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theme/theme1.xml" ContentType="application/vnd.openxmlformats-officedocument.theme+xml"/>
  <Override PartName="/xl/connections.xml" ContentType="application/vnd.openxmlformats-officedocument.spreadsheetml.connections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queryTables/queryTable1.xml" ContentType="application/vnd.openxmlformats-officedocument.spreadsheetml.queryTable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>
  <fileVersion appName="xl" lastEdited="5" lowestEdited="5" rupBuild="9303"/>
  <workbookPr defaultThemeVersion="124226"/>
  <bookViews>
    <workbookView xWindow="480" yWindow="405" windowWidth="19875" windowHeight="6705"/>
  </bookViews>
  <sheets>
    <sheet name="companies" sheetId="1" r:id="rId1"/>
    <sheet name="rounds" sheetId="3" r:id="rId2"/>
    <sheet name="english_mapping" sheetId="2" r:id="rId3"/>
    <sheet name="sector_mapping" sheetId="4" r:id="rId4"/>
  </sheets>
  <definedNames>
    <definedName name="companies___Copy" localSheetId="0">companies!$A$1:$J$66369</definedName>
  </definedNames>
  <calcPr calcId="145621" concurrentCalc="0"/>
</workbook>
</file>

<file path=xl/calcChain.xml><?xml version="1.0" encoding="utf-8"?>
<calcChain xmlns="http://schemas.openxmlformats.org/spreadsheetml/2006/main">
  <c r="L2" i="1" l="1"/>
  <c r="L4" i="1"/>
  <c r="L5" i="1"/>
  <c r="L6" i="1"/>
  <c r="L7" i="1"/>
  <c r="L8" i="1"/>
  <c r="L9" i="1"/>
  <c r="L10" i="1"/>
  <c r="L11" i="1"/>
  <c r="L12" i="1"/>
  <c r="L13" i="1"/>
  <c r="L14" i="1"/>
  <c r="L15" i="1"/>
  <c r="L16" i="1"/>
  <c r="L17" i="1"/>
  <c r="L18" i="1"/>
  <c r="L19" i="1"/>
  <c r="L20" i="1"/>
  <c r="L21" i="1"/>
  <c r="L22" i="1"/>
  <c r="L23" i="1"/>
  <c r="L24" i="1"/>
  <c r="L25" i="1"/>
  <c r="L26" i="1"/>
  <c r="L27" i="1"/>
  <c r="L28" i="1"/>
  <c r="L29" i="1"/>
  <c r="L30" i="1"/>
  <c r="L31" i="1"/>
  <c r="L32" i="1"/>
  <c r="L33" i="1"/>
  <c r="L34" i="1"/>
  <c r="L35" i="1"/>
  <c r="L36" i="1"/>
  <c r="L37" i="1"/>
  <c r="L38" i="1"/>
  <c r="L39" i="1"/>
  <c r="L40" i="1"/>
  <c r="L41" i="1"/>
  <c r="L42" i="1"/>
  <c r="L43" i="1"/>
  <c r="L44" i="1"/>
  <c r="L45" i="1"/>
  <c r="L46" i="1"/>
  <c r="L47" i="1"/>
  <c r="L48" i="1"/>
  <c r="L49" i="1"/>
  <c r="L50" i="1"/>
  <c r="L51" i="1"/>
  <c r="L52" i="1"/>
  <c r="L53" i="1"/>
  <c r="L54" i="1"/>
  <c r="L55" i="1"/>
  <c r="L56" i="1"/>
  <c r="L57" i="1"/>
  <c r="L58" i="1"/>
  <c r="L59" i="1"/>
  <c r="L60" i="1"/>
  <c r="L61" i="1"/>
  <c r="L62" i="1"/>
  <c r="L63" i="1"/>
  <c r="L64" i="1"/>
  <c r="L65" i="1"/>
  <c r="L66" i="1"/>
  <c r="L67" i="1"/>
  <c r="L68" i="1"/>
  <c r="L69" i="1"/>
  <c r="L70" i="1"/>
  <c r="L71" i="1"/>
  <c r="L72" i="1"/>
  <c r="L73" i="1"/>
  <c r="L74" i="1"/>
  <c r="L75" i="1"/>
  <c r="L76" i="1"/>
  <c r="L77" i="1"/>
  <c r="L78" i="1"/>
  <c r="L79" i="1"/>
  <c r="L80" i="1"/>
  <c r="L81" i="1"/>
  <c r="L82" i="1"/>
  <c r="L83" i="1"/>
  <c r="L84" i="1"/>
  <c r="L85" i="1"/>
  <c r="L86" i="1"/>
  <c r="L87" i="1"/>
  <c r="L88" i="1"/>
  <c r="L89" i="1"/>
  <c r="L90" i="1"/>
  <c r="L91" i="1"/>
  <c r="L92" i="1"/>
  <c r="L93" i="1"/>
  <c r="L94" i="1"/>
  <c r="L95" i="1"/>
  <c r="L96" i="1"/>
  <c r="L97" i="1"/>
  <c r="L98" i="1"/>
  <c r="L99" i="1"/>
  <c r="L100" i="1"/>
  <c r="L101" i="1"/>
  <c r="L102" i="1"/>
  <c r="L103" i="1"/>
  <c r="L104" i="1"/>
  <c r="L105" i="1"/>
  <c r="L106" i="1"/>
  <c r="L107" i="1"/>
  <c r="L108" i="1"/>
  <c r="L109" i="1"/>
  <c r="L110" i="1"/>
  <c r="L111" i="1"/>
  <c r="L112" i="1"/>
  <c r="L113" i="1"/>
  <c r="L114" i="1"/>
  <c r="L115" i="1"/>
  <c r="L116" i="1"/>
  <c r="L117" i="1"/>
  <c r="L118" i="1"/>
  <c r="L119" i="1"/>
  <c r="L120" i="1"/>
  <c r="L121" i="1"/>
  <c r="L122" i="1"/>
  <c r="L123" i="1"/>
  <c r="L124" i="1"/>
  <c r="L125" i="1"/>
  <c r="L126" i="1"/>
  <c r="L127" i="1"/>
  <c r="L128" i="1"/>
  <c r="L129" i="1"/>
  <c r="L130" i="1"/>
  <c r="L131" i="1"/>
  <c r="L132" i="1"/>
  <c r="L133" i="1"/>
  <c r="L134" i="1"/>
  <c r="L135" i="1"/>
  <c r="L136" i="1"/>
  <c r="L137" i="1"/>
  <c r="L138" i="1"/>
  <c r="L139" i="1"/>
  <c r="L140" i="1"/>
  <c r="L141" i="1"/>
  <c r="L142" i="1"/>
  <c r="L143" i="1"/>
  <c r="L144" i="1"/>
  <c r="L145" i="1"/>
  <c r="L146" i="1"/>
  <c r="L147" i="1"/>
  <c r="L148" i="1"/>
  <c r="L149" i="1"/>
  <c r="L150" i="1"/>
  <c r="L151" i="1"/>
  <c r="L152" i="1"/>
  <c r="L153" i="1"/>
  <c r="L154" i="1"/>
  <c r="L155" i="1"/>
  <c r="L156" i="1"/>
  <c r="L157" i="1"/>
  <c r="L158" i="1"/>
  <c r="L159" i="1"/>
  <c r="L160" i="1"/>
  <c r="L161" i="1"/>
  <c r="L162" i="1"/>
  <c r="L163" i="1"/>
  <c r="L164" i="1"/>
  <c r="L165" i="1"/>
  <c r="L166" i="1"/>
  <c r="L167" i="1"/>
  <c r="L168" i="1"/>
  <c r="L169" i="1"/>
  <c r="L170" i="1"/>
  <c r="L171" i="1"/>
  <c r="L172" i="1"/>
  <c r="L173" i="1"/>
  <c r="L174" i="1"/>
  <c r="L175" i="1"/>
  <c r="L176" i="1"/>
  <c r="L177" i="1"/>
  <c r="L178" i="1"/>
  <c r="L179" i="1"/>
  <c r="L180" i="1"/>
  <c r="L181" i="1"/>
  <c r="L182" i="1"/>
  <c r="L183" i="1"/>
  <c r="L184" i="1"/>
  <c r="L185" i="1"/>
  <c r="L186" i="1"/>
  <c r="L187" i="1"/>
  <c r="L188" i="1"/>
  <c r="L189" i="1"/>
  <c r="L190" i="1"/>
  <c r="L191" i="1"/>
  <c r="L192" i="1"/>
  <c r="L193" i="1"/>
  <c r="L194" i="1"/>
  <c r="L195" i="1"/>
  <c r="L196" i="1"/>
  <c r="L197" i="1"/>
  <c r="L198" i="1"/>
  <c r="L199" i="1"/>
  <c r="L200" i="1"/>
  <c r="L201" i="1"/>
  <c r="L202" i="1"/>
  <c r="L203" i="1"/>
  <c r="L204" i="1"/>
  <c r="L205" i="1"/>
  <c r="L206" i="1"/>
  <c r="L207" i="1"/>
  <c r="L208" i="1"/>
  <c r="L209" i="1"/>
  <c r="L210" i="1"/>
  <c r="L211" i="1"/>
  <c r="L212" i="1"/>
  <c r="L213" i="1"/>
  <c r="L214" i="1"/>
  <c r="L215" i="1"/>
  <c r="L216" i="1"/>
  <c r="L217" i="1"/>
  <c r="L218" i="1"/>
  <c r="L219" i="1"/>
  <c r="L220" i="1"/>
  <c r="L221" i="1"/>
  <c r="L222" i="1"/>
  <c r="L223" i="1"/>
  <c r="L224" i="1"/>
  <c r="L225" i="1"/>
  <c r="L226" i="1"/>
  <c r="L227" i="1"/>
  <c r="L228" i="1"/>
  <c r="L229" i="1"/>
  <c r="L230" i="1"/>
  <c r="L231" i="1"/>
  <c r="L232" i="1"/>
  <c r="L233" i="1"/>
  <c r="L234" i="1"/>
  <c r="L235" i="1"/>
  <c r="L236" i="1"/>
  <c r="L237" i="1"/>
  <c r="L238" i="1"/>
  <c r="L239" i="1"/>
  <c r="L240" i="1"/>
  <c r="L241" i="1"/>
  <c r="L242" i="1"/>
  <c r="L243" i="1"/>
  <c r="L244" i="1"/>
  <c r="L245" i="1"/>
  <c r="L246" i="1"/>
  <c r="L247" i="1"/>
  <c r="L248" i="1"/>
  <c r="L249" i="1"/>
  <c r="L250" i="1"/>
  <c r="L251" i="1"/>
  <c r="L252" i="1"/>
  <c r="L253" i="1"/>
  <c r="L254" i="1"/>
  <c r="L255" i="1"/>
  <c r="L256" i="1"/>
  <c r="L257" i="1"/>
  <c r="L258" i="1"/>
  <c r="L259" i="1"/>
  <c r="L260" i="1"/>
  <c r="L261" i="1"/>
  <c r="L262" i="1"/>
  <c r="L263" i="1"/>
  <c r="L264" i="1"/>
  <c r="L265" i="1"/>
  <c r="L266" i="1"/>
  <c r="L267" i="1"/>
  <c r="L268" i="1"/>
  <c r="L269" i="1"/>
  <c r="L270" i="1"/>
  <c r="L271" i="1"/>
  <c r="L272" i="1"/>
  <c r="L273" i="1"/>
  <c r="L274" i="1"/>
  <c r="L275" i="1"/>
  <c r="L276" i="1"/>
  <c r="L277" i="1"/>
  <c r="L278" i="1"/>
  <c r="L279" i="1"/>
  <c r="L280" i="1"/>
  <c r="L281" i="1"/>
  <c r="L282" i="1"/>
  <c r="L283" i="1"/>
  <c r="L284" i="1"/>
  <c r="L285" i="1"/>
  <c r="L286" i="1"/>
  <c r="L287" i="1"/>
  <c r="L288" i="1"/>
  <c r="L289" i="1"/>
  <c r="L290" i="1"/>
  <c r="L291" i="1"/>
  <c r="L292" i="1"/>
  <c r="L293" i="1"/>
  <c r="L294" i="1"/>
  <c r="L295" i="1"/>
  <c r="L296" i="1"/>
  <c r="L297" i="1"/>
  <c r="L298" i="1"/>
  <c r="L299" i="1"/>
  <c r="L300" i="1"/>
  <c r="L301" i="1"/>
  <c r="L302" i="1"/>
  <c r="L303" i="1"/>
  <c r="L304" i="1"/>
  <c r="L305" i="1"/>
  <c r="L306" i="1"/>
  <c r="L307" i="1"/>
  <c r="L308" i="1"/>
  <c r="L309" i="1"/>
  <c r="L310" i="1"/>
  <c r="L311" i="1"/>
  <c r="L312" i="1"/>
  <c r="L313" i="1"/>
  <c r="L314" i="1"/>
  <c r="L315" i="1"/>
  <c r="L316" i="1"/>
  <c r="L317" i="1"/>
  <c r="L318" i="1"/>
  <c r="L319" i="1"/>
  <c r="L320" i="1"/>
  <c r="L321" i="1"/>
  <c r="L322" i="1"/>
  <c r="L323" i="1"/>
  <c r="L324" i="1"/>
  <c r="L325" i="1"/>
  <c r="L326" i="1"/>
  <c r="L327" i="1"/>
  <c r="L328" i="1"/>
  <c r="L329" i="1"/>
  <c r="L330" i="1"/>
  <c r="L331" i="1"/>
  <c r="L332" i="1"/>
  <c r="L333" i="1"/>
  <c r="L334" i="1"/>
  <c r="L335" i="1"/>
  <c r="L336" i="1"/>
  <c r="L337" i="1"/>
  <c r="L338" i="1"/>
  <c r="L339" i="1"/>
  <c r="L340" i="1"/>
  <c r="L341" i="1"/>
  <c r="L342" i="1"/>
  <c r="L343" i="1"/>
  <c r="L344" i="1"/>
  <c r="L345" i="1"/>
  <c r="L346" i="1"/>
  <c r="L347" i="1"/>
  <c r="L348" i="1"/>
  <c r="L349" i="1"/>
  <c r="L350" i="1"/>
  <c r="L351" i="1"/>
  <c r="L352" i="1"/>
  <c r="L353" i="1"/>
  <c r="L354" i="1"/>
  <c r="L355" i="1"/>
  <c r="L356" i="1"/>
  <c r="L357" i="1"/>
  <c r="L358" i="1"/>
  <c r="L359" i="1"/>
  <c r="L360" i="1"/>
  <c r="L361" i="1"/>
  <c r="L362" i="1"/>
  <c r="L363" i="1"/>
  <c r="L364" i="1"/>
  <c r="L365" i="1"/>
  <c r="L366" i="1"/>
  <c r="L367" i="1"/>
  <c r="L368" i="1"/>
  <c r="L369" i="1"/>
  <c r="L370" i="1"/>
  <c r="L371" i="1"/>
  <c r="L372" i="1"/>
  <c r="L373" i="1"/>
  <c r="L374" i="1"/>
  <c r="L375" i="1"/>
  <c r="L376" i="1"/>
  <c r="L377" i="1"/>
  <c r="L378" i="1"/>
  <c r="L379" i="1"/>
  <c r="L380" i="1"/>
  <c r="L381" i="1"/>
  <c r="L382" i="1"/>
  <c r="L383" i="1"/>
  <c r="L384" i="1"/>
  <c r="L385" i="1"/>
  <c r="L386" i="1"/>
  <c r="L387" i="1"/>
  <c r="L388" i="1"/>
  <c r="L389" i="1"/>
  <c r="L390" i="1"/>
  <c r="L391" i="1"/>
  <c r="L392" i="1"/>
  <c r="L393" i="1"/>
  <c r="L394" i="1"/>
  <c r="L395" i="1"/>
  <c r="L396" i="1"/>
  <c r="L397" i="1"/>
  <c r="L398" i="1"/>
  <c r="L399" i="1"/>
  <c r="L400" i="1"/>
  <c r="L401" i="1"/>
  <c r="L402" i="1"/>
  <c r="L403" i="1"/>
  <c r="L404" i="1"/>
  <c r="L405" i="1"/>
  <c r="L406" i="1"/>
  <c r="L407" i="1"/>
  <c r="L408" i="1"/>
  <c r="L409" i="1"/>
  <c r="L410" i="1"/>
  <c r="L411" i="1"/>
  <c r="L412" i="1"/>
  <c r="L413" i="1"/>
  <c r="L414" i="1"/>
  <c r="L415" i="1"/>
  <c r="L416" i="1"/>
  <c r="L417" i="1"/>
  <c r="L418" i="1"/>
  <c r="L419" i="1"/>
  <c r="L420" i="1"/>
  <c r="L421" i="1"/>
  <c r="L422" i="1"/>
  <c r="L423" i="1"/>
  <c r="L424" i="1"/>
  <c r="L425" i="1"/>
  <c r="L426" i="1"/>
  <c r="L427" i="1"/>
  <c r="L428" i="1"/>
  <c r="L429" i="1"/>
  <c r="L430" i="1"/>
  <c r="L431" i="1"/>
  <c r="L432" i="1"/>
  <c r="L433" i="1"/>
  <c r="L434" i="1"/>
  <c r="L435" i="1"/>
  <c r="L436" i="1"/>
  <c r="L437" i="1"/>
  <c r="L438" i="1"/>
  <c r="L439" i="1"/>
  <c r="L440" i="1"/>
  <c r="L441" i="1"/>
  <c r="L442" i="1"/>
  <c r="L443" i="1"/>
  <c r="L444" i="1"/>
  <c r="L445" i="1"/>
  <c r="L446" i="1"/>
  <c r="L447" i="1"/>
  <c r="L448" i="1"/>
  <c r="L449" i="1"/>
  <c r="L450" i="1"/>
  <c r="L451" i="1"/>
  <c r="L452" i="1"/>
  <c r="L453" i="1"/>
  <c r="L454" i="1"/>
  <c r="L455" i="1"/>
  <c r="L456" i="1"/>
  <c r="L457" i="1"/>
  <c r="L458" i="1"/>
  <c r="L459" i="1"/>
  <c r="L460" i="1"/>
  <c r="L461" i="1"/>
  <c r="L462" i="1"/>
  <c r="L463" i="1"/>
  <c r="L464" i="1"/>
  <c r="L465" i="1"/>
  <c r="L466" i="1"/>
  <c r="L467" i="1"/>
  <c r="L468" i="1"/>
  <c r="L469" i="1"/>
  <c r="L470" i="1"/>
  <c r="L471" i="1"/>
  <c r="L472" i="1"/>
  <c r="L473" i="1"/>
  <c r="L474" i="1"/>
  <c r="L475" i="1"/>
  <c r="L476" i="1"/>
  <c r="L477" i="1"/>
  <c r="L478" i="1"/>
  <c r="L479" i="1"/>
  <c r="L480" i="1"/>
  <c r="L481" i="1"/>
  <c r="L482" i="1"/>
  <c r="L483" i="1"/>
  <c r="L484" i="1"/>
  <c r="L485" i="1"/>
  <c r="L486" i="1"/>
  <c r="L487" i="1"/>
  <c r="L488" i="1"/>
  <c r="L489" i="1"/>
  <c r="L490" i="1"/>
  <c r="L491" i="1"/>
  <c r="L492" i="1"/>
  <c r="L493" i="1"/>
  <c r="L494" i="1"/>
  <c r="L495" i="1"/>
  <c r="L496" i="1"/>
  <c r="L497" i="1"/>
  <c r="L498" i="1"/>
  <c r="L499" i="1"/>
  <c r="L500" i="1"/>
  <c r="L501" i="1"/>
  <c r="L502" i="1"/>
  <c r="L503" i="1"/>
  <c r="L504" i="1"/>
  <c r="L505" i="1"/>
  <c r="L506" i="1"/>
  <c r="L507" i="1"/>
  <c r="L508" i="1"/>
  <c r="L509" i="1"/>
  <c r="L510" i="1"/>
  <c r="L511" i="1"/>
  <c r="L512" i="1"/>
  <c r="L513" i="1"/>
  <c r="L514" i="1"/>
  <c r="L515" i="1"/>
  <c r="L516" i="1"/>
  <c r="L517" i="1"/>
  <c r="L518" i="1"/>
  <c r="L519" i="1"/>
  <c r="L520" i="1"/>
  <c r="L521" i="1"/>
  <c r="L522" i="1"/>
  <c r="L523" i="1"/>
  <c r="L524" i="1"/>
  <c r="L525" i="1"/>
  <c r="L526" i="1"/>
  <c r="L527" i="1"/>
  <c r="L528" i="1"/>
  <c r="L529" i="1"/>
  <c r="L530" i="1"/>
  <c r="L531" i="1"/>
  <c r="L532" i="1"/>
  <c r="L533" i="1"/>
  <c r="L534" i="1"/>
  <c r="L535" i="1"/>
  <c r="L536" i="1"/>
  <c r="L537" i="1"/>
  <c r="L538" i="1"/>
  <c r="L539" i="1"/>
  <c r="L540" i="1"/>
  <c r="L541" i="1"/>
  <c r="L542" i="1"/>
  <c r="L543" i="1"/>
  <c r="L544" i="1"/>
  <c r="L545" i="1"/>
  <c r="L546" i="1"/>
  <c r="L547" i="1"/>
  <c r="L548" i="1"/>
  <c r="L549" i="1"/>
  <c r="L550" i="1"/>
  <c r="L551" i="1"/>
  <c r="L552" i="1"/>
  <c r="L553" i="1"/>
  <c r="L554" i="1"/>
  <c r="L555" i="1"/>
  <c r="L556" i="1"/>
  <c r="L557" i="1"/>
  <c r="L558" i="1"/>
  <c r="L559" i="1"/>
  <c r="L560" i="1"/>
  <c r="L561" i="1"/>
  <c r="L562" i="1"/>
  <c r="L563" i="1"/>
  <c r="L564" i="1"/>
  <c r="L565" i="1"/>
  <c r="L566" i="1"/>
  <c r="L567" i="1"/>
  <c r="L568" i="1"/>
  <c r="L569" i="1"/>
  <c r="L570" i="1"/>
  <c r="L571" i="1"/>
  <c r="L572" i="1"/>
  <c r="L573" i="1"/>
  <c r="L574" i="1"/>
  <c r="L575" i="1"/>
  <c r="L576" i="1"/>
  <c r="L577" i="1"/>
  <c r="L578" i="1"/>
  <c r="L579" i="1"/>
  <c r="L580" i="1"/>
  <c r="L581" i="1"/>
  <c r="L582" i="1"/>
  <c r="L583" i="1"/>
  <c r="L584" i="1"/>
  <c r="L585" i="1"/>
  <c r="L586" i="1"/>
  <c r="L587" i="1"/>
  <c r="L588" i="1"/>
  <c r="L589" i="1"/>
  <c r="L590" i="1"/>
  <c r="L591" i="1"/>
  <c r="L592" i="1"/>
  <c r="L593" i="1"/>
  <c r="L594" i="1"/>
  <c r="L595" i="1"/>
  <c r="L596" i="1"/>
  <c r="L597" i="1"/>
  <c r="L598" i="1"/>
  <c r="L599" i="1"/>
  <c r="L600" i="1"/>
  <c r="L601" i="1"/>
  <c r="L602" i="1"/>
  <c r="L603" i="1"/>
  <c r="L604" i="1"/>
  <c r="L605" i="1"/>
  <c r="L606" i="1"/>
  <c r="L607" i="1"/>
  <c r="L608" i="1"/>
  <c r="L609" i="1"/>
  <c r="L610" i="1"/>
  <c r="L611" i="1"/>
  <c r="L612" i="1"/>
  <c r="L613" i="1"/>
  <c r="L614" i="1"/>
  <c r="L615" i="1"/>
  <c r="L616" i="1"/>
  <c r="L617" i="1"/>
  <c r="L618" i="1"/>
  <c r="L619" i="1"/>
  <c r="L620" i="1"/>
  <c r="L621" i="1"/>
  <c r="L622" i="1"/>
  <c r="L623" i="1"/>
  <c r="L624" i="1"/>
  <c r="L625" i="1"/>
  <c r="L626" i="1"/>
  <c r="L627" i="1"/>
  <c r="L628" i="1"/>
  <c r="L629" i="1"/>
  <c r="L630" i="1"/>
  <c r="L631" i="1"/>
  <c r="L632" i="1"/>
  <c r="L633" i="1"/>
  <c r="L634" i="1"/>
  <c r="L635" i="1"/>
  <c r="L636" i="1"/>
  <c r="L637" i="1"/>
  <c r="L638" i="1"/>
  <c r="L639" i="1"/>
  <c r="L640" i="1"/>
  <c r="L641" i="1"/>
  <c r="L642" i="1"/>
  <c r="L643" i="1"/>
  <c r="L644" i="1"/>
  <c r="L645" i="1"/>
  <c r="L646" i="1"/>
  <c r="L647" i="1"/>
  <c r="L648" i="1"/>
  <c r="L649" i="1"/>
  <c r="L650" i="1"/>
  <c r="L651" i="1"/>
  <c r="L652" i="1"/>
  <c r="L653" i="1"/>
  <c r="L654" i="1"/>
  <c r="L655" i="1"/>
  <c r="L656" i="1"/>
  <c r="L657" i="1"/>
  <c r="L658" i="1"/>
  <c r="L659" i="1"/>
  <c r="L660" i="1"/>
  <c r="L661" i="1"/>
  <c r="L662" i="1"/>
  <c r="L663" i="1"/>
  <c r="L664" i="1"/>
  <c r="L665" i="1"/>
  <c r="L666" i="1"/>
  <c r="L667" i="1"/>
  <c r="L668" i="1"/>
  <c r="L669" i="1"/>
  <c r="L670" i="1"/>
  <c r="L671" i="1"/>
  <c r="L672" i="1"/>
  <c r="L673" i="1"/>
  <c r="L674" i="1"/>
  <c r="L675" i="1"/>
  <c r="L676" i="1"/>
  <c r="L677" i="1"/>
  <c r="L678" i="1"/>
  <c r="L679" i="1"/>
  <c r="L680" i="1"/>
  <c r="L681" i="1"/>
  <c r="L682" i="1"/>
  <c r="L683" i="1"/>
  <c r="L684" i="1"/>
  <c r="L685" i="1"/>
  <c r="L686" i="1"/>
  <c r="L687" i="1"/>
  <c r="L688" i="1"/>
  <c r="L689" i="1"/>
  <c r="L690" i="1"/>
  <c r="L691" i="1"/>
  <c r="L692" i="1"/>
  <c r="L693" i="1"/>
  <c r="L694" i="1"/>
  <c r="L695" i="1"/>
  <c r="L696" i="1"/>
  <c r="L697" i="1"/>
  <c r="L698" i="1"/>
  <c r="L699" i="1"/>
  <c r="L700" i="1"/>
  <c r="L701" i="1"/>
  <c r="L702" i="1"/>
  <c r="L703" i="1"/>
  <c r="L704" i="1"/>
  <c r="L705" i="1"/>
  <c r="L706" i="1"/>
  <c r="L707" i="1"/>
  <c r="L708" i="1"/>
  <c r="L709" i="1"/>
  <c r="L710" i="1"/>
  <c r="L711" i="1"/>
  <c r="L712" i="1"/>
  <c r="L713" i="1"/>
  <c r="L714" i="1"/>
  <c r="L715" i="1"/>
  <c r="L716" i="1"/>
  <c r="L717" i="1"/>
  <c r="L718" i="1"/>
  <c r="L719" i="1"/>
  <c r="L720" i="1"/>
  <c r="L721" i="1"/>
  <c r="L722" i="1"/>
  <c r="L723" i="1"/>
  <c r="L724" i="1"/>
  <c r="L725" i="1"/>
  <c r="L726" i="1"/>
  <c r="L727" i="1"/>
  <c r="L728" i="1"/>
  <c r="L729" i="1"/>
  <c r="L730" i="1"/>
  <c r="L731" i="1"/>
  <c r="L732" i="1"/>
  <c r="L733" i="1"/>
  <c r="L734" i="1"/>
  <c r="L735" i="1"/>
  <c r="L736" i="1"/>
  <c r="L737" i="1"/>
  <c r="L738" i="1"/>
  <c r="L739" i="1"/>
  <c r="L740" i="1"/>
  <c r="L741" i="1"/>
  <c r="L742" i="1"/>
  <c r="L743" i="1"/>
  <c r="L744" i="1"/>
  <c r="L745" i="1"/>
  <c r="L746" i="1"/>
  <c r="L747" i="1"/>
  <c r="L748" i="1"/>
  <c r="L749" i="1"/>
  <c r="L750" i="1"/>
  <c r="L751" i="1"/>
  <c r="L752" i="1"/>
  <c r="L753" i="1"/>
  <c r="L754" i="1"/>
  <c r="L755" i="1"/>
  <c r="L756" i="1"/>
  <c r="L757" i="1"/>
  <c r="L758" i="1"/>
  <c r="L759" i="1"/>
  <c r="L760" i="1"/>
  <c r="L761" i="1"/>
  <c r="L762" i="1"/>
  <c r="L763" i="1"/>
  <c r="L764" i="1"/>
  <c r="L765" i="1"/>
  <c r="L766" i="1"/>
  <c r="L767" i="1"/>
  <c r="L768" i="1"/>
  <c r="L769" i="1"/>
  <c r="L770" i="1"/>
  <c r="L771" i="1"/>
  <c r="L772" i="1"/>
  <c r="L773" i="1"/>
  <c r="L774" i="1"/>
  <c r="L775" i="1"/>
  <c r="L776" i="1"/>
  <c r="L777" i="1"/>
  <c r="L778" i="1"/>
  <c r="L779" i="1"/>
  <c r="L780" i="1"/>
  <c r="L781" i="1"/>
  <c r="L782" i="1"/>
  <c r="L783" i="1"/>
  <c r="L784" i="1"/>
  <c r="L785" i="1"/>
  <c r="L786" i="1"/>
  <c r="L787" i="1"/>
  <c r="L788" i="1"/>
  <c r="L789" i="1"/>
  <c r="L790" i="1"/>
  <c r="L791" i="1"/>
  <c r="L792" i="1"/>
  <c r="L793" i="1"/>
  <c r="L794" i="1"/>
  <c r="L795" i="1"/>
  <c r="L796" i="1"/>
  <c r="L797" i="1"/>
  <c r="L798" i="1"/>
  <c r="L799" i="1"/>
  <c r="L800" i="1"/>
  <c r="L801" i="1"/>
  <c r="L802" i="1"/>
  <c r="L803" i="1"/>
  <c r="L804" i="1"/>
  <c r="L805" i="1"/>
  <c r="L806" i="1"/>
  <c r="L807" i="1"/>
  <c r="L808" i="1"/>
  <c r="L809" i="1"/>
  <c r="L810" i="1"/>
  <c r="L811" i="1"/>
  <c r="L812" i="1"/>
  <c r="L813" i="1"/>
  <c r="L814" i="1"/>
  <c r="L815" i="1"/>
  <c r="L816" i="1"/>
  <c r="L817" i="1"/>
  <c r="L818" i="1"/>
  <c r="L819" i="1"/>
  <c r="L820" i="1"/>
  <c r="L821" i="1"/>
  <c r="L822" i="1"/>
  <c r="L823" i="1"/>
  <c r="L824" i="1"/>
  <c r="L825" i="1"/>
  <c r="L826" i="1"/>
  <c r="L827" i="1"/>
  <c r="L828" i="1"/>
  <c r="L829" i="1"/>
  <c r="L830" i="1"/>
  <c r="L831" i="1"/>
  <c r="L832" i="1"/>
  <c r="L833" i="1"/>
  <c r="L834" i="1"/>
  <c r="L835" i="1"/>
  <c r="L836" i="1"/>
  <c r="L837" i="1"/>
  <c r="L838" i="1"/>
  <c r="L839" i="1"/>
  <c r="L840" i="1"/>
  <c r="L841" i="1"/>
  <c r="L842" i="1"/>
  <c r="L843" i="1"/>
  <c r="L844" i="1"/>
  <c r="L845" i="1"/>
  <c r="L846" i="1"/>
  <c r="L847" i="1"/>
  <c r="L848" i="1"/>
  <c r="L849" i="1"/>
  <c r="L850" i="1"/>
  <c r="L851" i="1"/>
  <c r="L852" i="1"/>
  <c r="L853" i="1"/>
  <c r="L854" i="1"/>
  <c r="L855" i="1"/>
  <c r="L856" i="1"/>
  <c r="L857" i="1"/>
  <c r="L858" i="1"/>
  <c r="L859" i="1"/>
  <c r="L860" i="1"/>
  <c r="L861" i="1"/>
  <c r="L862" i="1"/>
  <c r="L863" i="1"/>
  <c r="L864" i="1"/>
  <c r="L865" i="1"/>
  <c r="L866" i="1"/>
  <c r="L867" i="1"/>
  <c r="L868" i="1"/>
  <c r="L869" i="1"/>
  <c r="L870" i="1"/>
  <c r="L871" i="1"/>
  <c r="L872" i="1"/>
  <c r="L873" i="1"/>
  <c r="L874" i="1"/>
  <c r="L875" i="1"/>
  <c r="L876" i="1"/>
  <c r="L877" i="1"/>
  <c r="L878" i="1"/>
  <c r="L879" i="1"/>
  <c r="L880" i="1"/>
  <c r="L881" i="1"/>
  <c r="L882" i="1"/>
  <c r="L883" i="1"/>
  <c r="L884" i="1"/>
  <c r="L885" i="1"/>
  <c r="L886" i="1"/>
  <c r="L887" i="1"/>
  <c r="L888" i="1"/>
  <c r="L889" i="1"/>
  <c r="L890" i="1"/>
  <c r="L891" i="1"/>
  <c r="L892" i="1"/>
  <c r="L893" i="1"/>
  <c r="L894" i="1"/>
  <c r="L895" i="1"/>
  <c r="L896" i="1"/>
  <c r="L897" i="1"/>
  <c r="L898" i="1"/>
  <c r="L899" i="1"/>
  <c r="L900" i="1"/>
  <c r="L901" i="1"/>
  <c r="L902" i="1"/>
  <c r="L903" i="1"/>
  <c r="L904" i="1"/>
  <c r="L905" i="1"/>
  <c r="L906" i="1"/>
  <c r="L907" i="1"/>
  <c r="L908" i="1"/>
  <c r="L909" i="1"/>
  <c r="L910" i="1"/>
  <c r="L911" i="1"/>
  <c r="L912" i="1"/>
  <c r="L913" i="1"/>
  <c r="L914" i="1"/>
  <c r="L915" i="1"/>
  <c r="L916" i="1"/>
  <c r="L917" i="1"/>
  <c r="L918" i="1"/>
  <c r="L919" i="1"/>
  <c r="L920" i="1"/>
  <c r="L921" i="1"/>
  <c r="L922" i="1"/>
  <c r="L923" i="1"/>
  <c r="L924" i="1"/>
  <c r="L925" i="1"/>
  <c r="L926" i="1"/>
  <c r="L927" i="1"/>
  <c r="L928" i="1"/>
  <c r="L929" i="1"/>
  <c r="L930" i="1"/>
  <c r="L931" i="1"/>
  <c r="L932" i="1"/>
  <c r="L933" i="1"/>
  <c r="L934" i="1"/>
  <c r="L935" i="1"/>
  <c r="L936" i="1"/>
  <c r="L937" i="1"/>
  <c r="L938" i="1"/>
  <c r="L939" i="1"/>
  <c r="L940" i="1"/>
  <c r="L941" i="1"/>
  <c r="L942" i="1"/>
  <c r="L943" i="1"/>
  <c r="L944" i="1"/>
  <c r="L945" i="1"/>
  <c r="L946" i="1"/>
  <c r="L947" i="1"/>
  <c r="L948" i="1"/>
  <c r="L949" i="1"/>
  <c r="L950" i="1"/>
  <c r="L951" i="1"/>
  <c r="L952" i="1"/>
  <c r="L953" i="1"/>
  <c r="L954" i="1"/>
  <c r="L955" i="1"/>
  <c r="L956" i="1"/>
  <c r="L957" i="1"/>
  <c r="L958" i="1"/>
  <c r="L959" i="1"/>
  <c r="L960" i="1"/>
  <c r="L961" i="1"/>
  <c r="L962" i="1"/>
  <c r="L963" i="1"/>
  <c r="L964" i="1"/>
  <c r="L965" i="1"/>
  <c r="L966" i="1"/>
  <c r="L967" i="1"/>
  <c r="L968" i="1"/>
  <c r="L969" i="1"/>
  <c r="L970" i="1"/>
  <c r="L971" i="1"/>
  <c r="L972" i="1"/>
  <c r="L973" i="1"/>
  <c r="L974" i="1"/>
  <c r="L975" i="1"/>
  <c r="L976" i="1"/>
  <c r="L977" i="1"/>
  <c r="L978" i="1"/>
  <c r="L979" i="1"/>
  <c r="L980" i="1"/>
  <c r="L981" i="1"/>
  <c r="L982" i="1"/>
  <c r="L983" i="1"/>
  <c r="L984" i="1"/>
  <c r="L985" i="1"/>
  <c r="L986" i="1"/>
  <c r="L987" i="1"/>
  <c r="L988" i="1"/>
  <c r="L989" i="1"/>
  <c r="L990" i="1"/>
  <c r="L991" i="1"/>
  <c r="L992" i="1"/>
  <c r="L993" i="1"/>
  <c r="L994" i="1"/>
  <c r="L995" i="1"/>
  <c r="L996" i="1"/>
  <c r="L997" i="1"/>
  <c r="L998" i="1"/>
  <c r="L999" i="1"/>
  <c r="L1000" i="1"/>
  <c r="L1001" i="1"/>
  <c r="L1002" i="1"/>
  <c r="L1003" i="1"/>
  <c r="L1004" i="1"/>
  <c r="L1005" i="1"/>
  <c r="L1006" i="1"/>
  <c r="L1007" i="1"/>
  <c r="L1008" i="1"/>
  <c r="L1009" i="1"/>
  <c r="L1010" i="1"/>
  <c r="L1011" i="1"/>
  <c r="L1012" i="1"/>
  <c r="L1013" i="1"/>
  <c r="L1014" i="1"/>
  <c r="L1015" i="1"/>
  <c r="L1016" i="1"/>
  <c r="L1017" i="1"/>
  <c r="L1018" i="1"/>
  <c r="L1019" i="1"/>
  <c r="L1020" i="1"/>
  <c r="L1021" i="1"/>
  <c r="L1022" i="1"/>
  <c r="L1023" i="1"/>
  <c r="L1024" i="1"/>
  <c r="L1025" i="1"/>
  <c r="L1026" i="1"/>
  <c r="L1027" i="1"/>
  <c r="L1028" i="1"/>
  <c r="L1029" i="1"/>
  <c r="L1030" i="1"/>
  <c r="L1031" i="1"/>
  <c r="L1032" i="1"/>
  <c r="L1033" i="1"/>
  <c r="L1034" i="1"/>
  <c r="L1035" i="1"/>
  <c r="L1036" i="1"/>
  <c r="L1037" i="1"/>
  <c r="L1038" i="1"/>
  <c r="L1039" i="1"/>
  <c r="L1040" i="1"/>
  <c r="L1041" i="1"/>
  <c r="L1042" i="1"/>
  <c r="L1043" i="1"/>
  <c r="L1044" i="1"/>
  <c r="L1045" i="1"/>
  <c r="L1046" i="1"/>
  <c r="L1047" i="1"/>
  <c r="L1048" i="1"/>
  <c r="L1049" i="1"/>
  <c r="L1050" i="1"/>
  <c r="L1051" i="1"/>
  <c r="L1052" i="1"/>
  <c r="L1053" i="1"/>
  <c r="L1054" i="1"/>
  <c r="L1055" i="1"/>
  <c r="L1056" i="1"/>
  <c r="L1057" i="1"/>
  <c r="L1058" i="1"/>
  <c r="L1059" i="1"/>
  <c r="L1060" i="1"/>
  <c r="L1061" i="1"/>
  <c r="L1062" i="1"/>
  <c r="L1063" i="1"/>
  <c r="L1064" i="1"/>
  <c r="L1065" i="1"/>
  <c r="L1066" i="1"/>
  <c r="L1067" i="1"/>
  <c r="L1068" i="1"/>
  <c r="L1069" i="1"/>
  <c r="L1070" i="1"/>
  <c r="L1071" i="1"/>
  <c r="L1072" i="1"/>
  <c r="L1073" i="1"/>
  <c r="L1074" i="1"/>
  <c r="L1075" i="1"/>
  <c r="L1076" i="1"/>
  <c r="L1077" i="1"/>
  <c r="L1078" i="1"/>
  <c r="L1079" i="1"/>
  <c r="L1080" i="1"/>
  <c r="L1081" i="1"/>
  <c r="L1082" i="1"/>
  <c r="L1083" i="1"/>
  <c r="L1084" i="1"/>
  <c r="L1085" i="1"/>
  <c r="L1086" i="1"/>
  <c r="L1087" i="1"/>
  <c r="L1088" i="1"/>
  <c r="L1089" i="1"/>
  <c r="L1090" i="1"/>
  <c r="L1091" i="1"/>
  <c r="L1092" i="1"/>
  <c r="L1093" i="1"/>
  <c r="L1094" i="1"/>
  <c r="L1095" i="1"/>
  <c r="L1096" i="1"/>
  <c r="L1097" i="1"/>
  <c r="L1098" i="1"/>
  <c r="L1099" i="1"/>
  <c r="L1100" i="1"/>
  <c r="L1101" i="1"/>
  <c r="L1102" i="1"/>
  <c r="L1103" i="1"/>
  <c r="L1104" i="1"/>
  <c r="L1105" i="1"/>
  <c r="L1106" i="1"/>
  <c r="L1107" i="1"/>
  <c r="L1108" i="1"/>
  <c r="L1109" i="1"/>
  <c r="L1110" i="1"/>
  <c r="L1111" i="1"/>
  <c r="L1112" i="1"/>
  <c r="L1113" i="1"/>
  <c r="L1114" i="1"/>
  <c r="L1115" i="1"/>
  <c r="L1116" i="1"/>
  <c r="L1117" i="1"/>
  <c r="L1118" i="1"/>
  <c r="L1119" i="1"/>
  <c r="L1120" i="1"/>
  <c r="L1121" i="1"/>
  <c r="L1122" i="1"/>
  <c r="L1123" i="1"/>
  <c r="L1124" i="1"/>
  <c r="L1125" i="1"/>
  <c r="L1126" i="1"/>
  <c r="L1127" i="1"/>
  <c r="L1128" i="1"/>
  <c r="L1129" i="1"/>
  <c r="L1130" i="1"/>
  <c r="L1131" i="1"/>
  <c r="L1132" i="1"/>
  <c r="L1133" i="1"/>
  <c r="L1134" i="1"/>
  <c r="L1135" i="1"/>
  <c r="L1136" i="1"/>
  <c r="L1137" i="1"/>
  <c r="L1138" i="1"/>
  <c r="L1139" i="1"/>
  <c r="L1140" i="1"/>
  <c r="L1141" i="1"/>
  <c r="L1142" i="1"/>
  <c r="L1143" i="1"/>
  <c r="L1144" i="1"/>
  <c r="L1145" i="1"/>
  <c r="L1146" i="1"/>
  <c r="L1147" i="1"/>
  <c r="L1148" i="1"/>
  <c r="L1149" i="1"/>
  <c r="L1150" i="1"/>
  <c r="L1151" i="1"/>
  <c r="L1152" i="1"/>
  <c r="L1153" i="1"/>
  <c r="L1154" i="1"/>
  <c r="L1155" i="1"/>
  <c r="L1156" i="1"/>
  <c r="L1157" i="1"/>
  <c r="L1158" i="1"/>
  <c r="L1159" i="1"/>
  <c r="L1160" i="1"/>
  <c r="L1161" i="1"/>
  <c r="L1162" i="1"/>
  <c r="L1163" i="1"/>
  <c r="L1164" i="1"/>
  <c r="L1165" i="1"/>
  <c r="L1166" i="1"/>
  <c r="L1167" i="1"/>
  <c r="L1168" i="1"/>
  <c r="L1169" i="1"/>
  <c r="L1170" i="1"/>
  <c r="L1171" i="1"/>
  <c r="L1172" i="1"/>
  <c r="L1173" i="1"/>
  <c r="L1174" i="1"/>
  <c r="L1175" i="1"/>
  <c r="L1176" i="1"/>
  <c r="L1177" i="1"/>
  <c r="L1178" i="1"/>
  <c r="L1179" i="1"/>
  <c r="L1180" i="1"/>
  <c r="L1181" i="1"/>
  <c r="L1182" i="1"/>
  <c r="L1183" i="1"/>
  <c r="L1184" i="1"/>
  <c r="L1185" i="1"/>
  <c r="L1186" i="1"/>
  <c r="L1187" i="1"/>
  <c r="L1188" i="1"/>
  <c r="L1189" i="1"/>
  <c r="L1190" i="1"/>
  <c r="L1191" i="1"/>
  <c r="L1192" i="1"/>
  <c r="L1193" i="1"/>
  <c r="L1194" i="1"/>
  <c r="L1195" i="1"/>
  <c r="L1196" i="1"/>
  <c r="L1197" i="1"/>
  <c r="L1198" i="1"/>
  <c r="L1199" i="1"/>
  <c r="L1200" i="1"/>
  <c r="L1201" i="1"/>
  <c r="L1202" i="1"/>
  <c r="L1203" i="1"/>
  <c r="L1204" i="1"/>
  <c r="L1205" i="1"/>
  <c r="L1206" i="1"/>
  <c r="L1207" i="1"/>
  <c r="L1208" i="1"/>
  <c r="L1209" i="1"/>
  <c r="L1210" i="1"/>
  <c r="L1211" i="1"/>
  <c r="L1212" i="1"/>
  <c r="L1213" i="1"/>
  <c r="L1214" i="1"/>
  <c r="L1215" i="1"/>
  <c r="L1216" i="1"/>
  <c r="L1217" i="1"/>
  <c r="L1218" i="1"/>
  <c r="L1219" i="1"/>
  <c r="L1220" i="1"/>
  <c r="L1221" i="1"/>
  <c r="L1222" i="1"/>
  <c r="L1223" i="1"/>
  <c r="L1224" i="1"/>
  <c r="L1225" i="1"/>
  <c r="L1226" i="1"/>
  <c r="L1227" i="1"/>
  <c r="L1228" i="1"/>
  <c r="L1229" i="1"/>
  <c r="L1230" i="1"/>
  <c r="L1231" i="1"/>
  <c r="L1232" i="1"/>
  <c r="L1233" i="1"/>
  <c r="L1234" i="1"/>
  <c r="L1235" i="1"/>
  <c r="L1236" i="1"/>
  <c r="L1237" i="1"/>
  <c r="L1238" i="1"/>
  <c r="L1239" i="1"/>
  <c r="L1240" i="1"/>
  <c r="L1241" i="1"/>
  <c r="L1242" i="1"/>
  <c r="L1243" i="1"/>
  <c r="L1244" i="1"/>
  <c r="L1245" i="1"/>
  <c r="L1246" i="1"/>
  <c r="L1247" i="1"/>
  <c r="L1248" i="1"/>
  <c r="L1249" i="1"/>
  <c r="L1250" i="1"/>
  <c r="L1251" i="1"/>
  <c r="L1252" i="1"/>
  <c r="L1253" i="1"/>
  <c r="L1254" i="1"/>
  <c r="L1255" i="1"/>
  <c r="L1256" i="1"/>
  <c r="L1257" i="1"/>
  <c r="L1258" i="1"/>
  <c r="L1259" i="1"/>
  <c r="L1260" i="1"/>
  <c r="L1261" i="1"/>
  <c r="L1262" i="1"/>
  <c r="L1263" i="1"/>
  <c r="L1264" i="1"/>
  <c r="L1265" i="1"/>
  <c r="L1266" i="1"/>
  <c r="L1267" i="1"/>
  <c r="L1268" i="1"/>
  <c r="L1269" i="1"/>
  <c r="L1270" i="1"/>
  <c r="L1271" i="1"/>
  <c r="L1272" i="1"/>
  <c r="L1273" i="1"/>
  <c r="L1274" i="1"/>
  <c r="L1275" i="1"/>
  <c r="L1276" i="1"/>
  <c r="L1277" i="1"/>
  <c r="L1278" i="1"/>
  <c r="L1279" i="1"/>
  <c r="L1280" i="1"/>
  <c r="L1281" i="1"/>
  <c r="L1282" i="1"/>
  <c r="L1283" i="1"/>
  <c r="L1284" i="1"/>
  <c r="L1285" i="1"/>
  <c r="L1286" i="1"/>
  <c r="L1287" i="1"/>
  <c r="L1288" i="1"/>
  <c r="L1289" i="1"/>
  <c r="L1290" i="1"/>
  <c r="L1291" i="1"/>
  <c r="L1292" i="1"/>
  <c r="L1293" i="1"/>
  <c r="L1294" i="1"/>
  <c r="L1295" i="1"/>
  <c r="L1296" i="1"/>
  <c r="L1297" i="1"/>
  <c r="L1298" i="1"/>
  <c r="L1299" i="1"/>
  <c r="L1300" i="1"/>
  <c r="L1301" i="1"/>
  <c r="L1302" i="1"/>
  <c r="L1303" i="1"/>
  <c r="L1304" i="1"/>
  <c r="L1305" i="1"/>
  <c r="L1306" i="1"/>
  <c r="L1307" i="1"/>
  <c r="L1308" i="1"/>
  <c r="L1309" i="1"/>
  <c r="L1310" i="1"/>
  <c r="L1311" i="1"/>
  <c r="L1312" i="1"/>
  <c r="L1313" i="1"/>
  <c r="L1314" i="1"/>
  <c r="L1315" i="1"/>
  <c r="L1316" i="1"/>
  <c r="L1317" i="1"/>
  <c r="L1318" i="1"/>
  <c r="L1319" i="1"/>
  <c r="L1320" i="1"/>
  <c r="L1321" i="1"/>
  <c r="L1322" i="1"/>
  <c r="L1323" i="1"/>
  <c r="L1324" i="1"/>
  <c r="L1325" i="1"/>
  <c r="L1326" i="1"/>
  <c r="L1327" i="1"/>
  <c r="L1328" i="1"/>
  <c r="L1329" i="1"/>
  <c r="L1330" i="1"/>
  <c r="L1331" i="1"/>
  <c r="L1332" i="1"/>
  <c r="L1333" i="1"/>
  <c r="L1334" i="1"/>
  <c r="L1335" i="1"/>
  <c r="L1336" i="1"/>
  <c r="L1337" i="1"/>
  <c r="L1338" i="1"/>
  <c r="L1339" i="1"/>
  <c r="L1340" i="1"/>
  <c r="L1341" i="1"/>
  <c r="L1342" i="1"/>
  <c r="L1343" i="1"/>
  <c r="L1344" i="1"/>
  <c r="L1345" i="1"/>
  <c r="L1346" i="1"/>
  <c r="L1347" i="1"/>
  <c r="L1348" i="1"/>
  <c r="L1349" i="1"/>
  <c r="L1350" i="1"/>
  <c r="L1351" i="1"/>
  <c r="L1352" i="1"/>
  <c r="L1353" i="1"/>
  <c r="L1354" i="1"/>
  <c r="L1355" i="1"/>
  <c r="L1356" i="1"/>
  <c r="L1357" i="1"/>
  <c r="L1358" i="1"/>
  <c r="L1359" i="1"/>
  <c r="L1360" i="1"/>
  <c r="L1361" i="1"/>
  <c r="L1362" i="1"/>
  <c r="L1363" i="1"/>
  <c r="L1364" i="1"/>
  <c r="L1365" i="1"/>
  <c r="L1366" i="1"/>
  <c r="L1367" i="1"/>
  <c r="L1368" i="1"/>
  <c r="L1369" i="1"/>
  <c r="L1370" i="1"/>
  <c r="L1371" i="1"/>
  <c r="L1372" i="1"/>
  <c r="L1373" i="1"/>
  <c r="L1374" i="1"/>
  <c r="L1375" i="1"/>
  <c r="L1376" i="1"/>
  <c r="L1377" i="1"/>
  <c r="L1378" i="1"/>
  <c r="L1379" i="1"/>
  <c r="L1380" i="1"/>
  <c r="L1381" i="1"/>
  <c r="L1382" i="1"/>
  <c r="L1383" i="1"/>
  <c r="L1384" i="1"/>
  <c r="L1385" i="1"/>
  <c r="L1386" i="1"/>
  <c r="L1387" i="1"/>
  <c r="L1388" i="1"/>
  <c r="L1389" i="1"/>
  <c r="L1390" i="1"/>
  <c r="L1391" i="1"/>
  <c r="L1392" i="1"/>
  <c r="L1393" i="1"/>
  <c r="L1394" i="1"/>
  <c r="L1395" i="1"/>
  <c r="L1396" i="1"/>
  <c r="L1397" i="1"/>
  <c r="L1398" i="1"/>
  <c r="L1399" i="1"/>
  <c r="L1400" i="1"/>
  <c r="L1401" i="1"/>
  <c r="L1402" i="1"/>
  <c r="L1403" i="1"/>
  <c r="L1404" i="1"/>
  <c r="L1405" i="1"/>
  <c r="L1406" i="1"/>
  <c r="L1407" i="1"/>
  <c r="L1408" i="1"/>
  <c r="L1409" i="1"/>
  <c r="L1410" i="1"/>
  <c r="L1411" i="1"/>
  <c r="L1412" i="1"/>
  <c r="L1413" i="1"/>
  <c r="L1414" i="1"/>
  <c r="L1415" i="1"/>
  <c r="L1416" i="1"/>
  <c r="L1417" i="1"/>
  <c r="L1418" i="1"/>
  <c r="L1419" i="1"/>
  <c r="L1420" i="1"/>
  <c r="L1421" i="1"/>
  <c r="L1422" i="1"/>
  <c r="L1423" i="1"/>
  <c r="L1424" i="1"/>
  <c r="L1425" i="1"/>
  <c r="L1426" i="1"/>
  <c r="L1427" i="1"/>
  <c r="L1428" i="1"/>
  <c r="L1429" i="1"/>
  <c r="L1430" i="1"/>
  <c r="L1431" i="1"/>
  <c r="L1432" i="1"/>
  <c r="L1433" i="1"/>
  <c r="L1434" i="1"/>
  <c r="L1435" i="1"/>
  <c r="L1436" i="1"/>
  <c r="L1437" i="1"/>
  <c r="L1438" i="1"/>
  <c r="L1439" i="1"/>
  <c r="L1440" i="1"/>
  <c r="L1441" i="1"/>
  <c r="L1442" i="1"/>
  <c r="L1443" i="1"/>
  <c r="L1444" i="1"/>
  <c r="L1445" i="1"/>
  <c r="L1446" i="1"/>
  <c r="L1447" i="1"/>
  <c r="L1448" i="1"/>
  <c r="L1449" i="1"/>
  <c r="L1450" i="1"/>
  <c r="L1451" i="1"/>
  <c r="L1452" i="1"/>
  <c r="L1453" i="1"/>
  <c r="L1454" i="1"/>
  <c r="L1455" i="1"/>
  <c r="L1456" i="1"/>
  <c r="L1457" i="1"/>
  <c r="L1458" i="1"/>
  <c r="L1459" i="1"/>
  <c r="L1460" i="1"/>
  <c r="L1461" i="1"/>
  <c r="L1462" i="1"/>
  <c r="L1463" i="1"/>
  <c r="L1464" i="1"/>
  <c r="L1465" i="1"/>
  <c r="L1466" i="1"/>
  <c r="L1467" i="1"/>
  <c r="L1468" i="1"/>
  <c r="L1469" i="1"/>
  <c r="L1470" i="1"/>
  <c r="L1471" i="1"/>
  <c r="L1472" i="1"/>
  <c r="L1473" i="1"/>
  <c r="L1474" i="1"/>
  <c r="L1475" i="1"/>
  <c r="L1476" i="1"/>
  <c r="L1477" i="1"/>
  <c r="L1478" i="1"/>
  <c r="L1479" i="1"/>
  <c r="L1480" i="1"/>
  <c r="L1481" i="1"/>
  <c r="L1482" i="1"/>
  <c r="L1483" i="1"/>
  <c r="L1484" i="1"/>
  <c r="L1485" i="1"/>
  <c r="L1486" i="1"/>
  <c r="L1487" i="1"/>
  <c r="L1488" i="1"/>
  <c r="L1489" i="1"/>
  <c r="L1490" i="1"/>
  <c r="L1491" i="1"/>
  <c r="L1492" i="1"/>
  <c r="L1493" i="1"/>
  <c r="L1494" i="1"/>
  <c r="L1495" i="1"/>
  <c r="L1496" i="1"/>
  <c r="L1497" i="1"/>
  <c r="L1498" i="1"/>
  <c r="L1499" i="1"/>
  <c r="L1500" i="1"/>
  <c r="L1501" i="1"/>
  <c r="L1502" i="1"/>
  <c r="L1503" i="1"/>
  <c r="L1504" i="1"/>
  <c r="L1505" i="1"/>
  <c r="L1506" i="1"/>
  <c r="L1507" i="1"/>
  <c r="L1508" i="1"/>
  <c r="L1509" i="1"/>
  <c r="L1510" i="1"/>
  <c r="L1511" i="1"/>
  <c r="L1512" i="1"/>
  <c r="L1513" i="1"/>
  <c r="L1514" i="1"/>
  <c r="L1515" i="1"/>
  <c r="L1516" i="1"/>
  <c r="L1517" i="1"/>
  <c r="L1518" i="1"/>
  <c r="L1519" i="1"/>
  <c r="L1520" i="1"/>
  <c r="L1521" i="1"/>
  <c r="L1522" i="1"/>
  <c r="L1523" i="1"/>
  <c r="L1524" i="1"/>
  <c r="L1525" i="1"/>
  <c r="L1526" i="1"/>
  <c r="L1527" i="1"/>
  <c r="L1528" i="1"/>
  <c r="L1529" i="1"/>
  <c r="L1530" i="1"/>
  <c r="L1531" i="1"/>
  <c r="L1532" i="1"/>
  <c r="L1533" i="1"/>
  <c r="L1534" i="1"/>
  <c r="L1535" i="1"/>
  <c r="L1536" i="1"/>
  <c r="L1537" i="1"/>
  <c r="L1538" i="1"/>
  <c r="L1539" i="1"/>
  <c r="L1540" i="1"/>
  <c r="L1541" i="1"/>
  <c r="L1542" i="1"/>
  <c r="L1543" i="1"/>
  <c r="L1544" i="1"/>
  <c r="L1545" i="1"/>
  <c r="L1546" i="1"/>
  <c r="L1547" i="1"/>
  <c r="L1548" i="1"/>
  <c r="L1549" i="1"/>
  <c r="L1550" i="1"/>
  <c r="L1551" i="1"/>
  <c r="L1552" i="1"/>
  <c r="L1553" i="1"/>
  <c r="L1554" i="1"/>
  <c r="L1555" i="1"/>
  <c r="L1556" i="1"/>
  <c r="L1557" i="1"/>
  <c r="L1558" i="1"/>
  <c r="L1559" i="1"/>
  <c r="L1560" i="1"/>
  <c r="L1561" i="1"/>
  <c r="L1562" i="1"/>
  <c r="L1563" i="1"/>
  <c r="L1564" i="1"/>
  <c r="L1565" i="1"/>
  <c r="L1566" i="1"/>
  <c r="L1567" i="1"/>
  <c r="L1568" i="1"/>
  <c r="L1569" i="1"/>
  <c r="L1570" i="1"/>
  <c r="L1571" i="1"/>
  <c r="L1572" i="1"/>
  <c r="L1573" i="1"/>
  <c r="L1574" i="1"/>
  <c r="L1575" i="1"/>
  <c r="L1576" i="1"/>
  <c r="L1577" i="1"/>
  <c r="L1578" i="1"/>
  <c r="L1579" i="1"/>
  <c r="L1580" i="1"/>
  <c r="L1581" i="1"/>
  <c r="L1582" i="1"/>
  <c r="L1583" i="1"/>
  <c r="L1584" i="1"/>
  <c r="L1585" i="1"/>
  <c r="L1586" i="1"/>
  <c r="L1587" i="1"/>
  <c r="L1588" i="1"/>
  <c r="L1589" i="1"/>
  <c r="L1590" i="1"/>
  <c r="L1591" i="1"/>
  <c r="L1592" i="1"/>
  <c r="L1593" i="1"/>
  <c r="L1594" i="1"/>
  <c r="L1595" i="1"/>
  <c r="L1596" i="1"/>
  <c r="L1597" i="1"/>
  <c r="L1598" i="1"/>
  <c r="L1599" i="1"/>
  <c r="L1600" i="1"/>
  <c r="L1601" i="1"/>
  <c r="L1602" i="1"/>
  <c r="L1603" i="1"/>
  <c r="L1604" i="1"/>
  <c r="L1605" i="1"/>
  <c r="L1606" i="1"/>
  <c r="L1607" i="1"/>
  <c r="L1608" i="1"/>
  <c r="L1609" i="1"/>
  <c r="L1610" i="1"/>
  <c r="L1611" i="1"/>
  <c r="L1612" i="1"/>
  <c r="L1613" i="1"/>
  <c r="L1614" i="1"/>
  <c r="L1615" i="1"/>
  <c r="L1616" i="1"/>
  <c r="L1617" i="1"/>
  <c r="L1618" i="1"/>
  <c r="L1619" i="1"/>
  <c r="L1620" i="1"/>
  <c r="L1621" i="1"/>
  <c r="L1622" i="1"/>
  <c r="L1623" i="1"/>
  <c r="L1624" i="1"/>
  <c r="L1625" i="1"/>
  <c r="L1626" i="1"/>
  <c r="L1627" i="1"/>
  <c r="L1628" i="1"/>
  <c r="L1629" i="1"/>
  <c r="L1630" i="1"/>
  <c r="L1631" i="1"/>
  <c r="L1632" i="1"/>
  <c r="L1633" i="1"/>
  <c r="L1634" i="1"/>
  <c r="L1635" i="1"/>
  <c r="L1636" i="1"/>
  <c r="L1637" i="1"/>
  <c r="L1638" i="1"/>
  <c r="L1639" i="1"/>
  <c r="L1640" i="1"/>
  <c r="L1641" i="1"/>
  <c r="L1642" i="1"/>
  <c r="L1643" i="1"/>
  <c r="L1644" i="1"/>
  <c r="L1645" i="1"/>
  <c r="L1646" i="1"/>
  <c r="L1647" i="1"/>
  <c r="L1648" i="1"/>
  <c r="L1649" i="1"/>
  <c r="L1650" i="1"/>
  <c r="L1651" i="1"/>
  <c r="L1652" i="1"/>
  <c r="L1653" i="1"/>
  <c r="L1654" i="1"/>
  <c r="L1655" i="1"/>
  <c r="L1656" i="1"/>
  <c r="L1657" i="1"/>
  <c r="L1658" i="1"/>
  <c r="L1659" i="1"/>
  <c r="L1660" i="1"/>
  <c r="L1661" i="1"/>
  <c r="L1662" i="1"/>
  <c r="L1663" i="1"/>
  <c r="L1664" i="1"/>
  <c r="L1665" i="1"/>
  <c r="L1666" i="1"/>
  <c r="L1667" i="1"/>
  <c r="L1668" i="1"/>
  <c r="L1669" i="1"/>
  <c r="L1670" i="1"/>
  <c r="L1671" i="1"/>
  <c r="L1672" i="1"/>
  <c r="L1673" i="1"/>
  <c r="L1674" i="1"/>
  <c r="L1675" i="1"/>
  <c r="L1676" i="1"/>
  <c r="L1677" i="1"/>
  <c r="L1678" i="1"/>
  <c r="L1679" i="1"/>
  <c r="L1680" i="1"/>
  <c r="L1681" i="1"/>
  <c r="L1682" i="1"/>
  <c r="L1683" i="1"/>
  <c r="L1684" i="1"/>
  <c r="L1685" i="1"/>
  <c r="L1686" i="1"/>
  <c r="L1687" i="1"/>
  <c r="L1688" i="1"/>
  <c r="L1689" i="1"/>
  <c r="L1690" i="1"/>
  <c r="L1691" i="1"/>
  <c r="L1692" i="1"/>
  <c r="L1693" i="1"/>
  <c r="L1694" i="1"/>
  <c r="L1695" i="1"/>
  <c r="L1696" i="1"/>
  <c r="L1697" i="1"/>
  <c r="L1698" i="1"/>
  <c r="L1699" i="1"/>
  <c r="L1700" i="1"/>
  <c r="L1701" i="1"/>
  <c r="L1702" i="1"/>
  <c r="L1703" i="1"/>
  <c r="L1704" i="1"/>
  <c r="L1705" i="1"/>
  <c r="L1706" i="1"/>
  <c r="L1707" i="1"/>
  <c r="L1708" i="1"/>
  <c r="L1709" i="1"/>
  <c r="L1710" i="1"/>
  <c r="L1711" i="1"/>
  <c r="L1712" i="1"/>
  <c r="L1713" i="1"/>
  <c r="L1714" i="1"/>
  <c r="L1715" i="1"/>
  <c r="L1716" i="1"/>
  <c r="L1717" i="1"/>
  <c r="L1718" i="1"/>
  <c r="L1719" i="1"/>
  <c r="L1720" i="1"/>
  <c r="L1721" i="1"/>
  <c r="L1722" i="1"/>
  <c r="L1723" i="1"/>
  <c r="L1724" i="1"/>
  <c r="L1725" i="1"/>
  <c r="L1726" i="1"/>
  <c r="L1727" i="1"/>
  <c r="L1728" i="1"/>
  <c r="L1729" i="1"/>
  <c r="L1730" i="1"/>
  <c r="L1731" i="1"/>
  <c r="L1732" i="1"/>
  <c r="L1733" i="1"/>
  <c r="L1734" i="1"/>
  <c r="L1735" i="1"/>
  <c r="L1736" i="1"/>
  <c r="L1737" i="1"/>
  <c r="L1738" i="1"/>
  <c r="L1739" i="1"/>
  <c r="L1740" i="1"/>
  <c r="L1741" i="1"/>
  <c r="L1742" i="1"/>
  <c r="L1743" i="1"/>
  <c r="L1744" i="1"/>
  <c r="L1745" i="1"/>
  <c r="L1746" i="1"/>
  <c r="L1747" i="1"/>
  <c r="L1748" i="1"/>
  <c r="L1749" i="1"/>
  <c r="L1750" i="1"/>
  <c r="L1751" i="1"/>
  <c r="L1752" i="1"/>
  <c r="L1753" i="1"/>
  <c r="L1754" i="1"/>
  <c r="L1755" i="1"/>
  <c r="L1756" i="1"/>
  <c r="L1757" i="1"/>
  <c r="L1758" i="1"/>
  <c r="L1759" i="1"/>
  <c r="L1760" i="1"/>
  <c r="L1761" i="1"/>
  <c r="L1762" i="1"/>
  <c r="L1763" i="1"/>
  <c r="L1764" i="1"/>
  <c r="L1765" i="1"/>
  <c r="L1766" i="1"/>
  <c r="L1767" i="1"/>
  <c r="L1768" i="1"/>
  <c r="L1769" i="1"/>
  <c r="L1770" i="1"/>
  <c r="L1771" i="1"/>
  <c r="L1772" i="1"/>
  <c r="L1773" i="1"/>
  <c r="L1774" i="1"/>
  <c r="L1775" i="1"/>
  <c r="L1776" i="1"/>
  <c r="L1777" i="1"/>
  <c r="L1778" i="1"/>
  <c r="L1779" i="1"/>
  <c r="L1780" i="1"/>
  <c r="L1781" i="1"/>
  <c r="L1782" i="1"/>
  <c r="L1783" i="1"/>
  <c r="L1784" i="1"/>
  <c r="L1785" i="1"/>
  <c r="L1786" i="1"/>
  <c r="L1787" i="1"/>
  <c r="L1788" i="1"/>
  <c r="L1789" i="1"/>
  <c r="L1790" i="1"/>
  <c r="L1791" i="1"/>
  <c r="L1792" i="1"/>
  <c r="L1793" i="1"/>
  <c r="L1794" i="1"/>
  <c r="L1795" i="1"/>
  <c r="L1796" i="1"/>
  <c r="L1797" i="1"/>
  <c r="L1798" i="1"/>
  <c r="L1799" i="1"/>
  <c r="L1800" i="1"/>
  <c r="L1801" i="1"/>
  <c r="L1802" i="1"/>
  <c r="L1803" i="1"/>
  <c r="L1804" i="1"/>
  <c r="L1805" i="1"/>
  <c r="L1806" i="1"/>
  <c r="L1807" i="1"/>
  <c r="L1808" i="1"/>
  <c r="L1809" i="1"/>
  <c r="L1810" i="1"/>
  <c r="L1811" i="1"/>
  <c r="L1812" i="1"/>
  <c r="L1813" i="1"/>
  <c r="L1814" i="1"/>
  <c r="L1815" i="1"/>
  <c r="L1816" i="1"/>
  <c r="L1817" i="1"/>
  <c r="L1818" i="1"/>
  <c r="L1819" i="1"/>
  <c r="L1820" i="1"/>
  <c r="L1821" i="1"/>
  <c r="L1822" i="1"/>
  <c r="L1823" i="1"/>
  <c r="L1824" i="1"/>
  <c r="L1825" i="1"/>
  <c r="L1826" i="1"/>
  <c r="L1827" i="1"/>
  <c r="L1828" i="1"/>
  <c r="L1829" i="1"/>
  <c r="L1830" i="1"/>
  <c r="L1831" i="1"/>
  <c r="L1832" i="1"/>
  <c r="L1833" i="1"/>
  <c r="L1834" i="1"/>
  <c r="L1835" i="1"/>
  <c r="L1836" i="1"/>
  <c r="L1837" i="1"/>
  <c r="L1838" i="1"/>
  <c r="L1839" i="1"/>
  <c r="L1840" i="1"/>
  <c r="L1841" i="1"/>
  <c r="L1842" i="1"/>
  <c r="L1843" i="1"/>
  <c r="L1844" i="1"/>
  <c r="L1845" i="1"/>
  <c r="L1846" i="1"/>
  <c r="L1847" i="1"/>
  <c r="L1848" i="1"/>
  <c r="L1849" i="1"/>
  <c r="L1850" i="1"/>
  <c r="L1851" i="1"/>
  <c r="L1852" i="1"/>
  <c r="L1853" i="1"/>
  <c r="L1854" i="1"/>
  <c r="L1855" i="1"/>
  <c r="L1856" i="1"/>
  <c r="L1857" i="1"/>
  <c r="L1858" i="1"/>
  <c r="L1859" i="1"/>
  <c r="L1860" i="1"/>
  <c r="L1861" i="1"/>
  <c r="L1862" i="1"/>
  <c r="L1863" i="1"/>
  <c r="L1864" i="1"/>
  <c r="L1865" i="1"/>
  <c r="L1866" i="1"/>
  <c r="L1867" i="1"/>
  <c r="L1868" i="1"/>
  <c r="L1869" i="1"/>
  <c r="L1870" i="1"/>
  <c r="L1871" i="1"/>
  <c r="L1872" i="1"/>
  <c r="L1873" i="1"/>
  <c r="L1874" i="1"/>
  <c r="L1875" i="1"/>
  <c r="L1876" i="1"/>
  <c r="L1877" i="1"/>
  <c r="L1878" i="1"/>
  <c r="L1879" i="1"/>
  <c r="L1880" i="1"/>
  <c r="L1881" i="1"/>
  <c r="L1882" i="1"/>
  <c r="L1883" i="1"/>
  <c r="L1884" i="1"/>
  <c r="L1885" i="1"/>
  <c r="L1886" i="1"/>
  <c r="L1887" i="1"/>
  <c r="L1888" i="1"/>
  <c r="L1889" i="1"/>
  <c r="L1890" i="1"/>
  <c r="L1891" i="1"/>
  <c r="L1892" i="1"/>
  <c r="L1893" i="1"/>
  <c r="L1894" i="1"/>
  <c r="L1895" i="1"/>
  <c r="L1896" i="1"/>
  <c r="L1897" i="1"/>
  <c r="L1898" i="1"/>
  <c r="L1899" i="1"/>
  <c r="L1900" i="1"/>
  <c r="L1901" i="1"/>
  <c r="L1902" i="1"/>
  <c r="L1903" i="1"/>
  <c r="L1904" i="1"/>
  <c r="L1905" i="1"/>
  <c r="L1906" i="1"/>
  <c r="L1907" i="1"/>
  <c r="L1908" i="1"/>
  <c r="L1909" i="1"/>
  <c r="L1910" i="1"/>
  <c r="L1911" i="1"/>
  <c r="L1912" i="1"/>
  <c r="L1913" i="1"/>
  <c r="L1914" i="1"/>
  <c r="L1915" i="1"/>
  <c r="L1916" i="1"/>
  <c r="L1917" i="1"/>
  <c r="L1918" i="1"/>
  <c r="L1919" i="1"/>
  <c r="L1920" i="1"/>
  <c r="L1921" i="1"/>
  <c r="L1922" i="1"/>
  <c r="L1923" i="1"/>
  <c r="L1924" i="1"/>
  <c r="L1925" i="1"/>
  <c r="L1926" i="1"/>
  <c r="L1927" i="1"/>
  <c r="L1928" i="1"/>
  <c r="L1929" i="1"/>
  <c r="L1930" i="1"/>
  <c r="L1931" i="1"/>
  <c r="L1932" i="1"/>
  <c r="L1933" i="1"/>
  <c r="L1934" i="1"/>
  <c r="L1935" i="1"/>
  <c r="L1936" i="1"/>
  <c r="L1937" i="1"/>
  <c r="L1938" i="1"/>
  <c r="L1939" i="1"/>
  <c r="L1940" i="1"/>
  <c r="L1941" i="1"/>
  <c r="L1942" i="1"/>
  <c r="L1943" i="1"/>
  <c r="L1944" i="1"/>
  <c r="L1945" i="1"/>
  <c r="L1946" i="1"/>
  <c r="L1947" i="1"/>
  <c r="L1948" i="1"/>
  <c r="L1949" i="1"/>
  <c r="L1950" i="1"/>
  <c r="L1951" i="1"/>
  <c r="L1952" i="1"/>
  <c r="L1953" i="1"/>
  <c r="L1954" i="1"/>
  <c r="L1955" i="1"/>
  <c r="L1956" i="1"/>
  <c r="L1957" i="1"/>
  <c r="L1958" i="1"/>
  <c r="L1959" i="1"/>
  <c r="L1960" i="1"/>
  <c r="L1961" i="1"/>
  <c r="L1962" i="1"/>
  <c r="L1963" i="1"/>
  <c r="L1964" i="1"/>
  <c r="L1965" i="1"/>
  <c r="L1966" i="1"/>
  <c r="L1967" i="1"/>
  <c r="L1968" i="1"/>
  <c r="L1969" i="1"/>
  <c r="L1970" i="1"/>
  <c r="L1971" i="1"/>
  <c r="L1972" i="1"/>
  <c r="L1973" i="1"/>
  <c r="L1974" i="1"/>
  <c r="L1975" i="1"/>
  <c r="L1976" i="1"/>
  <c r="L1977" i="1"/>
  <c r="L1978" i="1"/>
  <c r="L1979" i="1"/>
  <c r="L1980" i="1"/>
  <c r="L1981" i="1"/>
  <c r="L1982" i="1"/>
  <c r="L1983" i="1"/>
  <c r="L1984" i="1"/>
  <c r="L1985" i="1"/>
  <c r="L1986" i="1"/>
  <c r="L1987" i="1"/>
  <c r="L1988" i="1"/>
  <c r="L1989" i="1"/>
  <c r="L1990" i="1"/>
  <c r="L1991" i="1"/>
  <c r="L1992" i="1"/>
  <c r="L1993" i="1"/>
  <c r="L1994" i="1"/>
  <c r="L1995" i="1"/>
  <c r="L1996" i="1"/>
  <c r="L1997" i="1"/>
  <c r="L1998" i="1"/>
  <c r="L1999" i="1"/>
  <c r="L2000" i="1"/>
  <c r="L2001" i="1"/>
  <c r="L2002" i="1"/>
  <c r="L2003" i="1"/>
  <c r="L2004" i="1"/>
  <c r="L2005" i="1"/>
  <c r="L2006" i="1"/>
  <c r="L2007" i="1"/>
  <c r="L2008" i="1"/>
  <c r="L2009" i="1"/>
  <c r="L2010" i="1"/>
  <c r="L2011" i="1"/>
  <c r="L2012" i="1"/>
  <c r="L2013" i="1"/>
  <c r="L2014" i="1"/>
  <c r="L2015" i="1"/>
  <c r="L2016" i="1"/>
  <c r="L2017" i="1"/>
  <c r="L2018" i="1"/>
  <c r="L2019" i="1"/>
  <c r="L2020" i="1"/>
  <c r="L2021" i="1"/>
  <c r="L2022" i="1"/>
  <c r="L2023" i="1"/>
  <c r="L2024" i="1"/>
  <c r="L2025" i="1"/>
  <c r="L2026" i="1"/>
  <c r="L2027" i="1"/>
  <c r="L2028" i="1"/>
  <c r="L2029" i="1"/>
  <c r="L2030" i="1"/>
  <c r="L2031" i="1"/>
  <c r="L2032" i="1"/>
  <c r="L2033" i="1"/>
  <c r="L2034" i="1"/>
  <c r="L2035" i="1"/>
  <c r="L2036" i="1"/>
  <c r="L2037" i="1"/>
  <c r="L2038" i="1"/>
  <c r="L2039" i="1"/>
  <c r="L2040" i="1"/>
  <c r="L2041" i="1"/>
  <c r="L2042" i="1"/>
  <c r="L2043" i="1"/>
  <c r="L2044" i="1"/>
  <c r="L2045" i="1"/>
  <c r="L2046" i="1"/>
  <c r="L2047" i="1"/>
  <c r="L2048" i="1"/>
  <c r="L2049" i="1"/>
  <c r="L2050" i="1"/>
  <c r="L2051" i="1"/>
  <c r="L2052" i="1"/>
  <c r="L2053" i="1"/>
  <c r="L2054" i="1"/>
  <c r="L2055" i="1"/>
  <c r="L2056" i="1"/>
  <c r="L2057" i="1"/>
  <c r="L2058" i="1"/>
  <c r="L2059" i="1"/>
  <c r="L2060" i="1"/>
  <c r="L2061" i="1"/>
  <c r="L2062" i="1"/>
  <c r="L2063" i="1"/>
  <c r="L2064" i="1"/>
  <c r="L2065" i="1"/>
  <c r="L2066" i="1"/>
  <c r="L2067" i="1"/>
  <c r="L2068" i="1"/>
  <c r="L2069" i="1"/>
  <c r="L2070" i="1"/>
  <c r="L2071" i="1"/>
  <c r="L2072" i="1"/>
  <c r="L2073" i="1"/>
  <c r="L2074" i="1"/>
  <c r="L2075" i="1"/>
  <c r="L2076" i="1"/>
  <c r="L2077" i="1"/>
  <c r="L2078" i="1"/>
  <c r="L2079" i="1"/>
  <c r="L2080" i="1"/>
  <c r="L2081" i="1"/>
  <c r="L2082" i="1"/>
  <c r="L2083" i="1"/>
  <c r="L2084" i="1"/>
  <c r="L2085" i="1"/>
  <c r="L2086" i="1"/>
  <c r="L2087" i="1"/>
  <c r="L2088" i="1"/>
  <c r="L2089" i="1"/>
  <c r="L2090" i="1"/>
  <c r="L2091" i="1"/>
  <c r="L2092" i="1"/>
  <c r="L2093" i="1"/>
  <c r="L2094" i="1"/>
  <c r="L2095" i="1"/>
  <c r="L2096" i="1"/>
  <c r="L2097" i="1"/>
  <c r="L2098" i="1"/>
  <c r="L2099" i="1"/>
  <c r="L2100" i="1"/>
  <c r="L2101" i="1"/>
  <c r="L2102" i="1"/>
  <c r="L2103" i="1"/>
  <c r="L2104" i="1"/>
  <c r="L2105" i="1"/>
  <c r="L2106" i="1"/>
  <c r="L2107" i="1"/>
  <c r="L2108" i="1"/>
  <c r="L2109" i="1"/>
  <c r="L2110" i="1"/>
  <c r="L2111" i="1"/>
  <c r="L2112" i="1"/>
  <c r="L2113" i="1"/>
  <c r="L2114" i="1"/>
  <c r="L2115" i="1"/>
  <c r="L2116" i="1"/>
  <c r="L2117" i="1"/>
  <c r="L2118" i="1"/>
  <c r="L2119" i="1"/>
  <c r="L2120" i="1"/>
  <c r="L2121" i="1"/>
  <c r="L2122" i="1"/>
  <c r="L2123" i="1"/>
  <c r="L2124" i="1"/>
  <c r="L2125" i="1"/>
  <c r="L2126" i="1"/>
  <c r="L2127" i="1"/>
  <c r="L2128" i="1"/>
  <c r="L2129" i="1"/>
  <c r="L2130" i="1"/>
  <c r="L2131" i="1"/>
  <c r="L2132" i="1"/>
  <c r="L2133" i="1"/>
  <c r="L2134" i="1"/>
  <c r="L2135" i="1"/>
  <c r="L2136" i="1"/>
  <c r="L2137" i="1"/>
  <c r="L2138" i="1"/>
  <c r="L2139" i="1"/>
  <c r="L2140" i="1"/>
  <c r="L2141" i="1"/>
  <c r="L2142" i="1"/>
  <c r="L2143" i="1"/>
  <c r="L2144" i="1"/>
  <c r="L2145" i="1"/>
  <c r="L2146" i="1"/>
  <c r="L2147" i="1"/>
  <c r="L2148" i="1"/>
  <c r="L2149" i="1"/>
  <c r="L2150" i="1"/>
  <c r="L2151" i="1"/>
  <c r="L2152" i="1"/>
  <c r="L2153" i="1"/>
  <c r="L2154" i="1"/>
  <c r="L2155" i="1"/>
  <c r="L2156" i="1"/>
  <c r="L2157" i="1"/>
  <c r="L2158" i="1"/>
  <c r="L2159" i="1"/>
  <c r="L2160" i="1"/>
  <c r="L2161" i="1"/>
  <c r="L2162" i="1"/>
  <c r="L2163" i="1"/>
  <c r="L2164" i="1"/>
  <c r="L2165" i="1"/>
  <c r="L2166" i="1"/>
  <c r="L2167" i="1"/>
  <c r="L2168" i="1"/>
  <c r="L2169" i="1"/>
  <c r="L2170" i="1"/>
  <c r="L2171" i="1"/>
  <c r="L2172" i="1"/>
  <c r="L2173" i="1"/>
  <c r="L2174" i="1"/>
  <c r="L2175" i="1"/>
  <c r="L2176" i="1"/>
  <c r="L2177" i="1"/>
  <c r="L2178" i="1"/>
  <c r="L2179" i="1"/>
  <c r="L2180" i="1"/>
  <c r="L2181" i="1"/>
  <c r="L2182" i="1"/>
  <c r="L2183" i="1"/>
  <c r="L2184" i="1"/>
  <c r="L2185" i="1"/>
  <c r="L2186" i="1"/>
  <c r="L2187" i="1"/>
  <c r="L2188" i="1"/>
  <c r="L2189" i="1"/>
  <c r="L2190" i="1"/>
  <c r="L2191" i="1"/>
  <c r="L2192" i="1"/>
  <c r="L2193" i="1"/>
  <c r="L2194" i="1"/>
  <c r="L2195" i="1"/>
  <c r="L2196" i="1"/>
  <c r="L2197" i="1"/>
  <c r="L2198" i="1"/>
  <c r="L2199" i="1"/>
  <c r="L2200" i="1"/>
  <c r="L2201" i="1"/>
  <c r="L2202" i="1"/>
  <c r="L2203" i="1"/>
  <c r="L2204" i="1"/>
  <c r="L2205" i="1"/>
  <c r="L2206" i="1"/>
  <c r="L2207" i="1"/>
  <c r="L2208" i="1"/>
  <c r="L2209" i="1"/>
  <c r="L2210" i="1"/>
  <c r="L2211" i="1"/>
  <c r="L2212" i="1"/>
  <c r="L2213" i="1"/>
  <c r="L2214" i="1"/>
  <c r="L2215" i="1"/>
  <c r="L2216" i="1"/>
  <c r="L2217" i="1"/>
  <c r="L2218" i="1"/>
  <c r="L2219" i="1"/>
  <c r="L2220" i="1"/>
  <c r="L2221" i="1"/>
  <c r="L2222" i="1"/>
  <c r="L2223" i="1"/>
  <c r="L2224" i="1"/>
  <c r="L2225" i="1"/>
  <c r="L2226" i="1"/>
  <c r="L2227" i="1"/>
  <c r="L2228" i="1"/>
  <c r="L2229" i="1"/>
  <c r="L2230" i="1"/>
  <c r="L2231" i="1"/>
  <c r="L2232" i="1"/>
  <c r="L2233" i="1"/>
  <c r="L2234" i="1"/>
  <c r="L2235" i="1"/>
  <c r="L2236" i="1"/>
  <c r="L2237" i="1"/>
  <c r="L2238" i="1"/>
  <c r="L2239" i="1"/>
  <c r="L2240" i="1"/>
  <c r="L2241" i="1"/>
  <c r="L2242" i="1"/>
  <c r="L2243" i="1"/>
  <c r="L2244" i="1"/>
  <c r="L2245" i="1"/>
  <c r="L2246" i="1"/>
  <c r="L2247" i="1"/>
  <c r="L2248" i="1"/>
  <c r="L2249" i="1"/>
  <c r="L2250" i="1"/>
  <c r="L2251" i="1"/>
  <c r="L2252" i="1"/>
  <c r="L2253" i="1"/>
  <c r="L2254" i="1"/>
  <c r="L2255" i="1"/>
  <c r="L2256" i="1"/>
  <c r="L2257" i="1"/>
  <c r="L2258" i="1"/>
  <c r="L2259" i="1"/>
  <c r="L2260" i="1"/>
  <c r="L2261" i="1"/>
  <c r="L2262" i="1"/>
  <c r="L2263" i="1"/>
  <c r="L2264" i="1"/>
  <c r="L2265" i="1"/>
  <c r="L2266" i="1"/>
  <c r="L2267" i="1"/>
  <c r="L2268" i="1"/>
  <c r="L2269" i="1"/>
  <c r="L2270" i="1"/>
  <c r="L2271" i="1"/>
  <c r="L2272" i="1"/>
  <c r="L2273" i="1"/>
  <c r="L2274" i="1"/>
  <c r="L2275" i="1"/>
  <c r="L2276" i="1"/>
  <c r="L2277" i="1"/>
  <c r="L2278" i="1"/>
  <c r="L2279" i="1"/>
  <c r="L2280" i="1"/>
  <c r="L2281" i="1"/>
  <c r="L2282" i="1"/>
  <c r="L2283" i="1"/>
  <c r="L2284" i="1"/>
  <c r="L2285" i="1"/>
  <c r="L2286" i="1"/>
  <c r="L2287" i="1"/>
  <c r="L2288" i="1"/>
  <c r="L2289" i="1"/>
  <c r="L2290" i="1"/>
  <c r="L2291" i="1"/>
  <c r="L2292" i="1"/>
  <c r="L2293" i="1"/>
  <c r="L2294" i="1"/>
  <c r="L2295" i="1"/>
  <c r="L2296" i="1"/>
  <c r="L2297" i="1"/>
  <c r="L2298" i="1"/>
  <c r="L2299" i="1"/>
  <c r="L2300" i="1"/>
  <c r="L2301" i="1"/>
  <c r="L2302" i="1"/>
  <c r="L2303" i="1"/>
  <c r="L2304" i="1"/>
  <c r="L2305" i="1"/>
  <c r="L2306" i="1"/>
  <c r="L2307" i="1"/>
  <c r="L2308" i="1"/>
  <c r="L2309" i="1"/>
  <c r="L2310" i="1"/>
  <c r="L2311" i="1"/>
  <c r="L2312" i="1"/>
  <c r="L2313" i="1"/>
  <c r="L2314" i="1"/>
  <c r="L2315" i="1"/>
  <c r="L2316" i="1"/>
  <c r="L2317" i="1"/>
  <c r="L2318" i="1"/>
  <c r="L2319" i="1"/>
  <c r="L2320" i="1"/>
  <c r="L2321" i="1"/>
  <c r="L2322" i="1"/>
  <c r="L2323" i="1"/>
  <c r="L2324" i="1"/>
  <c r="L2325" i="1"/>
  <c r="L2326" i="1"/>
  <c r="L2327" i="1"/>
  <c r="L2328" i="1"/>
  <c r="L2329" i="1"/>
  <c r="L2330" i="1"/>
  <c r="L2331" i="1"/>
  <c r="L2332" i="1"/>
  <c r="L2333" i="1"/>
  <c r="L2334" i="1"/>
  <c r="L2335" i="1"/>
  <c r="L2336" i="1"/>
  <c r="L2337" i="1"/>
  <c r="L2338" i="1"/>
  <c r="L2339" i="1"/>
  <c r="L2340" i="1"/>
  <c r="L2341" i="1"/>
  <c r="L2342" i="1"/>
  <c r="L2343" i="1"/>
  <c r="L2344" i="1"/>
  <c r="L2345" i="1"/>
  <c r="L2346" i="1"/>
  <c r="L2347" i="1"/>
  <c r="L2348" i="1"/>
  <c r="L2349" i="1"/>
  <c r="L2350" i="1"/>
  <c r="L2351" i="1"/>
  <c r="L2352" i="1"/>
  <c r="L2353" i="1"/>
  <c r="L2354" i="1"/>
  <c r="L2355" i="1"/>
  <c r="L2356" i="1"/>
  <c r="L2357" i="1"/>
  <c r="L2358" i="1"/>
  <c r="L2359" i="1"/>
  <c r="L2360" i="1"/>
  <c r="L2361" i="1"/>
  <c r="L2362" i="1"/>
  <c r="L2363" i="1"/>
  <c r="L2364" i="1"/>
  <c r="L2365" i="1"/>
  <c r="L2366" i="1"/>
  <c r="L2367" i="1"/>
  <c r="L2368" i="1"/>
  <c r="L2369" i="1"/>
  <c r="L2370" i="1"/>
  <c r="L2371" i="1"/>
  <c r="L2372" i="1"/>
  <c r="L2373" i="1"/>
  <c r="L2374" i="1"/>
  <c r="L2375" i="1"/>
  <c r="L2376" i="1"/>
  <c r="L2377" i="1"/>
  <c r="L2378" i="1"/>
  <c r="L2379" i="1"/>
  <c r="L2380" i="1"/>
  <c r="L2381" i="1"/>
  <c r="L2382" i="1"/>
  <c r="L2383" i="1"/>
  <c r="L2384" i="1"/>
  <c r="L2385" i="1"/>
  <c r="L2386" i="1"/>
  <c r="L2387" i="1"/>
  <c r="L2388" i="1"/>
  <c r="L2389" i="1"/>
  <c r="L2390" i="1"/>
  <c r="L2391" i="1"/>
  <c r="L2392" i="1"/>
  <c r="L2393" i="1"/>
  <c r="L2394" i="1"/>
  <c r="L2395" i="1"/>
  <c r="L2396" i="1"/>
  <c r="L2397" i="1"/>
  <c r="L2398" i="1"/>
  <c r="L2399" i="1"/>
  <c r="L2400" i="1"/>
  <c r="L2401" i="1"/>
  <c r="L2402" i="1"/>
  <c r="L2403" i="1"/>
  <c r="L2404" i="1"/>
  <c r="L2405" i="1"/>
  <c r="L2406" i="1"/>
  <c r="L2407" i="1"/>
  <c r="L2408" i="1"/>
  <c r="L2409" i="1"/>
  <c r="L2410" i="1"/>
  <c r="L2411" i="1"/>
  <c r="L2412" i="1"/>
  <c r="L2413" i="1"/>
  <c r="L2414" i="1"/>
  <c r="L2415" i="1"/>
  <c r="L2416" i="1"/>
  <c r="L2417" i="1"/>
  <c r="L2418" i="1"/>
  <c r="L2419" i="1"/>
  <c r="L2420" i="1"/>
  <c r="L2421" i="1"/>
  <c r="L2422" i="1"/>
  <c r="L2423" i="1"/>
  <c r="L2424" i="1"/>
  <c r="L2425" i="1"/>
  <c r="L2426" i="1"/>
  <c r="L2427" i="1"/>
  <c r="L2428" i="1"/>
  <c r="L2429" i="1"/>
  <c r="L2430" i="1"/>
  <c r="L2431" i="1"/>
  <c r="L2432" i="1"/>
  <c r="L2433" i="1"/>
  <c r="L2434" i="1"/>
  <c r="L2435" i="1"/>
  <c r="L2436" i="1"/>
  <c r="L2437" i="1"/>
  <c r="L2438" i="1"/>
  <c r="L2439" i="1"/>
  <c r="L2440" i="1"/>
  <c r="L2441" i="1"/>
  <c r="L2442" i="1"/>
  <c r="L2443" i="1"/>
  <c r="L2444" i="1"/>
  <c r="L2445" i="1"/>
  <c r="L2446" i="1"/>
  <c r="L2447" i="1"/>
  <c r="L2448" i="1"/>
  <c r="L2449" i="1"/>
  <c r="L2450" i="1"/>
  <c r="L2451" i="1"/>
  <c r="L2452" i="1"/>
  <c r="L2453" i="1"/>
  <c r="L2454" i="1"/>
  <c r="L2455" i="1"/>
  <c r="L2456" i="1"/>
  <c r="L2457" i="1"/>
  <c r="L2458" i="1"/>
  <c r="L2459" i="1"/>
  <c r="L2460" i="1"/>
  <c r="L2461" i="1"/>
  <c r="L2462" i="1"/>
  <c r="L2463" i="1"/>
  <c r="L2464" i="1"/>
  <c r="L2465" i="1"/>
  <c r="L2466" i="1"/>
  <c r="L2467" i="1"/>
  <c r="L2468" i="1"/>
  <c r="L2469" i="1"/>
  <c r="L2470" i="1"/>
  <c r="L2471" i="1"/>
  <c r="L2472" i="1"/>
  <c r="L2473" i="1"/>
  <c r="L2474" i="1"/>
  <c r="L2475" i="1"/>
  <c r="L2476" i="1"/>
  <c r="L2477" i="1"/>
  <c r="L2478" i="1"/>
  <c r="L2479" i="1"/>
  <c r="L2480" i="1"/>
  <c r="L2481" i="1"/>
  <c r="L2482" i="1"/>
  <c r="L2483" i="1"/>
  <c r="L2484" i="1"/>
  <c r="L2485" i="1"/>
  <c r="L2486" i="1"/>
  <c r="L2487" i="1"/>
  <c r="L2488" i="1"/>
  <c r="L2489" i="1"/>
  <c r="L2490" i="1"/>
  <c r="L2491" i="1"/>
  <c r="L2492" i="1"/>
  <c r="L2493" i="1"/>
  <c r="L2494" i="1"/>
  <c r="L2495" i="1"/>
  <c r="L2496" i="1"/>
  <c r="L2497" i="1"/>
  <c r="L2498" i="1"/>
  <c r="L2499" i="1"/>
  <c r="L2500" i="1"/>
  <c r="L2501" i="1"/>
  <c r="L2502" i="1"/>
  <c r="L2503" i="1"/>
  <c r="L2504" i="1"/>
  <c r="L2505" i="1"/>
  <c r="L2506" i="1"/>
  <c r="L2507" i="1"/>
  <c r="L2508" i="1"/>
  <c r="L2509" i="1"/>
  <c r="L2510" i="1"/>
  <c r="L2511" i="1"/>
  <c r="L2512" i="1"/>
  <c r="L2513" i="1"/>
  <c r="L2514" i="1"/>
  <c r="L2515" i="1"/>
  <c r="L2516" i="1"/>
  <c r="L2517" i="1"/>
  <c r="L2518" i="1"/>
  <c r="L2519" i="1"/>
  <c r="L2520" i="1"/>
  <c r="L2521" i="1"/>
  <c r="L2522" i="1"/>
  <c r="L2523" i="1"/>
  <c r="L2524" i="1"/>
  <c r="L2525" i="1"/>
  <c r="L2526" i="1"/>
  <c r="L2527" i="1"/>
  <c r="L2528" i="1"/>
  <c r="L2529" i="1"/>
  <c r="L2530" i="1"/>
  <c r="L2531" i="1"/>
  <c r="L2532" i="1"/>
  <c r="L2533" i="1"/>
  <c r="L2534" i="1"/>
  <c r="L2535" i="1"/>
  <c r="L2536" i="1"/>
  <c r="L2537" i="1"/>
  <c r="L2538" i="1"/>
  <c r="L2539" i="1"/>
  <c r="L2540" i="1"/>
  <c r="L2541" i="1"/>
  <c r="L2542" i="1"/>
  <c r="L2543" i="1"/>
  <c r="L2544" i="1"/>
  <c r="L2545" i="1"/>
  <c r="L2546" i="1"/>
  <c r="L2547" i="1"/>
  <c r="L2548" i="1"/>
  <c r="L2549" i="1"/>
  <c r="L2550" i="1"/>
  <c r="L2551" i="1"/>
  <c r="L2552" i="1"/>
  <c r="L2553" i="1"/>
  <c r="L2554" i="1"/>
  <c r="L2555" i="1"/>
  <c r="L2556" i="1"/>
  <c r="L2557" i="1"/>
  <c r="L2558" i="1"/>
  <c r="L2559" i="1"/>
  <c r="L2560" i="1"/>
  <c r="L2561" i="1"/>
  <c r="L2562" i="1"/>
  <c r="L2563" i="1"/>
  <c r="L2564" i="1"/>
  <c r="L2565" i="1"/>
  <c r="L2566" i="1"/>
  <c r="L2567" i="1"/>
  <c r="L2568" i="1"/>
  <c r="L2569" i="1"/>
  <c r="L2570" i="1"/>
  <c r="L2571" i="1"/>
  <c r="L2572" i="1"/>
  <c r="L2573" i="1"/>
  <c r="L2574" i="1"/>
  <c r="L2575" i="1"/>
  <c r="L2576" i="1"/>
  <c r="L2577" i="1"/>
  <c r="L2578" i="1"/>
  <c r="L2579" i="1"/>
  <c r="L2580" i="1"/>
  <c r="L2581" i="1"/>
  <c r="L2582" i="1"/>
  <c r="L2583" i="1"/>
  <c r="L2584" i="1"/>
  <c r="L2585" i="1"/>
  <c r="L2586" i="1"/>
  <c r="L2587" i="1"/>
  <c r="L2588" i="1"/>
  <c r="L2589" i="1"/>
  <c r="L2590" i="1"/>
  <c r="L2591" i="1"/>
  <c r="L2592" i="1"/>
  <c r="L2593" i="1"/>
  <c r="L2594" i="1"/>
  <c r="L2595" i="1"/>
  <c r="L2596" i="1"/>
  <c r="L2597" i="1"/>
  <c r="L2598" i="1"/>
  <c r="L2599" i="1"/>
  <c r="L2600" i="1"/>
  <c r="L2601" i="1"/>
  <c r="L2602" i="1"/>
  <c r="L2603" i="1"/>
  <c r="L2604" i="1"/>
  <c r="L2605" i="1"/>
  <c r="L2606" i="1"/>
  <c r="L2607" i="1"/>
  <c r="L2608" i="1"/>
  <c r="L2609" i="1"/>
  <c r="L2610" i="1"/>
  <c r="L2611" i="1"/>
  <c r="L2612" i="1"/>
  <c r="L2613" i="1"/>
  <c r="L2614" i="1"/>
  <c r="L2615" i="1"/>
  <c r="L2616" i="1"/>
  <c r="L2617" i="1"/>
  <c r="L2618" i="1"/>
  <c r="L2619" i="1"/>
  <c r="L2620" i="1"/>
  <c r="L2621" i="1"/>
  <c r="L2622" i="1"/>
  <c r="L2623" i="1"/>
  <c r="L2624" i="1"/>
  <c r="L2625" i="1"/>
  <c r="L2626" i="1"/>
  <c r="L2627" i="1"/>
  <c r="L2628" i="1"/>
  <c r="L2629" i="1"/>
  <c r="L2630" i="1"/>
  <c r="L2631" i="1"/>
  <c r="L2632" i="1"/>
  <c r="L2633" i="1"/>
  <c r="L2634" i="1"/>
  <c r="L2635" i="1"/>
  <c r="L2636" i="1"/>
  <c r="L2637" i="1"/>
  <c r="L2638" i="1"/>
  <c r="L2639" i="1"/>
  <c r="L2640" i="1"/>
  <c r="L2641" i="1"/>
  <c r="L2642" i="1"/>
  <c r="L2643" i="1"/>
  <c r="L2644" i="1"/>
  <c r="L2645" i="1"/>
  <c r="L2646" i="1"/>
  <c r="L2647" i="1"/>
  <c r="L2648" i="1"/>
  <c r="L2649" i="1"/>
  <c r="L2650" i="1"/>
  <c r="L2651" i="1"/>
  <c r="L2652" i="1"/>
  <c r="L2653" i="1"/>
  <c r="L2654" i="1"/>
  <c r="L2655" i="1"/>
  <c r="L2656" i="1"/>
  <c r="L2657" i="1"/>
  <c r="L2658" i="1"/>
  <c r="L2659" i="1"/>
  <c r="L2660" i="1"/>
  <c r="L2661" i="1"/>
  <c r="L2662" i="1"/>
  <c r="L2663" i="1"/>
  <c r="L2664" i="1"/>
  <c r="L2665" i="1"/>
  <c r="L2666" i="1"/>
  <c r="L2667" i="1"/>
  <c r="L2668" i="1"/>
  <c r="L2669" i="1"/>
  <c r="L2670" i="1"/>
  <c r="L2671" i="1"/>
  <c r="L2672" i="1"/>
  <c r="L2673" i="1"/>
  <c r="L2674" i="1"/>
  <c r="L2675" i="1"/>
  <c r="L2676" i="1"/>
  <c r="L2677" i="1"/>
  <c r="L2678" i="1"/>
  <c r="L2679" i="1"/>
  <c r="L2680" i="1"/>
  <c r="L2681" i="1"/>
  <c r="L2682" i="1"/>
  <c r="L2683" i="1"/>
  <c r="L2684" i="1"/>
  <c r="L2685" i="1"/>
  <c r="L2686" i="1"/>
  <c r="L2687" i="1"/>
  <c r="L2688" i="1"/>
  <c r="L2689" i="1"/>
  <c r="L2690" i="1"/>
  <c r="L2691" i="1"/>
  <c r="L2692" i="1"/>
  <c r="L2693" i="1"/>
  <c r="L2694" i="1"/>
  <c r="L2695" i="1"/>
  <c r="L2696" i="1"/>
  <c r="L2697" i="1"/>
  <c r="L2698" i="1"/>
  <c r="L2699" i="1"/>
  <c r="L2700" i="1"/>
  <c r="L2701" i="1"/>
  <c r="L2702" i="1"/>
  <c r="L2703" i="1"/>
  <c r="L2704" i="1"/>
  <c r="L2705" i="1"/>
  <c r="L2706" i="1"/>
  <c r="L2707" i="1"/>
  <c r="L2708" i="1"/>
  <c r="L2709" i="1"/>
  <c r="L2710" i="1"/>
  <c r="L2711" i="1"/>
  <c r="L2712" i="1"/>
  <c r="L2713" i="1"/>
  <c r="L2714" i="1"/>
  <c r="L2715" i="1"/>
  <c r="L2716" i="1"/>
  <c r="L2717" i="1"/>
  <c r="L2718" i="1"/>
  <c r="L2719" i="1"/>
  <c r="L2720" i="1"/>
  <c r="L2721" i="1"/>
  <c r="L2722" i="1"/>
  <c r="L2723" i="1"/>
  <c r="L2724" i="1"/>
  <c r="L2725" i="1"/>
  <c r="L2726" i="1"/>
  <c r="L2727" i="1"/>
  <c r="L2728" i="1"/>
  <c r="L2729" i="1"/>
  <c r="L2730" i="1"/>
  <c r="L2731" i="1"/>
  <c r="L2732" i="1"/>
  <c r="L2733" i="1"/>
  <c r="L2734" i="1"/>
  <c r="L2735" i="1"/>
  <c r="L2736" i="1"/>
  <c r="L2737" i="1"/>
  <c r="L2738" i="1"/>
  <c r="L2739" i="1"/>
  <c r="L2740" i="1"/>
  <c r="L2741" i="1"/>
  <c r="L2742" i="1"/>
  <c r="L2743" i="1"/>
  <c r="L2744" i="1"/>
  <c r="L2745" i="1"/>
  <c r="L2746" i="1"/>
  <c r="L2747" i="1"/>
  <c r="L2748" i="1"/>
  <c r="L2749" i="1"/>
  <c r="L2750" i="1"/>
  <c r="L2751" i="1"/>
  <c r="L2752" i="1"/>
  <c r="L2753" i="1"/>
  <c r="L2754" i="1"/>
  <c r="L2755" i="1"/>
  <c r="L2756" i="1"/>
  <c r="L2757" i="1"/>
  <c r="L2758" i="1"/>
  <c r="L2759" i="1"/>
  <c r="L2760" i="1"/>
  <c r="L2761" i="1"/>
  <c r="L2762" i="1"/>
  <c r="L2763" i="1"/>
  <c r="L2764" i="1"/>
  <c r="L2765" i="1"/>
  <c r="L2766" i="1"/>
  <c r="L2767" i="1"/>
  <c r="L2768" i="1"/>
  <c r="L2769" i="1"/>
  <c r="L2770" i="1"/>
  <c r="L2771" i="1"/>
  <c r="L2772" i="1"/>
  <c r="L2773" i="1"/>
  <c r="L2774" i="1"/>
  <c r="L2775" i="1"/>
  <c r="L2776" i="1"/>
  <c r="L2777" i="1"/>
  <c r="L2778" i="1"/>
  <c r="L2779" i="1"/>
  <c r="L2780" i="1"/>
  <c r="L2781" i="1"/>
  <c r="L2782" i="1"/>
  <c r="L2783" i="1"/>
  <c r="L2784" i="1"/>
  <c r="L2785" i="1"/>
  <c r="L2786" i="1"/>
  <c r="L2787" i="1"/>
  <c r="L2788" i="1"/>
  <c r="L2789" i="1"/>
  <c r="L2790" i="1"/>
  <c r="L2791" i="1"/>
  <c r="L2792" i="1"/>
  <c r="L2793" i="1"/>
  <c r="L2794" i="1"/>
  <c r="L2795" i="1"/>
  <c r="L2796" i="1"/>
  <c r="L2797" i="1"/>
  <c r="L2798" i="1"/>
  <c r="L2799" i="1"/>
  <c r="L2800" i="1"/>
  <c r="L2801" i="1"/>
  <c r="L2802" i="1"/>
  <c r="L2803" i="1"/>
  <c r="L2804" i="1"/>
  <c r="L2805" i="1"/>
  <c r="L2806" i="1"/>
  <c r="L2807" i="1"/>
  <c r="L2808" i="1"/>
  <c r="L2809" i="1"/>
  <c r="L2810" i="1"/>
  <c r="L2811" i="1"/>
  <c r="L2812" i="1"/>
  <c r="L2813" i="1"/>
  <c r="L2814" i="1"/>
  <c r="L2815" i="1"/>
  <c r="L2816" i="1"/>
  <c r="L2817" i="1"/>
  <c r="L2818" i="1"/>
  <c r="L2819" i="1"/>
  <c r="L2820" i="1"/>
  <c r="L2821" i="1"/>
  <c r="L2822" i="1"/>
  <c r="L2823" i="1"/>
  <c r="L2824" i="1"/>
  <c r="L2825" i="1"/>
  <c r="L2826" i="1"/>
  <c r="L2827" i="1"/>
  <c r="L2828" i="1"/>
  <c r="L2829" i="1"/>
  <c r="L2830" i="1"/>
  <c r="L2831" i="1"/>
  <c r="L2832" i="1"/>
  <c r="L2833" i="1"/>
  <c r="L2834" i="1"/>
  <c r="L2835" i="1"/>
  <c r="L2836" i="1"/>
  <c r="L2837" i="1"/>
  <c r="L2838" i="1"/>
  <c r="L2839" i="1"/>
  <c r="L2840" i="1"/>
  <c r="L2841" i="1"/>
  <c r="L2842" i="1"/>
  <c r="L2843" i="1"/>
  <c r="L2844" i="1"/>
  <c r="L2845" i="1"/>
  <c r="L2846" i="1"/>
  <c r="L2847" i="1"/>
  <c r="L2848" i="1"/>
  <c r="L2849" i="1"/>
  <c r="L2850" i="1"/>
  <c r="L2851" i="1"/>
  <c r="L2852" i="1"/>
  <c r="L2853" i="1"/>
  <c r="L2854" i="1"/>
  <c r="L2855" i="1"/>
  <c r="L2856" i="1"/>
  <c r="L2857" i="1"/>
  <c r="L2858" i="1"/>
  <c r="L2859" i="1"/>
  <c r="L2860" i="1"/>
  <c r="L2861" i="1"/>
  <c r="L2862" i="1"/>
  <c r="L2863" i="1"/>
  <c r="L2864" i="1"/>
  <c r="L2865" i="1"/>
  <c r="L2866" i="1"/>
  <c r="L2867" i="1"/>
  <c r="L2868" i="1"/>
  <c r="L2869" i="1"/>
  <c r="L2870" i="1"/>
  <c r="L2871" i="1"/>
  <c r="L2872" i="1"/>
  <c r="L2873" i="1"/>
  <c r="L2874" i="1"/>
  <c r="L2875" i="1"/>
  <c r="L2876" i="1"/>
  <c r="L2877" i="1"/>
  <c r="L2878" i="1"/>
  <c r="L2879" i="1"/>
  <c r="L2880" i="1"/>
  <c r="L2881" i="1"/>
  <c r="L2882" i="1"/>
  <c r="L2883" i="1"/>
  <c r="L2884" i="1"/>
  <c r="L2885" i="1"/>
  <c r="L2886" i="1"/>
  <c r="L2887" i="1"/>
  <c r="L2888" i="1"/>
  <c r="L2889" i="1"/>
  <c r="L2890" i="1"/>
  <c r="L2891" i="1"/>
  <c r="L2892" i="1"/>
  <c r="L2893" i="1"/>
  <c r="L2894" i="1"/>
  <c r="L2895" i="1"/>
  <c r="L2896" i="1"/>
  <c r="L2897" i="1"/>
  <c r="L2898" i="1"/>
  <c r="L2899" i="1"/>
  <c r="L2900" i="1"/>
  <c r="L2901" i="1"/>
  <c r="L2902" i="1"/>
  <c r="L2903" i="1"/>
  <c r="L2904" i="1"/>
  <c r="L2905" i="1"/>
  <c r="L2906" i="1"/>
  <c r="L2907" i="1"/>
  <c r="L2908" i="1"/>
  <c r="L2909" i="1"/>
  <c r="L2910" i="1"/>
  <c r="L2911" i="1"/>
  <c r="L2912" i="1"/>
  <c r="L2913" i="1"/>
  <c r="L2914" i="1"/>
  <c r="L2915" i="1"/>
  <c r="L2916" i="1"/>
  <c r="L2917" i="1"/>
  <c r="L2918" i="1"/>
  <c r="L2919" i="1"/>
  <c r="L2920" i="1"/>
  <c r="L2921" i="1"/>
  <c r="L2922" i="1"/>
  <c r="L2923" i="1"/>
  <c r="L2924" i="1"/>
  <c r="L2925" i="1"/>
  <c r="L2926" i="1"/>
  <c r="L2927" i="1"/>
  <c r="L2928" i="1"/>
  <c r="L2929" i="1"/>
  <c r="L2930" i="1"/>
  <c r="L2931" i="1"/>
  <c r="L2932" i="1"/>
  <c r="L2933" i="1"/>
  <c r="L2934" i="1"/>
  <c r="L2935" i="1"/>
  <c r="L2936" i="1"/>
  <c r="L2937" i="1"/>
  <c r="L2938" i="1"/>
  <c r="L2939" i="1"/>
  <c r="L2940" i="1"/>
  <c r="L2941" i="1"/>
  <c r="L2942" i="1"/>
  <c r="L2943" i="1"/>
  <c r="L2944" i="1"/>
  <c r="L2945" i="1"/>
  <c r="L2946" i="1"/>
  <c r="L2947" i="1"/>
  <c r="L2948" i="1"/>
  <c r="L2949" i="1"/>
  <c r="L2950" i="1"/>
  <c r="L2951" i="1"/>
  <c r="L2952" i="1"/>
  <c r="L2953" i="1"/>
  <c r="L2954" i="1"/>
  <c r="L2955" i="1"/>
  <c r="L2956" i="1"/>
  <c r="L2957" i="1"/>
  <c r="L2958" i="1"/>
  <c r="L2959" i="1"/>
  <c r="L2960" i="1"/>
  <c r="L2961" i="1"/>
  <c r="L2962" i="1"/>
  <c r="L2963" i="1"/>
  <c r="L2964" i="1"/>
  <c r="L2965" i="1"/>
  <c r="L2966" i="1"/>
  <c r="L2967" i="1"/>
  <c r="L2968" i="1"/>
  <c r="L2969" i="1"/>
  <c r="L2970" i="1"/>
  <c r="L2971" i="1"/>
  <c r="L2972" i="1"/>
  <c r="L2973" i="1"/>
  <c r="L2974" i="1"/>
  <c r="L2975" i="1"/>
  <c r="L2976" i="1"/>
  <c r="L2977" i="1"/>
  <c r="L2978" i="1"/>
  <c r="L2979" i="1"/>
  <c r="L2980" i="1"/>
  <c r="L2981" i="1"/>
  <c r="L2982" i="1"/>
  <c r="L2983" i="1"/>
  <c r="L2984" i="1"/>
  <c r="L2985" i="1"/>
  <c r="L2986" i="1"/>
  <c r="L2987" i="1"/>
  <c r="L2988" i="1"/>
  <c r="L2989" i="1"/>
  <c r="L2990" i="1"/>
  <c r="L2991" i="1"/>
  <c r="L2992" i="1"/>
  <c r="L2993" i="1"/>
  <c r="L2994" i="1"/>
  <c r="L2995" i="1"/>
  <c r="L2996" i="1"/>
  <c r="L2997" i="1"/>
  <c r="L2998" i="1"/>
  <c r="L2999" i="1"/>
  <c r="L3000" i="1"/>
  <c r="L3001" i="1"/>
  <c r="L3002" i="1"/>
  <c r="L3003" i="1"/>
  <c r="L3004" i="1"/>
  <c r="L3005" i="1"/>
  <c r="L3006" i="1"/>
  <c r="L3007" i="1"/>
  <c r="L3008" i="1"/>
  <c r="L3009" i="1"/>
  <c r="L3010" i="1"/>
  <c r="L3011" i="1"/>
  <c r="L3012" i="1"/>
  <c r="L3013" i="1"/>
  <c r="L3014" i="1"/>
  <c r="L3015" i="1"/>
  <c r="L3016" i="1"/>
  <c r="L3017" i="1"/>
  <c r="L3018" i="1"/>
  <c r="L3019" i="1"/>
  <c r="L3020" i="1"/>
  <c r="L3021" i="1"/>
  <c r="L3022" i="1"/>
  <c r="L3023" i="1"/>
  <c r="L3024" i="1"/>
  <c r="L3025" i="1"/>
  <c r="L3026" i="1"/>
  <c r="L3027" i="1"/>
  <c r="L3028" i="1"/>
  <c r="L3029" i="1"/>
  <c r="L3030" i="1"/>
  <c r="L3031" i="1"/>
  <c r="L3032" i="1"/>
  <c r="L3033" i="1"/>
  <c r="L3034" i="1"/>
  <c r="L3035" i="1"/>
  <c r="L3036" i="1"/>
  <c r="L3037" i="1"/>
  <c r="L3038" i="1"/>
  <c r="L3039" i="1"/>
  <c r="L3040" i="1"/>
  <c r="L3041" i="1"/>
  <c r="L3042" i="1"/>
  <c r="L3043" i="1"/>
  <c r="L3044" i="1"/>
  <c r="L3045" i="1"/>
  <c r="L3046" i="1"/>
  <c r="L3047" i="1"/>
  <c r="L3048" i="1"/>
  <c r="L3049" i="1"/>
  <c r="L3050" i="1"/>
  <c r="L3051" i="1"/>
  <c r="L3052" i="1"/>
  <c r="L3053" i="1"/>
  <c r="L3054" i="1"/>
  <c r="L3055" i="1"/>
  <c r="L3056" i="1"/>
  <c r="L3057" i="1"/>
  <c r="L3058" i="1"/>
  <c r="L3059" i="1"/>
  <c r="L3060" i="1"/>
  <c r="L3061" i="1"/>
  <c r="L3062" i="1"/>
  <c r="L3063" i="1"/>
  <c r="L3064" i="1"/>
  <c r="L3065" i="1"/>
  <c r="L3066" i="1"/>
  <c r="L3067" i="1"/>
  <c r="L3068" i="1"/>
  <c r="L3069" i="1"/>
  <c r="L3070" i="1"/>
  <c r="L3071" i="1"/>
  <c r="L3072" i="1"/>
  <c r="L3073" i="1"/>
  <c r="L3074" i="1"/>
  <c r="L3075" i="1"/>
  <c r="L3076" i="1"/>
  <c r="L3077" i="1"/>
  <c r="L3078" i="1"/>
  <c r="L3079" i="1"/>
  <c r="L3080" i="1"/>
  <c r="L3081" i="1"/>
  <c r="L3082" i="1"/>
  <c r="L3083" i="1"/>
  <c r="L3084" i="1"/>
  <c r="L3085" i="1"/>
  <c r="L3086" i="1"/>
  <c r="L3087" i="1"/>
  <c r="L3088" i="1"/>
  <c r="L3089" i="1"/>
  <c r="L3090" i="1"/>
  <c r="L3091" i="1"/>
  <c r="L3092" i="1"/>
  <c r="L3093" i="1"/>
  <c r="L3094" i="1"/>
  <c r="L3095" i="1"/>
  <c r="L3096" i="1"/>
  <c r="L3097" i="1"/>
  <c r="L3098" i="1"/>
  <c r="L3099" i="1"/>
  <c r="L3100" i="1"/>
  <c r="L3101" i="1"/>
  <c r="L3102" i="1"/>
  <c r="L3103" i="1"/>
  <c r="L3104" i="1"/>
  <c r="L3105" i="1"/>
  <c r="L3106" i="1"/>
  <c r="L3107" i="1"/>
  <c r="L3108" i="1"/>
  <c r="L3109" i="1"/>
  <c r="L3110" i="1"/>
  <c r="L3111" i="1"/>
  <c r="L3112" i="1"/>
  <c r="L3113" i="1"/>
  <c r="L3114" i="1"/>
  <c r="L3115" i="1"/>
  <c r="L3116" i="1"/>
  <c r="L3117" i="1"/>
  <c r="L3118" i="1"/>
  <c r="L3119" i="1"/>
  <c r="L3120" i="1"/>
  <c r="L3121" i="1"/>
  <c r="L3122" i="1"/>
  <c r="L3123" i="1"/>
  <c r="L3124" i="1"/>
  <c r="L3125" i="1"/>
  <c r="L3126" i="1"/>
  <c r="L3127" i="1"/>
  <c r="L3128" i="1"/>
  <c r="L3129" i="1"/>
  <c r="L3130" i="1"/>
  <c r="L3131" i="1"/>
  <c r="L3132" i="1"/>
  <c r="L3133" i="1"/>
  <c r="L3134" i="1"/>
  <c r="L3135" i="1"/>
  <c r="L3136" i="1"/>
  <c r="L3137" i="1"/>
  <c r="L3138" i="1"/>
  <c r="L3139" i="1"/>
  <c r="L3140" i="1"/>
  <c r="L3141" i="1"/>
  <c r="L3142" i="1"/>
  <c r="L3143" i="1"/>
  <c r="L3144" i="1"/>
  <c r="L3145" i="1"/>
  <c r="L3146" i="1"/>
  <c r="L3147" i="1"/>
  <c r="L3148" i="1"/>
  <c r="L3149" i="1"/>
  <c r="L3150" i="1"/>
  <c r="L3151" i="1"/>
  <c r="L3152" i="1"/>
  <c r="L3153" i="1"/>
  <c r="L3154" i="1"/>
  <c r="L3155" i="1"/>
  <c r="L3156" i="1"/>
  <c r="L3157" i="1"/>
  <c r="L3158" i="1"/>
  <c r="L3159" i="1"/>
  <c r="L3160" i="1"/>
  <c r="L3161" i="1"/>
  <c r="L3162" i="1"/>
  <c r="L3163" i="1"/>
  <c r="L3164" i="1"/>
  <c r="L3165" i="1"/>
  <c r="L3166" i="1"/>
  <c r="L3167" i="1"/>
  <c r="L3168" i="1"/>
  <c r="L3169" i="1"/>
  <c r="L3170" i="1"/>
  <c r="L3171" i="1"/>
  <c r="L3172" i="1"/>
  <c r="L3173" i="1"/>
  <c r="L3174" i="1"/>
  <c r="L3175" i="1"/>
  <c r="L3176" i="1"/>
  <c r="L3177" i="1"/>
  <c r="L3178" i="1"/>
  <c r="L3179" i="1"/>
  <c r="L3180" i="1"/>
  <c r="L3181" i="1"/>
  <c r="L3182" i="1"/>
  <c r="L3183" i="1"/>
  <c r="L3184" i="1"/>
  <c r="L3185" i="1"/>
  <c r="L3186" i="1"/>
  <c r="L3187" i="1"/>
  <c r="L3188" i="1"/>
  <c r="L3189" i="1"/>
  <c r="L3190" i="1"/>
  <c r="L3191" i="1"/>
  <c r="L3192" i="1"/>
  <c r="L3193" i="1"/>
  <c r="L3194" i="1"/>
  <c r="L3195" i="1"/>
  <c r="L3196" i="1"/>
  <c r="L3197" i="1"/>
  <c r="L3198" i="1"/>
  <c r="L3199" i="1"/>
  <c r="L3200" i="1"/>
  <c r="L3201" i="1"/>
  <c r="L3202" i="1"/>
  <c r="L3203" i="1"/>
  <c r="L3204" i="1"/>
  <c r="L3205" i="1"/>
  <c r="L3206" i="1"/>
  <c r="L3207" i="1"/>
  <c r="L3208" i="1"/>
  <c r="L3209" i="1"/>
  <c r="L3210" i="1"/>
  <c r="L3211" i="1"/>
  <c r="L3212" i="1"/>
  <c r="L3213" i="1"/>
  <c r="L3214" i="1"/>
  <c r="L3215" i="1"/>
  <c r="L3216" i="1"/>
  <c r="L3217" i="1"/>
  <c r="L3218" i="1"/>
  <c r="L3219" i="1"/>
  <c r="L3220" i="1"/>
  <c r="L3221" i="1"/>
  <c r="L3222" i="1"/>
  <c r="L3223" i="1"/>
  <c r="L3224" i="1"/>
  <c r="L3225" i="1"/>
  <c r="L3226" i="1"/>
  <c r="L3227" i="1"/>
  <c r="L3228" i="1"/>
  <c r="L3229" i="1"/>
  <c r="L3230" i="1"/>
  <c r="L3231" i="1"/>
  <c r="L3232" i="1"/>
  <c r="L3233" i="1"/>
  <c r="L3234" i="1"/>
  <c r="L3235" i="1"/>
  <c r="L3236" i="1"/>
  <c r="L3237" i="1"/>
  <c r="L3238" i="1"/>
  <c r="L3239" i="1"/>
  <c r="L3240" i="1"/>
  <c r="L3241" i="1"/>
  <c r="L3242" i="1"/>
  <c r="L3243" i="1"/>
  <c r="L3244" i="1"/>
  <c r="L3245" i="1"/>
  <c r="L3246" i="1"/>
  <c r="L3247" i="1"/>
  <c r="L3248" i="1"/>
  <c r="L3249" i="1"/>
  <c r="L3250" i="1"/>
  <c r="L3251" i="1"/>
  <c r="L3252" i="1"/>
  <c r="L3253" i="1"/>
  <c r="L3254" i="1"/>
  <c r="L3255" i="1"/>
  <c r="L3256" i="1"/>
  <c r="L3257" i="1"/>
  <c r="L3258" i="1"/>
  <c r="L3259" i="1"/>
  <c r="L3260" i="1"/>
  <c r="L3261" i="1"/>
  <c r="L3262" i="1"/>
  <c r="L3263" i="1"/>
  <c r="L3264" i="1"/>
  <c r="L3265" i="1"/>
  <c r="L3266" i="1"/>
  <c r="L3267" i="1"/>
  <c r="L3268" i="1"/>
  <c r="L3269" i="1"/>
  <c r="L3270" i="1"/>
  <c r="L3271" i="1"/>
  <c r="L3272" i="1"/>
  <c r="L3273" i="1"/>
  <c r="L3274" i="1"/>
  <c r="L3275" i="1"/>
  <c r="L3276" i="1"/>
  <c r="L3277" i="1"/>
  <c r="L3278" i="1"/>
  <c r="L3279" i="1"/>
  <c r="L3280" i="1"/>
  <c r="L3281" i="1"/>
  <c r="L3282" i="1"/>
  <c r="L3283" i="1"/>
  <c r="L3284" i="1"/>
  <c r="L3285" i="1"/>
  <c r="L3286" i="1"/>
  <c r="L3287" i="1"/>
  <c r="L3288" i="1"/>
  <c r="L3289" i="1"/>
  <c r="L3290" i="1"/>
  <c r="L3291" i="1"/>
  <c r="L3292" i="1"/>
  <c r="L3293" i="1"/>
  <c r="L3294" i="1"/>
  <c r="L3295" i="1"/>
  <c r="L3296" i="1"/>
  <c r="L3297" i="1"/>
  <c r="L3298" i="1"/>
  <c r="L3299" i="1"/>
  <c r="L3300" i="1"/>
  <c r="L3301" i="1"/>
  <c r="L3302" i="1"/>
  <c r="L3303" i="1"/>
  <c r="L3304" i="1"/>
  <c r="L3305" i="1"/>
  <c r="L3306" i="1"/>
  <c r="L3307" i="1"/>
  <c r="L3308" i="1"/>
  <c r="L3309" i="1"/>
  <c r="L3310" i="1"/>
  <c r="L3311" i="1"/>
  <c r="L3312" i="1"/>
  <c r="L3313" i="1"/>
  <c r="L3314" i="1"/>
  <c r="L3315" i="1"/>
  <c r="L3316" i="1"/>
  <c r="L3317" i="1"/>
  <c r="L3318" i="1"/>
  <c r="L3319" i="1"/>
  <c r="L3320" i="1"/>
  <c r="L3321" i="1"/>
  <c r="L3322" i="1"/>
  <c r="L3323" i="1"/>
  <c r="L3324" i="1"/>
  <c r="L3325" i="1"/>
  <c r="L3326" i="1"/>
  <c r="L3327" i="1"/>
  <c r="L3328" i="1"/>
  <c r="L3329" i="1"/>
  <c r="L3330" i="1"/>
  <c r="L3331" i="1"/>
  <c r="L3332" i="1"/>
  <c r="L3333" i="1"/>
  <c r="L3334" i="1"/>
  <c r="L3335" i="1"/>
  <c r="L3336" i="1"/>
  <c r="L3337" i="1"/>
  <c r="L3338" i="1"/>
  <c r="L3339" i="1"/>
  <c r="L3340" i="1"/>
  <c r="L3341" i="1"/>
  <c r="L3342" i="1"/>
  <c r="L3343" i="1"/>
  <c r="L3344" i="1"/>
  <c r="L3345" i="1"/>
  <c r="L3346" i="1"/>
  <c r="L3347" i="1"/>
  <c r="L3348" i="1"/>
  <c r="L3349" i="1"/>
  <c r="L3350" i="1"/>
  <c r="L3351" i="1"/>
  <c r="L3352" i="1"/>
  <c r="L3353" i="1"/>
  <c r="L3354" i="1"/>
  <c r="L3355" i="1"/>
  <c r="L3356" i="1"/>
  <c r="L3357" i="1"/>
  <c r="L3358" i="1"/>
  <c r="L3359" i="1"/>
  <c r="L3360" i="1"/>
  <c r="L3361" i="1"/>
  <c r="L3362" i="1"/>
  <c r="L3363" i="1"/>
  <c r="L3364" i="1"/>
  <c r="L3365" i="1"/>
  <c r="L3366" i="1"/>
  <c r="L3367" i="1"/>
  <c r="L3368" i="1"/>
  <c r="L3369" i="1"/>
  <c r="L3370" i="1"/>
  <c r="L3371" i="1"/>
  <c r="L3372" i="1"/>
  <c r="L3373" i="1"/>
  <c r="L3374" i="1"/>
  <c r="L3375" i="1"/>
  <c r="L3376" i="1"/>
  <c r="L3377" i="1"/>
  <c r="L3378" i="1"/>
  <c r="L3379" i="1"/>
  <c r="L3380" i="1"/>
  <c r="L3381" i="1"/>
  <c r="L3382" i="1"/>
  <c r="L3383" i="1"/>
  <c r="L3384" i="1"/>
  <c r="L3385" i="1"/>
  <c r="L3386" i="1"/>
  <c r="L3387" i="1"/>
  <c r="L3388" i="1"/>
  <c r="L3389" i="1"/>
  <c r="L3390" i="1"/>
  <c r="L3391" i="1"/>
  <c r="L3392" i="1"/>
  <c r="L3393" i="1"/>
  <c r="L3394" i="1"/>
  <c r="L3395" i="1"/>
  <c r="L3396" i="1"/>
  <c r="L3397" i="1"/>
  <c r="L3398" i="1"/>
  <c r="L3399" i="1"/>
  <c r="L3400" i="1"/>
  <c r="L3401" i="1"/>
  <c r="L3402" i="1"/>
  <c r="L3403" i="1"/>
  <c r="L3404" i="1"/>
  <c r="L3405" i="1"/>
  <c r="L3406" i="1"/>
  <c r="L3407" i="1"/>
  <c r="L3408" i="1"/>
  <c r="L3409" i="1"/>
  <c r="L3410" i="1"/>
  <c r="L3411" i="1"/>
  <c r="L3412" i="1"/>
  <c r="L3413" i="1"/>
  <c r="L3414" i="1"/>
  <c r="L3415" i="1"/>
  <c r="L3416" i="1"/>
  <c r="L3417" i="1"/>
  <c r="L3418" i="1"/>
  <c r="L3419" i="1"/>
  <c r="L3420" i="1"/>
  <c r="L3421" i="1"/>
  <c r="L3422" i="1"/>
  <c r="L3423" i="1"/>
  <c r="L3424" i="1"/>
  <c r="L3425" i="1"/>
  <c r="L3426" i="1"/>
  <c r="L3427" i="1"/>
  <c r="L3428" i="1"/>
  <c r="L3429" i="1"/>
  <c r="L3430" i="1"/>
  <c r="L3431" i="1"/>
  <c r="L3432" i="1"/>
  <c r="L3433" i="1"/>
  <c r="L3434" i="1"/>
  <c r="L3435" i="1"/>
  <c r="L3436" i="1"/>
  <c r="L3437" i="1"/>
  <c r="L3438" i="1"/>
  <c r="L3439" i="1"/>
  <c r="L3440" i="1"/>
  <c r="L3441" i="1"/>
  <c r="L3442" i="1"/>
  <c r="L3443" i="1"/>
  <c r="L3444" i="1"/>
  <c r="L3445" i="1"/>
  <c r="L3446" i="1"/>
  <c r="L3447" i="1"/>
  <c r="L3448" i="1"/>
  <c r="L3449" i="1"/>
  <c r="L3450" i="1"/>
  <c r="L3451" i="1"/>
  <c r="L3452" i="1"/>
  <c r="L3453" i="1"/>
  <c r="L3454" i="1"/>
  <c r="L3455" i="1"/>
  <c r="L3456" i="1"/>
  <c r="L3457" i="1"/>
  <c r="L3458" i="1"/>
  <c r="L3459" i="1"/>
  <c r="L3460" i="1"/>
  <c r="L3461" i="1"/>
  <c r="L3462" i="1"/>
  <c r="L3463" i="1"/>
  <c r="L3464" i="1"/>
  <c r="L3465" i="1"/>
  <c r="L3466" i="1"/>
  <c r="L3467" i="1"/>
  <c r="L3468" i="1"/>
  <c r="L3469" i="1"/>
  <c r="L3470" i="1"/>
  <c r="L3471" i="1"/>
  <c r="L3472" i="1"/>
  <c r="L3473" i="1"/>
  <c r="L3474" i="1"/>
  <c r="L3475" i="1"/>
  <c r="L3476" i="1"/>
  <c r="L3477" i="1"/>
  <c r="L3478" i="1"/>
  <c r="L3479" i="1"/>
  <c r="L3480" i="1"/>
  <c r="L3481" i="1"/>
  <c r="L3482" i="1"/>
  <c r="L3483" i="1"/>
  <c r="L3484" i="1"/>
  <c r="L3485" i="1"/>
  <c r="L3486" i="1"/>
  <c r="L3487" i="1"/>
  <c r="L3488" i="1"/>
  <c r="L3489" i="1"/>
  <c r="L3490" i="1"/>
  <c r="L3491" i="1"/>
  <c r="L3492" i="1"/>
  <c r="L3493" i="1"/>
  <c r="L3494" i="1"/>
  <c r="L3495" i="1"/>
  <c r="L3496" i="1"/>
  <c r="L3497" i="1"/>
  <c r="L3498" i="1"/>
  <c r="L3499" i="1"/>
  <c r="L3500" i="1"/>
  <c r="L3501" i="1"/>
  <c r="L3502" i="1"/>
  <c r="L3503" i="1"/>
  <c r="L3504" i="1"/>
  <c r="L3505" i="1"/>
  <c r="L3506" i="1"/>
  <c r="L3507" i="1"/>
  <c r="L3508" i="1"/>
  <c r="L3509" i="1"/>
  <c r="L3510" i="1"/>
  <c r="L3511" i="1"/>
  <c r="L3512" i="1"/>
  <c r="L3513" i="1"/>
  <c r="L3514" i="1"/>
  <c r="L3515" i="1"/>
  <c r="L3516" i="1"/>
  <c r="L3517" i="1"/>
  <c r="L3518" i="1"/>
  <c r="L3519" i="1"/>
  <c r="L3520" i="1"/>
  <c r="L3521" i="1"/>
  <c r="L3522" i="1"/>
  <c r="L3523" i="1"/>
  <c r="L3524" i="1"/>
  <c r="L3525" i="1"/>
  <c r="L3526" i="1"/>
  <c r="L3527" i="1"/>
  <c r="L3528" i="1"/>
  <c r="L3529" i="1"/>
  <c r="L3530" i="1"/>
  <c r="L3531" i="1"/>
  <c r="L3532" i="1"/>
  <c r="L3533" i="1"/>
  <c r="L3534" i="1"/>
  <c r="L3535" i="1"/>
  <c r="L3536" i="1"/>
  <c r="L3537" i="1"/>
  <c r="L3538" i="1"/>
  <c r="L3539" i="1"/>
  <c r="L3540" i="1"/>
  <c r="L3541" i="1"/>
  <c r="L3542" i="1"/>
  <c r="L3543" i="1"/>
  <c r="L3544" i="1"/>
  <c r="L3545" i="1"/>
  <c r="L3546" i="1"/>
  <c r="L3547" i="1"/>
  <c r="L3548" i="1"/>
  <c r="L3549" i="1"/>
  <c r="L3550" i="1"/>
  <c r="L3551" i="1"/>
  <c r="L3552" i="1"/>
  <c r="L3553" i="1"/>
  <c r="L3554" i="1"/>
  <c r="L3555" i="1"/>
  <c r="L3556" i="1"/>
  <c r="L3557" i="1"/>
  <c r="L3558" i="1"/>
  <c r="L3559" i="1"/>
  <c r="L3560" i="1"/>
  <c r="L3561" i="1"/>
  <c r="L3562" i="1"/>
  <c r="L3563" i="1"/>
  <c r="L3564" i="1"/>
  <c r="L3565" i="1"/>
  <c r="L3566" i="1"/>
  <c r="L3567" i="1"/>
  <c r="L3568" i="1"/>
  <c r="L3569" i="1"/>
  <c r="L3570" i="1"/>
  <c r="L3571" i="1"/>
  <c r="L3572" i="1"/>
  <c r="L3573" i="1"/>
  <c r="L3574" i="1"/>
  <c r="L3575" i="1"/>
  <c r="L3576" i="1"/>
  <c r="L3577" i="1"/>
  <c r="L3578" i="1"/>
  <c r="L3579" i="1"/>
  <c r="L3580" i="1"/>
  <c r="L3581" i="1"/>
  <c r="L3582" i="1"/>
  <c r="L3583" i="1"/>
  <c r="L3584" i="1"/>
  <c r="L3585" i="1"/>
  <c r="L3586" i="1"/>
  <c r="L3587" i="1"/>
  <c r="L3588" i="1"/>
  <c r="L3589" i="1"/>
  <c r="L3590" i="1"/>
  <c r="L3591" i="1"/>
  <c r="L3592" i="1"/>
  <c r="L3593" i="1"/>
  <c r="L3594" i="1"/>
  <c r="L3595" i="1"/>
  <c r="L3596" i="1"/>
  <c r="L3597" i="1"/>
  <c r="L3598" i="1"/>
  <c r="L3599" i="1"/>
  <c r="L3600" i="1"/>
  <c r="L3601" i="1"/>
  <c r="L3602" i="1"/>
  <c r="L3603" i="1"/>
  <c r="L3604" i="1"/>
  <c r="L3605" i="1"/>
  <c r="L3606" i="1"/>
  <c r="L3607" i="1"/>
  <c r="L3608" i="1"/>
  <c r="L3609" i="1"/>
  <c r="L3610" i="1"/>
  <c r="L3611" i="1"/>
  <c r="L3612" i="1"/>
  <c r="L3613" i="1"/>
  <c r="L3614" i="1"/>
  <c r="L3615" i="1"/>
  <c r="L3616" i="1"/>
  <c r="L3617" i="1"/>
  <c r="L3618" i="1"/>
  <c r="L3619" i="1"/>
  <c r="L3620" i="1"/>
  <c r="L3621" i="1"/>
  <c r="L3622" i="1"/>
  <c r="L3623" i="1"/>
  <c r="L3624" i="1"/>
  <c r="L3625" i="1"/>
  <c r="L3626" i="1"/>
  <c r="L3627" i="1"/>
  <c r="L3628" i="1"/>
  <c r="L3629" i="1"/>
  <c r="L3630" i="1"/>
  <c r="L3631" i="1"/>
  <c r="L3632" i="1"/>
  <c r="L3633" i="1"/>
  <c r="L3634" i="1"/>
  <c r="L3635" i="1"/>
  <c r="L3636" i="1"/>
  <c r="L3637" i="1"/>
  <c r="L3638" i="1"/>
  <c r="L3639" i="1"/>
  <c r="L3640" i="1"/>
  <c r="L3641" i="1"/>
  <c r="L3642" i="1"/>
  <c r="L3643" i="1"/>
  <c r="L3644" i="1"/>
  <c r="L3645" i="1"/>
  <c r="L3646" i="1"/>
  <c r="L3647" i="1"/>
  <c r="L3648" i="1"/>
  <c r="L3649" i="1"/>
  <c r="L3650" i="1"/>
  <c r="L3651" i="1"/>
  <c r="L3652" i="1"/>
  <c r="L3653" i="1"/>
  <c r="L3654" i="1"/>
  <c r="L3655" i="1"/>
  <c r="L3656" i="1"/>
  <c r="L3657" i="1"/>
  <c r="L3658" i="1"/>
  <c r="L3659" i="1"/>
  <c r="L3660" i="1"/>
  <c r="L3661" i="1"/>
  <c r="L3662" i="1"/>
  <c r="L3663" i="1"/>
  <c r="L3664" i="1"/>
  <c r="L3665" i="1"/>
  <c r="L3666" i="1"/>
  <c r="L3667" i="1"/>
  <c r="L3668" i="1"/>
  <c r="L3669" i="1"/>
  <c r="L3670" i="1"/>
  <c r="L3671" i="1"/>
  <c r="L3672" i="1"/>
  <c r="L3673" i="1"/>
  <c r="L3674" i="1"/>
  <c r="L3675" i="1"/>
  <c r="L3676" i="1"/>
  <c r="L3677" i="1"/>
  <c r="L3678" i="1"/>
  <c r="L3679" i="1"/>
  <c r="L3680" i="1"/>
  <c r="L3681" i="1"/>
  <c r="L3682" i="1"/>
  <c r="L3683" i="1"/>
  <c r="L3684" i="1"/>
  <c r="L3685" i="1"/>
  <c r="L3686" i="1"/>
  <c r="L3687" i="1"/>
  <c r="L3688" i="1"/>
  <c r="L3689" i="1"/>
  <c r="L3690" i="1"/>
  <c r="L3691" i="1"/>
  <c r="L3692" i="1"/>
  <c r="L3693" i="1"/>
  <c r="L3694" i="1"/>
  <c r="L3695" i="1"/>
  <c r="L3696" i="1"/>
  <c r="L3697" i="1"/>
  <c r="L3698" i="1"/>
  <c r="L3699" i="1"/>
  <c r="L3700" i="1"/>
  <c r="L3701" i="1"/>
  <c r="L3702" i="1"/>
  <c r="L3703" i="1"/>
  <c r="L3704" i="1"/>
  <c r="L3705" i="1"/>
  <c r="L3706" i="1"/>
  <c r="L3707" i="1"/>
  <c r="L3708" i="1"/>
  <c r="L3709" i="1"/>
  <c r="L3710" i="1"/>
  <c r="L3711" i="1"/>
  <c r="L3712" i="1"/>
  <c r="L3713" i="1"/>
  <c r="L3714" i="1"/>
  <c r="L3715" i="1"/>
  <c r="L3716" i="1"/>
  <c r="L3717" i="1"/>
  <c r="L3718" i="1"/>
  <c r="L3719" i="1"/>
  <c r="L3720" i="1"/>
  <c r="L3721" i="1"/>
  <c r="L3722" i="1"/>
  <c r="L3723" i="1"/>
  <c r="L3724" i="1"/>
  <c r="L3725" i="1"/>
  <c r="L3726" i="1"/>
  <c r="L3727" i="1"/>
  <c r="L3728" i="1"/>
  <c r="L3729" i="1"/>
  <c r="L3730" i="1"/>
  <c r="L3731" i="1"/>
  <c r="L3732" i="1"/>
  <c r="L3733" i="1"/>
  <c r="L3734" i="1"/>
  <c r="L3735" i="1"/>
  <c r="L3736" i="1"/>
  <c r="L3737" i="1"/>
  <c r="L3738" i="1"/>
  <c r="L3739" i="1"/>
  <c r="L3740" i="1"/>
  <c r="L3741" i="1"/>
  <c r="L3742" i="1"/>
  <c r="L3743" i="1"/>
  <c r="L3744" i="1"/>
  <c r="L3745" i="1"/>
  <c r="L3746" i="1"/>
  <c r="L3747" i="1"/>
  <c r="L3748" i="1"/>
  <c r="L3749" i="1"/>
  <c r="L3750" i="1"/>
  <c r="L3751" i="1"/>
  <c r="L3752" i="1"/>
  <c r="L3753" i="1"/>
  <c r="L3754" i="1"/>
  <c r="L3755" i="1"/>
  <c r="L3756" i="1"/>
  <c r="L3757" i="1"/>
  <c r="L3758" i="1"/>
  <c r="L3759" i="1"/>
  <c r="L3760" i="1"/>
  <c r="L3761" i="1"/>
  <c r="L3762" i="1"/>
  <c r="L3763" i="1"/>
  <c r="L3764" i="1"/>
  <c r="L3765" i="1"/>
  <c r="L3766" i="1"/>
  <c r="L3767" i="1"/>
  <c r="L3768" i="1"/>
  <c r="L3769" i="1"/>
  <c r="L3770" i="1"/>
  <c r="L3771" i="1"/>
  <c r="L3772" i="1"/>
  <c r="L3773" i="1"/>
  <c r="L3774" i="1"/>
  <c r="L3775" i="1"/>
  <c r="L3776" i="1"/>
  <c r="L3777" i="1"/>
  <c r="L3778" i="1"/>
  <c r="L3779" i="1"/>
  <c r="L3780" i="1"/>
  <c r="L3781" i="1"/>
  <c r="L3782" i="1"/>
  <c r="L3783" i="1"/>
  <c r="L3784" i="1"/>
  <c r="L3785" i="1"/>
  <c r="L3786" i="1"/>
  <c r="L3787" i="1"/>
  <c r="L3788" i="1"/>
  <c r="L3789" i="1"/>
  <c r="L3790" i="1"/>
  <c r="L3791" i="1"/>
  <c r="L3792" i="1"/>
  <c r="L3793" i="1"/>
  <c r="L3794" i="1"/>
  <c r="L3795" i="1"/>
  <c r="L3796" i="1"/>
  <c r="L3797" i="1"/>
  <c r="L3798" i="1"/>
  <c r="L3799" i="1"/>
  <c r="L3800" i="1"/>
  <c r="L3801" i="1"/>
  <c r="L3802" i="1"/>
  <c r="L3803" i="1"/>
  <c r="L3804" i="1"/>
  <c r="L3805" i="1"/>
  <c r="L3806" i="1"/>
  <c r="L3807" i="1"/>
  <c r="L3808" i="1"/>
  <c r="L3809" i="1"/>
  <c r="L3810" i="1"/>
  <c r="L3811" i="1"/>
  <c r="L3812" i="1"/>
  <c r="L3813" i="1"/>
  <c r="L3814" i="1"/>
  <c r="L3815" i="1"/>
  <c r="L3816" i="1"/>
  <c r="L3817" i="1"/>
  <c r="L3818" i="1"/>
  <c r="L3819" i="1"/>
  <c r="L3820" i="1"/>
  <c r="L3821" i="1"/>
  <c r="L3822" i="1"/>
  <c r="L3823" i="1"/>
  <c r="L3824" i="1"/>
  <c r="L3825" i="1"/>
  <c r="L3826" i="1"/>
  <c r="L3827" i="1"/>
  <c r="L3828" i="1"/>
  <c r="L3829" i="1"/>
  <c r="L3830" i="1"/>
  <c r="L3831" i="1"/>
  <c r="L3832" i="1"/>
  <c r="L3833" i="1"/>
  <c r="L3834" i="1"/>
  <c r="L3835" i="1"/>
  <c r="L3836" i="1"/>
  <c r="L3837" i="1"/>
  <c r="L3838" i="1"/>
  <c r="L3839" i="1"/>
  <c r="L3840" i="1"/>
  <c r="L3841" i="1"/>
  <c r="L3842" i="1"/>
  <c r="L3843" i="1"/>
  <c r="L3844" i="1"/>
  <c r="L3845" i="1"/>
  <c r="L3846" i="1"/>
  <c r="L3847" i="1"/>
  <c r="L3848" i="1"/>
  <c r="L3849" i="1"/>
  <c r="L3850" i="1"/>
  <c r="L3851" i="1"/>
  <c r="L3852" i="1"/>
  <c r="L3853" i="1"/>
  <c r="L3854" i="1"/>
  <c r="L3855" i="1"/>
  <c r="L3856" i="1"/>
  <c r="L3857" i="1"/>
  <c r="L3858" i="1"/>
  <c r="L3859" i="1"/>
  <c r="L3860" i="1"/>
  <c r="L3861" i="1"/>
  <c r="L3862" i="1"/>
  <c r="L3863" i="1"/>
  <c r="L3864" i="1"/>
  <c r="L3865" i="1"/>
  <c r="L3866" i="1"/>
  <c r="L3867" i="1"/>
  <c r="L3868" i="1"/>
  <c r="L3869" i="1"/>
  <c r="L3870" i="1"/>
  <c r="L3871" i="1"/>
  <c r="L3872" i="1"/>
  <c r="L3873" i="1"/>
  <c r="L3874" i="1"/>
  <c r="L3875" i="1"/>
  <c r="L3876" i="1"/>
  <c r="L3877" i="1"/>
  <c r="L3878" i="1"/>
  <c r="L3879" i="1"/>
  <c r="L3880" i="1"/>
  <c r="L3881" i="1"/>
  <c r="L3882" i="1"/>
  <c r="L3883" i="1"/>
  <c r="L3884" i="1"/>
  <c r="L3885" i="1"/>
  <c r="L3886" i="1"/>
  <c r="L3887" i="1"/>
  <c r="L3888" i="1"/>
  <c r="L3889" i="1"/>
  <c r="L3890" i="1"/>
  <c r="L3891" i="1"/>
  <c r="L3892" i="1"/>
  <c r="L3893" i="1"/>
  <c r="L3894" i="1"/>
  <c r="L3895" i="1"/>
  <c r="L3896" i="1"/>
  <c r="L3897" i="1"/>
  <c r="L3898" i="1"/>
  <c r="L3899" i="1"/>
  <c r="L3900" i="1"/>
  <c r="L3901" i="1"/>
  <c r="L3902" i="1"/>
  <c r="L3903" i="1"/>
  <c r="L3904" i="1"/>
  <c r="L3905" i="1"/>
  <c r="L3906" i="1"/>
  <c r="L3907" i="1"/>
  <c r="L3908" i="1"/>
  <c r="L3909" i="1"/>
  <c r="L3910" i="1"/>
  <c r="L3911" i="1"/>
  <c r="L3912" i="1"/>
  <c r="L3913" i="1"/>
  <c r="L3914" i="1"/>
  <c r="L3915" i="1"/>
  <c r="L3916" i="1"/>
  <c r="L3917" i="1"/>
  <c r="L3918" i="1"/>
  <c r="L3919" i="1"/>
  <c r="L3920" i="1"/>
  <c r="L3921" i="1"/>
  <c r="L3922" i="1"/>
  <c r="L3923" i="1"/>
  <c r="L3924" i="1"/>
  <c r="L3925" i="1"/>
  <c r="L3926" i="1"/>
  <c r="L3927" i="1"/>
  <c r="L3928" i="1"/>
  <c r="L3929" i="1"/>
  <c r="L3930" i="1"/>
  <c r="L3931" i="1"/>
  <c r="L3932" i="1"/>
  <c r="L3933" i="1"/>
  <c r="L3934" i="1"/>
  <c r="L3935" i="1"/>
  <c r="L3936" i="1"/>
  <c r="L3937" i="1"/>
  <c r="L3938" i="1"/>
  <c r="L3939" i="1"/>
  <c r="L3940" i="1"/>
  <c r="L3941" i="1"/>
  <c r="L3942" i="1"/>
  <c r="L3943" i="1"/>
  <c r="L3944" i="1"/>
  <c r="L3945" i="1"/>
  <c r="L3946" i="1"/>
  <c r="L3947" i="1"/>
  <c r="L3948" i="1"/>
  <c r="L3949" i="1"/>
  <c r="L3950" i="1"/>
  <c r="L3951" i="1"/>
  <c r="L3952" i="1"/>
  <c r="L3953" i="1"/>
  <c r="L3954" i="1"/>
  <c r="L3955" i="1"/>
  <c r="L3956" i="1"/>
  <c r="L3957" i="1"/>
  <c r="L3958" i="1"/>
  <c r="L3959" i="1"/>
  <c r="L3960" i="1"/>
  <c r="L3961" i="1"/>
  <c r="L3962" i="1"/>
  <c r="L3963" i="1"/>
  <c r="L3964" i="1"/>
  <c r="L3965" i="1"/>
  <c r="L3966" i="1"/>
  <c r="L3967" i="1"/>
  <c r="L3968" i="1"/>
  <c r="L3969" i="1"/>
  <c r="L3970" i="1"/>
  <c r="L3971" i="1"/>
  <c r="L3972" i="1"/>
  <c r="L3973" i="1"/>
  <c r="L3974" i="1"/>
  <c r="L3975" i="1"/>
  <c r="L3976" i="1"/>
  <c r="L3977" i="1"/>
  <c r="L3978" i="1"/>
  <c r="L3979" i="1"/>
  <c r="L3980" i="1"/>
  <c r="L3981" i="1"/>
  <c r="L3982" i="1"/>
  <c r="L3983" i="1"/>
  <c r="L3984" i="1"/>
  <c r="L3985" i="1"/>
  <c r="L3986" i="1"/>
  <c r="L3987" i="1"/>
  <c r="L3988" i="1"/>
  <c r="L3989" i="1"/>
  <c r="L3990" i="1"/>
  <c r="L3991" i="1"/>
  <c r="L3992" i="1"/>
  <c r="L3993" i="1"/>
  <c r="L3994" i="1"/>
  <c r="L3995" i="1"/>
  <c r="L3996" i="1"/>
  <c r="L3997" i="1"/>
  <c r="L3998" i="1"/>
  <c r="L3999" i="1"/>
  <c r="L4000" i="1"/>
  <c r="L4001" i="1"/>
  <c r="L4002" i="1"/>
  <c r="L4003" i="1"/>
  <c r="L4004" i="1"/>
  <c r="L4005" i="1"/>
  <c r="L4006" i="1"/>
  <c r="L4007" i="1"/>
  <c r="L4008" i="1"/>
  <c r="L4009" i="1"/>
  <c r="L4010" i="1"/>
  <c r="L4011" i="1"/>
  <c r="L4012" i="1"/>
  <c r="L4013" i="1"/>
  <c r="L4014" i="1"/>
  <c r="L4015" i="1"/>
  <c r="L4016" i="1"/>
  <c r="L4017" i="1"/>
  <c r="L4018" i="1"/>
  <c r="L4019" i="1"/>
  <c r="L4020" i="1"/>
  <c r="L4021" i="1"/>
  <c r="L4022" i="1"/>
  <c r="L4023" i="1"/>
  <c r="L4024" i="1"/>
  <c r="L4025" i="1"/>
  <c r="L4026" i="1"/>
  <c r="L4027" i="1"/>
  <c r="L4028" i="1"/>
  <c r="L4029" i="1"/>
  <c r="L4030" i="1"/>
  <c r="L4031" i="1"/>
  <c r="L4032" i="1"/>
  <c r="L4033" i="1"/>
  <c r="L4034" i="1"/>
  <c r="L4035" i="1"/>
  <c r="L4036" i="1"/>
  <c r="L4037" i="1"/>
  <c r="L4038" i="1"/>
  <c r="L4039" i="1"/>
  <c r="L4040" i="1"/>
  <c r="L4041" i="1"/>
  <c r="L4042" i="1"/>
  <c r="L4043" i="1"/>
  <c r="L4044" i="1"/>
  <c r="L4045" i="1"/>
  <c r="L4046" i="1"/>
  <c r="L4047" i="1"/>
  <c r="L4048" i="1"/>
  <c r="L4049" i="1"/>
  <c r="L4050" i="1"/>
  <c r="L4051" i="1"/>
  <c r="L4052" i="1"/>
  <c r="L4053" i="1"/>
  <c r="L4054" i="1"/>
  <c r="L4055" i="1"/>
  <c r="L4056" i="1"/>
  <c r="L4057" i="1"/>
  <c r="L4058" i="1"/>
  <c r="L4059" i="1"/>
  <c r="L4060" i="1"/>
  <c r="L4061" i="1"/>
  <c r="L4062" i="1"/>
  <c r="L4063" i="1"/>
  <c r="L4064" i="1"/>
  <c r="L4065" i="1"/>
  <c r="L4066" i="1"/>
  <c r="L4067" i="1"/>
  <c r="L4068" i="1"/>
  <c r="L4069" i="1"/>
  <c r="L4070" i="1"/>
  <c r="L4071" i="1"/>
  <c r="L4072" i="1"/>
  <c r="L4073" i="1"/>
  <c r="L4074" i="1"/>
  <c r="L4075" i="1"/>
  <c r="L4076" i="1"/>
  <c r="L4077" i="1"/>
  <c r="L4078" i="1"/>
  <c r="L4079" i="1"/>
  <c r="L4080" i="1"/>
  <c r="L4081" i="1"/>
  <c r="L4082" i="1"/>
  <c r="L4083" i="1"/>
  <c r="L4084" i="1"/>
  <c r="L4085" i="1"/>
  <c r="L4086" i="1"/>
  <c r="L4087" i="1"/>
  <c r="L4088" i="1"/>
  <c r="L4089" i="1"/>
  <c r="L4090" i="1"/>
  <c r="L4091" i="1"/>
  <c r="L4092" i="1"/>
  <c r="L4093" i="1"/>
  <c r="L4094" i="1"/>
  <c r="L4095" i="1"/>
  <c r="L4096" i="1"/>
  <c r="L4097" i="1"/>
  <c r="L4098" i="1"/>
  <c r="L4099" i="1"/>
  <c r="L4100" i="1"/>
  <c r="L4101" i="1"/>
  <c r="L4102" i="1"/>
  <c r="L4103" i="1"/>
  <c r="L4104" i="1"/>
  <c r="L4105" i="1"/>
  <c r="L4106" i="1"/>
  <c r="L4107" i="1"/>
  <c r="L4108" i="1"/>
  <c r="L4109" i="1"/>
  <c r="L4110" i="1"/>
  <c r="L4111" i="1"/>
  <c r="L4112" i="1"/>
  <c r="L4113" i="1"/>
  <c r="L4114" i="1"/>
  <c r="L4115" i="1"/>
  <c r="L4116" i="1"/>
  <c r="L4117" i="1"/>
  <c r="L4118" i="1"/>
  <c r="L4119" i="1"/>
  <c r="L4120" i="1"/>
  <c r="L4121" i="1"/>
  <c r="L4122" i="1"/>
  <c r="L4123" i="1"/>
  <c r="L4124" i="1"/>
  <c r="L4125" i="1"/>
  <c r="L4126" i="1"/>
  <c r="L4127" i="1"/>
  <c r="L4128" i="1"/>
  <c r="L4129" i="1"/>
  <c r="L4130" i="1"/>
  <c r="L4131" i="1"/>
  <c r="L4132" i="1"/>
  <c r="L4133" i="1"/>
  <c r="L4134" i="1"/>
  <c r="L4135" i="1"/>
  <c r="L4136" i="1"/>
  <c r="L4137" i="1"/>
  <c r="L4138" i="1"/>
  <c r="L4139" i="1"/>
  <c r="L4140" i="1"/>
  <c r="L4141" i="1"/>
  <c r="L4142" i="1"/>
  <c r="L4143" i="1"/>
  <c r="L4144" i="1"/>
  <c r="L4145" i="1"/>
  <c r="L4146" i="1"/>
  <c r="L4147" i="1"/>
  <c r="L4148" i="1"/>
  <c r="L4149" i="1"/>
  <c r="L4150" i="1"/>
  <c r="L4151" i="1"/>
  <c r="L4152" i="1"/>
  <c r="L4153" i="1"/>
  <c r="L4154" i="1"/>
  <c r="L4155" i="1"/>
  <c r="L4156" i="1"/>
  <c r="L4157" i="1"/>
  <c r="L4158" i="1"/>
  <c r="L4159" i="1"/>
  <c r="L4160" i="1"/>
  <c r="L4161" i="1"/>
  <c r="L4162" i="1"/>
  <c r="L4163" i="1"/>
  <c r="L4164" i="1"/>
  <c r="L4165" i="1"/>
  <c r="L4166" i="1"/>
  <c r="L4167" i="1"/>
  <c r="L4168" i="1"/>
  <c r="L4169" i="1"/>
  <c r="L4170" i="1"/>
  <c r="L4171" i="1"/>
  <c r="L4172" i="1"/>
  <c r="L4173" i="1"/>
  <c r="L4174" i="1"/>
  <c r="L4175" i="1"/>
  <c r="L4176" i="1"/>
  <c r="L4177" i="1"/>
  <c r="L4178" i="1"/>
  <c r="L4179" i="1"/>
  <c r="L4180" i="1"/>
  <c r="L4181" i="1"/>
  <c r="L4182" i="1"/>
  <c r="L4183" i="1"/>
  <c r="L4184" i="1"/>
  <c r="L4185" i="1"/>
  <c r="L4186" i="1"/>
  <c r="L4187" i="1"/>
  <c r="L4188" i="1"/>
  <c r="L4189" i="1"/>
  <c r="L4190" i="1"/>
  <c r="L4191" i="1"/>
  <c r="L4192" i="1"/>
  <c r="L4193" i="1"/>
  <c r="L4194" i="1"/>
  <c r="L4195" i="1"/>
  <c r="L4196" i="1"/>
  <c r="L4197" i="1"/>
  <c r="L4198" i="1"/>
  <c r="L4199" i="1"/>
  <c r="L4200" i="1"/>
  <c r="L4201" i="1"/>
  <c r="L4202" i="1"/>
  <c r="L4203" i="1"/>
  <c r="L4204" i="1"/>
  <c r="L4205" i="1"/>
  <c r="L4206" i="1"/>
  <c r="L4207" i="1"/>
  <c r="L4208" i="1"/>
  <c r="L4209" i="1"/>
  <c r="L4210" i="1"/>
  <c r="L4211" i="1"/>
  <c r="L4212" i="1"/>
  <c r="L4213" i="1"/>
  <c r="L4214" i="1"/>
  <c r="L4215" i="1"/>
  <c r="L4216" i="1"/>
  <c r="L4217" i="1"/>
  <c r="L4218" i="1"/>
  <c r="L4219" i="1"/>
  <c r="L4220" i="1"/>
  <c r="L4221" i="1"/>
  <c r="L4222" i="1"/>
  <c r="L4223" i="1"/>
  <c r="L4224" i="1"/>
  <c r="L4225" i="1"/>
  <c r="L4226" i="1"/>
  <c r="L4227" i="1"/>
  <c r="L4228" i="1"/>
  <c r="L4229" i="1"/>
  <c r="L4230" i="1"/>
  <c r="L4231" i="1"/>
  <c r="L4232" i="1"/>
  <c r="L4233" i="1"/>
  <c r="L4234" i="1"/>
  <c r="L4235" i="1"/>
  <c r="L4236" i="1"/>
  <c r="L4237" i="1"/>
  <c r="L4238" i="1"/>
  <c r="L4239" i="1"/>
  <c r="L4240" i="1"/>
  <c r="L4241" i="1"/>
  <c r="L4242" i="1"/>
  <c r="L4243" i="1"/>
  <c r="L4244" i="1"/>
  <c r="L4245" i="1"/>
  <c r="L4246" i="1"/>
  <c r="L4247" i="1"/>
  <c r="L4248" i="1"/>
  <c r="L4249" i="1"/>
  <c r="L4250" i="1"/>
  <c r="L4251" i="1"/>
  <c r="L4252" i="1"/>
  <c r="L4253" i="1"/>
  <c r="L4254" i="1"/>
  <c r="L4255" i="1"/>
  <c r="L4256" i="1"/>
  <c r="L4257" i="1"/>
  <c r="L4258" i="1"/>
  <c r="L4259" i="1"/>
  <c r="L4260" i="1"/>
  <c r="L4261" i="1"/>
  <c r="L4262" i="1"/>
  <c r="L4263" i="1"/>
  <c r="L4264" i="1"/>
  <c r="L4265" i="1"/>
  <c r="L4266" i="1"/>
  <c r="L4267" i="1"/>
  <c r="L4268" i="1"/>
  <c r="L4269" i="1"/>
  <c r="L4270" i="1"/>
  <c r="L4271" i="1"/>
  <c r="L4272" i="1"/>
  <c r="L4273" i="1"/>
  <c r="L4274" i="1"/>
  <c r="L4275" i="1"/>
  <c r="L4276" i="1"/>
  <c r="L4277" i="1"/>
  <c r="L4278" i="1"/>
  <c r="L4279" i="1"/>
  <c r="L4280" i="1"/>
  <c r="L4281" i="1"/>
  <c r="L4282" i="1"/>
  <c r="L4283" i="1"/>
  <c r="L4284" i="1"/>
  <c r="L4285" i="1"/>
  <c r="L4286" i="1"/>
  <c r="L4287" i="1"/>
  <c r="L4288" i="1"/>
  <c r="L4289" i="1"/>
  <c r="L4290" i="1"/>
  <c r="L4291" i="1"/>
  <c r="L4292" i="1"/>
  <c r="L4293" i="1"/>
  <c r="L4294" i="1"/>
  <c r="L4295" i="1"/>
  <c r="L4296" i="1"/>
  <c r="L4297" i="1"/>
  <c r="L4298" i="1"/>
  <c r="L4299" i="1"/>
  <c r="L4300" i="1"/>
  <c r="L4301" i="1"/>
  <c r="L4302" i="1"/>
  <c r="L4303" i="1"/>
  <c r="L4304" i="1"/>
  <c r="L4305" i="1"/>
  <c r="L4306" i="1"/>
  <c r="L4307" i="1"/>
  <c r="L4308" i="1"/>
  <c r="L4309" i="1"/>
  <c r="L4310" i="1"/>
  <c r="L4311" i="1"/>
  <c r="L4312" i="1"/>
  <c r="L4313" i="1"/>
  <c r="L4314" i="1"/>
  <c r="L4315" i="1"/>
  <c r="L4316" i="1"/>
  <c r="L4317" i="1"/>
  <c r="L4318" i="1"/>
  <c r="L4319" i="1"/>
  <c r="L4320" i="1"/>
  <c r="L4321" i="1"/>
  <c r="L4322" i="1"/>
  <c r="L4323" i="1"/>
  <c r="L4324" i="1"/>
  <c r="L4325" i="1"/>
  <c r="L4326" i="1"/>
  <c r="L4327" i="1"/>
  <c r="L4328" i="1"/>
  <c r="L4329" i="1"/>
  <c r="L4330" i="1"/>
  <c r="L4331" i="1"/>
  <c r="L4332" i="1"/>
  <c r="L4333" i="1"/>
  <c r="L4334" i="1"/>
  <c r="L4335" i="1"/>
  <c r="L4336" i="1"/>
  <c r="L4337" i="1"/>
  <c r="L4338" i="1"/>
  <c r="L4339" i="1"/>
  <c r="L4340" i="1"/>
  <c r="L4341" i="1"/>
  <c r="L4342" i="1"/>
  <c r="L4343" i="1"/>
  <c r="L4344" i="1"/>
  <c r="L4345" i="1"/>
  <c r="L4346" i="1"/>
  <c r="L4347" i="1"/>
  <c r="L4348" i="1"/>
  <c r="L4349" i="1"/>
  <c r="L4350" i="1"/>
  <c r="L4351" i="1"/>
  <c r="L4352" i="1"/>
  <c r="L4353" i="1"/>
  <c r="L4354" i="1"/>
  <c r="L4355" i="1"/>
  <c r="L4356" i="1"/>
  <c r="L4357" i="1"/>
  <c r="L4358" i="1"/>
  <c r="L4359" i="1"/>
  <c r="L4360" i="1"/>
  <c r="L4361" i="1"/>
  <c r="L4362" i="1"/>
  <c r="L4363" i="1"/>
  <c r="L4364" i="1"/>
  <c r="L4365" i="1"/>
  <c r="L4366" i="1"/>
  <c r="L4367" i="1"/>
  <c r="L4368" i="1"/>
  <c r="L4369" i="1"/>
  <c r="L4370" i="1"/>
  <c r="L4371" i="1"/>
  <c r="L4372" i="1"/>
  <c r="L4373" i="1"/>
  <c r="L4374" i="1"/>
  <c r="L4375" i="1"/>
  <c r="L4376" i="1"/>
  <c r="L4377" i="1"/>
  <c r="L4378" i="1"/>
  <c r="L4379" i="1"/>
  <c r="L4380" i="1"/>
  <c r="L4381" i="1"/>
  <c r="L4382" i="1"/>
  <c r="L4383" i="1"/>
  <c r="L4384" i="1"/>
  <c r="L4385" i="1"/>
  <c r="L4386" i="1"/>
  <c r="L4387" i="1"/>
  <c r="L4388" i="1"/>
  <c r="L4389" i="1"/>
  <c r="L4390" i="1"/>
  <c r="L4391" i="1"/>
  <c r="L4392" i="1"/>
  <c r="L4393" i="1"/>
  <c r="L4394" i="1"/>
  <c r="L4395" i="1"/>
  <c r="L4396" i="1"/>
  <c r="L4397" i="1"/>
  <c r="L4398" i="1"/>
  <c r="L4399" i="1"/>
  <c r="L4400" i="1"/>
  <c r="L4401" i="1"/>
  <c r="L4402" i="1"/>
  <c r="L4403" i="1"/>
  <c r="L4404" i="1"/>
  <c r="L4405" i="1"/>
  <c r="L4406" i="1"/>
  <c r="L4407" i="1"/>
  <c r="L4408" i="1"/>
  <c r="L4409" i="1"/>
  <c r="L4410" i="1"/>
  <c r="L4411" i="1"/>
  <c r="L4412" i="1"/>
  <c r="L4413" i="1"/>
  <c r="L4414" i="1"/>
  <c r="L4415" i="1"/>
  <c r="L4416" i="1"/>
  <c r="L4417" i="1"/>
  <c r="L4418" i="1"/>
  <c r="L4419" i="1"/>
  <c r="L4420" i="1"/>
  <c r="L4421" i="1"/>
  <c r="L4422" i="1"/>
  <c r="L4423" i="1"/>
  <c r="L4424" i="1"/>
  <c r="L4425" i="1"/>
  <c r="L4426" i="1"/>
  <c r="L4427" i="1"/>
  <c r="L4428" i="1"/>
  <c r="L4429" i="1"/>
  <c r="L4430" i="1"/>
  <c r="L4431" i="1"/>
  <c r="L4432" i="1"/>
  <c r="L4433" i="1"/>
  <c r="L4434" i="1"/>
  <c r="L4435" i="1"/>
  <c r="L4436" i="1"/>
  <c r="L4437" i="1"/>
  <c r="L4438" i="1"/>
  <c r="L4439" i="1"/>
  <c r="L4440" i="1"/>
  <c r="L4441" i="1"/>
  <c r="L4442" i="1"/>
  <c r="L4443" i="1"/>
  <c r="L4444" i="1"/>
  <c r="L4445" i="1"/>
  <c r="L4446" i="1"/>
  <c r="L4447" i="1"/>
  <c r="L4448" i="1"/>
  <c r="L4449" i="1"/>
  <c r="L4450" i="1"/>
  <c r="L4451" i="1"/>
  <c r="L4452" i="1"/>
  <c r="L4453" i="1"/>
  <c r="L4454" i="1"/>
  <c r="L4455" i="1"/>
  <c r="L4456" i="1"/>
  <c r="L4457" i="1"/>
  <c r="L4458" i="1"/>
  <c r="L4459" i="1"/>
  <c r="L4460" i="1"/>
  <c r="L4461" i="1"/>
  <c r="L4462" i="1"/>
  <c r="L4463" i="1"/>
  <c r="L4464" i="1"/>
  <c r="L4465" i="1"/>
  <c r="L4466" i="1"/>
  <c r="L4467" i="1"/>
  <c r="L4468" i="1"/>
  <c r="L4469" i="1"/>
  <c r="L4470" i="1"/>
  <c r="L4471" i="1"/>
  <c r="L4472" i="1"/>
  <c r="L4473" i="1"/>
  <c r="L4474" i="1"/>
  <c r="L4475" i="1"/>
  <c r="L4476" i="1"/>
  <c r="L4477" i="1"/>
  <c r="L4478" i="1"/>
  <c r="L4479" i="1"/>
  <c r="L4480" i="1"/>
  <c r="L4481" i="1"/>
  <c r="L4482" i="1"/>
  <c r="L4483" i="1"/>
  <c r="L4484" i="1"/>
  <c r="L4485" i="1"/>
  <c r="L4486" i="1"/>
  <c r="L4487" i="1"/>
  <c r="L4488" i="1"/>
  <c r="L4489" i="1"/>
  <c r="L4490" i="1"/>
  <c r="L4491" i="1"/>
  <c r="L4492" i="1"/>
  <c r="L4493" i="1"/>
  <c r="L4494" i="1"/>
  <c r="L4495" i="1"/>
  <c r="L4496" i="1"/>
  <c r="L4497" i="1"/>
  <c r="L4498" i="1"/>
  <c r="L4499" i="1"/>
  <c r="L4500" i="1"/>
  <c r="L4501" i="1"/>
  <c r="L4502" i="1"/>
  <c r="L4503" i="1"/>
  <c r="L4504" i="1"/>
  <c r="L4505" i="1"/>
  <c r="L4506" i="1"/>
  <c r="L4507" i="1"/>
  <c r="L4508" i="1"/>
  <c r="L4509" i="1"/>
  <c r="L4510" i="1"/>
  <c r="L4511" i="1"/>
  <c r="L4512" i="1"/>
  <c r="L4513" i="1"/>
  <c r="L4514" i="1"/>
  <c r="L4515" i="1"/>
  <c r="L4516" i="1"/>
  <c r="L4517" i="1"/>
  <c r="L4518" i="1"/>
  <c r="L4519" i="1"/>
  <c r="L4520" i="1"/>
  <c r="L4521" i="1"/>
  <c r="L4522" i="1"/>
  <c r="L4523" i="1"/>
  <c r="L4524" i="1"/>
  <c r="L4525" i="1"/>
  <c r="L4526" i="1"/>
  <c r="L4527" i="1"/>
  <c r="L4528" i="1"/>
  <c r="L4529" i="1"/>
  <c r="L4530" i="1"/>
  <c r="L4531" i="1"/>
  <c r="L4532" i="1"/>
  <c r="L4533" i="1"/>
  <c r="L4534" i="1"/>
  <c r="L4535" i="1"/>
  <c r="L4536" i="1"/>
  <c r="L4537" i="1"/>
  <c r="L4538" i="1"/>
  <c r="L4539" i="1"/>
  <c r="L4540" i="1"/>
  <c r="L4541" i="1"/>
  <c r="L4542" i="1"/>
  <c r="L4543" i="1"/>
  <c r="L4544" i="1"/>
  <c r="L4545" i="1"/>
  <c r="L4546" i="1"/>
  <c r="L4547" i="1"/>
  <c r="L4548" i="1"/>
  <c r="L4549" i="1"/>
  <c r="L4550" i="1"/>
  <c r="L4551" i="1"/>
  <c r="L4552" i="1"/>
  <c r="L4553" i="1"/>
  <c r="L4554" i="1"/>
  <c r="L4555" i="1"/>
  <c r="L4556" i="1"/>
  <c r="L4557" i="1"/>
  <c r="L4558" i="1"/>
  <c r="L4559" i="1"/>
  <c r="L4560" i="1"/>
  <c r="L4561" i="1"/>
  <c r="L4562" i="1"/>
  <c r="L4563" i="1"/>
  <c r="L4564" i="1"/>
  <c r="L4565" i="1"/>
  <c r="L4566" i="1"/>
  <c r="L4567" i="1"/>
  <c r="L4568" i="1"/>
  <c r="L4569" i="1"/>
  <c r="L4570" i="1"/>
  <c r="L4571" i="1"/>
  <c r="L4572" i="1"/>
  <c r="L4573" i="1"/>
  <c r="L4574" i="1"/>
  <c r="L4575" i="1"/>
  <c r="L4576" i="1"/>
  <c r="L4577" i="1"/>
  <c r="L4578" i="1"/>
  <c r="L4579" i="1"/>
  <c r="L4580" i="1"/>
  <c r="L4581" i="1"/>
  <c r="L4582" i="1"/>
  <c r="L4583" i="1"/>
  <c r="L4584" i="1"/>
  <c r="L4585" i="1"/>
  <c r="L4586" i="1"/>
  <c r="L4587" i="1"/>
  <c r="L4588" i="1"/>
  <c r="L4589" i="1"/>
  <c r="L4590" i="1"/>
  <c r="L4591" i="1"/>
  <c r="L4592" i="1"/>
  <c r="L4593" i="1"/>
  <c r="L4594" i="1"/>
  <c r="L4595" i="1"/>
  <c r="L4596" i="1"/>
  <c r="L4597" i="1"/>
  <c r="L4598" i="1"/>
  <c r="L4599" i="1"/>
  <c r="L4600" i="1"/>
  <c r="L4601" i="1"/>
  <c r="L4602" i="1"/>
  <c r="L4603" i="1"/>
  <c r="L4604" i="1"/>
  <c r="L4605" i="1"/>
  <c r="L4606" i="1"/>
  <c r="L4607" i="1"/>
  <c r="L4608" i="1"/>
  <c r="L4609" i="1"/>
  <c r="L4610" i="1"/>
  <c r="L4611" i="1"/>
  <c r="L4612" i="1"/>
  <c r="L4613" i="1"/>
  <c r="L4614" i="1"/>
  <c r="L4615" i="1"/>
  <c r="L4616" i="1"/>
  <c r="L4617" i="1"/>
  <c r="L4618" i="1"/>
  <c r="L4619" i="1"/>
  <c r="L4620" i="1"/>
  <c r="L4621" i="1"/>
  <c r="L4622" i="1"/>
  <c r="L4623" i="1"/>
  <c r="L4624" i="1"/>
  <c r="L4625" i="1"/>
  <c r="L4626" i="1"/>
  <c r="L4627" i="1"/>
  <c r="L4628" i="1"/>
  <c r="L4629" i="1"/>
  <c r="L4630" i="1"/>
  <c r="L4631" i="1"/>
  <c r="L4632" i="1"/>
  <c r="L4633" i="1"/>
  <c r="L4634" i="1"/>
  <c r="L4635" i="1"/>
  <c r="L4636" i="1"/>
  <c r="L4637" i="1"/>
  <c r="L4638" i="1"/>
  <c r="L4639" i="1"/>
  <c r="L4640" i="1"/>
  <c r="L4641" i="1"/>
  <c r="L4642" i="1"/>
  <c r="L4643" i="1"/>
  <c r="L4644" i="1"/>
  <c r="L4645" i="1"/>
  <c r="L4646" i="1"/>
  <c r="L4647" i="1"/>
  <c r="L4648" i="1"/>
  <c r="L4649" i="1"/>
  <c r="L4650" i="1"/>
  <c r="L4651" i="1"/>
  <c r="L4652" i="1"/>
  <c r="L4653" i="1"/>
  <c r="L4654" i="1"/>
  <c r="L4655" i="1"/>
  <c r="L4656" i="1"/>
  <c r="L4657" i="1"/>
  <c r="L4658" i="1"/>
  <c r="L4659" i="1"/>
  <c r="L4660" i="1"/>
  <c r="L4661" i="1"/>
  <c r="L4662" i="1"/>
  <c r="L4663" i="1"/>
  <c r="L4664" i="1"/>
  <c r="L4665" i="1"/>
  <c r="L4666" i="1"/>
  <c r="L4667" i="1"/>
  <c r="L4668" i="1"/>
  <c r="L4669" i="1"/>
  <c r="L4670" i="1"/>
  <c r="L4671" i="1"/>
  <c r="L4672" i="1"/>
  <c r="L4673" i="1"/>
  <c r="L4674" i="1"/>
  <c r="L4675" i="1"/>
  <c r="L4676" i="1"/>
  <c r="L4677" i="1"/>
  <c r="L4678" i="1"/>
  <c r="L4679" i="1"/>
  <c r="L4680" i="1"/>
  <c r="L4681" i="1"/>
  <c r="L4682" i="1"/>
  <c r="L4683" i="1"/>
  <c r="L4684" i="1"/>
  <c r="L4685" i="1"/>
  <c r="L4686" i="1"/>
  <c r="L4687" i="1"/>
  <c r="L4688" i="1"/>
  <c r="L4689" i="1"/>
  <c r="L4690" i="1"/>
  <c r="L4691" i="1"/>
  <c r="L4692" i="1"/>
  <c r="L4693" i="1"/>
  <c r="L4694" i="1"/>
  <c r="L4695" i="1"/>
  <c r="L4696" i="1"/>
  <c r="L4697" i="1"/>
  <c r="L4698" i="1"/>
  <c r="L4699" i="1"/>
  <c r="L4700" i="1"/>
  <c r="L4701" i="1"/>
  <c r="L4702" i="1"/>
  <c r="L4703" i="1"/>
  <c r="L4704" i="1"/>
  <c r="L4705" i="1"/>
  <c r="L4706" i="1"/>
  <c r="L4707" i="1"/>
  <c r="L4708" i="1"/>
  <c r="L4709" i="1"/>
  <c r="L4710" i="1"/>
  <c r="L4711" i="1"/>
  <c r="L4712" i="1"/>
  <c r="L4713" i="1"/>
  <c r="L4714" i="1"/>
  <c r="L4715" i="1"/>
  <c r="L4716" i="1"/>
  <c r="L4717" i="1"/>
  <c r="L4718" i="1"/>
  <c r="L4719" i="1"/>
  <c r="L4720" i="1"/>
  <c r="L4721" i="1"/>
  <c r="L4722" i="1"/>
  <c r="L4723" i="1"/>
  <c r="L4724" i="1"/>
  <c r="L4725" i="1"/>
  <c r="L4726" i="1"/>
  <c r="L4727" i="1"/>
  <c r="L4728" i="1"/>
  <c r="L4729" i="1"/>
  <c r="L4730" i="1"/>
  <c r="L4731" i="1"/>
  <c r="L4732" i="1"/>
  <c r="L4733" i="1"/>
  <c r="L4734" i="1"/>
  <c r="L4735" i="1"/>
  <c r="L4736" i="1"/>
  <c r="L4737" i="1"/>
  <c r="L4738" i="1"/>
  <c r="L4739" i="1"/>
  <c r="L4740" i="1"/>
  <c r="L4741" i="1"/>
  <c r="L4742" i="1"/>
  <c r="L4743" i="1"/>
  <c r="L4744" i="1"/>
  <c r="L4745" i="1"/>
  <c r="L4746" i="1"/>
  <c r="L4747" i="1"/>
  <c r="L4748" i="1"/>
  <c r="L4749" i="1"/>
  <c r="L4750" i="1"/>
  <c r="L4751" i="1"/>
  <c r="L4752" i="1"/>
  <c r="L4753" i="1"/>
  <c r="L4754" i="1"/>
  <c r="L4755" i="1"/>
  <c r="L4756" i="1"/>
  <c r="L4757" i="1"/>
  <c r="L4758" i="1"/>
  <c r="L4759" i="1"/>
  <c r="L4760" i="1"/>
  <c r="L4761" i="1"/>
  <c r="L4762" i="1"/>
  <c r="L4763" i="1"/>
  <c r="L4764" i="1"/>
  <c r="L4765" i="1"/>
  <c r="L4766" i="1"/>
  <c r="L4767" i="1"/>
  <c r="L4768" i="1"/>
  <c r="L4769" i="1"/>
  <c r="L4770" i="1"/>
  <c r="L4771" i="1"/>
  <c r="L4772" i="1"/>
  <c r="L4773" i="1"/>
  <c r="L4774" i="1"/>
  <c r="L4775" i="1"/>
  <c r="L4776" i="1"/>
  <c r="L4777" i="1"/>
  <c r="L4778" i="1"/>
  <c r="L4779" i="1"/>
  <c r="L4780" i="1"/>
  <c r="L4781" i="1"/>
  <c r="L4782" i="1"/>
  <c r="L4783" i="1"/>
  <c r="L4784" i="1"/>
  <c r="L4785" i="1"/>
  <c r="L4786" i="1"/>
  <c r="L4787" i="1"/>
  <c r="L4788" i="1"/>
  <c r="L4789" i="1"/>
  <c r="L4790" i="1"/>
  <c r="L4791" i="1"/>
  <c r="L4792" i="1"/>
  <c r="L4793" i="1"/>
  <c r="L4794" i="1"/>
  <c r="L4795" i="1"/>
  <c r="L4796" i="1"/>
  <c r="L4797" i="1"/>
  <c r="L4798" i="1"/>
  <c r="L4799" i="1"/>
  <c r="L4800" i="1"/>
  <c r="L4801" i="1"/>
  <c r="L4802" i="1"/>
  <c r="L4803" i="1"/>
  <c r="L4804" i="1"/>
  <c r="L4805" i="1"/>
  <c r="L4806" i="1"/>
  <c r="L4807" i="1"/>
  <c r="L4808" i="1"/>
  <c r="L4809" i="1"/>
  <c r="L4810" i="1"/>
  <c r="L4811" i="1"/>
  <c r="L4812" i="1"/>
  <c r="L4813" i="1"/>
  <c r="L4814" i="1"/>
  <c r="L4815" i="1"/>
  <c r="L4816" i="1"/>
  <c r="L4817" i="1"/>
  <c r="L4818" i="1"/>
  <c r="L4819" i="1"/>
  <c r="L4820" i="1"/>
  <c r="L4821" i="1"/>
  <c r="L4822" i="1"/>
  <c r="L4823" i="1"/>
  <c r="L4824" i="1"/>
  <c r="L4825" i="1"/>
  <c r="L4826" i="1"/>
  <c r="L4827" i="1"/>
  <c r="L4828" i="1"/>
  <c r="L4829" i="1"/>
  <c r="L4830" i="1"/>
  <c r="L4831" i="1"/>
  <c r="L4832" i="1"/>
  <c r="L4833" i="1"/>
  <c r="L4834" i="1"/>
  <c r="L4835" i="1"/>
  <c r="L4836" i="1"/>
  <c r="L4837" i="1"/>
  <c r="L4838" i="1"/>
  <c r="L4839" i="1"/>
  <c r="L4840" i="1"/>
  <c r="L4841" i="1"/>
  <c r="L4842" i="1"/>
  <c r="L4843" i="1"/>
  <c r="L4844" i="1"/>
  <c r="L4845" i="1"/>
  <c r="L4846" i="1"/>
  <c r="L4847" i="1"/>
  <c r="L4848" i="1"/>
  <c r="L4849" i="1"/>
  <c r="L4850" i="1"/>
  <c r="L4851" i="1"/>
  <c r="L4852" i="1"/>
  <c r="L4853" i="1"/>
  <c r="L4854" i="1"/>
  <c r="L4855" i="1"/>
  <c r="L4856" i="1"/>
  <c r="L4857" i="1"/>
  <c r="L4858" i="1"/>
  <c r="L4859" i="1"/>
  <c r="L4860" i="1"/>
  <c r="L4861" i="1"/>
  <c r="L4862" i="1"/>
  <c r="L4863" i="1"/>
  <c r="L4864" i="1"/>
  <c r="L4865" i="1"/>
  <c r="L4866" i="1"/>
  <c r="L4867" i="1"/>
  <c r="L4868" i="1"/>
  <c r="L4869" i="1"/>
  <c r="L4870" i="1"/>
  <c r="L4871" i="1"/>
  <c r="L4872" i="1"/>
  <c r="L4873" i="1"/>
  <c r="L4874" i="1"/>
  <c r="L4875" i="1"/>
  <c r="L4876" i="1"/>
  <c r="L4877" i="1"/>
  <c r="L4878" i="1"/>
  <c r="L4879" i="1"/>
  <c r="L4880" i="1"/>
  <c r="L4881" i="1"/>
  <c r="L4882" i="1"/>
  <c r="L4883" i="1"/>
  <c r="L4884" i="1"/>
  <c r="L4885" i="1"/>
  <c r="L4886" i="1"/>
  <c r="L4887" i="1"/>
  <c r="L4888" i="1"/>
  <c r="L4889" i="1"/>
  <c r="L4890" i="1"/>
  <c r="L4891" i="1"/>
  <c r="L4892" i="1"/>
  <c r="L4893" i="1"/>
  <c r="L4894" i="1"/>
  <c r="L4895" i="1"/>
  <c r="L4896" i="1"/>
  <c r="L4897" i="1"/>
  <c r="L4898" i="1"/>
  <c r="L4899" i="1"/>
  <c r="L4900" i="1"/>
  <c r="L4901" i="1"/>
  <c r="L4902" i="1"/>
  <c r="L4903" i="1"/>
  <c r="L4904" i="1"/>
  <c r="L4905" i="1"/>
  <c r="L4906" i="1"/>
  <c r="L4907" i="1"/>
  <c r="L4908" i="1"/>
  <c r="L4909" i="1"/>
  <c r="L4910" i="1"/>
  <c r="L4911" i="1"/>
  <c r="L4912" i="1"/>
  <c r="L4913" i="1"/>
  <c r="L4914" i="1"/>
  <c r="L4915" i="1"/>
  <c r="L4916" i="1"/>
  <c r="L4917" i="1"/>
  <c r="L4918" i="1"/>
  <c r="L4919" i="1"/>
  <c r="L4920" i="1"/>
  <c r="L4921" i="1"/>
  <c r="L4922" i="1"/>
  <c r="L4923" i="1"/>
  <c r="L4924" i="1"/>
  <c r="L4925" i="1"/>
  <c r="L4926" i="1"/>
  <c r="L4927" i="1"/>
  <c r="L4928" i="1"/>
  <c r="L4929" i="1"/>
  <c r="L4930" i="1"/>
  <c r="L4931" i="1"/>
  <c r="L4932" i="1"/>
  <c r="L4933" i="1"/>
  <c r="L4934" i="1"/>
  <c r="L4935" i="1"/>
  <c r="L4936" i="1"/>
  <c r="L4937" i="1"/>
  <c r="L4938" i="1"/>
  <c r="L4939" i="1"/>
  <c r="L4940" i="1"/>
  <c r="L4941" i="1"/>
  <c r="L4942" i="1"/>
  <c r="L4943" i="1"/>
  <c r="L4944" i="1"/>
  <c r="L4945" i="1"/>
  <c r="L4946" i="1"/>
  <c r="L4947" i="1"/>
  <c r="L4948" i="1"/>
  <c r="L4949" i="1"/>
  <c r="L4950" i="1"/>
  <c r="L4951" i="1"/>
  <c r="L4952" i="1"/>
  <c r="L4953" i="1"/>
  <c r="L4954" i="1"/>
  <c r="L4955" i="1"/>
  <c r="L4956" i="1"/>
  <c r="L4957" i="1"/>
  <c r="L4958" i="1"/>
  <c r="L4959" i="1"/>
  <c r="L4960" i="1"/>
  <c r="L4961" i="1"/>
  <c r="L4962" i="1"/>
  <c r="L4963" i="1"/>
  <c r="L4964" i="1"/>
  <c r="L4965" i="1"/>
  <c r="L4966" i="1"/>
  <c r="L4967" i="1"/>
  <c r="L4968" i="1"/>
  <c r="L4969" i="1"/>
  <c r="L4970" i="1"/>
  <c r="L4971" i="1"/>
  <c r="L4972" i="1"/>
  <c r="L4973" i="1"/>
  <c r="L4974" i="1"/>
  <c r="L4975" i="1"/>
  <c r="L4976" i="1"/>
  <c r="L4977" i="1"/>
  <c r="L4978" i="1"/>
  <c r="L4979" i="1"/>
  <c r="L4980" i="1"/>
  <c r="L4981" i="1"/>
  <c r="L4982" i="1"/>
  <c r="L4983" i="1"/>
  <c r="L4984" i="1"/>
  <c r="L4985" i="1"/>
  <c r="L4986" i="1"/>
  <c r="L4987" i="1"/>
  <c r="L4988" i="1"/>
  <c r="L4989" i="1"/>
  <c r="L4990" i="1"/>
  <c r="L4991" i="1"/>
  <c r="L4992" i="1"/>
  <c r="L4993" i="1"/>
  <c r="L4994" i="1"/>
  <c r="L4995" i="1"/>
  <c r="L4996" i="1"/>
  <c r="L4997" i="1"/>
  <c r="L4998" i="1"/>
  <c r="L4999" i="1"/>
  <c r="L5000" i="1"/>
  <c r="L5001" i="1"/>
  <c r="L5002" i="1"/>
  <c r="L5003" i="1"/>
  <c r="L5004" i="1"/>
  <c r="L5005" i="1"/>
  <c r="L5006" i="1"/>
  <c r="L5007" i="1"/>
  <c r="L5008" i="1"/>
  <c r="L5009" i="1"/>
  <c r="L5010" i="1"/>
  <c r="L5011" i="1"/>
  <c r="L5012" i="1"/>
  <c r="L5013" i="1"/>
  <c r="L5014" i="1"/>
  <c r="L5015" i="1"/>
  <c r="L5016" i="1"/>
  <c r="L5017" i="1"/>
  <c r="L5018" i="1"/>
  <c r="L5019" i="1"/>
  <c r="L5020" i="1"/>
  <c r="L5021" i="1"/>
  <c r="L5022" i="1"/>
  <c r="L5023" i="1"/>
  <c r="L5024" i="1"/>
  <c r="L5025" i="1"/>
  <c r="L5026" i="1"/>
  <c r="L5027" i="1"/>
  <c r="L5028" i="1"/>
  <c r="L5029" i="1"/>
  <c r="L5030" i="1"/>
  <c r="L5031" i="1"/>
  <c r="L5032" i="1"/>
  <c r="L5033" i="1"/>
  <c r="L5034" i="1"/>
  <c r="L5035" i="1"/>
  <c r="L5036" i="1"/>
  <c r="L5037" i="1"/>
  <c r="L5038" i="1"/>
  <c r="L5039" i="1"/>
  <c r="L5040" i="1"/>
  <c r="L5041" i="1"/>
  <c r="L5042" i="1"/>
  <c r="L5043" i="1"/>
  <c r="L5044" i="1"/>
  <c r="L5045" i="1"/>
  <c r="L5046" i="1"/>
  <c r="L5047" i="1"/>
  <c r="L5048" i="1"/>
  <c r="L5049" i="1"/>
  <c r="L5050" i="1"/>
  <c r="L5051" i="1"/>
  <c r="L5052" i="1"/>
  <c r="L5053" i="1"/>
  <c r="L5054" i="1"/>
  <c r="L5055" i="1"/>
  <c r="L5056" i="1"/>
  <c r="L5057" i="1"/>
  <c r="L5058" i="1"/>
  <c r="L5059" i="1"/>
  <c r="L5060" i="1"/>
  <c r="L5061" i="1"/>
  <c r="L5062" i="1"/>
  <c r="L5063" i="1"/>
  <c r="L5064" i="1"/>
  <c r="L5065" i="1"/>
  <c r="L5066" i="1"/>
  <c r="L5067" i="1"/>
  <c r="L5068" i="1"/>
  <c r="L5069" i="1"/>
  <c r="L5070" i="1"/>
  <c r="L5071" i="1"/>
  <c r="L5072" i="1"/>
  <c r="L5073" i="1"/>
  <c r="L5074" i="1"/>
  <c r="L5075" i="1"/>
  <c r="L5076" i="1"/>
  <c r="L5077" i="1"/>
  <c r="L5078" i="1"/>
  <c r="L5079" i="1"/>
  <c r="L5080" i="1"/>
  <c r="L5081" i="1"/>
  <c r="L5082" i="1"/>
  <c r="L5083" i="1"/>
  <c r="L5084" i="1"/>
  <c r="L5085" i="1"/>
  <c r="L5086" i="1"/>
  <c r="L5087" i="1"/>
  <c r="L5088" i="1"/>
  <c r="L5089" i="1"/>
  <c r="L5090" i="1"/>
  <c r="L5091" i="1"/>
  <c r="L5092" i="1"/>
  <c r="L5093" i="1"/>
  <c r="L5094" i="1"/>
  <c r="L5095" i="1"/>
  <c r="L5096" i="1"/>
  <c r="L5097" i="1"/>
  <c r="L5098" i="1"/>
  <c r="L5099" i="1"/>
  <c r="L5100" i="1"/>
  <c r="L5101" i="1"/>
  <c r="L5102" i="1"/>
  <c r="L5103" i="1"/>
  <c r="L5104" i="1"/>
  <c r="L5105" i="1"/>
  <c r="L5106" i="1"/>
  <c r="L5107" i="1"/>
  <c r="L5108" i="1"/>
  <c r="L5109" i="1"/>
  <c r="L5110" i="1"/>
  <c r="L5111" i="1"/>
  <c r="L5112" i="1"/>
  <c r="L5113" i="1"/>
  <c r="L5114" i="1"/>
  <c r="L5115" i="1"/>
  <c r="L5116" i="1"/>
  <c r="L5117" i="1"/>
  <c r="L5118" i="1"/>
  <c r="L5119" i="1"/>
  <c r="L5120" i="1"/>
  <c r="L5121" i="1"/>
  <c r="L5122" i="1"/>
  <c r="L5123" i="1"/>
  <c r="L5124" i="1"/>
  <c r="L5125" i="1"/>
  <c r="L5126" i="1"/>
  <c r="L5127" i="1"/>
  <c r="L5128" i="1"/>
  <c r="L5129" i="1"/>
  <c r="L5130" i="1"/>
  <c r="L5131" i="1"/>
  <c r="L5132" i="1"/>
  <c r="L5133" i="1"/>
  <c r="L5134" i="1"/>
  <c r="L5135" i="1"/>
  <c r="L5136" i="1"/>
  <c r="L5137" i="1"/>
  <c r="L5138" i="1"/>
  <c r="L5139" i="1"/>
  <c r="L5140" i="1"/>
  <c r="L5141" i="1"/>
  <c r="L5142" i="1"/>
  <c r="L5143" i="1"/>
  <c r="L5144" i="1"/>
  <c r="L5145" i="1"/>
  <c r="L5146" i="1"/>
  <c r="L5147" i="1"/>
  <c r="L5148" i="1"/>
  <c r="L5149" i="1"/>
  <c r="L5150" i="1"/>
  <c r="L5151" i="1"/>
  <c r="L5152" i="1"/>
  <c r="L5153" i="1"/>
  <c r="L5154" i="1"/>
  <c r="L5155" i="1"/>
  <c r="L5156" i="1"/>
  <c r="L5157" i="1"/>
  <c r="L5158" i="1"/>
  <c r="L5159" i="1"/>
  <c r="L5160" i="1"/>
  <c r="L5161" i="1"/>
  <c r="L5162" i="1"/>
  <c r="L5163" i="1"/>
  <c r="L5164" i="1"/>
  <c r="L5165" i="1"/>
  <c r="L5166" i="1"/>
  <c r="L5167" i="1"/>
  <c r="L5168" i="1"/>
  <c r="L5169" i="1"/>
  <c r="L5170" i="1"/>
  <c r="L5171" i="1"/>
  <c r="L5172" i="1"/>
  <c r="L5173" i="1"/>
  <c r="L5174" i="1"/>
  <c r="L5175" i="1"/>
  <c r="L5176" i="1"/>
  <c r="L5177" i="1"/>
  <c r="L5178" i="1"/>
  <c r="L5179" i="1"/>
  <c r="L5180" i="1"/>
  <c r="L5181" i="1"/>
  <c r="L5182" i="1"/>
  <c r="L5183" i="1"/>
  <c r="L5184" i="1"/>
  <c r="L5185" i="1"/>
  <c r="L5186" i="1"/>
  <c r="L5187" i="1"/>
  <c r="L5188" i="1"/>
  <c r="L5189" i="1"/>
  <c r="L5190" i="1"/>
  <c r="L5191" i="1"/>
  <c r="L5192" i="1"/>
  <c r="L5193" i="1"/>
  <c r="L5194" i="1"/>
  <c r="L5195" i="1"/>
  <c r="L5196" i="1"/>
  <c r="L5197" i="1"/>
  <c r="L5198" i="1"/>
  <c r="L5199" i="1"/>
  <c r="L5200" i="1"/>
  <c r="L5201" i="1"/>
  <c r="L5202" i="1"/>
  <c r="L5203" i="1"/>
  <c r="L5204" i="1"/>
  <c r="L5205" i="1"/>
  <c r="L5206" i="1"/>
  <c r="L5207" i="1"/>
  <c r="L5208" i="1"/>
  <c r="L5209" i="1"/>
  <c r="L5210" i="1"/>
  <c r="L5211" i="1"/>
  <c r="L5212" i="1"/>
  <c r="L5213" i="1"/>
  <c r="L5214" i="1"/>
  <c r="L5215" i="1"/>
  <c r="L5216" i="1"/>
  <c r="L5217" i="1"/>
  <c r="L5218" i="1"/>
  <c r="L5219" i="1"/>
  <c r="L5220" i="1"/>
  <c r="L5221" i="1"/>
  <c r="L5222" i="1"/>
  <c r="L5223" i="1"/>
  <c r="L5224" i="1"/>
  <c r="L5225" i="1"/>
  <c r="L5226" i="1"/>
  <c r="L5227" i="1"/>
  <c r="L5228" i="1"/>
  <c r="L5229" i="1"/>
  <c r="L5230" i="1"/>
  <c r="L5231" i="1"/>
  <c r="L5232" i="1"/>
  <c r="L5233" i="1"/>
  <c r="L5234" i="1"/>
  <c r="L5235" i="1"/>
  <c r="L5236" i="1"/>
  <c r="L5237" i="1"/>
  <c r="L5238" i="1"/>
  <c r="L5239" i="1"/>
  <c r="L5240" i="1"/>
  <c r="L5241" i="1"/>
  <c r="L5242" i="1"/>
  <c r="L5243" i="1"/>
  <c r="L5244" i="1"/>
  <c r="L5245" i="1"/>
  <c r="L5246" i="1"/>
  <c r="L5247" i="1"/>
  <c r="L5248" i="1"/>
  <c r="L5249" i="1"/>
  <c r="L5250" i="1"/>
  <c r="L5251" i="1"/>
  <c r="L5252" i="1"/>
  <c r="L5253" i="1"/>
  <c r="L5254" i="1"/>
  <c r="L5255" i="1"/>
  <c r="L5256" i="1"/>
  <c r="L5257" i="1"/>
  <c r="L5258" i="1"/>
  <c r="L5259" i="1"/>
  <c r="L5260" i="1"/>
  <c r="L5261" i="1"/>
  <c r="L5262" i="1"/>
  <c r="L5263" i="1"/>
  <c r="L5264" i="1"/>
  <c r="L5265" i="1"/>
  <c r="L5266" i="1"/>
  <c r="L5267" i="1"/>
  <c r="L5268" i="1"/>
  <c r="L5269" i="1"/>
  <c r="L5270" i="1"/>
  <c r="L5271" i="1"/>
  <c r="L5272" i="1"/>
  <c r="L5273" i="1"/>
  <c r="L5274" i="1"/>
  <c r="L5275" i="1"/>
  <c r="L5276" i="1"/>
  <c r="L5277" i="1"/>
  <c r="L5278" i="1"/>
  <c r="L5279" i="1"/>
  <c r="L5280" i="1"/>
  <c r="L5281" i="1"/>
  <c r="L5282" i="1"/>
  <c r="L5283" i="1"/>
  <c r="L5284" i="1"/>
  <c r="L5285" i="1"/>
  <c r="L5286" i="1"/>
  <c r="L5287" i="1"/>
  <c r="L5288" i="1"/>
  <c r="L5289" i="1"/>
  <c r="L5290" i="1"/>
  <c r="L5291" i="1"/>
  <c r="L5292" i="1"/>
  <c r="L5293" i="1"/>
  <c r="L5294" i="1"/>
  <c r="L5295" i="1"/>
  <c r="L5296" i="1"/>
  <c r="L5297" i="1"/>
  <c r="L5298" i="1"/>
  <c r="L5299" i="1"/>
  <c r="L5300" i="1"/>
  <c r="L5301" i="1"/>
  <c r="L5302" i="1"/>
  <c r="L5303" i="1"/>
  <c r="L5304" i="1"/>
  <c r="L5305" i="1"/>
  <c r="L5306" i="1"/>
  <c r="L5307" i="1"/>
  <c r="L5308" i="1"/>
  <c r="L5309" i="1"/>
  <c r="L5310" i="1"/>
  <c r="L5311" i="1"/>
  <c r="L5312" i="1"/>
  <c r="L5313" i="1"/>
  <c r="L5314" i="1"/>
  <c r="L5315" i="1"/>
  <c r="L5316" i="1"/>
  <c r="L5317" i="1"/>
  <c r="L5318" i="1"/>
  <c r="L5319" i="1"/>
  <c r="L5320" i="1"/>
  <c r="L5321" i="1"/>
  <c r="L5322" i="1"/>
  <c r="L5323" i="1"/>
  <c r="L5324" i="1"/>
  <c r="L5325" i="1"/>
  <c r="L5326" i="1"/>
  <c r="L5327" i="1"/>
  <c r="L5328" i="1"/>
  <c r="L5329" i="1"/>
  <c r="L5330" i="1"/>
  <c r="L5331" i="1"/>
  <c r="L5332" i="1"/>
  <c r="L5333" i="1"/>
  <c r="L5334" i="1"/>
  <c r="L5335" i="1"/>
  <c r="L5336" i="1"/>
  <c r="L5337" i="1"/>
  <c r="L5338" i="1"/>
  <c r="L5339" i="1"/>
  <c r="L5340" i="1"/>
  <c r="L5341" i="1"/>
  <c r="L5342" i="1"/>
  <c r="L5343" i="1"/>
  <c r="L5344" i="1"/>
  <c r="L5345" i="1"/>
  <c r="L5346" i="1"/>
  <c r="L5347" i="1"/>
  <c r="L5348" i="1"/>
  <c r="L5349" i="1"/>
  <c r="L5350" i="1"/>
  <c r="L5351" i="1"/>
  <c r="L5352" i="1"/>
  <c r="L5353" i="1"/>
  <c r="L5354" i="1"/>
  <c r="L5355" i="1"/>
  <c r="L5356" i="1"/>
  <c r="L5357" i="1"/>
  <c r="L5358" i="1"/>
  <c r="L5359" i="1"/>
  <c r="L5360" i="1"/>
  <c r="L5361" i="1"/>
  <c r="L5362" i="1"/>
  <c r="L5363" i="1"/>
  <c r="L5364" i="1"/>
  <c r="L5365" i="1"/>
  <c r="L5366" i="1"/>
  <c r="L5367" i="1"/>
  <c r="L5368" i="1"/>
  <c r="L5369" i="1"/>
  <c r="L5370" i="1"/>
  <c r="L5371" i="1"/>
  <c r="L5372" i="1"/>
  <c r="L5373" i="1"/>
  <c r="L5374" i="1"/>
  <c r="L5375" i="1"/>
  <c r="L5376" i="1"/>
  <c r="L5377" i="1"/>
  <c r="L5378" i="1"/>
  <c r="L5379" i="1"/>
  <c r="L5380" i="1"/>
  <c r="L5381" i="1"/>
  <c r="L5382" i="1"/>
  <c r="L5383" i="1"/>
  <c r="L5384" i="1"/>
  <c r="L5385" i="1"/>
  <c r="L5386" i="1"/>
  <c r="L5387" i="1"/>
  <c r="L5388" i="1"/>
  <c r="L5389" i="1"/>
  <c r="L5390" i="1"/>
  <c r="L5391" i="1"/>
  <c r="L5392" i="1"/>
  <c r="L5393" i="1"/>
  <c r="L5394" i="1"/>
  <c r="L5395" i="1"/>
  <c r="L5396" i="1"/>
  <c r="L5397" i="1"/>
  <c r="L5398" i="1"/>
  <c r="L5399" i="1"/>
  <c r="L5400" i="1"/>
  <c r="L5401" i="1"/>
  <c r="L5402" i="1"/>
  <c r="L5403" i="1"/>
  <c r="L5404" i="1"/>
  <c r="L5405" i="1"/>
  <c r="L5406" i="1"/>
  <c r="L5407" i="1"/>
  <c r="L5408" i="1"/>
  <c r="L5409" i="1"/>
  <c r="L5410" i="1"/>
  <c r="L5411" i="1"/>
  <c r="L5412" i="1"/>
  <c r="L5413" i="1"/>
  <c r="L5414" i="1"/>
  <c r="L5415" i="1"/>
  <c r="L5416" i="1"/>
  <c r="L5417" i="1"/>
  <c r="L5418" i="1"/>
  <c r="L5419" i="1"/>
  <c r="L5420" i="1"/>
  <c r="L5421" i="1"/>
  <c r="L5422" i="1"/>
  <c r="L5423" i="1"/>
  <c r="L5424" i="1"/>
  <c r="L5425" i="1"/>
  <c r="L5426" i="1"/>
  <c r="L5427" i="1"/>
  <c r="L5428" i="1"/>
  <c r="L5429" i="1"/>
  <c r="L5430" i="1"/>
  <c r="L5431" i="1"/>
  <c r="L5432" i="1"/>
  <c r="L5433" i="1"/>
  <c r="L5434" i="1"/>
  <c r="L5435" i="1"/>
  <c r="L5436" i="1"/>
  <c r="L5437" i="1"/>
  <c r="L5438" i="1"/>
  <c r="L5439" i="1"/>
  <c r="L5440" i="1"/>
  <c r="L5441" i="1"/>
  <c r="L5442" i="1"/>
  <c r="L5443" i="1"/>
  <c r="L5444" i="1"/>
  <c r="L5445" i="1"/>
  <c r="L5446" i="1"/>
  <c r="L5447" i="1"/>
  <c r="L5448" i="1"/>
  <c r="L5449" i="1"/>
  <c r="L5450" i="1"/>
  <c r="L5451" i="1"/>
  <c r="L5452" i="1"/>
  <c r="L5453" i="1"/>
  <c r="L5454" i="1"/>
  <c r="L5455" i="1"/>
  <c r="L5456" i="1"/>
  <c r="L5457" i="1"/>
  <c r="L5458" i="1"/>
  <c r="L5459" i="1"/>
  <c r="L5460" i="1"/>
  <c r="L5461" i="1"/>
  <c r="L5462" i="1"/>
  <c r="L5463" i="1"/>
  <c r="L5464" i="1"/>
  <c r="L5465" i="1"/>
  <c r="L5466" i="1"/>
  <c r="L5467" i="1"/>
  <c r="L5468" i="1"/>
  <c r="L5469" i="1"/>
  <c r="L5470" i="1"/>
  <c r="L5471" i="1"/>
  <c r="L5472" i="1"/>
  <c r="L5473" i="1"/>
  <c r="L5474" i="1"/>
  <c r="L5475" i="1"/>
  <c r="L5476" i="1"/>
  <c r="L5477" i="1"/>
  <c r="L5478" i="1"/>
  <c r="L5479" i="1"/>
  <c r="L5480" i="1"/>
  <c r="L5481" i="1"/>
  <c r="L5482" i="1"/>
  <c r="L5483" i="1"/>
  <c r="L5484" i="1"/>
  <c r="L5485" i="1"/>
  <c r="L5486" i="1"/>
  <c r="L5487" i="1"/>
  <c r="L5488" i="1"/>
  <c r="L5489" i="1"/>
  <c r="L5490" i="1"/>
  <c r="L5491" i="1"/>
  <c r="L5492" i="1"/>
  <c r="L5493" i="1"/>
  <c r="L5494" i="1"/>
  <c r="L5495" i="1"/>
  <c r="L5496" i="1"/>
  <c r="L5497" i="1"/>
  <c r="L5498" i="1"/>
  <c r="L5499" i="1"/>
  <c r="L5500" i="1"/>
  <c r="L5501" i="1"/>
  <c r="L5502" i="1"/>
  <c r="L5503" i="1"/>
  <c r="L5504" i="1"/>
  <c r="L5505" i="1"/>
  <c r="L5506" i="1"/>
  <c r="L5507" i="1"/>
  <c r="L5508" i="1"/>
  <c r="L5509" i="1"/>
  <c r="L5510" i="1"/>
  <c r="L5511" i="1"/>
  <c r="L5512" i="1"/>
  <c r="L5513" i="1"/>
  <c r="L5514" i="1"/>
  <c r="L5515" i="1"/>
  <c r="L5516" i="1"/>
  <c r="L5517" i="1"/>
  <c r="L5518" i="1"/>
  <c r="L5519" i="1"/>
  <c r="L5520" i="1"/>
  <c r="L5521" i="1"/>
  <c r="L5522" i="1"/>
  <c r="L5523" i="1"/>
  <c r="L5524" i="1"/>
  <c r="L5525" i="1"/>
  <c r="L5526" i="1"/>
  <c r="L5527" i="1"/>
  <c r="L5528" i="1"/>
  <c r="L5529" i="1"/>
  <c r="L5530" i="1"/>
  <c r="L5531" i="1"/>
  <c r="L5532" i="1"/>
  <c r="L5533" i="1"/>
  <c r="L5534" i="1"/>
  <c r="L5535" i="1"/>
  <c r="L5536" i="1"/>
  <c r="L5537" i="1"/>
  <c r="L5538" i="1"/>
  <c r="L5539" i="1"/>
  <c r="L5540" i="1"/>
  <c r="L5541" i="1"/>
  <c r="L5542" i="1"/>
  <c r="L5543" i="1"/>
  <c r="L5544" i="1"/>
  <c r="L5545" i="1"/>
  <c r="L5546" i="1"/>
  <c r="L5547" i="1"/>
  <c r="L5548" i="1"/>
  <c r="L5549" i="1"/>
  <c r="L5550" i="1"/>
  <c r="L5551" i="1"/>
  <c r="L5552" i="1"/>
  <c r="L5553" i="1"/>
  <c r="L5554" i="1"/>
  <c r="L5555" i="1"/>
  <c r="L5556" i="1"/>
  <c r="L5557" i="1"/>
  <c r="L5558" i="1"/>
  <c r="L5559" i="1"/>
  <c r="L5560" i="1"/>
  <c r="L5561" i="1"/>
  <c r="L5562" i="1"/>
  <c r="L5563" i="1"/>
  <c r="L5564" i="1"/>
  <c r="L5565" i="1"/>
  <c r="L5566" i="1"/>
  <c r="L5567" i="1"/>
  <c r="L5568" i="1"/>
  <c r="L5569" i="1"/>
  <c r="L5570" i="1"/>
  <c r="L5571" i="1"/>
  <c r="L5572" i="1"/>
  <c r="L5573" i="1"/>
  <c r="L5574" i="1"/>
  <c r="L5575" i="1"/>
  <c r="L5576" i="1"/>
  <c r="L5577" i="1"/>
  <c r="L5578" i="1"/>
  <c r="L5579" i="1"/>
  <c r="L5580" i="1"/>
  <c r="L5581" i="1"/>
  <c r="L5582" i="1"/>
  <c r="L5583" i="1"/>
  <c r="L5584" i="1"/>
  <c r="L5585" i="1"/>
  <c r="L5586" i="1"/>
  <c r="L5587" i="1"/>
  <c r="L5588" i="1"/>
  <c r="L5589" i="1"/>
  <c r="L5590" i="1"/>
  <c r="L5591" i="1"/>
  <c r="L5592" i="1"/>
  <c r="L5593" i="1"/>
  <c r="L5594" i="1"/>
  <c r="L5595" i="1"/>
  <c r="L5596" i="1"/>
  <c r="L5597" i="1"/>
  <c r="L5598" i="1"/>
  <c r="L5599" i="1"/>
  <c r="L5600" i="1"/>
  <c r="L5601" i="1"/>
  <c r="L5602" i="1"/>
  <c r="L5603" i="1"/>
  <c r="L5604" i="1"/>
  <c r="L5605" i="1"/>
  <c r="L5606" i="1"/>
  <c r="L5607" i="1"/>
  <c r="L5608" i="1"/>
  <c r="L5609" i="1"/>
  <c r="L5610" i="1"/>
  <c r="L5611" i="1"/>
  <c r="L5612" i="1"/>
  <c r="L5613" i="1"/>
  <c r="L5614" i="1"/>
  <c r="L5615" i="1"/>
  <c r="L5616" i="1"/>
  <c r="L5617" i="1"/>
  <c r="L5618" i="1"/>
  <c r="L5619" i="1"/>
  <c r="L5620" i="1"/>
  <c r="L5621" i="1"/>
  <c r="L5622" i="1"/>
  <c r="L5623" i="1"/>
  <c r="L5624" i="1"/>
  <c r="L5625" i="1"/>
  <c r="L5626" i="1"/>
  <c r="L5627" i="1"/>
  <c r="L5628" i="1"/>
  <c r="L5629" i="1"/>
  <c r="L5630" i="1"/>
  <c r="L5631" i="1"/>
  <c r="L5632" i="1"/>
  <c r="L5633" i="1"/>
  <c r="L5634" i="1"/>
  <c r="L5635" i="1"/>
  <c r="L5636" i="1"/>
  <c r="L5637" i="1"/>
  <c r="L5638" i="1"/>
  <c r="L5639" i="1"/>
  <c r="L5640" i="1"/>
  <c r="L5641" i="1"/>
  <c r="L5642" i="1"/>
  <c r="L5643" i="1"/>
  <c r="L5644" i="1"/>
  <c r="L5645" i="1"/>
  <c r="L5646" i="1"/>
  <c r="L5647" i="1"/>
  <c r="L5648" i="1"/>
  <c r="L5649" i="1"/>
  <c r="L5650" i="1"/>
  <c r="L5651" i="1"/>
  <c r="L5652" i="1"/>
  <c r="L5653" i="1"/>
  <c r="L5654" i="1"/>
  <c r="L5655" i="1"/>
  <c r="L5656" i="1"/>
  <c r="L5657" i="1"/>
  <c r="L5658" i="1"/>
  <c r="L5659" i="1"/>
  <c r="L5660" i="1"/>
  <c r="L5661" i="1"/>
  <c r="L5662" i="1"/>
  <c r="L5663" i="1"/>
  <c r="L5664" i="1"/>
  <c r="L5665" i="1"/>
  <c r="L5666" i="1"/>
  <c r="L5667" i="1"/>
  <c r="L5668" i="1"/>
  <c r="L5669" i="1"/>
  <c r="L5670" i="1"/>
  <c r="L5671" i="1"/>
  <c r="L5672" i="1"/>
  <c r="L5673" i="1"/>
  <c r="L5674" i="1"/>
  <c r="L5675" i="1"/>
  <c r="L5676" i="1"/>
  <c r="L5677" i="1"/>
  <c r="L5678" i="1"/>
  <c r="L5679" i="1"/>
  <c r="L5680" i="1"/>
  <c r="L5681" i="1"/>
  <c r="L5682" i="1"/>
  <c r="L5683" i="1"/>
  <c r="L5684" i="1"/>
  <c r="L5685" i="1"/>
  <c r="L5686" i="1"/>
  <c r="L5687" i="1"/>
  <c r="L5688" i="1"/>
  <c r="L5689" i="1"/>
  <c r="L5690" i="1"/>
  <c r="L5691" i="1"/>
  <c r="L5692" i="1"/>
  <c r="L5693" i="1"/>
  <c r="L5694" i="1"/>
  <c r="L5695" i="1"/>
  <c r="L5696" i="1"/>
  <c r="L5697" i="1"/>
  <c r="L5698" i="1"/>
  <c r="L5699" i="1"/>
  <c r="L5700" i="1"/>
  <c r="L5701" i="1"/>
  <c r="L5702" i="1"/>
  <c r="L5703" i="1"/>
  <c r="L5704" i="1"/>
  <c r="L5705" i="1"/>
  <c r="L5706" i="1"/>
  <c r="L5707" i="1"/>
  <c r="L5708" i="1"/>
  <c r="L5709" i="1"/>
  <c r="L5710" i="1"/>
  <c r="L5711" i="1"/>
  <c r="L5712" i="1"/>
  <c r="L5713" i="1"/>
  <c r="L5714" i="1"/>
  <c r="L5715" i="1"/>
  <c r="L5716" i="1"/>
  <c r="L5717" i="1"/>
  <c r="L5718" i="1"/>
  <c r="L5719" i="1"/>
  <c r="L5720" i="1"/>
  <c r="L5721" i="1"/>
  <c r="L5722" i="1"/>
  <c r="L5723" i="1"/>
  <c r="L5724" i="1"/>
  <c r="L5725" i="1"/>
  <c r="L5726" i="1"/>
  <c r="L5727" i="1"/>
  <c r="L5728" i="1"/>
  <c r="L5729" i="1"/>
  <c r="L5730" i="1"/>
  <c r="L5731" i="1"/>
  <c r="L5732" i="1"/>
  <c r="L5733" i="1"/>
  <c r="L5734" i="1"/>
  <c r="L5735" i="1"/>
  <c r="L5736" i="1"/>
  <c r="L5737" i="1"/>
  <c r="L5738" i="1"/>
  <c r="L5739" i="1"/>
  <c r="L5740" i="1"/>
  <c r="L5741" i="1"/>
  <c r="L5742" i="1"/>
  <c r="L5743" i="1"/>
  <c r="L5744" i="1"/>
  <c r="L5745" i="1"/>
  <c r="L5746" i="1"/>
  <c r="L5747" i="1"/>
  <c r="L5748" i="1"/>
  <c r="L5749" i="1"/>
  <c r="L5750" i="1"/>
  <c r="L5751" i="1"/>
  <c r="L5752" i="1"/>
  <c r="L5753" i="1"/>
  <c r="L5754" i="1"/>
  <c r="L5755" i="1"/>
  <c r="L5756" i="1"/>
  <c r="L5757" i="1"/>
  <c r="L5758" i="1"/>
  <c r="L5759" i="1"/>
  <c r="L5760" i="1"/>
  <c r="L5761" i="1"/>
  <c r="L5762" i="1"/>
  <c r="L5763" i="1"/>
  <c r="L5764" i="1"/>
  <c r="L5765" i="1"/>
  <c r="L5766" i="1"/>
  <c r="L5767" i="1"/>
  <c r="L5768" i="1"/>
  <c r="L5769" i="1"/>
  <c r="L5770" i="1"/>
  <c r="L5771" i="1"/>
  <c r="L5772" i="1"/>
  <c r="L5773" i="1"/>
  <c r="L5774" i="1"/>
  <c r="L5775" i="1"/>
  <c r="L5776" i="1"/>
  <c r="L5777" i="1"/>
  <c r="L5778" i="1"/>
  <c r="L5779" i="1"/>
  <c r="L5780" i="1"/>
  <c r="L5781" i="1"/>
  <c r="L5782" i="1"/>
  <c r="L5783" i="1"/>
  <c r="L5784" i="1"/>
  <c r="L5785" i="1"/>
  <c r="L5786" i="1"/>
  <c r="L5787" i="1"/>
  <c r="L5788" i="1"/>
  <c r="L5789" i="1"/>
  <c r="L5790" i="1"/>
  <c r="L5791" i="1"/>
  <c r="L5792" i="1"/>
  <c r="L5793" i="1"/>
  <c r="L5794" i="1"/>
  <c r="L5795" i="1"/>
  <c r="L5796" i="1"/>
  <c r="L5797" i="1"/>
  <c r="L5798" i="1"/>
  <c r="L5799" i="1"/>
  <c r="L5800" i="1"/>
  <c r="L5801" i="1"/>
  <c r="L5802" i="1"/>
  <c r="L5803" i="1"/>
  <c r="L5804" i="1"/>
  <c r="L5805" i="1"/>
  <c r="L5806" i="1"/>
  <c r="L5807" i="1"/>
  <c r="L5808" i="1"/>
  <c r="L5809" i="1"/>
  <c r="L5810" i="1"/>
  <c r="L5811" i="1"/>
  <c r="L5812" i="1"/>
  <c r="L5813" i="1"/>
  <c r="L5814" i="1"/>
  <c r="L5815" i="1"/>
  <c r="L5816" i="1"/>
  <c r="L5817" i="1"/>
  <c r="L5818" i="1"/>
  <c r="L5819" i="1"/>
  <c r="L5820" i="1"/>
  <c r="L5821" i="1"/>
  <c r="L5822" i="1"/>
  <c r="L5823" i="1"/>
  <c r="L5824" i="1"/>
  <c r="L5825" i="1"/>
  <c r="L5826" i="1"/>
  <c r="L5827" i="1"/>
  <c r="L5828" i="1"/>
  <c r="L5829" i="1"/>
  <c r="L5830" i="1"/>
  <c r="L5831" i="1"/>
  <c r="L5832" i="1"/>
  <c r="L5833" i="1"/>
  <c r="L5834" i="1"/>
  <c r="L5835" i="1"/>
  <c r="L5836" i="1"/>
  <c r="L5837" i="1"/>
  <c r="L5838" i="1"/>
  <c r="L5839" i="1"/>
  <c r="L5840" i="1"/>
  <c r="L5841" i="1"/>
  <c r="L5842" i="1"/>
  <c r="L5843" i="1"/>
  <c r="L5844" i="1"/>
  <c r="L5845" i="1"/>
  <c r="L5846" i="1"/>
  <c r="L5847" i="1"/>
  <c r="L5848" i="1"/>
  <c r="L5849" i="1"/>
  <c r="L5850" i="1"/>
  <c r="L5851" i="1"/>
  <c r="L5852" i="1"/>
  <c r="L5853" i="1"/>
  <c r="L5854" i="1"/>
  <c r="L5855" i="1"/>
  <c r="L5856" i="1"/>
  <c r="L5857" i="1"/>
  <c r="L5858" i="1"/>
  <c r="L5859" i="1"/>
  <c r="L5860" i="1"/>
  <c r="L5861" i="1"/>
  <c r="L5862" i="1"/>
  <c r="L5863" i="1"/>
  <c r="L5864" i="1"/>
  <c r="L5865" i="1"/>
  <c r="L5866" i="1"/>
  <c r="L5867" i="1"/>
  <c r="L5868" i="1"/>
  <c r="L5869" i="1"/>
  <c r="L5870" i="1"/>
  <c r="L5871" i="1"/>
  <c r="L5872" i="1"/>
  <c r="L5873" i="1"/>
  <c r="L5874" i="1"/>
  <c r="L5875" i="1"/>
  <c r="L5876" i="1"/>
  <c r="L5877" i="1"/>
  <c r="L5878" i="1"/>
  <c r="L5879" i="1"/>
  <c r="L5880" i="1"/>
  <c r="L5881" i="1"/>
  <c r="L5882" i="1"/>
  <c r="L5883" i="1"/>
  <c r="L5884" i="1"/>
  <c r="L5885" i="1"/>
  <c r="L5886" i="1"/>
  <c r="L5887" i="1"/>
  <c r="L5888" i="1"/>
  <c r="L5889" i="1"/>
  <c r="L5890" i="1"/>
  <c r="L5891" i="1"/>
  <c r="L5892" i="1"/>
  <c r="L5893" i="1"/>
  <c r="L5894" i="1"/>
  <c r="L5895" i="1"/>
  <c r="L5896" i="1"/>
  <c r="L5897" i="1"/>
  <c r="L5898" i="1"/>
  <c r="L5899" i="1"/>
  <c r="L5900" i="1"/>
  <c r="L5901" i="1"/>
  <c r="L5902" i="1"/>
  <c r="L5903" i="1"/>
  <c r="L5904" i="1"/>
  <c r="L5905" i="1"/>
  <c r="L5906" i="1"/>
  <c r="L5907" i="1"/>
  <c r="L5908" i="1"/>
  <c r="L5909" i="1"/>
  <c r="L5910" i="1"/>
  <c r="L5911" i="1"/>
  <c r="L5912" i="1"/>
  <c r="L5913" i="1"/>
  <c r="L5914" i="1"/>
  <c r="L5915" i="1"/>
  <c r="L5916" i="1"/>
  <c r="L5917" i="1"/>
  <c r="L5918" i="1"/>
  <c r="L5919" i="1"/>
  <c r="L5920" i="1"/>
  <c r="L5921" i="1"/>
  <c r="L5922" i="1"/>
  <c r="L5923" i="1"/>
  <c r="L5924" i="1"/>
  <c r="L5925" i="1"/>
  <c r="L5926" i="1"/>
  <c r="L5927" i="1"/>
  <c r="L5928" i="1"/>
  <c r="L5929" i="1"/>
  <c r="L5930" i="1"/>
  <c r="L5931" i="1"/>
  <c r="L5932" i="1"/>
  <c r="L5933" i="1"/>
  <c r="L5934" i="1"/>
  <c r="L5935" i="1"/>
  <c r="L5936" i="1"/>
  <c r="L5937" i="1"/>
  <c r="L5938" i="1"/>
  <c r="L5939" i="1"/>
  <c r="L5940" i="1"/>
  <c r="L5941" i="1"/>
  <c r="L5942" i="1"/>
  <c r="L5943" i="1"/>
  <c r="L5944" i="1"/>
  <c r="L5945" i="1"/>
  <c r="L5946" i="1"/>
  <c r="L5947" i="1"/>
  <c r="L5948" i="1"/>
  <c r="L5949" i="1"/>
  <c r="L5950" i="1"/>
  <c r="L5951" i="1"/>
  <c r="L5952" i="1"/>
  <c r="L5953" i="1"/>
  <c r="L5954" i="1"/>
  <c r="L5955" i="1"/>
  <c r="L5956" i="1"/>
  <c r="L5957" i="1"/>
  <c r="L5958" i="1"/>
  <c r="L5959" i="1"/>
  <c r="L5960" i="1"/>
  <c r="L5961" i="1"/>
  <c r="L5962" i="1"/>
  <c r="L5963" i="1"/>
  <c r="L5964" i="1"/>
  <c r="L5965" i="1"/>
  <c r="L5966" i="1"/>
  <c r="L5967" i="1"/>
  <c r="L5968" i="1"/>
  <c r="L5969" i="1"/>
  <c r="L5970" i="1"/>
  <c r="L5971" i="1"/>
  <c r="L5972" i="1"/>
  <c r="L5973" i="1"/>
  <c r="L5974" i="1"/>
  <c r="L5975" i="1"/>
  <c r="L5976" i="1"/>
  <c r="L5977" i="1"/>
  <c r="L5978" i="1"/>
  <c r="L5979" i="1"/>
  <c r="L5980" i="1"/>
  <c r="L5981" i="1"/>
  <c r="L5982" i="1"/>
  <c r="L5983" i="1"/>
  <c r="L5984" i="1"/>
  <c r="L5985" i="1"/>
  <c r="L5986" i="1"/>
  <c r="L5987" i="1"/>
  <c r="L5988" i="1"/>
  <c r="L5989" i="1"/>
  <c r="L5990" i="1"/>
  <c r="L5991" i="1"/>
  <c r="L5992" i="1"/>
  <c r="L5993" i="1"/>
  <c r="L5994" i="1"/>
  <c r="L5995" i="1"/>
  <c r="L5996" i="1"/>
  <c r="L5997" i="1"/>
  <c r="L5998" i="1"/>
  <c r="L5999" i="1"/>
  <c r="L6000" i="1"/>
  <c r="L6001" i="1"/>
  <c r="L6002" i="1"/>
  <c r="L6003" i="1"/>
  <c r="L6004" i="1"/>
  <c r="L6005" i="1"/>
  <c r="L6006" i="1"/>
  <c r="L6007" i="1"/>
  <c r="L6008" i="1"/>
  <c r="L6009" i="1"/>
  <c r="L6010" i="1"/>
  <c r="L6011" i="1"/>
  <c r="L6012" i="1"/>
  <c r="L6013" i="1"/>
  <c r="L6014" i="1"/>
  <c r="L6015" i="1"/>
  <c r="L6016" i="1"/>
  <c r="L6017" i="1"/>
  <c r="L6018" i="1"/>
  <c r="L6019" i="1"/>
  <c r="L6020" i="1"/>
  <c r="L6021" i="1"/>
  <c r="L6022" i="1"/>
  <c r="L6023" i="1"/>
  <c r="L6024" i="1"/>
  <c r="L6025" i="1"/>
  <c r="L6026" i="1"/>
  <c r="L6027" i="1"/>
  <c r="L6028" i="1"/>
  <c r="L6029" i="1"/>
  <c r="L6030" i="1"/>
  <c r="L6031" i="1"/>
  <c r="L6032" i="1"/>
  <c r="L6033" i="1"/>
  <c r="L6034" i="1"/>
  <c r="L6035" i="1"/>
  <c r="L6036" i="1"/>
  <c r="L6037" i="1"/>
  <c r="L6038" i="1"/>
  <c r="L6039" i="1"/>
  <c r="L6040" i="1"/>
  <c r="L6041" i="1"/>
  <c r="L6042" i="1"/>
  <c r="L6043" i="1"/>
  <c r="L6044" i="1"/>
  <c r="L6045" i="1"/>
  <c r="L6046" i="1"/>
  <c r="L6047" i="1"/>
  <c r="L6048" i="1"/>
  <c r="L6049" i="1"/>
  <c r="L6050" i="1"/>
  <c r="L6051" i="1"/>
  <c r="L6052" i="1"/>
  <c r="L6053" i="1"/>
  <c r="L6054" i="1"/>
  <c r="L6055" i="1"/>
  <c r="L6056" i="1"/>
  <c r="L6057" i="1"/>
  <c r="L6058" i="1"/>
  <c r="L6059" i="1"/>
  <c r="L6060" i="1"/>
  <c r="L6061" i="1"/>
  <c r="L6062" i="1"/>
  <c r="L6063" i="1"/>
  <c r="L6064" i="1"/>
  <c r="L6065" i="1"/>
  <c r="L6066" i="1"/>
  <c r="L6067" i="1"/>
  <c r="L6068" i="1"/>
  <c r="L6069" i="1"/>
  <c r="L6070" i="1"/>
  <c r="L6071" i="1"/>
  <c r="L6072" i="1"/>
  <c r="L6073" i="1"/>
  <c r="L6074" i="1"/>
  <c r="L6075" i="1"/>
  <c r="L6076" i="1"/>
  <c r="L6077" i="1"/>
  <c r="L6078" i="1"/>
  <c r="L6079" i="1"/>
  <c r="L6080" i="1"/>
  <c r="L6081" i="1"/>
  <c r="L6082" i="1"/>
  <c r="L6083" i="1"/>
  <c r="L6084" i="1"/>
  <c r="L6085" i="1"/>
  <c r="L6086" i="1"/>
  <c r="L6087" i="1"/>
  <c r="L6088" i="1"/>
  <c r="L6089" i="1"/>
  <c r="L6090" i="1"/>
  <c r="L6091" i="1"/>
  <c r="L6092" i="1"/>
  <c r="L6093" i="1"/>
  <c r="L6094" i="1"/>
  <c r="L6095" i="1"/>
  <c r="L6096" i="1"/>
  <c r="L6097" i="1"/>
  <c r="L6098" i="1"/>
  <c r="L6099" i="1"/>
  <c r="L6100" i="1"/>
  <c r="L6101" i="1"/>
  <c r="L6102" i="1"/>
  <c r="L6103" i="1"/>
  <c r="L6104" i="1"/>
  <c r="L6105" i="1"/>
  <c r="L6106" i="1"/>
  <c r="L6107" i="1"/>
  <c r="L6108" i="1"/>
  <c r="L6109" i="1"/>
  <c r="L6110" i="1"/>
  <c r="L6111" i="1"/>
  <c r="L6112" i="1"/>
  <c r="L6113" i="1"/>
  <c r="L6114" i="1"/>
  <c r="L6115" i="1"/>
  <c r="L6116" i="1"/>
  <c r="L6117" i="1"/>
  <c r="L6118" i="1"/>
  <c r="L6119" i="1"/>
  <c r="L6120" i="1"/>
  <c r="L6121" i="1"/>
  <c r="L6122" i="1"/>
  <c r="L6123" i="1"/>
  <c r="L6124" i="1"/>
  <c r="L6125" i="1"/>
  <c r="L6126" i="1"/>
  <c r="L6127" i="1"/>
  <c r="L6128" i="1"/>
  <c r="L6129" i="1"/>
  <c r="L6130" i="1"/>
  <c r="L6131" i="1"/>
  <c r="L6132" i="1"/>
  <c r="L6133" i="1"/>
  <c r="L6134" i="1"/>
  <c r="L6135" i="1"/>
  <c r="L6136" i="1"/>
  <c r="L6137" i="1"/>
  <c r="L6138" i="1"/>
  <c r="L6139" i="1"/>
  <c r="L6140" i="1"/>
  <c r="L6141" i="1"/>
  <c r="L6142" i="1"/>
  <c r="L6143" i="1"/>
  <c r="L6144" i="1"/>
  <c r="L6145" i="1"/>
  <c r="L6146" i="1"/>
  <c r="L6147" i="1"/>
  <c r="L6148" i="1"/>
  <c r="L6149" i="1"/>
  <c r="L6150" i="1"/>
  <c r="L6151" i="1"/>
  <c r="L6152" i="1"/>
  <c r="L6153" i="1"/>
  <c r="L6154" i="1"/>
  <c r="L6155" i="1"/>
  <c r="L6156" i="1"/>
  <c r="L6157" i="1"/>
  <c r="L6158" i="1"/>
  <c r="L6159" i="1"/>
  <c r="L6160" i="1"/>
  <c r="L6161" i="1"/>
  <c r="L6162" i="1"/>
  <c r="L6163" i="1"/>
  <c r="L6164" i="1"/>
  <c r="L6165" i="1"/>
  <c r="L6166" i="1"/>
  <c r="L6167" i="1"/>
  <c r="L6168" i="1"/>
  <c r="L6169" i="1"/>
  <c r="L6170" i="1"/>
  <c r="L6171" i="1"/>
  <c r="L6172" i="1"/>
  <c r="L6173" i="1"/>
  <c r="L6174" i="1"/>
  <c r="L6175" i="1"/>
  <c r="L6176" i="1"/>
  <c r="L6177" i="1"/>
  <c r="L6178" i="1"/>
  <c r="L6179" i="1"/>
  <c r="L6180" i="1"/>
  <c r="L6181" i="1"/>
  <c r="L6182" i="1"/>
  <c r="L6183" i="1"/>
  <c r="L6184" i="1"/>
  <c r="L6185" i="1"/>
  <c r="L6186" i="1"/>
  <c r="L6187" i="1"/>
  <c r="L6188" i="1"/>
  <c r="L6189" i="1"/>
  <c r="L6190" i="1"/>
  <c r="L6191" i="1"/>
  <c r="L6192" i="1"/>
  <c r="L6193" i="1"/>
  <c r="L6194" i="1"/>
  <c r="L6195" i="1"/>
  <c r="L6196" i="1"/>
  <c r="L6197" i="1"/>
  <c r="L6198" i="1"/>
  <c r="L6199" i="1"/>
  <c r="L6200" i="1"/>
  <c r="L6201" i="1"/>
  <c r="L6202" i="1"/>
  <c r="L6203" i="1"/>
  <c r="L6204" i="1"/>
  <c r="L6205" i="1"/>
  <c r="L6206" i="1"/>
  <c r="L6207" i="1"/>
  <c r="L6208" i="1"/>
  <c r="L6209" i="1"/>
  <c r="L6210" i="1"/>
  <c r="L6211" i="1"/>
  <c r="L6212" i="1"/>
  <c r="L6213" i="1"/>
  <c r="L6214" i="1"/>
  <c r="L6215" i="1"/>
  <c r="L6216" i="1"/>
  <c r="L6217" i="1"/>
  <c r="L6218" i="1"/>
  <c r="L6219" i="1"/>
  <c r="L6220" i="1"/>
  <c r="L6221" i="1"/>
  <c r="L6222" i="1"/>
  <c r="L6223" i="1"/>
  <c r="L6224" i="1"/>
  <c r="L6225" i="1"/>
  <c r="L6226" i="1"/>
  <c r="L6227" i="1"/>
  <c r="L6228" i="1"/>
  <c r="L6229" i="1"/>
  <c r="L6230" i="1"/>
  <c r="L6231" i="1"/>
  <c r="L6232" i="1"/>
  <c r="L6233" i="1"/>
  <c r="L6234" i="1"/>
  <c r="L6235" i="1"/>
  <c r="L6236" i="1"/>
  <c r="L6237" i="1"/>
  <c r="L6238" i="1"/>
  <c r="L6239" i="1"/>
  <c r="L6240" i="1"/>
  <c r="L6241" i="1"/>
  <c r="L6242" i="1"/>
  <c r="L6243" i="1"/>
  <c r="L6244" i="1"/>
  <c r="L6245" i="1"/>
  <c r="L6246" i="1"/>
  <c r="L6247" i="1"/>
  <c r="L6248" i="1"/>
  <c r="L6249" i="1"/>
  <c r="L6250" i="1"/>
  <c r="L6251" i="1"/>
  <c r="L6252" i="1"/>
  <c r="L6253" i="1"/>
  <c r="L6254" i="1"/>
  <c r="L6255" i="1"/>
  <c r="L6256" i="1"/>
  <c r="L6257" i="1"/>
  <c r="L6258" i="1"/>
  <c r="L6259" i="1"/>
  <c r="L6260" i="1"/>
  <c r="L6261" i="1"/>
  <c r="L6262" i="1"/>
  <c r="L6263" i="1"/>
  <c r="L6264" i="1"/>
  <c r="L6265" i="1"/>
  <c r="L6266" i="1"/>
  <c r="L6267" i="1"/>
  <c r="L6268" i="1"/>
  <c r="L6269" i="1"/>
  <c r="L6270" i="1"/>
  <c r="L6271" i="1"/>
  <c r="L6272" i="1"/>
  <c r="L6273" i="1"/>
  <c r="L6274" i="1"/>
  <c r="L6275" i="1"/>
  <c r="L6276" i="1"/>
  <c r="L6277" i="1"/>
  <c r="L6278" i="1"/>
  <c r="L6279" i="1"/>
  <c r="L6280" i="1"/>
  <c r="L6281" i="1"/>
  <c r="L6282" i="1"/>
  <c r="L6283" i="1"/>
  <c r="L6284" i="1"/>
  <c r="L6285" i="1"/>
  <c r="L6286" i="1"/>
  <c r="L6287" i="1"/>
  <c r="L6288" i="1"/>
  <c r="L6289" i="1"/>
  <c r="L6290" i="1"/>
  <c r="L6291" i="1"/>
  <c r="L6292" i="1"/>
  <c r="L6293" i="1"/>
  <c r="L6294" i="1"/>
  <c r="L6295" i="1"/>
  <c r="L6296" i="1"/>
  <c r="L6297" i="1"/>
  <c r="L6298" i="1"/>
  <c r="L6299" i="1"/>
  <c r="L6300" i="1"/>
  <c r="L6301" i="1"/>
  <c r="L6302" i="1"/>
  <c r="L6303" i="1"/>
  <c r="L6304" i="1"/>
  <c r="L6305" i="1"/>
  <c r="L6306" i="1"/>
  <c r="L6307" i="1"/>
  <c r="L6308" i="1"/>
  <c r="L6309" i="1"/>
  <c r="L6310" i="1"/>
  <c r="L6311" i="1"/>
  <c r="L6312" i="1"/>
  <c r="L6313" i="1"/>
  <c r="L6314" i="1"/>
  <c r="L6315" i="1"/>
  <c r="L6316" i="1"/>
  <c r="L6317" i="1"/>
  <c r="L6318" i="1"/>
  <c r="L6319" i="1"/>
  <c r="L6320" i="1"/>
  <c r="L6321" i="1"/>
  <c r="L6322" i="1"/>
  <c r="L6323" i="1"/>
  <c r="L6324" i="1"/>
  <c r="L6325" i="1"/>
  <c r="L6326" i="1"/>
  <c r="L6327" i="1"/>
  <c r="L6328" i="1"/>
  <c r="L6329" i="1"/>
  <c r="L6330" i="1"/>
  <c r="L6331" i="1"/>
  <c r="L6332" i="1"/>
  <c r="L6333" i="1"/>
  <c r="L6334" i="1"/>
  <c r="L6335" i="1"/>
  <c r="L6336" i="1"/>
  <c r="L6337" i="1"/>
  <c r="L6338" i="1"/>
  <c r="L6339" i="1"/>
  <c r="L6340" i="1"/>
  <c r="L6341" i="1"/>
  <c r="L6342" i="1"/>
  <c r="L6343" i="1"/>
  <c r="L6344" i="1"/>
  <c r="L6345" i="1"/>
  <c r="L6346" i="1"/>
  <c r="L6347" i="1"/>
  <c r="L6348" i="1"/>
  <c r="L6349" i="1"/>
  <c r="L6350" i="1"/>
  <c r="L6351" i="1"/>
  <c r="L6352" i="1"/>
  <c r="L6353" i="1"/>
  <c r="L6354" i="1"/>
  <c r="L6355" i="1"/>
  <c r="L6356" i="1"/>
  <c r="L6357" i="1"/>
  <c r="L6358" i="1"/>
  <c r="L6359" i="1"/>
  <c r="L6360" i="1"/>
  <c r="L6361" i="1"/>
  <c r="L6362" i="1"/>
  <c r="L6363" i="1"/>
  <c r="L6364" i="1"/>
  <c r="L6365" i="1"/>
  <c r="L6366" i="1"/>
  <c r="L6367" i="1"/>
  <c r="L6368" i="1"/>
  <c r="L6369" i="1"/>
  <c r="L6370" i="1"/>
  <c r="L6371" i="1"/>
  <c r="L6372" i="1"/>
  <c r="L6373" i="1"/>
  <c r="L6374" i="1"/>
  <c r="L6375" i="1"/>
  <c r="L6376" i="1"/>
  <c r="L6377" i="1"/>
  <c r="L6378" i="1"/>
  <c r="L6379" i="1"/>
  <c r="L6380" i="1"/>
  <c r="L6381" i="1"/>
  <c r="L6382" i="1"/>
  <c r="L6383" i="1"/>
  <c r="L6384" i="1"/>
  <c r="L6385" i="1"/>
  <c r="L6386" i="1"/>
  <c r="L6387" i="1"/>
  <c r="L6388" i="1"/>
  <c r="L6389" i="1"/>
  <c r="L6390" i="1"/>
  <c r="L6391" i="1"/>
  <c r="L6392" i="1"/>
  <c r="L6393" i="1"/>
  <c r="L6394" i="1"/>
  <c r="L6395" i="1"/>
  <c r="L6396" i="1"/>
  <c r="L6397" i="1"/>
  <c r="L6398" i="1"/>
  <c r="L6399" i="1"/>
  <c r="L6400" i="1"/>
  <c r="L6401" i="1"/>
  <c r="L6402" i="1"/>
  <c r="L6403" i="1"/>
  <c r="L6404" i="1"/>
  <c r="L6405" i="1"/>
  <c r="L6406" i="1"/>
  <c r="L6407" i="1"/>
  <c r="L6408" i="1"/>
  <c r="L6409" i="1"/>
  <c r="L6410" i="1"/>
  <c r="L6411" i="1"/>
  <c r="L6412" i="1"/>
  <c r="L6413" i="1"/>
  <c r="L6414" i="1"/>
  <c r="L6415" i="1"/>
  <c r="L6416" i="1"/>
  <c r="L6417" i="1"/>
  <c r="L6418" i="1"/>
  <c r="L6419" i="1"/>
  <c r="L6420" i="1"/>
  <c r="L6421" i="1"/>
  <c r="L6422" i="1"/>
  <c r="L6423" i="1"/>
  <c r="L6424" i="1"/>
  <c r="L6425" i="1"/>
  <c r="L6426" i="1"/>
  <c r="L6427" i="1"/>
  <c r="L6428" i="1"/>
  <c r="L6429" i="1"/>
  <c r="L6430" i="1"/>
  <c r="L6431" i="1"/>
  <c r="L6432" i="1"/>
  <c r="L6433" i="1"/>
  <c r="L6434" i="1"/>
  <c r="L6435" i="1"/>
  <c r="L6436" i="1"/>
  <c r="L6437" i="1"/>
  <c r="L6438" i="1"/>
  <c r="L6439" i="1"/>
  <c r="L6440" i="1"/>
  <c r="L6441" i="1"/>
  <c r="L6442" i="1"/>
  <c r="L6443" i="1"/>
  <c r="L6444" i="1"/>
  <c r="L6445" i="1"/>
  <c r="L6446" i="1"/>
  <c r="L6447" i="1"/>
  <c r="L6448" i="1"/>
  <c r="L6449" i="1"/>
  <c r="L6450" i="1"/>
  <c r="L6451" i="1"/>
  <c r="L6452" i="1"/>
  <c r="L6453" i="1"/>
  <c r="L6454" i="1"/>
  <c r="L6455" i="1"/>
  <c r="L6456" i="1"/>
  <c r="L6457" i="1"/>
  <c r="L6458" i="1"/>
  <c r="L6459" i="1"/>
  <c r="L6460" i="1"/>
  <c r="L6461" i="1"/>
  <c r="L6462" i="1"/>
  <c r="L6463" i="1"/>
  <c r="L6464" i="1"/>
  <c r="L6465" i="1"/>
  <c r="L6466" i="1"/>
  <c r="L6467" i="1"/>
  <c r="L6468" i="1"/>
  <c r="L6469" i="1"/>
  <c r="L6470" i="1"/>
  <c r="L6471" i="1"/>
  <c r="L6472" i="1"/>
  <c r="L6473" i="1"/>
  <c r="L6474" i="1"/>
  <c r="L6475" i="1"/>
  <c r="L6476" i="1"/>
  <c r="L6477" i="1"/>
  <c r="L6478" i="1"/>
  <c r="L6479" i="1"/>
  <c r="L6480" i="1"/>
  <c r="L6481" i="1"/>
  <c r="L6482" i="1"/>
  <c r="L6483" i="1"/>
  <c r="L6484" i="1"/>
  <c r="L6485" i="1"/>
  <c r="L6486" i="1"/>
  <c r="L6487" i="1"/>
  <c r="L6488" i="1"/>
  <c r="L6489" i="1"/>
  <c r="L6490" i="1"/>
  <c r="L6491" i="1"/>
  <c r="L6492" i="1"/>
  <c r="L6493" i="1"/>
  <c r="L6494" i="1"/>
  <c r="L6495" i="1"/>
  <c r="L6496" i="1"/>
  <c r="L6497" i="1"/>
  <c r="L6498" i="1"/>
  <c r="L6499" i="1"/>
  <c r="L6500" i="1"/>
  <c r="L6501" i="1"/>
  <c r="L6502" i="1"/>
  <c r="L6503" i="1"/>
  <c r="L6504" i="1"/>
  <c r="L6505" i="1"/>
  <c r="L6506" i="1"/>
  <c r="L6507" i="1"/>
  <c r="L6508" i="1"/>
  <c r="L6509" i="1"/>
  <c r="L6510" i="1"/>
  <c r="L6511" i="1"/>
  <c r="L6512" i="1"/>
  <c r="L6513" i="1"/>
  <c r="L6514" i="1"/>
  <c r="L6515" i="1"/>
  <c r="L6516" i="1"/>
  <c r="L6517" i="1"/>
  <c r="L6518" i="1"/>
  <c r="L6519" i="1"/>
  <c r="L6520" i="1"/>
  <c r="L6521" i="1"/>
  <c r="L6522" i="1"/>
  <c r="L6523" i="1"/>
  <c r="L6524" i="1"/>
  <c r="L6525" i="1"/>
  <c r="L6526" i="1"/>
  <c r="L6527" i="1"/>
  <c r="L6528" i="1"/>
  <c r="L6529" i="1"/>
  <c r="L6530" i="1"/>
  <c r="L6531" i="1"/>
  <c r="L6532" i="1"/>
  <c r="L6533" i="1"/>
  <c r="L6534" i="1"/>
  <c r="L6535" i="1"/>
  <c r="L6536" i="1"/>
  <c r="L6537" i="1"/>
  <c r="L6538" i="1"/>
  <c r="L6539" i="1"/>
  <c r="L6540" i="1"/>
  <c r="L6541" i="1"/>
  <c r="L6542" i="1"/>
  <c r="L6543" i="1"/>
  <c r="L6544" i="1"/>
  <c r="L6545" i="1"/>
  <c r="L6546" i="1"/>
  <c r="L6547" i="1"/>
  <c r="L6548" i="1"/>
  <c r="L6549" i="1"/>
  <c r="L6550" i="1"/>
  <c r="L6551" i="1"/>
  <c r="L6552" i="1"/>
  <c r="L6553" i="1"/>
  <c r="L6554" i="1"/>
  <c r="L6555" i="1"/>
  <c r="L6556" i="1"/>
  <c r="L6557" i="1"/>
  <c r="L6558" i="1"/>
  <c r="L6559" i="1"/>
  <c r="L6560" i="1"/>
  <c r="L6561" i="1"/>
  <c r="L6562" i="1"/>
  <c r="L6563" i="1"/>
  <c r="L6564" i="1"/>
  <c r="L6565" i="1"/>
  <c r="L6566" i="1"/>
  <c r="L6567" i="1"/>
  <c r="L6568" i="1"/>
  <c r="L6569" i="1"/>
  <c r="L6570" i="1"/>
  <c r="L6571" i="1"/>
  <c r="L6572" i="1"/>
  <c r="L6573" i="1"/>
  <c r="L6574" i="1"/>
  <c r="L6575" i="1"/>
  <c r="L6576" i="1"/>
  <c r="L6577" i="1"/>
  <c r="L6578" i="1"/>
  <c r="L6579" i="1"/>
  <c r="L6580" i="1"/>
  <c r="L6581" i="1"/>
  <c r="L6582" i="1"/>
  <c r="L6583" i="1"/>
  <c r="L6584" i="1"/>
  <c r="L6585" i="1"/>
  <c r="L6586" i="1"/>
  <c r="L6587" i="1"/>
  <c r="L6588" i="1"/>
  <c r="L6589" i="1"/>
  <c r="L6590" i="1"/>
  <c r="L6591" i="1"/>
  <c r="L6592" i="1"/>
  <c r="L6593" i="1"/>
  <c r="L6594" i="1"/>
  <c r="L6595" i="1"/>
  <c r="L6596" i="1"/>
  <c r="L6597" i="1"/>
  <c r="L6598" i="1"/>
  <c r="L6599" i="1"/>
  <c r="L6600" i="1"/>
  <c r="L6601" i="1"/>
  <c r="L6602" i="1"/>
  <c r="L6603" i="1"/>
  <c r="L6604" i="1"/>
  <c r="L6605" i="1"/>
  <c r="L6606" i="1"/>
  <c r="L6607" i="1"/>
  <c r="L6608" i="1"/>
  <c r="L6609" i="1"/>
  <c r="L6610" i="1"/>
  <c r="L6611" i="1"/>
  <c r="L6612" i="1"/>
  <c r="L6613" i="1"/>
  <c r="L6614" i="1"/>
  <c r="L6615" i="1"/>
  <c r="L6616" i="1"/>
  <c r="L6617" i="1"/>
  <c r="L6618" i="1"/>
  <c r="L6619" i="1"/>
  <c r="L6620" i="1"/>
  <c r="L6621" i="1"/>
  <c r="L6622" i="1"/>
  <c r="L6623" i="1"/>
  <c r="L6624" i="1"/>
  <c r="L6625" i="1"/>
  <c r="L6626" i="1"/>
  <c r="L6627" i="1"/>
  <c r="L6628" i="1"/>
  <c r="L6629" i="1"/>
  <c r="L6630" i="1"/>
  <c r="L6631" i="1"/>
  <c r="L6632" i="1"/>
  <c r="L6633" i="1"/>
  <c r="L6634" i="1"/>
  <c r="L6635" i="1"/>
  <c r="L6636" i="1"/>
  <c r="L6637" i="1"/>
  <c r="L6638" i="1"/>
  <c r="L6639" i="1"/>
  <c r="L6640" i="1"/>
  <c r="L6641" i="1"/>
  <c r="L6642" i="1"/>
  <c r="L6643" i="1"/>
  <c r="L6644" i="1"/>
  <c r="L6645" i="1"/>
  <c r="L6646" i="1"/>
  <c r="L6647" i="1"/>
  <c r="L6648" i="1"/>
  <c r="L6649" i="1"/>
  <c r="L6650" i="1"/>
  <c r="L6651" i="1"/>
  <c r="L6652" i="1"/>
  <c r="L6653" i="1"/>
  <c r="L6654" i="1"/>
  <c r="L6655" i="1"/>
  <c r="L6656" i="1"/>
  <c r="L6657" i="1"/>
  <c r="L6658" i="1"/>
  <c r="L6659" i="1"/>
  <c r="L6660" i="1"/>
  <c r="L6661" i="1"/>
  <c r="L6662" i="1"/>
  <c r="L6663" i="1"/>
  <c r="L6664" i="1"/>
  <c r="L6665" i="1"/>
  <c r="L6666" i="1"/>
  <c r="L6667" i="1"/>
  <c r="L6668" i="1"/>
  <c r="L6669" i="1"/>
  <c r="L6670" i="1"/>
  <c r="L6671" i="1"/>
  <c r="L6672" i="1"/>
  <c r="L6673" i="1"/>
  <c r="L6674" i="1"/>
  <c r="L6675" i="1"/>
  <c r="L6676" i="1"/>
  <c r="L6677" i="1"/>
  <c r="L6678" i="1"/>
  <c r="L6679" i="1"/>
  <c r="L6680" i="1"/>
  <c r="L6681" i="1"/>
  <c r="L6682" i="1"/>
  <c r="L6683" i="1"/>
  <c r="L6684" i="1"/>
  <c r="L6685" i="1"/>
  <c r="L6686" i="1"/>
  <c r="L6687" i="1"/>
  <c r="L6688" i="1"/>
  <c r="L6689" i="1"/>
  <c r="L6690" i="1"/>
  <c r="L6691" i="1"/>
  <c r="L6692" i="1"/>
  <c r="L6693" i="1"/>
  <c r="L6694" i="1"/>
  <c r="L6695" i="1"/>
  <c r="L6696" i="1"/>
  <c r="L6697" i="1"/>
  <c r="L6698" i="1"/>
  <c r="L6699" i="1"/>
  <c r="L6700" i="1"/>
  <c r="L6701" i="1"/>
  <c r="L6702" i="1"/>
  <c r="L6703" i="1"/>
  <c r="L6704" i="1"/>
  <c r="L6705" i="1"/>
  <c r="L6706" i="1"/>
  <c r="L6707" i="1"/>
  <c r="L6708" i="1"/>
  <c r="L6709" i="1"/>
  <c r="L6710" i="1"/>
  <c r="L6711" i="1"/>
  <c r="L6712" i="1"/>
  <c r="L6713" i="1"/>
  <c r="L6714" i="1"/>
  <c r="L6715" i="1"/>
  <c r="L6716" i="1"/>
  <c r="L6717" i="1"/>
  <c r="L6718" i="1"/>
  <c r="L6719" i="1"/>
  <c r="L6720" i="1"/>
  <c r="L6721" i="1"/>
  <c r="L6722" i="1"/>
  <c r="L6723" i="1"/>
  <c r="L6724" i="1"/>
  <c r="L6725" i="1"/>
  <c r="L6726" i="1"/>
  <c r="L6727" i="1"/>
  <c r="L6728" i="1"/>
  <c r="L6729" i="1"/>
  <c r="L6730" i="1"/>
  <c r="L6731" i="1"/>
  <c r="L6732" i="1"/>
  <c r="L6733" i="1"/>
  <c r="L6734" i="1"/>
  <c r="L6735" i="1"/>
  <c r="L6736" i="1"/>
  <c r="L6737" i="1"/>
  <c r="L6738" i="1"/>
  <c r="L6739" i="1"/>
  <c r="L6740" i="1"/>
  <c r="L6741" i="1"/>
  <c r="L6742" i="1"/>
  <c r="L6743" i="1"/>
  <c r="L6744" i="1"/>
  <c r="L6745" i="1"/>
  <c r="L6746" i="1"/>
  <c r="L6747" i="1"/>
  <c r="L6748" i="1"/>
  <c r="L6749" i="1"/>
  <c r="L6750" i="1"/>
  <c r="L6751" i="1"/>
  <c r="L6752" i="1"/>
  <c r="L6753" i="1"/>
  <c r="L6754" i="1"/>
  <c r="L6755" i="1"/>
  <c r="L6756" i="1"/>
  <c r="L6757" i="1"/>
  <c r="L6758" i="1"/>
  <c r="L6759" i="1"/>
  <c r="L6760" i="1"/>
  <c r="L6761" i="1"/>
  <c r="L6762" i="1"/>
  <c r="L6763" i="1"/>
  <c r="L6764" i="1"/>
  <c r="L6765" i="1"/>
  <c r="L6766" i="1"/>
  <c r="L6767" i="1"/>
  <c r="L6768" i="1"/>
  <c r="L6769" i="1"/>
  <c r="L6770" i="1"/>
  <c r="L6771" i="1"/>
  <c r="L6772" i="1"/>
  <c r="L6773" i="1"/>
  <c r="L6774" i="1"/>
  <c r="L6775" i="1"/>
  <c r="L6776" i="1"/>
  <c r="L6777" i="1"/>
  <c r="L6778" i="1"/>
  <c r="L6779" i="1"/>
  <c r="L6780" i="1"/>
  <c r="L6781" i="1"/>
  <c r="L6782" i="1"/>
  <c r="L6783" i="1"/>
  <c r="L6784" i="1"/>
  <c r="L6785" i="1"/>
  <c r="L6786" i="1"/>
  <c r="L6787" i="1"/>
  <c r="L6788" i="1"/>
  <c r="L6789" i="1"/>
  <c r="L6790" i="1"/>
  <c r="L6791" i="1"/>
  <c r="L6792" i="1"/>
  <c r="L6793" i="1"/>
  <c r="L6794" i="1"/>
  <c r="L6795" i="1"/>
  <c r="L6796" i="1"/>
  <c r="L6797" i="1"/>
  <c r="L6798" i="1"/>
  <c r="L6799" i="1"/>
  <c r="L6800" i="1"/>
  <c r="L6801" i="1"/>
  <c r="L6802" i="1"/>
  <c r="L6803" i="1"/>
  <c r="L6804" i="1"/>
  <c r="L6805" i="1"/>
  <c r="L6806" i="1"/>
  <c r="L6807" i="1"/>
  <c r="L6808" i="1"/>
  <c r="L6809" i="1"/>
  <c r="L6810" i="1"/>
  <c r="L6811" i="1"/>
  <c r="L6812" i="1"/>
  <c r="L6813" i="1"/>
  <c r="L6814" i="1"/>
  <c r="L6815" i="1"/>
  <c r="L6816" i="1"/>
  <c r="L6817" i="1"/>
  <c r="L6818" i="1"/>
  <c r="L6819" i="1"/>
  <c r="L6820" i="1"/>
  <c r="L6821" i="1"/>
  <c r="L6822" i="1"/>
  <c r="L6823" i="1"/>
  <c r="L6824" i="1"/>
  <c r="L6825" i="1"/>
  <c r="L6826" i="1"/>
  <c r="L6827" i="1"/>
  <c r="L6828" i="1"/>
  <c r="L6829" i="1"/>
  <c r="L6830" i="1"/>
  <c r="L6831" i="1"/>
  <c r="L6832" i="1"/>
  <c r="L6833" i="1"/>
  <c r="L6834" i="1"/>
  <c r="L6835" i="1"/>
  <c r="L6836" i="1"/>
  <c r="L6837" i="1"/>
  <c r="L6838" i="1"/>
  <c r="L6839" i="1"/>
  <c r="L6840" i="1"/>
  <c r="L6841" i="1"/>
  <c r="L6842" i="1"/>
  <c r="L6843" i="1"/>
  <c r="L6844" i="1"/>
  <c r="L6845" i="1"/>
  <c r="L6846" i="1"/>
  <c r="L6847" i="1"/>
  <c r="L6848" i="1"/>
  <c r="L6849" i="1"/>
  <c r="L6850" i="1"/>
  <c r="L6851" i="1"/>
  <c r="L6852" i="1"/>
  <c r="L6853" i="1"/>
  <c r="L6854" i="1"/>
  <c r="L6855" i="1"/>
  <c r="L6856" i="1"/>
  <c r="L6857" i="1"/>
  <c r="L6858" i="1"/>
  <c r="L6859" i="1"/>
  <c r="L6860" i="1"/>
  <c r="L6861" i="1"/>
  <c r="L6862" i="1"/>
  <c r="L6863" i="1"/>
  <c r="L6864" i="1"/>
  <c r="L6865" i="1"/>
  <c r="L6866" i="1"/>
  <c r="L6867" i="1"/>
  <c r="L6868" i="1"/>
  <c r="L6869" i="1"/>
  <c r="L6870" i="1"/>
  <c r="L6871" i="1"/>
  <c r="L6872" i="1"/>
  <c r="L6873" i="1"/>
  <c r="L6874" i="1"/>
  <c r="L6875" i="1"/>
  <c r="L6876" i="1"/>
  <c r="L6877" i="1"/>
  <c r="L6878" i="1"/>
  <c r="L6879" i="1"/>
  <c r="L6880" i="1"/>
  <c r="L6881" i="1"/>
  <c r="L6882" i="1"/>
  <c r="L6883" i="1"/>
  <c r="L6884" i="1"/>
  <c r="L6885" i="1"/>
  <c r="L6886" i="1"/>
  <c r="L6887" i="1"/>
  <c r="L6888" i="1"/>
  <c r="L6889" i="1"/>
  <c r="L6890" i="1"/>
  <c r="L6891" i="1"/>
  <c r="L6892" i="1"/>
  <c r="L6893" i="1"/>
  <c r="L6894" i="1"/>
  <c r="L6895" i="1"/>
  <c r="L6896" i="1"/>
  <c r="L6897" i="1"/>
  <c r="L6898" i="1"/>
  <c r="L6899" i="1"/>
  <c r="L6900" i="1"/>
  <c r="L6901" i="1"/>
  <c r="L6902" i="1"/>
  <c r="L6903" i="1"/>
  <c r="L6904" i="1"/>
  <c r="L6905" i="1"/>
  <c r="L6906" i="1"/>
  <c r="L6907" i="1"/>
  <c r="L6908" i="1"/>
  <c r="L6909" i="1"/>
  <c r="L6910" i="1"/>
  <c r="L6911" i="1"/>
  <c r="L6912" i="1"/>
  <c r="L6913" i="1"/>
  <c r="L6914" i="1"/>
  <c r="L6915" i="1"/>
  <c r="L6916" i="1"/>
  <c r="L6917" i="1"/>
  <c r="L6918" i="1"/>
  <c r="L6919" i="1"/>
  <c r="L6920" i="1"/>
  <c r="L6921" i="1"/>
  <c r="L6922" i="1"/>
  <c r="L6923" i="1"/>
  <c r="L6924" i="1"/>
  <c r="L6925" i="1"/>
  <c r="L6926" i="1"/>
  <c r="L6927" i="1"/>
  <c r="L6928" i="1"/>
  <c r="L6929" i="1"/>
  <c r="L6930" i="1"/>
  <c r="L6931" i="1"/>
  <c r="L6932" i="1"/>
  <c r="L6933" i="1"/>
  <c r="L6934" i="1"/>
  <c r="L6935" i="1"/>
  <c r="L6936" i="1"/>
  <c r="L6937" i="1"/>
  <c r="L6938" i="1"/>
  <c r="L6939" i="1"/>
  <c r="L6940" i="1"/>
  <c r="L6941" i="1"/>
  <c r="L6942" i="1"/>
  <c r="L6943" i="1"/>
  <c r="L6944" i="1"/>
  <c r="L6945" i="1"/>
  <c r="L6946" i="1"/>
  <c r="L6947" i="1"/>
  <c r="L6948" i="1"/>
  <c r="L6949" i="1"/>
  <c r="L6950" i="1"/>
  <c r="L6951" i="1"/>
  <c r="L6952" i="1"/>
  <c r="L6953" i="1"/>
  <c r="L6954" i="1"/>
  <c r="L6955" i="1"/>
  <c r="L6956" i="1"/>
  <c r="L6957" i="1"/>
  <c r="L6958" i="1"/>
  <c r="L6959" i="1"/>
  <c r="L6960" i="1"/>
  <c r="L6961" i="1"/>
  <c r="L6962" i="1"/>
  <c r="L6963" i="1"/>
  <c r="L6964" i="1"/>
  <c r="L6965" i="1"/>
  <c r="L6966" i="1"/>
  <c r="L6967" i="1"/>
  <c r="L6968" i="1"/>
  <c r="L6969" i="1"/>
  <c r="L6970" i="1"/>
  <c r="L6971" i="1"/>
  <c r="L6972" i="1"/>
  <c r="L6973" i="1"/>
  <c r="L6974" i="1"/>
  <c r="L6975" i="1"/>
  <c r="L6976" i="1"/>
  <c r="L6977" i="1"/>
  <c r="L6978" i="1"/>
  <c r="L6979" i="1"/>
  <c r="L6980" i="1"/>
  <c r="L6981" i="1"/>
  <c r="L6982" i="1"/>
  <c r="L6983" i="1"/>
  <c r="L6984" i="1"/>
  <c r="L6985" i="1"/>
  <c r="L6986" i="1"/>
  <c r="L6987" i="1"/>
  <c r="L6988" i="1"/>
  <c r="L6989" i="1"/>
  <c r="L6990" i="1"/>
  <c r="L6991" i="1"/>
  <c r="L6992" i="1"/>
  <c r="L6993" i="1"/>
  <c r="L6994" i="1"/>
  <c r="L6995" i="1"/>
  <c r="L6996" i="1"/>
  <c r="L6997" i="1"/>
  <c r="L6998" i="1"/>
  <c r="L6999" i="1"/>
  <c r="L7000" i="1"/>
  <c r="L7001" i="1"/>
  <c r="L7002" i="1"/>
  <c r="L7003" i="1"/>
  <c r="L7004" i="1"/>
  <c r="L7005" i="1"/>
  <c r="L7006" i="1"/>
  <c r="L7007" i="1"/>
  <c r="L7008" i="1"/>
  <c r="L7009" i="1"/>
  <c r="L7010" i="1"/>
  <c r="L7011" i="1"/>
  <c r="L7012" i="1"/>
  <c r="L7013" i="1"/>
  <c r="L7014" i="1"/>
  <c r="L7015" i="1"/>
  <c r="L7016" i="1"/>
  <c r="L7017" i="1"/>
  <c r="L7018" i="1"/>
  <c r="L7019" i="1"/>
  <c r="L7020" i="1"/>
  <c r="L7021" i="1"/>
  <c r="L7022" i="1"/>
  <c r="L7023" i="1"/>
  <c r="L7024" i="1"/>
  <c r="L7025" i="1"/>
  <c r="L7026" i="1"/>
  <c r="L7027" i="1"/>
  <c r="L7028" i="1"/>
  <c r="L7029" i="1"/>
  <c r="L7030" i="1"/>
  <c r="L7031" i="1"/>
  <c r="L7032" i="1"/>
  <c r="L7033" i="1"/>
  <c r="L7034" i="1"/>
  <c r="L7035" i="1"/>
  <c r="L7036" i="1"/>
  <c r="L7037" i="1"/>
  <c r="L7038" i="1"/>
  <c r="L7039" i="1"/>
  <c r="L7040" i="1"/>
  <c r="L7041" i="1"/>
  <c r="L7042" i="1"/>
  <c r="L7043" i="1"/>
  <c r="L7044" i="1"/>
  <c r="L7045" i="1"/>
  <c r="L7046" i="1"/>
  <c r="L7047" i="1"/>
  <c r="L7048" i="1"/>
  <c r="L7049" i="1"/>
  <c r="L7050" i="1"/>
  <c r="L7051" i="1"/>
  <c r="L7052" i="1"/>
  <c r="L7053" i="1"/>
  <c r="L7054" i="1"/>
  <c r="L7055" i="1"/>
  <c r="L7056" i="1"/>
  <c r="L7057" i="1"/>
  <c r="L7058" i="1"/>
  <c r="L7059" i="1"/>
  <c r="L7060" i="1"/>
  <c r="L7061" i="1"/>
  <c r="L7062" i="1"/>
  <c r="L7063" i="1"/>
  <c r="L7064" i="1"/>
  <c r="L7065" i="1"/>
  <c r="L7066" i="1"/>
  <c r="L7067" i="1"/>
  <c r="L7068" i="1"/>
  <c r="L7069" i="1"/>
  <c r="L7070" i="1"/>
  <c r="L7071" i="1"/>
  <c r="L7072" i="1"/>
  <c r="L7073" i="1"/>
  <c r="L7074" i="1"/>
  <c r="L7075" i="1"/>
  <c r="L7076" i="1"/>
  <c r="L7077" i="1"/>
  <c r="L7078" i="1"/>
  <c r="L7079" i="1"/>
  <c r="L7080" i="1"/>
  <c r="L7081" i="1"/>
  <c r="L7082" i="1"/>
  <c r="L7083" i="1"/>
  <c r="L7084" i="1"/>
  <c r="L7085" i="1"/>
  <c r="L7086" i="1"/>
  <c r="L7087" i="1"/>
  <c r="L7088" i="1"/>
  <c r="L7089" i="1"/>
  <c r="L7090" i="1"/>
  <c r="L7091" i="1"/>
  <c r="L7092" i="1"/>
  <c r="L7093" i="1"/>
  <c r="L7094" i="1"/>
  <c r="L7095" i="1"/>
  <c r="L7096" i="1"/>
  <c r="L7097" i="1"/>
  <c r="L7098" i="1"/>
  <c r="L7099" i="1"/>
  <c r="L7100" i="1"/>
  <c r="L7101" i="1"/>
  <c r="L7102" i="1"/>
  <c r="L7103" i="1"/>
  <c r="L7104" i="1"/>
  <c r="L7105" i="1"/>
  <c r="L7106" i="1"/>
  <c r="L7107" i="1"/>
  <c r="L7108" i="1"/>
  <c r="L7109" i="1"/>
  <c r="L7110" i="1"/>
  <c r="L7111" i="1"/>
  <c r="L7112" i="1"/>
  <c r="L7113" i="1"/>
  <c r="L7114" i="1"/>
  <c r="L7115" i="1"/>
  <c r="L7116" i="1"/>
  <c r="L7117" i="1"/>
  <c r="L7118" i="1"/>
  <c r="L7119" i="1"/>
  <c r="L7120" i="1"/>
  <c r="L7121" i="1"/>
  <c r="L7122" i="1"/>
  <c r="L7123" i="1"/>
  <c r="L7124" i="1"/>
  <c r="L7125" i="1"/>
  <c r="L7126" i="1"/>
  <c r="L7127" i="1"/>
  <c r="L7128" i="1"/>
  <c r="L7129" i="1"/>
  <c r="L7130" i="1"/>
  <c r="L7131" i="1"/>
  <c r="L7132" i="1"/>
  <c r="L7133" i="1"/>
  <c r="L7134" i="1"/>
  <c r="L7135" i="1"/>
  <c r="L7136" i="1"/>
  <c r="L7137" i="1"/>
  <c r="L7138" i="1"/>
  <c r="L7139" i="1"/>
  <c r="L7140" i="1"/>
  <c r="L7141" i="1"/>
  <c r="L7142" i="1"/>
  <c r="L7143" i="1"/>
  <c r="L7144" i="1"/>
  <c r="L7145" i="1"/>
  <c r="L7146" i="1"/>
  <c r="L7147" i="1"/>
  <c r="L7148" i="1"/>
  <c r="L7149" i="1"/>
  <c r="L7150" i="1"/>
  <c r="L7151" i="1"/>
  <c r="L7152" i="1"/>
  <c r="L7153" i="1"/>
  <c r="L7154" i="1"/>
  <c r="L7155" i="1"/>
  <c r="L7156" i="1"/>
  <c r="L7157" i="1"/>
  <c r="L7158" i="1"/>
  <c r="L7159" i="1"/>
  <c r="L7160" i="1"/>
  <c r="L7161" i="1"/>
  <c r="L7162" i="1"/>
  <c r="L7163" i="1"/>
  <c r="L7164" i="1"/>
  <c r="L7165" i="1"/>
  <c r="L7166" i="1"/>
  <c r="L7167" i="1"/>
  <c r="L7168" i="1"/>
  <c r="L7169" i="1"/>
  <c r="L7170" i="1"/>
  <c r="L7171" i="1"/>
  <c r="L7172" i="1"/>
  <c r="L7173" i="1"/>
  <c r="L7174" i="1"/>
  <c r="L7175" i="1"/>
  <c r="L7176" i="1"/>
  <c r="L7177" i="1"/>
  <c r="L7178" i="1"/>
  <c r="L7179" i="1"/>
  <c r="L7180" i="1"/>
  <c r="L7181" i="1"/>
  <c r="L7182" i="1"/>
  <c r="L7183" i="1"/>
  <c r="L7184" i="1"/>
  <c r="L7185" i="1"/>
  <c r="L7186" i="1"/>
  <c r="L7187" i="1"/>
  <c r="L7188" i="1"/>
  <c r="L7189" i="1"/>
  <c r="L7190" i="1"/>
  <c r="L7191" i="1"/>
  <c r="L7192" i="1"/>
  <c r="L7193" i="1"/>
  <c r="L7194" i="1"/>
  <c r="L7195" i="1"/>
  <c r="L7196" i="1"/>
  <c r="L7197" i="1"/>
  <c r="L7198" i="1"/>
  <c r="L7199" i="1"/>
  <c r="L7200" i="1"/>
  <c r="L7201" i="1"/>
  <c r="L7202" i="1"/>
  <c r="L7203" i="1"/>
  <c r="L7204" i="1"/>
  <c r="L7205" i="1"/>
  <c r="L7206" i="1"/>
  <c r="L7207" i="1"/>
  <c r="L7208" i="1"/>
  <c r="L7209" i="1"/>
  <c r="L7210" i="1"/>
  <c r="L7211" i="1"/>
  <c r="L7212" i="1"/>
  <c r="L7213" i="1"/>
  <c r="L7214" i="1"/>
  <c r="L7215" i="1"/>
  <c r="L7216" i="1"/>
  <c r="L7217" i="1"/>
  <c r="L7218" i="1"/>
  <c r="L7219" i="1"/>
  <c r="L7220" i="1"/>
  <c r="L7221" i="1"/>
  <c r="L7222" i="1"/>
  <c r="L7223" i="1"/>
  <c r="L7224" i="1"/>
  <c r="L7225" i="1"/>
  <c r="L7226" i="1"/>
  <c r="L7227" i="1"/>
  <c r="L7228" i="1"/>
  <c r="L7229" i="1"/>
  <c r="L7230" i="1"/>
  <c r="L7231" i="1"/>
  <c r="L7232" i="1"/>
  <c r="L7233" i="1"/>
  <c r="L7234" i="1"/>
  <c r="L7235" i="1"/>
  <c r="L7236" i="1"/>
  <c r="L7237" i="1"/>
  <c r="L7238" i="1"/>
  <c r="L7239" i="1"/>
  <c r="L7240" i="1"/>
  <c r="L7241" i="1"/>
  <c r="L7242" i="1"/>
  <c r="L7243" i="1"/>
  <c r="L7244" i="1"/>
  <c r="L7245" i="1"/>
  <c r="L7246" i="1"/>
  <c r="L7247" i="1"/>
  <c r="L7248" i="1"/>
  <c r="L7249" i="1"/>
  <c r="L7250" i="1"/>
  <c r="L7251" i="1"/>
  <c r="L7252" i="1"/>
  <c r="L7253" i="1"/>
  <c r="L7254" i="1"/>
  <c r="L7255" i="1"/>
  <c r="L7256" i="1"/>
  <c r="L7257" i="1"/>
  <c r="L7258" i="1"/>
  <c r="L7259" i="1"/>
  <c r="L7260" i="1"/>
  <c r="L7261" i="1"/>
  <c r="L7262" i="1"/>
  <c r="L7263" i="1"/>
  <c r="L7264" i="1"/>
  <c r="L7265" i="1"/>
  <c r="L7266" i="1"/>
  <c r="L7267" i="1"/>
  <c r="L7268" i="1"/>
  <c r="L7269" i="1"/>
  <c r="L7270" i="1"/>
  <c r="L7271" i="1"/>
  <c r="L7272" i="1"/>
  <c r="L7273" i="1"/>
  <c r="L7274" i="1"/>
  <c r="L7275" i="1"/>
  <c r="L7276" i="1"/>
  <c r="L7277" i="1"/>
  <c r="L7278" i="1"/>
  <c r="L7279" i="1"/>
  <c r="L7280" i="1"/>
  <c r="L7281" i="1"/>
  <c r="L7282" i="1"/>
  <c r="L7283" i="1"/>
  <c r="L7284" i="1"/>
  <c r="L7285" i="1"/>
  <c r="L7286" i="1"/>
  <c r="L7287" i="1"/>
  <c r="L7288" i="1"/>
  <c r="L7289" i="1"/>
  <c r="L7290" i="1"/>
  <c r="L7291" i="1"/>
  <c r="L7292" i="1"/>
  <c r="L7293" i="1"/>
  <c r="L7294" i="1"/>
  <c r="L7295" i="1"/>
  <c r="L7296" i="1"/>
  <c r="L7297" i="1"/>
  <c r="L7298" i="1"/>
  <c r="L7299" i="1"/>
  <c r="L7300" i="1"/>
  <c r="L7301" i="1"/>
  <c r="L7302" i="1"/>
  <c r="L7303" i="1"/>
  <c r="L7304" i="1"/>
  <c r="L7305" i="1"/>
  <c r="L7306" i="1"/>
  <c r="L7307" i="1"/>
  <c r="L7308" i="1"/>
  <c r="L7309" i="1"/>
  <c r="L7310" i="1"/>
  <c r="L7311" i="1"/>
  <c r="L7312" i="1"/>
  <c r="L7313" i="1"/>
  <c r="L7314" i="1"/>
  <c r="L7315" i="1"/>
  <c r="L7316" i="1"/>
  <c r="L7317" i="1"/>
  <c r="L7318" i="1"/>
  <c r="L7319" i="1"/>
  <c r="L7320" i="1"/>
  <c r="L7321" i="1"/>
  <c r="L7322" i="1"/>
  <c r="L7323" i="1"/>
  <c r="L7324" i="1"/>
  <c r="L7325" i="1"/>
  <c r="L7326" i="1"/>
  <c r="L7327" i="1"/>
  <c r="L7328" i="1"/>
  <c r="L7329" i="1"/>
  <c r="L7330" i="1"/>
  <c r="L7331" i="1"/>
  <c r="L7332" i="1"/>
  <c r="L7333" i="1"/>
  <c r="L7334" i="1"/>
  <c r="L7335" i="1"/>
  <c r="L7336" i="1"/>
  <c r="L7337" i="1"/>
  <c r="L7338" i="1"/>
  <c r="L7339" i="1"/>
  <c r="L7340" i="1"/>
  <c r="L7341" i="1"/>
  <c r="L7342" i="1"/>
  <c r="L7343" i="1"/>
  <c r="L7344" i="1"/>
  <c r="L7345" i="1"/>
  <c r="L7346" i="1"/>
  <c r="L7347" i="1"/>
  <c r="L7348" i="1"/>
  <c r="L7349" i="1"/>
  <c r="L7350" i="1"/>
  <c r="L7351" i="1"/>
  <c r="L7352" i="1"/>
  <c r="L7353" i="1"/>
  <c r="L7354" i="1"/>
  <c r="L7355" i="1"/>
  <c r="L7356" i="1"/>
  <c r="L7357" i="1"/>
  <c r="L7358" i="1"/>
  <c r="L7359" i="1"/>
  <c r="L7360" i="1"/>
  <c r="L7361" i="1"/>
  <c r="L7362" i="1"/>
  <c r="L7363" i="1"/>
  <c r="L7364" i="1"/>
  <c r="L7365" i="1"/>
  <c r="L7366" i="1"/>
  <c r="L7367" i="1"/>
  <c r="L7368" i="1"/>
  <c r="L7369" i="1"/>
  <c r="L7370" i="1"/>
  <c r="L7371" i="1"/>
  <c r="L7372" i="1"/>
  <c r="L7373" i="1"/>
  <c r="L7374" i="1"/>
  <c r="L7375" i="1"/>
  <c r="L7376" i="1"/>
  <c r="L7377" i="1"/>
  <c r="L7378" i="1"/>
  <c r="L7379" i="1"/>
  <c r="L7380" i="1"/>
  <c r="L7381" i="1"/>
  <c r="L7382" i="1"/>
  <c r="L7383" i="1"/>
  <c r="L7384" i="1"/>
  <c r="L7385" i="1"/>
  <c r="L7386" i="1"/>
  <c r="L7387" i="1"/>
  <c r="L7388" i="1"/>
  <c r="L7389" i="1"/>
  <c r="L7390" i="1"/>
  <c r="L7391" i="1"/>
  <c r="L7392" i="1"/>
  <c r="L7393" i="1"/>
  <c r="L7394" i="1"/>
  <c r="L7395" i="1"/>
  <c r="L7396" i="1"/>
  <c r="L7397" i="1"/>
  <c r="L7398" i="1"/>
  <c r="L7399" i="1"/>
  <c r="L7400" i="1"/>
  <c r="L7401" i="1"/>
  <c r="L7402" i="1"/>
  <c r="L7403" i="1"/>
  <c r="L7404" i="1"/>
  <c r="L7405" i="1"/>
  <c r="L7406" i="1"/>
  <c r="L7407" i="1"/>
  <c r="L7408" i="1"/>
  <c r="L7409" i="1"/>
  <c r="L7410" i="1"/>
  <c r="L7411" i="1"/>
  <c r="L7412" i="1"/>
  <c r="L7413" i="1"/>
  <c r="L7414" i="1"/>
  <c r="L7415" i="1"/>
  <c r="L7416" i="1"/>
  <c r="L7417" i="1"/>
  <c r="L7418" i="1"/>
  <c r="L7419" i="1"/>
  <c r="L7420" i="1"/>
  <c r="L7421" i="1"/>
  <c r="L7422" i="1"/>
  <c r="L7423" i="1"/>
  <c r="L7424" i="1"/>
  <c r="L7425" i="1"/>
  <c r="L7426" i="1"/>
  <c r="L7427" i="1"/>
  <c r="L7428" i="1"/>
  <c r="L7429" i="1"/>
  <c r="L7430" i="1"/>
  <c r="L7431" i="1"/>
  <c r="L7432" i="1"/>
  <c r="L7433" i="1"/>
  <c r="L7434" i="1"/>
  <c r="L7435" i="1"/>
  <c r="L7436" i="1"/>
  <c r="L7437" i="1"/>
  <c r="L7438" i="1"/>
  <c r="L7439" i="1"/>
  <c r="L7440" i="1"/>
  <c r="L7441" i="1"/>
  <c r="L7442" i="1"/>
  <c r="L7443" i="1"/>
  <c r="L7444" i="1"/>
  <c r="L7445" i="1"/>
  <c r="L7446" i="1"/>
  <c r="L7447" i="1"/>
  <c r="L7448" i="1"/>
  <c r="L7449" i="1"/>
  <c r="L7450" i="1"/>
  <c r="L7451" i="1"/>
  <c r="L7452" i="1"/>
  <c r="L7453" i="1"/>
  <c r="L7454" i="1"/>
  <c r="L7455" i="1"/>
  <c r="L7456" i="1"/>
  <c r="L7457" i="1"/>
  <c r="L7458" i="1"/>
  <c r="L7459" i="1"/>
  <c r="L7460" i="1"/>
  <c r="L7461" i="1"/>
  <c r="L7462" i="1"/>
  <c r="L7463" i="1"/>
  <c r="L7464" i="1"/>
  <c r="L7465" i="1"/>
  <c r="L7466" i="1"/>
  <c r="L7467" i="1"/>
  <c r="L7468" i="1"/>
  <c r="L7469" i="1"/>
  <c r="L7470" i="1"/>
  <c r="L7471" i="1"/>
  <c r="L7472" i="1"/>
  <c r="L7473" i="1"/>
  <c r="L7474" i="1"/>
  <c r="L7475" i="1"/>
  <c r="L7476" i="1"/>
  <c r="L7477" i="1"/>
  <c r="L7478" i="1"/>
  <c r="L7479" i="1"/>
  <c r="L7480" i="1"/>
  <c r="L7481" i="1"/>
  <c r="L7482" i="1"/>
  <c r="L7483" i="1"/>
  <c r="L7484" i="1"/>
  <c r="L7485" i="1"/>
  <c r="L7486" i="1"/>
  <c r="L7487" i="1"/>
  <c r="L7488" i="1"/>
  <c r="L7489" i="1"/>
  <c r="L7490" i="1"/>
  <c r="L7491" i="1"/>
  <c r="L7492" i="1"/>
  <c r="L7493" i="1"/>
  <c r="L7494" i="1"/>
  <c r="L7495" i="1"/>
  <c r="L7496" i="1"/>
  <c r="L7497" i="1"/>
  <c r="L7498" i="1"/>
  <c r="L7499" i="1"/>
  <c r="L7500" i="1"/>
  <c r="L7501" i="1"/>
  <c r="L7502" i="1"/>
  <c r="L7503" i="1"/>
  <c r="L7504" i="1"/>
  <c r="L7505" i="1"/>
  <c r="L7506" i="1"/>
  <c r="L7507" i="1"/>
  <c r="L7508" i="1"/>
  <c r="L7509" i="1"/>
  <c r="L7510" i="1"/>
  <c r="L7511" i="1"/>
  <c r="L7512" i="1"/>
  <c r="L7513" i="1"/>
  <c r="L7514" i="1"/>
  <c r="L7515" i="1"/>
  <c r="L7516" i="1"/>
  <c r="L7517" i="1"/>
  <c r="L7518" i="1"/>
  <c r="L7519" i="1"/>
  <c r="L7520" i="1"/>
  <c r="L7521" i="1"/>
  <c r="L7522" i="1"/>
  <c r="L7523" i="1"/>
  <c r="L7524" i="1"/>
  <c r="L7525" i="1"/>
  <c r="L7526" i="1"/>
  <c r="L7527" i="1"/>
  <c r="L7528" i="1"/>
  <c r="L7529" i="1"/>
  <c r="L7530" i="1"/>
  <c r="L7531" i="1"/>
  <c r="L7532" i="1"/>
  <c r="L7533" i="1"/>
  <c r="L7534" i="1"/>
  <c r="L7535" i="1"/>
  <c r="L7536" i="1"/>
  <c r="L7537" i="1"/>
  <c r="L7538" i="1"/>
  <c r="L7539" i="1"/>
  <c r="L7540" i="1"/>
  <c r="L7541" i="1"/>
  <c r="L7542" i="1"/>
  <c r="L7543" i="1"/>
  <c r="L7544" i="1"/>
  <c r="L7545" i="1"/>
  <c r="L7546" i="1"/>
  <c r="L7547" i="1"/>
  <c r="L7548" i="1"/>
  <c r="L7549" i="1"/>
  <c r="L7550" i="1"/>
  <c r="L7551" i="1"/>
  <c r="L7552" i="1"/>
  <c r="L7553" i="1"/>
  <c r="L7554" i="1"/>
  <c r="L7555" i="1"/>
  <c r="L7556" i="1"/>
  <c r="L7557" i="1"/>
  <c r="L7558" i="1"/>
  <c r="L7559" i="1"/>
  <c r="L7560" i="1"/>
  <c r="L7561" i="1"/>
  <c r="L7562" i="1"/>
  <c r="L7563" i="1"/>
  <c r="L7564" i="1"/>
  <c r="L7565" i="1"/>
  <c r="L7566" i="1"/>
  <c r="L7567" i="1"/>
  <c r="L7568" i="1"/>
  <c r="L7569" i="1"/>
  <c r="L7570" i="1"/>
  <c r="L7571" i="1"/>
  <c r="L7572" i="1"/>
  <c r="L7573" i="1"/>
  <c r="L7574" i="1"/>
  <c r="L7575" i="1"/>
  <c r="L7576" i="1"/>
  <c r="L7577" i="1"/>
  <c r="L7578" i="1"/>
  <c r="L7579" i="1"/>
  <c r="L7580" i="1"/>
  <c r="L7581" i="1"/>
  <c r="L7582" i="1"/>
  <c r="L7583" i="1"/>
  <c r="L7584" i="1"/>
  <c r="L7585" i="1"/>
  <c r="L7586" i="1"/>
  <c r="L7587" i="1"/>
  <c r="L7588" i="1"/>
  <c r="L7589" i="1"/>
  <c r="L7590" i="1"/>
  <c r="L7591" i="1"/>
  <c r="L7592" i="1"/>
  <c r="L7593" i="1"/>
  <c r="L7594" i="1"/>
  <c r="L7595" i="1"/>
  <c r="L7596" i="1"/>
  <c r="L7597" i="1"/>
  <c r="L7598" i="1"/>
  <c r="L7599" i="1"/>
  <c r="L7600" i="1"/>
  <c r="L7601" i="1"/>
  <c r="L7602" i="1"/>
  <c r="L7603" i="1"/>
  <c r="L7604" i="1"/>
  <c r="L7605" i="1"/>
  <c r="L7606" i="1"/>
  <c r="L7607" i="1"/>
  <c r="L7608" i="1"/>
  <c r="L7609" i="1"/>
  <c r="L7610" i="1"/>
  <c r="L7611" i="1"/>
  <c r="L7612" i="1"/>
  <c r="L7613" i="1"/>
  <c r="L7614" i="1"/>
  <c r="L7615" i="1"/>
  <c r="L7616" i="1"/>
  <c r="L7617" i="1"/>
  <c r="L7618" i="1"/>
  <c r="L7619" i="1"/>
  <c r="L7620" i="1"/>
  <c r="L7621" i="1"/>
  <c r="L7622" i="1"/>
  <c r="L7623" i="1"/>
  <c r="L7624" i="1"/>
  <c r="L7625" i="1"/>
  <c r="L7626" i="1"/>
  <c r="L7627" i="1"/>
  <c r="L7628" i="1"/>
  <c r="L7629" i="1"/>
  <c r="L7630" i="1"/>
  <c r="L7631" i="1"/>
  <c r="L7632" i="1"/>
  <c r="L7633" i="1"/>
  <c r="L7634" i="1"/>
  <c r="L7635" i="1"/>
  <c r="L7636" i="1"/>
  <c r="L7637" i="1"/>
  <c r="L7638" i="1"/>
  <c r="L7639" i="1"/>
  <c r="L7640" i="1"/>
  <c r="L7641" i="1"/>
  <c r="L7642" i="1"/>
  <c r="L7643" i="1"/>
  <c r="L7644" i="1"/>
  <c r="L7645" i="1"/>
  <c r="L7646" i="1"/>
  <c r="L7647" i="1"/>
  <c r="L7648" i="1"/>
  <c r="L7649" i="1"/>
  <c r="L7650" i="1"/>
  <c r="L7651" i="1"/>
  <c r="L7652" i="1"/>
  <c r="L7653" i="1"/>
  <c r="L7654" i="1"/>
  <c r="L7655" i="1"/>
  <c r="L7656" i="1"/>
  <c r="L7657" i="1"/>
  <c r="L7658" i="1"/>
  <c r="L7659" i="1"/>
  <c r="L7660" i="1"/>
  <c r="L7661" i="1"/>
  <c r="L7662" i="1"/>
  <c r="L7663" i="1"/>
  <c r="L7664" i="1"/>
  <c r="L7665" i="1"/>
  <c r="L7666" i="1"/>
  <c r="L7667" i="1"/>
  <c r="L7668" i="1"/>
  <c r="L7669" i="1"/>
  <c r="L7670" i="1"/>
  <c r="L7671" i="1"/>
  <c r="L7672" i="1"/>
  <c r="L7673" i="1"/>
  <c r="L7674" i="1"/>
  <c r="L7675" i="1"/>
  <c r="L7676" i="1"/>
  <c r="L7677" i="1"/>
  <c r="L7678" i="1"/>
  <c r="L7679" i="1"/>
  <c r="L7680" i="1"/>
  <c r="L7681" i="1"/>
  <c r="L7682" i="1"/>
  <c r="L7683" i="1"/>
  <c r="L7684" i="1"/>
  <c r="L7685" i="1"/>
  <c r="L7686" i="1"/>
  <c r="L7687" i="1"/>
  <c r="L7688" i="1"/>
  <c r="L7689" i="1"/>
  <c r="L7690" i="1"/>
  <c r="L7691" i="1"/>
  <c r="L7692" i="1"/>
  <c r="L7693" i="1"/>
  <c r="L7694" i="1"/>
  <c r="L7695" i="1"/>
  <c r="L7696" i="1"/>
  <c r="L7697" i="1"/>
  <c r="L7698" i="1"/>
  <c r="L7699" i="1"/>
  <c r="L7700" i="1"/>
  <c r="L7701" i="1"/>
  <c r="L7702" i="1"/>
  <c r="L7703" i="1"/>
  <c r="L7704" i="1"/>
  <c r="L7705" i="1"/>
  <c r="L7706" i="1"/>
  <c r="L7707" i="1"/>
  <c r="L7708" i="1"/>
  <c r="L7709" i="1"/>
  <c r="L7710" i="1"/>
  <c r="L7711" i="1"/>
  <c r="L7712" i="1"/>
  <c r="L7713" i="1"/>
  <c r="L7714" i="1"/>
  <c r="L7715" i="1"/>
  <c r="L7716" i="1"/>
  <c r="L7717" i="1"/>
  <c r="L7718" i="1"/>
  <c r="L7719" i="1"/>
  <c r="L7720" i="1"/>
  <c r="L7721" i="1"/>
  <c r="L7722" i="1"/>
  <c r="L7723" i="1"/>
  <c r="L7724" i="1"/>
  <c r="L7725" i="1"/>
  <c r="L7726" i="1"/>
  <c r="L7727" i="1"/>
  <c r="L7728" i="1"/>
  <c r="L7729" i="1"/>
  <c r="L7730" i="1"/>
  <c r="L7731" i="1"/>
  <c r="L7732" i="1"/>
  <c r="L7733" i="1"/>
  <c r="L7734" i="1"/>
  <c r="L7735" i="1"/>
  <c r="L7736" i="1"/>
  <c r="L7737" i="1"/>
  <c r="L7738" i="1"/>
  <c r="L7739" i="1"/>
  <c r="L7740" i="1"/>
  <c r="L7741" i="1"/>
  <c r="L7742" i="1"/>
  <c r="L7743" i="1"/>
  <c r="L7744" i="1"/>
  <c r="L7745" i="1"/>
  <c r="L7746" i="1"/>
  <c r="L7747" i="1"/>
  <c r="L7748" i="1"/>
  <c r="L7749" i="1"/>
  <c r="L7750" i="1"/>
  <c r="L7751" i="1"/>
  <c r="L7752" i="1"/>
  <c r="L7753" i="1"/>
  <c r="L7754" i="1"/>
  <c r="L7755" i="1"/>
  <c r="L7756" i="1"/>
  <c r="L7757" i="1"/>
  <c r="L7758" i="1"/>
  <c r="L7759" i="1"/>
  <c r="L7760" i="1"/>
  <c r="L7761" i="1"/>
  <c r="L7762" i="1"/>
  <c r="L7763" i="1"/>
  <c r="L7764" i="1"/>
  <c r="L7765" i="1"/>
  <c r="L7766" i="1"/>
  <c r="L7767" i="1"/>
  <c r="L7768" i="1"/>
  <c r="L7769" i="1"/>
  <c r="L7770" i="1"/>
  <c r="L7771" i="1"/>
  <c r="L7772" i="1"/>
  <c r="L7773" i="1"/>
  <c r="L7774" i="1"/>
  <c r="L7775" i="1"/>
  <c r="L7776" i="1"/>
  <c r="L7777" i="1"/>
  <c r="L7778" i="1"/>
  <c r="L7779" i="1"/>
  <c r="L7780" i="1"/>
  <c r="L7781" i="1"/>
  <c r="L7782" i="1"/>
  <c r="L7783" i="1"/>
  <c r="L7784" i="1"/>
  <c r="L7785" i="1"/>
  <c r="L7786" i="1"/>
  <c r="L7787" i="1"/>
  <c r="L7788" i="1"/>
  <c r="L7789" i="1"/>
  <c r="L7790" i="1"/>
  <c r="L7791" i="1"/>
  <c r="L7792" i="1"/>
  <c r="L7793" i="1"/>
  <c r="L7794" i="1"/>
  <c r="L7795" i="1"/>
  <c r="L7796" i="1"/>
  <c r="L7797" i="1"/>
  <c r="L7798" i="1"/>
  <c r="L7799" i="1"/>
  <c r="L7800" i="1"/>
  <c r="L7801" i="1"/>
  <c r="L7802" i="1"/>
  <c r="L7803" i="1"/>
  <c r="L7804" i="1"/>
  <c r="L7805" i="1"/>
  <c r="L7806" i="1"/>
  <c r="L7807" i="1"/>
  <c r="L7808" i="1"/>
  <c r="L7809" i="1"/>
  <c r="L7810" i="1"/>
  <c r="L7811" i="1"/>
  <c r="L7812" i="1"/>
  <c r="L7813" i="1"/>
  <c r="L7814" i="1"/>
  <c r="L7815" i="1"/>
  <c r="L7816" i="1"/>
  <c r="L7817" i="1"/>
  <c r="L7818" i="1"/>
  <c r="L7819" i="1"/>
  <c r="L7820" i="1"/>
  <c r="L7821" i="1"/>
  <c r="L7822" i="1"/>
  <c r="L7823" i="1"/>
  <c r="L7824" i="1"/>
  <c r="L7825" i="1"/>
  <c r="L7826" i="1"/>
  <c r="L7827" i="1"/>
  <c r="L7828" i="1"/>
  <c r="L7829" i="1"/>
  <c r="L7830" i="1"/>
  <c r="L7831" i="1"/>
  <c r="L7832" i="1"/>
  <c r="L7833" i="1"/>
  <c r="L7834" i="1"/>
  <c r="L7835" i="1"/>
  <c r="L7836" i="1"/>
  <c r="L7837" i="1"/>
  <c r="L7838" i="1"/>
  <c r="L7839" i="1"/>
  <c r="L7840" i="1"/>
  <c r="L7841" i="1"/>
  <c r="L7842" i="1"/>
  <c r="L7843" i="1"/>
  <c r="L7844" i="1"/>
  <c r="L7845" i="1"/>
  <c r="L7846" i="1"/>
  <c r="L7847" i="1"/>
  <c r="L7848" i="1"/>
  <c r="L7849" i="1"/>
  <c r="L7850" i="1"/>
  <c r="L7851" i="1"/>
  <c r="L7852" i="1"/>
  <c r="L7853" i="1"/>
  <c r="L7854" i="1"/>
  <c r="L7855" i="1"/>
  <c r="L7856" i="1"/>
  <c r="L7857" i="1"/>
  <c r="L7858" i="1"/>
  <c r="L7859" i="1"/>
  <c r="L7860" i="1"/>
  <c r="L7861" i="1"/>
  <c r="L7862" i="1"/>
  <c r="L7863" i="1"/>
  <c r="L7864" i="1"/>
  <c r="L7865" i="1"/>
  <c r="L7866" i="1"/>
  <c r="L7867" i="1"/>
  <c r="L7868" i="1"/>
  <c r="L7869" i="1"/>
  <c r="L7870" i="1"/>
  <c r="L7871" i="1"/>
  <c r="L7872" i="1"/>
  <c r="L7873" i="1"/>
  <c r="L7874" i="1"/>
  <c r="L7875" i="1"/>
  <c r="L7876" i="1"/>
  <c r="L7877" i="1"/>
  <c r="L7878" i="1"/>
  <c r="L7879" i="1"/>
  <c r="L7880" i="1"/>
  <c r="L7881" i="1"/>
  <c r="L7882" i="1"/>
  <c r="L7883" i="1"/>
  <c r="L7884" i="1"/>
  <c r="L7885" i="1"/>
  <c r="L7886" i="1"/>
  <c r="L7887" i="1"/>
  <c r="L7888" i="1"/>
  <c r="L7889" i="1"/>
  <c r="L7890" i="1"/>
  <c r="L7891" i="1"/>
  <c r="L7892" i="1"/>
  <c r="L7893" i="1"/>
  <c r="L7894" i="1"/>
  <c r="L7895" i="1"/>
  <c r="L7896" i="1"/>
  <c r="L7897" i="1"/>
  <c r="L7898" i="1"/>
  <c r="L7899" i="1"/>
  <c r="L7900" i="1"/>
  <c r="L7901" i="1"/>
  <c r="L7902" i="1"/>
  <c r="L7903" i="1"/>
  <c r="L7904" i="1"/>
  <c r="L7905" i="1"/>
  <c r="L7906" i="1"/>
  <c r="L7907" i="1"/>
  <c r="L7908" i="1"/>
  <c r="L7909" i="1"/>
  <c r="L7910" i="1"/>
  <c r="L7911" i="1"/>
  <c r="L7912" i="1"/>
  <c r="L7913" i="1"/>
  <c r="L7914" i="1"/>
  <c r="L7915" i="1"/>
  <c r="L7916" i="1"/>
  <c r="L7917" i="1"/>
  <c r="L7918" i="1"/>
  <c r="L7919" i="1"/>
  <c r="L7920" i="1"/>
  <c r="L7921" i="1"/>
  <c r="L7922" i="1"/>
  <c r="L7923" i="1"/>
  <c r="L7924" i="1"/>
  <c r="L7925" i="1"/>
  <c r="L7926" i="1"/>
  <c r="L7927" i="1"/>
  <c r="L7928" i="1"/>
  <c r="L7929" i="1"/>
  <c r="L7930" i="1"/>
  <c r="L7931" i="1"/>
  <c r="L7932" i="1"/>
  <c r="L7933" i="1"/>
  <c r="L7934" i="1"/>
  <c r="L7935" i="1"/>
  <c r="L7936" i="1"/>
  <c r="L7937" i="1"/>
  <c r="L7938" i="1"/>
  <c r="L7939" i="1"/>
  <c r="L7940" i="1"/>
  <c r="L7941" i="1"/>
  <c r="L7942" i="1"/>
  <c r="L7943" i="1"/>
  <c r="L7944" i="1"/>
  <c r="L7945" i="1"/>
  <c r="L7946" i="1"/>
  <c r="L7947" i="1"/>
  <c r="L7948" i="1"/>
  <c r="L7949" i="1"/>
  <c r="L7950" i="1"/>
  <c r="L7951" i="1"/>
  <c r="L7952" i="1"/>
  <c r="L7953" i="1"/>
  <c r="L7954" i="1"/>
  <c r="L7955" i="1"/>
  <c r="L7956" i="1"/>
  <c r="L7957" i="1"/>
  <c r="L7958" i="1"/>
  <c r="L7959" i="1"/>
  <c r="L7960" i="1"/>
  <c r="L7961" i="1"/>
  <c r="L7962" i="1"/>
  <c r="L7963" i="1"/>
  <c r="L7964" i="1"/>
  <c r="L7965" i="1"/>
  <c r="L7966" i="1"/>
  <c r="L7967" i="1"/>
  <c r="L7968" i="1"/>
  <c r="L7969" i="1"/>
  <c r="L7970" i="1"/>
  <c r="L7971" i="1"/>
  <c r="L7972" i="1"/>
  <c r="L7973" i="1"/>
  <c r="L7974" i="1"/>
  <c r="L7975" i="1"/>
  <c r="L7976" i="1"/>
  <c r="L7977" i="1"/>
  <c r="L7978" i="1"/>
  <c r="L7979" i="1"/>
  <c r="L7980" i="1"/>
  <c r="L7981" i="1"/>
  <c r="L7982" i="1"/>
  <c r="L7983" i="1"/>
  <c r="L7984" i="1"/>
  <c r="L7985" i="1"/>
  <c r="L7986" i="1"/>
  <c r="L7987" i="1"/>
  <c r="L7988" i="1"/>
  <c r="L7989" i="1"/>
  <c r="L7990" i="1"/>
  <c r="L7991" i="1"/>
  <c r="L7992" i="1"/>
  <c r="L7993" i="1"/>
  <c r="L7994" i="1"/>
  <c r="L7995" i="1"/>
  <c r="L7996" i="1"/>
  <c r="L7997" i="1"/>
  <c r="L7998" i="1"/>
  <c r="L7999" i="1"/>
  <c r="L8000" i="1"/>
  <c r="L8001" i="1"/>
  <c r="L8002" i="1"/>
  <c r="L8003" i="1"/>
  <c r="L8004" i="1"/>
  <c r="L8005" i="1"/>
  <c r="L8006" i="1"/>
  <c r="L8007" i="1"/>
  <c r="L8008" i="1"/>
  <c r="L8009" i="1"/>
  <c r="L8010" i="1"/>
  <c r="L8011" i="1"/>
  <c r="L8012" i="1"/>
  <c r="L8013" i="1"/>
  <c r="L8014" i="1"/>
  <c r="L8015" i="1"/>
  <c r="L8016" i="1"/>
  <c r="L8017" i="1"/>
  <c r="L8018" i="1"/>
  <c r="L8019" i="1"/>
  <c r="L8020" i="1"/>
  <c r="L8021" i="1"/>
  <c r="L8022" i="1"/>
  <c r="L8023" i="1"/>
  <c r="L8024" i="1"/>
  <c r="L8025" i="1"/>
  <c r="L8026" i="1"/>
  <c r="L8027" i="1"/>
  <c r="L8028" i="1"/>
  <c r="L8029" i="1"/>
  <c r="L8030" i="1"/>
  <c r="L8031" i="1"/>
  <c r="L8032" i="1"/>
  <c r="L8033" i="1"/>
  <c r="L8034" i="1"/>
  <c r="L8035" i="1"/>
  <c r="L8036" i="1"/>
  <c r="L8037" i="1"/>
  <c r="L8038" i="1"/>
  <c r="L8039" i="1"/>
  <c r="L8040" i="1"/>
  <c r="L8041" i="1"/>
  <c r="L8042" i="1"/>
  <c r="L8043" i="1"/>
  <c r="L8044" i="1"/>
  <c r="L8045" i="1"/>
  <c r="L8046" i="1"/>
  <c r="L8047" i="1"/>
  <c r="L8048" i="1"/>
  <c r="L8049" i="1"/>
  <c r="L8050" i="1"/>
  <c r="L8051" i="1"/>
  <c r="L8052" i="1"/>
  <c r="L8053" i="1"/>
  <c r="L8054" i="1"/>
  <c r="L8055" i="1"/>
  <c r="L8056" i="1"/>
  <c r="L8057" i="1"/>
  <c r="L8058" i="1"/>
  <c r="L8059" i="1"/>
  <c r="L8060" i="1"/>
  <c r="L8061" i="1"/>
  <c r="L8062" i="1"/>
  <c r="L8063" i="1"/>
  <c r="L8064" i="1"/>
  <c r="L8065" i="1"/>
  <c r="L8066" i="1"/>
  <c r="L8067" i="1"/>
  <c r="L8068" i="1"/>
  <c r="L8069" i="1"/>
  <c r="L8070" i="1"/>
  <c r="L8071" i="1"/>
  <c r="L8072" i="1"/>
  <c r="L8073" i="1"/>
  <c r="L8074" i="1"/>
  <c r="L8075" i="1"/>
  <c r="L8076" i="1"/>
  <c r="L8077" i="1"/>
  <c r="L8078" i="1"/>
  <c r="L8079" i="1"/>
  <c r="L8080" i="1"/>
  <c r="L8081" i="1"/>
  <c r="L8082" i="1"/>
  <c r="L8083" i="1"/>
  <c r="L8084" i="1"/>
  <c r="L8085" i="1"/>
  <c r="L8086" i="1"/>
  <c r="L8087" i="1"/>
  <c r="L8088" i="1"/>
  <c r="L8089" i="1"/>
  <c r="L8090" i="1"/>
  <c r="L8091" i="1"/>
  <c r="L8092" i="1"/>
  <c r="L8093" i="1"/>
  <c r="L8094" i="1"/>
  <c r="L8095" i="1"/>
  <c r="L8096" i="1"/>
  <c r="L8097" i="1"/>
  <c r="L8098" i="1"/>
  <c r="L8099" i="1"/>
  <c r="L8100" i="1"/>
  <c r="L8101" i="1"/>
  <c r="L8102" i="1"/>
  <c r="L8103" i="1"/>
  <c r="L8104" i="1"/>
  <c r="L8105" i="1"/>
  <c r="L8106" i="1"/>
  <c r="L8107" i="1"/>
  <c r="L8108" i="1"/>
  <c r="L8109" i="1"/>
  <c r="L8110" i="1"/>
  <c r="L8111" i="1"/>
  <c r="L8112" i="1"/>
  <c r="L8113" i="1"/>
  <c r="L8114" i="1"/>
  <c r="L8115" i="1"/>
  <c r="L8116" i="1"/>
  <c r="L8117" i="1"/>
  <c r="L8118" i="1"/>
  <c r="L8119" i="1"/>
  <c r="L8120" i="1"/>
  <c r="L8121" i="1"/>
  <c r="L8122" i="1"/>
  <c r="L8123" i="1"/>
  <c r="L8124" i="1"/>
  <c r="L8125" i="1"/>
  <c r="L8126" i="1"/>
  <c r="L8127" i="1"/>
  <c r="L8128" i="1"/>
  <c r="L8129" i="1"/>
  <c r="L8130" i="1"/>
  <c r="L8131" i="1"/>
  <c r="L8132" i="1"/>
  <c r="L8133" i="1"/>
  <c r="L8134" i="1"/>
  <c r="L8135" i="1"/>
  <c r="L8136" i="1"/>
  <c r="L8137" i="1"/>
  <c r="L8138" i="1"/>
  <c r="L8139" i="1"/>
  <c r="L8140" i="1"/>
  <c r="L8141" i="1"/>
  <c r="L8142" i="1"/>
  <c r="L8143" i="1"/>
  <c r="L8144" i="1"/>
  <c r="L8145" i="1"/>
  <c r="L8146" i="1"/>
  <c r="L8147" i="1"/>
  <c r="L8148" i="1"/>
  <c r="L8149" i="1"/>
  <c r="L8150" i="1"/>
  <c r="L8151" i="1"/>
  <c r="L8152" i="1"/>
  <c r="L8153" i="1"/>
  <c r="L8154" i="1"/>
  <c r="L8155" i="1"/>
  <c r="L8156" i="1"/>
  <c r="L8157" i="1"/>
  <c r="L8158" i="1"/>
  <c r="L8159" i="1"/>
  <c r="L8160" i="1"/>
  <c r="L8161" i="1"/>
  <c r="L8162" i="1"/>
  <c r="L8163" i="1"/>
  <c r="L8164" i="1"/>
  <c r="L8165" i="1"/>
  <c r="L8166" i="1"/>
  <c r="L8167" i="1"/>
  <c r="L8168" i="1"/>
  <c r="L8169" i="1"/>
  <c r="L8170" i="1"/>
  <c r="L8171" i="1"/>
  <c r="L8172" i="1"/>
  <c r="L8173" i="1"/>
  <c r="L8174" i="1"/>
  <c r="L8175" i="1"/>
  <c r="L8176" i="1"/>
  <c r="L8177" i="1"/>
  <c r="L8178" i="1"/>
  <c r="L8179" i="1"/>
  <c r="L8180" i="1"/>
  <c r="L8181" i="1"/>
  <c r="L8182" i="1"/>
  <c r="L8183" i="1"/>
  <c r="L8184" i="1"/>
  <c r="L8185" i="1"/>
  <c r="L8186" i="1"/>
  <c r="L8187" i="1"/>
  <c r="L8188" i="1"/>
  <c r="L8189" i="1"/>
  <c r="L8190" i="1"/>
  <c r="L8191" i="1"/>
  <c r="L8192" i="1"/>
  <c r="L8193" i="1"/>
  <c r="L8194" i="1"/>
  <c r="L8195" i="1"/>
  <c r="L8196" i="1"/>
  <c r="L8197" i="1"/>
  <c r="L8198" i="1"/>
  <c r="L8199" i="1"/>
  <c r="L8200" i="1"/>
  <c r="L8201" i="1"/>
  <c r="L8202" i="1"/>
  <c r="L8203" i="1"/>
  <c r="L8204" i="1"/>
  <c r="L8205" i="1"/>
  <c r="L8206" i="1"/>
  <c r="L8207" i="1"/>
  <c r="L8208" i="1"/>
  <c r="L8209" i="1"/>
  <c r="L8210" i="1"/>
  <c r="L8211" i="1"/>
  <c r="L8212" i="1"/>
  <c r="L8213" i="1"/>
  <c r="L8214" i="1"/>
  <c r="L8215" i="1"/>
  <c r="L8216" i="1"/>
  <c r="L8217" i="1"/>
  <c r="L8218" i="1"/>
  <c r="L8219" i="1"/>
  <c r="L8220" i="1"/>
  <c r="L8221" i="1"/>
  <c r="L8222" i="1"/>
  <c r="L8223" i="1"/>
  <c r="L8224" i="1"/>
  <c r="L8225" i="1"/>
  <c r="L8226" i="1"/>
  <c r="L8227" i="1"/>
  <c r="L8228" i="1"/>
  <c r="L8229" i="1"/>
  <c r="L8230" i="1"/>
  <c r="L8231" i="1"/>
  <c r="L8232" i="1"/>
  <c r="L8233" i="1"/>
  <c r="L8234" i="1"/>
  <c r="L8235" i="1"/>
  <c r="L8236" i="1"/>
  <c r="L8237" i="1"/>
  <c r="L8238" i="1"/>
  <c r="L8239" i="1"/>
  <c r="L8240" i="1"/>
  <c r="L8241" i="1"/>
  <c r="L8242" i="1"/>
  <c r="L8243" i="1"/>
  <c r="L8244" i="1"/>
  <c r="L8245" i="1"/>
  <c r="L8246" i="1"/>
  <c r="L8247" i="1"/>
  <c r="L8248" i="1"/>
  <c r="L8249" i="1"/>
  <c r="L8250" i="1"/>
  <c r="L8251" i="1"/>
  <c r="L8252" i="1"/>
  <c r="L8253" i="1"/>
  <c r="L8254" i="1"/>
  <c r="L8255" i="1"/>
  <c r="L8256" i="1"/>
  <c r="L8257" i="1"/>
  <c r="L8258" i="1"/>
  <c r="L8259" i="1"/>
  <c r="L8260" i="1"/>
  <c r="L8261" i="1"/>
  <c r="L8262" i="1"/>
  <c r="L8263" i="1"/>
  <c r="L8264" i="1"/>
  <c r="L8265" i="1"/>
  <c r="L8266" i="1"/>
  <c r="L8267" i="1"/>
  <c r="L8268" i="1"/>
  <c r="L8269" i="1"/>
  <c r="L8270" i="1"/>
  <c r="L8271" i="1"/>
  <c r="L8272" i="1"/>
  <c r="L8273" i="1"/>
  <c r="L8274" i="1"/>
  <c r="L8275" i="1"/>
  <c r="L8276" i="1"/>
  <c r="L8277" i="1"/>
  <c r="L8278" i="1"/>
  <c r="L8279" i="1"/>
  <c r="L8280" i="1"/>
  <c r="L8281" i="1"/>
  <c r="L8282" i="1"/>
  <c r="L8283" i="1"/>
  <c r="L8284" i="1"/>
  <c r="L8285" i="1"/>
  <c r="L8286" i="1"/>
  <c r="L8287" i="1"/>
  <c r="L8288" i="1"/>
  <c r="L8289" i="1"/>
  <c r="L8290" i="1"/>
  <c r="L8291" i="1"/>
  <c r="L8292" i="1"/>
  <c r="L8293" i="1"/>
  <c r="L8294" i="1"/>
  <c r="L8295" i="1"/>
  <c r="L8296" i="1"/>
  <c r="L8297" i="1"/>
  <c r="L8298" i="1"/>
  <c r="L8299" i="1"/>
  <c r="L8300" i="1"/>
  <c r="L8301" i="1"/>
  <c r="L8302" i="1"/>
  <c r="L8303" i="1"/>
  <c r="L8304" i="1"/>
  <c r="L8305" i="1"/>
  <c r="L8306" i="1"/>
  <c r="L8307" i="1"/>
  <c r="L8308" i="1"/>
  <c r="L8309" i="1"/>
  <c r="L8310" i="1"/>
  <c r="L8311" i="1"/>
  <c r="L8312" i="1"/>
  <c r="L8313" i="1"/>
  <c r="L8314" i="1"/>
  <c r="L8315" i="1"/>
  <c r="L8316" i="1"/>
  <c r="L8317" i="1"/>
  <c r="L8318" i="1"/>
  <c r="L8319" i="1"/>
  <c r="L8320" i="1"/>
  <c r="L8321" i="1"/>
  <c r="L8322" i="1"/>
  <c r="L8323" i="1"/>
  <c r="L8324" i="1"/>
  <c r="L8325" i="1"/>
  <c r="L8326" i="1"/>
  <c r="L8327" i="1"/>
  <c r="L8328" i="1"/>
  <c r="L8329" i="1"/>
  <c r="L8330" i="1"/>
  <c r="L8331" i="1"/>
  <c r="L8332" i="1"/>
  <c r="L8333" i="1"/>
  <c r="L8334" i="1"/>
  <c r="L8335" i="1"/>
  <c r="L8336" i="1"/>
  <c r="L8337" i="1"/>
  <c r="L8338" i="1"/>
  <c r="L8339" i="1"/>
  <c r="L8340" i="1"/>
  <c r="L8341" i="1"/>
  <c r="L8342" i="1"/>
  <c r="L8343" i="1"/>
  <c r="L8344" i="1"/>
  <c r="L8345" i="1"/>
  <c r="L8346" i="1"/>
  <c r="L8347" i="1"/>
  <c r="L8348" i="1"/>
  <c r="L8349" i="1"/>
  <c r="L8350" i="1"/>
  <c r="L8351" i="1"/>
  <c r="L8352" i="1"/>
  <c r="L8353" i="1"/>
  <c r="L8354" i="1"/>
  <c r="L8355" i="1"/>
  <c r="L8356" i="1"/>
  <c r="L8357" i="1"/>
  <c r="L8358" i="1"/>
  <c r="L8359" i="1"/>
  <c r="L8360" i="1"/>
  <c r="L8361" i="1"/>
  <c r="L8362" i="1"/>
  <c r="L8363" i="1"/>
  <c r="L8364" i="1"/>
  <c r="L8365" i="1"/>
  <c r="L8366" i="1"/>
  <c r="L8367" i="1"/>
  <c r="L8368" i="1"/>
  <c r="L8369" i="1"/>
  <c r="L8370" i="1"/>
  <c r="L8371" i="1"/>
  <c r="L8372" i="1"/>
  <c r="L8373" i="1"/>
  <c r="L8374" i="1"/>
  <c r="L8375" i="1"/>
  <c r="L8376" i="1"/>
  <c r="L8377" i="1"/>
  <c r="L8378" i="1"/>
  <c r="L8379" i="1"/>
  <c r="L8380" i="1"/>
  <c r="L8381" i="1"/>
  <c r="L8382" i="1"/>
  <c r="L8383" i="1"/>
  <c r="L8384" i="1"/>
  <c r="L8385" i="1"/>
  <c r="L8386" i="1"/>
  <c r="L8387" i="1"/>
  <c r="L8388" i="1"/>
  <c r="L8389" i="1"/>
  <c r="L8390" i="1"/>
  <c r="L8391" i="1"/>
  <c r="L8392" i="1"/>
  <c r="L8393" i="1"/>
  <c r="L8394" i="1"/>
  <c r="L8395" i="1"/>
  <c r="L8396" i="1"/>
  <c r="L8397" i="1"/>
  <c r="L8398" i="1"/>
  <c r="L8399" i="1"/>
  <c r="L8400" i="1"/>
  <c r="L8401" i="1"/>
  <c r="L8402" i="1"/>
  <c r="L8403" i="1"/>
  <c r="L8404" i="1"/>
  <c r="L8405" i="1"/>
  <c r="L8406" i="1"/>
  <c r="L8407" i="1"/>
  <c r="L8408" i="1"/>
  <c r="L8409" i="1"/>
  <c r="L8410" i="1"/>
  <c r="L8411" i="1"/>
  <c r="L8412" i="1"/>
  <c r="L8413" i="1"/>
  <c r="L8414" i="1"/>
  <c r="L8415" i="1"/>
  <c r="L8416" i="1"/>
  <c r="L8417" i="1"/>
  <c r="L8418" i="1"/>
  <c r="L8419" i="1"/>
  <c r="L8420" i="1"/>
  <c r="L8421" i="1"/>
  <c r="L8422" i="1"/>
  <c r="L8423" i="1"/>
  <c r="L8424" i="1"/>
  <c r="L8425" i="1"/>
  <c r="L8426" i="1"/>
  <c r="L8427" i="1"/>
  <c r="L8428" i="1"/>
  <c r="L8429" i="1"/>
  <c r="L8430" i="1"/>
  <c r="L8431" i="1"/>
  <c r="L8432" i="1"/>
  <c r="L8433" i="1"/>
  <c r="L8434" i="1"/>
  <c r="L8435" i="1"/>
  <c r="L8436" i="1"/>
  <c r="L8437" i="1"/>
  <c r="L8438" i="1"/>
  <c r="L8439" i="1"/>
  <c r="L8440" i="1"/>
  <c r="L8441" i="1"/>
  <c r="L8442" i="1"/>
  <c r="L8443" i="1"/>
  <c r="L8444" i="1"/>
  <c r="L8445" i="1"/>
  <c r="L8446" i="1"/>
  <c r="L8447" i="1"/>
  <c r="L8448" i="1"/>
  <c r="L8449" i="1"/>
  <c r="L8450" i="1"/>
  <c r="L8451" i="1"/>
  <c r="L8452" i="1"/>
  <c r="L8453" i="1"/>
  <c r="L8454" i="1"/>
  <c r="L8455" i="1"/>
  <c r="L8456" i="1"/>
  <c r="L8457" i="1"/>
  <c r="L8458" i="1"/>
  <c r="L8459" i="1"/>
  <c r="L8460" i="1"/>
  <c r="L8461" i="1"/>
  <c r="L8462" i="1"/>
  <c r="L8463" i="1"/>
  <c r="L8464" i="1"/>
  <c r="L8465" i="1"/>
  <c r="L8466" i="1"/>
  <c r="L8467" i="1"/>
  <c r="L8468" i="1"/>
  <c r="L8469" i="1"/>
  <c r="L8470" i="1"/>
  <c r="L8471" i="1"/>
  <c r="L8472" i="1"/>
  <c r="L8473" i="1"/>
  <c r="L8474" i="1"/>
  <c r="L8475" i="1"/>
  <c r="L8476" i="1"/>
  <c r="L8477" i="1"/>
  <c r="L8478" i="1"/>
  <c r="L8479" i="1"/>
  <c r="L8480" i="1"/>
  <c r="L8481" i="1"/>
  <c r="L8482" i="1"/>
  <c r="L8483" i="1"/>
  <c r="L8484" i="1"/>
  <c r="L8485" i="1"/>
  <c r="L8486" i="1"/>
  <c r="L8487" i="1"/>
  <c r="L8488" i="1"/>
  <c r="L8489" i="1"/>
  <c r="L8490" i="1"/>
  <c r="L8491" i="1"/>
  <c r="L8492" i="1"/>
  <c r="L8493" i="1"/>
  <c r="L8494" i="1"/>
  <c r="L8495" i="1"/>
  <c r="L8496" i="1"/>
  <c r="L8497" i="1"/>
  <c r="L8498" i="1"/>
  <c r="L8499" i="1"/>
  <c r="L8500" i="1"/>
  <c r="L8501" i="1"/>
  <c r="L8502" i="1"/>
  <c r="L8503" i="1"/>
  <c r="L8504" i="1"/>
  <c r="L8505" i="1"/>
  <c r="L8506" i="1"/>
  <c r="L8507" i="1"/>
  <c r="L8508" i="1"/>
  <c r="L8509" i="1"/>
  <c r="L8510" i="1"/>
  <c r="L8511" i="1"/>
  <c r="L8512" i="1"/>
  <c r="L8513" i="1"/>
  <c r="L8514" i="1"/>
  <c r="L8515" i="1"/>
  <c r="L8516" i="1"/>
  <c r="L8517" i="1"/>
  <c r="L8518" i="1"/>
  <c r="L8519" i="1"/>
  <c r="L8520" i="1"/>
  <c r="L8521" i="1"/>
  <c r="L8522" i="1"/>
  <c r="L8523" i="1"/>
  <c r="L8524" i="1"/>
  <c r="L8525" i="1"/>
  <c r="L8526" i="1"/>
  <c r="L8527" i="1"/>
  <c r="L8528" i="1"/>
  <c r="L8529" i="1"/>
  <c r="L8530" i="1"/>
  <c r="L8531" i="1"/>
  <c r="L8532" i="1"/>
  <c r="L8533" i="1"/>
  <c r="L8534" i="1"/>
  <c r="L8535" i="1"/>
  <c r="L8536" i="1"/>
  <c r="L8537" i="1"/>
  <c r="L8538" i="1"/>
  <c r="L8539" i="1"/>
  <c r="L8540" i="1"/>
  <c r="L8541" i="1"/>
  <c r="L8542" i="1"/>
  <c r="L8543" i="1"/>
  <c r="L8544" i="1"/>
  <c r="L8545" i="1"/>
  <c r="L8546" i="1"/>
  <c r="L8547" i="1"/>
  <c r="L8548" i="1"/>
  <c r="L8549" i="1"/>
  <c r="L8550" i="1"/>
  <c r="L8551" i="1"/>
  <c r="L8552" i="1"/>
  <c r="L8553" i="1"/>
  <c r="L8554" i="1"/>
  <c r="L8555" i="1"/>
  <c r="L8556" i="1"/>
  <c r="L8557" i="1"/>
  <c r="L8558" i="1"/>
  <c r="L8559" i="1"/>
  <c r="L8560" i="1"/>
  <c r="L8561" i="1"/>
  <c r="L8562" i="1"/>
  <c r="L8563" i="1"/>
  <c r="L8564" i="1"/>
  <c r="L8565" i="1"/>
  <c r="L8566" i="1"/>
  <c r="L8567" i="1"/>
  <c r="L8568" i="1"/>
  <c r="L8569" i="1"/>
  <c r="L8570" i="1"/>
  <c r="L8571" i="1"/>
  <c r="L8572" i="1"/>
  <c r="L8573" i="1"/>
  <c r="L8574" i="1"/>
  <c r="L8575" i="1"/>
  <c r="L8576" i="1"/>
  <c r="L8577" i="1"/>
  <c r="L8578" i="1"/>
  <c r="L8579" i="1"/>
  <c r="L8580" i="1"/>
  <c r="L8581" i="1"/>
  <c r="L8582" i="1"/>
  <c r="L8583" i="1"/>
  <c r="L8584" i="1"/>
  <c r="L8585" i="1"/>
  <c r="L8586" i="1"/>
  <c r="L8587" i="1"/>
  <c r="L8588" i="1"/>
  <c r="L8589" i="1"/>
  <c r="L8590" i="1"/>
  <c r="L8591" i="1"/>
  <c r="L8592" i="1"/>
  <c r="L8593" i="1"/>
  <c r="L8594" i="1"/>
  <c r="L8595" i="1"/>
  <c r="L8596" i="1"/>
  <c r="L8597" i="1"/>
  <c r="L8598" i="1"/>
  <c r="L8599" i="1"/>
  <c r="L8600" i="1"/>
  <c r="L8601" i="1"/>
  <c r="L8602" i="1"/>
  <c r="L8603" i="1"/>
  <c r="L8604" i="1"/>
  <c r="L8605" i="1"/>
  <c r="L8606" i="1"/>
  <c r="L8607" i="1"/>
  <c r="L8608" i="1"/>
  <c r="L8609" i="1"/>
  <c r="L8610" i="1"/>
  <c r="L8611" i="1"/>
  <c r="L8612" i="1"/>
  <c r="L8613" i="1"/>
  <c r="L8614" i="1"/>
  <c r="L8615" i="1"/>
  <c r="L8616" i="1"/>
  <c r="L8617" i="1"/>
  <c r="L8618" i="1"/>
  <c r="L8619" i="1"/>
  <c r="L8620" i="1"/>
  <c r="L8621" i="1"/>
  <c r="L8622" i="1"/>
  <c r="L8623" i="1"/>
  <c r="L8624" i="1"/>
  <c r="L8625" i="1"/>
  <c r="L8626" i="1"/>
  <c r="L8627" i="1"/>
  <c r="L8628" i="1"/>
  <c r="L8629" i="1"/>
  <c r="L8630" i="1"/>
  <c r="L8631" i="1"/>
  <c r="L8632" i="1"/>
  <c r="L8633" i="1"/>
  <c r="L8634" i="1"/>
  <c r="L8635" i="1"/>
  <c r="L8636" i="1"/>
  <c r="L8637" i="1"/>
  <c r="L8638" i="1"/>
  <c r="L8639" i="1"/>
  <c r="L8640" i="1"/>
  <c r="L8641" i="1"/>
  <c r="L8642" i="1"/>
  <c r="L8643" i="1"/>
  <c r="L8644" i="1"/>
  <c r="L8645" i="1"/>
  <c r="L8646" i="1"/>
  <c r="L8647" i="1"/>
  <c r="L8648" i="1"/>
  <c r="L8649" i="1"/>
  <c r="L8650" i="1"/>
  <c r="L8651" i="1"/>
  <c r="L8652" i="1"/>
  <c r="L8653" i="1"/>
  <c r="L8654" i="1"/>
  <c r="L8655" i="1"/>
  <c r="L8656" i="1"/>
  <c r="L8657" i="1"/>
  <c r="L8658" i="1"/>
  <c r="L8659" i="1"/>
  <c r="L8660" i="1"/>
  <c r="L8661" i="1"/>
  <c r="L8662" i="1"/>
  <c r="L8663" i="1"/>
  <c r="L8664" i="1"/>
  <c r="L8665" i="1"/>
  <c r="L8666" i="1"/>
  <c r="L8667" i="1"/>
  <c r="L8668" i="1"/>
  <c r="L8669" i="1"/>
  <c r="L8670" i="1"/>
  <c r="L8671" i="1"/>
  <c r="L8672" i="1"/>
  <c r="L8673" i="1"/>
  <c r="L8674" i="1"/>
  <c r="L8675" i="1"/>
  <c r="L8676" i="1"/>
  <c r="L8677" i="1"/>
  <c r="L8678" i="1"/>
  <c r="L8679" i="1"/>
  <c r="L8680" i="1"/>
  <c r="L8681" i="1"/>
  <c r="L8682" i="1"/>
  <c r="L8683" i="1"/>
  <c r="L8684" i="1"/>
  <c r="L8685" i="1"/>
  <c r="L8686" i="1"/>
  <c r="L8687" i="1"/>
  <c r="L8688" i="1"/>
  <c r="L8689" i="1"/>
  <c r="L8690" i="1"/>
  <c r="L8691" i="1"/>
  <c r="L8692" i="1"/>
  <c r="L8693" i="1"/>
  <c r="L8694" i="1"/>
  <c r="L8695" i="1"/>
  <c r="L8696" i="1"/>
  <c r="L8697" i="1"/>
  <c r="L8698" i="1"/>
  <c r="L8699" i="1"/>
  <c r="L8700" i="1"/>
  <c r="L8701" i="1"/>
  <c r="L8702" i="1"/>
  <c r="L8703" i="1"/>
  <c r="L8704" i="1"/>
  <c r="L8705" i="1"/>
  <c r="L8706" i="1"/>
  <c r="L8707" i="1"/>
  <c r="L8708" i="1"/>
  <c r="L8709" i="1"/>
  <c r="L8710" i="1"/>
  <c r="L8711" i="1"/>
  <c r="L8712" i="1"/>
  <c r="L8713" i="1"/>
  <c r="L8714" i="1"/>
  <c r="L8715" i="1"/>
  <c r="L8716" i="1"/>
  <c r="L8717" i="1"/>
  <c r="L8718" i="1"/>
  <c r="L8719" i="1"/>
  <c r="L8720" i="1"/>
  <c r="L8721" i="1"/>
  <c r="L8722" i="1"/>
  <c r="L8723" i="1"/>
  <c r="L8724" i="1"/>
  <c r="L8725" i="1"/>
  <c r="L8726" i="1"/>
  <c r="L8727" i="1"/>
  <c r="L8728" i="1"/>
  <c r="L8729" i="1"/>
  <c r="L8730" i="1"/>
  <c r="L8731" i="1"/>
  <c r="L8732" i="1"/>
  <c r="L8733" i="1"/>
  <c r="L8734" i="1"/>
  <c r="L8735" i="1"/>
  <c r="L8736" i="1"/>
  <c r="L8737" i="1"/>
  <c r="L8738" i="1"/>
  <c r="L8739" i="1"/>
  <c r="L8740" i="1"/>
  <c r="L8741" i="1"/>
  <c r="L8742" i="1"/>
  <c r="L8743" i="1"/>
  <c r="L8744" i="1"/>
  <c r="L8745" i="1"/>
  <c r="L8746" i="1"/>
  <c r="L8747" i="1"/>
  <c r="L8748" i="1"/>
  <c r="L8749" i="1"/>
  <c r="L8750" i="1"/>
  <c r="L8751" i="1"/>
  <c r="L8752" i="1"/>
  <c r="L8753" i="1"/>
  <c r="L8754" i="1"/>
  <c r="L8755" i="1"/>
  <c r="L8756" i="1"/>
  <c r="L8757" i="1"/>
  <c r="L8758" i="1"/>
  <c r="L8759" i="1"/>
  <c r="L8760" i="1"/>
  <c r="L8761" i="1"/>
  <c r="L8762" i="1"/>
  <c r="L8763" i="1"/>
  <c r="L8764" i="1"/>
  <c r="L8765" i="1"/>
  <c r="L8766" i="1"/>
  <c r="L8767" i="1"/>
  <c r="L8768" i="1"/>
  <c r="L8769" i="1"/>
  <c r="L8770" i="1"/>
  <c r="L8771" i="1"/>
  <c r="L8772" i="1"/>
  <c r="L8773" i="1"/>
  <c r="L8774" i="1"/>
  <c r="L8775" i="1"/>
  <c r="L8776" i="1"/>
  <c r="L8777" i="1"/>
  <c r="L8778" i="1"/>
  <c r="L8779" i="1"/>
  <c r="L8780" i="1"/>
  <c r="L8781" i="1"/>
  <c r="L8782" i="1"/>
  <c r="L8783" i="1"/>
  <c r="L8784" i="1"/>
  <c r="L8785" i="1"/>
  <c r="L8786" i="1"/>
  <c r="L8787" i="1"/>
  <c r="L8788" i="1"/>
  <c r="L8789" i="1"/>
  <c r="L8790" i="1"/>
  <c r="L8791" i="1"/>
  <c r="L8792" i="1"/>
  <c r="L8793" i="1"/>
  <c r="L8794" i="1"/>
  <c r="L8795" i="1"/>
  <c r="L8796" i="1"/>
  <c r="L8797" i="1"/>
  <c r="L8798" i="1"/>
  <c r="L8799" i="1"/>
  <c r="L8800" i="1"/>
  <c r="L8801" i="1"/>
  <c r="L8802" i="1"/>
  <c r="L8803" i="1"/>
  <c r="L8804" i="1"/>
  <c r="L8805" i="1"/>
  <c r="L8806" i="1"/>
  <c r="L8807" i="1"/>
  <c r="L8808" i="1"/>
  <c r="L8809" i="1"/>
  <c r="L8810" i="1"/>
  <c r="L8811" i="1"/>
  <c r="L8812" i="1"/>
  <c r="L8813" i="1"/>
  <c r="L8814" i="1"/>
  <c r="L8815" i="1"/>
  <c r="L8816" i="1"/>
  <c r="L8817" i="1"/>
  <c r="L8818" i="1"/>
  <c r="L8819" i="1"/>
  <c r="L8820" i="1"/>
  <c r="L8821" i="1"/>
  <c r="L8822" i="1"/>
  <c r="L8823" i="1"/>
  <c r="L8824" i="1"/>
  <c r="L8825" i="1"/>
  <c r="L8826" i="1"/>
  <c r="L8827" i="1"/>
  <c r="L8828" i="1"/>
  <c r="L8829" i="1"/>
  <c r="L8830" i="1"/>
  <c r="L8831" i="1"/>
  <c r="L8832" i="1"/>
  <c r="L8833" i="1"/>
  <c r="L8834" i="1"/>
  <c r="L8835" i="1"/>
  <c r="L8836" i="1"/>
  <c r="L8837" i="1"/>
  <c r="L8838" i="1"/>
  <c r="L8839" i="1"/>
  <c r="L8840" i="1"/>
  <c r="L8841" i="1"/>
  <c r="L8842" i="1"/>
  <c r="L8843" i="1"/>
  <c r="L8844" i="1"/>
  <c r="L8845" i="1"/>
  <c r="L8846" i="1"/>
  <c r="L8847" i="1"/>
  <c r="L8848" i="1"/>
  <c r="L8849" i="1"/>
  <c r="L8850" i="1"/>
  <c r="L8851" i="1"/>
  <c r="L8852" i="1"/>
  <c r="L8853" i="1"/>
  <c r="L8854" i="1"/>
  <c r="L8855" i="1"/>
  <c r="L8856" i="1"/>
  <c r="L8857" i="1"/>
  <c r="L8858" i="1"/>
  <c r="L8859" i="1"/>
  <c r="L8860" i="1"/>
  <c r="L8861" i="1"/>
  <c r="L8862" i="1"/>
  <c r="L8863" i="1"/>
  <c r="L8864" i="1"/>
  <c r="L8865" i="1"/>
  <c r="L8866" i="1"/>
  <c r="L8867" i="1"/>
  <c r="L8868" i="1"/>
  <c r="L8869" i="1"/>
  <c r="L8870" i="1"/>
  <c r="L8871" i="1"/>
  <c r="L8872" i="1"/>
  <c r="L8873" i="1"/>
  <c r="L8874" i="1"/>
  <c r="L8875" i="1"/>
  <c r="L8876" i="1"/>
  <c r="L8877" i="1"/>
  <c r="L8878" i="1"/>
  <c r="L8879" i="1"/>
  <c r="L8880" i="1"/>
  <c r="L8881" i="1"/>
  <c r="L8882" i="1"/>
  <c r="L8883" i="1"/>
  <c r="L8884" i="1"/>
  <c r="L8885" i="1"/>
  <c r="L8886" i="1"/>
  <c r="L8887" i="1"/>
  <c r="L8888" i="1"/>
  <c r="L8889" i="1"/>
  <c r="L8890" i="1"/>
  <c r="L8891" i="1"/>
  <c r="L8892" i="1"/>
  <c r="L8893" i="1"/>
  <c r="L8894" i="1"/>
  <c r="L8895" i="1"/>
  <c r="L8896" i="1"/>
  <c r="L8897" i="1"/>
  <c r="L8898" i="1"/>
  <c r="L8899" i="1"/>
  <c r="L8900" i="1"/>
  <c r="L8901" i="1"/>
  <c r="L8902" i="1"/>
  <c r="L8903" i="1"/>
  <c r="L8904" i="1"/>
  <c r="L8905" i="1"/>
  <c r="L8906" i="1"/>
  <c r="L8907" i="1"/>
  <c r="L8908" i="1"/>
  <c r="L8909" i="1"/>
  <c r="L8910" i="1"/>
  <c r="L8911" i="1"/>
  <c r="L8912" i="1"/>
  <c r="L8913" i="1"/>
  <c r="L8914" i="1"/>
  <c r="L8915" i="1"/>
  <c r="L8916" i="1"/>
  <c r="L8917" i="1"/>
  <c r="L8918" i="1"/>
  <c r="L8919" i="1"/>
  <c r="L8920" i="1"/>
  <c r="L8921" i="1"/>
  <c r="L8922" i="1"/>
  <c r="L8923" i="1"/>
  <c r="L8924" i="1"/>
  <c r="L8925" i="1"/>
  <c r="L8926" i="1"/>
  <c r="L8927" i="1"/>
  <c r="L8928" i="1"/>
  <c r="L8929" i="1"/>
  <c r="L8930" i="1"/>
  <c r="L8931" i="1"/>
  <c r="L8932" i="1"/>
  <c r="L8933" i="1"/>
  <c r="L8934" i="1"/>
  <c r="L8935" i="1"/>
  <c r="L8936" i="1"/>
  <c r="L8937" i="1"/>
  <c r="L8938" i="1"/>
  <c r="L8939" i="1"/>
  <c r="L8940" i="1"/>
  <c r="L8941" i="1"/>
  <c r="L8942" i="1"/>
  <c r="L8943" i="1"/>
  <c r="L8944" i="1"/>
  <c r="L8945" i="1"/>
  <c r="L8946" i="1"/>
  <c r="L8947" i="1"/>
  <c r="L8948" i="1"/>
  <c r="L8949" i="1"/>
  <c r="L8950" i="1"/>
  <c r="L8951" i="1"/>
  <c r="L8952" i="1"/>
  <c r="L8953" i="1"/>
  <c r="L8954" i="1"/>
  <c r="L8955" i="1"/>
  <c r="L8956" i="1"/>
  <c r="L8957" i="1"/>
  <c r="L8958" i="1"/>
  <c r="L8959" i="1"/>
  <c r="L8960" i="1"/>
  <c r="L8961" i="1"/>
  <c r="L8962" i="1"/>
  <c r="L8963" i="1"/>
  <c r="L8964" i="1"/>
  <c r="L8965" i="1"/>
  <c r="L8966" i="1"/>
  <c r="L8967" i="1"/>
  <c r="L8968" i="1"/>
  <c r="L8969" i="1"/>
  <c r="L8970" i="1"/>
  <c r="L8971" i="1"/>
  <c r="L8972" i="1"/>
  <c r="L8973" i="1"/>
  <c r="L8974" i="1"/>
  <c r="L8975" i="1"/>
  <c r="L8976" i="1"/>
  <c r="L8977" i="1"/>
  <c r="L8978" i="1"/>
  <c r="L8979" i="1"/>
  <c r="L8980" i="1"/>
  <c r="L8981" i="1"/>
  <c r="L8982" i="1"/>
  <c r="L8983" i="1"/>
  <c r="L8984" i="1"/>
  <c r="L8985" i="1"/>
  <c r="L8986" i="1"/>
  <c r="L8987" i="1"/>
  <c r="L8988" i="1"/>
  <c r="L8989" i="1"/>
  <c r="L8990" i="1"/>
  <c r="L8991" i="1"/>
  <c r="L8992" i="1"/>
  <c r="L8993" i="1"/>
  <c r="L8994" i="1"/>
  <c r="L8995" i="1"/>
  <c r="L8996" i="1"/>
  <c r="L8997" i="1"/>
  <c r="L8998" i="1"/>
  <c r="L8999" i="1"/>
  <c r="L9000" i="1"/>
  <c r="L9001" i="1"/>
  <c r="L9002" i="1"/>
  <c r="L9003" i="1"/>
  <c r="L9004" i="1"/>
  <c r="L9005" i="1"/>
  <c r="L9006" i="1"/>
  <c r="L9007" i="1"/>
  <c r="L9008" i="1"/>
  <c r="L9009" i="1"/>
  <c r="L9010" i="1"/>
  <c r="L9011" i="1"/>
  <c r="L9012" i="1"/>
  <c r="L9013" i="1"/>
  <c r="L9014" i="1"/>
  <c r="L9015" i="1"/>
  <c r="L9016" i="1"/>
  <c r="L9017" i="1"/>
  <c r="L9018" i="1"/>
  <c r="L9019" i="1"/>
  <c r="L9020" i="1"/>
  <c r="L9021" i="1"/>
  <c r="L9022" i="1"/>
  <c r="L9023" i="1"/>
  <c r="L9024" i="1"/>
  <c r="L9025" i="1"/>
  <c r="L9026" i="1"/>
  <c r="L9027" i="1"/>
  <c r="L9028" i="1"/>
  <c r="L9029" i="1"/>
  <c r="L9030" i="1"/>
  <c r="L9031" i="1"/>
  <c r="L9032" i="1"/>
  <c r="L9033" i="1"/>
  <c r="L9034" i="1"/>
  <c r="L9035" i="1"/>
  <c r="L9036" i="1"/>
  <c r="L9037" i="1"/>
  <c r="L9038" i="1"/>
  <c r="L9039" i="1"/>
  <c r="L9040" i="1"/>
  <c r="L9041" i="1"/>
  <c r="L9042" i="1"/>
  <c r="L9043" i="1"/>
  <c r="L9044" i="1"/>
  <c r="L9045" i="1"/>
  <c r="L9046" i="1"/>
  <c r="L9047" i="1"/>
  <c r="L9048" i="1"/>
  <c r="L9049" i="1"/>
  <c r="L9050" i="1"/>
  <c r="L9051" i="1"/>
  <c r="L9052" i="1"/>
  <c r="L9053" i="1"/>
  <c r="L9054" i="1"/>
  <c r="L9055" i="1"/>
  <c r="L9056" i="1"/>
  <c r="L9057" i="1"/>
  <c r="L9058" i="1"/>
  <c r="L9059" i="1"/>
  <c r="L9060" i="1"/>
  <c r="L9061" i="1"/>
  <c r="L9062" i="1"/>
  <c r="L9063" i="1"/>
  <c r="L9064" i="1"/>
  <c r="L9065" i="1"/>
  <c r="L9066" i="1"/>
  <c r="L9067" i="1"/>
  <c r="L9068" i="1"/>
  <c r="L9069" i="1"/>
  <c r="L9070" i="1"/>
  <c r="L9071" i="1"/>
  <c r="L9072" i="1"/>
  <c r="L9073" i="1"/>
  <c r="L9074" i="1"/>
  <c r="L9075" i="1"/>
  <c r="L9076" i="1"/>
  <c r="L9077" i="1"/>
  <c r="L9078" i="1"/>
  <c r="L9079" i="1"/>
  <c r="L9080" i="1"/>
  <c r="L9081" i="1"/>
  <c r="L9082" i="1"/>
  <c r="L9083" i="1"/>
  <c r="L9084" i="1"/>
  <c r="L9085" i="1"/>
  <c r="L9086" i="1"/>
  <c r="L9087" i="1"/>
  <c r="L9088" i="1"/>
  <c r="L9089" i="1"/>
  <c r="L9090" i="1"/>
  <c r="L9091" i="1"/>
  <c r="L9092" i="1"/>
  <c r="L9093" i="1"/>
  <c r="L9094" i="1"/>
  <c r="L9095" i="1"/>
  <c r="L9096" i="1"/>
  <c r="L9097" i="1"/>
  <c r="L9098" i="1"/>
  <c r="L9099" i="1"/>
  <c r="L9100" i="1"/>
  <c r="L9101" i="1"/>
  <c r="L9102" i="1"/>
  <c r="L9103" i="1"/>
  <c r="L9104" i="1"/>
  <c r="L9105" i="1"/>
  <c r="L9106" i="1"/>
  <c r="L9107" i="1"/>
  <c r="L9108" i="1"/>
  <c r="L9109" i="1"/>
  <c r="L9110" i="1"/>
  <c r="L9111" i="1"/>
  <c r="L9112" i="1"/>
  <c r="L9113" i="1"/>
  <c r="L9114" i="1"/>
  <c r="L9115" i="1"/>
  <c r="L9116" i="1"/>
  <c r="L9117" i="1"/>
  <c r="L9118" i="1"/>
  <c r="L9119" i="1"/>
  <c r="L9120" i="1"/>
  <c r="L9121" i="1"/>
  <c r="L9122" i="1"/>
  <c r="L9123" i="1"/>
  <c r="L9124" i="1"/>
  <c r="L9125" i="1"/>
  <c r="L9126" i="1"/>
  <c r="L9127" i="1"/>
  <c r="L9128" i="1"/>
  <c r="L9129" i="1"/>
  <c r="L9130" i="1"/>
  <c r="L9131" i="1"/>
  <c r="L9132" i="1"/>
  <c r="L9133" i="1"/>
  <c r="L9134" i="1"/>
  <c r="L9135" i="1"/>
  <c r="L9136" i="1"/>
  <c r="L9137" i="1"/>
  <c r="L9138" i="1"/>
  <c r="L9139" i="1"/>
  <c r="L9140" i="1"/>
  <c r="L9141" i="1"/>
  <c r="L9142" i="1"/>
  <c r="L9143" i="1"/>
  <c r="L9144" i="1"/>
  <c r="L9145" i="1"/>
  <c r="L9146" i="1"/>
  <c r="L9147" i="1"/>
  <c r="L9148" i="1"/>
  <c r="L9149" i="1"/>
  <c r="L9150" i="1"/>
  <c r="L9151" i="1"/>
  <c r="L9152" i="1"/>
  <c r="L9153" i="1"/>
  <c r="L9154" i="1"/>
  <c r="L9155" i="1"/>
  <c r="L9156" i="1"/>
  <c r="L9157" i="1"/>
  <c r="L9158" i="1"/>
  <c r="L9159" i="1"/>
  <c r="L9160" i="1"/>
  <c r="L9161" i="1"/>
  <c r="L9162" i="1"/>
  <c r="L9163" i="1"/>
  <c r="L9164" i="1"/>
  <c r="L9165" i="1"/>
  <c r="L9166" i="1"/>
  <c r="L9167" i="1"/>
  <c r="L9168" i="1"/>
  <c r="L9169" i="1"/>
  <c r="L9170" i="1"/>
  <c r="L9171" i="1"/>
  <c r="L9172" i="1"/>
  <c r="L9173" i="1"/>
  <c r="L9174" i="1"/>
  <c r="L9175" i="1"/>
  <c r="L9176" i="1"/>
  <c r="L9177" i="1"/>
  <c r="L9178" i="1"/>
  <c r="L9179" i="1"/>
  <c r="L9180" i="1"/>
  <c r="L9181" i="1"/>
  <c r="L9182" i="1"/>
  <c r="L9183" i="1"/>
  <c r="L9184" i="1"/>
  <c r="L9185" i="1"/>
  <c r="L9186" i="1"/>
  <c r="L9187" i="1"/>
  <c r="L9188" i="1"/>
  <c r="L9189" i="1"/>
  <c r="L9190" i="1"/>
  <c r="L9191" i="1"/>
  <c r="L9192" i="1"/>
  <c r="L9193" i="1"/>
  <c r="L9194" i="1"/>
  <c r="L9195" i="1"/>
  <c r="L9196" i="1"/>
  <c r="L9197" i="1"/>
  <c r="L9198" i="1"/>
  <c r="L9199" i="1"/>
  <c r="L9200" i="1"/>
  <c r="L9201" i="1"/>
  <c r="L9202" i="1"/>
  <c r="L9203" i="1"/>
  <c r="L9204" i="1"/>
  <c r="L9205" i="1"/>
  <c r="L9206" i="1"/>
  <c r="L9207" i="1"/>
  <c r="L9208" i="1"/>
  <c r="L9209" i="1"/>
  <c r="L9210" i="1"/>
  <c r="L9211" i="1"/>
  <c r="L9212" i="1"/>
  <c r="L9213" i="1"/>
  <c r="L9214" i="1"/>
  <c r="L9215" i="1"/>
  <c r="L9216" i="1"/>
  <c r="L9217" i="1"/>
  <c r="L9218" i="1"/>
  <c r="L9219" i="1"/>
  <c r="L9220" i="1"/>
  <c r="L9221" i="1"/>
  <c r="L9222" i="1"/>
  <c r="L9223" i="1"/>
  <c r="L9224" i="1"/>
  <c r="L9225" i="1"/>
  <c r="L9226" i="1"/>
  <c r="L9227" i="1"/>
  <c r="L9228" i="1"/>
  <c r="L9229" i="1"/>
  <c r="L9230" i="1"/>
  <c r="L9231" i="1"/>
  <c r="L9232" i="1"/>
  <c r="L9233" i="1"/>
  <c r="L9234" i="1"/>
  <c r="L9235" i="1"/>
  <c r="L9236" i="1"/>
  <c r="L9237" i="1"/>
  <c r="L9238" i="1"/>
  <c r="L9239" i="1"/>
  <c r="L9240" i="1"/>
  <c r="L9241" i="1"/>
  <c r="L9242" i="1"/>
  <c r="L9243" i="1"/>
  <c r="L9244" i="1"/>
  <c r="L9245" i="1"/>
  <c r="L9246" i="1"/>
  <c r="L9247" i="1"/>
  <c r="L9248" i="1"/>
  <c r="L9249" i="1"/>
  <c r="L9250" i="1"/>
  <c r="L9251" i="1"/>
  <c r="L9252" i="1"/>
  <c r="L9253" i="1"/>
  <c r="L9254" i="1"/>
  <c r="L9255" i="1"/>
  <c r="L9256" i="1"/>
  <c r="L9257" i="1"/>
  <c r="L9258" i="1"/>
  <c r="L9259" i="1"/>
  <c r="L9260" i="1"/>
  <c r="L9261" i="1"/>
  <c r="L9262" i="1"/>
  <c r="L9263" i="1"/>
  <c r="L9264" i="1"/>
  <c r="L9265" i="1"/>
  <c r="L9266" i="1"/>
  <c r="L9267" i="1"/>
  <c r="L9268" i="1"/>
  <c r="L9269" i="1"/>
  <c r="L9270" i="1"/>
  <c r="L9271" i="1"/>
  <c r="L9272" i="1"/>
  <c r="L9273" i="1"/>
  <c r="L9274" i="1"/>
  <c r="L9275" i="1"/>
  <c r="L9276" i="1"/>
  <c r="L9277" i="1"/>
  <c r="L9278" i="1"/>
  <c r="L9279" i="1"/>
  <c r="L9280" i="1"/>
  <c r="L9281" i="1"/>
  <c r="L9282" i="1"/>
  <c r="L9283" i="1"/>
  <c r="L9284" i="1"/>
  <c r="L9285" i="1"/>
  <c r="L9286" i="1"/>
  <c r="L9287" i="1"/>
  <c r="L9288" i="1"/>
  <c r="L9289" i="1"/>
  <c r="L9290" i="1"/>
  <c r="L9291" i="1"/>
  <c r="L9292" i="1"/>
  <c r="L9293" i="1"/>
  <c r="L9294" i="1"/>
  <c r="L9295" i="1"/>
  <c r="L9296" i="1"/>
  <c r="L9297" i="1"/>
  <c r="L9298" i="1"/>
  <c r="L9299" i="1"/>
  <c r="L9300" i="1"/>
  <c r="L9301" i="1"/>
  <c r="L9302" i="1"/>
  <c r="L9303" i="1"/>
  <c r="L9304" i="1"/>
  <c r="L9305" i="1"/>
  <c r="L9306" i="1"/>
  <c r="L9307" i="1"/>
  <c r="L9308" i="1"/>
  <c r="L9309" i="1"/>
  <c r="L9310" i="1"/>
  <c r="L9311" i="1"/>
  <c r="L9312" i="1"/>
  <c r="L9313" i="1"/>
  <c r="L9314" i="1"/>
  <c r="L9315" i="1"/>
  <c r="L9316" i="1"/>
  <c r="L9317" i="1"/>
  <c r="L9318" i="1"/>
  <c r="L9319" i="1"/>
  <c r="L9320" i="1"/>
  <c r="L9321" i="1"/>
  <c r="L9322" i="1"/>
  <c r="L9323" i="1"/>
  <c r="L9324" i="1"/>
  <c r="L9325" i="1"/>
  <c r="L9326" i="1"/>
  <c r="L9327" i="1"/>
  <c r="L9328" i="1"/>
  <c r="L9329" i="1"/>
  <c r="L9330" i="1"/>
  <c r="L9331" i="1"/>
  <c r="L9332" i="1"/>
  <c r="L9333" i="1"/>
  <c r="L9334" i="1"/>
  <c r="L9335" i="1"/>
  <c r="L9336" i="1"/>
  <c r="L9337" i="1"/>
  <c r="L9338" i="1"/>
  <c r="L9339" i="1"/>
  <c r="L9340" i="1"/>
  <c r="L9341" i="1"/>
  <c r="L9342" i="1"/>
  <c r="L9343" i="1"/>
  <c r="L9344" i="1"/>
  <c r="L9345" i="1"/>
  <c r="L9346" i="1"/>
  <c r="L9347" i="1"/>
  <c r="L9348" i="1"/>
  <c r="L9349" i="1"/>
  <c r="L9350" i="1"/>
  <c r="L9351" i="1"/>
  <c r="L9352" i="1"/>
  <c r="L9353" i="1"/>
  <c r="L9354" i="1"/>
  <c r="L9355" i="1"/>
  <c r="L9356" i="1"/>
  <c r="L9357" i="1"/>
  <c r="L9358" i="1"/>
  <c r="L9359" i="1"/>
  <c r="L9360" i="1"/>
  <c r="L9361" i="1"/>
  <c r="L9362" i="1"/>
  <c r="L9363" i="1"/>
  <c r="L9364" i="1"/>
  <c r="L9365" i="1"/>
  <c r="L9366" i="1"/>
  <c r="L9367" i="1"/>
  <c r="L9368" i="1"/>
  <c r="L9369" i="1"/>
  <c r="L9370" i="1"/>
  <c r="L9371" i="1"/>
  <c r="L9372" i="1"/>
  <c r="L9373" i="1"/>
  <c r="L9374" i="1"/>
  <c r="L9375" i="1"/>
  <c r="L9376" i="1"/>
  <c r="L9377" i="1"/>
  <c r="L9378" i="1"/>
  <c r="L9379" i="1"/>
  <c r="L9380" i="1"/>
  <c r="L9381" i="1"/>
  <c r="L9382" i="1"/>
  <c r="L9383" i="1"/>
  <c r="L9384" i="1"/>
  <c r="L9385" i="1"/>
  <c r="L9386" i="1"/>
  <c r="L9387" i="1"/>
  <c r="L9388" i="1"/>
  <c r="L9389" i="1"/>
  <c r="L9390" i="1"/>
  <c r="L9391" i="1"/>
  <c r="L9392" i="1"/>
  <c r="L9393" i="1"/>
  <c r="L9394" i="1"/>
  <c r="L9395" i="1"/>
  <c r="L9396" i="1"/>
  <c r="L9397" i="1"/>
  <c r="L9398" i="1"/>
  <c r="L9399" i="1"/>
  <c r="L9400" i="1"/>
  <c r="L9401" i="1"/>
  <c r="L9402" i="1"/>
  <c r="L9403" i="1"/>
  <c r="L9404" i="1"/>
  <c r="L9405" i="1"/>
  <c r="L9406" i="1"/>
  <c r="L9407" i="1"/>
  <c r="L9408" i="1"/>
  <c r="L9409" i="1"/>
  <c r="L9410" i="1"/>
  <c r="L9411" i="1"/>
  <c r="L9412" i="1"/>
  <c r="L9413" i="1"/>
  <c r="L9414" i="1"/>
  <c r="L9415" i="1"/>
  <c r="L9416" i="1"/>
  <c r="L9417" i="1"/>
  <c r="L9418" i="1"/>
  <c r="L9419" i="1"/>
  <c r="L9420" i="1"/>
  <c r="L9421" i="1"/>
  <c r="L9422" i="1"/>
  <c r="L9423" i="1"/>
  <c r="L9424" i="1"/>
  <c r="L9425" i="1"/>
  <c r="L9426" i="1"/>
  <c r="L9427" i="1"/>
  <c r="L9428" i="1"/>
  <c r="L9429" i="1"/>
  <c r="L9430" i="1"/>
  <c r="L9431" i="1"/>
  <c r="L9432" i="1"/>
  <c r="L9433" i="1"/>
  <c r="L9434" i="1"/>
  <c r="L9435" i="1"/>
  <c r="L9436" i="1"/>
  <c r="L9437" i="1"/>
  <c r="L9438" i="1"/>
  <c r="L9439" i="1"/>
  <c r="L9440" i="1"/>
  <c r="L9441" i="1"/>
  <c r="L9442" i="1"/>
  <c r="L9443" i="1"/>
  <c r="L9444" i="1"/>
  <c r="L9445" i="1"/>
  <c r="L9446" i="1"/>
  <c r="L9447" i="1"/>
  <c r="L9448" i="1"/>
  <c r="L9449" i="1"/>
  <c r="L9450" i="1"/>
  <c r="L9451" i="1"/>
  <c r="L9452" i="1"/>
  <c r="L9453" i="1"/>
  <c r="L9454" i="1"/>
  <c r="L9455" i="1"/>
  <c r="L9456" i="1"/>
  <c r="L9457" i="1"/>
  <c r="L9458" i="1"/>
  <c r="L9459" i="1"/>
  <c r="L9460" i="1"/>
  <c r="L9461" i="1"/>
  <c r="L9462" i="1"/>
  <c r="L9463" i="1"/>
  <c r="L9464" i="1"/>
  <c r="L9465" i="1"/>
  <c r="L9466" i="1"/>
  <c r="L9467" i="1"/>
  <c r="L9468" i="1"/>
  <c r="L9469" i="1"/>
  <c r="L9470" i="1"/>
  <c r="L9471" i="1"/>
  <c r="L9472" i="1"/>
  <c r="L9473" i="1"/>
  <c r="L9474" i="1"/>
  <c r="L9475" i="1"/>
  <c r="L9476" i="1"/>
  <c r="L9477" i="1"/>
  <c r="L9478" i="1"/>
  <c r="L9479" i="1"/>
  <c r="L9480" i="1"/>
  <c r="L9481" i="1"/>
  <c r="L9482" i="1"/>
  <c r="L9483" i="1"/>
  <c r="L9484" i="1"/>
  <c r="L9485" i="1"/>
  <c r="L9486" i="1"/>
  <c r="L9487" i="1"/>
  <c r="L9488" i="1"/>
  <c r="L9489" i="1"/>
  <c r="L9490" i="1"/>
  <c r="L9491" i="1"/>
  <c r="L9492" i="1"/>
  <c r="L9493" i="1"/>
  <c r="L9494" i="1"/>
  <c r="L9495" i="1"/>
  <c r="L9496" i="1"/>
  <c r="L9497" i="1"/>
  <c r="L9498" i="1"/>
  <c r="L9499" i="1"/>
  <c r="L9500" i="1"/>
  <c r="L9501" i="1"/>
  <c r="L9502" i="1"/>
  <c r="L9503" i="1"/>
  <c r="L9504" i="1"/>
  <c r="L9505" i="1"/>
  <c r="L9506" i="1"/>
  <c r="L9507" i="1"/>
  <c r="L9508" i="1"/>
  <c r="L9509" i="1"/>
  <c r="L9510" i="1"/>
  <c r="L9511" i="1"/>
  <c r="L9512" i="1"/>
  <c r="L9513" i="1"/>
  <c r="L9514" i="1"/>
  <c r="L9515" i="1"/>
  <c r="L9516" i="1"/>
  <c r="L9517" i="1"/>
  <c r="L9518" i="1"/>
  <c r="L9519" i="1"/>
  <c r="L9520" i="1"/>
  <c r="L9521" i="1"/>
  <c r="L9522" i="1"/>
  <c r="L9523" i="1"/>
  <c r="L9524" i="1"/>
  <c r="L9525" i="1"/>
  <c r="L9526" i="1"/>
  <c r="L9527" i="1"/>
  <c r="L9528" i="1"/>
  <c r="L9529" i="1"/>
  <c r="L9530" i="1"/>
  <c r="L9531" i="1"/>
  <c r="L9532" i="1"/>
  <c r="L9533" i="1"/>
  <c r="L9534" i="1"/>
  <c r="L9535" i="1"/>
  <c r="L9536" i="1"/>
  <c r="L9537" i="1"/>
  <c r="L9538" i="1"/>
  <c r="L9539" i="1"/>
  <c r="L9540" i="1"/>
  <c r="L9541" i="1"/>
  <c r="L9542" i="1"/>
  <c r="L9543" i="1"/>
  <c r="L9544" i="1"/>
  <c r="L9545" i="1"/>
  <c r="L9546" i="1"/>
  <c r="L9547" i="1"/>
  <c r="L9548" i="1"/>
  <c r="L9549" i="1"/>
  <c r="L9550" i="1"/>
  <c r="L9551" i="1"/>
  <c r="L9552" i="1"/>
  <c r="L9553" i="1"/>
  <c r="L9554" i="1"/>
  <c r="L9555" i="1"/>
  <c r="L9556" i="1"/>
  <c r="L9557" i="1"/>
  <c r="L9558" i="1"/>
  <c r="L9559" i="1"/>
  <c r="L9560" i="1"/>
  <c r="L9561" i="1"/>
  <c r="L9562" i="1"/>
  <c r="L9563" i="1"/>
  <c r="L9564" i="1"/>
  <c r="L9565" i="1"/>
  <c r="L9566" i="1"/>
  <c r="L9567" i="1"/>
  <c r="L9568" i="1"/>
  <c r="L9569" i="1"/>
  <c r="L9570" i="1"/>
  <c r="L9571" i="1"/>
  <c r="L9572" i="1"/>
  <c r="L9573" i="1"/>
  <c r="L9574" i="1"/>
  <c r="L9575" i="1"/>
  <c r="L9576" i="1"/>
  <c r="L9577" i="1"/>
  <c r="L9578" i="1"/>
  <c r="L9579" i="1"/>
  <c r="L9580" i="1"/>
  <c r="L9581" i="1"/>
  <c r="L9582" i="1"/>
  <c r="L9583" i="1"/>
  <c r="L9584" i="1"/>
  <c r="L9585" i="1"/>
  <c r="L9586" i="1"/>
  <c r="L9587" i="1"/>
  <c r="L9588" i="1"/>
  <c r="L9589" i="1"/>
  <c r="L9590" i="1"/>
  <c r="L9591" i="1"/>
  <c r="L9592" i="1"/>
  <c r="L9593" i="1"/>
  <c r="L9594" i="1"/>
  <c r="L9595" i="1"/>
  <c r="L9596" i="1"/>
  <c r="L9597" i="1"/>
  <c r="L9598" i="1"/>
  <c r="L9599" i="1"/>
  <c r="L9600" i="1"/>
  <c r="L9601" i="1"/>
  <c r="L9602" i="1"/>
  <c r="L9603" i="1"/>
  <c r="L9604" i="1"/>
  <c r="L9605" i="1"/>
  <c r="L9606" i="1"/>
  <c r="L9607" i="1"/>
  <c r="L9608" i="1"/>
  <c r="L9609" i="1"/>
  <c r="L9610" i="1"/>
  <c r="L9611" i="1"/>
  <c r="L9612" i="1"/>
  <c r="L9613" i="1"/>
  <c r="L9614" i="1"/>
  <c r="L9615" i="1"/>
  <c r="L9616" i="1"/>
  <c r="L9617" i="1"/>
  <c r="L9618" i="1"/>
  <c r="L9619" i="1"/>
  <c r="L9620" i="1"/>
  <c r="L9621" i="1"/>
  <c r="L9622" i="1"/>
  <c r="L9623" i="1"/>
  <c r="L9624" i="1"/>
  <c r="L9625" i="1"/>
  <c r="L9626" i="1"/>
  <c r="L9627" i="1"/>
  <c r="L9628" i="1"/>
  <c r="L9629" i="1"/>
  <c r="L9630" i="1"/>
  <c r="L9631" i="1"/>
  <c r="L9632" i="1"/>
  <c r="L9633" i="1"/>
  <c r="L9634" i="1"/>
  <c r="L9635" i="1"/>
  <c r="L9636" i="1"/>
  <c r="L9637" i="1"/>
  <c r="L9638" i="1"/>
  <c r="L9639" i="1"/>
  <c r="L9640" i="1"/>
  <c r="L9641" i="1"/>
  <c r="L9642" i="1"/>
  <c r="L9643" i="1"/>
  <c r="L9644" i="1"/>
  <c r="L9645" i="1"/>
  <c r="L9646" i="1"/>
  <c r="L9647" i="1"/>
  <c r="L9648" i="1"/>
  <c r="L9649" i="1"/>
  <c r="L9650" i="1"/>
  <c r="L9651" i="1"/>
  <c r="L9652" i="1"/>
  <c r="L9653" i="1"/>
  <c r="L9654" i="1"/>
  <c r="L9655" i="1"/>
  <c r="L9656" i="1"/>
  <c r="L9657" i="1"/>
  <c r="L9658" i="1"/>
  <c r="L9659" i="1"/>
  <c r="L9660" i="1"/>
  <c r="L9661" i="1"/>
  <c r="L9662" i="1"/>
  <c r="L9663" i="1"/>
  <c r="L9664" i="1"/>
  <c r="L9665" i="1"/>
  <c r="L9666" i="1"/>
  <c r="L9667" i="1"/>
  <c r="L9668" i="1"/>
  <c r="L9669" i="1"/>
  <c r="L9670" i="1"/>
  <c r="L9671" i="1"/>
  <c r="L9672" i="1"/>
  <c r="L9673" i="1"/>
  <c r="L9674" i="1"/>
  <c r="L9675" i="1"/>
  <c r="L9676" i="1"/>
  <c r="L9677" i="1"/>
  <c r="L9678" i="1"/>
  <c r="L9679" i="1"/>
  <c r="L9680" i="1"/>
  <c r="L9681" i="1"/>
  <c r="L9682" i="1"/>
  <c r="L9683" i="1"/>
  <c r="L9684" i="1"/>
  <c r="L9685" i="1"/>
  <c r="L9686" i="1"/>
  <c r="L9687" i="1"/>
  <c r="L9688" i="1"/>
  <c r="L9689" i="1"/>
  <c r="L9690" i="1"/>
  <c r="L9691" i="1"/>
  <c r="L9692" i="1"/>
  <c r="L9693" i="1"/>
  <c r="L9694" i="1"/>
  <c r="L9695" i="1"/>
  <c r="L9696" i="1"/>
  <c r="L9697" i="1"/>
  <c r="L9698" i="1"/>
  <c r="L9699" i="1"/>
  <c r="L9700" i="1"/>
  <c r="L9701" i="1"/>
  <c r="L9702" i="1"/>
  <c r="L9703" i="1"/>
  <c r="L9704" i="1"/>
  <c r="L9705" i="1"/>
  <c r="L9706" i="1"/>
  <c r="L9707" i="1"/>
  <c r="L9708" i="1"/>
  <c r="L9709" i="1"/>
  <c r="L9710" i="1"/>
  <c r="L9711" i="1"/>
  <c r="L9712" i="1"/>
  <c r="L9713" i="1"/>
  <c r="L9714" i="1"/>
  <c r="L9715" i="1"/>
  <c r="L9716" i="1"/>
  <c r="L9717" i="1"/>
  <c r="L9718" i="1"/>
  <c r="L9719" i="1"/>
  <c r="L9720" i="1"/>
  <c r="L9721" i="1"/>
  <c r="L9722" i="1"/>
  <c r="L9723" i="1"/>
  <c r="L9724" i="1"/>
  <c r="L9725" i="1"/>
  <c r="L9726" i="1"/>
  <c r="L9727" i="1"/>
  <c r="L9728" i="1"/>
  <c r="L9729" i="1"/>
  <c r="L9730" i="1"/>
  <c r="L9731" i="1"/>
  <c r="L9732" i="1"/>
  <c r="L9733" i="1"/>
  <c r="L9734" i="1"/>
  <c r="L9735" i="1"/>
  <c r="L9736" i="1"/>
  <c r="L9737" i="1"/>
  <c r="L9738" i="1"/>
  <c r="L9739" i="1"/>
  <c r="L9740" i="1"/>
  <c r="L9741" i="1"/>
  <c r="L9742" i="1"/>
  <c r="L9743" i="1"/>
  <c r="L9744" i="1"/>
  <c r="L9745" i="1"/>
  <c r="L9746" i="1"/>
  <c r="L9747" i="1"/>
  <c r="L9748" i="1"/>
  <c r="L9749" i="1"/>
  <c r="L9750" i="1"/>
  <c r="L9751" i="1"/>
  <c r="L9752" i="1"/>
  <c r="L9753" i="1"/>
  <c r="L9754" i="1"/>
  <c r="L9755" i="1"/>
  <c r="L9756" i="1"/>
  <c r="L9757" i="1"/>
  <c r="L9758" i="1"/>
  <c r="L9759" i="1"/>
  <c r="L9760" i="1"/>
  <c r="L9761" i="1"/>
  <c r="L9762" i="1"/>
  <c r="L9763" i="1"/>
  <c r="L9764" i="1"/>
  <c r="L9765" i="1"/>
  <c r="L9766" i="1"/>
  <c r="L9767" i="1"/>
  <c r="L9768" i="1"/>
  <c r="L9769" i="1"/>
  <c r="L9770" i="1"/>
  <c r="L9771" i="1"/>
  <c r="L9772" i="1"/>
  <c r="L9773" i="1"/>
  <c r="L9774" i="1"/>
  <c r="L9775" i="1"/>
  <c r="L9776" i="1"/>
  <c r="L9777" i="1"/>
  <c r="L9778" i="1"/>
  <c r="L9779" i="1"/>
  <c r="L9780" i="1"/>
  <c r="L9781" i="1"/>
  <c r="L9782" i="1"/>
  <c r="L9783" i="1"/>
  <c r="L9784" i="1"/>
  <c r="L9785" i="1"/>
  <c r="L9786" i="1"/>
  <c r="L9787" i="1"/>
  <c r="L9788" i="1"/>
  <c r="L9789" i="1"/>
  <c r="L9790" i="1"/>
  <c r="L9791" i="1"/>
  <c r="L9792" i="1"/>
  <c r="L9793" i="1"/>
  <c r="L9794" i="1"/>
  <c r="L9795" i="1"/>
  <c r="L9796" i="1"/>
  <c r="L9797" i="1"/>
  <c r="L9798" i="1"/>
  <c r="L9799" i="1"/>
  <c r="L9800" i="1"/>
  <c r="L9801" i="1"/>
  <c r="L9802" i="1"/>
  <c r="L9803" i="1"/>
  <c r="L9804" i="1"/>
  <c r="L9805" i="1"/>
  <c r="L9806" i="1"/>
  <c r="L9807" i="1"/>
  <c r="L9808" i="1"/>
  <c r="L9809" i="1"/>
  <c r="L9810" i="1"/>
  <c r="L9811" i="1"/>
  <c r="L9812" i="1"/>
  <c r="L9813" i="1"/>
  <c r="L9814" i="1"/>
  <c r="L9815" i="1"/>
  <c r="L9816" i="1"/>
  <c r="L9817" i="1"/>
  <c r="L9818" i="1"/>
  <c r="L9819" i="1"/>
  <c r="L9820" i="1"/>
  <c r="L9821" i="1"/>
  <c r="L9822" i="1"/>
  <c r="L9823" i="1"/>
  <c r="L9824" i="1"/>
  <c r="L9825" i="1"/>
  <c r="L9826" i="1"/>
  <c r="L9827" i="1"/>
  <c r="L9828" i="1"/>
  <c r="L9829" i="1"/>
  <c r="L9830" i="1"/>
  <c r="L9831" i="1"/>
  <c r="L9832" i="1"/>
  <c r="L9833" i="1"/>
  <c r="L9834" i="1"/>
  <c r="L9835" i="1"/>
  <c r="L9836" i="1"/>
  <c r="L9837" i="1"/>
  <c r="L9838" i="1"/>
  <c r="L9839" i="1"/>
  <c r="L9840" i="1"/>
  <c r="L9841" i="1"/>
  <c r="L9842" i="1"/>
  <c r="L9843" i="1"/>
  <c r="L9844" i="1"/>
  <c r="L9845" i="1"/>
  <c r="L9846" i="1"/>
  <c r="L9847" i="1"/>
  <c r="L9848" i="1"/>
  <c r="L9849" i="1"/>
  <c r="L9850" i="1"/>
  <c r="L9851" i="1"/>
  <c r="L9852" i="1"/>
  <c r="L9853" i="1"/>
  <c r="L9854" i="1"/>
  <c r="L9855" i="1"/>
  <c r="L9856" i="1"/>
  <c r="L9857" i="1"/>
  <c r="L9858" i="1"/>
  <c r="L9859" i="1"/>
  <c r="L9860" i="1"/>
  <c r="L9861" i="1"/>
  <c r="L9862" i="1"/>
  <c r="L9863" i="1"/>
  <c r="L9864" i="1"/>
  <c r="L9865" i="1"/>
  <c r="L9866" i="1"/>
  <c r="L9867" i="1"/>
  <c r="L9868" i="1"/>
  <c r="L9869" i="1"/>
  <c r="L9870" i="1"/>
  <c r="L9871" i="1"/>
  <c r="L9872" i="1"/>
  <c r="L9873" i="1"/>
  <c r="L9874" i="1"/>
  <c r="L9875" i="1"/>
  <c r="L9876" i="1"/>
  <c r="L9877" i="1"/>
  <c r="L9878" i="1"/>
  <c r="L9879" i="1"/>
  <c r="L9880" i="1"/>
  <c r="L9881" i="1"/>
  <c r="L9882" i="1"/>
  <c r="L9883" i="1"/>
  <c r="L9884" i="1"/>
  <c r="L9885" i="1"/>
  <c r="L9886" i="1"/>
  <c r="L9887" i="1"/>
  <c r="L9888" i="1"/>
  <c r="L9889" i="1"/>
  <c r="L9890" i="1"/>
  <c r="L9891" i="1"/>
  <c r="L9892" i="1"/>
  <c r="L9893" i="1"/>
  <c r="L9894" i="1"/>
  <c r="L9895" i="1"/>
  <c r="L9896" i="1"/>
  <c r="L9897" i="1"/>
  <c r="L9898" i="1"/>
  <c r="L9899" i="1"/>
  <c r="L9900" i="1"/>
  <c r="L9901" i="1"/>
  <c r="L9902" i="1"/>
  <c r="L9903" i="1"/>
  <c r="L9904" i="1"/>
  <c r="L9905" i="1"/>
  <c r="L9906" i="1"/>
  <c r="L9907" i="1"/>
  <c r="L9908" i="1"/>
  <c r="L9909" i="1"/>
  <c r="L9910" i="1"/>
  <c r="L9911" i="1"/>
  <c r="L9912" i="1"/>
  <c r="L9913" i="1"/>
  <c r="L9914" i="1"/>
  <c r="L9915" i="1"/>
  <c r="L9916" i="1"/>
  <c r="L9917" i="1"/>
  <c r="L9918" i="1"/>
  <c r="L9919" i="1"/>
  <c r="L9920" i="1"/>
  <c r="L9921" i="1"/>
  <c r="L9922" i="1"/>
  <c r="L9923" i="1"/>
  <c r="L9924" i="1"/>
  <c r="L9925" i="1"/>
  <c r="L9926" i="1"/>
  <c r="L9927" i="1"/>
  <c r="L9928" i="1"/>
  <c r="L9929" i="1"/>
  <c r="L9930" i="1"/>
  <c r="L9931" i="1"/>
  <c r="L9932" i="1"/>
  <c r="L9933" i="1"/>
  <c r="L9934" i="1"/>
  <c r="L9935" i="1"/>
  <c r="L9936" i="1"/>
  <c r="L9937" i="1"/>
  <c r="L9938" i="1"/>
  <c r="L9939" i="1"/>
  <c r="L9940" i="1"/>
  <c r="L9941" i="1"/>
  <c r="L9942" i="1"/>
  <c r="L9943" i="1"/>
  <c r="L9944" i="1"/>
  <c r="L9945" i="1"/>
  <c r="L9946" i="1"/>
  <c r="L9947" i="1"/>
  <c r="L9948" i="1"/>
  <c r="L9949" i="1"/>
  <c r="L9950" i="1"/>
  <c r="L9951" i="1"/>
  <c r="L9952" i="1"/>
  <c r="L9953" i="1"/>
  <c r="L9954" i="1"/>
  <c r="L9955" i="1"/>
  <c r="L9956" i="1"/>
  <c r="L9957" i="1"/>
  <c r="L9958" i="1"/>
  <c r="L9959" i="1"/>
  <c r="L9960" i="1"/>
  <c r="L9961" i="1"/>
  <c r="L9962" i="1"/>
  <c r="L9963" i="1"/>
  <c r="L9964" i="1"/>
  <c r="L9965" i="1"/>
  <c r="L9966" i="1"/>
  <c r="L9967" i="1"/>
  <c r="L9968" i="1"/>
  <c r="L9969" i="1"/>
  <c r="L9970" i="1"/>
  <c r="L9971" i="1"/>
  <c r="L9972" i="1"/>
  <c r="L9973" i="1"/>
  <c r="L9974" i="1"/>
  <c r="L9975" i="1"/>
  <c r="L9976" i="1"/>
  <c r="L9977" i="1"/>
  <c r="L9978" i="1"/>
  <c r="L9979" i="1"/>
  <c r="L9980" i="1"/>
  <c r="L9981" i="1"/>
  <c r="L9982" i="1"/>
  <c r="L9983" i="1"/>
  <c r="L9984" i="1"/>
  <c r="L9985" i="1"/>
  <c r="L9986" i="1"/>
  <c r="L9987" i="1"/>
  <c r="L9988" i="1"/>
  <c r="L9989" i="1"/>
  <c r="L9990" i="1"/>
  <c r="L9991" i="1"/>
  <c r="L9992" i="1"/>
  <c r="L9993" i="1"/>
  <c r="L9994" i="1"/>
  <c r="L9995" i="1"/>
  <c r="L9996" i="1"/>
  <c r="L9997" i="1"/>
  <c r="L9998" i="1"/>
  <c r="L9999" i="1"/>
  <c r="L10000" i="1"/>
  <c r="L10001" i="1"/>
  <c r="L10002" i="1"/>
  <c r="L10003" i="1"/>
  <c r="L10004" i="1"/>
  <c r="L10005" i="1"/>
  <c r="L10006" i="1"/>
  <c r="L10007" i="1"/>
  <c r="L10008" i="1"/>
  <c r="L10009" i="1"/>
  <c r="L10010" i="1"/>
  <c r="L10011" i="1"/>
  <c r="L10012" i="1"/>
  <c r="L10013" i="1"/>
  <c r="L10014" i="1"/>
  <c r="L10015" i="1"/>
  <c r="L10016" i="1"/>
  <c r="L10017" i="1"/>
  <c r="L10018" i="1"/>
  <c r="L10019" i="1"/>
  <c r="L10020" i="1"/>
  <c r="L10021" i="1"/>
  <c r="L10022" i="1"/>
  <c r="L10023" i="1"/>
  <c r="L10024" i="1"/>
  <c r="L10025" i="1"/>
  <c r="L10026" i="1"/>
  <c r="L10027" i="1"/>
  <c r="L10028" i="1"/>
  <c r="L10029" i="1"/>
  <c r="L10030" i="1"/>
  <c r="L10031" i="1"/>
  <c r="L10032" i="1"/>
  <c r="L10033" i="1"/>
  <c r="L10034" i="1"/>
  <c r="L10035" i="1"/>
  <c r="L10036" i="1"/>
  <c r="L10037" i="1"/>
  <c r="L10038" i="1"/>
  <c r="L10039" i="1"/>
  <c r="L10040" i="1"/>
  <c r="L10041" i="1"/>
  <c r="L10042" i="1"/>
  <c r="L10043" i="1"/>
  <c r="L10044" i="1"/>
  <c r="L10045" i="1"/>
  <c r="L10046" i="1"/>
  <c r="L10047" i="1"/>
  <c r="L10048" i="1"/>
  <c r="L10049" i="1"/>
  <c r="L10050" i="1"/>
  <c r="L10051" i="1"/>
  <c r="L10052" i="1"/>
  <c r="L10053" i="1"/>
  <c r="L10054" i="1"/>
  <c r="L10055" i="1"/>
  <c r="L10056" i="1"/>
  <c r="L10057" i="1"/>
  <c r="L10058" i="1"/>
  <c r="L10059" i="1"/>
  <c r="L10060" i="1"/>
  <c r="L10061" i="1"/>
  <c r="L10062" i="1"/>
  <c r="L10063" i="1"/>
  <c r="L10064" i="1"/>
  <c r="L10065" i="1"/>
  <c r="L10066" i="1"/>
  <c r="L10067" i="1"/>
  <c r="L10068" i="1"/>
  <c r="L10069" i="1"/>
  <c r="L10070" i="1"/>
  <c r="L10071" i="1"/>
  <c r="L10072" i="1"/>
  <c r="L10073" i="1"/>
  <c r="L10074" i="1"/>
  <c r="L10075" i="1"/>
  <c r="L10076" i="1"/>
  <c r="L10077" i="1"/>
  <c r="L10078" i="1"/>
  <c r="L10079" i="1"/>
  <c r="L10080" i="1"/>
  <c r="L10081" i="1"/>
  <c r="L10082" i="1"/>
  <c r="L10083" i="1"/>
  <c r="L10084" i="1"/>
  <c r="L10085" i="1"/>
  <c r="L10086" i="1"/>
  <c r="L10087" i="1"/>
  <c r="L10088" i="1"/>
  <c r="L10089" i="1"/>
  <c r="L10090" i="1"/>
  <c r="L10091" i="1"/>
  <c r="L10092" i="1"/>
  <c r="L10093" i="1"/>
  <c r="L10094" i="1"/>
  <c r="L10095" i="1"/>
  <c r="L10096" i="1"/>
  <c r="L10097" i="1"/>
  <c r="L10098" i="1"/>
  <c r="L10099" i="1"/>
  <c r="L10100" i="1"/>
  <c r="L10101" i="1"/>
  <c r="L10102" i="1"/>
  <c r="L10103" i="1"/>
  <c r="L10104" i="1"/>
  <c r="L10105" i="1"/>
  <c r="L10106" i="1"/>
  <c r="L10107" i="1"/>
  <c r="L10108" i="1"/>
  <c r="L10109" i="1"/>
  <c r="L10110" i="1"/>
  <c r="L10111" i="1"/>
  <c r="L10112" i="1"/>
  <c r="L10113" i="1"/>
  <c r="L10114" i="1"/>
  <c r="L10115" i="1"/>
  <c r="L10116" i="1"/>
  <c r="L10117" i="1"/>
  <c r="L10118" i="1"/>
  <c r="L10119" i="1"/>
  <c r="L10120" i="1"/>
  <c r="L10121" i="1"/>
  <c r="L10122" i="1"/>
  <c r="L10123" i="1"/>
  <c r="L10124" i="1"/>
  <c r="L10125" i="1"/>
  <c r="L10126" i="1"/>
  <c r="L10127" i="1"/>
  <c r="L10128" i="1"/>
  <c r="L10129" i="1"/>
  <c r="L10130" i="1"/>
  <c r="L10131" i="1"/>
  <c r="L10132" i="1"/>
  <c r="L10133" i="1"/>
  <c r="L10134" i="1"/>
  <c r="L10135" i="1"/>
  <c r="L10136" i="1"/>
  <c r="L10137" i="1"/>
  <c r="L10138" i="1"/>
  <c r="L10139" i="1"/>
  <c r="L10140" i="1"/>
  <c r="L10141" i="1"/>
  <c r="L10142" i="1"/>
  <c r="L10143" i="1"/>
  <c r="L10144" i="1"/>
  <c r="L10145" i="1"/>
  <c r="L10146" i="1"/>
  <c r="L10147" i="1"/>
  <c r="L10148" i="1"/>
  <c r="L10149" i="1"/>
  <c r="L10150" i="1"/>
  <c r="L10151" i="1"/>
  <c r="L10152" i="1"/>
  <c r="L10153" i="1"/>
  <c r="L10154" i="1"/>
  <c r="L10155" i="1"/>
  <c r="L10156" i="1"/>
  <c r="L10157" i="1"/>
  <c r="L10158" i="1"/>
  <c r="L10159" i="1"/>
  <c r="L10160" i="1"/>
  <c r="L10161" i="1"/>
  <c r="L10162" i="1"/>
  <c r="L10163" i="1"/>
  <c r="L10164" i="1"/>
  <c r="L10165" i="1"/>
  <c r="L10166" i="1"/>
  <c r="L10167" i="1"/>
  <c r="L10168" i="1"/>
  <c r="L10169" i="1"/>
  <c r="L10170" i="1"/>
  <c r="L10171" i="1"/>
  <c r="L10172" i="1"/>
  <c r="L10173" i="1"/>
  <c r="L10174" i="1"/>
  <c r="L10175" i="1"/>
  <c r="L10176" i="1"/>
  <c r="L10177" i="1"/>
  <c r="L10178" i="1"/>
  <c r="L10179" i="1"/>
  <c r="L10180" i="1"/>
  <c r="L10181" i="1"/>
  <c r="L10182" i="1"/>
  <c r="L10183" i="1"/>
  <c r="L10184" i="1"/>
  <c r="L10185" i="1"/>
  <c r="L10186" i="1"/>
  <c r="L10187" i="1"/>
  <c r="L10188" i="1"/>
  <c r="L10189" i="1"/>
  <c r="L10190" i="1"/>
  <c r="L10191" i="1"/>
  <c r="L10192" i="1"/>
  <c r="L10193" i="1"/>
  <c r="L10194" i="1"/>
  <c r="L10195" i="1"/>
  <c r="L10196" i="1"/>
  <c r="L10197" i="1"/>
  <c r="L10198" i="1"/>
  <c r="L10199" i="1"/>
  <c r="L10200" i="1"/>
  <c r="L10201" i="1"/>
  <c r="L10202" i="1"/>
  <c r="L10203" i="1"/>
  <c r="L10204" i="1"/>
  <c r="L10205" i="1"/>
  <c r="L10206" i="1"/>
  <c r="L10207" i="1"/>
  <c r="L10208" i="1"/>
  <c r="L10209" i="1"/>
  <c r="L10210" i="1"/>
  <c r="L10211" i="1"/>
  <c r="L10212" i="1"/>
  <c r="L10213" i="1"/>
  <c r="L10214" i="1"/>
  <c r="L10215" i="1"/>
  <c r="L10216" i="1"/>
  <c r="L10217" i="1"/>
  <c r="L10218" i="1"/>
  <c r="L10219" i="1"/>
  <c r="L10220" i="1"/>
  <c r="L10221" i="1"/>
  <c r="L10222" i="1"/>
  <c r="L10223" i="1"/>
  <c r="L10224" i="1"/>
  <c r="L10225" i="1"/>
  <c r="L10226" i="1"/>
  <c r="L10227" i="1"/>
  <c r="L10228" i="1"/>
  <c r="L10229" i="1"/>
  <c r="L10230" i="1"/>
  <c r="L10231" i="1"/>
  <c r="L10232" i="1"/>
  <c r="L10233" i="1"/>
  <c r="L10234" i="1"/>
  <c r="L10235" i="1"/>
  <c r="L10236" i="1"/>
  <c r="L10237" i="1"/>
  <c r="L10238" i="1"/>
  <c r="L10239" i="1"/>
  <c r="L10240" i="1"/>
  <c r="L10241" i="1"/>
  <c r="L10242" i="1"/>
  <c r="L10243" i="1"/>
  <c r="L10244" i="1"/>
  <c r="L10245" i="1"/>
  <c r="L10246" i="1"/>
  <c r="L10247" i="1"/>
  <c r="L10248" i="1"/>
  <c r="L10249" i="1"/>
  <c r="L10250" i="1"/>
  <c r="L10251" i="1"/>
  <c r="L10252" i="1"/>
  <c r="L10253" i="1"/>
  <c r="L10254" i="1"/>
  <c r="L10255" i="1"/>
  <c r="L10256" i="1"/>
  <c r="L10257" i="1"/>
  <c r="L10258" i="1"/>
  <c r="L10259" i="1"/>
  <c r="L10260" i="1"/>
  <c r="L10261" i="1"/>
  <c r="L10262" i="1"/>
  <c r="L10263" i="1"/>
  <c r="L10264" i="1"/>
  <c r="L10265" i="1"/>
  <c r="L10266" i="1"/>
  <c r="L10267" i="1"/>
  <c r="L10268" i="1"/>
  <c r="L10269" i="1"/>
  <c r="L10270" i="1"/>
  <c r="L10271" i="1"/>
  <c r="L10272" i="1"/>
  <c r="L10273" i="1"/>
  <c r="L10274" i="1"/>
  <c r="L10275" i="1"/>
  <c r="L10276" i="1"/>
  <c r="L10277" i="1"/>
  <c r="L10278" i="1"/>
  <c r="L10279" i="1"/>
  <c r="L10280" i="1"/>
  <c r="L10281" i="1"/>
  <c r="L10282" i="1"/>
  <c r="L10283" i="1"/>
  <c r="L10284" i="1"/>
  <c r="L10285" i="1"/>
  <c r="L10286" i="1"/>
  <c r="L10287" i="1"/>
  <c r="L10288" i="1"/>
  <c r="L10289" i="1"/>
  <c r="L10290" i="1"/>
  <c r="L10291" i="1"/>
  <c r="L10292" i="1"/>
  <c r="L10293" i="1"/>
  <c r="L10294" i="1"/>
  <c r="L10295" i="1"/>
  <c r="L10296" i="1"/>
  <c r="L10297" i="1"/>
  <c r="L10298" i="1"/>
  <c r="L10299" i="1"/>
  <c r="L10300" i="1"/>
  <c r="L10301" i="1"/>
  <c r="L10302" i="1"/>
  <c r="L10303" i="1"/>
  <c r="L10304" i="1"/>
  <c r="L10305" i="1"/>
  <c r="L10306" i="1"/>
  <c r="L10307" i="1"/>
  <c r="L10308" i="1"/>
  <c r="L10309" i="1"/>
  <c r="L10310" i="1"/>
  <c r="L10311" i="1"/>
  <c r="L10312" i="1"/>
  <c r="L10313" i="1"/>
  <c r="L10314" i="1"/>
  <c r="L10315" i="1"/>
  <c r="L10316" i="1"/>
  <c r="L10317" i="1"/>
  <c r="L10318" i="1"/>
  <c r="L10319" i="1"/>
  <c r="L10320" i="1"/>
  <c r="L10321" i="1"/>
  <c r="L10322" i="1"/>
  <c r="L10323" i="1"/>
  <c r="L10324" i="1"/>
  <c r="L10325" i="1"/>
  <c r="L10326" i="1"/>
  <c r="L10327" i="1"/>
  <c r="L10328" i="1"/>
  <c r="L10329" i="1"/>
  <c r="L10330" i="1"/>
  <c r="L10331" i="1"/>
  <c r="L10332" i="1"/>
  <c r="L10333" i="1"/>
  <c r="L10334" i="1"/>
  <c r="L10335" i="1"/>
  <c r="L10336" i="1"/>
  <c r="L10337" i="1"/>
  <c r="L10338" i="1"/>
  <c r="L10339" i="1"/>
  <c r="L10340" i="1"/>
  <c r="L10341" i="1"/>
  <c r="L10342" i="1"/>
  <c r="L10343" i="1"/>
  <c r="L10344" i="1"/>
  <c r="L10345" i="1"/>
  <c r="L10346" i="1"/>
  <c r="L10347" i="1"/>
  <c r="L10348" i="1"/>
  <c r="L10349" i="1"/>
  <c r="L10350" i="1"/>
  <c r="L10351" i="1"/>
  <c r="L10352" i="1"/>
  <c r="L10353" i="1"/>
  <c r="L10354" i="1"/>
  <c r="L10355" i="1"/>
  <c r="L10356" i="1"/>
  <c r="L10357" i="1"/>
  <c r="L10358" i="1"/>
  <c r="L10359" i="1"/>
  <c r="L10360" i="1"/>
  <c r="L10361" i="1"/>
  <c r="L10362" i="1"/>
  <c r="L10363" i="1"/>
  <c r="L10364" i="1"/>
  <c r="L10365" i="1"/>
  <c r="L10366" i="1"/>
  <c r="L10367" i="1"/>
  <c r="L10368" i="1"/>
  <c r="L10369" i="1"/>
  <c r="L10370" i="1"/>
  <c r="L10371" i="1"/>
  <c r="L10372" i="1"/>
  <c r="L10373" i="1"/>
  <c r="L10374" i="1"/>
  <c r="L10375" i="1"/>
  <c r="L10376" i="1"/>
  <c r="L10377" i="1"/>
  <c r="L10378" i="1"/>
  <c r="L10379" i="1"/>
  <c r="L10380" i="1"/>
  <c r="L10381" i="1"/>
  <c r="L10382" i="1"/>
  <c r="L10383" i="1"/>
  <c r="L10384" i="1"/>
  <c r="L10385" i="1"/>
  <c r="L10386" i="1"/>
  <c r="L10387" i="1"/>
  <c r="L10388" i="1"/>
  <c r="L10389" i="1"/>
  <c r="L10390" i="1"/>
  <c r="L10391" i="1"/>
  <c r="L10392" i="1"/>
  <c r="L10393" i="1"/>
  <c r="L10394" i="1"/>
  <c r="L10395" i="1"/>
  <c r="L10396" i="1"/>
  <c r="L10397" i="1"/>
  <c r="L10398" i="1"/>
  <c r="L10399" i="1"/>
  <c r="L10400" i="1"/>
  <c r="L10401" i="1"/>
  <c r="L10402" i="1"/>
  <c r="L10403" i="1"/>
  <c r="L10404" i="1"/>
  <c r="L10405" i="1"/>
  <c r="L10406" i="1"/>
  <c r="L10407" i="1"/>
  <c r="L10408" i="1"/>
  <c r="L10409" i="1"/>
  <c r="L10410" i="1"/>
  <c r="L10411" i="1"/>
  <c r="L10412" i="1"/>
  <c r="L10413" i="1"/>
  <c r="L10414" i="1"/>
  <c r="L10415" i="1"/>
  <c r="L10416" i="1"/>
  <c r="L10417" i="1"/>
  <c r="L10418" i="1"/>
  <c r="L10419" i="1"/>
  <c r="L10420" i="1"/>
  <c r="L10421" i="1"/>
  <c r="L10422" i="1"/>
  <c r="L10423" i="1"/>
  <c r="L10424" i="1"/>
  <c r="L10425" i="1"/>
  <c r="L10426" i="1"/>
  <c r="L10427" i="1"/>
  <c r="L10428" i="1"/>
  <c r="L10429" i="1"/>
  <c r="L10430" i="1"/>
  <c r="L10431" i="1"/>
  <c r="L10432" i="1"/>
  <c r="L10433" i="1"/>
  <c r="L10434" i="1"/>
  <c r="L10435" i="1"/>
  <c r="L10436" i="1"/>
  <c r="L10437" i="1"/>
  <c r="L10438" i="1"/>
  <c r="L10439" i="1"/>
  <c r="L10440" i="1"/>
  <c r="L10441" i="1"/>
  <c r="L10442" i="1"/>
  <c r="L10443" i="1"/>
  <c r="L10444" i="1"/>
  <c r="L10445" i="1"/>
  <c r="L10446" i="1"/>
  <c r="L10447" i="1"/>
  <c r="L10448" i="1"/>
  <c r="L10449" i="1"/>
  <c r="L10450" i="1"/>
  <c r="L10451" i="1"/>
  <c r="L10452" i="1"/>
  <c r="L10453" i="1"/>
  <c r="L10454" i="1"/>
  <c r="L10455" i="1"/>
  <c r="L10456" i="1"/>
  <c r="L10457" i="1"/>
  <c r="L10458" i="1"/>
  <c r="L10459" i="1"/>
  <c r="L10460" i="1"/>
  <c r="L10461" i="1"/>
  <c r="L10462" i="1"/>
  <c r="L10463" i="1"/>
  <c r="L10464" i="1"/>
  <c r="L10465" i="1"/>
  <c r="L10466" i="1"/>
  <c r="L10467" i="1"/>
  <c r="L10468" i="1"/>
  <c r="L10469" i="1"/>
  <c r="L10470" i="1"/>
  <c r="L10471" i="1"/>
  <c r="L10472" i="1"/>
  <c r="L10473" i="1"/>
  <c r="L10474" i="1"/>
  <c r="L10475" i="1"/>
  <c r="L10476" i="1"/>
  <c r="L10477" i="1"/>
  <c r="L10478" i="1"/>
  <c r="L10479" i="1"/>
  <c r="L10480" i="1"/>
  <c r="L10481" i="1"/>
  <c r="L10482" i="1"/>
  <c r="L10483" i="1"/>
  <c r="L10484" i="1"/>
  <c r="L10485" i="1"/>
  <c r="L10486" i="1"/>
  <c r="L10487" i="1"/>
  <c r="L10488" i="1"/>
  <c r="L10489" i="1"/>
  <c r="L10490" i="1"/>
  <c r="L10491" i="1"/>
  <c r="L10492" i="1"/>
  <c r="L10493" i="1"/>
  <c r="L10494" i="1"/>
  <c r="L10495" i="1"/>
  <c r="L10496" i="1"/>
  <c r="L10497" i="1"/>
  <c r="L10498" i="1"/>
  <c r="L10499" i="1"/>
  <c r="L10500" i="1"/>
  <c r="L10501" i="1"/>
  <c r="L10502" i="1"/>
  <c r="L10503" i="1"/>
  <c r="L10504" i="1"/>
  <c r="L10505" i="1"/>
  <c r="L10506" i="1"/>
  <c r="L10507" i="1"/>
  <c r="L10508" i="1"/>
  <c r="L10509" i="1"/>
  <c r="L10510" i="1"/>
  <c r="L10511" i="1"/>
  <c r="L10512" i="1"/>
  <c r="L10513" i="1"/>
  <c r="L10514" i="1"/>
  <c r="L10515" i="1"/>
  <c r="L10516" i="1"/>
  <c r="L10517" i="1"/>
  <c r="L10518" i="1"/>
  <c r="L10519" i="1"/>
  <c r="L10520" i="1"/>
  <c r="L10521" i="1"/>
  <c r="L10522" i="1"/>
  <c r="L10523" i="1"/>
  <c r="L10524" i="1"/>
  <c r="L10525" i="1"/>
  <c r="L10526" i="1"/>
  <c r="L10527" i="1"/>
  <c r="L10528" i="1"/>
  <c r="L10529" i="1"/>
  <c r="L10530" i="1"/>
  <c r="L10531" i="1"/>
  <c r="L10532" i="1"/>
  <c r="L10533" i="1"/>
  <c r="L10534" i="1"/>
  <c r="L10535" i="1"/>
  <c r="L10536" i="1"/>
  <c r="L10537" i="1"/>
  <c r="L10538" i="1"/>
  <c r="L10539" i="1"/>
  <c r="L10540" i="1"/>
  <c r="L10541" i="1"/>
  <c r="L10542" i="1"/>
  <c r="L10543" i="1"/>
  <c r="L10544" i="1"/>
  <c r="L10545" i="1"/>
  <c r="L10546" i="1"/>
  <c r="L10547" i="1"/>
  <c r="L10548" i="1"/>
  <c r="L10549" i="1"/>
  <c r="L10550" i="1"/>
  <c r="L10551" i="1"/>
  <c r="L10552" i="1"/>
  <c r="L10553" i="1"/>
  <c r="L10554" i="1"/>
  <c r="L10555" i="1"/>
  <c r="L10556" i="1"/>
  <c r="L10557" i="1"/>
  <c r="L10558" i="1"/>
  <c r="L10559" i="1"/>
  <c r="L10560" i="1"/>
  <c r="L10561" i="1"/>
  <c r="L10562" i="1"/>
  <c r="L10563" i="1"/>
  <c r="L10564" i="1"/>
  <c r="L10565" i="1"/>
  <c r="L10566" i="1"/>
  <c r="L10567" i="1"/>
  <c r="L10568" i="1"/>
  <c r="L10569" i="1"/>
  <c r="L10570" i="1"/>
  <c r="L10571" i="1"/>
  <c r="L10572" i="1"/>
  <c r="L10573" i="1"/>
  <c r="L10574" i="1"/>
  <c r="L10575" i="1"/>
  <c r="L10576" i="1"/>
  <c r="L10577" i="1"/>
  <c r="L10578" i="1"/>
  <c r="L10579" i="1"/>
  <c r="L10580" i="1"/>
  <c r="L10581" i="1"/>
  <c r="L10582" i="1"/>
  <c r="L10583" i="1"/>
  <c r="L10584" i="1"/>
  <c r="L10585" i="1"/>
  <c r="L10586" i="1"/>
  <c r="L10587" i="1"/>
  <c r="L10588" i="1"/>
  <c r="L10589" i="1"/>
  <c r="L10590" i="1"/>
  <c r="L10591" i="1"/>
  <c r="L10592" i="1"/>
  <c r="L10593" i="1"/>
  <c r="L10594" i="1"/>
  <c r="L10595" i="1"/>
  <c r="L10596" i="1"/>
  <c r="L10597" i="1"/>
  <c r="L10598" i="1"/>
  <c r="L10599" i="1"/>
  <c r="L10600" i="1"/>
  <c r="L10601" i="1"/>
  <c r="L10602" i="1"/>
  <c r="L10603" i="1"/>
  <c r="L10604" i="1"/>
  <c r="L10605" i="1"/>
  <c r="L10606" i="1"/>
  <c r="L10607" i="1"/>
  <c r="L10608" i="1"/>
  <c r="L10609" i="1"/>
  <c r="L10610" i="1"/>
  <c r="L10611" i="1"/>
  <c r="L10612" i="1"/>
  <c r="L10613" i="1"/>
  <c r="L10614" i="1"/>
  <c r="L10615" i="1"/>
  <c r="L10616" i="1"/>
  <c r="L10617" i="1"/>
  <c r="L10618" i="1"/>
  <c r="L10619" i="1"/>
  <c r="L10620" i="1"/>
  <c r="L10621" i="1"/>
  <c r="L10622" i="1"/>
  <c r="L10623" i="1"/>
  <c r="L10624" i="1"/>
  <c r="L10625" i="1"/>
  <c r="L10626" i="1"/>
  <c r="L10627" i="1"/>
  <c r="L10628" i="1"/>
  <c r="L10629" i="1"/>
  <c r="L10630" i="1"/>
  <c r="L10631" i="1"/>
  <c r="L10632" i="1"/>
  <c r="L10633" i="1"/>
  <c r="L10634" i="1"/>
  <c r="L10635" i="1"/>
  <c r="L10636" i="1"/>
  <c r="L10637" i="1"/>
  <c r="L10638" i="1"/>
  <c r="L10639" i="1"/>
  <c r="L10640" i="1"/>
  <c r="L10641" i="1"/>
  <c r="L10642" i="1"/>
  <c r="L10643" i="1"/>
  <c r="L10644" i="1"/>
  <c r="L10645" i="1"/>
  <c r="L10646" i="1"/>
  <c r="L10647" i="1"/>
  <c r="L10648" i="1"/>
  <c r="L10649" i="1"/>
  <c r="L10650" i="1"/>
  <c r="L10651" i="1"/>
  <c r="L10652" i="1"/>
  <c r="L10653" i="1"/>
  <c r="L10654" i="1"/>
  <c r="L10655" i="1"/>
  <c r="L10656" i="1"/>
  <c r="L10657" i="1"/>
  <c r="L10658" i="1"/>
  <c r="L10659" i="1"/>
  <c r="L10660" i="1"/>
  <c r="L10661" i="1"/>
  <c r="L10662" i="1"/>
  <c r="L10663" i="1"/>
  <c r="L10664" i="1"/>
  <c r="L10665" i="1"/>
  <c r="L10666" i="1"/>
  <c r="L10667" i="1"/>
  <c r="L10668" i="1"/>
  <c r="L10669" i="1"/>
  <c r="L10670" i="1"/>
  <c r="L10671" i="1"/>
  <c r="L10672" i="1"/>
  <c r="L10673" i="1"/>
  <c r="L10674" i="1"/>
  <c r="L10675" i="1"/>
  <c r="L10676" i="1"/>
  <c r="L10677" i="1"/>
  <c r="L10678" i="1"/>
  <c r="L10679" i="1"/>
  <c r="L10680" i="1"/>
  <c r="L10681" i="1"/>
  <c r="L10682" i="1"/>
  <c r="L10683" i="1"/>
  <c r="L10684" i="1"/>
  <c r="L10685" i="1"/>
  <c r="L10686" i="1"/>
  <c r="L10687" i="1"/>
  <c r="L10688" i="1"/>
  <c r="L10689" i="1"/>
  <c r="L10690" i="1"/>
  <c r="L10691" i="1"/>
  <c r="L10692" i="1"/>
  <c r="L10693" i="1"/>
  <c r="L10694" i="1"/>
  <c r="L10695" i="1"/>
  <c r="L10696" i="1"/>
  <c r="L10697" i="1"/>
  <c r="L10698" i="1"/>
  <c r="L10699" i="1"/>
  <c r="L10700" i="1"/>
  <c r="L10701" i="1"/>
  <c r="L10702" i="1"/>
  <c r="L10703" i="1"/>
  <c r="L10704" i="1"/>
  <c r="L10705" i="1"/>
  <c r="L10706" i="1"/>
  <c r="L10707" i="1"/>
  <c r="L10708" i="1"/>
  <c r="L10709" i="1"/>
  <c r="L10710" i="1"/>
  <c r="L10711" i="1"/>
  <c r="L10712" i="1"/>
  <c r="L10713" i="1"/>
  <c r="L10714" i="1"/>
  <c r="L10715" i="1"/>
  <c r="L10716" i="1"/>
  <c r="L10717" i="1"/>
  <c r="L10718" i="1"/>
  <c r="L10719" i="1"/>
  <c r="L10720" i="1"/>
  <c r="L10721" i="1"/>
  <c r="L10722" i="1"/>
  <c r="L10723" i="1"/>
  <c r="L10724" i="1"/>
  <c r="L10725" i="1"/>
  <c r="L10726" i="1"/>
  <c r="L10727" i="1"/>
  <c r="L10728" i="1"/>
  <c r="L10729" i="1"/>
  <c r="L10730" i="1"/>
  <c r="L10731" i="1"/>
  <c r="L10732" i="1"/>
  <c r="L10733" i="1"/>
  <c r="L10734" i="1"/>
  <c r="L10735" i="1"/>
  <c r="L10736" i="1"/>
  <c r="L10737" i="1"/>
  <c r="L10738" i="1"/>
  <c r="L10739" i="1"/>
  <c r="L10740" i="1"/>
  <c r="L10741" i="1"/>
  <c r="L10742" i="1"/>
  <c r="L10743" i="1"/>
  <c r="L10744" i="1"/>
  <c r="L10745" i="1"/>
  <c r="L10746" i="1"/>
  <c r="L10747" i="1"/>
  <c r="L10748" i="1"/>
  <c r="L10749" i="1"/>
  <c r="L10750" i="1"/>
  <c r="L10751" i="1"/>
  <c r="L10752" i="1"/>
  <c r="L10753" i="1"/>
  <c r="L10754" i="1"/>
  <c r="L10755" i="1"/>
  <c r="L10756" i="1"/>
  <c r="L10757" i="1"/>
  <c r="L10758" i="1"/>
  <c r="L10759" i="1"/>
  <c r="L10760" i="1"/>
  <c r="L10761" i="1"/>
  <c r="L10762" i="1"/>
  <c r="L10763" i="1"/>
  <c r="L10764" i="1"/>
  <c r="L10765" i="1"/>
  <c r="L10766" i="1"/>
  <c r="L10767" i="1"/>
  <c r="L10768" i="1"/>
  <c r="L10769" i="1"/>
  <c r="L10770" i="1"/>
  <c r="L10771" i="1"/>
  <c r="L10772" i="1"/>
  <c r="L10773" i="1"/>
  <c r="L10774" i="1"/>
  <c r="L10775" i="1"/>
  <c r="L10776" i="1"/>
  <c r="L10777" i="1"/>
  <c r="L10778" i="1"/>
  <c r="L10779" i="1"/>
  <c r="L10780" i="1"/>
  <c r="L10781" i="1"/>
  <c r="L10782" i="1"/>
  <c r="L10783" i="1"/>
  <c r="L10784" i="1"/>
  <c r="L10785" i="1"/>
  <c r="L10786" i="1"/>
  <c r="L10787" i="1"/>
  <c r="L10788" i="1"/>
  <c r="L10789" i="1"/>
  <c r="L10790" i="1"/>
  <c r="L10791" i="1"/>
  <c r="L10792" i="1"/>
  <c r="L10793" i="1"/>
  <c r="L10794" i="1"/>
  <c r="L10795" i="1"/>
  <c r="L10796" i="1"/>
  <c r="L10797" i="1"/>
  <c r="L10798" i="1"/>
  <c r="L10799" i="1"/>
  <c r="L10800" i="1"/>
  <c r="L10801" i="1"/>
  <c r="L10802" i="1"/>
  <c r="L10803" i="1"/>
  <c r="L10804" i="1"/>
  <c r="L10805" i="1"/>
  <c r="L10806" i="1"/>
  <c r="L10807" i="1"/>
  <c r="L10808" i="1"/>
  <c r="L10809" i="1"/>
  <c r="L10810" i="1"/>
  <c r="L10811" i="1"/>
  <c r="L10812" i="1"/>
  <c r="L10813" i="1"/>
  <c r="L10814" i="1"/>
  <c r="L10815" i="1"/>
  <c r="L10816" i="1"/>
  <c r="L10817" i="1"/>
  <c r="L10818" i="1"/>
  <c r="L10819" i="1"/>
  <c r="L10820" i="1"/>
  <c r="L10821" i="1"/>
  <c r="L10822" i="1"/>
  <c r="L10823" i="1"/>
  <c r="L10824" i="1"/>
  <c r="L10825" i="1"/>
  <c r="L10826" i="1"/>
  <c r="L10827" i="1"/>
  <c r="L10828" i="1"/>
  <c r="L10829" i="1"/>
  <c r="L10830" i="1"/>
  <c r="L10831" i="1"/>
  <c r="L10832" i="1"/>
  <c r="L10833" i="1"/>
  <c r="L10834" i="1"/>
  <c r="L10835" i="1"/>
  <c r="L10836" i="1"/>
  <c r="L10837" i="1"/>
  <c r="L10838" i="1"/>
  <c r="L10839" i="1"/>
  <c r="L10840" i="1"/>
  <c r="L10841" i="1"/>
  <c r="L10842" i="1"/>
  <c r="L10843" i="1"/>
  <c r="L10844" i="1"/>
  <c r="L10845" i="1"/>
  <c r="L10846" i="1"/>
  <c r="L10847" i="1"/>
  <c r="L10848" i="1"/>
  <c r="L10849" i="1"/>
  <c r="L10850" i="1"/>
  <c r="L10851" i="1"/>
  <c r="L10852" i="1"/>
  <c r="L10853" i="1"/>
  <c r="L10854" i="1"/>
  <c r="L10855" i="1"/>
  <c r="L10856" i="1"/>
  <c r="L10857" i="1"/>
  <c r="L10858" i="1"/>
  <c r="L10859" i="1"/>
  <c r="L10860" i="1"/>
  <c r="L10861" i="1"/>
  <c r="L10862" i="1"/>
  <c r="L10863" i="1"/>
  <c r="L10864" i="1"/>
  <c r="L10865" i="1"/>
  <c r="L10866" i="1"/>
  <c r="L10867" i="1"/>
  <c r="L10868" i="1"/>
  <c r="L10869" i="1"/>
  <c r="L10870" i="1"/>
  <c r="L10871" i="1"/>
  <c r="L10872" i="1"/>
  <c r="L10873" i="1"/>
  <c r="L10874" i="1"/>
  <c r="L10875" i="1"/>
  <c r="L10876" i="1"/>
  <c r="L10877" i="1"/>
  <c r="L10878" i="1"/>
  <c r="L10879" i="1"/>
  <c r="L10880" i="1"/>
  <c r="L10881" i="1"/>
  <c r="L10882" i="1"/>
  <c r="L10883" i="1"/>
  <c r="L10884" i="1"/>
  <c r="L10885" i="1"/>
  <c r="L10886" i="1"/>
  <c r="L10887" i="1"/>
  <c r="L10888" i="1"/>
  <c r="L10889" i="1"/>
  <c r="L10890" i="1"/>
  <c r="L10891" i="1"/>
  <c r="L10892" i="1"/>
  <c r="L10893" i="1"/>
  <c r="L10894" i="1"/>
  <c r="L10895" i="1"/>
  <c r="L10896" i="1"/>
  <c r="L10897" i="1"/>
  <c r="L10898" i="1"/>
  <c r="L10899" i="1"/>
  <c r="L10900" i="1"/>
  <c r="L10901" i="1"/>
  <c r="L10902" i="1"/>
  <c r="L10903" i="1"/>
  <c r="L10904" i="1"/>
  <c r="L10905" i="1"/>
  <c r="L10906" i="1"/>
  <c r="L10907" i="1"/>
  <c r="L10908" i="1"/>
  <c r="L10909" i="1"/>
  <c r="L10910" i="1"/>
  <c r="L10911" i="1"/>
  <c r="L10912" i="1"/>
  <c r="L10913" i="1"/>
  <c r="L10914" i="1"/>
  <c r="L10915" i="1"/>
  <c r="L10916" i="1"/>
  <c r="L10917" i="1"/>
  <c r="L10918" i="1"/>
  <c r="L10919" i="1"/>
  <c r="L10920" i="1"/>
  <c r="L10921" i="1"/>
  <c r="L10922" i="1"/>
  <c r="L10923" i="1"/>
  <c r="L10924" i="1"/>
  <c r="L10925" i="1"/>
  <c r="L10926" i="1"/>
  <c r="L10927" i="1"/>
  <c r="L10928" i="1"/>
  <c r="L10929" i="1"/>
  <c r="L10930" i="1"/>
  <c r="L10931" i="1"/>
  <c r="L10932" i="1"/>
  <c r="L10933" i="1"/>
  <c r="L10934" i="1"/>
  <c r="L10935" i="1"/>
  <c r="L10936" i="1"/>
  <c r="L10937" i="1"/>
  <c r="L10938" i="1"/>
  <c r="L10939" i="1"/>
  <c r="L10940" i="1"/>
  <c r="L10941" i="1"/>
  <c r="L10942" i="1"/>
  <c r="L10943" i="1"/>
  <c r="L10944" i="1"/>
  <c r="L10945" i="1"/>
  <c r="L10946" i="1"/>
  <c r="L10947" i="1"/>
  <c r="L10948" i="1"/>
  <c r="L10949" i="1"/>
  <c r="L10950" i="1"/>
  <c r="L10951" i="1"/>
  <c r="L10952" i="1"/>
  <c r="L10953" i="1"/>
  <c r="L10954" i="1"/>
  <c r="L10955" i="1"/>
  <c r="L10956" i="1"/>
  <c r="L10957" i="1"/>
  <c r="L10958" i="1"/>
  <c r="L10959" i="1"/>
  <c r="L10960" i="1"/>
  <c r="L10961" i="1"/>
  <c r="L10962" i="1"/>
  <c r="L10963" i="1"/>
  <c r="L10964" i="1"/>
  <c r="L10965" i="1"/>
  <c r="L10966" i="1"/>
  <c r="L10967" i="1"/>
  <c r="L10968" i="1"/>
  <c r="L10969" i="1"/>
  <c r="L10970" i="1"/>
  <c r="L10971" i="1"/>
  <c r="L10972" i="1"/>
  <c r="L10973" i="1"/>
  <c r="L10974" i="1"/>
  <c r="L10975" i="1"/>
  <c r="L10976" i="1"/>
  <c r="L10977" i="1"/>
  <c r="L10978" i="1"/>
  <c r="L10979" i="1"/>
  <c r="L10980" i="1"/>
  <c r="L10981" i="1"/>
  <c r="L10982" i="1"/>
  <c r="L10983" i="1"/>
  <c r="L10984" i="1"/>
  <c r="L10985" i="1"/>
  <c r="L10986" i="1"/>
  <c r="L10987" i="1"/>
  <c r="L10988" i="1"/>
  <c r="L10989" i="1"/>
  <c r="L10990" i="1"/>
  <c r="L10991" i="1"/>
  <c r="L10992" i="1"/>
  <c r="L10993" i="1"/>
  <c r="L10994" i="1"/>
  <c r="L10995" i="1"/>
  <c r="L10996" i="1"/>
  <c r="L10997" i="1"/>
  <c r="L10998" i="1"/>
  <c r="L10999" i="1"/>
  <c r="L11000" i="1"/>
  <c r="L11001" i="1"/>
  <c r="L11002" i="1"/>
  <c r="L11003" i="1"/>
  <c r="L11004" i="1"/>
  <c r="L11005" i="1"/>
  <c r="L11006" i="1"/>
  <c r="L11007" i="1"/>
  <c r="L11008" i="1"/>
  <c r="L11009" i="1"/>
  <c r="L11010" i="1"/>
  <c r="L11011" i="1"/>
  <c r="L11012" i="1"/>
  <c r="L11013" i="1"/>
  <c r="L11014" i="1"/>
  <c r="L11015" i="1"/>
  <c r="L11016" i="1"/>
  <c r="L11017" i="1"/>
  <c r="L11018" i="1"/>
  <c r="L11019" i="1"/>
  <c r="L11020" i="1"/>
  <c r="L11021" i="1"/>
  <c r="L11022" i="1"/>
  <c r="L11023" i="1"/>
  <c r="L11024" i="1"/>
  <c r="L11025" i="1"/>
  <c r="L11026" i="1"/>
  <c r="L11027" i="1"/>
  <c r="L11028" i="1"/>
  <c r="L11029" i="1"/>
  <c r="L11030" i="1"/>
  <c r="L11031" i="1"/>
  <c r="L11032" i="1"/>
  <c r="L11033" i="1"/>
  <c r="L11034" i="1"/>
  <c r="L11035" i="1"/>
  <c r="L11036" i="1"/>
  <c r="L11037" i="1"/>
  <c r="L11038" i="1"/>
  <c r="L11039" i="1"/>
  <c r="L11040" i="1"/>
  <c r="L11041" i="1"/>
  <c r="L11042" i="1"/>
  <c r="L11043" i="1"/>
  <c r="L11044" i="1"/>
  <c r="L11045" i="1"/>
  <c r="L11046" i="1"/>
  <c r="L11047" i="1"/>
  <c r="L11048" i="1"/>
  <c r="L11049" i="1"/>
  <c r="L11050" i="1"/>
  <c r="L11051" i="1"/>
  <c r="L11052" i="1"/>
  <c r="L11053" i="1"/>
  <c r="L11054" i="1"/>
  <c r="L11055" i="1"/>
  <c r="L11056" i="1"/>
  <c r="L11057" i="1"/>
  <c r="L11058" i="1"/>
  <c r="L11059" i="1"/>
  <c r="L11060" i="1"/>
  <c r="L11061" i="1"/>
  <c r="L11062" i="1"/>
  <c r="L11063" i="1"/>
  <c r="L11064" i="1"/>
  <c r="L11065" i="1"/>
  <c r="L11066" i="1"/>
  <c r="L11067" i="1"/>
  <c r="L11068" i="1"/>
  <c r="L11069" i="1"/>
  <c r="L11070" i="1"/>
  <c r="L11071" i="1"/>
  <c r="L11072" i="1"/>
  <c r="L11073" i="1"/>
  <c r="L11074" i="1"/>
  <c r="L11075" i="1"/>
  <c r="L11076" i="1"/>
  <c r="L11077" i="1"/>
  <c r="L11078" i="1"/>
  <c r="L11079" i="1"/>
  <c r="L11080" i="1"/>
  <c r="L11081" i="1"/>
  <c r="L11082" i="1"/>
  <c r="L11083" i="1"/>
  <c r="L11084" i="1"/>
  <c r="L11085" i="1"/>
  <c r="L11086" i="1"/>
  <c r="L11087" i="1"/>
  <c r="L11088" i="1"/>
  <c r="L11089" i="1"/>
  <c r="L11090" i="1"/>
  <c r="L11091" i="1"/>
  <c r="L11092" i="1"/>
  <c r="L11093" i="1"/>
  <c r="L11094" i="1"/>
  <c r="L11095" i="1"/>
  <c r="L11096" i="1"/>
  <c r="L11097" i="1"/>
  <c r="L11098" i="1"/>
  <c r="L11099" i="1"/>
  <c r="L11100" i="1"/>
  <c r="L11101" i="1"/>
  <c r="L11102" i="1"/>
  <c r="L11103" i="1"/>
  <c r="L11104" i="1"/>
  <c r="L11105" i="1"/>
  <c r="L11106" i="1"/>
  <c r="L11107" i="1"/>
  <c r="L11108" i="1"/>
  <c r="L11109" i="1"/>
  <c r="L11110" i="1"/>
  <c r="L11111" i="1"/>
  <c r="L11112" i="1"/>
  <c r="L11113" i="1"/>
  <c r="L11114" i="1"/>
  <c r="L11115" i="1"/>
  <c r="L11116" i="1"/>
  <c r="L11117" i="1"/>
  <c r="L11118" i="1"/>
  <c r="L11119" i="1"/>
  <c r="L11120" i="1"/>
  <c r="L11121" i="1"/>
  <c r="L11122" i="1"/>
  <c r="L11123" i="1"/>
  <c r="L11124" i="1"/>
  <c r="L11125" i="1"/>
  <c r="L11126" i="1"/>
  <c r="L11127" i="1"/>
  <c r="L11128" i="1"/>
  <c r="L11129" i="1"/>
  <c r="L11130" i="1"/>
  <c r="L11131" i="1"/>
  <c r="L11132" i="1"/>
  <c r="L11133" i="1"/>
  <c r="L11134" i="1"/>
  <c r="L11135" i="1"/>
  <c r="L11136" i="1"/>
  <c r="L11137" i="1"/>
  <c r="L11138" i="1"/>
  <c r="L11139" i="1"/>
  <c r="L11140" i="1"/>
  <c r="L11141" i="1"/>
  <c r="L11142" i="1"/>
  <c r="L11143" i="1"/>
  <c r="L11144" i="1"/>
  <c r="L11145" i="1"/>
  <c r="L11146" i="1"/>
  <c r="L11147" i="1"/>
  <c r="L11148" i="1"/>
  <c r="L11149" i="1"/>
  <c r="L11150" i="1"/>
  <c r="L11151" i="1"/>
  <c r="L11152" i="1"/>
  <c r="L11153" i="1"/>
  <c r="L11154" i="1"/>
  <c r="L11155" i="1"/>
  <c r="L11156" i="1"/>
  <c r="L11157" i="1"/>
  <c r="L11158" i="1"/>
  <c r="L11159" i="1"/>
  <c r="L11160" i="1"/>
  <c r="L11161" i="1"/>
  <c r="L11162" i="1"/>
  <c r="L11163" i="1"/>
  <c r="L11164" i="1"/>
  <c r="L11165" i="1"/>
  <c r="L11166" i="1"/>
  <c r="L11167" i="1"/>
  <c r="L11168" i="1"/>
  <c r="L11169" i="1"/>
  <c r="L11170" i="1"/>
  <c r="L11171" i="1"/>
  <c r="L11172" i="1"/>
  <c r="L11173" i="1"/>
  <c r="L11174" i="1"/>
  <c r="L11175" i="1"/>
  <c r="L11176" i="1"/>
  <c r="L11177" i="1"/>
  <c r="L11178" i="1"/>
  <c r="L11179" i="1"/>
  <c r="L11180" i="1"/>
  <c r="L11181" i="1"/>
  <c r="L11182" i="1"/>
  <c r="L11183" i="1"/>
  <c r="L11184" i="1"/>
  <c r="L11185" i="1"/>
  <c r="L11186" i="1"/>
  <c r="L11187" i="1"/>
  <c r="L11188" i="1"/>
  <c r="L11189" i="1"/>
  <c r="L11190" i="1"/>
  <c r="L11191" i="1"/>
  <c r="L11192" i="1"/>
  <c r="L11193" i="1"/>
  <c r="L11194" i="1"/>
  <c r="L11195" i="1"/>
  <c r="L11196" i="1"/>
  <c r="L11197" i="1"/>
  <c r="L11198" i="1"/>
  <c r="L11199" i="1"/>
  <c r="L11200" i="1"/>
  <c r="L11201" i="1"/>
  <c r="L11202" i="1"/>
  <c r="L11203" i="1"/>
  <c r="L11204" i="1"/>
  <c r="L11205" i="1"/>
  <c r="L11206" i="1"/>
  <c r="L11207" i="1"/>
  <c r="L11208" i="1"/>
  <c r="L11209" i="1"/>
  <c r="L11210" i="1"/>
  <c r="L11211" i="1"/>
  <c r="L11212" i="1"/>
  <c r="L11213" i="1"/>
  <c r="L11214" i="1"/>
  <c r="L11215" i="1"/>
  <c r="L11216" i="1"/>
  <c r="L11217" i="1"/>
  <c r="L11218" i="1"/>
  <c r="L11219" i="1"/>
  <c r="L11220" i="1"/>
  <c r="L11221" i="1"/>
  <c r="L11222" i="1"/>
  <c r="L11223" i="1"/>
  <c r="L11224" i="1"/>
  <c r="L11225" i="1"/>
  <c r="L11226" i="1"/>
  <c r="L11227" i="1"/>
  <c r="L11228" i="1"/>
  <c r="L11229" i="1"/>
  <c r="L11230" i="1"/>
  <c r="L11231" i="1"/>
  <c r="L11232" i="1"/>
  <c r="L11233" i="1"/>
  <c r="L11234" i="1"/>
  <c r="L11235" i="1"/>
  <c r="L11236" i="1"/>
  <c r="L11237" i="1"/>
  <c r="L11238" i="1"/>
  <c r="L11239" i="1"/>
  <c r="L11240" i="1"/>
  <c r="L11241" i="1"/>
  <c r="L11242" i="1"/>
  <c r="L11243" i="1"/>
  <c r="L11244" i="1"/>
  <c r="L11245" i="1"/>
  <c r="L11246" i="1"/>
  <c r="L11247" i="1"/>
  <c r="L11248" i="1"/>
  <c r="L11249" i="1"/>
  <c r="L11250" i="1"/>
  <c r="L11251" i="1"/>
  <c r="L11252" i="1"/>
  <c r="L11253" i="1"/>
  <c r="L11254" i="1"/>
  <c r="L11255" i="1"/>
  <c r="L11256" i="1"/>
  <c r="L11257" i="1"/>
  <c r="L11258" i="1"/>
  <c r="L11259" i="1"/>
  <c r="L11260" i="1"/>
  <c r="L11261" i="1"/>
  <c r="L11262" i="1"/>
  <c r="L11263" i="1"/>
  <c r="L11264" i="1"/>
  <c r="L11265" i="1"/>
  <c r="L11266" i="1"/>
  <c r="L11267" i="1"/>
  <c r="L11268" i="1"/>
  <c r="L11269" i="1"/>
  <c r="L11270" i="1"/>
  <c r="L11271" i="1"/>
  <c r="L11272" i="1"/>
  <c r="L11273" i="1"/>
  <c r="L11274" i="1"/>
  <c r="L11275" i="1"/>
  <c r="L11276" i="1"/>
  <c r="L11277" i="1"/>
  <c r="L11278" i="1"/>
  <c r="L11279" i="1"/>
  <c r="L11280" i="1"/>
  <c r="L11281" i="1"/>
  <c r="L11282" i="1"/>
  <c r="L11283" i="1"/>
  <c r="L11284" i="1"/>
  <c r="L11285" i="1"/>
  <c r="L11286" i="1"/>
  <c r="L11287" i="1"/>
  <c r="L11288" i="1"/>
  <c r="L11289" i="1"/>
  <c r="L11290" i="1"/>
  <c r="L11291" i="1"/>
  <c r="L11292" i="1"/>
  <c r="L11293" i="1"/>
  <c r="L11294" i="1"/>
  <c r="L11295" i="1"/>
  <c r="L11296" i="1"/>
  <c r="L11297" i="1"/>
  <c r="L11298" i="1"/>
  <c r="L11299" i="1"/>
  <c r="L11300" i="1"/>
  <c r="L11301" i="1"/>
  <c r="L11302" i="1"/>
  <c r="L11303" i="1"/>
  <c r="L11304" i="1"/>
  <c r="L11305" i="1"/>
  <c r="L11306" i="1"/>
  <c r="L11307" i="1"/>
  <c r="L11308" i="1"/>
  <c r="L11309" i="1"/>
  <c r="L11310" i="1"/>
  <c r="L11311" i="1"/>
  <c r="L11312" i="1"/>
  <c r="L11313" i="1"/>
  <c r="L11314" i="1"/>
  <c r="L11315" i="1"/>
  <c r="L11316" i="1"/>
  <c r="L11317" i="1"/>
  <c r="L11318" i="1"/>
  <c r="L11319" i="1"/>
  <c r="L11320" i="1"/>
  <c r="L11321" i="1"/>
  <c r="L11322" i="1"/>
  <c r="L11323" i="1"/>
  <c r="L11324" i="1"/>
  <c r="L11325" i="1"/>
  <c r="L11326" i="1"/>
  <c r="L11327" i="1"/>
  <c r="L11328" i="1"/>
  <c r="L11329" i="1"/>
  <c r="L11330" i="1"/>
  <c r="L11331" i="1"/>
  <c r="L11332" i="1"/>
  <c r="L11333" i="1"/>
  <c r="L11334" i="1"/>
  <c r="L11335" i="1"/>
  <c r="L11336" i="1"/>
  <c r="L11337" i="1"/>
  <c r="L11338" i="1"/>
  <c r="L11339" i="1"/>
  <c r="L11340" i="1"/>
  <c r="L11341" i="1"/>
  <c r="L11342" i="1"/>
  <c r="L11343" i="1"/>
  <c r="L11344" i="1"/>
  <c r="L11345" i="1"/>
  <c r="L11346" i="1"/>
  <c r="L11347" i="1"/>
  <c r="L11348" i="1"/>
  <c r="L11349" i="1"/>
  <c r="L11350" i="1"/>
  <c r="L11351" i="1"/>
  <c r="L11352" i="1"/>
  <c r="L11353" i="1"/>
  <c r="L11354" i="1"/>
  <c r="L11355" i="1"/>
  <c r="L11356" i="1"/>
  <c r="L11357" i="1"/>
  <c r="L11358" i="1"/>
  <c r="L11359" i="1"/>
  <c r="L11360" i="1"/>
  <c r="L11361" i="1"/>
  <c r="L11362" i="1"/>
  <c r="L11363" i="1"/>
  <c r="L11364" i="1"/>
  <c r="L11365" i="1"/>
  <c r="L11366" i="1"/>
  <c r="L11367" i="1"/>
  <c r="L11368" i="1"/>
  <c r="L11369" i="1"/>
  <c r="L11370" i="1"/>
  <c r="L11371" i="1"/>
  <c r="L11372" i="1"/>
  <c r="L11373" i="1"/>
  <c r="L11374" i="1"/>
  <c r="L11375" i="1"/>
  <c r="L11376" i="1"/>
  <c r="L11377" i="1"/>
  <c r="L11378" i="1"/>
  <c r="L11379" i="1"/>
  <c r="L11380" i="1"/>
  <c r="L11381" i="1"/>
  <c r="L11382" i="1"/>
  <c r="L11383" i="1"/>
  <c r="L11384" i="1"/>
  <c r="L11385" i="1"/>
  <c r="L11386" i="1"/>
  <c r="L11387" i="1"/>
  <c r="L11388" i="1"/>
  <c r="L11389" i="1"/>
  <c r="L11390" i="1"/>
  <c r="L11391" i="1"/>
  <c r="L11392" i="1"/>
  <c r="L11393" i="1"/>
  <c r="L11394" i="1"/>
  <c r="L11395" i="1"/>
  <c r="L11396" i="1"/>
  <c r="L11397" i="1"/>
  <c r="L11398" i="1"/>
  <c r="L11399" i="1"/>
  <c r="L11400" i="1"/>
  <c r="L11401" i="1"/>
  <c r="L11402" i="1"/>
  <c r="L11403" i="1"/>
  <c r="L11404" i="1"/>
  <c r="L11405" i="1"/>
  <c r="L11406" i="1"/>
  <c r="L11407" i="1"/>
  <c r="L11408" i="1"/>
  <c r="L11409" i="1"/>
  <c r="L11410" i="1"/>
  <c r="L11411" i="1"/>
  <c r="L11412" i="1"/>
  <c r="L11413" i="1"/>
  <c r="L11414" i="1"/>
  <c r="L11415" i="1"/>
  <c r="L11416" i="1"/>
  <c r="L11417" i="1"/>
  <c r="L11418" i="1"/>
  <c r="L11419" i="1"/>
  <c r="L11420" i="1"/>
  <c r="L11421" i="1"/>
  <c r="L11422" i="1"/>
  <c r="L11423" i="1"/>
  <c r="L11424" i="1"/>
  <c r="L11425" i="1"/>
  <c r="L11426" i="1"/>
  <c r="L11427" i="1"/>
  <c r="L11428" i="1"/>
  <c r="L11429" i="1"/>
  <c r="L11430" i="1"/>
  <c r="L11431" i="1"/>
  <c r="L11432" i="1"/>
  <c r="L11433" i="1"/>
  <c r="L11434" i="1"/>
  <c r="L11435" i="1"/>
  <c r="L11436" i="1"/>
  <c r="L11437" i="1"/>
  <c r="L11438" i="1"/>
  <c r="L11439" i="1"/>
  <c r="L11440" i="1"/>
  <c r="L11441" i="1"/>
  <c r="L11442" i="1"/>
  <c r="L11443" i="1"/>
  <c r="L11444" i="1"/>
  <c r="L11445" i="1"/>
  <c r="L11446" i="1"/>
  <c r="L11447" i="1"/>
  <c r="L11448" i="1"/>
  <c r="L11449" i="1"/>
  <c r="L11450" i="1"/>
  <c r="L11451" i="1"/>
  <c r="L11452" i="1"/>
  <c r="L11453" i="1"/>
  <c r="L11454" i="1"/>
  <c r="L11455" i="1"/>
  <c r="L11456" i="1"/>
  <c r="L11457" i="1"/>
  <c r="L11458" i="1"/>
  <c r="L11459" i="1"/>
  <c r="L11460" i="1"/>
  <c r="L11461" i="1"/>
  <c r="L11462" i="1"/>
  <c r="L11463" i="1"/>
  <c r="L11464" i="1"/>
  <c r="L11465" i="1"/>
  <c r="L11466" i="1"/>
  <c r="L11467" i="1"/>
  <c r="L11468" i="1"/>
  <c r="L11469" i="1"/>
  <c r="L11470" i="1"/>
  <c r="L11471" i="1"/>
  <c r="L11472" i="1"/>
  <c r="L11473" i="1"/>
  <c r="L11474" i="1"/>
  <c r="L11475" i="1"/>
  <c r="L11476" i="1"/>
  <c r="L11477" i="1"/>
  <c r="L11478" i="1"/>
  <c r="L11479" i="1"/>
  <c r="L11480" i="1"/>
  <c r="L11481" i="1"/>
  <c r="L11482" i="1"/>
  <c r="L11483" i="1"/>
  <c r="L11484" i="1"/>
  <c r="L11485" i="1"/>
  <c r="L11486" i="1"/>
  <c r="L11487" i="1"/>
  <c r="L11488" i="1"/>
  <c r="L11489" i="1"/>
  <c r="L11490" i="1"/>
  <c r="L11491" i="1"/>
  <c r="L11492" i="1"/>
  <c r="L11493" i="1"/>
  <c r="L11494" i="1"/>
  <c r="L11495" i="1"/>
  <c r="L11496" i="1"/>
  <c r="L11497" i="1"/>
  <c r="L11498" i="1"/>
  <c r="L11499" i="1"/>
  <c r="L11500" i="1"/>
  <c r="L11501" i="1"/>
  <c r="L11502" i="1"/>
  <c r="L11503" i="1"/>
  <c r="L11504" i="1"/>
  <c r="L11505" i="1"/>
  <c r="L11506" i="1"/>
  <c r="L11507" i="1"/>
  <c r="L11508" i="1"/>
  <c r="L11509" i="1"/>
  <c r="L11510" i="1"/>
  <c r="L11511" i="1"/>
  <c r="L11512" i="1"/>
  <c r="L11513" i="1"/>
  <c r="L11514" i="1"/>
  <c r="L11515" i="1"/>
  <c r="L11516" i="1"/>
  <c r="L11517" i="1"/>
  <c r="L11518" i="1"/>
  <c r="L11519" i="1"/>
  <c r="L11520" i="1"/>
  <c r="L11521" i="1"/>
  <c r="L11522" i="1"/>
  <c r="L11523" i="1"/>
  <c r="L11524" i="1"/>
  <c r="L11525" i="1"/>
  <c r="L11526" i="1"/>
  <c r="L11527" i="1"/>
  <c r="L11528" i="1"/>
  <c r="L11529" i="1"/>
  <c r="L11530" i="1"/>
  <c r="L11531" i="1"/>
  <c r="L11532" i="1"/>
  <c r="L11533" i="1"/>
  <c r="L11534" i="1"/>
  <c r="L11535" i="1"/>
  <c r="L11536" i="1"/>
  <c r="L11537" i="1"/>
  <c r="L11538" i="1"/>
  <c r="L11539" i="1"/>
  <c r="L11540" i="1"/>
  <c r="L11541" i="1"/>
  <c r="L11542" i="1"/>
  <c r="L11543" i="1"/>
  <c r="L11544" i="1"/>
  <c r="L11545" i="1"/>
  <c r="L11546" i="1"/>
  <c r="L11547" i="1"/>
  <c r="L11548" i="1"/>
  <c r="L11549" i="1"/>
  <c r="L11550" i="1"/>
  <c r="L11551" i="1"/>
  <c r="L11552" i="1"/>
  <c r="L11553" i="1"/>
  <c r="L11554" i="1"/>
  <c r="L11555" i="1"/>
  <c r="L11556" i="1"/>
  <c r="L11557" i="1"/>
  <c r="L11558" i="1"/>
  <c r="L11559" i="1"/>
  <c r="L11560" i="1"/>
  <c r="L11561" i="1"/>
  <c r="L11562" i="1"/>
  <c r="L11563" i="1"/>
  <c r="L11564" i="1"/>
  <c r="L11565" i="1"/>
  <c r="L11566" i="1"/>
  <c r="L11567" i="1"/>
  <c r="L11568" i="1"/>
  <c r="L11569" i="1"/>
  <c r="L11570" i="1"/>
  <c r="L11571" i="1"/>
  <c r="L11572" i="1"/>
  <c r="L11573" i="1"/>
  <c r="L11574" i="1"/>
  <c r="L11575" i="1"/>
  <c r="L11576" i="1"/>
  <c r="L11577" i="1"/>
  <c r="L11578" i="1"/>
  <c r="L11579" i="1"/>
  <c r="L11580" i="1"/>
  <c r="L11581" i="1"/>
  <c r="L11582" i="1"/>
  <c r="L11583" i="1"/>
  <c r="L11584" i="1"/>
  <c r="L11585" i="1"/>
  <c r="L11586" i="1"/>
  <c r="L11587" i="1"/>
  <c r="L11588" i="1"/>
  <c r="L11589" i="1"/>
  <c r="L11590" i="1"/>
  <c r="L11591" i="1"/>
  <c r="L11592" i="1"/>
  <c r="L11593" i="1"/>
  <c r="L11594" i="1"/>
  <c r="L11595" i="1"/>
  <c r="L11596" i="1"/>
  <c r="L11597" i="1"/>
  <c r="L11598" i="1"/>
  <c r="L11599" i="1"/>
  <c r="L11600" i="1"/>
  <c r="L11601" i="1"/>
  <c r="L11602" i="1"/>
  <c r="L11603" i="1"/>
  <c r="L11604" i="1"/>
  <c r="L11605" i="1"/>
  <c r="L11606" i="1"/>
  <c r="L11607" i="1"/>
  <c r="L11608" i="1"/>
  <c r="L11609" i="1"/>
  <c r="L11610" i="1"/>
  <c r="L11611" i="1"/>
  <c r="L11612" i="1"/>
  <c r="L11613" i="1"/>
  <c r="L11614" i="1"/>
  <c r="L11615" i="1"/>
  <c r="L11616" i="1"/>
  <c r="L11617" i="1"/>
  <c r="L11618" i="1"/>
  <c r="L11619" i="1"/>
  <c r="L11620" i="1"/>
  <c r="L11621" i="1"/>
  <c r="L11622" i="1"/>
  <c r="L11623" i="1"/>
  <c r="L11624" i="1"/>
  <c r="L11625" i="1"/>
  <c r="L11626" i="1"/>
  <c r="L11627" i="1"/>
  <c r="L11628" i="1"/>
  <c r="L11629" i="1"/>
  <c r="L11630" i="1"/>
  <c r="L11631" i="1"/>
  <c r="L11632" i="1"/>
  <c r="L11633" i="1"/>
  <c r="L11634" i="1"/>
  <c r="L11635" i="1"/>
  <c r="L11636" i="1"/>
  <c r="L11637" i="1"/>
  <c r="L11638" i="1"/>
  <c r="L11639" i="1"/>
  <c r="L11640" i="1"/>
  <c r="L11641" i="1"/>
  <c r="L11642" i="1"/>
  <c r="L11643" i="1"/>
  <c r="L11644" i="1"/>
  <c r="L11645" i="1"/>
  <c r="L11646" i="1"/>
  <c r="L11647" i="1"/>
  <c r="L11648" i="1"/>
  <c r="L11649" i="1"/>
  <c r="L11650" i="1"/>
  <c r="L11651" i="1"/>
  <c r="L11652" i="1"/>
  <c r="L11653" i="1"/>
  <c r="L11654" i="1"/>
  <c r="L11655" i="1"/>
  <c r="L11656" i="1"/>
  <c r="L11657" i="1"/>
  <c r="L11658" i="1"/>
  <c r="L11659" i="1"/>
  <c r="L11660" i="1"/>
  <c r="L11661" i="1"/>
  <c r="L11662" i="1"/>
  <c r="L11663" i="1"/>
  <c r="L11664" i="1"/>
  <c r="L11665" i="1"/>
  <c r="L11666" i="1"/>
  <c r="L11667" i="1"/>
  <c r="L11668" i="1"/>
  <c r="L11669" i="1"/>
  <c r="L11670" i="1"/>
  <c r="L11671" i="1"/>
  <c r="L11672" i="1"/>
  <c r="L11673" i="1"/>
  <c r="L11674" i="1"/>
  <c r="L11675" i="1"/>
  <c r="L11676" i="1"/>
  <c r="L11677" i="1"/>
  <c r="L11678" i="1"/>
  <c r="L11679" i="1"/>
  <c r="L11680" i="1"/>
  <c r="L11681" i="1"/>
  <c r="L11682" i="1"/>
  <c r="L11683" i="1"/>
  <c r="L11684" i="1"/>
  <c r="L11685" i="1"/>
  <c r="L11686" i="1"/>
  <c r="L11687" i="1"/>
  <c r="L11688" i="1"/>
  <c r="L11689" i="1"/>
  <c r="L11690" i="1"/>
  <c r="L11691" i="1"/>
  <c r="L11692" i="1"/>
  <c r="L11693" i="1"/>
  <c r="L11694" i="1"/>
  <c r="L11695" i="1"/>
  <c r="L11696" i="1"/>
  <c r="L11697" i="1"/>
  <c r="L11698" i="1"/>
  <c r="L11699" i="1"/>
  <c r="L11700" i="1"/>
  <c r="L11701" i="1"/>
  <c r="L11702" i="1"/>
  <c r="L11703" i="1"/>
  <c r="L11704" i="1"/>
  <c r="L11705" i="1"/>
  <c r="L11706" i="1"/>
  <c r="L11707" i="1"/>
  <c r="L11708" i="1"/>
  <c r="L11709" i="1"/>
  <c r="L11710" i="1"/>
  <c r="L11711" i="1"/>
  <c r="L11712" i="1"/>
  <c r="L11713" i="1"/>
  <c r="L11714" i="1"/>
  <c r="L11715" i="1"/>
  <c r="L11716" i="1"/>
  <c r="L11717" i="1"/>
  <c r="L11718" i="1"/>
  <c r="L11719" i="1"/>
  <c r="L11720" i="1"/>
  <c r="L11721" i="1"/>
  <c r="L11722" i="1"/>
  <c r="L11723" i="1"/>
  <c r="L11724" i="1"/>
  <c r="L11725" i="1"/>
  <c r="L11726" i="1"/>
  <c r="L11727" i="1"/>
  <c r="L11728" i="1"/>
  <c r="L11729" i="1"/>
  <c r="L11730" i="1"/>
  <c r="L11731" i="1"/>
  <c r="L11732" i="1"/>
  <c r="L11733" i="1"/>
  <c r="L11734" i="1"/>
  <c r="L11735" i="1"/>
  <c r="L11736" i="1"/>
  <c r="L11737" i="1"/>
  <c r="L11738" i="1"/>
  <c r="L11739" i="1"/>
  <c r="L11740" i="1"/>
  <c r="L11741" i="1"/>
  <c r="L11742" i="1"/>
  <c r="L11743" i="1"/>
  <c r="L11744" i="1"/>
  <c r="L11745" i="1"/>
  <c r="L11746" i="1"/>
  <c r="L11747" i="1"/>
  <c r="L11748" i="1"/>
  <c r="L11749" i="1"/>
  <c r="L11750" i="1"/>
  <c r="L11751" i="1"/>
  <c r="L11752" i="1"/>
  <c r="L11753" i="1"/>
  <c r="L11754" i="1"/>
  <c r="L11755" i="1"/>
  <c r="L11756" i="1"/>
  <c r="L11757" i="1"/>
  <c r="L11758" i="1"/>
  <c r="L11759" i="1"/>
  <c r="L11760" i="1"/>
  <c r="L11761" i="1"/>
  <c r="L11762" i="1"/>
  <c r="L11763" i="1"/>
  <c r="L11764" i="1"/>
  <c r="L11765" i="1"/>
  <c r="L11766" i="1"/>
  <c r="L11767" i="1"/>
  <c r="L11768" i="1"/>
  <c r="L11769" i="1"/>
  <c r="L11770" i="1"/>
  <c r="L11771" i="1"/>
  <c r="L11772" i="1"/>
  <c r="L11773" i="1"/>
  <c r="L11774" i="1"/>
  <c r="L11775" i="1"/>
  <c r="L11776" i="1"/>
  <c r="L11777" i="1"/>
  <c r="L11778" i="1"/>
  <c r="L11779" i="1"/>
  <c r="L11780" i="1"/>
  <c r="L11781" i="1"/>
  <c r="L11782" i="1"/>
  <c r="L11783" i="1"/>
  <c r="L11784" i="1"/>
  <c r="L11785" i="1"/>
  <c r="L11786" i="1"/>
  <c r="L11787" i="1"/>
  <c r="L11788" i="1"/>
  <c r="L11789" i="1"/>
  <c r="L11790" i="1"/>
  <c r="L11791" i="1"/>
  <c r="L11792" i="1"/>
  <c r="L11793" i="1"/>
  <c r="L11794" i="1"/>
  <c r="L11795" i="1"/>
  <c r="L11796" i="1"/>
  <c r="L11797" i="1"/>
  <c r="L11798" i="1"/>
  <c r="L11799" i="1"/>
  <c r="L11800" i="1"/>
  <c r="L11801" i="1"/>
  <c r="L11802" i="1"/>
  <c r="L11803" i="1"/>
  <c r="L11804" i="1"/>
  <c r="L11805" i="1"/>
  <c r="L11806" i="1"/>
  <c r="L11807" i="1"/>
  <c r="L11808" i="1"/>
  <c r="L11809" i="1"/>
  <c r="L11810" i="1"/>
  <c r="L11811" i="1"/>
  <c r="L11812" i="1"/>
  <c r="L11813" i="1"/>
  <c r="L11814" i="1"/>
  <c r="L11815" i="1"/>
  <c r="L11816" i="1"/>
  <c r="L11817" i="1"/>
  <c r="L11818" i="1"/>
  <c r="L11819" i="1"/>
  <c r="L11820" i="1"/>
  <c r="L11821" i="1"/>
  <c r="L11822" i="1"/>
  <c r="L11823" i="1"/>
  <c r="L11824" i="1"/>
  <c r="L11825" i="1"/>
  <c r="L11826" i="1"/>
  <c r="L11827" i="1"/>
  <c r="L11828" i="1"/>
  <c r="L11829" i="1"/>
  <c r="L11830" i="1"/>
  <c r="L11831" i="1"/>
  <c r="L11832" i="1"/>
  <c r="L11833" i="1"/>
  <c r="L11834" i="1"/>
  <c r="L11835" i="1"/>
  <c r="L11836" i="1"/>
  <c r="L11837" i="1"/>
  <c r="L11838" i="1"/>
  <c r="L11839" i="1"/>
  <c r="L11840" i="1"/>
  <c r="L11841" i="1"/>
  <c r="L11842" i="1"/>
  <c r="L11843" i="1"/>
  <c r="L11844" i="1"/>
  <c r="L11845" i="1"/>
  <c r="L11846" i="1"/>
  <c r="L11847" i="1"/>
  <c r="L11848" i="1"/>
  <c r="L11849" i="1"/>
  <c r="L11850" i="1"/>
  <c r="L11851" i="1"/>
  <c r="L11852" i="1"/>
  <c r="L11853" i="1"/>
  <c r="L11854" i="1"/>
  <c r="L11855" i="1"/>
  <c r="L11856" i="1"/>
  <c r="L11857" i="1"/>
  <c r="L11858" i="1"/>
  <c r="L11859" i="1"/>
  <c r="L11860" i="1"/>
  <c r="L11861" i="1"/>
  <c r="L11862" i="1"/>
  <c r="L11863" i="1"/>
  <c r="L11864" i="1"/>
  <c r="L11865" i="1"/>
  <c r="L11866" i="1"/>
  <c r="L11867" i="1"/>
  <c r="L11868" i="1"/>
  <c r="L11869" i="1"/>
  <c r="L11870" i="1"/>
  <c r="L11871" i="1"/>
  <c r="L11872" i="1"/>
  <c r="L11873" i="1"/>
  <c r="L11874" i="1"/>
  <c r="L11875" i="1"/>
  <c r="L11876" i="1"/>
  <c r="L11877" i="1"/>
  <c r="L11878" i="1"/>
  <c r="L11879" i="1"/>
  <c r="L11880" i="1"/>
  <c r="L11881" i="1"/>
  <c r="L11882" i="1"/>
  <c r="L11883" i="1"/>
  <c r="L11884" i="1"/>
  <c r="L11885" i="1"/>
  <c r="L11886" i="1"/>
  <c r="L11887" i="1"/>
  <c r="L11888" i="1"/>
  <c r="L11889" i="1"/>
  <c r="L11890" i="1"/>
  <c r="L11891" i="1"/>
  <c r="L11892" i="1"/>
  <c r="L11893" i="1"/>
  <c r="L11894" i="1"/>
  <c r="L11895" i="1"/>
  <c r="L11896" i="1"/>
  <c r="L11897" i="1"/>
  <c r="L11898" i="1"/>
  <c r="L11899" i="1"/>
  <c r="L11900" i="1"/>
  <c r="L11901" i="1"/>
  <c r="L11902" i="1"/>
  <c r="L11903" i="1"/>
  <c r="L11904" i="1"/>
  <c r="L11905" i="1"/>
  <c r="L11906" i="1"/>
  <c r="L11907" i="1"/>
  <c r="L11908" i="1"/>
  <c r="L11909" i="1"/>
  <c r="L11910" i="1"/>
  <c r="L11911" i="1"/>
  <c r="L11912" i="1"/>
  <c r="L11913" i="1"/>
  <c r="L11914" i="1"/>
  <c r="L11915" i="1"/>
  <c r="L11916" i="1"/>
  <c r="L11917" i="1"/>
  <c r="L11918" i="1"/>
  <c r="L11919" i="1"/>
  <c r="L11920" i="1"/>
  <c r="L11921" i="1"/>
  <c r="L11922" i="1"/>
  <c r="L11923" i="1"/>
  <c r="L11924" i="1"/>
  <c r="L11925" i="1"/>
  <c r="L11926" i="1"/>
  <c r="L11927" i="1"/>
  <c r="L11928" i="1"/>
  <c r="L11929" i="1"/>
  <c r="L11930" i="1"/>
  <c r="L11931" i="1"/>
  <c r="L11932" i="1"/>
  <c r="L11933" i="1"/>
  <c r="L11934" i="1"/>
  <c r="L11935" i="1"/>
  <c r="L11936" i="1"/>
  <c r="L11937" i="1"/>
  <c r="L11938" i="1"/>
  <c r="L11939" i="1"/>
  <c r="L11940" i="1"/>
  <c r="L11941" i="1"/>
  <c r="L11942" i="1"/>
  <c r="L11943" i="1"/>
  <c r="L11944" i="1"/>
  <c r="L11945" i="1"/>
  <c r="L11946" i="1"/>
  <c r="L11947" i="1"/>
  <c r="L11948" i="1"/>
  <c r="L11949" i="1"/>
  <c r="L11950" i="1"/>
  <c r="L11951" i="1"/>
  <c r="L11952" i="1"/>
  <c r="L11953" i="1"/>
  <c r="L11954" i="1"/>
  <c r="L11955" i="1"/>
  <c r="L11956" i="1"/>
  <c r="L11957" i="1"/>
  <c r="L11958" i="1"/>
  <c r="L11959" i="1"/>
  <c r="L11960" i="1"/>
  <c r="L11961" i="1"/>
  <c r="L11962" i="1"/>
  <c r="L11963" i="1"/>
  <c r="L11964" i="1"/>
  <c r="L11965" i="1"/>
  <c r="L11966" i="1"/>
  <c r="L11967" i="1"/>
  <c r="L11968" i="1"/>
  <c r="L11969" i="1"/>
  <c r="L11970" i="1"/>
  <c r="L11971" i="1"/>
  <c r="L11972" i="1"/>
  <c r="L11973" i="1"/>
  <c r="L11974" i="1"/>
  <c r="L11975" i="1"/>
  <c r="L11976" i="1"/>
  <c r="L11977" i="1"/>
  <c r="L11978" i="1"/>
  <c r="L11979" i="1"/>
  <c r="L11980" i="1"/>
  <c r="L11981" i="1"/>
  <c r="L11982" i="1"/>
  <c r="L11983" i="1"/>
  <c r="L11984" i="1"/>
  <c r="L11985" i="1"/>
  <c r="L11986" i="1"/>
  <c r="L11987" i="1"/>
  <c r="L11988" i="1"/>
  <c r="L11989" i="1"/>
  <c r="L11990" i="1"/>
  <c r="L11991" i="1"/>
  <c r="L11992" i="1"/>
  <c r="L11993" i="1"/>
  <c r="L11994" i="1"/>
  <c r="L11995" i="1"/>
  <c r="L11996" i="1"/>
  <c r="L11997" i="1"/>
  <c r="L11998" i="1"/>
  <c r="L11999" i="1"/>
  <c r="L12000" i="1"/>
  <c r="L12001" i="1"/>
  <c r="L12002" i="1"/>
  <c r="L12003" i="1"/>
  <c r="L12004" i="1"/>
  <c r="L12005" i="1"/>
  <c r="L12006" i="1"/>
  <c r="L12007" i="1"/>
  <c r="L12008" i="1"/>
  <c r="L12009" i="1"/>
  <c r="L12010" i="1"/>
  <c r="L12011" i="1"/>
  <c r="L12012" i="1"/>
  <c r="L12013" i="1"/>
  <c r="L12014" i="1"/>
  <c r="L12015" i="1"/>
  <c r="L12016" i="1"/>
  <c r="L12017" i="1"/>
  <c r="L12018" i="1"/>
  <c r="L12019" i="1"/>
  <c r="L12020" i="1"/>
  <c r="L12021" i="1"/>
  <c r="L12022" i="1"/>
  <c r="L12023" i="1"/>
  <c r="L12024" i="1"/>
  <c r="L12025" i="1"/>
  <c r="L12026" i="1"/>
  <c r="L12027" i="1"/>
  <c r="L12028" i="1"/>
  <c r="L12029" i="1"/>
  <c r="L12030" i="1"/>
  <c r="L12031" i="1"/>
  <c r="L12032" i="1"/>
  <c r="L12033" i="1"/>
  <c r="L12034" i="1"/>
  <c r="L12035" i="1"/>
  <c r="L12036" i="1"/>
  <c r="L12037" i="1"/>
  <c r="L12038" i="1"/>
  <c r="L12039" i="1"/>
  <c r="L12040" i="1"/>
  <c r="L12041" i="1"/>
  <c r="L12042" i="1"/>
  <c r="L12043" i="1"/>
  <c r="L12044" i="1"/>
  <c r="L12045" i="1"/>
  <c r="L12046" i="1"/>
  <c r="L12047" i="1"/>
  <c r="L12048" i="1"/>
  <c r="L12049" i="1"/>
  <c r="L12050" i="1"/>
  <c r="L12051" i="1"/>
  <c r="L12052" i="1"/>
  <c r="L12053" i="1"/>
  <c r="L12054" i="1"/>
  <c r="L12055" i="1"/>
  <c r="L12056" i="1"/>
  <c r="L12057" i="1"/>
  <c r="L12058" i="1"/>
  <c r="L12059" i="1"/>
  <c r="L12060" i="1"/>
  <c r="L12061" i="1"/>
  <c r="L12062" i="1"/>
  <c r="L12063" i="1"/>
  <c r="L12064" i="1"/>
  <c r="L12065" i="1"/>
  <c r="L12066" i="1"/>
  <c r="L12067" i="1"/>
  <c r="L12068" i="1"/>
  <c r="L12069" i="1"/>
  <c r="L12070" i="1"/>
  <c r="L12071" i="1"/>
  <c r="L12072" i="1"/>
  <c r="L12073" i="1"/>
  <c r="L12074" i="1"/>
  <c r="L12075" i="1"/>
  <c r="L12076" i="1"/>
  <c r="L12077" i="1"/>
  <c r="L12078" i="1"/>
  <c r="L12079" i="1"/>
  <c r="L12080" i="1"/>
  <c r="L12081" i="1"/>
  <c r="L12082" i="1"/>
  <c r="L12083" i="1"/>
  <c r="L12084" i="1"/>
  <c r="L12085" i="1"/>
  <c r="L12086" i="1"/>
  <c r="L12087" i="1"/>
  <c r="L12088" i="1"/>
  <c r="L12089" i="1"/>
  <c r="L12090" i="1"/>
  <c r="L12091" i="1"/>
  <c r="L12092" i="1"/>
  <c r="L12093" i="1"/>
  <c r="L12094" i="1"/>
  <c r="L12095" i="1"/>
  <c r="L12096" i="1"/>
  <c r="L12097" i="1"/>
  <c r="L12098" i="1"/>
  <c r="L12099" i="1"/>
  <c r="L12100" i="1"/>
  <c r="L12101" i="1"/>
  <c r="L12102" i="1"/>
  <c r="L12103" i="1"/>
  <c r="L12104" i="1"/>
  <c r="L12105" i="1"/>
  <c r="L12106" i="1"/>
  <c r="L12107" i="1"/>
  <c r="L12108" i="1"/>
  <c r="L12109" i="1"/>
  <c r="L12110" i="1"/>
  <c r="L12111" i="1"/>
  <c r="L12112" i="1"/>
  <c r="L12113" i="1"/>
  <c r="L12114" i="1"/>
  <c r="L12115" i="1"/>
  <c r="L12116" i="1"/>
  <c r="L12117" i="1"/>
  <c r="L12118" i="1"/>
  <c r="L12119" i="1"/>
  <c r="L12120" i="1"/>
  <c r="L12121" i="1"/>
  <c r="L12122" i="1"/>
  <c r="L12123" i="1"/>
  <c r="L12124" i="1"/>
  <c r="L12125" i="1"/>
  <c r="L12126" i="1"/>
  <c r="L12127" i="1"/>
  <c r="L12128" i="1"/>
  <c r="L12129" i="1"/>
  <c r="L12130" i="1"/>
  <c r="L12131" i="1"/>
  <c r="L12132" i="1"/>
  <c r="L12133" i="1"/>
  <c r="L12134" i="1"/>
  <c r="L12135" i="1"/>
  <c r="L12136" i="1"/>
  <c r="L12137" i="1"/>
  <c r="L12138" i="1"/>
  <c r="L12139" i="1"/>
  <c r="L12140" i="1"/>
  <c r="L12141" i="1"/>
  <c r="L12142" i="1"/>
  <c r="L12143" i="1"/>
  <c r="L12144" i="1"/>
  <c r="L12145" i="1"/>
  <c r="L12146" i="1"/>
  <c r="L12147" i="1"/>
  <c r="L12148" i="1"/>
  <c r="L12149" i="1"/>
  <c r="L12150" i="1"/>
  <c r="L12151" i="1"/>
  <c r="L12152" i="1"/>
  <c r="L12153" i="1"/>
  <c r="L12154" i="1"/>
  <c r="L12155" i="1"/>
  <c r="L12156" i="1"/>
  <c r="L12157" i="1"/>
  <c r="L12158" i="1"/>
  <c r="L12159" i="1"/>
  <c r="L12160" i="1"/>
  <c r="L12161" i="1"/>
  <c r="L12162" i="1"/>
  <c r="L12163" i="1"/>
  <c r="L12164" i="1"/>
  <c r="L12165" i="1"/>
  <c r="L12166" i="1"/>
  <c r="L12167" i="1"/>
  <c r="L12168" i="1"/>
  <c r="L12169" i="1"/>
  <c r="L12170" i="1"/>
  <c r="L12171" i="1"/>
  <c r="L12172" i="1"/>
  <c r="L12173" i="1"/>
  <c r="L12174" i="1"/>
  <c r="L12175" i="1"/>
  <c r="L12176" i="1"/>
  <c r="L12177" i="1"/>
  <c r="L12178" i="1"/>
  <c r="L12179" i="1"/>
  <c r="L12180" i="1"/>
  <c r="L12181" i="1"/>
  <c r="L12182" i="1"/>
  <c r="L12183" i="1"/>
  <c r="L12184" i="1"/>
  <c r="L12185" i="1"/>
  <c r="L12186" i="1"/>
  <c r="L12187" i="1"/>
  <c r="L12188" i="1"/>
  <c r="L12189" i="1"/>
  <c r="L12190" i="1"/>
  <c r="L12191" i="1"/>
  <c r="L12192" i="1"/>
  <c r="L12193" i="1"/>
  <c r="L12194" i="1"/>
  <c r="L12195" i="1"/>
  <c r="L12196" i="1"/>
  <c r="L12197" i="1"/>
  <c r="L12198" i="1"/>
  <c r="L12199" i="1"/>
  <c r="L12200" i="1"/>
  <c r="L12201" i="1"/>
  <c r="L12202" i="1"/>
  <c r="L12203" i="1"/>
  <c r="L12204" i="1"/>
  <c r="L12205" i="1"/>
  <c r="L12206" i="1"/>
  <c r="L12207" i="1"/>
  <c r="L12208" i="1"/>
  <c r="L12209" i="1"/>
  <c r="L12210" i="1"/>
  <c r="L12211" i="1"/>
  <c r="L12212" i="1"/>
  <c r="L12213" i="1"/>
  <c r="L12214" i="1"/>
  <c r="L12215" i="1"/>
  <c r="L12216" i="1"/>
  <c r="L12217" i="1"/>
  <c r="L12218" i="1"/>
  <c r="L12219" i="1"/>
  <c r="L12220" i="1"/>
  <c r="L12221" i="1"/>
  <c r="L12222" i="1"/>
  <c r="L12223" i="1"/>
  <c r="L12224" i="1"/>
  <c r="L12225" i="1"/>
  <c r="L12226" i="1"/>
  <c r="L12227" i="1"/>
  <c r="L12228" i="1"/>
  <c r="L12229" i="1"/>
  <c r="L12230" i="1"/>
  <c r="L12231" i="1"/>
  <c r="L12232" i="1"/>
  <c r="L12233" i="1"/>
  <c r="L12234" i="1"/>
  <c r="L12235" i="1"/>
  <c r="L12236" i="1"/>
  <c r="L12237" i="1"/>
  <c r="L12238" i="1"/>
  <c r="L12239" i="1"/>
  <c r="L12240" i="1"/>
  <c r="L12241" i="1"/>
  <c r="L12242" i="1"/>
  <c r="L12243" i="1"/>
  <c r="L12244" i="1"/>
  <c r="L12245" i="1"/>
  <c r="L12246" i="1"/>
  <c r="L12247" i="1"/>
  <c r="L12248" i="1"/>
  <c r="L12249" i="1"/>
  <c r="L12250" i="1"/>
  <c r="L12251" i="1"/>
  <c r="L12252" i="1"/>
  <c r="L12253" i="1"/>
  <c r="L12254" i="1"/>
  <c r="L12255" i="1"/>
  <c r="L12256" i="1"/>
  <c r="L12257" i="1"/>
  <c r="L12258" i="1"/>
  <c r="L12259" i="1"/>
  <c r="L12260" i="1"/>
  <c r="L12261" i="1"/>
  <c r="L12262" i="1"/>
  <c r="L12263" i="1"/>
  <c r="L12264" i="1"/>
  <c r="L12265" i="1"/>
  <c r="L12266" i="1"/>
  <c r="L12267" i="1"/>
  <c r="L12268" i="1"/>
  <c r="L12269" i="1"/>
  <c r="L12270" i="1"/>
  <c r="L12271" i="1"/>
  <c r="L12272" i="1"/>
  <c r="L12273" i="1"/>
  <c r="L12274" i="1"/>
  <c r="L12275" i="1"/>
  <c r="L12276" i="1"/>
  <c r="L12277" i="1"/>
  <c r="L12278" i="1"/>
  <c r="L12279" i="1"/>
  <c r="L12280" i="1"/>
  <c r="L12281" i="1"/>
  <c r="L12282" i="1"/>
  <c r="L12283" i="1"/>
  <c r="L12284" i="1"/>
  <c r="L12285" i="1"/>
  <c r="L12286" i="1"/>
  <c r="L12287" i="1"/>
  <c r="L12288" i="1"/>
  <c r="L12289" i="1"/>
  <c r="L12290" i="1"/>
  <c r="L12291" i="1"/>
  <c r="L12292" i="1"/>
  <c r="L12293" i="1"/>
  <c r="L12294" i="1"/>
  <c r="L12295" i="1"/>
  <c r="L12296" i="1"/>
  <c r="L12297" i="1"/>
  <c r="L12298" i="1"/>
  <c r="L12299" i="1"/>
  <c r="L12300" i="1"/>
  <c r="L12301" i="1"/>
  <c r="L12302" i="1"/>
  <c r="L12303" i="1"/>
  <c r="L12304" i="1"/>
  <c r="L12305" i="1"/>
  <c r="L12306" i="1"/>
  <c r="L12307" i="1"/>
  <c r="L12308" i="1"/>
  <c r="L12309" i="1"/>
  <c r="L12310" i="1"/>
  <c r="L12311" i="1"/>
  <c r="L12312" i="1"/>
  <c r="L12313" i="1"/>
  <c r="L12314" i="1"/>
  <c r="L12315" i="1"/>
  <c r="L12316" i="1"/>
  <c r="L12317" i="1"/>
  <c r="L12318" i="1"/>
  <c r="L12319" i="1"/>
  <c r="L12320" i="1"/>
  <c r="L12321" i="1"/>
  <c r="L12322" i="1"/>
  <c r="L12323" i="1"/>
  <c r="L12324" i="1"/>
  <c r="L12325" i="1"/>
  <c r="L12326" i="1"/>
  <c r="L12327" i="1"/>
  <c r="L12328" i="1"/>
  <c r="L12329" i="1"/>
  <c r="L12330" i="1"/>
  <c r="L12331" i="1"/>
  <c r="L12332" i="1"/>
  <c r="L12333" i="1"/>
  <c r="L12334" i="1"/>
  <c r="L12335" i="1"/>
  <c r="L12336" i="1"/>
  <c r="L12337" i="1"/>
  <c r="L12338" i="1"/>
  <c r="L12339" i="1"/>
  <c r="L12340" i="1"/>
  <c r="L12341" i="1"/>
  <c r="L12342" i="1"/>
  <c r="L12343" i="1"/>
  <c r="L12344" i="1"/>
  <c r="L12345" i="1"/>
  <c r="L12346" i="1"/>
  <c r="L12347" i="1"/>
  <c r="L12348" i="1"/>
  <c r="L12349" i="1"/>
  <c r="L12350" i="1"/>
  <c r="L12351" i="1"/>
  <c r="L12352" i="1"/>
  <c r="L12353" i="1"/>
  <c r="L12354" i="1"/>
  <c r="L12355" i="1"/>
  <c r="L12356" i="1"/>
  <c r="L12357" i="1"/>
  <c r="L12358" i="1"/>
  <c r="L12359" i="1"/>
  <c r="L12360" i="1"/>
  <c r="L12361" i="1"/>
  <c r="L12362" i="1"/>
  <c r="L12363" i="1"/>
  <c r="L12364" i="1"/>
  <c r="L12365" i="1"/>
  <c r="L12366" i="1"/>
  <c r="L12367" i="1"/>
  <c r="L12368" i="1"/>
  <c r="L12369" i="1"/>
  <c r="L12370" i="1"/>
  <c r="L12371" i="1"/>
  <c r="L12372" i="1"/>
  <c r="L12373" i="1"/>
  <c r="L12374" i="1"/>
  <c r="L12375" i="1"/>
  <c r="L12376" i="1"/>
  <c r="L12377" i="1"/>
  <c r="L12378" i="1"/>
  <c r="L12379" i="1"/>
  <c r="L12380" i="1"/>
  <c r="L12381" i="1"/>
  <c r="L12382" i="1"/>
  <c r="L12383" i="1"/>
  <c r="L12384" i="1"/>
  <c r="L12385" i="1"/>
  <c r="L12386" i="1"/>
  <c r="L12387" i="1"/>
  <c r="L12388" i="1"/>
  <c r="L12389" i="1"/>
  <c r="L12390" i="1"/>
  <c r="L12391" i="1"/>
  <c r="L12392" i="1"/>
  <c r="L12393" i="1"/>
  <c r="L12394" i="1"/>
  <c r="L12395" i="1"/>
  <c r="L12396" i="1"/>
  <c r="L12397" i="1"/>
  <c r="L12398" i="1"/>
  <c r="L12399" i="1"/>
  <c r="L12400" i="1"/>
  <c r="L12401" i="1"/>
  <c r="L12402" i="1"/>
  <c r="L12403" i="1"/>
  <c r="L12404" i="1"/>
  <c r="L12405" i="1"/>
  <c r="L12406" i="1"/>
  <c r="L12407" i="1"/>
  <c r="L12408" i="1"/>
  <c r="L12409" i="1"/>
  <c r="L12410" i="1"/>
  <c r="L12411" i="1"/>
  <c r="L12412" i="1"/>
  <c r="L12413" i="1"/>
  <c r="L12414" i="1"/>
  <c r="L12415" i="1"/>
  <c r="L12416" i="1"/>
  <c r="L12417" i="1"/>
  <c r="L12418" i="1"/>
  <c r="L12419" i="1"/>
  <c r="L12420" i="1"/>
  <c r="L12421" i="1"/>
  <c r="L12422" i="1"/>
  <c r="L12423" i="1"/>
  <c r="L12424" i="1"/>
  <c r="L12425" i="1"/>
  <c r="L12426" i="1"/>
  <c r="L12427" i="1"/>
  <c r="L12428" i="1"/>
  <c r="L12429" i="1"/>
  <c r="L12430" i="1"/>
  <c r="L12431" i="1"/>
  <c r="L12432" i="1"/>
  <c r="L12433" i="1"/>
  <c r="L12434" i="1"/>
  <c r="L12435" i="1"/>
  <c r="L12436" i="1"/>
  <c r="L12437" i="1"/>
  <c r="L12438" i="1"/>
  <c r="L12439" i="1"/>
  <c r="L12440" i="1"/>
  <c r="L12441" i="1"/>
  <c r="L12442" i="1"/>
  <c r="L12443" i="1"/>
  <c r="L12444" i="1"/>
  <c r="L12445" i="1"/>
  <c r="L12446" i="1"/>
  <c r="L12447" i="1"/>
  <c r="L12448" i="1"/>
  <c r="L12449" i="1"/>
  <c r="L12450" i="1"/>
  <c r="L12451" i="1"/>
  <c r="L12452" i="1"/>
  <c r="L12453" i="1"/>
  <c r="L12454" i="1"/>
  <c r="L12455" i="1"/>
  <c r="L12456" i="1"/>
  <c r="L12457" i="1"/>
  <c r="L12458" i="1"/>
  <c r="L12459" i="1"/>
  <c r="L12460" i="1"/>
  <c r="L12461" i="1"/>
  <c r="L12462" i="1"/>
  <c r="L12463" i="1"/>
  <c r="L12464" i="1"/>
  <c r="L12465" i="1"/>
  <c r="L12466" i="1"/>
  <c r="L12467" i="1"/>
  <c r="L12468" i="1"/>
  <c r="L12469" i="1"/>
  <c r="L12470" i="1"/>
  <c r="L12471" i="1"/>
  <c r="L12472" i="1"/>
  <c r="L12473" i="1"/>
  <c r="L12474" i="1"/>
  <c r="L12475" i="1"/>
  <c r="L12476" i="1"/>
  <c r="L12477" i="1"/>
  <c r="L12478" i="1"/>
  <c r="L12479" i="1"/>
  <c r="L12480" i="1"/>
  <c r="L12481" i="1"/>
  <c r="L12482" i="1"/>
  <c r="L12483" i="1"/>
  <c r="L12484" i="1"/>
  <c r="L12485" i="1"/>
  <c r="L12486" i="1"/>
  <c r="L12487" i="1"/>
  <c r="L12488" i="1"/>
  <c r="L12489" i="1"/>
  <c r="L12490" i="1"/>
  <c r="L12491" i="1"/>
  <c r="L12492" i="1"/>
  <c r="L12493" i="1"/>
  <c r="L12494" i="1"/>
  <c r="L12495" i="1"/>
  <c r="L12496" i="1"/>
  <c r="L12497" i="1"/>
  <c r="L12498" i="1"/>
  <c r="L12499" i="1"/>
  <c r="L12500" i="1"/>
  <c r="L12501" i="1"/>
  <c r="L12502" i="1"/>
  <c r="L12503" i="1"/>
  <c r="L12504" i="1"/>
  <c r="L12505" i="1"/>
  <c r="L12506" i="1"/>
  <c r="L12507" i="1"/>
  <c r="L12508" i="1"/>
  <c r="L12509" i="1"/>
  <c r="L12510" i="1"/>
  <c r="L12511" i="1"/>
  <c r="L12512" i="1"/>
  <c r="L12513" i="1"/>
  <c r="L12514" i="1"/>
  <c r="L12515" i="1"/>
  <c r="L12516" i="1"/>
  <c r="L12517" i="1"/>
  <c r="L12518" i="1"/>
  <c r="L12519" i="1"/>
  <c r="L12520" i="1"/>
  <c r="L12521" i="1"/>
  <c r="L12522" i="1"/>
  <c r="L12523" i="1"/>
  <c r="L12524" i="1"/>
  <c r="L12525" i="1"/>
  <c r="L12526" i="1"/>
  <c r="L12527" i="1"/>
  <c r="L12528" i="1"/>
  <c r="L12529" i="1"/>
  <c r="L12530" i="1"/>
  <c r="L12531" i="1"/>
  <c r="L12532" i="1"/>
  <c r="L12533" i="1"/>
  <c r="L12534" i="1"/>
  <c r="L12535" i="1"/>
  <c r="L12536" i="1"/>
  <c r="L12537" i="1"/>
  <c r="L12538" i="1"/>
  <c r="L12539" i="1"/>
  <c r="L12540" i="1"/>
  <c r="L12541" i="1"/>
  <c r="L12542" i="1"/>
  <c r="L12543" i="1"/>
  <c r="L12544" i="1"/>
  <c r="L12545" i="1"/>
  <c r="L12546" i="1"/>
  <c r="L12547" i="1"/>
  <c r="L12548" i="1"/>
  <c r="L12549" i="1"/>
  <c r="L12550" i="1"/>
  <c r="L12551" i="1"/>
  <c r="L12552" i="1"/>
  <c r="L12553" i="1"/>
  <c r="L12554" i="1"/>
  <c r="L12555" i="1"/>
  <c r="L12556" i="1"/>
  <c r="L12557" i="1"/>
  <c r="L12558" i="1"/>
  <c r="L12559" i="1"/>
  <c r="L12560" i="1"/>
  <c r="L12561" i="1"/>
  <c r="L12562" i="1"/>
  <c r="L12563" i="1"/>
  <c r="L12564" i="1"/>
  <c r="L12565" i="1"/>
  <c r="L12566" i="1"/>
  <c r="L12567" i="1"/>
  <c r="L12568" i="1"/>
  <c r="L12569" i="1"/>
  <c r="L12570" i="1"/>
  <c r="L12571" i="1"/>
  <c r="L12572" i="1"/>
  <c r="L12573" i="1"/>
  <c r="L12574" i="1"/>
  <c r="L12575" i="1"/>
  <c r="L12576" i="1"/>
  <c r="L12577" i="1"/>
  <c r="L12578" i="1"/>
  <c r="L12579" i="1"/>
  <c r="L12580" i="1"/>
  <c r="L12581" i="1"/>
  <c r="L12582" i="1"/>
  <c r="L12583" i="1"/>
  <c r="L12584" i="1"/>
  <c r="L12585" i="1"/>
  <c r="L12586" i="1"/>
  <c r="L12587" i="1"/>
  <c r="L12588" i="1"/>
  <c r="L12589" i="1"/>
  <c r="L12590" i="1"/>
  <c r="L12591" i="1"/>
  <c r="L12592" i="1"/>
  <c r="L12593" i="1"/>
  <c r="L12594" i="1"/>
  <c r="L12595" i="1"/>
  <c r="L12596" i="1"/>
  <c r="L12597" i="1"/>
  <c r="L12598" i="1"/>
  <c r="L12599" i="1"/>
  <c r="L12600" i="1"/>
  <c r="L12601" i="1"/>
  <c r="L12602" i="1"/>
  <c r="L12603" i="1"/>
  <c r="L12604" i="1"/>
  <c r="L12605" i="1"/>
  <c r="L12606" i="1"/>
  <c r="L12607" i="1"/>
  <c r="L12608" i="1"/>
  <c r="L12609" i="1"/>
  <c r="L12610" i="1"/>
  <c r="L12611" i="1"/>
  <c r="L12612" i="1"/>
  <c r="L12613" i="1"/>
  <c r="L12614" i="1"/>
  <c r="L12615" i="1"/>
  <c r="L12616" i="1"/>
  <c r="L12617" i="1"/>
  <c r="L12618" i="1"/>
  <c r="L12619" i="1"/>
  <c r="L12620" i="1"/>
  <c r="L12621" i="1"/>
  <c r="L12622" i="1"/>
  <c r="L12623" i="1"/>
  <c r="L12624" i="1"/>
  <c r="L12625" i="1"/>
  <c r="L12626" i="1"/>
  <c r="L12627" i="1"/>
  <c r="L12628" i="1"/>
  <c r="L12629" i="1"/>
  <c r="L12630" i="1"/>
  <c r="L12631" i="1"/>
  <c r="L12632" i="1"/>
  <c r="L12633" i="1"/>
  <c r="L12634" i="1"/>
  <c r="L12635" i="1"/>
  <c r="L12636" i="1"/>
  <c r="L12637" i="1"/>
  <c r="L12638" i="1"/>
  <c r="L12639" i="1"/>
  <c r="L12640" i="1"/>
  <c r="L12641" i="1"/>
  <c r="L12642" i="1"/>
  <c r="L12643" i="1"/>
  <c r="L12644" i="1"/>
  <c r="L12645" i="1"/>
  <c r="L12646" i="1"/>
  <c r="L12647" i="1"/>
  <c r="L12648" i="1"/>
  <c r="L12649" i="1"/>
  <c r="L12650" i="1"/>
  <c r="L12651" i="1"/>
  <c r="L12652" i="1"/>
  <c r="L12653" i="1"/>
  <c r="L12654" i="1"/>
  <c r="L12655" i="1"/>
  <c r="L12656" i="1"/>
  <c r="L12657" i="1"/>
  <c r="L12658" i="1"/>
  <c r="L12659" i="1"/>
  <c r="L12660" i="1"/>
  <c r="L12661" i="1"/>
  <c r="L12662" i="1"/>
  <c r="L12663" i="1"/>
  <c r="L12664" i="1"/>
  <c r="L12665" i="1"/>
  <c r="L12666" i="1"/>
  <c r="L12667" i="1"/>
  <c r="L12668" i="1"/>
  <c r="L12669" i="1"/>
  <c r="L12670" i="1"/>
  <c r="L12671" i="1"/>
  <c r="L12672" i="1"/>
  <c r="L12673" i="1"/>
  <c r="L12674" i="1"/>
  <c r="L12675" i="1"/>
  <c r="L12676" i="1"/>
  <c r="L12677" i="1"/>
  <c r="L12678" i="1"/>
  <c r="L12679" i="1"/>
  <c r="L12680" i="1"/>
  <c r="L12681" i="1"/>
  <c r="L12682" i="1"/>
  <c r="L12683" i="1"/>
  <c r="L12684" i="1"/>
  <c r="L12685" i="1"/>
  <c r="L12686" i="1"/>
  <c r="L12687" i="1"/>
  <c r="L12688" i="1"/>
  <c r="L12689" i="1"/>
  <c r="L12690" i="1"/>
  <c r="L12691" i="1"/>
  <c r="L12692" i="1"/>
  <c r="L12693" i="1"/>
  <c r="L12694" i="1"/>
  <c r="L12695" i="1"/>
  <c r="L12696" i="1"/>
  <c r="L12697" i="1"/>
  <c r="L12698" i="1"/>
  <c r="L12699" i="1"/>
  <c r="L12700" i="1"/>
  <c r="L12701" i="1"/>
  <c r="L12702" i="1"/>
  <c r="L12703" i="1"/>
  <c r="L12704" i="1"/>
  <c r="L12705" i="1"/>
  <c r="L12706" i="1"/>
  <c r="L12707" i="1"/>
  <c r="L12708" i="1"/>
  <c r="L12709" i="1"/>
  <c r="L12710" i="1"/>
  <c r="L12711" i="1"/>
  <c r="L12712" i="1"/>
  <c r="L12713" i="1"/>
  <c r="L12714" i="1"/>
  <c r="L12715" i="1"/>
  <c r="L12716" i="1"/>
  <c r="L12717" i="1"/>
  <c r="L12718" i="1"/>
  <c r="L12719" i="1"/>
  <c r="L12720" i="1"/>
  <c r="L12721" i="1"/>
  <c r="L12722" i="1"/>
  <c r="L12723" i="1"/>
  <c r="L12724" i="1"/>
  <c r="L12725" i="1"/>
  <c r="L12726" i="1"/>
  <c r="L12727" i="1"/>
  <c r="L12728" i="1"/>
  <c r="L12729" i="1"/>
  <c r="L12730" i="1"/>
  <c r="L12731" i="1"/>
  <c r="L12732" i="1"/>
  <c r="L12733" i="1"/>
  <c r="L12734" i="1"/>
  <c r="L12735" i="1"/>
  <c r="L12736" i="1"/>
  <c r="L12737" i="1"/>
  <c r="L12738" i="1"/>
  <c r="L12739" i="1"/>
  <c r="L12740" i="1"/>
  <c r="L12741" i="1"/>
  <c r="L12742" i="1"/>
  <c r="L12743" i="1"/>
  <c r="L12744" i="1"/>
  <c r="L12745" i="1"/>
  <c r="L12746" i="1"/>
  <c r="L12747" i="1"/>
  <c r="L12748" i="1"/>
  <c r="L12749" i="1"/>
  <c r="L12750" i="1"/>
  <c r="L12751" i="1"/>
  <c r="L12752" i="1"/>
  <c r="L12753" i="1"/>
  <c r="L12754" i="1"/>
  <c r="L12755" i="1"/>
  <c r="L12756" i="1"/>
  <c r="L12757" i="1"/>
  <c r="L12758" i="1"/>
  <c r="L12759" i="1"/>
  <c r="L12760" i="1"/>
  <c r="L12761" i="1"/>
  <c r="L12762" i="1"/>
  <c r="L12763" i="1"/>
  <c r="L12764" i="1"/>
  <c r="L12765" i="1"/>
  <c r="L12766" i="1"/>
  <c r="L12767" i="1"/>
  <c r="L12768" i="1"/>
  <c r="L12769" i="1"/>
  <c r="L12770" i="1"/>
  <c r="L12771" i="1"/>
  <c r="L12772" i="1"/>
  <c r="L12773" i="1"/>
  <c r="L12774" i="1"/>
  <c r="L12775" i="1"/>
  <c r="L12776" i="1"/>
  <c r="L12777" i="1"/>
  <c r="L12778" i="1"/>
  <c r="L12779" i="1"/>
  <c r="L12780" i="1"/>
  <c r="L12781" i="1"/>
  <c r="L12782" i="1"/>
  <c r="L12783" i="1"/>
  <c r="L12784" i="1"/>
  <c r="L12785" i="1"/>
  <c r="L12786" i="1"/>
  <c r="L12787" i="1"/>
  <c r="L12788" i="1"/>
  <c r="L12789" i="1"/>
  <c r="L12790" i="1"/>
  <c r="L12791" i="1"/>
  <c r="L12792" i="1"/>
  <c r="L12793" i="1"/>
  <c r="L12794" i="1"/>
  <c r="L12795" i="1"/>
  <c r="L12796" i="1"/>
  <c r="L12797" i="1"/>
  <c r="L12798" i="1"/>
  <c r="L12799" i="1"/>
  <c r="L12800" i="1"/>
  <c r="L12801" i="1"/>
  <c r="L12802" i="1"/>
  <c r="L12803" i="1"/>
  <c r="L12804" i="1"/>
  <c r="L12805" i="1"/>
  <c r="L12806" i="1"/>
  <c r="L12807" i="1"/>
  <c r="L12808" i="1"/>
  <c r="L12809" i="1"/>
  <c r="L12810" i="1"/>
  <c r="L12811" i="1"/>
  <c r="L12812" i="1"/>
  <c r="L12813" i="1"/>
  <c r="L12814" i="1"/>
  <c r="L12815" i="1"/>
  <c r="L12816" i="1"/>
  <c r="L12817" i="1"/>
  <c r="L12818" i="1"/>
  <c r="L12819" i="1"/>
  <c r="L12820" i="1"/>
  <c r="L12821" i="1"/>
  <c r="L12822" i="1"/>
  <c r="L12823" i="1"/>
  <c r="L12824" i="1"/>
  <c r="L12825" i="1"/>
  <c r="L12826" i="1"/>
  <c r="L12827" i="1"/>
  <c r="L12828" i="1"/>
  <c r="L12829" i="1"/>
  <c r="L12830" i="1"/>
  <c r="L12831" i="1"/>
  <c r="L12832" i="1"/>
  <c r="L12833" i="1"/>
  <c r="L12834" i="1"/>
  <c r="L12835" i="1"/>
  <c r="L12836" i="1"/>
  <c r="L12837" i="1"/>
  <c r="L12838" i="1"/>
  <c r="L12839" i="1"/>
  <c r="L12840" i="1"/>
  <c r="L12841" i="1"/>
  <c r="L12842" i="1"/>
  <c r="L12843" i="1"/>
  <c r="L12844" i="1"/>
  <c r="L12845" i="1"/>
  <c r="L12846" i="1"/>
  <c r="L12847" i="1"/>
  <c r="L12848" i="1"/>
  <c r="L12849" i="1"/>
  <c r="L12850" i="1"/>
  <c r="L12851" i="1"/>
  <c r="L12852" i="1"/>
  <c r="L12853" i="1"/>
  <c r="L12854" i="1"/>
  <c r="L12855" i="1"/>
  <c r="L12856" i="1"/>
  <c r="L12857" i="1"/>
  <c r="L12858" i="1"/>
  <c r="L12859" i="1"/>
  <c r="L12860" i="1"/>
  <c r="L12861" i="1"/>
  <c r="L12862" i="1"/>
  <c r="L12863" i="1"/>
  <c r="L12864" i="1"/>
  <c r="L12865" i="1"/>
  <c r="L12866" i="1"/>
  <c r="L12867" i="1"/>
  <c r="L12868" i="1"/>
  <c r="L12869" i="1"/>
  <c r="L12870" i="1"/>
  <c r="L12871" i="1"/>
  <c r="L12872" i="1"/>
  <c r="L12873" i="1"/>
  <c r="L12874" i="1"/>
  <c r="L12875" i="1"/>
  <c r="L12876" i="1"/>
  <c r="L12877" i="1"/>
  <c r="L12878" i="1"/>
  <c r="L12879" i="1"/>
  <c r="L12880" i="1"/>
  <c r="L12881" i="1"/>
  <c r="L12882" i="1"/>
  <c r="L12883" i="1"/>
  <c r="L12884" i="1"/>
  <c r="L12885" i="1"/>
  <c r="L12886" i="1"/>
  <c r="L12887" i="1"/>
  <c r="L12888" i="1"/>
  <c r="L12889" i="1"/>
  <c r="L12890" i="1"/>
  <c r="L12891" i="1"/>
  <c r="L12892" i="1"/>
  <c r="L12893" i="1"/>
  <c r="L12894" i="1"/>
  <c r="L12895" i="1"/>
  <c r="L12896" i="1"/>
  <c r="L12897" i="1"/>
  <c r="L12898" i="1"/>
  <c r="L12899" i="1"/>
  <c r="L12900" i="1"/>
  <c r="L12901" i="1"/>
  <c r="L12902" i="1"/>
  <c r="L12903" i="1"/>
  <c r="L12904" i="1"/>
  <c r="L12905" i="1"/>
  <c r="L12906" i="1"/>
  <c r="L12907" i="1"/>
  <c r="L12908" i="1"/>
  <c r="L12909" i="1"/>
  <c r="L12910" i="1"/>
  <c r="L12911" i="1"/>
  <c r="L12912" i="1"/>
  <c r="L12913" i="1"/>
  <c r="L12914" i="1"/>
  <c r="L12915" i="1"/>
  <c r="L12916" i="1"/>
  <c r="L12917" i="1"/>
  <c r="L12918" i="1"/>
  <c r="L12919" i="1"/>
  <c r="L12920" i="1"/>
  <c r="L12921" i="1"/>
  <c r="L12922" i="1"/>
  <c r="L12923" i="1"/>
  <c r="L12924" i="1"/>
  <c r="L12925" i="1"/>
  <c r="L12926" i="1"/>
  <c r="L12927" i="1"/>
  <c r="L12928" i="1"/>
  <c r="L12929" i="1"/>
  <c r="L12930" i="1"/>
  <c r="L12931" i="1"/>
  <c r="L12932" i="1"/>
  <c r="L12933" i="1"/>
  <c r="L12934" i="1"/>
  <c r="L12935" i="1"/>
  <c r="L12936" i="1"/>
  <c r="L12937" i="1"/>
  <c r="L12938" i="1"/>
  <c r="L12939" i="1"/>
  <c r="L12940" i="1"/>
  <c r="L12941" i="1"/>
  <c r="L12942" i="1"/>
  <c r="L12943" i="1"/>
  <c r="L12944" i="1"/>
  <c r="L12945" i="1"/>
  <c r="L12946" i="1"/>
  <c r="L12947" i="1"/>
  <c r="L12948" i="1"/>
  <c r="L12949" i="1"/>
  <c r="L12950" i="1"/>
  <c r="L12951" i="1"/>
  <c r="L12952" i="1"/>
  <c r="L12953" i="1"/>
  <c r="L12954" i="1"/>
  <c r="L12955" i="1"/>
  <c r="L12956" i="1"/>
  <c r="L12957" i="1"/>
  <c r="L12958" i="1"/>
  <c r="L12959" i="1"/>
  <c r="L12960" i="1"/>
  <c r="L12961" i="1"/>
  <c r="L12962" i="1"/>
  <c r="L12963" i="1"/>
  <c r="L12964" i="1"/>
  <c r="L12965" i="1"/>
  <c r="L12966" i="1"/>
  <c r="L12967" i="1"/>
  <c r="L12968" i="1"/>
  <c r="L12969" i="1"/>
  <c r="L12970" i="1"/>
  <c r="L12971" i="1"/>
  <c r="L12972" i="1"/>
  <c r="L12973" i="1"/>
  <c r="L12974" i="1"/>
  <c r="L12975" i="1"/>
  <c r="L12976" i="1"/>
  <c r="L12977" i="1"/>
  <c r="L12978" i="1"/>
  <c r="L12979" i="1"/>
  <c r="L12980" i="1"/>
  <c r="L12981" i="1"/>
  <c r="L12982" i="1"/>
  <c r="L12983" i="1"/>
  <c r="L12984" i="1"/>
  <c r="L12985" i="1"/>
  <c r="L12986" i="1"/>
  <c r="L12987" i="1"/>
  <c r="L12988" i="1"/>
  <c r="L12989" i="1"/>
  <c r="L12990" i="1"/>
  <c r="L12991" i="1"/>
  <c r="L12992" i="1"/>
  <c r="L12993" i="1"/>
  <c r="L12994" i="1"/>
  <c r="L12995" i="1"/>
  <c r="L12996" i="1"/>
  <c r="L12997" i="1"/>
  <c r="L12998" i="1"/>
  <c r="L12999" i="1"/>
  <c r="L13000" i="1"/>
  <c r="L13001" i="1"/>
  <c r="L13002" i="1"/>
  <c r="L13003" i="1"/>
  <c r="L13004" i="1"/>
  <c r="L13005" i="1"/>
  <c r="L13006" i="1"/>
  <c r="L13007" i="1"/>
  <c r="L13008" i="1"/>
  <c r="L13009" i="1"/>
  <c r="L13010" i="1"/>
  <c r="L13011" i="1"/>
  <c r="L13012" i="1"/>
  <c r="L13013" i="1"/>
  <c r="L13014" i="1"/>
  <c r="L13015" i="1"/>
  <c r="L13016" i="1"/>
  <c r="L13017" i="1"/>
  <c r="L13018" i="1"/>
  <c r="L13019" i="1"/>
  <c r="L13020" i="1"/>
  <c r="L13021" i="1"/>
  <c r="L13022" i="1"/>
  <c r="L13023" i="1"/>
  <c r="L13024" i="1"/>
  <c r="L13025" i="1"/>
  <c r="L13026" i="1"/>
  <c r="L13027" i="1"/>
  <c r="L13028" i="1"/>
  <c r="L13029" i="1"/>
  <c r="L13030" i="1"/>
  <c r="L13031" i="1"/>
  <c r="L13032" i="1"/>
  <c r="L13033" i="1"/>
  <c r="L13034" i="1"/>
  <c r="L13035" i="1"/>
  <c r="L13036" i="1"/>
  <c r="L13037" i="1"/>
  <c r="L13038" i="1"/>
  <c r="L13039" i="1"/>
  <c r="L13040" i="1"/>
  <c r="L13041" i="1"/>
  <c r="L13042" i="1"/>
  <c r="L13043" i="1"/>
  <c r="L13044" i="1"/>
  <c r="L13045" i="1"/>
  <c r="L13046" i="1"/>
  <c r="L13047" i="1"/>
  <c r="L13048" i="1"/>
  <c r="L13049" i="1"/>
  <c r="L13050" i="1"/>
  <c r="L13051" i="1"/>
  <c r="L13052" i="1"/>
  <c r="L13053" i="1"/>
  <c r="L13054" i="1"/>
  <c r="L13055" i="1"/>
  <c r="L13056" i="1"/>
  <c r="L13057" i="1"/>
  <c r="L13058" i="1"/>
  <c r="L13059" i="1"/>
  <c r="L13060" i="1"/>
  <c r="L13061" i="1"/>
  <c r="L13062" i="1"/>
  <c r="L13063" i="1"/>
  <c r="L13064" i="1"/>
  <c r="L13065" i="1"/>
  <c r="L13066" i="1"/>
  <c r="L13067" i="1"/>
  <c r="L13068" i="1"/>
  <c r="L13069" i="1"/>
  <c r="L13070" i="1"/>
  <c r="L13071" i="1"/>
  <c r="L13072" i="1"/>
  <c r="L13073" i="1"/>
  <c r="L13074" i="1"/>
  <c r="L13075" i="1"/>
  <c r="L13076" i="1"/>
  <c r="L13077" i="1"/>
  <c r="L13078" i="1"/>
  <c r="L13079" i="1"/>
  <c r="L13080" i="1"/>
  <c r="L13081" i="1"/>
  <c r="L13082" i="1"/>
  <c r="L13083" i="1"/>
  <c r="L13084" i="1"/>
  <c r="L13085" i="1"/>
  <c r="L13086" i="1"/>
  <c r="L13087" i="1"/>
  <c r="L13088" i="1"/>
  <c r="L13089" i="1"/>
  <c r="L13090" i="1"/>
  <c r="L13091" i="1"/>
  <c r="L13092" i="1"/>
  <c r="L13093" i="1"/>
  <c r="L13094" i="1"/>
  <c r="L13095" i="1"/>
  <c r="L13096" i="1"/>
  <c r="L13097" i="1"/>
  <c r="L13098" i="1"/>
  <c r="L13099" i="1"/>
  <c r="L13100" i="1"/>
  <c r="L13101" i="1"/>
  <c r="L13102" i="1"/>
  <c r="L13103" i="1"/>
  <c r="L13104" i="1"/>
  <c r="L13105" i="1"/>
  <c r="L13106" i="1"/>
  <c r="L13107" i="1"/>
  <c r="L13108" i="1"/>
  <c r="L13109" i="1"/>
  <c r="L13110" i="1"/>
  <c r="L13111" i="1"/>
  <c r="L13112" i="1"/>
  <c r="L13113" i="1"/>
  <c r="L13114" i="1"/>
  <c r="L13115" i="1"/>
  <c r="L13116" i="1"/>
  <c r="L13117" i="1"/>
  <c r="L13118" i="1"/>
  <c r="L13119" i="1"/>
  <c r="L13120" i="1"/>
  <c r="L13121" i="1"/>
  <c r="L13122" i="1"/>
  <c r="L13123" i="1"/>
  <c r="L13124" i="1"/>
  <c r="L13125" i="1"/>
  <c r="L13126" i="1"/>
  <c r="L13127" i="1"/>
  <c r="L13128" i="1"/>
  <c r="L13129" i="1"/>
  <c r="L13130" i="1"/>
  <c r="L13131" i="1"/>
  <c r="L13132" i="1"/>
  <c r="L13133" i="1"/>
  <c r="L13134" i="1"/>
  <c r="L13135" i="1"/>
  <c r="L13136" i="1"/>
  <c r="L13137" i="1"/>
  <c r="L13138" i="1"/>
  <c r="L13139" i="1"/>
  <c r="L13140" i="1"/>
  <c r="L13141" i="1"/>
  <c r="L13142" i="1"/>
  <c r="L13143" i="1"/>
  <c r="L13144" i="1"/>
  <c r="L13145" i="1"/>
  <c r="L13146" i="1"/>
  <c r="L13147" i="1"/>
  <c r="L13148" i="1"/>
  <c r="L13149" i="1"/>
  <c r="L13150" i="1"/>
  <c r="L13151" i="1"/>
  <c r="L13152" i="1"/>
  <c r="L13153" i="1"/>
  <c r="L13154" i="1"/>
  <c r="L13155" i="1"/>
  <c r="L13156" i="1"/>
  <c r="L13157" i="1"/>
  <c r="L13158" i="1"/>
  <c r="L13159" i="1"/>
  <c r="L13160" i="1"/>
  <c r="L13161" i="1"/>
  <c r="L13162" i="1"/>
  <c r="L13163" i="1"/>
  <c r="L13164" i="1"/>
  <c r="L13165" i="1"/>
  <c r="L13166" i="1"/>
  <c r="L13167" i="1"/>
  <c r="L13168" i="1"/>
  <c r="L13169" i="1"/>
  <c r="L13170" i="1"/>
  <c r="L13171" i="1"/>
  <c r="L13172" i="1"/>
  <c r="L13173" i="1"/>
  <c r="L13174" i="1"/>
  <c r="L13175" i="1"/>
  <c r="L13176" i="1"/>
  <c r="L13177" i="1"/>
  <c r="L13178" i="1"/>
  <c r="L13179" i="1"/>
  <c r="L13180" i="1"/>
  <c r="L13181" i="1"/>
  <c r="L13182" i="1"/>
  <c r="L13183" i="1"/>
  <c r="L13184" i="1"/>
  <c r="L13185" i="1"/>
  <c r="L13186" i="1"/>
  <c r="L13187" i="1"/>
  <c r="L13188" i="1"/>
  <c r="L13189" i="1"/>
  <c r="L13190" i="1"/>
  <c r="L13191" i="1"/>
  <c r="L13192" i="1"/>
  <c r="L13193" i="1"/>
  <c r="L13194" i="1"/>
  <c r="L13195" i="1"/>
  <c r="L13196" i="1"/>
  <c r="L13197" i="1"/>
  <c r="L13198" i="1"/>
  <c r="L13199" i="1"/>
  <c r="L13200" i="1"/>
  <c r="L13201" i="1"/>
  <c r="L13202" i="1"/>
  <c r="L13203" i="1"/>
  <c r="L13204" i="1"/>
  <c r="L13205" i="1"/>
  <c r="L13206" i="1"/>
  <c r="L13207" i="1"/>
  <c r="L13208" i="1"/>
  <c r="L13209" i="1"/>
  <c r="L13210" i="1"/>
  <c r="L13211" i="1"/>
  <c r="L13212" i="1"/>
  <c r="L13213" i="1"/>
  <c r="L13214" i="1"/>
  <c r="L13215" i="1"/>
  <c r="L13216" i="1"/>
  <c r="L13217" i="1"/>
  <c r="L13218" i="1"/>
  <c r="L13219" i="1"/>
  <c r="L13220" i="1"/>
  <c r="L13221" i="1"/>
  <c r="L13222" i="1"/>
  <c r="L13223" i="1"/>
  <c r="L13224" i="1"/>
  <c r="L13225" i="1"/>
  <c r="L13226" i="1"/>
  <c r="L13227" i="1"/>
  <c r="L13228" i="1"/>
  <c r="L13229" i="1"/>
  <c r="L13230" i="1"/>
  <c r="L13231" i="1"/>
  <c r="L13232" i="1"/>
  <c r="L13233" i="1"/>
  <c r="L13234" i="1"/>
  <c r="L13235" i="1"/>
  <c r="L13236" i="1"/>
  <c r="L13237" i="1"/>
  <c r="L13238" i="1"/>
  <c r="L13239" i="1"/>
  <c r="L13240" i="1"/>
  <c r="L13241" i="1"/>
  <c r="L13242" i="1"/>
  <c r="L13243" i="1"/>
  <c r="L13244" i="1"/>
  <c r="L13245" i="1"/>
  <c r="L13246" i="1"/>
  <c r="L13247" i="1"/>
  <c r="L13248" i="1"/>
  <c r="L13249" i="1"/>
  <c r="L13250" i="1"/>
  <c r="L13251" i="1"/>
  <c r="L13252" i="1"/>
  <c r="L13253" i="1"/>
  <c r="L13254" i="1"/>
  <c r="L13255" i="1"/>
  <c r="L13256" i="1"/>
  <c r="L13257" i="1"/>
  <c r="L13258" i="1"/>
  <c r="L13259" i="1"/>
  <c r="L13260" i="1"/>
  <c r="L13261" i="1"/>
  <c r="L13262" i="1"/>
  <c r="L13263" i="1"/>
  <c r="L13264" i="1"/>
  <c r="L13265" i="1"/>
  <c r="L13266" i="1"/>
  <c r="L13267" i="1"/>
  <c r="L13268" i="1"/>
  <c r="L13269" i="1"/>
  <c r="L13270" i="1"/>
  <c r="L13271" i="1"/>
  <c r="L13272" i="1"/>
  <c r="L13273" i="1"/>
  <c r="L13274" i="1"/>
  <c r="L13275" i="1"/>
  <c r="L13276" i="1"/>
  <c r="L13277" i="1"/>
  <c r="L13278" i="1"/>
  <c r="L13279" i="1"/>
  <c r="L13280" i="1"/>
  <c r="L13281" i="1"/>
  <c r="L13282" i="1"/>
  <c r="L13283" i="1"/>
  <c r="L13284" i="1"/>
  <c r="L13285" i="1"/>
  <c r="L13286" i="1"/>
  <c r="L13287" i="1"/>
  <c r="L13288" i="1"/>
  <c r="L13289" i="1"/>
  <c r="L13290" i="1"/>
  <c r="L13291" i="1"/>
  <c r="L13292" i="1"/>
  <c r="L13293" i="1"/>
  <c r="L13294" i="1"/>
  <c r="L13295" i="1"/>
  <c r="L13296" i="1"/>
  <c r="L13297" i="1"/>
  <c r="L13298" i="1"/>
  <c r="L13299" i="1"/>
  <c r="L13300" i="1"/>
  <c r="L13301" i="1"/>
  <c r="L13302" i="1"/>
  <c r="L13303" i="1"/>
  <c r="L13304" i="1"/>
  <c r="L13305" i="1"/>
  <c r="L13306" i="1"/>
  <c r="L13307" i="1"/>
  <c r="L13308" i="1"/>
  <c r="L13309" i="1"/>
  <c r="L13310" i="1"/>
  <c r="L13311" i="1"/>
  <c r="L13312" i="1"/>
  <c r="L13313" i="1"/>
  <c r="L13314" i="1"/>
  <c r="L13315" i="1"/>
  <c r="L13316" i="1"/>
  <c r="L13317" i="1"/>
  <c r="L13318" i="1"/>
  <c r="L13319" i="1"/>
  <c r="L13320" i="1"/>
  <c r="L13321" i="1"/>
  <c r="L13322" i="1"/>
  <c r="L13323" i="1"/>
  <c r="L13324" i="1"/>
  <c r="L13325" i="1"/>
  <c r="L13326" i="1"/>
  <c r="L13327" i="1"/>
  <c r="L13328" i="1"/>
  <c r="L13329" i="1"/>
  <c r="L13330" i="1"/>
  <c r="L13331" i="1"/>
  <c r="L13332" i="1"/>
  <c r="L13333" i="1"/>
  <c r="L13334" i="1"/>
  <c r="L13335" i="1"/>
  <c r="L13336" i="1"/>
  <c r="L13337" i="1"/>
  <c r="L13338" i="1"/>
  <c r="L13339" i="1"/>
  <c r="L13340" i="1"/>
  <c r="L13341" i="1"/>
  <c r="L13342" i="1"/>
  <c r="L13343" i="1"/>
  <c r="L13344" i="1"/>
  <c r="L13345" i="1"/>
  <c r="L13346" i="1"/>
  <c r="L13347" i="1"/>
  <c r="L13348" i="1"/>
  <c r="L13349" i="1"/>
  <c r="L13350" i="1"/>
  <c r="L13351" i="1"/>
  <c r="L13352" i="1"/>
  <c r="L13353" i="1"/>
  <c r="L13354" i="1"/>
  <c r="L13355" i="1"/>
  <c r="L13356" i="1"/>
  <c r="L13357" i="1"/>
  <c r="L13358" i="1"/>
  <c r="L13359" i="1"/>
  <c r="L13360" i="1"/>
  <c r="L13361" i="1"/>
  <c r="L13362" i="1"/>
  <c r="L13363" i="1"/>
  <c r="L13364" i="1"/>
  <c r="L13365" i="1"/>
  <c r="L13366" i="1"/>
  <c r="L13367" i="1"/>
  <c r="L13368" i="1"/>
  <c r="L13369" i="1"/>
  <c r="L13370" i="1"/>
  <c r="L13371" i="1"/>
  <c r="L13372" i="1"/>
  <c r="L13373" i="1"/>
  <c r="L13374" i="1"/>
  <c r="L13375" i="1"/>
  <c r="L13376" i="1"/>
  <c r="L13377" i="1"/>
  <c r="L13378" i="1"/>
  <c r="L13379" i="1"/>
  <c r="L13380" i="1"/>
  <c r="L13381" i="1"/>
  <c r="L13382" i="1"/>
  <c r="L13383" i="1"/>
  <c r="L13384" i="1"/>
  <c r="L13385" i="1"/>
  <c r="L13386" i="1"/>
  <c r="L13387" i="1"/>
  <c r="L13388" i="1"/>
  <c r="L13389" i="1"/>
  <c r="L13390" i="1"/>
  <c r="L13391" i="1"/>
  <c r="L13392" i="1"/>
  <c r="L13393" i="1"/>
  <c r="L13394" i="1"/>
  <c r="L13395" i="1"/>
  <c r="L13396" i="1"/>
  <c r="L13397" i="1"/>
  <c r="L13398" i="1"/>
  <c r="L13399" i="1"/>
  <c r="L13400" i="1"/>
  <c r="L13401" i="1"/>
  <c r="L13402" i="1"/>
  <c r="L13403" i="1"/>
  <c r="L13404" i="1"/>
  <c r="L13405" i="1"/>
  <c r="L13406" i="1"/>
  <c r="L13407" i="1"/>
  <c r="L13408" i="1"/>
  <c r="L13409" i="1"/>
  <c r="L13410" i="1"/>
  <c r="L13411" i="1"/>
  <c r="L13412" i="1"/>
  <c r="L13413" i="1"/>
  <c r="L13414" i="1"/>
  <c r="L13415" i="1"/>
  <c r="L13416" i="1"/>
  <c r="L13417" i="1"/>
  <c r="L13418" i="1"/>
  <c r="L13419" i="1"/>
  <c r="L13420" i="1"/>
  <c r="L13421" i="1"/>
  <c r="L13422" i="1"/>
  <c r="L13423" i="1"/>
  <c r="L13424" i="1"/>
  <c r="L13425" i="1"/>
  <c r="L13426" i="1"/>
  <c r="L13427" i="1"/>
  <c r="L13428" i="1"/>
  <c r="L13429" i="1"/>
  <c r="L13430" i="1"/>
  <c r="L13431" i="1"/>
  <c r="L13432" i="1"/>
  <c r="L13433" i="1"/>
  <c r="L13434" i="1"/>
  <c r="L13435" i="1"/>
  <c r="L13436" i="1"/>
  <c r="L13437" i="1"/>
  <c r="L13438" i="1"/>
  <c r="L13439" i="1"/>
  <c r="L13440" i="1"/>
  <c r="L13441" i="1"/>
  <c r="L13442" i="1"/>
  <c r="L13443" i="1"/>
  <c r="L13444" i="1"/>
  <c r="L13445" i="1"/>
  <c r="L13446" i="1"/>
  <c r="L13447" i="1"/>
  <c r="L13448" i="1"/>
  <c r="L13449" i="1"/>
  <c r="L13450" i="1"/>
  <c r="L13451" i="1"/>
  <c r="L13452" i="1"/>
  <c r="L13453" i="1"/>
  <c r="L13454" i="1"/>
  <c r="L13455" i="1"/>
  <c r="L13456" i="1"/>
  <c r="L13457" i="1"/>
  <c r="L13458" i="1"/>
  <c r="L13459" i="1"/>
  <c r="L13460" i="1"/>
  <c r="L13461" i="1"/>
  <c r="L13462" i="1"/>
  <c r="L13463" i="1"/>
  <c r="L13464" i="1"/>
  <c r="L13465" i="1"/>
  <c r="L13466" i="1"/>
  <c r="L13467" i="1"/>
  <c r="L13468" i="1"/>
  <c r="L13469" i="1"/>
  <c r="L13470" i="1"/>
  <c r="L13471" i="1"/>
  <c r="L13472" i="1"/>
  <c r="L13473" i="1"/>
  <c r="L13474" i="1"/>
  <c r="L13475" i="1"/>
  <c r="L13476" i="1"/>
  <c r="L13477" i="1"/>
  <c r="L13478" i="1"/>
  <c r="L13479" i="1"/>
  <c r="L13480" i="1"/>
  <c r="L13481" i="1"/>
  <c r="L13482" i="1"/>
  <c r="L13483" i="1"/>
  <c r="L13484" i="1"/>
  <c r="L13485" i="1"/>
  <c r="L13486" i="1"/>
  <c r="L13487" i="1"/>
  <c r="L13488" i="1"/>
  <c r="L13489" i="1"/>
  <c r="L13490" i="1"/>
  <c r="L13491" i="1"/>
  <c r="L13492" i="1"/>
  <c r="L13493" i="1"/>
  <c r="L13494" i="1"/>
  <c r="L13495" i="1"/>
  <c r="L13496" i="1"/>
  <c r="L13497" i="1"/>
  <c r="L13498" i="1"/>
  <c r="L13499" i="1"/>
  <c r="L13500" i="1"/>
  <c r="L13501" i="1"/>
  <c r="L13502" i="1"/>
  <c r="L13503" i="1"/>
  <c r="L13504" i="1"/>
  <c r="L13505" i="1"/>
  <c r="L13506" i="1"/>
  <c r="L13507" i="1"/>
  <c r="L13508" i="1"/>
  <c r="L13509" i="1"/>
  <c r="L13510" i="1"/>
  <c r="L13511" i="1"/>
  <c r="L13512" i="1"/>
  <c r="L13513" i="1"/>
  <c r="L13514" i="1"/>
  <c r="L13515" i="1"/>
  <c r="L13516" i="1"/>
  <c r="L13517" i="1"/>
  <c r="L13518" i="1"/>
  <c r="L13519" i="1"/>
  <c r="L13520" i="1"/>
  <c r="L13521" i="1"/>
  <c r="L13522" i="1"/>
  <c r="L13523" i="1"/>
  <c r="L13524" i="1"/>
  <c r="L13525" i="1"/>
  <c r="L13526" i="1"/>
  <c r="L13527" i="1"/>
  <c r="L13528" i="1"/>
  <c r="L13529" i="1"/>
  <c r="L13530" i="1"/>
  <c r="L13531" i="1"/>
  <c r="L13532" i="1"/>
  <c r="L13533" i="1"/>
  <c r="L13534" i="1"/>
  <c r="L13535" i="1"/>
  <c r="L13536" i="1"/>
  <c r="L13537" i="1"/>
  <c r="L13538" i="1"/>
  <c r="L13539" i="1"/>
  <c r="L13540" i="1"/>
  <c r="L13541" i="1"/>
  <c r="L13542" i="1"/>
  <c r="L13543" i="1"/>
  <c r="L13544" i="1"/>
  <c r="L13545" i="1"/>
  <c r="L13546" i="1"/>
  <c r="L13547" i="1"/>
  <c r="L13548" i="1"/>
  <c r="L13549" i="1"/>
  <c r="L13550" i="1"/>
  <c r="L13551" i="1"/>
  <c r="L13552" i="1"/>
  <c r="L13553" i="1"/>
  <c r="L13554" i="1"/>
  <c r="L13555" i="1"/>
  <c r="L13556" i="1"/>
  <c r="L13557" i="1"/>
  <c r="L13558" i="1"/>
  <c r="L13559" i="1"/>
  <c r="L13560" i="1"/>
  <c r="L13561" i="1"/>
  <c r="L13562" i="1"/>
  <c r="L13563" i="1"/>
  <c r="L13564" i="1"/>
  <c r="L13565" i="1"/>
  <c r="L13566" i="1"/>
  <c r="L13567" i="1"/>
  <c r="L13568" i="1"/>
  <c r="L13569" i="1"/>
  <c r="L13570" i="1"/>
  <c r="L13571" i="1"/>
  <c r="L13572" i="1"/>
  <c r="L13573" i="1"/>
  <c r="L13574" i="1"/>
  <c r="L13575" i="1"/>
  <c r="L13576" i="1"/>
  <c r="L13577" i="1"/>
  <c r="L13578" i="1"/>
  <c r="L13579" i="1"/>
  <c r="L13580" i="1"/>
  <c r="L13581" i="1"/>
  <c r="L13582" i="1"/>
  <c r="L13583" i="1"/>
  <c r="L13584" i="1"/>
  <c r="L13585" i="1"/>
  <c r="L13586" i="1"/>
  <c r="L13587" i="1"/>
  <c r="L13588" i="1"/>
  <c r="L13589" i="1"/>
  <c r="L13590" i="1"/>
  <c r="L13591" i="1"/>
  <c r="L13592" i="1"/>
  <c r="L13593" i="1"/>
  <c r="L13594" i="1"/>
  <c r="L13595" i="1"/>
  <c r="L13596" i="1"/>
  <c r="L13597" i="1"/>
  <c r="L13598" i="1"/>
  <c r="L13599" i="1"/>
  <c r="L13600" i="1"/>
  <c r="L13601" i="1"/>
  <c r="L13602" i="1"/>
  <c r="L13603" i="1"/>
  <c r="L13604" i="1"/>
  <c r="L13605" i="1"/>
  <c r="L13606" i="1"/>
  <c r="L13607" i="1"/>
  <c r="L13608" i="1"/>
  <c r="L13609" i="1"/>
  <c r="L13610" i="1"/>
  <c r="L13611" i="1"/>
  <c r="L13612" i="1"/>
  <c r="L13613" i="1"/>
  <c r="L13614" i="1"/>
  <c r="L13615" i="1"/>
  <c r="L13616" i="1"/>
  <c r="L13617" i="1"/>
  <c r="L13618" i="1"/>
  <c r="L13619" i="1"/>
  <c r="L13620" i="1"/>
  <c r="L13621" i="1"/>
  <c r="L13622" i="1"/>
  <c r="L13623" i="1"/>
  <c r="L13624" i="1"/>
  <c r="L13625" i="1"/>
  <c r="L13626" i="1"/>
  <c r="L13627" i="1"/>
  <c r="L13628" i="1"/>
  <c r="L13629" i="1"/>
  <c r="L13630" i="1"/>
  <c r="L13631" i="1"/>
  <c r="L13632" i="1"/>
  <c r="L13633" i="1"/>
  <c r="L13634" i="1"/>
  <c r="L13635" i="1"/>
  <c r="L13636" i="1"/>
  <c r="L13637" i="1"/>
  <c r="L13638" i="1"/>
  <c r="L13639" i="1"/>
  <c r="L13640" i="1"/>
  <c r="L13641" i="1"/>
  <c r="L13642" i="1"/>
  <c r="L13643" i="1"/>
  <c r="L13644" i="1"/>
  <c r="L13645" i="1"/>
  <c r="L13646" i="1"/>
  <c r="L13647" i="1"/>
  <c r="L13648" i="1"/>
  <c r="L13649" i="1"/>
  <c r="L13650" i="1"/>
  <c r="L13651" i="1"/>
  <c r="L13652" i="1"/>
  <c r="L13653" i="1"/>
  <c r="L13654" i="1"/>
  <c r="L13655" i="1"/>
  <c r="L13656" i="1"/>
  <c r="L13657" i="1"/>
  <c r="L13658" i="1"/>
  <c r="L13659" i="1"/>
  <c r="L13660" i="1"/>
  <c r="L13661" i="1"/>
  <c r="L13662" i="1"/>
  <c r="L13663" i="1"/>
  <c r="L13664" i="1"/>
  <c r="L13665" i="1"/>
  <c r="L13666" i="1"/>
  <c r="L13667" i="1"/>
  <c r="L13668" i="1"/>
  <c r="L13669" i="1"/>
  <c r="L13670" i="1"/>
  <c r="L13671" i="1"/>
  <c r="L13672" i="1"/>
  <c r="L13673" i="1"/>
  <c r="L13674" i="1"/>
  <c r="L13675" i="1"/>
  <c r="L13676" i="1"/>
  <c r="L13677" i="1"/>
  <c r="L13678" i="1"/>
  <c r="L13679" i="1"/>
  <c r="L13680" i="1"/>
  <c r="L13681" i="1"/>
  <c r="L13682" i="1"/>
  <c r="L13683" i="1"/>
  <c r="L13684" i="1"/>
  <c r="L13685" i="1"/>
  <c r="L13686" i="1"/>
  <c r="L13687" i="1"/>
  <c r="L13688" i="1"/>
  <c r="L13689" i="1"/>
  <c r="L13690" i="1"/>
  <c r="L13691" i="1"/>
  <c r="L13692" i="1"/>
  <c r="L13693" i="1"/>
  <c r="L13694" i="1"/>
  <c r="L13695" i="1"/>
  <c r="L13696" i="1"/>
  <c r="L13697" i="1"/>
  <c r="L13698" i="1"/>
  <c r="L13699" i="1"/>
  <c r="L13700" i="1"/>
  <c r="L13701" i="1"/>
  <c r="L13702" i="1"/>
  <c r="L13703" i="1"/>
  <c r="L13704" i="1"/>
  <c r="L13705" i="1"/>
  <c r="L13706" i="1"/>
  <c r="L13707" i="1"/>
  <c r="L13708" i="1"/>
  <c r="L13709" i="1"/>
  <c r="L13710" i="1"/>
  <c r="L13711" i="1"/>
  <c r="L13712" i="1"/>
  <c r="L13713" i="1"/>
  <c r="L13714" i="1"/>
  <c r="L13715" i="1"/>
  <c r="L13716" i="1"/>
  <c r="L13717" i="1"/>
  <c r="L13718" i="1"/>
  <c r="L13719" i="1"/>
  <c r="L13720" i="1"/>
  <c r="L13721" i="1"/>
  <c r="L13722" i="1"/>
  <c r="L13723" i="1"/>
  <c r="L13724" i="1"/>
  <c r="L13725" i="1"/>
  <c r="L13726" i="1"/>
  <c r="L13727" i="1"/>
  <c r="L13728" i="1"/>
  <c r="L13729" i="1"/>
  <c r="L13730" i="1"/>
  <c r="L13731" i="1"/>
  <c r="L13732" i="1"/>
  <c r="L13733" i="1"/>
  <c r="L13734" i="1"/>
  <c r="L13735" i="1"/>
  <c r="L13736" i="1"/>
  <c r="L13737" i="1"/>
  <c r="L13738" i="1"/>
  <c r="L13739" i="1"/>
  <c r="L13740" i="1"/>
  <c r="L13741" i="1"/>
  <c r="L13742" i="1"/>
  <c r="L13743" i="1"/>
  <c r="L13744" i="1"/>
  <c r="L13745" i="1"/>
  <c r="L13746" i="1"/>
  <c r="L13747" i="1"/>
  <c r="L13748" i="1"/>
  <c r="L13749" i="1"/>
  <c r="L13750" i="1"/>
  <c r="L13751" i="1"/>
  <c r="L13752" i="1"/>
  <c r="L13753" i="1"/>
  <c r="L13754" i="1"/>
  <c r="L13755" i="1"/>
  <c r="L13756" i="1"/>
  <c r="L13757" i="1"/>
  <c r="L13758" i="1"/>
  <c r="L13759" i="1"/>
  <c r="L13760" i="1"/>
  <c r="L13761" i="1"/>
  <c r="L13762" i="1"/>
  <c r="L13763" i="1"/>
  <c r="L13764" i="1"/>
  <c r="L13765" i="1"/>
  <c r="L13766" i="1"/>
  <c r="L13767" i="1"/>
  <c r="L13768" i="1"/>
  <c r="L13769" i="1"/>
  <c r="L13770" i="1"/>
  <c r="L13771" i="1"/>
  <c r="L13772" i="1"/>
  <c r="L13773" i="1"/>
  <c r="L13774" i="1"/>
  <c r="L13775" i="1"/>
  <c r="L13776" i="1"/>
  <c r="L13777" i="1"/>
  <c r="L13778" i="1"/>
  <c r="L13779" i="1"/>
  <c r="L13780" i="1"/>
  <c r="L13781" i="1"/>
  <c r="L13782" i="1"/>
  <c r="L13783" i="1"/>
  <c r="L13784" i="1"/>
  <c r="L13785" i="1"/>
  <c r="L13786" i="1"/>
  <c r="L13787" i="1"/>
  <c r="L13788" i="1"/>
  <c r="L13789" i="1"/>
  <c r="L13790" i="1"/>
  <c r="L13791" i="1"/>
  <c r="L13792" i="1"/>
  <c r="L13793" i="1"/>
  <c r="L13794" i="1"/>
  <c r="L13795" i="1"/>
  <c r="L13796" i="1"/>
  <c r="L13797" i="1"/>
  <c r="L13798" i="1"/>
  <c r="L13799" i="1"/>
  <c r="L13800" i="1"/>
  <c r="L13801" i="1"/>
  <c r="L13802" i="1"/>
  <c r="L13803" i="1"/>
  <c r="L13804" i="1"/>
  <c r="L13805" i="1"/>
  <c r="L13806" i="1"/>
  <c r="L13807" i="1"/>
  <c r="L13808" i="1"/>
  <c r="L13809" i="1"/>
  <c r="L13810" i="1"/>
  <c r="L13811" i="1"/>
  <c r="L13812" i="1"/>
  <c r="L13813" i="1"/>
  <c r="L13814" i="1"/>
  <c r="L13815" i="1"/>
  <c r="L13816" i="1"/>
  <c r="L13817" i="1"/>
  <c r="L13818" i="1"/>
  <c r="L13819" i="1"/>
  <c r="L13820" i="1"/>
  <c r="L13821" i="1"/>
  <c r="L13822" i="1"/>
  <c r="L13823" i="1"/>
  <c r="L13824" i="1"/>
  <c r="L13825" i="1"/>
  <c r="L13826" i="1"/>
  <c r="L13827" i="1"/>
  <c r="L13828" i="1"/>
  <c r="L13829" i="1"/>
  <c r="L13830" i="1"/>
  <c r="L13831" i="1"/>
  <c r="L13832" i="1"/>
  <c r="L13833" i="1"/>
  <c r="L13834" i="1"/>
  <c r="L13835" i="1"/>
  <c r="L13836" i="1"/>
  <c r="L13837" i="1"/>
  <c r="L13838" i="1"/>
  <c r="L13839" i="1"/>
  <c r="L13840" i="1"/>
  <c r="L13841" i="1"/>
  <c r="L13842" i="1"/>
  <c r="L13843" i="1"/>
  <c r="L13844" i="1"/>
  <c r="L13845" i="1"/>
  <c r="L13846" i="1"/>
  <c r="L13847" i="1"/>
  <c r="L13848" i="1"/>
  <c r="L13849" i="1"/>
  <c r="L13850" i="1"/>
  <c r="L13851" i="1"/>
  <c r="L13852" i="1"/>
  <c r="L13853" i="1"/>
  <c r="L13854" i="1"/>
  <c r="L13855" i="1"/>
  <c r="L13856" i="1"/>
  <c r="L13857" i="1"/>
  <c r="L13858" i="1"/>
  <c r="L13859" i="1"/>
  <c r="L13860" i="1"/>
  <c r="L13861" i="1"/>
  <c r="L13862" i="1"/>
  <c r="L13863" i="1"/>
  <c r="L13864" i="1"/>
  <c r="L13865" i="1"/>
  <c r="L13866" i="1"/>
  <c r="L13867" i="1"/>
  <c r="L13868" i="1"/>
  <c r="L13869" i="1"/>
  <c r="L13870" i="1"/>
  <c r="L13871" i="1"/>
  <c r="L13872" i="1"/>
  <c r="L13873" i="1"/>
  <c r="L13874" i="1"/>
  <c r="L13875" i="1"/>
  <c r="L13876" i="1"/>
  <c r="L13877" i="1"/>
  <c r="L13878" i="1"/>
  <c r="L13879" i="1"/>
  <c r="L13880" i="1"/>
  <c r="L13881" i="1"/>
  <c r="L13882" i="1"/>
  <c r="L13883" i="1"/>
  <c r="L13884" i="1"/>
  <c r="L13885" i="1"/>
  <c r="L13886" i="1"/>
  <c r="L13887" i="1"/>
  <c r="L13888" i="1"/>
  <c r="L13889" i="1"/>
  <c r="L13890" i="1"/>
  <c r="L13891" i="1"/>
  <c r="L13892" i="1"/>
  <c r="L13893" i="1"/>
  <c r="L13894" i="1"/>
  <c r="L13895" i="1"/>
  <c r="L13896" i="1"/>
  <c r="L13897" i="1"/>
  <c r="L13898" i="1"/>
  <c r="L13899" i="1"/>
  <c r="L13900" i="1"/>
  <c r="L13901" i="1"/>
  <c r="L13902" i="1"/>
  <c r="L13903" i="1"/>
  <c r="L13904" i="1"/>
  <c r="L13905" i="1"/>
  <c r="L13906" i="1"/>
  <c r="L13907" i="1"/>
  <c r="L13908" i="1"/>
  <c r="L13909" i="1"/>
  <c r="L13910" i="1"/>
  <c r="L13911" i="1"/>
  <c r="L13912" i="1"/>
  <c r="L13913" i="1"/>
  <c r="L13914" i="1"/>
  <c r="L13915" i="1"/>
  <c r="L13916" i="1"/>
  <c r="L13917" i="1"/>
  <c r="L13918" i="1"/>
  <c r="L13919" i="1"/>
  <c r="L13920" i="1"/>
  <c r="L13921" i="1"/>
  <c r="L13922" i="1"/>
  <c r="L13923" i="1"/>
  <c r="L13924" i="1"/>
  <c r="L13925" i="1"/>
  <c r="L13926" i="1"/>
  <c r="L13927" i="1"/>
  <c r="L13928" i="1"/>
  <c r="L13929" i="1"/>
  <c r="L13930" i="1"/>
  <c r="L13931" i="1"/>
  <c r="L13932" i="1"/>
  <c r="L13933" i="1"/>
  <c r="L13934" i="1"/>
  <c r="L13935" i="1"/>
  <c r="L13936" i="1"/>
  <c r="L13937" i="1"/>
  <c r="L13938" i="1"/>
  <c r="L13939" i="1"/>
  <c r="L13940" i="1"/>
  <c r="L13941" i="1"/>
  <c r="L13942" i="1"/>
  <c r="L13943" i="1"/>
  <c r="L13944" i="1"/>
  <c r="L13945" i="1"/>
  <c r="L13946" i="1"/>
  <c r="L13947" i="1"/>
  <c r="L13948" i="1"/>
  <c r="L13949" i="1"/>
  <c r="L13950" i="1"/>
  <c r="L13951" i="1"/>
  <c r="L13952" i="1"/>
  <c r="L13953" i="1"/>
  <c r="L13954" i="1"/>
  <c r="L13955" i="1"/>
  <c r="L13956" i="1"/>
  <c r="L13957" i="1"/>
  <c r="L13958" i="1"/>
  <c r="L13959" i="1"/>
  <c r="L13960" i="1"/>
  <c r="L13961" i="1"/>
  <c r="L13962" i="1"/>
  <c r="L13963" i="1"/>
  <c r="L13964" i="1"/>
  <c r="L13965" i="1"/>
  <c r="L13966" i="1"/>
  <c r="L13967" i="1"/>
  <c r="L13968" i="1"/>
  <c r="L13969" i="1"/>
  <c r="L13970" i="1"/>
  <c r="L13971" i="1"/>
  <c r="L13972" i="1"/>
  <c r="L13973" i="1"/>
  <c r="L13974" i="1"/>
  <c r="L13975" i="1"/>
  <c r="L13976" i="1"/>
  <c r="L13977" i="1"/>
  <c r="L13978" i="1"/>
  <c r="L13979" i="1"/>
  <c r="L13980" i="1"/>
  <c r="L13981" i="1"/>
  <c r="L13982" i="1"/>
  <c r="L13983" i="1"/>
  <c r="L13984" i="1"/>
  <c r="L13985" i="1"/>
  <c r="L13986" i="1"/>
  <c r="L13987" i="1"/>
  <c r="L13988" i="1"/>
  <c r="L13989" i="1"/>
  <c r="L13990" i="1"/>
  <c r="L13991" i="1"/>
  <c r="L13992" i="1"/>
  <c r="L13993" i="1"/>
  <c r="L13994" i="1"/>
  <c r="L13995" i="1"/>
  <c r="L13996" i="1"/>
  <c r="L13997" i="1"/>
  <c r="L13998" i="1"/>
  <c r="L13999" i="1"/>
  <c r="L14000" i="1"/>
  <c r="L14001" i="1"/>
  <c r="L14002" i="1"/>
  <c r="L14003" i="1"/>
  <c r="L14004" i="1"/>
  <c r="L14005" i="1"/>
  <c r="L14006" i="1"/>
  <c r="L14007" i="1"/>
  <c r="L14008" i="1"/>
  <c r="L14009" i="1"/>
  <c r="L14010" i="1"/>
  <c r="L14011" i="1"/>
  <c r="L14012" i="1"/>
  <c r="L14013" i="1"/>
  <c r="L14014" i="1"/>
  <c r="L14015" i="1"/>
  <c r="L14016" i="1"/>
  <c r="L14017" i="1"/>
  <c r="L14018" i="1"/>
  <c r="L14019" i="1"/>
  <c r="L14020" i="1"/>
  <c r="L14021" i="1"/>
  <c r="L14022" i="1"/>
  <c r="L14023" i="1"/>
  <c r="L14024" i="1"/>
  <c r="L14025" i="1"/>
  <c r="L14026" i="1"/>
  <c r="L14027" i="1"/>
  <c r="L14028" i="1"/>
  <c r="L14029" i="1"/>
  <c r="L14030" i="1"/>
  <c r="L14031" i="1"/>
  <c r="L14032" i="1"/>
  <c r="L14033" i="1"/>
  <c r="L14034" i="1"/>
  <c r="L14035" i="1"/>
  <c r="L14036" i="1"/>
  <c r="L14037" i="1"/>
  <c r="L14038" i="1"/>
  <c r="L14039" i="1"/>
  <c r="L14040" i="1"/>
  <c r="L14041" i="1"/>
  <c r="L14042" i="1"/>
  <c r="L14043" i="1"/>
  <c r="L14044" i="1"/>
  <c r="L14045" i="1"/>
  <c r="L14046" i="1"/>
  <c r="L14047" i="1"/>
  <c r="L14048" i="1"/>
  <c r="L14049" i="1"/>
  <c r="L14050" i="1"/>
  <c r="L14051" i="1"/>
  <c r="L14052" i="1"/>
  <c r="L14053" i="1"/>
  <c r="L14054" i="1"/>
  <c r="L14055" i="1"/>
  <c r="L14056" i="1"/>
  <c r="L14057" i="1"/>
  <c r="L14058" i="1"/>
  <c r="L14059" i="1"/>
  <c r="L14060" i="1"/>
  <c r="L14061" i="1"/>
  <c r="L14062" i="1"/>
  <c r="L14063" i="1"/>
  <c r="L14064" i="1"/>
  <c r="L14065" i="1"/>
  <c r="L14066" i="1"/>
  <c r="L14067" i="1"/>
  <c r="L14068" i="1"/>
  <c r="L14069" i="1"/>
  <c r="L14070" i="1"/>
  <c r="L14071" i="1"/>
  <c r="L14072" i="1"/>
  <c r="L14073" i="1"/>
  <c r="L14074" i="1"/>
  <c r="L14075" i="1"/>
  <c r="L14076" i="1"/>
  <c r="L14077" i="1"/>
  <c r="L14078" i="1"/>
  <c r="L14079" i="1"/>
  <c r="L14080" i="1"/>
  <c r="L14081" i="1"/>
  <c r="L14082" i="1"/>
  <c r="L14083" i="1"/>
  <c r="L14084" i="1"/>
  <c r="L14085" i="1"/>
  <c r="L14086" i="1"/>
  <c r="L14087" i="1"/>
  <c r="L14088" i="1"/>
  <c r="L14089" i="1"/>
  <c r="L14090" i="1"/>
  <c r="L14091" i="1"/>
  <c r="L14092" i="1"/>
  <c r="L14093" i="1"/>
  <c r="L14094" i="1"/>
  <c r="L14095" i="1"/>
  <c r="L14096" i="1"/>
  <c r="L14097" i="1"/>
  <c r="L14098" i="1"/>
  <c r="L14099" i="1"/>
  <c r="L14100" i="1"/>
  <c r="L14101" i="1"/>
  <c r="L14102" i="1"/>
  <c r="L14103" i="1"/>
  <c r="L14104" i="1"/>
  <c r="L14105" i="1"/>
  <c r="L14106" i="1"/>
  <c r="L14107" i="1"/>
  <c r="L14108" i="1"/>
  <c r="L14109" i="1"/>
  <c r="L14110" i="1"/>
  <c r="L14111" i="1"/>
  <c r="L14112" i="1"/>
  <c r="L14113" i="1"/>
  <c r="L14114" i="1"/>
  <c r="L14115" i="1"/>
  <c r="L14116" i="1"/>
  <c r="L14117" i="1"/>
  <c r="L14118" i="1"/>
  <c r="L14119" i="1"/>
  <c r="L14120" i="1"/>
  <c r="L14121" i="1"/>
  <c r="L14122" i="1"/>
  <c r="L14123" i="1"/>
  <c r="L14124" i="1"/>
  <c r="L14125" i="1"/>
  <c r="L14126" i="1"/>
  <c r="L14127" i="1"/>
  <c r="L14128" i="1"/>
  <c r="L14129" i="1"/>
  <c r="L14130" i="1"/>
  <c r="L14131" i="1"/>
  <c r="L14132" i="1"/>
  <c r="L14133" i="1"/>
  <c r="L14134" i="1"/>
  <c r="L14135" i="1"/>
  <c r="L14136" i="1"/>
  <c r="L14137" i="1"/>
  <c r="L14138" i="1"/>
  <c r="L14139" i="1"/>
  <c r="L14140" i="1"/>
  <c r="L14141" i="1"/>
  <c r="L14142" i="1"/>
  <c r="L14143" i="1"/>
  <c r="L14144" i="1"/>
  <c r="L14145" i="1"/>
  <c r="L14146" i="1"/>
  <c r="L14147" i="1"/>
  <c r="L14148" i="1"/>
  <c r="L14149" i="1"/>
  <c r="L14150" i="1"/>
  <c r="L14151" i="1"/>
  <c r="L14152" i="1"/>
  <c r="L14153" i="1"/>
  <c r="L14154" i="1"/>
  <c r="L14155" i="1"/>
  <c r="L14156" i="1"/>
  <c r="L14157" i="1"/>
  <c r="L14158" i="1"/>
  <c r="L14159" i="1"/>
  <c r="L14160" i="1"/>
  <c r="L14161" i="1"/>
  <c r="L14162" i="1"/>
  <c r="L14163" i="1"/>
  <c r="L14164" i="1"/>
  <c r="L14165" i="1"/>
  <c r="L14166" i="1"/>
  <c r="L14167" i="1"/>
  <c r="L14168" i="1"/>
  <c r="L14169" i="1"/>
  <c r="L14170" i="1"/>
  <c r="L14171" i="1"/>
  <c r="L14172" i="1"/>
  <c r="L14173" i="1"/>
  <c r="L14174" i="1"/>
  <c r="L14175" i="1"/>
  <c r="L14176" i="1"/>
  <c r="L14177" i="1"/>
  <c r="L14178" i="1"/>
  <c r="L14179" i="1"/>
  <c r="L14180" i="1"/>
  <c r="L14181" i="1"/>
  <c r="L14182" i="1"/>
  <c r="L14183" i="1"/>
  <c r="L14184" i="1"/>
  <c r="L14185" i="1"/>
  <c r="L14186" i="1"/>
  <c r="L14187" i="1"/>
  <c r="L14188" i="1"/>
  <c r="L14189" i="1"/>
  <c r="L14190" i="1"/>
  <c r="L14191" i="1"/>
  <c r="L14192" i="1"/>
  <c r="L14193" i="1"/>
  <c r="L14194" i="1"/>
  <c r="L14195" i="1"/>
  <c r="L14196" i="1"/>
  <c r="L14197" i="1"/>
  <c r="L14198" i="1"/>
  <c r="L14199" i="1"/>
  <c r="L14200" i="1"/>
  <c r="L14201" i="1"/>
  <c r="L14202" i="1"/>
  <c r="L14203" i="1"/>
  <c r="L14204" i="1"/>
  <c r="L14205" i="1"/>
  <c r="L14206" i="1"/>
  <c r="L14207" i="1"/>
  <c r="L14208" i="1"/>
  <c r="L14209" i="1"/>
  <c r="L14210" i="1"/>
  <c r="L14211" i="1"/>
  <c r="L14212" i="1"/>
  <c r="L14213" i="1"/>
  <c r="L14214" i="1"/>
  <c r="L14215" i="1"/>
  <c r="L14216" i="1"/>
  <c r="L14217" i="1"/>
  <c r="L14218" i="1"/>
  <c r="L14219" i="1"/>
  <c r="L14220" i="1"/>
  <c r="L14221" i="1"/>
  <c r="L14222" i="1"/>
  <c r="L14223" i="1"/>
  <c r="L14224" i="1"/>
  <c r="L14225" i="1"/>
  <c r="L14226" i="1"/>
  <c r="L14227" i="1"/>
  <c r="L14228" i="1"/>
  <c r="L14229" i="1"/>
  <c r="L14230" i="1"/>
  <c r="L14231" i="1"/>
  <c r="L14232" i="1"/>
  <c r="L14233" i="1"/>
  <c r="L14234" i="1"/>
  <c r="L14235" i="1"/>
  <c r="L14236" i="1"/>
  <c r="L14237" i="1"/>
  <c r="L14238" i="1"/>
  <c r="L14239" i="1"/>
  <c r="L14240" i="1"/>
  <c r="L14241" i="1"/>
  <c r="L14242" i="1"/>
  <c r="L14243" i="1"/>
  <c r="L14244" i="1"/>
  <c r="L14245" i="1"/>
  <c r="L14246" i="1"/>
  <c r="L14247" i="1"/>
  <c r="L14248" i="1"/>
  <c r="L14249" i="1"/>
  <c r="L14250" i="1"/>
  <c r="L14251" i="1"/>
  <c r="L14252" i="1"/>
  <c r="L14253" i="1"/>
  <c r="L14254" i="1"/>
  <c r="L14255" i="1"/>
  <c r="L14256" i="1"/>
  <c r="L14257" i="1"/>
  <c r="L14258" i="1"/>
  <c r="L14259" i="1"/>
  <c r="L14260" i="1"/>
  <c r="L14261" i="1"/>
  <c r="L14262" i="1"/>
  <c r="L14263" i="1"/>
  <c r="L14264" i="1"/>
  <c r="L14265" i="1"/>
  <c r="L14266" i="1"/>
  <c r="L14267" i="1"/>
  <c r="L14268" i="1"/>
  <c r="L14269" i="1"/>
  <c r="L14270" i="1"/>
  <c r="L14271" i="1"/>
  <c r="L14272" i="1"/>
  <c r="L14273" i="1"/>
  <c r="L14274" i="1"/>
  <c r="L14275" i="1"/>
  <c r="L14276" i="1"/>
  <c r="L14277" i="1"/>
  <c r="L14278" i="1"/>
  <c r="L14279" i="1"/>
  <c r="L14280" i="1"/>
  <c r="L14281" i="1"/>
  <c r="L14282" i="1"/>
  <c r="L14283" i="1"/>
  <c r="L14284" i="1"/>
  <c r="L14285" i="1"/>
  <c r="L14286" i="1"/>
  <c r="L14287" i="1"/>
  <c r="L14288" i="1"/>
  <c r="L14289" i="1"/>
  <c r="L14290" i="1"/>
  <c r="L14291" i="1"/>
  <c r="L14292" i="1"/>
  <c r="L14293" i="1"/>
  <c r="L14294" i="1"/>
  <c r="L14295" i="1"/>
  <c r="L14296" i="1"/>
  <c r="L14297" i="1"/>
  <c r="L14298" i="1"/>
  <c r="L14299" i="1"/>
  <c r="L14300" i="1"/>
  <c r="L14301" i="1"/>
  <c r="L14302" i="1"/>
  <c r="L14303" i="1"/>
  <c r="L14304" i="1"/>
  <c r="L14305" i="1"/>
  <c r="L14306" i="1"/>
  <c r="L14307" i="1"/>
  <c r="L14308" i="1"/>
  <c r="L14309" i="1"/>
  <c r="L14310" i="1"/>
  <c r="L14311" i="1"/>
  <c r="L14312" i="1"/>
  <c r="L14313" i="1"/>
  <c r="L14314" i="1"/>
  <c r="L14315" i="1"/>
  <c r="L14316" i="1"/>
  <c r="L14317" i="1"/>
  <c r="L14318" i="1"/>
  <c r="L14319" i="1"/>
  <c r="L14320" i="1"/>
  <c r="L14321" i="1"/>
  <c r="L14322" i="1"/>
  <c r="L14323" i="1"/>
  <c r="L14324" i="1"/>
  <c r="L14325" i="1"/>
  <c r="L14326" i="1"/>
  <c r="L14327" i="1"/>
  <c r="L14328" i="1"/>
  <c r="L14329" i="1"/>
  <c r="L14330" i="1"/>
  <c r="L14331" i="1"/>
  <c r="L14332" i="1"/>
  <c r="L14333" i="1"/>
  <c r="L14334" i="1"/>
  <c r="L14335" i="1"/>
  <c r="L14336" i="1"/>
  <c r="L14337" i="1"/>
  <c r="L14338" i="1"/>
  <c r="L14339" i="1"/>
  <c r="L14340" i="1"/>
  <c r="L14341" i="1"/>
  <c r="L14342" i="1"/>
  <c r="L14343" i="1"/>
  <c r="L14344" i="1"/>
  <c r="L14345" i="1"/>
  <c r="L14346" i="1"/>
  <c r="L14347" i="1"/>
  <c r="L14348" i="1"/>
  <c r="L14349" i="1"/>
  <c r="L14350" i="1"/>
  <c r="L14351" i="1"/>
  <c r="L14352" i="1"/>
  <c r="L14353" i="1"/>
  <c r="L14354" i="1"/>
  <c r="L14355" i="1"/>
  <c r="L14356" i="1"/>
  <c r="L14357" i="1"/>
  <c r="L14358" i="1"/>
  <c r="L14359" i="1"/>
  <c r="L14360" i="1"/>
  <c r="L14361" i="1"/>
  <c r="L14362" i="1"/>
  <c r="L14363" i="1"/>
  <c r="L14364" i="1"/>
  <c r="L14365" i="1"/>
  <c r="L14366" i="1"/>
  <c r="L14367" i="1"/>
  <c r="L14368" i="1"/>
  <c r="L14369" i="1"/>
  <c r="L14370" i="1"/>
  <c r="L14371" i="1"/>
  <c r="L14372" i="1"/>
  <c r="L14373" i="1"/>
  <c r="L14374" i="1"/>
  <c r="L14375" i="1"/>
  <c r="L14376" i="1"/>
  <c r="L14377" i="1"/>
  <c r="L14378" i="1"/>
  <c r="L14379" i="1"/>
  <c r="L14380" i="1"/>
  <c r="L14381" i="1"/>
  <c r="L14382" i="1"/>
  <c r="L14383" i="1"/>
  <c r="L14384" i="1"/>
  <c r="L14385" i="1"/>
  <c r="L14386" i="1"/>
  <c r="L14387" i="1"/>
  <c r="L14388" i="1"/>
  <c r="L14389" i="1"/>
  <c r="L14390" i="1"/>
  <c r="L14391" i="1"/>
  <c r="L14392" i="1"/>
  <c r="L14393" i="1"/>
  <c r="L14394" i="1"/>
  <c r="L14395" i="1"/>
  <c r="L14396" i="1"/>
  <c r="L14397" i="1"/>
  <c r="L14398" i="1"/>
  <c r="L14399" i="1"/>
  <c r="L14400" i="1"/>
  <c r="L14401" i="1"/>
  <c r="L14402" i="1"/>
  <c r="L14403" i="1"/>
  <c r="L14404" i="1"/>
  <c r="L14405" i="1"/>
  <c r="L14406" i="1"/>
  <c r="L14407" i="1"/>
  <c r="L14408" i="1"/>
  <c r="L14409" i="1"/>
  <c r="L14410" i="1"/>
  <c r="L14411" i="1"/>
  <c r="L14412" i="1"/>
  <c r="L14413" i="1"/>
  <c r="L14414" i="1"/>
  <c r="L14415" i="1"/>
  <c r="L14416" i="1"/>
  <c r="L14417" i="1"/>
  <c r="L14418" i="1"/>
  <c r="L14419" i="1"/>
  <c r="L14420" i="1"/>
  <c r="L14421" i="1"/>
  <c r="L14422" i="1"/>
  <c r="L14423" i="1"/>
  <c r="L14424" i="1"/>
  <c r="L14425" i="1"/>
  <c r="L14426" i="1"/>
  <c r="L14427" i="1"/>
  <c r="L14428" i="1"/>
  <c r="L14429" i="1"/>
  <c r="L14430" i="1"/>
  <c r="L14431" i="1"/>
  <c r="L14432" i="1"/>
  <c r="L14433" i="1"/>
  <c r="L14434" i="1"/>
  <c r="L14435" i="1"/>
  <c r="L14436" i="1"/>
  <c r="L14437" i="1"/>
  <c r="L14438" i="1"/>
  <c r="L14439" i="1"/>
  <c r="L14440" i="1"/>
  <c r="L14441" i="1"/>
  <c r="L14442" i="1"/>
  <c r="L14443" i="1"/>
  <c r="L14444" i="1"/>
  <c r="L14445" i="1"/>
  <c r="L14446" i="1"/>
  <c r="L14447" i="1"/>
  <c r="L14448" i="1"/>
  <c r="L14449" i="1"/>
  <c r="L14450" i="1"/>
  <c r="L14451" i="1"/>
  <c r="L14452" i="1"/>
  <c r="L14453" i="1"/>
  <c r="L14454" i="1"/>
  <c r="L14455" i="1"/>
  <c r="L14456" i="1"/>
  <c r="L14457" i="1"/>
  <c r="L14458" i="1"/>
  <c r="L14459" i="1"/>
  <c r="L14460" i="1"/>
  <c r="L14461" i="1"/>
  <c r="L14462" i="1"/>
  <c r="L14463" i="1"/>
  <c r="L14464" i="1"/>
  <c r="L14465" i="1"/>
  <c r="L14466" i="1"/>
  <c r="L14467" i="1"/>
  <c r="L14468" i="1"/>
  <c r="L14469" i="1"/>
  <c r="L14470" i="1"/>
  <c r="L14471" i="1"/>
  <c r="L14472" i="1"/>
  <c r="L14473" i="1"/>
  <c r="L14474" i="1"/>
  <c r="L14475" i="1"/>
  <c r="L14476" i="1"/>
  <c r="L14477" i="1"/>
  <c r="L14478" i="1"/>
  <c r="L14479" i="1"/>
  <c r="L14480" i="1"/>
  <c r="L14481" i="1"/>
  <c r="L14482" i="1"/>
  <c r="L14483" i="1"/>
  <c r="L14484" i="1"/>
  <c r="L14485" i="1"/>
  <c r="L14486" i="1"/>
  <c r="L14487" i="1"/>
  <c r="L14488" i="1"/>
  <c r="L14489" i="1"/>
  <c r="L14490" i="1"/>
  <c r="L14491" i="1"/>
  <c r="L14492" i="1"/>
  <c r="L14493" i="1"/>
  <c r="L14494" i="1"/>
  <c r="L14495" i="1"/>
  <c r="L14496" i="1"/>
  <c r="L14497" i="1"/>
  <c r="L14498" i="1"/>
  <c r="L14499" i="1"/>
  <c r="L14500" i="1"/>
  <c r="L14501" i="1"/>
  <c r="L14502" i="1"/>
  <c r="L14503" i="1"/>
  <c r="L14504" i="1"/>
  <c r="L14505" i="1"/>
  <c r="L14506" i="1"/>
  <c r="L14507" i="1"/>
  <c r="L14508" i="1"/>
  <c r="L14509" i="1"/>
  <c r="L14510" i="1"/>
  <c r="L14511" i="1"/>
  <c r="L14512" i="1"/>
  <c r="L14513" i="1"/>
  <c r="L14514" i="1"/>
  <c r="L14515" i="1"/>
  <c r="L14516" i="1"/>
  <c r="L14517" i="1"/>
  <c r="L14518" i="1"/>
  <c r="L14519" i="1"/>
  <c r="L14520" i="1"/>
  <c r="L14521" i="1"/>
  <c r="L14522" i="1"/>
  <c r="L14523" i="1"/>
  <c r="L14524" i="1"/>
  <c r="L14525" i="1"/>
  <c r="L14526" i="1"/>
  <c r="L14527" i="1"/>
  <c r="L14528" i="1"/>
  <c r="L14529" i="1"/>
  <c r="L14530" i="1"/>
  <c r="L14531" i="1"/>
  <c r="L14532" i="1"/>
  <c r="L14533" i="1"/>
  <c r="L14534" i="1"/>
  <c r="L14535" i="1"/>
  <c r="L14536" i="1"/>
  <c r="L14537" i="1"/>
  <c r="L14538" i="1"/>
  <c r="L14539" i="1"/>
  <c r="L14540" i="1"/>
  <c r="L14541" i="1"/>
  <c r="L14542" i="1"/>
  <c r="L14543" i="1"/>
  <c r="L14544" i="1"/>
  <c r="L14545" i="1"/>
  <c r="L14546" i="1"/>
  <c r="L14547" i="1"/>
  <c r="L14548" i="1"/>
  <c r="L14549" i="1"/>
  <c r="L14550" i="1"/>
  <c r="L14551" i="1"/>
  <c r="L14552" i="1"/>
  <c r="L14553" i="1"/>
  <c r="L14554" i="1"/>
  <c r="L14555" i="1"/>
  <c r="L14556" i="1"/>
  <c r="L14557" i="1"/>
  <c r="L14558" i="1"/>
  <c r="L14559" i="1"/>
  <c r="L14560" i="1"/>
  <c r="L14561" i="1"/>
  <c r="L14562" i="1"/>
  <c r="L14563" i="1"/>
  <c r="L14564" i="1"/>
  <c r="L14565" i="1"/>
  <c r="L14566" i="1"/>
  <c r="L14567" i="1"/>
  <c r="L14568" i="1"/>
  <c r="L14569" i="1"/>
  <c r="L14570" i="1"/>
  <c r="L14571" i="1"/>
  <c r="L14572" i="1"/>
  <c r="L14573" i="1"/>
  <c r="L14574" i="1"/>
  <c r="L14575" i="1"/>
  <c r="L14576" i="1"/>
  <c r="L14577" i="1"/>
  <c r="L14578" i="1"/>
  <c r="L14579" i="1"/>
  <c r="L14580" i="1"/>
  <c r="L14581" i="1"/>
  <c r="L14582" i="1"/>
  <c r="L14583" i="1"/>
  <c r="L14584" i="1"/>
  <c r="L14585" i="1"/>
  <c r="L14586" i="1"/>
  <c r="L14587" i="1"/>
  <c r="L14588" i="1"/>
  <c r="L14589" i="1"/>
  <c r="L14590" i="1"/>
  <c r="L14591" i="1"/>
  <c r="L14592" i="1"/>
  <c r="L14593" i="1"/>
  <c r="L14594" i="1"/>
  <c r="L14595" i="1"/>
  <c r="L14596" i="1"/>
  <c r="L14597" i="1"/>
  <c r="L14598" i="1"/>
  <c r="L14599" i="1"/>
  <c r="L14600" i="1"/>
  <c r="L14601" i="1"/>
  <c r="L14602" i="1"/>
  <c r="L14603" i="1"/>
  <c r="L14604" i="1"/>
  <c r="L14605" i="1"/>
  <c r="L14606" i="1"/>
  <c r="L14607" i="1"/>
  <c r="L14608" i="1"/>
  <c r="L14609" i="1"/>
  <c r="L14610" i="1"/>
  <c r="L14611" i="1"/>
  <c r="L14612" i="1"/>
  <c r="L14613" i="1"/>
  <c r="L14614" i="1"/>
  <c r="L14615" i="1"/>
  <c r="L14616" i="1"/>
  <c r="L14617" i="1"/>
  <c r="L14618" i="1"/>
  <c r="L14619" i="1"/>
  <c r="L14620" i="1"/>
  <c r="L14621" i="1"/>
  <c r="L14622" i="1"/>
  <c r="L14623" i="1"/>
  <c r="L14624" i="1"/>
  <c r="L14625" i="1"/>
  <c r="L14626" i="1"/>
  <c r="L14627" i="1"/>
  <c r="L14628" i="1"/>
  <c r="L14629" i="1"/>
  <c r="L14630" i="1"/>
  <c r="L14631" i="1"/>
  <c r="L14632" i="1"/>
  <c r="L14633" i="1"/>
  <c r="L14634" i="1"/>
  <c r="L14635" i="1"/>
  <c r="L14636" i="1"/>
  <c r="L14637" i="1"/>
  <c r="L14638" i="1"/>
  <c r="L14639" i="1"/>
  <c r="L14640" i="1"/>
  <c r="L14641" i="1"/>
  <c r="L14642" i="1"/>
  <c r="L14643" i="1"/>
  <c r="L14644" i="1"/>
  <c r="L14645" i="1"/>
  <c r="L14646" i="1"/>
  <c r="L14647" i="1"/>
  <c r="L14648" i="1"/>
  <c r="L14649" i="1"/>
  <c r="L14650" i="1"/>
  <c r="L14651" i="1"/>
  <c r="L14652" i="1"/>
  <c r="L14653" i="1"/>
  <c r="L14654" i="1"/>
  <c r="L14655" i="1"/>
  <c r="L14656" i="1"/>
  <c r="L14657" i="1"/>
  <c r="L14658" i="1"/>
  <c r="L14659" i="1"/>
  <c r="L14660" i="1"/>
  <c r="L14661" i="1"/>
  <c r="L14662" i="1"/>
  <c r="L14663" i="1"/>
  <c r="L14664" i="1"/>
  <c r="L14665" i="1"/>
  <c r="L14666" i="1"/>
  <c r="L14667" i="1"/>
  <c r="L14668" i="1"/>
  <c r="L14669" i="1"/>
  <c r="L14670" i="1"/>
  <c r="L14671" i="1"/>
  <c r="L14672" i="1"/>
  <c r="L14673" i="1"/>
  <c r="L14674" i="1"/>
  <c r="L14675" i="1"/>
  <c r="L14676" i="1"/>
  <c r="L14677" i="1"/>
  <c r="L14678" i="1"/>
  <c r="L14679" i="1"/>
  <c r="L14680" i="1"/>
  <c r="L14681" i="1"/>
  <c r="L14682" i="1"/>
  <c r="L14683" i="1"/>
  <c r="L14684" i="1"/>
  <c r="L14685" i="1"/>
  <c r="L14686" i="1"/>
  <c r="L14687" i="1"/>
  <c r="L14688" i="1"/>
  <c r="L14689" i="1"/>
  <c r="L14690" i="1"/>
  <c r="L14691" i="1"/>
  <c r="L14692" i="1"/>
  <c r="L14693" i="1"/>
  <c r="L14694" i="1"/>
  <c r="L14695" i="1"/>
  <c r="L14696" i="1"/>
  <c r="L14697" i="1"/>
  <c r="L14698" i="1"/>
  <c r="L14699" i="1"/>
  <c r="L14700" i="1"/>
  <c r="L14701" i="1"/>
  <c r="L14702" i="1"/>
  <c r="L14703" i="1"/>
  <c r="L14704" i="1"/>
  <c r="L14705" i="1"/>
  <c r="L14706" i="1"/>
  <c r="L14707" i="1"/>
  <c r="L14708" i="1"/>
  <c r="L14709" i="1"/>
  <c r="L14710" i="1"/>
  <c r="L14711" i="1"/>
  <c r="L14712" i="1"/>
  <c r="L14713" i="1"/>
  <c r="L14714" i="1"/>
  <c r="L14715" i="1"/>
  <c r="L14716" i="1"/>
  <c r="L14717" i="1"/>
  <c r="L14718" i="1"/>
  <c r="L14719" i="1"/>
  <c r="L14720" i="1"/>
  <c r="L14721" i="1"/>
  <c r="L14722" i="1"/>
  <c r="L14723" i="1"/>
  <c r="L14724" i="1"/>
  <c r="L14725" i="1"/>
  <c r="L14726" i="1"/>
  <c r="L14727" i="1"/>
  <c r="L14728" i="1"/>
  <c r="L14729" i="1"/>
  <c r="L14730" i="1"/>
  <c r="L14731" i="1"/>
  <c r="L14732" i="1"/>
  <c r="L14733" i="1"/>
  <c r="L14734" i="1"/>
  <c r="L14735" i="1"/>
  <c r="L14736" i="1"/>
  <c r="L14737" i="1"/>
  <c r="L14738" i="1"/>
  <c r="L14739" i="1"/>
  <c r="L14740" i="1"/>
  <c r="L14741" i="1"/>
  <c r="L14742" i="1"/>
  <c r="L14743" i="1"/>
  <c r="L14744" i="1"/>
  <c r="L14745" i="1"/>
  <c r="L14746" i="1"/>
  <c r="L14747" i="1"/>
  <c r="L14748" i="1"/>
  <c r="L14749" i="1"/>
  <c r="L14750" i="1"/>
  <c r="L14751" i="1"/>
  <c r="L14752" i="1"/>
  <c r="L14753" i="1"/>
  <c r="L14754" i="1"/>
  <c r="L14755" i="1"/>
  <c r="L14756" i="1"/>
  <c r="L14757" i="1"/>
  <c r="L14758" i="1"/>
  <c r="L14759" i="1"/>
  <c r="L14760" i="1"/>
  <c r="L14761" i="1"/>
  <c r="L14762" i="1"/>
  <c r="L14763" i="1"/>
  <c r="L14764" i="1"/>
  <c r="L14765" i="1"/>
  <c r="L14766" i="1"/>
  <c r="L14767" i="1"/>
  <c r="L14768" i="1"/>
  <c r="L14769" i="1"/>
  <c r="L14770" i="1"/>
  <c r="L14771" i="1"/>
  <c r="L14772" i="1"/>
  <c r="L14773" i="1"/>
  <c r="L14774" i="1"/>
  <c r="L14775" i="1"/>
  <c r="L14776" i="1"/>
  <c r="L14777" i="1"/>
  <c r="L14778" i="1"/>
  <c r="L14779" i="1"/>
  <c r="L14780" i="1"/>
  <c r="L14781" i="1"/>
  <c r="L14782" i="1"/>
  <c r="L14783" i="1"/>
  <c r="L14784" i="1"/>
  <c r="L14785" i="1"/>
  <c r="L14786" i="1"/>
  <c r="L14787" i="1"/>
  <c r="L14788" i="1"/>
  <c r="L14789" i="1"/>
  <c r="L14790" i="1"/>
  <c r="L14791" i="1"/>
  <c r="L14792" i="1"/>
  <c r="L14793" i="1"/>
  <c r="L14794" i="1"/>
  <c r="L14795" i="1"/>
  <c r="L14796" i="1"/>
  <c r="L14797" i="1"/>
  <c r="L14798" i="1"/>
  <c r="L14799" i="1"/>
  <c r="L14800" i="1"/>
  <c r="L14801" i="1"/>
  <c r="L14802" i="1"/>
  <c r="L14803" i="1"/>
  <c r="L14804" i="1"/>
  <c r="L14805" i="1"/>
  <c r="L14806" i="1"/>
  <c r="L14807" i="1"/>
  <c r="L14808" i="1"/>
  <c r="L14809" i="1"/>
  <c r="L14810" i="1"/>
  <c r="L14811" i="1"/>
  <c r="L14812" i="1"/>
  <c r="L14813" i="1"/>
  <c r="L14814" i="1"/>
  <c r="L14815" i="1"/>
  <c r="L14816" i="1"/>
  <c r="L14817" i="1"/>
  <c r="L14818" i="1"/>
  <c r="L14819" i="1"/>
  <c r="L14820" i="1"/>
  <c r="L14821" i="1"/>
  <c r="L14822" i="1"/>
  <c r="L14823" i="1"/>
  <c r="L14824" i="1"/>
  <c r="L14825" i="1"/>
  <c r="L14826" i="1"/>
  <c r="L14827" i="1"/>
  <c r="L14828" i="1"/>
  <c r="L14829" i="1"/>
  <c r="L14830" i="1"/>
  <c r="L14831" i="1"/>
  <c r="L14832" i="1"/>
  <c r="L14833" i="1"/>
  <c r="L14834" i="1"/>
  <c r="L14835" i="1"/>
  <c r="L14836" i="1"/>
  <c r="L14837" i="1"/>
  <c r="L14838" i="1"/>
  <c r="L14839" i="1"/>
  <c r="L14840" i="1"/>
  <c r="L14841" i="1"/>
  <c r="L14842" i="1"/>
  <c r="L14843" i="1"/>
  <c r="L14844" i="1"/>
  <c r="L14845" i="1"/>
  <c r="L14846" i="1"/>
  <c r="L14847" i="1"/>
  <c r="L14848" i="1"/>
  <c r="L14849" i="1"/>
  <c r="L14850" i="1"/>
  <c r="L14851" i="1"/>
  <c r="L14852" i="1"/>
  <c r="L14853" i="1"/>
  <c r="L14854" i="1"/>
  <c r="L14855" i="1"/>
  <c r="L14856" i="1"/>
  <c r="L14857" i="1"/>
  <c r="L14858" i="1"/>
  <c r="L14859" i="1"/>
  <c r="L14860" i="1"/>
  <c r="L14861" i="1"/>
  <c r="L14862" i="1"/>
  <c r="L14863" i="1"/>
  <c r="L14864" i="1"/>
  <c r="L14865" i="1"/>
  <c r="L14866" i="1"/>
  <c r="L14867" i="1"/>
  <c r="L14868" i="1"/>
  <c r="L14869" i="1"/>
  <c r="L14870" i="1"/>
  <c r="L14871" i="1"/>
  <c r="L14872" i="1"/>
  <c r="L14873" i="1"/>
  <c r="L14874" i="1"/>
  <c r="L14875" i="1"/>
  <c r="L14876" i="1"/>
  <c r="L14877" i="1"/>
  <c r="L14878" i="1"/>
  <c r="L14879" i="1"/>
  <c r="L14880" i="1"/>
  <c r="L14881" i="1"/>
  <c r="L14882" i="1"/>
  <c r="L14883" i="1"/>
  <c r="L14884" i="1"/>
  <c r="L14885" i="1"/>
  <c r="L14886" i="1"/>
  <c r="L14887" i="1"/>
  <c r="L14888" i="1"/>
  <c r="L14889" i="1"/>
  <c r="L14890" i="1"/>
  <c r="L14891" i="1"/>
  <c r="L14892" i="1"/>
  <c r="L14893" i="1"/>
  <c r="L14894" i="1"/>
  <c r="L14895" i="1"/>
  <c r="L14896" i="1"/>
  <c r="L14897" i="1"/>
  <c r="L14898" i="1"/>
  <c r="L14899" i="1"/>
  <c r="L14900" i="1"/>
  <c r="L14901" i="1"/>
  <c r="L14902" i="1"/>
  <c r="L14903" i="1"/>
  <c r="L14904" i="1"/>
  <c r="L14905" i="1"/>
  <c r="L14906" i="1"/>
  <c r="L14907" i="1"/>
  <c r="L14908" i="1"/>
  <c r="L14909" i="1"/>
  <c r="L14910" i="1"/>
  <c r="L14911" i="1"/>
  <c r="L14912" i="1"/>
  <c r="L14913" i="1"/>
  <c r="L14914" i="1"/>
  <c r="L14915" i="1"/>
  <c r="L14916" i="1"/>
  <c r="L14917" i="1"/>
  <c r="L14918" i="1"/>
  <c r="L14919" i="1"/>
  <c r="L14920" i="1"/>
  <c r="L14921" i="1"/>
  <c r="L14922" i="1"/>
  <c r="L14923" i="1"/>
  <c r="L14924" i="1"/>
  <c r="L14925" i="1"/>
  <c r="L14926" i="1"/>
  <c r="L14927" i="1"/>
  <c r="L14928" i="1"/>
  <c r="L14929" i="1"/>
  <c r="L14930" i="1"/>
  <c r="L14931" i="1"/>
  <c r="L14932" i="1"/>
  <c r="L14933" i="1"/>
  <c r="L14934" i="1"/>
  <c r="L14935" i="1"/>
  <c r="L14936" i="1"/>
  <c r="L14937" i="1"/>
  <c r="L14938" i="1"/>
  <c r="L14939" i="1"/>
  <c r="L14940" i="1"/>
  <c r="L14941" i="1"/>
  <c r="L14942" i="1"/>
  <c r="L14943" i="1"/>
  <c r="L14944" i="1"/>
  <c r="L14945" i="1"/>
  <c r="L14946" i="1"/>
  <c r="L14947" i="1"/>
  <c r="L14948" i="1"/>
  <c r="L14949" i="1"/>
  <c r="L14950" i="1"/>
  <c r="L14951" i="1"/>
  <c r="L14952" i="1"/>
  <c r="L14953" i="1"/>
  <c r="L14954" i="1"/>
  <c r="L14955" i="1"/>
  <c r="L14956" i="1"/>
  <c r="L14957" i="1"/>
  <c r="L14958" i="1"/>
  <c r="L14959" i="1"/>
  <c r="L14960" i="1"/>
  <c r="L14961" i="1"/>
  <c r="L14962" i="1"/>
  <c r="L14963" i="1"/>
  <c r="L14964" i="1"/>
  <c r="L14965" i="1"/>
  <c r="L14966" i="1"/>
  <c r="L14967" i="1"/>
  <c r="L14968" i="1"/>
  <c r="L14969" i="1"/>
  <c r="L14970" i="1"/>
  <c r="L14971" i="1"/>
  <c r="L14972" i="1"/>
  <c r="L14973" i="1"/>
  <c r="L14974" i="1"/>
  <c r="L14975" i="1"/>
  <c r="L14976" i="1"/>
  <c r="L14977" i="1"/>
  <c r="L14978" i="1"/>
  <c r="L14979" i="1"/>
  <c r="L14980" i="1"/>
  <c r="L14981" i="1"/>
  <c r="L14982" i="1"/>
  <c r="L14983" i="1"/>
  <c r="L14984" i="1"/>
  <c r="L14985" i="1"/>
  <c r="L14986" i="1"/>
  <c r="L14987" i="1"/>
  <c r="L14988" i="1"/>
  <c r="L14989" i="1"/>
  <c r="L14990" i="1"/>
  <c r="L14991" i="1"/>
  <c r="L14992" i="1"/>
  <c r="L14993" i="1"/>
  <c r="L14994" i="1"/>
  <c r="L14995" i="1"/>
  <c r="L14996" i="1"/>
  <c r="L14997" i="1"/>
  <c r="L14998" i="1"/>
  <c r="L14999" i="1"/>
  <c r="L15000" i="1"/>
  <c r="L15001" i="1"/>
  <c r="L15002" i="1"/>
  <c r="L15003" i="1"/>
  <c r="L15004" i="1"/>
  <c r="L15005" i="1"/>
  <c r="L15006" i="1"/>
  <c r="L15007" i="1"/>
  <c r="L15008" i="1"/>
  <c r="L15009" i="1"/>
  <c r="L15010" i="1"/>
  <c r="L15011" i="1"/>
  <c r="L15012" i="1"/>
  <c r="L15013" i="1"/>
  <c r="L15014" i="1"/>
  <c r="L15015" i="1"/>
  <c r="L15016" i="1"/>
  <c r="L15017" i="1"/>
  <c r="L15018" i="1"/>
  <c r="L15019" i="1"/>
  <c r="L15020" i="1"/>
  <c r="L15021" i="1"/>
  <c r="L15022" i="1"/>
  <c r="L15023" i="1"/>
  <c r="L15024" i="1"/>
  <c r="L15025" i="1"/>
  <c r="L15026" i="1"/>
  <c r="L15027" i="1"/>
  <c r="L15028" i="1"/>
  <c r="L15029" i="1"/>
  <c r="L15030" i="1"/>
  <c r="L15031" i="1"/>
  <c r="L15032" i="1"/>
  <c r="L15033" i="1"/>
  <c r="L15034" i="1"/>
  <c r="L15035" i="1"/>
  <c r="L15036" i="1"/>
  <c r="L15037" i="1"/>
  <c r="L15038" i="1"/>
  <c r="L15039" i="1"/>
  <c r="L15040" i="1"/>
  <c r="L15041" i="1"/>
  <c r="L15042" i="1"/>
  <c r="L15043" i="1"/>
  <c r="L15044" i="1"/>
  <c r="L15045" i="1"/>
  <c r="L15046" i="1"/>
  <c r="L15047" i="1"/>
  <c r="L15048" i="1"/>
  <c r="L15049" i="1"/>
  <c r="L15050" i="1"/>
  <c r="L15051" i="1"/>
  <c r="L15052" i="1"/>
  <c r="L15053" i="1"/>
  <c r="L15054" i="1"/>
  <c r="L15055" i="1"/>
  <c r="L15056" i="1"/>
  <c r="L15057" i="1"/>
  <c r="L15058" i="1"/>
  <c r="L15059" i="1"/>
  <c r="L15060" i="1"/>
  <c r="L15061" i="1"/>
  <c r="L15062" i="1"/>
  <c r="L15063" i="1"/>
  <c r="L15064" i="1"/>
  <c r="L15065" i="1"/>
  <c r="L15066" i="1"/>
  <c r="L15067" i="1"/>
  <c r="L15068" i="1"/>
  <c r="L15069" i="1"/>
  <c r="L15070" i="1"/>
  <c r="L15071" i="1"/>
  <c r="L15072" i="1"/>
  <c r="L15073" i="1"/>
  <c r="L15074" i="1"/>
  <c r="L15075" i="1"/>
  <c r="L15076" i="1"/>
  <c r="L15077" i="1"/>
  <c r="L15078" i="1"/>
  <c r="L15079" i="1"/>
  <c r="L15080" i="1"/>
  <c r="L15081" i="1"/>
  <c r="L15082" i="1"/>
  <c r="L15083" i="1"/>
  <c r="L15084" i="1"/>
  <c r="L15085" i="1"/>
  <c r="L15086" i="1"/>
  <c r="L15087" i="1"/>
  <c r="L15088" i="1"/>
  <c r="L15089" i="1"/>
  <c r="L15090" i="1"/>
  <c r="L15091" i="1"/>
  <c r="L15092" i="1"/>
  <c r="L15093" i="1"/>
  <c r="L15094" i="1"/>
  <c r="L15095" i="1"/>
  <c r="L15096" i="1"/>
  <c r="L15097" i="1"/>
  <c r="L15098" i="1"/>
  <c r="L15099" i="1"/>
  <c r="L15100" i="1"/>
  <c r="L15101" i="1"/>
  <c r="L15102" i="1"/>
  <c r="L15103" i="1"/>
  <c r="L15104" i="1"/>
  <c r="L15105" i="1"/>
  <c r="L15106" i="1"/>
  <c r="L15107" i="1"/>
  <c r="L15108" i="1"/>
  <c r="L15109" i="1"/>
  <c r="L15110" i="1"/>
  <c r="L15111" i="1"/>
  <c r="L15112" i="1"/>
  <c r="L15113" i="1"/>
  <c r="L15114" i="1"/>
  <c r="L15115" i="1"/>
  <c r="L15116" i="1"/>
  <c r="L15117" i="1"/>
  <c r="L15118" i="1"/>
  <c r="L15119" i="1"/>
  <c r="L15120" i="1"/>
  <c r="L15121" i="1"/>
  <c r="L15122" i="1"/>
  <c r="L15123" i="1"/>
  <c r="L15124" i="1"/>
  <c r="L15125" i="1"/>
  <c r="L15126" i="1"/>
  <c r="L15127" i="1"/>
  <c r="L15128" i="1"/>
  <c r="L15129" i="1"/>
  <c r="L15130" i="1"/>
  <c r="L15131" i="1"/>
  <c r="L15132" i="1"/>
  <c r="L15133" i="1"/>
  <c r="L15134" i="1"/>
  <c r="L15135" i="1"/>
  <c r="L15136" i="1"/>
  <c r="L15137" i="1"/>
  <c r="L15138" i="1"/>
  <c r="L15139" i="1"/>
  <c r="L15140" i="1"/>
  <c r="L15141" i="1"/>
  <c r="L15142" i="1"/>
  <c r="L15143" i="1"/>
  <c r="L15144" i="1"/>
  <c r="L15145" i="1"/>
  <c r="L15146" i="1"/>
  <c r="L15147" i="1"/>
  <c r="L15148" i="1"/>
  <c r="L15149" i="1"/>
  <c r="L15150" i="1"/>
  <c r="L15151" i="1"/>
  <c r="L15152" i="1"/>
  <c r="L15153" i="1"/>
  <c r="L15154" i="1"/>
  <c r="L15155" i="1"/>
  <c r="L15156" i="1"/>
  <c r="L15157" i="1"/>
  <c r="L15158" i="1"/>
  <c r="L15159" i="1"/>
  <c r="L15160" i="1"/>
  <c r="L15161" i="1"/>
  <c r="L15162" i="1"/>
  <c r="L15163" i="1"/>
  <c r="L15164" i="1"/>
  <c r="L15165" i="1"/>
  <c r="L15166" i="1"/>
  <c r="L15167" i="1"/>
  <c r="L15168" i="1"/>
  <c r="L15169" i="1"/>
  <c r="L15170" i="1"/>
  <c r="L15171" i="1"/>
  <c r="L15172" i="1"/>
  <c r="L15173" i="1"/>
  <c r="L15174" i="1"/>
  <c r="L15175" i="1"/>
  <c r="L15176" i="1"/>
  <c r="L15177" i="1"/>
  <c r="L15178" i="1"/>
  <c r="L15179" i="1"/>
  <c r="L15180" i="1"/>
  <c r="L15181" i="1"/>
  <c r="L15182" i="1"/>
  <c r="L15183" i="1"/>
  <c r="L15184" i="1"/>
  <c r="L15185" i="1"/>
  <c r="L15186" i="1"/>
  <c r="L15187" i="1"/>
  <c r="L15188" i="1"/>
  <c r="L15189" i="1"/>
  <c r="L15190" i="1"/>
  <c r="L15191" i="1"/>
  <c r="L15192" i="1"/>
  <c r="L15193" i="1"/>
  <c r="L15194" i="1"/>
  <c r="L15195" i="1"/>
  <c r="L15196" i="1"/>
  <c r="L15197" i="1"/>
  <c r="L15198" i="1"/>
  <c r="L15199" i="1"/>
  <c r="L15200" i="1"/>
  <c r="L15201" i="1"/>
  <c r="L15202" i="1"/>
  <c r="L15203" i="1"/>
  <c r="L15204" i="1"/>
  <c r="L15205" i="1"/>
  <c r="L15206" i="1"/>
  <c r="L15207" i="1"/>
  <c r="L15208" i="1"/>
  <c r="L15209" i="1"/>
  <c r="L15210" i="1"/>
  <c r="L15211" i="1"/>
  <c r="L15212" i="1"/>
  <c r="L15213" i="1"/>
  <c r="L15214" i="1"/>
  <c r="L15215" i="1"/>
  <c r="L15216" i="1"/>
  <c r="L15217" i="1"/>
  <c r="L15218" i="1"/>
  <c r="L15219" i="1"/>
  <c r="L15220" i="1"/>
  <c r="L15221" i="1"/>
  <c r="L15222" i="1"/>
  <c r="L15223" i="1"/>
  <c r="L15224" i="1"/>
  <c r="L15225" i="1"/>
  <c r="L15226" i="1"/>
  <c r="L15227" i="1"/>
  <c r="L15228" i="1"/>
  <c r="L15229" i="1"/>
  <c r="L15230" i="1"/>
  <c r="L15231" i="1"/>
  <c r="L15232" i="1"/>
  <c r="L15233" i="1"/>
  <c r="L15234" i="1"/>
  <c r="L15235" i="1"/>
  <c r="L15236" i="1"/>
  <c r="L15237" i="1"/>
  <c r="L15238" i="1"/>
  <c r="L15239" i="1"/>
  <c r="L15240" i="1"/>
  <c r="L15241" i="1"/>
  <c r="L15242" i="1"/>
  <c r="L15243" i="1"/>
  <c r="L15244" i="1"/>
  <c r="L15245" i="1"/>
  <c r="L15246" i="1"/>
  <c r="L15247" i="1"/>
  <c r="L15248" i="1"/>
  <c r="L15249" i="1"/>
  <c r="L15250" i="1"/>
  <c r="L15251" i="1"/>
  <c r="L15252" i="1"/>
  <c r="L15253" i="1"/>
  <c r="L15254" i="1"/>
  <c r="L15255" i="1"/>
  <c r="L15256" i="1"/>
  <c r="L15257" i="1"/>
  <c r="L15258" i="1"/>
  <c r="L15259" i="1"/>
  <c r="L15260" i="1"/>
  <c r="L15261" i="1"/>
  <c r="L15262" i="1"/>
  <c r="L15263" i="1"/>
  <c r="L15264" i="1"/>
  <c r="L15265" i="1"/>
  <c r="L15266" i="1"/>
  <c r="L15267" i="1"/>
  <c r="L15268" i="1"/>
  <c r="L15269" i="1"/>
  <c r="L15270" i="1"/>
  <c r="L15271" i="1"/>
  <c r="L15272" i="1"/>
  <c r="L15273" i="1"/>
  <c r="L15274" i="1"/>
  <c r="L15275" i="1"/>
  <c r="L15276" i="1"/>
  <c r="L15277" i="1"/>
  <c r="L15278" i="1"/>
  <c r="L15279" i="1"/>
  <c r="L15280" i="1"/>
  <c r="L15281" i="1"/>
  <c r="L15282" i="1"/>
  <c r="L15283" i="1"/>
  <c r="L15284" i="1"/>
  <c r="L15285" i="1"/>
  <c r="L15286" i="1"/>
  <c r="L15287" i="1"/>
  <c r="L15288" i="1"/>
  <c r="L15289" i="1"/>
  <c r="L15290" i="1"/>
  <c r="L15291" i="1"/>
  <c r="L15292" i="1"/>
  <c r="L15293" i="1"/>
  <c r="L15294" i="1"/>
  <c r="L15295" i="1"/>
  <c r="L15296" i="1"/>
  <c r="L15297" i="1"/>
  <c r="L15298" i="1"/>
  <c r="L15299" i="1"/>
  <c r="L15300" i="1"/>
  <c r="L15301" i="1"/>
  <c r="L15302" i="1"/>
  <c r="L15303" i="1"/>
  <c r="L15304" i="1"/>
  <c r="L15305" i="1"/>
  <c r="L15306" i="1"/>
  <c r="L15307" i="1"/>
  <c r="L15308" i="1"/>
  <c r="L15309" i="1"/>
  <c r="L15310" i="1"/>
  <c r="L15311" i="1"/>
  <c r="L15312" i="1"/>
  <c r="L15313" i="1"/>
  <c r="L15314" i="1"/>
  <c r="L15315" i="1"/>
  <c r="L15316" i="1"/>
  <c r="L15317" i="1"/>
  <c r="L15318" i="1"/>
  <c r="L15319" i="1"/>
  <c r="L15320" i="1"/>
  <c r="L15321" i="1"/>
  <c r="L15322" i="1"/>
  <c r="L15323" i="1"/>
  <c r="L15324" i="1"/>
  <c r="L15325" i="1"/>
  <c r="L15326" i="1"/>
  <c r="L15327" i="1"/>
  <c r="L15328" i="1"/>
  <c r="L15329" i="1"/>
  <c r="L15330" i="1"/>
  <c r="L15331" i="1"/>
  <c r="L15332" i="1"/>
  <c r="L15333" i="1"/>
  <c r="L15334" i="1"/>
  <c r="L15335" i="1"/>
  <c r="L15336" i="1"/>
  <c r="L15337" i="1"/>
  <c r="L15338" i="1"/>
  <c r="L15339" i="1"/>
  <c r="L15340" i="1"/>
  <c r="L15341" i="1"/>
  <c r="L15342" i="1"/>
  <c r="L15343" i="1"/>
  <c r="L15344" i="1"/>
  <c r="L15345" i="1"/>
  <c r="L15346" i="1"/>
  <c r="L15347" i="1"/>
  <c r="L15348" i="1"/>
  <c r="L15349" i="1"/>
  <c r="L15350" i="1"/>
  <c r="L15351" i="1"/>
  <c r="L15352" i="1"/>
  <c r="L15353" i="1"/>
  <c r="L15354" i="1"/>
  <c r="L15355" i="1"/>
  <c r="L15356" i="1"/>
  <c r="L15357" i="1"/>
  <c r="L15358" i="1"/>
  <c r="L15359" i="1"/>
  <c r="L15360" i="1"/>
  <c r="L15361" i="1"/>
  <c r="L15362" i="1"/>
  <c r="L15363" i="1"/>
  <c r="L15364" i="1"/>
  <c r="L15365" i="1"/>
  <c r="L15366" i="1"/>
  <c r="L15367" i="1"/>
  <c r="L15368" i="1"/>
  <c r="L15369" i="1"/>
  <c r="L15370" i="1"/>
  <c r="L15371" i="1"/>
  <c r="L15372" i="1"/>
  <c r="L15373" i="1"/>
  <c r="L15374" i="1"/>
  <c r="L15375" i="1"/>
  <c r="L15376" i="1"/>
  <c r="L15377" i="1"/>
  <c r="L15378" i="1"/>
  <c r="L15379" i="1"/>
  <c r="L15380" i="1"/>
  <c r="L15381" i="1"/>
  <c r="L15382" i="1"/>
  <c r="L15383" i="1"/>
  <c r="L15384" i="1"/>
  <c r="L15385" i="1"/>
  <c r="L15386" i="1"/>
  <c r="L15387" i="1"/>
  <c r="L15388" i="1"/>
  <c r="L15389" i="1"/>
  <c r="L15390" i="1"/>
  <c r="L15391" i="1"/>
  <c r="L15392" i="1"/>
  <c r="L15393" i="1"/>
  <c r="L15394" i="1"/>
  <c r="L15395" i="1"/>
  <c r="L15396" i="1"/>
  <c r="L15397" i="1"/>
  <c r="L15398" i="1"/>
  <c r="L15399" i="1"/>
  <c r="L15400" i="1"/>
  <c r="L15401" i="1"/>
  <c r="L15402" i="1"/>
  <c r="L15403" i="1"/>
  <c r="L15404" i="1"/>
  <c r="L15405" i="1"/>
  <c r="L15406" i="1"/>
  <c r="L15407" i="1"/>
  <c r="L15408" i="1"/>
  <c r="L15409" i="1"/>
  <c r="L15410" i="1"/>
  <c r="L15411" i="1"/>
  <c r="L15412" i="1"/>
  <c r="L15413" i="1"/>
  <c r="L15414" i="1"/>
  <c r="L15415" i="1"/>
  <c r="L15416" i="1"/>
  <c r="L15417" i="1"/>
  <c r="L15418" i="1"/>
  <c r="L15419" i="1"/>
  <c r="L15420" i="1"/>
  <c r="L15421" i="1"/>
  <c r="L15422" i="1"/>
  <c r="L15423" i="1"/>
  <c r="L15424" i="1"/>
  <c r="L15425" i="1"/>
  <c r="L15426" i="1"/>
  <c r="L15427" i="1"/>
  <c r="L15428" i="1"/>
  <c r="L15429" i="1"/>
  <c r="L15430" i="1"/>
  <c r="L15431" i="1"/>
  <c r="L15432" i="1"/>
  <c r="L15433" i="1"/>
  <c r="L15434" i="1"/>
  <c r="L15435" i="1"/>
  <c r="L15436" i="1"/>
  <c r="L15437" i="1"/>
  <c r="L15438" i="1"/>
  <c r="L15439" i="1"/>
  <c r="L15440" i="1"/>
  <c r="L15441" i="1"/>
  <c r="L15442" i="1"/>
  <c r="L15443" i="1"/>
  <c r="L15444" i="1"/>
  <c r="L15445" i="1"/>
  <c r="L15446" i="1"/>
  <c r="L15447" i="1"/>
  <c r="L15448" i="1"/>
  <c r="L15449" i="1"/>
  <c r="L15450" i="1"/>
  <c r="L15451" i="1"/>
  <c r="L15452" i="1"/>
  <c r="L15453" i="1"/>
  <c r="L15454" i="1"/>
  <c r="L15455" i="1"/>
  <c r="L15456" i="1"/>
  <c r="L15457" i="1"/>
  <c r="L15458" i="1"/>
  <c r="L15459" i="1"/>
  <c r="L15460" i="1"/>
  <c r="L15461" i="1"/>
  <c r="L15462" i="1"/>
  <c r="L15463" i="1"/>
  <c r="L15464" i="1"/>
  <c r="L15465" i="1"/>
  <c r="L15466" i="1"/>
  <c r="L15467" i="1"/>
  <c r="L15468" i="1"/>
  <c r="L15469" i="1"/>
  <c r="L15470" i="1"/>
  <c r="L15471" i="1"/>
  <c r="L15472" i="1"/>
  <c r="L15473" i="1"/>
  <c r="L15474" i="1"/>
  <c r="L15475" i="1"/>
  <c r="L15476" i="1"/>
  <c r="L15477" i="1"/>
  <c r="L15478" i="1"/>
  <c r="L15479" i="1"/>
  <c r="L15480" i="1"/>
  <c r="L15481" i="1"/>
  <c r="L15482" i="1"/>
  <c r="L15483" i="1"/>
  <c r="L15484" i="1"/>
  <c r="L15485" i="1"/>
  <c r="L15486" i="1"/>
  <c r="L15487" i="1"/>
  <c r="L15488" i="1"/>
  <c r="L15489" i="1"/>
  <c r="L15490" i="1"/>
  <c r="L15491" i="1"/>
  <c r="L15492" i="1"/>
  <c r="L15493" i="1"/>
  <c r="L15494" i="1"/>
  <c r="L15495" i="1"/>
  <c r="L15496" i="1"/>
  <c r="L15497" i="1"/>
  <c r="L15498" i="1"/>
  <c r="L15499" i="1"/>
  <c r="L15500" i="1"/>
  <c r="L15501" i="1"/>
  <c r="L15502" i="1"/>
  <c r="L15503" i="1"/>
  <c r="L15504" i="1"/>
  <c r="L15505" i="1"/>
  <c r="L15506" i="1"/>
  <c r="L15507" i="1"/>
  <c r="L15508" i="1"/>
  <c r="L15509" i="1"/>
  <c r="L15510" i="1"/>
  <c r="L15511" i="1"/>
  <c r="L15512" i="1"/>
  <c r="L15513" i="1"/>
  <c r="L15514" i="1"/>
  <c r="L15515" i="1"/>
  <c r="L15516" i="1"/>
  <c r="L15517" i="1"/>
  <c r="L15518" i="1"/>
  <c r="L15519" i="1"/>
  <c r="L15520" i="1"/>
  <c r="L15521" i="1"/>
  <c r="L15522" i="1"/>
  <c r="L15523" i="1"/>
  <c r="L15524" i="1"/>
  <c r="L15525" i="1"/>
  <c r="L15526" i="1"/>
  <c r="L15527" i="1"/>
  <c r="L15528" i="1"/>
  <c r="L15529" i="1"/>
  <c r="L15530" i="1"/>
  <c r="L15531" i="1"/>
  <c r="L15532" i="1"/>
  <c r="L15533" i="1"/>
  <c r="L15534" i="1"/>
  <c r="L15535" i="1"/>
  <c r="L15536" i="1"/>
  <c r="L15537" i="1"/>
  <c r="L15538" i="1"/>
  <c r="L15539" i="1"/>
  <c r="L15540" i="1"/>
  <c r="L15541" i="1"/>
  <c r="L15542" i="1"/>
  <c r="L15543" i="1"/>
  <c r="L15544" i="1"/>
  <c r="L15545" i="1"/>
  <c r="L15546" i="1"/>
  <c r="L15547" i="1"/>
  <c r="L15548" i="1"/>
  <c r="L15549" i="1"/>
  <c r="L15550" i="1"/>
  <c r="L15551" i="1"/>
  <c r="L15552" i="1"/>
  <c r="L15553" i="1"/>
  <c r="L15554" i="1"/>
  <c r="L15555" i="1"/>
  <c r="L15556" i="1"/>
  <c r="L15557" i="1"/>
  <c r="L15558" i="1"/>
  <c r="L15559" i="1"/>
  <c r="L15560" i="1"/>
  <c r="L15561" i="1"/>
  <c r="L15562" i="1"/>
  <c r="L15563" i="1"/>
  <c r="L15564" i="1"/>
  <c r="L15565" i="1"/>
  <c r="L15566" i="1"/>
  <c r="L15567" i="1"/>
  <c r="L15568" i="1"/>
  <c r="L15569" i="1"/>
  <c r="L15570" i="1"/>
  <c r="L15571" i="1"/>
  <c r="L15572" i="1"/>
  <c r="L15573" i="1"/>
  <c r="L15574" i="1"/>
  <c r="L15575" i="1"/>
  <c r="L15576" i="1"/>
  <c r="L15577" i="1"/>
  <c r="L15578" i="1"/>
  <c r="L15579" i="1"/>
  <c r="L15580" i="1"/>
  <c r="L15581" i="1"/>
  <c r="L15582" i="1"/>
  <c r="L15583" i="1"/>
  <c r="L15584" i="1"/>
  <c r="L15585" i="1"/>
  <c r="L15586" i="1"/>
  <c r="L15587" i="1"/>
  <c r="L15588" i="1"/>
  <c r="L15589" i="1"/>
  <c r="L15590" i="1"/>
  <c r="L15591" i="1"/>
  <c r="L15592" i="1"/>
  <c r="L15593" i="1"/>
  <c r="L15594" i="1"/>
  <c r="L15595" i="1"/>
  <c r="L15596" i="1"/>
  <c r="L15597" i="1"/>
  <c r="L15598" i="1"/>
  <c r="L15599" i="1"/>
  <c r="L15600" i="1"/>
  <c r="L15601" i="1"/>
  <c r="L15602" i="1"/>
  <c r="L15603" i="1"/>
  <c r="L15604" i="1"/>
  <c r="L15605" i="1"/>
  <c r="L15606" i="1"/>
  <c r="L15607" i="1"/>
  <c r="L15608" i="1"/>
  <c r="L15609" i="1"/>
  <c r="L15610" i="1"/>
  <c r="L15611" i="1"/>
  <c r="L15612" i="1"/>
  <c r="L15613" i="1"/>
  <c r="L15614" i="1"/>
  <c r="L15615" i="1"/>
  <c r="L15616" i="1"/>
  <c r="L15617" i="1"/>
  <c r="L15618" i="1"/>
  <c r="L15619" i="1"/>
  <c r="L15620" i="1"/>
  <c r="L15621" i="1"/>
  <c r="L15622" i="1"/>
  <c r="L15623" i="1"/>
  <c r="L15624" i="1"/>
  <c r="L15625" i="1"/>
  <c r="L15626" i="1"/>
  <c r="L15627" i="1"/>
  <c r="L15628" i="1"/>
  <c r="L15629" i="1"/>
  <c r="L15630" i="1"/>
  <c r="L15631" i="1"/>
  <c r="L15632" i="1"/>
  <c r="L15633" i="1"/>
  <c r="L15634" i="1"/>
  <c r="L15635" i="1"/>
  <c r="L15636" i="1"/>
  <c r="L15637" i="1"/>
  <c r="L15638" i="1"/>
  <c r="L15639" i="1"/>
  <c r="L15640" i="1"/>
  <c r="L15641" i="1"/>
  <c r="L15642" i="1"/>
  <c r="L15643" i="1"/>
  <c r="L15644" i="1"/>
  <c r="L15645" i="1"/>
  <c r="L15646" i="1"/>
  <c r="L15647" i="1"/>
  <c r="L15648" i="1"/>
  <c r="L15649" i="1"/>
  <c r="L15650" i="1"/>
  <c r="L15651" i="1"/>
  <c r="L15652" i="1"/>
  <c r="L15653" i="1"/>
  <c r="L15654" i="1"/>
  <c r="L15655" i="1"/>
  <c r="L15656" i="1"/>
  <c r="L15657" i="1"/>
  <c r="L15658" i="1"/>
  <c r="L15659" i="1"/>
  <c r="L15660" i="1"/>
  <c r="L15661" i="1"/>
  <c r="L15662" i="1"/>
  <c r="L15663" i="1"/>
  <c r="L15664" i="1"/>
  <c r="L15665" i="1"/>
  <c r="L15666" i="1"/>
  <c r="L15667" i="1"/>
  <c r="L15668" i="1"/>
  <c r="L15669" i="1"/>
  <c r="L15670" i="1"/>
  <c r="L15671" i="1"/>
  <c r="L15672" i="1"/>
  <c r="L15673" i="1"/>
  <c r="L15674" i="1"/>
  <c r="L15675" i="1"/>
  <c r="L15676" i="1"/>
  <c r="L15677" i="1"/>
  <c r="L15678" i="1"/>
  <c r="L15679" i="1"/>
  <c r="L15680" i="1"/>
  <c r="L15681" i="1"/>
  <c r="L15682" i="1"/>
  <c r="L15683" i="1"/>
  <c r="L15684" i="1"/>
  <c r="L15685" i="1"/>
  <c r="L15686" i="1"/>
  <c r="L15687" i="1"/>
  <c r="L15688" i="1"/>
  <c r="L15689" i="1"/>
  <c r="L15690" i="1"/>
  <c r="L15691" i="1"/>
  <c r="L15692" i="1"/>
  <c r="L15693" i="1"/>
  <c r="L15694" i="1"/>
  <c r="L15695" i="1"/>
  <c r="L15696" i="1"/>
  <c r="L15697" i="1"/>
  <c r="L15698" i="1"/>
  <c r="L15699" i="1"/>
  <c r="L15700" i="1"/>
  <c r="L15701" i="1"/>
  <c r="L15702" i="1"/>
  <c r="L15703" i="1"/>
  <c r="L15704" i="1"/>
  <c r="L15705" i="1"/>
  <c r="L15706" i="1"/>
  <c r="L15707" i="1"/>
  <c r="L15708" i="1"/>
  <c r="L15709" i="1"/>
  <c r="L15710" i="1"/>
  <c r="L15711" i="1"/>
  <c r="L15712" i="1"/>
  <c r="L15713" i="1"/>
  <c r="L15714" i="1"/>
  <c r="L15715" i="1"/>
  <c r="L15716" i="1"/>
  <c r="L15717" i="1"/>
  <c r="L15718" i="1"/>
  <c r="L15719" i="1"/>
  <c r="L15720" i="1"/>
  <c r="L15721" i="1"/>
  <c r="L15722" i="1"/>
  <c r="L15723" i="1"/>
  <c r="L15724" i="1"/>
  <c r="L15725" i="1"/>
  <c r="L15726" i="1"/>
  <c r="L15727" i="1"/>
  <c r="L15728" i="1"/>
  <c r="L15729" i="1"/>
  <c r="L15730" i="1"/>
  <c r="L15731" i="1"/>
  <c r="L15732" i="1"/>
  <c r="L15733" i="1"/>
  <c r="L15734" i="1"/>
  <c r="L15735" i="1"/>
  <c r="L15736" i="1"/>
  <c r="L15737" i="1"/>
  <c r="L15738" i="1"/>
  <c r="L15739" i="1"/>
  <c r="L15740" i="1"/>
  <c r="L15741" i="1"/>
  <c r="L15742" i="1"/>
  <c r="L15743" i="1"/>
  <c r="L15744" i="1"/>
  <c r="L15745" i="1"/>
  <c r="L15746" i="1"/>
  <c r="L15747" i="1"/>
  <c r="L15748" i="1"/>
  <c r="L15749" i="1"/>
  <c r="L15750" i="1"/>
  <c r="L15751" i="1"/>
  <c r="L15752" i="1"/>
  <c r="L15753" i="1"/>
  <c r="L15754" i="1"/>
  <c r="L15755" i="1"/>
  <c r="L15756" i="1"/>
  <c r="L15757" i="1"/>
  <c r="L15758" i="1"/>
  <c r="L15759" i="1"/>
  <c r="L15760" i="1"/>
  <c r="L15761" i="1"/>
  <c r="L15762" i="1"/>
  <c r="L15763" i="1"/>
  <c r="L15764" i="1"/>
  <c r="L15765" i="1"/>
  <c r="L15766" i="1"/>
  <c r="L15767" i="1"/>
  <c r="L15768" i="1"/>
  <c r="L15769" i="1"/>
  <c r="L15770" i="1"/>
  <c r="L15771" i="1"/>
  <c r="L15772" i="1"/>
  <c r="L15773" i="1"/>
  <c r="L15774" i="1"/>
  <c r="L15775" i="1"/>
  <c r="L15776" i="1"/>
  <c r="L15777" i="1"/>
  <c r="L15778" i="1"/>
  <c r="L15779" i="1"/>
  <c r="L15780" i="1"/>
  <c r="L15781" i="1"/>
  <c r="L15782" i="1"/>
  <c r="L15783" i="1"/>
  <c r="L15784" i="1"/>
  <c r="L15785" i="1"/>
  <c r="L15786" i="1"/>
  <c r="L15787" i="1"/>
  <c r="L15788" i="1"/>
  <c r="L15789" i="1"/>
  <c r="L15790" i="1"/>
  <c r="L15791" i="1"/>
  <c r="L15792" i="1"/>
  <c r="L15793" i="1"/>
  <c r="L15794" i="1"/>
  <c r="L15795" i="1"/>
  <c r="L15796" i="1"/>
  <c r="L15797" i="1"/>
  <c r="L15798" i="1"/>
  <c r="L15799" i="1"/>
  <c r="L15800" i="1"/>
  <c r="L15801" i="1"/>
  <c r="L15802" i="1"/>
  <c r="L15803" i="1"/>
  <c r="L15804" i="1"/>
  <c r="L15805" i="1"/>
  <c r="L15806" i="1"/>
  <c r="L15807" i="1"/>
  <c r="L15808" i="1"/>
  <c r="L15809" i="1"/>
  <c r="L15810" i="1"/>
  <c r="L15811" i="1"/>
  <c r="L15812" i="1"/>
  <c r="L15813" i="1"/>
  <c r="L15814" i="1"/>
  <c r="L15815" i="1"/>
  <c r="L15816" i="1"/>
  <c r="L15817" i="1"/>
  <c r="L15818" i="1"/>
  <c r="L15819" i="1"/>
  <c r="L15820" i="1"/>
  <c r="L15821" i="1"/>
  <c r="L15822" i="1"/>
  <c r="L15823" i="1"/>
  <c r="L15824" i="1"/>
  <c r="L15825" i="1"/>
  <c r="L15826" i="1"/>
  <c r="L15827" i="1"/>
  <c r="L15828" i="1"/>
  <c r="L15829" i="1"/>
  <c r="L15830" i="1"/>
  <c r="L15831" i="1"/>
  <c r="L15832" i="1"/>
  <c r="L15833" i="1"/>
  <c r="L15834" i="1"/>
  <c r="L15835" i="1"/>
  <c r="L15836" i="1"/>
  <c r="L15837" i="1"/>
  <c r="L15838" i="1"/>
  <c r="L15839" i="1"/>
  <c r="L15840" i="1"/>
  <c r="L15841" i="1"/>
  <c r="L15842" i="1"/>
  <c r="L15843" i="1"/>
  <c r="L15844" i="1"/>
  <c r="L15845" i="1"/>
  <c r="L15846" i="1"/>
  <c r="L15847" i="1"/>
  <c r="L15848" i="1"/>
  <c r="L15849" i="1"/>
  <c r="L15850" i="1"/>
  <c r="L15851" i="1"/>
  <c r="L15852" i="1"/>
  <c r="L15853" i="1"/>
  <c r="L15854" i="1"/>
  <c r="L15855" i="1"/>
  <c r="L15856" i="1"/>
  <c r="L15857" i="1"/>
  <c r="L15858" i="1"/>
  <c r="L15859" i="1"/>
  <c r="L15860" i="1"/>
  <c r="L15861" i="1"/>
  <c r="L15862" i="1"/>
  <c r="L15863" i="1"/>
  <c r="L15864" i="1"/>
  <c r="L15865" i="1"/>
  <c r="L15866" i="1"/>
  <c r="L15867" i="1"/>
  <c r="L15868" i="1"/>
  <c r="L15869" i="1"/>
  <c r="L15870" i="1"/>
  <c r="L15871" i="1"/>
  <c r="L15872" i="1"/>
  <c r="L15873" i="1"/>
  <c r="L15874" i="1"/>
  <c r="L15875" i="1"/>
  <c r="L15876" i="1"/>
  <c r="L15877" i="1"/>
  <c r="L15878" i="1"/>
  <c r="L15879" i="1"/>
  <c r="L15880" i="1"/>
  <c r="L15881" i="1"/>
  <c r="L15882" i="1"/>
  <c r="L15883" i="1"/>
  <c r="L15884" i="1"/>
  <c r="L15885" i="1"/>
  <c r="L15886" i="1"/>
  <c r="L15887" i="1"/>
  <c r="L15888" i="1"/>
  <c r="L15889" i="1"/>
  <c r="L15890" i="1"/>
  <c r="L15891" i="1"/>
  <c r="L15892" i="1"/>
  <c r="L15893" i="1"/>
  <c r="L15894" i="1"/>
  <c r="L15895" i="1"/>
  <c r="L15896" i="1"/>
  <c r="L15897" i="1"/>
  <c r="L15898" i="1"/>
  <c r="L15899" i="1"/>
  <c r="L15900" i="1"/>
  <c r="L15901" i="1"/>
  <c r="L15902" i="1"/>
  <c r="L15903" i="1"/>
  <c r="L15904" i="1"/>
  <c r="L15905" i="1"/>
  <c r="L15906" i="1"/>
  <c r="L15907" i="1"/>
  <c r="L15908" i="1"/>
  <c r="L15909" i="1"/>
  <c r="L15910" i="1"/>
  <c r="L15911" i="1"/>
  <c r="L15912" i="1"/>
  <c r="L15913" i="1"/>
  <c r="L15914" i="1"/>
  <c r="L15915" i="1"/>
  <c r="L15916" i="1"/>
  <c r="L15917" i="1"/>
  <c r="L15918" i="1"/>
  <c r="L15919" i="1"/>
  <c r="L15920" i="1"/>
  <c r="L15921" i="1"/>
  <c r="L15922" i="1"/>
  <c r="L15923" i="1"/>
  <c r="L15924" i="1"/>
  <c r="L15925" i="1"/>
  <c r="L15926" i="1"/>
  <c r="L15927" i="1"/>
  <c r="L15928" i="1"/>
  <c r="L15929" i="1"/>
  <c r="L15930" i="1"/>
  <c r="L15931" i="1"/>
  <c r="L15932" i="1"/>
  <c r="L15933" i="1"/>
  <c r="L15934" i="1"/>
  <c r="L15935" i="1"/>
  <c r="L15936" i="1"/>
  <c r="L15937" i="1"/>
  <c r="L15938" i="1"/>
  <c r="L15939" i="1"/>
  <c r="L15940" i="1"/>
  <c r="L15941" i="1"/>
  <c r="L15942" i="1"/>
  <c r="L15943" i="1"/>
  <c r="L15944" i="1"/>
  <c r="L15945" i="1"/>
  <c r="L15946" i="1"/>
  <c r="L15947" i="1"/>
  <c r="L15948" i="1"/>
  <c r="L15949" i="1"/>
  <c r="L15950" i="1"/>
  <c r="L15951" i="1"/>
  <c r="L15952" i="1"/>
  <c r="L15953" i="1"/>
  <c r="L15954" i="1"/>
  <c r="L15955" i="1"/>
  <c r="L15956" i="1"/>
  <c r="L15957" i="1"/>
  <c r="L15958" i="1"/>
  <c r="L15959" i="1"/>
  <c r="L15960" i="1"/>
  <c r="L15961" i="1"/>
  <c r="L15962" i="1"/>
  <c r="L15963" i="1"/>
  <c r="L15964" i="1"/>
  <c r="L15965" i="1"/>
  <c r="L15966" i="1"/>
  <c r="L15967" i="1"/>
  <c r="L15968" i="1"/>
  <c r="L15969" i="1"/>
  <c r="L15970" i="1"/>
  <c r="L15971" i="1"/>
  <c r="L15972" i="1"/>
  <c r="L15973" i="1"/>
  <c r="L15974" i="1"/>
  <c r="L15975" i="1"/>
  <c r="L15976" i="1"/>
  <c r="L15977" i="1"/>
  <c r="L15978" i="1"/>
  <c r="L15979" i="1"/>
  <c r="L15980" i="1"/>
  <c r="L15981" i="1"/>
  <c r="L15982" i="1"/>
  <c r="L15983" i="1"/>
  <c r="L15984" i="1"/>
  <c r="L15985" i="1"/>
  <c r="L15986" i="1"/>
  <c r="L15987" i="1"/>
  <c r="L15988" i="1"/>
  <c r="L15989" i="1"/>
  <c r="L15990" i="1"/>
  <c r="L15991" i="1"/>
  <c r="L15992" i="1"/>
  <c r="L15993" i="1"/>
  <c r="L15994" i="1"/>
  <c r="L15995" i="1"/>
  <c r="L15996" i="1"/>
  <c r="L15997" i="1"/>
  <c r="L15998" i="1"/>
  <c r="L15999" i="1"/>
  <c r="L16000" i="1"/>
  <c r="L16001" i="1"/>
  <c r="L16002" i="1"/>
  <c r="L16003" i="1"/>
  <c r="L16004" i="1"/>
  <c r="L16005" i="1"/>
  <c r="L16006" i="1"/>
  <c r="L16007" i="1"/>
  <c r="L16008" i="1"/>
  <c r="L16009" i="1"/>
  <c r="L16010" i="1"/>
  <c r="L16011" i="1"/>
  <c r="L16012" i="1"/>
  <c r="L16013" i="1"/>
  <c r="L16014" i="1"/>
  <c r="L16015" i="1"/>
  <c r="L16016" i="1"/>
  <c r="L16017" i="1"/>
  <c r="L16018" i="1"/>
  <c r="L16019" i="1"/>
  <c r="L16020" i="1"/>
  <c r="L16021" i="1"/>
  <c r="L16022" i="1"/>
  <c r="L16023" i="1"/>
  <c r="L16024" i="1"/>
  <c r="L16025" i="1"/>
  <c r="L16026" i="1"/>
  <c r="L16027" i="1"/>
  <c r="L16028" i="1"/>
  <c r="L16029" i="1"/>
  <c r="L16030" i="1"/>
  <c r="L16031" i="1"/>
  <c r="L16032" i="1"/>
  <c r="L16033" i="1"/>
  <c r="L16034" i="1"/>
  <c r="L16035" i="1"/>
  <c r="L16036" i="1"/>
  <c r="L16037" i="1"/>
  <c r="L16038" i="1"/>
  <c r="L16039" i="1"/>
  <c r="L16040" i="1"/>
  <c r="L16041" i="1"/>
  <c r="L16042" i="1"/>
  <c r="L16043" i="1"/>
  <c r="L16044" i="1"/>
  <c r="L16045" i="1"/>
  <c r="L16046" i="1"/>
  <c r="L16047" i="1"/>
  <c r="L16048" i="1"/>
  <c r="L16049" i="1"/>
  <c r="L16050" i="1"/>
  <c r="L16051" i="1"/>
  <c r="L16052" i="1"/>
  <c r="L16053" i="1"/>
  <c r="L16054" i="1"/>
  <c r="L16055" i="1"/>
  <c r="L16056" i="1"/>
  <c r="L16057" i="1"/>
  <c r="L16058" i="1"/>
  <c r="L16059" i="1"/>
  <c r="L16060" i="1"/>
  <c r="L16061" i="1"/>
  <c r="L16062" i="1"/>
  <c r="L16063" i="1"/>
  <c r="L16064" i="1"/>
  <c r="L16065" i="1"/>
  <c r="L16066" i="1"/>
  <c r="L16067" i="1"/>
  <c r="L16068" i="1"/>
  <c r="L16069" i="1"/>
  <c r="L16070" i="1"/>
  <c r="L16071" i="1"/>
  <c r="L16072" i="1"/>
  <c r="L16073" i="1"/>
  <c r="L16074" i="1"/>
  <c r="L16075" i="1"/>
  <c r="L16076" i="1"/>
  <c r="L16077" i="1"/>
  <c r="L16078" i="1"/>
  <c r="L16079" i="1"/>
  <c r="L16080" i="1"/>
  <c r="L16081" i="1"/>
  <c r="L16082" i="1"/>
  <c r="L16083" i="1"/>
  <c r="L16084" i="1"/>
  <c r="L16085" i="1"/>
  <c r="L16086" i="1"/>
  <c r="L16087" i="1"/>
  <c r="L16088" i="1"/>
  <c r="L16089" i="1"/>
  <c r="L16090" i="1"/>
  <c r="L16091" i="1"/>
  <c r="L16092" i="1"/>
  <c r="L16093" i="1"/>
  <c r="L16094" i="1"/>
  <c r="L16095" i="1"/>
  <c r="L16096" i="1"/>
  <c r="L16097" i="1"/>
  <c r="L16098" i="1"/>
  <c r="L16099" i="1"/>
  <c r="L16100" i="1"/>
  <c r="L16101" i="1"/>
  <c r="L16102" i="1"/>
  <c r="L16103" i="1"/>
  <c r="L16104" i="1"/>
  <c r="L16105" i="1"/>
  <c r="L16106" i="1"/>
  <c r="L16107" i="1"/>
  <c r="L16108" i="1"/>
  <c r="L16109" i="1"/>
  <c r="L16110" i="1"/>
  <c r="L16111" i="1"/>
  <c r="L16112" i="1"/>
  <c r="L16113" i="1"/>
  <c r="L16114" i="1"/>
  <c r="L16115" i="1"/>
  <c r="L16116" i="1"/>
  <c r="L16117" i="1"/>
  <c r="L16118" i="1"/>
  <c r="L16119" i="1"/>
  <c r="L16120" i="1"/>
  <c r="L16121" i="1"/>
  <c r="L16122" i="1"/>
  <c r="L16123" i="1"/>
  <c r="L16124" i="1"/>
  <c r="L16125" i="1"/>
  <c r="L16126" i="1"/>
  <c r="L16127" i="1"/>
  <c r="L16128" i="1"/>
  <c r="L16129" i="1"/>
  <c r="L16130" i="1"/>
  <c r="L16131" i="1"/>
  <c r="L16132" i="1"/>
  <c r="L16133" i="1"/>
  <c r="L16134" i="1"/>
  <c r="L16135" i="1"/>
  <c r="L16136" i="1"/>
  <c r="L16137" i="1"/>
  <c r="L16138" i="1"/>
  <c r="L16139" i="1"/>
  <c r="L16140" i="1"/>
  <c r="L16141" i="1"/>
  <c r="L16142" i="1"/>
  <c r="L16143" i="1"/>
  <c r="L16144" i="1"/>
  <c r="L16145" i="1"/>
  <c r="L16146" i="1"/>
  <c r="L16147" i="1"/>
  <c r="L16148" i="1"/>
  <c r="L16149" i="1"/>
  <c r="L16150" i="1"/>
  <c r="L16151" i="1"/>
  <c r="L16152" i="1"/>
  <c r="L16153" i="1"/>
  <c r="L16154" i="1"/>
  <c r="L16155" i="1"/>
  <c r="L16156" i="1"/>
  <c r="L16157" i="1"/>
  <c r="L16158" i="1"/>
  <c r="L16159" i="1"/>
  <c r="L16160" i="1"/>
  <c r="L16161" i="1"/>
  <c r="L16162" i="1"/>
  <c r="L16163" i="1"/>
  <c r="L16164" i="1"/>
  <c r="L16165" i="1"/>
  <c r="L16166" i="1"/>
  <c r="L16167" i="1"/>
  <c r="L16168" i="1"/>
  <c r="L16169" i="1"/>
  <c r="L16170" i="1"/>
  <c r="L16171" i="1"/>
  <c r="L16172" i="1"/>
  <c r="L16173" i="1"/>
  <c r="L16174" i="1"/>
  <c r="L16175" i="1"/>
  <c r="L16176" i="1"/>
  <c r="L16177" i="1"/>
  <c r="L16178" i="1"/>
  <c r="L16179" i="1"/>
  <c r="L16180" i="1"/>
  <c r="L16181" i="1"/>
  <c r="L16182" i="1"/>
  <c r="L16183" i="1"/>
  <c r="L16184" i="1"/>
  <c r="L16185" i="1"/>
  <c r="L16186" i="1"/>
  <c r="L16187" i="1"/>
  <c r="L16188" i="1"/>
  <c r="L16189" i="1"/>
  <c r="L16190" i="1"/>
  <c r="L16191" i="1"/>
  <c r="L16192" i="1"/>
  <c r="L16193" i="1"/>
  <c r="L16194" i="1"/>
  <c r="L16195" i="1"/>
  <c r="L16196" i="1"/>
  <c r="L16197" i="1"/>
  <c r="L16198" i="1"/>
  <c r="L16199" i="1"/>
  <c r="L16200" i="1"/>
  <c r="L16201" i="1"/>
  <c r="L16202" i="1"/>
  <c r="L16203" i="1"/>
  <c r="L16204" i="1"/>
  <c r="L16205" i="1"/>
  <c r="L16206" i="1"/>
  <c r="L16207" i="1"/>
  <c r="L16208" i="1"/>
  <c r="L16209" i="1"/>
  <c r="L16210" i="1"/>
  <c r="L16211" i="1"/>
  <c r="L16212" i="1"/>
  <c r="L16213" i="1"/>
  <c r="L16214" i="1"/>
  <c r="L16215" i="1"/>
  <c r="L16216" i="1"/>
  <c r="L16217" i="1"/>
  <c r="L16218" i="1"/>
  <c r="L16219" i="1"/>
  <c r="L16220" i="1"/>
  <c r="L16221" i="1"/>
  <c r="L16222" i="1"/>
  <c r="L16223" i="1"/>
  <c r="L16224" i="1"/>
  <c r="L16225" i="1"/>
  <c r="L16226" i="1"/>
  <c r="L16227" i="1"/>
  <c r="L16228" i="1"/>
  <c r="L16229" i="1"/>
  <c r="L16230" i="1"/>
  <c r="L16231" i="1"/>
  <c r="L16232" i="1"/>
  <c r="L16233" i="1"/>
  <c r="L16234" i="1"/>
  <c r="L16235" i="1"/>
  <c r="L16236" i="1"/>
  <c r="L16237" i="1"/>
  <c r="L16238" i="1"/>
  <c r="L16239" i="1"/>
  <c r="L16240" i="1"/>
  <c r="L16241" i="1"/>
  <c r="L16242" i="1"/>
  <c r="L16243" i="1"/>
  <c r="L16244" i="1"/>
  <c r="L16245" i="1"/>
  <c r="L16246" i="1"/>
  <c r="L16247" i="1"/>
  <c r="L16248" i="1"/>
  <c r="L16249" i="1"/>
  <c r="L16250" i="1"/>
  <c r="L16251" i="1"/>
  <c r="L16252" i="1"/>
  <c r="L16253" i="1"/>
  <c r="L16254" i="1"/>
  <c r="L16255" i="1"/>
  <c r="L16256" i="1"/>
  <c r="L16257" i="1"/>
  <c r="L16258" i="1"/>
  <c r="L16259" i="1"/>
  <c r="L16260" i="1"/>
  <c r="L16261" i="1"/>
  <c r="L16262" i="1"/>
  <c r="L16263" i="1"/>
  <c r="L16264" i="1"/>
  <c r="L16265" i="1"/>
  <c r="L16266" i="1"/>
  <c r="L16267" i="1"/>
  <c r="L16268" i="1"/>
  <c r="L16269" i="1"/>
  <c r="L16270" i="1"/>
  <c r="L16271" i="1"/>
  <c r="L16272" i="1"/>
  <c r="L16273" i="1"/>
  <c r="L16274" i="1"/>
  <c r="L16275" i="1"/>
  <c r="L16276" i="1"/>
  <c r="L16277" i="1"/>
  <c r="L16278" i="1"/>
  <c r="L16279" i="1"/>
  <c r="L16280" i="1"/>
  <c r="L16281" i="1"/>
  <c r="L16282" i="1"/>
  <c r="L16283" i="1"/>
  <c r="L16284" i="1"/>
  <c r="L16285" i="1"/>
  <c r="L16286" i="1"/>
  <c r="L16287" i="1"/>
  <c r="L16288" i="1"/>
  <c r="L16289" i="1"/>
  <c r="L16290" i="1"/>
  <c r="L16291" i="1"/>
  <c r="L16292" i="1"/>
  <c r="L16293" i="1"/>
  <c r="L16294" i="1"/>
  <c r="L16295" i="1"/>
  <c r="L16296" i="1"/>
  <c r="L16297" i="1"/>
  <c r="L16298" i="1"/>
  <c r="L16299" i="1"/>
  <c r="L16300" i="1"/>
  <c r="L16301" i="1"/>
  <c r="L16302" i="1"/>
  <c r="L16303" i="1"/>
  <c r="L16304" i="1"/>
  <c r="L16305" i="1"/>
  <c r="L16306" i="1"/>
  <c r="L16307" i="1"/>
  <c r="L16308" i="1"/>
  <c r="L16309" i="1"/>
  <c r="L16310" i="1"/>
  <c r="L16311" i="1"/>
  <c r="L16312" i="1"/>
  <c r="L16313" i="1"/>
  <c r="L16314" i="1"/>
  <c r="L16315" i="1"/>
  <c r="L16316" i="1"/>
  <c r="L16317" i="1"/>
  <c r="L16318" i="1"/>
  <c r="L16319" i="1"/>
  <c r="L16320" i="1"/>
  <c r="L16321" i="1"/>
  <c r="L16322" i="1"/>
  <c r="L16323" i="1"/>
  <c r="L16324" i="1"/>
  <c r="L16325" i="1"/>
  <c r="L16326" i="1"/>
  <c r="L16327" i="1"/>
  <c r="L16328" i="1"/>
  <c r="L16329" i="1"/>
  <c r="L16330" i="1"/>
  <c r="L16331" i="1"/>
  <c r="L16332" i="1"/>
  <c r="L16333" i="1"/>
  <c r="L16334" i="1"/>
  <c r="L16335" i="1"/>
  <c r="L16336" i="1"/>
  <c r="L16337" i="1"/>
  <c r="L16338" i="1"/>
  <c r="L16339" i="1"/>
  <c r="L16340" i="1"/>
  <c r="L16341" i="1"/>
  <c r="L16342" i="1"/>
  <c r="L16343" i="1"/>
  <c r="L16344" i="1"/>
  <c r="L16345" i="1"/>
  <c r="L16346" i="1"/>
  <c r="L16347" i="1"/>
  <c r="L16348" i="1"/>
  <c r="L16349" i="1"/>
  <c r="L16350" i="1"/>
  <c r="L16351" i="1"/>
  <c r="L16352" i="1"/>
  <c r="L16353" i="1"/>
  <c r="L16354" i="1"/>
  <c r="L16355" i="1"/>
  <c r="L16356" i="1"/>
  <c r="L16357" i="1"/>
  <c r="L16358" i="1"/>
  <c r="L16359" i="1"/>
  <c r="L16360" i="1"/>
  <c r="L16361" i="1"/>
  <c r="L16362" i="1"/>
  <c r="L16363" i="1"/>
  <c r="L16364" i="1"/>
  <c r="L16365" i="1"/>
  <c r="L16366" i="1"/>
  <c r="L16367" i="1"/>
  <c r="L16368" i="1"/>
  <c r="L16369" i="1"/>
  <c r="L16370" i="1"/>
  <c r="L16371" i="1"/>
  <c r="L16372" i="1"/>
  <c r="L16373" i="1"/>
  <c r="L16374" i="1"/>
  <c r="L16375" i="1"/>
  <c r="L16376" i="1"/>
  <c r="L16377" i="1"/>
  <c r="L16378" i="1"/>
  <c r="L16379" i="1"/>
  <c r="L16380" i="1"/>
  <c r="L16381" i="1"/>
  <c r="L16382" i="1"/>
  <c r="L16383" i="1"/>
  <c r="L16384" i="1"/>
  <c r="L16385" i="1"/>
  <c r="L16386" i="1"/>
  <c r="L16387" i="1"/>
  <c r="L16388" i="1"/>
  <c r="L16389" i="1"/>
  <c r="L16390" i="1"/>
  <c r="L16391" i="1"/>
  <c r="L16392" i="1"/>
  <c r="L16393" i="1"/>
  <c r="L16394" i="1"/>
  <c r="L16395" i="1"/>
  <c r="L16396" i="1"/>
  <c r="L16397" i="1"/>
  <c r="L16398" i="1"/>
  <c r="L16399" i="1"/>
  <c r="L16400" i="1"/>
  <c r="L16401" i="1"/>
  <c r="L16402" i="1"/>
  <c r="L16403" i="1"/>
  <c r="L16404" i="1"/>
  <c r="L16405" i="1"/>
  <c r="L16406" i="1"/>
  <c r="L16407" i="1"/>
  <c r="L16408" i="1"/>
  <c r="L16409" i="1"/>
  <c r="L16410" i="1"/>
  <c r="L16411" i="1"/>
  <c r="L16412" i="1"/>
  <c r="L16413" i="1"/>
  <c r="L16414" i="1"/>
  <c r="L16415" i="1"/>
  <c r="L16416" i="1"/>
  <c r="L16417" i="1"/>
  <c r="L16418" i="1"/>
  <c r="L16419" i="1"/>
  <c r="L16420" i="1"/>
  <c r="L16421" i="1"/>
  <c r="L16422" i="1"/>
  <c r="L16423" i="1"/>
  <c r="L16424" i="1"/>
  <c r="L16425" i="1"/>
  <c r="L16426" i="1"/>
  <c r="L16427" i="1"/>
  <c r="L16428" i="1"/>
  <c r="L16429" i="1"/>
  <c r="L16430" i="1"/>
  <c r="L16431" i="1"/>
  <c r="L16432" i="1"/>
  <c r="L16433" i="1"/>
  <c r="L16434" i="1"/>
  <c r="L16435" i="1"/>
  <c r="L16436" i="1"/>
  <c r="L16437" i="1"/>
  <c r="L16438" i="1"/>
  <c r="L16439" i="1"/>
  <c r="L16440" i="1"/>
  <c r="L16441" i="1"/>
  <c r="L16442" i="1"/>
  <c r="L16443" i="1"/>
  <c r="L16444" i="1"/>
  <c r="L16445" i="1"/>
  <c r="L16446" i="1"/>
  <c r="L16447" i="1"/>
  <c r="L16448" i="1"/>
  <c r="L16449" i="1"/>
  <c r="L16450" i="1"/>
  <c r="L16451" i="1"/>
  <c r="L16452" i="1"/>
  <c r="L16453" i="1"/>
  <c r="L16454" i="1"/>
  <c r="L16455" i="1"/>
  <c r="L16456" i="1"/>
  <c r="L16457" i="1"/>
  <c r="L16458" i="1"/>
  <c r="L16459" i="1"/>
  <c r="L16460" i="1"/>
  <c r="L16461" i="1"/>
  <c r="L16462" i="1"/>
  <c r="L16463" i="1"/>
  <c r="L16464" i="1"/>
  <c r="L16465" i="1"/>
  <c r="L16466" i="1"/>
  <c r="L16467" i="1"/>
  <c r="L16468" i="1"/>
  <c r="L16469" i="1"/>
  <c r="L16470" i="1"/>
  <c r="L16471" i="1"/>
  <c r="L16472" i="1"/>
  <c r="L16473" i="1"/>
  <c r="L16474" i="1"/>
  <c r="L16475" i="1"/>
  <c r="L16476" i="1"/>
  <c r="L16477" i="1"/>
  <c r="L16478" i="1"/>
  <c r="L16479" i="1"/>
  <c r="L16480" i="1"/>
  <c r="L16481" i="1"/>
  <c r="L16482" i="1"/>
  <c r="L16483" i="1"/>
  <c r="L16484" i="1"/>
  <c r="L16485" i="1"/>
  <c r="L16486" i="1"/>
  <c r="L16487" i="1"/>
  <c r="L16488" i="1"/>
  <c r="L16489" i="1"/>
  <c r="L16490" i="1"/>
  <c r="L16491" i="1"/>
  <c r="L16492" i="1"/>
  <c r="L16493" i="1"/>
  <c r="L16494" i="1"/>
  <c r="L16495" i="1"/>
  <c r="L16496" i="1"/>
  <c r="L16497" i="1"/>
  <c r="L16498" i="1"/>
  <c r="L16499" i="1"/>
  <c r="L16500" i="1"/>
  <c r="L16501" i="1"/>
  <c r="L16502" i="1"/>
  <c r="L16503" i="1"/>
  <c r="L16504" i="1"/>
  <c r="L16505" i="1"/>
  <c r="L16506" i="1"/>
  <c r="L16507" i="1"/>
  <c r="L16508" i="1"/>
  <c r="L16509" i="1"/>
  <c r="L16510" i="1"/>
  <c r="L16511" i="1"/>
  <c r="L16512" i="1"/>
  <c r="L16513" i="1"/>
  <c r="L16514" i="1"/>
  <c r="L16515" i="1"/>
  <c r="L16516" i="1"/>
  <c r="L16517" i="1"/>
  <c r="L16518" i="1"/>
  <c r="L16519" i="1"/>
  <c r="L16520" i="1"/>
  <c r="L16521" i="1"/>
  <c r="L16522" i="1"/>
  <c r="L16523" i="1"/>
  <c r="L16524" i="1"/>
  <c r="L16525" i="1"/>
  <c r="L16526" i="1"/>
  <c r="L16527" i="1"/>
  <c r="L16528" i="1"/>
  <c r="L16529" i="1"/>
  <c r="L16530" i="1"/>
  <c r="L16531" i="1"/>
  <c r="L16532" i="1"/>
  <c r="L16533" i="1"/>
  <c r="L16534" i="1"/>
  <c r="L16535" i="1"/>
  <c r="L16536" i="1"/>
  <c r="L16537" i="1"/>
  <c r="L16538" i="1"/>
  <c r="L16539" i="1"/>
  <c r="L16540" i="1"/>
  <c r="L16541" i="1"/>
  <c r="L16542" i="1"/>
  <c r="L16543" i="1"/>
  <c r="L16544" i="1"/>
  <c r="L16545" i="1"/>
  <c r="L16546" i="1"/>
  <c r="L16547" i="1"/>
  <c r="L16548" i="1"/>
  <c r="L16549" i="1"/>
  <c r="L16550" i="1"/>
  <c r="L16551" i="1"/>
  <c r="L16552" i="1"/>
  <c r="L16553" i="1"/>
  <c r="L16554" i="1"/>
  <c r="L16555" i="1"/>
  <c r="L16556" i="1"/>
  <c r="L16557" i="1"/>
  <c r="L16558" i="1"/>
  <c r="L16559" i="1"/>
  <c r="L16560" i="1"/>
  <c r="L16561" i="1"/>
  <c r="L16562" i="1"/>
  <c r="L16563" i="1"/>
  <c r="L16564" i="1"/>
  <c r="L16565" i="1"/>
  <c r="L16566" i="1"/>
  <c r="L16567" i="1"/>
  <c r="L16568" i="1"/>
  <c r="L16569" i="1"/>
  <c r="L16570" i="1"/>
  <c r="L16571" i="1"/>
  <c r="L16572" i="1"/>
  <c r="L16573" i="1"/>
  <c r="L16574" i="1"/>
  <c r="L16575" i="1"/>
  <c r="L16576" i="1"/>
  <c r="L16577" i="1"/>
  <c r="L16578" i="1"/>
  <c r="L16579" i="1"/>
  <c r="L16580" i="1"/>
  <c r="L16581" i="1"/>
  <c r="L16582" i="1"/>
  <c r="L16583" i="1"/>
  <c r="L16584" i="1"/>
  <c r="L16585" i="1"/>
  <c r="L16586" i="1"/>
  <c r="L16587" i="1"/>
  <c r="L16588" i="1"/>
  <c r="L16589" i="1"/>
  <c r="L16590" i="1"/>
  <c r="L16591" i="1"/>
  <c r="L16592" i="1"/>
  <c r="L16593" i="1"/>
  <c r="L16594" i="1"/>
  <c r="L16595" i="1"/>
  <c r="L16596" i="1"/>
  <c r="L16597" i="1"/>
  <c r="L16598" i="1"/>
  <c r="L16599" i="1"/>
  <c r="L16600" i="1"/>
  <c r="L16601" i="1"/>
  <c r="L16602" i="1"/>
  <c r="L16603" i="1"/>
  <c r="L16604" i="1"/>
  <c r="L16605" i="1"/>
  <c r="L16606" i="1"/>
  <c r="L16607" i="1"/>
  <c r="L16608" i="1"/>
  <c r="L16609" i="1"/>
  <c r="L16610" i="1"/>
  <c r="L16611" i="1"/>
  <c r="L16612" i="1"/>
  <c r="L16613" i="1"/>
  <c r="L16614" i="1"/>
  <c r="L16615" i="1"/>
  <c r="L16616" i="1"/>
  <c r="L16617" i="1"/>
  <c r="L16618" i="1"/>
  <c r="L16619" i="1"/>
  <c r="L16620" i="1"/>
  <c r="L16621" i="1"/>
  <c r="L16622" i="1"/>
  <c r="L16623" i="1"/>
  <c r="L16624" i="1"/>
  <c r="L16625" i="1"/>
  <c r="L16626" i="1"/>
  <c r="L16627" i="1"/>
  <c r="L16628" i="1"/>
  <c r="L16629" i="1"/>
  <c r="L16630" i="1"/>
  <c r="L16631" i="1"/>
  <c r="L16632" i="1"/>
  <c r="L16633" i="1"/>
  <c r="L16634" i="1"/>
  <c r="L16635" i="1"/>
  <c r="L16636" i="1"/>
  <c r="L16637" i="1"/>
  <c r="L16638" i="1"/>
  <c r="L16639" i="1"/>
  <c r="L16640" i="1"/>
  <c r="L16641" i="1"/>
  <c r="L16642" i="1"/>
  <c r="L16643" i="1"/>
  <c r="L16644" i="1"/>
  <c r="L16645" i="1"/>
  <c r="L16646" i="1"/>
  <c r="L16647" i="1"/>
  <c r="L16648" i="1"/>
  <c r="L16649" i="1"/>
  <c r="L16650" i="1"/>
  <c r="L16651" i="1"/>
  <c r="L16652" i="1"/>
  <c r="L16653" i="1"/>
  <c r="L16654" i="1"/>
  <c r="L16655" i="1"/>
  <c r="L16656" i="1"/>
  <c r="L16657" i="1"/>
  <c r="L16658" i="1"/>
  <c r="L16659" i="1"/>
  <c r="L16660" i="1"/>
  <c r="L16661" i="1"/>
  <c r="L16662" i="1"/>
  <c r="L16663" i="1"/>
  <c r="L16664" i="1"/>
  <c r="L16665" i="1"/>
  <c r="L16666" i="1"/>
  <c r="L16667" i="1"/>
  <c r="L16668" i="1"/>
  <c r="L16669" i="1"/>
  <c r="L16670" i="1"/>
  <c r="L16671" i="1"/>
  <c r="L16672" i="1"/>
  <c r="L16673" i="1"/>
  <c r="L16674" i="1"/>
  <c r="L16675" i="1"/>
  <c r="L16676" i="1"/>
  <c r="L16677" i="1"/>
  <c r="L16678" i="1"/>
  <c r="L16679" i="1"/>
  <c r="L16680" i="1"/>
  <c r="L16681" i="1"/>
  <c r="L16682" i="1"/>
  <c r="L16683" i="1"/>
  <c r="L16684" i="1"/>
  <c r="L16685" i="1"/>
  <c r="L16686" i="1"/>
  <c r="L16687" i="1"/>
  <c r="L16688" i="1"/>
  <c r="L16689" i="1"/>
  <c r="L16690" i="1"/>
  <c r="L16691" i="1"/>
  <c r="L16692" i="1"/>
  <c r="L16693" i="1"/>
  <c r="L16694" i="1"/>
  <c r="L16695" i="1"/>
  <c r="L16696" i="1"/>
  <c r="L16697" i="1"/>
  <c r="L16698" i="1"/>
  <c r="L16699" i="1"/>
  <c r="L16700" i="1"/>
  <c r="L16701" i="1"/>
  <c r="L16702" i="1"/>
  <c r="L16703" i="1"/>
  <c r="L16704" i="1"/>
  <c r="L16705" i="1"/>
  <c r="L16706" i="1"/>
  <c r="L16707" i="1"/>
  <c r="L16708" i="1"/>
  <c r="L16709" i="1"/>
  <c r="L16710" i="1"/>
  <c r="L16711" i="1"/>
  <c r="L16712" i="1"/>
  <c r="L16713" i="1"/>
  <c r="L16714" i="1"/>
  <c r="L16715" i="1"/>
  <c r="L16716" i="1"/>
  <c r="L16717" i="1"/>
  <c r="L16718" i="1"/>
  <c r="L16719" i="1"/>
  <c r="L16720" i="1"/>
  <c r="L16721" i="1"/>
  <c r="L16722" i="1"/>
  <c r="L16723" i="1"/>
  <c r="L16724" i="1"/>
  <c r="L16725" i="1"/>
  <c r="L16726" i="1"/>
  <c r="L16727" i="1"/>
  <c r="L16728" i="1"/>
  <c r="L16729" i="1"/>
  <c r="L16730" i="1"/>
  <c r="L16731" i="1"/>
  <c r="L16732" i="1"/>
  <c r="L16733" i="1"/>
  <c r="L16734" i="1"/>
  <c r="L16735" i="1"/>
  <c r="L16736" i="1"/>
  <c r="L16737" i="1"/>
  <c r="L16738" i="1"/>
  <c r="L16739" i="1"/>
  <c r="L16740" i="1"/>
  <c r="L16741" i="1"/>
  <c r="L16742" i="1"/>
  <c r="L16743" i="1"/>
  <c r="L16744" i="1"/>
  <c r="L16745" i="1"/>
  <c r="L16746" i="1"/>
  <c r="L16747" i="1"/>
  <c r="L16748" i="1"/>
  <c r="L16749" i="1"/>
  <c r="L16750" i="1"/>
  <c r="L16751" i="1"/>
  <c r="L16752" i="1"/>
  <c r="L16753" i="1"/>
  <c r="L16754" i="1"/>
  <c r="L16755" i="1"/>
  <c r="L16756" i="1"/>
  <c r="L16757" i="1"/>
  <c r="L16758" i="1"/>
  <c r="L16759" i="1"/>
  <c r="L16760" i="1"/>
  <c r="L16761" i="1"/>
  <c r="L16762" i="1"/>
  <c r="L16763" i="1"/>
  <c r="L16764" i="1"/>
  <c r="L16765" i="1"/>
  <c r="L16766" i="1"/>
  <c r="L16767" i="1"/>
  <c r="L16768" i="1"/>
  <c r="L16769" i="1"/>
  <c r="L16770" i="1"/>
  <c r="L16771" i="1"/>
  <c r="L16772" i="1"/>
  <c r="L16773" i="1"/>
  <c r="L16774" i="1"/>
  <c r="L16775" i="1"/>
  <c r="L16776" i="1"/>
  <c r="L16777" i="1"/>
  <c r="L16778" i="1"/>
  <c r="L16779" i="1"/>
  <c r="L16780" i="1"/>
  <c r="L16781" i="1"/>
  <c r="L16782" i="1"/>
  <c r="L16783" i="1"/>
  <c r="L16784" i="1"/>
  <c r="L16785" i="1"/>
  <c r="L16786" i="1"/>
  <c r="L16787" i="1"/>
  <c r="L16788" i="1"/>
  <c r="L16789" i="1"/>
  <c r="L16790" i="1"/>
  <c r="L16791" i="1"/>
  <c r="L16792" i="1"/>
  <c r="L16793" i="1"/>
  <c r="L16794" i="1"/>
  <c r="L16795" i="1"/>
  <c r="L16796" i="1"/>
  <c r="L16797" i="1"/>
  <c r="L16798" i="1"/>
  <c r="L16799" i="1"/>
  <c r="L16800" i="1"/>
  <c r="L16801" i="1"/>
  <c r="L16802" i="1"/>
  <c r="L16803" i="1"/>
  <c r="L16804" i="1"/>
  <c r="L16805" i="1"/>
  <c r="L16806" i="1"/>
  <c r="L16807" i="1"/>
  <c r="L16808" i="1"/>
  <c r="L16809" i="1"/>
  <c r="L16810" i="1"/>
  <c r="L16811" i="1"/>
  <c r="L16812" i="1"/>
  <c r="L16813" i="1"/>
  <c r="L16814" i="1"/>
  <c r="L16815" i="1"/>
  <c r="L16816" i="1"/>
  <c r="L16817" i="1"/>
  <c r="L16818" i="1"/>
  <c r="L16819" i="1"/>
  <c r="L16820" i="1"/>
  <c r="L16821" i="1"/>
  <c r="L16822" i="1"/>
  <c r="L16823" i="1"/>
  <c r="L16824" i="1"/>
  <c r="L16825" i="1"/>
  <c r="L16826" i="1"/>
  <c r="L16827" i="1"/>
  <c r="L16828" i="1"/>
  <c r="L16829" i="1"/>
  <c r="L16830" i="1"/>
  <c r="L16831" i="1"/>
  <c r="L16832" i="1"/>
  <c r="L16833" i="1"/>
  <c r="L16834" i="1"/>
  <c r="L16835" i="1"/>
  <c r="L16836" i="1"/>
  <c r="L16837" i="1"/>
  <c r="L16838" i="1"/>
  <c r="L16839" i="1"/>
  <c r="L16840" i="1"/>
  <c r="L16841" i="1"/>
  <c r="L16842" i="1"/>
  <c r="L16843" i="1"/>
  <c r="L16844" i="1"/>
  <c r="L16845" i="1"/>
  <c r="L16846" i="1"/>
  <c r="L16847" i="1"/>
  <c r="L16848" i="1"/>
  <c r="L16849" i="1"/>
  <c r="L16850" i="1"/>
  <c r="L16851" i="1"/>
  <c r="L16852" i="1"/>
  <c r="L16853" i="1"/>
  <c r="L16854" i="1"/>
  <c r="L16855" i="1"/>
  <c r="L16856" i="1"/>
  <c r="L16857" i="1"/>
  <c r="L16858" i="1"/>
  <c r="L16859" i="1"/>
  <c r="L16860" i="1"/>
  <c r="L16861" i="1"/>
  <c r="L16862" i="1"/>
  <c r="L16863" i="1"/>
  <c r="L16864" i="1"/>
  <c r="L16865" i="1"/>
  <c r="L16866" i="1"/>
  <c r="L16867" i="1"/>
  <c r="L16868" i="1"/>
  <c r="L16869" i="1"/>
  <c r="L16870" i="1"/>
  <c r="L16871" i="1"/>
  <c r="L16872" i="1"/>
  <c r="L16873" i="1"/>
  <c r="L16874" i="1"/>
  <c r="L16875" i="1"/>
  <c r="L16876" i="1"/>
  <c r="L16877" i="1"/>
  <c r="L16878" i="1"/>
  <c r="L16879" i="1"/>
  <c r="L16880" i="1"/>
  <c r="L16881" i="1"/>
  <c r="L16882" i="1"/>
  <c r="L16883" i="1"/>
  <c r="L16884" i="1"/>
  <c r="L16885" i="1"/>
  <c r="L16886" i="1"/>
  <c r="L16887" i="1"/>
  <c r="L16888" i="1"/>
  <c r="L16889" i="1"/>
  <c r="L16890" i="1"/>
  <c r="L16891" i="1"/>
  <c r="L16892" i="1"/>
  <c r="L16893" i="1"/>
  <c r="L16894" i="1"/>
  <c r="L16895" i="1"/>
  <c r="L16896" i="1"/>
  <c r="L16897" i="1"/>
  <c r="L16898" i="1"/>
  <c r="L16899" i="1"/>
  <c r="L16900" i="1"/>
  <c r="L16901" i="1"/>
  <c r="L16902" i="1"/>
  <c r="L16903" i="1"/>
  <c r="L16904" i="1"/>
  <c r="L16905" i="1"/>
  <c r="L16906" i="1"/>
  <c r="L16907" i="1"/>
  <c r="L16908" i="1"/>
  <c r="L16909" i="1"/>
  <c r="L16910" i="1"/>
  <c r="L16911" i="1"/>
  <c r="L16912" i="1"/>
  <c r="L16913" i="1"/>
  <c r="L16914" i="1"/>
  <c r="L16915" i="1"/>
  <c r="L16916" i="1"/>
  <c r="L16917" i="1"/>
  <c r="L16918" i="1"/>
  <c r="L16919" i="1"/>
  <c r="L16920" i="1"/>
  <c r="L16921" i="1"/>
  <c r="L16922" i="1"/>
  <c r="L16923" i="1"/>
  <c r="L16924" i="1"/>
  <c r="L16925" i="1"/>
  <c r="L16926" i="1"/>
  <c r="L16927" i="1"/>
  <c r="L16928" i="1"/>
  <c r="L16929" i="1"/>
  <c r="L16930" i="1"/>
  <c r="L16931" i="1"/>
  <c r="L16932" i="1"/>
  <c r="L16933" i="1"/>
  <c r="L16934" i="1"/>
  <c r="L16935" i="1"/>
  <c r="L16936" i="1"/>
  <c r="L16937" i="1"/>
  <c r="L16938" i="1"/>
  <c r="L16939" i="1"/>
  <c r="L16940" i="1"/>
  <c r="L16941" i="1"/>
  <c r="L16942" i="1"/>
  <c r="L16943" i="1"/>
  <c r="L16944" i="1"/>
  <c r="L16945" i="1"/>
  <c r="L16946" i="1"/>
  <c r="L16947" i="1"/>
  <c r="L16948" i="1"/>
  <c r="L16949" i="1"/>
  <c r="L16950" i="1"/>
  <c r="L16951" i="1"/>
  <c r="L16952" i="1"/>
  <c r="L16953" i="1"/>
  <c r="L16954" i="1"/>
  <c r="L16955" i="1"/>
  <c r="L16956" i="1"/>
  <c r="L16957" i="1"/>
  <c r="L16958" i="1"/>
  <c r="L16959" i="1"/>
  <c r="L16960" i="1"/>
  <c r="L16961" i="1"/>
  <c r="L16962" i="1"/>
  <c r="L16963" i="1"/>
  <c r="L16964" i="1"/>
  <c r="L16965" i="1"/>
  <c r="L16966" i="1"/>
  <c r="L16967" i="1"/>
  <c r="L16968" i="1"/>
  <c r="L16969" i="1"/>
  <c r="L16970" i="1"/>
  <c r="L16971" i="1"/>
  <c r="L16972" i="1"/>
  <c r="L16973" i="1"/>
  <c r="L16974" i="1"/>
  <c r="L16975" i="1"/>
  <c r="L16976" i="1"/>
  <c r="L16977" i="1"/>
  <c r="L16978" i="1"/>
  <c r="L16979" i="1"/>
  <c r="L16980" i="1"/>
  <c r="L16981" i="1"/>
  <c r="L16982" i="1"/>
  <c r="L16983" i="1"/>
  <c r="L16984" i="1"/>
  <c r="L16985" i="1"/>
  <c r="L16986" i="1"/>
  <c r="L16987" i="1"/>
  <c r="L16988" i="1"/>
  <c r="L16989" i="1"/>
  <c r="L16990" i="1"/>
  <c r="L16991" i="1"/>
  <c r="L16992" i="1"/>
  <c r="L16993" i="1"/>
  <c r="L16994" i="1"/>
  <c r="L16995" i="1"/>
  <c r="L16996" i="1"/>
  <c r="L16997" i="1"/>
  <c r="L16998" i="1"/>
  <c r="L16999" i="1"/>
  <c r="L17000" i="1"/>
  <c r="L17001" i="1"/>
  <c r="L17002" i="1"/>
  <c r="L17003" i="1"/>
  <c r="L17004" i="1"/>
  <c r="L17005" i="1"/>
  <c r="L17006" i="1"/>
  <c r="L17007" i="1"/>
  <c r="L17008" i="1"/>
  <c r="L17009" i="1"/>
  <c r="L17010" i="1"/>
  <c r="L17011" i="1"/>
  <c r="L17012" i="1"/>
  <c r="L17013" i="1"/>
  <c r="L17014" i="1"/>
  <c r="L17015" i="1"/>
  <c r="L17016" i="1"/>
  <c r="L17017" i="1"/>
  <c r="L17018" i="1"/>
  <c r="L17019" i="1"/>
  <c r="L17020" i="1"/>
  <c r="L17021" i="1"/>
  <c r="L17022" i="1"/>
  <c r="L17023" i="1"/>
  <c r="L17024" i="1"/>
  <c r="L17025" i="1"/>
  <c r="L17026" i="1"/>
  <c r="L17027" i="1"/>
  <c r="L17028" i="1"/>
  <c r="L17029" i="1"/>
  <c r="L17030" i="1"/>
  <c r="L17031" i="1"/>
  <c r="L17032" i="1"/>
  <c r="L17033" i="1"/>
  <c r="L17034" i="1"/>
  <c r="L17035" i="1"/>
  <c r="L17036" i="1"/>
  <c r="L17037" i="1"/>
  <c r="L17038" i="1"/>
  <c r="L17039" i="1"/>
  <c r="L17040" i="1"/>
  <c r="L17041" i="1"/>
  <c r="L17042" i="1"/>
  <c r="L17043" i="1"/>
  <c r="L17044" i="1"/>
  <c r="L17045" i="1"/>
  <c r="L17046" i="1"/>
  <c r="L17047" i="1"/>
  <c r="L17048" i="1"/>
  <c r="L17049" i="1"/>
  <c r="L17050" i="1"/>
  <c r="L17051" i="1"/>
  <c r="L17052" i="1"/>
  <c r="L17053" i="1"/>
  <c r="L17054" i="1"/>
  <c r="L17055" i="1"/>
  <c r="L17056" i="1"/>
  <c r="L17057" i="1"/>
  <c r="L17058" i="1"/>
  <c r="L17059" i="1"/>
  <c r="L17060" i="1"/>
  <c r="L17061" i="1"/>
  <c r="L17062" i="1"/>
  <c r="L17063" i="1"/>
  <c r="L17064" i="1"/>
  <c r="L17065" i="1"/>
  <c r="L17066" i="1"/>
  <c r="L17067" i="1"/>
  <c r="L17068" i="1"/>
  <c r="L17069" i="1"/>
  <c r="L17070" i="1"/>
  <c r="L17071" i="1"/>
  <c r="L17072" i="1"/>
  <c r="L17073" i="1"/>
  <c r="L17074" i="1"/>
  <c r="L17075" i="1"/>
  <c r="L17076" i="1"/>
  <c r="L17077" i="1"/>
  <c r="L17078" i="1"/>
  <c r="L17079" i="1"/>
  <c r="L17080" i="1"/>
  <c r="L17081" i="1"/>
  <c r="L17082" i="1"/>
  <c r="L17083" i="1"/>
  <c r="L17084" i="1"/>
  <c r="L17085" i="1"/>
  <c r="L17086" i="1"/>
  <c r="L17087" i="1"/>
  <c r="L17088" i="1"/>
  <c r="L17089" i="1"/>
  <c r="L17090" i="1"/>
  <c r="L17091" i="1"/>
  <c r="L17092" i="1"/>
  <c r="L17093" i="1"/>
  <c r="L17094" i="1"/>
  <c r="L17095" i="1"/>
  <c r="L17096" i="1"/>
  <c r="L17097" i="1"/>
  <c r="L17098" i="1"/>
  <c r="L17099" i="1"/>
  <c r="L17100" i="1"/>
  <c r="L17101" i="1"/>
  <c r="L17102" i="1"/>
  <c r="L17103" i="1"/>
  <c r="L17104" i="1"/>
  <c r="L17105" i="1"/>
  <c r="L17106" i="1"/>
  <c r="L17107" i="1"/>
  <c r="L17108" i="1"/>
  <c r="L17109" i="1"/>
  <c r="L17110" i="1"/>
  <c r="L17111" i="1"/>
  <c r="L17112" i="1"/>
  <c r="L17113" i="1"/>
  <c r="L17114" i="1"/>
  <c r="L17115" i="1"/>
  <c r="L17116" i="1"/>
  <c r="L17117" i="1"/>
  <c r="L17118" i="1"/>
  <c r="L17119" i="1"/>
  <c r="L17120" i="1"/>
  <c r="L17121" i="1"/>
  <c r="L17122" i="1"/>
  <c r="L17123" i="1"/>
  <c r="L17124" i="1"/>
  <c r="L17125" i="1"/>
  <c r="L17126" i="1"/>
  <c r="L17127" i="1"/>
  <c r="L17128" i="1"/>
  <c r="L17129" i="1"/>
  <c r="L17130" i="1"/>
  <c r="L17131" i="1"/>
  <c r="L17132" i="1"/>
  <c r="L17133" i="1"/>
  <c r="L17134" i="1"/>
  <c r="L17135" i="1"/>
  <c r="L17136" i="1"/>
  <c r="L17137" i="1"/>
  <c r="L17138" i="1"/>
  <c r="L17139" i="1"/>
  <c r="L17140" i="1"/>
  <c r="L17141" i="1"/>
  <c r="L17142" i="1"/>
  <c r="L17143" i="1"/>
  <c r="L17144" i="1"/>
  <c r="L17145" i="1"/>
  <c r="L17146" i="1"/>
  <c r="L17147" i="1"/>
  <c r="L17148" i="1"/>
  <c r="L17149" i="1"/>
  <c r="L17150" i="1"/>
  <c r="L17151" i="1"/>
  <c r="L17152" i="1"/>
  <c r="L17153" i="1"/>
  <c r="L17154" i="1"/>
  <c r="L17155" i="1"/>
  <c r="L17156" i="1"/>
  <c r="L17157" i="1"/>
  <c r="L17158" i="1"/>
  <c r="L17159" i="1"/>
  <c r="L17160" i="1"/>
  <c r="L17161" i="1"/>
  <c r="L17162" i="1"/>
  <c r="L17163" i="1"/>
  <c r="L17164" i="1"/>
  <c r="L17165" i="1"/>
  <c r="L17166" i="1"/>
  <c r="L17167" i="1"/>
  <c r="L17168" i="1"/>
  <c r="L17169" i="1"/>
  <c r="L17170" i="1"/>
  <c r="L17171" i="1"/>
  <c r="L17172" i="1"/>
  <c r="L17173" i="1"/>
  <c r="L17174" i="1"/>
  <c r="L17175" i="1"/>
  <c r="L17176" i="1"/>
  <c r="L17177" i="1"/>
  <c r="L17178" i="1"/>
  <c r="L17179" i="1"/>
  <c r="L17180" i="1"/>
  <c r="L17181" i="1"/>
  <c r="L17182" i="1"/>
  <c r="L17183" i="1"/>
  <c r="L17184" i="1"/>
  <c r="L17185" i="1"/>
  <c r="L17186" i="1"/>
  <c r="L17187" i="1"/>
  <c r="L17188" i="1"/>
  <c r="L17189" i="1"/>
  <c r="L17190" i="1"/>
  <c r="L17191" i="1"/>
  <c r="L17192" i="1"/>
  <c r="L17193" i="1"/>
  <c r="L17194" i="1"/>
  <c r="L17195" i="1"/>
  <c r="L17196" i="1"/>
  <c r="L17197" i="1"/>
  <c r="L17198" i="1"/>
  <c r="L17199" i="1"/>
  <c r="L17200" i="1"/>
  <c r="L17201" i="1"/>
  <c r="L17202" i="1"/>
  <c r="L17203" i="1"/>
  <c r="L17204" i="1"/>
  <c r="L17205" i="1"/>
  <c r="L17206" i="1"/>
  <c r="L17207" i="1"/>
  <c r="L17208" i="1"/>
  <c r="L17209" i="1"/>
  <c r="L17210" i="1"/>
  <c r="L17211" i="1"/>
  <c r="L17212" i="1"/>
  <c r="L17213" i="1"/>
  <c r="L17214" i="1"/>
  <c r="L17215" i="1"/>
  <c r="L17216" i="1"/>
  <c r="L17217" i="1"/>
  <c r="L17218" i="1"/>
  <c r="L17219" i="1"/>
  <c r="L17220" i="1"/>
  <c r="L17221" i="1"/>
  <c r="L17222" i="1"/>
  <c r="L17223" i="1"/>
  <c r="L17224" i="1"/>
  <c r="L17225" i="1"/>
  <c r="L17226" i="1"/>
  <c r="L17227" i="1"/>
  <c r="L17228" i="1"/>
  <c r="L17229" i="1"/>
  <c r="L17230" i="1"/>
  <c r="L17231" i="1"/>
  <c r="L17232" i="1"/>
  <c r="L17233" i="1"/>
  <c r="L17234" i="1"/>
  <c r="L17235" i="1"/>
  <c r="L17236" i="1"/>
  <c r="L17237" i="1"/>
  <c r="L17238" i="1"/>
  <c r="L17239" i="1"/>
  <c r="L17240" i="1"/>
  <c r="L17241" i="1"/>
  <c r="L17242" i="1"/>
  <c r="L17243" i="1"/>
  <c r="L17244" i="1"/>
  <c r="L17245" i="1"/>
  <c r="L17246" i="1"/>
  <c r="L17247" i="1"/>
  <c r="L17248" i="1"/>
  <c r="L17249" i="1"/>
  <c r="L17250" i="1"/>
  <c r="L17251" i="1"/>
  <c r="L17252" i="1"/>
  <c r="L17253" i="1"/>
  <c r="L17254" i="1"/>
  <c r="L17255" i="1"/>
  <c r="L17256" i="1"/>
  <c r="L17257" i="1"/>
  <c r="L17258" i="1"/>
  <c r="L17259" i="1"/>
  <c r="L17260" i="1"/>
  <c r="L17261" i="1"/>
  <c r="L17262" i="1"/>
  <c r="L17263" i="1"/>
  <c r="L17264" i="1"/>
  <c r="L17265" i="1"/>
  <c r="L17266" i="1"/>
  <c r="L17267" i="1"/>
  <c r="L17268" i="1"/>
  <c r="L17269" i="1"/>
  <c r="L17270" i="1"/>
  <c r="L17271" i="1"/>
  <c r="L17272" i="1"/>
  <c r="L17273" i="1"/>
  <c r="L17274" i="1"/>
  <c r="L17275" i="1"/>
  <c r="L17276" i="1"/>
  <c r="L17277" i="1"/>
  <c r="L17278" i="1"/>
  <c r="L17279" i="1"/>
  <c r="L17280" i="1"/>
  <c r="L17281" i="1"/>
  <c r="L17282" i="1"/>
  <c r="L17283" i="1"/>
  <c r="L17284" i="1"/>
  <c r="L17285" i="1"/>
  <c r="L17286" i="1"/>
  <c r="L17287" i="1"/>
  <c r="L17288" i="1"/>
  <c r="L17289" i="1"/>
  <c r="L17290" i="1"/>
  <c r="L17291" i="1"/>
  <c r="L17292" i="1"/>
  <c r="L17293" i="1"/>
  <c r="L17294" i="1"/>
  <c r="L17295" i="1"/>
  <c r="L17296" i="1"/>
  <c r="L17297" i="1"/>
  <c r="L17298" i="1"/>
  <c r="L17299" i="1"/>
  <c r="L17300" i="1"/>
  <c r="L17301" i="1"/>
  <c r="L17302" i="1"/>
  <c r="L17303" i="1"/>
  <c r="L17304" i="1"/>
  <c r="L17305" i="1"/>
  <c r="L17306" i="1"/>
  <c r="L17307" i="1"/>
  <c r="L17308" i="1"/>
  <c r="L17309" i="1"/>
  <c r="L17310" i="1"/>
  <c r="L17311" i="1"/>
  <c r="L17312" i="1"/>
  <c r="L17313" i="1"/>
  <c r="L17314" i="1"/>
  <c r="L17315" i="1"/>
  <c r="L17316" i="1"/>
  <c r="L17317" i="1"/>
  <c r="L17318" i="1"/>
  <c r="L17319" i="1"/>
  <c r="L17320" i="1"/>
  <c r="L17321" i="1"/>
  <c r="L17322" i="1"/>
  <c r="L17323" i="1"/>
  <c r="L17324" i="1"/>
  <c r="L17325" i="1"/>
  <c r="L17326" i="1"/>
  <c r="L17327" i="1"/>
  <c r="L17328" i="1"/>
  <c r="L17329" i="1"/>
  <c r="L17330" i="1"/>
  <c r="L17331" i="1"/>
  <c r="L17332" i="1"/>
  <c r="L17333" i="1"/>
  <c r="L17334" i="1"/>
  <c r="L17335" i="1"/>
  <c r="L17336" i="1"/>
  <c r="L17337" i="1"/>
  <c r="L17338" i="1"/>
  <c r="L17339" i="1"/>
  <c r="L17340" i="1"/>
  <c r="L17341" i="1"/>
  <c r="L17342" i="1"/>
  <c r="L17343" i="1"/>
  <c r="L17344" i="1"/>
  <c r="L17345" i="1"/>
  <c r="L17346" i="1"/>
  <c r="L17347" i="1"/>
  <c r="L17348" i="1"/>
  <c r="L17349" i="1"/>
  <c r="L17350" i="1"/>
  <c r="L17351" i="1"/>
  <c r="L17352" i="1"/>
  <c r="L17353" i="1"/>
  <c r="L17354" i="1"/>
  <c r="L17355" i="1"/>
  <c r="L17356" i="1"/>
  <c r="L17357" i="1"/>
  <c r="L17358" i="1"/>
  <c r="L17359" i="1"/>
  <c r="L17360" i="1"/>
  <c r="L17361" i="1"/>
  <c r="L17362" i="1"/>
  <c r="L17363" i="1"/>
  <c r="L17364" i="1"/>
  <c r="L17365" i="1"/>
  <c r="L17366" i="1"/>
  <c r="L17367" i="1"/>
  <c r="L17368" i="1"/>
  <c r="L17369" i="1"/>
  <c r="L17370" i="1"/>
  <c r="L17371" i="1"/>
  <c r="L17372" i="1"/>
  <c r="L17373" i="1"/>
  <c r="L17374" i="1"/>
  <c r="L17375" i="1"/>
  <c r="L17376" i="1"/>
  <c r="L17377" i="1"/>
  <c r="L17378" i="1"/>
  <c r="L17379" i="1"/>
  <c r="L17380" i="1"/>
  <c r="L17381" i="1"/>
  <c r="L17382" i="1"/>
  <c r="L17383" i="1"/>
  <c r="L17384" i="1"/>
  <c r="L17385" i="1"/>
  <c r="L17386" i="1"/>
  <c r="L17387" i="1"/>
  <c r="L17388" i="1"/>
  <c r="L17389" i="1"/>
  <c r="L17390" i="1"/>
  <c r="L17391" i="1"/>
  <c r="L17392" i="1"/>
  <c r="L17393" i="1"/>
  <c r="L17394" i="1"/>
  <c r="L17395" i="1"/>
  <c r="L17396" i="1"/>
  <c r="L17397" i="1"/>
  <c r="L17398" i="1"/>
  <c r="L17399" i="1"/>
  <c r="L17400" i="1"/>
  <c r="L17401" i="1"/>
  <c r="L17402" i="1"/>
  <c r="L17403" i="1"/>
  <c r="L17404" i="1"/>
  <c r="L17405" i="1"/>
  <c r="L17406" i="1"/>
  <c r="L17407" i="1"/>
  <c r="L17408" i="1"/>
  <c r="L17409" i="1"/>
  <c r="L17410" i="1"/>
  <c r="L17411" i="1"/>
  <c r="L17412" i="1"/>
  <c r="L17413" i="1"/>
  <c r="L17414" i="1"/>
  <c r="L17415" i="1"/>
  <c r="L17416" i="1"/>
  <c r="L17417" i="1"/>
  <c r="L17418" i="1"/>
  <c r="L17419" i="1"/>
  <c r="L17420" i="1"/>
  <c r="L17421" i="1"/>
  <c r="L17422" i="1"/>
  <c r="L17423" i="1"/>
  <c r="L17424" i="1"/>
  <c r="L17425" i="1"/>
  <c r="L17426" i="1"/>
  <c r="L17427" i="1"/>
  <c r="L17428" i="1"/>
  <c r="L17429" i="1"/>
  <c r="L17430" i="1"/>
  <c r="L17431" i="1"/>
  <c r="L17432" i="1"/>
  <c r="L17433" i="1"/>
  <c r="L17434" i="1"/>
  <c r="L17435" i="1"/>
  <c r="L17436" i="1"/>
  <c r="L17437" i="1"/>
  <c r="L17438" i="1"/>
  <c r="L17439" i="1"/>
  <c r="L17440" i="1"/>
  <c r="L17441" i="1"/>
  <c r="L17442" i="1"/>
  <c r="L17443" i="1"/>
  <c r="L17444" i="1"/>
  <c r="L17445" i="1"/>
  <c r="L17446" i="1"/>
  <c r="L17447" i="1"/>
  <c r="L17448" i="1"/>
  <c r="L17449" i="1"/>
  <c r="L17450" i="1"/>
  <c r="L17451" i="1"/>
  <c r="L17452" i="1"/>
  <c r="L17453" i="1"/>
  <c r="L17454" i="1"/>
  <c r="L17455" i="1"/>
  <c r="L17456" i="1"/>
  <c r="L17457" i="1"/>
  <c r="L17458" i="1"/>
  <c r="L17459" i="1"/>
  <c r="L17460" i="1"/>
  <c r="L17461" i="1"/>
  <c r="L17462" i="1"/>
  <c r="L17463" i="1"/>
  <c r="L17464" i="1"/>
  <c r="L17465" i="1"/>
  <c r="L17466" i="1"/>
  <c r="L17467" i="1"/>
  <c r="L17468" i="1"/>
  <c r="L17469" i="1"/>
  <c r="L17470" i="1"/>
  <c r="L17471" i="1"/>
  <c r="L17472" i="1"/>
  <c r="L17473" i="1"/>
  <c r="L17474" i="1"/>
  <c r="L17475" i="1"/>
  <c r="L17476" i="1"/>
  <c r="L17477" i="1"/>
  <c r="L17478" i="1"/>
  <c r="L17479" i="1"/>
  <c r="L17480" i="1"/>
  <c r="L17481" i="1"/>
  <c r="L17482" i="1"/>
  <c r="L17483" i="1"/>
  <c r="L17484" i="1"/>
  <c r="L17485" i="1"/>
  <c r="L17486" i="1"/>
  <c r="L17487" i="1"/>
  <c r="L17488" i="1"/>
  <c r="L17489" i="1"/>
  <c r="L17490" i="1"/>
  <c r="L17491" i="1"/>
  <c r="L17492" i="1"/>
  <c r="L17493" i="1"/>
  <c r="L17494" i="1"/>
  <c r="L17495" i="1"/>
  <c r="L17496" i="1"/>
  <c r="L17497" i="1"/>
  <c r="L17498" i="1"/>
  <c r="L17499" i="1"/>
  <c r="L17500" i="1"/>
  <c r="L17501" i="1"/>
  <c r="L17502" i="1"/>
  <c r="L17503" i="1"/>
  <c r="L17504" i="1"/>
  <c r="L17505" i="1"/>
  <c r="L17506" i="1"/>
  <c r="L17507" i="1"/>
  <c r="L17508" i="1"/>
  <c r="L17509" i="1"/>
  <c r="L17510" i="1"/>
  <c r="L17511" i="1"/>
  <c r="L17512" i="1"/>
  <c r="L17513" i="1"/>
  <c r="L17514" i="1"/>
  <c r="L17515" i="1"/>
  <c r="L17516" i="1"/>
  <c r="L17517" i="1"/>
  <c r="L17518" i="1"/>
  <c r="L17519" i="1"/>
  <c r="L17520" i="1"/>
  <c r="L17521" i="1"/>
  <c r="L17522" i="1"/>
  <c r="L17523" i="1"/>
  <c r="L17524" i="1"/>
  <c r="L17525" i="1"/>
  <c r="L17526" i="1"/>
  <c r="L17527" i="1"/>
  <c r="L17528" i="1"/>
  <c r="L17529" i="1"/>
  <c r="L17530" i="1"/>
  <c r="L17531" i="1"/>
  <c r="L17532" i="1"/>
  <c r="L17533" i="1"/>
  <c r="L17534" i="1"/>
  <c r="L17535" i="1"/>
  <c r="L17536" i="1"/>
  <c r="L17537" i="1"/>
  <c r="L17538" i="1"/>
  <c r="L17539" i="1"/>
  <c r="L17540" i="1"/>
  <c r="L17541" i="1"/>
  <c r="L17542" i="1"/>
  <c r="L17543" i="1"/>
  <c r="L17544" i="1"/>
  <c r="L17545" i="1"/>
  <c r="L17546" i="1"/>
  <c r="L17547" i="1"/>
  <c r="L17548" i="1"/>
  <c r="L17549" i="1"/>
  <c r="L17550" i="1"/>
  <c r="L17551" i="1"/>
  <c r="L17552" i="1"/>
  <c r="L17553" i="1"/>
  <c r="L17554" i="1"/>
  <c r="L17555" i="1"/>
  <c r="L17556" i="1"/>
  <c r="L17557" i="1"/>
  <c r="L17558" i="1"/>
  <c r="L17559" i="1"/>
  <c r="L17560" i="1"/>
  <c r="L17561" i="1"/>
  <c r="L17562" i="1"/>
  <c r="L17563" i="1"/>
  <c r="L17564" i="1"/>
  <c r="L17565" i="1"/>
  <c r="L17566" i="1"/>
  <c r="L17567" i="1"/>
  <c r="L17568" i="1"/>
  <c r="L17569" i="1"/>
  <c r="L17570" i="1"/>
  <c r="L17571" i="1"/>
  <c r="L17572" i="1"/>
  <c r="L17573" i="1"/>
  <c r="L17574" i="1"/>
  <c r="L17575" i="1"/>
  <c r="L17576" i="1"/>
  <c r="L17577" i="1"/>
  <c r="L17578" i="1"/>
  <c r="L17579" i="1"/>
  <c r="L17580" i="1"/>
  <c r="L17581" i="1"/>
  <c r="L17582" i="1"/>
  <c r="L17583" i="1"/>
  <c r="L17584" i="1"/>
  <c r="L17585" i="1"/>
  <c r="L17586" i="1"/>
  <c r="L17587" i="1"/>
  <c r="L17588" i="1"/>
  <c r="L17589" i="1"/>
  <c r="L17590" i="1"/>
  <c r="L17591" i="1"/>
  <c r="L17592" i="1"/>
  <c r="L17593" i="1"/>
  <c r="L17594" i="1"/>
  <c r="L17595" i="1"/>
  <c r="L17596" i="1"/>
  <c r="L17597" i="1"/>
  <c r="L17598" i="1"/>
  <c r="L17599" i="1"/>
  <c r="L17600" i="1"/>
  <c r="L17601" i="1"/>
  <c r="L17602" i="1"/>
  <c r="L17603" i="1"/>
  <c r="L17604" i="1"/>
  <c r="L17605" i="1"/>
  <c r="L17606" i="1"/>
  <c r="L17607" i="1"/>
  <c r="L17608" i="1"/>
  <c r="L17609" i="1"/>
  <c r="L17610" i="1"/>
  <c r="L17611" i="1"/>
  <c r="L17612" i="1"/>
  <c r="L17613" i="1"/>
  <c r="L17614" i="1"/>
  <c r="L17615" i="1"/>
  <c r="L17616" i="1"/>
  <c r="L17617" i="1"/>
  <c r="L17618" i="1"/>
  <c r="L17619" i="1"/>
  <c r="L17620" i="1"/>
  <c r="L17621" i="1"/>
  <c r="L17622" i="1"/>
  <c r="L17623" i="1"/>
  <c r="L17624" i="1"/>
  <c r="L17625" i="1"/>
  <c r="L17626" i="1"/>
  <c r="L17627" i="1"/>
  <c r="L17628" i="1"/>
  <c r="L17629" i="1"/>
  <c r="L17630" i="1"/>
  <c r="L17631" i="1"/>
  <c r="L17632" i="1"/>
  <c r="L17633" i="1"/>
  <c r="L17634" i="1"/>
  <c r="L17635" i="1"/>
  <c r="L17636" i="1"/>
  <c r="L17637" i="1"/>
  <c r="L17638" i="1"/>
  <c r="L17639" i="1"/>
  <c r="L17640" i="1"/>
  <c r="L17641" i="1"/>
  <c r="L17642" i="1"/>
  <c r="L17643" i="1"/>
  <c r="L17644" i="1"/>
  <c r="L17645" i="1"/>
  <c r="L17646" i="1"/>
  <c r="L17647" i="1"/>
  <c r="L17648" i="1"/>
  <c r="L17649" i="1"/>
  <c r="L17650" i="1"/>
  <c r="L17651" i="1"/>
  <c r="L17652" i="1"/>
  <c r="L17653" i="1"/>
  <c r="L17654" i="1"/>
  <c r="L17655" i="1"/>
  <c r="L17656" i="1"/>
  <c r="L17657" i="1"/>
  <c r="L17658" i="1"/>
  <c r="L17659" i="1"/>
  <c r="L17660" i="1"/>
  <c r="L17661" i="1"/>
  <c r="L17662" i="1"/>
  <c r="L17663" i="1"/>
  <c r="L17664" i="1"/>
  <c r="L17665" i="1"/>
  <c r="L17666" i="1"/>
  <c r="L17667" i="1"/>
  <c r="L17668" i="1"/>
  <c r="L17669" i="1"/>
  <c r="L17670" i="1"/>
  <c r="L17671" i="1"/>
  <c r="L17672" i="1"/>
  <c r="L17673" i="1"/>
  <c r="L17674" i="1"/>
  <c r="L17675" i="1"/>
  <c r="L17676" i="1"/>
  <c r="L17677" i="1"/>
  <c r="L17678" i="1"/>
  <c r="L17679" i="1"/>
  <c r="L17680" i="1"/>
  <c r="L17681" i="1"/>
  <c r="L17682" i="1"/>
  <c r="L17683" i="1"/>
  <c r="L17684" i="1"/>
  <c r="L17685" i="1"/>
  <c r="L17686" i="1"/>
  <c r="L17687" i="1"/>
  <c r="L17688" i="1"/>
  <c r="L17689" i="1"/>
  <c r="L17690" i="1"/>
  <c r="L17691" i="1"/>
  <c r="L17692" i="1"/>
  <c r="L17693" i="1"/>
  <c r="L17694" i="1"/>
  <c r="L17695" i="1"/>
  <c r="L17696" i="1"/>
  <c r="L17697" i="1"/>
  <c r="L17698" i="1"/>
  <c r="L17699" i="1"/>
  <c r="L17700" i="1"/>
  <c r="L17701" i="1"/>
  <c r="L17702" i="1"/>
  <c r="L17703" i="1"/>
  <c r="L17704" i="1"/>
  <c r="L17705" i="1"/>
  <c r="L17706" i="1"/>
  <c r="L17707" i="1"/>
  <c r="L17708" i="1"/>
  <c r="L17709" i="1"/>
  <c r="L17710" i="1"/>
  <c r="L17711" i="1"/>
  <c r="L17712" i="1"/>
  <c r="L17713" i="1"/>
  <c r="L17714" i="1"/>
  <c r="L17715" i="1"/>
  <c r="L17716" i="1"/>
  <c r="L17717" i="1"/>
  <c r="L17718" i="1"/>
  <c r="L17719" i="1"/>
  <c r="L17720" i="1"/>
  <c r="L17721" i="1"/>
  <c r="L17722" i="1"/>
  <c r="L17723" i="1"/>
  <c r="L17724" i="1"/>
  <c r="L17725" i="1"/>
  <c r="L17726" i="1"/>
  <c r="L17727" i="1"/>
  <c r="L17728" i="1"/>
  <c r="L17729" i="1"/>
  <c r="L17730" i="1"/>
  <c r="L17731" i="1"/>
  <c r="L17732" i="1"/>
  <c r="L17733" i="1"/>
  <c r="L17734" i="1"/>
  <c r="L17735" i="1"/>
  <c r="L17736" i="1"/>
  <c r="L17737" i="1"/>
  <c r="L17738" i="1"/>
  <c r="L17739" i="1"/>
  <c r="L17740" i="1"/>
  <c r="L17741" i="1"/>
  <c r="L17742" i="1"/>
  <c r="L17743" i="1"/>
  <c r="L17744" i="1"/>
  <c r="L17745" i="1"/>
  <c r="L17746" i="1"/>
  <c r="L17747" i="1"/>
  <c r="L17748" i="1"/>
  <c r="L17749" i="1"/>
  <c r="L17750" i="1"/>
  <c r="L17751" i="1"/>
  <c r="L17752" i="1"/>
  <c r="L17753" i="1"/>
  <c r="L17754" i="1"/>
  <c r="L17755" i="1"/>
  <c r="L17756" i="1"/>
  <c r="L17757" i="1"/>
  <c r="L17758" i="1"/>
  <c r="L17759" i="1"/>
  <c r="L17760" i="1"/>
  <c r="L17761" i="1"/>
  <c r="L17762" i="1"/>
  <c r="L17763" i="1"/>
  <c r="L17764" i="1"/>
  <c r="L17765" i="1"/>
  <c r="L17766" i="1"/>
  <c r="L17767" i="1"/>
  <c r="L17768" i="1"/>
  <c r="L17769" i="1"/>
  <c r="L17770" i="1"/>
  <c r="L17771" i="1"/>
  <c r="L17772" i="1"/>
  <c r="L17773" i="1"/>
  <c r="L17774" i="1"/>
  <c r="L17775" i="1"/>
  <c r="L17776" i="1"/>
  <c r="L17777" i="1"/>
  <c r="L17778" i="1"/>
  <c r="L17779" i="1"/>
  <c r="L17780" i="1"/>
  <c r="L17781" i="1"/>
  <c r="L17782" i="1"/>
  <c r="L17783" i="1"/>
  <c r="L17784" i="1"/>
  <c r="L17785" i="1"/>
  <c r="L17786" i="1"/>
  <c r="L17787" i="1"/>
  <c r="L17788" i="1"/>
  <c r="L17789" i="1"/>
  <c r="L17790" i="1"/>
  <c r="L17791" i="1"/>
  <c r="L17792" i="1"/>
  <c r="L17793" i="1"/>
  <c r="L17794" i="1"/>
  <c r="L17795" i="1"/>
  <c r="L17796" i="1"/>
  <c r="L17797" i="1"/>
  <c r="L17798" i="1"/>
  <c r="L17799" i="1"/>
  <c r="L17800" i="1"/>
  <c r="L17801" i="1"/>
  <c r="L17802" i="1"/>
  <c r="L17803" i="1"/>
  <c r="L17804" i="1"/>
  <c r="L17805" i="1"/>
  <c r="L17806" i="1"/>
  <c r="L17807" i="1"/>
  <c r="L17808" i="1"/>
  <c r="L17809" i="1"/>
  <c r="L17810" i="1"/>
  <c r="L17811" i="1"/>
  <c r="L17812" i="1"/>
  <c r="L17813" i="1"/>
  <c r="L17814" i="1"/>
  <c r="L17815" i="1"/>
  <c r="L17816" i="1"/>
  <c r="L17817" i="1"/>
  <c r="L17818" i="1"/>
  <c r="L17819" i="1"/>
  <c r="L17820" i="1"/>
  <c r="L17821" i="1"/>
  <c r="L17822" i="1"/>
  <c r="L17823" i="1"/>
  <c r="L17824" i="1"/>
  <c r="L17825" i="1"/>
  <c r="L17826" i="1"/>
  <c r="L17827" i="1"/>
  <c r="L17828" i="1"/>
  <c r="L17829" i="1"/>
  <c r="L17830" i="1"/>
  <c r="L17831" i="1"/>
  <c r="L17832" i="1"/>
  <c r="L17833" i="1"/>
  <c r="L17834" i="1"/>
  <c r="L17835" i="1"/>
  <c r="L17836" i="1"/>
  <c r="L17837" i="1"/>
  <c r="L17838" i="1"/>
  <c r="L17839" i="1"/>
  <c r="L17840" i="1"/>
  <c r="L17841" i="1"/>
  <c r="L17842" i="1"/>
  <c r="L17843" i="1"/>
  <c r="L17844" i="1"/>
  <c r="L17845" i="1"/>
  <c r="L17846" i="1"/>
  <c r="L17847" i="1"/>
  <c r="L17848" i="1"/>
  <c r="L17849" i="1"/>
  <c r="L17850" i="1"/>
  <c r="L17851" i="1"/>
  <c r="L17852" i="1"/>
  <c r="L17853" i="1"/>
  <c r="L17854" i="1"/>
  <c r="L17855" i="1"/>
  <c r="L17856" i="1"/>
  <c r="L17857" i="1"/>
  <c r="L17858" i="1"/>
  <c r="L17859" i="1"/>
  <c r="L17860" i="1"/>
  <c r="L17861" i="1"/>
  <c r="L17862" i="1"/>
  <c r="L17863" i="1"/>
  <c r="L17864" i="1"/>
  <c r="L17865" i="1"/>
  <c r="L17866" i="1"/>
  <c r="L17867" i="1"/>
  <c r="L17868" i="1"/>
  <c r="L17869" i="1"/>
  <c r="L17870" i="1"/>
  <c r="L17871" i="1"/>
  <c r="L17872" i="1"/>
  <c r="L17873" i="1"/>
  <c r="L17874" i="1"/>
  <c r="L17875" i="1"/>
  <c r="L17876" i="1"/>
  <c r="L17877" i="1"/>
  <c r="L17878" i="1"/>
  <c r="L17879" i="1"/>
  <c r="L17880" i="1"/>
  <c r="L17881" i="1"/>
  <c r="L17882" i="1"/>
  <c r="L17883" i="1"/>
  <c r="L17884" i="1"/>
  <c r="L17885" i="1"/>
  <c r="L17886" i="1"/>
  <c r="L17887" i="1"/>
  <c r="L17888" i="1"/>
  <c r="L17889" i="1"/>
  <c r="L17890" i="1"/>
  <c r="L17891" i="1"/>
  <c r="L17892" i="1"/>
  <c r="L17893" i="1"/>
  <c r="L17894" i="1"/>
  <c r="L17895" i="1"/>
  <c r="L17896" i="1"/>
  <c r="L17897" i="1"/>
  <c r="L17898" i="1"/>
  <c r="L17899" i="1"/>
  <c r="L17900" i="1"/>
  <c r="L17901" i="1"/>
  <c r="L17902" i="1"/>
  <c r="L17903" i="1"/>
  <c r="L17904" i="1"/>
  <c r="L17905" i="1"/>
  <c r="L17906" i="1"/>
  <c r="L17907" i="1"/>
  <c r="L17908" i="1"/>
  <c r="L17909" i="1"/>
  <c r="L17910" i="1"/>
  <c r="L17911" i="1"/>
  <c r="L17912" i="1"/>
  <c r="L17913" i="1"/>
  <c r="L17914" i="1"/>
  <c r="L17915" i="1"/>
  <c r="L17916" i="1"/>
  <c r="L17917" i="1"/>
  <c r="L17918" i="1"/>
  <c r="L17919" i="1"/>
  <c r="L17920" i="1"/>
  <c r="L17921" i="1"/>
  <c r="L17922" i="1"/>
  <c r="L17923" i="1"/>
  <c r="L17924" i="1"/>
  <c r="L17925" i="1"/>
  <c r="L17926" i="1"/>
  <c r="L17927" i="1"/>
  <c r="L17928" i="1"/>
  <c r="L17929" i="1"/>
  <c r="L17930" i="1"/>
  <c r="L17931" i="1"/>
  <c r="L17932" i="1"/>
  <c r="L17933" i="1"/>
  <c r="L17934" i="1"/>
  <c r="L17935" i="1"/>
  <c r="L17936" i="1"/>
  <c r="L17937" i="1"/>
  <c r="L17938" i="1"/>
  <c r="L17939" i="1"/>
  <c r="L17940" i="1"/>
  <c r="L17941" i="1"/>
  <c r="L17942" i="1"/>
  <c r="L17943" i="1"/>
  <c r="L17944" i="1"/>
  <c r="L17945" i="1"/>
  <c r="L17946" i="1"/>
  <c r="L17947" i="1"/>
  <c r="L17948" i="1"/>
  <c r="L17949" i="1"/>
  <c r="L17950" i="1"/>
  <c r="L17951" i="1"/>
  <c r="L17952" i="1"/>
  <c r="L17953" i="1"/>
  <c r="L17954" i="1"/>
  <c r="L17955" i="1"/>
  <c r="L17956" i="1"/>
  <c r="L17957" i="1"/>
  <c r="L17958" i="1"/>
  <c r="L17959" i="1"/>
  <c r="L17960" i="1"/>
  <c r="L17961" i="1"/>
  <c r="L17962" i="1"/>
  <c r="L17963" i="1"/>
  <c r="L17964" i="1"/>
  <c r="L17965" i="1"/>
  <c r="L17966" i="1"/>
  <c r="L17967" i="1"/>
  <c r="L17968" i="1"/>
  <c r="L17969" i="1"/>
  <c r="L17970" i="1"/>
  <c r="L17971" i="1"/>
  <c r="L17972" i="1"/>
  <c r="L17973" i="1"/>
  <c r="L17974" i="1"/>
  <c r="L17975" i="1"/>
  <c r="L17976" i="1"/>
  <c r="L17977" i="1"/>
  <c r="L17978" i="1"/>
  <c r="L17979" i="1"/>
  <c r="L17980" i="1"/>
  <c r="L17981" i="1"/>
  <c r="L17982" i="1"/>
  <c r="L17983" i="1"/>
  <c r="L17984" i="1"/>
  <c r="L17985" i="1"/>
  <c r="L17986" i="1"/>
  <c r="L17987" i="1"/>
  <c r="L17988" i="1"/>
  <c r="L17989" i="1"/>
  <c r="L17990" i="1"/>
  <c r="L17991" i="1"/>
  <c r="L17992" i="1"/>
  <c r="L17993" i="1"/>
  <c r="L17994" i="1"/>
  <c r="L17995" i="1"/>
  <c r="L17996" i="1"/>
  <c r="L17997" i="1"/>
  <c r="L17998" i="1"/>
  <c r="L17999" i="1"/>
  <c r="L18000" i="1"/>
  <c r="L18001" i="1"/>
  <c r="L18002" i="1"/>
  <c r="L18003" i="1"/>
  <c r="L18004" i="1"/>
  <c r="L18005" i="1"/>
  <c r="L18006" i="1"/>
  <c r="L18007" i="1"/>
  <c r="L18008" i="1"/>
  <c r="L18009" i="1"/>
  <c r="L18010" i="1"/>
  <c r="L18011" i="1"/>
  <c r="L18012" i="1"/>
  <c r="L18013" i="1"/>
  <c r="L18014" i="1"/>
  <c r="L18015" i="1"/>
  <c r="L18016" i="1"/>
  <c r="L18017" i="1"/>
  <c r="L18018" i="1"/>
  <c r="L18019" i="1"/>
  <c r="L18020" i="1"/>
  <c r="L18021" i="1"/>
  <c r="L18022" i="1"/>
  <c r="L18023" i="1"/>
  <c r="L18024" i="1"/>
  <c r="L18025" i="1"/>
  <c r="L18026" i="1"/>
  <c r="L18027" i="1"/>
  <c r="L18028" i="1"/>
  <c r="L18029" i="1"/>
  <c r="L18030" i="1"/>
  <c r="L18031" i="1"/>
  <c r="L18032" i="1"/>
  <c r="L18033" i="1"/>
  <c r="L18034" i="1"/>
  <c r="L18035" i="1"/>
  <c r="L18036" i="1"/>
  <c r="L18037" i="1"/>
  <c r="L18038" i="1"/>
  <c r="L18039" i="1"/>
  <c r="L18040" i="1"/>
  <c r="L18041" i="1"/>
  <c r="L18042" i="1"/>
  <c r="L18043" i="1"/>
  <c r="L18044" i="1"/>
  <c r="L18045" i="1"/>
  <c r="L18046" i="1"/>
  <c r="L18047" i="1"/>
  <c r="L18048" i="1"/>
  <c r="L18049" i="1"/>
  <c r="L18050" i="1"/>
  <c r="L18051" i="1"/>
  <c r="L18052" i="1"/>
  <c r="L18053" i="1"/>
  <c r="L18054" i="1"/>
  <c r="L18055" i="1"/>
  <c r="L18056" i="1"/>
  <c r="L18057" i="1"/>
  <c r="L18058" i="1"/>
  <c r="L18059" i="1"/>
  <c r="L18060" i="1"/>
  <c r="L18061" i="1"/>
  <c r="L18062" i="1"/>
  <c r="L18063" i="1"/>
  <c r="L18064" i="1"/>
  <c r="L18065" i="1"/>
  <c r="L18066" i="1"/>
  <c r="L18067" i="1"/>
  <c r="L18068" i="1"/>
  <c r="L18069" i="1"/>
  <c r="L18070" i="1"/>
  <c r="L18071" i="1"/>
  <c r="L18072" i="1"/>
  <c r="L18073" i="1"/>
  <c r="L18074" i="1"/>
  <c r="L18075" i="1"/>
  <c r="L18076" i="1"/>
  <c r="L18077" i="1"/>
  <c r="L18078" i="1"/>
  <c r="L18079" i="1"/>
  <c r="L18080" i="1"/>
  <c r="L18081" i="1"/>
  <c r="L18082" i="1"/>
  <c r="L18083" i="1"/>
  <c r="L18084" i="1"/>
  <c r="L18085" i="1"/>
  <c r="L18086" i="1"/>
  <c r="L18087" i="1"/>
  <c r="L18088" i="1"/>
  <c r="L18089" i="1"/>
  <c r="L18090" i="1"/>
  <c r="L18091" i="1"/>
  <c r="L18092" i="1"/>
  <c r="L18093" i="1"/>
  <c r="L18094" i="1"/>
  <c r="L18095" i="1"/>
  <c r="L18096" i="1"/>
  <c r="L18097" i="1"/>
  <c r="L18098" i="1"/>
  <c r="L18099" i="1"/>
  <c r="L18100" i="1"/>
  <c r="L18101" i="1"/>
  <c r="L18102" i="1"/>
  <c r="L18103" i="1"/>
  <c r="L18104" i="1"/>
  <c r="L18105" i="1"/>
  <c r="L18106" i="1"/>
  <c r="L18107" i="1"/>
  <c r="L18108" i="1"/>
  <c r="L18109" i="1"/>
  <c r="L18110" i="1"/>
  <c r="L18111" i="1"/>
  <c r="L18112" i="1"/>
  <c r="L18113" i="1"/>
  <c r="L18114" i="1"/>
  <c r="L18115" i="1"/>
  <c r="L18116" i="1"/>
  <c r="L18117" i="1"/>
  <c r="L18118" i="1"/>
  <c r="L18119" i="1"/>
  <c r="L18120" i="1"/>
  <c r="L18121" i="1"/>
  <c r="L18122" i="1"/>
  <c r="L18123" i="1"/>
  <c r="L18124" i="1"/>
  <c r="L18125" i="1"/>
  <c r="L18126" i="1"/>
  <c r="L18127" i="1"/>
  <c r="L18128" i="1"/>
  <c r="L18129" i="1"/>
  <c r="L18130" i="1"/>
  <c r="L18131" i="1"/>
  <c r="L18132" i="1"/>
  <c r="L18133" i="1"/>
  <c r="L18134" i="1"/>
  <c r="L18135" i="1"/>
  <c r="L18136" i="1"/>
  <c r="L18137" i="1"/>
  <c r="L18138" i="1"/>
  <c r="L18139" i="1"/>
  <c r="L18140" i="1"/>
  <c r="L18141" i="1"/>
  <c r="L18142" i="1"/>
  <c r="L18143" i="1"/>
  <c r="L18144" i="1"/>
  <c r="L18145" i="1"/>
  <c r="L18146" i="1"/>
  <c r="L18147" i="1"/>
  <c r="L18148" i="1"/>
  <c r="L18149" i="1"/>
  <c r="L18150" i="1"/>
  <c r="L18151" i="1"/>
  <c r="L18152" i="1"/>
  <c r="L18153" i="1"/>
  <c r="L18154" i="1"/>
  <c r="L18155" i="1"/>
  <c r="L18156" i="1"/>
  <c r="L18157" i="1"/>
  <c r="L18158" i="1"/>
  <c r="L18159" i="1"/>
  <c r="L18160" i="1"/>
  <c r="L18161" i="1"/>
  <c r="L18162" i="1"/>
  <c r="L18163" i="1"/>
  <c r="L18164" i="1"/>
  <c r="L18165" i="1"/>
  <c r="L18166" i="1"/>
  <c r="L18167" i="1"/>
  <c r="L18168" i="1"/>
  <c r="L18169" i="1"/>
  <c r="L18170" i="1"/>
  <c r="L18171" i="1"/>
  <c r="L18172" i="1"/>
  <c r="L18173" i="1"/>
  <c r="L18174" i="1"/>
  <c r="L18175" i="1"/>
  <c r="L18176" i="1"/>
  <c r="L18177" i="1"/>
  <c r="L18178" i="1"/>
  <c r="L18179" i="1"/>
  <c r="L18180" i="1"/>
  <c r="L18181" i="1"/>
  <c r="L18182" i="1"/>
  <c r="L18183" i="1"/>
  <c r="L18184" i="1"/>
  <c r="L18185" i="1"/>
  <c r="L18186" i="1"/>
  <c r="L18187" i="1"/>
  <c r="L18188" i="1"/>
  <c r="L18189" i="1"/>
  <c r="L18190" i="1"/>
  <c r="L18191" i="1"/>
  <c r="L18192" i="1"/>
  <c r="L18193" i="1"/>
  <c r="L18194" i="1"/>
  <c r="L18195" i="1"/>
  <c r="L18196" i="1"/>
  <c r="L18197" i="1"/>
  <c r="L18198" i="1"/>
  <c r="L18199" i="1"/>
  <c r="L18200" i="1"/>
  <c r="L18201" i="1"/>
  <c r="L18202" i="1"/>
  <c r="L18203" i="1"/>
  <c r="L18204" i="1"/>
  <c r="L18205" i="1"/>
  <c r="L18206" i="1"/>
  <c r="L18207" i="1"/>
  <c r="L18208" i="1"/>
  <c r="L18209" i="1"/>
  <c r="L18210" i="1"/>
  <c r="L18211" i="1"/>
  <c r="L18212" i="1"/>
  <c r="L18213" i="1"/>
  <c r="L18214" i="1"/>
  <c r="L18215" i="1"/>
  <c r="L18216" i="1"/>
  <c r="L18217" i="1"/>
  <c r="L18218" i="1"/>
  <c r="L18219" i="1"/>
  <c r="L18220" i="1"/>
  <c r="L18221" i="1"/>
  <c r="L18222" i="1"/>
  <c r="L18223" i="1"/>
  <c r="L18224" i="1"/>
  <c r="L18225" i="1"/>
  <c r="L18226" i="1"/>
  <c r="L18227" i="1"/>
  <c r="L18228" i="1"/>
  <c r="L18229" i="1"/>
  <c r="L18230" i="1"/>
  <c r="L18231" i="1"/>
  <c r="L18232" i="1"/>
  <c r="L18233" i="1"/>
  <c r="L18234" i="1"/>
  <c r="L18235" i="1"/>
  <c r="L18236" i="1"/>
  <c r="L18237" i="1"/>
  <c r="L18238" i="1"/>
  <c r="L18239" i="1"/>
  <c r="L18240" i="1"/>
  <c r="L18241" i="1"/>
  <c r="L18242" i="1"/>
  <c r="L18243" i="1"/>
  <c r="L18244" i="1"/>
  <c r="L18245" i="1"/>
  <c r="L18246" i="1"/>
  <c r="L18247" i="1"/>
  <c r="L18248" i="1"/>
  <c r="L18249" i="1"/>
  <c r="L18250" i="1"/>
  <c r="L18251" i="1"/>
  <c r="L18252" i="1"/>
  <c r="L18253" i="1"/>
  <c r="L18254" i="1"/>
  <c r="L18255" i="1"/>
  <c r="L18256" i="1"/>
  <c r="L18257" i="1"/>
  <c r="L18258" i="1"/>
  <c r="L18259" i="1"/>
  <c r="L18260" i="1"/>
  <c r="L18261" i="1"/>
  <c r="L18262" i="1"/>
  <c r="L18263" i="1"/>
  <c r="L18264" i="1"/>
  <c r="L18265" i="1"/>
  <c r="L18266" i="1"/>
  <c r="L18267" i="1"/>
  <c r="L18268" i="1"/>
  <c r="L18269" i="1"/>
  <c r="L18270" i="1"/>
  <c r="L18271" i="1"/>
  <c r="L18272" i="1"/>
  <c r="L18273" i="1"/>
  <c r="L18274" i="1"/>
  <c r="L18275" i="1"/>
  <c r="L18276" i="1"/>
  <c r="L18277" i="1"/>
  <c r="L18278" i="1"/>
  <c r="L18279" i="1"/>
  <c r="L18280" i="1"/>
  <c r="L18281" i="1"/>
  <c r="L18282" i="1"/>
  <c r="L18283" i="1"/>
  <c r="L18284" i="1"/>
  <c r="L18285" i="1"/>
  <c r="L18286" i="1"/>
  <c r="L18287" i="1"/>
  <c r="L18288" i="1"/>
  <c r="L18289" i="1"/>
  <c r="L18290" i="1"/>
  <c r="L18291" i="1"/>
  <c r="L18292" i="1"/>
  <c r="L18293" i="1"/>
  <c r="L18294" i="1"/>
  <c r="L18295" i="1"/>
  <c r="L18296" i="1"/>
  <c r="L18297" i="1"/>
  <c r="L18298" i="1"/>
  <c r="L18299" i="1"/>
  <c r="L18300" i="1"/>
  <c r="L18301" i="1"/>
  <c r="L18302" i="1"/>
  <c r="L18303" i="1"/>
  <c r="L18304" i="1"/>
  <c r="L18305" i="1"/>
  <c r="L18306" i="1"/>
  <c r="L18307" i="1"/>
  <c r="L18308" i="1"/>
  <c r="L18309" i="1"/>
  <c r="L18310" i="1"/>
  <c r="L18311" i="1"/>
  <c r="L18312" i="1"/>
  <c r="L18313" i="1"/>
  <c r="L18314" i="1"/>
  <c r="L18315" i="1"/>
  <c r="L18316" i="1"/>
  <c r="L18317" i="1"/>
  <c r="L18318" i="1"/>
  <c r="L18319" i="1"/>
  <c r="L18320" i="1"/>
  <c r="L18321" i="1"/>
  <c r="L18322" i="1"/>
  <c r="L18323" i="1"/>
  <c r="L18324" i="1"/>
  <c r="L18325" i="1"/>
  <c r="L18326" i="1"/>
  <c r="L18327" i="1"/>
  <c r="L18328" i="1"/>
  <c r="L18329" i="1"/>
  <c r="L18330" i="1"/>
  <c r="L18331" i="1"/>
  <c r="L18332" i="1"/>
  <c r="L18333" i="1"/>
  <c r="L18334" i="1"/>
  <c r="L18335" i="1"/>
  <c r="L18336" i="1"/>
  <c r="L18337" i="1"/>
  <c r="L18338" i="1"/>
  <c r="L18339" i="1"/>
  <c r="L18340" i="1"/>
  <c r="L18341" i="1"/>
  <c r="L18342" i="1"/>
  <c r="L18343" i="1"/>
  <c r="L18344" i="1"/>
  <c r="L18345" i="1"/>
  <c r="L18346" i="1"/>
  <c r="L18347" i="1"/>
  <c r="L18348" i="1"/>
  <c r="L18349" i="1"/>
  <c r="L18350" i="1"/>
  <c r="L18351" i="1"/>
  <c r="L18352" i="1"/>
  <c r="L18353" i="1"/>
  <c r="L18354" i="1"/>
  <c r="L18355" i="1"/>
  <c r="L18356" i="1"/>
  <c r="L18357" i="1"/>
  <c r="L18358" i="1"/>
  <c r="L18359" i="1"/>
  <c r="L18360" i="1"/>
  <c r="L18361" i="1"/>
  <c r="L18362" i="1"/>
  <c r="L18363" i="1"/>
  <c r="L18364" i="1"/>
  <c r="L18365" i="1"/>
  <c r="L18366" i="1"/>
  <c r="L18367" i="1"/>
  <c r="L18368" i="1"/>
  <c r="L18369" i="1"/>
  <c r="L18370" i="1"/>
  <c r="L18371" i="1"/>
  <c r="L18372" i="1"/>
  <c r="L18373" i="1"/>
  <c r="L18374" i="1"/>
  <c r="L18375" i="1"/>
  <c r="L18376" i="1"/>
  <c r="L18377" i="1"/>
  <c r="L18378" i="1"/>
  <c r="L18379" i="1"/>
  <c r="L18380" i="1"/>
  <c r="L18381" i="1"/>
  <c r="L18382" i="1"/>
  <c r="L18383" i="1"/>
  <c r="L18384" i="1"/>
  <c r="L18385" i="1"/>
  <c r="L18386" i="1"/>
  <c r="L18387" i="1"/>
  <c r="L18388" i="1"/>
  <c r="L18389" i="1"/>
  <c r="L18390" i="1"/>
  <c r="L18391" i="1"/>
  <c r="L18392" i="1"/>
  <c r="L18393" i="1"/>
  <c r="L18394" i="1"/>
  <c r="L18395" i="1"/>
  <c r="L18396" i="1"/>
  <c r="L18397" i="1"/>
  <c r="L18398" i="1"/>
  <c r="L18399" i="1"/>
  <c r="L18400" i="1"/>
  <c r="L18401" i="1"/>
  <c r="L18402" i="1"/>
  <c r="L18403" i="1"/>
  <c r="L18404" i="1"/>
  <c r="L18405" i="1"/>
  <c r="L18406" i="1"/>
  <c r="L18407" i="1"/>
  <c r="L18408" i="1"/>
  <c r="L18409" i="1"/>
  <c r="L18410" i="1"/>
  <c r="L18411" i="1"/>
  <c r="L18412" i="1"/>
  <c r="L18413" i="1"/>
  <c r="L18414" i="1"/>
  <c r="L18415" i="1"/>
  <c r="L18416" i="1"/>
  <c r="L18417" i="1"/>
  <c r="L18418" i="1"/>
  <c r="L18419" i="1"/>
  <c r="L18420" i="1"/>
  <c r="L18421" i="1"/>
  <c r="L18422" i="1"/>
  <c r="L18423" i="1"/>
  <c r="L18424" i="1"/>
  <c r="L18425" i="1"/>
  <c r="L18426" i="1"/>
  <c r="L18427" i="1"/>
  <c r="L18428" i="1"/>
  <c r="L18429" i="1"/>
  <c r="L18430" i="1"/>
  <c r="L18431" i="1"/>
  <c r="L18432" i="1"/>
  <c r="L18433" i="1"/>
  <c r="L18434" i="1"/>
  <c r="L18435" i="1"/>
  <c r="L18436" i="1"/>
  <c r="L18437" i="1"/>
  <c r="L18438" i="1"/>
  <c r="L18439" i="1"/>
  <c r="L18440" i="1"/>
  <c r="L18441" i="1"/>
  <c r="L18442" i="1"/>
  <c r="L18443" i="1"/>
  <c r="L18444" i="1"/>
  <c r="L18445" i="1"/>
  <c r="L18446" i="1"/>
  <c r="L18447" i="1"/>
  <c r="L18448" i="1"/>
  <c r="L18449" i="1"/>
  <c r="L18450" i="1"/>
  <c r="L18451" i="1"/>
  <c r="L18452" i="1"/>
  <c r="L18453" i="1"/>
  <c r="L18454" i="1"/>
  <c r="L18455" i="1"/>
  <c r="L18456" i="1"/>
  <c r="L18457" i="1"/>
  <c r="L18458" i="1"/>
  <c r="L18459" i="1"/>
  <c r="L18460" i="1"/>
  <c r="L18461" i="1"/>
  <c r="L18462" i="1"/>
  <c r="L18463" i="1"/>
  <c r="L18464" i="1"/>
  <c r="L18465" i="1"/>
  <c r="L18466" i="1"/>
  <c r="L18467" i="1"/>
  <c r="L18468" i="1"/>
  <c r="L18469" i="1"/>
  <c r="L18470" i="1"/>
  <c r="L18471" i="1"/>
  <c r="L18472" i="1"/>
  <c r="L18473" i="1"/>
  <c r="L18474" i="1"/>
  <c r="L18475" i="1"/>
  <c r="L18476" i="1"/>
  <c r="L18477" i="1"/>
  <c r="L18478" i="1"/>
  <c r="L18479" i="1"/>
  <c r="L18480" i="1"/>
  <c r="L18481" i="1"/>
  <c r="L18482" i="1"/>
  <c r="L18483" i="1"/>
  <c r="L18484" i="1"/>
  <c r="L18485" i="1"/>
  <c r="L18486" i="1"/>
  <c r="L18487" i="1"/>
  <c r="L18488" i="1"/>
  <c r="L18489" i="1"/>
  <c r="L18490" i="1"/>
  <c r="L18491" i="1"/>
  <c r="L18492" i="1"/>
  <c r="L18493" i="1"/>
  <c r="L18494" i="1"/>
  <c r="L18495" i="1"/>
  <c r="L18496" i="1"/>
  <c r="L18497" i="1"/>
  <c r="L18498" i="1"/>
  <c r="L18499" i="1"/>
  <c r="L18500" i="1"/>
  <c r="L18501" i="1"/>
  <c r="L18502" i="1"/>
  <c r="L18503" i="1"/>
  <c r="L18504" i="1"/>
  <c r="L18505" i="1"/>
  <c r="L18506" i="1"/>
  <c r="L18507" i="1"/>
  <c r="L18508" i="1"/>
  <c r="L18509" i="1"/>
  <c r="L18510" i="1"/>
  <c r="L18511" i="1"/>
  <c r="L18512" i="1"/>
  <c r="L18513" i="1"/>
  <c r="L18514" i="1"/>
  <c r="L18515" i="1"/>
  <c r="L18516" i="1"/>
  <c r="L18517" i="1"/>
  <c r="L18518" i="1"/>
  <c r="L18519" i="1"/>
  <c r="L18520" i="1"/>
  <c r="L18521" i="1"/>
  <c r="L18522" i="1"/>
  <c r="L18523" i="1"/>
  <c r="L18524" i="1"/>
  <c r="L18525" i="1"/>
  <c r="L18526" i="1"/>
  <c r="L18527" i="1"/>
  <c r="L18528" i="1"/>
  <c r="L18529" i="1"/>
  <c r="L18530" i="1"/>
  <c r="L18531" i="1"/>
  <c r="L18532" i="1"/>
  <c r="L18533" i="1"/>
  <c r="L18534" i="1"/>
  <c r="L18535" i="1"/>
  <c r="L18536" i="1"/>
  <c r="L18537" i="1"/>
  <c r="L18538" i="1"/>
  <c r="L18539" i="1"/>
  <c r="L18540" i="1"/>
  <c r="L18541" i="1"/>
  <c r="L18542" i="1"/>
  <c r="L18543" i="1"/>
  <c r="L18544" i="1"/>
  <c r="L18545" i="1"/>
  <c r="L18546" i="1"/>
  <c r="L18547" i="1"/>
  <c r="L18548" i="1"/>
  <c r="L18549" i="1"/>
  <c r="L18550" i="1"/>
  <c r="L18551" i="1"/>
  <c r="L18552" i="1"/>
  <c r="L18553" i="1"/>
  <c r="L18554" i="1"/>
  <c r="L18555" i="1"/>
  <c r="L18556" i="1"/>
  <c r="L18557" i="1"/>
  <c r="L18558" i="1"/>
  <c r="L18559" i="1"/>
  <c r="L18560" i="1"/>
  <c r="L18561" i="1"/>
  <c r="L18562" i="1"/>
  <c r="L18563" i="1"/>
  <c r="L18564" i="1"/>
  <c r="L18565" i="1"/>
  <c r="L18566" i="1"/>
  <c r="L18567" i="1"/>
  <c r="L18568" i="1"/>
  <c r="L18569" i="1"/>
  <c r="L18570" i="1"/>
  <c r="L18571" i="1"/>
  <c r="L18572" i="1"/>
  <c r="L18573" i="1"/>
  <c r="L18574" i="1"/>
  <c r="L18575" i="1"/>
  <c r="L18576" i="1"/>
  <c r="L18577" i="1"/>
  <c r="L18578" i="1"/>
  <c r="L18579" i="1"/>
  <c r="L18580" i="1"/>
  <c r="L18581" i="1"/>
  <c r="L18582" i="1"/>
  <c r="L18583" i="1"/>
  <c r="L18584" i="1"/>
  <c r="L18585" i="1"/>
  <c r="L18586" i="1"/>
  <c r="L18587" i="1"/>
  <c r="L18588" i="1"/>
  <c r="L18589" i="1"/>
  <c r="L18590" i="1"/>
  <c r="L18591" i="1"/>
  <c r="L18592" i="1"/>
  <c r="L18593" i="1"/>
  <c r="L18594" i="1"/>
  <c r="L18595" i="1"/>
  <c r="L18596" i="1"/>
  <c r="L18597" i="1"/>
  <c r="L18598" i="1"/>
  <c r="L18599" i="1"/>
  <c r="L18600" i="1"/>
  <c r="L18601" i="1"/>
  <c r="L18602" i="1"/>
  <c r="L18603" i="1"/>
  <c r="L18604" i="1"/>
  <c r="L18605" i="1"/>
  <c r="L18606" i="1"/>
  <c r="L18607" i="1"/>
  <c r="L18608" i="1"/>
  <c r="L18609" i="1"/>
  <c r="L18610" i="1"/>
  <c r="L18611" i="1"/>
  <c r="L18612" i="1"/>
  <c r="L18613" i="1"/>
  <c r="L18614" i="1"/>
  <c r="L18615" i="1"/>
  <c r="L18616" i="1"/>
  <c r="L18617" i="1"/>
  <c r="L18618" i="1"/>
  <c r="L18619" i="1"/>
  <c r="L18620" i="1"/>
  <c r="L18621" i="1"/>
  <c r="L18622" i="1"/>
  <c r="L18623" i="1"/>
  <c r="L18624" i="1"/>
  <c r="L18625" i="1"/>
  <c r="L18626" i="1"/>
  <c r="L18627" i="1"/>
  <c r="L18628" i="1"/>
  <c r="L18629" i="1"/>
  <c r="L18630" i="1"/>
  <c r="L18631" i="1"/>
  <c r="L18632" i="1"/>
  <c r="L18633" i="1"/>
  <c r="L18634" i="1"/>
  <c r="L18635" i="1"/>
  <c r="L18636" i="1"/>
  <c r="L18637" i="1"/>
  <c r="L18638" i="1"/>
  <c r="L18639" i="1"/>
  <c r="L18640" i="1"/>
  <c r="L18641" i="1"/>
  <c r="L18642" i="1"/>
  <c r="L18643" i="1"/>
  <c r="L18644" i="1"/>
  <c r="L18645" i="1"/>
  <c r="L18646" i="1"/>
  <c r="L18647" i="1"/>
  <c r="L18648" i="1"/>
  <c r="L18649" i="1"/>
  <c r="L18650" i="1"/>
  <c r="L18651" i="1"/>
  <c r="L18652" i="1"/>
  <c r="L18653" i="1"/>
  <c r="L18654" i="1"/>
  <c r="L18655" i="1"/>
  <c r="L18656" i="1"/>
  <c r="L18657" i="1"/>
  <c r="L18658" i="1"/>
  <c r="L18659" i="1"/>
  <c r="L18660" i="1"/>
  <c r="L18661" i="1"/>
  <c r="L18662" i="1"/>
  <c r="L18663" i="1"/>
  <c r="L18664" i="1"/>
  <c r="L18665" i="1"/>
  <c r="L18666" i="1"/>
  <c r="L18667" i="1"/>
  <c r="L18668" i="1"/>
  <c r="L18669" i="1"/>
  <c r="L18670" i="1"/>
  <c r="L18671" i="1"/>
  <c r="L18672" i="1"/>
  <c r="L18673" i="1"/>
  <c r="L18674" i="1"/>
  <c r="L18675" i="1"/>
  <c r="L18676" i="1"/>
  <c r="L18677" i="1"/>
  <c r="L18678" i="1"/>
  <c r="L18679" i="1"/>
  <c r="L18680" i="1"/>
  <c r="L18681" i="1"/>
  <c r="L18682" i="1"/>
  <c r="L18683" i="1"/>
  <c r="L18684" i="1"/>
  <c r="L18685" i="1"/>
  <c r="L18686" i="1"/>
  <c r="L18687" i="1"/>
  <c r="L18688" i="1"/>
  <c r="L18689" i="1"/>
  <c r="L18690" i="1"/>
  <c r="L18691" i="1"/>
  <c r="L18692" i="1"/>
  <c r="L18693" i="1"/>
  <c r="L18694" i="1"/>
  <c r="L18695" i="1"/>
  <c r="L18696" i="1"/>
  <c r="L18697" i="1"/>
  <c r="L18698" i="1"/>
  <c r="L18699" i="1"/>
  <c r="L18700" i="1"/>
  <c r="L18701" i="1"/>
  <c r="L18702" i="1"/>
  <c r="L18703" i="1"/>
  <c r="L18704" i="1"/>
  <c r="L18705" i="1"/>
  <c r="L18706" i="1"/>
  <c r="L18707" i="1"/>
  <c r="L18708" i="1"/>
  <c r="L18709" i="1"/>
  <c r="L18710" i="1"/>
  <c r="L18711" i="1"/>
  <c r="L18712" i="1"/>
  <c r="L18713" i="1"/>
  <c r="L18714" i="1"/>
  <c r="L18715" i="1"/>
  <c r="L18716" i="1"/>
  <c r="L18717" i="1"/>
  <c r="L18718" i="1"/>
  <c r="L18719" i="1"/>
  <c r="L18720" i="1"/>
  <c r="L18721" i="1"/>
  <c r="L18722" i="1"/>
  <c r="L18723" i="1"/>
  <c r="L18724" i="1"/>
  <c r="L18725" i="1"/>
  <c r="L18726" i="1"/>
  <c r="L18727" i="1"/>
  <c r="L18728" i="1"/>
  <c r="L18729" i="1"/>
  <c r="L18730" i="1"/>
  <c r="L18731" i="1"/>
  <c r="L18732" i="1"/>
  <c r="L18733" i="1"/>
  <c r="L18734" i="1"/>
  <c r="L18735" i="1"/>
  <c r="L18736" i="1"/>
  <c r="L18737" i="1"/>
  <c r="L18738" i="1"/>
  <c r="L18739" i="1"/>
  <c r="L18740" i="1"/>
  <c r="L18741" i="1"/>
  <c r="L18742" i="1"/>
  <c r="L18743" i="1"/>
  <c r="L18744" i="1"/>
  <c r="L18745" i="1"/>
  <c r="L18746" i="1"/>
  <c r="L18747" i="1"/>
  <c r="L18748" i="1"/>
  <c r="L18749" i="1"/>
  <c r="L18750" i="1"/>
  <c r="L18751" i="1"/>
  <c r="L18752" i="1"/>
  <c r="L18753" i="1"/>
  <c r="L18754" i="1"/>
  <c r="L18755" i="1"/>
  <c r="L18756" i="1"/>
  <c r="L18757" i="1"/>
  <c r="L18758" i="1"/>
  <c r="L18759" i="1"/>
  <c r="L18760" i="1"/>
  <c r="L18761" i="1"/>
  <c r="L18762" i="1"/>
  <c r="L18763" i="1"/>
  <c r="L18764" i="1"/>
  <c r="L18765" i="1"/>
  <c r="L18766" i="1"/>
  <c r="L18767" i="1"/>
  <c r="L18768" i="1"/>
  <c r="L18769" i="1"/>
  <c r="L18770" i="1"/>
  <c r="L18771" i="1"/>
  <c r="L18772" i="1"/>
  <c r="L18773" i="1"/>
  <c r="L18774" i="1"/>
  <c r="L18775" i="1"/>
  <c r="L18776" i="1"/>
  <c r="L18777" i="1"/>
  <c r="L18778" i="1"/>
  <c r="L18779" i="1"/>
  <c r="L18780" i="1"/>
  <c r="L18781" i="1"/>
  <c r="L18782" i="1"/>
  <c r="L18783" i="1"/>
  <c r="L18784" i="1"/>
  <c r="L18785" i="1"/>
  <c r="L18786" i="1"/>
  <c r="L18787" i="1"/>
  <c r="L18788" i="1"/>
  <c r="L18789" i="1"/>
  <c r="L18790" i="1"/>
  <c r="L18791" i="1"/>
  <c r="L18792" i="1"/>
  <c r="L18793" i="1"/>
  <c r="L18794" i="1"/>
  <c r="L18795" i="1"/>
  <c r="L18796" i="1"/>
  <c r="L18797" i="1"/>
  <c r="L18798" i="1"/>
  <c r="L18799" i="1"/>
  <c r="L18800" i="1"/>
  <c r="L18801" i="1"/>
  <c r="L18802" i="1"/>
  <c r="L18803" i="1"/>
  <c r="L18804" i="1"/>
  <c r="L18805" i="1"/>
  <c r="L18806" i="1"/>
  <c r="L18807" i="1"/>
  <c r="L18808" i="1"/>
  <c r="L18809" i="1"/>
  <c r="L18810" i="1"/>
  <c r="L18811" i="1"/>
  <c r="L18812" i="1"/>
  <c r="L18813" i="1"/>
  <c r="L18814" i="1"/>
  <c r="L18815" i="1"/>
  <c r="L18816" i="1"/>
  <c r="L18817" i="1"/>
  <c r="L18818" i="1"/>
  <c r="L18819" i="1"/>
  <c r="L18820" i="1"/>
  <c r="L18821" i="1"/>
  <c r="L18822" i="1"/>
  <c r="L18823" i="1"/>
  <c r="L18824" i="1"/>
  <c r="L18825" i="1"/>
  <c r="L18826" i="1"/>
  <c r="L18827" i="1"/>
  <c r="L18828" i="1"/>
  <c r="L18829" i="1"/>
  <c r="L18830" i="1"/>
  <c r="L18831" i="1"/>
  <c r="L18832" i="1"/>
  <c r="L18833" i="1"/>
  <c r="L18834" i="1"/>
  <c r="L18835" i="1"/>
  <c r="L18836" i="1"/>
  <c r="L18837" i="1"/>
  <c r="L18838" i="1"/>
  <c r="L18839" i="1"/>
  <c r="L18840" i="1"/>
  <c r="L18841" i="1"/>
  <c r="L18842" i="1"/>
  <c r="L18843" i="1"/>
  <c r="L18844" i="1"/>
  <c r="L18845" i="1"/>
  <c r="L18846" i="1"/>
  <c r="L18847" i="1"/>
  <c r="L18848" i="1"/>
  <c r="L18849" i="1"/>
  <c r="L18850" i="1"/>
  <c r="L18851" i="1"/>
  <c r="L18852" i="1"/>
  <c r="L18853" i="1"/>
  <c r="L18854" i="1"/>
  <c r="L18855" i="1"/>
  <c r="L18856" i="1"/>
  <c r="L18857" i="1"/>
  <c r="L18858" i="1"/>
  <c r="L18859" i="1"/>
  <c r="L18860" i="1"/>
  <c r="L18861" i="1"/>
  <c r="L18862" i="1"/>
  <c r="L18863" i="1"/>
  <c r="L18864" i="1"/>
  <c r="L18865" i="1"/>
  <c r="L18866" i="1"/>
  <c r="L18867" i="1"/>
  <c r="L18868" i="1"/>
  <c r="L18869" i="1"/>
  <c r="L18870" i="1"/>
  <c r="L18871" i="1"/>
  <c r="L18872" i="1"/>
  <c r="L18873" i="1"/>
  <c r="L18874" i="1"/>
  <c r="L18875" i="1"/>
  <c r="L18876" i="1"/>
  <c r="L18877" i="1"/>
  <c r="L18878" i="1"/>
  <c r="L18879" i="1"/>
  <c r="L18880" i="1"/>
  <c r="L18881" i="1"/>
  <c r="L18882" i="1"/>
  <c r="L18883" i="1"/>
  <c r="L18884" i="1"/>
  <c r="L18885" i="1"/>
  <c r="L18886" i="1"/>
  <c r="L18887" i="1"/>
  <c r="L18888" i="1"/>
  <c r="L18889" i="1"/>
  <c r="L18890" i="1"/>
  <c r="L18891" i="1"/>
  <c r="L18892" i="1"/>
  <c r="L18893" i="1"/>
  <c r="L18894" i="1"/>
  <c r="L18895" i="1"/>
  <c r="L18896" i="1"/>
  <c r="L18897" i="1"/>
  <c r="L18898" i="1"/>
  <c r="L18899" i="1"/>
  <c r="L18900" i="1"/>
  <c r="L18901" i="1"/>
  <c r="L18902" i="1"/>
  <c r="L18903" i="1"/>
  <c r="L18904" i="1"/>
  <c r="L18905" i="1"/>
  <c r="L18906" i="1"/>
  <c r="L18907" i="1"/>
  <c r="L18908" i="1"/>
  <c r="L18909" i="1"/>
  <c r="L18910" i="1"/>
  <c r="L18911" i="1"/>
  <c r="L18912" i="1"/>
  <c r="L18913" i="1"/>
  <c r="L18914" i="1"/>
  <c r="L18915" i="1"/>
  <c r="L18916" i="1"/>
  <c r="L18917" i="1"/>
  <c r="L18918" i="1"/>
  <c r="L18919" i="1"/>
  <c r="L18920" i="1"/>
  <c r="L18921" i="1"/>
  <c r="L18922" i="1"/>
  <c r="L18923" i="1"/>
  <c r="L18924" i="1"/>
  <c r="L18925" i="1"/>
  <c r="L18926" i="1"/>
  <c r="L18927" i="1"/>
  <c r="L18928" i="1"/>
  <c r="L18929" i="1"/>
  <c r="L18930" i="1"/>
  <c r="L18931" i="1"/>
  <c r="L18932" i="1"/>
  <c r="L18933" i="1"/>
  <c r="L18934" i="1"/>
  <c r="L18935" i="1"/>
  <c r="L18936" i="1"/>
  <c r="L18937" i="1"/>
  <c r="L18938" i="1"/>
  <c r="L18939" i="1"/>
  <c r="L18940" i="1"/>
  <c r="L18941" i="1"/>
  <c r="L18942" i="1"/>
  <c r="L18943" i="1"/>
  <c r="L18944" i="1"/>
  <c r="L18945" i="1"/>
  <c r="L18946" i="1"/>
  <c r="L18947" i="1"/>
  <c r="L18948" i="1"/>
  <c r="L18949" i="1"/>
  <c r="L18950" i="1"/>
  <c r="L18951" i="1"/>
  <c r="L18952" i="1"/>
  <c r="L18953" i="1"/>
  <c r="L18954" i="1"/>
  <c r="L18955" i="1"/>
  <c r="L18956" i="1"/>
  <c r="L18957" i="1"/>
  <c r="L18958" i="1"/>
  <c r="L18959" i="1"/>
  <c r="L18960" i="1"/>
  <c r="L18961" i="1"/>
  <c r="L18962" i="1"/>
  <c r="L18963" i="1"/>
  <c r="L18964" i="1"/>
  <c r="L18965" i="1"/>
  <c r="L18966" i="1"/>
  <c r="L18967" i="1"/>
  <c r="L18968" i="1"/>
  <c r="L18969" i="1"/>
  <c r="L18970" i="1"/>
  <c r="L18971" i="1"/>
  <c r="L18972" i="1"/>
  <c r="L18973" i="1"/>
  <c r="L18974" i="1"/>
  <c r="L18975" i="1"/>
  <c r="L18976" i="1"/>
  <c r="L18977" i="1"/>
  <c r="L18978" i="1"/>
  <c r="L18979" i="1"/>
  <c r="L18980" i="1"/>
  <c r="L18981" i="1"/>
  <c r="L18982" i="1"/>
  <c r="L18983" i="1"/>
  <c r="L18984" i="1"/>
  <c r="L18985" i="1"/>
  <c r="L18986" i="1"/>
  <c r="L18987" i="1"/>
  <c r="L18988" i="1"/>
  <c r="L18989" i="1"/>
  <c r="L18990" i="1"/>
  <c r="L18991" i="1"/>
  <c r="L18992" i="1"/>
  <c r="L18993" i="1"/>
  <c r="L18994" i="1"/>
  <c r="L18995" i="1"/>
  <c r="L18996" i="1"/>
  <c r="L18997" i="1"/>
  <c r="L18998" i="1"/>
  <c r="L18999" i="1"/>
  <c r="L19000" i="1"/>
  <c r="L19001" i="1"/>
  <c r="L19002" i="1"/>
  <c r="L19003" i="1"/>
  <c r="L19004" i="1"/>
  <c r="L19005" i="1"/>
  <c r="L19006" i="1"/>
  <c r="L19007" i="1"/>
  <c r="L19008" i="1"/>
  <c r="L19009" i="1"/>
  <c r="L19010" i="1"/>
  <c r="L19011" i="1"/>
  <c r="L19012" i="1"/>
  <c r="L19013" i="1"/>
  <c r="L19014" i="1"/>
  <c r="L19015" i="1"/>
  <c r="L19016" i="1"/>
  <c r="L19017" i="1"/>
  <c r="L19018" i="1"/>
  <c r="L19019" i="1"/>
  <c r="L19020" i="1"/>
  <c r="L19021" i="1"/>
  <c r="L19022" i="1"/>
  <c r="L19023" i="1"/>
  <c r="L19024" i="1"/>
  <c r="L19025" i="1"/>
  <c r="L19026" i="1"/>
  <c r="L19027" i="1"/>
  <c r="L19028" i="1"/>
  <c r="L19029" i="1"/>
  <c r="L19030" i="1"/>
  <c r="L19031" i="1"/>
  <c r="L19032" i="1"/>
  <c r="L19033" i="1"/>
  <c r="L19034" i="1"/>
  <c r="L19035" i="1"/>
  <c r="L19036" i="1"/>
  <c r="L19037" i="1"/>
  <c r="L19038" i="1"/>
  <c r="L19039" i="1"/>
  <c r="L19040" i="1"/>
  <c r="L19041" i="1"/>
  <c r="L19042" i="1"/>
  <c r="L19043" i="1"/>
  <c r="L19044" i="1"/>
  <c r="L19045" i="1"/>
  <c r="L19046" i="1"/>
  <c r="L19047" i="1"/>
  <c r="L19048" i="1"/>
  <c r="L19049" i="1"/>
  <c r="L19050" i="1"/>
  <c r="L19051" i="1"/>
  <c r="L19052" i="1"/>
  <c r="L19053" i="1"/>
  <c r="L19054" i="1"/>
  <c r="L19055" i="1"/>
  <c r="L19056" i="1"/>
  <c r="L19057" i="1"/>
  <c r="L19058" i="1"/>
  <c r="L19059" i="1"/>
  <c r="L19060" i="1"/>
  <c r="L19061" i="1"/>
  <c r="L19062" i="1"/>
  <c r="L19063" i="1"/>
  <c r="L19064" i="1"/>
  <c r="L19065" i="1"/>
  <c r="L19066" i="1"/>
  <c r="L19067" i="1"/>
  <c r="L19068" i="1"/>
  <c r="L19069" i="1"/>
  <c r="L19070" i="1"/>
  <c r="L19071" i="1"/>
  <c r="L19072" i="1"/>
  <c r="L19073" i="1"/>
  <c r="L19074" i="1"/>
  <c r="L19075" i="1"/>
  <c r="L19076" i="1"/>
  <c r="L19077" i="1"/>
  <c r="L19078" i="1"/>
  <c r="L19079" i="1"/>
  <c r="L19080" i="1"/>
  <c r="L19081" i="1"/>
  <c r="L19082" i="1"/>
  <c r="L19083" i="1"/>
  <c r="L19084" i="1"/>
  <c r="L19085" i="1"/>
  <c r="L19086" i="1"/>
  <c r="L19087" i="1"/>
  <c r="L19088" i="1"/>
  <c r="L19089" i="1"/>
  <c r="L19090" i="1"/>
  <c r="L19091" i="1"/>
  <c r="L19092" i="1"/>
  <c r="L19093" i="1"/>
  <c r="L19094" i="1"/>
  <c r="L19095" i="1"/>
  <c r="L19096" i="1"/>
  <c r="L19097" i="1"/>
  <c r="L19098" i="1"/>
  <c r="L19099" i="1"/>
  <c r="L19100" i="1"/>
  <c r="L19101" i="1"/>
  <c r="L19102" i="1"/>
  <c r="L19103" i="1"/>
  <c r="L19104" i="1"/>
  <c r="L19105" i="1"/>
  <c r="L19106" i="1"/>
  <c r="L19107" i="1"/>
  <c r="L19108" i="1"/>
  <c r="L19109" i="1"/>
  <c r="L19110" i="1"/>
  <c r="L19111" i="1"/>
  <c r="L19112" i="1"/>
  <c r="L19113" i="1"/>
  <c r="L19114" i="1"/>
  <c r="L19115" i="1"/>
  <c r="L19116" i="1"/>
  <c r="L19117" i="1"/>
  <c r="L19118" i="1"/>
  <c r="L19119" i="1"/>
  <c r="L19120" i="1"/>
  <c r="L19121" i="1"/>
  <c r="L19122" i="1"/>
  <c r="L19123" i="1"/>
  <c r="L19124" i="1"/>
  <c r="L19125" i="1"/>
  <c r="L19126" i="1"/>
  <c r="L19127" i="1"/>
  <c r="L19128" i="1"/>
  <c r="L19129" i="1"/>
  <c r="L19130" i="1"/>
  <c r="L19131" i="1"/>
  <c r="L19132" i="1"/>
  <c r="L19133" i="1"/>
  <c r="L19134" i="1"/>
  <c r="L19135" i="1"/>
  <c r="L19136" i="1"/>
  <c r="L19137" i="1"/>
  <c r="L19138" i="1"/>
  <c r="L19139" i="1"/>
  <c r="L19140" i="1"/>
  <c r="L19141" i="1"/>
  <c r="L19142" i="1"/>
  <c r="L19143" i="1"/>
  <c r="L19144" i="1"/>
  <c r="L19145" i="1"/>
  <c r="L19146" i="1"/>
  <c r="L19147" i="1"/>
  <c r="L19148" i="1"/>
  <c r="L19149" i="1"/>
  <c r="L19150" i="1"/>
  <c r="L19151" i="1"/>
  <c r="L19152" i="1"/>
  <c r="L19153" i="1"/>
  <c r="L19154" i="1"/>
  <c r="L19155" i="1"/>
  <c r="L19156" i="1"/>
  <c r="L19157" i="1"/>
  <c r="L19158" i="1"/>
  <c r="L19159" i="1"/>
  <c r="L19160" i="1"/>
  <c r="L19161" i="1"/>
  <c r="L19162" i="1"/>
  <c r="L19163" i="1"/>
  <c r="L19164" i="1"/>
  <c r="L19165" i="1"/>
  <c r="L19166" i="1"/>
  <c r="L19167" i="1"/>
  <c r="L19168" i="1"/>
  <c r="L19169" i="1"/>
  <c r="L19170" i="1"/>
  <c r="L19171" i="1"/>
  <c r="L19172" i="1"/>
  <c r="L19173" i="1"/>
  <c r="L19174" i="1"/>
  <c r="L19175" i="1"/>
  <c r="L19176" i="1"/>
  <c r="L19177" i="1"/>
  <c r="L19178" i="1"/>
  <c r="L19179" i="1"/>
  <c r="L19180" i="1"/>
  <c r="L19181" i="1"/>
  <c r="L19182" i="1"/>
  <c r="L19183" i="1"/>
  <c r="L19184" i="1"/>
  <c r="L19185" i="1"/>
  <c r="L19186" i="1"/>
  <c r="L19187" i="1"/>
  <c r="L19188" i="1"/>
  <c r="L19189" i="1"/>
  <c r="L19190" i="1"/>
  <c r="L19191" i="1"/>
  <c r="L19192" i="1"/>
  <c r="L19193" i="1"/>
  <c r="L19194" i="1"/>
  <c r="L19195" i="1"/>
  <c r="L19196" i="1"/>
  <c r="L19197" i="1"/>
  <c r="L19198" i="1"/>
  <c r="L19199" i="1"/>
  <c r="L19200" i="1"/>
  <c r="L19201" i="1"/>
  <c r="L19202" i="1"/>
  <c r="L19203" i="1"/>
  <c r="L19204" i="1"/>
  <c r="L19205" i="1"/>
  <c r="L19206" i="1"/>
  <c r="L19207" i="1"/>
  <c r="L19208" i="1"/>
  <c r="L19209" i="1"/>
  <c r="L19210" i="1"/>
  <c r="L19211" i="1"/>
  <c r="L19212" i="1"/>
  <c r="L19213" i="1"/>
  <c r="L19214" i="1"/>
  <c r="L19215" i="1"/>
  <c r="L19216" i="1"/>
  <c r="L19217" i="1"/>
  <c r="L19218" i="1"/>
  <c r="L19219" i="1"/>
  <c r="L19220" i="1"/>
  <c r="L19221" i="1"/>
  <c r="L19222" i="1"/>
  <c r="L19223" i="1"/>
  <c r="L19224" i="1"/>
  <c r="L19225" i="1"/>
  <c r="L19226" i="1"/>
  <c r="L19227" i="1"/>
  <c r="L19228" i="1"/>
  <c r="L19229" i="1"/>
  <c r="L19230" i="1"/>
  <c r="L19231" i="1"/>
  <c r="L19232" i="1"/>
  <c r="L19233" i="1"/>
  <c r="L19234" i="1"/>
  <c r="L19235" i="1"/>
  <c r="L19236" i="1"/>
  <c r="L19237" i="1"/>
  <c r="L19238" i="1"/>
  <c r="L19239" i="1"/>
  <c r="L19240" i="1"/>
  <c r="L19241" i="1"/>
  <c r="L19242" i="1"/>
  <c r="L19243" i="1"/>
  <c r="L19244" i="1"/>
  <c r="L19245" i="1"/>
  <c r="L19246" i="1"/>
  <c r="L19247" i="1"/>
  <c r="L19248" i="1"/>
  <c r="L19249" i="1"/>
  <c r="L19250" i="1"/>
  <c r="L19251" i="1"/>
  <c r="L19252" i="1"/>
  <c r="L19253" i="1"/>
  <c r="L19254" i="1"/>
  <c r="L19255" i="1"/>
  <c r="L19256" i="1"/>
  <c r="L19257" i="1"/>
  <c r="L19258" i="1"/>
  <c r="L19259" i="1"/>
  <c r="L19260" i="1"/>
  <c r="L19261" i="1"/>
  <c r="L19262" i="1"/>
  <c r="L19263" i="1"/>
  <c r="L19264" i="1"/>
  <c r="L19265" i="1"/>
  <c r="L19266" i="1"/>
  <c r="L19267" i="1"/>
  <c r="L19268" i="1"/>
  <c r="L19269" i="1"/>
  <c r="L19270" i="1"/>
  <c r="L19271" i="1"/>
  <c r="L19272" i="1"/>
  <c r="L19273" i="1"/>
  <c r="L19274" i="1"/>
  <c r="L19275" i="1"/>
  <c r="L19276" i="1"/>
  <c r="L19277" i="1"/>
  <c r="L19278" i="1"/>
  <c r="L19279" i="1"/>
  <c r="L19280" i="1"/>
  <c r="L19281" i="1"/>
  <c r="L19282" i="1"/>
  <c r="L19283" i="1"/>
  <c r="L19284" i="1"/>
  <c r="L19285" i="1"/>
  <c r="L19286" i="1"/>
  <c r="L19287" i="1"/>
  <c r="L19288" i="1"/>
  <c r="L19289" i="1"/>
  <c r="L19290" i="1"/>
  <c r="L19291" i="1"/>
  <c r="L19292" i="1"/>
  <c r="L19293" i="1"/>
  <c r="L19294" i="1"/>
  <c r="L19295" i="1"/>
  <c r="L19296" i="1"/>
  <c r="L19297" i="1"/>
  <c r="L19298" i="1"/>
  <c r="L19299" i="1"/>
  <c r="L19300" i="1"/>
  <c r="L19301" i="1"/>
  <c r="L19302" i="1"/>
  <c r="L19303" i="1"/>
  <c r="L19304" i="1"/>
  <c r="L19305" i="1"/>
  <c r="L19306" i="1"/>
  <c r="L19307" i="1"/>
  <c r="L19308" i="1"/>
  <c r="L19309" i="1"/>
  <c r="L19310" i="1"/>
  <c r="L19311" i="1"/>
  <c r="L19312" i="1"/>
  <c r="L19313" i="1"/>
  <c r="L19314" i="1"/>
  <c r="L19315" i="1"/>
  <c r="L19316" i="1"/>
  <c r="L19317" i="1"/>
  <c r="L19318" i="1"/>
  <c r="L19319" i="1"/>
  <c r="L19320" i="1"/>
  <c r="L19321" i="1"/>
  <c r="L19322" i="1"/>
  <c r="L19323" i="1"/>
  <c r="L19324" i="1"/>
  <c r="L19325" i="1"/>
  <c r="L19326" i="1"/>
  <c r="L19327" i="1"/>
  <c r="L19328" i="1"/>
  <c r="L19329" i="1"/>
  <c r="L19330" i="1"/>
  <c r="L19331" i="1"/>
  <c r="L19332" i="1"/>
  <c r="L19333" i="1"/>
  <c r="L19334" i="1"/>
  <c r="L19335" i="1"/>
  <c r="L19336" i="1"/>
  <c r="L19337" i="1"/>
  <c r="L19338" i="1"/>
  <c r="L19339" i="1"/>
  <c r="L19340" i="1"/>
  <c r="L19341" i="1"/>
  <c r="L19342" i="1"/>
  <c r="L19343" i="1"/>
  <c r="L19344" i="1"/>
  <c r="L19345" i="1"/>
  <c r="L19346" i="1"/>
  <c r="L19347" i="1"/>
  <c r="L19348" i="1"/>
  <c r="L19349" i="1"/>
  <c r="L19350" i="1"/>
  <c r="L19351" i="1"/>
  <c r="L19352" i="1"/>
  <c r="L19353" i="1"/>
  <c r="L19354" i="1"/>
  <c r="L19355" i="1"/>
  <c r="L19356" i="1"/>
  <c r="L19357" i="1"/>
  <c r="L19358" i="1"/>
  <c r="L19359" i="1"/>
  <c r="L19360" i="1"/>
  <c r="L19361" i="1"/>
  <c r="L19362" i="1"/>
  <c r="L19363" i="1"/>
  <c r="L19364" i="1"/>
  <c r="L19365" i="1"/>
  <c r="L19366" i="1"/>
  <c r="L19367" i="1"/>
  <c r="L19368" i="1"/>
  <c r="L19369" i="1"/>
  <c r="L19370" i="1"/>
  <c r="L19371" i="1"/>
  <c r="L19372" i="1"/>
  <c r="L19373" i="1"/>
  <c r="L19374" i="1"/>
  <c r="L19375" i="1"/>
  <c r="L19376" i="1"/>
  <c r="L19377" i="1"/>
  <c r="L19378" i="1"/>
  <c r="L19379" i="1"/>
  <c r="L19380" i="1"/>
  <c r="L19381" i="1"/>
  <c r="L19382" i="1"/>
  <c r="L19383" i="1"/>
  <c r="L19384" i="1"/>
  <c r="L19385" i="1"/>
  <c r="L19386" i="1"/>
  <c r="L19387" i="1"/>
  <c r="L19388" i="1"/>
  <c r="L19389" i="1"/>
  <c r="L19390" i="1"/>
  <c r="L19391" i="1"/>
  <c r="L19392" i="1"/>
  <c r="L19393" i="1"/>
  <c r="L19394" i="1"/>
  <c r="L19395" i="1"/>
  <c r="L19396" i="1"/>
  <c r="L19397" i="1"/>
  <c r="L19398" i="1"/>
  <c r="L19399" i="1"/>
  <c r="L19400" i="1"/>
  <c r="L19401" i="1"/>
  <c r="L19402" i="1"/>
  <c r="L19403" i="1"/>
  <c r="L19404" i="1"/>
  <c r="L19405" i="1"/>
  <c r="L19406" i="1"/>
  <c r="L19407" i="1"/>
  <c r="L19408" i="1"/>
  <c r="L19409" i="1"/>
  <c r="L19410" i="1"/>
  <c r="L19411" i="1"/>
  <c r="L19412" i="1"/>
  <c r="L19413" i="1"/>
  <c r="L19414" i="1"/>
  <c r="L19415" i="1"/>
  <c r="L19416" i="1"/>
  <c r="L19417" i="1"/>
  <c r="L19418" i="1"/>
  <c r="L19419" i="1"/>
  <c r="L19420" i="1"/>
  <c r="L19421" i="1"/>
  <c r="L19422" i="1"/>
  <c r="L19423" i="1"/>
  <c r="L19424" i="1"/>
  <c r="L19425" i="1"/>
  <c r="L19426" i="1"/>
  <c r="L19427" i="1"/>
  <c r="L19428" i="1"/>
  <c r="L19429" i="1"/>
  <c r="L19430" i="1"/>
  <c r="L19431" i="1"/>
  <c r="L19432" i="1"/>
  <c r="L19433" i="1"/>
  <c r="L19434" i="1"/>
  <c r="L19435" i="1"/>
  <c r="L19436" i="1"/>
  <c r="L19437" i="1"/>
  <c r="L19438" i="1"/>
  <c r="L19439" i="1"/>
  <c r="L19440" i="1"/>
  <c r="L19441" i="1"/>
  <c r="L19442" i="1"/>
  <c r="L19443" i="1"/>
  <c r="L19444" i="1"/>
  <c r="L19445" i="1"/>
  <c r="L19446" i="1"/>
  <c r="L19447" i="1"/>
  <c r="L19448" i="1"/>
  <c r="L19449" i="1"/>
  <c r="L19450" i="1"/>
  <c r="L19451" i="1"/>
  <c r="L19452" i="1"/>
  <c r="L19453" i="1"/>
  <c r="L19454" i="1"/>
  <c r="L19455" i="1"/>
  <c r="L19456" i="1"/>
  <c r="L19457" i="1"/>
  <c r="L19458" i="1"/>
  <c r="L19459" i="1"/>
  <c r="L19460" i="1"/>
  <c r="L19461" i="1"/>
  <c r="L19462" i="1"/>
  <c r="L19463" i="1"/>
  <c r="L19464" i="1"/>
  <c r="L19465" i="1"/>
  <c r="L19466" i="1"/>
  <c r="L19467" i="1"/>
  <c r="L19468" i="1"/>
  <c r="L19469" i="1"/>
  <c r="L19470" i="1"/>
  <c r="L19471" i="1"/>
  <c r="L19472" i="1"/>
  <c r="L19473" i="1"/>
  <c r="L19474" i="1"/>
  <c r="L19475" i="1"/>
  <c r="L19476" i="1"/>
  <c r="L19477" i="1"/>
  <c r="L19478" i="1"/>
  <c r="L19479" i="1"/>
  <c r="L19480" i="1"/>
  <c r="L19481" i="1"/>
  <c r="L19482" i="1"/>
  <c r="L19483" i="1"/>
  <c r="L19484" i="1"/>
  <c r="L19485" i="1"/>
  <c r="L19486" i="1"/>
  <c r="L19487" i="1"/>
  <c r="L19488" i="1"/>
  <c r="L19489" i="1"/>
  <c r="L19490" i="1"/>
  <c r="L19491" i="1"/>
  <c r="L19492" i="1"/>
  <c r="L19493" i="1"/>
  <c r="L19494" i="1"/>
  <c r="L19495" i="1"/>
  <c r="L19496" i="1"/>
  <c r="L19497" i="1"/>
  <c r="L19498" i="1"/>
  <c r="L19499" i="1"/>
  <c r="L19500" i="1"/>
  <c r="L19501" i="1"/>
  <c r="L19502" i="1"/>
  <c r="L19503" i="1"/>
  <c r="L19504" i="1"/>
  <c r="L19505" i="1"/>
  <c r="L19506" i="1"/>
  <c r="L19507" i="1"/>
  <c r="L19508" i="1"/>
  <c r="L19509" i="1"/>
  <c r="L19510" i="1"/>
  <c r="L19511" i="1"/>
  <c r="L19512" i="1"/>
  <c r="L19513" i="1"/>
  <c r="L19514" i="1"/>
  <c r="L19515" i="1"/>
  <c r="L19516" i="1"/>
  <c r="L19517" i="1"/>
  <c r="L19518" i="1"/>
  <c r="L19519" i="1"/>
  <c r="L19520" i="1"/>
  <c r="L19521" i="1"/>
  <c r="L19522" i="1"/>
  <c r="L19523" i="1"/>
  <c r="L19524" i="1"/>
  <c r="L19525" i="1"/>
  <c r="L19526" i="1"/>
  <c r="L19527" i="1"/>
  <c r="L19528" i="1"/>
  <c r="L19529" i="1"/>
  <c r="L19530" i="1"/>
  <c r="L19531" i="1"/>
  <c r="L19532" i="1"/>
  <c r="L19533" i="1"/>
  <c r="L19534" i="1"/>
  <c r="L19535" i="1"/>
  <c r="L19536" i="1"/>
  <c r="L19537" i="1"/>
  <c r="L19538" i="1"/>
  <c r="L19539" i="1"/>
  <c r="L19540" i="1"/>
  <c r="L19541" i="1"/>
  <c r="L19542" i="1"/>
  <c r="L19543" i="1"/>
  <c r="L19544" i="1"/>
  <c r="L19545" i="1"/>
  <c r="L19546" i="1"/>
  <c r="L19547" i="1"/>
  <c r="L19548" i="1"/>
  <c r="L19549" i="1"/>
  <c r="L19550" i="1"/>
  <c r="L19551" i="1"/>
  <c r="L19552" i="1"/>
  <c r="L19553" i="1"/>
  <c r="L19554" i="1"/>
  <c r="L19555" i="1"/>
  <c r="L19556" i="1"/>
  <c r="L19557" i="1"/>
  <c r="L19558" i="1"/>
  <c r="L19559" i="1"/>
  <c r="L19560" i="1"/>
  <c r="L19561" i="1"/>
  <c r="L19562" i="1"/>
  <c r="L19563" i="1"/>
  <c r="L19564" i="1"/>
  <c r="L19565" i="1"/>
  <c r="L19566" i="1"/>
  <c r="L19567" i="1"/>
  <c r="L19568" i="1"/>
  <c r="L19569" i="1"/>
  <c r="L19570" i="1"/>
  <c r="L19571" i="1"/>
  <c r="L19572" i="1"/>
  <c r="L19573" i="1"/>
  <c r="L19574" i="1"/>
  <c r="L19575" i="1"/>
  <c r="L19576" i="1"/>
  <c r="L19577" i="1"/>
  <c r="L19578" i="1"/>
  <c r="L19579" i="1"/>
  <c r="L19580" i="1"/>
  <c r="L19581" i="1"/>
  <c r="L19582" i="1"/>
  <c r="L19583" i="1"/>
  <c r="L19584" i="1"/>
  <c r="L19585" i="1"/>
  <c r="L19586" i="1"/>
  <c r="L19587" i="1"/>
  <c r="L19588" i="1"/>
  <c r="L19589" i="1"/>
  <c r="L19590" i="1"/>
  <c r="L19591" i="1"/>
  <c r="L19592" i="1"/>
  <c r="L19593" i="1"/>
  <c r="L19594" i="1"/>
  <c r="L19595" i="1"/>
  <c r="L19596" i="1"/>
  <c r="L19597" i="1"/>
  <c r="L19598" i="1"/>
  <c r="L19599" i="1"/>
  <c r="L19600" i="1"/>
  <c r="L19601" i="1"/>
  <c r="L19602" i="1"/>
  <c r="L19603" i="1"/>
  <c r="L19604" i="1"/>
  <c r="L19605" i="1"/>
  <c r="L19606" i="1"/>
  <c r="L19607" i="1"/>
  <c r="L19608" i="1"/>
  <c r="L19609" i="1"/>
  <c r="L19610" i="1"/>
  <c r="L19611" i="1"/>
  <c r="L19612" i="1"/>
  <c r="L19613" i="1"/>
  <c r="L19614" i="1"/>
  <c r="L19615" i="1"/>
  <c r="L19616" i="1"/>
  <c r="L19617" i="1"/>
  <c r="L19618" i="1"/>
  <c r="L19619" i="1"/>
  <c r="L19620" i="1"/>
  <c r="L19621" i="1"/>
  <c r="L19622" i="1"/>
  <c r="L19623" i="1"/>
  <c r="L19624" i="1"/>
  <c r="L19625" i="1"/>
  <c r="L19626" i="1"/>
  <c r="L19627" i="1"/>
  <c r="L19628" i="1"/>
  <c r="L19629" i="1"/>
  <c r="L19630" i="1"/>
  <c r="L19631" i="1"/>
  <c r="L19632" i="1"/>
  <c r="L19633" i="1"/>
  <c r="L19634" i="1"/>
  <c r="L19635" i="1"/>
  <c r="L19636" i="1"/>
  <c r="L19637" i="1"/>
  <c r="L19638" i="1"/>
  <c r="L19639" i="1"/>
  <c r="L19640" i="1"/>
  <c r="L19641" i="1"/>
  <c r="L19642" i="1"/>
  <c r="L19643" i="1"/>
  <c r="L19644" i="1"/>
  <c r="L19645" i="1"/>
  <c r="L19646" i="1"/>
  <c r="L19647" i="1"/>
  <c r="L19648" i="1"/>
  <c r="L19649" i="1"/>
  <c r="L19650" i="1"/>
  <c r="L19651" i="1"/>
  <c r="L19652" i="1"/>
  <c r="L19653" i="1"/>
  <c r="L19654" i="1"/>
  <c r="L19655" i="1"/>
  <c r="L19656" i="1"/>
  <c r="L19657" i="1"/>
  <c r="L19658" i="1"/>
  <c r="L19659" i="1"/>
  <c r="L19660" i="1"/>
  <c r="L19661" i="1"/>
  <c r="L19662" i="1"/>
  <c r="L19663" i="1"/>
  <c r="L19664" i="1"/>
  <c r="L19665" i="1"/>
  <c r="L19666" i="1"/>
  <c r="L19667" i="1"/>
  <c r="L19668" i="1"/>
  <c r="L19669" i="1"/>
  <c r="L19670" i="1"/>
  <c r="L19671" i="1"/>
  <c r="L19672" i="1"/>
  <c r="L19673" i="1"/>
  <c r="L19674" i="1"/>
  <c r="L19675" i="1"/>
  <c r="L19676" i="1"/>
  <c r="L19677" i="1"/>
  <c r="L19678" i="1"/>
  <c r="L19679" i="1"/>
  <c r="L19680" i="1"/>
  <c r="L19681" i="1"/>
  <c r="L19682" i="1"/>
  <c r="L19683" i="1"/>
  <c r="L19684" i="1"/>
  <c r="L19685" i="1"/>
  <c r="L19686" i="1"/>
  <c r="L19687" i="1"/>
  <c r="L19688" i="1"/>
  <c r="L19689" i="1"/>
  <c r="L19690" i="1"/>
  <c r="L19691" i="1"/>
  <c r="L19692" i="1"/>
  <c r="L19693" i="1"/>
  <c r="L19694" i="1"/>
  <c r="L19695" i="1"/>
  <c r="L19696" i="1"/>
  <c r="L19697" i="1"/>
  <c r="L19698" i="1"/>
  <c r="L19699" i="1"/>
  <c r="L19700" i="1"/>
  <c r="L19701" i="1"/>
  <c r="L19702" i="1"/>
  <c r="L19703" i="1"/>
  <c r="L19704" i="1"/>
  <c r="L19705" i="1"/>
  <c r="L19706" i="1"/>
  <c r="L19707" i="1"/>
  <c r="L19708" i="1"/>
  <c r="L19709" i="1"/>
  <c r="L19710" i="1"/>
  <c r="L19711" i="1"/>
  <c r="L19712" i="1"/>
  <c r="L19713" i="1"/>
  <c r="L19714" i="1"/>
  <c r="L19715" i="1"/>
  <c r="L19716" i="1"/>
  <c r="L19717" i="1"/>
  <c r="L19718" i="1"/>
  <c r="L19719" i="1"/>
  <c r="L19720" i="1"/>
  <c r="L19721" i="1"/>
  <c r="L19722" i="1"/>
  <c r="L19723" i="1"/>
  <c r="L19724" i="1"/>
  <c r="L19725" i="1"/>
  <c r="L19726" i="1"/>
  <c r="L19727" i="1"/>
  <c r="L19728" i="1"/>
  <c r="L19729" i="1"/>
  <c r="L19730" i="1"/>
  <c r="L19731" i="1"/>
  <c r="L19732" i="1"/>
  <c r="L19733" i="1"/>
  <c r="L19734" i="1"/>
  <c r="L19735" i="1"/>
  <c r="L19736" i="1"/>
  <c r="L19737" i="1"/>
  <c r="L19738" i="1"/>
  <c r="L19739" i="1"/>
  <c r="L19740" i="1"/>
  <c r="L19741" i="1"/>
  <c r="L19742" i="1"/>
  <c r="L19743" i="1"/>
  <c r="L19744" i="1"/>
  <c r="L19745" i="1"/>
  <c r="L19746" i="1"/>
  <c r="L19747" i="1"/>
  <c r="L19748" i="1"/>
  <c r="L19749" i="1"/>
  <c r="L19750" i="1"/>
  <c r="L19751" i="1"/>
  <c r="L19752" i="1"/>
  <c r="L19753" i="1"/>
  <c r="L19754" i="1"/>
  <c r="L19755" i="1"/>
  <c r="L19756" i="1"/>
  <c r="L19757" i="1"/>
  <c r="L19758" i="1"/>
  <c r="L19759" i="1"/>
  <c r="L19760" i="1"/>
  <c r="L19761" i="1"/>
  <c r="L19762" i="1"/>
  <c r="L19763" i="1"/>
  <c r="L19764" i="1"/>
  <c r="L19765" i="1"/>
  <c r="L19766" i="1"/>
  <c r="L19767" i="1"/>
  <c r="L19768" i="1"/>
  <c r="L19769" i="1"/>
  <c r="L19770" i="1"/>
  <c r="L19771" i="1"/>
  <c r="L19772" i="1"/>
  <c r="L19773" i="1"/>
  <c r="L19774" i="1"/>
  <c r="L19775" i="1"/>
  <c r="L19776" i="1"/>
  <c r="L19777" i="1"/>
  <c r="L19778" i="1"/>
  <c r="L19779" i="1"/>
  <c r="L19780" i="1"/>
  <c r="L19781" i="1"/>
  <c r="L19782" i="1"/>
  <c r="L19783" i="1"/>
  <c r="L19784" i="1"/>
  <c r="L19785" i="1"/>
  <c r="L19786" i="1"/>
  <c r="L19787" i="1"/>
  <c r="L19788" i="1"/>
  <c r="L19789" i="1"/>
  <c r="L19790" i="1"/>
  <c r="L19791" i="1"/>
  <c r="L19792" i="1"/>
  <c r="L19793" i="1"/>
  <c r="L19794" i="1"/>
  <c r="L19795" i="1"/>
  <c r="L19796" i="1"/>
  <c r="L19797" i="1"/>
  <c r="L19798" i="1"/>
  <c r="L19799" i="1"/>
  <c r="L19800" i="1"/>
  <c r="L19801" i="1"/>
  <c r="L19802" i="1"/>
  <c r="L19803" i="1"/>
  <c r="L19804" i="1"/>
  <c r="L19805" i="1"/>
  <c r="L19806" i="1"/>
  <c r="L19807" i="1"/>
  <c r="L19808" i="1"/>
  <c r="L19809" i="1"/>
  <c r="L19810" i="1"/>
  <c r="L19811" i="1"/>
  <c r="L19812" i="1"/>
  <c r="L19813" i="1"/>
  <c r="L19814" i="1"/>
  <c r="L19815" i="1"/>
  <c r="L19816" i="1"/>
  <c r="L19817" i="1"/>
  <c r="L19818" i="1"/>
  <c r="L19819" i="1"/>
  <c r="L19820" i="1"/>
  <c r="L19821" i="1"/>
  <c r="L19822" i="1"/>
  <c r="L19823" i="1"/>
  <c r="L19824" i="1"/>
  <c r="L19825" i="1"/>
  <c r="L19826" i="1"/>
  <c r="L19827" i="1"/>
  <c r="L19828" i="1"/>
  <c r="L19829" i="1"/>
  <c r="L19830" i="1"/>
  <c r="L19831" i="1"/>
  <c r="L19832" i="1"/>
  <c r="L19833" i="1"/>
  <c r="L19834" i="1"/>
  <c r="L19835" i="1"/>
  <c r="L19836" i="1"/>
  <c r="L19837" i="1"/>
  <c r="L19838" i="1"/>
  <c r="L19839" i="1"/>
  <c r="L19840" i="1"/>
  <c r="L19841" i="1"/>
  <c r="L19842" i="1"/>
  <c r="L19843" i="1"/>
  <c r="L19844" i="1"/>
  <c r="L19845" i="1"/>
  <c r="L19846" i="1"/>
  <c r="L19847" i="1"/>
  <c r="L19848" i="1"/>
  <c r="L19849" i="1"/>
  <c r="L19850" i="1"/>
  <c r="L19851" i="1"/>
  <c r="L19852" i="1"/>
  <c r="L19853" i="1"/>
  <c r="L19854" i="1"/>
  <c r="L19855" i="1"/>
  <c r="L19856" i="1"/>
  <c r="L19857" i="1"/>
  <c r="L19858" i="1"/>
  <c r="L19859" i="1"/>
  <c r="L19860" i="1"/>
  <c r="L19861" i="1"/>
  <c r="L19862" i="1"/>
  <c r="L19863" i="1"/>
  <c r="L19864" i="1"/>
  <c r="L19865" i="1"/>
  <c r="L19866" i="1"/>
  <c r="L19867" i="1"/>
  <c r="L19868" i="1"/>
  <c r="L19869" i="1"/>
  <c r="L19870" i="1"/>
  <c r="L19871" i="1"/>
  <c r="L19872" i="1"/>
  <c r="L19873" i="1"/>
  <c r="L19874" i="1"/>
  <c r="L19875" i="1"/>
  <c r="L19876" i="1"/>
  <c r="L19877" i="1"/>
  <c r="L19878" i="1"/>
  <c r="L19879" i="1"/>
  <c r="L19880" i="1"/>
  <c r="L19881" i="1"/>
  <c r="L19882" i="1"/>
  <c r="L19883" i="1"/>
  <c r="L19884" i="1"/>
  <c r="L19885" i="1"/>
  <c r="L19886" i="1"/>
  <c r="L19887" i="1"/>
  <c r="L19888" i="1"/>
  <c r="L19889" i="1"/>
  <c r="L19890" i="1"/>
  <c r="L19891" i="1"/>
  <c r="L19892" i="1"/>
  <c r="L19893" i="1"/>
  <c r="L19894" i="1"/>
  <c r="L19895" i="1"/>
  <c r="L19896" i="1"/>
  <c r="L19897" i="1"/>
  <c r="L19898" i="1"/>
  <c r="L19899" i="1"/>
  <c r="L19900" i="1"/>
  <c r="L19901" i="1"/>
  <c r="L19902" i="1"/>
  <c r="L19903" i="1"/>
  <c r="L19904" i="1"/>
  <c r="L19905" i="1"/>
  <c r="L19906" i="1"/>
  <c r="L19907" i="1"/>
  <c r="L19908" i="1"/>
  <c r="L19909" i="1"/>
  <c r="L19910" i="1"/>
  <c r="L19911" i="1"/>
  <c r="L19912" i="1"/>
  <c r="L19913" i="1"/>
  <c r="L19914" i="1"/>
  <c r="L19915" i="1"/>
  <c r="L19916" i="1"/>
  <c r="L19917" i="1"/>
  <c r="L19918" i="1"/>
  <c r="L19919" i="1"/>
  <c r="L19920" i="1"/>
  <c r="L19921" i="1"/>
  <c r="L19922" i="1"/>
  <c r="L19923" i="1"/>
  <c r="L19924" i="1"/>
  <c r="L19925" i="1"/>
  <c r="L19926" i="1"/>
  <c r="L19927" i="1"/>
  <c r="L19928" i="1"/>
  <c r="L19929" i="1"/>
  <c r="L19930" i="1"/>
  <c r="L19931" i="1"/>
  <c r="L19932" i="1"/>
  <c r="L19933" i="1"/>
  <c r="L19934" i="1"/>
  <c r="L19935" i="1"/>
  <c r="L19936" i="1"/>
  <c r="L19937" i="1"/>
  <c r="L19938" i="1"/>
  <c r="L19939" i="1"/>
  <c r="L19940" i="1"/>
  <c r="L19941" i="1"/>
  <c r="L19942" i="1"/>
  <c r="L19943" i="1"/>
  <c r="L19944" i="1"/>
  <c r="L19945" i="1"/>
  <c r="L19946" i="1"/>
  <c r="L19947" i="1"/>
  <c r="L19948" i="1"/>
  <c r="L19949" i="1"/>
  <c r="L19950" i="1"/>
  <c r="L19951" i="1"/>
  <c r="L19952" i="1"/>
  <c r="L19953" i="1"/>
  <c r="L19954" i="1"/>
  <c r="L19955" i="1"/>
  <c r="L19956" i="1"/>
  <c r="L19957" i="1"/>
  <c r="L19958" i="1"/>
  <c r="L19959" i="1"/>
  <c r="L19960" i="1"/>
  <c r="L19961" i="1"/>
  <c r="L19962" i="1"/>
  <c r="L19963" i="1"/>
  <c r="L19964" i="1"/>
  <c r="L19965" i="1"/>
  <c r="L19966" i="1"/>
  <c r="L19967" i="1"/>
  <c r="L19968" i="1"/>
  <c r="L19969" i="1"/>
  <c r="L19970" i="1"/>
  <c r="L19971" i="1"/>
  <c r="L19972" i="1"/>
  <c r="L19973" i="1"/>
  <c r="L19974" i="1"/>
  <c r="L19975" i="1"/>
  <c r="L19976" i="1"/>
  <c r="L19977" i="1"/>
  <c r="L19978" i="1"/>
  <c r="L19979" i="1"/>
  <c r="L19980" i="1"/>
  <c r="L19981" i="1"/>
  <c r="L19982" i="1"/>
  <c r="L19983" i="1"/>
  <c r="L19984" i="1"/>
  <c r="L19985" i="1"/>
  <c r="L19986" i="1"/>
  <c r="L19987" i="1"/>
  <c r="L19988" i="1"/>
  <c r="L19989" i="1"/>
  <c r="L19990" i="1"/>
  <c r="L19991" i="1"/>
  <c r="L19992" i="1"/>
  <c r="L19993" i="1"/>
  <c r="L19994" i="1"/>
  <c r="L19995" i="1"/>
  <c r="L19996" i="1"/>
  <c r="L19997" i="1"/>
  <c r="L19998" i="1"/>
  <c r="L19999" i="1"/>
  <c r="L20000" i="1"/>
  <c r="L20001" i="1"/>
  <c r="L20002" i="1"/>
  <c r="L20003" i="1"/>
  <c r="L20004" i="1"/>
  <c r="L20005" i="1"/>
  <c r="L20006" i="1"/>
  <c r="L20007" i="1"/>
  <c r="L20008" i="1"/>
  <c r="L20009" i="1"/>
  <c r="L20010" i="1"/>
  <c r="L20011" i="1"/>
  <c r="L20012" i="1"/>
  <c r="L20013" i="1"/>
  <c r="L20014" i="1"/>
  <c r="L20015" i="1"/>
  <c r="L20016" i="1"/>
  <c r="L20017" i="1"/>
  <c r="L20018" i="1"/>
  <c r="L20019" i="1"/>
  <c r="L20020" i="1"/>
  <c r="L20021" i="1"/>
  <c r="L20022" i="1"/>
  <c r="L20023" i="1"/>
  <c r="L20024" i="1"/>
  <c r="L20025" i="1"/>
  <c r="L20026" i="1"/>
  <c r="L20027" i="1"/>
  <c r="L20028" i="1"/>
  <c r="L20029" i="1"/>
  <c r="L20030" i="1"/>
  <c r="L20031" i="1"/>
  <c r="L20032" i="1"/>
  <c r="L20033" i="1"/>
  <c r="L20034" i="1"/>
  <c r="L20035" i="1"/>
  <c r="L20036" i="1"/>
  <c r="L20037" i="1"/>
  <c r="L20038" i="1"/>
  <c r="L20039" i="1"/>
  <c r="L20040" i="1"/>
  <c r="L20041" i="1"/>
  <c r="L20042" i="1"/>
  <c r="L20043" i="1"/>
  <c r="L20044" i="1"/>
  <c r="L20045" i="1"/>
  <c r="L20046" i="1"/>
  <c r="L20047" i="1"/>
  <c r="L20048" i="1"/>
  <c r="L20049" i="1"/>
  <c r="L20050" i="1"/>
  <c r="L20051" i="1"/>
  <c r="L20052" i="1"/>
  <c r="L20053" i="1"/>
  <c r="L20054" i="1"/>
  <c r="L20055" i="1"/>
  <c r="L20056" i="1"/>
  <c r="L20057" i="1"/>
  <c r="L20058" i="1"/>
  <c r="L20059" i="1"/>
  <c r="L20060" i="1"/>
  <c r="L20061" i="1"/>
  <c r="L20062" i="1"/>
  <c r="L20063" i="1"/>
  <c r="L20064" i="1"/>
  <c r="L20065" i="1"/>
  <c r="L20066" i="1"/>
  <c r="L20067" i="1"/>
  <c r="L20068" i="1"/>
  <c r="L20069" i="1"/>
  <c r="L20070" i="1"/>
  <c r="L20071" i="1"/>
  <c r="L20072" i="1"/>
  <c r="L20073" i="1"/>
  <c r="L20074" i="1"/>
  <c r="L20075" i="1"/>
  <c r="L20076" i="1"/>
  <c r="L20077" i="1"/>
  <c r="L20078" i="1"/>
  <c r="L20079" i="1"/>
  <c r="L20080" i="1"/>
  <c r="L20081" i="1"/>
  <c r="L20082" i="1"/>
  <c r="L20083" i="1"/>
  <c r="L20084" i="1"/>
  <c r="L20085" i="1"/>
  <c r="L20086" i="1"/>
  <c r="L20087" i="1"/>
  <c r="L20088" i="1"/>
  <c r="L20089" i="1"/>
  <c r="L20090" i="1"/>
  <c r="L20091" i="1"/>
  <c r="L20092" i="1"/>
  <c r="L20093" i="1"/>
  <c r="L20094" i="1"/>
  <c r="L20095" i="1"/>
  <c r="L20096" i="1"/>
  <c r="L20097" i="1"/>
  <c r="L20098" i="1"/>
  <c r="L20099" i="1"/>
  <c r="L20100" i="1"/>
  <c r="L20101" i="1"/>
  <c r="L20102" i="1"/>
  <c r="L20103" i="1"/>
  <c r="L20104" i="1"/>
  <c r="L20105" i="1"/>
  <c r="L20106" i="1"/>
  <c r="L20107" i="1"/>
  <c r="L20108" i="1"/>
  <c r="L20109" i="1"/>
  <c r="L20110" i="1"/>
  <c r="L20111" i="1"/>
  <c r="L20112" i="1"/>
  <c r="L20113" i="1"/>
  <c r="L20114" i="1"/>
  <c r="L20115" i="1"/>
  <c r="L20116" i="1"/>
  <c r="L20117" i="1"/>
  <c r="L20118" i="1"/>
  <c r="L20119" i="1"/>
  <c r="L20120" i="1"/>
  <c r="L20121" i="1"/>
  <c r="L20122" i="1"/>
  <c r="L20123" i="1"/>
  <c r="L20124" i="1"/>
  <c r="L20125" i="1"/>
  <c r="L20126" i="1"/>
  <c r="L20127" i="1"/>
  <c r="L20128" i="1"/>
  <c r="L20129" i="1"/>
  <c r="L20130" i="1"/>
  <c r="L20131" i="1"/>
  <c r="L20132" i="1"/>
  <c r="L20133" i="1"/>
  <c r="L20134" i="1"/>
  <c r="L20135" i="1"/>
  <c r="L20136" i="1"/>
  <c r="L20137" i="1"/>
  <c r="L20138" i="1"/>
  <c r="L20139" i="1"/>
  <c r="L20140" i="1"/>
  <c r="L20141" i="1"/>
  <c r="L20142" i="1"/>
  <c r="L20143" i="1"/>
  <c r="L20144" i="1"/>
  <c r="L20145" i="1"/>
  <c r="L20146" i="1"/>
  <c r="L20147" i="1"/>
  <c r="L20148" i="1"/>
  <c r="L20149" i="1"/>
  <c r="L20150" i="1"/>
  <c r="L20151" i="1"/>
  <c r="L20152" i="1"/>
  <c r="L20153" i="1"/>
  <c r="L20154" i="1"/>
  <c r="L20155" i="1"/>
  <c r="L20156" i="1"/>
  <c r="L20157" i="1"/>
  <c r="L20158" i="1"/>
  <c r="L20159" i="1"/>
  <c r="L20160" i="1"/>
  <c r="L20161" i="1"/>
  <c r="L20162" i="1"/>
  <c r="L20163" i="1"/>
  <c r="L20164" i="1"/>
  <c r="L20165" i="1"/>
  <c r="L20166" i="1"/>
  <c r="L20167" i="1"/>
  <c r="L20168" i="1"/>
  <c r="L20169" i="1"/>
  <c r="L20170" i="1"/>
  <c r="L20171" i="1"/>
  <c r="L20172" i="1"/>
  <c r="L20173" i="1"/>
  <c r="L20174" i="1"/>
  <c r="L20175" i="1"/>
  <c r="L20176" i="1"/>
  <c r="L20177" i="1"/>
  <c r="L20178" i="1"/>
  <c r="L20179" i="1"/>
  <c r="L20180" i="1"/>
  <c r="L20181" i="1"/>
  <c r="L20182" i="1"/>
  <c r="L20183" i="1"/>
  <c r="L20184" i="1"/>
  <c r="L20185" i="1"/>
  <c r="L20186" i="1"/>
  <c r="L20187" i="1"/>
  <c r="L20188" i="1"/>
  <c r="L20189" i="1"/>
  <c r="L20190" i="1"/>
  <c r="L20191" i="1"/>
  <c r="L20192" i="1"/>
  <c r="L20193" i="1"/>
  <c r="L20194" i="1"/>
  <c r="L20195" i="1"/>
  <c r="L20196" i="1"/>
  <c r="L20197" i="1"/>
  <c r="L20198" i="1"/>
  <c r="L20199" i="1"/>
  <c r="L20200" i="1"/>
  <c r="L20201" i="1"/>
  <c r="L20202" i="1"/>
  <c r="L20203" i="1"/>
  <c r="L20204" i="1"/>
  <c r="L20205" i="1"/>
  <c r="L20206" i="1"/>
  <c r="L20207" i="1"/>
  <c r="L20208" i="1"/>
  <c r="L20209" i="1"/>
  <c r="L20210" i="1"/>
  <c r="L20211" i="1"/>
  <c r="L20212" i="1"/>
  <c r="L20213" i="1"/>
  <c r="L20214" i="1"/>
  <c r="L20215" i="1"/>
  <c r="L20216" i="1"/>
  <c r="L20217" i="1"/>
  <c r="L20218" i="1"/>
  <c r="L20219" i="1"/>
  <c r="L20220" i="1"/>
  <c r="L20221" i="1"/>
  <c r="L20222" i="1"/>
  <c r="L20223" i="1"/>
  <c r="L20224" i="1"/>
  <c r="L20225" i="1"/>
  <c r="L20226" i="1"/>
  <c r="L20227" i="1"/>
  <c r="L20228" i="1"/>
  <c r="L20229" i="1"/>
  <c r="L20230" i="1"/>
  <c r="L20231" i="1"/>
  <c r="L20232" i="1"/>
  <c r="L20233" i="1"/>
  <c r="L20234" i="1"/>
  <c r="L20235" i="1"/>
  <c r="L20236" i="1"/>
  <c r="L20237" i="1"/>
  <c r="L20238" i="1"/>
  <c r="L20239" i="1"/>
  <c r="L20240" i="1"/>
  <c r="L20241" i="1"/>
  <c r="L20242" i="1"/>
  <c r="L20243" i="1"/>
  <c r="L20244" i="1"/>
  <c r="L20245" i="1"/>
  <c r="L20246" i="1"/>
  <c r="L20247" i="1"/>
  <c r="L20248" i="1"/>
  <c r="L20249" i="1"/>
  <c r="L20250" i="1"/>
  <c r="L20251" i="1"/>
  <c r="L20252" i="1"/>
  <c r="L20253" i="1"/>
  <c r="L20254" i="1"/>
  <c r="L20255" i="1"/>
  <c r="L20256" i="1"/>
  <c r="L20257" i="1"/>
  <c r="L20258" i="1"/>
  <c r="L20259" i="1"/>
  <c r="L20260" i="1"/>
  <c r="L20261" i="1"/>
  <c r="L20262" i="1"/>
  <c r="L20263" i="1"/>
  <c r="L20264" i="1"/>
  <c r="L20265" i="1"/>
  <c r="L20266" i="1"/>
  <c r="L20267" i="1"/>
  <c r="L20268" i="1"/>
  <c r="L20269" i="1"/>
  <c r="L20270" i="1"/>
  <c r="L20271" i="1"/>
  <c r="L20272" i="1"/>
  <c r="L20273" i="1"/>
  <c r="L20274" i="1"/>
  <c r="L20275" i="1"/>
  <c r="L20276" i="1"/>
  <c r="L20277" i="1"/>
  <c r="L20278" i="1"/>
  <c r="L20279" i="1"/>
  <c r="L20280" i="1"/>
  <c r="L20281" i="1"/>
  <c r="L20282" i="1"/>
  <c r="L20283" i="1"/>
  <c r="L20284" i="1"/>
  <c r="L20285" i="1"/>
  <c r="L20286" i="1"/>
  <c r="L20287" i="1"/>
  <c r="L20288" i="1"/>
  <c r="L20289" i="1"/>
  <c r="L20290" i="1"/>
  <c r="L20291" i="1"/>
  <c r="L20292" i="1"/>
  <c r="L20293" i="1"/>
  <c r="L20294" i="1"/>
  <c r="L20295" i="1"/>
  <c r="L20296" i="1"/>
  <c r="L20297" i="1"/>
  <c r="L20298" i="1"/>
  <c r="L20299" i="1"/>
  <c r="L20300" i="1"/>
  <c r="L20301" i="1"/>
  <c r="L20302" i="1"/>
  <c r="L20303" i="1"/>
  <c r="L20304" i="1"/>
  <c r="L20305" i="1"/>
  <c r="L20306" i="1"/>
  <c r="L20307" i="1"/>
  <c r="L20308" i="1"/>
  <c r="L20309" i="1"/>
  <c r="L20310" i="1"/>
  <c r="L20311" i="1"/>
  <c r="L20312" i="1"/>
  <c r="L20313" i="1"/>
  <c r="L20314" i="1"/>
  <c r="L20315" i="1"/>
  <c r="L20316" i="1"/>
  <c r="L20317" i="1"/>
  <c r="L20318" i="1"/>
  <c r="L20319" i="1"/>
  <c r="L20320" i="1"/>
  <c r="L20321" i="1"/>
  <c r="L20322" i="1"/>
  <c r="L20323" i="1"/>
  <c r="L20324" i="1"/>
  <c r="L20325" i="1"/>
  <c r="L20326" i="1"/>
  <c r="L20327" i="1"/>
  <c r="L20328" i="1"/>
  <c r="L20329" i="1"/>
  <c r="L20330" i="1"/>
  <c r="L20331" i="1"/>
  <c r="L20332" i="1"/>
  <c r="L20333" i="1"/>
  <c r="L20334" i="1"/>
  <c r="L20335" i="1"/>
  <c r="L20336" i="1"/>
  <c r="L20337" i="1"/>
  <c r="L20338" i="1"/>
  <c r="L20339" i="1"/>
  <c r="L20340" i="1"/>
  <c r="L20341" i="1"/>
  <c r="L20342" i="1"/>
  <c r="L20343" i="1"/>
  <c r="L20344" i="1"/>
  <c r="L20345" i="1"/>
  <c r="L20346" i="1"/>
  <c r="L20347" i="1"/>
  <c r="L20348" i="1"/>
  <c r="L20349" i="1"/>
  <c r="L20350" i="1"/>
  <c r="L20351" i="1"/>
  <c r="L20352" i="1"/>
  <c r="L20353" i="1"/>
  <c r="L20354" i="1"/>
  <c r="L20355" i="1"/>
  <c r="L20356" i="1"/>
  <c r="L20357" i="1"/>
  <c r="L20358" i="1"/>
  <c r="L20359" i="1"/>
  <c r="L20360" i="1"/>
  <c r="L20361" i="1"/>
  <c r="L20362" i="1"/>
  <c r="L20363" i="1"/>
  <c r="L20364" i="1"/>
  <c r="L20365" i="1"/>
  <c r="L20366" i="1"/>
  <c r="L20367" i="1"/>
  <c r="L20368" i="1"/>
  <c r="L20369" i="1"/>
  <c r="L20370" i="1"/>
  <c r="L20371" i="1"/>
  <c r="L20372" i="1"/>
  <c r="L20373" i="1"/>
  <c r="L20374" i="1"/>
  <c r="L20375" i="1"/>
  <c r="L20376" i="1"/>
  <c r="L20377" i="1"/>
  <c r="L20378" i="1"/>
  <c r="L20379" i="1"/>
  <c r="L20380" i="1"/>
  <c r="L20381" i="1"/>
  <c r="L20382" i="1"/>
  <c r="L20383" i="1"/>
  <c r="L20384" i="1"/>
  <c r="L20385" i="1"/>
  <c r="L20386" i="1"/>
  <c r="L20387" i="1"/>
  <c r="L20388" i="1"/>
  <c r="L20389" i="1"/>
  <c r="L20390" i="1"/>
  <c r="L20391" i="1"/>
  <c r="L20392" i="1"/>
  <c r="L20393" i="1"/>
  <c r="L20394" i="1"/>
  <c r="L20395" i="1"/>
  <c r="L20396" i="1"/>
  <c r="L20397" i="1"/>
  <c r="L20398" i="1"/>
  <c r="L20399" i="1"/>
  <c r="L20400" i="1"/>
  <c r="L20401" i="1"/>
  <c r="L20402" i="1"/>
  <c r="L20403" i="1"/>
  <c r="L20404" i="1"/>
  <c r="L20405" i="1"/>
  <c r="L20406" i="1"/>
  <c r="L20407" i="1"/>
  <c r="L20408" i="1"/>
  <c r="L20409" i="1"/>
  <c r="L20410" i="1"/>
  <c r="L20411" i="1"/>
  <c r="L20412" i="1"/>
  <c r="L20413" i="1"/>
  <c r="L20414" i="1"/>
  <c r="L20415" i="1"/>
  <c r="L20416" i="1"/>
  <c r="L20417" i="1"/>
  <c r="L20418" i="1"/>
  <c r="L20419" i="1"/>
  <c r="L20420" i="1"/>
  <c r="L20421" i="1"/>
  <c r="L20422" i="1"/>
  <c r="L20423" i="1"/>
  <c r="L20424" i="1"/>
  <c r="L20425" i="1"/>
  <c r="L20426" i="1"/>
  <c r="L20427" i="1"/>
  <c r="L20428" i="1"/>
  <c r="L20429" i="1"/>
  <c r="L20430" i="1"/>
  <c r="L20431" i="1"/>
  <c r="L20432" i="1"/>
  <c r="L20433" i="1"/>
  <c r="L20434" i="1"/>
  <c r="L20435" i="1"/>
  <c r="L20436" i="1"/>
  <c r="L20437" i="1"/>
  <c r="L20438" i="1"/>
  <c r="L20439" i="1"/>
  <c r="L20440" i="1"/>
  <c r="L20441" i="1"/>
  <c r="L20442" i="1"/>
  <c r="L20443" i="1"/>
  <c r="L20444" i="1"/>
  <c r="L20445" i="1"/>
  <c r="L20446" i="1"/>
  <c r="L20447" i="1"/>
  <c r="L20448" i="1"/>
  <c r="L20449" i="1"/>
  <c r="L20450" i="1"/>
  <c r="L20451" i="1"/>
  <c r="L20452" i="1"/>
  <c r="L20453" i="1"/>
  <c r="L20454" i="1"/>
  <c r="L20455" i="1"/>
  <c r="L20456" i="1"/>
  <c r="L20457" i="1"/>
  <c r="L20458" i="1"/>
  <c r="L20459" i="1"/>
  <c r="L20460" i="1"/>
  <c r="L20461" i="1"/>
  <c r="L20462" i="1"/>
  <c r="L20463" i="1"/>
  <c r="L20464" i="1"/>
  <c r="L20465" i="1"/>
  <c r="L20466" i="1"/>
  <c r="L20467" i="1"/>
  <c r="L20468" i="1"/>
  <c r="L20469" i="1"/>
  <c r="L20470" i="1"/>
  <c r="L20471" i="1"/>
  <c r="L20472" i="1"/>
  <c r="L20473" i="1"/>
  <c r="L20474" i="1"/>
  <c r="L20475" i="1"/>
  <c r="L20476" i="1"/>
  <c r="L20477" i="1"/>
  <c r="L20478" i="1"/>
  <c r="L20479" i="1"/>
  <c r="L20480" i="1"/>
  <c r="L20481" i="1"/>
  <c r="L20482" i="1"/>
  <c r="L20483" i="1"/>
  <c r="L20484" i="1"/>
  <c r="L20485" i="1"/>
  <c r="L20486" i="1"/>
  <c r="L20487" i="1"/>
  <c r="L20488" i="1"/>
  <c r="L20489" i="1"/>
  <c r="L20490" i="1"/>
  <c r="L20491" i="1"/>
  <c r="L20492" i="1"/>
  <c r="L20493" i="1"/>
  <c r="L20494" i="1"/>
  <c r="L20495" i="1"/>
  <c r="L20496" i="1"/>
  <c r="L20497" i="1"/>
  <c r="L20498" i="1"/>
  <c r="L20499" i="1"/>
  <c r="L20500" i="1"/>
  <c r="L20501" i="1"/>
  <c r="L20502" i="1"/>
  <c r="L20503" i="1"/>
  <c r="L20504" i="1"/>
  <c r="L20505" i="1"/>
  <c r="L20506" i="1"/>
  <c r="L20507" i="1"/>
  <c r="L20508" i="1"/>
  <c r="L20509" i="1"/>
  <c r="L20510" i="1"/>
  <c r="L20511" i="1"/>
  <c r="L20512" i="1"/>
  <c r="L20513" i="1"/>
  <c r="L20514" i="1"/>
  <c r="L20515" i="1"/>
  <c r="L20516" i="1"/>
  <c r="L20517" i="1"/>
  <c r="L20518" i="1"/>
  <c r="L20519" i="1"/>
  <c r="L20520" i="1"/>
  <c r="L20521" i="1"/>
  <c r="L20522" i="1"/>
  <c r="L20523" i="1"/>
  <c r="L20524" i="1"/>
  <c r="L20525" i="1"/>
  <c r="L20526" i="1"/>
  <c r="L20527" i="1"/>
  <c r="L20528" i="1"/>
  <c r="L20529" i="1"/>
  <c r="L20530" i="1"/>
  <c r="L20531" i="1"/>
  <c r="L20532" i="1"/>
  <c r="L20533" i="1"/>
  <c r="L20534" i="1"/>
  <c r="L20535" i="1"/>
  <c r="L20536" i="1"/>
  <c r="L20537" i="1"/>
  <c r="L20538" i="1"/>
  <c r="L20539" i="1"/>
  <c r="L20540" i="1"/>
  <c r="L20541" i="1"/>
  <c r="L20542" i="1"/>
  <c r="L20543" i="1"/>
  <c r="L20544" i="1"/>
  <c r="L20545" i="1"/>
  <c r="L20546" i="1"/>
  <c r="L20547" i="1"/>
  <c r="L20548" i="1"/>
  <c r="L20549" i="1"/>
  <c r="L20550" i="1"/>
  <c r="L20551" i="1"/>
  <c r="L20552" i="1"/>
  <c r="L20553" i="1"/>
  <c r="L20554" i="1"/>
  <c r="L20555" i="1"/>
  <c r="L20556" i="1"/>
  <c r="L20557" i="1"/>
  <c r="L20558" i="1"/>
  <c r="L20559" i="1"/>
  <c r="L20560" i="1"/>
  <c r="L20561" i="1"/>
  <c r="L20562" i="1"/>
  <c r="L20563" i="1"/>
  <c r="L20564" i="1"/>
  <c r="L20565" i="1"/>
  <c r="L20566" i="1"/>
  <c r="L20567" i="1"/>
  <c r="L20568" i="1"/>
  <c r="L20569" i="1"/>
  <c r="L20570" i="1"/>
  <c r="L20571" i="1"/>
  <c r="L20572" i="1"/>
  <c r="L20573" i="1"/>
  <c r="L20574" i="1"/>
  <c r="L20575" i="1"/>
  <c r="L20576" i="1"/>
  <c r="L20577" i="1"/>
  <c r="L20578" i="1"/>
  <c r="L20579" i="1"/>
  <c r="L20580" i="1"/>
  <c r="L20581" i="1"/>
  <c r="L20582" i="1"/>
  <c r="L20583" i="1"/>
  <c r="L20584" i="1"/>
  <c r="L20585" i="1"/>
  <c r="L20586" i="1"/>
  <c r="L20587" i="1"/>
  <c r="L20588" i="1"/>
  <c r="L20589" i="1"/>
  <c r="L20590" i="1"/>
  <c r="L20591" i="1"/>
  <c r="L20592" i="1"/>
  <c r="L20593" i="1"/>
  <c r="L20594" i="1"/>
  <c r="L20595" i="1"/>
  <c r="L20596" i="1"/>
  <c r="L20597" i="1"/>
  <c r="L20598" i="1"/>
  <c r="L20599" i="1"/>
  <c r="L20600" i="1"/>
  <c r="L20601" i="1"/>
  <c r="L20602" i="1"/>
  <c r="L20603" i="1"/>
  <c r="L20604" i="1"/>
  <c r="L20605" i="1"/>
  <c r="L20606" i="1"/>
  <c r="L20607" i="1"/>
  <c r="L20608" i="1"/>
  <c r="L20609" i="1"/>
  <c r="L20610" i="1"/>
  <c r="L20611" i="1"/>
  <c r="L20612" i="1"/>
  <c r="L20613" i="1"/>
  <c r="L20614" i="1"/>
  <c r="L20615" i="1"/>
  <c r="L20616" i="1"/>
  <c r="L20617" i="1"/>
  <c r="L20618" i="1"/>
  <c r="L20619" i="1"/>
  <c r="L20620" i="1"/>
  <c r="L20621" i="1"/>
  <c r="L20622" i="1"/>
  <c r="L20623" i="1"/>
  <c r="L20624" i="1"/>
  <c r="L20625" i="1"/>
  <c r="L20626" i="1"/>
  <c r="L20627" i="1"/>
  <c r="L20628" i="1"/>
  <c r="L20629" i="1"/>
  <c r="L20630" i="1"/>
  <c r="L20631" i="1"/>
  <c r="L20632" i="1"/>
  <c r="L20633" i="1"/>
  <c r="L20634" i="1"/>
  <c r="L20635" i="1"/>
  <c r="L20636" i="1"/>
  <c r="L20637" i="1"/>
  <c r="L20638" i="1"/>
  <c r="L20639" i="1"/>
  <c r="L20640" i="1"/>
  <c r="L20641" i="1"/>
  <c r="L20642" i="1"/>
  <c r="L20643" i="1"/>
  <c r="L20644" i="1"/>
  <c r="L20645" i="1"/>
  <c r="L20646" i="1"/>
  <c r="L20647" i="1"/>
  <c r="L20648" i="1"/>
  <c r="L20649" i="1"/>
  <c r="L20650" i="1"/>
  <c r="L20651" i="1"/>
  <c r="L20652" i="1"/>
  <c r="L20653" i="1"/>
  <c r="L20654" i="1"/>
  <c r="L20655" i="1"/>
  <c r="L20656" i="1"/>
  <c r="L20657" i="1"/>
  <c r="L20658" i="1"/>
  <c r="L20659" i="1"/>
  <c r="L20660" i="1"/>
  <c r="L20661" i="1"/>
  <c r="L20662" i="1"/>
  <c r="L20663" i="1"/>
  <c r="L20664" i="1"/>
  <c r="L20665" i="1"/>
  <c r="L20666" i="1"/>
  <c r="L20667" i="1"/>
  <c r="L20668" i="1"/>
  <c r="L20669" i="1"/>
  <c r="L20670" i="1"/>
  <c r="L20671" i="1"/>
  <c r="L20672" i="1"/>
  <c r="L20673" i="1"/>
  <c r="L20674" i="1"/>
  <c r="L20675" i="1"/>
  <c r="L20676" i="1"/>
  <c r="L20677" i="1"/>
  <c r="L20678" i="1"/>
  <c r="L20679" i="1"/>
  <c r="L20680" i="1"/>
  <c r="L20681" i="1"/>
  <c r="L20682" i="1"/>
  <c r="L20683" i="1"/>
  <c r="L20684" i="1"/>
  <c r="L20685" i="1"/>
  <c r="L20686" i="1"/>
  <c r="L20687" i="1"/>
  <c r="L20688" i="1"/>
  <c r="L20689" i="1"/>
  <c r="L20690" i="1"/>
  <c r="L20691" i="1"/>
  <c r="L20692" i="1"/>
  <c r="L20693" i="1"/>
  <c r="L20694" i="1"/>
  <c r="L20695" i="1"/>
  <c r="L20696" i="1"/>
  <c r="L20697" i="1"/>
  <c r="L20698" i="1"/>
  <c r="L20699" i="1"/>
  <c r="L20700" i="1"/>
  <c r="L20701" i="1"/>
  <c r="L20702" i="1"/>
  <c r="L20703" i="1"/>
  <c r="L20704" i="1"/>
  <c r="L20705" i="1"/>
  <c r="L20706" i="1"/>
  <c r="L20707" i="1"/>
  <c r="L20708" i="1"/>
  <c r="L20709" i="1"/>
  <c r="L20710" i="1"/>
  <c r="L20711" i="1"/>
  <c r="L20712" i="1"/>
  <c r="L20713" i="1"/>
  <c r="L20714" i="1"/>
  <c r="L20715" i="1"/>
  <c r="L20716" i="1"/>
  <c r="L20717" i="1"/>
  <c r="L20718" i="1"/>
  <c r="L20719" i="1"/>
  <c r="L20720" i="1"/>
  <c r="L20721" i="1"/>
  <c r="L20722" i="1"/>
  <c r="L20723" i="1"/>
  <c r="L20724" i="1"/>
  <c r="L20725" i="1"/>
  <c r="L20726" i="1"/>
  <c r="L20727" i="1"/>
  <c r="L20728" i="1"/>
  <c r="L20729" i="1"/>
  <c r="L20730" i="1"/>
  <c r="L20731" i="1"/>
  <c r="L20732" i="1"/>
  <c r="L20733" i="1"/>
  <c r="L20734" i="1"/>
  <c r="L20735" i="1"/>
  <c r="L20736" i="1"/>
  <c r="L20737" i="1"/>
  <c r="L20738" i="1"/>
  <c r="L20739" i="1"/>
  <c r="L20740" i="1"/>
  <c r="L20741" i="1"/>
  <c r="L20742" i="1"/>
  <c r="L20743" i="1"/>
  <c r="L20744" i="1"/>
  <c r="L20745" i="1"/>
  <c r="L20746" i="1"/>
  <c r="L20747" i="1"/>
  <c r="L20748" i="1"/>
  <c r="L20749" i="1"/>
  <c r="L20750" i="1"/>
  <c r="L20751" i="1"/>
  <c r="L20752" i="1"/>
  <c r="L20753" i="1"/>
  <c r="L20754" i="1"/>
  <c r="L20755" i="1"/>
  <c r="L20756" i="1"/>
  <c r="L20757" i="1"/>
  <c r="L20758" i="1"/>
  <c r="L20759" i="1"/>
  <c r="L20760" i="1"/>
  <c r="L20761" i="1"/>
  <c r="L20762" i="1"/>
  <c r="L20763" i="1"/>
  <c r="L20764" i="1"/>
  <c r="L20765" i="1"/>
  <c r="L20766" i="1"/>
  <c r="L20767" i="1"/>
  <c r="L20768" i="1"/>
  <c r="L20769" i="1"/>
  <c r="L20770" i="1"/>
  <c r="L20771" i="1"/>
  <c r="L20772" i="1"/>
  <c r="L20773" i="1"/>
  <c r="L20774" i="1"/>
  <c r="L20775" i="1"/>
  <c r="L20776" i="1"/>
  <c r="L20777" i="1"/>
  <c r="L20778" i="1"/>
  <c r="L20779" i="1"/>
  <c r="L20780" i="1"/>
  <c r="L20781" i="1"/>
  <c r="L20782" i="1"/>
  <c r="L20783" i="1"/>
  <c r="L20784" i="1"/>
  <c r="L20785" i="1"/>
  <c r="L20786" i="1"/>
  <c r="L20787" i="1"/>
  <c r="L20788" i="1"/>
  <c r="L20789" i="1"/>
  <c r="L20790" i="1"/>
  <c r="L20791" i="1"/>
  <c r="L20792" i="1"/>
  <c r="L20793" i="1"/>
  <c r="L20794" i="1"/>
  <c r="L20795" i="1"/>
  <c r="L20796" i="1"/>
  <c r="L20797" i="1"/>
  <c r="L20798" i="1"/>
  <c r="L20799" i="1"/>
  <c r="L20800" i="1"/>
  <c r="L20801" i="1"/>
  <c r="L20802" i="1"/>
  <c r="L20803" i="1"/>
  <c r="L20804" i="1"/>
  <c r="L20805" i="1"/>
  <c r="L20806" i="1"/>
  <c r="L20807" i="1"/>
  <c r="L20808" i="1"/>
  <c r="L20809" i="1"/>
  <c r="L20810" i="1"/>
  <c r="L20811" i="1"/>
  <c r="L20812" i="1"/>
  <c r="L20813" i="1"/>
  <c r="L20814" i="1"/>
  <c r="L20815" i="1"/>
  <c r="L20816" i="1"/>
  <c r="L20817" i="1"/>
  <c r="L20818" i="1"/>
  <c r="L20819" i="1"/>
  <c r="L20820" i="1"/>
  <c r="L20821" i="1"/>
  <c r="L20822" i="1"/>
  <c r="L20823" i="1"/>
  <c r="L20824" i="1"/>
  <c r="L20825" i="1"/>
  <c r="L20826" i="1"/>
  <c r="L20827" i="1"/>
  <c r="L20828" i="1"/>
  <c r="L20829" i="1"/>
  <c r="L20830" i="1"/>
  <c r="L20831" i="1"/>
  <c r="L20832" i="1"/>
  <c r="L20833" i="1"/>
  <c r="L20834" i="1"/>
  <c r="L20835" i="1"/>
  <c r="L20836" i="1"/>
  <c r="L20837" i="1"/>
  <c r="L20838" i="1"/>
  <c r="L20839" i="1"/>
  <c r="L20840" i="1"/>
  <c r="L20841" i="1"/>
  <c r="L20842" i="1"/>
  <c r="L20843" i="1"/>
  <c r="L20844" i="1"/>
  <c r="L20845" i="1"/>
  <c r="L20846" i="1"/>
  <c r="L20847" i="1"/>
  <c r="L20848" i="1"/>
  <c r="L20849" i="1"/>
  <c r="L20850" i="1"/>
  <c r="L20851" i="1"/>
  <c r="L20852" i="1"/>
  <c r="L20853" i="1"/>
  <c r="L20854" i="1"/>
  <c r="L20855" i="1"/>
  <c r="L20856" i="1"/>
  <c r="L20857" i="1"/>
  <c r="L20858" i="1"/>
  <c r="L20859" i="1"/>
  <c r="L20860" i="1"/>
  <c r="L20861" i="1"/>
  <c r="L20862" i="1"/>
  <c r="L20863" i="1"/>
  <c r="L20864" i="1"/>
  <c r="L20865" i="1"/>
  <c r="L20866" i="1"/>
  <c r="L20867" i="1"/>
  <c r="L20868" i="1"/>
  <c r="L20869" i="1"/>
  <c r="L20870" i="1"/>
  <c r="L20871" i="1"/>
  <c r="L20872" i="1"/>
  <c r="L20873" i="1"/>
  <c r="L20874" i="1"/>
  <c r="L20875" i="1"/>
  <c r="L20876" i="1"/>
  <c r="L20877" i="1"/>
  <c r="L20878" i="1"/>
  <c r="L20879" i="1"/>
  <c r="L20880" i="1"/>
  <c r="L20881" i="1"/>
  <c r="L20882" i="1"/>
  <c r="L20883" i="1"/>
  <c r="L20884" i="1"/>
  <c r="L20885" i="1"/>
  <c r="L20886" i="1"/>
  <c r="L20887" i="1"/>
  <c r="L20888" i="1"/>
  <c r="L20889" i="1"/>
  <c r="L20890" i="1"/>
  <c r="L20891" i="1"/>
  <c r="L20892" i="1"/>
  <c r="L20893" i="1"/>
  <c r="L20894" i="1"/>
  <c r="L20895" i="1"/>
  <c r="L20896" i="1"/>
  <c r="L20897" i="1"/>
  <c r="L20898" i="1"/>
  <c r="L20899" i="1"/>
  <c r="L20900" i="1"/>
  <c r="L20901" i="1"/>
  <c r="L20902" i="1"/>
  <c r="L20903" i="1"/>
  <c r="L20904" i="1"/>
  <c r="L20905" i="1"/>
  <c r="L20906" i="1"/>
  <c r="L20907" i="1"/>
  <c r="L20908" i="1"/>
  <c r="L20909" i="1"/>
  <c r="L20910" i="1"/>
  <c r="L20911" i="1"/>
  <c r="L20912" i="1"/>
  <c r="L20913" i="1"/>
  <c r="L20914" i="1"/>
  <c r="L20915" i="1"/>
  <c r="L20916" i="1"/>
  <c r="L20917" i="1"/>
  <c r="L20918" i="1"/>
  <c r="L20919" i="1"/>
  <c r="L20920" i="1"/>
  <c r="L20921" i="1"/>
  <c r="L20922" i="1"/>
  <c r="L20923" i="1"/>
  <c r="L20924" i="1"/>
  <c r="L20925" i="1"/>
  <c r="L20926" i="1"/>
  <c r="L20927" i="1"/>
  <c r="L20928" i="1"/>
  <c r="L20929" i="1"/>
  <c r="L20930" i="1"/>
  <c r="L20931" i="1"/>
  <c r="L20932" i="1"/>
  <c r="L20933" i="1"/>
  <c r="L20934" i="1"/>
  <c r="L20935" i="1"/>
  <c r="L20936" i="1"/>
  <c r="L20937" i="1"/>
  <c r="L20938" i="1"/>
  <c r="L20939" i="1"/>
  <c r="L20940" i="1"/>
  <c r="L20941" i="1"/>
  <c r="L20942" i="1"/>
  <c r="L20943" i="1"/>
  <c r="L20944" i="1"/>
  <c r="L20945" i="1"/>
  <c r="L20946" i="1"/>
  <c r="L20947" i="1"/>
  <c r="L20948" i="1"/>
  <c r="L20949" i="1"/>
  <c r="L20950" i="1"/>
  <c r="L20951" i="1"/>
  <c r="L20952" i="1"/>
  <c r="L20953" i="1"/>
  <c r="L20954" i="1"/>
  <c r="L20955" i="1"/>
  <c r="L20956" i="1"/>
  <c r="L20957" i="1"/>
  <c r="L20958" i="1"/>
  <c r="L20959" i="1"/>
  <c r="L20960" i="1"/>
  <c r="L20961" i="1"/>
  <c r="L20962" i="1"/>
  <c r="L20963" i="1"/>
  <c r="L20964" i="1"/>
  <c r="L20965" i="1"/>
  <c r="L20966" i="1"/>
  <c r="L20967" i="1"/>
  <c r="L20968" i="1"/>
  <c r="L20969" i="1"/>
  <c r="L20970" i="1"/>
  <c r="L20971" i="1"/>
  <c r="L20972" i="1"/>
  <c r="L20973" i="1"/>
  <c r="L20974" i="1"/>
  <c r="L20975" i="1"/>
  <c r="L20976" i="1"/>
  <c r="L20977" i="1"/>
  <c r="L20978" i="1"/>
  <c r="L20979" i="1"/>
  <c r="L20980" i="1"/>
  <c r="L20981" i="1"/>
  <c r="L20982" i="1"/>
  <c r="L20983" i="1"/>
  <c r="L20984" i="1"/>
  <c r="L20985" i="1"/>
  <c r="L20986" i="1"/>
  <c r="L20987" i="1"/>
  <c r="L20988" i="1"/>
  <c r="L20989" i="1"/>
  <c r="L20990" i="1"/>
  <c r="L20991" i="1"/>
  <c r="L20992" i="1"/>
  <c r="L20993" i="1"/>
  <c r="L20994" i="1"/>
  <c r="L20995" i="1"/>
  <c r="L20996" i="1"/>
  <c r="L20997" i="1"/>
  <c r="L20998" i="1"/>
  <c r="L20999" i="1"/>
  <c r="L21000" i="1"/>
  <c r="L21001" i="1"/>
  <c r="L21002" i="1"/>
  <c r="L21003" i="1"/>
  <c r="L21004" i="1"/>
  <c r="L21005" i="1"/>
  <c r="L21006" i="1"/>
  <c r="L21007" i="1"/>
  <c r="L21008" i="1"/>
  <c r="L21009" i="1"/>
  <c r="L21010" i="1"/>
  <c r="L21011" i="1"/>
  <c r="L21012" i="1"/>
  <c r="L21013" i="1"/>
  <c r="L21014" i="1"/>
  <c r="L21015" i="1"/>
  <c r="L21016" i="1"/>
  <c r="L21017" i="1"/>
  <c r="L21018" i="1"/>
  <c r="L21019" i="1"/>
  <c r="L21020" i="1"/>
  <c r="L21021" i="1"/>
  <c r="L21022" i="1"/>
  <c r="L21023" i="1"/>
  <c r="L21024" i="1"/>
  <c r="L21025" i="1"/>
  <c r="L21026" i="1"/>
  <c r="L21027" i="1"/>
  <c r="L21028" i="1"/>
  <c r="L21029" i="1"/>
  <c r="L21030" i="1"/>
  <c r="L21031" i="1"/>
  <c r="L21032" i="1"/>
  <c r="L21033" i="1"/>
  <c r="L21034" i="1"/>
  <c r="L21035" i="1"/>
  <c r="L21036" i="1"/>
  <c r="L21037" i="1"/>
  <c r="L21038" i="1"/>
  <c r="L21039" i="1"/>
  <c r="L21040" i="1"/>
  <c r="L21041" i="1"/>
  <c r="L21042" i="1"/>
  <c r="L21043" i="1"/>
  <c r="L21044" i="1"/>
  <c r="L21045" i="1"/>
  <c r="L21046" i="1"/>
  <c r="L21047" i="1"/>
  <c r="L21048" i="1"/>
  <c r="L21049" i="1"/>
  <c r="L21050" i="1"/>
  <c r="L21051" i="1"/>
  <c r="L21052" i="1"/>
  <c r="L21053" i="1"/>
  <c r="L21054" i="1"/>
  <c r="L21055" i="1"/>
  <c r="L21056" i="1"/>
  <c r="L21057" i="1"/>
  <c r="L21058" i="1"/>
  <c r="L21059" i="1"/>
  <c r="L21060" i="1"/>
  <c r="L21061" i="1"/>
  <c r="L21062" i="1"/>
  <c r="L21063" i="1"/>
  <c r="L21064" i="1"/>
  <c r="L21065" i="1"/>
  <c r="L21066" i="1"/>
  <c r="L21067" i="1"/>
  <c r="L21068" i="1"/>
  <c r="L21069" i="1"/>
  <c r="L21070" i="1"/>
  <c r="L21071" i="1"/>
  <c r="L21072" i="1"/>
  <c r="L21073" i="1"/>
  <c r="L21074" i="1"/>
  <c r="L21075" i="1"/>
  <c r="L21076" i="1"/>
  <c r="L21077" i="1"/>
  <c r="L21078" i="1"/>
  <c r="L21079" i="1"/>
  <c r="L21080" i="1"/>
  <c r="L21081" i="1"/>
  <c r="L21082" i="1"/>
  <c r="L21083" i="1"/>
  <c r="L21084" i="1"/>
  <c r="L21085" i="1"/>
  <c r="L21086" i="1"/>
  <c r="L21087" i="1"/>
  <c r="L21088" i="1"/>
  <c r="L21089" i="1"/>
  <c r="L21090" i="1"/>
  <c r="L21091" i="1"/>
  <c r="L21092" i="1"/>
  <c r="L21093" i="1"/>
  <c r="L21094" i="1"/>
  <c r="L21095" i="1"/>
  <c r="L21096" i="1"/>
  <c r="L21097" i="1"/>
  <c r="L21098" i="1"/>
  <c r="L21099" i="1"/>
  <c r="L21100" i="1"/>
  <c r="L21101" i="1"/>
  <c r="L21102" i="1"/>
  <c r="L21103" i="1"/>
  <c r="L21104" i="1"/>
  <c r="L21105" i="1"/>
  <c r="L21106" i="1"/>
  <c r="L21107" i="1"/>
  <c r="L21108" i="1"/>
  <c r="L21109" i="1"/>
  <c r="L21110" i="1"/>
  <c r="L21111" i="1"/>
  <c r="L21112" i="1"/>
  <c r="L21113" i="1"/>
  <c r="L21114" i="1"/>
  <c r="L21115" i="1"/>
  <c r="L21116" i="1"/>
  <c r="L21117" i="1"/>
  <c r="L21118" i="1"/>
  <c r="L21119" i="1"/>
  <c r="L21120" i="1"/>
  <c r="L21121" i="1"/>
  <c r="L21122" i="1"/>
  <c r="L21123" i="1"/>
  <c r="L21124" i="1"/>
  <c r="L21125" i="1"/>
  <c r="L21126" i="1"/>
  <c r="L21127" i="1"/>
  <c r="L21128" i="1"/>
  <c r="L21129" i="1"/>
  <c r="L21130" i="1"/>
  <c r="L21131" i="1"/>
  <c r="L21132" i="1"/>
  <c r="L21133" i="1"/>
  <c r="L21134" i="1"/>
  <c r="L21135" i="1"/>
  <c r="L21136" i="1"/>
  <c r="L21137" i="1"/>
  <c r="L21138" i="1"/>
  <c r="L21139" i="1"/>
  <c r="L21140" i="1"/>
  <c r="L21141" i="1"/>
  <c r="L21142" i="1"/>
  <c r="L21143" i="1"/>
  <c r="L21144" i="1"/>
  <c r="L21145" i="1"/>
  <c r="L21146" i="1"/>
  <c r="L21147" i="1"/>
  <c r="L21148" i="1"/>
  <c r="L21149" i="1"/>
  <c r="L21150" i="1"/>
  <c r="L21151" i="1"/>
  <c r="L21152" i="1"/>
  <c r="L21153" i="1"/>
  <c r="L21154" i="1"/>
  <c r="L21155" i="1"/>
  <c r="L21156" i="1"/>
  <c r="L21157" i="1"/>
  <c r="L21158" i="1"/>
  <c r="L21159" i="1"/>
  <c r="L21160" i="1"/>
  <c r="L21161" i="1"/>
  <c r="L21162" i="1"/>
  <c r="L21163" i="1"/>
  <c r="L21164" i="1"/>
  <c r="L21165" i="1"/>
  <c r="L21166" i="1"/>
  <c r="L21167" i="1"/>
  <c r="L21168" i="1"/>
  <c r="L21169" i="1"/>
  <c r="L21170" i="1"/>
  <c r="L21171" i="1"/>
  <c r="L21172" i="1"/>
  <c r="L21173" i="1"/>
  <c r="L21174" i="1"/>
  <c r="L21175" i="1"/>
  <c r="L21176" i="1"/>
  <c r="L21177" i="1"/>
  <c r="L21178" i="1"/>
  <c r="L21179" i="1"/>
  <c r="L21180" i="1"/>
  <c r="L21181" i="1"/>
  <c r="L21182" i="1"/>
  <c r="L21183" i="1"/>
  <c r="L21184" i="1"/>
  <c r="L21185" i="1"/>
  <c r="L21186" i="1"/>
  <c r="L21187" i="1"/>
  <c r="L21188" i="1"/>
  <c r="L21189" i="1"/>
  <c r="L21190" i="1"/>
  <c r="L21191" i="1"/>
  <c r="L21192" i="1"/>
  <c r="L21193" i="1"/>
  <c r="L21194" i="1"/>
  <c r="L21195" i="1"/>
  <c r="L21196" i="1"/>
  <c r="L21197" i="1"/>
  <c r="L21198" i="1"/>
  <c r="L21199" i="1"/>
  <c r="L21200" i="1"/>
  <c r="L21201" i="1"/>
  <c r="L21202" i="1"/>
  <c r="L21203" i="1"/>
  <c r="L21204" i="1"/>
  <c r="L21205" i="1"/>
  <c r="L21206" i="1"/>
  <c r="L21207" i="1"/>
  <c r="L21208" i="1"/>
  <c r="L21209" i="1"/>
  <c r="L21210" i="1"/>
  <c r="L21211" i="1"/>
  <c r="L21212" i="1"/>
  <c r="L21213" i="1"/>
  <c r="L21214" i="1"/>
  <c r="L21215" i="1"/>
  <c r="L21216" i="1"/>
  <c r="L21217" i="1"/>
  <c r="L21218" i="1"/>
  <c r="L21219" i="1"/>
  <c r="L21220" i="1"/>
  <c r="L21221" i="1"/>
  <c r="L21222" i="1"/>
  <c r="L21223" i="1"/>
  <c r="L21224" i="1"/>
  <c r="L21225" i="1"/>
  <c r="L21226" i="1"/>
  <c r="L21227" i="1"/>
  <c r="L21228" i="1"/>
  <c r="L21229" i="1"/>
  <c r="L21230" i="1"/>
  <c r="L21231" i="1"/>
  <c r="L21232" i="1"/>
  <c r="L21233" i="1"/>
  <c r="L21234" i="1"/>
  <c r="L21235" i="1"/>
  <c r="L21236" i="1"/>
  <c r="L21237" i="1"/>
  <c r="L21238" i="1"/>
  <c r="L21239" i="1"/>
  <c r="L21240" i="1"/>
  <c r="L21241" i="1"/>
  <c r="L21242" i="1"/>
  <c r="L21243" i="1"/>
  <c r="L21244" i="1"/>
  <c r="L21245" i="1"/>
  <c r="L21246" i="1"/>
  <c r="L21247" i="1"/>
  <c r="L21248" i="1"/>
  <c r="L21249" i="1"/>
  <c r="L21250" i="1"/>
  <c r="L21251" i="1"/>
  <c r="L21252" i="1"/>
  <c r="L21253" i="1"/>
  <c r="L21254" i="1"/>
  <c r="L21255" i="1"/>
  <c r="L21256" i="1"/>
  <c r="L21257" i="1"/>
  <c r="L21258" i="1"/>
  <c r="L21259" i="1"/>
  <c r="L21260" i="1"/>
  <c r="L21261" i="1"/>
  <c r="L21262" i="1"/>
  <c r="L21263" i="1"/>
  <c r="L21264" i="1"/>
  <c r="L21265" i="1"/>
  <c r="L21266" i="1"/>
  <c r="L21267" i="1"/>
  <c r="L21268" i="1"/>
  <c r="L21269" i="1"/>
  <c r="L21270" i="1"/>
  <c r="L21271" i="1"/>
  <c r="L21272" i="1"/>
  <c r="L21273" i="1"/>
  <c r="L21274" i="1"/>
  <c r="L21275" i="1"/>
  <c r="L21276" i="1"/>
  <c r="L21277" i="1"/>
  <c r="L21278" i="1"/>
  <c r="L21279" i="1"/>
  <c r="L21280" i="1"/>
  <c r="L21281" i="1"/>
  <c r="L21282" i="1"/>
  <c r="L21283" i="1"/>
  <c r="L21284" i="1"/>
  <c r="L21285" i="1"/>
  <c r="L21286" i="1"/>
  <c r="L21287" i="1"/>
  <c r="L21288" i="1"/>
  <c r="L21289" i="1"/>
  <c r="L21290" i="1"/>
  <c r="L21291" i="1"/>
  <c r="L21292" i="1"/>
  <c r="L21293" i="1"/>
  <c r="L21294" i="1"/>
  <c r="L21295" i="1"/>
  <c r="L21296" i="1"/>
  <c r="L21297" i="1"/>
  <c r="L21298" i="1"/>
  <c r="L21299" i="1"/>
  <c r="L21300" i="1"/>
  <c r="L21301" i="1"/>
  <c r="L21302" i="1"/>
  <c r="L21303" i="1"/>
  <c r="L21304" i="1"/>
  <c r="L21305" i="1"/>
  <c r="L21306" i="1"/>
  <c r="L21307" i="1"/>
  <c r="L21308" i="1"/>
  <c r="L21309" i="1"/>
  <c r="L21310" i="1"/>
  <c r="L21311" i="1"/>
  <c r="L21312" i="1"/>
  <c r="L21313" i="1"/>
  <c r="L21314" i="1"/>
  <c r="L21315" i="1"/>
  <c r="L21316" i="1"/>
  <c r="L21317" i="1"/>
  <c r="L21318" i="1"/>
  <c r="L21319" i="1"/>
  <c r="L21320" i="1"/>
  <c r="L21321" i="1"/>
  <c r="L21322" i="1"/>
  <c r="L21323" i="1"/>
  <c r="L21324" i="1"/>
  <c r="L21325" i="1"/>
  <c r="L21326" i="1"/>
  <c r="L21327" i="1"/>
  <c r="L21328" i="1"/>
  <c r="L21329" i="1"/>
  <c r="L21330" i="1"/>
  <c r="L21331" i="1"/>
  <c r="L21332" i="1"/>
  <c r="L21333" i="1"/>
  <c r="L21334" i="1"/>
  <c r="L21335" i="1"/>
  <c r="L21336" i="1"/>
  <c r="L21337" i="1"/>
  <c r="L21338" i="1"/>
  <c r="L21339" i="1"/>
  <c r="L21340" i="1"/>
  <c r="L21341" i="1"/>
  <c r="L21342" i="1"/>
  <c r="L21343" i="1"/>
  <c r="L21344" i="1"/>
  <c r="L21345" i="1"/>
  <c r="L21346" i="1"/>
  <c r="L21347" i="1"/>
  <c r="L21348" i="1"/>
  <c r="L21349" i="1"/>
  <c r="L21350" i="1"/>
  <c r="L21351" i="1"/>
  <c r="L21352" i="1"/>
  <c r="L21353" i="1"/>
  <c r="L21354" i="1"/>
  <c r="L21355" i="1"/>
  <c r="L21356" i="1"/>
  <c r="L21357" i="1"/>
  <c r="L21358" i="1"/>
  <c r="L21359" i="1"/>
  <c r="L21360" i="1"/>
  <c r="L21361" i="1"/>
  <c r="L21362" i="1"/>
  <c r="L21363" i="1"/>
  <c r="L21364" i="1"/>
  <c r="L21365" i="1"/>
  <c r="L21366" i="1"/>
  <c r="L21367" i="1"/>
  <c r="L21368" i="1"/>
  <c r="L21369" i="1"/>
  <c r="L21370" i="1"/>
  <c r="L21371" i="1"/>
  <c r="L21372" i="1"/>
  <c r="L21373" i="1"/>
  <c r="L21374" i="1"/>
  <c r="L21375" i="1"/>
  <c r="L21376" i="1"/>
  <c r="L21377" i="1"/>
  <c r="L21378" i="1"/>
  <c r="L21379" i="1"/>
  <c r="L21380" i="1"/>
  <c r="L21381" i="1"/>
  <c r="L21382" i="1"/>
  <c r="L21383" i="1"/>
  <c r="L21384" i="1"/>
  <c r="L21385" i="1"/>
  <c r="L21386" i="1"/>
  <c r="L21387" i="1"/>
  <c r="L21388" i="1"/>
  <c r="L21389" i="1"/>
  <c r="L21390" i="1"/>
  <c r="L21391" i="1"/>
  <c r="L21392" i="1"/>
  <c r="L21393" i="1"/>
  <c r="L21394" i="1"/>
  <c r="L21395" i="1"/>
  <c r="L21396" i="1"/>
  <c r="L21397" i="1"/>
  <c r="L21398" i="1"/>
  <c r="L21399" i="1"/>
  <c r="L21400" i="1"/>
  <c r="L21401" i="1"/>
  <c r="L21402" i="1"/>
  <c r="L21403" i="1"/>
  <c r="L21404" i="1"/>
  <c r="L21405" i="1"/>
  <c r="L21406" i="1"/>
  <c r="L21407" i="1"/>
  <c r="L21408" i="1"/>
  <c r="L21409" i="1"/>
  <c r="L21410" i="1"/>
  <c r="L21411" i="1"/>
  <c r="L21412" i="1"/>
  <c r="L21413" i="1"/>
  <c r="L21414" i="1"/>
  <c r="L21415" i="1"/>
  <c r="L21416" i="1"/>
  <c r="L21417" i="1"/>
  <c r="L21418" i="1"/>
  <c r="L21419" i="1"/>
  <c r="L21420" i="1"/>
  <c r="L21421" i="1"/>
  <c r="L21422" i="1"/>
  <c r="L21423" i="1"/>
  <c r="L21424" i="1"/>
  <c r="L21425" i="1"/>
  <c r="L21426" i="1"/>
  <c r="L21427" i="1"/>
  <c r="L21428" i="1"/>
  <c r="L21429" i="1"/>
  <c r="L21430" i="1"/>
  <c r="L21431" i="1"/>
  <c r="L21432" i="1"/>
  <c r="L21433" i="1"/>
  <c r="L21434" i="1"/>
  <c r="L21435" i="1"/>
  <c r="L21436" i="1"/>
  <c r="L21437" i="1"/>
  <c r="L21438" i="1"/>
  <c r="L21439" i="1"/>
  <c r="L21440" i="1"/>
  <c r="L21441" i="1"/>
  <c r="L21442" i="1"/>
  <c r="L21443" i="1"/>
  <c r="L21444" i="1"/>
  <c r="L21445" i="1"/>
  <c r="L21446" i="1"/>
  <c r="L21447" i="1"/>
  <c r="L21448" i="1"/>
  <c r="L21449" i="1"/>
  <c r="L21450" i="1"/>
  <c r="L21451" i="1"/>
  <c r="L21452" i="1"/>
  <c r="L21453" i="1"/>
  <c r="L21454" i="1"/>
  <c r="L21455" i="1"/>
  <c r="L21456" i="1"/>
  <c r="L21457" i="1"/>
  <c r="L21458" i="1"/>
  <c r="L21459" i="1"/>
  <c r="L21460" i="1"/>
  <c r="L21461" i="1"/>
  <c r="L21462" i="1"/>
  <c r="L21463" i="1"/>
  <c r="L21464" i="1"/>
  <c r="L21465" i="1"/>
  <c r="L21466" i="1"/>
  <c r="L21467" i="1"/>
  <c r="L21468" i="1"/>
  <c r="L21469" i="1"/>
  <c r="L21470" i="1"/>
  <c r="L21471" i="1"/>
  <c r="L21472" i="1"/>
  <c r="L21473" i="1"/>
  <c r="L21474" i="1"/>
  <c r="L21475" i="1"/>
  <c r="L21476" i="1"/>
  <c r="L21477" i="1"/>
  <c r="L21478" i="1"/>
  <c r="L21479" i="1"/>
  <c r="L21480" i="1"/>
  <c r="L21481" i="1"/>
  <c r="L21482" i="1"/>
  <c r="L21483" i="1"/>
  <c r="L21484" i="1"/>
  <c r="L21485" i="1"/>
  <c r="L21486" i="1"/>
  <c r="L21487" i="1"/>
  <c r="L21488" i="1"/>
  <c r="L21489" i="1"/>
  <c r="L21490" i="1"/>
  <c r="L21491" i="1"/>
  <c r="L21492" i="1"/>
  <c r="L21493" i="1"/>
  <c r="L21494" i="1"/>
  <c r="L21495" i="1"/>
  <c r="L21496" i="1"/>
  <c r="L21497" i="1"/>
  <c r="L21498" i="1"/>
  <c r="L21499" i="1"/>
  <c r="L21500" i="1"/>
  <c r="L21501" i="1"/>
  <c r="L21502" i="1"/>
  <c r="L21503" i="1"/>
  <c r="L21504" i="1"/>
  <c r="L21505" i="1"/>
  <c r="L21506" i="1"/>
  <c r="L21507" i="1"/>
  <c r="L21508" i="1"/>
  <c r="L21509" i="1"/>
  <c r="L21510" i="1"/>
  <c r="L21511" i="1"/>
  <c r="L21512" i="1"/>
  <c r="L21513" i="1"/>
  <c r="L21514" i="1"/>
  <c r="L21515" i="1"/>
  <c r="L21516" i="1"/>
  <c r="L21517" i="1"/>
  <c r="L21518" i="1"/>
  <c r="L21519" i="1"/>
  <c r="L21520" i="1"/>
  <c r="L21521" i="1"/>
  <c r="L21522" i="1"/>
  <c r="L21523" i="1"/>
  <c r="L21524" i="1"/>
  <c r="L21525" i="1"/>
  <c r="L21526" i="1"/>
  <c r="L21527" i="1"/>
  <c r="L21528" i="1"/>
  <c r="L21529" i="1"/>
  <c r="L21530" i="1"/>
  <c r="L21531" i="1"/>
  <c r="L21532" i="1"/>
  <c r="L21533" i="1"/>
  <c r="L21534" i="1"/>
  <c r="L21535" i="1"/>
  <c r="L21536" i="1"/>
  <c r="L21537" i="1"/>
  <c r="L21538" i="1"/>
  <c r="L21539" i="1"/>
  <c r="L21540" i="1"/>
  <c r="L21541" i="1"/>
  <c r="L21542" i="1"/>
  <c r="L21543" i="1"/>
  <c r="L21544" i="1"/>
  <c r="L21545" i="1"/>
  <c r="L21546" i="1"/>
  <c r="L21547" i="1"/>
  <c r="L21548" i="1"/>
  <c r="L21549" i="1"/>
  <c r="L21550" i="1"/>
  <c r="L21551" i="1"/>
  <c r="L21552" i="1"/>
  <c r="L21553" i="1"/>
  <c r="L21554" i="1"/>
  <c r="L21555" i="1"/>
  <c r="L21556" i="1"/>
  <c r="L21557" i="1"/>
  <c r="L21558" i="1"/>
  <c r="L21559" i="1"/>
  <c r="L21560" i="1"/>
  <c r="L21561" i="1"/>
  <c r="L21562" i="1"/>
  <c r="L21563" i="1"/>
  <c r="L21564" i="1"/>
  <c r="L21565" i="1"/>
  <c r="L21566" i="1"/>
  <c r="L21567" i="1"/>
  <c r="L21568" i="1"/>
  <c r="L21569" i="1"/>
  <c r="L21570" i="1"/>
  <c r="L21571" i="1"/>
  <c r="L21572" i="1"/>
  <c r="L21573" i="1"/>
  <c r="L21574" i="1"/>
  <c r="L21575" i="1"/>
  <c r="L21576" i="1"/>
  <c r="L21577" i="1"/>
  <c r="L21578" i="1"/>
  <c r="L21579" i="1"/>
  <c r="L21580" i="1"/>
  <c r="L21581" i="1"/>
  <c r="L21582" i="1"/>
  <c r="L21583" i="1"/>
  <c r="L21584" i="1"/>
  <c r="L21585" i="1"/>
  <c r="L21586" i="1"/>
  <c r="L21587" i="1"/>
  <c r="L21588" i="1"/>
  <c r="L21589" i="1"/>
  <c r="L21590" i="1"/>
  <c r="L21591" i="1"/>
  <c r="L21592" i="1"/>
  <c r="L21593" i="1"/>
  <c r="L21594" i="1"/>
  <c r="L21595" i="1"/>
  <c r="L21596" i="1"/>
  <c r="L21597" i="1"/>
  <c r="L21598" i="1"/>
  <c r="L21599" i="1"/>
  <c r="L21600" i="1"/>
  <c r="L21601" i="1"/>
  <c r="L21602" i="1"/>
  <c r="L21603" i="1"/>
  <c r="L21604" i="1"/>
  <c r="L21605" i="1"/>
  <c r="L21606" i="1"/>
  <c r="L21607" i="1"/>
  <c r="L21608" i="1"/>
  <c r="L21609" i="1"/>
  <c r="L21610" i="1"/>
  <c r="L21611" i="1"/>
  <c r="L21612" i="1"/>
  <c r="L21613" i="1"/>
  <c r="L21614" i="1"/>
  <c r="L21615" i="1"/>
  <c r="L21616" i="1"/>
  <c r="L21617" i="1"/>
  <c r="L21618" i="1"/>
  <c r="L21619" i="1"/>
  <c r="L21620" i="1"/>
  <c r="L21621" i="1"/>
  <c r="L21622" i="1"/>
  <c r="L21623" i="1"/>
  <c r="L21624" i="1"/>
  <c r="L21625" i="1"/>
  <c r="L21626" i="1"/>
  <c r="L21627" i="1"/>
  <c r="L21628" i="1"/>
  <c r="L21629" i="1"/>
  <c r="L21630" i="1"/>
  <c r="L21631" i="1"/>
  <c r="L21632" i="1"/>
  <c r="L21633" i="1"/>
  <c r="L21634" i="1"/>
  <c r="L21635" i="1"/>
  <c r="L21636" i="1"/>
  <c r="L21637" i="1"/>
  <c r="L21638" i="1"/>
  <c r="L21639" i="1"/>
  <c r="L21640" i="1"/>
  <c r="L21641" i="1"/>
  <c r="L21642" i="1"/>
  <c r="L21643" i="1"/>
  <c r="L21644" i="1"/>
  <c r="L21645" i="1"/>
  <c r="L21646" i="1"/>
  <c r="L21647" i="1"/>
  <c r="L21648" i="1"/>
  <c r="L21649" i="1"/>
  <c r="L21650" i="1"/>
  <c r="L21651" i="1"/>
  <c r="L21652" i="1"/>
  <c r="L21653" i="1"/>
  <c r="L21654" i="1"/>
  <c r="L21655" i="1"/>
  <c r="L21656" i="1"/>
  <c r="L21657" i="1"/>
  <c r="L21658" i="1"/>
  <c r="L21659" i="1"/>
  <c r="L21660" i="1"/>
  <c r="L21661" i="1"/>
  <c r="L21662" i="1"/>
  <c r="L21663" i="1"/>
  <c r="L21664" i="1"/>
  <c r="L21665" i="1"/>
  <c r="L21666" i="1"/>
  <c r="L21667" i="1"/>
  <c r="L21668" i="1"/>
  <c r="L21669" i="1"/>
  <c r="L21670" i="1"/>
  <c r="L21671" i="1"/>
  <c r="L21672" i="1"/>
  <c r="L21673" i="1"/>
  <c r="L21674" i="1"/>
  <c r="L21675" i="1"/>
  <c r="L21676" i="1"/>
  <c r="L21677" i="1"/>
  <c r="L21678" i="1"/>
  <c r="L21679" i="1"/>
  <c r="L21680" i="1"/>
  <c r="L21681" i="1"/>
  <c r="L21682" i="1"/>
  <c r="L21683" i="1"/>
  <c r="L21684" i="1"/>
  <c r="L21685" i="1"/>
  <c r="L21686" i="1"/>
  <c r="L21687" i="1"/>
  <c r="L21688" i="1"/>
  <c r="L21689" i="1"/>
  <c r="L21690" i="1"/>
  <c r="L21691" i="1"/>
  <c r="L21692" i="1"/>
  <c r="L21693" i="1"/>
  <c r="L21694" i="1"/>
  <c r="L21695" i="1"/>
  <c r="L21696" i="1"/>
  <c r="L21697" i="1"/>
  <c r="L21698" i="1"/>
  <c r="L21699" i="1"/>
  <c r="L21700" i="1"/>
  <c r="L21701" i="1"/>
  <c r="L21702" i="1"/>
  <c r="L21703" i="1"/>
  <c r="L21704" i="1"/>
  <c r="L21705" i="1"/>
  <c r="L21706" i="1"/>
  <c r="L21707" i="1"/>
  <c r="L21708" i="1"/>
  <c r="L21709" i="1"/>
  <c r="L21710" i="1"/>
  <c r="L21711" i="1"/>
  <c r="L21712" i="1"/>
  <c r="L21713" i="1"/>
  <c r="L21714" i="1"/>
  <c r="L21715" i="1"/>
  <c r="L21716" i="1"/>
  <c r="L21717" i="1"/>
  <c r="L21718" i="1"/>
  <c r="L21719" i="1"/>
  <c r="L21720" i="1"/>
  <c r="L21721" i="1"/>
  <c r="L21722" i="1"/>
  <c r="L21723" i="1"/>
  <c r="L21724" i="1"/>
  <c r="L21725" i="1"/>
  <c r="L21726" i="1"/>
  <c r="L21727" i="1"/>
  <c r="L21728" i="1"/>
  <c r="L21729" i="1"/>
  <c r="L21730" i="1"/>
  <c r="L21731" i="1"/>
  <c r="L21732" i="1"/>
  <c r="L21733" i="1"/>
  <c r="L21734" i="1"/>
  <c r="L21735" i="1"/>
  <c r="L21736" i="1"/>
  <c r="L21737" i="1"/>
  <c r="L21738" i="1"/>
  <c r="L21739" i="1"/>
  <c r="L21740" i="1"/>
  <c r="L21741" i="1"/>
  <c r="L21742" i="1"/>
  <c r="L21743" i="1"/>
  <c r="L21744" i="1"/>
  <c r="L21745" i="1"/>
  <c r="L21746" i="1"/>
  <c r="L21747" i="1"/>
  <c r="L21748" i="1"/>
  <c r="L21749" i="1"/>
  <c r="L21750" i="1"/>
  <c r="L21751" i="1"/>
  <c r="L21752" i="1"/>
  <c r="L21753" i="1"/>
  <c r="L21754" i="1"/>
  <c r="L21755" i="1"/>
  <c r="L21756" i="1"/>
  <c r="L21757" i="1"/>
  <c r="L21758" i="1"/>
  <c r="L21759" i="1"/>
  <c r="L21760" i="1"/>
  <c r="L21761" i="1"/>
  <c r="L21762" i="1"/>
  <c r="L21763" i="1"/>
  <c r="L21764" i="1"/>
  <c r="L21765" i="1"/>
  <c r="L21766" i="1"/>
  <c r="L21767" i="1"/>
  <c r="L21768" i="1"/>
  <c r="L21769" i="1"/>
  <c r="L21770" i="1"/>
  <c r="L21771" i="1"/>
  <c r="L21772" i="1"/>
  <c r="L21773" i="1"/>
  <c r="L21774" i="1"/>
  <c r="L21775" i="1"/>
  <c r="L21776" i="1"/>
  <c r="L21777" i="1"/>
  <c r="L21778" i="1"/>
  <c r="L21779" i="1"/>
  <c r="L21780" i="1"/>
  <c r="L21781" i="1"/>
  <c r="L21782" i="1"/>
  <c r="L21783" i="1"/>
  <c r="L21784" i="1"/>
  <c r="L21785" i="1"/>
  <c r="L21786" i="1"/>
  <c r="L21787" i="1"/>
  <c r="L21788" i="1"/>
  <c r="L21789" i="1"/>
  <c r="L21790" i="1"/>
  <c r="L21791" i="1"/>
  <c r="L21792" i="1"/>
  <c r="L21793" i="1"/>
  <c r="L21794" i="1"/>
  <c r="L21795" i="1"/>
  <c r="L21796" i="1"/>
  <c r="L21797" i="1"/>
  <c r="L21798" i="1"/>
  <c r="L21799" i="1"/>
  <c r="L21800" i="1"/>
  <c r="L21801" i="1"/>
  <c r="L21802" i="1"/>
  <c r="L21803" i="1"/>
  <c r="L21804" i="1"/>
  <c r="L21805" i="1"/>
  <c r="L21806" i="1"/>
  <c r="L21807" i="1"/>
  <c r="L21808" i="1"/>
  <c r="L21809" i="1"/>
  <c r="L21810" i="1"/>
  <c r="L21811" i="1"/>
  <c r="L21812" i="1"/>
  <c r="L21813" i="1"/>
  <c r="L21814" i="1"/>
  <c r="L21815" i="1"/>
  <c r="L21816" i="1"/>
  <c r="L21817" i="1"/>
  <c r="L21818" i="1"/>
  <c r="L21819" i="1"/>
  <c r="L21820" i="1"/>
  <c r="L21821" i="1"/>
  <c r="L21822" i="1"/>
  <c r="L21823" i="1"/>
  <c r="L21824" i="1"/>
  <c r="L21825" i="1"/>
  <c r="L21826" i="1"/>
  <c r="L21827" i="1"/>
  <c r="L21828" i="1"/>
  <c r="L21829" i="1"/>
  <c r="L21830" i="1"/>
  <c r="L21831" i="1"/>
  <c r="L21832" i="1"/>
  <c r="L21833" i="1"/>
  <c r="L21834" i="1"/>
  <c r="L21835" i="1"/>
  <c r="L21836" i="1"/>
  <c r="L21837" i="1"/>
  <c r="L21838" i="1"/>
  <c r="L21839" i="1"/>
  <c r="L21840" i="1"/>
  <c r="L21841" i="1"/>
  <c r="L21842" i="1"/>
  <c r="L21843" i="1"/>
  <c r="L21844" i="1"/>
  <c r="L21845" i="1"/>
  <c r="L21846" i="1"/>
  <c r="L21847" i="1"/>
  <c r="L21848" i="1"/>
  <c r="L21849" i="1"/>
  <c r="L21850" i="1"/>
  <c r="L21851" i="1"/>
  <c r="L21852" i="1"/>
  <c r="L21853" i="1"/>
  <c r="L21854" i="1"/>
  <c r="L21855" i="1"/>
  <c r="L21856" i="1"/>
  <c r="L21857" i="1"/>
  <c r="L21858" i="1"/>
  <c r="L21859" i="1"/>
  <c r="L21860" i="1"/>
  <c r="L21861" i="1"/>
  <c r="L21862" i="1"/>
  <c r="L21863" i="1"/>
  <c r="L21864" i="1"/>
  <c r="L21865" i="1"/>
  <c r="L21866" i="1"/>
  <c r="L21867" i="1"/>
  <c r="L21868" i="1"/>
  <c r="L21869" i="1"/>
  <c r="L21870" i="1"/>
  <c r="L21871" i="1"/>
  <c r="L21872" i="1"/>
  <c r="L21873" i="1"/>
  <c r="L21874" i="1"/>
  <c r="L21875" i="1"/>
  <c r="L21876" i="1"/>
  <c r="L21877" i="1"/>
  <c r="L21878" i="1"/>
  <c r="L21879" i="1"/>
  <c r="L21880" i="1"/>
  <c r="L21881" i="1"/>
  <c r="L21882" i="1"/>
  <c r="L21883" i="1"/>
  <c r="L21884" i="1"/>
  <c r="L21885" i="1"/>
  <c r="L21886" i="1"/>
  <c r="L21887" i="1"/>
  <c r="L21888" i="1"/>
  <c r="L21889" i="1"/>
  <c r="L21890" i="1"/>
  <c r="L21891" i="1"/>
  <c r="L21892" i="1"/>
  <c r="L21893" i="1"/>
  <c r="L21894" i="1"/>
  <c r="L21895" i="1"/>
  <c r="L21896" i="1"/>
  <c r="L21897" i="1"/>
  <c r="L21898" i="1"/>
  <c r="L21899" i="1"/>
  <c r="L21900" i="1"/>
  <c r="L21901" i="1"/>
  <c r="L21902" i="1"/>
  <c r="L21903" i="1"/>
  <c r="L21904" i="1"/>
  <c r="L21905" i="1"/>
  <c r="L21906" i="1"/>
  <c r="L21907" i="1"/>
  <c r="L21908" i="1"/>
  <c r="L21909" i="1"/>
  <c r="L21910" i="1"/>
  <c r="L21911" i="1"/>
  <c r="L21912" i="1"/>
  <c r="L21913" i="1"/>
  <c r="L21914" i="1"/>
  <c r="L21915" i="1"/>
  <c r="L21916" i="1"/>
  <c r="L21917" i="1"/>
  <c r="L21918" i="1"/>
  <c r="L21919" i="1"/>
  <c r="L21920" i="1"/>
  <c r="L21921" i="1"/>
  <c r="L21922" i="1"/>
  <c r="L21923" i="1"/>
  <c r="L21924" i="1"/>
  <c r="L21925" i="1"/>
  <c r="L21926" i="1"/>
  <c r="L21927" i="1"/>
  <c r="L21928" i="1"/>
  <c r="L21929" i="1"/>
  <c r="L21930" i="1"/>
  <c r="L21931" i="1"/>
  <c r="L21932" i="1"/>
  <c r="L21933" i="1"/>
  <c r="L21934" i="1"/>
  <c r="L21935" i="1"/>
  <c r="L21936" i="1"/>
  <c r="L21937" i="1"/>
  <c r="L21938" i="1"/>
  <c r="L21939" i="1"/>
  <c r="L21940" i="1"/>
  <c r="L21941" i="1"/>
  <c r="L21942" i="1"/>
  <c r="L21943" i="1"/>
  <c r="L21944" i="1"/>
  <c r="L21945" i="1"/>
  <c r="L21946" i="1"/>
  <c r="L21947" i="1"/>
  <c r="L21948" i="1"/>
  <c r="L21949" i="1"/>
  <c r="L21950" i="1"/>
  <c r="L21951" i="1"/>
  <c r="L21952" i="1"/>
  <c r="L21953" i="1"/>
  <c r="L21954" i="1"/>
  <c r="L21955" i="1"/>
  <c r="L21956" i="1"/>
  <c r="L21957" i="1"/>
  <c r="L21958" i="1"/>
  <c r="L21959" i="1"/>
  <c r="L21960" i="1"/>
  <c r="L21961" i="1"/>
  <c r="L21962" i="1"/>
  <c r="L21963" i="1"/>
  <c r="L21964" i="1"/>
  <c r="L21965" i="1"/>
  <c r="L21966" i="1"/>
  <c r="L21967" i="1"/>
  <c r="L21968" i="1"/>
  <c r="L21969" i="1"/>
  <c r="L21970" i="1"/>
  <c r="L21971" i="1"/>
  <c r="L21972" i="1"/>
  <c r="L21973" i="1"/>
  <c r="L21974" i="1"/>
  <c r="L21975" i="1"/>
  <c r="L21976" i="1"/>
  <c r="L21977" i="1"/>
  <c r="L21978" i="1"/>
  <c r="L21979" i="1"/>
  <c r="L21980" i="1"/>
  <c r="L21981" i="1"/>
  <c r="L21982" i="1"/>
  <c r="L21983" i="1"/>
  <c r="L21984" i="1"/>
  <c r="L21985" i="1"/>
  <c r="L21986" i="1"/>
  <c r="L21987" i="1"/>
  <c r="L21988" i="1"/>
  <c r="L21989" i="1"/>
  <c r="L21990" i="1"/>
  <c r="L21991" i="1"/>
  <c r="L21992" i="1"/>
  <c r="L21993" i="1"/>
  <c r="L21994" i="1"/>
  <c r="L21995" i="1"/>
  <c r="L21996" i="1"/>
  <c r="L21997" i="1"/>
  <c r="L21998" i="1"/>
  <c r="L21999" i="1"/>
  <c r="L22000" i="1"/>
  <c r="L22001" i="1"/>
  <c r="L22002" i="1"/>
  <c r="L22003" i="1"/>
  <c r="L22004" i="1"/>
  <c r="L22005" i="1"/>
  <c r="L22006" i="1"/>
  <c r="L22007" i="1"/>
  <c r="L22008" i="1"/>
  <c r="L22009" i="1"/>
  <c r="L22010" i="1"/>
  <c r="L22011" i="1"/>
  <c r="L22012" i="1"/>
  <c r="L22013" i="1"/>
  <c r="L22014" i="1"/>
  <c r="L22015" i="1"/>
  <c r="L22016" i="1"/>
  <c r="L22017" i="1"/>
  <c r="L22018" i="1"/>
  <c r="L22019" i="1"/>
  <c r="L22020" i="1"/>
  <c r="L22021" i="1"/>
  <c r="L22022" i="1"/>
  <c r="L22023" i="1"/>
  <c r="L22024" i="1"/>
  <c r="L22025" i="1"/>
  <c r="L22026" i="1"/>
  <c r="L22027" i="1"/>
  <c r="L22028" i="1"/>
  <c r="L22029" i="1"/>
  <c r="L22030" i="1"/>
  <c r="L22031" i="1"/>
  <c r="L22032" i="1"/>
  <c r="L22033" i="1"/>
  <c r="L22034" i="1"/>
  <c r="L22035" i="1"/>
  <c r="L22036" i="1"/>
  <c r="L22037" i="1"/>
  <c r="L22038" i="1"/>
  <c r="L22039" i="1"/>
  <c r="L22040" i="1"/>
  <c r="L22041" i="1"/>
  <c r="L22042" i="1"/>
  <c r="L22043" i="1"/>
  <c r="L22044" i="1"/>
  <c r="L22045" i="1"/>
  <c r="L22046" i="1"/>
  <c r="L22047" i="1"/>
  <c r="L22048" i="1"/>
  <c r="L22049" i="1"/>
  <c r="L22050" i="1"/>
  <c r="L22051" i="1"/>
  <c r="L22052" i="1"/>
  <c r="L22053" i="1"/>
  <c r="L22054" i="1"/>
  <c r="L22055" i="1"/>
  <c r="L22056" i="1"/>
  <c r="L22057" i="1"/>
  <c r="L22058" i="1"/>
  <c r="L22059" i="1"/>
  <c r="L22060" i="1"/>
  <c r="L22061" i="1"/>
  <c r="L22062" i="1"/>
  <c r="L22063" i="1"/>
  <c r="L22064" i="1"/>
  <c r="L22065" i="1"/>
  <c r="L22066" i="1"/>
  <c r="L22067" i="1"/>
  <c r="L22068" i="1"/>
  <c r="L22069" i="1"/>
  <c r="L22070" i="1"/>
  <c r="L22071" i="1"/>
  <c r="L22072" i="1"/>
  <c r="L22073" i="1"/>
  <c r="L22074" i="1"/>
  <c r="L22075" i="1"/>
  <c r="L22076" i="1"/>
  <c r="L22077" i="1"/>
  <c r="L22078" i="1"/>
  <c r="L22079" i="1"/>
  <c r="L22080" i="1"/>
  <c r="L22081" i="1"/>
  <c r="L22082" i="1"/>
  <c r="L22083" i="1"/>
  <c r="L22084" i="1"/>
  <c r="L22085" i="1"/>
  <c r="L22086" i="1"/>
  <c r="L22087" i="1"/>
  <c r="L22088" i="1"/>
  <c r="L22089" i="1"/>
  <c r="L22090" i="1"/>
  <c r="L22091" i="1"/>
  <c r="L22092" i="1"/>
  <c r="L22093" i="1"/>
  <c r="L22094" i="1"/>
  <c r="L22095" i="1"/>
  <c r="L22096" i="1"/>
  <c r="L22097" i="1"/>
  <c r="L22098" i="1"/>
  <c r="L22099" i="1"/>
  <c r="L22100" i="1"/>
  <c r="L22101" i="1"/>
  <c r="L22102" i="1"/>
  <c r="L22103" i="1"/>
  <c r="L22104" i="1"/>
  <c r="L22105" i="1"/>
  <c r="L22106" i="1"/>
  <c r="L22107" i="1"/>
  <c r="L22108" i="1"/>
  <c r="L22109" i="1"/>
  <c r="L22110" i="1"/>
  <c r="L22111" i="1"/>
  <c r="L22112" i="1"/>
  <c r="L22113" i="1"/>
  <c r="L22114" i="1"/>
  <c r="L22115" i="1"/>
  <c r="L22116" i="1"/>
  <c r="L22117" i="1"/>
  <c r="L22118" i="1"/>
  <c r="L22119" i="1"/>
  <c r="L22120" i="1"/>
  <c r="L22121" i="1"/>
  <c r="L22122" i="1"/>
  <c r="L22123" i="1"/>
  <c r="L22124" i="1"/>
  <c r="L22125" i="1"/>
  <c r="L22126" i="1"/>
  <c r="L22127" i="1"/>
  <c r="L22128" i="1"/>
  <c r="L22129" i="1"/>
  <c r="L22130" i="1"/>
  <c r="L22131" i="1"/>
  <c r="L22132" i="1"/>
  <c r="L22133" i="1"/>
  <c r="L22134" i="1"/>
  <c r="L22135" i="1"/>
  <c r="L22136" i="1"/>
  <c r="L22137" i="1"/>
  <c r="L22138" i="1"/>
  <c r="L22139" i="1"/>
  <c r="L22140" i="1"/>
  <c r="L22141" i="1"/>
  <c r="L22142" i="1"/>
  <c r="L22143" i="1"/>
  <c r="L22144" i="1"/>
  <c r="L22145" i="1"/>
  <c r="L22146" i="1"/>
  <c r="L22147" i="1"/>
  <c r="L22148" i="1"/>
  <c r="L22149" i="1"/>
  <c r="L22150" i="1"/>
  <c r="L22151" i="1"/>
  <c r="L22152" i="1"/>
  <c r="L22153" i="1"/>
  <c r="L22154" i="1"/>
  <c r="L22155" i="1"/>
  <c r="L22156" i="1"/>
  <c r="L22157" i="1"/>
  <c r="L22158" i="1"/>
  <c r="L22159" i="1"/>
  <c r="L22160" i="1"/>
  <c r="L22161" i="1"/>
  <c r="L22162" i="1"/>
  <c r="L22163" i="1"/>
  <c r="L22164" i="1"/>
  <c r="L22165" i="1"/>
  <c r="L22166" i="1"/>
  <c r="L22167" i="1"/>
  <c r="L22168" i="1"/>
  <c r="L22169" i="1"/>
  <c r="L22170" i="1"/>
  <c r="L22171" i="1"/>
  <c r="L22172" i="1"/>
  <c r="L22173" i="1"/>
  <c r="L22174" i="1"/>
  <c r="L22175" i="1"/>
  <c r="L22176" i="1"/>
  <c r="L22177" i="1"/>
  <c r="L22178" i="1"/>
  <c r="L22179" i="1"/>
  <c r="L22180" i="1"/>
  <c r="L22181" i="1"/>
  <c r="L22182" i="1"/>
  <c r="L22183" i="1"/>
  <c r="L22184" i="1"/>
  <c r="L22185" i="1"/>
  <c r="L22186" i="1"/>
  <c r="L22187" i="1"/>
  <c r="L22188" i="1"/>
  <c r="L22189" i="1"/>
  <c r="L22190" i="1"/>
  <c r="L22191" i="1"/>
  <c r="L22192" i="1"/>
  <c r="L22193" i="1"/>
  <c r="L22194" i="1"/>
  <c r="L22195" i="1"/>
  <c r="L22196" i="1"/>
  <c r="L22197" i="1"/>
  <c r="L22198" i="1"/>
  <c r="L22199" i="1"/>
  <c r="L22200" i="1"/>
  <c r="L22201" i="1"/>
  <c r="L22202" i="1"/>
  <c r="L22203" i="1"/>
  <c r="L22204" i="1"/>
  <c r="L22205" i="1"/>
  <c r="L22206" i="1"/>
  <c r="L22207" i="1"/>
  <c r="L22208" i="1"/>
  <c r="L22209" i="1"/>
  <c r="L22210" i="1"/>
  <c r="L22211" i="1"/>
  <c r="L22212" i="1"/>
  <c r="L22213" i="1"/>
  <c r="L22214" i="1"/>
  <c r="L22215" i="1"/>
  <c r="L22216" i="1"/>
  <c r="L22217" i="1"/>
  <c r="L22218" i="1"/>
  <c r="L22219" i="1"/>
  <c r="L22220" i="1"/>
  <c r="L22221" i="1"/>
  <c r="L22222" i="1"/>
  <c r="L22223" i="1"/>
  <c r="L22224" i="1"/>
  <c r="L22225" i="1"/>
  <c r="L22226" i="1"/>
  <c r="L22227" i="1"/>
  <c r="L22228" i="1"/>
  <c r="L22229" i="1"/>
  <c r="L22230" i="1"/>
  <c r="L22231" i="1"/>
  <c r="L22232" i="1"/>
  <c r="L22233" i="1"/>
  <c r="L22234" i="1"/>
  <c r="L22235" i="1"/>
  <c r="L22236" i="1"/>
  <c r="L22237" i="1"/>
  <c r="L22238" i="1"/>
  <c r="L22239" i="1"/>
  <c r="L22240" i="1"/>
  <c r="L22241" i="1"/>
  <c r="L22242" i="1"/>
  <c r="L22243" i="1"/>
  <c r="L22244" i="1"/>
  <c r="L22245" i="1"/>
  <c r="L22246" i="1"/>
  <c r="L22247" i="1"/>
  <c r="L22248" i="1"/>
  <c r="L22249" i="1"/>
  <c r="L22250" i="1"/>
  <c r="L22251" i="1"/>
  <c r="L22252" i="1"/>
  <c r="L22253" i="1"/>
  <c r="L22254" i="1"/>
  <c r="L22255" i="1"/>
  <c r="L22256" i="1"/>
  <c r="L22257" i="1"/>
  <c r="L22258" i="1"/>
  <c r="L22259" i="1"/>
  <c r="L22260" i="1"/>
  <c r="L22261" i="1"/>
  <c r="L22262" i="1"/>
  <c r="L22263" i="1"/>
  <c r="L22264" i="1"/>
  <c r="L22265" i="1"/>
  <c r="L22266" i="1"/>
  <c r="L22267" i="1"/>
  <c r="L22268" i="1"/>
  <c r="L22269" i="1"/>
  <c r="L22270" i="1"/>
  <c r="L22271" i="1"/>
  <c r="L22272" i="1"/>
  <c r="L22273" i="1"/>
  <c r="L22274" i="1"/>
  <c r="L22275" i="1"/>
  <c r="L22276" i="1"/>
  <c r="L22277" i="1"/>
  <c r="L22278" i="1"/>
  <c r="L22279" i="1"/>
  <c r="L22280" i="1"/>
  <c r="L22281" i="1"/>
  <c r="L22282" i="1"/>
  <c r="L22283" i="1"/>
  <c r="L22284" i="1"/>
  <c r="L22285" i="1"/>
  <c r="L22286" i="1"/>
  <c r="L22287" i="1"/>
  <c r="L22288" i="1"/>
  <c r="L22289" i="1"/>
  <c r="L22290" i="1"/>
  <c r="L22291" i="1"/>
  <c r="L22292" i="1"/>
  <c r="L22293" i="1"/>
  <c r="L22294" i="1"/>
  <c r="L22295" i="1"/>
  <c r="L22296" i="1"/>
  <c r="L22297" i="1"/>
  <c r="L22298" i="1"/>
  <c r="L22299" i="1"/>
  <c r="L22300" i="1"/>
  <c r="L22301" i="1"/>
  <c r="L22302" i="1"/>
  <c r="L22303" i="1"/>
  <c r="L22304" i="1"/>
  <c r="L22305" i="1"/>
  <c r="L22306" i="1"/>
  <c r="L22307" i="1"/>
  <c r="L22308" i="1"/>
  <c r="L22309" i="1"/>
  <c r="L22310" i="1"/>
  <c r="L22311" i="1"/>
  <c r="L22312" i="1"/>
  <c r="L22313" i="1"/>
  <c r="L22314" i="1"/>
  <c r="L22315" i="1"/>
  <c r="L22316" i="1"/>
  <c r="L22317" i="1"/>
  <c r="L22318" i="1"/>
  <c r="L22319" i="1"/>
  <c r="L22320" i="1"/>
  <c r="L22321" i="1"/>
  <c r="L22322" i="1"/>
  <c r="L22323" i="1"/>
  <c r="L22324" i="1"/>
  <c r="L22325" i="1"/>
  <c r="L22326" i="1"/>
  <c r="L22327" i="1"/>
  <c r="L22328" i="1"/>
  <c r="L22329" i="1"/>
  <c r="L22330" i="1"/>
  <c r="L22331" i="1"/>
  <c r="L22332" i="1"/>
  <c r="L22333" i="1"/>
  <c r="L22334" i="1"/>
  <c r="L22335" i="1"/>
  <c r="L22336" i="1"/>
  <c r="L22337" i="1"/>
  <c r="L22338" i="1"/>
  <c r="L22339" i="1"/>
  <c r="L22340" i="1"/>
  <c r="L22341" i="1"/>
  <c r="L22342" i="1"/>
  <c r="L22343" i="1"/>
  <c r="L22344" i="1"/>
  <c r="L22345" i="1"/>
  <c r="L22346" i="1"/>
  <c r="L22347" i="1"/>
  <c r="L22348" i="1"/>
  <c r="L22349" i="1"/>
  <c r="L22350" i="1"/>
  <c r="L22351" i="1"/>
  <c r="L22352" i="1"/>
  <c r="L22353" i="1"/>
  <c r="L22354" i="1"/>
  <c r="L22355" i="1"/>
  <c r="L22356" i="1"/>
  <c r="L22357" i="1"/>
  <c r="L22358" i="1"/>
  <c r="L22359" i="1"/>
  <c r="L22360" i="1"/>
  <c r="L22361" i="1"/>
  <c r="L22362" i="1"/>
  <c r="L22363" i="1"/>
  <c r="L22364" i="1"/>
  <c r="L22365" i="1"/>
  <c r="L22366" i="1"/>
  <c r="L22367" i="1"/>
  <c r="L22368" i="1"/>
  <c r="L22369" i="1"/>
  <c r="L22370" i="1"/>
  <c r="L22371" i="1"/>
  <c r="L22372" i="1"/>
  <c r="L22373" i="1"/>
  <c r="L22374" i="1"/>
  <c r="L22375" i="1"/>
  <c r="L22376" i="1"/>
  <c r="L22377" i="1"/>
  <c r="L22378" i="1"/>
  <c r="L22379" i="1"/>
  <c r="L22380" i="1"/>
  <c r="L22381" i="1"/>
  <c r="L22382" i="1"/>
  <c r="L22383" i="1"/>
  <c r="L22384" i="1"/>
  <c r="L22385" i="1"/>
  <c r="L22386" i="1"/>
  <c r="L22387" i="1"/>
  <c r="L22388" i="1"/>
  <c r="L22389" i="1"/>
  <c r="L22390" i="1"/>
  <c r="L22391" i="1"/>
  <c r="L22392" i="1"/>
  <c r="L22393" i="1"/>
  <c r="L22394" i="1"/>
  <c r="L22395" i="1"/>
  <c r="L22396" i="1"/>
  <c r="L22397" i="1"/>
  <c r="L22398" i="1"/>
  <c r="L22399" i="1"/>
  <c r="L22400" i="1"/>
  <c r="L22401" i="1"/>
  <c r="L22402" i="1"/>
  <c r="L22403" i="1"/>
  <c r="L22404" i="1"/>
  <c r="L22405" i="1"/>
  <c r="L22406" i="1"/>
  <c r="L22407" i="1"/>
  <c r="L22408" i="1"/>
  <c r="L22409" i="1"/>
  <c r="L22410" i="1"/>
  <c r="L22411" i="1"/>
  <c r="L22412" i="1"/>
  <c r="L22413" i="1"/>
  <c r="L22414" i="1"/>
  <c r="L22415" i="1"/>
  <c r="L22416" i="1"/>
  <c r="L22417" i="1"/>
  <c r="L22418" i="1"/>
  <c r="L22419" i="1"/>
  <c r="L22420" i="1"/>
  <c r="L22421" i="1"/>
  <c r="L22422" i="1"/>
  <c r="L22423" i="1"/>
  <c r="L22424" i="1"/>
  <c r="L22425" i="1"/>
  <c r="L22426" i="1"/>
  <c r="L22427" i="1"/>
  <c r="L22428" i="1"/>
  <c r="L22429" i="1"/>
  <c r="L22430" i="1"/>
  <c r="L22431" i="1"/>
  <c r="L22432" i="1"/>
  <c r="L22433" i="1"/>
  <c r="L22434" i="1"/>
  <c r="L22435" i="1"/>
  <c r="L22436" i="1"/>
  <c r="L22437" i="1"/>
  <c r="L22438" i="1"/>
  <c r="L22439" i="1"/>
  <c r="L22440" i="1"/>
  <c r="L22441" i="1"/>
  <c r="L22442" i="1"/>
  <c r="L22443" i="1"/>
  <c r="L22444" i="1"/>
  <c r="L22445" i="1"/>
  <c r="L22446" i="1"/>
  <c r="L22447" i="1"/>
  <c r="L22448" i="1"/>
  <c r="L22449" i="1"/>
  <c r="L22450" i="1"/>
  <c r="L22451" i="1"/>
  <c r="L22452" i="1"/>
  <c r="L22453" i="1"/>
  <c r="L22454" i="1"/>
  <c r="L22455" i="1"/>
  <c r="L22456" i="1"/>
  <c r="L22457" i="1"/>
  <c r="L22458" i="1"/>
  <c r="L22459" i="1"/>
  <c r="L22460" i="1"/>
  <c r="L22461" i="1"/>
  <c r="L22462" i="1"/>
  <c r="L22463" i="1"/>
  <c r="L22464" i="1"/>
  <c r="L22465" i="1"/>
  <c r="L22466" i="1"/>
  <c r="L22467" i="1"/>
  <c r="L22468" i="1"/>
  <c r="L22469" i="1"/>
  <c r="L22470" i="1"/>
  <c r="L22471" i="1"/>
  <c r="L22472" i="1"/>
  <c r="L22473" i="1"/>
  <c r="L22474" i="1"/>
  <c r="L22475" i="1"/>
  <c r="L22476" i="1"/>
  <c r="L22477" i="1"/>
  <c r="L22478" i="1"/>
  <c r="L22479" i="1"/>
  <c r="L22480" i="1"/>
  <c r="L22481" i="1"/>
  <c r="L22482" i="1"/>
  <c r="L22483" i="1"/>
  <c r="L22484" i="1"/>
  <c r="L22485" i="1"/>
  <c r="L22486" i="1"/>
  <c r="L22487" i="1"/>
  <c r="L22488" i="1"/>
  <c r="L22489" i="1"/>
  <c r="L22490" i="1"/>
  <c r="L22491" i="1"/>
  <c r="L22492" i="1"/>
  <c r="L22493" i="1"/>
  <c r="L22494" i="1"/>
  <c r="L22495" i="1"/>
  <c r="L22496" i="1"/>
  <c r="L22497" i="1"/>
  <c r="L22498" i="1"/>
  <c r="L22499" i="1"/>
  <c r="L22500" i="1"/>
  <c r="L22501" i="1"/>
  <c r="L22502" i="1"/>
  <c r="L22503" i="1"/>
  <c r="L22504" i="1"/>
  <c r="L22505" i="1"/>
  <c r="L22506" i="1"/>
  <c r="L22507" i="1"/>
  <c r="L22508" i="1"/>
  <c r="L22509" i="1"/>
  <c r="L22510" i="1"/>
  <c r="L22511" i="1"/>
  <c r="L22512" i="1"/>
  <c r="L22513" i="1"/>
  <c r="L22514" i="1"/>
  <c r="L22515" i="1"/>
  <c r="L22516" i="1"/>
  <c r="L22517" i="1"/>
  <c r="L22518" i="1"/>
  <c r="L22519" i="1"/>
  <c r="L22520" i="1"/>
  <c r="L22521" i="1"/>
  <c r="L22522" i="1"/>
  <c r="L22523" i="1"/>
  <c r="L22524" i="1"/>
  <c r="L22525" i="1"/>
  <c r="L22526" i="1"/>
  <c r="L22527" i="1"/>
  <c r="L22528" i="1"/>
  <c r="L22529" i="1"/>
  <c r="L22530" i="1"/>
  <c r="L22531" i="1"/>
  <c r="L22532" i="1"/>
  <c r="L22533" i="1"/>
  <c r="L22534" i="1"/>
  <c r="L22535" i="1"/>
  <c r="L22536" i="1"/>
  <c r="L22537" i="1"/>
  <c r="L22538" i="1"/>
  <c r="L22539" i="1"/>
  <c r="L22540" i="1"/>
  <c r="L22541" i="1"/>
  <c r="L22542" i="1"/>
  <c r="L22543" i="1"/>
  <c r="L22544" i="1"/>
  <c r="L22545" i="1"/>
  <c r="L22546" i="1"/>
  <c r="L22547" i="1"/>
  <c r="L22548" i="1"/>
  <c r="L22549" i="1"/>
  <c r="L22550" i="1"/>
  <c r="L22551" i="1"/>
  <c r="L22552" i="1"/>
  <c r="L22553" i="1"/>
  <c r="L22554" i="1"/>
  <c r="L22555" i="1"/>
  <c r="L22556" i="1"/>
  <c r="L22557" i="1"/>
  <c r="L22558" i="1"/>
  <c r="L22559" i="1"/>
  <c r="L22560" i="1"/>
  <c r="L22561" i="1"/>
  <c r="L22562" i="1"/>
  <c r="L22563" i="1"/>
  <c r="L22564" i="1"/>
  <c r="L22565" i="1"/>
  <c r="L22566" i="1"/>
  <c r="L22567" i="1"/>
  <c r="L22568" i="1"/>
  <c r="L22569" i="1"/>
  <c r="L22570" i="1"/>
  <c r="L22571" i="1"/>
  <c r="L22572" i="1"/>
  <c r="L22573" i="1"/>
  <c r="L22574" i="1"/>
  <c r="L22575" i="1"/>
  <c r="L22576" i="1"/>
  <c r="L22577" i="1"/>
  <c r="L22578" i="1"/>
  <c r="L22579" i="1"/>
  <c r="L22580" i="1"/>
  <c r="L22581" i="1"/>
  <c r="L22582" i="1"/>
  <c r="L22583" i="1"/>
  <c r="L22584" i="1"/>
  <c r="L22585" i="1"/>
  <c r="L22586" i="1"/>
  <c r="L22587" i="1"/>
  <c r="L22588" i="1"/>
  <c r="L22589" i="1"/>
  <c r="L22590" i="1"/>
  <c r="L22591" i="1"/>
  <c r="L22592" i="1"/>
  <c r="L22593" i="1"/>
  <c r="L22594" i="1"/>
  <c r="L22595" i="1"/>
  <c r="L22596" i="1"/>
  <c r="L22597" i="1"/>
  <c r="L22598" i="1"/>
  <c r="L22599" i="1"/>
  <c r="L22600" i="1"/>
  <c r="L22601" i="1"/>
  <c r="L22602" i="1"/>
  <c r="L22603" i="1"/>
  <c r="L22604" i="1"/>
  <c r="L22605" i="1"/>
  <c r="L22606" i="1"/>
  <c r="L22607" i="1"/>
  <c r="L22608" i="1"/>
  <c r="L22609" i="1"/>
  <c r="L22610" i="1"/>
  <c r="L22611" i="1"/>
  <c r="L22612" i="1"/>
  <c r="L22613" i="1"/>
  <c r="L22614" i="1"/>
  <c r="L22615" i="1"/>
  <c r="L22616" i="1"/>
  <c r="L22617" i="1"/>
  <c r="L22618" i="1"/>
  <c r="L22619" i="1"/>
  <c r="L22620" i="1"/>
  <c r="L22621" i="1"/>
  <c r="L22622" i="1"/>
  <c r="L22623" i="1"/>
  <c r="L22624" i="1"/>
  <c r="L22625" i="1"/>
  <c r="L22626" i="1"/>
  <c r="L22627" i="1"/>
  <c r="L22628" i="1"/>
  <c r="L22629" i="1"/>
  <c r="L22630" i="1"/>
  <c r="L22631" i="1"/>
  <c r="L22632" i="1"/>
  <c r="L22633" i="1"/>
  <c r="L22634" i="1"/>
  <c r="L22635" i="1"/>
  <c r="L22636" i="1"/>
  <c r="L22637" i="1"/>
  <c r="L22638" i="1"/>
  <c r="L22639" i="1"/>
  <c r="L22640" i="1"/>
  <c r="L22641" i="1"/>
  <c r="L22642" i="1"/>
  <c r="L22643" i="1"/>
  <c r="L22644" i="1"/>
  <c r="L22645" i="1"/>
  <c r="L22646" i="1"/>
  <c r="L22647" i="1"/>
  <c r="L22648" i="1"/>
  <c r="L22649" i="1"/>
  <c r="L22650" i="1"/>
  <c r="L22651" i="1"/>
  <c r="L22652" i="1"/>
  <c r="L22653" i="1"/>
  <c r="L22654" i="1"/>
  <c r="L22655" i="1"/>
  <c r="L22656" i="1"/>
  <c r="L22657" i="1"/>
  <c r="L22658" i="1"/>
  <c r="L22659" i="1"/>
  <c r="L22660" i="1"/>
  <c r="L22661" i="1"/>
  <c r="L22662" i="1"/>
  <c r="L22663" i="1"/>
  <c r="L22664" i="1"/>
  <c r="L22665" i="1"/>
  <c r="L22666" i="1"/>
  <c r="L22667" i="1"/>
  <c r="L22668" i="1"/>
  <c r="L22669" i="1"/>
  <c r="L22670" i="1"/>
  <c r="L22671" i="1"/>
  <c r="L22672" i="1"/>
  <c r="L22673" i="1"/>
  <c r="L22674" i="1"/>
  <c r="L22675" i="1"/>
  <c r="L22676" i="1"/>
  <c r="L22677" i="1"/>
  <c r="L22678" i="1"/>
  <c r="L22679" i="1"/>
  <c r="L22680" i="1"/>
  <c r="L22681" i="1"/>
  <c r="L22682" i="1"/>
  <c r="L22683" i="1"/>
  <c r="L22684" i="1"/>
  <c r="L22685" i="1"/>
  <c r="L22686" i="1"/>
  <c r="L22687" i="1"/>
  <c r="L22688" i="1"/>
  <c r="L22689" i="1"/>
  <c r="L22690" i="1"/>
  <c r="L22691" i="1"/>
  <c r="L22692" i="1"/>
  <c r="L22693" i="1"/>
  <c r="L22694" i="1"/>
  <c r="L22695" i="1"/>
  <c r="L22696" i="1"/>
  <c r="L22697" i="1"/>
  <c r="L22698" i="1"/>
  <c r="L22699" i="1"/>
  <c r="L22700" i="1"/>
  <c r="L22701" i="1"/>
  <c r="L22702" i="1"/>
  <c r="L22703" i="1"/>
  <c r="L22704" i="1"/>
  <c r="L22705" i="1"/>
  <c r="L22706" i="1"/>
  <c r="L22707" i="1"/>
  <c r="L22708" i="1"/>
  <c r="L22709" i="1"/>
  <c r="L22710" i="1"/>
  <c r="L22711" i="1"/>
  <c r="L22712" i="1"/>
  <c r="L22713" i="1"/>
  <c r="L22714" i="1"/>
  <c r="L22715" i="1"/>
  <c r="L22716" i="1"/>
  <c r="L22717" i="1"/>
  <c r="L22718" i="1"/>
  <c r="L22719" i="1"/>
  <c r="L22720" i="1"/>
  <c r="L22721" i="1"/>
  <c r="L22722" i="1"/>
  <c r="L22723" i="1"/>
  <c r="L22724" i="1"/>
  <c r="L22725" i="1"/>
  <c r="L22726" i="1"/>
  <c r="L22727" i="1"/>
  <c r="L22728" i="1"/>
  <c r="L22729" i="1"/>
  <c r="L22730" i="1"/>
  <c r="L22731" i="1"/>
  <c r="L22732" i="1"/>
  <c r="L22733" i="1"/>
  <c r="L22734" i="1"/>
  <c r="L22735" i="1"/>
  <c r="L22736" i="1"/>
  <c r="L22737" i="1"/>
  <c r="L22738" i="1"/>
  <c r="L22739" i="1"/>
  <c r="L22740" i="1"/>
  <c r="L22741" i="1"/>
  <c r="L22742" i="1"/>
  <c r="L22743" i="1"/>
  <c r="L22744" i="1"/>
  <c r="L22745" i="1"/>
  <c r="L22746" i="1"/>
  <c r="L22747" i="1"/>
  <c r="L22748" i="1"/>
  <c r="L22749" i="1"/>
  <c r="L22750" i="1"/>
  <c r="L22751" i="1"/>
  <c r="L22752" i="1"/>
  <c r="L22753" i="1"/>
  <c r="L22754" i="1"/>
  <c r="L22755" i="1"/>
  <c r="L22756" i="1"/>
  <c r="L22757" i="1"/>
  <c r="L22758" i="1"/>
  <c r="L22759" i="1"/>
  <c r="L22760" i="1"/>
  <c r="L22761" i="1"/>
  <c r="L22762" i="1"/>
  <c r="L22763" i="1"/>
  <c r="L22764" i="1"/>
  <c r="L22765" i="1"/>
  <c r="L22766" i="1"/>
  <c r="L22767" i="1"/>
  <c r="L22768" i="1"/>
  <c r="L22769" i="1"/>
  <c r="L22770" i="1"/>
  <c r="L22771" i="1"/>
  <c r="L22772" i="1"/>
  <c r="L22773" i="1"/>
  <c r="L22774" i="1"/>
  <c r="L22775" i="1"/>
  <c r="L22776" i="1"/>
  <c r="L22777" i="1"/>
  <c r="L22778" i="1"/>
  <c r="L22779" i="1"/>
  <c r="L22780" i="1"/>
  <c r="L22781" i="1"/>
  <c r="L22782" i="1"/>
  <c r="L22783" i="1"/>
  <c r="L22784" i="1"/>
  <c r="L22785" i="1"/>
  <c r="L22786" i="1"/>
  <c r="L22787" i="1"/>
  <c r="L22788" i="1"/>
  <c r="L22789" i="1"/>
  <c r="L22790" i="1"/>
  <c r="L22791" i="1"/>
  <c r="L22792" i="1"/>
  <c r="L22793" i="1"/>
  <c r="L22794" i="1"/>
  <c r="L22795" i="1"/>
  <c r="L22796" i="1"/>
  <c r="L22797" i="1"/>
  <c r="L22798" i="1"/>
  <c r="L22799" i="1"/>
  <c r="L22800" i="1"/>
  <c r="L22801" i="1"/>
  <c r="L22802" i="1"/>
  <c r="L22803" i="1"/>
  <c r="L22804" i="1"/>
  <c r="L22805" i="1"/>
  <c r="L22806" i="1"/>
  <c r="L22807" i="1"/>
  <c r="L22808" i="1"/>
  <c r="L22809" i="1"/>
  <c r="L22810" i="1"/>
  <c r="L22811" i="1"/>
  <c r="L22812" i="1"/>
  <c r="L22813" i="1"/>
  <c r="L22814" i="1"/>
  <c r="L22815" i="1"/>
  <c r="L22816" i="1"/>
  <c r="L22817" i="1"/>
  <c r="L22818" i="1"/>
  <c r="L22819" i="1"/>
  <c r="L22820" i="1"/>
  <c r="L22821" i="1"/>
  <c r="L22822" i="1"/>
  <c r="L22823" i="1"/>
  <c r="L22824" i="1"/>
  <c r="L22825" i="1"/>
  <c r="L22826" i="1"/>
  <c r="L22827" i="1"/>
  <c r="L22828" i="1"/>
  <c r="L22829" i="1"/>
  <c r="L22830" i="1"/>
  <c r="L22831" i="1"/>
  <c r="L22832" i="1"/>
  <c r="L22833" i="1"/>
  <c r="L22834" i="1"/>
  <c r="L22835" i="1"/>
  <c r="L22836" i="1"/>
  <c r="L22837" i="1"/>
  <c r="L22838" i="1"/>
  <c r="L22839" i="1"/>
  <c r="L22840" i="1"/>
  <c r="L22841" i="1"/>
  <c r="L22842" i="1"/>
  <c r="L22843" i="1"/>
  <c r="L22844" i="1"/>
  <c r="L22845" i="1"/>
  <c r="L22846" i="1"/>
  <c r="L22847" i="1"/>
  <c r="L22848" i="1"/>
  <c r="L22849" i="1"/>
  <c r="L22850" i="1"/>
  <c r="L22851" i="1"/>
  <c r="L22852" i="1"/>
  <c r="L22853" i="1"/>
  <c r="L22854" i="1"/>
  <c r="L22855" i="1"/>
  <c r="L22856" i="1"/>
  <c r="L22857" i="1"/>
  <c r="L22858" i="1"/>
  <c r="L22859" i="1"/>
  <c r="L22860" i="1"/>
  <c r="L22861" i="1"/>
  <c r="L22862" i="1"/>
  <c r="L22863" i="1"/>
  <c r="L22864" i="1"/>
  <c r="L22865" i="1"/>
  <c r="L22866" i="1"/>
  <c r="L22867" i="1"/>
  <c r="L22868" i="1"/>
  <c r="L22869" i="1"/>
  <c r="L22870" i="1"/>
  <c r="L22871" i="1"/>
  <c r="L22872" i="1"/>
  <c r="L22873" i="1"/>
  <c r="L22874" i="1"/>
  <c r="L22875" i="1"/>
  <c r="L22876" i="1"/>
  <c r="L22877" i="1"/>
  <c r="L22878" i="1"/>
  <c r="L22879" i="1"/>
  <c r="L22880" i="1"/>
  <c r="L22881" i="1"/>
  <c r="L22882" i="1"/>
  <c r="L22883" i="1"/>
  <c r="L22884" i="1"/>
  <c r="L22885" i="1"/>
  <c r="L22886" i="1"/>
  <c r="L22887" i="1"/>
  <c r="L22888" i="1"/>
  <c r="L22889" i="1"/>
  <c r="L22890" i="1"/>
  <c r="L22891" i="1"/>
  <c r="L22892" i="1"/>
  <c r="L22893" i="1"/>
  <c r="L22894" i="1"/>
  <c r="L22895" i="1"/>
  <c r="L22896" i="1"/>
  <c r="L22897" i="1"/>
  <c r="L22898" i="1"/>
  <c r="L22899" i="1"/>
  <c r="L22900" i="1"/>
  <c r="L22901" i="1"/>
  <c r="L22902" i="1"/>
  <c r="L22903" i="1"/>
  <c r="L22904" i="1"/>
  <c r="L22905" i="1"/>
  <c r="L22906" i="1"/>
  <c r="L22907" i="1"/>
  <c r="L22908" i="1"/>
  <c r="L22909" i="1"/>
  <c r="L22910" i="1"/>
  <c r="L22911" i="1"/>
  <c r="L22912" i="1"/>
  <c r="L22913" i="1"/>
  <c r="L22914" i="1"/>
  <c r="L22915" i="1"/>
  <c r="L22916" i="1"/>
  <c r="L22917" i="1"/>
  <c r="L22918" i="1"/>
  <c r="L22919" i="1"/>
  <c r="L22920" i="1"/>
  <c r="L22921" i="1"/>
  <c r="L22922" i="1"/>
  <c r="L22923" i="1"/>
  <c r="L22924" i="1"/>
  <c r="L22925" i="1"/>
  <c r="L22926" i="1"/>
  <c r="L22927" i="1"/>
  <c r="L22928" i="1"/>
  <c r="L22929" i="1"/>
  <c r="L22930" i="1"/>
  <c r="L22931" i="1"/>
  <c r="L22932" i="1"/>
  <c r="L22933" i="1"/>
  <c r="L22934" i="1"/>
  <c r="L22935" i="1"/>
  <c r="L22936" i="1"/>
  <c r="L22937" i="1"/>
  <c r="L22938" i="1"/>
  <c r="L22939" i="1"/>
  <c r="L22940" i="1"/>
  <c r="L22941" i="1"/>
  <c r="L22942" i="1"/>
  <c r="L22943" i="1"/>
  <c r="L22944" i="1"/>
  <c r="L22945" i="1"/>
  <c r="L22946" i="1"/>
  <c r="L22947" i="1"/>
  <c r="L22948" i="1"/>
  <c r="L22949" i="1"/>
  <c r="L22950" i="1"/>
  <c r="L22951" i="1"/>
  <c r="L22952" i="1"/>
  <c r="L22953" i="1"/>
  <c r="L22954" i="1"/>
  <c r="L22955" i="1"/>
  <c r="L22956" i="1"/>
  <c r="L22957" i="1"/>
  <c r="L22958" i="1"/>
  <c r="L22959" i="1"/>
  <c r="L22960" i="1"/>
  <c r="L22961" i="1"/>
  <c r="L22962" i="1"/>
  <c r="L22963" i="1"/>
  <c r="L22964" i="1"/>
  <c r="L22965" i="1"/>
  <c r="L22966" i="1"/>
  <c r="L22967" i="1"/>
  <c r="L22968" i="1"/>
  <c r="L22969" i="1"/>
  <c r="L22970" i="1"/>
  <c r="L22971" i="1"/>
  <c r="L22972" i="1"/>
  <c r="L22973" i="1"/>
  <c r="L22974" i="1"/>
  <c r="L22975" i="1"/>
  <c r="L22976" i="1"/>
  <c r="L22977" i="1"/>
  <c r="L22978" i="1"/>
  <c r="L22979" i="1"/>
  <c r="L22980" i="1"/>
  <c r="L22981" i="1"/>
  <c r="L22982" i="1"/>
  <c r="L22983" i="1"/>
  <c r="L22984" i="1"/>
  <c r="L22985" i="1"/>
  <c r="L22986" i="1"/>
  <c r="L22987" i="1"/>
  <c r="L22988" i="1"/>
  <c r="L22989" i="1"/>
  <c r="L22990" i="1"/>
  <c r="L22991" i="1"/>
  <c r="L22992" i="1"/>
  <c r="L22993" i="1"/>
  <c r="L22994" i="1"/>
  <c r="L22995" i="1"/>
  <c r="L22996" i="1"/>
  <c r="L22997" i="1"/>
  <c r="L22998" i="1"/>
  <c r="L22999" i="1"/>
  <c r="L23000" i="1"/>
  <c r="L23001" i="1"/>
  <c r="L23002" i="1"/>
  <c r="L23003" i="1"/>
  <c r="L23004" i="1"/>
  <c r="L23005" i="1"/>
  <c r="L23006" i="1"/>
  <c r="L23007" i="1"/>
  <c r="L23008" i="1"/>
  <c r="L23009" i="1"/>
  <c r="L23010" i="1"/>
  <c r="L23011" i="1"/>
  <c r="L23012" i="1"/>
  <c r="L23013" i="1"/>
  <c r="L23014" i="1"/>
  <c r="L23015" i="1"/>
  <c r="L23016" i="1"/>
  <c r="L23017" i="1"/>
  <c r="L23018" i="1"/>
  <c r="L23019" i="1"/>
  <c r="L23020" i="1"/>
  <c r="L23021" i="1"/>
  <c r="L23022" i="1"/>
  <c r="L23023" i="1"/>
  <c r="L23024" i="1"/>
  <c r="L23025" i="1"/>
  <c r="L23026" i="1"/>
  <c r="L23027" i="1"/>
  <c r="L23028" i="1"/>
  <c r="L23029" i="1"/>
  <c r="L23030" i="1"/>
  <c r="L23031" i="1"/>
  <c r="L23032" i="1"/>
  <c r="L23033" i="1"/>
  <c r="L23034" i="1"/>
  <c r="L23035" i="1"/>
  <c r="L23036" i="1"/>
  <c r="L23037" i="1"/>
  <c r="L23038" i="1"/>
  <c r="L23039" i="1"/>
  <c r="L23040" i="1"/>
  <c r="L23041" i="1"/>
  <c r="L23042" i="1"/>
  <c r="L23043" i="1"/>
  <c r="L23044" i="1"/>
  <c r="L23045" i="1"/>
  <c r="L23046" i="1"/>
  <c r="L23047" i="1"/>
  <c r="L23048" i="1"/>
  <c r="L23049" i="1"/>
  <c r="L23050" i="1"/>
  <c r="L23051" i="1"/>
  <c r="L23052" i="1"/>
  <c r="L23053" i="1"/>
  <c r="L23054" i="1"/>
  <c r="L23055" i="1"/>
  <c r="L23056" i="1"/>
  <c r="L23057" i="1"/>
  <c r="L23058" i="1"/>
  <c r="L23059" i="1"/>
  <c r="L23060" i="1"/>
  <c r="L23061" i="1"/>
  <c r="L23062" i="1"/>
  <c r="L23063" i="1"/>
  <c r="L23064" i="1"/>
  <c r="L23065" i="1"/>
  <c r="L23066" i="1"/>
  <c r="L23067" i="1"/>
  <c r="L23068" i="1"/>
  <c r="L23069" i="1"/>
  <c r="L23070" i="1"/>
  <c r="L23071" i="1"/>
  <c r="L23072" i="1"/>
  <c r="L23073" i="1"/>
  <c r="L23074" i="1"/>
  <c r="L23075" i="1"/>
  <c r="L23076" i="1"/>
  <c r="L23077" i="1"/>
  <c r="L23078" i="1"/>
  <c r="L23079" i="1"/>
  <c r="L23080" i="1"/>
  <c r="L23081" i="1"/>
  <c r="L23082" i="1"/>
  <c r="L23083" i="1"/>
  <c r="L23084" i="1"/>
  <c r="L23085" i="1"/>
  <c r="L23086" i="1"/>
  <c r="L23087" i="1"/>
  <c r="L23088" i="1"/>
  <c r="L23089" i="1"/>
  <c r="L23090" i="1"/>
  <c r="L23091" i="1"/>
  <c r="L23092" i="1"/>
  <c r="L23093" i="1"/>
  <c r="L23094" i="1"/>
  <c r="L23095" i="1"/>
  <c r="L23096" i="1"/>
  <c r="L23097" i="1"/>
  <c r="L23098" i="1"/>
  <c r="L23099" i="1"/>
  <c r="L23100" i="1"/>
  <c r="L23101" i="1"/>
  <c r="L23102" i="1"/>
  <c r="L23103" i="1"/>
  <c r="L23104" i="1"/>
  <c r="L23105" i="1"/>
  <c r="L23106" i="1"/>
  <c r="L23107" i="1"/>
  <c r="L23108" i="1"/>
  <c r="L23109" i="1"/>
  <c r="L23110" i="1"/>
  <c r="L23111" i="1"/>
  <c r="L23112" i="1"/>
  <c r="L23113" i="1"/>
  <c r="L23114" i="1"/>
  <c r="L23115" i="1"/>
  <c r="L23116" i="1"/>
  <c r="L23117" i="1"/>
  <c r="L23118" i="1"/>
  <c r="L23119" i="1"/>
  <c r="L23120" i="1"/>
  <c r="L23121" i="1"/>
  <c r="L23122" i="1"/>
  <c r="L23123" i="1"/>
  <c r="L23124" i="1"/>
  <c r="L23125" i="1"/>
  <c r="L23126" i="1"/>
  <c r="L23127" i="1"/>
  <c r="L23128" i="1"/>
  <c r="L23129" i="1"/>
  <c r="L23130" i="1"/>
  <c r="L23131" i="1"/>
  <c r="L23132" i="1"/>
  <c r="L23133" i="1"/>
  <c r="L23134" i="1"/>
  <c r="L23135" i="1"/>
  <c r="L23136" i="1"/>
  <c r="L23137" i="1"/>
  <c r="L23138" i="1"/>
  <c r="L23139" i="1"/>
  <c r="L23140" i="1"/>
  <c r="L23141" i="1"/>
  <c r="L23142" i="1"/>
  <c r="L23143" i="1"/>
  <c r="L23144" i="1"/>
  <c r="L23145" i="1"/>
  <c r="L23146" i="1"/>
  <c r="L23147" i="1"/>
  <c r="L23148" i="1"/>
  <c r="L23149" i="1"/>
  <c r="L23150" i="1"/>
  <c r="L23151" i="1"/>
  <c r="L23152" i="1"/>
  <c r="L23153" i="1"/>
  <c r="L23154" i="1"/>
  <c r="L23155" i="1"/>
  <c r="L23156" i="1"/>
  <c r="L23157" i="1"/>
  <c r="L23158" i="1"/>
  <c r="L23159" i="1"/>
  <c r="L23160" i="1"/>
  <c r="L23161" i="1"/>
  <c r="L23162" i="1"/>
  <c r="L23163" i="1"/>
  <c r="L23164" i="1"/>
  <c r="L23165" i="1"/>
  <c r="L23166" i="1"/>
  <c r="L23167" i="1"/>
  <c r="L23168" i="1"/>
  <c r="L23169" i="1"/>
  <c r="L23170" i="1"/>
  <c r="L23171" i="1"/>
  <c r="L23172" i="1"/>
  <c r="L23173" i="1"/>
  <c r="L23174" i="1"/>
  <c r="L23175" i="1"/>
  <c r="L23176" i="1"/>
  <c r="L23177" i="1"/>
  <c r="L23178" i="1"/>
  <c r="L23179" i="1"/>
  <c r="L23180" i="1"/>
  <c r="L23181" i="1"/>
  <c r="L23182" i="1"/>
  <c r="L23183" i="1"/>
  <c r="L23184" i="1"/>
  <c r="L23185" i="1"/>
  <c r="L23186" i="1"/>
  <c r="L23187" i="1"/>
  <c r="L23188" i="1"/>
  <c r="L23189" i="1"/>
  <c r="L23190" i="1"/>
  <c r="L23191" i="1"/>
  <c r="L23192" i="1"/>
  <c r="L23193" i="1"/>
  <c r="L23194" i="1"/>
  <c r="L23195" i="1"/>
  <c r="L23196" i="1"/>
  <c r="L23197" i="1"/>
  <c r="L23198" i="1"/>
  <c r="L23199" i="1"/>
  <c r="L23200" i="1"/>
  <c r="L23201" i="1"/>
  <c r="L23202" i="1"/>
  <c r="L23203" i="1"/>
  <c r="L23204" i="1"/>
  <c r="L23205" i="1"/>
  <c r="L23206" i="1"/>
  <c r="L23207" i="1"/>
  <c r="L23208" i="1"/>
  <c r="L23209" i="1"/>
  <c r="L23210" i="1"/>
  <c r="L23211" i="1"/>
  <c r="L23212" i="1"/>
  <c r="L23213" i="1"/>
  <c r="L23214" i="1"/>
  <c r="L23215" i="1"/>
  <c r="L23216" i="1"/>
  <c r="L23217" i="1"/>
  <c r="L23218" i="1"/>
  <c r="L23219" i="1"/>
  <c r="L23220" i="1"/>
  <c r="L23221" i="1"/>
  <c r="L23222" i="1"/>
  <c r="L23223" i="1"/>
  <c r="L23224" i="1"/>
  <c r="L23225" i="1"/>
  <c r="L23226" i="1"/>
  <c r="L23227" i="1"/>
  <c r="L23228" i="1"/>
  <c r="L23229" i="1"/>
  <c r="L23230" i="1"/>
  <c r="L23231" i="1"/>
  <c r="L23232" i="1"/>
  <c r="L23233" i="1"/>
  <c r="L23234" i="1"/>
  <c r="L23235" i="1"/>
  <c r="L23236" i="1"/>
  <c r="L23237" i="1"/>
  <c r="L23238" i="1"/>
  <c r="L23239" i="1"/>
  <c r="L23240" i="1"/>
  <c r="L23241" i="1"/>
  <c r="L23242" i="1"/>
  <c r="L23243" i="1"/>
  <c r="L23244" i="1"/>
  <c r="L23245" i="1"/>
  <c r="L23246" i="1"/>
  <c r="L23247" i="1"/>
  <c r="L23248" i="1"/>
  <c r="L23249" i="1"/>
  <c r="L23250" i="1"/>
  <c r="L23251" i="1"/>
  <c r="L23252" i="1"/>
  <c r="L23253" i="1"/>
  <c r="L23254" i="1"/>
  <c r="L23255" i="1"/>
  <c r="L23256" i="1"/>
  <c r="L23257" i="1"/>
  <c r="L23258" i="1"/>
  <c r="L23259" i="1"/>
  <c r="L23260" i="1"/>
  <c r="L23261" i="1"/>
  <c r="L23262" i="1"/>
  <c r="L23263" i="1"/>
  <c r="L23264" i="1"/>
  <c r="L23265" i="1"/>
  <c r="L23266" i="1"/>
  <c r="L23267" i="1"/>
  <c r="L23268" i="1"/>
  <c r="L23269" i="1"/>
  <c r="L23270" i="1"/>
  <c r="L23271" i="1"/>
  <c r="L23272" i="1"/>
  <c r="L23273" i="1"/>
  <c r="L23274" i="1"/>
  <c r="L23275" i="1"/>
  <c r="L23276" i="1"/>
  <c r="L23277" i="1"/>
  <c r="L23278" i="1"/>
  <c r="L23279" i="1"/>
  <c r="L23280" i="1"/>
  <c r="L23281" i="1"/>
  <c r="L23282" i="1"/>
  <c r="L23283" i="1"/>
  <c r="L23284" i="1"/>
  <c r="L23285" i="1"/>
  <c r="L23286" i="1"/>
  <c r="L23287" i="1"/>
  <c r="L23288" i="1"/>
  <c r="L23289" i="1"/>
  <c r="L23290" i="1"/>
  <c r="L23291" i="1"/>
  <c r="L23292" i="1"/>
  <c r="L23293" i="1"/>
  <c r="L23294" i="1"/>
  <c r="L23295" i="1"/>
  <c r="L23296" i="1"/>
  <c r="L23297" i="1"/>
  <c r="L23298" i="1"/>
  <c r="L23299" i="1"/>
  <c r="L23300" i="1"/>
  <c r="L23301" i="1"/>
  <c r="L23302" i="1"/>
  <c r="L23303" i="1"/>
  <c r="L23304" i="1"/>
  <c r="L23305" i="1"/>
  <c r="L23306" i="1"/>
  <c r="L23307" i="1"/>
  <c r="L23308" i="1"/>
  <c r="L23309" i="1"/>
  <c r="L23310" i="1"/>
  <c r="L23311" i="1"/>
  <c r="L23312" i="1"/>
  <c r="L23313" i="1"/>
  <c r="L23314" i="1"/>
  <c r="L23315" i="1"/>
  <c r="L23316" i="1"/>
  <c r="L23317" i="1"/>
  <c r="L23318" i="1"/>
  <c r="L23319" i="1"/>
  <c r="L23320" i="1"/>
  <c r="L23321" i="1"/>
  <c r="L23322" i="1"/>
  <c r="L23323" i="1"/>
  <c r="L23324" i="1"/>
  <c r="L23325" i="1"/>
  <c r="L23326" i="1"/>
  <c r="L23327" i="1"/>
  <c r="L23328" i="1"/>
  <c r="L23329" i="1"/>
  <c r="L23330" i="1"/>
  <c r="L23331" i="1"/>
  <c r="L23332" i="1"/>
  <c r="L23333" i="1"/>
  <c r="L23334" i="1"/>
  <c r="L23335" i="1"/>
  <c r="L23336" i="1"/>
  <c r="L23337" i="1"/>
  <c r="L23338" i="1"/>
  <c r="L23339" i="1"/>
  <c r="L23340" i="1"/>
  <c r="L23341" i="1"/>
  <c r="L23342" i="1"/>
  <c r="L23343" i="1"/>
  <c r="L23344" i="1"/>
  <c r="L23345" i="1"/>
  <c r="L23346" i="1"/>
  <c r="L23347" i="1"/>
  <c r="L23348" i="1"/>
  <c r="L23349" i="1"/>
  <c r="L23350" i="1"/>
  <c r="L23351" i="1"/>
  <c r="L23352" i="1"/>
  <c r="L23353" i="1"/>
  <c r="L23354" i="1"/>
  <c r="L23355" i="1"/>
  <c r="L23356" i="1"/>
  <c r="L23357" i="1"/>
  <c r="L23358" i="1"/>
  <c r="L23359" i="1"/>
  <c r="L23360" i="1"/>
  <c r="L23361" i="1"/>
  <c r="L23362" i="1"/>
  <c r="L23363" i="1"/>
  <c r="L23364" i="1"/>
  <c r="L23365" i="1"/>
  <c r="L23366" i="1"/>
  <c r="L23367" i="1"/>
  <c r="L23368" i="1"/>
  <c r="L23369" i="1"/>
  <c r="L23370" i="1"/>
  <c r="L23371" i="1"/>
  <c r="L23372" i="1"/>
  <c r="L23373" i="1"/>
  <c r="L23374" i="1"/>
  <c r="L23375" i="1"/>
  <c r="L23376" i="1"/>
  <c r="L23377" i="1"/>
  <c r="L23378" i="1"/>
  <c r="L23379" i="1"/>
  <c r="L23380" i="1"/>
  <c r="L23381" i="1"/>
  <c r="L23382" i="1"/>
  <c r="L23383" i="1"/>
  <c r="L23384" i="1"/>
  <c r="L23385" i="1"/>
  <c r="L23386" i="1"/>
  <c r="L23387" i="1"/>
  <c r="L23388" i="1"/>
  <c r="L23389" i="1"/>
  <c r="L23390" i="1"/>
  <c r="L23391" i="1"/>
  <c r="L23392" i="1"/>
  <c r="L23393" i="1"/>
  <c r="L23394" i="1"/>
  <c r="L23395" i="1"/>
  <c r="L23396" i="1"/>
  <c r="L23397" i="1"/>
  <c r="L23398" i="1"/>
  <c r="L23399" i="1"/>
  <c r="L23400" i="1"/>
  <c r="L23401" i="1"/>
  <c r="L23402" i="1"/>
  <c r="L23403" i="1"/>
  <c r="L23404" i="1"/>
  <c r="L23405" i="1"/>
  <c r="L23406" i="1"/>
  <c r="L23407" i="1"/>
  <c r="L23408" i="1"/>
  <c r="L23409" i="1"/>
  <c r="L23410" i="1"/>
  <c r="L23411" i="1"/>
  <c r="L23412" i="1"/>
  <c r="L23413" i="1"/>
  <c r="L23414" i="1"/>
  <c r="L23415" i="1"/>
  <c r="L23416" i="1"/>
  <c r="L23417" i="1"/>
  <c r="L23418" i="1"/>
  <c r="L23419" i="1"/>
  <c r="L23420" i="1"/>
  <c r="L23421" i="1"/>
  <c r="L23422" i="1"/>
  <c r="L23423" i="1"/>
  <c r="L23424" i="1"/>
  <c r="L23425" i="1"/>
  <c r="L23426" i="1"/>
  <c r="L23427" i="1"/>
  <c r="L23428" i="1"/>
  <c r="L23429" i="1"/>
  <c r="L23430" i="1"/>
  <c r="L23431" i="1"/>
  <c r="L23432" i="1"/>
  <c r="L23433" i="1"/>
  <c r="L23434" i="1"/>
  <c r="L23435" i="1"/>
  <c r="L23436" i="1"/>
  <c r="L23437" i="1"/>
  <c r="L23438" i="1"/>
  <c r="L23439" i="1"/>
  <c r="L23440" i="1"/>
  <c r="L23441" i="1"/>
  <c r="L23442" i="1"/>
  <c r="L23443" i="1"/>
  <c r="L23444" i="1"/>
  <c r="L23445" i="1"/>
  <c r="L23446" i="1"/>
  <c r="L23447" i="1"/>
  <c r="L23448" i="1"/>
  <c r="L23449" i="1"/>
  <c r="L23450" i="1"/>
  <c r="L23451" i="1"/>
  <c r="L23452" i="1"/>
  <c r="L23453" i="1"/>
  <c r="L23454" i="1"/>
  <c r="L23455" i="1"/>
  <c r="L23456" i="1"/>
  <c r="L23457" i="1"/>
  <c r="L23458" i="1"/>
  <c r="L23459" i="1"/>
  <c r="L23460" i="1"/>
  <c r="L23461" i="1"/>
  <c r="L23462" i="1"/>
  <c r="L23463" i="1"/>
  <c r="L23464" i="1"/>
  <c r="L23465" i="1"/>
  <c r="L23466" i="1"/>
  <c r="L23467" i="1"/>
  <c r="L23468" i="1"/>
  <c r="L23469" i="1"/>
  <c r="L23470" i="1"/>
  <c r="L23471" i="1"/>
  <c r="L23472" i="1"/>
  <c r="L23473" i="1"/>
  <c r="L23474" i="1"/>
  <c r="L23475" i="1"/>
  <c r="L23476" i="1"/>
  <c r="L23477" i="1"/>
  <c r="L23478" i="1"/>
  <c r="L23479" i="1"/>
  <c r="L23480" i="1"/>
  <c r="L23481" i="1"/>
  <c r="L23482" i="1"/>
  <c r="L23483" i="1"/>
  <c r="L23484" i="1"/>
  <c r="L23485" i="1"/>
  <c r="L23486" i="1"/>
  <c r="L23487" i="1"/>
  <c r="L23488" i="1"/>
  <c r="L23489" i="1"/>
  <c r="L23490" i="1"/>
  <c r="L23491" i="1"/>
  <c r="L23492" i="1"/>
  <c r="L23493" i="1"/>
  <c r="L23494" i="1"/>
  <c r="L23495" i="1"/>
  <c r="L23496" i="1"/>
  <c r="L23497" i="1"/>
  <c r="L23498" i="1"/>
  <c r="L23499" i="1"/>
  <c r="L23500" i="1"/>
  <c r="L23501" i="1"/>
  <c r="L23502" i="1"/>
  <c r="L23503" i="1"/>
  <c r="L23504" i="1"/>
  <c r="L23505" i="1"/>
  <c r="L23506" i="1"/>
  <c r="L23507" i="1"/>
  <c r="L23508" i="1"/>
  <c r="L23509" i="1"/>
  <c r="L23510" i="1"/>
  <c r="L23511" i="1"/>
  <c r="L23512" i="1"/>
  <c r="L23513" i="1"/>
  <c r="L23514" i="1"/>
  <c r="L23515" i="1"/>
  <c r="L23516" i="1"/>
  <c r="L23517" i="1"/>
  <c r="L23518" i="1"/>
  <c r="L23519" i="1"/>
  <c r="L23520" i="1"/>
  <c r="L23521" i="1"/>
  <c r="L23522" i="1"/>
  <c r="L23523" i="1"/>
  <c r="L23524" i="1"/>
  <c r="L23525" i="1"/>
  <c r="L23526" i="1"/>
  <c r="L23527" i="1"/>
  <c r="L23528" i="1"/>
  <c r="L23529" i="1"/>
  <c r="L23530" i="1"/>
  <c r="L23531" i="1"/>
  <c r="L23532" i="1"/>
  <c r="L23533" i="1"/>
  <c r="L23534" i="1"/>
  <c r="L23535" i="1"/>
  <c r="L23536" i="1"/>
  <c r="L23537" i="1"/>
  <c r="L23538" i="1"/>
  <c r="L23539" i="1"/>
  <c r="L23540" i="1"/>
  <c r="L23541" i="1"/>
  <c r="L23542" i="1"/>
  <c r="L23543" i="1"/>
  <c r="L23544" i="1"/>
  <c r="L23545" i="1"/>
  <c r="L23546" i="1"/>
  <c r="L23547" i="1"/>
  <c r="L23548" i="1"/>
  <c r="L23549" i="1"/>
  <c r="L23550" i="1"/>
  <c r="L23551" i="1"/>
  <c r="L23552" i="1"/>
  <c r="L23553" i="1"/>
  <c r="L23554" i="1"/>
  <c r="L23555" i="1"/>
  <c r="L23556" i="1"/>
  <c r="L23557" i="1"/>
  <c r="L23558" i="1"/>
  <c r="L23559" i="1"/>
  <c r="L23560" i="1"/>
  <c r="L23561" i="1"/>
  <c r="L23562" i="1"/>
  <c r="L23563" i="1"/>
  <c r="L23564" i="1"/>
  <c r="L23565" i="1"/>
  <c r="L23566" i="1"/>
  <c r="L23567" i="1"/>
  <c r="L23568" i="1"/>
  <c r="L23569" i="1"/>
  <c r="L23570" i="1"/>
  <c r="L23571" i="1"/>
  <c r="L23572" i="1"/>
  <c r="L23573" i="1"/>
  <c r="L23574" i="1"/>
  <c r="L23575" i="1"/>
  <c r="L23576" i="1"/>
  <c r="L23577" i="1"/>
  <c r="L23578" i="1"/>
  <c r="L23579" i="1"/>
  <c r="L23580" i="1"/>
  <c r="L23581" i="1"/>
  <c r="L23582" i="1"/>
  <c r="L23583" i="1"/>
  <c r="L23584" i="1"/>
  <c r="L23585" i="1"/>
  <c r="L23586" i="1"/>
  <c r="L23587" i="1"/>
  <c r="L23588" i="1"/>
  <c r="L23589" i="1"/>
  <c r="L23590" i="1"/>
  <c r="L23591" i="1"/>
  <c r="L23592" i="1"/>
  <c r="L23593" i="1"/>
  <c r="L23594" i="1"/>
  <c r="L23595" i="1"/>
  <c r="L23596" i="1"/>
  <c r="L23597" i="1"/>
  <c r="L23598" i="1"/>
  <c r="L23599" i="1"/>
  <c r="L23600" i="1"/>
  <c r="L23601" i="1"/>
  <c r="L23602" i="1"/>
  <c r="L23603" i="1"/>
  <c r="L23604" i="1"/>
  <c r="L23605" i="1"/>
  <c r="L23606" i="1"/>
  <c r="L23607" i="1"/>
  <c r="L23608" i="1"/>
  <c r="L23609" i="1"/>
  <c r="L23610" i="1"/>
  <c r="L23611" i="1"/>
  <c r="L23612" i="1"/>
  <c r="L23613" i="1"/>
  <c r="L23614" i="1"/>
  <c r="L23615" i="1"/>
  <c r="L23616" i="1"/>
  <c r="L23617" i="1"/>
  <c r="L23618" i="1"/>
  <c r="L23619" i="1"/>
  <c r="L23620" i="1"/>
  <c r="L23621" i="1"/>
  <c r="L23622" i="1"/>
  <c r="L23623" i="1"/>
  <c r="L23624" i="1"/>
  <c r="L23625" i="1"/>
  <c r="L23626" i="1"/>
  <c r="L23627" i="1"/>
  <c r="L23628" i="1"/>
  <c r="L23629" i="1"/>
  <c r="L23630" i="1"/>
  <c r="L23631" i="1"/>
  <c r="L23632" i="1"/>
  <c r="L23633" i="1"/>
  <c r="L23634" i="1"/>
  <c r="L23635" i="1"/>
  <c r="L23636" i="1"/>
  <c r="L23637" i="1"/>
  <c r="L23638" i="1"/>
  <c r="L23639" i="1"/>
  <c r="L23640" i="1"/>
  <c r="L23641" i="1"/>
  <c r="L23642" i="1"/>
  <c r="L23643" i="1"/>
  <c r="L23644" i="1"/>
  <c r="L23645" i="1"/>
  <c r="L23646" i="1"/>
  <c r="L23647" i="1"/>
  <c r="L23648" i="1"/>
  <c r="L23649" i="1"/>
  <c r="L23650" i="1"/>
  <c r="L23651" i="1"/>
  <c r="L23652" i="1"/>
  <c r="L23653" i="1"/>
  <c r="L23654" i="1"/>
  <c r="L23655" i="1"/>
  <c r="L23656" i="1"/>
  <c r="L23657" i="1"/>
  <c r="L23658" i="1"/>
  <c r="L23659" i="1"/>
  <c r="L23660" i="1"/>
  <c r="L23661" i="1"/>
  <c r="L23662" i="1"/>
  <c r="L23663" i="1"/>
  <c r="L23664" i="1"/>
  <c r="L23665" i="1"/>
  <c r="L23666" i="1"/>
  <c r="L23667" i="1"/>
  <c r="L23668" i="1"/>
  <c r="L23669" i="1"/>
  <c r="L23670" i="1"/>
  <c r="L23671" i="1"/>
  <c r="L23672" i="1"/>
  <c r="L23673" i="1"/>
  <c r="L23674" i="1"/>
  <c r="L23675" i="1"/>
  <c r="L23676" i="1"/>
  <c r="L23677" i="1"/>
  <c r="L23678" i="1"/>
  <c r="L23679" i="1"/>
  <c r="L23680" i="1"/>
  <c r="L23681" i="1"/>
  <c r="L23682" i="1"/>
  <c r="L23683" i="1"/>
  <c r="L23684" i="1"/>
  <c r="L23685" i="1"/>
  <c r="L23686" i="1"/>
  <c r="L23687" i="1"/>
  <c r="L23688" i="1"/>
  <c r="L23689" i="1"/>
  <c r="L23690" i="1"/>
  <c r="L23691" i="1"/>
  <c r="L23692" i="1"/>
  <c r="L23693" i="1"/>
  <c r="L23694" i="1"/>
  <c r="L23695" i="1"/>
  <c r="L23696" i="1"/>
  <c r="L23697" i="1"/>
  <c r="L23698" i="1"/>
  <c r="L23699" i="1"/>
  <c r="L23700" i="1"/>
  <c r="L23701" i="1"/>
  <c r="L23702" i="1"/>
  <c r="L23703" i="1"/>
  <c r="L23704" i="1"/>
  <c r="L23705" i="1"/>
  <c r="L23706" i="1"/>
  <c r="L23707" i="1"/>
  <c r="L23708" i="1"/>
  <c r="L23709" i="1"/>
  <c r="L23710" i="1"/>
  <c r="L23711" i="1"/>
  <c r="L23712" i="1"/>
  <c r="L23713" i="1"/>
  <c r="L23714" i="1"/>
  <c r="L23715" i="1"/>
  <c r="L23716" i="1"/>
  <c r="L23717" i="1"/>
  <c r="L23718" i="1"/>
  <c r="L23719" i="1"/>
  <c r="L23720" i="1"/>
  <c r="L23721" i="1"/>
  <c r="L23722" i="1"/>
  <c r="L23723" i="1"/>
  <c r="L23724" i="1"/>
  <c r="L23725" i="1"/>
  <c r="L23726" i="1"/>
  <c r="L23727" i="1"/>
  <c r="L23728" i="1"/>
  <c r="L23729" i="1"/>
  <c r="L23730" i="1"/>
  <c r="L23731" i="1"/>
  <c r="L23732" i="1"/>
  <c r="L23733" i="1"/>
  <c r="L23734" i="1"/>
  <c r="L23735" i="1"/>
  <c r="L23736" i="1"/>
  <c r="L23737" i="1"/>
  <c r="L23738" i="1"/>
  <c r="L23739" i="1"/>
  <c r="L23740" i="1"/>
  <c r="L23741" i="1"/>
  <c r="L23742" i="1"/>
  <c r="L23743" i="1"/>
  <c r="L23744" i="1"/>
  <c r="L23745" i="1"/>
  <c r="L23746" i="1"/>
  <c r="L23747" i="1"/>
  <c r="L23748" i="1"/>
  <c r="L23749" i="1"/>
  <c r="L23750" i="1"/>
  <c r="L23751" i="1"/>
  <c r="L23752" i="1"/>
  <c r="L23753" i="1"/>
  <c r="L23754" i="1"/>
  <c r="L23755" i="1"/>
  <c r="L23756" i="1"/>
  <c r="L23757" i="1"/>
  <c r="L23758" i="1"/>
  <c r="L23759" i="1"/>
  <c r="L23760" i="1"/>
  <c r="L23761" i="1"/>
  <c r="L23762" i="1"/>
  <c r="L23763" i="1"/>
  <c r="L23764" i="1"/>
  <c r="L23765" i="1"/>
  <c r="L23766" i="1"/>
  <c r="L23767" i="1"/>
  <c r="L23768" i="1"/>
  <c r="L23769" i="1"/>
  <c r="L23770" i="1"/>
  <c r="L23771" i="1"/>
  <c r="L23772" i="1"/>
  <c r="L23773" i="1"/>
  <c r="L23774" i="1"/>
  <c r="L23775" i="1"/>
  <c r="L23776" i="1"/>
  <c r="L23777" i="1"/>
  <c r="L23778" i="1"/>
  <c r="L23779" i="1"/>
  <c r="L23780" i="1"/>
  <c r="L23781" i="1"/>
  <c r="L23782" i="1"/>
  <c r="L23783" i="1"/>
  <c r="L23784" i="1"/>
  <c r="L23785" i="1"/>
  <c r="L23786" i="1"/>
  <c r="L23787" i="1"/>
  <c r="L23788" i="1"/>
  <c r="L23789" i="1"/>
  <c r="L23790" i="1"/>
  <c r="L23791" i="1"/>
  <c r="L23792" i="1"/>
  <c r="L23793" i="1"/>
  <c r="L23794" i="1"/>
  <c r="L23795" i="1"/>
  <c r="L23796" i="1"/>
  <c r="L23797" i="1"/>
  <c r="L23798" i="1"/>
  <c r="L23799" i="1"/>
  <c r="L23800" i="1"/>
  <c r="L23801" i="1"/>
  <c r="L23802" i="1"/>
  <c r="L23803" i="1"/>
  <c r="L23804" i="1"/>
  <c r="L23805" i="1"/>
  <c r="L23806" i="1"/>
  <c r="L23807" i="1"/>
  <c r="L23808" i="1"/>
  <c r="L23809" i="1"/>
  <c r="L23810" i="1"/>
  <c r="L23811" i="1"/>
  <c r="L23812" i="1"/>
  <c r="L23813" i="1"/>
  <c r="L23814" i="1"/>
  <c r="L23815" i="1"/>
  <c r="L23816" i="1"/>
  <c r="L23817" i="1"/>
  <c r="L23818" i="1"/>
  <c r="L23819" i="1"/>
  <c r="L23820" i="1"/>
  <c r="L23821" i="1"/>
  <c r="L23822" i="1"/>
  <c r="L23823" i="1"/>
  <c r="L23824" i="1"/>
  <c r="L23825" i="1"/>
  <c r="L23826" i="1"/>
  <c r="L23827" i="1"/>
  <c r="L23828" i="1"/>
  <c r="L23829" i="1"/>
  <c r="L23830" i="1"/>
  <c r="L23831" i="1"/>
  <c r="L23832" i="1"/>
  <c r="L23833" i="1"/>
  <c r="L23834" i="1"/>
  <c r="L23835" i="1"/>
  <c r="L23836" i="1"/>
  <c r="L23837" i="1"/>
  <c r="L23838" i="1"/>
  <c r="L23839" i="1"/>
  <c r="L23840" i="1"/>
  <c r="L23841" i="1"/>
  <c r="L23842" i="1"/>
  <c r="L23843" i="1"/>
  <c r="L23844" i="1"/>
  <c r="L23845" i="1"/>
  <c r="L23846" i="1"/>
  <c r="L23847" i="1"/>
  <c r="L23848" i="1"/>
  <c r="L23849" i="1"/>
  <c r="L23850" i="1"/>
  <c r="L23851" i="1"/>
  <c r="L23852" i="1"/>
  <c r="L23853" i="1"/>
  <c r="L23854" i="1"/>
  <c r="L23855" i="1"/>
  <c r="L23856" i="1"/>
  <c r="L23857" i="1"/>
  <c r="L23858" i="1"/>
  <c r="L23859" i="1"/>
  <c r="L23860" i="1"/>
  <c r="L23861" i="1"/>
  <c r="L23862" i="1"/>
  <c r="L23863" i="1"/>
  <c r="L23864" i="1"/>
  <c r="L23865" i="1"/>
  <c r="L23866" i="1"/>
  <c r="L23867" i="1"/>
  <c r="L23868" i="1"/>
  <c r="L23869" i="1"/>
  <c r="L23870" i="1"/>
  <c r="L23871" i="1"/>
  <c r="L23872" i="1"/>
  <c r="L23873" i="1"/>
  <c r="L23874" i="1"/>
  <c r="L23875" i="1"/>
  <c r="L23876" i="1"/>
  <c r="L23877" i="1"/>
  <c r="L23878" i="1"/>
  <c r="L23879" i="1"/>
  <c r="L23880" i="1"/>
  <c r="L23881" i="1"/>
  <c r="L23882" i="1"/>
  <c r="L23883" i="1"/>
  <c r="L23884" i="1"/>
  <c r="L23885" i="1"/>
  <c r="L23886" i="1"/>
  <c r="L23887" i="1"/>
  <c r="L23888" i="1"/>
  <c r="L23889" i="1"/>
  <c r="L23890" i="1"/>
  <c r="L23891" i="1"/>
  <c r="L23892" i="1"/>
  <c r="L23893" i="1"/>
  <c r="L23894" i="1"/>
  <c r="L23895" i="1"/>
  <c r="L23896" i="1"/>
  <c r="L23897" i="1"/>
  <c r="L23898" i="1"/>
  <c r="L23899" i="1"/>
  <c r="L23900" i="1"/>
  <c r="L23901" i="1"/>
  <c r="L23902" i="1"/>
  <c r="L23903" i="1"/>
  <c r="L23904" i="1"/>
  <c r="L23905" i="1"/>
  <c r="L23906" i="1"/>
  <c r="L23907" i="1"/>
  <c r="L23908" i="1"/>
  <c r="L23909" i="1"/>
  <c r="L23910" i="1"/>
  <c r="L23911" i="1"/>
  <c r="L23912" i="1"/>
  <c r="L23913" i="1"/>
  <c r="L23914" i="1"/>
  <c r="L23915" i="1"/>
  <c r="L23916" i="1"/>
  <c r="L23917" i="1"/>
  <c r="L23918" i="1"/>
  <c r="L23919" i="1"/>
  <c r="L23920" i="1"/>
  <c r="L23921" i="1"/>
  <c r="L23922" i="1"/>
  <c r="L23923" i="1"/>
  <c r="L23924" i="1"/>
  <c r="L23925" i="1"/>
  <c r="L23926" i="1"/>
  <c r="L23927" i="1"/>
  <c r="L23928" i="1"/>
  <c r="L23929" i="1"/>
  <c r="L23930" i="1"/>
  <c r="L23931" i="1"/>
  <c r="L23932" i="1"/>
  <c r="L23933" i="1"/>
  <c r="L23934" i="1"/>
  <c r="L23935" i="1"/>
  <c r="L23936" i="1"/>
  <c r="L23937" i="1"/>
  <c r="L23938" i="1"/>
  <c r="L23939" i="1"/>
  <c r="L23940" i="1"/>
  <c r="L23941" i="1"/>
  <c r="L23942" i="1"/>
  <c r="L23943" i="1"/>
  <c r="L23944" i="1"/>
  <c r="L23945" i="1"/>
  <c r="L23946" i="1"/>
  <c r="L23947" i="1"/>
  <c r="L23948" i="1"/>
  <c r="L23949" i="1"/>
  <c r="L23950" i="1"/>
  <c r="L23951" i="1"/>
  <c r="L23952" i="1"/>
  <c r="L23953" i="1"/>
  <c r="L23954" i="1"/>
  <c r="L23955" i="1"/>
  <c r="L23956" i="1"/>
  <c r="L23957" i="1"/>
  <c r="L23958" i="1"/>
  <c r="L23959" i="1"/>
  <c r="L23960" i="1"/>
  <c r="L23961" i="1"/>
  <c r="L23962" i="1"/>
  <c r="L23963" i="1"/>
  <c r="L23964" i="1"/>
  <c r="L23965" i="1"/>
  <c r="L23966" i="1"/>
  <c r="L23967" i="1"/>
  <c r="L23968" i="1"/>
  <c r="L23969" i="1"/>
  <c r="L23970" i="1"/>
  <c r="L23971" i="1"/>
  <c r="L23972" i="1"/>
  <c r="L23973" i="1"/>
  <c r="L23974" i="1"/>
  <c r="L23975" i="1"/>
  <c r="L23976" i="1"/>
  <c r="L23977" i="1"/>
  <c r="L23978" i="1"/>
  <c r="L23979" i="1"/>
  <c r="L23980" i="1"/>
  <c r="L23981" i="1"/>
  <c r="L23982" i="1"/>
  <c r="L23983" i="1"/>
  <c r="L23984" i="1"/>
  <c r="L23985" i="1"/>
  <c r="L23986" i="1"/>
  <c r="L23987" i="1"/>
  <c r="L23988" i="1"/>
  <c r="L23989" i="1"/>
  <c r="L23990" i="1"/>
  <c r="L23991" i="1"/>
  <c r="L23992" i="1"/>
  <c r="L23993" i="1"/>
  <c r="L23994" i="1"/>
  <c r="L23995" i="1"/>
  <c r="L23996" i="1"/>
  <c r="L23997" i="1"/>
  <c r="L23998" i="1"/>
  <c r="L23999" i="1"/>
  <c r="L24000" i="1"/>
  <c r="L24001" i="1"/>
  <c r="L24002" i="1"/>
  <c r="L24003" i="1"/>
  <c r="L24004" i="1"/>
  <c r="L24005" i="1"/>
  <c r="L24006" i="1"/>
  <c r="L24007" i="1"/>
  <c r="L24008" i="1"/>
  <c r="L24009" i="1"/>
  <c r="L24010" i="1"/>
  <c r="L24011" i="1"/>
  <c r="L24012" i="1"/>
  <c r="L24013" i="1"/>
  <c r="L24014" i="1"/>
  <c r="L24015" i="1"/>
  <c r="L24016" i="1"/>
  <c r="L24017" i="1"/>
  <c r="L24018" i="1"/>
  <c r="L24019" i="1"/>
  <c r="L24020" i="1"/>
  <c r="L24021" i="1"/>
  <c r="L24022" i="1"/>
  <c r="L24023" i="1"/>
  <c r="L24024" i="1"/>
  <c r="L24025" i="1"/>
  <c r="L24026" i="1"/>
  <c r="L24027" i="1"/>
  <c r="L24028" i="1"/>
  <c r="L24029" i="1"/>
  <c r="L24030" i="1"/>
  <c r="L24031" i="1"/>
  <c r="L24032" i="1"/>
  <c r="L24033" i="1"/>
  <c r="L24034" i="1"/>
  <c r="L24035" i="1"/>
  <c r="L24036" i="1"/>
  <c r="L24037" i="1"/>
  <c r="L24038" i="1"/>
  <c r="L24039" i="1"/>
  <c r="L24040" i="1"/>
  <c r="L24041" i="1"/>
  <c r="L24042" i="1"/>
  <c r="L24043" i="1"/>
  <c r="L24044" i="1"/>
  <c r="L24045" i="1"/>
  <c r="L24046" i="1"/>
  <c r="L24047" i="1"/>
  <c r="L24048" i="1"/>
  <c r="L24049" i="1"/>
  <c r="L24050" i="1"/>
  <c r="L24051" i="1"/>
  <c r="L24052" i="1"/>
  <c r="L24053" i="1"/>
  <c r="L24054" i="1"/>
  <c r="L24055" i="1"/>
  <c r="L24056" i="1"/>
  <c r="L24057" i="1"/>
  <c r="L24058" i="1"/>
  <c r="L24059" i="1"/>
  <c r="L24060" i="1"/>
  <c r="L24061" i="1"/>
  <c r="L24062" i="1"/>
  <c r="L24063" i="1"/>
  <c r="L24064" i="1"/>
  <c r="L24065" i="1"/>
  <c r="L24066" i="1"/>
  <c r="L24067" i="1"/>
  <c r="L24068" i="1"/>
  <c r="L24069" i="1"/>
  <c r="L24070" i="1"/>
  <c r="L24071" i="1"/>
  <c r="L24072" i="1"/>
  <c r="L24073" i="1"/>
  <c r="L24074" i="1"/>
  <c r="L24075" i="1"/>
  <c r="L24076" i="1"/>
  <c r="L24077" i="1"/>
  <c r="L24078" i="1"/>
  <c r="L24079" i="1"/>
  <c r="L24080" i="1"/>
  <c r="L24081" i="1"/>
  <c r="L24082" i="1"/>
  <c r="L24083" i="1"/>
  <c r="L24084" i="1"/>
  <c r="L24085" i="1"/>
  <c r="L24086" i="1"/>
  <c r="L24087" i="1"/>
  <c r="L24088" i="1"/>
  <c r="L24089" i="1"/>
  <c r="L24090" i="1"/>
  <c r="L24091" i="1"/>
  <c r="L24092" i="1"/>
  <c r="L24093" i="1"/>
  <c r="L24094" i="1"/>
  <c r="L24095" i="1"/>
  <c r="L24096" i="1"/>
  <c r="L24097" i="1"/>
  <c r="L24098" i="1"/>
  <c r="L24099" i="1"/>
  <c r="L24100" i="1"/>
  <c r="L24101" i="1"/>
  <c r="L24102" i="1"/>
  <c r="L24103" i="1"/>
  <c r="L24104" i="1"/>
  <c r="L24105" i="1"/>
  <c r="L24106" i="1"/>
  <c r="L24107" i="1"/>
  <c r="L24108" i="1"/>
  <c r="L24109" i="1"/>
  <c r="L24110" i="1"/>
  <c r="L24111" i="1"/>
  <c r="L24112" i="1"/>
  <c r="L24113" i="1"/>
  <c r="L24114" i="1"/>
  <c r="L24115" i="1"/>
  <c r="L24116" i="1"/>
  <c r="L24117" i="1"/>
  <c r="L24118" i="1"/>
  <c r="L24119" i="1"/>
  <c r="L24120" i="1"/>
  <c r="L24121" i="1"/>
  <c r="L24122" i="1"/>
  <c r="L24123" i="1"/>
  <c r="L24124" i="1"/>
  <c r="L24125" i="1"/>
  <c r="L24126" i="1"/>
  <c r="L24127" i="1"/>
  <c r="L24128" i="1"/>
  <c r="L24129" i="1"/>
  <c r="L24130" i="1"/>
  <c r="L24131" i="1"/>
  <c r="L24132" i="1"/>
  <c r="L24133" i="1"/>
  <c r="L24134" i="1"/>
  <c r="L24135" i="1"/>
  <c r="L24136" i="1"/>
  <c r="L24137" i="1"/>
  <c r="L24138" i="1"/>
  <c r="L24139" i="1"/>
  <c r="L24140" i="1"/>
  <c r="L24141" i="1"/>
  <c r="L24142" i="1"/>
  <c r="L24143" i="1"/>
  <c r="L24144" i="1"/>
  <c r="L24145" i="1"/>
  <c r="L24146" i="1"/>
  <c r="L24147" i="1"/>
  <c r="L24148" i="1"/>
  <c r="L24149" i="1"/>
  <c r="L24150" i="1"/>
  <c r="L24151" i="1"/>
  <c r="L24152" i="1"/>
  <c r="L24153" i="1"/>
  <c r="L24154" i="1"/>
  <c r="L24155" i="1"/>
  <c r="L24156" i="1"/>
  <c r="L24157" i="1"/>
  <c r="L24158" i="1"/>
  <c r="L24159" i="1"/>
  <c r="L24160" i="1"/>
  <c r="L24161" i="1"/>
  <c r="L24162" i="1"/>
  <c r="L24163" i="1"/>
  <c r="L24164" i="1"/>
  <c r="L24165" i="1"/>
  <c r="L24166" i="1"/>
  <c r="L24167" i="1"/>
  <c r="L24168" i="1"/>
  <c r="L24169" i="1"/>
  <c r="L24170" i="1"/>
  <c r="L24171" i="1"/>
  <c r="L24172" i="1"/>
  <c r="L24173" i="1"/>
  <c r="L24174" i="1"/>
  <c r="L24175" i="1"/>
  <c r="L24176" i="1"/>
  <c r="L24177" i="1"/>
  <c r="L24178" i="1"/>
  <c r="L24179" i="1"/>
  <c r="L24180" i="1"/>
  <c r="L24181" i="1"/>
  <c r="L24182" i="1"/>
  <c r="L24183" i="1"/>
  <c r="L24184" i="1"/>
  <c r="L24185" i="1"/>
  <c r="L24186" i="1"/>
  <c r="L24187" i="1"/>
  <c r="L24188" i="1"/>
  <c r="L24189" i="1"/>
  <c r="L24190" i="1"/>
  <c r="L24191" i="1"/>
  <c r="L24192" i="1"/>
  <c r="L24193" i="1"/>
  <c r="L24194" i="1"/>
  <c r="L24195" i="1"/>
  <c r="L24196" i="1"/>
  <c r="L24197" i="1"/>
  <c r="L24198" i="1"/>
  <c r="L24199" i="1"/>
  <c r="L24200" i="1"/>
  <c r="L24201" i="1"/>
  <c r="L24202" i="1"/>
  <c r="L24203" i="1"/>
  <c r="L24204" i="1"/>
  <c r="L24205" i="1"/>
  <c r="L24206" i="1"/>
  <c r="L24207" i="1"/>
  <c r="L24208" i="1"/>
  <c r="L24209" i="1"/>
  <c r="L24210" i="1"/>
  <c r="L24211" i="1"/>
  <c r="L24212" i="1"/>
  <c r="L24213" i="1"/>
  <c r="L24214" i="1"/>
  <c r="L24215" i="1"/>
  <c r="L24216" i="1"/>
  <c r="L24217" i="1"/>
  <c r="L24218" i="1"/>
  <c r="L24219" i="1"/>
  <c r="L24220" i="1"/>
  <c r="L24221" i="1"/>
  <c r="L24222" i="1"/>
  <c r="L24223" i="1"/>
  <c r="L24224" i="1"/>
  <c r="L24225" i="1"/>
  <c r="L24226" i="1"/>
  <c r="L24227" i="1"/>
  <c r="L24228" i="1"/>
  <c r="L24229" i="1"/>
  <c r="L24230" i="1"/>
  <c r="L24231" i="1"/>
  <c r="L24232" i="1"/>
  <c r="L24233" i="1"/>
  <c r="L24234" i="1"/>
  <c r="L24235" i="1"/>
  <c r="L24236" i="1"/>
  <c r="L24237" i="1"/>
  <c r="L24238" i="1"/>
  <c r="L24239" i="1"/>
  <c r="L24240" i="1"/>
  <c r="L24241" i="1"/>
  <c r="L24242" i="1"/>
  <c r="L24243" i="1"/>
  <c r="L24244" i="1"/>
  <c r="L24245" i="1"/>
  <c r="L24246" i="1"/>
  <c r="L24247" i="1"/>
  <c r="L24248" i="1"/>
  <c r="L24249" i="1"/>
  <c r="L24250" i="1"/>
  <c r="L24251" i="1"/>
  <c r="L24252" i="1"/>
  <c r="L24253" i="1"/>
  <c r="L24254" i="1"/>
  <c r="L24255" i="1"/>
  <c r="L24256" i="1"/>
  <c r="L24257" i="1"/>
  <c r="L24258" i="1"/>
  <c r="L24259" i="1"/>
  <c r="L24260" i="1"/>
  <c r="L24261" i="1"/>
  <c r="L24262" i="1"/>
  <c r="L24263" i="1"/>
  <c r="L24264" i="1"/>
  <c r="L24265" i="1"/>
  <c r="L24266" i="1"/>
  <c r="L24267" i="1"/>
  <c r="L24268" i="1"/>
  <c r="L24269" i="1"/>
  <c r="L24270" i="1"/>
  <c r="L24271" i="1"/>
  <c r="L24272" i="1"/>
  <c r="L24273" i="1"/>
  <c r="L24274" i="1"/>
  <c r="L24275" i="1"/>
  <c r="L24276" i="1"/>
  <c r="L24277" i="1"/>
  <c r="L24278" i="1"/>
  <c r="L24279" i="1"/>
  <c r="L24280" i="1"/>
  <c r="L24281" i="1"/>
  <c r="L24282" i="1"/>
  <c r="L24283" i="1"/>
  <c r="L24284" i="1"/>
  <c r="L24285" i="1"/>
  <c r="L24286" i="1"/>
  <c r="L24287" i="1"/>
  <c r="L24288" i="1"/>
  <c r="L24289" i="1"/>
  <c r="L24290" i="1"/>
  <c r="L24291" i="1"/>
  <c r="L24292" i="1"/>
  <c r="L24293" i="1"/>
  <c r="L24294" i="1"/>
  <c r="L24295" i="1"/>
  <c r="L24296" i="1"/>
  <c r="L24297" i="1"/>
  <c r="L24298" i="1"/>
  <c r="L24299" i="1"/>
  <c r="L24300" i="1"/>
  <c r="L24301" i="1"/>
  <c r="L24302" i="1"/>
  <c r="L24303" i="1"/>
  <c r="L24304" i="1"/>
  <c r="L24305" i="1"/>
  <c r="L24306" i="1"/>
  <c r="L24307" i="1"/>
  <c r="L24308" i="1"/>
  <c r="L24309" i="1"/>
  <c r="L24310" i="1"/>
  <c r="L24311" i="1"/>
  <c r="L24312" i="1"/>
  <c r="L24313" i="1"/>
  <c r="L24314" i="1"/>
  <c r="L24315" i="1"/>
  <c r="L24316" i="1"/>
  <c r="L24317" i="1"/>
  <c r="L24318" i="1"/>
  <c r="L24319" i="1"/>
  <c r="L24320" i="1"/>
  <c r="L24321" i="1"/>
  <c r="L24322" i="1"/>
  <c r="L24323" i="1"/>
  <c r="L24324" i="1"/>
  <c r="L24325" i="1"/>
  <c r="L24326" i="1"/>
  <c r="L24327" i="1"/>
  <c r="L24328" i="1"/>
  <c r="L24329" i="1"/>
  <c r="L24330" i="1"/>
  <c r="L24331" i="1"/>
  <c r="L24332" i="1"/>
  <c r="L24333" i="1"/>
  <c r="L24334" i="1"/>
  <c r="L24335" i="1"/>
  <c r="L24336" i="1"/>
  <c r="L24337" i="1"/>
  <c r="L24338" i="1"/>
  <c r="L24339" i="1"/>
  <c r="L24340" i="1"/>
  <c r="L24341" i="1"/>
  <c r="L24342" i="1"/>
  <c r="L24343" i="1"/>
  <c r="L24344" i="1"/>
  <c r="L24345" i="1"/>
  <c r="L24346" i="1"/>
  <c r="L24347" i="1"/>
  <c r="L24348" i="1"/>
  <c r="L24349" i="1"/>
  <c r="L24350" i="1"/>
  <c r="L24351" i="1"/>
  <c r="L24352" i="1"/>
  <c r="L24353" i="1"/>
  <c r="L24354" i="1"/>
  <c r="L24355" i="1"/>
  <c r="L24356" i="1"/>
  <c r="L24357" i="1"/>
  <c r="L24358" i="1"/>
  <c r="L24359" i="1"/>
  <c r="L24360" i="1"/>
  <c r="L24361" i="1"/>
  <c r="L24362" i="1"/>
  <c r="L24363" i="1"/>
  <c r="L24364" i="1"/>
  <c r="L24365" i="1"/>
  <c r="L24366" i="1"/>
  <c r="L24367" i="1"/>
  <c r="L24368" i="1"/>
  <c r="L24369" i="1"/>
  <c r="L24370" i="1"/>
  <c r="L24371" i="1"/>
  <c r="L24372" i="1"/>
  <c r="L24373" i="1"/>
  <c r="L24374" i="1"/>
  <c r="L24375" i="1"/>
  <c r="L24376" i="1"/>
  <c r="L24377" i="1"/>
  <c r="L24378" i="1"/>
  <c r="L24379" i="1"/>
  <c r="L24380" i="1"/>
  <c r="L24381" i="1"/>
  <c r="L24382" i="1"/>
  <c r="L24383" i="1"/>
  <c r="L24384" i="1"/>
  <c r="L24385" i="1"/>
  <c r="L24386" i="1"/>
  <c r="L24387" i="1"/>
  <c r="L24388" i="1"/>
  <c r="L24389" i="1"/>
  <c r="L24390" i="1"/>
  <c r="L24391" i="1"/>
  <c r="L24392" i="1"/>
  <c r="L24393" i="1"/>
  <c r="L24394" i="1"/>
  <c r="L24395" i="1"/>
  <c r="L24396" i="1"/>
  <c r="L24397" i="1"/>
  <c r="L24398" i="1"/>
  <c r="L24399" i="1"/>
  <c r="L24400" i="1"/>
  <c r="L24401" i="1"/>
  <c r="L24402" i="1"/>
  <c r="L24403" i="1"/>
  <c r="L24404" i="1"/>
  <c r="L24405" i="1"/>
  <c r="L24406" i="1"/>
  <c r="L24407" i="1"/>
  <c r="L24408" i="1"/>
  <c r="L24409" i="1"/>
  <c r="L24410" i="1"/>
  <c r="L24411" i="1"/>
  <c r="L24412" i="1"/>
  <c r="L24413" i="1"/>
  <c r="L24414" i="1"/>
  <c r="L24415" i="1"/>
  <c r="L24416" i="1"/>
  <c r="L24417" i="1"/>
  <c r="L24418" i="1"/>
  <c r="L24419" i="1"/>
  <c r="L24420" i="1"/>
  <c r="L24421" i="1"/>
  <c r="L24422" i="1"/>
  <c r="L24423" i="1"/>
  <c r="L24424" i="1"/>
  <c r="L24425" i="1"/>
  <c r="L24426" i="1"/>
  <c r="L24427" i="1"/>
  <c r="L24428" i="1"/>
  <c r="L24429" i="1"/>
  <c r="L24430" i="1"/>
  <c r="L24431" i="1"/>
  <c r="L24432" i="1"/>
  <c r="L24433" i="1"/>
  <c r="L24434" i="1"/>
  <c r="L24435" i="1"/>
  <c r="L24436" i="1"/>
  <c r="L24437" i="1"/>
  <c r="L24438" i="1"/>
  <c r="L24439" i="1"/>
  <c r="L24440" i="1"/>
  <c r="L24441" i="1"/>
  <c r="L24442" i="1"/>
  <c r="L24443" i="1"/>
  <c r="L24444" i="1"/>
  <c r="L24445" i="1"/>
  <c r="L24446" i="1"/>
  <c r="L24447" i="1"/>
  <c r="L24448" i="1"/>
  <c r="L24449" i="1"/>
  <c r="L24450" i="1"/>
  <c r="L24451" i="1"/>
  <c r="L24452" i="1"/>
  <c r="L24453" i="1"/>
  <c r="L24454" i="1"/>
  <c r="L24455" i="1"/>
  <c r="L24456" i="1"/>
  <c r="L24457" i="1"/>
  <c r="L24458" i="1"/>
  <c r="L24459" i="1"/>
  <c r="L24460" i="1"/>
  <c r="L24461" i="1"/>
  <c r="L24462" i="1"/>
  <c r="L24463" i="1"/>
  <c r="L24464" i="1"/>
  <c r="L24465" i="1"/>
  <c r="L24466" i="1"/>
  <c r="L24467" i="1"/>
  <c r="L24468" i="1"/>
  <c r="L24469" i="1"/>
  <c r="L24470" i="1"/>
  <c r="L24471" i="1"/>
  <c r="L24472" i="1"/>
  <c r="L24473" i="1"/>
  <c r="L24474" i="1"/>
  <c r="L24475" i="1"/>
  <c r="L24476" i="1"/>
  <c r="L24477" i="1"/>
  <c r="L24478" i="1"/>
  <c r="L24479" i="1"/>
  <c r="L24480" i="1"/>
  <c r="L24481" i="1"/>
  <c r="L24482" i="1"/>
  <c r="L24483" i="1"/>
  <c r="L24484" i="1"/>
  <c r="L24485" i="1"/>
  <c r="L24486" i="1"/>
  <c r="L24487" i="1"/>
  <c r="L24488" i="1"/>
  <c r="L24489" i="1"/>
  <c r="L24490" i="1"/>
  <c r="L24491" i="1"/>
  <c r="L24492" i="1"/>
  <c r="L24493" i="1"/>
  <c r="L24494" i="1"/>
  <c r="L24495" i="1"/>
  <c r="L24496" i="1"/>
  <c r="L24497" i="1"/>
  <c r="L24498" i="1"/>
  <c r="L24499" i="1"/>
  <c r="L24500" i="1"/>
  <c r="L24501" i="1"/>
  <c r="L24502" i="1"/>
  <c r="L24503" i="1"/>
  <c r="L24504" i="1"/>
  <c r="L24505" i="1"/>
  <c r="L24506" i="1"/>
  <c r="L24507" i="1"/>
  <c r="L24508" i="1"/>
  <c r="L24509" i="1"/>
  <c r="L24510" i="1"/>
  <c r="L24511" i="1"/>
  <c r="L24512" i="1"/>
  <c r="L24513" i="1"/>
  <c r="L24514" i="1"/>
  <c r="L24515" i="1"/>
  <c r="L24516" i="1"/>
  <c r="L24517" i="1"/>
  <c r="L24518" i="1"/>
  <c r="L24519" i="1"/>
  <c r="L24520" i="1"/>
  <c r="L24521" i="1"/>
  <c r="L24522" i="1"/>
  <c r="L24523" i="1"/>
  <c r="L24524" i="1"/>
  <c r="L24525" i="1"/>
  <c r="L24526" i="1"/>
  <c r="L24527" i="1"/>
  <c r="L24528" i="1"/>
  <c r="L24529" i="1"/>
  <c r="L24530" i="1"/>
  <c r="L24531" i="1"/>
  <c r="L24532" i="1"/>
  <c r="L24533" i="1"/>
  <c r="L24534" i="1"/>
  <c r="L24535" i="1"/>
  <c r="L24536" i="1"/>
  <c r="L24537" i="1"/>
  <c r="L24538" i="1"/>
  <c r="L24539" i="1"/>
  <c r="L24540" i="1"/>
  <c r="L24541" i="1"/>
  <c r="L24542" i="1"/>
  <c r="L24543" i="1"/>
  <c r="L24544" i="1"/>
  <c r="L24545" i="1"/>
  <c r="L24546" i="1"/>
  <c r="L24547" i="1"/>
  <c r="L24548" i="1"/>
  <c r="L24549" i="1"/>
  <c r="L24550" i="1"/>
  <c r="L24551" i="1"/>
  <c r="L24552" i="1"/>
  <c r="L24553" i="1"/>
  <c r="L24554" i="1"/>
  <c r="L24555" i="1"/>
  <c r="L24556" i="1"/>
  <c r="L24557" i="1"/>
  <c r="L24558" i="1"/>
  <c r="L24559" i="1"/>
  <c r="L24560" i="1"/>
  <c r="L24561" i="1"/>
  <c r="L24562" i="1"/>
  <c r="L24563" i="1"/>
  <c r="L24564" i="1"/>
  <c r="L24565" i="1"/>
  <c r="L24566" i="1"/>
  <c r="L24567" i="1"/>
  <c r="L24568" i="1"/>
  <c r="L24569" i="1"/>
  <c r="L24570" i="1"/>
  <c r="L24571" i="1"/>
  <c r="L24572" i="1"/>
  <c r="L24573" i="1"/>
  <c r="L24574" i="1"/>
  <c r="L24575" i="1"/>
  <c r="L24576" i="1"/>
  <c r="L24577" i="1"/>
  <c r="L24578" i="1"/>
  <c r="L24579" i="1"/>
  <c r="L24580" i="1"/>
  <c r="L24581" i="1"/>
  <c r="L24582" i="1"/>
  <c r="L24583" i="1"/>
  <c r="L24584" i="1"/>
  <c r="L24585" i="1"/>
  <c r="L24586" i="1"/>
  <c r="L24587" i="1"/>
  <c r="L24588" i="1"/>
  <c r="L24589" i="1"/>
  <c r="L24590" i="1"/>
  <c r="L24591" i="1"/>
  <c r="L24592" i="1"/>
  <c r="L24593" i="1"/>
  <c r="L24594" i="1"/>
  <c r="L24595" i="1"/>
  <c r="L24596" i="1"/>
  <c r="L24597" i="1"/>
  <c r="L24598" i="1"/>
  <c r="L24599" i="1"/>
  <c r="L24600" i="1"/>
  <c r="L24601" i="1"/>
  <c r="L24602" i="1"/>
  <c r="L24603" i="1"/>
  <c r="L24604" i="1"/>
  <c r="L24605" i="1"/>
  <c r="L24606" i="1"/>
  <c r="L24607" i="1"/>
  <c r="L24608" i="1"/>
  <c r="L24609" i="1"/>
  <c r="L24610" i="1"/>
  <c r="L24611" i="1"/>
  <c r="L24612" i="1"/>
  <c r="L24613" i="1"/>
  <c r="L24614" i="1"/>
  <c r="L24615" i="1"/>
  <c r="L24616" i="1"/>
  <c r="L24617" i="1"/>
  <c r="L24618" i="1"/>
  <c r="L24619" i="1"/>
  <c r="L24620" i="1"/>
  <c r="L24621" i="1"/>
  <c r="L24622" i="1"/>
  <c r="L24623" i="1"/>
  <c r="L24624" i="1"/>
  <c r="L24625" i="1"/>
  <c r="L24626" i="1"/>
  <c r="L24627" i="1"/>
  <c r="L24628" i="1"/>
  <c r="L24629" i="1"/>
  <c r="L24630" i="1"/>
  <c r="L24631" i="1"/>
  <c r="L24632" i="1"/>
  <c r="L24633" i="1"/>
  <c r="L24634" i="1"/>
  <c r="L24635" i="1"/>
  <c r="L24636" i="1"/>
  <c r="L24637" i="1"/>
  <c r="L24638" i="1"/>
  <c r="L24639" i="1"/>
  <c r="L24640" i="1"/>
  <c r="L24641" i="1"/>
  <c r="L24642" i="1"/>
  <c r="L24643" i="1"/>
  <c r="L24644" i="1"/>
  <c r="L24645" i="1"/>
  <c r="L24646" i="1"/>
  <c r="L24647" i="1"/>
  <c r="L24648" i="1"/>
  <c r="L24649" i="1"/>
  <c r="L24650" i="1"/>
  <c r="L24651" i="1"/>
  <c r="L24652" i="1"/>
  <c r="L24653" i="1"/>
  <c r="L24654" i="1"/>
  <c r="L24655" i="1"/>
  <c r="L24656" i="1"/>
  <c r="L24657" i="1"/>
  <c r="L24658" i="1"/>
  <c r="L24659" i="1"/>
  <c r="L24660" i="1"/>
  <c r="L24661" i="1"/>
  <c r="L24662" i="1"/>
  <c r="L24663" i="1"/>
  <c r="L24664" i="1"/>
  <c r="L24665" i="1"/>
  <c r="L24666" i="1"/>
  <c r="L24667" i="1"/>
  <c r="L24668" i="1"/>
  <c r="L24669" i="1"/>
  <c r="L24670" i="1"/>
  <c r="L24671" i="1"/>
  <c r="L24672" i="1"/>
  <c r="L24673" i="1"/>
  <c r="L24674" i="1"/>
  <c r="L24675" i="1"/>
  <c r="L24676" i="1"/>
  <c r="L24677" i="1"/>
  <c r="L24678" i="1"/>
  <c r="L24679" i="1"/>
  <c r="L24680" i="1"/>
  <c r="L24681" i="1"/>
  <c r="L24682" i="1"/>
  <c r="L24683" i="1"/>
  <c r="L24684" i="1"/>
  <c r="L24685" i="1"/>
  <c r="L24686" i="1"/>
  <c r="L24687" i="1"/>
  <c r="L24688" i="1"/>
  <c r="L24689" i="1"/>
  <c r="L24690" i="1"/>
  <c r="L24691" i="1"/>
  <c r="L24692" i="1"/>
  <c r="L24693" i="1"/>
  <c r="L24694" i="1"/>
  <c r="L24695" i="1"/>
  <c r="L24696" i="1"/>
  <c r="L24697" i="1"/>
  <c r="L24698" i="1"/>
  <c r="L24699" i="1"/>
  <c r="L24700" i="1"/>
  <c r="L24701" i="1"/>
  <c r="L24702" i="1"/>
  <c r="L24703" i="1"/>
  <c r="L24704" i="1"/>
  <c r="L24705" i="1"/>
  <c r="L24706" i="1"/>
  <c r="L24707" i="1"/>
  <c r="L24708" i="1"/>
  <c r="L24709" i="1"/>
  <c r="L24710" i="1"/>
  <c r="L24711" i="1"/>
  <c r="L24712" i="1"/>
  <c r="L24713" i="1"/>
  <c r="L24714" i="1"/>
  <c r="L24715" i="1"/>
  <c r="L24716" i="1"/>
  <c r="L24717" i="1"/>
  <c r="L24718" i="1"/>
  <c r="L24719" i="1"/>
  <c r="L24720" i="1"/>
  <c r="L24721" i="1"/>
  <c r="L24722" i="1"/>
  <c r="L24723" i="1"/>
  <c r="L24724" i="1"/>
  <c r="L24725" i="1"/>
  <c r="L24726" i="1"/>
  <c r="L24727" i="1"/>
  <c r="L24728" i="1"/>
  <c r="L24729" i="1"/>
  <c r="L24730" i="1"/>
  <c r="L24731" i="1"/>
  <c r="L24732" i="1"/>
  <c r="L24733" i="1"/>
  <c r="L24734" i="1"/>
  <c r="L24735" i="1"/>
  <c r="L24736" i="1"/>
  <c r="L24737" i="1"/>
  <c r="L24738" i="1"/>
  <c r="L24739" i="1"/>
  <c r="L24740" i="1"/>
  <c r="L24741" i="1"/>
  <c r="L24742" i="1"/>
  <c r="L24743" i="1"/>
  <c r="L24744" i="1"/>
  <c r="L24745" i="1"/>
  <c r="L24746" i="1"/>
  <c r="L24747" i="1"/>
  <c r="L24748" i="1"/>
  <c r="L24749" i="1"/>
  <c r="L24750" i="1"/>
  <c r="L24751" i="1"/>
  <c r="L24752" i="1"/>
  <c r="L24753" i="1"/>
  <c r="L24754" i="1"/>
  <c r="L24755" i="1"/>
  <c r="L24756" i="1"/>
  <c r="L24757" i="1"/>
  <c r="L24758" i="1"/>
  <c r="L24759" i="1"/>
  <c r="L24760" i="1"/>
  <c r="L24761" i="1"/>
  <c r="L24762" i="1"/>
  <c r="L24763" i="1"/>
  <c r="L24764" i="1"/>
  <c r="L24765" i="1"/>
  <c r="L24766" i="1"/>
  <c r="L24767" i="1"/>
  <c r="L24768" i="1"/>
  <c r="L24769" i="1"/>
  <c r="L24770" i="1"/>
  <c r="L24771" i="1"/>
  <c r="L24772" i="1"/>
  <c r="L24773" i="1"/>
  <c r="L24774" i="1"/>
  <c r="L24775" i="1"/>
  <c r="L24776" i="1"/>
  <c r="L24777" i="1"/>
  <c r="L24778" i="1"/>
  <c r="L24779" i="1"/>
  <c r="L24780" i="1"/>
  <c r="L24781" i="1"/>
  <c r="L24782" i="1"/>
  <c r="L24783" i="1"/>
  <c r="L24784" i="1"/>
  <c r="L24785" i="1"/>
  <c r="L24786" i="1"/>
  <c r="L24787" i="1"/>
  <c r="L24788" i="1"/>
  <c r="L24789" i="1"/>
  <c r="L24790" i="1"/>
  <c r="L24791" i="1"/>
  <c r="L24792" i="1"/>
  <c r="L24793" i="1"/>
  <c r="L24794" i="1"/>
  <c r="L24795" i="1"/>
  <c r="L24796" i="1"/>
  <c r="L24797" i="1"/>
  <c r="L24798" i="1"/>
  <c r="L24799" i="1"/>
  <c r="L24800" i="1"/>
  <c r="L24801" i="1"/>
  <c r="L24802" i="1"/>
  <c r="L24803" i="1"/>
  <c r="L24804" i="1"/>
  <c r="L24805" i="1"/>
  <c r="L24806" i="1"/>
  <c r="L24807" i="1"/>
  <c r="L24808" i="1"/>
  <c r="L24809" i="1"/>
  <c r="L24810" i="1"/>
  <c r="L24811" i="1"/>
  <c r="L24812" i="1"/>
  <c r="L24813" i="1"/>
  <c r="L24814" i="1"/>
  <c r="L24815" i="1"/>
  <c r="L24816" i="1"/>
  <c r="L24817" i="1"/>
  <c r="L24818" i="1"/>
  <c r="L24819" i="1"/>
  <c r="L24820" i="1"/>
  <c r="L24821" i="1"/>
  <c r="L24822" i="1"/>
  <c r="L24823" i="1"/>
  <c r="L24824" i="1"/>
  <c r="L24825" i="1"/>
  <c r="L24826" i="1"/>
  <c r="L24827" i="1"/>
  <c r="L24828" i="1"/>
  <c r="L24829" i="1"/>
  <c r="L24830" i="1"/>
  <c r="L24831" i="1"/>
  <c r="L24832" i="1"/>
  <c r="L24833" i="1"/>
  <c r="L24834" i="1"/>
  <c r="L24835" i="1"/>
  <c r="L24836" i="1"/>
  <c r="L24837" i="1"/>
  <c r="L24838" i="1"/>
  <c r="L24839" i="1"/>
  <c r="L24840" i="1"/>
  <c r="L24841" i="1"/>
  <c r="L24842" i="1"/>
  <c r="L24843" i="1"/>
  <c r="L24844" i="1"/>
  <c r="L24845" i="1"/>
  <c r="L24846" i="1"/>
  <c r="L24847" i="1"/>
  <c r="L24848" i="1"/>
  <c r="L24849" i="1"/>
  <c r="L24850" i="1"/>
  <c r="L24851" i="1"/>
  <c r="L24852" i="1"/>
  <c r="L24853" i="1"/>
  <c r="L24854" i="1"/>
  <c r="L24855" i="1"/>
  <c r="L24856" i="1"/>
  <c r="L24857" i="1"/>
  <c r="L24858" i="1"/>
  <c r="L24859" i="1"/>
  <c r="L24860" i="1"/>
  <c r="L24861" i="1"/>
  <c r="L24862" i="1"/>
  <c r="L24863" i="1"/>
  <c r="L24864" i="1"/>
  <c r="L24865" i="1"/>
  <c r="L24866" i="1"/>
  <c r="L24867" i="1"/>
  <c r="L24868" i="1"/>
  <c r="L24869" i="1"/>
  <c r="L24870" i="1"/>
  <c r="L24871" i="1"/>
  <c r="L24872" i="1"/>
  <c r="L24873" i="1"/>
  <c r="L24874" i="1"/>
  <c r="L24875" i="1"/>
  <c r="L24876" i="1"/>
  <c r="L24877" i="1"/>
  <c r="L24878" i="1"/>
  <c r="L24879" i="1"/>
  <c r="L24880" i="1"/>
  <c r="L24881" i="1"/>
  <c r="L24882" i="1"/>
  <c r="L24883" i="1"/>
  <c r="L24884" i="1"/>
  <c r="L24885" i="1"/>
  <c r="L24886" i="1"/>
  <c r="L24887" i="1"/>
  <c r="L24888" i="1"/>
  <c r="L24889" i="1"/>
  <c r="L24890" i="1"/>
  <c r="L24891" i="1"/>
  <c r="L24892" i="1"/>
  <c r="L24893" i="1"/>
  <c r="L24894" i="1"/>
  <c r="L24895" i="1"/>
  <c r="L24896" i="1"/>
  <c r="L24897" i="1"/>
  <c r="L24898" i="1"/>
  <c r="L24899" i="1"/>
  <c r="L24900" i="1"/>
  <c r="L24901" i="1"/>
  <c r="L24902" i="1"/>
  <c r="L24903" i="1"/>
  <c r="L24904" i="1"/>
  <c r="L24905" i="1"/>
  <c r="L24906" i="1"/>
  <c r="L24907" i="1"/>
  <c r="L24908" i="1"/>
  <c r="L24909" i="1"/>
  <c r="L24910" i="1"/>
  <c r="L24911" i="1"/>
  <c r="L24912" i="1"/>
  <c r="L24913" i="1"/>
  <c r="L24914" i="1"/>
  <c r="L24915" i="1"/>
  <c r="L24916" i="1"/>
  <c r="L24917" i="1"/>
  <c r="L24918" i="1"/>
  <c r="L24919" i="1"/>
  <c r="L24920" i="1"/>
  <c r="L24921" i="1"/>
  <c r="L24922" i="1"/>
  <c r="L24923" i="1"/>
  <c r="L24924" i="1"/>
  <c r="L24925" i="1"/>
  <c r="L24926" i="1"/>
  <c r="L24927" i="1"/>
  <c r="L24928" i="1"/>
  <c r="L24929" i="1"/>
  <c r="L24930" i="1"/>
  <c r="L24931" i="1"/>
  <c r="L24932" i="1"/>
  <c r="L24933" i="1"/>
  <c r="L24934" i="1"/>
  <c r="L24935" i="1"/>
  <c r="L24936" i="1"/>
  <c r="L24937" i="1"/>
  <c r="L24938" i="1"/>
  <c r="L24939" i="1"/>
  <c r="L24940" i="1"/>
  <c r="L24941" i="1"/>
  <c r="L24942" i="1"/>
  <c r="L24943" i="1"/>
  <c r="L24944" i="1"/>
  <c r="L24945" i="1"/>
  <c r="L24946" i="1"/>
  <c r="L24947" i="1"/>
  <c r="L24948" i="1"/>
  <c r="L24949" i="1"/>
  <c r="L24950" i="1"/>
  <c r="L24951" i="1"/>
  <c r="L24952" i="1"/>
  <c r="L24953" i="1"/>
  <c r="L24954" i="1"/>
  <c r="L24955" i="1"/>
  <c r="L24956" i="1"/>
  <c r="L24957" i="1"/>
  <c r="L24958" i="1"/>
  <c r="L24959" i="1"/>
  <c r="L24960" i="1"/>
  <c r="L24961" i="1"/>
  <c r="L24962" i="1"/>
  <c r="L24963" i="1"/>
  <c r="L24964" i="1"/>
  <c r="L24965" i="1"/>
  <c r="L24966" i="1"/>
  <c r="L24967" i="1"/>
  <c r="L24968" i="1"/>
  <c r="L24969" i="1"/>
  <c r="L24970" i="1"/>
  <c r="L24971" i="1"/>
  <c r="L24972" i="1"/>
  <c r="L24973" i="1"/>
  <c r="L24974" i="1"/>
  <c r="L24975" i="1"/>
  <c r="L24976" i="1"/>
  <c r="L24977" i="1"/>
  <c r="L24978" i="1"/>
  <c r="L24979" i="1"/>
  <c r="L24980" i="1"/>
  <c r="L24981" i="1"/>
  <c r="L24982" i="1"/>
  <c r="L24983" i="1"/>
  <c r="L24984" i="1"/>
  <c r="L24985" i="1"/>
  <c r="L24986" i="1"/>
  <c r="L24987" i="1"/>
  <c r="L24988" i="1"/>
  <c r="L24989" i="1"/>
  <c r="L24990" i="1"/>
  <c r="L24991" i="1"/>
  <c r="L24992" i="1"/>
  <c r="L24993" i="1"/>
  <c r="L24994" i="1"/>
  <c r="L24995" i="1"/>
  <c r="L24996" i="1"/>
  <c r="L24997" i="1"/>
  <c r="L24998" i="1"/>
  <c r="L24999" i="1"/>
  <c r="L25000" i="1"/>
  <c r="L25001" i="1"/>
  <c r="L25002" i="1"/>
  <c r="L25003" i="1"/>
  <c r="L25004" i="1"/>
  <c r="L25005" i="1"/>
  <c r="L25006" i="1"/>
  <c r="L25007" i="1"/>
  <c r="L25008" i="1"/>
  <c r="L25009" i="1"/>
  <c r="L25010" i="1"/>
  <c r="L25011" i="1"/>
  <c r="L25012" i="1"/>
  <c r="L25013" i="1"/>
  <c r="L25014" i="1"/>
  <c r="L25015" i="1"/>
  <c r="L25016" i="1"/>
  <c r="L25017" i="1"/>
  <c r="L25018" i="1"/>
  <c r="L25019" i="1"/>
  <c r="L25020" i="1"/>
  <c r="L25021" i="1"/>
  <c r="L25022" i="1"/>
  <c r="L25023" i="1"/>
  <c r="L25024" i="1"/>
  <c r="L25025" i="1"/>
  <c r="L25026" i="1"/>
  <c r="L25027" i="1"/>
  <c r="L25028" i="1"/>
  <c r="L25029" i="1"/>
  <c r="L25030" i="1"/>
  <c r="L25031" i="1"/>
  <c r="L25032" i="1"/>
  <c r="L25033" i="1"/>
  <c r="L25034" i="1"/>
  <c r="L25035" i="1"/>
  <c r="L25036" i="1"/>
  <c r="L25037" i="1"/>
  <c r="L25038" i="1"/>
  <c r="L25039" i="1"/>
  <c r="L25040" i="1"/>
  <c r="L25041" i="1"/>
  <c r="L25042" i="1"/>
  <c r="L25043" i="1"/>
  <c r="L25044" i="1"/>
  <c r="L25045" i="1"/>
  <c r="L25046" i="1"/>
  <c r="L25047" i="1"/>
  <c r="L25048" i="1"/>
  <c r="L25049" i="1"/>
  <c r="L25050" i="1"/>
  <c r="L25051" i="1"/>
  <c r="L25052" i="1"/>
  <c r="L25053" i="1"/>
  <c r="L25054" i="1"/>
  <c r="L25055" i="1"/>
  <c r="L25056" i="1"/>
  <c r="L25057" i="1"/>
  <c r="L25058" i="1"/>
  <c r="L25059" i="1"/>
  <c r="L25060" i="1"/>
  <c r="L25061" i="1"/>
  <c r="L25062" i="1"/>
  <c r="L25063" i="1"/>
  <c r="L25064" i="1"/>
  <c r="L25065" i="1"/>
  <c r="L25066" i="1"/>
  <c r="L25067" i="1"/>
  <c r="L25068" i="1"/>
  <c r="L25069" i="1"/>
  <c r="L25070" i="1"/>
  <c r="L25071" i="1"/>
  <c r="L25072" i="1"/>
  <c r="L25073" i="1"/>
  <c r="L25074" i="1"/>
  <c r="L25075" i="1"/>
  <c r="L25076" i="1"/>
  <c r="L25077" i="1"/>
  <c r="L25078" i="1"/>
  <c r="L25079" i="1"/>
  <c r="L25080" i="1"/>
  <c r="L25081" i="1"/>
  <c r="L25082" i="1"/>
  <c r="L25083" i="1"/>
  <c r="L25084" i="1"/>
  <c r="L25085" i="1"/>
  <c r="L25086" i="1"/>
  <c r="L25087" i="1"/>
  <c r="L25088" i="1"/>
  <c r="L25089" i="1"/>
  <c r="L25090" i="1"/>
  <c r="L25091" i="1"/>
  <c r="L25092" i="1"/>
  <c r="L25093" i="1"/>
  <c r="L25094" i="1"/>
  <c r="L25095" i="1"/>
  <c r="L25096" i="1"/>
  <c r="L25097" i="1"/>
  <c r="L25098" i="1"/>
  <c r="L25099" i="1"/>
  <c r="L25100" i="1"/>
  <c r="L25101" i="1"/>
  <c r="L25102" i="1"/>
  <c r="L25103" i="1"/>
  <c r="L25104" i="1"/>
  <c r="L25105" i="1"/>
  <c r="L25106" i="1"/>
  <c r="L25107" i="1"/>
  <c r="L25108" i="1"/>
  <c r="L25109" i="1"/>
  <c r="L25110" i="1"/>
  <c r="L25111" i="1"/>
  <c r="L25112" i="1"/>
  <c r="L25113" i="1"/>
  <c r="L25114" i="1"/>
  <c r="L25115" i="1"/>
  <c r="L25116" i="1"/>
  <c r="L25117" i="1"/>
  <c r="L25118" i="1"/>
  <c r="L25119" i="1"/>
  <c r="L25120" i="1"/>
  <c r="L25121" i="1"/>
  <c r="L25122" i="1"/>
  <c r="L25123" i="1"/>
  <c r="L25124" i="1"/>
  <c r="L25125" i="1"/>
  <c r="L25126" i="1"/>
  <c r="L25127" i="1"/>
  <c r="L25128" i="1"/>
  <c r="L25129" i="1"/>
  <c r="L25130" i="1"/>
  <c r="L25131" i="1"/>
  <c r="L25132" i="1"/>
  <c r="L25133" i="1"/>
  <c r="L25134" i="1"/>
  <c r="L25135" i="1"/>
  <c r="L25136" i="1"/>
  <c r="L25137" i="1"/>
  <c r="L25138" i="1"/>
  <c r="L25139" i="1"/>
  <c r="L25140" i="1"/>
  <c r="L25141" i="1"/>
  <c r="L25142" i="1"/>
  <c r="L25143" i="1"/>
  <c r="L25144" i="1"/>
  <c r="L25145" i="1"/>
  <c r="L25146" i="1"/>
  <c r="L25147" i="1"/>
  <c r="L25148" i="1"/>
  <c r="L25149" i="1"/>
  <c r="L25150" i="1"/>
  <c r="L25151" i="1"/>
  <c r="L25152" i="1"/>
  <c r="L25153" i="1"/>
  <c r="L25154" i="1"/>
  <c r="L25155" i="1"/>
  <c r="L25156" i="1"/>
  <c r="L25157" i="1"/>
  <c r="L25158" i="1"/>
  <c r="L25159" i="1"/>
  <c r="L25160" i="1"/>
  <c r="L25161" i="1"/>
  <c r="L25162" i="1"/>
  <c r="L25163" i="1"/>
  <c r="L25164" i="1"/>
  <c r="L25165" i="1"/>
  <c r="L25166" i="1"/>
  <c r="L25167" i="1"/>
  <c r="L25168" i="1"/>
  <c r="L25169" i="1"/>
  <c r="L25170" i="1"/>
  <c r="L25171" i="1"/>
  <c r="L25172" i="1"/>
  <c r="L25173" i="1"/>
  <c r="L25174" i="1"/>
  <c r="L25175" i="1"/>
  <c r="L25176" i="1"/>
  <c r="L25177" i="1"/>
  <c r="L25178" i="1"/>
  <c r="L25179" i="1"/>
  <c r="L25180" i="1"/>
  <c r="L25181" i="1"/>
  <c r="L25182" i="1"/>
  <c r="L25183" i="1"/>
  <c r="L25184" i="1"/>
  <c r="L25185" i="1"/>
  <c r="L25186" i="1"/>
  <c r="L25187" i="1"/>
  <c r="L25188" i="1"/>
  <c r="L25189" i="1"/>
  <c r="L25190" i="1"/>
  <c r="L25191" i="1"/>
  <c r="L25192" i="1"/>
  <c r="L25193" i="1"/>
  <c r="L25194" i="1"/>
  <c r="L25195" i="1"/>
  <c r="L25196" i="1"/>
  <c r="L25197" i="1"/>
  <c r="L25198" i="1"/>
  <c r="L25199" i="1"/>
  <c r="L25200" i="1"/>
  <c r="L25201" i="1"/>
  <c r="L25202" i="1"/>
  <c r="L25203" i="1"/>
  <c r="L25204" i="1"/>
  <c r="L25205" i="1"/>
  <c r="L25206" i="1"/>
  <c r="L25207" i="1"/>
  <c r="L25208" i="1"/>
  <c r="L25209" i="1"/>
  <c r="L25210" i="1"/>
  <c r="L25211" i="1"/>
  <c r="L25212" i="1"/>
  <c r="L25213" i="1"/>
  <c r="L25214" i="1"/>
  <c r="L25215" i="1"/>
  <c r="L25216" i="1"/>
  <c r="L25217" i="1"/>
  <c r="L25218" i="1"/>
  <c r="L25219" i="1"/>
  <c r="L25220" i="1"/>
  <c r="L25221" i="1"/>
  <c r="L25222" i="1"/>
  <c r="L25223" i="1"/>
  <c r="L25224" i="1"/>
  <c r="L25225" i="1"/>
  <c r="L25226" i="1"/>
  <c r="L25227" i="1"/>
  <c r="L25228" i="1"/>
  <c r="L25229" i="1"/>
  <c r="L25230" i="1"/>
  <c r="L25231" i="1"/>
  <c r="L25232" i="1"/>
  <c r="L25233" i="1"/>
  <c r="L25234" i="1"/>
  <c r="L25235" i="1"/>
  <c r="L25236" i="1"/>
  <c r="L25237" i="1"/>
  <c r="L25238" i="1"/>
  <c r="L25239" i="1"/>
  <c r="L25240" i="1"/>
  <c r="L25241" i="1"/>
  <c r="L25242" i="1"/>
  <c r="L25243" i="1"/>
  <c r="L25244" i="1"/>
  <c r="L25245" i="1"/>
  <c r="L25246" i="1"/>
  <c r="L25247" i="1"/>
  <c r="L25248" i="1"/>
  <c r="L25249" i="1"/>
  <c r="L25250" i="1"/>
  <c r="L25251" i="1"/>
  <c r="L25252" i="1"/>
  <c r="L25253" i="1"/>
  <c r="L25254" i="1"/>
  <c r="L25255" i="1"/>
  <c r="L25256" i="1"/>
  <c r="L25257" i="1"/>
  <c r="L25258" i="1"/>
  <c r="L25259" i="1"/>
  <c r="L25260" i="1"/>
  <c r="L25261" i="1"/>
  <c r="L25262" i="1"/>
  <c r="L25263" i="1"/>
  <c r="L25264" i="1"/>
  <c r="L25265" i="1"/>
  <c r="L25266" i="1"/>
  <c r="L25267" i="1"/>
  <c r="L25268" i="1"/>
  <c r="L25269" i="1"/>
  <c r="L25270" i="1"/>
  <c r="L25271" i="1"/>
  <c r="L25272" i="1"/>
  <c r="L25273" i="1"/>
  <c r="L25274" i="1"/>
  <c r="L25275" i="1"/>
  <c r="L25276" i="1"/>
  <c r="L25277" i="1"/>
  <c r="L25278" i="1"/>
  <c r="L25279" i="1"/>
  <c r="L25280" i="1"/>
  <c r="L25281" i="1"/>
  <c r="L25282" i="1"/>
  <c r="L25283" i="1"/>
  <c r="L25284" i="1"/>
  <c r="L25285" i="1"/>
  <c r="L25286" i="1"/>
  <c r="L25287" i="1"/>
  <c r="L25288" i="1"/>
  <c r="L25289" i="1"/>
  <c r="L25290" i="1"/>
  <c r="L25291" i="1"/>
  <c r="L25292" i="1"/>
  <c r="L25293" i="1"/>
  <c r="L25294" i="1"/>
  <c r="L25295" i="1"/>
  <c r="L25296" i="1"/>
  <c r="L25297" i="1"/>
  <c r="L25298" i="1"/>
  <c r="L25299" i="1"/>
  <c r="L25300" i="1"/>
  <c r="L25301" i="1"/>
  <c r="L25302" i="1"/>
  <c r="L25303" i="1"/>
  <c r="L25304" i="1"/>
  <c r="L25305" i="1"/>
  <c r="L25306" i="1"/>
  <c r="L25307" i="1"/>
  <c r="L25308" i="1"/>
  <c r="L25309" i="1"/>
  <c r="L25310" i="1"/>
  <c r="L25311" i="1"/>
  <c r="L25312" i="1"/>
  <c r="L25313" i="1"/>
  <c r="L25314" i="1"/>
  <c r="L25315" i="1"/>
  <c r="L25316" i="1"/>
  <c r="L25317" i="1"/>
  <c r="L25318" i="1"/>
  <c r="L25319" i="1"/>
  <c r="L25320" i="1"/>
  <c r="L25321" i="1"/>
  <c r="L25322" i="1"/>
  <c r="L25323" i="1"/>
  <c r="L25324" i="1"/>
  <c r="L25325" i="1"/>
  <c r="L25326" i="1"/>
  <c r="L25327" i="1"/>
  <c r="L25328" i="1"/>
  <c r="L25329" i="1"/>
  <c r="L25330" i="1"/>
  <c r="L25331" i="1"/>
  <c r="L25332" i="1"/>
  <c r="L25333" i="1"/>
  <c r="L25334" i="1"/>
  <c r="L25335" i="1"/>
  <c r="L25336" i="1"/>
  <c r="L25337" i="1"/>
  <c r="L25338" i="1"/>
  <c r="L25339" i="1"/>
  <c r="L25340" i="1"/>
  <c r="L25341" i="1"/>
  <c r="L25342" i="1"/>
  <c r="L25343" i="1"/>
  <c r="L25344" i="1"/>
  <c r="L25345" i="1"/>
  <c r="L25346" i="1"/>
  <c r="L25347" i="1"/>
  <c r="L25348" i="1"/>
  <c r="L25349" i="1"/>
  <c r="L25350" i="1"/>
  <c r="L25351" i="1"/>
  <c r="L25352" i="1"/>
  <c r="L25353" i="1"/>
  <c r="L25354" i="1"/>
  <c r="L25355" i="1"/>
  <c r="L25356" i="1"/>
  <c r="L25357" i="1"/>
  <c r="L25358" i="1"/>
  <c r="L25359" i="1"/>
  <c r="L25360" i="1"/>
  <c r="L25361" i="1"/>
  <c r="L25362" i="1"/>
  <c r="L25363" i="1"/>
  <c r="L25364" i="1"/>
  <c r="L25365" i="1"/>
  <c r="L25366" i="1"/>
  <c r="L25367" i="1"/>
  <c r="L25368" i="1"/>
  <c r="L25369" i="1"/>
  <c r="L25370" i="1"/>
  <c r="L25371" i="1"/>
  <c r="L25372" i="1"/>
  <c r="L25373" i="1"/>
  <c r="L25374" i="1"/>
  <c r="L25375" i="1"/>
  <c r="L25376" i="1"/>
  <c r="L25377" i="1"/>
  <c r="L25378" i="1"/>
  <c r="L25379" i="1"/>
  <c r="L25380" i="1"/>
  <c r="L25381" i="1"/>
  <c r="L25382" i="1"/>
  <c r="L25383" i="1"/>
  <c r="L25384" i="1"/>
  <c r="L25385" i="1"/>
  <c r="L25386" i="1"/>
  <c r="L25387" i="1"/>
  <c r="L25388" i="1"/>
  <c r="L25389" i="1"/>
  <c r="L25390" i="1"/>
  <c r="L25391" i="1"/>
  <c r="L25392" i="1"/>
  <c r="L25393" i="1"/>
  <c r="L25394" i="1"/>
  <c r="L25395" i="1"/>
  <c r="L25396" i="1"/>
  <c r="L25397" i="1"/>
  <c r="L25398" i="1"/>
  <c r="L25399" i="1"/>
  <c r="L25400" i="1"/>
  <c r="L25401" i="1"/>
  <c r="L25402" i="1"/>
  <c r="L25403" i="1"/>
  <c r="L25404" i="1"/>
  <c r="L25405" i="1"/>
  <c r="L25406" i="1"/>
  <c r="L25407" i="1"/>
  <c r="L25408" i="1"/>
  <c r="L25409" i="1"/>
  <c r="L25410" i="1"/>
  <c r="L25411" i="1"/>
  <c r="L25412" i="1"/>
  <c r="L25413" i="1"/>
  <c r="L25414" i="1"/>
  <c r="L25415" i="1"/>
  <c r="L25416" i="1"/>
  <c r="L25417" i="1"/>
  <c r="L25418" i="1"/>
  <c r="L25419" i="1"/>
  <c r="L25420" i="1"/>
  <c r="L25421" i="1"/>
  <c r="L25422" i="1"/>
  <c r="L25423" i="1"/>
  <c r="L25424" i="1"/>
  <c r="L25425" i="1"/>
  <c r="L25426" i="1"/>
  <c r="L25427" i="1"/>
  <c r="L25428" i="1"/>
  <c r="L25429" i="1"/>
  <c r="L25430" i="1"/>
  <c r="L25431" i="1"/>
  <c r="L25432" i="1"/>
  <c r="L25433" i="1"/>
  <c r="L25434" i="1"/>
  <c r="L25435" i="1"/>
  <c r="L25436" i="1"/>
  <c r="L25437" i="1"/>
  <c r="L25438" i="1"/>
  <c r="L25439" i="1"/>
  <c r="L25440" i="1"/>
  <c r="L25441" i="1"/>
  <c r="L25442" i="1"/>
  <c r="L25443" i="1"/>
  <c r="L25444" i="1"/>
  <c r="L25445" i="1"/>
  <c r="L25446" i="1"/>
  <c r="L25447" i="1"/>
  <c r="L25448" i="1"/>
  <c r="L25449" i="1"/>
  <c r="L25450" i="1"/>
  <c r="L25451" i="1"/>
  <c r="L25452" i="1"/>
  <c r="L25453" i="1"/>
  <c r="L25454" i="1"/>
  <c r="L25455" i="1"/>
  <c r="L25456" i="1"/>
  <c r="L25457" i="1"/>
  <c r="L25458" i="1"/>
  <c r="L25459" i="1"/>
  <c r="L25460" i="1"/>
  <c r="L25461" i="1"/>
  <c r="L25462" i="1"/>
  <c r="L25463" i="1"/>
  <c r="L25464" i="1"/>
  <c r="L25465" i="1"/>
  <c r="L25466" i="1"/>
  <c r="L25467" i="1"/>
  <c r="L25468" i="1"/>
  <c r="L25469" i="1"/>
  <c r="L25470" i="1"/>
  <c r="L25471" i="1"/>
  <c r="L25472" i="1"/>
  <c r="L25473" i="1"/>
  <c r="L25474" i="1"/>
  <c r="L25475" i="1"/>
  <c r="L25476" i="1"/>
  <c r="L25477" i="1"/>
  <c r="L25478" i="1"/>
  <c r="L25479" i="1"/>
  <c r="L25480" i="1"/>
  <c r="L25481" i="1"/>
  <c r="L25482" i="1"/>
  <c r="L25483" i="1"/>
  <c r="L25484" i="1"/>
  <c r="L25485" i="1"/>
  <c r="L25486" i="1"/>
  <c r="L25487" i="1"/>
  <c r="L25488" i="1"/>
  <c r="L25489" i="1"/>
  <c r="L25490" i="1"/>
  <c r="L25491" i="1"/>
  <c r="L25492" i="1"/>
  <c r="L25493" i="1"/>
  <c r="L25494" i="1"/>
  <c r="L25495" i="1"/>
  <c r="L25496" i="1"/>
  <c r="L25497" i="1"/>
  <c r="L25498" i="1"/>
  <c r="L25499" i="1"/>
  <c r="L25500" i="1"/>
  <c r="L25501" i="1"/>
  <c r="L25502" i="1"/>
  <c r="L25503" i="1"/>
  <c r="L25504" i="1"/>
  <c r="L25505" i="1"/>
  <c r="L25506" i="1"/>
  <c r="L25507" i="1"/>
  <c r="L25508" i="1"/>
  <c r="L25509" i="1"/>
  <c r="L25510" i="1"/>
  <c r="L25511" i="1"/>
  <c r="L25512" i="1"/>
  <c r="L25513" i="1"/>
  <c r="L25514" i="1"/>
  <c r="L25515" i="1"/>
  <c r="L25516" i="1"/>
  <c r="L25517" i="1"/>
  <c r="L25518" i="1"/>
  <c r="L25519" i="1"/>
  <c r="L25520" i="1"/>
  <c r="L25521" i="1"/>
  <c r="L25522" i="1"/>
  <c r="L25523" i="1"/>
  <c r="L25524" i="1"/>
  <c r="L25525" i="1"/>
  <c r="L25526" i="1"/>
  <c r="L25527" i="1"/>
  <c r="L25528" i="1"/>
  <c r="L25529" i="1"/>
  <c r="L25530" i="1"/>
  <c r="L25531" i="1"/>
  <c r="L25532" i="1"/>
  <c r="L25533" i="1"/>
  <c r="L25534" i="1"/>
  <c r="L25535" i="1"/>
  <c r="L25536" i="1"/>
  <c r="L25537" i="1"/>
  <c r="L25538" i="1"/>
  <c r="L25539" i="1"/>
  <c r="L25540" i="1"/>
  <c r="L25541" i="1"/>
  <c r="L25542" i="1"/>
  <c r="L25543" i="1"/>
  <c r="L25544" i="1"/>
  <c r="L25545" i="1"/>
  <c r="L25546" i="1"/>
  <c r="L25547" i="1"/>
  <c r="L25548" i="1"/>
  <c r="L25549" i="1"/>
  <c r="L25550" i="1"/>
  <c r="L25551" i="1"/>
  <c r="L25552" i="1"/>
  <c r="L25553" i="1"/>
  <c r="L25554" i="1"/>
  <c r="L25555" i="1"/>
  <c r="L25556" i="1"/>
  <c r="L25557" i="1"/>
  <c r="L25558" i="1"/>
  <c r="L25559" i="1"/>
  <c r="L25560" i="1"/>
  <c r="L25561" i="1"/>
  <c r="L25562" i="1"/>
  <c r="L25563" i="1"/>
  <c r="L25564" i="1"/>
  <c r="L25565" i="1"/>
  <c r="L25566" i="1"/>
  <c r="L25567" i="1"/>
  <c r="L25568" i="1"/>
  <c r="L25569" i="1"/>
  <c r="L25570" i="1"/>
  <c r="L25571" i="1"/>
  <c r="L25572" i="1"/>
  <c r="L25573" i="1"/>
  <c r="L25574" i="1"/>
  <c r="L25575" i="1"/>
  <c r="L25576" i="1"/>
  <c r="L25577" i="1"/>
  <c r="L25578" i="1"/>
  <c r="L25579" i="1"/>
  <c r="L25580" i="1"/>
  <c r="L25581" i="1"/>
  <c r="L25582" i="1"/>
  <c r="L25583" i="1"/>
  <c r="L25584" i="1"/>
  <c r="L25585" i="1"/>
  <c r="L25586" i="1"/>
  <c r="L25587" i="1"/>
  <c r="L25588" i="1"/>
  <c r="L25589" i="1"/>
  <c r="L25590" i="1"/>
  <c r="L25591" i="1"/>
  <c r="L25592" i="1"/>
  <c r="L25593" i="1"/>
  <c r="L25594" i="1"/>
  <c r="L25595" i="1"/>
  <c r="L25596" i="1"/>
  <c r="L25597" i="1"/>
  <c r="L25598" i="1"/>
  <c r="L25599" i="1"/>
  <c r="L25600" i="1"/>
  <c r="L25601" i="1"/>
  <c r="L25602" i="1"/>
  <c r="L25603" i="1"/>
  <c r="L25604" i="1"/>
  <c r="L25605" i="1"/>
  <c r="L25606" i="1"/>
  <c r="L25607" i="1"/>
  <c r="L25608" i="1"/>
  <c r="L25609" i="1"/>
  <c r="L25610" i="1"/>
  <c r="L25611" i="1"/>
  <c r="L25612" i="1"/>
  <c r="L25613" i="1"/>
  <c r="L25614" i="1"/>
  <c r="L25615" i="1"/>
  <c r="L25616" i="1"/>
  <c r="L25617" i="1"/>
  <c r="L25618" i="1"/>
  <c r="L25619" i="1"/>
  <c r="L25620" i="1"/>
  <c r="L25621" i="1"/>
  <c r="L25622" i="1"/>
  <c r="L25623" i="1"/>
  <c r="L25624" i="1"/>
  <c r="L25625" i="1"/>
  <c r="L25626" i="1"/>
  <c r="L25627" i="1"/>
  <c r="L25628" i="1"/>
  <c r="L25629" i="1"/>
  <c r="L25630" i="1"/>
  <c r="L25631" i="1"/>
  <c r="L25632" i="1"/>
  <c r="L25633" i="1"/>
  <c r="L25634" i="1"/>
  <c r="L25635" i="1"/>
  <c r="L25636" i="1"/>
  <c r="L25637" i="1"/>
  <c r="L25638" i="1"/>
  <c r="L25639" i="1"/>
  <c r="L25640" i="1"/>
  <c r="L25641" i="1"/>
  <c r="L25642" i="1"/>
  <c r="L25643" i="1"/>
  <c r="L25644" i="1"/>
  <c r="L25645" i="1"/>
  <c r="L25646" i="1"/>
  <c r="L25647" i="1"/>
  <c r="L25648" i="1"/>
  <c r="L25649" i="1"/>
  <c r="L25650" i="1"/>
  <c r="L25651" i="1"/>
  <c r="L25652" i="1"/>
  <c r="L25653" i="1"/>
  <c r="L25654" i="1"/>
  <c r="L25655" i="1"/>
  <c r="L25656" i="1"/>
  <c r="L25657" i="1"/>
  <c r="L25658" i="1"/>
  <c r="L25659" i="1"/>
  <c r="L25660" i="1"/>
  <c r="L25661" i="1"/>
  <c r="L25662" i="1"/>
  <c r="L25663" i="1"/>
  <c r="L25664" i="1"/>
  <c r="L25665" i="1"/>
  <c r="L25666" i="1"/>
  <c r="L25667" i="1"/>
  <c r="L25668" i="1"/>
  <c r="L25669" i="1"/>
  <c r="L25670" i="1"/>
  <c r="L25671" i="1"/>
  <c r="L25672" i="1"/>
  <c r="L25673" i="1"/>
  <c r="L25674" i="1"/>
  <c r="L25675" i="1"/>
  <c r="L25676" i="1"/>
  <c r="L25677" i="1"/>
  <c r="L25678" i="1"/>
  <c r="L25679" i="1"/>
  <c r="L25680" i="1"/>
  <c r="L25681" i="1"/>
  <c r="L25682" i="1"/>
  <c r="L25683" i="1"/>
  <c r="L25684" i="1"/>
  <c r="L25685" i="1"/>
  <c r="L25686" i="1"/>
  <c r="L25687" i="1"/>
  <c r="L25688" i="1"/>
  <c r="L25689" i="1"/>
  <c r="L25690" i="1"/>
  <c r="L25691" i="1"/>
  <c r="L25692" i="1"/>
  <c r="L25693" i="1"/>
  <c r="L25694" i="1"/>
  <c r="L25695" i="1"/>
  <c r="L25696" i="1"/>
  <c r="L25697" i="1"/>
  <c r="L25698" i="1"/>
  <c r="L25699" i="1"/>
  <c r="L25700" i="1"/>
  <c r="L25701" i="1"/>
  <c r="L25702" i="1"/>
  <c r="L25703" i="1"/>
  <c r="L25704" i="1"/>
  <c r="L25705" i="1"/>
  <c r="L25706" i="1"/>
  <c r="L25707" i="1"/>
  <c r="L25708" i="1"/>
  <c r="L25709" i="1"/>
  <c r="L25710" i="1"/>
  <c r="L25711" i="1"/>
  <c r="L25712" i="1"/>
  <c r="L25713" i="1"/>
  <c r="L25714" i="1"/>
  <c r="L25715" i="1"/>
  <c r="L25716" i="1"/>
  <c r="L25717" i="1"/>
  <c r="L25718" i="1"/>
  <c r="L25719" i="1"/>
  <c r="L25720" i="1"/>
  <c r="L25721" i="1"/>
  <c r="L25722" i="1"/>
  <c r="L25723" i="1"/>
  <c r="L25724" i="1"/>
  <c r="L25725" i="1"/>
  <c r="L25726" i="1"/>
  <c r="L25727" i="1"/>
  <c r="L25728" i="1"/>
  <c r="L25729" i="1"/>
  <c r="L25730" i="1"/>
  <c r="L25731" i="1"/>
  <c r="L25732" i="1"/>
  <c r="L25733" i="1"/>
  <c r="L25734" i="1"/>
  <c r="L25735" i="1"/>
  <c r="L25736" i="1"/>
  <c r="L25737" i="1"/>
  <c r="L25738" i="1"/>
  <c r="L25739" i="1"/>
  <c r="L25740" i="1"/>
  <c r="L25741" i="1"/>
  <c r="L25742" i="1"/>
  <c r="L25743" i="1"/>
  <c r="L25744" i="1"/>
  <c r="L25745" i="1"/>
  <c r="L25746" i="1"/>
  <c r="L25747" i="1"/>
  <c r="L25748" i="1"/>
  <c r="L25749" i="1"/>
  <c r="L25750" i="1"/>
  <c r="L25751" i="1"/>
  <c r="L25752" i="1"/>
  <c r="L25753" i="1"/>
  <c r="L25754" i="1"/>
  <c r="L25755" i="1"/>
  <c r="L25756" i="1"/>
  <c r="L25757" i="1"/>
  <c r="L25758" i="1"/>
  <c r="L25759" i="1"/>
  <c r="L25760" i="1"/>
  <c r="L25761" i="1"/>
  <c r="L25762" i="1"/>
  <c r="L25763" i="1"/>
  <c r="L25764" i="1"/>
  <c r="L25765" i="1"/>
  <c r="L25766" i="1"/>
  <c r="L25767" i="1"/>
  <c r="L25768" i="1"/>
  <c r="L25769" i="1"/>
  <c r="L25770" i="1"/>
  <c r="L25771" i="1"/>
  <c r="L25772" i="1"/>
  <c r="L25773" i="1"/>
  <c r="L25774" i="1"/>
  <c r="L25775" i="1"/>
  <c r="L25776" i="1"/>
  <c r="L25777" i="1"/>
  <c r="L25778" i="1"/>
  <c r="L25779" i="1"/>
  <c r="L25780" i="1"/>
  <c r="L25781" i="1"/>
  <c r="L25782" i="1"/>
  <c r="L25783" i="1"/>
  <c r="L25784" i="1"/>
  <c r="L25785" i="1"/>
  <c r="L25786" i="1"/>
  <c r="L25787" i="1"/>
  <c r="L25788" i="1"/>
  <c r="L25789" i="1"/>
  <c r="L25790" i="1"/>
  <c r="L25791" i="1"/>
  <c r="L25792" i="1"/>
  <c r="L25793" i="1"/>
  <c r="L25794" i="1"/>
  <c r="L25795" i="1"/>
  <c r="L25796" i="1"/>
  <c r="L25797" i="1"/>
  <c r="L25798" i="1"/>
  <c r="L25799" i="1"/>
  <c r="L25800" i="1"/>
  <c r="L25801" i="1"/>
  <c r="L25802" i="1"/>
  <c r="L25803" i="1"/>
  <c r="L25804" i="1"/>
  <c r="L25805" i="1"/>
  <c r="L25806" i="1"/>
  <c r="L25807" i="1"/>
  <c r="L25808" i="1"/>
  <c r="L25809" i="1"/>
  <c r="L25810" i="1"/>
  <c r="L25811" i="1"/>
  <c r="L25812" i="1"/>
  <c r="L25813" i="1"/>
  <c r="L25814" i="1"/>
  <c r="L25815" i="1"/>
  <c r="L25816" i="1"/>
  <c r="L25817" i="1"/>
  <c r="L25818" i="1"/>
  <c r="L25819" i="1"/>
  <c r="L25820" i="1"/>
  <c r="L25821" i="1"/>
  <c r="L25822" i="1"/>
  <c r="L25823" i="1"/>
  <c r="L25824" i="1"/>
  <c r="L25825" i="1"/>
  <c r="L25826" i="1"/>
  <c r="L25827" i="1"/>
  <c r="L25828" i="1"/>
  <c r="L25829" i="1"/>
  <c r="L25830" i="1"/>
  <c r="L25831" i="1"/>
  <c r="L25832" i="1"/>
  <c r="L25833" i="1"/>
  <c r="L25834" i="1"/>
  <c r="L25835" i="1"/>
  <c r="L25836" i="1"/>
  <c r="L25837" i="1"/>
  <c r="L25838" i="1"/>
  <c r="L25839" i="1"/>
  <c r="L25840" i="1"/>
  <c r="L25841" i="1"/>
  <c r="L25842" i="1"/>
  <c r="L25843" i="1"/>
  <c r="L25844" i="1"/>
  <c r="L25845" i="1"/>
  <c r="L25846" i="1"/>
  <c r="L25847" i="1"/>
  <c r="L25848" i="1"/>
  <c r="L25849" i="1"/>
  <c r="L25850" i="1"/>
  <c r="L25851" i="1"/>
  <c r="L25852" i="1"/>
  <c r="L25853" i="1"/>
  <c r="L25854" i="1"/>
  <c r="L25855" i="1"/>
  <c r="L25856" i="1"/>
  <c r="L25857" i="1"/>
  <c r="L25858" i="1"/>
  <c r="L25859" i="1"/>
  <c r="L25860" i="1"/>
  <c r="L25861" i="1"/>
  <c r="L25862" i="1"/>
  <c r="L25863" i="1"/>
  <c r="L25864" i="1"/>
  <c r="L25865" i="1"/>
  <c r="L25866" i="1"/>
  <c r="L25867" i="1"/>
  <c r="L25868" i="1"/>
  <c r="L25869" i="1"/>
  <c r="L25870" i="1"/>
  <c r="L25871" i="1"/>
  <c r="L25872" i="1"/>
  <c r="L25873" i="1"/>
  <c r="L25874" i="1"/>
  <c r="L25875" i="1"/>
  <c r="L25876" i="1"/>
  <c r="L25877" i="1"/>
  <c r="L25878" i="1"/>
  <c r="L25879" i="1"/>
  <c r="L25880" i="1"/>
  <c r="L25881" i="1"/>
  <c r="L25882" i="1"/>
  <c r="L25883" i="1"/>
  <c r="L25884" i="1"/>
  <c r="L25885" i="1"/>
  <c r="L25886" i="1"/>
  <c r="L25887" i="1"/>
  <c r="L25888" i="1"/>
  <c r="L25889" i="1"/>
  <c r="L25890" i="1"/>
  <c r="L25891" i="1"/>
  <c r="L25892" i="1"/>
  <c r="L25893" i="1"/>
  <c r="L25894" i="1"/>
  <c r="L25895" i="1"/>
  <c r="L25896" i="1"/>
  <c r="L25897" i="1"/>
  <c r="L25898" i="1"/>
  <c r="L25899" i="1"/>
  <c r="L25900" i="1"/>
  <c r="L25901" i="1"/>
  <c r="L25902" i="1"/>
  <c r="L25903" i="1"/>
  <c r="L25904" i="1"/>
  <c r="L25905" i="1"/>
  <c r="L25906" i="1"/>
  <c r="L25907" i="1"/>
  <c r="L25908" i="1"/>
  <c r="L25909" i="1"/>
  <c r="L25910" i="1"/>
  <c r="L25911" i="1"/>
  <c r="L25912" i="1"/>
  <c r="L25913" i="1"/>
  <c r="L25914" i="1"/>
  <c r="L25915" i="1"/>
  <c r="L25916" i="1"/>
  <c r="L25917" i="1"/>
  <c r="L25918" i="1"/>
  <c r="L25919" i="1"/>
  <c r="L25920" i="1"/>
  <c r="L25921" i="1"/>
  <c r="L25922" i="1"/>
  <c r="L25923" i="1"/>
  <c r="L25924" i="1"/>
  <c r="L25925" i="1"/>
  <c r="L25926" i="1"/>
  <c r="L25927" i="1"/>
  <c r="L25928" i="1"/>
  <c r="L25929" i="1"/>
  <c r="L25930" i="1"/>
  <c r="L25931" i="1"/>
  <c r="L25932" i="1"/>
  <c r="L25933" i="1"/>
  <c r="L25934" i="1"/>
  <c r="L25935" i="1"/>
  <c r="L25936" i="1"/>
  <c r="L25937" i="1"/>
  <c r="L25938" i="1"/>
  <c r="L25939" i="1"/>
  <c r="L25940" i="1"/>
  <c r="L25941" i="1"/>
  <c r="L25942" i="1"/>
  <c r="L25943" i="1"/>
  <c r="L25944" i="1"/>
  <c r="L25945" i="1"/>
  <c r="L25946" i="1"/>
  <c r="L25947" i="1"/>
  <c r="L25948" i="1"/>
  <c r="L25949" i="1"/>
  <c r="L25950" i="1"/>
  <c r="L25951" i="1"/>
  <c r="L25952" i="1"/>
  <c r="L25953" i="1"/>
  <c r="L25954" i="1"/>
  <c r="L25955" i="1"/>
  <c r="L25956" i="1"/>
  <c r="L25957" i="1"/>
  <c r="L25958" i="1"/>
  <c r="L25959" i="1"/>
  <c r="L25960" i="1"/>
  <c r="L25961" i="1"/>
  <c r="L25962" i="1"/>
  <c r="L25963" i="1"/>
  <c r="L25964" i="1"/>
  <c r="L25965" i="1"/>
  <c r="L25966" i="1"/>
  <c r="L25967" i="1"/>
  <c r="L25968" i="1"/>
  <c r="L25969" i="1"/>
  <c r="L25970" i="1"/>
  <c r="L25971" i="1"/>
  <c r="L25972" i="1"/>
  <c r="L25973" i="1"/>
  <c r="L25974" i="1"/>
  <c r="L25975" i="1"/>
  <c r="L25976" i="1"/>
  <c r="L25977" i="1"/>
  <c r="L25978" i="1"/>
  <c r="L25979" i="1"/>
  <c r="L25980" i="1"/>
  <c r="L25981" i="1"/>
  <c r="L25982" i="1"/>
  <c r="L25983" i="1"/>
  <c r="L25984" i="1"/>
  <c r="L25985" i="1"/>
  <c r="L25986" i="1"/>
  <c r="L25987" i="1"/>
  <c r="L25988" i="1"/>
  <c r="L25989" i="1"/>
  <c r="L25990" i="1"/>
  <c r="L25991" i="1"/>
  <c r="L25992" i="1"/>
  <c r="L25993" i="1"/>
  <c r="L25994" i="1"/>
  <c r="L25995" i="1"/>
  <c r="L25996" i="1"/>
  <c r="L25997" i="1"/>
  <c r="L25998" i="1"/>
  <c r="L25999" i="1"/>
  <c r="L26000" i="1"/>
  <c r="L26001" i="1"/>
  <c r="L26002" i="1"/>
  <c r="L26003" i="1"/>
  <c r="L26004" i="1"/>
  <c r="L26005" i="1"/>
  <c r="L26006" i="1"/>
  <c r="L26007" i="1"/>
  <c r="L26008" i="1"/>
  <c r="L26009" i="1"/>
  <c r="L26010" i="1"/>
  <c r="L26011" i="1"/>
  <c r="L26012" i="1"/>
  <c r="L26013" i="1"/>
  <c r="L26014" i="1"/>
  <c r="L26015" i="1"/>
  <c r="L26016" i="1"/>
  <c r="L26017" i="1"/>
  <c r="L26018" i="1"/>
  <c r="L26019" i="1"/>
  <c r="L26020" i="1"/>
  <c r="L26021" i="1"/>
  <c r="L26022" i="1"/>
  <c r="L26023" i="1"/>
  <c r="L26024" i="1"/>
  <c r="L26025" i="1"/>
  <c r="L26026" i="1"/>
  <c r="L26027" i="1"/>
  <c r="L26028" i="1"/>
  <c r="L26029" i="1"/>
  <c r="L26030" i="1"/>
  <c r="L26031" i="1"/>
  <c r="L26032" i="1"/>
  <c r="L26033" i="1"/>
  <c r="L26034" i="1"/>
  <c r="L26035" i="1"/>
  <c r="L26036" i="1"/>
  <c r="L26037" i="1"/>
  <c r="L26038" i="1"/>
  <c r="L26039" i="1"/>
  <c r="L26040" i="1"/>
  <c r="L26041" i="1"/>
  <c r="L26042" i="1"/>
  <c r="L26043" i="1"/>
  <c r="L26044" i="1"/>
  <c r="L26045" i="1"/>
  <c r="L26046" i="1"/>
  <c r="L26047" i="1"/>
  <c r="L26048" i="1"/>
  <c r="L26049" i="1"/>
  <c r="L26050" i="1"/>
  <c r="L26051" i="1"/>
  <c r="L26052" i="1"/>
  <c r="L26053" i="1"/>
  <c r="L26054" i="1"/>
  <c r="L26055" i="1"/>
  <c r="L26056" i="1"/>
  <c r="L26057" i="1"/>
  <c r="L26058" i="1"/>
  <c r="L26059" i="1"/>
  <c r="L26060" i="1"/>
  <c r="L26061" i="1"/>
  <c r="L26062" i="1"/>
  <c r="L26063" i="1"/>
  <c r="L26064" i="1"/>
  <c r="L26065" i="1"/>
  <c r="L26066" i="1"/>
  <c r="L26067" i="1"/>
  <c r="L26068" i="1"/>
  <c r="L26069" i="1"/>
  <c r="L26070" i="1"/>
  <c r="L26071" i="1"/>
  <c r="L26072" i="1"/>
  <c r="L26073" i="1"/>
  <c r="L26074" i="1"/>
  <c r="L26075" i="1"/>
  <c r="L26076" i="1"/>
  <c r="L26077" i="1"/>
  <c r="L26078" i="1"/>
  <c r="L26079" i="1"/>
  <c r="L26080" i="1"/>
  <c r="L26081" i="1"/>
  <c r="L26082" i="1"/>
  <c r="L26083" i="1"/>
  <c r="L26084" i="1"/>
  <c r="L26085" i="1"/>
  <c r="L26086" i="1"/>
  <c r="L26087" i="1"/>
  <c r="L26088" i="1"/>
  <c r="L26089" i="1"/>
  <c r="L26090" i="1"/>
  <c r="L26091" i="1"/>
  <c r="L26092" i="1"/>
  <c r="L26093" i="1"/>
  <c r="L26094" i="1"/>
  <c r="L26095" i="1"/>
  <c r="L26096" i="1"/>
  <c r="L26097" i="1"/>
  <c r="L26098" i="1"/>
  <c r="L26099" i="1"/>
  <c r="L26100" i="1"/>
  <c r="L26101" i="1"/>
  <c r="L26102" i="1"/>
  <c r="L26103" i="1"/>
  <c r="L26104" i="1"/>
  <c r="L26105" i="1"/>
  <c r="L26106" i="1"/>
  <c r="L26107" i="1"/>
  <c r="L26108" i="1"/>
  <c r="L26109" i="1"/>
  <c r="L26110" i="1"/>
  <c r="L26111" i="1"/>
  <c r="L26112" i="1"/>
  <c r="L26113" i="1"/>
  <c r="L26114" i="1"/>
  <c r="L26115" i="1"/>
  <c r="L26116" i="1"/>
  <c r="L26117" i="1"/>
  <c r="L26118" i="1"/>
  <c r="L26119" i="1"/>
  <c r="L26120" i="1"/>
  <c r="L26121" i="1"/>
  <c r="L26122" i="1"/>
  <c r="L26123" i="1"/>
  <c r="L26124" i="1"/>
  <c r="L26125" i="1"/>
  <c r="L26126" i="1"/>
  <c r="L26127" i="1"/>
  <c r="L26128" i="1"/>
  <c r="L26129" i="1"/>
  <c r="L26130" i="1"/>
  <c r="L26131" i="1"/>
  <c r="L26132" i="1"/>
  <c r="L26133" i="1"/>
  <c r="L26134" i="1"/>
  <c r="L26135" i="1"/>
  <c r="L26136" i="1"/>
  <c r="L26137" i="1"/>
  <c r="L26138" i="1"/>
  <c r="L26139" i="1"/>
  <c r="L26140" i="1"/>
  <c r="L26141" i="1"/>
  <c r="L26142" i="1"/>
  <c r="L26143" i="1"/>
  <c r="L26144" i="1"/>
  <c r="L26145" i="1"/>
  <c r="L26146" i="1"/>
  <c r="L26147" i="1"/>
  <c r="L26148" i="1"/>
  <c r="L26149" i="1"/>
  <c r="L26150" i="1"/>
  <c r="L26151" i="1"/>
  <c r="L26152" i="1"/>
  <c r="L26153" i="1"/>
  <c r="L26154" i="1"/>
  <c r="L26155" i="1"/>
  <c r="L26156" i="1"/>
  <c r="L26157" i="1"/>
  <c r="L26158" i="1"/>
  <c r="L26159" i="1"/>
  <c r="L26160" i="1"/>
  <c r="L26161" i="1"/>
  <c r="L26162" i="1"/>
  <c r="L26163" i="1"/>
  <c r="L26164" i="1"/>
  <c r="L26165" i="1"/>
  <c r="L26166" i="1"/>
  <c r="L26167" i="1"/>
  <c r="L26168" i="1"/>
  <c r="L26169" i="1"/>
  <c r="L26170" i="1"/>
  <c r="L26171" i="1"/>
  <c r="L26172" i="1"/>
  <c r="L26173" i="1"/>
  <c r="L26174" i="1"/>
  <c r="L26175" i="1"/>
  <c r="L26176" i="1"/>
  <c r="L26177" i="1"/>
  <c r="L26178" i="1"/>
  <c r="L26179" i="1"/>
  <c r="L26180" i="1"/>
  <c r="L26181" i="1"/>
  <c r="L26182" i="1"/>
  <c r="L26183" i="1"/>
  <c r="L26184" i="1"/>
  <c r="L26185" i="1"/>
  <c r="L26186" i="1"/>
  <c r="L26187" i="1"/>
  <c r="L26188" i="1"/>
  <c r="L26189" i="1"/>
  <c r="L26190" i="1"/>
  <c r="L26191" i="1"/>
  <c r="L26192" i="1"/>
  <c r="L26193" i="1"/>
  <c r="L26194" i="1"/>
  <c r="L26195" i="1"/>
  <c r="L26196" i="1"/>
  <c r="L26197" i="1"/>
  <c r="L26198" i="1"/>
  <c r="L26199" i="1"/>
  <c r="L26200" i="1"/>
  <c r="L26201" i="1"/>
  <c r="L26202" i="1"/>
  <c r="L26203" i="1"/>
  <c r="L26204" i="1"/>
  <c r="L26205" i="1"/>
  <c r="L26206" i="1"/>
  <c r="L26207" i="1"/>
  <c r="L26208" i="1"/>
  <c r="L26209" i="1"/>
  <c r="L26210" i="1"/>
  <c r="L26211" i="1"/>
  <c r="L26212" i="1"/>
  <c r="L26213" i="1"/>
  <c r="L26214" i="1"/>
  <c r="L26215" i="1"/>
  <c r="L26216" i="1"/>
  <c r="L26217" i="1"/>
  <c r="L26218" i="1"/>
  <c r="L26219" i="1"/>
  <c r="L26220" i="1"/>
  <c r="L26221" i="1"/>
  <c r="L26222" i="1"/>
  <c r="L26223" i="1"/>
  <c r="L26224" i="1"/>
  <c r="L26225" i="1"/>
  <c r="L26226" i="1"/>
  <c r="L26227" i="1"/>
  <c r="L26228" i="1"/>
  <c r="L26229" i="1"/>
  <c r="L26230" i="1"/>
  <c r="L26231" i="1"/>
  <c r="L26232" i="1"/>
  <c r="L26233" i="1"/>
  <c r="L26234" i="1"/>
  <c r="L26235" i="1"/>
  <c r="L26236" i="1"/>
  <c r="L26237" i="1"/>
  <c r="L26238" i="1"/>
  <c r="L26239" i="1"/>
  <c r="L26240" i="1"/>
  <c r="L26241" i="1"/>
  <c r="L26242" i="1"/>
  <c r="L26243" i="1"/>
  <c r="L26244" i="1"/>
  <c r="L26245" i="1"/>
  <c r="L26246" i="1"/>
  <c r="L26247" i="1"/>
  <c r="L26248" i="1"/>
  <c r="L26249" i="1"/>
  <c r="L26250" i="1"/>
  <c r="L26251" i="1"/>
  <c r="L26252" i="1"/>
  <c r="L26253" i="1"/>
  <c r="L26254" i="1"/>
  <c r="L26255" i="1"/>
  <c r="L26256" i="1"/>
  <c r="L26257" i="1"/>
  <c r="L26258" i="1"/>
  <c r="L26259" i="1"/>
  <c r="L26260" i="1"/>
  <c r="L26261" i="1"/>
  <c r="L26262" i="1"/>
  <c r="L26263" i="1"/>
  <c r="L26264" i="1"/>
  <c r="L26265" i="1"/>
  <c r="L26266" i="1"/>
  <c r="L26267" i="1"/>
  <c r="L26268" i="1"/>
  <c r="L26269" i="1"/>
  <c r="L26270" i="1"/>
  <c r="L26271" i="1"/>
  <c r="L26272" i="1"/>
  <c r="L26273" i="1"/>
  <c r="L26274" i="1"/>
  <c r="L26275" i="1"/>
  <c r="L26276" i="1"/>
  <c r="L26277" i="1"/>
  <c r="L26278" i="1"/>
  <c r="L26279" i="1"/>
  <c r="L26280" i="1"/>
  <c r="L26281" i="1"/>
  <c r="L26282" i="1"/>
  <c r="L26283" i="1"/>
  <c r="L26284" i="1"/>
  <c r="L26285" i="1"/>
  <c r="L26286" i="1"/>
  <c r="L26287" i="1"/>
  <c r="L26288" i="1"/>
  <c r="L26289" i="1"/>
  <c r="L26290" i="1"/>
  <c r="L26291" i="1"/>
  <c r="L26292" i="1"/>
  <c r="L26293" i="1"/>
  <c r="L26294" i="1"/>
  <c r="L26295" i="1"/>
  <c r="L26296" i="1"/>
  <c r="L26297" i="1"/>
  <c r="L26298" i="1"/>
  <c r="L26299" i="1"/>
  <c r="L26300" i="1"/>
  <c r="L26301" i="1"/>
  <c r="L26302" i="1"/>
  <c r="L26303" i="1"/>
  <c r="L26304" i="1"/>
  <c r="L26305" i="1"/>
  <c r="L26306" i="1"/>
  <c r="L26307" i="1"/>
  <c r="L26308" i="1"/>
  <c r="L26309" i="1"/>
  <c r="L26310" i="1"/>
  <c r="L26311" i="1"/>
  <c r="L26312" i="1"/>
  <c r="L26313" i="1"/>
  <c r="L26314" i="1"/>
  <c r="L26315" i="1"/>
  <c r="L26316" i="1"/>
  <c r="L26317" i="1"/>
  <c r="L26318" i="1"/>
  <c r="L26319" i="1"/>
  <c r="L26320" i="1"/>
  <c r="L26321" i="1"/>
  <c r="L26322" i="1"/>
  <c r="L26323" i="1"/>
  <c r="L26324" i="1"/>
  <c r="L26325" i="1"/>
  <c r="L26326" i="1"/>
  <c r="L26327" i="1"/>
  <c r="L26328" i="1"/>
  <c r="L26329" i="1"/>
  <c r="L26330" i="1"/>
  <c r="L26331" i="1"/>
  <c r="L26332" i="1"/>
  <c r="L26333" i="1"/>
  <c r="L26334" i="1"/>
  <c r="L26335" i="1"/>
  <c r="L26336" i="1"/>
  <c r="L26337" i="1"/>
  <c r="L26338" i="1"/>
  <c r="L26339" i="1"/>
  <c r="L26340" i="1"/>
  <c r="L26341" i="1"/>
  <c r="L26342" i="1"/>
  <c r="L26343" i="1"/>
  <c r="L26344" i="1"/>
  <c r="L26345" i="1"/>
  <c r="L26346" i="1"/>
  <c r="L26347" i="1"/>
  <c r="L26348" i="1"/>
  <c r="L26349" i="1"/>
  <c r="L26350" i="1"/>
  <c r="L26351" i="1"/>
  <c r="L26352" i="1"/>
  <c r="L26353" i="1"/>
  <c r="L26354" i="1"/>
  <c r="L26355" i="1"/>
  <c r="L26356" i="1"/>
  <c r="L26357" i="1"/>
  <c r="L26358" i="1"/>
  <c r="L26359" i="1"/>
  <c r="L26360" i="1"/>
  <c r="L26361" i="1"/>
  <c r="L26362" i="1"/>
  <c r="L26363" i="1"/>
  <c r="L26364" i="1"/>
  <c r="L26365" i="1"/>
  <c r="L26366" i="1"/>
  <c r="L26367" i="1"/>
  <c r="L26368" i="1"/>
  <c r="L26369" i="1"/>
  <c r="L26370" i="1"/>
  <c r="L26371" i="1"/>
  <c r="L26372" i="1"/>
  <c r="L26373" i="1"/>
  <c r="L26374" i="1"/>
  <c r="L26375" i="1"/>
  <c r="L26376" i="1"/>
  <c r="L26377" i="1"/>
  <c r="L26378" i="1"/>
  <c r="L26379" i="1"/>
  <c r="L26380" i="1"/>
  <c r="L26381" i="1"/>
  <c r="L26382" i="1"/>
  <c r="L26383" i="1"/>
  <c r="L26384" i="1"/>
  <c r="L26385" i="1"/>
  <c r="L26386" i="1"/>
  <c r="L26387" i="1"/>
  <c r="L26388" i="1"/>
  <c r="L26389" i="1"/>
  <c r="L26390" i="1"/>
  <c r="L26391" i="1"/>
  <c r="L26392" i="1"/>
  <c r="L26393" i="1"/>
  <c r="L26394" i="1"/>
  <c r="L26395" i="1"/>
  <c r="L26396" i="1"/>
  <c r="L26397" i="1"/>
  <c r="L26398" i="1"/>
  <c r="L26399" i="1"/>
  <c r="L26400" i="1"/>
  <c r="L26401" i="1"/>
  <c r="L26402" i="1"/>
  <c r="L26403" i="1"/>
  <c r="L26404" i="1"/>
  <c r="L26405" i="1"/>
  <c r="L26406" i="1"/>
  <c r="L26407" i="1"/>
  <c r="L26408" i="1"/>
  <c r="L26409" i="1"/>
  <c r="L26410" i="1"/>
  <c r="L26411" i="1"/>
  <c r="L26412" i="1"/>
  <c r="L26413" i="1"/>
  <c r="L26414" i="1"/>
  <c r="L26415" i="1"/>
  <c r="L26416" i="1"/>
  <c r="L26417" i="1"/>
  <c r="L26418" i="1"/>
  <c r="L26419" i="1"/>
  <c r="L26420" i="1"/>
  <c r="L26421" i="1"/>
  <c r="L26422" i="1"/>
  <c r="L26423" i="1"/>
  <c r="L26424" i="1"/>
  <c r="L26425" i="1"/>
  <c r="L26426" i="1"/>
  <c r="L26427" i="1"/>
  <c r="L26428" i="1"/>
  <c r="L26429" i="1"/>
  <c r="L26430" i="1"/>
  <c r="L26431" i="1"/>
  <c r="L26432" i="1"/>
  <c r="L26433" i="1"/>
  <c r="L26434" i="1"/>
  <c r="L26435" i="1"/>
  <c r="L26436" i="1"/>
  <c r="L26437" i="1"/>
  <c r="L26438" i="1"/>
  <c r="L26439" i="1"/>
  <c r="L26440" i="1"/>
  <c r="L26441" i="1"/>
  <c r="L26442" i="1"/>
  <c r="L26443" i="1"/>
  <c r="L26444" i="1"/>
  <c r="L26445" i="1"/>
  <c r="L26446" i="1"/>
  <c r="L26447" i="1"/>
  <c r="L26448" i="1"/>
  <c r="L26449" i="1"/>
  <c r="L26450" i="1"/>
  <c r="L26451" i="1"/>
  <c r="L26452" i="1"/>
  <c r="L26453" i="1"/>
  <c r="L26454" i="1"/>
  <c r="L26455" i="1"/>
  <c r="L26456" i="1"/>
  <c r="L26457" i="1"/>
  <c r="L26458" i="1"/>
  <c r="L26459" i="1"/>
  <c r="L26460" i="1"/>
  <c r="L26461" i="1"/>
  <c r="L26462" i="1"/>
  <c r="L26463" i="1"/>
  <c r="L26464" i="1"/>
  <c r="L26465" i="1"/>
  <c r="L26466" i="1"/>
  <c r="L26467" i="1"/>
  <c r="L26468" i="1"/>
  <c r="L26469" i="1"/>
  <c r="L26470" i="1"/>
  <c r="L26471" i="1"/>
  <c r="L26472" i="1"/>
  <c r="L26473" i="1"/>
  <c r="L26474" i="1"/>
  <c r="L26475" i="1"/>
  <c r="L26476" i="1"/>
  <c r="L26477" i="1"/>
  <c r="L26478" i="1"/>
  <c r="L26479" i="1"/>
  <c r="L26480" i="1"/>
  <c r="L26481" i="1"/>
  <c r="L26482" i="1"/>
  <c r="L26483" i="1"/>
  <c r="L26484" i="1"/>
  <c r="L26485" i="1"/>
  <c r="L26486" i="1"/>
  <c r="L26487" i="1"/>
  <c r="L26488" i="1"/>
  <c r="L26489" i="1"/>
  <c r="L26490" i="1"/>
  <c r="L26491" i="1"/>
  <c r="L26492" i="1"/>
  <c r="L26493" i="1"/>
  <c r="L26494" i="1"/>
  <c r="L26495" i="1"/>
  <c r="L26496" i="1"/>
  <c r="L26497" i="1"/>
  <c r="L26498" i="1"/>
  <c r="L26499" i="1"/>
  <c r="L26500" i="1"/>
  <c r="L26501" i="1"/>
  <c r="L26502" i="1"/>
  <c r="L26503" i="1"/>
  <c r="L26504" i="1"/>
  <c r="L26505" i="1"/>
  <c r="L26506" i="1"/>
  <c r="L26507" i="1"/>
  <c r="L26508" i="1"/>
  <c r="L26509" i="1"/>
  <c r="L26510" i="1"/>
  <c r="L26511" i="1"/>
  <c r="L26512" i="1"/>
  <c r="L26513" i="1"/>
  <c r="L26514" i="1"/>
  <c r="L26515" i="1"/>
  <c r="L26516" i="1"/>
  <c r="L26517" i="1"/>
  <c r="L26518" i="1"/>
  <c r="L26519" i="1"/>
  <c r="L26520" i="1"/>
  <c r="L26521" i="1"/>
  <c r="L26522" i="1"/>
  <c r="L26523" i="1"/>
  <c r="L26524" i="1"/>
  <c r="L26525" i="1"/>
  <c r="L26526" i="1"/>
  <c r="L26527" i="1"/>
  <c r="L26528" i="1"/>
  <c r="L26529" i="1"/>
  <c r="L26530" i="1"/>
  <c r="L26531" i="1"/>
  <c r="L26532" i="1"/>
  <c r="L26533" i="1"/>
  <c r="L26534" i="1"/>
  <c r="L26535" i="1"/>
  <c r="L26536" i="1"/>
  <c r="L26537" i="1"/>
  <c r="L26538" i="1"/>
  <c r="L26539" i="1"/>
  <c r="L26540" i="1"/>
  <c r="L26541" i="1"/>
  <c r="L26542" i="1"/>
  <c r="L26543" i="1"/>
  <c r="L26544" i="1"/>
  <c r="L26545" i="1"/>
  <c r="L26546" i="1"/>
  <c r="L26547" i="1"/>
  <c r="L26548" i="1"/>
  <c r="L26549" i="1"/>
  <c r="L26550" i="1"/>
  <c r="L26551" i="1"/>
  <c r="L26552" i="1"/>
  <c r="L26553" i="1"/>
  <c r="L26554" i="1"/>
  <c r="L26555" i="1"/>
  <c r="L26556" i="1"/>
  <c r="L26557" i="1"/>
  <c r="L26558" i="1"/>
  <c r="L26559" i="1"/>
  <c r="L26560" i="1"/>
  <c r="L26561" i="1"/>
  <c r="L26562" i="1"/>
  <c r="L26563" i="1"/>
  <c r="L26564" i="1"/>
  <c r="L26565" i="1"/>
  <c r="L26566" i="1"/>
  <c r="L26567" i="1"/>
  <c r="L26568" i="1"/>
  <c r="L26569" i="1"/>
  <c r="L26570" i="1"/>
  <c r="L26571" i="1"/>
  <c r="L26572" i="1"/>
  <c r="L26573" i="1"/>
  <c r="L26574" i="1"/>
  <c r="L26575" i="1"/>
  <c r="L26576" i="1"/>
  <c r="L26577" i="1"/>
  <c r="L26578" i="1"/>
  <c r="L26579" i="1"/>
  <c r="L26580" i="1"/>
  <c r="L26581" i="1"/>
  <c r="L26582" i="1"/>
  <c r="L26583" i="1"/>
  <c r="L26584" i="1"/>
  <c r="L26585" i="1"/>
  <c r="L26586" i="1"/>
  <c r="L26587" i="1"/>
  <c r="L26588" i="1"/>
  <c r="L26589" i="1"/>
  <c r="L26590" i="1"/>
  <c r="L26591" i="1"/>
  <c r="L26592" i="1"/>
  <c r="L26593" i="1"/>
  <c r="L26594" i="1"/>
  <c r="L26595" i="1"/>
  <c r="L26596" i="1"/>
  <c r="L26597" i="1"/>
  <c r="L26598" i="1"/>
  <c r="L26599" i="1"/>
  <c r="L26600" i="1"/>
  <c r="L26601" i="1"/>
  <c r="L26602" i="1"/>
  <c r="L26603" i="1"/>
  <c r="L26604" i="1"/>
  <c r="L26605" i="1"/>
  <c r="L26606" i="1"/>
  <c r="L26607" i="1"/>
  <c r="L26608" i="1"/>
  <c r="L26609" i="1"/>
  <c r="L26610" i="1"/>
  <c r="L26611" i="1"/>
  <c r="L26612" i="1"/>
  <c r="L26613" i="1"/>
  <c r="L26614" i="1"/>
  <c r="L26615" i="1"/>
  <c r="L26616" i="1"/>
  <c r="L26617" i="1"/>
  <c r="L26618" i="1"/>
  <c r="L26619" i="1"/>
  <c r="L26620" i="1"/>
  <c r="L26621" i="1"/>
  <c r="L26622" i="1"/>
  <c r="L26623" i="1"/>
  <c r="L26624" i="1"/>
  <c r="L26625" i="1"/>
  <c r="L26626" i="1"/>
  <c r="L26627" i="1"/>
  <c r="L26628" i="1"/>
  <c r="L26629" i="1"/>
  <c r="L26630" i="1"/>
  <c r="L26631" i="1"/>
  <c r="L26632" i="1"/>
  <c r="L26633" i="1"/>
  <c r="L26634" i="1"/>
  <c r="L26635" i="1"/>
  <c r="L26636" i="1"/>
  <c r="L26637" i="1"/>
  <c r="L26638" i="1"/>
  <c r="L26639" i="1"/>
  <c r="L26640" i="1"/>
  <c r="L26641" i="1"/>
  <c r="L26642" i="1"/>
  <c r="L26643" i="1"/>
  <c r="L26644" i="1"/>
  <c r="L26645" i="1"/>
  <c r="L26646" i="1"/>
  <c r="L26647" i="1"/>
  <c r="L26648" i="1"/>
  <c r="L26649" i="1"/>
  <c r="L26650" i="1"/>
  <c r="L26651" i="1"/>
  <c r="L26652" i="1"/>
  <c r="L26653" i="1"/>
  <c r="L26654" i="1"/>
  <c r="L26655" i="1"/>
  <c r="L26656" i="1"/>
  <c r="L26657" i="1"/>
  <c r="L26658" i="1"/>
  <c r="L26659" i="1"/>
  <c r="L26660" i="1"/>
  <c r="L26661" i="1"/>
  <c r="L26662" i="1"/>
  <c r="L26663" i="1"/>
  <c r="L26664" i="1"/>
  <c r="L26665" i="1"/>
  <c r="L26666" i="1"/>
  <c r="L26667" i="1"/>
  <c r="L26668" i="1"/>
  <c r="L26669" i="1"/>
  <c r="L26670" i="1"/>
  <c r="L26671" i="1"/>
  <c r="L26672" i="1"/>
  <c r="L26673" i="1"/>
  <c r="L26674" i="1"/>
  <c r="L26675" i="1"/>
  <c r="L26676" i="1"/>
  <c r="L26677" i="1"/>
  <c r="L26678" i="1"/>
  <c r="L26679" i="1"/>
  <c r="L26680" i="1"/>
  <c r="L26681" i="1"/>
  <c r="L26682" i="1"/>
  <c r="L26683" i="1"/>
  <c r="L26684" i="1"/>
  <c r="L26685" i="1"/>
  <c r="L26686" i="1"/>
  <c r="L26687" i="1"/>
  <c r="L26688" i="1"/>
  <c r="L26689" i="1"/>
  <c r="L26690" i="1"/>
  <c r="L26691" i="1"/>
  <c r="L26692" i="1"/>
  <c r="L26693" i="1"/>
  <c r="L26694" i="1"/>
  <c r="L26695" i="1"/>
  <c r="L26696" i="1"/>
  <c r="L26697" i="1"/>
  <c r="L26698" i="1"/>
  <c r="L26699" i="1"/>
  <c r="L26700" i="1"/>
  <c r="L26701" i="1"/>
  <c r="L26702" i="1"/>
  <c r="L26703" i="1"/>
  <c r="L26704" i="1"/>
  <c r="L26705" i="1"/>
  <c r="L26706" i="1"/>
  <c r="L26707" i="1"/>
  <c r="L26708" i="1"/>
  <c r="L26709" i="1"/>
  <c r="L26710" i="1"/>
  <c r="L26711" i="1"/>
  <c r="L26712" i="1"/>
  <c r="L26713" i="1"/>
  <c r="L26714" i="1"/>
  <c r="L26715" i="1"/>
  <c r="L26716" i="1"/>
  <c r="L26717" i="1"/>
  <c r="L26718" i="1"/>
  <c r="L26719" i="1"/>
  <c r="L26720" i="1"/>
  <c r="L26721" i="1"/>
  <c r="L26722" i="1"/>
  <c r="L26723" i="1"/>
  <c r="L26724" i="1"/>
  <c r="L26725" i="1"/>
  <c r="L26726" i="1"/>
  <c r="L26727" i="1"/>
  <c r="L26728" i="1"/>
  <c r="L26729" i="1"/>
  <c r="L26730" i="1"/>
  <c r="L26731" i="1"/>
  <c r="L26732" i="1"/>
  <c r="L26733" i="1"/>
  <c r="L26734" i="1"/>
  <c r="L26735" i="1"/>
  <c r="L26736" i="1"/>
  <c r="L26737" i="1"/>
  <c r="L26738" i="1"/>
  <c r="L26739" i="1"/>
  <c r="L26740" i="1"/>
  <c r="L26741" i="1"/>
  <c r="L26742" i="1"/>
  <c r="L26743" i="1"/>
  <c r="L26744" i="1"/>
  <c r="L26745" i="1"/>
  <c r="L26746" i="1"/>
  <c r="L26747" i="1"/>
  <c r="L26748" i="1"/>
  <c r="L26749" i="1"/>
  <c r="L26750" i="1"/>
  <c r="L26751" i="1"/>
  <c r="L26752" i="1"/>
  <c r="L26753" i="1"/>
  <c r="L26754" i="1"/>
  <c r="L26755" i="1"/>
  <c r="L26756" i="1"/>
  <c r="L26757" i="1"/>
  <c r="L26758" i="1"/>
  <c r="L26759" i="1"/>
  <c r="L26760" i="1"/>
  <c r="L26761" i="1"/>
  <c r="L26762" i="1"/>
  <c r="L26763" i="1"/>
  <c r="L26764" i="1"/>
  <c r="L26765" i="1"/>
  <c r="L26766" i="1"/>
  <c r="L26767" i="1"/>
  <c r="L26768" i="1"/>
  <c r="L26769" i="1"/>
  <c r="L26770" i="1"/>
  <c r="L26771" i="1"/>
  <c r="L26772" i="1"/>
  <c r="L26773" i="1"/>
  <c r="L26774" i="1"/>
  <c r="L26775" i="1"/>
  <c r="L26776" i="1"/>
  <c r="L26777" i="1"/>
  <c r="L26778" i="1"/>
  <c r="L26779" i="1"/>
  <c r="L26780" i="1"/>
  <c r="L26781" i="1"/>
  <c r="L26782" i="1"/>
  <c r="L26783" i="1"/>
  <c r="L26784" i="1"/>
  <c r="L26785" i="1"/>
  <c r="L26786" i="1"/>
  <c r="L26787" i="1"/>
  <c r="L26788" i="1"/>
  <c r="L26789" i="1"/>
  <c r="L26790" i="1"/>
  <c r="L26791" i="1"/>
  <c r="L26792" i="1"/>
  <c r="L26793" i="1"/>
  <c r="L26794" i="1"/>
  <c r="L26795" i="1"/>
  <c r="L26796" i="1"/>
  <c r="L26797" i="1"/>
  <c r="L26798" i="1"/>
  <c r="L26799" i="1"/>
  <c r="L26800" i="1"/>
  <c r="L26801" i="1"/>
  <c r="L26802" i="1"/>
  <c r="L26803" i="1"/>
  <c r="L26804" i="1"/>
  <c r="L26805" i="1"/>
  <c r="L26806" i="1"/>
  <c r="L26807" i="1"/>
  <c r="L26808" i="1"/>
  <c r="L26809" i="1"/>
  <c r="L26810" i="1"/>
  <c r="L26811" i="1"/>
  <c r="L26812" i="1"/>
  <c r="L26813" i="1"/>
  <c r="L26814" i="1"/>
  <c r="L26815" i="1"/>
  <c r="L26816" i="1"/>
  <c r="L26817" i="1"/>
  <c r="L26818" i="1"/>
  <c r="L26819" i="1"/>
  <c r="L26820" i="1"/>
  <c r="L26821" i="1"/>
  <c r="L26822" i="1"/>
  <c r="L26823" i="1"/>
  <c r="L26824" i="1"/>
  <c r="L26825" i="1"/>
  <c r="L26826" i="1"/>
  <c r="L26827" i="1"/>
  <c r="L26828" i="1"/>
  <c r="L26829" i="1"/>
  <c r="L26830" i="1"/>
  <c r="L26831" i="1"/>
  <c r="L26832" i="1"/>
  <c r="L26833" i="1"/>
  <c r="L26834" i="1"/>
  <c r="L26835" i="1"/>
  <c r="L26836" i="1"/>
  <c r="L26837" i="1"/>
  <c r="L26838" i="1"/>
  <c r="L26839" i="1"/>
  <c r="L26840" i="1"/>
  <c r="L26841" i="1"/>
  <c r="L26842" i="1"/>
  <c r="L26843" i="1"/>
  <c r="L26844" i="1"/>
  <c r="L26845" i="1"/>
  <c r="L26846" i="1"/>
  <c r="L26847" i="1"/>
  <c r="L26848" i="1"/>
  <c r="L26849" i="1"/>
  <c r="L26850" i="1"/>
  <c r="L26851" i="1"/>
  <c r="L26852" i="1"/>
  <c r="L26853" i="1"/>
  <c r="L26854" i="1"/>
  <c r="L26855" i="1"/>
  <c r="L26856" i="1"/>
  <c r="L26857" i="1"/>
  <c r="L26858" i="1"/>
  <c r="L26859" i="1"/>
  <c r="L26860" i="1"/>
  <c r="L26861" i="1"/>
  <c r="L26862" i="1"/>
  <c r="L26863" i="1"/>
  <c r="L26864" i="1"/>
  <c r="L26865" i="1"/>
  <c r="L26866" i="1"/>
  <c r="L26867" i="1"/>
  <c r="L26868" i="1"/>
  <c r="L26869" i="1"/>
  <c r="L26870" i="1"/>
  <c r="L26871" i="1"/>
  <c r="L26872" i="1"/>
  <c r="L26873" i="1"/>
  <c r="L26874" i="1"/>
  <c r="L26875" i="1"/>
  <c r="L26876" i="1"/>
  <c r="L26877" i="1"/>
  <c r="L26878" i="1"/>
  <c r="L26879" i="1"/>
  <c r="L26880" i="1"/>
  <c r="L26881" i="1"/>
  <c r="L26882" i="1"/>
  <c r="L26883" i="1"/>
  <c r="L26884" i="1"/>
  <c r="L26885" i="1"/>
  <c r="L26886" i="1"/>
  <c r="L26887" i="1"/>
  <c r="L26888" i="1"/>
  <c r="L26889" i="1"/>
  <c r="L26890" i="1"/>
  <c r="L26891" i="1"/>
  <c r="L26892" i="1"/>
  <c r="L26893" i="1"/>
  <c r="L26894" i="1"/>
  <c r="L26895" i="1"/>
  <c r="L26896" i="1"/>
  <c r="L26897" i="1"/>
  <c r="L26898" i="1"/>
  <c r="L26899" i="1"/>
  <c r="L26900" i="1"/>
  <c r="L26901" i="1"/>
  <c r="L26902" i="1"/>
  <c r="L26903" i="1"/>
  <c r="L26904" i="1"/>
  <c r="L26905" i="1"/>
  <c r="L26906" i="1"/>
  <c r="L26907" i="1"/>
  <c r="L26908" i="1"/>
  <c r="L26909" i="1"/>
  <c r="L26910" i="1"/>
  <c r="L26911" i="1"/>
  <c r="L26912" i="1"/>
  <c r="L26913" i="1"/>
  <c r="L26914" i="1"/>
  <c r="L26915" i="1"/>
  <c r="L26916" i="1"/>
  <c r="L26917" i="1"/>
  <c r="L26918" i="1"/>
  <c r="L26919" i="1"/>
  <c r="L26920" i="1"/>
  <c r="L26921" i="1"/>
  <c r="L26922" i="1"/>
  <c r="L26923" i="1"/>
  <c r="L26924" i="1"/>
  <c r="L26925" i="1"/>
  <c r="L26926" i="1"/>
  <c r="L26927" i="1"/>
  <c r="L26928" i="1"/>
  <c r="L26929" i="1"/>
  <c r="L26930" i="1"/>
  <c r="L26931" i="1"/>
  <c r="L26932" i="1"/>
  <c r="L26933" i="1"/>
  <c r="L26934" i="1"/>
  <c r="L26935" i="1"/>
  <c r="L26936" i="1"/>
  <c r="L26937" i="1"/>
  <c r="L26938" i="1"/>
  <c r="L26939" i="1"/>
  <c r="L26940" i="1"/>
  <c r="L26941" i="1"/>
  <c r="L26942" i="1"/>
  <c r="L26943" i="1"/>
  <c r="L26944" i="1"/>
  <c r="L26945" i="1"/>
  <c r="L26946" i="1"/>
  <c r="L26947" i="1"/>
  <c r="L26948" i="1"/>
  <c r="L26949" i="1"/>
  <c r="L26950" i="1"/>
  <c r="L26951" i="1"/>
  <c r="L26952" i="1"/>
  <c r="L26953" i="1"/>
  <c r="L26954" i="1"/>
  <c r="L26955" i="1"/>
  <c r="L26956" i="1"/>
  <c r="L26957" i="1"/>
  <c r="L26958" i="1"/>
  <c r="L26959" i="1"/>
  <c r="L26960" i="1"/>
  <c r="L26961" i="1"/>
  <c r="L26962" i="1"/>
  <c r="L26963" i="1"/>
  <c r="L26964" i="1"/>
  <c r="L26965" i="1"/>
  <c r="L26966" i="1"/>
  <c r="L26967" i="1"/>
  <c r="L26968" i="1"/>
  <c r="L26969" i="1"/>
  <c r="L26970" i="1"/>
  <c r="L26971" i="1"/>
  <c r="L26972" i="1"/>
  <c r="L26973" i="1"/>
  <c r="L26974" i="1"/>
  <c r="L26975" i="1"/>
  <c r="L26976" i="1"/>
  <c r="L26977" i="1"/>
  <c r="L26978" i="1"/>
  <c r="L26979" i="1"/>
  <c r="L26980" i="1"/>
  <c r="L26981" i="1"/>
  <c r="L26982" i="1"/>
  <c r="L26983" i="1"/>
  <c r="L26984" i="1"/>
  <c r="L26985" i="1"/>
  <c r="L26986" i="1"/>
  <c r="L26987" i="1"/>
  <c r="L26988" i="1"/>
  <c r="L26989" i="1"/>
  <c r="L26990" i="1"/>
  <c r="L26991" i="1"/>
  <c r="L26992" i="1"/>
  <c r="L26993" i="1"/>
  <c r="L26994" i="1"/>
  <c r="L26995" i="1"/>
  <c r="L26996" i="1"/>
  <c r="L26997" i="1"/>
  <c r="L26998" i="1"/>
  <c r="L26999" i="1"/>
  <c r="L27000" i="1"/>
  <c r="L27001" i="1"/>
  <c r="L27002" i="1"/>
  <c r="L27003" i="1"/>
  <c r="L27004" i="1"/>
  <c r="L27005" i="1"/>
  <c r="L27006" i="1"/>
  <c r="L27007" i="1"/>
  <c r="L27008" i="1"/>
  <c r="L27009" i="1"/>
  <c r="L27010" i="1"/>
  <c r="L27011" i="1"/>
  <c r="L27012" i="1"/>
  <c r="L27013" i="1"/>
  <c r="L27014" i="1"/>
  <c r="L27015" i="1"/>
  <c r="L27016" i="1"/>
  <c r="L27017" i="1"/>
  <c r="L27018" i="1"/>
  <c r="L27019" i="1"/>
  <c r="L27020" i="1"/>
  <c r="L27021" i="1"/>
  <c r="L27022" i="1"/>
  <c r="L27023" i="1"/>
  <c r="L27024" i="1"/>
  <c r="L27025" i="1"/>
  <c r="L27026" i="1"/>
  <c r="L27027" i="1"/>
  <c r="L27028" i="1"/>
  <c r="L27029" i="1"/>
  <c r="L27030" i="1"/>
  <c r="L27031" i="1"/>
  <c r="L27032" i="1"/>
  <c r="L27033" i="1"/>
  <c r="L27034" i="1"/>
  <c r="L27035" i="1"/>
  <c r="L27036" i="1"/>
  <c r="L27037" i="1"/>
  <c r="L27038" i="1"/>
  <c r="L27039" i="1"/>
  <c r="L27040" i="1"/>
  <c r="L27041" i="1"/>
  <c r="L27042" i="1"/>
  <c r="L27043" i="1"/>
  <c r="L27044" i="1"/>
  <c r="L27045" i="1"/>
  <c r="L27046" i="1"/>
  <c r="L27047" i="1"/>
  <c r="L27048" i="1"/>
  <c r="L27049" i="1"/>
  <c r="L27050" i="1"/>
  <c r="L27051" i="1"/>
  <c r="L27052" i="1"/>
  <c r="L27053" i="1"/>
  <c r="L27054" i="1"/>
  <c r="L27055" i="1"/>
  <c r="L27056" i="1"/>
  <c r="L27057" i="1"/>
  <c r="L27058" i="1"/>
  <c r="L27059" i="1"/>
  <c r="L27060" i="1"/>
  <c r="L27061" i="1"/>
  <c r="L27062" i="1"/>
  <c r="L27063" i="1"/>
  <c r="L27064" i="1"/>
  <c r="L27065" i="1"/>
  <c r="L27066" i="1"/>
  <c r="L27067" i="1"/>
  <c r="L27068" i="1"/>
  <c r="L27069" i="1"/>
  <c r="L27070" i="1"/>
  <c r="L27071" i="1"/>
  <c r="L27072" i="1"/>
  <c r="L27073" i="1"/>
  <c r="L27074" i="1"/>
  <c r="L27075" i="1"/>
  <c r="L27076" i="1"/>
  <c r="L27077" i="1"/>
  <c r="L27078" i="1"/>
  <c r="L27079" i="1"/>
  <c r="L27080" i="1"/>
  <c r="L27081" i="1"/>
  <c r="L27082" i="1"/>
  <c r="L27083" i="1"/>
  <c r="L27084" i="1"/>
  <c r="L27085" i="1"/>
  <c r="L27086" i="1"/>
  <c r="L27087" i="1"/>
  <c r="L27088" i="1"/>
  <c r="L27089" i="1"/>
  <c r="L27090" i="1"/>
  <c r="L27091" i="1"/>
  <c r="L27092" i="1"/>
  <c r="L27093" i="1"/>
  <c r="L27094" i="1"/>
  <c r="L27095" i="1"/>
  <c r="L27096" i="1"/>
  <c r="L27097" i="1"/>
  <c r="L27098" i="1"/>
  <c r="L27099" i="1"/>
  <c r="L27100" i="1"/>
  <c r="L27101" i="1"/>
  <c r="L27102" i="1"/>
  <c r="L27103" i="1"/>
  <c r="L27104" i="1"/>
  <c r="L27105" i="1"/>
  <c r="L27106" i="1"/>
  <c r="L27107" i="1"/>
  <c r="L27108" i="1"/>
  <c r="L27109" i="1"/>
  <c r="L27110" i="1"/>
  <c r="L27111" i="1"/>
  <c r="L27112" i="1"/>
  <c r="L27113" i="1"/>
  <c r="L27114" i="1"/>
  <c r="L27115" i="1"/>
  <c r="L27116" i="1"/>
  <c r="L27117" i="1"/>
  <c r="L27118" i="1"/>
  <c r="L27119" i="1"/>
  <c r="L27120" i="1"/>
  <c r="L27121" i="1"/>
  <c r="L27122" i="1"/>
  <c r="L27123" i="1"/>
  <c r="L27124" i="1"/>
  <c r="L27125" i="1"/>
  <c r="L27126" i="1"/>
  <c r="L27127" i="1"/>
  <c r="L27128" i="1"/>
  <c r="L27129" i="1"/>
  <c r="L27130" i="1"/>
  <c r="L27131" i="1"/>
  <c r="L27132" i="1"/>
  <c r="L27133" i="1"/>
  <c r="L27134" i="1"/>
  <c r="L27135" i="1"/>
  <c r="L27136" i="1"/>
  <c r="L27137" i="1"/>
  <c r="L27138" i="1"/>
  <c r="L27139" i="1"/>
  <c r="L27140" i="1"/>
  <c r="L27141" i="1"/>
  <c r="L27142" i="1"/>
  <c r="L27143" i="1"/>
  <c r="L27144" i="1"/>
  <c r="L27145" i="1"/>
  <c r="L27146" i="1"/>
  <c r="L27147" i="1"/>
  <c r="L27148" i="1"/>
  <c r="L27149" i="1"/>
  <c r="L27150" i="1"/>
  <c r="L27151" i="1"/>
  <c r="L27152" i="1"/>
  <c r="L27153" i="1"/>
  <c r="L27154" i="1"/>
  <c r="L27155" i="1"/>
  <c r="L27156" i="1"/>
  <c r="L27157" i="1"/>
  <c r="L27158" i="1"/>
  <c r="L27159" i="1"/>
  <c r="L27160" i="1"/>
  <c r="L27161" i="1"/>
  <c r="L27162" i="1"/>
  <c r="L27163" i="1"/>
  <c r="L27164" i="1"/>
  <c r="L27165" i="1"/>
  <c r="L27166" i="1"/>
  <c r="L27167" i="1"/>
  <c r="L27168" i="1"/>
  <c r="L27169" i="1"/>
  <c r="L27170" i="1"/>
  <c r="L27171" i="1"/>
  <c r="L27172" i="1"/>
  <c r="L27173" i="1"/>
  <c r="L27174" i="1"/>
  <c r="L27175" i="1"/>
  <c r="L27176" i="1"/>
  <c r="L27177" i="1"/>
  <c r="L27178" i="1"/>
  <c r="L27179" i="1"/>
  <c r="L27180" i="1"/>
  <c r="L27181" i="1"/>
  <c r="L27182" i="1"/>
  <c r="L27183" i="1"/>
  <c r="L27184" i="1"/>
  <c r="L27185" i="1"/>
  <c r="L27186" i="1"/>
  <c r="L27187" i="1"/>
  <c r="L27188" i="1"/>
  <c r="L27189" i="1"/>
  <c r="L27190" i="1"/>
  <c r="L27191" i="1"/>
  <c r="L27192" i="1"/>
  <c r="L27193" i="1"/>
  <c r="L27194" i="1"/>
  <c r="L27195" i="1"/>
  <c r="L27196" i="1"/>
  <c r="L27197" i="1"/>
  <c r="L27198" i="1"/>
  <c r="L27199" i="1"/>
  <c r="L27200" i="1"/>
  <c r="L27201" i="1"/>
  <c r="L27202" i="1"/>
  <c r="L27203" i="1"/>
  <c r="L27204" i="1"/>
  <c r="L27205" i="1"/>
  <c r="L27206" i="1"/>
  <c r="L27207" i="1"/>
  <c r="L27208" i="1"/>
  <c r="L27209" i="1"/>
  <c r="L27210" i="1"/>
  <c r="L27211" i="1"/>
  <c r="L27212" i="1"/>
  <c r="L27213" i="1"/>
  <c r="L27214" i="1"/>
  <c r="L27215" i="1"/>
  <c r="L27216" i="1"/>
  <c r="L27217" i="1"/>
  <c r="L27218" i="1"/>
  <c r="L27219" i="1"/>
  <c r="L27220" i="1"/>
  <c r="L27221" i="1"/>
  <c r="L27222" i="1"/>
  <c r="L27223" i="1"/>
  <c r="L27224" i="1"/>
  <c r="L27225" i="1"/>
  <c r="L27226" i="1"/>
  <c r="L27227" i="1"/>
  <c r="L27228" i="1"/>
  <c r="L27229" i="1"/>
  <c r="L27230" i="1"/>
  <c r="L27231" i="1"/>
  <c r="L27232" i="1"/>
  <c r="L27233" i="1"/>
  <c r="L27234" i="1"/>
  <c r="L27235" i="1"/>
  <c r="L27236" i="1"/>
  <c r="L27237" i="1"/>
  <c r="L27238" i="1"/>
  <c r="L27239" i="1"/>
  <c r="L27240" i="1"/>
  <c r="L27241" i="1"/>
  <c r="L27242" i="1"/>
  <c r="L27243" i="1"/>
  <c r="L27244" i="1"/>
  <c r="L27245" i="1"/>
  <c r="L27246" i="1"/>
  <c r="L27247" i="1"/>
  <c r="L27248" i="1"/>
  <c r="L27249" i="1"/>
  <c r="L27250" i="1"/>
  <c r="L27251" i="1"/>
  <c r="L27252" i="1"/>
  <c r="L27253" i="1"/>
  <c r="L27254" i="1"/>
  <c r="L27255" i="1"/>
  <c r="L27256" i="1"/>
  <c r="L27257" i="1"/>
  <c r="L27258" i="1"/>
  <c r="L27259" i="1"/>
  <c r="L27260" i="1"/>
  <c r="L27261" i="1"/>
  <c r="L27262" i="1"/>
  <c r="L27263" i="1"/>
  <c r="L27264" i="1"/>
  <c r="L27265" i="1"/>
  <c r="L27266" i="1"/>
  <c r="L27267" i="1"/>
  <c r="L27268" i="1"/>
  <c r="L27269" i="1"/>
  <c r="L27270" i="1"/>
  <c r="L27271" i="1"/>
  <c r="L27272" i="1"/>
  <c r="L27273" i="1"/>
  <c r="L27274" i="1"/>
  <c r="L27275" i="1"/>
  <c r="L27276" i="1"/>
  <c r="L27277" i="1"/>
  <c r="L27278" i="1"/>
  <c r="L27279" i="1"/>
  <c r="L27280" i="1"/>
  <c r="L27281" i="1"/>
  <c r="L27282" i="1"/>
  <c r="L27283" i="1"/>
  <c r="L27284" i="1"/>
  <c r="L27285" i="1"/>
  <c r="L27286" i="1"/>
  <c r="L27287" i="1"/>
  <c r="L27288" i="1"/>
  <c r="L27289" i="1"/>
  <c r="L27290" i="1"/>
  <c r="L27291" i="1"/>
  <c r="L27292" i="1"/>
  <c r="L27293" i="1"/>
  <c r="L27294" i="1"/>
  <c r="L27295" i="1"/>
  <c r="L27296" i="1"/>
  <c r="L27297" i="1"/>
  <c r="L27298" i="1"/>
  <c r="L27299" i="1"/>
  <c r="L27300" i="1"/>
  <c r="L27301" i="1"/>
  <c r="L27302" i="1"/>
  <c r="L27303" i="1"/>
  <c r="L27304" i="1"/>
  <c r="L27305" i="1"/>
  <c r="L27306" i="1"/>
  <c r="L27307" i="1"/>
  <c r="L27308" i="1"/>
  <c r="L27309" i="1"/>
  <c r="L27310" i="1"/>
  <c r="L27311" i="1"/>
  <c r="L27312" i="1"/>
  <c r="L27313" i="1"/>
  <c r="L27314" i="1"/>
  <c r="L27315" i="1"/>
  <c r="L27316" i="1"/>
  <c r="L27317" i="1"/>
  <c r="L27318" i="1"/>
  <c r="L27319" i="1"/>
  <c r="L27320" i="1"/>
  <c r="L27321" i="1"/>
  <c r="L27322" i="1"/>
  <c r="L27323" i="1"/>
  <c r="L27324" i="1"/>
  <c r="L27325" i="1"/>
  <c r="L27326" i="1"/>
  <c r="L27327" i="1"/>
  <c r="L27328" i="1"/>
  <c r="L27329" i="1"/>
  <c r="L27330" i="1"/>
  <c r="L27331" i="1"/>
  <c r="L27332" i="1"/>
  <c r="L27333" i="1"/>
  <c r="L27334" i="1"/>
  <c r="L27335" i="1"/>
  <c r="L27336" i="1"/>
  <c r="L27337" i="1"/>
  <c r="L27338" i="1"/>
  <c r="L27339" i="1"/>
  <c r="L27340" i="1"/>
  <c r="L27341" i="1"/>
  <c r="L27342" i="1"/>
  <c r="L27343" i="1"/>
  <c r="L27344" i="1"/>
  <c r="L27345" i="1"/>
  <c r="L27346" i="1"/>
  <c r="L27347" i="1"/>
  <c r="L27348" i="1"/>
  <c r="L27349" i="1"/>
  <c r="L27350" i="1"/>
  <c r="L27351" i="1"/>
  <c r="L27352" i="1"/>
  <c r="L27353" i="1"/>
  <c r="L27354" i="1"/>
  <c r="L27355" i="1"/>
  <c r="L27356" i="1"/>
  <c r="L27357" i="1"/>
  <c r="L27358" i="1"/>
  <c r="L27359" i="1"/>
  <c r="L27360" i="1"/>
  <c r="L27361" i="1"/>
  <c r="L27362" i="1"/>
  <c r="L27363" i="1"/>
  <c r="L27364" i="1"/>
  <c r="L27365" i="1"/>
  <c r="L27366" i="1"/>
  <c r="L27367" i="1"/>
  <c r="L27368" i="1"/>
  <c r="L27369" i="1"/>
  <c r="L27370" i="1"/>
  <c r="L27371" i="1"/>
  <c r="L27372" i="1"/>
  <c r="L27373" i="1"/>
  <c r="L27374" i="1"/>
  <c r="L27375" i="1"/>
  <c r="L27376" i="1"/>
  <c r="L27377" i="1"/>
  <c r="L27378" i="1"/>
  <c r="L27379" i="1"/>
  <c r="L27380" i="1"/>
  <c r="L27381" i="1"/>
  <c r="L27382" i="1"/>
  <c r="L27383" i="1"/>
  <c r="L27384" i="1"/>
  <c r="L27385" i="1"/>
  <c r="L27386" i="1"/>
  <c r="L27387" i="1"/>
  <c r="L27388" i="1"/>
  <c r="L27389" i="1"/>
  <c r="L27390" i="1"/>
  <c r="L27391" i="1"/>
  <c r="L27392" i="1"/>
  <c r="L27393" i="1"/>
  <c r="L27394" i="1"/>
  <c r="L27395" i="1"/>
  <c r="L27396" i="1"/>
  <c r="L27397" i="1"/>
  <c r="L27398" i="1"/>
  <c r="L27399" i="1"/>
  <c r="L27400" i="1"/>
  <c r="L27401" i="1"/>
  <c r="L27402" i="1"/>
  <c r="L27403" i="1"/>
  <c r="L27404" i="1"/>
  <c r="L27405" i="1"/>
  <c r="L27406" i="1"/>
  <c r="L27407" i="1"/>
  <c r="L27408" i="1"/>
  <c r="L27409" i="1"/>
  <c r="L27410" i="1"/>
  <c r="L27411" i="1"/>
  <c r="L27412" i="1"/>
  <c r="L27413" i="1"/>
  <c r="L27414" i="1"/>
  <c r="L27415" i="1"/>
  <c r="L27416" i="1"/>
  <c r="L27417" i="1"/>
  <c r="L27418" i="1"/>
  <c r="L27419" i="1"/>
  <c r="L27420" i="1"/>
  <c r="L27421" i="1"/>
  <c r="L27422" i="1"/>
  <c r="L27423" i="1"/>
  <c r="L27424" i="1"/>
  <c r="L27425" i="1"/>
  <c r="L27426" i="1"/>
  <c r="L27427" i="1"/>
  <c r="L27428" i="1"/>
  <c r="L27429" i="1"/>
  <c r="L27430" i="1"/>
  <c r="L27431" i="1"/>
  <c r="L27432" i="1"/>
  <c r="L27433" i="1"/>
  <c r="L27434" i="1"/>
  <c r="L27435" i="1"/>
  <c r="L27436" i="1"/>
  <c r="L27437" i="1"/>
  <c r="L27438" i="1"/>
  <c r="L27439" i="1"/>
  <c r="L27440" i="1"/>
  <c r="L27441" i="1"/>
  <c r="L27442" i="1"/>
  <c r="L27443" i="1"/>
  <c r="L27444" i="1"/>
  <c r="L27445" i="1"/>
  <c r="L27446" i="1"/>
  <c r="L27447" i="1"/>
  <c r="L27448" i="1"/>
  <c r="L27449" i="1"/>
  <c r="L27450" i="1"/>
  <c r="L27451" i="1"/>
  <c r="L27452" i="1"/>
  <c r="L27453" i="1"/>
  <c r="L27454" i="1"/>
  <c r="L27455" i="1"/>
  <c r="L27456" i="1"/>
  <c r="L27457" i="1"/>
  <c r="L27458" i="1"/>
  <c r="L27459" i="1"/>
  <c r="L27460" i="1"/>
  <c r="L27461" i="1"/>
  <c r="L27462" i="1"/>
  <c r="L27463" i="1"/>
  <c r="L27464" i="1"/>
  <c r="L27465" i="1"/>
  <c r="L27466" i="1"/>
  <c r="L27467" i="1"/>
  <c r="L27468" i="1"/>
  <c r="L27469" i="1"/>
  <c r="L27470" i="1"/>
  <c r="L27471" i="1"/>
  <c r="L27472" i="1"/>
  <c r="L27473" i="1"/>
  <c r="L27474" i="1"/>
  <c r="L27475" i="1"/>
  <c r="L27476" i="1"/>
  <c r="L27477" i="1"/>
  <c r="L27478" i="1"/>
  <c r="L27479" i="1"/>
  <c r="L27480" i="1"/>
  <c r="L27481" i="1"/>
  <c r="L27482" i="1"/>
  <c r="L27483" i="1"/>
  <c r="L27484" i="1"/>
  <c r="L27485" i="1"/>
  <c r="L27486" i="1"/>
  <c r="L27487" i="1"/>
  <c r="L27488" i="1"/>
  <c r="L27489" i="1"/>
  <c r="L27490" i="1"/>
  <c r="L27491" i="1"/>
  <c r="L27492" i="1"/>
  <c r="L27493" i="1"/>
  <c r="L27494" i="1"/>
  <c r="L27495" i="1"/>
  <c r="L27496" i="1"/>
  <c r="L27497" i="1"/>
  <c r="L27498" i="1"/>
  <c r="L27499" i="1"/>
  <c r="L27500" i="1"/>
  <c r="L27501" i="1"/>
  <c r="L27502" i="1"/>
  <c r="L27503" i="1"/>
  <c r="L27504" i="1"/>
  <c r="L27505" i="1"/>
  <c r="L27506" i="1"/>
  <c r="L27507" i="1"/>
  <c r="L27508" i="1"/>
  <c r="L27509" i="1"/>
  <c r="L27510" i="1"/>
  <c r="L27511" i="1"/>
  <c r="L27512" i="1"/>
  <c r="L27513" i="1"/>
  <c r="L27514" i="1"/>
  <c r="L27515" i="1"/>
  <c r="L27516" i="1"/>
  <c r="L27517" i="1"/>
  <c r="L27518" i="1"/>
  <c r="L27519" i="1"/>
  <c r="L27520" i="1"/>
  <c r="L27521" i="1"/>
  <c r="L27522" i="1"/>
  <c r="L27523" i="1"/>
  <c r="L27524" i="1"/>
  <c r="L27525" i="1"/>
  <c r="L27526" i="1"/>
  <c r="L27527" i="1"/>
  <c r="L27528" i="1"/>
  <c r="L27529" i="1"/>
  <c r="L27530" i="1"/>
  <c r="L27531" i="1"/>
  <c r="L27532" i="1"/>
  <c r="L27533" i="1"/>
  <c r="L27534" i="1"/>
  <c r="L27535" i="1"/>
  <c r="L27536" i="1"/>
  <c r="L27537" i="1"/>
  <c r="L27538" i="1"/>
  <c r="L27539" i="1"/>
  <c r="L27540" i="1"/>
  <c r="L27541" i="1"/>
  <c r="L27542" i="1"/>
  <c r="L27543" i="1"/>
  <c r="L27544" i="1"/>
  <c r="L27545" i="1"/>
  <c r="L27546" i="1"/>
  <c r="L27547" i="1"/>
  <c r="L27548" i="1"/>
  <c r="L27549" i="1"/>
  <c r="L27550" i="1"/>
  <c r="L27551" i="1"/>
  <c r="L27552" i="1"/>
  <c r="L27553" i="1"/>
  <c r="L27554" i="1"/>
  <c r="L27555" i="1"/>
  <c r="L27556" i="1"/>
  <c r="L27557" i="1"/>
  <c r="L27558" i="1"/>
  <c r="L27559" i="1"/>
  <c r="L27560" i="1"/>
  <c r="L27561" i="1"/>
  <c r="L27562" i="1"/>
  <c r="L27563" i="1"/>
  <c r="L27564" i="1"/>
  <c r="L27565" i="1"/>
  <c r="L27566" i="1"/>
  <c r="L27567" i="1"/>
  <c r="L27568" i="1"/>
  <c r="L27569" i="1"/>
  <c r="L27570" i="1"/>
  <c r="L27571" i="1"/>
  <c r="L27572" i="1"/>
  <c r="L27573" i="1"/>
  <c r="L27574" i="1"/>
  <c r="L27575" i="1"/>
  <c r="L27576" i="1"/>
  <c r="L27577" i="1"/>
  <c r="L27578" i="1"/>
  <c r="L27579" i="1"/>
  <c r="L27580" i="1"/>
  <c r="L27581" i="1"/>
  <c r="L27582" i="1"/>
  <c r="L27583" i="1"/>
  <c r="L27584" i="1"/>
  <c r="L27585" i="1"/>
  <c r="L27586" i="1"/>
  <c r="L27587" i="1"/>
  <c r="L27588" i="1"/>
  <c r="L27589" i="1"/>
  <c r="L27590" i="1"/>
  <c r="L27591" i="1"/>
  <c r="L27592" i="1"/>
  <c r="L27593" i="1"/>
  <c r="L27594" i="1"/>
  <c r="L27595" i="1"/>
  <c r="L27596" i="1"/>
  <c r="L27597" i="1"/>
  <c r="L27598" i="1"/>
  <c r="L27599" i="1"/>
  <c r="L27600" i="1"/>
  <c r="L27601" i="1"/>
  <c r="L27602" i="1"/>
  <c r="L27603" i="1"/>
  <c r="L27604" i="1"/>
  <c r="L27605" i="1"/>
  <c r="L27606" i="1"/>
  <c r="L27607" i="1"/>
  <c r="L27608" i="1"/>
  <c r="L27609" i="1"/>
  <c r="L27610" i="1"/>
  <c r="L27611" i="1"/>
  <c r="L27612" i="1"/>
  <c r="L27613" i="1"/>
  <c r="L27614" i="1"/>
  <c r="L27615" i="1"/>
  <c r="L27616" i="1"/>
  <c r="L27617" i="1"/>
  <c r="L27618" i="1"/>
  <c r="L27619" i="1"/>
  <c r="L27620" i="1"/>
  <c r="L27621" i="1"/>
  <c r="L27622" i="1"/>
  <c r="L27623" i="1"/>
  <c r="L27624" i="1"/>
  <c r="L27625" i="1"/>
  <c r="L27626" i="1"/>
  <c r="L27627" i="1"/>
  <c r="L27628" i="1"/>
  <c r="L27629" i="1"/>
  <c r="L27630" i="1"/>
  <c r="L27631" i="1"/>
  <c r="L27632" i="1"/>
  <c r="L27633" i="1"/>
  <c r="L27634" i="1"/>
  <c r="L27635" i="1"/>
  <c r="L27636" i="1"/>
  <c r="L27637" i="1"/>
  <c r="L27638" i="1"/>
  <c r="L27639" i="1"/>
  <c r="L27640" i="1"/>
  <c r="L27641" i="1"/>
  <c r="L27642" i="1"/>
  <c r="L27643" i="1"/>
  <c r="L27644" i="1"/>
  <c r="L27645" i="1"/>
  <c r="L27646" i="1"/>
  <c r="L27647" i="1"/>
  <c r="L27648" i="1"/>
  <c r="L27649" i="1"/>
  <c r="L27650" i="1"/>
  <c r="L27651" i="1"/>
  <c r="L27652" i="1"/>
  <c r="L27653" i="1"/>
  <c r="L27654" i="1"/>
  <c r="L27655" i="1"/>
  <c r="L27656" i="1"/>
  <c r="L27657" i="1"/>
  <c r="L27658" i="1"/>
  <c r="L27659" i="1"/>
  <c r="L27660" i="1"/>
  <c r="L27661" i="1"/>
  <c r="L27662" i="1"/>
  <c r="L27663" i="1"/>
  <c r="L27664" i="1"/>
  <c r="L27665" i="1"/>
  <c r="L27666" i="1"/>
  <c r="L27667" i="1"/>
  <c r="L27668" i="1"/>
  <c r="L27669" i="1"/>
  <c r="L27670" i="1"/>
  <c r="L27671" i="1"/>
  <c r="L27672" i="1"/>
  <c r="L27673" i="1"/>
  <c r="L27674" i="1"/>
  <c r="L27675" i="1"/>
  <c r="L27676" i="1"/>
  <c r="L27677" i="1"/>
  <c r="L27678" i="1"/>
  <c r="L27679" i="1"/>
  <c r="L27680" i="1"/>
  <c r="L27681" i="1"/>
  <c r="L27682" i="1"/>
  <c r="L27683" i="1"/>
  <c r="L27684" i="1"/>
  <c r="L27685" i="1"/>
  <c r="L27686" i="1"/>
  <c r="L27687" i="1"/>
  <c r="L27688" i="1"/>
  <c r="L27689" i="1"/>
  <c r="L27690" i="1"/>
  <c r="L27691" i="1"/>
  <c r="L27692" i="1"/>
  <c r="L27693" i="1"/>
  <c r="L27694" i="1"/>
  <c r="L27695" i="1"/>
  <c r="L27696" i="1"/>
  <c r="L27697" i="1"/>
  <c r="L27698" i="1"/>
  <c r="L27699" i="1"/>
  <c r="L27700" i="1"/>
  <c r="L27701" i="1"/>
  <c r="L27702" i="1"/>
  <c r="L27703" i="1"/>
  <c r="L27704" i="1"/>
  <c r="L27705" i="1"/>
  <c r="L27706" i="1"/>
  <c r="L27707" i="1"/>
  <c r="L27708" i="1"/>
  <c r="L27709" i="1"/>
  <c r="L27710" i="1"/>
  <c r="L27711" i="1"/>
  <c r="L27712" i="1"/>
  <c r="L27713" i="1"/>
  <c r="L27714" i="1"/>
  <c r="L27715" i="1"/>
  <c r="L27716" i="1"/>
  <c r="L27717" i="1"/>
  <c r="L27718" i="1"/>
  <c r="L27719" i="1"/>
  <c r="L27720" i="1"/>
  <c r="L27721" i="1"/>
  <c r="L27722" i="1"/>
  <c r="L27723" i="1"/>
  <c r="L27724" i="1"/>
  <c r="L27725" i="1"/>
  <c r="L27726" i="1"/>
  <c r="L27727" i="1"/>
  <c r="L27728" i="1"/>
  <c r="L27729" i="1"/>
  <c r="L27730" i="1"/>
  <c r="L27731" i="1"/>
  <c r="L27732" i="1"/>
  <c r="L27733" i="1"/>
  <c r="L27734" i="1"/>
  <c r="L27735" i="1"/>
  <c r="L27736" i="1"/>
  <c r="L27737" i="1"/>
  <c r="L27738" i="1"/>
  <c r="L27739" i="1"/>
  <c r="L27740" i="1"/>
  <c r="L27741" i="1"/>
  <c r="L27742" i="1"/>
  <c r="L27743" i="1"/>
  <c r="L27744" i="1"/>
  <c r="L27745" i="1"/>
  <c r="L27746" i="1"/>
  <c r="L27747" i="1"/>
  <c r="L27748" i="1"/>
  <c r="L27749" i="1"/>
  <c r="L27750" i="1"/>
  <c r="L27751" i="1"/>
  <c r="L27752" i="1"/>
  <c r="L27753" i="1"/>
  <c r="L27754" i="1"/>
  <c r="L27755" i="1"/>
  <c r="L27756" i="1"/>
  <c r="L27757" i="1"/>
  <c r="L27758" i="1"/>
  <c r="L27759" i="1"/>
  <c r="L27760" i="1"/>
  <c r="L27761" i="1"/>
  <c r="L27762" i="1"/>
  <c r="L27763" i="1"/>
  <c r="L27764" i="1"/>
  <c r="L27765" i="1"/>
  <c r="L27766" i="1"/>
  <c r="L27767" i="1"/>
  <c r="L27768" i="1"/>
  <c r="L27769" i="1"/>
  <c r="L27770" i="1"/>
  <c r="L27771" i="1"/>
  <c r="L27772" i="1"/>
  <c r="L27773" i="1"/>
  <c r="L27774" i="1"/>
  <c r="L27775" i="1"/>
  <c r="L27776" i="1"/>
  <c r="L27777" i="1"/>
  <c r="L27778" i="1"/>
  <c r="L27779" i="1"/>
  <c r="L27780" i="1"/>
  <c r="L27781" i="1"/>
  <c r="L27782" i="1"/>
  <c r="L27783" i="1"/>
  <c r="L27784" i="1"/>
  <c r="L27785" i="1"/>
  <c r="L27786" i="1"/>
  <c r="L27787" i="1"/>
  <c r="L27788" i="1"/>
  <c r="L27789" i="1"/>
  <c r="L27790" i="1"/>
  <c r="L27791" i="1"/>
  <c r="L27792" i="1"/>
  <c r="L27793" i="1"/>
  <c r="L27794" i="1"/>
  <c r="L27795" i="1"/>
  <c r="L27796" i="1"/>
  <c r="L27797" i="1"/>
  <c r="L27798" i="1"/>
  <c r="L27799" i="1"/>
  <c r="L27800" i="1"/>
  <c r="L27801" i="1"/>
  <c r="L27802" i="1"/>
  <c r="L27803" i="1"/>
  <c r="L27804" i="1"/>
  <c r="L27805" i="1"/>
  <c r="L27806" i="1"/>
  <c r="L27807" i="1"/>
  <c r="L27808" i="1"/>
  <c r="L27809" i="1"/>
  <c r="L27810" i="1"/>
  <c r="L27811" i="1"/>
  <c r="L27812" i="1"/>
  <c r="L27813" i="1"/>
  <c r="L27814" i="1"/>
  <c r="L27815" i="1"/>
  <c r="L27816" i="1"/>
  <c r="L27817" i="1"/>
  <c r="L27818" i="1"/>
  <c r="L27819" i="1"/>
  <c r="L27820" i="1"/>
  <c r="L27821" i="1"/>
  <c r="L27822" i="1"/>
  <c r="L27823" i="1"/>
  <c r="L27824" i="1"/>
  <c r="L27825" i="1"/>
  <c r="L27826" i="1"/>
  <c r="L27827" i="1"/>
  <c r="L27828" i="1"/>
  <c r="L27829" i="1"/>
  <c r="L27830" i="1"/>
  <c r="L27831" i="1"/>
  <c r="L27832" i="1"/>
  <c r="L27833" i="1"/>
  <c r="L27834" i="1"/>
  <c r="L27835" i="1"/>
  <c r="L27836" i="1"/>
  <c r="L27837" i="1"/>
  <c r="L27838" i="1"/>
  <c r="L27839" i="1"/>
  <c r="L27840" i="1"/>
  <c r="L27841" i="1"/>
  <c r="L27842" i="1"/>
  <c r="L27843" i="1"/>
  <c r="L27844" i="1"/>
  <c r="L27845" i="1"/>
  <c r="L27846" i="1"/>
  <c r="L27847" i="1"/>
  <c r="L27848" i="1"/>
  <c r="L27849" i="1"/>
  <c r="L27850" i="1"/>
  <c r="L27851" i="1"/>
  <c r="L27852" i="1"/>
  <c r="L27853" i="1"/>
  <c r="L27854" i="1"/>
  <c r="L27855" i="1"/>
  <c r="L27856" i="1"/>
  <c r="L27857" i="1"/>
  <c r="L27858" i="1"/>
  <c r="L27859" i="1"/>
  <c r="L27860" i="1"/>
  <c r="L27861" i="1"/>
  <c r="L27862" i="1"/>
  <c r="L27863" i="1"/>
  <c r="L27864" i="1"/>
  <c r="L27865" i="1"/>
  <c r="L27866" i="1"/>
  <c r="L27867" i="1"/>
  <c r="L27868" i="1"/>
  <c r="L27869" i="1"/>
  <c r="L27870" i="1"/>
  <c r="L27871" i="1"/>
  <c r="L27872" i="1"/>
  <c r="L27873" i="1"/>
  <c r="L27874" i="1"/>
  <c r="L27875" i="1"/>
  <c r="L27876" i="1"/>
  <c r="L27877" i="1"/>
  <c r="L27878" i="1"/>
  <c r="L27879" i="1"/>
  <c r="L27880" i="1"/>
  <c r="L27881" i="1"/>
  <c r="L27882" i="1"/>
  <c r="L27883" i="1"/>
  <c r="L27884" i="1"/>
  <c r="L27885" i="1"/>
  <c r="L27886" i="1"/>
  <c r="L27887" i="1"/>
  <c r="L27888" i="1"/>
  <c r="L27889" i="1"/>
  <c r="L27890" i="1"/>
  <c r="L27891" i="1"/>
  <c r="L27892" i="1"/>
  <c r="L27893" i="1"/>
  <c r="L27894" i="1"/>
  <c r="L27895" i="1"/>
  <c r="L27896" i="1"/>
  <c r="L27897" i="1"/>
  <c r="L27898" i="1"/>
  <c r="L27899" i="1"/>
  <c r="L27900" i="1"/>
  <c r="L27901" i="1"/>
  <c r="L27902" i="1"/>
  <c r="L27903" i="1"/>
  <c r="L27904" i="1"/>
  <c r="L27905" i="1"/>
  <c r="L27906" i="1"/>
  <c r="L27907" i="1"/>
  <c r="L27908" i="1"/>
  <c r="L27909" i="1"/>
  <c r="L27910" i="1"/>
  <c r="L27911" i="1"/>
  <c r="L27912" i="1"/>
  <c r="L27913" i="1"/>
  <c r="L27914" i="1"/>
  <c r="L27915" i="1"/>
  <c r="L27916" i="1"/>
  <c r="L27917" i="1"/>
  <c r="L27918" i="1"/>
  <c r="L27919" i="1"/>
  <c r="L27920" i="1"/>
  <c r="L27921" i="1"/>
  <c r="L27922" i="1"/>
  <c r="L27923" i="1"/>
  <c r="L27924" i="1"/>
  <c r="L27925" i="1"/>
  <c r="L27926" i="1"/>
  <c r="L27927" i="1"/>
  <c r="L27928" i="1"/>
  <c r="L27929" i="1"/>
  <c r="L27930" i="1"/>
  <c r="L27931" i="1"/>
  <c r="L27932" i="1"/>
  <c r="L27933" i="1"/>
  <c r="L27934" i="1"/>
  <c r="L27935" i="1"/>
  <c r="L27936" i="1"/>
  <c r="L27937" i="1"/>
  <c r="L27938" i="1"/>
  <c r="L27939" i="1"/>
  <c r="L27940" i="1"/>
  <c r="L27941" i="1"/>
  <c r="L27942" i="1"/>
  <c r="L27943" i="1"/>
  <c r="L27944" i="1"/>
  <c r="L27945" i="1"/>
  <c r="L27946" i="1"/>
  <c r="L27947" i="1"/>
  <c r="L27948" i="1"/>
  <c r="L27949" i="1"/>
  <c r="L27950" i="1"/>
  <c r="L27951" i="1"/>
  <c r="L27952" i="1"/>
  <c r="L27953" i="1"/>
  <c r="L27954" i="1"/>
  <c r="L27955" i="1"/>
  <c r="L27956" i="1"/>
  <c r="L27957" i="1"/>
  <c r="L27958" i="1"/>
  <c r="L27959" i="1"/>
  <c r="L27960" i="1"/>
  <c r="L27961" i="1"/>
  <c r="L27962" i="1"/>
  <c r="L27963" i="1"/>
  <c r="L27964" i="1"/>
  <c r="L27965" i="1"/>
  <c r="L27966" i="1"/>
  <c r="L27967" i="1"/>
  <c r="L27968" i="1"/>
  <c r="L27969" i="1"/>
  <c r="L27970" i="1"/>
  <c r="L27971" i="1"/>
  <c r="L27972" i="1"/>
  <c r="L27973" i="1"/>
  <c r="L27974" i="1"/>
  <c r="L27975" i="1"/>
  <c r="L27976" i="1"/>
  <c r="L27977" i="1"/>
  <c r="L27978" i="1"/>
  <c r="L27979" i="1"/>
  <c r="L27980" i="1"/>
  <c r="L27981" i="1"/>
  <c r="L27982" i="1"/>
  <c r="L27983" i="1"/>
  <c r="L27984" i="1"/>
  <c r="L27985" i="1"/>
  <c r="L27986" i="1"/>
  <c r="L27987" i="1"/>
  <c r="L27988" i="1"/>
  <c r="L27989" i="1"/>
  <c r="L27990" i="1"/>
  <c r="L27991" i="1"/>
  <c r="L27992" i="1"/>
  <c r="L27993" i="1"/>
  <c r="L27994" i="1"/>
  <c r="L27995" i="1"/>
  <c r="L27996" i="1"/>
  <c r="L27997" i="1"/>
  <c r="L27998" i="1"/>
  <c r="L27999" i="1"/>
  <c r="L28000" i="1"/>
  <c r="L28001" i="1"/>
  <c r="L28002" i="1"/>
  <c r="L28003" i="1"/>
  <c r="L28004" i="1"/>
  <c r="L28005" i="1"/>
  <c r="L28006" i="1"/>
  <c r="L28007" i="1"/>
  <c r="L28008" i="1"/>
  <c r="L28009" i="1"/>
  <c r="L28010" i="1"/>
  <c r="L28011" i="1"/>
  <c r="L28012" i="1"/>
  <c r="L28013" i="1"/>
  <c r="L28014" i="1"/>
  <c r="L28015" i="1"/>
  <c r="L28016" i="1"/>
  <c r="L28017" i="1"/>
  <c r="L28018" i="1"/>
  <c r="L28019" i="1"/>
  <c r="L28020" i="1"/>
  <c r="L28021" i="1"/>
  <c r="L28022" i="1"/>
  <c r="L28023" i="1"/>
  <c r="L28024" i="1"/>
  <c r="L28025" i="1"/>
  <c r="L28026" i="1"/>
  <c r="L28027" i="1"/>
  <c r="L28028" i="1"/>
  <c r="L28029" i="1"/>
  <c r="L28030" i="1"/>
  <c r="L28031" i="1"/>
  <c r="L28032" i="1"/>
  <c r="L28033" i="1"/>
  <c r="L28034" i="1"/>
  <c r="L28035" i="1"/>
  <c r="L28036" i="1"/>
  <c r="L28037" i="1"/>
  <c r="L28038" i="1"/>
  <c r="L28039" i="1"/>
  <c r="L28040" i="1"/>
  <c r="L28041" i="1"/>
  <c r="L28042" i="1"/>
  <c r="L28043" i="1"/>
  <c r="L28044" i="1"/>
  <c r="L28045" i="1"/>
  <c r="L28046" i="1"/>
  <c r="L28047" i="1"/>
  <c r="L28048" i="1"/>
  <c r="L28049" i="1"/>
  <c r="L28050" i="1"/>
  <c r="L28051" i="1"/>
  <c r="L28052" i="1"/>
  <c r="L28053" i="1"/>
  <c r="L28054" i="1"/>
  <c r="L28055" i="1"/>
  <c r="L28056" i="1"/>
  <c r="L28057" i="1"/>
  <c r="L28058" i="1"/>
  <c r="L28059" i="1"/>
  <c r="L28060" i="1"/>
  <c r="L28061" i="1"/>
  <c r="L28062" i="1"/>
  <c r="L28063" i="1"/>
  <c r="L28064" i="1"/>
  <c r="L28065" i="1"/>
  <c r="L28066" i="1"/>
  <c r="L28067" i="1"/>
  <c r="L28068" i="1"/>
  <c r="L28069" i="1"/>
  <c r="L28070" i="1"/>
  <c r="L28071" i="1"/>
  <c r="L28072" i="1"/>
  <c r="L28073" i="1"/>
  <c r="L28074" i="1"/>
  <c r="L28075" i="1"/>
  <c r="L28076" i="1"/>
  <c r="L28077" i="1"/>
  <c r="L28078" i="1"/>
  <c r="L28079" i="1"/>
  <c r="L28080" i="1"/>
  <c r="L28081" i="1"/>
  <c r="L28082" i="1"/>
  <c r="L28083" i="1"/>
  <c r="L28084" i="1"/>
  <c r="L28085" i="1"/>
  <c r="L28086" i="1"/>
  <c r="L28087" i="1"/>
  <c r="L28088" i="1"/>
  <c r="L28089" i="1"/>
  <c r="L28090" i="1"/>
  <c r="L28091" i="1"/>
  <c r="L28092" i="1"/>
  <c r="L28093" i="1"/>
  <c r="L28094" i="1"/>
  <c r="L28095" i="1"/>
  <c r="L28096" i="1"/>
  <c r="L28097" i="1"/>
  <c r="L28098" i="1"/>
  <c r="L28099" i="1"/>
  <c r="L28100" i="1"/>
  <c r="L28101" i="1"/>
  <c r="L28102" i="1"/>
  <c r="L28103" i="1"/>
  <c r="L28104" i="1"/>
  <c r="L28105" i="1"/>
  <c r="L28106" i="1"/>
  <c r="L28107" i="1"/>
  <c r="L28108" i="1"/>
  <c r="L28109" i="1"/>
  <c r="L28110" i="1"/>
  <c r="L28111" i="1"/>
  <c r="L28112" i="1"/>
  <c r="L28113" i="1"/>
  <c r="L28114" i="1"/>
  <c r="L28115" i="1"/>
  <c r="L28116" i="1"/>
  <c r="L28117" i="1"/>
  <c r="L28118" i="1"/>
  <c r="L28119" i="1"/>
  <c r="L28120" i="1"/>
  <c r="L28121" i="1"/>
  <c r="L28122" i="1"/>
  <c r="L28123" i="1"/>
  <c r="L28124" i="1"/>
  <c r="L28125" i="1"/>
  <c r="L28126" i="1"/>
  <c r="L28127" i="1"/>
  <c r="L28128" i="1"/>
  <c r="L28129" i="1"/>
  <c r="L28130" i="1"/>
  <c r="L28131" i="1"/>
  <c r="L28132" i="1"/>
  <c r="L28133" i="1"/>
  <c r="L28134" i="1"/>
  <c r="L28135" i="1"/>
  <c r="L28136" i="1"/>
  <c r="L28137" i="1"/>
  <c r="L28138" i="1"/>
  <c r="L28139" i="1"/>
  <c r="L28140" i="1"/>
  <c r="L28141" i="1"/>
  <c r="L28142" i="1"/>
  <c r="L28143" i="1"/>
  <c r="L28144" i="1"/>
  <c r="L28145" i="1"/>
  <c r="L28146" i="1"/>
  <c r="L28147" i="1"/>
  <c r="L28148" i="1"/>
  <c r="L28149" i="1"/>
  <c r="L28150" i="1"/>
  <c r="L28151" i="1"/>
  <c r="L28152" i="1"/>
  <c r="L28153" i="1"/>
  <c r="L28154" i="1"/>
  <c r="L28155" i="1"/>
  <c r="L28156" i="1"/>
  <c r="L28157" i="1"/>
  <c r="L28158" i="1"/>
  <c r="L28159" i="1"/>
  <c r="L28160" i="1"/>
  <c r="L28161" i="1"/>
  <c r="L28162" i="1"/>
  <c r="L28163" i="1"/>
  <c r="L28164" i="1"/>
  <c r="L28165" i="1"/>
  <c r="L28166" i="1"/>
  <c r="L28167" i="1"/>
  <c r="L28168" i="1"/>
  <c r="L28169" i="1"/>
  <c r="L28170" i="1"/>
  <c r="L28171" i="1"/>
  <c r="L28172" i="1"/>
  <c r="L28173" i="1"/>
  <c r="L28174" i="1"/>
  <c r="L28175" i="1"/>
  <c r="L28176" i="1"/>
  <c r="L28177" i="1"/>
  <c r="L28178" i="1"/>
  <c r="L28179" i="1"/>
  <c r="L28180" i="1"/>
  <c r="L28181" i="1"/>
  <c r="L28182" i="1"/>
  <c r="L28183" i="1"/>
  <c r="L28184" i="1"/>
  <c r="L28185" i="1"/>
  <c r="L28186" i="1"/>
  <c r="L28187" i="1"/>
  <c r="L28188" i="1"/>
  <c r="L28189" i="1"/>
  <c r="L28190" i="1"/>
  <c r="L28191" i="1"/>
  <c r="L28192" i="1"/>
  <c r="L28193" i="1"/>
  <c r="L28194" i="1"/>
  <c r="L28195" i="1"/>
  <c r="L28196" i="1"/>
  <c r="L28197" i="1"/>
  <c r="L28198" i="1"/>
  <c r="L28199" i="1"/>
  <c r="L28200" i="1"/>
  <c r="L28201" i="1"/>
  <c r="L28202" i="1"/>
  <c r="L28203" i="1"/>
  <c r="L28204" i="1"/>
  <c r="L28205" i="1"/>
  <c r="L28206" i="1"/>
  <c r="L28207" i="1"/>
  <c r="L28208" i="1"/>
  <c r="L28209" i="1"/>
  <c r="L28210" i="1"/>
  <c r="L28211" i="1"/>
  <c r="L28212" i="1"/>
  <c r="L28213" i="1"/>
  <c r="L28214" i="1"/>
  <c r="L28215" i="1"/>
  <c r="L28216" i="1"/>
  <c r="L28217" i="1"/>
  <c r="L28218" i="1"/>
  <c r="L28219" i="1"/>
  <c r="L28220" i="1"/>
  <c r="L28221" i="1"/>
  <c r="L28222" i="1"/>
  <c r="L28223" i="1"/>
  <c r="L28224" i="1"/>
  <c r="L28225" i="1"/>
  <c r="L28226" i="1"/>
  <c r="L28227" i="1"/>
  <c r="L28228" i="1"/>
  <c r="L28229" i="1"/>
  <c r="L28230" i="1"/>
  <c r="L28231" i="1"/>
  <c r="L28232" i="1"/>
  <c r="L28233" i="1"/>
  <c r="L28234" i="1"/>
  <c r="L28235" i="1"/>
  <c r="L28236" i="1"/>
  <c r="L28237" i="1"/>
  <c r="L28238" i="1"/>
  <c r="L28239" i="1"/>
  <c r="L28240" i="1"/>
  <c r="L28241" i="1"/>
  <c r="L28242" i="1"/>
  <c r="L28243" i="1"/>
  <c r="L28244" i="1"/>
  <c r="L28245" i="1"/>
  <c r="L28246" i="1"/>
  <c r="L28247" i="1"/>
  <c r="L28248" i="1"/>
  <c r="L28249" i="1"/>
  <c r="L28250" i="1"/>
  <c r="L28251" i="1"/>
  <c r="L28252" i="1"/>
  <c r="L28253" i="1"/>
  <c r="L28254" i="1"/>
  <c r="L28255" i="1"/>
  <c r="L28256" i="1"/>
  <c r="L28257" i="1"/>
  <c r="L28258" i="1"/>
  <c r="L28259" i="1"/>
  <c r="L28260" i="1"/>
  <c r="L28261" i="1"/>
  <c r="L28262" i="1"/>
  <c r="L28263" i="1"/>
  <c r="L28264" i="1"/>
  <c r="L28265" i="1"/>
  <c r="L28266" i="1"/>
  <c r="L28267" i="1"/>
  <c r="L28268" i="1"/>
  <c r="L28269" i="1"/>
  <c r="L28270" i="1"/>
  <c r="L28271" i="1"/>
  <c r="L28272" i="1"/>
  <c r="L28273" i="1"/>
  <c r="L28274" i="1"/>
  <c r="L28275" i="1"/>
  <c r="L28276" i="1"/>
  <c r="L28277" i="1"/>
  <c r="L28278" i="1"/>
  <c r="L28279" i="1"/>
  <c r="L28280" i="1"/>
  <c r="L28281" i="1"/>
  <c r="L28282" i="1"/>
  <c r="L28283" i="1"/>
  <c r="L28284" i="1"/>
  <c r="L28285" i="1"/>
  <c r="L28286" i="1"/>
  <c r="L28287" i="1"/>
  <c r="L28288" i="1"/>
  <c r="L28289" i="1"/>
  <c r="L28290" i="1"/>
  <c r="L28291" i="1"/>
  <c r="L28292" i="1"/>
  <c r="L28293" i="1"/>
  <c r="L28294" i="1"/>
  <c r="L28295" i="1"/>
  <c r="L28296" i="1"/>
  <c r="L28297" i="1"/>
  <c r="L28298" i="1"/>
  <c r="L28299" i="1"/>
  <c r="L28300" i="1"/>
  <c r="L28301" i="1"/>
  <c r="L28302" i="1"/>
  <c r="L28303" i="1"/>
  <c r="L28304" i="1"/>
  <c r="L28305" i="1"/>
  <c r="L28306" i="1"/>
  <c r="L28307" i="1"/>
  <c r="L28308" i="1"/>
  <c r="L28309" i="1"/>
  <c r="L28310" i="1"/>
  <c r="L28311" i="1"/>
  <c r="L28312" i="1"/>
  <c r="L28313" i="1"/>
  <c r="L28314" i="1"/>
  <c r="L28315" i="1"/>
  <c r="L28316" i="1"/>
  <c r="L28317" i="1"/>
  <c r="L28318" i="1"/>
  <c r="L28319" i="1"/>
  <c r="L28320" i="1"/>
  <c r="L28321" i="1"/>
  <c r="L28322" i="1"/>
  <c r="L28323" i="1"/>
  <c r="L28324" i="1"/>
  <c r="L28325" i="1"/>
  <c r="L28326" i="1"/>
  <c r="L28327" i="1"/>
  <c r="L28328" i="1"/>
  <c r="L28329" i="1"/>
  <c r="L28330" i="1"/>
  <c r="L28331" i="1"/>
  <c r="L28332" i="1"/>
  <c r="L28333" i="1"/>
  <c r="L28334" i="1"/>
  <c r="L28335" i="1"/>
  <c r="L28336" i="1"/>
  <c r="L28337" i="1"/>
  <c r="L28338" i="1"/>
  <c r="L28339" i="1"/>
  <c r="L28340" i="1"/>
  <c r="L28341" i="1"/>
  <c r="L28342" i="1"/>
  <c r="L28343" i="1"/>
  <c r="L28344" i="1"/>
  <c r="L28345" i="1"/>
  <c r="L28346" i="1"/>
  <c r="L28347" i="1"/>
  <c r="L28348" i="1"/>
  <c r="L28349" i="1"/>
  <c r="L28350" i="1"/>
  <c r="L28351" i="1"/>
  <c r="L28352" i="1"/>
  <c r="L28353" i="1"/>
  <c r="L28354" i="1"/>
  <c r="L28355" i="1"/>
  <c r="L28356" i="1"/>
  <c r="L28357" i="1"/>
  <c r="L28358" i="1"/>
  <c r="L28359" i="1"/>
  <c r="L28360" i="1"/>
  <c r="L28361" i="1"/>
  <c r="L28362" i="1"/>
  <c r="L28363" i="1"/>
  <c r="L28364" i="1"/>
  <c r="L28365" i="1"/>
  <c r="L28366" i="1"/>
  <c r="L28367" i="1"/>
  <c r="L28368" i="1"/>
  <c r="L28369" i="1"/>
  <c r="L28370" i="1"/>
  <c r="L28371" i="1"/>
  <c r="L28372" i="1"/>
  <c r="L28373" i="1"/>
  <c r="L28374" i="1"/>
  <c r="L28375" i="1"/>
  <c r="L28376" i="1"/>
  <c r="L28377" i="1"/>
  <c r="L28378" i="1"/>
  <c r="L28379" i="1"/>
  <c r="L28380" i="1"/>
  <c r="L28381" i="1"/>
  <c r="L28382" i="1"/>
  <c r="L28383" i="1"/>
  <c r="L28384" i="1"/>
  <c r="L28385" i="1"/>
  <c r="L28386" i="1"/>
  <c r="L28387" i="1"/>
  <c r="L28388" i="1"/>
  <c r="L28389" i="1"/>
  <c r="L28390" i="1"/>
  <c r="L28391" i="1"/>
  <c r="L28392" i="1"/>
  <c r="L28393" i="1"/>
  <c r="L28394" i="1"/>
  <c r="L28395" i="1"/>
  <c r="L28396" i="1"/>
  <c r="L28397" i="1"/>
  <c r="L28398" i="1"/>
  <c r="L28399" i="1"/>
  <c r="L28400" i="1"/>
  <c r="L28401" i="1"/>
  <c r="L28402" i="1"/>
  <c r="L28403" i="1"/>
  <c r="L28404" i="1"/>
  <c r="L28405" i="1"/>
  <c r="L28406" i="1"/>
  <c r="L28407" i="1"/>
  <c r="L28408" i="1"/>
  <c r="L28409" i="1"/>
  <c r="L28410" i="1"/>
  <c r="L28411" i="1"/>
  <c r="L28412" i="1"/>
  <c r="L28413" i="1"/>
  <c r="L28414" i="1"/>
  <c r="L28415" i="1"/>
  <c r="L28416" i="1"/>
  <c r="L28417" i="1"/>
  <c r="L28418" i="1"/>
  <c r="L28419" i="1"/>
  <c r="L28420" i="1"/>
  <c r="L28421" i="1"/>
  <c r="L28422" i="1"/>
  <c r="L28423" i="1"/>
  <c r="L28424" i="1"/>
  <c r="L28425" i="1"/>
  <c r="L28426" i="1"/>
  <c r="L28427" i="1"/>
  <c r="L28428" i="1"/>
  <c r="L28429" i="1"/>
  <c r="L28430" i="1"/>
  <c r="L28431" i="1"/>
  <c r="L28432" i="1"/>
  <c r="L28433" i="1"/>
  <c r="L28434" i="1"/>
  <c r="L28435" i="1"/>
  <c r="L28436" i="1"/>
  <c r="L28437" i="1"/>
  <c r="L28438" i="1"/>
  <c r="L28439" i="1"/>
  <c r="L28440" i="1"/>
  <c r="L28441" i="1"/>
  <c r="L28442" i="1"/>
  <c r="L28443" i="1"/>
  <c r="L28444" i="1"/>
  <c r="L28445" i="1"/>
  <c r="L28446" i="1"/>
  <c r="L28447" i="1"/>
  <c r="L28448" i="1"/>
  <c r="L28449" i="1"/>
  <c r="L28450" i="1"/>
  <c r="L28451" i="1"/>
  <c r="L28452" i="1"/>
  <c r="L28453" i="1"/>
  <c r="L28454" i="1"/>
  <c r="L28455" i="1"/>
  <c r="L28456" i="1"/>
  <c r="L28457" i="1"/>
  <c r="L28458" i="1"/>
  <c r="L28459" i="1"/>
  <c r="L28460" i="1"/>
  <c r="L28461" i="1"/>
  <c r="L28462" i="1"/>
  <c r="L28463" i="1"/>
  <c r="L28464" i="1"/>
  <c r="L28465" i="1"/>
  <c r="L28466" i="1"/>
  <c r="L28467" i="1"/>
  <c r="L28468" i="1"/>
  <c r="L28469" i="1"/>
  <c r="L28470" i="1"/>
  <c r="L28471" i="1"/>
  <c r="L28472" i="1"/>
  <c r="L28473" i="1"/>
  <c r="L28474" i="1"/>
  <c r="L28475" i="1"/>
  <c r="L28476" i="1"/>
  <c r="L28477" i="1"/>
  <c r="L28478" i="1"/>
  <c r="L28479" i="1"/>
  <c r="L28480" i="1"/>
  <c r="L28481" i="1"/>
  <c r="L28482" i="1"/>
  <c r="L28483" i="1"/>
  <c r="L28484" i="1"/>
  <c r="L28485" i="1"/>
  <c r="L28486" i="1"/>
  <c r="L28487" i="1"/>
  <c r="L28488" i="1"/>
  <c r="L28489" i="1"/>
  <c r="L28490" i="1"/>
  <c r="L28491" i="1"/>
  <c r="L28492" i="1"/>
  <c r="L28493" i="1"/>
  <c r="L28494" i="1"/>
  <c r="L28495" i="1"/>
  <c r="L28496" i="1"/>
  <c r="L28497" i="1"/>
  <c r="L28498" i="1"/>
  <c r="L28499" i="1"/>
  <c r="L28500" i="1"/>
  <c r="L28501" i="1"/>
  <c r="L28502" i="1"/>
  <c r="L28503" i="1"/>
  <c r="L28504" i="1"/>
  <c r="L28505" i="1"/>
  <c r="L28506" i="1"/>
  <c r="L28507" i="1"/>
  <c r="L28508" i="1"/>
  <c r="L28509" i="1"/>
  <c r="L28510" i="1"/>
  <c r="L28511" i="1"/>
  <c r="L28512" i="1"/>
  <c r="L28513" i="1"/>
  <c r="L28514" i="1"/>
  <c r="L28515" i="1"/>
  <c r="L28516" i="1"/>
  <c r="L28517" i="1"/>
  <c r="L28518" i="1"/>
  <c r="L28519" i="1"/>
  <c r="L28520" i="1"/>
  <c r="L28521" i="1"/>
  <c r="L28522" i="1"/>
  <c r="L28523" i="1"/>
  <c r="L28524" i="1"/>
  <c r="L28525" i="1"/>
  <c r="L28526" i="1"/>
  <c r="L28527" i="1"/>
  <c r="L28528" i="1"/>
  <c r="L28529" i="1"/>
  <c r="L28530" i="1"/>
  <c r="L28531" i="1"/>
  <c r="L28532" i="1"/>
  <c r="L28533" i="1"/>
  <c r="L28534" i="1"/>
  <c r="L28535" i="1"/>
  <c r="L28536" i="1"/>
  <c r="L28537" i="1"/>
  <c r="L28538" i="1"/>
  <c r="L28539" i="1"/>
  <c r="L28540" i="1"/>
  <c r="L28541" i="1"/>
  <c r="L28542" i="1"/>
  <c r="L28543" i="1"/>
  <c r="L28544" i="1"/>
  <c r="L28545" i="1"/>
  <c r="L28546" i="1"/>
  <c r="L28547" i="1"/>
  <c r="L28548" i="1"/>
  <c r="L28549" i="1"/>
  <c r="L28550" i="1"/>
  <c r="L28551" i="1"/>
  <c r="L28552" i="1"/>
  <c r="L28553" i="1"/>
  <c r="L28554" i="1"/>
  <c r="L28555" i="1"/>
  <c r="L28556" i="1"/>
  <c r="L28557" i="1"/>
  <c r="L28558" i="1"/>
  <c r="L28559" i="1"/>
  <c r="L28560" i="1"/>
  <c r="L28561" i="1"/>
  <c r="L28562" i="1"/>
  <c r="L28563" i="1"/>
  <c r="L28564" i="1"/>
  <c r="L28565" i="1"/>
  <c r="L28566" i="1"/>
  <c r="L28567" i="1"/>
  <c r="L28568" i="1"/>
  <c r="L28569" i="1"/>
  <c r="L28570" i="1"/>
  <c r="L28571" i="1"/>
  <c r="L28572" i="1"/>
  <c r="L28573" i="1"/>
  <c r="L28574" i="1"/>
  <c r="L28575" i="1"/>
  <c r="L28576" i="1"/>
  <c r="L28577" i="1"/>
  <c r="L28578" i="1"/>
  <c r="L28579" i="1"/>
  <c r="L28580" i="1"/>
  <c r="L28581" i="1"/>
  <c r="L28582" i="1"/>
  <c r="L28583" i="1"/>
  <c r="L28584" i="1"/>
  <c r="L28585" i="1"/>
  <c r="L28586" i="1"/>
  <c r="L28587" i="1"/>
  <c r="L28588" i="1"/>
  <c r="L28589" i="1"/>
  <c r="L28590" i="1"/>
  <c r="L28591" i="1"/>
  <c r="L28592" i="1"/>
  <c r="L28593" i="1"/>
  <c r="L28594" i="1"/>
  <c r="L28595" i="1"/>
  <c r="L28596" i="1"/>
  <c r="L28597" i="1"/>
  <c r="L28598" i="1"/>
  <c r="L28599" i="1"/>
  <c r="L28600" i="1"/>
  <c r="L28601" i="1"/>
  <c r="L28602" i="1"/>
  <c r="L28603" i="1"/>
  <c r="L28604" i="1"/>
  <c r="L28605" i="1"/>
  <c r="L28606" i="1"/>
  <c r="L28607" i="1"/>
  <c r="L28608" i="1"/>
  <c r="L28609" i="1"/>
  <c r="L28610" i="1"/>
  <c r="L28611" i="1"/>
  <c r="L28612" i="1"/>
  <c r="L28613" i="1"/>
  <c r="L28614" i="1"/>
  <c r="L28615" i="1"/>
  <c r="L28616" i="1"/>
  <c r="L28617" i="1"/>
  <c r="L28618" i="1"/>
  <c r="L28619" i="1"/>
  <c r="L28620" i="1"/>
  <c r="L28621" i="1"/>
  <c r="L28622" i="1"/>
  <c r="L28623" i="1"/>
  <c r="L28624" i="1"/>
  <c r="L28625" i="1"/>
  <c r="L28626" i="1"/>
  <c r="L28627" i="1"/>
  <c r="L28628" i="1"/>
  <c r="L28629" i="1"/>
  <c r="L28630" i="1"/>
  <c r="L28631" i="1"/>
  <c r="L28632" i="1"/>
  <c r="L28633" i="1"/>
  <c r="L28634" i="1"/>
  <c r="L28635" i="1"/>
  <c r="L28636" i="1"/>
  <c r="L28637" i="1"/>
  <c r="L28638" i="1"/>
  <c r="L28639" i="1"/>
  <c r="L28640" i="1"/>
  <c r="L28641" i="1"/>
  <c r="L28642" i="1"/>
  <c r="L28643" i="1"/>
  <c r="L28644" i="1"/>
  <c r="L28645" i="1"/>
  <c r="L28646" i="1"/>
  <c r="L28647" i="1"/>
  <c r="L28648" i="1"/>
  <c r="L28649" i="1"/>
  <c r="L28650" i="1"/>
  <c r="L28651" i="1"/>
  <c r="L28652" i="1"/>
  <c r="L28653" i="1"/>
  <c r="L28654" i="1"/>
  <c r="L28655" i="1"/>
  <c r="L28656" i="1"/>
  <c r="L28657" i="1"/>
  <c r="L28658" i="1"/>
  <c r="L28659" i="1"/>
  <c r="L28660" i="1"/>
  <c r="L28661" i="1"/>
  <c r="L28662" i="1"/>
  <c r="L28663" i="1"/>
  <c r="L28664" i="1"/>
  <c r="L28665" i="1"/>
  <c r="L28666" i="1"/>
  <c r="L28667" i="1"/>
  <c r="L28668" i="1"/>
  <c r="L28669" i="1"/>
  <c r="L28670" i="1"/>
  <c r="L28671" i="1"/>
  <c r="L28672" i="1"/>
  <c r="L28673" i="1"/>
  <c r="L28674" i="1"/>
  <c r="L28675" i="1"/>
  <c r="L28676" i="1"/>
  <c r="L28677" i="1"/>
  <c r="L28678" i="1"/>
  <c r="L28679" i="1"/>
  <c r="L28680" i="1"/>
  <c r="L28681" i="1"/>
  <c r="L28682" i="1"/>
  <c r="L28683" i="1"/>
  <c r="L28684" i="1"/>
  <c r="L28685" i="1"/>
  <c r="L28686" i="1"/>
  <c r="L28687" i="1"/>
  <c r="L28688" i="1"/>
  <c r="L28689" i="1"/>
  <c r="L28690" i="1"/>
  <c r="L28691" i="1"/>
  <c r="L28692" i="1"/>
  <c r="L28693" i="1"/>
  <c r="L28694" i="1"/>
  <c r="L28695" i="1"/>
  <c r="L28696" i="1"/>
  <c r="L28697" i="1"/>
  <c r="L28698" i="1"/>
  <c r="L28699" i="1"/>
  <c r="L28700" i="1"/>
  <c r="L28701" i="1"/>
  <c r="L28702" i="1"/>
  <c r="L28703" i="1"/>
  <c r="L28704" i="1"/>
  <c r="L28705" i="1"/>
  <c r="L28706" i="1"/>
  <c r="L28707" i="1"/>
  <c r="L28708" i="1"/>
  <c r="L28709" i="1"/>
  <c r="L28710" i="1"/>
  <c r="L28711" i="1"/>
  <c r="L28712" i="1"/>
  <c r="L28713" i="1"/>
  <c r="L28714" i="1"/>
  <c r="L28715" i="1"/>
  <c r="L28716" i="1"/>
  <c r="L28717" i="1"/>
  <c r="L28718" i="1"/>
  <c r="L28719" i="1"/>
  <c r="L28720" i="1"/>
  <c r="L28721" i="1"/>
  <c r="L28722" i="1"/>
  <c r="L28723" i="1"/>
  <c r="L28724" i="1"/>
  <c r="L28725" i="1"/>
  <c r="L28726" i="1"/>
  <c r="L28727" i="1"/>
  <c r="L28728" i="1"/>
  <c r="L28729" i="1"/>
  <c r="L28730" i="1"/>
  <c r="L28731" i="1"/>
  <c r="L28732" i="1"/>
  <c r="L28733" i="1"/>
  <c r="L28734" i="1"/>
  <c r="L28735" i="1"/>
  <c r="L28736" i="1"/>
  <c r="L28737" i="1"/>
  <c r="L28738" i="1"/>
  <c r="L28739" i="1"/>
  <c r="L28740" i="1"/>
  <c r="L28741" i="1"/>
  <c r="L28742" i="1"/>
  <c r="L28743" i="1"/>
  <c r="L28744" i="1"/>
  <c r="L28745" i="1"/>
  <c r="L28746" i="1"/>
  <c r="L28747" i="1"/>
  <c r="L28748" i="1"/>
  <c r="L28749" i="1"/>
  <c r="L28750" i="1"/>
  <c r="L28751" i="1"/>
  <c r="L28752" i="1"/>
  <c r="L28753" i="1"/>
  <c r="L28754" i="1"/>
  <c r="L28755" i="1"/>
  <c r="L28756" i="1"/>
  <c r="L28757" i="1"/>
  <c r="L28758" i="1"/>
  <c r="L28759" i="1"/>
  <c r="L28760" i="1"/>
  <c r="L28761" i="1"/>
  <c r="L28762" i="1"/>
  <c r="L28763" i="1"/>
  <c r="L28764" i="1"/>
  <c r="L28765" i="1"/>
  <c r="L28766" i="1"/>
  <c r="L28767" i="1"/>
  <c r="L28768" i="1"/>
  <c r="L28769" i="1"/>
  <c r="L28770" i="1"/>
  <c r="L28771" i="1"/>
  <c r="L28772" i="1"/>
  <c r="L28773" i="1"/>
  <c r="L28774" i="1"/>
  <c r="L28775" i="1"/>
  <c r="L28776" i="1"/>
  <c r="L28777" i="1"/>
  <c r="L28778" i="1"/>
  <c r="L28779" i="1"/>
  <c r="L28780" i="1"/>
  <c r="L28781" i="1"/>
  <c r="L28782" i="1"/>
  <c r="L28783" i="1"/>
  <c r="L28784" i="1"/>
  <c r="L28785" i="1"/>
  <c r="L28786" i="1"/>
  <c r="L28787" i="1"/>
  <c r="L28788" i="1"/>
  <c r="L28789" i="1"/>
  <c r="L28790" i="1"/>
  <c r="L28791" i="1"/>
  <c r="L28792" i="1"/>
  <c r="L28793" i="1"/>
  <c r="L28794" i="1"/>
  <c r="L28795" i="1"/>
  <c r="L28796" i="1"/>
  <c r="L28797" i="1"/>
  <c r="L28798" i="1"/>
  <c r="L28799" i="1"/>
  <c r="L28800" i="1"/>
  <c r="L28801" i="1"/>
  <c r="L28802" i="1"/>
  <c r="L28803" i="1"/>
  <c r="L28804" i="1"/>
  <c r="L28805" i="1"/>
  <c r="L28806" i="1"/>
  <c r="L28807" i="1"/>
  <c r="L28808" i="1"/>
  <c r="L28809" i="1"/>
  <c r="L28810" i="1"/>
  <c r="L28811" i="1"/>
  <c r="L28812" i="1"/>
  <c r="L28813" i="1"/>
  <c r="L28814" i="1"/>
  <c r="L28815" i="1"/>
  <c r="L28816" i="1"/>
  <c r="L28817" i="1"/>
  <c r="L28818" i="1"/>
  <c r="L28819" i="1"/>
  <c r="L28820" i="1"/>
  <c r="L28821" i="1"/>
  <c r="L28822" i="1"/>
  <c r="L28823" i="1"/>
  <c r="L28824" i="1"/>
  <c r="L28825" i="1"/>
  <c r="L28826" i="1"/>
  <c r="L28827" i="1"/>
  <c r="L28828" i="1"/>
  <c r="L28829" i="1"/>
  <c r="L28830" i="1"/>
  <c r="L28831" i="1"/>
  <c r="L28832" i="1"/>
  <c r="L28833" i="1"/>
  <c r="L28834" i="1"/>
  <c r="L28835" i="1"/>
  <c r="L28836" i="1"/>
  <c r="L28837" i="1"/>
  <c r="L28838" i="1"/>
  <c r="L28839" i="1"/>
  <c r="L28840" i="1"/>
  <c r="L28841" i="1"/>
  <c r="L28842" i="1"/>
  <c r="L28843" i="1"/>
  <c r="L28844" i="1"/>
  <c r="L28845" i="1"/>
  <c r="L28846" i="1"/>
  <c r="L28847" i="1"/>
  <c r="L28848" i="1"/>
  <c r="L28849" i="1"/>
  <c r="L28850" i="1"/>
  <c r="L28851" i="1"/>
  <c r="L28852" i="1"/>
  <c r="L28853" i="1"/>
  <c r="L28854" i="1"/>
  <c r="L28855" i="1"/>
  <c r="L28856" i="1"/>
  <c r="L28857" i="1"/>
  <c r="L28858" i="1"/>
  <c r="L28859" i="1"/>
  <c r="L28860" i="1"/>
  <c r="L28861" i="1"/>
  <c r="L28862" i="1"/>
  <c r="L28863" i="1"/>
  <c r="L28864" i="1"/>
  <c r="L28865" i="1"/>
  <c r="L28866" i="1"/>
  <c r="L28867" i="1"/>
  <c r="L28868" i="1"/>
  <c r="L28869" i="1"/>
  <c r="L28870" i="1"/>
  <c r="L28871" i="1"/>
  <c r="L28872" i="1"/>
  <c r="L28873" i="1"/>
  <c r="L28874" i="1"/>
  <c r="L28875" i="1"/>
  <c r="L28876" i="1"/>
  <c r="L28877" i="1"/>
  <c r="L28878" i="1"/>
  <c r="L28879" i="1"/>
  <c r="L28880" i="1"/>
  <c r="L28881" i="1"/>
  <c r="L28882" i="1"/>
  <c r="L28883" i="1"/>
  <c r="L28884" i="1"/>
  <c r="L28885" i="1"/>
  <c r="L28886" i="1"/>
  <c r="L28887" i="1"/>
  <c r="L28888" i="1"/>
  <c r="L28889" i="1"/>
  <c r="L28890" i="1"/>
  <c r="L28891" i="1"/>
  <c r="L28892" i="1"/>
  <c r="L28893" i="1"/>
  <c r="L28894" i="1"/>
  <c r="L28895" i="1"/>
  <c r="L28896" i="1"/>
  <c r="L28897" i="1"/>
  <c r="L28898" i="1"/>
  <c r="L28899" i="1"/>
  <c r="L28900" i="1"/>
  <c r="L28901" i="1"/>
  <c r="L28902" i="1"/>
  <c r="L28903" i="1"/>
  <c r="L28904" i="1"/>
  <c r="L28905" i="1"/>
  <c r="L28906" i="1"/>
  <c r="L28907" i="1"/>
  <c r="L28908" i="1"/>
  <c r="L28909" i="1"/>
  <c r="L28910" i="1"/>
  <c r="L28911" i="1"/>
  <c r="L28912" i="1"/>
  <c r="L28913" i="1"/>
  <c r="L28914" i="1"/>
  <c r="L28915" i="1"/>
  <c r="L28916" i="1"/>
  <c r="L28917" i="1"/>
  <c r="L28918" i="1"/>
  <c r="L28919" i="1"/>
  <c r="L28920" i="1"/>
  <c r="L28921" i="1"/>
  <c r="L28922" i="1"/>
  <c r="L28923" i="1"/>
  <c r="L28924" i="1"/>
  <c r="L28925" i="1"/>
  <c r="L28926" i="1"/>
  <c r="L28927" i="1"/>
  <c r="L28928" i="1"/>
  <c r="L28929" i="1"/>
  <c r="L28930" i="1"/>
  <c r="L28931" i="1"/>
  <c r="L28932" i="1"/>
  <c r="L28933" i="1"/>
  <c r="L28934" i="1"/>
  <c r="L28935" i="1"/>
  <c r="L28936" i="1"/>
  <c r="L28937" i="1"/>
  <c r="L28938" i="1"/>
  <c r="L28939" i="1"/>
  <c r="L28940" i="1"/>
  <c r="L28941" i="1"/>
  <c r="L28942" i="1"/>
  <c r="L28943" i="1"/>
  <c r="L28944" i="1"/>
  <c r="L28945" i="1"/>
  <c r="L28946" i="1"/>
  <c r="L28947" i="1"/>
  <c r="L28948" i="1"/>
  <c r="L28949" i="1"/>
  <c r="L28950" i="1"/>
  <c r="L28951" i="1"/>
  <c r="L28952" i="1"/>
  <c r="L28953" i="1"/>
  <c r="L28954" i="1"/>
  <c r="L28955" i="1"/>
  <c r="L28956" i="1"/>
  <c r="L28957" i="1"/>
  <c r="L28958" i="1"/>
  <c r="L28959" i="1"/>
  <c r="L28960" i="1"/>
  <c r="L28961" i="1"/>
  <c r="L28962" i="1"/>
  <c r="L28963" i="1"/>
  <c r="L28964" i="1"/>
  <c r="L28965" i="1"/>
  <c r="L28966" i="1"/>
  <c r="L28967" i="1"/>
  <c r="L28968" i="1"/>
  <c r="L28969" i="1"/>
  <c r="L28970" i="1"/>
  <c r="L28971" i="1"/>
  <c r="L28972" i="1"/>
  <c r="L28973" i="1"/>
  <c r="L28974" i="1"/>
  <c r="L28975" i="1"/>
  <c r="L28976" i="1"/>
  <c r="L28977" i="1"/>
  <c r="L28978" i="1"/>
  <c r="L28979" i="1"/>
  <c r="L28980" i="1"/>
  <c r="L28981" i="1"/>
  <c r="L28982" i="1"/>
  <c r="L28983" i="1"/>
  <c r="L28984" i="1"/>
  <c r="L28985" i="1"/>
  <c r="L28986" i="1"/>
  <c r="L28987" i="1"/>
  <c r="L28988" i="1"/>
  <c r="L28989" i="1"/>
  <c r="L28990" i="1"/>
  <c r="L28991" i="1"/>
  <c r="L28992" i="1"/>
  <c r="L28993" i="1"/>
  <c r="L28994" i="1"/>
  <c r="L28995" i="1"/>
  <c r="L28996" i="1"/>
  <c r="L28997" i="1"/>
  <c r="L28998" i="1"/>
  <c r="L28999" i="1"/>
  <c r="L29000" i="1"/>
  <c r="L29001" i="1"/>
  <c r="L29002" i="1"/>
  <c r="L29003" i="1"/>
  <c r="L29004" i="1"/>
  <c r="L29005" i="1"/>
  <c r="L29006" i="1"/>
  <c r="L29007" i="1"/>
  <c r="L29008" i="1"/>
  <c r="L29009" i="1"/>
  <c r="L29010" i="1"/>
  <c r="L29011" i="1"/>
  <c r="L29012" i="1"/>
  <c r="L29013" i="1"/>
  <c r="L29014" i="1"/>
  <c r="L29015" i="1"/>
  <c r="L29016" i="1"/>
  <c r="L29017" i="1"/>
  <c r="L29018" i="1"/>
  <c r="L29019" i="1"/>
  <c r="L29020" i="1"/>
  <c r="L29021" i="1"/>
  <c r="L29022" i="1"/>
  <c r="L29023" i="1"/>
  <c r="L29024" i="1"/>
  <c r="L29025" i="1"/>
  <c r="L29026" i="1"/>
  <c r="L29027" i="1"/>
  <c r="L29028" i="1"/>
  <c r="L29029" i="1"/>
  <c r="L29030" i="1"/>
  <c r="L29031" i="1"/>
  <c r="L29032" i="1"/>
  <c r="L29033" i="1"/>
  <c r="L29034" i="1"/>
  <c r="L29035" i="1"/>
  <c r="L29036" i="1"/>
  <c r="L29037" i="1"/>
  <c r="L29038" i="1"/>
  <c r="L29039" i="1"/>
  <c r="L29040" i="1"/>
  <c r="L29041" i="1"/>
  <c r="L29042" i="1"/>
  <c r="L29043" i="1"/>
  <c r="L29044" i="1"/>
  <c r="L29045" i="1"/>
  <c r="L29046" i="1"/>
  <c r="L29047" i="1"/>
  <c r="L29048" i="1"/>
  <c r="L29049" i="1"/>
  <c r="L29050" i="1"/>
  <c r="L29051" i="1"/>
  <c r="L29052" i="1"/>
  <c r="L29053" i="1"/>
  <c r="L29054" i="1"/>
  <c r="L29055" i="1"/>
  <c r="L29056" i="1"/>
  <c r="L29057" i="1"/>
  <c r="L29058" i="1"/>
  <c r="L29059" i="1"/>
  <c r="L29060" i="1"/>
  <c r="L29061" i="1"/>
  <c r="L29062" i="1"/>
  <c r="L29063" i="1"/>
  <c r="L29064" i="1"/>
  <c r="L29065" i="1"/>
  <c r="L29066" i="1"/>
  <c r="L29067" i="1"/>
  <c r="L29068" i="1"/>
  <c r="L29069" i="1"/>
  <c r="L29070" i="1"/>
  <c r="L29071" i="1"/>
  <c r="L29072" i="1"/>
  <c r="L29073" i="1"/>
  <c r="L29074" i="1"/>
  <c r="L29075" i="1"/>
  <c r="L29076" i="1"/>
  <c r="L29077" i="1"/>
  <c r="L29078" i="1"/>
  <c r="L29079" i="1"/>
  <c r="L29080" i="1"/>
  <c r="L29081" i="1"/>
  <c r="L29082" i="1"/>
  <c r="L29083" i="1"/>
  <c r="L29084" i="1"/>
  <c r="L29085" i="1"/>
  <c r="L29086" i="1"/>
  <c r="L29087" i="1"/>
  <c r="L29088" i="1"/>
  <c r="L29089" i="1"/>
  <c r="L29090" i="1"/>
  <c r="L29091" i="1"/>
  <c r="L29092" i="1"/>
  <c r="L29093" i="1"/>
  <c r="L29094" i="1"/>
  <c r="L29095" i="1"/>
  <c r="L29096" i="1"/>
  <c r="L29097" i="1"/>
  <c r="L29098" i="1"/>
  <c r="L29099" i="1"/>
  <c r="L29100" i="1"/>
  <c r="L29101" i="1"/>
  <c r="L29102" i="1"/>
  <c r="L29103" i="1"/>
  <c r="L29104" i="1"/>
  <c r="L29105" i="1"/>
  <c r="L29106" i="1"/>
  <c r="L29107" i="1"/>
  <c r="L29108" i="1"/>
  <c r="L29109" i="1"/>
  <c r="L29110" i="1"/>
  <c r="L29111" i="1"/>
  <c r="L29112" i="1"/>
  <c r="L29113" i="1"/>
  <c r="L29114" i="1"/>
  <c r="L29115" i="1"/>
  <c r="L29116" i="1"/>
  <c r="L29117" i="1"/>
  <c r="L29118" i="1"/>
  <c r="L29119" i="1"/>
  <c r="L29120" i="1"/>
  <c r="L29121" i="1"/>
  <c r="L29122" i="1"/>
  <c r="L29123" i="1"/>
  <c r="L29124" i="1"/>
  <c r="L29125" i="1"/>
  <c r="L29126" i="1"/>
  <c r="L29127" i="1"/>
  <c r="L29128" i="1"/>
  <c r="L29129" i="1"/>
  <c r="L29130" i="1"/>
  <c r="L29131" i="1"/>
  <c r="L29132" i="1"/>
  <c r="L29133" i="1"/>
  <c r="L29134" i="1"/>
  <c r="L29135" i="1"/>
  <c r="L29136" i="1"/>
  <c r="L29137" i="1"/>
  <c r="L29138" i="1"/>
  <c r="L29139" i="1"/>
  <c r="L29140" i="1"/>
  <c r="L29141" i="1"/>
  <c r="L29142" i="1"/>
  <c r="L29143" i="1"/>
  <c r="L29144" i="1"/>
  <c r="L29145" i="1"/>
  <c r="L29146" i="1"/>
  <c r="L29147" i="1"/>
  <c r="L29148" i="1"/>
  <c r="L29149" i="1"/>
  <c r="L29150" i="1"/>
  <c r="L29151" i="1"/>
  <c r="L29152" i="1"/>
  <c r="L29153" i="1"/>
  <c r="L29154" i="1"/>
  <c r="L29155" i="1"/>
  <c r="L29156" i="1"/>
  <c r="L29157" i="1"/>
  <c r="L29158" i="1"/>
  <c r="L29159" i="1"/>
  <c r="L29160" i="1"/>
  <c r="L29161" i="1"/>
  <c r="L29162" i="1"/>
  <c r="L29163" i="1"/>
  <c r="L29164" i="1"/>
  <c r="L29165" i="1"/>
  <c r="L29166" i="1"/>
  <c r="L29167" i="1"/>
  <c r="L29168" i="1"/>
  <c r="L29169" i="1"/>
  <c r="L29170" i="1"/>
  <c r="L29171" i="1"/>
  <c r="L29172" i="1"/>
  <c r="L29173" i="1"/>
  <c r="L29174" i="1"/>
  <c r="L29175" i="1"/>
  <c r="L29176" i="1"/>
  <c r="L29177" i="1"/>
  <c r="L29178" i="1"/>
  <c r="L29179" i="1"/>
  <c r="L29180" i="1"/>
  <c r="L29181" i="1"/>
  <c r="L29182" i="1"/>
  <c r="L29183" i="1"/>
  <c r="L29184" i="1"/>
  <c r="L29185" i="1"/>
  <c r="L29186" i="1"/>
  <c r="L29187" i="1"/>
  <c r="L29188" i="1"/>
  <c r="L29189" i="1"/>
  <c r="L29190" i="1"/>
  <c r="L29191" i="1"/>
  <c r="L29192" i="1"/>
  <c r="L29193" i="1"/>
  <c r="L29194" i="1"/>
  <c r="L29195" i="1"/>
  <c r="L29196" i="1"/>
  <c r="L29197" i="1"/>
  <c r="L29198" i="1"/>
  <c r="L29199" i="1"/>
  <c r="L29200" i="1"/>
  <c r="L29201" i="1"/>
  <c r="L29202" i="1"/>
  <c r="L29203" i="1"/>
  <c r="L29204" i="1"/>
  <c r="L29205" i="1"/>
  <c r="L29206" i="1"/>
  <c r="L29207" i="1"/>
  <c r="L29208" i="1"/>
  <c r="L29209" i="1"/>
  <c r="L29210" i="1"/>
  <c r="L29211" i="1"/>
  <c r="L29212" i="1"/>
  <c r="L29213" i="1"/>
  <c r="L29214" i="1"/>
  <c r="L29215" i="1"/>
  <c r="L29216" i="1"/>
  <c r="L29217" i="1"/>
  <c r="L29218" i="1"/>
  <c r="L29219" i="1"/>
  <c r="L29220" i="1"/>
  <c r="L29221" i="1"/>
  <c r="L29222" i="1"/>
  <c r="L29223" i="1"/>
  <c r="L29224" i="1"/>
  <c r="L29225" i="1"/>
  <c r="L29226" i="1"/>
  <c r="L29227" i="1"/>
  <c r="L29228" i="1"/>
  <c r="L29229" i="1"/>
  <c r="L29230" i="1"/>
  <c r="L29231" i="1"/>
  <c r="L29232" i="1"/>
  <c r="L29233" i="1"/>
  <c r="L29234" i="1"/>
  <c r="L29235" i="1"/>
  <c r="L29236" i="1"/>
  <c r="L29237" i="1"/>
  <c r="L29238" i="1"/>
  <c r="L29239" i="1"/>
  <c r="L29240" i="1"/>
  <c r="L29241" i="1"/>
  <c r="L29242" i="1"/>
  <c r="L29243" i="1"/>
  <c r="L29244" i="1"/>
  <c r="L29245" i="1"/>
  <c r="L29246" i="1"/>
  <c r="L29247" i="1"/>
  <c r="L29248" i="1"/>
  <c r="L29249" i="1"/>
  <c r="L29250" i="1"/>
  <c r="L29251" i="1"/>
  <c r="L29252" i="1"/>
  <c r="L29253" i="1"/>
  <c r="L29254" i="1"/>
  <c r="L29255" i="1"/>
  <c r="L29256" i="1"/>
  <c r="L29257" i="1"/>
  <c r="L29258" i="1"/>
  <c r="L29259" i="1"/>
  <c r="L29260" i="1"/>
  <c r="L29261" i="1"/>
  <c r="L29262" i="1"/>
  <c r="L29263" i="1"/>
  <c r="L29264" i="1"/>
  <c r="L29265" i="1"/>
  <c r="L29266" i="1"/>
  <c r="L29267" i="1"/>
  <c r="L29268" i="1"/>
  <c r="L29269" i="1"/>
  <c r="L29270" i="1"/>
  <c r="L29271" i="1"/>
  <c r="L29272" i="1"/>
  <c r="L29273" i="1"/>
  <c r="L29274" i="1"/>
  <c r="L29275" i="1"/>
  <c r="L29276" i="1"/>
  <c r="L29277" i="1"/>
  <c r="L29278" i="1"/>
  <c r="L29279" i="1"/>
  <c r="L29280" i="1"/>
  <c r="L29281" i="1"/>
  <c r="L29282" i="1"/>
  <c r="L29283" i="1"/>
  <c r="L29284" i="1"/>
  <c r="L29285" i="1"/>
  <c r="L29286" i="1"/>
  <c r="L29287" i="1"/>
  <c r="L29288" i="1"/>
  <c r="L29289" i="1"/>
  <c r="L29290" i="1"/>
  <c r="L29291" i="1"/>
  <c r="L29292" i="1"/>
  <c r="L29293" i="1"/>
  <c r="L29294" i="1"/>
  <c r="L29295" i="1"/>
  <c r="L29296" i="1"/>
  <c r="L29297" i="1"/>
  <c r="L29298" i="1"/>
  <c r="L29299" i="1"/>
  <c r="L29300" i="1"/>
  <c r="L29301" i="1"/>
  <c r="L29302" i="1"/>
  <c r="L29303" i="1"/>
  <c r="L29304" i="1"/>
  <c r="L29305" i="1"/>
  <c r="L29306" i="1"/>
  <c r="L29307" i="1"/>
  <c r="L29308" i="1"/>
  <c r="L29309" i="1"/>
  <c r="L29310" i="1"/>
  <c r="L29311" i="1"/>
  <c r="L29312" i="1"/>
  <c r="L29313" i="1"/>
  <c r="L29314" i="1"/>
  <c r="L29315" i="1"/>
  <c r="L29316" i="1"/>
  <c r="L29317" i="1"/>
  <c r="L29318" i="1"/>
  <c r="L29319" i="1"/>
  <c r="L29320" i="1"/>
  <c r="L29321" i="1"/>
  <c r="L29322" i="1"/>
  <c r="L29323" i="1"/>
  <c r="L29324" i="1"/>
  <c r="L29325" i="1"/>
  <c r="L29326" i="1"/>
  <c r="L29327" i="1"/>
  <c r="L29328" i="1"/>
  <c r="L29329" i="1"/>
  <c r="L29330" i="1"/>
  <c r="L29331" i="1"/>
  <c r="L29332" i="1"/>
  <c r="L29333" i="1"/>
  <c r="L29334" i="1"/>
  <c r="L29335" i="1"/>
  <c r="L29336" i="1"/>
  <c r="L29337" i="1"/>
  <c r="L29338" i="1"/>
  <c r="L29339" i="1"/>
  <c r="L29340" i="1"/>
  <c r="L29341" i="1"/>
  <c r="L29342" i="1"/>
  <c r="L29343" i="1"/>
  <c r="L29344" i="1"/>
  <c r="L29345" i="1"/>
  <c r="L29346" i="1"/>
  <c r="L29347" i="1"/>
  <c r="L29348" i="1"/>
  <c r="L29349" i="1"/>
  <c r="L29350" i="1"/>
  <c r="L29351" i="1"/>
  <c r="L29352" i="1"/>
  <c r="L29353" i="1"/>
  <c r="L29354" i="1"/>
  <c r="L29355" i="1"/>
  <c r="L29356" i="1"/>
  <c r="L29357" i="1"/>
  <c r="L29358" i="1"/>
  <c r="L29359" i="1"/>
  <c r="L29360" i="1"/>
  <c r="L29361" i="1"/>
  <c r="L29362" i="1"/>
  <c r="L29363" i="1"/>
  <c r="L29364" i="1"/>
  <c r="L29365" i="1"/>
  <c r="L29366" i="1"/>
  <c r="L29367" i="1"/>
  <c r="L29368" i="1"/>
  <c r="L29369" i="1"/>
  <c r="L29370" i="1"/>
  <c r="L29371" i="1"/>
  <c r="L29372" i="1"/>
  <c r="L29373" i="1"/>
  <c r="L29374" i="1"/>
  <c r="L29375" i="1"/>
  <c r="L29376" i="1"/>
  <c r="L29377" i="1"/>
  <c r="L29378" i="1"/>
  <c r="L29379" i="1"/>
  <c r="L29380" i="1"/>
  <c r="L29381" i="1"/>
  <c r="L29382" i="1"/>
  <c r="L29383" i="1"/>
  <c r="L29384" i="1"/>
  <c r="L29385" i="1"/>
  <c r="L29386" i="1"/>
  <c r="L29387" i="1"/>
  <c r="L29388" i="1"/>
  <c r="L29389" i="1"/>
  <c r="L29390" i="1"/>
  <c r="L29391" i="1"/>
  <c r="L29392" i="1"/>
  <c r="L29393" i="1"/>
  <c r="L29394" i="1"/>
  <c r="L29395" i="1"/>
  <c r="L29396" i="1"/>
  <c r="L29397" i="1"/>
  <c r="L29398" i="1"/>
  <c r="L29399" i="1"/>
  <c r="L29400" i="1"/>
  <c r="L29401" i="1"/>
  <c r="L29402" i="1"/>
  <c r="L29403" i="1"/>
  <c r="L29404" i="1"/>
  <c r="L29405" i="1"/>
  <c r="L29406" i="1"/>
  <c r="L29407" i="1"/>
  <c r="L29408" i="1"/>
  <c r="L29409" i="1"/>
  <c r="L29410" i="1"/>
  <c r="L29411" i="1"/>
  <c r="L29412" i="1"/>
  <c r="L29413" i="1"/>
  <c r="L29414" i="1"/>
  <c r="L29415" i="1"/>
  <c r="L29416" i="1"/>
  <c r="L29417" i="1"/>
  <c r="L29418" i="1"/>
  <c r="L29419" i="1"/>
  <c r="L29420" i="1"/>
  <c r="L29421" i="1"/>
  <c r="L29422" i="1"/>
  <c r="L29423" i="1"/>
  <c r="L29424" i="1"/>
  <c r="L29425" i="1"/>
  <c r="L29426" i="1"/>
  <c r="L29427" i="1"/>
  <c r="L29428" i="1"/>
  <c r="L29429" i="1"/>
  <c r="L29430" i="1"/>
  <c r="L29431" i="1"/>
  <c r="L29432" i="1"/>
  <c r="L29433" i="1"/>
  <c r="L29434" i="1"/>
  <c r="L29435" i="1"/>
  <c r="L29436" i="1"/>
  <c r="L29437" i="1"/>
  <c r="L29438" i="1"/>
  <c r="L29439" i="1"/>
  <c r="L29440" i="1"/>
  <c r="L29441" i="1"/>
  <c r="L29442" i="1"/>
  <c r="L29443" i="1"/>
  <c r="L29444" i="1"/>
  <c r="L29445" i="1"/>
  <c r="L29446" i="1"/>
  <c r="L29447" i="1"/>
  <c r="L29448" i="1"/>
  <c r="L29449" i="1"/>
  <c r="L29450" i="1"/>
  <c r="L29451" i="1"/>
  <c r="L29452" i="1"/>
  <c r="L29453" i="1"/>
  <c r="L29454" i="1"/>
  <c r="L29455" i="1"/>
  <c r="L29456" i="1"/>
  <c r="L29457" i="1"/>
  <c r="L29458" i="1"/>
  <c r="L29459" i="1"/>
  <c r="L29460" i="1"/>
  <c r="L29461" i="1"/>
  <c r="L29462" i="1"/>
  <c r="L29463" i="1"/>
  <c r="L29464" i="1"/>
  <c r="L29465" i="1"/>
  <c r="L29466" i="1"/>
  <c r="L29467" i="1"/>
  <c r="L29468" i="1"/>
  <c r="L29469" i="1"/>
  <c r="L29470" i="1"/>
  <c r="L29471" i="1"/>
  <c r="L29472" i="1"/>
  <c r="L29473" i="1"/>
  <c r="L29474" i="1"/>
  <c r="L29475" i="1"/>
  <c r="L29476" i="1"/>
  <c r="L29477" i="1"/>
  <c r="L29478" i="1"/>
  <c r="L29479" i="1"/>
  <c r="L29480" i="1"/>
  <c r="L29481" i="1"/>
  <c r="L29482" i="1"/>
  <c r="L29483" i="1"/>
  <c r="L29484" i="1"/>
  <c r="L29485" i="1"/>
  <c r="L29486" i="1"/>
  <c r="L29487" i="1"/>
  <c r="L29488" i="1"/>
  <c r="L29489" i="1"/>
  <c r="L29490" i="1"/>
  <c r="L29491" i="1"/>
  <c r="L29492" i="1"/>
  <c r="L29493" i="1"/>
  <c r="L29494" i="1"/>
  <c r="L29495" i="1"/>
  <c r="L29496" i="1"/>
  <c r="L29497" i="1"/>
  <c r="L29498" i="1"/>
  <c r="L29499" i="1"/>
  <c r="L29500" i="1"/>
  <c r="L29501" i="1"/>
  <c r="L29502" i="1"/>
  <c r="L29503" i="1"/>
  <c r="L29504" i="1"/>
  <c r="L29505" i="1"/>
  <c r="L29506" i="1"/>
  <c r="L29507" i="1"/>
  <c r="L29508" i="1"/>
  <c r="L29509" i="1"/>
  <c r="L29510" i="1"/>
  <c r="L29511" i="1"/>
  <c r="L29512" i="1"/>
  <c r="L29513" i="1"/>
  <c r="L29514" i="1"/>
  <c r="L29515" i="1"/>
  <c r="L29516" i="1"/>
  <c r="L29517" i="1"/>
  <c r="L29518" i="1"/>
  <c r="L29519" i="1"/>
  <c r="L29520" i="1"/>
  <c r="L29521" i="1"/>
  <c r="L29522" i="1"/>
  <c r="L29523" i="1"/>
  <c r="L29524" i="1"/>
  <c r="L29525" i="1"/>
  <c r="L29526" i="1"/>
  <c r="L29527" i="1"/>
  <c r="L29528" i="1"/>
  <c r="L29529" i="1"/>
  <c r="L29530" i="1"/>
  <c r="L29531" i="1"/>
  <c r="L29532" i="1"/>
  <c r="L29533" i="1"/>
  <c r="L29534" i="1"/>
  <c r="L29535" i="1"/>
  <c r="L29536" i="1"/>
  <c r="L29537" i="1"/>
  <c r="L29538" i="1"/>
  <c r="L29539" i="1"/>
  <c r="L29540" i="1"/>
  <c r="L29541" i="1"/>
  <c r="L29542" i="1"/>
  <c r="L29543" i="1"/>
  <c r="L29544" i="1"/>
  <c r="L29545" i="1"/>
  <c r="L29546" i="1"/>
  <c r="L29547" i="1"/>
  <c r="L29548" i="1"/>
  <c r="L29549" i="1"/>
  <c r="L29550" i="1"/>
  <c r="L29551" i="1"/>
  <c r="L29552" i="1"/>
  <c r="L29553" i="1"/>
  <c r="L29554" i="1"/>
  <c r="L29555" i="1"/>
  <c r="L29556" i="1"/>
  <c r="L29557" i="1"/>
  <c r="L29558" i="1"/>
  <c r="L29559" i="1"/>
  <c r="L29560" i="1"/>
  <c r="L29561" i="1"/>
  <c r="L29562" i="1"/>
  <c r="L29563" i="1"/>
  <c r="L29564" i="1"/>
  <c r="L29565" i="1"/>
  <c r="L29566" i="1"/>
  <c r="L29567" i="1"/>
  <c r="L29568" i="1"/>
  <c r="L29569" i="1"/>
  <c r="L29570" i="1"/>
  <c r="L29571" i="1"/>
  <c r="L29572" i="1"/>
  <c r="L29573" i="1"/>
  <c r="L29574" i="1"/>
  <c r="L29575" i="1"/>
  <c r="L29576" i="1"/>
  <c r="L29577" i="1"/>
  <c r="L29578" i="1"/>
  <c r="L29579" i="1"/>
  <c r="L29580" i="1"/>
  <c r="L29581" i="1"/>
  <c r="L29582" i="1"/>
  <c r="L29583" i="1"/>
  <c r="L29584" i="1"/>
  <c r="L29585" i="1"/>
  <c r="L29586" i="1"/>
  <c r="L29587" i="1"/>
  <c r="L29588" i="1"/>
  <c r="L29589" i="1"/>
  <c r="L29590" i="1"/>
  <c r="L29591" i="1"/>
  <c r="L29592" i="1"/>
  <c r="L29593" i="1"/>
  <c r="L29594" i="1"/>
  <c r="L29595" i="1"/>
  <c r="L29596" i="1"/>
  <c r="L29597" i="1"/>
  <c r="L29598" i="1"/>
  <c r="L29599" i="1"/>
  <c r="L29600" i="1"/>
  <c r="L29601" i="1"/>
  <c r="L29602" i="1"/>
  <c r="L29603" i="1"/>
  <c r="L29604" i="1"/>
  <c r="L29605" i="1"/>
  <c r="L29606" i="1"/>
  <c r="L29607" i="1"/>
  <c r="L29608" i="1"/>
  <c r="L29609" i="1"/>
  <c r="L29610" i="1"/>
  <c r="L29611" i="1"/>
  <c r="L29612" i="1"/>
  <c r="L29613" i="1"/>
  <c r="L29614" i="1"/>
  <c r="L29615" i="1"/>
  <c r="L29616" i="1"/>
  <c r="L29617" i="1"/>
  <c r="L29618" i="1"/>
  <c r="L29619" i="1"/>
  <c r="L29620" i="1"/>
  <c r="L29621" i="1"/>
  <c r="L29622" i="1"/>
  <c r="L29623" i="1"/>
  <c r="L29624" i="1"/>
  <c r="L29625" i="1"/>
  <c r="L29626" i="1"/>
  <c r="L29627" i="1"/>
  <c r="L29628" i="1"/>
  <c r="L29629" i="1"/>
  <c r="L29630" i="1"/>
  <c r="L29631" i="1"/>
  <c r="L29632" i="1"/>
  <c r="L29633" i="1"/>
  <c r="L29634" i="1"/>
  <c r="L29635" i="1"/>
  <c r="L29636" i="1"/>
  <c r="L29637" i="1"/>
  <c r="L29638" i="1"/>
  <c r="L29639" i="1"/>
  <c r="L29640" i="1"/>
  <c r="L29641" i="1"/>
  <c r="L29642" i="1"/>
  <c r="L29643" i="1"/>
  <c r="L29644" i="1"/>
  <c r="L29645" i="1"/>
  <c r="L29646" i="1"/>
  <c r="L29647" i="1"/>
  <c r="L29648" i="1"/>
  <c r="L29649" i="1"/>
  <c r="L29650" i="1"/>
  <c r="L29651" i="1"/>
  <c r="L29652" i="1"/>
  <c r="L29653" i="1"/>
  <c r="L29654" i="1"/>
  <c r="L29655" i="1"/>
  <c r="L29656" i="1"/>
  <c r="L29657" i="1"/>
  <c r="L29658" i="1"/>
  <c r="L29659" i="1"/>
  <c r="L29660" i="1"/>
  <c r="L29661" i="1"/>
  <c r="L29662" i="1"/>
  <c r="L29663" i="1"/>
  <c r="L29664" i="1"/>
  <c r="L29665" i="1"/>
  <c r="L29666" i="1"/>
  <c r="L29667" i="1"/>
  <c r="L29668" i="1"/>
  <c r="L29669" i="1"/>
  <c r="L29670" i="1"/>
  <c r="L29671" i="1"/>
  <c r="L29672" i="1"/>
  <c r="L29673" i="1"/>
  <c r="L29674" i="1"/>
  <c r="L29675" i="1"/>
  <c r="L29676" i="1"/>
  <c r="L29677" i="1"/>
  <c r="L29678" i="1"/>
  <c r="L29679" i="1"/>
  <c r="L29680" i="1"/>
  <c r="L29681" i="1"/>
  <c r="L29682" i="1"/>
  <c r="L29683" i="1"/>
  <c r="L29684" i="1"/>
  <c r="L29685" i="1"/>
  <c r="L29686" i="1"/>
  <c r="L29687" i="1"/>
  <c r="L29688" i="1"/>
  <c r="L29689" i="1"/>
  <c r="L29690" i="1"/>
  <c r="L29691" i="1"/>
  <c r="L29692" i="1"/>
  <c r="L29693" i="1"/>
  <c r="L29694" i="1"/>
  <c r="L29695" i="1"/>
  <c r="L29696" i="1"/>
  <c r="L29697" i="1"/>
  <c r="L29698" i="1"/>
  <c r="L29699" i="1"/>
  <c r="L29700" i="1"/>
  <c r="L29701" i="1"/>
  <c r="L29702" i="1"/>
  <c r="L29703" i="1"/>
  <c r="L29704" i="1"/>
  <c r="L29705" i="1"/>
  <c r="L29706" i="1"/>
  <c r="L29707" i="1"/>
  <c r="L29708" i="1"/>
  <c r="L29709" i="1"/>
  <c r="L29710" i="1"/>
  <c r="L29711" i="1"/>
  <c r="L29712" i="1"/>
  <c r="L29713" i="1"/>
  <c r="L29714" i="1"/>
  <c r="L29715" i="1"/>
  <c r="L29716" i="1"/>
  <c r="L29717" i="1"/>
  <c r="L29718" i="1"/>
  <c r="L29719" i="1"/>
  <c r="L29720" i="1"/>
  <c r="L29721" i="1"/>
  <c r="L29722" i="1"/>
  <c r="L29723" i="1"/>
  <c r="L29724" i="1"/>
  <c r="L29725" i="1"/>
  <c r="L29726" i="1"/>
  <c r="L29727" i="1"/>
  <c r="L29728" i="1"/>
  <c r="L29729" i="1"/>
  <c r="L29730" i="1"/>
  <c r="L29731" i="1"/>
  <c r="L29732" i="1"/>
  <c r="L29733" i="1"/>
  <c r="L29734" i="1"/>
  <c r="L29735" i="1"/>
  <c r="L29736" i="1"/>
  <c r="L29737" i="1"/>
  <c r="L29738" i="1"/>
  <c r="L29739" i="1"/>
  <c r="L29740" i="1"/>
  <c r="L29741" i="1"/>
  <c r="L29742" i="1"/>
  <c r="L29743" i="1"/>
  <c r="L29744" i="1"/>
  <c r="L29745" i="1"/>
  <c r="L29746" i="1"/>
  <c r="L29747" i="1"/>
  <c r="L29748" i="1"/>
  <c r="L29749" i="1"/>
  <c r="L29750" i="1"/>
  <c r="L29751" i="1"/>
  <c r="L29752" i="1"/>
  <c r="L29753" i="1"/>
  <c r="L29754" i="1"/>
  <c r="L29755" i="1"/>
  <c r="L29756" i="1"/>
  <c r="L29757" i="1"/>
  <c r="L29758" i="1"/>
  <c r="L29759" i="1"/>
  <c r="L29760" i="1"/>
  <c r="L29761" i="1"/>
  <c r="L29762" i="1"/>
  <c r="L29763" i="1"/>
  <c r="L29764" i="1"/>
  <c r="L29765" i="1"/>
  <c r="L29766" i="1"/>
  <c r="L29767" i="1"/>
  <c r="L29768" i="1"/>
  <c r="L29769" i="1"/>
  <c r="L29770" i="1"/>
  <c r="L29771" i="1"/>
  <c r="L29772" i="1"/>
  <c r="L29773" i="1"/>
  <c r="L29774" i="1"/>
  <c r="L29775" i="1"/>
  <c r="L29776" i="1"/>
  <c r="L29777" i="1"/>
  <c r="L29778" i="1"/>
  <c r="L29779" i="1"/>
  <c r="L29780" i="1"/>
  <c r="L29781" i="1"/>
  <c r="L29782" i="1"/>
  <c r="L29783" i="1"/>
  <c r="L29784" i="1"/>
  <c r="L29785" i="1"/>
  <c r="L29786" i="1"/>
  <c r="L29787" i="1"/>
  <c r="L29788" i="1"/>
  <c r="L29789" i="1"/>
  <c r="L29790" i="1"/>
  <c r="L29791" i="1"/>
  <c r="L29792" i="1"/>
  <c r="L29793" i="1"/>
  <c r="L29794" i="1"/>
  <c r="L29795" i="1"/>
  <c r="L29796" i="1"/>
  <c r="L29797" i="1"/>
  <c r="L29798" i="1"/>
  <c r="L29799" i="1"/>
  <c r="L29800" i="1"/>
  <c r="L29801" i="1"/>
  <c r="L29802" i="1"/>
  <c r="L29803" i="1"/>
  <c r="L29804" i="1"/>
  <c r="L29805" i="1"/>
  <c r="L29806" i="1"/>
  <c r="L29807" i="1"/>
  <c r="L29808" i="1"/>
  <c r="L29809" i="1"/>
  <c r="L29810" i="1"/>
  <c r="L29811" i="1"/>
  <c r="L29812" i="1"/>
  <c r="L29813" i="1"/>
  <c r="L29814" i="1"/>
  <c r="L29815" i="1"/>
  <c r="L29816" i="1"/>
  <c r="L29817" i="1"/>
  <c r="L29818" i="1"/>
  <c r="L29819" i="1"/>
  <c r="L29820" i="1"/>
  <c r="L29821" i="1"/>
  <c r="L29822" i="1"/>
  <c r="L29823" i="1"/>
  <c r="L29824" i="1"/>
  <c r="L29825" i="1"/>
  <c r="L29826" i="1"/>
  <c r="L29827" i="1"/>
  <c r="L29828" i="1"/>
  <c r="L29829" i="1"/>
  <c r="L29830" i="1"/>
  <c r="L29831" i="1"/>
  <c r="L29832" i="1"/>
  <c r="L29833" i="1"/>
  <c r="L29834" i="1"/>
  <c r="L29835" i="1"/>
  <c r="L29836" i="1"/>
  <c r="L29837" i="1"/>
  <c r="L29838" i="1"/>
  <c r="L29839" i="1"/>
  <c r="L29840" i="1"/>
  <c r="L29841" i="1"/>
  <c r="L29842" i="1"/>
  <c r="L29843" i="1"/>
  <c r="L29844" i="1"/>
  <c r="L29845" i="1"/>
  <c r="L29846" i="1"/>
  <c r="L29847" i="1"/>
  <c r="L29848" i="1"/>
  <c r="L29849" i="1"/>
  <c r="L29850" i="1"/>
  <c r="L29851" i="1"/>
  <c r="L29852" i="1"/>
  <c r="L29853" i="1"/>
  <c r="L29854" i="1"/>
  <c r="L29855" i="1"/>
  <c r="L29856" i="1"/>
  <c r="L29857" i="1"/>
  <c r="L29858" i="1"/>
  <c r="L29859" i="1"/>
  <c r="L29860" i="1"/>
  <c r="L29861" i="1"/>
  <c r="L29862" i="1"/>
  <c r="L29863" i="1"/>
  <c r="L29864" i="1"/>
  <c r="L29865" i="1"/>
  <c r="L29866" i="1"/>
  <c r="L29867" i="1"/>
  <c r="L29868" i="1"/>
  <c r="L29869" i="1"/>
  <c r="L29870" i="1"/>
  <c r="L29871" i="1"/>
  <c r="L29872" i="1"/>
  <c r="L29873" i="1"/>
  <c r="L29874" i="1"/>
  <c r="L29875" i="1"/>
  <c r="L29876" i="1"/>
  <c r="L29877" i="1"/>
  <c r="L29878" i="1"/>
  <c r="L29879" i="1"/>
  <c r="L29880" i="1"/>
  <c r="L29881" i="1"/>
  <c r="L29882" i="1"/>
  <c r="L29883" i="1"/>
  <c r="L29884" i="1"/>
  <c r="L29885" i="1"/>
  <c r="L29886" i="1"/>
  <c r="L29887" i="1"/>
  <c r="L29888" i="1"/>
  <c r="L29889" i="1"/>
  <c r="L29890" i="1"/>
  <c r="L29891" i="1"/>
  <c r="L29892" i="1"/>
  <c r="L29893" i="1"/>
  <c r="L29894" i="1"/>
  <c r="L29895" i="1"/>
  <c r="L29896" i="1"/>
  <c r="L29897" i="1"/>
  <c r="L29898" i="1"/>
  <c r="L29899" i="1"/>
  <c r="L29900" i="1"/>
  <c r="L29901" i="1"/>
  <c r="L29902" i="1"/>
  <c r="L29903" i="1"/>
  <c r="L29904" i="1"/>
  <c r="L29905" i="1"/>
  <c r="L29906" i="1"/>
  <c r="L29907" i="1"/>
  <c r="L29908" i="1"/>
  <c r="L29909" i="1"/>
  <c r="L29910" i="1"/>
  <c r="L29911" i="1"/>
  <c r="L29912" i="1"/>
  <c r="L29913" i="1"/>
  <c r="L29914" i="1"/>
  <c r="L29915" i="1"/>
  <c r="L29916" i="1"/>
  <c r="L29917" i="1"/>
  <c r="L29918" i="1"/>
  <c r="L29919" i="1"/>
  <c r="L29920" i="1"/>
  <c r="L29921" i="1"/>
  <c r="L29922" i="1"/>
  <c r="L29923" i="1"/>
  <c r="L29924" i="1"/>
  <c r="L29925" i="1"/>
  <c r="L29926" i="1"/>
  <c r="L29927" i="1"/>
  <c r="L29928" i="1"/>
  <c r="L29929" i="1"/>
  <c r="L29930" i="1"/>
  <c r="L29931" i="1"/>
  <c r="L29932" i="1"/>
  <c r="L29933" i="1"/>
  <c r="L29934" i="1"/>
  <c r="L29935" i="1"/>
  <c r="L29936" i="1"/>
  <c r="L29937" i="1"/>
  <c r="L29938" i="1"/>
  <c r="L29939" i="1"/>
  <c r="L29940" i="1"/>
  <c r="L29941" i="1"/>
  <c r="L29942" i="1"/>
  <c r="L29943" i="1"/>
  <c r="L29944" i="1"/>
  <c r="L29945" i="1"/>
  <c r="L29946" i="1"/>
  <c r="L29947" i="1"/>
  <c r="L29948" i="1"/>
  <c r="L29949" i="1"/>
  <c r="L29950" i="1"/>
  <c r="L29951" i="1"/>
  <c r="L29952" i="1"/>
  <c r="L29953" i="1"/>
  <c r="L29954" i="1"/>
  <c r="L29955" i="1"/>
  <c r="L29956" i="1"/>
  <c r="L29957" i="1"/>
  <c r="L29958" i="1"/>
  <c r="L29959" i="1"/>
  <c r="L29960" i="1"/>
  <c r="L29961" i="1"/>
  <c r="L29962" i="1"/>
  <c r="L29963" i="1"/>
  <c r="L29964" i="1"/>
  <c r="L29965" i="1"/>
  <c r="L29966" i="1"/>
  <c r="L29967" i="1"/>
  <c r="L29968" i="1"/>
  <c r="L29969" i="1"/>
  <c r="L29970" i="1"/>
  <c r="L29971" i="1"/>
  <c r="L29972" i="1"/>
  <c r="L29973" i="1"/>
  <c r="L29974" i="1"/>
  <c r="L29975" i="1"/>
  <c r="L29976" i="1"/>
  <c r="L29977" i="1"/>
  <c r="L29978" i="1"/>
  <c r="L29979" i="1"/>
  <c r="L29980" i="1"/>
  <c r="L29981" i="1"/>
  <c r="L29982" i="1"/>
  <c r="L29983" i="1"/>
  <c r="L29984" i="1"/>
  <c r="L29985" i="1"/>
  <c r="L29986" i="1"/>
  <c r="L29987" i="1"/>
  <c r="L29988" i="1"/>
  <c r="L29989" i="1"/>
  <c r="L29990" i="1"/>
  <c r="L29991" i="1"/>
  <c r="L29992" i="1"/>
  <c r="L29993" i="1"/>
  <c r="L29994" i="1"/>
  <c r="L29995" i="1"/>
  <c r="L29996" i="1"/>
  <c r="L29997" i="1"/>
  <c r="L29998" i="1"/>
  <c r="L29999" i="1"/>
  <c r="L30000" i="1"/>
  <c r="L30001" i="1"/>
  <c r="L30002" i="1"/>
  <c r="L30003" i="1"/>
  <c r="L30004" i="1"/>
  <c r="L30005" i="1"/>
  <c r="L30006" i="1"/>
  <c r="L30007" i="1"/>
  <c r="L30008" i="1"/>
  <c r="L30009" i="1"/>
  <c r="L30010" i="1"/>
  <c r="L30011" i="1"/>
  <c r="L30012" i="1"/>
  <c r="L30013" i="1"/>
  <c r="L30014" i="1"/>
  <c r="L30015" i="1"/>
  <c r="L30016" i="1"/>
  <c r="L30017" i="1"/>
  <c r="L30018" i="1"/>
  <c r="L30019" i="1"/>
  <c r="L30020" i="1"/>
  <c r="L30021" i="1"/>
  <c r="L30022" i="1"/>
  <c r="L30023" i="1"/>
  <c r="L30024" i="1"/>
  <c r="L30025" i="1"/>
  <c r="L30026" i="1"/>
  <c r="L30027" i="1"/>
  <c r="L30028" i="1"/>
  <c r="L30029" i="1"/>
  <c r="L30030" i="1"/>
  <c r="L30031" i="1"/>
  <c r="L30032" i="1"/>
  <c r="L30033" i="1"/>
  <c r="L30034" i="1"/>
  <c r="L30035" i="1"/>
  <c r="L30036" i="1"/>
  <c r="L30037" i="1"/>
  <c r="L30038" i="1"/>
  <c r="L30039" i="1"/>
  <c r="L30040" i="1"/>
  <c r="L30041" i="1"/>
  <c r="L30042" i="1"/>
  <c r="L30043" i="1"/>
  <c r="L30044" i="1"/>
  <c r="L30045" i="1"/>
  <c r="L30046" i="1"/>
  <c r="L30047" i="1"/>
  <c r="L30048" i="1"/>
  <c r="L30049" i="1"/>
  <c r="L30050" i="1"/>
  <c r="L30051" i="1"/>
  <c r="L30052" i="1"/>
  <c r="L30053" i="1"/>
  <c r="L30054" i="1"/>
  <c r="L30055" i="1"/>
  <c r="L30056" i="1"/>
  <c r="L30057" i="1"/>
  <c r="L30058" i="1"/>
  <c r="L30059" i="1"/>
  <c r="L30060" i="1"/>
  <c r="L30061" i="1"/>
  <c r="L30062" i="1"/>
  <c r="L30063" i="1"/>
  <c r="L30064" i="1"/>
  <c r="L30065" i="1"/>
  <c r="L30066" i="1"/>
  <c r="L30067" i="1"/>
  <c r="L30068" i="1"/>
  <c r="L30069" i="1"/>
  <c r="L30070" i="1"/>
  <c r="L30071" i="1"/>
  <c r="L30072" i="1"/>
  <c r="L30073" i="1"/>
  <c r="L30074" i="1"/>
  <c r="L30075" i="1"/>
  <c r="L30076" i="1"/>
  <c r="L30077" i="1"/>
  <c r="L30078" i="1"/>
  <c r="L30079" i="1"/>
  <c r="L30080" i="1"/>
  <c r="L30081" i="1"/>
  <c r="L30082" i="1"/>
  <c r="L30083" i="1"/>
  <c r="L30084" i="1"/>
  <c r="L30085" i="1"/>
  <c r="L30086" i="1"/>
  <c r="L30087" i="1"/>
  <c r="L30088" i="1"/>
  <c r="L30089" i="1"/>
  <c r="L30090" i="1"/>
  <c r="L30091" i="1"/>
  <c r="L30092" i="1"/>
  <c r="L30093" i="1"/>
  <c r="L30094" i="1"/>
  <c r="L30095" i="1"/>
  <c r="L30096" i="1"/>
  <c r="L30097" i="1"/>
  <c r="L30098" i="1"/>
  <c r="L30099" i="1"/>
  <c r="L30100" i="1"/>
  <c r="L30101" i="1"/>
  <c r="L30102" i="1"/>
  <c r="L30103" i="1"/>
  <c r="L30104" i="1"/>
  <c r="L30105" i="1"/>
  <c r="L30106" i="1"/>
  <c r="L30107" i="1"/>
  <c r="L30108" i="1"/>
  <c r="L30109" i="1"/>
  <c r="L30110" i="1"/>
  <c r="L30111" i="1"/>
  <c r="L30112" i="1"/>
  <c r="L30113" i="1"/>
  <c r="L30114" i="1"/>
  <c r="L30115" i="1"/>
  <c r="L30116" i="1"/>
  <c r="L30117" i="1"/>
  <c r="L30118" i="1"/>
  <c r="L30119" i="1"/>
  <c r="L30120" i="1"/>
  <c r="L30121" i="1"/>
  <c r="L30122" i="1"/>
  <c r="L30123" i="1"/>
  <c r="L30124" i="1"/>
  <c r="L30125" i="1"/>
  <c r="L30126" i="1"/>
  <c r="L30127" i="1"/>
  <c r="L30128" i="1"/>
  <c r="L30129" i="1"/>
  <c r="L30130" i="1"/>
  <c r="L30131" i="1"/>
  <c r="L30132" i="1"/>
  <c r="L30133" i="1"/>
  <c r="L30134" i="1"/>
  <c r="L30135" i="1"/>
  <c r="L30136" i="1"/>
  <c r="L30137" i="1"/>
  <c r="L30138" i="1"/>
  <c r="L30139" i="1"/>
  <c r="L30140" i="1"/>
  <c r="L30141" i="1"/>
  <c r="L30142" i="1"/>
  <c r="L30143" i="1"/>
  <c r="L30144" i="1"/>
  <c r="L30145" i="1"/>
  <c r="L30146" i="1"/>
  <c r="L30147" i="1"/>
  <c r="L30148" i="1"/>
  <c r="L30149" i="1"/>
  <c r="L30150" i="1"/>
  <c r="L30151" i="1"/>
  <c r="L30152" i="1"/>
  <c r="L30153" i="1"/>
  <c r="L30154" i="1"/>
  <c r="L30155" i="1"/>
  <c r="L30156" i="1"/>
  <c r="L30157" i="1"/>
  <c r="L30158" i="1"/>
  <c r="L30159" i="1"/>
  <c r="L30160" i="1"/>
  <c r="L30161" i="1"/>
  <c r="L30162" i="1"/>
  <c r="L30163" i="1"/>
  <c r="L30164" i="1"/>
  <c r="L30165" i="1"/>
  <c r="L30166" i="1"/>
  <c r="L30167" i="1"/>
  <c r="L30168" i="1"/>
  <c r="L30169" i="1"/>
  <c r="L30170" i="1"/>
  <c r="L30171" i="1"/>
  <c r="L30172" i="1"/>
  <c r="L30173" i="1"/>
  <c r="L30174" i="1"/>
  <c r="L30175" i="1"/>
  <c r="L30176" i="1"/>
  <c r="L30177" i="1"/>
  <c r="L30178" i="1"/>
  <c r="L30179" i="1"/>
  <c r="L30180" i="1"/>
  <c r="L30181" i="1"/>
  <c r="L30182" i="1"/>
  <c r="L30183" i="1"/>
  <c r="L30184" i="1"/>
  <c r="L30185" i="1"/>
  <c r="L30186" i="1"/>
  <c r="L30187" i="1"/>
  <c r="L30188" i="1"/>
  <c r="L30189" i="1"/>
  <c r="L30190" i="1"/>
  <c r="L30191" i="1"/>
  <c r="L30192" i="1"/>
  <c r="L30193" i="1"/>
  <c r="L30194" i="1"/>
  <c r="L30195" i="1"/>
  <c r="L30196" i="1"/>
  <c r="L30197" i="1"/>
  <c r="L30198" i="1"/>
  <c r="L30199" i="1"/>
  <c r="L30200" i="1"/>
  <c r="L30201" i="1"/>
  <c r="L30202" i="1"/>
  <c r="L30203" i="1"/>
  <c r="L30204" i="1"/>
  <c r="L30205" i="1"/>
  <c r="L30206" i="1"/>
  <c r="L30207" i="1"/>
  <c r="L30208" i="1"/>
  <c r="L30209" i="1"/>
  <c r="L30210" i="1"/>
  <c r="L30211" i="1"/>
  <c r="L30212" i="1"/>
  <c r="L30213" i="1"/>
  <c r="L30214" i="1"/>
  <c r="L30215" i="1"/>
  <c r="L30216" i="1"/>
  <c r="L30217" i="1"/>
  <c r="L30218" i="1"/>
  <c r="L30219" i="1"/>
  <c r="L30220" i="1"/>
  <c r="L30221" i="1"/>
  <c r="L30222" i="1"/>
  <c r="L30223" i="1"/>
  <c r="L30224" i="1"/>
  <c r="L30225" i="1"/>
  <c r="L30226" i="1"/>
  <c r="L30227" i="1"/>
  <c r="L30228" i="1"/>
  <c r="L30229" i="1"/>
  <c r="L30230" i="1"/>
  <c r="L30231" i="1"/>
  <c r="L30232" i="1"/>
  <c r="L30233" i="1"/>
  <c r="L30234" i="1"/>
  <c r="L30235" i="1"/>
  <c r="L30236" i="1"/>
  <c r="L30237" i="1"/>
  <c r="L30238" i="1"/>
  <c r="L30239" i="1"/>
  <c r="L30240" i="1"/>
  <c r="L30241" i="1"/>
  <c r="L30242" i="1"/>
  <c r="L30243" i="1"/>
  <c r="L30244" i="1"/>
  <c r="L30245" i="1"/>
  <c r="L30246" i="1"/>
  <c r="L30247" i="1"/>
  <c r="L30248" i="1"/>
  <c r="L30249" i="1"/>
  <c r="L30250" i="1"/>
  <c r="L30251" i="1"/>
  <c r="L30252" i="1"/>
  <c r="L30253" i="1"/>
  <c r="L30254" i="1"/>
  <c r="L30255" i="1"/>
  <c r="L30256" i="1"/>
  <c r="L30257" i="1"/>
  <c r="L30258" i="1"/>
  <c r="L30259" i="1"/>
  <c r="L30260" i="1"/>
  <c r="L30261" i="1"/>
  <c r="L30262" i="1"/>
  <c r="L30263" i="1"/>
  <c r="L30264" i="1"/>
  <c r="L30265" i="1"/>
  <c r="L30266" i="1"/>
  <c r="L30267" i="1"/>
  <c r="L30268" i="1"/>
  <c r="L30269" i="1"/>
  <c r="L30270" i="1"/>
  <c r="L30271" i="1"/>
  <c r="L30272" i="1"/>
  <c r="L30273" i="1"/>
  <c r="L30274" i="1"/>
  <c r="L30275" i="1"/>
  <c r="L30276" i="1"/>
  <c r="L30277" i="1"/>
  <c r="L30278" i="1"/>
  <c r="L30279" i="1"/>
  <c r="L30280" i="1"/>
  <c r="L30281" i="1"/>
  <c r="L30282" i="1"/>
  <c r="L30283" i="1"/>
  <c r="L30284" i="1"/>
  <c r="L30285" i="1"/>
  <c r="L30286" i="1"/>
  <c r="L30287" i="1"/>
  <c r="L30288" i="1"/>
  <c r="L30289" i="1"/>
  <c r="L30290" i="1"/>
  <c r="L30291" i="1"/>
  <c r="L30292" i="1"/>
  <c r="L30293" i="1"/>
  <c r="L30294" i="1"/>
  <c r="L30295" i="1"/>
  <c r="L30296" i="1"/>
  <c r="L30297" i="1"/>
  <c r="L30298" i="1"/>
  <c r="L30299" i="1"/>
  <c r="L30300" i="1"/>
  <c r="L30301" i="1"/>
  <c r="L30302" i="1"/>
  <c r="L30303" i="1"/>
  <c r="L30304" i="1"/>
  <c r="L30305" i="1"/>
  <c r="L30306" i="1"/>
  <c r="L30307" i="1"/>
  <c r="L30308" i="1"/>
  <c r="L30309" i="1"/>
  <c r="L30310" i="1"/>
  <c r="L30311" i="1"/>
  <c r="L30312" i="1"/>
  <c r="L30313" i="1"/>
  <c r="L30314" i="1"/>
  <c r="L30315" i="1"/>
  <c r="L30316" i="1"/>
  <c r="L30317" i="1"/>
  <c r="L30318" i="1"/>
  <c r="L30319" i="1"/>
  <c r="L30320" i="1"/>
  <c r="L30321" i="1"/>
  <c r="L30322" i="1"/>
  <c r="L30323" i="1"/>
  <c r="L30324" i="1"/>
  <c r="L30325" i="1"/>
  <c r="L30326" i="1"/>
  <c r="L30327" i="1"/>
  <c r="L30328" i="1"/>
  <c r="L30329" i="1"/>
  <c r="L30330" i="1"/>
  <c r="L30331" i="1"/>
  <c r="L30332" i="1"/>
  <c r="L30333" i="1"/>
  <c r="L30334" i="1"/>
  <c r="L30335" i="1"/>
  <c r="L30336" i="1"/>
  <c r="L30337" i="1"/>
  <c r="L30338" i="1"/>
  <c r="L30339" i="1"/>
  <c r="L30340" i="1"/>
  <c r="L30341" i="1"/>
  <c r="L30342" i="1"/>
  <c r="L30343" i="1"/>
  <c r="L30344" i="1"/>
  <c r="L30345" i="1"/>
  <c r="L30346" i="1"/>
  <c r="L30347" i="1"/>
  <c r="L30348" i="1"/>
  <c r="L30349" i="1"/>
  <c r="L30350" i="1"/>
  <c r="L30351" i="1"/>
  <c r="L30352" i="1"/>
  <c r="L30353" i="1"/>
  <c r="L30354" i="1"/>
  <c r="L30355" i="1"/>
  <c r="L30356" i="1"/>
  <c r="L30357" i="1"/>
  <c r="L30358" i="1"/>
  <c r="L30359" i="1"/>
  <c r="L30360" i="1"/>
  <c r="L30361" i="1"/>
  <c r="L30362" i="1"/>
  <c r="L30363" i="1"/>
  <c r="L30364" i="1"/>
  <c r="L30365" i="1"/>
  <c r="L30366" i="1"/>
  <c r="L30367" i="1"/>
  <c r="L30368" i="1"/>
  <c r="L30369" i="1"/>
  <c r="L30370" i="1"/>
  <c r="L30371" i="1"/>
  <c r="L30372" i="1"/>
  <c r="L30373" i="1"/>
  <c r="L30374" i="1"/>
  <c r="L30375" i="1"/>
  <c r="L30376" i="1"/>
  <c r="L30377" i="1"/>
  <c r="L30378" i="1"/>
  <c r="L30379" i="1"/>
  <c r="L30380" i="1"/>
  <c r="L30381" i="1"/>
  <c r="L30382" i="1"/>
  <c r="L30383" i="1"/>
  <c r="L30384" i="1"/>
  <c r="L30385" i="1"/>
  <c r="L30386" i="1"/>
  <c r="L30387" i="1"/>
  <c r="L30388" i="1"/>
  <c r="L30389" i="1"/>
  <c r="L30390" i="1"/>
  <c r="L30391" i="1"/>
  <c r="L30392" i="1"/>
  <c r="L30393" i="1"/>
  <c r="L30394" i="1"/>
  <c r="L30395" i="1"/>
  <c r="L30396" i="1"/>
  <c r="L30397" i="1"/>
  <c r="L30398" i="1"/>
  <c r="L30399" i="1"/>
  <c r="L30400" i="1"/>
  <c r="L30401" i="1"/>
  <c r="L30402" i="1"/>
  <c r="L30403" i="1"/>
  <c r="L30404" i="1"/>
  <c r="L30405" i="1"/>
  <c r="L30406" i="1"/>
  <c r="L30407" i="1"/>
  <c r="L30408" i="1"/>
  <c r="L30409" i="1"/>
  <c r="L30410" i="1"/>
  <c r="L30411" i="1"/>
  <c r="L30412" i="1"/>
  <c r="L30413" i="1"/>
  <c r="L30414" i="1"/>
  <c r="L30415" i="1"/>
  <c r="L30416" i="1"/>
  <c r="L30417" i="1"/>
  <c r="L30418" i="1"/>
  <c r="L30419" i="1"/>
  <c r="L30420" i="1"/>
  <c r="L30421" i="1"/>
  <c r="L30422" i="1"/>
  <c r="L30423" i="1"/>
  <c r="L30424" i="1"/>
  <c r="L30425" i="1"/>
  <c r="L30426" i="1"/>
  <c r="L30427" i="1"/>
  <c r="L30428" i="1"/>
  <c r="L30429" i="1"/>
  <c r="L30430" i="1"/>
  <c r="L30431" i="1"/>
  <c r="L30432" i="1"/>
  <c r="L30433" i="1"/>
  <c r="L30434" i="1"/>
  <c r="L30435" i="1"/>
  <c r="L30436" i="1"/>
  <c r="L30437" i="1"/>
  <c r="L30438" i="1"/>
  <c r="L30439" i="1"/>
  <c r="L30440" i="1"/>
  <c r="L30441" i="1"/>
  <c r="L30442" i="1"/>
  <c r="L30443" i="1"/>
  <c r="L30444" i="1"/>
  <c r="L30445" i="1"/>
  <c r="L30446" i="1"/>
  <c r="L30447" i="1"/>
  <c r="L30448" i="1"/>
  <c r="L30449" i="1"/>
  <c r="L30450" i="1"/>
  <c r="L30451" i="1"/>
  <c r="L30452" i="1"/>
  <c r="L30453" i="1"/>
  <c r="L30454" i="1"/>
  <c r="L30455" i="1"/>
  <c r="L30456" i="1"/>
  <c r="L30457" i="1"/>
  <c r="L30458" i="1"/>
  <c r="L30459" i="1"/>
  <c r="L30460" i="1"/>
  <c r="L30461" i="1"/>
  <c r="L30462" i="1"/>
  <c r="L30463" i="1"/>
  <c r="L30464" i="1"/>
  <c r="L30465" i="1"/>
  <c r="L30466" i="1"/>
  <c r="L30467" i="1"/>
  <c r="L30468" i="1"/>
  <c r="L30469" i="1"/>
  <c r="L30470" i="1"/>
  <c r="L30471" i="1"/>
  <c r="L30472" i="1"/>
  <c r="L30473" i="1"/>
  <c r="L30474" i="1"/>
  <c r="L30475" i="1"/>
  <c r="L30476" i="1"/>
  <c r="L30477" i="1"/>
  <c r="L30478" i="1"/>
  <c r="L30479" i="1"/>
  <c r="L30480" i="1"/>
  <c r="L30481" i="1"/>
  <c r="L30482" i="1"/>
  <c r="L30483" i="1"/>
  <c r="L30484" i="1"/>
  <c r="L30485" i="1"/>
  <c r="L30486" i="1"/>
  <c r="L30487" i="1"/>
  <c r="L30488" i="1"/>
  <c r="L30489" i="1"/>
  <c r="L30490" i="1"/>
  <c r="L30491" i="1"/>
  <c r="L30492" i="1"/>
  <c r="L30493" i="1"/>
  <c r="L30494" i="1"/>
  <c r="L30495" i="1"/>
  <c r="L30496" i="1"/>
  <c r="L30497" i="1"/>
  <c r="L30498" i="1"/>
  <c r="L30499" i="1"/>
  <c r="L30500" i="1"/>
  <c r="L30501" i="1"/>
  <c r="L30502" i="1"/>
  <c r="L30503" i="1"/>
  <c r="L30504" i="1"/>
  <c r="L30505" i="1"/>
  <c r="L30506" i="1"/>
  <c r="L30507" i="1"/>
  <c r="L30508" i="1"/>
  <c r="L30509" i="1"/>
  <c r="L30510" i="1"/>
  <c r="L30511" i="1"/>
  <c r="L30512" i="1"/>
  <c r="L30513" i="1"/>
  <c r="L30514" i="1"/>
  <c r="L30515" i="1"/>
  <c r="L30516" i="1"/>
  <c r="L30517" i="1"/>
  <c r="L30518" i="1"/>
  <c r="L30519" i="1"/>
  <c r="L30520" i="1"/>
  <c r="L30521" i="1"/>
  <c r="L30522" i="1"/>
  <c r="L30523" i="1"/>
  <c r="L30524" i="1"/>
  <c r="L30525" i="1"/>
  <c r="L30526" i="1"/>
  <c r="L30527" i="1"/>
  <c r="L30528" i="1"/>
  <c r="L30529" i="1"/>
  <c r="L30530" i="1"/>
  <c r="L30531" i="1"/>
  <c r="L30532" i="1"/>
  <c r="L30533" i="1"/>
  <c r="L30534" i="1"/>
  <c r="L30535" i="1"/>
  <c r="L30536" i="1"/>
  <c r="L30537" i="1"/>
  <c r="L30538" i="1"/>
  <c r="L30539" i="1"/>
  <c r="L30540" i="1"/>
  <c r="L30541" i="1"/>
  <c r="L30542" i="1"/>
  <c r="L30543" i="1"/>
  <c r="L30544" i="1"/>
  <c r="L30545" i="1"/>
  <c r="L30546" i="1"/>
  <c r="L30547" i="1"/>
  <c r="L30548" i="1"/>
  <c r="L30549" i="1"/>
  <c r="L30550" i="1"/>
  <c r="L30551" i="1"/>
  <c r="L30552" i="1"/>
  <c r="L30553" i="1"/>
  <c r="L30554" i="1"/>
  <c r="L30555" i="1"/>
  <c r="L30556" i="1"/>
  <c r="L30557" i="1"/>
  <c r="L30558" i="1"/>
  <c r="L30559" i="1"/>
  <c r="L30560" i="1"/>
  <c r="L30561" i="1"/>
  <c r="L30562" i="1"/>
  <c r="L30563" i="1"/>
  <c r="L30564" i="1"/>
  <c r="L30565" i="1"/>
  <c r="L30566" i="1"/>
  <c r="L30567" i="1"/>
  <c r="L30568" i="1"/>
  <c r="L30569" i="1"/>
  <c r="L30570" i="1"/>
  <c r="L30571" i="1"/>
  <c r="L30572" i="1"/>
  <c r="L30573" i="1"/>
  <c r="L30574" i="1"/>
  <c r="L30575" i="1"/>
  <c r="L30576" i="1"/>
  <c r="L30577" i="1"/>
  <c r="L30578" i="1"/>
  <c r="L30579" i="1"/>
  <c r="L30580" i="1"/>
  <c r="L30581" i="1"/>
  <c r="L30582" i="1"/>
  <c r="L30583" i="1"/>
  <c r="L30584" i="1"/>
  <c r="L30585" i="1"/>
  <c r="L30586" i="1"/>
  <c r="L30587" i="1"/>
  <c r="L30588" i="1"/>
  <c r="L30589" i="1"/>
  <c r="L30590" i="1"/>
  <c r="L30591" i="1"/>
  <c r="L30592" i="1"/>
  <c r="L30593" i="1"/>
  <c r="L30594" i="1"/>
  <c r="L30595" i="1"/>
  <c r="L30596" i="1"/>
  <c r="L30597" i="1"/>
  <c r="L30598" i="1"/>
  <c r="L30599" i="1"/>
  <c r="L30600" i="1"/>
  <c r="L30601" i="1"/>
  <c r="L30602" i="1"/>
  <c r="L30603" i="1"/>
  <c r="L30604" i="1"/>
  <c r="L30605" i="1"/>
  <c r="L30606" i="1"/>
  <c r="L30607" i="1"/>
  <c r="L30608" i="1"/>
  <c r="L30609" i="1"/>
  <c r="L30610" i="1"/>
  <c r="L30611" i="1"/>
  <c r="L30612" i="1"/>
  <c r="L30613" i="1"/>
  <c r="L30614" i="1"/>
  <c r="L30615" i="1"/>
  <c r="L30616" i="1"/>
  <c r="L30617" i="1"/>
  <c r="L30618" i="1"/>
  <c r="L30619" i="1"/>
  <c r="L30620" i="1"/>
  <c r="L30621" i="1"/>
  <c r="L30622" i="1"/>
  <c r="L30623" i="1"/>
  <c r="L30624" i="1"/>
  <c r="L30625" i="1"/>
  <c r="L30626" i="1"/>
  <c r="L30627" i="1"/>
  <c r="L30628" i="1"/>
  <c r="L30629" i="1"/>
  <c r="L30630" i="1"/>
  <c r="L30631" i="1"/>
  <c r="L30632" i="1"/>
  <c r="L30633" i="1"/>
  <c r="L30634" i="1"/>
  <c r="L30635" i="1"/>
  <c r="L30636" i="1"/>
  <c r="L30637" i="1"/>
  <c r="L30638" i="1"/>
  <c r="L30639" i="1"/>
  <c r="L30640" i="1"/>
  <c r="L30641" i="1"/>
  <c r="L30642" i="1"/>
  <c r="L30643" i="1"/>
  <c r="L30644" i="1"/>
  <c r="L30645" i="1"/>
  <c r="L30646" i="1"/>
  <c r="L30647" i="1"/>
  <c r="L30648" i="1"/>
  <c r="L30649" i="1"/>
  <c r="L30650" i="1"/>
  <c r="L30651" i="1"/>
  <c r="L30652" i="1"/>
  <c r="L30653" i="1"/>
  <c r="L30654" i="1"/>
  <c r="L30655" i="1"/>
  <c r="L30656" i="1"/>
  <c r="L30657" i="1"/>
  <c r="L30658" i="1"/>
  <c r="L30659" i="1"/>
  <c r="L30660" i="1"/>
  <c r="L30661" i="1"/>
  <c r="L30662" i="1"/>
  <c r="L30663" i="1"/>
  <c r="L30664" i="1"/>
  <c r="L30665" i="1"/>
  <c r="L30666" i="1"/>
  <c r="L30667" i="1"/>
  <c r="L30668" i="1"/>
  <c r="L30669" i="1"/>
  <c r="L30670" i="1"/>
  <c r="L30671" i="1"/>
  <c r="L30672" i="1"/>
  <c r="L30673" i="1"/>
  <c r="L30674" i="1"/>
  <c r="L30675" i="1"/>
  <c r="L30676" i="1"/>
  <c r="L30677" i="1"/>
  <c r="L30678" i="1"/>
  <c r="L30679" i="1"/>
  <c r="L30680" i="1"/>
  <c r="L30681" i="1"/>
  <c r="L30682" i="1"/>
  <c r="L30683" i="1"/>
  <c r="L30684" i="1"/>
  <c r="L30685" i="1"/>
  <c r="L30686" i="1"/>
  <c r="L30687" i="1"/>
  <c r="L30688" i="1"/>
  <c r="L30689" i="1"/>
  <c r="L30690" i="1"/>
  <c r="L30691" i="1"/>
  <c r="L30692" i="1"/>
  <c r="L30693" i="1"/>
  <c r="L30694" i="1"/>
  <c r="L30695" i="1"/>
  <c r="L30696" i="1"/>
  <c r="L30697" i="1"/>
  <c r="L30698" i="1"/>
  <c r="L30699" i="1"/>
  <c r="L30700" i="1"/>
  <c r="L30701" i="1"/>
  <c r="L30702" i="1"/>
  <c r="L30703" i="1"/>
  <c r="L30704" i="1"/>
  <c r="L30705" i="1"/>
  <c r="L30706" i="1"/>
  <c r="L30707" i="1"/>
  <c r="L30708" i="1"/>
  <c r="L30709" i="1"/>
  <c r="L30710" i="1"/>
  <c r="L30711" i="1"/>
  <c r="L30712" i="1"/>
  <c r="L30713" i="1"/>
  <c r="L30714" i="1"/>
  <c r="L30715" i="1"/>
  <c r="L30716" i="1"/>
  <c r="L30717" i="1"/>
  <c r="L30718" i="1"/>
  <c r="L30719" i="1"/>
  <c r="L30720" i="1"/>
  <c r="L30721" i="1"/>
  <c r="L30722" i="1"/>
  <c r="L30723" i="1"/>
  <c r="L30724" i="1"/>
  <c r="L30725" i="1"/>
  <c r="L30726" i="1"/>
  <c r="L30727" i="1"/>
  <c r="L30728" i="1"/>
  <c r="L30729" i="1"/>
  <c r="L30730" i="1"/>
  <c r="L30731" i="1"/>
  <c r="L30732" i="1"/>
  <c r="L30733" i="1"/>
  <c r="L30734" i="1"/>
  <c r="L30735" i="1"/>
  <c r="L30736" i="1"/>
  <c r="L30737" i="1"/>
  <c r="L30738" i="1"/>
  <c r="L30739" i="1"/>
  <c r="L30740" i="1"/>
  <c r="L30741" i="1"/>
  <c r="L30742" i="1"/>
  <c r="L30743" i="1"/>
  <c r="L30744" i="1"/>
  <c r="L30745" i="1"/>
  <c r="L30746" i="1"/>
  <c r="L30747" i="1"/>
  <c r="L30748" i="1"/>
  <c r="L30749" i="1"/>
  <c r="L30750" i="1"/>
  <c r="L30751" i="1"/>
  <c r="L30752" i="1"/>
  <c r="L30753" i="1"/>
  <c r="L30754" i="1"/>
  <c r="L30755" i="1"/>
  <c r="L30756" i="1"/>
  <c r="L30757" i="1"/>
  <c r="L30758" i="1"/>
  <c r="L30759" i="1"/>
  <c r="L30760" i="1"/>
  <c r="L30761" i="1"/>
  <c r="L30762" i="1"/>
  <c r="L30763" i="1"/>
  <c r="L30764" i="1"/>
  <c r="L30765" i="1"/>
  <c r="L30766" i="1"/>
  <c r="L30767" i="1"/>
  <c r="L30768" i="1"/>
  <c r="L30769" i="1"/>
  <c r="L30770" i="1"/>
  <c r="L30771" i="1"/>
  <c r="L30772" i="1"/>
  <c r="L30773" i="1"/>
  <c r="L30774" i="1"/>
  <c r="L30775" i="1"/>
  <c r="L30776" i="1"/>
  <c r="L30777" i="1"/>
  <c r="L30778" i="1"/>
  <c r="L30779" i="1"/>
  <c r="L30780" i="1"/>
  <c r="L30781" i="1"/>
  <c r="L30782" i="1"/>
  <c r="L30783" i="1"/>
  <c r="L30784" i="1"/>
  <c r="L30785" i="1"/>
  <c r="L30786" i="1"/>
  <c r="L30787" i="1"/>
  <c r="L30788" i="1"/>
  <c r="L30789" i="1"/>
  <c r="L30790" i="1"/>
  <c r="L30791" i="1"/>
  <c r="L30792" i="1"/>
  <c r="L30793" i="1"/>
  <c r="L30794" i="1"/>
  <c r="L30795" i="1"/>
  <c r="L30796" i="1"/>
  <c r="L30797" i="1"/>
  <c r="L30798" i="1"/>
  <c r="L30799" i="1"/>
  <c r="L30800" i="1"/>
  <c r="L30801" i="1"/>
  <c r="L30802" i="1"/>
  <c r="L30803" i="1"/>
  <c r="L30804" i="1"/>
  <c r="L30805" i="1"/>
  <c r="L30806" i="1"/>
  <c r="L30807" i="1"/>
  <c r="L30808" i="1"/>
  <c r="L30809" i="1"/>
  <c r="L30810" i="1"/>
  <c r="L30811" i="1"/>
  <c r="L30812" i="1"/>
  <c r="L30813" i="1"/>
  <c r="L30814" i="1"/>
  <c r="L30815" i="1"/>
  <c r="L30816" i="1"/>
  <c r="L30817" i="1"/>
  <c r="L30818" i="1"/>
  <c r="L30819" i="1"/>
  <c r="L30820" i="1"/>
  <c r="L30821" i="1"/>
  <c r="L30822" i="1"/>
  <c r="L30823" i="1"/>
  <c r="L30824" i="1"/>
  <c r="L30825" i="1"/>
  <c r="L30826" i="1"/>
  <c r="L30827" i="1"/>
  <c r="L30828" i="1"/>
  <c r="L30829" i="1"/>
  <c r="L30830" i="1"/>
  <c r="L30831" i="1"/>
  <c r="L30832" i="1"/>
  <c r="L30833" i="1"/>
  <c r="L30834" i="1"/>
  <c r="L30835" i="1"/>
  <c r="L30836" i="1"/>
  <c r="L30837" i="1"/>
  <c r="L30838" i="1"/>
  <c r="L30839" i="1"/>
  <c r="L30840" i="1"/>
  <c r="L30841" i="1"/>
  <c r="L30842" i="1"/>
  <c r="L30843" i="1"/>
  <c r="L30844" i="1"/>
  <c r="L30845" i="1"/>
  <c r="L30846" i="1"/>
  <c r="L30847" i="1"/>
  <c r="L30848" i="1"/>
  <c r="L30849" i="1"/>
  <c r="L30850" i="1"/>
  <c r="L30851" i="1"/>
  <c r="L30852" i="1"/>
  <c r="L30853" i="1"/>
  <c r="L30854" i="1"/>
  <c r="L30855" i="1"/>
  <c r="L30856" i="1"/>
  <c r="L30857" i="1"/>
  <c r="L30858" i="1"/>
  <c r="L30859" i="1"/>
  <c r="L30860" i="1"/>
  <c r="L30861" i="1"/>
  <c r="L30862" i="1"/>
  <c r="L30863" i="1"/>
  <c r="L30864" i="1"/>
  <c r="L30865" i="1"/>
  <c r="L30866" i="1"/>
  <c r="L30867" i="1"/>
  <c r="L30868" i="1"/>
  <c r="L30869" i="1"/>
  <c r="L30870" i="1"/>
  <c r="L30871" i="1"/>
  <c r="L30872" i="1"/>
  <c r="L30873" i="1"/>
  <c r="L30874" i="1"/>
  <c r="L30875" i="1"/>
  <c r="L30876" i="1"/>
  <c r="L30877" i="1"/>
  <c r="L30878" i="1"/>
  <c r="L30879" i="1"/>
  <c r="L30880" i="1"/>
  <c r="L30881" i="1"/>
  <c r="L30882" i="1"/>
  <c r="L30883" i="1"/>
  <c r="L30884" i="1"/>
  <c r="L30885" i="1"/>
  <c r="L30886" i="1"/>
  <c r="L30887" i="1"/>
  <c r="L30888" i="1"/>
  <c r="L30889" i="1"/>
  <c r="L30890" i="1"/>
  <c r="L30891" i="1"/>
  <c r="L30892" i="1"/>
  <c r="L30893" i="1"/>
  <c r="L30894" i="1"/>
  <c r="L30895" i="1"/>
  <c r="L30896" i="1"/>
  <c r="L30897" i="1"/>
  <c r="L30898" i="1"/>
  <c r="L30899" i="1"/>
  <c r="L30900" i="1"/>
  <c r="L30901" i="1"/>
  <c r="L30902" i="1"/>
  <c r="L30903" i="1"/>
  <c r="L30904" i="1"/>
  <c r="L30905" i="1"/>
  <c r="L30906" i="1"/>
  <c r="L30907" i="1"/>
  <c r="L30908" i="1"/>
  <c r="L30909" i="1"/>
  <c r="L30910" i="1"/>
  <c r="L30911" i="1"/>
  <c r="L30912" i="1"/>
  <c r="L30913" i="1"/>
  <c r="L30914" i="1"/>
  <c r="L30915" i="1"/>
  <c r="L30916" i="1"/>
  <c r="L30917" i="1"/>
  <c r="L30918" i="1"/>
  <c r="L30919" i="1"/>
  <c r="L30920" i="1"/>
  <c r="L30921" i="1"/>
  <c r="L30922" i="1"/>
  <c r="L30923" i="1"/>
  <c r="L30924" i="1"/>
  <c r="L30925" i="1"/>
  <c r="L30926" i="1"/>
  <c r="L30927" i="1"/>
  <c r="L30928" i="1"/>
  <c r="L30929" i="1"/>
  <c r="L30930" i="1"/>
  <c r="L30931" i="1"/>
  <c r="L30932" i="1"/>
  <c r="L30933" i="1"/>
  <c r="L30934" i="1"/>
  <c r="L30935" i="1"/>
  <c r="L30936" i="1"/>
  <c r="L30937" i="1"/>
  <c r="L30938" i="1"/>
  <c r="L30939" i="1"/>
  <c r="L30940" i="1"/>
  <c r="L30941" i="1"/>
  <c r="L30942" i="1"/>
  <c r="L30943" i="1"/>
  <c r="L30944" i="1"/>
  <c r="L30945" i="1"/>
  <c r="L30946" i="1"/>
  <c r="L30947" i="1"/>
  <c r="L30948" i="1"/>
  <c r="L30949" i="1"/>
  <c r="L30950" i="1"/>
  <c r="L30951" i="1"/>
  <c r="L30952" i="1"/>
  <c r="L30953" i="1"/>
  <c r="L30954" i="1"/>
  <c r="L30955" i="1"/>
  <c r="L30956" i="1"/>
  <c r="L30957" i="1"/>
  <c r="L30958" i="1"/>
  <c r="L30959" i="1"/>
  <c r="L30960" i="1"/>
  <c r="L30961" i="1"/>
  <c r="L30962" i="1"/>
  <c r="L30963" i="1"/>
  <c r="L30964" i="1"/>
  <c r="L30965" i="1"/>
  <c r="L30966" i="1"/>
  <c r="L30967" i="1"/>
  <c r="L30968" i="1"/>
  <c r="L30969" i="1"/>
  <c r="L30970" i="1"/>
  <c r="L30971" i="1"/>
  <c r="L30972" i="1"/>
  <c r="L30973" i="1"/>
  <c r="L30974" i="1"/>
  <c r="L30975" i="1"/>
  <c r="L30976" i="1"/>
  <c r="L30977" i="1"/>
  <c r="L30978" i="1"/>
  <c r="L30979" i="1"/>
  <c r="L30980" i="1"/>
  <c r="L30981" i="1"/>
  <c r="L30982" i="1"/>
  <c r="L30983" i="1"/>
  <c r="L30984" i="1"/>
  <c r="L30985" i="1"/>
  <c r="L30986" i="1"/>
  <c r="L30987" i="1"/>
  <c r="L30988" i="1"/>
  <c r="L30989" i="1"/>
  <c r="L30990" i="1"/>
  <c r="L30991" i="1"/>
  <c r="L30992" i="1"/>
  <c r="L30993" i="1"/>
  <c r="L30994" i="1"/>
  <c r="L30995" i="1"/>
  <c r="L30996" i="1"/>
  <c r="L30997" i="1"/>
  <c r="L30998" i="1"/>
  <c r="L30999" i="1"/>
  <c r="L31000" i="1"/>
  <c r="L31001" i="1"/>
  <c r="L31002" i="1"/>
  <c r="L31003" i="1"/>
  <c r="L31004" i="1"/>
  <c r="L31005" i="1"/>
  <c r="L31006" i="1"/>
  <c r="L31007" i="1"/>
  <c r="L31008" i="1"/>
  <c r="L31009" i="1"/>
  <c r="L31010" i="1"/>
  <c r="L31011" i="1"/>
  <c r="L31012" i="1"/>
  <c r="L31013" i="1"/>
  <c r="L31014" i="1"/>
  <c r="L31015" i="1"/>
  <c r="L31016" i="1"/>
  <c r="L31017" i="1"/>
  <c r="L31018" i="1"/>
  <c r="L31019" i="1"/>
  <c r="L31020" i="1"/>
  <c r="L31021" i="1"/>
  <c r="L31022" i="1"/>
  <c r="L31023" i="1"/>
  <c r="L31024" i="1"/>
  <c r="L31025" i="1"/>
  <c r="L31026" i="1"/>
  <c r="L31027" i="1"/>
  <c r="L31028" i="1"/>
  <c r="L31029" i="1"/>
  <c r="L31030" i="1"/>
  <c r="L31031" i="1"/>
  <c r="L31032" i="1"/>
  <c r="L31033" i="1"/>
  <c r="L31034" i="1"/>
  <c r="L31035" i="1"/>
  <c r="L31036" i="1"/>
  <c r="L31037" i="1"/>
  <c r="L31038" i="1"/>
  <c r="L31039" i="1"/>
  <c r="L31040" i="1"/>
  <c r="L31041" i="1"/>
  <c r="L31042" i="1"/>
  <c r="L31043" i="1"/>
  <c r="L31044" i="1"/>
  <c r="L31045" i="1"/>
  <c r="L31046" i="1"/>
  <c r="L31047" i="1"/>
  <c r="L31048" i="1"/>
  <c r="L31049" i="1"/>
  <c r="L31050" i="1"/>
  <c r="L31051" i="1"/>
  <c r="L31052" i="1"/>
  <c r="L31053" i="1"/>
  <c r="L31054" i="1"/>
  <c r="L31055" i="1"/>
  <c r="L31056" i="1"/>
  <c r="L31057" i="1"/>
  <c r="L31058" i="1"/>
  <c r="L31059" i="1"/>
  <c r="L31060" i="1"/>
  <c r="L31061" i="1"/>
  <c r="L31062" i="1"/>
  <c r="L31063" i="1"/>
  <c r="L31064" i="1"/>
  <c r="L31065" i="1"/>
  <c r="L31066" i="1"/>
  <c r="L31067" i="1"/>
  <c r="L31068" i="1"/>
  <c r="L31069" i="1"/>
  <c r="L31070" i="1"/>
  <c r="L31071" i="1"/>
  <c r="L31072" i="1"/>
  <c r="L31073" i="1"/>
  <c r="L31074" i="1"/>
  <c r="L31075" i="1"/>
  <c r="L31076" i="1"/>
  <c r="L31077" i="1"/>
  <c r="L31078" i="1"/>
  <c r="L31079" i="1"/>
  <c r="L31080" i="1"/>
  <c r="L31081" i="1"/>
  <c r="L31082" i="1"/>
  <c r="L31083" i="1"/>
  <c r="L31084" i="1"/>
  <c r="L31085" i="1"/>
  <c r="L31086" i="1"/>
  <c r="L31087" i="1"/>
  <c r="L31088" i="1"/>
  <c r="L31089" i="1"/>
  <c r="L31090" i="1"/>
  <c r="L31091" i="1"/>
  <c r="L31092" i="1"/>
  <c r="L31093" i="1"/>
  <c r="L31094" i="1"/>
  <c r="L31095" i="1"/>
  <c r="L31096" i="1"/>
  <c r="L31097" i="1"/>
  <c r="L31098" i="1"/>
  <c r="L31099" i="1"/>
  <c r="L31100" i="1"/>
  <c r="L31101" i="1"/>
  <c r="L31102" i="1"/>
  <c r="L31103" i="1"/>
  <c r="L31104" i="1"/>
  <c r="L31105" i="1"/>
  <c r="L31106" i="1"/>
  <c r="L31107" i="1"/>
  <c r="L31108" i="1"/>
  <c r="L31109" i="1"/>
  <c r="L31110" i="1"/>
  <c r="L31111" i="1"/>
  <c r="L31112" i="1"/>
  <c r="L31113" i="1"/>
  <c r="L31114" i="1"/>
  <c r="L31115" i="1"/>
  <c r="L31116" i="1"/>
  <c r="L31117" i="1"/>
  <c r="L31118" i="1"/>
  <c r="L31119" i="1"/>
  <c r="L31120" i="1"/>
  <c r="L31121" i="1"/>
  <c r="L31122" i="1"/>
  <c r="L31123" i="1"/>
  <c r="L31124" i="1"/>
  <c r="L31125" i="1"/>
  <c r="L31126" i="1"/>
  <c r="L31127" i="1"/>
  <c r="L31128" i="1"/>
  <c r="L31129" i="1"/>
  <c r="L31130" i="1"/>
  <c r="L31131" i="1"/>
  <c r="L31132" i="1"/>
  <c r="L31133" i="1"/>
  <c r="L31134" i="1"/>
  <c r="L31135" i="1"/>
  <c r="L31136" i="1"/>
  <c r="L31137" i="1"/>
  <c r="L31138" i="1"/>
  <c r="L31139" i="1"/>
  <c r="L31140" i="1"/>
  <c r="L31141" i="1"/>
  <c r="L31142" i="1"/>
  <c r="L31143" i="1"/>
  <c r="L31144" i="1"/>
  <c r="L31145" i="1"/>
  <c r="L31146" i="1"/>
  <c r="L31147" i="1"/>
  <c r="L31148" i="1"/>
  <c r="L31149" i="1"/>
  <c r="L31150" i="1"/>
  <c r="L31151" i="1"/>
  <c r="L31152" i="1"/>
  <c r="L31153" i="1"/>
  <c r="L31154" i="1"/>
  <c r="L31155" i="1"/>
  <c r="L31156" i="1"/>
  <c r="L31157" i="1"/>
  <c r="L31158" i="1"/>
  <c r="L31159" i="1"/>
  <c r="L31160" i="1"/>
  <c r="L31161" i="1"/>
  <c r="L31162" i="1"/>
  <c r="L31163" i="1"/>
  <c r="L31164" i="1"/>
  <c r="L31165" i="1"/>
  <c r="L31166" i="1"/>
  <c r="L31167" i="1"/>
  <c r="L31168" i="1"/>
  <c r="L31169" i="1"/>
  <c r="L31170" i="1"/>
  <c r="L31171" i="1"/>
  <c r="L31172" i="1"/>
  <c r="L31173" i="1"/>
  <c r="L31174" i="1"/>
  <c r="L31175" i="1"/>
  <c r="L31176" i="1"/>
  <c r="L31177" i="1"/>
  <c r="L31178" i="1"/>
  <c r="L31179" i="1"/>
  <c r="L31180" i="1"/>
  <c r="L31181" i="1"/>
  <c r="L31182" i="1"/>
  <c r="L31183" i="1"/>
  <c r="L31184" i="1"/>
  <c r="L31185" i="1"/>
  <c r="L31186" i="1"/>
  <c r="L31187" i="1"/>
  <c r="L31188" i="1"/>
  <c r="L31189" i="1"/>
  <c r="L31190" i="1"/>
  <c r="L31191" i="1"/>
  <c r="L31192" i="1"/>
  <c r="L31193" i="1"/>
  <c r="L31194" i="1"/>
  <c r="L31195" i="1"/>
  <c r="L31196" i="1"/>
  <c r="L31197" i="1"/>
  <c r="L31198" i="1"/>
  <c r="L31199" i="1"/>
  <c r="L31200" i="1"/>
  <c r="L31201" i="1"/>
  <c r="L31202" i="1"/>
  <c r="L31203" i="1"/>
  <c r="L31204" i="1"/>
  <c r="L31205" i="1"/>
  <c r="L31206" i="1"/>
  <c r="L31207" i="1"/>
  <c r="L31208" i="1"/>
  <c r="L31209" i="1"/>
  <c r="L31210" i="1"/>
  <c r="L31211" i="1"/>
  <c r="L31212" i="1"/>
  <c r="L31213" i="1"/>
  <c r="L31214" i="1"/>
  <c r="L31215" i="1"/>
  <c r="L31216" i="1"/>
  <c r="L31217" i="1"/>
  <c r="L31218" i="1"/>
  <c r="L31219" i="1"/>
  <c r="L31220" i="1"/>
  <c r="L31221" i="1"/>
  <c r="L31222" i="1"/>
  <c r="L31223" i="1"/>
  <c r="L31224" i="1"/>
  <c r="L31225" i="1"/>
  <c r="L31226" i="1"/>
  <c r="L31227" i="1"/>
  <c r="L31228" i="1"/>
  <c r="L31229" i="1"/>
  <c r="L31230" i="1"/>
  <c r="L31231" i="1"/>
  <c r="L31232" i="1"/>
  <c r="L31233" i="1"/>
  <c r="L31234" i="1"/>
  <c r="L31235" i="1"/>
  <c r="L31236" i="1"/>
  <c r="L31237" i="1"/>
  <c r="L31238" i="1"/>
  <c r="L31239" i="1"/>
  <c r="L31240" i="1"/>
  <c r="L31241" i="1"/>
  <c r="L31242" i="1"/>
  <c r="L31243" i="1"/>
  <c r="L31244" i="1"/>
  <c r="L31245" i="1"/>
  <c r="L31246" i="1"/>
  <c r="L31247" i="1"/>
  <c r="L31248" i="1"/>
  <c r="L31249" i="1"/>
  <c r="L31250" i="1"/>
  <c r="L31251" i="1"/>
  <c r="L31252" i="1"/>
  <c r="L31253" i="1"/>
  <c r="L31254" i="1"/>
  <c r="L31255" i="1"/>
  <c r="L31256" i="1"/>
  <c r="L31257" i="1"/>
  <c r="L31258" i="1"/>
  <c r="L31259" i="1"/>
  <c r="L31260" i="1"/>
  <c r="L31261" i="1"/>
  <c r="L31262" i="1"/>
  <c r="L31263" i="1"/>
  <c r="L31264" i="1"/>
  <c r="L31265" i="1"/>
  <c r="L31266" i="1"/>
  <c r="L31267" i="1"/>
  <c r="L31268" i="1"/>
  <c r="L31269" i="1"/>
  <c r="L31270" i="1"/>
  <c r="L31271" i="1"/>
  <c r="L31272" i="1"/>
  <c r="L31273" i="1"/>
  <c r="L31274" i="1"/>
  <c r="L31275" i="1"/>
  <c r="L31276" i="1"/>
  <c r="L31277" i="1"/>
  <c r="L31278" i="1"/>
  <c r="L31279" i="1"/>
  <c r="L31280" i="1"/>
  <c r="L31281" i="1"/>
  <c r="L31282" i="1"/>
  <c r="L31283" i="1"/>
  <c r="L31284" i="1"/>
  <c r="L31285" i="1"/>
  <c r="L31286" i="1"/>
  <c r="L31287" i="1"/>
  <c r="L31288" i="1"/>
  <c r="L31289" i="1"/>
  <c r="L31290" i="1"/>
  <c r="L31291" i="1"/>
  <c r="L31292" i="1"/>
  <c r="L31293" i="1"/>
  <c r="L31294" i="1"/>
  <c r="L31295" i="1"/>
  <c r="L31296" i="1"/>
  <c r="L31297" i="1"/>
  <c r="L31298" i="1"/>
  <c r="L31299" i="1"/>
  <c r="L31300" i="1"/>
  <c r="L31301" i="1"/>
  <c r="L31302" i="1"/>
  <c r="L31303" i="1"/>
  <c r="L31304" i="1"/>
  <c r="L31305" i="1"/>
  <c r="L31306" i="1"/>
  <c r="L31307" i="1"/>
  <c r="L31308" i="1"/>
  <c r="L31309" i="1"/>
  <c r="L31310" i="1"/>
  <c r="L31311" i="1"/>
  <c r="L31312" i="1"/>
  <c r="L31313" i="1"/>
  <c r="L31314" i="1"/>
  <c r="L31315" i="1"/>
  <c r="L31316" i="1"/>
  <c r="L31317" i="1"/>
  <c r="L31318" i="1"/>
  <c r="L31319" i="1"/>
  <c r="L31320" i="1"/>
  <c r="L31321" i="1"/>
  <c r="L31322" i="1"/>
  <c r="L31323" i="1"/>
  <c r="L31324" i="1"/>
  <c r="L31325" i="1"/>
  <c r="L31326" i="1"/>
  <c r="L31327" i="1"/>
  <c r="L31328" i="1"/>
  <c r="L31329" i="1"/>
  <c r="L31330" i="1"/>
  <c r="L31331" i="1"/>
  <c r="L31332" i="1"/>
  <c r="L31333" i="1"/>
  <c r="L31334" i="1"/>
  <c r="L31335" i="1"/>
  <c r="L31336" i="1"/>
  <c r="L31337" i="1"/>
  <c r="L31338" i="1"/>
  <c r="L31339" i="1"/>
  <c r="L31340" i="1"/>
  <c r="L31341" i="1"/>
  <c r="L31342" i="1"/>
  <c r="L31343" i="1"/>
  <c r="L31344" i="1"/>
  <c r="L31345" i="1"/>
  <c r="L31346" i="1"/>
  <c r="L31347" i="1"/>
  <c r="L31348" i="1"/>
  <c r="L31349" i="1"/>
  <c r="L31350" i="1"/>
  <c r="L31351" i="1"/>
  <c r="L31352" i="1"/>
  <c r="L31353" i="1"/>
  <c r="L31354" i="1"/>
  <c r="L31355" i="1"/>
  <c r="L31356" i="1"/>
  <c r="L31357" i="1"/>
  <c r="L31358" i="1"/>
  <c r="L31359" i="1"/>
  <c r="L31360" i="1"/>
  <c r="L31361" i="1"/>
  <c r="L31362" i="1"/>
  <c r="L31363" i="1"/>
  <c r="L31364" i="1"/>
  <c r="L31365" i="1"/>
  <c r="L31366" i="1"/>
  <c r="L31367" i="1"/>
  <c r="L31368" i="1"/>
  <c r="L31369" i="1"/>
  <c r="L31370" i="1"/>
  <c r="L31371" i="1"/>
  <c r="L31372" i="1"/>
  <c r="L31373" i="1"/>
  <c r="L31374" i="1"/>
  <c r="L31375" i="1"/>
  <c r="L31376" i="1"/>
  <c r="L31377" i="1"/>
  <c r="L31378" i="1"/>
  <c r="L31379" i="1"/>
  <c r="L31380" i="1"/>
  <c r="L31381" i="1"/>
  <c r="L31382" i="1"/>
  <c r="L31383" i="1"/>
  <c r="L31384" i="1"/>
  <c r="L31385" i="1"/>
  <c r="L31386" i="1"/>
  <c r="L31387" i="1"/>
  <c r="L31388" i="1"/>
  <c r="L31389" i="1"/>
  <c r="L31390" i="1"/>
  <c r="L31391" i="1"/>
  <c r="L31392" i="1"/>
  <c r="L31393" i="1"/>
  <c r="L31394" i="1"/>
  <c r="L31395" i="1"/>
  <c r="L31396" i="1"/>
  <c r="L31397" i="1"/>
  <c r="L31398" i="1"/>
  <c r="L31399" i="1"/>
  <c r="L31400" i="1"/>
  <c r="L31401" i="1"/>
  <c r="L31402" i="1"/>
  <c r="L31403" i="1"/>
  <c r="L31404" i="1"/>
  <c r="L31405" i="1"/>
  <c r="L31406" i="1"/>
  <c r="L31407" i="1"/>
  <c r="L31408" i="1"/>
  <c r="L31409" i="1"/>
  <c r="L31410" i="1"/>
  <c r="L31411" i="1"/>
  <c r="L31412" i="1"/>
  <c r="L31413" i="1"/>
  <c r="L31414" i="1"/>
  <c r="L31415" i="1"/>
  <c r="L31416" i="1"/>
  <c r="L31417" i="1"/>
  <c r="L31418" i="1"/>
  <c r="L31419" i="1"/>
  <c r="L31420" i="1"/>
  <c r="L31421" i="1"/>
  <c r="L31422" i="1"/>
  <c r="L31423" i="1"/>
  <c r="L31424" i="1"/>
  <c r="L31425" i="1"/>
  <c r="L31426" i="1"/>
  <c r="L31427" i="1"/>
  <c r="L31428" i="1"/>
  <c r="L31429" i="1"/>
  <c r="L31430" i="1"/>
  <c r="L31431" i="1"/>
  <c r="L31432" i="1"/>
  <c r="L31433" i="1"/>
  <c r="L31434" i="1"/>
  <c r="L31435" i="1"/>
  <c r="L31436" i="1"/>
  <c r="L31437" i="1"/>
  <c r="L31438" i="1"/>
  <c r="L31439" i="1"/>
  <c r="L31440" i="1"/>
  <c r="L31441" i="1"/>
  <c r="L31442" i="1"/>
  <c r="L31443" i="1"/>
  <c r="L31444" i="1"/>
  <c r="L31445" i="1"/>
  <c r="L31446" i="1"/>
  <c r="L31447" i="1"/>
  <c r="L31448" i="1"/>
  <c r="L31449" i="1"/>
  <c r="L31450" i="1"/>
  <c r="L31451" i="1"/>
  <c r="L31452" i="1"/>
  <c r="L31453" i="1"/>
  <c r="L31454" i="1"/>
  <c r="L31455" i="1"/>
  <c r="L31456" i="1"/>
  <c r="L31457" i="1"/>
  <c r="L31458" i="1"/>
  <c r="L31459" i="1"/>
  <c r="L31460" i="1"/>
  <c r="L31461" i="1"/>
  <c r="L31462" i="1"/>
  <c r="L31463" i="1"/>
  <c r="L31464" i="1"/>
  <c r="L31465" i="1"/>
  <c r="L31466" i="1"/>
  <c r="L31467" i="1"/>
  <c r="L31468" i="1"/>
  <c r="L31469" i="1"/>
  <c r="L31470" i="1"/>
  <c r="L31471" i="1"/>
  <c r="L31472" i="1"/>
  <c r="L31473" i="1"/>
  <c r="L31474" i="1"/>
  <c r="L31475" i="1"/>
  <c r="L31476" i="1"/>
  <c r="L31477" i="1"/>
  <c r="L31478" i="1"/>
  <c r="L31479" i="1"/>
  <c r="L31480" i="1"/>
  <c r="L31481" i="1"/>
  <c r="L31482" i="1"/>
  <c r="L31483" i="1"/>
  <c r="L31484" i="1"/>
  <c r="L31485" i="1"/>
  <c r="L31486" i="1"/>
  <c r="L31487" i="1"/>
  <c r="L31488" i="1"/>
  <c r="L31489" i="1"/>
  <c r="L31490" i="1"/>
  <c r="L31491" i="1"/>
  <c r="L31492" i="1"/>
  <c r="L31493" i="1"/>
  <c r="L31494" i="1"/>
  <c r="L31495" i="1"/>
  <c r="L31496" i="1"/>
  <c r="L31497" i="1"/>
  <c r="L31498" i="1"/>
  <c r="L31499" i="1"/>
  <c r="L31500" i="1"/>
  <c r="L31501" i="1"/>
  <c r="L31502" i="1"/>
  <c r="L31503" i="1"/>
  <c r="L31504" i="1"/>
  <c r="L31505" i="1"/>
  <c r="L31506" i="1"/>
  <c r="L31507" i="1"/>
  <c r="L31508" i="1"/>
  <c r="L31509" i="1"/>
  <c r="L31510" i="1"/>
  <c r="L31511" i="1"/>
  <c r="L31512" i="1"/>
  <c r="L31513" i="1"/>
  <c r="L31514" i="1"/>
  <c r="L31515" i="1"/>
  <c r="L31516" i="1"/>
  <c r="L31517" i="1"/>
  <c r="L31518" i="1"/>
  <c r="L31519" i="1"/>
  <c r="L31520" i="1"/>
  <c r="L31521" i="1"/>
  <c r="L31522" i="1"/>
  <c r="L31523" i="1"/>
  <c r="L31524" i="1"/>
  <c r="L31525" i="1"/>
  <c r="L31526" i="1"/>
  <c r="L31527" i="1"/>
  <c r="L31528" i="1"/>
  <c r="L31529" i="1"/>
  <c r="L31530" i="1"/>
  <c r="L31531" i="1"/>
  <c r="L31532" i="1"/>
  <c r="L31533" i="1"/>
  <c r="L31534" i="1"/>
  <c r="L31535" i="1"/>
  <c r="L31536" i="1"/>
  <c r="L31537" i="1"/>
  <c r="L31538" i="1"/>
  <c r="L31539" i="1"/>
  <c r="L31540" i="1"/>
  <c r="L31541" i="1"/>
  <c r="L31542" i="1"/>
  <c r="L31543" i="1"/>
  <c r="L31544" i="1"/>
  <c r="L31545" i="1"/>
  <c r="L31546" i="1"/>
  <c r="L31547" i="1"/>
  <c r="L31548" i="1"/>
  <c r="L31549" i="1"/>
  <c r="L31550" i="1"/>
  <c r="L31551" i="1"/>
  <c r="L31552" i="1"/>
  <c r="L31553" i="1"/>
  <c r="L31554" i="1"/>
  <c r="L31555" i="1"/>
  <c r="L31556" i="1"/>
  <c r="L31557" i="1"/>
  <c r="L31558" i="1"/>
  <c r="L31559" i="1"/>
  <c r="L31560" i="1"/>
  <c r="L31561" i="1"/>
  <c r="L31562" i="1"/>
  <c r="L31563" i="1"/>
  <c r="L31564" i="1"/>
  <c r="L31565" i="1"/>
  <c r="L31566" i="1"/>
  <c r="L31567" i="1"/>
  <c r="L31568" i="1"/>
  <c r="L31569" i="1"/>
  <c r="L31570" i="1"/>
  <c r="L31571" i="1"/>
  <c r="L31572" i="1"/>
  <c r="L31573" i="1"/>
  <c r="L31574" i="1"/>
  <c r="L31575" i="1"/>
  <c r="L31576" i="1"/>
  <c r="L31577" i="1"/>
  <c r="L31578" i="1"/>
  <c r="L31579" i="1"/>
  <c r="L31580" i="1"/>
  <c r="L31581" i="1"/>
  <c r="L31582" i="1"/>
  <c r="L31583" i="1"/>
  <c r="L31584" i="1"/>
  <c r="L31585" i="1"/>
  <c r="L31586" i="1"/>
  <c r="L31587" i="1"/>
  <c r="L31588" i="1"/>
  <c r="L31589" i="1"/>
  <c r="L31590" i="1"/>
  <c r="L31591" i="1"/>
  <c r="L31592" i="1"/>
  <c r="L31593" i="1"/>
  <c r="L31594" i="1"/>
  <c r="L31595" i="1"/>
  <c r="L31596" i="1"/>
  <c r="L31597" i="1"/>
  <c r="L31598" i="1"/>
  <c r="L31599" i="1"/>
  <c r="L31600" i="1"/>
  <c r="L31601" i="1"/>
  <c r="L31602" i="1"/>
  <c r="L31603" i="1"/>
  <c r="L31604" i="1"/>
  <c r="L31605" i="1"/>
  <c r="L31606" i="1"/>
  <c r="L31607" i="1"/>
  <c r="L31608" i="1"/>
  <c r="L31609" i="1"/>
  <c r="L31610" i="1"/>
  <c r="L31611" i="1"/>
  <c r="L31612" i="1"/>
  <c r="L31613" i="1"/>
  <c r="L31614" i="1"/>
  <c r="L31615" i="1"/>
  <c r="L31616" i="1"/>
  <c r="L31617" i="1"/>
  <c r="L31618" i="1"/>
  <c r="L31619" i="1"/>
  <c r="L31620" i="1"/>
  <c r="L31621" i="1"/>
  <c r="L31622" i="1"/>
  <c r="L31623" i="1"/>
  <c r="L31624" i="1"/>
  <c r="L31625" i="1"/>
  <c r="L31626" i="1"/>
  <c r="L31627" i="1"/>
  <c r="L31628" i="1"/>
  <c r="L31629" i="1"/>
  <c r="L31630" i="1"/>
  <c r="L31631" i="1"/>
  <c r="L31632" i="1"/>
  <c r="L31633" i="1"/>
  <c r="L31634" i="1"/>
  <c r="L31635" i="1"/>
  <c r="L31636" i="1"/>
  <c r="L31637" i="1"/>
  <c r="L31638" i="1"/>
  <c r="L31639" i="1"/>
  <c r="L31640" i="1"/>
  <c r="L31641" i="1"/>
  <c r="L31642" i="1"/>
  <c r="L31643" i="1"/>
  <c r="L31644" i="1"/>
  <c r="L31645" i="1"/>
  <c r="L31646" i="1"/>
  <c r="L31647" i="1"/>
  <c r="L31648" i="1"/>
  <c r="L31649" i="1"/>
  <c r="L31650" i="1"/>
  <c r="L31651" i="1"/>
  <c r="L31652" i="1"/>
  <c r="L31653" i="1"/>
  <c r="L31654" i="1"/>
  <c r="L31655" i="1"/>
  <c r="L31656" i="1"/>
  <c r="L31657" i="1"/>
  <c r="L31658" i="1"/>
  <c r="L31659" i="1"/>
  <c r="L31660" i="1"/>
  <c r="L31661" i="1"/>
  <c r="L31662" i="1"/>
  <c r="L31663" i="1"/>
  <c r="L31664" i="1"/>
  <c r="L31665" i="1"/>
  <c r="L31666" i="1"/>
  <c r="L31667" i="1"/>
  <c r="L31668" i="1"/>
  <c r="L31669" i="1"/>
  <c r="L31670" i="1"/>
  <c r="L31671" i="1"/>
  <c r="L31672" i="1"/>
  <c r="L31673" i="1"/>
  <c r="L31674" i="1"/>
  <c r="L31675" i="1"/>
  <c r="L31676" i="1"/>
  <c r="L31677" i="1"/>
  <c r="L31678" i="1"/>
  <c r="L31679" i="1"/>
  <c r="L31680" i="1"/>
  <c r="L31681" i="1"/>
  <c r="L31682" i="1"/>
  <c r="L31683" i="1"/>
  <c r="L31684" i="1"/>
  <c r="L31685" i="1"/>
  <c r="L31686" i="1"/>
  <c r="L31687" i="1"/>
  <c r="L31688" i="1"/>
  <c r="L31689" i="1"/>
  <c r="L31690" i="1"/>
  <c r="L31691" i="1"/>
  <c r="L31692" i="1"/>
  <c r="L31693" i="1"/>
  <c r="L31694" i="1"/>
  <c r="L31695" i="1"/>
  <c r="L31696" i="1"/>
  <c r="L31697" i="1"/>
  <c r="L31698" i="1"/>
  <c r="L31699" i="1"/>
  <c r="L31700" i="1"/>
  <c r="L31701" i="1"/>
  <c r="L31702" i="1"/>
  <c r="L31703" i="1"/>
  <c r="L31704" i="1"/>
  <c r="L31705" i="1"/>
  <c r="L31706" i="1"/>
  <c r="L31707" i="1"/>
  <c r="L31708" i="1"/>
  <c r="L31709" i="1"/>
  <c r="L31710" i="1"/>
  <c r="L31711" i="1"/>
  <c r="L31712" i="1"/>
  <c r="L31713" i="1"/>
  <c r="L31714" i="1"/>
  <c r="L31715" i="1"/>
  <c r="L31716" i="1"/>
  <c r="L31717" i="1"/>
  <c r="L31718" i="1"/>
  <c r="L31719" i="1"/>
  <c r="L31720" i="1"/>
  <c r="L31721" i="1"/>
  <c r="L31722" i="1"/>
  <c r="L31723" i="1"/>
  <c r="L31724" i="1"/>
  <c r="L31725" i="1"/>
  <c r="L31726" i="1"/>
  <c r="L31727" i="1"/>
  <c r="L31728" i="1"/>
  <c r="L31729" i="1"/>
  <c r="L31730" i="1"/>
  <c r="L31731" i="1"/>
  <c r="L31732" i="1"/>
  <c r="L31733" i="1"/>
  <c r="L31734" i="1"/>
  <c r="L31735" i="1"/>
  <c r="L31736" i="1"/>
  <c r="L31737" i="1"/>
  <c r="L31738" i="1"/>
  <c r="L31739" i="1"/>
  <c r="L31740" i="1"/>
  <c r="L31741" i="1"/>
  <c r="L31742" i="1"/>
  <c r="L31743" i="1"/>
  <c r="L31744" i="1"/>
  <c r="L31745" i="1"/>
  <c r="L31746" i="1"/>
  <c r="L31747" i="1"/>
  <c r="L31748" i="1"/>
  <c r="L31749" i="1"/>
  <c r="L31750" i="1"/>
  <c r="L31751" i="1"/>
  <c r="L31752" i="1"/>
  <c r="L31753" i="1"/>
  <c r="L31754" i="1"/>
  <c r="L31755" i="1"/>
  <c r="L31756" i="1"/>
  <c r="L31757" i="1"/>
  <c r="L31758" i="1"/>
  <c r="L31759" i="1"/>
  <c r="L31760" i="1"/>
  <c r="L31761" i="1"/>
  <c r="L31762" i="1"/>
  <c r="L31763" i="1"/>
  <c r="L31764" i="1"/>
  <c r="L31765" i="1"/>
  <c r="L31766" i="1"/>
  <c r="L31767" i="1"/>
  <c r="L31768" i="1"/>
  <c r="L31769" i="1"/>
  <c r="L31770" i="1"/>
  <c r="L31771" i="1"/>
  <c r="L31772" i="1"/>
  <c r="L31773" i="1"/>
  <c r="L31774" i="1"/>
  <c r="L31775" i="1"/>
  <c r="L31776" i="1"/>
  <c r="L31777" i="1"/>
  <c r="L31778" i="1"/>
  <c r="L31779" i="1"/>
  <c r="L31780" i="1"/>
  <c r="L31781" i="1"/>
  <c r="L31782" i="1"/>
  <c r="L31783" i="1"/>
  <c r="L31784" i="1"/>
  <c r="L31785" i="1"/>
  <c r="L31786" i="1"/>
  <c r="L31787" i="1"/>
  <c r="L31788" i="1"/>
  <c r="L31789" i="1"/>
  <c r="L31790" i="1"/>
  <c r="L31791" i="1"/>
  <c r="L31792" i="1"/>
  <c r="L31793" i="1"/>
  <c r="L31794" i="1"/>
  <c r="L31795" i="1"/>
  <c r="L31796" i="1"/>
  <c r="L31797" i="1"/>
  <c r="L31798" i="1"/>
  <c r="L31799" i="1"/>
  <c r="L31800" i="1"/>
  <c r="L31801" i="1"/>
  <c r="L31802" i="1"/>
  <c r="L31803" i="1"/>
  <c r="L31804" i="1"/>
  <c r="L31805" i="1"/>
  <c r="L31806" i="1"/>
  <c r="L31807" i="1"/>
  <c r="L31808" i="1"/>
  <c r="L31809" i="1"/>
  <c r="L31810" i="1"/>
  <c r="L31811" i="1"/>
  <c r="L31812" i="1"/>
  <c r="L31813" i="1"/>
  <c r="L31814" i="1"/>
  <c r="L31815" i="1"/>
  <c r="L31816" i="1"/>
  <c r="L31817" i="1"/>
  <c r="L31818" i="1"/>
  <c r="L31819" i="1"/>
  <c r="L31820" i="1"/>
  <c r="L31821" i="1"/>
  <c r="L31822" i="1"/>
  <c r="L31823" i="1"/>
  <c r="L31824" i="1"/>
  <c r="L31825" i="1"/>
  <c r="L31826" i="1"/>
  <c r="L31827" i="1"/>
  <c r="L31828" i="1"/>
  <c r="L31829" i="1"/>
  <c r="L31830" i="1"/>
  <c r="L31831" i="1"/>
  <c r="L31832" i="1"/>
  <c r="L31833" i="1"/>
  <c r="L31834" i="1"/>
  <c r="L31835" i="1"/>
  <c r="L31836" i="1"/>
  <c r="L31837" i="1"/>
  <c r="L31838" i="1"/>
  <c r="L31839" i="1"/>
  <c r="L31840" i="1"/>
  <c r="L31841" i="1"/>
  <c r="L31842" i="1"/>
  <c r="L31843" i="1"/>
  <c r="L31844" i="1"/>
  <c r="L31845" i="1"/>
  <c r="L31846" i="1"/>
  <c r="L31847" i="1"/>
  <c r="L31848" i="1"/>
  <c r="L31849" i="1"/>
  <c r="L31850" i="1"/>
  <c r="L31851" i="1"/>
  <c r="L31852" i="1"/>
  <c r="L31853" i="1"/>
  <c r="L31854" i="1"/>
  <c r="L31855" i="1"/>
  <c r="L31856" i="1"/>
  <c r="L31857" i="1"/>
  <c r="L31858" i="1"/>
  <c r="L31859" i="1"/>
  <c r="L31860" i="1"/>
  <c r="L31861" i="1"/>
  <c r="L31862" i="1"/>
  <c r="L31863" i="1"/>
  <c r="L31864" i="1"/>
  <c r="L31865" i="1"/>
  <c r="L31866" i="1"/>
  <c r="L31867" i="1"/>
  <c r="L31868" i="1"/>
  <c r="L31869" i="1"/>
  <c r="L31870" i="1"/>
  <c r="L31871" i="1"/>
  <c r="L31872" i="1"/>
  <c r="L31873" i="1"/>
  <c r="L31874" i="1"/>
  <c r="L31875" i="1"/>
  <c r="L31876" i="1"/>
  <c r="L31877" i="1"/>
  <c r="L31878" i="1"/>
  <c r="L31879" i="1"/>
  <c r="L31880" i="1"/>
  <c r="L31881" i="1"/>
  <c r="L31882" i="1"/>
  <c r="L31883" i="1"/>
  <c r="L31884" i="1"/>
  <c r="L31885" i="1"/>
  <c r="L31886" i="1"/>
  <c r="L31887" i="1"/>
  <c r="L31888" i="1"/>
  <c r="L31889" i="1"/>
  <c r="L31890" i="1"/>
  <c r="L31891" i="1"/>
  <c r="L31892" i="1"/>
  <c r="L31893" i="1"/>
  <c r="L31894" i="1"/>
  <c r="L31895" i="1"/>
  <c r="L31896" i="1"/>
  <c r="L31897" i="1"/>
  <c r="L31898" i="1"/>
  <c r="L31899" i="1"/>
  <c r="L31900" i="1"/>
  <c r="L31901" i="1"/>
  <c r="L31902" i="1"/>
  <c r="L31903" i="1"/>
  <c r="L31904" i="1"/>
  <c r="L31905" i="1"/>
  <c r="L31906" i="1"/>
  <c r="L31907" i="1"/>
  <c r="L31908" i="1"/>
  <c r="L31909" i="1"/>
  <c r="L31910" i="1"/>
  <c r="L31911" i="1"/>
  <c r="L31912" i="1"/>
  <c r="L31913" i="1"/>
  <c r="L31914" i="1"/>
  <c r="L31915" i="1"/>
  <c r="L31916" i="1"/>
  <c r="L31917" i="1"/>
  <c r="L31918" i="1"/>
  <c r="L31919" i="1"/>
  <c r="L31920" i="1"/>
  <c r="L31921" i="1"/>
  <c r="L31922" i="1"/>
  <c r="L31923" i="1"/>
  <c r="L31924" i="1"/>
  <c r="L31925" i="1"/>
  <c r="L31926" i="1"/>
  <c r="L31927" i="1"/>
  <c r="L31928" i="1"/>
  <c r="L31929" i="1"/>
  <c r="L31930" i="1"/>
  <c r="L31931" i="1"/>
  <c r="L31932" i="1"/>
  <c r="L31933" i="1"/>
  <c r="L31934" i="1"/>
  <c r="L31935" i="1"/>
  <c r="L31936" i="1"/>
  <c r="L31937" i="1"/>
  <c r="L31938" i="1"/>
  <c r="L31939" i="1"/>
  <c r="L31940" i="1"/>
  <c r="L31941" i="1"/>
  <c r="L31942" i="1"/>
  <c r="L31943" i="1"/>
  <c r="L31944" i="1"/>
  <c r="L31945" i="1"/>
  <c r="L31946" i="1"/>
  <c r="L31947" i="1"/>
  <c r="L31948" i="1"/>
  <c r="L31949" i="1"/>
  <c r="L31950" i="1"/>
  <c r="L31951" i="1"/>
  <c r="L31952" i="1"/>
  <c r="L31953" i="1"/>
  <c r="L31954" i="1"/>
  <c r="L31955" i="1"/>
  <c r="L31956" i="1"/>
  <c r="L31957" i="1"/>
  <c r="L31958" i="1"/>
  <c r="L31959" i="1"/>
  <c r="L31960" i="1"/>
  <c r="L31961" i="1"/>
  <c r="L31962" i="1"/>
  <c r="L31963" i="1"/>
  <c r="L31964" i="1"/>
  <c r="L31965" i="1"/>
  <c r="L31966" i="1"/>
  <c r="L31967" i="1"/>
  <c r="L31968" i="1"/>
  <c r="L31969" i="1"/>
  <c r="L31970" i="1"/>
  <c r="L31971" i="1"/>
  <c r="L31972" i="1"/>
  <c r="L31973" i="1"/>
  <c r="L31974" i="1"/>
  <c r="L31975" i="1"/>
  <c r="L31976" i="1"/>
  <c r="L31977" i="1"/>
  <c r="L31978" i="1"/>
  <c r="L31979" i="1"/>
  <c r="L31980" i="1"/>
  <c r="L31981" i="1"/>
  <c r="L31982" i="1"/>
  <c r="L31983" i="1"/>
  <c r="L31984" i="1"/>
  <c r="L31985" i="1"/>
  <c r="L31986" i="1"/>
  <c r="L31987" i="1"/>
  <c r="L31988" i="1"/>
  <c r="L31989" i="1"/>
  <c r="L31990" i="1"/>
  <c r="L31991" i="1"/>
  <c r="L31992" i="1"/>
  <c r="L31993" i="1"/>
  <c r="L31994" i="1"/>
  <c r="L31995" i="1"/>
  <c r="L31996" i="1"/>
  <c r="L31997" i="1"/>
  <c r="L31998" i="1"/>
  <c r="L31999" i="1"/>
  <c r="L32000" i="1"/>
  <c r="L32001" i="1"/>
  <c r="L32002" i="1"/>
  <c r="L32003" i="1"/>
  <c r="L32004" i="1"/>
  <c r="L32005" i="1"/>
  <c r="L32006" i="1"/>
  <c r="L32007" i="1"/>
  <c r="L32008" i="1"/>
  <c r="L32009" i="1"/>
  <c r="L32010" i="1"/>
  <c r="L32011" i="1"/>
  <c r="L32012" i="1"/>
  <c r="L32013" i="1"/>
  <c r="L32014" i="1"/>
  <c r="L32015" i="1"/>
  <c r="L32016" i="1"/>
  <c r="L32017" i="1"/>
  <c r="L32018" i="1"/>
  <c r="L32019" i="1"/>
  <c r="L32020" i="1"/>
  <c r="L32021" i="1"/>
  <c r="L32022" i="1"/>
  <c r="L32023" i="1"/>
  <c r="L32024" i="1"/>
  <c r="L32025" i="1"/>
  <c r="L32026" i="1"/>
  <c r="L32027" i="1"/>
  <c r="L32028" i="1"/>
  <c r="L32029" i="1"/>
  <c r="L32030" i="1"/>
  <c r="L32031" i="1"/>
  <c r="L32032" i="1"/>
  <c r="L32033" i="1"/>
  <c r="L32034" i="1"/>
  <c r="L32035" i="1"/>
  <c r="L32036" i="1"/>
  <c r="L32037" i="1"/>
  <c r="L32038" i="1"/>
  <c r="L32039" i="1"/>
  <c r="L32040" i="1"/>
  <c r="L32041" i="1"/>
  <c r="L32042" i="1"/>
  <c r="L32043" i="1"/>
  <c r="L32044" i="1"/>
  <c r="L32045" i="1"/>
  <c r="L32046" i="1"/>
  <c r="L32047" i="1"/>
  <c r="L32048" i="1"/>
  <c r="L32049" i="1"/>
  <c r="L32050" i="1"/>
  <c r="L32051" i="1"/>
  <c r="L32052" i="1"/>
  <c r="L32053" i="1"/>
  <c r="L32054" i="1"/>
  <c r="L32055" i="1"/>
  <c r="L32056" i="1"/>
  <c r="L32057" i="1"/>
  <c r="L32058" i="1"/>
  <c r="L32059" i="1"/>
  <c r="L32060" i="1"/>
  <c r="L32061" i="1"/>
  <c r="L32062" i="1"/>
  <c r="L32063" i="1"/>
  <c r="L32064" i="1"/>
  <c r="L32065" i="1"/>
  <c r="L32066" i="1"/>
  <c r="L32067" i="1"/>
  <c r="L32068" i="1"/>
  <c r="L32069" i="1"/>
  <c r="L32070" i="1"/>
  <c r="L32071" i="1"/>
  <c r="L32072" i="1"/>
  <c r="L32073" i="1"/>
  <c r="L32074" i="1"/>
  <c r="L32075" i="1"/>
  <c r="L32076" i="1"/>
  <c r="L32077" i="1"/>
  <c r="L32078" i="1"/>
  <c r="L32079" i="1"/>
  <c r="L32080" i="1"/>
  <c r="L32081" i="1"/>
  <c r="L32082" i="1"/>
  <c r="L32083" i="1"/>
  <c r="L32084" i="1"/>
  <c r="L32085" i="1"/>
  <c r="L32086" i="1"/>
  <c r="L32087" i="1"/>
  <c r="L32088" i="1"/>
  <c r="L32089" i="1"/>
  <c r="L32090" i="1"/>
  <c r="L32091" i="1"/>
  <c r="L32092" i="1"/>
  <c r="L32093" i="1"/>
  <c r="L32094" i="1"/>
  <c r="L32095" i="1"/>
  <c r="L32096" i="1"/>
  <c r="L32097" i="1"/>
  <c r="L32098" i="1"/>
  <c r="L32099" i="1"/>
  <c r="L32100" i="1"/>
  <c r="L32101" i="1"/>
  <c r="L32102" i="1"/>
  <c r="L32103" i="1"/>
  <c r="L32104" i="1"/>
  <c r="L32105" i="1"/>
  <c r="L32106" i="1"/>
  <c r="L32107" i="1"/>
  <c r="L32108" i="1"/>
  <c r="L32109" i="1"/>
  <c r="L32110" i="1"/>
  <c r="L32111" i="1"/>
  <c r="L32112" i="1"/>
  <c r="L32113" i="1"/>
  <c r="L32114" i="1"/>
  <c r="L32115" i="1"/>
  <c r="L32116" i="1"/>
  <c r="L32117" i="1"/>
  <c r="L32118" i="1"/>
  <c r="L32119" i="1"/>
  <c r="L32120" i="1"/>
  <c r="L32121" i="1"/>
  <c r="L32122" i="1"/>
  <c r="L32123" i="1"/>
  <c r="L32124" i="1"/>
  <c r="L32125" i="1"/>
  <c r="L32126" i="1"/>
  <c r="L32127" i="1"/>
  <c r="L32128" i="1"/>
  <c r="L32129" i="1"/>
  <c r="L32130" i="1"/>
  <c r="L32131" i="1"/>
  <c r="L32132" i="1"/>
  <c r="L32133" i="1"/>
  <c r="L32134" i="1"/>
  <c r="L32135" i="1"/>
  <c r="L32136" i="1"/>
  <c r="L32137" i="1"/>
  <c r="L32138" i="1"/>
  <c r="L32139" i="1"/>
  <c r="L32140" i="1"/>
  <c r="L32141" i="1"/>
  <c r="L32142" i="1"/>
  <c r="L32143" i="1"/>
  <c r="L32144" i="1"/>
  <c r="L32145" i="1"/>
  <c r="L32146" i="1"/>
  <c r="L32147" i="1"/>
  <c r="L32148" i="1"/>
  <c r="L32149" i="1"/>
  <c r="L32150" i="1"/>
  <c r="L32151" i="1"/>
  <c r="L32152" i="1"/>
  <c r="L32153" i="1"/>
  <c r="L32154" i="1"/>
  <c r="L32155" i="1"/>
  <c r="L32156" i="1"/>
  <c r="L32157" i="1"/>
  <c r="L32158" i="1"/>
  <c r="L32159" i="1"/>
  <c r="L32160" i="1"/>
  <c r="L32161" i="1"/>
  <c r="L32162" i="1"/>
  <c r="L32163" i="1"/>
  <c r="L32164" i="1"/>
  <c r="L32165" i="1"/>
  <c r="L32166" i="1"/>
  <c r="L32167" i="1"/>
  <c r="L32168" i="1"/>
  <c r="L32169" i="1"/>
  <c r="L32170" i="1"/>
  <c r="L32171" i="1"/>
  <c r="L32172" i="1"/>
  <c r="L32173" i="1"/>
  <c r="L32174" i="1"/>
  <c r="L32175" i="1"/>
  <c r="L32176" i="1"/>
  <c r="L32177" i="1"/>
  <c r="L32178" i="1"/>
  <c r="L32179" i="1"/>
  <c r="L32180" i="1"/>
  <c r="L32181" i="1"/>
  <c r="L32182" i="1"/>
  <c r="L32183" i="1"/>
  <c r="L32184" i="1"/>
  <c r="L32185" i="1"/>
  <c r="L32186" i="1"/>
  <c r="L32187" i="1"/>
  <c r="L32188" i="1"/>
  <c r="L32189" i="1"/>
  <c r="L32190" i="1"/>
  <c r="L32191" i="1"/>
  <c r="L32192" i="1"/>
  <c r="L32193" i="1"/>
  <c r="L32194" i="1"/>
  <c r="L32195" i="1"/>
  <c r="L32196" i="1"/>
  <c r="L32197" i="1"/>
  <c r="L32198" i="1"/>
  <c r="L32199" i="1"/>
  <c r="L32200" i="1"/>
  <c r="L32201" i="1"/>
  <c r="L32202" i="1"/>
  <c r="L32203" i="1"/>
  <c r="L32204" i="1"/>
  <c r="L32205" i="1"/>
  <c r="L32206" i="1"/>
  <c r="L32207" i="1"/>
  <c r="L32208" i="1"/>
  <c r="L32209" i="1"/>
  <c r="L32210" i="1"/>
  <c r="L32211" i="1"/>
  <c r="L32212" i="1"/>
  <c r="L32213" i="1"/>
  <c r="L32214" i="1"/>
  <c r="L32215" i="1"/>
  <c r="L32216" i="1"/>
  <c r="L32217" i="1"/>
  <c r="L32218" i="1"/>
  <c r="L32219" i="1"/>
  <c r="L32220" i="1"/>
  <c r="L32221" i="1"/>
  <c r="L32222" i="1"/>
  <c r="L32223" i="1"/>
  <c r="L32224" i="1"/>
  <c r="L32225" i="1"/>
  <c r="L32226" i="1"/>
  <c r="L32227" i="1"/>
  <c r="L32228" i="1"/>
  <c r="L32229" i="1"/>
  <c r="L32230" i="1"/>
  <c r="L32231" i="1"/>
  <c r="L32232" i="1"/>
  <c r="L32233" i="1"/>
  <c r="L32234" i="1"/>
  <c r="L32235" i="1"/>
  <c r="L32236" i="1"/>
  <c r="L32237" i="1"/>
  <c r="L32238" i="1"/>
  <c r="L32239" i="1"/>
  <c r="L32240" i="1"/>
  <c r="L32241" i="1"/>
  <c r="L32242" i="1"/>
  <c r="L32243" i="1"/>
  <c r="L32244" i="1"/>
  <c r="L32245" i="1"/>
  <c r="L32246" i="1"/>
  <c r="L32247" i="1"/>
  <c r="L32248" i="1"/>
  <c r="L32249" i="1"/>
  <c r="L32250" i="1"/>
  <c r="L32251" i="1"/>
  <c r="L32252" i="1"/>
  <c r="L32253" i="1"/>
  <c r="L32254" i="1"/>
  <c r="L32255" i="1"/>
  <c r="L32256" i="1"/>
  <c r="L32257" i="1"/>
  <c r="L32258" i="1"/>
  <c r="L32259" i="1"/>
  <c r="L32260" i="1"/>
  <c r="L32261" i="1"/>
  <c r="L32262" i="1"/>
  <c r="L32263" i="1"/>
  <c r="L32264" i="1"/>
  <c r="L32265" i="1"/>
  <c r="L32266" i="1"/>
  <c r="L32267" i="1"/>
  <c r="L32268" i="1"/>
  <c r="L32269" i="1"/>
  <c r="L32270" i="1"/>
  <c r="L32271" i="1"/>
  <c r="L32272" i="1"/>
  <c r="L32273" i="1"/>
  <c r="L32274" i="1"/>
  <c r="L32275" i="1"/>
  <c r="L32276" i="1"/>
  <c r="L32277" i="1"/>
  <c r="L32278" i="1"/>
  <c r="L32279" i="1"/>
  <c r="L32280" i="1"/>
  <c r="L32281" i="1"/>
  <c r="L32282" i="1"/>
  <c r="L32283" i="1"/>
  <c r="L32284" i="1"/>
  <c r="L32285" i="1"/>
  <c r="L32286" i="1"/>
  <c r="L32287" i="1"/>
  <c r="L32288" i="1"/>
  <c r="L32289" i="1"/>
  <c r="L32290" i="1"/>
  <c r="L32291" i="1"/>
  <c r="L32292" i="1"/>
  <c r="L32293" i="1"/>
  <c r="L32294" i="1"/>
  <c r="L32295" i="1"/>
  <c r="L32296" i="1"/>
  <c r="L32297" i="1"/>
  <c r="L32298" i="1"/>
  <c r="L32299" i="1"/>
  <c r="L32300" i="1"/>
  <c r="L32301" i="1"/>
  <c r="L32302" i="1"/>
  <c r="L32303" i="1"/>
  <c r="L32304" i="1"/>
  <c r="L32305" i="1"/>
  <c r="L32306" i="1"/>
  <c r="L32307" i="1"/>
  <c r="L32308" i="1"/>
  <c r="L32309" i="1"/>
  <c r="L32310" i="1"/>
  <c r="L32311" i="1"/>
  <c r="L32312" i="1"/>
  <c r="L32313" i="1"/>
  <c r="L32314" i="1"/>
  <c r="L32315" i="1"/>
  <c r="L32316" i="1"/>
  <c r="L32317" i="1"/>
  <c r="L32318" i="1"/>
  <c r="L32319" i="1"/>
  <c r="L32320" i="1"/>
  <c r="L32321" i="1"/>
  <c r="L32322" i="1"/>
  <c r="L32323" i="1"/>
  <c r="L32324" i="1"/>
  <c r="L32325" i="1"/>
  <c r="L32326" i="1"/>
  <c r="L32327" i="1"/>
  <c r="L32328" i="1"/>
  <c r="L32329" i="1"/>
  <c r="L32330" i="1"/>
  <c r="L32331" i="1"/>
  <c r="L32332" i="1"/>
  <c r="L32333" i="1"/>
  <c r="L32334" i="1"/>
  <c r="L32335" i="1"/>
  <c r="L32336" i="1"/>
  <c r="L32337" i="1"/>
  <c r="L32338" i="1"/>
  <c r="L32339" i="1"/>
  <c r="L32340" i="1"/>
  <c r="L32341" i="1"/>
  <c r="L32342" i="1"/>
  <c r="L32343" i="1"/>
  <c r="L32344" i="1"/>
  <c r="L32345" i="1"/>
  <c r="L32346" i="1"/>
  <c r="L32347" i="1"/>
  <c r="L32348" i="1"/>
  <c r="L32349" i="1"/>
  <c r="L32350" i="1"/>
  <c r="L32351" i="1"/>
  <c r="L32352" i="1"/>
  <c r="L32353" i="1"/>
  <c r="L32354" i="1"/>
  <c r="L32355" i="1"/>
  <c r="L32356" i="1"/>
  <c r="L32357" i="1"/>
  <c r="L32358" i="1"/>
  <c r="L32359" i="1"/>
  <c r="L32360" i="1"/>
  <c r="L32361" i="1"/>
  <c r="L32362" i="1"/>
  <c r="L32363" i="1"/>
  <c r="L32364" i="1"/>
  <c r="L32365" i="1"/>
  <c r="L32366" i="1"/>
  <c r="L32367" i="1"/>
  <c r="L32368" i="1"/>
  <c r="L32369" i="1"/>
  <c r="L32370" i="1"/>
  <c r="L32371" i="1"/>
  <c r="L32372" i="1"/>
  <c r="L32373" i="1"/>
  <c r="L32374" i="1"/>
  <c r="L32375" i="1"/>
  <c r="L32376" i="1"/>
  <c r="L32377" i="1"/>
  <c r="L32378" i="1"/>
  <c r="L32379" i="1"/>
  <c r="L32380" i="1"/>
  <c r="L32381" i="1"/>
  <c r="L32382" i="1"/>
  <c r="L32383" i="1"/>
  <c r="L32384" i="1"/>
  <c r="L32385" i="1"/>
  <c r="L32386" i="1"/>
  <c r="L32387" i="1"/>
  <c r="L32388" i="1"/>
  <c r="L32389" i="1"/>
  <c r="L32390" i="1"/>
  <c r="L32391" i="1"/>
  <c r="L32392" i="1"/>
  <c r="L32393" i="1"/>
  <c r="L32394" i="1"/>
  <c r="L32395" i="1"/>
  <c r="L32396" i="1"/>
  <c r="L32397" i="1"/>
  <c r="L32398" i="1"/>
  <c r="L32399" i="1"/>
  <c r="L32400" i="1"/>
  <c r="L32401" i="1"/>
  <c r="L32402" i="1"/>
  <c r="L32403" i="1"/>
  <c r="L32404" i="1"/>
  <c r="L32405" i="1"/>
  <c r="L32406" i="1"/>
  <c r="L32407" i="1"/>
  <c r="L32408" i="1"/>
  <c r="L32409" i="1"/>
  <c r="L32410" i="1"/>
  <c r="L32411" i="1"/>
  <c r="L32412" i="1"/>
  <c r="L32413" i="1"/>
  <c r="L32414" i="1"/>
  <c r="L32415" i="1"/>
  <c r="L32416" i="1"/>
  <c r="L32417" i="1"/>
  <c r="L32418" i="1"/>
  <c r="L32419" i="1"/>
  <c r="L32420" i="1"/>
  <c r="L32421" i="1"/>
  <c r="L32422" i="1"/>
  <c r="L32423" i="1"/>
  <c r="L32424" i="1"/>
  <c r="L32425" i="1"/>
  <c r="L32426" i="1"/>
  <c r="L32427" i="1"/>
  <c r="L32428" i="1"/>
  <c r="L32429" i="1"/>
  <c r="L32430" i="1"/>
  <c r="L32431" i="1"/>
  <c r="L32432" i="1"/>
  <c r="L32433" i="1"/>
  <c r="L32434" i="1"/>
  <c r="L32435" i="1"/>
  <c r="L32436" i="1"/>
  <c r="L32437" i="1"/>
  <c r="L32438" i="1"/>
  <c r="L32439" i="1"/>
  <c r="L32440" i="1"/>
  <c r="L32441" i="1"/>
  <c r="L32442" i="1"/>
  <c r="L32443" i="1"/>
  <c r="L32444" i="1"/>
  <c r="L32445" i="1"/>
  <c r="L32446" i="1"/>
  <c r="L32447" i="1"/>
  <c r="L32448" i="1"/>
  <c r="L32449" i="1"/>
  <c r="L32450" i="1"/>
  <c r="L32451" i="1"/>
  <c r="L32452" i="1"/>
  <c r="L32453" i="1"/>
  <c r="L32454" i="1"/>
  <c r="L32455" i="1"/>
  <c r="L32456" i="1"/>
  <c r="L32457" i="1"/>
  <c r="L32458" i="1"/>
  <c r="L32459" i="1"/>
  <c r="L32460" i="1"/>
  <c r="L32461" i="1"/>
  <c r="L32462" i="1"/>
  <c r="L32463" i="1"/>
  <c r="L32464" i="1"/>
  <c r="L32465" i="1"/>
  <c r="L32466" i="1"/>
  <c r="L32467" i="1"/>
  <c r="L32468" i="1"/>
  <c r="L32469" i="1"/>
  <c r="L32470" i="1"/>
  <c r="L32471" i="1"/>
  <c r="L32472" i="1"/>
  <c r="L32473" i="1"/>
  <c r="L32474" i="1"/>
  <c r="L32475" i="1"/>
  <c r="L32476" i="1"/>
  <c r="L32477" i="1"/>
  <c r="L32478" i="1"/>
  <c r="L32479" i="1"/>
  <c r="L32480" i="1"/>
  <c r="L32481" i="1"/>
  <c r="L32482" i="1"/>
  <c r="L32483" i="1"/>
  <c r="L32484" i="1"/>
  <c r="L32485" i="1"/>
  <c r="L32486" i="1"/>
  <c r="L32487" i="1"/>
  <c r="L32488" i="1"/>
  <c r="L32489" i="1"/>
  <c r="L32490" i="1"/>
  <c r="L32491" i="1"/>
  <c r="L32492" i="1"/>
  <c r="L32493" i="1"/>
  <c r="L32494" i="1"/>
  <c r="L32495" i="1"/>
  <c r="L32496" i="1"/>
  <c r="L32497" i="1"/>
  <c r="L32498" i="1"/>
  <c r="L32499" i="1"/>
  <c r="L32500" i="1"/>
  <c r="L32501" i="1"/>
  <c r="L32502" i="1"/>
  <c r="L32503" i="1"/>
  <c r="L32504" i="1"/>
  <c r="L32505" i="1"/>
  <c r="L32506" i="1"/>
  <c r="L32507" i="1"/>
  <c r="L32508" i="1"/>
  <c r="L32509" i="1"/>
  <c r="L32510" i="1"/>
  <c r="L32511" i="1"/>
  <c r="L32512" i="1"/>
  <c r="L32513" i="1"/>
  <c r="L32514" i="1"/>
  <c r="L32515" i="1"/>
  <c r="L32516" i="1"/>
  <c r="L32517" i="1"/>
  <c r="L32518" i="1"/>
  <c r="L32519" i="1"/>
  <c r="L32520" i="1"/>
  <c r="L32521" i="1"/>
  <c r="L32522" i="1"/>
  <c r="L32523" i="1"/>
  <c r="L32524" i="1"/>
  <c r="L32525" i="1"/>
  <c r="L32526" i="1"/>
  <c r="L32527" i="1"/>
  <c r="L32528" i="1"/>
  <c r="L32529" i="1"/>
  <c r="L32530" i="1"/>
  <c r="L32531" i="1"/>
  <c r="L32532" i="1"/>
  <c r="L32533" i="1"/>
  <c r="L32534" i="1"/>
  <c r="L32535" i="1"/>
  <c r="L32536" i="1"/>
  <c r="L32537" i="1"/>
  <c r="L32538" i="1"/>
  <c r="L32539" i="1"/>
  <c r="L32540" i="1"/>
  <c r="L32541" i="1"/>
  <c r="L32542" i="1"/>
  <c r="L32543" i="1"/>
  <c r="L32544" i="1"/>
  <c r="L32545" i="1"/>
  <c r="L32546" i="1"/>
  <c r="L32547" i="1"/>
  <c r="L32548" i="1"/>
  <c r="L32549" i="1"/>
  <c r="L32550" i="1"/>
  <c r="L32551" i="1"/>
  <c r="L32552" i="1"/>
  <c r="L32553" i="1"/>
  <c r="L32554" i="1"/>
  <c r="L32555" i="1"/>
  <c r="L32556" i="1"/>
  <c r="L32557" i="1"/>
  <c r="L32558" i="1"/>
  <c r="L32559" i="1"/>
  <c r="L32560" i="1"/>
  <c r="L32561" i="1"/>
  <c r="L32562" i="1"/>
  <c r="L32563" i="1"/>
  <c r="L32564" i="1"/>
  <c r="L32565" i="1"/>
  <c r="L32566" i="1"/>
  <c r="L32567" i="1"/>
  <c r="L32568" i="1"/>
  <c r="L32569" i="1"/>
  <c r="L32570" i="1"/>
  <c r="L32571" i="1"/>
  <c r="L32572" i="1"/>
  <c r="L32573" i="1"/>
  <c r="L32574" i="1"/>
  <c r="L32575" i="1"/>
  <c r="L32576" i="1"/>
  <c r="L32577" i="1"/>
  <c r="L32578" i="1"/>
  <c r="L32579" i="1"/>
  <c r="L32580" i="1"/>
  <c r="L32581" i="1"/>
  <c r="L32582" i="1"/>
  <c r="L32583" i="1"/>
  <c r="L32584" i="1"/>
  <c r="L32585" i="1"/>
  <c r="L32586" i="1"/>
  <c r="L32587" i="1"/>
  <c r="L32588" i="1"/>
  <c r="L32589" i="1"/>
  <c r="L32590" i="1"/>
  <c r="L32591" i="1"/>
  <c r="L32592" i="1"/>
  <c r="L32593" i="1"/>
  <c r="L32594" i="1"/>
  <c r="L32595" i="1"/>
  <c r="L32596" i="1"/>
  <c r="L32597" i="1"/>
  <c r="L32598" i="1"/>
  <c r="L32599" i="1"/>
  <c r="L32600" i="1"/>
  <c r="L32601" i="1"/>
  <c r="L32602" i="1"/>
  <c r="L32603" i="1"/>
  <c r="L32604" i="1"/>
  <c r="L32605" i="1"/>
  <c r="L32606" i="1"/>
  <c r="L32607" i="1"/>
  <c r="L32608" i="1"/>
  <c r="L32609" i="1"/>
  <c r="L32610" i="1"/>
  <c r="L32611" i="1"/>
  <c r="L32612" i="1"/>
  <c r="L32613" i="1"/>
  <c r="L32614" i="1"/>
  <c r="L32615" i="1"/>
  <c r="L32616" i="1"/>
  <c r="L32617" i="1"/>
  <c r="L32618" i="1"/>
  <c r="L32619" i="1"/>
  <c r="L32620" i="1"/>
  <c r="L32621" i="1"/>
  <c r="L32622" i="1"/>
  <c r="L32623" i="1"/>
  <c r="L32624" i="1"/>
  <c r="L32625" i="1"/>
  <c r="L32626" i="1"/>
  <c r="L32627" i="1"/>
  <c r="L32628" i="1"/>
  <c r="L32629" i="1"/>
  <c r="L32630" i="1"/>
  <c r="L32631" i="1"/>
  <c r="L32632" i="1"/>
  <c r="L32633" i="1"/>
  <c r="L32634" i="1"/>
  <c r="L32635" i="1"/>
  <c r="L32636" i="1"/>
  <c r="L32637" i="1"/>
  <c r="L32638" i="1"/>
  <c r="L32639" i="1"/>
  <c r="L32640" i="1"/>
  <c r="L32641" i="1"/>
  <c r="L32642" i="1"/>
  <c r="L32643" i="1"/>
  <c r="L32644" i="1"/>
  <c r="L32645" i="1"/>
  <c r="L32646" i="1"/>
  <c r="L32647" i="1"/>
  <c r="L32648" i="1"/>
  <c r="L32649" i="1"/>
  <c r="L32650" i="1"/>
  <c r="L32651" i="1"/>
  <c r="L32652" i="1"/>
  <c r="L32653" i="1"/>
  <c r="L32654" i="1"/>
  <c r="L32655" i="1"/>
  <c r="L32656" i="1"/>
  <c r="L32657" i="1"/>
  <c r="L32658" i="1"/>
  <c r="L32659" i="1"/>
  <c r="L32660" i="1"/>
  <c r="L32661" i="1"/>
  <c r="L32662" i="1"/>
  <c r="L32663" i="1"/>
  <c r="L32664" i="1"/>
  <c r="L32665" i="1"/>
  <c r="L32666" i="1"/>
  <c r="L32667" i="1"/>
  <c r="L32668" i="1"/>
  <c r="L32669" i="1"/>
  <c r="L32670" i="1"/>
  <c r="L32671" i="1"/>
  <c r="L32672" i="1"/>
  <c r="L32673" i="1"/>
  <c r="L32674" i="1"/>
  <c r="L32675" i="1"/>
  <c r="L32676" i="1"/>
  <c r="L32677" i="1"/>
  <c r="L32678" i="1"/>
  <c r="L32679" i="1"/>
  <c r="L32680" i="1"/>
  <c r="L32681" i="1"/>
  <c r="L32682" i="1"/>
  <c r="L32683" i="1"/>
  <c r="L32684" i="1"/>
  <c r="L32685" i="1"/>
  <c r="L32686" i="1"/>
  <c r="L32687" i="1"/>
  <c r="L32688" i="1"/>
  <c r="L32689" i="1"/>
  <c r="L32690" i="1"/>
  <c r="L32691" i="1"/>
  <c r="L32692" i="1"/>
  <c r="L32693" i="1"/>
  <c r="L32694" i="1"/>
  <c r="L32695" i="1"/>
  <c r="L32696" i="1"/>
  <c r="L32697" i="1"/>
  <c r="L32698" i="1"/>
  <c r="L32699" i="1"/>
  <c r="L32700" i="1"/>
  <c r="L32701" i="1"/>
  <c r="L32702" i="1"/>
  <c r="L32703" i="1"/>
  <c r="L32704" i="1"/>
  <c r="L32705" i="1"/>
  <c r="L32706" i="1"/>
  <c r="L32707" i="1"/>
  <c r="L32708" i="1"/>
  <c r="L32709" i="1"/>
  <c r="L32710" i="1"/>
  <c r="L32711" i="1"/>
  <c r="L32712" i="1"/>
  <c r="L32713" i="1"/>
  <c r="L32714" i="1"/>
  <c r="L32715" i="1"/>
  <c r="L32716" i="1"/>
  <c r="L32717" i="1"/>
  <c r="L32718" i="1"/>
  <c r="L32719" i="1"/>
  <c r="L32720" i="1"/>
  <c r="L32721" i="1"/>
  <c r="L32722" i="1"/>
  <c r="L32723" i="1"/>
  <c r="L32724" i="1"/>
  <c r="L32725" i="1"/>
  <c r="L32726" i="1"/>
  <c r="L32727" i="1"/>
  <c r="L32728" i="1"/>
  <c r="L32729" i="1"/>
  <c r="L32730" i="1"/>
  <c r="L32731" i="1"/>
  <c r="L32732" i="1"/>
  <c r="L32733" i="1"/>
  <c r="L32734" i="1"/>
  <c r="L32735" i="1"/>
  <c r="L32736" i="1"/>
  <c r="L32737" i="1"/>
  <c r="L32738" i="1"/>
  <c r="L32739" i="1"/>
  <c r="L32740" i="1"/>
  <c r="L32741" i="1"/>
  <c r="L32742" i="1"/>
  <c r="L32743" i="1"/>
  <c r="L32744" i="1"/>
  <c r="L32745" i="1"/>
  <c r="L32746" i="1"/>
  <c r="L32747" i="1"/>
  <c r="L32748" i="1"/>
  <c r="L32749" i="1"/>
  <c r="L32750" i="1"/>
  <c r="L32751" i="1"/>
  <c r="L32752" i="1"/>
  <c r="L32753" i="1"/>
  <c r="L32754" i="1"/>
  <c r="L32755" i="1"/>
  <c r="L32756" i="1"/>
  <c r="L32757" i="1"/>
  <c r="L32758" i="1"/>
  <c r="L32759" i="1"/>
  <c r="L32760" i="1"/>
  <c r="L32761" i="1"/>
  <c r="L32762" i="1"/>
  <c r="L32763" i="1"/>
  <c r="L32764" i="1"/>
  <c r="L32765" i="1"/>
  <c r="L32766" i="1"/>
  <c r="L32767" i="1"/>
  <c r="L32768" i="1"/>
  <c r="L32769" i="1"/>
  <c r="L32770" i="1"/>
  <c r="L32771" i="1"/>
  <c r="L32772" i="1"/>
  <c r="L32773" i="1"/>
  <c r="L32774" i="1"/>
  <c r="L32775" i="1"/>
  <c r="L32776" i="1"/>
  <c r="L32777" i="1"/>
  <c r="L32778" i="1"/>
  <c r="L32779" i="1"/>
  <c r="L32780" i="1"/>
  <c r="L32781" i="1"/>
  <c r="L32782" i="1"/>
  <c r="L32783" i="1"/>
  <c r="L32784" i="1"/>
  <c r="L32785" i="1"/>
  <c r="L32786" i="1"/>
  <c r="L32787" i="1"/>
  <c r="L32788" i="1"/>
  <c r="L32789" i="1"/>
  <c r="L32790" i="1"/>
  <c r="L32791" i="1"/>
  <c r="L32792" i="1"/>
  <c r="L32793" i="1"/>
  <c r="L32794" i="1"/>
  <c r="L32795" i="1"/>
  <c r="L32796" i="1"/>
  <c r="L32797" i="1"/>
  <c r="L32798" i="1"/>
  <c r="L32799" i="1"/>
  <c r="L32800" i="1"/>
  <c r="L32801" i="1"/>
  <c r="L32802" i="1"/>
  <c r="L32803" i="1"/>
  <c r="L32804" i="1"/>
  <c r="L32805" i="1"/>
  <c r="L32806" i="1"/>
  <c r="L32807" i="1"/>
  <c r="L32808" i="1"/>
  <c r="L32809" i="1"/>
  <c r="L32810" i="1"/>
  <c r="L32811" i="1"/>
  <c r="L32812" i="1"/>
  <c r="L32813" i="1"/>
  <c r="L32814" i="1"/>
  <c r="L32815" i="1"/>
  <c r="L32816" i="1"/>
  <c r="L32817" i="1"/>
  <c r="L32818" i="1"/>
  <c r="L32819" i="1"/>
  <c r="L32820" i="1"/>
  <c r="L32821" i="1"/>
  <c r="L32822" i="1"/>
  <c r="L32823" i="1"/>
  <c r="L32824" i="1"/>
  <c r="L32825" i="1"/>
  <c r="L32826" i="1"/>
  <c r="L32827" i="1"/>
  <c r="L32828" i="1"/>
  <c r="L32829" i="1"/>
  <c r="L32830" i="1"/>
  <c r="L32831" i="1"/>
  <c r="L32832" i="1"/>
  <c r="L32833" i="1"/>
  <c r="L32834" i="1"/>
  <c r="L32835" i="1"/>
  <c r="L32836" i="1"/>
  <c r="L32837" i="1"/>
  <c r="L32838" i="1"/>
  <c r="L32839" i="1"/>
  <c r="L32840" i="1"/>
  <c r="L32841" i="1"/>
  <c r="L32842" i="1"/>
  <c r="L32843" i="1"/>
  <c r="L32844" i="1"/>
  <c r="L32845" i="1"/>
  <c r="L32846" i="1"/>
  <c r="L32847" i="1"/>
  <c r="L32848" i="1"/>
  <c r="L32849" i="1"/>
  <c r="L32850" i="1"/>
  <c r="L32851" i="1"/>
  <c r="L32852" i="1"/>
  <c r="L32853" i="1"/>
  <c r="L32854" i="1"/>
  <c r="L32855" i="1"/>
  <c r="L32856" i="1"/>
  <c r="L32857" i="1"/>
  <c r="L32858" i="1"/>
  <c r="L32859" i="1"/>
  <c r="L32860" i="1"/>
  <c r="L32861" i="1"/>
  <c r="L32862" i="1"/>
  <c r="L32863" i="1"/>
  <c r="L32864" i="1"/>
  <c r="L32865" i="1"/>
  <c r="L32866" i="1"/>
  <c r="L32867" i="1"/>
  <c r="L32868" i="1"/>
  <c r="L32869" i="1"/>
  <c r="L32870" i="1"/>
  <c r="L32871" i="1"/>
  <c r="L32872" i="1"/>
  <c r="L32873" i="1"/>
  <c r="L32874" i="1"/>
  <c r="L32875" i="1"/>
  <c r="L32876" i="1"/>
  <c r="L32877" i="1"/>
  <c r="L32878" i="1"/>
  <c r="L32879" i="1"/>
  <c r="L32880" i="1"/>
  <c r="L32881" i="1"/>
  <c r="L32882" i="1"/>
  <c r="L32883" i="1"/>
  <c r="L32884" i="1"/>
  <c r="L32885" i="1"/>
  <c r="L32886" i="1"/>
  <c r="L32887" i="1"/>
  <c r="L32888" i="1"/>
  <c r="L32889" i="1"/>
  <c r="L32890" i="1"/>
  <c r="L32891" i="1"/>
  <c r="L32892" i="1"/>
  <c r="L32893" i="1"/>
  <c r="L32894" i="1"/>
  <c r="L32895" i="1"/>
  <c r="L32896" i="1"/>
  <c r="L32897" i="1"/>
  <c r="L32898" i="1"/>
  <c r="L32899" i="1"/>
  <c r="L32900" i="1"/>
  <c r="L32901" i="1"/>
  <c r="L32902" i="1"/>
  <c r="L32903" i="1"/>
  <c r="L32904" i="1"/>
  <c r="L32905" i="1"/>
  <c r="L32906" i="1"/>
  <c r="L32907" i="1"/>
  <c r="L32908" i="1"/>
  <c r="L32909" i="1"/>
  <c r="L32910" i="1"/>
  <c r="L32911" i="1"/>
  <c r="L32912" i="1"/>
  <c r="L32913" i="1"/>
  <c r="L32914" i="1"/>
  <c r="L32915" i="1"/>
  <c r="L32916" i="1"/>
  <c r="L32917" i="1"/>
  <c r="L32918" i="1"/>
  <c r="L32919" i="1"/>
  <c r="L32920" i="1"/>
  <c r="L32921" i="1"/>
  <c r="L32922" i="1"/>
  <c r="L32923" i="1"/>
  <c r="L32924" i="1"/>
  <c r="L32925" i="1"/>
  <c r="L32926" i="1"/>
  <c r="L32927" i="1"/>
  <c r="L32928" i="1"/>
  <c r="L32929" i="1"/>
  <c r="L32930" i="1"/>
  <c r="L32931" i="1"/>
  <c r="L32932" i="1"/>
  <c r="L32933" i="1"/>
  <c r="L32934" i="1"/>
  <c r="L32935" i="1"/>
  <c r="L32936" i="1"/>
  <c r="L32937" i="1"/>
  <c r="L32938" i="1"/>
  <c r="L32939" i="1"/>
  <c r="L32940" i="1"/>
  <c r="L32941" i="1"/>
  <c r="L32942" i="1"/>
  <c r="L32943" i="1"/>
  <c r="L32944" i="1"/>
  <c r="L32945" i="1"/>
  <c r="L32946" i="1"/>
  <c r="L32947" i="1"/>
  <c r="L32948" i="1"/>
  <c r="L32949" i="1"/>
  <c r="L32950" i="1"/>
  <c r="L32951" i="1"/>
  <c r="L32952" i="1"/>
  <c r="L32953" i="1"/>
  <c r="L32954" i="1"/>
  <c r="L32955" i="1"/>
  <c r="L32956" i="1"/>
  <c r="L32957" i="1"/>
  <c r="L32958" i="1"/>
  <c r="L32959" i="1"/>
  <c r="L32960" i="1"/>
  <c r="L32961" i="1"/>
  <c r="L32962" i="1"/>
  <c r="L32963" i="1"/>
  <c r="L32964" i="1"/>
  <c r="L32965" i="1"/>
  <c r="L32966" i="1"/>
  <c r="L32967" i="1"/>
  <c r="L32968" i="1"/>
  <c r="L32969" i="1"/>
  <c r="L32970" i="1"/>
  <c r="L32971" i="1"/>
  <c r="L32972" i="1"/>
  <c r="L32973" i="1"/>
  <c r="L32974" i="1"/>
  <c r="L32975" i="1"/>
  <c r="L32976" i="1"/>
  <c r="L32977" i="1"/>
  <c r="L32978" i="1"/>
  <c r="L32979" i="1"/>
  <c r="L32980" i="1"/>
  <c r="L32981" i="1"/>
  <c r="L32982" i="1"/>
  <c r="L32983" i="1"/>
  <c r="L32984" i="1"/>
  <c r="L32985" i="1"/>
  <c r="L32986" i="1"/>
  <c r="L32987" i="1"/>
  <c r="L32988" i="1"/>
  <c r="L32989" i="1"/>
  <c r="L32990" i="1"/>
  <c r="L32991" i="1"/>
  <c r="L32992" i="1"/>
  <c r="L32993" i="1"/>
  <c r="L32994" i="1"/>
  <c r="L32995" i="1"/>
  <c r="L32996" i="1"/>
  <c r="L32997" i="1"/>
  <c r="L32998" i="1"/>
  <c r="L32999" i="1"/>
  <c r="L33000" i="1"/>
  <c r="L33001" i="1"/>
  <c r="L33002" i="1"/>
  <c r="L33003" i="1"/>
  <c r="L33004" i="1"/>
  <c r="L33005" i="1"/>
  <c r="L33006" i="1"/>
  <c r="L33007" i="1"/>
  <c r="L33008" i="1"/>
  <c r="L33009" i="1"/>
  <c r="L33010" i="1"/>
  <c r="L33011" i="1"/>
  <c r="L33012" i="1"/>
  <c r="L33013" i="1"/>
  <c r="L33014" i="1"/>
  <c r="L33015" i="1"/>
  <c r="L33016" i="1"/>
  <c r="L33017" i="1"/>
  <c r="L33018" i="1"/>
  <c r="L33019" i="1"/>
  <c r="L33020" i="1"/>
  <c r="L33021" i="1"/>
  <c r="L33022" i="1"/>
  <c r="L33023" i="1"/>
  <c r="L33024" i="1"/>
  <c r="L33025" i="1"/>
  <c r="L33026" i="1"/>
  <c r="L33027" i="1"/>
  <c r="L33028" i="1"/>
  <c r="L33029" i="1"/>
  <c r="L33030" i="1"/>
  <c r="L33031" i="1"/>
  <c r="L33032" i="1"/>
  <c r="L33033" i="1"/>
  <c r="L33034" i="1"/>
  <c r="L33035" i="1"/>
  <c r="L33036" i="1"/>
  <c r="L33037" i="1"/>
  <c r="L33038" i="1"/>
  <c r="L33039" i="1"/>
  <c r="L33040" i="1"/>
  <c r="L33041" i="1"/>
  <c r="L33042" i="1"/>
  <c r="L33043" i="1"/>
  <c r="L33044" i="1"/>
  <c r="L33045" i="1"/>
  <c r="L33046" i="1"/>
  <c r="L33047" i="1"/>
  <c r="L33048" i="1"/>
  <c r="L33049" i="1"/>
  <c r="L33050" i="1"/>
  <c r="L33051" i="1"/>
  <c r="L33052" i="1"/>
  <c r="L33053" i="1"/>
  <c r="L33054" i="1"/>
  <c r="L33055" i="1"/>
  <c r="L33056" i="1"/>
  <c r="L33057" i="1"/>
  <c r="L33058" i="1"/>
  <c r="L33059" i="1"/>
  <c r="L33060" i="1"/>
  <c r="L33061" i="1"/>
  <c r="L33062" i="1"/>
  <c r="L33063" i="1"/>
  <c r="L33064" i="1"/>
  <c r="L33065" i="1"/>
  <c r="L33066" i="1"/>
  <c r="L33067" i="1"/>
  <c r="L33068" i="1"/>
  <c r="L33069" i="1"/>
  <c r="L33070" i="1"/>
  <c r="L33071" i="1"/>
  <c r="L33072" i="1"/>
  <c r="L33073" i="1"/>
  <c r="L33074" i="1"/>
  <c r="L33075" i="1"/>
  <c r="L33076" i="1"/>
  <c r="L33077" i="1"/>
  <c r="L33078" i="1"/>
  <c r="L33079" i="1"/>
  <c r="L33080" i="1"/>
  <c r="L33081" i="1"/>
  <c r="L33082" i="1"/>
  <c r="L33083" i="1"/>
  <c r="L33084" i="1"/>
  <c r="L33085" i="1"/>
  <c r="L33086" i="1"/>
  <c r="L33087" i="1"/>
  <c r="L33088" i="1"/>
  <c r="L33089" i="1"/>
  <c r="L33090" i="1"/>
  <c r="L33091" i="1"/>
  <c r="L33092" i="1"/>
  <c r="L33093" i="1"/>
  <c r="L33094" i="1"/>
  <c r="L33095" i="1"/>
  <c r="L33096" i="1"/>
  <c r="L33097" i="1"/>
  <c r="L33098" i="1"/>
  <c r="L33099" i="1"/>
  <c r="L33100" i="1"/>
  <c r="L33101" i="1"/>
  <c r="L33102" i="1"/>
  <c r="L33103" i="1"/>
  <c r="L33104" i="1"/>
  <c r="L33105" i="1"/>
  <c r="L33106" i="1"/>
  <c r="L33107" i="1"/>
  <c r="L33108" i="1"/>
  <c r="L33109" i="1"/>
  <c r="L33110" i="1"/>
  <c r="L33111" i="1"/>
  <c r="L33112" i="1"/>
  <c r="L33113" i="1"/>
  <c r="L33114" i="1"/>
  <c r="L33115" i="1"/>
  <c r="L33116" i="1"/>
  <c r="L33117" i="1"/>
  <c r="L33118" i="1"/>
  <c r="L33119" i="1"/>
  <c r="L33120" i="1"/>
  <c r="L33121" i="1"/>
  <c r="L33122" i="1"/>
  <c r="L33123" i="1"/>
  <c r="L33124" i="1"/>
  <c r="L33125" i="1"/>
  <c r="L33126" i="1"/>
  <c r="L33127" i="1"/>
  <c r="L33128" i="1"/>
  <c r="L33129" i="1"/>
  <c r="L33130" i="1"/>
  <c r="L33131" i="1"/>
  <c r="L33132" i="1"/>
  <c r="L33133" i="1"/>
  <c r="L33134" i="1"/>
  <c r="L33135" i="1"/>
  <c r="L33136" i="1"/>
  <c r="L33137" i="1"/>
  <c r="L33138" i="1"/>
  <c r="L33139" i="1"/>
  <c r="L33140" i="1"/>
  <c r="L33141" i="1"/>
  <c r="L33142" i="1"/>
  <c r="L33143" i="1"/>
  <c r="L33144" i="1"/>
  <c r="L33145" i="1"/>
  <c r="L33146" i="1"/>
  <c r="L33147" i="1"/>
  <c r="L33148" i="1"/>
  <c r="L33149" i="1"/>
  <c r="L33150" i="1"/>
  <c r="L33151" i="1"/>
  <c r="L33152" i="1"/>
  <c r="L33153" i="1"/>
  <c r="L33154" i="1"/>
  <c r="L33155" i="1"/>
  <c r="L33156" i="1"/>
  <c r="L33157" i="1"/>
  <c r="L33158" i="1"/>
  <c r="L33159" i="1"/>
  <c r="L33160" i="1"/>
  <c r="L33161" i="1"/>
  <c r="L33162" i="1"/>
  <c r="L33163" i="1"/>
  <c r="L33164" i="1"/>
  <c r="L33165" i="1"/>
  <c r="L33166" i="1"/>
  <c r="L33167" i="1"/>
  <c r="L33168" i="1"/>
  <c r="L33169" i="1"/>
  <c r="L33170" i="1"/>
  <c r="L33171" i="1"/>
  <c r="L33172" i="1"/>
  <c r="L33173" i="1"/>
  <c r="L33174" i="1"/>
  <c r="L33175" i="1"/>
  <c r="L33176" i="1"/>
  <c r="L33177" i="1"/>
  <c r="L33178" i="1"/>
  <c r="L33179" i="1"/>
  <c r="L33180" i="1"/>
  <c r="L33181" i="1"/>
  <c r="L33182" i="1"/>
  <c r="L33183" i="1"/>
  <c r="L33184" i="1"/>
  <c r="L33185" i="1"/>
  <c r="L33186" i="1"/>
  <c r="L33187" i="1"/>
  <c r="L33188" i="1"/>
  <c r="L33189" i="1"/>
  <c r="L33190" i="1"/>
  <c r="L33191" i="1"/>
  <c r="L33192" i="1"/>
  <c r="L33193" i="1"/>
  <c r="L33194" i="1"/>
  <c r="L33195" i="1"/>
  <c r="L33196" i="1"/>
  <c r="L33197" i="1"/>
  <c r="L33198" i="1"/>
  <c r="L33199" i="1"/>
  <c r="L33200" i="1"/>
  <c r="L33201" i="1"/>
  <c r="L33202" i="1"/>
  <c r="L33203" i="1"/>
  <c r="L33204" i="1"/>
  <c r="L33205" i="1"/>
  <c r="L33206" i="1"/>
  <c r="L33207" i="1"/>
  <c r="L33208" i="1"/>
  <c r="L33209" i="1"/>
  <c r="L33210" i="1"/>
  <c r="L33211" i="1"/>
  <c r="L33212" i="1"/>
  <c r="L33213" i="1"/>
  <c r="L33214" i="1"/>
  <c r="L33215" i="1"/>
  <c r="L33216" i="1"/>
  <c r="L33217" i="1"/>
  <c r="L33218" i="1"/>
  <c r="L33219" i="1"/>
  <c r="L33220" i="1"/>
  <c r="L33221" i="1"/>
  <c r="L33222" i="1"/>
  <c r="L33223" i="1"/>
  <c r="L33224" i="1"/>
  <c r="L33225" i="1"/>
  <c r="L33226" i="1"/>
  <c r="L33227" i="1"/>
  <c r="L33228" i="1"/>
  <c r="L33229" i="1"/>
  <c r="L33230" i="1"/>
  <c r="L33231" i="1"/>
  <c r="L33232" i="1"/>
  <c r="L33233" i="1"/>
  <c r="L33234" i="1"/>
  <c r="L33235" i="1"/>
  <c r="L33236" i="1"/>
  <c r="L33237" i="1"/>
  <c r="L33238" i="1"/>
  <c r="L33239" i="1"/>
  <c r="L33240" i="1"/>
  <c r="L33241" i="1"/>
  <c r="L33242" i="1"/>
  <c r="L33243" i="1"/>
  <c r="L33244" i="1"/>
  <c r="L33245" i="1"/>
  <c r="L33246" i="1"/>
  <c r="L33247" i="1"/>
  <c r="L33248" i="1"/>
  <c r="L33249" i="1"/>
  <c r="L33250" i="1"/>
  <c r="L33251" i="1"/>
  <c r="L33252" i="1"/>
  <c r="L33253" i="1"/>
  <c r="L33254" i="1"/>
  <c r="L33255" i="1"/>
  <c r="L33256" i="1"/>
  <c r="L33257" i="1"/>
  <c r="L33258" i="1"/>
  <c r="L33259" i="1"/>
  <c r="L33260" i="1"/>
  <c r="L33261" i="1"/>
  <c r="L33262" i="1"/>
  <c r="L33263" i="1"/>
  <c r="L33264" i="1"/>
  <c r="L33265" i="1"/>
  <c r="L33266" i="1"/>
  <c r="L33267" i="1"/>
  <c r="L33268" i="1"/>
  <c r="L33269" i="1"/>
  <c r="L33270" i="1"/>
  <c r="L33271" i="1"/>
  <c r="L33272" i="1"/>
  <c r="L33273" i="1"/>
  <c r="L33274" i="1"/>
  <c r="L33275" i="1"/>
  <c r="L33276" i="1"/>
  <c r="L33277" i="1"/>
  <c r="L33278" i="1"/>
  <c r="L33279" i="1"/>
  <c r="L33280" i="1"/>
  <c r="L33281" i="1"/>
  <c r="L33282" i="1"/>
  <c r="L33283" i="1"/>
  <c r="L33284" i="1"/>
  <c r="L33285" i="1"/>
  <c r="L33286" i="1"/>
  <c r="L33287" i="1"/>
  <c r="L33288" i="1"/>
  <c r="L33289" i="1"/>
  <c r="L33290" i="1"/>
  <c r="L33291" i="1"/>
  <c r="L33292" i="1"/>
  <c r="L33293" i="1"/>
  <c r="L33294" i="1"/>
  <c r="L33295" i="1"/>
  <c r="L33296" i="1"/>
  <c r="L33297" i="1"/>
  <c r="L33298" i="1"/>
  <c r="L33299" i="1"/>
  <c r="L33300" i="1"/>
  <c r="L33301" i="1"/>
  <c r="L33302" i="1"/>
  <c r="L33303" i="1"/>
  <c r="L33304" i="1"/>
  <c r="L33305" i="1"/>
  <c r="L33306" i="1"/>
  <c r="L33307" i="1"/>
  <c r="L33308" i="1"/>
  <c r="L33309" i="1"/>
  <c r="L33310" i="1"/>
  <c r="L33311" i="1"/>
  <c r="L33312" i="1"/>
  <c r="L33313" i="1"/>
  <c r="L33314" i="1"/>
  <c r="L33315" i="1"/>
  <c r="L33316" i="1"/>
  <c r="L33317" i="1"/>
  <c r="L33318" i="1"/>
  <c r="L33319" i="1"/>
  <c r="L33320" i="1"/>
  <c r="L33321" i="1"/>
  <c r="L33322" i="1"/>
  <c r="L33323" i="1"/>
  <c r="L33324" i="1"/>
  <c r="L33325" i="1"/>
  <c r="L33326" i="1"/>
  <c r="L33327" i="1"/>
  <c r="L33328" i="1"/>
  <c r="L33329" i="1"/>
  <c r="L33330" i="1"/>
  <c r="L33331" i="1"/>
  <c r="L33332" i="1"/>
  <c r="L33333" i="1"/>
  <c r="L33334" i="1"/>
  <c r="L33335" i="1"/>
  <c r="L33336" i="1"/>
  <c r="L33337" i="1"/>
  <c r="L33338" i="1"/>
  <c r="L33339" i="1"/>
  <c r="L33340" i="1"/>
  <c r="L33341" i="1"/>
  <c r="L33342" i="1"/>
  <c r="L33343" i="1"/>
  <c r="L33344" i="1"/>
  <c r="L33345" i="1"/>
  <c r="L33346" i="1"/>
  <c r="L33347" i="1"/>
  <c r="L33348" i="1"/>
  <c r="L33349" i="1"/>
  <c r="L33350" i="1"/>
  <c r="L33351" i="1"/>
  <c r="L33352" i="1"/>
  <c r="L33353" i="1"/>
  <c r="L33354" i="1"/>
  <c r="L33355" i="1"/>
  <c r="L33356" i="1"/>
  <c r="L33357" i="1"/>
  <c r="L33358" i="1"/>
  <c r="L33359" i="1"/>
  <c r="L33360" i="1"/>
  <c r="L33361" i="1"/>
  <c r="L33362" i="1"/>
  <c r="L33363" i="1"/>
  <c r="L33364" i="1"/>
  <c r="L33365" i="1"/>
  <c r="L33366" i="1"/>
  <c r="L33367" i="1"/>
  <c r="L33368" i="1"/>
  <c r="L33369" i="1"/>
  <c r="L33370" i="1"/>
  <c r="L33371" i="1"/>
  <c r="L33372" i="1"/>
  <c r="L33373" i="1"/>
  <c r="L33374" i="1"/>
  <c r="L33375" i="1"/>
  <c r="L33376" i="1"/>
  <c r="L33377" i="1"/>
  <c r="L33378" i="1"/>
  <c r="L33379" i="1"/>
  <c r="L33380" i="1"/>
  <c r="L33381" i="1"/>
  <c r="L33382" i="1"/>
  <c r="L33383" i="1"/>
  <c r="L33384" i="1"/>
  <c r="L33385" i="1"/>
  <c r="L33386" i="1"/>
  <c r="L33387" i="1"/>
  <c r="L33388" i="1"/>
  <c r="L33389" i="1"/>
  <c r="L33390" i="1"/>
  <c r="L33391" i="1"/>
  <c r="L33392" i="1"/>
  <c r="L33393" i="1"/>
  <c r="L33394" i="1"/>
  <c r="L33395" i="1"/>
  <c r="L33396" i="1"/>
  <c r="L33397" i="1"/>
  <c r="L33398" i="1"/>
  <c r="L33399" i="1"/>
  <c r="L33400" i="1"/>
  <c r="L33401" i="1"/>
  <c r="L33402" i="1"/>
  <c r="L33403" i="1"/>
  <c r="L33404" i="1"/>
  <c r="L33405" i="1"/>
  <c r="L33406" i="1"/>
  <c r="L33407" i="1"/>
  <c r="L33408" i="1"/>
  <c r="L33409" i="1"/>
  <c r="L33410" i="1"/>
  <c r="L33411" i="1"/>
  <c r="L33412" i="1"/>
  <c r="L33413" i="1"/>
  <c r="L33414" i="1"/>
  <c r="L33415" i="1"/>
  <c r="L33416" i="1"/>
  <c r="L33417" i="1"/>
  <c r="L33418" i="1"/>
  <c r="L33419" i="1"/>
  <c r="L33420" i="1"/>
  <c r="L33421" i="1"/>
  <c r="L33422" i="1"/>
  <c r="L33423" i="1"/>
  <c r="L33424" i="1"/>
  <c r="L33425" i="1"/>
  <c r="L33426" i="1"/>
  <c r="L33427" i="1"/>
  <c r="L33428" i="1"/>
  <c r="L33429" i="1"/>
  <c r="L33430" i="1"/>
  <c r="L33431" i="1"/>
  <c r="L33432" i="1"/>
  <c r="L33433" i="1"/>
  <c r="L33434" i="1"/>
  <c r="L33435" i="1"/>
  <c r="L33436" i="1"/>
  <c r="L33437" i="1"/>
  <c r="L33438" i="1"/>
  <c r="L33439" i="1"/>
  <c r="L33440" i="1"/>
  <c r="L33441" i="1"/>
  <c r="L33442" i="1"/>
  <c r="L33443" i="1"/>
  <c r="L33444" i="1"/>
  <c r="L33445" i="1"/>
  <c r="L33446" i="1"/>
  <c r="L33447" i="1"/>
  <c r="L33448" i="1"/>
  <c r="L33449" i="1"/>
  <c r="L33450" i="1"/>
  <c r="L33451" i="1"/>
  <c r="L33452" i="1"/>
  <c r="L33453" i="1"/>
  <c r="L33454" i="1"/>
  <c r="L33455" i="1"/>
  <c r="L33456" i="1"/>
  <c r="L33457" i="1"/>
  <c r="L33458" i="1"/>
  <c r="L33459" i="1"/>
  <c r="L33460" i="1"/>
  <c r="L33461" i="1"/>
  <c r="L33462" i="1"/>
  <c r="L33463" i="1"/>
  <c r="L33464" i="1"/>
  <c r="L33465" i="1"/>
  <c r="L33466" i="1"/>
  <c r="L33467" i="1"/>
  <c r="L33468" i="1"/>
  <c r="L33469" i="1"/>
  <c r="L33470" i="1"/>
  <c r="L33471" i="1"/>
  <c r="L33472" i="1"/>
  <c r="L33473" i="1"/>
  <c r="L33474" i="1"/>
  <c r="L33475" i="1"/>
  <c r="L33476" i="1"/>
  <c r="L33477" i="1"/>
  <c r="L33478" i="1"/>
  <c r="L33479" i="1"/>
  <c r="L33480" i="1"/>
  <c r="L33481" i="1"/>
  <c r="L33482" i="1"/>
  <c r="L33483" i="1"/>
  <c r="L33484" i="1"/>
  <c r="L33485" i="1"/>
  <c r="L33486" i="1"/>
  <c r="L33487" i="1"/>
  <c r="L33488" i="1"/>
  <c r="L33489" i="1"/>
  <c r="L33490" i="1"/>
  <c r="L33491" i="1"/>
  <c r="L33492" i="1"/>
  <c r="L33493" i="1"/>
  <c r="L33494" i="1"/>
  <c r="L33495" i="1"/>
  <c r="L33496" i="1"/>
  <c r="L33497" i="1"/>
  <c r="L33498" i="1"/>
  <c r="L33499" i="1"/>
  <c r="L33500" i="1"/>
  <c r="L33501" i="1"/>
  <c r="L33502" i="1"/>
  <c r="L33503" i="1"/>
  <c r="L33504" i="1"/>
  <c r="L33505" i="1"/>
  <c r="L33506" i="1"/>
  <c r="L33507" i="1"/>
  <c r="L33508" i="1"/>
  <c r="L33509" i="1"/>
  <c r="L33510" i="1"/>
  <c r="L33511" i="1"/>
  <c r="L33512" i="1"/>
  <c r="L33513" i="1"/>
  <c r="L33514" i="1"/>
  <c r="L33515" i="1"/>
  <c r="L33516" i="1"/>
  <c r="L33517" i="1"/>
  <c r="L33518" i="1"/>
  <c r="L33519" i="1"/>
  <c r="L33520" i="1"/>
  <c r="L33521" i="1"/>
  <c r="L33522" i="1"/>
  <c r="L33523" i="1"/>
  <c r="L33524" i="1"/>
  <c r="L33525" i="1"/>
  <c r="L33526" i="1"/>
  <c r="L33527" i="1"/>
  <c r="L33528" i="1"/>
  <c r="L33529" i="1"/>
  <c r="L33530" i="1"/>
  <c r="L33531" i="1"/>
  <c r="L33532" i="1"/>
  <c r="L33533" i="1"/>
  <c r="L33534" i="1"/>
  <c r="L33535" i="1"/>
  <c r="L33536" i="1"/>
  <c r="L33537" i="1"/>
  <c r="L33538" i="1"/>
  <c r="L33539" i="1"/>
  <c r="L33540" i="1"/>
  <c r="L33541" i="1"/>
  <c r="L33542" i="1"/>
  <c r="L33543" i="1"/>
  <c r="L33544" i="1"/>
  <c r="L33545" i="1"/>
  <c r="L33546" i="1"/>
  <c r="L33547" i="1"/>
  <c r="L33548" i="1"/>
  <c r="L33549" i="1"/>
  <c r="L33550" i="1"/>
  <c r="L33551" i="1"/>
  <c r="L33552" i="1"/>
  <c r="L33553" i="1"/>
  <c r="L33554" i="1"/>
  <c r="L33555" i="1"/>
  <c r="L33556" i="1"/>
  <c r="L33557" i="1"/>
  <c r="L33558" i="1"/>
  <c r="L33559" i="1"/>
  <c r="L33560" i="1"/>
  <c r="L33561" i="1"/>
  <c r="L33562" i="1"/>
  <c r="L33563" i="1"/>
  <c r="L33564" i="1"/>
  <c r="L33565" i="1"/>
  <c r="L33566" i="1"/>
  <c r="L33567" i="1"/>
  <c r="L33568" i="1"/>
  <c r="L33569" i="1"/>
  <c r="L33570" i="1"/>
  <c r="L33571" i="1"/>
  <c r="L33572" i="1"/>
  <c r="L33573" i="1"/>
  <c r="L33574" i="1"/>
  <c r="L33575" i="1"/>
  <c r="L33576" i="1"/>
  <c r="L33577" i="1"/>
  <c r="L33578" i="1"/>
  <c r="L33579" i="1"/>
  <c r="L33580" i="1"/>
  <c r="L33581" i="1"/>
  <c r="L33582" i="1"/>
  <c r="L33583" i="1"/>
  <c r="L33584" i="1"/>
  <c r="L33585" i="1"/>
  <c r="L33586" i="1"/>
  <c r="L33587" i="1"/>
  <c r="L33588" i="1"/>
  <c r="L33589" i="1"/>
  <c r="L33590" i="1"/>
  <c r="L33591" i="1"/>
  <c r="L33592" i="1"/>
  <c r="L33593" i="1"/>
  <c r="L33594" i="1"/>
  <c r="L33595" i="1"/>
  <c r="L33596" i="1"/>
  <c r="L33597" i="1"/>
  <c r="L33598" i="1"/>
  <c r="L33599" i="1"/>
  <c r="L33600" i="1"/>
  <c r="L33601" i="1"/>
  <c r="L33602" i="1"/>
  <c r="L33603" i="1"/>
  <c r="L33604" i="1"/>
  <c r="L33605" i="1"/>
  <c r="L33606" i="1"/>
  <c r="L33607" i="1"/>
  <c r="L33608" i="1"/>
  <c r="L33609" i="1"/>
  <c r="L33610" i="1"/>
  <c r="L33611" i="1"/>
  <c r="L33612" i="1"/>
  <c r="L33613" i="1"/>
  <c r="L33614" i="1"/>
  <c r="L33615" i="1"/>
  <c r="L33616" i="1"/>
  <c r="L33617" i="1"/>
  <c r="L33618" i="1"/>
  <c r="L33619" i="1"/>
  <c r="L33620" i="1"/>
  <c r="L33621" i="1"/>
  <c r="L33622" i="1"/>
  <c r="L33623" i="1"/>
  <c r="L33624" i="1"/>
  <c r="L33625" i="1"/>
  <c r="L33626" i="1"/>
  <c r="L33627" i="1"/>
  <c r="L33628" i="1"/>
  <c r="L33629" i="1"/>
  <c r="L33630" i="1"/>
  <c r="L33631" i="1"/>
  <c r="L33632" i="1"/>
  <c r="L33633" i="1"/>
  <c r="L33634" i="1"/>
  <c r="L33635" i="1"/>
  <c r="L33636" i="1"/>
  <c r="L33637" i="1"/>
  <c r="L33638" i="1"/>
  <c r="L33639" i="1"/>
  <c r="L33640" i="1"/>
  <c r="L33641" i="1"/>
  <c r="L33642" i="1"/>
  <c r="L33643" i="1"/>
  <c r="L33644" i="1"/>
  <c r="L33645" i="1"/>
  <c r="L33646" i="1"/>
  <c r="L33647" i="1"/>
  <c r="L33648" i="1"/>
  <c r="L33649" i="1"/>
  <c r="L33650" i="1"/>
  <c r="L33651" i="1"/>
  <c r="L33652" i="1"/>
  <c r="L33653" i="1"/>
  <c r="L33654" i="1"/>
  <c r="L33655" i="1"/>
  <c r="L33656" i="1"/>
  <c r="L33657" i="1"/>
  <c r="L33658" i="1"/>
  <c r="L33659" i="1"/>
  <c r="L33660" i="1"/>
  <c r="L33661" i="1"/>
  <c r="L33662" i="1"/>
  <c r="L33663" i="1"/>
  <c r="L33664" i="1"/>
  <c r="L33665" i="1"/>
  <c r="L33666" i="1"/>
  <c r="L33667" i="1"/>
  <c r="L33668" i="1"/>
  <c r="L33669" i="1"/>
  <c r="L33670" i="1"/>
  <c r="L33671" i="1"/>
  <c r="L33672" i="1"/>
  <c r="L33673" i="1"/>
  <c r="L33674" i="1"/>
  <c r="L33675" i="1"/>
  <c r="L33676" i="1"/>
  <c r="L33677" i="1"/>
  <c r="L33678" i="1"/>
  <c r="L33679" i="1"/>
  <c r="L33680" i="1"/>
  <c r="L33681" i="1"/>
  <c r="L33682" i="1"/>
  <c r="L33683" i="1"/>
  <c r="L33684" i="1"/>
  <c r="L33685" i="1"/>
  <c r="L33686" i="1"/>
  <c r="L33687" i="1"/>
  <c r="L33688" i="1"/>
  <c r="L33689" i="1"/>
  <c r="L33690" i="1"/>
  <c r="L33691" i="1"/>
  <c r="L33692" i="1"/>
  <c r="L33693" i="1"/>
  <c r="L33694" i="1"/>
  <c r="L33695" i="1"/>
  <c r="L33696" i="1"/>
  <c r="L33697" i="1"/>
  <c r="L33698" i="1"/>
  <c r="L33699" i="1"/>
  <c r="L33700" i="1"/>
  <c r="L33701" i="1"/>
  <c r="L33702" i="1"/>
  <c r="L33703" i="1"/>
  <c r="L33704" i="1"/>
  <c r="L33705" i="1"/>
  <c r="L33706" i="1"/>
  <c r="L33707" i="1"/>
  <c r="L33708" i="1"/>
  <c r="L33709" i="1"/>
  <c r="L33710" i="1"/>
  <c r="L33711" i="1"/>
  <c r="L33712" i="1"/>
  <c r="L33713" i="1"/>
  <c r="L33714" i="1"/>
  <c r="L33715" i="1"/>
  <c r="L33716" i="1"/>
  <c r="L33717" i="1"/>
  <c r="L33718" i="1"/>
  <c r="L33719" i="1"/>
  <c r="L33720" i="1"/>
  <c r="L33721" i="1"/>
  <c r="L33722" i="1"/>
  <c r="L33723" i="1"/>
  <c r="L33724" i="1"/>
  <c r="L33725" i="1"/>
  <c r="L33726" i="1"/>
  <c r="L33727" i="1"/>
  <c r="L33728" i="1"/>
  <c r="L33729" i="1"/>
  <c r="L33730" i="1"/>
  <c r="L33731" i="1"/>
  <c r="L33732" i="1"/>
  <c r="L33733" i="1"/>
  <c r="L33734" i="1"/>
  <c r="L33735" i="1"/>
  <c r="L33736" i="1"/>
  <c r="L33737" i="1"/>
  <c r="L33738" i="1"/>
  <c r="L33739" i="1"/>
  <c r="L33740" i="1"/>
  <c r="L33741" i="1"/>
  <c r="L33742" i="1"/>
  <c r="L33743" i="1"/>
  <c r="L33744" i="1"/>
  <c r="L33745" i="1"/>
  <c r="L33746" i="1"/>
  <c r="L33747" i="1"/>
  <c r="L33748" i="1"/>
  <c r="L33749" i="1"/>
  <c r="L33750" i="1"/>
  <c r="L33751" i="1"/>
  <c r="L33752" i="1"/>
  <c r="L33753" i="1"/>
  <c r="L33754" i="1"/>
  <c r="L33755" i="1"/>
  <c r="L33756" i="1"/>
  <c r="L33757" i="1"/>
  <c r="L33758" i="1"/>
  <c r="L33759" i="1"/>
  <c r="L33760" i="1"/>
  <c r="L33761" i="1"/>
  <c r="L33762" i="1"/>
  <c r="L33763" i="1"/>
  <c r="L33764" i="1"/>
  <c r="L33765" i="1"/>
  <c r="L33766" i="1"/>
  <c r="L33767" i="1"/>
  <c r="L33768" i="1"/>
  <c r="L33769" i="1"/>
  <c r="L33770" i="1"/>
  <c r="L33771" i="1"/>
  <c r="L33772" i="1"/>
  <c r="L33773" i="1"/>
  <c r="L33774" i="1"/>
  <c r="L33775" i="1"/>
  <c r="L33776" i="1"/>
  <c r="L33777" i="1"/>
  <c r="L33778" i="1"/>
  <c r="L33779" i="1"/>
  <c r="L33780" i="1"/>
  <c r="L33781" i="1"/>
  <c r="L33782" i="1"/>
  <c r="L33783" i="1"/>
  <c r="L33784" i="1"/>
  <c r="L33785" i="1"/>
  <c r="L33786" i="1"/>
  <c r="L33787" i="1"/>
  <c r="L33788" i="1"/>
  <c r="L33789" i="1"/>
  <c r="L33790" i="1"/>
  <c r="L33791" i="1"/>
  <c r="L33792" i="1"/>
  <c r="L33793" i="1"/>
  <c r="L33794" i="1"/>
  <c r="L33795" i="1"/>
  <c r="L33796" i="1"/>
  <c r="L33797" i="1"/>
  <c r="L33798" i="1"/>
  <c r="L33799" i="1"/>
  <c r="L33800" i="1"/>
  <c r="L33801" i="1"/>
  <c r="L33802" i="1"/>
  <c r="L33803" i="1"/>
  <c r="L33804" i="1"/>
  <c r="L33805" i="1"/>
  <c r="L33806" i="1"/>
  <c r="L33807" i="1"/>
  <c r="L33808" i="1"/>
  <c r="L33809" i="1"/>
  <c r="L33810" i="1"/>
  <c r="L33811" i="1"/>
  <c r="L33812" i="1"/>
  <c r="L33813" i="1"/>
  <c r="L33814" i="1"/>
  <c r="L33815" i="1"/>
  <c r="L33816" i="1"/>
  <c r="L33817" i="1"/>
  <c r="L33818" i="1"/>
  <c r="L33819" i="1"/>
  <c r="L33820" i="1"/>
  <c r="L33821" i="1"/>
  <c r="L33822" i="1"/>
  <c r="L33823" i="1"/>
  <c r="L33824" i="1"/>
  <c r="L33825" i="1"/>
  <c r="L33826" i="1"/>
  <c r="L33827" i="1"/>
  <c r="L33828" i="1"/>
  <c r="L33829" i="1"/>
  <c r="L33830" i="1"/>
  <c r="L33831" i="1"/>
  <c r="L33832" i="1"/>
  <c r="L33833" i="1"/>
  <c r="L33834" i="1"/>
  <c r="L33835" i="1"/>
  <c r="L33836" i="1"/>
  <c r="L33837" i="1"/>
  <c r="L33838" i="1"/>
  <c r="L33839" i="1"/>
  <c r="L33840" i="1"/>
  <c r="L33841" i="1"/>
  <c r="L33842" i="1"/>
  <c r="L33843" i="1"/>
  <c r="L33844" i="1"/>
  <c r="L33845" i="1"/>
  <c r="L33846" i="1"/>
  <c r="L33847" i="1"/>
  <c r="L33848" i="1"/>
  <c r="L33849" i="1"/>
  <c r="L33850" i="1"/>
  <c r="L33851" i="1"/>
  <c r="L33852" i="1"/>
  <c r="L33853" i="1"/>
  <c r="L33854" i="1"/>
  <c r="L33855" i="1"/>
  <c r="L33856" i="1"/>
  <c r="L33857" i="1"/>
  <c r="L33858" i="1"/>
  <c r="L33859" i="1"/>
  <c r="L33860" i="1"/>
  <c r="L33861" i="1"/>
  <c r="L33862" i="1"/>
  <c r="L33863" i="1"/>
  <c r="L33864" i="1"/>
  <c r="L33865" i="1"/>
  <c r="L33866" i="1"/>
  <c r="L33867" i="1"/>
  <c r="L33868" i="1"/>
  <c r="L33869" i="1"/>
  <c r="L33870" i="1"/>
  <c r="L33871" i="1"/>
  <c r="L33872" i="1"/>
  <c r="L33873" i="1"/>
  <c r="L33874" i="1"/>
  <c r="L33875" i="1"/>
  <c r="L33876" i="1"/>
  <c r="L33877" i="1"/>
  <c r="L33878" i="1"/>
  <c r="L33879" i="1"/>
  <c r="L33880" i="1"/>
  <c r="L33881" i="1"/>
  <c r="L33882" i="1"/>
  <c r="L33883" i="1"/>
  <c r="L33884" i="1"/>
  <c r="L33885" i="1"/>
  <c r="L33886" i="1"/>
  <c r="L33887" i="1"/>
  <c r="L33888" i="1"/>
  <c r="L33889" i="1"/>
  <c r="L33890" i="1"/>
  <c r="L33891" i="1"/>
  <c r="L33892" i="1"/>
  <c r="L33893" i="1"/>
  <c r="L33894" i="1"/>
  <c r="L33895" i="1"/>
  <c r="L33896" i="1"/>
  <c r="L33897" i="1"/>
  <c r="L33898" i="1"/>
  <c r="L33899" i="1"/>
  <c r="L33900" i="1"/>
  <c r="L33901" i="1"/>
  <c r="L33902" i="1"/>
  <c r="L33903" i="1"/>
  <c r="L33904" i="1"/>
  <c r="L33905" i="1"/>
  <c r="L33906" i="1"/>
  <c r="L33907" i="1"/>
  <c r="L33908" i="1"/>
  <c r="L33909" i="1"/>
  <c r="L33910" i="1"/>
  <c r="L33911" i="1"/>
  <c r="L33912" i="1"/>
  <c r="L33913" i="1"/>
  <c r="L33914" i="1"/>
  <c r="L33915" i="1"/>
  <c r="L33916" i="1"/>
  <c r="L33917" i="1"/>
  <c r="L33918" i="1"/>
  <c r="L33919" i="1"/>
  <c r="L33920" i="1"/>
  <c r="L33921" i="1"/>
  <c r="L33922" i="1"/>
  <c r="L33923" i="1"/>
  <c r="L33924" i="1"/>
  <c r="L33925" i="1"/>
  <c r="L33926" i="1"/>
  <c r="L33927" i="1"/>
  <c r="L33928" i="1"/>
  <c r="L33929" i="1"/>
  <c r="L33930" i="1"/>
  <c r="L33931" i="1"/>
  <c r="L33932" i="1"/>
  <c r="L33933" i="1"/>
  <c r="L33934" i="1"/>
  <c r="L33935" i="1"/>
  <c r="L33936" i="1"/>
  <c r="L33937" i="1"/>
  <c r="L33938" i="1"/>
  <c r="L33939" i="1"/>
  <c r="L33940" i="1"/>
  <c r="L33941" i="1"/>
  <c r="L33942" i="1"/>
  <c r="L33943" i="1"/>
  <c r="L33944" i="1"/>
  <c r="L33945" i="1"/>
  <c r="L33946" i="1"/>
  <c r="L33947" i="1"/>
  <c r="L33948" i="1"/>
  <c r="L33949" i="1"/>
  <c r="L33950" i="1"/>
  <c r="L33951" i="1"/>
  <c r="L33952" i="1"/>
  <c r="L33953" i="1"/>
  <c r="L33954" i="1"/>
  <c r="L33955" i="1"/>
  <c r="L33956" i="1"/>
  <c r="L33957" i="1"/>
  <c r="L33958" i="1"/>
  <c r="L33959" i="1"/>
  <c r="L33960" i="1"/>
  <c r="L33961" i="1"/>
  <c r="L33962" i="1"/>
  <c r="L33963" i="1"/>
  <c r="L33964" i="1"/>
  <c r="L33965" i="1"/>
  <c r="L33966" i="1"/>
  <c r="L33967" i="1"/>
  <c r="L33968" i="1"/>
  <c r="L33969" i="1"/>
  <c r="L33970" i="1"/>
  <c r="L33971" i="1"/>
  <c r="L33972" i="1"/>
  <c r="L33973" i="1"/>
  <c r="L33974" i="1"/>
  <c r="L33975" i="1"/>
  <c r="L33976" i="1"/>
  <c r="L33977" i="1"/>
  <c r="L33978" i="1"/>
  <c r="L33979" i="1"/>
  <c r="L33980" i="1"/>
  <c r="L33981" i="1"/>
  <c r="L33982" i="1"/>
  <c r="L33983" i="1"/>
  <c r="L33984" i="1"/>
  <c r="L33985" i="1"/>
  <c r="L33986" i="1"/>
  <c r="L33987" i="1"/>
  <c r="L33988" i="1"/>
  <c r="L33989" i="1"/>
  <c r="L33990" i="1"/>
  <c r="L33991" i="1"/>
  <c r="L33992" i="1"/>
  <c r="L33993" i="1"/>
  <c r="L33994" i="1"/>
  <c r="L33995" i="1"/>
  <c r="L33996" i="1"/>
  <c r="L33997" i="1"/>
  <c r="L33998" i="1"/>
  <c r="L33999" i="1"/>
  <c r="L34000" i="1"/>
  <c r="L34001" i="1"/>
  <c r="L34002" i="1"/>
  <c r="L34003" i="1"/>
  <c r="L34004" i="1"/>
  <c r="L34005" i="1"/>
  <c r="L34006" i="1"/>
  <c r="L34007" i="1"/>
  <c r="L34008" i="1"/>
  <c r="L34009" i="1"/>
  <c r="L34010" i="1"/>
  <c r="L34011" i="1"/>
  <c r="L34012" i="1"/>
  <c r="L34013" i="1"/>
  <c r="L34014" i="1"/>
  <c r="L34015" i="1"/>
  <c r="L34016" i="1"/>
  <c r="L34017" i="1"/>
  <c r="L34018" i="1"/>
  <c r="L34019" i="1"/>
  <c r="L34020" i="1"/>
  <c r="L34021" i="1"/>
  <c r="L34022" i="1"/>
  <c r="L34023" i="1"/>
  <c r="L34024" i="1"/>
  <c r="L34025" i="1"/>
  <c r="L34026" i="1"/>
  <c r="L34027" i="1"/>
  <c r="L34028" i="1"/>
  <c r="L34029" i="1"/>
  <c r="L34030" i="1"/>
  <c r="L34031" i="1"/>
  <c r="L34032" i="1"/>
  <c r="L34033" i="1"/>
  <c r="L34034" i="1"/>
  <c r="L34035" i="1"/>
  <c r="L34036" i="1"/>
  <c r="L34037" i="1"/>
  <c r="L34038" i="1"/>
  <c r="L34039" i="1"/>
  <c r="L34040" i="1"/>
  <c r="L34041" i="1"/>
  <c r="L34042" i="1"/>
  <c r="L34043" i="1"/>
  <c r="L34044" i="1"/>
  <c r="L34045" i="1"/>
  <c r="L34046" i="1"/>
  <c r="L34047" i="1"/>
  <c r="L34048" i="1"/>
  <c r="L34049" i="1"/>
  <c r="L34050" i="1"/>
  <c r="L34051" i="1"/>
  <c r="L34052" i="1"/>
  <c r="L34053" i="1"/>
  <c r="L34054" i="1"/>
  <c r="L34055" i="1"/>
  <c r="L34056" i="1"/>
  <c r="L34057" i="1"/>
  <c r="L34058" i="1"/>
  <c r="L34059" i="1"/>
  <c r="L34060" i="1"/>
  <c r="L34061" i="1"/>
  <c r="L34062" i="1"/>
  <c r="L34063" i="1"/>
  <c r="L34064" i="1"/>
  <c r="L34065" i="1"/>
  <c r="L34066" i="1"/>
  <c r="L34067" i="1"/>
  <c r="L34068" i="1"/>
  <c r="L34069" i="1"/>
  <c r="L34070" i="1"/>
  <c r="L34071" i="1"/>
  <c r="L34072" i="1"/>
  <c r="L34073" i="1"/>
  <c r="L34074" i="1"/>
  <c r="L34075" i="1"/>
  <c r="L34076" i="1"/>
  <c r="L34077" i="1"/>
  <c r="L34078" i="1"/>
  <c r="L34079" i="1"/>
  <c r="L34080" i="1"/>
  <c r="L34081" i="1"/>
  <c r="L34082" i="1"/>
  <c r="L34083" i="1"/>
  <c r="L34084" i="1"/>
  <c r="L34085" i="1"/>
  <c r="L34086" i="1"/>
  <c r="L34087" i="1"/>
  <c r="L34088" i="1"/>
  <c r="L34089" i="1"/>
  <c r="L34090" i="1"/>
  <c r="L34091" i="1"/>
  <c r="L34092" i="1"/>
  <c r="L34093" i="1"/>
  <c r="L34094" i="1"/>
  <c r="L34095" i="1"/>
  <c r="L34096" i="1"/>
  <c r="L34097" i="1"/>
  <c r="L34098" i="1"/>
  <c r="L34099" i="1"/>
  <c r="L34100" i="1"/>
  <c r="L34101" i="1"/>
  <c r="L34102" i="1"/>
  <c r="L34103" i="1"/>
  <c r="L34104" i="1"/>
  <c r="L34105" i="1"/>
  <c r="L34106" i="1"/>
  <c r="L34107" i="1"/>
  <c r="L34108" i="1"/>
  <c r="L34109" i="1"/>
  <c r="L34110" i="1"/>
  <c r="L34111" i="1"/>
  <c r="L34112" i="1"/>
  <c r="L34113" i="1"/>
  <c r="L34114" i="1"/>
  <c r="L34115" i="1"/>
  <c r="L34116" i="1"/>
  <c r="L34117" i="1"/>
  <c r="L34118" i="1"/>
  <c r="L34119" i="1"/>
  <c r="L34120" i="1"/>
  <c r="L34121" i="1"/>
  <c r="L34122" i="1"/>
  <c r="L34123" i="1"/>
  <c r="L34124" i="1"/>
  <c r="L34125" i="1"/>
  <c r="L34126" i="1"/>
  <c r="L34127" i="1"/>
  <c r="L34128" i="1"/>
  <c r="L34129" i="1"/>
  <c r="L34130" i="1"/>
  <c r="L34131" i="1"/>
  <c r="L34132" i="1"/>
  <c r="L34133" i="1"/>
  <c r="L34134" i="1"/>
  <c r="L34135" i="1"/>
  <c r="L34136" i="1"/>
  <c r="L34137" i="1"/>
  <c r="L34138" i="1"/>
  <c r="L34139" i="1"/>
  <c r="L34140" i="1"/>
  <c r="L34141" i="1"/>
  <c r="L34142" i="1"/>
  <c r="L34143" i="1"/>
  <c r="L34144" i="1"/>
  <c r="L34145" i="1"/>
  <c r="L34146" i="1"/>
  <c r="L34147" i="1"/>
  <c r="L34148" i="1"/>
  <c r="L34149" i="1"/>
  <c r="L34150" i="1"/>
  <c r="L34151" i="1"/>
  <c r="L34152" i="1"/>
  <c r="L34153" i="1"/>
  <c r="L34154" i="1"/>
  <c r="L34155" i="1"/>
  <c r="L34156" i="1"/>
  <c r="L34157" i="1"/>
  <c r="L34158" i="1"/>
  <c r="L34159" i="1"/>
  <c r="L34160" i="1"/>
  <c r="L34161" i="1"/>
  <c r="L34162" i="1"/>
  <c r="L34163" i="1"/>
  <c r="L34164" i="1"/>
  <c r="L34165" i="1"/>
  <c r="L34166" i="1"/>
  <c r="L34167" i="1"/>
  <c r="L34168" i="1"/>
  <c r="L34169" i="1"/>
  <c r="L34170" i="1"/>
  <c r="L34171" i="1"/>
  <c r="L34172" i="1"/>
  <c r="L34173" i="1"/>
  <c r="L34174" i="1"/>
  <c r="L34175" i="1"/>
  <c r="L34176" i="1"/>
  <c r="L34177" i="1"/>
  <c r="L34178" i="1"/>
  <c r="L34179" i="1"/>
  <c r="L34180" i="1"/>
  <c r="L34181" i="1"/>
  <c r="L34182" i="1"/>
  <c r="L34183" i="1"/>
  <c r="L34184" i="1"/>
  <c r="L34185" i="1"/>
  <c r="L34186" i="1"/>
  <c r="L34187" i="1"/>
  <c r="L34188" i="1"/>
  <c r="L34189" i="1"/>
  <c r="L34190" i="1"/>
  <c r="L34191" i="1"/>
  <c r="L34192" i="1"/>
  <c r="L34193" i="1"/>
  <c r="L34194" i="1"/>
  <c r="L34195" i="1"/>
  <c r="L34196" i="1"/>
  <c r="L34197" i="1"/>
  <c r="L34198" i="1"/>
  <c r="L34199" i="1"/>
  <c r="L34200" i="1"/>
  <c r="L34201" i="1"/>
  <c r="L34202" i="1"/>
  <c r="L34203" i="1"/>
  <c r="L34204" i="1"/>
  <c r="L34205" i="1"/>
  <c r="L34206" i="1"/>
  <c r="L34207" i="1"/>
  <c r="L34208" i="1"/>
  <c r="L34209" i="1"/>
  <c r="L34210" i="1"/>
  <c r="L34211" i="1"/>
  <c r="L34212" i="1"/>
  <c r="L34213" i="1"/>
  <c r="L34214" i="1"/>
  <c r="L34215" i="1"/>
  <c r="L34216" i="1"/>
  <c r="L34217" i="1"/>
  <c r="L34218" i="1"/>
  <c r="L34219" i="1"/>
  <c r="L34220" i="1"/>
  <c r="L34221" i="1"/>
  <c r="L34222" i="1"/>
  <c r="L34223" i="1"/>
  <c r="L34224" i="1"/>
  <c r="L34225" i="1"/>
  <c r="L34226" i="1"/>
  <c r="L34227" i="1"/>
  <c r="L34228" i="1"/>
  <c r="L34229" i="1"/>
  <c r="L34230" i="1"/>
  <c r="L34231" i="1"/>
  <c r="L34232" i="1"/>
  <c r="L34233" i="1"/>
  <c r="L34234" i="1"/>
  <c r="L34235" i="1"/>
  <c r="L34236" i="1"/>
  <c r="L34237" i="1"/>
  <c r="L34238" i="1"/>
  <c r="L34239" i="1"/>
  <c r="L34240" i="1"/>
  <c r="L34241" i="1"/>
  <c r="L34242" i="1"/>
  <c r="L34243" i="1"/>
  <c r="L34244" i="1"/>
  <c r="L34245" i="1"/>
  <c r="L34246" i="1"/>
  <c r="L34247" i="1"/>
  <c r="L34248" i="1"/>
  <c r="L34249" i="1"/>
  <c r="L34250" i="1"/>
  <c r="L34251" i="1"/>
  <c r="L34252" i="1"/>
  <c r="L34253" i="1"/>
  <c r="L34254" i="1"/>
  <c r="L34255" i="1"/>
  <c r="L34256" i="1"/>
  <c r="L34257" i="1"/>
  <c r="L34258" i="1"/>
  <c r="L34259" i="1"/>
  <c r="L34260" i="1"/>
  <c r="L34261" i="1"/>
  <c r="L34262" i="1"/>
  <c r="L34263" i="1"/>
  <c r="L34264" i="1"/>
  <c r="L34265" i="1"/>
  <c r="L34266" i="1"/>
  <c r="L34267" i="1"/>
  <c r="L34268" i="1"/>
  <c r="L34269" i="1"/>
  <c r="L34270" i="1"/>
  <c r="L34271" i="1"/>
  <c r="L34272" i="1"/>
  <c r="L34273" i="1"/>
  <c r="L34274" i="1"/>
  <c r="L34275" i="1"/>
  <c r="L34276" i="1"/>
  <c r="L34277" i="1"/>
  <c r="L34278" i="1"/>
  <c r="L34279" i="1"/>
  <c r="L34280" i="1"/>
  <c r="L34281" i="1"/>
  <c r="L34282" i="1"/>
  <c r="L34283" i="1"/>
  <c r="L34284" i="1"/>
  <c r="L34285" i="1"/>
  <c r="L34286" i="1"/>
  <c r="L34287" i="1"/>
  <c r="L34288" i="1"/>
  <c r="L34289" i="1"/>
  <c r="L34290" i="1"/>
  <c r="L34291" i="1"/>
  <c r="L34292" i="1"/>
  <c r="L34293" i="1"/>
  <c r="L34294" i="1"/>
  <c r="L34295" i="1"/>
  <c r="L34296" i="1"/>
  <c r="L34297" i="1"/>
  <c r="L34298" i="1"/>
  <c r="L34299" i="1"/>
  <c r="L34300" i="1"/>
  <c r="L34301" i="1"/>
  <c r="L34302" i="1"/>
  <c r="L34303" i="1"/>
  <c r="L34304" i="1"/>
  <c r="L34305" i="1"/>
  <c r="L34306" i="1"/>
  <c r="L34307" i="1"/>
  <c r="L34308" i="1"/>
  <c r="L34309" i="1"/>
  <c r="L34310" i="1"/>
  <c r="L34311" i="1"/>
  <c r="L34312" i="1"/>
  <c r="L34313" i="1"/>
  <c r="L34314" i="1"/>
  <c r="L34315" i="1"/>
  <c r="L34316" i="1"/>
  <c r="L34317" i="1"/>
  <c r="L34318" i="1"/>
  <c r="L34319" i="1"/>
  <c r="L34320" i="1"/>
  <c r="L34321" i="1"/>
  <c r="L34322" i="1"/>
  <c r="L34323" i="1"/>
  <c r="L34324" i="1"/>
  <c r="L34325" i="1"/>
  <c r="L34326" i="1"/>
  <c r="L34327" i="1"/>
  <c r="L34328" i="1"/>
  <c r="L34329" i="1"/>
  <c r="L34330" i="1"/>
  <c r="L34331" i="1"/>
  <c r="L34332" i="1"/>
  <c r="L34333" i="1"/>
  <c r="L34334" i="1"/>
  <c r="L34335" i="1"/>
  <c r="L34336" i="1"/>
  <c r="L34337" i="1"/>
  <c r="L34338" i="1"/>
  <c r="L34339" i="1"/>
  <c r="L34340" i="1"/>
  <c r="L34341" i="1"/>
  <c r="L34342" i="1"/>
  <c r="L34343" i="1"/>
  <c r="L34344" i="1"/>
  <c r="L34345" i="1"/>
  <c r="L34346" i="1"/>
  <c r="L34347" i="1"/>
  <c r="L34348" i="1"/>
  <c r="L34349" i="1"/>
  <c r="L34350" i="1"/>
  <c r="L34351" i="1"/>
  <c r="L34352" i="1"/>
  <c r="L34353" i="1"/>
  <c r="L34354" i="1"/>
  <c r="L34355" i="1"/>
  <c r="L34356" i="1"/>
  <c r="L34357" i="1"/>
  <c r="L34358" i="1"/>
  <c r="L34359" i="1"/>
  <c r="L34360" i="1"/>
  <c r="L34361" i="1"/>
  <c r="L34362" i="1"/>
  <c r="L34363" i="1"/>
  <c r="L34364" i="1"/>
  <c r="L34365" i="1"/>
  <c r="L34366" i="1"/>
  <c r="L34367" i="1"/>
  <c r="L34368" i="1"/>
  <c r="L34369" i="1"/>
  <c r="L34370" i="1"/>
  <c r="L34371" i="1"/>
  <c r="L34372" i="1"/>
  <c r="L34373" i="1"/>
  <c r="L34374" i="1"/>
  <c r="L34375" i="1"/>
  <c r="L34376" i="1"/>
  <c r="L34377" i="1"/>
  <c r="L34378" i="1"/>
  <c r="L34379" i="1"/>
  <c r="L34380" i="1"/>
  <c r="L34381" i="1"/>
  <c r="L34382" i="1"/>
  <c r="L34383" i="1"/>
  <c r="L34384" i="1"/>
  <c r="L34385" i="1"/>
  <c r="L34386" i="1"/>
  <c r="L34387" i="1"/>
  <c r="L34388" i="1"/>
  <c r="L34389" i="1"/>
  <c r="L34390" i="1"/>
  <c r="L34391" i="1"/>
  <c r="L34392" i="1"/>
  <c r="L34393" i="1"/>
  <c r="L34394" i="1"/>
  <c r="L34395" i="1"/>
  <c r="L34396" i="1"/>
  <c r="L34397" i="1"/>
  <c r="L34398" i="1"/>
  <c r="L34399" i="1"/>
  <c r="L34400" i="1"/>
  <c r="L34401" i="1"/>
  <c r="L34402" i="1"/>
  <c r="L34403" i="1"/>
  <c r="L34404" i="1"/>
  <c r="L34405" i="1"/>
  <c r="L34406" i="1"/>
  <c r="L34407" i="1"/>
  <c r="L34408" i="1"/>
  <c r="L34409" i="1"/>
  <c r="L34410" i="1"/>
  <c r="L34411" i="1"/>
  <c r="L34412" i="1"/>
  <c r="L34413" i="1"/>
  <c r="L34414" i="1"/>
  <c r="L34415" i="1"/>
  <c r="L34416" i="1"/>
  <c r="L34417" i="1"/>
  <c r="L34418" i="1"/>
  <c r="L34419" i="1"/>
  <c r="L34420" i="1"/>
  <c r="L34421" i="1"/>
  <c r="L34422" i="1"/>
  <c r="L34423" i="1"/>
  <c r="L34424" i="1"/>
  <c r="L34425" i="1"/>
  <c r="L34426" i="1"/>
  <c r="L34427" i="1"/>
  <c r="L34428" i="1"/>
  <c r="L34429" i="1"/>
  <c r="L34430" i="1"/>
  <c r="L34431" i="1"/>
  <c r="L34432" i="1"/>
  <c r="L34433" i="1"/>
  <c r="L34434" i="1"/>
  <c r="L34435" i="1"/>
  <c r="L34436" i="1"/>
  <c r="L34437" i="1"/>
  <c r="L34438" i="1"/>
  <c r="L34439" i="1"/>
  <c r="L34440" i="1"/>
  <c r="L34441" i="1"/>
  <c r="L34442" i="1"/>
  <c r="L34443" i="1"/>
  <c r="L34444" i="1"/>
  <c r="L34445" i="1"/>
  <c r="L34446" i="1"/>
  <c r="L34447" i="1"/>
  <c r="L34448" i="1"/>
  <c r="L34449" i="1"/>
  <c r="L34450" i="1"/>
  <c r="L34451" i="1"/>
  <c r="L34452" i="1"/>
  <c r="L34453" i="1"/>
  <c r="L34454" i="1"/>
  <c r="L34455" i="1"/>
  <c r="L34456" i="1"/>
  <c r="L34457" i="1"/>
  <c r="L34458" i="1"/>
  <c r="L34459" i="1"/>
  <c r="L34460" i="1"/>
  <c r="L34461" i="1"/>
  <c r="L34462" i="1"/>
  <c r="L34463" i="1"/>
  <c r="L34464" i="1"/>
  <c r="L34465" i="1"/>
  <c r="L34466" i="1"/>
  <c r="L34467" i="1"/>
  <c r="L34468" i="1"/>
  <c r="L34469" i="1"/>
  <c r="L34470" i="1"/>
  <c r="L34471" i="1"/>
  <c r="L34472" i="1"/>
  <c r="L34473" i="1"/>
  <c r="L34474" i="1"/>
  <c r="L34475" i="1"/>
  <c r="L34476" i="1"/>
  <c r="L34477" i="1"/>
  <c r="L34478" i="1"/>
  <c r="L34479" i="1"/>
  <c r="L34480" i="1"/>
  <c r="L34481" i="1"/>
  <c r="L34482" i="1"/>
  <c r="L34483" i="1"/>
  <c r="L34484" i="1"/>
  <c r="L34485" i="1"/>
  <c r="L34486" i="1"/>
  <c r="L34487" i="1"/>
  <c r="L34488" i="1"/>
  <c r="L34489" i="1"/>
  <c r="L34490" i="1"/>
  <c r="L34491" i="1"/>
  <c r="L34492" i="1"/>
  <c r="L34493" i="1"/>
  <c r="L34494" i="1"/>
  <c r="L34495" i="1"/>
  <c r="L34496" i="1"/>
  <c r="L34497" i="1"/>
  <c r="L34498" i="1"/>
  <c r="L34499" i="1"/>
  <c r="L34500" i="1"/>
  <c r="L34501" i="1"/>
  <c r="L34502" i="1"/>
  <c r="L34503" i="1"/>
  <c r="L34504" i="1"/>
  <c r="L34505" i="1"/>
  <c r="L34506" i="1"/>
  <c r="L34507" i="1"/>
  <c r="L34508" i="1"/>
  <c r="L34509" i="1"/>
  <c r="L34510" i="1"/>
  <c r="L34511" i="1"/>
  <c r="L34512" i="1"/>
  <c r="L34513" i="1"/>
  <c r="L34514" i="1"/>
  <c r="L34515" i="1"/>
  <c r="L34516" i="1"/>
  <c r="L34517" i="1"/>
  <c r="L34518" i="1"/>
  <c r="L34519" i="1"/>
  <c r="L34520" i="1"/>
  <c r="L34521" i="1"/>
  <c r="L34522" i="1"/>
  <c r="L34523" i="1"/>
  <c r="L34524" i="1"/>
  <c r="L34525" i="1"/>
  <c r="L34526" i="1"/>
  <c r="L34527" i="1"/>
  <c r="L34528" i="1"/>
  <c r="L34529" i="1"/>
  <c r="L34530" i="1"/>
  <c r="L34531" i="1"/>
  <c r="L34532" i="1"/>
  <c r="L34533" i="1"/>
  <c r="L34534" i="1"/>
  <c r="L34535" i="1"/>
  <c r="L34536" i="1"/>
  <c r="L34537" i="1"/>
  <c r="L34538" i="1"/>
  <c r="L34539" i="1"/>
  <c r="L34540" i="1"/>
  <c r="L34541" i="1"/>
  <c r="L34542" i="1"/>
  <c r="L34543" i="1"/>
  <c r="L34544" i="1"/>
  <c r="L34545" i="1"/>
  <c r="L34546" i="1"/>
  <c r="L34547" i="1"/>
  <c r="L34548" i="1"/>
  <c r="L34549" i="1"/>
  <c r="L34550" i="1"/>
  <c r="L34551" i="1"/>
  <c r="L34552" i="1"/>
  <c r="L34553" i="1"/>
  <c r="L34554" i="1"/>
  <c r="L34555" i="1"/>
  <c r="L34556" i="1"/>
  <c r="L34557" i="1"/>
  <c r="L34558" i="1"/>
  <c r="L34559" i="1"/>
  <c r="L34560" i="1"/>
  <c r="L34561" i="1"/>
  <c r="L34562" i="1"/>
  <c r="L34563" i="1"/>
  <c r="L34564" i="1"/>
  <c r="L34565" i="1"/>
  <c r="L34566" i="1"/>
  <c r="L34567" i="1"/>
  <c r="L34568" i="1"/>
  <c r="L34569" i="1"/>
  <c r="L34570" i="1"/>
  <c r="L34571" i="1"/>
  <c r="L34572" i="1"/>
  <c r="L34573" i="1"/>
  <c r="L34574" i="1"/>
  <c r="L34575" i="1"/>
  <c r="L34576" i="1"/>
  <c r="L34577" i="1"/>
  <c r="L34578" i="1"/>
  <c r="L34579" i="1"/>
  <c r="L34580" i="1"/>
  <c r="L34581" i="1"/>
  <c r="L34582" i="1"/>
  <c r="L34583" i="1"/>
  <c r="L34584" i="1"/>
  <c r="L34585" i="1"/>
  <c r="L34586" i="1"/>
  <c r="L34587" i="1"/>
  <c r="L34588" i="1"/>
  <c r="L34589" i="1"/>
  <c r="L34590" i="1"/>
  <c r="L34591" i="1"/>
  <c r="L34592" i="1"/>
  <c r="L34593" i="1"/>
  <c r="L34594" i="1"/>
  <c r="L34595" i="1"/>
  <c r="L34596" i="1"/>
  <c r="L34597" i="1"/>
  <c r="L34598" i="1"/>
  <c r="L34599" i="1"/>
  <c r="L34600" i="1"/>
  <c r="L34601" i="1"/>
  <c r="L34602" i="1"/>
  <c r="L34603" i="1"/>
  <c r="L34604" i="1"/>
  <c r="L34605" i="1"/>
  <c r="L34606" i="1"/>
  <c r="L34607" i="1"/>
  <c r="L34608" i="1"/>
  <c r="L34609" i="1"/>
  <c r="L34610" i="1"/>
  <c r="L34611" i="1"/>
  <c r="L34612" i="1"/>
  <c r="L34613" i="1"/>
  <c r="L34614" i="1"/>
  <c r="L34615" i="1"/>
  <c r="L34616" i="1"/>
  <c r="L34617" i="1"/>
  <c r="L34618" i="1"/>
  <c r="L34619" i="1"/>
  <c r="L34620" i="1"/>
  <c r="L34621" i="1"/>
  <c r="L34622" i="1"/>
  <c r="L34623" i="1"/>
  <c r="L34624" i="1"/>
  <c r="L34625" i="1"/>
  <c r="L34626" i="1"/>
  <c r="L34627" i="1"/>
  <c r="L34628" i="1"/>
  <c r="L34629" i="1"/>
  <c r="L34630" i="1"/>
  <c r="L34631" i="1"/>
  <c r="L34632" i="1"/>
  <c r="L34633" i="1"/>
  <c r="L34634" i="1"/>
  <c r="L34635" i="1"/>
  <c r="L34636" i="1"/>
  <c r="L34637" i="1"/>
  <c r="L34638" i="1"/>
  <c r="L34639" i="1"/>
  <c r="L34640" i="1"/>
  <c r="L34641" i="1"/>
  <c r="L34642" i="1"/>
  <c r="L34643" i="1"/>
  <c r="L34644" i="1"/>
  <c r="L34645" i="1"/>
  <c r="L34646" i="1"/>
  <c r="L34647" i="1"/>
  <c r="L34648" i="1"/>
  <c r="L34649" i="1"/>
  <c r="L34650" i="1"/>
  <c r="L34651" i="1"/>
  <c r="L34652" i="1"/>
  <c r="L34653" i="1"/>
  <c r="L34654" i="1"/>
  <c r="L34655" i="1"/>
  <c r="L34656" i="1"/>
  <c r="L34657" i="1"/>
  <c r="L34658" i="1"/>
  <c r="L34659" i="1"/>
  <c r="L34660" i="1"/>
  <c r="L34661" i="1"/>
  <c r="L34662" i="1"/>
  <c r="L34663" i="1"/>
  <c r="L34664" i="1"/>
  <c r="L34665" i="1"/>
  <c r="L34666" i="1"/>
  <c r="L34667" i="1"/>
  <c r="L34668" i="1"/>
  <c r="L34669" i="1"/>
  <c r="L34670" i="1"/>
  <c r="L34671" i="1"/>
  <c r="L34672" i="1"/>
  <c r="L34673" i="1"/>
  <c r="L34674" i="1"/>
  <c r="L34675" i="1"/>
  <c r="L34676" i="1"/>
  <c r="L34677" i="1"/>
  <c r="L34678" i="1"/>
  <c r="L34679" i="1"/>
  <c r="L34680" i="1"/>
  <c r="L34681" i="1"/>
  <c r="L34682" i="1"/>
  <c r="L34683" i="1"/>
  <c r="L34684" i="1"/>
  <c r="L34685" i="1"/>
  <c r="L34686" i="1"/>
  <c r="L34687" i="1"/>
  <c r="L34688" i="1"/>
  <c r="L34689" i="1"/>
  <c r="L34690" i="1"/>
  <c r="L34691" i="1"/>
  <c r="L34692" i="1"/>
  <c r="L34693" i="1"/>
  <c r="L34694" i="1"/>
  <c r="L34695" i="1"/>
  <c r="L34696" i="1"/>
  <c r="L34697" i="1"/>
  <c r="L34698" i="1"/>
  <c r="L34699" i="1"/>
  <c r="L34700" i="1"/>
  <c r="L34701" i="1"/>
  <c r="L34702" i="1"/>
  <c r="L34703" i="1"/>
  <c r="L34704" i="1"/>
  <c r="L34705" i="1"/>
  <c r="L34706" i="1"/>
  <c r="L34707" i="1"/>
  <c r="L34708" i="1"/>
  <c r="L34709" i="1"/>
  <c r="L34710" i="1"/>
  <c r="L34711" i="1"/>
  <c r="L34712" i="1"/>
  <c r="L34713" i="1"/>
  <c r="L34714" i="1"/>
  <c r="L34715" i="1"/>
  <c r="L34716" i="1"/>
  <c r="L34717" i="1"/>
  <c r="L34718" i="1"/>
  <c r="L34719" i="1"/>
  <c r="L34720" i="1"/>
  <c r="L34721" i="1"/>
  <c r="L34722" i="1"/>
  <c r="L34723" i="1"/>
  <c r="L34724" i="1"/>
  <c r="L34725" i="1"/>
  <c r="L34726" i="1"/>
  <c r="L34727" i="1"/>
  <c r="L34728" i="1"/>
  <c r="L34729" i="1"/>
  <c r="L34730" i="1"/>
  <c r="L34731" i="1"/>
  <c r="L34732" i="1"/>
  <c r="L34733" i="1"/>
  <c r="L34734" i="1"/>
  <c r="L34735" i="1"/>
  <c r="L34736" i="1"/>
  <c r="L34737" i="1"/>
  <c r="L34738" i="1"/>
  <c r="L34739" i="1"/>
  <c r="L34740" i="1"/>
  <c r="L34741" i="1"/>
  <c r="L34742" i="1"/>
  <c r="L34743" i="1"/>
  <c r="L34744" i="1"/>
  <c r="L34745" i="1"/>
  <c r="L34746" i="1"/>
  <c r="L34747" i="1"/>
  <c r="L34748" i="1"/>
  <c r="L34749" i="1"/>
  <c r="L34750" i="1"/>
  <c r="L34751" i="1"/>
  <c r="L34752" i="1"/>
  <c r="L34753" i="1"/>
  <c r="L34754" i="1"/>
  <c r="L34755" i="1"/>
  <c r="L34756" i="1"/>
  <c r="L34757" i="1"/>
  <c r="L34758" i="1"/>
  <c r="L34759" i="1"/>
  <c r="L34760" i="1"/>
  <c r="L34761" i="1"/>
  <c r="L34762" i="1"/>
  <c r="L34763" i="1"/>
  <c r="L34764" i="1"/>
  <c r="L34765" i="1"/>
  <c r="L34766" i="1"/>
  <c r="L34767" i="1"/>
  <c r="L34768" i="1"/>
  <c r="L34769" i="1"/>
  <c r="L34770" i="1"/>
  <c r="L34771" i="1"/>
  <c r="L34772" i="1"/>
  <c r="L34773" i="1"/>
  <c r="L34774" i="1"/>
  <c r="L34775" i="1"/>
  <c r="L34776" i="1"/>
  <c r="L34777" i="1"/>
  <c r="L34778" i="1"/>
  <c r="L34779" i="1"/>
  <c r="L34780" i="1"/>
  <c r="L34781" i="1"/>
  <c r="L34782" i="1"/>
  <c r="L34783" i="1"/>
  <c r="L34784" i="1"/>
  <c r="L34785" i="1"/>
  <c r="L34786" i="1"/>
  <c r="L34787" i="1"/>
  <c r="L34788" i="1"/>
  <c r="L34789" i="1"/>
  <c r="L34790" i="1"/>
  <c r="L34791" i="1"/>
  <c r="L34792" i="1"/>
  <c r="L34793" i="1"/>
  <c r="L34794" i="1"/>
  <c r="L34795" i="1"/>
  <c r="L34796" i="1"/>
  <c r="L34797" i="1"/>
  <c r="L34798" i="1"/>
  <c r="L34799" i="1"/>
  <c r="L34800" i="1"/>
  <c r="L34801" i="1"/>
  <c r="L34802" i="1"/>
  <c r="L34803" i="1"/>
  <c r="L34804" i="1"/>
  <c r="L34805" i="1"/>
  <c r="L34806" i="1"/>
  <c r="L34807" i="1"/>
  <c r="L34808" i="1"/>
  <c r="L34809" i="1"/>
  <c r="L34810" i="1"/>
  <c r="L34811" i="1"/>
  <c r="L34812" i="1"/>
  <c r="L34813" i="1"/>
  <c r="L34814" i="1"/>
  <c r="L34815" i="1"/>
  <c r="L34816" i="1"/>
  <c r="L34817" i="1"/>
  <c r="L34818" i="1"/>
  <c r="L34819" i="1"/>
  <c r="L34820" i="1"/>
  <c r="L34821" i="1"/>
  <c r="L34822" i="1"/>
  <c r="L34823" i="1"/>
  <c r="L34824" i="1"/>
  <c r="L34825" i="1"/>
  <c r="L34826" i="1"/>
  <c r="L34827" i="1"/>
  <c r="L34828" i="1"/>
  <c r="L34829" i="1"/>
  <c r="L34830" i="1"/>
  <c r="L34831" i="1"/>
  <c r="L34832" i="1"/>
  <c r="L34833" i="1"/>
  <c r="L34834" i="1"/>
  <c r="L34835" i="1"/>
  <c r="L34836" i="1"/>
  <c r="L34837" i="1"/>
  <c r="L34838" i="1"/>
  <c r="L34839" i="1"/>
  <c r="L34840" i="1"/>
  <c r="L34841" i="1"/>
  <c r="L34842" i="1"/>
  <c r="L34843" i="1"/>
  <c r="L34844" i="1"/>
  <c r="L34845" i="1"/>
  <c r="L34846" i="1"/>
  <c r="L34847" i="1"/>
  <c r="L34848" i="1"/>
  <c r="L34849" i="1"/>
  <c r="L34850" i="1"/>
  <c r="L34851" i="1"/>
  <c r="L34852" i="1"/>
  <c r="L34853" i="1"/>
  <c r="L34854" i="1"/>
  <c r="L34855" i="1"/>
  <c r="L34856" i="1"/>
  <c r="L34857" i="1"/>
  <c r="L34858" i="1"/>
  <c r="L34859" i="1"/>
  <c r="L34860" i="1"/>
  <c r="L34861" i="1"/>
  <c r="L34862" i="1"/>
  <c r="L34863" i="1"/>
  <c r="L34864" i="1"/>
  <c r="L34865" i="1"/>
  <c r="L34866" i="1"/>
  <c r="L34867" i="1"/>
  <c r="L34868" i="1"/>
  <c r="L34869" i="1"/>
  <c r="L34870" i="1"/>
  <c r="L34871" i="1"/>
  <c r="L34872" i="1"/>
  <c r="L34873" i="1"/>
  <c r="L34874" i="1"/>
  <c r="L34875" i="1"/>
  <c r="L34876" i="1"/>
  <c r="L34877" i="1"/>
  <c r="L34878" i="1"/>
  <c r="L34879" i="1"/>
  <c r="L34880" i="1"/>
  <c r="L34881" i="1"/>
  <c r="L34882" i="1"/>
  <c r="L34883" i="1"/>
  <c r="L34884" i="1"/>
  <c r="L34885" i="1"/>
  <c r="L34886" i="1"/>
  <c r="L34887" i="1"/>
  <c r="L34888" i="1"/>
  <c r="L34889" i="1"/>
  <c r="L34890" i="1"/>
  <c r="L34891" i="1"/>
  <c r="L34892" i="1"/>
  <c r="L34893" i="1"/>
  <c r="L34894" i="1"/>
  <c r="L34895" i="1"/>
  <c r="L34896" i="1"/>
  <c r="L34897" i="1"/>
  <c r="L34898" i="1"/>
  <c r="L34899" i="1"/>
  <c r="L34900" i="1"/>
  <c r="L34901" i="1"/>
  <c r="L34902" i="1"/>
  <c r="L34903" i="1"/>
  <c r="L34904" i="1"/>
  <c r="L34905" i="1"/>
  <c r="L34906" i="1"/>
  <c r="L34907" i="1"/>
  <c r="L34908" i="1"/>
  <c r="L34909" i="1"/>
  <c r="L34910" i="1"/>
  <c r="L34911" i="1"/>
  <c r="L34912" i="1"/>
  <c r="L34913" i="1"/>
  <c r="L34914" i="1"/>
  <c r="L34915" i="1"/>
  <c r="L34916" i="1"/>
  <c r="L34917" i="1"/>
  <c r="L34918" i="1"/>
  <c r="L34919" i="1"/>
  <c r="L34920" i="1"/>
  <c r="L34921" i="1"/>
  <c r="L34922" i="1"/>
  <c r="L34923" i="1"/>
  <c r="L34924" i="1"/>
  <c r="L34925" i="1"/>
  <c r="L34926" i="1"/>
  <c r="L34927" i="1"/>
  <c r="L34928" i="1"/>
  <c r="L34929" i="1"/>
  <c r="L34930" i="1"/>
  <c r="L34931" i="1"/>
  <c r="L34932" i="1"/>
  <c r="L34933" i="1"/>
  <c r="L34934" i="1"/>
  <c r="L34935" i="1"/>
  <c r="L34936" i="1"/>
  <c r="L34937" i="1"/>
  <c r="L34938" i="1"/>
  <c r="L34939" i="1"/>
  <c r="L34940" i="1"/>
  <c r="L34941" i="1"/>
  <c r="L34942" i="1"/>
  <c r="L34943" i="1"/>
  <c r="L34944" i="1"/>
  <c r="L34945" i="1"/>
  <c r="L34946" i="1"/>
  <c r="L34947" i="1"/>
  <c r="L34948" i="1"/>
  <c r="L34949" i="1"/>
  <c r="L34950" i="1"/>
  <c r="L34951" i="1"/>
  <c r="L34952" i="1"/>
  <c r="L34953" i="1"/>
  <c r="L34954" i="1"/>
  <c r="L34955" i="1"/>
  <c r="L34956" i="1"/>
  <c r="L34957" i="1"/>
  <c r="L34958" i="1"/>
  <c r="L34959" i="1"/>
  <c r="L34960" i="1"/>
  <c r="L34961" i="1"/>
  <c r="L34962" i="1"/>
  <c r="L34963" i="1"/>
  <c r="L34964" i="1"/>
  <c r="L34965" i="1"/>
  <c r="L34966" i="1"/>
  <c r="L34967" i="1"/>
  <c r="L34968" i="1"/>
  <c r="L34969" i="1"/>
  <c r="L34970" i="1"/>
  <c r="L34971" i="1"/>
  <c r="L34972" i="1"/>
  <c r="L34973" i="1"/>
  <c r="L34974" i="1"/>
  <c r="L34975" i="1"/>
  <c r="L34976" i="1"/>
  <c r="L34977" i="1"/>
  <c r="L34978" i="1"/>
  <c r="L34979" i="1"/>
  <c r="L34980" i="1"/>
  <c r="L34981" i="1"/>
  <c r="L34982" i="1"/>
  <c r="L34983" i="1"/>
  <c r="L34984" i="1"/>
  <c r="L34985" i="1"/>
  <c r="L34986" i="1"/>
  <c r="L34987" i="1"/>
  <c r="L34988" i="1"/>
  <c r="L34989" i="1"/>
  <c r="L34990" i="1"/>
  <c r="L34991" i="1"/>
  <c r="L34992" i="1"/>
  <c r="L34993" i="1"/>
  <c r="L34994" i="1"/>
  <c r="L34995" i="1"/>
  <c r="L34996" i="1"/>
  <c r="L34997" i="1"/>
  <c r="L34998" i="1"/>
  <c r="L34999" i="1"/>
  <c r="L35000" i="1"/>
  <c r="L35001" i="1"/>
  <c r="L35002" i="1"/>
  <c r="L35003" i="1"/>
  <c r="L35004" i="1"/>
  <c r="L35005" i="1"/>
  <c r="L35006" i="1"/>
  <c r="L35007" i="1"/>
  <c r="L35008" i="1"/>
  <c r="L35009" i="1"/>
  <c r="L35010" i="1"/>
  <c r="L35011" i="1"/>
  <c r="L35012" i="1"/>
  <c r="L35013" i="1"/>
  <c r="L35014" i="1"/>
  <c r="L35015" i="1"/>
  <c r="L35016" i="1"/>
  <c r="L35017" i="1"/>
  <c r="L35018" i="1"/>
  <c r="L35019" i="1"/>
  <c r="L35020" i="1"/>
  <c r="L35021" i="1"/>
  <c r="L35022" i="1"/>
  <c r="L35023" i="1"/>
  <c r="L35024" i="1"/>
  <c r="L35025" i="1"/>
  <c r="L35026" i="1"/>
  <c r="L35027" i="1"/>
  <c r="L35028" i="1"/>
  <c r="L35029" i="1"/>
  <c r="L35030" i="1"/>
  <c r="L35031" i="1"/>
  <c r="L35032" i="1"/>
  <c r="L35033" i="1"/>
  <c r="L35034" i="1"/>
  <c r="L35035" i="1"/>
  <c r="L35036" i="1"/>
  <c r="L35037" i="1"/>
  <c r="L35038" i="1"/>
  <c r="L35039" i="1"/>
  <c r="L35040" i="1"/>
  <c r="L35041" i="1"/>
  <c r="L35042" i="1"/>
  <c r="L35043" i="1"/>
  <c r="L35044" i="1"/>
  <c r="L35045" i="1"/>
  <c r="L35046" i="1"/>
  <c r="L35047" i="1"/>
  <c r="L35048" i="1"/>
  <c r="L35049" i="1"/>
  <c r="L35050" i="1"/>
  <c r="L35051" i="1"/>
  <c r="L35052" i="1"/>
  <c r="L35053" i="1"/>
  <c r="L35054" i="1"/>
  <c r="L35055" i="1"/>
  <c r="L35056" i="1"/>
  <c r="L35057" i="1"/>
  <c r="L35058" i="1"/>
  <c r="L35059" i="1"/>
  <c r="L35060" i="1"/>
  <c r="L35061" i="1"/>
  <c r="L35062" i="1"/>
  <c r="L35063" i="1"/>
  <c r="L35064" i="1"/>
  <c r="L35065" i="1"/>
  <c r="L35066" i="1"/>
  <c r="L35067" i="1"/>
  <c r="L35068" i="1"/>
  <c r="L35069" i="1"/>
  <c r="L35070" i="1"/>
  <c r="L35071" i="1"/>
  <c r="L35072" i="1"/>
  <c r="L35073" i="1"/>
  <c r="L35074" i="1"/>
  <c r="L35075" i="1"/>
  <c r="L35076" i="1"/>
  <c r="L35077" i="1"/>
  <c r="L35078" i="1"/>
  <c r="L35079" i="1"/>
  <c r="L35080" i="1"/>
  <c r="L35081" i="1"/>
  <c r="L35082" i="1"/>
  <c r="L35083" i="1"/>
  <c r="L35084" i="1"/>
  <c r="L35085" i="1"/>
  <c r="L35086" i="1"/>
  <c r="L35087" i="1"/>
  <c r="L35088" i="1"/>
  <c r="L35089" i="1"/>
  <c r="L35090" i="1"/>
  <c r="L35091" i="1"/>
  <c r="L35092" i="1"/>
  <c r="L35093" i="1"/>
  <c r="L35094" i="1"/>
  <c r="L35095" i="1"/>
  <c r="L35096" i="1"/>
  <c r="L35097" i="1"/>
  <c r="L35098" i="1"/>
  <c r="L35099" i="1"/>
  <c r="L35100" i="1"/>
  <c r="L35101" i="1"/>
  <c r="L35102" i="1"/>
  <c r="L35103" i="1"/>
  <c r="L35104" i="1"/>
  <c r="L35105" i="1"/>
  <c r="L35106" i="1"/>
  <c r="L35107" i="1"/>
  <c r="L35108" i="1"/>
  <c r="L35109" i="1"/>
  <c r="L35110" i="1"/>
  <c r="L35111" i="1"/>
  <c r="L35112" i="1"/>
  <c r="L35113" i="1"/>
  <c r="L35114" i="1"/>
  <c r="L35115" i="1"/>
  <c r="L35116" i="1"/>
  <c r="L35117" i="1"/>
  <c r="L35118" i="1"/>
  <c r="L35119" i="1"/>
  <c r="L35120" i="1"/>
  <c r="L35121" i="1"/>
  <c r="L35122" i="1"/>
  <c r="L35123" i="1"/>
  <c r="L35124" i="1"/>
  <c r="L35125" i="1"/>
  <c r="L35126" i="1"/>
  <c r="L35127" i="1"/>
  <c r="L35128" i="1"/>
  <c r="L35129" i="1"/>
  <c r="L35130" i="1"/>
  <c r="L35131" i="1"/>
  <c r="L35132" i="1"/>
  <c r="L35133" i="1"/>
  <c r="L35134" i="1"/>
  <c r="L35135" i="1"/>
  <c r="L35136" i="1"/>
  <c r="L35137" i="1"/>
  <c r="L35138" i="1"/>
  <c r="L35139" i="1"/>
  <c r="L35140" i="1"/>
  <c r="L35141" i="1"/>
  <c r="L35142" i="1"/>
  <c r="L35143" i="1"/>
  <c r="L35144" i="1"/>
  <c r="L35145" i="1"/>
  <c r="L35146" i="1"/>
  <c r="L35147" i="1"/>
  <c r="L35148" i="1"/>
  <c r="L35149" i="1"/>
  <c r="L35150" i="1"/>
  <c r="L35151" i="1"/>
  <c r="L35152" i="1"/>
  <c r="L35153" i="1"/>
  <c r="L35154" i="1"/>
  <c r="L35155" i="1"/>
  <c r="L35156" i="1"/>
  <c r="L35157" i="1"/>
  <c r="L35158" i="1"/>
  <c r="L35159" i="1"/>
  <c r="L35160" i="1"/>
  <c r="L35161" i="1"/>
  <c r="L35162" i="1"/>
  <c r="L35163" i="1"/>
  <c r="L35164" i="1"/>
  <c r="L35165" i="1"/>
  <c r="L35166" i="1"/>
  <c r="L35167" i="1"/>
  <c r="L35168" i="1"/>
  <c r="L35169" i="1"/>
  <c r="L35170" i="1"/>
  <c r="L35171" i="1"/>
  <c r="L35172" i="1"/>
  <c r="L35173" i="1"/>
  <c r="L35174" i="1"/>
  <c r="L35175" i="1"/>
  <c r="L35176" i="1"/>
  <c r="L35177" i="1"/>
  <c r="L35178" i="1"/>
  <c r="L35179" i="1"/>
  <c r="L35180" i="1"/>
  <c r="L35181" i="1"/>
  <c r="L35182" i="1"/>
  <c r="L35183" i="1"/>
  <c r="L35184" i="1"/>
  <c r="L35185" i="1"/>
  <c r="L35186" i="1"/>
  <c r="L35187" i="1"/>
  <c r="L35188" i="1"/>
  <c r="L35189" i="1"/>
  <c r="L35190" i="1"/>
  <c r="L35191" i="1"/>
  <c r="L35192" i="1"/>
  <c r="L35193" i="1"/>
  <c r="L35194" i="1"/>
  <c r="L35195" i="1"/>
  <c r="L35196" i="1"/>
  <c r="L35197" i="1"/>
  <c r="L35198" i="1"/>
  <c r="L35199" i="1"/>
  <c r="L35200" i="1"/>
  <c r="L35201" i="1"/>
  <c r="L35202" i="1"/>
  <c r="L35203" i="1"/>
  <c r="L35204" i="1"/>
  <c r="L35205" i="1"/>
  <c r="L35206" i="1"/>
  <c r="L35207" i="1"/>
  <c r="L35208" i="1"/>
  <c r="L35209" i="1"/>
  <c r="L35210" i="1"/>
  <c r="L35211" i="1"/>
  <c r="L35212" i="1"/>
  <c r="L35213" i="1"/>
  <c r="L35214" i="1"/>
  <c r="L35215" i="1"/>
  <c r="L35216" i="1"/>
  <c r="L35217" i="1"/>
  <c r="L35218" i="1"/>
  <c r="L35219" i="1"/>
  <c r="L35220" i="1"/>
  <c r="L35221" i="1"/>
  <c r="L35222" i="1"/>
  <c r="L35223" i="1"/>
  <c r="L35224" i="1"/>
  <c r="L35225" i="1"/>
  <c r="L35226" i="1"/>
  <c r="L35227" i="1"/>
  <c r="L35228" i="1"/>
  <c r="L35229" i="1"/>
  <c r="L35230" i="1"/>
  <c r="L35231" i="1"/>
  <c r="L35232" i="1"/>
  <c r="L35233" i="1"/>
  <c r="L35234" i="1"/>
  <c r="L35235" i="1"/>
  <c r="L35236" i="1"/>
  <c r="L35237" i="1"/>
  <c r="L35238" i="1"/>
  <c r="L35239" i="1"/>
  <c r="L35240" i="1"/>
  <c r="L35241" i="1"/>
  <c r="L35242" i="1"/>
  <c r="L35243" i="1"/>
  <c r="L35244" i="1"/>
  <c r="L35245" i="1"/>
  <c r="L35246" i="1"/>
  <c r="L35247" i="1"/>
  <c r="L35248" i="1"/>
  <c r="L35249" i="1"/>
  <c r="L35250" i="1"/>
  <c r="L35251" i="1"/>
  <c r="L35252" i="1"/>
  <c r="L35253" i="1"/>
  <c r="L35254" i="1"/>
  <c r="L35255" i="1"/>
  <c r="L35256" i="1"/>
  <c r="L35257" i="1"/>
  <c r="L35258" i="1"/>
  <c r="L35259" i="1"/>
  <c r="L35260" i="1"/>
  <c r="L35261" i="1"/>
  <c r="L35262" i="1"/>
  <c r="L35263" i="1"/>
  <c r="L35264" i="1"/>
  <c r="L35265" i="1"/>
  <c r="L35266" i="1"/>
  <c r="L35267" i="1"/>
  <c r="L35268" i="1"/>
  <c r="L35269" i="1"/>
  <c r="L35270" i="1"/>
  <c r="L35271" i="1"/>
  <c r="L35272" i="1"/>
  <c r="L35273" i="1"/>
  <c r="L35274" i="1"/>
  <c r="L35275" i="1"/>
  <c r="L35276" i="1"/>
  <c r="L35277" i="1"/>
  <c r="L35278" i="1"/>
  <c r="L35279" i="1"/>
  <c r="L35280" i="1"/>
  <c r="L35281" i="1"/>
  <c r="L35282" i="1"/>
  <c r="L35283" i="1"/>
  <c r="L35284" i="1"/>
  <c r="L35285" i="1"/>
  <c r="L35286" i="1"/>
  <c r="L35287" i="1"/>
  <c r="L35288" i="1"/>
  <c r="L35289" i="1"/>
  <c r="L35290" i="1"/>
  <c r="L35291" i="1"/>
  <c r="L35292" i="1"/>
  <c r="L35293" i="1"/>
  <c r="L35294" i="1"/>
  <c r="L35295" i="1"/>
  <c r="L35296" i="1"/>
  <c r="L35297" i="1"/>
  <c r="L35298" i="1"/>
  <c r="L35299" i="1"/>
  <c r="L35300" i="1"/>
  <c r="L35301" i="1"/>
  <c r="L35302" i="1"/>
  <c r="L35303" i="1"/>
  <c r="L35304" i="1"/>
  <c r="L35305" i="1"/>
  <c r="L35306" i="1"/>
  <c r="L35307" i="1"/>
  <c r="L35308" i="1"/>
  <c r="L35309" i="1"/>
  <c r="L35310" i="1"/>
  <c r="L35311" i="1"/>
  <c r="L35312" i="1"/>
  <c r="L35313" i="1"/>
  <c r="L35314" i="1"/>
  <c r="L35315" i="1"/>
  <c r="L35316" i="1"/>
  <c r="L35317" i="1"/>
  <c r="L35318" i="1"/>
  <c r="L35319" i="1"/>
  <c r="L35320" i="1"/>
  <c r="L35321" i="1"/>
  <c r="L35322" i="1"/>
  <c r="L35323" i="1"/>
  <c r="L35324" i="1"/>
  <c r="L35325" i="1"/>
  <c r="L35326" i="1"/>
  <c r="L35327" i="1"/>
  <c r="L35328" i="1"/>
  <c r="L35329" i="1"/>
  <c r="L35330" i="1"/>
  <c r="L35331" i="1"/>
  <c r="L35332" i="1"/>
  <c r="L35333" i="1"/>
  <c r="L35334" i="1"/>
  <c r="L35335" i="1"/>
  <c r="L35336" i="1"/>
  <c r="L35337" i="1"/>
  <c r="L35338" i="1"/>
  <c r="L35339" i="1"/>
  <c r="L35340" i="1"/>
  <c r="L35341" i="1"/>
  <c r="L35342" i="1"/>
  <c r="L35343" i="1"/>
  <c r="L35344" i="1"/>
  <c r="L35345" i="1"/>
  <c r="L35346" i="1"/>
  <c r="L35347" i="1"/>
  <c r="L35348" i="1"/>
  <c r="L35349" i="1"/>
  <c r="L35350" i="1"/>
  <c r="L35351" i="1"/>
  <c r="L35352" i="1"/>
  <c r="L35353" i="1"/>
  <c r="L35354" i="1"/>
  <c r="L35355" i="1"/>
  <c r="L35356" i="1"/>
  <c r="L35357" i="1"/>
  <c r="L35358" i="1"/>
  <c r="L35359" i="1"/>
  <c r="L35360" i="1"/>
  <c r="L35361" i="1"/>
  <c r="L35362" i="1"/>
  <c r="L35363" i="1"/>
  <c r="L35364" i="1"/>
  <c r="L35365" i="1"/>
  <c r="L35366" i="1"/>
  <c r="L35367" i="1"/>
  <c r="L35368" i="1"/>
  <c r="L35369" i="1"/>
  <c r="L35370" i="1"/>
  <c r="L35371" i="1"/>
  <c r="L35372" i="1"/>
  <c r="L35373" i="1"/>
  <c r="L35374" i="1"/>
  <c r="L35375" i="1"/>
  <c r="L35376" i="1"/>
  <c r="L35377" i="1"/>
  <c r="L35378" i="1"/>
  <c r="L35379" i="1"/>
  <c r="L35380" i="1"/>
  <c r="L35381" i="1"/>
  <c r="L35382" i="1"/>
  <c r="L35383" i="1"/>
  <c r="L35384" i="1"/>
  <c r="L35385" i="1"/>
  <c r="L35386" i="1"/>
  <c r="L35387" i="1"/>
  <c r="L35388" i="1"/>
  <c r="L35389" i="1"/>
  <c r="L35390" i="1"/>
  <c r="L35391" i="1"/>
  <c r="L35392" i="1"/>
  <c r="L35393" i="1"/>
  <c r="L35394" i="1"/>
  <c r="L35395" i="1"/>
  <c r="L35396" i="1"/>
  <c r="L35397" i="1"/>
  <c r="L35398" i="1"/>
  <c r="L35399" i="1"/>
  <c r="L35400" i="1"/>
  <c r="L35401" i="1"/>
  <c r="L35402" i="1"/>
  <c r="L35403" i="1"/>
  <c r="L35404" i="1"/>
  <c r="L35405" i="1"/>
  <c r="L35406" i="1"/>
  <c r="L35407" i="1"/>
  <c r="L35408" i="1"/>
  <c r="L35409" i="1"/>
  <c r="L35410" i="1"/>
  <c r="L35411" i="1"/>
  <c r="L35412" i="1"/>
  <c r="L35413" i="1"/>
  <c r="L35414" i="1"/>
  <c r="L35415" i="1"/>
  <c r="L35416" i="1"/>
  <c r="L35417" i="1"/>
  <c r="L35418" i="1"/>
  <c r="L35419" i="1"/>
  <c r="L35420" i="1"/>
  <c r="L35421" i="1"/>
  <c r="L35422" i="1"/>
  <c r="L35423" i="1"/>
  <c r="L35424" i="1"/>
  <c r="L35425" i="1"/>
  <c r="L35426" i="1"/>
  <c r="L35427" i="1"/>
  <c r="L35428" i="1"/>
  <c r="L35429" i="1"/>
  <c r="L35430" i="1"/>
  <c r="L35431" i="1"/>
  <c r="L35432" i="1"/>
  <c r="L35433" i="1"/>
  <c r="L35434" i="1"/>
  <c r="L35435" i="1"/>
  <c r="L35436" i="1"/>
  <c r="L35437" i="1"/>
  <c r="L35438" i="1"/>
  <c r="L35439" i="1"/>
  <c r="L35440" i="1"/>
  <c r="L35441" i="1"/>
  <c r="L35442" i="1"/>
  <c r="L35443" i="1"/>
  <c r="L35444" i="1"/>
  <c r="L35445" i="1"/>
  <c r="L35446" i="1"/>
  <c r="L35447" i="1"/>
  <c r="L35448" i="1"/>
  <c r="L35449" i="1"/>
  <c r="L35450" i="1"/>
  <c r="L35451" i="1"/>
  <c r="L35452" i="1"/>
  <c r="L35453" i="1"/>
  <c r="L35454" i="1"/>
  <c r="L35455" i="1"/>
  <c r="L35456" i="1"/>
  <c r="L35457" i="1"/>
  <c r="L35458" i="1"/>
  <c r="L35459" i="1"/>
  <c r="L35460" i="1"/>
  <c r="L35461" i="1"/>
  <c r="L35462" i="1"/>
  <c r="L35463" i="1"/>
  <c r="L35464" i="1"/>
  <c r="L35465" i="1"/>
  <c r="L35466" i="1"/>
  <c r="L35467" i="1"/>
  <c r="L35468" i="1"/>
  <c r="L35469" i="1"/>
  <c r="L35470" i="1"/>
  <c r="L35471" i="1"/>
  <c r="L35472" i="1"/>
  <c r="L35473" i="1"/>
  <c r="L35474" i="1"/>
  <c r="L35475" i="1"/>
  <c r="L35476" i="1"/>
  <c r="L35477" i="1"/>
  <c r="L35478" i="1"/>
  <c r="L35479" i="1"/>
  <c r="L35480" i="1"/>
  <c r="L35481" i="1"/>
  <c r="L35482" i="1"/>
  <c r="L35483" i="1"/>
  <c r="L35484" i="1"/>
  <c r="L35485" i="1"/>
  <c r="L35486" i="1"/>
  <c r="L35487" i="1"/>
  <c r="L35488" i="1"/>
  <c r="L35489" i="1"/>
  <c r="L35490" i="1"/>
  <c r="L35491" i="1"/>
  <c r="L35492" i="1"/>
  <c r="L35493" i="1"/>
  <c r="L35494" i="1"/>
  <c r="L35495" i="1"/>
  <c r="L35496" i="1"/>
  <c r="L35497" i="1"/>
  <c r="L35498" i="1"/>
  <c r="L35499" i="1"/>
  <c r="L35500" i="1"/>
  <c r="L35501" i="1"/>
  <c r="L35502" i="1"/>
  <c r="L35503" i="1"/>
  <c r="L35504" i="1"/>
  <c r="L35505" i="1"/>
  <c r="L35506" i="1"/>
  <c r="L35507" i="1"/>
  <c r="L35508" i="1"/>
  <c r="L35509" i="1"/>
  <c r="L35510" i="1"/>
  <c r="L35511" i="1"/>
  <c r="L35512" i="1"/>
  <c r="L35513" i="1"/>
  <c r="L35514" i="1"/>
  <c r="L35515" i="1"/>
  <c r="L35516" i="1"/>
  <c r="L35517" i="1"/>
  <c r="L35518" i="1"/>
  <c r="L35519" i="1"/>
  <c r="L35520" i="1"/>
  <c r="L35521" i="1"/>
  <c r="L35522" i="1"/>
  <c r="L35523" i="1"/>
  <c r="L35524" i="1"/>
  <c r="L35525" i="1"/>
  <c r="L35526" i="1"/>
  <c r="L35527" i="1"/>
  <c r="L35528" i="1"/>
  <c r="L35529" i="1"/>
  <c r="L35530" i="1"/>
  <c r="L35531" i="1"/>
  <c r="L35532" i="1"/>
  <c r="L35533" i="1"/>
  <c r="L35534" i="1"/>
  <c r="L35535" i="1"/>
  <c r="L35536" i="1"/>
  <c r="L35537" i="1"/>
  <c r="L35538" i="1"/>
  <c r="L35539" i="1"/>
  <c r="L35540" i="1"/>
  <c r="L35541" i="1"/>
  <c r="L35542" i="1"/>
  <c r="L35543" i="1"/>
  <c r="L35544" i="1"/>
  <c r="L35545" i="1"/>
  <c r="L35546" i="1"/>
  <c r="L35547" i="1"/>
  <c r="L35548" i="1"/>
  <c r="L35549" i="1"/>
  <c r="L35550" i="1"/>
  <c r="L35551" i="1"/>
  <c r="L35552" i="1"/>
  <c r="L35553" i="1"/>
  <c r="L35554" i="1"/>
  <c r="L35555" i="1"/>
  <c r="L35556" i="1"/>
  <c r="L35557" i="1"/>
  <c r="L35558" i="1"/>
  <c r="L35559" i="1"/>
  <c r="L35560" i="1"/>
  <c r="L35561" i="1"/>
  <c r="L35562" i="1"/>
  <c r="L35563" i="1"/>
  <c r="L35564" i="1"/>
  <c r="L35565" i="1"/>
  <c r="L35566" i="1"/>
  <c r="L35567" i="1"/>
  <c r="L35568" i="1"/>
  <c r="L35569" i="1"/>
  <c r="L35570" i="1"/>
  <c r="L35571" i="1"/>
  <c r="L35572" i="1"/>
  <c r="L35573" i="1"/>
  <c r="L35574" i="1"/>
  <c r="L35575" i="1"/>
  <c r="L35576" i="1"/>
  <c r="L35577" i="1"/>
  <c r="L35578" i="1"/>
  <c r="L35579" i="1"/>
  <c r="L35580" i="1"/>
  <c r="L35581" i="1"/>
  <c r="L35582" i="1"/>
  <c r="L35583" i="1"/>
  <c r="L35584" i="1"/>
  <c r="L35585" i="1"/>
  <c r="L35586" i="1"/>
  <c r="L35587" i="1"/>
  <c r="L35588" i="1"/>
  <c r="L35589" i="1"/>
  <c r="L35590" i="1"/>
  <c r="L35591" i="1"/>
  <c r="L35592" i="1"/>
  <c r="L35593" i="1"/>
  <c r="L35594" i="1"/>
  <c r="L35595" i="1"/>
  <c r="L35596" i="1"/>
  <c r="L35597" i="1"/>
  <c r="L35598" i="1"/>
  <c r="L35599" i="1"/>
  <c r="L35600" i="1"/>
  <c r="L35601" i="1"/>
  <c r="L35602" i="1"/>
  <c r="L35603" i="1"/>
  <c r="L35604" i="1"/>
  <c r="L35605" i="1"/>
  <c r="L35606" i="1"/>
  <c r="L35607" i="1"/>
  <c r="L35608" i="1"/>
  <c r="L35609" i="1"/>
  <c r="L35610" i="1"/>
  <c r="L35611" i="1"/>
  <c r="L35612" i="1"/>
  <c r="L35613" i="1"/>
  <c r="L35614" i="1"/>
  <c r="L35615" i="1"/>
  <c r="L35616" i="1"/>
  <c r="L35617" i="1"/>
  <c r="L35618" i="1"/>
  <c r="L35619" i="1"/>
  <c r="L35620" i="1"/>
  <c r="L35621" i="1"/>
  <c r="L35622" i="1"/>
  <c r="L35623" i="1"/>
  <c r="L35624" i="1"/>
  <c r="L35625" i="1"/>
  <c r="L35626" i="1"/>
  <c r="L35627" i="1"/>
  <c r="L35628" i="1"/>
  <c r="L35629" i="1"/>
  <c r="L35630" i="1"/>
  <c r="L35631" i="1"/>
  <c r="L35632" i="1"/>
  <c r="L35633" i="1"/>
  <c r="L35634" i="1"/>
  <c r="L35635" i="1"/>
  <c r="L35636" i="1"/>
  <c r="L35637" i="1"/>
  <c r="L35638" i="1"/>
  <c r="L35639" i="1"/>
  <c r="L35640" i="1"/>
  <c r="L35641" i="1"/>
  <c r="L35642" i="1"/>
  <c r="L35643" i="1"/>
  <c r="L35644" i="1"/>
  <c r="L35645" i="1"/>
  <c r="L35646" i="1"/>
  <c r="L35647" i="1"/>
  <c r="L35648" i="1"/>
  <c r="L35649" i="1"/>
  <c r="L35650" i="1"/>
  <c r="L35651" i="1"/>
  <c r="L35652" i="1"/>
  <c r="L35653" i="1"/>
  <c r="L35654" i="1"/>
  <c r="L35655" i="1"/>
  <c r="L35656" i="1"/>
  <c r="L35657" i="1"/>
  <c r="L35658" i="1"/>
  <c r="L35659" i="1"/>
  <c r="L35660" i="1"/>
  <c r="L35661" i="1"/>
  <c r="L35662" i="1"/>
  <c r="L35663" i="1"/>
  <c r="L35664" i="1"/>
  <c r="L35665" i="1"/>
  <c r="L35666" i="1"/>
  <c r="L35667" i="1"/>
  <c r="L35668" i="1"/>
  <c r="L35669" i="1"/>
  <c r="L35670" i="1"/>
  <c r="L35671" i="1"/>
  <c r="L35672" i="1"/>
  <c r="L35673" i="1"/>
  <c r="L35674" i="1"/>
  <c r="L35675" i="1"/>
  <c r="L35676" i="1"/>
  <c r="L35677" i="1"/>
  <c r="L35678" i="1"/>
  <c r="L35679" i="1"/>
  <c r="L35680" i="1"/>
  <c r="L35681" i="1"/>
  <c r="L35682" i="1"/>
  <c r="L35683" i="1"/>
  <c r="L35684" i="1"/>
  <c r="L35685" i="1"/>
  <c r="L35686" i="1"/>
  <c r="L35687" i="1"/>
  <c r="L35688" i="1"/>
  <c r="L35689" i="1"/>
  <c r="L35690" i="1"/>
  <c r="L35691" i="1"/>
  <c r="L35692" i="1"/>
  <c r="L35693" i="1"/>
  <c r="L35694" i="1"/>
  <c r="L35695" i="1"/>
  <c r="L35696" i="1"/>
  <c r="L35697" i="1"/>
  <c r="L35698" i="1"/>
  <c r="L35699" i="1"/>
  <c r="L35700" i="1"/>
  <c r="L35701" i="1"/>
  <c r="L35702" i="1"/>
  <c r="L35703" i="1"/>
  <c r="L35704" i="1"/>
  <c r="L35705" i="1"/>
  <c r="L35706" i="1"/>
  <c r="L35707" i="1"/>
  <c r="L35708" i="1"/>
  <c r="L35709" i="1"/>
  <c r="L35710" i="1"/>
  <c r="L35711" i="1"/>
  <c r="L35712" i="1"/>
  <c r="L35713" i="1"/>
  <c r="L35714" i="1"/>
  <c r="L35715" i="1"/>
  <c r="L35716" i="1"/>
  <c r="L35717" i="1"/>
  <c r="L35718" i="1"/>
  <c r="L35719" i="1"/>
  <c r="L35720" i="1"/>
  <c r="L35721" i="1"/>
  <c r="L35722" i="1"/>
  <c r="L35723" i="1"/>
  <c r="L35724" i="1"/>
  <c r="L35725" i="1"/>
  <c r="L35726" i="1"/>
  <c r="L35727" i="1"/>
  <c r="L35728" i="1"/>
  <c r="L35729" i="1"/>
  <c r="L35730" i="1"/>
  <c r="L35731" i="1"/>
  <c r="L35732" i="1"/>
  <c r="L35733" i="1"/>
  <c r="L35734" i="1"/>
  <c r="L35735" i="1"/>
  <c r="L35736" i="1"/>
  <c r="L35737" i="1"/>
  <c r="L35738" i="1"/>
  <c r="L35739" i="1"/>
  <c r="L35740" i="1"/>
  <c r="L35741" i="1"/>
  <c r="L35742" i="1"/>
  <c r="L35743" i="1"/>
  <c r="L35744" i="1"/>
  <c r="L35745" i="1"/>
  <c r="L35746" i="1"/>
  <c r="L35747" i="1"/>
  <c r="L35748" i="1"/>
  <c r="L35749" i="1"/>
  <c r="L35750" i="1"/>
  <c r="L35751" i="1"/>
  <c r="L35752" i="1"/>
  <c r="L35753" i="1"/>
  <c r="L35754" i="1"/>
  <c r="L35755" i="1"/>
  <c r="L35756" i="1"/>
  <c r="L35757" i="1"/>
  <c r="L35758" i="1"/>
  <c r="L35759" i="1"/>
  <c r="L35760" i="1"/>
  <c r="L35761" i="1"/>
  <c r="L35762" i="1"/>
  <c r="L35763" i="1"/>
  <c r="L35764" i="1"/>
  <c r="L35765" i="1"/>
  <c r="L35766" i="1"/>
  <c r="L35767" i="1"/>
  <c r="L35768" i="1"/>
  <c r="L35769" i="1"/>
  <c r="L35770" i="1"/>
  <c r="L35771" i="1"/>
  <c r="L35772" i="1"/>
  <c r="L35773" i="1"/>
  <c r="L35774" i="1"/>
  <c r="L35775" i="1"/>
  <c r="L35776" i="1"/>
  <c r="L35777" i="1"/>
  <c r="L35778" i="1"/>
  <c r="L35779" i="1"/>
  <c r="L35780" i="1"/>
  <c r="L35781" i="1"/>
  <c r="L35782" i="1"/>
  <c r="L35783" i="1"/>
  <c r="L35784" i="1"/>
  <c r="L35785" i="1"/>
  <c r="L35786" i="1"/>
  <c r="L35787" i="1"/>
  <c r="L35788" i="1"/>
  <c r="L35789" i="1"/>
  <c r="L35790" i="1"/>
  <c r="L35791" i="1"/>
  <c r="L35792" i="1"/>
  <c r="L35793" i="1"/>
  <c r="L35794" i="1"/>
  <c r="L35795" i="1"/>
  <c r="L35796" i="1"/>
  <c r="L35797" i="1"/>
  <c r="L35798" i="1"/>
  <c r="L35799" i="1"/>
  <c r="L35800" i="1"/>
  <c r="L35801" i="1"/>
  <c r="L35802" i="1"/>
  <c r="L35803" i="1"/>
  <c r="L35804" i="1"/>
  <c r="L35805" i="1"/>
  <c r="L35806" i="1"/>
  <c r="L35807" i="1"/>
  <c r="L35808" i="1"/>
  <c r="L35809" i="1"/>
  <c r="L35810" i="1"/>
  <c r="L35811" i="1"/>
  <c r="L35812" i="1"/>
  <c r="L35813" i="1"/>
  <c r="L35814" i="1"/>
  <c r="L35815" i="1"/>
  <c r="L35816" i="1"/>
  <c r="L35817" i="1"/>
  <c r="L35818" i="1"/>
  <c r="L35819" i="1"/>
  <c r="L35820" i="1"/>
  <c r="L35821" i="1"/>
  <c r="L35822" i="1"/>
  <c r="L35823" i="1"/>
  <c r="L35824" i="1"/>
  <c r="L35825" i="1"/>
  <c r="L35826" i="1"/>
  <c r="L35827" i="1"/>
  <c r="L35828" i="1"/>
  <c r="L35829" i="1"/>
  <c r="L35830" i="1"/>
  <c r="L35831" i="1"/>
  <c r="L35832" i="1"/>
  <c r="L35833" i="1"/>
  <c r="L35834" i="1"/>
  <c r="L35835" i="1"/>
  <c r="L35836" i="1"/>
  <c r="L35837" i="1"/>
  <c r="L35838" i="1"/>
  <c r="L35839" i="1"/>
  <c r="L35840" i="1"/>
  <c r="L35841" i="1"/>
  <c r="L35842" i="1"/>
  <c r="L35843" i="1"/>
  <c r="L35844" i="1"/>
  <c r="L35845" i="1"/>
  <c r="L35846" i="1"/>
  <c r="L35847" i="1"/>
  <c r="L35848" i="1"/>
  <c r="L35849" i="1"/>
  <c r="L35850" i="1"/>
  <c r="L35851" i="1"/>
  <c r="L35852" i="1"/>
  <c r="L35853" i="1"/>
  <c r="L35854" i="1"/>
  <c r="L35855" i="1"/>
  <c r="L35856" i="1"/>
  <c r="L35857" i="1"/>
  <c r="L35858" i="1"/>
  <c r="L35859" i="1"/>
  <c r="L35860" i="1"/>
  <c r="L35861" i="1"/>
  <c r="L35862" i="1"/>
  <c r="L35863" i="1"/>
  <c r="L35864" i="1"/>
  <c r="L35865" i="1"/>
  <c r="L35866" i="1"/>
  <c r="L35867" i="1"/>
  <c r="L35868" i="1"/>
  <c r="L35869" i="1"/>
  <c r="L35870" i="1"/>
  <c r="L35871" i="1"/>
  <c r="L35872" i="1"/>
  <c r="L35873" i="1"/>
  <c r="L35874" i="1"/>
  <c r="L35875" i="1"/>
  <c r="L35876" i="1"/>
  <c r="L35877" i="1"/>
  <c r="L35878" i="1"/>
  <c r="L35879" i="1"/>
  <c r="L35880" i="1"/>
  <c r="L35881" i="1"/>
  <c r="L35882" i="1"/>
  <c r="L35883" i="1"/>
  <c r="L35884" i="1"/>
  <c r="L35885" i="1"/>
  <c r="L35886" i="1"/>
  <c r="L35887" i="1"/>
  <c r="L35888" i="1"/>
  <c r="L35889" i="1"/>
  <c r="L35890" i="1"/>
  <c r="L35891" i="1"/>
  <c r="L35892" i="1"/>
  <c r="L35893" i="1"/>
  <c r="L35894" i="1"/>
  <c r="L35895" i="1"/>
  <c r="L35896" i="1"/>
  <c r="L35897" i="1"/>
  <c r="L35898" i="1"/>
  <c r="L35899" i="1"/>
  <c r="L35900" i="1"/>
  <c r="L35901" i="1"/>
  <c r="L35902" i="1"/>
  <c r="L35903" i="1"/>
  <c r="L35904" i="1"/>
  <c r="L35905" i="1"/>
  <c r="L35906" i="1"/>
  <c r="L35907" i="1"/>
  <c r="L35908" i="1"/>
  <c r="L35909" i="1"/>
  <c r="L35910" i="1"/>
  <c r="L35911" i="1"/>
  <c r="L35912" i="1"/>
  <c r="L35913" i="1"/>
  <c r="L35914" i="1"/>
  <c r="L35915" i="1"/>
  <c r="L35916" i="1"/>
  <c r="L35917" i="1"/>
  <c r="L35918" i="1"/>
  <c r="L35919" i="1"/>
  <c r="L35920" i="1"/>
  <c r="L35921" i="1"/>
  <c r="L35922" i="1"/>
  <c r="L35923" i="1"/>
  <c r="L35924" i="1"/>
  <c r="L35925" i="1"/>
  <c r="L35926" i="1"/>
  <c r="L35927" i="1"/>
  <c r="L35928" i="1"/>
  <c r="L35929" i="1"/>
  <c r="L35930" i="1"/>
  <c r="L35931" i="1"/>
  <c r="L35932" i="1"/>
  <c r="L35933" i="1"/>
  <c r="L35934" i="1"/>
  <c r="L35935" i="1"/>
  <c r="L35936" i="1"/>
  <c r="L35937" i="1"/>
  <c r="L35938" i="1"/>
  <c r="L35939" i="1"/>
  <c r="L35940" i="1"/>
  <c r="L35941" i="1"/>
  <c r="L35942" i="1"/>
  <c r="L35943" i="1"/>
  <c r="L35944" i="1"/>
  <c r="L35945" i="1"/>
  <c r="L35946" i="1"/>
  <c r="L35947" i="1"/>
  <c r="L35948" i="1"/>
  <c r="L35949" i="1"/>
  <c r="L35950" i="1"/>
  <c r="L35951" i="1"/>
  <c r="L35952" i="1"/>
  <c r="L35953" i="1"/>
  <c r="L35954" i="1"/>
  <c r="L35955" i="1"/>
  <c r="L35956" i="1"/>
  <c r="L35957" i="1"/>
  <c r="L35958" i="1"/>
  <c r="L35959" i="1"/>
  <c r="L35960" i="1"/>
  <c r="L35961" i="1"/>
  <c r="L35962" i="1"/>
  <c r="L35963" i="1"/>
  <c r="L35964" i="1"/>
  <c r="L35965" i="1"/>
  <c r="L35966" i="1"/>
  <c r="L35967" i="1"/>
  <c r="L35968" i="1"/>
  <c r="L35969" i="1"/>
  <c r="L35970" i="1"/>
  <c r="L35971" i="1"/>
  <c r="L35972" i="1"/>
  <c r="L35973" i="1"/>
  <c r="L35974" i="1"/>
  <c r="L35975" i="1"/>
  <c r="L35976" i="1"/>
  <c r="L35977" i="1"/>
  <c r="L35978" i="1"/>
  <c r="L35979" i="1"/>
  <c r="L35980" i="1"/>
  <c r="L35981" i="1"/>
  <c r="L35982" i="1"/>
  <c r="L35983" i="1"/>
  <c r="L35984" i="1"/>
  <c r="L35985" i="1"/>
  <c r="L35986" i="1"/>
  <c r="L35987" i="1"/>
  <c r="L35988" i="1"/>
  <c r="L35989" i="1"/>
  <c r="L35990" i="1"/>
  <c r="L35991" i="1"/>
  <c r="L35992" i="1"/>
  <c r="L35993" i="1"/>
  <c r="L35994" i="1"/>
  <c r="L35995" i="1"/>
  <c r="L35996" i="1"/>
  <c r="L35997" i="1"/>
  <c r="L35998" i="1"/>
  <c r="L35999" i="1"/>
  <c r="L36000" i="1"/>
  <c r="L36001" i="1"/>
  <c r="L36002" i="1"/>
  <c r="L36003" i="1"/>
  <c r="L36004" i="1"/>
  <c r="L36005" i="1"/>
  <c r="L36006" i="1"/>
  <c r="L36007" i="1"/>
  <c r="L36008" i="1"/>
  <c r="L36009" i="1"/>
  <c r="L36010" i="1"/>
  <c r="L36011" i="1"/>
  <c r="L36012" i="1"/>
  <c r="L36013" i="1"/>
  <c r="L36014" i="1"/>
  <c r="L36015" i="1"/>
  <c r="L36016" i="1"/>
  <c r="L36017" i="1"/>
  <c r="L36018" i="1"/>
  <c r="L36019" i="1"/>
  <c r="L36020" i="1"/>
  <c r="L36021" i="1"/>
  <c r="L36022" i="1"/>
  <c r="L36023" i="1"/>
  <c r="L36024" i="1"/>
  <c r="L36025" i="1"/>
  <c r="L36026" i="1"/>
  <c r="L36027" i="1"/>
  <c r="L36028" i="1"/>
  <c r="L36029" i="1"/>
  <c r="L36030" i="1"/>
  <c r="L36031" i="1"/>
  <c r="L36032" i="1"/>
  <c r="L36033" i="1"/>
  <c r="L36034" i="1"/>
  <c r="L36035" i="1"/>
  <c r="L36036" i="1"/>
  <c r="L36037" i="1"/>
  <c r="L36038" i="1"/>
  <c r="L36039" i="1"/>
  <c r="L36040" i="1"/>
  <c r="L36041" i="1"/>
  <c r="L36042" i="1"/>
  <c r="L36043" i="1"/>
  <c r="L36044" i="1"/>
  <c r="L36045" i="1"/>
  <c r="L36046" i="1"/>
  <c r="L36047" i="1"/>
  <c r="L36048" i="1"/>
  <c r="L36049" i="1"/>
  <c r="L36050" i="1"/>
  <c r="L36051" i="1"/>
  <c r="L36052" i="1"/>
  <c r="L36053" i="1"/>
  <c r="L36054" i="1"/>
  <c r="L36055" i="1"/>
  <c r="L36056" i="1"/>
  <c r="L36057" i="1"/>
  <c r="L36058" i="1"/>
  <c r="L36059" i="1"/>
  <c r="L36060" i="1"/>
  <c r="L36061" i="1"/>
  <c r="L36062" i="1"/>
  <c r="L36063" i="1"/>
  <c r="L36064" i="1"/>
  <c r="L36065" i="1"/>
  <c r="L36066" i="1"/>
  <c r="L36067" i="1"/>
  <c r="L36068" i="1"/>
  <c r="L36069" i="1"/>
  <c r="L36070" i="1"/>
  <c r="L36071" i="1"/>
  <c r="L36072" i="1"/>
  <c r="L36073" i="1"/>
  <c r="L36074" i="1"/>
  <c r="L36075" i="1"/>
  <c r="L36076" i="1"/>
  <c r="L36077" i="1"/>
  <c r="L36078" i="1"/>
  <c r="L36079" i="1"/>
  <c r="L36080" i="1"/>
  <c r="L36081" i="1"/>
  <c r="L36082" i="1"/>
  <c r="L36083" i="1"/>
  <c r="L36084" i="1"/>
  <c r="L36085" i="1"/>
  <c r="L36086" i="1"/>
  <c r="L36087" i="1"/>
  <c r="L36088" i="1"/>
  <c r="L36089" i="1"/>
  <c r="L36090" i="1"/>
  <c r="L36091" i="1"/>
  <c r="L36092" i="1"/>
  <c r="L36093" i="1"/>
  <c r="L36094" i="1"/>
  <c r="L36095" i="1"/>
  <c r="L36096" i="1"/>
  <c r="L36097" i="1"/>
  <c r="L36098" i="1"/>
  <c r="L36099" i="1"/>
  <c r="L36100" i="1"/>
  <c r="L36101" i="1"/>
  <c r="L36102" i="1"/>
  <c r="L36103" i="1"/>
  <c r="L36104" i="1"/>
  <c r="L36105" i="1"/>
  <c r="L36106" i="1"/>
  <c r="L36107" i="1"/>
  <c r="L36108" i="1"/>
  <c r="L36109" i="1"/>
  <c r="L36110" i="1"/>
  <c r="L36111" i="1"/>
  <c r="L36112" i="1"/>
  <c r="L36113" i="1"/>
  <c r="L36114" i="1"/>
  <c r="L36115" i="1"/>
  <c r="L36116" i="1"/>
  <c r="L36117" i="1"/>
  <c r="L36118" i="1"/>
  <c r="L36119" i="1"/>
  <c r="L36120" i="1"/>
  <c r="L36121" i="1"/>
  <c r="L36122" i="1"/>
  <c r="L36123" i="1"/>
  <c r="L36124" i="1"/>
  <c r="L36125" i="1"/>
  <c r="L36126" i="1"/>
  <c r="L36127" i="1"/>
  <c r="L36128" i="1"/>
  <c r="L36129" i="1"/>
  <c r="L36130" i="1"/>
  <c r="L36131" i="1"/>
  <c r="L36132" i="1"/>
  <c r="L36133" i="1"/>
  <c r="L36134" i="1"/>
  <c r="L36135" i="1"/>
  <c r="L36136" i="1"/>
  <c r="L36137" i="1"/>
  <c r="L36138" i="1"/>
  <c r="L36139" i="1"/>
  <c r="L36140" i="1"/>
  <c r="L36141" i="1"/>
  <c r="L36142" i="1"/>
  <c r="L36143" i="1"/>
  <c r="L36144" i="1"/>
  <c r="L36145" i="1"/>
  <c r="L36146" i="1"/>
  <c r="L36147" i="1"/>
  <c r="L36148" i="1"/>
  <c r="L36149" i="1"/>
  <c r="L36150" i="1"/>
  <c r="L36151" i="1"/>
  <c r="L36152" i="1"/>
  <c r="L36153" i="1"/>
  <c r="L36154" i="1"/>
  <c r="L36155" i="1"/>
  <c r="L36156" i="1"/>
  <c r="L36157" i="1"/>
  <c r="L36158" i="1"/>
  <c r="L36159" i="1"/>
  <c r="L36160" i="1"/>
  <c r="L36161" i="1"/>
  <c r="L36162" i="1"/>
  <c r="L36163" i="1"/>
  <c r="L36164" i="1"/>
  <c r="L36165" i="1"/>
  <c r="L36166" i="1"/>
  <c r="L36167" i="1"/>
  <c r="L36168" i="1"/>
  <c r="L36169" i="1"/>
  <c r="L36170" i="1"/>
  <c r="L36171" i="1"/>
  <c r="L36172" i="1"/>
  <c r="L36173" i="1"/>
  <c r="L36174" i="1"/>
  <c r="L36175" i="1"/>
  <c r="L36176" i="1"/>
  <c r="L36177" i="1"/>
  <c r="L36178" i="1"/>
  <c r="L36179" i="1"/>
  <c r="L36180" i="1"/>
  <c r="L36181" i="1"/>
  <c r="L36182" i="1"/>
  <c r="L36183" i="1"/>
  <c r="L36184" i="1"/>
  <c r="L36185" i="1"/>
  <c r="L36186" i="1"/>
  <c r="L36187" i="1"/>
  <c r="L36188" i="1"/>
  <c r="L36189" i="1"/>
  <c r="L36190" i="1"/>
  <c r="L36191" i="1"/>
  <c r="L36192" i="1"/>
  <c r="L36193" i="1"/>
  <c r="L36194" i="1"/>
  <c r="L36195" i="1"/>
  <c r="L36196" i="1"/>
  <c r="L36197" i="1"/>
  <c r="L36198" i="1"/>
  <c r="L36199" i="1"/>
  <c r="L36200" i="1"/>
  <c r="L36201" i="1"/>
  <c r="L36202" i="1"/>
  <c r="L36203" i="1"/>
  <c r="L36204" i="1"/>
  <c r="L36205" i="1"/>
  <c r="L36206" i="1"/>
  <c r="L36207" i="1"/>
  <c r="L36208" i="1"/>
  <c r="L36209" i="1"/>
  <c r="L36210" i="1"/>
  <c r="L36211" i="1"/>
  <c r="L36212" i="1"/>
  <c r="L36213" i="1"/>
  <c r="L36214" i="1"/>
  <c r="L36215" i="1"/>
  <c r="L36216" i="1"/>
  <c r="L36217" i="1"/>
  <c r="L36218" i="1"/>
  <c r="L36219" i="1"/>
  <c r="L36220" i="1"/>
  <c r="L36221" i="1"/>
  <c r="L36222" i="1"/>
  <c r="L36223" i="1"/>
  <c r="L36224" i="1"/>
  <c r="L36225" i="1"/>
  <c r="L36226" i="1"/>
  <c r="L36227" i="1"/>
  <c r="L36228" i="1"/>
  <c r="L36229" i="1"/>
  <c r="L36230" i="1"/>
  <c r="L36231" i="1"/>
  <c r="L36232" i="1"/>
  <c r="L36233" i="1"/>
  <c r="L36234" i="1"/>
  <c r="L36235" i="1"/>
  <c r="L36236" i="1"/>
  <c r="L36237" i="1"/>
  <c r="L36238" i="1"/>
  <c r="L36239" i="1"/>
  <c r="L36240" i="1"/>
  <c r="L36241" i="1"/>
  <c r="L36242" i="1"/>
  <c r="L36243" i="1"/>
  <c r="L36244" i="1"/>
  <c r="L36245" i="1"/>
  <c r="L36246" i="1"/>
  <c r="L36247" i="1"/>
  <c r="L36248" i="1"/>
  <c r="L36249" i="1"/>
  <c r="L36250" i="1"/>
  <c r="L36251" i="1"/>
  <c r="L36252" i="1"/>
  <c r="L36253" i="1"/>
  <c r="L36254" i="1"/>
  <c r="L36255" i="1"/>
  <c r="L36256" i="1"/>
  <c r="L36257" i="1"/>
  <c r="L36258" i="1"/>
  <c r="L36259" i="1"/>
  <c r="L36260" i="1"/>
  <c r="L36261" i="1"/>
  <c r="L36262" i="1"/>
  <c r="L36263" i="1"/>
  <c r="L36264" i="1"/>
  <c r="L36265" i="1"/>
  <c r="L36266" i="1"/>
  <c r="L36267" i="1"/>
  <c r="L36268" i="1"/>
  <c r="L36269" i="1"/>
  <c r="L36270" i="1"/>
  <c r="L36271" i="1"/>
  <c r="L36272" i="1"/>
  <c r="L36273" i="1"/>
  <c r="L36274" i="1"/>
  <c r="L36275" i="1"/>
  <c r="L36276" i="1"/>
  <c r="L36277" i="1"/>
  <c r="L36278" i="1"/>
  <c r="L36279" i="1"/>
  <c r="L36280" i="1"/>
  <c r="L36281" i="1"/>
  <c r="L36282" i="1"/>
  <c r="L36283" i="1"/>
  <c r="L36284" i="1"/>
  <c r="L36285" i="1"/>
  <c r="L36286" i="1"/>
  <c r="L36287" i="1"/>
  <c r="L36288" i="1"/>
  <c r="L36289" i="1"/>
  <c r="L36290" i="1"/>
  <c r="L36291" i="1"/>
  <c r="L36292" i="1"/>
  <c r="L36293" i="1"/>
  <c r="L36294" i="1"/>
  <c r="L36295" i="1"/>
  <c r="L36296" i="1"/>
  <c r="L36297" i="1"/>
  <c r="L36298" i="1"/>
  <c r="L36299" i="1"/>
  <c r="L36300" i="1"/>
  <c r="L36301" i="1"/>
  <c r="L36302" i="1"/>
  <c r="L36303" i="1"/>
  <c r="L36304" i="1"/>
  <c r="L36305" i="1"/>
  <c r="L36306" i="1"/>
  <c r="L36307" i="1"/>
  <c r="L36308" i="1"/>
  <c r="L36309" i="1"/>
  <c r="L36310" i="1"/>
  <c r="L36311" i="1"/>
  <c r="L36312" i="1"/>
  <c r="L36313" i="1"/>
  <c r="L36314" i="1"/>
  <c r="L36315" i="1"/>
  <c r="L36316" i="1"/>
  <c r="L36317" i="1"/>
  <c r="L36318" i="1"/>
  <c r="L36319" i="1"/>
  <c r="L36320" i="1"/>
  <c r="L36321" i="1"/>
  <c r="L36322" i="1"/>
  <c r="L36323" i="1"/>
  <c r="L36324" i="1"/>
  <c r="L36325" i="1"/>
  <c r="L36326" i="1"/>
  <c r="L36327" i="1"/>
  <c r="L36328" i="1"/>
  <c r="L36329" i="1"/>
  <c r="L36330" i="1"/>
  <c r="L36331" i="1"/>
  <c r="L36332" i="1"/>
  <c r="L36333" i="1"/>
  <c r="L36334" i="1"/>
  <c r="L36335" i="1"/>
  <c r="L36336" i="1"/>
  <c r="L36337" i="1"/>
  <c r="L36338" i="1"/>
  <c r="L36339" i="1"/>
  <c r="L36340" i="1"/>
  <c r="L36341" i="1"/>
  <c r="L36342" i="1"/>
  <c r="L36343" i="1"/>
  <c r="L36344" i="1"/>
  <c r="L36345" i="1"/>
  <c r="L36346" i="1"/>
  <c r="L36347" i="1"/>
  <c r="L36348" i="1"/>
  <c r="L36349" i="1"/>
  <c r="L36350" i="1"/>
  <c r="L36351" i="1"/>
  <c r="L36352" i="1"/>
  <c r="L36353" i="1"/>
  <c r="L36354" i="1"/>
  <c r="L36355" i="1"/>
  <c r="L36356" i="1"/>
  <c r="L36357" i="1"/>
  <c r="L36358" i="1"/>
  <c r="L36359" i="1"/>
  <c r="L36360" i="1"/>
  <c r="L36361" i="1"/>
  <c r="L36362" i="1"/>
  <c r="L36363" i="1"/>
  <c r="L36364" i="1"/>
  <c r="L36365" i="1"/>
  <c r="L36366" i="1"/>
  <c r="L36367" i="1"/>
  <c r="L36368" i="1"/>
  <c r="L36369" i="1"/>
  <c r="L36370" i="1"/>
  <c r="L36371" i="1"/>
  <c r="L36372" i="1"/>
  <c r="L36373" i="1"/>
  <c r="L36374" i="1"/>
  <c r="L36375" i="1"/>
  <c r="L36376" i="1"/>
  <c r="L36377" i="1"/>
  <c r="L36378" i="1"/>
  <c r="L36379" i="1"/>
  <c r="L36380" i="1"/>
  <c r="L36381" i="1"/>
  <c r="L36382" i="1"/>
  <c r="L36383" i="1"/>
  <c r="L36384" i="1"/>
  <c r="L36385" i="1"/>
  <c r="L36386" i="1"/>
  <c r="L36387" i="1"/>
  <c r="L36388" i="1"/>
  <c r="L36389" i="1"/>
  <c r="L36390" i="1"/>
  <c r="L36391" i="1"/>
  <c r="L36392" i="1"/>
  <c r="L36393" i="1"/>
  <c r="L36394" i="1"/>
  <c r="L36395" i="1"/>
  <c r="L36396" i="1"/>
  <c r="L36397" i="1"/>
  <c r="L36398" i="1"/>
  <c r="L36399" i="1"/>
  <c r="L36400" i="1"/>
  <c r="L36401" i="1"/>
  <c r="L36402" i="1"/>
  <c r="L36403" i="1"/>
  <c r="L36404" i="1"/>
  <c r="L36405" i="1"/>
  <c r="L36406" i="1"/>
  <c r="L36407" i="1"/>
  <c r="L36408" i="1"/>
  <c r="L36409" i="1"/>
  <c r="L36410" i="1"/>
  <c r="L36411" i="1"/>
  <c r="L36412" i="1"/>
  <c r="L36413" i="1"/>
  <c r="L36414" i="1"/>
  <c r="L36415" i="1"/>
  <c r="L36416" i="1"/>
  <c r="L36417" i="1"/>
  <c r="L36418" i="1"/>
  <c r="L36419" i="1"/>
  <c r="L36420" i="1"/>
  <c r="L36421" i="1"/>
  <c r="L36422" i="1"/>
  <c r="L36423" i="1"/>
  <c r="L36424" i="1"/>
  <c r="L36425" i="1"/>
  <c r="L36426" i="1"/>
  <c r="L36427" i="1"/>
  <c r="L36428" i="1"/>
  <c r="L36429" i="1"/>
  <c r="L36430" i="1"/>
  <c r="L36431" i="1"/>
  <c r="L36432" i="1"/>
  <c r="L36433" i="1"/>
  <c r="L36434" i="1"/>
  <c r="L36435" i="1"/>
  <c r="L36436" i="1"/>
  <c r="L36437" i="1"/>
  <c r="L36438" i="1"/>
  <c r="L36439" i="1"/>
  <c r="L36440" i="1"/>
  <c r="L36441" i="1"/>
  <c r="L36442" i="1"/>
  <c r="L36443" i="1"/>
  <c r="L36444" i="1"/>
  <c r="L36445" i="1"/>
  <c r="L36446" i="1"/>
  <c r="L36447" i="1"/>
  <c r="L36448" i="1"/>
  <c r="L36449" i="1"/>
  <c r="L36450" i="1"/>
  <c r="L36451" i="1"/>
  <c r="L36452" i="1"/>
  <c r="L36453" i="1"/>
  <c r="L36454" i="1"/>
  <c r="L36455" i="1"/>
  <c r="L36456" i="1"/>
  <c r="L36457" i="1"/>
  <c r="L36458" i="1"/>
  <c r="L36459" i="1"/>
  <c r="L36460" i="1"/>
  <c r="L36461" i="1"/>
  <c r="L36462" i="1"/>
  <c r="L36463" i="1"/>
  <c r="L36464" i="1"/>
  <c r="L36465" i="1"/>
  <c r="L36466" i="1"/>
  <c r="L36467" i="1"/>
  <c r="L36468" i="1"/>
  <c r="L36469" i="1"/>
  <c r="L36470" i="1"/>
  <c r="L36471" i="1"/>
  <c r="L36472" i="1"/>
  <c r="L36473" i="1"/>
  <c r="L36474" i="1"/>
  <c r="L36475" i="1"/>
  <c r="L36476" i="1"/>
  <c r="L36477" i="1"/>
  <c r="L36478" i="1"/>
  <c r="L36479" i="1"/>
  <c r="L36480" i="1"/>
  <c r="L36481" i="1"/>
  <c r="L36482" i="1"/>
  <c r="L36483" i="1"/>
  <c r="L36484" i="1"/>
  <c r="L36485" i="1"/>
  <c r="L36486" i="1"/>
  <c r="L36487" i="1"/>
  <c r="L36488" i="1"/>
  <c r="L36489" i="1"/>
  <c r="L36490" i="1"/>
  <c r="L36491" i="1"/>
  <c r="L36492" i="1"/>
  <c r="L36493" i="1"/>
  <c r="L36494" i="1"/>
  <c r="L36495" i="1"/>
  <c r="L36496" i="1"/>
  <c r="L36497" i="1"/>
  <c r="L36498" i="1"/>
  <c r="L36499" i="1"/>
  <c r="L36500" i="1"/>
  <c r="L36501" i="1"/>
  <c r="L36502" i="1"/>
  <c r="L36503" i="1"/>
  <c r="L36504" i="1"/>
  <c r="L36505" i="1"/>
  <c r="L36506" i="1"/>
  <c r="L36507" i="1"/>
  <c r="L36508" i="1"/>
  <c r="L36509" i="1"/>
  <c r="L36510" i="1"/>
  <c r="L36511" i="1"/>
  <c r="L36512" i="1"/>
  <c r="L36513" i="1"/>
  <c r="L36514" i="1"/>
  <c r="L36515" i="1"/>
  <c r="L36516" i="1"/>
  <c r="L36517" i="1"/>
  <c r="L36518" i="1"/>
  <c r="L36519" i="1"/>
  <c r="L36520" i="1"/>
  <c r="L36521" i="1"/>
  <c r="L36522" i="1"/>
  <c r="L36523" i="1"/>
  <c r="L36524" i="1"/>
  <c r="L36525" i="1"/>
  <c r="L36526" i="1"/>
  <c r="L36527" i="1"/>
  <c r="L36528" i="1"/>
  <c r="L36529" i="1"/>
  <c r="L36530" i="1"/>
  <c r="L36531" i="1"/>
  <c r="L36532" i="1"/>
  <c r="L36533" i="1"/>
  <c r="L36534" i="1"/>
  <c r="L36535" i="1"/>
  <c r="L36536" i="1"/>
  <c r="L36537" i="1"/>
  <c r="L36538" i="1"/>
  <c r="L36539" i="1"/>
  <c r="L36540" i="1"/>
  <c r="L36541" i="1"/>
  <c r="L36542" i="1"/>
  <c r="L36543" i="1"/>
  <c r="L36544" i="1"/>
  <c r="L36545" i="1"/>
  <c r="L36546" i="1"/>
  <c r="L36547" i="1"/>
  <c r="L36548" i="1"/>
  <c r="L36549" i="1"/>
  <c r="L36550" i="1"/>
  <c r="L36551" i="1"/>
  <c r="L36552" i="1"/>
  <c r="L36553" i="1"/>
  <c r="L36554" i="1"/>
  <c r="L36555" i="1"/>
  <c r="L36556" i="1"/>
  <c r="L36557" i="1"/>
  <c r="L36558" i="1"/>
  <c r="L36559" i="1"/>
  <c r="L36560" i="1"/>
  <c r="L36561" i="1"/>
  <c r="L36562" i="1"/>
  <c r="L36563" i="1"/>
  <c r="L36564" i="1"/>
  <c r="L36565" i="1"/>
  <c r="L36566" i="1"/>
  <c r="L36567" i="1"/>
  <c r="L36568" i="1"/>
  <c r="L36569" i="1"/>
  <c r="L36570" i="1"/>
  <c r="L36571" i="1"/>
  <c r="L36572" i="1"/>
  <c r="L36573" i="1"/>
  <c r="L36574" i="1"/>
  <c r="L36575" i="1"/>
  <c r="L36576" i="1"/>
  <c r="L36577" i="1"/>
  <c r="L36578" i="1"/>
  <c r="L36579" i="1"/>
  <c r="L36580" i="1"/>
  <c r="L36581" i="1"/>
  <c r="L36582" i="1"/>
  <c r="L36583" i="1"/>
  <c r="L36584" i="1"/>
  <c r="L36585" i="1"/>
  <c r="L36586" i="1"/>
  <c r="L36587" i="1"/>
  <c r="L36588" i="1"/>
  <c r="L36589" i="1"/>
  <c r="L36590" i="1"/>
  <c r="L36591" i="1"/>
  <c r="L36592" i="1"/>
  <c r="L36593" i="1"/>
  <c r="L36594" i="1"/>
  <c r="L36595" i="1"/>
  <c r="L36596" i="1"/>
  <c r="L36597" i="1"/>
  <c r="L36598" i="1"/>
  <c r="L36599" i="1"/>
  <c r="L36600" i="1"/>
  <c r="L36601" i="1"/>
  <c r="L36602" i="1"/>
  <c r="L36603" i="1"/>
  <c r="L36604" i="1"/>
  <c r="L36605" i="1"/>
  <c r="L36606" i="1"/>
  <c r="L36607" i="1"/>
  <c r="L36608" i="1"/>
  <c r="L36609" i="1"/>
  <c r="L36610" i="1"/>
  <c r="L36611" i="1"/>
  <c r="L36612" i="1"/>
  <c r="L36613" i="1"/>
  <c r="L36614" i="1"/>
  <c r="L36615" i="1"/>
  <c r="L36616" i="1"/>
  <c r="L36617" i="1"/>
  <c r="L36618" i="1"/>
  <c r="L36619" i="1"/>
  <c r="L36620" i="1"/>
  <c r="L36621" i="1"/>
  <c r="L36622" i="1"/>
  <c r="L36623" i="1"/>
  <c r="L36624" i="1"/>
  <c r="L36625" i="1"/>
  <c r="L36626" i="1"/>
  <c r="L36627" i="1"/>
  <c r="L36628" i="1"/>
  <c r="L36629" i="1"/>
  <c r="L36630" i="1"/>
  <c r="L36631" i="1"/>
  <c r="L36632" i="1"/>
  <c r="L36633" i="1"/>
  <c r="L36634" i="1"/>
  <c r="L36635" i="1"/>
  <c r="L36636" i="1"/>
  <c r="L36637" i="1"/>
  <c r="L36638" i="1"/>
  <c r="L36639" i="1"/>
  <c r="L36640" i="1"/>
  <c r="L36641" i="1"/>
  <c r="L36642" i="1"/>
  <c r="L36643" i="1"/>
  <c r="L36644" i="1"/>
  <c r="L36645" i="1"/>
  <c r="L36646" i="1"/>
  <c r="L36647" i="1"/>
  <c r="L36648" i="1"/>
  <c r="L36649" i="1"/>
  <c r="L36650" i="1"/>
  <c r="L36651" i="1"/>
  <c r="L36652" i="1"/>
  <c r="L36653" i="1"/>
  <c r="L36654" i="1"/>
  <c r="L36655" i="1"/>
  <c r="L36656" i="1"/>
  <c r="L36657" i="1"/>
  <c r="L36658" i="1"/>
  <c r="L36659" i="1"/>
  <c r="L36660" i="1"/>
  <c r="L36661" i="1"/>
  <c r="L36662" i="1"/>
  <c r="L36663" i="1"/>
  <c r="L36664" i="1"/>
  <c r="L36665" i="1"/>
  <c r="L36666" i="1"/>
  <c r="L36667" i="1"/>
  <c r="L36668" i="1"/>
  <c r="L36669" i="1"/>
  <c r="L36670" i="1"/>
  <c r="L36671" i="1"/>
  <c r="L36672" i="1"/>
  <c r="L36673" i="1"/>
  <c r="L36674" i="1"/>
  <c r="L36675" i="1"/>
  <c r="L36676" i="1"/>
  <c r="L36677" i="1"/>
  <c r="L36678" i="1"/>
  <c r="L36679" i="1"/>
  <c r="L36680" i="1"/>
  <c r="L36681" i="1"/>
  <c r="L36682" i="1"/>
  <c r="L36683" i="1"/>
  <c r="L36684" i="1"/>
  <c r="L36685" i="1"/>
  <c r="L36686" i="1"/>
  <c r="L36687" i="1"/>
  <c r="L36688" i="1"/>
  <c r="L36689" i="1"/>
  <c r="L36690" i="1"/>
  <c r="L36691" i="1"/>
  <c r="L36692" i="1"/>
  <c r="L36693" i="1"/>
  <c r="L36694" i="1"/>
  <c r="L36695" i="1"/>
  <c r="L36696" i="1"/>
  <c r="L36697" i="1"/>
  <c r="L36698" i="1"/>
  <c r="L36699" i="1"/>
  <c r="L36700" i="1"/>
  <c r="L36701" i="1"/>
  <c r="L36702" i="1"/>
  <c r="L36703" i="1"/>
  <c r="L36704" i="1"/>
  <c r="L36705" i="1"/>
  <c r="L36706" i="1"/>
  <c r="L36707" i="1"/>
  <c r="L36708" i="1"/>
  <c r="L36709" i="1"/>
  <c r="L36710" i="1"/>
  <c r="L36711" i="1"/>
  <c r="L36712" i="1"/>
  <c r="L36713" i="1"/>
  <c r="L36714" i="1"/>
  <c r="L36715" i="1"/>
  <c r="L36716" i="1"/>
  <c r="L36717" i="1"/>
  <c r="L36718" i="1"/>
  <c r="L36719" i="1"/>
  <c r="L36720" i="1"/>
  <c r="L36721" i="1"/>
  <c r="L36722" i="1"/>
  <c r="L36723" i="1"/>
  <c r="L36724" i="1"/>
  <c r="L36725" i="1"/>
  <c r="L36726" i="1"/>
  <c r="L36727" i="1"/>
  <c r="L36728" i="1"/>
  <c r="L36729" i="1"/>
  <c r="L36730" i="1"/>
  <c r="L36731" i="1"/>
  <c r="L36732" i="1"/>
  <c r="L36733" i="1"/>
  <c r="L36734" i="1"/>
  <c r="L36735" i="1"/>
  <c r="L36736" i="1"/>
  <c r="L36737" i="1"/>
  <c r="L36738" i="1"/>
  <c r="L36739" i="1"/>
  <c r="L36740" i="1"/>
  <c r="L36741" i="1"/>
  <c r="L36742" i="1"/>
  <c r="L36743" i="1"/>
  <c r="L36744" i="1"/>
  <c r="L36745" i="1"/>
  <c r="L36746" i="1"/>
  <c r="L36747" i="1"/>
  <c r="L36748" i="1"/>
  <c r="L36749" i="1"/>
  <c r="L36750" i="1"/>
  <c r="L36751" i="1"/>
  <c r="L36752" i="1"/>
  <c r="L36753" i="1"/>
  <c r="L36754" i="1"/>
  <c r="L36755" i="1"/>
  <c r="L36756" i="1"/>
  <c r="L36757" i="1"/>
  <c r="L36758" i="1"/>
  <c r="L36759" i="1"/>
  <c r="L36760" i="1"/>
  <c r="L36761" i="1"/>
  <c r="L36762" i="1"/>
  <c r="L36763" i="1"/>
  <c r="L36764" i="1"/>
  <c r="L36765" i="1"/>
  <c r="L36766" i="1"/>
  <c r="L36767" i="1"/>
  <c r="L36768" i="1"/>
  <c r="L36769" i="1"/>
  <c r="L36770" i="1"/>
  <c r="L36771" i="1"/>
  <c r="L36772" i="1"/>
  <c r="L36773" i="1"/>
  <c r="L36774" i="1"/>
  <c r="L36775" i="1"/>
  <c r="L36776" i="1"/>
  <c r="L36777" i="1"/>
  <c r="L36778" i="1"/>
  <c r="L36779" i="1"/>
  <c r="L36780" i="1"/>
  <c r="L36781" i="1"/>
  <c r="L36782" i="1"/>
  <c r="L36783" i="1"/>
  <c r="L36784" i="1"/>
  <c r="L36785" i="1"/>
  <c r="L36786" i="1"/>
  <c r="L36787" i="1"/>
  <c r="L36788" i="1"/>
  <c r="L36789" i="1"/>
  <c r="L36790" i="1"/>
  <c r="L36791" i="1"/>
  <c r="L36792" i="1"/>
  <c r="L36793" i="1"/>
  <c r="L36794" i="1"/>
  <c r="L36795" i="1"/>
  <c r="L36796" i="1"/>
  <c r="L36797" i="1"/>
  <c r="L36798" i="1"/>
  <c r="L36799" i="1"/>
  <c r="L36800" i="1"/>
  <c r="L36801" i="1"/>
  <c r="L36802" i="1"/>
  <c r="L36803" i="1"/>
  <c r="L36804" i="1"/>
  <c r="L36805" i="1"/>
  <c r="L36806" i="1"/>
  <c r="L36807" i="1"/>
  <c r="L36808" i="1"/>
  <c r="L36809" i="1"/>
  <c r="L36810" i="1"/>
  <c r="L36811" i="1"/>
  <c r="L36812" i="1"/>
  <c r="L36813" i="1"/>
  <c r="L36814" i="1"/>
  <c r="L36815" i="1"/>
  <c r="L36816" i="1"/>
  <c r="L36817" i="1"/>
  <c r="L36818" i="1"/>
  <c r="L36819" i="1"/>
  <c r="L36820" i="1"/>
  <c r="L36821" i="1"/>
  <c r="L36822" i="1"/>
  <c r="L36823" i="1"/>
  <c r="L36824" i="1"/>
  <c r="L36825" i="1"/>
  <c r="L36826" i="1"/>
  <c r="L36827" i="1"/>
  <c r="L36828" i="1"/>
  <c r="L36829" i="1"/>
  <c r="L36830" i="1"/>
  <c r="L36831" i="1"/>
  <c r="L36832" i="1"/>
  <c r="L36833" i="1"/>
  <c r="L36834" i="1"/>
  <c r="L36835" i="1"/>
  <c r="L36836" i="1"/>
  <c r="L36837" i="1"/>
  <c r="L36838" i="1"/>
  <c r="L36839" i="1"/>
  <c r="L36840" i="1"/>
  <c r="L36841" i="1"/>
  <c r="L36842" i="1"/>
  <c r="L36843" i="1"/>
  <c r="L36844" i="1"/>
  <c r="L36845" i="1"/>
  <c r="L36846" i="1"/>
  <c r="L36847" i="1"/>
  <c r="L36848" i="1"/>
  <c r="L36849" i="1"/>
  <c r="L36850" i="1"/>
  <c r="L36851" i="1"/>
  <c r="L36852" i="1"/>
  <c r="L36853" i="1"/>
  <c r="L36854" i="1"/>
  <c r="L36855" i="1"/>
  <c r="L36856" i="1"/>
  <c r="L36857" i="1"/>
  <c r="L36858" i="1"/>
  <c r="L36859" i="1"/>
  <c r="L36860" i="1"/>
  <c r="L36861" i="1"/>
  <c r="L36862" i="1"/>
  <c r="L36863" i="1"/>
  <c r="L36864" i="1"/>
  <c r="L36865" i="1"/>
  <c r="L36866" i="1"/>
  <c r="L36867" i="1"/>
  <c r="L36868" i="1"/>
  <c r="L36869" i="1"/>
  <c r="L36870" i="1"/>
  <c r="L36871" i="1"/>
  <c r="L36872" i="1"/>
  <c r="L36873" i="1"/>
  <c r="L36874" i="1"/>
  <c r="L36875" i="1"/>
  <c r="L36876" i="1"/>
  <c r="L36877" i="1"/>
  <c r="L36878" i="1"/>
  <c r="L36879" i="1"/>
  <c r="L36880" i="1"/>
  <c r="L36881" i="1"/>
  <c r="L36882" i="1"/>
  <c r="L36883" i="1"/>
  <c r="L36884" i="1"/>
  <c r="L36885" i="1"/>
  <c r="L36886" i="1"/>
  <c r="L36887" i="1"/>
  <c r="L36888" i="1"/>
  <c r="L36889" i="1"/>
  <c r="L36890" i="1"/>
  <c r="L36891" i="1"/>
  <c r="L36892" i="1"/>
  <c r="L36893" i="1"/>
  <c r="L36894" i="1"/>
  <c r="L36895" i="1"/>
  <c r="L36896" i="1"/>
  <c r="L36897" i="1"/>
  <c r="L36898" i="1"/>
  <c r="L36899" i="1"/>
  <c r="L36900" i="1"/>
  <c r="L36901" i="1"/>
  <c r="L36902" i="1"/>
  <c r="L36903" i="1"/>
  <c r="L36904" i="1"/>
  <c r="L36905" i="1"/>
  <c r="L36906" i="1"/>
  <c r="L36907" i="1"/>
  <c r="L36908" i="1"/>
  <c r="L36909" i="1"/>
  <c r="L36910" i="1"/>
  <c r="L36911" i="1"/>
  <c r="L36912" i="1"/>
  <c r="L36913" i="1"/>
  <c r="L36914" i="1"/>
  <c r="L36915" i="1"/>
  <c r="L36916" i="1"/>
  <c r="L36917" i="1"/>
  <c r="L36918" i="1"/>
  <c r="L36919" i="1"/>
  <c r="L36920" i="1"/>
  <c r="L36921" i="1"/>
  <c r="L36922" i="1"/>
  <c r="L36923" i="1"/>
  <c r="L36924" i="1"/>
  <c r="L36925" i="1"/>
  <c r="L36926" i="1"/>
  <c r="L36927" i="1"/>
  <c r="L36928" i="1"/>
  <c r="L36929" i="1"/>
  <c r="L36930" i="1"/>
  <c r="L36931" i="1"/>
  <c r="L36932" i="1"/>
  <c r="L36933" i="1"/>
  <c r="L36934" i="1"/>
  <c r="L36935" i="1"/>
  <c r="L36936" i="1"/>
  <c r="L36937" i="1"/>
  <c r="L36938" i="1"/>
  <c r="L36939" i="1"/>
  <c r="L36940" i="1"/>
  <c r="L36941" i="1"/>
  <c r="L36942" i="1"/>
  <c r="L36943" i="1"/>
  <c r="L36944" i="1"/>
  <c r="L36945" i="1"/>
  <c r="L36946" i="1"/>
  <c r="L36947" i="1"/>
  <c r="L36948" i="1"/>
  <c r="L36949" i="1"/>
  <c r="L36950" i="1"/>
  <c r="L36951" i="1"/>
  <c r="L36952" i="1"/>
  <c r="L36953" i="1"/>
  <c r="L36954" i="1"/>
  <c r="L36955" i="1"/>
  <c r="L36956" i="1"/>
  <c r="L36957" i="1"/>
  <c r="L36958" i="1"/>
  <c r="L36959" i="1"/>
  <c r="L36960" i="1"/>
  <c r="L36961" i="1"/>
  <c r="L36962" i="1"/>
  <c r="L36963" i="1"/>
  <c r="L36964" i="1"/>
  <c r="L36965" i="1"/>
  <c r="L36966" i="1"/>
  <c r="L36967" i="1"/>
  <c r="L36968" i="1"/>
  <c r="L36969" i="1"/>
  <c r="L36970" i="1"/>
  <c r="L36971" i="1"/>
  <c r="L36972" i="1"/>
  <c r="L36973" i="1"/>
  <c r="L36974" i="1"/>
  <c r="L36975" i="1"/>
  <c r="L36976" i="1"/>
  <c r="L36977" i="1"/>
  <c r="L36978" i="1"/>
  <c r="L36979" i="1"/>
  <c r="L36980" i="1"/>
  <c r="L36981" i="1"/>
  <c r="L36982" i="1"/>
  <c r="L36983" i="1"/>
  <c r="L36984" i="1"/>
  <c r="L36985" i="1"/>
  <c r="L36986" i="1"/>
  <c r="L36987" i="1"/>
  <c r="L36988" i="1"/>
  <c r="L36989" i="1"/>
  <c r="L36990" i="1"/>
  <c r="L36991" i="1"/>
  <c r="L36992" i="1"/>
  <c r="L36993" i="1"/>
  <c r="L36994" i="1"/>
  <c r="L36995" i="1"/>
  <c r="L36996" i="1"/>
  <c r="L36997" i="1"/>
  <c r="L36998" i="1"/>
  <c r="L36999" i="1"/>
  <c r="L37000" i="1"/>
  <c r="L37001" i="1"/>
  <c r="L37002" i="1"/>
  <c r="L37003" i="1"/>
  <c r="L37004" i="1"/>
  <c r="L37005" i="1"/>
  <c r="L37006" i="1"/>
  <c r="L37007" i="1"/>
  <c r="L37008" i="1"/>
  <c r="L37009" i="1"/>
  <c r="L37010" i="1"/>
  <c r="L37011" i="1"/>
  <c r="L37012" i="1"/>
  <c r="L37013" i="1"/>
  <c r="L37014" i="1"/>
  <c r="L37015" i="1"/>
  <c r="L37016" i="1"/>
  <c r="L37017" i="1"/>
  <c r="L37018" i="1"/>
  <c r="L37019" i="1"/>
  <c r="L37020" i="1"/>
  <c r="L37021" i="1"/>
  <c r="L37022" i="1"/>
  <c r="L37023" i="1"/>
  <c r="L37024" i="1"/>
  <c r="L37025" i="1"/>
  <c r="L37026" i="1"/>
  <c r="L37027" i="1"/>
  <c r="L37028" i="1"/>
  <c r="L37029" i="1"/>
  <c r="L37030" i="1"/>
  <c r="L37031" i="1"/>
  <c r="L37032" i="1"/>
  <c r="L37033" i="1"/>
  <c r="L37034" i="1"/>
  <c r="L37035" i="1"/>
  <c r="L37036" i="1"/>
  <c r="L37037" i="1"/>
  <c r="L37038" i="1"/>
  <c r="L37039" i="1"/>
  <c r="L37040" i="1"/>
  <c r="L37041" i="1"/>
  <c r="L37042" i="1"/>
  <c r="L37043" i="1"/>
  <c r="L37044" i="1"/>
  <c r="L37045" i="1"/>
  <c r="L37046" i="1"/>
  <c r="L37047" i="1"/>
  <c r="L37048" i="1"/>
  <c r="L37049" i="1"/>
  <c r="L37050" i="1"/>
  <c r="L37051" i="1"/>
  <c r="L37052" i="1"/>
  <c r="L37053" i="1"/>
  <c r="L37054" i="1"/>
  <c r="L37055" i="1"/>
  <c r="L37056" i="1"/>
  <c r="L37057" i="1"/>
  <c r="L37058" i="1"/>
  <c r="L37059" i="1"/>
  <c r="L37060" i="1"/>
  <c r="L37061" i="1"/>
  <c r="L37062" i="1"/>
  <c r="L37063" i="1"/>
  <c r="L37064" i="1"/>
  <c r="L37065" i="1"/>
  <c r="L37066" i="1"/>
  <c r="L37067" i="1"/>
  <c r="L37068" i="1"/>
  <c r="L37069" i="1"/>
  <c r="L37070" i="1"/>
  <c r="L37071" i="1"/>
  <c r="L37072" i="1"/>
  <c r="L37073" i="1"/>
  <c r="L37074" i="1"/>
  <c r="L37075" i="1"/>
  <c r="L37076" i="1"/>
  <c r="L37077" i="1"/>
  <c r="L37078" i="1"/>
  <c r="L37079" i="1"/>
  <c r="L37080" i="1"/>
  <c r="L37081" i="1"/>
  <c r="L37082" i="1"/>
  <c r="L37083" i="1"/>
  <c r="L37084" i="1"/>
  <c r="L37085" i="1"/>
  <c r="L37086" i="1"/>
  <c r="L37087" i="1"/>
  <c r="L37088" i="1"/>
  <c r="L37089" i="1"/>
  <c r="L37090" i="1"/>
  <c r="L37091" i="1"/>
  <c r="L37092" i="1"/>
  <c r="L37093" i="1"/>
  <c r="L37094" i="1"/>
  <c r="L37095" i="1"/>
  <c r="L37096" i="1"/>
  <c r="L37097" i="1"/>
  <c r="L37098" i="1"/>
  <c r="L37099" i="1"/>
  <c r="L37100" i="1"/>
  <c r="L37101" i="1"/>
  <c r="L37102" i="1"/>
  <c r="L37103" i="1"/>
  <c r="L37104" i="1"/>
  <c r="L37105" i="1"/>
  <c r="L37106" i="1"/>
  <c r="L37107" i="1"/>
  <c r="L37108" i="1"/>
  <c r="L37109" i="1"/>
  <c r="L37110" i="1"/>
  <c r="L37111" i="1"/>
  <c r="L37112" i="1"/>
  <c r="L37113" i="1"/>
  <c r="L37114" i="1"/>
  <c r="L37115" i="1"/>
  <c r="L37116" i="1"/>
  <c r="L37117" i="1"/>
  <c r="L37118" i="1"/>
  <c r="L37119" i="1"/>
  <c r="L37120" i="1"/>
  <c r="L37121" i="1"/>
  <c r="L37122" i="1"/>
  <c r="L37123" i="1"/>
  <c r="L37124" i="1"/>
  <c r="L37125" i="1"/>
  <c r="L37126" i="1"/>
  <c r="L37127" i="1"/>
  <c r="L37128" i="1"/>
  <c r="L37129" i="1"/>
  <c r="L37130" i="1"/>
  <c r="L37131" i="1"/>
  <c r="L37132" i="1"/>
  <c r="L37133" i="1"/>
  <c r="L37134" i="1"/>
  <c r="L37135" i="1"/>
  <c r="L37136" i="1"/>
  <c r="L37137" i="1"/>
  <c r="L37138" i="1"/>
  <c r="L37139" i="1"/>
  <c r="L37140" i="1"/>
  <c r="L37141" i="1"/>
  <c r="L37142" i="1"/>
  <c r="L37143" i="1"/>
  <c r="L37144" i="1"/>
  <c r="L37145" i="1"/>
  <c r="L37146" i="1"/>
  <c r="L37147" i="1"/>
  <c r="L37148" i="1"/>
  <c r="L37149" i="1"/>
  <c r="L37150" i="1"/>
  <c r="L37151" i="1"/>
  <c r="L37152" i="1"/>
  <c r="L37153" i="1"/>
  <c r="L37154" i="1"/>
  <c r="L37155" i="1"/>
  <c r="L37156" i="1"/>
  <c r="L37157" i="1"/>
  <c r="L37158" i="1"/>
  <c r="L37159" i="1"/>
  <c r="L37160" i="1"/>
  <c r="L37161" i="1"/>
  <c r="L37162" i="1"/>
  <c r="L37163" i="1"/>
  <c r="L37164" i="1"/>
  <c r="L37165" i="1"/>
  <c r="L37166" i="1"/>
  <c r="L37167" i="1"/>
  <c r="L37168" i="1"/>
  <c r="L37169" i="1"/>
  <c r="L37170" i="1"/>
  <c r="L37171" i="1"/>
  <c r="L37172" i="1"/>
  <c r="L37173" i="1"/>
  <c r="L37174" i="1"/>
  <c r="L37175" i="1"/>
  <c r="L37176" i="1"/>
  <c r="L37177" i="1"/>
  <c r="L37178" i="1"/>
  <c r="L37179" i="1"/>
  <c r="L37180" i="1"/>
  <c r="L37181" i="1"/>
  <c r="L37182" i="1"/>
  <c r="L37183" i="1"/>
  <c r="L37184" i="1"/>
  <c r="L37185" i="1"/>
  <c r="L37186" i="1"/>
  <c r="L37187" i="1"/>
  <c r="L37188" i="1"/>
  <c r="L37189" i="1"/>
  <c r="L37190" i="1"/>
  <c r="L37191" i="1"/>
  <c r="L37192" i="1"/>
  <c r="L37193" i="1"/>
  <c r="L37194" i="1"/>
  <c r="L37195" i="1"/>
  <c r="L37196" i="1"/>
  <c r="L37197" i="1"/>
  <c r="L37198" i="1"/>
  <c r="L37199" i="1"/>
  <c r="L37200" i="1"/>
  <c r="L37201" i="1"/>
  <c r="L37202" i="1"/>
  <c r="L37203" i="1"/>
  <c r="L37204" i="1"/>
  <c r="L37205" i="1"/>
  <c r="L37206" i="1"/>
  <c r="L37207" i="1"/>
  <c r="L37208" i="1"/>
  <c r="L37209" i="1"/>
  <c r="L37210" i="1"/>
  <c r="L37211" i="1"/>
  <c r="L37212" i="1"/>
  <c r="L37213" i="1"/>
  <c r="L37214" i="1"/>
  <c r="L37215" i="1"/>
  <c r="L37216" i="1"/>
  <c r="L37217" i="1"/>
  <c r="L37218" i="1"/>
  <c r="L37219" i="1"/>
  <c r="L37220" i="1"/>
  <c r="L37221" i="1"/>
  <c r="L37222" i="1"/>
  <c r="L37223" i="1"/>
  <c r="L37224" i="1"/>
  <c r="L37225" i="1"/>
  <c r="L37226" i="1"/>
  <c r="L37227" i="1"/>
  <c r="L37228" i="1"/>
  <c r="L37229" i="1"/>
  <c r="L37230" i="1"/>
  <c r="L37231" i="1"/>
  <c r="L37232" i="1"/>
  <c r="L37233" i="1"/>
  <c r="L37234" i="1"/>
  <c r="L37235" i="1"/>
  <c r="L37236" i="1"/>
  <c r="L37237" i="1"/>
  <c r="L37238" i="1"/>
  <c r="L37239" i="1"/>
  <c r="L37240" i="1"/>
  <c r="L37241" i="1"/>
  <c r="L37242" i="1"/>
  <c r="L37243" i="1"/>
  <c r="L37244" i="1"/>
  <c r="L37245" i="1"/>
  <c r="L37246" i="1"/>
  <c r="L37247" i="1"/>
  <c r="L37248" i="1"/>
  <c r="L37249" i="1"/>
  <c r="L37250" i="1"/>
  <c r="L37251" i="1"/>
  <c r="L37252" i="1"/>
  <c r="L37253" i="1"/>
  <c r="L37254" i="1"/>
  <c r="L37255" i="1"/>
  <c r="L37256" i="1"/>
  <c r="L37257" i="1"/>
  <c r="L37258" i="1"/>
  <c r="L37259" i="1"/>
  <c r="L37260" i="1"/>
  <c r="L37261" i="1"/>
  <c r="L37262" i="1"/>
  <c r="L37263" i="1"/>
  <c r="L37264" i="1"/>
  <c r="L37265" i="1"/>
  <c r="L37266" i="1"/>
  <c r="L37267" i="1"/>
  <c r="L37268" i="1"/>
  <c r="L37269" i="1"/>
  <c r="L37270" i="1"/>
  <c r="L37271" i="1"/>
  <c r="L37272" i="1"/>
  <c r="L37273" i="1"/>
  <c r="L37274" i="1"/>
  <c r="L37275" i="1"/>
  <c r="L37276" i="1"/>
  <c r="L37277" i="1"/>
  <c r="L37278" i="1"/>
  <c r="L37279" i="1"/>
  <c r="L37280" i="1"/>
  <c r="L37281" i="1"/>
  <c r="L37282" i="1"/>
  <c r="L37283" i="1"/>
  <c r="L37284" i="1"/>
  <c r="L37285" i="1"/>
  <c r="L37286" i="1"/>
  <c r="L37287" i="1"/>
  <c r="L37288" i="1"/>
  <c r="L37289" i="1"/>
  <c r="L37290" i="1"/>
  <c r="L37291" i="1"/>
  <c r="L37292" i="1"/>
  <c r="L37293" i="1"/>
  <c r="L37294" i="1"/>
  <c r="L37295" i="1"/>
  <c r="L37296" i="1"/>
  <c r="L37297" i="1"/>
  <c r="L37298" i="1"/>
  <c r="L37299" i="1"/>
  <c r="L37300" i="1"/>
  <c r="L37301" i="1"/>
  <c r="L37302" i="1"/>
  <c r="L37303" i="1"/>
  <c r="L37304" i="1"/>
  <c r="L37305" i="1"/>
  <c r="L37306" i="1"/>
  <c r="L37307" i="1"/>
  <c r="L37308" i="1"/>
  <c r="L37309" i="1"/>
  <c r="L37310" i="1"/>
  <c r="L37311" i="1"/>
  <c r="L37312" i="1"/>
  <c r="L37313" i="1"/>
  <c r="L37314" i="1"/>
  <c r="L37315" i="1"/>
  <c r="L37316" i="1"/>
  <c r="L37317" i="1"/>
  <c r="L37318" i="1"/>
  <c r="L37319" i="1"/>
  <c r="L37320" i="1"/>
  <c r="L37321" i="1"/>
  <c r="L37322" i="1"/>
  <c r="L37323" i="1"/>
  <c r="L37324" i="1"/>
  <c r="L37325" i="1"/>
  <c r="L37326" i="1"/>
  <c r="L37327" i="1"/>
  <c r="L37328" i="1"/>
  <c r="L37329" i="1"/>
  <c r="L37330" i="1"/>
  <c r="L37331" i="1"/>
  <c r="L37332" i="1"/>
  <c r="L37333" i="1"/>
  <c r="L37334" i="1"/>
  <c r="L37335" i="1"/>
  <c r="L37336" i="1"/>
  <c r="L37337" i="1"/>
  <c r="L37338" i="1"/>
  <c r="L37339" i="1"/>
  <c r="L37340" i="1"/>
  <c r="L37341" i="1"/>
  <c r="L37342" i="1"/>
  <c r="L37343" i="1"/>
  <c r="L37344" i="1"/>
  <c r="L37345" i="1"/>
  <c r="L37346" i="1"/>
  <c r="L37347" i="1"/>
  <c r="L37348" i="1"/>
  <c r="L37349" i="1"/>
  <c r="L37350" i="1"/>
  <c r="L37351" i="1"/>
  <c r="L37352" i="1"/>
  <c r="L37353" i="1"/>
  <c r="L37354" i="1"/>
  <c r="L37355" i="1"/>
  <c r="L37356" i="1"/>
  <c r="L37357" i="1"/>
  <c r="L37358" i="1"/>
  <c r="L37359" i="1"/>
  <c r="L37360" i="1"/>
  <c r="L37361" i="1"/>
  <c r="L37362" i="1"/>
  <c r="L37363" i="1"/>
  <c r="L37364" i="1"/>
  <c r="L37365" i="1"/>
  <c r="L37366" i="1"/>
  <c r="L37367" i="1"/>
  <c r="L37368" i="1"/>
  <c r="L37369" i="1"/>
  <c r="L37370" i="1"/>
  <c r="L37371" i="1"/>
  <c r="L37372" i="1"/>
  <c r="L37373" i="1"/>
  <c r="L37374" i="1"/>
  <c r="L37375" i="1"/>
  <c r="L37376" i="1"/>
  <c r="L37377" i="1"/>
  <c r="L37378" i="1"/>
  <c r="L37379" i="1"/>
  <c r="L37380" i="1"/>
  <c r="L37381" i="1"/>
  <c r="L37382" i="1"/>
  <c r="L37383" i="1"/>
  <c r="L37384" i="1"/>
  <c r="L37385" i="1"/>
  <c r="L37386" i="1"/>
  <c r="L37387" i="1"/>
  <c r="L37388" i="1"/>
  <c r="L37389" i="1"/>
  <c r="L37390" i="1"/>
  <c r="L37391" i="1"/>
  <c r="L37392" i="1"/>
  <c r="L37393" i="1"/>
  <c r="L37394" i="1"/>
  <c r="L37395" i="1"/>
  <c r="L37396" i="1"/>
  <c r="L37397" i="1"/>
  <c r="L37398" i="1"/>
  <c r="L37399" i="1"/>
  <c r="L37400" i="1"/>
  <c r="L37401" i="1"/>
  <c r="L37402" i="1"/>
  <c r="L37403" i="1"/>
  <c r="L37404" i="1"/>
  <c r="L37405" i="1"/>
  <c r="L37406" i="1"/>
  <c r="L37407" i="1"/>
  <c r="L37408" i="1"/>
  <c r="L37409" i="1"/>
  <c r="L37410" i="1"/>
  <c r="L37411" i="1"/>
  <c r="L37412" i="1"/>
  <c r="L37413" i="1"/>
  <c r="L37414" i="1"/>
  <c r="L37415" i="1"/>
  <c r="L37416" i="1"/>
  <c r="L37417" i="1"/>
  <c r="L37418" i="1"/>
  <c r="L37419" i="1"/>
  <c r="L37420" i="1"/>
  <c r="L37421" i="1"/>
  <c r="L37422" i="1"/>
  <c r="L37423" i="1"/>
  <c r="L37424" i="1"/>
  <c r="L37425" i="1"/>
  <c r="L37426" i="1"/>
  <c r="L37427" i="1"/>
  <c r="L37428" i="1"/>
  <c r="L37429" i="1"/>
  <c r="L37430" i="1"/>
  <c r="L37431" i="1"/>
  <c r="L37432" i="1"/>
  <c r="L37433" i="1"/>
  <c r="L37434" i="1"/>
  <c r="L37435" i="1"/>
  <c r="L37436" i="1"/>
  <c r="L37437" i="1"/>
  <c r="L37438" i="1"/>
  <c r="L37439" i="1"/>
  <c r="L37440" i="1"/>
  <c r="L37441" i="1"/>
  <c r="L37442" i="1"/>
  <c r="L37443" i="1"/>
  <c r="L37444" i="1"/>
  <c r="L37445" i="1"/>
  <c r="L37446" i="1"/>
  <c r="L37447" i="1"/>
  <c r="L37448" i="1"/>
  <c r="L37449" i="1"/>
  <c r="L37450" i="1"/>
  <c r="L37451" i="1"/>
  <c r="L37452" i="1"/>
  <c r="L37453" i="1"/>
  <c r="L37454" i="1"/>
  <c r="L37455" i="1"/>
  <c r="L37456" i="1"/>
  <c r="L37457" i="1"/>
  <c r="L37458" i="1"/>
  <c r="L37459" i="1"/>
  <c r="L37460" i="1"/>
  <c r="L37461" i="1"/>
  <c r="L37462" i="1"/>
  <c r="L37463" i="1"/>
  <c r="L37464" i="1"/>
  <c r="L37465" i="1"/>
  <c r="L37466" i="1"/>
  <c r="L37467" i="1"/>
  <c r="L37468" i="1"/>
  <c r="L37469" i="1"/>
  <c r="L37470" i="1"/>
  <c r="L37471" i="1"/>
  <c r="L37472" i="1"/>
  <c r="L37473" i="1"/>
  <c r="L37474" i="1"/>
  <c r="L37475" i="1"/>
  <c r="L37476" i="1"/>
  <c r="L37477" i="1"/>
  <c r="L37478" i="1"/>
  <c r="L37479" i="1"/>
  <c r="L37480" i="1"/>
  <c r="L37481" i="1"/>
  <c r="L37482" i="1"/>
  <c r="L37483" i="1"/>
  <c r="L37484" i="1"/>
  <c r="L37485" i="1"/>
  <c r="L37486" i="1"/>
  <c r="L37487" i="1"/>
  <c r="L37488" i="1"/>
  <c r="L37489" i="1"/>
  <c r="L37490" i="1"/>
  <c r="L37491" i="1"/>
  <c r="L37492" i="1"/>
  <c r="L37493" i="1"/>
  <c r="L37494" i="1"/>
  <c r="L37495" i="1"/>
  <c r="L37496" i="1"/>
  <c r="L37497" i="1"/>
  <c r="L37498" i="1"/>
  <c r="L37499" i="1"/>
  <c r="L37500" i="1"/>
  <c r="L37501" i="1"/>
  <c r="L37502" i="1"/>
  <c r="L37503" i="1"/>
  <c r="L37504" i="1"/>
  <c r="L37505" i="1"/>
  <c r="L37506" i="1"/>
  <c r="L37507" i="1"/>
  <c r="L37508" i="1"/>
  <c r="L37509" i="1"/>
  <c r="L37510" i="1"/>
  <c r="L37511" i="1"/>
  <c r="L37512" i="1"/>
  <c r="L37513" i="1"/>
  <c r="L37514" i="1"/>
  <c r="L37515" i="1"/>
  <c r="L37516" i="1"/>
  <c r="L37517" i="1"/>
  <c r="L37518" i="1"/>
  <c r="L37519" i="1"/>
  <c r="L37520" i="1"/>
  <c r="L37521" i="1"/>
  <c r="L37522" i="1"/>
  <c r="L37523" i="1"/>
  <c r="L37524" i="1"/>
  <c r="L37525" i="1"/>
  <c r="L37526" i="1"/>
  <c r="L37527" i="1"/>
  <c r="L37528" i="1"/>
  <c r="L37529" i="1"/>
  <c r="L37530" i="1"/>
  <c r="L37531" i="1"/>
  <c r="L37532" i="1"/>
  <c r="L37533" i="1"/>
  <c r="L37534" i="1"/>
  <c r="L37535" i="1"/>
  <c r="L37536" i="1"/>
  <c r="L37537" i="1"/>
  <c r="L37538" i="1"/>
  <c r="L37539" i="1"/>
  <c r="L37540" i="1"/>
  <c r="L37541" i="1"/>
  <c r="L37542" i="1"/>
  <c r="L37543" i="1"/>
  <c r="L37544" i="1"/>
  <c r="L37545" i="1"/>
  <c r="L37546" i="1"/>
  <c r="L37547" i="1"/>
  <c r="L37548" i="1"/>
  <c r="L37549" i="1"/>
  <c r="L37550" i="1"/>
  <c r="L37551" i="1"/>
  <c r="L37552" i="1"/>
  <c r="L37553" i="1"/>
  <c r="L37554" i="1"/>
  <c r="L37555" i="1"/>
  <c r="L37556" i="1"/>
  <c r="L37557" i="1"/>
  <c r="L37558" i="1"/>
  <c r="L37559" i="1"/>
  <c r="L37560" i="1"/>
  <c r="L37561" i="1"/>
  <c r="L37562" i="1"/>
  <c r="L37563" i="1"/>
  <c r="L37564" i="1"/>
  <c r="L37565" i="1"/>
  <c r="L37566" i="1"/>
  <c r="L37567" i="1"/>
  <c r="L37568" i="1"/>
  <c r="L37569" i="1"/>
  <c r="L37570" i="1"/>
  <c r="L37571" i="1"/>
  <c r="L37572" i="1"/>
  <c r="L37573" i="1"/>
  <c r="L37574" i="1"/>
  <c r="L37575" i="1"/>
  <c r="L37576" i="1"/>
  <c r="L37577" i="1"/>
  <c r="L37578" i="1"/>
  <c r="L37579" i="1"/>
  <c r="L37580" i="1"/>
  <c r="L37581" i="1"/>
  <c r="L37582" i="1"/>
  <c r="L37583" i="1"/>
  <c r="L37584" i="1"/>
  <c r="L37585" i="1"/>
  <c r="L37586" i="1"/>
  <c r="L37587" i="1"/>
  <c r="L37588" i="1"/>
  <c r="L37589" i="1"/>
  <c r="L37590" i="1"/>
  <c r="L37591" i="1"/>
  <c r="L37592" i="1"/>
  <c r="L37593" i="1"/>
  <c r="L37594" i="1"/>
  <c r="L37595" i="1"/>
  <c r="L37596" i="1"/>
  <c r="L37597" i="1"/>
  <c r="L37598" i="1"/>
  <c r="L37599" i="1"/>
  <c r="L37600" i="1"/>
  <c r="L37601" i="1"/>
  <c r="L37602" i="1"/>
  <c r="L37603" i="1"/>
  <c r="L37604" i="1"/>
  <c r="L37605" i="1"/>
  <c r="L37606" i="1"/>
  <c r="L37607" i="1"/>
  <c r="L37608" i="1"/>
  <c r="L37609" i="1"/>
  <c r="L37610" i="1"/>
  <c r="L37611" i="1"/>
  <c r="L37612" i="1"/>
  <c r="L37613" i="1"/>
  <c r="L37614" i="1"/>
  <c r="L37615" i="1"/>
  <c r="L37616" i="1"/>
  <c r="L37617" i="1"/>
  <c r="L37618" i="1"/>
  <c r="L37619" i="1"/>
  <c r="L37620" i="1"/>
  <c r="L37621" i="1"/>
  <c r="L37622" i="1"/>
  <c r="L37623" i="1"/>
  <c r="L37624" i="1"/>
  <c r="L37625" i="1"/>
  <c r="L37626" i="1"/>
  <c r="L37627" i="1"/>
  <c r="L37628" i="1"/>
  <c r="L37629" i="1"/>
  <c r="L37630" i="1"/>
  <c r="L37631" i="1"/>
  <c r="L37632" i="1"/>
  <c r="L37633" i="1"/>
  <c r="L37634" i="1"/>
  <c r="L37635" i="1"/>
  <c r="L37636" i="1"/>
  <c r="L37637" i="1"/>
  <c r="L37638" i="1"/>
  <c r="L37639" i="1"/>
  <c r="L37640" i="1"/>
  <c r="L37641" i="1"/>
  <c r="L37642" i="1"/>
  <c r="L37643" i="1"/>
  <c r="L37644" i="1"/>
  <c r="L37645" i="1"/>
  <c r="L37646" i="1"/>
  <c r="L37647" i="1"/>
  <c r="L37648" i="1"/>
  <c r="L37649" i="1"/>
  <c r="L37650" i="1"/>
  <c r="L37651" i="1"/>
  <c r="L37652" i="1"/>
  <c r="L37653" i="1"/>
  <c r="L37654" i="1"/>
  <c r="L37655" i="1"/>
  <c r="L37656" i="1"/>
  <c r="L37657" i="1"/>
  <c r="L37658" i="1"/>
  <c r="L37659" i="1"/>
  <c r="L37660" i="1"/>
  <c r="L37661" i="1"/>
  <c r="L37662" i="1"/>
  <c r="L37663" i="1"/>
  <c r="L37664" i="1"/>
  <c r="L37665" i="1"/>
  <c r="L37666" i="1"/>
  <c r="L37667" i="1"/>
  <c r="L37668" i="1"/>
  <c r="L37669" i="1"/>
  <c r="L37670" i="1"/>
  <c r="L37671" i="1"/>
  <c r="L37672" i="1"/>
  <c r="L37673" i="1"/>
  <c r="L37674" i="1"/>
  <c r="L37675" i="1"/>
  <c r="L37676" i="1"/>
  <c r="L37677" i="1"/>
  <c r="L37678" i="1"/>
  <c r="L37679" i="1"/>
  <c r="L37680" i="1"/>
  <c r="L37681" i="1"/>
  <c r="L37682" i="1"/>
  <c r="L37683" i="1"/>
  <c r="L37684" i="1"/>
  <c r="L37685" i="1"/>
  <c r="L37686" i="1"/>
  <c r="L37687" i="1"/>
  <c r="L37688" i="1"/>
  <c r="L37689" i="1"/>
  <c r="L37690" i="1"/>
  <c r="L37691" i="1"/>
  <c r="L37692" i="1"/>
  <c r="L37693" i="1"/>
  <c r="L37694" i="1"/>
  <c r="L37695" i="1"/>
  <c r="L37696" i="1"/>
  <c r="L37697" i="1"/>
  <c r="L37698" i="1"/>
  <c r="L37699" i="1"/>
  <c r="L37700" i="1"/>
  <c r="L37701" i="1"/>
  <c r="L37702" i="1"/>
  <c r="L37703" i="1"/>
  <c r="L37704" i="1"/>
  <c r="L37705" i="1"/>
  <c r="L37706" i="1"/>
  <c r="L37707" i="1"/>
  <c r="L37708" i="1"/>
  <c r="L37709" i="1"/>
  <c r="L37710" i="1"/>
  <c r="L37711" i="1"/>
  <c r="L37712" i="1"/>
  <c r="L37713" i="1"/>
  <c r="L37714" i="1"/>
  <c r="L37715" i="1"/>
  <c r="L37716" i="1"/>
  <c r="L37717" i="1"/>
  <c r="L37718" i="1"/>
  <c r="L37719" i="1"/>
  <c r="L37720" i="1"/>
  <c r="L37721" i="1"/>
  <c r="L37722" i="1"/>
  <c r="L37723" i="1"/>
  <c r="L37724" i="1"/>
  <c r="L37725" i="1"/>
  <c r="L37726" i="1"/>
  <c r="L37727" i="1"/>
  <c r="L37728" i="1"/>
  <c r="L37729" i="1"/>
  <c r="L37730" i="1"/>
  <c r="L37731" i="1"/>
  <c r="L37732" i="1"/>
  <c r="L37733" i="1"/>
  <c r="L37734" i="1"/>
  <c r="L37735" i="1"/>
  <c r="L37736" i="1"/>
  <c r="L37737" i="1"/>
  <c r="L37738" i="1"/>
  <c r="L37739" i="1"/>
  <c r="L37740" i="1"/>
  <c r="L37741" i="1"/>
  <c r="L37742" i="1"/>
  <c r="L37743" i="1"/>
  <c r="L37744" i="1"/>
  <c r="L37745" i="1"/>
  <c r="L37746" i="1"/>
  <c r="L37747" i="1"/>
  <c r="L37748" i="1"/>
  <c r="L37749" i="1"/>
  <c r="L37750" i="1"/>
  <c r="L37751" i="1"/>
  <c r="L37752" i="1"/>
  <c r="L37753" i="1"/>
  <c r="L37754" i="1"/>
  <c r="L37755" i="1"/>
  <c r="L37756" i="1"/>
  <c r="L37757" i="1"/>
  <c r="L37758" i="1"/>
  <c r="L37759" i="1"/>
  <c r="L37760" i="1"/>
  <c r="L37761" i="1"/>
  <c r="L37762" i="1"/>
  <c r="L37763" i="1"/>
  <c r="L37764" i="1"/>
  <c r="L37765" i="1"/>
  <c r="L37766" i="1"/>
  <c r="L37767" i="1"/>
  <c r="L37768" i="1"/>
  <c r="L37769" i="1"/>
  <c r="L37770" i="1"/>
  <c r="L37771" i="1"/>
  <c r="L37772" i="1"/>
  <c r="L37773" i="1"/>
  <c r="L37774" i="1"/>
  <c r="L37775" i="1"/>
  <c r="L37776" i="1"/>
  <c r="L37777" i="1"/>
  <c r="L37778" i="1"/>
  <c r="L37779" i="1"/>
  <c r="L37780" i="1"/>
  <c r="L37781" i="1"/>
  <c r="L37782" i="1"/>
  <c r="L37783" i="1"/>
  <c r="L37784" i="1"/>
  <c r="L37785" i="1"/>
  <c r="L37786" i="1"/>
  <c r="L37787" i="1"/>
  <c r="L37788" i="1"/>
  <c r="L37789" i="1"/>
  <c r="L37790" i="1"/>
  <c r="L37791" i="1"/>
  <c r="L37792" i="1"/>
  <c r="L37793" i="1"/>
  <c r="L37794" i="1"/>
  <c r="L37795" i="1"/>
  <c r="L37796" i="1"/>
  <c r="L37797" i="1"/>
  <c r="L37798" i="1"/>
  <c r="L37799" i="1"/>
  <c r="L37800" i="1"/>
  <c r="L37801" i="1"/>
  <c r="L37802" i="1"/>
  <c r="L37803" i="1"/>
  <c r="L37804" i="1"/>
  <c r="L37805" i="1"/>
  <c r="L37806" i="1"/>
  <c r="L37807" i="1"/>
  <c r="L37808" i="1"/>
  <c r="L37809" i="1"/>
  <c r="L37810" i="1"/>
  <c r="L37811" i="1"/>
  <c r="L37812" i="1"/>
  <c r="L37813" i="1"/>
  <c r="L37814" i="1"/>
  <c r="L37815" i="1"/>
  <c r="L37816" i="1"/>
  <c r="L37817" i="1"/>
  <c r="L37818" i="1"/>
  <c r="L37819" i="1"/>
  <c r="L37820" i="1"/>
  <c r="L37821" i="1"/>
  <c r="L37822" i="1"/>
  <c r="L37823" i="1"/>
  <c r="L37824" i="1"/>
  <c r="L37825" i="1"/>
  <c r="L37826" i="1"/>
  <c r="L37827" i="1"/>
  <c r="L37828" i="1"/>
  <c r="L37829" i="1"/>
  <c r="L37830" i="1"/>
  <c r="L37831" i="1"/>
  <c r="L37832" i="1"/>
  <c r="L37833" i="1"/>
  <c r="L37834" i="1"/>
  <c r="L37835" i="1"/>
  <c r="L37836" i="1"/>
  <c r="L37837" i="1"/>
  <c r="L37838" i="1"/>
  <c r="L37839" i="1"/>
  <c r="L37840" i="1"/>
  <c r="L37841" i="1"/>
  <c r="L37842" i="1"/>
  <c r="L37843" i="1"/>
  <c r="L37844" i="1"/>
  <c r="L37845" i="1"/>
  <c r="L37846" i="1"/>
  <c r="L37847" i="1"/>
  <c r="L37848" i="1"/>
  <c r="L37849" i="1"/>
  <c r="L37850" i="1"/>
  <c r="L37851" i="1"/>
  <c r="L37852" i="1"/>
  <c r="L37853" i="1"/>
  <c r="L37854" i="1"/>
  <c r="L37855" i="1"/>
  <c r="L37856" i="1"/>
  <c r="L37857" i="1"/>
  <c r="L37858" i="1"/>
  <c r="L37859" i="1"/>
  <c r="L37860" i="1"/>
  <c r="L37861" i="1"/>
  <c r="L37862" i="1"/>
  <c r="L37863" i="1"/>
  <c r="L37864" i="1"/>
  <c r="L37865" i="1"/>
  <c r="L37866" i="1"/>
  <c r="L37867" i="1"/>
  <c r="L37868" i="1"/>
  <c r="L37869" i="1"/>
  <c r="L37870" i="1"/>
  <c r="L37871" i="1"/>
  <c r="L37872" i="1"/>
  <c r="L37873" i="1"/>
  <c r="L37874" i="1"/>
  <c r="L37875" i="1"/>
  <c r="L37876" i="1"/>
  <c r="L37877" i="1"/>
  <c r="L37878" i="1"/>
  <c r="L37879" i="1"/>
  <c r="L37880" i="1"/>
  <c r="L37881" i="1"/>
  <c r="L37882" i="1"/>
  <c r="L37883" i="1"/>
  <c r="L37884" i="1"/>
  <c r="L37885" i="1"/>
  <c r="L37886" i="1"/>
  <c r="L37887" i="1"/>
  <c r="L37888" i="1"/>
  <c r="L37889" i="1"/>
  <c r="L37890" i="1"/>
  <c r="L37891" i="1"/>
  <c r="L37892" i="1"/>
  <c r="L37893" i="1"/>
  <c r="L37894" i="1"/>
  <c r="L37895" i="1"/>
  <c r="L37896" i="1"/>
  <c r="L37897" i="1"/>
  <c r="L37898" i="1"/>
  <c r="L37899" i="1"/>
  <c r="L37900" i="1"/>
  <c r="L37901" i="1"/>
  <c r="L37902" i="1"/>
  <c r="L37903" i="1"/>
  <c r="L37904" i="1"/>
  <c r="L37905" i="1"/>
  <c r="L37906" i="1"/>
  <c r="L37907" i="1"/>
  <c r="L37908" i="1"/>
  <c r="L37909" i="1"/>
  <c r="L37910" i="1"/>
  <c r="L37911" i="1"/>
  <c r="L37912" i="1"/>
  <c r="L37913" i="1"/>
  <c r="L37914" i="1"/>
  <c r="L37915" i="1"/>
  <c r="L37916" i="1"/>
  <c r="L37917" i="1"/>
  <c r="L37918" i="1"/>
  <c r="L37919" i="1"/>
  <c r="L37920" i="1"/>
  <c r="L37921" i="1"/>
  <c r="L37922" i="1"/>
  <c r="L37923" i="1"/>
  <c r="L37924" i="1"/>
  <c r="L37925" i="1"/>
  <c r="L37926" i="1"/>
  <c r="L37927" i="1"/>
  <c r="L37928" i="1"/>
  <c r="L37929" i="1"/>
  <c r="L37930" i="1"/>
  <c r="L37931" i="1"/>
  <c r="L37932" i="1"/>
  <c r="L37933" i="1"/>
  <c r="L37934" i="1"/>
  <c r="L37935" i="1"/>
  <c r="L37936" i="1"/>
  <c r="L37937" i="1"/>
  <c r="L37938" i="1"/>
  <c r="L37939" i="1"/>
  <c r="L37940" i="1"/>
  <c r="L37941" i="1"/>
  <c r="L37942" i="1"/>
  <c r="L37943" i="1"/>
  <c r="L37944" i="1"/>
  <c r="L37945" i="1"/>
  <c r="L37946" i="1"/>
  <c r="L37947" i="1"/>
  <c r="L37948" i="1"/>
  <c r="L37949" i="1"/>
  <c r="L37950" i="1"/>
  <c r="L37951" i="1"/>
  <c r="L37952" i="1"/>
  <c r="L37953" i="1"/>
  <c r="L37954" i="1"/>
  <c r="L37955" i="1"/>
  <c r="L37956" i="1"/>
  <c r="L37957" i="1"/>
  <c r="L37958" i="1"/>
  <c r="L37959" i="1"/>
  <c r="L37960" i="1"/>
  <c r="L37961" i="1"/>
  <c r="L37962" i="1"/>
  <c r="L37963" i="1"/>
  <c r="L37964" i="1"/>
  <c r="L37965" i="1"/>
  <c r="L37966" i="1"/>
  <c r="L37967" i="1"/>
  <c r="L37968" i="1"/>
  <c r="L37969" i="1"/>
  <c r="L37970" i="1"/>
  <c r="L37971" i="1"/>
  <c r="L37972" i="1"/>
  <c r="L37973" i="1"/>
  <c r="L37974" i="1"/>
  <c r="L37975" i="1"/>
  <c r="L37976" i="1"/>
  <c r="L37977" i="1"/>
  <c r="L37978" i="1"/>
  <c r="L37979" i="1"/>
  <c r="L37980" i="1"/>
  <c r="L37981" i="1"/>
  <c r="L37982" i="1"/>
  <c r="L37983" i="1"/>
  <c r="L37984" i="1"/>
  <c r="L37985" i="1"/>
  <c r="L37986" i="1"/>
  <c r="L37987" i="1"/>
  <c r="L37988" i="1"/>
  <c r="L37989" i="1"/>
  <c r="L37990" i="1"/>
  <c r="L37991" i="1"/>
  <c r="L37992" i="1"/>
  <c r="L37993" i="1"/>
  <c r="L37994" i="1"/>
  <c r="L37995" i="1"/>
  <c r="L37996" i="1"/>
  <c r="L37997" i="1"/>
  <c r="L37998" i="1"/>
  <c r="L37999" i="1"/>
  <c r="L38000" i="1"/>
  <c r="L38001" i="1"/>
  <c r="L38002" i="1"/>
  <c r="L38003" i="1"/>
  <c r="L38004" i="1"/>
  <c r="L38005" i="1"/>
  <c r="L38006" i="1"/>
  <c r="L38007" i="1"/>
  <c r="L38008" i="1"/>
  <c r="L38009" i="1"/>
  <c r="L38010" i="1"/>
  <c r="L38011" i="1"/>
  <c r="L38012" i="1"/>
  <c r="L38013" i="1"/>
  <c r="L38014" i="1"/>
  <c r="L38015" i="1"/>
  <c r="L38016" i="1"/>
  <c r="L38017" i="1"/>
  <c r="L38018" i="1"/>
  <c r="L38019" i="1"/>
  <c r="L38020" i="1"/>
  <c r="L38021" i="1"/>
  <c r="L38022" i="1"/>
  <c r="L38023" i="1"/>
  <c r="L38024" i="1"/>
  <c r="L38025" i="1"/>
  <c r="L38026" i="1"/>
  <c r="L38027" i="1"/>
  <c r="L38028" i="1"/>
  <c r="L38029" i="1"/>
  <c r="L38030" i="1"/>
  <c r="L38031" i="1"/>
  <c r="L38032" i="1"/>
  <c r="L38033" i="1"/>
  <c r="L38034" i="1"/>
  <c r="L38035" i="1"/>
  <c r="L38036" i="1"/>
  <c r="L38037" i="1"/>
  <c r="L38038" i="1"/>
  <c r="L38039" i="1"/>
  <c r="L38040" i="1"/>
  <c r="L38041" i="1"/>
  <c r="L38042" i="1"/>
  <c r="L38043" i="1"/>
  <c r="L38044" i="1"/>
  <c r="L38045" i="1"/>
  <c r="L38046" i="1"/>
  <c r="L38047" i="1"/>
  <c r="L38048" i="1"/>
  <c r="L38049" i="1"/>
  <c r="L38050" i="1"/>
  <c r="L38051" i="1"/>
  <c r="L38052" i="1"/>
  <c r="L38053" i="1"/>
  <c r="L38054" i="1"/>
  <c r="L38055" i="1"/>
  <c r="L38056" i="1"/>
  <c r="L38057" i="1"/>
  <c r="L38058" i="1"/>
  <c r="L38059" i="1"/>
  <c r="L38060" i="1"/>
  <c r="L38061" i="1"/>
  <c r="L38062" i="1"/>
  <c r="L38063" i="1"/>
  <c r="L38064" i="1"/>
  <c r="L38065" i="1"/>
  <c r="L38066" i="1"/>
  <c r="L38067" i="1"/>
  <c r="L38068" i="1"/>
  <c r="L38069" i="1"/>
  <c r="L38070" i="1"/>
  <c r="L38071" i="1"/>
  <c r="L38072" i="1"/>
  <c r="L38073" i="1"/>
  <c r="L38074" i="1"/>
  <c r="L38075" i="1"/>
  <c r="L38076" i="1"/>
  <c r="L38077" i="1"/>
  <c r="L38078" i="1"/>
  <c r="L38079" i="1"/>
  <c r="L38080" i="1"/>
  <c r="L38081" i="1"/>
  <c r="L38082" i="1"/>
  <c r="L38083" i="1"/>
  <c r="L38084" i="1"/>
  <c r="L38085" i="1"/>
  <c r="L38086" i="1"/>
  <c r="L38087" i="1"/>
  <c r="L38088" i="1"/>
  <c r="L38089" i="1"/>
  <c r="L38090" i="1"/>
  <c r="L38091" i="1"/>
  <c r="L38092" i="1"/>
  <c r="L38093" i="1"/>
  <c r="L38094" i="1"/>
  <c r="L38095" i="1"/>
  <c r="L38096" i="1"/>
  <c r="L38097" i="1"/>
  <c r="L38098" i="1"/>
  <c r="L38099" i="1"/>
  <c r="L38100" i="1"/>
  <c r="L38101" i="1"/>
  <c r="L38102" i="1"/>
  <c r="L38103" i="1"/>
  <c r="L38104" i="1"/>
  <c r="L38105" i="1"/>
  <c r="L38106" i="1"/>
  <c r="L38107" i="1"/>
  <c r="L38108" i="1"/>
  <c r="L38109" i="1"/>
  <c r="L38110" i="1"/>
  <c r="L38111" i="1"/>
  <c r="L38112" i="1"/>
  <c r="L38113" i="1"/>
  <c r="L38114" i="1"/>
  <c r="L38115" i="1"/>
  <c r="L38116" i="1"/>
  <c r="L38117" i="1"/>
  <c r="L38118" i="1"/>
  <c r="L38119" i="1"/>
  <c r="L38120" i="1"/>
  <c r="L38121" i="1"/>
  <c r="L38122" i="1"/>
  <c r="L38123" i="1"/>
  <c r="L38124" i="1"/>
  <c r="L38125" i="1"/>
  <c r="L38126" i="1"/>
  <c r="L38127" i="1"/>
  <c r="L38128" i="1"/>
  <c r="L38129" i="1"/>
  <c r="L38130" i="1"/>
  <c r="L38131" i="1"/>
  <c r="L38132" i="1"/>
  <c r="L38133" i="1"/>
  <c r="L38134" i="1"/>
  <c r="L38135" i="1"/>
  <c r="L38136" i="1"/>
  <c r="L38137" i="1"/>
  <c r="L38138" i="1"/>
  <c r="L38139" i="1"/>
  <c r="L38140" i="1"/>
  <c r="L38141" i="1"/>
  <c r="L38142" i="1"/>
  <c r="L38143" i="1"/>
  <c r="L38144" i="1"/>
  <c r="L38145" i="1"/>
  <c r="L38146" i="1"/>
  <c r="L38147" i="1"/>
  <c r="L38148" i="1"/>
  <c r="L38149" i="1"/>
  <c r="L38150" i="1"/>
  <c r="L38151" i="1"/>
  <c r="L38152" i="1"/>
  <c r="L38153" i="1"/>
  <c r="L38154" i="1"/>
  <c r="L38155" i="1"/>
  <c r="L38156" i="1"/>
  <c r="L38157" i="1"/>
  <c r="L38158" i="1"/>
  <c r="L38159" i="1"/>
  <c r="L38160" i="1"/>
  <c r="L38161" i="1"/>
  <c r="L38162" i="1"/>
  <c r="L38163" i="1"/>
  <c r="L38164" i="1"/>
  <c r="L38165" i="1"/>
  <c r="L38166" i="1"/>
  <c r="L38167" i="1"/>
  <c r="L38168" i="1"/>
  <c r="L38169" i="1"/>
  <c r="L38170" i="1"/>
  <c r="L38171" i="1"/>
  <c r="L38172" i="1"/>
  <c r="L38173" i="1"/>
  <c r="L38174" i="1"/>
  <c r="L38175" i="1"/>
  <c r="L38176" i="1"/>
  <c r="L38177" i="1"/>
  <c r="L38178" i="1"/>
  <c r="L38179" i="1"/>
  <c r="L38180" i="1"/>
  <c r="L38181" i="1"/>
  <c r="L38182" i="1"/>
  <c r="L38183" i="1"/>
  <c r="L38184" i="1"/>
  <c r="L38185" i="1"/>
  <c r="L38186" i="1"/>
  <c r="L38187" i="1"/>
  <c r="L38188" i="1"/>
  <c r="L38189" i="1"/>
  <c r="L38190" i="1"/>
  <c r="L38191" i="1"/>
  <c r="L38192" i="1"/>
  <c r="L38193" i="1"/>
  <c r="L38194" i="1"/>
  <c r="L38195" i="1"/>
  <c r="L38196" i="1"/>
  <c r="L38197" i="1"/>
  <c r="L38198" i="1"/>
  <c r="L38199" i="1"/>
  <c r="L38200" i="1"/>
  <c r="L38201" i="1"/>
  <c r="L38202" i="1"/>
  <c r="L38203" i="1"/>
  <c r="L38204" i="1"/>
  <c r="L38205" i="1"/>
  <c r="L38206" i="1"/>
  <c r="L38207" i="1"/>
  <c r="L38208" i="1"/>
  <c r="L38209" i="1"/>
  <c r="L38210" i="1"/>
  <c r="L38211" i="1"/>
  <c r="L38212" i="1"/>
  <c r="L38213" i="1"/>
  <c r="L38214" i="1"/>
  <c r="L38215" i="1"/>
  <c r="L38216" i="1"/>
  <c r="L38217" i="1"/>
  <c r="L38218" i="1"/>
  <c r="L38219" i="1"/>
  <c r="L38220" i="1"/>
  <c r="L38221" i="1"/>
  <c r="L38222" i="1"/>
  <c r="L38223" i="1"/>
  <c r="L38224" i="1"/>
  <c r="L38225" i="1"/>
  <c r="L38226" i="1"/>
  <c r="L38227" i="1"/>
  <c r="L38228" i="1"/>
  <c r="L38229" i="1"/>
  <c r="L38230" i="1"/>
  <c r="L38231" i="1"/>
  <c r="L38232" i="1"/>
  <c r="L38233" i="1"/>
  <c r="L38234" i="1"/>
  <c r="L38235" i="1"/>
  <c r="L38236" i="1"/>
  <c r="L38237" i="1"/>
  <c r="L38238" i="1"/>
  <c r="L38239" i="1"/>
  <c r="L38240" i="1"/>
  <c r="L38241" i="1"/>
  <c r="L38242" i="1"/>
  <c r="L38243" i="1"/>
  <c r="L38244" i="1"/>
  <c r="L38245" i="1"/>
  <c r="L38246" i="1"/>
  <c r="L38247" i="1"/>
  <c r="L38248" i="1"/>
  <c r="L38249" i="1"/>
  <c r="L38250" i="1"/>
  <c r="L38251" i="1"/>
  <c r="L38252" i="1"/>
  <c r="L38253" i="1"/>
  <c r="L38254" i="1"/>
  <c r="L38255" i="1"/>
  <c r="L38256" i="1"/>
  <c r="L38257" i="1"/>
  <c r="L38258" i="1"/>
  <c r="L38259" i="1"/>
  <c r="L38260" i="1"/>
  <c r="L38261" i="1"/>
  <c r="L38262" i="1"/>
  <c r="L38263" i="1"/>
  <c r="L38264" i="1"/>
  <c r="L38265" i="1"/>
  <c r="L38266" i="1"/>
  <c r="L38267" i="1"/>
  <c r="L38268" i="1"/>
  <c r="L38269" i="1"/>
  <c r="L38270" i="1"/>
  <c r="L38271" i="1"/>
  <c r="L38272" i="1"/>
  <c r="L38273" i="1"/>
  <c r="L38274" i="1"/>
  <c r="L38275" i="1"/>
  <c r="L38276" i="1"/>
  <c r="L38277" i="1"/>
  <c r="L38278" i="1"/>
  <c r="L38279" i="1"/>
  <c r="L38280" i="1"/>
  <c r="L38281" i="1"/>
  <c r="L38282" i="1"/>
  <c r="L38283" i="1"/>
  <c r="L38284" i="1"/>
  <c r="L38285" i="1"/>
  <c r="L38286" i="1"/>
  <c r="L38287" i="1"/>
  <c r="L38288" i="1"/>
  <c r="L38289" i="1"/>
  <c r="L38290" i="1"/>
  <c r="L38291" i="1"/>
  <c r="L38292" i="1"/>
  <c r="L38293" i="1"/>
  <c r="L38294" i="1"/>
  <c r="L38295" i="1"/>
  <c r="L38296" i="1"/>
  <c r="L38297" i="1"/>
  <c r="L38298" i="1"/>
  <c r="L38299" i="1"/>
  <c r="L38300" i="1"/>
  <c r="L38301" i="1"/>
  <c r="L38302" i="1"/>
  <c r="L38303" i="1"/>
  <c r="L38304" i="1"/>
  <c r="L38305" i="1"/>
  <c r="L38306" i="1"/>
  <c r="L38307" i="1"/>
  <c r="L38308" i="1"/>
  <c r="L38309" i="1"/>
  <c r="L38310" i="1"/>
  <c r="L38311" i="1"/>
  <c r="L38312" i="1"/>
  <c r="L38313" i="1"/>
  <c r="L38314" i="1"/>
  <c r="L38315" i="1"/>
  <c r="L38316" i="1"/>
  <c r="L38317" i="1"/>
  <c r="L38318" i="1"/>
  <c r="L38319" i="1"/>
  <c r="L38320" i="1"/>
  <c r="L38321" i="1"/>
  <c r="L38322" i="1"/>
  <c r="L38323" i="1"/>
  <c r="L38324" i="1"/>
  <c r="L38325" i="1"/>
  <c r="L38326" i="1"/>
  <c r="L38327" i="1"/>
  <c r="L38328" i="1"/>
  <c r="L38329" i="1"/>
  <c r="L38330" i="1"/>
  <c r="L38331" i="1"/>
  <c r="L38332" i="1"/>
  <c r="L38333" i="1"/>
  <c r="L38334" i="1"/>
  <c r="L38335" i="1"/>
  <c r="L38336" i="1"/>
  <c r="L38337" i="1"/>
  <c r="L38338" i="1"/>
  <c r="L38339" i="1"/>
  <c r="L38340" i="1"/>
  <c r="L38341" i="1"/>
  <c r="L38342" i="1"/>
  <c r="L38343" i="1"/>
  <c r="L38344" i="1"/>
  <c r="L38345" i="1"/>
  <c r="L38346" i="1"/>
  <c r="L38347" i="1"/>
  <c r="L38348" i="1"/>
  <c r="L38349" i="1"/>
  <c r="L38350" i="1"/>
  <c r="L38351" i="1"/>
  <c r="L38352" i="1"/>
  <c r="L38353" i="1"/>
  <c r="L38354" i="1"/>
  <c r="L38355" i="1"/>
  <c r="L38356" i="1"/>
  <c r="L38357" i="1"/>
  <c r="L38358" i="1"/>
  <c r="L38359" i="1"/>
  <c r="L38360" i="1"/>
  <c r="L38361" i="1"/>
  <c r="L38362" i="1"/>
  <c r="L38363" i="1"/>
  <c r="L38364" i="1"/>
  <c r="L38365" i="1"/>
  <c r="L38366" i="1"/>
  <c r="L38367" i="1"/>
  <c r="L38368" i="1"/>
  <c r="L38369" i="1"/>
  <c r="L38370" i="1"/>
  <c r="L38371" i="1"/>
  <c r="L38372" i="1"/>
  <c r="L38373" i="1"/>
  <c r="L38374" i="1"/>
  <c r="L38375" i="1"/>
  <c r="L38376" i="1"/>
  <c r="L38377" i="1"/>
  <c r="L38378" i="1"/>
  <c r="L38379" i="1"/>
  <c r="L38380" i="1"/>
  <c r="L38381" i="1"/>
  <c r="L38382" i="1"/>
  <c r="L38383" i="1"/>
  <c r="L38384" i="1"/>
  <c r="L38385" i="1"/>
  <c r="L38386" i="1"/>
  <c r="L38387" i="1"/>
  <c r="L38388" i="1"/>
  <c r="L38389" i="1"/>
  <c r="L38390" i="1"/>
  <c r="L38391" i="1"/>
  <c r="L38392" i="1"/>
  <c r="L38393" i="1"/>
  <c r="L38394" i="1"/>
  <c r="L38395" i="1"/>
  <c r="L38396" i="1"/>
  <c r="L38397" i="1"/>
  <c r="L38398" i="1"/>
  <c r="L38399" i="1"/>
  <c r="L38400" i="1"/>
  <c r="L38401" i="1"/>
  <c r="L38402" i="1"/>
  <c r="L38403" i="1"/>
  <c r="L38404" i="1"/>
  <c r="L38405" i="1"/>
  <c r="L38406" i="1"/>
  <c r="L38407" i="1"/>
  <c r="L38408" i="1"/>
  <c r="L38409" i="1"/>
  <c r="L38410" i="1"/>
  <c r="L38411" i="1"/>
  <c r="L38412" i="1"/>
  <c r="L38413" i="1"/>
  <c r="L38414" i="1"/>
  <c r="L38415" i="1"/>
  <c r="L38416" i="1"/>
  <c r="L38417" i="1"/>
  <c r="L38418" i="1"/>
  <c r="L38419" i="1"/>
  <c r="L38420" i="1"/>
  <c r="L38421" i="1"/>
  <c r="L38422" i="1"/>
  <c r="L38423" i="1"/>
  <c r="L38424" i="1"/>
  <c r="L38425" i="1"/>
  <c r="L38426" i="1"/>
  <c r="L38427" i="1"/>
  <c r="L38428" i="1"/>
  <c r="L38429" i="1"/>
  <c r="L38430" i="1"/>
  <c r="L38431" i="1"/>
  <c r="L38432" i="1"/>
  <c r="L38433" i="1"/>
  <c r="L38434" i="1"/>
  <c r="L38435" i="1"/>
  <c r="L38436" i="1"/>
  <c r="L38437" i="1"/>
  <c r="L38438" i="1"/>
  <c r="L38439" i="1"/>
  <c r="L38440" i="1"/>
  <c r="L38441" i="1"/>
  <c r="L38442" i="1"/>
  <c r="L38443" i="1"/>
  <c r="L38444" i="1"/>
  <c r="L38445" i="1"/>
  <c r="L38446" i="1"/>
  <c r="L38447" i="1"/>
  <c r="L38448" i="1"/>
  <c r="L38449" i="1"/>
  <c r="L38450" i="1"/>
  <c r="L38451" i="1"/>
  <c r="L38452" i="1"/>
  <c r="L38453" i="1"/>
  <c r="L38454" i="1"/>
  <c r="L38455" i="1"/>
  <c r="L38456" i="1"/>
  <c r="L38457" i="1"/>
  <c r="L38458" i="1"/>
  <c r="L38459" i="1"/>
  <c r="L38460" i="1"/>
  <c r="L38461" i="1"/>
  <c r="L38462" i="1"/>
  <c r="L38463" i="1"/>
  <c r="L38464" i="1"/>
  <c r="L38465" i="1"/>
  <c r="L38466" i="1"/>
  <c r="L38467" i="1"/>
  <c r="L38468" i="1"/>
  <c r="L38469" i="1"/>
  <c r="L38470" i="1"/>
  <c r="L38471" i="1"/>
  <c r="L38472" i="1"/>
  <c r="L38473" i="1"/>
  <c r="L38474" i="1"/>
  <c r="L38475" i="1"/>
  <c r="L38476" i="1"/>
  <c r="L38477" i="1"/>
  <c r="L38478" i="1"/>
  <c r="L38479" i="1"/>
  <c r="L38480" i="1"/>
  <c r="L38481" i="1"/>
  <c r="L38482" i="1"/>
  <c r="L38483" i="1"/>
  <c r="L38484" i="1"/>
  <c r="L38485" i="1"/>
  <c r="L38486" i="1"/>
  <c r="L38487" i="1"/>
  <c r="L38488" i="1"/>
  <c r="L38489" i="1"/>
  <c r="L38490" i="1"/>
  <c r="L38491" i="1"/>
  <c r="L38492" i="1"/>
  <c r="L38493" i="1"/>
  <c r="L38494" i="1"/>
  <c r="L38495" i="1"/>
  <c r="L38496" i="1"/>
  <c r="L38497" i="1"/>
  <c r="L38498" i="1"/>
  <c r="L38499" i="1"/>
  <c r="L38500" i="1"/>
  <c r="L38501" i="1"/>
  <c r="L38502" i="1"/>
  <c r="L38503" i="1"/>
  <c r="L38504" i="1"/>
  <c r="L38505" i="1"/>
  <c r="L38506" i="1"/>
  <c r="L38507" i="1"/>
  <c r="L38508" i="1"/>
  <c r="L38509" i="1"/>
  <c r="L38510" i="1"/>
  <c r="L38511" i="1"/>
  <c r="L38512" i="1"/>
  <c r="L38513" i="1"/>
  <c r="L38514" i="1"/>
  <c r="L38515" i="1"/>
  <c r="L38516" i="1"/>
  <c r="L38517" i="1"/>
  <c r="L38518" i="1"/>
  <c r="L38519" i="1"/>
  <c r="L38520" i="1"/>
  <c r="L38521" i="1"/>
  <c r="L38522" i="1"/>
  <c r="L38523" i="1"/>
  <c r="L38524" i="1"/>
  <c r="L38525" i="1"/>
  <c r="L38526" i="1"/>
  <c r="L38527" i="1"/>
  <c r="L38528" i="1"/>
  <c r="L38529" i="1"/>
  <c r="L38530" i="1"/>
  <c r="L38531" i="1"/>
  <c r="L38532" i="1"/>
  <c r="L38533" i="1"/>
  <c r="L38534" i="1"/>
  <c r="L38535" i="1"/>
  <c r="L38536" i="1"/>
  <c r="L38537" i="1"/>
  <c r="L38538" i="1"/>
  <c r="L38539" i="1"/>
  <c r="L38540" i="1"/>
  <c r="L38541" i="1"/>
  <c r="L38542" i="1"/>
  <c r="L38543" i="1"/>
  <c r="L38544" i="1"/>
  <c r="L38545" i="1"/>
  <c r="L38546" i="1"/>
  <c r="L38547" i="1"/>
  <c r="L38548" i="1"/>
  <c r="L38549" i="1"/>
  <c r="L38550" i="1"/>
  <c r="L38551" i="1"/>
  <c r="L38552" i="1"/>
  <c r="L38553" i="1"/>
  <c r="L38554" i="1"/>
  <c r="L38555" i="1"/>
  <c r="L38556" i="1"/>
  <c r="L38557" i="1"/>
  <c r="L38558" i="1"/>
  <c r="L38559" i="1"/>
  <c r="L38560" i="1"/>
  <c r="L38561" i="1"/>
  <c r="L38562" i="1"/>
  <c r="L38563" i="1"/>
  <c r="L38564" i="1"/>
  <c r="L38565" i="1"/>
  <c r="L38566" i="1"/>
  <c r="L38567" i="1"/>
  <c r="L38568" i="1"/>
  <c r="L38569" i="1"/>
  <c r="L38570" i="1"/>
  <c r="L38571" i="1"/>
  <c r="L38572" i="1"/>
  <c r="L38573" i="1"/>
  <c r="L38574" i="1"/>
  <c r="L38575" i="1"/>
  <c r="L38576" i="1"/>
  <c r="L38577" i="1"/>
  <c r="L38578" i="1"/>
  <c r="L38579" i="1"/>
  <c r="L38580" i="1"/>
  <c r="L38581" i="1"/>
  <c r="L38582" i="1"/>
  <c r="L38583" i="1"/>
  <c r="L38584" i="1"/>
  <c r="L38585" i="1"/>
  <c r="L38586" i="1"/>
  <c r="L38587" i="1"/>
  <c r="L38588" i="1"/>
  <c r="L38589" i="1"/>
  <c r="L38590" i="1"/>
  <c r="L38591" i="1"/>
  <c r="L38592" i="1"/>
  <c r="L38593" i="1"/>
  <c r="L38594" i="1"/>
  <c r="L38595" i="1"/>
  <c r="L38596" i="1"/>
  <c r="L38597" i="1"/>
  <c r="L38598" i="1"/>
  <c r="L38599" i="1"/>
  <c r="L38600" i="1"/>
  <c r="L38601" i="1"/>
  <c r="L38602" i="1"/>
  <c r="L38603" i="1"/>
  <c r="L38604" i="1"/>
  <c r="L38605" i="1"/>
  <c r="L38606" i="1"/>
  <c r="L38607" i="1"/>
  <c r="L38608" i="1"/>
  <c r="L38609" i="1"/>
  <c r="L38610" i="1"/>
  <c r="L38611" i="1"/>
  <c r="L38612" i="1"/>
  <c r="L38613" i="1"/>
  <c r="L38614" i="1"/>
  <c r="L38615" i="1"/>
  <c r="L38616" i="1"/>
  <c r="L38617" i="1"/>
  <c r="L38618" i="1"/>
  <c r="L38619" i="1"/>
  <c r="L38620" i="1"/>
  <c r="L38621" i="1"/>
  <c r="L38622" i="1"/>
  <c r="L38623" i="1"/>
  <c r="L38624" i="1"/>
  <c r="L38625" i="1"/>
  <c r="L38626" i="1"/>
  <c r="L38627" i="1"/>
  <c r="L38628" i="1"/>
  <c r="L38629" i="1"/>
  <c r="L38630" i="1"/>
  <c r="L38631" i="1"/>
  <c r="L38632" i="1"/>
  <c r="L38633" i="1"/>
  <c r="L38634" i="1"/>
  <c r="L38635" i="1"/>
  <c r="L38636" i="1"/>
  <c r="L38637" i="1"/>
  <c r="L38638" i="1"/>
  <c r="L38639" i="1"/>
  <c r="L38640" i="1"/>
  <c r="L38641" i="1"/>
  <c r="L38642" i="1"/>
  <c r="L38643" i="1"/>
  <c r="L38644" i="1"/>
  <c r="L38645" i="1"/>
  <c r="L38646" i="1"/>
  <c r="L38647" i="1"/>
  <c r="L38648" i="1"/>
  <c r="L38649" i="1"/>
  <c r="L38650" i="1"/>
  <c r="L38651" i="1"/>
  <c r="L38652" i="1"/>
  <c r="L38653" i="1"/>
  <c r="L38654" i="1"/>
  <c r="L38655" i="1"/>
  <c r="L38656" i="1"/>
  <c r="L38657" i="1"/>
  <c r="L38658" i="1"/>
  <c r="L38659" i="1"/>
  <c r="L38660" i="1"/>
  <c r="L38661" i="1"/>
  <c r="L38662" i="1"/>
  <c r="L38663" i="1"/>
  <c r="L38664" i="1"/>
  <c r="L38665" i="1"/>
  <c r="L38666" i="1"/>
  <c r="L38667" i="1"/>
  <c r="L38668" i="1"/>
  <c r="L38669" i="1"/>
  <c r="L38670" i="1"/>
  <c r="L38671" i="1"/>
  <c r="L38672" i="1"/>
  <c r="L38673" i="1"/>
  <c r="L38674" i="1"/>
  <c r="L38675" i="1"/>
  <c r="L38676" i="1"/>
  <c r="L38677" i="1"/>
  <c r="L38678" i="1"/>
  <c r="L38679" i="1"/>
  <c r="L38680" i="1"/>
  <c r="L38681" i="1"/>
  <c r="L38682" i="1"/>
  <c r="L38683" i="1"/>
  <c r="L38684" i="1"/>
  <c r="L38685" i="1"/>
  <c r="L38686" i="1"/>
  <c r="L38687" i="1"/>
  <c r="L38688" i="1"/>
  <c r="L38689" i="1"/>
  <c r="L38690" i="1"/>
  <c r="L38691" i="1"/>
  <c r="L38692" i="1"/>
  <c r="L38693" i="1"/>
  <c r="L38694" i="1"/>
  <c r="L38695" i="1"/>
  <c r="L38696" i="1"/>
  <c r="L38697" i="1"/>
  <c r="L38698" i="1"/>
  <c r="L38699" i="1"/>
  <c r="L38700" i="1"/>
  <c r="L38701" i="1"/>
  <c r="L38702" i="1"/>
  <c r="L38703" i="1"/>
  <c r="L38704" i="1"/>
  <c r="L38705" i="1"/>
  <c r="L38706" i="1"/>
  <c r="L38707" i="1"/>
  <c r="L38708" i="1"/>
  <c r="L38709" i="1"/>
  <c r="L38710" i="1"/>
  <c r="L38711" i="1"/>
  <c r="L38712" i="1"/>
  <c r="L38713" i="1"/>
  <c r="L38714" i="1"/>
  <c r="L38715" i="1"/>
  <c r="L38716" i="1"/>
  <c r="L38717" i="1"/>
  <c r="L38718" i="1"/>
  <c r="L38719" i="1"/>
  <c r="L38720" i="1"/>
  <c r="L38721" i="1"/>
  <c r="L38722" i="1"/>
  <c r="L38723" i="1"/>
  <c r="L38724" i="1"/>
  <c r="L38725" i="1"/>
  <c r="L38726" i="1"/>
  <c r="L38727" i="1"/>
  <c r="L38728" i="1"/>
  <c r="L38729" i="1"/>
  <c r="L38730" i="1"/>
  <c r="L38731" i="1"/>
  <c r="L38732" i="1"/>
  <c r="L38733" i="1"/>
  <c r="L38734" i="1"/>
  <c r="L38735" i="1"/>
  <c r="L38736" i="1"/>
  <c r="L38737" i="1"/>
  <c r="L38738" i="1"/>
  <c r="L38739" i="1"/>
  <c r="L38740" i="1"/>
  <c r="L38741" i="1"/>
  <c r="L38742" i="1"/>
  <c r="L38743" i="1"/>
  <c r="L38744" i="1"/>
  <c r="L38745" i="1"/>
  <c r="L38746" i="1"/>
  <c r="L38747" i="1"/>
  <c r="L38748" i="1"/>
  <c r="L38749" i="1"/>
  <c r="L38750" i="1"/>
  <c r="L38751" i="1"/>
  <c r="L38752" i="1"/>
  <c r="L38753" i="1"/>
  <c r="L38754" i="1"/>
  <c r="L38755" i="1"/>
  <c r="L38756" i="1"/>
  <c r="L38757" i="1"/>
  <c r="L38758" i="1"/>
  <c r="L38759" i="1"/>
  <c r="L38760" i="1"/>
  <c r="L38761" i="1"/>
  <c r="L38762" i="1"/>
  <c r="L38763" i="1"/>
  <c r="L38764" i="1"/>
  <c r="L38765" i="1"/>
  <c r="L38766" i="1"/>
  <c r="L38767" i="1"/>
  <c r="L38768" i="1"/>
  <c r="L38769" i="1"/>
  <c r="L38770" i="1"/>
  <c r="L38771" i="1"/>
  <c r="L38772" i="1"/>
  <c r="L38773" i="1"/>
  <c r="L38774" i="1"/>
  <c r="L38775" i="1"/>
  <c r="L38776" i="1"/>
  <c r="L38777" i="1"/>
  <c r="L38778" i="1"/>
  <c r="L38779" i="1"/>
  <c r="L38780" i="1"/>
  <c r="L38781" i="1"/>
  <c r="L38782" i="1"/>
  <c r="L38783" i="1"/>
  <c r="L38784" i="1"/>
  <c r="L38785" i="1"/>
  <c r="L38786" i="1"/>
  <c r="L38787" i="1"/>
  <c r="L38788" i="1"/>
  <c r="L38789" i="1"/>
  <c r="L38790" i="1"/>
  <c r="L38791" i="1"/>
  <c r="L38792" i="1"/>
  <c r="L38793" i="1"/>
  <c r="L38794" i="1"/>
  <c r="L38795" i="1"/>
  <c r="L38796" i="1"/>
  <c r="L38797" i="1"/>
  <c r="L38798" i="1"/>
  <c r="L38799" i="1"/>
  <c r="L38800" i="1"/>
  <c r="L38801" i="1"/>
  <c r="L38802" i="1"/>
  <c r="L38803" i="1"/>
  <c r="L38804" i="1"/>
  <c r="L38805" i="1"/>
  <c r="L38806" i="1"/>
  <c r="L38807" i="1"/>
  <c r="L38808" i="1"/>
  <c r="L38809" i="1"/>
  <c r="L38810" i="1"/>
  <c r="L38811" i="1"/>
  <c r="L38812" i="1"/>
  <c r="L38813" i="1"/>
  <c r="L38814" i="1"/>
  <c r="L38815" i="1"/>
  <c r="L38816" i="1"/>
  <c r="L38817" i="1"/>
  <c r="L38818" i="1"/>
  <c r="L38819" i="1"/>
  <c r="L38820" i="1"/>
  <c r="L38821" i="1"/>
  <c r="L38822" i="1"/>
  <c r="L38823" i="1"/>
  <c r="L38824" i="1"/>
  <c r="L38825" i="1"/>
  <c r="L38826" i="1"/>
  <c r="L38827" i="1"/>
  <c r="L38828" i="1"/>
  <c r="L38829" i="1"/>
  <c r="L38830" i="1"/>
  <c r="L38831" i="1"/>
  <c r="L38832" i="1"/>
  <c r="L38833" i="1"/>
  <c r="L38834" i="1"/>
  <c r="L38835" i="1"/>
  <c r="L38836" i="1"/>
  <c r="L38837" i="1"/>
  <c r="L38838" i="1"/>
  <c r="L38839" i="1"/>
  <c r="L38840" i="1"/>
  <c r="L38841" i="1"/>
  <c r="L38842" i="1"/>
  <c r="L38843" i="1"/>
  <c r="L38844" i="1"/>
  <c r="L38845" i="1"/>
  <c r="L38846" i="1"/>
  <c r="L38847" i="1"/>
  <c r="L38848" i="1"/>
  <c r="L38849" i="1"/>
  <c r="L38850" i="1"/>
  <c r="L38851" i="1"/>
  <c r="L38852" i="1"/>
  <c r="L38853" i="1"/>
  <c r="L38854" i="1"/>
  <c r="L38855" i="1"/>
  <c r="L38856" i="1"/>
  <c r="L38857" i="1"/>
  <c r="L38858" i="1"/>
  <c r="L38859" i="1"/>
  <c r="L38860" i="1"/>
  <c r="L38861" i="1"/>
  <c r="L38862" i="1"/>
  <c r="L38863" i="1"/>
  <c r="L38864" i="1"/>
  <c r="L38865" i="1"/>
  <c r="L38866" i="1"/>
  <c r="L38867" i="1"/>
  <c r="L38868" i="1"/>
  <c r="L38869" i="1"/>
  <c r="L38870" i="1"/>
  <c r="L38871" i="1"/>
  <c r="L38872" i="1"/>
  <c r="L38873" i="1"/>
  <c r="L38874" i="1"/>
  <c r="L38875" i="1"/>
  <c r="L38876" i="1"/>
  <c r="L38877" i="1"/>
  <c r="L38878" i="1"/>
  <c r="L38879" i="1"/>
  <c r="L38880" i="1"/>
  <c r="L38881" i="1"/>
  <c r="L38882" i="1"/>
  <c r="L38883" i="1"/>
  <c r="L38884" i="1"/>
  <c r="L38885" i="1"/>
  <c r="L38886" i="1"/>
  <c r="L38887" i="1"/>
  <c r="L38888" i="1"/>
  <c r="L38889" i="1"/>
  <c r="L38890" i="1"/>
  <c r="L38891" i="1"/>
  <c r="L38892" i="1"/>
  <c r="L38893" i="1"/>
  <c r="L38894" i="1"/>
  <c r="L38895" i="1"/>
  <c r="L38896" i="1"/>
  <c r="L38897" i="1"/>
  <c r="L38898" i="1"/>
  <c r="L38899" i="1"/>
  <c r="L38900" i="1"/>
  <c r="L38901" i="1"/>
  <c r="L38902" i="1"/>
  <c r="L38903" i="1"/>
  <c r="L38904" i="1"/>
  <c r="L38905" i="1"/>
  <c r="L38906" i="1"/>
  <c r="L38907" i="1"/>
  <c r="L38908" i="1"/>
  <c r="L38909" i="1"/>
  <c r="L38910" i="1"/>
  <c r="L38911" i="1"/>
  <c r="L38912" i="1"/>
  <c r="L38913" i="1"/>
  <c r="L38914" i="1"/>
  <c r="L38915" i="1"/>
  <c r="L38916" i="1"/>
  <c r="L38917" i="1"/>
  <c r="L38918" i="1"/>
  <c r="L38919" i="1"/>
  <c r="L38920" i="1"/>
  <c r="L38921" i="1"/>
  <c r="L38922" i="1"/>
  <c r="L38923" i="1"/>
  <c r="L38924" i="1"/>
  <c r="L38925" i="1"/>
  <c r="L38926" i="1"/>
  <c r="L38927" i="1"/>
  <c r="L38928" i="1"/>
  <c r="L38929" i="1"/>
  <c r="L38930" i="1"/>
  <c r="L38931" i="1"/>
  <c r="L38932" i="1"/>
  <c r="L38933" i="1"/>
  <c r="L38934" i="1"/>
  <c r="L38935" i="1"/>
  <c r="L38936" i="1"/>
  <c r="L38937" i="1"/>
  <c r="L38938" i="1"/>
  <c r="L38939" i="1"/>
  <c r="L38940" i="1"/>
  <c r="L38941" i="1"/>
  <c r="L38942" i="1"/>
  <c r="L38943" i="1"/>
  <c r="L38944" i="1"/>
  <c r="L38945" i="1"/>
  <c r="L38946" i="1"/>
  <c r="L38947" i="1"/>
  <c r="L38948" i="1"/>
  <c r="L38949" i="1"/>
  <c r="L38950" i="1"/>
  <c r="L38951" i="1"/>
  <c r="L38952" i="1"/>
  <c r="L38953" i="1"/>
  <c r="L38954" i="1"/>
  <c r="L38955" i="1"/>
  <c r="L38956" i="1"/>
  <c r="L38957" i="1"/>
  <c r="L38958" i="1"/>
  <c r="L38959" i="1"/>
  <c r="L38960" i="1"/>
  <c r="L38961" i="1"/>
  <c r="L38962" i="1"/>
  <c r="L38963" i="1"/>
  <c r="L38964" i="1"/>
  <c r="L38965" i="1"/>
  <c r="L38966" i="1"/>
  <c r="L38967" i="1"/>
  <c r="L38968" i="1"/>
  <c r="L38969" i="1"/>
  <c r="L38970" i="1"/>
  <c r="L38971" i="1"/>
  <c r="L38972" i="1"/>
  <c r="L38973" i="1"/>
  <c r="L38974" i="1"/>
  <c r="L38975" i="1"/>
  <c r="L38976" i="1"/>
  <c r="L38977" i="1"/>
  <c r="L38978" i="1"/>
  <c r="L38979" i="1"/>
  <c r="L38980" i="1"/>
  <c r="L38981" i="1"/>
  <c r="L38982" i="1"/>
  <c r="L38983" i="1"/>
  <c r="L38984" i="1"/>
  <c r="L38985" i="1"/>
  <c r="L38986" i="1"/>
  <c r="L38987" i="1"/>
  <c r="L38988" i="1"/>
  <c r="L38989" i="1"/>
  <c r="L38990" i="1"/>
  <c r="L38991" i="1"/>
  <c r="L38992" i="1"/>
  <c r="L38993" i="1"/>
  <c r="L38994" i="1"/>
  <c r="L38995" i="1"/>
  <c r="L38996" i="1"/>
  <c r="L38997" i="1"/>
  <c r="L38998" i="1"/>
  <c r="L38999" i="1"/>
  <c r="L39000" i="1"/>
  <c r="L39001" i="1"/>
  <c r="L39002" i="1"/>
  <c r="L39003" i="1"/>
  <c r="L39004" i="1"/>
  <c r="L39005" i="1"/>
  <c r="L39006" i="1"/>
  <c r="L39007" i="1"/>
  <c r="L39008" i="1"/>
  <c r="L39009" i="1"/>
  <c r="L39010" i="1"/>
  <c r="L39011" i="1"/>
  <c r="L39012" i="1"/>
  <c r="L39013" i="1"/>
  <c r="L39014" i="1"/>
  <c r="L39015" i="1"/>
  <c r="L39016" i="1"/>
  <c r="L39017" i="1"/>
  <c r="L39018" i="1"/>
  <c r="L39019" i="1"/>
  <c r="L39020" i="1"/>
  <c r="L39021" i="1"/>
  <c r="L39022" i="1"/>
  <c r="L39023" i="1"/>
  <c r="L39024" i="1"/>
  <c r="L39025" i="1"/>
  <c r="L39026" i="1"/>
  <c r="L39027" i="1"/>
  <c r="L39028" i="1"/>
  <c r="L39029" i="1"/>
  <c r="L39030" i="1"/>
  <c r="L39031" i="1"/>
  <c r="L39032" i="1"/>
  <c r="L39033" i="1"/>
  <c r="L39034" i="1"/>
  <c r="L39035" i="1"/>
  <c r="L39036" i="1"/>
  <c r="L39037" i="1"/>
  <c r="L39038" i="1"/>
  <c r="L39039" i="1"/>
  <c r="L39040" i="1"/>
  <c r="L39041" i="1"/>
  <c r="L39042" i="1"/>
  <c r="L39043" i="1"/>
  <c r="L39044" i="1"/>
  <c r="L39045" i="1"/>
  <c r="L39046" i="1"/>
  <c r="L39047" i="1"/>
  <c r="L39048" i="1"/>
  <c r="L39049" i="1"/>
  <c r="L39050" i="1"/>
  <c r="L39051" i="1"/>
  <c r="L39052" i="1"/>
  <c r="L39053" i="1"/>
  <c r="L39054" i="1"/>
  <c r="L39055" i="1"/>
  <c r="L39056" i="1"/>
  <c r="L39057" i="1"/>
  <c r="L39058" i="1"/>
  <c r="L39059" i="1"/>
  <c r="L39060" i="1"/>
  <c r="L39061" i="1"/>
  <c r="L39062" i="1"/>
  <c r="L39063" i="1"/>
  <c r="L39064" i="1"/>
  <c r="L39065" i="1"/>
  <c r="L39066" i="1"/>
  <c r="L39067" i="1"/>
  <c r="L39068" i="1"/>
  <c r="L39069" i="1"/>
  <c r="L39070" i="1"/>
  <c r="L39071" i="1"/>
  <c r="L39072" i="1"/>
  <c r="L39073" i="1"/>
  <c r="L39074" i="1"/>
  <c r="L39075" i="1"/>
  <c r="L39076" i="1"/>
  <c r="L39077" i="1"/>
  <c r="L39078" i="1"/>
  <c r="L39079" i="1"/>
  <c r="L39080" i="1"/>
  <c r="L39081" i="1"/>
  <c r="L39082" i="1"/>
  <c r="L39083" i="1"/>
  <c r="L39084" i="1"/>
  <c r="L39085" i="1"/>
  <c r="L39086" i="1"/>
  <c r="L39087" i="1"/>
  <c r="L39088" i="1"/>
  <c r="L39089" i="1"/>
  <c r="L39090" i="1"/>
  <c r="L39091" i="1"/>
  <c r="L39092" i="1"/>
  <c r="L39093" i="1"/>
  <c r="L39094" i="1"/>
  <c r="L39095" i="1"/>
  <c r="L39096" i="1"/>
  <c r="L39097" i="1"/>
  <c r="L39098" i="1"/>
  <c r="L39099" i="1"/>
  <c r="L39100" i="1"/>
  <c r="L39101" i="1"/>
  <c r="L39102" i="1"/>
  <c r="L39103" i="1"/>
  <c r="L39104" i="1"/>
  <c r="L39105" i="1"/>
  <c r="L39106" i="1"/>
  <c r="L39107" i="1"/>
  <c r="L39108" i="1"/>
  <c r="L39109" i="1"/>
  <c r="L39110" i="1"/>
  <c r="L39111" i="1"/>
  <c r="L39112" i="1"/>
  <c r="L39113" i="1"/>
  <c r="L39114" i="1"/>
  <c r="L39115" i="1"/>
  <c r="L39116" i="1"/>
  <c r="L39117" i="1"/>
  <c r="L39118" i="1"/>
  <c r="L39119" i="1"/>
  <c r="L39120" i="1"/>
  <c r="L39121" i="1"/>
  <c r="L39122" i="1"/>
  <c r="L39123" i="1"/>
  <c r="L39124" i="1"/>
  <c r="L39125" i="1"/>
  <c r="L39126" i="1"/>
  <c r="L39127" i="1"/>
  <c r="L39128" i="1"/>
  <c r="L39129" i="1"/>
  <c r="L39130" i="1"/>
  <c r="L39131" i="1"/>
  <c r="L39132" i="1"/>
  <c r="L39133" i="1"/>
  <c r="L39134" i="1"/>
  <c r="L39135" i="1"/>
  <c r="L39136" i="1"/>
  <c r="L39137" i="1"/>
  <c r="L39138" i="1"/>
  <c r="L39139" i="1"/>
  <c r="L39140" i="1"/>
  <c r="L39141" i="1"/>
  <c r="L39142" i="1"/>
  <c r="L39143" i="1"/>
  <c r="L39144" i="1"/>
  <c r="L39145" i="1"/>
  <c r="L39146" i="1"/>
  <c r="L39147" i="1"/>
  <c r="L39148" i="1"/>
  <c r="L39149" i="1"/>
  <c r="L39150" i="1"/>
  <c r="L39151" i="1"/>
  <c r="L39152" i="1"/>
  <c r="L39153" i="1"/>
  <c r="L39154" i="1"/>
  <c r="L39155" i="1"/>
  <c r="L39156" i="1"/>
  <c r="L39157" i="1"/>
  <c r="L39158" i="1"/>
  <c r="L39159" i="1"/>
  <c r="L39160" i="1"/>
  <c r="L39161" i="1"/>
  <c r="L39162" i="1"/>
  <c r="L39163" i="1"/>
  <c r="L39164" i="1"/>
  <c r="L39165" i="1"/>
  <c r="L39166" i="1"/>
  <c r="L39167" i="1"/>
  <c r="L39168" i="1"/>
  <c r="L39169" i="1"/>
  <c r="L39170" i="1"/>
  <c r="L39171" i="1"/>
  <c r="L39172" i="1"/>
  <c r="L39173" i="1"/>
  <c r="L39174" i="1"/>
  <c r="L39175" i="1"/>
  <c r="L39176" i="1"/>
  <c r="L39177" i="1"/>
  <c r="L39178" i="1"/>
  <c r="L39179" i="1"/>
  <c r="L39180" i="1"/>
  <c r="L39181" i="1"/>
  <c r="L39182" i="1"/>
  <c r="L39183" i="1"/>
  <c r="L39184" i="1"/>
  <c r="L39185" i="1"/>
  <c r="L39186" i="1"/>
  <c r="L39187" i="1"/>
  <c r="L39188" i="1"/>
  <c r="L39189" i="1"/>
  <c r="L39190" i="1"/>
  <c r="L39191" i="1"/>
  <c r="L39192" i="1"/>
  <c r="L39193" i="1"/>
  <c r="L39194" i="1"/>
  <c r="L39195" i="1"/>
  <c r="L39196" i="1"/>
  <c r="L39197" i="1"/>
  <c r="L39198" i="1"/>
  <c r="L39199" i="1"/>
  <c r="L39200" i="1"/>
  <c r="L39201" i="1"/>
  <c r="L39202" i="1"/>
  <c r="L39203" i="1"/>
  <c r="L39204" i="1"/>
  <c r="L39205" i="1"/>
  <c r="L39206" i="1"/>
  <c r="L39207" i="1"/>
  <c r="L39208" i="1"/>
  <c r="L39209" i="1"/>
  <c r="L39210" i="1"/>
  <c r="L39211" i="1"/>
  <c r="L39212" i="1"/>
  <c r="L39213" i="1"/>
  <c r="L39214" i="1"/>
  <c r="L39215" i="1"/>
  <c r="L39216" i="1"/>
  <c r="L39217" i="1"/>
  <c r="L39218" i="1"/>
  <c r="L39219" i="1"/>
  <c r="L39220" i="1"/>
  <c r="L39221" i="1"/>
  <c r="L39222" i="1"/>
  <c r="L39223" i="1"/>
  <c r="L39224" i="1"/>
  <c r="L39225" i="1"/>
  <c r="L39226" i="1"/>
  <c r="L39227" i="1"/>
  <c r="L39228" i="1"/>
  <c r="L39229" i="1"/>
  <c r="L39230" i="1"/>
  <c r="L39231" i="1"/>
  <c r="L39232" i="1"/>
  <c r="L39233" i="1"/>
  <c r="L39234" i="1"/>
  <c r="L39235" i="1"/>
  <c r="L39236" i="1"/>
  <c r="L39237" i="1"/>
  <c r="L39238" i="1"/>
  <c r="L39239" i="1"/>
  <c r="L39240" i="1"/>
  <c r="L39241" i="1"/>
  <c r="L39242" i="1"/>
  <c r="L39243" i="1"/>
  <c r="L39244" i="1"/>
  <c r="L39245" i="1"/>
  <c r="L39246" i="1"/>
  <c r="L39247" i="1"/>
  <c r="L39248" i="1"/>
  <c r="L39249" i="1"/>
  <c r="L39250" i="1"/>
  <c r="L39251" i="1"/>
  <c r="L39252" i="1"/>
  <c r="L39253" i="1"/>
  <c r="L39254" i="1"/>
  <c r="L39255" i="1"/>
  <c r="L39256" i="1"/>
  <c r="L39257" i="1"/>
  <c r="L39258" i="1"/>
  <c r="L39259" i="1"/>
  <c r="L39260" i="1"/>
  <c r="L39261" i="1"/>
  <c r="L39262" i="1"/>
  <c r="L39263" i="1"/>
  <c r="L39264" i="1"/>
  <c r="L39265" i="1"/>
  <c r="L39266" i="1"/>
  <c r="L39267" i="1"/>
  <c r="L39268" i="1"/>
  <c r="L39269" i="1"/>
  <c r="L39270" i="1"/>
  <c r="L39271" i="1"/>
  <c r="L39272" i="1"/>
  <c r="L39273" i="1"/>
  <c r="L39274" i="1"/>
  <c r="L39275" i="1"/>
  <c r="L39276" i="1"/>
  <c r="L39277" i="1"/>
  <c r="L39278" i="1"/>
  <c r="L39279" i="1"/>
  <c r="L39280" i="1"/>
  <c r="L39281" i="1"/>
  <c r="L39282" i="1"/>
  <c r="L39283" i="1"/>
  <c r="L39284" i="1"/>
  <c r="L39285" i="1"/>
  <c r="L39286" i="1"/>
  <c r="L39287" i="1"/>
  <c r="L39288" i="1"/>
  <c r="L39289" i="1"/>
  <c r="L39290" i="1"/>
  <c r="L39291" i="1"/>
  <c r="L39292" i="1"/>
  <c r="L39293" i="1"/>
  <c r="L39294" i="1"/>
  <c r="L39295" i="1"/>
  <c r="L39296" i="1"/>
  <c r="L39297" i="1"/>
  <c r="L39298" i="1"/>
  <c r="L39299" i="1"/>
  <c r="L39300" i="1"/>
  <c r="L39301" i="1"/>
  <c r="L39302" i="1"/>
  <c r="L39303" i="1"/>
  <c r="L39304" i="1"/>
  <c r="L39305" i="1"/>
  <c r="L39306" i="1"/>
  <c r="L39307" i="1"/>
  <c r="L39308" i="1"/>
  <c r="L39309" i="1"/>
  <c r="L39310" i="1"/>
  <c r="L39311" i="1"/>
  <c r="L39312" i="1"/>
  <c r="L39313" i="1"/>
  <c r="L39314" i="1"/>
  <c r="L39315" i="1"/>
  <c r="L39316" i="1"/>
  <c r="L39317" i="1"/>
  <c r="L39318" i="1"/>
  <c r="L39319" i="1"/>
  <c r="L39320" i="1"/>
  <c r="L39321" i="1"/>
  <c r="L39322" i="1"/>
  <c r="L39323" i="1"/>
  <c r="L39324" i="1"/>
  <c r="L39325" i="1"/>
  <c r="L39326" i="1"/>
  <c r="L39327" i="1"/>
  <c r="L39328" i="1"/>
  <c r="L39329" i="1"/>
  <c r="L39330" i="1"/>
  <c r="L39331" i="1"/>
  <c r="L39332" i="1"/>
  <c r="L39333" i="1"/>
  <c r="L39334" i="1"/>
  <c r="L39335" i="1"/>
  <c r="L39336" i="1"/>
  <c r="L39337" i="1"/>
  <c r="L39338" i="1"/>
  <c r="L39339" i="1"/>
  <c r="L39340" i="1"/>
  <c r="L39341" i="1"/>
  <c r="L39342" i="1"/>
  <c r="L39343" i="1"/>
  <c r="L39344" i="1"/>
  <c r="L39345" i="1"/>
  <c r="L39346" i="1"/>
  <c r="L39347" i="1"/>
  <c r="L39348" i="1"/>
  <c r="L39349" i="1"/>
  <c r="L39350" i="1"/>
  <c r="L39351" i="1"/>
  <c r="L39352" i="1"/>
  <c r="L39353" i="1"/>
  <c r="L39354" i="1"/>
  <c r="L39355" i="1"/>
  <c r="L39356" i="1"/>
  <c r="L39357" i="1"/>
  <c r="L39358" i="1"/>
  <c r="L39359" i="1"/>
  <c r="L39360" i="1"/>
  <c r="L39361" i="1"/>
  <c r="L39362" i="1"/>
  <c r="L39363" i="1"/>
  <c r="L39364" i="1"/>
  <c r="L39365" i="1"/>
  <c r="L39366" i="1"/>
  <c r="L39367" i="1"/>
  <c r="L39368" i="1"/>
  <c r="L39369" i="1"/>
  <c r="L39370" i="1"/>
  <c r="L39371" i="1"/>
  <c r="L39372" i="1"/>
  <c r="L39373" i="1"/>
  <c r="L39374" i="1"/>
  <c r="L39375" i="1"/>
  <c r="L39376" i="1"/>
  <c r="L39377" i="1"/>
  <c r="L39378" i="1"/>
  <c r="L39379" i="1"/>
  <c r="L39380" i="1"/>
  <c r="L39381" i="1"/>
  <c r="L39382" i="1"/>
  <c r="L39383" i="1"/>
  <c r="L39384" i="1"/>
  <c r="L39385" i="1"/>
  <c r="L39386" i="1"/>
  <c r="L39387" i="1"/>
  <c r="L39388" i="1"/>
  <c r="L39389" i="1"/>
  <c r="L39390" i="1"/>
  <c r="L39391" i="1"/>
  <c r="L39392" i="1"/>
  <c r="L39393" i="1"/>
  <c r="L39394" i="1"/>
  <c r="L39395" i="1"/>
  <c r="L39396" i="1"/>
  <c r="L39397" i="1"/>
  <c r="L39398" i="1"/>
  <c r="L39399" i="1"/>
  <c r="L39400" i="1"/>
  <c r="L39401" i="1"/>
  <c r="L39402" i="1"/>
  <c r="L39403" i="1"/>
  <c r="L39404" i="1"/>
  <c r="L39405" i="1"/>
  <c r="L39406" i="1"/>
  <c r="L39407" i="1"/>
  <c r="L39408" i="1"/>
  <c r="L39409" i="1"/>
  <c r="L39410" i="1"/>
  <c r="L39411" i="1"/>
  <c r="L39412" i="1"/>
  <c r="L39413" i="1"/>
  <c r="L39414" i="1"/>
  <c r="L39415" i="1"/>
  <c r="L39416" i="1"/>
  <c r="L39417" i="1"/>
  <c r="L39418" i="1"/>
  <c r="L39419" i="1"/>
  <c r="L39420" i="1"/>
  <c r="L39421" i="1"/>
  <c r="L39422" i="1"/>
  <c r="L39423" i="1"/>
  <c r="L39424" i="1"/>
  <c r="L39425" i="1"/>
  <c r="L39426" i="1"/>
  <c r="L39427" i="1"/>
  <c r="L39428" i="1"/>
  <c r="L39429" i="1"/>
  <c r="L39430" i="1"/>
  <c r="L39431" i="1"/>
  <c r="L39432" i="1"/>
  <c r="L39433" i="1"/>
  <c r="L39434" i="1"/>
  <c r="L39435" i="1"/>
  <c r="L39436" i="1"/>
  <c r="L39437" i="1"/>
  <c r="L39438" i="1"/>
  <c r="L39439" i="1"/>
  <c r="L39440" i="1"/>
  <c r="L39441" i="1"/>
  <c r="L39442" i="1"/>
  <c r="L39443" i="1"/>
  <c r="L39444" i="1"/>
  <c r="L39445" i="1"/>
  <c r="L39446" i="1"/>
  <c r="L39447" i="1"/>
  <c r="L39448" i="1"/>
  <c r="L39449" i="1"/>
  <c r="L39450" i="1"/>
  <c r="L39451" i="1"/>
  <c r="L39452" i="1"/>
  <c r="L39453" i="1"/>
  <c r="L39454" i="1"/>
  <c r="L39455" i="1"/>
  <c r="L39456" i="1"/>
  <c r="L39457" i="1"/>
  <c r="L39458" i="1"/>
  <c r="L39459" i="1"/>
  <c r="L39460" i="1"/>
  <c r="L39461" i="1"/>
  <c r="L39462" i="1"/>
  <c r="L39463" i="1"/>
  <c r="L39464" i="1"/>
  <c r="L39465" i="1"/>
  <c r="L39466" i="1"/>
  <c r="L39467" i="1"/>
  <c r="L39468" i="1"/>
  <c r="L39469" i="1"/>
  <c r="L39470" i="1"/>
  <c r="L39471" i="1"/>
  <c r="L39472" i="1"/>
  <c r="L39473" i="1"/>
  <c r="L39474" i="1"/>
  <c r="L39475" i="1"/>
  <c r="L39476" i="1"/>
  <c r="L39477" i="1"/>
  <c r="L39478" i="1"/>
  <c r="L39479" i="1"/>
  <c r="L39480" i="1"/>
  <c r="L39481" i="1"/>
  <c r="L39482" i="1"/>
  <c r="L39483" i="1"/>
  <c r="L39484" i="1"/>
  <c r="L39485" i="1"/>
  <c r="L39486" i="1"/>
  <c r="L39487" i="1"/>
  <c r="L39488" i="1"/>
  <c r="L39489" i="1"/>
  <c r="L39490" i="1"/>
  <c r="L39491" i="1"/>
  <c r="L39492" i="1"/>
  <c r="L39493" i="1"/>
  <c r="L39494" i="1"/>
  <c r="L39495" i="1"/>
  <c r="L39496" i="1"/>
  <c r="L39497" i="1"/>
  <c r="L39498" i="1"/>
  <c r="L39499" i="1"/>
  <c r="L39500" i="1"/>
  <c r="L39501" i="1"/>
  <c r="L39502" i="1"/>
  <c r="L39503" i="1"/>
  <c r="L39504" i="1"/>
  <c r="L39505" i="1"/>
  <c r="L39506" i="1"/>
  <c r="L39507" i="1"/>
  <c r="L39508" i="1"/>
  <c r="L39509" i="1"/>
  <c r="L39510" i="1"/>
  <c r="L39511" i="1"/>
  <c r="L39512" i="1"/>
  <c r="L39513" i="1"/>
  <c r="L39514" i="1"/>
  <c r="L39515" i="1"/>
  <c r="L39516" i="1"/>
  <c r="L39517" i="1"/>
  <c r="L39518" i="1"/>
  <c r="L39519" i="1"/>
  <c r="L39520" i="1"/>
  <c r="L39521" i="1"/>
  <c r="L39522" i="1"/>
  <c r="L39523" i="1"/>
  <c r="L39524" i="1"/>
  <c r="L39525" i="1"/>
  <c r="L39526" i="1"/>
  <c r="L39527" i="1"/>
  <c r="L39528" i="1"/>
  <c r="L39529" i="1"/>
  <c r="L39530" i="1"/>
  <c r="L39531" i="1"/>
  <c r="L39532" i="1"/>
  <c r="L39533" i="1"/>
  <c r="L39534" i="1"/>
  <c r="L39535" i="1"/>
  <c r="L39536" i="1"/>
  <c r="L39537" i="1"/>
  <c r="L39538" i="1"/>
  <c r="L39539" i="1"/>
  <c r="L39540" i="1"/>
  <c r="L39541" i="1"/>
  <c r="L39542" i="1"/>
  <c r="L39543" i="1"/>
  <c r="L39544" i="1"/>
  <c r="L39545" i="1"/>
  <c r="L39546" i="1"/>
  <c r="L39547" i="1"/>
  <c r="L39548" i="1"/>
  <c r="L39549" i="1"/>
  <c r="L39550" i="1"/>
  <c r="L39551" i="1"/>
  <c r="L39552" i="1"/>
  <c r="L39553" i="1"/>
  <c r="L39554" i="1"/>
  <c r="L39555" i="1"/>
  <c r="L39556" i="1"/>
  <c r="L39557" i="1"/>
  <c r="L39558" i="1"/>
  <c r="L39559" i="1"/>
  <c r="L39560" i="1"/>
  <c r="L39561" i="1"/>
  <c r="L39562" i="1"/>
  <c r="L39563" i="1"/>
  <c r="L39564" i="1"/>
  <c r="L39565" i="1"/>
  <c r="L39566" i="1"/>
  <c r="L39567" i="1"/>
  <c r="L39568" i="1"/>
  <c r="L39569" i="1"/>
  <c r="L39570" i="1"/>
  <c r="L39571" i="1"/>
  <c r="L39572" i="1"/>
  <c r="L39573" i="1"/>
  <c r="L39574" i="1"/>
  <c r="L39575" i="1"/>
  <c r="L39576" i="1"/>
  <c r="L39577" i="1"/>
  <c r="L39578" i="1"/>
  <c r="L39579" i="1"/>
  <c r="L39580" i="1"/>
  <c r="L39581" i="1"/>
  <c r="L39582" i="1"/>
  <c r="L39583" i="1"/>
  <c r="L39584" i="1"/>
  <c r="L39585" i="1"/>
  <c r="L39586" i="1"/>
  <c r="L39587" i="1"/>
  <c r="L39588" i="1"/>
  <c r="L39589" i="1"/>
  <c r="L39590" i="1"/>
  <c r="L39591" i="1"/>
  <c r="L39592" i="1"/>
  <c r="L39593" i="1"/>
  <c r="L39594" i="1"/>
  <c r="L39595" i="1"/>
  <c r="L39596" i="1"/>
  <c r="L39597" i="1"/>
  <c r="L39598" i="1"/>
  <c r="L39599" i="1"/>
  <c r="L39600" i="1"/>
  <c r="L39601" i="1"/>
  <c r="L39602" i="1"/>
  <c r="L39603" i="1"/>
  <c r="L39604" i="1"/>
  <c r="L39605" i="1"/>
  <c r="L39606" i="1"/>
  <c r="L39607" i="1"/>
  <c r="L39608" i="1"/>
  <c r="L39609" i="1"/>
  <c r="L39610" i="1"/>
  <c r="L39611" i="1"/>
  <c r="L39612" i="1"/>
  <c r="L39613" i="1"/>
  <c r="L39614" i="1"/>
  <c r="L39615" i="1"/>
  <c r="L39616" i="1"/>
  <c r="L39617" i="1"/>
  <c r="L39618" i="1"/>
  <c r="L39619" i="1"/>
  <c r="L39620" i="1"/>
  <c r="L39621" i="1"/>
  <c r="L39622" i="1"/>
  <c r="L39623" i="1"/>
  <c r="L39624" i="1"/>
  <c r="L39625" i="1"/>
  <c r="L39626" i="1"/>
  <c r="L39627" i="1"/>
  <c r="L39628" i="1"/>
  <c r="L39629" i="1"/>
  <c r="L39630" i="1"/>
  <c r="L39631" i="1"/>
  <c r="L39632" i="1"/>
  <c r="L39633" i="1"/>
  <c r="L39634" i="1"/>
  <c r="L39635" i="1"/>
  <c r="L39636" i="1"/>
  <c r="L39637" i="1"/>
  <c r="L39638" i="1"/>
  <c r="L39639" i="1"/>
  <c r="L39640" i="1"/>
  <c r="L39641" i="1"/>
  <c r="L39642" i="1"/>
  <c r="L39643" i="1"/>
  <c r="L39644" i="1"/>
  <c r="L39645" i="1"/>
  <c r="L39646" i="1"/>
  <c r="L39647" i="1"/>
  <c r="L39648" i="1"/>
  <c r="L39649" i="1"/>
  <c r="L39650" i="1"/>
  <c r="L39651" i="1"/>
  <c r="L39652" i="1"/>
  <c r="L39653" i="1"/>
  <c r="L39654" i="1"/>
  <c r="L39655" i="1"/>
  <c r="L39656" i="1"/>
  <c r="L39657" i="1"/>
  <c r="L39658" i="1"/>
  <c r="L39659" i="1"/>
  <c r="L39660" i="1"/>
  <c r="L39661" i="1"/>
  <c r="L39662" i="1"/>
  <c r="L39663" i="1"/>
  <c r="L39664" i="1"/>
  <c r="L39665" i="1"/>
  <c r="L39666" i="1"/>
  <c r="L39667" i="1"/>
  <c r="L39668" i="1"/>
  <c r="L39669" i="1"/>
  <c r="L39670" i="1"/>
  <c r="L39671" i="1"/>
  <c r="L39672" i="1"/>
  <c r="L39673" i="1"/>
  <c r="L39674" i="1"/>
  <c r="L39675" i="1"/>
  <c r="L39676" i="1"/>
  <c r="L39677" i="1"/>
  <c r="L39678" i="1"/>
  <c r="L39679" i="1"/>
  <c r="L39680" i="1"/>
  <c r="L39681" i="1"/>
  <c r="L39682" i="1"/>
  <c r="L39683" i="1"/>
  <c r="L39684" i="1"/>
  <c r="L39685" i="1"/>
  <c r="L39686" i="1"/>
  <c r="L39687" i="1"/>
  <c r="L39688" i="1"/>
  <c r="L39689" i="1"/>
  <c r="L39690" i="1"/>
  <c r="L39691" i="1"/>
  <c r="L39692" i="1"/>
  <c r="L39693" i="1"/>
  <c r="L39694" i="1"/>
  <c r="L39695" i="1"/>
  <c r="L39696" i="1"/>
  <c r="L39697" i="1"/>
  <c r="L39698" i="1"/>
  <c r="L39699" i="1"/>
  <c r="L39700" i="1"/>
  <c r="L39701" i="1"/>
  <c r="L39702" i="1"/>
  <c r="L39703" i="1"/>
  <c r="L39704" i="1"/>
  <c r="L39705" i="1"/>
  <c r="L39706" i="1"/>
  <c r="L39707" i="1"/>
  <c r="L39708" i="1"/>
  <c r="L39709" i="1"/>
  <c r="L39710" i="1"/>
  <c r="L39711" i="1"/>
  <c r="L39712" i="1"/>
  <c r="L39713" i="1"/>
  <c r="L39714" i="1"/>
  <c r="L39715" i="1"/>
  <c r="L39716" i="1"/>
  <c r="L39717" i="1"/>
  <c r="L39718" i="1"/>
  <c r="L39719" i="1"/>
  <c r="L39720" i="1"/>
  <c r="L39721" i="1"/>
  <c r="L39722" i="1"/>
  <c r="L39723" i="1"/>
  <c r="L39724" i="1"/>
  <c r="L39725" i="1"/>
  <c r="L39726" i="1"/>
  <c r="L39727" i="1"/>
  <c r="L39728" i="1"/>
  <c r="L39729" i="1"/>
  <c r="L39730" i="1"/>
  <c r="L39731" i="1"/>
  <c r="L39732" i="1"/>
  <c r="L39733" i="1"/>
  <c r="L39734" i="1"/>
  <c r="L39735" i="1"/>
  <c r="L39736" i="1"/>
  <c r="L39737" i="1"/>
  <c r="L39738" i="1"/>
  <c r="L39739" i="1"/>
  <c r="L39740" i="1"/>
  <c r="L39741" i="1"/>
  <c r="L39742" i="1"/>
  <c r="L39743" i="1"/>
  <c r="L39744" i="1"/>
  <c r="L39745" i="1"/>
  <c r="L39746" i="1"/>
  <c r="L39747" i="1"/>
  <c r="L39748" i="1"/>
  <c r="L39749" i="1"/>
  <c r="L39750" i="1"/>
  <c r="L39751" i="1"/>
  <c r="L39752" i="1"/>
  <c r="L39753" i="1"/>
  <c r="L39754" i="1"/>
  <c r="L39755" i="1"/>
  <c r="L39756" i="1"/>
  <c r="L39757" i="1"/>
  <c r="L39758" i="1"/>
  <c r="L39759" i="1"/>
  <c r="L39760" i="1"/>
  <c r="L39761" i="1"/>
  <c r="L39762" i="1"/>
  <c r="L39763" i="1"/>
  <c r="L39764" i="1"/>
  <c r="L39765" i="1"/>
  <c r="L39766" i="1"/>
  <c r="L39767" i="1"/>
  <c r="L39768" i="1"/>
  <c r="L39769" i="1"/>
  <c r="L39770" i="1"/>
  <c r="L39771" i="1"/>
  <c r="L39772" i="1"/>
  <c r="L39773" i="1"/>
  <c r="L39774" i="1"/>
  <c r="L39775" i="1"/>
  <c r="L39776" i="1"/>
  <c r="L39777" i="1"/>
  <c r="L39778" i="1"/>
  <c r="L39779" i="1"/>
  <c r="L39780" i="1"/>
  <c r="L39781" i="1"/>
  <c r="L39782" i="1"/>
  <c r="L39783" i="1"/>
  <c r="L39784" i="1"/>
  <c r="L39785" i="1"/>
  <c r="L39786" i="1"/>
  <c r="L39787" i="1"/>
  <c r="L39788" i="1"/>
  <c r="L39789" i="1"/>
  <c r="L39790" i="1"/>
  <c r="L39791" i="1"/>
  <c r="L39792" i="1"/>
  <c r="L39793" i="1"/>
  <c r="L39794" i="1"/>
  <c r="L39795" i="1"/>
  <c r="L39796" i="1"/>
  <c r="L39797" i="1"/>
  <c r="L39798" i="1"/>
  <c r="L39799" i="1"/>
  <c r="L39800" i="1"/>
  <c r="L39801" i="1"/>
  <c r="L39802" i="1"/>
  <c r="L39803" i="1"/>
  <c r="L39804" i="1"/>
  <c r="L39805" i="1"/>
  <c r="L39806" i="1"/>
  <c r="L39807" i="1"/>
  <c r="L39808" i="1"/>
  <c r="L39809" i="1"/>
  <c r="L39810" i="1"/>
  <c r="L39811" i="1"/>
  <c r="L39812" i="1"/>
  <c r="L39813" i="1"/>
  <c r="L39814" i="1"/>
  <c r="L39815" i="1"/>
  <c r="L39816" i="1"/>
  <c r="L39817" i="1"/>
  <c r="L39818" i="1"/>
  <c r="L39819" i="1"/>
  <c r="L39820" i="1"/>
  <c r="L39821" i="1"/>
  <c r="L39822" i="1"/>
  <c r="L39823" i="1"/>
  <c r="L39824" i="1"/>
  <c r="L39825" i="1"/>
  <c r="L39826" i="1"/>
  <c r="L39827" i="1"/>
  <c r="L39828" i="1"/>
  <c r="L39829" i="1"/>
  <c r="L39830" i="1"/>
  <c r="L39831" i="1"/>
  <c r="L39832" i="1"/>
  <c r="L39833" i="1"/>
  <c r="L39834" i="1"/>
  <c r="L39835" i="1"/>
  <c r="L39836" i="1"/>
  <c r="L39837" i="1"/>
  <c r="L39838" i="1"/>
  <c r="L39839" i="1"/>
  <c r="L39840" i="1"/>
  <c r="L39841" i="1"/>
  <c r="L39842" i="1"/>
  <c r="L39843" i="1"/>
  <c r="L39844" i="1"/>
  <c r="L39845" i="1"/>
  <c r="L39846" i="1"/>
  <c r="L39847" i="1"/>
  <c r="L39848" i="1"/>
  <c r="L39849" i="1"/>
  <c r="L39850" i="1"/>
  <c r="L39851" i="1"/>
  <c r="L39852" i="1"/>
  <c r="L39853" i="1"/>
  <c r="L39854" i="1"/>
  <c r="L39855" i="1"/>
  <c r="L39856" i="1"/>
  <c r="L39857" i="1"/>
  <c r="L39858" i="1"/>
  <c r="L39859" i="1"/>
  <c r="L39860" i="1"/>
  <c r="L39861" i="1"/>
  <c r="L39862" i="1"/>
  <c r="L39863" i="1"/>
  <c r="L39864" i="1"/>
  <c r="L39865" i="1"/>
  <c r="L39866" i="1"/>
  <c r="L39867" i="1"/>
  <c r="L39868" i="1"/>
  <c r="L39869" i="1"/>
  <c r="L39870" i="1"/>
  <c r="L39871" i="1"/>
  <c r="L39872" i="1"/>
  <c r="L39873" i="1"/>
  <c r="L39874" i="1"/>
  <c r="L39875" i="1"/>
  <c r="L39876" i="1"/>
  <c r="L39877" i="1"/>
  <c r="L39878" i="1"/>
  <c r="L39879" i="1"/>
  <c r="L39880" i="1"/>
  <c r="L39881" i="1"/>
  <c r="L39882" i="1"/>
  <c r="L39883" i="1"/>
  <c r="L39884" i="1"/>
  <c r="L39885" i="1"/>
  <c r="L39886" i="1"/>
  <c r="L39887" i="1"/>
  <c r="L39888" i="1"/>
  <c r="L39889" i="1"/>
  <c r="L39890" i="1"/>
  <c r="L39891" i="1"/>
  <c r="L39892" i="1"/>
  <c r="L39893" i="1"/>
  <c r="L39894" i="1"/>
  <c r="L39895" i="1"/>
  <c r="L39896" i="1"/>
  <c r="L39897" i="1"/>
  <c r="L39898" i="1"/>
  <c r="L39899" i="1"/>
  <c r="L39900" i="1"/>
  <c r="L39901" i="1"/>
  <c r="L39902" i="1"/>
  <c r="L39903" i="1"/>
  <c r="L39904" i="1"/>
  <c r="L39905" i="1"/>
  <c r="L39906" i="1"/>
  <c r="L39907" i="1"/>
  <c r="L39908" i="1"/>
  <c r="L39909" i="1"/>
  <c r="L39910" i="1"/>
  <c r="L39911" i="1"/>
  <c r="L39912" i="1"/>
  <c r="L39913" i="1"/>
  <c r="L39914" i="1"/>
  <c r="L39915" i="1"/>
  <c r="L39916" i="1"/>
  <c r="L39917" i="1"/>
  <c r="L39918" i="1"/>
  <c r="L39919" i="1"/>
  <c r="L39920" i="1"/>
  <c r="L39921" i="1"/>
  <c r="L39922" i="1"/>
  <c r="L39923" i="1"/>
  <c r="L39924" i="1"/>
  <c r="L39925" i="1"/>
  <c r="L39926" i="1"/>
  <c r="L39927" i="1"/>
  <c r="L39928" i="1"/>
  <c r="L39929" i="1"/>
  <c r="L39930" i="1"/>
  <c r="L39931" i="1"/>
  <c r="L39932" i="1"/>
  <c r="L39933" i="1"/>
  <c r="L39934" i="1"/>
  <c r="L39935" i="1"/>
  <c r="L39936" i="1"/>
  <c r="L39937" i="1"/>
  <c r="L39938" i="1"/>
  <c r="L39939" i="1"/>
  <c r="L39940" i="1"/>
  <c r="L39941" i="1"/>
  <c r="L39942" i="1"/>
  <c r="L39943" i="1"/>
  <c r="L39944" i="1"/>
  <c r="L39945" i="1"/>
  <c r="L39946" i="1"/>
  <c r="L39947" i="1"/>
  <c r="L39948" i="1"/>
  <c r="L39949" i="1"/>
  <c r="L39950" i="1"/>
  <c r="L39951" i="1"/>
  <c r="L39952" i="1"/>
  <c r="L39953" i="1"/>
  <c r="L39954" i="1"/>
  <c r="L39955" i="1"/>
  <c r="L39956" i="1"/>
  <c r="L39957" i="1"/>
  <c r="L39958" i="1"/>
  <c r="L39959" i="1"/>
  <c r="L39960" i="1"/>
  <c r="L39961" i="1"/>
  <c r="L39962" i="1"/>
  <c r="L39963" i="1"/>
  <c r="L39964" i="1"/>
  <c r="L39965" i="1"/>
  <c r="L39966" i="1"/>
  <c r="L39967" i="1"/>
  <c r="L39968" i="1"/>
  <c r="L39969" i="1"/>
  <c r="L39970" i="1"/>
  <c r="L39971" i="1"/>
  <c r="L39972" i="1"/>
  <c r="L39973" i="1"/>
  <c r="L39974" i="1"/>
  <c r="L39975" i="1"/>
  <c r="L39976" i="1"/>
  <c r="L39977" i="1"/>
  <c r="L39978" i="1"/>
  <c r="L39979" i="1"/>
  <c r="L39980" i="1"/>
  <c r="L39981" i="1"/>
  <c r="L39982" i="1"/>
  <c r="L39983" i="1"/>
  <c r="L39984" i="1"/>
  <c r="L39985" i="1"/>
  <c r="L39986" i="1"/>
  <c r="L39987" i="1"/>
  <c r="L39988" i="1"/>
  <c r="L39989" i="1"/>
  <c r="L39990" i="1"/>
  <c r="L39991" i="1"/>
  <c r="L39992" i="1"/>
  <c r="L39993" i="1"/>
  <c r="L39994" i="1"/>
  <c r="L39995" i="1"/>
  <c r="L39996" i="1"/>
  <c r="L39997" i="1"/>
  <c r="L39998" i="1"/>
  <c r="L39999" i="1"/>
  <c r="L40000" i="1"/>
  <c r="L40001" i="1"/>
  <c r="L40002" i="1"/>
  <c r="L40003" i="1"/>
  <c r="L40004" i="1"/>
  <c r="L40005" i="1"/>
  <c r="L40006" i="1"/>
  <c r="L40007" i="1"/>
  <c r="L40008" i="1"/>
  <c r="L40009" i="1"/>
  <c r="L40010" i="1"/>
  <c r="L40011" i="1"/>
  <c r="L40012" i="1"/>
  <c r="L40013" i="1"/>
  <c r="L40014" i="1"/>
  <c r="L40015" i="1"/>
  <c r="L40016" i="1"/>
  <c r="L40017" i="1"/>
  <c r="L40018" i="1"/>
  <c r="L40019" i="1"/>
  <c r="L40020" i="1"/>
  <c r="L40021" i="1"/>
  <c r="L40022" i="1"/>
  <c r="L40023" i="1"/>
  <c r="L40024" i="1"/>
  <c r="L40025" i="1"/>
  <c r="L40026" i="1"/>
  <c r="L40027" i="1"/>
  <c r="L40028" i="1"/>
  <c r="L40029" i="1"/>
  <c r="L40030" i="1"/>
  <c r="L40031" i="1"/>
  <c r="L40032" i="1"/>
  <c r="L40033" i="1"/>
  <c r="L40034" i="1"/>
  <c r="L40035" i="1"/>
  <c r="L40036" i="1"/>
  <c r="L40037" i="1"/>
  <c r="L40038" i="1"/>
  <c r="L40039" i="1"/>
  <c r="L40040" i="1"/>
  <c r="L40041" i="1"/>
  <c r="L40042" i="1"/>
  <c r="L40043" i="1"/>
  <c r="L40044" i="1"/>
  <c r="L40045" i="1"/>
  <c r="L40046" i="1"/>
  <c r="L40047" i="1"/>
  <c r="L40048" i="1"/>
  <c r="L40049" i="1"/>
  <c r="L40050" i="1"/>
  <c r="L40051" i="1"/>
  <c r="L40052" i="1"/>
  <c r="L40053" i="1"/>
  <c r="L40054" i="1"/>
  <c r="L40055" i="1"/>
  <c r="L40056" i="1"/>
  <c r="L40057" i="1"/>
  <c r="L40058" i="1"/>
  <c r="L40059" i="1"/>
  <c r="L40060" i="1"/>
  <c r="L40061" i="1"/>
  <c r="L40062" i="1"/>
  <c r="L40063" i="1"/>
  <c r="L40064" i="1"/>
  <c r="L40065" i="1"/>
  <c r="L40066" i="1"/>
  <c r="L40067" i="1"/>
  <c r="L40068" i="1"/>
  <c r="L40069" i="1"/>
  <c r="L40070" i="1"/>
  <c r="L40071" i="1"/>
  <c r="L40072" i="1"/>
  <c r="L40073" i="1"/>
  <c r="L40074" i="1"/>
  <c r="L40075" i="1"/>
  <c r="L40076" i="1"/>
  <c r="L40077" i="1"/>
  <c r="L40078" i="1"/>
  <c r="L40079" i="1"/>
  <c r="L40080" i="1"/>
  <c r="L40081" i="1"/>
  <c r="L40082" i="1"/>
  <c r="L40083" i="1"/>
  <c r="L40084" i="1"/>
  <c r="L40085" i="1"/>
  <c r="L40086" i="1"/>
  <c r="L40087" i="1"/>
  <c r="L40088" i="1"/>
  <c r="L40089" i="1"/>
  <c r="L40090" i="1"/>
  <c r="L40091" i="1"/>
  <c r="L40092" i="1"/>
  <c r="L40093" i="1"/>
  <c r="L40094" i="1"/>
  <c r="L40095" i="1"/>
  <c r="L40096" i="1"/>
  <c r="L40097" i="1"/>
  <c r="L40098" i="1"/>
  <c r="L40099" i="1"/>
  <c r="L40100" i="1"/>
  <c r="L40101" i="1"/>
  <c r="L40102" i="1"/>
  <c r="L40103" i="1"/>
  <c r="L40104" i="1"/>
  <c r="L40105" i="1"/>
  <c r="L40106" i="1"/>
  <c r="L40107" i="1"/>
  <c r="L40108" i="1"/>
  <c r="L40109" i="1"/>
  <c r="L40110" i="1"/>
  <c r="L40111" i="1"/>
  <c r="L40112" i="1"/>
  <c r="L40113" i="1"/>
  <c r="L40114" i="1"/>
  <c r="L40115" i="1"/>
  <c r="L40116" i="1"/>
  <c r="L40117" i="1"/>
  <c r="L40118" i="1"/>
  <c r="L40119" i="1"/>
  <c r="L40120" i="1"/>
  <c r="L40121" i="1"/>
  <c r="L40122" i="1"/>
  <c r="L40123" i="1"/>
  <c r="L40124" i="1"/>
  <c r="L40125" i="1"/>
  <c r="L40126" i="1"/>
  <c r="L40127" i="1"/>
  <c r="L40128" i="1"/>
  <c r="L40129" i="1"/>
  <c r="L40130" i="1"/>
  <c r="L40131" i="1"/>
  <c r="L40132" i="1"/>
  <c r="L40133" i="1"/>
  <c r="L40134" i="1"/>
  <c r="L40135" i="1"/>
  <c r="L40136" i="1"/>
  <c r="L40137" i="1"/>
  <c r="L40138" i="1"/>
  <c r="L40139" i="1"/>
  <c r="L40140" i="1"/>
  <c r="L40141" i="1"/>
  <c r="L40142" i="1"/>
  <c r="L40143" i="1"/>
  <c r="L40144" i="1"/>
  <c r="L40145" i="1"/>
  <c r="L40146" i="1"/>
  <c r="L40147" i="1"/>
  <c r="L40148" i="1"/>
  <c r="L40149" i="1"/>
  <c r="L40150" i="1"/>
  <c r="L40151" i="1"/>
  <c r="L40152" i="1"/>
  <c r="L40153" i="1"/>
  <c r="L40154" i="1"/>
  <c r="L40155" i="1"/>
  <c r="L40156" i="1"/>
  <c r="L40157" i="1"/>
  <c r="L40158" i="1"/>
  <c r="L40159" i="1"/>
  <c r="L40160" i="1"/>
  <c r="L40161" i="1"/>
  <c r="L40162" i="1"/>
  <c r="L40163" i="1"/>
  <c r="L40164" i="1"/>
  <c r="L40165" i="1"/>
  <c r="L40166" i="1"/>
  <c r="L40167" i="1"/>
  <c r="L40168" i="1"/>
  <c r="L40169" i="1"/>
  <c r="L40170" i="1"/>
  <c r="L40171" i="1"/>
  <c r="L40172" i="1"/>
  <c r="L40173" i="1"/>
  <c r="L40174" i="1"/>
  <c r="L40175" i="1"/>
  <c r="L40176" i="1"/>
  <c r="L40177" i="1"/>
  <c r="L40178" i="1"/>
  <c r="L40179" i="1"/>
  <c r="L40180" i="1"/>
  <c r="L40181" i="1"/>
  <c r="L40182" i="1"/>
  <c r="L40183" i="1"/>
  <c r="L40184" i="1"/>
  <c r="L40185" i="1"/>
  <c r="L40186" i="1"/>
  <c r="L40187" i="1"/>
  <c r="L40188" i="1"/>
  <c r="L40189" i="1"/>
  <c r="L40190" i="1"/>
  <c r="L40191" i="1"/>
  <c r="L40192" i="1"/>
  <c r="L40193" i="1"/>
  <c r="L40194" i="1"/>
  <c r="L40195" i="1"/>
  <c r="L40196" i="1"/>
  <c r="L40197" i="1"/>
  <c r="L40198" i="1"/>
  <c r="L40199" i="1"/>
  <c r="L40200" i="1"/>
  <c r="L40201" i="1"/>
  <c r="L40202" i="1"/>
  <c r="L40203" i="1"/>
  <c r="L40204" i="1"/>
  <c r="L40205" i="1"/>
  <c r="L40206" i="1"/>
  <c r="L40207" i="1"/>
  <c r="L40208" i="1"/>
  <c r="L40209" i="1"/>
  <c r="L40210" i="1"/>
  <c r="L40211" i="1"/>
  <c r="L40212" i="1"/>
  <c r="L40213" i="1"/>
  <c r="L40214" i="1"/>
  <c r="L40215" i="1"/>
  <c r="L40216" i="1"/>
  <c r="L40217" i="1"/>
  <c r="L40218" i="1"/>
  <c r="L40219" i="1"/>
  <c r="L40220" i="1"/>
  <c r="L40221" i="1"/>
  <c r="L40222" i="1"/>
  <c r="L40223" i="1"/>
  <c r="L40224" i="1"/>
  <c r="L40225" i="1"/>
  <c r="L40226" i="1"/>
  <c r="L40227" i="1"/>
  <c r="L40228" i="1"/>
  <c r="L40229" i="1"/>
  <c r="L40230" i="1"/>
  <c r="L40231" i="1"/>
  <c r="L40232" i="1"/>
  <c r="L40233" i="1"/>
  <c r="L40234" i="1"/>
  <c r="L40235" i="1"/>
  <c r="L40236" i="1"/>
  <c r="L40237" i="1"/>
  <c r="L40238" i="1"/>
  <c r="L40239" i="1"/>
  <c r="L40240" i="1"/>
  <c r="L40241" i="1"/>
  <c r="L40242" i="1"/>
  <c r="L40243" i="1"/>
  <c r="L40244" i="1"/>
  <c r="L40245" i="1"/>
  <c r="L40246" i="1"/>
  <c r="L40247" i="1"/>
  <c r="L40248" i="1"/>
  <c r="L40249" i="1"/>
  <c r="L40250" i="1"/>
  <c r="L40251" i="1"/>
  <c r="L40252" i="1"/>
  <c r="L40253" i="1"/>
  <c r="L40254" i="1"/>
  <c r="L40255" i="1"/>
  <c r="L40256" i="1"/>
  <c r="L40257" i="1"/>
  <c r="L40258" i="1"/>
  <c r="L40259" i="1"/>
  <c r="L40260" i="1"/>
  <c r="L40261" i="1"/>
  <c r="L40262" i="1"/>
  <c r="L40263" i="1"/>
  <c r="L40264" i="1"/>
  <c r="L40265" i="1"/>
  <c r="L40266" i="1"/>
  <c r="L40267" i="1"/>
  <c r="L40268" i="1"/>
  <c r="L40269" i="1"/>
  <c r="L40270" i="1"/>
  <c r="L40271" i="1"/>
  <c r="L40272" i="1"/>
  <c r="L40273" i="1"/>
  <c r="L40274" i="1"/>
  <c r="L40275" i="1"/>
  <c r="L40276" i="1"/>
  <c r="L40277" i="1"/>
  <c r="L40278" i="1"/>
  <c r="L40279" i="1"/>
  <c r="L40280" i="1"/>
  <c r="L40281" i="1"/>
  <c r="L40282" i="1"/>
  <c r="L40283" i="1"/>
  <c r="L40284" i="1"/>
  <c r="L40285" i="1"/>
  <c r="L40286" i="1"/>
  <c r="L40287" i="1"/>
  <c r="L40288" i="1"/>
  <c r="L40289" i="1"/>
  <c r="L40290" i="1"/>
  <c r="L40291" i="1"/>
  <c r="L40292" i="1"/>
  <c r="L40293" i="1"/>
  <c r="L40294" i="1"/>
  <c r="L40295" i="1"/>
  <c r="L40296" i="1"/>
  <c r="L40297" i="1"/>
  <c r="L40298" i="1"/>
  <c r="L40299" i="1"/>
  <c r="L40300" i="1"/>
  <c r="L40301" i="1"/>
  <c r="L40302" i="1"/>
  <c r="L40303" i="1"/>
  <c r="L40304" i="1"/>
  <c r="L40305" i="1"/>
  <c r="L40306" i="1"/>
  <c r="L40307" i="1"/>
  <c r="L40308" i="1"/>
  <c r="L40309" i="1"/>
  <c r="L40310" i="1"/>
  <c r="L40311" i="1"/>
  <c r="L40312" i="1"/>
  <c r="L40313" i="1"/>
  <c r="L40314" i="1"/>
  <c r="L40315" i="1"/>
  <c r="L40316" i="1"/>
  <c r="L40317" i="1"/>
  <c r="L40318" i="1"/>
  <c r="L40319" i="1"/>
  <c r="L40320" i="1"/>
  <c r="L40321" i="1"/>
  <c r="L40322" i="1"/>
  <c r="L40323" i="1"/>
  <c r="L40324" i="1"/>
  <c r="L40325" i="1"/>
  <c r="L40326" i="1"/>
  <c r="L40327" i="1"/>
  <c r="L40328" i="1"/>
  <c r="L40329" i="1"/>
  <c r="L40330" i="1"/>
  <c r="L40331" i="1"/>
  <c r="L40332" i="1"/>
  <c r="L40333" i="1"/>
  <c r="L40334" i="1"/>
  <c r="L40335" i="1"/>
  <c r="L40336" i="1"/>
  <c r="L40337" i="1"/>
  <c r="L40338" i="1"/>
  <c r="L40339" i="1"/>
  <c r="L40340" i="1"/>
  <c r="L40341" i="1"/>
  <c r="L40342" i="1"/>
  <c r="L40343" i="1"/>
  <c r="L40344" i="1"/>
  <c r="L40345" i="1"/>
  <c r="L40346" i="1"/>
  <c r="L40347" i="1"/>
  <c r="L40348" i="1"/>
  <c r="L40349" i="1"/>
  <c r="L40350" i="1"/>
  <c r="L40351" i="1"/>
  <c r="L40352" i="1"/>
  <c r="L40353" i="1"/>
  <c r="L40354" i="1"/>
  <c r="L40355" i="1"/>
  <c r="L40356" i="1"/>
  <c r="L40357" i="1"/>
  <c r="L40358" i="1"/>
  <c r="L40359" i="1"/>
  <c r="L40360" i="1"/>
  <c r="L40361" i="1"/>
  <c r="L40362" i="1"/>
  <c r="L40363" i="1"/>
  <c r="L40364" i="1"/>
  <c r="L40365" i="1"/>
  <c r="L40366" i="1"/>
  <c r="L40367" i="1"/>
  <c r="L40368" i="1"/>
  <c r="L40369" i="1"/>
  <c r="L40370" i="1"/>
  <c r="L40371" i="1"/>
  <c r="L40372" i="1"/>
  <c r="L40373" i="1"/>
  <c r="L40374" i="1"/>
  <c r="L40375" i="1"/>
  <c r="L40376" i="1"/>
  <c r="L40377" i="1"/>
  <c r="L40378" i="1"/>
  <c r="L40379" i="1"/>
  <c r="L40380" i="1"/>
  <c r="L40381" i="1"/>
  <c r="L40382" i="1"/>
  <c r="L40383" i="1"/>
  <c r="L40384" i="1"/>
  <c r="L40385" i="1"/>
  <c r="L40386" i="1"/>
  <c r="L40387" i="1"/>
  <c r="L40388" i="1"/>
  <c r="L40389" i="1"/>
  <c r="L40390" i="1"/>
  <c r="L40391" i="1"/>
  <c r="L40392" i="1"/>
  <c r="L40393" i="1"/>
  <c r="L40394" i="1"/>
  <c r="L40395" i="1"/>
  <c r="L40396" i="1"/>
  <c r="L40397" i="1"/>
  <c r="L40398" i="1"/>
  <c r="L40399" i="1"/>
  <c r="L40400" i="1"/>
  <c r="L40401" i="1"/>
  <c r="L40402" i="1"/>
  <c r="L40403" i="1"/>
  <c r="L40404" i="1"/>
  <c r="L40405" i="1"/>
  <c r="L40406" i="1"/>
  <c r="L40407" i="1"/>
  <c r="L40408" i="1"/>
  <c r="L40409" i="1"/>
  <c r="L40410" i="1"/>
  <c r="L40411" i="1"/>
  <c r="L40412" i="1"/>
  <c r="L40413" i="1"/>
  <c r="L40414" i="1"/>
  <c r="L40415" i="1"/>
  <c r="L40416" i="1"/>
  <c r="L40417" i="1"/>
  <c r="L40418" i="1"/>
  <c r="L40419" i="1"/>
  <c r="L40420" i="1"/>
  <c r="L40421" i="1"/>
  <c r="L40422" i="1"/>
  <c r="L40423" i="1"/>
  <c r="L40424" i="1"/>
  <c r="L40425" i="1"/>
  <c r="L40426" i="1"/>
  <c r="L40427" i="1"/>
  <c r="L40428" i="1"/>
  <c r="L40429" i="1"/>
  <c r="L40430" i="1"/>
  <c r="L40431" i="1"/>
  <c r="L40432" i="1"/>
  <c r="L40433" i="1"/>
  <c r="L40434" i="1"/>
  <c r="L40435" i="1"/>
  <c r="L40436" i="1"/>
  <c r="L40437" i="1"/>
  <c r="L40438" i="1"/>
  <c r="L40439" i="1"/>
  <c r="L40440" i="1"/>
  <c r="L40441" i="1"/>
  <c r="L40442" i="1"/>
  <c r="L40443" i="1"/>
  <c r="L40444" i="1"/>
  <c r="L40445" i="1"/>
  <c r="L40446" i="1"/>
  <c r="L40447" i="1"/>
  <c r="L40448" i="1"/>
  <c r="L40449" i="1"/>
  <c r="L40450" i="1"/>
  <c r="L40451" i="1"/>
  <c r="L40452" i="1"/>
  <c r="L40453" i="1"/>
  <c r="L40454" i="1"/>
  <c r="L40455" i="1"/>
  <c r="L40456" i="1"/>
  <c r="L40457" i="1"/>
  <c r="L40458" i="1"/>
  <c r="L40459" i="1"/>
  <c r="L40460" i="1"/>
  <c r="L40461" i="1"/>
  <c r="L40462" i="1"/>
  <c r="L40463" i="1"/>
  <c r="L40464" i="1"/>
  <c r="L40465" i="1"/>
  <c r="L40466" i="1"/>
  <c r="L40467" i="1"/>
  <c r="L40468" i="1"/>
  <c r="L40469" i="1"/>
  <c r="L40470" i="1"/>
  <c r="L40471" i="1"/>
  <c r="L40472" i="1"/>
  <c r="L40473" i="1"/>
  <c r="L40474" i="1"/>
  <c r="L40475" i="1"/>
  <c r="L40476" i="1"/>
  <c r="L40477" i="1"/>
  <c r="L40478" i="1"/>
  <c r="L40479" i="1"/>
  <c r="L40480" i="1"/>
  <c r="L40481" i="1"/>
  <c r="L40482" i="1"/>
  <c r="L40483" i="1"/>
  <c r="L40484" i="1"/>
  <c r="L40485" i="1"/>
  <c r="L40486" i="1"/>
  <c r="L40487" i="1"/>
  <c r="L40488" i="1"/>
  <c r="L40489" i="1"/>
  <c r="L40490" i="1"/>
  <c r="L40491" i="1"/>
  <c r="L40492" i="1"/>
  <c r="L40493" i="1"/>
  <c r="L40494" i="1"/>
  <c r="L40495" i="1"/>
  <c r="L40496" i="1"/>
  <c r="L40497" i="1"/>
  <c r="L40498" i="1"/>
  <c r="L40499" i="1"/>
  <c r="L40500" i="1"/>
  <c r="L40501" i="1"/>
  <c r="L40502" i="1"/>
  <c r="L40503" i="1"/>
  <c r="L40504" i="1"/>
  <c r="L40505" i="1"/>
  <c r="L40506" i="1"/>
  <c r="L40507" i="1"/>
  <c r="L40508" i="1"/>
  <c r="L40509" i="1"/>
  <c r="L40510" i="1"/>
  <c r="L40511" i="1"/>
  <c r="L40512" i="1"/>
  <c r="L40513" i="1"/>
  <c r="L40514" i="1"/>
  <c r="L40515" i="1"/>
  <c r="L40516" i="1"/>
  <c r="L40517" i="1"/>
  <c r="L40518" i="1"/>
  <c r="L40519" i="1"/>
  <c r="L40520" i="1"/>
  <c r="L40521" i="1"/>
  <c r="L40522" i="1"/>
  <c r="L40523" i="1"/>
  <c r="L40524" i="1"/>
  <c r="L40525" i="1"/>
  <c r="L40526" i="1"/>
  <c r="L40527" i="1"/>
  <c r="L40528" i="1"/>
  <c r="L40529" i="1"/>
  <c r="L40530" i="1"/>
  <c r="L40531" i="1"/>
  <c r="L40532" i="1"/>
  <c r="L40533" i="1"/>
  <c r="L40534" i="1"/>
  <c r="L40535" i="1"/>
  <c r="L40536" i="1"/>
  <c r="L40537" i="1"/>
  <c r="L40538" i="1"/>
  <c r="L40539" i="1"/>
  <c r="L40540" i="1"/>
  <c r="L40541" i="1"/>
  <c r="L40542" i="1"/>
  <c r="L40543" i="1"/>
  <c r="L40544" i="1"/>
  <c r="L40545" i="1"/>
  <c r="L40546" i="1"/>
  <c r="L40547" i="1"/>
  <c r="L40548" i="1"/>
  <c r="L40549" i="1"/>
  <c r="L40550" i="1"/>
  <c r="L40551" i="1"/>
  <c r="L40552" i="1"/>
  <c r="L40553" i="1"/>
  <c r="L40554" i="1"/>
  <c r="L40555" i="1"/>
  <c r="L40556" i="1"/>
  <c r="L40557" i="1"/>
  <c r="L40558" i="1"/>
  <c r="L40559" i="1"/>
  <c r="L40560" i="1"/>
  <c r="L40561" i="1"/>
  <c r="L40562" i="1"/>
  <c r="L40563" i="1"/>
  <c r="L40564" i="1"/>
  <c r="L40565" i="1"/>
  <c r="L40566" i="1"/>
  <c r="L40567" i="1"/>
  <c r="L40568" i="1"/>
  <c r="L40569" i="1"/>
  <c r="L40570" i="1"/>
  <c r="L40571" i="1"/>
  <c r="L40572" i="1"/>
  <c r="L40573" i="1"/>
  <c r="L40574" i="1"/>
  <c r="L40575" i="1"/>
  <c r="L40576" i="1"/>
  <c r="L40577" i="1"/>
  <c r="L40578" i="1"/>
  <c r="L40579" i="1"/>
  <c r="L40580" i="1"/>
  <c r="L40581" i="1"/>
  <c r="L40582" i="1"/>
  <c r="L40583" i="1"/>
  <c r="L40584" i="1"/>
  <c r="L40585" i="1"/>
  <c r="L40586" i="1"/>
  <c r="L40587" i="1"/>
  <c r="L40588" i="1"/>
  <c r="L40589" i="1"/>
  <c r="L40590" i="1"/>
  <c r="L40591" i="1"/>
  <c r="L40592" i="1"/>
  <c r="L40593" i="1"/>
  <c r="L40594" i="1"/>
  <c r="L40595" i="1"/>
  <c r="L40596" i="1"/>
  <c r="L40597" i="1"/>
  <c r="L40598" i="1"/>
  <c r="L40599" i="1"/>
  <c r="L40600" i="1"/>
  <c r="L40601" i="1"/>
  <c r="L40602" i="1"/>
  <c r="L40603" i="1"/>
  <c r="L40604" i="1"/>
  <c r="L40605" i="1"/>
  <c r="L40606" i="1"/>
  <c r="L40607" i="1"/>
  <c r="L40608" i="1"/>
  <c r="L40609" i="1"/>
  <c r="L40610" i="1"/>
  <c r="L40611" i="1"/>
  <c r="L40612" i="1"/>
  <c r="L40613" i="1"/>
  <c r="L40614" i="1"/>
  <c r="L40615" i="1"/>
  <c r="L40616" i="1"/>
  <c r="L40617" i="1"/>
  <c r="L40618" i="1"/>
  <c r="L40619" i="1"/>
  <c r="L40620" i="1"/>
  <c r="L40621" i="1"/>
  <c r="L40622" i="1"/>
  <c r="L40623" i="1"/>
  <c r="L40624" i="1"/>
  <c r="L40625" i="1"/>
  <c r="L40626" i="1"/>
  <c r="L40627" i="1"/>
  <c r="L40628" i="1"/>
  <c r="L40629" i="1"/>
  <c r="L40630" i="1"/>
  <c r="L40631" i="1"/>
  <c r="L40632" i="1"/>
  <c r="L40633" i="1"/>
  <c r="L40634" i="1"/>
  <c r="L40635" i="1"/>
  <c r="L40636" i="1"/>
  <c r="L40637" i="1"/>
  <c r="L40638" i="1"/>
  <c r="L40639" i="1"/>
  <c r="L40640" i="1"/>
  <c r="L40641" i="1"/>
  <c r="L40642" i="1"/>
  <c r="L40643" i="1"/>
  <c r="L40644" i="1"/>
  <c r="L40645" i="1"/>
  <c r="L40646" i="1"/>
  <c r="L40647" i="1"/>
  <c r="L40648" i="1"/>
  <c r="L40649" i="1"/>
  <c r="L40650" i="1"/>
  <c r="L40651" i="1"/>
  <c r="L40652" i="1"/>
  <c r="L40653" i="1"/>
  <c r="L40654" i="1"/>
  <c r="L40655" i="1"/>
  <c r="L40656" i="1"/>
  <c r="L40657" i="1"/>
  <c r="L40658" i="1"/>
  <c r="L40659" i="1"/>
  <c r="L40660" i="1"/>
  <c r="L40661" i="1"/>
  <c r="L40662" i="1"/>
  <c r="L40663" i="1"/>
  <c r="L40664" i="1"/>
  <c r="L40665" i="1"/>
  <c r="L40666" i="1"/>
  <c r="L40667" i="1"/>
  <c r="L40668" i="1"/>
  <c r="L40669" i="1"/>
  <c r="L40670" i="1"/>
  <c r="L40671" i="1"/>
  <c r="L40672" i="1"/>
  <c r="L40673" i="1"/>
  <c r="L40674" i="1"/>
  <c r="L40675" i="1"/>
  <c r="L40676" i="1"/>
  <c r="L40677" i="1"/>
  <c r="L40678" i="1"/>
  <c r="L40679" i="1"/>
  <c r="L40680" i="1"/>
  <c r="L40681" i="1"/>
  <c r="L40682" i="1"/>
  <c r="L40683" i="1"/>
  <c r="L40684" i="1"/>
  <c r="L40685" i="1"/>
  <c r="L40686" i="1"/>
  <c r="L40687" i="1"/>
  <c r="L40688" i="1"/>
  <c r="L40689" i="1"/>
  <c r="L40690" i="1"/>
  <c r="L40691" i="1"/>
  <c r="L40692" i="1"/>
  <c r="L40693" i="1"/>
  <c r="L40694" i="1"/>
  <c r="L40695" i="1"/>
  <c r="L40696" i="1"/>
  <c r="L40697" i="1"/>
  <c r="L40698" i="1"/>
  <c r="L40699" i="1"/>
  <c r="L40700" i="1"/>
  <c r="L40701" i="1"/>
  <c r="L40702" i="1"/>
  <c r="L40703" i="1"/>
  <c r="L40704" i="1"/>
  <c r="L40705" i="1"/>
  <c r="L40706" i="1"/>
  <c r="L40707" i="1"/>
  <c r="L40708" i="1"/>
  <c r="L40709" i="1"/>
  <c r="L40710" i="1"/>
  <c r="L40711" i="1"/>
  <c r="L40712" i="1"/>
  <c r="L40713" i="1"/>
  <c r="L40714" i="1"/>
  <c r="L40715" i="1"/>
  <c r="L40716" i="1"/>
  <c r="L40717" i="1"/>
  <c r="L40718" i="1"/>
  <c r="L40719" i="1"/>
  <c r="L40720" i="1"/>
  <c r="L40721" i="1"/>
  <c r="L40722" i="1"/>
  <c r="L40723" i="1"/>
  <c r="L40724" i="1"/>
  <c r="L40725" i="1"/>
  <c r="L40726" i="1"/>
  <c r="L40727" i="1"/>
  <c r="L40728" i="1"/>
  <c r="L40729" i="1"/>
  <c r="L40730" i="1"/>
  <c r="L40731" i="1"/>
  <c r="L40732" i="1"/>
  <c r="L40733" i="1"/>
  <c r="L40734" i="1"/>
  <c r="L40735" i="1"/>
  <c r="L40736" i="1"/>
  <c r="L40737" i="1"/>
  <c r="L40738" i="1"/>
  <c r="L40739" i="1"/>
  <c r="L40740" i="1"/>
  <c r="L40741" i="1"/>
  <c r="L40742" i="1"/>
  <c r="L40743" i="1"/>
  <c r="L40744" i="1"/>
  <c r="L40745" i="1"/>
  <c r="L40746" i="1"/>
  <c r="L40747" i="1"/>
  <c r="L40748" i="1"/>
  <c r="L40749" i="1"/>
  <c r="L40750" i="1"/>
  <c r="L40751" i="1"/>
  <c r="L40752" i="1"/>
  <c r="L40753" i="1"/>
  <c r="L40754" i="1"/>
  <c r="L40755" i="1"/>
  <c r="L40756" i="1"/>
  <c r="L40757" i="1"/>
  <c r="L40758" i="1"/>
  <c r="L40759" i="1"/>
  <c r="L40760" i="1"/>
  <c r="L40761" i="1"/>
  <c r="L40762" i="1"/>
  <c r="L40763" i="1"/>
  <c r="L40764" i="1"/>
  <c r="L40765" i="1"/>
  <c r="L40766" i="1"/>
  <c r="L40767" i="1"/>
  <c r="L40768" i="1"/>
  <c r="L40769" i="1"/>
  <c r="L40770" i="1"/>
  <c r="L40771" i="1"/>
  <c r="L40772" i="1"/>
  <c r="L40773" i="1"/>
  <c r="L40774" i="1"/>
  <c r="L40775" i="1"/>
  <c r="L40776" i="1"/>
  <c r="L40777" i="1"/>
  <c r="L40778" i="1"/>
  <c r="L40779" i="1"/>
  <c r="L40780" i="1"/>
  <c r="L40781" i="1"/>
  <c r="L40782" i="1"/>
  <c r="L40783" i="1"/>
  <c r="L40784" i="1"/>
  <c r="L40785" i="1"/>
  <c r="L40786" i="1"/>
  <c r="L40787" i="1"/>
  <c r="L40788" i="1"/>
  <c r="L40789" i="1"/>
  <c r="L40790" i="1"/>
  <c r="L40791" i="1"/>
  <c r="L40792" i="1"/>
  <c r="L40793" i="1"/>
  <c r="L40794" i="1"/>
  <c r="L40795" i="1"/>
  <c r="L40796" i="1"/>
  <c r="L40797" i="1"/>
  <c r="L40798" i="1"/>
  <c r="L40799" i="1"/>
  <c r="L40800" i="1"/>
  <c r="L40801" i="1"/>
  <c r="L40802" i="1"/>
  <c r="L40803" i="1"/>
  <c r="L40804" i="1"/>
  <c r="L40805" i="1"/>
  <c r="L40806" i="1"/>
  <c r="L40807" i="1"/>
  <c r="L40808" i="1"/>
  <c r="L40809" i="1"/>
  <c r="L40810" i="1"/>
  <c r="L40811" i="1"/>
  <c r="L40812" i="1"/>
  <c r="L40813" i="1"/>
  <c r="L40814" i="1"/>
  <c r="L40815" i="1"/>
  <c r="L40816" i="1"/>
  <c r="L40817" i="1"/>
  <c r="L40818" i="1"/>
  <c r="L40819" i="1"/>
  <c r="L40820" i="1"/>
  <c r="L40821" i="1"/>
  <c r="L40822" i="1"/>
  <c r="L40823" i="1"/>
  <c r="L40824" i="1"/>
  <c r="L40825" i="1"/>
  <c r="L40826" i="1"/>
  <c r="L40827" i="1"/>
  <c r="L40828" i="1"/>
  <c r="L40829" i="1"/>
  <c r="L40830" i="1"/>
  <c r="L40831" i="1"/>
  <c r="L40832" i="1"/>
  <c r="L40833" i="1"/>
  <c r="L40834" i="1"/>
  <c r="L40835" i="1"/>
  <c r="L40836" i="1"/>
  <c r="L40837" i="1"/>
  <c r="L40838" i="1"/>
  <c r="L40839" i="1"/>
  <c r="L40840" i="1"/>
  <c r="L40841" i="1"/>
  <c r="L40842" i="1"/>
  <c r="L40843" i="1"/>
  <c r="L40844" i="1"/>
  <c r="L40845" i="1"/>
  <c r="L40846" i="1"/>
  <c r="L40847" i="1"/>
  <c r="L40848" i="1"/>
  <c r="L40849" i="1"/>
  <c r="L40850" i="1"/>
  <c r="L40851" i="1"/>
  <c r="L40852" i="1"/>
  <c r="L40853" i="1"/>
  <c r="L40854" i="1"/>
  <c r="L40855" i="1"/>
  <c r="L40856" i="1"/>
  <c r="L40857" i="1"/>
  <c r="L40858" i="1"/>
  <c r="L40859" i="1"/>
  <c r="L40860" i="1"/>
  <c r="L40861" i="1"/>
  <c r="L40862" i="1"/>
  <c r="L40863" i="1"/>
  <c r="L40864" i="1"/>
  <c r="L40865" i="1"/>
  <c r="L40866" i="1"/>
  <c r="L40867" i="1"/>
  <c r="L40868" i="1"/>
  <c r="L40869" i="1"/>
  <c r="L40870" i="1"/>
  <c r="L40871" i="1"/>
  <c r="L40872" i="1"/>
  <c r="L40873" i="1"/>
  <c r="L40874" i="1"/>
  <c r="L40875" i="1"/>
  <c r="L40876" i="1"/>
  <c r="L40877" i="1"/>
  <c r="L40878" i="1"/>
  <c r="L40879" i="1"/>
  <c r="L40880" i="1"/>
  <c r="L40881" i="1"/>
  <c r="L40882" i="1"/>
  <c r="L40883" i="1"/>
  <c r="L40884" i="1"/>
  <c r="L40885" i="1"/>
  <c r="L40886" i="1"/>
  <c r="L40887" i="1"/>
  <c r="L40888" i="1"/>
  <c r="L40889" i="1"/>
  <c r="L40890" i="1"/>
  <c r="L40891" i="1"/>
  <c r="L40892" i="1"/>
  <c r="L40893" i="1"/>
  <c r="L40894" i="1"/>
  <c r="L40895" i="1"/>
  <c r="L40896" i="1"/>
  <c r="L40897" i="1"/>
  <c r="L40898" i="1"/>
  <c r="L40899" i="1"/>
  <c r="L40900" i="1"/>
  <c r="L40901" i="1"/>
  <c r="L40902" i="1"/>
  <c r="L40903" i="1"/>
  <c r="L40904" i="1"/>
  <c r="L40905" i="1"/>
  <c r="L40906" i="1"/>
  <c r="L40907" i="1"/>
  <c r="L40908" i="1"/>
  <c r="L40909" i="1"/>
  <c r="L40910" i="1"/>
  <c r="L40911" i="1"/>
  <c r="L40912" i="1"/>
  <c r="L40913" i="1"/>
  <c r="L40914" i="1"/>
  <c r="L40915" i="1"/>
  <c r="L40916" i="1"/>
  <c r="L40917" i="1"/>
  <c r="L40918" i="1"/>
  <c r="L40919" i="1"/>
  <c r="L40920" i="1"/>
  <c r="L40921" i="1"/>
  <c r="L40922" i="1"/>
  <c r="L40923" i="1"/>
  <c r="L40924" i="1"/>
  <c r="L40925" i="1"/>
  <c r="L40926" i="1"/>
  <c r="L40927" i="1"/>
  <c r="L40928" i="1"/>
  <c r="L40929" i="1"/>
  <c r="L40930" i="1"/>
  <c r="L40931" i="1"/>
  <c r="L40932" i="1"/>
  <c r="L40933" i="1"/>
  <c r="L40934" i="1"/>
  <c r="L40935" i="1"/>
  <c r="L40936" i="1"/>
  <c r="L40937" i="1"/>
  <c r="L40938" i="1"/>
  <c r="L40939" i="1"/>
  <c r="L40940" i="1"/>
  <c r="L40941" i="1"/>
  <c r="L40942" i="1"/>
  <c r="L40943" i="1"/>
  <c r="L40944" i="1"/>
  <c r="L40945" i="1"/>
  <c r="L40946" i="1"/>
  <c r="L40947" i="1"/>
  <c r="L40948" i="1"/>
  <c r="L40949" i="1"/>
  <c r="L40950" i="1"/>
  <c r="L40951" i="1"/>
  <c r="L40952" i="1"/>
  <c r="L40953" i="1"/>
  <c r="L40954" i="1"/>
  <c r="L40955" i="1"/>
  <c r="L40956" i="1"/>
  <c r="L40957" i="1"/>
  <c r="L40958" i="1"/>
  <c r="L40959" i="1"/>
  <c r="L40960" i="1"/>
  <c r="L40961" i="1"/>
  <c r="L40962" i="1"/>
  <c r="L40963" i="1"/>
  <c r="L40964" i="1"/>
  <c r="L40965" i="1"/>
  <c r="L40966" i="1"/>
  <c r="L40967" i="1"/>
  <c r="L40968" i="1"/>
  <c r="L40969" i="1"/>
  <c r="L40970" i="1"/>
  <c r="L40971" i="1"/>
  <c r="L40972" i="1"/>
  <c r="L40973" i="1"/>
  <c r="L40974" i="1"/>
  <c r="L40975" i="1"/>
  <c r="L40976" i="1"/>
  <c r="L40977" i="1"/>
  <c r="L40978" i="1"/>
  <c r="L40979" i="1"/>
  <c r="L40980" i="1"/>
  <c r="L40981" i="1"/>
  <c r="L40982" i="1"/>
  <c r="L40983" i="1"/>
  <c r="L40984" i="1"/>
  <c r="L40985" i="1"/>
  <c r="L40986" i="1"/>
  <c r="L40987" i="1"/>
  <c r="L40988" i="1"/>
  <c r="L40989" i="1"/>
  <c r="L40990" i="1"/>
  <c r="L40991" i="1"/>
  <c r="L40992" i="1"/>
  <c r="L40993" i="1"/>
  <c r="L40994" i="1"/>
  <c r="L40995" i="1"/>
  <c r="L40996" i="1"/>
  <c r="L40997" i="1"/>
  <c r="L40998" i="1"/>
  <c r="L40999" i="1"/>
  <c r="L41000" i="1"/>
  <c r="L41001" i="1"/>
  <c r="L41002" i="1"/>
  <c r="L41003" i="1"/>
  <c r="L41004" i="1"/>
  <c r="L41005" i="1"/>
  <c r="L41006" i="1"/>
  <c r="L41007" i="1"/>
  <c r="L41008" i="1"/>
  <c r="L41009" i="1"/>
  <c r="L41010" i="1"/>
  <c r="L41011" i="1"/>
  <c r="L41012" i="1"/>
  <c r="L41013" i="1"/>
  <c r="L41014" i="1"/>
  <c r="L41015" i="1"/>
  <c r="L41016" i="1"/>
  <c r="L41017" i="1"/>
  <c r="L41018" i="1"/>
  <c r="L41019" i="1"/>
  <c r="L41020" i="1"/>
  <c r="L41021" i="1"/>
  <c r="L41022" i="1"/>
  <c r="L41023" i="1"/>
  <c r="L41024" i="1"/>
  <c r="L41025" i="1"/>
  <c r="L41026" i="1"/>
  <c r="L41027" i="1"/>
  <c r="L41028" i="1"/>
  <c r="L41029" i="1"/>
  <c r="L41030" i="1"/>
  <c r="L41031" i="1"/>
  <c r="L41032" i="1"/>
  <c r="L41033" i="1"/>
  <c r="L41034" i="1"/>
  <c r="L41035" i="1"/>
  <c r="L41036" i="1"/>
  <c r="L41037" i="1"/>
  <c r="L41038" i="1"/>
  <c r="L41039" i="1"/>
  <c r="L41040" i="1"/>
  <c r="L41041" i="1"/>
  <c r="L41042" i="1"/>
  <c r="L41043" i="1"/>
  <c r="L41044" i="1"/>
  <c r="L41045" i="1"/>
  <c r="L41046" i="1"/>
  <c r="L41047" i="1"/>
  <c r="L41048" i="1"/>
  <c r="L41049" i="1"/>
  <c r="L41050" i="1"/>
  <c r="L41051" i="1"/>
  <c r="L41052" i="1"/>
  <c r="L41053" i="1"/>
  <c r="L41054" i="1"/>
  <c r="L41055" i="1"/>
  <c r="L41056" i="1"/>
  <c r="L41057" i="1"/>
  <c r="L41058" i="1"/>
  <c r="L41059" i="1"/>
  <c r="L41060" i="1"/>
  <c r="L41061" i="1"/>
  <c r="L41062" i="1"/>
  <c r="L41063" i="1"/>
  <c r="L41064" i="1"/>
  <c r="L41065" i="1"/>
  <c r="L41066" i="1"/>
  <c r="L41067" i="1"/>
  <c r="L41068" i="1"/>
  <c r="L41069" i="1"/>
  <c r="L41070" i="1"/>
  <c r="L41071" i="1"/>
  <c r="L41072" i="1"/>
  <c r="L41073" i="1"/>
  <c r="L41074" i="1"/>
  <c r="L41075" i="1"/>
  <c r="L41076" i="1"/>
  <c r="L41077" i="1"/>
  <c r="L41078" i="1"/>
  <c r="L41079" i="1"/>
  <c r="L41080" i="1"/>
  <c r="L41081" i="1"/>
  <c r="L41082" i="1"/>
  <c r="L41083" i="1"/>
  <c r="L41084" i="1"/>
  <c r="L41085" i="1"/>
  <c r="L41086" i="1"/>
  <c r="L41087" i="1"/>
  <c r="L41088" i="1"/>
  <c r="L41089" i="1"/>
  <c r="L41090" i="1"/>
  <c r="L41091" i="1"/>
  <c r="L41092" i="1"/>
  <c r="L41093" i="1"/>
  <c r="L41094" i="1"/>
  <c r="L41095" i="1"/>
  <c r="L41096" i="1"/>
  <c r="L41097" i="1"/>
  <c r="L41098" i="1"/>
  <c r="L41099" i="1"/>
  <c r="L41100" i="1"/>
  <c r="L41101" i="1"/>
  <c r="L41102" i="1"/>
  <c r="L41103" i="1"/>
  <c r="L41104" i="1"/>
  <c r="L41105" i="1"/>
  <c r="L41106" i="1"/>
  <c r="L41107" i="1"/>
  <c r="L41108" i="1"/>
  <c r="L41109" i="1"/>
  <c r="L41110" i="1"/>
  <c r="L41111" i="1"/>
  <c r="L41112" i="1"/>
  <c r="L41113" i="1"/>
  <c r="L41114" i="1"/>
  <c r="L41115" i="1"/>
  <c r="L41116" i="1"/>
  <c r="L41117" i="1"/>
  <c r="L41118" i="1"/>
  <c r="L41119" i="1"/>
  <c r="L41120" i="1"/>
  <c r="L41121" i="1"/>
  <c r="L41122" i="1"/>
  <c r="L41123" i="1"/>
  <c r="L41124" i="1"/>
  <c r="L41125" i="1"/>
  <c r="L41126" i="1"/>
  <c r="L41127" i="1"/>
  <c r="L41128" i="1"/>
  <c r="L41129" i="1"/>
  <c r="L41130" i="1"/>
  <c r="L41131" i="1"/>
  <c r="L41132" i="1"/>
  <c r="L41133" i="1"/>
  <c r="L41134" i="1"/>
  <c r="L41135" i="1"/>
  <c r="L41136" i="1"/>
  <c r="L41137" i="1"/>
  <c r="L41138" i="1"/>
  <c r="L41139" i="1"/>
  <c r="L41140" i="1"/>
  <c r="L41141" i="1"/>
  <c r="L41142" i="1"/>
  <c r="L41143" i="1"/>
  <c r="L41144" i="1"/>
  <c r="L41145" i="1"/>
  <c r="L41146" i="1"/>
  <c r="L41147" i="1"/>
  <c r="L41148" i="1"/>
  <c r="L41149" i="1"/>
  <c r="L41150" i="1"/>
  <c r="L41151" i="1"/>
  <c r="L41152" i="1"/>
  <c r="L41153" i="1"/>
  <c r="L41154" i="1"/>
  <c r="L41155" i="1"/>
  <c r="L41156" i="1"/>
  <c r="L41157" i="1"/>
  <c r="L41158" i="1"/>
  <c r="L41159" i="1"/>
  <c r="L41160" i="1"/>
  <c r="L41161" i="1"/>
  <c r="L41162" i="1"/>
  <c r="L41163" i="1"/>
  <c r="L41164" i="1"/>
  <c r="L41165" i="1"/>
  <c r="L41166" i="1"/>
  <c r="L41167" i="1"/>
  <c r="L41168" i="1"/>
  <c r="L41169" i="1"/>
  <c r="L41170" i="1"/>
  <c r="L41171" i="1"/>
  <c r="L41172" i="1"/>
  <c r="L41173" i="1"/>
  <c r="L41174" i="1"/>
  <c r="L41175" i="1"/>
  <c r="L41176" i="1"/>
  <c r="L41177" i="1"/>
  <c r="L41178" i="1"/>
  <c r="L41179" i="1"/>
  <c r="L41180" i="1"/>
  <c r="L41181" i="1"/>
  <c r="L41182" i="1"/>
  <c r="L41183" i="1"/>
  <c r="L41184" i="1"/>
  <c r="L41185" i="1"/>
  <c r="L41186" i="1"/>
  <c r="L41187" i="1"/>
  <c r="L41188" i="1"/>
  <c r="L41189" i="1"/>
  <c r="L41190" i="1"/>
  <c r="L41191" i="1"/>
  <c r="L41192" i="1"/>
  <c r="L41193" i="1"/>
  <c r="L41194" i="1"/>
  <c r="L41195" i="1"/>
  <c r="L41196" i="1"/>
  <c r="L41197" i="1"/>
  <c r="L41198" i="1"/>
  <c r="L41199" i="1"/>
  <c r="L41200" i="1"/>
  <c r="L41201" i="1"/>
  <c r="L41202" i="1"/>
  <c r="L41203" i="1"/>
  <c r="L41204" i="1"/>
  <c r="L41205" i="1"/>
  <c r="L41206" i="1"/>
  <c r="L41207" i="1"/>
  <c r="L41208" i="1"/>
  <c r="L41209" i="1"/>
  <c r="L41210" i="1"/>
  <c r="L41211" i="1"/>
  <c r="L41212" i="1"/>
  <c r="L41213" i="1"/>
  <c r="L41214" i="1"/>
  <c r="L41215" i="1"/>
  <c r="L41216" i="1"/>
  <c r="L41217" i="1"/>
  <c r="L41218" i="1"/>
  <c r="L41219" i="1"/>
  <c r="L41220" i="1"/>
  <c r="L41221" i="1"/>
  <c r="L41222" i="1"/>
  <c r="L41223" i="1"/>
  <c r="L41224" i="1"/>
  <c r="L41225" i="1"/>
  <c r="L41226" i="1"/>
  <c r="L41227" i="1"/>
  <c r="L41228" i="1"/>
  <c r="L41229" i="1"/>
  <c r="L41230" i="1"/>
  <c r="L41231" i="1"/>
  <c r="L41232" i="1"/>
  <c r="L41233" i="1"/>
  <c r="L41234" i="1"/>
  <c r="L41235" i="1"/>
  <c r="L41236" i="1"/>
  <c r="L41237" i="1"/>
  <c r="L41238" i="1"/>
  <c r="L41239" i="1"/>
  <c r="L41240" i="1"/>
  <c r="L41241" i="1"/>
  <c r="L41242" i="1"/>
  <c r="L41243" i="1"/>
  <c r="L41244" i="1"/>
  <c r="L41245" i="1"/>
  <c r="L41246" i="1"/>
  <c r="L41247" i="1"/>
  <c r="L41248" i="1"/>
  <c r="L41249" i="1"/>
  <c r="L41250" i="1"/>
  <c r="L41251" i="1"/>
  <c r="L41252" i="1"/>
  <c r="L41253" i="1"/>
  <c r="L41254" i="1"/>
  <c r="L41255" i="1"/>
  <c r="L41256" i="1"/>
  <c r="L41257" i="1"/>
  <c r="L41258" i="1"/>
  <c r="L41259" i="1"/>
  <c r="L41260" i="1"/>
  <c r="L41261" i="1"/>
  <c r="L41262" i="1"/>
  <c r="L41263" i="1"/>
  <c r="L41264" i="1"/>
  <c r="L41265" i="1"/>
  <c r="L41266" i="1"/>
  <c r="L41267" i="1"/>
  <c r="L41268" i="1"/>
  <c r="L41269" i="1"/>
  <c r="L41270" i="1"/>
  <c r="L41271" i="1"/>
  <c r="L41272" i="1"/>
  <c r="L41273" i="1"/>
  <c r="L41274" i="1"/>
  <c r="L41275" i="1"/>
  <c r="L41276" i="1"/>
  <c r="L41277" i="1"/>
  <c r="L41278" i="1"/>
  <c r="L41279" i="1"/>
  <c r="L41280" i="1"/>
  <c r="L41281" i="1"/>
  <c r="L41282" i="1"/>
  <c r="L41283" i="1"/>
  <c r="L41284" i="1"/>
  <c r="L41285" i="1"/>
  <c r="L41286" i="1"/>
  <c r="L41287" i="1"/>
  <c r="L41288" i="1"/>
  <c r="L41289" i="1"/>
  <c r="L41290" i="1"/>
  <c r="L41291" i="1"/>
  <c r="L41292" i="1"/>
  <c r="L41293" i="1"/>
  <c r="L41294" i="1"/>
  <c r="L41295" i="1"/>
  <c r="L41296" i="1"/>
  <c r="L41297" i="1"/>
  <c r="L41298" i="1"/>
  <c r="L41299" i="1"/>
  <c r="L41300" i="1"/>
  <c r="L41301" i="1"/>
  <c r="L41302" i="1"/>
  <c r="L41303" i="1"/>
  <c r="L41304" i="1"/>
  <c r="L41305" i="1"/>
  <c r="L41306" i="1"/>
  <c r="L41307" i="1"/>
  <c r="L41308" i="1"/>
  <c r="L41309" i="1"/>
  <c r="L41310" i="1"/>
  <c r="L41311" i="1"/>
  <c r="L41312" i="1"/>
  <c r="L41313" i="1"/>
  <c r="L41314" i="1"/>
  <c r="L41315" i="1"/>
  <c r="L41316" i="1"/>
  <c r="L41317" i="1"/>
  <c r="L41318" i="1"/>
  <c r="L41319" i="1"/>
  <c r="L41320" i="1"/>
  <c r="L41321" i="1"/>
  <c r="L41322" i="1"/>
  <c r="L41323" i="1"/>
  <c r="L41324" i="1"/>
  <c r="L41325" i="1"/>
  <c r="L41326" i="1"/>
  <c r="L41327" i="1"/>
  <c r="L41328" i="1"/>
  <c r="L41329" i="1"/>
  <c r="L41330" i="1"/>
  <c r="L41331" i="1"/>
  <c r="L41332" i="1"/>
  <c r="L41333" i="1"/>
  <c r="L41334" i="1"/>
  <c r="L41335" i="1"/>
  <c r="L41336" i="1"/>
  <c r="L41337" i="1"/>
  <c r="L41338" i="1"/>
  <c r="L41339" i="1"/>
  <c r="L41340" i="1"/>
  <c r="L41341" i="1"/>
  <c r="L41342" i="1"/>
  <c r="L41343" i="1"/>
  <c r="L41344" i="1"/>
  <c r="L41345" i="1"/>
  <c r="L41346" i="1"/>
  <c r="L41347" i="1"/>
  <c r="L41348" i="1"/>
  <c r="L41349" i="1"/>
  <c r="L41350" i="1"/>
  <c r="L41351" i="1"/>
  <c r="L41352" i="1"/>
  <c r="L41353" i="1"/>
  <c r="L41354" i="1"/>
  <c r="L41355" i="1"/>
  <c r="L41356" i="1"/>
  <c r="L41357" i="1"/>
  <c r="L41358" i="1"/>
  <c r="L41359" i="1"/>
  <c r="L41360" i="1"/>
  <c r="L41361" i="1"/>
  <c r="L41362" i="1"/>
  <c r="L41363" i="1"/>
  <c r="L41364" i="1"/>
  <c r="L41365" i="1"/>
  <c r="L41366" i="1"/>
  <c r="L41367" i="1"/>
  <c r="L41368" i="1"/>
  <c r="L41369" i="1"/>
  <c r="L41370" i="1"/>
  <c r="L41371" i="1"/>
  <c r="L41372" i="1"/>
  <c r="L41373" i="1"/>
  <c r="L41374" i="1"/>
  <c r="L41375" i="1"/>
  <c r="L41376" i="1"/>
  <c r="L41377" i="1"/>
  <c r="L41378" i="1"/>
  <c r="L41379" i="1"/>
  <c r="L41380" i="1"/>
  <c r="L41381" i="1"/>
  <c r="L41382" i="1"/>
  <c r="L41383" i="1"/>
  <c r="L41384" i="1"/>
  <c r="L41385" i="1"/>
  <c r="L41386" i="1"/>
  <c r="L41387" i="1"/>
  <c r="L41388" i="1"/>
  <c r="L41389" i="1"/>
  <c r="L41390" i="1"/>
  <c r="L41391" i="1"/>
  <c r="L41392" i="1"/>
  <c r="L41393" i="1"/>
  <c r="L41394" i="1"/>
  <c r="L41395" i="1"/>
  <c r="L41396" i="1"/>
  <c r="L41397" i="1"/>
  <c r="L41398" i="1"/>
  <c r="L41399" i="1"/>
  <c r="L41400" i="1"/>
  <c r="L41401" i="1"/>
  <c r="L41402" i="1"/>
  <c r="L41403" i="1"/>
  <c r="L41404" i="1"/>
  <c r="L41405" i="1"/>
  <c r="L41406" i="1"/>
  <c r="L41407" i="1"/>
  <c r="L41408" i="1"/>
  <c r="L41409" i="1"/>
  <c r="L41410" i="1"/>
  <c r="L41411" i="1"/>
  <c r="L41412" i="1"/>
  <c r="L41413" i="1"/>
  <c r="L41414" i="1"/>
  <c r="L41415" i="1"/>
  <c r="L41416" i="1"/>
  <c r="L41417" i="1"/>
  <c r="L41418" i="1"/>
  <c r="L41419" i="1"/>
  <c r="L41420" i="1"/>
  <c r="L41421" i="1"/>
  <c r="L41422" i="1"/>
  <c r="L41423" i="1"/>
  <c r="L41424" i="1"/>
  <c r="L41425" i="1"/>
  <c r="L41426" i="1"/>
  <c r="L41427" i="1"/>
  <c r="L41428" i="1"/>
  <c r="L41429" i="1"/>
  <c r="L41430" i="1"/>
  <c r="L41431" i="1"/>
  <c r="L41432" i="1"/>
  <c r="L41433" i="1"/>
  <c r="L41434" i="1"/>
  <c r="L41435" i="1"/>
  <c r="L41436" i="1"/>
  <c r="L41437" i="1"/>
  <c r="L41438" i="1"/>
  <c r="L41439" i="1"/>
  <c r="L41440" i="1"/>
  <c r="L41441" i="1"/>
  <c r="L41442" i="1"/>
  <c r="L41443" i="1"/>
  <c r="L41444" i="1"/>
  <c r="L41445" i="1"/>
  <c r="L41446" i="1"/>
  <c r="L41447" i="1"/>
  <c r="L41448" i="1"/>
  <c r="L41449" i="1"/>
  <c r="L41450" i="1"/>
  <c r="L41451" i="1"/>
  <c r="L41452" i="1"/>
  <c r="L41453" i="1"/>
  <c r="L41454" i="1"/>
  <c r="L41455" i="1"/>
  <c r="L41456" i="1"/>
  <c r="L41457" i="1"/>
  <c r="L41458" i="1"/>
  <c r="L41459" i="1"/>
  <c r="L41460" i="1"/>
  <c r="L41461" i="1"/>
  <c r="L41462" i="1"/>
  <c r="L41463" i="1"/>
  <c r="L41464" i="1"/>
  <c r="L41465" i="1"/>
  <c r="L41466" i="1"/>
  <c r="L41467" i="1"/>
  <c r="L41468" i="1"/>
  <c r="L41469" i="1"/>
  <c r="L41470" i="1"/>
  <c r="L41471" i="1"/>
  <c r="L41472" i="1"/>
  <c r="L41473" i="1"/>
  <c r="L41474" i="1"/>
  <c r="L41475" i="1"/>
  <c r="L41476" i="1"/>
  <c r="L41477" i="1"/>
  <c r="L41478" i="1"/>
  <c r="L41479" i="1"/>
  <c r="L41480" i="1"/>
  <c r="L41481" i="1"/>
  <c r="L41482" i="1"/>
  <c r="L41483" i="1"/>
  <c r="L41484" i="1"/>
  <c r="L41485" i="1"/>
  <c r="L41486" i="1"/>
  <c r="L41487" i="1"/>
  <c r="L41488" i="1"/>
  <c r="L41489" i="1"/>
  <c r="L41490" i="1"/>
  <c r="L41491" i="1"/>
  <c r="L41492" i="1"/>
  <c r="L41493" i="1"/>
  <c r="L41494" i="1"/>
  <c r="L41495" i="1"/>
  <c r="L41496" i="1"/>
  <c r="L41497" i="1"/>
  <c r="L41498" i="1"/>
  <c r="L41499" i="1"/>
  <c r="L41500" i="1"/>
  <c r="L41501" i="1"/>
  <c r="L41502" i="1"/>
  <c r="L41503" i="1"/>
  <c r="L41504" i="1"/>
  <c r="L41505" i="1"/>
  <c r="L41506" i="1"/>
  <c r="L41507" i="1"/>
  <c r="L41508" i="1"/>
  <c r="L41509" i="1"/>
  <c r="L41510" i="1"/>
  <c r="L41511" i="1"/>
  <c r="L41512" i="1"/>
  <c r="L41513" i="1"/>
  <c r="L41514" i="1"/>
  <c r="L41515" i="1"/>
  <c r="L41516" i="1"/>
  <c r="L41517" i="1"/>
  <c r="L41518" i="1"/>
  <c r="L41519" i="1"/>
  <c r="L41520" i="1"/>
  <c r="L41521" i="1"/>
  <c r="L41522" i="1"/>
  <c r="L41523" i="1"/>
  <c r="L41524" i="1"/>
  <c r="L41525" i="1"/>
  <c r="L41526" i="1"/>
  <c r="L41527" i="1"/>
  <c r="L41528" i="1"/>
  <c r="L41529" i="1"/>
  <c r="L41530" i="1"/>
  <c r="L41531" i="1"/>
  <c r="L41532" i="1"/>
  <c r="L41533" i="1"/>
  <c r="L41534" i="1"/>
  <c r="L41535" i="1"/>
  <c r="L41536" i="1"/>
  <c r="L41537" i="1"/>
  <c r="L41538" i="1"/>
  <c r="L41539" i="1"/>
  <c r="L41540" i="1"/>
  <c r="L41541" i="1"/>
  <c r="L41542" i="1"/>
  <c r="L41543" i="1"/>
  <c r="L41544" i="1"/>
  <c r="L41545" i="1"/>
  <c r="L41546" i="1"/>
  <c r="L41547" i="1"/>
  <c r="L41548" i="1"/>
  <c r="L41549" i="1"/>
  <c r="L41550" i="1"/>
  <c r="L41551" i="1"/>
  <c r="L41552" i="1"/>
  <c r="L41553" i="1"/>
  <c r="L41554" i="1"/>
  <c r="L41555" i="1"/>
  <c r="L41556" i="1"/>
  <c r="L41557" i="1"/>
  <c r="L41558" i="1"/>
  <c r="L41559" i="1"/>
  <c r="L41560" i="1"/>
  <c r="L41561" i="1"/>
  <c r="L41562" i="1"/>
  <c r="L41563" i="1"/>
  <c r="L41564" i="1"/>
  <c r="L41565" i="1"/>
  <c r="L41566" i="1"/>
  <c r="L41567" i="1"/>
  <c r="L41568" i="1"/>
  <c r="L41569" i="1"/>
  <c r="L41570" i="1"/>
  <c r="L41571" i="1"/>
  <c r="L41572" i="1"/>
  <c r="L41573" i="1"/>
  <c r="L41574" i="1"/>
  <c r="L41575" i="1"/>
  <c r="L41576" i="1"/>
  <c r="L41577" i="1"/>
  <c r="L41578" i="1"/>
  <c r="L41579" i="1"/>
  <c r="L41580" i="1"/>
  <c r="L41581" i="1"/>
  <c r="L41582" i="1"/>
  <c r="L41583" i="1"/>
  <c r="L41584" i="1"/>
  <c r="L41585" i="1"/>
  <c r="L41586" i="1"/>
  <c r="L41587" i="1"/>
  <c r="L41588" i="1"/>
  <c r="L41589" i="1"/>
  <c r="L41590" i="1"/>
  <c r="L41591" i="1"/>
  <c r="L41592" i="1"/>
  <c r="L41593" i="1"/>
  <c r="L41594" i="1"/>
  <c r="L41595" i="1"/>
  <c r="L41596" i="1"/>
  <c r="L41597" i="1"/>
  <c r="L41598" i="1"/>
  <c r="L41599" i="1"/>
  <c r="L41600" i="1"/>
  <c r="L41601" i="1"/>
  <c r="L41602" i="1"/>
  <c r="L41603" i="1"/>
  <c r="L41604" i="1"/>
  <c r="L41605" i="1"/>
  <c r="L41606" i="1"/>
  <c r="L41607" i="1"/>
  <c r="L41608" i="1"/>
  <c r="L41609" i="1"/>
  <c r="L41610" i="1"/>
  <c r="L41611" i="1"/>
  <c r="L41612" i="1"/>
  <c r="L41613" i="1"/>
  <c r="L41614" i="1"/>
  <c r="L41615" i="1"/>
  <c r="L41616" i="1"/>
  <c r="L41617" i="1"/>
  <c r="L41618" i="1"/>
  <c r="L41619" i="1"/>
  <c r="L41620" i="1"/>
  <c r="L41621" i="1"/>
  <c r="L41622" i="1"/>
  <c r="L41623" i="1"/>
  <c r="L41624" i="1"/>
  <c r="L41625" i="1"/>
  <c r="L41626" i="1"/>
  <c r="L41627" i="1"/>
  <c r="L41628" i="1"/>
  <c r="L41629" i="1"/>
  <c r="L41630" i="1"/>
  <c r="L41631" i="1"/>
  <c r="L41632" i="1"/>
  <c r="L41633" i="1"/>
  <c r="L41634" i="1"/>
  <c r="L41635" i="1"/>
  <c r="L41636" i="1"/>
  <c r="L41637" i="1"/>
  <c r="L41638" i="1"/>
  <c r="L41639" i="1"/>
  <c r="L41640" i="1"/>
  <c r="L41641" i="1"/>
  <c r="L41642" i="1"/>
  <c r="L41643" i="1"/>
  <c r="L41644" i="1"/>
  <c r="L41645" i="1"/>
  <c r="L41646" i="1"/>
  <c r="L41647" i="1"/>
  <c r="L41648" i="1"/>
  <c r="L41649" i="1"/>
  <c r="L41650" i="1"/>
  <c r="L41651" i="1"/>
  <c r="L41652" i="1"/>
  <c r="L41653" i="1"/>
  <c r="L41654" i="1"/>
  <c r="L41655" i="1"/>
  <c r="L41656" i="1"/>
  <c r="L41657" i="1"/>
  <c r="L41658" i="1"/>
  <c r="L41659" i="1"/>
  <c r="L41660" i="1"/>
  <c r="L41661" i="1"/>
  <c r="L41662" i="1"/>
  <c r="L41663" i="1"/>
  <c r="L41664" i="1"/>
  <c r="L41665" i="1"/>
  <c r="L41666" i="1"/>
  <c r="L41667" i="1"/>
  <c r="L41668" i="1"/>
  <c r="L41669" i="1"/>
  <c r="L41670" i="1"/>
  <c r="L41671" i="1"/>
  <c r="L41672" i="1"/>
  <c r="L41673" i="1"/>
  <c r="L41674" i="1"/>
  <c r="L41675" i="1"/>
  <c r="L41676" i="1"/>
  <c r="L41677" i="1"/>
  <c r="L41678" i="1"/>
  <c r="L41679" i="1"/>
  <c r="L41680" i="1"/>
  <c r="L41681" i="1"/>
  <c r="L41682" i="1"/>
  <c r="L41683" i="1"/>
  <c r="L41684" i="1"/>
  <c r="L41685" i="1"/>
  <c r="L41686" i="1"/>
  <c r="L41687" i="1"/>
  <c r="L41688" i="1"/>
  <c r="L41689" i="1"/>
  <c r="L41690" i="1"/>
  <c r="L41691" i="1"/>
  <c r="L41692" i="1"/>
  <c r="L41693" i="1"/>
  <c r="L41694" i="1"/>
  <c r="L41695" i="1"/>
  <c r="L41696" i="1"/>
  <c r="L41697" i="1"/>
  <c r="L41698" i="1"/>
  <c r="L41699" i="1"/>
  <c r="L41700" i="1"/>
  <c r="L41701" i="1"/>
  <c r="L41702" i="1"/>
  <c r="L41703" i="1"/>
  <c r="L41704" i="1"/>
  <c r="L41705" i="1"/>
  <c r="L41706" i="1"/>
  <c r="L41707" i="1"/>
  <c r="L41708" i="1"/>
  <c r="L41709" i="1"/>
  <c r="L41710" i="1"/>
  <c r="L41711" i="1"/>
  <c r="L41712" i="1"/>
  <c r="L41713" i="1"/>
  <c r="L41714" i="1"/>
  <c r="L41715" i="1"/>
  <c r="L41716" i="1"/>
  <c r="L41717" i="1"/>
  <c r="L41718" i="1"/>
  <c r="L41719" i="1"/>
  <c r="L41720" i="1"/>
  <c r="L41721" i="1"/>
  <c r="L41722" i="1"/>
  <c r="L41723" i="1"/>
  <c r="L41724" i="1"/>
  <c r="L41725" i="1"/>
  <c r="L41726" i="1"/>
  <c r="L41727" i="1"/>
  <c r="L41728" i="1"/>
  <c r="L41729" i="1"/>
  <c r="L41730" i="1"/>
  <c r="L41731" i="1"/>
  <c r="L41732" i="1"/>
  <c r="L41733" i="1"/>
  <c r="L41734" i="1"/>
  <c r="L41735" i="1"/>
  <c r="L41736" i="1"/>
  <c r="L41737" i="1"/>
  <c r="L41738" i="1"/>
  <c r="L41739" i="1"/>
  <c r="L41740" i="1"/>
  <c r="L41741" i="1"/>
  <c r="L41742" i="1"/>
  <c r="L41743" i="1"/>
  <c r="L41744" i="1"/>
  <c r="L41745" i="1"/>
  <c r="L41746" i="1"/>
  <c r="L41747" i="1"/>
  <c r="L41748" i="1"/>
  <c r="L41749" i="1"/>
  <c r="L41750" i="1"/>
  <c r="L41751" i="1"/>
  <c r="L41752" i="1"/>
  <c r="L41753" i="1"/>
  <c r="L41754" i="1"/>
  <c r="L41755" i="1"/>
  <c r="L41756" i="1"/>
  <c r="L41757" i="1"/>
  <c r="L41758" i="1"/>
  <c r="L41759" i="1"/>
  <c r="L41760" i="1"/>
  <c r="L41761" i="1"/>
  <c r="L41762" i="1"/>
  <c r="L41763" i="1"/>
  <c r="L41764" i="1"/>
  <c r="L41765" i="1"/>
  <c r="L41766" i="1"/>
  <c r="L41767" i="1"/>
  <c r="L41768" i="1"/>
  <c r="L41769" i="1"/>
  <c r="L41770" i="1"/>
  <c r="L41771" i="1"/>
  <c r="L41772" i="1"/>
  <c r="L41773" i="1"/>
  <c r="L41774" i="1"/>
  <c r="L41775" i="1"/>
  <c r="L41776" i="1"/>
  <c r="L41777" i="1"/>
  <c r="L41778" i="1"/>
  <c r="L41779" i="1"/>
  <c r="L41780" i="1"/>
  <c r="L41781" i="1"/>
  <c r="L41782" i="1"/>
  <c r="L41783" i="1"/>
  <c r="L41784" i="1"/>
  <c r="L41785" i="1"/>
  <c r="L41786" i="1"/>
  <c r="L41787" i="1"/>
  <c r="L41788" i="1"/>
  <c r="L41789" i="1"/>
  <c r="L41790" i="1"/>
  <c r="L41791" i="1"/>
  <c r="L41792" i="1"/>
  <c r="L41793" i="1"/>
  <c r="L41794" i="1"/>
  <c r="L41795" i="1"/>
  <c r="L41796" i="1"/>
  <c r="L41797" i="1"/>
  <c r="L41798" i="1"/>
  <c r="L41799" i="1"/>
  <c r="L41800" i="1"/>
  <c r="L41801" i="1"/>
  <c r="L41802" i="1"/>
  <c r="L41803" i="1"/>
  <c r="L41804" i="1"/>
  <c r="L41805" i="1"/>
  <c r="L41806" i="1"/>
  <c r="L41807" i="1"/>
  <c r="L41808" i="1"/>
  <c r="L41809" i="1"/>
  <c r="L41810" i="1"/>
  <c r="L41811" i="1"/>
  <c r="L41812" i="1"/>
  <c r="L41813" i="1"/>
  <c r="L41814" i="1"/>
  <c r="L41815" i="1"/>
  <c r="L41816" i="1"/>
  <c r="L41817" i="1"/>
  <c r="L41818" i="1"/>
  <c r="L41819" i="1"/>
  <c r="L41820" i="1"/>
  <c r="L41821" i="1"/>
  <c r="L41822" i="1"/>
  <c r="L41823" i="1"/>
  <c r="L41824" i="1"/>
  <c r="L41825" i="1"/>
  <c r="L41826" i="1"/>
  <c r="L41827" i="1"/>
  <c r="L41828" i="1"/>
  <c r="L41829" i="1"/>
  <c r="L41830" i="1"/>
  <c r="L41831" i="1"/>
  <c r="L41832" i="1"/>
  <c r="L41833" i="1"/>
  <c r="L41834" i="1"/>
  <c r="L41835" i="1"/>
  <c r="L41836" i="1"/>
  <c r="L41837" i="1"/>
  <c r="L41838" i="1"/>
  <c r="L41839" i="1"/>
  <c r="L41840" i="1"/>
  <c r="L41841" i="1"/>
  <c r="L41842" i="1"/>
  <c r="L41843" i="1"/>
  <c r="L41844" i="1"/>
  <c r="L41845" i="1"/>
  <c r="L41846" i="1"/>
  <c r="L41847" i="1"/>
  <c r="L41848" i="1"/>
  <c r="L41849" i="1"/>
  <c r="L41850" i="1"/>
  <c r="L41851" i="1"/>
  <c r="L41852" i="1"/>
  <c r="L41853" i="1"/>
  <c r="L41854" i="1"/>
  <c r="L41855" i="1"/>
  <c r="L41856" i="1"/>
  <c r="L41857" i="1"/>
  <c r="L41858" i="1"/>
  <c r="L41859" i="1"/>
  <c r="L41860" i="1"/>
  <c r="L41861" i="1"/>
  <c r="L41862" i="1"/>
  <c r="L41863" i="1"/>
  <c r="L41864" i="1"/>
  <c r="L41865" i="1"/>
  <c r="L41866" i="1"/>
  <c r="L41867" i="1"/>
  <c r="L41868" i="1"/>
  <c r="L41869" i="1"/>
  <c r="L41870" i="1"/>
  <c r="L41871" i="1"/>
  <c r="L41872" i="1"/>
  <c r="L41873" i="1"/>
  <c r="L41874" i="1"/>
  <c r="L41875" i="1"/>
  <c r="L41876" i="1"/>
  <c r="L41877" i="1"/>
  <c r="L41878" i="1"/>
  <c r="L41879" i="1"/>
  <c r="L41880" i="1"/>
  <c r="L41881" i="1"/>
  <c r="L41882" i="1"/>
  <c r="L41883" i="1"/>
  <c r="L41884" i="1"/>
  <c r="L41885" i="1"/>
  <c r="L41886" i="1"/>
  <c r="L41887" i="1"/>
  <c r="L41888" i="1"/>
  <c r="L41889" i="1"/>
  <c r="L41890" i="1"/>
  <c r="L41891" i="1"/>
  <c r="L41892" i="1"/>
  <c r="L41893" i="1"/>
  <c r="L41894" i="1"/>
  <c r="L41895" i="1"/>
  <c r="L41896" i="1"/>
  <c r="L41897" i="1"/>
  <c r="L41898" i="1"/>
  <c r="L41899" i="1"/>
  <c r="L41900" i="1"/>
  <c r="L41901" i="1"/>
  <c r="L41902" i="1"/>
  <c r="L41903" i="1"/>
  <c r="L41904" i="1"/>
  <c r="L41905" i="1"/>
  <c r="L41906" i="1"/>
  <c r="L41907" i="1"/>
  <c r="L41908" i="1"/>
  <c r="L41909" i="1"/>
  <c r="L41910" i="1"/>
  <c r="L41911" i="1"/>
  <c r="L41912" i="1"/>
  <c r="L41913" i="1"/>
  <c r="L41914" i="1"/>
  <c r="L41915" i="1"/>
  <c r="L41916" i="1"/>
  <c r="L41917" i="1"/>
  <c r="L41918" i="1"/>
  <c r="L41919" i="1"/>
  <c r="L41920" i="1"/>
  <c r="L41921" i="1"/>
  <c r="L41922" i="1"/>
  <c r="L41923" i="1"/>
  <c r="L41924" i="1"/>
  <c r="L41925" i="1"/>
  <c r="L41926" i="1"/>
  <c r="L41927" i="1"/>
  <c r="L41928" i="1"/>
  <c r="L41929" i="1"/>
  <c r="L41930" i="1"/>
  <c r="L41931" i="1"/>
  <c r="L41932" i="1"/>
  <c r="L41933" i="1"/>
  <c r="L41934" i="1"/>
  <c r="L41935" i="1"/>
  <c r="L41936" i="1"/>
  <c r="L41937" i="1"/>
  <c r="L41938" i="1"/>
  <c r="L41939" i="1"/>
  <c r="L41940" i="1"/>
  <c r="L41941" i="1"/>
  <c r="L41942" i="1"/>
  <c r="L41943" i="1"/>
  <c r="L41944" i="1"/>
  <c r="L41945" i="1"/>
  <c r="L41946" i="1"/>
  <c r="L41947" i="1"/>
  <c r="L41948" i="1"/>
  <c r="L41949" i="1"/>
  <c r="L41950" i="1"/>
  <c r="L41951" i="1"/>
  <c r="L41952" i="1"/>
  <c r="L41953" i="1"/>
  <c r="L41954" i="1"/>
  <c r="L41955" i="1"/>
  <c r="L41956" i="1"/>
  <c r="L41957" i="1"/>
  <c r="L41958" i="1"/>
  <c r="L41959" i="1"/>
  <c r="L41960" i="1"/>
  <c r="L41961" i="1"/>
  <c r="L41962" i="1"/>
  <c r="L41963" i="1"/>
  <c r="L41964" i="1"/>
  <c r="L41965" i="1"/>
  <c r="L41966" i="1"/>
  <c r="L41967" i="1"/>
  <c r="L41968" i="1"/>
  <c r="L41969" i="1"/>
  <c r="L41970" i="1"/>
  <c r="L41971" i="1"/>
  <c r="L41972" i="1"/>
  <c r="L41973" i="1"/>
  <c r="L41974" i="1"/>
  <c r="L41975" i="1"/>
  <c r="L41976" i="1"/>
  <c r="L41977" i="1"/>
  <c r="L41978" i="1"/>
  <c r="L41979" i="1"/>
  <c r="L41980" i="1"/>
  <c r="L41981" i="1"/>
  <c r="L41982" i="1"/>
  <c r="L41983" i="1"/>
  <c r="L41984" i="1"/>
  <c r="L41985" i="1"/>
  <c r="L41986" i="1"/>
  <c r="L41987" i="1"/>
  <c r="L41988" i="1"/>
  <c r="L41989" i="1"/>
  <c r="L41990" i="1"/>
  <c r="L41991" i="1"/>
  <c r="L41992" i="1"/>
  <c r="L41993" i="1"/>
  <c r="L41994" i="1"/>
  <c r="L41995" i="1"/>
  <c r="L41996" i="1"/>
  <c r="L41997" i="1"/>
  <c r="L41998" i="1"/>
  <c r="L41999" i="1"/>
  <c r="L42000" i="1"/>
  <c r="L42001" i="1"/>
  <c r="L42002" i="1"/>
  <c r="L42003" i="1"/>
  <c r="L42004" i="1"/>
  <c r="L42005" i="1"/>
  <c r="L42006" i="1"/>
  <c r="L42007" i="1"/>
  <c r="L42008" i="1"/>
  <c r="L42009" i="1"/>
  <c r="L42010" i="1"/>
  <c r="L42011" i="1"/>
  <c r="L42012" i="1"/>
  <c r="L42013" i="1"/>
  <c r="L42014" i="1"/>
  <c r="L42015" i="1"/>
  <c r="L42016" i="1"/>
  <c r="L42017" i="1"/>
  <c r="L42018" i="1"/>
  <c r="L42019" i="1"/>
  <c r="L42020" i="1"/>
  <c r="L42021" i="1"/>
  <c r="L42022" i="1"/>
  <c r="L42023" i="1"/>
  <c r="L42024" i="1"/>
  <c r="L42025" i="1"/>
  <c r="L42026" i="1"/>
  <c r="L42027" i="1"/>
  <c r="L42028" i="1"/>
  <c r="L42029" i="1"/>
  <c r="L42030" i="1"/>
  <c r="L42031" i="1"/>
  <c r="L42032" i="1"/>
  <c r="L42033" i="1"/>
  <c r="L42034" i="1"/>
  <c r="L42035" i="1"/>
  <c r="L42036" i="1"/>
  <c r="L42037" i="1"/>
  <c r="L42038" i="1"/>
  <c r="L42039" i="1"/>
  <c r="L42040" i="1"/>
  <c r="L42041" i="1"/>
  <c r="L42042" i="1"/>
  <c r="L42043" i="1"/>
  <c r="L42044" i="1"/>
  <c r="L42045" i="1"/>
  <c r="L42046" i="1"/>
  <c r="L42047" i="1"/>
  <c r="L42048" i="1"/>
  <c r="L42049" i="1"/>
  <c r="L42050" i="1"/>
  <c r="L42051" i="1"/>
  <c r="L42052" i="1"/>
  <c r="L42053" i="1"/>
  <c r="L42054" i="1"/>
  <c r="L42055" i="1"/>
  <c r="L42056" i="1"/>
  <c r="L42057" i="1"/>
  <c r="L42058" i="1"/>
  <c r="L42059" i="1"/>
  <c r="L42060" i="1"/>
  <c r="L42061" i="1"/>
  <c r="L42062" i="1"/>
  <c r="L42063" i="1"/>
  <c r="L42064" i="1"/>
  <c r="L42065" i="1"/>
  <c r="L42066" i="1"/>
  <c r="L42067" i="1"/>
  <c r="L42068" i="1"/>
  <c r="L42069" i="1"/>
  <c r="L42070" i="1"/>
  <c r="L42071" i="1"/>
  <c r="L42072" i="1"/>
  <c r="L42073" i="1"/>
  <c r="L42074" i="1"/>
  <c r="L42075" i="1"/>
  <c r="L42076" i="1"/>
  <c r="L42077" i="1"/>
  <c r="L42078" i="1"/>
  <c r="L42079" i="1"/>
  <c r="L42080" i="1"/>
  <c r="L42081" i="1"/>
  <c r="L42082" i="1"/>
  <c r="L42083" i="1"/>
  <c r="L42084" i="1"/>
  <c r="L42085" i="1"/>
  <c r="L42086" i="1"/>
  <c r="L42087" i="1"/>
  <c r="L42088" i="1"/>
  <c r="L42089" i="1"/>
  <c r="L42090" i="1"/>
  <c r="L42091" i="1"/>
  <c r="L42092" i="1"/>
  <c r="L42093" i="1"/>
  <c r="L42094" i="1"/>
  <c r="L42095" i="1"/>
  <c r="L42096" i="1"/>
  <c r="L42097" i="1"/>
  <c r="L42098" i="1"/>
  <c r="L42099" i="1"/>
  <c r="L42100" i="1"/>
  <c r="L42101" i="1"/>
  <c r="L42102" i="1"/>
  <c r="L42103" i="1"/>
  <c r="L42104" i="1"/>
  <c r="L42105" i="1"/>
  <c r="L42106" i="1"/>
  <c r="L42107" i="1"/>
  <c r="L42108" i="1"/>
  <c r="L42109" i="1"/>
  <c r="L42110" i="1"/>
  <c r="L42111" i="1"/>
  <c r="L42112" i="1"/>
  <c r="L42113" i="1"/>
  <c r="L42114" i="1"/>
  <c r="L42115" i="1"/>
  <c r="L42116" i="1"/>
  <c r="L42117" i="1"/>
  <c r="L42118" i="1"/>
  <c r="L42119" i="1"/>
  <c r="L42120" i="1"/>
  <c r="L42121" i="1"/>
  <c r="L42122" i="1"/>
  <c r="L42123" i="1"/>
  <c r="L42124" i="1"/>
  <c r="L42125" i="1"/>
  <c r="L42126" i="1"/>
  <c r="L42127" i="1"/>
  <c r="L42128" i="1"/>
  <c r="L42129" i="1"/>
  <c r="L42130" i="1"/>
  <c r="L42131" i="1"/>
  <c r="L42132" i="1"/>
  <c r="L42133" i="1"/>
  <c r="L42134" i="1"/>
  <c r="L42135" i="1"/>
  <c r="L42136" i="1"/>
  <c r="L42137" i="1"/>
  <c r="L42138" i="1"/>
  <c r="L42139" i="1"/>
  <c r="L42140" i="1"/>
  <c r="L42141" i="1"/>
  <c r="L42142" i="1"/>
  <c r="L42143" i="1"/>
  <c r="L42144" i="1"/>
  <c r="L42145" i="1"/>
  <c r="L42146" i="1"/>
  <c r="L42147" i="1"/>
  <c r="L42148" i="1"/>
  <c r="L42149" i="1"/>
  <c r="L42150" i="1"/>
  <c r="L42151" i="1"/>
  <c r="L42152" i="1"/>
  <c r="L42153" i="1"/>
  <c r="L42154" i="1"/>
  <c r="L42155" i="1"/>
  <c r="L42156" i="1"/>
  <c r="L42157" i="1"/>
  <c r="L42158" i="1"/>
  <c r="L42159" i="1"/>
  <c r="L42160" i="1"/>
  <c r="L42161" i="1"/>
  <c r="L42162" i="1"/>
  <c r="L42163" i="1"/>
  <c r="L42164" i="1"/>
  <c r="L42165" i="1"/>
  <c r="L42166" i="1"/>
  <c r="L42167" i="1"/>
  <c r="L42168" i="1"/>
  <c r="L42169" i="1"/>
  <c r="L42170" i="1"/>
  <c r="L42171" i="1"/>
  <c r="L42172" i="1"/>
  <c r="L42173" i="1"/>
  <c r="L42174" i="1"/>
  <c r="L42175" i="1"/>
  <c r="L42176" i="1"/>
  <c r="L42177" i="1"/>
  <c r="L42178" i="1"/>
  <c r="L42179" i="1"/>
  <c r="L42180" i="1"/>
  <c r="L42181" i="1"/>
  <c r="L42182" i="1"/>
  <c r="L42183" i="1"/>
  <c r="L42184" i="1"/>
  <c r="L42185" i="1"/>
  <c r="L42186" i="1"/>
  <c r="L42187" i="1"/>
  <c r="L42188" i="1"/>
  <c r="L42189" i="1"/>
  <c r="L42190" i="1"/>
  <c r="L42191" i="1"/>
  <c r="L42192" i="1"/>
  <c r="L42193" i="1"/>
  <c r="L42194" i="1"/>
  <c r="L42195" i="1"/>
  <c r="L42196" i="1"/>
  <c r="L42197" i="1"/>
  <c r="L42198" i="1"/>
  <c r="L42199" i="1"/>
  <c r="L42200" i="1"/>
  <c r="L42201" i="1"/>
  <c r="L42202" i="1"/>
  <c r="L42203" i="1"/>
  <c r="L42204" i="1"/>
  <c r="L42205" i="1"/>
  <c r="L42206" i="1"/>
  <c r="L42207" i="1"/>
  <c r="L42208" i="1"/>
  <c r="L42209" i="1"/>
  <c r="L42210" i="1"/>
  <c r="L42211" i="1"/>
  <c r="L42212" i="1"/>
  <c r="L42213" i="1"/>
  <c r="L42214" i="1"/>
  <c r="L42215" i="1"/>
  <c r="L42216" i="1"/>
  <c r="L42217" i="1"/>
  <c r="L42218" i="1"/>
  <c r="L42219" i="1"/>
  <c r="L42220" i="1"/>
  <c r="L42221" i="1"/>
  <c r="L42222" i="1"/>
  <c r="L42223" i="1"/>
  <c r="L42224" i="1"/>
  <c r="L42225" i="1"/>
  <c r="L42226" i="1"/>
  <c r="L42227" i="1"/>
  <c r="L42228" i="1"/>
  <c r="L42229" i="1"/>
  <c r="L42230" i="1"/>
  <c r="L42231" i="1"/>
  <c r="L42232" i="1"/>
  <c r="L42233" i="1"/>
  <c r="L42234" i="1"/>
  <c r="L42235" i="1"/>
  <c r="L42236" i="1"/>
  <c r="L42237" i="1"/>
  <c r="L42238" i="1"/>
  <c r="L42239" i="1"/>
  <c r="L42240" i="1"/>
  <c r="L42241" i="1"/>
  <c r="L42242" i="1"/>
  <c r="L42243" i="1"/>
  <c r="L42244" i="1"/>
  <c r="L42245" i="1"/>
  <c r="L42246" i="1"/>
  <c r="L42247" i="1"/>
  <c r="L42248" i="1"/>
  <c r="L42249" i="1"/>
  <c r="L42250" i="1"/>
  <c r="L42251" i="1"/>
  <c r="L42252" i="1"/>
  <c r="L42253" i="1"/>
  <c r="L42254" i="1"/>
  <c r="L42255" i="1"/>
  <c r="L42256" i="1"/>
  <c r="L42257" i="1"/>
  <c r="L42258" i="1"/>
  <c r="L42259" i="1"/>
  <c r="L42260" i="1"/>
  <c r="L42261" i="1"/>
  <c r="L42262" i="1"/>
  <c r="L42263" i="1"/>
  <c r="L42264" i="1"/>
  <c r="L42265" i="1"/>
  <c r="L42266" i="1"/>
  <c r="L42267" i="1"/>
  <c r="L42268" i="1"/>
  <c r="L42269" i="1"/>
  <c r="L42270" i="1"/>
  <c r="L42271" i="1"/>
  <c r="L42272" i="1"/>
  <c r="L42273" i="1"/>
  <c r="L42274" i="1"/>
  <c r="L42275" i="1"/>
  <c r="L42276" i="1"/>
  <c r="L42277" i="1"/>
  <c r="L42278" i="1"/>
  <c r="L42279" i="1"/>
  <c r="L42280" i="1"/>
  <c r="L42281" i="1"/>
  <c r="L42282" i="1"/>
  <c r="L42283" i="1"/>
  <c r="L42284" i="1"/>
  <c r="L42285" i="1"/>
  <c r="L42286" i="1"/>
  <c r="L42287" i="1"/>
  <c r="L42288" i="1"/>
  <c r="L42289" i="1"/>
  <c r="L42290" i="1"/>
  <c r="L42291" i="1"/>
  <c r="L42292" i="1"/>
  <c r="L42293" i="1"/>
  <c r="L42294" i="1"/>
  <c r="L42295" i="1"/>
  <c r="L42296" i="1"/>
  <c r="L42297" i="1"/>
  <c r="L42298" i="1"/>
  <c r="L42299" i="1"/>
  <c r="L42300" i="1"/>
  <c r="L42301" i="1"/>
  <c r="L42302" i="1"/>
  <c r="L42303" i="1"/>
  <c r="L42304" i="1"/>
  <c r="L42305" i="1"/>
  <c r="L42306" i="1"/>
  <c r="L42307" i="1"/>
  <c r="L42308" i="1"/>
  <c r="L42309" i="1"/>
  <c r="L42310" i="1"/>
  <c r="L42311" i="1"/>
  <c r="L42312" i="1"/>
  <c r="L42313" i="1"/>
  <c r="L42314" i="1"/>
  <c r="L42315" i="1"/>
  <c r="L42316" i="1"/>
  <c r="L42317" i="1"/>
  <c r="L42318" i="1"/>
  <c r="L42319" i="1"/>
  <c r="L42320" i="1"/>
  <c r="L42321" i="1"/>
  <c r="L42322" i="1"/>
  <c r="L42323" i="1"/>
  <c r="L42324" i="1"/>
  <c r="L42325" i="1"/>
  <c r="L42326" i="1"/>
  <c r="L42327" i="1"/>
  <c r="L42328" i="1"/>
  <c r="L42329" i="1"/>
  <c r="L42330" i="1"/>
  <c r="L42331" i="1"/>
  <c r="L42332" i="1"/>
  <c r="L42333" i="1"/>
  <c r="L42334" i="1"/>
  <c r="L42335" i="1"/>
  <c r="L42336" i="1"/>
  <c r="L42337" i="1"/>
  <c r="L42338" i="1"/>
  <c r="L42339" i="1"/>
  <c r="L42340" i="1"/>
  <c r="L42341" i="1"/>
  <c r="L42342" i="1"/>
  <c r="L42343" i="1"/>
  <c r="L42344" i="1"/>
  <c r="L42345" i="1"/>
  <c r="L42346" i="1"/>
  <c r="L42347" i="1"/>
  <c r="L42348" i="1"/>
  <c r="L42349" i="1"/>
  <c r="L42350" i="1"/>
  <c r="L42351" i="1"/>
  <c r="L42352" i="1"/>
  <c r="L42353" i="1"/>
  <c r="L42354" i="1"/>
  <c r="L42355" i="1"/>
  <c r="L42356" i="1"/>
  <c r="L42357" i="1"/>
  <c r="L42358" i="1"/>
  <c r="L42359" i="1"/>
  <c r="L42360" i="1"/>
  <c r="L42361" i="1"/>
  <c r="L42362" i="1"/>
  <c r="L42363" i="1"/>
  <c r="L42364" i="1"/>
  <c r="L42365" i="1"/>
  <c r="L42366" i="1"/>
  <c r="L42367" i="1"/>
  <c r="L42368" i="1"/>
  <c r="L42369" i="1"/>
  <c r="L42370" i="1"/>
  <c r="L42371" i="1"/>
  <c r="L42372" i="1"/>
  <c r="L42373" i="1"/>
  <c r="L42374" i="1"/>
  <c r="L42375" i="1"/>
  <c r="L42376" i="1"/>
  <c r="L42377" i="1"/>
  <c r="L42378" i="1"/>
  <c r="L42379" i="1"/>
  <c r="L42380" i="1"/>
  <c r="L42381" i="1"/>
  <c r="L42382" i="1"/>
  <c r="L42383" i="1"/>
  <c r="L42384" i="1"/>
  <c r="L42385" i="1"/>
  <c r="L42386" i="1"/>
  <c r="L42387" i="1"/>
  <c r="L42388" i="1"/>
  <c r="L42389" i="1"/>
  <c r="L42390" i="1"/>
  <c r="L42391" i="1"/>
  <c r="L42392" i="1"/>
  <c r="L42393" i="1"/>
  <c r="L42394" i="1"/>
  <c r="L42395" i="1"/>
  <c r="L42396" i="1"/>
  <c r="L42397" i="1"/>
  <c r="L42398" i="1"/>
  <c r="L42399" i="1"/>
  <c r="L42400" i="1"/>
  <c r="L42401" i="1"/>
  <c r="L42402" i="1"/>
  <c r="L42403" i="1"/>
  <c r="L42404" i="1"/>
  <c r="L42405" i="1"/>
  <c r="L42406" i="1"/>
  <c r="L42407" i="1"/>
  <c r="L42408" i="1"/>
  <c r="L42409" i="1"/>
  <c r="L42410" i="1"/>
  <c r="L42411" i="1"/>
  <c r="L42412" i="1"/>
  <c r="L42413" i="1"/>
  <c r="L42414" i="1"/>
  <c r="L42415" i="1"/>
  <c r="L42416" i="1"/>
  <c r="L42417" i="1"/>
  <c r="L42418" i="1"/>
  <c r="L42419" i="1"/>
  <c r="L42420" i="1"/>
  <c r="L42421" i="1"/>
  <c r="L42422" i="1"/>
  <c r="L42423" i="1"/>
  <c r="L42424" i="1"/>
  <c r="L42425" i="1"/>
  <c r="L42426" i="1"/>
  <c r="L42427" i="1"/>
  <c r="L42428" i="1"/>
  <c r="L42429" i="1"/>
  <c r="L42430" i="1"/>
  <c r="L42431" i="1"/>
  <c r="L42432" i="1"/>
  <c r="L42433" i="1"/>
  <c r="L42434" i="1"/>
  <c r="L42435" i="1"/>
  <c r="L42436" i="1"/>
  <c r="L42437" i="1"/>
  <c r="L42438" i="1"/>
  <c r="L42439" i="1"/>
  <c r="L42440" i="1"/>
  <c r="L42441" i="1"/>
  <c r="L42442" i="1"/>
  <c r="L42443" i="1"/>
  <c r="L42444" i="1"/>
  <c r="L42445" i="1"/>
  <c r="L42446" i="1"/>
  <c r="L42447" i="1"/>
  <c r="L42448" i="1"/>
  <c r="L42449" i="1"/>
  <c r="L42450" i="1"/>
  <c r="L42451" i="1"/>
  <c r="L42452" i="1"/>
  <c r="L42453" i="1"/>
  <c r="L42454" i="1"/>
  <c r="L42455" i="1"/>
  <c r="L42456" i="1"/>
  <c r="L42457" i="1"/>
  <c r="L42458" i="1"/>
  <c r="L42459" i="1"/>
  <c r="L42460" i="1"/>
  <c r="L42461" i="1"/>
  <c r="L42462" i="1"/>
  <c r="L42463" i="1"/>
  <c r="L42464" i="1"/>
  <c r="L42465" i="1"/>
  <c r="L42466" i="1"/>
  <c r="L42467" i="1"/>
  <c r="L42468" i="1"/>
  <c r="L42469" i="1"/>
  <c r="L42470" i="1"/>
  <c r="L42471" i="1"/>
  <c r="L42472" i="1"/>
  <c r="L42473" i="1"/>
  <c r="L42474" i="1"/>
  <c r="L42475" i="1"/>
  <c r="L42476" i="1"/>
  <c r="L42477" i="1"/>
  <c r="L42478" i="1"/>
  <c r="L42479" i="1"/>
  <c r="L42480" i="1"/>
  <c r="L42481" i="1"/>
  <c r="L42482" i="1"/>
  <c r="L42483" i="1"/>
  <c r="L42484" i="1"/>
  <c r="L42485" i="1"/>
  <c r="L42486" i="1"/>
  <c r="L42487" i="1"/>
  <c r="L42488" i="1"/>
  <c r="L42489" i="1"/>
  <c r="L42490" i="1"/>
  <c r="L42491" i="1"/>
  <c r="L42492" i="1"/>
  <c r="L42493" i="1"/>
  <c r="L42494" i="1"/>
  <c r="L42495" i="1"/>
  <c r="L42496" i="1"/>
  <c r="L42497" i="1"/>
  <c r="L42498" i="1"/>
  <c r="L42499" i="1"/>
  <c r="L42500" i="1"/>
  <c r="L42501" i="1"/>
  <c r="L42502" i="1"/>
  <c r="L42503" i="1"/>
  <c r="L42504" i="1"/>
  <c r="L42505" i="1"/>
  <c r="L42506" i="1"/>
  <c r="L42507" i="1"/>
  <c r="L42508" i="1"/>
  <c r="L42509" i="1"/>
  <c r="L42510" i="1"/>
  <c r="L42511" i="1"/>
  <c r="L42512" i="1"/>
  <c r="L42513" i="1"/>
  <c r="L42514" i="1"/>
  <c r="L42515" i="1"/>
  <c r="L42516" i="1"/>
  <c r="L42517" i="1"/>
  <c r="L42518" i="1"/>
  <c r="L42519" i="1"/>
  <c r="L42520" i="1"/>
  <c r="L42521" i="1"/>
  <c r="L42522" i="1"/>
  <c r="L42523" i="1"/>
  <c r="L42524" i="1"/>
  <c r="L42525" i="1"/>
  <c r="L42526" i="1"/>
  <c r="L42527" i="1"/>
  <c r="L42528" i="1"/>
  <c r="L42529" i="1"/>
  <c r="L42530" i="1"/>
  <c r="L42531" i="1"/>
  <c r="L42532" i="1"/>
  <c r="L42533" i="1"/>
  <c r="L42534" i="1"/>
  <c r="L42535" i="1"/>
  <c r="L42536" i="1"/>
  <c r="L42537" i="1"/>
  <c r="L42538" i="1"/>
  <c r="L42539" i="1"/>
  <c r="L42540" i="1"/>
  <c r="L42541" i="1"/>
  <c r="L42542" i="1"/>
  <c r="L42543" i="1"/>
  <c r="L42544" i="1"/>
  <c r="L42545" i="1"/>
  <c r="L42546" i="1"/>
  <c r="L42547" i="1"/>
  <c r="L42548" i="1"/>
  <c r="L42549" i="1"/>
  <c r="L42550" i="1"/>
  <c r="L42551" i="1"/>
  <c r="L42552" i="1"/>
  <c r="L42553" i="1"/>
  <c r="L42554" i="1"/>
  <c r="L42555" i="1"/>
  <c r="L42556" i="1"/>
  <c r="L42557" i="1"/>
  <c r="L42558" i="1"/>
  <c r="L42559" i="1"/>
  <c r="L42560" i="1"/>
  <c r="L42561" i="1"/>
  <c r="L42562" i="1"/>
  <c r="L42563" i="1"/>
  <c r="L42564" i="1"/>
  <c r="L42565" i="1"/>
  <c r="L42566" i="1"/>
  <c r="L42567" i="1"/>
  <c r="L42568" i="1"/>
  <c r="L42569" i="1"/>
  <c r="L42570" i="1"/>
  <c r="L42571" i="1"/>
  <c r="L42572" i="1"/>
  <c r="L42573" i="1"/>
  <c r="L42574" i="1"/>
  <c r="L42575" i="1"/>
  <c r="L42576" i="1"/>
  <c r="L42577" i="1"/>
  <c r="L42578" i="1"/>
  <c r="L42579" i="1"/>
  <c r="L42580" i="1"/>
  <c r="L42581" i="1"/>
  <c r="L42582" i="1"/>
  <c r="L42583" i="1"/>
  <c r="L42584" i="1"/>
  <c r="L42585" i="1"/>
  <c r="L42586" i="1"/>
  <c r="L42587" i="1"/>
  <c r="L42588" i="1"/>
  <c r="L42589" i="1"/>
  <c r="L42590" i="1"/>
  <c r="L42591" i="1"/>
  <c r="L42592" i="1"/>
  <c r="L42593" i="1"/>
  <c r="L42594" i="1"/>
  <c r="L42595" i="1"/>
  <c r="L42596" i="1"/>
  <c r="L42597" i="1"/>
  <c r="L42598" i="1"/>
  <c r="L42599" i="1"/>
  <c r="L42600" i="1"/>
  <c r="L42601" i="1"/>
  <c r="L42602" i="1"/>
  <c r="L42603" i="1"/>
  <c r="L42604" i="1"/>
  <c r="L42605" i="1"/>
  <c r="L42606" i="1"/>
  <c r="L42607" i="1"/>
  <c r="L42608" i="1"/>
  <c r="L42609" i="1"/>
  <c r="L42610" i="1"/>
  <c r="L42611" i="1"/>
  <c r="L42612" i="1"/>
  <c r="L42613" i="1"/>
  <c r="L42614" i="1"/>
  <c r="L42615" i="1"/>
  <c r="L42616" i="1"/>
  <c r="L42617" i="1"/>
  <c r="L42618" i="1"/>
  <c r="L42619" i="1"/>
  <c r="L42620" i="1"/>
  <c r="L42621" i="1"/>
  <c r="L42622" i="1"/>
  <c r="L42623" i="1"/>
  <c r="L42624" i="1"/>
  <c r="L42625" i="1"/>
  <c r="L42626" i="1"/>
  <c r="L42627" i="1"/>
  <c r="L42628" i="1"/>
  <c r="L42629" i="1"/>
  <c r="L42630" i="1"/>
  <c r="L42631" i="1"/>
  <c r="L42632" i="1"/>
  <c r="L42633" i="1"/>
  <c r="L42634" i="1"/>
  <c r="L42635" i="1"/>
  <c r="L42636" i="1"/>
  <c r="L42637" i="1"/>
  <c r="L42638" i="1"/>
  <c r="L42639" i="1"/>
  <c r="L42640" i="1"/>
  <c r="L42641" i="1"/>
  <c r="L42642" i="1"/>
  <c r="L42643" i="1"/>
  <c r="L42644" i="1"/>
  <c r="L42645" i="1"/>
  <c r="L42646" i="1"/>
  <c r="L42647" i="1"/>
  <c r="L42648" i="1"/>
  <c r="L42649" i="1"/>
  <c r="L42650" i="1"/>
  <c r="L42651" i="1"/>
  <c r="L42652" i="1"/>
  <c r="L42653" i="1"/>
  <c r="L42654" i="1"/>
  <c r="L42655" i="1"/>
  <c r="L42656" i="1"/>
  <c r="L42657" i="1"/>
  <c r="L42658" i="1"/>
  <c r="L42659" i="1"/>
  <c r="L42660" i="1"/>
  <c r="L42661" i="1"/>
  <c r="L42662" i="1"/>
  <c r="L42663" i="1"/>
  <c r="L42664" i="1"/>
  <c r="L42665" i="1"/>
  <c r="L42666" i="1"/>
  <c r="L42667" i="1"/>
  <c r="L42668" i="1"/>
  <c r="L42669" i="1"/>
  <c r="L42670" i="1"/>
  <c r="L42671" i="1"/>
  <c r="L42672" i="1"/>
  <c r="L42673" i="1"/>
  <c r="L42674" i="1"/>
  <c r="L42675" i="1"/>
  <c r="L42676" i="1"/>
  <c r="L42677" i="1"/>
  <c r="L42678" i="1"/>
  <c r="L42679" i="1"/>
  <c r="L42680" i="1"/>
  <c r="L42681" i="1"/>
  <c r="L42682" i="1"/>
  <c r="L42683" i="1"/>
  <c r="L42684" i="1"/>
  <c r="L42685" i="1"/>
  <c r="L42686" i="1"/>
  <c r="L42687" i="1"/>
  <c r="L42688" i="1"/>
  <c r="L42689" i="1"/>
  <c r="L42690" i="1"/>
  <c r="L42691" i="1"/>
  <c r="L42692" i="1"/>
  <c r="L42693" i="1"/>
  <c r="L42694" i="1"/>
  <c r="L42695" i="1"/>
  <c r="L42696" i="1"/>
  <c r="L42697" i="1"/>
  <c r="L42698" i="1"/>
  <c r="L42699" i="1"/>
  <c r="L42700" i="1"/>
  <c r="L42701" i="1"/>
  <c r="L42702" i="1"/>
  <c r="L42703" i="1"/>
  <c r="L42704" i="1"/>
  <c r="L42705" i="1"/>
  <c r="L42706" i="1"/>
  <c r="L42707" i="1"/>
  <c r="L42708" i="1"/>
  <c r="L42709" i="1"/>
  <c r="L42710" i="1"/>
  <c r="L42711" i="1"/>
  <c r="L42712" i="1"/>
  <c r="L42713" i="1"/>
  <c r="L42714" i="1"/>
  <c r="L42715" i="1"/>
  <c r="L42716" i="1"/>
  <c r="L42717" i="1"/>
  <c r="L42718" i="1"/>
  <c r="L42719" i="1"/>
  <c r="L42720" i="1"/>
  <c r="L42721" i="1"/>
  <c r="L42722" i="1"/>
  <c r="L42723" i="1"/>
  <c r="L42724" i="1"/>
  <c r="L42725" i="1"/>
  <c r="L42726" i="1"/>
  <c r="L42727" i="1"/>
  <c r="L42728" i="1"/>
  <c r="L42729" i="1"/>
  <c r="L42730" i="1"/>
  <c r="L42731" i="1"/>
  <c r="L42732" i="1"/>
  <c r="L42733" i="1"/>
  <c r="L42734" i="1"/>
  <c r="L42735" i="1"/>
  <c r="L42736" i="1"/>
  <c r="L42737" i="1"/>
  <c r="L42738" i="1"/>
  <c r="L42739" i="1"/>
  <c r="L42740" i="1"/>
  <c r="L42741" i="1"/>
  <c r="L42742" i="1"/>
  <c r="L42743" i="1"/>
  <c r="L42744" i="1"/>
  <c r="L42745" i="1"/>
  <c r="L42746" i="1"/>
  <c r="L42747" i="1"/>
  <c r="L42748" i="1"/>
  <c r="L42749" i="1"/>
  <c r="L42750" i="1"/>
  <c r="L42751" i="1"/>
  <c r="L42752" i="1"/>
  <c r="L42753" i="1"/>
  <c r="L42754" i="1"/>
  <c r="L42755" i="1"/>
  <c r="L42756" i="1"/>
  <c r="L42757" i="1"/>
  <c r="L42758" i="1"/>
  <c r="L42759" i="1"/>
  <c r="L42760" i="1"/>
  <c r="L42761" i="1"/>
  <c r="L42762" i="1"/>
  <c r="L42763" i="1"/>
  <c r="L42764" i="1"/>
  <c r="L42765" i="1"/>
  <c r="L42766" i="1"/>
  <c r="L42767" i="1"/>
  <c r="L42768" i="1"/>
  <c r="L42769" i="1"/>
  <c r="L42770" i="1"/>
  <c r="L42771" i="1"/>
  <c r="L42772" i="1"/>
  <c r="L42773" i="1"/>
  <c r="L42774" i="1"/>
  <c r="L42775" i="1"/>
  <c r="L42776" i="1"/>
  <c r="L42777" i="1"/>
  <c r="L42778" i="1"/>
  <c r="L42779" i="1"/>
  <c r="L42780" i="1"/>
  <c r="L42781" i="1"/>
  <c r="L42782" i="1"/>
  <c r="L42783" i="1"/>
  <c r="L42784" i="1"/>
  <c r="L42785" i="1"/>
  <c r="L42786" i="1"/>
  <c r="L42787" i="1"/>
  <c r="L42788" i="1"/>
  <c r="L42789" i="1"/>
  <c r="L42790" i="1"/>
  <c r="L42791" i="1"/>
  <c r="L42792" i="1"/>
  <c r="L42793" i="1"/>
  <c r="L42794" i="1"/>
  <c r="L42795" i="1"/>
  <c r="L42796" i="1"/>
  <c r="L42797" i="1"/>
  <c r="L42798" i="1"/>
  <c r="L42799" i="1"/>
  <c r="L42800" i="1"/>
  <c r="L42801" i="1"/>
  <c r="L42802" i="1"/>
  <c r="L42803" i="1"/>
  <c r="L42804" i="1"/>
  <c r="L42805" i="1"/>
  <c r="L42806" i="1"/>
  <c r="L42807" i="1"/>
  <c r="L42808" i="1"/>
  <c r="L42809" i="1"/>
  <c r="L42810" i="1"/>
  <c r="L42811" i="1"/>
  <c r="L42812" i="1"/>
  <c r="L42813" i="1"/>
  <c r="L42814" i="1"/>
  <c r="L42815" i="1"/>
  <c r="L42816" i="1"/>
  <c r="L42817" i="1"/>
  <c r="L42818" i="1"/>
  <c r="L42819" i="1"/>
  <c r="L42820" i="1"/>
  <c r="L42821" i="1"/>
  <c r="L42822" i="1"/>
  <c r="L42823" i="1"/>
  <c r="L42824" i="1"/>
  <c r="L42825" i="1"/>
  <c r="L42826" i="1"/>
  <c r="L42827" i="1"/>
  <c r="L42828" i="1"/>
  <c r="L42829" i="1"/>
  <c r="L42830" i="1"/>
  <c r="L42831" i="1"/>
  <c r="L42832" i="1"/>
  <c r="L42833" i="1"/>
  <c r="L42834" i="1"/>
  <c r="L42835" i="1"/>
  <c r="L42836" i="1"/>
  <c r="L42837" i="1"/>
  <c r="L42838" i="1"/>
  <c r="L42839" i="1"/>
  <c r="L42840" i="1"/>
  <c r="L42841" i="1"/>
  <c r="L42842" i="1"/>
  <c r="L42843" i="1"/>
  <c r="L42844" i="1"/>
  <c r="L42845" i="1"/>
  <c r="L42846" i="1"/>
  <c r="L42847" i="1"/>
  <c r="L42848" i="1"/>
  <c r="L42849" i="1"/>
  <c r="L42850" i="1"/>
  <c r="L42851" i="1"/>
  <c r="L42852" i="1"/>
  <c r="L42853" i="1"/>
  <c r="L42854" i="1"/>
  <c r="L42855" i="1"/>
  <c r="L42856" i="1"/>
  <c r="L42857" i="1"/>
  <c r="L42858" i="1"/>
  <c r="L42859" i="1"/>
  <c r="L42860" i="1"/>
  <c r="L42861" i="1"/>
  <c r="L42862" i="1"/>
  <c r="L42863" i="1"/>
  <c r="L42864" i="1"/>
  <c r="L42865" i="1"/>
  <c r="L42866" i="1"/>
  <c r="L42867" i="1"/>
  <c r="L42868" i="1"/>
  <c r="L42869" i="1"/>
  <c r="L42870" i="1"/>
  <c r="L42871" i="1"/>
  <c r="L42872" i="1"/>
  <c r="L42873" i="1"/>
  <c r="L42874" i="1"/>
  <c r="L42875" i="1"/>
  <c r="L42876" i="1"/>
  <c r="L42877" i="1"/>
  <c r="L42878" i="1"/>
  <c r="L42879" i="1"/>
  <c r="L42880" i="1"/>
  <c r="L42881" i="1"/>
  <c r="L42882" i="1"/>
  <c r="L42883" i="1"/>
  <c r="L42884" i="1"/>
  <c r="L42885" i="1"/>
  <c r="L42886" i="1"/>
  <c r="L42887" i="1"/>
  <c r="L42888" i="1"/>
  <c r="L42889" i="1"/>
  <c r="L42890" i="1"/>
  <c r="L42891" i="1"/>
  <c r="L42892" i="1"/>
  <c r="L42893" i="1"/>
  <c r="L42894" i="1"/>
  <c r="L42895" i="1"/>
  <c r="L42896" i="1"/>
  <c r="L42897" i="1"/>
  <c r="L42898" i="1"/>
  <c r="L42899" i="1"/>
  <c r="L42900" i="1"/>
  <c r="L42901" i="1"/>
  <c r="L42902" i="1"/>
  <c r="L42903" i="1"/>
  <c r="L42904" i="1"/>
  <c r="L42905" i="1"/>
  <c r="L42906" i="1"/>
  <c r="L42907" i="1"/>
  <c r="L42908" i="1"/>
  <c r="L42909" i="1"/>
  <c r="L42910" i="1"/>
  <c r="L42911" i="1"/>
  <c r="L42912" i="1"/>
  <c r="L42913" i="1"/>
  <c r="L42914" i="1"/>
  <c r="L42915" i="1"/>
  <c r="L42916" i="1"/>
  <c r="L42917" i="1"/>
  <c r="L42918" i="1"/>
  <c r="L42919" i="1"/>
  <c r="L42920" i="1"/>
  <c r="L42921" i="1"/>
  <c r="L42922" i="1"/>
  <c r="L42923" i="1"/>
  <c r="L42924" i="1"/>
  <c r="L42925" i="1"/>
  <c r="L42926" i="1"/>
  <c r="L42927" i="1"/>
  <c r="L42928" i="1"/>
  <c r="L42929" i="1"/>
  <c r="L42930" i="1"/>
  <c r="L42931" i="1"/>
  <c r="L42932" i="1"/>
  <c r="L42933" i="1"/>
  <c r="L42934" i="1"/>
  <c r="L42935" i="1"/>
  <c r="L42936" i="1"/>
  <c r="L42937" i="1"/>
  <c r="L42938" i="1"/>
  <c r="L42939" i="1"/>
  <c r="L42940" i="1"/>
  <c r="L42941" i="1"/>
  <c r="L42942" i="1"/>
  <c r="L42943" i="1"/>
  <c r="L42944" i="1"/>
  <c r="L42945" i="1"/>
  <c r="L42946" i="1"/>
  <c r="L42947" i="1"/>
  <c r="L42948" i="1"/>
  <c r="L42949" i="1"/>
  <c r="L42950" i="1"/>
  <c r="L42951" i="1"/>
  <c r="L42952" i="1"/>
  <c r="L42953" i="1"/>
  <c r="L42954" i="1"/>
  <c r="L42955" i="1"/>
  <c r="L42956" i="1"/>
  <c r="L42957" i="1"/>
  <c r="L42958" i="1"/>
  <c r="L42959" i="1"/>
  <c r="L42960" i="1"/>
  <c r="L42961" i="1"/>
  <c r="L42962" i="1"/>
  <c r="L42963" i="1"/>
  <c r="L42964" i="1"/>
  <c r="L42965" i="1"/>
  <c r="L42966" i="1"/>
  <c r="L42967" i="1"/>
  <c r="L42968" i="1"/>
  <c r="L42969" i="1"/>
  <c r="L42970" i="1"/>
  <c r="L42971" i="1"/>
  <c r="L42972" i="1"/>
  <c r="L42973" i="1"/>
  <c r="L42974" i="1"/>
  <c r="L42975" i="1"/>
  <c r="L42976" i="1"/>
  <c r="L42977" i="1"/>
  <c r="L42978" i="1"/>
  <c r="L42979" i="1"/>
  <c r="L42980" i="1"/>
  <c r="L42981" i="1"/>
  <c r="L42982" i="1"/>
  <c r="L42983" i="1"/>
  <c r="L42984" i="1"/>
  <c r="L42985" i="1"/>
  <c r="L42986" i="1"/>
  <c r="L42987" i="1"/>
  <c r="L42988" i="1"/>
  <c r="L42989" i="1"/>
  <c r="L42990" i="1"/>
  <c r="L42991" i="1"/>
  <c r="L42992" i="1"/>
  <c r="L42993" i="1"/>
  <c r="L42994" i="1"/>
  <c r="L42995" i="1"/>
  <c r="L42996" i="1"/>
  <c r="L42997" i="1"/>
  <c r="L42998" i="1"/>
  <c r="L42999" i="1"/>
  <c r="L43000" i="1"/>
  <c r="L43001" i="1"/>
  <c r="L43002" i="1"/>
  <c r="L43003" i="1"/>
  <c r="L43004" i="1"/>
  <c r="L43005" i="1"/>
  <c r="L43006" i="1"/>
  <c r="L43007" i="1"/>
  <c r="L43008" i="1"/>
  <c r="L43009" i="1"/>
  <c r="L43010" i="1"/>
  <c r="L43011" i="1"/>
  <c r="L43012" i="1"/>
  <c r="L43013" i="1"/>
  <c r="L43014" i="1"/>
  <c r="L43015" i="1"/>
  <c r="L43016" i="1"/>
  <c r="L43017" i="1"/>
  <c r="L43018" i="1"/>
  <c r="L43019" i="1"/>
  <c r="L43020" i="1"/>
  <c r="L43021" i="1"/>
  <c r="L43022" i="1"/>
  <c r="L43023" i="1"/>
  <c r="L43024" i="1"/>
  <c r="L43025" i="1"/>
  <c r="L43026" i="1"/>
  <c r="L43027" i="1"/>
  <c r="L43028" i="1"/>
  <c r="L43029" i="1"/>
  <c r="L43030" i="1"/>
  <c r="L43031" i="1"/>
  <c r="L43032" i="1"/>
  <c r="L43033" i="1"/>
  <c r="L43034" i="1"/>
  <c r="L43035" i="1"/>
  <c r="L43036" i="1"/>
  <c r="L43037" i="1"/>
  <c r="L43038" i="1"/>
  <c r="L43039" i="1"/>
  <c r="L43040" i="1"/>
  <c r="L43041" i="1"/>
  <c r="L43042" i="1"/>
  <c r="L43043" i="1"/>
  <c r="L43044" i="1"/>
  <c r="L43045" i="1"/>
  <c r="L43046" i="1"/>
  <c r="L43047" i="1"/>
  <c r="L43048" i="1"/>
  <c r="L43049" i="1"/>
  <c r="L43050" i="1"/>
  <c r="L43051" i="1"/>
  <c r="L43052" i="1"/>
  <c r="L43053" i="1"/>
  <c r="L43054" i="1"/>
  <c r="L43055" i="1"/>
  <c r="L43056" i="1"/>
  <c r="L43057" i="1"/>
  <c r="L43058" i="1"/>
  <c r="L43059" i="1"/>
  <c r="L43060" i="1"/>
  <c r="L43061" i="1"/>
  <c r="L43062" i="1"/>
  <c r="L43063" i="1"/>
  <c r="L43064" i="1"/>
  <c r="L43065" i="1"/>
  <c r="L43066" i="1"/>
  <c r="L43067" i="1"/>
  <c r="L43068" i="1"/>
  <c r="L43069" i="1"/>
  <c r="L43070" i="1"/>
  <c r="L43071" i="1"/>
  <c r="L43072" i="1"/>
  <c r="L43073" i="1"/>
  <c r="L43074" i="1"/>
  <c r="L43075" i="1"/>
  <c r="L43076" i="1"/>
  <c r="L43077" i="1"/>
  <c r="L43078" i="1"/>
  <c r="L43079" i="1"/>
  <c r="L43080" i="1"/>
  <c r="L43081" i="1"/>
  <c r="L43082" i="1"/>
  <c r="L43083" i="1"/>
  <c r="L43084" i="1"/>
  <c r="L43085" i="1"/>
  <c r="L43086" i="1"/>
  <c r="L43087" i="1"/>
  <c r="L43088" i="1"/>
  <c r="L43089" i="1"/>
  <c r="L43090" i="1"/>
  <c r="L43091" i="1"/>
  <c r="L43092" i="1"/>
  <c r="L43093" i="1"/>
  <c r="L43094" i="1"/>
  <c r="L43095" i="1"/>
  <c r="L43096" i="1"/>
  <c r="L43097" i="1"/>
  <c r="L43098" i="1"/>
  <c r="L43099" i="1"/>
  <c r="L43100" i="1"/>
  <c r="L43101" i="1"/>
  <c r="L43102" i="1"/>
  <c r="L43103" i="1"/>
  <c r="L43104" i="1"/>
  <c r="L43105" i="1"/>
  <c r="L43106" i="1"/>
  <c r="L43107" i="1"/>
  <c r="L43108" i="1"/>
  <c r="L43109" i="1"/>
  <c r="L43110" i="1"/>
  <c r="L43111" i="1"/>
  <c r="L43112" i="1"/>
  <c r="L43113" i="1"/>
  <c r="L43114" i="1"/>
  <c r="L43115" i="1"/>
  <c r="L43116" i="1"/>
  <c r="L43117" i="1"/>
  <c r="L43118" i="1"/>
  <c r="L43119" i="1"/>
  <c r="L43120" i="1"/>
  <c r="L43121" i="1"/>
  <c r="L43122" i="1"/>
  <c r="L43123" i="1"/>
  <c r="L43124" i="1"/>
  <c r="L43125" i="1"/>
  <c r="L43126" i="1"/>
  <c r="L43127" i="1"/>
  <c r="L43128" i="1"/>
  <c r="L43129" i="1"/>
  <c r="L43130" i="1"/>
  <c r="L43131" i="1"/>
  <c r="L43132" i="1"/>
  <c r="L43133" i="1"/>
  <c r="L43134" i="1"/>
  <c r="L43135" i="1"/>
  <c r="L43136" i="1"/>
  <c r="L43137" i="1"/>
  <c r="L43138" i="1"/>
  <c r="L43139" i="1"/>
  <c r="L43140" i="1"/>
  <c r="L43141" i="1"/>
  <c r="L43142" i="1"/>
  <c r="L43143" i="1"/>
  <c r="L43144" i="1"/>
  <c r="L43145" i="1"/>
  <c r="L43146" i="1"/>
  <c r="L43147" i="1"/>
  <c r="L43148" i="1"/>
  <c r="L43149" i="1"/>
  <c r="L43150" i="1"/>
  <c r="L43151" i="1"/>
  <c r="L43152" i="1"/>
  <c r="L43153" i="1"/>
  <c r="L43154" i="1"/>
  <c r="L43155" i="1"/>
  <c r="L43156" i="1"/>
  <c r="L43157" i="1"/>
  <c r="L43158" i="1"/>
  <c r="L43159" i="1"/>
  <c r="L43160" i="1"/>
  <c r="L43161" i="1"/>
  <c r="L43162" i="1"/>
  <c r="L43163" i="1"/>
  <c r="L43164" i="1"/>
  <c r="L43165" i="1"/>
  <c r="L43166" i="1"/>
  <c r="L43167" i="1"/>
  <c r="L43168" i="1"/>
  <c r="L43169" i="1"/>
  <c r="L43170" i="1"/>
  <c r="L43171" i="1"/>
  <c r="L43172" i="1"/>
  <c r="L43173" i="1"/>
  <c r="L43174" i="1"/>
  <c r="L43175" i="1"/>
  <c r="L43176" i="1"/>
  <c r="L43177" i="1"/>
  <c r="L43178" i="1"/>
  <c r="L43179" i="1"/>
  <c r="L43180" i="1"/>
  <c r="L43181" i="1"/>
  <c r="L43182" i="1"/>
  <c r="L43183" i="1"/>
  <c r="L43184" i="1"/>
  <c r="L43185" i="1"/>
  <c r="L43186" i="1"/>
  <c r="L43187" i="1"/>
  <c r="L43188" i="1"/>
  <c r="L43189" i="1"/>
  <c r="L43190" i="1"/>
  <c r="L43191" i="1"/>
  <c r="L43192" i="1"/>
  <c r="L43193" i="1"/>
  <c r="L43194" i="1"/>
  <c r="L43195" i="1"/>
  <c r="L43196" i="1"/>
  <c r="L43197" i="1"/>
  <c r="L43198" i="1"/>
  <c r="L43199" i="1"/>
  <c r="L43200" i="1"/>
  <c r="L43201" i="1"/>
  <c r="L43202" i="1"/>
  <c r="L43203" i="1"/>
  <c r="L43204" i="1"/>
  <c r="L43205" i="1"/>
  <c r="L43206" i="1"/>
  <c r="L43207" i="1"/>
  <c r="L43208" i="1"/>
  <c r="L43209" i="1"/>
  <c r="L43210" i="1"/>
  <c r="L43211" i="1"/>
  <c r="L43212" i="1"/>
  <c r="L43213" i="1"/>
  <c r="L43214" i="1"/>
  <c r="L43215" i="1"/>
  <c r="L43216" i="1"/>
  <c r="L43217" i="1"/>
  <c r="L43218" i="1"/>
  <c r="L43219" i="1"/>
  <c r="L43220" i="1"/>
  <c r="L43221" i="1"/>
  <c r="L43222" i="1"/>
  <c r="L43223" i="1"/>
  <c r="L43224" i="1"/>
  <c r="L43225" i="1"/>
  <c r="L43226" i="1"/>
  <c r="L43227" i="1"/>
  <c r="L43228" i="1"/>
  <c r="L43229" i="1"/>
  <c r="L43230" i="1"/>
  <c r="L43231" i="1"/>
  <c r="L43232" i="1"/>
  <c r="L43233" i="1"/>
  <c r="L43234" i="1"/>
  <c r="L43235" i="1"/>
  <c r="L43236" i="1"/>
  <c r="L43237" i="1"/>
  <c r="L43238" i="1"/>
  <c r="L43239" i="1"/>
  <c r="L43240" i="1"/>
  <c r="L43241" i="1"/>
  <c r="L43242" i="1"/>
  <c r="L43243" i="1"/>
  <c r="L43244" i="1"/>
  <c r="L43245" i="1"/>
  <c r="L43246" i="1"/>
  <c r="L43247" i="1"/>
  <c r="L43248" i="1"/>
  <c r="L43249" i="1"/>
  <c r="L43250" i="1"/>
  <c r="L43251" i="1"/>
  <c r="L43252" i="1"/>
  <c r="L43253" i="1"/>
  <c r="L43254" i="1"/>
  <c r="L43255" i="1"/>
  <c r="L43256" i="1"/>
  <c r="L43257" i="1"/>
  <c r="L43258" i="1"/>
  <c r="L43259" i="1"/>
  <c r="L43260" i="1"/>
  <c r="L43261" i="1"/>
  <c r="L43262" i="1"/>
  <c r="L43263" i="1"/>
  <c r="L43264" i="1"/>
  <c r="L43265" i="1"/>
  <c r="L43266" i="1"/>
  <c r="L43267" i="1"/>
  <c r="L43268" i="1"/>
  <c r="L43269" i="1"/>
  <c r="L43270" i="1"/>
  <c r="L43271" i="1"/>
  <c r="L43272" i="1"/>
  <c r="L43273" i="1"/>
  <c r="L43274" i="1"/>
  <c r="L43275" i="1"/>
  <c r="L43276" i="1"/>
  <c r="L43277" i="1"/>
  <c r="L43278" i="1"/>
  <c r="L43279" i="1"/>
  <c r="L43280" i="1"/>
  <c r="L43281" i="1"/>
  <c r="L43282" i="1"/>
  <c r="L43283" i="1"/>
  <c r="L43284" i="1"/>
  <c r="L43285" i="1"/>
  <c r="L43286" i="1"/>
  <c r="L43287" i="1"/>
  <c r="L43288" i="1"/>
  <c r="L43289" i="1"/>
  <c r="L43290" i="1"/>
  <c r="L43291" i="1"/>
  <c r="L43292" i="1"/>
  <c r="L43293" i="1"/>
  <c r="L43294" i="1"/>
  <c r="L43295" i="1"/>
  <c r="L43296" i="1"/>
  <c r="L43297" i="1"/>
  <c r="L43298" i="1"/>
  <c r="L43299" i="1"/>
  <c r="L43300" i="1"/>
  <c r="L43301" i="1"/>
  <c r="L43302" i="1"/>
  <c r="L43303" i="1"/>
  <c r="L43304" i="1"/>
  <c r="L43305" i="1"/>
  <c r="L43306" i="1"/>
  <c r="L43307" i="1"/>
  <c r="L43308" i="1"/>
  <c r="L43309" i="1"/>
  <c r="L43310" i="1"/>
  <c r="L43311" i="1"/>
  <c r="L43312" i="1"/>
  <c r="L43313" i="1"/>
  <c r="L43314" i="1"/>
  <c r="L43315" i="1"/>
  <c r="L43316" i="1"/>
  <c r="L43317" i="1"/>
  <c r="L43318" i="1"/>
  <c r="L43319" i="1"/>
  <c r="L43320" i="1"/>
  <c r="L43321" i="1"/>
  <c r="L43322" i="1"/>
  <c r="L43323" i="1"/>
  <c r="L43324" i="1"/>
  <c r="L43325" i="1"/>
  <c r="L43326" i="1"/>
  <c r="L43327" i="1"/>
  <c r="L43328" i="1"/>
  <c r="L43329" i="1"/>
  <c r="L43330" i="1"/>
  <c r="L43331" i="1"/>
  <c r="L43332" i="1"/>
  <c r="L43333" i="1"/>
  <c r="L43334" i="1"/>
  <c r="L43335" i="1"/>
  <c r="L43336" i="1"/>
  <c r="L43337" i="1"/>
  <c r="L43338" i="1"/>
  <c r="L43339" i="1"/>
  <c r="L43340" i="1"/>
  <c r="L43341" i="1"/>
  <c r="L43342" i="1"/>
  <c r="L43343" i="1"/>
  <c r="L43344" i="1"/>
  <c r="L43345" i="1"/>
  <c r="L43346" i="1"/>
  <c r="L43347" i="1"/>
  <c r="L43348" i="1"/>
  <c r="L43349" i="1"/>
  <c r="L43350" i="1"/>
  <c r="L43351" i="1"/>
  <c r="L43352" i="1"/>
  <c r="L43353" i="1"/>
  <c r="L43354" i="1"/>
  <c r="L43355" i="1"/>
  <c r="L43356" i="1"/>
  <c r="L43357" i="1"/>
  <c r="L43358" i="1"/>
  <c r="L43359" i="1"/>
  <c r="L43360" i="1"/>
  <c r="L43361" i="1"/>
  <c r="L43362" i="1"/>
  <c r="L43363" i="1"/>
  <c r="L43364" i="1"/>
  <c r="L43365" i="1"/>
  <c r="L43366" i="1"/>
  <c r="L43367" i="1"/>
  <c r="L43368" i="1"/>
  <c r="L43369" i="1"/>
  <c r="L43370" i="1"/>
  <c r="L43371" i="1"/>
  <c r="L43372" i="1"/>
  <c r="L43373" i="1"/>
  <c r="L43374" i="1"/>
  <c r="L43375" i="1"/>
  <c r="L43376" i="1"/>
  <c r="L43377" i="1"/>
  <c r="L43378" i="1"/>
  <c r="L43379" i="1"/>
  <c r="L43380" i="1"/>
  <c r="L43381" i="1"/>
  <c r="L43382" i="1"/>
  <c r="L43383" i="1"/>
  <c r="L43384" i="1"/>
  <c r="L43385" i="1"/>
  <c r="L43386" i="1"/>
  <c r="L43387" i="1"/>
  <c r="L43388" i="1"/>
  <c r="L43389" i="1"/>
  <c r="L43390" i="1"/>
  <c r="L43391" i="1"/>
  <c r="L43392" i="1"/>
  <c r="L43393" i="1"/>
  <c r="L43394" i="1"/>
  <c r="L43395" i="1"/>
  <c r="L43396" i="1"/>
  <c r="L43397" i="1"/>
  <c r="L43398" i="1"/>
  <c r="L43399" i="1"/>
  <c r="L43400" i="1"/>
  <c r="L43401" i="1"/>
  <c r="L43402" i="1"/>
  <c r="L43403" i="1"/>
  <c r="L43404" i="1"/>
  <c r="L43405" i="1"/>
  <c r="L43406" i="1"/>
  <c r="L43407" i="1"/>
  <c r="L43408" i="1"/>
  <c r="L43409" i="1"/>
  <c r="L43410" i="1"/>
  <c r="L43411" i="1"/>
  <c r="L43412" i="1"/>
  <c r="L43413" i="1"/>
  <c r="L43414" i="1"/>
  <c r="L43415" i="1"/>
  <c r="L43416" i="1"/>
  <c r="L43417" i="1"/>
  <c r="L43418" i="1"/>
  <c r="L43419" i="1"/>
  <c r="L43420" i="1"/>
  <c r="L43421" i="1"/>
  <c r="L43422" i="1"/>
  <c r="L43423" i="1"/>
  <c r="L43424" i="1"/>
  <c r="L43425" i="1"/>
  <c r="L43426" i="1"/>
  <c r="L43427" i="1"/>
  <c r="L43428" i="1"/>
  <c r="L43429" i="1"/>
  <c r="L43430" i="1"/>
  <c r="L43431" i="1"/>
  <c r="L43432" i="1"/>
  <c r="L43433" i="1"/>
  <c r="L43434" i="1"/>
  <c r="L43435" i="1"/>
  <c r="L43436" i="1"/>
  <c r="L43437" i="1"/>
  <c r="L43438" i="1"/>
  <c r="L43439" i="1"/>
  <c r="L43440" i="1"/>
  <c r="L43441" i="1"/>
  <c r="L43442" i="1"/>
  <c r="L43443" i="1"/>
  <c r="L43444" i="1"/>
  <c r="L43445" i="1"/>
  <c r="L43446" i="1"/>
  <c r="L43447" i="1"/>
  <c r="L43448" i="1"/>
  <c r="L43449" i="1"/>
  <c r="L43450" i="1"/>
  <c r="L43451" i="1"/>
  <c r="L43452" i="1"/>
  <c r="L43453" i="1"/>
  <c r="L43454" i="1"/>
  <c r="L43455" i="1"/>
  <c r="L43456" i="1"/>
  <c r="L43457" i="1"/>
  <c r="L43458" i="1"/>
  <c r="L43459" i="1"/>
  <c r="L43460" i="1"/>
  <c r="L43461" i="1"/>
  <c r="L43462" i="1"/>
  <c r="L43463" i="1"/>
  <c r="L43464" i="1"/>
  <c r="L43465" i="1"/>
  <c r="L43466" i="1"/>
  <c r="L43467" i="1"/>
  <c r="L43468" i="1"/>
  <c r="L43469" i="1"/>
  <c r="L43470" i="1"/>
  <c r="L43471" i="1"/>
  <c r="L43472" i="1"/>
  <c r="L43473" i="1"/>
  <c r="L43474" i="1"/>
  <c r="L43475" i="1"/>
  <c r="L43476" i="1"/>
  <c r="L43477" i="1"/>
  <c r="L43478" i="1"/>
  <c r="L43479" i="1"/>
  <c r="L43480" i="1"/>
  <c r="L43481" i="1"/>
  <c r="L43482" i="1"/>
  <c r="L43483" i="1"/>
  <c r="L43484" i="1"/>
  <c r="L43485" i="1"/>
  <c r="L43486" i="1"/>
  <c r="L43487" i="1"/>
  <c r="L43488" i="1"/>
  <c r="L43489" i="1"/>
  <c r="L43490" i="1"/>
  <c r="L43491" i="1"/>
  <c r="L43492" i="1"/>
  <c r="L43493" i="1"/>
  <c r="L43494" i="1"/>
  <c r="L43495" i="1"/>
  <c r="L43496" i="1"/>
  <c r="L43497" i="1"/>
  <c r="L43498" i="1"/>
  <c r="L43499" i="1"/>
  <c r="L43500" i="1"/>
  <c r="L43501" i="1"/>
  <c r="L43502" i="1"/>
  <c r="L43503" i="1"/>
  <c r="L43504" i="1"/>
  <c r="L43505" i="1"/>
  <c r="L43506" i="1"/>
  <c r="L43507" i="1"/>
  <c r="L43508" i="1"/>
  <c r="L43509" i="1"/>
  <c r="L43510" i="1"/>
  <c r="L43511" i="1"/>
  <c r="L43512" i="1"/>
  <c r="L43513" i="1"/>
  <c r="L43514" i="1"/>
  <c r="L43515" i="1"/>
  <c r="L43516" i="1"/>
  <c r="L43517" i="1"/>
  <c r="L43518" i="1"/>
  <c r="L43519" i="1"/>
  <c r="L43520" i="1"/>
  <c r="L43521" i="1"/>
  <c r="L43522" i="1"/>
  <c r="L43523" i="1"/>
  <c r="L43524" i="1"/>
  <c r="L43525" i="1"/>
  <c r="L43526" i="1"/>
  <c r="L43527" i="1"/>
  <c r="L43528" i="1"/>
  <c r="L43529" i="1"/>
  <c r="L43530" i="1"/>
  <c r="L43531" i="1"/>
  <c r="L43532" i="1"/>
  <c r="L43533" i="1"/>
  <c r="L43534" i="1"/>
  <c r="L43535" i="1"/>
  <c r="L43536" i="1"/>
  <c r="L43537" i="1"/>
  <c r="L43538" i="1"/>
  <c r="L43539" i="1"/>
  <c r="L43540" i="1"/>
  <c r="L43541" i="1"/>
  <c r="L43542" i="1"/>
  <c r="L43543" i="1"/>
  <c r="L43544" i="1"/>
  <c r="L43545" i="1"/>
  <c r="L43546" i="1"/>
  <c r="L43547" i="1"/>
  <c r="L43548" i="1"/>
  <c r="L43549" i="1"/>
  <c r="L43550" i="1"/>
  <c r="L43551" i="1"/>
  <c r="L43552" i="1"/>
  <c r="L43553" i="1"/>
  <c r="L43554" i="1"/>
  <c r="L43555" i="1"/>
  <c r="L43556" i="1"/>
  <c r="L43557" i="1"/>
  <c r="L43558" i="1"/>
  <c r="L43559" i="1"/>
  <c r="L43560" i="1"/>
  <c r="L43561" i="1"/>
  <c r="L43562" i="1"/>
  <c r="L43563" i="1"/>
  <c r="L43564" i="1"/>
  <c r="L43565" i="1"/>
  <c r="L43566" i="1"/>
  <c r="L43567" i="1"/>
  <c r="L43568" i="1"/>
  <c r="L43569" i="1"/>
  <c r="L43570" i="1"/>
  <c r="L43571" i="1"/>
  <c r="L43572" i="1"/>
  <c r="L43573" i="1"/>
  <c r="L43574" i="1"/>
  <c r="L43575" i="1"/>
  <c r="L43576" i="1"/>
  <c r="L43577" i="1"/>
  <c r="L43578" i="1"/>
  <c r="L43579" i="1"/>
  <c r="L43580" i="1"/>
  <c r="L43581" i="1"/>
  <c r="L43582" i="1"/>
  <c r="L43583" i="1"/>
  <c r="L43584" i="1"/>
  <c r="L43585" i="1"/>
  <c r="L43586" i="1"/>
  <c r="L43587" i="1"/>
  <c r="L43588" i="1"/>
  <c r="L43589" i="1"/>
  <c r="L43590" i="1"/>
  <c r="L43591" i="1"/>
  <c r="L43592" i="1"/>
  <c r="L43593" i="1"/>
  <c r="L43594" i="1"/>
  <c r="L43595" i="1"/>
  <c r="L43596" i="1"/>
  <c r="L43597" i="1"/>
  <c r="L43598" i="1"/>
  <c r="L43599" i="1"/>
  <c r="L43600" i="1"/>
  <c r="L43601" i="1"/>
  <c r="L43602" i="1"/>
  <c r="L43603" i="1"/>
  <c r="L43604" i="1"/>
  <c r="L43605" i="1"/>
  <c r="L43606" i="1"/>
  <c r="L43607" i="1"/>
  <c r="L43608" i="1"/>
  <c r="L43609" i="1"/>
  <c r="L43610" i="1"/>
  <c r="L43611" i="1"/>
  <c r="L43612" i="1"/>
  <c r="L43613" i="1"/>
  <c r="L43614" i="1"/>
  <c r="L43615" i="1"/>
  <c r="L43616" i="1"/>
  <c r="L43617" i="1"/>
  <c r="L43618" i="1"/>
  <c r="L43619" i="1"/>
  <c r="L43620" i="1"/>
  <c r="L43621" i="1"/>
  <c r="L43622" i="1"/>
  <c r="L43623" i="1"/>
  <c r="L43624" i="1"/>
  <c r="L43625" i="1"/>
  <c r="L43626" i="1"/>
  <c r="L43627" i="1"/>
  <c r="L43628" i="1"/>
  <c r="L43629" i="1"/>
  <c r="L43630" i="1"/>
  <c r="L43631" i="1"/>
  <c r="L43632" i="1"/>
  <c r="L43633" i="1"/>
  <c r="L43634" i="1"/>
  <c r="L43635" i="1"/>
  <c r="L43636" i="1"/>
  <c r="L43637" i="1"/>
  <c r="L43638" i="1"/>
  <c r="L43639" i="1"/>
  <c r="L43640" i="1"/>
  <c r="L43641" i="1"/>
  <c r="L43642" i="1"/>
  <c r="L43643" i="1"/>
  <c r="L43644" i="1"/>
  <c r="L43645" i="1"/>
  <c r="L43646" i="1"/>
  <c r="L43647" i="1"/>
  <c r="L43648" i="1"/>
  <c r="L43649" i="1"/>
  <c r="L43650" i="1"/>
  <c r="L43651" i="1"/>
  <c r="L43652" i="1"/>
  <c r="L43653" i="1"/>
  <c r="L43654" i="1"/>
  <c r="L43655" i="1"/>
  <c r="L43656" i="1"/>
  <c r="L43657" i="1"/>
  <c r="L43658" i="1"/>
  <c r="L43659" i="1"/>
  <c r="L43660" i="1"/>
  <c r="L43661" i="1"/>
  <c r="L43662" i="1"/>
  <c r="L43663" i="1"/>
  <c r="L43664" i="1"/>
  <c r="L43665" i="1"/>
  <c r="L43666" i="1"/>
  <c r="L43667" i="1"/>
  <c r="L43668" i="1"/>
  <c r="L43669" i="1"/>
  <c r="L43670" i="1"/>
  <c r="L43671" i="1"/>
  <c r="L43672" i="1"/>
  <c r="L43673" i="1"/>
  <c r="L43674" i="1"/>
  <c r="L43675" i="1"/>
  <c r="L43676" i="1"/>
  <c r="L43677" i="1"/>
  <c r="L43678" i="1"/>
  <c r="L43679" i="1"/>
  <c r="L43680" i="1"/>
  <c r="L43681" i="1"/>
  <c r="L43682" i="1"/>
  <c r="L43683" i="1"/>
  <c r="L43684" i="1"/>
  <c r="L43685" i="1"/>
  <c r="L43686" i="1"/>
  <c r="L43687" i="1"/>
  <c r="L43688" i="1"/>
  <c r="L43689" i="1"/>
  <c r="L43690" i="1"/>
  <c r="L43691" i="1"/>
  <c r="L43692" i="1"/>
  <c r="L43693" i="1"/>
  <c r="L43694" i="1"/>
  <c r="L43695" i="1"/>
  <c r="L43696" i="1"/>
  <c r="L43697" i="1"/>
  <c r="L43698" i="1"/>
  <c r="L43699" i="1"/>
  <c r="L43700" i="1"/>
  <c r="L43701" i="1"/>
  <c r="L43702" i="1"/>
  <c r="L43703" i="1"/>
  <c r="L43704" i="1"/>
  <c r="L43705" i="1"/>
  <c r="L43706" i="1"/>
  <c r="L43707" i="1"/>
  <c r="L43708" i="1"/>
  <c r="L43709" i="1"/>
  <c r="L43710" i="1"/>
  <c r="L43711" i="1"/>
  <c r="L43712" i="1"/>
  <c r="L43713" i="1"/>
  <c r="L43714" i="1"/>
  <c r="L43715" i="1"/>
  <c r="L43716" i="1"/>
  <c r="L43717" i="1"/>
  <c r="L43718" i="1"/>
  <c r="L43719" i="1"/>
  <c r="L43720" i="1"/>
  <c r="L43721" i="1"/>
  <c r="L43722" i="1"/>
  <c r="L43723" i="1"/>
  <c r="L43724" i="1"/>
  <c r="L43725" i="1"/>
  <c r="L43726" i="1"/>
  <c r="L43727" i="1"/>
  <c r="L43728" i="1"/>
  <c r="L43729" i="1"/>
  <c r="L43730" i="1"/>
  <c r="L43731" i="1"/>
  <c r="L43732" i="1"/>
  <c r="L43733" i="1"/>
  <c r="L43734" i="1"/>
  <c r="L43735" i="1"/>
  <c r="L43736" i="1"/>
  <c r="L43737" i="1"/>
  <c r="L43738" i="1"/>
  <c r="L43739" i="1"/>
  <c r="L43740" i="1"/>
  <c r="L43741" i="1"/>
  <c r="L43742" i="1"/>
  <c r="L43743" i="1"/>
  <c r="L43744" i="1"/>
  <c r="L43745" i="1"/>
  <c r="L43746" i="1"/>
  <c r="L43747" i="1"/>
  <c r="L43748" i="1"/>
  <c r="L43749" i="1"/>
  <c r="L43750" i="1"/>
  <c r="L43751" i="1"/>
  <c r="L43752" i="1"/>
  <c r="L43753" i="1"/>
  <c r="L43754" i="1"/>
  <c r="L43755" i="1"/>
  <c r="L43756" i="1"/>
  <c r="L43757" i="1"/>
  <c r="L43758" i="1"/>
  <c r="L43759" i="1"/>
  <c r="L43760" i="1"/>
  <c r="L43761" i="1"/>
  <c r="L43762" i="1"/>
  <c r="L43763" i="1"/>
  <c r="L43764" i="1"/>
  <c r="L43765" i="1"/>
  <c r="L43766" i="1"/>
  <c r="L43767" i="1"/>
  <c r="L43768" i="1"/>
  <c r="L43769" i="1"/>
  <c r="L43770" i="1"/>
  <c r="L43771" i="1"/>
  <c r="L43772" i="1"/>
  <c r="L43773" i="1"/>
  <c r="L43774" i="1"/>
  <c r="L43775" i="1"/>
  <c r="L43776" i="1"/>
  <c r="L43777" i="1"/>
  <c r="L43778" i="1"/>
  <c r="L43779" i="1"/>
  <c r="L43780" i="1"/>
  <c r="L43781" i="1"/>
  <c r="L43782" i="1"/>
  <c r="L43783" i="1"/>
  <c r="L43784" i="1"/>
  <c r="L43785" i="1"/>
  <c r="L43786" i="1"/>
  <c r="L43787" i="1"/>
  <c r="L43788" i="1"/>
  <c r="L43789" i="1"/>
  <c r="L43790" i="1"/>
  <c r="L43791" i="1"/>
  <c r="L43792" i="1"/>
  <c r="L43793" i="1"/>
  <c r="L43794" i="1"/>
  <c r="L43795" i="1"/>
  <c r="L43796" i="1"/>
  <c r="L43797" i="1"/>
  <c r="L43798" i="1"/>
  <c r="L43799" i="1"/>
  <c r="L43800" i="1"/>
  <c r="L43801" i="1"/>
  <c r="L43802" i="1"/>
  <c r="L43803" i="1"/>
  <c r="L43804" i="1"/>
  <c r="L43805" i="1"/>
  <c r="L43806" i="1"/>
  <c r="L43807" i="1"/>
  <c r="L43808" i="1"/>
  <c r="L43809" i="1"/>
  <c r="L43810" i="1"/>
  <c r="L43811" i="1"/>
  <c r="L43812" i="1"/>
  <c r="L43813" i="1"/>
  <c r="L43814" i="1"/>
  <c r="L43815" i="1"/>
  <c r="L43816" i="1"/>
  <c r="L43817" i="1"/>
  <c r="L43818" i="1"/>
  <c r="L43819" i="1"/>
  <c r="L43820" i="1"/>
  <c r="L43821" i="1"/>
  <c r="L43822" i="1"/>
  <c r="L43823" i="1"/>
  <c r="L43824" i="1"/>
  <c r="L43825" i="1"/>
  <c r="L43826" i="1"/>
  <c r="L43827" i="1"/>
  <c r="L43828" i="1"/>
  <c r="L43829" i="1"/>
  <c r="L43830" i="1"/>
  <c r="L43831" i="1"/>
  <c r="L43832" i="1"/>
  <c r="L43833" i="1"/>
  <c r="L43834" i="1"/>
  <c r="L43835" i="1"/>
  <c r="L43836" i="1"/>
  <c r="L43837" i="1"/>
  <c r="L43838" i="1"/>
  <c r="L43839" i="1"/>
  <c r="L43840" i="1"/>
  <c r="L43841" i="1"/>
  <c r="L43842" i="1"/>
  <c r="L43843" i="1"/>
  <c r="L43844" i="1"/>
  <c r="L43845" i="1"/>
  <c r="L43846" i="1"/>
  <c r="L43847" i="1"/>
  <c r="L43848" i="1"/>
  <c r="L43849" i="1"/>
  <c r="L43850" i="1"/>
  <c r="L43851" i="1"/>
  <c r="L43852" i="1"/>
  <c r="L43853" i="1"/>
  <c r="L43854" i="1"/>
  <c r="L43855" i="1"/>
  <c r="L43856" i="1"/>
  <c r="L43857" i="1"/>
  <c r="L43858" i="1"/>
  <c r="L43859" i="1"/>
  <c r="L43860" i="1"/>
  <c r="L43861" i="1"/>
  <c r="L43862" i="1"/>
  <c r="L43863" i="1"/>
  <c r="L43864" i="1"/>
  <c r="L43865" i="1"/>
  <c r="L43866" i="1"/>
  <c r="L43867" i="1"/>
  <c r="L43868" i="1"/>
  <c r="L43869" i="1"/>
  <c r="L43870" i="1"/>
  <c r="L43871" i="1"/>
  <c r="L43872" i="1"/>
  <c r="L43873" i="1"/>
  <c r="L43874" i="1"/>
  <c r="L43875" i="1"/>
  <c r="L43876" i="1"/>
  <c r="L43877" i="1"/>
  <c r="L43878" i="1"/>
  <c r="L43879" i="1"/>
  <c r="L43880" i="1"/>
  <c r="L43881" i="1"/>
  <c r="L43882" i="1"/>
  <c r="L43883" i="1"/>
  <c r="L43884" i="1"/>
  <c r="L43885" i="1"/>
  <c r="L43886" i="1"/>
  <c r="L43887" i="1"/>
  <c r="L43888" i="1"/>
  <c r="L43889" i="1"/>
  <c r="L43890" i="1"/>
  <c r="L43891" i="1"/>
  <c r="L43892" i="1"/>
  <c r="L43893" i="1"/>
  <c r="L43894" i="1"/>
  <c r="L43895" i="1"/>
  <c r="L43896" i="1"/>
  <c r="L43897" i="1"/>
  <c r="L43898" i="1"/>
  <c r="L43899" i="1"/>
  <c r="L43900" i="1"/>
  <c r="L43901" i="1"/>
  <c r="L43902" i="1"/>
  <c r="L43903" i="1"/>
  <c r="L43904" i="1"/>
  <c r="L43905" i="1"/>
  <c r="L43906" i="1"/>
  <c r="L43907" i="1"/>
  <c r="L43908" i="1"/>
  <c r="L43909" i="1"/>
  <c r="L43910" i="1"/>
  <c r="L43911" i="1"/>
  <c r="L43912" i="1"/>
  <c r="L43913" i="1"/>
  <c r="L43914" i="1"/>
  <c r="L43915" i="1"/>
  <c r="L43916" i="1"/>
  <c r="L43917" i="1"/>
  <c r="L43918" i="1"/>
  <c r="L43919" i="1"/>
  <c r="L43920" i="1"/>
  <c r="L43921" i="1"/>
  <c r="L43922" i="1"/>
  <c r="L43923" i="1"/>
  <c r="L43924" i="1"/>
  <c r="L43925" i="1"/>
  <c r="L43926" i="1"/>
  <c r="L43927" i="1"/>
  <c r="L43928" i="1"/>
  <c r="L43929" i="1"/>
  <c r="L43930" i="1"/>
  <c r="L43931" i="1"/>
  <c r="L43932" i="1"/>
  <c r="L43933" i="1"/>
  <c r="L43934" i="1"/>
  <c r="L43935" i="1"/>
  <c r="L43936" i="1"/>
  <c r="L43937" i="1"/>
  <c r="L43938" i="1"/>
  <c r="L43939" i="1"/>
  <c r="L43940" i="1"/>
  <c r="L43941" i="1"/>
  <c r="L43942" i="1"/>
  <c r="L43943" i="1"/>
  <c r="L43944" i="1"/>
  <c r="L43945" i="1"/>
  <c r="L43946" i="1"/>
  <c r="L43947" i="1"/>
  <c r="L43948" i="1"/>
  <c r="L43949" i="1"/>
  <c r="L43950" i="1"/>
  <c r="L43951" i="1"/>
  <c r="L43952" i="1"/>
  <c r="L43953" i="1"/>
  <c r="L43954" i="1"/>
  <c r="L43955" i="1"/>
  <c r="L43956" i="1"/>
  <c r="L43957" i="1"/>
  <c r="L43958" i="1"/>
  <c r="L43959" i="1"/>
  <c r="L43960" i="1"/>
  <c r="L43961" i="1"/>
  <c r="L43962" i="1"/>
  <c r="L43963" i="1"/>
  <c r="L43964" i="1"/>
  <c r="L43965" i="1"/>
  <c r="L43966" i="1"/>
  <c r="L43967" i="1"/>
  <c r="L43968" i="1"/>
  <c r="L43969" i="1"/>
  <c r="L43970" i="1"/>
  <c r="L43971" i="1"/>
  <c r="L43972" i="1"/>
  <c r="L43973" i="1"/>
  <c r="L43974" i="1"/>
  <c r="L43975" i="1"/>
  <c r="L43976" i="1"/>
  <c r="L43977" i="1"/>
  <c r="L43978" i="1"/>
  <c r="L43979" i="1"/>
  <c r="L43980" i="1"/>
  <c r="L43981" i="1"/>
  <c r="L43982" i="1"/>
  <c r="L43983" i="1"/>
  <c r="L43984" i="1"/>
  <c r="L43985" i="1"/>
  <c r="L43986" i="1"/>
  <c r="L43987" i="1"/>
  <c r="L43988" i="1"/>
  <c r="L43989" i="1"/>
  <c r="L43990" i="1"/>
  <c r="L43991" i="1"/>
  <c r="L43992" i="1"/>
  <c r="L43993" i="1"/>
  <c r="L43994" i="1"/>
  <c r="L43995" i="1"/>
  <c r="L43996" i="1"/>
  <c r="L43997" i="1"/>
  <c r="L43998" i="1"/>
  <c r="L43999" i="1"/>
  <c r="L44000" i="1"/>
  <c r="L44001" i="1"/>
  <c r="L44002" i="1"/>
  <c r="L44003" i="1"/>
  <c r="L44004" i="1"/>
  <c r="L44005" i="1"/>
  <c r="L44006" i="1"/>
  <c r="L44007" i="1"/>
  <c r="L44008" i="1"/>
  <c r="L44009" i="1"/>
  <c r="L44010" i="1"/>
  <c r="L44011" i="1"/>
  <c r="L44012" i="1"/>
  <c r="L44013" i="1"/>
  <c r="L44014" i="1"/>
  <c r="L44015" i="1"/>
  <c r="L44016" i="1"/>
  <c r="L44017" i="1"/>
  <c r="L44018" i="1"/>
  <c r="L44019" i="1"/>
  <c r="L44020" i="1"/>
  <c r="L44021" i="1"/>
  <c r="L44022" i="1"/>
  <c r="L44023" i="1"/>
  <c r="L44024" i="1"/>
  <c r="L44025" i="1"/>
  <c r="L44026" i="1"/>
  <c r="L44027" i="1"/>
  <c r="L44028" i="1"/>
  <c r="L44029" i="1"/>
  <c r="L44030" i="1"/>
  <c r="L44031" i="1"/>
  <c r="L44032" i="1"/>
  <c r="L44033" i="1"/>
  <c r="L44034" i="1"/>
  <c r="L44035" i="1"/>
  <c r="L44036" i="1"/>
  <c r="L44037" i="1"/>
  <c r="L44038" i="1"/>
  <c r="L44039" i="1"/>
  <c r="L44040" i="1"/>
  <c r="L44041" i="1"/>
  <c r="L44042" i="1"/>
  <c r="L44043" i="1"/>
  <c r="L44044" i="1"/>
  <c r="L44045" i="1"/>
  <c r="L44046" i="1"/>
  <c r="L44047" i="1"/>
  <c r="L44048" i="1"/>
  <c r="L44049" i="1"/>
  <c r="L44050" i="1"/>
  <c r="L44051" i="1"/>
  <c r="L44052" i="1"/>
  <c r="L44053" i="1"/>
  <c r="L44054" i="1"/>
  <c r="L44055" i="1"/>
  <c r="L44056" i="1"/>
  <c r="L44057" i="1"/>
  <c r="L44058" i="1"/>
  <c r="L44059" i="1"/>
  <c r="L44060" i="1"/>
  <c r="L44061" i="1"/>
  <c r="L44062" i="1"/>
  <c r="L44063" i="1"/>
  <c r="L44064" i="1"/>
  <c r="L44065" i="1"/>
  <c r="L44066" i="1"/>
  <c r="L44067" i="1"/>
  <c r="L44068" i="1"/>
  <c r="L44069" i="1"/>
  <c r="L44070" i="1"/>
  <c r="L44071" i="1"/>
  <c r="L44072" i="1"/>
  <c r="L44073" i="1"/>
  <c r="L44074" i="1"/>
  <c r="L44075" i="1"/>
  <c r="L44076" i="1"/>
  <c r="L44077" i="1"/>
  <c r="L44078" i="1"/>
  <c r="L44079" i="1"/>
  <c r="L44080" i="1"/>
  <c r="L44081" i="1"/>
  <c r="L44082" i="1"/>
  <c r="L44083" i="1"/>
  <c r="L44084" i="1"/>
  <c r="L44085" i="1"/>
  <c r="L44086" i="1"/>
  <c r="L44087" i="1"/>
  <c r="L44088" i="1"/>
  <c r="L44089" i="1"/>
  <c r="L44090" i="1"/>
  <c r="L44091" i="1"/>
  <c r="L44092" i="1"/>
  <c r="L44093" i="1"/>
  <c r="L44094" i="1"/>
  <c r="L44095" i="1"/>
  <c r="L44096" i="1"/>
  <c r="L44097" i="1"/>
  <c r="L44098" i="1"/>
  <c r="L44099" i="1"/>
  <c r="L44100" i="1"/>
  <c r="L44101" i="1"/>
  <c r="L44102" i="1"/>
  <c r="L44103" i="1"/>
  <c r="L44104" i="1"/>
  <c r="L44105" i="1"/>
  <c r="L44106" i="1"/>
  <c r="L44107" i="1"/>
  <c r="L44108" i="1"/>
  <c r="L44109" i="1"/>
  <c r="L44110" i="1"/>
  <c r="L44111" i="1"/>
  <c r="L44112" i="1"/>
  <c r="L44113" i="1"/>
  <c r="L44114" i="1"/>
  <c r="L44115" i="1"/>
  <c r="L44116" i="1"/>
  <c r="L44117" i="1"/>
  <c r="L44118" i="1"/>
  <c r="L44119" i="1"/>
  <c r="L44120" i="1"/>
  <c r="L44121" i="1"/>
  <c r="L44122" i="1"/>
  <c r="L44123" i="1"/>
  <c r="L44124" i="1"/>
  <c r="L44125" i="1"/>
  <c r="L44126" i="1"/>
  <c r="L44127" i="1"/>
  <c r="L44128" i="1"/>
  <c r="L44129" i="1"/>
  <c r="L44130" i="1"/>
  <c r="L44131" i="1"/>
  <c r="L44132" i="1"/>
  <c r="L44133" i="1"/>
  <c r="L44134" i="1"/>
  <c r="L44135" i="1"/>
  <c r="L44136" i="1"/>
  <c r="L44137" i="1"/>
  <c r="L44138" i="1"/>
  <c r="L44139" i="1"/>
  <c r="L44140" i="1"/>
  <c r="L44141" i="1"/>
  <c r="L44142" i="1"/>
  <c r="L44143" i="1"/>
  <c r="L44144" i="1"/>
  <c r="L44145" i="1"/>
  <c r="L44146" i="1"/>
  <c r="L44147" i="1"/>
  <c r="L44148" i="1"/>
  <c r="L44149" i="1"/>
  <c r="L44150" i="1"/>
  <c r="L44151" i="1"/>
  <c r="L44152" i="1"/>
  <c r="L44153" i="1"/>
  <c r="L44154" i="1"/>
  <c r="L44155" i="1"/>
  <c r="L44156" i="1"/>
  <c r="L44157" i="1"/>
  <c r="L44158" i="1"/>
  <c r="L44159" i="1"/>
  <c r="L44160" i="1"/>
  <c r="L44161" i="1"/>
  <c r="L44162" i="1"/>
  <c r="L44163" i="1"/>
  <c r="L44164" i="1"/>
  <c r="L44165" i="1"/>
  <c r="L44166" i="1"/>
  <c r="L44167" i="1"/>
  <c r="L44168" i="1"/>
  <c r="L44169" i="1"/>
  <c r="L44170" i="1"/>
  <c r="L44171" i="1"/>
  <c r="L44172" i="1"/>
  <c r="L44173" i="1"/>
  <c r="L44174" i="1"/>
  <c r="L44175" i="1"/>
  <c r="L44176" i="1"/>
  <c r="L44177" i="1"/>
  <c r="L44178" i="1"/>
  <c r="L44179" i="1"/>
  <c r="L44180" i="1"/>
  <c r="L44181" i="1"/>
  <c r="L44182" i="1"/>
  <c r="L44183" i="1"/>
  <c r="L44184" i="1"/>
  <c r="L44185" i="1"/>
  <c r="L44186" i="1"/>
  <c r="L44187" i="1"/>
  <c r="L44188" i="1"/>
  <c r="L44189" i="1"/>
  <c r="L44190" i="1"/>
  <c r="L44191" i="1"/>
  <c r="L44192" i="1"/>
  <c r="L44193" i="1"/>
  <c r="L44194" i="1"/>
  <c r="L44195" i="1"/>
  <c r="L44196" i="1"/>
  <c r="L44197" i="1"/>
  <c r="L44198" i="1"/>
  <c r="L44199" i="1"/>
  <c r="L44200" i="1"/>
  <c r="L44201" i="1"/>
  <c r="L44202" i="1"/>
  <c r="L44203" i="1"/>
  <c r="L44204" i="1"/>
  <c r="L44205" i="1"/>
  <c r="L44206" i="1"/>
  <c r="L44207" i="1"/>
  <c r="L44208" i="1"/>
  <c r="L44209" i="1"/>
  <c r="L44210" i="1"/>
  <c r="L44211" i="1"/>
  <c r="L44212" i="1"/>
  <c r="L44213" i="1"/>
  <c r="L44214" i="1"/>
  <c r="L44215" i="1"/>
  <c r="L44216" i="1"/>
  <c r="L44217" i="1"/>
  <c r="L44218" i="1"/>
  <c r="L44219" i="1"/>
  <c r="L44220" i="1"/>
  <c r="L44221" i="1"/>
  <c r="L44222" i="1"/>
  <c r="L44223" i="1"/>
  <c r="L44224" i="1"/>
  <c r="L44225" i="1"/>
  <c r="L44226" i="1"/>
  <c r="L44227" i="1"/>
  <c r="L44228" i="1"/>
  <c r="L44229" i="1"/>
  <c r="L44230" i="1"/>
  <c r="L44231" i="1"/>
  <c r="L44232" i="1"/>
  <c r="L44233" i="1"/>
  <c r="L44234" i="1"/>
  <c r="L44235" i="1"/>
  <c r="L44236" i="1"/>
  <c r="L44237" i="1"/>
  <c r="L44238" i="1"/>
  <c r="L44239" i="1"/>
  <c r="L44240" i="1"/>
  <c r="L44241" i="1"/>
  <c r="L44242" i="1"/>
  <c r="L44243" i="1"/>
  <c r="L44244" i="1"/>
  <c r="L44245" i="1"/>
  <c r="L44246" i="1"/>
  <c r="L44247" i="1"/>
  <c r="L44248" i="1"/>
  <c r="L44249" i="1"/>
  <c r="L44250" i="1"/>
  <c r="L44251" i="1"/>
  <c r="L44252" i="1"/>
  <c r="L44253" i="1"/>
  <c r="L44254" i="1"/>
  <c r="L44255" i="1"/>
  <c r="L44256" i="1"/>
  <c r="L44257" i="1"/>
  <c r="L44258" i="1"/>
  <c r="L44259" i="1"/>
  <c r="L44260" i="1"/>
  <c r="L44261" i="1"/>
  <c r="L44262" i="1"/>
  <c r="L44263" i="1"/>
  <c r="L44264" i="1"/>
  <c r="L44265" i="1"/>
  <c r="L44266" i="1"/>
  <c r="L44267" i="1"/>
  <c r="L44268" i="1"/>
  <c r="L44269" i="1"/>
  <c r="L44270" i="1"/>
  <c r="L44271" i="1"/>
  <c r="L44272" i="1"/>
  <c r="L44273" i="1"/>
  <c r="L44274" i="1"/>
  <c r="L44275" i="1"/>
  <c r="L44276" i="1"/>
  <c r="L44277" i="1"/>
  <c r="L44278" i="1"/>
  <c r="L44279" i="1"/>
  <c r="L44280" i="1"/>
  <c r="L44281" i="1"/>
  <c r="L44282" i="1"/>
  <c r="L44283" i="1"/>
  <c r="L44284" i="1"/>
  <c r="L44285" i="1"/>
  <c r="L44286" i="1"/>
  <c r="L44287" i="1"/>
  <c r="L44288" i="1"/>
  <c r="L44289" i="1"/>
  <c r="L44290" i="1"/>
  <c r="L44291" i="1"/>
  <c r="L44292" i="1"/>
  <c r="L44293" i="1"/>
  <c r="L44294" i="1"/>
  <c r="L44295" i="1"/>
  <c r="L44296" i="1"/>
  <c r="L44297" i="1"/>
  <c r="L44298" i="1"/>
  <c r="L44299" i="1"/>
  <c r="L44300" i="1"/>
  <c r="L44301" i="1"/>
  <c r="L44302" i="1"/>
  <c r="L44303" i="1"/>
  <c r="L44304" i="1"/>
  <c r="L44305" i="1"/>
  <c r="L44306" i="1"/>
  <c r="L44307" i="1"/>
  <c r="L44308" i="1"/>
  <c r="L44309" i="1"/>
  <c r="L44310" i="1"/>
  <c r="L44311" i="1"/>
  <c r="L44312" i="1"/>
  <c r="L44313" i="1"/>
  <c r="L44314" i="1"/>
  <c r="L44315" i="1"/>
  <c r="L44316" i="1"/>
  <c r="L44317" i="1"/>
  <c r="L44318" i="1"/>
  <c r="L44319" i="1"/>
  <c r="L44320" i="1"/>
  <c r="L44321" i="1"/>
  <c r="L44322" i="1"/>
  <c r="L44323" i="1"/>
  <c r="L44324" i="1"/>
  <c r="L44325" i="1"/>
  <c r="L44326" i="1"/>
  <c r="L44327" i="1"/>
  <c r="L44328" i="1"/>
  <c r="L44329" i="1"/>
  <c r="L44330" i="1"/>
  <c r="L44331" i="1"/>
  <c r="L44332" i="1"/>
  <c r="L44333" i="1"/>
  <c r="L44334" i="1"/>
  <c r="L44335" i="1"/>
  <c r="L44336" i="1"/>
  <c r="L44337" i="1"/>
  <c r="L44338" i="1"/>
  <c r="L44339" i="1"/>
  <c r="L44340" i="1"/>
  <c r="L44341" i="1"/>
  <c r="L44342" i="1"/>
  <c r="L44343" i="1"/>
  <c r="L44344" i="1"/>
  <c r="L44345" i="1"/>
  <c r="L44346" i="1"/>
  <c r="L44347" i="1"/>
  <c r="L44348" i="1"/>
  <c r="L44349" i="1"/>
  <c r="L44350" i="1"/>
  <c r="L44351" i="1"/>
  <c r="L44352" i="1"/>
  <c r="L44353" i="1"/>
  <c r="L44354" i="1"/>
  <c r="L44355" i="1"/>
  <c r="L44356" i="1"/>
  <c r="L44357" i="1"/>
  <c r="L44358" i="1"/>
  <c r="L44359" i="1"/>
  <c r="L44360" i="1"/>
  <c r="L44361" i="1"/>
  <c r="L44362" i="1"/>
  <c r="L44363" i="1"/>
  <c r="L44364" i="1"/>
  <c r="L44365" i="1"/>
  <c r="L44366" i="1"/>
  <c r="L44367" i="1"/>
  <c r="L44368" i="1"/>
  <c r="L44369" i="1"/>
  <c r="L44370" i="1"/>
  <c r="L44371" i="1"/>
  <c r="L44372" i="1"/>
  <c r="L44373" i="1"/>
  <c r="L44374" i="1"/>
  <c r="L44375" i="1"/>
  <c r="L44376" i="1"/>
  <c r="L44377" i="1"/>
  <c r="L44378" i="1"/>
  <c r="L44379" i="1"/>
  <c r="L44380" i="1"/>
  <c r="L44381" i="1"/>
  <c r="L44382" i="1"/>
  <c r="L44383" i="1"/>
  <c r="L44384" i="1"/>
  <c r="L44385" i="1"/>
  <c r="L44386" i="1"/>
  <c r="L44387" i="1"/>
  <c r="L44388" i="1"/>
  <c r="L44389" i="1"/>
  <c r="L44390" i="1"/>
  <c r="L44391" i="1"/>
  <c r="L44392" i="1"/>
  <c r="L44393" i="1"/>
  <c r="L44394" i="1"/>
  <c r="L44395" i="1"/>
  <c r="L44396" i="1"/>
  <c r="L44397" i="1"/>
  <c r="L44398" i="1"/>
  <c r="L44399" i="1"/>
  <c r="L44400" i="1"/>
  <c r="L44401" i="1"/>
  <c r="L44402" i="1"/>
  <c r="L44403" i="1"/>
  <c r="L44404" i="1"/>
  <c r="L44405" i="1"/>
  <c r="L44406" i="1"/>
  <c r="L44407" i="1"/>
  <c r="L44408" i="1"/>
  <c r="L44409" i="1"/>
  <c r="L44410" i="1"/>
  <c r="L44411" i="1"/>
  <c r="L44412" i="1"/>
  <c r="L44413" i="1"/>
  <c r="L44414" i="1"/>
  <c r="L44415" i="1"/>
  <c r="L44416" i="1"/>
  <c r="L44417" i="1"/>
  <c r="L44418" i="1"/>
  <c r="L44419" i="1"/>
  <c r="L44420" i="1"/>
  <c r="L44421" i="1"/>
  <c r="L44422" i="1"/>
  <c r="L44423" i="1"/>
  <c r="L44424" i="1"/>
  <c r="L44425" i="1"/>
  <c r="L44426" i="1"/>
  <c r="L44427" i="1"/>
  <c r="L44428" i="1"/>
  <c r="L44429" i="1"/>
  <c r="L44430" i="1"/>
  <c r="L44431" i="1"/>
  <c r="L44432" i="1"/>
  <c r="L44433" i="1"/>
  <c r="L44434" i="1"/>
  <c r="L44435" i="1"/>
  <c r="L44436" i="1"/>
  <c r="L44437" i="1"/>
  <c r="L44438" i="1"/>
  <c r="L44439" i="1"/>
  <c r="L44440" i="1"/>
  <c r="L44441" i="1"/>
  <c r="L44442" i="1"/>
  <c r="L44443" i="1"/>
  <c r="L44444" i="1"/>
  <c r="L44445" i="1"/>
  <c r="L44446" i="1"/>
  <c r="L44447" i="1"/>
  <c r="L44448" i="1"/>
  <c r="L44449" i="1"/>
  <c r="L44450" i="1"/>
  <c r="L44451" i="1"/>
  <c r="L44452" i="1"/>
  <c r="L44453" i="1"/>
  <c r="L44454" i="1"/>
  <c r="L44455" i="1"/>
  <c r="L44456" i="1"/>
  <c r="L44457" i="1"/>
  <c r="L44458" i="1"/>
  <c r="L44459" i="1"/>
  <c r="L44460" i="1"/>
  <c r="L44461" i="1"/>
  <c r="L44462" i="1"/>
  <c r="L44463" i="1"/>
  <c r="L44464" i="1"/>
  <c r="L44465" i="1"/>
  <c r="L44466" i="1"/>
  <c r="L44467" i="1"/>
  <c r="L44468" i="1"/>
  <c r="L44469" i="1"/>
  <c r="L44470" i="1"/>
  <c r="L44471" i="1"/>
  <c r="L44472" i="1"/>
  <c r="L44473" i="1"/>
  <c r="L44474" i="1"/>
  <c r="L44475" i="1"/>
  <c r="L44476" i="1"/>
  <c r="L44477" i="1"/>
  <c r="L44478" i="1"/>
  <c r="L44479" i="1"/>
  <c r="L44480" i="1"/>
  <c r="L44481" i="1"/>
  <c r="L44482" i="1"/>
  <c r="L44483" i="1"/>
  <c r="L44484" i="1"/>
  <c r="L44485" i="1"/>
  <c r="L44486" i="1"/>
  <c r="L44487" i="1"/>
  <c r="L44488" i="1"/>
  <c r="L44489" i="1"/>
  <c r="L44490" i="1"/>
  <c r="L44491" i="1"/>
  <c r="L44492" i="1"/>
  <c r="L44493" i="1"/>
  <c r="L44494" i="1"/>
  <c r="L44495" i="1"/>
  <c r="L44496" i="1"/>
  <c r="L44497" i="1"/>
  <c r="L44498" i="1"/>
  <c r="L44499" i="1"/>
  <c r="L44500" i="1"/>
  <c r="L44501" i="1"/>
  <c r="L44502" i="1"/>
  <c r="L44503" i="1"/>
  <c r="L44504" i="1"/>
  <c r="L44505" i="1"/>
  <c r="L44506" i="1"/>
  <c r="L44507" i="1"/>
  <c r="L44508" i="1"/>
  <c r="L44509" i="1"/>
  <c r="L44510" i="1"/>
  <c r="L44511" i="1"/>
  <c r="L44512" i="1"/>
  <c r="L44513" i="1"/>
  <c r="L44514" i="1"/>
  <c r="L44515" i="1"/>
  <c r="L44516" i="1"/>
  <c r="L44517" i="1"/>
  <c r="L44518" i="1"/>
  <c r="L44519" i="1"/>
  <c r="L44520" i="1"/>
  <c r="L44521" i="1"/>
  <c r="L44522" i="1"/>
  <c r="L44523" i="1"/>
  <c r="L44524" i="1"/>
  <c r="L44525" i="1"/>
  <c r="L44526" i="1"/>
  <c r="L44527" i="1"/>
  <c r="L44528" i="1"/>
  <c r="L44529" i="1"/>
  <c r="L44530" i="1"/>
  <c r="L44531" i="1"/>
  <c r="L44532" i="1"/>
  <c r="L44533" i="1"/>
  <c r="L44534" i="1"/>
  <c r="L44535" i="1"/>
  <c r="L44536" i="1"/>
  <c r="L44537" i="1"/>
  <c r="L44538" i="1"/>
  <c r="L44539" i="1"/>
  <c r="L44540" i="1"/>
  <c r="L44541" i="1"/>
  <c r="L44542" i="1"/>
  <c r="L44543" i="1"/>
  <c r="L44544" i="1"/>
  <c r="L44545" i="1"/>
  <c r="L44546" i="1"/>
  <c r="L44547" i="1"/>
  <c r="L44548" i="1"/>
  <c r="L44549" i="1"/>
  <c r="L44550" i="1"/>
  <c r="L44551" i="1"/>
  <c r="L44552" i="1"/>
  <c r="L44553" i="1"/>
  <c r="L44554" i="1"/>
  <c r="L44555" i="1"/>
  <c r="L44556" i="1"/>
  <c r="L44557" i="1"/>
  <c r="L44558" i="1"/>
  <c r="L44559" i="1"/>
  <c r="L44560" i="1"/>
  <c r="L44561" i="1"/>
  <c r="L44562" i="1"/>
  <c r="L44563" i="1"/>
  <c r="L44564" i="1"/>
  <c r="L44565" i="1"/>
  <c r="L44566" i="1"/>
  <c r="L44567" i="1"/>
  <c r="L44568" i="1"/>
  <c r="L44569" i="1"/>
  <c r="L44570" i="1"/>
  <c r="L44571" i="1"/>
  <c r="L44572" i="1"/>
  <c r="L44573" i="1"/>
  <c r="L44574" i="1"/>
  <c r="L44575" i="1"/>
  <c r="L44576" i="1"/>
  <c r="L44577" i="1"/>
  <c r="L44578" i="1"/>
  <c r="L44579" i="1"/>
  <c r="L44580" i="1"/>
  <c r="L44581" i="1"/>
  <c r="L44582" i="1"/>
  <c r="L44583" i="1"/>
  <c r="L44584" i="1"/>
  <c r="L44585" i="1"/>
  <c r="L44586" i="1"/>
  <c r="L44587" i="1"/>
  <c r="L44588" i="1"/>
  <c r="L44589" i="1"/>
  <c r="L44590" i="1"/>
  <c r="L44591" i="1"/>
  <c r="L44592" i="1"/>
  <c r="L44593" i="1"/>
  <c r="L44594" i="1"/>
  <c r="L44595" i="1"/>
  <c r="L44596" i="1"/>
  <c r="L44597" i="1"/>
  <c r="L44598" i="1"/>
  <c r="L44599" i="1"/>
  <c r="L44600" i="1"/>
  <c r="L44601" i="1"/>
  <c r="L44602" i="1"/>
  <c r="L44603" i="1"/>
  <c r="L44604" i="1"/>
  <c r="L44605" i="1"/>
  <c r="L44606" i="1"/>
  <c r="L44607" i="1"/>
  <c r="L44608" i="1"/>
  <c r="L44609" i="1"/>
  <c r="L44610" i="1"/>
  <c r="L44611" i="1"/>
  <c r="L44612" i="1"/>
  <c r="L44613" i="1"/>
  <c r="L44614" i="1"/>
  <c r="L44615" i="1"/>
  <c r="L44616" i="1"/>
  <c r="L44617" i="1"/>
  <c r="L44618" i="1"/>
  <c r="L44619" i="1"/>
  <c r="L44620" i="1"/>
  <c r="L44621" i="1"/>
  <c r="L44622" i="1"/>
  <c r="L44623" i="1"/>
  <c r="L44624" i="1"/>
  <c r="L44625" i="1"/>
  <c r="L44626" i="1"/>
  <c r="L44627" i="1"/>
  <c r="L44628" i="1"/>
  <c r="L44629" i="1"/>
  <c r="L44630" i="1"/>
  <c r="L44631" i="1"/>
  <c r="L44632" i="1"/>
  <c r="L44633" i="1"/>
  <c r="L44634" i="1"/>
  <c r="L44635" i="1"/>
  <c r="L44636" i="1"/>
  <c r="L44637" i="1"/>
  <c r="L44638" i="1"/>
  <c r="L44639" i="1"/>
  <c r="L44640" i="1"/>
  <c r="L44641" i="1"/>
  <c r="L44642" i="1"/>
  <c r="L44643" i="1"/>
  <c r="L44644" i="1"/>
  <c r="L44645" i="1"/>
  <c r="L44646" i="1"/>
  <c r="L44647" i="1"/>
  <c r="L44648" i="1"/>
  <c r="L44649" i="1"/>
  <c r="L44650" i="1"/>
  <c r="L44651" i="1"/>
  <c r="L44652" i="1"/>
  <c r="L44653" i="1"/>
  <c r="L44654" i="1"/>
  <c r="L44655" i="1"/>
  <c r="L44656" i="1"/>
  <c r="L44657" i="1"/>
  <c r="L44658" i="1"/>
  <c r="L44659" i="1"/>
  <c r="L44660" i="1"/>
  <c r="L44661" i="1"/>
  <c r="L44662" i="1"/>
  <c r="L44663" i="1"/>
  <c r="L44664" i="1"/>
  <c r="L44665" i="1"/>
  <c r="L44666" i="1"/>
  <c r="L44667" i="1"/>
  <c r="L44668" i="1"/>
  <c r="L44669" i="1"/>
  <c r="L44670" i="1"/>
  <c r="L44671" i="1"/>
  <c r="L44672" i="1"/>
  <c r="L44673" i="1"/>
  <c r="L44674" i="1"/>
  <c r="L44675" i="1"/>
  <c r="L44676" i="1"/>
  <c r="L44677" i="1"/>
  <c r="L44678" i="1"/>
  <c r="L44679" i="1"/>
  <c r="L44680" i="1"/>
  <c r="L44681" i="1"/>
  <c r="L44682" i="1"/>
  <c r="L44683" i="1"/>
  <c r="L44684" i="1"/>
  <c r="L44685" i="1"/>
  <c r="L44686" i="1"/>
  <c r="L44687" i="1"/>
  <c r="L44688" i="1"/>
  <c r="L44689" i="1"/>
  <c r="L44690" i="1"/>
  <c r="L44691" i="1"/>
  <c r="L44692" i="1"/>
  <c r="L44693" i="1"/>
  <c r="L44694" i="1"/>
  <c r="L44695" i="1"/>
  <c r="L44696" i="1"/>
  <c r="L44697" i="1"/>
  <c r="L44698" i="1"/>
  <c r="L44699" i="1"/>
  <c r="L44700" i="1"/>
  <c r="L44701" i="1"/>
  <c r="L44702" i="1"/>
  <c r="L44703" i="1"/>
  <c r="L44704" i="1"/>
  <c r="L44705" i="1"/>
  <c r="L44706" i="1"/>
  <c r="L44707" i="1"/>
  <c r="L44708" i="1"/>
  <c r="L44709" i="1"/>
  <c r="L44710" i="1"/>
  <c r="L44711" i="1"/>
  <c r="L44712" i="1"/>
  <c r="L44713" i="1"/>
  <c r="L44714" i="1"/>
  <c r="L44715" i="1"/>
  <c r="L44716" i="1"/>
  <c r="L44717" i="1"/>
  <c r="L44718" i="1"/>
  <c r="L44719" i="1"/>
  <c r="L44720" i="1"/>
  <c r="L44721" i="1"/>
  <c r="L44722" i="1"/>
  <c r="L44723" i="1"/>
  <c r="L44724" i="1"/>
  <c r="L44725" i="1"/>
  <c r="L44726" i="1"/>
  <c r="L44727" i="1"/>
  <c r="L44728" i="1"/>
  <c r="L44729" i="1"/>
  <c r="L44730" i="1"/>
  <c r="L44731" i="1"/>
  <c r="L44732" i="1"/>
  <c r="L44733" i="1"/>
  <c r="L44734" i="1"/>
  <c r="L44735" i="1"/>
  <c r="L44736" i="1"/>
  <c r="L44737" i="1"/>
  <c r="L44738" i="1"/>
  <c r="L44739" i="1"/>
  <c r="L44740" i="1"/>
  <c r="L44741" i="1"/>
  <c r="L44742" i="1"/>
  <c r="L44743" i="1"/>
  <c r="L44744" i="1"/>
  <c r="L44745" i="1"/>
  <c r="L44746" i="1"/>
  <c r="L44747" i="1"/>
  <c r="L44748" i="1"/>
  <c r="L44749" i="1"/>
  <c r="L44750" i="1"/>
  <c r="L44751" i="1"/>
  <c r="L44752" i="1"/>
  <c r="L44753" i="1"/>
  <c r="L44754" i="1"/>
  <c r="L44755" i="1"/>
  <c r="L44756" i="1"/>
  <c r="L44757" i="1"/>
  <c r="L44758" i="1"/>
  <c r="L44759" i="1"/>
  <c r="L44760" i="1"/>
  <c r="L44761" i="1"/>
  <c r="L44762" i="1"/>
  <c r="L44763" i="1"/>
  <c r="L44764" i="1"/>
  <c r="L44765" i="1"/>
  <c r="L44766" i="1"/>
  <c r="L44767" i="1"/>
  <c r="L44768" i="1"/>
  <c r="L44769" i="1"/>
  <c r="L44770" i="1"/>
  <c r="L44771" i="1"/>
  <c r="L44772" i="1"/>
  <c r="L44773" i="1"/>
  <c r="L44774" i="1"/>
  <c r="L44775" i="1"/>
  <c r="L44776" i="1"/>
  <c r="L44777" i="1"/>
  <c r="L44778" i="1"/>
  <c r="L44779" i="1"/>
  <c r="L44780" i="1"/>
  <c r="L44781" i="1"/>
  <c r="L44782" i="1"/>
  <c r="L44783" i="1"/>
  <c r="L44784" i="1"/>
  <c r="L44785" i="1"/>
  <c r="L44786" i="1"/>
  <c r="L44787" i="1"/>
  <c r="L44788" i="1"/>
  <c r="L44789" i="1"/>
  <c r="L44790" i="1"/>
  <c r="L44791" i="1"/>
  <c r="L44792" i="1"/>
  <c r="L44793" i="1"/>
  <c r="L44794" i="1"/>
  <c r="L44795" i="1"/>
  <c r="L44796" i="1"/>
  <c r="L44797" i="1"/>
  <c r="L44798" i="1"/>
  <c r="L44799" i="1"/>
  <c r="L44800" i="1"/>
  <c r="L44801" i="1"/>
  <c r="L44802" i="1"/>
  <c r="L44803" i="1"/>
  <c r="L44804" i="1"/>
  <c r="L44805" i="1"/>
  <c r="L44806" i="1"/>
  <c r="L44807" i="1"/>
  <c r="L44808" i="1"/>
  <c r="L44809" i="1"/>
  <c r="L44810" i="1"/>
  <c r="L44811" i="1"/>
  <c r="L44812" i="1"/>
  <c r="L44813" i="1"/>
  <c r="L44814" i="1"/>
  <c r="L44815" i="1"/>
  <c r="L44816" i="1"/>
  <c r="L44817" i="1"/>
  <c r="L44818" i="1"/>
  <c r="L44819" i="1"/>
  <c r="L44820" i="1"/>
  <c r="L44821" i="1"/>
  <c r="L44822" i="1"/>
  <c r="L44823" i="1"/>
  <c r="L44824" i="1"/>
  <c r="L44825" i="1"/>
  <c r="L44826" i="1"/>
  <c r="L44827" i="1"/>
  <c r="L44828" i="1"/>
  <c r="L44829" i="1"/>
  <c r="L44830" i="1"/>
  <c r="L44831" i="1"/>
  <c r="L44832" i="1"/>
  <c r="L44833" i="1"/>
  <c r="L44834" i="1"/>
  <c r="L44835" i="1"/>
  <c r="L44836" i="1"/>
  <c r="L44837" i="1"/>
  <c r="L44838" i="1"/>
  <c r="L44839" i="1"/>
  <c r="L44840" i="1"/>
  <c r="L44841" i="1"/>
  <c r="L44842" i="1"/>
  <c r="L44843" i="1"/>
  <c r="L44844" i="1"/>
  <c r="L44845" i="1"/>
  <c r="L44846" i="1"/>
  <c r="L44847" i="1"/>
  <c r="L44848" i="1"/>
  <c r="L44849" i="1"/>
  <c r="L44850" i="1"/>
  <c r="L44851" i="1"/>
  <c r="L44852" i="1"/>
  <c r="L44853" i="1"/>
  <c r="L44854" i="1"/>
  <c r="L44855" i="1"/>
  <c r="L44856" i="1"/>
  <c r="L44857" i="1"/>
  <c r="L44858" i="1"/>
  <c r="L44859" i="1"/>
  <c r="L44860" i="1"/>
  <c r="L44861" i="1"/>
  <c r="L44862" i="1"/>
  <c r="L44863" i="1"/>
  <c r="L44864" i="1"/>
  <c r="L44865" i="1"/>
  <c r="L44866" i="1"/>
  <c r="L44867" i="1"/>
  <c r="L44868" i="1"/>
  <c r="L44869" i="1"/>
  <c r="L44870" i="1"/>
  <c r="L44871" i="1"/>
  <c r="L44872" i="1"/>
  <c r="L44873" i="1"/>
  <c r="L44874" i="1"/>
  <c r="L44875" i="1"/>
  <c r="L44876" i="1"/>
  <c r="L44877" i="1"/>
  <c r="L44878" i="1"/>
  <c r="L44879" i="1"/>
  <c r="L44880" i="1"/>
  <c r="L44881" i="1"/>
  <c r="L44882" i="1"/>
  <c r="L44883" i="1"/>
  <c r="L44884" i="1"/>
  <c r="L44885" i="1"/>
  <c r="L44886" i="1"/>
  <c r="L44887" i="1"/>
  <c r="L44888" i="1"/>
  <c r="L44889" i="1"/>
  <c r="L44890" i="1"/>
  <c r="L44891" i="1"/>
  <c r="L44892" i="1"/>
  <c r="L44893" i="1"/>
  <c r="L44894" i="1"/>
  <c r="L44895" i="1"/>
  <c r="L44896" i="1"/>
  <c r="L44897" i="1"/>
  <c r="L44898" i="1"/>
  <c r="L44899" i="1"/>
  <c r="L44900" i="1"/>
  <c r="L44901" i="1"/>
  <c r="L44902" i="1"/>
  <c r="L44903" i="1"/>
  <c r="L44904" i="1"/>
  <c r="L44905" i="1"/>
  <c r="L44906" i="1"/>
  <c r="L44907" i="1"/>
  <c r="L44908" i="1"/>
  <c r="L44909" i="1"/>
  <c r="L44910" i="1"/>
  <c r="L44911" i="1"/>
  <c r="L44912" i="1"/>
  <c r="L44913" i="1"/>
  <c r="L44914" i="1"/>
  <c r="L44915" i="1"/>
  <c r="L44916" i="1"/>
  <c r="L44917" i="1"/>
  <c r="L44918" i="1"/>
  <c r="L44919" i="1"/>
  <c r="L44920" i="1"/>
  <c r="L44921" i="1"/>
  <c r="L44922" i="1"/>
  <c r="L44923" i="1"/>
  <c r="L44924" i="1"/>
  <c r="L44925" i="1"/>
  <c r="L44926" i="1"/>
  <c r="L44927" i="1"/>
  <c r="L44928" i="1"/>
  <c r="L44929" i="1"/>
  <c r="L44930" i="1"/>
  <c r="L44931" i="1"/>
  <c r="L44932" i="1"/>
  <c r="L44933" i="1"/>
  <c r="L44934" i="1"/>
  <c r="L44935" i="1"/>
  <c r="L44936" i="1"/>
  <c r="L44937" i="1"/>
  <c r="L44938" i="1"/>
  <c r="L44939" i="1"/>
  <c r="L44940" i="1"/>
  <c r="L44941" i="1"/>
  <c r="L44942" i="1"/>
  <c r="L44943" i="1"/>
  <c r="L44944" i="1"/>
  <c r="L44945" i="1"/>
  <c r="L44946" i="1"/>
  <c r="L44947" i="1"/>
  <c r="L44948" i="1"/>
  <c r="L44949" i="1"/>
  <c r="L44950" i="1"/>
  <c r="L44951" i="1"/>
  <c r="L44952" i="1"/>
  <c r="L44953" i="1"/>
  <c r="L44954" i="1"/>
  <c r="L44955" i="1"/>
  <c r="L44956" i="1"/>
  <c r="L44957" i="1"/>
  <c r="L44958" i="1"/>
  <c r="L44959" i="1"/>
  <c r="L44960" i="1"/>
  <c r="L44961" i="1"/>
  <c r="L44962" i="1"/>
  <c r="L44963" i="1"/>
  <c r="L44964" i="1"/>
  <c r="L44965" i="1"/>
  <c r="L44966" i="1"/>
  <c r="L44967" i="1"/>
  <c r="L44968" i="1"/>
  <c r="L44969" i="1"/>
  <c r="L44970" i="1"/>
  <c r="L44971" i="1"/>
  <c r="L44972" i="1"/>
  <c r="L44973" i="1"/>
  <c r="L44974" i="1"/>
  <c r="L44975" i="1"/>
  <c r="L44976" i="1"/>
  <c r="L44977" i="1"/>
  <c r="L44978" i="1"/>
  <c r="L44979" i="1"/>
  <c r="L44980" i="1"/>
  <c r="L44981" i="1"/>
  <c r="L44982" i="1"/>
  <c r="L44983" i="1"/>
  <c r="L44984" i="1"/>
  <c r="L44985" i="1"/>
  <c r="L44986" i="1"/>
  <c r="L44987" i="1"/>
  <c r="L44988" i="1"/>
  <c r="L44989" i="1"/>
  <c r="L44990" i="1"/>
  <c r="L44991" i="1"/>
  <c r="L44992" i="1"/>
  <c r="L44993" i="1"/>
  <c r="L44994" i="1"/>
  <c r="L44995" i="1"/>
  <c r="L44996" i="1"/>
  <c r="L44997" i="1"/>
  <c r="L44998" i="1"/>
  <c r="L44999" i="1"/>
  <c r="L45000" i="1"/>
  <c r="L45001" i="1"/>
  <c r="L45002" i="1"/>
  <c r="L45003" i="1"/>
  <c r="L45004" i="1"/>
  <c r="L45005" i="1"/>
  <c r="L45006" i="1"/>
  <c r="L45007" i="1"/>
  <c r="L45008" i="1"/>
  <c r="L45009" i="1"/>
  <c r="L45010" i="1"/>
  <c r="L45011" i="1"/>
  <c r="L45012" i="1"/>
  <c r="L45013" i="1"/>
  <c r="L45014" i="1"/>
  <c r="L45015" i="1"/>
  <c r="L45016" i="1"/>
  <c r="L45017" i="1"/>
  <c r="L45018" i="1"/>
  <c r="L45019" i="1"/>
  <c r="L45020" i="1"/>
  <c r="L45021" i="1"/>
  <c r="L45022" i="1"/>
  <c r="L45023" i="1"/>
  <c r="L45024" i="1"/>
  <c r="L45025" i="1"/>
  <c r="L45026" i="1"/>
  <c r="L45027" i="1"/>
  <c r="L45028" i="1"/>
  <c r="L45029" i="1"/>
  <c r="L45030" i="1"/>
  <c r="L45031" i="1"/>
  <c r="L45032" i="1"/>
  <c r="L45033" i="1"/>
  <c r="L45034" i="1"/>
  <c r="L45035" i="1"/>
  <c r="L45036" i="1"/>
  <c r="L45037" i="1"/>
  <c r="L45038" i="1"/>
  <c r="L45039" i="1"/>
  <c r="L45040" i="1"/>
  <c r="L45041" i="1"/>
  <c r="L45042" i="1"/>
  <c r="L45043" i="1"/>
  <c r="L45044" i="1"/>
  <c r="L45045" i="1"/>
  <c r="L45046" i="1"/>
  <c r="L45047" i="1"/>
  <c r="L45048" i="1"/>
  <c r="L45049" i="1"/>
  <c r="L45050" i="1"/>
  <c r="L45051" i="1"/>
  <c r="L45052" i="1"/>
  <c r="L45053" i="1"/>
  <c r="L45054" i="1"/>
  <c r="L45055" i="1"/>
  <c r="L45056" i="1"/>
  <c r="L45057" i="1"/>
  <c r="L45058" i="1"/>
  <c r="L45059" i="1"/>
  <c r="L45060" i="1"/>
  <c r="L45061" i="1"/>
  <c r="L45062" i="1"/>
  <c r="L45063" i="1"/>
  <c r="L45064" i="1"/>
  <c r="L45065" i="1"/>
  <c r="L45066" i="1"/>
  <c r="L45067" i="1"/>
  <c r="L45068" i="1"/>
  <c r="L45069" i="1"/>
  <c r="L45070" i="1"/>
  <c r="L45071" i="1"/>
  <c r="L45072" i="1"/>
  <c r="L45073" i="1"/>
  <c r="L45074" i="1"/>
  <c r="L45075" i="1"/>
  <c r="L45076" i="1"/>
  <c r="L45077" i="1"/>
  <c r="L45078" i="1"/>
  <c r="L45079" i="1"/>
  <c r="L45080" i="1"/>
  <c r="L45081" i="1"/>
  <c r="L45082" i="1"/>
  <c r="L45083" i="1"/>
  <c r="L45084" i="1"/>
  <c r="L45085" i="1"/>
  <c r="L45086" i="1"/>
  <c r="L45087" i="1"/>
  <c r="L45088" i="1"/>
  <c r="L45089" i="1"/>
  <c r="L45090" i="1"/>
  <c r="L45091" i="1"/>
  <c r="L45092" i="1"/>
  <c r="L45093" i="1"/>
  <c r="L45094" i="1"/>
  <c r="L45095" i="1"/>
  <c r="L45096" i="1"/>
  <c r="L45097" i="1"/>
  <c r="L45098" i="1"/>
  <c r="L45099" i="1"/>
  <c r="L45100" i="1"/>
  <c r="L45101" i="1"/>
  <c r="L45102" i="1"/>
  <c r="L45103" i="1"/>
  <c r="L45104" i="1"/>
  <c r="L45105" i="1"/>
  <c r="L45106" i="1"/>
  <c r="L45107" i="1"/>
  <c r="L45108" i="1"/>
  <c r="L45109" i="1"/>
  <c r="L45110" i="1"/>
  <c r="L45111" i="1"/>
  <c r="L45112" i="1"/>
  <c r="L45113" i="1"/>
  <c r="L45114" i="1"/>
  <c r="L45115" i="1"/>
  <c r="L45116" i="1"/>
  <c r="L45117" i="1"/>
  <c r="L45118" i="1"/>
  <c r="L45119" i="1"/>
  <c r="L45120" i="1"/>
  <c r="L45121" i="1"/>
  <c r="L45122" i="1"/>
  <c r="L45123" i="1"/>
  <c r="L45124" i="1"/>
  <c r="L45125" i="1"/>
  <c r="L45126" i="1"/>
  <c r="L45127" i="1"/>
  <c r="L45128" i="1"/>
  <c r="L45129" i="1"/>
  <c r="L45130" i="1"/>
  <c r="L45131" i="1"/>
  <c r="L45132" i="1"/>
  <c r="L45133" i="1"/>
  <c r="L45134" i="1"/>
  <c r="L45135" i="1"/>
  <c r="L45136" i="1"/>
  <c r="L45137" i="1"/>
  <c r="L45138" i="1"/>
  <c r="L45139" i="1"/>
  <c r="L45140" i="1"/>
  <c r="L45141" i="1"/>
  <c r="L45142" i="1"/>
  <c r="L45143" i="1"/>
  <c r="L45144" i="1"/>
  <c r="L45145" i="1"/>
  <c r="L45146" i="1"/>
  <c r="L45147" i="1"/>
  <c r="L45148" i="1"/>
  <c r="L45149" i="1"/>
  <c r="L45150" i="1"/>
  <c r="L45151" i="1"/>
  <c r="L45152" i="1"/>
  <c r="L45153" i="1"/>
  <c r="L45154" i="1"/>
  <c r="L45155" i="1"/>
  <c r="L45156" i="1"/>
  <c r="L45157" i="1"/>
  <c r="L45158" i="1"/>
  <c r="L45159" i="1"/>
  <c r="L45160" i="1"/>
  <c r="L45161" i="1"/>
  <c r="L45162" i="1"/>
  <c r="L45163" i="1"/>
  <c r="L45164" i="1"/>
  <c r="L45165" i="1"/>
  <c r="L45166" i="1"/>
  <c r="L45167" i="1"/>
  <c r="L45168" i="1"/>
  <c r="L45169" i="1"/>
  <c r="L45170" i="1"/>
  <c r="L45171" i="1"/>
  <c r="L45172" i="1"/>
  <c r="L45173" i="1"/>
  <c r="L45174" i="1"/>
  <c r="L45175" i="1"/>
  <c r="L45176" i="1"/>
  <c r="L45177" i="1"/>
  <c r="L45178" i="1"/>
  <c r="L45179" i="1"/>
  <c r="L45180" i="1"/>
  <c r="L45181" i="1"/>
  <c r="L45182" i="1"/>
  <c r="L45183" i="1"/>
  <c r="L45184" i="1"/>
  <c r="L45185" i="1"/>
  <c r="L45186" i="1"/>
  <c r="L45187" i="1"/>
  <c r="L45188" i="1"/>
  <c r="L45189" i="1"/>
  <c r="L45190" i="1"/>
  <c r="L45191" i="1"/>
  <c r="L45192" i="1"/>
  <c r="L45193" i="1"/>
  <c r="L45194" i="1"/>
  <c r="L45195" i="1"/>
  <c r="L45196" i="1"/>
  <c r="L45197" i="1"/>
  <c r="L45198" i="1"/>
  <c r="L45199" i="1"/>
  <c r="L45200" i="1"/>
  <c r="L45201" i="1"/>
  <c r="L45202" i="1"/>
  <c r="L45203" i="1"/>
  <c r="L45204" i="1"/>
  <c r="L45205" i="1"/>
  <c r="L45206" i="1"/>
  <c r="L45207" i="1"/>
  <c r="L45208" i="1"/>
  <c r="L45209" i="1"/>
  <c r="L45210" i="1"/>
  <c r="L45211" i="1"/>
  <c r="L45212" i="1"/>
  <c r="L45213" i="1"/>
  <c r="L45214" i="1"/>
  <c r="L45215" i="1"/>
  <c r="L45216" i="1"/>
  <c r="L45217" i="1"/>
  <c r="L45218" i="1"/>
  <c r="L45219" i="1"/>
  <c r="L45220" i="1"/>
  <c r="L45221" i="1"/>
  <c r="L45222" i="1"/>
  <c r="L45223" i="1"/>
  <c r="L45224" i="1"/>
  <c r="L45225" i="1"/>
  <c r="L45226" i="1"/>
  <c r="L45227" i="1"/>
  <c r="L45228" i="1"/>
  <c r="L45229" i="1"/>
  <c r="L45230" i="1"/>
  <c r="L45231" i="1"/>
  <c r="L45232" i="1"/>
  <c r="L45233" i="1"/>
  <c r="L45234" i="1"/>
  <c r="L45235" i="1"/>
  <c r="L45236" i="1"/>
  <c r="L45237" i="1"/>
  <c r="L45238" i="1"/>
  <c r="L45239" i="1"/>
  <c r="L45240" i="1"/>
  <c r="L45241" i="1"/>
  <c r="L45242" i="1"/>
  <c r="L45243" i="1"/>
  <c r="L45244" i="1"/>
  <c r="L45245" i="1"/>
  <c r="L45246" i="1"/>
  <c r="L45247" i="1"/>
  <c r="L45248" i="1"/>
  <c r="L45249" i="1"/>
  <c r="L45250" i="1"/>
  <c r="L45251" i="1"/>
  <c r="L45252" i="1"/>
  <c r="L45253" i="1"/>
  <c r="L45254" i="1"/>
  <c r="L45255" i="1"/>
  <c r="L45256" i="1"/>
  <c r="L45257" i="1"/>
  <c r="L45258" i="1"/>
  <c r="L45259" i="1"/>
  <c r="L45260" i="1"/>
  <c r="L45261" i="1"/>
  <c r="L45262" i="1"/>
  <c r="L45263" i="1"/>
  <c r="L45264" i="1"/>
  <c r="L45265" i="1"/>
  <c r="L45266" i="1"/>
  <c r="L45267" i="1"/>
  <c r="L45268" i="1"/>
  <c r="L45269" i="1"/>
  <c r="L45270" i="1"/>
  <c r="L45271" i="1"/>
  <c r="L45272" i="1"/>
  <c r="L45273" i="1"/>
  <c r="L45274" i="1"/>
  <c r="L45275" i="1"/>
  <c r="L45276" i="1"/>
  <c r="L45277" i="1"/>
  <c r="L45278" i="1"/>
  <c r="L45279" i="1"/>
  <c r="L45280" i="1"/>
  <c r="L45281" i="1"/>
  <c r="L45282" i="1"/>
  <c r="L45283" i="1"/>
  <c r="L45284" i="1"/>
  <c r="L45285" i="1"/>
  <c r="L45286" i="1"/>
  <c r="L45287" i="1"/>
  <c r="L45288" i="1"/>
  <c r="L45289" i="1"/>
  <c r="L45290" i="1"/>
  <c r="L45291" i="1"/>
  <c r="L45292" i="1"/>
  <c r="L45293" i="1"/>
  <c r="L45294" i="1"/>
  <c r="L45295" i="1"/>
  <c r="L45296" i="1"/>
  <c r="L45297" i="1"/>
  <c r="L45298" i="1"/>
  <c r="L45299" i="1"/>
  <c r="L45300" i="1"/>
  <c r="L45301" i="1"/>
  <c r="L45302" i="1"/>
  <c r="L45303" i="1"/>
  <c r="L45304" i="1"/>
  <c r="L45305" i="1"/>
  <c r="L45306" i="1"/>
  <c r="L45307" i="1"/>
  <c r="L45308" i="1"/>
  <c r="L45309" i="1"/>
  <c r="L45310" i="1"/>
  <c r="L45311" i="1"/>
  <c r="L45312" i="1"/>
  <c r="L45313" i="1"/>
  <c r="L45314" i="1"/>
  <c r="L45315" i="1"/>
  <c r="L45316" i="1"/>
  <c r="L45317" i="1"/>
  <c r="L45318" i="1"/>
  <c r="L45319" i="1"/>
  <c r="L45320" i="1"/>
  <c r="L45321" i="1"/>
  <c r="L45322" i="1"/>
  <c r="L45323" i="1"/>
  <c r="L45324" i="1"/>
  <c r="L45325" i="1"/>
  <c r="L45326" i="1"/>
  <c r="L45327" i="1"/>
  <c r="L45328" i="1"/>
  <c r="L45329" i="1"/>
  <c r="L45330" i="1"/>
  <c r="L45331" i="1"/>
  <c r="L45332" i="1"/>
  <c r="L45333" i="1"/>
  <c r="L45334" i="1"/>
  <c r="L45335" i="1"/>
  <c r="L45336" i="1"/>
  <c r="L45337" i="1"/>
  <c r="L45338" i="1"/>
  <c r="L45339" i="1"/>
  <c r="L45340" i="1"/>
  <c r="L45341" i="1"/>
  <c r="L45342" i="1"/>
  <c r="L45343" i="1"/>
  <c r="L45344" i="1"/>
  <c r="L45345" i="1"/>
  <c r="L45346" i="1"/>
  <c r="L45347" i="1"/>
  <c r="L45348" i="1"/>
  <c r="L45349" i="1"/>
  <c r="L45350" i="1"/>
  <c r="L45351" i="1"/>
  <c r="L45352" i="1"/>
  <c r="L45353" i="1"/>
  <c r="L45354" i="1"/>
  <c r="L45355" i="1"/>
  <c r="L45356" i="1"/>
  <c r="L45357" i="1"/>
  <c r="L45358" i="1"/>
  <c r="L45359" i="1"/>
  <c r="L45360" i="1"/>
  <c r="L45361" i="1"/>
  <c r="L45362" i="1"/>
  <c r="L45363" i="1"/>
  <c r="L45364" i="1"/>
  <c r="L45365" i="1"/>
  <c r="L45366" i="1"/>
  <c r="L45367" i="1"/>
  <c r="L45368" i="1"/>
  <c r="L45369" i="1"/>
  <c r="L45370" i="1"/>
  <c r="L45371" i="1"/>
  <c r="L45372" i="1"/>
  <c r="L45373" i="1"/>
  <c r="L45374" i="1"/>
  <c r="L45375" i="1"/>
  <c r="L45376" i="1"/>
  <c r="L45377" i="1"/>
  <c r="L45378" i="1"/>
  <c r="L45379" i="1"/>
  <c r="L45380" i="1"/>
  <c r="L45381" i="1"/>
  <c r="L45382" i="1"/>
  <c r="L45383" i="1"/>
  <c r="L45384" i="1"/>
  <c r="L45385" i="1"/>
  <c r="L45386" i="1"/>
  <c r="L45387" i="1"/>
  <c r="L45388" i="1"/>
  <c r="L45389" i="1"/>
  <c r="L45390" i="1"/>
  <c r="L45391" i="1"/>
  <c r="L45392" i="1"/>
  <c r="L45393" i="1"/>
  <c r="L45394" i="1"/>
  <c r="L45395" i="1"/>
  <c r="L45396" i="1"/>
  <c r="L45397" i="1"/>
  <c r="L45398" i="1"/>
  <c r="L45399" i="1"/>
  <c r="L45400" i="1"/>
  <c r="L45401" i="1"/>
  <c r="L45402" i="1"/>
  <c r="L45403" i="1"/>
  <c r="L45404" i="1"/>
  <c r="L45405" i="1"/>
  <c r="L45406" i="1"/>
  <c r="L45407" i="1"/>
  <c r="L45408" i="1"/>
  <c r="L45409" i="1"/>
  <c r="L45410" i="1"/>
  <c r="L45411" i="1"/>
  <c r="L45412" i="1"/>
  <c r="L45413" i="1"/>
  <c r="L45414" i="1"/>
  <c r="L45415" i="1"/>
  <c r="L45416" i="1"/>
  <c r="L45417" i="1"/>
  <c r="L45418" i="1"/>
  <c r="L45419" i="1"/>
  <c r="L45420" i="1"/>
  <c r="L45421" i="1"/>
  <c r="L45422" i="1"/>
  <c r="L45423" i="1"/>
  <c r="L45424" i="1"/>
  <c r="L45425" i="1"/>
  <c r="L45426" i="1"/>
  <c r="L45427" i="1"/>
  <c r="L45428" i="1"/>
  <c r="L45429" i="1"/>
  <c r="L45430" i="1"/>
  <c r="L45431" i="1"/>
  <c r="L45432" i="1"/>
  <c r="L45433" i="1"/>
  <c r="L45434" i="1"/>
  <c r="L45435" i="1"/>
  <c r="L45436" i="1"/>
  <c r="L45437" i="1"/>
  <c r="L45438" i="1"/>
  <c r="L45439" i="1"/>
  <c r="L45440" i="1"/>
  <c r="L45441" i="1"/>
  <c r="L45442" i="1"/>
  <c r="L45443" i="1"/>
  <c r="L45444" i="1"/>
  <c r="L45445" i="1"/>
  <c r="L45446" i="1"/>
  <c r="L45447" i="1"/>
  <c r="L45448" i="1"/>
  <c r="L45449" i="1"/>
  <c r="L45450" i="1"/>
  <c r="L45451" i="1"/>
  <c r="L45452" i="1"/>
  <c r="L45453" i="1"/>
  <c r="L45454" i="1"/>
  <c r="L45455" i="1"/>
  <c r="L45456" i="1"/>
  <c r="L45457" i="1"/>
  <c r="L45458" i="1"/>
  <c r="L45459" i="1"/>
  <c r="L45460" i="1"/>
  <c r="L45461" i="1"/>
  <c r="L45462" i="1"/>
  <c r="L45463" i="1"/>
  <c r="L45464" i="1"/>
  <c r="L45465" i="1"/>
  <c r="L45466" i="1"/>
  <c r="L45467" i="1"/>
  <c r="L45468" i="1"/>
  <c r="L45469" i="1"/>
  <c r="L45470" i="1"/>
  <c r="L45471" i="1"/>
  <c r="L45472" i="1"/>
  <c r="L45473" i="1"/>
  <c r="L45474" i="1"/>
  <c r="L45475" i="1"/>
  <c r="L45476" i="1"/>
  <c r="L45477" i="1"/>
  <c r="L45478" i="1"/>
  <c r="L45479" i="1"/>
  <c r="L45480" i="1"/>
  <c r="L45481" i="1"/>
  <c r="L45482" i="1"/>
  <c r="L45483" i="1"/>
  <c r="L45484" i="1"/>
  <c r="L45485" i="1"/>
  <c r="L45486" i="1"/>
  <c r="L45487" i="1"/>
  <c r="L45488" i="1"/>
  <c r="L45489" i="1"/>
  <c r="L45490" i="1"/>
  <c r="L45491" i="1"/>
  <c r="L45492" i="1"/>
  <c r="L45493" i="1"/>
  <c r="L45494" i="1"/>
  <c r="L45495" i="1"/>
  <c r="L45496" i="1"/>
  <c r="L45497" i="1"/>
  <c r="L45498" i="1"/>
  <c r="L45499" i="1"/>
  <c r="L45500" i="1"/>
  <c r="L45501" i="1"/>
  <c r="L45502" i="1"/>
  <c r="L45503" i="1"/>
  <c r="L45504" i="1"/>
  <c r="L45505" i="1"/>
  <c r="L45506" i="1"/>
  <c r="L45507" i="1"/>
  <c r="L45508" i="1"/>
  <c r="L45509" i="1"/>
  <c r="L45510" i="1"/>
  <c r="L45511" i="1"/>
  <c r="L45512" i="1"/>
  <c r="L45513" i="1"/>
  <c r="L45514" i="1"/>
  <c r="L45515" i="1"/>
  <c r="L45516" i="1"/>
  <c r="L45517" i="1"/>
  <c r="L45518" i="1"/>
  <c r="L45519" i="1"/>
  <c r="L45520" i="1"/>
  <c r="L45521" i="1"/>
  <c r="L45522" i="1"/>
  <c r="L45523" i="1"/>
  <c r="L45524" i="1"/>
  <c r="L45525" i="1"/>
  <c r="L45526" i="1"/>
  <c r="L45527" i="1"/>
  <c r="L45528" i="1"/>
  <c r="L45529" i="1"/>
  <c r="L45530" i="1"/>
  <c r="L45531" i="1"/>
  <c r="L45532" i="1"/>
  <c r="L45533" i="1"/>
  <c r="L45534" i="1"/>
  <c r="L45535" i="1"/>
  <c r="L45536" i="1"/>
  <c r="L45537" i="1"/>
  <c r="L45538" i="1"/>
  <c r="L45539" i="1"/>
  <c r="L45540" i="1"/>
  <c r="L45541" i="1"/>
  <c r="L45542" i="1"/>
  <c r="L45543" i="1"/>
  <c r="L45544" i="1"/>
  <c r="L45545" i="1"/>
  <c r="L45546" i="1"/>
  <c r="L45547" i="1"/>
  <c r="L45548" i="1"/>
  <c r="L45549" i="1"/>
  <c r="L45550" i="1"/>
  <c r="L45551" i="1"/>
  <c r="L45552" i="1"/>
  <c r="L45553" i="1"/>
  <c r="L45554" i="1"/>
  <c r="L45555" i="1"/>
  <c r="L45556" i="1"/>
  <c r="L45557" i="1"/>
  <c r="L45558" i="1"/>
  <c r="L45559" i="1"/>
  <c r="L45560" i="1"/>
  <c r="L45561" i="1"/>
  <c r="L45562" i="1"/>
  <c r="L45563" i="1"/>
  <c r="L45564" i="1"/>
  <c r="L45565" i="1"/>
  <c r="L45566" i="1"/>
  <c r="L45567" i="1"/>
  <c r="L45568" i="1"/>
  <c r="L45569" i="1"/>
  <c r="L45570" i="1"/>
  <c r="L45571" i="1"/>
  <c r="L45572" i="1"/>
  <c r="L45573" i="1"/>
  <c r="L45574" i="1"/>
  <c r="L45575" i="1"/>
  <c r="L45576" i="1"/>
  <c r="L45577" i="1"/>
  <c r="L45578" i="1"/>
  <c r="L45579" i="1"/>
  <c r="L45580" i="1"/>
  <c r="L45581" i="1"/>
  <c r="L45582" i="1"/>
  <c r="L45583" i="1"/>
  <c r="L45584" i="1"/>
  <c r="L45585" i="1"/>
  <c r="L45586" i="1"/>
  <c r="L45587" i="1"/>
  <c r="L45588" i="1"/>
  <c r="L45589" i="1"/>
  <c r="L45590" i="1"/>
  <c r="L45591" i="1"/>
  <c r="L45592" i="1"/>
  <c r="L45593" i="1"/>
  <c r="L45594" i="1"/>
  <c r="L45595" i="1"/>
  <c r="L45596" i="1"/>
  <c r="L45597" i="1"/>
  <c r="L45598" i="1"/>
  <c r="L45599" i="1"/>
  <c r="L45600" i="1"/>
  <c r="L45601" i="1"/>
  <c r="L45602" i="1"/>
  <c r="L45603" i="1"/>
  <c r="L45604" i="1"/>
  <c r="L45605" i="1"/>
  <c r="L45606" i="1"/>
  <c r="L45607" i="1"/>
  <c r="L45608" i="1"/>
  <c r="L45609" i="1"/>
  <c r="L45610" i="1"/>
  <c r="L45611" i="1"/>
  <c r="L45612" i="1"/>
  <c r="L45613" i="1"/>
  <c r="L45614" i="1"/>
  <c r="L45615" i="1"/>
  <c r="L45616" i="1"/>
  <c r="L45617" i="1"/>
  <c r="L45618" i="1"/>
  <c r="L45619" i="1"/>
  <c r="L45620" i="1"/>
  <c r="L45621" i="1"/>
  <c r="L45622" i="1"/>
  <c r="L45623" i="1"/>
  <c r="L45624" i="1"/>
  <c r="L45625" i="1"/>
  <c r="L45626" i="1"/>
  <c r="L45627" i="1"/>
  <c r="L45628" i="1"/>
  <c r="L45629" i="1"/>
  <c r="L45630" i="1"/>
  <c r="L45631" i="1"/>
  <c r="L45632" i="1"/>
  <c r="L45633" i="1"/>
  <c r="L45634" i="1"/>
  <c r="L45635" i="1"/>
  <c r="L45636" i="1"/>
  <c r="L45637" i="1"/>
  <c r="L45638" i="1"/>
  <c r="L45639" i="1"/>
  <c r="L45640" i="1"/>
  <c r="L45641" i="1"/>
  <c r="L45642" i="1"/>
  <c r="L45643" i="1"/>
  <c r="L45644" i="1"/>
  <c r="L45645" i="1"/>
  <c r="L45646" i="1"/>
  <c r="L45647" i="1"/>
  <c r="L45648" i="1"/>
  <c r="L45649" i="1"/>
  <c r="L45650" i="1"/>
  <c r="L45651" i="1"/>
  <c r="L45652" i="1"/>
  <c r="L45653" i="1"/>
  <c r="L45654" i="1"/>
  <c r="L45655" i="1"/>
  <c r="L45656" i="1"/>
  <c r="L45657" i="1"/>
  <c r="L45658" i="1"/>
  <c r="L45659" i="1"/>
  <c r="L45660" i="1"/>
  <c r="L45661" i="1"/>
  <c r="L45662" i="1"/>
  <c r="L45663" i="1"/>
  <c r="L45664" i="1"/>
  <c r="L45665" i="1"/>
  <c r="L45666" i="1"/>
  <c r="L45667" i="1"/>
  <c r="L45668" i="1"/>
  <c r="L45669" i="1"/>
  <c r="L45670" i="1"/>
  <c r="L45671" i="1"/>
  <c r="L45672" i="1"/>
  <c r="L45673" i="1"/>
  <c r="L45674" i="1"/>
  <c r="L45675" i="1"/>
  <c r="L45676" i="1"/>
  <c r="L45677" i="1"/>
  <c r="L45678" i="1"/>
  <c r="L45679" i="1"/>
  <c r="L45680" i="1"/>
  <c r="L45681" i="1"/>
  <c r="L45682" i="1"/>
  <c r="L45683" i="1"/>
  <c r="L45684" i="1"/>
  <c r="L45685" i="1"/>
  <c r="L45686" i="1"/>
  <c r="L45687" i="1"/>
  <c r="L45688" i="1"/>
  <c r="L45689" i="1"/>
  <c r="L45690" i="1"/>
  <c r="L45691" i="1"/>
  <c r="L45692" i="1"/>
  <c r="L45693" i="1"/>
  <c r="L45694" i="1"/>
  <c r="L45695" i="1"/>
  <c r="L45696" i="1"/>
  <c r="L45697" i="1"/>
  <c r="L45698" i="1"/>
  <c r="L45699" i="1"/>
  <c r="L45700" i="1"/>
  <c r="L45701" i="1"/>
  <c r="L45702" i="1"/>
  <c r="L45703" i="1"/>
  <c r="L45704" i="1"/>
  <c r="L45705" i="1"/>
  <c r="L45706" i="1"/>
  <c r="L45707" i="1"/>
  <c r="L45708" i="1"/>
  <c r="L45709" i="1"/>
  <c r="L45710" i="1"/>
  <c r="L45711" i="1"/>
  <c r="L45712" i="1"/>
  <c r="L45713" i="1"/>
  <c r="L45714" i="1"/>
  <c r="L45715" i="1"/>
  <c r="L45716" i="1"/>
  <c r="L45717" i="1"/>
  <c r="L45718" i="1"/>
  <c r="L45719" i="1"/>
  <c r="L45720" i="1"/>
  <c r="L45721" i="1"/>
  <c r="L45722" i="1"/>
  <c r="L45723" i="1"/>
  <c r="L45724" i="1"/>
  <c r="L45725" i="1"/>
  <c r="L45726" i="1"/>
  <c r="L45727" i="1"/>
  <c r="L45728" i="1"/>
  <c r="L45729" i="1"/>
  <c r="L45730" i="1"/>
  <c r="L45731" i="1"/>
  <c r="L45732" i="1"/>
  <c r="L45733" i="1"/>
  <c r="L45734" i="1"/>
  <c r="L45735" i="1"/>
  <c r="L45736" i="1"/>
  <c r="L45737" i="1"/>
  <c r="L45738" i="1"/>
  <c r="L45739" i="1"/>
  <c r="L45740" i="1"/>
  <c r="L45741" i="1"/>
  <c r="L45742" i="1"/>
  <c r="L45743" i="1"/>
  <c r="L45744" i="1"/>
  <c r="L45745" i="1"/>
  <c r="L45746" i="1"/>
  <c r="L45747" i="1"/>
  <c r="L45748" i="1"/>
  <c r="L45749" i="1"/>
  <c r="L45750" i="1"/>
  <c r="L45751" i="1"/>
  <c r="L45752" i="1"/>
  <c r="L45753" i="1"/>
  <c r="L45754" i="1"/>
  <c r="L45755" i="1"/>
  <c r="L45756" i="1"/>
  <c r="L45757" i="1"/>
  <c r="L45758" i="1"/>
  <c r="L45759" i="1"/>
  <c r="L45760" i="1"/>
  <c r="L45761" i="1"/>
  <c r="L45762" i="1"/>
  <c r="L45763" i="1"/>
  <c r="L45764" i="1"/>
  <c r="L45765" i="1"/>
  <c r="L45766" i="1"/>
  <c r="L45767" i="1"/>
  <c r="L45768" i="1"/>
  <c r="L45769" i="1"/>
  <c r="L45770" i="1"/>
  <c r="L45771" i="1"/>
  <c r="L45772" i="1"/>
  <c r="L45773" i="1"/>
  <c r="L45774" i="1"/>
  <c r="L45775" i="1"/>
  <c r="L45776" i="1"/>
  <c r="L45777" i="1"/>
  <c r="L45778" i="1"/>
  <c r="L45779" i="1"/>
  <c r="L45780" i="1"/>
  <c r="L45781" i="1"/>
  <c r="L45782" i="1"/>
  <c r="L45783" i="1"/>
  <c r="L45784" i="1"/>
  <c r="L45785" i="1"/>
  <c r="L45786" i="1"/>
  <c r="L45787" i="1"/>
  <c r="L45788" i="1"/>
  <c r="L45789" i="1"/>
  <c r="L45790" i="1"/>
  <c r="L45791" i="1"/>
  <c r="L45792" i="1"/>
  <c r="L45793" i="1"/>
  <c r="L45794" i="1"/>
  <c r="L45795" i="1"/>
  <c r="L45796" i="1"/>
  <c r="L45797" i="1"/>
  <c r="L45798" i="1"/>
  <c r="L45799" i="1"/>
  <c r="L45800" i="1"/>
  <c r="L45801" i="1"/>
  <c r="L45802" i="1"/>
  <c r="L45803" i="1"/>
  <c r="L45804" i="1"/>
  <c r="L45805" i="1"/>
  <c r="L45806" i="1"/>
  <c r="L45807" i="1"/>
  <c r="L45808" i="1"/>
  <c r="L45809" i="1"/>
  <c r="L45810" i="1"/>
  <c r="L45811" i="1"/>
  <c r="L45812" i="1"/>
  <c r="L45813" i="1"/>
  <c r="L45814" i="1"/>
  <c r="L45815" i="1"/>
  <c r="L45816" i="1"/>
  <c r="L45817" i="1"/>
  <c r="L45818" i="1"/>
  <c r="L45819" i="1"/>
  <c r="L45820" i="1"/>
  <c r="L45821" i="1"/>
  <c r="L45822" i="1"/>
  <c r="L45823" i="1"/>
  <c r="L45824" i="1"/>
  <c r="L45825" i="1"/>
  <c r="L45826" i="1"/>
  <c r="L45827" i="1"/>
  <c r="L45828" i="1"/>
  <c r="L45829" i="1"/>
  <c r="L45830" i="1"/>
  <c r="L45831" i="1"/>
  <c r="L45832" i="1"/>
  <c r="L45833" i="1"/>
  <c r="L45834" i="1"/>
  <c r="L45835" i="1"/>
  <c r="L45836" i="1"/>
  <c r="L45837" i="1"/>
  <c r="L45838" i="1"/>
  <c r="L45839" i="1"/>
  <c r="L45840" i="1"/>
  <c r="L45841" i="1"/>
  <c r="L45842" i="1"/>
  <c r="L45843" i="1"/>
  <c r="L45844" i="1"/>
  <c r="L45845" i="1"/>
  <c r="L45846" i="1"/>
  <c r="L45847" i="1"/>
  <c r="L45848" i="1"/>
  <c r="L45849" i="1"/>
  <c r="L45850" i="1"/>
  <c r="L45851" i="1"/>
  <c r="L45852" i="1"/>
  <c r="L45853" i="1"/>
  <c r="L45854" i="1"/>
  <c r="L45855" i="1"/>
  <c r="L45856" i="1"/>
  <c r="L45857" i="1"/>
  <c r="L45858" i="1"/>
  <c r="L45859" i="1"/>
  <c r="L45860" i="1"/>
  <c r="L45861" i="1"/>
  <c r="L45862" i="1"/>
  <c r="L45863" i="1"/>
  <c r="L45864" i="1"/>
  <c r="L45865" i="1"/>
  <c r="L45866" i="1"/>
  <c r="L45867" i="1"/>
  <c r="L45868" i="1"/>
  <c r="L45869" i="1"/>
  <c r="L45870" i="1"/>
  <c r="L45871" i="1"/>
  <c r="L45872" i="1"/>
  <c r="L45873" i="1"/>
  <c r="L45874" i="1"/>
  <c r="L45875" i="1"/>
  <c r="L45876" i="1"/>
  <c r="L45877" i="1"/>
  <c r="L45878" i="1"/>
  <c r="L45879" i="1"/>
  <c r="L45880" i="1"/>
  <c r="L45881" i="1"/>
  <c r="L45882" i="1"/>
  <c r="L45883" i="1"/>
  <c r="L45884" i="1"/>
  <c r="L45885" i="1"/>
  <c r="L45886" i="1"/>
  <c r="L45887" i="1"/>
  <c r="L45888" i="1"/>
  <c r="L45889" i="1"/>
  <c r="L45890" i="1"/>
  <c r="L45891" i="1"/>
  <c r="L45892" i="1"/>
  <c r="L45893" i="1"/>
  <c r="L45894" i="1"/>
  <c r="L45895" i="1"/>
  <c r="L45896" i="1"/>
  <c r="L45897" i="1"/>
  <c r="L45898" i="1"/>
  <c r="L45899" i="1"/>
  <c r="L45900" i="1"/>
  <c r="L45901" i="1"/>
  <c r="L45902" i="1"/>
  <c r="L45903" i="1"/>
  <c r="L45904" i="1"/>
  <c r="L45905" i="1"/>
  <c r="L45906" i="1"/>
  <c r="L45907" i="1"/>
  <c r="L45908" i="1"/>
  <c r="L45909" i="1"/>
  <c r="L45910" i="1"/>
  <c r="L45911" i="1"/>
  <c r="L45912" i="1"/>
  <c r="L45913" i="1"/>
  <c r="L45914" i="1"/>
  <c r="L45915" i="1"/>
  <c r="L45916" i="1"/>
  <c r="L45917" i="1"/>
  <c r="L45918" i="1"/>
  <c r="L45919" i="1"/>
  <c r="L45920" i="1"/>
  <c r="L45921" i="1"/>
  <c r="L45922" i="1"/>
  <c r="L45923" i="1"/>
  <c r="L45924" i="1"/>
  <c r="L45925" i="1"/>
  <c r="L45926" i="1"/>
  <c r="L45927" i="1"/>
  <c r="L45928" i="1"/>
  <c r="L45929" i="1"/>
  <c r="L45930" i="1"/>
  <c r="L45931" i="1"/>
  <c r="L45932" i="1"/>
  <c r="L45933" i="1"/>
  <c r="L45934" i="1"/>
  <c r="L45935" i="1"/>
  <c r="L45936" i="1"/>
  <c r="L45937" i="1"/>
  <c r="L45938" i="1"/>
  <c r="L45939" i="1"/>
  <c r="L45940" i="1"/>
  <c r="L45941" i="1"/>
  <c r="L45942" i="1"/>
  <c r="L45943" i="1"/>
  <c r="L45944" i="1"/>
  <c r="L45945" i="1"/>
  <c r="L45946" i="1"/>
  <c r="L45947" i="1"/>
  <c r="L45948" i="1"/>
  <c r="L45949" i="1"/>
  <c r="L45950" i="1"/>
  <c r="L45951" i="1"/>
  <c r="L45952" i="1"/>
  <c r="L45953" i="1"/>
  <c r="L45954" i="1"/>
  <c r="L45955" i="1"/>
  <c r="L45956" i="1"/>
  <c r="L45957" i="1"/>
  <c r="L45958" i="1"/>
  <c r="L45959" i="1"/>
  <c r="L45960" i="1"/>
  <c r="L45961" i="1"/>
  <c r="L45962" i="1"/>
  <c r="L45963" i="1"/>
  <c r="L45964" i="1"/>
  <c r="L45965" i="1"/>
  <c r="L45966" i="1"/>
  <c r="L45967" i="1"/>
  <c r="L45968" i="1"/>
  <c r="L45969" i="1"/>
  <c r="L45970" i="1"/>
  <c r="L45971" i="1"/>
  <c r="L45972" i="1"/>
  <c r="L45973" i="1"/>
  <c r="L45974" i="1"/>
  <c r="L45975" i="1"/>
  <c r="L45976" i="1"/>
  <c r="L45977" i="1"/>
  <c r="L45978" i="1"/>
  <c r="L45979" i="1"/>
  <c r="L45980" i="1"/>
  <c r="L45981" i="1"/>
  <c r="L45982" i="1"/>
  <c r="L45983" i="1"/>
  <c r="L45984" i="1"/>
  <c r="L45985" i="1"/>
  <c r="L45986" i="1"/>
  <c r="L45987" i="1"/>
  <c r="L45988" i="1"/>
  <c r="L45989" i="1"/>
  <c r="L45990" i="1"/>
  <c r="L45991" i="1"/>
  <c r="L45992" i="1"/>
  <c r="L45993" i="1"/>
  <c r="L45994" i="1"/>
  <c r="L45995" i="1"/>
  <c r="L45996" i="1"/>
  <c r="L45997" i="1"/>
  <c r="L45998" i="1"/>
  <c r="L45999" i="1"/>
  <c r="L46000" i="1"/>
  <c r="L46001" i="1"/>
  <c r="L46002" i="1"/>
  <c r="L46003" i="1"/>
  <c r="L46004" i="1"/>
  <c r="L46005" i="1"/>
  <c r="L46006" i="1"/>
  <c r="L46007" i="1"/>
  <c r="L46008" i="1"/>
  <c r="L46009" i="1"/>
  <c r="L46010" i="1"/>
  <c r="L46011" i="1"/>
  <c r="L46012" i="1"/>
  <c r="L46013" i="1"/>
  <c r="L46014" i="1"/>
  <c r="L46015" i="1"/>
  <c r="L46016" i="1"/>
  <c r="L46017" i="1"/>
  <c r="L46018" i="1"/>
  <c r="L46019" i="1"/>
  <c r="L46020" i="1"/>
  <c r="L46021" i="1"/>
  <c r="L46022" i="1"/>
  <c r="L46023" i="1"/>
  <c r="L46024" i="1"/>
  <c r="L46025" i="1"/>
  <c r="L46026" i="1"/>
  <c r="L46027" i="1"/>
  <c r="L46028" i="1"/>
  <c r="L46029" i="1"/>
  <c r="L46030" i="1"/>
  <c r="L46031" i="1"/>
  <c r="L46032" i="1"/>
  <c r="L46033" i="1"/>
  <c r="L46034" i="1"/>
  <c r="L46035" i="1"/>
  <c r="L46036" i="1"/>
  <c r="L46037" i="1"/>
  <c r="L46038" i="1"/>
  <c r="L46039" i="1"/>
  <c r="L46040" i="1"/>
  <c r="L46041" i="1"/>
  <c r="L46042" i="1"/>
  <c r="L46043" i="1"/>
  <c r="L46044" i="1"/>
  <c r="L46045" i="1"/>
  <c r="L46046" i="1"/>
  <c r="L46047" i="1"/>
  <c r="L46048" i="1"/>
  <c r="L46049" i="1"/>
  <c r="L46050" i="1"/>
  <c r="L46051" i="1"/>
  <c r="L46052" i="1"/>
  <c r="L46053" i="1"/>
  <c r="L46054" i="1"/>
  <c r="L46055" i="1"/>
  <c r="L46056" i="1"/>
  <c r="L46057" i="1"/>
  <c r="L46058" i="1"/>
  <c r="L46059" i="1"/>
  <c r="L46060" i="1"/>
  <c r="L46061" i="1"/>
  <c r="L46062" i="1"/>
  <c r="L46063" i="1"/>
  <c r="L46064" i="1"/>
  <c r="L46065" i="1"/>
  <c r="L46066" i="1"/>
  <c r="L46067" i="1"/>
  <c r="L46068" i="1"/>
  <c r="L46069" i="1"/>
  <c r="L46070" i="1"/>
  <c r="L46071" i="1"/>
  <c r="L46072" i="1"/>
  <c r="L46073" i="1"/>
  <c r="L46074" i="1"/>
  <c r="L46075" i="1"/>
  <c r="L46076" i="1"/>
  <c r="L46077" i="1"/>
  <c r="L46078" i="1"/>
  <c r="L46079" i="1"/>
  <c r="L46080" i="1"/>
  <c r="L46081" i="1"/>
  <c r="L46082" i="1"/>
  <c r="L46083" i="1"/>
  <c r="L46084" i="1"/>
  <c r="L46085" i="1"/>
  <c r="L46086" i="1"/>
  <c r="L46087" i="1"/>
  <c r="L46088" i="1"/>
  <c r="L46089" i="1"/>
  <c r="L46090" i="1"/>
  <c r="L46091" i="1"/>
  <c r="L46092" i="1"/>
  <c r="L46093" i="1"/>
  <c r="L46094" i="1"/>
  <c r="L46095" i="1"/>
  <c r="L46096" i="1"/>
  <c r="L46097" i="1"/>
  <c r="L46098" i="1"/>
  <c r="L46099" i="1"/>
  <c r="L46100" i="1"/>
  <c r="L46101" i="1"/>
  <c r="L46102" i="1"/>
  <c r="L46103" i="1"/>
  <c r="L46104" i="1"/>
  <c r="L46105" i="1"/>
  <c r="L46106" i="1"/>
  <c r="L46107" i="1"/>
  <c r="L46108" i="1"/>
  <c r="L46109" i="1"/>
  <c r="L46110" i="1"/>
  <c r="L46111" i="1"/>
  <c r="L46112" i="1"/>
  <c r="L46113" i="1"/>
  <c r="L46114" i="1"/>
  <c r="L46115" i="1"/>
  <c r="L46116" i="1"/>
  <c r="L46117" i="1"/>
  <c r="L46118" i="1"/>
  <c r="L46119" i="1"/>
  <c r="L46120" i="1"/>
  <c r="L46121" i="1"/>
  <c r="L46122" i="1"/>
  <c r="L46123" i="1"/>
  <c r="L46124" i="1"/>
  <c r="L46125" i="1"/>
  <c r="L46126" i="1"/>
  <c r="L46127" i="1"/>
  <c r="L46128" i="1"/>
  <c r="L46129" i="1"/>
  <c r="L46130" i="1"/>
  <c r="L46131" i="1"/>
  <c r="L46132" i="1"/>
  <c r="L46133" i="1"/>
  <c r="L46134" i="1"/>
  <c r="L46135" i="1"/>
  <c r="L46136" i="1"/>
  <c r="L46137" i="1"/>
  <c r="L46138" i="1"/>
  <c r="L46139" i="1"/>
  <c r="L46140" i="1"/>
  <c r="L46141" i="1"/>
  <c r="L46142" i="1"/>
  <c r="L46143" i="1"/>
  <c r="L46144" i="1"/>
  <c r="L46145" i="1"/>
  <c r="L46146" i="1"/>
  <c r="L46147" i="1"/>
  <c r="L46148" i="1"/>
  <c r="L46149" i="1"/>
  <c r="L46150" i="1"/>
  <c r="L46151" i="1"/>
  <c r="L46152" i="1"/>
  <c r="L46153" i="1"/>
  <c r="L46154" i="1"/>
  <c r="L46155" i="1"/>
  <c r="L46156" i="1"/>
  <c r="L46157" i="1"/>
  <c r="L46158" i="1"/>
  <c r="L46159" i="1"/>
  <c r="L46160" i="1"/>
  <c r="L46161" i="1"/>
  <c r="L46162" i="1"/>
  <c r="L46163" i="1"/>
  <c r="L46164" i="1"/>
  <c r="L46165" i="1"/>
  <c r="L46166" i="1"/>
  <c r="L46167" i="1"/>
  <c r="L46168" i="1"/>
  <c r="L46169" i="1"/>
  <c r="L46170" i="1"/>
  <c r="L46171" i="1"/>
  <c r="L46172" i="1"/>
  <c r="L46173" i="1"/>
  <c r="L46174" i="1"/>
  <c r="L46175" i="1"/>
  <c r="L46176" i="1"/>
  <c r="L46177" i="1"/>
  <c r="L46178" i="1"/>
  <c r="L46179" i="1"/>
  <c r="L46180" i="1"/>
  <c r="L46181" i="1"/>
  <c r="L46182" i="1"/>
  <c r="L46183" i="1"/>
  <c r="L46184" i="1"/>
  <c r="L46185" i="1"/>
  <c r="L46186" i="1"/>
  <c r="L46187" i="1"/>
  <c r="L46188" i="1"/>
  <c r="L46189" i="1"/>
  <c r="L46190" i="1"/>
  <c r="L46191" i="1"/>
  <c r="L46192" i="1"/>
  <c r="L46193" i="1"/>
  <c r="L46194" i="1"/>
  <c r="L46195" i="1"/>
  <c r="L46196" i="1"/>
  <c r="L46197" i="1"/>
  <c r="L46198" i="1"/>
  <c r="L46199" i="1"/>
  <c r="L46200" i="1"/>
  <c r="L46201" i="1"/>
  <c r="L46202" i="1"/>
  <c r="L46203" i="1"/>
  <c r="L46204" i="1"/>
  <c r="L46205" i="1"/>
  <c r="L46206" i="1"/>
  <c r="L46207" i="1"/>
  <c r="L46208" i="1"/>
  <c r="L46209" i="1"/>
  <c r="L46210" i="1"/>
  <c r="L46211" i="1"/>
  <c r="L46212" i="1"/>
  <c r="L46213" i="1"/>
  <c r="L46214" i="1"/>
  <c r="L46215" i="1"/>
  <c r="L46216" i="1"/>
  <c r="L46217" i="1"/>
  <c r="L46218" i="1"/>
  <c r="L46219" i="1"/>
  <c r="L46220" i="1"/>
  <c r="L46221" i="1"/>
  <c r="L46222" i="1"/>
  <c r="L46223" i="1"/>
  <c r="L46224" i="1"/>
  <c r="L46225" i="1"/>
  <c r="L46226" i="1"/>
  <c r="L46227" i="1"/>
  <c r="L46228" i="1"/>
  <c r="L46229" i="1"/>
  <c r="L46230" i="1"/>
  <c r="L46231" i="1"/>
  <c r="L46232" i="1"/>
  <c r="L46233" i="1"/>
  <c r="L46234" i="1"/>
  <c r="L46235" i="1"/>
  <c r="L46236" i="1"/>
  <c r="L46237" i="1"/>
  <c r="L46238" i="1"/>
  <c r="L46239" i="1"/>
  <c r="L46240" i="1"/>
  <c r="L46241" i="1"/>
  <c r="L46242" i="1"/>
  <c r="L46243" i="1"/>
  <c r="L46244" i="1"/>
  <c r="L46245" i="1"/>
  <c r="L46246" i="1"/>
  <c r="L46247" i="1"/>
  <c r="L46248" i="1"/>
  <c r="L46249" i="1"/>
  <c r="L46250" i="1"/>
  <c r="L46251" i="1"/>
  <c r="L46252" i="1"/>
  <c r="L46253" i="1"/>
  <c r="L46254" i="1"/>
  <c r="L46255" i="1"/>
  <c r="L46256" i="1"/>
  <c r="L46257" i="1"/>
  <c r="L46258" i="1"/>
  <c r="L46259" i="1"/>
  <c r="L46260" i="1"/>
  <c r="L46261" i="1"/>
  <c r="L46262" i="1"/>
  <c r="L46263" i="1"/>
  <c r="L46264" i="1"/>
  <c r="L46265" i="1"/>
  <c r="L46266" i="1"/>
  <c r="L46267" i="1"/>
  <c r="L46268" i="1"/>
  <c r="L46269" i="1"/>
  <c r="L46270" i="1"/>
  <c r="L46271" i="1"/>
  <c r="L46272" i="1"/>
  <c r="L46273" i="1"/>
  <c r="L46274" i="1"/>
  <c r="L46275" i="1"/>
  <c r="L46276" i="1"/>
  <c r="L46277" i="1"/>
  <c r="L46278" i="1"/>
  <c r="L46279" i="1"/>
  <c r="L46280" i="1"/>
  <c r="L46281" i="1"/>
  <c r="L46282" i="1"/>
  <c r="L46283" i="1"/>
  <c r="L46284" i="1"/>
  <c r="L46285" i="1"/>
  <c r="L46286" i="1"/>
  <c r="L46287" i="1"/>
  <c r="L46288" i="1"/>
  <c r="L46289" i="1"/>
  <c r="L46290" i="1"/>
  <c r="L46291" i="1"/>
  <c r="L46292" i="1"/>
  <c r="L46293" i="1"/>
  <c r="L46294" i="1"/>
  <c r="L46295" i="1"/>
  <c r="L46296" i="1"/>
  <c r="L46297" i="1"/>
  <c r="L46298" i="1"/>
  <c r="L46299" i="1"/>
  <c r="L46300" i="1"/>
  <c r="L46301" i="1"/>
  <c r="L46302" i="1"/>
  <c r="L46303" i="1"/>
  <c r="L46304" i="1"/>
  <c r="L46305" i="1"/>
  <c r="L46306" i="1"/>
  <c r="L46307" i="1"/>
  <c r="L46308" i="1"/>
  <c r="L46309" i="1"/>
  <c r="L46310" i="1"/>
  <c r="L46311" i="1"/>
  <c r="L46312" i="1"/>
  <c r="L46313" i="1"/>
  <c r="L46314" i="1"/>
  <c r="L46315" i="1"/>
  <c r="L46316" i="1"/>
  <c r="L46317" i="1"/>
  <c r="L46318" i="1"/>
  <c r="L46319" i="1"/>
  <c r="L46320" i="1"/>
  <c r="L46321" i="1"/>
  <c r="L46322" i="1"/>
  <c r="L46323" i="1"/>
  <c r="L46324" i="1"/>
  <c r="L46325" i="1"/>
  <c r="L46326" i="1"/>
  <c r="L46327" i="1"/>
  <c r="L46328" i="1"/>
  <c r="L46329" i="1"/>
  <c r="L46330" i="1"/>
  <c r="L46331" i="1"/>
  <c r="L46332" i="1"/>
  <c r="L46333" i="1"/>
  <c r="L46334" i="1"/>
  <c r="L46335" i="1"/>
  <c r="L46336" i="1"/>
  <c r="L46337" i="1"/>
  <c r="L46338" i="1"/>
  <c r="L46339" i="1"/>
  <c r="L46340" i="1"/>
  <c r="L46341" i="1"/>
  <c r="L46342" i="1"/>
  <c r="L46343" i="1"/>
  <c r="L46344" i="1"/>
  <c r="L46345" i="1"/>
  <c r="L46346" i="1"/>
  <c r="L46347" i="1"/>
  <c r="L46348" i="1"/>
  <c r="L46349" i="1"/>
  <c r="L46350" i="1"/>
  <c r="L46351" i="1"/>
  <c r="L46352" i="1"/>
  <c r="L46353" i="1"/>
  <c r="L46354" i="1"/>
  <c r="L46355" i="1"/>
  <c r="L46356" i="1"/>
  <c r="L46357" i="1"/>
  <c r="L46358" i="1"/>
  <c r="L46359" i="1"/>
  <c r="L46360" i="1"/>
  <c r="L46361" i="1"/>
  <c r="L46362" i="1"/>
  <c r="L46363" i="1"/>
  <c r="L46364" i="1"/>
  <c r="L46365" i="1"/>
  <c r="L46366" i="1"/>
  <c r="L46367" i="1"/>
  <c r="L46368" i="1"/>
  <c r="L46369" i="1"/>
  <c r="L46370" i="1"/>
  <c r="L46371" i="1"/>
  <c r="L46372" i="1"/>
  <c r="L46373" i="1"/>
  <c r="L46374" i="1"/>
  <c r="L46375" i="1"/>
  <c r="L46376" i="1"/>
  <c r="L46377" i="1"/>
  <c r="L46378" i="1"/>
  <c r="L46379" i="1"/>
  <c r="L46380" i="1"/>
  <c r="L46381" i="1"/>
  <c r="L46382" i="1"/>
  <c r="L46383" i="1"/>
  <c r="L46384" i="1"/>
  <c r="L46385" i="1"/>
  <c r="L46386" i="1"/>
  <c r="L46387" i="1"/>
  <c r="L46388" i="1"/>
  <c r="L46389" i="1"/>
  <c r="L46390" i="1"/>
  <c r="L46391" i="1"/>
  <c r="L46392" i="1"/>
  <c r="L46393" i="1"/>
  <c r="L46394" i="1"/>
  <c r="L46395" i="1"/>
  <c r="L46396" i="1"/>
  <c r="L46397" i="1"/>
  <c r="L46398" i="1"/>
  <c r="L46399" i="1"/>
  <c r="L46400" i="1"/>
  <c r="L46401" i="1"/>
  <c r="L46402" i="1"/>
  <c r="L46403" i="1"/>
  <c r="L46404" i="1"/>
  <c r="L46405" i="1"/>
  <c r="L46406" i="1"/>
  <c r="L46407" i="1"/>
  <c r="L46408" i="1"/>
  <c r="L46409" i="1"/>
  <c r="L46410" i="1"/>
  <c r="L46411" i="1"/>
  <c r="L46412" i="1"/>
  <c r="L46413" i="1"/>
  <c r="L46414" i="1"/>
  <c r="L46415" i="1"/>
  <c r="L46416" i="1"/>
  <c r="L46417" i="1"/>
  <c r="L46418" i="1"/>
  <c r="L46419" i="1"/>
  <c r="L46420" i="1"/>
  <c r="L46421" i="1"/>
  <c r="L46422" i="1"/>
  <c r="L46423" i="1"/>
  <c r="L46424" i="1"/>
  <c r="L46425" i="1"/>
  <c r="L46426" i="1"/>
  <c r="L46427" i="1"/>
  <c r="L46428" i="1"/>
  <c r="L46429" i="1"/>
  <c r="L46430" i="1"/>
  <c r="L46431" i="1"/>
  <c r="L46432" i="1"/>
  <c r="L46433" i="1"/>
  <c r="L46434" i="1"/>
  <c r="L46435" i="1"/>
  <c r="L46436" i="1"/>
  <c r="L46437" i="1"/>
  <c r="L46438" i="1"/>
  <c r="L46439" i="1"/>
  <c r="L46440" i="1"/>
  <c r="L46441" i="1"/>
  <c r="L46442" i="1"/>
  <c r="L46443" i="1"/>
  <c r="L46444" i="1"/>
  <c r="L46445" i="1"/>
  <c r="L46446" i="1"/>
  <c r="L46447" i="1"/>
  <c r="L46448" i="1"/>
  <c r="L46449" i="1"/>
  <c r="L46450" i="1"/>
  <c r="L46451" i="1"/>
  <c r="L46452" i="1"/>
  <c r="L46453" i="1"/>
  <c r="L46454" i="1"/>
  <c r="L46455" i="1"/>
  <c r="L46456" i="1"/>
  <c r="L46457" i="1"/>
  <c r="L46458" i="1"/>
  <c r="L46459" i="1"/>
  <c r="L46460" i="1"/>
  <c r="L46461" i="1"/>
  <c r="L46462" i="1"/>
  <c r="L46463" i="1"/>
  <c r="L46464" i="1"/>
  <c r="L46465" i="1"/>
  <c r="L46466" i="1"/>
  <c r="L46467" i="1"/>
  <c r="L46468" i="1"/>
  <c r="L46469" i="1"/>
  <c r="L46470" i="1"/>
  <c r="L46471" i="1"/>
  <c r="L46472" i="1"/>
  <c r="L46473" i="1"/>
  <c r="L46474" i="1"/>
  <c r="L46475" i="1"/>
  <c r="L46476" i="1"/>
  <c r="L46477" i="1"/>
  <c r="L46478" i="1"/>
  <c r="L46479" i="1"/>
  <c r="L46480" i="1"/>
  <c r="L46481" i="1"/>
  <c r="L46482" i="1"/>
  <c r="L46483" i="1"/>
  <c r="L46484" i="1"/>
  <c r="L46485" i="1"/>
  <c r="L46486" i="1"/>
  <c r="L46487" i="1"/>
  <c r="L46488" i="1"/>
  <c r="L46489" i="1"/>
  <c r="L46490" i="1"/>
  <c r="L46491" i="1"/>
  <c r="L46492" i="1"/>
  <c r="L46493" i="1"/>
  <c r="L46494" i="1"/>
  <c r="L46495" i="1"/>
  <c r="L46496" i="1"/>
  <c r="L46497" i="1"/>
  <c r="L46498" i="1"/>
  <c r="L46499" i="1"/>
  <c r="L46500" i="1"/>
  <c r="L46501" i="1"/>
  <c r="L46502" i="1"/>
  <c r="L46503" i="1"/>
  <c r="L46504" i="1"/>
  <c r="L46505" i="1"/>
  <c r="L46506" i="1"/>
  <c r="L46507" i="1"/>
  <c r="L46508" i="1"/>
  <c r="L46509" i="1"/>
  <c r="L46510" i="1"/>
  <c r="L46511" i="1"/>
  <c r="L46512" i="1"/>
  <c r="L46513" i="1"/>
  <c r="L46514" i="1"/>
  <c r="L46515" i="1"/>
  <c r="L46516" i="1"/>
  <c r="L46517" i="1"/>
  <c r="L46518" i="1"/>
  <c r="L46519" i="1"/>
  <c r="L46520" i="1"/>
  <c r="L46521" i="1"/>
  <c r="L46522" i="1"/>
  <c r="L46523" i="1"/>
  <c r="L46524" i="1"/>
  <c r="L46525" i="1"/>
  <c r="L46526" i="1"/>
  <c r="L46527" i="1"/>
  <c r="L46528" i="1"/>
  <c r="L46529" i="1"/>
  <c r="L46530" i="1"/>
  <c r="L46531" i="1"/>
  <c r="L46532" i="1"/>
  <c r="L46533" i="1"/>
  <c r="L46534" i="1"/>
  <c r="L46535" i="1"/>
  <c r="L46536" i="1"/>
  <c r="L46537" i="1"/>
  <c r="L46538" i="1"/>
  <c r="L46539" i="1"/>
  <c r="L46540" i="1"/>
  <c r="L46541" i="1"/>
  <c r="L46542" i="1"/>
  <c r="L46543" i="1"/>
  <c r="L46544" i="1"/>
  <c r="L46545" i="1"/>
  <c r="L46546" i="1"/>
  <c r="L46547" i="1"/>
  <c r="L46548" i="1"/>
  <c r="L46549" i="1"/>
  <c r="L46550" i="1"/>
  <c r="L46551" i="1"/>
  <c r="L46552" i="1"/>
  <c r="L46553" i="1"/>
  <c r="L46554" i="1"/>
  <c r="L46555" i="1"/>
  <c r="L46556" i="1"/>
  <c r="L46557" i="1"/>
  <c r="L46558" i="1"/>
  <c r="L46559" i="1"/>
  <c r="L46560" i="1"/>
  <c r="L46561" i="1"/>
  <c r="L46562" i="1"/>
  <c r="L46563" i="1"/>
  <c r="L46564" i="1"/>
  <c r="L46565" i="1"/>
  <c r="L46566" i="1"/>
  <c r="L46567" i="1"/>
  <c r="L46568" i="1"/>
  <c r="L46569" i="1"/>
  <c r="L46570" i="1"/>
  <c r="L46571" i="1"/>
  <c r="L46572" i="1"/>
  <c r="L46573" i="1"/>
  <c r="L46574" i="1"/>
  <c r="L46575" i="1"/>
  <c r="L46576" i="1"/>
  <c r="L46577" i="1"/>
  <c r="L46578" i="1"/>
  <c r="L46579" i="1"/>
  <c r="L46580" i="1"/>
  <c r="L46581" i="1"/>
  <c r="L46582" i="1"/>
  <c r="L46583" i="1"/>
  <c r="L46584" i="1"/>
  <c r="L46585" i="1"/>
  <c r="L46586" i="1"/>
  <c r="L46587" i="1"/>
  <c r="L46588" i="1"/>
  <c r="L46589" i="1"/>
  <c r="L46590" i="1"/>
  <c r="L46591" i="1"/>
  <c r="L46592" i="1"/>
  <c r="L46593" i="1"/>
  <c r="L46594" i="1"/>
  <c r="L46595" i="1"/>
  <c r="L46596" i="1"/>
  <c r="L46597" i="1"/>
  <c r="L46598" i="1"/>
  <c r="L46599" i="1"/>
  <c r="L46600" i="1"/>
  <c r="L46601" i="1"/>
  <c r="L46602" i="1"/>
  <c r="L46603" i="1"/>
  <c r="L46604" i="1"/>
  <c r="L46605" i="1"/>
  <c r="L46606" i="1"/>
  <c r="L46607" i="1"/>
  <c r="L46608" i="1"/>
  <c r="L46609" i="1"/>
  <c r="L46610" i="1"/>
  <c r="L46611" i="1"/>
  <c r="L46612" i="1"/>
  <c r="L46613" i="1"/>
  <c r="L46614" i="1"/>
  <c r="L46615" i="1"/>
  <c r="L46616" i="1"/>
  <c r="L46617" i="1"/>
  <c r="L46618" i="1"/>
  <c r="L46619" i="1"/>
  <c r="L46620" i="1"/>
  <c r="L46621" i="1"/>
  <c r="L46622" i="1"/>
  <c r="L46623" i="1"/>
  <c r="L46624" i="1"/>
  <c r="L46625" i="1"/>
  <c r="L46626" i="1"/>
  <c r="L46627" i="1"/>
  <c r="L46628" i="1"/>
  <c r="L46629" i="1"/>
  <c r="L46630" i="1"/>
  <c r="L46631" i="1"/>
  <c r="L46632" i="1"/>
  <c r="L46633" i="1"/>
  <c r="L46634" i="1"/>
  <c r="L46635" i="1"/>
  <c r="L46636" i="1"/>
  <c r="L46637" i="1"/>
  <c r="L46638" i="1"/>
  <c r="L46639" i="1"/>
  <c r="L46640" i="1"/>
  <c r="L46641" i="1"/>
  <c r="L46642" i="1"/>
  <c r="L46643" i="1"/>
  <c r="L46644" i="1"/>
  <c r="L46645" i="1"/>
  <c r="L46646" i="1"/>
  <c r="L46647" i="1"/>
  <c r="L46648" i="1"/>
  <c r="L46649" i="1"/>
  <c r="L46650" i="1"/>
  <c r="L46651" i="1"/>
  <c r="L46652" i="1"/>
  <c r="L46653" i="1"/>
  <c r="L46654" i="1"/>
  <c r="L46655" i="1"/>
  <c r="L46656" i="1"/>
  <c r="L46657" i="1"/>
  <c r="L46658" i="1"/>
  <c r="L46659" i="1"/>
  <c r="L46660" i="1"/>
  <c r="L46661" i="1"/>
  <c r="L46662" i="1"/>
  <c r="L46663" i="1"/>
  <c r="L46664" i="1"/>
  <c r="L46665" i="1"/>
  <c r="L46666" i="1"/>
  <c r="L46667" i="1"/>
  <c r="L46668" i="1"/>
  <c r="L46669" i="1"/>
  <c r="L46670" i="1"/>
  <c r="L46671" i="1"/>
  <c r="L46672" i="1"/>
  <c r="L46673" i="1"/>
  <c r="L46674" i="1"/>
  <c r="L46675" i="1"/>
  <c r="L46676" i="1"/>
  <c r="L46677" i="1"/>
  <c r="L46678" i="1"/>
  <c r="L46679" i="1"/>
  <c r="L46680" i="1"/>
  <c r="L46681" i="1"/>
  <c r="L46682" i="1"/>
  <c r="L46683" i="1"/>
  <c r="L46684" i="1"/>
  <c r="L46685" i="1"/>
  <c r="L46686" i="1"/>
  <c r="L46687" i="1"/>
  <c r="L46688" i="1"/>
  <c r="L46689" i="1"/>
  <c r="L46690" i="1"/>
  <c r="L46691" i="1"/>
  <c r="L46692" i="1"/>
  <c r="L46693" i="1"/>
  <c r="L46694" i="1"/>
  <c r="L46695" i="1"/>
  <c r="L46696" i="1"/>
  <c r="L46697" i="1"/>
  <c r="L46698" i="1"/>
  <c r="L46699" i="1"/>
  <c r="L46700" i="1"/>
  <c r="L46701" i="1"/>
  <c r="L46702" i="1"/>
  <c r="L46703" i="1"/>
  <c r="L46704" i="1"/>
  <c r="L46705" i="1"/>
  <c r="L46706" i="1"/>
  <c r="L46707" i="1"/>
  <c r="L46708" i="1"/>
  <c r="L46709" i="1"/>
  <c r="L46710" i="1"/>
  <c r="L46711" i="1"/>
  <c r="L46712" i="1"/>
  <c r="L46713" i="1"/>
  <c r="L46714" i="1"/>
  <c r="L46715" i="1"/>
  <c r="L46716" i="1"/>
  <c r="L46717" i="1"/>
  <c r="L46718" i="1"/>
  <c r="L46719" i="1"/>
  <c r="L46720" i="1"/>
  <c r="L46721" i="1"/>
  <c r="L46722" i="1"/>
  <c r="L46723" i="1"/>
  <c r="L46724" i="1"/>
  <c r="L46725" i="1"/>
  <c r="L46726" i="1"/>
  <c r="L46727" i="1"/>
  <c r="L46728" i="1"/>
  <c r="L46729" i="1"/>
  <c r="L46730" i="1"/>
  <c r="L46731" i="1"/>
  <c r="L46732" i="1"/>
  <c r="L46733" i="1"/>
  <c r="L46734" i="1"/>
  <c r="L46735" i="1"/>
  <c r="L46736" i="1"/>
  <c r="L46737" i="1"/>
  <c r="L46738" i="1"/>
  <c r="L46739" i="1"/>
  <c r="L46740" i="1"/>
  <c r="L46741" i="1"/>
  <c r="L46742" i="1"/>
  <c r="L46743" i="1"/>
  <c r="L46744" i="1"/>
  <c r="L46745" i="1"/>
  <c r="L46746" i="1"/>
  <c r="L46747" i="1"/>
  <c r="L46748" i="1"/>
  <c r="L46749" i="1"/>
  <c r="L46750" i="1"/>
  <c r="L46751" i="1"/>
  <c r="L46752" i="1"/>
  <c r="L46753" i="1"/>
  <c r="L46754" i="1"/>
  <c r="L46755" i="1"/>
  <c r="L46756" i="1"/>
  <c r="L46757" i="1"/>
  <c r="L46758" i="1"/>
  <c r="L46759" i="1"/>
  <c r="L46760" i="1"/>
  <c r="L46761" i="1"/>
  <c r="L46762" i="1"/>
  <c r="L46763" i="1"/>
  <c r="L46764" i="1"/>
  <c r="L46765" i="1"/>
  <c r="L46766" i="1"/>
  <c r="L46767" i="1"/>
  <c r="L46768" i="1"/>
  <c r="L46769" i="1"/>
  <c r="L46770" i="1"/>
  <c r="L46771" i="1"/>
  <c r="L46772" i="1"/>
  <c r="L46773" i="1"/>
  <c r="L46774" i="1"/>
  <c r="L46775" i="1"/>
  <c r="L46776" i="1"/>
  <c r="L46777" i="1"/>
  <c r="L46778" i="1"/>
  <c r="L46779" i="1"/>
  <c r="L46780" i="1"/>
  <c r="L46781" i="1"/>
  <c r="L46782" i="1"/>
  <c r="L46783" i="1"/>
  <c r="L46784" i="1"/>
  <c r="L46785" i="1"/>
  <c r="L46786" i="1"/>
  <c r="L46787" i="1"/>
  <c r="L46788" i="1"/>
  <c r="L46789" i="1"/>
  <c r="L46790" i="1"/>
  <c r="L46791" i="1"/>
  <c r="L46792" i="1"/>
  <c r="L46793" i="1"/>
  <c r="L46794" i="1"/>
  <c r="L46795" i="1"/>
  <c r="L46796" i="1"/>
  <c r="L46797" i="1"/>
  <c r="L46798" i="1"/>
  <c r="L46799" i="1"/>
  <c r="L46800" i="1"/>
  <c r="L46801" i="1"/>
  <c r="L46802" i="1"/>
  <c r="L46803" i="1"/>
  <c r="L46804" i="1"/>
  <c r="L46805" i="1"/>
  <c r="L46806" i="1"/>
  <c r="L46807" i="1"/>
  <c r="L46808" i="1"/>
  <c r="L46809" i="1"/>
  <c r="L46810" i="1"/>
  <c r="L46811" i="1"/>
  <c r="L46812" i="1"/>
  <c r="L46813" i="1"/>
  <c r="L46814" i="1"/>
  <c r="L46815" i="1"/>
  <c r="L46816" i="1"/>
  <c r="L46817" i="1"/>
  <c r="L46818" i="1"/>
  <c r="L46819" i="1"/>
  <c r="L46820" i="1"/>
  <c r="L46821" i="1"/>
  <c r="L46822" i="1"/>
  <c r="L46823" i="1"/>
  <c r="L46824" i="1"/>
  <c r="L46825" i="1"/>
  <c r="L46826" i="1"/>
  <c r="L46827" i="1"/>
  <c r="L46828" i="1"/>
  <c r="L46829" i="1"/>
  <c r="L46830" i="1"/>
  <c r="L46831" i="1"/>
  <c r="L46832" i="1"/>
  <c r="L46833" i="1"/>
  <c r="L46834" i="1"/>
  <c r="L46835" i="1"/>
  <c r="L46836" i="1"/>
  <c r="L46837" i="1"/>
  <c r="L46838" i="1"/>
  <c r="L46839" i="1"/>
  <c r="L46840" i="1"/>
  <c r="L46841" i="1"/>
  <c r="L46842" i="1"/>
  <c r="L46843" i="1"/>
  <c r="L46844" i="1"/>
  <c r="L46845" i="1"/>
  <c r="L46846" i="1"/>
  <c r="L46847" i="1"/>
  <c r="L46848" i="1"/>
  <c r="L46849" i="1"/>
  <c r="L46850" i="1"/>
  <c r="L46851" i="1"/>
  <c r="L46852" i="1"/>
  <c r="L46853" i="1"/>
  <c r="L46854" i="1"/>
  <c r="L46855" i="1"/>
  <c r="L46856" i="1"/>
  <c r="L46857" i="1"/>
  <c r="L46858" i="1"/>
  <c r="L46859" i="1"/>
  <c r="L46860" i="1"/>
  <c r="L46861" i="1"/>
  <c r="L46862" i="1"/>
  <c r="L46863" i="1"/>
  <c r="L46864" i="1"/>
  <c r="L46865" i="1"/>
  <c r="L46866" i="1"/>
  <c r="L46867" i="1"/>
  <c r="L46868" i="1"/>
  <c r="L46869" i="1"/>
  <c r="L46870" i="1"/>
  <c r="L46871" i="1"/>
  <c r="L46872" i="1"/>
  <c r="L46873" i="1"/>
  <c r="L46874" i="1"/>
  <c r="L46875" i="1"/>
  <c r="L46876" i="1"/>
  <c r="L46877" i="1"/>
  <c r="L46878" i="1"/>
  <c r="L46879" i="1"/>
  <c r="L46880" i="1"/>
  <c r="L46881" i="1"/>
  <c r="L46882" i="1"/>
  <c r="L46883" i="1"/>
  <c r="L46884" i="1"/>
  <c r="L46885" i="1"/>
  <c r="L46886" i="1"/>
  <c r="L46887" i="1"/>
  <c r="L46888" i="1"/>
  <c r="L46889" i="1"/>
  <c r="L46890" i="1"/>
  <c r="L46891" i="1"/>
  <c r="L46892" i="1"/>
  <c r="L46893" i="1"/>
  <c r="L46894" i="1"/>
  <c r="L46895" i="1"/>
  <c r="L46896" i="1"/>
  <c r="L46897" i="1"/>
  <c r="L46898" i="1"/>
  <c r="L46899" i="1"/>
  <c r="L46900" i="1"/>
  <c r="L46901" i="1"/>
  <c r="L46902" i="1"/>
  <c r="L46903" i="1"/>
  <c r="L46904" i="1"/>
  <c r="L46905" i="1"/>
  <c r="L46906" i="1"/>
  <c r="L46907" i="1"/>
  <c r="L46908" i="1"/>
  <c r="L46909" i="1"/>
  <c r="L46910" i="1"/>
  <c r="L46911" i="1"/>
  <c r="L46912" i="1"/>
  <c r="L46913" i="1"/>
  <c r="L46914" i="1"/>
  <c r="L46915" i="1"/>
  <c r="L46916" i="1"/>
  <c r="L46917" i="1"/>
  <c r="L46918" i="1"/>
  <c r="L46919" i="1"/>
  <c r="L46920" i="1"/>
  <c r="L46921" i="1"/>
  <c r="L46922" i="1"/>
  <c r="L46923" i="1"/>
  <c r="L46924" i="1"/>
  <c r="L46925" i="1"/>
  <c r="L46926" i="1"/>
  <c r="L46927" i="1"/>
  <c r="L46928" i="1"/>
  <c r="L46929" i="1"/>
  <c r="L46930" i="1"/>
  <c r="L46931" i="1"/>
  <c r="L46932" i="1"/>
  <c r="L46933" i="1"/>
  <c r="L46934" i="1"/>
  <c r="L46935" i="1"/>
  <c r="L46936" i="1"/>
  <c r="L46937" i="1"/>
  <c r="L46938" i="1"/>
  <c r="L46939" i="1"/>
  <c r="L46940" i="1"/>
  <c r="L46941" i="1"/>
  <c r="L46942" i="1"/>
  <c r="L46943" i="1"/>
  <c r="L46944" i="1"/>
  <c r="L46945" i="1"/>
  <c r="L46946" i="1"/>
  <c r="L46947" i="1"/>
  <c r="L46948" i="1"/>
  <c r="L46949" i="1"/>
  <c r="L46950" i="1"/>
  <c r="L46951" i="1"/>
  <c r="L46952" i="1"/>
  <c r="L46953" i="1"/>
  <c r="L46954" i="1"/>
  <c r="L46955" i="1"/>
  <c r="L46956" i="1"/>
  <c r="L46957" i="1"/>
  <c r="L46958" i="1"/>
  <c r="L46959" i="1"/>
  <c r="L46960" i="1"/>
  <c r="L46961" i="1"/>
  <c r="L46962" i="1"/>
  <c r="L46963" i="1"/>
  <c r="L46964" i="1"/>
  <c r="L46965" i="1"/>
  <c r="L46966" i="1"/>
  <c r="L46967" i="1"/>
  <c r="L46968" i="1"/>
  <c r="L46969" i="1"/>
  <c r="L46970" i="1"/>
  <c r="L46971" i="1"/>
  <c r="L46972" i="1"/>
  <c r="L46973" i="1"/>
  <c r="L46974" i="1"/>
  <c r="L46975" i="1"/>
  <c r="L46976" i="1"/>
  <c r="L46977" i="1"/>
  <c r="L46978" i="1"/>
  <c r="L46979" i="1"/>
  <c r="L46980" i="1"/>
  <c r="L46981" i="1"/>
  <c r="L46982" i="1"/>
  <c r="L46983" i="1"/>
  <c r="L46984" i="1"/>
  <c r="L46985" i="1"/>
  <c r="L46986" i="1"/>
  <c r="L46987" i="1"/>
  <c r="L46988" i="1"/>
  <c r="L46989" i="1"/>
  <c r="L46990" i="1"/>
  <c r="L46991" i="1"/>
  <c r="L46992" i="1"/>
  <c r="L46993" i="1"/>
  <c r="L46994" i="1"/>
  <c r="L46995" i="1"/>
  <c r="L46996" i="1"/>
  <c r="L46997" i="1"/>
  <c r="L46998" i="1"/>
  <c r="L46999" i="1"/>
  <c r="L47000" i="1"/>
  <c r="L47001" i="1"/>
  <c r="L47002" i="1"/>
  <c r="L47003" i="1"/>
  <c r="L47004" i="1"/>
  <c r="L47005" i="1"/>
  <c r="L47006" i="1"/>
  <c r="L47007" i="1"/>
  <c r="L47008" i="1"/>
  <c r="L47009" i="1"/>
  <c r="L47010" i="1"/>
  <c r="L47011" i="1"/>
  <c r="L47012" i="1"/>
  <c r="L47013" i="1"/>
  <c r="L47014" i="1"/>
  <c r="L47015" i="1"/>
  <c r="L47016" i="1"/>
  <c r="L47017" i="1"/>
  <c r="L47018" i="1"/>
  <c r="L47019" i="1"/>
  <c r="L47020" i="1"/>
  <c r="L47021" i="1"/>
  <c r="L47022" i="1"/>
  <c r="L47023" i="1"/>
  <c r="L47024" i="1"/>
  <c r="L47025" i="1"/>
  <c r="L47026" i="1"/>
  <c r="L47027" i="1"/>
  <c r="L47028" i="1"/>
  <c r="L47029" i="1"/>
  <c r="L47030" i="1"/>
  <c r="L47031" i="1"/>
  <c r="L47032" i="1"/>
  <c r="L47033" i="1"/>
  <c r="L47034" i="1"/>
  <c r="L47035" i="1"/>
  <c r="L47036" i="1"/>
  <c r="L47037" i="1"/>
  <c r="L47038" i="1"/>
  <c r="L47039" i="1"/>
  <c r="L47040" i="1"/>
  <c r="L47041" i="1"/>
  <c r="L47042" i="1"/>
  <c r="L47043" i="1"/>
  <c r="L47044" i="1"/>
  <c r="L47045" i="1"/>
  <c r="L47046" i="1"/>
  <c r="L47047" i="1"/>
  <c r="L47048" i="1"/>
  <c r="L47049" i="1"/>
  <c r="L47050" i="1"/>
  <c r="L47051" i="1"/>
  <c r="L47052" i="1"/>
  <c r="L47053" i="1"/>
  <c r="L47054" i="1"/>
  <c r="L47055" i="1"/>
  <c r="L47056" i="1"/>
  <c r="L47057" i="1"/>
  <c r="L47058" i="1"/>
  <c r="L47059" i="1"/>
  <c r="L47060" i="1"/>
  <c r="L47061" i="1"/>
  <c r="L47062" i="1"/>
  <c r="L47063" i="1"/>
  <c r="L47064" i="1"/>
  <c r="L47065" i="1"/>
  <c r="L47066" i="1"/>
  <c r="L47067" i="1"/>
  <c r="L47068" i="1"/>
  <c r="L47069" i="1"/>
  <c r="L47070" i="1"/>
  <c r="L47071" i="1"/>
  <c r="L47072" i="1"/>
  <c r="L47073" i="1"/>
  <c r="L47074" i="1"/>
  <c r="L47075" i="1"/>
  <c r="L47076" i="1"/>
  <c r="L47077" i="1"/>
  <c r="L47078" i="1"/>
  <c r="L47079" i="1"/>
  <c r="L47080" i="1"/>
  <c r="L47081" i="1"/>
  <c r="L47082" i="1"/>
  <c r="L47083" i="1"/>
  <c r="L47084" i="1"/>
  <c r="L47085" i="1"/>
  <c r="L47086" i="1"/>
  <c r="L47087" i="1"/>
  <c r="L47088" i="1"/>
  <c r="L47089" i="1"/>
  <c r="L47090" i="1"/>
  <c r="L47091" i="1"/>
  <c r="L47092" i="1"/>
  <c r="L47093" i="1"/>
  <c r="L47094" i="1"/>
  <c r="L47095" i="1"/>
  <c r="L47096" i="1"/>
  <c r="L47097" i="1"/>
  <c r="L47098" i="1"/>
  <c r="L47099" i="1"/>
  <c r="L47100" i="1"/>
  <c r="L47101" i="1"/>
  <c r="L47102" i="1"/>
  <c r="L47103" i="1"/>
  <c r="L47104" i="1"/>
  <c r="L47105" i="1"/>
  <c r="L47106" i="1"/>
  <c r="L47107" i="1"/>
  <c r="L47108" i="1"/>
  <c r="L47109" i="1"/>
  <c r="L47110" i="1"/>
  <c r="L47111" i="1"/>
  <c r="L47112" i="1"/>
  <c r="L47113" i="1"/>
  <c r="L47114" i="1"/>
  <c r="L47115" i="1"/>
  <c r="L47116" i="1"/>
  <c r="L47117" i="1"/>
  <c r="L47118" i="1"/>
  <c r="L47119" i="1"/>
  <c r="L47120" i="1"/>
  <c r="L47121" i="1"/>
  <c r="L47122" i="1"/>
  <c r="L47123" i="1"/>
  <c r="L47124" i="1"/>
  <c r="L47125" i="1"/>
  <c r="L47126" i="1"/>
  <c r="L47127" i="1"/>
  <c r="L47128" i="1"/>
  <c r="L47129" i="1"/>
  <c r="L47130" i="1"/>
  <c r="L47131" i="1"/>
  <c r="L47132" i="1"/>
  <c r="L47133" i="1"/>
  <c r="L47134" i="1"/>
  <c r="L47135" i="1"/>
  <c r="L47136" i="1"/>
  <c r="L47137" i="1"/>
  <c r="L47138" i="1"/>
  <c r="L47139" i="1"/>
  <c r="L47140" i="1"/>
  <c r="L47141" i="1"/>
  <c r="L47142" i="1"/>
  <c r="L47143" i="1"/>
  <c r="L47144" i="1"/>
  <c r="L47145" i="1"/>
  <c r="L47146" i="1"/>
  <c r="L47147" i="1"/>
  <c r="L47148" i="1"/>
  <c r="L47149" i="1"/>
  <c r="L47150" i="1"/>
  <c r="L47151" i="1"/>
  <c r="L47152" i="1"/>
  <c r="L47153" i="1"/>
  <c r="L47154" i="1"/>
  <c r="L47155" i="1"/>
  <c r="L47156" i="1"/>
  <c r="L47157" i="1"/>
  <c r="L47158" i="1"/>
  <c r="L47159" i="1"/>
  <c r="L47160" i="1"/>
  <c r="L47161" i="1"/>
  <c r="L47162" i="1"/>
  <c r="L47163" i="1"/>
  <c r="L47164" i="1"/>
  <c r="L47165" i="1"/>
  <c r="L47166" i="1"/>
  <c r="L47167" i="1"/>
  <c r="L47168" i="1"/>
  <c r="L47169" i="1"/>
  <c r="L47170" i="1"/>
  <c r="L47171" i="1"/>
  <c r="L47172" i="1"/>
  <c r="L47173" i="1"/>
  <c r="L47174" i="1"/>
  <c r="L47175" i="1"/>
  <c r="L47176" i="1"/>
  <c r="L47177" i="1"/>
  <c r="L47178" i="1"/>
  <c r="L47179" i="1"/>
  <c r="L47180" i="1"/>
  <c r="L47181" i="1"/>
  <c r="L47182" i="1"/>
  <c r="L47183" i="1"/>
  <c r="L47184" i="1"/>
  <c r="L47185" i="1"/>
  <c r="L47186" i="1"/>
  <c r="L47187" i="1"/>
  <c r="L47188" i="1"/>
  <c r="L47189" i="1"/>
  <c r="L47190" i="1"/>
  <c r="L47191" i="1"/>
  <c r="L47192" i="1"/>
  <c r="L47193" i="1"/>
  <c r="L47194" i="1"/>
  <c r="L47195" i="1"/>
  <c r="L47196" i="1"/>
  <c r="L47197" i="1"/>
  <c r="L47198" i="1"/>
  <c r="L47199" i="1"/>
  <c r="L47200" i="1"/>
  <c r="L47201" i="1"/>
  <c r="L47202" i="1"/>
  <c r="L47203" i="1"/>
  <c r="L47204" i="1"/>
  <c r="L47205" i="1"/>
  <c r="L47206" i="1"/>
  <c r="L47207" i="1"/>
  <c r="L47208" i="1"/>
  <c r="L47209" i="1"/>
  <c r="L47210" i="1"/>
  <c r="L47211" i="1"/>
  <c r="L47212" i="1"/>
  <c r="L47213" i="1"/>
  <c r="L47214" i="1"/>
  <c r="L47215" i="1"/>
  <c r="L47216" i="1"/>
  <c r="L47217" i="1"/>
  <c r="L47218" i="1"/>
  <c r="L47219" i="1"/>
  <c r="L47220" i="1"/>
  <c r="L47221" i="1"/>
  <c r="L47222" i="1"/>
  <c r="L47223" i="1"/>
  <c r="L47224" i="1"/>
  <c r="L47225" i="1"/>
  <c r="L47226" i="1"/>
  <c r="L47227" i="1"/>
  <c r="L47228" i="1"/>
  <c r="L47229" i="1"/>
  <c r="L47230" i="1"/>
  <c r="L47231" i="1"/>
  <c r="L47232" i="1"/>
  <c r="L47233" i="1"/>
  <c r="L47234" i="1"/>
  <c r="L47235" i="1"/>
  <c r="L47236" i="1"/>
  <c r="L47237" i="1"/>
  <c r="L47238" i="1"/>
  <c r="L47239" i="1"/>
  <c r="L47240" i="1"/>
  <c r="L47241" i="1"/>
  <c r="L47242" i="1"/>
  <c r="L47243" i="1"/>
  <c r="L47244" i="1"/>
  <c r="L47245" i="1"/>
  <c r="L47246" i="1"/>
  <c r="L47247" i="1"/>
  <c r="L47248" i="1"/>
  <c r="L47249" i="1"/>
  <c r="L47250" i="1"/>
  <c r="L47251" i="1"/>
  <c r="L47252" i="1"/>
  <c r="L47253" i="1"/>
  <c r="L47254" i="1"/>
  <c r="L47255" i="1"/>
  <c r="L47256" i="1"/>
  <c r="L47257" i="1"/>
  <c r="L47258" i="1"/>
  <c r="L47259" i="1"/>
  <c r="L47260" i="1"/>
  <c r="L47261" i="1"/>
  <c r="L47262" i="1"/>
  <c r="L47263" i="1"/>
  <c r="L47264" i="1"/>
  <c r="L47265" i="1"/>
  <c r="L47266" i="1"/>
  <c r="L47267" i="1"/>
  <c r="L47268" i="1"/>
  <c r="L47269" i="1"/>
  <c r="L47270" i="1"/>
  <c r="L47271" i="1"/>
  <c r="L47272" i="1"/>
  <c r="L47273" i="1"/>
  <c r="L47274" i="1"/>
  <c r="L47275" i="1"/>
  <c r="L47276" i="1"/>
  <c r="L47277" i="1"/>
  <c r="L47278" i="1"/>
  <c r="L47279" i="1"/>
  <c r="L47280" i="1"/>
  <c r="L47281" i="1"/>
  <c r="L47282" i="1"/>
  <c r="L47283" i="1"/>
  <c r="L47284" i="1"/>
  <c r="L47285" i="1"/>
  <c r="L47286" i="1"/>
  <c r="L47287" i="1"/>
  <c r="L47288" i="1"/>
  <c r="L47289" i="1"/>
  <c r="L47290" i="1"/>
  <c r="L47291" i="1"/>
  <c r="L47292" i="1"/>
  <c r="L47293" i="1"/>
  <c r="L47294" i="1"/>
  <c r="L47295" i="1"/>
  <c r="L47296" i="1"/>
  <c r="L47297" i="1"/>
  <c r="L47298" i="1"/>
  <c r="L47299" i="1"/>
  <c r="L47300" i="1"/>
  <c r="L47301" i="1"/>
  <c r="L47302" i="1"/>
  <c r="L47303" i="1"/>
  <c r="L47304" i="1"/>
  <c r="L47305" i="1"/>
  <c r="L47306" i="1"/>
  <c r="L47307" i="1"/>
  <c r="L47308" i="1"/>
  <c r="L47309" i="1"/>
  <c r="L47310" i="1"/>
  <c r="L47311" i="1"/>
  <c r="L47312" i="1"/>
  <c r="L47313" i="1"/>
  <c r="L47314" i="1"/>
  <c r="L47315" i="1"/>
  <c r="L47316" i="1"/>
  <c r="L47317" i="1"/>
  <c r="L47318" i="1"/>
  <c r="L47319" i="1"/>
  <c r="L47320" i="1"/>
  <c r="L47321" i="1"/>
  <c r="L47322" i="1"/>
  <c r="L47323" i="1"/>
  <c r="L47324" i="1"/>
  <c r="L47325" i="1"/>
  <c r="L47326" i="1"/>
  <c r="L47327" i="1"/>
  <c r="L47328" i="1"/>
  <c r="L47329" i="1"/>
  <c r="L47330" i="1"/>
  <c r="L47331" i="1"/>
  <c r="L47332" i="1"/>
  <c r="L47333" i="1"/>
  <c r="L47334" i="1"/>
  <c r="L47335" i="1"/>
  <c r="L47336" i="1"/>
  <c r="L47337" i="1"/>
  <c r="L47338" i="1"/>
  <c r="L47339" i="1"/>
  <c r="L47340" i="1"/>
  <c r="L47341" i="1"/>
  <c r="L47342" i="1"/>
  <c r="L47343" i="1"/>
  <c r="L47344" i="1"/>
  <c r="L47345" i="1"/>
  <c r="L47346" i="1"/>
  <c r="L47347" i="1"/>
  <c r="L47348" i="1"/>
  <c r="L47349" i="1"/>
  <c r="L47350" i="1"/>
  <c r="L47351" i="1"/>
  <c r="L47352" i="1"/>
  <c r="L47353" i="1"/>
  <c r="L47354" i="1"/>
  <c r="L47355" i="1"/>
  <c r="L47356" i="1"/>
  <c r="L47357" i="1"/>
  <c r="L47358" i="1"/>
  <c r="L47359" i="1"/>
  <c r="L47360" i="1"/>
  <c r="L47361" i="1"/>
  <c r="L47362" i="1"/>
  <c r="L47363" i="1"/>
  <c r="L47364" i="1"/>
  <c r="L47365" i="1"/>
  <c r="L47366" i="1"/>
  <c r="L47367" i="1"/>
  <c r="L47368" i="1"/>
  <c r="L47369" i="1"/>
  <c r="L47370" i="1"/>
  <c r="L47371" i="1"/>
  <c r="L47372" i="1"/>
  <c r="L47373" i="1"/>
  <c r="L47374" i="1"/>
  <c r="L47375" i="1"/>
  <c r="L47376" i="1"/>
  <c r="L47377" i="1"/>
  <c r="L47378" i="1"/>
  <c r="L47379" i="1"/>
  <c r="L47380" i="1"/>
  <c r="L47381" i="1"/>
  <c r="L47382" i="1"/>
  <c r="L47383" i="1"/>
  <c r="L47384" i="1"/>
  <c r="L47385" i="1"/>
  <c r="L47386" i="1"/>
  <c r="L47387" i="1"/>
  <c r="L47388" i="1"/>
  <c r="L47389" i="1"/>
  <c r="L47390" i="1"/>
  <c r="L47391" i="1"/>
  <c r="L47392" i="1"/>
  <c r="L47393" i="1"/>
  <c r="L47394" i="1"/>
  <c r="L47395" i="1"/>
  <c r="L47396" i="1"/>
  <c r="L47397" i="1"/>
  <c r="L47398" i="1"/>
  <c r="L47399" i="1"/>
  <c r="L47400" i="1"/>
  <c r="L47401" i="1"/>
  <c r="L47402" i="1"/>
  <c r="L47403" i="1"/>
  <c r="L47404" i="1"/>
  <c r="L47405" i="1"/>
  <c r="L47406" i="1"/>
  <c r="L47407" i="1"/>
  <c r="L47408" i="1"/>
  <c r="L47409" i="1"/>
  <c r="L47410" i="1"/>
  <c r="L47411" i="1"/>
  <c r="L47412" i="1"/>
  <c r="L47413" i="1"/>
  <c r="L47414" i="1"/>
  <c r="L47415" i="1"/>
  <c r="L47416" i="1"/>
  <c r="L47417" i="1"/>
  <c r="L47418" i="1"/>
  <c r="L47419" i="1"/>
  <c r="L47420" i="1"/>
  <c r="L47421" i="1"/>
  <c r="L47422" i="1"/>
  <c r="L47423" i="1"/>
  <c r="L47424" i="1"/>
  <c r="L47425" i="1"/>
  <c r="L47426" i="1"/>
  <c r="L47427" i="1"/>
  <c r="L47428" i="1"/>
  <c r="L47429" i="1"/>
  <c r="L47430" i="1"/>
  <c r="L47431" i="1"/>
  <c r="L47432" i="1"/>
  <c r="L47433" i="1"/>
  <c r="L47434" i="1"/>
  <c r="L47435" i="1"/>
  <c r="L47436" i="1"/>
  <c r="L47437" i="1"/>
  <c r="L47438" i="1"/>
  <c r="L47439" i="1"/>
  <c r="L47440" i="1"/>
  <c r="L47441" i="1"/>
  <c r="L47442" i="1"/>
  <c r="L47443" i="1"/>
  <c r="L47444" i="1"/>
  <c r="L47445" i="1"/>
  <c r="L47446" i="1"/>
  <c r="L47447" i="1"/>
  <c r="L47448" i="1"/>
  <c r="L47449" i="1"/>
  <c r="L47450" i="1"/>
  <c r="L47451" i="1"/>
  <c r="L47452" i="1"/>
  <c r="L47453" i="1"/>
  <c r="L47454" i="1"/>
  <c r="L47455" i="1"/>
  <c r="L47456" i="1"/>
  <c r="L47457" i="1"/>
  <c r="L47458" i="1"/>
  <c r="L47459" i="1"/>
  <c r="L47460" i="1"/>
  <c r="L47461" i="1"/>
  <c r="L47462" i="1"/>
  <c r="L47463" i="1"/>
  <c r="L47464" i="1"/>
  <c r="L47465" i="1"/>
  <c r="L47466" i="1"/>
  <c r="L47467" i="1"/>
  <c r="L47468" i="1"/>
  <c r="L47469" i="1"/>
  <c r="L47470" i="1"/>
  <c r="L47471" i="1"/>
  <c r="L47472" i="1"/>
  <c r="L47473" i="1"/>
  <c r="L47474" i="1"/>
  <c r="L47475" i="1"/>
  <c r="L47476" i="1"/>
  <c r="L47477" i="1"/>
  <c r="L47478" i="1"/>
  <c r="L47479" i="1"/>
  <c r="L47480" i="1"/>
  <c r="L47481" i="1"/>
  <c r="L47482" i="1"/>
  <c r="L47483" i="1"/>
  <c r="L47484" i="1"/>
  <c r="L47485" i="1"/>
  <c r="L47486" i="1"/>
  <c r="L47487" i="1"/>
  <c r="L47488" i="1"/>
  <c r="L47489" i="1"/>
  <c r="L47490" i="1"/>
  <c r="L47491" i="1"/>
  <c r="L47492" i="1"/>
  <c r="L47493" i="1"/>
  <c r="L47494" i="1"/>
  <c r="L47495" i="1"/>
  <c r="L47496" i="1"/>
  <c r="L47497" i="1"/>
  <c r="L47498" i="1"/>
  <c r="L47499" i="1"/>
  <c r="L47500" i="1"/>
  <c r="L47501" i="1"/>
  <c r="L47502" i="1"/>
  <c r="L47503" i="1"/>
  <c r="L47504" i="1"/>
  <c r="L47505" i="1"/>
  <c r="L47506" i="1"/>
  <c r="L47507" i="1"/>
  <c r="L47508" i="1"/>
  <c r="L47509" i="1"/>
  <c r="L47510" i="1"/>
  <c r="L47511" i="1"/>
  <c r="L47512" i="1"/>
  <c r="L47513" i="1"/>
  <c r="L47514" i="1"/>
  <c r="L47515" i="1"/>
  <c r="L47516" i="1"/>
  <c r="L47517" i="1"/>
  <c r="L47518" i="1"/>
  <c r="L47519" i="1"/>
  <c r="L47520" i="1"/>
  <c r="L47521" i="1"/>
  <c r="L47522" i="1"/>
  <c r="L47523" i="1"/>
  <c r="L47524" i="1"/>
  <c r="L47525" i="1"/>
  <c r="L47526" i="1"/>
  <c r="L47527" i="1"/>
  <c r="L47528" i="1"/>
  <c r="L47529" i="1"/>
  <c r="L47530" i="1"/>
  <c r="L47531" i="1"/>
  <c r="L47532" i="1"/>
  <c r="L47533" i="1"/>
  <c r="L47534" i="1"/>
  <c r="L47535" i="1"/>
  <c r="L47536" i="1"/>
  <c r="L47537" i="1"/>
  <c r="L47538" i="1"/>
  <c r="L47539" i="1"/>
  <c r="L47540" i="1"/>
  <c r="L47541" i="1"/>
  <c r="L47542" i="1"/>
  <c r="L47543" i="1"/>
  <c r="L47544" i="1"/>
  <c r="L47545" i="1"/>
  <c r="L47546" i="1"/>
  <c r="L47547" i="1"/>
  <c r="L47548" i="1"/>
  <c r="L47549" i="1"/>
  <c r="L47550" i="1"/>
  <c r="L47551" i="1"/>
  <c r="L47552" i="1"/>
  <c r="L47553" i="1"/>
  <c r="L47554" i="1"/>
  <c r="L47555" i="1"/>
  <c r="L47556" i="1"/>
  <c r="L47557" i="1"/>
  <c r="L47558" i="1"/>
  <c r="L47559" i="1"/>
  <c r="L47560" i="1"/>
  <c r="L47561" i="1"/>
  <c r="L47562" i="1"/>
  <c r="L47563" i="1"/>
  <c r="L47564" i="1"/>
  <c r="L47565" i="1"/>
  <c r="L47566" i="1"/>
  <c r="L47567" i="1"/>
  <c r="L47568" i="1"/>
  <c r="L47569" i="1"/>
  <c r="L47570" i="1"/>
  <c r="L47571" i="1"/>
  <c r="L47572" i="1"/>
  <c r="L47573" i="1"/>
  <c r="L47574" i="1"/>
  <c r="L47575" i="1"/>
  <c r="L47576" i="1"/>
  <c r="L47577" i="1"/>
  <c r="L47578" i="1"/>
  <c r="L47579" i="1"/>
  <c r="L47580" i="1"/>
  <c r="L47581" i="1"/>
  <c r="L47582" i="1"/>
  <c r="L47583" i="1"/>
  <c r="L47584" i="1"/>
  <c r="L47585" i="1"/>
  <c r="L47586" i="1"/>
  <c r="L47587" i="1"/>
  <c r="L47588" i="1"/>
  <c r="L47589" i="1"/>
  <c r="L47590" i="1"/>
  <c r="L47591" i="1"/>
  <c r="L47592" i="1"/>
  <c r="L47593" i="1"/>
  <c r="L47594" i="1"/>
  <c r="L47595" i="1"/>
  <c r="L47596" i="1"/>
  <c r="L47597" i="1"/>
  <c r="L47598" i="1"/>
  <c r="L47599" i="1"/>
  <c r="L47600" i="1"/>
  <c r="L47601" i="1"/>
  <c r="L47602" i="1"/>
  <c r="L47603" i="1"/>
  <c r="L47604" i="1"/>
  <c r="L47605" i="1"/>
  <c r="L47606" i="1"/>
  <c r="L47607" i="1"/>
  <c r="L47608" i="1"/>
  <c r="L47609" i="1"/>
  <c r="L47610" i="1"/>
  <c r="L47611" i="1"/>
  <c r="L47612" i="1"/>
  <c r="L47613" i="1"/>
  <c r="L47614" i="1"/>
  <c r="L47615" i="1"/>
  <c r="L47616" i="1"/>
  <c r="L47617" i="1"/>
  <c r="L47618" i="1"/>
  <c r="L47619" i="1"/>
  <c r="L47620" i="1"/>
  <c r="L47621" i="1"/>
  <c r="L47622" i="1"/>
  <c r="L47623" i="1"/>
  <c r="L47624" i="1"/>
  <c r="L47625" i="1"/>
  <c r="L47626" i="1"/>
  <c r="L47627" i="1"/>
  <c r="L47628" i="1"/>
  <c r="L47629" i="1"/>
  <c r="L47630" i="1"/>
  <c r="L47631" i="1"/>
  <c r="L47632" i="1"/>
  <c r="L47633" i="1"/>
  <c r="L47634" i="1"/>
  <c r="L47635" i="1"/>
  <c r="L47636" i="1"/>
  <c r="L47637" i="1"/>
  <c r="L47638" i="1"/>
  <c r="L47639" i="1"/>
  <c r="L47640" i="1"/>
  <c r="L47641" i="1"/>
  <c r="L47642" i="1"/>
  <c r="L47643" i="1"/>
  <c r="L47644" i="1"/>
  <c r="L47645" i="1"/>
  <c r="L47646" i="1"/>
  <c r="L47647" i="1"/>
  <c r="L47648" i="1"/>
  <c r="L47649" i="1"/>
  <c r="L47650" i="1"/>
  <c r="L47651" i="1"/>
  <c r="L47652" i="1"/>
  <c r="L47653" i="1"/>
  <c r="L47654" i="1"/>
  <c r="L47655" i="1"/>
  <c r="L47656" i="1"/>
  <c r="L47657" i="1"/>
  <c r="L47658" i="1"/>
  <c r="L47659" i="1"/>
  <c r="L47660" i="1"/>
  <c r="L47661" i="1"/>
  <c r="L47662" i="1"/>
  <c r="L47663" i="1"/>
  <c r="L47664" i="1"/>
  <c r="L47665" i="1"/>
  <c r="L47666" i="1"/>
  <c r="L47667" i="1"/>
  <c r="L47668" i="1"/>
  <c r="L47669" i="1"/>
  <c r="L47670" i="1"/>
  <c r="L47671" i="1"/>
  <c r="L47672" i="1"/>
  <c r="L47673" i="1"/>
  <c r="L47674" i="1"/>
  <c r="L47675" i="1"/>
  <c r="L47676" i="1"/>
  <c r="L47677" i="1"/>
  <c r="L47678" i="1"/>
  <c r="L47679" i="1"/>
  <c r="L47680" i="1"/>
  <c r="L47681" i="1"/>
  <c r="L47682" i="1"/>
  <c r="L47683" i="1"/>
  <c r="L47684" i="1"/>
  <c r="L47685" i="1"/>
  <c r="L47686" i="1"/>
  <c r="L47687" i="1"/>
  <c r="L47688" i="1"/>
  <c r="L47689" i="1"/>
  <c r="L47690" i="1"/>
  <c r="L47691" i="1"/>
  <c r="L47692" i="1"/>
  <c r="L47693" i="1"/>
  <c r="L47694" i="1"/>
  <c r="L47695" i="1"/>
  <c r="L47696" i="1"/>
  <c r="L47697" i="1"/>
  <c r="L47698" i="1"/>
  <c r="L47699" i="1"/>
  <c r="L47700" i="1"/>
  <c r="L47701" i="1"/>
  <c r="L47702" i="1"/>
  <c r="L47703" i="1"/>
  <c r="L47704" i="1"/>
  <c r="L47705" i="1"/>
  <c r="L47706" i="1"/>
  <c r="L47707" i="1"/>
  <c r="L47708" i="1"/>
  <c r="L47709" i="1"/>
  <c r="L47710" i="1"/>
  <c r="L47711" i="1"/>
  <c r="L47712" i="1"/>
  <c r="L47713" i="1"/>
  <c r="L47714" i="1"/>
  <c r="L47715" i="1"/>
  <c r="L47716" i="1"/>
  <c r="L47717" i="1"/>
  <c r="L47718" i="1"/>
  <c r="L47719" i="1"/>
  <c r="L47720" i="1"/>
  <c r="L47721" i="1"/>
  <c r="L47722" i="1"/>
  <c r="L47723" i="1"/>
  <c r="L47724" i="1"/>
  <c r="L47725" i="1"/>
  <c r="L47726" i="1"/>
  <c r="L47727" i="1"/>
  <c r="L47728" i="1"/>
  <c r="L47729" i="1"/>
  <c r="L47730" i="1"/>
  <c r="L47731" i="1"/>
  <c r="L47732" i="1"/>
  <c r="L47733" i="1"/>
  <c r="L47734" i="1"/>
  <c r="L47735" i="1"/>
  <c r="L47736" i="1"/>
  <c r="L47737" i="1"/>
  <c r="L47738" i="1"/>
  <c r="L47739" i="1"/>
  <c r="L47740" i="1"/>
  <c r="L47741" i="1"/>
  <c r="L47742" i="1"/>
  <c r="L47743" i="1"/>
  <c r="L47744" i="1"/>
  <c r="L47745" i="1"/>
  <c r="L47746" i="1"/>
  <c r="L47747" i="1"/>
  <c r="L47748" i="1"/>
  <c r="L47749" i="1"/>
  <c r="L47750" i="1"/>
  <c r="L47751" i="1"/>
  <c r="L47752" i="1"/>
  <c r="L47753" i="1"/>
  <c r="L47754" i="1"/>
  <c r="L47755" i="1"/>
  <c r="L47756" i="1"/>
  <c r="L47757" i="1"/>
  <c r="L47758" i="1"/>
  <c r="L47759" i="1"/>
  <c r="L47760" i="1"/>
  <c r="L47761" i="1"/>
  <c r="L47762" i="1"/>
  <c r="L47763" i="1"/>
  <c r="L47764" i="1"/>
  <c r="L47765" i="1"/>
  <c r="L47766" i="1"/>
  <c r="L47767" i="1"/>
  <c r="L47768" i="1"/>
  <c r="L47769" i="1"/>
  <c r="L47770" i="1"/>
  <c r="L47771" i="1"/>
  <c r="L47772" i="1"/>
  <c r="L47773" i="1"/>
  <c r="L47774" i="1"/>
  <c r="L47775" i="1"/>
  <c r="L47776" i="1"/>
  <c r="L47777" i="1"/>
  <c r="L47778" i="1"/>
  <c r="L47779" i="1"/>
  <c r="L47780" i="1"/>
  <c r="L47781" i="1"/>
  <c r="L47782" i="1"/>
  <c r="L47783" i="1"/>
  <c r="L47784" i="1"/>
  <c r="L47785" i="1"/>
  <c r="L47786" i="1"/>
  <c r="L47787" i="1"/>
  <c r="L47788" i="1"/>
  <c r="L47789" i="1"/>
  <c r="L47790" i="1"/>
  <c r="L47791" i="1"/>
  <c r="L47792" i="1"/>
  <c r="L47793" i="1"/>
  <c r="L47794" i="1"/>
  <c r="L47795" i="1"/>
  <c r="L47796" i="1"/>
  <c r="L47797" i="1"/>
  <c r="L47798" i="1"/>
  <c r="L47799" i="1"/>
  <c r="L47800" i="1"/>
  <c r="L47801" i="1"/>
  <c r="L47802" i="1"/>
  <c r="L47803" i="1"/>
  <c r="L47804" i="1"/>
  <c r="L47805" i="1"/>
  <c r="L47806" i="1"/>
  <c r="L47807" i="1"/>
  <c r="L47808" i="1"/>
  <c r="L47809" i="1"/>
  <c r="L47810" i="1"/>
  <c r="L47811" i="1"/>
  <c r="L47812" i="1"/>
  <c r="L47813" i="1"/>
  <c r="L47814" i="1"/>
  <c r="L47815" i="1"/>
  <c r="L47816" i="1"/>
  <c r="L47817" i="1"/>
  <c r="L47818" i="1"/>
  <c r="L47819" i="1"/>
  <c r="L47820" i="1"/>
  <c r="L47821" i="1"/>
  <c r="L47822" i="1"/>
  <c r="L47823" i="1"/>
  <c r="L47824" i="1"/>
  <c r="L47825" i="1"/>
  <c r="L47826" i="1"/>
  <c r="L47827" i="1"/>
  <c r="L47828" i="1"/>
  <c r="L47829" i="1"/>
  <c r="L47830" i="1"/>
  <c r="L47831" i="1"/>
  <c r="L47832" i="1"/>
  <c r="L47833" i="1"/>
  <c r="L47834" i="1"/>
  <c r="L47835" i="1"/>
  <c r="L47836" i="1"/>
  <c r="L47837" i="1"/>
  <c r="L47838" i="1"/>
  <c r="L47839" i="1"/>
  <c r="L47840" i="1"/>
  <c r="L47841" i="1"/>
  <c r="L47842" i="1"/>
  <c r="L47843" i="1"/>
  <c r="L47844" i="1"/>
  <c r="L47845" i="1"/>
  <c r="L47846" i="1"/>
  <c r="L47847" i="1"/>
  <c r="L47848" i="1"/>
  <c r="L47849" i="1"/>
  <c r="L47850" i="1"/>
  <c r="L47851" i="1"/>
  <c r="L47852" i="1"/>
  <c r="L47853" i="1"/>
  <c r="L47854" i="1"/>
  <c r="L47855" i="1"/>
  <c r="L47856" i="1"/>
  <c r="L47857" i="1"/>
  <c r="L47858" i="1"/>
  <c r="L47859" i="1"/>
  <c r="L47860" i="1"/>
  <c r="L47861" i="1"/>
  <c r="L47862" i="1"/>
  <c r="L47863" i="1"/>
  <c r="L47864" i="1"/>
  <c r="L47865" i="1"/>
  <c r="L47866" i="1"/>
  <c r="L47867" i="1"/>
  <c r="L47868" i="1"/>
  <c r="L47869" i="1"/>
  <c r="L47870" i="1"/>
  <c r="L47871" i="1"/>
  <c r="L47872" i="1"/>
  <c r="L47873" i="1"/>
  <c r="L47874" i="1"/>
  <c r="L47875" i="1"/>
  <c r="L47876" i="1"/>
  <c r="L47877" i="1"/>
  <c r="L47878" i="1"/>
  <c r="L47879" i="1"/>
  <c r="L47880" i="1"/>
  <c r="L47881" i="1"/>
  <c r="L47882" i="1"/>
  <c r="L47883" i="1"/>
  <c r="L47884" i="1"/>
  <c r="L47885" i="1"/>
  <c r="L47886" i="1"/>
  <c r="L47887" i="1"/>
  <c r="L47888" i="1"/>
  <c r="L47889" i="1"/>
  <c r="L47890" i="1"/>
  <c r="L47891" i="1"/>
  <c r="L47892" i="1"/>
  <c r="L47893" i="1"/>
  <c r="L47894" i="1"/>
  <c r="L47895" i="1"/>
  <c r="L47896" i="1"/>
  <c r="L47897" i="1"/>
  <c r="L47898" i="1"/>
  <c r="L47899" i="1"/>
  <c r="L47900" i="1"/>
  <c r="L47901" i="1"/>
  <c r="L47902" i="1"/>
  <c r="L47903" i="1"/>
  <c r="L47904" i="1"/>
  <c r="L47905" i="1"/>
  <c r="L47906" i="1"/>
  <c r="L47907" i="1"/>
  <c r="L47908" i="1"/>
  <c r="L47909" i="1"/>
  <c r="L47910" i="1"/>
  <c r="L47911" i="1"/>
  <c r="L47912" i="1"/>
  <c r="L47913" i="1"/>
  <c r="L47914" i="1"/>
  <c r="L47915" i="1"/>
  <c r="L47916" i="1"/>
  <c r="L47917" i="1"/>
  <c r="L47918" i="1"/>
  <c r="L47919" i="1"/>
  <c r="L47920" i="1"/>
  <c r="L47921" i="1"/>
  <c r="L47922" i="1"/>
  <c r="L47923" i="1"/>
  <c r="L47924" i="1"/>
  <c r="L47925" i="1"/>
  <c r="L47926" i="1"/>
  <c r="L47927" i="1"/>
  <c r="L47928" i="1"/>
  <c r="L47929" i="1"/>
  <c r="L47930" i="1"/>
  <c r="L47931" i="1"/>
  <c r="L47932" i="1"/>
  <c r="L47933" i="1"/>
  <c r="L47934" i="1"/>
  <c r="L47935" i="1"/>
  <c r="L47936" i="1"/>
  <c r="L47937" i="1"/>
  <c r="L47938" i="1"/>
  <c r="L47939" i="1"/>
  <c r="L47940" i="1"/>
  <c r="L47941" i="1"/>
  <c r="L47942" i="1"/>
  <c r="L47943" i="1"/>
  <c r="L47944" i="1"/>
  <c r="L47945" i="1"/>
  <c r="L47946" i="1"/>
  <c r="L47947" i="1"/>
  <c r="L47948" i="1"/>
  <c r="L47949" i="1"/>
  <c r="L47950" i="1"/>
  <c r="L47951" i="1"/>
  <c r="L47952" i="1"/>
  <c r="L47953" i="1"/>
  <c r="L47954" i="1"/>
  <c r="L47955" i="1"/>
  <c r="L47956" i="1"/>
  <c r="L47957" i="1"/>
  <c r="L47958" i="1"/>
  <c r="L47959" i="1"/>
  <c r="L47960" i="1"/>
  <c r="L47961" i="1"/>
  <c r="L47962" i="1"/>
  <c r="L47963" i="1"/>
  <c r="L47964" i="1"/>
  <c r="L47965" i="1"/>
  <c r="L47966" i="1"/>
  <c r="L47967" i="1"/>
  <c r="L47968" i="1"/>
  <c r="L47969" i="1"/>
  <c r="L47970" i="1"/>
  <c r="L47971" i="1"/>
  <c r="L47972" i="1"/>
  <c r="L47973" i="1"/>
  <c r="L47974" i="1"/>
  <c r="L47975" i="1"/>
  <c r="L47976" i="1"/>
  <c r="L47977" i="1"/>
  <c r="L47978" i="1"/>
  <c r="L47979" i="1"/>
  <c r="L47980" i="1"/>
  <c r="L47981" i="1"/>
  <c r="L47982" i="1"/>
  <c r="L47983" i="1"/>
  <c r="L47984" i="1"/>
  <c r="L47985" i="1"/>
  <c r="L47986" i="1"/>
  <c r="L47987" i="1"/>
  <c r="L47988" i="1"/>
  <c r="L47989" i="1"/>
  <c r="L47990" i="1"/>
  <c r="L47991" i="1"/>
  <c r="L47992" i="1"/>
  <c r="L47993" i="1"/>
  <c r="L47994" i="1"/>
  <c r="L47995" i="1"/>
  <c r="L47996" i="1"/>
  <c r="L47997" i="1"/>
  <c r="L47998" i="1"/>
  <c r="L47999" i="1"/>
  <c r="L48000" i="1"/>
  <c r="L48001" i="1"/>
  <c r="L48002" i="1"/>
  <c r="L48003" i="1"/>
  <c r="L48004" i="1"/>
  <c r="L48005" i="1"/>
  <c r="L48006" i="1"/>
  <c r="L48007" i="1"/>
  <c r="L48008" i="1"/>
  <c r="L48009" i="1"/>
  <c r="L48010" i="1"/>
  <c r="L48011" i="1"/>
  <c r="L48012" i="1"/>
  <c r="L48013" i="1"/>
  <c r="L48014" i="1"/>
  <c r="L48015" i="1"/>
  <c r="L48016" i="1"/>
  <c r="L48017" i="1"/>
  <c r="L48018" i="1"/>
  <c r="L48019" i="1"/>
  <c r="L48020" i="1"/>
  <c r="L48021" i="1"/>
  <c r="L48022" i="1"/>
  <c r="L48023" i="1"/>
  <c r="L48024" i="1"/>
  <c r="L48025" i="1"/>
  <c r="L48026" i="1"/>
  <c r="L48027" i="1"/>
  <c r="L48028" i="1"/>
  <c r="L48029" i="1"/>
  <c r="L48030" i="1"/>
  <c r="L48031" i="1"/>
  <c r="L48032" i="1"/>
  <c r="L48033" i="1"/>
  <c r="L48034" i="1"/>
  <c r="L48035" i="1"/>
  <c r="L48036" i="1"/>
  <c r="L48037" i="1"/>
  <c r="L48038" i="1"/>
  <c r="L48039" i="1"/>
  <c r="L48040" i="1"/>
  <c r="L48041" i="1"/>
  <c r="L48042" i="1"/>
  <c r="L48043" i="1"/>
  <c r="L48044" i="1"/>
  <c r="L48045" i="1"/>
  <c r="L48046" i="1"/>
  <c r="L48047" i="1"/>
  <c r="L48048" i="1"/>
  <c r="L48049" i="1"/>
  <c r="L48050" i="1"/>
  <c r="L48051" i="1"/>
  <c r="L48052" i="1"/>
  <c r="L48053" i="1"/>
  <c r="L48054" i="1"/>
  <c r="L48055" i="1"/>
  <c r="L48056" i="1"/>
  <c r="L48057" i="1"/>
  <c r="L48058" i="1"/>
  <c r="L48059" i="1"/>
  <c r="L48060" i="1"/>
  <c r="L48061" i="1"/>
  <c r="L48062" i="1"/>
  <c r="L48063" i="1"/>
  <c r="L48064" i="1"/>
  <c r="L48065" i="1"/>
  <c r="L48066" i="1"/>
  <c r="L48067" i="1"/>
  <c r="L48068" i="1"/>
  <c r="L48069" i="1"/>
  <c r="L48070" i="1"/>
  <c r="L48071" i="1"/>
  <c r="L48072" i="1"/>
  <c r="L48073" i="1"/>
  <c r="L48074" i="1"/>
  <c r="L48075" i="1"/>
  <c r="L48076" i="1"/>
  <c r="L48077" i="1"/>
  <c r="L48078" i="1"/>
  <c r="L48079" i="1"/>
  <c r="L48080" i="1"/>
  <c r="L48081" i="1"/>
  <c r="L48082" i="1"/>
  <c r="L48083" i="1"/>
  <c r="L48084" i="1"/>
  <c r="L48085" i="1"/>
  <c r="L48086" i="1"/>
  <c r="L48087" i="1"/>
  <c r="L48088" i="1"/>
  <c r="L48089" i="1"/>
  <c r="L48090" i="1"/>
  <c r="L48091" i="1"/>
  <c r="L48092" i="1"/>
  <c r="L48093" i="1"/>
  <c r="L48094" i="1"/>
  <c r="L48095" i="1"/>
  <c r="L48096" i="1"/>
  <c r="L48097" i="1"/>
  <c r="L48098" i="1"/>
  <c r="L48099" i="1"/>
  <c r="L48100" i="1"/>
  <c r="L48101" i="1"/>
  <c r="L48102" i="1"/>
  <c r="L48103" i="1"/>
  <c r="L48104" i="1"/>
  <c r="L48105" i="1"/>
  <c r="L48106" i="1"/>
  <c r="L48107" i="1"/>
  <c r="L48108" i="1"/>
  <c r="L48109" i="1"/>
  <c r="L48110" i="1"/>
  <c r="L48111" i="1"/>
  <c r="L48112" i="1"/>
  <c r="L48113" i="1"/>
  <c r="L48114" i="1"/>
  <c r="L48115" i="1"/>
  <c r="L48116" i="1"/>
  <c r="L48117" i="1"/>
  <c r="L48118" i="1"/>
  <c r="L48119" i="1"/>
  <c r="L48120" i="1"/>
  <c r="L48121" i="1"/>
  <c r="L48122" i="1"/>
  <c r="L48123" i="1"/>
  <c r="L48124" i="1"/>
  <c r="L48125" i="1"/>
  <c r="L48126" i="1"/>
  <c r="L48127" i="1"/>
  <c r="L48128" i="1"/>
  <c r="L48129" i="1"/>
  <c r="L48130" i="1"/>
  <c r="L48131" i="1"/>
  <c r="L48132" i="1"/>
  <c r="L48133" i="1"/>
  <c r="L48134" i="1"/>
  <c r="L48135" i="1"/>
  <c r="L48136" i="1"/>
  <c r="L48137" i="1"/>
  <c r="L48138" i="1"/>
  <c r="L48139" i="1"/>
  <c r="L48140" i="1"/>
  <c r="L48141" i="1"/>
  <c r="L48142" i="1"/>
  <c r="L48143" i="1"/>
  <c r="L48144" i="1"/>
  <c r="L48145" i="1"/>
  <c r="L48146" i="1"/>
  <c r="L48147" i="1"/>
  <c r="L48148" i="1"/>
  <c r="L48149" i="1"/>
  <c r="L48150" i="1"/>
  <c r="L48151" i="1"/>
  <c r="L48152" i="1"/>
  <c r="L48153" i="1"/>
  <c r="L48154" i="1"/>
  <c r="L48155" i="1"/>
  <c r="L48156" i="1"/>
  <c r="L48157" i="1"/>
  <c r="L48158" i="1"/>
  <c r="L48159" i="1"/>
  <c r="L48160" i="1"/>
  <c r="L48161" i="1"/>
  <c r="L48162" i="1"/>
  <c r="L48163" i="1"/>
  <c r="L48164" i="1"/>
  <c r="L48165" i="1"/>
  <c r="L48166" i="1"/>
  <c r="L48167" i="1"/>
  <c r="L48168" i="1"/>
  <c r="L48169" i="1"/>
  <c r="L48170" i="1"/>
  <c r="L48171" i="1"/>
  <c r="L48172" i="1"/>
  <c r="L48173" i="1"/>
  <c r="L48174" i="1"/>
  <c r="L48175" i="1"/>
  <c r="L48176" i="1"/>
  <c r="L48177" i="1"/>
  <c r="L48178" i="1"/>
  <c r="L48179" i="1"/>
  <c r="L48180" i="1"/>
  <c r="L48181" i="1"/>
  <c r="L48182" i="1"/>
  <c r="L48183" i="1"/>
  <c r="L48184" i="1"/>
  <c r="L48185" i="1"/>
  <c r="L48186" i="1"/>
  <c r="L48187" i="1"/>
  <c r="L48188" i="1"/>
  <c r="L48189" i="1"/>
  <c r="L48190" i="1"/>
  <c r="L48191" i="1"/>
  <c r="L48192" i="1"/>
  <c r="L48193" i="1"/>
  <c r="L48194" i="1"/>
  <c r="L48195" i="1"/>
  <c r="L48196" i="1"/>
  <c r="L48197" i="1"/>
  <c r="L48198" i="1"/>
  <c r="L48199" i="1"/>
  <c r="L48200" i="1"/>
  <c r="L48201" i="1"/>
  <c r="L48202" i="1"/>
  <c r="L48203" i="1"/>
  <c r="L48204" i="1"/>
  <c r="L48205" i="1"/>
  <c r="L48206" i="1"/>
  <c r="L48207" i="1"/>
  <c r="L48208" i="1"/>
  <c r="L48209" i="1"/>
  <c r="L48210" i="1"/>
  <c r="L48211" i="1"/>
  <c r="L48212" i="1"/>
  <c r="L48213" i="1"/>
  <c r="L48214" i="1"/>
  <c r="L48215" i="1"/>
  <c r="L48216" i="1"/>
  <c r="L48217" i="1"/>
  <c r="L48218" i="1"/>
  <c r="L48219" i="1"/>
  <c r="L48220" i="1"/>
  <c r="L48221" i="1"/>
  <c r="L48222" i="1"/>
  <c r="L48223" i="1"/>
  <c r="L48224" i="1"/>
  <c r="L48225" i="1"/>
  <c r="L48226" i="1"/>
  <c r="L48227" i="1"/>
  <c r="L48228" i="1"/>
  <c r="L48229" i="1"/>
  <c r="L48230" i="1"/>
  <c r="L48231" i="1"/>
  <c r="L48232" i="1"/>
  <c r="L48233" i="1"/>
  <c r="L48234" i="1"/>
  <c r="L48235" i="1"/>
  <c r="L48236" i="1"/>
  <c r="L48237" i="1"/>
  <c r="L48238" i="1"/>
  <c r="L48239" i="1"/>
  <c r="L48240" i="1"/>
  <c r="L48241" i="1"/>
  <c r="L48242" i="1"/>
  <c r="L48243" i="1"/>
  <c r="L48244" i="1"/>
  <c r="L48245" i="1"/>
  <c r="L48246" i="1"/>
  <c r="L48247" i="1"/>
  <c r="L48248" i="1"/>
  <c r="L48249" i="1"/>
  <c r="L48250" i="1"/>
  <c r="L48251" i="1"/>
  <c r="L48252" i="1"/>
  <c r="L48253" i="1"/>
  <c r="L48254" i="1"/>
  <c r="L48255" i="1"/>
  <c r="L48256" i="1"/>
  <c r="L48257" i="1"/>
  <c r="L48258" i="1"/>
  <c r="L48259" i="1"/>
  <c r="L48260" i="1"/>
  <c r="L48261" i="1"/>
  <c r="L48262" i="1"/>
  <c r="L48263" i="1"/>
  <c r="L48264" i="1"/>
  <c r="L48265" i="1"/>
  <c r="L48266" i="1"/>
  <c r="L48267" i="1"/>
  <c r="L48268" i="1"/>
  <c r="L48269" i="1"/>
  <c r="L48270" i="1"/>
  <c r="L48271" i="1"/>
  <c r="L48272" i="1"/>
  <c r="L48273" i="1"/>
  <c r="L48274" i="1"/>
  <c r="L48275" i="1"/>
  <c r="L48276" i="1"/>
  <c r="L48277" i="1"/>
  <c r="L48278" i="1"/>
  <c r="L48279" i="1"/>
  <c r="L48280" i="1"/>
  <c r="L48281" i="1"/>
  <c r="L48282" i="1"/>
  <c r="L48283" i="1"/>
  <c r="L48284" i="1"/>
  <c r="L48285" i="1"/>
  <c r="L48286" i="1"/>
  <c r="L48287" i="1"/>
  <c r="L48288" i="1"/>
  <c r="L48289" i="1"/>
  <c r="L48290" i="1"/>
  <c r="L48291" i="1"/>
  <c r="L48292" i="1"/>
  <c r="L48293" i="1"/>
  <c r="L48294" i="1"/>
  <c r="L48295" i="1"/>
  <c r="L48296" i="1"/>
  <c r="L48297" i="1"/>
  <c r="L48298" i="1"/>
  <c r="L48299" i="1"/>
  <c r="L48300" i="1"/>
  <c r="L48301" i="1"/>
  <c r="L48302" i="1"/>
  <c r="L48303" i="1"/>
  <c r="L48304" i="1"/>
  <c r="L48305" i="1"/>
  <c r="L48306" i="1"/>
  <c r="L48307" i="1"/>
  <c r="L48308" i="1"/>
  <c r="L48309" i="1"/>
  <c r="L48310" i="1"/>
  <c r="L48311" i="1"/>
  <c r="L48312" i="1"/>
  <c r="L48313" i="1"/>
  <c r="L48314" i="1"/>
  <c r="L48315" i="1"/>
  <c r="L48316" i="1"/>
  <c r="L48317" i="1"/>
  <c r="L48318" i="1"/>
  <c r="L48319" i="1"/>
  <c r="L48320" i="1"/>
  <c r="L48321" i="1"/>
  <c r="L48322" i="1"/>
  <c r="L48323" i="1"/>
  <c r="L48324" i="1"/>
  <c r="L48325" i="1"/>
  <c r="L48326" i="1"/>
  <c r="L48327" i="1"/>
  <c r="L48328" i="1"/>
  <c r="L48329" i="1"/>
  <c r="L48330" i="1"/>
  <c r="L48331" i="1"/>
  <c r="L48332" i="1"/>
  <c r="L48333" i="1"/>
  <c r="L48334" i="1"/>
  <c r="L48335" i="1"/>
  <c r="L48336" i="1"/>
  <c r="L48337" i="1"/>
  <c r="L48338" i="1"/>
  <c r="L48339" i="1"/>
  <c r="L48340" i="1"/>
  <c r="L48341" i="1"/>
  <c r="L48342" i="1"/>
  <c r="L48343" i="1"/>
  <c r="L48344" i="1"/>
  <c r="L48345" i="1"/>
  <c r="L48346" i="1"/>
  <c r="L48347" i="1"/>
  <c r="L48348" i="1"/>
  <c r="L48349" i="1"/>
  <c r="L48350" i="1"/>
  <c r="L48351" i="1"/>
  <c r="L48352" i="1"/>
  <c r="L48353" i="1"/>
  <c r="L48354" i="1"/>
  <c r="L48355" i="1"/>
  <c r="L48356" i="1"/>
  <c r="L48357" i="1"/>
  <c r="L48358" i="1"/>
  <c r="L48359" i="1"/>
  <c r="L48360" i="1"/>
  <c r="L48361" i="1"/>
  <c r="L48362" i="1"/>
  <c r="L48363" i="1"/>
  <c r="L48364" i="1"/>
  <c r="L48365" i="1"/>
  <c r="L48366" i="1"/>
  <c r="L48367" i="1"/>
  <c r="L48368" i="1"/>
  <c r="L48369" i="1"/>
  <c r="L48370" i="1"/>
  <c r="L48371" i="1"/>
  <c r="L48372" i="1"/>
  <c r="L48373" i="1"/>
  <c r="L48374" i="1"/>
  <c r="L48375" i="1"/>
  <c r="L48376" i="1"/>
  <c r="L48377" i="1"/>
  <c r="L48378" i="1"/>
  <c r="L48379" i="1"/>
  <c r="L48380" i="1"/>
  <c r="L48381" i="1"/>
  <c r="L48382" i="1"/>
  <c r="L48383" i="1"/>
  <c r="L48384" i="1"/>
  <c r="L48385" i="1"/>
  <c r="L48386" i="1"/>
  <c r="L48387" i="1"/>
  <c r="L48388" i="1"/>
  <c r="L48389" i="1"/>
  <c r="L48390" i="1"/>
  <c r="L48391" i="1"/>
  <c r="L48392" i="1"/>
  <c r="L48393" i="1"/>
  <c r="L48394" i="1"/>
  <c r="L48395" i="1"/>
  <c r="L48396" i="1"/>
  <c r="L48397" i="1"/>
  <c r="L48398" i="1"/>
  <c r="L48399" i="1"/>
  <c r="L48400" i="1"/>
  <c r="L48401" i="1"/>
  <c r="L48402" i="1"/>
  <c r="L48403" i="1"/>
  <c r="L48404" i="1"/>
  <c r="L48405" i="1"/>
  <c r="L48406" i="1"/>
  <c r="L48407" i="1"/>
  <c r="L48408" i="1"/>
  <c r="L48409" i="1"/>
  <c r="L48410" i="1"/>
  <c r="L48411" i="1"/>
  <c r="L48412" i="1"/>
  <c r="L48413" i="1"/>
  <c r="L48414" i="1"/>
  <c r="L48415" i="1"/>
  <c r="L48416" i="1"/>
  <c r="L48417" i="1"/>
  <c r="L48418" i="1"/>
  <c r="L48419" i="1"/>
  <c r="L48420" i="1"/>
  <c r="L48421" i="1"/>
  <c r="L48422" i="1"/>
  <c r="L48423" i="1"/>
  <c r="L48424" i="1"/>
  <c r="L48425" i="1"/>
  <c r="L48426" i="1"/>
  <c r="L48427" i="1"/>
  <c r="L48428" i="1"/>
  <c r="L48429" i="1"/>
  <c r="L48430" i="1"/>
  <c r="L48431" i="1"/>
  <c r="L48432" i="1"/>
  <c r="L48433" i="1"/>
  <c r="L48434" i="1"/>
  <c r="L48435" i="1"/>
  <c r="L48436" i="1"/>
  <c r="L48437" i="1"/>
  <c r="L48438" i="1"/>
  <c r="L48439" i="1"/>
  <c r="L48440" i="1"/>
  <c r="L48441" i="1"/>
  <c r="L48442" i="1"/>
  <c r="L48443" i="1"/>
  <c r="L48444" i="1"/>
  <c r="L48445" i="1"/>
  <c r="L48446" i="1"/>
  <c r="L48447" i="1"/>
  <c r="L48448" i="1"/>
  <c r="L48449" i="1"/>
  <c r="L48450" i="1"/>
  <c r="L48451" i="1"/>
  <c r="L48452" i="1"/>
  <c r="L48453" i="1"/>
  <c r="L48454" i="1"/>
  <c r="L48455" i="1"/>
  <c r="L48456" i="1"/>
  <c r="L48457" i="1"/>
  <c r="L48458" i="1"/>
  <c r="L48459" i="1"/>
  <c r="L48460" i="1"/>
  <c r="L48461" i="1"/>
  <c r="L48462" i="1"/>
  <c r="L48463" i="1"/>
  <c r="L48464" i="1"/>
  <c r="L48465" i="1"/>
  <c r="L48466" i="1"/>
  <c r="L48467" i="1"/>
  <c r="L48468" i="1"/>
  <c r="L48469" i="1"/>
  <c r="L48470" i="1"/>
  <c r="L48471" i="1"/>
  <c r="L48472" i="1"/>
  <c r="L48473" i="1"/>
  <c r="L48474" i="1"/>
  <c r="L48475" i="1"/>
  <c r="L48476" i="1"/>
  <c r="L48477" i="1"/>
  <c r="L48478" i="1"/>
  <c r="L48479" i="1"/>
  <c r="L48480" i="1"/>
  <c r="L48481" i="1"/>
  <c r="L48482" i="1"/>
  <c r="L48483" i="1"/>
  <c r="L48484" i="1"/>
  <c r="L48485" i="1"/>
  <c r="L48486" i="1"/>
  <c r="L48487" i="1"/>
  <c r="L48488" i="1"/>
  <c r="L48489" i="1"/>
  <c r="L48490" i="1"/>
  <c r="L48491" i="1"/>
  <c r="L48492" i="1"/>
  <c r="L48493" i="1"/>
  <c r="L48494" i="1"/>
  <c r="L48495" i="1"/>
  <c r="L48496" i="1"/>
  <c r="L48497" i="1"/>
  <c r="L48498" i="1"/>
  <c r="L48499" i="1"/>
  <c r="L48500" i="1"/>
  <c r="L48501" i="1"/>
  <c r="L48502" i="1"/>
  <c r="L48503" i="1"/>
  <c r="L48504" i="1"/>
  <c r="L48505" i="1"/>
  <c r="L48506" i="1"/>
  <c r="L48507" i="1"/>
  <c r="L48508" i="1"/>
  <c r="L48509" i="1"/>
  <c r="L48510" i="1"/>
  <c r="L48511" i="1"/>
  <c r="L48512" i="1"/>
  <c r="L48513" i="1"/>
  <c r="L48514" i="1"/>
  <c r="L48515" i="1"/>
  <c r="L48516" i="1"/>
  <c r="L48517" i="1"/>
  <c r="L48518" i="1"/>
  <c r="L48519" i="1"/>
  <c r="L48520" i="1"/>
  <c r="L48521" i="1"/>
  <c r="L48522" i="1"/>
  <c r="L48523" i="1"/>
  <c r="L48524" i="1"/>
  <c r="L48525" i="1"/>
  <c r="L48526" i="1"/>
  <c r="L48527" i="1"/>
  <c r="L48528" i="1"/>
  <c r="L48529" i="1"/>
  <c r="L48530" i="1"/>
  <c r="L48531" i="1"/>
  <c r="L48532" i="1"/>
  <c r="L48533" i="1"/>
  <c r="L48534" i="1"/>
  <c r="L48535" i="1"/>
  <c r="L48536" i="1"/>
  <c r="L48537" i="1"/>
  <c r="L48538" i="1"/>
  <c r="L48539" i="1"/>
  <c r="L48540" i="1"/>
  <c r="L48541" i="1"/>
  <c r="L48542" i="1"/>
  <c r="L48543" i="1"/>
  <c r="L48544" i="1"/>
  <c r="L48545" i="1"/>
  <c r="L48546" i="1"/>
  <c r="L48547" i="1"/>
  <c r="L48548" i="1"/>
  <c r="L48549" i="1"/>
  <c r="L48550" i="1"/>
  <c r="L48551" i="1"/>
  <c r="L48552" i="1"/>
  <c r="L48553" i="1"/>
  <c r="L48554" i="1"/>
  <c r="L48555" i="1"/>
  <c r="L48556" i="1"/>
  <c r="L48557" i="1"/>
  <c r="L48558" i="1"/>
  <c r="L48559" i="1"/>
  <c r="L48560" i="1"/>
  <c r="L48561" i="1"/>
  <c r="L48562" i="1"/>
  <c r="L48563" i="1"/>
  <c r="L48564" i="1"/>
  <c r="L48565" i="1"/>
  <c r="L48566" i="1"/>
  <c r="L48567" i="1"/>
  <c r="L48568" i="1"/>
  <c r="L48569" i="1"/>
  <c r="L48570" i="1"/>
  <c r="L48571" i="1"/>
  <c r="L48572" i="1"/>
  <c r="L48573" i="1"/>
  <c r="L48574" i="1"/>
  <c r="L48575" i="1"/>
  <c r="L48576" i="1"/>
  <c r="L48577" i="1"/>
  <c r="L48578" i="1"/>
  <c r="L48579" i="1"/>
  <c r="L48580" i="1"/>
  <c r="L48581" i="1"/>
  <c r="L48582" i="1"/>
  <c r="L48583" i="1"/>
  <c r="L48584" i="1"/>
  <c r="L48585" i="1"/>
  <c r="L48586" i="1"/>
  <c r="L48587" i="1"/>
  <c r="L48588" i="1"/>
  <c r="L48589" i="1"/>
  <c r="L48590" i="1"/>
  <c r="L48591" i="1"/>
  <c r="L48592" i="1"/>
  <c r="L48593" i="1"/>
  <c r="L48594" i="1"/>
  <c r="L48595" i="1"/>
  <c r="L48596" i="1"/>
  <c r="L48597" i="1"/>
  <c r="L48598" i="1"/>
  <c r="L48599" i="1"/>
  <c r="L48600" i="1"/>
  <c r="L48601" i="1"/>
  <c r="L48602" i="1"/>
  <c r="L48603" i="1"/>
  <c r="L48604" i="1"/>
  <c r="L48605" i="1"/>
  <c r="L48606" i="1"/>
  <c r="L48607" i="1"/>
  <c r="L48608" i="1"/>
  <c r="L48609" i="1"/>
  <c r="L48610" i="1"/>
  <c r="L48611" i="1"/>
  <c r="L48612" i="1"/>
  <c r="L48613" i="1"/>
  <c r="L48614" i="1"/>
  <c r="L48615" i="1"/>
  <c r="L48616" i="1"/>
  <c r="L48617" i="1"/>
  <c r="L48618" i="1"/>
  <c r="L48619" i="1"/>
  <c r="L48620" i="1"/>
  <c r="L48621" i="1"/>
  <c r="L48622" i="1"/>
  <c r="L48623" i="1"/>
  <c r="L48624" i="1"/>
  <c r="L48625" i="1"/>
  <c r="L48626" i="1"/>
  <c r="L48627" i="1"/>
  <c r="L48628" i="1"/>
  <c r="L48629" i="1"/>
  <c r="L48630" i="1"/>
  <c r="L48631" i="1"/>
  <c r="L48632" i="1"/>
  <c r="L48633" i="1"/>
  <c r="L48634" i="1"/>
  <c r="L48635" i="1"/>
  <c r="L48636" i="1"/>
  <c r="L48637" i="1"/>
  <c r="L48638" i="1"/>
  <c r="L48639" i="1"/>
  <c r="L48640" i="1"/>
  <c r="L48641" i="1"/>
  <c r="L48642" i="1"/>
  <c r="L48643" i="1"/>
  <c r="L48644" i="1"/>
  <c r="L48645" i="1"/>
  <c r="L48646" i="1"/>
  <c r="L48647" i="1"/>
  <c r="L48648" i="1"/>
  <c r="L48649" i="1"/>
  <c r="L48650" i="1"/>
  <c r="L48651" i="1"/>
  <c r="L48652" i="1"/>
  <c r="L48653" i="1"/>
  <c r="L48654" i="1"/>
  <c r="L48655" i="1"/>
  <c r="L48656" i="1"/>
  <c r="L48657" i="1"/>
  <c r="L48658" i="1"/>
  <c r="L48659" i="1"/>
  <c r="L48660" i="1"/>
  <c r="L48661" i="1"/>
  <c r="L48662" i="1"/>
  <c r="L48663" i="1"/>
  <c r="L48664" i="1"/>
  <c r="L48665" i="1"/>
  <c r="L48666" i="1"/>
  <c r="L48667" i="1"/>
  <c r="L48668" i="1"/>
  <c r="L48669" i="1"/>
  <c r="L48670" i="1"/>
  <c r="L48671" i="1"/>
  <c r="L48672" i="1"/>
  <c r="L48673" i="1"/>
  <c r="L48674" i="1"/>
  <c r="L48675" i="1"/>
  <c r="L48676" i="1"/>
  <c r="L48677" i="1"/>
  <c r="L48678" i="1"/>
  <c r="L48679" i="1"/>
  <c r="L48680" i="1"/>
  <c r="L48681" i="1"/>
  <c r="L48682" i="1"/>
  <c r="L48683" i="1"/>
  <c r="L48684" i="1"/>
  <c r="L48685" i="1"/>
  <c r="L48686" i="1"/>
  <c r="L48687" i="1"/>
  <c r="L48688" i="1"/>
  <c r="L48689" i="1"/>
  <c r="L48690" i="1"/>
  <c r="L48691" i="1"/>
  <c r="L48692" i="1"/>
  <c r="L48693" i="1"/>
  <c r="L48694" i="1"/>
  <c r="L48695" i="1"/>
  <c r="L48696" i="1"/>
  <c r="L48697" i="1"/>
  <c r="L48698" i="1"/>
  <c r="L48699" i="1"/>
  <c r="L48700" i="1"/>
  <c r="L48701" i="1"/>
  <c r="L48702" i="1"/>
  <c r="L48703" i="1"/>
  <c r="L48704" i="1"/>
  <c r="L48705" i="1"/>
  <c r="L48706" i="1"/>
  <c r="L48707" i="1"/>
  <c r="L48708" i="1"/>
  <c r="L48709" i="1"/>
  <c r="L48710" i="1"/>
  <c r="L48711" i="1"/>
  <c r="L48712" i="1"/>
  <c r="L48713" i="1"/>
  <c r="L48714" i="1"/>
  <c r="L48715" i="1"/>
  <c r="L48716" i="1"/>
  <c r="L48717" i="1"/>
  <c r="L48718" i="1"/>
  <c r="L48719" i="1"/>
  <c r="L48720" i="1"/>
  <c r="L48721" i="1"/>
  <c r="L48722" i="1"/>
  <c r="L48723" i="1"/>
  <c r="L48724" i="1"/>
  <c r="L48725" i="1"/>
  <c r="L48726" i="1"/>
  <c r="L48727" i="1"/>
  <c r="L48728" i="1"/>
  <c r="L48729" i="1"/>
  <c r="L48730" i="1"/>
  <c r="L48731" i="1"/>
  <c r="L48732" i="1"/>
  <c r="L48733" i="1"/>
  <c r="L48734" i="1"/>
  <c r="L48735" i="1"/>
  <c r="L48736" i="1"/>
  <c r="L48737" i="1"/>
  <c r="L48738" i="1"/>
  <c r="L48739" i="1"/>
  <c r="L48740" i="1"/>
  <c r="L48741" i="1"/>
  <c r="L48742" i="1"/>
  <c r="L48743" i="1"/>
  <c r="L48744" i="1"/>
  <c r="L48745" i="1"/>
  <c r="L48746" i="1"/>
  <c r="L48747" i="1"/>
  <c r="L48748" i="1"/>
  <c r="L48749" i="1"/>
  <c r="L48750" i="1"/>
  <c r="L48751" i="1"/>
  <c r="L48752" i="1"/>
  <c r="L48753" i="1"/>
  <c r="L48754" i="1"/>
  <c r="L48755" i="1"/>
  <c r="L48756" i="1"/>
  <c r="L48757" i="1"/>
  <c r="L48758" i="1"/>
  <c r="L48759" i="1"/>
  <c r="L48760" i="1"/>
  <c r="L48761" i="1"/>
  <c r="L48762" i="1"/>
  <c r="L48763" i="1"/>
  <c r="L48764" i="1"/>
  <c r="L48765" i="1"/>
  <c r="L48766" i="1"/>
  <c r="L48767" i="1"/>
  <c r="L48768" i="1"/>
  <c r="L48769" i="1"/>
  <c r="L48770" i="1"/>
  <c r="L48771" i="1"/>
  <c r="L48772" i="1"/>
  <c r="L48773" i="1"/>
  <c r="L48774" i="1"/>
  <c r="L48775" i="1"/>
  <c r="L48776" i="1"/>
  <c r="L48777" i="1"/>
  <c r="L48778" i="1"/>
  <c r="L48779" i="1"/>
  <c r="L48780" i="1"/>
  <c r="L48781" i="1"/>
  <c r="L48782" i="1"/>
  <c r="L48783" i="1"/>
  <c r="L48784" i="1"/>
  <c r="L48785" i="1"/>
  <c r="L48786" i="1"/>
  <c r="L48787" i="1"/>
  <c r="L48788" i="1"/>
  <c r="L48789" i="1"/>
  <c r="L48790" i="1"/>
  <c r="L48791" i="1"/>
  <c r="L48792" i="1"/>
  <c r="L48793" i="1"/>
  <c r="L48794" i="1"/>
  <c r="L48795" i="1"/>
  <c r="L48796" i="1"/>
  <c r="L48797" i="1"/>
  <c r="L48798" i="1"/>
  <c r="L48799" i="1"/>
  <c r="L48800" i="1"/>
  <c r="L48801" i="1"/>
  <c r="L48802" i="1"/>
  <c r="L48803" i="1"/>
  <c r="L48804" i="1"/>
  <c r="L48805" i="1"/>
  <c r="L48806" i="1"/>
  <c r="L48807" i="1"/>
  <c r="L48808" i="1"/>
  <c r="L48809" i="1"/>
  <c r="L48810" i="1"/>
  <c r="L48811" i="1"/>
  <c r="L48812" i="1"/>
  <c r="L48813" i="1"/>
  <c r="L48814" i="1"/>
  <c r="L48815" i="1"/>
  <c r="L48816" i="1"/>
  <c r="L48817" i="1"/>
  <c r="L48818" i="1"/>
  <c r="L48819" i="1"/>
  <c r="L48820" i="1"/>
  <c r="L48821" i="1"/>
  <c r="L48822" i="1"/>
  <c r="L48823" i="1"/>
  <c r="L48824" i="1"/>
  <c r="L48825" i="1"/>
  <c r="L48826" i="1"/>
  <c r="L48827" i="1"/>
  <c r="L48828" i="1"/>
  <c r="L48829" i="1"/>
  <c r="L48830" i="1"/>
  <c r="L48831" i="1"/>
  <c r="L48832" i="1"/>
  <c r="L48833" i="1"/>
  <c r="L48834" i="1"/>
  <c r="L48835" i="1"/>
  <c r="L48836" i="1"/>
  <c r="L48837" i="1"/>
  <c r="L48838" i="1"/>
  <c r="L48839" i="1"/>
  <c r="L48840" i="1"/>
  <c r="L48841" i="1"/>
  <c r="L48842" i="1"/>
  <c r="L48843" i="1"/>
  <c r="L48844" i="1"/>
  <c r="L48845" i="1"/>
  <c r="L48846" i="1"/>
  <c r="L48847" i="1"/>
  <c r="L48848" i="1"/>
  <c r="L48849" i="1"/>
  <c r="L48850" i="1"/>
  <c r="L48851" i="1"/>
  <c r="L48852" i="1"/>
  <c r="L48853" i="1"/>
  <c r="L48854" i="1"/>
  <c r="L48855" i="1"/>
  <c r="L48856" i="1"/>
  <c r="L48857" i="1"/>
  <c r="L48858" i="1"/>
  <c r="L48859" i="1"/>
  <c r="L48860" i="1"/>
  <c r="L48861" i="1"/>
  <c r="L48862" i="1"/>
  <c r="L48863" i="1"/>
  <c r="L48864" i="1"/>
  <c r="L48865" i="1"/>
  <c r="L48866" i="1"/>
  <c r="L48867" i="1"/>
  <c r="L48868" i="1"/>
  <c r="L48869" i="1"/>
  <c r="L48870" i="1"/>
  <c r="L48871" i="1"/>
  <c r="L48872" i="1"/>
  <c r="L48873" i="1"/>
  <c r="L48874" i="1"/>
  <c r="L48875" i="1"/>
  <c r="L48876" i="1"/>
  <c r="L48877" i="1"/>
  <c r="L48878" i="1"/>
  <c r="L48879" i="1"/>
  <c r="L48880" i="1"/>
  <c r="L48881" i="1"/>
  <c r="L48882" i="1"/>
  <c r="L48883" i="1"/>
  <c r="L48884" i="1"/>
  <c r="L48885" i="1"/>
  <c r="L48886" i="1"/>
  <c r="L48887" i="1"/>
  <c r="L48888" i="1"/>
  <c r="L48889" i="1"/>
  <c r="L48890" i="1"/>
  <c r="L48891" i="1"/>
  <c r="L48892" i="1"/>
  <c r="L48893" i="1"/>
  <c r="L48894" i="1"/>
  <c r="L48895" i="1"/>
  <c r="L48896" i="1"/>
  <c r="L48897" i="1"/>
  <c r="L48898" i="1"/>
  <c r="L48899" i="1"/>
  <c r="L48900" i="1"/>
  <c r="L48901" i="1"/>
  <c r="L48902" i="1"/>
  <c r="L48903" i="1"/>
  <c r="L48904" i="1"/>
  <c r="L48905" i="1"/>
  <c r="L48906" i="1"/>
  <c r="L48907" i="1"/>
  <c r="L48908" i="1"/>
  <c r="L48909" i="1"/>
  <c r="L48910" i="1"/>
  <c r="L48911" i="1"/>
  <c r="L48912" i="1"/>
  <c r="L48913" i="1"/>
  <c r="L48914" i="1"/>
  <c r="L48915" i="1"/>
  <c r="L48916" i="1"/>
  <c r="L48917" i="1"/>
  <c r="L48918" i="1"/>
  <c r="L48919" i="1"/>
  <c r="L48920" i="1"/>
  <c r="L48921" i="1"/>
  <c r="L48922" i="1"/>
  <c r="L48923" i="1"/>
  <c r="L48924" i="1"/>
  <c r="L48925" i="1"/>
  <c r="L48926" i="1"/>
  <c r="L48927" i="1"/>
  <c r="L48928" i="1"/>
  <c r="L48929" i="1"/>
  <c r="L48930" i="1"/>
  <c r="L48931" i="1"/>
  <c r="L48932" i="1"/>
  <c r="L48933" i="1"/>
  <c r="L48934" i="1"/>
  <c r="L48935" i="1"/>
  <c r="L48936" i="1"/>
  <c r="L48937" i="1"/>
  <c r="L48938" i="1"/>
  <c r="L48939" i="1"/>
  <c r="L48940" i="1"/>
  <c r="L48941" i="1"/>
  <c r="L48942" i="1"/>
  <c r="L48943" i="1"/>
  <c r="L48944" i="1"/>
  <c r="L48945" i="1"/>
  <c r="L48946" i="1"/>
  <c r="L48947" i="1"/>
  <c r="L48948" i="1"/>
  <c r="L48949" i="1"/>
  <c r="L48950" i="1"/>
  <c r="L48951" i="1"/>
  <c r="L48952" i="1"/>
  <c r="L48953" i="1"/>
  <c r="L48954" i="1"/>
  <c r="L48955" i="1"/>
  <c r="L48956" i="1"/>
  <c r="L48957" i="1"/>
  <c r="L48958" i="1"/>
  <c r="L48959" i="1"/>
  <c r="L48960" i="1"/>
  <c r="L48961" i="1"/>
  <c r="L48962" i="1"/>
  <c r="L48963" i="1"/>
  <c r="L48964" i="1"/>
  <c r="L48965" i="1"/>
  <c r="L48966" i="1"/>
  <c r="L48967" i="1"/>
  <c r="L48968" i="1"/>
  <c r="L48969" i="1"/>
  <c r="L48970" i="1"/>
  <c r="L48971" i="1"/>
  <c r="L48972" i="1"/>
  <c r="L48973" i="1"/>
  <c r="L48974" i="1"/>
  <c r="L48975" i="1"/>
  <c r="L48976" i="1"/>
  <c r="L48977" i="1"/>
  <c r="L48978" i="1"/>
  <c r="L48979" i="1"/>
  <c r="L48980" i="1"/>
  <c r="L48981" i="1"/>
  <c r="L48982" i="1"/>
  <c r="L48983" i="1"/>
  <c r="L48984" i="1"/>
  <c r="L48985" i="1"/>
  <c r="L48986" i="1"/>
  <c r="L48987" i="1"/>
  <c r="L48988" i="1"/>
  <c r="L48989" i="1"/>
  <c r="L48990" i="1"/>
  <c r="L48991" i="1"/>
  <c r="L48992" i="1"/>
  <c r="L48993" i="1"/>
  <c r="L48994" i="1"/>
  <c r="L48995" i="1"/>
  <c r="L48996" i="1"/>
  <c r="L48997" i="1"/>
  <c r="L48998" i="1"/>
  <c r="L48999" i="1"/>
  <c r="L49000" i="1"/>
  <c r="L49001" i="1"/>
  <c r="L49002" i="1"/>
  <c r="L49003" i="1"/>
  <c r="L49004" i="1"/>
  <c r="L49005" i="1"/>
  <c r="L49006" i="1"/>
  <c r="L49007" i="1"/>
  <c r="L49008" i="1"/>
  <c r="L49009" i="1"/>
  <c r="L49010" i="1"/>
  <c r="L49011" i="1"/>
  <c r="L49012" i="1"/>
  <c r="L49013" i="1"/>
  <c r="L49014" i="1"/>
  <c r="L49015" i="1"/>
  <c r="L49016" i="1"/>
  <c r="L49017" i="1"/>
  <c r="L49018" i="1"/>
  <c r="L49019" i="1"/>
  <c r="L49020" i="1"/>
  <c r="L49021" i="1"/>
  <c r="L49022" i="1"/>
  <c r="L49023" i="1"/>
  <c r="L49024" i="1"/>
  <c r="L49025" i="1"/>
  <c r="L49026" i="1"/>
  <c r="L49027" i="1"/>
  <c r="L49028" i="1"/>
  <c r="L49029" i="1"/>
  <c r="L49030" i="1"/>
  <c r="L49031" i="1"/>
  <c r="L49032" i="1"/>
  <c r="L49033" i="1"/>
  <c r="L49034" i="1"/>
  <c r="L49035" i="1"/>
  <c r="L49036" i="1"/>
  <c r="L49037" i="1"/>
  <c r="L49038" i="1"/>
  <c r="L49039" i="1"/>
  <c r="L49040" i="1"/>
  <c r="L49041" i="1"/>
  <c r="L49042" i="1"/>
  <c r="L49043" i="1"/>
  <c r="L49044" i="1"/>
  <c r="L49045" i="1"/>
  <c r="L49046" i="1"/>
  <c r="L49047" i="1"/>
  <c r="L49048" i="1"/>
  <c r="L49049" i="1"/>
  <c r="L49050" i="1"/>
  <c r="L49051" i="1"/>
  <c r="L49052" i="1"/>
  <c r="L49053" i="1"/>
  <c r="L49054" i="1"/>
  <c r="L49055" i="1"/>
  <c r="L49056" i="1"/>
  <c r="L49057" i="1"/>
  <c r="L49058" i="1"/>
  <c r="L49059" i="1"/>
  <c r="L49060" i="1"/>
  <c r="L49061" i="1"/>
  <c r="L49062" i="1"/>
  <c r="L49063" i="1"/>
  <c r="L49064" i="1"/>
  <c r="L49065" i="1"/>
  <c r="L49066" i="1"/>
  <c r="L49067" i="1"/>
  <c r="L49068" i="1"/>
  <c r="L49069" i="1"/>
  <c r="L49070" i="1"/>
  <c r="L49071" i="1"/>
  <c r="L49072" i="1"/>
  <c r="L49073" i="1"/>
  <c r="L49074" i="1"/>
  <c r="L49075" i="1"/>
  <c r="L49076" i="1"/>
  <c r="L49077" i="1"/>
  <c r="L49078" i="1"/>
  <c r="L49079" i="1"/>
  <c r="L49080" i="1"/>
  <c r="L49081" i="1"/>
  <c r="L49082" i="1"/>
  <c r="L49083" i="1"/>
  <c r="L49084" i="1"/>
  <c r="L49085" i="1"/>
  <c r="L49086" i="1"/>
  <c r="L49087" i="1"/>
  <c r="L49088" i="1"/>
  <c r="L49089" i="1"/>
  <c r="L49090" i="1"/>
  <c r="L49091" i="1"/>
  <c r="L49092" i="1"/>
  <c r="L49093" i="1"/>
  <c r="L49094" i="1"/>
  <c r="L49095" i="1"/>
  <c r="L49096" i="1"/>
  <c r="L49097" i="1"/>
  <c r="L49098" i="1"/>
  <c r="L49099" i="1"/>
  <c r="L49100" i="1"/>
  <c r="L49101" i="1"/>
  <c r="L49102" i="1"/>
  <c r="L49103" i="1"/>
  <c r="L49104" i="1"/>
  <c r="L49105" i="1"/>
  <c r="L49106" i="1"/>
  <c r="L49107" i="1"/>
  <c r="L49108" i="1"/>
  <c r="L49109" i="1"/>
  <c r="L49110" i="1"/>
  <c r="L49111" i="1"/>
  <c r="L49112" i="1"/>
  <c r="L49113" i="1"/>
  <c r="L49114" i="1"/>
  <c r="L49115" i="1"/>
  <c r="L49116" i="1"/>
  <c r="L49117" i="1"/>
  <c r="L49118" i="1"/>
  <c r="L49119" i="1"/>
  <c r="L49120" i="1"/>
  <c r="L49121" i="1"/>
  <c r="L49122" i="1"/>
  <c r="L49123" i="1"/>
  <c r="L49124" i="1"/>
  <c r="L49125" i="1"/>
  <c r="L49126" i="1"/>
  <c r="L49127" i="1"/>
  <c r="L49128" i="1"/>
  <c r="L49129" i="1"/>
  <c r="L49130" i="1"/>
  <c r="L49131" i="1"/>
  <c r="L49132" i="1"/>
  <c r="L49133" i="1"/>
  <c r="L49134" i="1"/>
  <c r="L49135" i="1"/>
  <c r="L49136" i="1"/>
  <c r="L49137" i="1"/>
  <c r="L49138" i="1"/>
  <c r="L49139" i="1"/>
  <c r="L49140" i="1"/>
  <c r="L49141" i="1"/>
  <c r="L49142" i="1"/>
  <c r="L49143" i="1"/>
  <c r="L49144" i="1"/>
  <c r="L49145" i="1"/>
  <c r="L49146" i="1"/>
  <c r="L49147" i="1"/>
  <c r="L49148" i="1"/>
  <c r="L49149" i="1"/>
  <c r="L49150" i="1"/>
  <c r="L49151" i="1"/>
  <c r="L49152" i="1"/>
  <c r="L49153" i="1"/>
  <c r="L49154" i="1"/>
  <c r="L49155" i="1"/>
  <c r="L49156" i="1"/>
  <c r="L49157" i="1"/>
  <c r="L49158" i="1"/>
  <c r="L49159" i="1"/>
  <c r="L49160" i="1"/>
  <c r="L49161" i="1"/>
  <c r="L49162" i="1"/>
  <c r="L49163" i="1"/>
  <c r="L49164" i="1"/>
  <c r="L49165" i="1"/>
  <c r="L49166" i="1"/>
  <c r="L49167" i="1"/>
  <c r="L49168" i="1"/>
  <c r="L49169" i="1"/>
  <c r="L49170" i="1"/>
  <c r="L49171" i="1"/>
  <c r="L49172" i="1"/>
  <c r="L49173" i="1"/>
  <c r="L49174" i="1"/>
  <c r="L49175" i="1"/>
  <c r="L49176" i="1"/>
  <c r="L49177" i="1"/>
  <c r="L49178" i="1"/>
  <c r="L49179" i="1"/>
  <c r="L49180" i="1"/>
  <c r="L49181" i="1"/>
  <c r="L49182" i="1"/>
  <c r="L49183" i="1"/>
  <c r="L49184" i="1"/>
  <c r="L49185" i="1"/>
  <c r="L49186" i="1"/>
  <c r="L49187" i="1"/>
  <c r="L49188" i="1"/>
  <c r="L49189" i="1"/>
  <c r="L49190" i="1"/>
  <c r="L49191" i="1"/>
  <c r="L49192" i="1"/>
  <c r="L49193" i="1"/>
  <c r="L49194" i="1"/>
  <c r="L49195" i="1"/>
  <c r="L49196" i="1"/>
  <c r="L49197" i="1"/>
  <c r="L49198" i="1"/>
  <c r="L49199" i="1"/>
  <c r="L49200" i="1"/>
  <c r="L49201" i="1"/>
  <c r="L49202" i="1"/>
  <c r="L49203" i="1"/>
  <c r="L49204" i="1"/>
  <c r="L49205" i="1"/>
  <c r="L49206" i="1"/>
  <c r="L49207" i="1"/>
  <c r="L49208" i="1"/>
  <c r="L49209" i="1"/>
  <c r="L49210" i="1"/>
  <c r="L49211" i="1"/>
  <c r="L49212" i="1"/>
  <c r="L49213" i="1"/>
  <c r="L49214" i="1"/>
  <c r="L49215" i="1"/>
  <c r="L49216" i="1"/>
  <c r="L49217" i="1"/>
  <c r="L49218" i="1"/>
  <c r="L49219" i="1"/>
  <c r="L49220" i="1"/>
  <c r="L49221" i="1"/>
  <c r="L49222" i="1"/>
  <c r="L49223" i="1"/>
  <c r="L49224" i="1"/>
  <c r="L49225" i="1"/>
  <c r="L49226" i="1"/>
  <c r="L49227" i="1"/>
  <c r="L49228" i="1"/>
  <c r="L49229" i="1"/>
  <c r="L49230" i="1"/>
  <c r="L49231" i="1"/>
  <c r="L49232" i="1"/>
  <c r="L49233" i="1"/>
  <c r="L49234" i="1"/>
  <c r="L49235" i="1"/>
  <c r="L49236" i="1"/>
  <c r="L49237" i="1"/>
  <c r="L49238" i="1"/>
  <c r="L49239" i="1"/>
  <c r="L49240" i="1"/>
  <c r="L49241" i="1"/>
  <c r="L49242" i="1"/>
  <c r="L49243" i="1"/>
  <c r="L49244" i="1"/>
  <c r="L49245" i="1"/>
  <c r="L49246" i="1"/>
  <c r="L49247" i="1"/>
  <c r="L49248" i="1"/>
  <c r="L49249" i="1"/>
  <c r="L49250" i="1"/>
  <c r="L49251" i="1"/>
  <c r="L49252" i="1"/>
  <c r="L49253" i="1"/>
  <c r="L49254" i="1"/>
  <c r="L49255" i="1"/>
  <c r="L49256" i="1"/>
  <c r="L49257" i="1"/>
  <c r="L49258" i="1"/>
  <c r="L49259" i="1"/>
  <c r="L49260" i="1"/>
  <c r="L49261" i="1"/>
  <c r="L49262" i="1"/>
  <c r="L49263" i="1"/>
  <c r="L49264" i="1"/>
  <c r="L49265" i="1"/>
  <c r="L49266" i="1"/>
  <c r="L49267" i="1"/>
  <c r="L49268" i="1"/>
  <c r="L49269" i="1"/>
  <c r="L49270" i="1"/>
  <c r="L49271" i="1"/>
  <c r="L49272" i="1"/>
  <c r="L49273" i="1"/>
  <c r="L49274" i="1"/>
  <c r="L49275" i="1"/>
  <c r="L49276" i="1"/>
  <c r="L49277" i="1"/>
  <c r="L49278" i="1"/>
  <c r="L49279" i="1"/>
  <c r="L49280" i="1"/>
  <c r="L49281" i="1"/>
  <c r="L49282" i="1"/>
  <c r="L49283" i="1"/>
  <c r="L49284" i="1"/>
  <c r="L49285" i="1"/>
  <c r="L49286" i="1"/>
  <c r="L49287" i="1"/>
  <c r="L49288" i="1"/>
  <c r="L49289" i="1"/>
  <c r="L49290" i="1"/>
  <c r="L49291" i="1"/>
  <c r="L49292" i="1"/>
  <c r="L49293" i="1"/>
  <c r="L49294" i="1"/>
  <c r="L49295" i="1"/>
  <c r="L49296" i="1"/>
  <c r="L49297" i="1"/>
  <c r="L49298" i="1"/>
  <c r="L49299" i="1"/>
  <c r="L49300" i="1"/>
  <c r="L49301" i="1"/>
  <c r="L49302" i="1"/>
  <c r="L49303" i="1"/>
  <c r="L49304" i="1"/>
  <c r="L49305" i="1"/>
  <c r="L49306" i="1"/>
  <c r="L49307" i="1"/>
  <c r="L49308" i="1"/>
  <c r="L49309" i="1"/>
  <c r="L49310" i="1"/>
  <c r="L49311" i="1"/>
  <c r="L49312" i="1"/>
  <c r="L49313" i="1"/>
  <c r="L49314" i="1"/>
  <c r="L49315" i="1"/>
  <c r="L49316" i="1"/>
  <c r="L49317" i="1"/>
  <c r="L49318" i="1"/>
  <c r="L49319" i="1"/>
  <c r="L49320" i="1"/>
  <c r="L49321" i="1"/>
  <c r="L49322" i="1"/>
  <c r="L49323" i="1"/>
  <c r="L49324" i="1"/>
  <c r="L49325" i="1"/>
  <c r="L49326" i="1"/>
  <c r="L49327" i="1"/>
  <c r="L49328" i="1"/>
  <c r="L49329" i="1"/>
  <c r="L49330" i="1"/>
  <c r="L49331" i="1"/>
  <c r="L49332" i="1"/>
  <c r="L49333" i="1"/>
  <c r="L49334" i="1"/>
  <c r="L49335" i="1"/>
  <c r="L49336" i="1"/>
  <c r="L49337" i="1"/>
  <c r="L49338" i="1"/>
  <c r="L49339" i="1"/>
  <c r="L49340" i="1"/>
  <c r="L49341" i="1"/>
  <c r="L49342" i="1"/>
  <c r="L49343" i="1"/>
  <c r="L49344" i="1"/>
  <c r="L49345" i="1"/>
  <c r="L49346" i="1"/>
  <c r="L49347" i="1"/>
  <c r="L49348" i="1"/>
  <c r="L49349" i="1"/>
  <c r="L49350" i="1"/>
  <c r="L49351" i="1"/>
  <c r="L49352" i="1"/>
  <c r="L49353" i="1"/>
  <c r="L49354" i="1"/>
  <c r="L49355" i="1"/>
  <c r="L49356" i="1"/>
  <c r="L49357" i="1"/>
  <c r="L49358" i="1"/>
  <c r="L49359" i="1"/>
  <c r="L49360" i="1"/>
  <c r="L49361" i="1"/>
  <c r="L49362" i="1"/>
  <c r="L49363" i="1"/>
  <c r="L49364" i="1"/>
  <c r="L49365" i="1"/>
  <c r="L49366" i="1"/>
  <c r="L49367" i="1"/>
  <c r="L49368" i="1"/>
  <c r="L49369" i="1"/>
  <c r="L49370" i="1"/>
  <c r="L49371" i="1"/>
  <c r="L49372" i="1"/>
  <c r="L49373" i="1"/>
  <c r="L49374" i="1"/>
  <c r="L49375" i="1"/>
  <c r="L49376" i="1"/>
  <c r="L49377" i="1"/>
  <c r="L49378" i="1"/>
  <c r="L49379" i="1"/>
  <c r="L49380" i="1"/>
  <c r="L49381" i="1"/>
  <c r="L49382" i="1"/>
  <c r="L49383" i="1"/>
  <c r="L49384" i="1"/>
  <c r="L49385" i="1"/>
  <c r="L49386" i="1"/>
  <c r="L49387" i="1"/>
  <c r="L49388" i="1"/>
  <c r="L49389" i="1"/>
  <c r="L49390" i="1"/>
  <c r="L49391" i="1"/>
  <c r="L49392" i="1"/>
  <c r="L49393" i="1"/>
  <c r="L49394" i="1"/>
  <c r="L49395" i="1"/>
  <c r="L49396" i="1"/>
  <c r="L49397" i="1"/>
  <c r="L49398" i="1"/>
  <c r="L49399" i="1"/>
  <c r="L49400" i="1"/>
  <c r="L49401" i="1"/>
  <c r="L49402" i="1"/>
  <c r="L49403" i="1"/>
  <c r="L49404" i="1"/>
  <c r="L49405" i="1"/>
  <c r="L49406" i="1"/>
  <c r="L49407" i="1"/>
  <c r="L49408" i="1"/>
  <c r="L49409" i="1"/>
  <c r="L49410" i="1"/>
  <c r="L49411" i="1"/>
  <c r="L49412" i="1"/>
  <c r="L49413" i="1"/>
  <c r="L49414" i="1"/>
  <c r="L49415" i="1"/>
  <c r="L49416" i="1"/>
  <c r="L49417" i="1"/>
  <c r="L49418" i="1"/>
  <c r="L49419" i="1"/>
  <c r="L49420" i="1"/>
  <c r="L49421" i="1"/>
  <c r="L49422" i="1"/>
  <c r="L49423" i="1"/>
  <c r="L49424" i="1"/>
  <c r="L49425" i="1"/>
  <c r="L49426" i="1"/>
  <c r="L49427" i="1"/>
  <c r="L49428" i="1"/>
  <c r="L49429" i="1"/>
  <c r="L49430" i="1"/>
  <c r="L49431" i="1"/>
  <c r="L49432" i="1"/>
  <c r="L49433" i="1"/>
  <c r="L49434" i="1"/>
  <c r="L49435" i="1"/>
  <c r="L49436" i="1"/>
  <c r="L49437" i="1"/>
  <c r="L49438" i="1"/>
  <c r="L49439" i="1"/>
  <c r="L49440" i="1"/>
  <c r="L49441" i="1"/>
  <c r="L49442" i="1"/>
  <c r="L49443" i="1"/>
  <c r="L49444" i="1"/>
  <c r="L49445" i="1"/>
  <c r="L49446" i="1"/>
  <c r="L49447" i="1"/>
  <c r="L49448" i="1"/>
  <c r="L49449" i="1"/>
  <c r="L49450" i="1"/>
  <c r="L49451" i="1"/>
  <c r="L49452" i="1"/>
  <c r="L49453" i="1"/>
  <c r="L49454" i="1"/>
  <c r="L49455" i="1"/>
  <c r="L49456" i="1"/>
  <c r="L49457" i="1"/>
  <c r="L49458" i="1"/>
  <c r="L49459" i="1"/>
  <c r="L49460" i="1"/>
  <c r="L49461" i="1"/>
  <c r="L49462" i="1"/>
  <c r="L49463" i="1"/>
  <c r="L49464" i="1"/>
  <c r="L49465" i="1"/>
  <c r="L49466" i="1"/>
  <c r="L49467" i="1"/>
  <c r="L49468" i="1"/>
  <c r="L49469" i="1"/>
  <c r="L49470" i="1"/>
  <c r="L49471" i="1"/>
  <c r="L49472" i="1"/>
  <c r="L49473" i="1"/>
  <c r="L49474" i="1"/>
  <c r="L49475" i="1"/>
  <c r="L49476" i="1"/>
  <c r="L49477" i="1"/>
  <c r="L49478" i="1"/>
  <c r="L49479" i="1"/>
  <c r="L49480" i="1"/>
  <c r="L49481" i="1"/>
  <c r="L49482" i="1"/>
  <c r="L49483" i="1"/>
  <c r="L49484" i="1"/>
  <c r="L49485" i="1"/>
  <c r="L49486" i="1"/>
  <c r="L49487" i="1"/>
  <c r="L49488" i="1"/>
  <c r="L49489" i="1"/>
  <c r="L49490" i="1"/>
  <c r="L49491" i="1"/>
  <c r="L49492" i="1"/>
  <c r="L49493" i="1"/>
  <c r="L49494" i="1"/>
  <c r="L49495" i="1"/>
  <c r="L49496" i="1"/>
  <c r="L49497" i="1"/>
  <c r="L49498" i="1"/>
  <c r="L49499" i="1"/>
  <c r="L49500" i="1"/>
  <c r="L49501" i="1"/>
  <c r="L49502" i="1"/>
  <c r="L49503" i="1"/>
  <c r="L49504" i="1"/>
  <c r="L49505" i="1"/>
  <c r="L49506" i="1"/>
  <c r="L49507" i="1"/>
  <c r="L49508" i="1"/>
  <c r="L49509" i="1"/>
  <c r="L49510" i="1"/>
  <c r="L49511" i="1"/>
  <c r="L49512" i="1"/>
  <c r="L49513" i="1"/>
  <c r="L49514" i="1"/>
  <c r="L49515" i="1"/>
  <c r="L49516" i="1"/>
  <c r="L49517" i="1"/>
  <c r="L49518" i="1"/>
  <c r="L49519" i="1"/>
  <c r="L49520" i="1"/>
  <c r="L49521" i="1"/>
  <c r="L49522" i="1"/>
  <c r="L49523" i="1"/>
  <c r="L49524" i="1"/>
  <c r="L49525" i="1"/>
  <c r="L49526" i="1"/>
  <c r="L49527" i="1"/>
  <c r="L49528" i="1"/>
  <c r="L49529" i="1"/>
  <c r="L49530" i="1"/>
  <c r="L49531" i="1"/>
  <c r="L49532" i="1"/>
  <c r="L49533" i="1"/>
  <c r="L49534" i="1"/>
  <c r="L49535" i="1"/>
  <c r="L49536" i="1"/>
  <c r="L49537" i="1"/>
  <c r="L49538" i="1"/>
  <c r="L49539" i="1"/>
  <c r="L49540" i="1"/>
  <c r="L49541" i="1"/>
  <c r="L49542" i="1"/>
  <c r="L49543" i="1"/>
  <c r="L49544" i="1"/>
  <c r="L49545" i="1"/>
  <c r="L49546" i="1"/>
  <c r="L49547" i="1"/>
  <c r="L49548" i="1"/>
  <c r="L49549" i="1"/>
  <c r="L49550" i="1"/>
  <c r="L49551" i="1"/>
  <c r="L49552" i="1"/>
  <c r="L49553" i="1"/>
  <c r="L49554" i="1"/>
  <c r="L49555" i="1"/>
  <c r="L49556" i="1"/>
  <c r="L49557" i="1"/>
  <c r="L49558" i="1"/>
  <c r="L49559" i="1"/>
  <c r="L49560" i="1"/>
  <c r="L49561" i="1"/>
  <c r="L49562" i="1"/>
  <c r="L49563" i="1"/>
  <c r="L49564" i="1"/>
  <c r="L49565" i="1"/>
  <c r="L49566" i="1"/>
  <c r="L49567" i="1"/>
  <c r="L49568" i="1"/>
  <c r="L49569" i="1"/>
  <c r="L49570" i="1"/>
  <c r="L49571" i="1"/>
  <c r="L49572" i="1"/>
  <c r="L49573" i="1"/>
  <c r="L49574" i="1"/>
  <c r="L49575" i="1"/>
  <c r="L49576" i="1"/>
  <c r="L49577" i="1"/>
  <c r="L49578" i="1"/>
  <c r="L49579" i="1"/>
  <c r="L49580" i="1"/>
  <c r="L49581" i="1"/>
  <c r="L49582" i="1"/>
  <c r="L49583" i="1"/>
  <c r="L49584" i="1"/>
  <c r="L49585" i="1"/>
  <c r="L49586" i="1"/>
  <c r="L49587" i="1"/>
  <c r="L49588" i="1"/>
  <c r="L49589" i="1"/>
  <c r="L49590" i="1"/>
  <c r="L49591" i="1"/>
  <c r="L49592" i="1"/>
  <c r="L49593" i="1"/>
  <c r="L49594" i="1"/>
  <c r="L49595" i="1"/>
  <c r="L49596" i="1"/>
  <c r="L49597" i="1"/>
  <c r="L49598" i="1"/>
  <c r="L49599" i="1"/>
  <c r="L49600" i="1"/>
  <c r="L49601" i="1"/>
  <c r="L49602" i="1"/>
  <c r="L49603" i="1"/>
  <c r="L49604" i="1"/>
  <c r="L49605" i="1"/>
  <c r="L49606" i="1"/>
  <c r="L49607" i="1"/>
  <c r="L49608" i="1"/>
  <c r="L49609" i="1"/>
  <c r="L49610" i="1"/>
  <c r="L49611" i="1"/>
  <c r="L49612" i="1"/>
  <c r="L49613" i="1"/>
  <c r="L49614" i="1"/>
  <c r="L49615" i="1"/>
  <c r="L49616" i="1"/>
  <c r="L49617" i="1"/>
  <c r="L49618" i="1"/>
  <c r="L49619" i="1"/>
  <c r="L49620" i="1"/>
  <c r="L49621" i="1"/>
  <c r="L49622" i="1"/>
  <c r="L49623" i="1"/>
  <c r="L49624" i="1"/>
  <c r="L49625" i="1"/>
  <c r="L49626" i="1"/>
  <c r="L49627" i="1"/>
  <c r="L49628" i="1"/>
  <c r="L49629" i="1"/>
  <c r="L49630" i="1"/>
  <c r="L49631" i="1"/>
  <c r="L49632" i="1"/>
  <c r="L49633" i="1"/>
  <c r="L49634" i="1"/>
  <c r="L49635" i="1"/>
  <c r="L49636" i="1"/>
  <c r="L49637" i="1"/>
  <c r="L49638" i="1"/>
  <c r="L49639" i="1"/>
  <c r="L49640" i="1"/>
  <c r="L49641" i="1"/>
  <c r="L49642" i="1"/>
  <c r="L49643" i="1"/>
  <c r="L49644" i="1"/>
  <c r="L49645" i="1"/>
  <c r="L49646" i="1"/>
  <c r="L49647" i="1"/>
  <c r="L49648" i="1"/>
  <c r="L49649" i="1"/>
  <c r="L49650" i="1"/>
  <c r="L49651" i="1"/>
  <c r="L49652" i="1"/>
  <c r="L49653" i="1"/>
  <c r="L49654" i="1"/>
  <c r="L49655" i="1"/>
  <c r="L49656" i="1"/>
  <c r="L49657" i="1"/>
  <c r="L49658" i="1"/>
  <c r="L49659" i="1"/>
  <c r="L49660" i="1"/>
  <c r="L49661" i="1"/>
  <c r="L49662" i="1"/>
  <c r="L49663" i="1"/>
  <c r="L49664" i="1"/>
  <c r="L49665" i="1"/>
  <c r="L49666" i="1"/>
  <c r="L49667" i="1"/>
  <c r="L49668" i="1"/>
  <c r="L49669" i="1"/>
  <c r="L49670" i="1"/>
  <c r="L49671" i="1"/>
  <c r="L49672" i="1"/>
  <c r="L49673" i="1"/>
  <c r="L49674" i="1"/>
  <c r="L49675" i="1"/>
  <c r="L49676" i="1"/>
  <c r="L49677" i="1"/>
  <c r="L49678" i="1"/>
  <c r="L49679" i="1"/>
  <c r="L49680" i="1"/>
  <c r="L49681" i="1"/>
  <c r="L49682" i="1"/>
  <c r="L49683" i="1"/>
  <c r="L49684" i="1"/>
  <c r="L49685" i="1"/>
  <c r="L49686" i="1"/>
  <c r="L49687" i="1"/>
  <c r="L49688" i="1"/>
  <c r="L49689" i="1"/>
  <c r="L49690" i="1"/>
  <c r="L49691" i="1"/>
  <c r="L49692" i="1"/>
  <c r="L49693" i="1"/>
  <c r="L49694" i="1"/>
  <c r="L49695" i="1"/>
  <c r="L49696" i="1"/>
  <c r="L49697" i="1"/>
  <c r="L49698" i="1"/>
  <c r="L49699" i="1"/>
  <c r="L49700" i="1"/>
  <c r="L49701" i="1"/>
  <c r="L49702" i="1"/>
  <c r="L49703" i="1"/>
  <c r="L49704" i="1"/>
  <c r="L49705" i="1"/>
  <c r="L49706" i="1"/>
  <c r="L49707" i="1"/>
  <c r="L49708" i="1"/>
  <c r="L49709" i="1"/>
  <c r="L49710" i="1"/>
  <c r="L49711" i="1"/>
  <c r="L49712" i="1"/>
  <c r="L49713" i="1"/>
  <c r="L49714" i="1"/>
  <c r="L49715" i="1"/>
  <c r="L49716" i="1"/>
  <c r="L49717" i="1"/>
  <c r="L49718" i="1"/>
  <c r="L49719" i="1"/>
  <c r="L49720" i="1"/>
  <c r="L49721" i="1"/>
  <c r="L49722" i="1"/>
  <c r="L49723" i="1"/>
  <c r="L49724" i="1"/>
  <c r="L49725" i="1"/>
  <c r="L49726" i="1"/>
  <c r="L49727" i="1"/>
  <c r="L49728" i="1"/>
  <c r="L49729" i="1"/>
  <c r="L49730" i="1"/>
  <c r="L49731" i="1"/>
  <c r="L49732" i="1"/>
  <c r="L49733" i="1"/>
  <c r="L49734" i="1"/>
  <c r="L49735" i="1"/>
  <c r="L49736" i="1"/>
  <c r="L49737" i="1"/>
  <c r="L49738" i="1"/>
  <c r="L49739" i="1"/>
  <c r="L49740" i="1"/>
  <c r="L49741" i="1"/>
  <c r="L49742" i="1"/>
  <c r="L49743" i="1"/>
  <c r="L49744" i="1"/>
  <c r="L49745" i="1"/>
  <c r="L49746" i="1"/>
  <c r="L49747" i="1"/>
  <c r="L49748" i="1"/>
  <c r="L49749" i="1"/>
  <c r="L49750" i="1"/>
  <c r="L49751" i="1"/>
  <c r="L49752" i="1"/>
  <c r="L49753" i="1"/>
  <c r="L49754" i="1"/>
  <c r="L49755" i="1"/>
  <c r="L49756" i="1"/>
  <c r="L49757" i="1"/>
  <c r="L49758" i="1"/>
  <c r="L49759" i="1"/>
  <c r="L49760" i="1"/>
  <c r="L49761" i="1"/>
  <c r="L49762" i="1"/>
  <c r="L49763" i="1"/>
  <c r="L49764" i="1"/>
  <c r="L49765" i="1"/>
  <c r="L49766" i="1"/>
  <c r="L49767" i="1"/>
  <c r="L49768" i="1"/>
  <c r="L49769" i="1"/>
  <c r="L49770" i="1"/>
  <c r="L49771" i="1"/>
  <c r="L49772" i="1"/>
  <c r="L49773" i="1"/>
  <c r="L49774" i="1"/>
  <c r="L49775" i="1"/>
  <c r="L49776" i="1"/>
  <c r="L49777" i="1"/>
  <c r="L49778" i="1"/>
  <c r="L49779" i="1"/>
  <c r="L49780" i="1"/>
  <c r="L49781" i="1"/>
  <c r="L49782" i="1"/>
  <c r="L49783" i="1"/>
  <c r="L49784" i="1"/>
  <c r="L49785" i="1"/>
  <c r="L49786" i="1"/>
  <c r="L49787" i="1"/>
  <c r="L49788" i="1"/>
  <c r="L49789" i="1"/>
  <c r="L49790" i="1"/>
  <c r="L49791" i="1"/>
  <c r="L49792" i="1"/>
  <c r="L49793" i="1"/>
  <c r="L49794" i="1"/>
  <c r="L49795" i="1"/>
  <c r="L49796" i="1"/>
  <c r="L49797" i="1"/>
  <c r="L49798" i="1"/>
  <c r="L49799" i="1"/>
  <c r="L49800" i="1"/>
  <c r="L49801" i="1"/>
  <c r="L49802" i="1"/>
  <c r="L49803" i="1"/>
  <c r="L49804" i="1"/>
  <c r="L49805" i="1"/>
  <c r="L49806" i="1"/>
  <c r="L49807" i="1"/>
  <c r="L49808" i="1"/>
  <c r="L49809" i="1"/>
  <c r="L49810" i="1"/>
  <c r="L49811" i="1"/>
  <c r="L49812" i="1"/>
  <c r="L49813" i="1"/>
  <c r="L49814" i="1"/>
  <c r="L49815" i="1"/>
  <c r="L49816" i="1"/>
  <c r="L49817" i="1"/>
  <c r="L49818" i="1"/>
  <c r="L49819" i="1"/>
  <c r="L49820" i="1"/>
  <c r="L49821" i="1"/>
  <c r="L49822" i="1"/>
  <c r="L49823" i="1"/>
  <c r="L49824" i="1"/>
  <c r="L49825" i="1"/>
  <c r="L49826" i="1"/>
  <c r="L49827" i="1"/>
  <c r="L49828" i="1"/>
  <c r="L49829" i="1"/>
  <c r="L49830" i="1"/>
  <c r="L49831" i="1"/>
  <c r="L49832" i="1"/>
  <c r="L49833" i="1"/>
  <c r="L49834" i="1"/>
  <c r="L49835" i="1"/>
  <c r="L49836" i="1"/>
  <c r="L49837" i="1"/>
  <c r="L49838" i="1"/>
  <c r="L49839" i="1"/>
  <c r="L49840" i="1"/>
  <c r="L49841" i="1"/>
  <c r="L49842" i="1"/>
  <c r="L49843" i="1"/>
  <c r="L49844" i="1"/>
  <c r="L49845" i="1"/>
  <c r="L49846" i="1"/>
  <c r="L49847" i="1"/>
  <c r="L49848" i="1"/>
  <c r="L49849" i="1"/>
  <c r="L49850" i="1"/>
  <c r="L49851" i="1"/>
  <c r="L49852" i="1"/>
  <c r="L49853" i="1"/>
  <c r="L49854" i="1"/>
  <c r="L49855" i="1"/>
  <c r="L49856" i="1"/>
  <c r="L49857" i="1"/>
  <c r="L49858" i="1"/>
  <c r="L49859" i="1"/>
  <c r="L49860" i="1"/>
  <c r="L49861" i="1"/>
  <c r="L49862" i="1"/>
  <c r="L49863" i="1"/>
  <c r="L49864" i="1"/>
  <c r="L49865" i="1"/>
  <c r="L49866" i="1"/>
  <c r="L49867" i="1"/>
  <c r="L49868" i="1"/>
  <c r="L49869" i="1"/>
  <c r="L49870" i="1"/>
  <c r="L49871" i="1"/>
  <c r="L49872" i="1"/>
  <c r="L49873" i="1"/>
  <c r="L49874" i="1"/>
  <c r="L49875" i="1"/>
  <c r="L49876" i="1"/>
  <c r="L49877" i="1"/>
  <c r="L49878" i="1"/>
  <c r="L49879" i="1"/>
  <c r="L49880" i="1"/>
  <c r="L49881" i="1"/>
  <c r="L49882" i="1"/>
  <c r="L49883" i="1"/>
  <c r="L49884" i="1"/>
  <c r="L49885" i="1"/>
  <c r="L49886" i="1"/>
  <c r="L49887" i="1"/>
  <c r="L49888" i="1"/>
  <c r="L49889" i="1"/>
  <c r="L49890" i="1"/>
  <c r="L49891" i="1"/>
  <c r="L49892" i="1"/>
  <c r="L49893" i="1"/>
  <c r="L49894" i="1"/>
  <c r="L49895" i="1"/>
  <c r="L49896" i="1"/>
  <c r="L49897" i="1"/>
  <c r="L49898" i="1"/>
  <c r="L49899" i="1"/>
  <c r="L49900" i="1"/>
  <c r="L49901" i="1"/>
  <c r="L49902" i="1"/>
  <c r="L49903" i="1"/>
  <c r="L49904" i="1"/>
  <c r="L49905" i="1"/>
  <c r="L49906" i="1"/>
  <c r="L49907" i="1"/>
  <c r="L49908" i="1"/>
  <c r="L49909" i="1"/>
  <c r="L49910" i="1"/>
  <c r="L49911" i="1"/>
  <c r="L49912" i="1"/>
  <c r="L49913" i="1"/>
  <c r="L49914" i="1"/>
  <c r="L49915" i="1"/>
  <c r="L49916" i="1"/>
  <c r="L49917" i="1"/>
  <c r="L49918" i="1"/>
  <c r="L49919" i="1"/>
  <c r="L49920" i="1"/>
  <c r="L49921" i="1"/>
  <c r="L49922" i="1"/>
  <c r="L49923" i="1"/>
  <c r="L49924" i="1"/>
  <c r="L49925" i="1"/>
  <c r="L49926" i="1"/>
  <c r="L49927" i="1"/>
  <c r="L49928" i="1"/>
  <c r="L49929" i="1"/>
  <c r="L49930" i="1"/>
  <c r="L49931" i="1"/>
  <c r="L49932" i="1"/>
  <c r="L49933" i="1"/>
  <c r="L49934" i="1"/>
  <c r="L49935" i="1"/>
  <c r="L49936" i="1"/>
  <c r="L49937" i="1"/>
  <c r="L49938" i="1"/>
  <c r="L49939" i="1"/>
  <c r="L49940" i="1"/>
  <c r="L49941" i="1"/>
  <c r="L49942" i="1"/>
  <c r="L49943" i="1"/>
  <c r="L49944" i="1"/>
  <c r="L49945" i="1"/>
  <c r="L49946" i="1"/>
  <c r="L49947" i="1"/>
  <c r="L49948" i="1"/>
  <c r="L49949" i="1"/>
  <c r="L49950" i="1"/>
  <c r="L49951" i="1"/>
  <c r="L49952" i="1"/>
  <c r="L49953" i="1"/>
  <c r="L49954" i="1"/>
  <c r="L49955" i="1"/>
  <c r="L49956" i="1"/>
  <c r="L49957" i="1"/>
  <c r="L49958" i="1"/>
  <c r="L49959" i="1"/>
  <c r="L49960" i="1"/>
  <c r="L49961" i="1"/>
  <c r="L49962" i="1"/>
  <c r="L49963" i="1"/>
  <c r="L49964" i="1"/>
  <c r="L49965" i="1"/>
  <c r="L49966" i="1"/>
  <c r="L49967" i="1"/>
  <c r="L49968" i="1"/>
  <c r="L49969" i="1"/>
  <c r="L49970" i="1"/>
  <c r="L49971" i="1"/>
  <c r="L49972" i="1"/>
  <c r="L49973" i="1"/>
  <c r="L49974" i="1"/>
  <c r="L49975" i="1"/>
  <c r="L49976" i="1"/>
  <c r="L49977" i="1"/>
  <c r="L49978" i="1"/>
  <c r="L49979" i="1"/>
  <c r="L49980" i="1"/>
  <c r="L49981" i="1"/>
  <c r="L49982" i="1"/>
  <c r="L49983" i="1"/>
  <c r="L49984" i="1"/>
  <c r="L49985" i="1"/>
  <c r="L49986" i="1"/>
  <c r="L49987" i="1"/>
  <c r="L49988" i="1"/>
  <c r="L49989" i="1"/>
  <c r="L49990" i="1"/>
  <c r="L49991" i="1"/>
  <c r="L49992" i="1"/>
  <c r="L49993" i="1"/>
  <c r="L49994" i="1"/>
  <c r="L49995" i="1"/>
  <c r="L49996" i="1"/>
  <c r="L49997" i="1"/>
  <c r="L49998" i="1"/>
  <c r="L49999" i="1"/>
  <c r="L50000" i="1"/>
  <c r="L50001" i="1"/>
  <c r="L50002" i="1"/>
  <c r="L50003" i="1"/>
  <c r="L50004" i="1"/>
  <c r="L50005" i="1"/>
  <c r="L50006" i="1"/>
  <c r="L50007" i="1"/>
  <c r="L50008" i="1"/>
  <c r="L50009" i="1"/>
  <c r="L50010" i="1"/>
  <c r="L50011" i="1"/>
  <c r="L50012" i="1"/>
  <c r="L50013" i="1"/>
  <c r="L50014" i="1"/>
  <c r="L50015" i="1"/>
  <c r="L50016" i="1"/>
  <c r="L50017" i="1"/>
  <c r="L50018" i="1"/>
  <c r="L50019" i="1"/>
  <c r="L50020" i="1"/>
  <c r="L50021" i="1"/>
  <c r="L50022" i="1"/>
  <c r="L50023" i="1"/>
  <c r="L50024" i="1"/>
  <c r="L50025" i="1"/>
  <c r="L50026" i="1"/>
  <c r="L50027" i="1"/>
  <c r="L50028" i="1"/>
  <c r="L50029" i="1"/>
  <c r="L50030" i="1"/>
  <c r="L50031" i="1"/>
  <c r="L50032" i="1"/>
  <c r="L50033" i="1"/>
  <c r="L50034" i="1"/>
  <c r="L50035" i="1"/>
  <c r="L50036" i="1"/>
  <c r="L50037" i="1"/>
  <c r="L50038" i="1"/>
  <c r="L50039" i="1"/>
  <c r="L50040" i="1"/>
  <c r="L50041" i="1"/>
  <c r="L50042" i="1"/>
  <c r="L50043" i="1"/>
  <c r="L50044" i="1"/>
  <c r="L50045" i="1"/>
  <c r="L50046" i="1"/>
  <c r="L50047" i="1"/>
  <c r="L50048" i="1"/>
  <c r="L50049" i="1"/>
  <c r="L50050" i="1"/>
  <c r="L50051" i="1"/>
  <c r="L50052" i="1"/>
  <c r="L50053" i="1"/>
  <c r="L50054" i="1"/>
  <c r="L50055" i="1"/>
  <c r="L50056" i="1"/>
  <c r="L50057" i="1"/>
  <c r="L50058" i="1"/>
  <c r="L50059" i="1"/>
  <c r="L50060" i="1"/>
  <c r="L50061" i="1"/>
  <c r="L50062" i="1"/>
  <c r="L50063" i="1"/>
  <c r="L50064" i="1"/>
  <c r="L50065" i="1"/>
  <c r="L50066" i="1"/>
  <c r="L50067" i="1"/>
  <c r="L50068" i="1"/>
  <c r="L50069" i="1"/>
  <c r="L50070" i="1"/>
  <c r="L50071" i="1"/>
  <c r="L50072" i="1"/>
  <c r="L50073" i="1"/>
  <c r="L50074" i="1"/>
  <c r="L50075" i="1"/>
  <c r="L50076" i="1"/>
  <c r="L50077" i="1"/>
  <c r="L50078" i="1"/>
  <c r="L50079" i="1"/>
  <c r="L50080" i="1"/>
  <c r="L50081" i="1"/>
  <c r="L50082" i="1"/>
  <c r="L50083" i="1"/>
  <c r="L50084" i="1"/>
  <c r="L50085" i="1"/>
  <c r="L50086" i="1"/>
  <c r="L50087" i="1"/>
  <c r="L50088" i="1"/>
  <c r="L50089" i="1"/>
  <c r="L50090" i="1"/>
  <c r="L50091" i="1"/>
  <c r="L50092" i="1"/>
  <c r="L50093" i="1"/>
  <c r="L50094" i="1"/>
  <c r="L50095" i="1"/>
  <c r="L50096" i="1"/>
  <c r="L50097" i="1"/>
  <c r="L50098" i="1"/>
  <c r="L50099" i="1"/>
  <c r="L50100" i="1"/>
  <c r="L50101" i="1"/>
  <c r="L50102" i="1"/>
  <c r="L50103" i="1"/>
  <c r="L50104" i="1"/>
  <c r="L50105" i="1"/>
  <c r="L50106" i="1"/>
  <c r="L50107" i="1"/>
  <c r="L50108" i="1"/>
  <c r="L50109" i="1"/>
  <c r="L50110" i="1"/>
  <c r="L50111" i="1"/>
  <c r="L50112" i="1"/>
  <c r="L50113" i="1"/>
  <c r="L50114" i="1"/>
  <c r="L50115" i="1"/>
  <c r="L50116" i="1"/>
  <c r="L50117" i="1"/>
  <c r="L50118" i="1"/>
  <c r="L50119" i="1"/>
  <c r="L50120" i="1"/>
  <c r="L50121" i="1"/>
  <c r="L50122" i="1"/>
  <c r="L50123" i="1"/>
  <c r="L50124" i="1"/>
  <c r="L50125" i="1"/>
  <c r="L50126" i="1"/>
  <c r="L50127" i="1"/>
  <c r="L50128" i="1"/>
  <c r="L50129" i="1"/>
  <c r="L50130" i="1"/>
  <c r="L50131" i="1"/>
  <c r="L50132" i="1"/>
  <c r="L50133" i="1"/>
  <c r="L50134" i="1"/>
  <c r="L50135" i="1"/>
  <c r="L50136" i="1"/>
  <c r="L50137" i="1"/>
  <c r="L50138" i="1"/>
  <c r="L50139" i="1"/>
  <c r="L50140" i="1"/>
  <c r="L50141" i="1"/>
  <c r="L50142" i="1"/>
  <c r="L50143" i="1"/>
  <c r="L50144" i="1"/>
  <c r="L50145" i="1"/>
  <c r="L50146" i="1"/>
  <c r="L50147" i="1"/>
  <c r="L50148" i="1"/>
  <c r="L50149" i="1"/>
  <c r="L50150" i="1"/>
  <c r="L50151" i="1"/>
  <c r="L50152" i="1"/>
  <c r="L50153" i="1"/>
  <c r="L50154" i="1"/>
  <c r="L50155" i="1"/>
  <c r="L50156" i="1"/>
  <c r="L50157" i="1"/>
  <c r="L50158" i="1"/>
  <c r="L50159" i="1"/>
  <c r="L50160" i="1"/>
  <c r="L50161" i="1"/>
  <c r="L50162" i="1"/>
  <c r="L50163" i="1"/>
  <c r="L50164" i="1"/>
  <c r="L50165" i="1"/>
  <c r="L50166" i="1"/>
  <c r="L50167" i="1"/>
  <c r="L50168" i="1"/>
  <c r="L50169" i="1"/>
  <c r="L50170" i="1"/>
  <c r="L50171" i="1"/>
  <c r="L50172" i="1"/>
  <c r="L50173" i="1"/>
  <c r="L50174" i="1"/>
  <c r="L50175" i="1"/>
  <c r="L50176" i="1"/>
  <c r="L50177" i="1"/>
  <c r="L50178" i="1"/>
  <c r="L50179" i="1"/>
  <c r="L50180" i="1"/>
  <c r="L50181" i="1"/>
  <c r="L50182" i="1"/>
  <c r="L50183" i="1"/>
  <c r="L50184" i="1"/>
  <c r="L50185" i="1"/>
  <c r="L50186" i="1"/>
  <c r="L50187" i="1"/>
  <c r="L50188" i="1"/>
  <c r="L50189" i="1"/>
  <c r="L50190" i="1"/>
  <c r="L50191" i="1"/>
  <c r="L50192" i="1"/>
  <c r="L50193" i="1"/>
  <c r="L50194" i="1"/>
  <c r="L50195" i="1"/>
  <c r="L50196" i="1"/>
  <c r="L50197" i="1"/>
  <c r="L50198" i="1"/>
  <c r="L50199" i="1"/>
  <c r="L50200" i="1"/>
  <c r="L50201" i="1"/>
  <c r="L50202" i="1"/>
  <c r="L50203" i="1"/>
  <c r="L50204" i="1"/>
  <c r="L50205" i="1"/>
  <c r="L50206" i="1"/>
  <c r="L50207" i="1"/>
  <c r="L50208" i="1"/>
  <c r="L50209" i="1"/>
  <c r="L50210" i="1"/>
  <c r="L50211" i="1"/>
  <c r="L50212" i="1"/>
  <c r="L50213" i="1"/>
  <c r="L50214" i="1"/>
  <c r="L50215" i="1"/>
  <c r="L50216" i="1"/>
  <c r="L50217" i="1"/>
  <c r="L50218" i="1"/>
  <c r="L50219" i="1"/>
  <c r="L50220" i="1"/>
  <c r="L50221" i="1"/>
  <c r="L50222" i="1"/>
  <c r="L50223" i="1"/>
  <c r="L50224" i="1"/>
  <c r="L50225" i="1"/>
  <c r="L50226" i="1"/>
  <c r="L50227" i="1"/>
  <c r="L50228" i="1"/>
  <c r="L50229" i="1"/>
  <c r="L50230" i="1"/>
  <c r="L50231" i="1"/>
  <c r="L50232" i="1"/>
  <c r="L50233" i="1"/>
  <c r="L50234" i="1"/>
  <c r="L50235" i="1"/>
  <c r="L50236" i="1"/>
  <c r="L50237" i="1"/>
  <c r="L50238" i="1"/>
  <c r="L50239" i="1"/>
  <c r="L50240" i="1"/>
  <c r="L50241" i="1"/>
  <c r="L50242" i="1"/>
  <c r="L50243" i="1"/>
  <c r="L50244" i="1"/>
  <c r="L50245" i="1"/>
  <c r="L50246" i="1"/>
  <c r="L50247" i="1"/>
  <c r="L50248" i="1"/>
  <c r="L50249" i="1"/>
  <c r="L50250" i="1"/>
  <c r="L50251" i="1"/>
  <c r="L50252" i="1"/>
  <c r="L50253" i="1"/>
  <c r="L50254" i="1"/>
  <c r="L50255" i="1"/>
  <c r="L50256" i="1"/>
  <c r="L50257" i="1"/>
  <c r="L50258" i="1"/>
  <c r="L50259" i="1"/>
  <c r="L50260" i="1"/>
  <c r="L50261" i="1"/>
  <c r="L50262" i="1"/>
  <c r="L50263" i="1"/>
  <c r="L50264" i="1"/>
  <c r="L50265" i="1"/>
  <c r="L50266" i="1"/>
  <c r="L50267" i="1"/>
  <c r="L50268" i="1"/>
  <c r="L50269" i="1"/>
  <c r="L50270" i="1"/>
  <c r="L50271" i="1"/>
  <c r="L50272" i="1"/>
  <c r="L50273" i="1"/>
  <c r="L50274" i="1"/>
  <c r="L50275" i="1"/>
  <c r="L50276" i="1"/>
  <c r="L50277" i="1"/>
  <c r="L50278" i="1"/>
  <c r="L50279" i="1"/>
  <c r="L50280" i="1"/>
  <c r="L50281" i="1"/>
  <c r="L50282" i="1"/>
  <c r="L50283" i="1"/>
  <c r="L50284" i="1"/>
  <c r="L50285" i="1"/>
  <c r="L50286" i="1"/>
  <c r="L50287" i="1"/>
  <c r="L50288" i="1"/>
  <c r="L50289" i="1"/>
  <c r="L50290" i="1"/>
  <c r="L50291" i="1"/>
  <c r="L50292" i="1"/>
  <c r="L50293" i="1"/>
  <c r="L50294" i="1"/>
  <c r="L50295" i="1"/>
  <c r="L50296" i="1"/>
  <c r="L50297" i="1"/>
  <c r="L50298" i="1"/>
  <c r="L50299" i="1"/>
  <c r="L50300" i="1"/>
  <c r="L50301" i="1"/>
  <c r="L50302" i="1"/>
  <c r="L50303" i="1"/>
  <c r="L50304" i="1"/>
  <c r="L50305" i="1"/>
  <c r="L50306" i="1"/>
  <c r="L50307" i="1"/>
  <c r="L50308" i="1"/>
  <c r="L50309" i="1"/>
  <c r="L50310" i="1"/>
  <c r="L50311" i="1"/>
  <c r="L50312" i="1"/>
  <c r="L50313" i="1"/>
  <c r="L50314" i="1"/>
  <c r="L50315" i="1"/>
  <c r="L50316" i="1"/>
  <c r="L50317" i="1"/>
  <c r="L50318" i="1"/>
  <c r="L50319" i="1"/>
  <c r="L50320" i="1"/>
  <c r="L50321" i="1"/>
  <c r="L50322" i="1"/>
  <c r="L50323" i="1"/>
  <c r="L50324" i="1"/>
  <c r="L50325" i="1"/>
  <c r="L50326" i="1"/>
  <c r="L50327" i="1"/>
  <c r="L50328" i="1"/>
  <c r="L50329" i="1"/>
  <c r="L50330" i="1"/>
  <c r="L50331" i="1"/>
  <c r="L50332" i="1"/>
  <c r="L50333" i="1"/>
  <c r="L50334" i="1"/>
  <c r="L50335" i="1"/>
  <c r="L50336" i="1"/>
  <c r="L50337" i="1"/>
  <c r="L50338" i="1"/>
  <c r="L50339" i="1"/>
  <c r="L50340" i="1"/>
  <c r="L50341" i="1"/>
  <c r="L50342" i="1"/>
  <c r="L50343" i="1"/>
  <c r="L50344" i="1"/>
  <c r="L50345" i="1"/>
  <c r="L50346" i="1"/>
  <c r="L50347" i="1"/>
  <c r="L50348" i="1"/>
  <c r="L50349" i="1"/>
  <c r="L50350" i="1"/>
  <c r="L50351" i="1"/>
  <c r="L50352" i="1"/>
  <c r="L50353" i="1"/>
  <c r="L50354" i="1"/>
  <c r="L50355" i="1"/>
  <c r="L50356" i="1"/>
  <c r="L50357" i="1"/>
  <c r="L50358" i="1"/>
  <c r="L50359" i="1"/>
  <c r="L50360" i="1"/>
  <c r="L50361" i="1"/>
  <c r="L50362" i="1"/>
  <c r="L50363" i="1"/>
  <c r="L50364" i="1"/>
  <c r="L50365" i="1"/>
  <c r="L50366" i="1"/>
  <c r="L50367" i="1"/>
  <c r="L50368" i="1"/>
  <c r="L50369" i="1"/>
  <c r="L50370" i="1"/>
  <c r="L50371" i="1"/>
  <c r="L50372" i="1"/>
  <c r="L50373" i="1"/>
  <c r="L50374" i="1"/>
  <c r="L50375" i="1"/>
  <c r="L50376" i="1"/>
  <c r="L50377" i="1"/>
  <c r="L50378" i="1"/>
  <c r="L50379" i="1"/>
  <c r="L50380" i="1"/>
  <c r="L50381" i="1"/>
  <c r="L50382" i="1"/>
  <c r="L50383" i="1"/>
  <c r="L50384" i="1"/>
  <c r="L50385" i="1"/>
  <c r="L50386" i="1"/>
  <c r="L50387" i="1"/>
  <c r="L50388" i="1"/>
  <c r="L50389" i="1"/>
  <c r="L50390" i="1"/>
  <c r="L50391" i="1"/>
  <c r="L50392" i="1"/>
  <c r="L50393" i="1"/>
  <c r="L50394" i="1"/>
  <c r="L50395" i="1"/>
  <c r="L50396" i="1"/>
  <c r="L50397" i="1"/>
  <c r="L50398" i="1"/>
  <c r="L50399" i="1"/>
  <c r="L50400" i="1"/>
  <c r="L50401" i="1"/>
  <c r="L50402" i="1"/>
  <c r="L50403" i="1"/>
  <c r="L50404" i="1"/>
  <c r="L50405" i="1"/>
  <c r="L50406" i="1"/>
  <c r="L50407" i="1"/>
  <c r="L50408" i="1"/>
  <c r="L50409" i="1"/>
  <c r="L50410" i="1"/>
  <c r="L50411" i="1"/>
  <c r="L50412" i="1"/>
  <c r="L50413" i="1"/>
  <c r="L50414" i="1"/>
  <c r="L50415" i="1"/>
  <c r="L50416" i="1"/>
  <c r="L50417" i="1"/>
  <c r="L50418" i="1"/>
  <c r="L50419" i="1"/>
  <c r="L50420" i="1"/>
  <c r="L50421" i="1"/>
  <c r="L50422" i="1"/>
  <c r="L50423" i="1"/>
  <c r="L50424" i="1"/>
  <c r="L50425" i="1"/>
  <c r="L50426" i="1"/>
  <c r="L50427" i="1"/>
  <c r="L50428" i="1"/>
  <c r="L50429" i="1"/>
  <c r="L50430" i="1"/>
  <c r="L50431" i="1"/>
  <c r="L50432" i="1"/>
  <c r="L50433" i="1"/>
  <c r="L50434" i="1"/>
  <c r="L50435" i="1"/>
  <c r="L50436" i="1"/>
  <c r="L50437" i="1"/>
  <c r="L50438" i="1"/>
  <c r="L50439" i="1"/>
  <c r="L50440" i="1"/>
  <c r="L50441" i="1"/>
  <c r="L50442" i="1"/>
  <c r="L50443" i="1"/>
  <c r="L50444" i="1"/>
  <c r="L50445" i="1"/>
  <c r="L50446" i="1"/>
  <c r="L50447" i="1"/>
  <c r="L50448" i="1"/>
  <c r="L50449" i="1"/>
  <c r="L50450" i="1"/>
  <c r="L50451" i="1"/>
  <c r="L50452" i="1"/>
  <c r="L50453" i="1"/>
  <c r="L50454" i="1"/>
  <c r="L50455" i="1"/>
  <c r="L50456" i="1"/>
  <c r="L50457" i="1"/>
  <c r="L50458" i="1"/>
  <c r="L50459" i="1"/>
  <c r="L50460" i="1"/>
  <c r="L50461" i="1"/>
  <c r="L50462" i="1"/>
  <c r="L50463" i="1"/>
  <c r="L50464" i="1"/>
  <c r="L50465" i="1"/>
  <c r="L50466" i="1"/>
  <c r="L50467" i="1"/>
  <c r="L50468" i="1"/>
  <c r="L50469" i="1"/>
  <c r="L50470" i="1"/>
  <c r="L50471" i="1"/>
  <c r="L50472" i="1"/>
  <c r="L50473" i="1"/>
  <c r="L50474" i="1"/>
  <c r="L50475" i="1"/>
  <c r="L50476" i="1"/>
  <c r="L50477" i="1"/>
  <c r="L50478" i="1"/>
  <c r="L50479" i="1"/>
  <c r="L50480" i="1"/>
  <c r="L50481" i="1"/>
  <c r="L50482" i="1"/>
  <c r="L50483" i="1"/>
  <c r="L50484" i="1"/>
  <c r="L50485" i="1"/>
  <c r="L50486" i="1"/>
  <c r="L50487" i="1"/>
  <c r="L50488" i="1"/>
  <c r="L50489" i="1"/>
  <c r="L50490" i="1"/>
  <c r="L50491" i="1"/>
  <c r="L50492" i="1"/>
  <c r="L50493" i="1"/>
  <c r="L50494" i="1"/>
  <c r="L50495" i="1"/>
  <c r="L50496" i="1"/>
  <c r="L50497" i="1"/>
  <c r="L50498" i="1"/>
  <c r="L50499" i="1"/>
  <c r="L50500" i="1"/>
  <c r="L50501" i="1"/>
  <c r="L50502" i="1"/>
  <c r="L50503" i="1"/>
  <c r="L50504" i="1"/>
  <c r="L50505" i="1"/>
  <c r="L50506" i="1"/>
  <c r="L50507" i="1"/>
  <c r="L50508" i="1"/>
  <c r="L50509" i="1"/>
  <c r="L50510" i="1"/>
  <c r="L50511" i="1"/>
  <c r="L50512" i="1"/>
  <c r="L50513" i="1"/>
  <c r="L50514" i="1"/>
  <c r="L50515" i="1"/>
  <c r="L50516" i="1"/>
  <c r="L50517" i="1"/>
  <c r="L50518" i="1"/>
  <c r="L50519" i="1"/>
  <c r="L50520" i="1"/>
  <c r="L50521" i="1"/>
  <c r="L50522" i="1"/>
  <c r="L50523" i="1"/>
  <c r="L50524" i="1"/>
  <c r="L50525" i="1"/>
  <c r="L50526" i="1"/>
  <c r="L50527" i="1"/>
  <c r="L50528" i="1"/>
  <c r="L50529" i="1"/>
  <c r="L50530" i="1"/>
  <c r="L50531" i="1"/>
  <c r="L50532" i="1"/>
  <c r="L50533" i="1"/>
  <c r="L50534" i="1"/>
  <c r="L50535" i="1"/>
  <c r="L50536" i="1"/>
  <c r="L50537" i="1"/>
  <c r="L50538" i="1"/>
  <c r="L50539" i="1"/>
  <c r="L50540" i="1"/>
  <c r="L50541" i="1"/>
  <c r="L50542" i="1"/>
  <c r="L50543" i="1"/>
  <c r="L50544" i="1"/>
  <c r="L50545" i="1"/>
  <c r="L50546" i="1"/>
  <c r="L50547" i="1"/>
  <c r="L50548" i="1"/>
  <c r="L50549" i="1"/>
  <c r="L50550" i="1"/>
  <c r="L50551" i="1"/>
  <c r="L50552" i="1"/>
  <c r="L50553" i="1"/>
  <c r="L50554" i="1"/>
  <c r="L50555" i="1"/>
  <c r="L50556" i="1"/>
  <c r="L50557" i="1"/>
  <c r="L50558" i="1"/>
  <c r="L50559" i="1"/>
  <c r="L50560" i="1"/>
  <c r="L50561" i="1"/>
  <c r="L50562" i="1"/>
  <c r="L50563" i="1"/>
  <c r="L50564" i="1"/>
  <c r="L50565" i="1"/>
  <c r="L50566" i="1"/>
  <c r="L50567" i="1"/>
  <c r="L50568" i="1"/>
  <c r="L50569" i="1"/>
  <c r="L50570" i="1"/>
  <c r="L50571" i="1"/>
  <c r="L50572" i="1"/>
  <c r="L50573" i="1"/>
  <c r="L50574" i="1"/>
  <c r="L50575" i="1"/>
  <c r="L50576" i="1"/>
  <c r="L50577" i="1"/>
  <c r="L50578" i="1"/>
  <c r="L50579" i="1"/>
  <c r="L50580" i="1"/>
  <c r="L50581" i="1"/>
  <c r="L50582" i="1"/>
  <c r="L50583" i="1"/>
  <c r="L50584" i="1"/>
  <c r="L50585" i="1"/>
  <c r="L50586" i="1"/>
  <c r="L50587" i="1"/>
  <c r="L50588" i="1"/>
  <c r="L50589" i="1"/>
  <c r="L50590" i="1"/>
  <c r="L50591" i="1"/>
  <c r="L50592" i="1"/>
  <c r="L50593" i="1"/>
  <c r="L50594" i="1"/>
  <c r="L50595" i="1"/>
  <c r="L50596" i="1"/>
  <c r="L50597" i="1"/>
  <c r="L50598" i="1"/>
  <c r="L50599" i="1"/>
  <c r="L50600" i="1"/>
  <c r="L50601" i="1"/>
  <c r="L50602" i="1"/>
  <c r="L50603" i="1"/>
  <c r="L50604" i="1"/>
  <c r="L50605" i="1"/>
  <c r="L50606" i="1"/>
  <c r="L50607" i="1"/>
  <c r="L50608" i="1"/>
  <c r="L50609" i="1"/>
  <c r="L50610" i="1"/>
  <c r="L50611" i="1"/>
  <c r="L50612" i="1"/>
  <c r="L50613" i="1"/>
  <c r="L50614" i="1"/>
  <c r="L50615" i="1"/>
  <c r="L50616" i="1"/>
  <c r="L50617" i="1"/>
  <c r="L50618" i="1"/>
  <c r="L50619" i="1"/>
  <c r="L50620" i="1"/>
  <c r="L50621" i="1"/>
  <c r="L50622" i="1"/>
  <c r="L50623" i="1"/>
  <c r="L50624" i="1"/>
  <c r="L50625" i="1"/>
  <c r="L50626" i="1"/>
  <c r="L50627" i="1"/>
  <c r="L50628" i="1"/>
  <c r="L50629" i="1"/>
  <c r="L50630" i="1"/>
  <c r="L50631" i="1"/>
  <c r="L50632" i="1"/>
  <c r="L50633" i="1"/>
  <c r="L50634" i="1"/>
  <c r="L50635" i="1"/>
  <c r="L50636" i="1"/>
  <c r="L50637" i="1"/>
  <c r="L50638" i="1"/>
  <c r="L50639" i="1"/>
  <c r="L50640" i="1"/>
  <c r="L50641" i="1"/>
  <c r="L50642" i="1"/>
  <c r="L50643" i="1"/>
  <c r="L50644" i="1"/>
  <c r="L50645" i="1"/>
  <c r="L50646" i="1"/>
  <c r="L50647" i="1"/>
  <c r="L50648" i="1"/>
  <c r="L50649" i="1"/>
  <c r="L50650" i="1"/>
  <c r="L50651" i="1"/>
  <c r="L50652" i="1"/>
  <c r="L50653" i="1"/>
  <c r="L50654" i="1"/>
  <c r="L50655" i="1"/>
  <c r="L50656" i="1"/>
  <c r="L50657" i="1"/>
  <c r="L50658" i="1"/>
  <c r="L50659" i="1"/>
  <c r="L50660" i="1"/>
  <c r="L50661" i="1"/>
  <c r="L50662" i="1"/>
  <c r="L50663" i="1"/>
  <c r="L50664" i="1"/>
  <c r="L50665" i="1"/>
  <c r="L50666" i="1"/>
  <c r="L50667" i="1"/>
  <c r="L50668" i="1"/>
  <c r="L50669" i="1"/>
  <c r="L50670" i="1"/>
  <c r="L50671" i="1"/>
  <c r="L50672" i="1"/>
  <c r="L50673" i="1"/>
  <c r="L50674" i="1"/>
  <c r="L50675" i="1"/>
  <c r="L50676" i="1"/>
  <c r="L50677" i="1"/>
  <c r="L50678" i="1"/>
  <c r="L50679" i="1"/>
  <c r="L50680" i="1"/>
  <c r="L50681" i="1"/>
  <c r="L50682" i="1"/>
  <c r="L50683" i="1"/>
  <c r="L50684" i="1"/>
  <c r="L50685" i="1"/>
  <c r="L50686" i="1"/>
  <c r="L50687" i="1"/>
  <c r="L50688" i="1"/>
  <c r="L50689" i="1"/>
  <c r="L50690" i="1"/>
  <c r="L50691" i="1"/>
  <c r="L50692" i="1"/>
  <c r="L50693" i="1"/>
  <c r="L50694" i="1"/>
  <c r="L50695" i="1"/>
  <c r="L50696" i="1"/>
  <c r="L50697" i="1"/>
  <c r="L50698" i="1"/>
  <c r="L50699" i="1"/>
  <c r="L50700" i="1"/>
  <c r="L50701" i="1"/>
  <c r="L50702" i="1"/>
  <c r="L50703" i="1"/>
  <c r="L50704" i="1"/>
  <c r="L50705" i="1"/>
  <c r="L50706" i="1"/>
  <c r="L50707" i="1"/>
  <c r="L50708" i="1"/>
  <c r="L50709" i="1"/>
  <c r="L50710" i="1"/>
  <c r="L50711" i="1"/>
  <c r="L50712" i="1"/>
  <c r="L50713" i="1"/>
  <c r="L50714" i="1"/>
  <c r="L50715" i="1"/>
  <c r="L50716" i="1"/>
  <c r="L50717" i="1"/>
  <c r="L50718" i="1"/>
  <c r="L50719" i="1"/>
  <c r="L50720" i="1"/>
  <c r="L50721" i="1"/>
  <c r="L50722" i="1"/>
  <c r="L50723" i="1"/>
  <c r="L50724" i="1"/>
  <c r="L50725" i="1"/>
  <c r="L50726" i="1"/>
  <c r="L50727" i="1"/>
  <c r="L50728" i="1"/>
  <c r="L50729" i="1"/>
  <c r="L50730" i="1"/>
  <c r="L50731" i="1"/>
  <c r="L50732" i="1"/>
  <c r="L50733" i="1"/>
  <c r="L50734" i="1"/>
  <c r="L50735" i="1"/>
  <c r="L50736" i="1"/>
  <c r="L50737" i="1"/>
  <c r="L50738" i="1"/>
  <c r="L50739" i="1"/>
  <c r="L50740" i="1"/>
  <c r="L50741" i="1"/>
  <c r="L50742" i="1"/>
  <c r="L50743" i="1"/>
  <c r="L50744" i="1"/>
  <c r="L50745" i="1"/>
  <c r="L50746" i="1"/>
  <c r="L50747" i="1"/>
  <c r="L50748" i="1"/>
  <c r="L50749" i="1"/>
  <c r="L50750" i="1"/>
  <c r="L50751" i="1"/>
  <c r="L50752" i="1"/>
  <c r="L50753" i="1"/>
  <c r="L50754" i="1"/>
  <c r="L50755" i="1"/>
  <c r="L50756" i="1"/>
  <c r="L50757" i="1"/>
  <c r="L50758" i="1"/>
  <c r="L50759" i="1"/>
  <c r="L50760" i="1"/>
  <c r="L50761" i="1"/>
  <c r="L50762" i="1"/>
  <c r="L50763" i="1"/>
  <c r="L50764" i="1"/>
  <c r="L50765" i="1"/>
  <c r="L50766" i="1"/>
  <c r="L50767" i="1"/>
  <c r="L50768" i="1"/>
  <c r="L50769" i="1"/>
  <c r="L50770" i="1"/>
  <c r="L50771" i="1"/>
  <c r="L50772" i="1"/>
  <c r="L50773" i="1"/>
  <c r="L50774" i="1"/>
  <c r="L50775" i="1"/>
  <c r="L50776" i="1"/>
  <c r="L50777" i="1"/>
  <c r="L50778" i="1"/>
  <c r="L50779" i="1"/>
  <c r="L50780" i="1"/>
  <c r="L50781" i="1"/>
  <c r="L50782" i="1"/>
  <c r="L50783" i="1"/>
  <c r="L50784" i="1"/>
  <c r="L50785" i="1"/>
  <c r="L50786" i="1"/>
  <c r="L50787" i="1"/>
  <c r="L50788" i="1"/>
  <c r="L50789" i="1"/>
  <c r="L50790" i="1"/>
  <c r="L50791" i="1"/>
  <c r="L50792" i="1"/>
  <c r="L50793" i="1"/>
  <c r="L50794" i="1"/>
  <c r="L50795" i="1"/>
  <c r="L50796" i="1"/>
  <c r="L50797" i="1"/>
  <c r="L50798" i="1"/>
  <c r="L50799" i="1"/>
  <c r="L50800" i="1"/>
  <c r="L50801" i="1"/>
  <c r="L50802" i="1"/>
  <c r="L50803" i="1"/>
  <c r="L50804" i="1"/>
  <c r="L50805" i="1"/>
  <c r="L50806" i="1"/>
  <c r="L50807" i="1"/>
  <c r="L50808" i="1"/>
  <c r="L50809" i="1"/>
  <c r="L50810" i="1"/>
  <c r="L50811" i="1"/>
  <c r="L50812" i="1"/>
  <c r="L50813" i="1"/>
  <c r="L50814" i="1"/>
  <c r="L50815" i="1"/>
  <c r="L50816" i="1"/>
  <c r="L50817" i="1"/>
  <c r="L50818" i="1"/>
  <c r="L50819" i="1"/>
  <c r="L50820" i="1"/>
  <c r="L50821" i="1"/>
  <c r="L50822" i="1"/>
  <c r="L50823" i="1"/>
  <c r="L50824" i="1"/>
  <c r="L50825" i="1"/>
  <c r="L50826" i="1"/>
  <c r="L50827" i="1"/>
  <c r="L50828" i="1"/>
  <c r="L50829" i="1"/>
  <c r="L50830" i="1"/>
  <c r="L50831" i="1"/>
  <c r="L50832" i="1"/>
  <c r="L50833" i="1"/>
  <c r="L50834" i="1"/>
  <c r="L50835" i="1"/>
  <c r="L50836" i="1"/>
  <c r="L50837" i="1"/>
  <c r="L50838" i="1"/>
  <c r="L50839" i="1"/>
  <c r="L50840" i="1"/>
  <c r="L50841" i="1"/>
  <c r="L50842" i="1"/>
  <c r="L50843" i="1"/>
  <c r="L50844" i="1"/>
  <c r="L50845" i="1"/>
  <c r="L50846" i="1"/>
  <c r="L50847" i="1"/>
  <c r="L50848" i="1"/>
  <c r="L50849" i="1"/>
  <c r="L50850" i="1"/>
  <c r="L50851" i="1"/>
  <c r="L50852" i="1"/>
  <c r="L50853" i="1"/>
  <c r="L50854" i="1"/>
  <c r="L50855" i="1"/>
  <c r="L50856" i="1"/>
  <c r="L50857" i="1"/>
  <c r="L50858" i="1"/>
  <c r="L50859" i="1"/>
  <c r="L50860" i="1"/>
  <c r="L50861" i="1"/>
  <c r="L50862" i="1"/>
  <c r="L50863" i="1"/>
  <c r="L50864" i="1"/>
  <c r="L50865" i="1"/>
  <c r="L50866" i="1"/>
  <c r="L50867" i="1"/>
  <c r="L50868" i="1"/>
  <c r="L50869" i="1"/>
  <c r="L50870" i="1"/>
  <c r="L50871" i="1"/>
  <c r="L50872" i="1"/>
  <c r="L50873" i="1"/>
  <c r="L50874" i="1"/>
  <c r="L50875" i="1"/>
  <c r="L50876" i="1"/>
  <c r="L50877" i="1"/>
  <c r="L50878" i="1"/>
  <c r="L50879" i="1"/>
  <c r="L50880" i="1"/>
  <c r="L50881" i="1"/>
  <c r="L50882" i="1"/>
  <c r="L50883" i="1"/>
  <c r="L50884" i="1"/>
  <c r="L50885" i="1"/>
  <c r="L50886" i="1"/>
  <c r="L50887" i="1"/>
  <c r="L50888" i="1"/>
  <c r="L50889" i="1"/>
  <c r="L50890" i="1"/>
  <c r="L50891" i="1"/>
  <c r="L50892" i="1"/>
  <c r="L50893" i="1"/>
  <c r="L50894" i="1"/>
  <c r="L50895" i="1"/>
  <c r="L50896" i="1"/>
  <c r="L50897" i="1"/>
  <c r="L50898" i="1"/>
  <c r="L50899" i="1"/>
  <c r="L50900" i="1"/>
  <c r="L50901" i="1"/>
  <c r="L50902" i="1"/>
  <c r="L50903" i="1"/>
  <c r="L50904" i="1"/>
  <c r="L50905" i="1"/>
  <c r="L50906" i="1"/>
  <c r="L50907" i="1"/>
  <c r="L50908" i="1"/>
  <c r="L50909" i="1"/>
  <c r="L50910" i="1"/>
  <c r="L50911" i="1"/>
  <c r="L50912" i="1"/>
  <c r="L50913" i="1"/>
  <c r="L50914" i="1"/>
  <c r="L50915" i="1"/>
  <c r="L50916" i="1"/>
  <c r="L50917" i="1"/>
  <c r="L50918" i="1"/>
  <c r="L50919" i="1"/>
  <c r="L50920" i="1"/>
  <c r="L50921" i="1"/>
  <c r="L50922" i="1"/>
  <c r="L50923" i="1"/>
  <c r="L50924" i="1"/>
  <c r="L50925" i="1"/>
  <c r="L50926" i="1"/>
  <c r="L50927" i="1"/>
  <c r="L50928" i="1"/>
  <c r="L50929" i="1"/>
  <c r="L50930" i="1"/>
  <c r="L50931" i="1"/>
  <c r="L50932" i="1"/>
  <c r="L50933" i="1"/>
  <c r="L50934" i="1"/>
  <c r="L50935" i="1"/>
  <c r="L50936" i="1"/>
  <c r="L50937" i="1"/>
  <c r="L50938" i="1"/>
  <c r="L50939" i="1"/>
  <c r="L50940" i="1"/>
  <c r="L50941" i="1"/>
  <c r="L50942" i="1"/>
  <c r="L50943" i="1"/>
  <c r="L50944" i="1"/>
  <c r="L50945" i="1"/>
  <c r="L50946" i="1"/>
  <c r="L50947" i="1"/>
  <c r="L50948" i="1"/>
  <c r="L50949" i="1"/>
  <c r="L50950" i="1"/>
  <c r="L50951" i="1"/>
  <c r="L50952" i="1"/>
  <c r="L50953" i="1"/>
  <c r="L50954" i="1"/>
  <c r="L50955" i="1"/>
  <c r="L50956" i="1"/>
  <c r="L50957" i="1"/>
  <c r="L50958" i="1"/>
  <c r="L50959" i="1"/>
  <c r="L50960" i="1"/>
  <c r="L50961" i="1"/>
  <c r="L50962" i="1"/>
  <c r="L50963" i="1"/>
  <c r="L50964" i="1"/>
  <c r="L50965" i="1"/>
  <c r="L50966" i="1"/>
  <c r="L50967" i="1"/>
  <c r="L50968" i="1"/>
  <c r="L50969" i="1"/>
  <c r="L50970" i="1"/>
  <c r="L50971" i="1"/>
  <c r="L50972" i="1"/>
  <c r="L50973" i="1"/>
  <c r="L50974" i="1"/>
  <c r="L50975" i="1"/>
  <c r="L50976" i="1"/>
  <c r="L50977" i="1"/>
  <c r="L50978" i="1"/>
  <c r="L50979" i="1"/>
  <c r="L50980" i="1"/>
  <c r="L50981" i="1"/>
  <c r="L50982" i="1"/>
  <c r="L50983" i="1"/>
  <c r="L50984" i="1"/>
  <c r="L50985" i="1"/>
  <c r="L50986" i="1"/>
  <c r="L50987" i="1"/>
  <c r="L50988" i="1"/>
  <c r="L50989" i="1"/>
  <c r="L50990" i="1"/>
  <c r="L50991" i="1"/>
  <c r="L50992" i="1"/>
  <c r="L50993" i="1"/>
  <c r="L50994" i="1"/>
  <c r="L50995" i="1"/>
  <c r="L50996" i="1"/>
  <c r="L50997" i="1"/>
  <c r="L50998" i="1"/>
  <c r="L50999" i="1"/>
  <c r="L51000" i="1"/>
  <c r="L51001" i="1"/>
  <c r="L51002" i="1"/>
  <c r="L51003" i="1"/>
  <c r="L51004" i="1"/>
  <c r="L51005" i="1"/>
  <c r="L51006" i="1"/>
  <c r="L51007" i="1"/>
  <c r="L51008" i="1"/>
  <c r="L51009" i="1"/>
  <c r="L51010" i="1"/>
  <c r="L51011" i="1"/>
  <c r="L51012" i="1"/>
  <c r="L51013" i="1"/>
  <c r="L51014" i="1"/>
  <c r="L51015" i="1"/>
  <c r="L51016" i="1"/>
  <c r="L51017" i="1"/>
  <c r="L51018" i="1"/>
  <c r="L51019" i="1"/>
  <c r="L51020" i="1"/>
  <c r="L51021" i="1"/>
  <c r="L51022" i="1"/>
  <c r="L51023" i="1"/>
  <c r="L51024" i="1"/>
  <c r="L51025" i="1"/>
  <c r="L51026" i="1"/>
  <c r="L51027" i="1"/>
  <c r="L51028" i="1"/>
  <c r="L51029" i="1"/>
  <c r="L51030" i="1"/>
  <c r="L51031" i="1"/>
  <c r="L51032" i="1"/>
  <c r="L51033" i="1"/>
  <c r="L51034" i="1"/>
  <c r="L51035" i="1"/>
  <c r="L51036" i="1"/>
  <c r="L51037" i="1"/>
  <c r="L51038" i="1"/>
  <c r="L51039" i="1"/>
  <c r="L51040" i="1"/>
  <c r="L51041" i="1"/>
  <c r="L51042" i="1"/>
  <c r="L51043" i="1"/>
  <c r="L51044" i="1"/>
  <c r="L51045" i="1"/>
  <c r="L51046" i="1"/>
  <c r="L51047" i="1"/>
  <c r="L51048" i="1"/>
  <c r="L51049" i="1"/>
  <c r="L51050" i="1"/>
  <c r="L51051" i="1"/>
  <c r="L51052" i="1"/>
  <c r="L51053" i="1"/>
  <c r="L51054" i="1"/>
  <c r="L51055" i="1"/>
  <c r="L51056" i="1"/>
  <c r="L51057" i="1"/>
  <c r="L51058" i="1"/>
  <c r="L51059" i="1"/>
  <c r="L51060" i="1"/>
  <c r="L51061" i="1"/>
  <c r="L51062" i="1"/>
  <c r="L51063" i="1"/>
  <c r="L51064" i="1"/>
  <c r="L51065" i="1"/>
  <c r="L51066" i="1"/>
  <c r="L51067" i="1"/>
  <c r="L51068" i="1"/>
  <c r="L51069" i="1"/>
  <c r="L51070" i="1"/>
  <c r="L51071" i="1"/>
  <c r="L51072" i="1"/>
  <c r="L51073" i="1"/>
  <c r="L51074" i="1"/>
  <c r="L51075" i="1"/>
  <c r="L51076" i="1"/>
  <c r="L51077" i="1"/>
  <c r="L51078" i="1"/>
  <c r="L51079" i="1"/>
  <c r="L51080" i="1"/>
  <c r="L51081" i="1"/>
  <c r="L51082" i="1"/>
  <c r="L51083" i="1"/>
  <c r="L51084" i="1"/>
  <c r="L51085" i="1"/>
  <c r="L51086" i="1"/>
  <c r="L51087" i="1"/>
  <c r="L51088" i="1"/>
  <c r="L51089" i="1"/>
  <c r="L51090" i="1"/>
  <c r="L51091" i="1"/>
  <c r="L51092" i="1"/>
  <c r="L51093" i="1"/>
  <c r="L51094" i="1"/>
  <c r="L51095" i="1"/>
  <c r="L51096" i="1"/>
  <c r="L51097" i="1"/>
  <c r="L51098" i="1"/>
  <c r="L51099" i="1"/>
  <c r="L51100" i="1"/>
  <c r="L51101" i="1"/>
  <c r="L51102" i="1"/>
  <c r="L51103" i="1"/>
  <c r="L51104" i="1"/>
  <c r="L51105" i="1"/>
  <c r="L51106" i="1"/>
  <c r="L51107" i="1"/>
  <c r="L51108" i="1"/>
  <c r="L51109" i="1"/>
  <c r="L51110" i="1"/>
  <c r="L51111" i="1"/>
  <c r="L51112" i="1"/>
  <c r="L51113" i="1"/>
  <c r="L51114" i="1"/>
  <c r="L51115" i="1"/>
  <c r="L51116" i="1"/>
  <c r="L51117" i="1"/>
  <c r="L51118" i="1"/>
  <c r="L51119" i="1"/>
  <c r="L51120" i="1"/>
  <c r="L51121" i="1"/>
  <c r="L51122" i="1"/>
  <c r="L51123" i="1"/>
  <c r="L51124" i="1"/>
  <c r="L51125" i="1"/>
  <c r="L51126" i="1"/>
  <c r="L51127" i="1"/>
  <c r="L51128" i="1"/>
  <c r="L51129" i="1"/>
  <c r="L51130" i="1"/>
  <c r="L51131" i="1"/>
  <c r="L51132" i="1"/>
  <c r="L51133" i="1"/>
  <c r="L51134" i="1"/>
  <c r="L51135" i="1"/>
  <c r="L51136" i="1"/>
  <c r="L51137" i="1"/>
  <c r="L51138" i="1"/>
  <c r="L51139" i="1"/>
  <c r="L51140" i="1"/>
  <c r="L51141" i="1"/>
  <c r="L51142" i="1"/>
  <c r="L51143" i="1"/>
  <c r="L51144" i="1"/>
  <c r="L51145" i="1"/>
  <c r="L51146" i="1"/>
  <c r="L51147" i="1"/>
  <c r="L51148" i="1"/>
  <c r="L51149" i="1"/>
  <c r="L51150" i="1"/>
  <c r="L51151" i="1"/>
  <c r="L51152" i="1"/>
  <c r="L51153" i="1"/>
  <c r="L51154" i="1"/>
  <c r="L51155" i="1"/>
  <c r="L51156" i="1"/>
  <c r="L51157" i="1"/>
  <c r="L51158" i="1"/>
  <c r="L51159" i="1"/>
  <c r="L51160" i="1"/>
  <c r="L51161" i="1"/>
  <c r="L51162" i="1"/>
  <c r="L51163" i="1"/>
  <c r="L51164" i="1"/>
  <c r="L51165" i="1"/>
  <c r="L51166" i="1"/>
  <c r="L51167" i="1"/>
  <c r="L51168" i="1"/>
  <c r="L51169" i="1"/>
  <c r="L51170" i="1"/>
  <c r="L51171" i="1"/>
  <c r="L51172" i="1"/>
  <c r="L51173" i="1"/>
  <c r="L51174" i="1"/>
  <c r="L51175" i="1"/>
  <c r="L51176" i="1"/>
  <c r="L51177" i="1"/>
  <c r="L51178" i="1"/>
  <c r="L51179" i="1"/>
  <c r="L51180" i="1"/>
  <c r="L51181" i="1"/>
  <c r="L51182" i="1"/>
  <c r="L51183" i="1"/>
  <c r="L51184" i="1"/>
  <c r="L51185" i="1"/>
  <c r="L51186" i="1"/>
  <c r="L51187" i="1"/>
  <c r="L51188" i="1"/>
  <c r="L51189" i="1"/>
  <c r="L51190" i="1"/>
  <c r="L51191" i="1"/>
  <c r="L51192" i="1"/>
  <c r="L51193" i="1"/>
  <c r="L51194" i="1"/>
  <c r="L51195" i="1"/>
  <c r="L51196" i="1"/>
  <c r="L51197" i="1"/>
  <c r="L51198" i="1"/>
  <c r="L51199" i="1"/>
  <c r="L51200" i="1"/>
  <c r="L51201" i="1"/>
  <c r="L51202" i="1"/>
  <c r="L51203" i="1"/>
  <c r="L51204" i="1"/>
  <c r="L51205" i="1"/>
  <c r="L51206" i="1"/>
  <c r="L51207" i="1"/>
  <c r="L51208" i="1"/>
  <c r="L51209" i="1"/>
  <c r="L51210" i="1"/>
  <c r="L51211" i="1"/>
  <c r="L51212" i="1"/>
  <c r="L51213" i="1"/>
  <c r="L51214" i="1"/>
  <c r="L51215" i="1"/>
  <c r="L51216" i="1"/>
  <c r="L51217" i="1"/>
  <c r="L51218" i="1"/>
  <c r="L51219" i="1"/>
  <c r="L51220" i="1"/>
  <c r="L51221" i="1"/>
  <c r="L51222" i="1"/>
  <c r="L51223" i="1"/>
  <c r="L51224" i="1"/>
  <c r="L51225" i="1"/>
  <c r="L51226" i="1"/>
  <c r="L51227" i="1"/>
  <c r="L51228" i="1"/>
  <c r="L51229" i="1"/>
  <c r="L51230" i="1"/>
  <c r="L51231" i="1"/>
  <c r="L51232" i="1"/>
  <c r="L51233" i="1"/>
  <c r="L51234" i="1"/>
  <c r="L51235" i="1"/>
  <c r="L51236" i="1"/>
  <c r="L51237" i="1"/>
  <c r="L51238" i="1"/>
  <c r="L51239" i="1"/>
  <c r="L51240" i="1"/>
  <c r="L51241" i="1"/>
  <c r="L51242" i="1"/>
  <c r="L51243" i="1"/>
  <c r="L51244" i="1"/>
  <c r="L51245" i="1"/>
  <c r="L51246" i="1"/>
  <c r="L51247" i="1"/>
  <c r="L51248" i="1"/>
  <c r="L51249" i="1"/>
  <c r="L51250" i="1"/>
  <c r="L51251" i="1"/>
  <c r="L51252" i="1"/>
  <c r="L51253" i="1"/>
  <c r="L51254" i="1"/>
  <c r="L51255" i="1"/>
  <c r="L51256" i="1"/>
  <c r="L51257" i="1"/>
  <c r="L51258" i="1"/>
  <c r="L51259" i="1"/>
  <c r="L51260" i="1"/>
  <c r="L51261" i="1"/>
  <c r="L51262" i="1"/>
  <c r="L51263" i="1"/>
  <c r="L51264" i="1"/>
  <c r="L51265" i="1"/>
  <c r="L51266" i="1"/>
  <c r="L51267" i="1"/>
  <c r="L51268" i="1"/>
  <c r="L51269" i="1"/>
  <c r="L51270" i="1"/>
  <c r="L51271" i="1"/>
  <c r="L51272" i="1"/>
  <c r="L51273" i="1"/>
  <c r="L51274" i="1"/>
  <c r="L51275" i="1"/>
  <c r="L51276" i="1"/>
  <c r="L51277" i="1"/>
  <c r="L51278" i="1"/>
  <c r="L51279" i="1"/>
  <c r="L51280" i="1"/>
  <c r="L51281" i="1"/>
  <c r="L51282" i="1"/>
  <c r="L51283" i="1"/>
  <c r="L51284" i="1"/>
  <c r="L51285" i="1"/>
  <c r="L51286" i="1"/>
  <c r="L51287" i="1"/>
  <c r="L51288" i="1"/>
  <c r="L51289" i="1"/>
  <c r="L51290" i="1"/>
  <c r="L51291" i="1"/>
  <c r="L51292" i="1"/>
  <c r="L51293" i="1"/>
  <c r="L51294" i="1"/>
  <c r="L51295" i="1"/>
  <c r="L51296" i="1"/>
  <c r="L51297" i="1"/>
  <c r="L51298" i="1"/>
  <c r="L51299" i="1"/>
  <c r="L51300" i="1"/>
  <c r="L51301" i="1"/>
  <c r="L51302" i="1"/>
  <c r="L51303" i="1"/>
  <c r="L51304" i="1"/>
  <c r="L51305" i="1"/>
  <c r="L51306" i="1"/>
  <c r="L51307" i="1"/>
  <c r="L51308" i="1"/>
  <c r="L51309" i="1"/>
  <c r="L51310" i="1"/>
  <c r="L51311" i="1"/>
  <c r="L51312" i="1"/>
  <c r="L51313" i="1"/>
  <c r="L51314" i="1"/>
  <c r="L51315" i="1"/>
  <c r="L51316" i="1"/>
  <c r="L51317" i="1"/>
  <c r="L51318" i="1"/>
  <c r="L51319" i="1"/>
  <c r="L51320" i="1"/>
  <c r="L51321" i="1"/>
  <c r="L51322" i="1"/>
  <c r="L51323" i="1"/>
  <c r="L51324" i="1"/>
  <c r="L51325" i="1"/>
  <c r="L51326" i="1"/>
  <c r="L51327" i="1"/>
  <c r="L51328" i="1"/>
  <c r="L51329" i="1"/>
  <c r="L51330" i="1"/>
  <c r="L51331" i="1"/>
  <c r="L51332" i="1"/>
  <c r="L51333" i="1"/>
  <c r="L51334" i="1"/>
  <c r="L51335" i="1"/>
  <c r="L51336" i="1"/>
  <c r="L51337" i="1"/>
  <c r="L51338" i="1"/>
  <c r="L51339" i="1"/>
  <c r="L51340" i="1"/>
  <c r="L51341" i="1"/>
  <c r="L51342" i="1"/>
  <c r="L51343" i="1"/>
  <c r="L51344" i="1"/>
  <c r="L51345" i="1"/>
  <c r="L51346" i="1"/>
  <c r="L51347" i="1"/>
  <c r="L51348" i="1"/>
  <c r="L51349" i="1"/>
  <c r="L51350" i="1"/>
  <c r="L51351" i="1"/>
  <c r="L51352" i="1"/>
  <c r="L51353" i="1"/>
  <c r="L51354" i="1"/>
  <c r="L51355" i="1"/>
  <c r="L51356" i="1"/>
  <c r="L51357" i="1"/>
  <c r="L51358" i="1"/>
  <c r="L51359" i="1"/>
  <c r="L51360" i="1"/>
  <c r="L51361" i="1"/>
  <c r="L51362" i="1"/>
  <c r="L51363" i="1"/>
  <c r="L51364" i="1"/>
  <c r="L51365" i="1"/>
  <c r="L51366" i="1"/>
  <c r="L51367" i="1"/>
  <c r="L51368" i="1"/>
  <c r="L51369" i="1"/>
  <c r="L51370" i="1"/>
  <c r="L51371" i="1"/>
  <c r="L51372" i="1"/>
  <c r="L51373" i="1"/>
  <c r="L51374" i="1"/>
  <c r="L51375" i="1"/>
  <c r="L51376" i="1"/>
  <c r="L51377" i="1"/>
  <c r="L51378" i="1"/>
  <c r="L51379" i="1"/>
  <c r="L51380" i="1"/>
  <c r="L51381" i="1"/>
  <c r="L51382" i="1"/>
  <c r="L51383" i="1"/>
  <c r="L51384" i="1"/>
  <c r="L51385" i="1"/>
  <c r="L51386" i="1"/>
  <c r="L51387" i="1"/>
  <c r="L51388" i="1"/>
  <c r="L51389" i="1"/>
  <c r="L51390" i="1"/>
  <c r="L51391" i="1"/>
  <c r="L51392" i="1"/>
  <c r="L51393" i="1"/>
  <c r="L51394" i="1"/>
  <c r="L51395" i="1"/>
  <c r="L51396" i="1"/>
  <c r="L51397" i="1"/>
  <c r="L51398" i="1"/>
  <c r="L51399" i="1"/>
  <c r="L51400" i="1"/>
  <c r="L51401" i="1"/>
  <c r="L51402" i="1"/>
  <c r="L51403" i="1"/>
  <c r="L51404" i="1"/>
  <c r="L51405" i="1"/>
  <c r="L51406" i="1"/>
  <c r="L51407" i="1"/>
  <c r="L51408" i="1"/>
  <c r="L51409" i="1"/>
  <c r="L51410" i="1"/>
  <c r="L51411" i="1"/>
  <c r="L51412" i="1"/>
  <c r="L51413" i="1"/>
  <c r="L51414" i="1"/>
  <c r="L51415" i="1"/>
  <c r="L51416" i="1"/>
  <c r="L51417" i="1"/>
  <c r="L51418" i="1"/>
  <c r="L51419" i="1"/>
  <c r="L51420" i="1"/>
  <c r="L51421" i="1"/>
  <c r="L51422" i="1"/>
  <c r="L51423" i="1"/>
  <c r="L51424" i="1"/>
  <c r="L51425" i="1"/>
  <c r="L51426" i="1"/>
  <c r="L51427" i="1"/>
  <c r="L51428" i="1"/>
  <c r="L51429" i="1"/>
  <c r="L51430" i="1"/>
  <c r="L51431" i="1"/>
  <c r="L51432" i="1"/>
  <c r="L51433" i="1"/>
  <c r="L51434" i="1"/>
  <c r="L51435" i="1"/>
  <c r="L51436" i="1"/>
  <c r="L51437" i="1"/>
  <c r="L51438" i="1"/>
  <c r="L51439" i="1"/>
  <c r="L51440" i="1"/>
  <c r="L51441" i="1"/>
  <c r="L51442" i="1"/>
  <c r="L51443" i="1"/>
  <c r="L51444" i="1"/>
  <c r="L51445" i="1"/>
  <c r="L51446" i="1"/>
  <c r="L51447" i="1"/>
  <c r="L51448" i="1"/>
  <c r="L51449" i="1"/>
  <c r="L51450" i="1"/>
  <c r="L51451" i="1"/>
  <c r="L51452" i="1"/>
  <c r="L51453" i="1"/>
  <c r="L51454" i="1"/>
  <c r="L51455" i="1"/>
  <c r="L51456" i="1"/>
  <c r="L51457" i="1"/>
  <c r="L51458" i="1"/>
  <c r="L51459" i="1"/>
  <c r="L51460" i="1"/>
  <c r="L51461" i="1"/>
  <c r="L51462" i="1"/>
  <c r="L51463" i="1"/>
  <c r="L51464" i="1"/>
  <c r="L51465" i="1"/>
  <c r="L51466" i="1"/>
  <c r="L51467" i="1"/>
  <c r="L51468" i="1"/>
  <c r="L51469" i="1"/>
  <c r="L51470" i="1"/>
  <c r="L51471" i="1"/>
  <c r="L51472" i="1"/>
  <c r="L51473" i="1"/>
  <c r="L51474" i="1"/>
  <c r="L51475" i="1"/>
  <c r="L51476" i="1"/>
  <c r="L51477" i="1"/>
  <c r="L51478" i="1"/>
  <c r="L51479" i="1"/>
  <c r="L51480" i="1"/>
  <c r="L51481" i="1"/>
  <c r="L51482" i="1"/>
  <c r="L51483" i="1"/>
  <c r="L51484" i="1"/>
  <c r="L51485" i="1"/>
  <c r="L51486" i="1"/>
  <c r="L51487" i="1"/>
  <c r="L51488" i="1"/>
  <c r="L51489" i="1"/>
  <c r="L51490" i="1"/>
  <c r="L51491" i="1"/>
  <c r="L51492" i="1"/>
  <c r="L51493" i="1"/>
  <c r="L51494" i="1"/>
  <c r="L51495" i="1"/>
  <c r="L51496" i="1"/>
  <c r="L51497" i="1"/>
  <c r="L51498" i="1"/>
  <c r="L51499" i="1"/>
  <c r="L51500" i="1"/>
  <c r="L51501" i="1"/>
  <c r="L51502" i="1"/>
  <c r="L51503" i="1"/>
  <c r="L51504" i="1"/>
  <c r="L51505" i="1"/>
  <c r="L51506" i="1"/>
  <c r="L51507" i="1"/>
  <c r="L51508" i="1"/>
  <c r="L51509" i="1"/>
  <c r="L51510" i="1"/>
  <c r="L51511" i="1"/>
  <c r="L51512" i="1"/>
  <c r="L51513" i="1"/>
  <c r="L51514" i="1"/>
  <c r="L51515" i="1"/>
  <c r="L51516" i="1"/>
  <c r="L51517" i="1"/>
  <c r="L51518" i="1"/>
  <c r="L51519" i="1"/>
  <c r="L51520" i="1"/>
  <c r="L51521" i="1"/>
  <c r="L51522" i="1"/>
  <c r="L51523" i="1"/>
  <c r="L51524" i="1"/>
  <c r="L51525" i="1"/>
  <c r="L51526" i="1"/>
  <c r="L51527" i="1"/>
  <c r="L51528" i="1"/>
  <c r="L51529" i="1"/>
  <c r="L51530" i="1"/>
  <c r="L51531" i="1"/>
  <c r="L51532" i="1"/>
  <c r="L51533" i="1"/>
  <c r="L51534" i="1"/>
  <c r="L51535" i="1"/>
  <c r="L51536" i="1"/>
  <c r="L51537" i="1"/>
  <c r="L51538" i="1"/>
  <c r="L51539" i="1"/>
  <c r="L51540" i="1"/>
  <c r="L51541" i="1"/>
  <c r="L51542" i="1"/>
  <c r="L51543" i="1"/>
  <c r="L51544" i="1"/>
  <c r="L51545" i="1"/>
  <c r="L51546" i="1"/>
  <c r="L51547" i="1"/>
  <c r="L51548" i="1"/>
  <c r="L51549" i="1"/>
  <c r="L51550" i="1"/>
  <c r="L51551" i="1"/>
  <c r="L51552" i="1"/>
  <c r="L51553" i="1"/>
  <c r="L51554" i="1"/>
  <c r="L51555" i="1"/>
  <c r="L51556" i="1"/>
  <c r="L51557" i="1"/>
  <c r="L51558" i="1"/>
  <c r="L51559" i="1"/>
  <c r="L51560" i="1"/>
  <c r="L51561" i="1"/>
  <c r="L51562" i="1"/>
  <c r="L51563" i="1"/>
  <c r="L51564" i="1"/>
  <c r="L51565" i="1"/>
  <c r="L51566" i="1"/>
  <c r="L51567" i="1"/>
  <c r="L51568" i="1"/>
  <c r="L51569" i="1"/>
  <c r="L51570" i="1"/>
  <c r="L51571" i="1"/>
  <c r="L51572" i="1"/>
  <c r="L51573" i="1"/>
  <c r="L51574" i="1"/>
  <c r="L51575" i="1"/>
  <c r="L51576" i="1"/>
  <c r="L51577" i="1"/>
  <c r="L51578" i="1"/>
  <c r="L51579" i="1"/>
  <c r="L51580" i="1"/>
  <c r="L51581" i="1"/>
  <c r="L51582" i="1"/>
  <c r="L51583" i="1"/>
  <c r="L51584" i="1"/>
  <c r="L51585" i="1"/>
  <c r="L51586" i="1"/>
  <c r="L51587" i="1"/>
  <c r="L51588" i="1"/>
  <c r="L51589" i="1"/>
  <c r="L51590" i="1"/>
  <c r="L51591" i="1"/>
  <c r="L51592" i="1"/>
  <c r="L51593" i="1"/>
  <c r="L51594" i="1"/>
  <c r="L51595" i="1"/>
  <c r="L51596" i="1"/>
  <c r="L51597" i="1"/>
  <c r="L51598" i="1"/>
  <c r="L51599" i="1"/>
  <c r="L51600" i="1"/>
  <c r="L51601" i="1"/>
  <c r="L51602" i="1"/>
  <c r="L51603" i="1"/>
  <c r="L51604" i="1"/>
  <c r="L51605" i="1"/>
  <c r="L51606" i="1"/>
  <c r="L51607" i="1"/>
  <c r="L51608" i="1"/>
  <c r="L51609" i="1"/>
  <c r="L51610" i="1"/>
  <c r="L51611" i="1"/>
  <c r="L51612" i="1"/>
  <c r="L51613" i="1"/>
  <c r="L51614" i="1"/>
  <c r="L51615" i="1"/>
  <c r="L51616" i="1"/>
  <c r="L51617" i="1"/>
  <c r="L51618" i="1"/>
  <c r="L51619" i="1"/>
  <c r="L51620" i="1"/>
  <c r="L51621" i="1"/>
  <c r="L51622" i="1"/>
  <c r="L51623" i="1"/>
  <c r="L51624" i="1"/>
  <c r="L51625" i="1"/>
  <c r="L51626" i="1"/>
  <c r="L51627" i="1"/>
  <c r="L51628" i="1"/>
  <c r="L51629" i="1"/>
  <c r="L51630" i="1"/>
  <c r="L51631" i="1"/>
  <c r="L51632" i="1"/>
  <c r="L51633" i="1"/>
  <c r="L51634" i="1"/>
  <c r="L51635" i="1"/>
  <c r="L51636" i="1"/>
  <c r="L51637" i="1"/>
  <c r="L51638" i="1"/>
  <c r="L51639" i="1"/>
  <c r="L51640" i="1"/>
  <c r="L51641" i="1"/>
  <c r="L51642" i="1"/>
  <c r="L51643" i="1"/>
  <c r="L51644" i="1"/>
  <c r="L51645" i="1"/>
  <c r="L51646" i="1"/>
  <c r="L51647" i="1"/>
  <c r="L51648" i="1"/>
  <c r="L51649" i="1"/>
  <c r="L51650" i="1"/>
  <c r="L51651" i="1"/>
  <c r="L51652" i="1"/>
  <c r="L51653" i="1"/>
  <c r="L51654" i="1"/>
  <c r="L51655" i="1"/>
  <c r="L51656" i="1"/>
  <c r="L51657" i="1"/>
  <c r="L51658" i="1"/>
  <c r="L51659" i="1"/>
  <c r="L51660" i="1"/>
  <c r="L51661" i="1"/>
  <c r="L51662" i="1"/>
  <c r="L51663" i="1"/>
  <c r="L51664" i="1"/>
  <c r="L51665" i="1"/>
  <c r="L51666" i="1"/>
  <c r="L51667" i="1"/>
  <c r="L51668" i="1"/>
  <c r="L51669" i="1"/>
  <c r="L51670" i="1"/>
  <c r="L51671" i="1"/>
  <c r="L51672" i="1"/>
  <c r="L51673" i="1"/>
  <c r="L51674" i="1"/>
  <c r="L51675" i="1"/>
  <c r="L51676" i="1"/>
  <c r="L51677" i="1"/>
  <c r="L51678" i="1"/>
  <c r="L51679" i="1"/>
  <c r="L51680" i="1"/>
  <c r="L51681" i="1"/>
  <c r="L51682" i="1"/>
  <c r="L51683" i="1"/>
  <c r="L51684" i="1"/>
  <c r="L51685" i="1"/>
  <c r="L51686" i="1"/>
  <c r="L51687" i="1"/>
  <c r="L51688" i="1"/>
  <c r="L51689" i="1"/>
  <c r="L51690" i="1"/>
  <c r="L51691" i="1"/>
  <c r="L51692" i="1"/>
  <c r="L51693" i="1"/>
  <c r="L51694" i="1"/>
  <c r="L51695" i="1"/>
  <c r="L51696" i="1"/>
  <c r="L51697" i="1"/>
  <c r="L51698" i="1"/>
  <c r="L51699" i="1"/>
  <c r="L51700" i="1"/>
  <c r="L51701" i="1"/>
  <c r="L51702" i="1"/>
  <c r="L51703" i="1"/>
  <c r="L51704" i="1"/>
  <c r="L51705" i="1"/>
  <c r="L51706" i="1"/>
  <c r="L51707" i="1"/>
  <c r="L51708" i="1"/>
  <c r="L51709" i="1"/>
  <c r="L51710" i="1"/>
  <c r="L51711" i="1"/>
  <c r="L51712" i="1"/>
  <c r="L51713" i="1"/>
  <c r="L51714" i="1"/>
  <c r="L51715" i="1"/>
  <c r="L51716" i="1"/>
  <c r="L51717" i="1"/>
  <c r="L51718" i="1"/>
  <c r="L51719" i="1"/>
  <c r="L51720" i="1"/>
  <c r="L51721" i="1"/>
  <c r="L51722" i="1"/>
  <c r="L51723" i="1"/>
  <c r="L51724" i="1"/>
  <c r="L51725" i="1"/>
  <c r="L51726" i="1"/>
  <c r="L51727" i="1"/>
  <c r="L51728" i="1"/>
  <c r="L51729" i="1"/>
  <c r="L51730" i="1"/>
  <c r="L51731" i="1"/>
  <c r="L51732" i="1"/>
  <c r="L51733" i="1"/>
  <c r="L51734" i="1"/>
  <c r="L51735" i="1"/>
  <c r="L51736" i="1"/>
  <c r="L51737" i="1"/>
  <c r="L51738" i="1"/>
  <c r="L51739" i="1"/>
  <c r="L51740" i="1"/>
  <c r="L51741" i="1"/>
  <c r="L51742" i="1"/>
  <c r="L51743" i="1"/>
  <c r="L51744" i="1"/>
  <c r="L51745" i="1"/>
  <c r="L51746" i="1"/>
  <c r="L51747" i="1"/>
  <c r="L51748" i="1"/>
  <c r="L51749" i="1"/>
  <c r="L51750" i="1"/>
  <c r="L51751" i="1"/>
  <c r="L51752" i="1"/>
  <c r="L51753" i="1"/>
  <c r="L51754" i="1"/>
  <c r="L51755" i="1"/>
  <c r="L51756" i="1"/>
  <c r="L51757" i="1"/>
  <c r="L51758" i="1"/>
  <c r="L51759" i="1"/>
  <c r="L51760" i="1"/>
  <c r="L51761" i="1"/>
  <c r="L51762" i="1"/>
  <c r="L51763" i="1"/>
  <c r="L51764" i="1"/>
  <c r="L51765" i="1"/>
  <c r="L51766" i="1"/>
  <c r="L51767" i="1"/>
  <c r="L51768" i="1"/>
  <c r="L51769" i="1"/>
  <c r="L51770" i="1"/>
  <c r="L51771" i="1"/>
  <c r="L51772" i="1"/>
  <c r="L51773" i="1"/>
  <c r="L51774" i="1"/>
  <c r="L51775" i="1"/>
  <c r="L51776" i="1"/>
  <c r="L51777" i="1"/>
  <c r="L51778" i="1"/>
  <c r="L51779" i="1"/>
  <c r="L51780" i="1"/>
  <c r="L51781" i="1"/>
  <c r="L51782" i="1"/>
  <c r="L51783" i="1"/>
  <c r="L51784" i="1"/>
  <c r="L51785" i="1"/>
  <c r="L51786" i="1"/>
  <c r="L51787" i="1"/>
  <c r="L51788" i="1"/>
  <c r="L51789" i="1"/>
  <c r="L51790" i="1"/>
  <c r="L51791" i="1"/>
  <c r="L51792" i="1"/>
  <c r="L51793" i="1"/>
  <c r="L51794" i="1"/>
  <c r="L51795" i="1"/>
  <c r="L51796" i="1"/>
  <c r="L51797" i="1"/>
  <c r="L51798" i="1"/>
  <c r="L51799" i="1"/>
  <c r="L51800" i="1"/>
  <c r="L51801" i="1"/>
  <c r="L51802" i="1"/>
  <c r="L51803" i="1"/>
  <c r="L51804" i="1"/>
  <c r="L51805" i="1"/>
  <c r="L51806" i="1"/>
  <c r="L51807" i="1"/>
  <c r="L51808" i="1"/>
  <c r="L51809" i="1"/>
  <c r="L51810" i="1"/>
  <c r="L51811" i="1"/>
  <c r="L51812" i="1"/>
  <c r="L51813" i="1"/>
  <c r="L51814" i="1"/>
  <c r="L51815" i="1"/>
  <c r="L51816" i="1"/>
  <c r="L51817" i="1"/>
  <c r="L51818" i="1"/>
  <c r="L51819" i="1"/>
  <c r="L51820" i="1"/>
  <c r="L51821" i="1"/>
  <c r="L51822" i="1"/>
  <c r="L51823" i="1"/>
  <c r="L51824" i="1"/>
  <c r="L51825" i="1"/>
  <c r="L51826" i="1"/>
  <c r="L51827" i="1"/>
  <c r="L51828" i="1"/>
  <c r="L51829" i="1"/>
  <c r="L51830" i="1"/>
  <c r="L51831" i="1"/>
  <c r="L51832" i="1"/>
  <c r="L51833" i="1"/>
  <c r="L51834" i="1"/>
  <c r="L51835" i="1"/>
  <c r="L51836" i="1"/>
  <c r="L51837" i="1"/>
  <c r="L51838" i="1"/>
  <c r="L51839" i="1"/>
  <c r="L51840" i="1"/>
  <c r="L51841" i="1"/>
  <c r="L51842" i="1"/>
  <c r="L51843" i="1"/>
  <c r="L51844" i="1"/>
  <c r="L51845" i="1"/>
  <c r="L51846" i="1"/>
  <c r="L51847" i="1"/>
  <c r="L51848" i="1"/>
  <c r="L51849" i="1"/>
  <c r="L51850" i="1"/>
  <c r="L51851" i="1"/>
  <c r="L51852" i="1"/>
  <c r="L51853" i="1"/>
  <c r="L51854" i="1"/>
  <c r="L51855" i="1"/>
  <c r="L51856" i="1"/>
  <c r="L51857" i="1"/>
  <c r="L51858" i="1"/>
  <c r="L51859" i="1"/>
  <c r="L51860" i="1"/>
  <c r="L51861" i="1"/>
  <c r="L51862" i="1"/>
  <c r="L51863" i="1"/>
  <c r="L51864" i="1"/>
  <c r="L51865" i="1"/>
  <c r="L51866" i="1"/>
  <c r="L51867" i="1"/>
  <c r="L51868" i="1"/>
  <c r="L51869" i="1"/>
  <c r="L51870" i="1"/>
  <c r="L51871" i="1"/>
  <c r="L51872" i="1"/>
  <c r="L51873" i="1"/>
  <c r="L51874" i="1"/>
  <c r="L51875" i="1"/>
  <c r="L51876" i="1"/>
  <c r="L51877" i="1"/>
  <c r="L51878" i="1"/>
  <c r="L51879" i="1"/>
  <c r="L51880" i="1"/>
  <c r="L51881" i="1"/>
  <c r="L51882" i="1"/>
  <c r="L51883" i="1"/>
  <c r="L51884" i="1"/>
  <c r="L51885" i="1"/>
  <c r="L51886" i="1"/>
  <c r="L51887" i="1"/>
  <c r="L51888" i="1"/>
  <c r="L51889" i="1"/>
  <c r="L51890" i="1"/>
  <c r="L51891" i="1"/>
  <c r="L51892" i="1"/>
  <c r="L51893" i="1"/>
  <c r="L51894" i="1"/>
  <c r="L51895" i="1"/>
  <c r="L51896" i="1"/>
  <c r="L51897" i="1"/>
  <c r="L51898" i="1"/>
  <c r="L51899" i="1"/>
  <c r="L51900" i="1"/>
  <c r="L51901" i="1"/>
  <c r="L51902" i="1"/>
  <c r="L51903" i="1"/>
  <c r="L51904" i="1"/>
  <c r="L51905" i="1"/>
  <c r="L51906" i="1"/>
  <c r="L51907" i="1"/>
  <c r="L51908" i="1"/>
  <c r="L51909" i="1"/>
  <c r="L51910" i="1"/>
  <c r="L51911" i="1"/>
  <c r="L51912" i="1"/>
  <c r="L51913" i="1"/>
  <c r="L51914" i="1"/>
  <c r="L51915" i="1"/>
  <c r="L51916" i="1"/>
  <c r="L51917" i="1"/>
  <c r="L51918" i="1"/>
  <c r="L51919" i="1"/>
  <c r="L51920" i="1"/>
  <c r="L51921" i="1"/>
  <c r="L51922" i="1"/>
  <c r="L51923" i="1"/>
  <c r="L51924" i="1"/>
  <c r="L51925" i="1"/>
  <c r="L51926" i="1"/>
  <c r="L51927" i="1"/>
  <c r="L51928" i="1"/>
  <c r="L51929" i="1"/>
  <c r="L51930" i="1"/>
  <c r="L51931" i="1"/>
  <c r="L51932" i="1"/>
  <c r="L51933" i="1"/>
  <c r="L51934" i="1"/>
  <c r="L51935" i="1"/>
  <c r="L51936" i="1"/>
  <c r="L51937" i="1"/>
  <c r="L51938" i="1"/>
  <c r="L51939" i="1"/>
  <c r="L51940" i="1"/>
  <c r="L51941" i="1"/>
  <c r="L51942" i="1"/>
  <c r="L51943" i="1"/>
  <c r="L51944" i="1"/>
  <c r="L51945" i="1"/>
  <c r="L51946" i="1"/>
  <c r="L51947" i="1"/>
  <c r="L51948" i="1"/>
  <c r="L51949" i="1"/>
  <c r="L51950" i="1"/>
  <c r="L51951" i="1"/>
  <c r="L51952" i="1"/>
  <c r="L51953" i="1"/>
  <c r="L51954" i="1"/>
  <c r="L51955" i="1"/>
  <c r="L51956" i="1"/>
  <c r="L51957" i="1"/>
  <c r="L51958" i="1"/>
  <c r="L51959" i="1"/>
  <c r="L51960" i="1"/>
  <c r="L51961" i="1"/>
  <c r="L51962" i="1"/>
  <c r="L51963" i="1"/>
  <c r="L51964" i="1"/>
  <c r="L51965" i="1"/>
  <c r="L51966" i="1"/>
  <c r="L51967" i="1"/>
  <c r="L51968" i="1"/>
  <c r="L51969" i="1"/>
  <c r="L51970" i="1"/>
  <c r="L51971" i="1"/>
  <c r="L51972" i="1"/>
  <c r="L51973" i="1"/>
  <c r="L51974" i="1"/>
  <c r="L51975" i="1"/>
  <c r="L51976" i="1"/>
  <c r="L51977" i="1"/>
  <c r="L51978" i="1"/>
  <c r="L51979" i="1"/>
  <c r="L51980" i="1"/>
  <c r="L51981" i="1"/>
  <c r="L51982" i="1"/>
  <c r="L51983" i="1"/>
  <c r="L51984" i="1"/>
  <c r="L51985" i="1"/>
  <c r="L51986" i="1"/>
  <c r="L51987" i="1"/>
  <c r="L51988" i="1"/>
  <c r="L51989" i="1"/>
  <c r="L51990" i="1"/>
  <c r="L51991" i="1"/>
  <c r="L51992" i="1"/>
  <c r="L51993" i="1"/>
  <c r="L51994" i="1"/>
  <c r="L51995" i="1"/>
  <c r="L51996" i="1"/>
  <c r="L51997" i="1"/>
  <c r="L51998" i="1"/>
  <c r="L51999" i="1"/>
  <c r="L52000" i="1"/>
  <c r="L52001" i="1"/>
  <c r="L52002" i="1"/>
  <c r="L52003" i="1"/>
  <c r="L52004" i="1"/>
  <c r="L52005" i="1"/>
  <c r="L52006" i="1"/>
  <c r="L52007" i="1"/>
  <c r="L52008" i="1"/>
  <c r="L52009" i="1"/>
  <c r="L52010" i="1"/>
  <c r="L52011" i="1"/>
  <c r="L52012" i="1"/>
  <c r="L52013" i="1"/>
  <c r="L52014" i="1"/>
  <c r="L52015" i="1"/>
  <c r="L52016" i="1"/>
  <c r="L52017" i="1"/>
  <c r="L52018" i="1"/>
  <c r="L52019" i="1"/>
  <c r="L52020" i="1"/>
  <c r="L52021" i="1"/>
  <c r="L52022" i="1"/>
  <c r="L52023" i="1"/>
  <c r="L52024" i="1"/>
  <c r="L52025" i="1"/>
  <c r="L52026" i="1"/>
  <c r="L52027" i="1"/>
  <c r="L52028" i="1"/>
  <c r="L52029" i="1"/>
  <c r="L52030" i="1"/>
  <c r="L52031" i="1"/>
  <c r="L52032" i="1"/>
  <c r="L52033" i="1"/>
  <c r="L52034" i="1"/>
  <c r="L52035" i="1"/>
  <c r="L52036" i="1"/>
  <c r="L52037" i="1"/>
  <c r="L52038" i="1"/>
  <c r="L52039" i="1"/>
  <c r="L52040" i="1"/>
  <c r="L52041" i="1"/>
  <c r="L52042" i="1"/>
  <c r="L52043" i="1"/>
  <c r="L52044" i="1"/>
  <c r="L52045" i="1"/>
  <c r="L52046" i="1"/>
  <c r="L52047" i="1"/>
  <c r="L52048" i="1"/>
  <c r="L52049" i="1"/>
  <c r="L52050" i="1"/>
  <c r="L52051" i="1"/>
  <c r="L52052" i="1"/>
  <c r="L52053" i="1"/>
  <c r="L52054" i="1"/>
  <c r="L52055" i="1"/>
  <c r="L52056" i="1"/>
  <c r="L52057" i="1"/>
  <c r="L52058" i="1"/>
  <c r="L52059" i="1"/>
  <c r="L52060" i="1"/>
  <c r="L52061" i="1"/>
  <c r="L52062" i="1"/>
  <c r="L52063" i="1"/>
  <c r="L52064" i="1"/>
  <c r="L52065" i="1"/>
  <c r="L52066" i="1"/>
  <c r="L52067" i="1"/>
  <c r="L52068" i="1"/>
  <c r="L52069" i="1"/>
  <c r="L52070" i="1"/>
  <c r="L52071" i="1"/>
  <c r="L52072" i="1"/>
  <c r="L52073" i="1"/>
  <c r="L52074" i="1"/>
  <c r="L52075" i="1"/>
  <c r="L52076" i="1"/>
  <c r="L52077" i="1"/>
  <c r="L52078" i="1"/>
  <c r="L52079" i="1"/>
  <c r="L52080" i="1"/>
  <c r="L52081" i="1"/>
  <c r="L52082" i="1"/>
  <c r="L52083" i="1"/>
  <c r="L52084" i="1"/>
  <c r="L52085" i="1"/>
  <c r="L52086" i="1"/>
  <c r="L52087" i="1"/>
  <c r="L52088" i="1"/>
  <c r="L52089" i="1"/>
  <c r="L52090" i="1"/>
  <c r="L52091" i="1"/>
  <c r="L52092" i="1"/>
  <c r="L52093" i="1"/>
  <c r="L52094" i="1"/>
  <c r="L52095" i="1"/>
  <c r="L52096" i="1"/>
  <c r="L52097" i="1"/>
  <c r="L52098" i="1"/>
  <c r="L52099" i="1"/>
  <c r="L52100" i="1"/>
  <c r="L52101" i="1"/>
  <c r="L52102" i="1"/>
  <c r="L52103" i="1"/>
  <c r="L52104" i="1"/>
  <c r="L52105" i="1"/>
  <c r="L52106" i="1"/>
  <c r="L52107" i="1"/>
  <c r="L52108" i="1"/>
  <c r="L52109" i="1"/>
  <c r="L52110" i="1"/>
  <c r="L52111" i="1"/>
  <c r="L52112" i="1"/>
  <c r="L52113" i="1"/>
  <c r="L52114" i="1"/>
  <c r="L52115" i="1"/>
  <c r="L52116" i="1"/>
  <c r="L52117" i="1"/>
  <c r="L52118" i="1"/>
  <c r="L52119" i="1"/>
  <c r="L52120" i="1"/>
  <c r="L52121" i="1"/>
  <c r="L52122" i="1"/>
  <c r="L52123" i="1"/>
  <c r="L52124" i="1"/>
  <c r="L52125" i="1"/>
  <c r="L52126" i="1"/>
  <c r="L52127" i="1"/>
  <c r="L52128" i="1"/>
  <c r="L52129" i="1"/>
  <c r="L52130" i="1"/>
  <c r="L52131" i="1"/>
  <c r="L52132" i="1"/>
  <c r="L52133" i="1"/>
  <c r="L52134" i="1"/>
  <c r="L52135" i="1"/>
  <c r="L52136" i="1"/>
  <c r="L52137" i="1"/>
  <c r="L52138" i="1"/>
  <c r="L52139" i="1"/>
  <c r="L52140" i="1"/>
  <c r="L52141" i="1"/>
  <c r="L52142" i="1"/>
  <c r="L52143" i="1"/>
  <c r="L52144" i="1"/>
  <c r="L52145" i="1"/>
  <c r="L52146" i="1"/>
  <c r="L52147" i="1"/>
  <c r="L52148" i="1"/>
  <c r="L52149" i="1"/>
  <c r="L52150" i="1"/>
  <c r="L52151" i="1"/>
  <c r="L52152" i="1"/>
  <c r="L52153" i="1"/>
  <c r="L52154" i="1"/>
  <c r="L52155" i="1"/>
  <c r="L52156" i="1"/>
  <c r="L52157" i="1"/>
  <c r="L52158" i="1"/>
  <c r="L52159" i="1"/>
  <c r="L52160" i="1"/>
  <c r="L52161" i="1"/>
  <c r="L52162" i="1"/>
  <c r="L52163" i="1"/>
  <c r="L52164" i="1"/>
  <c r="L52165" i="1"/>
  <c r="L52166" i="1"/>
  <c r="L52167" i="1"/>
  <c r="L52168" i="1"/>
  <c r="L52169" i="1"/>
  <c r="L52170" i="1"/>
  <c r="L52171" i="1"/>
  <c r="L52172" i="1"/>
  <c r="L52173" i="1"/>
  <c r="L52174" i="1"/>
  <c r="L52175" i="1"/>
  <c r="L52176" i="1"/>
  <c r="L52177" i="1"/>
  <c r="L52178" i="1"/>
  <c r="L52179" i="1"/>
  <c r="L52180" i="1"/>
  <c r="L52181" i="1"/>
  <c r="L52182" i="1"/>
  <c r="L52183" i="1"/>
  <c r="L52184" i="1"/>
  <c r="L52185" i="1"/>
  <c r="L52186" i="1"/>
  <c r="L52187" i="1"/>
  <c r="L52188" i="1"/>
  <c r="L52189" i="1"/>
  <c r="L52190" i="1"/>
  <c r="L52191" i="1"/>
  <c r="L52192" i="1"/>
  <c r="L52193" i="1"/>
  <c r="L52194" i="1"/>
  <c r="L52195" i="1"/>
  <c r="L52196" i="1"/>
  <c r="L52197" i="1"/>
  <c r="L52198" i="1"/>
  <c r="L52199" i="1"/>
  <c r="L52200" i="1"/>
  <c r="L52201" i="1"/>
  <c r="L52202" i="1"/>
  <c r="L52203" i="1"/>
  <c r="L52204" i="1"/>
  <c r="L52205" i="1"/>
  <c r="L52206" i="1"/>
  <c r="L52207" i="1"/>
  <c r="L52208" i="1"/>
  <c r="L52209" i="1"/>
  <c r="L52210" i="1"/>
  <c r="L52211" i="1"/>
  <c r="L52212" i="1"/>
  <c r="L52213" i="1"/>
  <c r="L52214" i="1"/>
  <c r="L52215" i="1"/>
  <c r="L52216" i="1"/>
  <c r="L52217" i="1"/>
  <c r="L52218" i="1"/>
  <c r="L52219" i="1"/>
  <c r="L52220" i="1"/>
  <c r="L52221" i="1"/>
  <c r="L52222" i="1"/>
  <c r="L52223" i="1"/>
  <c r="L52224" i="1"/>
  <c r="L52225" i="1"/>
  <c r="L52226" i="1"/>
  <c r="L52227" i="1"/>
  <c r="L52228" i="1"/>
  <c r="L52229" i="1"/>
  <c r="L52230" i="1"/>
  <c r="L52231" i="1"/>
  <c r="L52232" i="1"/>
  <c r="L52233" i="1"/>
  <c r="L52234" i="1"/>
  <c r="L52235" i="1"/>
  <c r="L52236" i="1"/>
  <c r="L52237" i="1"/>
  <c r="L52238" i="1"/>
  <c r="L52239" i="1"/>
  <c r="L52240" i="1"/>
  <c r="L52241" i="1"/>
  <c r="L52242" i="1"/>
  <c r="L52243" i="1"/>
  <c r="L52244" i="1"/>
  <c r="L52245" i="1"/>
  <c r="L52246" i="1"/>
  <c r="L52247" i="1"/>
  <c r="L52248" i="1"/>
  <c r="L52249" i="1"/>
  <c r="L52250" i="1"/>
  <c r="L52251" i="1"/>
  <c r="L52252" i="1"/>
  <c r="L52253" i="1"/>
  <c r="L52254" i="1"/>
  <c r="L52255" i="1"/>
  <c r="L52256" i="1"/>
  <c r="L52257" i="1"/>
  <c r="L52258" i="1"/>
  <c r="L52259" i="1"/>
  <c r="L52260" i="1"/>
  <c r="L52261" i="1"/>
  <c r="L52262" i="1"/>
  <c r="L52263" i="1"/>
  <c r="L52264" i="1"/>
  <c r="L52265" i="1"/>
  <c r="L52266" i="1"/>
  <c r="L52267" i="1"/>
  <c r="L52268" i="1"/>
  <c r="L52269" i="1"/>
  <c r="L52270" i="1"/>
  <c r="L52271" i="1"/>
  <c r="L52272" i="1"/>
  <c r="L52273" i="1"/>
  <c r="L52274" i="1"/>
  <c r="L52275" i="1"/>
  <c r="L52276" i="1"/>
  <c r="L52277" i="1"/>
  <c r="L52278" i="1"/>
  <c r="L52279" i="1"/>
  <c r="L52280" i="1"/>
  <c r="L52281" i="1"/>
  <c r="L52282" i="1"/>
  <c r="L52283" i="1"/>
  <c r="L52284" i="1"/>
  <c r="L52285" i="1"/>
  <c r="L52286" i="1"/>
  <c r="L52287" i="1"/>
  <c r="L52288" i="1"/>
  <c r="L52289" i="1"/>
  <c r="L52290" i="1"/>
  <c r="L52291" i="1"/>
  <c r="L52292" i="1"/>
  <c r="L52293" i="1"/>
  <c r="L52294" i="1"/>
  <c r="L52295" i="1"/>
  <c r="L52296" i="1"/>
  <c r="L52297" i="1"/>
  <c r="L52298" i="1"/>
  <c r="L52299" i="1"/>
  <c r="L52300" i="1"/>
  <c r="L52301" i="1"/>
  <c r="L52302" i="1"/>
  <c r="L52303" i="1"/>
  <c r="L52304" i="1"/>
  <c r="L52305" i="1"/>
  <c r="L52306" i="1"/>
  <c r="L52307" i="1"/>
  <c r="L52308" i="1"/>
  <c r="L52309" i="1"/>
  <c r="L52310" i="1"/>
  <c r="L52311" i="1"/>
  <c r="L52312" i="1"/>
  <c r="L52313" i="1"/>
  <c r="L52314" i="1"/>
  <c r="L52315" i="1"/>
  <c r="L52316" i="1"/>
  <c r="L52317" i="1"/>
  <c r="L52318" i="1"/>
  <c r="L52319" i="1"/>
  <c r="L52320" i="1"/>
  <c r="L52321" i="1"/>
  <c r="L52322" i="1"/>
  <c r="L52323" i="1"/>
  <c r="L52324" i="1"/>
  <c r="L52325" i="1"/>
  <c r="L52326" i="1"/>
  <c r="L52327" i="1"/>
  <c r="L52328" i="1"/>
  <c r="L52329" i="1"/>
  <c r="L52330" i="1"/>
  <c r="L52331" i="1"/>
  <c r="L52332" i="1"/>
  <c r="L52333" i="1"/>
  <c r="L52334" i="1"/>
  <c r="L52335" i="1"/>
  <c r="L52336" i="1"/>
  <c r="L52337" i="1"/>
  <c r="L52338" i="1"/>
  <c r="L52339" i="1"/>
  <c r="L52340" i="1"/>
  <c r="L52341" i="1"/>
  <c r="L52342" i="1"/>
  <c r="L52343" i="1"/>
  <c r="L52344" i="1"/>
  <c r="L52345" i="1"/>
  <c r="L52346" i="1"/>
  <c r="L52347" i="1"/>
  <c r="L52348" i="1"/>
  <c r="L52349" i="1"/>
  <c r="L52350" i="1"/>
  <c r="L52351" i="1"/>
  <c r="L52352" i="1"/>
  <c r="L52353" i="1"/>
  <c r="L52354" i="1"/>
  <c r="L52355" i="1"/>
  <c r="L52356" i="1"/>
  <c r="L52357" i="1"/>
  <c r="L52358" i="1"/>
  <c r="L52359" i="1"/>
  <c r="L52360" i="1"/>
  <c r="L52361" i="1"/>
  <c r="L52362" i="1"/>
  <c r="L52363" i="1"/>
  <c r="L52364" i="1"/>
  <c r="L52365" i="1"/>
  <c r="L52366" i="1"/>
  <c r="L52367" i="1"/>
  <c r="L52368" i="1"/>
  <c r="L52369" i="1"/>
  <c r="L52370" i="1"/>
  <c r="L52371" i="1"/>
  <c r="L52372" i="1"/>
  <c r="L52373" i="1"/>
  <c r="L52374" i="1"/>
  <c r="L52375" i="1"/>
  <c r="L52376" i="1"/>
  <c r="L52377" i="1"/>
  <c r="L52378" i="1"/>
  <c r="L52379" i="1"/>
  <c r="L52380" i="1"/>
  <c r="L52381" i="1"/>
  <c r="L52382" i="1"/>
  <c r="L52383" i="1"/>
  <c r="L52384" i="1"/>
  <c r="L52385" i="1"/>
  <c r="L52386" i="1"/>
  <c r="L52387" i="1"/>
  <c r="L52388" i="1"/>
  <c r="L52389" i="1"/>
  <c r="L52390" i="1"/>
  <c r="L52391" i="1"/>
  <c r="L52392" i="1"/>
  <c r="L52393" i="1"/>
  <c r="L52394" i="1"/>
  <c r="L52395" i="1"/>
  <c r="L52396" i="1"/>
  <c r="L52397" i="1"/>
  <c r="L52398" i="1"/>
  <c r="L52399" i="1"/>
  <c r="L52400" i="1"/>
  <c r="L52401" i="1"/>
  <c r="L52402" i="1"/>
  <c r="L52403" i="1"/>
  <c r="L52404" i="1"/>
  <c r="L52405" i="1"/>
  <c r="L52406" i="1"/>
  <c r="L52407" i="1"/>
  <c r="L52408" i="1"/>
  <c r="L52409" i="1"/>
  <c r="L52410" i="1"/>
  <c r="L52411" i="1"/>
  <c r="L52412" i="1"/>
  <c r="L52413" i="1"/>
  <c r="L52414" i="1"/>
  <c r="L52415" i="1"/>
  <c r="L52416" i="1"/>
  <c r="L52417" i="1"/>
  <c r="L52418" i="1"/>
  <c r="L52419" i="1"/>
  <c r="L52420" i="1"/>
  <c r="L52421" i="1"/>
  <c r="L52422" i="1"/>
  <c r="L52423" i="1"/>
  <c r="L52424" i="1"/>
  <c r="L52425" i="1"/>
  <c r="L52426" i="1"/>
  <c r="L52427" i="1"/>
  <c r="L52428" i="1"/>
  <c r="L52429" i="1"/>
  <c r="L52430" i="1"/>
  <c r="L52431" i="1"/>
  <c r="L52432" i="1"/>
  <c r="L52433" i="1"/>
  <c r="L52434" i="1"/>
  <c r="L52435" i="1"/>
  <c r="L52436" i="1"/>
  <c r="L52437" i="1"/>
  <c r="L52438" i="1"/>
  <c r="L52439" i="1"/>
  <c r="L52440" i="1"/>
  <c r="L52441" i="1"/>
  <c r="L52442" i="1"/>
  <c r="L52443" i="1"/>
  <c r="L52444" i="1"/>
  <c r="L52445" i="1"/>
  <c r="L52446" i="1"/>
  <c r="L52447" i="1"/>
  <c r="L52448" i="1"/>
  <c r="L52449" i="1"/>
  <c r="L52450" i="1"/>
  <c r="L52451" i="1"/>
  <c r="L52452" i="1"/>
  <c r="L52453" i="1"/>
  <c r="L52454" i="1"/>
  <c r="L52455" i="1"/>
  <c r="L52456" i="1"/>
  <c r="L52457" i="1"/>
  <c r="L52458" i="1"/>
  <c r="L52459" i="1"/>
  <c r="L52460" i="1"/>
  <c r="L52461" i="1"/>
  <c r="L52462" i="1"/>
  <c r="L52463" i="1"/>
  <c r="L52464" i="1"/>
  <c r="L52465" i="1"/>
  <c r="L52466" i="1"/>
  <c r="L52467" i="1"/>
  <c r="L52468" i="1"/>
  <c r="L52469" i="1"/>
  <c r="L52470" i="1"/>
  <c r="L52471" i="1"/>
  <c r="L52472" i="1"/>
  <c r="L52473" i="1"/>
  <c r="L52474" i="1"/>
  <c r="L52475" i="1"/>
  <c r="L52476" i="1"/>
  <c r="L52477" i="1"/>
  <c r="L52478" i="1"/>
  <c r="L52479" i="1"/>
  <c r="L52480" i="1"/>
  <c r="L52481" i="1"/>
  <c r="L52482" i="1"/>
  <c r="L52483" i="1"/>
  <c r="L52484" i="1"/>
  <c r="L52485" i="1"/>
  <c r="L52486" i="1"/>
  <c r="L52487" i="1"/>
  <c r="L52488" i="1"/>
  <c r="L52489" i="1"/>
  <c r="L52490" i="1"/>
  <c r="L52491" i="1"/>
  <c r="L52492" i="1"/>
  <c r="L52493" i="1"/>
  <c r="L52494" i="1"/>
  <c r="L52495" i="1"/>
  <c r="L52496" i="1"/>
  <c r="L52497" i="1"/>
  <c r="L52498" i="1"/>
  <c r="L52499" i="1"/>
  <c r="L52500" i="1"/>
  <c r="L52501" i="1"/>
  <c r="L52502" i="1"/>
  <c r="L52503" i="1"/>
  <c r="L52504" i="1"/>
  <c r="L52505" i="1"/>
  <c r="L52506" i="1"/>
  <c r="L52507" i="1"/>
  <c r="L52508" i="1"/>
  <c r="L52509" i="1"/>
  <c r="L52510" i="1"/>
  <c r="L52511" i="1"/>
  <c r="L52512" i="1"/>
  <c r="L52513" i="1"/>
  <c r="L52514" i="1"/>
  <c r="L52515" i="1"/>
  <c r="L52516" i="1"/>
  <c r="L52517" i="1"/>
  <c r="L52518" i="1"/>
  <c r="L52519" i="1"/>
  <c r="L52520" i="1"/>
  <c r="L52521" i="1"/>
  <c r="L52522" i="1"/>
  <c r="L52523" i="1"/>
  <c r="L52524" i="1"/>
  <c r="L52525" i="1"/>
  <c r="L52526" i="1"/>
  <c r="L52527" i="1"/>
  <c r="L52528" i="1"/>
  <c r="L52529" i="1"/>
  <c r="L52530" i="1"/>
  <c r="L52531" i="1"/>
  <c r="L52532" i="1"/>
  <c r="L52533" i="1"/>
  <c r="L52534" i="1"/>
  <c r="L52535" i="1"/>
  <c r="L52536" i="1"/>
  <c r="L52537" i="1"/>
  <c r="L52538" i="1"/>
  <c r="L52539" i="1"/>
  <c r="L52540" i="1"/>
  <c r="L52541" i="1"/>
  <c r="L52542" i="1"/>
  <c r="L52543" i="1"/>
  <c r="L52544" i="1"/>
  <c r="L52545" i="1"/>
  <c r="L52546" i="1"/>
  <c r="L52547" i="1"/>
  <c r="L52548" i="1"/>
  <c r="L52549" i="1"/>
  <c r="L52550" i="1"/>
  <c r="L52551" i="1"/>
  <c r="L52552" i="1"/>
  <c r="L52553" i="1"/>
  <c r="L52554" i="1"/>
  <c r="L52555" i="1"/>
  <c r="L52556" i="1"/>
  <c r="L52557" i="1"/>
  <c r="L52558" i="1"/>
  <c r="L52559" i="1"/>
  <c r="L52560" i="1"/>
  <c r="L52561" i="1"/>
  <c r="L52562" i="1"/>
  <c r="L52563" i="1"/>
  <c r="L52564" i="1"/>
  <c r="L52565" i="1"/>
  <c r="L52566" i="1"/>
  <c r="L52567" i="1"/>
  <c r="L52568" i="1"/>
  <c r="L52569" i="1"/>
  <c r="L52570" i="1"/>
  <c r="L52571" i="1"/>
  <c r="L52572" i="1"/>
  <c r="L52573" i="1"/>
  <c r="L52574" i="1"/>
  <c r="L52575" i="1"/>
  <c r="L52576" i="1"/>
  <c r="L52577" i="1"/>
  <c r="L52578" i="1"/>
  <c r="L52579" i="1"/>
  <c r="L52580" i="1"/>
  <c r="L52581" i="1"/>
  <c r="L52582" i="1"/>
  <c r="L52583" i="1"/>
  <c r="L52584" i="1"/>
  <c r="L52585" i="1"/>
  <c r="L52586" i="1"/>
  <c r="L52587" i="1"/>
  <c r="L52588" i="1"/>
  <c r="L52589" i="1"/>
  <c r="L52590" i="1"/>
  <c r="L52591" i="1"/>
  <c r="L52592" i="1"/>
  <c r="L52593" i="1"/>
  <c r="L52594" i="1"/>
  <c r="L52595" i="1"/>
  <c r="L52596" i="1"/>
  <c r="L52597" i="1"/>
  <c r="L52598" i="1"/>
  <c r="L52599" i="1"/>
  <c r="L52600" i="1"/>
  <c r="L52601" i="1"/>
  <c r="L52602" i="1"/>
  <c r="L52603" i="1"/>
  <c r="L52604" i="1"/>
  <c r="L52605" i="1"/>
  <c r="L52606" i="1"/>
  <c r="L52607" i="1"/>
  <c r="L52608" i="1"/>
  <c r="L52609" i="1"/>
  <c r="L52610" i="1"/>
  <c r="L52611" i="1"/>
  <c r="L52612" i="1"/>
  <c r="L52613" i="1"/>
  <c r="L52614" i="1"/>
  <c r="L52615" i="1"/>
  <c r="L52616" i="1"/>
  <c r="L52617" i="1"/>
  <c r="L52618" i="1"/>
  <c r="L52619" i="1"/>
  <c r="L52620" i="1"/>
  <c r="L52621" i="1"/>
  <c r="L52622" i="1"/>
  <c r="L52623" i="1"/>
  <c r="L52624" i="1"/>
  <c r="L52625" i="1"/>
  <c r="L52626" i="1"/>
  <c r="L52627" i="1"/>
  <c r="L52628" i="1"/>
  <c r="L52629" i="1"/>
  <c r="L52630" i="1"/>
  <c r="L52631" i="1"/>
  <c r="L52632" i="1"/>
  <c r="L52633" i="1"/>
  <c r="L52634" i="1"/>
  <c r="L52635" i="1"/>
  <c r="L52636" i="1"/>
  <c r="L52637" i="1"/>
  <c r="L52638" i="1"/>
  <c r="L52639" i="1"/>
  <c r="L52640" i="1"/>
  <c r="L52641" i="1"/>
  <c r="L52642" i="1"/>
  <c r="L52643" i="1"/>
  <c r="L52644" i="1"/>
  <c r="L52645" i="1"/>
  <c r="L52646" i="1"/>
  <c r="L52647" i="1"/>
  <c r="L52648" i="1"/>
  <c r="L52649" i="1"/>
  <c r="L52650" i="1"/>
  <c r="L52651" i="1"/>
  <c r="L52652" i="1"/>
  <c r="L52653" i="1"/>
  <c r="L52654" i="1"/>
  <c r="L52655" i="1"/>
  <c r="L52656" i="1"/>
  <c r="L52657" i="1"/>
  <c r="L52658" i="1"/>
  <c r="L52659" i="1"/>
  <c r="L52660" i="1"/>
  <c r="L52661" i="1"/>
  <c r="L52662" i="1"/>
  <c r="L52663" i="1"/>
  <c r="L52664" i="1"/>
  <c r="L52665" i="1"/>
  <c r="L52666" i="1"/>
  <c r="L52667" i="1"/>
  <c r="L52668" i="1"/>
  <c r="L52669" i="1"/>
  <c r="L52670" i="1"/>
  <c r="L52671" i="1"/>
  <c r="L52672" i="1"/>
  <c r="L52673" i="1"/>
  <c r="L52674" i="1"/>
  <c r="L52675" i="1"/>
  <c r="L52676" i="1"/>
  <c r="L52677" i="1"/>
  <c r="L52678" i="1"/>
  <c r="L52679" i="1"/>
  <c r="L52680" i="1"/>
  <c r="L52681" i="1"/>
  <c r="L52682" i="1"/>
  <c r="L52683" i="1"/>
  <c r="L52684" i="1"/>
  <c r="L52685" i="1"/>
  <c r="L52686" i="1"/>
  <c r="L52687" i="1"/>
  <c r="L52688" i="1"/>
  <c r="L52689" i="1"/>
  <c r="L52690" i="1"/>
  <c r="L52691" i="1"/>
  <c r="L52692" i="1"/>
  <c r="L52693" i="1"/>
  <c r="L52694" i="1"/>
  <c r="L52695" i="1"/>
  <c r="L52696" i="1"/>
  <c r="L52697" i="1"/>
  <c r="L52698" i="1"/>
  <c r="L52699" i="1"/>
  <c r="L52700" i="1"/>
  <c r="L52701" i="1"/>
  <c r="L52702" i="1"/>
  <c r="L52703" i="1"/>
  <c r="L52704" i="1"/>
  <c r="L52705" i="1"/>
  <c r="L52706" i="1"/>
  <c r="L52707" i="1"/>
  <c r="L52708" i="1"/>
  <c r="L52709" i="1"/>
  <c r="L52710" i="1"/>
  <c r="L52711" i="1"/>
  <c r="L52712" i="1"/>
  <c r="L52713" i="1"/>
  <c r="L52714" i="1"/>
  <c r="L52715" i="1"/>
  <c r="L52716" i="1"/>
  <c r="L52717" i="1"/>
  <c r="L52718" i="1"/>
  <c r="L52719" i="1"/>
  <c r="L52720" i="1"/>
  <c r="L52721" i="1"/>
  <c r="L52722" i="1"/>
  <c r="L52723" i="1"/>
  <c r="L52724" i="1"/>
  <c r="L52725" i="1"/>
  <c r="L52726" i="1"/>
  <c r="L52727" i="1"/>
  <c r="L52728" i="1"/>
  <c r="L52729" i="1"/>
  <c r="L52730" i="1"/>
  <c r="L52731" i="1"/>
  <c r="L52732" i="1"/>
  <c r="L52733" i="1"/>
  <c r="L52734" i="1"/>
  <c r="L52735" i="1"/>
  <c r="L52736" i="1"/>
  <c r="L52737" i="1"/>
  <c r="L52738" i="1"/>
  <c r="L52739" i="1"/>
  <c r="L52740" i="1"/>
  <c r="L52741" i="1"/>
  <c r="L52742" i="1"/>
  <c r="L52743" i="1"/>
  <c r="L52744" i="1"/>
  <c r="L52745" i="1"/>
  <c r="L52746" i="1"/>
  <c r="L52747" i="1"/>
  <c r="L52748" i="1"/>
  <c r="L52749" i="1"/>
  <c r="L52750" i="1"/>
  <c r="L52751" i="1"/>
  <c r="L52752" i="1"/>
  <c r="L52753" i="1"/>
  <c r="L52754" i="1"/>
  <c r="L52755" i="1"/>
  <c r="L52756" i="1"/>
  <c r="L52757" i="1"/>
  <c r="L52758" i="1"/>
  <c r="L52759" i="1"/>
  <c r="L52760" i="1"/>
  <c r="L52761" i="1"/>
  <c r="L52762" i="1"/>
  <c r="L52763" i="1"/>
  <c r="L52764" i="1"/>
  <c r="L52765" i="1"/>
  <c r="L52766" i="1"/>
  <c r="L52767" i="1"/>
  <c r="L52768" i="1"/>
  <c r="L52769" i="1"/>
  <c r="L52770" i="1"/>
  <c r="L52771" i="1"/>
  <c r="L52772" i="1"/>
  <c r="L52773" i="1"/>
  <c r="L52774" i="1"/>
  <c r="L52775" i="1"/>
  <c r="L52776" i="1"/>
  <c r="L52777" i="1"/>
  <c r="L52778" i="1"/>
  <c r="L52779" i="1"/>
  <c r="L52780" i="1"/>
  <c r="L52781" i="1"/>
  <c r="L52782" i="1"/>
  <c r="L52783" i="1"/>
  <c r="L52784" i="1"/>
  <c r="L52785" i="1"/>
  <c r="L52786" i="1"/>
  <c r="L52787" i="1"/>
  <c r="L52788" i="1"/>
  <c r="L52789" i="1"/>
  <c r="L52790" i="1"/>
  <c r="L52791" i="1"/>
  <c r="L52792" i="1"/>
  <c r="L52793" i="1"/>
  <c r="L52794" i="1"/>
  <c r="L52795" i="1"/>
  <c r="L52796" i="1"/>
  <c r="L52797" i="1"/>
  <c r="L52798" i="1"/>
  <c r="L52799" i="1"/>
  <c r="L52800" i="1"/>
  <c r="L52801" i="1"/>
  <c r="L52802" i="1"/>
  <c r="L52803" i="1"/>
  <c r="L52804" i="1"/>
  <c r="L52805" i="1"/>
  <c r="L52806" i="1"/>
  <c r="L52807" i="1"/>
  <c r="L52808" i="1"/>
  <c r="L52809" i="1"/>
  <c r="L52810" i="1"/>
  <c r="L52811" i="1"/>
  <c r="L52812" i="1"/>
  <c r="L52813" i="1"/>
  <c r="L52814" i="1"/>
  <c r="L52815" i="1"/>
  <c r="L52816" i="1"/>
  <c r="L52817" i="1"/>
  <c r="L52818" i="1"/>
  <c r="L52819" i="1"/>
  <c r="L52820" i="1"/>
  <c r="L52821" i="1"/>
  <c r="L52822" i="1"/>
  <c r="L52823" i="1"/>
  <c r="L52824" i="1"/>
  <c r="L52825" i="1"/>
  <c r="L52826" i="1"/>
  <c r="L52827" i="1"/>
  <c r="L52828" i="1"/>
  <c r="L52829" i="1"/>
  <c r="L52830" i="1"/>
  <c r="L52831" i="1"/>
  <c r="L52832" i="1"/>
  <c r="L52833" i="1"/>
  <c r="L52834" i="1"/>
  <c r="L52835" i="1"/>
  <c r="L52836" i="1"/>
  <c r="L52837" i="1"/>
  <c r="L52838" i="1"/>
  <c r="L52839" i="1"/>
  <c r="L52840" i="1"/>
  <c r="L52841" i="1"/>
  <c r="L52842" i="1"/>
  <c r="L52843" i="1"/>
  <c r="L52844" i="1"/>
  <c r="L52845" i="1"/>
  <c r="L52846" i="1"/>
  <c r="L52847" i="1"/>
  <c r="L52848" i="1"/>
  <c r="L52849" i="1"/>
  <c r="L52850" i="1"/>
  <c r="L52851" i="1"/>
  <c r="L52852" i="1"/>
  <c r="L52853" i="1"/>
  <c r="L52854" i="1"/>
  <c r="L52855" i="1"/>
  <c r="L52856" i="1"/>
  <c r="L52857" i="1"/>
  <c r="L52858" i="1"/>
  <c r="L52859" i="1"/>
  <c r="L52860" i="1"/>
  <c r="L52861" i="1"/>
  <c r="L52862" i="1"/>
  <c r="L52863" i="1"/>
  <c r="L52864" i="1"/>
  <c r="L52865" i="1"/>
  <c r="L52866" i="1"/>
  <c r="L52867" i="1"/>
  <c r="L52868" i="1"/>
  <c r="L52869" i="1"/>
  <c r="L52870" i="1"/>
  <c r="L52871" i="1"/>
  <c r="L52872" i="1"/>
  <c r="L52873" i="1"/>
  <c r="L52874" i="1"/>
  <c r="L52875" i="1"/>
  <c r="L52876" i="1"/>
  <c r="L52877" i="1"/>
  <c r="L52878" i="1"/>
  <c r="L52879" i="1"/>
  <c r="L52880" i="1"/>
  <c r="L52881" i="1"/>
  <c r="L52882" i="1"/>
  <c r="L52883" i="1"/>
  <c r="L52884" i="1"/>
  <c r="L52885" i="1"/>
  <c r="L52886" i="1"/>
  <c r="L52887" i="1"/>
  <c r="L52888" i="1"/>
  <c r="L52889" i="1"/>
  <c r="L52890" i="1"/>
  <c r="L52891" i="1"/>
  <c r="L52892" i="1"/>
  <c r="L52893" i="1"/>
  <c r="L52894" i="1"/>
  <c r="L52895" i="1"/>
  <c r="L52896" i="1"/>
  <c r="L52897" i="1"/>
  <c r="L52898" i="1"/>
  <c r="L52899" i="1"/>
  <c r="L52900" i="1"/>
  <c r="L52901" i="1"/>
  <c r="L52902" i="1"/>
  <c r="L52903" i="1"/>
  <c r="L52904" i="1"/>
  <c r="L52905" i="1"/>
  <c r="L52906" i="1"/>
  <c r="L52907" i="1"/>
  <c r="L52908" i="1"/>
  <c r="L52909" i="1"/>
  <c r="L52910" i="1"/>
  <c r="L52911" i="1"/>
  <c r="L52912" i="1"/>
  <c r="L52913" i="1"/>
  <c r="L52914" i="1"/>
  <c r="L52915" i="1"/>
  <c r="L52916" i="1"/>
  <c r="L52917" i="1"/>
  <c r="L52918" i="1"/>
  <c r="L52919" i="1"/>
  <c r="L52920" i="1"/>
  <c r="L52921" i="1"/>
  <c r="L52922" i="1"/>
  <c r="L52923" i="1"/>
  <c r="L52924" i="1"/>
  <c r="L52925" i="1"/>
  <c r="L52926" i="1"/>
  <c r="L52927" i="1"/>
  <c r="L52928" i="1"/>
  <c r="L52929" i="1"/>
  <c r="L52930" i="1"/>
  <c r="L52931" i="1"/>
  <c r="L52932" i="1"/>
  <c r="L52933" i="1"/>
  <c r="L52934" i="1"/>
  <c r="L52935" i="1"/>
  <c r="L52936" i="1"/>
  <c r="L52937" i="1"/>
  <c r="L52938" i="1"/>
  <c r="L52939" i="1"/>
  <c r="L52940" i="1"/>
  <c r="L52941" i="1"/>
  <c r="L52942" i="1"/>
  <c r="L52943" i="1"/>
  <c r="L52944" i="1"/>
  <c r="L52945" i="1"/>
  <c r="L52946" i="1"/>
  <c r="L52947" i="1"/>
  <c r="L52948" i="1"/>
  <c r="L52949" i="1"/>
  <c r="L52950" i="1"/>
  <c r="L52951" i="1"/>
  <c r="L52952" i="1"/>
  <c r="L52953" i="1"/>
  <c r="L52954" i="1"/>
  <c r="L52955" i="1"/>
  <c r="L52956" i="1"/>
  <c r="L52957" i="1"/>
  <c r="L52958" i="1"/>
  <c r="L52959" i="1"/>
  <c r="L52960" i="1"/>
  <c r="L52961" i="1"/>
  <c r="L52962" i="1"/>
  <c r="L52963" i="1"/>
  <c r="L52964" i="1"/>
  <c r="L52965" i="1"/>
  <c r="L52966" i="1"/>
  <c r="L52967" i="1"/>
  <c r="L52968" i="1"/>
  <c r="L52969" i="1"/>
  <c r="L52970" i="1"/>
  <c r="L52971" i="1"/>
  <c r="L52972" i="1"/>
  <c r="L52973" i="1"/>
  <c r="L52974" i="1"/>
  <c r="L52975" i="1"/>
  <c r="L52976" i="1"/>
  <c r="L52977" i="1"/>
  <c r="L52978" i="1"/>
  <c r="L52979" i="1"/>
  <c r="L52980" i="1"/>
  <c r="L52981" i="1"/>
  <c r="L52982" i="1"/>
  <c r="L52983" i="1"/>
  <c r="L52984" i="1"/>
  <c r="L52985" i="1"/>
  <c r="L52986" i="1"/>
  <c r="L52987" i="1"/>
  <c r="L52988" i="1"/>
  <c r="L52989" i="1"/>
  <c r="L52990" i="1"/>
  <c r="L52991" i="1"/>
  <c r="L52992" i="1"/>
  <c r="L52993" i="1"/>
  <c r="L52994" i="1"/>
  <c r="L52995" i="1"/>
  <c r="L52996" i="1"/>
  <c r="L52997" i="1"/>
  <c r="L52998" i="1"/>
  <c r="L52999" i="1"/>
  <c r="L53000" i="1"/>
  <c r="L53001" i="1"/>
  <c r="L53002" i="1"/>
  <c r="L53003" i="1"/>
  <c r="L53004" i="1"/>
  <c r="L53005" i="1"/>
  <c r="L53006" i="1"/>
  <c r="L53007" i="1"/>
  <c r="L53008" i="1"/>
  <c r="L53009" i="1"/>
  <c r="L53010" i="1"/>
  <c r="L53011" i="1"/>
  <c r="L53012" i="1"/>
  <c r="L53013" i="1"/>
  <c r="L53014" i="1"/>
  <c r="L53015" i="1"/>
  <c r="L53016" i="1"/>
  <c r="L53017" i="1"/>
  <c r="L53018" i="1"/>
  <c r="L53019" i="1"/>
  <c r="L53020" i="1"/>
  <c r="L53021" i="1"/>
  <c r="L53022" i="1"/>
  <c r="L53023" i="1"/>
  <c r="L53024" i="1"/>
  <c r="L53025" i="1"/>
  <c r="L53026" i="1"/>
  <c r="L53027" i="1"/>
  <c r="L53028" i="1"/>
  <c r="L53029" i="1"/>
  <c r="L53030" i="1"/>
  <c r="L53031" i="1"/>
  <c r="L53032" i="1"/>
  <c r="L53033" i="1"/>
  <c r="L53034" i="1"/>
  <c r="L53035" i="1"/>
  <c r="L53036" i="1"/>
  <c r="L53037" i="1"/>
  <c r="L53038" i="1"/>
  <c r="L53039" i="1"/>
  <c r="L53040" i="1"/>
  <c r="L53041" i="1"/>
  <c r="L53042" i="1"/>
  <c r="L53043" i="1"/>
  <c r="L53044" i="1"/>
  <c r="L53045" i="1"/>
  <c r="L53046" i="1"/>
  <c r="L53047" i="1"/>
  <c r="L53048" i="1"/>
  <c r="L53049" i="1"/>
  <c r="L53050" i="1"/>
  <c r="L53051" i="1"/>
  <c r="L53052" i="1"/>
  <c r="L53053" i="1"/>
  <c r="L53054" i="1"/>
  <c r="L53055" i="1"/>
  <c r="L53056" i="1"/>
  <c r="L53057" i="1"/>
  <c r="L53058" i="1"/>
  <c r="L53059" i="1"/>
  <c r="L53060" i="1"/>
  <c r="L53061" i="1"/>
  <c r="L53062" i="1"/>
  <c r="L53063" i="1"/>
  <c r="L53064" i="1"/>
  <c r="L53065" i="1"/>
  <c r="L53066" i="1"/>
  <c r="L53067" i="1"/>
  <c r="L53068" i="1"/>
  <c r="L53069" i="1"/>
  <c r="L53070" i="1"/>
  <c r="L53071" i="1"/>
  <c r="L53072" i="1"/>
  <c r="L53073" i="1"/>
  <c r="L53074" i="1"/>
  <c r="L53075" i="1"/>
  <c r="L53076" i="1"/>
  <c r="L53077" i="1"/>
  <c r="L53078" i="1"/>
  <c r="L53079" i="1"/>
  <c r="L53080" i="1"/>
  <c r="L53081" i="1"/>
  <c r="L53082" i="1"/>
  <c r="L53083" i="1"/>
  <c r="L53084" i="1"/>
  <c r="L53085" i="1"/>
  <c r="L53086" i="1"/>
  <c r="L53087" i="1"/>
  <c r="L53088" i="1"/>
  <c r="L53089" i="1"/>
  <c r="L53090" i="1"/>
  <c r="L53091" i="1"/>
  <c r="L53092" i="1"/>
  <c r="L53093" i="1"/>
  <c r="L53094" i="1"/>
  <c r="L53095" i="1"/>
  <c r="L53096" i="1"/>
  <c r="L53097" i="1"/>
  <c r="L53098" i="1"/>
  <c r="L53099" i="1"/>
  <c r="L53100" i="1"/>
  <c r="L53101" i="1"/>
  <c r="L53102" i="1"/>
  <c r="L53103" i="1"/>
  <c r="L53104" i="1"/>
  <c r="L53105" i="1"/>
  <c r="L53106" i="1"/>
  <c r="L53107" i="1"/>
  <c r="L53108" i="1"/>
  <c r="L53109" i="1"/>
  <c r="L53110" i="1"/>
  <c r="L53111" i="1"/>
  <c r="L53112" i="1"/>
  <c r="L53113" i="1"/>
  <c r="L53114" i="1"/>
  <c r="L53115" i="1"/>
  <c r="L53116" i="1"/>
  <c r="L53117" i="1"/>
  <c r="L53118" i="1"/>
  <c r="L53119" i="1"/>
  <c r="L53120" i="1"/>
  <c r="L53121" i="1"/>
  <c r="L53122" i="1"/>
  <c r="L53123" i="1"/>
  <c r="L53124" i="1"/>
  <c r="L53125" i="1"/>
  <c r="L53126" i="1"/>
  <c r="L53127" i="1"/>
  <c r="L53128" i="1"/>
  <c r="L53129" i="1"/>
  <c r="L53130" i="1"/>
  <c r="L53131" i="1"/>
  <c r="L53132" i="1"/>
  <c r="L53133" i="1"/>
  <c r="L53134" i="1"/>
  <c r="L53135" i="1"/>
  <c r="L53136" i="1"/>
  <c r="L53137" i="1"/>
  <c r="L53138" i="1"/>
  <c r="L53139" i="1"/>
  <c r="L53140" i="1"/>
  <c r="L53141" i="1"/>
  <c r="L53142" i="1"/>
  <c r="L53143" i="1"/>
  <c r="L53144" i="1"/>
  <c r="L53145" i="1"/>
  <c r="L53146" i="1"/>
  <c r="L53147" i="1"/>
  <c r="L53148" i="1"/>
  <c r="L53149" i="1"/>
  <c r="L53150" i="1"/>
  <c r="L53151" i="1"/>
  <c r="L53152" i="1"/>
  <c r="L53153" i="1"/>
  <c r="L53154" i="1"/>
  <c r="L53155" i="1"/>
  <c r="L53156" i="1"/>
  <c r="L53157" i="1"/>
  <c r="L53158" i="1"/>
  <c r="L53159" i="1"/>
  <c r="L53160" i="1"/>
  <c r="L53161" i="1"/>
  <c r="L53162" i="1"/>
  <c r="L53163" i="1"/>
  <c r="L53164" i="1"/>
  <c r="L53165" i="1"/>
  <c r="L53166" i="1"/>
  <c r="L53167" i="1"/>
  <c r="L53168" i="1"/>
  <c r="L53169" i="1"/>
  <c r="L53170" i="1"/>
  <c r="L53171" i="1"/>
  <c r="L53172" i="1"/>
  <c r="L53173" i="1"/>
  <c r="L53174" i="1"/>
  <c r="L53175" i="1"/>
  <c r="L53176" i="1"/>
  <c r="L53177" i="1"/>
  <c r="L53178" i="1"/>
  <c r="L53179" i="1"/>
  <c r="L53180" i="1"/>
  <c r="L53181" i="1"/>
  <c r="L53182" i="1"/>
  <c r="L53183" i="1"/>
  <c r="L53184" i="1"/>
  <c r="L53185" i="1"/>
  <c r="L53186" i="1"/>
  <c r="L53187" i="1"/>
  <c r="L53188" i="1"/>
  <c r="L53189" i="1"/>
  <c r="L53190" i="1"/>
  <c r="L53191" i="1"/>
  <c r="L53192" i="1"/>
  <c r="L53193" i="1"/>
  <c r="L53194" i="1"/>
  <c r="L53195" i="1"/>
  <c r="L53196" i="1"/>
  <c r="L53197" i="1"/>
  <c r="L53198" i="1"/>
  <c r="L53199" i="1"/>
  <c r="L53200" i="1"/>
  <c r="L53201" i="1"/>
  <c r="L53202" i="1"/>
  <c r="L53203" i="1"/>
  <c r="L53204" i="1"/>
  <c r="L53205" i="1"/>
  <c r="L53206" i="1"/>
  <c r="L53207" i="1"/>
  <c r="L53208" i="1"/>
  <c r="L53209" i="1"/>
  <c r="L53210" i="1"/>
  <c r="L53211" i="1"/>
  <c r="L53212" i="1"/>
  <c r="L53213" i="1"/>
  <c r="L53214" i="1"/>
  <c r="L53215" i="1"/>
  <c r="L53216" i="1"/>
  <c r="L53217" i="1"/>
  <c r="L53218" i="1"/>
  <c r="L53219" i="1"/>
  <c r="L53220" i="1"/>
  <c r="L53221" i="1"/>
  <c r="L53222" i="1"/>
  <c r="L53223" i="1"/>
  <c r="L53224" i="1"/>
  <c r="L53225" i="1"/>
  <c r="L53226" i="1"/>
  <c r="L53227" i="1"/>
  <c r="L53228" i="1"/>
  <c r="L53229" i="1"/>
  <c r="L53230" i="1"/>
  <c r="L53231" i="1"/>
  <c r="L53232" i="1"/>
  <c r="L53233" i="1"/>
  <c r="L53234" i="1"/>
  <c r="L53235" i="1"/>
  <c r="L53236" i="1"/>
  <c r="L53237" i="1"/>
  <c r="L53238" i="1"/>
  <c r="L53239" i="1"/>
  <c r="L53240" i="1"/>
  <c r="L53241" i="1"/>
  <c r="L53242" i="1"/>
  <c r="L53243" i="1"/>
  <c r="L53244" i="1"/>
  <c r="L53245" i="1"/>
  <c r="L53246" i="1"/>
  <c r="L53247" i="1"/>
  <c r="L53248" i="1"/>
  <c r="L53249" i="1"/>
  <c r="L53250" i="1"/>
  <c r="L53251" i="1"/>
  <c r="L53252" i="1"/>
  <c r="L53253" i="1"/>
  <c r="L53254" i="1"/>
  <c r="L53255" i="1"/>
  <c r="L53256" i="1"/>
  <c r="L53257" i="1"/>
  <c r="L53258" i="1"/>
  <c r="L53259" i="1"/>
  <c r="L53260" i="1"/>
  <c r="L53261" i="1"/>
  <c r="L53262" i="1"/>
  <c r="L53263" i="1"/>
  <c r="L53264" i="1"/>
  <c r="L53265" i="1"/>
  <c r="L53266" i="1"/>
  <c r="L53267" i="1"/>
  <c r="L53268" i="1"/>
  <c r="L53269" i="1"/>
  <c r="L53270" i="1"/>
  <c r="L53271" i="1"/>
  <c r="L53272" i="1"/>
  <c r="L53273" i="1"/>
  <c r="L53274" i="1"/>
  <c r="L53275" i="1"/>
  <c r="L53276" i="1"/>
  <c r="L53277" i="1"/>
  <c r="L53278" i="1"/>
  <c r="L53279" i="1"/>
  <c r="L53280" i="1"/>
  <c r="L53281" i="1"/>
  <c r="L53282" i="1"/>
  <c r="L53283" i="1"/>
  <c r="L53284" i="1"/>
  <c r="L53285" i="1"/>
  <c r="L53286" i="1"/>
  <c r="L53287" i="1"/>
  <c r="L53288" i="1"/>
  <c r="L53289" i="1"/>
  <c r="L53290" i="1"/>
  <c r="L53291" i="1"/>
  <c r="L53292" i="1"/>
  <c r="L53293" i="1"/>
  <c r="L53294" i="1"/>
  <c r="L53295" i="1"/>
  <c r="L53296" i="1"/>
  <c r="L53297" i="1"/>
  <c r="L53298" i="1"/>
  <c r="L53299" i="1"/>
  <c r="L53300" i="1"/>
  <c r="L53301" i="1"/>
  <c r="L53302" i="1"/>
  <c r="L53303" i="1"/>
  <c r="L53304" i="1"/>
  <c r="L53305" i="1"/>
  <c r="L53306" i="1"/>
  <c r="L53307" i="1"/>
  <c r="L53308" i="1"/>
  <c r="L53309" i="1"/>
  <c r="L53310" i="1"/>
  <c r="L53311" i="1"/>
  <c r="L53312" i="1"/>
  <c r="L53313" i="1"/>
  <c r="L53314" i="1"/>
  <c r="L53315" i="1"/>
  <c r="L53316" i="1"/>
  <c r="L53317" i="1"/>
  <c r="L53318" i="1"/>
  <c r="L53319" i="1"/>
  <c r="L53320" i="1"/>
  <c r="L53321" i="1"/>
  <c r="L53322" i="1"/>
  <c r="L53323" i="1"/>
  <c r="L53324" i="1"/>
  <c r="L53325" i="1"/>
  <c r="L53326" i="1"/>
  <c r="L53327" i="1"/>
  <c r="L53328" i="1"/>
  <c r="L53329" i="1"/>
  <c r="L53330" i="1"/>
  <c r="L53331" i="1"/>
  <c r="L53332" i="1"/>
  <c r="L53333" i="1"/>
  <c r="L53334" i="1"/>
  <c r="L53335" i="1"/>
  <c r="L53336" i="1"/>
  <c r="L53337" i="1"/>
  <c r="L53338" i="1"/>
  <c r="L53339" i="1"/>
  <c r="L53340" i="1"/>
  <c r="L53341" i="1"/>
  <c r="L53342" i="1"/>
  <c r="L53343" i="1"/>
  <c r="L53344" i="1"/>
  <c r="L53345" i="1"/>
  <c r="L53346" i="1"/>
  <c r="L53347" i="1"/>
  <c r="L53348" i="1"/>
  <c r="L53349" i="1"/>
  <c r="L53350" i="1"/>
  <c r="L53351" i="1"/>
  <c r="L53352" i="1"/>
  <c r="L53353" i="1"/>
  <c r="L53354" i="1"/>
  <c r="L53355" i="1"/>
  <c r="L53356" i="1"/>
  <c r="L53357" i="1"/>
  <c r="L53358" i="1"/>
  <c r="L53359" i="1"/>
  <c r="L53360" i="1"/>
  <c r="L53361" i="1"/>
  <c r="L53362" i="1"/>
  <c r="L53363" i="1"/>
  <c r="L53364" i="1"/>
  <c r="L53365" i="1"/>
  <c r="L53366" i="1"/>
  <c r="L53367" i="1"/>
  <c r="L53368" i="1"/>
  <c r="L53369" i="1"/>
  <c r="L53370" i="1"/>
  <c r="L53371" i="1"/>
  <c r="L53372" i="1"/>
  <c r="L53373" i="1"/>
  <c r="L53374" i="1"/>
  <c r="L53375" i="1"/>
  <c r="L53376" i="1"/>
  <c r="L53377" i="1"/>
  <c r="L53378" i="1"/>
  <c r="L53379" i="1"/>
  <c r="L53380" i="1"/>
  <c r="L53381" i="1"/>
  <c r="L53382" i="1"/>
  <c r="L53383" i="1"/>
  <c r="L53384" i="1"/>
  <c r="L53385" i="1"/>
  <c r="L53386" i="1"/>
  <c r="L53387" i="1"/>
  <c r="L53388" i="1"/>
  <c r="L53389" i="1"/>
  <c r="L53390" i="1"/>
  <c r="L53391" i="1"/>
  <c r="L53392" i="1"/>
  <c r="L53393" i="1"/>
  <c r="L53394" i="1"/>
  <c r="L53395" i="1"/>
  <c r="L53396" i="1"/>
  <c r="L53397" i="1"/>
  <c r="L53398" i="1"/>
  <c r="L53399" i="1"/>
  <c r="L53400" i="1"/>
  <c r="L53401" i="1"/>
  <c r="L53402" i="1"/>
  <c r="L53403" i="1"/>
  <c r="L53404" i="1"/>
  <c r="L53405" i="1"/>
  <c r="L53406" i="1"/>
  <c r="L53407" i="1"/>
  <c r="L53408" i="1"/>
  <c r="L53409" i="1"/>
  <c r="L53410" i="1"/>
  <c r="L53411" i="1"/>
  <c r="L53412" i="1"/>
  <c r="L53413" i="1"/>
  <c r="L53414" i="1"/>
  <c r="L53415" i="1"/>
  <c r="L53416" i="1"/>
  <c r="L53417" i="1"/>
  <c r="L53418" i="1"/>
  <c r="L53419" i="1"/>
  <c r="L53420" i="1"/>
  <c r="L53421" i="1"/>
  <c r="L53422" i="1"/>
  <c r="L53423" i="1"/>
  <c r="L53424" i="1"/>
  <c r="L53425" i="1"/>
  <c r="L53426" i="1"/>
  <c r="L53427" i="1"/>
  <c r="L53428" i="1"/>
  <c r="L53429" i="1"/>
  <c r="L53430" i="1"/>
  <c r="L53431" i="1"/>
  <c r="L53432" i="1"/>
  <c r="L53433" i="1"/>
  <c r="L53434" i="1"/>
  <c r="L53435" i="1"/>
  <c r="L53436" i="1"/>
  <c r="L53437" i="1"/>
  <c r="L53438" i="1"/>
  <c r="L53439" i="1"/>
  <c r="L53440" i="1"/>
  <c r="L53441" i="1"/>
  <c r="L53442" i="1"/>
  <c r="L53443" i="1"/>
  <c r="L53444" i="1"/>
  <c r="L53445" i="1"/>
  <c r="L53446" i="1"/>
  <c r="L53447" i="1"/>
  <c r="L53448" i="1"/>
  <c r="L53449" i="1"/>
  <c r="L53450" i="1"/>
  <c r="L53451" i="1"/>
  <c r="L53452" i="1"/>
  <c r="L53453" i="1"/>
  <c r="L53454" i="1"/>
  <c r="L53455" i="1"/>
  <c r="L53456" i="1"/>
  <c r="L53457" i="1"/>
  <c r="L53458" i="1"/>
  <c r="L53459" i="1"/>
  <c r="L53460" i="1"/>
  <c r="L53461" i="1"/>
  <c r="L53462" i="1"/>
  <c r="L53463" i="1"/>
  <c r="L53464" i="1"/>
  <c r="L53465" i="1"/>
  <c r="L53466" i="1"/>
  <c r="L53467" i="1"/>
  <c r="L53468" i="1"/>
  <c r="L53469" i="1"/>
  <c r="L53470" i="1"/>
  <c r="L53471" i="1"/>
  <c r="L53472" i="1"/>
  <c r="L53473" i="1"/>
  <c r="L53474" i="1"/>
  <c r="L53475" i="1"/>
  <c r="L53476" i="1"/>
  <c r="L53477" i="1"/>
  <c r="L53478" i="1"/>
  <c r="L53479" i="1"/>
  <c r="L53480" i="1"/>
  <c r="L53481" i="1"/>
  <c r="L53482" i="1"/>
  <c r="L53483" i="1"/>
  <c r="L53484" i="1"/>
  <c r="L53485" i="1"/>
  <c r="L53486" i="1"/>
  <c r="L53487" i="1"/>
  <c r="L53488" i="1"/>
  <c r="L53489" i="1"/>
  <c r="L53490" i="1"/>
  <c r="L53491" i="1"/>
  <c r="L53492" i="1"/>
  <c r="L53493" i="1"/>
  <c r="L53494" i="1"/>
  <c r="L53495" i="1"/>
  <c r="L53496" i="1"/>
  <c r="L53497" i="1"/>
  <c r="L53498" i="1"/>
  <c r="L53499" i="1"/>
  <c r="L53500" i="1"/>
  <c r="L53501" i="1"/>
  <c r="L53502" i="1"/>
  <c r="L53503" i="1"/>
  <c r="L53504" i="1"/>
  <c r="L53505" i="1"/>
  <c r="L53506" i="1"/>
  <c r="L53507" i="1"/>
  <c r="L53508" i="1"/>
  <c r="L53509" i="1"/>
  <c r="L53510" i="1"/>
  <c r="L53511" i="1"/>
  <c r="L53512" i="1"/>
  <c r="L53513" i="1"/>
  <c r="L53514" i="1"/>
  <c r="L53515" i="1"/>
  <c r="L53516" i="1"/>
  <c r="L53517" i="1"/>
  <c r="L53518" i="1"/>
  <c r="L53519" i="1"/>
  <c r="L53520" i="1"/>
  <c r="L53521" i="1"/>
  <c r="L53522" i="1"/>
  <c r="L53523" i="1"/>
  <c r="L53524" i="1"/>
  <c r="L53525" i="1"/>
  <c r="L53526" i="1"/>
  <c r="L53527" i="1"/>
  <c r="L53528" i="1"/>
  <c r="L53529" i="1"/>
  <c r="L53530" i="1"/>
  <c r="L53531" i="1"/>
  <c r="L53532" i="1"/>
  <c r="L53533" i="1"/>
  <c r="L53534" i="1"/>
  <c r="L53535" i="1"/>
  <c r="L53536" i="1"/>
  <c r="L53537" i="1"/>
  <c r="L53538" i="1"/>
  <c r="L53539" i="1"/>
  <c r="L53540" i="1"/>
  <c r="L53541" i="1"/>
  <c r="L53542" i="1"/>
  <c r="L53543" i="1"/>
  <c r="L53544" i="1"/>
  <c r="L53545" i="1"/>
  <c r="L53546" i="1"/>
  <c r="L53547" i="1"/>
  <c r="L53548" i="1"/>
  <c r="L53549" i="1"/>
  <c r="L53550" i="1"/>
  <c r="L53551" i="1"/>
  <c r="L53552" i="1"/>
  <c r="L53553" i="1"/>
  <c r="L53554" i="1"/>
  <c r="L53555" i="1"/>
  <c r="L53556" i="1"/>
  <c r="L53557" i="1"/>
  <c r="L53558" i="1"/>
  <c r="L53559" i="1"/>
  <c r="L53560" i="1"/>
  <c r="L53561" i="1"/>
  <c r="L53562" i="1"/>
  <c r="L53563" i="1"/>
  <c r="L53564" i="1"/>
  <c r="L53565" i="1"/>
  <c r="L53566" i="1"/>
  <c r="L53567" i="1"/>
  <c r="L53568" i="1"/>
  <c r="L53569" i="1"/>
  <c r="L53570" i="1"/>
  <c r="L53571" i="1"/>
  <c r="L53572" i="1"/>
  <c r="L53573" i="1"/>
  <c r="L53574" i="1"/>
  <c r="L53575" i="1"/>
  <c r="L53576" i="1"/>
  <c r="L53577" i="1"/>
  <c r="L53578" i="1"/>
  <c r="L53579" i="1"/>
  <c r="L53580" i="1"/>
  <c r="L53581" i="1"/>
  <c r="L53582" i="1"/>
  <c r="L53583" i="1"/>
  <c r="L53584" i="1"/>
  <c r="L53585" i="1"/>
  <c r="L53586" i="1"/>
  <c r="L53587" i="1"/>
  <c r="L53588" i="1"/>
  <c r="L53589" i="1"/>
  <c r="L53590" i="1"/>
  <c r="L53591" i="1"/>
  <c r="L53592" i="1"/>
  <c r="L53593" i="1"/>
  <c r="L53594" i="1"/>
  <c r="L53595" i="1"/>
  <c r="L53596" i="1"/>
  <c r="L53597" i="1"/>
  <c r="L53598" i="1"/>
  <c r="L53599" i="1"/>
  <c r="L53600" i="1"/>
  <c r="L53601" i="1"/>
  <c r="L53602" i="1"/>
  <c r="L53603" i="1"/>
  <c r="L53604" i="1"/>
  <c r="L53605" i="1"/>
  <c r="L53606" i="1"/>
  <c r="L53607" i="1"/>
  <c r="L53608" i="1"/>
  <c r="L53609" i="1"/>
  <c r="L53610" i="1"/>
  <c r="L53611" i="1"/>
  <c r="L53612" i="1"/>
  <c r="L53613" i="1"/>
  <c r="L53614" i="1"/>
  <c r="L53615" i="1"/>
  <c r="L53616" i="1"/>
  <c r="L53617" i="1"/>
  <c r="L53618" i="1"/>
  <c r="L53619" i="1"/>
  <c r="L53620" i="1"/>
  <c r="L53621" i="1"/>
  <c r="L53622" i="1"/>
  <c r="L53623" i="1"/>
  <c r="L53624" i="1"/>
  <c r="L53625" i="1"/>
  <c r="L53626" i="1"/>
  <c r="L53627" i="1"/>
  <c r="L53628" i="1"/>
  <c r="L53629" i="1"/>
  <c r="L53630" i="1"/>
  <c r="L53631" i="1"/>
  <c r="L53632" i="1"/>
  <c r="L53633" i="1"/>
  <c r="L53634" i="1"/>
  <c r="L53635" i="1"/>
  <c r="L53636" i="1"/>
  <c r="L53637" i="1"/>
  <c r="L53638" i="1"/>
  <c r="L53639" i="1"/>
  <c r="L53640" i="1"/>
  <c r="L53641" i="1"/>
  <c r="L53642" i="1"/>
  <c r="L53643" i="1"/>
  <c r="L53644" i="1"/>
  <c r="L53645" i="1"/>
  <c r="L53646" i="1"/>
  <c r="L53647" i="1"/>
  <c r="L53648" i="1"/>
  <c r="L53649" i="1"/>
  <c r="L53650" i="1"/>
  <c r="L53651" i="1"/>
  <c r="L53652" i="1"/>
  <c r="L53653" i="1"/>
  <c r="L53654" i="1"/>
  <c r="L53655" i="1"/>
  <c r="L53656" i="1"/>
  <c r="L53657" i="1"/>
  <c r="L53658" i="1"/>
  <c r="L53659" i="1"/>
  <c r="L53660" i="1"/>
  <c r="L53661" i="1"/>
  <c r="L53662" i="1"/>
  <c r="L53663" i="1"/>
  <c r="L53664" i="1"/>
  <c r="L53665" i="1"/>
  <c r="L53666" i="1"/>
  <c r="L53667" i="1"/>
  <c r="L53668" i="1"/>
  <c r="L53669" i="1"/>
  <c r="L53670" i="1"/>
  <c r="L53671" i="1"/>
  <c r="L53672" i="1"/>
  <c r="L53673" i="1"/>
  <c r="L53674" i="1"/>
  <c r="L53675" i="1"/>
  <c r="L53676" i="1"/>
  <c r="L53677" i="1"/>
  <c r="L53678" i="1"/>
  <c r="L53679" i="1"/>
  <c r="L53680" i="1"/>
  <c r="L53681" i="1"/>
  <c r="L53682" i="1"/>
  <c r="L53683" i="1"/>
  <c r="L53684" i="1"/>
  <c r="L53685" i="1"/>
  <c r="L53686" i="1"/>
  <c r="L53687" i="1"/>
  <c r="L53688" i="1"/>
  <c r="L53689" i="1"/>
  <c r="L53690" i="1"/>
  <c r="L53691" i="1"/>
  <c r="L53692" i="1"/>
  <c r="L53693" i="1"/>
  <c r="L53694" i="1"/>
  <c r="L53695" i="1"/>
  <c r="L53696" i="1"/>
  <c r="L53697" i="1"/>
  <c r="L53698" i="1"/>
  <c r="L53699" i="1"/>
  <c r="L53700" i="1"/>
  <c r="L53701" i="1"/>
  <c r="L53702" i="1"/>
  <c r="L53703" i="1"/>
  <c r="L53704" i="1"/>
  <c r="L53705" i="1"/>
  <c r="L53706" i="1"/>
  <c r="L53707" i="1"/>
  <c r="L53708" i="1"/>
  <c r="L53709" i="1"/>
  <c r="L53710" i="1"/>
  <c r="L53711" i="1"/>
  <c r="L53712" i="1"/>
  <c r="L53713" i="1"/>
  <c r="L53714" i="1"/>
  <c r="L53715" i="1"/>
  <c r="L53716" i="1"/>
  <c r="L53717" i="1"/>
  <c r="L53718" i="1"/>
  <c r="L53719" i="1"/>
  <c r="L53720" i="1"/>
  <c r="L53721" i="1"/>
  <c r="L53722" i="1"/>
  <c r="L53723" i="1"/>
  <c r="L53724" i="1"/>
  <c r="L53725" i="1"/>
  <c r="L53726" i="1"/>
  <c r="L53727" i="1"/>
  <c r="L53728" i="1"/>
  <c r="L53729" i="1"/>
  <c r="L53730" i="1"/>
  <c r="L53731" i="1"/>
  <c r="L53732" i="1"/>
  <c r="L53733" i="1"/>
  <c r="L53734" i="1"/>
  <c r="L53735" i="1"/>
  <c r="L53736" i="1"/>
  <c r="L53737" i="1"/>
  <c r="L53738" i="1"/>
  <c r="L53739" i="1"/>
  <c r="L53740" i="1"/>
  <c r="L53741" i="1"/>
  <c r="L53742" i="1"/>
  <c r="L53743" i="1"/>
  <c r="L53744" i="1"/>
  <c r="L53745" i="1"/>
  <c r="L53746" i="1"/>
  <c r="L53747" i="1"/>
  <c r="L53748" i="1"/>
  <c r="L53749" i="1"/>
  <c r="L53750" i="1"/>
  <c r="L53751" i="1"/>
  <c r="L53752" i="1"/>
  <c r="L53753" i="1"/>
  <c r="L53754" i="1"/>
  <c r="L53755" i="1"/>
  <c r="L53756" i="1"/>
  <c r="L53757" i="1"/>
  <c r="L53758" i="1"/>
  <c r="L53759" i="1"/>
  <c r="L53760" i="1"/>
  <c r="L53761" i="1"/>
  <c r="L53762" i="1"/>
  <c r="L53763" i="1"/>
  <c r="L53764" i="1"/>
  <c r="L53765" i="1"/>
  <c r="L53766" i="1"/>
  <c r="L53767" i="1"/>
  <c r="L53768" i="1"/>
  <c r="L53769" i="1"/>
  <c r="L53770" i="1"/>
  <c r="L53771" i="1"/>
  <c r="L53772" i="1"/>
  <c r="L53773" i="1"/>
  <c r="L53774" i="1"/>
  <c r="L53775" i="1"/>
  <c r="L53776" i="1"/>
  <c r="L53777" i="1"/>
  <c r="L53778" i="1"/>
  <c r="L53779" i="1"/>
  <c r="L53780" i="1"/>
  <c r="L53781" i="1"/>
  <c r="L53782" i="1"/>
  <c r="L53783" i="1"/>
  <c r="L53784" i="1"/>
  <c r="L53785" i="1"/>
  <c r="L53786" i="1"/>
  <c r="L53787" i="1"/>
  <c r="L53788" i="1"/>
  <c r="L53789" i="1"/>
  <c r="L53790" i="1"/>
  <c r="L53791" i="1"/>
  <c r="L53792" i="1"/>
  <c r="L53793" i="1"/>
  <c r="L53794" i="1"/>
  <c r="L53795" i="1"/>
  <c r="L53796" i="1"/>
  <c r="L53797" i="1"/>
  <c r="L53798" i="1"/>
  <c r="L53799" i="1"/>
  <c r="L53800" i="1"/>
  <c r="L53801" i="1"/>
  <c r="L53802" i="1"/>
  <c r="L53803" i="1"/>
  <c r="L53804" i="1"/>
  <c r="L53805" i="1"/>
  <c r="L53806" i="1"/>
  <c r="L53807" i="1"/>
  <c r="L53808" i="1"/>
  <c r="L53809" i="1"/>
  <c r="L53810" i="1"/>
  <c r="L53811" i="1"/>
  <c r="L53812" i="1"/>
  <c r="L53813" i="1"/>
  <c r="L53814" i="1"/>
  <c r="L53815" i="1"/>
  <c r="L53816" i="1"/>
  <c r="L53817" i="1"/>
  <c r="L53818" i="1"/>
  <c r="L53819" i="1"/>
  <c r="L53820" i="1"/>
  <c r="L53821" i="1"/>
  <c r="L53822" i="1"/>
  <c r="L53823" i="1"/>
  <c r="L53824" i="1"/>
  <c r="L53825" i="1"/>
  <c r="L53826" i="1"/>
  <c r="L53827" i="1"/>
  <c r="L53828" i="1"/>
  <c r="L53829" i="1"/>
  <c r="L53830" i="1"/>
  <c r="L53831" i="1"/>
  <c r="L53832" i="1"/>
  <c r="L53833" i="1"/>
  <c r="L53834" i="1"/>
  <c r="L53835" i="1"/>
  <c r="L53836" i="1"/>
  <c r="L53837" i="1"/>
  <c r="L53838" i="1"/>
  <c r="L53839" i="1"/>
  <c r="L53840" i="1"/>
  <c r="L53841" i="1"/>
  <c r="L53842" i="1"/>
  <c r="L53843" i="1"/>
  <c r="L53844" i="1"/>
  <c r="L53845" i="1"/>
  <c r="L53846" i="1"/>
  <c r="L53847" i="1"/>
  <c r="L53848" i="1"/>
  <c r="L53849" i="1"/>
  <c r="L53850" i="1"/>
  <c r="L53851" i="1"/>
  <c r="L53852" i="1"/>
  <c r="L53853" i="1"/>
  <c r="L53854" i="1"/>
  <c r="L53855" i="1"/>
  <c r="L53856" i="1"/>
  <c r="L53857" i="1"/>
  <c r="L53858" i="1"/>
  <c r="L53859" i="1"/>
  <c r="L53860" i="1"/>
  <c r="L53861" i="1"/>
  <c r="L53862" i="1"/>
  <c r="L53863" i="1"/>
  <c r="L53864" i="1"/>
  <c r="L53865" i="1"/>
  <c r="L53866" i="1"/>
  <c r="L53867" i="1"/>
  <c r="L53868" i="1"/>
  <c r="L53869" i="1"/>
  <c r="L53870" i="1"/>
  <c r="L53871" i="1"/>
  <c r="L53872" i="1"/>
  <c r="L53873" i="1"/>
  <c r="L53874" i="1"/>
  <c r="L53875" i="1"/>
  <c r="L53876" i="1"/>
  <c r="L53877" i="1"/>
  <c r="L53878" i="1"/>
  <c r="L53879" i="1"/>
  <c r="L53880" i="1"/>
  <c r="L53881" i="1"/>
  <c r="L53882" i="1"/>
  <c r="L53883" i="1"/>
  <c r="L53884" i="1"/>
  <c r="L53885" i="1"/>
  <c r="L53886" i="1"/>
  <c r="L53887" i="1"/>
  <c r="L53888" i="1"/>
  <c r="L53889" i="1"/>
  <c r="L53890" i="1"/>
  <c r="L53891" i="1"/>
  <c r="L53892" i="1"/>
  <c r="L53893" i="1"/>
  <c r="L53894" i="1"/>
  <c r="L53895" i="1"/>
  <c r="L53896" i="1"/>
  <c r="L53897" i="1"/>
  <c r="L53898" i="1"/>
  <c r="L53899" i="1"/>
  <c r="L53900" i="1"/>
  <c r="L53901" i="1"/>
  <c r="L53902" i="1"/>
  <c r="L53903" i="1"/>
  <c r="L53904" i="1"/>
  <c r="L53905" i="1"/>
  <c r="L53906" i="1"/>
  <c r="L53907" i="1"/>
  <c r="L53908" i="1"/>
  <c r="L53909" i="1"/>
  <c r="L53910" i="1"/>
  <c r="L53911" i="1"/>
  <c r="L53912" i="1"/>
  <c r="L53913" i="1"/>
  <c r="L53914" i="1"/>
  <c r="L53915" i="1"/>
  <c r="L53916" i="1"/>
  <c r="L53917" i="1"/>
  <c r="L53918" i="1"/>
  <c r="L53919" i="1"/>
  <c r="L53920" i="1"/>
  <c r="L53921" i="1"/>
  <c r="L53922" i="1"/>
  <c r="L53923" i="1"/>
  <c r="L53924" i="1"/>
  <c r="L53925" i="1"/>
  <c r="L53926" i="1"/>
  <c r="L53927" i="1"/>
  <c r="L53928" i="1"/>
  <c r="L53929" i="1"/>
  <c r="L53930" i="1"/>
  <c r="L53931" i="1"/>
  <c r="L53932" i="1"/>
  <c r="L53933" i="1"/>
  <c r="L53934" i="1"/>
  <c r="L53935" i="1"/>
  <c r="L53936" i="1"/>
  <c r="L53937" i="1"/>
  <c r="L53938" i="1"/>
  <c r="L53939" i="1"/>
  <c r="L53940" i="1"/>
  <c r="L53941" i="1"/>
  <c r="L53942" i="1"/>
  <c r="L53943" i="1"/>
  <c r="L53944" i="1"/>
  <c r="L53945" i="1"/>
  <c r="L53946" i="1"/>
  <c r="L53947" i="1"/>
  <c r="L53948" i="1"/>
  <c r="L53949" i="1"/>
  <c r="L53950" i="1"/>
  <c r="L53951" i="1"/>
  <c r="L53952" i="1"/>
  <c r="L53953" i="1"/>
  <c r="L53954" i="1"/>
  <c r="L53955" i="1"/>
  <c r="L53956" i="1"/>
  <c r="L53957" i="1"/>
  <c r="L53958" i="1"/>
  <c r="L53959" i="1"/>
  <c r="L53960" i="1"/>
  <c r="L53961" i="1"/>
  <c r="L53962" i="1"/>
  <c r="L53963" i="1"/>
  <c r="L53964" i="1"/>
  <c r="L53965" i="1"/>
  <c r="L53966" i="1"/>
  <c r="L53967" i="1"/>
  <c r="L53968" i="1"/>
  <c r="L53969" i="1"/>
  <c r="L53970" i="1"/>
  <c r="L53971" i="1"/>
  <c r="L53972" i="1"/>
  <c r="L53973" i="1"/>
  <c r="L53974" i="1"/>
  <c r="L53975" i="1"/>
  <c r="L53976" i="1"/>
  <c r="L53977" i="1"/>
  <c r="L53978" i="1"/>
  <c r="L53979" i="1"/>
  <c r="L53980" i="1"/>
  <c r="L53981" i="1"/>
  <c r="L53982" i="1"/>
  <c r="L53983" i="1"/>
  <c r="L53984" i="1"/>
  <c r="L53985" i="1"/>
  <c r="L53986" i="1"/>
  <c r="L53987" i="1"/>
  <c r="L53988" i="1"/>
  <c r="L53989" i="1"/>
  <c r="L53990" i="1"/>
  <c r="L53991" i="1"/>
  <c r="L53992" i="1"/>
  <c r="L53993" i="1"/>
  <c r="L53994" i="1"/>
  <c r="L53995" i="1"/>
  <c r="L53996" i="1"/>
  <c r="L53997" i="1"/>
  <c r="L53998" i="1"/>
  <c r="L53999" i="1"/>
  <c r="L54000" i="1"/>
  <c r="L54001" i="1"/>
  <c r="L54002" i="1"/>
  <c r="L54003" i="1"/>
  <c r="L54004" i="1"/>
  <c r="L54005" i="1"/>
  <c r="L54006" i="1"/>
  <c r="L54007" i="1"/>
  <c r="L54008" i="1"/>
  <c r="L54009" i="1"/>
  <c r="L54010" i="1"/>
  <c r="L54011" i="1"/>
  <c r="L54012" i="1"/>
  <c r="L54013" i="1"/>
  <c r="L54014" i="1"/>
  <c r="L54015" i="1"/>
  <c r="L54016" i="1"/>
  <c r="L54017" i="1"/>
  <c r="L54018" i="1"/>
  <c r="L54019" i="1"/>
  <c r="L54020" i="1"/>
  <c r="L54021" i="1"/>
  <c r="L54022" i="1"/>
  <c r="L54023" i="1"/>
  <c r="L54024" i="1"/>
  <c r="L54025" i="1"/>
  <c r="L54026" i="1"/>
  <c r="L54027" i="1"/>
  <c r="L54028" i="1"/>
  <c r="L54029" i="1"/>
  <c r="L54030" i="1"/>
  <c r="L54031" i="1"/>
  <c r="L54032" i="1"/>
  <c r="L54033" i="1"/>
  <c r="L54034" i="1"/>
  <c r="L54035" i="1"/>
  <c r="L54036" i="1"/>
  <c r="L54037" i="1"/>
  <c r="L54038" i="1"/>
  <c r="L54039" i="1"/>
  <c r="L54040" i="1"/>
  <c r="L54041" i="1"/>
  <c r="L54042" i="1"/>
  <c r="L54043" i="1"/>
  <c r="L54044" i="1"/>
  <c r="L54045" i="1"/>
  <c r="L54046" i="1"/>
  <c r="L54047" i="1"/>
  <c r="L54048" i="1"/>
  <c r="L54049" i="1"/>
  <c r="L54050" i="1"/>
  <c r="L54051" i="1"/>
  <c r="L54052" i="1"/>
  <c r="L54053" i="1"/>
  <c r="L54054" i="1"/>
  <c r="L54055" i="1"/>
  <c r="L54056" i="1"/>
  <c r="L54057" i="1"/>
  <c r="L54058" i="1"/>
  <c r="L54059" i="1"/>
  <c r="L54060" i="1"/>
  <c r="L54061" i="1"/>
  <c r="L54062" i="1"/>
  <c r="L54063" i="1"/>
  <c r="L54064" i="1"/>
  <c r="L54065" i="1"/>
  <c r="L54066" i="1"/>
  <c r="L54067" i="1"/>
  <c r="L54068" i="1"/>
  <c r="L54069" i="1"/>
  <c r="L54070" i="1"/>
  <c r="L54071" i="1"/>
  <c r="L54072" i="1"/>
  <c r="L54073" i="1"/>
  <c r="L54074" i="1"/>
  <c r="L54075" i="1"/>
  <c r="L54076" i="1"/>
  <c r="L54077" i="1"/>
  <c r="L54078" i="1"/>
  <c r="L54079" i="1"/>
  <c r="L54080" i="1"/>
  <c r="L54081" i="1"/>
  <c r="L54082" i="1"/>
  <c r="L54083" i="1"/>
  <c r="L54084" i="1"/>
  <c r="L54085" i="1"/>
  <c r="L54086" i="1"/>
  <c r="L54087" i="1"/>
  <c r="L54088" i="1"/>
  <c r="L54089" i="1"/>
  <c r="L54090" i="1"/>
  <c r="L54091" i="1"/>
  <c r="L54092" i="1"/>
  <c r="L54093" i="1"/>
  <c r="L54094" i="1"/>
  <c r="L54095" i="1"/>
  <c r="L54096" i="1"/>
  <c r="L54097" i="1"/>
  <c r="L54098" i="1"/>
  <c r="L54099" i="1"/>
  <c r="L54100" i="1"/>
  <c r="L54101" i="1"/>
  <c r="L54102" i="1"/>
  <c r="L54103" i="1"/>
  <c r="L54104" i="1"/>
  <c r="L54105" i="1"/>
  <c r="L54106" i="1"/>
  <c r="L54107" i="1"/>
  <c r="L54108" i="1"/>
  <c r="L54109" i="1"/>
  <c r="L54110" i="1"/>
  <c r="L54111" i="1"/>
  <c r="L54112" i="1"/>
  <c r="L54113" i="1"/>
  <c r="L54114" i="1"/>
  <c r="L54115" i="1"/>
  <c r="L54116" i="1"/>
  <c r="L54117" i="1"/>
  <c r="L54118" i="1"/>
  <c r="L54119" i="1"/>
  <c r="L54120" i="1"/>
  <c r="L54121" i="1"/>
  <c r="L54122" i="1"/>
  <c r="L54123" i="1"/>
  <c r="L54124" i="1"/>
  <c r="L54125" i="1"/>
  <c r="L54126" i="1"/>
  <c r="L54127" i="1"/>
  <c r="L54128" i="1"/>
  <c r="L54129" i="1"/>
  <c r="L54130" i="1"/>
  <c r="L54131" i="1"/>
  <c r="L54132" i="1"/>
  <c r="L54133" i="1"/>
  <c r="L54134" i="1"/>
  <c r="L54135" i="1"/>
  <c r="L54136" i="1"/>
  <c r="L54137" i="1"/>
  <c r="L54138" i="1"/>
  <c r="L54139" i="1"/>
  <c r="L54140" i="1"/>
  <c r="L54141" i="1"/>
  <c r="L54142" i="1"/>
  <c r="L54143" i="1"/>
  <c r="L54144" i="1"/>
  <c r="L54145" i="1"/>
  <c r="L54146" i="1"/>
  <c r="L54147" i="1"/>
  <c r="L54148" i="1"/>
  <c r="L54149" i="1"/>
  <c r="L54150" i="1"/>
  <c r="L54151" i="1"/>
  <c r="L54152" i="1"/>
  <c r="L54153" i="1"/>
  <c r="L54154" i="1"/>
  <c r="L54155" i="1"/>
  <c r="L54156" i="1"/>
  <c r="L54157" i="1"/>
  <c r="L54158" i="1"/>
  <c r="L54159" i="1"/>
  <c r="L54160" i="1"/>
  <c r="L54161" i="1"/>
  <c r="L54162" i="1"/>
  <c r="L54163" i="1"/>
  <c r="L54164" i="1"/>
  <c r="L54165" i="1"/>
  <c r="L54166" i="1"/>
  <c r="L54167" i="1"/>
  <c r="L54168" i="1"/>
  <c r="L54169" i="1"/>
  <c r="L54170" i="1"/>
  <c r="L54171" i="1"/>
  <c r="L54172" i="1"/>
  <c r="L54173" i="1"/>
  <c r="L54174" i="1"/>
  <c r="L54175" i="1"/>
  <c r="L54176" i="1"/>
  <c r="L54177" i="1"/>
  <c r="L54178" i="1"/>
  <c r="L54179" i="1"/>
  <c r="L54180" i="1"/>
  <c r="L54181" i="1"/>
  <c r="L54182" i="1"/>
  <c r="L54183" i="1"/>
  <c r="L54184" i="1"/>
  <c r="L54185" i="1"/>
  <c r="L54186" i="1"/>
  <c r="L54187" i="1"/>
  <c r="L54188" i="1"/>
  <c r="L54189" i="1"/>
  <c r="L54190" i="1"/>
  <c r="L54191" i="1"/>
  <c r="L54192" i="1"/>
  <c r="L54193" i="1"/>
  <c r="L54194" i="1"/>
  <c r="L54195" i="1"/>
  <c r="L54196" i="1"/>
  <c r="L54197" i="1"/>
  <c r="L54198" i="1"/>
  <c r="L54199" i="1"/>
  <c r="L54200" i="1"/>
  <c r="L54201" i="1"/>
  <c r="L54202" i="1"/>
  <c r="L54203" i="1"/>
  <c r="L54204" i="1"/>
  <c r="L54205" i="1"/>
  <c r="L54206" i="1"/>
  <c r="L54207" i="1"/>
  <c r="L54208" i="1"/>
  <c r="L54209" i="1"/>
  <c r="L54210" i="1"/>
  <c r="L54211" i="1"/>
  <c r="L54212" i="1"/>
  <c r="L54213" i="1"/>
  <c r="L54214" i="1"/>
  <c r="L54215" i="1"/>
  <c r="L54216" i="1"/>
  <c r="L54217" i="1"/>
  <c r="L54218" i="1"/>
  <c r="L54219" i="1"/>
  <c r="L54220" i="1"/>
  <c r="L54221" i="1"/>
  <c r="L54222" i="1"/>
  <c r="L54223" i="1"/>
  <c r="L54224" i="1"/>
  <c r="L54225" i="1"/>
  <c r="L54226" i="1"/>
  <c r="L54227" i="1"/>
  <c r="L54228" i="1"/>
  <c r="L54229" i="1"/>
  <c r="L54230" i="1"/>
  <c r="L54231" i="1"/>
  <c r="L54232" i="1"/>
  <c r="L54233" i="1"/>
  <c r="L54234" i="1"/>
  <c r="L54235" i="1"/>
  <c r="L54236" i="1"/>
  <c r="L54237" i="1"/>
  <c r="L54238" i="1"/>
  <c r="L54239" i="1"/>
  <c r="L54240" i="1"/>
  <c r="L54241" i="1"/>
  <c r="L54242" i="1"/>
  <c r="L54243" i="1"/>
  <c r="L54244" i="1"/>
  <c r="L54245" i="1"/>
  <c r="L54246" i="1"/>
  <c r="L54247" i="1"/>
  <c r="L54248" i="1"/>
  <c r="L54249" i="1"/>
  <c r="L54250" i="1"/>
  <c r="L54251" i="1"/>
  <c r="L54252" i="1"/>
  <c r="L54253" i="1"/>
  <c r="L54254" i="1"/>
  <c r="L54255" i="1"/>
  <c r="L54256" i="1"/>
  <c r="L54257" i="1"/>
  <c r="L54258" i="1"/>
  <c r="L54259" i="1"/>
  <c r="L54260" i="1"/>
  <c r="L54261" i="1"/>
  <c r="L54262" i="1"/>
  <c r="L54263" i="1"/>
  <c r="L54264" i="1"/>
  <c r="L54265" i="1"/>
  <c r="L54266" i="1"/>
  <c r="L54267" i="1"/>
  <c r="L54268" i="1"/>
  <c r="L54269" i="1"/>
  <c r="L54270" i="1"/>
  <c r="L54271" i="1"/>
  <c r="L54272" i="1"/>
  <c r="L54273" i="1"/>
  <c r="L54274" i="1"/>
  <c r="L54275" i="1"/>
  <c r="L54276" i="1"/>
  <c r="L54277" i="1"/>
  <c r="L54278" i="1"/>
  <c r="L54279" i="1"/>
  <c r="L54280" i="1"/>
  <c r="L54281" i="1"/>
  <c r="L54282" i="1"/>
  <c r="L54283" i="1"/>
  <c r="L54284" i="1"/>
  <c r="L54285" i="1"/>
  <c r="L54286" i="1"/>
  <c r="L54287" i="1"/>
  <c r="L54288" i="1"/>
  <c r="L54289" i="1"/>
  <c r="L54290" i="1"/>
  <c r="L54291" i="1"/>
  <c r="L54292" i="1"/>
  <c r="L54293" i="1"/>
  <c r="L54294" i="1"/>
  <c r="L54295" i="1"/>
  <c r="L54296" i="1"/>
  <c r="L54297" i="1"/>
  <c r="L54298" i="1"/>
  <c r="L54299" i="1"/>
  <c r="L54300" i="1"/>
  <c r="L54301" i="1"/>
  <c r="L54302" i="1"/>
  <c r="L54303" i="1"/>
  <c r="L54304" i="1"/>
  <c r="L54305" i="1"/>
  <c r="L54306" i="1"/>
  <c r="L54307" i="1"/>
  <c r="L54308" i="1"/>
  <c r="L54309" i="1"/>
  <c r="L54310" i="1"/>
  <c r="L54311" i="1"/>
  <c r="L54312" i="1"/>
  <c r="L54313" i="1"/>
  <c r="L54314" i="1"/>
  <c r="L54315" i="1"/>
  <c r="L54316" i="1"/>
  <c r="L54317" i="1"/>
  <c r="L54318" i="1"/>
  <c r="L54319" i="1"/>
  <c r="L54320" i="1"/>
  <c r="L54321" i="1"/>
  <c r="L54322" i="1"/>
  <c r="L54323" i="1"/>
  <c r="L54324" i="1"/>
  <c r="L54325" i="1"/>
  <c r="L54326" i="1"/>
  <c r="L54327" i="1"/>
  <c r="L54328" i="1"/>
  <c r="L54329" i="1"/>
  <c r="L54330" i="1"/>
  <c r="L54331" i="1"/>
  <c r="L54332" i="1"/>
  <c r="L54333" i="1"/>
  <c r="L54334" i="1"/>
  <c r="L54335" i="1"/>
  <c r="L54336" i="1"/>
  <c r="L54337" i="1"/>
  <c r="L54338" i="1"/>
  <c r="L54339" i="1"/>
  <c r="L54340" i="1"/>
  <c r="L54341" i="1"/>
  <c r="L54342" i="1"/>
  <c r="L54343" i="1"/>
  <c r="L54344" i="1"/>
  <c r="L54345" i="1"/>
  <c r="L54346" i="1"/>
  <c r="L54347" i="1"/>
  <c r="L54348" i="1"/>
  <c r="L54349" i="1"/>
  <c r="L54350" i="1"/>
  <c r="L54351" i="1"/>
  <c r="L54352" i="1"/>
  <c r="L54353" i="1"/>
  <c r="L54354" i="1"/>
  <c r="L54355" i="1"/>
  <c r="L54356" i="1"/>
  <c r="L54357" i="1"/>
  <c r="L54358" i="1"/>
  <c r="L54359" i="1"/>
  <c r="L54360" i="1"/>
  <c r="L54361" i="1"/>
  <c r="L54362" i="1"/>
  <c r="L54363" i="1"/>
  <c r="L54364" i="1"/>
  <c r="L54365" i="1"/>
  <c r="L54366" i="1"/>
  <c r="L54367" i="1"/>
  <c r="L54368" i="1"/>
  <c r="L54369" i="1"/>
  <c r="L54370" i="1"/>
  <c r="L54371" i="1"/>
  <c r="L54372" i="1"/>
  <c r="L54373" i="1"/>
  <c r="L54374" i="1"/>
  <c r="L54375" i="1"/>
  <c r="L54376" i="1"/>
  <c r="L54377" i="1"/>
  <c r="L54378" i="1"/>
  <c r="L54379" i="1"/>
  <c r="L54380" i="1"/>
  <c r="L54381" i="1"/>
  <c r="L54382" i="1"/>
  <c r="L54383" i="1"/>
  <c r="L54384" i="1"/>
  <c r="L54385" i="1"/>
  <c r="L54386" i="1"/>
  <c r="L54387" i="1"/>
  <c r="L54388" i="1"/>
  <c r="L54389" i="1"/>
  <c r="L54390" i="1"/>
  <c r="L54391" i="1"/>
  <c r="L54392" i="1"/>
  <c r="L54393" i="1"/>
  <c r="L54394" i="1"/>
  <c r="L54395" i="1"/>
  <c r="L54396" i="1"/>
  <c r="L54397" i="1"/>
  <c r="L54398" i="1"/>
  <c r="L54399" i="1"/>
  <c r="L54400" i="1"/>
  <c r="L54401" i="1"/>
  <c r="L54402" i="1"/>
  <c r="L54403" i="1"/>
  <c r="L54404" i="1"/>
  <c r="L54405" i="1"/>
  <c r="L54406" i="1"/>
  <c r="L54407" i="1"/>
  <c r="L54408" i="1"/>
  <c r="L54409" i="1"/>
  <c r="L54410" i="1"/>
  <c r="L54411" i="1"/>
  <c r="L54412" i="1"/>
  <c r="L54413" i="1"/>
  <c r="L54414" i="1"/>
  <c r="L54415" i="1"/>
  <c r="L54416" i="1"/>
  <c r="L54417" i="1"/>
  <c r="L54418" i="1"/>
  <c r="L54419" i="1"/>
  <c r="L54420" i="1"/>
  <c r="L54421" i="1"/>
  <c r="L54422" i="1"/>
  <c r="L54423" i="1"/>
  <c r="L54424" i="1"/>
  <c r="L54425" i="1"/>
  <c r="L54426" i="1"/>
  <c r="L54427" i="1"/>
  <c r="L54428" i="1"/>
  <c r="L54429" i="1"/>
  <c r="L54430" i="1"/>
  <c r="L54431" i="1"/>
  <c r="L54432" i="1"/>
  <c r="L54433" i="1"/>
  <c r="L54434" i="1"/>
  <c r="L54435" i="1"/>
  <c r="L54436" i="1"/>
  <c r="L54437" i="1"/>
  <c r="L54438" i="1"/>
  <c r="L54439" i="1"/>
  <c r="L54440" i="1"/>
  <c r="L54441" i="1"/>
  <c r="L54442" i="1"/>
  <c r="L54443" i="1"/>
  <c r="L54444" i="1"/>
  <c r="L54445" i="1"/>
  <c r="L54446" i="1"/>
  <c r="L54447" i="1"/>
  <c r="L54448" i="1"/>
  <c r="L54449" i="1"/>
  <c r="L54450" i="1"/>
  <c r="L54451" i="1"/>
  <c r="L54452" i="1"/>
  <c r="L54453" i="1"/>
  <c r="L54454" i="1"/>
  <c r="L54455" i="1"/>
  <c r="L54456" i="1"/>
  <c r="L54457" i="1"/>
  <c r="L54458" i="1"/>
  <c r="L54459" i="1"/>
  <c r="L54460" i="1"/>
  <c r="L54461" i="1"/>
  <c r="L54462" i="1"/>
  <c r="L54463" i="1"/>
  <c r="L54464" i="1"/>
  <c r="L54465" i="1"/>
  <c r="L54466" i="1"/>
  <c r="L54467" i="1"/>
  <c r="L54468" i="1"/>
  <c r="L54469" i="1"/>
  <c r="L54470" i="1"/>
  <c r="L54471" i="1"/>
  <c r="L54472" i="1"/>
  <c r="L54473" i="1"/>
  <c r="L54474" i="1"/>
  <c r="L54475" i="1"/>
  <c r="L54476" i="1"/>
  <c r="L54477" i="1"/>
  <c r="L54478" i="1"/>
  <c r="L54479" i="1"/>
  <c r="L54480" i="1"/>
  <c r="L54481" i="1"/>
  <c r="L54482" i="1"/>
  <c r="L54483" i="1"/>
  <c r="L54484" i="1"/>
  <c r="L54485" i="1"/>
  <c r="L54486" i="1"/>
  <c r="L54487" i="1"/>
  <c r="L54488" i="1"/>
  <c r="L54489" i="1"/>
  <c r="L54490" i="1"/>
  <c r="L54491" i="1"/>
  <c r="L54492" i="1"/>
  <c r="L54493" i="1"/>
  <c r="L54494" i="1"/>
  <c r="L54495" i="1"/>
  <c r="L54496" i="1"/>
  <c r="L54497" i="1"/>
  <c r="L54498" i="1"/>
  <c r="L54499" i="1"/>
  <c r="L54500" i="1"/>
  <c r="L54501" i="1"/>
  <c r="L54502" i="1"/>
  <c r="L54503" i="1"/>
  <c r="L54504" i="1"/>
  <c r="L54505" i="1"/>
  <c r="L54506" i="1"/>
  <c r="L54507" i="1"/>
  <c r="L54508" i="1"/>
  <c r="L54509" i="1"/>
  <c r="L54510" i="1"/>
  <c r="L54511" i="1"/>
  <c r="L54512" i="1"/>
  <c r="L54513" i="1"/>
  <c r="L54514" i="1"/>
  <c r="L54515" i="1"/>
  <c r="L54516" i="1"/>
  <c r="L54517" i="1"/>
  <c r="L54518" i="1"/>
  <c r="L54519" i="1"/>
  <c r="L54520" i="1"/>
  <c r="L54521" i="1"/>
  <c r="L54522" i="1"/>
  <c r="L54523" i="1"/>
  <c r="L54524" i="1"/>
  <c r="L54525" i="1"/>
  <c r="L54526" i="1"/>
  <c r="L54527" i="1"/>
  <c r="L54528" i="1"/>
  <c r="L54529" i="1"/>
  <c r="L54530" i="1"/>
  <c r="L54531" i="1"/>
  <c r="L54532" i="1"/>
  <c r="L54533" i="1"/>
  <c r="L54534" i="1"/>
  <c r="L54535" i="1"/>
  <c r="L54536" i="1"/>
  <c r="L54537" i="1"/>
  <c r="L54538" i="1"/>
  <c r="L54539" i="1"/>
  <c r="L54540" i="1"/>
  <c r="L54541" i="1"/>
  <c r="L54542" i="1"/>
  <c r="L54543" i="1"/>
  <c r="L54544" i="1"/>
  <c r="L54545" i="1"/>
  <c r="L54546" i="1"/>
  <c r="L54547" i="1"/>
  <c r="L54548" i="1"/>
  <c r="L54549" i="1"/>
  <c r="L54550" i="1"/>
  <c r="L54551" i="1"/>
  <c r="L54552" i="1"/>
  <c r="L54553" i="1"/>
  <c r="L54554" i="1"/>
  <c r="L54555" i="1"/>
  <c r="L54556" i="1"/>
  <c r="L54557" i="1"/>
  <c r="L54558" i="1"/>
  <c r="L54559" i="1"/>
  <c r="L54560" i="1"/>
  <c r="L54561" i="1"/>
  <c r="L54562" i="1"/>
  <c r="L54563" i="1"/>
  <c r="L54564" i="1"/>
  <c r="L54565" i="1"/>
  <c r="L54566" i="1"/>
  <c r="L54567" i="1"/>
  <c r="L54568" i="1"/>
  <c r="L54569" i="1"/>
  <c r="L54570" i="1"/>
  <c r="L54571" i="1"/>
  <c r="L54572" i="1"/>
  <c r="L54573" i="1"/>
  <c r="L54574" i="1"/>
  <c r="L54575" i="1"/>
  <c r="L54576" i="1"/>
  <c r="L54577" i="1"/>
  <c r="L54578" i="1"/>
  <c r="L54579" i="1"/>
  <c r="L54580" i="1"/>
  <c r="L54581" i="1"/>
  <c r="L54582" i="1"/>
  <c r="L54583" i="1"/>
  <c r="L54584" i="1"/>
  <c r="L54585" i="1"/>
  <c r="L54586" i="1"/>
  <c r="L54587" i="1"/>
  <c r="L54588" i="1"/>
  <c r="L54589" i="1"/>
  <c r="L54590" i="1"/>
  <c r="L54591" i="1"/>
  <c r="L54592" i="1"/>
  <c r="L54593" i="1"/>
  <c r="L54594" i="1"/>
  <c r="L54595" i="1"/>
  <c r="L54596" i="1"/>
  <c r="L54597" i="1"/>
  <c r="L54598" i="1"/>
  <c r="L54599" i="1"/>
  <c r="L54600" i="1"/>
  <c r="L54601" i="1"/>
  <c r="L54602" i="1"/>
  <c r="L54603" i="1"/>
  <c r="L54604" i="1"/>
  <c r="L54605" i="1"/>
  <c r="L54606" i="1"/>
  <c r="L54607" i="1"/>
  <c r="L54608" i="1"/>
  <c r="L54609" i="1"/>
  <c r="L54610" i="1"/>
  <c r="L54611" i="1"/>
  <c r="L54612" i="1"/>
  <c r="L54613" i="1"/>
  <c r="L54614" i="1"/>
  <c r="L54615" i="1"/>
  <c r="L54616" i="1"/>
  <c r="L54617" i="1"/>
  <c r="L54618" i="1"/>
  <c r="L54619" i="1"/>
  <c r="L54620" i="1"/>
  <c r="L54621" i="1"/>
  <c r="L54622" i="1"/>
  <c r="L54623" i="1"/>
  <c r="L54624" i="1"/>
  <c r="L54625" i="1"/>
  <c r="L54626" i="1"/>
  <c r="L54627" i="1"/>
  <c r="L54628" i="1"/>
  <c r="L54629" i="1"/>
  <c r="L54630" i="1"/>
  <c r="L54631" i="1"/>
  <c r="L54632" i="1"/>
  <c r="L54633" i="1"/>
  <c r="L54634" i="1"/>
  <c r="L54635" i="1"/>
  <c r="L54636" i="1"/>
  <c r="L54637" i="1"/>
  <c r="L54638" i="1"/>
  <c r="L54639" i="1"/>
  <c r="L54640" i="1"/>
  <c r="L54641" i="1"/>
  <c r="L54642" i="1"/>
  <c r="L54643" i="1"/>
  <c r="L54644" i="1"/>
  <c r="L54645" i="1"/>
  <c r="L54646" i="1"/>
  <c r="L54647" i="1"/>
  <c r="L54648" i="1"/>
  <c r="L54649" i="1"/>
  <c r="L54650" i="1"/>
  <c r="L54651" i="1"/>
  <c r="L54652" i="1"/>
  <c r="L54653" i="1"/>
  <c r="L54654" i="1"/>
  <c r="L54655" i="1"/>
  <c r="L54656" i="1"/>
  <c r="L54657" i="1"/>
  <c r="L54658" i="1"/>
  <c r="L54659" i="1"/>
  <c r="L54660" i="1"/>
  <c r="L54661" i="1"/>
  <c r="L54662" i="1"/>
  <c r="L54663" i="1"/>
  <c r="L54664" i="1"/>
  <c r="L54665" i="1"/>
  <c r="L54666" i="1"/>
  <c r="L54667" i="1"/>
  <c r="L54668" i="1"/>
  <c r="L54669" i="1"/>
  <c r="L54670" i="1"/>
  <c r="L54671" i="1"/>
  <c r="L54672" i="1"/>
  <c r="L54673" i="1"/>
  <c r="L54674" i="1"/>
  <c r="L54675" i="1"/>
  <c r="L54676" i="1"/>
  <c r="L54677" i="1"/>
  <c r="L54678" i="1"/>
  <c r="L54679" i="1"/>
  <c r="L54680" i="1"/>
  <c r="L54681" i="1"/>
  <c r="L54682" i="1"/>
  <c r="L54683" i="1"/>
  <c r="L54684" i="1"/>
  <c r="L54685" i="1"/>
  <c r="L54686" i="1"/>
  <c r="L54687" i="1"/>
  <c r="L54688" i="1"/>
  <c r="L54689" i="1"/>
  <c r="L54690" i="1"/>
  <c r="L54691" i="1"/>
  <c r="L54692" i="1"/>
  <c r="L54693" i="1"/>
  <c r="L54694" i="1"/>
  <c r="L54695" i="1"/>
  <c r="L54696" i="1"/>
  <c r="L54697" i="1"/>
  <c r="L54698" i="1"/>
  <c r="L54699" i="1"/>
  <c r="L54700" i="1"/>
  <c r="L54701" i="1"/>
  <c r="L54702" i="1"/>
  <c r="L54703" i="1"/>
  <c r="L54704" i="1"/>
  <c r="L54705" i="1"/>
  <c r="L54706" i="1"/>
  <c r="L54707" i="1"/>
  <c r="L54708" i="1"/>
  <c r="L54709" i="1"/>
  <c r="L54710" i="1"/>
  <c r="L54711" i="1"/>
  <c r="L54712" i="1"/>
  <c r="L54713" i="1"/>
  <c r="L54714" i="1"/>
  <c r="L54715" i="1"/>
  <c r="L54716" i="1"/>
  <c r="L54717" i="1"/>
  <c r="L54718" i="1"/>
  <c r="L54719" i="1"/>
  <c r="L54720" i="1"/>
  <c r="L54721" i="1"/>
  <c r="L54722" i="1"/>
  <c r="L54723" i="1"/>
  <c r="L54724" i="1"/>
  <c r="L54725" i="1"/>
  <c r="L54726" i="1"/>
  <c r="L54727" i="1"/>
  <c r="L54728" i="1"/>
  <c r="L54729" i="1"/>
  <c r="L54730" i="1"/>
  <c r="L54731" i="1"/>
  <c r="L54732" i="1"/>
  <c r="L54733" i="1"/>
  <c r="L54734" i="1"/>
  <c r="L54735" i="1"/>
  <c r="L54736" i="1"/>
  <c r="L54737" i="1"/>
  <c r="L54738" i="1"/>
  <c r="L54739" i="1"/>
  <c r="L54740" i="1"/>
  <c r="L54741" i="1"/>
  <c r="L54742" i="1"/>
  <c r="L54743" i="1"/>
  <c r="L54744" i="1"/>
  <c r="L54745" i="1"/>
  <c r="L54746" i="1"/>
  <c r="L54747" i="1"/>
  <c r="L54748" i="1"/>
  <c r="L54749" i="1"/>
  <c r="L54750" i="1"/>
  <c r="L54751" i="1"/>
  <c r="L54752" i="1"/>
  <c r="L54753" i="1"/>
  <c r="L54754" i="1"/>
  <c r="L54755" i="1"/>
  <c r="L54756" i="1"/>
  <c r="L54757" i="1"/>
  <c r="L54758" i="1"/>
  <c r="L54759" i="1"/>
  <c r="L54760" i="1"/>
  <c r="L54761" i="1"/>
  <c r="L54762" i="1"/>
  <c r="L54763" i="1"/>
  <c r="L54764" i="1"/>
  <c r="L54765" i="1"/>
  <c r="L54766" i="1"/>
  <c r="L54767" i="1"/>
  <c r="L54768" i="1"/>
  <c r="L54769" i="1"/>
  <c r="L54770" i="1"/>
  <c r="L54771" i="1"/>
  <c r="L54772" i="1"/>
  <c r="L54773" i="1"/>
  <c r="L54774" i="1"/>
  <c r="L54775" i="1"/>
  <c r="L54776" i="1"/>
  <c r="L54777" i="1"/>
  <c r="L54778" i="1"/>
  <c r="L54779" i="1"/>
  <c r="L54780" i="1"/>
  <c r="L54781" i="1"/>
  <c r="L54782" i="1"/>
  <c r="L54783" i="1"/>
  <c r="L54784" i="1"/>
  <c r="L54785" i="1"/>
  <c r="L54786" i="1"/>
  <c r="L54787" i="1"/>
  <c r="L54788" i="1"/>
  <c r="L54789" i="1"/>
  <c r="L54790" i="1"/>
  <c r="L54791" i="1"/>
  <c r="L54792" i="1"/>
  <c r="L54793" i="1"/>
  <c r="L54794" i="1"/>
  <c r="L54795" i="1"/>
  <c r="L54796" i="1"/>
  <c r="L54797" i="1"/>
  <c r="L54798" i="1"/>
  <c r="L54799" i="1"/>
  <c r="L54800" i="1"/>
  <c r="L54801" i="1"/>
  <c r="L54802" i="1"/>
  <c r="L54803" i="1"/>
  <c r="L54804" i="1"/>
  <c r="L54805" i="1"/>
  <c r="L54806" i="1"/>
  <c r="L54807" i="1"/>
  <c r="L54808" i="1"/>
  <c r="L54809" i="1"/>
  <c r="L54810" i="1"/>
  <c r="L54811" i="1"/>
  <c r="L54812" i="1"/>
  <c r="L54813" i="1"/>
  <c r="L54814" i="1"/>
  <c r="L54815" i="1"/>
  <c r="L54816" i="1"/>
  <c r="L54817" i="1"/>
  <c r="L54818" i="1"/>
  <c r="L54819" i="1"/>
  <c r="L54820" i="1"/>
  <c r="L54821" i="1"/>
  <c r="L54822" i="1"/>
  <c r="L54823" i="1"/>
  <c r="L54824" i="1"/>
  <c r="L54825" i="1"/>
  <c r="L54826" i="1"/>
  <c r="L54827" i="1"/>
  <c r="L54828" i="1"/>
  <c r="L54829" i="1"/>
  <c r="L54830" i="1"/>
  <c r="L54831" i="1"/>
  <c r="L54832" i="1"/>
  <c r="L54833" i="1"/>
  <c r="L54834" i="1"/>
  <c r="L54835" i="1"/>
  <c r="L54836" i="1"/>
  <c r="L54837" i="1"/>
  <c r="L54838" i="1"/>
  <c r="L54839" i="1"/>
  <c r="L54840" i="1"/>
  <c r="L54841" i="1"/>
  <c r="L54842" i="1"/>
  <c r="L54843" i="1"/>
  <c r="L54844" i="1"/>
  <c r="L54845" i="1"/>
  <c r="L54846" i="1"/>
  <c r="L54847" i="1"/>
  <c r="L54848" i="1"/>
  <c r="L54849" i="1"/>
  <c r="L54850" i="1"/>
  <c r="L54851" i="1"/>
  <c r="L54852" i="1"/>
  <c r="L54853" i="1"/>
  <c r="L54854" i="1"/>
  <c r="L54855" i="1"/>
  <c r="L54856" i="1"/>
  <c r="L54857" i="1"/>
  <c r="L54858" i="1"/>
  <c r="L54859" i="1"/>
  <c r="L54860" i="1"/>
  <c r="L54861" i="1"/>
  <c r="L54862" i="1"/>
  <c r="L54863" i="1"/>
  <c r="L54864" i="1"/>
  <c r="L54865" i="1"/>
  <c r="L54866" i="1"/>
  <c r="L54867" i="1"/>
  <c r="L54868" i="1"/>
  <c r="L54869" i="1"/>
  <c r="L54870" i="1"/>
  <c r="L54871" i="1"/>
  <c r="L54872" i="1"/>
  <c r="L54873" i="1"/>
  <c r="L54874" i="1"/>
  <c r="L54875" i="1"/>
  <c r="L54876" i="1"/>
  <c r="L54877" i="1"/>
  <c r="L54878" i="1"/>
  <c r="L54879" i="1"/>
  <c r="L54880" i="1"/>
  <c r="L54881" i="1"/>
  <c r="L54882" i="1"/>
  <c r="L54883" i="1"/>
  <c r="L54884" i="1"/>
  <c r="L54885" i="1"/>
  <c r="L54886" i="1"/>
  <c r="L54887" i="1"/>
  <c r="L54888" i="1"/>
  <c r="L54889" i="1"/>
  <c r="L54890" i="1"/>
  <c r="L54891" i="1"/>
  <c r="L54892" i="1"/>
  <c r="L54893" i="1"/>
  <c r="L54894" i="1"/>
  <c r="L54895" i="1"/>
  <c r="L54896" i="1"/>
  <c r="L54897" i="1"/>
  <c r="L54898" i="1"/>
  <c r="L54899" i="1"/>
  <c r="L54900" i="1"/>
  <c r="L54901" i="1"/>
  <c r="L54902" i="1"/>
  <c r="L54903" i="1"/>
  <c r="L54904" i="1"/>
  <c r="L54905" i="1"/>
  <c r="L54906" i="1"/>
  <c r="L54907" i="1"/>
  <c r="L54908" i="1"/>
  <c r="L54909" i="1"/>
  <c r="L54910" i="1"/>
  <c r="L54911" i="1"/>
  <c r="L54912" i="1"/>
  <c r="L54913" i="1"/>
  <c r="L54914" i="1"/>
  <c r="L54915" i="1"/>
  <c r="L54916" i="1"/>
  <c r="L54917" i="1"/>
  <c r="L54918" i="1"/>
  <c r="L54919" i="1"/>
  <c r="L54920" i="1"/>
  <c r="L54921" i="1"/>
  <c r="L54922" i="1"/>
  <c r="L54923" i="1"/>
  <c r="L54924" i="1"/>
  <c r="L54925" i="1"/>
  <c r="L54926" i="1"/>
  <c r="L54927" i="1"/>
  <c r="L54928" i="1"/>
  <c r="L54929" i="1"/>
  <c r="L54930" i="1"/>
  <c r="L54931" i="1"/>
  <c r="L54932" i="1"/>
  <c r="L54933" i="1"/>
  <c r="L54934" i="1"/>
  <c r="L54935" i="1"/>
  <c r="L54936" i="1"/>
  <c r="L54937" i="1"/>
  <c r="L54938" i="1"/>
  <c r="L54939" i="1"/>
  <c r="L54940" i="1"/>
  <c r="L54941" i="1"/>
  <c r="L54942" i="1"/>
  <c r="L54943" i="1"/>
  <c r="L54944" i="1"/>
  <c r="L54945" i="1"/>
  <c r="L54946" i="1"/>
  <c r="L54947" i="1"/>
  <c r="L54948" i="1"/>
  <c r="L54949" i="1"/>
  <c r="L54950" i="1"/>
  <c r="L54951" i="1"/>
  <c r="L54952" i="1"/>
  <c r="L54953" i="1"/>
  <c r="L54954" i="1"/>
  <c r="L54955" i="1"/>
  <c r="L54956" i="1"/>
  <c r="L54957" i="1"/>
  <c r="L54958" i="1"/>
  <c r="L54959" i="1"/>
  <c r="L54960" i="1"/>
  <c r="L54961" i="1"/>
  <c r="L54962" i="1"/>
  <c r="L54963" i="1"/>
  <c r="L54964" i="1"/>
  <c r="L54965" i="1"/>
  <c r="L54966" i="1"/>
  <c r="L54967" i="1"/>
  <c r="L54968" i="1"/>
  <c r="L54969" i="1"/>
  <c r="L54970" i="1"/>
  <c r="L54971" i="1"/>
  <c r="L54972" i="1"/>
  <c r="L54973" i="1"/>
  <c r="L54974" i="1"/>
  <c r="L54975" i="1"/>
  <c r="L54976" i="1"/>
  <c r="L54977" i="1"/>
  <c r="L54978" i="1"/>
  <c r="L54979" i="1"/>
  <c r="L54980" i="1"/>
  <c r="L54981" i="1"/>
  <c r="L54982" i="1"/>
  <c r="L54983" i="1"/>
  <c r="L54984" i="1"/>
  <c r="L54985" i="1"/>
  <c r="L54986" i="1"/>
  <c r="L54987" i="1"/>
  <c r="L54988" i="1"/>
  <c r="L54989" i="1"/>
  <c r="L54990" i="1"/>
  <c r="L54991" i="1"/>
  <c r="L54992" i="1"/>
  <c r="L54993" i="1"/>
  <c r="L54994" i="1"/>
  <c r="L54995" i="1"/>
  <c r="L54996" i="1"/>
  <c r="L54997" i="1"/>
  <c r="L54998" i="1"/>
  <c r="L54999" i="1"/>
  <c r="L55000" i="1"/>
  <c r="L55001" i="1"/>
  <c r="L55002" i="1"/>
  <c r="L55003" i="1"/>
  <c r="L55004" i="1"/>
  <c r="L55005" i="1"/>
  <c r="L55006" i="1"/>
  <c r="L55007" i="1"/>
  <c r="L55008" i="1"/>
  <c r="L55009" i="1"/>
  <c r="L55010" i="1"/>
  <c r="L55011" i="1"/>
  <c r="L55012" i="1"/>
  <c r="L55013" i="1"/>
  <c r="L55014" i="1"/>
  <c r="L55015" i="1"/>
  <c r="L55016" i="1"/>
  <c r="L55017" i="1"/>
  <c r="L55018" i="1"/>
  <c r="L55019" i="1"/>
  <c r="L55020" i="1"/>
  <c r="L55021" i="1"/>
  <c r="L55022" i="1"/>
  <c r="L55023" i="1"/>
  <c r="L55024" i="1"/>
  <c r="L55025" i="1"/>
  <c r="L55026" i="1"/>
  <c r="L55027" i="1"/>
  <c r="L55028" i="1"/>
  <c r="L55029" i="1"/>
  <c r="L55030" i="1"/>
  <c r="L55031" i="1"/>
  <c r="L55032" i="1"/>
  <c r="L55033" i="1"/>
  <c r="L55034" i="1"/>
  <c r="L55035" i="1"/>
  <c r="L55036" i="1"/>
  <c r="L55037" i="1"/>
  <c r="L55038" i="1"/>
  <c r="L55039" i="1"/>
  <c r="L55040" i="1"/>
  <c r="L55041" i="1"/>
  <c r="L55042" i="1"/>
  <c r="L55043" i="1"/>
  <c r="L55044" i="1"/>
  <c r="L55045" i="1"/>
  <c r="L55046" i="1"/>
  <c r="L55047" i="1"/>
  <c r="L55048" i="1"/>
  <c r="L55049" i="1"/>
  <c r="L55050" i="1"/>
  <c r="L55051" i="1"/>
  <c r="L55052" i="1"/>
  <c r="L55053" i="1"/>
  <c r="L55054" i="1"/>
  <c r="L55055" i="1"/>
  <c r="L55056" i="1"/>
  <c r="L55057" i="1"/>
  <c r="L55058" i="1"/>
  <c r="L55059" i="1"/>
  <c r="L55060" i="1"/>
  <c r="L55061" i="1"/>
  <c r="L55062" i="1"/>
  <c r="L55063" i="1"/>
  <c r="L55064" i="1"/>
  <c r="L55065" i="1"/>
  <c r="L55066" i="1"/>
  <c r="L55067" i="1"/>
  <c r="L55068" i="1"/>
  <c r="L55069" i="1"/>
  <c r="L55070" i="1"/>
  <c r="L55071" i="1"/>
  <c r="L55072" i="1"/>
  <c r="L55073" i="1"/>
  <c r="L55074" i="1"/>
  <c r="L55075" i="1"/>
  <c r="L55076" i="1"/>
  <c r="L55077" i="1"/>
  <c r="L55078" i="1"/>
  <c r="L55079" i="1"/>
  <c r="L55080" i="1"/>
  <c r="L55081" i="1"/>
  <c r="L55082" i="1"/>
  <c r="L55083" i="1"/>
  <c r="L55084" i="1"/>
  <c r="L55085" i="1"/>
  <c r="L55086" i="1"/>
  <c r="L55087" i="1"/>
  <c r="L55088" i="1"/>
  <c r="L55089" i="1"/>
  <c r="L55090" i="1"/>
  <c r="L55091" i="1"/>
  <c r="L55092" i="1"/>
  <c r="L55093" i="1"/>
  <c r="L55094" i="1"/>
  <c r="L55095" i="1"/>
  <c r="L55096" i="1"/>
  <c r="L55097" i="1"/>
  <c r="L55098" i="1"/>
  <c r="L55099" i="1"/>
  <c r="L55100" i="1"/>
  <c r="L55101" i="1"/>
  <c r="L55102" i="1"/>
  <c r="L55103" i="1"/>
  <c r="L55104" i="1"/>
  <c r="L55105" i="1"/>
  <c r="L55106" i="1"/>
  <c r="L55107" i="1"/>
  <c r="L55108" i="1"/>
  <c r="L55109" i="1"/>
  <c r="L55110" i="1"/>
  <c r="L55111" i="1"/>
  <c r="L55112" i="1"/>
  <c r="L55113" i="1"/>
  <c r="L55114" i="1"/>
  <c r="L55115" i="1"/>
  <c r="L55116" i="1"/>
  <c r="L55117" i="1"/>
  <c r="L55118" i="1"/>
  <c r="L55119" i="1"/>
  <c r="L55120" i="1"/>
  <c r="L55121" i="1"/>
  <c r="L55122" i="1"/>
  <c r="L55123" i="1"/>
  <c r="L55124" i="1"/>
  <c r="L55125" i="1"/>
  <c r="L55126" i="1"/>
  <c r="L55127" i="1"/>
  <c r="L55128" i="1"/>
  <c r="L55129" i="1"/>
  <c r="L55130" i="1"/>
  <c r="L55131" i="1"/>
  <c r="L55132" i="1"/>
  <c r="L55133" i="1"/>
  <c r="L55134" i="1"/>
  <c r="L55135" i="1"/>
  <c r="L55136" i="1"/>
  <c r="L55137" i="1"/>
  <c r="L55138" i="1"/>
  <c r="L55139" i="1"/>
  <c r="L55140" i="1"/>
  <c r="L55141" i="1"/>
  <c r="L55142" i="1"/>
  <c r="L55143" i="1"/>
  <c r="L55144" i="1"/>
  <c r="L55145" i="1"/>
  <c r="L55146" i="1"/>
  <c r="L55147" i="1"/>
  <c r="L55148" i="1"/>
  <c r="L55149" i="1"/>
  <c r="L55150" i="1"/>
  <c r="L55151" i="1"/>
  <c r="L55152" i="1"/>
  <c r="L55153" i="1"/>
  <c r="L55154" i="1"/>
  <c r="L55155" i="1"/>
  <c r="L55156" i="1"/>
  <c r="L55157" i="1"/>
  <c r="L55158" i="1"/>
  <c r="L55159" i="1"/>
  <c r="L55160" i="1"/>
  <c r="L55161" i="1"/>
  <c r="L55162" i="1"/>
  <c r="L55163" i="1"/>
  <c r="L55164" i="1"/>
  <c r="L55165" i="1"/>
  <c r="L55166" i="1"/>
  <c r="L55167" i="1"/>
  <c r="L55168" i="1"/>
  <c r="L55169" i="1"/>
  <c r="L55170" i="1"/>
  <c r="L55171" i="1"/>
  <c r="L55172" i="1"/>
  <c r="L55173" i="1"/>
  <c r="L55174" i="1"/>
  <c r="L55175" i="1"/>
  <c r="L55176" i="1"/>
  <c r="L55177" i="1"/>
  <c r="L55178" i="1"/>
  <c r="L55179" i="1"/>
  <c r="L55180" i="1"/>
  <c r="L55181" i="1"/>
  <c r="L55182" i="1"/>
  <c r="L55183" i="1"/>
  <c r="L55184" i="1"/>
  <c r="L55185" i="1"/>
  <c r="L55186" i="1"/>
  <c r="L55187" i="1"/>
  <c r="L55188" i="1"/>
  <c r="L55189" i="1"/>
  <c r="L55190" i="1"/>
  <c r="L55191" i="1"/>
  <c r="L55192" i="1"/>
  <c r="L55193" i="1"/>
  <c r="L55194" i="1"/>
  <c r="L55195" i="1"/>
  <c r="L55196" i="1"/>
  <c r="L55197" i="1"/>
  <c r="L55198" i="1"/>
  <c r="L55199" i="1"/>
  <c r="L55200" i="1"/>
  <c r="L55201" i="1"/>
  <c r="L55202" i="1"/>
  <c r="L55203" i="1"/>
  <c r="L55204" i="1"/>
  <c r="L55205" i="1"/>
  <c r="L55206" i="1"/>
  <c r="L55207" i="1"/>
  <c r="L55208" i="1"/>
  <c r="L55209" i="1"/>
  <c r="L55210" i="1"/>
  <c r="L55211" i="1"/>
  <c r="L55212" i="1"/>
  <c r="L55213" i="1"/>
  <c r="L55214" i="1"/>
  <c r="L55215" i="1"/>
  <c r="L55216" i="1"/>
  <c r="L55217" i="1"/>
  <c r="L55218" i="1"/>
  <c r="L55219" i="1"/>
  <c r="L55220" i="1"/>
  <c r="L55221" i="1"/>
  <c r="L55222" i="1"/>
  <c r="L55223" i="1"/>
  <c r="L55224" i="1"/>
  <c r="L55225" i="1"/>
  <c r="L55226" i="1"/>
  <c r="L55227" i="1"/>
  <c r="L55228" i="1"/>
  <c r="L55229" i="1"/>
  <c r="L55230" i="1"/>
  <c r="L55231" i="1"/>
  <c r="L55232" i="1"/>
  <c r="L55233" i="1"/>
  <c r="L55234" i="1"/>
  <c r="L55235" i="1"/>
  <c r="L55236" i="1"/>
  <c r="L55237" i="1"/>
  <c r="L55238" i="1"/>
  <c r="L55239" i="1"/>
  <c r="L55240" i="1"/>
  <c r="L55241" i="1"/>
  <c r="L55242" i="1"/>
  <c r="L55243" i="1"/>
  <c r="L55244" i="1"/>
  <c r="L55245" i="1"/>
  <c r="L55246" i="1"/>
  <c r="L55247" i="1"/>
  <c r="L55248" i="1"/>
  <c r="L55249" i="1"/>
  <c r="L55250" i="1"/>
  <c r="L55251" i="1"/>
  <c r="L55252" i="1"/>
  <c r="L55253" i="1"/>
  <c r="L55254" i="1"/>
  <c r="L55255" i="1"/>
  <c r="L55256" i="1"/>
  <c r="L55257" i="1"/>
  <c r="L55258" i="1"/>
  <c r="L55259" i="1"/>
  <c r="L55260" i="1"/>
  <c r="L55261" i="1"/>
  <c r="L55262" i="1"/>
  <c r="L55263" i="1"/>
  <c r="L55264" i="1"/>
  <c r="L55265" i="1"/>
  <c r="L55266" i="1"/>
  <c r="L55267" i="1"/>
  <c r="L55268" i="1"/>
  <c r="L55269" i="1"/>
  <c r="L55270" i="1"/>
  <c r="L55271" i="1"/>
  <c r="L55272" i="1"/>
  <c r="L55273" i="1"/>
  <c r="L55274" i="1"/>
  <c r="L55275" i="1"/>
  <c r="L55276" i="1"/>
  <c r="L55277" i="1"/>
  <c r="L55278" i="1"/>
  <c r="L55279" i="1"/>
  <c r="L55280" i="1"/>
  <c r="L55281" i="1"/>
  <c r="L55282" i="1"/>
  <c r="L55283" i="1"/>
  <c r="L55284" i="1"/>
  <c r="L55285" i="1"/>
  <c r="L55286" i="1"/>
  <c r="L55287" i="1"/>
  <c r="L55288" i="1"/>
  <c r="L55289" i="1"/>
  <c r="L55290" i="1"/>
  <c r="L55291" i="1"/>
  <c r="L55292" i="1"/>
  <c r="L55293" i="1"/>
  <c r="L55294" i="1"/>
  <c r="L55295" i="1"/>
  <c r="L55296" i="1"/>
  <c r="L55297" i="1"/>
  <c r="L55298" i="1"/>
  <c r="L55299" i="1"/>
  <c r="L55300" i="1"/>
  <c r="L55301" i="1"/>
  <c r="L55302" i="1"/>
  <c r="L55303" i="1"/>
  <c r="L55304" i="1"/>
  <c r="L55305" i="1"/>
  <c r="L55306" i="1"/>
  <c r="L55307" i="1"/>
  <c r="L55308" i="1"/>
  <c r="L55309" i="1"/>
  <c r="L55310" i="1"/>
  <c r="L55311" i="1"/>
  <c r="L55312" i="1"/>
  <c r="L55313" i="1"/>
  <c r="L55314" i="1"/>
  <c r="L55315" i="1"/>
  <c r="L55316" i="1"/>
  <c r="L55317" i="1"/>
  <c r="L55318" i="1"/>
  <c r="L55319" i="1"/>
  <c r="L55320" i="1"/>
  <c r="L55321" i="1"/>
  <c r="L55322" i="1"/>
  <c r="L55323" i="1"/>
  <c r="L55324" i="1"/>
  <c r="L55325" i="1"/>
  <c r="L55326" i="1"/>
  <c r="L55327" i="1"/>
  <c r="L55328" i="1"/>
  <c r="L55329" i="1"/>
  <c r="L55330" i="1"/>
  <c r="L55331" i="1"/>
  <c r="L55332" i="1"/>
  <c r="L55333" i="1"/>
  <c r="L55334" i="1"/>
  <c r="L55335" i="1"/>
  <c r="L55336" i="1"/>
  <c r="L55337" i="1"/>
  <c r="L55338" i="1"/>
  <c r="L55339" i="1"/>
  <c r="L55340" i="1"/>
  <c r="L55341" i="1"/>
  <c r="L55342" i="1"/>
  <c r="L55343" i="1"/>
  <c r="L55344" i="1"/>
  <c r="L55345" i="1"/>
  <c r="L55346" i="1"/>
  <c r="L55347" i="1"/>
  <c r="L55348" i="1"/>
  <c r="L55349" i="1"/>
  <c r="L55350" i="1"/>
  <c r="L55351" i="1"/>
  <c r="L55352" i="1"/>
  <c r="L55353" i="1"/>
  <c r="L55354" i="1"/>
  <c r="L55355" i="1"/>
  <c r="L55356" i="1"/>
  <c r="L55357" i="1"/>
  <c r="L55358" i="1"/>
  <c r="L55359" i="1"/>
  <c r="L55360" i="1"/>
  <c r="L55361" i="1"/>
  <c r="L55362" i="1"/>
  <c r="L55363" i="1"/>
  <c r="L55364" i="1"/>
  <c r="L55365" i="1"/>
  <c r="L55366" i="1"/>
  <c r="L55367" i="1"/>
  <c r="L55368" i="1"/>
  <c r="L55369" i="1"/>
  <c r="L55370" i="1"/>
  <c r="L55371" i="1"/>
  <c r="L55372" i="1"/>
  <c r="L55373" i="1"/>
  <c r="L55374" i="1"/>
  <c r="L55375" i="1"/>
  <c r="L55376" i="1"/>
  <c r="L55377" i="1"/>
  <c r="L55378" i="1"/>
  <c r="L55379" i="1"/>
  <c r="L55380" i="1"/>
  <c r="L55381" i="1"/>
  <c r="L55382" i="1"/>
  <c r="L55383" i="1"/>
  <c r="L55384" i="1"/>
  <c r="L55385" i="1"/>
  <c r="L55386" i="1"/>
  <c r="L55387" i="1"/>
  <c r="L55388" i="1"/>
  <c r="L55389" i="1"/>
  <c r="L55390" i="1"/>
  <c r="L55391" i="1"/>
  <c r="L55392" i="1"/>
  <c r="L55393" i="1"/>
  <c r="L55394" i="1"/>
  <c r="L55395" i="1"/>
  <c r="L55396" i="1"/>
  <c r="L55397" i="1"/>
  <c r="L55398" i="1"/>
  <c r="L55399" i="1"/>
  <c r="L55400" i="1"/>
  <c r="L55401" i="1"/>
  <c r="L55402" i="1"/>
  <c r="L55403" i="1"/>
  <c r="L55404" i="1"/>
  <c r="L55405" i="1"/>
  <c r="L55406" i="1"/>
  <c r="L55407" i="1"/>
  <c r="L55408" i="1"/>
  <c r="L55409" i="1"/>
  <c r="L55410" i="1"/>
  <c r="L55411" i="1"/>
  <c r="L55412" i="1"/>
  <c r="L55413" i="1"/>
  <c r="L55414" i="1"/>
  <c r="L55415" i="1"/>
  <c r="L55416" i="1"/>
  <c r="L55417" i="1"/>
  <c r="L55418" i="1"/>
  <c r="L55419" i="1"/>
  <c r="L55420" i="1"/>
  <c r="L55421" i="1"/>
  <c r="L55422" i="1"/>
  <c r="L55423" i="1"/>
  <c r="L55424" i="1"/>
  <c r="L55425" i="1"/>
  <c r="L55426" i="1"/>
  <c r="L55427" i="1"/>
  <c r="L55428" i="1"/>
  <c r="L55429" i="1"/>
  <c r="L55430" i="1"/>
  <c r="L55431" i="1"/>
  <c r="L55432" i="1"/>
  <c r="L55433" i="1"/>
  <c r="L55434" i="1"/>
  <c r="L55435" i="1"/>
  <c r="L55436" i="1"/>
  <c r="L55437" i="1"/>
  <c r="L55438" i="1"/>
  <c r="L55439" i="1"/>
  <c r="L55440" i="1"/>
  <c r="L55441" i="1"/>
  <c r="L55442" i="1"/>
  <c r="L55443" i="1"/>
  <c r="L55444" i="1"/>
  <c r="L55445" i="1"/>
  <c r="L55446" i="1"/>
  <c r="L55447" i="1"/>
  <c r="L55448" i="1"/>
  <c r="L55449" i="1"/>
  <c r="L55450" i="1"/>
  <c r="L55451" i="1"/>
  <c r="L55452" i="1"/>
  <c r="L55453" i="1"/>
  <c r="L55454" i="1"/>
  <c r="L55455" i="1"/>
  <c r="L55456" i="1"/>
  <c r="L55457" i="1"/>
  <c r="L55458" i="1"/>
  <c r="L55459" i="1"/>
  <c r="L55460" i="1"/>
  <c r="L55461" i="1"/>
  <c r="L55462" i="1"/>
  <c r="L55463" i="1"/>
  <c r="L55464" i="1"/>
  <c r="L55465" i="1"/>
  <c r="L55466" i="1"/>
  <c r="L55467" i="1"/>
  <c r="L55468" i="1"/>
  <c r="L55469" i="1"/>
  <c r="L55470" i="1"/>
  <c r="L55471" i="1"/>
  <c r="L55472" i="1"/>
  <c r="L55473" i="1"/>
  <c r="L55474" i="1"/>
  <c r="L55475" i="1"/>
  <c r="L55476" i="1"/>
  <c r="L55477" i="1"/>
  <c r="L55478" i="1"/>
  <c r="L55479" i="1"/>
  <c r="L55480" i="1"/>
  <c r="L55481" i="1"/>
  <c r="L55482" i="1"/>
  <c r="L55483" i="1"/>
  <c r="L55484" i="1"/>
  <c r="L55485" i="1"/>
  <c r="L55486" i="1"/>
  <c r="L55487" i="1"/>
  <c r="L55488" i="1"/>
  <c r="L55489" i="1"/>
  <c r="L55490" i="1"/>
  <c r="L55491" i="1"/>
  <c r="L55492" i="1"/>
  <c r="L55493" i="1"/>
  <c r="L55494" i="1"/>
  <c r="L55495" i="1"/>
  <c r="L55496" i="1"/>
  <c r="L55497" i="1"/>
  <c r="L55498" i="1"/>
  <c r="L55499" i="1"/>
  <c r="L55500" i="1"/>
  <c r="L55501" i="1"/>
  <c r="L55502" i="1"/>
  <c r="L55503" i="1"/>
  <c r="L55504" i="1"/>
  <c r="L55505" i="1"/>
  <c r="L55506" i="1"/>
  <c r="L55507" i="1"/>
  <c r="L55508" i="1"/>
  <c r="L55509" i="1"/>
  <c r="L55510" i="1"/>
  <c r="L55511" i="1"/>
  <c r="L55512" i="1"/>
  <c r="L55513" i="1"/>
  <c r="L55514" i="1"/>
  <c r="L55515" i="1"/>
  <c r="L55516" i="1"/>
  <c r="L55517" i="1"/>
  <c r="L55518" i="1"/>
  <c r="L55519" i="1"/>
  <c r="L55520" i="1"/>
  <c r="L55521" i="1"/>
  <c r="L55522" i="1"/>
  <c r="L55523" i="1"/>
  <c r="L55524" i="1"/>
  <c r="L55525" i="1"/>
  <c r="L55526" i="1"/>
  <c r="L55527" i="1"/>
  <c r="L55528" i="1"/>
  <c r="L55529" i="1"/>
  <c r="L55530" i="1"/>
  <c r="L55531" i="1"/>
  <c r="L55532" i="1"/>
  <c r="L55533" i="1"/>
  <c r="L55534" i="1"/>
  <c r="L55535" i="1"/>
  <c r="L55536" i="1"/>
  <c r="L55537" i="1"/>
  <c r="L55538" i="1"/>
  <c r="L55539" i="1"/>
  <c r="L55540" i="1"/>
  <c r="L55541" i="1"/>
  <c r="L55542" i="1"/>
  <c r="L55543" i="1"/>
  <c r="L55544" i="1"/>
  <c r="L55545" i="1"/>
  <c r="L55546" i="1"/>
  <c r="L55547" i="1"/>
  <c r="L55548" i="1"/>
  <c r="L55549" i="1"/>
  <c r="L55550" i="1"/>
  <c r="L55551" i="1"/>
  <c r="L55552" i="1"/>
  <c r="L55553" i="1"/>
  <c r="L55554" i="1"/>
  <c r="L55555" i="1"/>
  <c r="L55556" i="1"/>
  <c r="L55557" i="1"/>
  <c r="L55558" i="1"/>
  <c r="L55559" i="1"/>
  <c r="L55560" i="1"/>
  <c r="L55561" i="1"/>
  <c r="L55562" i="1"/>
  <c r="L55563" i="1"/>
  <c r="L55564" i="1"/>
  <c r="L55565" i="1"/>
  <c r="L55566" i="1"/>
  <c r="L55567" i="1"/>
  <c r="L55568" i="1"/>
  <c r="L55569" i="1"/>
  <c r="L55570" i="1"/>
  <c r="L55571" i="1"/>
  <c r="L55572" i="1"/>
  <c r="L55573" i="1"/>
  <c r="L55574" i="1"/>
  <c r="L55575" i="1"/>
  <c r="L55576" i="1"/>
  <c r="L55577" i="1"/>
  <c r="L55578" i="1"/>
  <c r="L55579" i="1"/>
  <c r="L55580" i="1"/>
  <c r="L55581" i="1"/>
  <c r="L55582" i="1"/>
  <c r="L55583" i="1"/>
  <c r="L55584" i="1"/>
  <c r="L55585" i="1"/>
  <c r="L55586" i="1"/>
  <c r="L55587" i="1"/>
  <c r="L55588" i="1"/>
  <c r="L55589" i="1"/>
  <c r="L55590" i="1"/>
  <c r="L55591" i="1"/>
  <c r="L55592" i="1"/>
  <c r="L55593" i="1"/>
  <c r="L55594" i="1"/>
  <c r="L55595" i="1"/>
  <c r="L55596" i="1"/>
  <c r="L55597" i="1"/>
  <c r="L55598" i="1"/>
  <c r="L55599" i="1"/>
  <c r="L55600" i="1"/>
  <c r="L55601" i="1"/>
  <c r="L55602" i="1"/>
  <c r="L55603" i="1"/>
  <c r="L55604" i="1"/>
  <c r="L55605" i="1"/>
  <c r="L55606" i="1"/>
  <c r="L55607" i="1"/>
  <c r="L55608" i="1"/>
  <c r="L55609" i="1"/>
  <c r="L55610" i="1"/>
  <c r="L55611" i="1"/>
  <c r="L55612" i="1"/>
  <c r="L55613" i="1"/>
  <c r="L55614" i="1"/>
  <c r="L55615" i="1"/>
  <c r="L55616" i="1"/>
  <c r="L55617" i="1"/>
  <c r="L55618" i="1"/>
  <c r="L55619" i="1"/>
  <c r="L55620" i="1"/>
  <c r="L55621" i="1"/>
  <c r="L55622" i="1"/>
  <c r="L55623" i="1"/>
  <c r="L55624" i="1"/>
  <c r="L55625" i="1"/>
  <c r="L55626" i="1"/>
  <c r="L55627" i="1"/>
  <c r="L55628" i="1"/>
  <c r="L55629" i="1"/>
  <c r="L55630" i="1"/>
  <c r="L55631" i="1"/>
  <c r="L55632" i="1"/>
  <c r="L55633" i="1"/>
  <c r="L55634" i="1"/>
  <c r="L55635" i="1"/>
  <c r="L55636" i="1"/>
  <c r="L55637" i="1"/>
  <c r="L55638" i="1"/>
  <c r="L55639" i="1"/>
  <c r="L55640" i="1"/>
  <c r="L55641" i="1"/>
  <c r="L55642" i="1"/>
  <c r="L55643" i="1"/>
  <c r="L55644" i="1"/>
  <c r="L55645" i="1"/>
  <c r="L55646" i="1"/>
  <c r="L55647" i="1"/>
  <c r="L55648" i="1"/>
  <c r="L55649" i="1"/>
  <c r="L55650" i="1"/>
  <c r="L55651" i="1"/>
  <c r="L55652" i="1"/>
  <c r="L55653" i="1"/>
  <c r="L55654" i="1"/>
  <c r="L55655" i="1"/>
  <c r="L55656" i="1"/>
  <c r="L55657" i="1"/>
  <c r="L55658" i="1"/>
  <c r="L55659" i="1"/>
  <c r="L55660" i="1"/>
  <c r="L55661" i="1"/>
  <c r="L55662" i="1"/>
  <c r="L55663" i="1"/>
  <c r="L55664" i="1"/>
  <c r="L55665" i="1"/>
  <c r="L55666" i="1"/>
  <c r="L55667" i="1"/>
  <c r="L55668" i="1"/>
  <c r="L55669" i="1"/>
  <c r="L55670" i="1"/>
  <c r="L55671" i="1"/>
  <c r="L55672" i="1"/>
  <c r="L55673" i="1"/>
  <c r="L55674" i="1"/>
  <c r="L55675" i="1"/>
  <c r="L55676" i="1"/>
  <c r="L55677" i="1"/>
  <c r="L55678" i="1"/>
  <c r="L55679" i="1"/>
  <c r="L55680" i="1"/>
  <c r="L55681" i="1"/>
  <c r="L55682" i="1"/>
  <c r="L55683" i="1"/>
  <c r="L55684" i="1"/>
  <c r="L55685" i="1"/>
  <c r="L55686" i="1"/>
  <c r="L55687" i="1"/>
  <c r="L55688" i="1"/>
  <c r="L55689" i="1"/>
  <c r="L55690" i="1"/>
  <c r="L55691" i="1"/>
  <c r="L55692" i="1"/>
  <c r="L55693" i="1"/>
  <c r="L55694" i="1"/>
  <c r="L55695" i="1"/>
  <c r="L55696" i="1"/>
  <c r="L55697" i="1"/>
  <c r="L55698" i="1"/>
  <c r="L55699" i="1"/>
  <c r="L55700" i="1"/>
  <c r="L55701" i="1"/>
  <c r="L55702" i="1"/>
  <c r="L55703" i="1"/>
  <c r="L55704" i="1"/>
  <c r="L55705" i="1"/>
  <c r="L55706" i="1"/>
  <c r="L55707" i="1"/>
  <c r="L55708" i="1"/>
  <c r="L55709" i="1"/>
  <c r="L55710" i="1"/>
  <c r="L55711" i="1"/>
  <c r="L55712" i="1"/>
  <c r="L55713" i="1"/>
  <c r="L55714" i="1"/>
  <c r="L55715" i="1"/>
  <c r="L55716" i="1"/>
  <c r="L55717" i="1"/>
  <c r="L55718" i="1"/>
  <c r="L55719" i="1"/>
  <c r="L55720" i="1"/>
  <c r="L55721" i="1"/>
  <c r="L55722" i="1"/>
  <c r="L55723" i="1"/>
  <c r="L55724" i="1"/>
  <c r="L55725" i="1"/>
  <c r="L55726" i="1"/>
  <c r="L55727" i="1"/>
  <c r="L55728" i="1"/>
  <c r="L55729" i="1"/>
  <c r="L55730" i="1"/>
  <c r="L55731" i="1"/>
  <c r="L55732" i="1"/>
  <c r="L55733" i="1"/>
  <c r="L55734" i="1"/>
  <c r="L55735" i="1"/>
  <c r="L55736" i="1"/>
  <c r="L55737" i="1"/>
  <c r="L55738" i="1"/>
  <c r="L55739" i="1"/>
  <c r="L55740" i="1"/>
  <c r="L55741" i="1"/>
  <c r="L55742" i="1"/>
  <c r="L55743" i="1"/>
  <c r="L55744" i="1"/>
  <c r="L55745" i="1"/>
  <c r="L55746" i="1"/>
  <c r="L55747" i="1"/>
  <c r="L55748" i="1"/>
  <c r="L55749" i="1"/>
  <c r="L55750" i="1"/>
  <c r="L55751" i="1"/>
  <c r="L55752" i="1"/>
  <c r="L55753" i="1"/>
  <c r="L55754" i="1"/>
  <c r="L55755" i="1"/>
  <c r="L55756" i="1"/>
  <c r="L55757" i="1"/>
  <c r="L55758" i="1"/>
  <c r="L55759" i="1"/>
  <c r="L55760" i="1"/>
  <c r="L55761" i="1"/>
  <c r="L55762" i="1"/>
  <c r="L55763" i="1"/>
  <c r="L55764" i="1"/>
  <c r="L55765" i="1"/>
  <c r="L55766" i="1"/>
  <c r="L55767" i="1"/>
  <c r="L55768" i="1"/>
  <c r="L55769" i="1"/>
  <c r="L55770" i="1"/>
  <c r="L55771" i="1"/>
  <c r="L55772" i="1"/>
  <c r="L55773" i="1"/>
  <c r="L55774" i="1"/>
  <c r="L55775" i="1"/>
  <c r="L55776" i="1"/>
  <c r="L55777" i="1"/>
  <c r="L55778" i="1"/>
  <c r="L55779" i="1"/>
  <c r="L55780" i="1"/>
  <c r="L55781" i="1"/>
  <c r="L55782" i="1"/>
  <c r="L55783" i="1"/>
  <c r="L55784" i="1"/>
  <c r="L55785" i="1"/>
  <c r="L55786" i="1"/>
  <c r="L55787" i="1"/>
  <c r="L55788" i="1"/>
  <c r="L55789" i="1"/>
  <c r="L55790" i="1"/>
  <c r="L55791" i="1"/>
  <c r="L55792" i="1"/>
  <c r="L55793" i="1"/>
  <c r="L55794" i="1"/>
  <c r="L55795" i="1"/>
  <c r="L55796" i="1"/>
  <c r="L55797" i="1"/>
  <c r="L55798" i="1"/>
  <c r="L55799" i="1"/>
  <c r="L55800" i="1"/>
  <c r="L55801" i="1"/>
  <c r="L55802" i="1"/>
  <c r="L55803" i="1"/>
  <c r="L55804" i="1"/>
  <c r="L55805" i="1"/>
  <c r="L55806" i="1"/>
  <c r="L55807" i="1"/>
  <c r="L55808" i="1"/>
  <c r="L55809" i="1"/>
  <c r="L55810" i="1"/>
  <c r="L55811" i="1"/>
  <c r="L55812" i="1"/>
  <c r="L55813" i="1"/>
  <c r="L55814" i="1"/>
  <c r="L55815" i="1"/>
  <c r="L55816" i="1"/>
  <c r="L55817" i="1"/>
  <c r="L55818" i="1"/>
  <c r="L55819" i="1"/>
  <c r="L55820" i="1"/>
  <c r="L55821" i="1"/>
  <c r="L55822" i="1"/>
  <c r="L55823" i="1"/>
  <c r="L55824" i="1"/>
  <c r="L55825" i="1"/>
  <c r="L55826" i="1"/>
  <c r="L55827" i="1"/>
  <c r="L55828" i="1"/>
  <c r="L55829" i="1"/>
  <c r="L55830" i="1"/>
  <c r="L55831" i="1"/>
  <c r="L55832" i="1"/>
  <c r="L55833" i="1"/>
  <c r="L55834" i="1"/>
  <c r="L55835" i="1"/>
  <c r="L55836" i="1"/>
  <c r="L55837" i="1"/>
  <c r="L55838" i="1"/>
  <c r="L55839" i="1"/>
  <c r="L55840" i="1"/>
  <c r="L55841" i="1"/>
  <c r="L55842" i="1"/>
  <c r="L55843" i="1"/>
  <c r="L55844" i="1"/>
  <c r="L55845" i="1"/>
  <c r="L55846" i="1"/>
  <c r="L55847" i="1"/>
  <c r="L55848" i="1"/>
  <c r="L55849" i="1"/>
  <c r="L55850" i="1"/>
  <c r="L55851" i="1"/>
  <c r="L55852" i="1"/>
  <c r="L55853" i="1"/>
  <c r="L55854" i="1"/>
  <c r="L55855" i="1"/>
  <c r="L55856" i="1"/>
  <c r="L55857" i="1"/>
  <c r="L55858" i="1"/>
  <c r="L55859" i="1"/>
  <c r="L55860" i="1"/>
  <c r="L55861" i="1"/>
  <c r="L55862" i="1"/>
  <c r="L55863" i="1"/>
  <c r="L55864" i="1"/>
  <c r="L55865" i="1"/>
  <c r="L55866" i="1"/>
  <c r="L55867" i="1"/>
  <c r="L55868" i="1"/>
  <c r="L55869" i="1"/>
  <c r="L55870" i="1"/>
  <c r="L55871" i="1"/>
  <c r="L55872" i="1"/>
  <c r="L55873" i="1"/>
  <c r="L55874" i="1"/>
  <c r="L55875" i="1"/>
  <c r="L55876" i="1"/>
  <c r="L55877" i="1"/>
  <c r="L55878" i="1"/>
  <c r="L55879" i="1"/>
  <c r="L55880" i="1"/>
  <c r="L55881" i="1"/>
  <c r="L55882" i="1"/>
  <c r="L55883" i="1"/>
  <c r="L55884" i="1"/>
  <c r="L55885" i="1"/>
  <c r="L55886" i="1"/>
  <c r="L55887" i="1"/>
  <c r="L55888" i="1"/>
  <c r="L55889" i="1"/>
  <c r="L55890" i="1"/>
  <c r="L55891" i="1"/>
  <c r="L55892" i="1"/>
  <c r="L55893" i="1"/>
  <c r="L55894" i="1"/>
  <c r="L55895" i="1"/>
  <c r="L55896" i="1"/>
  <c r="L55897" i="1"/>
  <c r="L55898" i="1"/>
  <c r="L55899" i="1"/>
  <c r="L55900" i="1"/>
  <c r="L55901" i="1"/>
  <c r="L55902" i="1"/>
  <c r="L55903" i="1"/>
  <c r="L55904" i="1"/>
  <c r="L55905" i="1"/>
  <c r="L55906" i="1"/>
  <c r="L55907" i="1"/>
  <c r="L55908" i="1"/>
  <c r="L55909" i="1"/>
  <c r="L55910" i="1"/>
  <c r="L55911" i="1"/>
  <c r="L55912" i="1"/>
  <c r="L55913" i="1"/>
  <c r="L55914" i="1"/>
  <c r="L55915" i="1"/>
  <c r="L55916" i="1"/>
  <c r="L55917" i="1"/>
  <c r="L55918" i="1"/>
  <c r="L55919" i="1"/>
  <c r="L55920" i="1"/>
  <c r="L55921" i="1"/>
  <c r="L55922" i="1"/>
  <c r="L55923" i="1"/>
  <c r="L55924" i="1"/>
  <c r="L55925" i="1"/>
  <c r="L55926" i="1"/>
  <c r="L55927" i="1"/>
  <c r="L55928" i="1"/>
  <c r="L55929" i="1"/>
  <c r="L55930" i="1"/>
  <c r="L55931" i="1"/>
  <c r="L55932" i="1"/>
  <c r="L55933" i="1"/>
  <c r="L55934" i="1"/>
  <c r="L55935" i="1"/>
  <c r="L55936" i="1"/>
  <c r="L55937" i="1"/>
  <c r="L55938" i="1"/>
  <c r="L55939" i="1"/>
  <c r="L55940" i="1"/>
  <c r="L55941" i="1"/>
  <c r="L55942" i="1"/>
  <c r="L55943" i="1"/>
  <c r="L55944" i="1"/>
  <c r="L55945" i="1"/>
  <c r="L55946" i="1"/>
  <c r="L55947" i="1"/>
  <c r="L55948" i="1"/>
  <c r="L55949" i="1"/>
  <c r="L55950" i="1"/>
  <c r="L55951" i="1"/>
  <c r="L55952" i="1"/>
  <c r="L55953" i="1"/>
  <c r="L55954" i="1"/>
  <c r="L55955" i="1"/>
  <c r="L55956" i="1"/>
  <c r="L55957" i="1"/>
  <c r="L55958" i="1"/>
  <c r="L55959" i="1"/>
  <c r="L55960" i="1"/>
  <c r="L55961" i="1"/>
  <c r="L55962" i="1"/>
  <c r="L55963" i="1"/>
  <c r="L55964" i="1"/>
  <c r="L55965" i="1"/>
  <c r="L55966" i="1"/>
  <c r="L55967" i="1"/>
  <c r="L55968" i="1"/>
  <c r="L55969" i="1"/>
  <c r="L55970" i="1"/>
  <c r="L55971" i="1"/>
  <c r="L55972" i="1"/>
  <c r="L55973" i="1"/>
  <c r="L55974" i="1"/>
  <c r="L55975" i="1"/>
  <c r="L55976" i="1"/>
  <c r="L55977" i="1"/>
  <c r="L55978" i="1"/>
  <c r="L55979" i="1"/>
  <c r="L55980" i="1"/>
  <c r="L55981" i="1"/>
  <c r="L55982" i="1"/>
  <c r="L55983" i="1"/>
  <c r="L55984" i="1"/>
  <c r="L55985" i="1"/>
  <c r="L55986" i="1"/>
  <c r="L55987" i="1"/>
  <c r="L55988" i="1"/>
  <c r="L55989" i="1"/>
  <c r="L55990" i="1"/>
  <c r="L55991" i="1"/>
  <c r="L55992" i="1"/>
  <c r="L55993" i="1"/>
  <c r="L55994" i="1"/>
  <c r="L55995" i="1"/>
  <c r="L55996" i="1"/>
  <c r="L55997" i="1"/>
  <c r="L55998" i="1"/>
  <c r="L55999" i="1"/>
  <c r="L56000" i="1"/>
  <c r="L56001" i="1"/>
  <c r="L56002" i="1"/>
  <c r="L56003" i="1"/>
  <c r="L56004" i="1"/>
  <c r="L56005" i="1"/>
  <c r="L56006" i="1"/>
  <c r="L56007" i="1"/>
  <c r="L56008" i="1"/>
  <c r="L56009" i="1"/>
  <c r="L56010" i="1"/>
  <c r="L56011" i="1"/>
  <c r="L56012" i="1"/>
  <c r="L56013" i="1"/>
  <c r="L56014" i="1"/>
  <c r="L56015" i="1"/>
  <c r="L56016" i="1"/>
  <c r="L56017" i="1"/>
  <c r="L56018" i="1"/>
  <c r="L56019" i="1"/>
  <c r="L56020" i="1"/>
  <c r="L56021" i="1"/>
  <c r="L56022" i="1"/>
  <c r="L56023" i="1"/>
  <c r="L56024" i="1"/>
  <c r="L56025" i="1"/>
  <c r="L56026" i="1"/>
  <c r="L56027" i="1"/>
  <c r="L56028" i="1"/>
  <c r="L56029" i="1"/>
  <c r="L56030" i="1"/>
  <c r="L56031" i="1"/>
  <c r="L56032" i="1"/>
  <c r="L56033" i="1"/>
  <c r="L56034" i="1"/>
  <c r="L56035" i="1"/>
  <c r="L56036" i="1"/>
  <c r="L56037" i="1"/>
  <c r="L56038" i="1"/>
  <c r="L56039" i="1"/>
  <c r="L56040" i="1"/>
  <c r="L56041" i="1"/>
  <c r="L56042" i="1"/>
  <c r="L56043" i="1"/>
  <c r="L56044" i="1"/>
  <c r="L56045" i="1"/>
  <c r="L56046" i="1"/>
  <c r="L56047" i="1"/>
  <c r="L56048" i="1"/>
  <c r="L56049" i="1"/>
  <c r="L56050" i="1"/>
  <c r="L56051" i="1"/>
  <c r="L56052" i="1"/>
  <c r="L56053" i="1"/>
  <c r="L56054" i="1"/>
  <c r="L56055" i="1"/>
  <c r="L56056" i="1"/>
  <c r="L56057" i="1"/>
  <c r="L56058" i="1"/>
  <c r="L56059" i="1"/>
  <c r="L56060" i="1"/>
  <c r="L56061" i="1"/>
  <c r="L56062" i="1"/>
  <c r="L56063" i="1"/>
  <c r="L56064" i="1"/>
  <c r="L56065" i="1"/>
  <c r="L56066" i="1"/>
  <c r="L56067" i="1"/>
  <c r="L56068" i="1"/>
  <c r="L56069" i="1"/>
  <c r="L56070" i="1"/>
  <c r="L56071" i="1"/>
  <c r="L56072" i="1"/>
  <c r="L56073" i="1"/>
  <c r="L56074" i="1"/>
  <c r="L56075" i="1"/>
  <c r="L56076" i="1"/>
  <c r="L56077" i="1"/>
  <c r="L56078" i="1"/>
  <c r="L56079" i="1"/>
  <c r="L56080" i="1"/>
  <c r="L56081" i="1"/>
  <c r="L56082" i="1"/>
  <c r="L56083" i="1"/>
  <c r="L56084" i="1"/>
  <c r="L56085" i="1"/>
  <c r="L56086" i="1"/>
  <c r="L56087" i="1"/>
  <c r="L56088" i="1"/>
  <c r="L56089" i="1"/>
  <c r="L56090" i="1"/>
  <c r="L56091" i="1"/>
  <c r="L56092" i="1"/>
  <c r="L56093" i="1"/>
  <c r="L56094" i="1"/>
  <c r="L56095" i="1"/>
  <c r="L56096" i="1"/>
  <c r="L56097" i="1"/>
  <c r="L56098" i="1"/>
  <c r="L56099" i="1"/>
  <c r="L56100" i="1"/>
  <c r="L56101" i="1"/>
  <c r="L56102" i="1"/>
  <c r="L56103" i="1"/>
  <c r="L56104" i="1"/>
  <c r="L56105" i="1"/>
  <c r="L56106" i="1"/>
  <c r="L56107" i="1"/>
  <c r="L56108" i="1"/>
  <c r="L56109" i="1"/>
  <c r="L56110" i="1"/>
  <c r="L56111" i="1"/>
  <c r="L56112" i="1"/>
  <c r="L56113" i="1"/>
  <c r="L56114" i="1"/>
  <c r="L56115" i="1"/>
  <c r="L56116" i="1"/>
  <c r="L56117" i="1"/>
  <c r="L56118" i="1"/>
  <c r="L56119" i="1"/>
  <c r="L56120" i="1"/>
  <c r="L56121" i="1"/>
  <c r="L56122" i="1"/>
  <c r="L56123" i="1"/>
  <c r="L56124" i="1"/>
  <c r="L56125" i="1"/>
  <c r="L56126" i="1"/>
  <c r="L56127" i="1"/>
  <c r="L56128" i="1"/>
  <c r="L56129" i="1"/>
  <c r="L56130" i="1"/>
  <c r="L56131" i="1"/>
  <c r="L56132" i="1"/>
  <c r="L56133" i="1"/>
  <c r="L56134" i="1"/>
  <c r="L56135" i="1"/>
  <c r="L56136" i="1"/>
  <c r="L56137" i="1"/>
  <c r="L56138" i="1"/>
  <c r="L56139" i="1"/>
  <c r="L56140" i="1"/>
  <c r="L56141" i="1"/>
  <c r="L56142" i="1"/>
  <c r="L56143" i="1"/>
  <c r="L56144" i="1"/>
  <c r="L56145" i="1"/>
  <c r="L56146" i="1"/>
  <c r="L56147" i="1"/>
  <c r="L56148" i="1"/>
  <c r="L56149" i="1"/>
  <c r="L56150" i="1"/>
  <c r="L56151" i="1"/>
  <c r="L56152" i="1"/>
  <c r="L56153" i="1"/>
  <c r="L56154" i="1"/>
  <c r="L56155" i="1"/>
  <c r="L56156" i="1"/>
  <c r="L56157" i="1"/>
  <c r="L56158" i="1"/>
  <c r="L56159" i="1"/>
  <c r="L56160" i="1"/>
  <c r="L56161" i="1"/>
  <c r="L56162" i="1"/>
  <c r="L56163" i="1"/>
  <c r="L56164" i="1"/>
  <c r="L56165" i="1"/>
  <c r="L56166" i="1"/>
  <c r="L56167" i="1"/>
  <c r="L56168" i="1"/>
  <c r="L56169" i="1"/>
  <c r="L56170" i="1"/>
  <c r="L56171" i="1"/>
  <c r="L56172" i="1"/>
  <c r="L56173" i="1"/>
  <c r="L56174" i="1"/>
  <c r="L56175" i="1"/>
  <c r="L56176" i="1"/>
  <c r="L56177" i="1"/>
  <c r="L56178" i="1"/>
  <c r="L56179" i="1"/>
  <c r="L56180" i="1"/>
  <c r="L56181" i="1"/>
  <c r="L56182" i="1"/>
  <c r="L56183" i="1"/>
  <c r="L56184" i="1"/>
  <c r="L56185" i="1"/>
  <c r="L56186" i="1"/>
  <c r="L56187" i="1"/>
  <c r="L56188" i="1"/>
  <c r="L56189" i="1"/>
  <c r="L56190" i="1"/>
  <c r="L56191" i="1"/>
  <c r="L56192" i="1"/>
  <c r="L56193" i="1"/>
  <c r="L56194" i="1"/>
  <c r="L56195" i="1"/>
  <c r="L56196" i="1"/>
  <c r="L56197" i="1"/>
  <c r="L56198" i="1"/>
  <c r="L56199" i="1"/>
  <c r="L56200" i="1"/>
  <c r="L56201" i="1"/>
  <c r="L56202" i="1"/>
  <c r="L56203" i="1"/>
  <c r="L56204" i="1"/>
  <c r="L56205" i="1"/>
  <c r="L56206" i="1"/>
  <c r="L56207" i="1"/>
  <c r="L56208" i="1"/>
  <c r="L56209" i="1"/>
  <c r="L56210" i="1"/>
  <c r="L56211" i="1"/>
  <c r="L56212" i="1"/>
  <c r="L56213" i="1"/>
  <c r="L56214" i="1"/>
  <c r="L56215" i="1"/>
  <c r="L56216" i="1"/>
  <c r="L56217" i="1"/>
  <c r="L56218" i="1"/>
  <c r="L56219" i="1"/>
  <c r="L56220" i="1"/>
  <c r="L56221" i="1"/>
  <c r="L56222" i="1"/>
  <c r="L56223" i="1"/>
  <c r="L56224" i="1"/>
  <c r="L56225" i="1"/>
  <c r="L56226" i="1"/>
  <c r="L56227" i="1"/>
  <c r="L56228" i="1"/>
  <c r="L56229" i="1"/>
  <c r="L56230" i="1"/>
  <c r="L56231" i="1"/>
  <c r="L56232" i="1"/>
  <c r="L56233" i="1"/>
  <c r="L56234" i="1"/>
  <c r="L56235" i="1"/>
  <c r="L56236" i="1"/>
  <c r="L56237" i="1"/>
  <c r="L56238" i="1"/>
  <c r="L56239" i="1"/>
  <c r="L56240" i="1"/>
  <c r="L56241" i="1"/>
  <c r="L56242" i="1"/>
  <c r="L56243" i="1"/>
  <c r="L56244" i="1"/>
  <c r="L56245" i="1"/>
  <c r="L56246" i="1"/>
  <c r="L56247" i="1"/>
  <c r="L56248" i="1"/>
  <c r="L56249" i="1"/>
  <c r="L56250" i="1"/>
  <c r="L56251" i="1"/>
  <c r="L56252" i="1"/>
  <c r="L56253" i="1"/>
  <c r="L56254" i="1"/>
  <c r="L56255" i="1"/>
  <c r="L56256" i="1"/>
  <c r="L56257" i="1"/>
  <c r="L56258" i="1"/>
  <c r="L56259" i="1"/>
  <c r="L56260" i="1"/>
  <c r="L56261" i="1"/>
  <c r="L56262" i="1"/>
  <c r="L56263" i="1"/>
  <c r="L56264" i="1"/>
  <c r="L56265" i="1"/>
  <c r="L56266" i="1"/>
  <c r="L56267" i="1"/>
  <c r="L56268" i="1"/>
  <c r="L56269" i="1"/>
  <c r="L56270" i="1"/>
  <c r="L56271" i="1"/>
  <c r="L56272" i="1"/>
  <c r="L56273" i="1"/>
  <c r="L56274" i="1"/>
  <c r="L56275" i="1"/>
  <c r="L56276" i="1"/>
  <c r="L56277" i="1"/>
  <c r="L56278" i="1"/>
  <c r="L56279" i="1"/>
  <c r="L56280" i="1"/>
  <c r="L56281" i="1"/>
  <c r="L56282" i="1"/>
  <c r="L56283" i="1"/>
  <c r="L56284" i="1"/>
  <c r="L56285" i="1"/>
  <c r="L56286" i="1"/>
  <c r="L56287" i="1"/>
  <c r="L56288" i="1"/>
  <c r="L56289" i="1"/>
  <c r="L56290" i="1"/>
  <c r="L56291" i="1"/>
  <c r="L56292" i="1"/>
  <c r="L56293" i="1"/>
  <c r="L56294" i="1"/>
  <c r="L56295" i="1"/>
  <c r="L56296" i="1"/>
  <c r="L56297" i="1"/>
  <c r="L56298" i="1"/>
  <c r="L56299" i="1"/>
  <c r="L56300" i="1"/>
  <c r="L56301" i="1"/>
  <c r="L56302" i="1"/>
  <c r="L56303" i="1"/>
  <c r="L56304" i="1"/>
  <c r="L56305" i="1"/>
  <c r="L56306" i="1"/>
  <c r="L56307" i="1"/>
  <c r="L56308" i="1"/>
  <c r="L56309" i="1"/>
  <c r="L56310" i="1"/>
  <c r="L56311" i="1"/>
  <c r="L56312" i="1"/>
  <c r="L56313" i="1"/>
  <c r="L56314" i="1"/>
  <c r="L56315" i="1"/>
  <c r="L56316" i="1"/>
  <c r="L56317" i="1"/>
  <c r="L56318" i="1"/>
  <c r="L56319" i="1"/>
  <c r="L56320" i="1"/>
  <c r="L56321" i="1"/>
  <c r="L56322" i="1"/>
  <c r="L56323" i="1"/>
  <c r="L56324" i="1"/>
  <c r="L56325" i="1"/>
  <c r="L56326" i="1"/>
  <c r="L56327" i="1"/>
  <c r="L56328" i="1"/>
  <c r="L56329" i="1"/>
  <c r="L56330" i="1"/>
  <c r="L56331" i="1"/>
  <c r="L56332" i="1"/>
  <c r="L56333" i="1"/>
  <c r="L56334" i="1"/>
  <c r="L56335" i="1"/>
  <c r="L56336" i="1"/>
  <c r="L56337" i="1"/>
  <c r="L56338" i="1"/>
  <c r="L56339" i="1"/>
  <c r="L56340" i="1"/>
  <c r="L56341" i="1"/>
  <c r="L56342" i="1"/>
  <c r="L56343" i="1"/>
  <c r="L56344" i="1"/>
  <c r="L56345" i="1"/>
  <c r="L56346" i="1"/>
  <c r="L56347" i="1"/>
  <c r="L56348" i="1"/>
  <c r="L56349" i="1"/>
  <c r="L56350" i="1"/>
  <c r="L56351" i="1"/>
  <c r="L56352" i="1"/>
  <c r="L56353" i="1"/>
  <c r="L56354" i="1"/>
  <c r="L56355" i="1"/>
  <c r="L56356" i="1"/>
  <c r="L56357" i="1"/>
  <c r="L56358" i="1"/>
  <c r="L56359" i="1"/>
  <c r="L56360" i="1"/>
  <c r="L56361" i="1"/>
  <c r="L56362" i="1"/>
  <c r="L56363" i="1"/>
  <c r="L56364" i="1"/>
  <c r="L56365" i="1"/>
  <c r="L56366" i="1"/>
  <c r="L56367" i="1"/>
  <c r="L56368" i="1"/>
  <c r="L56369" i="1"/>
  <c r="L56370" i="1"/>
  <c r="L56371" i="1"/>
  <c r="L56372" i="1"/>
  <c r="L56373" i="1"/>
  <c r="L56374" i="1"/>
  <c r="L56375" i="1"/>
  <c r="L56376" i="1"/>
  <c r="L56377" i="1"/>
  <c r="L56378" i="1"/>
  <c r="L56379" i="1"/>
  <c r="L56380" i="1"/>
  <c r="L56381" i="1"/>
  <c r="L56382" i="1"/>
  <c r="L56383" i="1"/>
  <c r="L56384" i="1"/>
  <c r="L56385" i="1"/>
  <c r="L56386" i="1"/>
  <c r="L56387" i="1"/>
  <c r="L56388" i="1"/>
  <c r="L56389" i="1"/>
  <c r="L56390" i="1"/>
  <c r="L56391" i="1"/>
  <c r="L56392" i="1"/>
  <c r="L56393" i="1"/>
  <c r="L56394" i="1"/>
  <c r="L56395" i="1"/>
  <c r="L56396" i="1"/>
  <c r="L56397" i="1"/>
  <c r="L56398" i="1"/>
  <c r="L56399" i="1"/>
  <c r="L56400" i="1"/>
  <c r="L56401" i="1"/>
  <c r="L56402" i="1"/>
  <c r="L56403" i="1"/>
  <c r="L56404" i="1"/>
  <c r="L56405" i="1"/>
  <c r="L56406" i="1"/>
  <c r="L56407" i="1"/>
  <c r="L56408" i="1"/>
  <c r="L56409" i="1"/>
  <c r="L56410" i="1"/>
  <c r="L56411" i="1"/>
  <c r="L56412" i="1"/>
  <c r="L56413" i="1"/>
  <c r="L56414" i="1"/>
  <c r="L56415" i="1"/>
  <c r="L56416" i="1"/>
  <c r="L56417" i="1"/>
  <c r="L56418" i="1"/>
  <c r="L56419" i="1"/>
  <c r="L56420" i="1"/>
  <c r="L56421" i="1"/>
  <c r="L56422" i="1"/>
  <c r="L56423" i="1"/>
  <c r="L56424" i="1"/>
  <c r="L56425" i="1"/>
  <c r="L56426" i="1"/>
  <c r="L56427" i="1"/>
  <c r="L56428" i="1"/>
  <c r="L56429" i="1"/>
  <c r="L56430" i="1"/>
  <c r="L56431" i="1"/>
  <c r="L56432" i="1"/>
  <c r="L56433" i="1"/>
  <c r="L56434" i="1"/>
  <c r="L56435" i="1"/>
  <c r="L56436" i="1"/>
  <c r="L56437" i="1"/>
  <c r="L56438" i="1"/>
  <c r="L56439" i="1"/>
  <c r="L56440" i="1"/>
  <c r="L56441" i="1"/>
  <c r="L56442" i="1"/>
  <c r="L56443" i="1"/>
  <c r="L56444" i="1"/>
  <c r="L56445" i="1"/>
  <c r="L56446" i="1"/>
  <c r="L56447" i="1"/>
  <c r="L56448" i="1"/>
  <c r="L56449" i="1"/>
  <c r="L56450" i="1"/>
  <c r="L56451" i="1"/>
  <c r="L56452" i="1"/>
  <c r="L56453" i="1"/>
  <c r="L56454" i="1"/>
  <c r="L56455" i="1"/>
  <c r="L56456" i="1"/>
  <c r="L56457" i="1"/>
  <c r="L56458" i="1"/>
  <c r="L56459" i="1"/>
  <c r="L56460" i="1"/>
  <c r="L56461" i="1"/>
  <c r="L56462" i="1"/>
  <c r="L56463" i="1"/>
  <c r="L56464" i="1"/>
  <c r="L56465" i="1"/>
  <c r="L56466" i="1"/>
  <c r="L56467" i="1"/>
  <c r="L56468" i="1"/>
  <c r="L56469" i="1"/>
  <c r="L56470" i="1"/>
  <c r="L56471" i="1"/>
  <c r="L56472" i="1"/>
  <c r="L56473" i="1"/>
  <c r="L56474" i="1"/>
  <c r="L56475" i="1"/>
  <c r="L56476" i="1"/>
  <c r="L56477" i="1"/>
  <c r="L56478" i="1"/>
  <c r="L56479" i="1"/>
  <c r="L56480" i="1"/>
  <c r="L56481" i="1"/>
  <c r="L56482" i="1"/>
  <c r="L56483" i="1"/>
  <c r="L56484" i="1"/>
  <c r="L56485" i="1"/>
  <c r="L56486" i="1"/>
  <c r="L56487" i="1"/>
  <c r="L56488" i="1"/>
  <c r="L56489" i="1"/>
  <c r="L56490" i="1"/>
  <c r="L56491" i="1"/>
  <c r="L56492" i="1"/>
  <c r="L56493" i="1"/>
  <c r="L56494" i="1"/>
  <c r="L56495" i="1"/>
  <c r="L56496" i="1"/>
  <c r="L56497" i="1"/>
  <c r="L56498" i="1"/>
  <c r="L56499" i="1"/>
  <c r="L56500" i="1"/>
  <c r="L56501" i="1"/>
  <c r="L56502" i="1"/>
  <c r="L56503" i="1"/>
  <c r="L56504" i="1"/>
  <c r="L56505" i="1"/>
  <c r="L56506" i="1"/>
  <c r="L56507" i="1"/>
  <c r="L56508" i="1"/>
  <c r="L56509" i="1"/>
  <c r="L56510" i="1"/>
  <c r="L56511" i="1"/>
  <c r="L56512" i="1"/>
  <c r="L56513" i="1"/>
  <c r="L56514" i="1"/>
  <c r="L56515" i="1"/>
  <c r="L56516" i="1"/>
  <c r="L56517" i="1"/>
  <c r="L56518" i="1"/>
  <c r="L56519" i="1"/>
  <c r="L56520" i="1"/>
  <c r="L56521" i="1"/>
  <c r="L56522" i="1"/>
  <c r="L56523" i="1"/>
  <c r="L56524" i="1"/>
  <c r="L56525" i="1"/>
  <c r="L56526" i="1"/>
  <c r="L56527" i="1"/>
  <c r="L56528" i="1"/>
  <c r="L56529" i="1"/>
  <c r="L56530" i="1"/>
  <c r="L56531" i="1"/>
  <c r="L56532" i="1"/>
  <c r="L56533" i="1"/>
  <c r="L56534" i="1"/>
  <c r="L56535" i="1"/>
  <c r="L56536" i="1"/>
  <c r="L56537" i="1"/>
  <c r="L56538" i="1"/>
  <c r="L56539" i="1"/>
  <c r="L56540" i="1"/>
  <c r="L56541" i="1"/>
  <c r="L56542" i="1"/>
  <c r="L56543" i="1"/>
  <c r="L56544" i="1"/>
  <c r="L56545" i="1"/>
  <c r="L56546" i="1"/>
  <c r="L56547" i="1"/>
  <c r="L56548" i="1"/>
  <c r="L56549" i="1"/>
  <c r="L56550" i="1"/>
  <c r="L56551" i="1"/>
  <c r="L56552" i="1"/>
  <c r="L56553" i="1"/>
  <c r="L56554" i="1"/>
  <c r="L56555" i="1"/>
  <c r="L56556" i="1"/>
  <c r="L56557" i="1"/>
  <c r="L56558" i="1"/>
  <c r="L56559" i="1"/>
  <c r="L56560" i="1"/>
  <c r="L56561" i="1"/>
  <c r="L56562" i="1"/>
  <c r="L56563" i="1"/>
  <c r="L56564" i="1"/>
  <c r="L56565" i="1"/>
  <c r="L56566" i="1"/>
  <c r="L56567" i="1"/>
  <c r="L56568" i="1"/>
  <c r="L56569" i="1"/>
  <c r="L56570" i="1"/>
  <c r="L56571" i="1"/>
  <c r="L56572" i="1"/>
  <c r="L56573" i="1"/>
  <c r="L56574" i="1"/>
  <c r="L56575" i="1"/>
  <c r="L56576" i="1"/>
  <c r="L56577" i="1"/>
  <c r="L56578" i="1"/>
  <c r="L56579" i="1"/>
  <c r="L56580" i="1"/>
  <c r="L56581" i="1"/>
  <c r="L56582" i="1"/>
  <c r="L56583" i="1"/>
  <c r="L56584" i="1"/>
  <c r="L56585" i="1"/>
  <c r="L56586" i="1"/>
  <c r="L56587" i="1"/>
  <c r="L56588" i="1"/>
  <c r="L56589" i="1"/>
  <c r="L56590" i="1"/>
  <c r="L56591" i="1"/>
  <c r="L56592" i="1"/>
  <c r="L56593" i="1"/>
  <c r="L56594" i="1"/>
  <c r="L56595" i="1"/>
  <c r="L56596" i="1"/>
  <c r="L56597" i="1"/>
  <c r="L56598" i="1"/>
  <c r="L56599" i="1"/>
  <c r="L56600" i="1"/>
  <c r="L56601" i="1"/>
  <c r="L56602" i="1"/>
  <c r="L56603" i="1"/>
  <c r="L56604" i="1"/>
  <c r="L56605" i="1"/>
  <c r="L56606" i="1"/>
  <c r="L56607" i="1"/>
  <c r="L56608" i="1"/>
  <c r="L56609" i="1"/>
  <c r="L56610" i="1"/>
  <c r="L56611" i="1"/>
  <c r="L56612" i="1"/>
  <c r="L56613" i="1"/>
  <c r="L56614" i="1"/>
  <c r="L56615" i="1"/>
  <c r="L56616" i="1"/>
  <c r="L56617" i="1"/>
  <c r="L56618" i="1"/>
  <c r="L56619" i="1"/>
  <c r="L56620" i="1"/>
  <c r="L56621" i="1"/>
  <c r="L56622" i="1"/>
  <c r="L56623" i="1"/>
  <c r="L56624" i="1"/>
  <c r="L56625" i="1"/>
  <c r="L56626" i="1"/>
  <c r="L56627" i="1"/>
  <c r="L56628" i="1"/>
  <c r="L56629" i="1"/>
  <c r="L56630" i="1"/>
  <c r="L56631" i="1"/>
  <c r="L56632" i="1"/>
  <c r="L56633" i="1"/>
  <c r="L56634" i="1"/>
  <c r="L56635" i="1"/>
  <c r="L56636" i="1"/>
  <c r="L56637" i="1"/>
  <c r="L56638" i="1"/>
  <c r="L56639" i="1"/>
  <c r="L56640" i="1"/>
  <c r="L56641" i="1"/>
  <c r="L56642" i="1"/>
  <c r="L56643" i="1"/>
  <c r="L56644" i="1"/>
  <c r="L56645" i="1"/>
  <c r="L56646" i="1"/>
  <c r="L56647" i="1"/>
  <c r="L56648" i="1"/>
  <c r="L56649" i="1"/>
  <c r="L56650" i="1"/>
  <c r="L56651" i="1"/>
  <c r="L56652" i="1"/>
  <c r="L56653" i="1"/>
  <c r="L56654" i="1"/>
  <c r="L56655" i="1"/>
  <c r="L56656" i="1"/>
  <c r="L56657" i="1"/>
  <c r="L56658" i="1"/>
  <c r="L56659" i="1"/>
  <c r="L56660" i="1"/>
  <c r="L56661" i="1"/>
  <c r="L56662" i="1"/>
  <c r="L56663" i="1"/>
  <c r="L56664" i="1"/>
  <c r="L56665" i="1"/>
  <c r="L56666" i="1"/>
  <c r="L56667" i="1"/>
  <c r="L56668" i="1"/>
  <c r="L56669" i="1"/>
  <c r="L56670" i="1"/>
  <c r="L56671" i="1"/>
  <c r="L56672" i="1"/>
  <c r="L56673" i="1"/>
  <c r="L56674" i="1"/>
  <c r="L56675" i="1"/>
  <c r="L56676" i="1"/>
  <c r="L56677" i="1"/>
  <c r="L56678" i="1"/>
  <c r="L56679" i="1"/>
  <c r="L56680" i="1"/>
  <c r="L56681" i="1"/>
  <c r="L56682" i="1"/>
  <c r="L56683" i="1"/>
  <c r="L56684" i="1"/>
  <c r="L56685" i="1"/>
  <c r="L56686" i="1"/>
  <c r="L56687" i="1"/>
  <c r="L56688" i="1"/>
  <c r="L56689" i="1"/>
  <c r="L56690" i="1"/>
  <c r="L56691" i="1"/>
  <c r="L56692" i="1"/>
  <c r="L56693" i="1"/>
  <c r="L56694" i="1"/>
  <c r="L56695" i="1"/>
  <c r="L56696" i="1"/>
  <c r="L56697" i="1"/>
  <c r="L56698" i="1"/>
  <c r="L56699" i="1"/>
  <c r="L56700" i="1"/>
  <c r="L56701" i="1"/>
  <c r="L56702" i="1"/>
  <c r="L56703" i="1"/>
  <c r="L56704" i="1"/>
  <c r="L56705" i="1"/>
  <c r="L56706" i="1"/>
  <c r="L56707" i="1"/>
  <c r="L56708" i="1"/>
  <c r="L56709" i="1"/>
  <c r="L56710" i="1"/>
  <c r="L56711" i="1"/>
  <c r="L56712" i="1"/>
  <c r="L56713" i="1"/>
  <c r="L56714" i="1"/>
  <c r="L56715" i="1"/>
  <c r="L56716" i="1"/>
  <c r="L56717" i="1"/>
  <c r="L56718" i="1"/>
  <c r="L56719" i="1"/>
  <c r="L56720" i="1"/>
  <c r="L56721" i="1"/>
  <c r="L56722" i="1"/>
  <c r="L56723" i="1"/>
  <c r="L56724" i="1"/>
  <c r="L56725" i="1"/>
  <c r="L56726" i="1"/>
  <c r="L56727" i="1"/>
  <c r="L56728" i="1"/>
  <c r="L56729" i="1"/>
  <c r="L56730" i="1"/>
  <c r="L56731" i="1"/>
  <c r="L56732" i="1"/>
  <c r="L56733" i="1"/>
  <c r="L56734" i="1"/>
  <c r="L56735" i="1"/>
  <c r="L56736" i="1"/>
  <c r="L56737" i="1"/>
  <c r="L56738" i="1"/>
  <c r="L56739" i="1"/>
  <c r="L56740" i="1"/>
  <c r="L56741" i="1"/>
  <c r="L56742" i="1"/>
  <c r="L56743" i="1"/>
  <c r="L56744" i="1"/>
  <c r="L56745" i="1"/>
  <c r="L56746" i="1"/>
  <c r="L56747" i="1"/>
  <c r="L56748" i="1"/>
  <c r="L56749" i="1"/>
  <c r="L56750" i="1"/>
  <c r="L56751" i="1"/>
  <c r="L56752" i="1"/>
  <c r="L56753" i="1"/>
  <c r="L56754" i="1"/>
  <c r="L56755" i="1"/>
  <c r="L56756" i="1"/>
  <c r="L56757" i="1"/>
  <c r="L56758" i="1"/>
  <c r="L56759" i="1"/>
  <c r="L56760" i="1"/>
  <c r="L56761" i="1"/>
  <c r="L56762" i="1"/>
  <c r="L56763" i="1"/>
  <c r="L56764" i="1"/>
  <c r="L56765" i="1"/>
  <c r="L56766" i="1"/>
  <c r="L56767" i="1"/>
  <c r="L56768" i="1"/>
  <c r="L56769" i="1"/>
  <c r="L56770" i="1"/>
  <c r="L56771" i="1"/>
  <c r="L56772" i="1"/>
  <c r="L56773" i="1"/>
  <c r="L56774" i="1"/>
  <c r="L56775" i="1"/>
  <c r="L56776" i="1"/>
  <c r="L56777" i="1"/>
  <c r="L56778" i="1"/>
  <c r="L56779" i="1"/>
  <c r="L56780" i="1"/>
  <c r="L56781" i="1"/>
  <c r="L56782" i="1"/>
  <c r="L56783" i="1"/>
  <c r="L56784" i="1"/>
  <c r="L56785" i="1"/>
  <c r="L56786" i="1"/>
  <c r="L56787" i="1"/>
  <c r="L56788" i="1"/>
  <c r="L56789" i="1"/>
  <c r="L56790" i="1"/>
  <c r="L56791" i="1"/>
  <c r="L56792" i="1"/>
  <c r="L56793" i="1"/>
  <c r="L56794" i="1"/>
  <c r="L56795" i="1"/>
  <c r="L56796" i="1"/>
  <c r="L56797" i="1"/>
  <c r="L56798" i="1"/>
  <c r="L56799" i="1"/>
  <c r="L56800" i="1"/>
  <c r="L56801" i="1"/>
  <c r="L56802" i="1"/>
  <c r="L56803" i="1"/>
  <c r="L56804" i="1"/>
  <c r="L56805" i="1"/>
  <c r="L56806" i="1"/>
  <c r="L56807" i="1"/>
  <c r="L56808" i="1"/>
  <c r="L56809" i="1"/>
  <c r="L56810" i="1"/>
  <c r="L56811" i="1"/>
  <c r="L56812" i="1"/>
  <c r="L56813" i="1"/>
  <c r="L56814" i="1"/>
  <c r="L56815" i="1"/>
  <c r="L56816" i="1"/>
  <c r="L56817" i="1"/>
  <c r="L56818" i="1"/>
  <c r="L56819" i="1"/>
  <c r="L56820" i="1"/>
  <c r="L56821" i="1"/>
  <c r="L56822" i="1"/>
  <c r="L56823" i="1"/>
  <c r="L56824" i="1"/>
  <c r="L56825" i="1"/>
  <c r="L56826" i="1"/>
  <c r="L56827" i="1"/>
  <c r="L56828" i="1"/>
  <c r="L56829" i="1"/>
  <c r="L56830" i="1"/>
  <c r="L56831" i="1"/>
  <c r="L56832" i="1"/>
  <c r="L56833" i="1"/>
  <c r="L56834" i="1"/>
  <c r="L56835" i="1"/>
  <c r="L56836" i="1"/>
  <c r="L56837" i="1"/>
  <c r="L56838" i="1"/>
  <c r="L56839" i="1"/>
  <c r="L56840" i="1"/>
  <c r="L56841" i="1"/>
  <c r="L56842" i="1"/>
  <c r="L56843" i="1"/>
  <c r="L56844" i="1"/>
  <c r="L56845" i="1"/>
  <c r="L56846" i="1"/>
  <c r="L56847" i="1"/>
  <c r="L56848" i="1"/>
  <c r="L56849" i="1"/>
  <c r="L56850" i="1"/>
  <c r="L56851" i="1"/>
  <c r="L56852" i="1"/>
  <c r="L56853" i="1"/>
  <c r="L56854" i="1"/>
  <c r="L56855" i="1"/>
  <c r="L56856" i="1"/>
  <c r="L56857" i="1"/>
  <c r="L56858" i="1"/>
  <c r="L56859" i="1"/>
  <c r="L56860" i="1"/>
  <c r="L56861" i="1"/>
  <c r="L56862" i="1"/>
  <c r="L56863" i="1"/>
  <c r="L56864" i="1"/>
  <c r="L56865" i="1"/>
  <c r="L56866" i="1"/>
  <c r="L56867" i="1"/>
  <c r="L56868" i="1"/>
  <c r="L56869" i="1"/>
  <c r="L56870" i="1"/>
  <c r="L56871" i="1"/>
  <c r="L56872" i="1"/>
  <c r="L56873" i="1"/>
  <c r="L56874" i="1"/>
  <c r="L56875" i="1"/>
  <c r="L56876" i="1"/>
  <c r="L56877" i="1"/>
  <c r="L56878" i="1"/>
  <c r="L56879" i="1"/>
  <c r="L56880" i="1"/>
  <c r="L56881" i="1"/>
  <c r="L56882" i="1"/>
  <c r="L56883" i="1"/>
  <c r="L56884" i="1"/>
  <c r="L56885" i="1"/>
  <c r="L56886" i="1"/>
  <c r="L56887" i="1"/>
  <c r="L56888" i="1"/>
  <c r="L56889" i="1"/>
  <c r="L56890" i="1"/>
  <c r="L56891" i="1"/>
  <c r="L56892" i="1"/>
  <c r="L56893" i="1"/>
  <c r="L56894" i="1"/>
  <c r="L56895" i="1"/>
  <c r="L56896" i="1"/>
  <c r="L56897" i="1"/>
  <c r="L56898" i="1"/>
  <c r="L56899" i="1"/>
  <c r="L56900" i="1"/>
  <c r="L56901" i="1"/>
  <c r="L56902" i="1"/>
  <c r="L56903" i="1"/>
  <c r="L56904" i="1"/>
  <c r="L56905" i="1"/>
  <c r="L56906" i="1"/>
  <c r="L56907" i="1"/>
  <c r="L56908" i="1"/>
  <c r="L56909" i="1"/>
  <c r="L56910" i="1"/>
  <c r="L56911" i="1"/>
  <c r="L56912" i="1"/>
  <c r="L56913" i="1"/>
  <c r="L56914" i="1"/>
  <c r="L56915" i="1"/>
  <c r="L56916" i="1"/>
  <c r="L56917" i="1"/>
  <c r="L56918" i="1"/>
  <c r="L56919" i="1"/>
  <c r="L56920" i="1"/>
  <c r="L56921" i="1"/>
  <c r="L56922" i="1"/>
  <c r="L56923" i="1"/>
  <c r="L56924" i="1"/>
  <c r="L56925" i="1"/>
  <c r="L56926" i="1"/>
  <c r="L56927" i="1"/>
  <c r="L56928" i="1"/>
  <c r="L56929" i="1"/>
  <c r="L56930" i="1"/>
  <c r="L56931" i="1"/>
  <c r="L56932" i="1"/>
  <c r="L56933" i="1"/>
  <c r="L56934" i="1"/>
  <c r="L56935" i="1"/>
  <c r="L56936" i="1"/>
  <c r="L56937" i="1"/>
  <c r="L56938" i="1"/>
  <c r="L56939" i="1"/>
  <c r="L56940" i="1"/>
  <c r="L56941" i="1"/>
  <c r="L56942" i="1"/>
  <c r="L56943" i="1"/>
  <c r="L56944" i="1"/>
  <c r="L56945" i="1"/>
  <c r="L56946" i="1"/>
  <c r="L56947" i="1"/>
  <c r="L56948" i="1"/>
  <c r="L56949" i="1"/>
  <c r="L56950" i="1"/>
  <c r="L56951" i="1"/>
  <c r="L56952" i="1"/>
  <c r="L56953" i="1"/>
  <c r="L56954" i="1"/>
  <c r="L56955" i="1"/>
  <c r="L56956" i="1"/>
  <c r="L56957" i="1"/>
  <c r="L56958" i="1"/>
  <c r="L56959" i="1"/>
  <c r="L56960" i="1"/>
  <c r="L56961" i="1"/>
  <c r="L56962" i="1"/>
  <c r="L56963" i="1"/>
  <c r="L56964" i="1"/>
  <c r="L56965" i="1"/>
  <c r="L56966" i="1"/>
  <c r="L56967" i="1"/>
  <c r="L56968" i="1"/>
  <c r="L56969" i="1"/>
  <c r="L56970" i="1"/>
  <c r="L56971" i="1"/>
  <c r="L56972" i="1"/>
  <c r="L56973" i="1"/>
  <c r="L56974" i="1"/>
  <c r="L56975" i="1"/>
  <c r="L56976" i="1"/>
  <c r="L56977" i="1"/>
  <c r="L56978" i="1"/>
  <c r="L56979" i="1"/>
  <c r="L56980" i="1"/>
  <c r="L56981" i="1"/>
  <c r="L56982" i="1"/>
  <c r="L56983" i="1"/>
  <c r="L56984" i="1"/>
  <c r="L56985" i="1"/>
  <c r="L56986" i="1"/>
  <c r="L56987" i="1"/>
  <c r="L56988" i="1"/>
  <c r="L56989" i="1"/>
  <c r="L56990" i="1"/>
  <c r="L56991" i="1"/>
  <c r="L56992" i="1"/>
  <c r="L56993" i="1"/>
  <c r="L56994" i="1"/>
  <c r="L56995" i="1"/>
  <c r="L56996" i="1"/>
  <c r="L56997" i="1"/>
  <c r="L56998" i="1"/>
  <c r="L56999" i="1"/>
  <c r="L57000" i="1"/>
  <c r="L57001" i="1"/>
  <c r="L57002" i="1"/>
  <c r="L57003" i="1"/>
  <c r="L57004" i="1"/>
  <c r="L57005" i="1"/>
  <c r="L57006" i="1"/>
  <c r="L57007" i="1"/>
  <c r="L57008" i="1"/>
  <c r="L57009" i="1"/>
  <c r="L57010" i="1"/>
  <c r="L57011" i="1"/>
  <c r="L57012" i="1"/>
  <c r="L57013" i="1"/>
  <c r="L57014" i="1"/>
  <c r="L57015" i="1"/>
  <c r="L57016" i="1"/>
  <c r="L57017" i="1"/>
  <c r="L57018" i="1"/>
  <c r="L57019" i="1"/>
  <c r="L57020" i="1"/>
  <c r="L57021" i="1"/>
  <c r="L57022" i="1"/>
  <c r="L57023" i="1"/>
  <c r="L57024" i="1"/>
  <c r="L57025" i="1"/>
  <c r="L57026" i="1"/>
  <c r="L57027" i="1"/>
  <c r="L57028" i="1"/>
  <c r="L57029" i="1"/>
  <c r="L57030" i="1"/>
  <c r="L57031" i="1"/>
  <c r="L57032" i="1"/>
  <c r="L57033" i="1"/>
  <c r="L57034" i="1"/>
  <c r="L57035" i="1"/>
  <c r="L57036" i="1"/>
  <c r="L57037" i="1"/>
  <c r="L57038" i="1"/>
  <c r="L57039" i="1"/>
  <c r="L57040" i="1"/>
  <c r="L57041" i="1"/>
  <c r="L57042" i="1"/>
  <c r="L57043" i="1"/>
  <c r="L57044" i="1"/>
  <c r="L57045" i="1"/>
  <c r="L57046" i="1"/>
  <c r="L57047" i="1"/>
  <c r="L57048" i="1"/>
  <c r="L57049" i="1"/>
  <c r="L57050" i="1"/>
  <c r="L57051" i="1"/>
  <c r="L57052" i="1"/>
  <c r="L57053" i="1"/>
  <c r="L57054" i="1"/>
  <c r="L57055" i="1"/>
  <c r="L57056" i="1"/>
  <c r="L57057" i="1"/>
  <c r="L57058" i="1"/>
  <c r="L57059" i="1"/>
  <c r="L57060" i="1"/>
  <c r="L57061" i="1"/>
  <c r="L57062" i="1"/>
  <c r="L57063" i="1"/>
  <c r="L57064" i="1"/>
  <c r="L57065" i="1"/>
  <c r="L57066" i="1"/>
  <c r="L57067" i="1"/>
  <c r="L57068" i="1"/>
  <c r="L57069" i="1"/>
  <c r="L57070" i="1"/>
  <c r="L57071" i="1"/>
  <c r="L57072" i="1"/>
  <c r="L57073" i="1"/>
  <c r="L57074" i="1"/>
  <c r="L57075" i="1"/>
  <c r="L57076" i="1"/>
  <c r="L57077" i="1"/>
  <c r="L57078" i="1"/>
  <c r="L57079" i="1"/>
  <c r="L57080" i="1"/>
  <c r="L57081" i="1"/>
  <c r="L57082" i="1"/>
  <c r="L57083" i="1"/>
  <c r="L57084" i="1"/>
  <c r="L57085" i="1"/>
  <c r="L57086" i="1"/>
  <c r="L57087" i="1"/>
  <c r="L57088" i="1"/>
  <c r="L57089" i="1"/>
  <c r="L57090" i="1"/>
  <c r="L57091" i="1"/>
  <c r="L57092" i="1"/>
  <c r="L57093" i="1"/>
  <c r="L57094" i="1"/>
  <c r="L57095" i="1"/>
  <c r="L57096" i="1"/>
  <c r="L57097" i="1"/>
  <c r="L57098" i="1"/>
  <c r="L57099" i="1"/>
  <c r="L57100" i="1"/>
  <c r="L57101" i="1"/>
  <c r="L57102" i="1"/>
  <c r="L57103" i="1"/>
  <c r="L57104" i="1"/>
  <c r="L57105" i="1"/>
  <c r="L57106" i="1"/>
  <c r="L57107" i="1"/>
  <c r="L57108" i="1"/>
  <c r="L57109" i="1"/>
  <c r="L57110" i="1"/>
  <c r="L57111" i="1"/>
  <c r="L57112" i="1"/>
  <c r="L57113" i="1"/>
  <c r="L57114" i="1"/>
  <c r="L57115" i="1"/>
  <c r="L57116" i="1"/>
  <c r="L57117" i="1"/>
  <c r="L57118" i="1"/>
  <c r="L57119" i="1"/>
  <c r="L57120" i="1"/>
  <c r="L57121" i="1"/>
  <c r="L57122" i="1"/>
  <c r="L57123" i="1"/>
  <c r="L57124" i="1"/>
  <c r="L57125" i="1"/>
  <c r="L57126" i="1"/>
  <c r="L57127" i="1"/>
  <c r="L57128" i="1"/>
  <c r="L57129" i="1"/>
  <c r="L57130" i="1"/>
  <c r="L57131" i="1"/>
  <c r="L57132" i="1"/>
  <c r="L57133" i="1"/>
  <c r="L57134" i="1"/>
  <c r="L57135" i="1"/>
  <c r="L57136" i="1"/>
  <c r="L57137" i="1"/>
  <c r="L57138" i="1"/>
  <c r="L57139" i="1"/>
  <c r="L57140" i="1"/>
  <c r="L57141" i="1"/>
  <c r="L57142" i="1"/>
  <c r="L57143" i="1"/>
  <c r="L57144" i="1"/>
  <c r="L57145" i="1"/>
  <c r="L57146" i="1"/>
  <c r="L57147" i="1"/>
  <c r="L57148" i="1"/>
  <c r="L57149" i="1"/>
  <c r="L57150" i="1"/>
  <c r="L57151" i="1"/>
  <c r="L57152" i="1"/>
  <c r="L57153" i="1"/>
  <c r="L57154" i="1"/>
  <c r="L57155" i="1"/>
  <c r="L57156" i="1"/>
  <c r="L57157" i="1"/>
  <c r="L57158" i="1"/>
  <c r="L57159" i="1"/>
  <c r="L57160" i="1"/>
  <c r="L57161" i="1"/>
  <c r="L57162" i="1"/>
  <c r="L57163" i="1"/>
  <c r="L57164" i="1"/>
  <c r="L57165" i="1"/>
  <c r="L57166" i="1"/>
  <c r="L57167" i="1"/>
  <c r="L57168" i="1"/>
  <c r="L57169" i="1"/>
  <c r="L57170" i="1"/>
  <c r="L57171" i="1"/>
  <c r="L57172" i="1"/>
  <c r="L57173" i="1"/>
  <c r="L57174" i="1"/>
  <c r="L57175" i="1"/>
  <c r="L57176" i="1"/>
  <c r="L57177" i="1"/>
  <c r="L57178" i="1"/>
  <c r="L57179" i="1"/>
  <c r="L57180" i="1"/>
  <c r="L57181" i="1"/>
  <c r="L57182" i="1"/>
  <c r="L57183" i="1"/>
  <c r="L57184" i="1"/>
  <c r="L57185" i="1"/>
  <c r="L57186" i="1"/>
  <c r="L57187" i="1"/>
  <c r="L57188" i="1"/>
  <c r="L57189" i="1"/>
  <c r="L57190" i="1"/>
  <c r="L57191" i="1"/>
  <c r="L57192" i="1"/>
  <c r="L57193" i="1"/>
  <c r="L57194" i="1"/>
  <c r="L57195" i="1"/>
  <c r="L57196" i="1"/>
  <c r="L57197" i="1"/>
  <c r="L57198" i="1"/>
  <c r="L57199" i="1"/>
  <c r="L57200" i="1"/>
  <c r="L57201" i="1"/>
  <c r="L57202" i="1"/>
  <c r="L57203" i="1"/>
  <c r="L57204" i="1"/>
  <c r="L57205" i="1"/>
  <c r="L57206" i="1"/>
  <c r="L57207" i="1"/>
  <c r="L57208" i="1"/>
  <c r="L57209" i="1"/>
  <c r="L57210" i="1"/>
  <c r="L57211" i="1"/>
  <c r="L57212" i="1"/>
  <c r="L57213" i="1"/>
  <c r="L57214" i="1"/>
  <c r="L57215" i="1"/>
  <c r="L57216" i="1"/>
  <c r="L57217" i="1"/>
  <c r="L57218" i="1"/>
  <c r="L57219" i="1"/>
  <c r="L57220" i="1"/>
  <c r="L57221" i="1"/>
  <c r="L57222" i="1"/>
  <c r="L57223" i="1"/>
  <c r="L57224" i="1"/>
  <c r="L57225" i="1"/>
  <c r="L57226" i="1"/>
  <c r="L57227" i="1"/>
  <c r="L57228" i="1"/>
  <c r="L57229" i="1"/>
  <c r="L57230" i="1"/>
  <c r="L57231" i="1"/>
  <c r="L57232" i="1"/>
  <c r="L57233" i="1"/>
  <c r="L57234" i="1"/>
  <c r="L57235" i="1"/>
  <c r="L57236" i="1"/>
  <c r="L57237" i="1"/>
  <c r="L57238" i="1"/>
  <c r="L57239" i="1"/>
  <c r="L57240" i="1"/>
  <c r="L57241" i="1"/>
  <c r="L57242" i="1"/>
  <c r="L57243" i="1"/>
  <c r="L57244" i="1"/>
  <c r="L57245" i="1"/>
  <c r="L57246" i="1"/>
  <c r="L57247" i="1"/>
  <c r="L57248" i="1"/>
  <c r="L57249" i="1"/>
  <c r="L57250" i="1"/>
  <c r="L57251" i="1"/>
  <c r="L57252" i="1"/>
  <c r="L57253" i="1"/>
  <c r="L57254" i="1"/>
  <c r="L57255" i="1"/>
  <c r="L57256" i="1"/>
  <c r="L57257" i="1"/>
  <c r="L57258" i="1"/>
  <c r="L57259" i="1"/>
  <c r="L57260" i="1"/>
  <c r="L57261" i="1"/>
  <c r="L57262" i="1"/>
  <c r="L57263" i="1"/>
  <c r="L57264" i="1"/>
  <c r="L57265" i="1"/>
  <c r="L57266" i="1"/>
  <c r="L57267" i="1"/>
  <c r="L57268" i="1"/>
  <c r="L57269" i="1"/>
  <c r="L57270" i="1"/>
  <c r="L57271" i="1"/>
  <c r="L57272" i="1"/>
  <c r="L57273" i="1"/>
  <c r="L57274" i="1"/>
  <c r="L57275" i="1"/>
  <c r="L57276" i="1"/>
  <c r="L57277" i="1"/>
  <c r="L57278" i="1"/>
  <c r="L57279" i="1"/>
  <c r="L57280" i="1"/>
  <c r="L57281" i="1"/>
  <c r="L57282" i="1"/>
  <c r="L57283" i="1"/>
  <c r="L57284" i="1"/>
  <c r="L57285" i="1"/>
  <c r="L57286" i="1"/>
  <c r="L57287" i="1"/>
  <c r="L57288" i="1"/>
  <c r="L57289" i="1"/>
  <c r="L57290" i="1"/>
  <c r="L57291" i="1"/>
  <c r="L57292" i="1"/>
  <c r="L57293" i="1"/>
  <c r="L57294" i="1"/>
  <c r="L57295" i="1"/>
  <c r="L57296" i="1"/>
  <c r="L57297" i="1"/>
  <c r="L57298" i="1"/>
  <c r="L57299" i="1"/>
  <c r="L57300" i="1"/>
  <c r="L57301" i="1"/>
  <c r="L57302" i="1"/>
  <c r="L57303" i="1"/>
  <c r="L57304" i="1"/>
  <c r="L57305" i="1"/>
  <c r="L57306" i="1"/>
  <c r="L57307" i="1"/>
  <c r="L57308" i="1"/>
  <c r="L57309" i="1"/>
  <c r="L57310" i="1"/>
  <c r="L57311" i="1"/>
  <c r="L57312" i="1"/>
  <c r="L57313" i="1"/>
  <c r="L57314" i="1"/>
  <c r="L57315" i="1"/>
  <c r="L57316" i="1"/>
  <c r="L57317" i="1"/>
  <c r="L57318" i="1"/>
  <c r="L57319" i="1"/>
  <c r="L57320" i="1"/>
  <c r="L57321" i="1"/>
  <c r="L57322" i="1"/>
  <c r="L57323" i="1"/>
  <c r="L57324" i="1"/>
  <c r="L57325" i="1"/>
  <c r="L57326" i="1"/>
  <c r="L57327" i="1"/>
  <c r="L57328" i="1"/>
  <c r="L57329" i="1"/>
  <c r="L57330" i="1"/>
  <c r="L57331" i="1"/>
  <c r="L57332" i="1"/>
  <c r="L57333" i="1"/>
  <c r="L57334" i="1"/>
  <c r="L57335" i="1"/>
  <c r="L57336" i="1"/>
  <c r="L57337" i="1"/>
  <c r="L57338" i="1"/>
  <c r="L57339" i="1"/>
  <c r="L57340" i="1"/>
  <c r="L57341" i="1"/>
  <c r="L57342" i="1"/>
  <c r="L57343" i="1"/>
  <c r="L57344" i="1"/>
  <c r="L57345" i="1"/>
  <c r="L57346" i="1"/>
  <c r="L57347" i="1"/>
  <c r="L57348" i="1"/>
  <c r="L57349" i="1"/>
  <c r="L57350" i="1"/>
  <c r="L57351" i="1"/>
  <c r="L57352" i="1"/>
  <c r="L57353" i="1"/>
  <c r="L57354" i="1"/>
  <c r="L57355" i="1"/>
  <c r="L57356" i="1"/>
  <c r="L57357" i="1"/>
  <c r="L57358" i="1"/>
  <c r="L57359" i="1"/>
  <c r="L57360" i="1"/>
  <c r="L57361" i="1"/>
  <c r="L57362" i="1"/>
  <c r="L57363" i="1"/>
  <c r="L57364" i="1"/>
  <c r="L57365" i="1"/>
  <c r="L57366" i="1"/>
  <c r="L57367" i="1"/>
  <c r="L57368" i="1"/>
  <c r="L57369" i="1"/>
  <c r="L57370" i="1"/>
  <c r="L57371" i="1"/>
  <c r="L57372" i="1"/>
  <c r="L57373" i="1"/>
  <c r="L57374" i="1"/>
  <c r="L57375" i="1"/>
  <c r="L57376" i="1"/>
  <c r="L57377" i="1"/>
  <c r="L57378" i="1"/>
  <c r="L57379" i="1"/>
  <c r="L57380" i="1"/>
  <c r="L57381" i="1"/>
  <c r="L57382" i="1"/>
  <c r="L57383" i="1"/>
  <c r="L57384" i="1"/>
  <c r="L57385" i="1"/>
  <c r="L57386" i="1"/>
  <c r="L57387" i="1"/>
  <c r="L57388" i="1"/>
  <c r="L57389" i="1"/>
  <c r="L57390" i="1"/>
  <c r="L57391" i="1"/>
  <c r="L57392" i="1"/>
  <c r="L57393" i="1"/>
  <c r="L57394" i="1"/>
  <c r="L57395" i="1"/>
  <c r="L57396" i="1"/>
  <c r="L57397" i="1"/>
  <c r="L57398" i="1"/>
  <c r="L57399" i="1"/>
  <c r="L57400" i="1"/>
  <c r="L57401" i="1"/>
  <c r="L57402" i="1"/>
  <c r="L57403" i="1"/>
  <c r="L57404" i="1"/>
  <c r="L57405" i="1"/>
  <c r="L57406" i="1"/>
  <c r="L57407" i="1"/>
  <c r="L57408" i="1"/>
  <c r="L57409" i="1"/>
  <c r="L57410" i="1"/>
  <c r="L57411" i="1"/>
  <c r="L57412" i="1"/>
  <c r="L57413" i="1"/>
  <c r="L57414" i="1"/>
  <c r="L57415" i="1"/>
  <c r="L57416" i="1"/>
  <c r="L57417" i="1"/>
  <c r="L57418" i="1"/>
  <c r="L57419" i="1"/>
  <c r="L57420" i="1"/>
  <c r="L57421" i="1"/>
  <c r="L57422" i="1"/>
  <c r="L57423" i="1"/>
  <c r="L57424" i="1"/>
  <c r="L57425" i="1"/>
  <c r="L57426" i="1"/>
  <c r="L57427" i="1"/>
  <c r="L57428" i="1"/>
  <c r="L57429" i="1"/>
  <c r="L57430" i="1"/>
  <c r="L57431" i="1"/>
  <c r="L57432" i="1"/>
  <c r="L57433" i="1"/>
  <c r="L57434" i="1"/>
  <c r="L57435" i="1"/>
  <c r="L57436" i="1"/>
  <c r="L57437" i="1"/>
  <c r="L57438" i="1"/>
  <c r="L57439" i="1"/>
  <c r="L57440" i="1"/>
  <c r="L57441" i="1"/>
  <c r="L57442" i="1"/>
  <c r="L57443" i="1"/>
  <c r="L57444" i="1"/>
  <c r="L57445" i="1"/>
  <c r="L57446" i="1"/>
  <c r="L57447" i="1"/>
  <c r="L57448" i="1"/>
  <c r="L57449" i="1"/>
  <c r="L57450" i="1"/>
  <c r="L57451" i="1"/>
  <c r="L57452" i="1"/>
  <c r="L57453" i="1"/>
  <c r="L57454" i="1"/>
  <c r="L57455" i="1"/>
  <c r="L57456" i="1"/>
  <c r="L57457" i="1"/>
  <c r="L57458" i="1"/>
  <c r="L57459" i="1"/>
  <c r="L57460" i="1"/>
  <c r="L57461" i="1"/>
  <c r="L57462" i="1"/>
  <c r="L57463" i="1"/>
  <c r="L57464" i="1"/>
  <c r="L57465" i="1"/>
  <c r="L57466" i="1"/>
  <c r="L57467" i="1"/>
  <c r="L57468" i="1"/>
  <c r="L57469" i="1"/>
  <c r="L57470" i="1"/>
  <c r="L57471" i="1"/>
  <c r="L57472" i="1"/>
  <c r="L57473" i="1"/>
  <c r="L57474" i="1"/>
  <c r="L57475" i="1"/>
  <c r="L57476" i="1"/>
  <c r="L57477" i="1"/>
  <c r="L57478" i="1"/>
  <c r="L57479" i="1"/>
  <c r="L57480" i="1"/>
  <c r="L57481" i="1"/>
  <c r="L57482" i="1"/>
  <c r="L57483" i="1"/>
  <c r="L57484" i="1"/>
  <c r="L57485" i="1"/>
  <c r="L57486" i="1"/>
  <c r="L57487" i="1"/>
  <c r="L57488" i="1"/>
  <c r="L57489" i="1"/>
  <c r="L57490" i="1"/>
  <c r="L57491" i="1"/>
  <c r="L57492" i="1"/>
  <c r="L57493" i="1"/>
  <c r="L57494" i="1"/>
  <c r="L57495" i="1"/>
  <c r="L57496" i="1"/>
  <c r="L57497" i="1"/>
  <c r="L57498" i="1"/>
  <c r="L57499" i="1"/>
  <c r="L57500" i="1"/>
  <c r="L57501" i="1"/>
  <c r="L57502" i="1"/>
  <c r="L57503" i="1"/>
  <c r="L57504" i="1"/>
  <c r="L57505" i="1"/>
  <c r="L57506" i="1"/>
  <c r="L57507" i="1"/>
  <c r="L57508" i="1"/>
  <c r="L57509" i="1"/>
  <c r="L57510" i="1"/>
  <c r="L57511" i="1"/>
  <c r="L57512" i="1"/>
  <c r="L57513" i="1"/>
  <c r="L57514" i="1"/>
  <c r="L57515" i="1"/>
  <c r="L57516" i="1"/>
  <c r="L57517" i="1"/>
  <c r="L57518" i="1"/>
  <c r="L57519" i="1"/>
  <c r="L57520" i="1"/>
  <c r="L57521" i="1"/>
  <c r="L57522" i="1"/>
  <c r="L57523" i="1"/>
  <c r="L57524" i="1"/>
  <c r="L57525" i="1"/>
  <c r="L57526" i="1"/>
  <c r="L57527" i="1"/>
  <c r="L57528" i="1"/>
  <c r="L57529" i="1"/>
  <c r="L57530" i="1"/>
  <c r="L57531" i="1"/>
  <c r="L57532" i="1"/>
  <c r="L57533" i="1"/>
  <c r="L57534" i="1"/>
  <c r="L57535" i="1"/>
  <c r="L57536" i="1"/>
  <c r="L57537" i="1"/>
  <c r="L57538" i="1"/>
  <c r="L57539" i="1"/>
  <c r="L57540" i="1"/>
  <c r="L57541" i="1"/>
  <c r="L57542" i="1"/>
  <c r="L57543" i="1"/>
  <c r="L57544" i="1"/>
  <c r="L57545" i="1"/>
  <c r="L57546" i="1"/>
  <c r="L57547" i="1"/>
  <c r="L57548" i="1"/>
  <c r="L57549" i="1"/>
  <c r="L57550" i="1"/>
  <c r="L57551" i="1"/>
  <c r="L57552" i="1"/>
  <c r="L57553" i="1"/>
  <c r="L57554" i="1"/>
  <c r="L57555" i="1"/>
  <c r="L57556" i="1"/>
  <c r="L57557" i="1"/>
  <c r="L57558" i="1"/>
  <c r="L57559" i="1"/>
  <c r="L57560" i="1"/>
  <c r="L57561" i="1"/>
  <c r="L57562" i="1"/>
  <c r="L57563" i="1"/>
  <c r="L57564" i="1"/>
  <c r="L57565" i="1"/>
  <c r="L57566" i="1"/>
  <c r="L57567" i="1"/>
  <c r="L57568" i="1"/>
  <c r="L57569" i="1"/>
  <c r="L57570" i="1"/>
  <c r="L57571" i="1"/>
  <c r="L57572" i="1"/>
  <c r="L57573" i="1"/>
  <c r="L57574" i="1"/>
  <c r="L57575" i="1"/>
  <c r="L57576" i="1"/>
  <c r="L57577" i="1"/>
  <c r="L57578" i="1"/>
  <c r="L57579" i="1"/>
  <c r="L57580" i="1"/>
  <c r="L57581" i="1"/>
  <c r="L57582" i="1"/>
  <c r="L57583" i="1"/>
  <c r="L57584" i="1"/>
  <c r="L57585" i="1"/>
  <c r="L57586" i="1"/>
  <c r="L57587" i="1"/>
  <c r="L57588" i="1"/>
  <c r="L57589" i="1"/>
  <c r="L57590" i="1"/>
  <c r="L57591" i="1"/>
  <c r="L57592" i="1"/>
  <c r="L57593" i="1"/>
  <c r="L57594" i="1"/>
  <c r="L57595" i="1"/>
  <c r="L57596" i="1"/>
  <c r="L57597" i="1"/>
  <c r="L57598" i="1"/>
  <c r="L57599" i="1"/>
  <c r="L57600" i="1"/>
  <c r="L57601" i="1"/>
  <c r="L57602" i="1"/>
  <c r="L57603" i="1"/>
  <c r="L57604" i="1"/>
  <c r="L57605" i="1"/>
  <c r="L57606" i="1"/>
  <c r="L57607" i="1"/>
  <c r="L57608" i="1"/>
  <c r="L57609" i="1"/>
  <c r="L57610" i="1"/>
  <c r="L57611" i="1"/>
  <c r="L57612" i="1"/>
  <c r="L57613" i="1"/>
  <c r="L57614" i="1"/>
  <c r="L57615" i="1"/>
  <c r="L57616" i="1"/>
  <c r="L57617" i="1"/>
  <c r="L57618" i="1"/>
  <c r="L57619" i="1"/>
  <c r="L57620" i="1"/>
  <c r="L57621" i="1"/>
  <c r="L57622" i="1"/>
  <c r="L57623" i="1"/>
  <c r="L57624" i="1"/>
  <c r="L57625" i="1"/>
  <c r="L57626" i="1"/>
  <c r="L57627" i="1"/>
  <c r="L57628" i="1"/>
  <c r="L57629" i="1"/>
  <c r="L57630" i="1"/>
  <c r="L57631" i="1"/>
  <c r="L57632" i="1"/>
  <c r="L57633" i="1"/>
  <c r="L57634" i="1"/>
  <c r="L57635" i="1"/>
  <c r="L57636" i="1"/>
  <c r="L57637" i="1"/>
  <c r="L57638" i="1"/>
  <c r="L57639" i="1"/>
  <c r="L57640" i="1"/>
  <c r="L57641" i="1"/>
  <c r="L57642" i="1"/>
  <c r="L57643" i="1"/>
  <c r="L57644" i="1"/>
  <c r="L57645" i="1"/>
  <c r="L57646" i="1"/>
  <c r="L57647" i="1"/>
  <c r="L57648" i="1"/>
  <c r="L57649" i="1"/>
  <c r="L57650" i="1"/>
  <c r="L57651" i="1"/>
  <c r="L57652" i="1"/>
  <c r="L57653" i="1"/>
  <c r="L57654" i="1"/>
  <c r="L57655" i="1"/>
  <c r="L57656" i="1"/>
  <c r="L57657" i="1"/>
  <c r="L57658" i="1"/>
  <c r="L57659" i="1"/>
  <c r="L57660" i="1"/>
  <c r="L57661" i="1"/>
  <c r="L57662" i="1"/>
  <c r="L57663" i="1"/>
  <c r="L57664" i="1"/>
  <c r="L57665" i="1"/>
  <c r="L57666" i="1"/>
  <c r="L57667" i="1"/>
  <c r="L57668" i="1"/>
  <c r="L57669" i="1"/>
  <c r="L57670" i="1"/>
  <c r="L57671" i="1"/>
  <c r="L57672" i="1"/>
  <c r="L57673" i="1"/>
  <c r="L57674" i="1"/>
  <c r="L57675" i="1"/>
  <c r="L57676" i="1"/>
  <c r="L57677" i="1"/>
  <c r="L57678" i="1"/>
  <c r="L57679" i="1"/>
  <c r="L57680" i="1"/>
  <c r="L57681" i="1"/>
  <c r="L57682" i="1"/>
  <c r="L57683" i="1"/>
  <c r="L57684" i="1"/>
  <c r="L57685" i="1"/>
  <c r="L57686" i="1"/>
  <c r="L57687" i="1"/>
  <c r="L57688" i="1"/>
  <c r="L57689" i="1"/>
  <c r="L57690" i="1"/>
  <c r="L57691" i="1"/>
  <c r="L57692" i="1"/>
  <c r="L57693" i="1"/>
  <c r="L57694" i="1"/>
  <c r="L57695" i="1"/>
  <c r="L57696" i="1"/>
  <c r="L57697" i="1"/>
  <c r="L57698" i="1"/>
  <c r="L57699" i="1"/>
  <c r="L57700" i="1"/>
  <c r="L57701" i="1"/>
  <c r="L57702" i="1"/>
  <c r="L57703" i="1"/>
  <c r="L57704" i="1"/>
  <c r="L57705" i="1"/>
  <c r="L57706" i="1"/>
  <c r="L57707" i="1"/>
  <c r="L57708" i="1"/>
  <c r="L57709" i="1"/>
  <c r="L57710" i="1"/>
  <c r="L57711" i="1"/>
  <c r="L57712" i="1"/>
  <c r="L57713" i="1"/>
  <c r="L57714" i="1"/>
  <c r="L57715" i="1"/>
  <c r="L57716" i="1"/>
  <c r="L57717" i="1"/>
  <c r="L57718" i="1"/>
  <c r="L57719" i="1"/>
  <c r="L57720" i="1"/>
  <c r="L57721" i="1"/>
  <c r="L57722" i="1"/>
  <c r="L57723" i="1"/>
  <c r="L57724" i="1"/>
  <c r="L57725" i="1"/>
  <c r="L57726" i="1"/>
  <c r="L57727" i="1"/>
  <c r="L57728" i="1"/>
  <c r="L57729" i="1"/>
  <c r="L57730" i="1"/>
  <c r="L57731" i="1"/>
  <c r="L57732" i="1"/>
  <c r="L57733" i="1"/>
  <c r="L57734" i="1"/>
  <c r="L57735" i="1"/>
  <c r="L57736" i="1"/>
  <c r="L57737" i="1"/>
  <c r="L57738" i="1"/>
  <c r="L57739" i="1"/>
  <c r="L57740" i="1"/>
  <c r="L57741" i="1"/>
  <c r="L57742" i="1"/>
  <c r="L57743" i="1"/>
  <c r="L57744" i="1"/>
  <c r="L57745" i="1"/>
  <c r="L57746" i="1"/>
  <c r="L57747" i="1"/>
  <c r="L57748" i="1"/>
  <c r="L57749" i="1"/>
  <c r="L57750" i="1"/>
  <c r="L57751" i="1"/>
  <c r="L57752" i="1"/>
  <c r="L57753" i="1"/>
  <c r="L57754" i="1"/>
  <c r="L57755" i="1"/>
  <c r="L57756" i="1"/>
  <c r="L57757" i="1"/>
  <c r="L57758" i="1"/>
  <c r="L57759" i="1"/>
  <c r="L57760" i="1"/>
  <c r="L57761" i="1"/>
  <c r="L57762" i="1"/>
  <c r="L57763" i="1"/>
  <c r="L57764" i="1"/>
  <c r="L57765" i="1"/>
  <c r="L57766" i="1"/>
  <c r="L57767" i="1"/>
  <c r="L57768" i="1"/>
  <c r="L57769" i="1"/>
  <c r="L57770" i="1"/>
  <c r="L57771" i="1"/>
  <c r="L57772" i="1"/>
  <c r="L57773" i="1"/>
  <c r="L57774" i="1"/>
  <c r="L57775" i="1"/>
  <c r="L57776" i="1"/>
  <c r="L57777" i="1"/>
  <c r="L57778" i="1"/>
  <c r="L57779" i="1"/>
  <c r="L57780" i="1"/>
  <c r="L57781" i="1"/>
  <c r="L57782" i="1"/>
  <c r="L57783" i="1"/>
  <c r="L57784" i="1"/>
  <c r="L57785" i="1"/>
  <c r="L57786" i="1"/>
  <c r="L57787" i="1"/>
  <c r="L57788" i="1"/>
  <c r="L57789" i="1"/>
  <c r="L57790" i="1"/>
  <c r="L57791" i="1"/>
  <c r="L57792" i="1"/>
  <c r="L57793" i="1"/>
  <c r="L57794" i="1"/>
  <c r="L57795" i="1"/>
  <c r="L57796" i="1"/>
  <c r="L57797" i="1"/>
  <c r="L57798" i="1"/>
  <c r="L57799" i="1"/>
  <c r="L57800" i="1"/>
  <c r="L57801" i="1"/>
  <c r="L57802" i="1"/>
  <c r="L57803" i="1"/>
  <c r="L57804" i="1"/>
  <c r="L57805" i="1"/>
  <c r="L57806" i="1"/>
  <c r="L57807" i="1"/>
  <c r="L57808" i="1"/>
  <c r="L57809" i="1"/>
  <c r="L57810" i="1"/>
  <c r="L57811" i="1"/>
  <c r="L57812" i="1"/>
  <c r="L57813" i="1"/>
  <c r="L57814" i="1"/>
  <c r="L57815" i="1"/>
  <c r="L57816" i="1"/>
  <c r="L57817" i="1"/>
  <c r="L57818" i="1"/>
  <c r="L57819" i="1"/>
  <c r="L57820" i="1"/>
  <c r="L57821" i="1"/>
  <c r="L57822" i="1"/>
  <c r="L57823" i="1"/>
  <c r="L57824" i="1"/>
  <c r="L57825" i="1"/>
  <c r="L57826" i="1"/>
  <c r="L57827" i="1"/>
  <c r="L57828" i="1"/>
  <c r="L57829" i="1"/>
  <c r="L57830" i="1"/>
  <c r="L57831" i="1"/>
  <c r="L57832" i="1"/>
  <c r="L57833" i="1"/>
  <c r="L57834" i="1"/>
  <c r="L57835" i="1"/>
  <c r="L57836" i="1"/>
  <c r="L57837" i="1"/>
  <c r="L57838" i="1"/>
  <c r="L57839" i="1"/>
  <c r="L57840" i="1"/>
  <c r="L57841" i="1"/>
  <c r="L57842" i="1"/>
  <c r="L57843" i="1"/>
  <c r="L57844" i="1"/>
  <c r="L57845" i="1"/>
  <c r="L57846" i="1"/>
  <c r="L57847" i="1"/>
  <c r="L57848" i="1"/>
  <c r="L57849" i="1"/>
  <c r="L57850" i="1"/>
  <c r="L57851" i="1"/>
  <c r="L57852" i="1"/>
  <c r="L57853" i="1"/>
  <c r="L57854" i="1"/>
  <c r="L57855" i="1"/>
  <c r="L57856" i="1"/>
  <c r="L57857" i="1"/>
  <c r="L57858" i="1"/>
  <c r="L57859" i="1"/>
  <c r="L57860" i="1"/>
  <c r="L57861" i="1"/>
  <c r="L57862" i="1"/>
  <c r="L57863" i="1"/>
  <c r="L57864" i="1"/>
  <c r="L57865" i="1"/>
  <c r="L57866" i="1"/>
  <c r="L57867" i="1"/>
  <c r="L57868" i="1"/>
  <c r="L57869" i="1"/>
  <c r="L57870" i="1"/>
  <c r="L57871" i="1"/>
  <c r="L57872" i="1"/>
  <c r="L57873" i="1"/>
  <c r="L57874" i="1"/>
  <c r="L57875" i="1"/>
  <c r="L57876" i="1"/>
  <c r="L57877" i="1"/>
  <c r="L57878" i="1"/>
  <c r="L57879" i="1"/>
  <c r="L57880" i="1"/>
  <c r="L57881" i="1"/>
  <c r="L57882" i="1"/>
  <c r="L57883" i="1"/>
  <c r="L57884" i="1"/>
  <c r="L57885" i="1"/>
  <c r="L57886" i="1"/>
  <c r="L57887" i="1"/>
  <c r="L57888" i="1"/>
  <c r="L57889" i="1"/>
  <c r="L57890" i="1"/>
  <c r="L57891" i="1"/>
  <c r="L57892" i="1"/>
  <c r="L57893" i="1"/>
  <c r="L57894" i="1"/>
  <c r="L57895" i="1"/>
  <c r="L57896" i="1"/>
  <c r="L57897" i="1"/>
  <c r="L57898" i="1"/>
  <c r="L57899" i="1"/>
  <c r="L57900" i="1"/>
  <c r="L57901" i="1"/>
  <c r="L57902" i="1"/>
  <c r="L57903" i="1"/>
  <c r="L57904" i="1"/>
  <c r="L57905" i="1"/>
  <c r="L57906" i="1"/>
  <c r="L57907" i="1"/>
  <c r="L57908" i="1"/>
  <c r="L57909" i="1"/>
  <c r="L57910" i="1"/>
  <c r="L57911" i="1"/>
  <c r="L57912" i="1"/>
  <c r="L57913" i="1"/>
  <c r="L57914" i="1"/>
  <c r="L57915" i="1"/>
  <c r="L57916" i="1"/>
  <c r="L57917" i="1"/>
  <c r="L57918" i="1"/>
  <c r="L57919" i="1"/>
  <c r="L57920" i="1"/>
  <c r="L57921" i="1"/>
  <c r="L57922" i="1"/>
  <c r="L57923" i="1"/>
  <c r="L57924" i="1"/>
  <c r="L57925" i="1"/>
  <c r="L57926" i="1"/>
  <c r="L57927" i="1"/>
  <c r="L57928" i="1"/>
  <c r="L57929" i="1"/>
  <c r="L57930" i="1"/>
  <c r="L57931" i="1"/>
  <c r="L57932" i="1"/>
  <c r="L57933" i="1"/>
  <c r="L57934" i="1"/>
  <c r="L57935" i="1"/>
  <c r="L57936" i="1"/>
  <c r="L57937" i="1"/>
  <c r="L57938" i="1"/>
  <c r="L57939" i="1"/>
  <c r="L57940" i="1"/>
  <c r="L57941" i="1"/>
  <c r="L57942" i="1"/>
  <c r="L57943" i="1"/>
  <c r="L57944" i="1"/>
  <c r="L57945" i="1"/>
  <c r="L57946" i="1"/>
  <c r="L57947" i="1"/>
  <c r="L57948" i="1"/>
  <c r="L57949" i="1"/>
  <c r="L57950" i="1"/>
  <c r="L57951" i="1"/>
  <c r="L57952" i="1"/>
  <c r="L57953" i="1"/>
  <c r="L57954" i="1"/>
  <c r="L57955" i="1"/>
  <c r="L57956" i="1"/>
  <c r="L57957" i="1"/>
  <c r="L57958" i="1"/>
  <c r="L57959" i="1"/>
  <c r="L57960" i="1"/>
  <c r="L57961" i="1"/>
  <c r="L57962" i="1"/>
  <c r="L57963" i="1"/>
  <c r="L57964" i="1"/>
  <c r="L57965" i="1"/>
  <c r="L57966" i="1"/>
  <c r="L57967" i="1"/>
  <c r="L57968" i="1"/>
  <c r="L57969" i="1"/>
  <c r="L57970" i="1"/>
  <c r="L57971" i="1"/>
  <c r="L57972" i="1"/>
  <c r="L57973" i="1"/>
  <c r="L57974" i="1"/>
  <c r="L57975" i="1"/>
  <c r="L57976" i="1"/>
  <c r="L57977" i="1"/>
  <c r="L57978" i="1"/>
  <c r="L57979" i="1"/>
  <c r="L57980" i="1"/>
  <c r="L57981" i="1"/>
  <c r="L57982" i="1"/>
  <c r="L57983" i="1"/>
  <c r="L57984" i="1"/>
  <c r="L57985" i="1"/>
  <c r="L57986" i="1"/>
  <c r="L57987" i="1"/>
  <c r="L57988" i="1"/>
  <c r="L57989" i="1"/>
  <c r="L57990" i="1"/>
  <c r="L57991" i="1"/>
  <c r="L57992" i="1"/>
  <c r="L57993" i="1"/>
  <c r="L57994" i="1"/>
  <c r="L57995" i="1"/>
  <c r="L57996" i="1"/>
  <c r="L57997" i="1"/>
  <c r="L57998" i="1"/>
  <c r="L57999" i="1"/>
  <c r="L58000" i="1"/>
  <c r="L58001" i="1"/>
  <c r="L58002" i="1"/>
  <c r="L58003" i="1"/>
  <c r="L58004" i="1"/>
  <c r="L58005" i="1"/>
  <c r="L58006" i="1"/>
  <c r="L58007" i="1"/>
  <c r="L58008" i="1"/>
  <c r="L58009" i="1"/>
  <c r="L58010" i="1"/>
  <c r="L58011" i="1"/>
  <c r="L58012" i="1"/>
  <c r="L58013" i="1"/>
  <c r="L58014" i="1"/>
  <c r="L58015" i="1"/>
  <c r="L58016" i="1"/>
  <c r="L58017" i="1"/>
  <c r="L58018" i="1"/>
  <c r="L58019" i="1"/>
  <c r="L58020" i="1"/>
  <c r="L58021" i="1"/>
  <c r="L58022" i="1"/>
  <c r="L58023" i="1"/>
  <c r="L58024" i="1"/>
  <c r="L58025" i="1"/>
  <c r="L58026" i="1"/>
  <c r="L58027" i="1"/>
  <c r="L58028" i="1"/>
  <c r="L58029" i="1"/>
  <c r="L58030" i="1"/>
  <c r="L58031" i="1"/>
  <c r="L58032" i="1"/>
  <c r="L58033" i="1"/>
  <c r="L58034" i="1"/>
  <c r="L58035" i="1"/>
  <c r="L58036" i="1"/>
  <c r="L58037" i="1"/>
  <c r="L58038" i="1"/>
  <c r="L58039" i="1"/>
  <c r="L58040" i="1"/>
  <c r="L58041" i="1"/>
  <c r="L58042" i="1"/>
  <c r="L58043" i="1"/>
  <c r="L58044" i="1"/>
  <c r="L58045" i="1"/>
  <c r="L58046" i="1"/>
  <c r="L58047" i="1"/>
  <c r="L58048" i="1"/>
  <c r="L58049" i="1"/>
  <c r="L58050" i="1"/>
  <c r="L58051" i="1"/>
  <c r="L58052" i="1"/>
  <c r="L58053" i="1"/>
  <c r="L58054" i="1"/>
  <c r="L58055" i="1"/>
  <c r="L58056" i="1"/>
  <c r="L58057" i="1"/>
  <c r="L58058" i="1"/>
  <c r="L58059" i="1"/>
  <c r="L58060" i="1"/>
  <c r="L58061" i="1"/>
  <c r="L58062" i="1"/>
  <c r="L58063" i="1"/>
  <c r="L58064" i="1"/>
  <c r="L58065" i="1"/>
  <c r="L58066" i="1"/>
  <c r="L58067" i="1"/>
  <c r="L58068" i="1"/>
  <c r="L58069" i="1"/>
  <c r="L58070" i="1"/>
  <c r="L58071" i="1"/>
  <c r="L58072" i="1"/>
  <c r="L58073" i="1"/>
  <c r="L58074" i="1"/>
  <c r="L58075" i="1"/>
  <c r="L58076" i="1"/>
  <c r="L58077" i="1"/>
  <c r="L58078" i="1"/>
  <c r="L58079" i="1"/>
  <c r="L58080" i="1"/>
  <c r="L58081" i="1"/>
  <c r="L58082" i="1"/>
  <c r="L58083" i="1"/>
  <c r="L58084" i="1"/>
  <c r="L58085" i="1"/>
  <c r="L58086" i="1"/>
  <c r="L58087" i="1"/>
  <c r="L58088" i="1"/>
  <c r="L58089" i="1"/>
  <c r="L58090" i="1"/>
  <c r="L58091" i="1"/>
  <c r="L58092" i="1"/>
  <c r="L58093" i="1"/>
  <c r="L58094" i="1"/>
  <c r="L58095" i="1"/>
  <c r="L58096" i="1"/>
  <c r="L58097" i="1"/>
  <c r="L58098" i="1"/>
  <c r="L58099" i="1"/>
  <c r="L58100" i="1"/>
  <c r="L58101" i="1"/>
  <c r="L58102" i="1"/>
  <c r="L58103" i="1"/>
  <c r="L58104" i="1"/>
  <c r="L58105" i="1"/>
  <c r="L58106" i="1"/>
  <c r="L58107" i="1"/>
  <c r="L58108" i="1"/>
  <c r="L58109" i="1"/>
  <c r="L58110" i="1"/>
  <c r="L58111" i="1"/>
  <c r="L58112" i="1"/>
  <c r="L58113" i="1"/>
  <c r="L58114" i="1"/>
  <c r="L58115" i="1"/>
  <c r="L58116" i="1"/>
  <c r="L58117" i="1"/>
  <c r="L58118" i="1"/>
  <c r="L58119" i="1"/>
  <c r="L58120" i="1"/>
  <c r="L58121" i="1"/>
  <c r="L58122" i="1"/>
  <c r="L58123" i="1"/>
  <c r="L58124" i="1"/>
  <c r="L58125" i="1"/>
  <c r="L58126" i="1"/>
  <c r="L58127" i="1"/>
  <c r="L58128" i="1"/>
  <c r="L58129" i="1"/>
  <c r="L58130" i="1"/>
  <c r="L58131" i="1"/>
  <c r="L58132" i="1"/>
  <c r="L58133" i="1"/>
  <c r="L58134" i="1"/>
  <c r="L58135" i="1"/>
  <c r="L58136" i="1"/>
  <c r="L58137" i="1"/>
  <c r="L58138" i="1"/>
  <c r="L58139" i="1"/>
  <c r="L58140" i="1"/>
  <c r="L58141" i="1"/>
  <c r="L58142" i="1"/>
  <c r="L58143" i="1"/>
  <c r="L58144" i="1"/>
  <c r="L58145" i="1"/>
  <c r="L58146" i="1"/>
  <c r="L58147" i="1"/>
  <c r="L58148" i="1"/>
  <c r="L58149" i="1"/>
  <c r="L58150" i="1"/>
  <c r="L58151" i="1"/>
  <c r="L58152" i="1"/>
  <c r="L58153" i="1"/>
  <c r="L58154" i="1"/>
  <c r="L58155" i="1"/>
  <c r="L58156" i="1"/>
  <c r="L58157" i="1"/>
  <c r="L58158" i="1"/>
  <c r="L58159" i="1"/>
  <c r="L58160" i="1"/>
  <c r="L58161" i="1"/>
  <c r="L58162" i="1"/>
  <c r="L58163" i="1"/>
  <c r="L58164" i="1"/>
  <c r="L58165" i="1"/>
  <c r="L58166" i="1"/>
  <c r="L58167" i="1"/>
  <c r="L58168" i="1"/>
  <c r="L58169" i="1"/>
  <c r="L58170" i="1"/>
  <c r="L58171" i="1"/>
  <c r="L58172" i="1"/>
  <c r="L58173" i="1"/>
  <c r="L58174" i="1"/>
  <c r="L58175" i="1"/>
  <c r="L58176" i="1"/>
  <c r="L58177" i="1"/>
  <c r="L58178" i="1"/>
  <c r="L58179" i="1"/>
  <c r="L58180" i="1"/>
  <c r="L58181" i="1"/>
  <c r="L58182" i="1"/>
  <c r="L58183" i="1"/>
  <c r="L58184" i="1"/>
  <c r="L58185" i="1"/>
  <c r="L58186" i="1"/>
  <c r="L58187" i="1"/>
  <c r="L58188" i="1"/>
  <c r="L58189" i="1"/>
  <c r="L58190" i="1"/>
  <c r="L58191" i="1"/>
  <c r="L58192" i="1"/>
  <c r="L58193" i="1"/>
  <c r="L58194" i="1"/>
  <c r="L58195" i="1"/>
  <c r="L58196" i="1"/>
  <c r="L58197" i="1"/>
  <c r="L58198" i="1"/>
  <c r="L58199" i="1"/>
  <c r="L58200" i="1"/>
  <c r="L58201" i="1"/>
  <c r="L58202" i="1"/>
  <c r="L58203" i="1"/>
  <c r="L58204" i="1"/>
  <c r="L58205" i="1"/>
  <c r="L58206" i="1"/>
  <c r="L58207" i="1"/>
  <c r="L58208" i="1"/>
  <c r="L58209" i="1"/>
  <c r="L58210" i="1"/>
  <c r="L58211" i="1"/>
  <c r="L58212" i="1"/>
  <c r="L58213" i="1"/>
  <c r="L58214" i="1"/>
  <c r="L58215" i="1"/>
  <c r="L58216" i="1"/>
  <c r="L58217" i="1"/>
  <c r="L58218" i="1"/>
  <c r="L58219" i="1"/>
  <c r="L58220" i="1"/>
  <c r="L58221" i="1"/>
  <c r="L58222" i="1"/>
  <c r="L58223" i="1"/>
  <c r="L58224" i="1"/>
  <c r="L58225" i="1"/>
  <c r="L58226" i="1"/>
  <c r="L58227" i="1"/>
  <c r="L58228" i="1"/>
  <c r="L58229" i="1"/>
  <c r="L58230" i="1"/>
  <c r="L58231" i="1"/>
  <c r="L58232" i="1"/>
  <c r="L58233" i="1"/>
  <c r="L58234" i="1"/>
  <c r="L58235" i="1"/>
  <c r="L58236" i="1"/>
  <c r="L58237" i="1"/>
  <c r="L58238" i="1"/>
  <c r="L58239" i="1"/>
  <c r="L58240" i="1"/>
  <c r="L58241" i="1"/>
  <c r="L58242" i="1"/>
  <c r="L58243" i="1"/>
  <c r="L58244" i="1"/>
  <c r="L58245" i="1"/>
  <c r="L58246" i="1"/>
  <c r="L58247" i="1"/>
  <c r="L58248" i="1"/>
  <c r="L58249" i="1"/>
  <c r="L58250" i="1"/>
  <c r="L58251" i="1"/>
  <c r="L58252" i="1"/>
  <c r="L58253" i="1"/>
  <c r="L58254" i="1"/>
  <c r="L58255" i="1"/>
  <c r="L58256" i="1"/>
  <c r="L58257" i="1"/>
  <c r="L58258" i="1"/>
  <c r="L58259" i="1"/>
  <c r="L58260" i="1"/>
  <c r="L58261" i="1"/>
  <c r="L58262" i="1"/>
  <c r="L58263" i="1"/>
  <c r="L58264" i="1"/>
  <c r="L58265" i="1"/>
  <c r="L58266" i="1"/>
  <c r="L58267" i="1"/>
  <c r="L58268" i="1"/>
  <c r="L58269" i="1"/>
  <c r="L58270" i="1"/>
  <c r="L58271" i="1"/>
  <c r="L58272" i="1"/>
  <c r="L58273" i="1"/>
  <c r="L58274" i="1"/>
  <c r="L58275" i="1"/>
  <c r="L58276" i="1"/>
  <c r="L58277" i="1"/>
  <c r="L58278" i="1"/>
  <c r="L58279" i="1"/>
  <c r="L58280" i="1"/>
  <c r="L58281" i="1"/>
  <c r="L58282" i="1"/>
  <c r="L58283" i="1"/>
  <c r="L58284" i="1"/>
  <c r="L58285" i="1"/>
  <c r="L58286" i="1"/>
  <c r="L58287" i="1"/>
  <c r="L58288" i="1"/>
  <c r="L58289" i="1"/>
  <c r="L58290" i="1"/>
  <c r="L58291" i="1"/>
  <c r="L58292" i="1"/>
  <c r="L58293" i="1"/>
  <c r="L58294" i="1"/>
  <c r="L58295" i="1"/>
  <c r="L58296" i="1"/>
  <c r="L58297" i="1"/>
  <c r="L58298" i="1"/>
  <c r="L58299" i="1"/>
  <c r="L58300" i="1"/>
  <c r="L58301" i="1"/>
  <c r="L58302" i="1"/>
  <c r="L58303" i="1"/>
  <c r="L58304" i="1"/>
  <c r="L58305" i="1"/>
  <c r="L58306" i="1"/>
  <c r="L58307" i="1"/>
  <c r="L58308" i="1"/>
  <c r="L58309" i="1"/>
  <c r="L58310" i="1"/>
  <c r="L58311" i="1"/>
  <c r="L58312" i="1"/>
  <c r="L58313" i="1"/>
  <c r="L58314" i="1"/>
  <c r="L58315" i="1"/>
  <c r="L58316" i="1"/>
  <c r="L58317" i="1"/>
  <c r="L58318" i="1"/>
  <c r="L58319" i="1"/>
  <c r="L58320" i="1"/>
  <c r="L58321" i="1"/>
  <c r="L58322" i="1"/>
  <c r="L58323" i="1"/>
  <c r="L58324" i="1"/>
  <c r="L58325" i="1"/>
  <c r="L58326" i="1"/>
  <c r="L58327" i="1"/>
  <c r="L58328" i="1"/>
  <c r="L58329" i="1"/>
  <c r="L58330" i="1"/>
  <c r="L58331" i="1"/>
  <c r="L58332" i="1"/>
  <c r="L58333" i="1"/>
  <c r="L58334" i="1"/>
  <c r="L58335" i="1"/>
  <c r="L58336" i="1"/>
  <c r="L58337" i="1"/>
  <c r="L58338" i="1"/>
  <c r="L58339" i="1"/>
  <c r="L58340" i="1"/>
  <c r="L58341" i="1"/>
  <c r="L58342" i="1"/>
  <c r="L58343" i="1"/>
  <c r="L58344" i="1"/>
  <c r="L58345" i="1"/>
  <c r="L58346" i="1"/>
  <c r="L58347" i="1"/>
  <c r="L58348" i="1"/>
  <c r="L58349" i="1"/>
  <c r="L58350" i="1"/>
  <c r="L58351" i="1"/>
  <c r="L58352" i="1"/>
  <c r="L58353" i="1"/>
  <c r="L58354" i="1"/>
  <c r="L58355" i="1"/>
  <c r="L58356" i="1"/>
  <c r="L58357" i="1"/>
  <c r="L58358" i="1"/>
  <c r="L58359" i="1"/>
  <c r="L58360" i="1"/>
  <c r="L58361" i="1"/>
  <c r="L58362" i="1"/>
  <c r="L58363" i="1"/>
  <c r="L58364" i="1"/>
  <c r="L58365" i="1"/>
  <c r="L58366" i="1"/>
  <c r="L58367" i="1"/>
  <c r="L58368" i="1"/>
  <c r="L58369" i="1"/>
  <c r="L58370" i="1"/>
  <c r="L58371" i="1"/>
  <c r="L58372" i="1"/>
  <c r="L58373" i="1"/>
  <c r="L58374" i="1"/>
  <c r="L58375" i="1"/>
  <c r="L58376" i="1"/>
  <c r="L58377" i="1"/>
  <c r="L58378" i="1"/>
  <c r="L58379" i="1"/>
  <c r="L58380" i="1"/>
  <c r="L58381" i="1"/>
  <c r="L58382" i="1"/>
  <c r="L58383" i="1"/>
  <c r="L58384" i="1"/>
  <c r="L58385" i="1"/>
  <c r="L58386" i="1"/>
  <c r="L58387" i="1"/>
  <c r="L58388" i="1"/>
  <c r="L58389" i="1"/>
  <c r="L58390" i="1"/>
  <c r="L58391" i="1"/>
  <c r="L58392" i="1"/>
  <c r="L58393" i="1"/>
  <c r="L58394" i="1"/>
  <c r="L58395" i="1"/>
  <c r="L58396" i="1"/>
  <c r="L58397" i="1"/>
  <c r="L58398" i="1"/>
  <c r="L58399" i="1"/>
  <c r="L58400" i="1"/>
  <c r="L58401" i="1"/>
  <c r="L58402" i="1"/>
  <c r="L58403" i="1"/>
  <c r="L58404" i="1"/>
  <c r="L58405" i="1"/>
  <c r="L58406" i="1"/>
  <c r="L58407" i="1"/>
  <c r="L58408" i="1"/>
  <c r="L58409" i="1"/>
  <c r="L58410" i="1"/>
  <c r="L58411" i="1"/>
  <c r="L58412" i="1"/>
  <c r="L58413" i="1"/>
  <c r="L58414" i="1"/>
  <c r="L58415" i="1"/>
  <c r="L58416" i="1"/>
  <c r="L58417" i="1"/>
  <c r="L58418" i="1"/>
  <c r="L58419" i="1"/>
  <c r="L58420" i="1"/>
  <c r="L58421" i="1"/>
  <c r="L58422" i="1"/>
  <c r="L58423" i="1"/>
  <c r="L58424" i="1"/>
  <c r="L58425" i="1"/>
  <c r="L58426" i="1"/>
  <c r="L58427" i="1"/>
  <c r="L58428" i="1"/>
  <c r="L58429" i="1"/>
  <c r="L58430" i="1"/>
  <c r="L58431" i="1"/>
  <c r="L58432" i="1"/>
  <c r="L58433" i="1"/>
  <c r="L58434" i="1"/>
  <c r="L58435" i="1"/>
  <c r="L58436" i="1"/>
  <c r="L58437" i="1"/>
  <c r="L58438" i="1"/>
  <c r="L58439" i="1"/>
  <c r="L58440" i="1"/>
  <c r="L58441" i="1"/>
  <c r="L58442" i="1"/>
  <c r="L58443" i="1"/>
  <c r="L58444" i="1"/>
  <c r="L58445" i="1"/>
  <c r="L58446" i="1"/>
  <c r="L58447" i="1"/>
  <c r="L58448" i="1"/>
  <c r="L58449" i="1"/>
  <c r="L58450" i="1"/>
  <c r="L58451" i="1"/>
  <c r="L58452" i="1"/>
  <c r="L58453" i="1"/>
  <c r="L58454" i="1"/>
  <c r="L58455" i="1"/>
  <c r="L58456" i="1"/>
  <c r="L58457" i="1"/>
  <c r="L58458" i="1"/>
  <c r="L58459" i="1"/>
  <c r="L58460" i="1"/>
  <c r="L58461" i="1"/>
  <c r="L58462" i="1"/>
  <c r="L58463" i="1"/>
  <c r="L58464" i="1"/>
  <c r="L58465" i="1"/>
  <c r="L58466" i="1"/>
  <c r="L58467" i="1"/>
  <c r="L58468" i="1"/>
  <c r="L58469" i="1"/>
  <c r="L58470" i="1"/>
  <c r="L58471" i="1"/>
  <c r="L58472" i="1"/>
  <c r="L58473" i="1"/>
  <c r="L58474" i="1"/>
  <c r="L58475" i="1"/>
  <c r="L58476" i="1"/>
  <c r="L58477" i="1"/>
  <c r="L58478" i="1"/>
  <c r="L58479" i="1"/>
  <c r="L58480" i="1"/>
  <c r="L58481" i="1"/>
  <c r="L58482" i="1"/>
  <c r="L58483" i="1"/>
  <c r="L58484" i="1"/>
  <c r="L58485" i="1"/>
  <c r="L58486" i="1"/>
  <c r="L58487" i="1"/>
  <c r="L58488" i="1"/>
  <c r="L58489" i="1"/>
  <c r="L58490" i="1"/>
  <c r="L58491" i="1"/>
  <c r="L58492" i="1"/>
  <c r="L58493" i="1"/>
  <c r="L58494" i="1"/>
  <c r="L58495" i="1"/>
  <c r="L58496" i="1"/>
  <c r="L58497" i="1"/>
  <c r="L58498" i="1"/>
  <c r="L58499" i="1"/>
  <c r="L58500" i="1"/>
  <c r="L58501" i="1"/>
  <c r="L58502" i="1"/>
  <c r="L58503" i="1"/>
  <c r="L58504" i="1"/>
  <c r="L58505" i="1"/>
  <c r="L58506" i="1"/>
  <c r="L58507" i="1"/>
  <c r="L58508" i="1"/>
  <c r="L58509" i="1"/>
  <c r="L58510" i="1"/>
  <c r="L58511" i="1"/>
  <c r="L58512" i="1"/>
  <c r="L58513" i="1"/>
  <c r="L58514" i="1"/>
  <c r="L58515" i="1"/>
  <c r="L58516" i="1"/>
  <c r="L58517" i="1"/>
  <c r="L58518" i="1"/>
  <c r="L58519" i="1"/>
  <c r="L58520" i="1"/>
  <c r="L58521" i="1"/>
  <c r="L58522" i="1"/>
  <c r="L58523" i="1"/>
  <c r="L58524" i="1"/>
  <c r="L58525" i="1"/>
  <c r="L58526" i="1"/>
  <c r="L58527" i="1"/>
  <c r="L58528" i="1"/>
  <c r="L58529" i="1"/>
  <c r="L58530" i="1"/>
  <c r="L58531" i="1"/>
  <c r="L58532" i="1"/>
  <c r="L58533" i="1"/>
  <c r="L58534" i="1"/>
  <c r="L58535" i="1"/>
  <c r="L58536" i="1"/>
  <c r="L58537" i="1"/>
  <c r="L58538" i="1"/>
  <c r="L58539" i="1"/>
  <c r="L58540" i="1"/>
  <c r="L58541" i="1"/>
  <c r="L58542" i="1"/>
  <c r="L58543" i="1"/>
  <c r="L58544" i="1"/>
  <c r="L58545" i="1"/>
  <c r="L58546" i="1"/>
  <c r="L58547" i="1"/>
  <c r="L58548" i="1"/>
  <c r="L58549" i="1"/>
  <c r="L58550" i="1"/>
  <c r="L58551" i="1"/>
  <c r="L58552" i="1"/>
  <c r="L58553" i="1"/>
  <c r="L58554" i="1"/>
  <c r="L58555" i="1"/>
  <c r="L58556" i="1"/>
  <c r="L58557" i="1"/>
  <c r="L58558" i="1"/>
  <c r="L58559" i="1"/>
  <c r="L58560" i="1"/>
  <c r="L58561" i="1"/>
  <c r="L58562" i="1"/>
  <c r="L58563" i="1"/>
  <c r="L58564" i="1"/>
  <c r="L58565" i="1"/>
  <c r="L58566" i="1"/>
  <c r="L58567" i="1"/>
  <c r="L58568" i="1"/>
  <c r="L58569" i="1"/>
  <c r="L58570" i="1"/>
  <c r="L58571" i="1"/>
  <c r="L58572" i="1"/>
  <c r="L58573" i="1"/>
  <c r="L58574" i="1"/>
  <c r="L58575" i="1"/>
  <c r="L58576" i="1"/>
  <c r="L58577" i="1"/>
  <c r="L58578" i="1"/>
  <c r="L58579" i="1"/>
  <c r="L58580" i="1"/>
  <c r="L58581" i="1"/>
  <c r="L58582" i="1"/>
  <c r="L58583" i="1"/>
  <c r="L58584" i="1"/>
  <c r="L58585" i="1"/>
  <c r="L58586" i="1"/>
  <c r="L58587" i="1"/>
  <c r="L58588" i="1"/>
  <c r="L58589" i="1"/>
  <c r="L58590" i="1"/>
  <c r="L58591" i="1"/>
  <c r="L58592" i="1"/>
  <c r="L58593" i="1"/>
  <c r="L58594" i="1"/>
  <c r="L58595" i="1"/>
  <c r="L58596" i="1"/>
  <c r="L58597" i="1"/>
  <c r="L58598" i="1"/>
  <c r="L58599" i="1"/>
  <c r="L58600" i="1"/>
  <c r="L58601" i="1"/>
  <c r="L58602" i="1"/>
  <c r="L58603" i="1"/>
  <c r="L58604" i="1"/>
  <c r="L58605" i="1"/>
  <c r="L58606" i="1"/>
  <c r="L58607" i="1"/>
  <c r="L58608" i="1"/>
  <c r="L58609" i="1"/>
  <c r="L58610" i="1"/>
  <c r="L58611" i="1"/>
  <c r="L58612" i="1"/>
  <c r="L58613" i="1"/>
  <c r="L58614" i="1"/>
  <c r="L58615" i="1"/>
  <c r="L58616" i="1"/>
  <c r="L58617" i="1"/>
  <c r="L58618" i="1"/>
  <c r="L58619" i="1"/>
  <c r="L58620" i="1"/>
  <c r="L58621" i="1"/>
  <c r="L58622" i="1"/>
  <c r="L58623" i="1"/>
  <c r="L58624" i="1"/>
  <c r="L58625" i="1"/>
  <c r="L58626" i="1"/>
  <c r="L58627" i="1"/>
  <c r="L58628" i="1"/>
  <c r="L58629" i="1"/>
  <c r="L58630" i="1"/>
  <c r="L58631" i="1"/>
  <c r="L58632" i="1"/>
  <c r="L58633" i="1"/>
  <c r="L58634" i="1"/>
  <c r="L58635" i="1"/>
  <c r="L58636" i="1"/>
  <c r="L58637" i="1"/>
  <c r="L58638" i="1"/>
  <c r="L58639" i="1"/>
  <c r="L58640" i="1"/>
  <c r="L58641" i="1"/>
  <c r="L58642" i="1"/>
  <c r="L58643" i="1"/>
  <c r="L58644" i="1"/>
  <c r="L58645" i="1"/>
  <c r="L58646" i="1"/>
  <c r="L58647" i="1"/>
  <c r="L58648" i="1"/>
  <c r="L58649" i="1"/>
  <c r="L58650" i="1"/>
  <c r="L58651" i="1"/>
  <c r="L58652" i="1"/>
  <c r="L58653" i="1"/>
  <c r="L58654" i="1"/>
  <c r="L58655" i="1"/>
  <c r="L58656" i="1"/>
  <c r="L58657" i="1"/>
  <c r="L58658" i="1"/>
  <c r="L58659" i="1"/>
  <c r="L58660" i="1"/>
  <c r="L58661" i="1"/>
  <c r="L58662" i="1"/>
  <c r="L58663" i="1"/>
  <c r="L58664" i="1"/>
  <c r="L58665" i="1"/>
  <c r="L58666" i="1"/>
  <c r="L58667" i="1"/>
  <c r="L58668" i="1"/>
  <c r="L58669" i="1"/>
  <c r="L58670" i="1"/>
  <c r="L58671" i="1"/>
  <c r="L58672" i="1"/>
  <c r="L58673" i="1"/>
  <c r="L58674" i="1"/>
  <c r="L58675" i="1"/>
  <c r="L58676" i="1"/>
  <c r="L58677" i="1"/>
  <c r="L58678" i="1"/>
  <c r="L58679" i="1"/>
  <c r="L58680" i="1"/>
  <c r="L58681" i="1"/>
  <c r="L58682" i="1"/>
  <c r="L58683" i="1"/>
  <c r="L58684" i="1"/>
  <c r="L58685" i="1"/>
  <c r="L58686" i="1"/>
  <c r="L58687" i="1"/>
  <c r="L58688" i="1"/>
  <c r="L58689" i="1"/>
  <c r="L58690" i="1"/>
  <c r="L58691" i="1"/>
  <c r="L58692" i="1"/>
  <c r="L58693" i="1"/>
  <c r="L58694" i="1"/>
  <c r="L58695" i="1"/>
  <c r="L58696" i="1"/>
  <c r="L58697" i="1"/>
  <c r="L58698" i="1"/>
  <c r="L58699" i="1"/>
  <c r="L58700" i="1"/>
  <c r="L58701" i="1"/>
  <c r="L58702" i="1"/>
  <c r="L58703" i="1"/>
  <c r="L58704" i="1"/>
  <c r="L58705" i="1"/>
  <c r="L58706" i="1"/>
  <c r="L58707" i="1"/>
  <c r="L58708" i="1"/>
  <c r="L58709" i="1"/>
  <c r="L58710" i="1"/>
  <c r="L58711" i="1"/>
  <c r="L58712" i="1"/>
  <c r="L58713" i="1"/>
  <c r="L58714" i="1"/>
  <c r="L58715" i="1"/>
  <c r="L58716" i="1"/>
  <c r="L58717" i="1"/>
  <c r="L58718" i="1"/>
  <c r="L58719" i="1"/>
  <c r="L58720" i="1"/>
  <c r="L58721" i="1"/>
  <c r="L58722" i="1"/>
  <c r="L58723" i="1"/>
  <c r="L58724" i="1"/>
  <c r="L58725" i="1"/>
  <c r="L58726" i="1"/>
  <c r="L58727" i="1"/>
  <c r="L58728" i="1"/>
  <c r="L58729" i="1"/>
  <c r="L58730" i="1"/>
  <c r="L58731" i="1"/>
  <c r="L58732" i="1"/>
  <c r="L58733" i="1"/>
  <c r="L58734" i="1"/>
  <c r="L58735" i="1"/>
  <c r="L58736" i="1"/>
  <c r="L58737" i="1"/>
  <c r="L58738" i="1"/>
  <c r="L58739" i="1"/>
  <c r="L58740" i="1"/>
  <c r="L58741" i="1"/>
  <c r="L58742" i="1"/>
  <c r="L58743" i="1"/>
  <c r="L58744" i="1"/>
  <c r="L58745" i="1"/>
  <c r="L58746" i="1"/>
  <c r="L58747" i="1"/>
  <c r="L58748" i="1"/>
  <c r="L58749" i="1"/>
  <c r="L58750" i="1"/>
  <c r="L58751" i="1"/>
  <c r="L58752" i="1"/>
  <c r="L58753" i="1"/>
  <c r="L58754" i="1"/>
  <c r="L58755" i="1"/>
  <c r="L58756" i="1"/>
  <c r="L58757" i="1"/>
  <c r="L58758" i="1"/>
  <c r="L58759" i="1"/>
  <c r="L58760" i="1"/>
  <c r="L58761" i="1"/>
  <c r="L58762" i="1"/>
  <c r="L58763" i="1"/>
  <c r="L58764" i="1"/>
  <c r="L58765" i="1"/>
  <c r="L58766" i="1"/>
  <c r="L58767" i="1"/>
  <c r="L58768" i="1"/>
  <c r="L58769" i="1"/>
  <c r="L58770" i="1"/>
  <c r="L58771" i="1"/>
  <c r="L58772" i="1"/>
  <c r="L58773" i="1"/>
  <c r="L58774" i="1"/>
  <c r="L58775" i="1"/>
  <c r="L58776" i="1"/>
  <c r="L58777" i="1"/>
  <c r="L58778" i="1"/>
  <c r="L58779" i="1"/>
  <c r="L58780" i="1"/>
  <c r="L58781" i="1"/>
  <c r="L58782" i="1"/>
  <c r="L58783" i="1"/>
  <c r="L58784" i="1"/>
  <c r="L58785" i="1"/>
  <c r="L58786" i="1"/>
  <c r="L58787" i="1"/>
  <c r="L58788" i="1"/>
  <c r="L58789" i="1"/>
  <c r="L58790" i="1"/>
  <c r="L58791" i="1"/>
  <c r="L58792" i="1"/>
  <c r="L58793" i="1"/>
  <c r="L58794" i="1"/>
  <c r="L58795" i="1"/>
  <c r="L58796" i="1"/>
  <c r="L58797" i="1"/>
  <c r="L58798" i="1"/>
  <c r="L58799" i="1"/>
  <c r="L58800" i="1"/>
  <c r="L58801" i="1"/>
  <c r="L58802" i="1"/>
  <c r="L58803" i="1"/>
  <c r="L58804" i="1"/>
  <c r="L58805" i="1"/>
  <c r="L58806" i="1"/>
  <c r="L58807" i="1"/>
  <c r="L58808" i="1"/>
  <c r="L58809" i="1"/>
  <c r="L58810" i="1"/>
  <c r="L58811" i="1"/>
  <c r="L58812" i="1"/>
  <c r="L58813" i="1"/>
  <c r="L58814" i="1"/>
  <c r="L58815" i="1"/>
  <c r="L58816" i="1"/>
  <c r="L58817" i="1"/>
  <c r="L58818" i="1"/>
  <c r="L58819" i="1"/>
  <c r="L58820" i="1"/>
  <c r="L58821" i="1"/>
  <c r="L58822" i="1"/>
  <c r="L58823" i="1"/>
  <c r="L58824" i="1"/>
  <c r="L58825" i="1"/>
  <c r="L58826" i="1"/>
  <c r="L58827" i="1"/>
  <c r="L58828" i="1"/>
  <c r="L58829" i="1"/>
  <c r="L58830" i="1"/>
  <c r="L58831" i="1"/>
  <c r="L58832" i="1"/>
  <c r="L58833" i="1"/>
  <c r="L58834" i="1"/>
  <c r="L58835" i="1"/>
  <c r="L58836" i="1"/>
  <c r="L58837" i="1"/>
  <c r="L58838" i="1"/>
  <c r="L58839" i="1"/>
  <c r="L58840" i="1"/>
  <c r="L58841" i="1"/>
  <c r="L58842" i="1"/>
  <c r="L58843" i="1"/>
  <c r="L58844" i="1"/>
  <c r="L58845" i="1"/>
  <c r="L58846" i="1"/>
  <c r="L58847" i="1"/>
  <c r="L58848" i="1"/>
  <c r="L58849" i="1"/>
  <c r="L58850" i="1"/>
  <c r="L58851" i="1"/>
  <c r="L58852" i="1"/>
  <c r="L58853" i="1"/>
  <c r="L58854" i="1"/>
  <c r="L58855" i="1"/>
  <c r="L58856" i="1"/>
  <c r="L58857" i="1"/>
  <c r="L58858" i="1"/>
  <c r="L58859" i="1"/>
  <c r="L58860" i="1"/>
  <c r="L58861" i="1"/>
  <c r="L58862" i="1"/>
  <c r="L58863" i="1"/>
  <c r="L58864" i="1"/>
  <c r="L58865" i="1"/>
  <c r="L58866" i="1"/>
  <c r="L58867" i="1"/>
  <c r="L58868" i="1"/>
  <c r="L58869" i="1"/>
  <c r="L58870" i="1"/>
  <c r="L58871" i="1"/>
  <c r="L58872" i="1"/>
  <c r="L58873" i="1"/>
  <c r="L58874" i="1"/>
  <c r="L58875" i="1"/>
  <c r="L58876" i="1"/>
  <c r="L58877" i="1"/>
  <c r="L58878" i="1"/>
  <c r="L58879" i="1"/>
  <c r="L58880" i="1"/>
  <c r="L58881" i="1"/>
  <c r="L58882" i="1"/>
  <c r="L58883" i="1"/>
  <c r="L58884" i="1"/>
  <c r="L58885" i="1"/>
  <c r="L58886" i="1"/>
  <c r="L58887" i="1"/>
  <c r="L58888" i="1"/>
  <c r="L58889" i="1"/>
  <c r="L58890" i="1"/>
  <c r="L58891" i="1"/>
  <c r="L58892" i="1"/>
  <c r="L58893" i="1"/>
  <c r="L58894" i="1"/>
  <c r="L58895" i="1"/>
  <c r="L58896" i="1"/>
  <c r="L58897" i="1"/>
  <c r="L58898" i="1"/>
  <c r="L58899" i="1"/>
  <c r="L58900" i="1"/>
  <c r="L58901" i="1"/>
  <c r="L58902" i="1"/>
  <c r="L58903" i="1"/>
  <c r="L58904" i="1"/>
  <c r="L58905" i="1"/>
  <c r="L58906" i="1"/>
  <c r="L58907" i="1"/>
  <c r="L58908" i="1"/>
  <c r="L58909" i="1"/>
  <c r="L58910" i="1"/>
  <c r="L58911" i="1"/>
  <c r="L58912" i="1"/>
  <c r="L58913" i="1"/>
  <c r="L58914" i="1"/>
  <c r="L58915" i="1"/>
  <c r="L58916" i="1"/>
  <c r="L58917" i="1"/>
  <c r="L58918" i="1"/>
  <c r="L58919" i="1"/>
  <c r="L58920" i="1"/>
  <c r="L58921" i="1"/>
  <c r="L58922" i="1"/>
  <c r="L58923" i="1"/>
  <c r="L58924" i="1"/>
  <c r="L58925" i="1"/>
  <c r="L58926" i="1"/>
  <c r="L58927" i="1"/>
  <c r="L58928" i="1"/>
  <c r="L58929" i="1"/>
  <c r="L58930" i="1"/>
  <c r="L58931" i="1"/>
  <c r="L58932" i="1"/>
  <c r="L58933" i="1"/>
  <c r="L58934" i="1"/>
  <c r="L58935" i="1"/>
  <c r="L58936" i="1"/>
  <c r="L58937" i="1"/>
  <c r="L58938" i="1"/>
  <c r="L58939" i="1"/>
  <c r="L58940" i="1"/>
  <c r="L58941" i="1"/>
  <c r="L58942" i="1"/>
  <c r="L58943" i="1"/>
  <c r="L58944" i="1"/>
  <c r="L58945" i="1"/>
  <c r="L58946" i="1"/>
  <c r="L58947" i="1"/>
  <c r="L58948" i="1"/>
  <c r="L58949" i="1"/>
  <c r="L58950" i="1"/>
  <c r="L58951" i="1"/>
  <c r="L58952" i="1"/>
  <c r="L58953" i="1"/>
  <c r="L58954" i="1"/>
  <c r="L58955" i="1"/>
  <c r="L58956" i="1"/>
  <c r="L58957" i="1"/>
  <c r="L58958" i="1"/>
  <c r="L58959" i="1"/>
  <c r="L58960" i="1"/>
  <c r="L58961" i="1"/>
  <c r="L58962" i="1"/>
  <c r="L58963" i="1"/>
  <c r="L58964" i="1"/>
  <c r="L58965" i="1"/>
  <c r="L58966" i="1"/>
  <c r="L58967" i="1"/>
  <c r="L58968" i="1"/>
  <c r="L58969" i="1"/>
  <c r="L58970" i="1"/>
  <c r="L58971" i="1"/>
  <c r="L58972" i="1"/>
  <c r="L58973" i="1"/>
  <c r="L58974" i="1"/>
  <c r="L58975" i="1"/>
  <c r="L58976" i="1"/>
  <c r="L58977" i="1"/>
  <c r="L58978" i="1"/>
  <c r="L58979" i="1"/>
  <c r="L58980" i="1"/>
  <c r="L58981" i="1"/>
  <c r="L58982" i="1"/>
  <c r="L58983" i="1"/>
  <c r="L58984" i="1"/>
  <c r="L58985" i="1"/>
  <c r="L58986" i="1"/>
  <c r="L58987" i="1"/>
  <c r="L58988" i="1"/>
  <c r="L58989" i="1"/>
  <c r="L58990" i="1"/>
  <c r="L58991" i="1"/>
  <c r="L58992" i="1"/>
  <c r="L58993" i="1"/>
  <c r="L58994" i="1"/>
  <c r="L58995" i="1"/>
  <c r="L58996" i="1"/>
  <c r="L58997" i="1"/>
  <c r="L58998" i="1"/>
  <c r="L58999" i="1"/>
  <c r="L59000" i="1"/>
  <c r="L59001" i="1"/>
  <c r="L59002" i="1"/>
  <c r="L59003" i="1"/>
  <c r="L59004" i="1"/>
  <c r="L59005" i="1"/>
  <c r="L59006" i="1"/>
  <c r="L59007" i="1"/>
  <c r="L59008" i="1"/>
  <c r="L59009" i="1"/>
  <c r="L59010" i="1"/>
  <c r="L59011" i="1"/>
  <c r="L59012" i="1"/>
  <c r="L59013" i="1"/>
  <c r="L59014" i="1"/>
  <c r="L59015" i="1"/>
  <c r="L59016" i="1"/>
  <c r="L59017" i="1"/>
  <c r="L59018" i="1"/>
  <c r="L59019" i="1"/>
  <c r="L59020" i="1"/>
  <c r="L59021" i="1"/>
  <c r="L59022" i="1"/>
  <c r="L59023" i="1"/>
  <c r="L59024" i="1"/>
  <c r="L59025" i="1"/>
  <c r="L59026" i="1"/>
  <c r="L59027" i="1"/>
  <c r="L59028" i="1"/>
  <c r="L59029" i="1"/>
  <c r="L59030" i="1"/>
  <c r="L59031" i="1"/>
  <c r="L59032" i="1"/>
  <c r="L59033" i="1"/>
  <c r="L59034" i="1"/>
  <c r="L59035" i="1"/>
  <c r="L59036" i="1"/>
  <c r="L59037" i="1"/>
  <c r="L59038" i="1"/>
  <c r="L59039" i="1"/>
  <c r="L59040" i="1"/>
  <c r="L59041" i="1"/>
  <c r="L59042" i="1"/>
  <c r="L59043" i="1"/>
  <c r="L59044" i="1"/>
  <c r="L59045" i="1"/>
  <c r="L59046" i="1"/>
  <c r="L59047" i="1"/>
  <c r="L59048" i="1"/>
  <c r="L59049" i="1"/>
  <c r="L59050" i="1"/>
  <c r="L59051" i="1"/>
  <c r="L59052" i="1"/>
  <c r="L59053" i="1"/>
  <c r="L59054" i="1"/>
  <c r="L59055" i="1"/>
  <c r="L59056" i="1"/>
  <c r="L59057" i="1"/>
  <c r="L59058" i="1"/>
  <c r="L59059" i="1"/>
  <c r="L59060" i="1"/>
  <c r="L59061" i="1"/>
  <c r="L59062" i="1"/>
  <c r="L59063" i="1"/>
  <c r="L59064" i="1"/>
  <c r="L59065" i="1"/>
  <c r="L59066" i="1"/>
  <c r="L59067" i="1"/>
  <c r="L59068" i="1"/>
  <c r="L59069" i="1"/>
  <c r="L59070" i="1"/>
  <c r="L59071" i="1"/>
  <c r="L59072" i="1"/>
  <c r="L59073" i="1"/>
  <c r="L59074" i="1"/>
  <c r="L59075" i="1"/>
  <c r="L59076" i="1"/>
  <c r="L59077" i="1"/>
  <c r="L59078" i="1"/>
  <c r="L59079" i="1"/>
  <c r="L59080" i="1"/>
  <c r="L59081" i="1"/>
  <c r="L59082" i="1"/>
  <c r="L59083" i="1"/>
  <c r="L59084" i="1"/>
  <c r="L59085" i="1"/>
  <c r="L59086" i="1"/>
  <c r="L59087" i="1"/>
  <c r="L59088" i="1"/>
  <c r="L59089" i="1"/>
  <c r="L59090" i="1"/>
  <c r="L59091" i="1"/>
  <c r="L59092" i="1"/>
  <c r="L59093" i="1"/>
  <c r="L59094" i="1"/>
  <c r="L59095" i="1"/>
  <c r="L59096" i="1"/>
  <c r="L59097" i="1"/>
  <c r="L59098" i="1"/>
  <c r="L59099" i="1"/>
  <c r="L59100" i="1"/>
  <c r="L59101" i="1"/>
  <c r="L59102" i="1"/>
  <c r="L59103" i="1"/>
  <c r="L59104" i="1"/>
  <c r="L59105" i="1"/>
  <c r="L59106" i="1"/>
  <c r="L59107" i="1"/>
  <c r="L59108" i="1"/>
  <c r="L59109" i="1"/>
  <c r="L59110" i="1"/>
  <c r="L59111" i="1"/>
  <c r="L59112" i="1"/>
  <c r="L59113" i="1"/>
  <c r="L59114" i="1"/>
  <c r="L59115" i="1"/>
  <c r="L59116" i="1"/>
  <c r="L59117" i="1"/>
  <c r="L59118" i="1"/>
  <c r="L59119" i="1"/>
  <c r="L59120" i="1"/>
  <c r="L59121" i="1"/>
  <c r="L59122" i="1"/>
  <c r="L59123" i="1"/>
  <c r="L59124" i="1"/>
  <c r="L59125" i="1"/>
  <c r="L59126" i="1"/>
  <c r="L59127" i="1"/>
  <c r="L59128" i="1"/>
  <c r="L59129" i="1"/>
  <c r="L59130" i="1"/>
  <c r="L59131" i="1"/>
  <c r="L59132" i="1"/>
  <c r="L59133" i="1"/>
  <c r="L59134" i="1"/>
  <c r="L59135" i="1"/>
  <c r="L59136" i="1"/>
  <c r="L59137" i="1"/>
  <c r="L59138" i="1"/>
  <c r="L59139" i="1"/>
  <c r="L59140" i="1"/>
  <c r="L59141" i="1"/>
  <c r="L59142" i="1"/>
  <c r="L59143" i="1"/>
  <c r="L59144" i="1"/>
  <c r="L59145" i="1"/>
  <c r="L59146" i="1"/>
  <c r="L59147" i="1"/>
  <c r="L59148" i="1"/>
  <c r="L59149" i="1"/>
  <c r="L59150" i="1"/>
  <c r="L59151" i="1"/>
  <c r="L59152" i="1"/>
  <c r="L59153" i="1"/>
  <c r="L59154" i="1"/>
  <c r="L59155" i="1"/>
  <c r="L59156" i="1"/>
  <c r="L59157" i="1"/>
  <c r="L59158" i="1"/>
  <c r="L59159" i="1"/>
  <c r="L59160" i="1"/>
  <c r="L59161" i="1"/>
  <c r="L59162" i="1"/>
  <c r="L59163" i="1"/>
  <c r="L59164" i="1"/>
  <c r="L59165" i="1"/>
  <c r="L59166" i="1"/>
  <c r="L59167" i="1"/>
  <c r="L59168" i="1"/>
  <c r="L59169" i="1"/>
  <c r="L59170" i="1"/>
  <c r="L59171" i="1"/>
  <c r="L59172" i="1"/>
  <c r="L59173" i="1"/>
  <c r="L59174" i="1"/>
  <c r="L59175" i="1"/>
  <c r="L59176" i="1"/>
  <c r="L59177" i="1"/>
  <c r="L59178" i="1"/>
  <c r="L59179" i="1"/>
  <c r="L59180" i="1"/>
  <c r="L59181" i="1"/>
  <c r="L59182" i="1"/>
  <c r="L59183" i="1"/>
  <c r="L59184" i="1"/>
  <c r="L59185" i="1"/>
  <c r="L59186" i="1"/>
  <c r="L59187" i="1"/>
  <c r="L59188" i="1"/>
  <c r="L59189" i="1"/>
  <c r="L59190" i="1"/>
  <c r="L59191" i="1"/>
  <c r="L59192" i="1"/>
  <c r="L59193" i="1"/>
  <c r="L59194" i="1"/>
  <c r="L59195" i="1"/>
  <c r="L59196" i="1"/>
  <c r="L59197" i="1"/>
  <c r="L59198" i="1"/>
  <c r="L59199" i="1"/>
  <c r="L59200" i="1"/>
  <c r="L59201" i="1"/>
  <c r="L59202" i="1"/>
  <c r="L59203" i="1"/>
  <c r="L59204" i="1"/>
  <c r="L59205" i="1"/>
  <c r="L59206" i="1"/>
  <c r="L59207" i="1"/>
  <c r="L59208" i="1"/>
  <c r="L59209" i="1"/>
  <c r="L59210" i="1"/>
  <c r="L59211" i="1"/>
  <c r="L59212" i="1"/>
  <c r="L59213" i="1"/>
  <c r="L59214" i="1"/>
  <c r="L59215" i="1"/>
  <c r="L59216" i="1"/>
  <c r="L59217" i="1"/>
  <c r="L59218" i="1"/>
  <c r="L59219" i="1"/>
  <c r="L59220" i="1"/>
  <c r="L59221" i="1"/>
  <c r="L59222" i="1"/>
  <c r="L59223" i="1"/>
  <c r="L59224" i="1"/>
  <c r="L59225" i="1"/>
  <c r="L59226" i="1"/>
  <c r="L59227" i="1"/>
  <c r="L59228" i="1"/>
  <c r="L59229" i="1"/>
  <c r="L59230" i="1"/>
  <c r="L59231" i="1"/>
  <c r="L59232" i="1"/>
  <c r="L59233" i="1"/>
  <c r="L59234" i="1"/>
  <c r="L59235" i="1"/>
  <c r="L59236" i="1"/>
  <c r="L59237" i="1"/>
  <c r="L59238" i="1"/>
  <c r="L59239" i="1"/>
  <c r="L59240" i="1"/>
  <c r="L59241" i="1"/>
  <c r="L59242" i="1"/>
  <c r="L59243" i="1"/>
  <c r="L59244" i="1"/>
  <c r="L59245" i="1"/>
  <c r="L59246" i="1"/>
  <c r="L59247" i="1"/>
  <c r="L59248" i="1"/>
  <c r="L59249" i="1"/>
  <c r="L59250" i="1"/>
  <c r="L59251" i="1"/>
  <c r="L59252" i="1"/>
  <c r="L59253" i="1"/>
  <c r="L59254" i="1"/>
  <c r="L59255" i="1"/>
  <c r="L59256" i="1"/>
  <c r="L59257" i="1"/>
  <c r="L59258" i="1"/>
  <c r="L59259" i="1"/>
  <c r="L59260" i="1"/>
  <c r="L59261" i="1"/>
  <c r="L59262" i="1"/>
  <c r="L59263" i="1"/>
  <c r="L59264" i="1"/>
  <c r="L59265" i="1"/>
  <c r="L59266" i="1"/>
  <c r="L59267" i="1"/>
  <c r="L59268" i="1"/>
  <c r="L59269" i="1"/>
  <c r="L59270" i="1"/>
  <c r="L59271" i="1"/>
  <c r="L59272" i="1"/>
  <c r="L59273" i="1"/>
  <c r="L59274" i="1"/>
  <c r="L59275" i="1"/>
  <c r="L59276" i="1"/>
  <c r="L59277" i="1"/>
  <c r="L59278" i="1"/>
  <c r="L59279" i="1"/>
  <c r="L59280" i="1"/>
  <c r="L59281" i="1"/>
  <c r="L59282" i="1"/>
  <c r="L59283" i="1"/>
  <c r="L59284" i="1"/>
  <c r="L59285" i="1"/>
  <c r="L59286" i="1"/>
  <c r="L59287" i="1"/>
  <c r="L59288" i="1"/>
  <c r="L59289" i="1"/>
  <c r="L59290" i="1"/>
  <c r="L59291" i="1"/>
  <c r="L59292" i="1"/>
  <c r="L59293" i="1"/>
  <c r="L59294" i="1"/>
  <c r="L59295" i="1"/>
  <c r="L59296" i="1"/>
  <c r="L59297" i="1"/>
  <c r="L59298" i="1"/>
  <c r="L59299" i="1"/>
  <c r="L59300" i="1"/>
  <c r="L59301" i="1"/>
  <c r="L59302" i="1"/>
  <c r="L59303" i="1"/>
  <c r="L59304" i="1"/>
  <c r="L59305" i="1"/>
  <c r="L59306" i="1"/>
  <c r="L59307" i="1"/>
  <c r="L59308" i="1"/>
  <c r="L59309" i="1"/>
  <c r="L59310" i="1"/>
  <c r="L59311" i="1"/>
  <c r="L59312" i="1"/>
  <c r="L59313" i="1"/>
  <c r="L59314" i="1"/>
  <c r="L59315" i="1"/>
  <c r="L59316" i="1"/>
  <c r="L59317" i="1"/>
  <c r="L59318" i="1"/>
  <c r="L59319" i="1"/>
  <c r="L59320" i="1"/>
  <c r="L59321" i="1"/>
  <c r="L59322" i="1"/>
  <c r="L59323" i="1"/>
  <c r="L59324" i="1"/>
  <c r="L59325" i="1"/>
  <c r="L59326" i="1"/>
  <c r="L59327" i="1"/>
  <c r="L59328" i="1"/>
  <c r="L59329" i="1"/>
  <c r="L59330" i="1"/>
  <c r="L59331" i="1"/>
  <c r="L59332" i="1"/>
  <c r="L59333" i="1"/>
  <c r="L59334" i="1"/>
  <c r="L59335" i="1"/>
  <c r="L59336" i="1"/>
  <c r="L59337" i="1"/>
  <c r="L59338" i="1"/>
  <c r="L59339" i="1"/>
  <c r="L59340" i="1"/>
  <c r="L59341" i="1"/>
  <c r="L59342" i="1"/>
  <c r="L59343" i="1"/>
  <c r="L59344" i="1"/>
  <c r="L59345" i="1"/>
  <c r="L59346" i="1"/>
  <c r="L59347" i="1"/>
  <c r="L59348" i="1"/>
  <c r="L59349" i="1"/>
  <c r="L59350" i="1"/>
  <c r="L59351" i="1"/>
  <c r="L59352" i="1"/>
  <c r="L59353" i="1"/>
  <c r="L59354" i="1"/>
  <c r="L59355" i="1"/>
  <c r="L59356" i="1"/>
  <c r="L59357" i="1"/>
  <c r="L59358" i="1"/>
  <c r="L59359" i="1"/>
  <c r="L59360" i="1"/>
  <c r="L59361" i="1"/>
  <c r="L59362" i="1"/>
  <c r="L59363" i="1"/>
  <c r="L59364" i="1"/>
  <c r="L59365" i="1"/>
  <c r="L59366" i="1"/>
  <c r="L59367" i="1"/>
  <c r="L59368" i="1"/>
  <c r="L59369" i="1"/>
  <c r="L59370" i="1"/>
  <c r="L59371" i="1"/>
  <c r="L59372" i="1"/>
  <c r="L59373" i="1"/>
  <c r="L59374" i="1"/>
  <c r="L59375" i="1"/>
  <c r="L59376" i="1"/>
  <c r="L59377" i="1"/>
  <c r="L59378" i="1"/>
  <c r="L59379" i="1"/>
  <c r="L59380" i="1"/>
  <c r="L59381" i="1"/>
  <c r="L59382" i="1"/>
  <c r="L59383" i="1"/>
  <c r="L59384" i="1"/>
  <c r="L59385" i="1"/>
  <c r="L59386" i="1"/>
  <c r="L59387" i="1"/>
  <c r="L59388" i="1"/>
  <c r="L59389" i="1"/>
  <c r="L59390" i="1"/>
  <c r="L59391" i="1"/>
  <c r="L59392" i="1"/>
  <c r="L59393" i="1"/>
  <c r="L59394" i="1"/>
  <c r="L59395" i="1"/>
  <c r="L59396" i="1"/>
  <c r="L59397" i="1"/>
  <c r="L59398" i="1"/>
  <c r="L59399" i="1"/>
  <c r="L59400" i="1"/>
  <c r="L59401" i="1"/>
  <c r="L59402" i="1"/>
  <c r="L59403" i="1"/>
  <c r="L59404" i="1"/>
  <c r="L59405" i="1"/>
  <c r="L59406" i="1"/>
  <c r="L59407" i="1"/>
  <c r="L59408" i="1"/>
  <c r="L59409" i="1"/>
  <c r="L59410" i="1"/>
  <c r="L59411" i="1"/>
  <c r="L59412" i="1"/>
  <c r="L59413" i="1"/>
  <c r="L59414" i="1"/>
  <c r="L59415" i="1"/>
  <c r="L59416" i="1"/>
  <c r="L59417" i="1"/>
  <c r="L59418" i="1"/>
  <c r="L59419" i="1"/>
  <c r="L59420" i="1"/>
  <c r="L59421" i="1"/>
  <c r="L59422" i="1"/>
  <c r="L59423" i="1"/>
  <c r="L59424" i="1"/>
  <c r="L59425" i="1"/>
  <c r="L59426" i="1"/>
  <c r="L59427" i="1"/>
  <c r="L59428" i="1"/>
  <c r="L59429" i="1"/>
  <c r="L59430" i="1"/>
  <c r="L59431" i="1"/>
  <c r="L59432" i="1"/>
  <c r="L59433" i="1"/>
  <c r="L59434" i="1"/>
  <c r="L59435" i="1"/>
  <c r="L59436" i="1"/>
  <c r="L59437" i="1"/>
  <c r="L59438" i="1"/>
  <c r="L59439" i="1"/>
  <c r="L59440" i="1"/>
  <c r="L59441" i="1"/>
  <c r="L59442" i="1"/>
  <c r="L59443" i="1"/>
  <c r="L59444" i="1"/>
  <c r="L59445" i="1"/>
  <c r="L59446" i="1"/>
  <c r="L59447" i="1"/>
  <c r="L59448" i="1"/>
  <c r="L59449" i="1"/>
  <c r="L59450" i="1"/>
  <c r="L59451" i="1"/>
  <c r="L59452" i="1"/>
  <c r="L59453" i="1"/>
  <c r="L59454" i="1"/>
  <c r="L59455" i="1"/>
  <c r="L59456" i="1"/>
  <c r="L59457" i="1"/>
  <c r="L59458" i="1"/>
  <c r="L59459" i="1"/>
  <c r="L59460" i="1"/>
  <c r="L59461" i="1"/>
  <c r="L59462" i="1"/>
  <c r="L59463" i="1"/>
  <c r="L59464" i="1"/>
  <c r="L59465" i="1"/>
  <c r="L59466" i="1"/>
  <c r="L59467" i="1"/>
  <c r="L59468" i="1"/>
  <c r="L59469" i="1"/>
  <c r="L59470" i="1"/>
  <c r="L59471" i="1"/>
  <c r="L59472" i="1"/>
  <c r="L59473" i="1"/>
  <c r="L59474" i="1"/>
  <c r="L59475" i="1"/>
  <c r="L59476" i="1"/>
  <c r="L59477" i="1"/>
  <c r="L59478" i="1"/>
  <c r="L59479" i="1"/>
  <c r="L59480" i="1"/>
  <c r="L59481" i="1"/>
  <c r="L59482" i="1"/>
  <c r="L59483" i="1"/>
  <c r="L59484" i="1"/>
  <c r="L59485" i="1"/>
  <c r="L59486" i="1"/>
  <c r="L59487" i="1"/>
  <c r="L59488" i="1"/>
  <c r="L59489" i="1"/>
  <c r="L59490" i="1"/>
  <c r="L59491" i="1"/>
  <c r="L59492" i="1"/>
  <c r="L59493" i="1"/>
  <c r="L59494" i="1"/>
  <c r="L59495" i="1"/>
  <c r="L59496" i="1"/>
  <c r="L59497" i="1"/>
  <c r="L59498" i="1"/>
  <c r="L59499" i="1"/>
  <c r="L59500" i="1"/>
  <c r="L59501" i="1"/>
  <c r="L59502" i="1"/>
  <c r="L59503" i="1"/>
  <c r="L59504" i="1"/>
  <c r="L59505" i="1"/>
  <c r="L59506" i="1"/>
  <c r="L59507" i="1"/>
  <c r="L59508" i="1"/>
  <c r="L59509" i="1"/>
  <c r="L59510" i="1"/>
  <c r="L59511" i="1"/>
  <c r="L59512" i="1"/>
  <c r="L59513" i="1"/>
  <c r="L59514" i="1"/>
  <c r="L59515" i="1"/>
  <c r="L59516" i="1"/>
  <c r="L59517" i="1"/>
  <c r="L59518" i="1"/>
  <c r="L59519" i="1"/>
  <c r="L59520" i="1"/>
  <c r="L59521" i="1"/>
  <c r="L59522" i="1"/>
  <c r="L59523" i="1"/>
  <c r="L59524" i="1"/>
  <c r="L59525" i="1"/>
  <c r="L59526" i="1"/>
  <c r="L59527" i="1"/>
  <c r="L59528" i="1"/>
  <c r="L59529" i="1"/>
  <c r="L59530" i="1"/>
  <c r="L59531" i="1"/>
  <c r="L59532" i="1"/>
  <c r="L59533" i="1"/>
  <c r="L59534" i="1"/>
  <c r="L59535" i="1"/>
  <c r="L59536" i="1"/>
  <c r="L59537" i="1"/>
  <c r="L59538" i="1"/>
  <c r="L59539" i="1"/>
  <c r="L59540" i="1"/>
  <c r="L59541" i="1"/>
  <c r="L59542" i="1"/>
  <c r="L59543" i="1"/>
  <c r="L59544" i="1"/>
  <c r="L59545" i="1"/>
  <c r="L59546" i="1"/>
  <c r="L59547" i="1"/>
  <c r="L59548" i="1"/>
  <c r="L59549" i="1"/>
  <c r="L59550" i="1"/>
  <c r="L59551" i="1"/>
  <c r="L59552" i="1"/>
  <c r="L59553" i="1"/>
  <c r="L59554" i="1"/>
  <c r="L59555" i="1"/>
  <c r="L59556" i="1"/>
  <c r="L59557" i="1"/>
  <c r="L59558" i="1"/>
  <c r="L59559" i="1"/>
  <c r="L59560" i="1"/>
  <c r="L59561" i="1"/>
  <c r="L59562" i="1"/>
  <c r="L59563" i="1"/>
  <c r="L59564" i="1"/>
  <c r="L59565" i="1"/>
  <c r="L59566" i="1"/>
  <c r="L59567" i="1"/>
  <c r="L59568" i="1"/>
  <c r="L59569" i="1"/>
  <c r="L59570" i="1"/>
  <c r="L59571" i="1"/>
  <c r="L59572" i="1"/>
  <c r="L59573" i="1"/>
  <c r="L59574" i="1"/>
  <c r="L59575" i="1"/>
  <c r="L59576" i="1"/>
  <c r="L59577" i="1"/>
  <c r="L59578" i="1"/>
  <c r="L59579" i="1"/>
  <c r="L59580" i="1"/>
  <c r="L59581" i="1"/>
  <c r="L59582" i="1"/>
  <c r="L59583" i="1"/>
  <c r="L59584" i="1"/>
  <c r="L59585" i="1"/>
  <c r="L59586" i="1"/>
  <c r="L59587" i="1"/>
  <c r="L59588" i="1"/>
  <c r="L59589" i="1"/>
  <c r="L59590" i="1"/>
  <c r="L59591" i="1"/>
  <c r="L59592" i="1"/>
  <c r="L59593" i="1"/>
  <c r="L59594" i="1"/>
  <c r="L59595" i="1"/>
  <c r="L59596" i="1"/>
  <c r="L59597" i="1"/>
  <c r="L59598" i="1"/>
  <c r="L59599" i="1"/>
  <c r="L59600" i="1"/>
  <c r="L59601" i="1"/>
  <c r="L59602" i="1"/>
  <c r="L59603" i="1"/>
  <c r="L59604" i="1"/>
  <c r="L59605" i="1"/>
  <c r="L59606" i="1"/>
  <c r="L59607" i="1"/>
  <c r="L59608" i="1"/>
  <c r="L59609" i="1"/>
  <c r="L59610" i="1"/>
  <c r="L59611" i="1"/>
  <c r="L59612" i="1"/>
  <c r="L59613" i="1"/>
  <c r="L59614" i="1"/>
  <c r="L59615" i="1"/>
  <c r="L59616" i="1"/>
  <c r="L59617" i="1"/>
  <c r="L59618" i="1"/>
  <c r="L59619" i="1"/>
  <c r="L59620" i="1"/>
  <c r="L59621" i="1"/>
  <c r="L59622" i="1"/>
  <c r="L59623" i="1"/>
  <c r="L59624" i="1"/>
  <c r="L59625" i="1"/>
  <c r="L59626" i="1"/>
  <c r="L59627" i="1"/>
  <c r="L59628" i="1"/>
  <c r="L59629" i="1"/>
  <c r="L59630" i="1"/>
  <c r="L59631" i="1"/>
  <c r="L59632" i="1"/>
  <c r="L59633" i="1"/>
  <c r="L59634" i="1"/>
  <c r="L59635" i="1"/>
  <c r="L59636" i="1"/>
  <c r="L59637" i="1"/>
  <c r="L59638" i="1"/>
  <c r="L59639" i="1"/>
  <c r="L59640" i="1"/>
  <c r="L59641" i="1"/>
  <c r="L59642" i="1"/>
  <c r="L59643" i="1"/>
  <c r="L59644" i="1"/>
  <c r="L59645" i="1"/>
  <c r="L59646" i="1"/>
  <c r="L59647" i="1"/>
  <c r="L59648" i="1"/>
  <c r="L59649" i="1"/>
  <c r="L59650" i="1"/>
  <c r="L59651" i="1"/>
  <c r="L59652" i="1"/>
  <c r="L59653" i="1"/>
  <c r="L59654" i="1"/>
  <c r="L59655" i="1"/>
  <c r="L59656" i="1"/>
  <c r="L59657" i="1"/>
  <c r="L59658" i="1"/>
  <c r="L59659" i="1"/>
  <c r="L59660" i="1"/>
  <c r="L59661" i="1"/>
  <c r="L59662" i="1"/>
  <c r="L59663" i="1"/>
  <c r="L59664" i="1"/>
  <c r="L59665" i="1"/>
  <c r="L59666" i="1"/>
  <c r="L59667" i="1"/>
  <c r="L59668" i="1"/>
  <c r="L59669" i="1"/>
  <c r="L59670" i="1"/>
  <c r="L59671" i="1"/>
  <c r="L59672" i="1"/>
  <c r="L59673" i="1"/>
  <c r="L59674" i="1"/>
  <c r="L59675" i="1"/>
  <c r="L59676" i="1"/>
  <c r="L59677" i="1"/>
  <c r="L59678" i="1"/>
  <c r="L59679" i="1"/>
  <c r="L59680" i="1"/>
  <c r="L59681" i="1"/>
  <c r="L59682" i="1"/>
  <c r="L59683" i="1"/>
  <c r="L59684" i="1"/>
  <c r="L59685" i="1"/>
  <c r="L59686" i="1"/>
  <c r="L59687" i="1"/>
  <c r="L59688" i="1"/>
  <c r="L59689" i="1"/>
  <c r="L59690" i="1"/>
  <c r="L59691" i="1"/>
  <c r="L59692" i="1"/>
  <c r="L59693" i="1"/>
  <c r="L59694" i="1"/>
  <c r="L59695" i="1"/>
  <c r="L59696" i="1"/>
  <c r="L59697" i="1"/>
  <c r="L59698" i="1"/>
  <c r="L59699" i="1"/>
  <c r="L59700" i="1"/>
  <c r="L59701" i="1"/>
  <c r="L59702" i="1"/>
  <c r="L59703" i="1"/>
  <c r="L59704" i="1"/>
  <c r="L59705" i="1"/>
  <c r="L59706" i="1"/>
  <c r="L59707" i="1"/>
  <c r="L59708" i="1"/>
  <c r="L59709" i="1"/>
  <c r="L59710" i="1"/>
  <c r="L59711" i="1"/>
  <c r="L59712" i="1"/>
  <c r="L59713" i="1"/>
  <c r="L59714" i="1"/>
  <c r="L59715" i="1"/>
  <c r="L59716" i="1"/>
  <c r="L59717" i="1"/>
  <c r="L59718" i="1"/>
  <c r="L59719" i="1"/>
  <c r="L59720" i="1"/>
  <c r="L59721" i="1"/>
  <c r="L59722" i="1"/>
  <c r="L59723" i="1"/>
  <c r="L59724" i="1"/>
  <c r="L59725" i="1"/>
  <c r="L59726" i="1"/>
  <c r="L59727" i="1"/>
  <c r="L59728" i="1"/>
  <c r="L59729" i="1"/>
  <c r="L59730" i="1"/>
  <c r="L59731" i="1"/>
  <c r="L59732" i="1"/>
  <c r="L59733" i="1"/>
  <c r="L59734" i="1"/>
  <c r="L59735" i="1"/>
  <c r="L59736" i="1"/>
  <c r="L59737" i="1"/>
  <c r="L59738" i="1"/>
  <c r="L59739" i="1"/>
  <c r="L59740" i="1"/>
  <c r="L59741" i="1"/>
  <c r="L59742" i="1"/>
  <c r="L59743" i="1"/>
  <c r="L59744" i="1"/>
  <c r="L59745" i="1"/>
  <c r="L59746" i="1"/>
  <c r="L59747" i="1"/>
  <c r="L59748" i="1"/>
  <c r="L59749" i="1"/>
  <c r="L59750" i="1"/>
  <c r="L59751" i="1"/>
  <c r="L59752" i="1"/>
  <c r="L59753" i="1"/>
  <c r="L59754" i="1"/>
  <c r="L59755" i="1"/>
  <c r="L59756" i="1"/>
  <c r="L59757" i="1"/>
  <c r="L59758" i="1"/>
  <c r="L59759" i="1"/>
  <c r="L59760" i="1"/>
  <c r="L59761" i="1"/>
  <c r="L59762" i="1"/>
  <c r="L59763" i="1"/>
  <c r="L59764" i="1"/>
  <c r="L59765" i="1"/>
  <c r="L59766" i="1"/>
  <c r="L59767" i="1"/>
  <c r="L59768" i="1"/>
  <c r="L59769" i="1"/>
  <c r="L59770" i="1"/>
  <c r="L59771" i="1"/>
  <c r="L59772" i="1"/>
  <c r="L59773" i="1"/>
  <c r="L59774" i="1"/>
  <c r="L59775" i="1"/>
  <c r="L59776" i="1"/>
  <c r="L59777" i="1"/>
  <c r="L59778" i="1"/>
  <c r="L59779" i="1"/>
  <c r="L59780" i="1"/>
  <c r="L59781" i="1"/>
  <c r="L59782" i="1"/>
  <c r="L59783" i="1"/>
  <c r="L59784" i="1"/>
  <c r="L59785" i="1"/>
  <c r="L59786" i="1"/>
  <c r="L59787" i="1"/>
  <c r="L59788" i="1"/>
  <c r="L59789" i="1"/>
  <c r="L59790" i="1"/>
  <c r="L59791" i="1"/>
  <c r="L59792" i="1"/>
  <c r="L59793" i="1"/>
  <c r="L59794" i="1"/>
  <c r="L59795" i="1"/>
  <c r="L59796" i="1"/>
  <c r="L59797" i="1"/>
  <c r="L59798" i="1"/>
  <c r="L59799" i="1"/>
  <c r="L59800" i="1"/>
  <c r="L59801" i="1"/>
  <c r="L59802" i="1"/>
  <c r="L59803" i="1"/>
  <c r="L59804" i="1"/>
  <c r="L59805" i="1"/>
  <c r="L59806" i="1"/>
  <c r="L59807" i="1"/>
  <c r="L59808" i="1"/>
  <c r="L59809" i="1"/>
  <c r="L59810" i="1"/>
  <c r="L59811" i="1"/>
  <c r="L59812" i="1"/>
  <c r="L59813" i="1"/>
  <c r="L59814" i="1"/>
  <c r="L59815" i="1"/>
  <c r="L59816" i="1"/>
  <c r="L59817" i="1"/>
  <c r="L59818" i="1"/>
  <c r="L59819" i="1"/>
  <c r="L59820" i="1"/>
  <c r="L59821" i="1"/>
  <c r="L59822" i="1"/>
  <c r="L59823" i="1"/>
  <c r="L59824" i="1"/>
  <c r="L59825" i="1"/>
  <c r="L59826" i="1"/>
  <c r="L59827" i="1"/>
  <c r="L59828" i="1"/>
  <c r="L59829" i="1"/>
  <c r="L59830" i="1"/>
  <c r="L59831" i="1"/>
  <c r="L59832" i="1"/>
  <c r="L59833" i="1"/>
  <c r="L59834" i="1"/>
  <c r="L59835" i="1"/>
  <c r="L59836" i="1"/>
  <c r="L59837" i="1"/>
  <c r="L59838" i="1"/>
  <c r="L59839" i="1"/>
  <c r="L59840" i="1"/>
  <c r="L59841" i="1"/>
  <c r="L59842" i="1"/>
  <c r="L59843" i="1"/>
  <c r="L59844" i="1"/>
  <c r="L59845" i="1"/>
  <c r="L59846" i="1"/>
  <c r="L59847" i="1"/>
  <c r="L59848" i="1"/>
  <c r="L59849" i="1"/>
  <c r="L59850" i="1"/>
  <c r="L59851" i="1"/>
  <c r="L59852" i="1"/>
  <c r="L59853" i="1"/>
  <c r="L59854" i="1"/>
  <c r="L59855" i="1"/>
  <c r="L59856" i="1"/>
  <c r="L59857" i="1"/>
  <c r="L59858" i="1"/>
  <c r="L59859" i="1"/>
  <c r="L59860" i="1"/>
  <c r="L59861" i="1"/>
  <c r="L59862" i="1"/>
  <c r="L59863" i="1"/>
  <c r="L59864" i="1"/>
  <c r="L59865" i="1"/>
  <c r="L59866" i="1"/>
  <c r="L59867" i="1"/>
  <c r="L59868" i="1"/>
  <c r="L59869" i="1"/>
  <c r="L59870" i="1"/>
  <c r="L59871" i="1"/>
  <c r="L59872" i="1"/>
  <c r="L59873" i="1"/>
  <c r="L59874" i="1"/>
  <c r="L59875" i="1"/>
  <c r="L59876" i="1"/>
  <c r="L59877" i="1"/>
  <c r="L59878" i="1"/>
  <c r="L59879" i="1"/>
  <c r="L59880" i="1"/>
  <c r="L59881" i="1"/>
  <c r="L59882" i="1"/>
  <c r="L59883" i="1"/>
  <c r="L59884" i="1"/>
  <c r="L59885" i="1"/>
  <c r="L59886" i="1"/>
  <c r="L59887" i="1"/>
  <c r="L59888" i="1"/>
  <c r="L59889" i="1"/>
  <c r="L59890" i="1"/>
  <c r="L59891" i="1"/>
  <c r="L59892" i="1"/>
  <c r="L59893" i="1"/>
  <c r="L59894" i="1"/>
  <c r="L59895" i="1"/>
  <c r="L59896" i="1"/>
  <c r="L59897" i="1"/>
  <c r="L59898" i="1"/>
  <c r="L59899" i="1"/>
  <c r="L59900" i="1"/>
  <c r="L59901" i="1"/>
  <c r="L59902" i="1"/>
  <c r="L59903" i="1"/>
  <c r="L59904" i="1"/>
  <c r="L59905" i="1"/>
  <c r="L59906" i="1"/>
  <c r="L59907" i="1"/>
  <c r="L59908" i="1"/>
  <c r="L59909" i="1"/>
  <c r="L59910" i="1"/>
  <c r="L59911" i="1"/>
  <c r="L59912" i="1"/>
  <c r="L59913" i="1"/>
  <c r="L59914" i="1"/>
  <c r="L59915" i="1"/>
  <c r="L59916" i="1"/>
  <c r="L59917" i="1"/>
  <c r="L59918" i="1"/>
  <c r="L59919" i="1"/>
  <c r="L59920" i="1"/>
  <c r="L59921" i="1"/>
  <c r="L59922" i="1"/>
  <c r="L59923" i="1"/>
  <c r="L59924" i="1"/>
  <c r="L59925" i="1"/>
  <c r="L59926" i="1"/>
  <c r="L59927" i="1"/>
  <c r="L59928" i="1"/>
  <c r="L59929" i="1"/>
  <c r="L59930" i="1"/>
  <c r="L59931" i="1"/>
  <c r="L59932" i="1"/>
  <c r="L59933" i="1"/>
  <c r="L59934" i="1"/>
  <c r="L59935" i="1"/>
  <c r="L59936" i="1"/>
  <c r="L59937" i="1"/>
  <c r="L59938" i="1"/>
  <c r="L59939" i="1"/>
  <c r="L59940" i="1"/>
  <c r="L59941" i="1"/>
  <c r="L59942" i="1"/>
  <c r="L59943" i="1"/>
  <c r="L59944" i="1"/>
  <c r="L59945" i="1"/>
  <c r="L59946" i="1"/>
  <c r="L59947" i="1"/>
  <c r="L59948" i="1"/>
  <c r="L59949" i="1"/>
  <c r="L59950" i="1"/>
  <c r="L59951" i="1"/>
  <c r="L59952" i="1"/>
  <c r="L59953" i="1"/>
  <c r="L59954" i="1"/>
  <c r="L59955" i="1"/>
  <c r="L59956" i="1"/>
  <c r="L59957" i="1"/>
  <c r="L59958" i="1"/>
  <c r="L59959" i="1"/>
  <c r="L59960" i="1"/>
  <c r="L59961" i="1"/>
  <c r="L59962" i="1"/>
  <c r="L59963" i="1"/>
  <c r="L59964" i="1"/>
  <c r="L59965" i="1"/>
  <c r="L59966" i="1"/>
  <c r="L59967" i="1"/>
  <c r="L59968" i="1"/>
  <c r="L59969" i="1"/>
  <c r="L59970" i="1"/>
  <c r="L59971" i="1"/>
  <c r="L59972" i="1"/>
  <c r="L59973" i="1"/>
  <c r="L59974" i="1"/>
  <c r="L59975" i="1"/>
  <c r="L59976" i="1"/>
  <c r="L59977" i="1"/>
  <c r="L59978" i="1"/>
  <c r="L59979" i="1"/>
  <c r="L59980" i="1"/>
  <c r="L59981" i="1"/>
  <c r="L59982" i="1"/>
  <c r="L59983" i="1"/>
  <c r="L59984" i="1"/>
  <c r="L59985" i="1"/>
  <c r="L59986" i="1"/>
  <c r="L59987" i="1"/>
  <c r="L59988" i="1"/>
  <c r="L59989" i="1"/>
  <c r="L59990" i="1"/>
  <c r="L59991" i="1"/>
  <c r="L59992" i="1"/>
  <c r="L59993" i="1"/>
  <c r="L59994" i="1"/>
  <c r="L59995" i="1"/>
  <c r="L59996" i="1"/>
  <c r="L59997" i="1"/>
  <c r="L59998" i="1"/>
  <c r="L59999" i="1"/>
  <c r="L60000" i="1"/>
  <c r="L60001" i="1"/>
  <c r="L60002" i="1"/>
  <c r="L60003" i="1"/>
  <c r="L60004" i="1"/>
  <c r="L60005" i="1"/>
  <c r="L60006" i="1"/>
  <c r="L60007" i="1"/>
  <c r="L60008" i="1"/>
  <c r="L60009" i="1"/>
  <c r="L60010" i="1"/>
  <c r="L60011" i="1"/>
  <c r="L60012" i="1"/>
  <c r="L60013" i="1"/>
  <c r="L60014" i="1"/>
  <c r="L60015" i="1"/>
  <c r="L60016" i="1"/>
  <c r="L60017" i="1"/>
  <c r="L60018" i="1"/>
  <c r="L60019" i="1"/>
  <c r="L60020" i="1"/>
  <c r="L60021" i="1"/>
  <c r="L60022" i="1"/>
  <c r="L60023" i="1"/>
  <c r="L60024" i="1"/>
  <c r="L60025" i="1"/>
  <c r="L60026" i="1"/>
  <c r="L60027" i="1"/>
  <c r="L60028" i="1"/>
  <c r="L60029" i="1"/>
  <c r="L60030" i="1"/>
  <c r="L60031" i="1"/>
  <c r="L60032" i="1"/>
  <c r="L60033" i="1"/>
  <c r="L60034" i="1"/>
  <c r="L60035" i="1"/>
  <c r="L60036" i="1"/>
  <c r="L60037" i="1"/>
  <c r="L60038" i="1"/>
  <c r="L60039" i="1"/>
  <c r="L60040" i="1"/>
  <c r="L60041" i="1"/>
  <c r="L60042" i="1"/>
  <c r="L60043" i="1"/>
  <c r="L60044" i="1"/>
  <c r="L60045" i="1"/>
  <c r="L60046" i="1"/>
  <c r="L60047" i="1"/>
  <c r="L60048" i="1"/>
  <c r="L60049" i="1"/>
  <c r="L60050" i="1"/>
  <c r="L60051" i="1"/>
  <c r="L60052" i="1"/>
  <c r="L60053" i="1"/>
  <c r="L60054" i="1"/>
  <c r="L60055" i="1"/>
  <c r="L60056" i="1"/>
  <c r="L60057" i="1"/>
  <c r="L60058" i="1"/>
  <c r="L60059" i="1"/>
  <c r="L60060" i="1"/>
  <c r="L60061" i="1"/>
  <c r="L60062" i="1"/>
  <c r="L60063" i="1"/>
  <c r="L60064" i="1"/>
  <c r="L60065" i="1"/>
  <c r="L60066" i="1"/>
  <c r="L60067" i="1"/>
  <c r="L60068" i="1"/>
  <c r="L60069" i="1"/>
  <c r="L60070" i="1"/>
  <c r="L60071" i="1"/>
  <c r="L60072" i="1"/>
  <c r="L60073" i="1"/>
  <c r="L60074" i="1"/>
  <c r="L60075" i="1"/>
  <c r="L60076" i="1"/>
  <c r="L60077" i="1"/>
  <c r="L60078" i="1"/>
  <c r="L60079" i="1"/>
  <c r="L60080" i="1"/>
  <c r="L60081" i="1"/>
  <c r="L60082" i="1"/>
  <c r="L60083" i="1"/>
  <c r="L60084" i="1"/>
  <c r="L60085" i="1"/>
  <c r="L60086" i="1"/>
  <c r="L60087" i="1"/>
  <c r="L60088" i="1"/>
  <c r="L60089" i="1"/>
  <c r="L60090" i="1"/>
  <c r="L60091" i="1"/>
  <c r="L60092" i="1"/>
  <c r="L60093" i="1"/>
  <c r="L60094" i="1"/>
  <c r="L60095" i="1"/>
  <c r="L60096" i="1"/>
  <c r="L60097" i="1"/>
  <c r="L60098" i="1"/>
  <c r="L60099" i="1"/>
  <c r="L60100" i="1"/>
  <c r="L60101" i="1"/>
  <c r="L60102" i="1"/>
  <c r="L60103" i="1"/>
  <c r="L60104" i="1"/>
  <c r="L60105" i="1"/>
  <c r="L60106" i="1"/>
  <c r="L60107" i="1"/>
  <c r="L60108" i="1"/>
  <c r="L60109" i="1"/>
  <c r="L60110" i="1"/>
  <c r="L60111" i="1"/>
  <c r="L60112" i="1"/>
  <c r="L60113" i="1"/>
  <c r="L60114" i="1"/>
  <c r="L60115" i="1"/>
  <c r="L60116" i="1"/>
  <c r="L60117" i="1"/>
  <c r="L60118" i="1"/>
  <c r="L60119" i="1"/>
  <c r="L60120" i="1"/>
  <c r="L60121" i="1"/>
  <c r="L60122" i="1"/>
  <c r="L60123" i="1"/>
  <c r="L60124" i="1"/>
  <c r="L60125" i="1"/>
  <c r="L60126" i="1"/>
  <c r="L60127" i="1"/>
  <c r="L60128" i="1"/>
  <c r="L60129" i="1"/>
  <c r="L60130" i="1"/>
  <c r="L60131" i="1"/>
  <c r="L60132" i="1"/>
  <c r="L60133" i="1"/>
  <c r="L60134" i="1"/>
  <c r="L60135" i="1"/>
  <c r="L60136" i="1"/>
  <c r="L60137" i="1"/>
  <c r="L60138" i="1"/>
  <c r="L60139" i="1"/>
  <c r="L60140" i="1"/>
  <c r="L60141" i="1"/>
  <c r="L60142" i="1"/>
  <c r="L60143" i="1"/>
  <c r="L60144" i="1"/>
  <c r="L60145" i="1"/>
  <c r="L60146" i="1"/>
  <c r="L60147" i="1"/>
  <c r="L60148" i="1"/>
  <c r="L60149" i="1"/>
  <c r="L60150" i="1"/>
  <c r="L60151" i="1"/>
  <c r="L60152" i="1"/>
  <c r="L60153" i="1"/>
  <c r="L60154" i="1"/>
  <c r="L60155" i="1"/>
  <c r="L60156" i="1"/>
  <c r="L60157" i="1"/>
  <c r="L60158" i="1"/>
  <c r="L60159" i="1"/>
  <c r="L60160" i="1"/>
  <c r="L60161" i="1"/>
  <c r="L60162" i="1"/>
  <c r="L60163" i="1"/>
  <c r="L60164" i="1"/>
  <c r="L60165" i="1"/>
  <c r="L60166" i="1"/>
  <c r="L60167" i="1"/>
  <c r="L60168" i="1"/>
  <c r="L60169" i="1"/>
  <c r="L60170" i="1"/>
  <c r="L60171" i="1"/>
  <c r="L60172" i="1"/>
  <c r="L60173" i="1"/>
  <c r="L60174" i="1"/>
  <c r="L60175" i="1"/>
  <c r="L60176" i="1"/>
  <c r="L60177" i="1"/>
  <c r="L60178" i="1"/>
  <c r="L60179" i="1"/>
  <c r="L60180" i="1"/>
  <c r="L60181" i="1"/>
  <c r="L60182" i="1"/>
  <c r="L60183" i="1"/>
  <c r="L60184" i="1"/>
  <c r="L60185" i="1"/>
  <c r="L60186" i="1"/>
  <c r="L60187" i="1"/>
  <c r="L60188" i="1"/>
  <c r="L60189" i="1"/>
  <c r="L60190" i="1"/>
  <c r="L60191" i="1"/>
  <c r="L60192" i="1"/>
  <c r="L60193" i="1"/>
  <c r="L60194" i="1"/>
  <c r="L60195" i="1"/>
  <c r="L60196" i="1"/>
  <c r="L60197" i="1"/>
  <c r="L60198" i="1"/>
  <c r="L60199" i="1"/>
  <c r="L60200" i="1"/>
  <c r="L60201" i="1"/>
  <c r="L60202" i="1"/>
  <c r="L60203" i="1"/>
  <c r="L60204" i="1"/>
  <c r="L60205" i="1"/>
  <c r="L60206" i="1"/>
  <c r="L60207" i="1"/>
  <c r="L60208" i="1"/>
  <c r="L60209" i="1"/>
  <c r="L60210" i="1"/>
  <c r="L60211" i="1"/>
  <c r="L60212" i="1"/>
  <c r="L60213" i="1"/>
  <c r="L60214" i="1"/>
  <c r="L60215" i="1"/>
  <c r="L60216" i="1"/>
  <c r="L60217" i="1"/>
  <c r="L60218" i="1"/>
  <c r="L60219" i="1"/>
  <c r="L60220" i="1"/>
  <c r="L60221" i="1"/>
  <c r="L60222" i="1"/>
  <c r="L60223" i="1"/>
  <c r="L60224" i="1"/>
  <c r="L60225" i="1"/>
  <c r="L60226" i="1"/>
  <c r="L60227" i="1"/>
  <c r="L60228" i="1"/>
  <c r="L60229" i="1"/>
  <c r="L60230" i="1"/>
  <c r="L60231" i="1"/>
  <c r="L60232" i="1"/>
  <c r="L60233" i="1"/>
  <c r="L60234" i="1"/>
  <c r="L60235" i="1"/>
  <c r="L60236" i="1"/>
  <c r="L60237" i="1"/>
  <c r="L60238" i="1"/>
  <c r="L60239" i="1"/>
  <c r="L60240" i="1"/>
  <c r="L60241" i="1"/>
  <c r="L60242" i="1"/>
  <c r="L60243" i="1"/>
  <c r="L60244" i="1"/>
  <c r="L60245" i="1"/>
  <c r="L60246" i="1"/>
  <c r="L60247" i="1"/>
  <c r="L60248" i="1"/>
  <c r="L60249" i="1"/>
  <c r="L60250" i="1"/>
  <c r="L60251" i="1"/>
  <c r="L60252" i="1"/>
  <c r="L60253" i="1"/>
  <c r="L60254" i="1"/>
  <c r="L60255" i="1"/>
  <c r="L60256" i="1"/>
  <c r="L60257" i="1"/>
  <c r="L60258" i="1"/>
  <c r="L60259" i="1"/>
  <c r="L60260" i="1"/>
  <c r="L60261" i="1"/>
  <c r="L60262" i="1"/>
  <c r="L60263" i="1"/>
  <c r="L60264" i="1"/>
  <c r="L60265" i="1"/>
  <c r="L60266" i="1"/>
  <c r="L60267" i="1"/>
  <c r="L60268" i="1"/>
  <c r="L60269" i="1"/>
  <c r="L60270" i="1"/>
  <c r="L60271" i="1"/>
  <c r="L60272" i="1"/>
  <c r="L60273" i="1"/>
  <c r="L60274" i="1"/>
  <c r="L60275" i="1"/>
  <c r="L60276" i="1"/>
  <c r="L60277" i="1"/>
  <c r="L60278" i="1"/>
  <c r="L60279" i="1"/>
  <c r="L60280" i="1"/>
  <c r="L60281" i="1"/>
  <c r="L60282" i="1"/>
  <c r="L60283" i="1"/>
  <c r="L60284" i="1"/>
  <c r="L60285" i="1"/>
  <c r="L60286" i="1"/>
  <c r="L60287" i="1"/>
  <c r="L60288" i="1"/>
  <c r="L60289" i="1"/>
  <c r="L60290" i="1"/>
  <c r="L60291" i="1"/>
  <c r="L60292" i="1"/>
  <c r="L60293" i="1"/>
  <c r="L60294" i="1"/>
  <c r="L60295" i="1"/>
  <c r="L60296" i="1"/>
  <c r="L60297" i="1"/>
  <c r="L60298" i="1"/>
  <c r="L60299" i="1"/>
  <c r="L60300" i="1"/>
  <c r="L60301" i="1"/>
  <c r="L60302" i="1"/>
  <c r="L60303" i="1"/>
  <c r="L60304" i="1"/>
  <c r="L60305" i="1"/>
  <c r="L60306" i="1"/>
  <c r="L60307" i="1"/>
  <c r="L60308" i="1"/>
  <c r="L60309" i="1"/>
  <c r="L60310" i="1"/>
  <c r="L60311" i="1"/>
  <c r="L60312" i="1"/>
  <c r="L60313" i="1"/>
  <c r="L60314" i="1"/>
  <c r="L60315" i="1"/>
  <c r="L60316" i="1"/>
  <c r="L60317" i="1"/>
  <c r="L60318" i="1"/>
  <c r="L60319" i="1"/>
  <c r="L60320" i="1"/>
  <c r="L60321" i="1"/>
  <c r="L60322" i="1"/>
  <c r="L60323" i="1"/>
  <c r="L60324" i="1"/>
  <c r="L60325" i="1"/>
  <c r="L60326" i="1"/>
  <c r="L60327" i="1"/>
  <c r="L60328" i="1"/>
  <c r="L60329" i="1"/>
  <c r="L60330" i="1"/>
  <c r="L60331" i="1"/>
  <c r="L60332" i="1"/>
  <c r="L60333" i="1"/>
  <c r="L60334" i="1"/>
  <c r="L60335" i="1"/>
  <c r="L60336" i="1"/>
  <c r="L60337" i="1"/>
  <c r="L60338" i="1"/>
  <c r="L60339" i="1"/>
  <c r="L60340" i="1"/>
  <c r="L60341" i="1"/>
  <c r="L60342" i="1"/>
  <c r="L60343" i="1"/>
  <c r="L60344" i="1"/>
  <c r="L60345" i="1"/>
  <c r="L60346" i="1"/>
  <c r="L60347" i="1"/>
  <c r="L60348" i="1"/>
  <c r="L60349" i="1"/>
  <c r="L60350" i="1"/>
  <c r="L60351" i="1"/>
  <c r="L60352" i="1"/>
  <c r="L60353" i="1"/>
  <c r="L60354" i="1"/>
  <c r="L60355" i="1"/>
  <c r="L60356" i="1"/>
  <c r="L60357" i="1"/>
  <c r="L60358" i="1"/>
  <c r="L60359" i="1"/>
  <c r="L60360" i="1"/>
  <c r="L60361" i="1"/>
  <c r="L60362" i="1"/>
  <c r="L60363" i="1"/>
  <c r="L60364" i="1"/>
  <c r="L60365" i="1"/>
  <c r="L60366" i="1"/>
  <c r="L60367" i="1"/>
  <c r="L60368" i="1"/>
  <c r="L60369" i="1"/>
  <c r="L60370" i="1"/>
  <c r="L60371" i="1"/>
  <c r="L60372" i="1"/>
  <c r="L60373" i="1"/>
  <c r="L60374" i="1"/>
  <c r="L60375" i="1"/>
  <c r="L60376" i="1"/>
  <c r="L60377" i="1"/>
  <c r="L60378" i="1"/>
  <c r="L60379" i="1"/>
  <c r="L60380" i="1"/>
  <c r="L60381" i="1"/>
  <c r="L60382" i="1"/>
  <c r="L60383" i="1"/>
  <c r="L60384" i="1"/>
  <c r="L60385" i="1"/>
  <c r="L60386" i="1"/>
  <c r="L60387" i="1"/>
  <c r="L60388" i="1"/>
  <c r="L60389" i="1"/>
  <c r="L60390" i="1"/>
  <c r="L60391" i="1"/>
  <c r="L60392" i="1"/>
  <c r="L60393" i="1"/>
  <c r="L60394" i="1"/>
  <c r="L60395" i="1"/>
  <c r="L60396" i="1"/>
  <c r="L60397" i="1"/>
  <c r="L60398" i="1"/>
  <c r="L60399" i="1"/>
  <c r="L60400" i="1"/>
  <c r="L60401" i="1"/>
  <c r="L60402" i="1"/>
  <c r="L60403" i="1"/>
  <c r="L60404" i="1"/>
  <c r="L60405" i="1"/>
  <c r="L60406" i="1"/>
  <c r="L60407" i="1"/>
  <c r="L60408" i="1"/>
  <c r="L60409" i="1"/>
  <c r="L60410" i="1"/>
  <c r="L60411" i="1"/>
  <c r="L60412" i="1"/>
  <c r="L60413" i="1"/>
  <c r="L60414" i="1"/>
  <c r="L60415" i="1"/>
  <c r="L60416" i="1"/>
  <c r="L60417" i="1"/>
  <c r="L60418" i="1"/>
  <c r="L60419" i="1"/>
  <c r="L60420" i="1"/>
  <c r="L60421" i="1"/>
  <c r="L60422" i="1"/>
  <c r="L60423" i="1"/>
  <c r="L60424" i="1"/>
  <c r="L60425" i="1"/>
  <c r="L60426" i="1"/>
  <c r="L60427" i="1"/>
  <c r="L60428" i="1"/>
  <c r="L60429" i="1"/>
  <c r="L60430" i="1"/>
  <c r="L60431" i="1"/>
  <c r="L60432" i="1"/>
  <c r="L60433" i="1"/>
  <c r="L60434" i="1"/>
  <c r="L60435" i="1"/>
  <c r="L60436" i="1"/>
  <c r="L60437" i="1"/>
  <c r="L60438" i="1"/>
  <c r="L60439" i="1"/>
  <c r="L60440" i="1"/>
  <c r="L60441" i="1"/>
  <c r="L60442" i="1"/>
  <c r="L60443" i="1"/>
  <c r="L60444" i="1"/>
  <c r="L60445" i="1"/>
  <c r="L60446" i="1"/>
  <c r="L60447" i="1"/>
  <c r="L60448" i="1"/>
  <c r="L60449" i="1"/>
  <c r="L60450" i="1"/>
  <c r="L60451" i="1"/>
  <c r="L60452" i="1"/>
  <c r="L60453" i="1"/>
  <c r="L60454" i="1"/>
  <c r="L60455" i="1"/>
  <c r="L60456" i="1"/>
  <c r="L60457" i="1"/>
  <c r="L60458" i="1"/>
  <c r="L60459" i="1"/>
  <c r="L60460" i="1"/>
  <c r="L60461" i="1"/>
  <c r="L60462" i="1"/>
  <c r="L60463" i="1"/>
  <c r="L60464" i="1"/>
  <c r="L60465" i="1"/>
  <c r="L60466" i="1"/>
  <c r="L60467" i="1"/>
  <c r="L60468" i="1"/>
  <c r="L60469" i="1"/>
  <c r="L60470" i="1"/>
  <c r="L60471" i="1"/>
  <c r="L60472" i="1"/>
  <c r="L60473" i="1"/>
  <c r="L60474" i="1"/>
  <c r="L60475" i="1"/>
  <c r="L60476" i="1"/>
  <c r="L60477" i="1"/>
  <c r="L60478" i="1"/>
  <c r="L60479" i="1"/>
  <c r="L60480" i="1"/>
  <c r="L60481" i="1"/>
  <c r="L60482" i="1"/>
  <c r="L60483" i="1"/>
  <c r="L60484" i="1"/>
  <c r="L60485" i="1"/>
  <c r="L60486" i="1"/>
  <c r="L60487" i="1"/>
  <c r="L60488" i="1"/>
  <c r="L60489" i="1"/>
  <c r="L60490" i="1"/>
  <c r="L60491" i="1"/>
  <c r="L60492" i="1"/>
  <c r="L60493" i="1"/>
  <c r="L60494" i="1"/>
  <c r="L60495" i="1"/>
  <c r="L60496" i="1"/>
  <c r="L60497" i="1"/>
  <c r="L60498" i="1"/>
  <c r="L60499" i="1"/>
  <c r="L60500" i="1"/>
  <c r="L60501" i="1"/>
  <c r="L60502" i="1"/>
  <c r="L60503" i="1"/>
  <c r="L60504" i="1"/>
  <c r="L60505" i="1"/>
  <c r="L60506" i="1"/>
  <c r="L60507" i="1"/>
  <c r="L60508" i="1"/>
  <c r="L60509" i="1"/>
  <c r="L60510" i="1"/>
  <c r="L60511" i="1"/>
  <c r="L60512" i="1"/>
  <c r="L60513" i="1"/>
  <c r="L60514" i="1"/>
  <c r="L60515" i="1"/>
  <c r="L60516" i="1"/>
  <c r="L60517" i="1"/>
  <c r="L60518" i="1"/>
  <c r="L60519" i="1"/>
  <c r="L60520" i="1"/>
  <c r="L60521" i="1"/>
  <c r="L60522" i="1"/>
  <c r="L60523" i="1"/>
  <c r="L60524" i="1"/>
  <c r="L60525" i="1"/>
  <c r="L60526" i="1"/>
  <c r="L60527" i="1"/>
  <c r="L60528" i="1"/>
  <c r="L60529" i="1"/>
  <c r="L60530" i="1"/>
  <c r="L60531" i="1"/>
  <c r="L60532" i="1"/>
  <c r="L60533" i="1"/>
  <c r="L60534" i="1"/>
  <c r="L60535" i="1"/>
  <c r="L60536" i="1"/>
  <c r="L60537" i="1"/>
  <c r="L60538" i="1"/>
  <c r="L60539" i="1"/>
  <c r="L60540" i="1"/>
  <c r="L60541" i="1"/>
  <c r="L60542" i="1"/>
  <c r="L60543" i="1"/>
  <c r="L60544" i="1"/>
  <c r="L60545" i="1"/>
  <c r="L60546" i="1"/>
  <c r="L60547" i="1"/>
  <c r="L60548" i="1"/>
  <c r="L60549" i="1"/>
  <c r="L60550" i="1"/>
  <c r="L60551" i="1"/>
  <c r="L60552" i="1"/>
  <c r="L60553" i="1"/>
  <c r="L60554" i="1"/>
  <c r="L60555" i="1"/>
  <c r="L60556" i="1"/>
  <c r="L60557" i="1"/>
  <c r="L60558" i="1"/>
  <c r="L60559" i="1"/>
  <c r="L60560" i="1"/>
  <c r="L60561" i="1"/>
  <c r="L60562" i="1"/>
  <c r="L60563" i="1"/>
  <c r="L60564" i="1"/>
  <c r="L60565" i="1"/>
  <c r="L60566" i="1"/>
  <c r="L60567" i="1"/>
  <c r="L60568" i="1"/>
  <c r="L60569" i="1"/>
  <c r="L60570" i="1"/>
  <c r="L60571" i="1"/>
  <c r="L60572" i="1"/>
  <c r="L60573" i="1"/>
  <c r="L60574" i="1"/>
  <c r="L60575" i="1"/>
  <c r="L60576" i="1"/>
  <c r="L60577" i="1"/>
  <c r="L60578" i="1"/>
  <c r="L60579" i="1"/>
  <c r="L60580" i="1"/>
  <c r="L60581" i="1"/>
  <c r="L60582" i="1"/>
  <c r="L60583" i="1"/>
  <c r="L60584" i="1"/>
  <c r="L60585" i="1"/>
  <c r="L60586" i="1"/>
  <c r="L60587" i="1"/>
  <c r="L60588" i="1"/>
  <c r="L60589" i="1"/>
  <c r="L60590" i="1"/>
  <c r="L60591" i="1"/>
  <c r="L60592" i="1"/>
  <c r="L60593" i="1"/>
  <c r="L60594" i="1"/>
  <c r="L60595" i="1"/>
  <c r="L60596" i="1"/>
  <c r="L60597" i="1"/>
  <c r="L60598" i="1"/>
  <c r="L60599" i="1"/>
  <c r="L60600" i="1"/>
  <c r="L60601" i="1"/>
  <c r="L60602" i="1"/>
  <c r="L60603" i="1"/>
  <c r="L60604" i="1"/>
  <c r="L60605" i="1"/>
  <c r="L60606" i="1"/>
  <c r="L60607" i="1"/>
  <c r="L60608" i="1"/>
  <c r="L60609" i="1"/>
  <c r="L60610" i="1"/>
  <c r="L60611" i="1"/>
  <c r="L60612" i="1"/>
  <c r="L60613" i="1"/>
  <c r="L60614" i="1"/>
  <c r="L60615" i="1"/>
  <c r="L60616" i="1"/>
  <c r="L60617" i="1"/>
  <c r="L60618" i="1"/>
  <c r="L60619" i="1"/>
  <c r="L60620" i="1"/>
  <c r="L60621" i="1"/>
  <c r="L60622" i="1"/>
  <c r="L60623" i="1"/>
  <c r="L60624" i="1"/>
  <c r="L60625" i="1"/>
  <c r="L60626" i="1"/>
  <c r="L60627" i="1"/>
  <c r="L60628" i="1"/>
  <c r="L60629" i="1"/>
  <c r="L60630" i="1"/>
  <c r="L60631" i="1"/>
  <c r="L60632" i="1"/>
  <c r="L60633" i="1"/>
  <c r="L60634" i="1"/>
  <c r="L60635" i="1"/>
  <c r="L60636" i="1"/>
  <c r="L60637" i="1"/>
  <c r="L60638" i="1"/>
  <c r="L60639" i="1"/>
  <c r="L60640" i="1"/>
  <c r="L60641" i="1"/>
  <c r="L60642" i="1"/>
  <c r="L60643" i="1"/>
  <c r="L60644" i="1"/>
  <c r="L60645" i="1"/>
  <c r="L60646" i="1"/>
  <c r="L60647" i="1"/>
  <c r="L60648" i="1"/>
  <c r="L60649" i="1"/>
  <c r="L60650" i="1"/>
  <c r="L60651" i="1"/>
  <c r="L60652" i="1"/>
  <c r="L60653" i="1"/>
  <c r="L60654" i="1"/>
  <c r="L60655" i="1"/>
  <c r="L60656" i="1"/>
  <c r="L60657" i="1"/>
  <c r="L60658" i="1"/>
  <c r="L60659" i="1"/>
  <c r="L60660" i="1"/>
  <c r="L60661" i="1"/>
  <c r="L60662" i="1"/>
  <c r="L60663" i="1"/>
  <c r="L60664" i="1"/>
  <c r="L60665" i="1"/>
  <c r="L60666" i="1"/>
  <c r="L60667" i="1"/>
  <c r="L60668" i="1"/>
  <c r="L60669" i="1"/>
  <c r="L60670" i="1"/>
  <c r="L60671" i="1"/>
  <c r="L60672" i="1"/>
  <c r="L60673" i="1"/>
  <c r="L60674" i="1"/>
  <c r="L60675" i="1"/>
  <c r="L60676" i="1"/>
  <c r="L60677" i="1"/>
  <c r="L60678" i="1"/>
  <c r="L60679" i="1"/>
  <c r="L60680" i="1"/>
  <c r="L60681" i="1"/>
  <c r="L60682" i="1"/>
  <c r="L60683" i="1"/>
  <c r="L60684" i="1"/>
  <c r="L60685" i="1"/>
  <c r="L60686" i="1"/>
  <c r="L60687" i="1"/>
  <c r="L60688" i="1"/>
  <c r="L60689" i="1"/>
  <c r="L60690" i="1"/>
  <c r="L60691" i="1"/>
  <c r="L60692" i="1"/>
  <c r="L60693" i="1"/>
  <c r="L60694" i="1"/>
  <c r="L60695" i="1"/>
  <c r="L60696" i="1"/>
  <c r="L60697" i="1"/>
  <c r="L60698" i="1"/>
  <c r="L60699" i="1"/>
  <c r="L60700" i="1"/>
  <c r="L60701" i="1"/>
  <c r="L60702" i="1"/>
  <c r="L60703" i="1"/>
  <c r="L60704" i="1"/>
  <c r="L60705" i="1"/>
  <c r="L60706" i="1"/>
  <c r="L60707" i="1"/>
  <c r="L60708" i="1"/>
  <c r="L60709" i="1"/>
  <c r="L60710" i="1"/>
  <c r="L60711" i="1"/>
  <c r="L60712" i="1"/>
  <c r="L60713" i="1"/>
  <c r="L60714" i="1"/>
  <c r="L60715" i="1"/>
  <c r="L60716" i="1"/>
  <c r="L60717" i="1"/>
  <c r="L60718" i="1"/>
  <c r="L60719" i="1"/>
  <c r="L60720" i="1"/>
  <c r="L60721" i="1"/>
  <c r="L60722" i="1"/>
  <c r="L60723" i="1"/>
  <c r="L60724" i="1"/>
  <c r="L60725" i="1"/>
  <c r="L60726" i="1"/>
  <c r="L60727" i="1"/>
  <c r="L60728" i="1"/>
  <c r="L60729" i="1"/>
  <c r="L60730" i="1"/>
  <c r="L60731" i="1"/>
  <c r="L60732" i="1"/>
  <c r="L60733" i="1"/>
  <c r="L60734" i="1"/>
  <c r="L60735" i="1"/>
  <c r="L60736" i="1"/>
  <c r="L60737" i="1"/>
  <c r="L60738" i="1"/>
  <c r="L60739" i="1"/>
  <c r="L60740" i="1"/>
  <c r="L60741" i="1"/>
  <c r="L60742" i="1"/>
  <c r="L60743" i="1"/>
  <c r="L60744" i="1"/>
  <c r="L60745" i="1"/>
  <c r="L60746" i="1"/>
  <c r="L60747" i="1"/>
  <c r="L60748" i="1"/>
  <c r="L60749" i="1"/>
  <c r="L60750" i="1"/>
  <c r="L60751" i="1"/>
  <c r="L60752" i="1"/>
  <c r="L60753" i="1"/>
  <c r="L60754" i="1"/>
  <c r="L60755" i="1"/>
  <c r="L60756" i="1"/>
  <c r="L60757" i="1"/>
  <c r="L60758" i="1"/>
  <c r="L60759" i="1"/>
  <c r="L60760" i="1"/>
  <c r="L60761" i="1"/>
  <c r="L60762" i="1"/>
  <c r="L60763" i="1"/>
  <c r="L60764" i="1"/>
  <c r="L60765" i="1"/>
  <c r="L60766" i="1"/>
  <c r="L60767" i="1"/>
  <c r="L60768" i="1"/>
  <c r="L60769" i="1"/>
  <c r="L60770" i="1"/>
  <c r="L60771" i="1"/>
  <c r="L60772" i="1"/>
  <c r="L60773" i="1"/>
  <c r="L60774" i="1"/>
  <c r="L60775" i="1"/>
  <c r="L60776" i="1"/>
  <c r="L60777" i="1"/>
  <c r="L60778" i="1"/>
  <c r="L60779" i="1"/>
  <c r="L60780" i="1"/>
  <c r="L60781" i="1"/>
  <c r="L60782" i="1"/>
  <c r="L60783" i="1"/>
  <c r="L60784" i="1"/>
  <c r="L60785" i="1"/>
  <c r="L60786" i="1"/>
  <c r="L60787" i="1"/>
  <c r="L60788" i="1"/>
  <c r="L60789" i="1"/>
  <c r="L60790" i="1"/>
  <c r="L60791" i="1"/>
  <c r="L60792" i="1"/>
  <c r="L60793" i="1"/>
  <c r="L60794" i="1"/>
  <c r="L60795" i="1"/>
  <c r="L60796" i="1"/>
  <c r="L60797" i="1"/>
  <c r="L60798" i="1"/>
  <c r="L60799" i="1"/>
  <c r="L60800" i="1"/>
  <c r="L60801" i="1"/>
  <c r="L60802" i="1"/>
  <c r="L60803" i="1"/>
  <c r="L60804" i="1"/>
  <c r="L60805" i="1"/>
  <c r="L60806" i="1"/>
  <c r="L60807" i="1"/>
  <c r="L60808" i="1"/>
  <c r="L60809" i="1"/>
  <c r="L60810" i="1"/>
  <c r="L60811" i="1"/>
  <c r="L60812" i="1"/>
  <c r="L60813" i="1"/>
  <c r="L60814" i="1"/>
  <c r="L60815" i="1"/>
  <c r="L60816" i="1"/>
  <c r="L60817" i="1"/>
  <c r="L60818" i="1"/>
  <c r="L60819" i="1"/>
  <c r="L60820" i="1"/>
  <c r="L60821" i="1"/>
  <c r="L60822" i="1"/>
  <c r="L60823" i="1"/>
  <c r="L60824" i="1"/>
  <c r="L60825" i="1"/>
  <c r="L60826" i="1"/>
  <c r="L60827" i="1"/>
  <c r="L60828" i="1"/>
  <c r="L60829" i="1"/>
  <c r="L60830" i="1"/>
  <c r="L60831" i="1"/>
  <c r="L60832" i="1"/>
  <c r="L60833" i="1"/>
  <c r="L60834" i="1"/>
  <c r="L60835" i="1"/>
  <c r="L60836" i="1"/>
  <c r="L60837" i="1"/>
  <c r="L60838" i="1"/>
  <c r="L60839" i="1"/>
  <c r="L60840" i="1"/>
  <c r="L60841" i="1"/>
  <c r="L60842" i="1"/>
  <c r="L60843" i="1"/>
  <c r="L60844" i="1"/>
  <c r="L60845" i="1"/>
  <c r="L60846" i="1"/>
  <c r="L60847" i="1"/>
  <c r="L60848" i="1"/>
  <c r="L60849" i="1"/>
  <c r="L60850" i="1"/>
  <c r="L60851" i="1"/>
  <c r="L60852" i="1"/>
  <c r="L60853" i="1"/>
  <c r="L60854" i="1"/>
  <c r="L60855" i="1"/>
  <c r="L60856" i="1"/>
  <c r="L60857" i="1"/>
  <c r="L60858" i="1"/>
  <c r="L60859" i="1"/>
  <c r="L60860" i="1"/>
  <c r="L60861" i="1"/>
  <c r="L60862" i="1"/>
  <c r="L60863" i="1"/>
  <c r="L60864" i="1"/>
  <c r="L60865" i="1"/>
  <c r="L60866" i="1"/>
  <c r="L60867" i="1"/>
  <c r="L60868" i="1"/>
  <c r="L60869" i="1"/>
  <c r="L60870" i="1"/>
  <c r="L60871" i="1"/>
  <c r="L60872" i="1"/>
  <c r="L60873" i="1"/>
  <c r="L60874" i="1"/>
  <c r="L60875" i="1"/>
  <c r="L60876" i="1"/>
  <c r="L60877" i="1"/>
  <c r="L60878" i="1"/>
  <c r="L60879" i="1"/>
  <c r="L60880" i="1"/>
  <c r="L60881" i="1"/>
  <c r="L60882" i="1"/>
  <c r="L60883" i="1"/>
  <c r="L60884" i="1"/>
  <c r="L60885" i="1"/>
  <c r="L60886" i="1"/>
  <c r="L60887" i="1"/>
  <c r="L60888" i="1"/>
  <c r="L60889" i="1"/>
  <c r="L60890" i="1"/>
  <c r="L60891" i="1"/>
  <c r="L60892" i="1"/>
  <c r="L60893" i="1"/>
  <c r="L60894" i="1"/>
  <c r="L60895" i="1"/>
  <c r="L60896" i="1"/>
  <c r="L60897" i="1"/>
  <c r="L60898" i="1"/>
  <c r="L60899" i="1"/>
  <c r="L60900" i="1"/>
  <c r="L60901" i="1"/>
  <c r="L60902" i="1"/>
  <c r="L60903" i="1"/>
  <c r="L60904" i="1"/>
  <c r="L60905" i="1"/>
  <c r="L60906" i="1"/>
  <c r="L60907" i="1"/>
  <c r="L60908" i="1"/>
  <c r="L60909" i="1"/>
  <c r="L60910" i="1"/>
  <c r="L60911" i="1"/>
  <c r="L60912" i="1"/>
  <c r="L60913" i="1"/>
  <c r="L60914" i="1"/>
  <c r="L60915" i="1"/>
  <c r="L60916" i="1"/>
  <c r="L60917" i="1"/>
  <c r="L60918" i="1"/>
  <c r="L60919" i="1"/>
  <c r="L60920" i="1"/>
  <c r="L60921" i="1"/>
  <c r="L60922" i="1"/>
  <c r="L60923" i="1"/>
  <c r="L60924" i="1"/>
  <c r="L60925" i="1"/>
  <c r="L60926" i="1"/>
  <c r="L60927" i="1"/>
  <c r="L60928" i="1"/>
  <c r="L60929" i="1"/>
  <c r="L60930" i="1"/>
  <c r="L60931" i="1"/>
  <c r="L60932" i="1"/>
  <c r="L60933" i="1"/>
  <c r="L60934" i="1"/>
  <c r="L60935" i="1"/>
  <c r="L60936" i="1"/>
  <c r="L60937" i="1"/>
  <c r="L60938" i="1"/>
  <c r="L60939" i="1"/>
  <c r="L60940" i="1"/>
  <c r="L60941" i="1"/>
  <c r="L60942" i="1"/>
  <c r="L60943" i="1"/>
  <c r="L60944" i="1"/>
  <c r="L60945" i="1"/>
  <c r="L60946" i="1"/>
  <c r="L60947" i="1"/>
  <c r="L60948" i="1"/>
  <c r="L60949" i="1"/>
  <c r="L60950" i="1"/>
  <c r="L60951" i="1"/>
  <c r="L60952" i="1"/>
  <c r="L60953" i="1"/>
  <c r="L60954" i="1"/>
  <c r="L60955" i="1"/>
  <c r="L60956" i="1"/>
  <c r="L60957" i="1"/>
  <c r="L60958" i="1"/>
  <c r="L60959" i="1"/>
  <c r="L60960" i="1"/>
  <c r="L60961" i="1"/>
  <c r="L60962" i="1"/>
  <c r="L60963" i="1"/>
  <c r="L60964" i="1"/>
  <c r="L60965" i="1"/>
  <c r="L60966" i="1"/>
  <c r="L60967" i="1"/>
  <c r="L60968" i="1"/>
  <c r="L60969" i="1"/>
  <c r="L60970" i="1"/>
  <c r="L60971" i="1"/>
  <c r="L60972" i="1"/>
  <c r="L60973" i="1"/>
  <c r="L60974" i="1"/>
  <c r="L60975" i="1"/>
  <c r="L60976" i="1"/>
  <c r="L60977" i="1"/>
  <c r="L60978" i="1"/>
  <c r="L60979" i="1"/>
  <c r="L60980" i="1"/>
  <c r="L60981" i="1"/>
  <c r="L60982" i="1"/>
  <c r="L60983" i="1"/>
  <c r="L60984" i="1"/>
  <c r="L60985" i="1"/>
  <c r="L60986" i="1"/>
  <c r="L60987" i="1"/>
  <c r="L60988" i="1"/>
  <c r="L60989" i="1"/>
  <c r="L60990" i="1"/>
  <c r="L60991" i="1"/>
  <c r="L60992" i="1"/>
  <c r="L60993" i="1"/>
  <c r="L60994" i="1"/>
  <c r="L60995" i="1"/>
  <c r="L60996" i="1"/>
  <c r="L60997" i="1"/>
  <c r="L60998" i="1"/>
  <c r="L60999" i="1"/>
  <c r="L61000" i="1"/>
  <c r="L61001" i="1"/>
  <c r="L61002" i="1"/>
  <c r="L61003" i="1"/>
  <c r="L61004" i="1"/>
  <c r="L61005" i="1"/>
  <c r="L61006" i="1"/>
  <c r="L61007" i="1"/>
  <c r="L61008" i="1"/>
  <c r="L61009" i="1"/>
  <c r="L61010" i="1"/>
  <c r="L61011" i="1"/>
  <c r="L61012" i="1"/>
  <c r="L61013" i="1"/>
  <c r="L61014" i="1"/>
  <c r="L61015" i="1"/>
  <c r="L61016" i="1"/>
  <c r="L61017" i="1"/>
  <c r="L61018" i="1"/>
  <c r="L61019" i="1"/>
  <c r="L61020" i="1"/>
  <c r="L61021" i="1"/>
  <c r="L61022" i="1"/>
  <c r="L61023" i="1"/>
  <c r="L61024" i="1"/>
  <c r="L61025" i="1"/>
  <c r="L61026" i="1"/>
  <c r="L61027" i="1"/>
  <c r="L61028" i="1"/>
  <c r="L61029" i="1"/>
  <c r="L61030" i="1"/>
  <c r="L61031" i="1"/>
  <c r="L61032" i="1"/>
  <c r="L61033" i="1"/>
  <c r="L61034" i="1"/>
  <c r="L61035" i="1"/>
  <c r="L61036" i="1"/>
  <c r="L61037" i="1"/>
  <c r="L61038" i="1"/>
  <c r="L61039" i="1"/>
  <c r="L61040" i="1"/>
  <c r="L61041" i="1"/>
  <c r="L61042" i="1"/>
  <c r="L61043" i="1"/>
  <c r="L61044" i="1"/>
  <c r="L61045" i="1"/>
  <c r="L61046" i="1"/>
  <c r="L61047" i="1"/>
  <c r="L61048" i="1"/>
  <c r="L61049" i="1"/>
  <c r="L61050" i="1"/>
  <c r="L61051" i="1"/>
  <c r="L61052" i="1"/>
  <c r="L61053" i="1"/>
  <c r="L61054" i="1"/>
  <c r="L61055" i="1"/>
  <c r="L61056" i="1"/>
  <c r="L61057" i="1"/>
  <c r="L61058" i="1"/>
  <c r="L61059" i="1"/>
  <c r="L61060" i="1"/>
  <c r="L61061" i="1"/>
  <c r="L61062" i="1"/>
  <c r="L61063" i="1"/>
  <c r="L61064" i="1"/>
  <c r="L61065" i="1"/>
  <c r="L61066" i="1"/>
  <c r="L61067" i="1"/>
  <c r="L61068" i="1"/>
  <c r="L61069" i="1"/>
  <c r="L61070" i="1"/>
  <c r="L61071" i="1"/>
  <c r="L61072" i="1"/>
  <c r="L61073" i="1"/>
  <c r="L61074" i="1"/>
  <c r="L61075" i="1"/>
  <c r="L61076" i="1"/>
  <c r="L61077" i="1"/>
  <c r="L61078" i="1"/>
  <c r="L61079" i="1"/>
  <c r="L61080" i="1"/>
  <c r="L61081" i="1"/>
  <c r="L61082" i="1"/>
  <c r="L61083" i="1"/>
  <c r="L61084" i="1"/>
  <c r="L61085" i="1"/>
  <c r="L61086" i="1"/>
  <c r="L61087" i="1"/>
  <c r="L61088" i="1"/>
  <c r="L61089" i="1"/>
  <c r="L61090" i="1"/>
  <c r="L61091" i="1"/>
  <c r="L61092" i="1"/>
  <c r="L61093" i="1"/>
  <c r="L61094" i="1"/>
  <c r="L61095" i="1"/>
  <c r="L61096" i="1"/>
  <c r="L61097" i="1"/>
  <c r="L61098" i="1"/>
  <c r="L61099" i="1"/>
  <c r="L61100" i="1"/>
  <c r="L61101" i="1"/>
  <c r="L61102" i="1"/>
  <c r="L61103" i="1"/>
  <c r="L61104" i="1"/>
  <c r="L61105" i="1"/>
  <c r="L61106" i="1"/>
  <c r="L61107" i="1"/>
  <c r="L61108" i="1"/>
  <c r="L61109" i="1"/>
  <c r="L61110" i="1"/>
  <c r="L61111" i="1"/>
  <c r="L61112" i="1"/>
  <c r="L61113" i="1"/>
  <c r="L61114" i="1"/>
  <c r="L61115" i="1"/>
  <c r="L61116" i="1"/>
  <c r="L61117" i="1"/>
  <c r="L61118" i="1"/>
  <c r="L61119" i="1"/>
  <c r="L61120" i="1"/>
  <c r="L61121" i="1"/>
  <c r="L61122" i="1"/>
  <c r="L61123" i="1"/>
  <c r="L61124" i="1"/>
  <c r="L61125" i="1"/>
  <c r="L61126" i="1"/>
  <c r="L61127" i="1"/>
  <c r="L61128" i="1"/>
  <c r="L61129" i="1"/>
  <c r="L61130" i="1"/>
  <c r="L61131" i="1"/>
  <c r="L61132" i="1"/>
  <c r="L61133" i="1"/>
  <c r="L61134" i="1"/>
  <c r="L61135" i="1"/>
  <c r="L61136" i="1"/>
  <c r="L61137" i="1"/>
  <c r="L61138" i="1"/>
  <c r="L61139" i="1"/>
  <c r="L61140" i="1"/>
  <c r="L61141" i="1"/>
  <c r="L61142" i="1"/>
  <c r="L61143" i="1"/>
  <c r="L61144" i="1"/>
  <c r="L61145" i="1"/>
  <c r="L61146" i="1"/>
  <c r="L61147" i="1"/>
  <c r="L61148" i="1"/>
  <c r="L61149" i="1"/>
  <c r="L61150" i="1"/>
  <c r="L61151" i="1"/>
  <c r="L61152" i="1"/>
  <c r="L61153" i="1"/>
  <c r="L61154" i="1"/>
  <c r="L61155" i="1"/>
  <c r="L61156" i="1"/>
  <c r="L61157" i="1"/>
  <c r="L61158" i="1"/>
  <c r="L61159" i="1"/>
  <c r="L61160" i="1"/>
  <c r="L61161" i="1"/>
  <c r="L61162" i="1"/>
  <c r="L61163" i="1"/>
  <c r="L61164" i="1"/>
  <c r="L61165" i="1"/>
  <c r="L61166" i="1"/>
  <c r="L61167" i="1"/>
  <c r="L61168" i="1"/>
  <c r="L61169" i="1"/>
  <c r="L61170" i="1"/>
  <c r="L61171" i="1"/>
  <c r="L61172" i="1"/>
  <c r="L61173" i="1"/>
  <c r="L61174" i="1"/>
  <c r="L61175" i="1"/>
  <c r="L61176" i="1"/>
  <c r="L61177" i="1"/>
  <c r="L61178" i="1"/>
  <c r="L61179" i="1"/>
  <c r="L61180" i="1"/>
  <c r="L61181" i="1"/>
  <c r="L61182" i="1"/>
  <c r="L61183" i="1"/>
  <c r="L61184" i="1"/>
  <c r="L61185" i="1"/>
  <c r="L61186" i="1"/>
  <c r="L61187" i="1"/>
  <c r="L61188" i="1"/>
  <c r="L61189" i="1"/>
  <c r="L61190" i="1"/>
  <c r="L61191" i="1"/>
  <c r="L61192" i="1"/>
  <c r="L61193" i="1"/>
  <c r="L61194" i="1"/>
  <c r="L61195" i="1"/>
  <c r="L61196" i="1"/>
  <c r="L61197" i="1"/>
  <c r="L61198" i="1"/>
  <c r="L61199" i="1"/>
  <c r="L61200" i="1"/>
  <c r="L61201" i="1"/>
  <c r="L61202" i="1"/>
  <c r="L61203" i="1"/>
  <c r="L61204" i="1"/>
  <c r="L61205" i="1"/>
  <c r="L61206" i="1"/>
  <c r="L61207" i="1"/>
  <c r="L61208" i="1"/>
  <c r="L61209" i="1"/>
  <c r="L61210" i="1"/>
  <c r="L61211" i="1"/>
  <c r="L61212" i="1"/>
  <c r="L61213" i="1"/>
  <c r="L61214" i="1"/>
  <c r="L61215" i="1"/>
  <c r="L61216" i="1"/>
  <c r="L61217" i="1"/>
  <c r="L61218" i="1"/>
  <c r="L61219" i="1"/>
  <c r="L61220" i="1"/>
  <c r="L61221" i="1"/>
  <c r="L61222" i="1"/>
  <c r="L61223" i="1"/>
  <c r="L61224" i="1"/>
  <c r="L61225" i="1"/>
  <c r="L61226" i="1"/>
  <c r="L61227" i="1"/>
  <c r="L61228" i="1"/>
  <c r="L61229" i="1"/>
  <c r="L61230" i="1"/>
  <c r="L61231" i="1"/>
  <c r="L61232" i="1"/>
  <c r="L61233" i="1"/>
  <c r="L61234" i="1"/>
  <c r="L61235" i="1"/>
  <c r="L61236" i="1"/>
  <c r="L61237" i="1"/>
  <c r="L61238" i="1"/>
  <c r="L61239" i="1"/>
  <c r="L61240" i="1"/>
  <c r="L61241" i="1"/>
  <c r="L61242" i="1"/>
  <c r="L61243" i="1"/>
  <c r="L61244" i="1"/>
  <c r="L61245" i="1"/>
  <c r="L61246" i="1"/>
  <c r="L61247" i="1"/>
  <c r="L61248" i="1"/>
  <c r="L61249" i="1"/>
  <c r="L61250" i="1"/>
  <c r="L61251" i="1"/>
  <c r="L61252" i="1"/>
  <c r="L61253" i="1"/>
  <c r="L61254" i="1"/>
  <c r="L61255" i="1"/>
  <c r="L61256" i="1"/>
  <c r="L61257" i="1"/>
  <c r="L61258" i="1"/>
  <c r="L61259" i="1"/>
  <c r="L61260" i="1"/>
  <c r="L61261" i="1"/>
  <c r="L61262" i="1"/>
  <c r="L61263" i="1"/>
  <c r="L61264" i="1"/>
  <c r="L61265" i="1"/>
  <c r="L61266" i="1"/>
  <c r="L61267" i="1"/>
  <c r="L61268" i="1"/>
  <c r="L61269" i="1"/>
  <c r="L61270" i="1"/>
  <c r="L61271" i="1"/>
  <c r="L61272" i="1"/>
  <c r="L61273" i="1"/>
  <c r="L61274" i="1"/>
  <c r="L61275" i="1"/>
  <c r="L61276" i="1"/>
  <c r="L61277" i="1"/>
  <c r="L61278" i="1"/>
  <c r="L61279" i="1"/>
  <c r="L61280" i="1"/>
  <c r="L61281" i="1"/>
  <c r="L61282" i="1"/>
  <c r="L61283" i="1"/>
  <c r="L61284" i="1"/>
  <c r="L61285" i="1"/>
  <c r="L61286" i="1"/>
  <c r="L61287" i="1"/>
  <c r="L61288" i="1"/>
  <c r="L61289" i="1"/>
  <c r="L61290" i="1"/>
  <c r="L61291" i="1"/>
  <c r="L61292" i="1"/>
  <c r="L61293" i="1"/>
  <c r="L61294" i="1"/>
  <c r="L61295" i="1"/>
  <c r="L61296" i="1"/>
  <c r="L61297" i="1"/>
  <c r="L61298" i="1"/>
  <c r="L61299" i="1"/>
  <c r="L61300" i="1"/>
  <c r="L61301" i="1"/>
  <c r="L61302" i="1"/>
  <c r="L61303" i="1"/>
  <c r="L61304" i="1"/>
  <c r="L61305" i="1"/>
  <c r="L61306" i="1"/>
  <c r="L61307" i="1"/>
  <c r="L61308" i="1"/>
  <c r="L61309" i="1"/>
  <c r="L61310" i="1"/>
  <c r="L61311" i="1"/>
  <c r="L61312" i="1"/>
  <c r="L61313" i="1"/>
  <c r="L61314" i="1"/>
  <c r="L61315" i="1"/>
  <c r="L61316" i="1"/>
  <c r="L61317" i="1"/>
  <c r="L61318" i="1"/>
  <c r="L61319" i="1"/>
  <c r="L61320" i="1"/>
  <c r="L61321" i="1"/>
  <c r="L61322" i="1"/>
  <c r="L61323" i="1"/>
  <c r="L61324" i="1"/>
  <c r="L61325" i="1"/>
  <c r="L61326" i="1"/>
  <c r="L61327" i="1"/>
  <c r="L61328" i="1"/>
  <c r="L61329" i="1"/>
  <c r="L61330" i="1"/>
  <c r="L61331" i="1"/>
  <c r="L61332" i="1"/>
  <c r="L61333" i="1"/>
  <c r="L61334" i="1"/>
  <c r="L61335" i="1"/>
  <c r="L61336" i="1"/>
  <c r="L61337" i="1"/>
  <c r="L61338" i="1"/>
  <c r="L61339" i="1"/>
  <c r="L61340" i="1"/>
  <c r="L61341" i="1"/>
  <c r="L61342" i="1"/>
  <c r="L61343" i="1"/>
  <c r="L61344" i="1"/>
  <c r="L61345" i="1"/>
  <c r="L61346" i="1"/>
  <c r="L61347" i="1"/>
  <c r="L61348" i="1"/>
  <c r="L61349" i="1"/>
  <c r="L61350" i="1"/>
  <c r="L61351" i="1"/>
  <c r="L61352" i="1"/>
  <c r="L61353" i="1"/>
  <c r="L61354" i="1"/>
  <c r="L61355" i="1"/>
  <c r="L61356" i="1"/>
  <c r="L61357" i="1"/>
  <c r="L61358" i="1"/>
  <c r="L61359" i="1"/>
  <c r="L61360" i="1"/>
  <c r="L61361" i="1"/>
  <c r="L61362" i="1"/>
  <c r="L61363" i="1"/>
  <c r="L61364" i="1"/>
  <c r="L61365" i="1"/>
  <c r="L61366" i="1"/>
  <c r="L61367" i="1"/>
  <c r="L61368" i="1"/>
  <c r="L61369" i="1"/>
  <c r="L61370" i="1"/>
  <c r="L61371" i="1"/>
  <c r="L61372" i="1"/>
  <c r="L61373" i="1"/>
  <c r="L61374" i="1"/>
  <c r="L61375" i="1"/>
  <c r="L61376" i="1"/>
  <c r="L61377" i="1"/>
  <c r="L61378" i="1"/>
  <c r="L61379" i="1"/>
  <c r="L61380" i="1"/>
  <c r="L61381" i="1"/>
  <c r="L61382" i="1"/>
  <c r="L61383" i="1"/>
  <c r="L61384" i="1"/>
  <c r="L61385" i="1"/>
  <c r="L61386" i="1"/>
  <c r="L61387" i="1"/>
  <c r="L61388" i="1"/>
  <c r="L61389" i="1"/>
  <c r="L61390" i="1"/>
  <c r="L61391" i="1"/>
  <c r="L61392" i="1"/>
  <c r="L61393" i="1"/>
  <c r="L61394" i="1"/>
  <c r="L61395" i="1"/>
  <c r="L61396" i="1"/>
  <c r="L61397" i="1"/>
  <c r="L61398" i="1"/>
  <c r="L61399" i="1"/>
  <c r="L61400" i="1"/>
  <c r="L61401" i="1"/>
  <c r="L61402" i="1"/>
  <c r="L61403" i="1"/>
  <c r="L61404" i="1"/>
  <c r="L61405" i="1"/>
  <c r="L61406" i="1"/>
  <c r="L61407" i="1"/>
  <c r="L61408" i="1"/>
  <c r="L61409" i="1"/>
  <c r="L61410" i="1"/>
  <c r="L61411" i="1"/>
  <c r="L61412" i="1"/>
  <c r="L61413" i="1"/>
  <c r="L61414" i="1"/>
  <c r="L61415" i="1"/>
  <c r="L61416" i="1"/>
  <c r="L61417" i="1"/>
  <c r="L61418" i="1"/>
  <c r="L61419" i="1"/>
  <c r="L61420" i="1"/>
  <c r="L61421" i="1"/>
  <c r="L61422" i="1"/>
  <c r="L61423" i="1"/>
  <c r="L61424" i="1"/>
  <c r="L61425" i="1"/>
  <c r="L61426" i="1"/>
  <c r="L61427" i="1"/>
  <c r="L61428" i="1"/>
  <c r="L61429" i="1"/>
  <c r="L61430" i="1"/>
  <c r="L61431" i="1"/>
  <c r="L61432" i="1"/>
  <c r="L61433" i="1"/>
  <c r="L61434" i="1"/>
  <c r="L61435" i="1"/>
  <c r="L61436" i="1"/>
  <c r="L61437" i="1"/>
  <c r="L61438" i="1"/>
  <c r="L61439" i="1"/>
  <c r="L61440" i="1"/>
  <c r="L61441" i="1"/>
  <c r="L61442" i="1"/>
  <c r="L61443" i="1"/>
  <c r="L61444" i="1"/>
  <c r="L61445" i="1"/>
  <c r="L61446" i="1"/>
  <c r="L61447" i="1"/>
  <c r="L61448" i="1"/>
  <c r="L61449" i="1"/>
  <c r="L61450" i="1"/>
  <c r="L61451" i="1"/>
  <c r="L61452" i="1"/>
  <c r="L61453" i="1"/>
  <c r="L61454" i="1"/>
  <c r="L61455" i="1"/>
  <c r="L61456" i="1"/>
  <c r="L61457" i="1"/>
  <c r="L61458" i="1"/>
  <c r="L61459" i="1"/>
  <c r="L61460" i="1"/>
  <c r="L61461" i="1"/>
  <c r="L61462" i="1"/>
  <c r="L61463" i="1"/>
  <c r="L61464" i="1"/>
  <c r="L61465" i="1"/>
  <c r="L61466" i="1"/>
  <c r="L61467" i="1"/>
  <c r="L61468" i="1"/>
  <c r="L61469" i="1"/>
  <c r="L61470" i="1"/>
  <c r="L61471" i="1"/>
  <c r="L61472" i="1"/>
  <c r="L61473" i="1"/>
  <c r="L61474" i="1"/>
  <c r="L61475" i="1"/>
  <c r="L61476" i="1"/>
  <c r="L61477" i="1"/>
  <c r="L61478" i="1"/>
  <c r="L61479" i="1"/>
  <c r="L61480" i="1"/>
  <c r="L61481" i="1"/>
  <c r="L61482" i="1"/>
  <c r="L61483" i="1"/>
  <c r="L61484" i="1"/>
  <c r="L61485" i="1"/>
  <c r="L61486" i="1"/>
  <c r="L61487" i="1"/>
  <c r="L61488" i="1"/>
  <c r="L61489" i="1"/>
  <c r="L61490" i="1"/>
  <c r="L61491" i="1"/>
  <c r="L61492" i="1"/>
  <c r="L61493" i="1"/>
  <c r="L61494" i="1"/>
  <c r="L61495" i="1"/>
  <c r="L61496" i="1"/>
  <c r="L61497" i="1"/>
  <c r="L61498" i="1"/>
  <c r="L61499" i="1"/>
  <c r="L61500" i="1"/>
  <c r="L61501" i="1"/>
  <c r="L61502" i="1"/>
  <c r="L61503" i="1"/>
  <c r="L61504" i="1"/>
  <c r="L61505" i="1"/>
  <c r="L61506" i="1"/>
  <c r="L61507" i="1"/>
  <c r="L61508" i="1"/>
  <c r="L61509" i="1"/>
  <c r="L61510" i="1"/>
  <c r="L61511" i="1"/>
  <c r="L61512" i="1"/>
  <c r="L61513" i="1"/>
  <c r="L61514" i="1"/>
  <c r="L61515" i="1"/>
  <c r="L61516" i="1"/>
  <c r="L61517" i="1"/>
  <c r="L61518" i="1"/>
  <c r="L61519" i="1"/>
  <c r="L61520" i="1"/>
  <c r="L61521" i="1"/>
  <c r="L61522" i="1"/>
  <c r="L61523" i="1"/>
  <c r="L61524" i="1"/>
  <c r="L61525" i="1"/>
  <c r="L61526" i="1"/>
  <c r="L61527" i="1"/>
  <c r="L61528" i="1"/>
  <c r="L61529" i="1"/>
  <c r="L61530" i="1"/>
  <c r="L61531" i="1"/>
  <c r="L61532" i="1"/>
  <c r="L61533" i="1"/>
  <c r="L61534" i="1"/>
  <c r="L61535" i="1"/>
  <c r="L61536" i="1"/>
  <c r="L61537" i="1"/>
  <c r="L61538" i="1"/>
  <c r="L61539" i="1"/>
  <c r="L61540" i="1"/>
  <c r="L61541" i="1"/>
  <c r="L61542" i="1"/>
  <c r="L61543" i="1"/>
  <c r="L61544" i="1"/>
  <c r="L61545" i="1"/>
  <c r="L61546" i="1"/>
  <c r="L61547" i="1"/>
  <c r="L61548" i="1"/>
  <c r="L61549" i="1"/>
  <c r="L61550" i="1"/>
  <c r="L61551" i="1"/>
  <c r="L61552" i="1"/>
  <c r="L61553" i="1"/>
  <c r="L61554" i="1"/>
  <c r="L61555" i="1"/>
  <c r="L61556" i="1"/>
  <c r="L61557" i="1"/>
  <c r="L61558" i="1"/>
  <c r="L61559" i="1"/>
  <c r="L61560" i="1"/>
  <c r="L61561" i="1"/>
  <c r="L61562" i="1"/>
  <c r="L61563" i="1"/>
  <c r="L61564" i="1"/>
  <c r="L61565" i="1"/>
  <c r="L61566" i="1"/>
  <c r="L61567" i="1"/>
  <c r="L61568" i="1"/>
  <c r="L61569" i="1"/>
  <c r="L61570" i="1"/>
  <c r="L61571" i="1"/>
  <c r="L61572" i="1"/>
  <c r="L61573" i="1"/>
  <c r="L61574" i="1"/>
  <c r="L61575" i="1"/>
  <c r="L61576" i="1"/>
  <c r="L61577" i="1"/>
  <c r="L61578" i="1"/>
  <c r="L61579" i="1"/>
  <c r="L61580" i="1"/>
  <c r="L61581" i="1"/>
  <c r="L61582" i="1"/>
  <c r="L61583" i="1"/>
  <c r="L61584" i="1"/>
  <c r="L61585" i="1"/>
  <c r="L61586" i="1"/>
  <c r="L61587" i="1"/>
  <c r="L61588" i="1"/>
  <c r="L61589" i="1"/>
  <c r="L61590" i="1"/>
  <c r="L61591" i="1"/>
  <c r="L61592" i="1"/>
  <c r="L61593" i="1"/>
  <c r="L61594" i="1"/>
  <c r="L61595" i="1"/>
  <c r="L61596" i="1"/>
  <c r="L61597" i="1"/>
  <c r="L61598" i="1"/>
  <c r="L61599" i="1"/>
  <c r="L61600" i="1"/>
  <c r="L61601" i="1"/>
  <c r="L61602" i="1"/>
  <c r="L61603" i="1"/>
  <c r="L61604" i="1"/>
  <c r="L61605" i="1"/>
  <c r="L61606" i="1"/>
  <c r="L61607" i="1"/>
  <c r="L61608" i="1"/>
  <c r="L61609" i="1"/>
  <c r="L61610" i="1"/>
  <c r="L61611" i="1"/>
  <c r="L61612" i="1"/>
  <c r="L61613" i="1"/>
  <c r="L61614" i="1"/>
  <c r="L61615" i="1"/>
  <c r="L61616" i="1"/>
  <c r="L61617" i="1"/>
  <c r="L61618" i="1"/>
  <c r="L61619" i="1"/>
  <c r="L61620" i="1"/>
  <c r="L61621" i="1"/>
  <c r="L61622" i="1"/>
  <c r="L61623" i="1"/>
  <c r="L61624" i="1"/>
  <c r="L61625" i="1"/>
  <c r="L61626" i="1"/>
  <c r="L61627" i="1"/>
  <c r="L61628" i="1"/>
  <c r="L61629" i="1"/>
  <c r="L61630" i="1"/>
  <c r="L61631" i="1"/>
  <c r="L61632" i="1"/>
  <c r="L61633" i="1"/>
  <c r="L61634" i="1"/>
  <c r="L61635" i="1"/>
  <c r="L61636" i="1"/>
  <c r="L61637" i="1"/>
  <c r="L61638" i="1"/>
  <c r="L61639" i="1"/>
  <c r="L61640" i="1"/>
  <c r="L61641" i="1"/>
  <c r="L61642" i="1"/>
  <c r="L61643" i="1"/>
  <c r="L61644" i="1"/>
  <c r="L61645" i="1"/>
  <c r="L61646" i="1"/>
  <c r="L61647" i="1"/>
  <c r="L61648" i="1"/>
  <c r="L61649" i="1"/>
  <c r="L61650" i="1"/>
  <c r="L61651" i="1"/>
  <c r="L61652" i="1"/>
  <c r="L61653" i="1"/>
  <c r="L61654" i="1"/>
  <c r="L61655" i="1"/>
  <c r="L61656" i="1"/>
  <c r="L61657" i="1"/>
  <c r="L61658" i="1"/>
  <c r="L61659" i="1"/>
  <c r="L61660" i="1"/>
  <c r="L61661" i="1"/>
  <c r="L61662" i="1"/>
  <c r="L61663" i="1"/>
  <c r="L61664" i="1"/>
  <c r="L61665" i="1"/>
  <c r="L61666" i="1"/>
  <c r="L61667" i="1"/>
  <c r="L61668" i="1"/>
  <c r="L61669" i="1"/>
  <c r="L61670" i="1"/>
  <c r="L61671" i="1"/>
  <c r="L61672" i="1"/>
  <c r="L61673" i="1"/>
  <c r="L61674" i="1"/>
  <c r="L61675" i="1"/>
  <c r="L61676" i="1"/>
  <c r="L61677" i="1"/>
  <c r="L61678" i="1"/>
  <c r="L61679" i="1"/>
  <c r="L61680" i="1"/>
  <c r="L61681" i="1"/>
  <c r="L61682" i="1"/>
  <c r="L61683" i="1"/>
  <c r="L61684" i="1"/>
  <c r="L61685" i="1"/>
  <c r="L61686" i="1"/>
  <c r="L61687" i="1"/>
  <c r="L61688" i="1"/>
  <c r="L61689" i="1"/>
  <c r="L61690" i="1"/>
  <c r="L61691" i="1"/>
  <c r="L61692" i="1"/>
  <c r="L61693" i="1"/>
  <c r="L61694" i="1"/>
  <c r="L61695" i="1"/>
  <c r="L61696" i="1"/>
  <c r="L61697" i="1"/>
  <c r="L61698" i="1"/>
  <c r="L61699" i="1"/>
  <c r="L61700" i="1"/>
  <c r="L61701" i="1"/>
  <c r="L61702" i="1"/>
  <c r="L61703" i="1"/>
  <c r="L61704" i="1"/>
  <c r="L61705" i="1"/>
  <c r="L61706" i="1"/>
  <c r="L61707" i="1"/>
  <c r="L61708" i="1"/>
  <c r="L61709" i="1"/>
  <c r="L61710" i="1"/>
  <c r="L61711" i="1"/>
  <c r="L61712" i="1"/>
  <c r="L61713" i="1"/>
  <c r="L61714" i="1"/>
  <c r="L61715" i="1"/>
  <c r="L61716" i="1"/>
  <c r="L61717" i="1"/>
  <c r="L61718" i="1"/>
  <c r="L61719" i="1"/>
  <c r="L61720" i="1"/>
  <c r="L61721" i="1"/>
  <c r="L61722" i="1"/>
  <c r="L61723" i="1"/>
  <c r="L61724" i="1"/>
  <c r="L61725" i="1"/>
  <c r="L61726" i="1"/>
  <c r="L61727" i="1"/>
  <c r="L61728" i="1"/>
  <c r="L61729" i="1"/>
  <c r="L61730" i="1"/>
  <c r="L61731" i="1"/>
  <c r="L61732" i="1"/>
  <c r="L61733" i="1"/>
  <c r="L61734" i="1"/>
  <c r="L61735" i="1"/>
  <c r="L61736" i="1"/>
  <c r="L61737" i="1"/>
  <c r="L61738" i="1"/>
  <c r="L61739" i="1"/>
  <c r="L61740" i="1"/>
  <c r="L61741" i="1"/>
  <c r="L61742" i="1"/>
  <c r="L61743" i="1"/>
  <c r="L61744" i="1"/>
  <c r="L61745" i="1"/>
  <c r="L61746" i="1"/>
  <c r="L61747" i="1"/>
  <c r="L61748" i="1"/>
  <c r="L61749" i="1"/>
  <c r="L61750" i="1"/>
  <c r="L61751" i="1"/>
  <c r="L61752" i="1"/>
  <c r="L61753" i="1"/>
  <c r="L61754" i="1"/>
  <c r="L61755" i="1"/>
  <c r="L61756" i="1"/>
  <c r="L61757" i="1"/>
  <c r="L61758" i="1"/>
  <c r="L61759" i="1"/>
  <c r="L61760" i="1"/>
  <c r="L61761" i="1"/>
  <c r="L61762" i="1"/>
  <c r="L61763" i="1"/>
  <c r="L61764" i="1"/>
  <c r="L61765" i="1"/>
  <c r="L61766" i="1"/>
  <c r="L61767" i="1"/>
  <c r="L61768" i="1"/>
  <c r="L61769" i="1"/>
  <c r="L61770" i="1"/>
  <c r="L61771" i="1"/>
  <c r="L61772" i="1"/>
  <c r="L61773" i="1"/>
  <c r="L61774" i="1"/>
  <c r="L61775" i="1"/>
  <c r="L61776" i="1"/>
  <c r="L61777" i="1"/>
  <c r="L61778" i="1"/>
  <c r="L61779" i="1"/>
  <c r="L61780" i="1"/>
  <c r="L61781" i="1"/>
  <c r="L61782" i="1"/>
  <c r="L61783" i="1"/>
  <c r="L61784" i="1"/>
  <c r="L61785" i="1"/>
  <c r="L61786" i="1"/>
  <c r="L61787" i="1"/>
  <c r="L61788" i="1"/>
  <c r="L61789" i="1"/>
  <c r="L61790" i="1"/>
  <c r="L61791" i="1"/>
  <c r="L61792" i="1"/>
  <c r="L61793" i="1"/>
  <c r="L61794" i="1"/>
  <c r="L61795" i="1"/>
  <c r="L61796" i="1"/>
  <c r="L61797" i="1"/>
  <c r="L61798" i="1"/>
  <c r="L61799" i="1"/>
  <c r="L61800" i="1"/>
  <c r="L61801" i="1"/>
  <c r="L61802" i="1"/>
  <c r="L61803" i="1"/>
  <c r="L61804" i="1"/>
  <c r="L61805" i="1"/>
  <c r="L61806" i="1"/>
  <c r="L61807" i="1"/>
  <c r="L61808" i="1"/>
  <c r="L61809" i="1"/>
  <c r="L61810" i="1"/>
  <c r="L61811" i="1"/>
  <c r="L61812" i="1"/>
  <c r="L61813" i="1"/>
  <c r="L61814" i="1"/>
  <c r="L61815" i="1"/>
  <c r="L61816" i="1"/>
  <c r="L61817" i="1"/>
  <c r="L61818" i="1"/>
  <c r="L61819" i="1"/>
  <c r="L61820" i="1"/>
  <c r="L61821" i="1"/>
  <c r="L61822" i="1"/>
  <c r="L61823" i="1"/>
  <c r="L61824" i="1"/>
  <c r="L61825" i="1"/>
  <c r="L61826" i="1"/>
  <c r="L61827" i="1"/>
  <c r="L61828" i="1"/>
  <c r="L61829" i="1"/>
  <c r="L61830" i="1"/>
  <c r="L61831" i="1"/>
  <c r="L61832" i="1"/>
  <c r="L61833" i="1"/>
  <c r="L61834" i="1"/>
  <c r="L61835" i="1"/>
  <c r="L61836" i="1"/>
  <c r="L61837" i="1"/>
  <c r="L61838" i="1"/>
  <c r="L61839" i="1"/>
  <c r="L61840" i="1"/>
  <c r="L61841" i="1"/>
  <c r="L61842" i="1"/>
  <c r="L61843" i="1"/>
  <c r="L61844" i="1"/>
  <c r="L61845" i="1"/>
  <c r="L61846" i="1"/>
  <c r="L61847" i="1"/>
  <c r="L61848" i="1"/>
  <c r="L61849" i="1"/>
  <c r="L61850" i="1"/>
  <c r="L61851" i="1"/>
  <c r="L61852" i="1"/>
  <c r="L61853" i="1"/>
  <c r="L61854" i="1"/>
  <c r="L61855" i="1"/>
  <c r="L61856" i="1"/>
  <c r="L61857" i="1"/>
  <c r="L61858" i="1"/>
  <c r="L61859" i="1"/>
  <c r="L61860" i="1"/>
  <c r="L61861" i="1"/>
  <c r="L61862" i="1"/>
  <c r="L61863" i="1"/>
  <c r="L61864" i="1"/>
  <c r="L61865" i="1"/>
  <c r="L61866" i="1"/>
  <c r="L61867" i="1"/>
  <c r="L61868" i="1"/>
  <c r="L61869" i="1"/>
  <c r="L61870" i="1"/>
  <c r="L61871" i="1"/>
  <c r="L61872" i="1"/>
  <c r="L61873" i="1"/>
  <c r="L61874" i="1"/>
  <c r="L61875" i="1"/>
  <c r="L61876" i="1"/>
  <c r="L61877" i="1"/>
  <c r="L61878" i="1"/>
  <c r="L61879" i="1"/>
  <c r="L61880" i="1"/>
  <c r="L61881" i="1"/>
  <c r="L61882" i="1"/>
  <c r="L61883" i="1"/>
  <c r="L61884" i="1"/>
  <c r="L61885" i="1"/>
  <c r="L61886" i="1"/>
  <c r="L61887" i="1"/>
  <c r="L61888" i="1"/>
  <c r="L61889" i="1"/>
  <c r="L61890" i="1"/>
  <c r="L61891" i="1"/>
  <c r="L61892" i="1"/>
  <c r="L61893" i="1"/>
  <c r="L61894" i="1"/>
  <c r="L61895" i="1"/>
  <c r="L61896" i="1"/>
  <c r="L61897" i="1"/>
  <c r="L61898" i="1"/>
  <c r="L61899" i="1"/>
  <c r="L61900" i="1"/>
  <c r="L61901" i="1"/>
  <c r="L61902" i="1"/>
  <c r="L61903" i="1"/>
  <c r="L61904" i="1"/>
  <c r="L61905" i="1"/>
  <c r="L61906" i="1"/>
  <c r="L61907" i="1"/>
  <c r="L61908" i="1"/>
  <c r="L61909" i="1"/>
  <c r="L61910" i="1"/>
  <c r="L61911" i="1"/>
  <c r="L61912" i="1"/>
  <c r="L61913" i="1"/>
  <c r="L61914" i="1"/>
  <c r="L61915" i="1"/>
  <c r="L61916" i="1"/>
  <c r="L61917" i="1"/>
  <c r="L61918" i="1"/>
  <c r="L61919" i="1"/>
  <c r="L61920" i="1"/>
  <c r="L61921" i="1"/>
  <c r="L61922" i="1"/>
  <c r="L61923" i="1"/>
  <c r="L61924" i="1"/>
  <c r="L61925" i="1"/>
  <c r="L61926" i="1"/>
  <c r="L61927" i="1"/>
  <c r="L61928" i="1"/>
  <c r="L61929" i="1"/>
  <c r="L61930" i="1"/>
  <c r="L61931" i="1"/>
  <c r="L61932" i="1"/>
  <c r="L61933" i="1"/>
  <c r="L61934" i="1"/>
  <c r="L61935" i="1"/>
  <c r="L61936" i="1"/>
  <c r="L61937" i="1"/>
  <c r="L61938" i="1"/>
  <c r="L61939" i="1"/>
  <c r="L61940" i="1"/>
  <c r="L61941" i="1"/>
  <c r="L61942" i="1"/>
  <c r="L61943" i="1"/>
  <c r="L61944" i="1"/>
  <c r="L61945" i="1"/>
  <c r="L61946" i="1"/>
  <c r="L61947" i="1"/>
  <c r="L61948" i="1"/>
  <c r="L61949" i="1"/>
  <c r="L61950" i="1"/>
  <c r="L61951" i="1"/>
  <c r="L61952" i="1"/>
  <c r="L61953" i="1"/>
  <c r="L61954" i="1"/>
  <c r="L61955" i="1"/>
  <c r="L61956" i="1"/>
  <c r="L61957" i="1"/>
  <c r="L61958" i="1"/>
  <c r="L61959" i="1"/>
  <c r="L61960" i="1"/>
  <c r="L61961" i="1"/>
  <c r="L61962" i="1"/>
  <c r="L61963" i="1"/>
  <c r="L61964" i="1"/>
  <c r="L61965" i="1"/>
  <c r="L61966" i="1"/>
  <c r="L61967" i="1"/>
  <c r="L61968" i="1"/>
  <c r="L61969" i="1"/>
  <c r="L61970" i="1"/>
  <c r="L61971" i="1"/>
  <c r="L61972" i="1"/>
  <c r="L61973" i="1"/>
  <c r="L61974" i="1"/>
  <c r="L61975" i="1"/>
  <c r="L61976" i="1"/>
  <c r="L61977" i="1"/>
  <c r="L61978" i="1"/>
  <c r="L61979" i="1"/>
  <c r="L61980" i="1"/>
  <c r="L61981" i="1"/>
  <c r="L61982" i="1"/>
  <c r="L61983" i="1"/>
  <c r="L61984" i="1"/>
  <c r="L61985" i="1"/>
  <c r="L61986" i="1"/>
  <c r="L61987" i="1"/>
  <c r="L61988" i="1"/>
  <c r="L61989" i="1"/>
  <c r="L61990" i="1"/>
  <c r="L61991" i="1"/>
  <c r="L61992" i="1"/>
  <c r="L61993" i="1"/>
  <c r="L61994" i="1"/>
  <c r="L61995" i="1"/>
  <c r="L61996" i="1"/>
  <c r="L61997" i="1"/>
  <c r="L61998" i="1"/>
  <c r="L61999" i="1"/>
  <c r="L62000" i="1"/>
  <c r="L62001" i="1"/>
  <c r="L62002" i="1"/>
  <c r="L62003" i="1"/>
  <c r="L62004" i="1"/>
  <c r="L62005" i="1"/>
  <c r="L62006" i="1"/>
  <c r="L62007" i="1"/>
  <c r="L62008" i="1"/>
  <c r="L62009" i="1"/>
  <c r="L62010" i="1"/>
  <c r="L62011" i="1"/>
  <c r="L62012" i="1"/>
  <c r="L62013" i="1"/>
  <c r="L62014" i="1"/>
  <c r="L62015" i="1"/>
  <c r="L62016" i="1"/>
  <c r="L62017" i="1"/>
  <c r="L62018" i="1"/>
  <c r="L62019" i="1"/>
  <c r="L62020" i="1"/>
  <c r="L62021" i="1"/>
  <c r="L62022" i="1"/>
  <c r="L62023" i="1"/>
  <c r="L62024" i="1"/>
  <c r="L62025" i="1"/>
  <c r="L62026" i="1"/>
  <c r="L62027" i="1"/>
  <c r="L62028" i="1"/>
  <c r="L62029" i="1"/>
  <c r="L62030" i="1"/>
  <c r="L62031" i="1"/>
  <c r="L62032" i="1"/>
  <c r="L62033" i="1"/>
  <c r="L62034" i="1"/>
  <c r="L62035" i="1"/>
  <c r="L62036" i="1"/>
  <c r="L62037" i="1"/>
  <c r="L62038" i="1"/>
  <c r="L62039" i="1"/>
  <c r="L62040" i="1"/>
  <c r="L62041" i="1"/>
  <c r="L62042" i="1"/>
  <c r="L62043" i="1"/>
  <c r="L62044" i="1"/>
  <c r="L62045" i="1"/>
  <c r="L62046" i="1"/>
  <c r="L62047" i="1"/>
  <c r="L62048" i="1"/>
  <c r="L62049" i="1"/>
  <c r="L62050" i="1"/>
  <c r="L62051" i="1"/>
  <c r="L62052" i="1"/>
  <c r="L62053" i="1"/>
  <c r="L62054" i="1"/>
  <c r="L62055" i="1"/>
  <c r="L62056" i="1"/>
  <c r="L62057" i="1"/>
  <c r="L62058" i="1"/>
  <c r="L62059" i="1"/>
  <c r="L62060" i="1"/>
  <c r="L62061" i="1"/>
  <c r="L62062" i="1"/>
  <c r="L62063" i="1"/>
  <c r="L62064" i="1"/>
  <c r="L62065" i="1"/>
  <c r="L62066" i="1"/>
  <c r="L62067" i="1"/>
  <c r="L62068" i="1"/>
  <c r="L62069" i="1"/>
  <c r="L62070" i="1"/>
  <c r="L62071" i="1"/>
  <c r="L62072" i="1"/>
  <c r="L62073" i="1"/>
  <c r="L62074" i="1"/>
  <c r="L62075" i="1"/>
  <c r="L62076" i="1"/>
  <c r="L62077" i="1"/>
  <c r="L62078" i="1"/>
  <c r="L62079" i="1"/>
  <c r="L62080" i="1"/>
  <c r="L62081" i="1"/>
  <c r="L62082" i="1"/>
  <c r="L62083" i="1"/>
  <c r="L62084" i="1"/>
  <c r="L62085" i="1"/>
  <c r="L62086" i="1"/>
  <c r="L62087" i="1"/>
  <c r="L62088" i="1"/>
  <c r="L62089" i="1"/>
  <c r="L62090" i="1"/>
  <c r="L62091" i="1"/>
  <c r="L62092" i="1"/>
  <c r="L62093" i="1"/>
  <c r="L62094" i="1"/>
  <c r="L62095" i="1"/>
  <c r="L62096" i="1"/>
  <c r="L62097" i="1"/>
  <c r="L62098" i="1"/>
  <c r="L62099" i="1"/>
  <c r="L62100" i="1"/>
  <c r="L62101" i="1"/>
  <c r="L62102" i="1"/>
  <c r="L62103" i="1"/>
  <c r="L62104" i="1"/>
  <c r="L62105" i="1"/>
  <c r="L62106" i="1"/>
  <c r="L62107" i="1"/>
  <c r="L62108" i="1"/>
  <c r="L62109" i="1"/>
  <c r="L62110" i="1"/>
  <c r="L62111" i="1"/>
  <c r="L62112" i="1"/>
  <c r="L62113" i="1"/>
  <c r="L62114" i="1"/>
  <c r="L62115" i="1"/>
  <c r="L62116" i="1"/>
  <c r="L62117" i="1"/>
  <c r="L62118" i="1"/>
  <c r="L62119" i="1"/>
  <c r="L62120" i="1"/>
  <c r="L62121" i="1"/>
  <c r="L62122" i="1"/>
  <c r="L62123" i="1"/>
  <c r="L62124" i="1"/>
  <c r="L62125" i="1"/>
  <c r="L62126" i="1"/>
  <c r="L62127" i="1"/>
  <c r="L62128" i="1"/>
  <c r="L62129" i="1"/>
  <c r="L62130" i="1"/>
  <c r="L62131" i="1"/>
  <c r="L62132" i="1"/>
  <c r="L62133" i="1"/>
  <c r="L62134" i="1"/>
  <c r="L62135" i="1"/>
  <c r="L62136" i="1"/>
  <c r="L62137" i="1"/>
  <c r="L62138" i="1"/>
  <c r="L62139" i="1"/>
  <c r="L62140" i="1"/>
  <c r="L62141" i="1"/>
  <c r="L62142" i="1"/>
  <c r="L62143" i="1"/>
  <c r="L62144" i="1"/>
  <c r="L62145" i="1"/>
  <c r="L62146" i="1"/>
  <c r="L62147" i="1"/>
  <c r="L62148" i="1"/>
  <c r="L62149" i="1"/>
  <c r="L62150" i="1"/>
  <c r="L62151" i="1"/>
  <c r="L62152" i="1"/>
  <c r="L62153" i="1"/>
  <c r="L62154" i="1"/>
  <c r="L62155" i="1"/>
  <c r="L62156" i="1"/>
  <c r="L62157" i="1"/>
  <c r="L62158" i="1"/>
  <c r="L62159" i="1"/>
  <c r="L62160" i="1"/>
  <c r="L62161" i="1"/>
  <c r="L62162" i="1"/>
  <c r="L62163" i="1"/>
  <c r="L62164" i="1"/>
  <c r="L62165" i="1"/>
  <c r="L62166" i="1"/>
  <c r="L62167" i="1"/>
  <c r="L62168" i="1"/>
  <c r="L62169" i="1"/>
  <c r="L62170" i="1"/>
  <c r="L62171" i="1"/>
  <c r="L62172" i="1"/>
  <c r="L62173" i="1"/>
  <c r="L62174" i="1"/>
  <c r="L62175" i="1"/>
  <c r="L62176" i="1"/>
  <c r="L62177" i="1"/>
  <c r="L62178" i="1"/>
  <c r="L62179" i="1"/>
  <c r="L62180" i="1"/>
  <c r="L62181" i="1"/>
  <c r="L62182" i="1"/>
  <c r="L62183" i="1"/>
  <c r="L62184" i="1"/>
  <c r="L62185" i="1"/>
  <c r="L62186" i="1"/>
  <c r="L62187" i="1"/>
  <c r="L62188" i="1"/>
  <c r="L62189" i="1"/>
  <c r="L62190" i="1"/>
  <c r="L62191" i="1"/>
  <c r="L62192" i="1"/>
  <c r="L62193" i="1"/>
  <c r="L62194" i="1"/>
  <c r="L62195" i="1"/>
  <c r="L62196" i="1"/>
  <c r="L62197" i="1"/>
  <c r="L62198" i="1"/>
  <c r="L62199" i="1"/>
  <c r="L62200" i="1"/>
  <c r="L62201" i="1"/>
  <c r="L62202" i="1"/>
  <c r="L62203" i="1"/>
  <c r="L62204" i="1"/>
  <c r="L62205" i="1"/>
  <c r="L62206" i="1"/>
  <c r="L62207" i="1"/>
  <c r="L62208" i="1"/>
  <c r="L62209" i="1"/>
  <c r="L62210" i="1"/>
  <c r="L62211" i="1"/>
  <c r="L62212" i="1"/>
  <c r="L62213" i="1"/>
  <c r="L62214" i="1"/>
  <c r="L62215" i="1"/>
  <c r="L62216" i="1"/>
  <c r="L62217" i="1"/>
  <c r="L62218" i="1"/>
  <c r="L62219" i="1"/>
  <c r="L62220" i="1"/>
  <c r="L62221" i="1"/>
  <c r="L62222" i="1"/>
  <c r="L62223" i="1"/>
  <c r="L62224" i="1"/>
  <c r="L62225" i="1"/>
  <c r="L62226" i="1"/>
  <c r="L62227" i="1"/>
  <c r="L62228" i="1"/>
  <c r="L62229" i="1"/>
  <c r="L62230" i="1"/>
  <c r="L62231" i="1"/>
  <c r="L62232" i="1"/>
  <c r="L62233" i="1"/>
  <c r="L62234" i="1"/>
  <c r="L62235" i="1"/>
  <c r="L62236" i="1"/>
  <c r="L62237" i="1"/>
  <c r="L62238" i="1"/>
  <c r="L62239" i="1"/>
  <c r="L62240" i="1"/>
  <c r="L62241" i="1"/>
  <c r="L62242" i="1"/>
  <c r="L62243" i="1"/>
  <c r="L62244" i="1"/>
  <c r="L62245" i="1"/>
  <c r="L62246" i="1"/>
  <c r="L62247" i="1"/>
  <c r="L62248" i="1"/>
  <c r="L62249" i="1"/>
  <c r="L62250" i="1"/>
  <c r="L62251" i="1"/>
  <c r="L62252" i="1"/>
  <c r="L62253" i="1"/>
  <c r="L62254" i="1"/>
  <c r="L62255" i="1"/>
  <c r="L62256" i="1"/>
  <c r="L62257" i="1"/>
  <c r="L62258" i="1"/>
  <c r="L62259" i="1"/>
  <c r="L62260" i="1"/>
  <c r="L62261" i="1"/>
  <c r="L62262" i="1"/>
  <c r="L62263" i="1"/>
  <c r="L62264" i="1"/>
  <c r="L62265" i="1"/>
  <c r="L62266" i="1"/>
  <c r="L62267" i="1"/>
  <c r="L62268" i="1"/>
  <c r="L62269" i="1"/>
  <c r="L62270" i="1"/>
  <c r="L62271" i="1"/>
  <c r="L62272" i="1"/>
  <c r="L62273" i="1"/>
  <c r="L62274" i="1"/>
  <c r="L62275" i="1"/>
  <c r="L62276" i="1"/>
  <c r="L62277" i="1"/>
  <c r="L62278" i="1"/>
  <c r="L62279" i="1"/>
  <c r="L62280" i="1"/>
  <c r="L62281" i="1"/>
  <c r="L62282" i="1"/>
  <c r="L62283" i="1"/>
  <c r="L62284" i="1"/>
  <c r="L62285" i="1"/>
  <c r="L62286" i="1"/>
  <c r="L62287" i="1"/>
  <c r="L62288" i="1"/>
  <c r="L62289" i="1"/>
  <c r="L62290" i="1"/>
  <c r="L62291" i="1"/>
  <c r="L62292" i="1"/>
  <c r="L62293" i="1"/>
  <c r="L62294" i="1"/>
  <c r="L62295" i="1"/>
  <c r="L62296" i="1"/>
  <c r="L62297" i="1"/>
  <c r="L62298" i="1"/>
  <c r="L62299" i="1"/>
  <c r="L62300" i="1"/>
  <c r="L62301" i="1"/>
  <c r="L62302" i="1"/>
  <c r="L62303" i="1"/>
  <c r="L62304" i="1"/>
  <c r="L62305" i="1"/>
  <c r="L62306" i="1"/>
  <c r="L62307" i="1"/>
  <c r="L62308" i="1"/>
  <c r="L62309" i="1"/>
  <c r="L62310" i="1"/>
  <c r="L62311" i="1"/>
  <c r="L62312" i="1"/>
  <c r="L62313" i="1"/>
  <c r="L62314" i="1"/>
  <c r="L62315" i="1"/>
  <c r="L62316" i="1"/>
  <c r="L62317" i="1"/>
  <c r="L62318" i="1"/>
  <c r="L62319" i="1"/>
  <c r="L62320" i="1"/>
  <c r="L62321" i="1"/>
  <c r="L62322" i="1"/>
  <c r="L62323" i="1"/>
  <c r="L62324" i="1"/>
  <c r="L62325" i="1"/>
  <c r="L62326" i="1"/>
  <c r="L62327" i="1"/>
  <c r="L62328" i="1"/>
  <c r="L62329" i="1"/>
  <c r="L62330" i="1"/>
  <c r="L62331" i="1"/>
  <c r="L62332" i="1"/>
  <c r="L62333" i="1"/>
  <c r="L62334" i="1"/>
  <c r="L62335" i="1"/>
  <c r="L62336" i="1"/>
  <c r="L62337" i="1"/>
  <c r="L62338" i="1"/>
  <c r="L62339" i="1"/>
  <c r="L62340" i="1"/>
  <c r="L62341" i="1"/>
  <c r="L62342" i="1"/>
  <c r="L62343" i="1"/>
  <c r="L62344" i="1"/>
  <c r="L62345" i="1"/>
  <c r="L62346" i="1"/>
  <c r="L62347" i="1"/>
  <c r="L62348" i="1"/>
  <c r="L62349" i="1"/>
  <c r="L62350" i="1"/>
  <c r="L62351" i="1"/>
  <c r="L62352" i="1"/>
  <c r="L62353" i="1"/>
  <c r="L62354" i="1"/>
  <c r="L62355" i="1"/>
  <c r="L62356" i="1"/>
  <c r="L62357" i="1"/>
  <c r="L62358" i="1"/>
  <c r="L62359" i="1"/>
  <c r="L62360" i="1"/>
  <c r="L62361" i="1"/>
  <c r="L62362" i="1"/>
  <c r="L62363" i="1"/>
  <c r="L62364" i="1"/>
  <c r="L62365" i="1"/>
  <c r="L62366" i="1"/>
  <c r="L62367" i="1"/>
  <c r="L62368" i="1"/>
  <c r="L62369" i="1"/>
  <c r="L62370" i="1"/>
  <c r="L62371" i="1"/>
  <c r="L62372" i="1"/>
  <c r="L62373" i="1"/>
  <c r="L62374" i="1"/>
  <c r="L62375" i="1"/>
  <c r="L62376" i="1"/>
  <c r="L62377" i="1"/>
  <c r="L62378" i="1"/>
  <c r="L62379" i="1"/>
  <c r="L62380" i="1"/>
  <c r="L62381" i="1"/>
  <c r="L62382" i="1"/>
  <c r="L62383" i="1"/>
  <c r="L62384" i="1"/>
  <c r="L62385" i="1"/>
  <c r="L62386" i="1"/>
  <c r="L62387" i="1"/>
  <c r="L62388" i="1"/>
  <c r="L62389" i="1"/>
  <c r="L62390" i="1"/>
  <c r="L62391" i="1"/>
  <c r="L62392" i="1"/>
  <c r="L62393" i="1"/>
  <c r="L62394" i="1"/>
  <c r="L62395" i="1"/>
  <c r="L62396" i="1"/>
  <c r="L62397" i="1"/>
  <c r="L62398" i="1"/>
  <c r="L62399" i="1"/>
  <c r="L62400" i="1"/>
  <c r="L62401" i="1"/>
  <c r="L62402" i="1"/>
  <c r="L62403" i="1"/>
  <c r="L62404" i="1"/>
  <c r="L62405" i="1"/>
  <c r="L62406" i="1"/>
  <c r="L62407" i="1"/>
  <c r="L62408" i="1"/>
  <c r="L62409" i="1"/>
  <c r="L62410" i="1"/>
  <c r="L62411" i="1"/>
  <c r="L62412" i="1"/>
  <c r="L62413" i="1"/>
  <c r="L62414" i="1"/>
  <c r="L62415" i="1"/>
  <c r="L62416" i="1"/>
  <c r="L62417" i="1"/>
  <c r="L62418" i="1"/>
  <c r="L62419" i="1"/>
  <c r="L62420" i="1"/>
  <c r="L62421" i="1"/>
  <c r="L62422" i="1"/>
  <c r="L62423" i="1"/>
  <c r="L62424" i="1"/>
  <c r="L62425" i="1"/>
  <c r="L62426" i="1"/>
  <c r="L62427" i="1"/>
  <c r="L62428" i="1"/>
  <c r="L62429" i="1"/>
  <c r="L62430" i="1"/>
  <c r="L62431" i="1"/>
  <c r="L62432" i="1"/>
  <c r="L62433" i="1"/>
  <c r="L62434" i="1"/>
  <c r="L62435" i="1"/>
  <c r="L62436" i="1"/>
  <c r="L62437" i="1"/>
  <c r="L62438" i="1"/>
  <c r="L62439" i="1"/>
  <c r="L62440" i="1"/>
  <c r="L62441" i="1"/>
  <c r="L62442" i="1"/>
  <c r="L62443" i="1"/>
  <c r="L62444" i="1"/>
  <c r="L62445" i="1"/>
  <c r="L62446" i="1"/>
  <c r="L62447" i="1"/>
  <c r="L62448" i="1"/>
  <c r="L62449" i="1"/>
  <c r="L62450" i="1"/>
  <c r="L62451" i="1"/>
  <c r="L62452" i="1"/>
  <c r="L62453" i="1"/>
  <c r="L62454" i="1"/>
  <c r="L62455" i="1"/>
  <c r="L62456" i="1"/>
  <c r="L62457" i="1"/>
  <c r="L62458" i="1"/>
  <c r="L62459" i="1"/>
  <c r="L62460" i="1"/>
  <c r="L62461" i="1"/>
  <c r="L62462" i="1"/>
  <c r="L62463" i="1"/>
  <c r="L62464" i="1"/>
  <c r="L62465" i="1"/>
  <c r="L62466" i="1"/>
  <c r="L62467" i="1"/>
  <c r="L62468" i="1"/>
  <c r="L62469" i="1"/>
  <c r="L62470" i="1"/>
  <c r="L62471" i="1"/>
  <c r="L62472" i="1"/>
  <c r="L62473" i="1"/>
  <c r="L62474" i="1"/>
  <c r="L62475" i="1"/>
  <c r="L62476" i="1"/>
  <c r="L62477" i="1"/>
  <c r="L62478" i="1"/>
  <c r="L62479" i="1"/>
  <c r="L62480" i="1"/>
  <c r="L62481" i="1"/>
  <c r="L62482" i="1"/>
  <c r="L62483" i="1"/>
  <c r="L62484" i="1"/>
  <c r="L62485" i="1"/>
  <c r="L62486" i="1"/>
  <c r="L62487" i="1"/>
  <c r="L62488" i="1"/>
  <c r="L62489" i="1"/>
  <c r="L62490" i="1"/>
  <c r="L62491" i="1"/>
  <c r="L62492" i="1"/>
  <c r="L62493" i="1"/>
  <c r="L62494" i="1"/>
  <c r="L62495" i="1"/>
  <c r="L62496" i="1"/>
  <c r="L62497" i="1"/>
  <c r="L62498" i="1"/>
  <c r="L62499" i="1"/>
  <c r="L62500" i="1"/>
  <c r="L62501" i="1"/>
  <c r="L62502" i="1"/>
  <c r="L62503" i="1"/>
  <c r="L62504" i="1"/>
  <c r="L62505" i="1"/>
  <c r="L62506" i="1"/>
  <c r="L62507" i="1"/>
  <c r="L62508" i="1"/>
  <c r="L62509" i="1"/>
  <c r="L62510" i="1"/>
  <c r="L62511" i="1"/>
  <c r="L62512" i="1"/>
  <c r="L62513" i="1"/>
  <c r="L62514" i="1"/>
  <c r="L62515" i="1"/>
  <c r="L62516" i="1"/>
  <c r="L62517" i="1"/>
  <c r="L62518" i="1"/>
  <c r="L62519" i="1"/>
  <c r="L62520" i="1"/>
  <c r="L62521" i="1"/>
  <c r="L62522" i="1"/>
  <c r="L62523" i="1"/>
  <c r="L62524" i="1"/>
  <c r="L62525" i="1"/>
  <c r="L62526" i="1"/>
  <c r="L62527" i="1"/>
  <c r="L62528" i="1"/>
  <c r="L62529" i="1"/>
  <c r="L62530" i="1"/>
  <c r="L62531" i="1"/>
  <c r="L62532" i="1"/>
  <c r="L62533" i="1"/>
  <c r="L62534" i="1"/>
  <c r="L62535" i="1"/>
  <c r="L62536" i="1"/>
  <c r="L62537" i="1"/>
  <c r="L62538" i="1"/>
  <c r="L62539" i="1"/>
  <c r="L62540" i="1"/>
  <c r="L62541" i="1"/>
  <c r="L62542" i="1"/>
  <c r="L62543" i="1"/>
  <c r="L62544" i="1"/>
  <c r="L62545" i="1"/>
  <c r="L62546" i="1"/>
  <c r="L62547" i="1"/>
  <c r="L62548" i="1"/>
  <c r="L62549" i="1"/>
  <c r="L62550" i="1"/>
  <c r="L62551" i="1"/>
  <c r="L62552" i="1"/>
  <c r="L62553" i="1"/>
  <c r="L62554" i="1"/>
  <c r="L62555" i="1"/>
  <c r="L62556" i="1"/>
  <c r="L62557" i="1"/>
  <c r="L62558" i="1"/>
  <c r="L62559" i="1"/>
  <c r="L62560" i="1"/>
  <c r="L62561" i="1"/>
  <c r="L62562" i="1"/>
  <c r="L62563" i="1"/>
  <c r="L62564" i="1"/>
  <c r="L62565" i="1"/>
  <c r="L62566" i="1"/>
  <c r="L62567" i="1"/>
  <c r="L62568" i="1"/>
  <c r="L62569" i="1"/>
  <c r="L62570" i="1"/>
  <c r="L62571" i="1"/>
  <c r="L62572" i="1"/>
  <c r="L62573" i="1"/>
  <c r="L62574" i="1"/>
  <c r="L62575" i="1"/>
  <c r="L62576" i="1"/>
  <c r="L62577" i="1"/>
  <c r="L62578" i="1"/>
  <c r="L62579" i="1"/>
  <c r="L62580" i="1"/>
  <c r="L62581" i="1"/>
  <c r="L62582" i="1"/>
  <c r="L62583" i="1"/>
  <c r="L62584" i="1"/>
  <c r="L62585" i="1"/>
  <c r="L62586" i="1"/>
  <c r="L62587" i="1"/>
  <c r="L62588" i="1"/>
  <c r="L62589" i="1"/>
  <c r="L62590" i="1"/>
  <c r="L62591" i="1"/>
  <c r="L62592" i="1"/>
  <c r="L62593" i="1"/>
  <c r="L62594" i="1"/>
  <c r="L62595" i="1"/>
  <c r="L62596" i="1"/>
  <c r="L62597" i="1"/>
  <c r="L62598" i="1"/>
  <c r="L62599" i="1"/>
  <c r="L62600" i="1"/>
  <c r="L62601" i="1"/>
  <c r="L62602" i="1"/>
  <c r="L62603" i="1"/>
  <c r="L62604" i="1"/>
  <c r="L62605" i="1"/>
  <c r="L62606" i="1"/>
  <c r="L62607" i="1"/>
  <c r="L62608" i="1"/>
  <c r="L62609" i="1"/>
  <c r="L62610" i="1"/>
  <c r="L62611" i="1"/>
  <c r="L62612" i="1"/>
  <c r="L62613" i="1"/>
  <c r="L62614" i="1"/>
  <c r="L62615" i="1"/>
  <c r="L62616" i="1"/>
  <c r="L62617" i="1"/>
  <c r="L62618" i="1"/>
  <c r="L62619" i="1"/>
  <c r="L62620" i="1"/>
  <c r="L62621" i="1"/>
  <c r="L62622" i="1"/>
  <c r="L62623" i="1"/>
  <c r="L62624" i="1"/>
  <c r="L62625" i="1"/>
  <c r="L62626" i="1"/>
  <c r="L62627" i="1"/>
  <c r="L62628" i="1"/>
  <c r="L62629" i="1"/>
  <c r="L62630" i="1"/>
  <c r="L62631" i="1"/>
  <c r="L62632" i="1"/>
  <c r="L62633" i="1"/>
  <c r="L62634" i="1"/>
  <c r="L62635" i="1"/>
  <c r="L62636" i="1"/>
  <c r="L62637" i="1"/>
  <c r="L62638" i="1"/>
  <c r="L62639" i="1"/>
  <c r="L62640" i="1"/>
  <c r="L62641" i="1"/>
  <c r="L62642" i="1"/>
  <c r="L62643" i="1"/>
  <c r="L62644" i="1"/>
  <c r="L62645" i="1"/>
  <c r="L62646" i="1"/>
  <c r="L62647" i="1"/>
  <c r="L62648" i="1"/>
  <c r="L62649" i="1"/>
  <c r="L62650" i="1"/>
  <c r="L62651" i="1"/>
  <c r="L62652" i="1"/>
  <c r="L62653" i="1"/>
  <c r="L62654" i="1"/>
  <c r="L62655" i="1"/>
  <c r="L62656" i="1"/>
  <c r="L62657" i="1"/>
  <c r="L62658" i="1"/>
  <c r="L62659" i="1"/>
  <c r="L62660" i="1"/>
  <c r="L62661" i="1"/>
  <c r="L62662" i="1"/>
  <c r="L62663" i="1"/>
  <c r="L62664" i="1"/>
  <c r="L62665" i="1"/>
  <c r="L62666" i="1"/>
  <c r="L62667" i="1"/>
  <c r="L62668" i="1"/>
  <c r="L62669" i="1"/>
  <c r="L62670" i="1"/>
  <c r="L62671" i="1"/>
  <c r="L62672" i="1"/>
  <c r="L62673" i="1"/>
  <c r="L62674" i="1"/>
  <c r="L62675" i="1"/>
  <c r="L62676" i="1"/>
  <c r="L62677" i="1"/>
  <c r="L62678" i="1"/>
  <c r="L62679" i="1"/>
  <c r="L62680" i="1"/>
  <c r="L62681" i="1"/>
  <c r="L62682" i="1"/>
  <c r="L62683" i="1"/>
  <c r="L62684" i="1"/>
  <c r="L62685" i="1"/>
  <c r="L62686" i="1"/>
  <c r="L62687" i="1"/>
  <c r="L62688" i="1"/>
  <c r="L62689" i="1"/>
  <c r="L62690" i="1"/>
  <c r="L62691" i="1"/>
  <c r="L62692" i="1"/>
  <c r="L62693" i="1"/>
  <c r="L62694" i="1"/>
  <c r="L62695" i="1"/>
  <c r="L62696" i="1"/>
  <c r="L62697" i="1"/>
  <c r="L62698" i="1"/>
  <c r="L62699" i="1"/>
  <c r="L62700" i="1"/>
  <c r="L62701" i="1"/>
  <c r="L62702" i="1"/>
  <c r="L62703" i="1"/>
  <c r="L62704" i="1"/>
  <c r="L62705" i="1"/>
  <c r="L62706" i="1"/>
  <c r="L62707" i="1"/>
  <c r="L62708" i="1"/>
  <c r="L62709" i="1"/>
  <c r="L62710" i="1"/>
  <c r="L62711" i="1"/>
  <c r="L62712" i="1"/>
  <c r="L62713" i="1"/>
  <c r="L62714" i="1"/>
  <c r="L62715" i="1"/>
  <c r="L62716" i="1"/>
  <c r="L62717" i="1"/>
  <c r="L62718" i="1"/>
  <c r="L62719" i="1"/>
  <c r="L62720" i="1"/>
  <c r="L62721" i="1"/>
  <c r="L62722" i="1"/>
  <c r="L62723" i="1"/>
  <c r="L62724" i="1"/>
  <c r="L62725" i="1"/>
  <c r="L62726" i="1"/>
  <c r="L62727" i="1"/>
  <c r="L62728" i="1"/>
  <c r="L62729" i="1"/>
  <c r="L62730" i="1"/>
  <c r="L62731" i="1"/>
  <c r="L62732" i="1"/>
  <c r="L62733" i="1"/>
  <c r="L62734" i="1"/>
  <c r="L62735" i="1"/>
  <c r="L62736" i="1"/>
  <c r="L62737" i="1"/>
  <c r="L62738" i="1"/>
  <c r="L62739" i="1"/>
  <c r="L62740" i="1"/>
  <c r="L62741" i="1"/>
  <c r="L62742" i="1"/>
  <c r="L62743" i="1"/>
  <c r="L62744" i="1"/>
  <c r="L62745" i="1"/>
  <c r="L62746" i="1"/>
  <c r="L62747" i="1"/>
  <c r="L62748" i="1"/>
  <c r="L62749" i="1"/>
  <c r="L62750" i="1"/>
  <c r="L62751" i="1"/>
  <c r="L62752" i="1"/>
  <c r="L62753" i="1"/>
  <c r="L62754" i="1"/>
  <c r="L62755" i="1"/>
  <c r="L62756" i="1"/>
  <c r="L62757" i="1"/>
  <c r="L62758" i="1"/>
  <c r="L62759" i="1"/>
  <c r="L62760" i="1"/>
  <c r="L62761" i="1"/>
  <c r="L62762" i="1"/>
  <c r="L62763" i="1"/>
  <c r="L62764" i="1"/>
  <c r="L62765" i="1"/>
  <c r="L62766" i="1"/>
  <c r="L62767" i="1"/>
  <c r="L62768" i="1"/>
  <c r="L62769" i="1"/>
  <c r="L62770" i="1"/>
  <c r="L62771" i="1"/>
  <c r="L62772" i="1"/>
  <c r="L62773" i="1"/>
  <c r="L62774" i="1"/>
  <c r="L62775" i="1"/>
  <c r="L62776" i="1"/>
  <c r="L62777" i="1"/>
  <c r="L62778" i="1"/>
  <c r="L62779" i="1"/>
  <c r="L62780" i="1"/>
  <c r="L62781" i="1"/>
  <c r="L62782" i="1"/>
  <c r="L62783" i="1"/>
  <c r="L62784" i="1"/>
  <c r="L62785" i="1"/>
  <c r="L62786" i="1"/>
  <c r="L62787" i="1"/>
  <c r="L62788" i="1"/>
  <c r="L62789" i="1"/>
  <c r="L62790" i="1"/>
  <c r="L62791" i="1"/>
  <c r="L62792" i="1"/>
  <c r="L62793" i="1"/>
  <c r="L62794" i="1"/>
  <c r="L62795" i="1"/>
  <c r="L62796" i="1"/>
  <c r="L62797" i="1"/>
  <c r="L62798" i="1"/>
  <c r="L62799" i="1"/>
  <c r="L62800" i="1"/>
  <c r="L62801" i="1"/>
  <c r="L62802" i="1"/>
  <c r="L62803" i="1"/>
  <c r="L62804" i="1"/>
  <c r="L62805" i="1"/>
  <c r="L62806" i="1"/>
  <c r="L62807" i="1"/>
  <c r="L62808" i="1"/>
  <c r="L62809" i="1"/>
  <c r="L62810" i="1"/>
  <c r="L62811" i="1"/>
  <c r="L62812" i="1"/>
  <c r="L62813" i="1"/>
  <c r="L62814" i="1"/>
  <c r="L62815" i="1"/>
  <c r="L62816" i="1"/>
  <c r="L62817" i="1"/>
  <c r="L62818" i="1"/>
  <c r="L62819" i="1"/>
  <c r="L62820" i="1"/>
  <c r="L62821" i="1"/>
  <c r="L62822" i="1"/>
  <c r="L62823" i="1"/>
  <c r="L62824" i="1"/>
  <c r="L62825" i="1"/>
  <c r="L62826" i="1"/>
  <c r="L62827" i="1"/>
  <c r="L62828" i="1"/>
  <c r="L62829" i="1"/>
  <c r="L62830" i="1"/>
  <c r="L62831" i="1"/>
  <c r="L62832" i="1"/>
  <c r="L62833" i="1"/>
  <c r="L62834" i="1"/>
  <c r="L62835" i="1"/>
  <c r="L62836" i="1"/>
  <c r="L62837" i="1"/>
  <c r="L62838" i="1"/>
  <c r="L62839" i="1"/>
  <c r="L62840" i="1"/>
  <c r="L62841" i="1"/>
  <c r="L62842" i="1"/>
  <c r="L62843" i="1"/>
  <c r="L62844" i="1"/>
  <c r="L62845" i="1"/>
  <c r="L62846" i="1"/>
  <c r="L62847" i="1"/>
  <c r="L62848" i="1"/>
  <c r="L62849" i="1"/>
  <c r="L62850" i="1"/>
  <c r="L62851" i="1"/>
  <c r="L62852" i="1"/>
  <c r="L62853" i="1"/>
  <c r="L62854" i="1"/>
  <c r="L62855" i="1"/>
  <c r="L62856" i="1"/>
  <c r="L62857" i="1"/>
  <c r="L62858" i="1"/>
  <c r="L62859" i="1"/>
  <c r="L62860" i="1"/>
  <c r="L62861" i="1"/>
  <c r="L62862" i="1"/>
  <c r="L62863" i="1"/>
  <c r="L62864" i="1"/>
  <c r="L62865" i="1"/>
  <c r="L62866" i="1"/>
  <c r="L62867" i="1"/>
  <c r="L62868" i="1"/>
  <c r="L62869" i="1"/>
  <c r="L62870" i="1"/>
  <c r="L62871" i="1"/>
  <c r="L62872" i="1"/>
  <c r="L62873" i="1"/>
  <c r="L62874" i="1"/>
  <c r="L62875" i="1"/>
  <c r="L62876" i="1"/>
  <c r="L62877" i="1"/>
  <c r="L62878" i="1"/>
  <c r="L62879" i="1"/>
  <c r="L62880" i="1"/>
  <c r="L62881" i="1"/>
  <c r="L62882" i="1"/>
  <c r="L62883" i="1"/>
  <c r="L62884" i="1"/>
  <c r="L62885" i="1"/>
  <c r="L62886" i="1"/>
  <c r="L62887" i="1"/>
  <c r="L62888" i="1"/>
  <c r="L62889" i="1"/>
  <c r="L62890" i="1"/>
  <c r="L62891" i="1"/>
  <c r="L62892" i="1"/>
  <c r="L62893" i="1"/>
  <c r="L62894" i="1"/>
  <c r="L62895" i="1"/>
  <c r="L62896" i="1"/>
  <c r="L62897" i="1"/>
  <c r="L62898" i="1"/>
  <c r="L62899" i="1"/>
  <c r="L62900" i="1"/>
  <c r="L62901" i="1"/>
  <c r="L62902" i="1"/>
  <c r="L62903" i="1"/>
  <c r="L62904" i="1"/>
  <c r="L62905" i="1"/>
  <c r="L62906" i="1"/>
  <c r="L62907" i="1"/>
  <c r="L62908" i="1"/>
  <c r="L62909" i="1"/>
  <c r="L62910" i="1"/>
  <c r="L62911" i="1"/>
  <c r="L62912" i="1"/>
  <c r="L62913" i="1"/>
  <c r="L62914" i="1"/>
  <c r="L62915" i="1"/>
  <c r="L62916" i="1"/>
  <c r="L62917" i="1"/>
  <c r="L62918" i="1"/>
  <c r="L62919" i="1"/>
  <c r="L62920" i="1"/>
  <c r="L62921" i="1"/>
  <c r="L62922" i="1"/>
  <c r="L62923" i="1"/>
  <c r="L62924" i="1"/>
  <c r="L62925" i="1"/>
  <c r="L62926" i="1"/>
  <c r="L62927" i="1"/>
  <c r="L62928" i="1"/>
  <c r="L62929" i="1"/>
  <c r="L62930" i="1"/>
  <c r="L62931" i="1"/>
  <c r="L62932" i="1"/>
  <c r="L62933" i="1"/>
  <c r="L62934" i="1"/>
  <c r="L62935" i="1"/>
  <c r="L62936" i="1"/>
  <c r="L62937" i="1"/>
  <c r="L62938" i="1"/>
  <c r="L62939" i="1"/>
  <c r="L62940" i="1"/>
  <c r="L62941" i="1"/>
  <c r="L62942" i="1"/>
  <c r="L62943" i="1"/>
  <c r="L62944" i="1"/>
  <c r="L62945" i="1"/>
  <c r="L62946" i="1"/>
  <c r="L62947" i="1"/>
  <c r="L62948" i="1"/>
  <c r="L62949" i="1"/>
  <c r="L62950" i="1"/>
  <c r="L62951" i="1"/>
  <c r="L62952" i="1"/>
  <c r="L62953" i="1"/>
  <c r="L62954" i="1"/>
  <c r="L62955" i="1"/>
  <c r="L62956" i="1"/>
  <c r="L62957" i="1"/>
  <c r="L62958" i="1"/>
  <c r="L62959" i="1"/>
  <c r="L62960" i="1"/>
  <c r="L62961" i="1"/>
  <c r="L62962" i="1"/>
  <c r="L62963" i="1"/>
  <c r="L62964" i="1"/>
  <c r="L62965" i="1"/>
  <c r="L62966" i="1"/>
  <c r="L62967" i="1"/>
  <c r="L62968" i="1"/>
  <c r="L62969" i="1"/>
  <c r="L62970" i="1"/>
  <c r="L62971" i="1"/>
  <c r="L62972" i="1"/>
  <c r="L62973" i="1"/>
  <c r="L62974" i="1"/>
  <c r="L62975" i="1"/>
  <c r="L62976" i="1"/>
  <c r="L62977" i="1"/>
  <c r="L62978" i="1"/>
  <c r="L62979" i="1"/>
  <c r="L62980" i="1"/>
  <c r="L62981" i="1"/>
  <c r="L62982" i="1"/>
  <c r="L62983" i="1"/>
  <c r="L62984" i="1"/>
  <c r="L62985" i="1"/>
  <c r="L62986" i="1"/>
  <c r="L62987" i="1"/>
  <c r="L62988" i="1"/>
  <c r="L62989" i="1"/>
  <c r="L62990" i="1"/>
  <c r="L62991" i="1"/>
  <c r="L62992" i="1"/>
  <c r="L62993" i="1"/>
  <c r="L62994" i="1"/>
  <c r="L62995" i="1"/>
  <c r="L62996" i="1"/>
  <c r="L62997" i="1"/>
  <c r="L62998" i="1"/>
  <c r="L62999" i="1"/>
  <c r="L63000" i="1"/>
  <c r="L63001" i="1"/>
  <c r="L63002" i="1"/>
  <c r="L63003" i="1"/>
  <c r="L63004" i="1"/>
  <c r="L63005" i="1"/>
  <c r="L63006" i="1"/>
  <c r="L63007" i="1"/>
  <c r="L63008" i="1"/>
  <c r="L63009" i="1"/>
  <c r="L63010" i="1"/>
  <c r="L63011" i="1"/>
  <c r="L63012" i="1"/>
  <c r="L63013" i="1"/>
  <c r="L63014" i="1"/>
  <c r="L63015" i="1"/>
  <c r="L63016" i="1"/>
  <c r="L63017" i="1"/>
  <c r="L63018" i="1"/>
  <c r="L63019" i="1"/>
  <c r="L63020" i="1"/>
  <c r="L63021" i="1"/>
  <c r="L63022" i="1"/>
  <c r="L63023" i="1"/>
  <c r="L63024" i="1"/>
  <c r="L63025" i="1"/>
  <c r="L63026" i="1"/>
  <c r="L63027" i="1"/>
  <c r="L63028" i="1"/>
  <c r="L63029" i="1"/>
  <c r="L63030" i="1"/>
  <c r="L63031" i="1"/>
  <c r="L63032" i="1"/>
  <c r="L63033" i="1"/>
  <c r="L63034" i="1"/>
  <c r="L63035" i="1"/>
  <c r="L63036" i="1"/>
  <c r="L63037" i="1"/>
  <c r="L63038" i="1"/>
  <c r="L63039" i="1"/>
  <c r="L63040" i="1"/>
  <c r="L63041" i="1"/>
  <c r="L63042" i="1"/>
  <c r="L63043" i="1"/>
  <c r="L63044" i="1"/>
  <c r="L63045" i="1"/>
  <c r="L63046" i="1"/>
  <c r="L63047" i="1"/>
  <c r="L63048" i="1"/>
  <c r="L63049" i="1"/>
  <c r="L63050" i="1"/>
  <c r="L63051" i="1"/>
  <c r="L63052" i="1"/>
  <c r="L63053" i="1"/>
  <c r="L63054" i="1"/>
  <c r="L63055" i="1"/>
  <c r="L63056" i="1"/>
  <c r="L63057" i="1"/>
  <c r="L63058" i="1"/>
  <c r="L63059" i="1"/>
  <c r="L63060" i="1"/>
  <c r="L63061" i="1"/>
  <c r="L63062" i="1"/>
  <c r="L63063" i="1"/>
  <c r="L63064" i="1"/>
  <c r="L63065" i="1"/>
  <c r="L63066" i="1"/>
  <c r="L63067" i="1"/>
  <c r="L63068" i="1"/>
  <c r="L63069" i="1"/>
  <c r="L63070" i="1"/>
  <c r="L63071" i="1"/>
  <c r="L63072" i="1"/>
  <c r="L63073" i="1"/>
  <c r="L63074" i="1"/>
  <c r="L63075" i="1"/>
  <c r="L63076" i="1"/>
  <c r="L63077" i="1"/>
  <c r="L63078" i="1"/>
  <c r="L63079" i="1"/>
  <c r="L63080" i="1"/>
  <c r="L63081" i="1"/>
  <c r="L63082" i="1"/>
  <c r="L63083" i="1"/>
  <c r="L63084" i="1"/>
  <c r="L63085" i="1"/>
  <c r="L63086" i="1"/>
  <c r="L63087" i="1"/>
  <c r="L63088" i="1"/>
  <c r="L63089" i="1"/>
  <c r="L63090" i="1"/>
  <c r="L63091" i="1"/>
  <c r="L63092" i="1"/>
  <c r="L63093" i="1"/>
  <c r="L63094" i="1"/>
  <c r="L63095" i="1"/>
  <c r="L63096" i="1"/>
  <c r="L63097" i="1"/>
  <c r="L63098" i="1"/>
  <c r="L63099" i="1"/>
  <c r="L63100" i="1"/>
  <c r="L63101" i="1"/>
  <c r="L63102" i="1"/>
  <c r="L63103" i="1"/>
  <c r="L63104" i="1"/>
  <c r="L63105" i="1"/>
  <c r="L63106" i="1"/>
  <c r="L63107" i="1"/>
  <c r="L63108" i="1"/>
  <c r="L63109" i="1"/>
  <c r="L63110" i="1"/>
  <c r="L63111" i="1"/>
  <c r="L63112" i="1"/>
  <c r="L63113" i="1"/>
  <c r="L63114" i="1"/>
  <c r="L63115" i="1"/>
  <c r="L63116" i="1"/>
  <c r="L63117" i="1"/>
  <c r="L63118" i="1"/>
  <c r="L63119" i="1"/>
  <c r="L63120" i="1"/>
  <c r="L63121" i="1"/>
  <c r="L63122" i="1"/>
  <c r="L63123" i="1"/>
  <c r="L63124" i="1"/>
  <c r="L63125" i="1"/>
  <c r="L63126" i="1"/>
  <c r="L63127" i="1"/>
  <c r="L63128" i="1"/>
  <c r="L63129" i="1"/>
  <c r="L63130" i="1"/>
  <c r="L63131" i="1"/>
  <c r="L63132" i="1"/>
  <c r="L63133" i="1"/>
  <c r="L63134" i="1"/>
  <c r="L63135" i="1"/>
  <c r="L63136" i="1"/>
  <c r="L63137" i="1"/>
  <c r="L63138" i="1"/>
  <c r="L63139" i="1"/>
  <c r="L63140" i="1"/>
  <c r="L63141" i="1"/>
  <c r="L63142" i="1"/>
  <c r="L63143" i="1"/>
  <c r="L63144" i="1"/>
  <c r="L63145" i="1"/>
  <c r="L63146" i="1"/>
  <c r="L63147" i="1"/>
  <c r="L63148" i="1"/>
  <c r="L63149" i="1"/>
  <c r="L63150" i="1"/>
  <c r="L63151" i="1"/>
  <c r="L63152" i="1"/>
  <c r="L63153" i="1"/>
  <c r="L63154" i="1"/>
  <c r="L63155" i="1"/>
  <c r="L63156" i="1"/>
  <c r="L63157" i="1"/>
  <c r="L63158" i="1"/>
  <c r="L63159" i="1"/>
  <c r="L63160" i="1"/>
  <c r="L63161" i="1"/>
  <c r="L63162" i="1"/>
  <c r="L63163" i="1"/>
  <c r="L63164" i="1"/>
  <c r="L63165" i="1"/>
  <c r="L63166" i="1"/>
  <c r="L63167" i="1"/>
  <c r="L63168" i="1"/>
  <c r="L63169" i="1"/>
  <c r="L63170" i="1"/>
  <c r="L63171" i="1"/>
  <c r="L63172" i="1"/>
  <c r="L63173" i="1"/>
  <c r="L63174" i="1"/>
  <c r="L63175" i="1"/>
  <c r="L63176" i="1"/>
  <c r="L63177" i="1"/>
  <c r="L63178" i="1"/>
  <c r="L63179" i="1"/>
  <c r="L63180" i="1"/>
  <c r="L63181" i="1"/>
  <c r="L63182" i="1"/>
  <c r="L63183" i="1"/>
  <c r="L63184" i="1"/>
  <c r="L63185" i="1"/>
  <c r="L63186" i="1"/>
  <c r="L63187" i="1"/>
  <c r="L63188" i="1"/>
  <c r="L63189" i="1"/>
  <c r="L63190" i="1"/>
  <c r="L63191" i="1"/>
  <c r="L63192" i="1"/>
  <c r="L63193" i="1"/>
  <c r="L63194" i="1"/>
  <c r="L63195" i="1"/>
  <c r="L63196" i="1"/>
  <c r="L63197" i="1"/>
  <c r="L63198" i="1"/>
  <c r="L63199" i="1"/>
  <c r="L63200" i="1"/>
  <c r="L63201" i="1"/>
  <c r="L63202" i="1"/>
  <c r="L63203" i="1"/>
  <c r="L63204" i="1"/>
  <c r="L63205" i="1"/>
  <c r="L63206" i="1"/>
  <c r="L63207" i="1"/>
  <c r="L63208" i="1"/>
  <c r="L63209" i="1"/>
  <c r="L63210" i="1"/>
  <c r="L63211" i="1"/>
  <c r="L63212" i="1"/>
  <c r="L63213" i="1"/>
  <c r="L63214" i="1"/>
  <c r="L63215" i="1"/>
  <c r="L63216" i="1"/>
  <c r="L63217" i="1"/>
  <c r="L63218" i="1"/>
  <c r="L63219" i="1"/>
  <c r="L63220" i="1"/>
  <c r="L63221" i="1"/>
  <c r="L63222" i="1"/>
  <c r="L63223" i="1"/>
  <c r="L63224" i="1"/>
  <c r="L63225" i="1"/>
  <c r="L63226" i="1"/>
  <c r="L63227" i="1"/>
  <c r="L63228" i="1"/>
  <c r="L63229" i="1"/>
  <c r="L63230" i="1"/>
  <c r="L63231" i="1"/>
  <c r="L63232" i="1"/>
  <c r="L63233" i="1"/>
  <c r="L63234" i="1"/>
  <c r="L63235" i="1"/>
  <c r="L63236" i="1"/>
  <c r="L63237" i="1"/>
  <c r="L63238" i="1"/>
  <c r="L63239" i="1"/>
  <c r="L63240" i="1"/>
  <c r="L63241" i="1"/>
  <c r="L63242" i="1"/>
  <c r="L63243" i="1"/>
  <c r="L63244" i="1"/>
  <c r="L63245" i="1"/>
  <c r="L63246" i="1"/>
  <c r="L63247" i="1"/>
  <c r="L63248" i="1"/>
  <c r="L63249" i="1"/>
  <c r="L63250" i="1"/>
  <c r="L63251" i="1"/>
  <c r="L63252" i="1"/>
  <c r="L63253" i="1"/>
  <c r="L63254" i="1"/>
  <c r="L63255" i="1"/>
  <c r="L63256" i="1"/>
  <c r="L63257" i="1"/>
  <c r="L63258" i="1"/>
  <c r="L63259" i="1"/>
  <c r="L63260" i="1"/>
  <c r="L63261" i="1"/>
  <c r="L63262" i="1"/>
  <c r="L63263" i="1"/>
  <c r="L63264" i="1"/>
  <c r="L63265" i="1"/>
  <c r="L63266" i="1"/>
  <c r="L63267" i="1"/>
  <c r="L63268" i="1"/>
  <c r="L63269" i="1"/>
  <c r="L63270" i="1"/>
  <c r="L63271" i="1"/>
  <c r="L63272" i="1"/>
  <c r="L63273" i="1"/>
  <c r="L63274" i="1"/>
  <c r="L63275" i="1"/>
  <c r="L63276" i="1"/>
  <c r="L63277" i="1"/>
  <c r="L63278" i="1"/>
  <c r="L63279" i="1"/>
  <c r="L63280" i="1"/>
  <c r="L63281" i="1"/>
  <c r="L63282" i="1"/>
  <c r="L63283" i="1"/>
  <c r="L63284" i="1"/>
  <c r="L63285" i="1"/>
  <c r="L63286" i="1"/>
  <c r="L63287" i="1"/>
  <c r="L63288" i="1"/>
  <c r="L63289" i="1"/>
  <c r="L63290" i="1"/>
  <c r="L63291" i="1"/>
  <c r="L63292" i="1"/>
  <c r="L63293" i="1"/>
  <c r="L63294" i="1"/>
  <c r="L63295" i="1"/>
  <c r="L63296" i="1"/>
  <c r="L63297" i="1"/>
  <c r="L63298" i="1"/>
  <c r="L63299" i="1"/>
  <c r="L63300" i="1"/>
  <c r="L63301" i="1"/>
  <c r="L63302" i="1"/>
  <c r="L63303" i="1"/>
  <c r="L63304" i="1"/>
  <c r="L63305" i="1"/>
  <c r="L63306" i="1"/>
  <c r="L63307" i="1"/>
  <c r="L63308" i="1"/>
  <c r="L63309" i="1"/>
  <c r="L63310" i="1"/>
  <c r="L63311" i="1"/>
  <c r="L63312" i="1"/>
  <c r="L63313" i="1"/>
  <c r="L63314" i="1"/>
  <c r="L63315" i="1"/>
  <c r="L63316" i="1"/>
  <c r="L63317" i="1"/>
  <c r="L63318" i="1"/>
  <c r="L63319" i="1"/>
  <c r="L63320" i="1"/>
  <c r="L63321" i="1"/>
  <c r="L63322" i="1"/>
  <c r="L63323" i="1"/>
  <c r="L63324" i="1"/>
  <c r="L63325" i="1"/>
  <c r="L63326" i="1"/>
  <c r="L63327" i="1"/>
  <c r="L63328" i="1"/>
  <c r="L63329" i="1"/>
  <c r="L63330" i="1"/>
  <c r="L63331" i="1"/>
  <c r="L63332" i="1"/>
  <c r="L63333" i="1"/>
  <c r="L63334" i="1"/>
  <c r="L63335" i="1"/>
  <c r="L63336" i="1"/>
  <c r="L63337" i="1"/>
  <c r="L63338" i="1"/>
  <c r="L63339" i="1"/>
  <c r="L63340" i="1"/>
  <c r="L63341" i="1"/>
  <c r="L63342" i="1"/>
  <c r="L63343" i="1"/>
  <c r="L63344" i="1"/>
  <c r="L63345" i="1"/>
  <c r="L63346" i="1"/>
  <c r="L63347" i="1"/>
  <c r="L63348" i="1"/>
  <c r="L63349" i="1"/>
  <c r="L63350" i="1"/>
  <c r="L63351" i="1"/>
  <c r="L63352" i="1"/>
  <c r="L63353" i="1"/>
  <c r="L63354" i="1"/>
  <c r="L63355" i="1"/>
  <c r="L63356" i="1"/>
  <c r="L63357" i="1"/>
  <c r="L63358" i="1"/>
  <c r="L63359" i="1"/>
  <c r="L63360" i="1"/>
  <c r="L63361" i="1"/>
  <c r="L63362" i="1"/>
  <c r="L63363" i="1"/>
  <c r="L63364" i="1"/>
  <c r="L63365" i="1"/>
  <c r="L63366" i="1"/>
  <c r="L63367" i="1"/>
  <c r="L63368" i="1"/>
  <c r="L63369" i="1"/>
  <c r="L63370" i="1"/>
  <c r="L63371" i="1"/>
  <c r="L63372" i="1"/>
  <c r="L63373" i="1"/>
  <c r="L63374" i="1"/>
  <c r="L63375" i="1"/>
  <c r="L63376" i="1"/>
  <c r="L63377" i="1"/>
  <c r="L63378" i="1"/>
  <c r="L63379" i="1"/>
  <c r="L63380" i="1"/>
  <c r="L63381" i="1"/>
  <c r="L63382" i="1"/>
  <c r="L63383" i="1"/>
  <c r="L63384" i="1"/>
  <c r="L63385" i="1"/>
  <c r="L63386" i="1"/>
  <c r="L63387" i="1"/>
  <c r="L63388" i="1"/>
  <c r="L63389" i="1"/>
  <c r="L63390" i="1"/>
  <c r="L63391" i="1"/>
  <c r="L63392" i="1"/>
  <c r="L63393" i="1"/>
  <c r="L63394" i="1"/>
  <c r="L63395" i="1"/>
  <c r="L63396" i="1"/>
  <c r="L63397" i="1"/>
  <c r="L63398" i="1"/>
  <c r="L63399" i="1"/>
  <c r="L63400" i="1"/>
  <c r="L63401" i="1"/>
  <c r="L63402" i="1"/>
  <c r="L63403" i="1"/>
  <c r="L63404" i="1"/>
  <c r="L63405" i="1"/>
  <c r="L63406" i="1"/>
  <c r="L63407" i="1"/>
  <c r="L63408" i="1"/>
  <c r="L63409" i="1"/>
  <c r="L63410" i="1"/>
  <c r="L63411" i="1"/>
  <c r="L63412" i="1"/>
  <c r="L63413" i="1"/>
  <c r="L63414" i="1"/>
  <c r="L63415" i="1"/>
  <c r="L63416" i="1"/>
  <c r="L63417" i="1"/>
  <c r="L63418" i="1"/>
  <c r="L63419" i="1"/>
  <c r="L63420" i="1"/>
  <c r="L63421" i="1"/>
  <c r="L63422" i="1"/>
  <c r="L63423" i="1"/>
  <c r="L63424" i="1"/>
  <c r="L63425" i="1"/>
  <c r="L63426" i="1"/>
  <c r="L63427" i="1"/>
  <c r="L63428" i="1"/>
  <c r="L63429" i="1"/>
  <c r="L63430" i="1"/>
  <c r="L63431" i="1"/>
  <c r="L63432" i="1"/>
  <c r="L63433" i="1"/>
  <c r="L63434" i="1"/>
  <c r="L63435" i="1"/>
  <c r="L63436" i="1"/>
  <c r="L63437" i="1"/>
  <c r="L63438" i="1"/>
  <c r="L63439" i="1"/>
  <c r="L63440" i="1"/>
  <c r="L63441" i="1"/>
  <c r="L63442" i="1"/>
  <c r="L63443" i="1"/>
  <c r="L63444" i="1"/>
  <c r="L63445" i="1"/>
  <c r="L63446" i="1"/>
  <c r="L63447" i="1"/>
  <c r="L63448" i="1"/>
  <c r="L63449" i="1"/>
  <c r="L63450" i="1"/>
  <c r="L63451" i="1"/>
  <c r="L63452" i="1"/>
  <c r="L63453" i="1"/>
  <c r="L63454" i="1"/>
  <c r="L63455" i="1"/>
  <c r="L63456" i="1"/>
  <c r="L63457" i="1"/>
  <c r="L63458" i="1"/>
  <c r="L63459" i="1"/>
  <c r="L63460" i="1"/>
  <c r="L63461" i="1"/>
  <c r="L63462" i="1"/>
  <c r="L63463" i="1"/>
  <c r="L63464" i="1"/>
  <c r="L63465" i="1"/>
  <c r="L63466" i="1"/>
  <c r="L63467" i="1"/>
  <c r="L63468" i="1"/>
  <c r="L63469" i="1"/>
  <c r="L63470" i="1"/>
  <c r="L63471" i="1"/>
  <c r="L63472" i="1"/>
  <c r="L63473" i="1"/>
  <c r="L63474" i="1"/>
  <c r="L63475" i="1"/>
  <c r="L63476" i="1"/>
  <c r="L63477" i="1"/>
  <c r="L63478" i="1"/>
  <c r="L63479" i="1"/>
  <c r="L63480" i="1"/>
  <c r="L63481" i="1"/>
  <c r="L63482" i="1"/>
  <c r="L63483" i="1"/>
  <c r="L63484" i="1"/>
  <c r="L63485" i="1"/>
  <c r="L63486" i="1"/>
  <c r="L63487" i="1"/>
  <c r="L63488" i="1"/>
  <c r="L63489" i="1"/>
  <c r="L63490" i="1"/>
  <c r="L63491" i="1"/>
  <c r="L63492" i="1"/>
  <c r="L63493" i="1"/>
  <c r="L63494" i="1"/>
  <c r="L63495" i="1"/>
  <c r="L63496" i="1"/>
  <c r="L63497" i="1"/>
  <c r="L63498" i="1"/>
  <c r="L63499" i="1"/>
  <c r="L63500" i="1"/>
  <c r="L63501" i="1"/>
  <c r="L63502" i="1"/>
  <c r="L63503" i="1"/>
  <c r="L63504" i="1"/>
  <c r="L63505" i="1"/>
  <c r="L63506" i="1"/>
  <c r="L63507" i="1"/>
  <c r="L63508" i="1"/>
  <c r="L63509" i="1"/>
  <c r="L63510" i="1"/>
  <c r="L63511" i="1"/>
  <c r="L63512" i="1"/>
  <c r="L63513" i="1"/>
  <c r="L63514" i="1"/>
  <c r="L63515" i="1"/>
  <c r="L63516" i="1"/>
  <c r="L63517" i="1"/>
  <c r="L63518" i="1"/>
  <c r="L63519" i="1"/>
  <c r="L63520" i="1"/>
  <c r="L63521" i="1"/>
  <c r="L63522" i="1"/>
  <c r="L63523" i="1"/>
  <c r="L63524" i="1"/>
  <c r="L63525" i="1"/>
  <c r="L63526" i="1"/>
  <c r="L63527" i="1"/>
  <c r="L63528" i="1"/>
  <c r="L63529" i="1"/>
  <c r="L63530" i="1"/>
  <c r="L63531" i="1"/>
  <c r="L63532" i="1"/>
  <c r="L63533" i="1"/>
  <c r="L63534" i="1"/>
  <c r="L63535" i="1"/>
  <c r="L63536" i="1"/>
  <c r="L63537" i="1"/>
  <c r="L63538" i="1"/>
  <c r="L63539" i="1"/>
  <c r="L63540" i="1"/>
  <c r="L63541" i="1"/>
  <c r="L63542" i="1"/>
  <c r="L63543" i="1"/>
  <c r="L63544" i="1"/>
  <c r="L63545" i="1"/>
  <c r="L63546" i="1"/>
  <c r="L63547" i="1"/>
  <c r="L63548" i="1"/>
  <c r="L63549" i="1"/>
  <c r="L63550" i="1"/>
  <c r="L63551" i="1"/>
  <c r="L63552" i="1"/>
  <c r="L63553" i="1"/>
  <c r="L63554" i="1"/>
  <c r="L63555" i="1"/>
  <c r="L63556" i="1"/>
  <c r="L63557" i="1"/>
  <c r="L63558" i="1"/>
  <c r="L63559" i="1"/>
  <c r="L63560" i="1"/>
  <c r="L63561" i="1"/>
  <c r="L63562" i="1"/>
  <c r="L63563" i="1"/>
  <c r="L63564" i="1"/>
  <c r="L63565" i="1"/>
  <c r="L63566" i="1"/>
  <c r="L63567" i="1"/>
  <c r="L63568" i="1"/>
  <c r="L63569" i="1"/>
  <c r="L63570" i="1"/>
  <c r="L63571" i="1"/>
  <c r="L63572" i="1"/>
  <c r="L63573" i="1"/>
  <c r="L63574" i="1"/>
  <c r="L63575" i="1"/>
  <c r="L63576" i="1"/>
  <c r="L63577" i="1"/>
  <c r="L63578" i="1"/>
  <c r="L63579" i="1"/>
  <c r="L63580" i="1"/>
  <c r="L63581" i="1"/>
  <c r="L63582" i="1"/>
  <c r="L63583" i="1"/>
  <c r="L63584" i="1"/>
  <c r="L63585" i="1"/>
  <c r="L63586" i="1"/>
  <c r="L63587" i="1"/>
  <c r="L63588" i="1"/>
  <c r="L63589" i="1"/>
  <c r="L63590" i="1"/>
  <c r="L63591" i="1"/>
  <c r="L63592" i="1"/>
  <c r="L63593" i="1"/>
  <c r="L63594" i="1"/>
  <c r="L63595" i="1"/>
  <c r="L63596" i="1"/>
  <c r="L63597" i="1"/>
  <c r="L63598" i="1"/>
  <c r="L63599" i="1"/>
  <c r="L63600" i="1"/>
  <c r="L63601" i="1"/>
  <c r="L63602" i="1"/>
  <c r="L63603" i="1"/>
  <c r="L63604" i="1"/>
  <c r="L63605" i="1"/>
  <c r="L63606" i="1"/>
  <c r="L63607" i="1"/>
  <c r="L63608" i="1"/>
  <c r="L63609" i="1"/>
  <c r="L63610" i="1"/>
  <c r="L63611" i="1"/>
  <c r="L63612" i="1"/>
  <c r="L63613" i="1"/>
  <c r="L63614" i="1"/>
  <c r="L63615" i="1"/>
  <c r="L63616" i="1"/>
  <c r="L63617" i="1"/>
  <c r="L63618" i="1"/>
  <c r="L63619" i="1"/>
  <c r="L63620" i="1"/>
  <c r="L63621" i="1"/>
  <c r="L63622" i="1"/>
  <c r="L63623" i="1"/>
  <c r="L63624" i="1"/>
  <c r="L63625" i="1"/>
  <c r="L63626" i="1"/>
  <c r="L63627" i="1"/>
  <c r="L63628" i="1"/>
  <c r="L63629" i="1"/>
  <c r="L63630" i="1"/>
  <c r="L63631" i="1"/>
  <c r="L63632" i="1"/>
  <c r="L63633" i="1"/>
  <c r="L63634" i="1"/>
  <c r="L63635" i="1"/>
  <c r="L63636" i="1"/>
  <c r="L63637" i="1"/>
  <c r="L63638" i="1"/>
  <c r="L63639" i="1"/>
  <c r="L63640" i="1"/>
  <c r="L63641" i="1"/>
  <c r="L63642" i="1"/>
  <c r="L63643" i="1"/>
  <c r="L63644" i="1"/>
  <c r="L63645" i="1"/>
  <c r="L63646" i="1"/>
  <c r="L63647" i="1"/>
  <c r="L63648" i="1"/>
  <c r="L63649" i="1"/>
  <c r="L63650" i="1"/>
  <c r="L63651" i="1"/>
  <c r="L63652" i="1"/>
  <c r="L63653" i="1"/>
  <c r="L63654" i="1"/>
  <c r="L63655" i="1"/>
  <c r="L63656" i="1"/>
  <c r="L63657" i="1"/>
  <c r="L63658" i="1"/>
  <c r="L63659" i="1"/>
  <c r="L63660" i="1"/>
  <c r="L63661" i="1"/>
  <c r="L63662" i="1"/>
  <c r="L63663" i="1"/>
  <c r="L63664" i="1"/>
  <c r="L63665" i="1"/>
  <c r="L63666" i="1"/>
  <c r="L63667" i="1"/>
  <c r="L63668" i="1"/>
  <c r="L63669" i="1"/>
  <c r="L63670" i="1"/>
  <c r="L63671" i="1"/>
  <c r="L63672" i="1"/>
  <c r="L63673" i="1"/>
  <c r="L63674" i="1"/>
  <c r="L63675" i="1"/>
  <c r="L63676" i="1"/>
  <c r="L63677" i="1"/>
  <c r="L63678" i="1"/>
  <c r="L63679" i="1"/>
  <c r="L63680" i="1"/>
  <c r="L63681" i="1"/>
  <c r="L63682" i="1"/>
  <c r="L63683" i="1"/>
  <c r="L63684" i="1"/>
  <c r="L63685" i="1"/>
  <c r="L63686" i="1"/>
  <c r="L63687" i="1"/>
  <c r="L63688" i="1"/>
  <c r="L63689" i="1"/>
  <c r="L63690" i="1"/>
  <c r="L63691" i="1"/>
  <c r="L63692" i="1"/>
  <c r="L63693" i="1"/>
  <c r="L63694" i="1"/>
  <c r="L63695" i="1"/>
  <c r="L63696" i="1"/>
  <c r="L63697" i="1"/>
  <c r="L63698" i="1"/>
  <c r="L63699" i="1"/>
  <c r="L63700" i="1"/>
  <c r="L63701" i="1"/>
  <c r="L63702" i="1"/>
  <c r="L63703" i="1"/>
  <c r="L63704" i="1"/>
  <c r="L63705" i="1"/>
  <c r="L63706" i="1"/>
  <c r="L63707" i="1"/>
  <c r="L63708" i="1"/>
  <c r="L63709" i="1"/>
  <c r="L63710" i="1"/>
  <c r="L63711" i="1"/>
  <c r="L63712" i="1"/>
  <c r="L63713" i="1"/>
  <c r="L63714" i="1"/>
  <c r="L63715" i="1"/>
  <c r="L63716" i="1"/>
  <c r="L63717" i="1"/>
  <c r="L63718" i="1"/>
  <c r="L63719" i="1"/>
  <c r="L63720" i="1"/>
  <c r="L63721" i="1"/>
  <c r="L63722" i="1"/>
  <c r="L63723" i="1"/>
  <c r="L63724" i="1"/>
  <c r="L63725" i="1"/>
  <c r="L63726" i="1"/>
  <c r="L63727" i="1"/>
  <c r="L63728" i="1"/>
  <c r="L63729" i="1"/>
  <c r="L63730" i="1"/>
  <c r="L63731" i="1"/>
  <c r="L63732" i="1"/>
  <c r="L63733" i="1"/>
  <c r="L63734" i="1"/>
  <c r="L63735" i="1"/>
  <c r="L63736" i="1"/>
  <c r="L63737" i="1"/>
  <c r="L63738" i="1"/>
  <c r="L63739" i="1"/>
  <c r="L63740" i="1"/>
  <c r="L63741" i="1"/>
  <c r="L63742" i="1"/>
  <c r="L63743" i="1"/>
  <c r="L63744" i="1"/>
  <c r="L63745" i="1"/>
  <c r="L63746" i="1"/>
  <c r="L63747" i="1"/>
  <c r="L63748" i="1"/>
  <c r="L63749" i="1"/>
  <c r="L63750" i="1"/>
  <c r="L63751" i="1"/>
  <c r="L63752" i="1"/>
  <c r="L63753" i="1"/>
  <c r="L63754" i="1"/>
  <c r="L63755" i="1"/>
  <c r="L63756" i="1"/>
  <c r="L63757" i="1"/>
  <c r="L63758" i="1"/>
  <c r="L63759" i="1"/>
  <c r="L63760" i="1"/>
  <c r="L63761" i="1"/>
  <c r="L63762" i="1"/>
  <c r="L63763" i="1"/>
  <c r="L63764" i="1"/>
  <c r="L63765" i="1"/>
  <c r="L63766" i="1"/>
  <c r="L63767" i="1"/>
  <c r="L63768" i="1"/>
  <c r="L63769" i="1"/>
  <c r="L63770" i="1"/>
  <c r="L63771" i="1"/>
  <c r="L63772" i="1"/>
  <c r="L63773" i="1"/>
  <c r="L63774" i="1"/>
  <c r="L63775" i="1"/>
  <c r="L63776" i="1"/>
  <c r="L63777" i="1"/>
  <c r="L63778" i="1"/>
  <c r="L63779" i="1"/>
  <c r="L63780" i="1"/>
  <c r="L63781" i="1"/>
  <c r="L63782" i="1"/>
  <c r="L63783" i="1"/>
  <c r="L63784" i="1"/>
  <c r="L63785" i="1"/>
  <c r="L63786" i="1"/>
  <c r="L63787" i="1"/>
  <c r="L63788" i="1"/>
  <c r="L63789" i="1"/>
  <c r="L63790" i="1"/>
  <c r="L63791" i="1"/>
  <c r="L63792" i="1"/>
  <c r="L63793" i="1"/>
  <c r="L63794" i="1"/>
  <c r="L63795" i="1"/>
  <c r="L63796" i="1"/>
  <c r="L63797" i="1"/>
  <c r="L63798" i="1"/>
  <c r="L63799" i="1"/>
  <c r="L63800" i="1"/>
  <c r="L63801" i="1"/>
  <c r="L63802" i="1"/>
  <c r="L63803" i="1"/>
  <c r="L63804" i="1"/>
  <c r="L63805" i="1"/>
  <c r="L63806" i="1"/>
  <c r="L63807" i="1"/>
  <c r="L63808" i="1"/>
  <c r="L63809" i="1"/>
  <c r="L63810" i="1"/>
  <c r="L63811" i="1"/>
  <c r="L63812" i="1"/>
  <c r="L63813" i="1"/>
  <c r="L63814" i="1"/>
  <c r="L63815" i="1"/>
  <c r="L63816" i="1"/>
  <c r="L63817" i="1"/>
  <c r="L63818" i="1"/>
  <c r="L63819" i="1"/>
  <c r="L63820" i="1"/>
  <c r="L63821" i="1"/>
  <c r="L63822" i="1"/>
  <c r="L63823" i="1"/>
  <c r="L63824" i="1"/>
  <c r="L63825" i="1"/>
  <c r="L63826" i="1"/>
  <c r="L63827" i="1"/>
  <c r="L63828" i="1"/>
  <c r="L63829" i="1"/>
  <c r="L63830" i="1"/>
  <c r="L63831" i="1"/>
  <c r="L63832" i="1"/>
  <c r="L63833" i="1"/>
  <c r="L63834" i="1"/>
  <c r="L63835" i="1"/>
  <c r="L63836" i="1"/>
  <c r="L63837" i="1"/>
  <c r="L63838" i="1"/>
  <c r="L63839" i="1"/>
  <c r="L63840" i="1"/>
  <c r="L63841" i="1"/>
  <c r="L63842" i="1"/>
  <c r="L63843" i="1"/>
  <c r="L63844" i="1"/>
  <c r="L63845" i="1"/>
  <c r="L63846" i="1"/>
  <c r="L63847" i="1"/>
  <c r="L63848" i="1"/>
  <c r="L63849" i="1"/>
  <c r="L63850" i="1"/>
  <c r="L63851" i="1"/>
  <c r="L63852" i="1"/>
  <c r="L63853" i="1"/>
  <c r="L63854" i="1"/>
  <c r="L63855" i="1"/>
  <c r="L63856" i="1"/>
  <c r="L63857" i="1"/>
  <c r="L63858" i="1"/>
  <c r="L63859" i="1"/>
  <c r="L63860" i="1"/>
  <c r="L63861" i="1"/>
  <c r="L63862" i="1"/>
  <c r="L63863" i="1"/>
  <c r="L63864" i="1"/>
  <c r="L63865" i="1"/>
  <c r="L63866" i="1"/>
  <c r="L63867" i="1"/>
  <c r="L63868" i="1"/>
  <c r="L63869" i="1"/>
  <c r="L63870" i="1"/>
  <c r="L63871" i="1"/>
  <c r="L63872" i="1"/>
  <c r="L63873" i="1"/>
  <c r="L63874" i="1"/>
  <c r="L63875" i="1"/>
  <c r="L63876" i="1"/>
  <c r="L63877" i="1"/>
  <c r="L63878" i="1"/>
  <c r="L63879" i="1"/>
  <c r="L63880" i="1"/>
  <c r="L63881" i="1"/>
  <c r="L63882" i="1"/>
  <c r="L63883" i="1"/>
  <c r="L63884" i="1"/>
  <c r="L63885" i="1"/>
  <c r="L63886" i="1"/>
  <c r="L63887" i="1"/>
  <c r="L63888" i="1"/>
  <c r="L63889" i="1"/>
  <c r="L63890" i="1"/>
  <c r="L63891" i="1"/>
  <c r="L63892" i="1"/>
  <c r="L63893" i="1"/>
  <c r="L63894" i="1"/>
  <c r="L63895" i="1"/>
  <c r="L63896" i="1"/>
  <c r="L63897" i="1"/>
  <c r="L63898" i="1"/>
  <c r="L63899" i="1"/>
  <c r="L63900" i="1"/>
  <c r="L63901" i="1"/>
  <c r="L63902" i="1"/>
  <c r="L63903" i="1"/>
  <c r="L63904" i="1"/>
  <c r="L63905" i="1"/>
  <c r="L63906" i="1"/>
  <c r="L63907" i="1"/>
  <c r="L63908" i="1"/>
  <c r="L63909" i="1"/>
  <c r="L63910" i="1"/>
  <c r="L63911" i="1"/>
  <c r="L63912" i="1"/>
  <c r="L63913" i="1"/>
  <c r="L63914" i="1"/>
  <c r="L63915" i="1"/>
  <c r="L63916" i="1"/>
  <c r="L63917" i="1"/>
  <c r="L63918" i="1"/>
  <c r="L63919" i="1"/>
  <c r="L63920" i="1"/>
  <c r="L63921" i="1"/>
  <c r="L63922" i="1"/>
  <c r="L63923" i="1"/>
  <c r="L63924" i="1"/>
  <c r="L63925" i="1"/>
  <c r="L63926" i="1"/>
  <c r="L63927" i="1"/>
  <c r="L63928" i="1"/>
  <c r="L63929" i="1"/>
  <c r="L63930" i="1"/>
  <c r="L63931" i="1"/>
  <c r="L63932" i="1"/>
  <c r="L63933" i="1"/>
  <c r="L63934" i="1"/>
  <c r="L63935" i="1"/>
  <c r="L63936" i="1"/>
  <c r="L63937" i="1"/>
  <c r="L63938" i="1"/>
  <c r="L63939" i="1"/>
  <c r="L63940" i="1"/>
  <c r="L63941" i="1"/>
  <c r="L63942" i="1"/>
  <c r="L63943" i="1"/>
  <c r="L63944" i="1"/>
  <c r="L63945" i="1"/>
  <c r="L63946" i="1"/>
  <c r="L63947" i="1"/>
  <c r="L63948" i="1"/>
  <c r="L63949" i="1"/>
  <c r="L63950" i="1"/>
  <c r="L63951" i="1"/>
  <c r="L63952" i="1"/>
  <c r="L63953" i="1"/>
  <c r="L63954" i="1"/>
  <c r="L63955" i="1"/>
  <c r="L63956" i="1"/>
  <c r="L63957" i="1"/>
  <c r="L63958" i="1"/>
  <c r="L63959" i="1"/>
  <c r="L63960" i="1"/>
  <c r="L63961" i="1"/>
  <c r="L63962" i="1"/>
  <c r="L63963" i="1"/>
  <c r="L63964" i="1"/>
  <c r="L63965" i="1"/>
  <c r="L63966" i="1"/>
  <c r="L63967" i="1"/>
  <c r="L63968" i="1"/>
  <c r="L63969" i="1"/>
  <c r="L63970" i="1"/>
  <c r="L63971" i="1"/>
  <c r="L63972" i="1"/>
  <c r="L63973" i="1"/>
  <c r="L63974" i="1"/>
  <c r="L63975" i="1"/>
  <c r="L63976" i="1"/>
  <c r="L63977" i="1"/>
  <c r="L63978" i="1"/>
  <c r="L63979" i="1"/>
  <c r="L63980" i="1"/>
  <c r="L63981" i="1"/>
  <c r="L63982" i="1"/>
  <c r="L63983" i="1"/>
  <c r="L63984" i="1"/>
  <c r="L63985" i="1"/>
  <c r="L63986" i="1"/>
  <c r="L63987" i="1"/>
  <c r="L63988" i="1"/>
  <c r="L63989" i="1"/>
  <c r="L63990" i="1"/>
  <c r="L63991" i="1"/>
  <c r="L63992" i="1"/>
  <c r="L63993" i="1"/>
  <c r="L63994" i="1"/>
  <c r="L63995" i="1"/>
  <c r="L63996" i="1"/>
  <c r="L63997" i="1"/>
  <c r="L63998" i="1"/>
  <c r="L63999" i="1"/>
  <c r="L64000" i="1"/>
  <c r="L64001" i="1"/>
  <c r="L64002" i="1"/>
  <c r="L64003" i="1"/>
  <c r="L64004" i="1"/>
  <c r="L64005" i="1"/>
  <c r="L64006" i="1"/>
  <c r="L64007" i="1"/>
  <c r="L64008" i="1"/>
  <c r="L64009" i="1"/>
  <c r="L64010" i="1"/>
  <c r="L64011" i="1"/>
  <c r="L64012" i="1"/>
  <c r="L64013" i="1"/>
  <c r="L64014" i="1"/>
  <c r="L64015" i="1"/>
  <c r="L64016" i="1"/>
  <c r="L64017" i="1"/>
  <c r="L64018" i="1"/>
  <c r="L64019" i="1"/>
  <c r="L64020" i="1"/>
  <c r="L64021" i="1"/>
  <c r="L64022" i="1"/>
  <c r="L64023" i="1"/>
  <c r="L64024" i="1"/>
  <c r="L64025" i="1"/>
  <c r="L64026" i="1"/>
  <c r="L64027" i="1"/>
  <c r="L64028" i="1"/>
  <c r="L64029" i="1"/>
  <c r="L64030" i="1"/>
  <c r="L64031" i="1"/>
  <c r="L64032" i="1"/>
  <c r="L64033" i="1"/>
  <c r="L64034" i="1"/>
  <c r="L64035" i="1"/>
  <c r="L64036" i="1"/>
  <c r="L64037" i="1"/>
  <c r="L64038" i="1"/>
  <c r="L64039" i="1"/>
  <c r="L64040" i="1"/>
  <c r="L64041" i="1"/>
  <c r="L64042" i="1"/>
  <c r="L64043" i="1"/>
  <c r="L64044" i="1"/>
  <c r="L64045" i="1"/>
  <c r="L64046" i="1"/>
  <c r="L64047" i="1"/>
  <c r="L64048" i="1"/>
  <c r="L64049" i="1"/>
  <c r="L64050" i="1"/>
  <c r="L64051" i="1"/>
  <c r="L64052" i="1"/>
  <c r="L64053" i="1"/>
  <c r="L64054" i="1"/>
  <c r="L64055" i="1"/>
  <c r="L64056" i="1"/>
  <c r="L64057" i="1"/>
  <c r="L64058" i="1"/>
  <c r="L64059" i="1"/>
  <c r="L64060" i="1"/>
  <c r="L64061" i="1"/>
  <c r="L64062" i="1"/>
  <c r="L64063" i="1"/>
  <c r="L64064" i="1"/>
  <c r="L64065" i="1"/>
  <c r="L64066" i="1"/>
  <c r="L64067" i="1"/>
  <c r="L64068" i="1"/>
  <c r="L64069" i="1"/>
  <c r="L64070" i="1"/>
  <c r="L64071" i="1"/>
  <c r="L64072" i="1"/>
  <c r="L64073" i="1"/>
  <c r="L64074" i="1"/>
  <c r="L64075" i="1"/>
  <c r="L64076" i="1"/>
  <c r="L64077" i="1"/>
  <c r="L64078" i="1"/>
  <c r="L64079" i="1"/>
  <c r="L64080" i="1"/>
  <c r="L64081" i="1"/>
  <c r="L64082" i="1"/>
  <c r="L64083" i="1"/>
  <c r="L64084" i="1"/>
  <c r="L64085" i="1"/>
  <c r="L64086" i="1"/>
  <c r="L64087" i="1"/>
  <c r="L64088" i="1"/>
  <c r="L64089" i="1"/>
  <c r="L64090" i="1"/>
  <c r="L64091" i="1"/>
  <c r="L64092" i="1"/>
  <c r="L64093" i="1"/>
  <c r="L64094" i="1"/>
  <c r="L64095" i="1"/>
  <c r="L64096" i="1"/>
  <c r="L64097" i="1"/>
  <c r="L64098" i="1"/>
  <c r="L64099" i="1"/>
  <c r="L64100" i="1"/>
  <c r="L64101" i="1"/>
  <c r="L64102" i="1"/>
  <c r="L64103" i="1"/>
  <c r="L64104" i="1"/>
  <c r="L64105" i="1"/>
  <c r="L64106" i="1"/>
  <c r="L64107" i="1"/>
  <c r="L64108" i="1"/>
  <c r="L64109" i="1"/>
  <c r="L64110" i="1"/>
  <c r="L64111" i="1"/>
  <c r="L64112" i="1"/>
  <c r="L64113" i="1"/>
  <c r="L64114" i="1"/>
  <c r="L64115" i="1"/>
  <c r="L64116" i="1"/>
  <c r="L64117" i="1"/>
  <c r="L64118" i="1"/>
  <c r="L64119" i="1"/>
  <c r="L64120" i="1"/>
  <c r="L64121" i="1"/>
  <c r="L64122" i="1"/>
  <c r="L64123" i="1"/>
  <c r="L64124" i="1"/>
  <c r="L64125" i="1"/>
  <c r="L64126" i="1"/>
  <c r="L64127" i="1"/>
  <c r="L64128" i="1"/>
  <c r="L64129" i="1"/>
  <c r="L64130" i="1"/>
  <c r="L64131" i="1"/>
  <c r="L64132" i="1"/>
  <c r="L64133" i="1"/>
  <c r="L64134" i="1"/>
  <c r="L64135" i="1"/>
  <c r="L64136" i="1"/>
  <c r="L64137" i="1"/>
  <c r="L64138" i="1"/>
  <c r="L64139" i="1"/>
  <c r="L64140" i="1"/>
  <c r="L64141" i="1"/>
  <c r="L64142" i="1"/>
  <c r="L64143" i="1"/>
  <c r="L64144" i="1"/>
  <c r="L64145" i="1"/>
  <c r="L64146" i="1"/>
  <c r="L64147" i="1"/>
  <c r="L64148" i="1"/>
  <c r="L64149" i="1"/>
  <c r="L64150" i="1"/>
  <c r="L64151" i="1"/>
  <c r="L64152" i="1"/>
  <c r="L64153" i="1"/>
  <c r="L64154" i="1"/>
  <c r="L64155" i="1"/>
  <c r="L64156" i="1"/>
  <c r="L64157" i="1"/>
  <c r="L64158" i="1"/>
  <c r="L64159" i="1"/>
  <c r="L64160" i="1"/>
  <c r="L64161" i="1"/>
  <c r="L64162" i="1"/>
  <c r="L64163" i="1"/>
  <c r="L64164" i="1"/>
  <c r="L64165" i="1"/>
  <c r="L64166" i="1"/>
  <c r="L64167" i="1"/>
  <c r="L64168" i="1"/>
  <c r="L64169" i="1"/>
  <c r="L64170" i="1"/>
  <c r="L64171" i="1"/>
  <c r="L64172" i="1"/>
  <c r="L64173" i="1"/>
  <c r="L64174" i="1"/>
  <c r="L64175" i="1"/>
  <c r="L64176" i="1"/>
  <c r="L64177" i="1"/>
  <c r="L64178" i="1"/>
  <c r="L64179" i="1"/>
  <c r="L64180" i="1"/>
  <c r="L64181" i="1"/>
  <c r="L64182" i="1"/>
  <c r="L64183" i="1"/>
  <c r="L64184" i="1"/>
  <c r="L64185" i="1"/>
  <c r="L64186" i="1"/>
  <c r="L64187" i="1"/>
  <c r="L64188" i="1"/>
  <c r="L64189" i="1"/>
  <c r="L64190" i="1"/>
  <c r="L64191" i="1"/>
  <c r="L64192" i="1"/>
  <c r="L64193" i="1"/>
  <c r="L64194" i="1"/>
  <c r="L64195" i="1"/>
  <c r="L64196" i="1"/>
  <c r="L64197" i="1"/>
  <c r="L64198" i="1"/>
  <c r="L64199" i="1"/>
  <c r="L64200" i="1"/>
  <c r="L64201" i="1"/>
  <c r="L64202" i="1"/>
  <c r="L64203" i="1"/>
  <c r="L64204" i="1"/>
  <c r="L64205" i="1"/>
  <c r="L64206" i="1"/>
  <c r="L64207" i="1"/>
  <c r="L64208" i="1"/>
  <c r="L64209" i="1"/>
  <c r="L64210" i="1"/>
  <c r="L64211" i="1"/>
  <c r="L64212" i="1"/>
  <c r="L64213" i="1"/>
  <c r="L64214" i="1"/>
  <c r="L64215" i="1"/>
  <c r="L64216" i="1"/>
  <c r="L64217" i="1"/>
  <c r="L64218" i="1"/>
  <c r="L64219" i="1"/>
  <c r="L64220" i="1"/>
  <c r="L64221" i="1"/>
  <c r="L64222" i="1"/>
  <c r="L64223" i="1"/>
  <c r="L64224" i="1"/>
  <c r="L64225" i="1"/>
  <c r="L64226" i="1"/>
  <c r="L64227" i="1"/>
  <c r="L64228" i="1"/>
  <c r="L64229" i="1"/>
  <c r="L64230" i="1"/>
  <c r="L64231" i="1"/>
  <c r="L64232" i="1"/>
  <c r="L64233" i="1"/>
  <c r="L64234" i="1"/>
  <c r="L64235" i="1"/>
  <c r="L64236" i="1"/>
  <c r="L64237" i="1"/>
  <c r="L64238" i="1"/>
  <c r="L64239" i="1"/>
  <c r="L64240" i="1"/>
  <c r="L64241" i="1"/>
  <c r="L64242" i="1"/>
  <c r="L64243" i="1"/>
  <c r="L64244" i="1"/>
  <c r="L64245" i="1"/>
  <c r="L64246" i="1"/>
  <c r="L64247" i="1"/>
  <c r="L64248" i="1"/>
  <c r="L64249" i="1"/>
  <c r="L64250" i="1"/>
  <c r="L64251" i="1"/>
  <c r="L64252" i="1"/>
  <c r="L64253" i="1"/>
  <c r="L64254" i="1"/>
  <c r="L64255" i="1"/>
  <c r="L64256" i="1"/>
  <c r="L64257" i="1"/>
  <c r="L64258" i="1"/>
  <c r="L64259" i="1"/>
  <c r="L64260" i="1"/>
  <c r="L64261" i="1"/>
  <c r="L64262" i="1"/>
  <c r="L64263" i="1"/>
  <c r="L64264" i="1"/>
  <c r="L64265" i="1"/>
  <c r="L64266" i="1"/>
  <c r="L64267" i="1"/>
  <c r="L64268" i="1"/>
  <c r="L64269" i="1"/>
  <c r="L64270" i="1"/>
  <c r="L64271" i="1"/>
  <c r="L64272" i="1"/>
  <c r="L64273" i="1"/>
  <c r="L64274" i="1"/>
  <c r="L64275" i="1"/>
  <c r="L64276" i="1"/>
  <c r="L64277" i="1"/>
  <c r="L64278" i="1"/>
  <c r="L64279" i="1"/>
  <c r="L64280" i="1"/>
  <c r="L64281" i="1"/>
  <c r="L64282" i="1"/>
  <c r="L64283" i="1"/>
  <c r="L64284" i="1"/>
  <c r="L64285" i="1"/>
  <c r="L64286" i="1"/>
  <c r="L64287" i="1"/>
  <c r="L64288" i="1"/>
  <c r="L64289" i="1"/>
  <c r="L64290" i="1"/>
  <c r="L64291" i="1"/>
  <c r="L64292" i="1"/>
  <c r="L64293" i="1"/>
  <c r="L64294" i="1"/>
  <c r="L64295" i="1"/>
  <c r="L64296" i="1"/>
  <c r="L64297" i="1"/>
  <c r="L64298" i="1"/>
  <c r="L64299" i="1"/>
  <c r="L64300" i="1"/>
  <c r="L64301" i="1"/>
  <c r="L64302" i="1"/>
  <c r="L64303" i="1"/>
  <c r="L64304" i="1"/>
  <c r="L64305" i="1"/>
  <c r="L64306" i="1"/>
  <c r="L64307" i="1"/>
  <c r="L64308" i="1"/>
  <c r="L64309" i="1"/>
  <c r="L64310" i="1"/>
  <c r="L64311" i="1"/>
  <c r="L64312" i="1"/>
  <c r="L64313" i="1"/>
  <c r="L64314" i="1"/>
  <c r="L64315" i="1"/>
  <c r="L64316" i="1"/>
  <c r="L64317" i="1"/>
  <c r="L64318" i="1"/>
  <c r="L64319" i="1"/>
  <c r="L64320" i="1"/>
  <c r="L64321" i="1"/>
  <c r="L64322" i="1"/>
  <c r="L64323" i="1"/>
  <c r="L64324" i="1"/>
  <c r="L64325" i="1"/>
  <c r="L64326" i="1"/>
  <c r="L64327" i="1"/>
  <c r="L64328" i="1"/>
  <c r="L64329" i="1"/>
  <c r="L64330" i="1"/>
  <c r="L64331" i="1"/>
  <c r="L64332" i="1"/>
  <c r="L64333" i="1"/>
  <c r="L64334" i="1"/>
  <c r="L64335" i="1"/>
  <c r="L64336" i="1"/>
  <c r="L64337" i="1"/>
  <c r="L64338" i="1"/>
  <c r="L64339" i="1"/>
  <c r="L64340" i="1"/>
  <c r="L64341" i="1"/>
  <c r="L64342" i="1"/>
  <c r="L64343" i="1"/>
  <c r="L64344" i="1"/>
  <c r="L64345" i="1"/>
  <c r="L64346" i="1"/>
  <c r="L64347" i="1"/>
  <c r="L64348" i="1"/>
  <c r="L64349" i="1"/>
  <c r="L64350" i="1"/>
  <c r="L64351" i="1"/>
  <c r="L64352" i="1"/>
  <c r="L64353" i="1"/>
  <c r="L64354" i="1"/>
  <c r="L64355" i="1"/>
  <c r="L64356" i="1"/>
  <c r="L64357" i="1"/>
  <c r="L64358" i="1"/>
  <c r="L64359" i="1"/>
  <c r="L64360" i="1"/>
  <c r="L64361" i="1"/>
  <c r="L64362" i="1"/>
  <c r="L64363" i="1"/>
  <c r="L64364" i="1"/>
  <c r="L64365" i="1"/>
  <c r="L64366" i="1"/>
  <c r="L64367" i="1"/>
  <c r="L64368" i="1"/>
  <c r="L64369" i="1"/>
  <c r="L64370" i="1"/>
  <c r="L64371" i="1"/>
  <c r="L64372" i="1"/>
  <c r="L64373" i="1"/>
  <c r="L64374" i="1"/>
  <c r="L64375" i="1"/>
  <c r="L64376" i="1"/>
  <c r="L64377" i="1"/>
  <c r="L64378" i="1"/>
  <c r="L64379" i="1"/>
  <c r="L64380" i="1"/>
  <c r="L64381" i="1"/>
  <c r="L64382" i="1"/>
  <c r="L64383" i="1"/>
  <c r="L64384" i="1"/>
  <c r="L64385" i="1"/>
  <c r="L64386" i="1"/>
  <c r="L64387" i="1"/>
  <c r="L64388" i="1"/>
  <c r="L64389" i="1"/>
  <c r="L64390" i="1"/>
  <c r="L64391" i="1"/>
  <c r="L64392" i="1"/>
  <c r="L64393" i="1"/>
  <c r="L64394" i="1"/>
  <c r="L64395" i="1"/>
  <c r="L64396" i="1"/>
  <c r="L64397" i="1"/>
  <c r="L64398" i="1"/>
  <c r="L64399" i="1"/>
  <c r="L64400" i="1"/>
  <c r="L64401" i="1"/>
  <c r="L64402" i="1"/>
  <c r="L64403" i="1"/>
  <c r="L64404" i="1"/>
  <c r="L64405" i="1"/>
  <c r="L64406" i="1"/>
  <c r="L64407" i="1"/>
  <c r="L64408" i="1"/>
  <c r="L64409" i="1"/>
  <c r="L64410" i="1"/>
  <c r="L64411" i="1"/>
  <c r="L64412" i="1"/>
  <c r="L64413" i="1"/>
  <c r="L64414" i="1"/>
  <c r="L64415" i="1"/>
  <c r="L64416" i="1"/>
  <c r="L64417" i="1"/>
  <c r="L64418" i="1"/>
  <c r="L64419" i="1"/>
  <c r="L64420" i="1"/>
  <c r="L64421" i="1"/>
  <c r="L64422" i="1"/>
  <c r="L64423" i="1"/>
  <c r="L64424" i="1"/>
  <c r="L64425" i="1"/>
  <c r="L64426" i="1"/>
  <c r="L64427" i="1"/>
  <c r="L64428" i="1"/>
  <c r="L64429" i="1"/>
  <c r="L64430" i="1"/>
  <c r="L64431" i="1"/>
  <c r="L64432" i="1"/>
  <c r="L64433" i="1"/>
  <c r="L64434" i="1"/>
  <c r="L64435" i="1"/>
  <c r="L64436" i="1"/>
  <c r="L64437" i="1"/>
  <c r="L64438" i="1"/>
  <c r="L64439" i="1"/>
  <c r="L64440" i="1"/>
  <c r="L64441" i="1"/>
  <c r="L64442" i="1"/>
  <c r="L64443" i="1"/>
  <c r="L64444" i="1"/>
  <c r="L64445" i="1"/>
  <c r="L64446" i="1"/>
  <c r="L64447" i="1"/>
  <c r="L64448" i="1"/>
  <c r="L64449" i="1"/>
  <c r="L64450" i="1"/>
  <c r="L64451" i="1"/>
  <c r="L64452" i="1"/>
  <c r="L64453" i="1"/>
  <c r="L64454" i="1"/>
  <c r="L64455" i="1"/>
  <c r="L64456" i="1"/>
  <c r="L64457" i="1"/>
  <c r="L64458" i="1"/>
  <c r="L64459" i="1"/>
  <c r="L64460" i="1"/>
  <c r="L64461" i="1"/>
  <c r="L64462" i="1"/>
  <c r="L64463" i="1"/>
  <c r="L64464" i="1"/>
  <c r="L64465" i="1"/>
  <c r="L64466" i="1"/>
  <c r="L64467" i="1"/>
  <c r="L64468" i="1"/>
  <c r="L64469" i="1"/>
  <c r="L64470" i="1"/>
  <c r="L64471" i="1"/>
  <c r="L64472" i="1"/>
  <c r="L64473" i="1"/>
  <c r="L64474" i="1"/>
  <c r="L64475" i="1"/>
  <c r="L64476" i="1"/>
  <c r="L64477" i="1"/>
  <c r="L64478" i="1"/>
  <c r="L64479" i="1"/>
  <c r="L64480" i="1"/>
  <c r="L64481" i="1"/>
  <c r="L64482" i="1"/>
  <c r="L64483" i="1"/>
  <c r="L64484" i="1"/>
  <c r="L64485" i="1"/>
  <c r="L64486" i="1"/>
  <c r="L64487" i="1"/>
  <c r="L64488" i="1"/>
  <c r="L64489" i="1"/>
  <c r="L64490" i="1"/>
  <c r="L64491" i="1"/>
  <c r="L64492" i="1"/>
  <c r="L64493" i="1"/>
  <c r="L64494" i="1"/>
  <c r="L64495" i="1"/>
  <c r="L64496" i="1"/>
  <c r="L64497" i="1"/>
  <c r="L64498" i="1"/>
  <c r="L64499" i="1"/>
  <c r="L64500" i="1"/>
  <c r="L64501" i="1"/>
  <c r="L64502" i="1"/>
  <c r="L64503" i="1"/>
  <c r="L64504" i="1"/>
  <c r="L64505" i="1"/>
  <c r="L64506" i="1"/>
  <c r="L64507" i="1"/>
  <c r="L64508" i="1"/>
  <c r="L64509" i="1"/>
  <c r="L64510" i="1"/>
  <c r="L64511" i="1"/>
  <c r="L64512" i="1"/>
  <c r="L64513" i="1"/>
  <c r="L64514" i="1"/>
  <c r="L64515" i="1"/>
  <c r="L64516" i="1"/>
  <c r="L64517" i="1"/>
  <c r="L64518" i="1"/>
  <c r="L64519" i="1"/>
  <c r="L64520" i="1"/>
  <c r="L64521" i="1"/>
  <c r="L64522" i="1"/>
  <c r="L64523" i="1"/>
  <c r="L64524" i="1"/>
  <c r="L64525" i="1"/>
  <c r="L64526" i="1"/>
  <c r="L64527" i="1"/>
  <c r="L64528" i="1"/>
  <c r="L64529" i="1"/>
  <c r="L64530" i="1"/>
  <c r="L64531" i="1"/>
  <c r="L64532" i="1"/>
  <c r="L64533" i="1"/>
  <c r="L64534" i="1"/>
  <c r="L64535" i="1"/>
  <c r="L64536" i="1"/>
  <c r="L64537" i="1"/>
  <c r="L64538" i="1"/>
  <c r="L64539" i="1"/>
  <c r="L64540" i="1"/>
  <c r="L64541" i="1"/>
  <c r="L64542" i="1"/>
  <c r="L64543" i="1"/>
  <c r="L64544" i="1"/>
  <c r="L64545" i="1"/>
  <c r="L64546" i="1"/>
  <c r="L64547" i="1"/>
  <c r="L64548" i="1"/>
  <c r="L64549" i="1"/>
  <c r="L64550" i="1"/>
  <c r="L64551" i="1"/>
  <c r="L64552" i="1"/>
  <c r="L64553" i="1"/>
  <c r="L64554" i="1"/>
  <c r="L64555" i="1"/>
  <c r="L64556" i="1"/>
  <c r="L64557" i="1"/>
  <c r="L64558" i="1"/>
  <c r="L64559" i="1"/>
  <c r="L64560" i="1"/>
  <c r="L64561" i="1"/>
  <c r="L64562" i="1"/>
  <c r="L64563" i="1"/>
  <c r="L64564" i="1"/>
  <c r="L64565" i="1"/>
  <c r="L64566" i="1"/>
  <c r="L64567" i="1"/>
  <c r="L64568" i="1"/>
  <c r="L64569" i="1"/>
  <c r="L64570" i="1"/>
  <c r="L64571" i="1"/>
  <c r="L64572" i="1"/>
  <c r="L64573" i="1"/>
  <c r="L64574" i="1"/>
  <c r="L64575" i="1"/>
  <c r="L64576" i="1"/>
  <c r="L64577" i="1"/>
  <c r="L64578" i="1"/>
  <c r="L64579" i="1"/>
  <c r="L64580" i="1"/>
  <c r="L64581" i="1"/>
  <c r="L64582" i="1"/>
  <c r="L64583" i="1"/>
  <c r="L64584" i="1"/>
  <c r="L64585" i="1"/>
  <c r="L64586" i="1"/>
  <c r="L64587" i="1"/>
  <c r="L64588" i="1"/>
  <c r="L64589" i="1"/>
  <c r="L64590" i="1"/>
  <c r="L64591" i="1"/>
  <c r="L64592" i="1"/>
  <c r="L64593" i="1"/>
  <c r="L64594" i="1"/>
  <c r="L64595" i="1"/>
  <c r="L64596" i="1"/>
  <c r="L64597" i="1"/>
  <c r="L64598" i="1"/>
  <c r="L64599" i="1"/>
  <c r="L64600" i="1"/>
  <c r="L64601" i="1"/>
  <c r="L64602" i="1"/>
  <c r="L64603" i="1"/>
  <c r="L64604" i="1"/>
  <c r="L64605" i="1"/>
  <c r="L64606" i="1"/>
  <c r="L64607" i="1"/>
  <c r="L64608" i="1"/>
  <c r="L64609" i="1"/>
  <c r="L64610" i="1"/>
  <c r="L64611" i="1"/>
  <c r="L64612" i="1"/>
  <c r="L64613" i="1"/>
  <c r="L64614" i="1"/>
  <c r="L64615" i="1"/>
  <c r="L64616" i="1"/>
  <c r="L64617" i="1"/>
  <c r="L64618" i="1"/>
  <c r="L64619" i="1"/>
  <c r="L64620" i="1"/>
  <c r="L64621" i="1"/>
  <c r="L64622" i="1"/>
  <c r="L64623" i="1"/>
  <c r="L64624" i="1"/>
  <c r="L64625" i="1"/>
  <c r="L64626" i="1"/>
  <c r="L64627" i="1"/>
  <c r="L64628" i="1"/>
  <c r="L64629" i="1"/>
  <c r="L64630" i="1"/>
  <c r="L64631" i="1"/>
  <c r="L64632" i="1"/>
  <c r="L64633" i="1"/>
  <c r="L64634" i="1"/>
  <c r="L64635" i="1"/>
  <c r="L64636" i="1"/>
  <c r="L64637" i="1"/>
  <c r="L64638" i="1"/>
  <c r="L64639" i="1"/>
  <c r="L64640" i="1"/>
  <c r="L64641" i="1"/>
  <c r="L64642" i="1"/>
  <c r="L64643" i="1"/>
  <c r="L64644" i="1"/>
  <c r="L64645" i="1"/>
  <c r="L64646" i="1"/>
  <c r="L64647" i="1"/>
  <c r="L64648" i="1"/>
  <c r="L64649" i="1"/>
  <c r="L64650" i="1"/>
  <c r="L64651" i="1"/>
  <c r="L64652" i="1"/>
  <c r="L64653" i="1"/>
  <c r="L64654" i="1"/>
  <c r="L64655" i="1"/>
  <c r="L64656" i="1"/>
  <c r="L64657" i="1"/>
  <c r="L64658" i="1"/>
  <c r="L64659" i="1"/>
  <c r="L64660" i="1"/>
  <c r="L64661" i="1"/>
  <c r="L64662" i="1"/>
  <c r="L64663" i="1"/>
  <c r="L64664" i="1"/>
  <c r="L64665" i="1"/>
  <c r="L64666" i="1"/>
  <c r="L64667" i="1"/>
  <c r="L64668" i="1"/>
  <c r="L64669" i="1"/>
  <c r="L64670" i="1"/>
  <c r="L64671" i="1"/>
  <c r="L64672" i="1"/>
  <c r="L64673" i="1"/>
  <c r="L64674" i="1"/>
  <c r="L64675" i="1"/>
  <c r="L64676" i="1"/>
  <c r="L64677" i="1"/>
  <c r="L64678" i="1"/>
  <c r="L64679" i="1"/>
  <c r="L64680" i="1"/>
  <c r="L64681" i="1"/>
  <c r="L64682" i="1"/>
  <c r="L64683" i="1"/>
  <c r="L64684" i="1"/>
  <c r="L64685" i="1"/>
  <c r="L64686" i="1"/>
  <c r="L64687" i="1"/>
  <c r="L64688" i="1"/>
  <c r="L64689" i="1"/>
  <c r="L64690" i="1"/>
  <c r="L64691" i="1"/>
  <c r="L64692" i="1"/>
  <c r="L64693" i="1"/>
  <c r="L64694" i="1"/>
  <c r="L64695" i="1"/>
  <c r="L64696" i="1"/>
  <c r="L64697" i="1"/>
  <c r="L64698" i="1"/>
  <c r="L64699" i="1"/>
  <c r="L64700" i="1"/>
  <c r="L64701" i="1"/>
  <c r="L64702" i="1"/>
  <c r="L64703" i="1"/>
  <c r="L64704" i="1"/>
  <c r="L64705" i="1"/>
  <c r="L64706" i="1"/>
  <c r="L64707" i="1"/>
  <c r="L64708" i="1"/>
  <c r="L64709" i="1"/>
  <c r="L64710" i="1"/>
  <c r="L64711" i="1"/>
  <c r="L64712" i="1"/>
  <c r="L64713" i="1"/>
  <c r="L64714" i="1"/>
  <c r="L64715" i="1"/>
  <c r="L64716" i="1"/>
  <c r="L64717" i="1"/>
  <c r="L64718" i="1"/>
  <c r="L64719" i="1"/>
  <c r="L64720" i="1"/>
  <c r="L64721" i="1"/>
  <c r="L64722" i="1"/>
  <c r="L64723" i="1"/>
  <c r="L64724" i="1"/>
  <c r="L64725" i="1"/>
  <c r="L64726" i="1"/>
  <c r="L64727" i="1"/>
  <c r="L64728" i="1"/>
  <c r="L64729" i="1"/>
  <c r="L64730" i="1"/>
  <c r="L64731" i="1"/>
  <c r="L64732" i="1"/>
  <c r="L64733" i="1"/>
  <c r="L64734" i="1"/>
  <c r="L64735" i="1"/>
  <c r="L64736" i="1"/>
  <c r="L64737" i="1"/>
  <c r="L64738" i="1"/>
  <c r="L64739" i="1"/>
  <c r="L64740" i="1"/>
  <c r="L64741" i="1"/>
  <c r="L64742" i="1"/>
  <c r="L64743" i="1"/>
  <c r="L64744" i="1"/>
  <c r="L64745" i="1"/>
  <c r="L64746" i="1"/>
  <c r="L64747" i="1"/>
  <c r="L64748" i="1"/>
  <c r="L64749" i="1"/>
  <c r="L64750" i="1"/>
  <c r="L64751" i="1"/>
  <c r="L64752" i="1"/>
  <c r="L64753" i="1"/>
  <c r="L64754" i="1"/>
  <c r="L64755" i="1"/>
  <c r="L64756" i="1"/>
  <c r="L64757" i="1"/>
  <c r="L64758" i="1"/>
  <c r="L64759" i="1"/>
  <c r="L64760" i="1"/>
  <c r="L64761" i="1"/>
  <c r="L64762" i="1"/>
  <c r="L64763" i="1"/>
  <c r="L64764" i="1"/>
  <c r="L64765" i="1"/>
  <c r="L64766" i="1"/>
  <c r="L64767" i="1"/>
  <c r="L64768" i="1"/>
  <c r="L64769" i="1"/>
  <c r="L64770" i="1"/>
  <c r="L64771" i="1"/>
  <c r="L64772" i="1"/>
  <c r="L64773" i="1"/>
  <c r="L64774" i="1"/>
  <c r="L64775" i="1"/>
  <c r="L64776" i="1"/>
  <c r="L64777" i="1"/>
  <c r="L64778" i="1"/>
  <c r="L64779" i="1"/>
  <c r="L64780" i="1"/>
  <c r="L64781" i="1"/>
  <c r="L64782" i="1"/>
  <c r="L64783" i="1"/>
  <c r="L64784" i="1"/>
  <c r="L64785" i="1"/>
  <c r="L64786" i="1"/>
  <c r="L64787" i="1"/>
  <c r="L64788" i="1"/>
  <c r="L64789" i="1"/>
  <c r="L64790" i="1"/>
  <c r="L64791" i="1"/>
  <c r="L64792" i="1"/>
  <c r="L64793" i="1"/>
  <c r="L64794" i="1"/>
  <c r="L64795" i="1"/>
  <c r="L64796" i="1"/>
  <c r="L64797" i="1"/>
  <c r="L64798" i="1"/>
  <c r="L64799" i="1"/>
  <c r="L64800" i="1"/>
  <c r="L64801" i="1"/>
  <c r="L64802" i="1"/>
  <c r="L64803" i="1"/>
  <c r="L64804" i="1"/>
  <c r="L64805" i="1"/>
  <c r="L64806" i="1"/>
  <c r="L64807" i="1"/>
  <c r="L64808" i="1"/>
  <c r="L64809" i="1"/>
  <c r="L64810" i="1"/>
  <c r="L64811" i="1"/>
  <c r="L64812" i="1"/>
  <c r="L64813" i="1"/>
  <c r="L64814" i="1"/>
  <c r="L64815" i="1"/>
  <c r="L64816" i="1"/>
  <c r="L64817" i="1"/>
  <c r="L64818" i="1"/>
  <c r="L64819" i="1"/>
  <c r="L64820" i="1"/>
  <c r="L64821" i="1"/>
  <c r="L64822" i="1"/>
  <c r="L64823" i="1"/>
  <c r="L64824" i="1"/>
  <c r="L64825" i="1"/>
  <c r="L64826" i="1"/>
  <c r="L64827" i="1"/>
  <c r="L64828" i="1"/>
  <c r="L64829" i="1"/>
  <c r="L64830" i="1"/>
  <c r="L64831" i="1"/>
  <c r="L64832" i="1"/>
  <c r="L64833" i="1"/>
  <c r="L64834" i="1"/>
  <c r="L64835" i="1"/>
  <c r="L64836" i="1"/>
  <c r="L64837" i="1"/>
  <c r="L64838" i="1"/>
  <c r="L64839" i="1"/>
  <c r="L64840" i="1"/>
  <c r="L64841" i="1"/>
  <c r="L64842" i="1"/>
  <c r="L64843" i="1"/>
  <c r="L64844" i="1"/>
  <c r="L64845" i="1"/>
  <c r="L64846" i="1"/>
  <c r="L64847" i="1"/>
  <c r="L64848" i="1"/>
  <c r="L64849" i="1"/>
  <c r="L64850" i="1"/>
  <c r="L64851" i="1"/>
  <c r="L64852" i="1"/>
  <c r="L64853" i="1"/>
  <c r="L64854" i="1"/>
  <c r="L64855" i="1"/>
  <c r="L64856" i="1"/>
  <c r="L64857" i="1"/>
  <c r="L64858" i="1"/>
  <c r="L64859" i="1"/>
  <c r="L64860" i="1"/>
  <c r="L64861" i="1"/>
  <c r="L64862" i="1"/>
  <c r="L64863" i="1"/>
  <c r="L64864" i="1"/>
  <c r="L64865" i="1"/>
  <c r="L64866" i="1"/>
  <c r="L64867" i="1"/>
  <c r="L64868" i="1"/>
  <c r="L64869" i="1"/>
  <c r="L64870" i="1"/>
  <c r="L64871" i="1"/>
  <c r="L64872" i="1"/>
  <c r="L64873" i="1"/>
  <c r="L64874" i="1"/>
  <c r="L64875" i="1"/>
  <c r="L64876" i="1"/>
  <c r="L64877" i="1"/>
  <c r="L64878" i="1"/>
  <c r="L64879" i="1"/>
  <c r="L64880" i="1"/>
  <c r="L64881" i="1"/>
  <c r="L64882" i="1"/>
  <c r="L64883" i="1"/>
  <c r="L64884" i="1"/>
  <c r="L64885" i="1"/>
  <c r="L64886" i="1"/>
  <c r="L64887" i="1"/>
  <c r="L64888" i="1"/>
  <c r="L64889" i="1"/>
  <c r="L64890" i="1"/>
  <c r="L64891" i="1"/>
  <c r="L64892" i="1"/>
  <c r="L64893" i="1"/>
  <c r="L64894" i="1"/>
  <c r="L64895" i="1"/>
  <c r="L64896" i="1"/>
  <c r="L64897" i="1"/>
  <c r="L64898" i="1"/>
  <c r="L64899" i="1"/>
  <c r="L64900" i="1"/>
  <c r="L64901" i="1"/>
  <c r="L64902" i="1"/>
  <c r="L64903" i="1"/>
  <c r="L64904" i="1"/>
  <c r="L64905" i="1"/>
  <c r="L64906" i="1"/>
  <c r="L64907" i="1"/>
  <c r="L64908" i="1"/>
  <c r="L64909" i="1"/>
  <c r="L64910" i="1"/>
  <c r="L64911" i="1"/>
  <c r="L64912" i="1"/>
  <c r="L64913" i="1"/>
  <c r="L64914" i="1"/>
  <c r="L64915" i="1"/>
  <c r="L64916" i="1"/>
  <c r="L64917" i="1"/>
  <c r="L64918" i="1"/>
  <c r="L64919" i="1"/>
  <c r="L64920" i="1"/>
  <c r="L64921" i="1"/>
  <c r="L64922" i="1"/>
  <c r="L64923" i="1"/>
  <c r="L64924" i="1"/>
  <c r="L64925" i="1"/>
  <c r="L64926" i="1"/>
  <c r="L64927" i="1"/>
  <c r="L64928" i="1"/>
  <c r="L64929" i="1"/>
  <c r="L64930" i="1"/>
  <c r="L64931" i="1"/>
  <c r="L64932" i="1"/>
  <c r="L64933" i="1"/>
  <c r="L64934" i="1"/>
  <c r="L64935" i="1"/>
  <c r="L64936" i="1"/>
  <c r="L64937" i="1"/>
  <c r="L64938" i="1"/>
  <c r="L64939" i="1"/>
  <c r="L64940" i="1"/>
  <c r="L64941" i="1"/>
  <c r="L64942" i="1"/>
  <c r="L64943" i="1"/>
  <c r="L64944" i="1"/>
  <c r="L64945" i="1"/>
  <c r="L64946" i="1"/>
  <c r="L64947" i="1"/>
  <c r="L64948" i="1"/>
  <c r="L64949" i="1"/>
  <c r="L64950" i="1"/>
  <c r="L64951" i="1"/>
  <c r="L64952" i="1"/>
  <c r="L64953" i="1"/>
  <c r="L64954" i="1"/>
  <c r="L64955" i="1"/>
  <c r="L64956" i="1"/>
  <c r="L64957" i="1"/>
  <c r="L64958" i="1"/>
  <c r="L64959" i="1"/>
  <c r="L64960" i="1"/>
  <c r="L64961" i="1"/>
  <c r="L64962" i="1"/>
  <c r="L64963" i="1"/>
  <c r="L64964" i="1"/>
  <c r="L64965" i="1"/>
  <c r="L64966" i="1"/>
  <c r="L64967" i="1"/>
  <c r="L64968" i="1"/>
  <c r="L64969" i="1"/>
  <c r="L64970" i="1"/>
  <c r="L64971" i="1"/>
  <c r="L64972" i="1"/>
  <c r="L64973" i="1"/>
  <c r="L64974" i="1"/>
  <c r="L64975" i="1"/>
  <c r="L64976" i="1"/>
  <c r="L64977" i="1"/>
  <c r="L64978" i="1"/>
  <c r="L64979" i="1"/>
  <c r="L64980" i="1"/>
  <c r="L64981" i="1"/>
  <c r="L64982" i="1"/>
  <c r="L64983" i="1"/>
  <c r="L64984" i="1"/>
  <c r="L64985" i="1"/>
  <c r="L64986" i="1"/>
  <c r="L64987" i="1"/>
  <c r="L64988" i="1"/>
  <c r="L64989" i="1"/>
  <c r="L64990" i="1"/>
  <c r="L64991" i="1"/>
  <c r="L64992" i="1"/>
  <c r="L64993" i="1"/>
  <c r="L64994" i="1"/>
  <c r="L64995" i="1"/>
  <c r="L64996" i="1"/>
  <c r="L64997" i="1"/>
  <c r="L64998" i="1"/>
  <c r="L64999" i="1"/>
  <c r="L65000" i="1"/>
  <c r="L65001" i="1"/>
  <c r="L65002" i="1"/>
  <c r="L65003" i="1"/>
  <c r="L65004" i="1"/>
  <c r="L65005" i="1"/>
  <c r="L65006" i="1"/>
  <c r="L65007" i="1"/>
  <c r="L65008" i="1"/>
  <c r="L65009" i="1"/>
  <c r="L65010" i="1"/>
  <c r="L65011" i="1"/>
  <c r="L65012" i="1"/>
  <c r="L65013" i="1"/>
  <c r="L65014" i="1"/>
  <c r="L65015" i="1"/>
  <c r="L65016" i="1"/>
  <c r="L65017" i="1"/>
  <c r="L65018" i="1"/>
  <c r="L65019" i="1"/>
  <c r="L65020" i="1"/>
  <c r="L65021" i="1"/>
  <c r="L65022" i="1"/>
  <c r="L65023" i="1"/>
  <c r="L65024" i="1"/>
  <c r="L65025" i="1"/>
  <c r="L65026" i="1"/>
  <c r="L65027" i="1"/>
  <c r="L65028" i="1"/>
  <c r="L65029" i="1"/>
  <c r="L65030" i="1"/>
  <c r="L65031" i="1"/>
  <c r="L65032" i="1"/>
  <c r="L65033" i="1"/>
  <c r="L65034" i="1"/>
  <c r="L65035" i="1"/>
  <c r="L65036" i="1"/>
  <c r="L65037" i="1"/>
  <c r="L65038" i="1"/>
  <c r="L65039" i="1"/>
  <c r="L65040" i="1"/>
  <c r="L65041" i="1"/>
  <c r="L65042" i="1"/>
  <c r="L65043" i="1"/>
  <c r="L65044" i="1"/>
  <c r="L65045" i="1"/>
  <c r="L65046" i="1"/>
  <c r="L65047" i="1"/>
  <c r="L65048" i="1"/>
  <c r="L65049" i="1"/>
  <c r="L65050" i="1"/>
  <c r="L65051" i="1"/>
  <c r="L65052" i="1"/>
  <c r="L65053" i="1"/>
  <c r="L65054" i="1"/>
  <c r="L65055" i="1"/>
  <c r="L65056" i="1"/>
  <c r="L65057" i="1"/>
  <c r="L65058" i="1"/>
  <c r="L65059" i="1"/>
  <c r="L65060" i="1"/>
  <c r="L65061" i="1"/>
  <c r="L65062" i="1"/>
  <c r="L65063" i="1"/>
  <c r="L65064" i="1"/>
  <c r="L65065" i="1"/>
  <c r="L65066" i="1"/>
  <c r="L65067" i="1"/>
  <c r="L65068" i="1"/>
  <c r="L65069" i="1"/>
  <c r="L65070" i="1"/>
  <c r="L65071" i="1"/>
  <c r="L65072" i="1"/>
  <c r="L65073" i="1"/>
  <c r="L65074" i="1"/>
  <c r="L65075" i="1"/>
  <c r="L65076" i="1"/>
  <c r="L65077" i="1"/>
  <c r="L65078" i="1"/>
  <c r="L65079" i="1"/>
  <c r="L65080" i="1"/>
  <c r="L65081" i="1"/>
  <c r="L65082" i="1"/>
  <c r="L65083" i="1"/>
  <c r="L65084" i="1"/>
  <c r="L65085" i="1"/>
  <c r="L65086" i="1"/>
  <c r="L65087" i="1"/>
  <c r="L65088" i="1"/>
  <c r="L65089" i="1"/>
  <c r="L65090" i="1"/>
  <c r="L65091" i="1"/>
  <c r="L65092" i="1"/>
  <c r="L65093" i="1"/>
  <c r="L65094" i="1"/>
  <c r="L65095" i="1"/>
  <c r="L65096" i="1"/>
  <c r="L65097" i="1"/>
  <c r="L65098" i="1"/>
  <c r="L65099" i="1"/>
  <c r="L65100" i="1"/>
  <c r="L65101" i="1"/>
  <c r="L65102" i="1"/>
  <c r="L65103" i="1"/>
  <c r="L65104" i="1"/>
  <c r="L65105" i="1"/>
  <c r="L65106" i="1"/>
  <c r="L65107" i="1"/>
  <c r="L65108" i="1"/>
  <c r="L65109" i="1"/>
  <c r="L65110" i="1"/>
  <c r="L65111" i="1"/>
  <c r="L65112" i="1"/>
  <c r="L65113" i="1"/>
  <c r="L65114" i="1"/>
  <c r="L65115" i="1"/>
  <c r="L65116" i="1"/>
  <c r="L65117" i="1"/>
  <c r="L65118" i="1"/>
  <c r="L65119" i="1"/>
  <c r="L65120" i="1"/>
  <c r="L65121" i="1"/>
  <c r="L65122" i="1"/>
  <c r="L65123" i="1"/>
  <c r="L65124" i="1"/>
  <c r="L65125" i="1"/>
  <c r="L65126" i="1"/>
  <c r="L65127" i="1"/>
  <c r="L65128" i="1"/>
  <c r="L65129" i="1"/>
  <c r="L65130" i="1"/>
  <c r="L65131" i="1"/>
  <c r="L65132" i="1"/>
  <c r="L65133" i="1"/>
  <c r="L65134" i="1"/>
  <c r="L65135" i="1"/>
  <c r="L65136" i="1"/>
  <c r="L65137" i="1"/>
  <c r="L65138" i="1"/>
  <c r="L65139" i="1"/>
  <c r="L65140" i="1"/>
  <c r="L65141" i="1"/>
  <c r="L65142" i="1"/>
  <c r="L65143" i="1"/>
  <c r="L65144" i="1"/>
  <c r="L65145" i="1"/>
  <c r="L65146" i="1"/>
  <c r="L65147" i="1"/>
  <c r="L65148" i="1"/>
  <c r="L65149" i="1"/>
  <c r="L65150" i="1"/>
  <c r="L65151" i="1"/>
  <c r="L65152" i="1"/>
  <c r="L65153" i="1"/>
  <c r="L65154" i="1"/>
  <c r="L65155" i="1"/>
  <c r="L65156" i="1"/>
  <c r="L65157" i="1"/>
  <c r="L65158" i="1"/>
  <c r="L65159" i="1"/>
  <c r="L65160" i="1"/>
  <c r="L65161" i="1"/>
  <c r="L65162" i="1"/>
  <c r="L65163" i="1"/>
  <c r="L65164" i="1"/>
  <c r="L65165" i="1"/>
  <c r="L65166" i="1"/>
  <c r="L65167" i="1"/>
  <c r="L65168" i="1"/>
  <c r="L65169" i="1"/>
  <c r="L65170" i="1"/>
  <c r="L65171" i="1"/>
  <c r="L65172" i="1"/>
  <c r="L65173" i="1"/>
  <c r="L65174" i="1"/>
  <c r="L65175" i="1"/>
  <c r="L65176" i="1"/>
  <c r="L65177" i="1"/>
  <c r="L65178" i="1"/>
  <c r="L65179" i="1"/>
  <c r="L65180" i="1"/>
  <c r="L65181" i="1"/>
  <c r="L65182" i="1"/>
  <c r="L65183" i="1"/>
  <c r="L65184" i="1"/>
  <c r="L65185" i="1"/>
  <c r="L65186" i="1"/>
  <c r="L65187" i="1"/>
  <c r="L65188" i="1"/>
  <c r="L65189" i="1"/>
  <c r="L65190" i="1"/>
  <c r="L65191" i="1"/>
  <c r="L65192" i="1"/>
  <c r="L65193" i="1"/>
  <c r="L65194" i="1"/>
  <c r="L65195" i="1"/>
  <c r="L65196" i="1"/>
  <c r="L65197" i="1"/>
  <c r="L65198" i="1"/>
  <c r="L65199" i="1"/>
  <c r="L65200" i="1"/>
  <c r="L65201" i="1"/>
  <c r="L65202" i="1"/>
  <c r="L65203" i="1"/>
  <c r="L65204" i="1"/>
  <c r="L65205" i="1"/>
  <c r="L65206" i="1"/>
  <c r="L65207" i="1"/>
  <c r="L65208" i="1"/>
  <c r="L65209" i="1"/>
  <c r="L65210" i="1"/>
  <c r="L65211" i="1"/>
  <c r="L65212" i="1"/>
  <c r="L65213" i="1"/>
  <c r="L65214" i="1"/>
  <c r="L65215" i="1"/>
  <c r="L65216" i="1"/>
  <c r="L65217" i="1"/>
  <c r="L65218" i="1"/>
  <c r="L65219" i="1"/>
  <c r="L65220" i="1"/>
  <c r="L65221" i="1"/>
  <c r="L65222" i="1"/>
  <c r="L65223" i="1"/>
  <c r="L65224" i="1"/>
  <c r="L65225" i="1"/>
  <c r="L65226" i="1"/>
  <c r="L65227" i="1"/>
  <c r="L65228" i="1"/>
  <c r="L65229" i="1"/>
  <c r="L65230" i="1"/>
  <c r="L65231" i="1"/>
  <c r="L65232" i="1"/>
  <c r="L65233" i="1"/>
  <c r="L65234" i="1"/>
  <c r="L65235" i="1"/>
  <c r="L65236" i="1"/>
  <c r="L65237" i="1"/>
  <c r="L65238" i="1"/>
  <c r="L65239" i="1"/>
  <c r="L65240" i="1"/>
  <c r="L65241" i="1"/>
  <c r="L65242" i="1"/>
  <c r="L65243" i="1"/>
  <c r="L65244" i="1"/>
  <c r="L65245" i="1"/>
  <c r="L65246" i="1"/>
  <c r="L65247" i="1"/>
  <c r="L65248" i="1"/>
  <c r="L65249" i="1"/>
  <c r="L65250" i="1"/>
  <c r="L65251" i="1"/>
  <c r="L65252" i="1"/>
  <c r="L65253" i="1"/>
  <c r="L65254" i="1"/>
  <c r="L65255" i="1"/>
  <c r="L65256" i="1"/>
  <c r="L65257" i="1"/>
  <c r="L65258" i="1"/>
  <c r="L65259" i="1"/>
  <c r="L65260" i="1"/>
  <c r="L65261" i="1"/>
  <c r="L65262" i="1"/>
  <c r="L65263" i="1"/>
  <c r="L65264" i="1"/>
  <c r="L65265" i="1"/>
  <c r="L65266" i="1"/>
  <c r="L65267" i="1"/>
  <c r="L65268" i="1"/>
  <c r="L65269" i="1"/>
  <c r="L65270" i="1"/>
  <c r="L65271" i="1"/>
  <c r="L65272" i="1"/>
  <c r="L65273" i="1"/>
  <c r="L65274" i="1"/>
  <c r="L65275" i="1"/>
  <c r="L65276" i="1"/>
  <c r="L65277" i="1"/>
  <c r="L65278" i="1"/>
  <c r="L65279" i="1"/>
  <c r="L65280" i="1"/>
  <c r="L65281" i="1"/>
  <c r="L65282" i="1"/>
  <c r="L65283" i="1"/>
  <c r="L65284" i="1"/>
  <c r="L65285" i="1"/>
  <c r="L65286" i="1"/>
  <c r="L65287" i="1"/>
  <c r="L65288" i="1"/>
  <c r="L65289" i="1"/>
  <c r="L65290" i="1"/>
  <c r="L65291" i="1"/>
  <c r="L65292" i="1"/>
  <c r="L65293" i="1"/>
  <c r="L65294" i="1"/>
  <c r="L65295" i="1"/>
  <c r="L65296" i="1"/>
  <c r="L65297" i="1"/>
  <c r="L65298" i="1"/>
  <c r="L65299" i="1"/>
  <c r="L65300" i="1"/>
  <c r="L65301" i="1"/>
  <c r="L65302" i="1"/>
  <c r="L65303" i="1"/>
  <c r="L65304" i="1"/>
  <c r="L65305" i="1"/>
  <c r="L65306" i="1"/>
  <c r="L65307" i="1"/>
  <c r="L65308" i="1"/>
  <c r="L65309" i="1"/>
  <c r="L65310" i="1"/>
  <c r="L65311" i="1"/>
  <c r="L65312" i="1"/>
  <c r="L65313" i="1"/>
  <c r="L65314" i="1"/>
  <c r="L65315" i="1"/>
  <c r="L65316" i="1"/>
  <c r="L65317" i="1"/>
  <c r="L65318" i="1"/>
  <c r="L65319" i="1"/>
  <c r="L65320" i="1"/>
  <c r="L65321" i="1"/>
  <c r="L65322" i="1"/>
  <c r="L65323" i="1"/>
  <c r="L65324" i="1"/>
  <c r="L65325" i="1"/>
  <c r="L65326" i="1"/>
  <c r="L65327" i="1"/>
  <c r="L65328" i="1"/>
  <c r="L65329" i="1"/>
  <c r="L65330" i="1"/>
  <c r="L65331" i="1"/>
  <c r="L65332" i="1"/>
  <c r="L65333" i="1"/>
  <c r="L65334" i="1"/>
  <c r="L65335" i="1"/>
  <c r="L65336" i="1"/>
  <c r="L65337" i="1"/>
  <c r="L65338" i="1"/>
  <c r="L65339" i="1"/>
  <c r="L65340" i="1"/>
  <c r="L65341" i="1"/>
  <c r="L65342" i="1"/>
  <c r="L65343" i="1"/>
  <c r="L65344" i="1"/>
  <c r="L65345" i="1"/>
  <c r="L65346" i="1"/>
  <c r="L65347" i="1"/>
  <c r="L65348" i="1"/>
  <c r="L65349" i="1"/>
  <c r="L65350" i="1"/>
  <c r="L65351" i="1"/>
  <c r="L65352" i="1"/>
  <c r="L65353" i="1"/>
  <c r="L65354" i="1"/>
  <c r="L65355" i="1"/>
  <c r="L65356" i="1"/>
  <c r="L65357" i="1"/>
  <c r="L65358" i="1"/>
  <c r="L65359" i="1"/>
  <c r="L65360" i="1"/>
  <c r="L65361" i="1"/>
  <c r="L65362" i="1"/>
  <c r="L65363" i="1"/>
  <c r="L65364" i="1"/>
  <c r="L65365" i="1"/>
  <c r="L65366" i="1"/>
  <c r="L65367" i="1"/>
  <c r="L65368" i="1"/>
  <c r="L65369" i="1"/>
  <c r="L65370" i="1"/>
  <c r="L65371" i="1"/>
  <c r="L65372" i="1"/>
  <c r="L65373" i="1"/>
  <c r="L65374" i="1"/>
  <c r="L65375" i="1"/>
  <c r="L65376" i="1"/>
  <c r="L65377" i="1"/>
  <c r="L65378" i="1"/>
  <c r="L65379" i="1"/>
  <c r="L65380" i="1"/>
  <c r="L65381" i="1"/>
  <c r="L65382" i="1"/>
  <c r="L65383" i="1"/>
  <c r="L65384" i="1"/>
  <c r="L65385" i="1"/>
  <c r="L65386" i="1"/>
  <c r="L65387" i="1"/>
  <c r="L65388" i="1"/>
  <c r="L65389" i="1"/>
  <c r="L65390" i="1"/>
  <c r="L65391" i="1"/>
  <c r="L65392" i="1"/>
  <c r="L65393" i="1"/>
  <c r="L65394" i="1"/>
  <c r="L65395" i="1"/>
  <c r="L65396" i="1"/>
  <c r="L65397" i="1"/>
  <c r="L65398" i="1"/>
  <c r="L65399" i="1"/>
  <c r="L65400" i="1"/>
  <c r="L65401" i="1"/>
  <c r="L65402" i="1"/>
  <c r="L65403" i="1"/>
  <c r="L65404" i="1"/>
  <c r="L65405" i="1"/>
  <c r="L65406" i="1"/>
  <c r="L65407" i="1"/>
  <c r="L65408" i="1"/>
  <c r="L65409" i="1"/>
  <c r="L65410" i="1"/>
  <c r="L65411" i="1"/>
  <c r="L65412" i="1"/>
  <c r="L65413" i="1"/>
  <c r="L65414" i="1"/>
  <c r="L65415" i="1"/>
  <c r="L65416" i="1"/>
  <c r="L65417" i="1"/>
  <c r="L65418" i="1"/>
  <c r="L65419" i="1"/>
  <c r="L65420" i="1"/>
  <c r="L65421" i="1"/>
  <c r="L65422" i="1"/>
  <c r="L65423" i="1"/>
  <c r="L65424" i="1"/>
  <c r="L65425" i="1"/>
  <c r="L65426" i="1"/>
  <c r="L65427" i="1"/>
  <c r="L65428" i="1"/>
  <c r="L65429" i="1"/>
  <c r="L65430" i="1"/>
  <c r="L65431" i="1"/>
  <c r="L65432" i="1"/>
  <c r="L65433" i="1"/>
  <c r="L65434" i="1"/>
  <c r="L65435" i="1"/>
  <c r="L65436" i="1"/>
  <c r="L65437" i="1"/>
  <c r="L65438" i="1"/>
  <c r="L65439" i="1"/>
  <c r="L65440" i="1"/>
  <c r="L65441" i="1"/>
  <c r="L65442" i="1"/>
  <c r="L65443" i="1"/>
  <c r="L65444" i="1"/>
  <c r="L65445" i="1"/>
  <c r="L65446" i="1"/>
  <c r="L65447" i="1"/>
  <c r="L65448" i="1"/>
  <c r="L65449" i="1"/>
  <c r="L65450" i="1"/>
  <c r="L65451" i="1"/>
  <c r="L65452" i="1"/>
  <c r="L65453" i="1"/>
  <c r="L65454" i="1"/>
  <c r="L65455" i="1"/>
  <c r="L65456" i="1"/>
  <c r="L65457" i="1"/>
  <c r="L65458" i="1"/>
  <c r="L65459" i="1"/>
  <c r="L65460" i="1"/>
  <c r="L65461" i="1"/>
  <c r="L65462" i="1"/>
  <c r="L65463" i="1"/>
  <c r="L65464" i="1"/>
  <c r="L65465" i="1"/>
  <c r="L65466" i="1"/>
  <c r="L65467" i="1"/>
  <c r="L65468" i="1"/>
  <c r="L65469" i="1"/>
  <c r="L65470" i="1"/>
  <c r="L65471" i="1"/>
  <c r="L65472" i="1"/>
  <c r="L65473" i="1"/>
  <c r="L65474" i="1"/>
  <c r="L65475" i="1"/>
  <c r="L65476" i="1"/>
  <c r="L65477" i="1"/>
  <c r="L65478" i="1"/>
  <c r="L65479" i="1"/>
  <c r="L65480" i="1"/>
  <c r="L65481" i="1"/>
  <c r="L65482" i="1"/>
  <c r="L65483" i="1"/>
  <c r="L65484" i="1"/>
  <c r="L65485" i="1"/>
  <c r="L65486" i="1"/>
  <c r="L65487" i="1"/>
  <c r="L65488" i="1"/>
  <c r="L65489" i="1"/>
  <c r="L65490" i="1"/>
  <c r="L65491" i="1"/>
  <c r="L65492" i="1"/>
  <c r="L65493" i="1"/>
  <c r="L65494" i="1"/>
  <c r="L65495" i="1"/>
  <c r="L65496" i="1"/>
  <c r="L65497" i="1"/>
  <c r="L65498" i="1"/>
  <c r="L65499" i="1"/>
  <c r="L65500" i="1"/>
  <c r="L65501" i="1"/>
  <c r="L65502" i="1"/>
  <c r="L65503" i="1"/>
  <c r="L65504" i="1"/>
  <c r="L65505" i="1"/>
  <c r="L65506" i="1"/>
  <c r="L65507" i="1"/>
  <c r="L65508" i="1"/>
  <c r="L65509" i="1"/>
  <c r="L65510" i="1"/>
  <c r="L65511" i="1"/>
  <c r="L65512" i="1"/>
  <c r="L65513" i="1"/>
  <c r="L65514" i="1"/>
  <c r="L65515" i="1"/>
  <c r="L65516" i="1"/>
  <c r="L65517" i="1"/>
  <c r="L65518" i="1"/>
  <c r="L65519" i="1"/>
  <c r="L65520" i="1"/>
  <c r="L65521" i="1"/>
  <c r="L65522" i="1"/>
  <c r="L65523" i="1"/>
  <c r="L65524" i="1"/>
  <c r="L65525" i="1"/>
  <c r="L65526" i="1"/>
  <c r="L65527" i="1"/>
  <c r="L65528" i="1"/>
  <c r="L65529" i="1"/>
  <c r="L65530" i="1"/>
  <c r="L65531" i="1"/>
  <c r="L65532" i="1"/>
  <c r="L65533" i="1"/>
  <c r="L65534" i="1"/>
  <c r="L65535" i="1"/>
  <c r="L65536" i="1"/>
  <c r="L65537" i="1"/>
  <c r="L65538" i="1"/>
  <c r="L65539" i="1"/>
  <c r="L65540" i="1"/>
  <c r="L65541" i="1"/>
  <c r="L65542" i="1"/>
  <c r="L65543" i="1"/>
  <c r="L65544" i="1"/>
  <c r="L65545" i="1"/>
  <c r="L65546" i="1"/>
  <c r="L65547" i="1"/>
  <c r="L65548" i="1"/>
  <c r="L65549" i="1"/>
  <c r="L65550" i="1"/>
  <c r="L65551" i="1"/>
  <c r="L65552" i="1"/>
  <c r="L65553" i="1"/>
  <c r="L65554" i="1"/>
  <c r="L65555" i="1"/>
  <c r="L65556" i="1"/>
  <c r="L65557" i="1"/>
  <c r="L65558" i="1"/>
  <c r="L65559" i="1"/>
  <c r="L65560" i="1"/>
  <c r="L65561" i="1"/>
  <c r="L65562" i="1"/>
  <c r="L65563" i="1"/>
  <c r="L65564" i="1"/>
  <c r="L65565" i="1"/>
  <c r="L65566" i="1"/>
  <c r="L65567" i="1"/>
  <c r="L65568" i="1"/>
  <c r="L65569" i="1"/>
  <c r="L65570" i="1"/>
  <c r="L65571" i="1"/>
  <c r="L65572" i="1"/>
  <c r="L65573" i="1"/>
  <c r="L65574" i="1"/>
  <c r="L65575" i="1"/>
  <c r="L65576" i="1"/>
  <c r="L65577" i="1"/>
  <c r="L65578" i="1"/>
  <c r="L65579" i="1"/>
  <c r="L65580" i="1"/>
  <c r="L65581" i="1"/>
  <c r="L65582" i="1"/>
  <c r="L65583" i="1"/>
  <c r="L65584" i="1"/>
  <c r="L65585" i="1"/>
  <c r="L65586" i="1"/>
  <c r="L65587" i="1"/>
  <c r="L65588" i="1"/>
  <c r="L65589" i="1"/>
  <c r="L65590" i="1"/>
  <c r="L65591" i="1"/>
  <c r="L65592" i="1"/>
  <c r="L65593" i="1"/>
  <c r="L65594" i="1"/>
  <c r="L65595" i="1"/>
  <c r="L65596" i="1"/>
  <c r="L65597" i="1"/>
  <c r="L65598" i="1"/>
  <c r="L65599" i="1"/>
  <c r="L65600" i="1"/>
  <c r="L65601" i="1"/>
  <c r="L65602" i="1"/>
  <c r="L65603" i="1"/>
  <c r="L65604" i="1"/>
  <c r="L65605" i="1"/>
  <c r="L65606" i="1"/>
  <c r="L65607" i="1"/>
  <c r="L65608" i="1"/>
  <c r="L65609" i="1"/>
  <c r="L65610" i="1"/>
  <c r="L65611" i="1"/>
  <c r="L65612" i="1"/>
  <c r="L65613" i="1"/>
  <c r="L65614" i="1"/>
  <c r="L65615" i="1"/>
  <c r="L65616" i="1"/>
  <c r="L65617" i="1"/>
  <c r="L65618" i="1"/>
  <c r="L65619" i="1"/>
  <c r="L65620" i="1"/>
  <c r="L65621" i="1"/>
  <c r="L65622" i="1"/>
  <c r="L65623" i="1"/>
  <c r="L65624" i="1"/>
  <c r="L65625" i="1"/>
  <c r="L65626" i="1"/>
  <c r="L65627" i="1"/>
  <c r="L65628" i="1"/>
  <c r="L65629" i="1"/>
  <c r="L65630" i="1"/>
  <c r="L65631" i="1"/>
  <c r="L65632" i="1"/>
  <c r="L65633" i="1"/>
  <c r="L65634" i="1"/>
  <c r="L65635" i="1"/>
  <c r="L65636" i="1"/>
  <c r="L65637" i="1"/>
  <c r="L65638" i="1"/>
  <c r="L65639" i="1"/>
  <c r="L65640" i="1"/>
  <c r="L65641" i="1"/>
  <c r="L65642" i="1"/>
  <c r="L65643" i="1"/>
  <c r="L65644" i="1"/>
  <c r="L65645" i="1"/>
  <c r="L65646" i="1"/>
  <c r="L65647" i="1"/>
  <c r="L65648" i="1"/>
  <c r="L65649" i="1"/>
  <c r="L65650" i="1"/>
  <c r="L65651" i="1"/>
  <c r="L65652" i="1"/>
  <c r="L65653" i="1"/>
  <c r="L65654" i="1"/>
  <c r="L65655" i="1"/>
  <c r="L65656" i="1"/>
  <c r="L65657" i="1"/>
  <c r="L65658" i="1"/>
  <c r="L65659" i="1"/>
  <c r="L65660" i="1"/>
  <c r="L65661" i="1"/>
  <c r="L65662" i="1"/>
  <c r="L65663" i="1"/>
  <c r="L65664" i="1"/>
  <c r="L65665" i="1"/>
  <c r="L65666" i="1"/>
  <c r="L65667" i="1"/>
  <c r="L65668" i="1"/>
  <c r="L65669" i="1"/>
  <c r="L65670" i="1"/>
  <c r="L65671" i="1"/>
  <c r="L65672" i="1"/>
  <c r="L65673" i="1"/>
  <c r="L65674" i="1"/>
  <c r="L65675" i="1"/>
  <c r="L65676" i="1"/>
  <c r="L65677" i="1"/>
  <c r="L65678" i="1"/>
  <c r="L65679" i="1"/>
  <c r="L65680" i="1"/>
  <c r="L65681" i="1"/>
  <c r="L65682" i="1"/>
  <c r="L65683" i="1"/>
  <c r="L65684" i="1"/>
  <c r="L65685" i="1"/>
  <c r="L65686" i="1"/>
  <c r="L65687" i="1"/>
  <c r="L65688" i="1"/>
  <c r="L65689" i="1"/>
  <c r="L65690" i="1"/>
  <c r="L65691" i="1"/>
  <c r="L65692" i="1"/>
  <c r="L65693" i="1"/>
  <c r="L65694" i="1"/>
  <c r="L65695" i="1"/>
  <c r="L65696" i="1"/>
  <c r="L65697" i="1"/>
  <c r="L65698" i="1"/>
  <c r="L65699" i="1"/>
  <c r="L65700" i="1"/>
  <c r="L65701" i="1"/>
  <c r="L65702" i="1"/>
  <c r="L65703" i="1"/>
  <c r="L65704" i="1"/>
  <c r="L65705" i="1"/>
  <c r="L65706" i="1"/>
  <c r="L65707" i="1"/>
  <c r="L65708" i="1"/>
  <c r="L65709" i="1"/>
  <c r="L65710" i="1"/>
  <c r="L65711" i="1"/>
  <c r="L65712" i="1"/>
  <c r="L65713" i="1"/>
  <c r="L65714" i="1"/>
  <c r="L65715" i="1"/>
  <c r="L65716" i="1"/>
  <c r="L65717" i="1"/>
  <c r="L65718" i="1"/>
  <c r="L65719" i="1"/>
  <c r="L65720" i="1"/>
  <c r="L65721" i="1"/>
  <c r="L65722" i="1"/>
  <c r="L65723" i="1"/>
  <c r="L65724" i="1"/>
  <c r="L65725" i="1"/>
  <c r="L65726" i="1"/>
  <c r="L65727" i="1"/>
  <c r="L65728" i="1"/>
  <c r="L65729" i="1"/>
  <c r="L65730" i="1"/>
  <c r="L65731" i="1"/>
  <c r="L65732" i="1"/>
  <c r="L65733" i="1"/>
  <c r="L65734" i="1"/>
  <c r="L65735" i="1"/>
  <c r="L65736" i="1"/>
  <c r="L65737" i="1"/>
  <c r="L65738" i="1"/>
  <c r="L65739" i="1"/>
  <c r="L65740" i="1"/>
  <c r="L65741" i="1"/>
  <c r="L65742" i="1"/>
  <c r="L65743" i="1"/>
  <c r="L65744" i="1"/>
  <c r="L65745" i="1"/>
  <c r="L65746" i="1"/>
  <c r="L65747" i="1"/>
  <c r="L65748" i="1"/>
  <c r="L65749" i="1"/>
  <c r="L65750" i="1"/>
  <c r="L65751" i="1"/>
  <c r="L65752" i="1"/>
  <c r="L65753" i="1"/>
  <c r="L65754" i="1"/>
  <c r="L65755" i="1"/>
  <c r="L65756" i="1"/>
  <c r="L65757" i="1"/>
  <c r="L65758" i="1"/>
  <c r="L65759" i="1"/>
  <c r="L65760" i="1"/>
  <c r="L65761" i="1"/>
  <c r="L65762" i="1"/>
  <c r="L65763" i="1"/>
  <c r="L65764" i="1"/>
  <c r="L65765" i="1"/>
  <c r="L65766" i="1"/>
  <c r="L65767" i="1"/>
  <c r="L65768" i="1"/>
  <c r="L65769" i="1"/>
  <c r="L65770" i="1"/>
  <c r="L65771" i="1"/>
  <c r="L65772" i="1"/>
  <c r="L65773" i="1"/>
  <c r="L65774" i="1"/>
  <c r="L65775" i="1"/>
  <c r="L65776" i="1"/>
  <c r="L65777" i="1"/>
  <c r="L65778" i="1"/>
  <c r="L65779" i="1"/>
  <c r="L65780" i="1"/>
  <c r="L65781" i="1"/>
  <c r="L65782" i="1"/>
  <c r="L65783" i="1"/>
  <c r="L65784" i="1"/>
  <c r="L65785" i="1"/>
  <c r="L65786" i="1"/>
  <c r="L65787" i="1"/>
  <c r="L65788" i="1"/>
  <c r="L65789" i="1"/>
  <c r="L65790" i="1"/>
  <c r="L65791" i="1"/>
  <c r="L65792" i="1"/>
  <c r="L65793" i="1"/>
  <c r="L65794" i="1"/>
  <c r="L65795" i="1"/>
  <c r="L65796" i="1"/>
  <c r="L65797" i="1"/>
  <c r="L65798" i="1"/>
  <c r="L65799" i="1"/>
  <c r="L65800" i="1"/>
  <c r="L65801" i="1"/>
  <c r="L65802" i="1"/>
  <c r="L65803" i="1"/>
  <c r="L65804" i="1"/>
  <c r="L65805" i="1"/>
  <c r="L65806" i="1"/>
  <c r="L65807" i="1"/>
  <c r="L65808" i="1"/>
  <c r="L65809" i="1"/>
  <c r="L65810" i="1"/>
  <c r="L65811" i="1"/>
  <c r="L65812" i="1"/>
  <c r="L65813" i="1"/>
  <c r="L65814" i="1"/>
  <c r="L65815" i="1"/>
  <c r="L65816" i="1"/>
  <c r="L65817" i="1"/>
  <c r="L65818" i="1"/>
  <c r="L65819" i="1"/>
  <c r="L65820" i="1"/>
  <c r="L65821" i="1"/>
  <c r="L65822" i="1"/>
  <c r="L65823" i="1"/>
  <c r="L65824" i="1"/>
  <c r="L65825" i="1"/>
  <c r="L65826" i="1"/>
  <c r="L65827" i="1"/>
  <c r="L65828" i="1"/>
  <c r="L65829" i="1"/>
  <c r="L65830" i="1"/>
  <c r="L65831" i="1"/>
  <c r="L65832" i="1"/>
  <c r="L65833" i="1"/>
  <c r="L65834" i="1"/>
  <c r="L65835" i="1"/>
  <c r="L65836" i="1"/>
  <c r="L65837" i="1"/>
  <c r="L65838" i="1"/>
  <c r="L65839" i="1"/>
  <c r="L65840" i="1"/>
  <c r="L65841" i="1"/>
  <c r="L65842" i="1"/>
  <c r="L65843" i="1"/>
  <c r="L65844" i="1"/>
  <c r="L65845" i="1"/>
  <c r="L65846" i="1"/>
  <c r="L65847" i="1"/>
  <c r="L65848" i="1"/>
  <c r="L65849" i="1"/>
  <c r="L65850" i="1"/>
  <c r="L65851" i="1"/>
  <c r="L65852" i="1"/>
  <c r="L65853" i="1"/>
  <c r="L65854" i="1"/>
  <c r="L65855" i="1"/>
  <c r="L65856" i="1"/>
  <c r="L65857" i="1"/>
  <c r="L65858" i="1"/>
  <c r="L65859" i="1"/>
  <c r="L65860" i="1"/>
  <c r="L65861" i="1"/>
  <c r="L65862" i="1"/>
  <c r="L65863" i="1"/>
  <c r="L65864" i="1"/>
  <c r="L65865" i="1"/>
  <c r="L65866" i="1"/>
  <c r="L65867" i="1"/>
  <c r="L65868" i="1"/>
  <c r="L65869" i="1"/>
  <c r="L65870" i="1"/>
  <c r="L65871" i="1"/>
  <c r="L65872" i="1"/>
  <c r="L65873" i="1"/>
  <c r="L65874" i="1"/>
  <c r="L65875" i="1"/>
  <c r="L65876" i="1"/>
  <c r="L65877" i="1"/>
  <c r="L65878" i="1"/>
  <c r="L65879" i="1"/>
  <c r="L65880" i="1"/>
  <c r="L65881" i="1"/>
  <c r="L65882" i="1"/>
  <c r="L65883" i="1"/>
  <c r="L65884" i="1"/>
  <c r="L65885" i="1"/>
  <c r="L65886" i="1"/>
  <c r="L65887" i="1"/>
  <c r="L65888" i="1"/>
  <c r="L65889" i="1"/>
  <c r="L65890" i="1"/>
  <c r="L65891" i="1"/>
  <c r="L65892" i="1"/>
  <c r="L65893" i="1"/>
  <c r="L65894" i="1"/>
  <c r="L65895" i="1"/>
  <c r="L65896" i="1"/>
  <c r="L65897" i="1"/>
  <c r="L65898" i="1"/>
  <c r="L65899" i="1"/>
  <c r="L65900" i="1"/>
  <c r="L65901" i="1"/>
  <c r="L65902" i="1"/>
  <c r="L65903" i="1"/>
  <c r="L65904" i="1"/>
  <c r="L65905" i="1"/>
  <c r="L65906" i="1"/>
  <c r="L65907" i="1"/>
  <c r="L65908" i="1"/>
  <c r="L65909" i="1"/>
  <c r="L65910" i="1"/>
  <c r="L65911" i="1"/>
  <c r="L65912" i="1"/>
  <c r="L65913" i="1"/>
  <c r="L65914" i="1"/>
  <c r="L65915" i="1"/>
  <c r="L65916" i="1"/>
  <c r="L65917" i="1"/>
  <c r="L65918" i="1"/>
  <c r="L65919" i="1"/>
  <c r="L65920" i="1"/>
  <c r="L65921" i="1"/>
  <c r="L65922" i="1"/>
  <c r="L65923" i="1"/>
  <c r="L65924" i="1"/>
  <c r="L65925" i="1"/>
  <c r="L65926" i="1"/>
  <c r="L65927" i="1"/>
  <c r="L65928" i="1"/>
  <c r="L65929" i="1"/>
  <c r="L65930" i="1"/>
  <c r="L65931" i="1"/>
  <c r="L65932" i="1"/>
  <c r="L65933" i="1"/>
  <c r="L65934" i="1"/>
  <c r="L65935" i="1"/>
  <c r="L65936" i="1"/>
  <c r="L65937" i="1"/>
  <c r="L65938" i="1"/>
  <c r="L65939" i="1"/>
  <c r="L65940" i="1"/>
  <c r="L65941" i="1"/>
  <c r="L65942" i="1"/>
  <c r="L65943" i="1"/>
  <c r="L65944" i="1"/>
  <c r="L65945" i="1"/>
  <c r="L65946" i="1"/>
  <c r="L65947" i="1"/>
  <c r="L65948" i="1"/>
  <c r="L65949" i="1"/>
  <c r="L65950" i="1"/>
  <c r="L65951" i="1"/>
  <c r="L65952" i="1"/>
  <c r="L65953" i="1"/>
  <c r="L65954" i="1"/>
  <c r="L65955" i="1"/>
  <c r="L65956" i="1"/>
  <c r="L65957" i="1"/>
  <c r="L65958" i="1"/>
  <c r="L65959" i="1"/>
  <c r="L65960" i="1"/>
  <c r="L65961" i="1"/>
  <c r="L65962" i="1"/>
  <c r="L65963" i="1"/>
  <c r="L65964" i="1"/>
  <c r="L65965" i="1"/>
  <c r="L65966" i="1"/>
  <c r="L65967" i="1"/>
  <c r="L65968" i="1"/>
  <c r="L65969" i="1"/>
  <c r="L65970" i="1"/>
  <c r="L65971" i="1"/>
  <c r="L65972" i="1"/>
  <c r="L65973" i="1"/>
  <c r="L65974" i="1"/>
  <c r="L65975" i="1"/>
  <c r="L65976" i="1"/>
  <c r="L65977" i="1"/>
  <c r="L65978" i="1"/>
  <c r="L65979" i="1"/>
  <c r="L65980" i="1"/>
  <c r="L65981" i="1"/>
  <c r="L65982" i="1"/>
  <c r="L65983" i="1"/>
  <c r="L65984" i="1"/>
  <c r="L65985" i="1"/>
  <c r="L65986" i="1"/>
  <c r="L65987" i="1"/>
  <c r="L65988" i="1"/>
  <c r="L65989" i="1"/>
  <c r="L65990" i="1"/>
  <c r="L65991" i="1"/>
  <c r="L65992" i="1"/>
  <c r="L65993" i="1"/>
  <c r="L65994" i="1"/>
  <c r="L65995" i="1"/>
  <c r="L65996" i="1"/>
  <c r="L65997" i="1"/>
  <c r="L65998" i="1"/>
  <c r="L65999" i="1"/>
  <c r="L66000" i="1"/>
  <c r="L66001" i="1"/>
  <c r="L66002" i="1"/>
  <c r="L66003" i="1"/>
  <c r="L66004" i="1"/>
  <c r="L66005" i="1"/>
  <c r="L66006" i="1"/>
  <c r="L66007" i="1"/>
  <c r="L66008" i="1"/>
  <c r="L66009" i="1"/>
  <c r="L66010" i="1"/>
  <c r="L66011" i="1"/>
  <c r="L66012" i="1"/>
  <c r="L66013" i="1"/>
  <c r="L66014" i="1"/>
  <c r="L66015" i="1"/>
  <c r="L66016" i="1"/>
  <c r="L66017" i="1"/>
  <c r="L66018" i="1"/>
  <c r="L66019" i="1"/>
  <c r="L66020" i="1"/>
  <c r="L66021" i="1"/>
  <c r="L66022" i="1"/>
  <c r="L66023" i="1"/>
  <c r="L66024" i="1"/>
  <c r="L66025" i="1"/>
  <c r="L66026" i="1"/>
  <c r="L66027" i="1"/>
  <c r="L66028" i="1"/>
  <c r="L66029" i="1"/>
  <c r="L66030" i="1"/>
  <c r="L66031" i="1"/>
  <c r="L66032" i="1"/>
  <c r="L66033" i="1"/>
  <c r="L66034" i="1"/>
  <c r="L66035" i="1"/>
  <c r="L66036" i="1"/>
  <c r="L66037" i="1"/>
  <c r="L66038" i="1"/>
  <c r="L66039" i="1"/>
  <c r="L66040" i="1"/>
  <c r="L66041" i="1"/>
  <c r="L66042" i="1"/>
  <c r="L66043" i="1"/>
  <c r="L66044" i="1"/>
  <c r="L66045" i="1"/>
  <c r="L66046" i="1"/>
  <c r="L66047" i="1"/>
  <c r="L66048" i="1"/>
  <c r="L66049" i="1"/>
  <c r="L66050" i="1"/>
  <c r="L66051" i="1"/>
  <c r="L66052" i="1"/>
  <c r="L66053" i="1"/>
  <c r="L66054" i="1"/>
  <c r="L66055" i="1"/>
  <c r="L66056" i="1"/>
  <c r="L66057" i="1"/>
  <c r="L66058" i="1"/>
  <c r="L66059" i="1"/>
  <c r="L66060" i="1"/>
  <c r="L66061" i="1"/>
  <c r="L66062" i="1"/>
  <c r="L66063" i="1"/>
  <c r="L66064" i="1"/>
  <c r="L66065" i="1"/>
  <c r="L66066" i="1"/>
  <c r="L66067" i="1"/>
  <c r="L66068" i="1"/>
  <c r="L66069" i="1"/>
  <c r="L66070" i="1"/>
  <c r="L66071" i="1"/>
  <c r="L66072" i="1"/>
  <c r="L66073" i="1"/>
  <c r="L66074" i="1"/>
  <c r="L66075" i="1"/>
  <c r="L66076" i="1"/>
  <c r="L66077" i="1"/>
  <c r="L66078" i="1"/>
  <c r="L66079" i="1"/>
  <c r="L66080" i="1"/>
  <c r="L66081" i="1"/>
  <c r="L66082" i="1"/>
  <c r="L66083" i="1"/>
  <c r="L66084" i="1"/>
  <c r="L66085" i="1"/>
  <c r="L66086" i="1"/>
  <c r="L66087" i="1"/>
  <c r="L66088" i="1"/>
  <c r="L66089" i="1"/>
  <c r="L66090" i="1"/>
  <c r="L66091" i="1"/>
  <c r="L66092" i="1"/>
  <c r="L66093" i="1"/>
  <c r="L66094" i="1"/>
  <c r="L66095" i="1"/>
  <c r="L66096" i="1"/>
  <c r="L66097" i="1"/>
  <c r="L66098" i="1"/>
  <c r="L66099" i="1"/>
  <c r="L66100" i="1"/>
  <c r="L66101" i="1"/>
  <c r="L66102" i="1"/>
  <c r="L66103" i="1"/>
  <c r="L66104" i="1"/>
  <c r="L66105" i="1"/>
  <c r="L66106" i="1"/>
  <c r="L66107" i="1"/>
  <c r="L66108" i="1"/>
  <c r="L66109" i="1"/>
  <c r="L66110" i="1"/>
  <c r="L66111" i="1"/>
  <c r="L66112" i="1"/>
  <c r="L66113" i="1"/>
  <c r="L66114" i="1"/>
  <c r="L66115" i="1"/>
  <c r="L66116" i="1"/>
  <c r="L66117" i="1"/>
  <c r="L66118" i="1"/>
  <c r="L66119" i="1"/>
  <c r="L66120" i="1"/>
  <c r="L66121" i="1"/>
  <c r="L66122" i="1"/>
  <c r="L66123" i="1"/>
  <c r="L66124" i="1"/>
  <c r="L66125" i="1"/>
  <c r="L66126" i="1"/>
  <c r="L66127" i="1"/>
  <c r="L66128" i="1"/>
  <c r="L66129" i="1"/>
  <c r="L66130" i="1"/>
  <c r="L66131" i="1"/>
  <c r="L66132" i="1"/>
  <c r="L66133" i="1"/>
  <c r="L66134" i="1"/>
  <c r="L66135" i="1"/>
  <c r="L66136" i="1"/>
  <c r="L66137" i="1"/>
  <c r="L66138" i="1"/>
  <c r="L66139" i="1"/>
  <c r="L66140" i="1"/>
  <c r="L66141" i="1"/>
  <c r="L66142" i="1"/>
  <c r="L66143" i="1"/>
  <c r="L66144" i="1"/>
  <c r="L66145" i="1"/>
  <c r="L66146" i="1"/>
  <c r="L66147" i="1"/>
  <c r="L66148" i="1"/>
  <c r="L66149" i="1"/>
  <c r="L66150" i="1"/>
  <c r="L66151" i="1"/>
  <c r="L66152" i="1"/>
  <c r="L66153" i="1"/>
  <c r="L66154" i="1"/>
  <c r="L66155" i="1"/>
  <c r="L66156" i="1"/>
  <c r="L66157" i="1"/>
  <c r="L66158" i="1"/>
  <c r="L66159" i="1"/>
  <c r="L66160" i="1"/>
  <c r="L66161" i="1"/>
  <c r="L66162" i="1"/>
  <c r="L66163" i="1"/>
  <c r="L66164" i="1"/>
  <c r="L66165" i="1"/>
  <c r="L66166" i="1"/>
  <c r="L66167" i="1"/>
  <c r="L66168" i="1"/>
  <c r="L66169" i="1"/>
  <c r="L66170" i="1"/>
  <c r="L66171" i="1"/>
  <c r="L66172" i="1"/>
  <c r="L66173" i="1"/>
  <c r="L66174" i="1"/>
  <c r="L66175" i="1"/>
  <c r="L66176" i="1"/>
  <c r="L66177" i="1"/>
  <c r="L66178" i="1"/>
  <c r="L66179" i="1"/>
  <c r="L66180" i="1"/>
  <c r="L66181" i="1"/>
  <c r="L66182" i="1"/>
  <c r="L66183" i="1"/>
  <c r="L66184" i="1"/>
  <c r="L66185" i="1"/>
  <c r="L66186" i="1"/>
  <c r="L66187" i="1"/>
  <c r="L66188" i="1"/>
  <c r="L66189" i="1"/>
  <c r="L66190" i="1"/>
  <c r="L66191" i="1"/>
  <c r="L66192" i="1"/>
  <c r="L66193" i="1"/>
  <c r="L66194" i="1"/>
  <c r="L66195" i="1"/>
  <c r="L66196" i="1"/>
  <c r="L66197" i="1"/>
  <c r="L66198" i="1"/>
  <c r="L66199" i="1"/>
  <c r="L66200" i="1"/>
  <c r="L66201" i="1"/>
  <c r="L66202" i="1"/>
  <c r="L66203" i="1"/>
  <c r="L66204" i="1"/>
  <c r="L66205" i="1"/>
  <c r="L66206" i="1"/>
  <c r="L66207" i="1"/>
  <c r="L66208" i="1"/>
  <c r="L66209" i="1"/>
  <c r="L66210" i="1"/>
  <c r="L66211" i="1"/>
  <c r="L66212" i="1"/>
  <c r="L66213" i="1"/>
  <c r="L66214" i="1"/>
  <c r="L66215" i="1"/>
  <c r="L66216" i="1"/>
  <c r="L66217" i="1"/>
  <c r="L66218" i="1"/>
  <c r="L66219" i="1"/>
  <c r="L66220" i="1"/>
  <c r="L66221" i="1"/>
  <c r="L66222" i="1"/>
  <c r="L66223" i="1"/>
  <c r="L66224" i="1"/>
  <c r="L66225" i="1"/>
  <c r="L66226" i="1"/>
  <c r="L66227" i="1"/>
  <c r="L66228" i="1"/>
  <c r="L66229" i="1"/>
  <c r="L66230" i="1"/>
  <c r="L66231" i="1"/>
  <c r="L66232" i="1"/>
  <c r="L66233" i="1"/>
  <c r="L66234" i="1"/>
  <c r="L66235" i="1"/>
  <c r="L66236" i="1"/>
  <c r="L66237" i="1"/>
  <c r="L66238" i="1"/>
  <c r="L66239" i="1"/>
  <c r="L66240" i="1"/>
  <c r="L66241" i="1"/>
  <c r="L66242" i="1"/>
  <c r="L66243" i="1"/>
  <c r="L66244" i="1"/>
  <c r="L66245" i="1"/>
  <c r="L66246" i="1"/>
  <c r="L66247" i="1"/>
  <c r="L66248" i="1"/>
  <c r="L66249" i="1"/>
  <c r="L66250" i="1"/>
  <c r="L66251" i="1"/>
  <c r="L66252" i="1"/>
  <c r="L66253" i="1"/>
  <c r="L66254" i="1"/>
  <c r="L66255" i="1"/>
  <c r="L66256" i="1"/>
  <c r="L66257" i="1"/>
  <c r="L66258" i="1"/>
  <c r="L66259" i="1"/>
  <c r="L66260" i="1"/>
  <c r="L66261" i="1"/>
  <c r="L66262" i="1"/>
  <c r="L66263" i="1"/>
  <c r="L66264" i="1"/>
  <c r="L66265" i="1"/>
  <c r="L66266" i="1"/>
  <c r="L66267" i="1"/>
  <c r="L66268" i="1"/>
  <c r="L66269" i="1"/>
  <c r="L66270" i="1"/>
  <c r="L66271" i="1"/>
  <c r="L66272" i="1"/>
  <c r="L66273" i="1"/>
  <c r="L66274" i="1"/>
  <c r="L66275" i="1"/>
  <c r="L66276" i="1"/>
  <c r="L66277" i="1"/>
  <c r="L66278" i="1"/>
  <c r="L66279" i="1"/>
  <c r="L66280" i="1"/>
  <c r="L66281" i="1"/>
  <c r="L66282" i="1"/>
  <c r="L66283" i="1"/>
  <c r="L66284" i="1"/>
  <c r="L66285" i="1"/>
  <c r="L66286" i="1"/>
  <c r="L66287" i="1"/>
  <c r="L66288" i="1"/>
  <c r="L66289" i="1"/>
  <c r="L66290" i="1"/>
  <c r="L66291" i="1"/>
  <c r="L66292" i="1"/>
  <c r="L66293" i="1"/>
  <c r="L66294" i="1"/>
  <c r="L66295" i="1"/>
  <c r="L66296" i="1"/>
  <c r="L66297" i="1"/>
  <c r="L66298" i="1"/>
  <c r="L66299" i="1"/>
  <c r="L66300" i="1"/>
  <c r="L66301" i="1"/>
  <c r="L66302" i="1"/>
  <c r="L66303" i="1"/>
  <c r="L66304" i="1"/>
  <c r="L66305" i="1"/>
  <c r="L66306" i="1"/>
  <c r="L66307" i="1"/>
  <c r="L66308" i="1"/>
  <c r="L66309" i="1"/>
  <c r="L66310" i="1"/>
  <c r="L66311" i="1"/>
  <c r="L66312" i="1"/>
  <c r="L66313" i="1"/>
  <c r="L66314" i="1"/>
  <c r="L66315" i="1"/>
  <c r="L66316" i="1"/>
  <c r="L66317" i="1"/>
  <c r="L66318" i="1"/>
  <c r="L66319" i="1"/>
  <c r="L66320" i="1"/>
  <c r="L66321" i="1"/>
  <c r="L66322" i="1"/>
  <c r="L66323" i="1"/>
  <c r="L66324" i="1"/>
  <c r="L66325" i="1"/>
  <c r="L66326" i="1"/>
  <c r="L66327" i="1"/>
  <c r="L66328" i="1"/>
  <c r="L66329" i="1"/>
  <c r="L66330" i="1"/>
  <c r="L66331" i="1"/>
  <c r="L66332" i="1"/>
  <c r="L66333" i="1"/>
  <c r="L66334" i="1"/>
  <c r="L66335" i="1"/>
  <c r="L66336" i="1"/>
  <c r="L66337" i="1"/>
  <c r="L66338" i="1"/>
  <c r="L66339" i="1"/>
  <c r="L66340" i="1"/>
  <c r="L66341" i="1"/>
  <c r="L66342" i="1"/>
  <c r="L66343" i="1"/>
  <c r="L66344" i="1"/>
  <c r="L66345" i="1"/>
  <c r="L66346" i="1"/>
  <c r="L66347" i="1"/>
  <c r="L66348" i="1"/>
  <c r="L66349" i="1"/>
  <c r="L66350" i="1"/>
  <c r="L66351" i="1"/>
  <c r="L66352" i="1"/>
  <c r="L66353" i="1"/>
  <c r="L66354" i="1"/>
  <c r="L66355" i="1"/>
  <c r="L66356" i="1"/>
  <c r="L66357" i="1"/>
  <c r="L66358" i="1"/>
  <c r="L66359" i="1"/>
  <c r="L66360" i="1"/>
  <c r="L66361" i="1"/>
  <c r="L66362" i="1"/>
  <c r="L66363" i="1"/>
  <c r="L66364" i="1"/>
  <c r="L66365" i="1"/>
  <c r="L66366" i="1"/>
  <c r="L66367" i="1"/>
  <c r="L66368" i="1"/>
  <c r="L66369" i="1"/>
  <c r="L3" i="1"/>
  <c r="K3" i="1"/>
  <c r="K4" i="1"/>
  <c r="K5" i="1"/>
  <c r="K6" i="1"/>
  <c r="K7" i="1"/>
  <c r="K8" i="1"/>
  <c r="K9" i="1"/>
  <c r="K10" i="1"/>
  <c r="K11" i="1"/>
  <c r="K12" i="1"/>
  <c r="K13" i="1"/>
  <c r="K14" i="1"/>
  <c r="K15" i="1"/>
  <c r="K16" i="1"/>
  <c r="K17" i="1"/>
  <c r="K18" i="1"/>
  <c r="K19" i="1"/>
  <c r="K20" i="1"/>
  <c r="K21" i="1"/>
  <c r="K22" i="1"/>
  <c r="K23" i="1"/>
  <c r="K24" i="1"/>
  <c r="K25" i="1"/>
  <c r="K26" i="1"/>
  <c r="K27" i="1"/>
  <c r="K28" i="1"/>
  <c r="K29" i="1"/>
  <c r="K30" i="1"/>
  <c r="K31" i="1"/>
  <c r="K32" i="1"/>
  <c r="K33" i="1"/>
  <c r="K34" i="1"/>
  <c r="K35" i="1"/>
  <c r="K36" i="1"/>
  <c r="K37" i="1"/>
  <c r="K38" i="1"/>
  <c r="K39" i="1"/>
  <c r="K40" i="1"/>
  <c r="K41" i="1"/>
  <c r="K42" i="1"/>
  <c r="K43" i="1"/>
  <c r="K44" i="1"/>
  <c r="K45" i="1"/>
  <c r="K46" i="1"/>
  <c r="K47" i="1"/>
  <c r="K48" i="1"/>
  <c r="K49" i="1"/>
  <c r="K50" i="1"/>
  <c r="K51" i="1"/>
  <c r="K52" i="1"/>
  <c r="K53" i="1"/>
  <c r="K54" i="1"/>
  <c r="K55" i="1"/>
  <c r="K56" i="1"/>
  <c r="K57" i="1"/>
  <c r="K58" i="1"/>
  <c r="K59" i="1"/>
  <c r="K60" i="1"/>
  <c r="K61" i="1"/>
  <c r="K62" i="1"/>
  <c r="K63" i="1"/>
  <c r="K64" i="1"/>
  <c r="K65" i="1"/>
  <c r="K66" i="1"/>
  <c r="K67" i="1"/>
  <c r="K68" i="1"/>
  <c r="K69" i="1"/>
  <c r="K70" i="1"/>
  <c r="K71" i="1"/>
  <c r="K72" i="1"/>
  <c r="K73" i="1"/>
  <c r="K74" i="1"/>
  <c r="K75" i="1"/>
  <c r="K76" i="1"/>
  <c r="K77" i="1"/>
  <c r="K78" i="1"/>
  <c r="K79" i="1"/>
  <c r="K80" i="1"/>
  <c r="K81" i="1"/>
  <c r="K82" i="1"/>
  <c r="K83" i="1"/>
  <c r="K84" i="1"/>
  <c r="K85" i="1"/>
  <c r="K86" i="1"/>
  <c r="K87" i="1"/>
  <c r="K88" i="1"/>
  <c r="K89" i="1"/>
  <c r="K90" i="1"/>
  <c r="K91" i="1"/>
  <c r="K92" i="1"/>
  <c r="K93" i="1"/>
  <c r="K94" i="1"/>
  <c r="K95" i="1"/>
  <c r="K96" i="1"/>
  <c r="K97" i="1"/>
  <c r="K98" i="1"/>
  <c r="K99" i="1"/>
  <c r="K100" i="1"/>
  <c r="K101" i="1"/>
  <c r="K102" i="1"/>
  <c r="K103" i="1"/>
  <c r="K104" i="1"/>
  <c r="K105" i="1"/>
  <c r="K106" i="1"/>
  <c r="K107" i="1"/>
  <c r="K108" i="1"/>
  <c r="K109" i="1"/>
  <c r="K110" i="1"/>
  <c r="K111" i="1"/>
  <c r="K112" i="1"/>
  <c r="K113" i="1"/>
  <c r="K114" i="1"/>
  <c r="K115" i="1"/>
  <c r="K116" i="1"/>
  <c r="K117" i="1"/>
  <c r="K118" i="1"/>
  <c r="K119" i="1"/>
  <c r="K120" i="1"/>
  <c r="K121" i="1"/>
  <c r="K122" i="1"/>
  <c r="K123" i="1"/>
  <c r="K124" i="1"/>
  <c r="K125" i="1"/>
  <c r="K126" i="1"/>
  <c r="K127" i="1"/>
  <c r="K128" i="1"/>
  <c r="K129" i="1"/>
  <c r="K130" i="1"/>
  <c r="K131" i="1"/>
  <c r="K132" i="1"/>
  <c r="K133" i="1"/>
  <c r="K134" i="1"/>
  <c r="K135" i="1"/>
  <c r="K136" i="1"/>
  <c r="K137" i="1"/>
  <c r="K138" i="1"/>
  <c r="K139" i="1"/>
  <c r="K140" i="1"/>
  <c r="K141" i="1"/>
  <c r="K142" i="1"/>
  <c r="K143" i="1"/>
  <c r="K144" i="1"/>
  <c r="K145" i="1"/>
  <c r="K146" i="1"/>
  <c r="K147" i="1"/>
  <c r="K148" i="1"/>
  <c r="K149" i="1"/>
  <c r="K150" i="1"/>
  <c r="K151" i="1"/>
  <c r="K152" i="1"/>
  <c r="K153" i="1"/>
  <c r="K154" i="1"/>
  <c r="K155" i="1"/>
  <c r="K156" i="1"/>
  <c r="K157" i="1"/>
  <c r="K158" i="1"/>
  <c r="K159" i="1"/>
  <c r="K160" i="1"/>
  <c r="K161" i="1"/>
  <c r="K162" i="1"/>
  <c r="K163" i="1"/>
  <c r="K164" i="1"/>
  <c r="K165" i="1"/>
  <c r="K166" i="1"/>
  <c r="K167" i="1"/>
  <c r="K168" i="1"/>
  <c r="K169" i="1"/>
  <c r="K170" i="1"/>
  <c r="K171" i="1"/>
  <c r="K172" i="1"/>
  <c r="K173" i="1"/>
  <c r="K174" i="1"/>
  <c r="K175" i="1"/>
  <c r="K176" i="1"/>
  <c r="K177" i="1"/>
  <c r="K178" i="1"/>
  <c r="K179" i="1"/>
  <c r="K180" i="1"/>
  <c r="K181" i="1"/>
  <c r="K182" i="1"/>
  <c r="K183" i="1"/>
  <c r="K184" i="1"/>
  <c r="K185" i="1"/>
  <c r="K186" i="1"/>
  <c r="K187" i="1"/>
  <c r="K188" i="1"/>
  <c r="K189" i="1"/>
  <c r="K190" i="1"/>
  <c r="K191" i="1"/>
  <c r="K192" i="1"/>
  <c r="K193" i="1"/>
  <c r="K194" i="1"/>
  <c r="K195" i="1"/>
  <c r="K196" i="1"/>
  <c r="K197" i="1"/>
  <c r="K198" i="1"/>
  <c r="K199" i="1"/>
  <c r="K200" i="1"/>
  <c r="K201" i="1"/>
  <c r="K202" i="1"/>
  <c r="K203" i="1"/>
  <c r="K204" i="1"/>
  <c r="K205" i="1"/>
  <c r="K206" i="1"/>
  <c r="K207" i="1"/>
  <c r="K208" i="1"/>
  <c r="K209" i="1"/>
  <c r="K210" i="1"/>
  <c r="K211" i="1"/>
  <c r="K212" i="1"/>
  <c r="K213" i="1"/>
  <c r="K214" i="1"/>
  <c r="K215" i="1"/>
  <c r="K216" i="1"/>
  <c r="K217" i="1"/>
  <c r="K218" i="1"/>
  <c r="K219" i="1"/>
  <c r="K220" i="1"/>
  <c r="K221" i="1"/>
  <c r="K222" i="1"/>
  <c r="K223" i="1"/>
  <c r="K224" i="1"/>
  <c r="K225" i="1"/>
  <c r="K226" i="1"/>
  <c r="K227" i="1"/>
  <c r="K228" i="1"/>
  <c r="K229" i="1"/>
  <c r="K230" i="1"/>
  <c r="K231" i="1"/>
  <c r="K232" i="1"/>
  <c r="K233" i="1"/>
  <c r="K234" i="1"/>
  <c r="K235" i="1"/>
  <c r="K236" i="1"/>
  <c r="K237" i="1"/>
  <c r="K238" i="1"/>
  <c r="K239" i="1"/>
  <c r="K240" i="1"/>
  <c r="K241" i="1"/>
  <c r="K242" i="1"/>
  <c r="K243" i="1"/>
  <c r="K244" i="1"/>
  <c r="K245" i="1"/>
  <c r="K246" i="1"/>
  <c r="K247" i="1"/>
  <c r="K248" i="1"/>
  <c r="K249" i="1"/>
  <c r="K250" i="1"/>
  <c r="K251" i="1"/>
  <c r="K252" i="1"/>
  <c r="K253" i="1"/>
  <c r="K254" i="1"/>
  <c r="K255" i="1"/>
  <c r="K256" i="1"/>
  <c r="K257" i="1"/>
  <c r="K258" i="1"/>
  <c r="K259" i="1"/>
  <c r="K260" i="1"/>
  <c r="K261" i="1"/>
  <c r="K262" i="1"/>
  <c r="K263" i="1"/>
  <c r="K264" i="1"/>
  <c r="K265" i="1"/>
  <c r="K266" i="1"/>
  <c r="K267" i="1"/>
  <c r="K268" i="1"/>
  <c r="K269" i="1"/>
  <c r="K270" i="1"/>
  <c r="K271" i="1"/>
  <c r="K272" i="1"/>
  <c r="K273" i="1"/>
  <c r="K274" i="1"/>
  <c r="K275" i="1"/>
  <c r="K276" i="1"/>
  <c r="K277" i="1"/>
  <c r="K278" i="1"/>
  <c r="K279" i="1"/>
  <c r="K280" i="1"/>
  <c r="K281" i="1"/>
  <c r="K282" i="1"/>
  <c r="K283" i="1"/>
  <c r="K284" i="1"/>
  <c r="K285" i="1"/>
  <c r="K286" i="1"/>
  <c r="K287" i="1"/>
  <c r="K288" i="1"/>
  <c r="K289" i="1"/>
  <c r="K290" i="1"/>
  <c r="K291" i="1"/>
  <c r="K292" i="1"/>
  <c r="K293" i="1"/>
  <c r="K294" i="1"/>
  <c r="K295" i="1"/>
  <c r="K296" i="1"/>
  <c r="K297" i="1"/>
  <c r="K298" i="1"/>
  <c r="K299" i="1"/>
  <c r="K300" i="1"/>
  <c r="K301" i="1"/>
  <c r="K302" i="1"/>
  <c r="K303" i="1"/>
  <c r="K304" i="1"/>
  <c r="K305" i="1"/>
  <c r="K306" i="1"/>
  <c r="K307" i="1"/>
  <c r="K308" i="1"/>
  <c r="K309" i="1"/>
  <c r="K310" i="1"/>
  <c r="K311" i="1"/>
  <c r="K312" i="1"/>
  <c r="K313" i="1"/>
  <c r="K314" i="1"/>
  <c r="K315" i="1"/>
  <c r="K316" i="1"/>
  <c r="K317" i="1"/>
  <c r="K318" i="1"/>
  <c r="K319" i="1"/>
  <c r="K320" i="1"/>
  <c r="K321" i="1"/>
  <c r="K322" i="1"/>
  <c r="K323" i="1"/>
  <c r="K324" i="1"/>
  <c r="K325" i="1"/>
  <c r="K326" i="1"/>
  <c r="K327" i="1"/>
  <c r="K328" i="1"/>
  <c r="K329" i="1"/>
  <c r="K330" i="1"/>
  <c r="K331" i="1"/>
  <c r="K332" i="1"/>
  <c r="K333" i="1"/>
  <c r="K334" i="1"/>
  <c r="K335" i="1"/>
  <c r="K336" i="1"/>
  <c r="K337" i="1"/>
  <c r="K338" i="1"/>
  <c r="K339" i="1"/>
  <c r="K340" i="1"/>
  <c r="K341" i="1"/>
  <c r="K342" i="1"/>
  <c r="K343" i="1"/>
  <c r="K344" i="1"/>
  <c r="K345" i="1"/>
  <c r="K346" i="1"/>
  <c r="K347" i="1"/>
  <c r="K348" i="1"/>
  <c r="K349" i="1"/>
  <c r="K350" i="1"/>
  <c r="K351" i="1"/>
  <c r="K352" i="1"/>
  <c r="K353" i="1"/>
  <c r="K354" i="1"/>
  <c r="K355" i="1"/>
  <c r="K356" i="1"/>
  <c r="K357" i="1"/>
  <c r="K358" i="1"/>
  <c r="K359" i="1"/>
  <c r="K360" i="1"/>
  <c r="K361" i="1"/>
  <c r="K362" i="1"/>
  <c r="K363" i="1"/>
  <c r="K364" i="1"/>
  <c r="K365" i="1"/>
  <c r="K366" i="1"/>
  <c r="K367" i="1"/>
  <c r="K368" i="1"/>
  <c r="K369" i="1"/>
  <c r="K370" i="1"/>
  <c r="K371" i="1"/>
  <c r="K372" i="1"/>
  <c r="K373" i="1"/>
  <c r="K374" i="1"/>
  <c r="K375" i="1"/>
  <c r="K376" i="1"/>
  <c r="K377" i="1"/>
  <c r="K378" i="1"/>
  <c r="K379" i="1"/>
  <c r="K380" i="1"/>
  <c r="K381" i="1"/>
  <c r="K382" i="1"/>
  <c r="K383" i="1"/>
  <c r="K384" i="1"/>
  <c r="K385" i="1"/>
  <c r="K386" i="1"/>
  <c r="K387" i="1"/>
  <c r="K388" i="1"/>
  <c r="K389" i="1"/>
  <c r="K390" i="1"/>
  <c r="K391" i="1"/>
  <c r="K392" i="1"/>
  <c r="K393" i="1"/>
  <c r="K394" i="1"/>
  <c r="K395" i="1"/>
  <c r="K396" i="1"/>
  <c r="K397" i="1"/>
  <c r="K398" i="1"/>
  <c r="K399" i="1"/>
  <c r="K400" i="1"/>
  <c r="K401" i="1"/>
  <c r="K402" i="1"/>
  <c r="K403" i="1"/>
  <c r="K404" i="1"/>
  <c r="K405" i="1"/>
  <c r="K406" i="1"/>
  <c r="K407" i="1"/>
  <c r="K408" i="1"/>
  <c r="K409" i="1"/>
  <c r="K410" i="1"/>
  <c r="K411" i="1"/>
  <c r="K412" i="1"/>
  <c r="K413" i="1"/>
  <c r="K414" i="1"/>
  <c r="K415" i="1"/>
  <c r="K416" i="1"/>
  <c r="K417" i="1"/>
  <c r="K418" i="1"/>
  <c r="K419" i="1"/>
  <c r="K420" i="1"/>
  <c r="K421" i="1"/>
  <c r="K422" i="1"/>
  <c r="K423" i="1"/>
  <c r="K424" i="1"/>
  <c r="K425" i="1"/>
  <c r="K426" i="1"/>
  <c r="K427" i="1"/>
  <c r="K428" i="1"/>
  <c r="K429" i="1"/>
  <c r="K430" i="1"/>
  <c r="K431" i="1"/>
  <c r="K432" i="1"/>
  <c r="K433" i="1"/>
  <c r="K434" i="1"/>
  <c r="K435" i="1"/>
  <c r="K436" i="1"/>
  <c r="K437" i="1"/>
  <c r="K438" i="1"/>
  <c r="K439" i="1"/>
  <c r="K440" i="1"/>
  <c r="K441" i="1"/>
  <c r="K442" i="1"/>
  <c r="K443" i="1"/>
  <c r="K444" i="1"/>
  <c r="K445" i="1"/>
  <c r="K446" i="1"/>
  <c r="K447" i="1"/>
  <c r="K448" i="1"/>
  <c r="K449" i="1"/>
  <c r="K450" i="1"/>
  <c r="K451" i="1"/>
  <c r="K452" i="1"/>
  <c r="K453" i="1"/>
  <c r="K454" i="1"/>
  <c r="K455" i="1"/>
  <c r="K456" i="1"/>
  <c r="K457" i="1"/>
  <c r="K458" i="1"/>
  <c r="K459" i="1"/>
  <c r="K460" i="1"/>
  <c r="K461" i="1"/>
  <c r="K462" i="1"/>
  <c r="K463" i="1"/>
  <c r="K464" i="1"/>
  <c r="K465" i="1"/>
  <c r="K466" i="1"/>
  <c r="K467" i="1"/>
  <c r="K468" i="1"/>
  <c r="K469" i="1"/>
  <c r="K470" i="1"/>
  <c r="K471" i="1"/>
  <c r="K472" i="1"/>
  <c r="K473" i="1"/>
  <c r="K474" i="1"/>
  <c r="K475" i="1"/>
  <c r="K476" i="1"/>
  <c r="K477" i="1"/>
  <c r="K478" i="1"/>
  <c r="K479" i="1"/>
  <c r="K480" i="1"/>
  <c r="K481" i="1"/>
  <c r="K482" i="1"/>
  <c r="K483" i="1"/>
  <c r="K484" i="1"/>
  <c r="K485" i="1"/>
  <c r="K486" i="1"/>
  <c r="K487" i="1"/>
  <c r="K488" i="1"/>
  <c r="K489" i="1"/>
  <c r="K490" i="1"/>
  <c r="K491" i="1"/>
  <c r="K492" i="1"/>
  <c r="K493" i="1"/>
  <c r="K494" i="1"/>
  <c r="K495" i="1"/>
  <c r="K496" i="1"/>
  <c r="K497" i="1"/>
  <c r="K498" i="1"/>
  <c r="K499" i="1"/>
  <c r="K500" i="1"/>
  <c r="K501" i="1"/>
  <c r="K502" i="1"/>
  <c r="K503" i="1"/>
  <c r="K504" i="1"/>
  <c r="K505" i="1"/>
  <c r="K506" i="1"/>
  <c r="K507" i="1"/>
  <c r="K508" i="1"/>
  <c r="K509" i="1"/>
  <c r="K510" i="1"/>
  <c r="K511" i="1"/>
  <c r="K512" i="1"/>
  <c r="K513" i="1"/>
  <c r="K514" i="1"/>
  <c r="K515" i="1"/>
  <c r="K516" i="1"/>
  <c r="K517" i="1"/>
  <c r="K518" i="1"/>
  <c r="K519" i="1"/>
  <c r="K520" i="1"/>
  <c r="K521" i="1"/>
  <c r="K522" i="1"/>
  <c r="K523" i="1"/>
  <c r="K524" i="1"/>
  <c r="K525" i="1"/>
  <c r="K526" i="1"/>
  <c r="K527" i="1"/>
  <c r="K528" i="1"/>
  <c r="K529" i="1"/>
  <c r="K530" i="1"/>
  <c r="K531" i="1"/>
  <c r="K532" i="1"/>
  <c r="K533" i="1"/>
  <c r="K534" i="1"/>
  <c r="K535" i="1"/>
  <c r="K536" i="1"/>
  <c r="K537" i="1"/>
  <c r="K538" i="1"/>
  <c r="K539" i="1"/>
  <c r="K540" i="1"/>
  <c r="K541" i="1"/>
  <c r="K542" i="1"/>
  <c r="K543" i="1"/>
  <c r="K544" i="1"/>
  <c r="K545" i="1"/>
  <c r="K546" i="1"/>
  <c r="K547" i="1"/>
  <c r="K548" i="1"/>
  <c r="K549" i="1"/>
  <c r="K550" i="1"/>
  <c r="K551" i="1"/>
  <c r="K552" i="1"/>
  <c r="K553" i="1"/>
  <c r="K554" i="1"/>
  <c r="K555" i="1"/>
  <c r="K556" i="1"/>
  <c r="K557" i="1"/>
  <c r="K558" i="1"/>
  <c r="K559" i="1"/>
  <c r="K560" i="1"/>
  <c r="K561" i="1"/>
  <c r="K562" i="1"/>
  <c r="K563" i="1"/>
  <c r="K564" i="1"/>
  <c r="K565" i="1"/>
  <c r="K566" i="1"/>
  <c r="K567" i="1"/>
  <c r="K568" i="1"/>
  <c r="K569" i="1"/>
  <c r="K570" i="1"/>
  <c r="K571" i="1"/>
  <c r="K572" i="1"/>
  <c r="K573" i="1"/>
  <c r="K574" i="1"/>
  <c r="K575" i="1"/>
  <c r="K576" i="1"/>
  <c r="K577" i="1"/>
  <c r="K578" i="1"/>
  <c r="K579" i="1"/>
  <c r="K580" i="1"/>
  <c r="K581" i="1"/>
  <c r="K582" i="1"/>
  <c r="K583" i="1"/>
  <c r="K584" i="1"/>
  <c r="K585" i="1"/>
  <c r="K586" i="1"/>
  <c r="K587" i="1"/>
  <c r="K588" i="1"/>
  <c r="K589" i="1"/>
  <c r="K590" i="1"/>
  <c r="K591" i="1"/>
  <c r="K592" i="1"/>
  <c r="K593" i="1"/>
  <c r="K594" i="1"/>
  <c r="K595" i="1"/>
  <c r="K596" i="1"/>
  <c r="K597" i="1"/>
  <c r="K598" i="1"/>
  <c r="K599" i="1"/>
  <c r="K600" i="1"/>
  <c r="K601" i="1"/>
  <c r="K602" i="1"/>
  <c r="K603" i="1"/>
  <c r="K604" i="1"/>
  <c r="K605" i="1"/>
  <c r="K606" i="1"/>
  <c r="K607" i="1"/>
  <c r="K608" i="1"/>
  <c r="K609" i="1"/>
  <c r="K610" i="1"/>
  <c r="K611" i="1"/>
  <c r="K612" i="1"/>
  <c r="K613" i="1"/>
  <c r="K614" i="1"/>
  <c r="K615" i="1"/>
  <c r="K616" i="1"/>
  <c r="K617" i="1"/>
  <c r="K618" i="1"/>
  <c r="K619" i="1"/>
  <c r="K620" i="1"/>
  <c r="K621" i="1"/>
  <c r="K622" i="1"/>
  <c r="K623" i="1"/>
  <c r="K624" i="1"/>
  <c r="K625" i="1"/>
  <c r="K626" i="1"/>
  <c r="K627" i="1"/>
  <c r="K628" i="1"/>
  <c r="K629" i="1"/>
  <c r="K630" i="1"/>
  <c r="K631" i="1"/>
  <c r="K632" i="1"/>
  <c r="K633" i="1"/>
  <c r="K634" i="1"/>
  <c r="K635" i="1"/>
  <c r="K636" i="1"/>
  <c r="K637" i="1"/>
  <c r="K638" i="1"/>
  <c r="K639" i="1"/>
  <c r="K640" i="1"/>
  <c r="K641" i="1"/>
  <c r="K642" i="1"/>
  <c r="K643" i="1"/>
  <c r="K644" i="1"/>
  <c r="K645" i="1"/>
  <c r="K646" i="1"/>
  <c r="K647" i="1"/>
  <c r="K648" i="1"/>
  <c r="K649" i="1"/>
  <c r="K650" i="1"/>
  <c r="K651" i="1"/>
  <c r="K652" i="1"/>
  <c r="K653" i="1"/>
  <c r="K654" i="1"/>
  <c r="K655" i="1"/>
  <c r="K656" i="1"/>
  <c r="K657" i="1"/>
  <c r="K658" i="1"/>
  <c r="K659" i="1"/>
  <c r="K660" i="1"/>
  <c r="K661" i="1"/>
  <c r="K662" i="1"/>
  <c r="K663" i="1"/>
  <c r="K664" i="1"/>
  <c r="K665" i="1"/>
  <c r="K666" i="1"/>
  <c r="K667" i="1"/>
  <c r="K668" i="1"/>
  <c r="K669" i="1"/>
  <c r="K670" i="1"/>
  <c r="K671" i="1"/>
  <c r="K672" i="1"/>
  <c r="K673" i="1"/>
  <c r="K674" i="1"/>
  <c r="K675" i="1"/>
  <c r="K676" i="1"/>
  <c r="K677" i="1"/>
  <c r="K678" i="1"/>
  <c r="K679" i="1"/>
  <c r="K680" i="1"/>
  <c r="K681" i="1"/>
  <c r="K682" i="1"/>
  <c r="K683" i="1"/>
  <c r="K684" i="1"/>
  <c r="K685" i="1"/>
  <c r="K686" i="1"/>
  <c r="K687" i="1"/>
  <c r="K688" i="1"/>
  <c r="K689" i="1"/>
  <c r="K690" i="1"/>
  <c r="K691" i="1"/>
  <c r="K692" i="1"/>
  <c r="K693" i="1"/>
  <c r="K694" i="1"/>
  <c r="K695" i="1"/>
  <c r="K696" i="1"/>
  <c r="K697" i="1"/>
  <c r="K698" i="1"/>
  <c r="K699" i="1"/>
  <c r="K700" i="1"/>
  <c r="K701" i="1"/>
  <c r="K702" i="1"/>
  <c r="K703" i="1"/>
  <c r="K704" i="1"/>
  <c r="K705" i="1"/>
  <c r="K706" i="1"/>
  <c r="K707" i="1"/>
  <c r="K708" i="1"/>
  <c r="K709" i="1"/>
  <c r="K710" i="1"/>
  <c r="K711" i="1"/>
  <c r="K712" i="1"/>
  <c r="K713" i="1"/>
  <c r="K714" i="1"/>
  <c r="K715" i="1"/>
  <c r="K716" i="1"/>
  <c r="K717" i="1"/>
  <c r="K718" i="1"/>
  <c r="K719" i="1"/>
  <c r="K720" i="1"/>
  <c r="K721" i="1"/>
  <c r="K722" i="1"/>
  <c r="K723" i="1"/>
  <c r="K724" i="1"/>
  <c r="K725" i="1"/>
  <c r="K726" i="1"/>
  <c r="K727" i="1"/>
  <c r="K728" i="1"/>
  <c r="K729" i="1"/>
  <c r="K730" i="1"/>
  <c r="K731" i="1"/>
  <c r="K732" i="1"/>
  <c r="K733" i="1"/>
  <c r="K734" i="1"/>
  <c r="K735" i="1"/>
  <c r="K736" i="1"/>
  <c r="K737" i="1"/>
  <c r="K738" i="1"/>
  <c r="K739" i="1"/>
  <c r="K740" i="1"/>
  <c r="K741" i="1"/>
  <c r="K742" i="1"/>
  <c r="K743" i="1"/>
  <c r="K744" i="1"/>
  <c r="K745" i="1"/>
  <c r="K746" i="1"/>
  <c r="K747" i="1"/>
  <c r="K748" i="1"/>
  <c r="K749" i="1"/>
  <c r="K750" i="1"/>
  <c r="K751" i="1"/>
  <c r="K752" i="1"/>
  <c r="K753" i="1"/>
  <c r="K754" i="1"/>
  <c r="K755" i="1"/>
  <c r="K756" i="1"/>
  <c r="K757" i="1"/>
  <c r="K758" i="1"/>
  <c r="K759" i="1"/>
  <c r="K760" i="1"/>
  <c r="K761" i="1"/>
  <c r="K762" i="1"/>
  <c r="K763" i="1"/>
  <c r="K764" i="1"/>
  <c r="K765" i="1"/>
  <c r="K766" i="1"/>
  <c r="K767" i="1"/>
  <c r="K768" i="1"/>
  <c r="K769" i="1"/>
  <c r="K770" i="1"/>
  <c r="K771" i="1"/>
  <c r="K772" i="1"/>
  <c r="K773" i="1"/>
  <c r="K774" i="1"/>
  <c r="K775" i="1"/>
  <c r="K776" i="1"/>
  <c r="K777" i="1"/>
  <c r="K778" i="1"/>
  <c r="K779" i="1"/>
  <c r="K780" i="1"/>
  <c r="K781" i="1"/>
  <c r="K782" i="1"/>
  <c r="K783" i="1"/>
  <c r="K784" i="1"/>
  <c r="K785" i="1"/>
  <c r="K786" i="1"/>
  <c r="K787" i="1"/>
  <c r="K788" i="1"/>
  <c r="K789" i="1"/>
  <c r="K790" i="1"/>
  <c r="K791" i="1"/>
  <c r="K792" i="1"/>
  <c r="K793" i="1"/>
  <c r="K794" i="1"/>
  <c r="K795" i="1"/>
  <c r="K796" i="1"/>
  <c r="K797" i="1"/>
  <c r="K798" i="1"/>
  <c r="K799" i="1"/>
  <c r="K800" i="1"/>
  <c r="K801" i="1"/>
  <c r="K802" i="1"/>
  <c r="K803" i="1"/>
  <c r="K804" i="1"/>
  <c r="K805" i="1"/>
  <c r="K806" i="1"/>
  <c r="K807" i="1"/>
  <c r="K808" i="1"/>
  <c r="K809" i="1"/>
  <c r="K810" i="1"/>
  <c r="K811" i="1"/>
  <c r="K812" i="1"/>
  <c r="K813" i="1"/>
  <c r="K814" i="1"/>
  <c r="K815" i="1"/>
  <c r="K816" i="1"/>
  <c r="K817" i="1"/>
  <c r="K818" i="1"/>
  <c r="K819" i="1"/>
  <c r="K820" i="1"/>
  <c r="K821" i="1"/>
  <c r="K822" i="1"/>
  <c r="K823" i="1"/>
  <c r="K824" i="1"/>
  <c r="K825" i="1"/>
  <c r="K826" i="1"/>
  <c r="K827" i="1"/>
  <c r="K828" i="1"/>
  <c r="K829" i="1"/>
  <c r="K830" i="1"/>
  <c r="K831" i="1"/>
  <c r="K832" i="1"/>
  <c r="K833" i="1"/>
  <c r="K834" i="1"/>
  <c r="K835" i="1"/>
  <c r="K836" i="1"/>
  <c r="K837" i="1"/>
  <c r="K838" i="1"/>
  <c r="K839" i="1"/>
  <c r="K840" i="1"/>
  <c r="K841" i="1"/>
  <c r="K842" i="1"/>
  <c r="K843" i="1"/>
  <c r="K844" i="1"/>
  <c r="K845" i="1"/>
  <c r="K846" i="1"/>
  <c r="K847" i="1"/>
  <c r="K848" i="1"/>
  <c r="K849" i="1"/>
  <c r="K850" i="1"/>
  <c r="K851" i="1"/>
  <c r="K852" i="1"/>
  <c r="K853" i="1"/>
  <c r="K854" i="1"/>
  <c r="K855" i="1"/>
  <c r="K856" i="1"/>
  <c r="K857" i="1"/>
  <c r="K858" i="1"/>
  <c r="K859" i="1"/>
  <c r="K860" i="1"/>
  <c r="K861" i="1"/>
  <c r="K862" i="1"/>
  <c r="K863" i="1"/>
  <c r="K864" i="1"/>
  <c r="K865" i="1"/>
  <c r="K866" i="1"/>
  <c r="K867" i="1"/>
  <c r="K868" i="1"/>
  <c r="K869" i="1"/>
  <c r="K870" i="1"/>
  <c r="K871" i="1"/>
  <c r="K872" i="1"/>
  <c r="K873" i="1"/>
  <c r="K874" i="1"/>
  <c r="K875" i="1"/>
  <c r="K876" i="1"/>
  <c r="K877" i="1"/>
  <c r="K878" i="1"/>
  <c r="K879" i="1"/>
  <c r="K880" i="1"/>
  <c r="K881" i="1"/>
  <c r="K882" i="1"/>
  <c r="K883" i="1"/>
  <c r="K884" i="1"/>
  <c r="K885" i="1"/>
  <c r="K886" i="1"/>
  <c r="K887" i="1"/>
  <c r="K888" i="1"/>
  <c r="K889" i="1"/>
  <c r="K890" i="1"/>
  <c r="K891" i="1"/>
  <c r="K892" i="1"/>
  <c r="K893" i="1"/>
  <c r="K894" i="1"/>
  <c r="K895" i="1"/>
  <c r="K896" i="1"/>
  <c r="K897" i="1"/>
  <c r="K898" i="1"/>
  <c r="K899" i="1"/>
  <c r="K900" i="1"/>
  <c r="K901" i="1"/>
  <c r="K902" i="1"/>
  <c r="K903" i="1"/>
  <c r="K904" i="1"/>
  <c r="K905" i="1"/>
  <c r="K906" i="1"/>
  <c r="K907" i="1"/>
  <c r="K908" i="1"/>
  <c r="K909" i="1"/>
  <c r="K910" i="1"/>
  <c r="K911" i="1"/>
  <c r="K912" i="1"/>
  <c r="K913" i="1"/>
  <c r="K914" i="1"/>
  <c r="K915" i="1"/>
  <c r="K916" i="1"/>
  <c r="K917" i="1"/>
  <c r="K918" i="1"/>
  <c r="K919" i="1"/>
  <c r="K920" i="1"/>
  <c r="K921" i="1"/>
  <c r="K922" i="1"/>
  <c r="K923" i="1"/>
  <c r="K924" i="1"/>
  <c r="K925" i="1"/>
  <c r="K926" i="1"/>
  <c r="K927" i="1"/>
  <c r="K928" i="1"/>
  <c r="K929" i="1"/>
  <c r="K930" i="1"/>
  <c r="K931" i="1"/>
  <c r="K932" i="1"/>
  <c r="K933" i="1"/>
  <c r="K934" i="1"/>
  <c r="K935" i="1"/>
  <c r="K936" i="1"/>
  <c r="K937" i="1"/>
  <c r="K938" i="1"/>
  <c r="K939" i="1"/>
  <c r="K940" i="1"/>
  <c r="K941" i="1"/>
  <c r="K942" i="1"/>
  <c r="K943" i="1"/>
  <c r="K944" i="1"/>
  <c r="K945" i="1"/>
  <c r="K946" i="1"/>
  <c r="K947" i="1"/>
  <c r="K948" i="1"/>
  <c r="K949" i="1"/>
  <c r="K950" i="1"/>
  <c r="K951" i="1"/>
  <c r="K952" i="1"/>
  <c r="K953" i="1"/>
  <c r="K954" i="1"/>
  <c r="K955" i="1"/>
  <c r="K956" i="1"/>
  <c r="K957" i="1"/>
  <c r="K958" i="1"/>
  <c r="K959" i="1"/>
  <c r="K960" i="1"/>
  <c r="K961" i="1"/>
  <c r="K962" i="1"/>
  <c r="K963" i="1"/>
  <c r="K964" i="1"/>
  <c r="K965" i="1"/>
  <c r="K966" i="1"/>
  <c r="K967" i="1"/>
  <c r="K968" i="1"/>
  <c r="K969" i="1"/>
  <c r="K970" i="1"/>
  <c r="K971" i="1"/>
  <c r="K972" i="1"/>
  <c r="K973" i="1"/>
  <c r="K974" i="1"/>
  <c r="K975" i="1"/>
  <c r="K976" i="1"/>
  <c r="K977" i="1"/>
  <c r="K978" i="1"/>
  <c r="K979" i="1"/>
  <c r="K980" i="1"/>
  <c r="K981" i="1"/>
  <c r="K982" i="1"/>
  <c r="K983" i="1"/>
  <c r="K984" i="1"/>
  <c r="K985" i="1"/>
  <c r="K986" i="1"/>
  <c r="K987" i="1"/>
  <c r="K988" i="1"/>
  <c r="K989" i="1"/>
  <c r="K990" i="1"/>
  <c r="K991" i="1"/>
  <c r="K992" i="1"/>
  <c r="K993" i="1"/>
  <c r="K994" i="1"/>
  <c r="K995" i="1"/>
  <c r="K996" i="1"/>
  <c r="K997" i="1"/>
  <c r="K998" i="1"/>
  <c r="K999" i="1"/>
  <c r="K1000" i="1"/>
  <c r="K1001" i="1"/>
  <c r="K1002" i="1"/>
  <c r="K1003" i="1"/>
  <c r="K1004" i="1"/>
  <c r="K1005" i="1"/>
  <c r="K1006" i="1"/>
  <c r="K1007" i="1"/>
  <c r="K1008" i="1"/>
  <c r="K1009" i="1"/>
  <c r="K1010" i="1"/>
  <c r="K1011" i="1"/>
  <c r="K1012" i="1"/>
  <c r="K1013" i="1"/>
  <c r="K1014" i="1"/>
  <c r="K1015" i="1"/>
  <c r="K1016" i="1"/>
  <c r="K1017" i="1"/>
  <c r="K1018" i="1"/>
  <c r="K1019" i="1"/>
  <c r="K1020" i="1"/>
  <c r="K1021" i="1"/>
  <c r="K1022" i="1"/>
  <c r="K1023" i="1"/>
  <c r="K1024" i="1"/>
  <c r="K1025" i="1"/>
  <c r="K1026" i="1"/>
  <c r="K1027" i="1"/>
  <c r="K1028" i="1"/>
  <c r="K1029" i="1"/>
  <c r="K1030" i="1"/>
  <c r="K1031" i="1"/>
  <c r="K1032" i="1"/>
  <c r="K1033" i="1"/>
  <c r="K1034" i="1"/>
  <c r="K1035" i="1"/>
  <c r="K1036" i="1"/>
  <c r="K1037" i="1"/>
  <c r="K1038" i="1"/>
  <c r="K1039" i="1"/>
  <c r="K1040" i="1"/>
  <c r="K1041" i="1"/>
  <c r="K1042" i="1"/>
  <c r="K1043" i="1"/>
  <c r="K1044" i="1"/>
  <c r="K1045" i="1"/>
  <c r="K1046" i="1"/>
  <c r="K1047" i="1"/>
  <c r="K1048" i="1"/>
  <c r="K1049" i="1"/>
  <c r="K1050" i="1"/>
  <c r="K1051" i="1"/>
  <c r="K1052" i="1"/>
  <c r="K1053" i="1"/>
  <c r="K1054" i="1"/>
  <c r="K1055" i="1"/>
  <c r="K1056" i="1"/>
  <c r="K1057" i="1"/>
  <c r="K1058" i="1"/>
  <c r="K1059" i="1"/>
  <c r="K1060" i="1"/>
  <c r="K1061" i="1"/>
  <c r="K1062" i="1"/>
  <c r="K1063" i="1"/>
  <c r="K1064" i="1"/>
  <c r="K1065" i="1"/>
  <c r="K1066" i="1"/>
  <c r="K1067" i="1"/>
  <c r="K1068" i="1"/>
  <c r="K1069" i="1"/>
  <c r="K1070" i="1"/>
  <c r="K1071" i="1"/>
  <c r="K1072" i="1"/>
  <c r="K1073" i="1"/>
  <c r="K1074" i="1"/>
  <c r="K1075" i="1"/>
  <c r="K1076" i="1"/>
  <c r="K1077" i="1"/>
  <c r="K1078" i="1"/>
  <c r="K1079" i="1"/>
  <c r="K1080" i="1"/>
  <c r="K1081" i="1"/>
  <c r="K1082" i="1"/>
  <c r="K1083" i="1"/>
  <c r="K1084" i="1"/>
  <c r="K1085" i="1"/>
  <c r="K1086" i="1"/>
  <c r="K1087" i="1"/>
  <c r="K1088" i="1"/>
  <c r="K1089" i="1"/>
  <c r="K1090" i="1"/>
  <c r="K1091" i="1"/>
  <c r="K1092" i="1"/>
  <c r="K1093" i="1"/>
  <c r="K1094" i="1"/>
  <c r="K1095" i="1"/>
  <c r="K1096" i="1"/>
  <c r="K1097" i="1"/>
  <c r="K1098" i="1"/>
  <c r="K1099" i="1"/>
  <c r="K1100" i="1"/>
  <c r="K1101" i="1"/>
  <c r="K1102" i="1"/>
  <c r="K1103" i="1"/>
  <c r="K1104" i="1"/>
  <c r="K1105" i="1"/>
  <c r="K1106" i="1"/>
  <c r="K1107" i="1"/>
  <c r="K1108" i="1"/>
  <c r="K1109" i="1"/>
  <c r="K1110" i="1"/>
  <c r="K1111" i="1"/>
  <c r="K1112" i="1"/>
  <c r="K1113" i="1"/>
  <c r="K1114" i="1"/>
  <c r="K1115" i="1"/>
  <c r="K1116" i="1"/>
  <c r="K1117" i="1"/>
  <c r="K1118" i="1"/>
  <c r="K1119" i="1"/>
  <c r="K1120" i="1"/>
  <c r="K1121" i="1"/>
  <c r="K1122" i="1"/>
  <c r="K1123" i="1"/>
  <c r="K1124" i="1"/>
  <c r="K1125" i="1"/>
  <c r="K1126" i="1"/>
  <c r="K1127" i="1"/>
  <c r="K1128" i="1"/>
  <c r="K1129" i="1"/>
  <c r="K1130" i="1"/>
  <c r="K1131" i="1"/>
  <c r="K1132" i="1"/>
  <c r="K1133" i="1"/>
  <c r="K1134" i="1"/>
  <c r="K1135" i="1"/>
  <c r="K1136" i="1"/>
  <c r="K1137" i="1"/>
  <c r="K1138" i="1"/>
  <c r="K1139" i="1"/>
  <c r="K1140" i="1"/>
  <c r="K1141" i="1"/>
  <c r="K1142" i="1"/>
  <c r="K1143" i="1"/>
  <c r="K1144" i="1"/>
  <c r="K1145" i="1"/>
  <c r="K1146" i="1"/>
  <c r="K1147" i="1"/>
  <c r="K1148" i="1"/>
  <c r="K1149" i="1"/>
  <c r="K1150" i="1"/>
  <c r="K1151" i="1"/>
  <c r="K1152" i="1"/>
  <c r="K1153" i="1"/>
  <c r="K1154" i="1"/>
  <c r="K1155" i="1"/>
  <c r="K1156" i="1"/>
  <c r="K1157" i="1"/>
  <c r="K1158" i="1"/>
  <c r="K1159" i="1"/>
  <c r="K1160" i="1"/>
  <c r="K1161" i="1"/>
  <c r="K1162" i="1"/>
  <c r="K1163" i="1"/>
  <c r="K1164" i="1"/>
  <c r="K1165" i="1"/>
  <c r="K1166" i="1"/>
  <c r="K1167" i="1"/>
  <c r="K1168" i="1"/>
  <c r="K1169" i="1"/>
  <c r="K1170" i="1"/>
  <c r="K1171" i="1"/>
  <c r="K1172" i="1"/>
  <c r="K1173" i="1"/>
  <c r="K1174" i="1"/>
  <c r="K1175" i="1"/>
  <c r="K1176" i="1"/>
  <c r="K1177" i="1"/>
  <c r="K1178" i="1"/>
  <c r="K1179" i="1"/>
  <c r="K1180" i="1"/>
  <c r="K1181" i="1"/>
  <c r="K1182" i="1"/>
  <c r="K1183" i="1"/>
  <c r="K1184" i="1"/>
  <c r="K1185" i="1"/>
  <c r="K1186" i="1"/>
  <c r="K1187" i="1"/>
  <c r="K1188" i="1"/>
  <c r="K1189" i="1"/>
  <c r="K1190" i="1"/>
  <c r="K1191" i="1"/>
  <c r="K1192" i="1"/>
  <c r="K1193" i="1"/>
  <c r="K1194" i="1"/>
  <c r="K1195" i="1"/>
  <c r="K1196" i="1"/>
  <c r="K1197" i="1"/>
  <c r="K1198" i="1"/>
  <c r="K1199" i="1"/>
  <c r="K1200" i="1"/>
  <c r="K1201" i="1"/>
  <c r="K1202" i="1"/>
  <c r="K1203" i="1"/>
  <c r="K1204" i="1"/>
  <c r="K1205" i="1"/>
  <c r="K1206" i="1"/>
  <c r="K1207" i="1"/>
  <c r="K1208" i="1"/>
  <c r="K1209" i="1"/>
  <c r="K1210" i="1"/>
  <c r="K1211" i="1"/>
  <c r="K1212" i="1"/>
  <c r="K1213" i="1"/>
  <c r="K1214" i="1"/>
  <c r="K1215" i="1"/>
  <c r="K1216" i="1"/>
  <c r="K1217" i="1"/>
  <c r="K1218" i="1"/>
  <c r="K1219" i="1"/>
  <c r="K1220" i="1"/>
  <c r="K1221" i="1"/>
  <c r="K1222" i="1"/>
  <c r="K1223" i="1"/>
  <c r="K1224" i="1"/>
  <c r="K1225" i="1"/>
  <c r="K1226" i="1"/>
  <c r="K1227" i="1"/>
  <c r="K1228" i="1"/>
  <c r="K1229" i="1"/>
  <c r="K1230" i="1"/>
  <c r="K1231" i="1"/>
  <c r="K1232" i="1"/>
  <c r="K1233" i="1"/>
  <c r="K1234" i="1"/>
  <c r="K1235" i="1"/>
  <c r="K1236" i="1"/>
  <c r="K1237" i="1"/>
  <c r="K1238" i="1"/>
  <c r="K1239" i="1"/>
  <c r="K1240" i="1"/>
  <c r="K1241" i="1"/>
  <c r="K1242" i="1"/>
  <c r="K1243" i="1"/>
  <c r="K1244" i="1"/>
  <c r="K1245" i="1"/>
  <c r="K1246" i="1"/>
  <c r="K1247" i="1"/>
  <c r="K1248" i="1"/>
  <c r="K1249" i="1"/>
  <c r="K1250" i="1"/>
  <c r="K1251" i="1"/>
  <c r="K1252" i="1"/>
  <c r="K1253" i="1"/>
  <c r="K1254" i="1"/>
  <c r="K1255" i="1"/>
  <c r="K1256" i="1"/>
  <c r="K1257" i="1"/>
  <c r="K1258" i="1"/>
  <c r="K1259" i="1"/>
  <c r="K1260" i="1"/>
  <c r="K1261" i="1"/>
  <c r="K1262" i="1"/>
  <c r="K1263" i="1"/>
  <c r="K1264" i="1"/>
  <c r="K1265" i="1"/>
  <c r="K1266" i="1"/>
  <c r="K1267" i="1"/>
  <c r="K1268" i="1"/>
  <c r="K1269" i="1"/>
  <c r="K1270" i="1"/>
  <c r="K1271" i="1"/>
  <c r="K1272" i="1"/>
  <c r="K1273" i="1"/>
  <c r="K1274" i="1"/>
  <c r="K1275" i="1"/>
  <c r="K1276" i="1"/>
  <c r="K1277" i="1"/>
  <c r="K1278" i="1"/>
  <c r="K1279" i="1"/>
  <c r="K1280" i="1"/>
  <c r="K1281" i="1"/>
  <c r="K1282" i="1"/>
  <c r="K1283" i="1"/>
  <c r="K1284" i="1"/>
  <c r="K1285" i="1"/>
  <c r="K1286" i="1"/>
  <c r="K1287" i="1"/>
  <c r="K1288" i="1"/>
  <c r="K1289" i="1"/>
  <c r="K1290" i="1"/>
  <c r="K1291" i="1"/>
  <c r="K1292" i="1"/>
  <c r="K1293" i="1"/>
  <c r="K1294" i="1"/>
  <c r="K1295" i="1"/>
  <c r="K1296" i="1"/>
  <c r="K1297" i="1"/>
  <c r="K1298" i="1"/>
  <c r="K1299" i="1"/>
  <c r="K1300" i="1"/>
  <c r="K1301" i="1"/>
  <c r="K1302" i="1"/>
  <c r="K1303" i="1"/>
  <c r="K1304" i="1"/>
  <c r="K1305" i="1"/>
  <c r="K1306" i="1"/>
  <c r="K1307" i="1"/>
  <c r="K1308" i="1"/>
  <c r="K1309" i="1"/>
  <c r="K1310" i="1"/>
  <c r="K1311" i="1"/>
  <c r="K1312" i="1"/>
  <c r="K1313" i="1"/>
  <c r="K1314" i="1"/>
  <c r="K1315" i="1"/>
  <c r="K1316" i="1"/>
  <c r="K1317" i="1"/>
  <c r="K1318" i="1"/>
  <c r="K1319" i="1"/>
  <c r="K1320" i="1"/>
  <c r="K1321" i="1"/>
  <c r="K1322" i="1"/>
  <c r="K1323" i="1"/>
  <c r="K1324" i="1"/>
  <c r="K1325" i="1"/>
  <c r="K1326" i="1"/>
  <c r="K1327" i="1"/>
  <c r="K1328" i="1"/>
  <c r="K1329" i="1"/>
  <c r="K1330" i="1"/>
  <c r="K1331" i="1"/>
  <c r="K1332" i="1"/>
  <c r="K1333" i="1"/>
  <c r="K1334" i="1"/>
  <c r="K1335" i="1"/>
  <c r="K1336" i="1"/>
  <c r="K1337" i="1"/>
  <c r="K1338" i="1"/>
  <c r="K1339" i="1"/>
  <c r="K1340" i="1"/>
  <c r="K1341" i="1"/>
  <c r="K1342" i="1"/>
  <c r="K1343" i="1"/>
  <c r="K1344" i="1"/>
  <c r="K1345" i="1"/>
  <c r="K1346" i="1"/>
  <c r="K1347" i="1"/>
  <c r="K1348" i="1"/>
  <c r="K1349" i="1"/>
  <c r="K1350" i="1"/>
  <c r="K1351" i="1"/>
  <c r="K1352" i="1"/>
  <c r="K1353" i="1"/>
  <c r="K1354" i="1"/>
  <c r="K1355" i="1"/>
  <c r="K1356" i="1"/>
  <c r="K1357" i="1"/>
  <c r="K1358" i="1"/>
  <c r="K1359" i="1"/>
  <c r="K1360" i="1"/>
  <c r="K1361" i="1"/>
  <c r="K1362" i="1"/>
  <c r="K1363" i="1"/>
  <c r="K1364" i="1"/>
  <c r="K1365" i="1"/>
  <c r="K1366" i="1"/>
  <c r="K1367" i="1"/>
  <c r="K1368" i="1"/>
  <c r="K1369" i="1"/>
  <c r="K1370" i="1"/>
  <c r="K1371" i="1"/>
  <c r="K1372" i="1"/>
  <c r="K1373" i="1"/>
  <c r="K1374" i="1"/>
  <c r="K1375" i="1"/>
  <c r="K1376" i="1"/>
  <c r="K1377" i="1"/>
  <c r="K1378" i="1"/>
  <c r="K1379" i="1"/>
  <c r="K1380" i="1"/>
  <c r="K1381" i="1"/>
  <c r="K1382" i="1"/>
  <c r="K1383" i="1"/>
  <c r="K1384" i="1"/>
  <c r="K1385" i="1"/>
  <c r="K1386" i="1"/>
  <c r="K1387" i="1"/>
  <c r="K1388" i="1"/>
  <c r="K1389" i="1"/>
  <c r="K1390" i="1"/>
  <c r="K1391" i="1"/>
  <c r="K1392" i="1"/>
  <c r="K1393" i="1"/>
  <c r="K1394" i="1"/>
  <c r="K1395" i="1"/>
  <c r="K1396" i="1"/>
  <c r="K1397" i="1"/>
  <c r="K1398" i="1"/>
  <c r="K1399" i="1"/>
  <c r="K1400" i="1"/>
  <c r="K1401" i="1"/>
  <c r="K1402" i="1"/>
  <c r="K1403" i="1"/>
  <c r="K1404" i="1"/>
  <c r="K1405" i="1"/>
  <c r="K1406" i="1"/>
  <c r="K1407" i="1"/>
  <c r="K1408" i="1"/>
  <c r="K1409" i="1"/>
  <c r="K1410" i="1"/>
  <c r="K1411" i="1"/>
  <c r="K1412" i="1"/>
  <c r="K1413" i="1"/>
  <c r="K1414" i="1"/>
  <c r="K1415" i="1"/>
  <c r="K1416" i="1"/>
  <c r="K1417" i="1"/>
  <c r="K1418" i="1"/>
  <c r="K1419" i="1"/>
  <c r="K1420" i="1"/>
  <c r="K1421" i="1"/>
  <c r="K1422" i="1"/>
  <c r="K1423" i="1"/>
  <c r="K1424" i="1"/>
  <c r="K1425" i="1"/>
  <c r="K1426" i="1"/>
  <c r="K1427" i="1"/>
  <c r="K1428" i="1"/>
  <c r="K1429" i="1"/>
  <c r="K1430" i="1"/>
  <c r="K1431" i="1"/>
  <c r="K1432" i="1"/>
  <c r="K1433" i="1"/>
  <c r="K1434" i="1"/>
  <c r="K1435" i="1"/>
  <c r="K1436" i="1"/>
  <c r="K1437" i="1"/>
  <c r="K1438" i="1"/>
  <c r="K1439" i="1"/>
  <c r="K1440" i="1"/>
  <c r="K1441" i="1"/>
  <c r="K1442" i="1"/>
  <c r="K1443" i="1"/>
  <c r="K1444" i="1"/>
  <c r="K1445" i="1"/>
  <c r="K1446" i="1"/>
  <c r="K1447" i="1"/>
  <c r="K1448" i="1"/>
  <c r="K1449" i="1"/>
  <c r="K1450" i="1"/>
  <c r="K1451" i="1"/>
  <c r="K1452" i="1"/>
  <c r="K1453" i="1"/>
  <c r="K1454" i="1"/>
  <c r="K1455" i="1"/>
  <c r="K1456" i="1"/>
  <c r="K1457" i="1"/>
  <c r="K1458" i="1"/>
  <c r="K1459" i="1"/>
  <c r="K1460" i="1"/>
  <c r="K1461" i="1"/>
  <c r="K1462" i="1"/>
  <c r="K1463" i="1"/>
  <c r="K1464" i="1"/>
  <c r="K1465" i="1"/>
  <c r="K1466" i="1"/>
  <c r="K1467" i="1"/>
  <c r="K1468" i="1"/>
  <c r="K1469" i="1"/>
  <c r="K1470" i="1"/>
  <c r="K1471" i="1"/>
  <c r="K1472" i="1"/>
  <c r="K1473" i="1"/>
  <c r="K1474" i="1"/>
  <c r="K1475" i="1"/>
  <c r="K1476" i="1"/>
  <c r="K1477" i="1"/>
  <c r="K1478" i="1"/>
  <c r="K1479" i="1"/>
  <c r="K1480" i="1"/>
  <c r="K1481" i="1"/>
  <c r="K1482" i="1"/>
  <c r="K1483" i="1"/>
  <c r="K1484" i="1"/>
  <c r="K1485" i="1"/>
  <c r="K1486" i="1"/>
  <c r="K1487" i="1"/>
  <c r="K1488" i="1"/>
  <c r="K1489" i="1"/>
  <c r="K1490" i="1"/>
  <c r="K1491" i="1"/>
  <c r="K1492" i="1"/>
  <c r="K1493" i="1"/>
  <c r="K1494" i="1"/>
  <c r="K1495" i="1"/>
  <c r="K1496" i="1"/>
  <c r="K1497" i="1"/>
  <c r="K1498" i="1"/>
  <c r="K1499" i="1"/>
  <c r="K1500" i="1"/>
  <c r="K1501" i="1"/>
  <c r="K1502" i="1"/>
  <c r="K1503" i="1"/>
  <c r="K1504" i="1"/>
  <c r="K1505" i="1"/>
  <c r="K1506" i="1"/>
  <c r="K1507" i="1"/>
  <c r="K1508" i="1"/>
  <c r="K1509" i="1"/>
  <c r="K1510" i="1"/>
  <c r="K1511" i="1"/>
  <c r="K1512" i="1"/>
  <c r="K1513" i="1"/>
  <c r="K1514" i="1"/>
  <c r="K1515" i="1"/>
  <c r="K1516" i="1"/>
  <c r="K1517" i="1"/>
  <c r="K1518" i="1"/>
  <c r="K1519" i="1"/>
  <c r="K1520" i="1"/>
  <c r="K1521" i="1"/>
  <c r="K1522" i="1"/>
  <c r="K1523" i="1"/>
  <c r="K1524" i="1"/>
  <c r="K1525" i="1"/>
  <c r="K1526" i="1"/>
  <c r="K1527" i="1"/>
  <c r="K1528" i="1"/>
  <c r="K1529" i="1"/>
  <c r="K1530" i="1"/>
  <c r="K1531" i="1"/>
  <c r="K1532" i="1"/>
  <c r="K1533" i="1"/>
  <c r="K1534" i="1"/>
  <c r="K1535" i="1"/>
  <c r="K1536" i="1"/>
  <c r="K1537" i="1"/>
  <c r="K1538" i="1"/>
  <c r="K1539" i="1"/>
  <c r="K1540" i="1"/>
  <c r="K1541" i="1"/>
  <c r="K1542" i="1"/>
  <c r="K1543" i="1"/>
  <c r="K1544" i="1"/>
  <c r="K1545" i="1"/>
  <c r="K1546" i="1"/>
  <c r="K1547" i="1"/>
  <c r="K1548" i="1"/>
  <c r="K1549" i="1"/>
  <c r="K1550" i="1"/>
  <c r="K1551" i="1"/>
  <c r="K1552" i="1"/>
  <c r="K1553" i="1"/>
  <c r="K1554" i="1"/>
  <c r="K1555" i="1"/>
  <c r="K1556" i="1"/>
  <c r="K1557" i="1"/>
  <c r="K1558" i="1"/>
  <c r="K1559" i="1"/>
  <c r="K1560" i="1"/>
  <c r="K1561" i="1"/>
  <c r="K1562" i="1"/>
  <c r="K1563" i="1"/>
  <c r="K1564" i="1"/>
  <c r="K1565" i="1"/>
  <c r="K1566" i="1"/>
  <c r="K1567" i="1"/>
  <c r="K1568" i="1"/>
  <c r="K1569" i="1"/>
  <c r="K1570" i="1"/>
  <c r="K1571" i="1"/>
  <c r="K1572" i="1"/>
  <c r="K1573" i="1"/>
  <c r="K1574" i="1"/>
  <c r="K1575" i="1"/>
  <c r="K1576" i="1"/>
  <c r="K1577" i="1"/>
  <c r="K1578" i="1"/>
  <c r="K1579" i="1"/>
  <c r="K1580" i="1"/>
  <c r="K1581" i="1"/>
  <c r="K1582" i="1"/>
  <c r="K1583" i="1"/>
  <c r="K1584" i="1"/>
  <c r="K1585" i="1"/>
  <c r="K1586" i="1"/>
  <c r="K1587" i="1"/>
  <c r="K1588" i="1"/>
  <c r="K1589" i="1"/>
  <c r="K1590" i="1"/>
  <c r="K1591" i="1"/>
  <c r="K1592" i="1"/>
  <c r="K1593" i="1"/>
  <c r="K1594" i="1"/>
  <c r="K1595" i="1"/>
  <c r="K1596" i="1"/>
  <c r="K1597" i="1"/>
  <c r="K1598" i="1"/>
  <c r="K1599" i="1"/>
  <c r="K1600" i="1"/>
  <c r="K1601" i="1"/>
  <c r="K1602" i="1"/>
  <c r="K1603" i="1"/>
  <c r="K1604" i="1"/>
  <c r="K1605" i="1"/>
  <c r="K1606" i="1"/>
  <c r="K1607" i="1"/>
  <c r="K1608" i="1"/>
  <c r="K1609" i="1"/>
  <c r="K1610" i="1"/>
  <c r="K1611" i="1"/>
  <c r="K1612" i="1"/>
  <c r="K1613" i="1"/>
  <c r="K1614" i="1"/>
  <c r="K1615" i="1"/>
  <c r="K1616" i="1"/>
  <c r="K1617" i="1"/>
  <c r="K1618" i="1"/>
  <c r="K1619" i="1"/>
  <c r="K1620" i="1"/>
  <c r="K1621" i="1"/>
  <c r="K1622" i="1"/>
  <c r="K1623" i="1"/>
  <c r="K1624" i="1"/>
  <c r="K1625" i="1"/>
  <c r="K1626" i="1"/>
  <c r="K1627" i="1"/>
  <c r="K1628" i="1"/>
  <c r="K1629" i="1"/>
  <c r="K1630" i="1"/>
  <c r="K1631" i="1"/>
  <c r="K1632" i="1"/>
  <c r="K1633" i="1"/>
  <c r="K1634" i="1"/>
  <c r="K1635" i="1"/>
  <c r="K1636" i="1"/>
  <c r="K1637" i="1"/>
  <c r="K1638" i="1"/>
  <c r="K1639" i="1"/>
  <c r="K1640" i="1"/>
  <c r="K1641" i="1"/>
  <c r="K1642" i="1"/>
  <c r="K1643" i="1"/>
  <c r="K1644" i="1"/>
  <c r="K1645" i="1"/>
  <c r="K1646" i="1"/>
  <c r="K1647" i="1"/>
  <c r="K1648" i="1"/>
  <c r="K1649" i="1"/>
  <c r="K1650" i="1"/>
  <c r="K1651" i="1"/>
  <c r="K1652" i="1"/>
  <c r="K1653" i="1"/>
  <c r="K1654" i="1"/>
  <c r="K1655" i="1"/>
  <c r="K1656" i="1"/>
  <c r="K1657" i="1"/>
  <c r="K1658" i="1"/>
  <c r="K1659" i="1"/>
  <c r="K1660" i="1"/>
  <c r="K1661" i="1"/>
  <c r="K1662" i="1"/>
  <c r="K1663" i="1"/>
  <c r="K1664" i="1"/>
  <c r="K1665" i="1"/>
  <c r="K1666" i="1"/>
  <c r="K1667" i="1"/>
  <c r="K1668" i="1"/>
  <c r="K1669" i="1"/>
  <c r="K1670" i="1"/>
  <c r="K1671" i="1"/>
  <c r="K1672" i="1"/>
  <c r="K1673" i="1"/>
  <c r="K1674" i="1"/>
  <c r="K1675" i="1"/>
  <c r="K1676" i="1"/>
  <c r="K1677" i="1"/>
  <c r="K1678" i="1"/>
  <c r="K1679" i="1"/>
  <c r="K1680" i="1"/>
  <c r="K1681" i="1"/>
  <c r="K1682" i="1"/>
  <c r="K1683" i="1"/>
  <c r="K1684" i="1"/>
  <c r="K1685" i="1"/>
  <c r="K1686" i="1"/>
  <c r="K1687" i="1"/>
  <c r="K1688" i="1"/>
  <c r="K1689" i="1"/>
  <c r="K1690" i="1"/>
  <c r="K1691" i="1"/>
  <c r="K1692" i="1"/>
  <c r="K1693" i="1"/>
  <c r="K1694" i="1"/>
  <c r="K1695" i="1"/>
  <c r="K1696" i="1"/>
  <c r="K1697" i="1"/>
  <c r="K1698" i="1"/>
  <c r="K1699" i="1"/>
  <c r="K1700" i="1"/>
  <c r="K1701" i="1"/>
  <c r="K1702" i="1"/>
  <c r="K1703" i="1"/>
  <c r="K1704" i="1"/>
  <c r="K1705" i="1"/>
  <c r="K1706" i="1"/>
  <c r="K1707" i="1"/>
  <c r="K1708" i="1"/>
  <c r="K1709" i="1"/>
  <c r="K1710" i="1"/>
  <c r="K1711" i="1"/>
  <c r="K1712" i="1"/>
  <c r="K1713" i="1"/>
  <c r="K1714" i="1"/>
  <c r="K1715" i="1"/>
  <c r="K1716" i="1"/>
  <c r="K1717" i="1"/>
  <c r="K1718" i="1"/>
  <c r="K1719" i="1"/>
  <c r="K1720" i="1"/>
  <c r="K1721" i="1"/>
  <c r="K1722" i="1"/>
  <c r="K1723" i="1"/>
  <c r="K1724" i="1"/>
  <c r="K1725" i="1"/>
  <c r="K1726" i="1"/>
  <c r="K1727" i="1"/>
  <c r="K1728" i="1"/>
  <c r="K1729" i="1"/>
  <c r="K1730" i="1"/>
  <c r="K1731" i="1"/>
  <c r="K1732" i="1"/>
  <c r="K1733" i="1"/>
  <c r="K1734" i="1"/>
  <c r="K1735" i="1"/>
  <c r="K1736" i="1"/>
  <c r="K1737" i="1"/>
  <c r="K1738" i="1"/>
  <c r="K1739" i="1"/>
  <c r="K1740" i="1"/>
  <c r="K1741" i="1"/>
  <c r="K1742" i="1"/>
  <c r="K1743" i="1"/>
  <c r="K1744" i="1"/>
  <c r="K1745" i="1"/>
  <c r="K1746" i="1"/>
  <c r="K1747" i="1"/>
  <c r="K1748" i="1"/>
  <c r="K1749" i="1"/>
  <c r="K1750" i="1"/>
  <c r="K1751" i="1"/>
  <c r="K1752" i="1"/>
  <c r="K1753" i="1"/>
  <c r="K1754" i="1"/>
  <c r="K1755" i="1"/>
  <c r="K1756" i="1"/>
  <c r="K1757" i="1"/>
  <c r="K1758" i="1"/>
  <c r="K1759" i="1"/>
  <c r="K1760" i="1"/>
  <c r="K1761" i="1"/>
  <c r="K1762" i="1"/>
  <c r="K1763" i="1"/>
  <c r="K1764" i="1"/>
  <c r="K1765" i="1"/>
  <c r="K1766" i="1"/>
  <c r="K1767" i="1"/>
  <c r="K1768" i="1"/>
  <c r="K1769" i="1"/>
  <c r="K1770" i="1"/>
  <c r="K1771" i="1"/>
  <c r="K1772" i="1"/>
  <c r="K1773" i="1"/>
  <c r="K1774" i="1"/>
  <c r="K1775" i="1"/>
  <c r="K1776" i="1"/>
  <c r="K1777" i="1"/>
  <c r="K1778" i="1"/>
  <c r="K1779" i="1"/>
  <c r="K1780" i="1"/>
  <c r="K1781" i="1"/>
  <c r="K1782" i="1"/>
  <c r="K1783" i="1"/>
  <c r="K1784" i="1"/>
  <c r="K1785" i="1"/>
  <c r="K1786" i="1"/>
  <c r="K1787" i="1"/>
  <c r="K1788" i="1"/>
  <c r="K1789" i="1"/>
  <c r="K1790" i="1"/>
  <c r="K1791" i="1"/>
  <c r="K1792" i="1"/>
  <c r="K1793" i="1"/>
  <c r="K1794" i="1"/>
  <c r="K1795" i="1"/>
  <c r="K1796" i="1"/>
  <c r="K1797" i="1"/>
  <c r="K1798" i="1"/>
  <c r="K1799" i="1"/>
  <c r="K1800" i="1"/>
  <c r="K1801" i="1"/>
  <c r="K1802" i="1"/>
  <c r="K1803" i="1"/>
  <c r="K1804" i="1"/>
  <c r="K1805" i="1"/>
  <c r="K1806" i="1"/>
  <c r="K1807" i="1"/>
  <c r="K1808" i="1"/>
  <c r="K1809" i="1"/>
  <c r="K1810" i="1"/>
  <c r="K1811" i="1"/>
  <c r="K1812" i="1"/>
  <c r="K1813" i="1"/>
  <c r="K1814" i="1"/>
  <c r="K1815" i="1"/>
  <c r="K1816" i="1"/>
  <c r="K1817" i="1"/>
  <c r="K1818" i="1"/>
  <c r="K1819" i="1"/>
  <c r="K1820" i="1"/>
  <c r="K1821" i="1"/>
  <c r="K1822" i="1"/>
  <c r="K1823" i="1"/>
  <c r="K1824" i="1"/>
  <c r="K1825" i="1"/>
  <c r="K1826" i="1"/>
  <c r="K1827" i="1"/>
  <c r="K1828" i="1"/>
  <c r="K1829" i="1"/>
  <c r="K1830" i="1"/>
  <c r="K1831" i="1"/>
  <c r="K1832" i="1"/>
  <c r="K1833" i="1"/>
  <c r="K1834" i="1"/>
  <c r="K1835" i="1"/>
  <c r="K1836" i="1"/>
  <c r="K1837" i="1"/>
  <c r="K1838" i="1"/>
  <c r="K1839" i="1"/>
  <c r="K1840" i="1"/>
  <c r="K1841" i="1"/>
  <c r="K1842" i="1"/>
  <c r="K1843" i="1"/>
  <c r="K1844" i="1"/>
  <c r="K1845" i="1"/>
  <c r="K1846" i="1"/>
  <c r="K1847" i="1"/>
  <c r="K1848" i="1"/>
  <c r="K1849" i="1"/>
  <c r="K1850" i="1"/>
  <c r="K1851" i="1"/>
  <c r="K1852" i="1"/>
  <c r="K1853" i="1"/>
  <c r="K1854" i="1"/>
  <c r="K1855" i="1"/>
  <c r="K1856" i="1"/>
  <c r="K1857" i="1"/>
  <c r="K1858" i="1"/>
  <c r="K1859" i="1"/>
  <c r="K1860" i="1"/>
  <c r="K1861" i="1"/>
  <c r="K1862" i="1"/>
  <c r="K1863" i="1"/>
  <c r="K1864" i="1"/>
  <c r="K1865" i="1"/>
  <c r="K1866" i="1"/>
  <c r="K1867" i="1"/>
  <c r="K1868" i="1"/>
  <c r="K1869" i="1"/>
  <c r="K1870" i="1"/>
  <c r="K1871" i="1"/>
  <c r="K1872" i="1"/>
  <c r="K1873" i="1"/>
  <c r="K1874" i="1"/>
  <c r="K1875" i="1"/>
  <c r="K1876" i="1"/>
  <c r="K1877" i="1"/>
  <c r="K1878" i="1"/>
  <c r="K1879" i="1"/>
  <c r="K1880" i="1"/>
  <c r="K1881" i="1"/>
  <c r="K1882" i="1"/>
  <c r="K1883" i="1"/>
  <c r="K1884" i="1"/>
  <c r="K1885" i="1"/>
  <c r="K1886" i="1"/>
  <c r="K1887" i="1"/>
  <c r="K1888" i="1"/>
  <c r="K1889" i="1"/>
  <c r="K1890" i="1"/>
  <c r="K1891" i="1"/>
  <c r="K1892" i="1"/>
  <c r="K1893" i="1"/>
  <c r="K1894" i="1"/>
  <c r="K1895" i="1"/>
  <c r="K1896" i="1"/>
  <c r="K1897" i="1"/>
  <c r="K1898" i="1"/>
  <c r="K1899" i="1"/>
  <c r="K1900" i="1"/>
  <c r="K1901" i="1"/>
  <c r="K1902" i="1"/>
  <c r="K1903" i="1"/>
  <c r="K1904" i="1"/>
  <c r="K1905" i="1"/>
  <c r="K1906" i="1"/>
  <c r="K1907" i="1"/>
  <c r="K1908" i="1"/>
  <c r="K1909" i="1"/>
  <c r="K1910" i="1"/>
  <c r="K1911" i="1"/>
  <c r="K1912" i="1"/>
  <c r="K1913" i="1"/>
  <c r="K1914" i="1"/>
  <c r="K1915" i="1"/>
  <c r="K1916" i="1"/>
  <c r="K1917" i="1"/>
  <c r="K1918" i="1"/>
  <c r="K1919" i="1"/>
  <c r="K1920" i="1"/>
  <c r="K1921" i="1"/>
  <c r="K1922" i="1"/>
  <c r="K1923" i="1"/>
  <c r="K1924" i="1"/>
  <c r="K1925" i="1"/>
  <c r="K1926" i="1"/>
  <c r="K1927" i="1"/>
  <c r="K1928" i="1"/>
  <c r="K1929" i="1"/>
  <c r="K1930" i="1"/>
  <c r="K1931" i="1"/>
  <c r="K1932" i="1"/>
  <c r="K1933" i="1"/>
  <c r="K1934" i="1"/>
  <c r="K1935" i="1"/>
  <c r="K1936" i="1"/>
  <c r="K1937" i="1"/>
  <c r="K1938" i="1"/>
  <c r="K1939" i="1"/>
  <c r="K1940" i="1"/>
  <c r="K1941" i="1"/>
  <c r="K1942" i="1"/>
  <c r="K1943" i="1"/>
  <c r="K1944" i="1"/>
  <c r="K1945" i="1"/>
  <c r="K1946" i="1"/>
  <c r="K1947" i="1"/>
  <c r="K1948" i="1"/>
  <c r="K1949" i="1"/>
  <c r="K1950" i="1"/>
  <c r="K1951" i="1"/>
  <c r="K1952" i="1"/>
  <c r="K1953" i="1"/>
  <c r="K1954" i="1"/>
  <c r="K1955" i="1"/>
  <c r="K1956" i="1"/>
  <c r="K1957" i="1"/>
  <c r="K1958" i="1"/>
  <c r="K1959" i="1"/>
  <c r="K1960" i="1"/>
  <c r="K1961" i="1"/>
  <c r="K1962" i="1"/>
  <c r="K1963" i="1"/>
  <c r="K1964" i="1"/>
  <c r="K1965" i="1"/>
  <c r="K1966" i="1"/>
  <c r="K1967" i="1"/>
  <c r="K1968" i="1"/>
  <c r="K1969" i="1"/>
  <c r="K1970" i="1"/>
  <c r="K1971" i="1"/>
  <c r="K1972" i="1"/>
  <c r="K1973" i="1"/>
  <c r="K1974" i="1"/>
  <c r="K1975" i="1"/>
  <c r="K1976" i="1"/>
  <c r="K1977" i="1"/>
  <c r="K1978" i="1"/>
  <c r="K1979" i="1"/>
  <c r="K1980" i="1"/>
  <c r="K1981" i="1"/>
  <c r="K1982" i="1"/>
  <c r="K1983" i="1"/>
  <c r="K1984" i="1"/>
  <c r="K1985" i="1"/>
  <c r="K1986" i="1"/>
  <c r="K1987" i="1"/>
  <c r="K1988" i="1"/>
  <c r="K1989" i="1"/>
  <c r="K1990" i="1"/>
  <c r="K1991" i="1"/>
  <c r="K1992" i="1"/>
  <c r="K1993" i="1"/>
  <c r="K1994" i="1"/>
  <c r="K1995" i="1"/>
  <c r="K1996" i="1"/>
  <c r="K1997" i="1"/>
  <c r="K1998" i="1"/>
  <c r="K1999" i="1"/>
  <c r="K2000" i="1"/>
  <c r="K2001" i="1"/>
  <c r="K2002" i="1"/>
  <c r="K2003" i="1"/>
  <c r="K2004" i="1"/>
  <c r="K2005" i="1"/>
  <c r="K2006" i="1"/>
  <c r="K2007" i="1"/>
  <c r="K2008" i="1"/>
  <c r="K2009" i="1"/>
  <c r="K2010" i="1"/>
  <c r="K2011" i="1"/>
  <c r="K2012" i="1"/>
  <c r="K2013" i="1"/>
  <c r="K2014" i="1"/>
  <c r="K2015" i="1"/>
  <c r="K2016" i="1"/>
  <c r="K2017" i="1"/>
  <c r="K2018" i="1"/>
  <c r="K2019" i="1"/>
  <c r="K2020" i="1"/>
  <c r="K2021" i="1"/>
  <c r="K2022" i="1"/>
  <c r="K2023" i="1"/>
  <c r="K2024" i="1"/>
  <c r="K2025" i="1"/>
  <c r="K2026" i="1"/>
  <c r="K2027" i="1"/>
  <c r="K2028" i="1"/>
  <c r="K2029" i="1"/>
  <c r="K2030" i="1"/>
  <c r="K2031" i="1"/>
  <c r="K2032" i="1"/>
  <c r="K2033" i="1"/>
  <c r="K2034" i="1"/>
  <c r="K2035" i="1"/>
  <c r="K2036" i="1"/>
  <c r="K2037" i="1"/>
  <c r="K2038" i="1"/>
  <c r="K2039" i="1"/>
  <c r="K2040" i="1"/>
  <c r="K2041" i="1"/>
  <c r="K2042" i="1"/>
  <c r="K2043" i="1"/>
  <c r="K2044" i="1"/>
  <c r="K2045" i="1"/>
  <c r="K2046" i="1"/>
  <c r="K2047" i="1"/>
  <c r="K2048" i="1"/>
  <c r="K2049" i="1"/>
  <c r="K2050" i="1"/>
  <c r="K2051" i="1"/>
  <c r="K2052" i="1"/>
  <c r="K2053" i="1"/>
  <c r="K2054" i="1"/>
  <c r="K2055" i="1"/>
  <c r="K2056" i="1"/>
  <c r="K2057" i="1"/>
  <c r="K2058" i="1"/>
  <c r="K2059" i="1"/>
  <c r="K2060" i="1"/>
  <c r="K2061" i="1"/>
  <c r="K2062" i="1"/>
  <c r="K2063" i="1"/>
  <c r="K2064" i="1"/>
  <c r="K2065" i="1"/>
  <c r="K2066" i="1"/>
  <c r="K2067" i="1"/>
  <c r="K2068" i="1"/>
  <c r="K2069" i="1"/>
  <c r="K2070" i="1"/>
  <c r="K2071" i="1"/>
  <c r="K2072" i="1"/>
  <c r="K2073" i="1"/>
  <c r="K2074" i="1"/>
  <c r="K2075" i="1"/>
  <c r="K2076" i="1"/>
  <c r="K2077" i="1"/>
  <c r="K2078" i="1"/>
  <c r="K2079" i="1"/>
  <c r="K2080" i="1"/>
  <c r="K2081" i="1"/>
  <c r="K2082" i="1"/>
  <c r="K2083" i="1"/>
  <c r="K2084" i="1"/>
  <c r="K2085" i="1"/>
  <c r="K2086" i="1"/>
  <c r="K2087" i="1"/>
  <c r="K2088" i="1"/>
  <c r="K2089" i="1"/>
  <c r="K2090" i="1"/>
  <c r="K2091" i="1"/>
  <c r="K2092" i="1"/>
  <c r="K2093" i="1"/>
  <c r="K2094" i="1"/>
  <c r="K2095" i="1"/>
  <c r="K2096" i="1"/>
  <c r="K2097" i="1"/>
  <c r="K2098" i="1"/>
  <c r="K2099" i="1"/>
  <c r="K2100" i="1"/>
  <c r="K2101" i="1"/>
  <c r="K2102" i="1"/>
  <c r="K2103" i="1"/>
  <c r="K2104" i="1"/>
  <c r="K2105" i="1"/>
  <c r="K2106" i="1"/>
  <c r="K2107" i="1"/>
  <c r="K2108" i="1"/>
  <c r="K2109" i="1"/>
  <c r="K2110" i="1"/>
  <c r="K2111" i="1"/>
  <c r="K2112" i="1"/>
  <c r="K2113" i="1"/>
  <c r="K2114" i="1"/>
  <c r="K2115" i="1"/>
  <c r="K2116" i="1"/>
  <c r="K2117" i="1"/>
  <c r="K2118" i="1"/>
  <c r="K2119" i="1"/>
  <c r="K2120" i="1"/>
  <c r="K2121" i="1"/>
  <c r="K2122" i="1"/>
  <c r="K2123" i="1"/>
  <c r="K2124" i="1"/>
  <c r="K2125" i="1"/>
  <c r="K2126" i="1"/>
  <c r="K2127" i="1"/>
  <c r="K2128" i="1"/>
  <c r="K2129" i="1"/>
  <c r="K2130" i="1"/>
  <c r="K2131" i="1"/>
  <c r="K2132" i="1"/>
  <c r="K2133" i="1"/>
  <c r="K2134" i="1"/>
  <c r="K2135" i="1"/>
  <c r="K2136" i="1"/>
  <c r="K2137" i="1"/>
  <c r="K2138" i="1"/>
  <c r="K2139" i="1"/>
  <c r="K2140" i="1"/>
  <c r="K2141" i="1"/>
  <c r="K2142" i="1"/>
  <c r="K2143" i="1"/>
  <c r="K2144" i="1"/>
  <c r="K2145" i="1"/>
  <c r="K2146" i="1"/>
  <c r="K2147" i="1"/>
  <c r="K2148" i="1"/>
  <c r="K2149" i="1"/>
  <c r="K2150" i="1"/>
  <c r="K2151" i="1"/>
  <c r="K2152" i="1"/>
  <c r="K2153" i="1"/>
  <c r="K2154" i="1"/>
  <c r="K2155" i="1"/>
  <c r="K2156" i="1"/>
  <c r="K2157" i="1"/>
  <c r="K2158" i="1"/>
  <c r="K2159" i="1"/>
  <c r="K2160" i="1"/>
  <c r="K2161" i="1"/>
  <c r="K2162" i="1"/>
  <c r="K2163" i="1"/>
  <c r="K2164" i="1"/>
  <c r="K2165" i="1"/>
  <c r="K2166" i="1"/>
  <c r="K2167" i="1"/>
  <c r="K2168" i="1"/>
  <c r="K2169" i="1"/>
  <c r="K2170" i="1"/>
  <c r="K2171" i="1"/>
  <c r="K2172" i="1"/>
  <c r="K2173" i="1"/>
  <c r="K2174" i="1"/>
  <c r="K2175" i="1"/>
  <c r="K2176" i="1"/>
  <c r="K2177" i="1"/>
  <c r="K2178" i="1"/>
  <c r="K2179" i="1"/>
  <c r="K2180" i="1"/>
  <c r="K2181" i="1"/>
  <c r="K2182" i="1"/>
  <c r="K2183" i="1"/>
  <c r="K2184" i="1"/>
  <c r="K2185" i="1"/>
  <c r="K2186" i="1"/>
  <c r="K2187" i="1"/>
  <c r="K2188" i="1"/>
  <c r="K2189" i="1"/>
  <c r="K2190" i="1"/>
  <c r="K2191" i="1"/>
  <c r="K2192" i="1"/>
  <c r="K2193" i="1"/>
  <c r="K2194" i="1"/>
  <c r="K2195" i="1"/>
  <c r="K2196" i="1"/>
  <c r="K2197" i="1"/>
  <c r="K2198" i="1"/>
  <c r="K2199" i="1"/>
  <c r="K2200" i="1"/>
  <c r="K2201" i="1"/>
  <c r="K2202" i="1"/>
  <c r="K2203" i="1"/>
  <c r="K2204" i="1"/>
  <c r="K2205" i="1"/>
  <c r="K2206" i="1"/>
  <c r="K2207" i="1"/>
  <c r="K2208" i="1"/>
  <c r="K2209" i="1"/>
  <c r="K2210" i="1"/>
  <c r="K2211" i="1"/>
  <c r="K2212" i="1"/>
  <c r="K2213" i="1"/>
  <c r="K2214" i="1"/>
  <c r="K2215" i="1"/>
  <c r="K2216" i="1"/>
  <c r="K2217" i="1"/>
  <c r="K2218" i="1"/>
  <c r="K2219" i="1"/>
  <c r="K2220" i="1"/>
  <c r="K2221" i="1"/>
  <c r="K2222" i="1"/>
  <c r="K2223" i="1"/>
  <c r="K2224" i="1"/>
  <c r="K2225" i="1"/>
  <c r="K2226" i="1"/>
  <c r="K2227" i="1"/>
  <c r="K2228" i="1"/>
  <c r="K2229" i="1"/>
  <c r="K2230" i="1"/>
  <c r="K2231" i="1"/>
  <c r="K2232" i="1"/>
  <c r="K2233" i="1"/>
  <c r="K2234" i="1"/>
  <c r="K2235" i="1"/>
  <c r="K2236" i="1"/>
  <c r="K2237" i="1"/>
  <c r="K2238" i="1"/>
  <c r="K2239" i="1"/>
  <c r="K2240" i="1"/>
  <c r="K2241" i="1"/>
  <c r="K2242" i="1"/>
  <c r="K2243" i="1"/>
  <c r="K2244" i="1"/>
  <c r="K2245" i="1"/>
  <c r="K2246" i="1"/>
  <c r="K2247" i="1"/>
  <c r="K2248" i="1"/>
  <c r="K2249" i="1"/>
  <c r="K2250" i="1"/>
  <c r="K2251" i="1"/>
  <c r="K2252" i="1"/>
  <c r="K2253" i="1"/>
  <c r="K2254" i="1"/>
  <c r="K2255" i="1"/>
  <c r="K2256" i="1"/>
  <c r="K2257" i="1"/>
  <c r="K2258" i="1"/>
  <c r="K2259" i="1"/>
  <c r="K2260" i="1"/>
  <c r="K2261" i="1"/>
  <c r="K2262" i="1"/>
  <c r="K2263" i="1"/>
  <c r="K2264" i="1"/>
  <c r="K2265" i="1"/>
  <c r="K2266" i="1"/>
  <c r="K2267" i="1"/>
  <c r="K2268" i="1"/>
  <c r="K2269" i="1"/>
  <c r="K2270" i="1"/>
  <c r="K2271" i="1"/>
  <c r="K2272" i="1"/>
  <c r="K2273" i="1"/>
  <c r="K2274" i="1"/>
  <c r="K2275" i="1"/>
  <c r="K2276" i="1"/>
  <c r="K2277" i="1"/>
  <c r="K2278" i="1"/>
  <c r="K2279" i="1"/>
  <c r="K2280" i="1"/>
  <c r="K2281" i="1"/>
  <c r="K2282" i="1"/>
  <c r="K2283" i="1"/>
  <c r="K2284" i="1"/>
  <c r="K2285" i="1"/>
  <c r="K2286" i="1"/>
  <c r="K2287" i="1"/>
  <c r="K2288" i="1"/>
  <c r="K2289" i="1"/>
  <c r="K2290" i="1"/>
  <c r="K2291" i="1"/>
  <c r="K2292" i="1"/>
  <c r="K2293" i="1"/>
  <c r="K2294" i="1"/>
  <c r="K2295" i="1"/>
  <c r="K2296" i="1"/>
  <c r="K2297" i="1"/>
  <c r="K2298" i="1"/>
  <c r="K2299" i="1"/>
  <c r="K2300" i="1"/>
  <c r="K2301" i="1"/>
  <c r="K2302" i="1"/>
  <c r="K2303" i="1"/>
  <c r="K2304" i="1"/>
  <c r="K2305" i="1"/>
  <c r="K2306" i="1"/>
  <c r="K2307" i="1"/>
  <c r="K2308" i="1"/>
  <c r="K2309" i="1"/>
  <c r="K2310" i="1"/>
  <c r="K2311" i="1"/>
  <c r="K2312" i="1"/>
  <c r="K2313" i="1"/>
  <c r="K2314" i="1"/>
  <c r="K2315" i="1"/>
  <c r="K2316" i="1"/>
  <c r="K2317" i="1"/>
  <c r="K2318" i="1"/>
  <c r="K2319" i="1"/>
  <c r="K2320" i="1"/>
  <c r="K2321" i="1"/>
  <c r="K2322" i="1"/>
  <c r="K2323" i="1"/>
  <c r="K2324" i="1"/>
  <c r="K2325" i="1"/>
  <c r="K2326" i="1"/>
  <c r="K2327" i="1"/>
  <c r="K2328" i="1"/>
  <c r="K2329" i="1"/>
  <c r="K2330" i="1"/>
  <c r="K2331" i="1"/>
  <c r="K2332" i="1"/>
  <c r="K2333" i="1"/>
  <c r="K2334" i="1"/>
  <c r="K2335" i="1"/>
  <c r="K2336" i="1"/>
  <c r="K2337" i="1"/>
  <c r="K2338" i="1"/>
  <c r="K2339" i="1"/>
  <c r="K2340" i="1"/>
  <c r="K2341" i="1"/>
  <c r="K2342" i="1"/>
  <c r="K2343" i="1"/>
  <c r="K2344" i="1"/>
  <c r="K2345" i="1"/>
  <c r="K2346" i="1"/>
  <c r="K2347" i="1"/>
  <c r="K2348" i="1"/>
  <c r="K2349" i="1"/>
  <c r="K2350" i="1"/>
  <c r="K2351" i="1"/>
  <c r="K2352" i="1"/>
  <c r="K2353" i="1"/>
  <c r="K2354" i="1"/>
  <c r="K2355" i="1"/>
  <c r="K2356" i="1"/>
  <c r="K2357" i="1"/>
  <c r="K2358" i="1"/>
  <c r="K2359" i="1"/>
  <c r="K2360" i="1"/>
  <c r="K2361" i="1"/>
  <c r="K2362" i="1"/>
  <c r="K2363" i="1"/>
  <c r="K2364" i="1"/>
  <c r="K2365" i="1"/>
  <c r="K2366" i="1"/>
  <c r="K2367" i="1"/>
  <c r="K2368" i="1"/>
  <c r="K2369" i="1"/>
  <c r="K2370" i="1"/>
  <c r="K2371" i="1"/>
  <c r="K2372" i="1"/>
  <c r="K2373" i="1"/>
  <c r="K2374" i="1"/>
  <c r="K2375" i="1"/>
  <c r="K2376" i="1"/>
  <c r="K2377" i="1"/>
  <c r="K2378" i="1"/>
  <c r="K2379" i="1"/>
  <c r="K2380" i="1"/>
  <c r="K2381" i="1"/>
  <c r="K2382" i="1"/>
  <c r="K2383" i="1"/>
  <c r="K2384" i="1"/>
  <c r="K2385" i="1"/>
  <c r="K2386" i="1"/>
  <c r="K2387" i="1"/>
  <c r="K2388" i="1"/>
  <c r="K2389" i="1"/>
  <c r="K2390" i="1"/>
  <c r="K2391" i="1"/>
  <c r="K2392" i="1"/>
  <c r="K2393" i="1"/>
  <c r="K2394" i="1"/>
  <c r="K2395" i="1"/>
  <c r="K2396" i="1"/>
  <c r="K2397" i="1"/>
  <c r="K2398" i="1"/>
  <c r="K2399" i="1"/>
  <c r="K2400" i="1"/>
  <c r="K2401" i="1"/>
  <c r="K2402" i="1"/>
  <c r="K2403" i="1"/>
  <c r="K2404" i="1"/>
  <c r="K2405" i="1"/>
  <c r="K2406" i="1"/>
  <c r="K2407" i="1"/>
  <c r="K2408" i="1"/>
  <c r="K2409" i="1"/>
  <c r="K2410" i="1"/>
  <c r="K2411" i="1"/>
  <c r="K2412" i="1"/>
  <c r="K2413" i="1"/>
  <c r="K2414" i="1"/>
  <c r="K2415" i="1"/>
  <c r="K2416" i="1"/>
  <c r="K2417" i="1"/>
  <c r="K2418" i="1"/>
  <c r="K2419" i="1"/>
  <c r="K2420" i="1"/>
  <c r="K2421" i="1"/>
  <c r="K2422" i="1"/>
  <c r="K2423" i="1"/>
  <c r="K2424" i="1"/>
  <c r="K2425" i="1"/>
  <c r="K2426" i="1"/>
  <c r="K2427" i="1"/>
  <c r="K2428" i="1"/>
  <c r="K2429" i="1"/>
  <c r="K2430" i="1"/>
  <c r="K2431" i="1"/>
  <c r="K2432" i="1"/>
  <c r="K2433" i="1"/>
  <c r="K2434" i="1"/>
  <c r="K2435" i="1"/>
  <c r="K2436" i="1"/>
  <c r="K2437" i="1"/>
  <c r="K2438" i="1"/>
  <c r="K2439" i="1"/>
  <c r="K2440" i="1"/>
  <c r="K2441" i="1"/>
  <c r="K2442" i="1"/>
  <c r="K2443" i="1"/>
  <c r="K2444" i="1"/>
  <c r="K2445" i="1"/>
  <c r="K2446" i="1"/>
  <c r="K2447" i="1"/>
  <c r="K2448" i="1"/>
  <c r="K2449" i="1"/>
  <c r="K2450" i="1"/>
  <c r="K2451" i="1"/>
  <c r="K2452" i="1"/>
  <c r="K2453" i="1"/>
  <c r="K2454" i="1"/>
  <c r="K2455" i="1"/>
  <c r="K2456" i="1"/>
  <c r="K2457" i="1"/>
  <c r="K2458" i="1"/>
  <c r="K2459" i="1"/>
  <c r="K2460" i="1"/>
  <c r="K2461" i="1"/>
  <c r="K2462" i="1"/>
  <c r="K2463" i="1"/>
  <c r="K2464" i="1"/>
  <c r="K2465" i="1"/>
  <c r="K2466" i="1"/>
  <c r="K2467" i="1"/>
  <c r="K2468" i="1"/>
  <c r="K2469" i="1"/>
  <c r="K2470" i="1"/>
  <c r="K2471" i="1"/>
  <c r="K2472" i="1"/>
  <c r="K2473" i="1"/>
  <c r="K2474" i="1"/>
  <c r="K2475" i="1"/>
  <c r="K2476" i="1"/>
  <c r="K2477" i="1"/>
  <c r="K2478" i="1"/>
  <c r="K2479" i="1"/>
  <c r="K2480" i="1"/>
  <c r="K2481" i="1"/>
  <c r="K2482" i="1"/>
  <c r="K2483" i="1"/>
  <c r="K2484" i="1"/>
  <c r="K2485" i="1"/>
  <c r="K2486" i="1"/>
  <c r="K2487" i="1"/>
  <c r="K2488" i="1"/>
  <c r="K2489" i="1"/>
  <c r="K2490" i="1"/>
  <c r="K2491" i="1"/>
  <c r="K2492" i="1"/>
  <c r="K2493" i="1"/>
  <c r="K2494" i="1"/>
  <c r="K2495" i="1"/>
  <c r="K2496" i="1"/>
  <c r="K2497" i="1"/>
  <c r="K2498" i="1"/>
  <c r="K2499" i="1"/>
  <c r="K2500" i="1"/>
  <c r="K2501" i="1"/>
  <c r="K2502" i="1"/>
  <c r="K2503" i="1"/>
  <c r="K2504" i="1"/>
  <c r="K2505" i="1"/>
  <c r="K2506" i="1"/>
  <c r="K2507" i="1"/>
  <c r="K2508" i="1"/>
  <c r="K2509" i="1"/>
  <c r="K2510" i="1"/>
  <c r="K2511" i="1"/>
  <c r="K2512" i="1"/>
  <c r="K2513" i="1"/>
  <c r="K2514" i="1"/>
  <c r="K2515" i="1"/>
  <c r="K2516" i="1"/>
  <c r="K2517" i="1"/>
  <c r="K2518" i="1"/>
  <c r="K2519" i="1"/>
  <c r="K2520" i="1"/>
  <c r="K2521" i="1"/>
  <c r="K2522" i="1"/>
  <c r="K2523" i="1"/>
  <c r="K2524" i="1"/>
  <c r="K2525" i="1"/>
  <c r="K2526" i="1"/>
  <c r="K2527" i="1"/>
  <c r="K2528" i="1"/>
  <c r="K2529" i="1"/>
  <c r="K2530" i="1"/>
  <c r="K2531" i="1"/>
  <c r="K2532" i="1"/>
  <c r="K2533" i="1"/>
  <c r="K2534" i="1"/>
  <c r="K2535" i="1"/>
  <c r="K2536" i="1"/>
  <c r="K2537" i="1"/>
  <c r="K2538" i="1"/>
  <c r="K2539" i="1"/>
  <c r="K2540" i="1"/>
  <c r="K2541" i="1"/>
  <c r="K2542" i="1"/>
  <c r="K2543" i="1"/>
  <c r="K2544" i="1"/>
  <c r="K2545" i="1"/>
  <c r="K2546" i="1"/>
  <c r="K2547" i="1"/>
  <c r="K2548" i="1"/>
  <c r="K2549" i="1"/>
  <c r="K2550" i="1"/>
  <c r="K2551" i="1"/>
  <c r="K2552" i="1"/>
  <c r="K2553" i="1"/>
  <c r="K2554" i="1"/>
  <c r="K2555" i="1"/>
  <c r="K2556" i="1"/>
  <c r="K2557" i="1"/>
  <c r="K2558" i="1"/>
  <c r="K2559" i="1"/>
  <c r="K2560" i="1"/>
  <c r="K2561" i="1"/>
  <c r="K2562" i="1"/>
  <c r="K2563" i="1"/>
  <c r="K2564" i="1"/>
  <c r="K2565" i="1"/>
  <c r="K2566" i="1"/>
  <c r="K2567" i="1"/>
  <c r="K2568" i="1"/>
  <c r="K2569" i="1"/>
  <c r="K2570" i="1"/>
  <c r="K2571" i="1"/>
  <c r="K2572" i="1"/>
  <c r="K2573" i="1"/>
  <c r="K2574" i="1"/>
  <c r="K2575" i="1"/>
  <c r="K2576" i="1"/>
  <c r="K2577" i="1"/>
  <c r="K2578" i="1"/>
  <c r="K2579" i="1"/>
  <c r="K2580" i="1"/>
  <c r="K2581" i="1"/>
  <c r="K2582" i="1"/>
  <c r="K2583" i="1"/>
  <c r="K2584" i="1"/>
  <c r="K2585" i="1"/>
  <c r="K2586" i="1"/>
  <c r="K2587" i="1"/>
  <c r="K2588" i="1"/>
  <c r="K2589" i="1"/>
  <c r="K2590" i="1"/>
  <c r="K2591" i="1"/>
  <c r="K2592" i="1"/>
  <c r="K2593" i="1"/>
  <c r="K2594" i="1"/>
  <c r="K2595" i="1"/>
  <c r="K2596" i="1"/>
  <c r="K2597" i="1"/>
  <c r="K2598" i="1"/>
  <c r="K2599" i="1"/>
  <c r="K2600" i="1"/>
  <c r="K2601" i="1"/>
  <c r="K2602" i="1"/>
  <c r="K2603" i="1"/>
  <c r="K2604" i="1"/>
  <c r="K2605" i="1"/>
  <c r="K2606" i="1"/>
  <c r="K2607" i="1"/>
  <c r="K2608" i="1"/>
  <c r="K2609" i="1"/>
  <c r="K2610" i="1"/>
  <c r="K2611" i="1"/>
  <c r="K2612" i="1"/>
  <c r="K2613" i="1"/>
  <c r="K2614" i="1"/>
  <c r="K2615" i="1"/>
  <c r="K2616" i="1"/>
  <c r="K2617" i="1"/>
  <c r="K2618" i="1"/>
  <c r="K2619" i="1"/>
  <c r="K2620" i="1"/>
  <c r="K2621" i="1"/>
  <c r="K2622" i="1"/>
  <c r="K2623" i="1"/>
  <c r="K2624" i="1"/>
  <c r="K2625" i="1"/>
  <c r="K2626" i="1"/>
  <c r="K2627" i="1"/>
  <c r="K2628" i="1"/>
  <c r="K2629" i="1"/>
  <c r="K2630" i="1"/>
  <c r="K2631" i="1"/>
  <c r="K2632" i="1"/>
  <c r="K2633" i="1"/>
  <c r="K2634" i="1"/>
  <c r="K2635" i="1"/>
  <c r="K2636" i="1"/>
  <c r="K2637" i="1"/>
  <c r="K2638" i="1"/>
  <c r="K2639" i="1"/>
  <c r="K2640" i="1"/>
  <c r="K2641" i="1"/>
  <c r="K2642" i="1"/>
  <c r="K2643" i="1"/>
  <c r="K2644" i="1"/>
  <c r="K2645" i="1"/>
  <c r="K2646" i="1"/>
  <c r="K2647" i="1"/>
  <c r="K2648" i="1"/>
  <c r="K2649" i="1"/>
  <c r="K2650" i="1"/>
  <c r="K2651" i="1"/>
  <c r="K2652" i="1"/>
  <c r="K2653" i="1"/>
  <c r="K2654" i="1"/>
  <c r="K2655" i="1"/>
  <c r="K2656" i="1"/>
  <c r="K2657" i="1"/>
  <c r="K2658" i="1"/>
  <c r="K2659" i="1"/>
  <c r="K2660" i="1"/>
  <c r="K2661" i="1"/>
  <c r="K2662" i="1"/>
  <c r="K2663" i="1"/>
  <c r="K2664" i="1"/>
  <c r="K2665" i="1"/>
  <c r="K2666" i="1"/>
  <c r="K2667" i="1"/>
  <c r="K2668" i="1"/>
  <c r="K2669" i="1"/>
  <c r="K2670" i="1"/>
  <c r="K2671" i="1"/>
  <c r="K2672" i="1"/>
  <c r="K2673" i="1"/>
  <c r="K2674" i="1"/>
  <c r="K2675" i="1"/>
  <c r="K2676" i="1"/>
  <c r="K2677" i="1"/>
  <c r="K2678" i="1"/>
  <c r="K2679" i="1"/>
  <c r="K2680" i="1"/>
  <c r="K2681" i="1"/>
  <c r="K2682" i="1"/>
  <c r="K2683" i="1"/>
  <c r="K2684" i="1"/>
  <c r="K2685" i="1"/>
  <c r="K2686" i="1"/>
  <c r="K2687" i="1"/>
  <c r="K2688" i="1"/>
  <c r="K2689" i="1"/>
  <c r="K2690" i="1"/>
  <c r="K2691" i="1"/>
  <c r="K2692" i="1"/>
  <c r="K2693" i="1"/>
  <c r="K2694" i="1"/>
  <c r="K2695" i="1"/>
  <c r="K2696" i="1"/>
  <c r="K2697" i="1"/>
  <c r="K2698" i="1"/>
  <c r="K2699" i="1"/>
  <c r="K2700" i="1"/>
  <c r="K2701" i="1"/>
  <c r="K2702" i="1"/>
  <c r="K2703" i="1"/>
  <c r="K2704" i="1"/>
  <c r="K2705" i="1"/>
  <c r="K2706" i="1"/>
  <c r="K2707" i="1"/>
  <c r="K2708" i="1"/>
  <c r="K2709" i="1"/>
  <c r="K2710" i="1"/>
  <c r="K2711" i="1"/>
  <c r="K2712" i="1"/>
  <c r="K2713" i="1"/>
  <c r="K2714" i="1"/>
  <c r="K2715" i="1"/>
  <c r="K2716" i="1"/>
  <c r="K2717" i="1"/>
  <c r="K2718" i="1"/>
  <c r="K2719" i="1"/>
  <c r="K2720" i="1"/>
  <c r="K2721" i="1"/>
  <c r="K2722" i="1"/>
  <c r="K2723" i="1"/>
  <c r="K2724" i="1"/>
  <c r="K2725" i="1"/>
  <c r="K2726" i="1"/>
  <c r="K2727" i="1"/>
  <c r="K2728" i="1"/>
  <c r="K2729" i="1"/>
  <c r="K2730" i="1"/>
  <c r="K2731" i="1"/>
  <c r="K2732" i="1"/>
  <c r="K2733" i="1"/>
  <c r="K2734" i="1"/>
  <c r="K2735" i="1"/>
  <c r="K2736" i="1"/>
  <c r="K2737" i="1"/>
  <c r="K2738" i="1"/>
  <c r="K2739" i="1"/>
  <c r="K2740" i="1"/>
  <c r="K2741" i="1"/>
  <c r="K2742" i="1"/>
  <c r="K2743" i="1"/>
  <c r="K2744" i="1"/>
  <c r="K2745" i="1"/>
  <c r="K2746" i="1"/>
  <c r="K2747" i="1"/>
  <c r="K2748" i="1"/>
  <c r="K2749" i="1"/>
  <c r="K2750" i="1"/>
  <c r="K2751" i="1"/>
  <c r="K2752" i="1"/>
  <c r="K2753" i="1"/>
  <c r="K2754" i="1"/>
  <c r="K2755" i="1"/>
  <c r="K2756" i="1"/>
  <c r="K2757" i="1"/>
  <c r="K2758" i="1"/>
  <c r="K2759" i="1"/>
  <c r="K2760" i="1"/>
  <c r="K2761" i="1"/>
  <c r="K2762" i="1"/>
  <c r="K2763" i="1"/>
  <c r="K2764" i="1"/>
  <c r="K2765" i="1"/>
  <c r="K2766" i="1"/>
  <c r="K2767" i="1"/>
  <c r="K2768" i="1"/>
  <c r="K2769" i="1"/>
  <c r="K2770" i="1"/>
  <c r="K2771" i="1"/>
  <c r="K2772" i="1"/>
  <c r="K2773" i="1"/>
  <c r="K2774" i="1"/>
  <c r="K2775" i="1"/>
  <c r="K2776" i="1"/>
  <c r="K2777" i="1"/>
  <c r="K2778" i="1"/>
  <c r="K2779" i="1"/>
  <c r="K2780" i="1"/>
  <c r="K2781" i="1"/>
  <c r="K2782" i="1"/>
  <c r="K2783" i="1"/>
  <c r="K2784" i="1"/>
  <c r="K2785" i="1"/>
  <c r="K2786" i="1"/>
  <c r="K2787" i="1"/>
  <c r="K2788" i="1"/>
  <c r="K2789" i="1"/>
  <c r="K2790" i="1"/>
  <c r="K2791" i="1"/>
  <c r="K2792" i="1"/>
  <c r="K2793" i="1"/>
  <c r="K2794" i="1"/>
  <c r="K2795" i="1"/>
  <c r="K2796" i="1"/>
  <c r="K2797" i="1"/>
  <c r="K2798" i="1"/>
  <c r="K2799" i="1"/>
  <c r="K2800" i="1"/>
  <c r="K2801" i="1"/>
  <c r="K2802" i="1"/>
  <c r="K2803" i="1"/>
  <c r="K2804" i="1"/>
  <c r="K2805" i="1"/>
  <c r="K2806" i="1"/>
  <c r="K2807" i="1"/>
  <c r="K2808" i="1"/>
  <c r="K2809" i="1"/>
  <c r="K2810" i="1"/>
  <c r="K2811" i="1"/>
  <c r="K2812" i="1"/>
  <c r="K2813" i="1"/>
  <c r="K2814" i="1"/>
  <c r="K2815" i="1"/>
  <c r="K2816" i="1"/>
  <c r="K2817" i="1"/>
  <c r="K2818" i="1"/>
  <c r="K2819" i="1"/>
  <c r="K2820" i="1"/>
  <c r="K2821" i="1"/>
  <c r="K2822" i="1"/>
  <c r="K2823" i="1"/>
  <c r="K2824" i="1"/>
  <c r="K2825" i="1"/>
  <c r="K2826" i="1"/>
  <c r="K2827" i="1"/>
  <c r="K2828" i="1"/>
  <c r="K2829" i="1"/>
  <c r="K2830" i="1"/>
  <c r="K2831" i="1"/>
  <c r="K2832" i="1"/>
  <c r="K2833" i="1"/>
  <c r="K2834" i="1"/>
  <c r="K2835" i="1"/>
  <c r="K2836" i="1"/>
  <c r="K2837" i="1"/>
  <c r="K2838" i="1"/>
  <c r="K2839" i="1"/>
  <c r="K2840" i="1"/>
  <c r="K2841" i="1"/>
  <c r="K2842" i="1"/>
  <c r="K2843" i="1"/>
  <c r="K2844" i="1"/>
  <c r="K2845" i="1"/>
  <c r="K2846" i="1"/>
  <c r="K2847" i="1"/>
  <c r="K2848" i="1"/>
  <c r="K2849" i="1"/>
  <c r="K2850" i="1"/>
  <c r="K2851" i="1"/>
  <c r="K2852" i="1"/>
  <c r="K2853" i="1"/>
  <c r="K2854" i="1"/>
  <c r="K2855" i="1"/>
  <c r="K2856" i="1"/>
  <c r="K2857" i="1"/>
  <c r="K2858" i="1"/>
  <c r="K2859" i="1"/>
  <c r="K2860" i="1"/>
  <c r="K2861" i="1"/>
  <c r="K2862" i="1"/>
  <c r="K2863" i="1"/>
  <c r="K2864" i="1"/>
  <c r="K2865" i="1"/>
  <c r="K2866" i="1"/>
  <c r="K2867" i="1"/>
  <c r="K2868" i="1"/>
  <c r="K2869" i="1"/>
  <c r="K2870" i="1"/>
  <c r="K2871" i="1"/>
  <c r="K2872" i="1"/>
  <c r="K2873" i="1"/>
  <c r="K2874" i="1"/>
  <c r="K2875" i="1"/>
  <c r="K2876" i="1"/>
  <c r="K2877" i="1"/>
  <c r="K2878" i="1"/>
  <c r="K2879" i="1"/>
  <c r="K2880" i="1"/>
  <c r="K2881" i="1"/>
  <c r="K2882" i="1"/>
  <c r="K2883" i="1"/>
  <c r="K2884" i="1"/>
  <c r="K2885" i="1"/>
  <c r="K2886" i="1"/>
  <c r="K2887" i="1"/>
  <c r="K2888" i="1"/>
  <c r="K2889" i="1"/>
  <c r="K2890" i="1"/>
  <c r="K2891" i="1"/>
  <c r="K2892" i="1"/>
  <c r="K2893" i="1"/>
  <c r="K2894" i="1"/>
  <c r="K2895" i="1"/>
  <c r="K2896" i="1"/>
  <c r="K2897" i="1"/>
  <c r="K2898" i="1"/>
  <c r="K2899" i="1"/>
  <c r="K2900" i="1"/>
  <c r="K2901" i="1"/>
  <c r="K2902" i="1"/>
  <c r="K2903" i="1"/>
  <c r="K2904" i="1"/>
  <c r="K2905" i="1"/>
  <c r="K2906" i="1"/>
  <c r="K2907" i="1"/>
  <c r="K2908" i="1"/>
  <c r="K2909" i="1"/>
  <c r="K2910" i="1"/>
  <c r="K2911" i="1"/>
  <c r="K2912" i="1"/>
  <c r="K2913" i="1"/>
  <c r="K2914" i="1"/>
  <c r="K2915" i="1"/>
  <c r="K2916" i="1"/>
  <c r="K2917" i="1"/>
  <c r="K2918" i="1"/>
  <c r="K2919" i="1"/>
  <c r="K2920" i="1"/>
  <c r="K2921" i="1"/>
  <c r="K2922" i="1"/>
  <c r="K2923" i="1"/>
  <c r="K2924" i="1"/>
  <c r="K2925" i="1"/>
  <c r="K2926" i="1"/>
  <c r="K2927" i="1"/>
  <c r="K2928" i="1"/>
  <c r="K2929" i="1"/>
  <c r="K2930" i="1"/>
  <c r="K2931" i="1"/>
  <c r="K2932" i="1"/>
  <c r="K2933" i="1"/>
  <c r="K2934" i="1"/>
  <c r="K2935" i="1"/>
  <c r="K2936" i="1"/>
  <c r="K2937" i="1"/>
  <c r="K2938" i="1"/>
  <c r="K2939" i="1"/>
  <c r="K2940" i="1"/>
  <c r="K2941" i="1"/>
  <c r="K2942" i="1"/>
  <c r="K2943" i="1"/>
  <c r="K2944" i="1"/>
  <c r="K2945" i="1"/>
  <c r="K2946" i="1"/>
  <c r="K2947" i="1"/>
  <c r="K2948" i="1"/>
  <c r="K2949" i="1"/>
  <c r="K2950" i="1"/>
  <c r="K2951" i="1"/>
  <c r="K2952" i="1"/>
  <c r="K2953" i="1"/>
  <c r="K2954" i="1"/>
  <c r="K2955" i="1"/>
  <c r="K2956" i="1"/>
  <c r="K2957" i="1"/>
  <c r="K2958" i="1"/>
  <c r="K2959" i="1"/>
  <c r="K2960" i="1"/>
  <c r="K2961" i="1"/>
  <c r="K2962" i="1"/>
  <c r="K2963" i="1"/>
  <c r="K2964" i="1"/>
  <c r="K2965" i="1"/>
  <c r="K2966" i="1"/>
  <c r="K2967" i="1"/>
  <c r="K2968" i="1"/>
  <c r="K2969" i="1"/>
  <c r="K2970" i="1"/>
  <c r="K2971" i="1"/>
  <c r="K2972" i="1"/>
  <c r="K2973" i="1"/>
  <c r="K2974" i="1"/>
  <c r="K2975" i="1"/>
  <c r="K2976" i="1"/>
  <c r="K2977" i="1"/>
  <c r="K2978" i="1"/>
  <c r="K2979" i="1"/>
  <c r="K2980" i="1"/>
  <c r="K2981" i="1"/>
  <c r="K2982" i="1"/>
  <c r="K2983" i="1"/>
  <c r="K2984" i="1"/>
  <c r="K2985" i="1"/>
  <c r="K2986" i="1"/>
  <c r="K2987" i="1"/>
  <c r="K2988" i="1"/>
  <c r="K2989" i="1"/>
  <c r="K2990" i="1"/>
  <c r="K2991" i="1"/>
  <c r="K2992" i="1"/>
  <c r="K2993" i="1"/>
  <c r="K2994" i="1"/>
  <c r="K2995" i="1"/>
  <c r="K2996" i="1"/>
  <c r="K2997" i="1"/>
  <c r="K2998" i="1"/>
  <c r="K2999" i="1"/>
  <c r="K3000" i="1"/>
  <c r="K3001" i="1"/>
  <c r="K3002" i="1"/>
  <c r="K3003" i="1"/>
  <c r="K3004" i="1"/>
  <c r="K3005" i="1"/>
  <c r="K3006" i="1"/>
  <c r="K3007" i="1"/>
  <c r="K3008" i="1"/>
  <c r="K3009" i="1"/>
  <c r="K3010" i="1"/>
  <c r="K3011" i="1"/>
  <c r="K3012" i="1"/>
  <c r="K3013" i="1"/>
  <c r="K3014" i="1"/>
  <c r="K3015" i="1"/>
  <c r="K3016" i="1"/>
  <c r="K3017" i="1"/>
  <c r="K3018" i="1"/>
  <c r="K3019" i="1"/>
  <c r="K3020" i="1"/>
  <c r="K3021" i="1"/>
  <c r="K3022" i="1"/>
  <c r="K3023" i="1"/>
  <c r="K3024" i="1"/>
  <c r="K3025" i="1"/>
  <c r="K3026" i="1"/>
  <c r="K3027" i="1"/>
  <c r="K3028" i="1"/>
  <c r="K3029" i="1"/>
  <c r="K3030" i="1"/>
  <c r="K3031" i="1"/>
  <c r="K3032" i="1"/>
  <c r="K3033" i="1"/>
  <c r="K3034" i="1"/>
  <c r="K3035" i="1"/>
  <c r="K3036" i="1"/>
  <c r="K3037" i="1"/>
  <c r="K3038" i="1"/>
  <c r="K3039" i="1"/>
  <c r="K3040" i="1"/>
  <c r="K3041" i="1"/>
  <c r="K3042" i="1"/>
  <c r="K3043" i="1"/>
  <c r="K3044" i="1"/>
  <c r="K3045" i="1"/>
  <c r="K3046" i="1"/>
  <c r="K3047" i="1"/>
  <c r="K3048" i="1"/>
  <c r="K3049" i="1"/>
  <c r="K3050" i="1"/>
  <c r="K3051" i="1"/>
  <c r="K3052" i="1"/>
  <c r="K3053" i="1"/>
  <c r="K3054" i="1"/>
  <c r="K3055" i="1"/>
  <c r="K3056" i="1"/>
  <c r="K3057" i="1"/>
  <c r="K3058" i="1"/>
  <c r="K3059" i="1"/>
  <c r="K3060" i="1"/>
  <c r="K3061" i="1"/>
  <c r="K3062" i="1"/>
  <c r="K3063" i="1"/>
  <c r="K3064" i="1"/>
  <c r="K3065" i="1"/>
  <c r="K3066" i="1"/>
  <c r="K3067" i="1"/>
  <c r="K3068" i="1"/>
  <c r="K3069" i="1"/>
  <c r="K3070" i="1"/>
  <c r="K3071" i="1"/>
  <c r="K3072" i="1"/>
  <c r="K3073" i="1"/>
  <c r="K3074" i="1"/>
  <c r="K3075" i="1"/>
  <c r="K3076" i="1"/>
  <c r="K3077" i="1"/>
  <c r="K3078" i="1"/>
  <c r="K3079" i="1"/>
  <c r="K3080" i="1"/>
  <c r="K3081" i="1"/>
  <c r="K3082" i="1"/>
  <c r="K3083" i="1"/>
  <c r="K3084" i="1"/>
  <c r="K3085" i="1"/>
  <c r="K3086" i="1"/>
  <c r="K3087" i="1"/>
  <c r="K3088" i="1"/>
  <c r="K3089" i="1"/>
  <c r="K3090" i="1"/>
  <c r="K3091" i="1"/>
  <c r="K3092" i="1"/>
  <c r="K3093" i="1"/>
  <c r="K3094" i="1"/>
  <c r="K3095" i="1"/>
  <c r="K3096" i="1"/>
  <c r="K3097" i="1"/>
  <c r="K3098" i="1"/>
  <c r="K3099" i="1"/>
  <c r="K3100" i="1"/>
  <c r="K3101" i="1"/>
  <c r="K3102" i="1"/>
  <c r="K3103" i="1"/>
  <c r="K3104" i="1"/>
  <c r="K3105" i="1"/>
  <c r="K3106" i="1"/>
  <c r="K3107" i="1"/>
  <c r="K3108" i="1"/>
  <c r="K3109" i="1"/>
  <c r="K3110" i="1"/>
  <c r="K3111" i="1"/>
  <c r="K3112" i="1"/>
  <c r="K3113" i="1"/>
  <c r="K3114" i="1"/>
  <c r="K3115" i="1"/>
  <c r="K3116" i="1"/>
  <c r="K3117" i="1"/>
  <c r="K3118" i="1"/>
  <c r="K3119" i="1"/>
  <c r="K3120" i="1"/>
  <c r="K3121" i="1"/>
  <c r="K3122" i="1"/>
  <c r="K3123" i="1"/>
  <c r="K3124" i="1"/>
  <c r="K3125" i="1"/>
  <c r="K3126" i="1"/>
  <c r="K3127" i="1"/>
  <c r="K3128" i="1"/>
  <c r="K3129" i="1"/>
  <c r="K3130" i="1"/>
  <c r="K3131" i="1"/>
  <c r="K3132" i="1"/>
  <c r="K3133" i="1"/>
  <c r="K3134" i="1"/>
  <c r="K3135" i="1"/>
  <c r="K3136" i="1"/>
  <c r="K3137" i="1"/>
  <c r="K3138" i="1"/>
  <c r="K3139" i="1"/>
  <c r="K3140" i="1"/>
  <c r="K3141" i="1"/>
  <c r="K3142" i="1"/>
  <c r="K3143" i="1"/>
  <c r="K3144" i="1"/>
  <c r="K3145" i="1"/>
  <c r="K3146" i="1"/>
  <c r="K3147" i="1"/>
  <c r="K3148" i="1"/>
  <c r="K3149" i="1"/>
  <c r="K3150" i="1"/>
  <c r="K3151" i="1"/>
  <c r="K3152" i="1"/>
  <c r="K3153" i="1"/>
  <c r="K3154" i="1"/>
  <c r="K3155" i="1"/>
  <c r="K3156" i="1"/>
  <c r="K3157" i="1"/>
  <c r="K3158" i="1"/>
  <c r="K3159" i="1"/>
  <c r="K3160" i="1"/>
  <c r="K3161" i="1"/>
  <c r="K3162" i="1"/>
  <c r="K3163" i="1"/>
  <c r="K3164" i="1"/>
  <c r="K3165" i="1"/>
  <c r="K3166" i="1"/>
  <c r="K3167" i="1"/>
  <c r="K3168" i="1"/>
  <c r="K3169" i="1"/>
  <c r="K3170" i="1"/>
  <c r="K3171" i="1"/>
  <c r="K3172" i="1"/>
  <c r="K3173" i="1"/>
  <c r="K3174" i="1"/>
  <c r="K3175" i="1"/>
  <c r="K3176" i="1"/>
  <c r="K3177" i="1"/>
  <c r="K3178" i="1"/>
  <c r="K3179" i="1"/>
  <c r="K3180" i="1"/>
  <c r="K3181" i="1"/>
  <c r="K3182" i="1"/>
  <c r="K3183" i="1"/>
  <c r="K3184" i="1"/>
  <c r="K3185" i="1"/>
  <c r="K3186" i="1"/>
  <c r="K3187" i="1"/>
  <c r="K3188" i="1"/>
  <c r="K3189" i="1"/>
  <c r="K3190" i="1"/>
  <c r="K3191" i="1"/>
  <c r="K3192" i="1"/>
  <c r="K3193" i="1"/>
  <c r="K3194" i="1"/>
  <c r="K3195" i="1"/>
  <c r="K3196" i="1"/>
  <c r="K3197" i="1"/>
  <c r="K3198" i="1"/>
  <c r="K3199" i="1"/>
  <c r="K3200" i="1"/>
  <c r="K3201" i="1"/>
  <c r="K3202" i="1"/>
  <c r="K3203" i="1"/>
  <c r="K3204" i="1"/>
  <c r="K3205" i="1"/>
  <c r="K3206" i="1"/>
  <c r="K3207" i="1"/>
  <c r="K3208" i="1"/>
  <c r="K3209" i="1"/>
  <c r="K3210" i="1"/>
  <c r="K3211" i="1"/>
  <c r="K3212" i="1"/>
  <c r="K3213" i="1"/>
  <c r="K3214" i="1"/>
  <c r="K3215" i="1"/>
  <c r="K3216" i="1"/>
  <c r="K3217" i="1"/>
  <c r="K3218" i="1"/>
  <c r="K3219" i="1"/>
  <c r="K3220" i="1"/>
  <c r="K3221" i="1"/>
  <c r="K3222" i="1"/>
  <c r="K3223" i="1"/>
  <c r="K3224" i="1"/>
  <c r="K3225" i="1"/>
  <c r="K3226" i="1"/>
  <c r="K3227" i="1"/>
  <c r="K3228" i="1"/>
  <c r="K3229" i="1"/>
  <c r="K3230" i="1"/>
  <c r="K3231" i="1"/>
  <c r="K3232" i="1"/>
  <c r="K3233" i="1"/>
  <c r="K3234" i="1"/>
  <c r="K3235" i="1"/>
  <c r="K3236" i="1"/>
  <c r="K3237" i="1"/>
  <c r="K3238" i="1"/>
  <c r="K3239" i="1"/>
  <c r="K3240" i="1"/>
  <c r="K3241" i="1"/>
  <c r="K3242" i="1"/>
  <c r="K3243" i="1"/>
  <c r="K3244" i="1"/>
  <c r="K3245" i="1"/>
  <c r="K3246" i="1"/>
  <c r="K3247" i="1"/>
  <c r="K3248" i="1"/>
  <c r="K3249" i="1"/>
  <c r="K3250" i="1"/>
  <c r="K3251" i="1"/>
  <c r="K3252" i="1"/>
  <c r="K3253" i="1"/>
  <c r="K3254" i="1"/>
  <c r="K3255" i="1"/>
  <c r="K3256" i="1"/>
  <c r="K3257" i="1"/>
  <c r="K3258" i="1"/>
  <c r="K3259" i="1"/>
  <c r="K3260" i="1"/>
  <c r="K3261" i="1"/>
  <c r="K3262" i="1"/>
  <c r="K3263" i="1"/>
  <c r="K3264" i="1"/>
  <c r="K3265" i="1"/>
  <c r="K3266" i="1"/>
  <c r="K3267" i="1"/>
  <c r="K3268" i="1"/>
  <c r="K3269" i="1"/>
  <c r="K3270" i="1"/>
  <c r="K3271" i="1"/>
  <c r="K3272" i="1"/>
  <c r="K3273" i="1"/>
  <c r="K3274" i="1"/>
  <c r="K3275" i="1"/>
  <c r="K3276" i="1"/>
  <c r="K3277" i="1"/>
  <c r="K3278" i="1"/>
  <c r="K3279" i="1"/>
  <c r="K3280" i="1"/>
  <c r="K3281" i="1"/>
  <c r="K3282" i="1"/>
  <c r="K3283" i="1"/>
  <c r="K3284" i="1"/>
  <c r="K3285" i="1"/>
  <c r="K3286" i="1"/>
  <c r="K3287" i="1"/>
  <c r="K3288" i="1"/>
  <c r="K3289" i="1"/>
  <c r="K3290" i="1"/>
  <c r="K3291" i="1"/>
  <c r="K3292" i="1"/>
  <c r="K3293" i="1"/>
  <c r="K3294" i="1"/>
  <c r="K3295" i="1"/>
  <c r="K3296" i="1"/>
  <c r="K3297" i="1"/>
  <c r="K3298" i="1"/>
  <c r="K3299" i="1"/>
  <c r="K3300" i="1"/>
  <c r="K3301" i="1"/>
  <c r="K3302" i="1"/>
  <c r="K3303" i="1"/>
  <c r="K3304" i="1"/>
  <c r="K3305" i="1"/>
  <c r="K3306" i="1"/>
  <c r="K3307" i="1"/>
  <c r="K3308" i="1"/>
  <c r="K3309" i="1"/>
  <c r="K3310" i="1"/>
  <c r="K3311" i="1"/>
  <c r="K3312" i="1"/>
  <c r="K3313" i="1"/>
  <c r="K3314" i="1"/>
  <c r="K3315" i="1"/>
  <c r="K3316" i="1"/>
  <c r="K3317" i="1"/>
  <c r="K3318" i="1"/>
  <c r="K3319" i="1"/>
  <c r="K3320" i="1"/>
  <c r="K3321" i="1"/>
  <c r="K3322" i="1"/>
  <c r="K3323" i="1"/>
  <c r="K3324" i="1"/>
  <c r="K3325" i="1"/>
  <c r="K3326" i="1"/>
  <c r="K3327" i="1"/>
  <c r="K3328" i="1"/>
  <c r="K3329" i="1"/>
  <c r="K3330" i="1"/>
  <c r="K3331" i="1"/>
  <c r="K3332" i="1"/>
  <c r="K3333" i="1"/>
  <c r="K3334" i="1"/>
  <c r="K3335" i="1"/>
  <c r="K3336" i="1"/>
  <c r="K3337" i="1"/>
  <c r="K3338" i="1"/>
  <c r="K3339" i="1"/>
  <c r="K3340" i="1"/>
  <c r="K3341" i="1"/>
  <c r="K3342" i="1"/>
  <c r="K3343" i="1"/>
  <c r="K3344" i="1"/>
  <c r="K3345" i="1"/>
  <c r="K3346" i="1"/>
  <c r="K3347" i="1"/>
  <c r="K3348" i="1"/>
  <c r="K3349" i="1"/>
  <c r="K3350" i="1"/>
  <c r="K3351" i="1"/>
  <c r="K3352" i="1"/>
  <c r="K3353" i="1"/>
  <c r="K3354" i="1"/>
  <c r="K3355" i="1"/>
  <c r="K3356" i="1"/>
  <c r="K3357" i="1"/>
  <c r="K3358" i="1"/>
  <c r="K3359" i="1"/>
  <c r="K3360" i="1"/>
  <c r="K3361" i="1"/>
  <c r="K3362" i="1"/>
  <c r="K3363" i="1"/>
  <c r="K3364" i="1"/>
  <c r="K3365" i="1"/>
  <c r="K3366" i="1"/>
  <c r="K3367" i="1"/>
  <c r="K3368" i="1"/>
  <c r="K3369" i="1"/>
  <c r="K3370" i="1"/>
  <c r="K3371" i="1"/>
  <c r="K3372" i="1"/>
  <c r="K3373" i="1"/>
  <c r="K3374" i="1"/>
  <c r="K3375" i="1"/>
  <c r="K3376" i="1"/>
  <c r="K3377" i="1"/>
  <c r="K3378" i="1"/>
  <c r="K3379" i="1"/>
  <c r="K3380" i="1"/>
  <c r="K3381" i="1"/>
  <c r="K3382" i="1"/>
  <c r="K3383" i="1"/>
  <c r="K3384" i="1"/>
  <c r="K3385" i="1"/>
  <c r="K3386" i="1"/>
  <c r="K3387" i="1"/>
  <c r="K3388" i="1"/>
  <c r="K3389" i="1"/>
  <c r="K3390" i="1"/>
  <c r="K3391" i="1"/>
  <c r="K3392" i="1"/>
  <c r="K3393" i="1"/>
  <c r="K3394" i="1"/>
  <c r="K3395" i="1"/>
  <c r="K3396" i="1"/>
  <c r="K3397" i="1"/>
  <c r="K3398" i="1"/>
  <c r="K3399" i="1"/>
  <c r="K3400" i="1"/>
  <c r="K3401" i="1"/>
  <c r="K3402" i="1"/>
  <c r="K3403" i="1"/>
  <c r="K3404" i="1"/>
  <c r="K3405" i="1"/>
  <c r="K3406" i="1"/>
  <c r="K3407" i="1"/>
  <c r="K3408" i="1"/>
  <c r="K3409" i="1"/>
  <c r="K3410" i="1"/>
  <c r="K3411" i="1"/>
  <c r="K3412" i="1"/>
  <c r="K3413" i="1"/>
  <c r="K3414" i="1"/>
  <c r="K3415" i="1"/>
  <c r="K3416" i="1"/>
  <c r="K3417" i="1"/>
  <c r="K3418" i="1"/>
  <c r="K3419" i="1"/>
  <c r="K3420" i="1"/>
  <c r="K3421" i="1"/>
  <c r="K3422" i="1"/>
  <c r="K3423" i="1"/>
  <c r="K3424" i="1"/>
  <c r="K3425" i="1"/>
  <c r="K3426" i="1"/>
  <c r="K3427" i="1"/>
  <c r="K3428" i="1"/>
  <c r="K3429" i="1"/>
  <c r="K3430" i="1"/>
  <c r="K3431" i="1"/>
  <c r="K3432" i="1"/>
  <c r="K3433" i="1"/>
  <c r="K3434" i="1"/>
  <c r="K3435" i="1"/>
  <c r="K3436" i="1"/>
  <c r="K3437" i="1"/>
  <c r="K3438" i="1"/>
  <c r="K3439" i="1"/>
  <c r="K3440" i="1"/>
  <c r="K3441" i="1"/>
  <c r="K3442" i="1"/>
  <c r="K3443" i="1"/>
  <c r="K3444" i="1"/>
  <c r="K3445" i="1"/>
  <c r="K3446" i="1"/>
  <c r="K3447" i="1"/>
  <c r="K3448" i="1"/>
  <c r="K3449" i="1"/>
  <c r="K3450" i="1"/>
  <c r="K3451" i="1"/>
  <c r="K3452" i="1"/>
  <c r="K3453" i="1"/>
  <c r="K3454" i="1"/>
  <c r="K3455" i="1"/>
  <c r="K3456" i="1"/>
  <c r="K3457" i="1"/>
  <c r="K3458" i="1"/>
  <c r="K3459" i="1"/>
  <c r="K3460" i="1"/>
  <c r="K3461" i="1"/>
  <c r="K3462" i="1"/>
  <c r="K3463" i="1"/>
  <c r="K3464" i="1"/>
  <c r="K3465" i="1"/>
  <c r="K3466" i="1"/>
  <c r="K3467" i="1"/>
  <c r="K3468" i="1"/>
  <c r="K3469" i="1"/>
  <c r="K3470" i="1"/>
  <c r="K3471" i="1"/>
  <c r="K3472" i="1"/>
  <c r="K3473" i="1"/>
  <c r="K3474" i="1"/>
  <c r="K3475" i="1"/>
  <c r="K3476" i="1"/>
  <c r="K3477" i="1"/>
  <c r="K3478" i="1"/>
  <c r="K3479" i="1"/>
  <c r="K3480" i="1"/>
  <c r="K3481" i="1"/>
  <c r="K3482" i="1"/>
  <c r="K3483" i="1"/>
  <c r="K3484" i="1"/>
  <c r="K3485" i="1"/>
  <c r="K3486" i="1"/>
  <c r="K3487" i="1"/>
  <c r="K3488" i="1"/>
  <c r="K3489" i="1"/>
  <c r="K3490" i="1"/>
  <c r="K3491" i="1"/>
  <c r="K3492" i="1"/>
  <c r="K3493" i="1"/>
  <c r="K3494" i="1"/>
  <c r="K3495" i="1"/>
  <c r="K3496" i="1"/>
  <c r="K3497" i="1"/>
  <c r="K3498" i="1"/>
  <c r="K3499" i="1"/>
  <c r="K3500" i="1"/>
  <c r="K3501" i="1"/>
  <c r="K3502" i="1"/>
  <c r="K3503" i="1"/>
  <c r="K3504" i="1"/>
  <c r="K3505" i="1"/>
  <c r="K3506" i="1"/>
  <c r="K3507" i="1"/>
  <c r="K3508" i="1"/>
  <c r="K3509" i="1"/>
  <c r="K3510" i="1"/>
  <c r="K3511" i="1"/>
  <c r="K3512" i="1"/>
  <c r="K3513" i="1"/>
  <c r="K3514" i="1"/>
  <c r="K3515" i="1"/>
  <c r="K3516" i="1"/>
  <c r="K3517" i="1"/>
  <c r="K3518" i="1"/>
  <c r="K3519" i="1"/>
  <c r="K3520" i="1"/>
  <c r="K3521" i="1"/>
  <c r="K3522" i="1"/>
  <c r="K3523" i="1"/>
  <c r="K3524" i="1"/>
  <c r="K3525" i="1"/>
  <c r="K3526" i="1"/>
  <c r="K3527" i="1"/>
  <c r="K3528" i="1"/>
  <c r="K3529" i="1"/>
  <c r="K3530" i="1"/>
  <c r="K3531" i="1"/>
  <c r="K3532" i="1"/>
  <c r="K3533" i="1"/>
  <c r="K3534" i="1"/>
  <c r="K3535" i="1"/>
  <c r="K3536" i="1"/>
  <c r="K3537" i="1"/>
  <c r="K3538" i="1"/>
  <c r="K3539" i="1"/>
  <c r="K3540" i="1"/>
  <c r="K3541" i="1"/>
  <c r="K3542" i="1"/>
  <c r="K3543" i="1"/>
  <c r="K3544" i="1"/>
  <c r="K3545" i="1"/>
  <c r="K3546" i="1"/>
  <c r="K3547" i="1"/>
  <c r="K3548" i="1"/>
  <c r="K3549" i="1"/>
  <c r="K3550" i="1"/>
  <c r="K3551" i="1"/>
  <c r="K3552" i="1"/>
  <c r="K3553" i="1"/>
  <c r="K3554" i="1"/>
  <c r="K3555" i="1"/>
  <c r="K3556" i="1"/>
  <c r="K3557" i="1"/>
  <c r="K3558" i="1"/>
  <c r="K3559" i="1"/>
  <c r="K3560" i="1"/>
  <c r="K3561" i="1"/>
  <c r="K3562" i="1"/>
  <c r="K3563" i="1"/>
  <c r="K3564" i="1"/>
  <c r="K3565" i="1"/>
  <c r="K3566" i="1"/>
  <c r="K3567" i="1"/>
  <c r="K3568" i="1"/>
  <c r="K3569" i="1"/>
  <c r="K3570" i="1"/>
  <c r="K3571" i="1"/>
  <c r="K3572" i="1"/>
  <c r="K3573" i="1"/>
  <c r="K3574" i="1"/>
  <c r="K3575" i="1"/>
  <c r="K3576" i="1"/>
  <c r="K3577" i="1"/>
  <c r="K3578" i="1"/>
  <c r="K3579" i="1"/>
  <c r="K3580" i="1"/>
  <c r="K3581" i="1"/>
  <c r="K3582" i="1"/>
  <c r="K3583" i="1"/>
  <c r="K3584" i="1"/>
  <c r="K3585" i="1"/>
  <c r="K3586" i="1"/>
  <c r="K3587" i="1"/>
  <c r="K3588" i="1"/>
  <c r="K3589" i="1"/>
  <c r="K3590" i="1"/>
  <c r="K3591" i="1"/>
  <c r="K3592" i="1"/>
  <c r="K3593" i="1"/>
  <c r="K3594" i="1"/>
  <c r="K3595" i="1"/>
  <c r="K3596" i="1"/>
  <c r="K3597" i="1"/>
  <c r="K3598" i="1"/>
  <c r="K3599" i="1"/>
  <c r="K3600" i="1"/>
  <c r="K3601" i="1"/>
  <c r="K3602" i="1"/>
  <c r="K3603" i="1"/>
  <c r="K3604" i="1"/>
  <c r="K3605" i="1"/>
  <c r="K3606" i="1"/>
  <c r="K3607" i="1"/>
  <c r="K3608" i="1"/>
  <c r="K3609" i="1"/>
  <c r="K3610" i="1"/>
  <c r="K3611" i="1"/>
  <c r="K3612" i="1"/>
  <c r="K3613" i="1"/>
  <c r="K3614" i="1"/>
  <c r="K3615" i="1"/>
  <c r="K3616" i="1"/>
  <c r="K3617" i="1"/>
  <c r="K3618" i="1"/>
  <c r="K3619" i="1"/>
  <c r="K3620" i="1"/>
  <c r="K3621" i="1"/>
  <c r="K3622" i="1"/>
  <c r="K3623" i="1"/>
  <c r="K3624" i="1"/>
  <c r="K3625" i="1"/>
  <c r="K3626" i="1"/>
  <c r="K3627" i="1"/>
  <c r="K3628" i="1"/>
  <c r="K3629" i="1"/>
  <c r="K3630" i="1"/>
  <c r="K3631" i="1"/>
  <c r="K3632" i="1"/>
  <c r="K3633" i="1"/>
  <c r="K3634" i="1"/>
  <c r="K3635" i="1"/>
  <c r="K3636" i="1"/>
  <c r="K3637" i="1"/>
  <c r="K3638" i="1"/>
  <c r="K3639" i="1"/>
  <c r="K3640" i="1"/>
  <c r="K3641" i="1"/>
  <c r="K3642" i="1"/>
  <c r="K3643" i="1"/>
  <c r="K3644" i="1"/>
  <c r="K3645" i="1"/>
  <c r="K3646" i="1"/>
  <c r="K3647" i="1"/>
  <c r="K3648" i="1"/>
  <c r="K3649" i="1"/>
  <c r="K3650" i="1"/>
  <c r="K3651" i="1"/>
  <c r="K3652" i="1"/>
  <c r="K3653" i="1"/>
  <c r="K3654" i="1"/>
  <c r="K3655" i="1"/>
  <c r="K3656" i="1"/>
  <c r="K3657" i="1"/>
  <c r="K3658" i="1"/>
  <c r="K3659" i="1"/>
  <c r="K3660" i="1"/>
  <c r="K3661" i="1"/>
  <c r="K3662" i="1"/>
  <c r="K3663" i="1"/>
  <c r="K3664" i="1"/>
  <c r="K3665" i="1"/>
  <c r="K3666" i="1"/>
  <c r="K3667" i="1"/>
  <c r="K3668" i="1"/>
  <c r="K3669" i="1"/>
  <c r="K3670" i="1"/>
  <c r="K3671" i="1"/>
  <c r="K3672" i="1"/>
  <c r="K3673" i="1"/>
  <c r="K3674" i="1"/>
  <c r="K3675" i="1"/>
  <c r="K3676" i="1"/>
  <c r="K3677" i="1"/>
  <c r="K3678" i="1"/>
  <c r="K3679" i="1"/>
  <c r="K3680" i="1"/>
  <c r="K3681" i="1"/>
  <c r="K3682" i="1"/>
  <c r="K3683" i="1"/>
  <c r="K3684" i="1"/>
  <c r="K3685" i="1"/>
  <c r="K3686" i="1"/>
  <c r="K3687" i="1"/>
  <c r="K3688" i="1"/>
  <c r="K3689" i="1"/>
  <c r="K3690" i="1"/>
  <c r="K3691" i="1"/>
  <c r="K3692" i="1"/>
  <c r="K3693" i="1"/>
  <c r="K3694" i="1"/>
  <c r="K3695" i="1"/>
  <c r="K3696" i="1"/>
  <c r="K3697" i="1"/>
  <c r="K3698" i="1"/>
  <c r="K3699" i="1"/>
  <c r="K3700" i="1"/>
  <c r="K3701" i="1"/>
  <c r="K3702" i="1"/>
  <c r="K3703" i="1"/>
  <c r="K3704" i="1"/>
  <c r="K3705" i="1"/>
  <c r="K3706" i="1"/>
  <c r="K3707" i="1"/>
  <c r="K3708" i="1"/>
  <c r="K3709" i="1"/>
  <c r="K3710" i="1"/>
  <c r="K3711" i="1"/>
  <c r="K3712" i="1"/>
  <c r="K3713" i="1"/>
  <c r="K3714" i="1"/>
  <c r="K3715" i="1"/>
  <c r="K3716" i="1"/>
  <c r="K3717" i="1"/>
  <c r="K3718" i="1"/>
  <c r="K3719" i="1"/>
  <c r="K3720" i="1"/>
  <c r="K3721" i="1"/>
  <c r="K3722" i="1"/>
  <c r="K3723" i="1"/>
  <c r="K3724" i="1"/>
  <c r="K3725" i="1"/>
  <c r="K3726" i="1"/>
  <c r="K3727" i="1"/>
  <c r="K3728" i="1"/>
  <c r="K3729" i="1"/>
  <c r="K3730" i="1"/>
  <c r="K3731" i="1"/>
  <c r="K3732" i="1"/>
  <c r="K3733" i="1"/>
  <c r="K3734" i="1"/>
  <c r="K3735" i="1"/>
  <c r="K3736" i="1"/>
  <c r="K3737" i="1"/>
  <c r="K3738" i="1"/>
  <c r="K3739" i="1"/>
  <c r="K3740" i="1"/>
  <c r="K3741" i="1"/>
  <c r="K3742" i="1"/>
  <c r="K3743" i="1"/>
  <c r="K3744" i="1"/>
  <c r="K3745" i="1"/>
  <c r="K3746" i="1"/>
  <c r="K3747" i="1"/>
  <c r="K3748" i="1"/>
  <c r="K3749" i="1"/>
  <c r="K3750" i="1"/>
  <c r="K3751" i="1"/>
  <c r="K3752" i="1"/>
  <c r="K3753" i="1"/>
  <c r="K3754" i="1"/>
  <c r="K3755" i="1"/>
  <c r="K3756" i="1"/>
  <c r="K3757" i="1"/>
  <c r="K3758" i="1"/>
  <c r="K3759" i="1"/>
  <c r="K3760" i="1"/>
  <c r="K3761" i="1"/>
  <c r="K3762" i="1"/>
  <c r="K3763" i="1"/>
  <c r="K3764" i="1"/>
  <c r="K3765" i="1"/>
  <c r="K3766" i="1"/>
  <c r="K3767" i="1"/>
  <c r="K3768" i="1"/>
  <c r="K3769" i="1"/>
  <c r="K3770" i="1"/>
  <c r="K3771" i="1"/>
  <c r="K3772" i="1"/>
  <c r="K3773" i="1"/>
  <c r="K3774" i="1"/>
  <c r="K3775" i="1"/>
  <c r="K3776" i="1"/>
  <c r="K3777" i="1"/>
  <c r="K3778" i="1"/>
  <c r="K3779" i="1"/>
  <c r="K3780" i="1"/>
  <c r="K3781" i="1"/>
  <c r="K3782" i="1"/>
  <c r="K3783" i="1"/>
  <c r="K3784" i="1"/>
  <c r="K3785" i="1"/>
  <c r="K3786" i="1"/>
  <c r="K3787" i="1"/>
  <c r="K3788" i="1"/>
  <c r="K3789" i="1"/>
  <c r="K3790" i="1"/>
  <c r="K3791" i="1"/>
  <c r="K3792" i="1"/>
  <c r="K3793" i="1"/>
  <c r="K3794" i="1"/>
  <c r="K3795" i="1"/>
  <c r="K3796" i="1"/>
  <c r="K3797" i="1"/>
  <c r="K3798" i="1"/>
  <c r="K3799" i="1"/>
  <c r="K3800" i="1"/>
  <c r="K3801" i="1"/>
  <c r="K3802" i="1"/>
  <c r="K3803" i="1"/>
  <c r="K3804" i="1"/>
  <c r="K3805" i="1"/>
  <c r="K3806" i="1"/>
  <c r="K3807" i="1"/>
  <c r="K3808" i="1"/>
  <c r="K3809" i="1"/>
  <c r="K3810" i="1"/>
  <c r="K3811" i="1"/>
  <c r="K3812" i="1"/>
  <c r="K3813" i="1"/>
  <c r="K3814" i="1"/>
  <c r="K3815" i="1"/>
  <c r="K3816" i="1"/>
  <c r="K3817" i="1"/>
  <c r="K3818" i="1"/>
  <c r="K3819" i="1"/>
  <c r="K3820" i="1"/>
  <c r="K3821" i="1"/>
  <c r="K3822" i="1"/>
  <c r="K3823" i="1"/>
  <c r="K3824" i="1"/>
  <c r="K3825" i="1"/>
  <c r="K3826" i="1"/>
  <c r="K3827" i="1"/>
  <c r="K3828" i="1"/>
  <c r="K3829" i="1"/>
  <c r="K3830" i="1"/>
  <c r="K3831" i="1"/>
  <c r="K3832" i="1"/>
  <c r="K3833" i="1"/>
  <c r="K3834" i="1"/>
  <c r="K3835" i="1"/>
  <c r="K3836" i="1"/>
  <c r="K3837" i="1"/>
  <c r="K3838" i="1"/>
  <c r="K3839" i="1"/>
  <c r="K3840" i="1"/>
  <c r="K3841" i="1"/>
  <c r="K3842" i="1"/>
  <c r="K3843" i="1"/>
  <c r="K3844" i="1"/>
  <c r="K3845" i="1"/>
  <c r="K3846" i="1"/>
  <c r="K3847" i="1"/>
  <c r="K3848" i="1"/>
  <c r="K3849" i="1"/>
  <c r="K3850" i="1"/>
  <c r="K3851" i="1"/>
  <c r="K3852" i="1"/>
  <c r="K3853" i="1"/>
  <c r="K3854" i="1"/>
  <c r="K3855" i="1"/>
  <c r="K3856" i="1"/>
  <c r="K3857" i="1"/>
  <c r="K3858" i="1"/>
  <c r="K3859" i="1"/>
  <c r="K3860" i="1"/>
  <c r="K3861" i="1"/>
  <c r="K3862" i="1"/>
  <c r="K3863" i="1"/>
  <c r="K3864" i="1"/>
  <c r="K3865" i="1"/>
  <c r="K3866" i="1"/>
  <c r="K3867" i="1"/>
  <c r="K3868" i="1"/>
  <c r="K3869" i="1"/>
  <c r="K3870" i="1"/>
  <c r="K3871" i="1"/>
  <c r="K3872" i="1"/>
  <c r="K3873" i="1"/>
  <c r="K3874" i="1"/>
  <c r="K3875" i="1"/>
  <c r="K3876" i="1"/>
  <c r="K3877" i="1"/>
  <c r="K3878" i="1"/>
  <c r="K3879" i="1"/>
  <c r="K3880" i="1"/>
  <c r="K3881" i="1"/>
  <c r="K3882" i="1"/>
  <c r="K3883" i="1"/>
  <c r="K3884" i="1"/>
  <c r="K3885" i="1"/>
  <c r="K3886" i="1"/>
  <c r="K3887" i="1"/>
  <c r="K3888" i="1"/>
  <c r="K3889" i="1"/>
  <c r="K3890" i="1"/>
  <c r="K3891" i="1"/>
  <c r="K3892" i="1"/>
  <c r="K3893" i="1"/>
  <c r="K3894" i="1"/>
  <c r="K3895" i="1"/>
  <c r="K3896" i="1"/>
  <c r="K3897" i="1"/>
  <c r="K3898" i="1"/>
  <c r="K3899" i="1"/>
  <c r="K3900" i="1"/>
  <c r="K3901" i="1"/>
  <c r="K3902" i="1"/>
  <c r="K3903" i="1"/>
  <c r="K3904" i="1"/>
  <c r="K3905" i="1"/>
  <c r="K3906" i="1"/>
  <c r="K3907" i="1"/>
  <c r="K3908" i="1"/>
  <c r="K3909" i="1"/>
  <c r="K3910" i="1"/>
  <c r="K3911" i="1"/>
  <c r="K3912" i="1"/>
  <c r="K3913" i="1"/>
  <c r="K3914" i="1"/>
  <c r="K3915" i="1"/>
  <c r="K3916" i="1"/>
  <c r="K3917" i="1"/>
  <c r="K3918" i="1"/>
  <c r="K3919" i="1"/>
  <c r="K3920" i="1"/>
  <c r="K3921" i="1"/>
  <c r="K3922" i="1"/>
  <c r="K3923" i="1"/>
  <c r="K3924" i="1"/>
  <c r="K3925" i="1"/>
  <c r="K3926" i="1"/>
  <c r="K3927" i="1"/>
  <c r="K3928" i="1"/>
  <c r="K3929" i="1"/>
  <c r="K3930" i="1"/>
  <c r="K3931" i="1"/>
  <c r="K3932" i="1"/>
  <c r="K3933" i="1"/>
  <c r="K3934" i="1"/>
  <c r="K3935" i="1"/>
  <c r="K3936" i="1"/>
  <c r="K3937" i="1"/>
  <c r="K3938" i="1"/>
  <c r="K3939" i="1"/>
  <c r="K3940" i="1"/>
  <c r="K3941" i="1"/>
  <c r="K3942" i="1"/>
  <c r="K3943" i="1"/>
  <c r="K3944" i="1"/>
  <c r="K3945" i="1"/>
  <c r="K3946" i="1"/>
  <c r="K3947" i="1"/>
  <c r="K3948" i="1"/>
  <c r="K3949" i="1"/>
  <c r="K3950" i="1"/>
  <c r="K3951" i="1"/>
  <c r="K3952" i="1"/>
  <c r="K3953" i="1"/>
  <c r="K3954" i="1"/>
  <c r="K3955" i="1"/>
  <c r="K3956" i="1"/>
  <c r="K3957" i="1"/>
  <c r="K3958" i="1"/>
  <c r="K3959" i="1"/>
  <c r="K3960" i="1"/>
  <c r="K3961" i="1"/>
  <c r="K3962" i="1"/>
  <c r="K3963" i="1"/>
  <c r="K3964" i="1"/>
  <c r="K3965" i="1"/>
  <c r="K3966" i="1"/>
  <c r="K3967" i="1"/>
  <c r="K3968" i="1"/>
  <c r="K3969" i="1"/>
  <c r="K3970" i="1"/>
  <c r="K3971" i="1"/>
  <c r="K3972" i="1"/>
  <c r="K3973" i="1"/>
  <c r="K3974" i="1"/>
  <c r="K3975" i="1"/>
  <c r="K3976" i="1"/>
  <c r="K3977" i="1"/>
  <c r="K3978" i="1"/>
  <c r="K3979" i="1"/>
  <c r="K3980" i="1"/>
  <c r="K3981" i="1"/>
  <c r="K3982" i="1"/>
  <c r="K3983" i="1"/>
  <c r="K3984" i="1"/>
  <c r="K3985" i="1"/>
  <c r="K3986" i="1"/>
  <c r="K3987" i="1"/>
  <c r="K3988" i="1"/>
  <c r="K3989" i="1"/>
  <c r="K3990" i="1"/>
  <c r="K3991" i="1"/>
  <c r="K3992" i="1"/>
  <c r="K3993" i="1"/>
  <c r="K3994" i="1"/>
  <c r="K3995" i="1"/>
  <c r="K3996" i="1"/>
  <c r="K3997" i="1"/>
  <c r="K3998" i="1"/>
  <c r="K3999" i="1"/>
  <c r="K4000" i="1"/>
  <c r="K4001" i="1"/>
  <c r="K4002" i="1"/>
  <c r="K4003" i="1"/>
  <c r="K4004" i="1"/>
  <c r="K4005" i="1"/>
  <c r="K4006" i="1"/>
  <c r="K4007" i="1"/>
  <c r="K4008" i="1"/>
  <c r="K4009" i="1"/>
  <c r="K4010" i="1"/>
  <c r="K4011" i="1"/>
  <c r="K4012" i="1"/>
  <c r="K4013" i="1"/>
  <c r="K4014" i="1"/>
  <c r="K4015" i="1"/>
  <c r="K4016" i="1"/>
  <c r="K4017" i="1"/>
  <c r="K4018" i="1"/>
  <c r="K4019" i="1"/>
  <c r="K4020" i="1"/>
  <c r="K4021" i="1"/>
  <c r="K4022" i="1"/>
  <c r="K4023" i="1"/>
  <c r="K4024" i="1"/>
  <c r="K4025" i="1"/>
  <c r="K4026" i="1"/>
  <c r="K4027" i="1"/>
  <c r="K4028" i="1"/>
  <c r="K4029" i="1"/>
  <c r="K4030" i="1"/>
  <c r="K4031" i="1"/>
  <c r="K4032" i="1"/>
  <c r="K4033" i="1"/>
  <c r="K4034" i="1"/>
  <c r="K4035" i="1"/>
  <c r="K4036" i="1"/>
  <c r="K4037" i="1"/>
  <c r="K4038" i="1"/>
  <c r="K4039" i="1"/>
  <c r="K4040" i="1"/>
  <c r="K4041" i="1"/>
  <c r="K4042" i="1"/>
  <c r="K4043" i="1"/>
  <c r="K4044" i="1"/>
  <c r="K4045" i="1"/>
  <c r="K4046" i="1"/>
  <c r="K4047" i="1"/>
  <c r="K4048" i="1"/>
  <c r="K4049" i="1"/>
  <c r="K4050" i="1"/>
  <c r="K4051" i="1"/>
  <c r="K4052" i="1"/>
  <c r="K4053" i="1"/>
  <c r="K4054" i="1"/>
  <c r="K4055" i="1"/>
  <c r="K4056" i="1"/>
  <c r="K4057" i="1"/>
  <c r="K4058" i="1"/>
  <c r="K4059" i="1"/>
  <c r="K4060" i="1"/>
  <c r="K4061" i="1"/>
  <c r="K4062" i="1"/>
  <c r="K4063" i="1"/>
  <c r="K4064" i="1"/>
  <c r="K4065" i="1"/>
  <c r="K4066" i="1"/>
  <c r="K4067" i="1"/>
  <c r="K4068" i="1"/>
  <c r="K4069" i="1"/>
  <c r="K4070" i="1"/>
  <c r="K4071" i="1"/>
  <c r="K4072" i="1"/>
  <c r="K4073" i="1"/>
  <c r="K4074" i="1"/>
  <c r="K4075" i="1"/>
  <c r="K4076" i="1"/>
  <c r="K4077" i="1"/>
  <c r="K4078" i="1"/>
  <c r="K4079" i="1"/>
  <c r="K4080" i="1"/>
  <c r="K4081" i="1"/>
  <c r="K4082" i="1"/>
  <c r="K4083" i="1"/>
  <c r="K4084" i="1"/>
  <c r="K4085" i="1"/>
  <c r="K4086" i="1"/>
  <c r="K4087" i="1"/>
  <c r="K4088" i="1"/>
  <c r="K4089" i="1"/>
  <c r="K4090" i="1"/>
  <c r="K4091" i="1"/>
  <c r="K4092" i="1"/>
  <c r="K4093" i="1"/>
  <c r="K4094" i="1"/>
  <c r="K4095" i="1"/>
  <c r="K4096" i="1"/>
  <c r="K4097" i="1"/>
  <c r="K4098" i="1"/>
  <c r="K4099" i="1"/>
  <c r="K4100" i="1"/>
  <c r="K4101" i="1"/>
  <c r="K4102" i="1"/>
  <c r="K4103" i="1"/>
  <c r="K4104" i="1"/>
  <c r="K4105" i="1"/>
  <c r="K4106" i="1"/>
  <c r="K4107" i="1"/>
  <c r="K4108" i="1"/>
  <c r="K4109" i="1"/>
  <c r="K4110" i="1"/>
  <c r="K4111" i="1"/>
  <c r="K4112" i="1"/>
  <c r="K4113" i="1"/>
  <c r="K4114" i="1"/>
  <c r="K4115" i="1"/>
  <c r="K4116" i="1"/>
  <c r="K4117" i="1"/>
  <c r="K4118" i="1"/>
  <c r="K4119" i="1"/>
  <c r="K4120" i="1"/>
  <c r="K4121" i="1"/>
  <c r="K4122" i="1"/>
  <c r="K4123" i="1"/>
  <c r="K4124" i="1"/>
  <c r="K4125" i="1"/>
  <c r="K4126" i="1"/>
  <c r="K4127" i="1"/>
  <c r="K4128" i="1"/>
  <c r="K4129" i="1"/>
  <c r="K4130" i="1"/>
  <c r="K4131" i="1"/>
  <c r="K4132" i="1"/>
  <c r="K4133" i="1"/>
  <c r="K4134" i="1"/>
  <c r="K4135" i="1"/>
  <c r="K4136" i="1"/>
  <c r="K4137" i="1"/>
  <c r="K4138" i="1"/>
  <c r="K4139" i="1"/>
  <c r="K4140" i="1"/>
  <c r="K4141" i="1"/>
  <c r="K4142" i="1"/>
  <c r="K4143" i="1"/>
  <c r="K4144" i="1"/>
  <c r="K4145" i="1"/>
  <c r="K4146" i="1"/>
  <c r="K4147" i="1"/>
  <c r="K4148" i="1"/>
  <c r="K4149" i="1"/>
  <c r="K4150" i="1"/>
  <c r="K4151" i="1"/>
  <c r="K4152" i="1"/>
  <c r="K4153" i="1"/>
  <c r="K4154" i="1"/>
  <c r="K4155" i="1"/>
  <c r="K4156" i="1"/>
  <c r="K4157" i="1"/>
  <c r="K4158" i="1"/>
  <c r="K4159" i="1"/>
  <c r="K4160" i="1"/>
  <c r="K4161" i="1"/>
  <c r="K4162" i="1"/>
  <c r="K4163" i="1"/>
  <c r="K4164" i="1"/>
  <c r="K4165" i="1"/>
  <c r="K4166" i="1"/>
  <c r="K4167" i="1"/>
  <c r="K4168" i="1"/>
  <c r="K4169" i="1"/>
  <c r="K4170" i="1"/>
  <c r="K4171" i="1"/>
  <c r="K4172" i="1"/>
  <c r="K4173" i="1"/>
  <c r="K4174" i="1"/>
  <c r="K4175" i="1"/>
  <c r="K4176" i="1"/>
  <c r="K4177" i="1"/>
  <c r="K4178" i="1"/>
  <c r="K4179" i="1"/>
  <c r="K4180" i="1"/>
  <c r="K4181" i="1"/>
  <c r="K4182" i="1"/>
  <c r="K4183" i="1"/>
  <c r="K4184" i="1"/>
  <c r="K4185" i="1"/>
  <c r="K4186" i="1"/>
  <c r="K4187" i="1"/>
  <c r="K4188" i="1"/>
  <c r="K4189" i="1"/>
  <c r="K4190" i="1"/>
  <c r="K4191" i="1"/>
  <c r="K4192" i="1"/>
  <c r="K4193" i="1"/>
  <c r="K4194" i="1"/>
  <c r="K4195" i="1"/>
  <c r="K4196" i="1"/>
  <c r="K4197" i="1"/>
  <c r="K4198" i="1"/>
  <c r="K4199" i="1"/>
  <c r="K4200" i="1"/>
  <c r="K4201" i="1"/>
  <c r="K4202" i="1"/>
  <c r="K4203" i="1"/>
  <c r="K4204" i="1"/>
  <c r="K4205" i="1"/>
  <c r="K4206" i="1"/>
  <c r="K4207" i="1"/>
  <c r="K4208" i="1"/>
  <c r="K4209" i="1"/>
  <c r="K4210" i="1"/>
  <c r="K4211" i="1"/>
  <c r="K4212" i="1"/>
  <c r="K4213" i="1"/>
  <c r="K4214" i="1"/>
  <c r="K4215" i="1"/>
  <c r="K4216" i="1"/>
  <c r="K4217" i="1"/>
  <c r="K4218" i="1"/>
  <c r="K4219" i="1"/>
  <c r="K4220" i="1"/>
  <c r="K4221" i="1"/>
  <c r="K4222" i="1"/>
  <c r="K4223" i="1"/>
  <c r="K4224" i="1"/>
  <c r="K4225" i="1"/>
  <c r="K4226" i="1"/>
  <c r="K4227" i="1"/>
  <c r="K4228" i="1"/>
  <c r="K4229" i="1"/>
  <c r="K4230" i="1"/>
  <c r="K4231" i="1"/>
  <c r="K4232" i="1"/>
  <c r="K4233" i="1"/>
  <c r="K4234" i="1"/>
  <c r="K4235" i="1"/>
  <c r="K4236" i="1"/>
  <c r="K4237" i="1"/>
  <c r="K4238" i="1"/>
  <c r="K4239" i="1"/>
  <c r="K4240" i="1"/>
  <c r="K4241" i="1"/>
  <c r="K4242" i="1"/>
  <c r="K4243" i="1"/>
  <c r="K4244" i="1"/>
  <c r="K4245" i="1"/>
  <c r="K4246" i="1"/>
  <c r="K4247" i="1"/>
  <c r="K4248" i="1"/>
  <c r="K4249" i="1"/>
  <c r="K4250" i="1"/>
  <c r="K4251" i="1"/>
  <c r="K4252" i="1"/>
  <c r="K4253" i="1"/>
  <c r="K4254" i="1"/>
  <c r="K4255" i="1"/>
  <c r="K4256" i="1"/>
  <c r="K4257" i="1"/>
  <c r="K4258" i="1"/>
  <c r="K4259" i="1"/>
  <c r="K4260" i="1"/>
  <c r="K4261" i="1"/>
  <c r="K4262" i="1"/>
  <c r="K4263" i="1"/>
  <c r="K4264" i="1"/>
  <c r="K4265" i="1"/>
  <c r="K4266" i="1"/>
  <c r="K4267" i="1"/>
  <c r="K4268" i="1"/>
  <c r="K4269" i="1"/>
  <c r="K4270" i="1"/>
  <c r="K4271" i="1"/>
  <c r="K4272" i="1"/>
  <c r="K4273" i="1"/>
  <c r="K4274" i="1"/>
  <c r="K4275" i="1"/>
  <c r="K4276" i="1"/>
  <c r="K4277" i="1"/>
  <c r="K4278" i="1"/>
  <c r="K4279" i="1"/>
  <c r="K4280" i="1"/>
  <c r="K4281" i="1"/>
  <c r="K4282" i="1"/>
  <c r="K4283" i="1"/>
  <c r="K4284" i="1"/>
  <c r="K4285" i="1"/>
  <c r="K4286" i="1"/>
  <c r="K4287" i="1"/>
  <c r="K4288" i="1"/>
  <c r="K4289" i="1"/>
  <c r="K4290" i="1"/>
  <c r="K4291" i="1"/>
  <c r="K4292" i="1"/>
  <c r="K4293" i="1"/>
  <c r="K4294" i="1"/>
  <c r="K4295" i="1"/>
  <c r="K4296" i="1"/>
  <c r="K4297" i="1"/>
  <c r="K4298" i="1"/>
  <c r="K4299" i="1"/>
  <c r="K4300" i="1"/>
  <c r="K4301" i="1"/>
  <c r="K4302" i="1"/>
  <c r="K4303" i="1"/>
  <c r="K4304" i="1"/>
  <c r="K4305" i="1"/>
  <c r="K4306" i="1"/>
  <c r="K4307" i="1"/>
  <c r="K4308" i="1"/>
  <c r="K4309" i="1"/>
  <c r="K4310" i="1"/>
  <c r="K4311" i="1"/>
  <c r="K4312" i="1"/>
  <c r="K4313" i="1"/>
  <c r="K4314" i="1"/>
  <c r="K4315" i="1"/>
  <c r="K4316" i="1"/>
  <c r="K4317" i="1"/>
  <c r="K4318" i="1"/>
  <c r="K4319" i="1"/>
  <c r="K4320" i="1"/>
  <c r="K4321" i="1"/>
  <c r="K4322" i="1"/>
  <c r="K4323" i="1"/>
  <c r="K4324" i="1"/>
  <c r="K4325" i="1"/>
  <c r="K4326" i="1"/>
  <c r="K4327" i="1"/>
  <c r="K4328" i="1"/>
  <c r="K4329" i="1"/>
  <c r="K4330" i="1"/>
  <c r="K4331" i="1"/>
  <c r="K4332" i="1"/>
  <c r="K4333" i="1"/>
  <c r="K4334" i="1"/>
  <c r="K4335" i="1"/>
  <c r="K4336" i="1"/>
  <c r="K4337" i="1"/>
  <c r="K4338" i="1"/>
  <c r="K4339" i="1"/>
  <c r="K4340" i="1"/>
  <c r="K4341" i="1"/>
  <c r="K4342" i="1"/>
  <c r="K4343" i="1"/>
  <c r="K4344" i="1"/>
  <c r="K4345" i="1"/>
  <c r="K4346" i="1"/>
  <c r="K4347" i="1"/>
  <c r="K4348" i="1"/>
  <c r="K4349" i="1"/>
  <c r="K4350" i="1"/>
  <c r="K4351" i="1"/>
  <c r="K4352" i="1"/>
  <c r="K4353" i="1"/>
  <c r="K4354" i="1"/>
  <c r="K4355" i="1"/>
  <c r="K4356" i="1"/>
  <c r="K4357" i="1"/>
  <c r="K4358" i="1"/>
  <c r="K4359" i="1"/>
  <c r="K4360" i="1"/>
  <c r="K4361" i="1"/>
  <c r="K4362" i="1"/>
  <c r="K4363" i="1"/>
  <c r="K4364" i="1"/>
  <c r="K4365" i="1"/>
  <c r="K4366" i="1"/>
  <c r="K4367" i="1"/>
  <c r="K4368" i="1"/>
  <c r="K4369" i="1"/>
  <c r="K4370" i="1"/>
  <c r="K4371" i="1"/>
  <c r="K4372" i="1"/>
  <c r="K4373" i="1"/>
  <c r="K4374" i="1"/>
  <c r="K4375" i="1"/>
  <c r="K4376" i="1"/>
  <c r="K4377" i="1"/>
  <c r="K4378" i="1"/>
  <c r="K4379" i="1"/>
  <c r="K4380" i="1"/>
  <c r="K4381" i="1"/>
  <c r="K4382" i="1"/>
  <c r="K4383" i="1"/>
  <c r="K4384" i="1"/>
  <c r="K4385" i="1"/>
  <c r="K4386" i="1"/>
  <c r="K4387" i="1"/>
  <c r="K4388" i="1"/>
  <c r="K4389" i="1"/>
  <c r="K4390" i="1"/>
  <c r="K4391" i="1"/>
  <c r="K4392" i="1"/>
  <c r="K4393" i="1"/>
  <c r="K4394" i="1"/>
  <c r="K4395" i="1"/>
  <c r="K4396" i="1"/>
  <c r="K4397" i="1"/>
  <c r="K4398" i="1"/>
  <c r="K4399" i="1"/>
  <c r="K4400" i="1"/>
  <c r="K4401" i="1"/>
  <c r="K4402" i="1"/>
  <c r="K4403" i="1"/>
  <c r="K4404" i="1"/>
  <c r="K4405" i="1"/>
  <c r="K4406" i="1"/>
  <c r="K4407" i="1"/>
  <c r="K4408" i="1"/>
  <c r="K4409" i="1"/>
  <c r="K4410" i="1"/>
  <c r="K4411" i="1"/>
  <c r="K4412" i="1"/>
  <c r="K4413" i="1"/>
  <c r="K4414" i="1"/>
  <c r="K4415" i="1"/>
  <c r="K4416" i="1"/>
  <c r="K4417" i="1"/>
  <c r="K4418" i="1"/>
  <c r="K4419" i="1"/>
  <c r="K4420" i="1"/>
  <c r="K4421" i="1"/>
  <c r="K4422" i="1"/>
  <c r="K4423" i="1"/>
  <c r="K4424" i="1"/>
  <c r="K4425" i="1"/>
  <c r="K4426" i="1"/>
  <c r="K4427" i="1"/>
  <c r="K4428" i="1"/>
  <c r="K4429" i="1"/>
  <c r="K4430" i="1"/>
  <c r="K4431" i="1"/>
  <c r="K4432" i="1"/>
  <c r="K4433" i="1"/>
  <c r="K4434" i="1"/>
  <c r="K4435" i="1"/>
  <c r="K4436" i="1"/>
  <c r="K4437" i="1"/>
  <c r="K4438" i="1"/>
  <c r="K4439" i="1"/>
  <c r="K4440" i="1"/>
  <c r="K4441" i="1"/>
  <c r="K4442" i="1"/>
  <c r="K4443" i="1"/>
  <c r="K4444" i="1"/>
  <c r="K4445" i="1"/>
  <c r="K4446" i="1"/>
  <c r="K4447" i="1"/>
  <c r="K4448" i="1"/>
  <c r="K4449" i="1"/>
  <c r="K4450" i="1"/>
  <c r="K4451" i="1"/>
  <c r="K4452" i="1"/>
  <c r="K4453" i="1"/>
  <c r="K4454" i="1"/>
  <c r="K4455" i="1"/>
  <c r="K4456" i="1"/>
  <c r="K4457" i="1"/>
  <c r="K4458" i="1"/>
  <c r="K4459" i="1"/>
  <c r="K4460" i="1"/>
  <c r="K4461" i="1"/>
  <c r="K4462" i="1"/>
  <c r="K4463" i="1"/>
  <c r="K4464" i="1"/>
  <c r="K4465" i="1"/>
  <c r="K4466" i="1"/>
  <c r="K4467" i="1"/>
  <c r="K4468" i="1"/>
  <c r="K4469" i="1"/>
  <c r="K4470" i="1"/>
  <c r="K4471" i="1"/>
  <c r="K4472" i="1"/>
  <c r="K4473" i="1"/>
  <c r="K4474" i="1"/>
  <c r="K4475" i="1"/>
  <c r="K4476" i="1"/>
  <c r="K4477" i="1"/>
  <c r="K4478" i="1"/>
  <c r="K4479" i="1"/>
  <c r="K4480" i="1"/>
  <c r="K4481" i="1"/>
  <c r="K4482" i="1"/>
  <c r="K4483" i="1"/>
  <c r="K4484" i="1"/>
  <c r="K4485" i="1"/>
  <c r="K4486" i="1"/>
  <c r="K4487" i="1"/>
  <c r="K4488" i="1"/>
  <c r="K4489" i="1"/>
  <c r="K4490" i="1"/>
  <c r="K4491" i="1"/>
  <c r="K4492" i="1"/>
  <c r="K4493" i="1"/>
  <c r="K4494" i="1"/>
  <c r="K4495" i="1"/>
  <c r="K4496" i="1"/>
  <c r="K4497" i="1"/>
  <c r="K4498" i="1"/>
  <c r="K4499" i="1"/>
  <c r="K4500" i="1"/>
  <c r="K4501" i="1"/>
  <c r="K4502" i="1"/>
  <c r="K4503" i="1"/>
  <c r="K4504" i="1"/>
  <c r="K4505" i="1"/>
  <c r="K4506" i="1"/>
  <c r="K4507" i="1"/>
  <c r="K4508" i="1"/>
  <c r="K4509" i="1"/>
  <c r="K4510" i="1"/>
  <c r="K4511" i="1"/>
  <c r="K4512" i="1"/>
  <c r="K4513" i="1"/>
  <c r="K4514" i="1"/>
  <c r="K4515" i="1"/>
  <c r="K4516" i="1"/>
  <c r="K4517" i="1"/>
  <c r="K4518" i="1"/>
  <c r="K4519" i="1"/>
  <c r="K4520" i="1"/>
  <c r="K4521" i="1"/>
  <c r="K4522" i="1"/>
  <c r="K4523" i="1"/>
  <c r="K4524" i="1"/>
  <c r="K4525" i="1"/>
  <c r="K4526" i="1"/>
  <c r="K4527" i="1"/>
  <c r="K4528" i="1"/>
  <c r="K4529" i="1"/>
  <c r="K4530" i="1"/>
  <c r="K4531" i="1"/>
  <c r="K4532" i="1"/>
  <c r="K4533" i="1"/>
  <c r="K4534" i="1"/>
  <c r="K4535" i="1"/>
  <c r="K4536" i="1"/>
  <c r="K4537" i="1"/>
  <c r="K4538" i="1"/>
  <c r="K4539" i="1"/>
  <c r="K4540" i="1"/>
  <c r="K4541" i="1"/>
  <c r="K4542" i="1"/>
  <c r="K4543" i="1"/>
  <c r="K4544" i="1"/>
  <c r="K4545" i="1"/>
  <c r="K4546" i="1"/>
  <c r="K4547" i="1"/>
  <c r="K4548" i="1"/>
  <c r="K4549" i="1"/>
  <c r="K4550" i="1"/>
  <c r="K4551" i="1"/>
  <c r="K4552" i="1"/>
  <c r="K4553" i="1"/>
  <c r="K4554" i="1"/>
  <c r="K4555" i="1"/>
  <c r="K4556" i="1"/>
  <c r="K4557" i="1"/>
  <c r="K4558" i="1"/>
  <c r="K4559" i="1"/>
  <c r="K4560" i="1"/>
  <c r="K4561" i="1"/>
  <c r="K4562" i="1"/>
  <c r="K4563" i="1"/>
  <c r="K4564" i="1"/>
  <c r="K4565" i="1"/>
  <c r="K4566" i="1"/>
  <c r="K4567" i="1"/>
  <c r="K4568" i="1"/>
  <c r="K4569" i="1"/>
  <c r="K4570" i="1"/>
  <c r="K4571" i="1"/>
  <c r="K4572" i="1"/>
  <c r="K4573" i="1"/>
  <c r="K4574" i="1"/>
  <c r="K4575" i="1"/>
  <c r="K4576" i="1"/>
  <c r="K4577" i="1"/>
  <c r="K4578" i="1"/>
  <c r="K4579" i="1"/>
  <c r="K4580" i="1"/>
  <c r="K4581" i="1"/>
  <c r="K4582" i="1"/>
  <c r="K4583" i="1"/>
  <c r="K4584" i="1"/>
  <c r="K4585" i="1"/>
  <c r="K4586" i="1"/>
  <c r="K4587" i="1"/>
  <c r="K4588" i="1"/>
  <c r="K4589" i="1"/>
  <c r="K4590" i="1"/>
  <c r="K4591" i="1"/>
  <c r="K4592" i="1"/>
  <c r="K4593" i="1"/>
  <c r="K4594" i="1"/>
  <c r="K4595" i="1"/>
  <c r="K4596" i="1"/>
  <c r="K4597" i="1"/>
  <c r="K4598" i="1"/>
  <c r="K4599" i="1"/>
  <c r="K4600" i="1"/>
  <c r="K4601" i="1"/>
  <c r="K4602" i="1"/>
  <c r="K4603" i="1"/>
  <c r="K4604" i="1"/>
  <c r="K4605" i="1"/>
  <c r="K4606" i="1"/>
  <c r="K4607" i="1"/>
  <c r="K4608" i="1"/>
  <c r="K4609" i="1"/>
  <c r="K4610" i="1"/>
  <c r="K4611" i="1"/>
  <c r="K4612" i="1"/>
  <c r="K4613" i="1"/>
  <c r="K4614" i="1"/>
  <c r="K4615" i="1"/>
  <c r="K4616" i="1"/>
  <c r="K4617" i="1"/>
  <c r="K4618" i="1"/>
  <c r="K4619" i="1"/>
  <c r="K4620" i="1"/>
  <c r="K4621" i="1"/>
  <c r="K4622" i="1"/>
  <c r="K4623" i="1"/>
  <c r="K4624" i="1"/>
  <c r="K4625" i="1"/>
  <c r="K4626" i="1"/>
  <c r="K4627" i="1"/>
  <c r="K4628" i="1"/>
  <c r="K4629" i="1"/>
  <c r="K4630" i="1"/>
  <c r="K4631" i="1"/>
  <c r="K4632" i="1"/>
  <c r="K4633" i="1"/>
  <c r="K4634" i="1"/>
  <c r="K4635" i="1"/>
  <c r="K4636" i="1"/>
  <c r="K4637" i="1"/>
  <c r="K4638" i="1"/>
  <c r="K4639" i="1"/>
  <c r="K4640" i="1"/>
  <c r="K4641" i="1"/>
  <c r="K4642" i="1"/>
  <c r="K4643" i="1"/>
  <c r="K4644" i="1"/>
  <c r="K4645" i="1"/>
  <c r="K4646" i="1"/>
  <c r="K4647" i="1"/>
  <c r="K4648" i="1"/>
  <c r="K4649" i="1"/>
  <c r="K4650" i="1"/>
  <c r="K4651" i="1"/>
  <c r="K4652" i="1"/>
  <c r="K4653" i="1"/>
  <c r="K4654" i="1"/>
  <c r="K4655" i="1"/>
  <c r="K4656" i="1"/>
  <c r="K4657" i="1"/>
  <c r="K4658" i="1"/>
  <c r="K4659" i="1"/>
  <c r="K4660" i="1"/>
  <c r="K4661" i="1"/>
  <c r="K4662" i="1"/>
  <c r="K4663" i="1"/>
  <c r="K4664" i="1"/>
  <c r="K4665" i="1"/>
  <c r="K4666" i="1"/>
  <c r="K4667" i="1"/>
  <c r="K4668" i="1"/>
  <c r="K4669" i="1"/>
  <c r="K4670" i="1"/>
  <c r="K4671" i="1"/>
  <c r="K4672" i="1"/>
  <c r="K4673" i="1"/>
  <c r="K4674" i="1"/>
  <c r="K4675" i="1"/>
  <c r="K4676" i="1"/>
  <c r="K4677" i="1"/>
  <c r="K4678" i="1"/>
  <c r="K4679" i="1"/>
  <c r="K4680" i="1"/>
  <c r="K4681" i="1"/>
  <c r="K4682" i="1"/>
  <c r="K4683" i="1"/>
  <c r="K4684" i="1"/>
  <c r="K4685" i="1"/>
  <c r="K4686" i="1"/>
  <c r="K4687" i="1"/>
  <c r="K4688" i="1"/>
  <c r="K4689" i="1"/>
  <c r="K4690" i="1"/>
  <c r="K4691" i="1"/>
  <c r="K4692" i="1"/>
  <c r="K4693" i="1"/>
  <c r="K4694" i="1"/>
  <c r="K4695" i="1"/>
  <c r="K4696" i="1"/>
  <c r="K4697" i="1"/>
  <c r="K4698" i="1"/>
  <c r="K4699" i="1"/>
  <c r="K4700" i="1"/>
  <c r="K4701" i="1"/>
  <c r="K4702" i="1"/>
  <c r="K4703" i="1"/>
  <c r="K4704" i="1"/>
  <c r="K4705" i="1"/>
  <c r="K4706" i="1"/>
  <c r="K4707" i="1"/>
  <c r="K4708" i="1"/>
  <c r="K4709" i="1"/>
  <c r="K4710" i="1"/>
  <c r="K4711" i="1"/>
  <c r="K4712" i="1"/>
  <c r="K4713" i="1"/>
  <c r="K4714" i="1"/>
  <c r="K4715" i="1"/>
  <c r="K4716" i="1"/>
  <c r="K4717" i="1"/>
  <c r="K4718" i="1"/>
  <c r="K4719" i="1"/>
  <c r="K4720" i="1"/>
  <c r="K4721" i="1"/>
  <c r="K4722" i="1"/>
  <c r="K4723" i="1"/>
  <c r="K4724" i="1"/>
  <c r="K4725" i="1"/>
  <c r="K4726" i="1"/>
  <c r="K4727" i="1"/>
  <c r="K4728" i="1"/>
  <c r="K4729" i="1"/>
  <c r="K4730" i="1"/>
  <c r="K4731" i="1"/>
  <c r="K4732" i="1"/>
  <c r="K4733" i="1"/>
  <c r="K4734" i="1"/>
  <c r="K4735" i="1"/>
  <c r="K4736" i="1"/>
  <c r="K4737" i="1"/>
  <c r="K4738" i="1"/>
  <c r="K4739" i="1"/>
  <c r="K4740" i="1"/>
  <c r="K4741" i="1"/>
  <c r="K4742" i="1"/>
  <c r="K4743" i="1"/>
  <c r="K4744" i="1"/>
  <c r="K4745" i="1"/>
  <c r="K4746" i="1"/>
  <c r="K4747" i="1"/>
  <c r="K4748" i="1"/>
  <c r="K4749" i="1"/>
  <c r="K4750" i="1"/>
  <c r="K4751" i="1"/>
  <c r="K4752" i="1"/>
  <c r="K4753" i="1"/>
  <c r="K4754" i="1"/>
  <c r="K4755" i="1"/>
  <c r="K4756" i="1"/>
  <c r="K4757" i="1"/>
  <c r="K4758" i="1"/>
  <c r="K4759" i="1"/>
  <c r="K4760" i="1"/>
  <c r="K4761" i="1"/>
  <c r="K4762" i="1"/>
  <c r="K4763" i="1"/>
  <c r="K4764" i="1"/>
  <c r="K4765" i="1"/>
  <c r="K4766" i="1"/>
  <c r="K4767" i="1"/>
  <c r="K4768" i="1"/>
  <c r="K4769" i="1"/>
  <c r="K4770" i="1"/>
  <c r="K4771" i="1"/>
  <c r="K4772" i="1"/>
  <c r="K4773" i="1"/>
  <c r="K4774" i="1"/>
  <c r="K4775" i="1"/>
  <c r="K4776" i="1"/>
  <c r="K4777" i="1"/>
  <c r="K4778" i="1"/>
  <c r="K4779" i="1"/>
  <c r="K4780" i="1"/>
  <c r="K4781" i="1"/>
  <c r="K4782" i="1"/>
  <c r="K4783" i="1"/>
  <c r="K4784" i="1"/>
  <c r="K4785" i="1"/>
  <c r="K4786" i="1"/>
  <c r="K4787" i="1"/>
  <c r="K4788" i="1"/>
  <c r="K4789" i="1"/>
  <c r="K4790" i="1"/>
  <c r="K4791" i="1"/>
  <c r="K4792" i="1"/>
  <c r="K4793" i="1"/>
  <c r="K4794" i="1"/>
  <c r="K4795" i="1"/>
  <c r="K4796" i="1"/>
  <c r="K4797" i="1"/>
  <c r="K4798" i="1"/>
  <c r="K4799" i="1"/>
  <c r="K4800" i="1"/>
  <c r="K4801" i="1"/>
  <c r="K4802" i="1"/>
  <c r="K4803" i="1"/>
  <c r="K4804" i="1"/>
  <c r="K4805" i="1"/>
  <c r="K4806" i="1"/>
  <c r="K4807" i="1"/>
  <c r="K4808" i="1"/>
  <c r="K4809" i="1"/>
  <c r="K4810" i="1"/>
  <c r="K4811" i="1"/>
  <c r="K4812" i="1"/>
  <c r="K4813" i="1"/>
  <c r="K4814" i="1"/>
  <c r="K4815" i="1"/>
  <c r="K4816" i="1"/>
  <c r="K4817" i="1"/>
  <c r="K4818" i="1"/>
  <c r="K4819" i="1"/>
  <c r="K4820" i="1"/>
  <c r="K4821" i="1"/>
  <c r="K4822" i="1"/>
  <c r="K4823" i="1"/>
  <c r="K4824" i="1"/>
  <c r="K4825" i="1"/>
  <c r="K4826" i="1"/>
  <c r="K4827" i="1"/>
  <c r="K4828" i="1"/>
  <c r="K4829" i="1"/>
  <c r="K4830" i="1"/>
  <c r="K4831" i="1"/>
  <c r="K4832" i="1"/>
  <c r="K4833" i="1"/>
  <c r="K4834" i="1"/>
  <c r="K4835" i="1"/>
  <c r="K4836" i="1"/>
  <c r="K4837" i="1"/>
  <c r="K4838" i="1"/>
  <c r="K4839" i="1"/>
  <c r="K4840" i="1"/>
  <c r="K4841" i="1"/>
  <c r="K4842" i="1"/>
  <c r="K4843" i="1"/>
  <c r="K4844" i="1"/>
  <c r="K4845" i="1"/>
  <c r="K4846" i="1"/>
  <c r="K4847" i="1"/>
  <c r="K4848" i="1"/>
  <c r="K4849" i="1"/>
  <c r="K4850" i="1"/>
  <c r="K4851" i="1"/>
  <c r="K4852" i="1"/>
  <c r="K4853" i="1"/>
  <c r="K4854" i="1"/>
  <c r="K4855" i="1"/>
  <c r="K4856" i="1"/>
  <c r="K4857" i="1"/>
  <c r="K4858" i="1"/>
  <c r="K4859" i="1"/>
  <c r="K4860" i="1"/>
  <c r="K4861" i="1"/>
  <c r="K4862" i="1"/>
  <c r="K4863" i="1"/>
  <c r="K4864" i="1"/>
  <c r="K4865" i="1"/>
  <c r="K4866" i="1"/>
  <c r="K4867" i="1"/>
  <c r="K4868" i="1"/>
  <c r="K4869" i="1"/>
  <c r="K4870" i="1"/>
  <c r="K4871" i="1"/>
  <c r="K4872" i="1"/>
  <c r="K4873" i="1"/>
  <c r="K4874" i="1"/>
  <c r="K4875" i="1"/>
  <c r="K4876" i="1"/>
  <c r="K4877" i="1"/>
  <c r="K4878" i="1"/>
  <c r="K4879" i="1"/>
  <c r="K4880" i="1"/>
  <c r="K4881" i="1"/>
  <c r="K4882" i="1"/>
  <c r="K4883" i="1"/>
  <c r="K4884" i="1"/>
  <c r="K4885" i="1"/>
  <c r="K4886" i="1"/>
  <c r="K4887" i="1"/>
  <c r="K4888" i="1"/>
  <c r="K4889" i="1"/>
  <c r="K4890" i="1"/>
  <c r="K4891" i="1"/>
  <c r="K4892" i="1"/>
  <c r="K4893" i="1"/>
  <c r="K4894" i="1"/>
  <c r="K4895" i="1"/>
  <c r="K4896" i="1"/>
  <c r="K4897" i="1"/>
  <c r="K4898" i="1"/>
  <c r="K4899" i="1"/>
  <c r="K4900" i="1"/>
  <c r="K4901" i="1"/>
  <c r="K4902" i="1"/>
  <c r="K4903" i="1"/>
  <c r="K4904" i="1"/>
  <c r="K4905" i="1"/>
  <c r="K4906" i="1"/>
  <c r="K4907" i="1"/>
  <c r="K4908" i="1"/>
  <c r="K4909" i="1"/>
  <c r="K4910" i="1"/>
  <c r="K4911" i="1"/>
  <c r="K4912" i="1"/>
  <c r="K4913" i="1"/>
  <c r="K4914" i="1"/>
  <c r="K4915" i="1"/>
  <c r="K4916" i="1"/>
  <c r="K4917" i="1"/>
  <c r="K4918" i="1"/>
  <c r="K4919" i="1"/>
  <c r="K4920" i="1"/>
  <c r="K4921" i="1"/>
  <c r="K4922" i="1"/>
  <c r="K4923" i="1"/>
  <c r="K4924" i="1"/>
  <c r="K4925" i="1"/>
  <c r="K4926" i="1"/>
  <c r="K4927" i="1"/>
  <c r="K4928" i="1"/>
  <c r="K4929" i="1"/>
  <c r="K4930" i="1"/>
  <c r="K4931" i="1"/>
  <c r="K4932" i="1"/>
  <c r="K4933" i="1"/>
  <c r="K4934" i="1"/>
  <c r="K4935" i="1"/>
  <c r="K4936" i="1"/>
  <c r="K4937" i="1"/>
  <c r="K4938" i="1"/>
  <c r="K4939" i="1"/>
  <c r="K4940" i="1"/>
  <c r="K4941" i="1"/>
  <c r="K4942" i="1"/>
  <c r="K4943" i="1"/>
  <c r="K4944" i="1"/>
  <c r="K4945" i="1"/>
  <c r="K4946" i="1"/>
  <c r="K4947" i="1"/>
  <c r="K4948" i="1"/>
  <c r="K4949" i="1"/>
  <c r="K4950" i="1"/>
  <c r="K4951" i="1"/>
  <c r="K4952" i="1"/>
  <c r="K4953" i="1"/>
  <c r="K4954" i="1"/>
  <c r="K4955" i="1"/>
  <c r="K4956" i="1"/>
  <c r="K4957" i="1"/>
  <c r="K4958" i="1"/>
  <c r="K4959" i="1"/>
  <c r="K4960" i="1"/>
  <c r="K4961" i="1"/>
  <c r="K4962" i="1"/>
  <c r="K4963" i="1"/>
  <c r="K4964" i="1"/>
  <c r="K4965" i="1"/>
  <c r="K4966" i="1"/>
  <c r="K4967" i="1"/>
  <c r="K4968" i="1"/>
  <c r="K4969" i="1"/>
  <c r="K4970" i="1"/>
  <c r="K4971" i="1"/>
  <c r="K4972" i="1"/>
  <c r="K4973" i="1"/>
  <c r="K4974" i="1"/>
  <c r="K4975" i="1"/>
  <c r="K4976" i="1"/>
  <c r="K4977" i="1"/>
  <c r="K4978" i="1"/>
  <c r="K4979" i="1"/>
  <c r="K4980" i="1"/>
  <c r="K4981" i="1"/>
  <c r="K4982" i="1"/>
  <c r="K4983" i="1"/>
  <c r="K4984" i="1"/>
  <c r="K4985" i="1"/>
  <c r="K4986" i="1"/>
  <c r="K4987" i="1"/>
  <c r="K4988" i="1"/>
  <c r="K4989" i="1"/>
  <c r="K4990" i="1"/>
  <c r="K4991" i="1"/>
  <c r="K4992" i="1"/>
  <c r="K4993" i="1"/>
  <c r="K4994" i="1"/>
  <c r="K4995" i="1"/>
  <c r="K4996" i="1"/>
  <c r="K4997" i="1"/>
  <c r="K4998" i="1"/>
  <c r="K4999" i="1"/>
  <c r="K5000" i="1"/>
  <c r="K5001" i="1"/>
  <c r="K5002" i="1"/>
  <c r="K5003" i="1"/>
  <c r="K5004" i="1"/>
  <c r="K5005" i="1"/>
  <c r="K5006" i="1"/>
  <c r="K5007" i="1"/>
  <c r="K5008" i="1"/>
  <c r="K5009" i="1"/>
  <c r="K5010" i="1"/>
  <c r="K5011" i="1"/>
  <c r="K5012" i="1"/>
  <c r="K5013" i="1"/>
  <c r="K5014" i="1"/>
  <c r="K5015" i="1"/>
  <c r="K5016" i="1"/>
  <c r="K5017" i="1"/>
  <c r="K5018" i="1"/>
  <c r="K5019" i="1"/>
  <c r="K5020" i="1"/>
  <c r="K5021" i="1"/>
  <c r="K5022" i="1"/>
  <c r="K5023" i="1"/>
  <c r="K5024" i="1"/>
  <c r="K5025" i="1"/>
  <c r="K5026" i="1"/>
  <c r="K5027" i="1"/>
  <c r="K5028" i="1"/>
  <c r="K5029" i="1"/>
  <c r="K5030" i="1"/>
  <c r="K5031" i="1"/>
  <c r="K5032" i="1"/>
  <c r="K5033" i="1"/>
  <c r="K5034" i="1"/>
  <c r="K5035" i="1"/>
  <c r="K5036" i="1"/>
  <c r="K5037" i="1"/>
  <c r="K5038" i="1"/>
  <c r="K5039" i="1"/>
  <c r="K5040" i="1"/>
  <c r="K5041" i="1"/>
  <c r="K5042" i="1"/>
  <c r="K5043" i="1"/>
  <c r="K5044" i="1"/>
  <c r="K5045" i="1"/>
  <c r="K5046" i="1"/>
  <c r="K5047" i="1"/>
  <c r="K5048" i="1"/>
  <c r="K5049" i="1"/>
  <c r="K5050" i="1"/>
  <c r="K5051" i="1"/>
  <c r="K5052" i="1"/>
  <c r="K5053" i="1"/>
  <c r="K5054" i="1"/>
  <c r="K5055" i="1"/>
  <c r="K5056" i="1"/>
  <c r="K5057" i="1"/>
  <c r="K5058" i="1"/>
  <c r="K5059" i="1"/>
  <c r="K5060" i="1"/>
  <c r="K5061" i="1"/>
  <c r="K5062" i="1"/>
  <c r="K5063" i="1"/>
  <c r="K5064" i="1"/>
  <c r="K5065" i="1"/>
  <c r="K5066" i="1"/>
  <c r="K5067" i="1"/>
  <c r="K5068" i="1"/>
  <c r="K5069" i="1"/>
  <c r="K5070" i="1"/>
  <c r="K5071" i="1"/>
  <c r="K5072" i="1"/>
  <c r="K5073" i="1"/>
  <c r="K5074" i="1"/>
  <c r="K5075" i="1"/>
  <c r="K5076" i="1"/>
  <c r="K5077" i="1"/>
  <c r="K5078" i="1"/>
  <c r="K5079" i="1"/>
  <c r="K5080" i="1"/>
  <c r="K5081" i="1"/>
  <c r="K5082" i="1"/>
  <c r="K5083" i="1"/>
  <c r="K5084" i="1"/>
  <c r="K5085" i="1"/>
  <c r="K5086" i="1"/>
  <c r="K5087" i="1"/>
  <c r="K5088" i="1"/>
  <c r="K5089" i="1"/>
  <c r="K5090" i="1"/>
  <c r="K5091" i="1"/>
  <c r="K5092" i="1"/>
  <c r="K5093" i="1"/>
  <c r="K5094" i="1"/>
  <c r="K5095" i="1"/>
  <c r="K5096" i="1"/>
  <c r="K5097" i="1"/>
  <c r="K5098" i="1"/>
  <c r="K5099" i="1"/>
  <c r="K5100" i="1"/>
  <c r="K5101" i="1"/>
  <c r="K5102" i="1"/>
  <c r="K5103" i="1"/>
  <c r="K5104" i="1"/>
  <c r="K5105" i="1"/>
  <c r="K5106" i="1"/>
  <c r="K5107" i="1"/>
  <c r="K5108" i="1"/>
  <c r="K5109" i="1"/>
  <c r="K5110" i="1"/>
  <c r="K5111" i="1"/>
  <c r="K5112" i="1"/>
  <c r="K5113" i="1"/>
  <c r="K5114" i="1"/>
  <c r="K5115" i="1"/>
  <c r="K5116" i="1"/>
  <c r="K5117" i="1"/>
  <c r="K5118" i="1"/>
  <c r="K5119" i="1"/>
  <c r="K5120" i="1"/>
  <c r="K5121" i="1"/>
  <c r="K5122" i="1"/>
  <c r="K5123" i="1"/>
  <c r="K5124" i="1"/>
  <c r="K5125" i="1"/>
  <c r="K5126" i="1"/>
  <c r="K5127" i="1"/>
  <c r="K5128" i="1"/>
  <c r="K5129" i="1"/>
  <c r="K5130" i="1"/>
  <c r="K5131" i="1"/>
  <c r="K5132" i="1"/>
  <c r="K5133" i="1"/>
  <c r="K5134" i="1"/>
  <c r="K5135" i="1"/>
  <c r="K5136" i="1"/>
  <c r="K5137" i="1"/>
  <c r="K5138" i="1"/>
  <c r="K5139" i="1"/>
  <c r="K5140" i="1"/>
  <c r="K5141" i="1"/>
  <c r="K5142" i="1"/>
  <c r="K5143" i="1"/>
  <c r="K5144" i="1"/>
  <c r="K5145" i="1"/>
  <c r="K5146" i="1"/>
  <c r="K5147" i="1"/>
  <c r="K5148" i="1"/>
  <c r="K5149" i="1"/>
  <c r="K5150" i="1"/>
  <c r="K5151" i="1"/>
  <c r="K5152" i="1"/>
  <c r="K5153" i="1"/>
  <c r="K5154" i="1"/>
  <c r="K5155" i="1"/>
  <c r="K5156" i="1"/>
  <c r="K5157" i="1"/>
  <c r="K5158" i="1"/>
  <c r="K5159" i="1"/>
  <c r="K5160" i="1"/>
  <c r="K5161" i="1"/>
  <c r="K5162" i="1"/>
  <c r="K5163" i="1"/>
  <c r="K5164" i="1"/>
  <c r="K5165" i="1"/>
  <c r="K5166" i="1"/>
  <c r="K5167" i="1"/>
  <c r="K5168" i="1"/>
  <c r="K5169" i="1"/>
  <c r="K5170" i="1"/>
  <c r="K5171" i="1"/>
  <c r="K5172" i="1"/>
  <c r="K5173" i="1"/>
  <c r="K5174" i="1"/>
  <c r="K5175" i="1"/>
  <c r="K5176" i="1"/>
  <c r="K5177" i="1"/>
  <c r="K5178" i="1"/>
  <c r="K5179" i="1"/>
  <c r="K5180" i="1"/>
  <c r="K5181" i="1"/>
  <c r="K5182" i="1"/>
  <c r="K5183" i="1"/>
  <c r="K5184" i="1"/>
  <c r="K5185" i="1"/>
  <c r="K5186" i="1"/>
  <c r="K5187" i="1"/>
  <c r="K5188" i="1"/>
  <c r="K5189" i="1"/>
  <c r="K5190" i="1"/>
  <c r="K5191" i="1"/>
  <c r="K5192" i="1"/>
  <c r="K5193" i="1"/>
  <c r="K5194" i="1"/>
  <c r="K5195" i="1"/>
  <c r="K5196" i="1"/>
  <c r="K5197" i="1"/>
  <c r="K5198" i="1"/>
  <c r="K5199" i="1"/>
  <c r="K5200" i="1"/>
  <c r="K5201" i="1"/>
  <c r="K5202" i="1"/>
  <c r="K5203" i="1"/>
  <c r="K5204" i="1"/>
  <c r="K5205" i="1"/>
  <c r="K5206" i="1"/>
  <c r="K5207" i="1"/>
  <c r="K5208" i="1"/>
  <c r="K5209" i="1"/>
  <c r="K5210" i="1"/>
  <c r="K5211" i="1"/>
  <c r="K5212" i="1"/>
  <c r="K5213" i="1"/>
  <c r="K5214" i="1"/>
  <c r="K5215" i="1"/>
  <c r="K5216" i="1"/>
  <c r="K5217" i="1"/>
  <c r="K5218" i="1"/>
  <c r="K5219" i="1"/>
  <c r="K5220" i="1"/>
  <c r="K5221" i="1"/>
  <c r="K5222" i="1"/>
  <c r="K5223" i="1"/>
  <c r="K5224" i="1"/>
  <c r="K5225" i="1"/>
  <c r="K5226" i="1"/>
  <c r="K5227" i="1"/>
  <c r="K5228" i="1"/>
  <c r="K5229" i="1"/>
  <c r="K5230" i="1"/>
  <c r="K5231" i="1"/>
  <c r="K5232" i="1"/>
  <c r="K5233" i="1"/>
  <c r="K5234" i="1"/>
  <c r="K5235" i="1"/>
  <c r="K5236" i="1"/>
  <c r="K5237" i="1"/>
  <c r="K5238" i="1"/>
  <c r="K5239" i="1"/>
  <c r="K5240" i="1"/>
  <c r="K5241" i="1"/>
  <c r="K5242" i="1"/>
  <c r="K5243" i="1"/>
  <c r="K5244" i="1"/>
  <c r="K5245" i="1"/>
  <c r="K5246" i="1"/>
  <c r="K5247" i="1"/>
  <c r="K5248" i="1"/>
  <c r="K5249" i="1"/>
  <c r="K5250" i="1"/>
  <c r="K5251" i="1"/>
  <c r="K5252" i="1"/>
  <c r="K5253" i="1"/>
  <c r="K5254" i="1"/>
  <c r="K5255" i="1"/>
  <c r="K5256" i="1"/>
  <c r="K5257" i="1"/>
  <c r="K5258" i="1"/>
  <c r="K5259" i="1"/>
  <c r="K5260" i="1"/>
  <c r="K5261" i="1"/>
  <c r="K5262" i="1"/>
  <c r="K5263" i="1"/>
  <c r="K5264" i="1"/>
  <c r="K5265" i="1"/>
  <c r="K5266" i="1"/>
  <c r="K5267" i="1"/>
  <c r="K5268" i="1"/>
  <c r="K5269" i="1"/>
  <c r="K5270" i="1"/>
  <c r="K5271" i="1"/>
  <c r="K5272" i="1"/>
  <c r="K5273" i="1"/>
  <c r="K5274" i="1"/>
  <c r="K5275" i="1"/>
  <c r="K5276" i="1"/>
  <c r="K5277" i="1"/>
  <c r="K5278" i="1"/>
  <c r="K5279" i="1"/>
  <c r="K5280" i="1"/>
  <c r="K5281" i="1"/>
  <c r="K5282" i="1"/>
  <c r="K5283" i="1"/>
  <c r="K5284" i="1"/>
  <c r="K5285" i="1"/>
  <c r="K5286" i="1"/>
  <c r="K5287" i="1"/>
  <c r="K5288" i="1"/>
  <c r="K5289" i="1"/>
  <c r="K5290" i="1"/>
  <c r="K5291" i="1"/>
  <c r="K5292" i="1"/>
  <c r="K5293" i="1"/>
  <c r="K5294" i="1"/>
  <c r="K5295" i="1"/>
  <c r="K5296" i="1"/>
  <c r="K5297" i="1"/>
  <c r="K5298" i="1"/>
  <c r="K5299" i="1"/>
  <c r="K5300" i="1"/>
  <c r="K5301" i="1"/>
  <c r="K5302" i="1"/>
  <c r="K5303" i="1"/>
  <c r="K5304" i="1"/>
  <c r="K5305" i="1"/>
  <c r="K5306" i="1"/>
  <c r="K5307" i="1"/>
  <c r="K5308" i="1"/>
  <c r="K5309" i="1"/>
  <c r="K5310" i="1"/>
  <c r="K5311" i="1"/>
  <c r="K5312" i="1"/>
  <c r="K5313" i="1"/>
  <c r="K5314" i="1"/>
  <c r="K5315" i="1"/>
  <c r="K5316" i="1"/>
  <c r="K5317" i="1"/>
  <c r="K5318" i="1"/>
  <c r="K5319" i="1"/>
  <c r="K5320" i="1"/>
  <c r="K5321" i="1"/>
  <c r="K5322" i="1"/>
  <c r="K5323" i="1"/>
  <c r="K5324" i="1"/>
  <c r="K5325" i="1"/>
  <c r="K5326" i="1"/>
  <c r="K5327" i="1"/>
  <c r="K5328" i="1"/>
  <c r="K5329" i="1"/>
  <c r="K5330" i="1"/>
  <c r="K5331" i="1"/>
  <c r="K5332" i="1"/>
  <c r="K5333" i="1"/>
  <c r="K5334" i="1"/>
  <c r="K5335" i="1"/>
  <c r="K5336" i="1"/>
  <c r="K5337" i="1"/>
  <c r="K5338" i="1"/>
  <c r="K5339" i="1"/>
  <c r="K5340" i="1"/>
  <c r="K5341" i="1"/>
  <c r="K5342" i="1"/>
  <c r="K5343" i="1"/>
  <c r="K5344" i="1"/>
  <c r="K5345" i="1"/>
  <c r="K5346" i="1"/>
  <c r="K5347" i="1"/>
  <c r="K5348" i="1"/>
  <c r="K5349" i="1"/>
  <c r="K5350" i="1"/>
  <c r="K5351" i="1"/>
  <c r="K5352" i="1"/>
  <c r="K5353" i="1"/>
  <c r="K5354" i="1"/>
  <c r="K5355" i="1"/>
  <c r="K5356" i="1"/>
  <c r="K5357" i="1"/>
  <c r="K5358" i="1"/>
  <c r="K5359" i="1"/>
  <c r="K5360" i="1"/>
  <c r="K5361" i="1"/>
  <c r="K5362" i="1"/>
  <c r="K5363" i="1"/>
  <c r="K5364" i="1"/>
  <c r="K5365" i="1"/>
  <c r="K5366" i="1"/>
  <c r="K5367" i="1"/>
  <c r="K5368" i="1"/>
  <c r="K5369" i="1"/>
  <c r="K5370" i="1"/>
  <c r="K5371" i="1"/>
  <c r="K5372" i="1"/>
  <c r="K5373" i="1"/>
  <c r="K5374" i="1"/>
  <c r="K5375" i="1"/>
  <c r="K5376" i="1"/>
  <c r="K5377" i="1"/>
  <c r="K5378" i="1"/>
  <c r="K5379" i="1"/>
  <c r="K5380" i="1"/>
  <c r="K5381" i="1"/>
  <c r="K5382" i="1"/>
  <c r="K5383" i="1"/>
  <c r="K5384" i="1"/>
  <c r="K5385" i="1"/>
  <c r="K5386" i="1"/>
  <c r="K5387" i="1"/>
  <c r="K5388" i="1"/>
  <c r="K5389" i="1"/>
  <c r="K5390" i="1"/>
  <c r="K5391" i="1"/>
  <c r="K5392" i="1"/>
  <c r="K5393" i="1"/>
  <c r="K5394" i="1"/>
  <c r="K5395" i="1"/>
  <c r="K5396" i="1"/>
  <c r="K5397" i="1"/>
  <c r="K5398" i="1"/>
  <c r="K5399" i="1"/>
  <c r="K5400" i="1"/>
  <c r="K5401" i="1"/>
  <c r="K5402" i="1"/>
  <c r="K5403" i="1"/>
  <c r="K5404" i="1"/>
  <c r="K5405" i="1"/>
  <c r="K5406" i="1"/>
  <c r="K5407" i="1"/>
  <c r="K5408" i="1"/>
  <c r="K5409" i="1"/>
  <c r="K5410" i="1"/>
  <c r="K5411" i="1"/>
  <c r="K5412" i="1"/>
  <c r="K5413" i="1"/>
  <c r="K5414" i="1"/>
  <c r="K5415" i="1"/>
  <c r="K5416" i="1"/>
  <c r="K5417" i="1"/>
  <c r="K5418" i="1"/>
  <c r="K5419" i="1"/>
  <c r="K5420" i="1"/>
  <c r="K5421" i="1"/>
  <c r="K5422" i="1"/>
  <c r="K5423" i="1"/>
  <c r="K5424" i="1"/>
  <c r="K5425" i="1"/>
  <c r="K5426" i="1"/>
  <c r="K5427" i="1"/>
  <c r="K5428" i="1"/>
  <c r="K5429" i="1"/>
  <c r="K5430" i="1"/>
  <c r="K5431" i="1"/>
  <c r="K5432" i="1"/>
  <c r="K5433" i="1"/>
  <c r="K5434" i="1"/>
  <c r="K5435" i="1"/>
  <c r="K5436" i="1"/>
  <c r="K5437" i="1"/>
  <c r="K5438" i="1"/>
  <c r="K5439" i="1"/>
  <c r="K5440" i="1"/>
  <c r="K5441" i="1"/>
  <c r="K5442" i="1"/>
  <c r="K5443" i="1"/>
  <c r="K5444" i="1"/>
  <c r="K5445" i="1"/>
  <c r="K5446" i="1"/>
  <c r="K5447" i="1"/>
  <c r="K5448" i="1"/>
  <c r="K5449" i="1"/>
  <c r="K5450" i="1"/>
  <c r="K5451" i="1"/>
  <c r="K5452" i="1"/>
  <c r="K5453" i="1"/>
  <c r="K5454" i="1"/>
  <c r="K5455" i="1"/>
  <c r="K5456" i="1"/>
  <c r="K5457" i="1"/>
  <c r="K5458" i="1"/>
  <c r="K5459" i="1"/>
  <c r="K5460" i="1"/>
  <c r="K5461" i="1"/>
  <c r="K5462" i="1"/>
  <c r="K5463" i="1"/>
  <c r="K5464" i="1"/>
  <c r="K5465" i="1"/>
  <c r="K5466" i="1"/>
  <c r="K5467" i="1"/>
  <c r="K5468" i="1"/>
  <c r="K5469" i="1"/>
  <c r="K5470" i="1"/>
  <c r="K5471" i="1"/>
  <c r="K5472" i="1"/>
  <c r="K5473" i="1"/>
  <c r="K5474" i="1"/>
  <c r="K5475" i="1"/>
  <c r="K5476" i="1"/>
  <c r="K5477" i="1"/>
  <c r="K5478" i="1"/>
  <c r="K5479" i="1"/>
  <c r="K5480" i="1"/>
  <c r="K5481" i="1"/>
  <c r="K5482" i="1"/>
  <c r="K5483" i="1"/>
  <c r="K5484" i="1"/>
  <c r="K5485" i="1"/>
  <c r="K5486" i="1"/>
  <c r="K5487" i="1"/>
  <c r="K5488" i="1"/>
  <c r="K5489" i="1"/>
  <c r="K5490" i="1"/>
  <c r="K5491" i="1"/>
  <c r="K5492" i="1"/>
  <c r="K5493" i="1"/>
  <c r="K5494" i="1"/>
  <c r="K5495" i="1"/>
  <c r="K5496" i="1"/>
  <c r="K5497" i="1"/>
  <c r="K5498" i="1"/>
  <c r="K5499" i="1"/>
  <c r="K5500" i="1"/>
  <c r="K5501" i="1"/>
  <c r="K5502" i="1"/>
  <c r="K5503" i="1"/>
  <c r="K5504" i="1"/>
  <c r="K5505" i="1"/>
  <c r="K5506" i="1"/>
  <c r="K5507" i="1"/>
  <c r="K5508" i="1"/>
  <c r="K5509" i="1"/>
  <c r="K5510" i="1"/>
  <c r="K5511" i="1"/>
  <c r="K5512" i="1"/>
  <c r="K5513" i="1"/>
  <c r="K5514" i="1"/>
  <c r="K5515" i="1"/>
  <c r="K5516" i="1"/>
  <c r="K5517" i="1"/>
  <c r="K5518" i="1"/>
  <c r="K5519" i="1"/>
  <c r="K5520" i="1"/>
  <c r="K5521" i="1"/>
  <c r="K5522" i="1"/>
  <c r="K5523" i="1"/>
  <c r="K5524" i="1"/>
  <c r="K5525" i="1"/>
  <c r="K5526" i="1"/>
  <c r="K5527" i="1"/>
  <c r="K5528" i="1"/>
  <c r="K5529" i="1"/>
  <c r="K5530" i="1"/>
  <c r="K5531" i="1"/>
  <c r="K5532" i="1"/>
  <c r="K5533" i="1"/>
  <c r="K5534" i="1"/>
  <c r="K5535" i="1"/>
  <c r="K5536" i="1"/>
  <c r="K5537" i="1"/>
  <c r="K5538" i="1"/>
  <c r="K5539" i="1"/>
  <c r="K5540" i="1"/>
  <c r="K5541" i="1"/>
  <c r="K5542" i="1"/>
  <c r="K5543" i="1"/>
  <c r="K5544" i="1"/>
  <c r="K5545" i="1"/>
  <c r="K5546" i="1"/>
  <c r="K5547" i="1"/>
  <c r="K5548" i="1"/>
  <c r="K5549" i="1"/>
  <c r="K5550" i="1"/>
  <c r="K5551" i="1"/>
  <c r="K5552" i="1"/>
  <c r="K5553" i="1"/>
  <c r="K5554" i="1"/>
  <c r="K5555" i="1"/>
  <c r="K5556" i="1"/>
  <c r="K5557" i="1"/>
  <c r="K5558" i="1"/>
  <c r="K5559" i="1"/>
  <c r="K5560" i="1"/>
  <c r="K5561" i="1"/>
  <c r="K5562" i="1"/>
  <c r="K5563" i="1"/>
  <c r="K5564" i="1"/>
  <c r="K5565" i="1"/>
  <c r="K5566" i="1"/>
  <c r="K5567" i="1"/>
  <c r="K5568" i="1"/>
  <c r="K5569" i="1"/>
  <c r="K5570" i="1"/>
  <c r="K5571" i="1"/>
  <c r="K5572" i="1"/>
  <c r="K5573" i="1"/>
  <c r="K5574" i="1"/>
  <c r="K5575" i="1"/>
  <c r="K5576" i="1"/>
  <c r="K5577" i="1"/>
  <c r="K5578" i="1"/>
  <c r="K5579" i="1"/>
  <c r="K5580" i="1"/>
  <c r="K5581" i="1"/>
  <c r="K5582" i="1"/>
  <c r="K5583" i="1"/>
  <c r="K5584" i="1"/>
  <c r="K5585" i="1"/>
  <c r="K5586" i="1"/>
  <c r="K5587" i="1"/>
  <c r="K5588" i="1"/>
  <c r="K5589" i="1"/>
  <c r="K5590" i="1"/>
  <c r="K5591" i="1"/>
  <c r="K5592" i="1"/>
  <c r="K5593" i="1"/>
  <c r="K5594" i="1"/>
  <c r="K5595" i="1"/>
  <c r="K5596" i="1"/>
  <c r="K5597" i="1"/>
  <c r="K5598" i="1"/>
  <c r="K5599" i="1"/>
  <c r="K5600" i="1"/>
  <c r="K5601" i="1"/>
  <c r="K5602" i="1"/>
  <c r="K5603" i="1"/>
  <c r="K5604" i="1"/>
  <c r="K5605" i="1"/>
  <c r="K5606" i="1"/>
  <c r="K5607" i="1"/>
  <c r="K5608" i="1"/>
  <c r="K5609" i="1"/>
  <c r="K5610" i="1"/>
  <c r="K5611" i="1"/>
  <c r="K5612" i="1"/>
  <c r="K5613" i="1"/>
  <c r="K5614" i="1"/>
  <c r="K5615" i="1"/>
  <c r="K5616" i="1"/>
  <c r="K5617" i="1"/>
  <c r="K5618" i="1"/>
  <c r="K5619" i="1"/>
  <c r="K5620" i="1"/>
  <c r="K5621" i="1"/>
  <c r="K5622" i="1"/>
  <c r="K5623" i="1"/>
  <c r="K5624" i="1"/>
  <c r="K5625" i="1"/>
  <c r="K5626" i="1"/>
  <c r="K5627" i="1"/>
  <c r="K5628" i="1"/>
  <c r="K5629" i="1"/>
  <c r="K5630" i="1"/>
  <c r="K5631" i="1"/>
  <c r="K5632" i="1"/>
  <c r="K5633" i="1"/>
  <c r="K5634" i="1"/>
  <c r="K5635" i="1"/>
  <c r="K5636" i="1"/>
  <c r="K5637" i="1"/>
  <c r="K5638" i="1"/>
  <c r="K5639" i="1"/>
  <c r="K5640" i="1"/>
  <c r="K5641" i="1"/>
  <c r="K5642" i="1"/>
  <c r="K5643" i="1"/>
  <c r="K5644" i="1"/>
  <c r="K5645" i="1"/>
  <c r="K5646" i="1"/>
  <c r="K5647" i="1"/>
  <c r="K5648" i="1"/>
  <c r="K5649" i="1"/>
  <c r="K5650" i="1"/>
  <c r="K5651" i="1"/>
  <c r="K5652" i="1"/>
  <c r="K5653" i="1"/>
  <c r="K5654" i="1"/>
  <c r="K5655" i="1"/>
  <c r="K5656" i="1"/>
  <c r="K5657" i="1"/>
  <c r="K5658" i="1"/>
  <c r="K5659" i="1"/>
  <c r="K5660" i="1"/>
  <c r="K5661" i="1"/>
  <c r="K5662" i="1"/>
  <c r="K5663" i="1"/>
  <c r="K5664" i="1"/>
  <c r="K5665" i="1"/>
  <c r="K5666" i="1"/>
  <c r="K5667" i="1"/>
  <c r="K5668" i="1"/>
  <c r="K5669" i="1"/>
  <c r="K5670" i="1"/>
  <c r="K5671" i="1"/>
  <c r="K5672" i="1"/>
  <c r="K5673" i="1"/>
  <c r="K5674" i="1"/>
  <c r="K5675" i="1"/>
  <c r="K5676" i="1"/>
  <c r="K5677" i="1"/>
  <c r="K5678" i="1"/>
  <c r="K5679" i="1"/>
  <c r="K5680" i="1"/>
  <c r="K5681" i="1"/>
  <c r="K5682" i="1"/>
  <c r="K5683" i="1"/>
  <c r="K5684" i="1"/>
  <c r="K5685" i="1"/>
  <c r="K5686" i="1"/>
  <c r="K5687" i="1"/>
  <c r="K5688" i="1"/>
  <c r="K5689" i="1"/>
  <c r="K5690" i="1"/>
  <c r="K5691" i="1"/>
  <c r="K5692" i="1"/>
  <c r="K5693" i="1"/>
  <c r="K5694" i="1"/>
  <c r="K5695" i="1"/>
  <c r="K5696" i="1"/>
  <c r="K5697" i="1"/>
  <c r="K5698" i="1"/>
  <c r="K5699" i="1"/>
  <c r="K5700" i="1"/>
  <c r="K5701" i="1"/>
  <c r="K5702" i="1"/>
  <c r="K5703" i="1"/>
  <c r="K5704" i="1"/>
  <c r="K5705" i="1"/>
  <c r="K5706" i="1"/>
  <c r="K5707" i="1"/>
  <c r="K5708" i="1"/>
  <c r="K5709" i="1"/>
  <c r="K5710" i="1"/>
  <c r="K5711" i="1"/>
  <c r="K5712" i="1"/>
  <c r="K5713" i="1"/>
  <c r="K5714" i="1"/>
  <c r="K5715" i="1"/>
  <c r="K5716" i="1"/>
  <c r="K5717" i="1"/>
  <c r="K5718" i="1"/>
  <c r="K5719" i="1"/>
  <c r="K5720" i="1"/>
  <c r="K5721" i="1"/>
  <c r="K5722" i="1"/>
  <c r="K5723" i="1"/>
  <c r="K5724" i="1"/>
  <c r="K5725" i="1"/>
  <c r="K5726" i="1"/>
  <c r="K5727" i="1"/>
  <c r="K5728" i="1"/>
  <c r="K5729" i="1"/>
  <c r="K5730" i="1"/>
  <c r="K5731" i="1"/>
  <c r="K5732" i="1"/>
  <c r="K5733" i="1"/>
  <c r="K5734" i="1"/>
  <c r="K5735" i="1"/>
  <c r="K5736" i="1"/>
  <c r="K5737" i="1"/>
  <c r="K5738" i="1"/>
  <c r="K5739" i="1"/>
  <c r="K5740" i="1"/>
  <c r="K5741" i="1"/>
  <c r="K5742" i="1"/>
  <c r="K5743" i="1"/>
  <c r="K5744" i="1"/>
  <c r="K5745" i="1"/>
  <c r="K5746" i="1"/>
  <c r="K5747" i="1"/>
  <c r="K5748" i="1"/>
  <c r="K5749" i="1"/>
  <c r="K5750" i="1"/>
  <c r="K5751" i="1"/>
  <c r="K5752" i="1"/>
  <c r="K5753" i="1"/>
  <c r="K5754" i="1"/>
  <c r="K5755" i="1"/>
  <c r="K5756" i="1"/>
  <c r="K5757" i="1"/>
  <c r="K5758" i="1"/>
  <c r="K5759" i="1"/>
  <c r="K5760" i="1"/>
  <c r="K5761" i="1"/>
  <c r="K5762" i="1"/>
  <c r="K5763" i="1"/>
  <c r="K5764" i="1"/>
  <c r="K5765" i="1"/>
  <c r="K5766" i="1"/>
  <c r="K5767" i="1"/>
  <c r="K5768" i="1"/>
  <c r="K5769" i="1"/>
  <c r="K5770" i="1"/>
  <c r="K5771" i="1"/>
  <c r="K5772" i="1"/>
  <c r="K5773" i="1"/>
  <c r="K5774" i="1"/>
  <c r="K5775" i="1"/>
  <c r="K5776" i="1"/>
  <c r="K5777" i="1"/>
  <c r="K5778" i="1"/>
  <c r="K5779" i="1"/>
  <c r="K5780" i="1"/>
  <c r="K5781" i="1"/>
  <c r="K5782" i="1"/>
  <c r="K5783" i="1"/>
  <c r="K5784" i="1"/>
  <c r="K5785" i="1"/>
  <c r="K5786" i="1"/>
  <c r="K5787" i="1"/>
  <c r="K5788" i="1"/>
  <c r="K5789" i="1"/>
  <c r="K5790" i="1"/>
  <c r="K5791" i="1"/>
  <c r="K5792" i="1"/>
  <c r="K5793" i="1"/>
  <c r="K5794" i="1"/>
  <c r="K5795" i="1"/>
  <c r="K5796" i="1"/>
  <c r="K5797" i="1"/>
  <c r="K5798" i="1"/>
  <c r="K5799" i="1"/>
  <c r="K5800" i="1"/>
  <c r="K5801" i="1"/>
  <c r="K5802" i="1"/>
  <c r="K5803" i="1"/>
  <c r="K5804" i="1"/>
  <c r="K5805" i="1"/>
  <c r="K5806" i="1"/>
  <c r="K5807" i="1"/>
  <c r="K5808" i="1"/>
  <c r="K5809" i="1"/>
  <c r="K5810" i="1"/>
  <c r="K5811" i="1"/>
  <c r="K5812" i="1"/>
  <c r="K5813" i="1"/>
  <c r="K5814" i="1"/>
  <c r="K5815" i="1"/>
  <c r="K5816" i="1"/>
  <c r="K5817" i="1"/>
  <c r="K5818" i="1"/>
  <c r="K5819" i="1"/>
  <c r="K5820" i="1"/>
  <c r="K5821" i="1"/>
  <c r="K5822" i="1"/>
  <c r="K5823" i="1"/>
  <c r="K5824" i="1"/>
  <c r="K5825" i="1"/>
  <c r="K5826" i="1"/>
  <c r="K5827" i="1"/>
  <c r="K5828" i="1"/>
  <c r="K5829" i="1"/>
  <c r="K5830" i="1"/>
  <c r="K5831" i="1"/>
  <c r="K5832" i="1"/>
  <c r="K5833" i="1"/>
  <c r="K5834" i="1"/>
  <c r="K5835" i="1"/>
  <c r="K5836" i="1"/>
  <c r="K5837" i="1"/>
  <c r="K5838" i="1"/>
  <c r="K5839" i="1"/>
  <c r="K5840" i="1"/>
  <c r="K5841" i="1"/>
  <c r="K5842" i="1"/>
  <c r="K5843" i="1"/>
  <c r="K5844" i="1"/>
  <c r="K5845" i="1"/>
  <c r="K5846" i="1"/>
  <c r="K5847" i="1"/>
  <c r="K5848" i="1"/>
  <c r="K5849" i="1"/>
  <c r="K5850" i="1"/>
  <c r="K5851" i="1"/>
  <c r="K5852" i="1"/>
  <c r="K5853" i="1"/>
  <c r="K5854" i="1"/>
  <c r="K5855" i="1"/>
  <c r="K5856" i="1"/>
  <c r="K5857" i="1"/>
  <c r="K5858" i="1"/>
  <c r="K5859" i="1"/>
  <c r="K5860" i="1"/>
  <c r="K5861" i="1"/>
  <c r="K5862" i="1"/>
  <c r="K5863" i="1"/>
  <c r="K5864" i="1"/>
  <c r="K5865" i="1"/>
  <c r="K5866" i="1"/>
  <c r="K5867" i="1"/>
  <c r="K5868" i="1"/>
  <c r="K5869" i="1"/>
  <c r="K5870" i="1"/>
  <c r="K5871" i="1"/>
  <c r="K5872" i="1"/>
  <c r="K5873" i="1"/>
  <c r="K5874" i="1"/>
  <c r="K5875" i="1"/>
  <c r="K5876" i="1"/>
  <c r="K5877" i="1"/>
  <c r="K5878" i="1"/>
  <c r="K5879" i="1"/>
  <c r="K5880" i="1"/>
  <c r="K5881" i="1"/>
  <c r="K5882" i="1"/>
  <c r="K5883" i="1"/>
  <c r="K5884" i="1"/>
  <c r="K5885" i="1"/>
  <c r="K5886" i="1"/>
  <c r="K5887" i="1"/>
  <c r="K5888" i="1"/>
  <c r="K5889" i="1"/>
  <c r="K5890" i="1"/>
  <c r="K5891" i="1"/>
  <c r="K5892" i="1"/>
  <c r="K5893" i="1"/>
  <c r="K5894" i="1"/>
  <c r="K5895" i="1"/>
  <c r="K5896" i="1"/>
  <c r="K5897" i="1"/>
  <c r="K5898" i="1"/>
  <c r="K5899" i="1"/>
  <c r="K5900" i="1"/>
  <c r="K5901" i="1"/>
  <c r="K5902" i="1"/>
  <c r="K5903" i="1"/>
  <c r="K5904" i="1"/>
  <c r="K5905" i="1"/>
  <c r="K5906" i="1"/>
  <c r="K5907" i="1"/>
  <c r="K5908" i="1"/>
  <c r="K5909" i="1"/>
  <c r="K5910" i="1"/>
  <c r="K5911" i="1"/>
  <c r="K5912" i="1"/>
  <c r="K5913" i="1"/>
  <c r="K5914" i="1"/>
  <c r="K5915" i="1"/>
  <c r="K5916" i="1"/>
  <c r="K5917" i="1"/>
  <c r="K5918" i="1"/>
  <c r="K5919" i="1"/>
  <c r="K5920" i="1"/>
  <c r="K5921" i="1"/>
  <c r="K5922" i="1"/>
  <c r="K5923" i="1"/>
  <c r="K5924" i="1"/>
  <c r="K5925" i="1"/>
  <c r="K5926" i="1"/>
  <c r="K5927" i="1"/>
  <c r="K5928" i="1"/>
  <c r="K5929" i="1"/>
  <c r="K5930" i="1"/>
  <c r="K5931" i="1"/>
  <c r="K5932" i="1"/>
  <c r="K5933" i="1"/>
  <c r="K5934" i="1"/>
  <c r="K5935" i="1"/>
  <c r="K5936" i="1"/>
  <c r="K5937" i="1"/>
  <c r="K5938" i="1"/>
  <c r="K5939" i="1"/>
  <c r="K5940" i="1"/>
  <c r="K5941" i="1"/>
  <c r="K5942" i="1"/>
  <c r="K5943" i="1"/>
  <c r="K5944" i="1"/>
  <c r="K5945" i="1"/>
  <c r="K5946" i="1"/>
  <c r="K5947" i="1"/>
  <c r="K5948" i="1"/>
  <c r="K5949" i="1"/>
  <c r="K5950" i="1"/>
  <c r="K5951" i="1"/>
  <c r="K5952" i="1"/>
  <c r="K5953" i="1"/>
  <c r="K5954" i="1"/>
  <c r="K5955" i="1"/>
  <c r="K5956" i="1"/>
  <c r="K5957" i="1"/>
  <c r="K5958" i="1"/>
  <c r="K5959" i="1"/>
  <c r="K5960" i="1"/>
  <c r="K5961" i="1"/>
  <c r="K5962" i="1"/>
  <c r="K5963" i="1"/>
  <c r="K5964" i="1"/>
  <c r="K5965" i="1"/>
  <c r="K5966" i="1"/>
  <c r="K5967" i="1"/>
  <c r="K5968" i="1"/>
  <c r="K5969" i="1"/>
  <c r="K5970" i="1"/>
  <c r="K5971" i="1"/>
  <c r="K5972" i="1"/>
  <c r="K5973" i="1"/>
  <c r="K5974" i="1"/>
  <c r="K5975" i="1"/>
  <c r="K5976" i="1"/>
  <c r="K5977" i="1"/>
  <c r="K5978" i="1"/>
  <c r="K5979" i="1"/>
  <c r="K5980" i="1"/>
  <c r="K5981" i="1"/>
  <c r="K5982" i="1"/>
  <c r="K5983" i="1"/>
  <c r="K5984" i="1"/>
  <c r="K5985" i="1"/>
  <c r="K5986" i="1"/>
  <c r="K5987" i="1"/>
  <c r="K5988" i="1"/>
  <c r="K5989" i="1"/>
  <c r="K5990" i="1"/>
  <c r="K5991" i="1"/>
  <c r="K5992" i="1"/>
  <c r="K5993" i="1"/>
  <c r="K5994" i="1"/>
  <c r="K5995" i="1"/>
  <c r="K5996" i="1"/>
  <c r="K5997" i="1"/>
  <c r="K5998" i="1"/>
  <c r="K5999" i="1"/>
  <c r="K6000" i="1"/>
  <c r="K6001" i="1"/>
  <c r="K6002" i="1"/>
  <c r="K6003" i="1"/>
  <c r="K6004" i="1"/>
  <c r="K6005" i="1"/>
  <c r="K6006" i="1"/>
  <c r="K6007" i="1"/>
  <c r="K6008" i="1"/>
  <c r="K6009" i="1"/>
  <c r="K6010" i="1"/>
  <c r="K6011" i="1"/>
  <c r="K6012" i="1"/>
  <c r="K6013" i="1"/>
  <c r="K6014" i="1"/>
  <c r="K6015" i="1"/>
  <c r="K6016" i="1"/>
  <c r="K6017" i="1"/>
  <c r="K6018" i="1"/>
  <c r="K6019" i="1"/>
  <c r="K6020" i="1"/>
  <c r="K6021" i="1"/>
  <c r="K6022" i="1"/>
  <c r="K6023" i="1"/>
  <c r="K6024" i="1"/>
  <c r="K6025" i="1"/>
  <c r="K6026" i="1"/>
  <c r="K6027" i="1"/>
  <c r="K6028" i="1"/>
  <c r="K6029" i="1"/>
  <c r="K6030" i="1"/>
  <c r="K6031" i="1"/>
  <c r="K6032" i="1"/>
  <c r="K6033" i="1"/>
  <c r="K6034" i="1"/>
  <c r="K6035" i="1"/>
  <c r="K6036" i="1"/>
  <c r="K6037" i="1"/>
  <c r="K6038" i="1"/>
  <c r="K6039" i="1"/>
  <c r="K6040" i="1"/>
  <c r="K6041" i="1"/>
  <c r="K6042" i="1"/>
  <c r="K6043" i="1"/>
  <c r="K6044" i="1"/>
  <c r="K6045" i="1"/>
  <c r="K6046" i="1"/>
  <c r="K6047" i="1"/>
  <c r="K6048" i="1"/>
  <c r="K6049" i="1"/>
  <c r="K6050" i="1"/>
  <c r="K6051" i="1"/>
  <c r="K6052" i="1"/>
  <c r="K6053" i="1"/>
  <c r="K6054" i="1"/>
  <c r="K6055" i="1"/>
  <c r="K6056" i="1"/>
  <c r="K6057" i="1"/>
  <c r="K6058" i="1"/>
  <c r="K6059" i="1"/>
  <c r="K6060" i="1"/>
  <c r="K6061" i="1"/>
  <c r="K6062" i="1"/>
  <c r="K6063" i="1"/>
  <c r="K6064" i="1"/>
  <c r="K6065" i="1"/>
  <c r="K6066" i="1"/>
  <c r="K6067" i="1"/>
  <c r="K6068" i="1"/>
  <c r="K6069" i="1"/>
  <c r="K6070" i="1"/>
  <c r="K6071" i="1"/>
  <c r="K6072" i="1"/>
  <c r="K6073" i="1"/>
  <c r="K6074" i="1"/>
  <c r="K6075" i="1"/>
  <c r="K6076" i="1"/>
  <c r="K6077" i="1"/>
  <c r="K6078" i="1"/>
  <c r="K6079" i="1"/>
  <c r="K6080" i="1"/>
  <c r="K6081" i="1"/>
  <c r="K6082" i="1"/>
  <c r="K6083" i="1"/>
  <c r="K6084" i="1"/>
  <c r="K6085" i="1"/>
  <c r="K6086" i="1"/>
  <c r="K6087" i="1"/>
  <c r="K6088" i="1"/>
  <c r="K6089" i="1"/>
  <c r="K6090" i="1"/>
  <c r="K6091" i="1"/>
  <c r="K6092" i="1"/>
  <c r="K6093" i="1"/>
  <c r="K6094" i="1"/>
  <c r="K6095" i="1"/>
  <c r="K6096" i="1"/>
  <c r="K6097" i="1"/>
  <c r="K6098" i="1"/>
  <c r="K6099" i="1"/>
  <c r="K6100" i="1"/>
  <c r="K6101" i="1"/>
  <c r="K6102" i="1"/>
  <c r="K6103" i="1"/>
  <c r="K6104" i="1"/>
  <c r="K6105" i="1"/>
  <c r="K6106" i="1"/>
  <c r="K6107" i="1"/>
  <c r="K6108" i="1"/>
  <c r="K6109" i="1"/>
  <c r="K6110" i="1"/>
  <c r="K6111" i="1"/>
  <c r="K6112" i="1"/>
  <c r="K6113" i="1"/>
  <c r="K6114" i="1"/>
  <c r="K6115" i="1"/>
  <c r="K6116" i="1"/>
  <c r="K6117" i="1"/>
  <c r="K6118" i="1"/>
  <c r="K6119" i="1"/>
  <c r="K6120" i="1"/>
  <c r="K6121" i="1"/>
  <c r="K6122" i="1"/>
  <c r="K6123" i="1"/>
  <c r="K6124" i="1"/>
  <c r="K6125" i="1"/>
  <c r="K6126" i="1"/>
  <c r="K6127" i="1"/>
  <c r="K6128" i="1"/>
  <c r="K6129" i="1"/>
  <c r="K6130" i="1"/>
  <c r="K6131" i="1"/>
  <c r="K6132" i="1"/>
  <c r="K6133" i="1"/>
  <c r="K6134" i="1"/>
  <c r="K6135" i="1"/>
  <c r="K6136" i="1"/>
  <c r="K6137" i="1"/>
  <c r="K6138" i="1"/>
  <c r="K6139" i="1"/>
  <c r="K6140" i="1"/>
  <c r="K6141" i="1"/>
  <c r="K6142" i="1"/>
  <c r="K6143" i="1"/>
  <c r="K6144" i="1"/>
  <c r="K6145" i="1"/>
  <c r="K6146" i="1"/>
  <c r="K6147" i="1"/>
  <c r="K6148" i="1"/>
  <c r="K6149" i="1"/>
  <c r="K6150" i="1"/>
  <c r="K6151" i="1"/>
  <c r="K6152" i="1"/>
  <c r="K6153" i="1"/>
  <c r="K6154" i="1"/>
  <c r="K6155" i="1"/>
  <c r="K6156" i="1"/>
  <c r="K6157" i="1"/>
  <c r="K6158" i="1"/>
  <c r="K6159" i="1"/>
  <c r="K6160" i="1"/>
  <c r="K6161" i="1"/>
  <c r="K6162" i="1"/>
  <c r="K6163" i="1"/>
  <c r="K6164" i="1"/>
  <c r="K6165" i="1"/>
  <c r="K6166" i="1"/>
  <c r="K6167" i="1"/>
  <c r="K6168" i="1"/>
  <c r="K6169" i="1"/>
  <c r="K6170" i="1"/>
  <c r="K6171" i="1"/>
  <c r="K6172" i="1"/>
  <c r="K6173" i="1"/>
  <c r="K6174" i="1"/>
  <c r="K6175" i="1"/>
  <c r="K6176" i="1"/>
  <c r="K6177" i="1"/>
  <c r="K6178" i="1"/>
  <c r="K6179" i="1"/>
  <c r="K6180" i="1"/>
  <c r="K6181" i="1"/>
  <c r="K6182" i="1"/>
  <c r="K6183" i="1"/>
  <c r="K6184" i="1"/>
  <c r="K6185" i="1"/>
  <c r="K6186" i="1"/>
  <c r="K6187" i="1"/>
  <c r="K6188" i="1"/>
  <c r="K6189" i="1"/>
  <c r="K6190" i="1"/>
  <c r="K6191" i="1"/>
  <c r="K6192" i="1"/>
  <c r="K6193" i="1"/>
  <c r="K6194" i="1"/>
  <c r="K6195" i="1"/>
  <c r="K6196" i="1"/>
  <c r="K6197" i="1"/>
  <c r="K6198" i="1"/>
  <c r="K6199" i="1"/>
  <c r="K6200" i="1"/>
  <c r="K6201" i="1"/>
  <c r="K6202" i="1"/>
  <c r="K6203" i="1"/>
  <c r="K6204" i="1"/>
  <c r="K6205" i="1"/>
  <c r="K6206" i="1"/>
  <c r="K6207" i="1"/>
  <c r="K6208" i="1"/>
  <c r="K6209" i="1"/>
  <c r="K6210" i="1"/>
  <c r="K6211" i="1"/>
  <c r="K6212" i="1"/>
  <c r="K6213" i="1"/>
  <c r="K6214" i="1"/>
  <c r="K6215" i="1"/>
  <c r="K6216" i="1"/>
  <c r="K6217" i="1"/>
  <c r="K6218" i="1"/>
  <c r="K6219" i="1"/>
  <c r="K6220" i="1"/>
  <c r="K6221" i="1"/>
  <c r="K6222" i="1"/>
  <c r="K6223" i="1"/>
  <c r="K6224" i="1"/>
  <c r="K6225" i="1"/>
  <c r="K6226" i="1"/>
  <c r="K6227" i="1"/>
  <c r="K6228" i="1"/>
  <c r="K6229" i="1"/>
  <c r="K6230" i="1"/>
  <c r="K6231" i="1"/>
  <c r="K6232" i="1"/>
  <c r="K6233" i="1"/>
  <c r="K6234" i="1"/>
  <c r="K6235" i="1"/>
  <c r="K6236" i="1"/>
  <c r="K6237" i="1"/>
  <c r="K6238" i="1"/>
  <c r="K6239" i="1"/>
  <c r="K6240" i="1"/>
  <c r="K6241" i="1"/>
  <c r="K6242" i="1"/>
  <c r="K6243" i="1"/>
  <c r="K6244" i="1"/>
  <c r="K6245" i="1"/>
  <c r="K6246" i="1"/>
  <c r="K6247" i="1"/>
  <c r="K6248" i="1"/>
  <c r="K6249" i="1"/>
  <c r="K6250" i="1"/>
  <c r="K6251" i="1"/>
  <c r="K6252" i="1"/>
  <c r="K6253" i="1"/>
  <c r="K6254" i="1"/>
  <c r="K6255" i="1"/>
  <c r="K6256" i="1"/>
  <c r="K6257" i="1"/>
  <c r="K6258" i="1"/>
  <c r="K6259" i="1"/>
  <c r="K6260" i="1"/>
  <c r="K6261" i="1"/>
  <c r="K6262" i="1"/>
  <c r="K6263" i="1"/>
  <c r="K6264" i="1"/>
  <c r="K6265" i="1"/>
  <c r="K6266" i="1"/>
  <c r="K6267" i="1"/>
  <c r="K6268" i="1"/>
  <c r="K6269" i="1"/>
  <c r="K6270" i="1"/>
  <c r="K6271" i="1"/>
  <c r="K6272" i="1"/>
  <c r="K6273" i="1"/>
  <c r="K6274" i="1"/>
  <c r="K6275" i="1"/>
  <c r="K6276" i="1"/>
  <c r="K6277" i="1"/>
  <c r="K6278" i="1"/>
  <c r="K6279" i="1"/>
  <c r="K6280" i="1"/>
  <c r="K6281" i="1"/>
  <c r="K6282" i="1"/>
  <c r="K6283" i="1"/>
  <c r="K6284" i="1"/>
  <c r="K6285" i="1"/>
  <c r="K6286" i="1"/>
  <c r="K6287" i="1"/>
  <c r="K6288" i="1"/>
  <c r="K6289" i="1"/>
  <c r="K6290" i="1"/>
  <c r="K6291" i="1"/>
  <c r="K6292" i="1"/>
  <c r="K6293" i="1"/>
  <c r="K6294" i="1"/>
  <c r="K6295" i="1"/>
  <c r="K6296" i="1"/>
  <c r="K6297" i="1"/>
  <c r="K6298" i="1"/>
  <c r="K6299" i="1"/>
  <c r="K6300" i="1"/>
  <c r="K6301" i="1"/>
  <c r="K6302" i="1"/>
  <c r="K6303" i="1"/>
  <c r="K6304" i="1"/>
  <c r="K6305" i="1"/>
  <c r="K6306" i="1"/>
  <c r="K6307" i="1"/>
  <c r="K6308" i="1"/>
  <c r="K6309" i="1"/>
  <c r="K6310" i="1"/>
  <c r="K6311" i="1"/>
  <c r="K6312" i="1"/>
  <c r="K6313" i="1"/>
  <c r="K6314" i="1"/>
  <c r="K6315" i="1"/>
  <c r="K6316" i="1"/>
  <c r="K6317" i="1"/>
  <c r="K6318" i="1"/>
  <c r="K6319" i="1"/>
  <c r="K6320" i="1"/>
  <c r="K6321" i="1"/>
  <c r="K6322" i="1"/>
  <c r="K6323" i="1"/>
  <c r="K6324" i="1"/>
  <c r="K6325" i="1"/>
  <c r="K6326" i="1"/>
  <c r="K6327" i="1"/>
  <c r="K6328" i="1"/>
  <c r="K6329" i="1"/>
  <c r="K6330" i="1"/>
  <c r="K6331" i="1"/>
  <c r="K6332" i="1"/>
  <c r="K6333" i="1"/>
  <c r="K6334" i="1"/>
  <c r="K6335" i="1"/>
  <c r="K6336" i="1"/>
  <c r="K6337" i="1"/>
  <c r="K6338" i="1"/>
  <c r="K6339" i="1"/>
  <c r="K6340" i="1"/>
  <c r="K6341" i="1"/>
  <c r="K6342" i="1"/>
  <c r="K6343" i="1"/>
  <c r="K6344" i="1"/>
  <c r="K6345" i="1"/>
  <c r="K6346" i="1"/>
  <c r="K6347" i="1"/>
  <c r="K6348" i="1"/>
  <c r="K6349" i="1"/>
  <c r="K6350" i="1"/>
  <c r="K6351" i="1"/>
  <c r="K6352" i="1"/>
  <c r="K6353" i="1"/>
  <c r="K6354" i="1"/>
  <c r="K6355" i="1"/>
  <c r="K6356" i="1"/>
  <c r="K6357" i="1"/>
  <c r="K6358" i="1"/>
  <c r="K6359" i="1"/>
  <c r="K6360" i="1"/>
  <c r="K6361" i="1"/>
  <c r="K6362" i="1"/>
  <c r="K6363" i="1"/>
  <c r="K6364" i="1"/>
  <c r="K6365" i="1"/>
  <c r="K6366" i="1"/>
  <c r="K6367" i="1"/>
  <c r="K6368" i="1"/>
  <c r="K6369" i="1"/>
  <c r="K6370" i="1"/>
  <c r="K6371" i="1"/>
  <c r="K6372" i="1"/>
  <c r="K6373" i="1"/>
  <c r="K6374" i="1"/>
  <c r="K6375" i="1"/>
  <c r="K6376" i="1"/>
  <c r="K6377" i="1"/>
  <c r="K6378" i="1"/>
  <c r="K6379" i="1"/>
  <c r="K6380" i="1"/>
  <c r="K6381" i="1"/>
  <c r="K6382" i="1"/>
  <c r="K6383" i="1"/>
  <c r="K6384" i="1"/>
  <c r="K6385" i="1"/>
  <c r="K6386" i="1"/>
  <c r="K6387" i="1"/>
  <c r="K6388" i="1"/>
  <c r="K6389" i="1"/>
  <c r="K6390" i="1"/>
  <c r="K6391" i="1"/>
  <c r="K6392" i="1"/>
  <c r="K6393" i="1"/>
  <c r="K6394" i="1"/>
  <c r="K6395" i="1"/>
  <c r="K6396" i="1"/>
  <c r="K6397" i="1"/>
  <c r="K6398" i="1"/>
  <c r="K6399" i="1"/>
  <c r="K6400" i="1"/>
  <c r="K6401" i="1"/>
  <c r="K6402" i="1"/>
  <c r="K6403" i="1"/>
  <c r="K6404" i="1"/>
  <c r="K6405" i="1"/>
  <c r="K6406" i="1"/>
  <c r="K6407" i="1"/>
  <c r="K6408" i="1"/>
  <c r="K6409" i="1"/>
  <c r="K6410" i="1"/>
  <c r="K6411" i="1"/>
  <c r="K6412" i="1"/>
  <c r="K6413" i="1"/>
  <c r="K6414" i="1"/>
  <c r="K6415" i="1"/>
  <c r="K6416" i="1"/>
  <c r="K6417" i="1"/>
  <c r="K6418" i="1"/>
  <c r="K6419" i="1"/>
  <c r="K6420" i="1"/>
  <c r="K6421" i="1"/>
  <c r="K6422" i="1"/>
  <c r="K6423" i="1"/>
  <c r="K6424" i="1"/>
  <c r="K6425" i="1"/>
  <c r="K6426" i="1"/>
  <c r="K6427" i="1"/>
  <c r="K6428" i="1"/>
  <c r="K6429" i="1"/>
  <c r="K6430" i="1"/>
  <c r="K6431" i="1"/>
  <c r="K6432" i="1"/>
  <c r="K6433" i="1"/>
  <c r="K6434" i="1"/>
  <c r="K6435" i="1"/>
  <c r="K6436" i="1"/>
  <c r="K6437" i="1"/>
  <c r="K6438" i="1"/>
  <c r="K6439" i="1"/>
  <c r="K6440" i="1"/>
  <c r="K6441" i="1"/>
  <c r="K6442" i="1"/>
  <c r="K6443" i="1"/>
  <c r="K6444" i="1"/>
  <c r="K6445" i="1"/>
  <c r="K6446" i="1"/>
  <c r="K6447" i="1"/>
  <c r="K6448" i="1"/>
  <c r="K6449" i="1"/>
  <c r="K6450" i="1"/>
  <c r="K6451" i="1"/>
  <c r="K6452" i="1"/>
  <c r="K6453" i="1"/>
  <c r="K6454" i="1"/>
  <c r="K6455" i="1"/>
  <c r="K6456" i="1"/>
  <c r="K6457" i="1"/>
  <c r="K6458" i="1"/>
  <c r="K6459" i="1"/>
  <c r="K6460" i="1"/>
  <c r="K6461" i="1"/>
  <c r="K6462" i="1"/>
  <c r="K6463" i="1"/>
  <c r="K6464" i="1"/>
  <c r="K6465" i="1"/>
  <c r="K6466" i="1"/>
  <c r="K6467" i="1"/>
  <c r="K6468" i="1"/>
  <c r="K6469" i="1"/>
  <c r="K6470" i="1"/>
  <c r="K6471" i="1"/>
  <c r="K6472" i="1"/>
  <c r="K6473" i="1"/>
  <c r="K6474" i="1"/>
  <c r="K6475" i="1"/>
  <c r="K6476" i="1"/>
  <c r="K6477" i="1"/>
  <c r="K6478" i="1"/>
  <c r="K6479" i="1"/>
  <c r="K6480" i="1"/>
  <c r="K6481" i="1"/>
  <c r="K6482" i="1"/>
  <c r="K6483" i="1"/>
  <c r="K6484" i="1"/>
  <c r="K6485" i="1"/>
  <c r="K6486" i="1"/>
  <c r="K6487" i="1"/>
  <c r="K6488" i="1"/>
  <c r="K6489" i="1"/>
  <c r="K6490" i="1"/>
  <c r="K6491" i="1"/>
  <c r="K6492" i="1"/>
  <c r="K6493" i="1"/>
  <c r="K6494" i="1"/>
  <c r="K6495" i="1"/>
  <c r="K6496" i="1"/>
  <c r="K6497" i="1"/>
  <c r="K6498" i="1"/>
  <c r="K6499" i="1"/>
  <c r="K6500" i="1"/>
  <c r="K6501" i="1"/>
  <c r="K6502" i="1"/>
  <c r="K6503" i="1"/>
  <c r="K6504" i="1"/>
  <c r="K6505" i="1"/>
  <c r="K6506" i="1"/>
  <c r="K6507" i="1"/>
  <c r="K6508" i="1"/>
  <c r="K6509" i="1"/>
  <c r="K6510" i="1"/>
  <c r="K6511" i="1"/>
  <c r="K6512" i="1"/>
  <c r="K6513" i="1"/>
  <c r="K6514" i="1"/>
  <c r="K6515" i="1"/>
  <c r="K6516" i="1"/>
  <c r="K6517" i="1"/>
  <c r="K6518" i="1"/>
  <c r="K6519" i="1"/>
  <c r="K6520" i="1"/>
  <c r="K6521" i="1"/>
  <c r="K6522" i="1"/>
  <c r="K6523" i="1"/>
  <c r="K6524" i="1"/>
  <c r="K6525" i="1"/>
  <c r="K6526" i="1"/>
  <c r="K6527" i="1"/>
  <c r="K6528" i="1"/>
  <c r="K6529" i="1"/>
  <c r="K6530" i="1"/>
  <c r="K6531" i="1"/>
  <c r="K6532" i="1"/>
  <c r="K6533" i="1"/>
  <c r="K6534" i="1"/>
  <c r="K6535" i="1"/>
  <c r="K6536" i="1"/>
  <c r="K6537" i="1"/>
  <c r="K6538" i="1"/>
  <c r="K6539" i="1"/>
  <c r="K6540" i="1"/>
  <c r="K6541" i="1"/>
  <c r="K6542" i="1"/>
  <c r="K6543" i="1"/>
  <c r="K6544" i="1"/>
  <c r="K6545" i="1"/>
  <c r="K6546" i="1"/>
  <c r="K6547" i="1"/>
  <c r="K6548" i="1"/>
  <c r="K6549" i="1"/>
  <c r="K6550" i="1"/>
  <c r="K6551" i="1"/>
  <c r="K6552" i="1"/>
  <c r="K6553" i="1"/>
  <c r="K6554" i="1"/>
  <c r="K6555" i="1"/>
  <c r="K6556" i="1"/>
  <c r="K6557" i="1"/>
  <c r="K6558" i="1"/>
  <c r="K6559" i="1"/>
  <c r="K6560" i="1"/>
  <c r="K6561" i="1"/>
  <c r="K6562" i="1"/>
  <c r="K6563" i="1"/>
  <c r="K6564" i="1"/>
  <c r="K6565" i="1"/>
  <c r="K6566" i="1"/>
  <c r="K6567" i="1"/>
  <c r="K6568" i="1"/>
  <c r="K6569" i="1"/>
  <c r="K6570" i="1"/>
  <c r="K6571" i="1"/>
  <c r="K6572" i="1"/>
  <c r="K6573" i="1"/>
  <c r="K6574" i="1"/>
  <c r="K6575" i="1"/>
  <c r="K6576" i="1"/>
  <c r="K6577" i="1"/>
  <c r="K6578" i="1"/>
  <c r="K6579" i="1"/>
  <c r="K6580" i="1"/>
  <c r="K6581" i="1"/>
  <c r="K6582" i="1"/>
  <c r="K6583" i="1"/>
  <c r="K6584" i="1"/>
  <c r="K6585" i="1"/>
  <c r="K6586" i="1"/>
  <c r="K6587" i="1"/>
  <c r="K6588" i="1"/>
  <c r="K6589" i="1"/>
  <c r="K6590" i="1"/>
  <c r="K6591" i="1"/>
  <c r="K6592" i="1"/>
  <c r="K6593" i="1"/>
  <c r="K6594" i="1"/>
  <c r="K6595" i="1"/>
  <c r="K6596" i="1"/>
  <c r="K6597" i="1"/>
  <c r="K6598" i="1"/>
  <c r="K6599" i="1"/>
  <c r="K6600" i="1"/>
  <c r="K6601" i="1"/>
  <c r="K6602" i="1"/>
  <c r="K6603" i="1"/>
  <c r="K6604" i="1"/>
  <c r="K6605" i="1"/>
  <c r="K6606" i="1"/>
  <c r="K6607" i="1"/>
  <c r="K6608" i="1"/>
  <c r="K6609" i="1"/>
  <c r="K6610" i="1"/>
  <c r="K6611" i="1"/>
  <c r="K6612" i="1"/>
  <c r="K6613" i="1"/>
  <c r="K6614" i="1"/>
  <c r="K6615" i="1"/>
  <c r="K6616" i="1"/>
  <c r="K6617" i="1"/>
  <c r="K6618" i="1"/>
  <c r="K6619" i="1"/>
  <c r="K6620" i="1"/>
  <c r="K6621" i="1"/>
  <c r="K6622" i="1"/>
  <c r="K6623" i="1"/>
  <c r="K6624" i="1"/>
  <c r="K6625" i="1"/>
  <c r="K6626" i="1"/>
  <c r="K6627" i="1"/>
  <c r="K6628" i="1"/>
  <c r="K6629" i="1"/>
  <c r="K6630" i="1"/>
  <c r="K6631" i="1"/>
  <c r="K6632" i="1"/>
  <c r="K6633" i="1"/>
  <c r="K6634" i="1"/>
  <c r="K6635" i="1"/>
  <c r="K6636" i="1"/>
  <c r="K6637" i="1"/>
  <c r="K6638" i="1"/>
  <c r="K6639" i="1"/>
  <c r="K6640" i="1"/>
  <c r="K6641" i="1"/>
  <c r="K6642" i="1"/>
  <c r="K6643" i="1"/>
  <c r="K6644" i="1"/>
  <c r="K6645" i="1"/>
  <c r="K6646" i="1"/>
  <c r="K6647" i="1"/>
  <c r="K6648" i="1"/>
  <c r="K6649" i="1"/>
  <c r="K6650" i="1"/>
  <c r="K6651" i="1"/>
  <c r="K6652" i="1"/>
  <c r="K6653" i="1"/>
  <c r="K6654" i="1"/>
  <c r="K6655" i="1"/>
  <c r="K6656" i="1"/>
  <c r="K6657" i="1"/>
  <c r="K6658" i="1"/>
  <c r="K6659" i="1"/>
  <c r="K6660" i="1"/>
  <c r="K6661" i="1"/>
  <c r="K6662" i="1"/>
  <c r="K6663" i="1"/>
  <c r="K6664" i="1"/>
  <c r="K6665" i="1"/>
  <c r="K6666" i="1"/>
  <c r="K6667" i="1"/>
  <c r="K6668" i="1"/>
  <c r="K6669" i="1"/>
  <c r="K6670" i="1"/>
  <c r="K6671" i="1"/>
  <c r="K6672" i="1"/>
  <c r="K6673" i="1"/>
  <c r="K6674" i="1"/>
  <c r="K6675" i="1"/>
  <c r="K6676" i="1"/>
  <c r="K6677" i="1"/>
  <c r="K6678" i="1"/>
  <c r="K6679" i="1"/>
  <c r="K6680" i="1"/>
  <c r="K6681" i="1"/>
  <c r="K6682" i="1"/>
  <c r="K6683" i="1"/>
  <c r="K6684" i="1"/>
  <c r="K6685" i="1"/>
  <c r="K6686" i="1"/>
  <c r="K6687" i="1"/>
  <c r="K6688" i="1"/>
  <c r="K6689" i="1"/>
  <c r="K6690" i="1"/>
  <c r="K6691" i="1"/>
  <c r="K6692" i="1"/>
  <c r="K6693" i="1"/>
  <c r="K6694" i="1"/>
  <c r="K6695" i="1"/>
  <c r="K6696" i="1"/>
  <c r="K6697" i="1"/>
  <c r="K6698" i="1"/>
  <c r="K6699" i="1"/>
  <c r="K6700" i="1"/>
  <c r="K6701" i="1"/>
  <c r="K6702" i="1"/>
  <c r="K6703" i="1"/>
  <c r="K6704" i="1"/>
  <c r="K6705" i="1"/>
  <c r="K6706" i="1"/>
  <c r="K6707" i="1"/>
  <c r="K6708" i="1"/>
  <c r="K6709" i="1"/>
  <c r="K6710" i="1"/>
  <c r="K6711" i="1"/>
  <c r="K6712" i="1"/>
  <c r="K6713" i="1"/>
  <c r="K6714" i="1"/>
  <c r="K6715" i="1"/>
  <c r="K6716" i="1"/>
  <c r="K6717" i="1"/>
  <c r="K6718" i="1"/>
  <c r="K6719" i="1"/>
  <c r="K6720" i="1"/>
  <c r="K6721" i="1"/>
  <c r="K6722" i="1"/>
  <c r="K6723" i="1"/>
  <c r="K6724" i="1"/>
  <c r="K6725" i="1"/>
  <c r="K6726" i="1"/>
  <c r="K6727" i="1"/>
  <c r="K6728" i="1"/>
  <c r="K6729" i="1"/>
  <c r="K6730" i="1"/>
  <c r="K6731" i="1"/>
  <c r="K6732" i="1"/>
  <c r="K6733" i="1"/>
  <c r="K6734" i="1"/>
  <c r="K6735" i="1"/>
  <c r="K6736" i="1"/>
  <c r="K6737" i="1"/>
  <c r="K6738" i="1"/>
  <c r="K6739" i="1"/>
  <c r="K6740" i="1"/>
  <c r="K6741" i="1"/>
  <c r="K6742" i="1"/>
  <c r="K6743" i="1"/>
  <c r="K6744" i="1"/>
  <c r="K6745" i="1"/>
  <c r="K6746" i="1"/>
  <c r="K6747" i="1"/>
  <c r="K6748" i="1"/>
  <c r="K6749" i="1"/>
  <c r="K6750" i="1"/>
  <c r="K6751" i="1"/>
  <c r="K6752" i="1"/>
  <c r="K6753" i="1"/>
  <c r="K6754" i="1"/>
  <c r="K6755" i="1"/>
  <c r="K6756" i="1"/>
  <c r="K6757" i="1"/>
  <c r="K6758" i="1"/>
  <c r="K6759" i="1"/>
  <c r="K6760" i="1"/>
  <c r="K6761" i="1"/>
  <c r="K6762" i="1"/>
  <c r="K6763" i="1"/>
  <c r="K6764" i="1"/>
  <c r="K6765" i="1"/>
  <c r="K6766" i="1"/>
  <c r="K6767" i="1"/>
  <c r="K6768" i="1"/>
  <c r="K6769" i="1"/>
  <c r="K6770" i="1"/>
  <c r="K6771" i="1"/>
  <c r="K6772" i="1"/>
  <c r="K6773" i="1"/>
  <c r="K6774" i="1"/>
  <c r="K6775" i="1"/>
  <c r="K6776" i="1"/>
  <c r="K6777" i="1"/>
  <c r="K6778" i="1"/>
  <c r="K6779" i="1"/>
  <c r="K6780" i="1"/>
  <c r="K6781" i="1"/>
  <c r="K6782" i="1"/>
  <c r="K6783" i="1"/>
  <c r="K6784" i="1"/>
  <c r="K6785" i="1"/>
  <c r="K6786" i="1"/>
  <c r="K6787" i="1"/>
  <c r="K6788" i="1"/>
  <c r="K6789" i="1"/>
  <c r="K6790" i="1"/>
  <c r="K6791" i="1"/>
  <c r="K6792" i="1"/>
  <c r="K6793" i="1"/>
  <c r="K6794" i="1"/>
  <c r="K6795" i="1"/>
  <c r="K6796" i="1"/>
  <c r="K6797" i="1"/>
  <c r="K6798" i="1"/>
  <c r="K6799" i="1"/>
  <c r="K6800" i="1"/>
  <c r="K6801" i="1"/>
  <c r="K6802" i="1"/>
  <c r="K6803" i="1"/>
  <c r="K6804" i="1"/>
  <c r="K6805" i="1"/>
  <c r="K6806" i="1"/>
  <c r="K6807" i="1"/>
  <c r="K6808" i="1"/>
  <c r="K6809" i="1"/>
  <c r="K6810" i="1"/>
  <c r="K6811" i="1"/>
  <c r="K6812" i="1"/>
  <c r="K6813" i="1"/>
  <c r="K6814" i="1"/>
  <c r="K6815" i="1"/>
  <c r="K6816" i="1"/>
  <c r="K6817" i="1"/>
  <c r="K6818" i="1"/>
  <c r="K6819" i="1"/>
  <c r="K6820" i="1"/>
  <c r="K6821" i="1"/>
  <c r="K6822" i="1"/>
  <c r="K6823" i="1"/>
  <c r="K6824" i="1"/>
  <c r="K6825" i="1"/>
  <c r="K6826" i="1"/>
  <c r="K6827" i="1"/>
  <c r="K6828" i="1"/>
  <c r="K6829" i="1"/>
  <c r="K6830" i="1"/>
  <c r="K6831" i="1"/>
  <c r="K6832" i="1"/>
  <c r="K6833" i="1"/>
  <c r="K6834" i="1"/>
  <c r="K6835" i="1"/>
  <c r="K6836" i="1"/>
  <c r="K6837" i="1"/>
  <c r="K6838" i="1"/>
  <c r="K6839" i="1"/>
  <c r="K6840" i="1"/>
  <c r="K6841" i="1"/>
  <c r="K6842" i="1"/>
  <c r="K6843" i="1"/>
  <c r="K6844" i="1"/>
  <c r="K6845" i="1"/>
  <c r="K6846" i="1"/>
  <c r="K6847" i="1"/>
  <c r="K6848" i="1"/>
  <c r="K6849" i="1"/>
  <c r="K6850" i="1"/>
  <c r="K6851" i="1"/>
  <c r="K6852" i="1"/>
  <c r="K6853" i="1"/>
  <c r="K6854" i="1"/>
  <c r="K6855" i="1"/>
  <c r="K6856" i="1"/>
  <c r="K6857" i="1"/>
  <c r="K6858" i="1"/>
  <c r="K6859" i="1"/>
  <c r="K6860" i="1"/>
  <c r="K6861" i="1"/>
  <c r="K6862" i="1"/>
  <c r="K6863" i="1"/>
  <c r="K6864" i="1"/>
  <c r="K6865" i="1"/>
  <c r="K6866" i="1"/>
  <c r="K6867" i="1"/>
  <c r="K6868" i="1"/>
  <c r="K6869" i="1"/>
  <c r="K6870" i="1"/>
  <c r="K6871" i="1"/>
  <c r="K6872" i="1"/>
  <c r="K6873" i="1"/>
  <c r="K6874" i="1"/>
  <c r="K6875" i="1"/>
  <c r="K6876" i="1"/>
  <c r="K6877" i="1"/>
  <c r="K6878" i="1"/>
  <c r="K6879" i="1"/>
  <c r="K6880" i="1"/>
  <c r="K6881" i="1"/>
  <c r="K6882" i="1"/>
  <c r="K6883" i="1"/>
  <c r="K6884" i="1"/>
  <c r="K6885" i="1"/>
  <c r="K6886" i="1"/>
  <c r="K6887" i="1"/>
  <c r="K6888" i="1"/>
  <c r="K6889" i="1"/>
  <c r="K6890" i="1"/>
  <c r="K6891" i="1"/>
  <c r="K6892" i="1"/>
  <c r="K6893" i="1"/>
  <c r="K6894" i="1"/>
  <c r="K6895" i="1"/>
  <c r="K6896" i="1"/>
  <c r="K6897" i="1"/>
  <c r="K6898" i="1"/>
  <c r="K6899" i="1"/>
  <c r="K6900" i="1"/>
  <c r="K6901" i="1"/>
  <c r="K6902" i="1"/>
  <c r="K6903" i="1"/>
  <c r="K6904" i="1"/>
  <c r="K6905" i="1"/>
  <c r="K6906" i="1"/>
  <c r="K6907" i="1"/>
  <c r="K6908" i="1"/>
  <c r="K6909" i="1"/>
  <c r="K6910" i="1"/>
  <c r="K6911" i="1"/>
  <c r="K6912" i="1"/>
  <c r="K6913" i="1"/>
  <c r="K6914" i="1"/>
  <c r="K6915" i="1"/>
  <c r="K6916" i="1"/>
  <c r="K6917" i="1"/>
  <c r="K6918" i="1"/>
  <c r="K6919" i="1"/>
  <c r="K6920" i="1"/>
  <c r="K6921" i="1"/>
  <c r="K6922" i="1"/>
  <c r="K6923" i="1"/>
  <c r="K6924" i="1"/>
  <c r="K6925" i="1"/>
  <c r="K6926" i="1"/>
  <c r="K6927" i="1"/>
  <c r="K6928" i="1"/>
  <c r="K6929" i="1"/>
  <c r="K6930" i="1"/>
  <c r="K6931" i="1"/>
  <c r="K6932" i="1"/>
  <c r="K6933" i="1"/>
  <c r="K6934" i="1"/>
  <c r="K6935" i="1"/>
  <c r="K6936" i="1"/>
  <c r="K6937" i="1"/>
  <c r="K6938" i="1"/>
  <c r="K6939" i="1"/>
  <c r="K6940" i="1"/>
  <c r="K6941" i="1"/>
  <c r="K6942" i="1"/>
  <c r="K6943" i="1"/>
  <c r="K6944" i="1"/>
  <c r="K6945" i="1"/>
  <c r="K6946" i="1"/>
  <c r="K6947" i="1"/>
  <c r="K6948" i="1"/>
  <c r="K6949" i="1"/>
  <c r="K6950" i="1"/>
  <c r="K6951" i="1"/>
  <c r="K6952" i="1"/>
  <c r="K6953" i="1"/>
  <c r="K6954" i="1"/>
  <c r="K6955" i="1"/>
  <c r="K6956" i="1"/>
  <c r="K6957" i="1"/>
  <c r="K6958" i="1"/>
  <c r="K6959" i="1"/>
  <c r="K6960" i="1"/>
  <c r="K6961" i="1"/>
  <c r="K6962" i="1"/>
  <c r="K6963" i="1"/>
  <c r="K6964" i="1"/>
  <c r="K6965" i="1"/>
  <c r="K6966" i="1"/>
  <c r="K6967" i="1"/>
  <c r="K6968" i="1"/>
  <c r="K6969" i="1"/>
  <c r="K6970" i="1"/>
  <c r="K6971" i="1"/>
  <c r="K6972" i="1"/>
  <c r="K6973" i="1"/>
  <c r="K6974" i="1"/>
  <c r="K6975" i="1"/>
  <c r="K6976" i="1"/>
  <c r="K6977" i="1"/>
  <c r="K6978" i="1"/>
  <c r="K6979" i="1"/>
  <c r="K6980" i="1"/>
  <c r="K6981" i="1"/>
  <c r="K6982" i="1"/>
  <c r="K6983" i="1"/>
  <c r="K6984" i="1"/>
  <c r="K6985" i="1"/>
  <c r="K6986" i="1"/>
  <c r="K6987" i="1"/>
  <c r="K6988" i="1"/>
  <c r="K6989" i="1"/>
  <c r="K6990" i="1"/>
  <c r="K6991" i="1"/>
  <c r="K6992" i="1"/>
  <c r="K6993" i="1"/>
  <c r="K6994" i="1"/>
  <c r="K6995" i="1"/>
  <c r="K6996" i="1"/>
  <c r="K6997" i="1"/>
  <c r="K6998" i="1"/>
  <c r="K6999" i="1"/>
  <c r="K7000" i="1"/>
  <c r="K7001" i="1"/>
  <c r="K7002" i="1"/>
  <c r="K7003" i="1"/>
  <c r="K7004" i="1"/>
  <c r="K7005" i="1"/>
  <c r="K7006" i="1"/>
  <c r="K7007" i="1"/>
  <c r="K7008" i="1"/>
  <c r="K7009" i="1"/>
  <c r="K7010" i="1"/>
  <c r="K7011" i="1"/>
  <c r="K7012" i="1"/>
  <c r="K7013" i="1"/>
  <c r="K7014" i="1"/>
  <c r="K7015" i="1"/>
  <c r="K7016" i="1"/>
  <c r="K7017" i="1"/>
  <c r="K7018" i="1"/>
  <c r="K7019" i="1"/>
  <c r="K7020" i="1"/>
  <c r="K7021" i="1"/>
  <c r="K7022" i="1"/>
  <c r="K7023" i="1"/>
  <c r="K7024" i="1"/>
  <c r="K7025" i="1"/>
  <c r="K7026" i="1"/>
  <c r="K7027" i="1"/>
  <c r="K7028" i="1"/>
  <c r="K7029" i="1"/>
  <c r="K7030" i="1"/>
  <c r="K7031" i="1"/>
  <c r="K7032" i="1"/>
  <c r="K7033" i="1"/>
  <c r="K7034" i="1"/>
  <c r="K7035" i="1"/>
  <c r="K7036" i="1"/>
  <c r="K7037" i="1"/>
  <c r="K7038" i="1"/>
  <c r="K7039" i="1"/>
  <c r="K7040" i="1"/>
  <c r="K7041" i="1"/>
  <c r="K7042" i="1"/>
  <c r="K7043" i="1"/>
  <c r="K7044" i="1"/>
  <c r="K7045" i="1"/>
  <c r="K7046" i="1"/>
  <c r="K7047" i="1"/>
  <c r="K7048" i="1"/>
  <c r="K7049" i="1"/>
  <c r="K7050" i="1"/>
  <c r="K7051" i="1"/>
  <c r="K7052" i="1"/>
  <c r="K7053" i="1"/>
  <c r="K7054" i="1"/>
  <c r="K7055" i="1"/>
  <c r="K7056" i="1"/>
  <c r="K7057" i="1"/>
  <c r="K7058" i="1"/>
  <c r="K7059" i="1"/>
  <c r="K7060" i="1"/>
  <c r="K7061" i="1"/>
  <c r="K7062" i="1"/>
  <c r="K7063" i="1"/>
  <c r="K7064" i="1"/>
  <c r="K7065" i="1"/>
  <c r="K7066" i="1"/>
  <c r="K7067" i="1"/>
  <c r="K7068" i="1"/>
  <c r="K7069" i="1"/>
  <c r="K7070" i="1"/>
  <c r="K7071" i="1"/>
  <c r="K7072" i="1"/>
  <c r="K7073" i="1"/>
  <c r="K7074" i="1"/>
  <c r="K7075" i="1"/>
  <c r="K7076" i="1"/>
  <c r="K7077" i="1"/>
  <c r="K7078" i="1"/>
  <c r="K7079" i="1"/>
  <c r="K7080" i="1"/>
  <c r="K7081" i="1"/>
  <c r="K7082" i="1"/>
  <c r="K7083" i="1"/>
  <c r="K7084" i="1"/>
  <c r="K7085" i="1"/>
  <c r="K7086" i="1"/>
  <c r="K7087" i="1"/>
  <c r="K7088" i="1"/>
  <c r="K7089" i="1"/>
  <c r="K7090" i="1"/>
  <c r="K7091" i="1"/>
  <c r="K7092" i="1"/>
  <c r="K7093" i="1"/>
  <c r="K7094" i="1"/>
  <c r="K7095" i="1"/>
  <c r="K7096" i="1"/>
  <c r="K7097" i="1"/>
  <c r="K7098" i="1"/>
  <c r="K7099" i="1"/>
  <c r="K7100" i="1"/>
  <c r="K7101" i="1"/>
  <c r="K7102" i="1"/>
  <c r="K7103" i="1"/>
  <c r="K7104" i="1"/>
  <c r="K7105" i="1"/>
  <c r="K7106" i="1"/>
  <c r="K7107" i="1"/>
  <c r="K7108" i="1"/>
  <c r="K7109" i="1"/>
  <c r="K7110" i="1"/>
  <c r="K7111" i="1"/>
  <c r="K7112" i="1"/>
  <c r="K7113" i="1"/>
  <c r="K7114" i="1"/>
  <c r="K7115" i="1"/>
  <c r="K7116" i="1"/>
  <c r="K7117" i="1"/>
  <c r="K7118" i="1"/>
  <c r="K7119" i="1"/>
  <c r="K7120" i="1"/>
  <c r="K7121" i="1"/>
  <c r="K7122" i="1"/>
  <c r="K7123" i="1"/>
  <c r="K7124" i="1"/>
  <c r="K7125" i="1"/>
  <c r="K7126" i="1"/>
  <c r="K7127" i="1"/>
  <c r="K7128" i="1"/>
  <c r="K7129" i="1"/>
  <c r="K7130" i="1"/>
  <c r="K7131" i="1"/>
  <c r="K7132" i="1"/>
  <c r="K7133" i="1"/>
  <c r="K7134" i="1"/>
  <c r="K7135" i="1"/>
  <c r="K7136" i="1"/>
  <c r="K7137" i="1"/>
  <c r="K7138" i="1"/>
  <c r="K7139" i="1"/>
  <c r="K7140" i="1"/>
  <c r="K7141" i="1"/>
  <c r="K7142" i="1"/>
  <c r="K7143" i="1"/>
  <c r="K7144" i="1"/>
  <c r="K7145" i="1"/>
  <c r="K7146" i="1"/>
  <c r="K7147" i="1"/>
  <c r="K7148" i="1"/>
  <c r="K7149" i="1"/>
  <c r="K7150" i="1"/>
  <c r="K7151" i="1"/>
  <c r="K7152" i="1"/>
  <c r="K7153" i="1"/>
  <c r="K7154" i="1"/>
  <c r="K7155" i="1"/>
  <c r="K7156" i="1"/>
  <c r="K7157" i="1"/>
  <c r="K7158" i="1"/>
  <c r="K7159" i="1"/>
  <c r="K7160" i="1"/>
  <c r="K7161" i="1"/>
  <c r="K7162" i="1"/>
  <c r="K7163" i="1"/>
  <c r="K7164" i="1"/>
  <c r="K7165" i="1"/>
  <c r="K7166" i="1"/>
  <c r="K7167" i="1"/>
  <c r="K7168" i="1"/>
  <c r="K7169" i="1"/>
  <c r="K7170" i="1"/>
  <c r="K7171" i="1"/>
  <c r="K7172" i="1"/>
  <c r="K7173" i="1"/>
  <c r="K7174" i="1"/>
  <c r="K7175" i="1"/>
  <c r="K7176" i="1"/>
  <c r="K7177" i="1"/>
  <c r="K7178" i="1"/>
  <c r="K7179" i="1"/>
  <c r="K7180" i="1"/>
  <c r="K7181" i="1"/>
  <c r="K7182" i="1"/>
  <c r="K7183" i="1"/>
  <c r="K7184" i="1"/>
  <c r="K7185" i="1"/>
  <c r="K7186" i="1"/>
  <c r="K7187" i="1"/>
  <c r="K7188" i="1"/>
  <c r="K7189" i="1"/>
  <c r="K7190" i="1"/>
  <c r="K7191" i="1"/>
  <c r="K7192" i="1"/>
  <c r="K7193" i="1"/>
  <c r="K7194" i="1"/>
  <c r="K7195" i="1"/>
  <c r="K7196" i="1"/>
  <c r="K7197" i="1"/>
  <c r="K7198" i="1"/>
  <c r="K7199" i="1"/>
  <c r="K7200" i="1"/>
  <c r="K7201" i="1"/>
  <c r="K7202" i="1"/>
  <c r="K7203" i="1"/>
  <c r="K7204" i="1"/>
  <c r="K7205" i="1"/>
  <c r="K7206" i="1"/>
  <c r="K7207" i="1"/>
  <c r="K7208" i="1"/>
  <c r="K7209" i="1"/>
  <c r="K7210" i="1"/>
  <c r="K7211" i="1"/>
  <c r="K7212" i="1"/>
  <c r="K7213" i="1"/>
  <c r="K7214" i="1"/>
  <c r="K7215" i="1"/>
  <c r="K7216" i="1"/>
  <c r="K7217" i="1"/>
  <c r="K7218" i="1"/>
  <c r="K7219" i="1"/>
  <c r="K7220" i="1"/>
  <c r="K7221" i="1"/>
  <c r="K7222" i="1"/>
  <c r="K7223" i="1"/>
  <c r="K7224" i="1"/>
  <c r="K7225" i="1"/>
  <c r="K7226" i="1"/>
  <c r="K7227" i="1"/>
  <c r="K7228" i="1"/>
  <c r="K7229" i="1"/>
  <c r="K7230" i="1"/>
  <c r="K7231" i="1"/>
  <c r="K7232" i="1"/>
  <c r="K7233" i="1"/>
  <c r="K7234" i="1"/>
  <c r="K7235" i="1"/>
  <c r="K7236" i="1"/>
  <c r="K7237" i="1"/>
  <c r="K7238" i="1"/>
  <c r="K7239" i="1"/>
  <c r="K7240" i="1"/>
  <c r="K7241" i="1"/>
  <c r="K7242" i="1"/>
  <c r="K7243" i="1"/>
  <c r="K7244" i="1"/>
  <c r="K7245" i="1"/>
  <c r="K7246" i="1"/>
  <c r="K7247" i="1"/>
  <c r="K7248" i="1"/>
  <c r="K7249" i="1"/>
  <c r="K7250" i="1"/>
  <c r="K7251" i="1"/>
  <c r="K7252" i="1"/>
  <c r="K7253" i="1"/>
  <c r="K7254" i="1"/>
  <c r="K7255" i="1"/>
  <c r="K7256" i="1"/>
  <c r="K7257" i="1"/>
  <c r="K7258" i="1"/>
  <c r="K7259" i="1"/>
  <c r="K7260" i="1"/>
  <c r="K7261" i="1"/>
  <c r="K7262" i="1"/>
  <c r="K7263" i="1"/>
  <c r="K7264" i="1"/>
  <c r="K7265" i="1"/>
  <c r="K7266" i="1"/>
  <c r="K7267" i="1"/>
  <c r="K7268" i="1"/>
  <c r="K7269" i="1"/>
  <c r="K7270" i="1"/>
  <c r="K7271" i="1"/>
  <c r="K7272" i="1"/>
  <c r="K7273" i="1"/>
  <c r="K7274" i="1"/>
  <c r="K7275" i="1"/>
  <c r="K7276" i="1"/>
  <c r="K7277" i="1"/>
  <c r="K7278" i="1"/>
  <c r="K7279" i="1"/>
  <c r="K7280" i="1"/>
  <c r="K7281" i="1"/>
  <c r="K7282" i="1"/>
  <c r="K7283" i="1"/>
  <c r="K7284" i="1"/>
  <c r="K7285" i="1"/>
  <c r="K7286" i="1"/>
  <c r="K7287" i="1"/>
  <c r="K7288" i="1"/>
  <c r="K7289" i="1"/>
  <c r="K7290" i="1"/>
  <c r="K7291" i="1"/>
  <c r="K7292" i="1"/>
  <c r="K7293" i="1"/>
  <c r="K7294" i="1"/>
  <c r="K7295" i="1"/>
  <c r="K7296" i="1"/>
  <c r="K7297" i="1"/>
  <c r="K7298" i="1"/>
  <c r="K7299" i="1"/>
  <c r="K7300" i="1"/>
  <c r="K7301" i="1"/>
  <c r="K7302" i="1"/>
  <c r="K7303" i="1"/>
  <c r="K7304" i="1"/>
  <c r="K7305" i="1"/>
  <c r="K7306" i="1"/>
  <c r="K7307" i="1"/>
  <c r="K7308" i="1"/>
  <c r="K7309" i="1"/>
  <c r="K7310" i="1"/>
  <c r="K7311" i="1"/>
  <c r="K7312" i="1"/>
  <c r="K7313" i="1"/>
  <c r="K7314" i="1"/>
  <c r="K7315" i="1"/>
  <c r="K7316" i="1"/>
  <c r="K7317" i="1"/>
  <c r="K7318" i="1"/>
  <c r="K7319" i="1"/>
  <c r="K7320" i="1"/>
  <c r="K7321" i="1"/>
  <c r="K7322" i="1"/>
  <c r="K7323" i="1"/>
  <c r="K7324" i="1"/>
  <c r="K7325" i="1"/>
  <c r="K7326" i="1"/>
  <c r="K7327" i="1"/>
  <c r="K7328" i="1"/>
  <c r="K7329" i="1"/>
  <c r="K7330" i="1"/>
  <c r="K7331" i="1"/>
  <c r="K7332" i="1"/>
  <c r="K7333" i="1"/>
  <c r="K7334" i="1"/>
  <c r="K7335" i="1"/>
  <c r="K7336" i="1"/>
  <c r="K7337" i="1"/>
  <c r="K7338" i="1"/>
  <c r="K7339" i="1"/>
  <c r="K7340" i="1"/>
  <c r="K7341" i="1"/>
  <c r="K7342" i="1"/>
  <c r="K7343" i="1"/>
  <c r="K7344" i="1"/>
  <c r="K7345" i="1"/>
  <c r="K7346" i="1"/>
  <c r="K7347" i="1"/>
  <c r="K7348" i="1"/>
  <c r="K7349" i="1"/>
  <c r="K7350" i="1"/>
  <c r="K7351" i="1"/>
  <c r="K7352" i="1"/>
  <c r="K7353" i="1"/>
  <c r="K7354" i="1"/>
  <c r="K7355" i="1"/>
  <c r="K7356" i="1"/>
  <c r="K7357" i="1"/>
  <c r="K7358" i="1"/>
  <c r="K7359" i="1"/>
  <c r="K7360" i="1"/>
  <c r="K7361" i="1"/>
  <c r="K7362" i="1"/>
  <c r="K7363" i="1"/>
  <c r="K7364" i="1"/>
  <c r="K7365" i="1"/>
  <c r="K7366" i="1"/>
  <c r="K7367" i="1"/>
  <c r="K7368" i="1"/>
  <c r="K7369" i="1"/>
  <c r="K7370" i="1"/>
  <c r="K7371" i="1"/>
  <c r="K7372" i="1"/>
  <c r="K7373" i="1"/>
  <c r="K7374" i="1"/>
  <c r="K7375" i="1"/>
  <c r="K7376" i="1"/>
  <c r="K7377" i="1"/>
  <c r="K7378" i="1"/>
  <c r="K7379" i="1"/>
  <c r="K7380" i="1"/>
  <c r="K7381" i="1"/>
  <c r="K7382" i="1"/>
  <c r="K7383" i="1"/>
  <c r="K7384" i="1"/>
  <c r="K7385" i="1"/>
  <c r="K7386" i="1"/>
  <c r="K7387" i="1"/>
  <c r="K7388" i="1"/>
  <c r="K7389" i="1"/>
  <c r="K7390" i="1"/>
  <c r="K7391" i="1"/>
  <c r="K7392" i="1"/>
  <c r="K7393" i="1"/>
  <c r="K7394" i="1"/>
  <c r="K7395" i="1"/>
  <c r="K7396" i="1"/>
  <c r="K7397" i="1"/>
  <c r="K7398" i="1"/>
  <c r="K7399" i="1"/>
  <c r="K7400" i="1"/>
  <c r="K7401" i="1"/>
  <c r="K7402" i="1"/>
  <c r="K7403" i="1"/>
  <c r="K7404" i="1"/>
  <c r="K7405" i="1"/>
  <c r="K7406" i="1"/>
  <c r="K7407" i="1"/>
  <c r="K7408" i="1"/>
  <c r="K7409" i="1"/>
  <c r="K7410" i="1"/>
  <c r="K7411" i="1"/>
  <c r="K7412" i="1"/>
  <c r="K7413" i="1"/>
  <c r="K7414" i="1"/>
  <c r="K7415" i="1"/>
  <c r="K7416" i="1"/>
  <c r="K7417" i="1"/>
  <c r="K7418" i="1"/>
  <c r="K7419" i="1"/>
  <c r="K7420" i="1"/>
  <c r="K7421" i="1"/>
  <c r="K7422" i="1"/>
  <c r="K7423" i="1"/>
  <c r="K7424" i="1"/>
  <c r="K7425" i="1"/>
  <c r="K7426" i="1"/>
  <c r="K7427" i="1"/>
  <c r="K7428" i="1"/>
  <c r="K7429" i="1"/>
  <c r="K7430" i="1"/>
  <c r="K7431" i="1"/>
  <c r="K7432" i="1"/>
  <c r="K7433" i="1"/>
  <c r="K7434" i="1"/>
  <c r="K7435" i="1"/>
  <c r="K7436" i="1"/>
  <c r="K7437" i="1"/>
  <c r="K7438" i="1"/>
  <c r="K7439" i="1"/>
  <c r="K7440" i="1"/>
  <c r="K7441" i="1"/>
  <c r="K7442" i="1"/>
  <c r="K7443" i="1"/>
  <c r="K7444" i="1"/>
  <c r="K7445" i="1"/>
  <c r="K7446" i="1"/>
  <c r="K7447" i="1"/>
  <c r="K7448" i="1"/>
  <c r="K7449" i="1"/>
  <c r="K7450" i="1"/>
  <c r="K7451" i="1"/>
  <c r="K7452" i="1"/>
  <c r="K7453" i="1"/>
  <c r="K7454" i="1"/>
  <c r="K7455" i="1"/>
  <c r="K7456" i="1"/>
  <c r="K7457" i="1"/>
  <c r="K7458" i="1"/>
  <c r="K7459" i="1"/>
  <c r="K7460" i="1"/>
  <c r="K7461" i="1"/>
  <c r="K7462" i="1"/>
  <c r="K7463" i="1"/>
  <c r="K7464" i="1"/>
  <c r="K7465" i="1"/>
  <c r="K7466" i="1"/>
  <c r="K7467" i="1"/>
  <c r="K7468" i="1"/>
  <c r="K7469" i="1"/>
  <c r="K7470" i="1"/>
  <c r="K7471" i="1"/>
  <c r="K7472" i="1"/>
  <c r="K7473" i="1"/>
  <c r="K7474" i="1"/>
  <c r="K7475" i="1"/>
  <c r="K7476" i="1"/>
  <c r="K7477" i="1"/>
  <c r="K7478" i="1"/>
  <c r="K7479" i="1"/>
  <c r="K7480" i="1"/>
  <c r="K7481" i="1"/>
  <c r="K7482" i="1"/>
  <c r="K7483" i="1"/>
  <c r="K7484" i="1"/>
  <c r="K7485" i="1"/>
  <c r="K7486" i="1"/>
  <c r="K7487" i="1"/>
  <c r="K7488" i="1"/>
  <c r="K7489" i="1"/>
  <c r="K7490" i="1"/>
  <c r="K7491" i="1"/>
  <c r="K7492" i="1"/>
  <c r="K7493" i="1"/>
  <c r="K7494" i="1"/>
  <c r="K7495" i="1"/>
  <c r="K7496" i="1"/>
  <c r="K7497" i="1"/>
  <c r="K7498" i="1"/>
  <c r="K7499" i="1"/>
  <c r="K7500" i="1"/>
  <c r="K7501" i="1"/>
  <c r="K7502" i="1"/>
  <c r="K7503" i="1"/>
  <c r="K7504" i="1"/>
  <c r="K7505" i="1"/>
  <c r="K7506" i="1"/>
  <c r="K7507" i="1"/>
  <c r="K7508" i="1"/>
  <c r="K7509" i="1"/>
  <c r="K7510" i="1"/>
  <c r="K7511" i="1"/>
  <c r="K7512" i="1"/>
  <c r="K7513" i="1"/>
  <c r="K7514" i="1"/>
  <c r="K7515" i="1"/>
  <c r="K7516" i="1"/>
  <c r="K7517" i="1"/>
  <c r="K7518" i="1"/>
  <c r="K7519" i="1"/>
  <c r="K7520" i="1"/>
  <c r="K7521" i="1"/>
  <c r="K7522" i="1"/>
  <c r="K7523" i="1"/>
  <c r="K7524" i="1"/>
  <c r="K7525" i="1"/>
  <c r="K7526" i="1"/>
  <c r="K7527" i="1"/>
  <c r="K7528" i="1"/>
  <c r="K7529" i="1"/>
  <c r="K7530" i="1"/>
  <c r="K7531" i="1"/>
  <c r="K7532" i="1"/>
  <c r="K7533" i="1"/>
  <c r="K7534" i="1"/>
  <c r="K7535" i="1"/>
  <c r="K7536" i="1"/>
  <c r="K7537" i="1"/>
  <c r="K7538" i="1"/>
  <c r="K7539" i="1"/>
  <c r="K7540" i="1"/>
  <c r="K7541" i="1"/>
  <c r="K7542" i="1"/>
  <c r="K7543" i="1"/>
  <c r="K7544" i="1"/>
  <c r="K7545" i="1"/>
  <c r="K7546" i="1"/>
  <c r="K7547" i="1"/>
  <c r="K7548" i="1"/>
  <c r="K7549" i="1"/>
  <c r="K7550" i="1"/>
  <c r="K7551" i="1"/>
  <c r="K7552" i="1"/>
  <c r="K7553" i="1"/>
  <c r="K7554" i="1"/>
  <c r="K7555" i="1"/>
  <c r="K7556" i="1"/>
  <c r="K7557" i="1"/>
  <c r="K7558" i="1"/>
  <c r="K7559" i="1"/>
  <c r="K7560" i="1"/>
  <c r="K7561" i="1"/>
  <c r="K7562" i="1"/>
  <c r="K7563" i="1"/>
  <c r="K7564" i="1"/>
  <c r="K7565" i="1"/>
  <c r="K7566" i="1"/>
  <c r="K7567" i="1"/>
  <c r="K7568" i="1"/>
  <c r="K7569" i="1"/>
  <c r="K7570" i="1"/>
  <c r="K7571" i="1"/>
  <c r="K7572" i="1"/>
  <c r="K7573" i="1"/>
  <c r="K7574" i="1"/>
  <c r="K7575" i="1"/>
  <c r="K7576" i="1"/>
  <c r="K7577" i="1"/>
  <c r="K7578" i="1"/>
  <c r="K7579" i="1"/>
  <c r="K7580" i="1"/>
  <c r="K7581" i="1"/>
  <c r="K7582" i="1"/>
  <c r="K7583" i="1"/>
  <c r="K7584" i="1"/>
  <c r="K7585" i="1"/>
  <c r="K7586" i="1"/>
  <c r="K7587" i="1"/>
  <c r="K7588" i="1"/>
  <c r="K7589" i="1"/>
  <c r="K7590" i="1"/>
  <c r="K7591" i="1"/>
  <c r="K7592" i="1"/>
  <c r="K7593" i="1"/>
  <c r="K7594" i="1"/>
  <c r="K7595" i="1"/>
  <c r="K7596" i="1"/>
  <c r="K7597" i="1"/>
  <c r="K7598" i="1"/>
  <c r="K7599" i="1"/>
  <c r="K7600" i="1"/>
  <c r="K7601" i="1"/>
  <c r="K7602" i="1"/>
  <c r="K7603" i="1"/>
  <c r="K7604" i="1"/>
  <c r="K7605" i="1"/>
  <c r="K7606" i="1"/>
  <c r="K7607" i="1"/>
  <c r="K7608" i="1"/>
  <c r="K7609" i="1"/>
  <c r="K7610" i="1"/>
  <c r="K7611" i="1"/>
  <c r="K7612" i="1"/>
  <c r="K7613" i="1"/>
  <c r="K7614" i="1"/>
  <c r="K7615" i="1"/>
  <c r="K7616" i="1"/>
  <c r="K7617" i="1"/>
  <c r="K7618" i="1"/>
  <c r="K7619" i="1"/>
  <c r="K7620" i="1"/>
  <c r="K7621" i="1"/>
  <c r="K7622" i="1"/>
  <c r="K7623" i="1"/>
  <c r="K7624" i="1"/>
  <c r="K7625" i="1"/>
  <c r="K7626" i="1"/>
  <c r="K7627" i="1"/>
  <c r="K7628" i="1"/>
  <c r="K7629" i="1"/>
  <c r="K7630" i="1"/>
  <c r="K7631" i="1"/>
  <c r="K7632" i="1"/>
  <c r="K7633" i="1"/>
  <c r="K7634" i="1"/>
  <c r="K7635" i="1"/>
  <c r="K7636" i="1"/>
  <c r="K7637" i="1"/>
  <c r="K7638" i="1"/>
  <c r="K7639" i="1"/>
  <c r="K7640" i="1"/>
  <c r="K7641" i="1"/>
  <c r="K7642" i="1"/>
  <c r="K7643" i="1"/>
  <c r="K7644" i="1"/>
  <c r="K7645" i="1"/>
  <c r="K7646" i="1"/>
  <c r="K7647" i="1"/>
  <c r="K7648" i="1"/>
  <c r="K7649" i="1"/>
  <c r="K7650" i="1"/>
  <c r="K7651" i="1"/>
  <c r="K7652" i="1"/>
  <c r="K7653" i="1"/>
  <c r="K7654" i="1"/>
  <c r="K7655" i="1"/>
  <c r="K7656" i="1"/>
  <c r="K7657" i="1"/>
  <c r="K7658" i="1"/>
  <c r="K7659" i="1"/>
  <c r="K7660" i="1"/>
  <c r="K7661" i="1"/>
  <c r="K7662" i="1"/>
  <c r="K7663" i="1"/>
  <c r="K7664" i="1"/>
  <c r="K7665" i="1"/>
  <c r="K7666" i="1"/>
  <c r="K7667" i="1"/>
  <c r="K7668" i="1"/>
  <c r="K7669" i="1"/>
  <c r="K7670" i="1"/>
  <c r="K7671" i="1"/>
  <c r="K7672" i="1"/>
  <c r="K7673" i="1"/>
  <c r="K7674" i="1"/>
  <c r="K7675" i="1"/>
  <c r="K7676" i="1"/>
  <c r="K7677" i="1"/>
  <c r="K7678" i="1"/>
  <c r="K7679" i="1"/>
  <c r="K7680" i="1"/>
  <c r="K7681" i="1"/>
  <c r="K7682" i="1"/>
  <c r="K7683" i="1"/>
  <c r="K7684" i="1"/>
  <c r="K7685" i="1"/>
  <c r="K7686" i="1"/>
  <c r="K7687" i="1"/>
  <c r="K7688" i="1"/>
  <c r="K7689" i="1"/>
  <c r="K7690" i="1"/>
  <c r="K7691" i="1"/>
  <c r="K7692" i="1"/>
  <c r="K7693" i="1"/>
  <c r="K7694" i="1"/>
  <c r="K7695" i="1"/>
  <c r="K7696" i="1"/>
  <c r="K7697" i="1"/>
  <c r="K7698" i="1"/>
  <c r="K7699" i="1"/>
  <c r="K7700" i="1"/>
  <c r="K7701" i="1"/>
  <c r="K7702" i="1"/>
  <c r="K7703" i="1"/>
  <c r="K7704" i="1"/>
  <c r="K7705" i="1"/>
  <c r="K7706" i="1"/>
  <c r="K7707" i="1"/>
  <c r="K7708" i="1"/>
  <c r="K7709" i="1"/>
  <c r="K7710" i="1"/>
  <c r="K7711" i="1"/>
  <c r="K7712" i="1"/>
  <c r="K7713" i="1"/>
  <c r="K7714" i="1"/>
  <c r="K7715" i="1"/>
  <c r="K7716" i="1"/>
  <c r="K7717" i="1"/>
  <c r="K7718" i="1"/>
  <c r="K7719" i="1"/>
  <c r="K7720" i="1"/>
  <c r="K7721" i="1"/>
  <c r="K7722" i="1"/>
  <c r="K7723" i="1"/>
  <c r="K7724" i="1"/>
  <c r="K7725" i="1"/>
  <c r="K7726" i="1"/>
  <c r="K7727" i="1"/>
  <c r="K7728" i="1"/>
  <c r="K7729" i="1"/>
  <c r="K7730" i="1"/>
  <c r="K7731" i="1"/>
  <c r="K7732" i="1"/>
  <c r="K7733" i="1"/>
  <c r="K7734" i="1"/>
  <c r="K7735" i="1"/>
  <c r="K7736" i="1"/>
  <c r="K7737" i="1"/>
  <c r="K7738" i="1"/>
  <c r="K7739" i="1"/>
  <c r="K7740" i="1"/>
  <c r="K7741" i="1"/>
  <c r="K7742" i="1"/>
  <c r="K7743" i="1"/>
  <c r="K7744" i="1"/>
  <c r="K7745" i="1"/>
  <c r="K7746" i="1"/>
  <c r="K7747" i="1"/>
  <c r="K7748" i="1"/>
  <c r="K7749" i="1"/>
  <c r="K7750" i="1"/>
  <c r="K7751" i="1"/>
  <c r="K7752" i="1"/>
  <c r="K7753" i="1"/>
  <c r="K7754" i="1"/>
  <c r="K7755" i="1"/>
  <c r="K7756" i="1"/>
  <c r="K7757" i="1"/>
  <c r="K7758" i="1"/>
  <c r="K7759" i="1"/>
  <c r="K7760" i="1"/>
  <c r="K7761" i="1"/>
  <c r="K7762" i="1"/>
  <c r="K7763" i="1"/>
  <c r="K7764" i="1"/>
  <c r="K7765" i="1"/>
  <c r="K7766" i="1"/>
  <c r="K7767" i="1"/>
  <c r="K7768" i="1"/>
  <c r="K7769" i="1"/>
  <c r="K7770" i="1"/>
  <c r="K7771" i="1"/>
  <c r="K7772" i="1"/>
  <c r="K7773" i="1"/>
  <c r="K7774" i="1"/>
  <c r="K7775" i="1"/>
  <c r="K7776" i="1"/>
  <c r="K7777" i="1"/>
  <c r="K7778" i="1"/>
  <c r="K7779" i="1"/>
  <c r="K7780" i="1"/>
  <c r="K7781" i="1"/>
  <c r="K7782" i="1"/>
  <c r="K7783" i="1"/>
  <c r="K7784" i="1"/>
  <c r="K7785" i="1"/>
  <c r="K7786" i="1"/>
  <c r="K7787" i="1"/>
  <c r="K7788" i="1"/>
  <c r="K7789" i="1"/>
  <c r="K7790" i="1"/>
  <c r="K7791" i="1"/>
  <c r="K7792" i="1"/>
  <c r="K7793" i="1"/>
  <c r="K7794" i="1"/>
  <c r="K7795" i="1"/>
  <c r="K7796" i="1"/>
  <c r="K7797" i="1"/>
  <c r="K7798" i="1"/>
  <c r="K7799" i="1"/>
  <c r="K7800" i="1"/>
  <c r="K7801" i="1"/>
  <c r="K7802" i="1"/>
  <c r="K7803" i="1"/>
  <c r="K7804" i="1"/>
  <c r="K7805" i="1"/>
  <c r="K7806" i="1"/>
  <c r="K7807" i="1"/>
  <c r="K7808" i="1"/>
  <c r="K7809" i="1"/>
  <c r="K7810" i="1"/>
  <c r="K7811" i="1"/>
  <c r="K7812" i="1"/>
  <c r="K7813" i="1"/>
  <c r="K7814" i="1"/>
  <c r="K7815" i="1"/>
  <c r="K7816" i="1"/>
  <c r="K7817" i="1"/>
  <c r="K7818" i="1"/>
  <c r="K7819" i="1"/>
  <c r="K7820" i="1"/>
  <c r="K7821" i="1"/>
  <c r="K7822" i="1"/>
  <c r="K7823" i="1"/>
  <c r="K7824" i="1"/>
  <c r="K7825" i="1"/>
  <c r="K7826" i="1"/>
  <c r="K7827" i="1"/>
  <c r="K7828" i="1"/>
  <c r="K7829" i="1"/>
  <c r="K7830" i="1"/>
  <c r="K7831" i="1"/>
  <c r="K7832" i="1"/>
  <c r="K7833" i="1"/>
  <c r="K7834" i="1"/>
  <c r="K7835" i="1"/>
  <c r="K7836" i="1"/>
  <c r="K7837" i="1"/>
  <c r="K7838" i="1"/>
  <c r="K7839" i="1"/>
  <c r="K7840" i="1"/>
  <c r="K7841" i="1"/>
  <c r="K7842" i="1"/>
  <c r="K7843" i="1"/>
  <c r="K7844" i="1"/>
  <c r="K7845" i="1"/>
  <c r="K7846" i="1"/>
  <c r="K7847" i="1"/>
  <c r="K7848" i="1"/>
  <c r="K7849" i="1"/>
  <c r="K7850" i="1"/>
  <c r="K7851" i="1"/>
  <c r="K7852" i="1"/>
  <c r="K7853" i="1"/>
  <c r="K7854" i="1"/>
  <c r="K7855" i="1"/>
  <c r="K7856" i="1"/>
  <c r="K7857" i="1"/>
  <c r="K7858" i="1"/>
  <c r="K7859" i="1"/>
  <c r="K7860" i="1"/>
  <c r="K7861" i="1"/>
  <c r="K7862" i="1"/>
  <c r="K7863" i="1"/>
  <c r="K7864" i="1"/>
  <c r="K7865" i="1"/>
  <c r="K7866" i="1"/>
  <c r="K7867" i="1"/>
  <c r="K7868" i="1"/>
  <c r="K7869" i="1"/>
  <c r="K7870" i="1"/>
  <c r="K7871" i="1"/>
  <c r="K7872" i="1"/>
  <c r="K7873" i="1"/>
  <c r="K7874" i="1"/>
  <c r="K7875" i="1"/>
  <c r="K7876" i="1"/>
  <c r="K7877" i="1"/>
  <c r="K7878" i="1"/>
  <c r="K7879" i="1"/>
  <c r="K7880" i="1"/>
  <c r="K7881" i="1"/>
  <c r="K7882" i="1"/>
  <c r="K7883" i="1"/>
  <c r="K7884" i="1"/>
  <c r="K7885" i="1"/>
  <c r="K7886" i="1"/>
  <c r="K7887" i="1"/>
  <c r="K7888" i="1"/>
  <c r="K7889" i="1"/>
  <c r="K7890" i="1"/>
  <c r="K7891" i="1"/>
  <c r="K7892" i="1"/>
  <c r="K7893" i="1"/>
  <c r="K7894" i="1"/>
  <c r="K7895" i="1"/>
  <c r="K7896" i="1"/>
  <c r="K7897" i="1"/>
  <c r="K7898" i="1"/>
  <c r="K7899" i="1"/>
  <c r="K7900" i="1"/>
  <c r="K7901" i="1"/>
  <c r="K7902" i="1"/>
  <c r="K7903" i="1"/>
  <c r="K7904" i="1"/>
  <c r="K7905" i="1"/>
  <c r="K7906" i="1"/>
  <c r="K7907" i="1"/>
  <c r="K7908" i="1"/>
  <c r="K7909" i="1"/>
  <c r="K7910" i="1"/>
  <c r="K7911" i="1"/>
  <c r="K7912" i="1"/>
  <c r="K7913" i="1"/>
  <c r="K7914" i="1"/>
  <c r="K7915" i="1"/>
  <c r="K7916" i="1"/>
  <c r="K7917" i="1"/>
  <c r="K7918" i="1"/>
  <c r="K7919" i="1"/>
  <c r="K7920" i="1"/>
  <c r="K7921" i="1"/>
  <c r="K7922" i="1"/>
  <c r="K7923" i="1"/>
  <c r="K7924" i="1"/>
  <c r="K7925" i="1"/>
  <c r="K7926" i="1"/>
  <c r="K7927" i="1"/>
  <c r="K7928" i="1"/>
  <c r="K7929" i="1"/>
  <c r="K7930" i="1"/>
  <c r="K7931" i="1"/>
  <c r="K7932" i="1"/>
  <c r="K7933" i="1"/>
  <c r="K7934" i="1"/>
  <c r="K7935" i="1"/>
  <c r="K7936" i="1"/>
  <c r="K7937" i="1"/>
  <c r="K7938" i="1"/>
  <c r="K7939" i="1"/>
  <c r="K7940" i="1"/>
  <c r="K7941" i="1"/>
  <c r="K7942" i="1"/>
  <c r="K7943" i="1"/>
  <c r="K7944" i="1"/>
  <c r="K7945" i="1"/>
  <c r="K7946" i="1"/>
  <c r="K7947" i="1"/>
  <c r="K7948" i="1"/>
  <c r="K7949" i="1"/>
  <c r="K7950" i="1"/>
  <c r="K7951" i="1"/>
  <c r="K7952" i="1"/>
  <c r="K7953" i="1"/>
  <c r="K7954" i="1"/>
  <c r="K7955" i="1"/>
  <c r="K7956" i="1"/>
  <c r="K7957" i="1"/>
  <c r="K7958" i="1"/>
  <c r="K7959" i="1"/>
  <c r="K7960" i="1"/>
  <c r="K7961" i="1"/>
  <c r="K7962" i="1"/>
  <c r="K7963" i="1"/>
  <c r="K7964" i="1"/>
  <c r="K7965" i="1"/>
  <c r="K7966" i="1"/>
  <c r="K7967" i="1"/>
  <c r="K7968" i="1"/>
  <c r="K7969" i="1"/>
  <c r="K7970" i="1"/>
  <c r="K7971" i="1"/>
  <c r="K7972" i="1"/>
  <c r="K7973" i="1"/>
  <c r="K7974" i="1"/>
  <c r="K7975" i="1"/>
  <c r="K7976" i="1"/>
  <c r="K7977" i="1"/>
  <c r="K7978" i="1"/>
  <c r="K7979" i="1"/>
  <c r="K7980" i="1"/>
  <c r="K7981" i="1"/>
  <c r="K7982" i="1"/>
  <c r="K7983" i="1"/>
  <c r="K7984" i="1"/>
  <c r="K7985" i="1"/>
  <c r="K7986" i="1"/>
  <c r="K7987" i="1"/>
  <c r="K7988" i="1"/>
  <c r="K7989" i="1"/>
  <c r="K7990" i="1"/>
  <c r="K7991" i="1"/>
  <c r="K7992" i="1"/>
  <c r="K7993" i="1"/>
  <c r="K7994" i="1"/>
  <c r="K7995" i="1"/>
  <c r="K7996" i="1"/>
  <c r="K7997" i="1"/>
  <c r="K7998" i="1"/>
  <c r="K7999" i="1"/>
  <c r="K8000" i="1"/>
  <c r="K8001" i="1"/>
  <c r="K8002" i="1"/>
  <c r="K8003" i="1"/>
  <c r="K8004" i="1"/>
  <c r="K8005" i="1"/>
  <c r="K8006" i="1"/>
  <c r="K8007" i="1"/>
  <c r="K8008" i="1"/>
  <c r="K8009" i="1"/>
  <c r="K8010" i="1"/>
  <c r="K8011" i="1"/>
  <c r="K8012" i="1"/>
  <c r="K8013" i="1"/>
  <c r="K8014" i="1"/>
  <c r="K8015" i="1"/>
  <c r="K8016" i="1"/>
  <c r="K8017" i="1"/>
  <c r="K8018" i="1"/>
  <c r="K8019" i="1"/>
  <c r="K8020" i="1"/>
  <c r="K8021" i="1"/>
  <c r="K8022" i="1"/>
  <c r="K8023" i="1"/>
  <c r="K8024" i="1"/>
  <c r="K8025" i="1"/>
  <c r="K8026" i="1"/>
  <c r="K8027" i="1"/>
  <c r="K8028" i="1"/>
  <c r="K8029" i="1"/>
  <c r="K8030" i="1"/>
  <c r="K8031" i="1"/>
  <c r="K8032" i="1"/>
  <c r="K8033" i="1"/>
  <c r="K8034" i="1"/>
  <c r="K8035" i="1"/>
  <c r="K8036" i="1"/>
  <c r="K8037" i="1"/>
  <c r="K8038" i="1"/>
  <c r="K8039" i="1"/>
  <c r="K8040" i="1"/>
  <c r="K8041" i="1"/>
  <c r="K8042" i="1"/>
  <c r="K8043" i="1"/>
  <c r="K8044" i="1"/>
  <c r="K8045" i="1"/>
  <c r="K8046" i="1"/>
  <c r="K8047" i="1"/>
  <c r="K8048" i="1"/>
  <c r="K8049" i="1"/>
  <c r="K8050" i="1"/>
  <c r="K8051" i="1"/>
  <c r="K8052" i="1"/>
  <c r="K8053" i="1"/>
  <c r="K8054" i="1"/>
  <c r="K8055" i="1"/>
  <c r="K8056" i="1"/>
  <c r="K8057" i="1"/>
  <c r="K8058" i="1"/>
  <c r="K8059" i="1"/>
  <c r="K8060" i="1"/>
  <c r="K8061" i="1"/>
  <c r="K8062" i="1"/>
  <c r="K8063" i="1"/>
  <c r="K8064" i="1"/>
  <c r="K8065" i="1"/>
  <c r="K8066" i="1"/>
  <c r="K8067" i="1"/>
  <c r="K8068" i="1"/>
  <c r="K8069" i="1"/>
  <c r="K8070" i="1"/>
  <c r="K8071" i="1"/>
  <c r="K8072" i="1"/>
  <c r="K8073" i="1"/>
  <c r="K8074" i="1"/>
  <c r="K8075" i="1"/>
  <c r="K8076" i="1"/>
  <c r="K8077" i="1"/>
  <c r="K8078" i="1"/>
  <c r="K8079" i="1"/>
  <c r="K8080" i="1"/>
  <c r="K8081" i="1"/>
  <c r="K8082" i="1"/>
  <c r="K8083" i="1"/>
  <c r="K8084" i="1"/>
  <c r="K8085" i="1"/>
  <c r="K8086" i="1"/>
  <c r="K8087" i="1"/>
  <c r="K8088" i="1"/>
  <c r="K8089" i="1"/>
  <c r="K8090" i="1"/>
  <c r="K8091" i="1"/>
  <c r="K8092" i="1"/>
  <c r="K8093" i="1"/>
  <c r="K8094" i="1"/>
  <c r="K8095" i="1"/>
  <c r="K8096" i="1"/>
  <c r="K8097" i="1"/>
  <c r="K8098" i="1"/>
  <c r="K8099" i="1"/>
  <c r="K8100" i="1"/>
  <c r="K8101" i="1"/>
  <c r="K8102" i="1"/>
  <c r="K8103" i="1"/>
  <c r="K8104" i="1"/>
  <c r="K8105" i="1"/>
  <c r="K8106" i="1"/>
  <c r="K8107" i="1"/>
  <c r="K8108" i="1"/>
  <c r="K8109" i="1"/>
  <c r="K8110" i="1"/>
  <c r="K8111" i="1"/>
  <c r="K8112" i="1"/>
  <c r="K8113" i="1"/>
  <c r="K8114" i="1"/>
  <c r="K8115" i="1"/>
  <c r="K8116" i="1"/>
  <c r="K8117" i="1"/>
  <c r="K8118" i="1"/>
  <c r="K8119" i="1"/>
  <c r="K8120" i="1"/>
  <c r="K8121" i="1"/>
  <c r="K8122" i="1"/>
  <c r="K8123" i="1"/>
  <c r="K8124" i="1"/>
  <c r="K8125" i="1"/>
  <c r="K8126" i="1"/>
  <c r="K8127" i="1"/>
  <c r="K8128" i="1"/>
  <c r="K8129" i="1"/>
  <c r="K8130" i="1"/>
  <c r="K8131" i="1"/>
  <c r="K8132" i="1"/>
  <c r="K8133" i="1"/>
  <c r="K8134" i="1"/>
  <c r="K8135" i="1"/>
  <c r="K8136" i="1"/>
  <c r="K8137" i="1"/>
  <c r="K8138" i="1"/>
  <c r="K8139" i="1"/>
  <c r="K8140" i="1"/>
  <c r="K8141" i="1"/>
  <c r="K8142" i="1"/>
  <c r="K8143" i="1"/>
  <c r="K8144" i="1"/>
  <c r="K8145" i="1"/>
  <c r="K8146" i="1"/>
  <c r="K8147" i="1"/>
  <c r="K8148" i="1"/>
  <c r="K8149" i="1"/>
  <c r="K8150" i="1"/>
  <c r="K8151" i="1"/>
  <c r="K8152" i="1"/>
  <c r="K8153" i="1"/>
  <c r="K8154" i="1"/>
  <c r="K8155" i="1"/>
  <c r="K8156" i="1"/>
  <c r="K8157" i="1"/>
  <c r="K8158" i="1"/>
  <c r="K8159" i="1"/>
  <c r="K8160" i="1"/>
  <c r="K8161" i="1"/>
  <c r="K8162" i="1"/>
  <c r="K8163" i="1"/>
  <c r="K8164" i="1"/>
  <c r="K8165" i="1"/>
  <c r="K8166" i="1"/>
  <c r="K8167" i="1"/>
  <c r="K8168" i="1"/>
  <c r="K8169" i="1"/>
  <c r="K8170" i="1"/>
  <c r="K8171" i="1"/>
  <c r="K8172" i="1"/>
  <c r="K8173" i="1"/>
  <c r="K8174" i="1"/>
  <c r="K8175" i="1"/>
  <c r="K8176" i="1"/>
  <c r="K8177" i="1"/>
  <c r="K8178" i="1"/>
  <c r="K8179" i="1"/>
  <c r="K8180" i="1"/>
  <c r="K8181" i="1"/>
  <c r="K8182" i="1"/>
  <c r="K8183" i="1"/>
  <c r="K8184" i="1"/>
  <c r="K8185" i="1"/>
  <c r="K8186" i="1"/>
  <c r="K8187" i="1"/>
  <c r="K8188" i="1"/>
  <c r="K8189" i="1"/>
  <c r="K8190" i="1"/>
  <c r="K8191" i="1"/>
  <c r="K8192" i="1"/>
  <c r="K8193" i="1"/>
  <c r="K8194" i="1"/>
  <c r="K8195" i="1"/>
  <c r="K8196" i="1"/>
  <c r="K8197" i="1"/>
  <c r="K8198" i="1"/>
  <c r="K8199" i="1"/>
  <c r="K8200" i="1"/>
  <c r="K8201" i="1"/>
  <c r="K8202" i="1"/>
  <c r="K8203" i="1"/>
  <c r="K8204" i="1"/>
  <c r="K8205" i="1"/>
  <c r="K8206" i="1"/>
  <c r="K8207" i="1"/>
  <c r="K8208" i="1"/>
  <c r="K8209" i="1"/>
  <c r="K8210" i="1"/>
  <c r="K8211" i="1"/>
  <c r="K8212" i="1"/>
  <c r="K8213" i="1"/>
  <c r="K8214" i="1"/>
  <c r="K8215" i="1"/>
  <c r="K8216" i="1"/>
  <c r="K8217" i="1"/>
  <c r="K8218" i="1"/>
  <c r="K8219" i="1"/>
  <c r="K8220" i="1"/>
  <c r="K8221" i="1"/>
  <c r="K8222" i="1"/>
  <c r="K8223" i="1"/>
  <c r="K8224" i="1"/>
  <c r="K8225" i="1"/>
  <c r="K8226" i="1"/>
  <c r="K8227" i="1"/>
  <c r="K8228" i="1"/>
  <c r="K8229" i="1"/>
  <c r="K8230" i="1"/>
  <c r="K8231" i="1"/>
  <c r="K8232" i="1"/>
  <c r="K8233" i="1"/>
  <c r="K8234" i="1"/>
  <c r="K8235" i="1"/>
  <c r="K8236" i="1"/>
  <c r="K8237" i="1"/>
  <c r="K8238" i="1"/>
  <c r="K8239" i="1"/>
  <c r="K8240" i="1"/>
  <c r="K8241" i="1"/>
  <c r="K8242" i="1"/>
  <c r="K8243" i="1"/>
  <c r="K8244" i="1"/>
  <c r="K8245" i="1"/>
  <c r="K8246" i="1"/>
  <c r="K8247" i="1"/>
  <c r="K8248" i="1"/>
  <c r="K8249" i="1"/>
  <c r="K8250" i="1"/>
  <c r="K8251" i="1"/>
  <c r="K8252" i="1"/>
  <c r="K8253" i="1"/>
  <c r="K8254" i="1"/>
  <c r="K8255" i="1"/>
  <c r="K8256" i="1"/>
  <c r="K8257" i="1"/>
  <c r="K8258" i="1"/>
  <c r="K8259" i="1"/>
  <c r="K8260" i="1"/>
  <c r="K8261" i="1"/>
  <c r="K8262" i="1"/>
  <c r="K8263" i="1"/>
  <c r="K8264" i="1"/>
  <c r="K8265" i="1"/>
  <c r="K8266" i="1"/>
  <c r="K8267" i="1"/>
  <c r="K8268" i="1"/>
  <c r="K8269" i="1"/>
  <c r="K8270" i="1"/>
  <c r="K8271" i="1"/>
  <c r="K8272" i="1"/>
  <c r="K8273" i="1"/>
  <c r="K8274" i="1"/>
  <c r="K8275" i="1"/>
  <c r="K8276" i="1"/>
  <c r="K8277" i="1"/>
  <c r="K8278" i="1"/>
  <c r="K8279" i="1"/>
  <c r="K8280" i="1"/>
  <c r="K8281" i="1"/>
  <c r="K8282" i="1"/>
  <c r="K8283" i="1"/>
  <c r="K8284" i="1"/>
  <c r="K8285" i="1"/>
  <c r="K8286" i="1"/>
  <c r="K8287" i="1"/>
  <c r="K8288" i="1"/>
  <c r="K8289" i="1"/>
  <c r="K8290" i="1"/>
  <c r="K8291" i="1"/>
  <c r="K8292" i="1"/>
  <c r="K8293" i="1"/>
  <c r="K8294" i="1"/>
  <c r="K8295" i="1"/>
  <c r="K8296" i="1"/>
  <c r="K8297" i="1"/>
  <c r="K8298" i="1"/>
  <c r="K8299" i="1"/>
  <c r="K8300" i="1"/>
  <c r="K8301" i="1"/>
  <c r="K8302" i="1"/>
  <c r="K8303" i="1"/>
  <c r="K8304" i="1"/>
  <c r="K8305" i="1"/>
  <c r="K8306" i="1"/>
  <c r="K8307" i="1"/>
  <c r="K8308" i="1"/>
  <c r="K8309" i="1"/>
  <c r="K8310" i="1"/>
  <c r="K8311" i="1"/>
  <c r="K8312" i="1"/>
  <c r="K8313" i="1"/>
  <c r="K8314" i="1"/>
  <c r="K8315" i="1"/>
  <c r="K8316" i="1"/>
  <c r="K8317" i="1"/>
  <c r="K8318" i="1"/>
  <c r="K8319" i="1"/>
  <c r="K8320" i="1"/>
  <c r="K8321" i="1"/>
  <c r="K8322" i="1"/>
  <c r="K8323" i="1"/>
  <c r="K8324" i="1"/>
  <c r="K8325" i="1"/>
  <c r="K8326" i="1"/>
  <c r="K8327" i="1"/>
  <c r="K8328" i="1"/>
  <c r="K8329" i="1"/>
  <c r="K8330" i="1"/>
  <c r="K8331" i="1"/>
  <c r="K8332" i="1"/>
  <c r="K8333" i="1"/>
  <c r="K8334" i="1"/>
  <c r="K8335" i="1"/>
  <c r="K8336" i="1"/>
  <c r="K8337" i="1"/>
  <c r="K8338" i="1"/>
  <c r="K8339" i="1"/>
  <c r="K8340" i="1"/>
  <c r="K8341" i="1"/>
  <c r="K8342" i="1"/>
  <c r="K8343" i="1"/>
  <c r="K8344" i="1"/>
  <c r="K8345" i="1"/>
  <c r="K8346" i="1"/>
  <c r="K8347" i="1"/>
  <c r="K8348" i="1"/>
  <c r="K8349" i="1"/>
  <c r="K8350" i="1"/>
  <c r="K8351" i="1"/>
  <c r="K8352" i="1"/>
  <c r="K8353" i="1"/>
  <c r="K8354" i="1"/>
  <c r="K8355" i="1"/>
  <c r="K8356" i="1"/>
  <c r="K8357" i="1"/>
  <c r="K8358" i="1"/>
  <c r="K8359" i="1"/>
  <c r="K8360" i="1"/>
  <c r="K8361" i="1"/>
  <c r="K8362" i="1"/>
  <c r="K8363" i="1"/>
  <c r="K8364" i="1"/>
  <c r="K8365" i="1"/>
  <c r="K8366" i="1"/>
  <c r="K8367" i="1"/>
  <c r="K8368" i="1"/>
  <c r="K8369" i="1"/>
  <c r="K8370" i="1"/>
  <c r="K8371" i="1"/>
  <c r="K8372" i="1"/>
  <c r="K8373" i="1"/>
  <c r="K8374" i="1"/>
  <c r="K8375" i="1"/>
  <c r="K8376" i="1"/>
  <c r="K8377" i="1"/>
  <c r="K8378" i="1"/>
  <c r="K8379" i="1"/>
  <c r="K8380" i="1"/>
  <c r="K8381" i="1"/>
  <c r="K8382" i="1"/>
  <c r="K8383" i="1"/>
  <c r="K8384" i="1"/>
  <c r="K8385" i="1"/>
  <c r="K8386" i="1"/>
  <c r="K8387" i="1"/>
  <c r="K8388" i="1"/>
  <c r="K8389" i="1"/>
  <c r="K8390" i="1"/>
  <c r="K8391" i="1"/>
  <c r="K8392" i="1"/>
  <c r="K8393" i="1"/>
  <c r="K8394" i="1"/>
  <c r="K8395" i="1"/>
  <c r="K8396" i="1"/>
  <c r="K8397" i="1"/>
  <c r="K8398" i="1"/>
  <c r="K8399" i="1"/>
  <c r="K8400" i="1"/>
  <c r="K8401" i="1"/>
  <c r="K8402" i="1"/>
  <c r="K8403" i="1"/>
  <c r="K8404" i="1"/>
  <c r="K8405" i="1"/>
  <c r="K8406" i="1"/>
  <c r="K8407" i="1"/>
  <c r="K8408" i="1"/>
  <c r="K8409" i="1"/>
  <c r="K8410" i="1"/>
  <c r="K8411" i="1"/>
  <c r="K8412" i="1"/>
  <c r="K8413" i="1"/>
  <c r="K8414" i="1"/>
  <c r="K8415" i="1"/>
  <c r="K8416" i="1"/>
  <c r="K8417" i="1"/>
  <c r="K8418" i="1"/>
  <c r="K8419" i="1"/>
  <c r="K8420" i="1"/>
  <c r="K8421" i="1"/>
  <c r="K8422" i="1"/>
  <c r="K8423" i="1"/>
  <c r="K8424" i="1"/>
  <c r="K8425" i="1"/>
  <c r="K8426" i="1"/>
  <c r="K8427" i="1"/>
  <c r="K8428" i="1"/>
  <c r="K8429" i="1"/>
  <c r="K8430" i="1"/>
  <c r="K8431" i="1"/>
  <c r="K8432" i="1"/>
  <c r="K8433" i="1"/>
  <c r="K8434" i="1"/>
  <c r="K8435" i="1"/>
  <c r="K8436" i="1"/>
  <c r="K8437" i="1"/>
  <c r="K8438" i="1"/>
  <c r="K8439" i="1"/>
  <c r="K8440" i="1"/>
  <c r="K8441" i="1"/>
  <c r="K8442" i="1"/>
  <c r="K8443" i="1"/>
  <c r="K8444" i="1"/>
  <c r="K8445" i="1"/>
  <c r="K8446" i="1"/>
  <c r="K8447" i="1"/>
  <c r="K8448" i="1"/>
  <c r="K8449" i="1"/>
  <c r="K8450" i="1"/>
  <c r="K8451" i="1"/>
  <c r="K8452" i="1"/>
  <c r="K8453" i="1"/>
  <c r="K8454" i="1"/>
  <c r="K8455" i="1"/>
  <c r="K8456" i="1"/>
  <c r="K8457" i="1"/>
  <c r="K8458" i="1"/>
  <c r="K8459" i="1"/>
  <c r="K8460" i="1"/>
  <c r="K8461" i="1"/>
  <c r="K8462" i="1"/>
  <c r="K8463" i="1"/>
  <c r="K8464" i="1"/>
  <c r="K8465" i="1"/>
  <c r="K8466" i="1"/>
  <c r="K8467" i="1"/>
  <c r="K8468" i="1"/>
  <c r="K8469" i="1"/>
  <c r="K8470" i="1"/>
  <c r="K8471" i="1"/>
  <c r="K8472" i="1"/>
  <c r="K8473" i="1"/>
  <c r="K8474" i="1"/>
  <c r="K8475" i="1"/>
  <c r="K8476" i="1"/>
  <c r="K8477" i="1"/>
  <c r="K8478" i="1"/>
  <c r="K8479" i="1"/>
  <c r="K8480" i="1"/>
  <c r="K8481" i="1"/>
  <c r="K8482" i="1"/>
  <c r="K8483" i="1"/>
  <c r="K8484" i="1"/>
  <c r="K8485" i="1"/>
  <c r="K8486" i="1"/>
  <c r="K8487" i="1"/>
  <c r="K8488" i="1"/>
  <c r="K8489" i="1"/>
  <c r="K8490" i="1"/>
  <c r="K8491" i="1"/>
  <c r="K8492" i="1"/>
  <c r="K8493" i="1"/>
  <c r="K8494" i="1"/>
  <c r="K8495" i="1"/>
  <c r="K8496" i="1"/>
  <c r="K8497" i="1"/>
  <c r="K8498" i="1"/>
  <c r="K8499" i="1"/>
  <c r="K8500" i="1"/>
  <c r="K8501" i="1"/>
  <c r="K8502" i="1"/>
  <c r="K8503" i="1"/>
  <c r="K8504" i="1"/>
  <c r="K8505" i="1"/>
  <c r="K8506" i="1"/>
  <c r="K8507" i="1"/>
  <c r="K8508" i="1"/>
  <c r="K8509" i="1"/>
  <c r="K8510" i="1"/>
  <c r="K8511" i="1"/>
  <c r="K8512" i="1"/>
  <c r="K8513" i="1"/>
  <c r="K8514" i="1"/>
  <c r="K8515" i="1"/>
  <c r="K8516" i="1"/>
  <c r="K8517" i="1"/>
  <c r="K8518" i="1"/>
  <c r="K8519" i="1"/>
  <c r="K8520" i="1"/>
  <c r="K8521" i="1"/>
  <c r="K8522" i="1"/>
  <c r="K8523" i="1"/>
  <c r="K8524" i="1"/>
  <c r="K8525" i="1"/>
  <c r="K8526" i="1"/>
  <c r="K8527" i="1"/>
  <c r="K8528" i="1"/>
  <c r="K8529" i="1"/>
  <c r="K8530" i="1"/>
  <c r="K8531" i="1"/>
  <c r="K8532" i="1"/>
  <c r="K8533" i="1"/>
  <c r="K8534" i="1"/>
  <c r="K8535" i="1"/>
  <c r="K8536" i="1"/>
  <c r="K8537" i="1"/>
  <c r="K8538" i="1"/>
  <c r="K8539" i="1"/>
  <c r="K8540" i="1"/>
  <c r="K8541" i="1"/>
  <c r="K8542" i="1"/>
  <c r="K8543" i="1"/>
  <c r="K8544" i="1"/>
  <c r="K8545" i="1"/>
  <c r="K8546" i="1"/>
  <c r="K8547" i="1"/>
  <c r="K8548" i="1"/>
  <c r="K8549" i="1"/>
  <c r="K8550" i="1"/>
  <c r="K8551" i="1"/>
  <c r="K8552" i="1"/>
  <c r="K8553" i="1"/>
  <c r="K8554" i="1"/>
  <c r="K8555" i="1"/>
  <c r="K8556" i="1"/>
  <c r="K8557" i="1"/>
  <c r="K8558" i="1"/>
  <c r="K8559" i="1"/>
  <c r="K8560" i="1"/>
  <c r="K8561" i="1"/>
  <c r="K8562" i="1"/>
  <c r="K8563" i="1"/>
  <c r="K8564" i="1"/>
  <c r="K8565" i="1"/>
  <c r="K8566" i="1"/>
  <c r="K8567" i="1"/>
  <c r="K8568" i="1"/>
  <c r="K8569" i="1"/>
  <c r="K8570" i="1"/>
  <c r="K8571" i="1"/>
  <c r="K8572" i="1"/>
  <c r="K8573" i="1"/>
  <c r="K8574" i="1"/>
  <c r="K8575" i="1"/>
  <c r="K8576" i="1"/>
  <c r="K8577" i="1"/>
  <c r="K8578" i="1"/>
  <c r="K8579" i="1"/>
  <c r="K8580" i="1"/>
  <c r="K8581" i="1"/>
  <c r="K8582" i="1"/>
  <c r="K8583" i="1"/>
  <c r="K8584" i="1"/>
  <c r="K8585" i="1"/>
  <c r="K8586" i="1"/>
  <c r="K8587" i="1"/>
  <c r="K8588" i="1"/>
  <c r="K8589" i="1"/>
  <c r="K8590" i="1"/>
  <c r="K8591" i="1"/>
  <c r="K8592" i="1"/>
  <c r="K8593" i="1"/>
  <c r="K8594" i="1"/>
  <c r="K8595" i="1"/>
  <c r="K8596" i="1"/>
  <c r="K8597" i="1"/>
  <c r="K8598" i="1"/>
  <c r="K8599" i="1"/>
  <c r="K8600" i="1"/>
  <c r="K8601" i="1"/>
  <c r="K8602" i="1"/>
  <c r="K8603" i="1"/>
  <c r="K8604" i="1"/>
  <c r="K8605" i="1"/>
  <c r="K8606" i="1"/>
  <c r="K8607" i="1"/>
  <c r="K8608" i="1"/>
  <c r="K8609" i="1"/>
  <c r="K8610" i="1"/>
  <c r="K8611" i="1"/>
  <c r="K8612" i="1"/>
  <c r="K8613" i="1"/>
  <c r="K8614" i="1"/>
  <c r="K8615" i="1"/>
  <c r="K8616" i="1"/>
  <c r="K8617" i="1"/>
  <c r="K8618" i="1"/>
  <c r="K8619" i="1"/>
  <c r="K8620" i="1"/>
  <c r="K8621" i="1"/>
  <c r="K8622" i="1"/>
  <c r="K8623" i="1"/>
  <c r="K8624" i="1"/>
  <c r="K8625" i="1"/>
  <c r="K8626" i="1"/>
  <c r="K8627" i="1"/>
  <c r="K8628" i="1"/>
  <c r="K8629" i="1"/>
  <c r="K8630" i="1"/>
  <c r="K8631" i="1"/>
  <c r="K8632" i="1"/>
  <c r="K8633" i="1"/>
  <c r="K8634" i="1"/>
  <c r="K8635" i="1"/>
  <c r="K8636" i="1"/>
  <c r="K8637" i="1"/>
  <c r="K8638" i="1"/>
  <c r="K8639" i="1"/>
  <c r="K8640" i="1"/>
  <c r="K8641" i="1"/>
  <c r="K8642" i="1"/>
  <c r="K8643" i="1"/>
  <c r="K8644" i="1"/>
  <c r="K8645" i="1"/>
  <c r="K8646" i="1"/>
  <c r="K8647" i="1"/>
  <c r="K8648" i="1"/>
  <c r="K8649" i="1"/>
  <c r="K8650" i="1"/>
  <c r="K8651" i="1"/>
  <c r="K8652" i="1"/>
  <c r="K8653" i="1"/>
  <c r="K8654" i="1"/>
  <c r="K8655" i="1"/>
  <c r="K8656" i="1"/>
  <c r="K8657" i="1"/>
  <c r="K8658" i="1"/>
  <c r="K8659" i="1"/>
  <c r="K8660" i="1"/>
  <c r="K8661" i="1"/>
  <c r="K8662" i="1"/>
  <c r="K8663" i="1"/>
  <c r="K8664" i="1"/>
  <c r="K8665" i="1"/>
  <c r="K8666" i="1"/>
  <c r="K8667" i="1"/>
  <c r="K8668" i="1"/>
  <c r="K8669" i="1"/>
  <c r="K8670" i="1"/>
  <c r="K8671" i="1"/>
  <c r="K8672" i="1"/>
  <c r="K8673" i="1"/>
  <c r="K8674" i="1"/>
  <c r="K8675" i="1"/>
  <c r="K8676" i="1"/>
  <c r="K8677" i="1"/>
  <c r="K8678" i="1"/>
  <c r="K8679" i="1"/>
  <c r="K8680" i="1"/>
  <c r="K8681" i="1"/>
  <c r="K8682" i="1"/>
  <c r="K8683" i="1"/>
  <c r="K8684" i="1"/>
  <c r="K8685" i="1"/>
  <c r="K8686" i="1"/>
  <c r="K8687" i="1"/>
  <c r="K8688" i="1"/>
  <c r="K8689" i="1"/>
  <c r="K8690" i="1"/>
  <c r="K8691" i="1"/>
  <c r="K8692" i="1"/>
  <c r="K8693" i="1"/>
  <c r="K8694" i="1"/>
  <c r="K8695" i="1"/>
  <c r="K8696" i="1"/>
  <c r="K8697" i="1"/>
  <c r="K8698" i="1"/>
  <c r="K8699" i="1"/>
  <c r="K8700" i="1"/>
  <c r="K8701" i="1"/>
  <c r="K8702" i="1"/>
  <c r="K8703" i="1"/>
  <c r="K8704" i="1"/>
  <c r="K8705" i="1"/>
  <c r="K8706" i="1"/>
  <c r="K8707" i="1"/>
  <c r="K8708" i="1"/>
  <c r="K8709" i="1"/>
  <c r="K8710" i="1"/>
  <c r="K8711" i="1"/>
  <c r="K8712" i="1"/>
  <c r="K8713" i="1"/>
  <c r="K8714" i="1"/>
  <c r="K8715" i="1"/>
  <c r="K8716" i="1"/>
  <c r="K8717" i="1"/>
  <c r="K8718" i="1"/>
  <c r="K8719" i="1"/>
  <c r="K8720" i="1"/>
  <c r="K8721" i="1"/>
  <c r="K8722" i="1"/>
  <c r="K8723" i="1"/>
  <c r="K8724" i="1"/>
  <c r="K8725" i="1"/>
  <c r="K8726" i="1"/>
  <c r="K8727" i="1"/>
  <c r="K8728" i="1"/>
  <c r="K8729" i="1"/>
  <c r="K8730" i="1"/>
  <c r="K8731" i="1"/>
  <c r="K8732" i="1"/>
  <c r="K8733" i="1"/>
  <c r="K8734" i="1"/>
  <c r="K8735" i="1"/>
  <c r="K8736" i="1"/>
  <c r="K8737" i="1"/>
  <c r="K8738" i="1"/>
  <c r="K8739" i="1"/>
  <c r="K8740" i="1"/>
  <c r="K8741" i="1"/>
  <c r="K8742" i="1"/>
  <c r="K8743" i="1"/>
  <c r="K8744" i="1"/>
  <c r="K8745" i="1"/>
  <c r="K8746" i="1"/>
  <c r="K8747" i="1"/>
  <c r="K8748" i="1"/>
  <c r="K8749" i="1"/>
  <c r="K8750" i="1"/>
  <c r="K8751" i="1"/>
  <c r="K8752" i="1"/>
  <c r="K8753" i="1"/>
  <c r="K8754" i="1"/>
  <c r="K8755" i="1"/>
  <c r="K8756" i="1"/>
  <c r="K8757" i="1"/>
  <c r="K8758" i="1"/>
  <c r="K8759" i="1"/>
  <c r="K8760" i="1"/>
  <c r="K8761" i="1"/>
  <c r="K8762" i="1"/>
  <c r="K8763" i="1"/>
  <c r="K8764" i="1"/>
  <c r="K8765" i="1"/>
  <c r="K8766" i="1"/>
  <c r="K8767" i="1"/>
  <c r="K8768" i="1"/>
  <c r="K8769" i="1"/>
  <c r="K8770" i="1"/>
  <c r="K8771" i="1"/>
  <c r="K8772" i="1"/>
  <c r="K8773" i="1"/>
  <c r="K8774" i="1"/>
  <c r="K8775" i="1"/>
  <c r="K8776" i="1"/>
  <c r="K8777" i="1"/>
  <c r="K8778" i="1"/>
  <c r="K8779" i="1"/>
  <c r="K8780" i="1"/>
  <c r="K8781" i="1"/>
  <c r="K8782" i="1"/>
  <c r="K8783" i="1"/>
  <c r="K8784" i="1"/>
  <c r="K8785" i="1"/>
  <c r="K8786" i="1"/>
  <c r="K8787" i="1"/>
  <c r="K8788" i="1"/>
  <c r="K8789" i="1"/>
  <c r="K8790" i="1"/>
  <c r="K8791" i="1"/>
  <c r="K8792" i="1"/>
  <c r="K8793" i="1"/>
  <c r="K8794" i="1"/>
  <c r="K8795" i="1"/>
  <c r="K8796" i="1"/>
  <c r="K8797" i="1"/>
  <c r="K8798" i="1"/>
  <c r="K8799" i="1"/>
  <c r="K8800" i="1"/>
  <c r="K8801" i="1"/>
  <c r="K8802" i="1"/>
  <c r="K8803" i="1"/>
  <c r="K8804" i="1"/>
  <c r="K8805" i="1"/>
  <c r="K8806" i="1"/>
  <c r="K8807" i="1"/>
  <c r="K8808" i="1"/>
  <c r="K8809" i="1"/>
  <c r="K8810" i="1"/>
  <c r="K8811" i="1"/>
  <c r="K8812" i="1"/>
  <c r="K8813" i="1"/>
  <c r="K8814" i="1"/>
  <c r="K8815" i="1"/>
  <c r="K8816" i="1"/>
  <c r="K8817" i="1"/>
  <c r="K8818" i="1"/>
  <c r="K8819" i="1"/>
  <c r="K8820" i="1"/>
  <c r="K8821" i="1"/>
  <c r="K8822" i="1"/>
  <c r="K8823" i="1"/>
  <c r="K8824" i="1"/>
  <c r="K8825" i="1"/>
  <c r="K8826" i="1"/>
  <c r="K8827" i="1"/>
  <c r="K8828" i="1"/>
  <c r="K8829" i="1"/>
  <c r="K8830" i="1"/>
  <c r="K8831" i="1"/>
  <c r="K8832" i="1"/>
  <c r="K8833" i="1"/>
  <c r="K8834" i="1"/>
  <c r="K8835" i="1"/>
  <c r="K8836" i="1"/>
  <c r="K8837" i="1"/>
  <c r="K8838" i="1"/>
  <c r="K8839" i="1"/>
  <c r="K8840" i="1"/>
  <c r="K8841" i="1"/>
  <c r="K8842" i="1"/>
  <c r="K8843" i="1"/>
  <c r="K8844" i="1"/>
  <c r="K8845" i="1"/>
  <c r="K8846" i="1"/>
  <c r="K8847" i="1"/>
  <c r="K8848" i="1"/>
  <c r="K8849" i="1"/>
  <c r="K8850" i="1"/>
  <c r="K8851" i="1"/>
  <c r="K8852" i="1"/>
  <c r="K8853" i="1"/>
  <c r="K8854" i="1"/>
  <c r="K8855" i="1"/>
  <c r="K8856" i="1"/>
  <c r="K8857" i="1"/>
  <c r="K8858" i="1"/>
  <c r="K8859" i="1"/>
  <c r="K8860" i="1"/>
  <c r="K8861" i="1"/>
  <c r="K8862" i="1"/>
  <c r="K8863" i="1"/>
  <c r="K8864" i="1"/>
  <c r="K8865" i="1"/>
  <c r="K8866" i="1"/>
  <c r="K8867" i="1"/>
  <c r="K8868" i="1"/>
  <c r="K8869" i="1"/>
  <c r="K8870" i="1"/>
  <c r="K8871" i="1"/>
  <c r="K8872" i="1"/>
  <c r="K8873" i="1"/>
  <c r="K8874" i="1"/>
  <c r="K8875" i="1"/>
  <c r="K8876" i="1"/>
  <c r="K8877" i="1"/>
  <c r="K8878" i="1"/>
  <c r="K8879" i="1"/>
  <c r="K8880" i="1"/>
  <c r="K8881" i="1"/>
  <c r="K8882" i="1"/>
  <c r="K8883" i="1"/>
  <c r="K8884" i="1"/>
  <c r="K8885" i="1"/>
  <c r="K8886" i="1"/>
  <c r="K8887" i="1"/>
  <c r="K8888" i="1"/>
  <c r="K8889" i="1"/>
  <c r="K8890" i="1"/>
  <c r="K8891" i="1"/>
  <c r="K8892" i="1"/>
  <c r="K8893" i="1"/>
  <c r="K8894" i="1"/>
  <c r="K8895" i="1"/>
  <c r="K8896" i="1"/>
  <c r="K8897" i="1"/>
  <c r="K8898" i="1"/>
  <c r="K8899" i="1"/>
  <c r="K8900" i="1"/>
  <c r="K8901" i="1"/>
  <c r="K8902" i="1"/>
  <c r="K8903" i="1"/>
  <c r="K8904" i="1"/>
  <c r="K8905" i="1"/>
  <c r="K8906" i="1"/>
  <c r="K8907" i="1"/>
  <c r="K8908" i="1"/>
  <c r="K8909" i="1"/>
  <c r="K8910" i="1"/>
  <c r="K8911" i="1"/>
  <c r="K8912" i="1"/>
  <c r="K8913" i="1"/>
  <c r="K8914" i="1"/>
  <c r="K8915" i="1"/>
  <c r="K8916" i="1"/>
  <c r="K8917" i="1"/>
  <c r="K8918" i="1"/>
  <c r="K8919" i="1"/>
  <c r="K8920" i="1"/>
  <c r="K8921" i="1"/>
  <c r="K8922" i="1"/>
  <c r="K8923" i="1"/>
  <c r="K8924" i="1"/>
  <c r="K8925" i="1"/>
  <c r="K8926" i="1"/>
  <c r="K8927" i="1"/>
  <c r="K8928" i="1"/>
  <c r="K8929" i="1"/>
  <c r="K8930" i="1"/>
  <c r="K8931" i="1"/>
  <c r="K8932" i="1"/>
  <c r="K8933" i="1"/>
  <c r="K8934" i="1"/>
  <c r="K8935" i="1"/>
  <c r="K8936" i="1"/>
  <c r="K8937" i="1"/>
  <c r="K8938" i="1"/>
  <c r="K8939" i="1"/>
  <c r="K8940" i="1"/>
  <c r="K8941" i="1"/>
  <c r="K8942" i="1"/>
  <c r="K8943" i="1"/>
  <c r="K8944" i="1"/>
  <c r="K8945" i="1"/>
  <c r="K8946" i="1"/>
  <c r="K8947" i="1"/>
  <c r="K8948" i="1"/>
  <c r="K8949" i="1"/>
  <c r="K8950" i="1"/>
  <c r="K8951" i="1"/>
  <c r="K8952" i="1"/>
  <c r="K8953" i="1"/>
  <c r="K8954" i="1"/>
  <c r="K8955" i="1"/>
  <c r="K8956" i="1"/>
  <c r="K8957" i="1"/>
  <c r="K8958" i="1"/>
  <c r="K8959" i="1"/>
  <c r="K8960" i="1"/>
  <c r="K8961" i="1"/>
  <c r="K8962" i="1"/>
  <c r="K8963" i="1"/>
  <c r="K8964" i="1"/>
  <c r="K8965" i="1"/>
  <c r="K8966" i="1"/>
  <c r="K8967" i="1"/>
  <c r="K8968" i="1"/>
  <c r="K8969" i="1"/>
  <c r="K8970" i="1"/>
  <c r="K8971" i="1"/>
  <c r="K8972" i="1"/>
  <c r="K8973" i="1"/>
  <c r="K8974" i="1"/>
  <c r="K8975" i="1"/>
  <c r="K8976" i="1"/>
  <c r="K8977" i="1"/>
  <c r="K8978" i="1"/>
  <c r="K8979" i="1"/>
  <c r="K8980" i="1"/>
  <c r="K8981" i="1"/>
  <c r="K8982" i="1"/>
  <c r="K8983" i="1"/>
  <c r="K8984" i="1"/>
  <c r="K8985" i="1"/>
  <c r="K8986" i="1"/>
  <c r="K8987" i="1"/>
  <c r="K8988" i="1"/>
  <c r="K8989" i="1"/>
  <c r="K8990" i="1"/>
  <c r="K8991" i="1"/>
  <c r="K8992" i="1"/>
  <c r="K8993" i="1"/>
  <c r="K8994" i="1"/>
  <c r="K8995" i="1"/>
  <c r="K8996" i="1"/>
  <c r="K8997" i="1"/>
  <c r="K8998" i="1"/>
  <c r="K8999" i="1"/>
  <c r="K9000" i="1"/>
  <c r="K9001" i="1"/>
  <c r="K9002" i="1"/>
  <c r="K9003" i="1"/>
  <c r="K9004" i="1"/>
  <c r="K9005" i="1"/>
  <c r="K9006" i="1"/>
  <c r="K9007" i="1"/>
  <c r="K9008" i="1"/>
  <c r="K9009" i="1"/>
  <c r="K9010" i="1"/>
  <c r="K9011" i="1"/>
  <c r="K9012" i="1"/>
  <c r="K9013" i="1"/>
  <c r="K9014" i="1"/>
  <c r="K9015" i="1"/>
  <c r="K9016" i="1"/>
  <c r="K9017" i="1"/>
  <c r="K9018" i="1"/>
  <c r="K9019" i="1"/>
  <c r="K9020" i="1"/>
  <c r="K9021" i="1"/>
  <c r="K9022" i="1"/>
  <c r="K9023" i="1"/>
  <c r="K9024" i="1"/>
  <c r="K9025" i="1"/>
  <c r="K9026" i="1"/>
  <c r="K9027" i="1"/>
  <c r="K9028" i="1"/>
  <c r="K9029" i="1"/>
  <c r="K9030" i="1"/>
  <c r="K9031" i="1"/>
  <c r="K9032" i="1"/>
  <c r="K9033" i="1"/>
  <c r="K9034" i="1"/>
  <c r="K9035" i="1"/>
  <c r="K9036" i="1"/>
  <c r="K9037" i="1"/>
  <c r="K9038" i="1"/>
  <c r="K9039" i="1"/>
  <c r="K9040" i="1"/>
  <c r="K9041" i="1"/>
  <c r="K9042" i="1"/>
  <c r="K9043" i="1"/>
  <c r="K9044" i="1"/>
  <c r="K9045" i="1"/>
  <c r="K9046" i="1"/>
  <c r="K9047" i="1"/>
  <c r="K9048" i="1"/>
  <c r="K9049" i="1"/>
  <c r="K9050" i="1"/>
  <c r="K9051" i="1"/>
  <c r="K9052" i="1"/>
  <c r="K9053" i="1"/>
  <c r="K9054" i="1"/>
  <c r="K9055" i="1"/>
  <c r="K9056" i="1"/>
  <c r="K9057" i="1"/>
  <c r="K9058" i="1"/>
  <c r="K9059" i="1"/>
  <c r="K9060" i="1"/>
  <c r="K9061" i="1"/>
  <c r="K9062" i="1"/>
  <c r="K9063" i="1"/>
  <c r="K9064" i="1"/>
  <c r="K9065" i="1"/>
  <c r="K9066" i="1"/>
  <c r="K9067" i="1"/>
  <c r="K9068" i="1"/>
  <c r="K9069" i="1"/>
  <c r="K9070" i="1"/>
  <c r="K9071" i="1"/>
  <c r="K9072" i="1"/>
  <c r="K9073" i="1"/>
  <c r="K9074" i="1"/>
  <c r="K9075" i="1"/>
  <c r="K9076" i="1"/>
  <c r="K9077" i="1"/>
  <c r="K9078" i="1"/>
  <c r="K9079" i="1"/>
  <c r="K9080" i="1"/>
  <c r="K9081" i="1"/>
  <c r="K9082" i="1"/>
  <c r="K9083" i="1"/>
  <c r="K9084" i="1"/>
  <c r="K9085" i="1"/>
  <c r="K9086" i="1"/>
  <c r="K9087" i="1"/>
  <c r="K9088" i="1"/>
  <c r="K9089" i="1"/>
  <c r="K9090" i="1"/>
  <c r="K9091" i="1"/>
  <c r="K9092" i="1"/>
  <c r="K9093" i="1"/>
  <c r="K9094" i="1"/>
  <c r="K9095" i="1"/>
  <c r="K9096" i="1"/>
  <c r="K9097" i="1"/>
  <c r="K9098" i="1"/>
  <c r="K9099" i="1"/>
  <c r="K9100" i="1"/>
  <c r="K9101" i="1"/>
  <c r="K9102" i="1"/>
  <c r="K9103" i="1"/>
  <c r="K9104" i="1"/>
  <c r="K9105" i="1"/>
  <c r="K9106" i="1"/>
  <c r="K9107" i="1"/>
  <c r="K9108" i="1"/>
  <c r="K9109" i="1"/>
  <c r="K9110" i="1"/>
  <c r="K9111" i="1"/>
  <c r="K9112" i="1"/>
  <c r="K9113" i="1"/>
  <c r="K9114" i="1"/>
  <c r="K9115" i="1"/>
  <c r="K9116" i="1"/>
  <c r="K9117" i="1"/>
  <c r="K9118" i="1"/>
  <c r="K9119" i="1"/>
  <c r="K9120" i="1"/>
  <c r="K9121" i="1"/>
  <c r="K9122" i="1"/>
  <c r="K9123" i="1"/>
  <c r="K9124" i="1"/>
  <c r="K9125" i="1"/>
  <c r="K9126" i="1"/>
  <c r="K9127" i="1"/>
  <c r="K9128" i="1"/>
  <c r="K9129" i="1"/>
  <c r="K9130" i="1"/>
  <c r="K9131" i="1"/>
  <c r="K9132" i="1"/>
  <c r="K9133" i="1"/>
  <c r="K9134" i="1"/>
  <c r="K9135" i="1"/>
  <c r="K9136" i="1"/>
  <c r="K9137" i="1"/>
  <c r="K9138" i="1"/>
  <c r="K9139" i="1"/>
  <c r="K9140" i="1"/>
  <c r="K9141" i="1"/>
  <c r="K9142" i="1"/>
  <c r="K9143" i="1"/>
  <c r="K9144" i="1"/>
  <c r="K9145" i="1"/>
  <c r="K9146" i="1"/>
  <c r="K9147" i="1"/>
  <c r="K9148" i="1"/>
  <c r="K9149" i="1"/>
  <c r="K9150" i="1"/>
  <c r="K9151" i="1"/>
  <c r="K9152" i="1"/>
  <c r="K9153" i="1"/>
  <c r="K9154" i="1"/>
  <c r="K9155" i="1"/>
  <c r="K9156" i="1"/>
  <c r="K9157" i="1"/>
  <c r="K9158" i="1"/>
  <c r="K9159" i="1"/>
  <c r="K9160" i="1"/>
  <c r="K9161" i="1"/>
  <c r="K9162" i="1"/>
  <c r="K9163" i="1"/>
  <c r="K9164" i="1"/>
  <c r="K9165" i="1"/>
  <c r="K9166" i="1"/>
  <c r="K9167" i="1"/>
  <c r="K9168" i="1"/>
  <c r="K9169" i="1"/>
  <c r="K9170" i="1"/>
  <c r="K9171" i="1"/>
  <c r="K9172" i="1"/>
  <c r="K9173" i="1"/>
  <c r="K9174" i="1"/>
  <c r="K9175" i="1"/>
  <c r="K9176" i="1"/>
  <c r="K9177" i="1"/>
  <c r="K9178" i="1"/>
  <c r="K9179" i="1"/>
  <c r="K9180" i="1"/>
  <c r="K9181" i="1"/>
  <c r="K9182" i="1"/>
  <c r="K9183" i="1"/>
  <c r="K9184" i="1"/>
  <c r="K9185" i="1"/>
  <c r="K9186" i="1"/>
  <c r="K9187" i="1"/>
  <c r="K9188" i="1"/>
  <c r="K9189" i="1"/>
  <c r="K9190" i="1"/>
  <c r="K9191" i="1"/>
  <c r="K9192" i="1"/>
  <c r="K9193" i="1"/>
  <c r="K9194" i="1"/>
  <c r="K9195" i="1"/>
  <c r="K9196" i="1"/>
  <c r="K9197" i="1"/>
  <c r="K9198" i="1"/>
  <c r="K9199" i="1"/>
  <c r="K9200" i="1"/>
  <c r="K9201" i="1"/>
  <c r="K9202" i="1"/>
  <c r="K9203" i="1"/>
  <c r="K9204" i="1"/>
  <c r="K9205" i="1"/>
  <c r="K9206" i="1"/>
  <c r="K9207" i="1"/>
  <c r="K9208" i="1"/>
  <c r="K9209" i="1"/>
  <c r="K9210" i="1"/>
  <c r="K9211" i="1"/>
  <c r="K9212" i="1"/>
  <c r="K9213" i="1"/>
  <c r="K9214" i="1"/>
  <c r="K9215" i="1"/>
  <c r="K9216" i="1"/>
  <c r="K9217" i="1"/>
  <c r="K9218" i="1"/>
  <c r="K9219" i="1"/>
  <c r="K9220" i="1"/>
  <c r="K9221" i="1"/>
  <c r="K9222" i="1"/>
  <c r="K9223" i="1"/>
  <c r="K9224" i="1"/>
  <c r="K9225" i="1"/>
  <c r="K9226" i="1"/>
  <c r="K9227" i="1"/>
  <c r="K9228" i="1"/>
  <c r="K9229" i="1"/>
  <c r="K9230" i="1"/>
  <c r="K9231" i="1"/>
  <c r="K9232" i="1"/>
  <c r="K9233" i="1"/>
  <c r="K9234" i="1"/>
  <c r="K9235" i="1"/>
  <c r="K9236" i="1"/>
  <c r="K9237" i="1"/>
  <c r="K9238" i="1"/>
  <c r="K9239" i="1"/>
  <c r="K9240" i="1"/>
  <c r="K9241" i="1"/>
  <c r="K9242" i="1"/>
  <c r="K9243" i="1"/>
  <c r="K9244" i="1"/>
  <c r="K9245" i="1"/>
  <c r="K9246" i="1"/>
  <c r="K9247" i="1"/>
  <c r="K9248" i="1"/>
  <c r="K9249" i="1"/>
  <c r="K9250" i="1"/>
  <c r="K9251" i="1"/>
  <c r="K9252" i="1"/>
  <c r="K9253" i="1"/>
  <c r="K9254" i="1"/>
  <c r="K9255" i="1"/>
  <c r="K9256" i="1"/>
  <c r="K9257" i="1"/>
  <c r="K9258" i="1"/>
  <c r="K9259" i="1"/>
  <c r="K9260" i="1"/>
  <c r="K9261" i="1"/>
  <c r="K9262" i="1"/>
  <c r="K9263" i="1"/>
  <c r="K9264" i="1"/>
  <c r="K9265" i="1"/>
  <c r="K9266" i="1"/>
  <c r="K9267" i="1"/>
  <c r="K9268" i="1"/>
  <c r="K9269" i="1"/>
  <c r="K9270" i="1"/>
  <c r="K9271" i="1"/>
  <c r="K9272" i="1"/>
  <c r="K9273" i="1"/>
  <c r="K9274" i="1"/>
  <c r="K9275" i="1"/>
  <c r="K9276" i="1"/>
  <c r="K9277" i="1"/>
  <c r="K9278" i="1"/>
  <c r="K9279" i="1"/>
  <c r="K9280" i="1"/>
  <c r="K9281" i="1"/>
  <c r="K9282" i="1"/>
  <c r="K9283" i="1"/>
  <c r="K9284" i="1"/>
  <c r="K9285" i="1"/>
  <c r="K9286" i="1"/>
  <c r="K9287" i="1"/>
  <c r="K9288" i="1"/>
  <c r="K9289" i="1"/>
  <c r="K9290" i="1"/>
  <c r="K9291" i="1"/>
  <c r="K9292" i="1"/>
  <c r="K9293" i="1"/>
  <c r="K9294" i="1"/>
  <c r="K9295" i="1"/>
  <c r="K9296" i="1"/>
  <c r="K9297" i="1"/>
  <c r="K9298" i="1"/>
  <c r="K9299" i="1"/>
  <c r="K9300" i="1"/>
  <c r="K9301" i="1"/>
  <c r="K9302" i="1"/>
  <c r="K9303" i="1"/>
  <c r="K9304" i="1"/>
  <c r="K9305" i="1"/>
  <c r="K9306" i="1"/>
  <c r="K9307" i="1"/>
  <c r="K9308" i="1"/>
  <c r="K9309" i="1"/>
  <c r="K9310" i="1"/>
  <c r="K9311" i="1"/>
  <c r="K9312" i="1"/>
  <c r="K9313" i="1"/>
  <c r="K9314" i="1"/>
  <c r="K9315" i="1"/>
  <c r="K9316" i="1"/>
  <c r="K9317" i="1"/>
  <c r="K9318" i="1"/>
  <c r="K9319" i="1"/>
  <c r="K9320" i="1"/>
  <c r="K9321" i="1"/>
  <c r="K9322" i="1"/>
  <c r="K9323" i="1"/>
  <c r="K9324" i="1"/>
  <c r="K9325" i="1"/>
  <c r="K9326" i="1"/>
  <c r="K9327" i="1"/>
  <c r="K9328" i="1"/>
  <c r="K9329" i="1"/>
  <c r="K9330" i="1"/>
  <c r="K9331" i="1"/>
  <c r="K9332" i="1"/>
  <c r="K9333" i="1"/>
  <c r="K9334" i="1"/>
  <c r="K9335" i="1"/>
  <c r="K9336" i="1"/>
  <c r="K9337" i="1"/>
  <c r="K9338" i="1"/>
  <c r="K9339" i="1"/>
  <c r="K9340" i="1"/>
  <c r="K9341" i="1"/>
  <c r="K9342" i="1"/>
  <c r="K9343" i="1"/>
  <c r="K9344" i="1"/>
  <c r="K9345" i="1"/>
  <c r="K9346" i="1"/>
  <c r="K9347" i="1"/>
  <c r="K9348" i="1"/>
  <c r="K9349" i="1"/>
  <c r="K9350" i="1"/>
  <c r="K9351" i="1"/>
  <c r="K9352" i="1"/>
  <c r="K9353" i="1"/>
  <c r="K9354" i="1"/>
  <c r="K9355" i="1"/>
  <c r="K9356" i="1"/>
  <c r="K9357" i="1"/>
  <c r="K9358" i="1"/>
  <c r="K9359" i="1"/>
  <c r="K9360" i="1"/>
  <c r="K9361" i="1"/>
  <c r="K9362" i="1"/>
  <c r="K9363" i="1"/>
  <c r="K9364" i="1"/>
  <c r="K9365" i="1"/>
  <c r="K9366" i="1"/>
  <c r="K9367" i="1"/>
  <c r="K9368" i="1"/>
  <c r="K9369" i="1"/>
  <c r="K9370" i="1"/>
  <c r="K9371" i="1"/>
  <c r="K9372" i="1"/>
  <c r="K9373" i="1"/>
  <c r="K9374" i="1"/>
  <c r="K9375" i="1"/>
  <c r="K9376" i="1"/>
  <c r="K9377" i="1"/>
  <c r="K9378" i="1"/>
  <c r="K9379" i="1"/>
  <c r="K9380" i="1"/>
  <c r="K9381" i="1"/>
  <c r="K9382" i="1"/>
  <c r="K9383" i="1"/>
  <c r="K9384" i="1"/>
  <c r="K9385" i="1"/>
  <c r="K9386" i="1"/>
  <c r="K9387" i="1"/>
  <c r="K9388" i="1"/>
  <c r="K9389" i="1"/>
  <c r="K9390" i="1"/>
  <c r="K9391" i="1"/>
  <c r="K9392" i="1"/>
  <c r="K9393" i="1"/>
  <c r="K9394" i="1"/>
  <c r="K9395" i="1"/>
  <c r="K9396" i="1"/>
  <c r="K9397" i="1"/>
  <c r="K9398" i="1"/>
  <c r="K9399" i="1"/>
  <c r="K9400" i="1"/>
  <c r="K9401" i="1"/>
  <c r="K9402" i="1"/>
  <c r="K9403" i="1"/>
  <c r="K9404" i="1"/>
  <c r="K9405" i="1"/>
  <c r="K9406" i="1"/>
  <c r="K9407" i="1"/>
  <c r="K9408" i="1"/>
  <c r="K9409" i="1"/>
  <c r="K9410" i="1"/>
  <c r="K9411" i="1"/>
  <c r="K9412" i="1"/>
  <c r="K9413" i="1"/>
  <c r="K9414" i="1"/>
  <c r="K9415" i="1"/>
  <c r="K9416" i="1"/>
  <c r="K9417" i="1"/>
  <c r="K9418" i="1"/>
  <c r="K9419" i="1"/>
  <c r="K9420" i="1"/>
  <c r="K9421" i="1"/>
  <c r="K9422" i="1"/>
  <c r="K9423" i="1"/>
  <c r="K9424" i="1"/>
  <c r="K9425" i="1"/>
  <c r="K9426" i="1"/>
  <c r="K9427" i="1"/>
  <c r="K9428" i="1"/>
  <c r="K9429" i="1"/>
  <c r="K9430" i="1"/>
  <c r="K9431" i="1"/>
  <c r="K9432" i="1"/>
  <c r="K9433" i="1"/>
  <c r="K9434" i="1"/>
  <c r="K9435" i="1"/>
  <c r="K9436" i="1"/>
  <c r="K9437" i="1"/>
  <c r="K9438" i="1"/>
  <c r="K9439" i="1"/>
  <c r="K9440" i="1"/>
  <c r="K9441" i="1"/>
  <c r="K9442" i="1"/>
  <c r="K9443" i="1"/>
  <c r="K9444" i="1"/>
  <c r="K9445" i="1"/>
  <c r="K9446" i="1"/>
  <c r="K9447" i="1"/>
  <c r="K9448" i="1"/>
  <c r="K9449" i="1"/>
  <c r="K9450" i="1"/>
  <c r="K9451" i="1"/>
  <c r="K9452" i="1"/>
  <c r="K9453" i="1"/>
  <c r="K9454" i="1"/>
  <c r="K9455" i="1"/>
  <c r="K9456" i="1"/>
  <c r="K9457" i="1"/>
  <c r="K9458" i="1"/>
  <c r="K9459" i="1"/>
  <c r="K9460" i="1"/>
  <c r="K9461" i="1"/>
  <c r="K9462" i="1"/>
  <c r="K9463" i="1"/>
  <c r="K9464" i="1"/>
  <c r="K9465" i="1"/>
  <c r="K9466" i="1"/>
  <c r="K9467" i="1"/>
  <c r="K9468" i="1"/>
  <c r="K9469" i="1"/>
  <c r="K9470" i="1"/>
  <c r="K9471" i="1"/>
  <c r="K9472" i="1"/>
  <c r="K9473" i="1"/>
  <c r="K9474" i="1"/>
  <c r="K9475" i="1"/>
  <c r="K9476" i="1"/>
  <c r="K9477" i="1"/>
  <c r="K9478" i="1"/>
  <c r="K9479" i="1"/>
  <c r="K9480" i="1"/>
  <c r="K9481" i="1"/>
  <c r="K9482" i="1"/>
  <c r="K9483" i="1"/>
  <c r="K9484" i="1"/>
  <c r="K9485" i="1"/>
  <c r="K9486" i="1"/>
  <c r="K9487" i="1"/>
  <c r="K9488" i="1"/>
  <c r="K9489" i="1"/>
  <c r="K9490" i="1"/>
  <c r="K9491" i="1"/>
  <c r="K9492" i="1"/>
  <c r="K9493" i="1"/>
  <c r="K9494" i="1"/>
  <c r="K9495" i="1"/>
  <c r="K9496" i="1"/>
  <c r="K9497" i="1"/>
  <c r="K9498" i="1"/>
  <c r="K9499" i="1"/>
  <c r="K9500" i="1"/>
  <c r="K9501" i="1"/>
  <c r="K9502" i="1"/>
  <c r="K9503" i="1"/>
  <c r="K9504" i="1"/>
  <c r="K9505" i="1"/>
  <c r="K9506" i="1"/>
  <c r="K9507" i="1"/>
  <c r="K9508" i="1"/>
  <c r="K9509" i="1"/>
  <c r="K9510" i="1"/>
  <c r="K9511" i="1"/>
  <c r="K9512" i="1"/>
  <c r="K9513" i="1"/>
  <c r="K9514" i="1"/>
  <c r="K9515" i="1"/>
  <c r="K9516" i="1"/>
  <c r="K9517" i="1"/>
  <c r="K9518" i="1"/>
  <c r="K9519" i="1"/>
  <c r="K9520" i="1"/>
  <c r="K9521" i="1"/>
  <c r="K9522" i="1"/>
  <c r="K9523" i="1"/>
  <c r="K9524" i="1"/>
  <c r="K9525" i="1"/>
  <c r="K9526" i="1"/>
  <c r="K9527" i="1"/>
  <c r="K9528" i="1"/>
  <c r="K9529" i="1"/>
  <c r="K9530" i="1"/>
  <c r="K9531" i="1"/>
  <c r="K9532" i="1"/>
  <c r="K9533" i="1"/>
  <c r="K9534" i="1"/>
  <c r="K9535" i="1"/>
  <c r="K9536" i="1"/>
  <c r="K9537" i="1"/>
  <c r="K9538" i="1"/>
  <c r="K9539" i="1"/>
  <c r="K9540" i="1"/>
  <c r="K9541" i="1"/>
  <c r="K9542" i="1"/>
  <c r="K9543" i="1"/>
  <c r="K9544" i="1"/>
  <c r="K9545" i="1"/>
  <c r="K9546" i="1"/>
  <c r="K9547" i="1"/>
  <c r="K9548" i="1"/>
  <c r="K9549" i="1"/>
  <c r="K9550" i="1"/>
  <c r="K9551" i="1"/>
  <c r="K9552" i="1"/>
  <c r="K9553" i="1"/>
  <c r="K9554" i="1"/>
  <c r="K9555" i="1"/>
  <c r="K9556" i="1"/>
  <c r="K9557" i="1"/>
  <c r="K9558" i="1"/>
  <c r="K9559" i="1"/>
  <c r="K9560" i="1"/>
  <c r="K9561" i="1"/>
  <c r="K9562" i="1"/>
  <c r="K9563" i="1"/>
  <c r="K9564" i="1"/>
  <c r="K9565" i="1"/>
  <c r="K9566" i="1"/>
  <c r="K9567" i="1"/>
  <c r="K9568" i="1"/>
  <c r="K9569" i="1"/>
  <c r="K9570" i="1"/>
  <c r="K9571" i="1"/>
  <c r="K9572" i="1"/>
  <c r="K9573" i="1"/>
  <c r="K9574" i="1"/>
  <c r="K9575" i="1"/>
  <c r="K9576" i="1"/>
  <c r="K9577" i="1"/>
  <c r="K9578" i="1"/>
  <c r="K9579" i="1"/>
  <c r="K9580" i="1"/>
  <c r="K9581" i="1"/>
  <c r="K9582" i="1"/>
  <c r="K9583" i="1"/>
  <c r="K9584" i="1"/>
  <c r="K9585" i="1"/>
  <c r="K9586" i="1"/>
  <c r="K9587" i="1"/>
  <c r="K9588" i="1"/>
  <c r="K9589" i="1"/>
  <c r="K9590" i="1"/>
  <c r="K9591" i="1"/>
  <c r="K9592" i="1"/>
  <c r="K9593" i="1"/>
  <c r="K9594" i="1"/>
  <c r="K9595" i="1"/>
  <c r="K9596" i="1"/>
  <c r="K9597" i="1"/>
  <c r="K9598" i="1"/>
  <c r="K9599" i="1"/>
  <c r="K9600" i="1"/>
  <c r="K9601" i="1"/>
  <c r="K9602" i="1"/>
  <c r="K9603" i="1"/>
  <c r="K9604" i="1"/>
  <c r="K9605" i="1"/>
  <c r="K9606" i="1"/>
  <c r="K9607" i="1"/>
  <c r="K9608" i="1"/>
  <c r="K9609" i="1"/>
  <c r="K9610" i="1"/>
  <c r="K9611" i="1"/>
  <c r="K9612" i="1"/>
  <c r="K9613" i="1"/>
  <c r="K9614" i="1"/>
  <c r="K9615" i="1"/>
  <c r="K9616" i="1"/>
  <c r="K9617" i="1"/>
  <c r="K9618" i="1"/>
  <c r="K9619" i="1"/>
  <c r="K9620" i="1"/>
  <c r="K9621" i="1"/>
  <c r="K9622" i="1"/>
  <c r="K9623" i="1"/>
  <c r="K9624" i="1"/>
  <c r="K9625" i="1"/>
  <c r="K9626" i="1"/>
  <c r="K9627" i="1"/>
  <c r="K9628" i="1"/>
  <c r="K9629" i="1"/>
  <c r="K9630" i="1"/>
  <c r="K9631" i="1"/>
  <c r="K9632" i="1"/>
  <c r="K9633" i="1"/>
  <c r="K9634" i="1"/>
  <c r="K9635" i="1"/>
  <c r="K9636" i="1"/>
  <c r="K9637" i="1"/>
  <c r="K9638" i="1"/>
  <c r="K9639" i="1"/>
  <c r="K9640" i="1"/>
  <c r="K9641" i="1"/>
  <c r="K9642" i="1"/>
  <c r="K9643" i="1"/>
  <c r="K9644" i="1"/>
  <c r="K9645" i="1"/>
  <c r="K9646" i="1"/>
  <c r="K9647" i="1"/>
  <c r="K9648" i="1"/>
  <c r="K9649" i="1"/>
  <c r="K9650" i="1"/>
  <c r="K9651" i="1"/>
  <c r="K9652" i="1"/>
  <c r="K9653" i="1"/>
  <c r="K9654" i="1"/>
  <c r="K9655" i="1"/>
  <c r="K9656" i="1"/>
  <c r="K9657" i="1"/>
  <c r="K9658" i="1"/>
  <c r="K9659" i="1"/>
  <c r="K9660" i="1"/>
  <c r="K9661" i="1"/>
  <c r="K9662" i="1"/>
  <c r="K9663" i="1"/>
  <c r="K9664" i="1"/>
  <c r="K9665" i="1"/>
  <c r="K9666" i="1"/>
  <c r="K9667" i="1"/>
  <c r="K9668" i="1"/>
  <c r="K9669" i="1"/>
  <c r="K9670" i="1"/>
  <c r="K9671" i="1"/>
  <c r="K9672" i="1"/>
  <c r="K9673" i="1"/>
  <c r="K9674" i="1"/>
  <c r="K9675" i="1"/>
  <c r="K9676" i="1"/>
  <c r="K9677" i="1"/>
  <c r="K9678" i="1"/>
  <c r="K9679" i="1"/>
  <c r="K9680" i="1"/>
  <c r="K9681" i="1"/>
  <c r="K9682" i="1"/>
  <c r="K9683" i="1"/>
  <c r="K9684" i="1"/>
  <c r="K9685" i="1"/>
  <c r="K9686" i="1"/>
  <c r="K9687" i="1"/>
  <c r="K9688" i="1"/>
  <c r="K9689" i="1"/>
  <c r="K9690" i="1"/>
  <c r="K9691" i="1"/>
  <c r="K9692" i="1"/>
  <c r="K9693" i="1"/>
  <c r="K9694" i="1"/>
  <c r="K9695" i="1"/>
  <c r="K9696" i="1"/>
  <c r="K9697" i="1"/>
  <c r="K9698" i="1"/>
  <c r="K9699" i="1"/>
  <c r="K9700" i="1"/>
  <c r="K9701" i="1"/>
  <c r="K9702" i="1"/>
  <c r="K9703" i="1"/>
  <c r="K9704" i="1"/>
  <c r="K9705" i="1"/>
  <c r="K9706" i="1"/>
  <c r="K9707" i="1"/>
  <c r="K9708" i="1"/>
  <c r="K9709" i="1"/>
  <c r="K9710" i="1"/>
  <c r="K9711" i="1"/>
  <c r="K9712" i="1"/>
  <c r="K9713" i="1"/>
  <c r="K9714" i="1"/>
  <c r="K9715" i="1"/>
  <c r="K9716" i="1"/>
  <c r="K9717" i="1"/>
  <c r="K9718" i="1"/>
  <c r="K9719" i="1"/>
  <c r="K9720" i="1"/>
  <c r="K9721" i="1"/>
  <c r="K9722" i="1"/>
  <c r="K9723" i="1"/>
  <c r="K9724" i="1"/>
  <c r="K9725" i="1"/>
  <c r="K9726" i="1"/>
  <c r="K9727" i="1"/>
  <c r="K9728" i="1"/>
  <c r="K9729" i="1"/>
  <c r="K9730" i="1"/>
  <c r="K9731" i="1"/>
  <c r="K9732" i="1"/>
  <c r="K9733" i="1"/>
  <c r="K9734" i="1"/>
  <c r="K9735" i="1"/>
  <c r="K9736" i="1"/>
  <c r="K9737" i="1"/>
  <c r="K9738" i="1"/>
  <c r="K9739" i="1"/>
  <c r="K9740" i="1"/>
  <c r="K9741" i="1"/>
  <c r="K9742" i="1"/>
  <c r="K9743" i="1"/>
  <c r="K9744" i="1"/>
  <c r="K9745" i="1"/>
  <c r="K9746" i="1"/>
  <c r="K9747" i="1"/>
  <c r="K9748" i="1"/>
  <c r="K9749" i="1"/>
  <c r="K9750" i="1"/>
  <c r="K9751" i="1"/>
  <c r="K9752" i="1"/>
  <c r="K9753" i="1"/>
  <c r="K9754" i="1"/>
  <c r="K9755" i="1"/>
  <c r="K9756" i="1"/>
  <c r="K9757" i="1"/>
  <c r="K9758" i="1"/>
  <c r="K9759" i="1"/>
  <c r="K9760" i="1"/>
  <c r="K9761" i="1"/>
  <c r="K9762" i="1"/>
  <c r="K9763" i="1"/>
  <c r="K9764" i="1"/>
  <c r="K9765" i="1"/>
  <c r="K9766" i="1"/>
  <c r="K9767" i="1"/>
  <c r="K9768" i="1"/>
  <c r="K9769" i="1"/>
  <c r="K9770" i="1"/>
  <c r="K9771" i="1"/>
  <c r="K9772" i="1"/>
  <c r="K9773" i="1"/>
  <c r="K9774" i="1"/>
  <c r="K9775" i="1"/>
  <c r="K9776" i="1"/>
  <c r="K9777" i="1"/>
  <c r="K9778" i="1"/>
  <c r="K9779" i="1"/>
  <c r="K9780" i="1"/>
  <c r="K9781" i="1"/>
  <c r="K9782" i="1"/>
  <c r="K9783" i="1"/>
  <c r="K9784" i="1"/>
  <c r="K9785" i="1"/>
  <c r="K9786" i="1"/>
  <c r="K9787" i="1"/>
  <c r="K9788" i="1"/>
  <c r="K9789" i="1"/>
  <c r="K9790" i="1"/>
  <c r="K9791" i="1"/>
  <c r="K9792" i="1"/>
  <c r="K9793" i="1"/>
  <c r="K9794" i="1"/>
  <c r="K9795" i="1"/>
  <c r="K9796" i="1"/>
  <c r="K9797" i="1"/>
  <c r="K9798" i="1"/>
  <c r="K9799" i="1"/>
  <c r="K9800" i="1"/>
  <c r="K9801" i="1"/>
  <c r="K9802" i="1"/>
  <c r="K9803" i="1"/>
  <c r="K9804" i="1"/>
  <c r="K9805" i="1"/>
  <c r="K9806" i="1"/>
  <c r="K9807" i="1"/>
  <c r="K9808" i="1"/>
  <c r="K9809" i="1"/>
  <c r="K9810" i="1"/>
  <c r="K9811" i="1"/>
  <c r="K9812" i="1"/>
  <c r="K9813" i="1"/>
  <c r="K9814" i="1"/>
  <c r="K9815" i="1"/>
  <c r="K9816" i="1"/>
  <c r="K9817" i="1"/>
  <c r="K9818" i="1"/>
  <c r="K9819" i="1"/>
  <c r="K9820" i="1"/>
  <c r="K9821" i="1"/>
  <c r="K9822" i="1"/>
  <c r="K9823" i="1"/>
  <c r="K9824" i="1"/>
  <c r="K9825" i="1"/>
  <c r="K9826" i="1"/>
  <c r="K9827" i="1"/>
  <c r="K9828" i="1"/>
  <c r="K9829" i="1"/>
  <c r="K9830" i="1"/>
  <c r="K9831" i="1"/>
  <c r="K9832" i="1"/>
  <c r="K9833" i="1"/>
  <c r="K9834" i="1"/>
  <c r="K9835" i="1"/>
  <c r="K9836" i="1"/>
  <c r="K9837" i="1"/>
  <c r="K9838" i="1"/>
  <c r="K9839" i="1"/>
  <c r="K9840" i="1"/>
  <c r="K9841" i="1"/>
  <c r="K9842" i="1"/>
  <c r="K9843" i="1"/>
  <c r="K9844" i="1"/>
  <c r="K9845" i="1"/>
  <c r="K9846" i="1"/>
  <c r="K9847" i="1"/>
  <c r="K9848" i="1"/>
  <c r="K9849" i="1"/>
  <c r="K9850" i="1"/>
  <c r="K9851" i="1"/>
  <c r="K9852" i="1"/>
  <c r="K9853" i="1"/>
  <c r="K9854" i="1"/>
  <c r="K9855" i="1"/>
  <c r="K9856" i="1"/>
  <c r="K9857" i="1"/>
  <c r="K9858" i="1"/>
  <c r="K9859" i="1"/>
  <c r="K9860" i="1"/>
  <c r="K9861" i="1"/>
  <c r="K9862" i="1"/>
  <c r="K9863" i="1"/>
  <c r="K9864" i="1"/>
  <c r="K9865" i="1"/>
  <c r="K9866" i="1"/>
  <c r="K9867" i="1"/>
  <c r="K9868" i="1"/>
  <c r="K9869" i="1"/>
  <c r="K9870" i="1"/>
  <c r="K9871" i="1"/>
  <c r="K9872" i="1"/>
  <c r="K9873" i="1"/>
  <c r="K9874" i="1"/>
  <c r="K9875" i="1"/>
  <c r="K9876" i="1"/>
  <c r="K9877" i="1"/>
  <c r="K9878" i="1"/>
  <c r="K9879" i="1"/>
  <c r="K9880" i="1"/>
  <c r="K9881" i="1"/>
  <c r="K9882" i="1"/>
  <c r="K9883" i="1"/>
  <c r="K9884" i="1"/>
  <c r="K9885" i="1"/>
  <c r="K9886" i="1"/>
  <c r="K9887" i="1"/>
  <c r="K9888" i="1"/>
  <c r="K9889" i="1"/>
  <c r="K9890" i="1"/>
  <c r="K9891" i="1"/>
  <c r="K9892" i="1"/>
  <c r="K9893" i="1"/>
  <c r="K9894" i="1"/>
  <c r="K9895" i="1"/>
  <c r="K9896" i="1"/>
  <c r="K9897" i="1"/>
  <c r="K9898" i="1"/>
  <c r="K9899" i="1"/>
  <c r="K9900" i="1"/>
  <c r="K9901" i="1"/>
  <c r="K9902" i="1"/>
  <c r="K9903" i="1"/>
  <c r="K9904" i="1"/>
  <c r="K9905" i="1"/>
  <c r="K9906" i="1"/>
  <c r="K9907" i="1"/>
  <c r="K9908" i="1"/>
  <c r="K9909" i="1"/>
  <c r="K9910" i="1"/>
  <c r="K9911" i="1"/>
  <c r="K9912" i="1"/>
  <c r="K9913" i="1"/>
  <c r="K9914" i="1"/>
  <c r="K9915" i="1"/>
  <c r="K9916" i="1"/>
  <c r="K9917" i="1"/>
  <c r="K9918" i="1"/>
  <c r="K9919" i="1"/>
  <c r="K9920" i="1"/>
  <c r="K9921" i="1"/>
  <c r="K9922" i="1"/>
  <c r="K9923" i="1"/>
  <c r="K9924" i="1"/>
  <c r="K9925" i="1"/>
  <c r="K9926" i="1"/>
  <c r="K9927" i="1"/>
  <c r="K9928" i="1"/>
  <c r="K9929" i="1"/>
  <c r="K9930" i="1"/>
  <c r="K9931" i="1"/>
  <c r="K9932" i="1"/>
  <c r="K9933" i="1"/>
  <c r="K9934" i="1"/>
  <c r="K9935" i="1"/>
  <c r="K9936" i="1"/>
  <c r="K9937" i="1"/>
  <c r="K9938" i="1"/>
  <c r="K9939" i="1"/>
  <c r="K9940" i="1"/>
  <c r="K9941" i="1"/>
  <c r="K9942" i="1"/>
  <c r="K9943" i="1"/>
  <c r="K9944" i="1"/>
  <c r="K9945" i="1"/>
  <c r="K9946" i="1"/>
  <c r="K9947" i="1"/>
  <c r="K9948" i="1"/>
  <c r="K9949" i="1"/>
  <c r="K9950" i="1"/>
  <c r="K9951" i="1"/>
  <c r="K9952" i="1"/>
  <c r="K9953" i="1"/>
  <c r="K9954" i="1"/>
  <c r="K9955" i="1"/>
  <c r="K9956" i="1"/>
  <c r="K9957" i="1"/>
  <c r="K9958" i="1"/>
  <c r="K9959" i="1"/>
  <c r="K9960" i="1"/>
  <c r="K9961" i="1"/>
  <c r="K9962" i="1"/>
  <c r="K9963" i="1"/>
  <c r="K9964" i="1"/>
  <c r="K9965" i="1"/>
  <c r="K9966" i="1"/>
  <c r="K9967" i="1"/>
  <c r="K9968" i="1"/>
  <c r="K9969" i="1"/>
  <c r="K9970" i="1"/>
  <c r="K9971" i="1"/>
  <c r="K9972" i="1"/>
  <c r="K9973" i="1"/>
  <c r="K9974" i="1"/>
  <c r="K9975" i="1"/>
  <c r="K9976" i="1"/>
  <c r="K9977" i="1"/>
  <c r="K9978" i="1"/>
  <c r="K9979" i="1"/>
  <c r="K9980" i="1"/>
  <c r="K9981" i="1"/>
  <c r="K9982" i="1"/>
  <c r="K9983" i="1"/>
  <c r="K9984" i="1"/>
  <c r="K9985" i="1"/>
  <c r="K9986" i="1"/>
  <c r="K9987" i="1"/>
  <c r="K9988" i="1"/>
  <c r="K9989" i="1"/>
  <c r="K9990" i="1"/>
  <c r="K9991" i="1"/>
  <c r="K9992" i="1"/>
  <c r="K9993" i="1"/>
  <c r="K9994" i="1"/>
  <c r="K9995" i="1"/>
  <c r="K9996" i="1"/>
  <c r="K9997" i="1"/>
  <c r="K9998" i="1"/>
  <c r="K9999" i="1"/>
  <c r="K10000" i="1"/>
  <c r="K10001" i="1"/>
  <c r="K10002" i="1"/>
  <c r="K10003" i="1"/>
  <c r="K10004" i="1"/>
  <c r="K10005" i="1"/>
  <c r="K10006" i="1"/>
  <c r="K10007" i="1"/>
  <c r="K10008" i="1"/>
  <c r="K10009" i="1"/>
  <c r="K10010" i="1"/>
  <c r="K10011" i="1"/>
  <c r="K10012" i="1"/>
  <c r="K10013" i="1"/>
  <c r="K10014" i="1"/>
  <c r="K10015" i="1"/>
  <c r="K10016" i="1"/>
  <c r="K10017" i="1"/>
  <c r="K10018" i="1"/>
  <c r="K10019" i="1"/>
  <c r="K10020" i="1"/>
  <c r="K10021" i="1"/>
  <c r="K10022" i="1"/>
  <c r="K10023" i="1"/>
  <c r="K10024" i="1"/>
  <c r="K10025" i="1"/>
  <c r="K10026" i="1"/>
  <c r="K10027" i="1"/>
  <c r="K10028" i="1"/>
  <c r="K10029" i="1"/>
  <c r="K10030" i="1"/>
  <c r="K10031" i="1"/>
  <c r="K10032" i="1"/>
  <c r="K10033" i="1"/>
  <c r="K10034" i="1"/>
  <c r="K10035" i="1"/>
  <c r="K10036" i="1"/>
  <c r="K10037" i="1"/>
  <c r="K10038" i="1"/>
  <c r="K10039" i="1"/>
  <c r="K10040" i="1"/>
  <c r="K10041" i="1"/>
  <c r="K10042" i="1"/>
  <c r="K10043" i="1"/>
  <c r="K10044" i="1"/>
  <c r="K10045" i="1"/>
  <c r="K10046" i="1"/>
  <c r="K10047" i="1"/>
  <c r="K10048" i="1"/>
  <c r="K10049" i="1"/>
  <c r="K10050" i="1"/>
  <c r="K10051" i="1"/>
  <c r="K10052" i="1"/>
  <c r="K10053" i="1"/>
  <c r="K10054" i="1"/>
  <c r="K10055" i="1"/>
  <c r="K10056" i="1"/>
  <c r="K10057" i="1"/>
  <c r="K10058" i="1"/>
  <c r="K10059" i="1"/>
  <c r="K10060" i="1"/>
  <c r="K10061" i="1"/>
  <c r="K10062" i="1"/>
  <c r="K10063" i="1"/>
  <c r="K10064" i="1"/>
  <c r="K10065" i="1"/>
  <c r="K10066" i="1"/>
  <c r="K10067" i="1"/>
  <c r="K10068" i="1"/>
  <c r="K10069" i="1"/>
  <c r="K10070" i="1"/>
  <c r="K10071" i="1"/>
  <c r="K10072" i="1"/>
  <c r="K10073" i="1"/>
  <c r="K10074" i="1"/>
  <c r="K10075" i="1"/>
  <c r="K10076" i="1"/>
  <c r="K10077" i="1"/>
  <c r="K10078" i="1"/>
  <c r="K10079" i="1"/>
  <c r="K10080" i="1"/>
  <c r="K10081" i="1"/>
  <c r="K10082" i="1"/>
  <c r="K10083" i="1"/>
  <c r="K10084" i="1"/>
  <c r="K10085" i="1"/>
  <c r="K10086" i="1"/>
  <c r="K10087" i="1"/>
  <c r="K10088" i="1"/>
  <c r="K10089" i="1"/>
  <c r="K10090" i="1"/>
  <c r="K10091" i="1"/>
  <c r="K10092" i="1"/>
  <c r="K10093" i="1"/>
  <c r="K10094" i="1"/>
  <c r="K10095" i="1"/>
  <c r="K10096" i="1"/>
  <c r="K10097" i="1"/>
  <c r="K10098" i="1"/>
  <c r="K10099" i="1"/>
  <c r="K10100" i="1"/>
  <c r="K10101" i="1"/>
  <c r="K10102" i="1"/>
  <c r="K10103" i="1"/>
  <c r="K10104" i="1"/>
  <c r="K10105" i="1"/>
  <c r="K10106" i="1"/>
  <c r="K10107" i="1"/>
  <c r="K10108" i="1"/>
  <c r="K10109" i="1"/>
  <c r="K10110" i="1"/>
  <c r="K10111" i="1"/>
  <c r="K10112" i="1"/>
  <c r="K10113" i="1"/>
  <c r="K10114" i="1"/>
  <c r="K10115" i="1"/>
  <c r="K10116" i="1"/>
  <c r="K10117" i="1"/>
  <c r="K10118" i="1"/>
  <c r="K10119" i="1"/>
  <c r="K10120" i="1"/>
  <c r="K10121" i="1"/>
  <c r="K10122" i="1"/>
  <c r="K10123" i="1"/>
  <c r="K10124" i="1"/>
  <c r="K10125" i="1"/>
  <c r="K10126" i="1"/>
  <c r="K10127" i="1"/>
  <c r="K10128" i="1"/>
  <c r="K10129" i="1"/>
  <c r="K10130" i="1"/>
  <c r="K10131" i="1"/>
  <c r="K10132" i="1"/>
  <c r="K10133" i="1"/>
  <c r="K10134" i="1"/>
  <c r="K10135" i="1"/>
  <c r="K10136" i="1"/>
  <c r="K10137" i="1"/>
  <c r="K10138" i="1"/>
  <c r="K10139" i="1"/>
  <c r="K10140" i="1"/>
  <c r="K10141" i="1"/>
  <c r="K10142" i="1"/>
  <c r="K10143" i="1"/>
  <c r="K10144" i="1"/>
  <c r="K10145" i="1"/>
  <c r="K10146" i="1"/>
  <c r="K10147" i="1"/>
  <c r="K10148" i="1"/>
  <c r="K10149" i="1"/>
  <c r="K10150" i="1"/>
  <c r="K10151" i="1"/>
  <c r="K10152" i="1"/>
  <c r="K10153" i="1"/>
  <c r="K10154" i="1"/>
  <c r="K10155" i="1"/>
  <c r="K10156" i="1"/>
  <c r="K10157" i="1"/>
  <c r="K10158" i="1"/>
  <c r="K10159" i="1"/>
  <c r="K10160" i="1"/>
  <c r="K10161" i="1"/>
  <c r="K10162" i="1"/>
  <c r="K10163" i="1"/>
  <c r="K10164" i="1"/>
  <c r="K10165" i="1"/>
  <c r="K10166" i="1"/>
  <c r="K10167" i="1"/>
  <c r="K10168" i="1"/>
  <c r="K10169" i="1"/>
  <c r="K10170" i="1"/>
  <c r="K10171" i="1"/>
  <c r="K10172" i="1"/>
  <c r="K10173" i="1"/>
  <c r="K10174" i="1"/>
  <c r="K10175" i="1"/>
  <c r="K10176" i="1"/>
  <c r="K10177" i="1"/>
  <c r="K10178" i="1"/>
  <c r="K10179" i="1"/>
  <c r="K10180" i="1"/>
  <c r="K10181" i="1"/>
  <c r="K10182" i="1"/>
  <c r="K10183" i="1"/>
  <c r="K10184" i="1"/>
  <c r="K10185" i="1"/>
  <c r="K10186" i="1"/>
  <c r="K10187" i="1"/>
  <c r="K10188" i="1"/>
  <c r="K10189" i="1"/>
  <c r="K10190" i="1"/>
  <c r="K10191" i="1"/>
  <c r="K10192" i="1"/>
  <c r="K10193" i="1"/>
  <c r="K10194" i="1"/>
  <c r="K10195" i="1"/>
  <c r="K10196" i="1"/>
  <c r="K10197" i="1"/>
  <c r="K10198" i="1"/>
  <c r="K10199" i="1"/>
  <c r="K10200" i="1"/>
  <c r="K10201" i="1"/>
  <c r="K10202" i="1"/>
  <c r="K10203" i="1"/>
  <c r="K10204" i="1"/>
  <c r="K10205" i="1"/>
  <c r="K10206" i="1"/>
  <c r="K10207" i="1"/>
  <c r="K10208" i="1"/>
  <c r="K10209" i="1"/>
  <c r="K10210" i="1"/>
  <c r="K10211" i="1"/>
  <c r="K10212" i="1"/>
  <c r="K10213" i="1"/>
  <c r="K10214" i="1"/>
  <c r="K10215" i="1"/>
  <c r="K10216" i="1"/>
  <c r="K10217" i="1"/>
  <c r="K10218" i="1"/>
  <c r="K10219" i="1"/>
  <c r="K10220" i="1"/>
  <c r="K10221" i="1"/>
  <c r="K10222" i="1"/>
  <c r="K10223" i="1"/>
  <c r="K10224" i="1"/>
  <c r="K10225" i="1"/>
  <c r="K10226" i="1"/>
  <c r="K10227" i="1"/>
  <c r="K10228" i="1"/>
  <c r="K10229" i="1"/>
  <c r="K10230" i="1"/>
  <c r="K10231" i="1"/>
  <c r="K10232" i="1"/>
  <c r="K10233" i="1"/>
  <c r="K10234" i="1"/>
  <c r="K10235" i="1"/>
  <c r="K10236" i="1"/>
  <c r="K10237" i="1"/>
  <c r="K10238" i="1"/>
  <c r="K10239" i="1"/>
  <c r="K10240" i="1"/>
  <c r="K10241" i="1"/>
  <c r="K10242" i="1"/>
  <c r="K10243" i="1"/>
  <c r="K10244" i="1"/>
  <c r="K10245" i="1"/>
  <c r="K10246" i="1"/>
  <c r="K10247" i="1"/>
  <c r="K10248" i="1"/>
  <c r="K10249" i="1"/>
  <c r="K10250" i="1"/>
  <c r="K10251" i="1"/>
  <c r="K10252" i="1"/>
  <c r="K10253" i="1"/>
  <c r="K10254" i="1"/>
  <c r="K10255" i="1"/>
  <c r="K10256" i="1"/>
  <c r="K10257" i="1"/>
  <c r="K10258" i="1"/>
  <c r="K10259" i="1"/>
  <c r="K10260" i="1"/>
  <c r="K10261" i="1"/>
  <c r="K10262" i="1"/>
  <c r="K10263" i="1"/>
  <c r="K10264" i="1"/>
  <c r="K10265" i="1"/>
  <c r="K10266" i="1"/>
  <c r="K10267" i="1"/>
  <c r="K10268" i="1"/>
  <c r="K10269" i="1"/>
  <c r="K10270" i="1"/>
  <c r="K10271" i="1"/>
  <c r="K10272" i="1"/>
  <c r="K10273" i="1"/>
  <c r="K10274" i="1"/>
  <c r="K10275" i="1"/>
  <c r="K10276" i="1"/>
  <c r="K10277" i="1"/>
  <c r="K10278" i="1"/>
  <c r="K10279" i="1"/>
  <c r="K10280" i="1"/>
  <c r="K10281" i="1"/>
  <c r="K10282" i="1"/>
  <c r="K10283" i="1"/>
  <c r="K10284" i="1"/>
  <c r="K10285" i="1"/>
  <c r="K10286" i="1"/>
  <c r="K10287" i="1"/>
  <c r="K10288" i="1"/>
  <c r="K10289" i="1"/>
  <c r="K10290" i="1"/>
  <c r="K10291" i="1"/>
  <c r="K10292" i="1"/>
  <c r="K10293" i="1"/>
  <c r="K10294" i="1"/>
  <c r="K10295" i="1"/>
  <c r="K10296" i="1"/>
  <c r="K10297" i="1"/>
  <c r="K10298" i="1"/>
  <c r="K10299" i="1"/>
  <c r="K10300" i="1"/>
  <c r="K10301" i="1"/>
  <c r="K10302" i="1"/>
  <c r="K10303" i="1"/>
  <c r="K10304" i="1"/>
  <c r="K10305" i="1"/>
  <c r="K10306" i="1"/>
  <c r="K10307" i="1"/>
  <c r="K10308" i="1"/>
  <c r="K10309" i="1"/>
  <c r="K10310" i="1"/>
  <c r="K10311" i="1"/>
  <c r="K10312" i="1"/>
  <c r="K10313" i="1"/>
  <c r="K10314" i="1"/>
  <c r="K10315" i="1"/>
  <c r="K10316" i="1"/>
  <c r="K10317" i="1"/>
  <c r="K10318" i="1"/>
  <c r="K10319" i="1"/>
  <c r="K10320" i="1"/>
  <c r="K10321" i="1"/>
  <c r="K10322" i="1"/>
  <c r="K10323" i="1"/>
  <c r="K10324" i="1"/>
  <c r="K10325" i="1"/>
  <c r="K10326" i="1"/>
  <c r="K10327" i="1"/>
  <c r="K10328" i="1"/>
  <c r="K10329" i="1"/>
  <c r="K10330" i="1"/>
  <c r="K10331" i="1"/>
  <c r="K10332" i="1"/>
  <c r="K10333" i="1"/>
  <c r="K10334" i="1"/>
  <c r="K10335" i="1"/>
  <c r="K10336" i="1"/>
  <c r="K10337" i="1"/>
  <c r="K10338" i="1"/>
  <c r="K10339" i="1"/>
  <c r="K10340" i="1"/>
  <c r="K10341" i="1"/>
  <c r="K10342" i="1"/>
  <c r="K10343" i="1"/>
  <c r="K10344" i="1"/>
  <c r="K10345" i="1"/>
  <c r="K10346" i="1"/>
  <c r="K10347" i="1"/>
  <c r="K10348" i="1"/>
  <c r="K10349" i="1"/>
  <c r="K10350" i="1"/>
  <c r="K10351" i="1"/>
  <c r="K10352" i="1"/>
  <c r="K10353" i="1"/>
  <c r="K10354" i="1"/>
  <c r="K10355" i="1"/>
  <c r="K10356" i="1"/>
  <c r="K10357" i="1"/>
  <c r="K10358" i="1"/>
  <c r="K10359" i="1"/>
  <c r="K10360" i="1"/>
  <c r="K10361" i="1"/>
  <c r="K10362" i="1"/>
  <c r="K10363" i="1"/>
  <c r="K10364" i="1"/>
  <c r="K10365" i="1"/>
  <c r="K10366" i="1"/>
  <c r="K10367" i="1"/>
  <c r="K10368" i="1"/>
  <c r="K10369" i="1"/>
  <c r="K10370" i="1"/>
  <c r="K10371" i="1"/>
  <c r="K10372" i="1"/>
  <c r="K10373" i="1"/>
  <c r="K10374" i="1"/>
  <c r="K10375" i="1"/>
  <c r="K10376" i="1"/>
  <c r="K10377" i="1"/>
  <c r="K10378" i="1"/>
  <c r="K10379" i="1"/>
  <c r="K10380" i="1"/>
  <c r="K10381" i="1"/>
  <c r="K10382" i="1"/>
  <c r="K10383" i="1"/>
  <c r="K10384" i="1"/>
  <c r="K10385" i="1"/>
  <c r="K10386" i="1"/>
  <c r="K10387" i="1"/>
  <c r="K10388" i="1"/>
  <c r="K10389" i="1"/>
  <c r="K10390" i="1"/>
  <c r="K10391" i="1"/>
  <c r="K10392" i="1"/>
  <c r="K10393" i="1"/>
  <c r="K10394" i="1"/>
  <c r="K10395" i="1"/>
  <c r="K10396" i="1"/>
  <c r="K10397" i="1"/>
  <c r="K10398" i="1"/>
  <c r="K10399" i="1"/>
  <c r="K10400" i="1"/>
  <c r="K10401" i="1"/>
  <c r="K10402" i="1"/>
  <c r="K10403" i="1"/>
  <c r="K10404" i="1"/>
  <c r="K10405" i="1"/>
  <c r="K10406" i="1"/>
  <c r="K10407" i="1"/>
  <c r="K10408" i="1"/>
  <c r="K10409" i="1"/>
  <c r="K10410" i="1"/>
  <c r="K10411" i="1"/>
  <c r="K10412" i="1"/>
  <c r="K10413" i="1"/>
  <c r="K10414" i="1"/>
  <c r="K10415" i="1"/>
  <c r="K10416" i="1"/>
  <c r="K10417" i="1"/>
  <c r="K10418" i="1"/>
  <c r="K10419" i="1"/>
  <c r="K10420" i="1"/>
  <c r="K10421" i="1"/>
  <c r="K10422" i="1"/>
  <c r="K10423" i="1"/>
  <c r="K10424" i="1"/>
  <c r="K10425" i="1"/>
  <c r="K10426" i="1"/>
  <c r="K10427" i="1"/>
  <c r="K10428" i="1"/>
  <c r="K10429" i="1"/>
  <c r="K10430" i="1"/>
  <c r="K10431" i="1"/>
  <c r="K10432" i="1"/>
  <c r="K10433" i="1"/>
  <c r="K10434" i="1"/>
  <c r="K10435" i="1"/>
  <c r="K10436" i="1"/>
  <c r="K10437" i="1"/>
  <c r="K10438" i="1"/>
  <c r="K10439" i="1"/>
  <c r="K10440" i="1"/>
  <c r="K10441" i="1"/>
  <c r="K10442" i="1"/>
  <c r="K10443" i="1"/>
  <c r="K10444" i="1"/>
  <c r="K10445" i="1"/>
  <c r="K10446" i="1"/>
  <c r="K10447" i="1"/>
  <c r="K10448" i="1"/>
  <c r="K10449" i="1"/>
  <c r="K10450" i="1"/>
  <c r="K10451" i="1"/>
  <c r="K10452" i="1"/>
  <c r="K10453" i="1"/>
  <c r="K10454" i="1"/>
  <c r="K10455" i="1"/>
  <c r="K10456" i="1"/>
  <c r="K10457" i="1"/>
  <c r="K10458" i="1"/>
  <c r="K10459" i="1"/>
  <c r="K10460" i="1"/>
  <c r="K10461" i="1"/>
  <c r="K10462" i="1"/>
  <c r="K10463" i="1"/>
  <c r="K10464" i="1"/>
  <c r="K10465" i="1"/>
  <c r="K10466" i="1"/>
  <c r="K10467" i="1"/>
  <c r="K10468" i="1"/>
  <c r="K10469" i="1"/>
  <c r="K10470" i="1"/>
  <c r="K10471" i="1"/>
  <c r="K10472" i="1"/>
  <c r="K10473" i="1"/>
  <c r="K10474" i="1"/>
  <c r="K10475" i="1"/>
  <c r="K10476" i="1"/>
  <c r="K10477" i="1"/>
  <c r="K10478" i="1"/>
  <c r="K10479" i="1"/>
  <c r="K10480" i="1"/>
  <c r="K10481" i="1"/>
  <c r="K10482" i="1"/>
  <c r="K10483" i="1"/>
  <c r="K10484" i="1"/>
  <c r="K10485" i="1"/>
  <c r="K10486" i="1"/>
  <c r="K10487" i="1"/>
  <c r="K10488" i="1"/>
  <c r="K10489" i="1"/>
  <c r="K10490" i="1"/>
  <c r="K10491" i="1"/>
  <c r="K10492" i="1"/>
  <c r="K10493" i="1"/>
  <c r="K10494" i="1"/>
  <c r="K10495" i="1"/>
  <c r="K10496" i="1"/>
  <c r="K10497" i="1"/>
  <c r="K10498" i="1"/>
  <c r="K10499" i="1"/>
  <c r="K10500" i="1"/>
  <c r="K10501" i="1"/>
  <c r="K10502" i="1"/>
  <c r="K10503" i="1"/>
  <c r="K10504" i="1"/>
  <c r="K10505" i="1"/>
  <c r="K10506" i="1"/>
  <c r="K10507" i="1"/>
  <c r="K10508" i="1"/>
  <c r="K10509" i="1"/>
  <c r="K10510" i="1"/>
  <c r="K10511" i="1"/>
  <c r="K10512" i="1"/>
  <c r="K10513" i="1"/>
  <c r="K10514" i="1"/>
  <c r="K10515" i="1"/>
  <c r="K10516" i="1"/>
  <c r="K10517" i="1"/>
  <c r="K10518" i="1"/>
  <c r="K10519" i="1"/>
  <c r="K10520" i="1"/>
  <c r="K10521" i="1"/>
  <c r="K10522" i="1"/>
  <c r="K10523" i="1"/>
  <c r="K10524" i="1"/>
  <c r="K10525" i="1"/>
  <c r="K10526" i="1"/>
  <c r="K10527" i="1"/>
  <c r="K10528" i="1"/>
  <c r="K10529" i="1"/>
  <c r="K10530" i="1"/>
  <c r="K10531" i="1"/>
  <c r="K10532" i="1"/>
  <c r="K10533" i="1"/>
  <c r="K10534" i="1"/>
  <c r="K10535" i="1"/>
  <c r="K10536" i="1"/>
  <c r="K10537" i="1"/>
  <c r="K10538" i="1"/>
  <c r="K10539" i="1"/>
  <c r="K10540" i="1"/>
  <c r="K10541" i="1"/>
  <c r="K10542" i="1"/>
  <c r="K10543" i="1"/>
  <c r="K10544" i="1"/>
  <c r="K10545" i="1"/>
  <c r="K10546" i="1"/>
  <c r="K10547" i="1"/>
  <c r="K10548" i="1"/>
  <c r="K10549" i="1"/>
  <c r="K10550" i="1"/>
  <c r="K10551" i="1"/>
  <c r="K10552" i="1"/>
  <c r="K10553" i="1"/>
  <c r="K10554" i="1"/>
  <c r="K10555" i="1"/>
  <c r="K10556" i="1"/>
  <c r="K10557" i="1"/>
  <c r="K10558" i="1"/>
  <c r="K10559" i="1"/>
  <c r="K10560" i="1"/>
  <c r="K10561" i="1"/>
  <c r="K10562" i="1"/>
  <c r="K10563" i="1"/>
  <c r="K10564" i="1"/>
  <c r="K10565" i="1"/>
  <c r="K10566" i="1"/>
  <c r="K10567" i="1"/>
  <c r="K10568" i="1"/>
  <c r="K10569" i="1"/>
  <c r="K10570" i="1"/>
  <c r="K10571" i="1"/>
  <c r="K10572" i="1"/>
  <c r="K10573" i="1"/>
  <c r="K10574" i="1"/>
  <c r="K10575" i="1"/>
  <c r="K10576" i="1"/>
  <c r="K10577" i="1"/>
  <c r="K10578" i="1"/>
  <c r="K10579" i="1"/>
  <c r="K10580" i="1"/>
  <c r="K10581" i="1"/>
  <c r="K10582" i="1"/>
  <c r="K10583" i="1"/>
  <c r="K10584" i="1"/>
  <c r="K10585" i="1"/>
  <c r="K10586" i="1"/>
  <c r="K10587" i="1"/>
  <c r="K10588" i="1"/>
  <c r="K10589" i="1"/>
  <c r="K10590" i="1"/>
  <c r="K10591" i="1"/>
  <c r="K10592" i="1"/>
  <c r="K10593" i="1"/>
  <c r="K10594" i="1"/>
  <c r="K10595" i="1"/>
  <c r="K10596" i="1"/>
  <c r="K10597" i="1"/>
  <c r="K10598" i="1"/>
  <c r="K10599" i="1"/>
  <c r="K10600" i="1"/>
  <c r="K10601" i="1"/>
  <c r="K10602" i="1"/>
  <c r="K10603" i="1"/>
  <c r="K10604" i="1"/>
  <c r="K10605" i="1"/>
  <c r="K10606" i="1"/>
  <c r="K10607" i="1"/>
  <c r="K10608" i="1"/>
  <c r="K10609" i="1"/>
  <c r="K10610" i="1"/>
  <c r="K10611" i="1"/>
  <c r="K10612" i="1"/>
  <c r="K10613" i="1"/>
  <c r="K10614" i="1"/>
  <c r="K10615" i="1"/>
  <c r="K10616" i="1"/>
  <c r="K10617" i="1"/>
  <c r="K10618" i="1"/>
  <c r="K10619" i="1"/>
  <c r="K10620" i="1"/>
  <c r="K10621" i="1"/>
  <c r="K10622" i="1"/>
  <c r="K10623" i="1"/>
  <c r="K10624" i="1"/>
  <c r="K10625" i="1"/>
  <c r="K10626" i="1"/>
  <c r="K10627" i="1"/>
  <c r="K10628" i="1"/>
  <c r="K10629" i="1"/>
  <c r="K10630" i="1"/>
  <c r="K10631" i="1"/>
  <c r="K10632" i="1"/>
  <c r="K10633" i="1"/>
  <c r="K10634" i="1"/>
  <c r="K10635" i="1"/>
  <c r="K10636" i="1"/>
  <c r="K10637" i="1"/>
  <c r="K10638" i="1"/>
  <c r="K10639" i="1"/>
  <c r="K10640" i="1"/>
  <c r="K10641" i="1"/>
  <c r="K10642" i="1"/>
  <c r="K10643" i="1"/>
  <c r="K10644" i="1"/>
  <c r="K10645" i="1"/>
  <c r="K10646" i="1"/>
  <c r="K10647" i="1"/>
  <c r="K10648" i="1"/>
  <c r="K10649" i="1"/>
  <c r="K10650" i="1"/>
  <c r="K10651" i="1"/>
  <c r="K10652" i="1"/>
  <c r="K10653" i="1"/>
  <c r="K10654" i="1"/>
  <c r="K10655" i="1"/>
  <c r="K10656" i="1"/>
  <c r="K10657" i="1"/>
  <c r="K10658" i="1"/>
  <c r="K10659" i="1"/>
  <c r="K10660" i="1"/>
  <c r="K10661" i="1"/>
  <c r="K10662" i="1"/>
  <c r="K10663" i="1"/>
  <c r="K10664" i="1"/>
  <c r="K10665" i="1"/>
  <c r="K10666" i="1"/>
  <c r="K10667" i="1"/>
  <c r="K10668" i="1"/>
  <c r="K10669" i="1"/>
  <c r="K10670" i="1"/>
  <c r="K10671" i="1"/>
  <c r="K10672" i="1"/>
  <c r="K10673" i="1"/>
  <c r="K10674" i="1"/>
  <c r="K10675" i="1"/>
  <c r="K10676" i="1"/>
  <c r="K10677" i="1"/>
  <c r="K10678" i="1"/>
  <c r="K10679" i="1"/>
  <c r="K10680" i="1"/>
  <c r="K10681" i="1"/>
  <c r="K10682" i="1"/>
  <c r="K10683" i="1"/>
  <c r="K10684" i="1"/>
  <c r="K10685" i="1"/>
  <c r="K10686" i="1"/>
  <c r="K10687" i="1"/>
  <c r="K10688" i="1"/>
  <c r="K10689" i="1"/>
  <c r="K10690" i="1"/>
  <c r="K10691" i="1"/>
  <c r="K10692" i="1"/>
  <c r="K10693" i="1"/>
  <c r="K10694" i="1"/>
  <c r="K10695" i="1"/>
  <c r="K10696" i="1"/>
  <c r="K10697" i="1"/>
  <c r="K10698" i="1"/>
  <c r="K10699" i="1"/>
  <c r="K10700" i="1"/>
  <c r="K10701" i="1"/>
  <c r="K10702" i="1"/>
  <c r="K10703" i="1"/>
  <c r="K10704" i="1"/>
  <c r="K10705" i="1"/>
  <c r="K10706" i="1"/>
  <c r="K10707" i="1"/>
  <c r="K10708" i="1"/>
  <c r="K10709" i="1"/>
  <c r="K10710" i="1"/>
  <c r="K10711" i="1"/>
  <c r="K10712" i="1"/>
  <c r="K10713" i="1"/>
  <c r="K10714" i="1"/>
  <c r="K10715" i="1"/>
  <c r="K10716" i="1"/>
  <c r="K10717" i="1"/>
  <c r="K10718" i="1"/>
  <c r="K10719" i="1"/>
  <c r="K10720" i="1"/>
  <c r="K10721" i="1"/>
  <c r="K10722" i="1"/>
  <c r="K10723" i="1"/>
  <c r="K10724" i="1"/>
  <c r="K10725" i="1"/>
  <c r="K10726" i="1"/>
  <c r="K10727" i="1"/>
  <c r="K10728" i="1"/>
  <c r="K10729" i="1"/>
  <c r="K10730" i="1"/>
  <c r="K10731" i="1"/>
  <c r="K10732" i="1"/>
  <c r="K10733" i="1"/>
  <c r="K10734" i="1"/>
  <c r="K10735" i="1"/>
  <c r="K10736" i="1"/>
  <c r="K10737" i="1"/>
  <c r="K10738" i="1"/>
  <c r="K10739" i="1"/>
  <c r="K10740" i="1"/>
  <c r="K10741" i="1"/>
  <c r="K10742" i="1"/>
  <c r="K10743" i="1"/>
  <c r="K10744" i="1"/>
  <c r="K10745" i="1"/>
  <c r="K10746" i="1"/>
  <c r="K10747" i="1"/>
  <c r="K10748" i="1"/>
  <c r="K10749" i="1"/>
  <c r="K10750" i="1"/>
  <c r="K10751" i="1"/>
  <c r="K10752" i="1"/>
  <c r="K10753" i="1"/>
  <c r="K10754" i="1"/>
  <c r="K10755" i="1"/>
  <c r="K10756" i="1"/>
  <c r="K10757" i="1"/>
  <c r="K10758" i="1"/>
  <c r="K10759" i="1"/>
  <c r="K10760" i="1"/>
  <c r="K10761" i="1"/>
  <c r="K10762" i="1"/>
  <c r="K10763" i="1"/>
  <c r="K10764" i="1"/>
  <c r="K10765" i="1"/>
  <c r="K10766" i="1"/>
  <c r="K10767" i="1"/>
  <c r="K10768" i="1"/>
  <c r="K10769" i="1"/>
  <c r="K10770" i="1"/>
  <c r="K10771" i="1"/>
  <c r="K10772" i="1"/>
  <c r="K10773" i="1"/>
  <c r="K10774" i="1"/>
  <c r="K10775" i="1"/>
  <c r="K10776" i="1"/>
  <c r="K10777" i="1"/>
  <c r="K10778" i="1"/>
  <c r="K10779" i="1"/>
  <c r="K10780" i="1"/>
  <c r="K10781" i="1"/>
  <c r="K10782" i="1"/>
  <c r="K10783" i="1"/>
  <c r="K10784" i="1"/>
  <c r="K10785" i="1"/>
  <c r="K10786" i="1"/>
  <c r="K10787" i="1"/>
  <c r="K10788" i="1"/>
  <c r="K10789" i="1"/>
  <c r="K10790" i="1"/>
  <c r="K10791" i="1"/>
  <c r="K10792" i="1"/>
  <c r="K10793" i="1"/>
  <c r="K10794" i="1"/>
  <c r="K10795" i="1"/>
  <c r="K10796" i="1"/>
  <c r="K10797" i="1"/>
  <c r="K10798" i="1"/>
  <c r="K10799" i="1"/>
  <c r="K10800" i="1"/>
  <c r="K10801" i="1"/>
  <c r="K10802" i="1"/>
  <c r="K10803" i="1"/>
  <c r="K10804" i="1"/>
  <c r="K10805" i="1"/>
  <c r="K10806" i="1"/>
  <c r="K10807" i="1"/>
  <c r="K10808" i="1"/>
  <c r="K10809" i="1"/>
  <c r="K10810" i="1"/>
  <c r="K10811" i="1"/>
  <c r="K10812" i="1"/>
  <c r="K10813" i="1"/>
  <c r="K10814" i="1"/>
  <c r="K10815" i="1"/>
  <c r="K10816" i="1"/>
  <c r="K10817" i="1"/>
  <c r="K10818" i="1"/>
  <c r="K10819" i="1"/>
  <c r="K10820" i="1"/>
  <c r="K10821" i="1"/>
  <c r="K10822" i="1"/>
  <c r="K10823" i="1"/>
  <c r="K10824" i="1"/>
  <c r="K10825" i="1"/>
  <c r="K10826" i="1"/>
  <c r="K10827" i="1"/>
  <c r="K10828" i="1"/>
  <c r="K10829" i="1"/>
  <c r="K10830" i="1"/>
  <c r="K10831" i="1"/>
  <c r="K10832" i="1"/>
  <c r="K10833" i="1"/>
  <c r="K10834" i="1"/>
  <c r="K10835" i="1"/>
  <c r="K10836" i="1"/>
  <c r="K10837" i="1"/>
  <c r="K10838" i="1"/>
  <c r="K10839" i="1"/>
  <c r="K10840" i="1"/>
  <c r="K10841" i="1"/>
  <c r="K10842" i="1"/>
  <c r="K10843" i="1"/>
  <c r="K10844" i="1"/>
  <c r="K10845" i="1"/>
  <c r="K10846" i="1"/>
  <c r="K10847" i="1"/>
  <c r="K10848" i="1"/>
  <c r="K10849" i="1"/>
  <c r="K10850" i="1"/>
  <c r="K10851" i="1"/>
  <c r="K10852" i="1"/>
  <c r="K10853" i="1"/>
  <c r="K10854" i="1"/>
  <c r="K10855" i="1"/>
  <c r="K10856" i="1"/>
  <c r="K10857" i="1"/>
  <c r="K10858" i="1"/>
  <c r="K10859" i="1"/>
  <c r="K10860" i="1"/>
  <c r="K10861" i="1"/>
  <c r="K10862" i="1"/>
  <c r="K10863" i="1"/>
  <c r="K10864" i="1"/>
  <c r="K10865" i="1"/>
  <c r="K10866" i="1"/>
  <c r="K10867" i="1"/>
  <c r="K10868" i="1"/>
  <c r="K10869" i="1"/>
  <c r="K10870" i="1"/>
  <c r="K10871" i="1"/>
  <c r="K10872" i="1"/>
  <c r="K10873" i="1"/>
  <c r="K10874" i="1"/>
  <c r="K10875" i="1"/>
  <c r="K10876" i="1"/>
  <c r="K10877" i="1"/>
  <c r="K10878" i="1"/>
  <c r="K10879" i="1"/>
  <c r="K10880" i="1"/>
  <c r="K10881" i="1"/>
  <c r="K10882" i="1"/>
  <c r="K10883" i="1"/>
  <c r="K10884" i="1"/>
  <c r="K10885" i="1"/>
  <c r="K10886" i="1"/>
  <c r="K10887" i="1"/>
  <c r="K10888" i="1"/>
  <c r="K10889" i="1"/>
  <c r="K10890" i="1"/>
  <c r="K10891" i="1"/>
  <c r="K10892" i="1"/>
  <c r="K10893" i="1"/>
  <c r="K10894" i="1"/>
  <c r="K10895" i="1"/>
  <c r="K10896" i="1"/>
  <c r="K10897" i="1"/>
  <c r="K10898" i="1"/>
  <c r="K10899" i="1"/>
  <c r="K10900" i="1"/>
  <c r="K10901" i="1"/>
  <c r="K10902" i="1"/>
  <c r="K10903" i="1"/>
  <c r="K10904" i="1"/>
  <c r="K10905" i="1"/>
  <c r="K10906" i="1"/>
  <c r="K10907" i="1"/>
  <c r="K10908" i="1"/>
  <c r="K10909" i="1"/>
  <c r="K10910" i="1"/>
  <c r="K10911" i="1"/>
  <c r="K10912" i="1"/>
  <c r="K10913" i="1"/>
  <c r="K10914" i="1"/>
  <c r="K10915" i="1"/>
  <c r="K10916" i="1"/>
  <c r="K10917" i="1"/>
  <c r="K10918" i="1"/>
  <c r="K10919" i="1"/>
  <c r="K10920" i="1"/>
  <c r="K10921" i="1"/>
  <c r="K10922" i="1"/>
  <c r="K10923" i="1"/>
  <c r="K10924" i="1"/>
  <c r="K10925" i="1"/>
  <c r="K10926" i="1"/>
  <c r="K10927" i="1"/>
  <c r="K10928" i="1"/>
  <c r="K10929" i="1"/>
  <c r="K10930" i="1"/>
  <c r="K10931" i="1"/>
  <c r="K10932" i="1"/>
  <c r="K10933" i="1"/>
  <c r="K10934" i="1"/>
  <c r="K10935" i="1"/>
  <c r="K10936" i="1"/>
  <c r="K10937" i="1"/>
  <c r="K10938" i="1"/>
  <c r="K10939" i="1"/>
  <c r="K10940" i="1"/>
  <c r="K10941" i="1"/>
  <c r="K10942" i="1"/>
  <c r="K10943" i="1"/>
  <c r="K10944" i="1"/>
  <c r="K10945" i="1"/>
  <c r="K10946" i="1"/>
  <c r="K10947" i="1"/>
  <c r="K10948" i="1"/>
  <c r="K10949" i="1"/>
  <c r="K10950" i="1"/>
  <c r="K10951" i="1"/>
  <c r="K10952" i="1"/>
  <c r="K10953" i="1"/>
  <c r="K10954" i="1"/>
  <c r="K10955" i="1"/>
  <c r="K10956" i="1"/>
  <c r="K10957" i="1"/>
  <c r="K10958" i="1"/>
  <c r="K10959" i="1"/>
  <c r="K10960" i="1"/>
  <c r="K10961" i="1"/>
  <c r="K10962" i="1"/>
  <c r="K10963" i="1"/>
  <c r="K10964" i="1"/>
  <c r="K10965" i="1"/>
  <c r="K10966" i="1"/>
  <c r="K10967" i="1"/>
  <c r="K10968" i="1"/>
  <c r="K10969" i="1"/>
  <c r="K10970" i="1"/>
  <c r="K10971" i="1"/>
  <c r="K10972" i="1"/>
  <c r="K10973" i="1"/>
  <c r="K10974" i="1"/>
  <c r="K10975" i="1"/>
  <c r="K10976" i="1"/>
  <c r="K10977" i="1"/>
  <c r="K10978" i="1"/>
  <c r="K10979" i="1"/>
  <c r="K10980" i="1"/>
  <c r="K10981" i="1"/>
  <c r="K10982" i="1"/>
  <c r="K10983" i="1"/>
  <c r="K10984" i="1"/>
  <c r="K10985" i="1"/>
  <c r="K10986" i="1"/>
  <c r="K10987" i="1"/>
  <c r="K10988" i="1"/>
  <c r="K10989" i="1"/>
  <c r="K10990" i="1"/>
  <c r="K10991" i="1"/>
  <c r="K10992" i="1"/>
  <c r="K10993" i="1"/>
  <c r="K10994" i="1"/>
  <c r="K10995" i="1"/>
  <c r="K10996" i="1"/>
  <c r="K10997" i="1"/>
  <c r="K10998" i="1"/>
  <c r="K10999" i="1"/>
  <c r="K11000" i="1"/>
  <c r="K11001" i="1"/>
  <c r="K11002" i="1"/>
  <c r="K11003" i="1"/>
  <c r="K11004" i="1"/>
  <c r="K11005" i="1"/>
  <c r="K11006" i="1"/>
  <c r="K11007" i="1"/>
  <c r="K11008" i="1"/>
  <c r="K11009" i="1"/>
  <c r="K11010" i="1"/>
  <c r="K11011" i="1"/>
  <c r="K11012" i="1"/>
  <c r="K11013" i="1"/>
  <c r="K11014" i="1"/>
  <c r="K11015" i="1"/>
  <c r="K11016" i="1"/>
  <c r="K11017" i="1"/>
  <c r="K11018" i="1"/>
  <c r="K11019" i="1"/>
  <c r="K11020" i="1"/>
  <c r="K11021" i="1"/>
  <c r="K11022" i="1"/>
  <c r="K11023" i="1"/>
  <c r="K11024" i="1"/>
  <c r="K11025" i="1"/>
  <c r="K11026" i="1"/>
  <c r="K11027" i="1"/>
  <c r="K11028" i="1"/>
  <c r="K11029" i="1"/>
  <c r="K11030" i="1"/>
  <c r="K11031" i="1"/>
  <c r="K11032" i="1"/>
  <c r="K11033" i="1"/>
  <c r="K11034" i="1"/>
  <c r="K11035" i="1"/>
  <c r="K11036" i="1"/>
  <c r="K11037" i="1"/>
  <c r="K11038" i="1"/>
  <c r="K11039" i="1"/>
  <c r="K11040" i="1"/>
  <c r="K11041" i="1"/>
  <c r="K11042" i="1"/>
  <c r="K11043" i="1"/>
  <c r="K11044" i="1"/>
  <c r="K11045" i="1"/>
  <c r="K11046" i="1"/>
  <c r="K11047" i="1"/>
  <c r="K11048" i="1"/>
  <c r="K11049" i="1"/>
  <c r="K11050" i="1"/>
  <c r="K11051" i="1"/>
  <c r="K11052" i="1"/>
  <c r="K11053" i="1"/>
  <c r="K11054" i="1"/>
  <c r="K11055" i="1"/>
  <c r="K11056" i="1"/>
  <c r="K11057" i="1"/>
  <c r="K11058" i="1"/>
  <c r="K11059" i="1"/>
  <c r="K11060" i="1"/>
  <c r="K11061" i="1"/>
  <c r="K11062" i="1"/>
  <c r="K11063" i="1"/>
  <c r="K11064" i="1"/>
  <c r="K11065" i="1"/>
  <c r="K11066" i="1"/>
  <c r="K11067" i="1"/>
  <c r="K11068" i="1"/>
  <c r="K11069" i="1"/>
  <c r="K11070" i="1"/>
  <c r="K11071" i="1"/>
  <c r="K11072" i="1"/>
  <c r="K11073" i="1"/>
  <c r="K11074" i="1"/>
  <c r="K11075" i="1"/>
  <c r="K11076" i="1"/>
  <c r="K11077" i="1"/>
  <c r="K11078" i="1"/>
  <c r="K11079" i="1"/>
  <c r="K11080" i="1"/>
  <c r="K11081" i="1"/>
  <c r="K11082" i="1"/>
  <c r="K11083" i="1"/>
  <c r="K11084" i="1"/>
  <c r="K11085" i="1"/>
  <c r="K11086" i="1"/>
  <c r="K11087" i="1"/>
  <c r="K11088" i="1"/>
  <c r="K11089" i="1"/>
  <c r="K11090" i="1"/>
  <c r="K11091" i="1"/>
  <c r="K11092" i="1"/>
  <c r="K11093" i="1"/>
  <c r="K11094" i="1"/>
  <c r="K11095" i="1"/>
  <c r="K11096" i="1"/>
  <c r="K11097" i="1"/>
  <c r="K11098" i="1"/>
  <c r="K11099" i="1"/>
  <c r="K11100" i="1"/>
  <c r="K11101" i="1"/>
  <c r="K11102" i="1"/>
  <c r="K11103" i="1"/>
  <c r="K11104" i="1"/>
  <c r="K11105" i="1"/>
  <c r="K11106" i="1"/>
  <c r="K11107" i="1"/>
  <c r="K11108" i="1"/>
  <c r="K11109" i="1"/>
  <c r="K11110" i="1"/>
  <c r="K11111" i="1"/>
  <c r="K11112" i="1"/>
  <c r="K11113" i="1"/>
  <c r="K11114" i="1"/>
  <c r="K11115" i="1"/>
  <c r="K11116" i="1"/>
  <c r="K11117" i="1"/>
  <c r="K11118" i="1"/>
  <c r="K11119" i="1"/>
  <c r="K11120" i="1"/>
  <c r="K11121" i="1"/>
  <c r="K11122" i="1"/>
  <c r="K11123" i="1"/>
  <c r="K11124" i="1"/>
  <c r="K11125" i="1"/>
  <c r="K11126" i="1"/>
  <c r="K11127" i="1"/>
  <c r="K11128" i="1"/>
  <c r="K11129" i="1"/>
  <c r="K11130" i="1"/>
  <c r="K11131" i="1"/>
  <c r="K11132" i="1"/>
  <c r="K11133" i="1"/>
  <c r="K11134" i="1"/>
  <c r="K11135" i="1"/>
  <c r="K11136" i="1"/>
  <c r="K11137" i="1"/>
  <c r="K11138" i="1"/>
  <c r="K11139" i="1"/>
  <c r="K11140" i="1"/>
  <c r="K11141" i="1"/>
  <c r="K11142" i="1"/>
  <c r="K11143" i="1"/>
  <c r="K11144" i="1"/>
  <c r="K11145" i="1"/>
  <c r="K11146" i="1"/>
  <c r="K11147" i="1"/>
  <c r="K11148" i="1"/>
  <c r="K11149" i="1"/>
  <c r="K11150" i="1"/>
  <c r="K11151" i="1"/>
  <c r="K11152" i="1"/>
  <c r="K11153" i="1"/>
  <c r="K11154" i="1"/>
  <c r="K11155" i="1"/>
  <c r="K11156" i="1"/>
  <c r="K11157" i="1"/>
  <c r="K11158" i="1"/>
  <c r="K11159" i="1"/>
  <c r="K11160" i="1"/>
  <c r="K11161" i="1"/>
  <c r="K11162" i="1"/>
  <c r="K11163" i="1"/>
  <c r="K11164" i="1"/>
  <c r="K11165" i="1"/>
  <c r="K11166" i="1"/>
  <c r="K11167" i="1"/>
  <c r="K11168" i="1"/>
  <c r="K11169" i="1"/>
  <c r="K11170" i="1"/>
  <c r="K11171" i="1"/>
  <c r="K11172" i="1"/>
  <c r="K11173" i="1"/>
  <c r="K11174" i="1"/>
  <c r="K11175" i="1"/>
  <c r="K11176" i="1"/>
  <c r="K11177" i="1"/>
  <c r="K11178" i="1"/>
  <c r="K11179" i="1"/>
  <c r="K11180" i="1"/>
  <c r="K11181" i="1"/>
  <c r="K11182" i="1"/>
  <c r="K11183" i="1"/>
  <c r="K11184" i="1"/>
  <c r="K11185" i="1"/>
  <c r="K11186" i="1"/>
  <c r="K11187" i="1"/>
  <c r="K11188" i="1"/>
  <c r="K11189" i="1"/>
  <c r="K11190" i="1"/>
  <c r="K11191" i="1"/>
  <c r="K11192" i="1"/>
  <c r="K11193" i="1"/>
  <c r="K11194" i="1"/>
  <c r="K11195" i="1"/>
  <c r="K11196" i="1"/>
  <c r="K11197" i="1"/>
  <c r="K11198" i="1"/>
  <c r="K11199" i="1"/>
  <c r="K11200" i="1"/>
  <c r="K11201" i="1"/>
  <c r="K11202" i="1"/>
  <c r="K11203" i="1"/>
  <c r="K11204" i="1"/>
  <c r="K11205" i="1"/>
  <c r="K11206" i="1"/>
  <c r="K11207" i="1"/>
  <c r="K11208" i="1"/>
  <c r="K11209" i="1"/>
  <c r="K11210" i="1"/>
  <c r="K11211" i="1"/>
  <c r="K11212" i="1"/>
  <c r="K11213" i="1"/>
  <c r="K11214" i="1"/>
  <c r="K11215" i="1"/>
  <c r="K11216" i="1"/>
  <c r="K11217" i="1"/>
  <c r="K11218" i="1"/>
  <c r="K11219" i="1"/>
  <c r="K11220" i="1"/>
  <c r="K11221" i="1"/>
  <c r="K11222" i="1"/>
  <c r="K11223" i="1"/>
  <c r="K11224" i="1"/>
  <c r="K11225" i="1"/>
  <c r="K11226" i="1"/>
  <c r="K11227" i="1"/>
  <c r="K11228" i="1"/>
  <c r="K11229" i="1"/>
  <c r="K11230" i="1"/>
  <c r="K11231" i="1"/>
  <c r="K11232" i="1"/>
  <c r="K11233" i="1"/>
  <c r="K11234" i="1"/>
  <c r="K11235" i="1"/>
  <c r="K11236" i="1"/>
  <c r="K11237" i="1"/>
  <c r="K11238" i="1"/>
  <c r="K11239" i="1"/>
  <c r="K11240" i="1"/>
  <c r="K11241" i="1"/>
  <c r="K11242" i="1"/>
  <c r="K11243" i="1"/>
  <c r="K11244" i="1"/>
  <c r="K11245" i="1"/>
  <c r="K11246" i="1"/>
  <c r="K11247" i="1"/>
  <c r="K11248" i="1"/>
  <c r="K11249" i="1"/>
  <c r="K11250" i="1"/>
  <c r="K11251" i="1"/>
  <c r="K11252" i="1"/>
  <c r="K11253" i="1"/>
  <c r="K11254" i="1"/>
  <c r="K11255" i="1"/>
  <c r="K11256" i="1"/>
  <c r="K11257" i="1"/>
  <c r="K11258" i="1"/>
  <c r="K11259" i="1"/>
  <c r="K11260" i="1"/>
  <c r="K11261" i="1"/>
  <c r="K11262" i="1"/>
  <c r="K11263" i="1"/>
  <c r="K11264" i="1"/>
  <c r="K11265" i="1"/>
  <c r="K11266" i="1"/>
  <c r="K11267" i="1"/>
  <c r="K11268" i="1"/>
  <c r="K11269" i="1"/>
  <c r="K11270" i="1"/>
  <c r="K11271" i="1"/>
  <c r="K11272" i="1"/>
  <c r="K11273" i="1"/>
  <c r="K11274" i="1"/>
  <c r="K11275" i="1"/>
  <c r="K11276" i="1"/>
  <c r="K11277" i="1"/>
  <c r="K11278" i="1"/>
  <c r="K11279" i="1"/>
  <c r="K11280" i="1"/>
  <c r="K11281" i="1"/>
  <c r="K11282" i="1"/>
  <c r="K11283" i="1"/>
  <c r="K11284" i="1"/>
  <c r="K11285" i="1"/>
  <c r="K11286" i="1"/>
  <c r="K11287" i="1"/>
  <c r="K11288" i="1"/>
  <c r="K11289" i="1"/>
  <c r="K11290" i="1"/>
  <c r="K11291" i="1"/>
  <c r="K11292" i="1"/>
  <c r="K11293" i="1"/>
  <c r="K11294" i="1"/>
  <c r="K11295" i="1"/>
  <c r="K11296" i="1"/>
  <c r="K11297" i="1"/>
  <c r="K11298" i="1"/>
  <c r="K11299" i="1"/>
  <c r="K11300" i="1"/>
  <c r="K11301" i="1"/>
  <c r="K11302" i="1"/>
  <c r="K11303" i="1"/>
  <c r="K11304" i="1"/>
  <c r="K11305" i="1"/>
  <c r="K11306" i="1"/>
  <c r="K11307" i="1"/>
  <c r="K11308" i="1"/>
  <c r="K11309" i="1"/>
  <c r="K11310" i="1"/>
  <c r="K11311" i="1"/>
  <c r="K11312" i="1"/>
  <c r="K11313" i="1"/>
  <c r="K11314" i="1"/>
  <c r="K11315" i="1"/>
  <c r="K11316" i="1"/>
  <c r="K11317" i="1"/>
  <c r="K11318" i="1"/>
  <c r="K11319" i="1"/>
  <c r="K11320" i="1"/>
  <c r="K11321" i="1"/>
  <c r="K11322" i="1"/>
  <c r="K11323" i="1"/>
  <c r="K11324" i="1"/>
  <c r="K11325" i="1"/>
  <c r="K11326" i="1"/>
  <c r="K11327" i="1"/>
  <c r="K11328" i="1"/>
  <c r="K11329" i="1"/>
  <c r="K11330" i="1"/>
  <c r="K11331" i="1"/>
  <c r="K11332" i="1"/>
  <c r="K11333" i="1"/>
  <c r="K11334" i="1"/>
  <c r="K11335" i="1"/>
  <c r="K11336" i="1"/>
  <c r="K11337" i="1"/>
  <c r="K11338" i="1"/>
  <c r="K11339" i="1"/>
  <c r="K11340" i="1"/>
  <c r="K11341" i="1"/>
  <c r="K11342" i="1"/>
  <c r="K11343" i="1"/>
  <c r="K11344" i="1"/>
  <c r="K11345" i="1"/>
  <c r="K11346" i="1"/>
  <c r="K11347" i="1"/>
  <c r="K11348" i="1"/>
  <c r="K11349" i="1"/>
  <c r="K11350" i="1"/>
  <c r="K11351" i="1"/>
  <c r="K11352" i="1"/>
  <c r="K11353" i="1"/>
  <c r="K11354" i="1"/>
  <c r="K11355" i="1"/>
  <c r="K11356" i="1"/>
  <c r="K11357" i="1"/>
  <c r="K11358" i="1"/>
  <c r="K11359" i="1"/>
  <c r="K11360" i="1"/>
  <c r="K11361" i="1"/>
  <c r="K11362" i="1"/>
  <c r="K11363" i="1"/>
  <c r="K11364" i="1"/>
  <c r="K11365" i="1"/>
  <c r="K11366" i="1"/>
  <c r="K11367" i="1"/>
  <c r="K11368" i="1"/>
  <c r="K11369" i="1"/>
  <c r="K11370" i="1"/>
  <c r="K11371" i="1"/>
  <c r="K11372" i="1"/>
  <c r="K11373" i="1"/>
  <c r="K11374" i="1"/>
  <c r="K11375" i="1"/>
  <c r="K11376" i="1"/>
  <c r="K11377" i="1"/>
  <c r="K11378" i="1"/>
  <c r="K11379" i="1"/>
  <c r="K11380" i="1"/>
  <c r="K11381" i="1"/>
  <c r="K11382" i="1"/>
  <c r="K11383" i="1"/>
  <c r="K11384" i="1"/>
  <c r="K11385" i="1"/>
  <c r="K11386" i="1"/>
  <c r="K11387" i="1"/>
  <c r="K11388" i="1"/>
  <c r="K11389" i="1"/>
  <c r="K11390" i="1"/>
  <c r="K11391" i="1"/>
  <c r="K11392" i="1"/>
  <c r="K11393" i="1"/>
  <c r="K11394" i="1"/>
  <c r="K11395" i="1"/>
  <c r="K11396" i="1"/>
  <c r="K11397" i="1"/>
  <c r="K11398" i="1"/>
  <c r="K11399" i="1"/>
  <c r="K11400" i="1"/>
  <c r="K11401" i="1"/>
  <c r="K11402" i="1"/>
  <c r="K11403" i="1"/>
  <c r="K11404" i="1"/>
  <c r="K11405" i="1"/>
  <c r="K11406" i="1"/>
  <c r="K11407" i="1"/>
  <c r="K11408" i="1"/>
  <c r="K11409" i="1"/>
  <c r="K11410" i="1"/>
  <c r="K11411" i="1"/>
  <c r="K11412" i="1"/>
  <c r="K11413" i="1"/>
  <c r="K11414" i="1"/>
  <c r="K11415" i="1"/>
  <c r="K11416" i="1"/>
  <c r="K11417" i="1"/>
  <c r="K11418" i="1"/>
  <c r="K11419" i="1"/>
  <c r="K11420" i="1"/>
  <c r="K11421" i="1"/>
  <c r="K11422" i="1"/>
  <c r="K11423" i="1"/>
  <c r="K11424" i="1"/>
  <c r="K11425" i="1"/>
  <c r="K11426" i="1"/>
  <c r="K11427" i="1"/>
  <c r="K11428" i="1"/>
  <c r="K11429" i="1"/>
  <c r="K11430" i="1"/>
  <c r="K11431" i="1"/>
  <c r="K11432" i="1"/>
  <c r="K11433" i="1"/>
  <c r="K11434" i="1"/>
  <c r="K11435" i="1"/>
  <c r="K11436" i="1"/>
  <c r="K11437" i="1"/>
  <c r="K11438" i="1"/>
  <c r="K11439" i="1"/>
  <c r="K11440" i="1"/>
  <c r="K11441" i="1"/>
  <c r="K11442" i="1"/>
  <c r="K11443" i="1"/>
  <c r="K11444" i="1"/>
  <c r="K11445" i="1"/>
  <c r="K11446" i="1"/>
  <c r="K11447" i="1"/>
  <c r="K11448" i="1"/>
  <c r="K11449" i="1"/>
  <c r="K11450" i="1"/>
  <c r="K11451" i="1"/>
  <c r="K11452" i="1"/>
  <c r="K11453" i="1"/>
  <c r="K11454" i="1"/>
  <c r="K11455" i="1"/>
  <c r="K11456" i="1"/>
  <c r="K11457" i="1"/>
  <c r="K11458" i="1"/>
  <c r="K11459" i="1"/>
  <c r="K11460" i="1"/>
  <c r="K11461" i="1"/>
  <c r="K11462" i="1"/>
  <c r="K11463" i="1"/>
  <c r="K11464" i="1"/>
  <c r="K11465" i="1"/>
  <c r="K11466" i="1"/>
  <c r="K11467" i="1"/>
  <c r="K11468" i="1"/>
  <c r="K11469" i="1"/>
  <c r="K11470" i="1"/>
  <c r="K11471" i="1"/>
  <c r="K11472" i="1"/>
  <c r="K11473" i="1"/>
  <c r="K11474" i="1"/>
  <c r="K11475" i="1"/>
  <c r="K11476" i="1"/>
  <c r="K11477" i="1"/>
  <c r="K11478" i="1"/>
  <c r="K11479" i="1"/>
  <c r="K11480" i="1"/>
  <c r="K11481" i="1"/>
  <c r="K11482" i="1"/>
  <c r="K11483" i="1"/>
  <c r="K11484" i="1"/>
  <c r="K11485" i="1"/>
  <c r="K11486" i="1"/>
  <c r="K11487" i="1"/>
  <c r="K11488" i="1"/>
  <c r="K11489" i="1"/>
  <c r="K11490" i="1"/>
  <c r="K11491" i="1"/>
  <c r="K11492" i="1"/>
  <c r="K11493" i="1"/>
  <c r="K11494" i="1"/>
  <c r="K11495" i="1"/>
  <c r="K11496" i="1"/>
  <c r="K11497" i="1"/>
  <c r="K11498" i="1"/>
  <c r="K11499" i="1"/>
  <c r="K11500" i="1"/>
  <c r="K11501" i="1"/>
  <c r="K11502" i="1"/>
  <c r="K11503" i="1"/>
  <c r="K11504" i="1"/>
  <c r="K11505" i="1"/>
  <c r="K11506" i="1"/>
  <c r="K11507" i="1"/>
  <c r="K11508" i="1"/>
  <c r="K11509" i="1"/>
  <c r="K11510" i="1"/>
  <c r="K11511" i="1"/>
  <c r="K11512" i="1"/>
  <c r="K11513" i="1"/>
  <c r="K11514" i="1"/>
  <c r="K11515" i="1"/>
  <c r="K11516" i="1"/>
  <c r="K11517" i="1"/>
  <c r="K11518" i="1"/>
  <c r="K11519" i="1"/>
  <c r="K11520" i="1"/>
  <c r="K11521" i="1"/>
  <c r="K11522" i="1"/>
  <c r="K11523" i="1"/>
  <c r="K11524" i="1"/>
  <c r="K11525" i="1"/>
  <c r="K11526" i="1"/>
  <c r="K11527" i="1"/>
  <c r="K11528" i="1"/>
  <c r="K11529" i="1"/>
  <c r="K11530" i="1"/>
  <c r="K11531" i="1"/>
  <c r="K11532" i="1"/>
  <c r="K11533" i="1"/>
  <c r="K11534" i="1"/>
  <c r="K11535" i="1"/>
  <c r="K11536" i="1"/>
  <c r="K11537" i="1"/>
  <c r="K11538" i="1"/>
  <c r="K11539" i="1"/>
  <c r="K11540" i="1"/>
  <c r="K11541" i="1"/>
  <c r="K11542" i="1"/>
  <c r="K11543" i="1"/>
  <c r="K11544" i="1"/>
  <c r="K11545" i="1"/>
  <c r="K11546" i="1"/>
  <c r="K11547" i="1"/>
  <c r="K11548" i="1"/>
  <c r="K11549" i="1"/>
  <c r="K11550" i="1"/>
  <c r="K11551" i="1"/>
  <c r="K11552" i="1"/>
  <c r="K11553" i="1"/>
  <c r="K11554" i="1"/>
  <c r="K11555" i="1"/>
  <c r="K11556" i="1"/>
  <c r="K11557" i="1"/>
  <c r="K11558" i="1"/>
  <c r="K11559" i="1"/>
  <c r="K11560" i="1"/>
  <c r="K11561" i="1"/>
  <c r="K11562" i="1"/>
  <c r="K11563" i="1"/>
  <c r="K11564" i="1"/>
  <c r="K11565" i="1"/>
  <c r="K11566" i="1"/>
  <c r="K11567" i="1"/>
  <c r="K11568" i="1"/>
  <c r="K11569" i="1"/>
  <c r="K11570" i="1"/>
  <c r="K11571" i="1"/>
  <c r="K11572" i="1"/>
  <c r="K11573" i="1"/>
  <c r="K11574" i="1"/>
  <c r="K11575" i="1"/>
  <c r="K11576" i="1"/>
  <c r="K11577" i="1"/>
  <c r="K11578" i="1"/>
  <c r="K11579" i="1"/>
  <c r="K11580" i="1"/>
  <c r="K11581" i="1"/>
  <c r="K11582" i="1"/>
  <c r="K11583" i="1"/>
  <c r="K11584" i="1"/>
  <c r="K11585" i="1"/>
  <c r="K11586" i="1"/>
  <c r="K11587" i="1"/>
  <c r="K11588" i="1"/>
  <c r="K11589" i="1"/>
  <c r="K11590" i="1"/>
  <c r="K11591" i="1"/>
  <c r="K11592" i="1"/>
  <c r="K11593" i="1"/>
  <c r="K11594" i="1"/>
  <c r="K11595" i="1"/>
  <c r="K11596" i="1"/>
  <c r="K11597" i="1"/>
  <c r="K11598" i="1"/>
  <c r="K11599" i="1"/>
  <c r="K11600" i="1"/>
  <c r="K11601" i="1"/>
  <c r="K11602" i="1"/>
  <c r="K11603" i="1"/>
  <c r="K11604" i="1"/>
  <c r="K11605" i="1"/>
  <c r="K11606" i="1"/>
  <c r="K11607" i="1"/>
  <c r="K11608" i="1"/>
  <c r="K11609" i="1"/>
  <c r="K11610" i="1"/>
  <c r="K11611" i="1"/>
  <c r="K11612" i="1"/>
  <c r="K11613" i="1"/>
  <c r="K11614" i="1"/>
  <c r="K11615" i="1"/>
  <c r="K11616" i="1"/>
  <c r="K11617" i="1"/>
  <c r="K11618" i="1"/>
  <c r="K11619" i="1"/>
  <c r="K11620" i="1"/>
  <c r="K11621" i="1"/>
  <c r="K11622" i="1"/>
  <c r="K11623" i="1"/>
  <c r="K11624" i="1"/>
  <c r="K11625" i="1"/>
  <c r="K11626" i="1"/>
  <c r="K11627" i="1"/>
  <c r="K11628" i="1"/>
  <c r="K11629" i="1"/>
  <c r="K11630" i="1"/>
  <c r="K11631" i="1"/>
  <c r="K11632" i="1"/>
  <c r="K11633" i="1"/>
  <c r="K11634" i="1"/>
  <c r="K11635" i="1"/>
  <c r="K11636" i="1"/>
  <c r="K11637" i="1"/>
  <c r="K11638" i="1"/>
  <c r="K11639" i="1"/>
  <c r="K11640" i="1"/>
  <c r="K11641" i="1"/>
  <c r="K11642" i="1"/>
  <c r="K11643" i="1"/>
  <c r="K11644" i="1"/>
  <c r="K11645" i="1"/>
  <c r="K11646" i="1"/>
  <c r="K11647" i="1"/>
  <c r="K11648" i="1"/>
  <c r="K11649" i="1"/>
  <c r="K11650" i="1"/>
  <c r="K11651" i="1"/>
  <c r="K11652" i="1"/>
  <c r="K11653" i="1"/>
  <c r="K11654" i="1"/>
  <c r="K11655" i="1"/>
  <c r="K11656" i="1"/>
  <c r="K11657" i="1"/>
  <c r="K11658" i="1"/>
  <c r="K11659" i="1"/>
  <c r="K11660" i="1"/>
  <c r="K11661" i="1"/>
  <c r="K11662" i="1"/>
  <c r="K11663" i="1"/>
  <c r="K11664" i="1"/>
  <c r="K11665" i="1"/>
  <c r="K11666" i="1"/>
  <c r="K11667" i="1"/>
  <c r="K11668" i="1"/>
  <c r="K11669" i="1"/>
  <c r="K11670" i="1"/>
  <c r="K11671" i="1"/>
  <c r="K11672" i="1"/>
  <c r="K11673" i="1"/>
  <c r="K11674" i="1"/>
  <c r="K11675" i="1"/>
  <c r="K11676" i="1"/>
  <c r="K11677" i="1"/>
  <c r="K11678" i="1"/>
  <c r="K11679" i="1"/>
  <c r="K11680" i="1"/>
  <c r="K11681" i="1"/>
  <c r="K11682" i="1"/>
  <c r="K11683" i="1"/>
  <c r="K11684" i="1"/>
  <c r="K11685" i="1"/>
  <c r="K11686" i="1"/>
  <c r="K11687" i="1"/>
  <c r="K11688" i="1"/>
  <c r="K11689" i="1"/>
  <c r="K11690" i="1"/>
  <c r="K11691" i="1"/>
  <c r="K11692" i="1"/>
  <c r="K11693" i="1"/>
  <c r="K11694" i="1"/>
  <c r="K11695" i="1"/>
  <c r="K11696" i="1"/>
  <c r="K11697" i="1"/>
  <c r="K11698" i="1"/>
  <c r="K11699" i="1"/>
  <c r="K11700" i="1"/>
  <c r="K11701" i="1"/>
  <c r="K11702" i="1"/>
  <c r="K11703" i="1"/>
  <c r="K11704" i="1"/>
  <c r="K11705" i="1"/>
  <c r="K11706" i="1"/>
  <c r="K11707" i="1"/>
  <c r="K11708" i="1"/>
  <c r="K11709" i="1"/>
  <c r="K11710" i="1"/>
  <c r="K11711" i="1"/>
  <c r="K11712" i="1"/>
  <c r="K11713" i="1"/>
  <c r="K11714" i="1"/>
  <c r="K11715" i="1"/>
  <c r="K11716" i="1"/>
  <c r="K11717" i="1"/>
  <c r="K11718" i="1"/>
  <c r="K11719" i="1"/>
  <c r="K11720" i="1"/>
  <c r="K11721" i="1"/>
  <c r="K11722" i="1"/>
  <c r="K11723" i="1"/>
  <c r="K11724" i="1"/>
  <c r="K11725" i="1"/>
  <c r="K11726" i="1"/>
  <c r="K11727" i="1"/>
  <c r="K11728" i="1"/>
  <c r="K11729" i="1"/>
  <c r="K11730" i="1"/>
  <c r="K11731" i="1"/>
  <c r="K11732" i="1"/>
  <c r="K11733" i="1"/>
  <c r="K11734" i="1"/>
  <c r="K11735" i="1"/>
  <c r="K11736" i="1"/>
  <c r="K11737" i="1"/>
  <c r="K11738" i="1"/>
  <c r="K11739" i="1"/>
  <c r="K11740" i="1"/>
  <c r="K11741" i="1"/>
  <c r="K11742" i="1"/>
  <c r="K11743" i="1"/>
  <c r="K11744" i="1"/>
  <c r="K11745" i="1"/>
  <c r="K11746" i="1"/>
  <c r="K11747" i="1"/>
  <c r="K11748" i="1"/>
  <c r="K11749" i="1"/>
  <c r="K11750" i="1"/>
  <c r="K11751" i="1"/>
  <c r="K11752" i="1"/>
  <c r="K11753" i="1"/>
  <c r="K11754" i="1"/>
  <c r="K11755" i="1"/>
  <c r="K11756" i="1"/>
  <c r="K11757" i="1"/>
  <c r="K11758" i="1"/>
  <c r="K11759" i="1"/>
  <c r="K11760" i="1"/>
  <c r="K11761" i="1"/>
  <c r="K11762" i="1"/>
  <c r="K11763" i="1"/>
  <c r="K11764" i="1"/>
  <c r="K11765" i="1"/>
  <c r="K11766" i="1"/>
  <c r="K11767" i="1"/>
  <c r="K11768" i="1"/>
  <c r="K11769" i="1"/>
  <c r="K11770" i="1"/>
  <c r="K11771" i="1"/>
  <c r="K11772" i="1"/>
  <c r="K11773" i="1"/>
  <c r="K11774" i="1"/>
  <c r="K11775" i="1"/>
  <c r="K11776" i="1"/>
  <c r="K11777" i="1"/>
  <c r="K11778" i="1"/>
  <c r="K11779" i="1"/>
  <c r="K11780" i="1"/>
  <c r="K11781" i="1"/>
  <c r="K11782" i="1"/>
  <c r="K11783" i="1"/>
  <c r="K11784" i="1"/>
  <c r="K11785" i="1"/>
  <c r="K11786" i="1"/>
  <c r="K11787" i="1"/>
  <c r="K11788" i="1"/>
  <c r="K11789" i="1"/>
  <c r="K11790" i="1"/>
  <c r="K11791" i="1"/>
  <c r="K11792" i="1"/>
  <c r="K11793" i="1"/>
  <c r="K11794" i="1"/>
  <c r="K11795" i="1"/>
  <c r="K11796" i="1"/>
  <c r="K11797" i="1"/>
  <c r="K11798" i="1"/>
  <c r="K11799" i="1"/>
  <c r="K11800" i="1"/>
  <c r="K11801" i="1"/>
  <c r="K11802" i="1"/>
  <c r="K11803" i="1"/>
  <c r="K11804" i="1"/>
  <c r="K11805" i="1"/>
  <c r="K11806" i="1"/>
  <c r="K11807" i="1"/>
  <c r="K11808" i="1"/>
  <c r="K11809" i="1"/>
  <c r="K11810" i="1"/>
  <c r="K11811" i="1"/>
  <c r="K11812" i="1"/>
  <c r="K11813" i="1"/>
  <c r="K11814" i="1"/>
  <c r="K11815" i="1"/>
  <c r="K11816" i="1"/>
  <c r="K11817" i="1"/>
  <c r="K11818" i="1"/>
  <c r="K11819" i="1"/>
  <c r="K11820" i="1"/>
  <c r="K11821" i="1"/>
  <c r="K11822" i="1"/>
  <c r="K11823" i="1"/>
  <c r="K11824" i="1"/>
  <c r="K11825" i="1"/>
  <c r="K11826" i="1"/>
  <c r="K11827" i="1"/>
  <c r="K11828" i="1"/>
  <c r="K11829" i="1"/>
  <c r="K11830" i="1"/>
  <c r="K11831" i="1"/>
  <c r="K11832" i="1"/>
  <c r="K11833" i="1"/>
  <c r="K11834" i="1"/>
  <c r="K11835" i="1"/>
  <c r="K11836" i="1"/>
  <c r="K11837" i="1"/>
  <c r="K11838" i="1"/>
  <c r="K11839" i="1"/>
  <c r="K11840" i="1"/>
  <c r="K11841" i="1"/>
  <c r="K11842" i="1"/>
  <c r="K11843" i="1"/>
  <c r="K11844" i="1"/>
  <c r="K11845" i="1"/>
  <c r="K11846" i="1"/>
  <c r="K11847" i="1"/>
  <c r="K11848" i="1"/>
  <c r="K11849" i="1"/>
  <c r="K11850" i="1"/>
  <c r="K11851" i="1"/>
  <c r="K11852" i="1"/>
  <c r="K11853" i="1"/>
  <c r="K11854" i="1"/>
  <c r="K11855" i="1"/>
  <c r="K11856" i="1"/>
  <c r="K11857" i="1"/>
  <c r="K11858" i="1"/>
  <c r="K11859" i="1"/>
  <c r="K11860" i="1"/>
  <c r="K11861" i="1"/>
  <c r="K11862" i="1"/>
  <c r="K11863" i="1"/>
  <c r="K11864" i="1"/>
  <c r="K11865" i="1"/>
  <c r="K11866" i="1"/>
  <c r="K11867" i="1"/>
  <c r="K11868" i="1"/>
  <c r="K11869" i="1"/>
  <c r="K11870" i="1"/>
  <c r="K11871" i="1"/>
  <c r="K11872" i="1"/>
  <c r="K11873" i="1"/>
  <c r="K11874" i="1"/>
  <c r="K11875" i="1"/>
  <c r="K11876" i="1"/>
  <c r="K11877" i="1"/>
  <c r="K11878" i="1"/>
  <c r="K11879" i="1"/>
  <c r="K11880" i="1"/>
  <c r="K11881" i="1"/>
  <c r="K11882" i="1"/>
  <c r="K11883" i="1"/>
  <c r="K11884" i="1"/>
  <c r="K11885" i="1"/>
  <c r="K11886" i="1"/>
  <c r="K11887" i="1"/>
  <c r="K11888" i="1"/>
  <c r="K11889" i="1"/>
  <c r="K11890" i="1"/>
  <c r="K11891" i="1"/>
  <c r="K11892" i="1"/>
  <c r="K11893" i="1"/>
  <c r="K11894" i="1"/>
  <c r="K11895" i="1"/>
  <c r="K11896" i="1"/>
  <c r="K11897" i="1"/>
  <c r="K11898" i="1"/>
  <c r="K11899" i="1"/>
  <c r="K11900" i="1"/>
  <c r="K11901" i="1"/>
  <c r="K11902" i="1"/>
  <c r="K11903" i="1"/>
  <c r="K11904" i="1"/>
  <c r="K11905" i="1"/>
  <c r="K11906" i="1"/>
  <c r="K11907" i="1"/>
  <c r="K11908" i="1"/>
  <c r="K11909" i="1"/>
  <c r="K11910" i="1"/>
  <c r="K11911" i="1"/>
  <c r="K11912" i="1"/>
  <c r="K11913" i="1"/>
  <c r="K11914" i="1"/>
  <c r="K11915" i="1"/>
  <c r="K11916" i="1"/>
  <c r="K11917" i="1"/>
  <c r="K11918" i="1"/>
  <c r="K11919" i="1"/>
  <c r="K11920" i="1"/>
  <c r="K11921" i="1"/>
  <c r="K11922" i="1"/>
  <c r="K11923" i="1"/>
  <c r="K11924" i="1"/>
  <c r="K11925" i="1"/>
  <c r="K11926" i="1"/>
  <c r="K11927" i="1"/>
  <c r="K11928" i="1"/>
  <c r="K11929" i="1"/>
  <c r="K11930" i="1"/>
  <c r="K11931" i="1"/>
  <c r="K11932" i="1"/>
  <c r="K11933" i="1"/>
  <c r="K11934" i="1"/>
  <c r="K11935" i="1"/>
  <c r="K11936" i="1"/>
  <c r="K11937" i="1"/>
  <c r="K11938" i="1"/>
  <c r="K11939" i="1"/>
  <c r="K11940" i="1"/>
  <c r="K11941" i="1"/>
  <c r="K11942" i="1"/>
  <c r="K11943" i="1"/>
  <c r="K11944" i="1"/>
  <c r="K11945" i="1"/>
  <c r="K11946" i="1"/>
  <c r="K11947" i="1"/>
  <c r="K11948" i="1"/>
  <c r="K11949" i="1"/>
  <c r="K11950" i="1"/>
  <c r="K11951" i="1"/>
  <c r="K11952" i="1"/>
  <c r="K11953" i="1"/>
  <c r="K11954" i="1"/>
  <c r="K11955" i="1"/>
  <c r="K11956" i="1"/>
  <c r="K11957" i="1"/>
  <c r="K11958" i="1"/>
  <c r="K11959" i="1"/>
  <c r="K11960" i="1"/>
  <c r="K11961" i="1"/>
  <c r="K11962" i="1"/>
  <c r="K11963" i="1"/>
  <c r="K11964" i="1"/>
  <c r="K11965" i="1"/>
  <c r="K11966" i="1"/>
  <c r="K11967" i="1"/>
  <c r="K11968" i="1"/>
  <c r="K11969" i="1"/>
  <c r="K11970" i="1"/>
  <c r="K11971" i="1"/>
  <c r="K11972" i="1"/>
  <c r="K11973" i="1"/>
  <c r="K11974" i="1"/>
  <c r="K11975" i="1"/>
  <c r="K11976" i="1"/>
  <c r="K11977" i="1"/>
  <c r="K11978" i="1"/>
  <c r="K11979" i="1"/>
  <c r="K11980" i="1"/>
  <c r="K11981" i="1"/>
  <c r="K11982" i="1"/>
  <c r="K11983" i="1"/>
  <c r="K11984" i="1"/>
  <c r="K11985" i="1"/>
  <c r="K11986" i="1"/>
  <c r="K11987" i="1"/>
  <c r="K11988" i="1"/>
  <c r="K11989" i="1"/>
  <c r="K11990" i="1"/>
  <c r="K11991" i="1"/>
  <c r="K11992" i="1"/>
  <c r="K11993" i="1"/>
  <c r="K11994" i="1"/>
  <c r="K11995" i="1"/>
  <c r="K11996" i="1"/>
  <c r="K11997" i="1"/>
  <c r="K11998" i="1"/>
  <c r="K11999" i="1"/>
  <c r="K12000" i="1"/>
  <c r="K12001" i="1"/>
  <c r="K12002" i="1"/>
  <c r="K12003" i="1"/>
  <c r="K12004" i="1"/>
  <c r="K12005" i="1"/>
  <c r="K12006" i="1"/>
  <c r="K12007" i="1"/>
  <c r="K12008" i="1"/>
  <c r="K12009" i="1"/>
  <c r="K12010" i="1"/>
  <c r="K12011" i="1"/>
  <c r="K12012" i="1"/>
  <c r="K12013" i="1"/>
  <c r="K12014" i="1"/>
  <c r="K12015" i="1"/>
  <c r="K12016" i="1"/>
  <c r="K12017" i="1"/>
  <c r="K12018" i="1"/>
  <c r="K12019" i="1"/>
  <c r="K12020" i="1"/>
  <c r="K12021" i="1"/>
  <c r="K12022" i="1"/>
  <c r="K12023" i="1"/>
  <c r="K12024" i="1"/>
  <c r="K12025" i="1"/>
  <c r="K12026" i="1"/>
  <c r="K12027" i="1"/>
  <c r="K12028" i="1"/>
  <c r="K12029" i="1"/>
  <c r="K12030" i="1"/>
  <c r="K12031" i="1"/>
  <c r="K12032" i="1"/>
  <c r="K12033" i="1"/>
  <c r="K12034" i="1"/>
  <c r="K12035" i="1"/>
  <c r="K12036" i="1"/>
  <c r="K12037" i="1"/>
  <c r="K12038" i="1"/>
  <c r="K12039" i="1"/>
  <c r="K12040" i="1"/>
  <c r="K12041" i="1"/>
  <c r="K12042" i="1"/>
  <c r="K12043" i="1"/>
  <c r="K12044" i="1"/>
  <c r="K12045" i="1"/>
  <c r="K12046" i="1"/>
  <c r="K12047" i="1"/>
  <c r="K12048" i="1"/>
  <c r="K12049" i="1"/>
  <c r="K12050" i="1"/>
  <c r="K12051" i="1"/>
  <c r="K12052" i="1"/>
  <c r="K12053" i="1"/>
  <c r="K12054" i="1"/>
  <c r="K12055" i="1"/>
  <c r="K12056" i="1"/>
  <c r="K12057" i="1"/>
  <c r="K12058" i="1"/>
  <c r="K12059" i="1"/>
  <c r="K12060" i="1"/>
  <c r="K12061" i="1"/>
  <c r="K12062" i="1"/>
  <c r="K12063" i="1"/>
  <c r="K12064" i="1"/>
  <c r="K12065" i="1"/>
  <c r="K12066" i="1"/>
  <c r="K12067" i="1"/>
  <c r="K12068" i="1"/>
  <c r="K12069" i="1"/>
  <c r="K12070" i="1"/>
  <c r="K12071" i="1"/>
  <c r="K12072" i="1"/>
  <c r="K12073" i="1"/>
  <c r="K12074" i="1"/>
  <c r="K12075" i="1"/>
  <c r="K12076" i="1"/>
  <c r="K12077" i="1"/>
  <c r="K12078" i="1"/>
  <c r="K12079" i="1"/>
  <c r="K12080" i="1"/>
  <c r="K12081" i="1"/>
  <c r="K12082" i="1"/>
  <c r="K12083" i="1"/>
  <c r="K12084" i="1"/>
  <c r="K12085" i="1"/>
  <c r="K12086" i="1"/>
  <c r="K12087" i="1"/>
  <c r="K12088" i="1"/>
  <c r="K12089" i="1"/>
  <c r="K12090" i="1"/>
  <c r="K12091" i="1"/>
  <c r="K12092" i="1"/>
  <c r="K12093" i="1"/>
  <c r="K12094" i="1"/>
  <c r="K12095" i="1"/>
  <c r="K12096" i="1"/>
  <c r="K12097" i="1"/>
  <c r="K12098" i="1"/>
  <c r="K12099" i="1"/>
  <c r="K12100" i="1"/>
  <c r="K12101" i="1"/>
  <c r="K12102" i="1"/>
  <c r="K12103" i="1"/>
  <c r="K12104" i="1"/>
  <c r="K12105" i="1"/>
  <c r="K12106" i="1"/>
  <c r="K12107" i="1"/>
  <c r="K12108" i="1"/>
  <c r="K12109" i="1"/>
  <c r="K12110" i="1"/>
  <c r="K12111" i="1"/>
  <c r="K12112" i="1"/>
  <c r="K12113" i="1"/>
  <c r="K12114" i="1"/>
  <c r="K12115" i="1"/>
  <c r="K12116" i="1"/>
  <c r="K12117" i="1"/>
  <c r="K12118" i="1"/>
  <c r="K12119" i="1"/>
  <c r="K12120" i="1"/>
  <c r="K12121" i="1"/>
  <c r="K12122" i="1"/>
  <c r="K12123" i="1"/>
  <c r="K12124" i="1"/>
  <c r="K12125" i="1"/>
  <c r="K12126" i="1"/>
  <c r="K12127" i="1"/>
  <c r="K12128" i="1"/>
  <c r="K12129" i="1"/>
  <c r="K12130" i="1"/>
  <c r="K12131" i="1"/>
  <c r="K12132" i="1"/>
  <c r="K12133" i="1"/>
  <c r="K12134" i="1"/>
  <c r="K12135" i="1"/>
  <c r="K12136" i="1"/>
  <c r="K12137" i="1"/>
  <c r="K12138" i="1"/>
  <c r="K12139" i="1"/>
  <c r="K12140" i="1"/>
  <c r="K12141" i="1"/>
  <c r="K12142" i="1"/>
  <c r="K12143" i="1"/>
  <c r="K12144" i="1"/>
  <c r="K12145" i="1"/>
  <c r="K12146" i="1"/>
  <c r="K12147" i="1"/>
  <c r="K12148" i="1"/>
  <c r="K12149" i="1"/>
  <c r="K12150" i="1"/>
  <c r="K12151" i="1"/>
  <c r="K12152" i="1"/>
  <c r="K12153" i="1"/>
  <c r="K12154" i="1"/>
  <c r="K12155" i="1"/>
  <c r="K12156" i="1"/>
  <c r="K12157" i="1"/>
  <c r="K12158" i="1"/>
  <c r="K12159" i="1"/>
  <c r="K12160" i="1"/>
  <c r="K12161" i="1"/>
  <c r="K12162" i="1"/>
  <c r="K12163" i="1"/>
  <c r="K12164" i="1"/>
  <c r="K12165" i="1"/>
  <c r="K12166" i="1"/>
  <c r="K12167" i="1"/>
  <c r="K12168" i="1"/>
  <c r="K12169" i="1"/>
  <c r="K12170" i="1"/>
  <c r="K12171" i="1"/>
  <c r="K12172" i="1"/>
  <c r="K12173" i="1"/>
  <c r="K12174" i="1"/>
  <c r="K12175" i="1"/>
  <c r="K12176" i="1"/>
  <c r="K12177" i="1"/>
  <c r="K12178" i="1"/>
  <c r="K12179" i="1"/>
  <c r="K12180" i="1"/>
  <c r="K12181" i="1"/>
  <c r="K12182" i="1"/>
  <c r="K12183" i="1"/>
  <c r="K12184" i="1"/>
  <c r="K12185" i="1"/>
  <c r="K12186" i="1"/>
  <c r="K12187" i="1"/>
  <c r="K12188" i="1"/>
  <c r="K12189" i="1"/>
  <c r="K12190" i="1"/>
  <c r="K12191" i="1"/>
  <c r="K12192" i="1"/>
  <c r="K12193" i="1"/>
  <c r="K12194" i="1"/>
  <c r="K12195" i="1"/>
  <c r="K12196" i="1"/>
  <c r="K12197" i="1"/>
  <c r="K12198" i="1"/>
  <c r="K12199" i="1"/>
  <c r="K12200" i="1"/>
  <c r="K12201" i="1"/>
  <c r="K12202" i="1"/>
  <c r="K12203" i="1"/>
  <c r="K12204" i="1"/>
  <c r="K12205" i="1"/>
  <c r="K12206" i="1"/>
  <c r="K12207" i="1"/>
  <c r="K12208" i="1"/>
  <c r="K12209" i="1"/>
  <c r="K12210" i="1"/>
  <c r="K12211" i="1"/>
  <c r="K12212" i="1"/>
  <c r="K12213" i="1"/>
  <c r="K12214" i="1"/>
  <c r="K12215" i="1"/>
  <c r="K12216" i="1"/>
  <c r="K12217" i="1"/>
  <c r="K12218" i="1"/>
  <c r="K12219" i="1"/>
  <c r="K12220" i="1"/>
  <c r="K12221" i="1"/>
  <c r="K12222" i="1"/>
  <c r="K12223" i="1"/>
  <c r="K12224" i="1"/>
  <c r="K12225" i="1"/>
  <c r="K12226" i="1"/>
  <c r="K12227" i="1"/>
  <c r="K12228" i="1"/>
  <c r="K12229" i="1"/>
  <c r="K12230" i="1"/>
  <c r="K12231" i="1"/>
  <c r="K12232" i="1"/>
  <c r="K12233" i="1"/>
  <c r="K12234" i="1"/>
  <c r="K12235" i="1"/>
  <c r="K12236" i="1"/>
  <c r="K12237" i="1"/>
  <c r="K12238" i="1"/>
  <c r="K12239" i="1"/>
  <c r="K12240" i="1"/>
  <c r="K12241" i="1"/>
  <c r="K12242" i="1"/>
  <c r="K12243" i="1"/>
  <c r="K12244" i="1"/>
  <c r="K12245" i="1"/>
  <c r="K12246" i="1"/>
  <c r="K12247" i="1"/>
  <c r="K12248" i="1"/>
  <c r="K12249" i="1"/>
  <c r="K12250" i="1"/>
  <c r="K12251" i="1"/>
  <c r="K12252" i="1"/>
  <c r="K12253" i="1"/>
  <c r="K12254" i="1"/>
  <c r="K12255" i="1"/>
  <c r="K12256" i="1"/>
  <c r="K12257" i="1"/>
  <c r="K12258" i="1"/>
  <c r="K12259" i="1"/>
  <c r="K12260" i="1"/>
  <c r="K12261" i="1"/>
  <c r="K12262" i="1"/>
  <c r="K12263" i="1"/>
  <c r="K12264" i="1"/>
  <c r="K12265" i="1"/>
  <c r="K12266" i="1"/>
  <c r="K12267" i="1"/>
  <c r="K12268" i="1"/>
  <c r="K12269" i="1"/>
  <c r="K12270" i="1"/>
  <c r="K12271" i="1"/>
  <c r="K12272" i="1"/>
  <c r="K12273" i="1"/>
  <c r="K12274" i="1"/>
  <c r="K12275" i="1"/>
  <c r="K12276" i="1"/>
  <c r="K12277" i="1"/>
  <c r="K12278" i="1"/>
  <c r="K12279" i="1"/>
  <c r="K12280" i="1"/>
  <c r="K12281" i="1"/>
  <c r="K12282" i="1"/>
  <c r="K12283" i="1"/>
  <c r="K12284" i="1"/>
  <c r="K12285" i="1"/>
  <c r="K12286" i="1"/>
  <c r="K12287" i="1"/>
  <c r="K12288" i="1"/>
  <c r="K12289" i="1"/>
  <c r="K12290" i="1"/>
  <c r="K12291" i="1"/>
  <c r="K12292" i="1"/>
  <c r="K12293" i="1"/>
  <c r="K12294" i="1"/>
  <c r="K12295" i="1"/>
  <c r="K12296" i="1"/>
  <c r="K12297" i="1"/>
  <c r="K12298" i="1"/>
  <c r="K12299" i="1"/>
  <c r="K12300" i="1"/>
  <c r="K12301" i="1"/>
  <c r="K12302" i="1"/>
  <c r="K12303" i="1"/>
  <c r="K12304" i="1"/>
  <c r="K12305" i="1"/>
  <c r="K12306" i="1"/>
  <c r="K12307" i="1"/>
  <c r="K12308" i="1"/>
  <c r="K12309" i="1"/>
  <c r="K12310" i="1"/>
  <c r="K12311" i="1"/>
  <c r="K12312" i="1"/>
  <c r="K12313" i="1"/>
  <c r="K12314" i="1"/>
  <c r="K12315" i="1"/>
  <c r="K12316" i="1"/>
  <c r="K12317" i="1"/>
  <c r="K12318" i="1"/>
  <c r="K12319" i="1"/>
  <c r="K12320" i="1"/>
  <c r="K12321" i="1"/>
  <c r="K12322" i="1"/>
  <c r="K12323" i="1"/>
  <c r="K12324" i="1"/>
  <c r="K12325" i="1"/>
  <c r="K12326" i="1"/>
  <c r="K12327" i="1"/>
  <c r="K12328" i="1"/>
  <c r="K12329" i="1"/>
  <c r="K12330" i="1"/>
  <c r="K12331" i="1"/>
  <c r="K12332" i="1"/>
  <c r="K12333" i="1"/>
  <c r="K12334" i="1"/>
  <c r="K12335" i="1"/>
  <c r="K12336" i="1"/>
  <c r="K12337" i="1"/>
  <c r="K12338" i="1"/>
  <c r="K12339" i="1"/>
  <c r="K12340" i="1"/>
  <c r="K12341" i="1"/>
  <c r="K12342" i="1"/>
  <c r="K12343" i="1"/>
  <c r="K12344" i="1"/>
  <c r="K12345" i="1"/>
  <c r="K12346" i="1"/>
  <c r="K12347" i="1"/>
  <c r="K12348" i="1"/>
  <c r="K12349" i="1"/>
  <c r="K12350" i="1"/>
  <c r="K12351" i="1"/>
  <c r="K12352" i="1"/>
  <c r="K12353" i="1"/>
  <c r="K12354" i="1"/>
  <c r="K12355" i="1"/>
  <c r="K12356" i="1"/>
  <c r="K12357" i="1"/>
  <c r="K12358" i="1"/>
  <c r="K12359" i="1"/>
  <c r="K12360" i="1"/>
  <c r="K12361" i="1"/>
  <c r="K12362" i="1"/>
  <c r="K12363" i="1"/>
  <c r="K12364" i="1"/>
  <c r="K12365" i="1"/>
  <c r="K12366" i="1"/>
  <c r="K12367" i="1"/>
  <c r="K12368" i="1"/>
  <c r="K12369" i="1"/>
  <c r="K12370" i="1"/>
  <c r="K12371" i="1"/>
  <c r="K12372" i="1"/>
  <c r="K12373" i="1"/>
  <c r="K12374" i="1"/>
  <c r="K12375" i="1"/>
  <c r="K12376" i="1"/>
  <c r="K12377" i="1"/>
  <c r="K12378" i="1"/>
  <c r="K12379" i="1"/>
  <c r="K12380" i="1"/>
  <c r="K12381" i="1"/>
  <c r="K12382" i="1"/>
  <c r="K12383" i="1"/>
  <c r="K12384" i="1"/>
  <c r="K12385" i="1"/>
  <c r="K12386" i="1"/>
  <c r="K12387" i="1"/>
  <c r="K12388" i="1"/>
  <c r="K12389" i="1"/>
  <c r="K12390" i="1"/>
  <c r="K12391" i="1"/>
  <c r="K12392" i="1"/>
  <c r="K12393" i="1"/>
  <c r="K12394" i="1"/>
  <c r="K12395" i="1"/>
  <c r="K12396" i="1"/>
  <c r="K12397" i="1"/>
  <c r="K12398" i="1"/>
  <c r="K12399" i="1"/>
  <c r="K12400" i="1"/>
  <c r="K12401" i="1"/>
  <c r="K12402" i="1"/>
  <c r="K12403" i="1"/>
  <c r="K12404" i="1"/>
  <c r="K12405" i="1"/>
  <c r="K12406" i="1"/>
  <c r="K12407" i="1"/>
  <c r="K12408" i="1"/>
  <c r="K12409" i="1"/>
  <c r="K12410" i="1"/>
  <c r="K12411" i="1"/>
  <c r="K12412" i="1"/>
  <c r="K12413" i="1"/>
  <c r="K12414" i="1"/>
  <c r="K12415" i="1"/>
  <c r="K12416" i="1"/>
  <c r="K12417" i="1"/>
  <c r="K12418" i="1"/>
  <c r="K12419" i="1"/>
  <c r="K12420" i="1"/>
  <c r="K12421" i="1"/>
  <c r="K12422" i="1"/>
  <c r="K12423" i="1"/>
  <c r="K12424" i="1"/>
  <c r="K12425" i="1"/>
  <c r="K12426" i="1"/>
  <c r="K12427" i="1"/>
  <c r="K12428" i="1"/>
  <c r="K12429" i="1"/>
  <c r="K12430" i="1"/>
  <c r="K12431" i="1"/>
  <c r="K12432" i="1"/>
  <c r="K12433" i="1"/>
  <c r="K12434" i="1"/>
  <c r="K12435" i="1"/>
  <c r="K12436" i="1"/>
  <c r="K12437" i="1"/>
  <c r="K12438" i="1"/>
  <c r="K12439" i="1"/>
  <c r="K12440" i="1"/>
  <c r="K12441" i="1"/>
  <c r="K12442" i="1"/>
  <c r="K12443" i="1"/>
  <c r="K12444" i="1"/>
  <c r="K12445" i="1"/>
  <c r="K12446" i="1"/>
  <c r="K12447" i="1"/>
  <c r="K12448" i="1"/>
  <c r="K12449" i="1"/>
  <c r="K12450" i="1"/>
  <c r="K12451" i="1"/>
  <c r="K12452" i="1"/>
  <c r="K12453" i="1"/>
  <c r="K12454" i="1"/>
  <c r="K12455" i="1"/>
  <c r="K12456" i="1"/>
  <c r="K12457" i="1"/>
  <c r="K12458" i="1"/>
  <c r="K12459" i="1"/>
  <c r="K12460" i="1"/>
  <c r="K12461" i="1"/>
  <c r="K12462" i="1"/>
  <c r="K12463" i="1"/>
  <c r="K12464" i="1"/>
  <c r="K12465" i="1"/>
  <c r="K12466" i="1"/>
  <c r="K12467" i="1"/>
  <c r="K12468" i="1"/>
  <c r="K12469" i="1"/>
  <c r="K12470" i="1"/>
  <c r="K12471" i="1"/>
  <c r="K12472" i="1"/>
  <c r="K12473" i="1"/>
  <c r="K12474" i="1"/>
  <c r="K12475" i="1"/>
  <c r="K12476" i="1"/>
  <c r="K12477" i="1"/>
  <c r="K12478" i="1"/>
  <c r="K12479" i="1"/>
  <c r="K12480" i="1"/>
  <c r="K12481" i="1"/>
  <c r="K12482" i="1"/>
  <c r="K12483" i="1"/>
  <c r="K12484" i="1"/>
  <c r="K12485" i="1"/>
  <c r="K12486" i="1"/>
  <c r="K12487" i="1"/>
  <c r="K12488" i="1"/>
  <c r="K12489" i="1"/>
  <c r="K12490" i="1"/>
  <c r="K12491" i="1"/>
  <c r="K12492" i="1"/>
  <c r="K12493" i="1"/>
  <c r="K12494" i="1"/>
  <c r="K12495" i="1"/>
  <c r="K12496" i="1"/>
  <c r="K12497" i="1"/>
  <c r="K12498" i="1"/>
  <c r="K12499" i="1"/>
  <c r="K12500" i="1"/>
  <c r="K12501" i="1"/>
  <c r="K12502" i="1"/>
  <c r="K12503" i="1"/>
  <c r="K12504" i="1"/>
  <c r="K12505" i="1"/>
  <c r="K12506" i="1"/>
  <c r="K12507" i="1"/>
  <c r="K12508" i="1"/>
  <c r="K12509" i="1"/>
  <c r="K12510" i="1"/>
  <c r="K12511" i="1"/>
  <c r="K12512" i="1"/>
  <c r="K12513" i="1"/>
  <c r="K12514" i="1"/>
  <c r="K12515" i="1"/>
  <c r="K12516" i="1"/>
  <c r="K12517" i="1"/>
  <c r="K12518" i="1"/>
  <c r="K12519" i="1"/>
  <c r="K12520" i="1"/>
  <c r="K12521" i="1"/>
  <c r="K12522" i="1"/>
  <c r="K12523" i="1"/>
  <c r="K12524" i="1"/>
  <c r="K12525" i="1"/>
  <c r="K12526" i="1"/>
  <c r="K12527" i="1"/>
  <c r="K12528" i="1"/>
  <c r="K12529" i="1"/>
  <c r="K12530" i="1"/>
  <c r="K12531" i="1"/>
  <c r="K12532" i="1"/>
  <c r="K12533" i="1"/>
  <c r="K12534" i="1"/>
  <c r="K12535" i="1"/>
  <c r="K12536" i="1"/>
  <c r="K12537" i="1"/>
  <c r="K12538" i="1"/>
  <c r="K12539" i="1"/>
  <c r="K12540" i="1"/>
  <c r="K12541" i="1"/>
  <c r="K12542" i="1"/>
  <c r="K12543" i="1"/>
  <c r="K12544" i="1"/>
  <c r="K12545" i="1"/>
  <c r="K12546" i="1"/>
  <c r="K12547" i="1"/>
  <c r="K12548" i="1"/>
  <c r="K12549" i="1"/>
  <c r="K12550" i="1"/>
  <c r="K12551" i="1"/>
  <c r="K12552" i="1"/>
  <c r="K12553" i="1"/>
  <c r="K12554" i="1"/>
  <c r="K12555" i="1"/>
  <c r="K12556" i="1"/>
  <c r="K12557" i="1"/>
  <c r="K12558" i="1"/>
  <c r="K12559" i="1"/>
  <c r="K12560" i="1"/>
  <c r="K12561" i="1"/>
  <c r="K12562" i="1"/>
  <c r="K12563" i="1"/>
  <c r="K12564" i="1"/>
  <c r="K12565" i="1"/>
  <c r="K12566" i="1"/>
  <c r="K12567" i="1"/>
  <c r="K12568" i="1"/>
  <c r="K12569" i="1"/>
  <c r="K12570" i="1"/>
  <c r="K12571" i="1"/>
  <c r="K12572" i="1"/>
  <c r="K12573" i="1"/>
  <c r="K12574" i="1"/>
  <c r="K12575" i="1"/>
  <c r="K12576" i="1"/>
  <c r="K12577" i="1"/>
  <c r="K12578" i="1"/>
  <c r="K12579" i="1"/>
  <c r="K12580" i="1"/>
  <c r="K12581" i="1"/>
  <c r="K12582" i="1"/>
  <c r="K12583" i="1"/>
  <c r="K12584" i="1"/>
  <c r="K12585" i="1"/>
  <c r="K12586" i="1"/>
  <c r="K12587" i="1"/>
  <c r="K12588" i="1"/>
  <c r="K12589" i="1"/>
  <c r="K12590" i="1"/>
  <c r="K12591" i="1"/>
  <c r="K12592" i="1"/>
  <c r="K12593" i="1"/>
  <c r="K12594" i="1"/>
  <c r="K12595" i="1"/>
  <c r="K12596" i="1"/>
  <c r="K12597" i="1"/>
  <c r="K12598" i="1"/>
  <c r="K12599" i="1"/>
  <c r="K12600" i="1"/>
  <c r="K12601" i="1"/>
  <c r="K12602" i="1"/>
  <c r="K12603" i="1"/>
  <c r="K12604" i="1"/>
  <c r="K12605" i="1"/>
  <c r="K12606" i="1"/>
  <c r="K12607" i="1"/>
  <c r="K12608" i="1"/>
  <c r="K12609" i="1"/>
  <c r="K12610" i="1"/>
  <c r="K12611" i="1"/>
  <c r="K12612" i="1"/>
  <c r="K12613" i="1"/>
  <c r="K12614" i="1"/>
  <c r="K12615" i="1"/>
  <c r="K12616" i="1"/>
  <c r="K12617" i="1"/>
  <c r="K12618" i="1"/>
  <c r="K12619" i="1"/>
  <c r="K12620" i="1"/>
  <c r="K12621" i="1"/>
  <c r="K12622" i="1"/>
  <c r="K12623" i="1"/>
  <c r="K12624" i="1"/>
  <c r="K12625" i="1"/>
  <c r="K12626" i="1"/>
  <c r="K12627" i="1"/>
  <c r="K12628" i="1"/>
  <c r="K12629" i="1"/>
  <c r="K12630" i="1"/>
  <c r="K12631" i="1"/>
  <c r="K12632" i="1"/>
  <c r="K12633" i="1"/>
  <c r="K12634" i="1"/>
  <c r="K12635" i="1"/>
  <c r="K12636" i="1"/>
  <c r="K12637" i="1"/>
  <c r="K12638" i="1"/>
  <c r="K12639" i="1"/>
  <c r="K12640" i="1"/>
  <c r="K12641" i="1"/>
  <c r="K12642" i="1"/>
  <c r="K12643" i="1"/>
  <c r="K12644" i="1"/>
  <c r="K12645" i="1"/>
  <c r="K12646" i="1"/>
  <c r="K12647" i="1"/>
  <c r="K12648" i="1"/>
  <c r="K12649" i="1"/>
  <c r="K12650" i="1"/>
  <c r="K12651" i="1"/>
  <c r="K12652" i="1"/>
  <c r="K12653" i="1"/>
  <c r="K12654" i="1"/>
  <c r="K12655" i="1"/>
  <c r="K12656" i="1"/>
  <c r="K12657" i="1"/>
  <c r="K12658" i="1"/>
  <c r="K12659" i="1"/>
  <c r="K12660" i="1"/>
  <c r="K12661" i="1"/>
  <c r="K12662" i="1"/>
  <c r="K12663" i="1"/>
  <c r="K12664" i="1"/>
  <c r="K12665" i="1"/>
  <c r="K12666" i="1"/>
  <c r="K12667" i="1"/>
  <c r="K12668" i="1"/>
  <c r="K12669" i="1"/>
  <c r="K12670" i="1"/>
  <c r="K12671" i="1"/>
  <c r="K12672" i="1"/>
  <c r="K12673" i="1"/>
  <c r="K12674" i="1"/>
  <c r="K12675" i="1"/>
  <c r="K12676" i="1"/>
  <c r="K12677" i="1"/>
  <c r="K12678" i="1"/>
  <c r="K12679" i="1"/>
  <c r="K12680" i="1"/>
  <c r="K12681" i="1"/>
  <c r="K12682" i="1"/>
  <c r="K12683" i="1"/>
  <c r="K12684" i="1"/>
  <c r="K12685" i="1"/>
  <c r="K12686" i="1"/>
  <c r="K12687" i="1"/>
  <c r="K12688" i="1"/>
  <c r="K12689" i="1"/>
  <c r="K12690" i="1"/>
  <c r="K12691" i="1"/>
  <c r="K12692" i="1"/>
  <c r="K12693" i="1"/>
  <c r="K12694" i="1"/>
  <c r="K12695" i="1"/>
  <c r="K12696" i="1"/>
  <c r="K12697" i="1"/>
  <c r="K12698" i="1"/>
  <c r="K12699" i="1"/>
  <c r="K12700" i="1"/>
  <c r="K12701" i="1"/>
  <c r="K12702" i="1"/>
  <c r="K12703" i="1"/>
  <c r="K12704" i="1"/>
  <c r="K12705" i="1"/>
  <c r="K12706" i="1"/>
  <c r="K12707" i="1"/>
  <c r="K12708" i="1"/>
  <c r="K12709" i="1"/>
  <c r="K12710" i="1"/>
  <c r="K12711" i="1"/>
  <c r="K12712" i="1"/>
  <c r="K12713" i="1"/>
  <c r="K12714" i="1"/>
  <c r="K12715" i="1"/>
  <c r="K12716" i="1"/>
  <c r="K12717" i="1"/>
  <c r="K12718" i="1"/>
  <c r="K12719" i="1"/>
  <c r="K12720" i="1"/>
  <c r="K12721" i="1"/>
  <c r="K12722" i="1"/>
  <c r="K12723" i="1"/>
  <c r="K12724" i="1"/>
  <c r="K12725" i="1"/>
  <c r="K12726" i="1"/>
  <c r="K12727" i="1"/>
  <c r="K12728" i="1"/>
  <c r="K12729" i="1"/>
  <c r="K12730" i="1"/>
  <c r="K12731" i="1"/>
  <c r="K12732" i="1"/>
  <c r="K12733" i="1"/>
  <c r="K12734" i="1"/>
  <c r="K12735" i="1"/>
  <c r="K12736" i="1"/>
  <c r="K12737" i="1"/>
  <c r="K12738" i="1"/>
  <c r="K12739" i="1"/>
  <c r="K12740" i="1"/>
  <c r="K12741" i="1"/>
  <c r="K12742" i="1"/>
  <c r="K12743" i="1"/>
  <c r="K12744" i="1"/>
  <c r="K12745" i="1"/>
  <c r="K12746" i="1"/>
  <c r="K12747" i="1"/>
  <c r="K12748" i="1"/>
  <c r="K12749" i="1"/>
  <c r="K12750" i="1"/>
  <c r="K12751" i="1"/>
  <c r="K12752" i="1"/>
  <c r="K12753" i="1"/>
  <c r="K12754" i="1"/>
  <c r="K12755" i="1"/>
  <c r="K12756" i="1"/>
  <c r="K12757" i="1"/>
  <c r="K12758" i="1"/>
  <c r="K12759" i="1"/>
  <c r="K12760" i="1"/>
  <c r="K12761" i="1"/>
  <c r="K12762" i="1"/>
  <c r="K12763" i="1"/>
  <c r="K12764" i="1"/>
  <c r="K12765" i="1"/>
  <c r="K12766" i="1"/>
  <c r="K12767" i="1"/>
  <c r="K12768" i="1"/>
  <c r="K12769" i="1"/>
  <c r="K12770" i="1"/>
  <c r="K12771" i="1"/>
  <c r="K12772" i="1"/>
  <c r="K12773" i="1"/>
  <c r="K12774" i="1"/>
  <c r="K12775" i="1"/>
  <c r="K12776" i="1"/>
  <c r="K12777" i="1"/>
  <c r="K12778" i="1"/>
  <c r="K12779" i="1"/>
  <c r="K12780" i="1"/>
  <c r="K12781" i="1"/>
  <c r="K12782" i="1"/>
  <c r="K12783" i="1"/>
  <c r="K12784" i="1"/>
  <c r="K12785" i="1"/>
  <c r="K12786" i="1"/>
  <c r="K12787" i="1"/>
  <c r="K12788" i="1"/>
  <c r="K12789" i="1"/>
  <c r="K12790" i="1"/>
  <c r="K12791" i="1"/>
  <c r="K12792" i="1"/>
  <c r="K12793" i="1"/>
  <c r="K12794" i="1"/>
  <c r="K12795" i="1"/>
  <c r="K12796" i="1"/>
  <c r="K12797" i="1"/>
  <c r="K12798" i="1"/>
  <c r="K12799" i="1"/>
  <c r="K12800" i="1"/>
  <c r="K12801" i="1"/>
  <c r="K12802" i="1"/>
  <c r="K12803" i="1"/>
  <c r="K12804" i="1"/>
  <c r="K12805" i="1"/>
  <c r="K12806" i="1"/>
  <c r="K12807" i="1"/>
  <c r="K12808" i="1"/>
  <c r="K12809" i="1"/>
  <c r="K12810" i="1"/>
  <c r="K12811" i="1"/>
  <c r="K12812" i="1"/>
  <c r="K12813" i="1"/>
  <c r="K12814" i="1"/>
  <c r="K12815" i="1"/>
  <c r="K12816" i="1"/>
  <c r="K12817" i="1"/>
  <c r="K12818" i="1"/>
  <c r="K12819" i="1"/>
  <c r="K12820" i="1"/>
  <c r="K12821" i="1"/>
  <c r="K12822" i="1"/>
  <c r="K12823" i="1"/>
  <c r="K12824" i="1"/>
  <c r="K12825" i="1"/>
  <c r="K12826" i="1"/>
  <c r="K12827" i="1"/>
  <c r="K12828" i="1"/>
  <c r="K12829" i="1"/>
  <c r="K12830" i="1"/>
  <c r="K12831" i="1"/>
  <c r="K12832" i="1"/>
  <c r="K12833" i="1"/>
  <c r="K12834" i="1"/>
  <c r="K12835" i="1"/>
  <c r="K12836" i="1"/>
  <c r="K12837" i="1"/>
  <c r="K12838" i="1"/>
  <c r="K12839" i="1"/>
  <c r="K12840" i="1"/>
  <c r="K12841" i="1"/>
  <c r="K12842" i="1"/>
  <c r="K12843" i="1"/>
  <c r="K12844" i="1"/>
  <c r="K12845" i="1"/>
  <c r="K12846" i="1"/>
  <c r="K12847" i="1"/>
  <c r="K12848" i="1"/>
  <c r="K12849" i="1"/>
  <c r="K12850" i="1"/>
  <c r="K12851" i="1"/>
  <c r="K12852" i="1"/>
  <c r="K12853" i="1"/>
  <c r="K12854" i="1"/>
  <c r="K12855" i="1"/>
  <c r="K12856" i="1"/>
  <c r="K12857" i="1"/>
  <c r="K12858" i="1"/>
  <c r="K12859" i="1"/>
  <c r="K12860" i="1"/>
  <c r="K12861" i="1"/>
  <c r="K12862" i="1"/>
  <c r="K12863" i="1"/>
  <c r="K12864" i="1"/>
  <c r="K12865" i="1"/>
  <c r="K12866" i="1"/>
  <c r="K12867" i="1"/>
  <c r="K12868" i="1"/>
  <c r="K12869" i="1"/>
  <c r="K12870" i="1"/>
  <c r="K12871" i="1"/>
  <c r="K12872" i="1"/>
  <c r="K12873" i="1"/>
  <c r="K12874" i="1"/>
  <c r="K12875" i="1"/>
  <c r="K12876" i="1"/>
  <c r="K12877" i="1"/>
  <c r="K12878" i="1"/>
  <c r="K12879" i="1"/>
  <c r="K12880" i="1"/>
  <c r="K12881" i="1"/>
  <c r="K12882" i="1"/>
  <c r="K12883" i="1"/>
  <c r="K12884" i="1"/>
  <c r="K12885" i="1"/>
  <c r="K12886" i="1"/>
  <c r="K12887" i="1"/>
  <c r="K12888" i="1"/>
  <c r="K12889" i="1"/>
  <c r="K12890" i="1"/>
  <c r="K12891" i="1"/>
  <c r="K12892" i="1"/>
  <c r="K12893" i="1"/>
  <c r="K12894" i="1"/>
  <c r="K12895" i="1"/>
  <c r="K12896" i="1"/>
  <c r="K12897" i="1"/>
  <c r="K12898" i="1"/>
  <c r="K12899" i="1"/>
  <c r="K12900" i="1"/>
  <c r="K12901" i="1"/>
  <c r="K12902" i="1"/>
  <c r="K12903" i="1"/>
  <c r="K12904" i="1"/>
  <c r="K12905" i="1"/>
  <c r="K12906" i="1"/>
  <c r="K12907" i="1"/>
  <c r="K12908" i="1"/>
  <c r="K12909" i="1"/>
  <c r="K12910" i="1"/>
  <c r="K12911" i="1"/>
  <c r="K12912" i="1"/>
  <c r="K12913" i="1"/>
  <c r="K12914" i="1"/>
  <c r="K12915" i="1"/>
  <c r="K12916" i="1"/>
  <c r="K12917" i="1"/>
  <c r="K12918" i="1"/>
  <c r="K12919" i="1"/>
  <c r="K12920" i="1"/>
  <c r="K12921" i="1"/>
  <c r="K12922" i="1"/>
  <c r="K12923" i="1"/>
  <c r="K12924" i="1"/>
  <c r="K12925" i="1"/>
  <c r="K12926" i="1"/>
  <c r="K12927" i="1"/>
  <c r="K12928" i="1"/>
  <c r="K12929" i="1"/>
  <c r="K12930" i="1"/>
  <c r="K12931" i="1"/>
  <c r="K12932" i="1"/>
  <c r="K12933" i="1"/>
  <c r="K12934" i="1"/>
  <c r="K12935" i="1"/>
  <c r="K12936" i="1"/>
  <c r="K12937" i="1"/>
  <c r="K12938" i="1"/>
  <c r="K12939" i="1"/>
  <c r="K12940" i="1"/>
  <c r="K12941" i="1"/>
  <c r="K12942" i="1"/>
  <c r="K12943" i="1"/>
  <c r="K12944" i="1"/>
  <c r="K12945" i="1"/>
  <c r="K12946" i="1"/>
  <c r="K12947" i="1"/>
  <c r="K12948" i="1"/>
  <c r="K12949" i="1"/>
  <c r="K12950" i="1"/>
  <c r="K12951" i="1"/>
  <c r="K12952" i="1"/>
  <c r="K12953" i="1"/>
  <c r="K12954" i="1"/>
  <c r="K12955" i="1"/>
  <c r="K12956" i="1"/>
  <c r="K12957" i="1"/>
  <c r="K12958" i="1"/>
  <c r="K12959" i="1"/>
  <c r="K12960" i="1"/>
  <c r="K12961" i="1"/>
  <c r="K12962" i="1"/>
  <c r="K12963" i="1"/>
  <c r="K12964" i="1"/>
  <c r="K12965" i="1"/>
  <c r="K12966" i="1"/>
  <c r="K12967" i="1"/>
  <c r="K12968" i="1"/>
  <c r="K12969" i="1"/>
  <c r="K12970" i="1"/>
  <c r="K12971" i="1"/>
  <c r="K12972" i="1"/>
  <c r="K12973" i="1"/>
  <c r="K12974" i="1"/>
  <c r="K12975" i="1"/>
  <c r="K12976" i="1"/>
  <c r="K12977" i="1"/>
  <c r="K12978" i="1"/>
  <c r="K12979" i="1"/>
  <c r="K12980" i="1"/>
  <c r="K12981" i="1"/>
  <c r="K12982" i="1"/>
  <c r="K12983" i="1"/>
  <c r="K12984" i="1"/>
  <c r="K12985" i="1"/>
  <c r="K12986" i="1"/>
  <c r="K12987" i="1"/>
  <c r="K12988" i="1"/>
  <c r="K12989" i="1"/>
  <c r="K12990" i="1"/>
  <c r="K12991" i="1"/>
  <c r="K12992" i="1"/>
  <c r="K12993" i="1"/>
  <c r="K12994" i="1"/>
  <c r="K12995" i="1"/>
  <c r="K12996" i="1"/>
  <c r="K12997" i="1"/>
  <c r="K12998" i="1"/>
  <c r="K12999" i="1"/>
  <c r="K13000" i="1"/>
  <c r="K13001" i="1"/>
  <c r="K13002" i="1"/>
  <c r="K13003" i="1"/>
  <c r="K13004" i="1"/>
  <c r="K13005" i="1"/>
  <c r="K13006" i="1"/>
  <c r="K13007" i="1"/>
  <c r="K13008" i="1"/>
  <c r="K13009" i="1"/>
  <c r="K13010" i="1"/>
  <c r="K13011" i="1"/>
  <c r="K13012" i="1"/>
  <c r="K13013" i="1"/>
  <c r="K13014" i="1"/>
  <c r="K13015" i="1"/>
  <c r="K13016" i="1"/>
  <c r="K13017" i="1"/>
  <c r="K13018" i="1"/>
  <c r="K13019" i="1"/>
  <c r="K13020" i="1"/>
  <c r="K13021" i="1"/>
  <c r="K13022" i="1"/>
  <c r="K13023" i="1"/>
  <c r="K13024" i="1"/>
  <c r="K13025" i="1"/>
  <c r="K13026" i="1"/>
  <c r="K13027" i="1"/>
  <c r="K13028" i="1"/>
  <c r="K13029" i="1"/>
  <c r="K13030" i="1"/>
  <c r="K13031" i="1"/>
  <c r="K13032" i="1"/>
  <c r="K13033" i="1"/>
  <c r="K13034" i="1"/>
  <c r="K13035" i="1"/>
  <c r="K13036" i="1"/>
  <c r="K13037" i="1"/>
  <c r="K13038" i="1"/>
  <c r="K13039" i="1"/>
  <c r="K13040" i="1"/>
  <c r="K13041" i="1"/>
  <c r="K13042" i="1"/>
  <c r="K13043" i="1"/>
  <c r="K13044" i="1"/>
  <c r="K13045" i="1"/>
  <c r="K13046" i="1"/>
  <c r="K13047" i="1"/>
  <c r="K13048" i="1"/>
  <c r="K13049" i="1"/>
  <c r="K13050" i="1"/>
  <c r="K13051" i="1"/>
  <c r="K13052" i="1"/>
  <c r="K13053" i="1"/>
  <c r="K13054" i="1"/>
  <c r="K13055" i="1"/>
  <c r="K13056" i="1"/>
  <c r="K13057" i="1"/>
  <c r="K13058" i="1"/>
  <c r="K13059" i="1"/>
  <c r="K13060" i="1"/>
  <c r="K13061" i="1"/>
  <c r="K13062" i="1"/>
  <c r="K13063" i="1"/>
  <c r="K13064" i="1"/>
  <c r="K13065" i="1"/>
  <c r="K13066" i="1"/>
  <c r="K13067" i="1"/>
  <c r="K13068" i="1"/>
  <c r="K13069" i="1"/>
  <c r="K13070" i="1"/>
  <c r="K13071" i="1"/>
  <c r="K13072" i="1"/>
  <c r="K13073" i="1"/>
  <c r="K13074" i="1"/>
  <c r="K13075" i="1"/>
  <c r="K13076" i="1"/>
  <c r="K13077" i="1"/>
  <c r="K13078" i="1"/>
  <c r="K13079" i="1"/>
  <c r="K13080" i="1"/>
  <c r="K13081" i="1"/>
  <c r="K13082" i="1"/>
  <c r="K13083" i="1"/>
  <c r="K13084" i="1"/>
  <c r="K13085" i="1"/>
  <c r="K13086" i="1"/>
  <c r="K13087" i="1"/>
  <c r="K13088" i="1"/>
  <c r="K13089" i="1"/>
  <c r="K13090" i="1"/>
  <c r="K13091" i="1"/>
  <c r="K13092" i="1"/>
  <c r="K13093" i="1"/>
  <c r="K13094" i="1"/>
  <c r="K13095" i="1"/>
  <c r="K13096" i="1"/>
  <c r="K13097" i="1"/>
  <c r="K13098" i="1"/>
  <c r="K13099" i="1"/>
  <c r="K13100" i="1"/>
  <c r="K13101" i="1"/>
  <c r="K13102" i="1"/>
  <c r="K13103" i="1"/>
  <c r="K13104" i="1"/>
  <c r="K13105" i="1"/>
  <c r="K13106" i="1"/>
  <c r="K13107" i="1"/>
  <c r="K13108" i="1"/>
  <c r="K13109" i="1"/>
  <c r="K13110" i="1"/>
  <c r="K13111" i="1"/>
  <c r="K13112" i="1"/>
  <c r="K13113" i="1"/>
  <c r="K13114" i="1"/>
  <c r="K13115" i="1"/>
  <c r="K13116" i="1"/>
  <c r="K13117" i="1"/>
  <c r="K13118" i="1"/>
  <c r="K13119" i="1"/>
  <c r="K13120" i="1"/>
  <c r="K13121" i="1"/>
  <c r="K13122" i="1"/>
  <c r="K13123" i="1"/>
  <c r="K13124" i="1"/>
  <c r="K13125" i="1"/>
  <c r="K13126" i="1"/>
  <c r="K13127" i="1"/>
  <c r="K13128" i="1"/>
  <c r="K13129" i="1"/>
  <c r="K13130" i="1"/>
  <c r="K13131" i="1"/>
  <c r="K13132" i="1"/>
  <c r="K13133" i="1"/>
  <c r="K13134" i="1"/>
  <c r="K13135" i="1"/>
  <c r="K13136" i="1"/>
  <c r="K13137" i="1"/>
  <c r="K13138" i="1"/>
  <c r="K13139" i="1"/>
  <c r="K13140" i="1"/>
  <c r="K13141" i="1"/>
  <c r="K13142" i="1"/>
  <c r="K13143" i="1"/>
  <c r="K13144" i="1"/>
  <c r="K13145" i="1"/>
  <c r="K13146" i="1"/>
  <c r="K13147" i="1"/>
  <c r="K13148" i="1"/>
  <c r="K13149" i="1"/>
  <c r="K13150" i="1"/>
  <c r="K13151" i="1"/>
  <c r="K13152" i="1"/>
  <c r="K13153" i="1"/>
  <c r="K13154" i="1"/>
  <c r="K13155" i="1"/>
  <c r="K13156" i="1"/>
  <c r="K13157" i="1"/>
  <c r="K13158" i="1"/>
  <c r="K13159" i="1"/>
  <c r="K13160" i="1"/>
  <c r="K13161" i="1"/>
  <c r="K13162" i="1"/>
  <c r="K13163" i="1"/>
  <c r="K13164" i="1"/>
  <c r="K13165" i="1"/>
  <c r="K13166" i="1"/>
  <c r="K13167" i="1"/>
  <c r="K13168" i="1"/>
  <c r="K13169" i="1"/>
  <c r="K13170" i="1"/>
  <c r="K13171" i="1"/>
  <c r="K13172" i="1"/>
  <c r="K13173" i="1"/>
  <c r="K13174" i="1"/>
  <c r="K13175" i="1"/>
  <c r="K13176" i="1"/>
  <c r="K13177" i="1"/>
  <c r="K13178" i="1"/>
  <c r="K13179" i="1"/>
  <c r="K13180" i="1"/>
  <c r="K13181" i="1"/>
  <c r="K13182" i="1"/>
  <c r="K13183" i="1"/>
  <c r="K13184" i="1"/>
  <c r="K13185" i="1"/>
  <c r="K13186" i="1"/>
  <c r="K13187" i="1"/>
  <c r="K13188" i="1"/>
  <c r="K13189" i="1"/>
  <c r="K13190" i="1"/>
  <c r="K13191" i="1"/>
  <c r="K13192" i="1"/>
  <c r="K13193" i="1"/>
  <c r="K13194" i="1"/>
  <c r="K13195" i="1"/>
  <c r="K13196" i="1"/>
  <c r="K13197" i="1"/>
  <c r="K13198" i="1"/>
  <c r="K13199" i="1"/>
  <c r="K13200" i="1"/>
  <c r="K13201" i="1"/>
  <c r="K13202" i="1"/>
  <c r="K13203" i="1"/>
  <c r="K13204" i="1"/>
  <c r="K13205" i="1"/>
  <c r="K13206" i="1"/>
  <c r="K13207" i="1"/>
  <c r="K13208" i="1"/>
  <c r="K13209" i="1"/>
  <c r="K13210" i="1"/>
  <c r="K13211" i="1"/>
  <c r="K13212" i="1"/>
  <c r="K13213" i="1"/>
  <c r="K13214" i="1"/>
  <c r="K13215" i="1"/>
  <c r="K13216" i="1"/>
  <c r="K13217" i="1"/>
  <c r="K13218" i="1"/>
  <c r="K13219" i="1"/>
  <c r="K13220" i="1"/>
  <c r="K13221" i="1"/>
  <c r="K13222" i="1"/>
  <c r="K13223" i="1"/>
  <c r="K13224" i="1"/>
  <c r="K13225" i="1"/>
  <c r="K13226" i="1"/>
  <c r="K13227" i="1"/>
  <c r="K13228" i="1"/>
  <c r="K13229" i="1"/>
  <c r="K13230" i="1"/>
  <c r="K13231" i="1"/>
  <c r="K13232" i="1"/>
  <c r="K13233" i="1"/>
  <c r="K13234" i="1"/>
  <c r="K13235" i="1"/>
  <c r="K13236" i="1"/>
  <c r="K13237" i="1"/>
  <c r="K13238" i="1"/>
  <c r="K13239" i="1"/>
  <c r="K13240" i="1"/>
  <c r="K13241" i="1"/>
  <c r="K13242" i="1"/>
  <c r="K13243" i="1"/>
  <c r="K13244" i="1"/>
  <c r="K13245" i="1"/>
  <c r="K13246" i="1"/>
  <c r="K13247" i="1"/>
  <c r="K13248" i="1"/>
  <c r="K13249" i="1"/>
  <c r="K13250" i="1"/>
  <c r="K13251" i="1"/>
  <c r="K13252" i="1"/>
  <c r="K13253" i="1"/>
  <c r="K13254" i="1"/>
  <c r="K13255" i="1"/>
  <c r="K13256" i="1"/>
  <c r="K13257" i="1"/>
  <c r="K13258" i="1"/>
  <c r="K13259" i="1"/>
  <c r="K13260" i="1"/>
  <c r="K13261" i="1"/>
  <c r="K13262" i="1"/>
  <c r="K13263" i="1"/>
  <c r="K13264" i="1"/>
  <c r="K13265" i="1"/>
  <c r="K13266" i="1"/>
  <c r="K13267" i="1"/>
  <c r="K13268" i="1"/>
  <c r="K13269" i="1"/>
  <c r="K13270" i="1"/>
  <c r="K13271" i="1"/>
  <c r="K13272" i="1"/>
  <c r="K13273" i="1"/>
  <c r="K13274" i="1"/>
  <c r="K13275" i="1"/>
  <c r="K13276" i="1"/>
  <c r="K13277" i="1"/>
  <c r="K13278" i="1"/>
  <c r="K13279" i="1"/>
  <c r="K13280" i="1"/>
  <c r="K13281" i="1"/>
  <c r="K13282" i="1"/>
  <c r="K13283" i="1"/>
  <c r="K13284" i="1"/>
  <c r="K13285" i="1"/>
  <c r="K13286" i="1"/>
  <c r="K13287" i="1"/>
  <c r="K13288" i="1"/>
  <c r="K13289" i="1"/>
  <c r="K13290" i="1"/>
  <c r="K13291" i="1"/>
  <c r="K13292" i="1"/>
  <c r="K13293" i="1"/>
  <c r="K13294" i="1"/>
  <c r="K13295" i="1"/>
  <c r="K13296" i="1"/>
  <c r="K13297" i="1"/>
  <c r="K13298" i="1"/>
  <c r="K13299" i="1"/>
  <c r="K13300" i="1"/>
  <c r="K13301" i="1"/>
  <c r="K13302" i="1"/>
  <c r="K13303" i="1"/>
  <c r="K13304" i="1"/>
  <c r="K13305" i="1"/>
  <c r="K13306" i="1"/>
  <c r="K13307" i="1"/>
  <c r="K13308" i="1"/>
  <c r="K13309" i="1"/>
  <c r="K13310" i="1"/>
  <c r="K13311" i="1"/>
  <c r="K13312" i="1"/>
  <c r="K13313" i="1"/>
  <c r="K13314" i="1"/>
  <c r="K13315" i="1"/>
  <c r="K13316" i="1"/>
  <c r="K13317" i="1"/>
  <c r="K13318" i="1"/>
  <c r="K13319" i="1"/>
  <c r="K13320" i="1"/>
  <c r="K13321" i="1"/>
  <c r="K13322" i="1"/>
  <c r="K13323" i="1"/>
  <c r="K13324" i="1"/>
  <c r="K13325" i="1"/>
  <c r="K13326" i="1"/>
  <c r="K13327" i="1"/>
  <c r="K13328" i="1"/>
  <c r="K13329" i="1"/>
  <c r="K13330" i="1"/>
  <c r="K13331" i="1"/>
  <c r="K13332" i="1"/>
  <c r="K13333" i="1"/>
  <c r="K13334" i="1"/>
  <c r="K13335" i="1"/>
  <c r="K13336" i="1"/>
  <c r="K13337" i="1"/>
  <c r="K13338" i="1"/>
  <c r="K13339" i="1"/>
  <c r="K13340" i="1"/>
  <c r="K13341" i="1"/>
  <c r="K13342" i="1"/>
  <c r="K13343" i="1"/>
  <c r="K13344" i="1"/>
  <c r="K13345" i="1"/>
  <c r="K13346" i="1"/>
  <c r="K13347" i="1"/>
  <c r="K13348" i="1"/>
  <c r="K13349" i="1"/>
  <c r="K13350" i="1"/>
  <c r="K13351" i="1"/>
  <c r="K13352" i="1"/>
  <c r="K13353" i="1"/>
  <c r="K13354" i="1"/>
  <c r="K13355" i="1"/>
  <c r="K13356" i="1"/>
  <c r="K13357" i="1"/>
  <c r="K13358" i="1"/>
  <c r="K13359" i="1"/>
  <c r="K13360" i="1"/>
  <c r="K13361" i="1"/>
  <c r="K13362" i="1"/>
  <c r="K13363" i="1"/>
  <c r="K13364" i="1"/>
  <c r="K13365" i="1"/>
  <c r="K13366" i="1"/>
  <c r="K13367" i="1"/>
  <c r="K13368" i="1"/>
  <c r="K13369" i="1"/>
  <c r="K13370" i="1"/>
  <c r="K13371" i="1"/>
  <c r="K13372" i="1"/>
  <c r="K13373" i="1"/>
  <c r="K13374" i="1"/>
  <c r="K13375" i="1"/>
  <c r="K13376" i="1"/>
  <c r="K13377" i="1"/>
  <c r="K13378" i="1"/>
  <c r="K13379" i="1"/>
  <c r="K13380" i="1"/>
  <c r="K13381" i="1"/>
  <c r="K13382" i="1"/>
  <c r="K13383" i="1"/>
  <c r="K13384" i="1"/>
  <c r="K13385" i="1"/>
  <c r="K13386" i="1"/>
  <c r="K13387" i="1"/>
  <c r="K13388" i="1"/>
  <c r="K13389" i="1"/>
  <c r="K13390" i="1"/>
  <c r="K13391" i="1"/>
  <c r="K13392" i="1"/>
  <c r="K13393" i="1"/>
  <c r="K13394" i="1"/>
  <c r="K13395" i="1"/>
  <c r="K13396" i="1"/>
  <c r="K13397" i="1"/>
  <c r="K13398" i="1"/>
  <c r="K13399" i="1"/>
  <c r="K13400" i="1"/>
  <c r="K13401" i="1"/>
  <c r="K13402" i="1"/>
  <c r="K13403" i="1"/>
  <c r="K13404" i="1"/>
  <c r="K13405" i="1"/>
  <c r="K13406" i="1"/>
  <c r="K13407" i="1"/>
  <c r="K13408" i="1"/>
  <c r="K13409" i="1"/>
  <c r="K13410" i="1"/>
  <c r="K13411" i="1"/>
  <c r="K13412" i="1"/>
  <c r="K13413" i="1"/>
  <c r="K13414" i="1"/>
  <c r="K13415" i="1"/>
  <c r="K13416" i="1"/>
  <c r="K13417" i="1"/>
  <c r="K13418" i="1"/>
  <c r="K13419" i="1"/>
  <c r="K13420" i="1"/>
  <c r="K13421" i="1"/>
  <c r="K13422" i="1"/>
  <c r="K13423" i="1"/>
  <c r="K13424" i="1"/>
  <c r="K13425" i="1"/>
  <c r="K13426" i="1"/>
  <c r="K13427" i="1"/>
  <c r="K13428" i="1"/>
  <c r="K13429" i="1"/>
  <c r="K13430" i="1"/>
  <c r="K13431" i="1"/>
  <c r="K13432" i="1"/>
  <c r="K13433" i="1"/>
  <c r="K13434" i="1"/>
  <c r="K13435" i="1"/>
  <c r="K13436" i="1"/>
  <c r="K13437" i="1"/>
  <c r="K13438" i="1"/>
  <c r="K13439" i="1"/>
  <c r="K13440" i="1"/>
  <c r="K13441" i="1"/>
  <c r="K13442" i="1"/>
  <c r="K13443" i="1"/>
  <c r="K13444" i="1"/>
  <c r="K13445" i="1"/>
  <c r="K13446" i="1"/>
  <c r="K13447" i="1"/>
  <c r="K13448" i="1"/>
  <c r="K13449" i="1"/>
  <c r="K13450" i="1"/>
  <c r="K13451" i="1"/>
  <c r="K13452" i="1"/>
  <c r="K13453" i="1"/>
  <c r="K13454" i="1"/>
  <c r="K13455" i="1"/>
  <c r="K13456" i="1"/>
  <c r="K13457" i="1"/>
  <c r="K13458" i="1"/>
  <c r="K13459" i="1"/>
  <c r="K13460" i="1"/>
  <c r="K13461" i="1"/>
  <c r="K13462" i="1"/>
  <c r="K13463" i="1"/>
  <c r="K13464" i="1"/>
  <c r="K13465" i="1"/>
  <c r="K13466" i="1"/>
  <c r="K13467" i="1"/>
  <c r="K13468" i="1"/>
  <c r="K13469" i="1"/>
  <c r="K13470" i="1"/>
  <c r="K13471" i="1"/>
  <c r="K13472" i="1"/>
  <c r="K13473" i="1"/>
  <c r="K13474" i="1"/>
  <c r="K13475" i="1"/>
  <c r="K13476" i="1"/>
  <c r="K13477" i="1"/>
  <c r="K13478" i="1"/>
  <c r="K13479" i="1"/>
  <c r="K13480" i="1"/>
  <c r="K13481" i="1"/>
  <c r="K13482" i="1"/>
  <c r="K13483" i="1"/>
  <c r="K13484" i="1"/>
  <c r="K13485" i="1"/>
  <c r="K13486" i="1"/>
  <c r="K13487" i="1"/>
  <c r="K13488" i="1"/>
  <c r="K13489" i="1"/>
  <c r="K13490" i="1"/>
  <c r="K13491" i="1"/>
  <c r="K13492" i="1"/>
  <c r="K13493" i="1"/>
  <c r="K13494" i="1"/>
  <c r="K13495" i="1"/>
  <c r="K13496" i="1"/>
  <c r="K13497" i="1"/>
  <c r="K13498" i="1"/>
  <c r="K13499" i="1"/>
  <c r="K13500" i="1"/>
  <c r="K13501" i="1"/>
  <c r="K13502" i="1"/>
  <c r="K13503" i="1"/>
  <c r="K13504" i="1"/>
  <c r="K13505" i="1"/>
  <c r="K13506" i="1"/>
  <c r="K13507" i="1"/>
  <c r="K13508" i="1"/>
  <c r="K13509" i="1"/>
  <c r="K13510" i="1"/>
  <c r="K13511" i="1"/>
  <c r="K13512" i="1"/>
  <c r="K13513" i="1"/>
  <c r="K13514" i="1"/>
  <c r="K13515" i="1"/>
  <c r="K13516" i="1"/>
  <c r="K13517" i="1"/>
  <c r="K13518" i="1"/>
  <c r="K13519" i="1"/>
  <c r="K13520" i="1"/>
  <c r="K13521" i="1"/>
  <c r="K13522" i="1"/>
  <c r="K13523" i="1"/>
  <c r="K13524" i="1"/>
  <c r="K13525" i="1"/>
  <c r="K13526" i="1"/>
  <c r="K13527" i="1"/>
  <c r="K13528" i="1"/>
  <c r="K13529" i="1"/>
  <c r="K13530" i="1"/>
  <c r="K13531" i="1"/>
  <c r="K13532" i="1"/>
  <c r="K13533" i="1"/>
  <c r="K13534" i="1"/>
  <c r="K13535" i="1"/>
  <c r="K13536" i="1"/>
  <c r="K13537" i="1"/>
  <c r="K13538" i="1"/>
  <c r="K13539" i="1"/>
  <c r="K13540" i="1"/>
  <c r="K13541" i="1"/>
  <c r="K13542" i="1"/>
  <c r="K13543" i="1"/>
  <c r="K13544" i="1"/>
  <c r="K13545" i="1"/>
  <c r="K13546" i="1"/>
  <c r="K13547" i="1"/>
  <c r="K13548" i="1"/>
  <c r="K13549" i="1"/>
  <c r="K13550" i="1"/>
  <c r="K13551" i="1"/>
  <c r="K13552" i="1"/>
  <c r="K13553" i="1"/>
  <c r="K13554" i="1"/>
  <c r="K13555" i="1"/>
  <c r="K13556" i="1"/>
  <c r="K13557" i="1"/>
  <c r="K13558" i="1"/>
  <c r="K13559" i="1"/>
  <c r="K13560" i="1"/>
  <c r="K13561" i="1"/>
  <c r="K13562" i="1"/>
  <c r="K13563" i="1"/>
  <c r="K13564" i="1"/>
  <c r="K13565" i="1"/>
  <c r="K13566" i="1"/>
  <c r="K13567" i="1"/>
  <c r="K13568" i="1"/>
  <c r="K13569" i="1"/>
  <c r="K13570" i="1"/>
  <c r="K13571" i="1"/>
  <c r="K13572" i="1"/>
  <c r="K13573" i="1"/>
  <c r="K13574" i="1"/>
  <c r="K13575" i="1"/>
  <c r="K13576" i="1"/>
  <c r="K13577" i="1"/>
  <c r="K13578" i="1"/>
  <c r="K13579" i="1"/>
  <c r="K13580" i="1"/>
  <c r="K13581" i="1"/>
  <c r="K13582" i="1"/>
  <c r="K13583" i="1"/>
  <c r="K13584" i="1"/>
  <c r="K13585" i="1"/>
  <c r="K13586" i="1"/>
  <c r="K13587" i="1"/>
  <c r="K13588" i="1"/>
  <c r="K13589" i="1"/>
  <c r="K13590" i="1"/>
  <c r="K13591" i="1"/>
  <c r="K13592" i="1"/>
  <c r="K13593" i="1"/>
  <c r="K13594" i="1"/>
  <c r="K13595" i="1"/>
  <c r="K13596" i="1"/>
  <c r="K13597" i="1"/>
  <c r="K13598" i="1"/>
  <c r="K13599" i="1"/>
  <c r="K13600" i="1"/>
  <c r="K13601" i="1"/>
  <c r="K13602" i="1"/>
  <c r="K13603" i="1"/>
  <c r="K13604" i="1"/>
  <c r="K13605" i="1"/>
  <c r="K13606" i="1"/>
  <c r="K13607" i="1"/>
  <c r="K13608" i="1"/>
  <c r="K13609" i="1"/>
  <c r="K13610" i="1"/>
  <c r="K13611" i="1"/>
  <c r="K13612" i="1"/>
  <c r="K13613" i="1"/>
  <c r="K13614" i="1"/>
  <c r="K13615" i="1"/>
  <c r="K13616" i="1"/>
  <c r="K13617" i="1"/>
  <c r="K13618" i="1"/>
  <c r="K13619" i="1"/>
  <c r="K13620" i="1"/>
  <c r="K13621" i="1"/>
  <c r="K13622" i="1"/>
  <c r="K13623" i="1"/>
  <c r="K13624" i="1"/>
  <c r="K13625" i="1"/>
  <c r="K13626" i="1"/>
  <c r="K13627" i="1"/>
  <c r="K13628" i="1"/>
  <c r="K13629" i="1"/>
  <c r="K13630" i="1"/>
  <c r="K13631" i="1"/>
  <c r="K13632" i="1"/>
  <c r="K13633" i="1"/>
  <c r="K13634" i="1"/>
  <c r="K13635" i="1"/>
  <c r="K13636" i="1"/>
  <c r="K13637" i="1"/>
  <c r="K13638" i="1"/>
  <c r="K13639" i="1"/>
  <c r="K13640" i="1"/>
  <c r="K13641" i="1"/>
  <c r="K13642" i="1"/>
  <c r="K13643" i="1"/>
  <c r="K13644" i="1"/>
  <c r="K13645" i="1"/>
  <c r="K13646" i="1"/>
  <c r="K13647" i="1"/>
  <c r="K13648" i="1"/>
  <c r="K13649" i="1"/>
  <c r="K13650" i="1"/>
  <c r="K13651" i="1"/>
  <c r="K13652" i="1"/>
  <c r="K13653" i="1"/>
  <c r="K13654" i="1"/>
  <c r="K13655" i="1"/>
  <c r="K13656" i="1"/>
  <c r="K13657" i="1"/>
  <c r="K13658" i="1"/>
  <c r="K13659" i="1"/>
  <c r="K13660" i="1"/>
  <c r="K13661" i="1"/>
  <c r="K13662" i="1"/>
  <c r="K13663" i="1"/>
  <c r="K13664" i="1"/>
  <c r="K13665" i="1"/>
  <c r="K13666" i="1"/>
  <c r="K13667" i="1"/>
  <c r="K13668" i="1"/>
  <c r="K13669" i="1"/>
  <c r="K13670" i="1"/>
  <c r="K13671" i="1"/>
  <c r="K13672" i="1"/>
  <c r="K13673" i="1"/>
  <c r="K13674" i="1"/>
  <c r="K13675" i="1"/>
  <c r="K13676" i="1"/>
  <c r="K13677" i="1"/>
  <c r="K13678" i="1"/>
  <c r="K13679" i="1"/>
  <c r="K13680" i="1"/>
  <c r="K13681" i="1"/>
  <c r="K13682" i="1"/>
  <c r="K13683" i="1"/>
  <c r="K13684" i="1"/>
  <c r="K13685" i="1"/>
  <c r="K13686" i="1"/>
  <c r="K13687" i="1"/>
  <c r="K13688" i="1"/>
  <c r="K13689" i="1"/>
  <c r="K13690" i="1"/>
  <c r="K13691" i="1"/>
  <c r="K13692" i="1"/>
  <c r="K13693" i="1"/>
  <c r="K13694" i="1"/>
  <c r="K13695" i="1"/>
  <c r="K13696" i="1"/>
  <c r="K13697" i="1"/>
  <c r="K13698" i="1"/>
  <c r="K13699" i="1"/>
  <c r="K13700" i="1"/>
  <c r="K13701" i="1"/>
  <c r="K13702" i="1"/>
  <c r="K13703" i="1"/>
  <c r="K13704" i="1"/>
  <c r="K13705" i="1"/>
  <c r="K13706" i="1"/>
  <c r="K13707" i="1"/>
  <c r="K13708" i="1"/>
  <c r="K13709" i="1"/>
  <c r="K13710" i="1"/>
  <c r="K13711" i="1"/>
  <c r="K13712" i="1"/>
  <c r="K13713" i="1"/>
  <c r="K13714" i="1"/>
  <c r="K13715" i="1"/>
  <c r="K13716" i="1"/>
  <c r="K13717" i="1"/>
  <c r="K13718" i="1"/>
  <c r="K13719" i="1"/>
  <c r="K13720" i="1"/>
  <c r="K13721" i="1"/>
  <c r="K13722" i="1"/>
  <c r="K13723" i="1"/>
  <c r="K13724" i="1"/>
  <c r="K13725" i="1"/>
  <c r="K13726" i="1"/>
  <c r="K13727" i="1"/>
  <c r="K13728" i="1"/>
  <c r="K13729" i="1"/>
  <c r="K13730" i="1"/>
  <c r="K13731" i="1"/>
  <c r="K13732" i="1"/>
  <c r="K13733" i="1"/>
  <c r="K13734" i="1"/>
  <c r="K13735" i="1"/>
  <c r="K13736" i="1"/>
  <c r="K13737" i="1"/>
  <c r="K13738" i="1"/>
  <c r="K13739" i="1"/>
  <c r="K13740" i="1"/>
  <c r="K13741" i="1"/>
  <c r="K13742" i="1"/>
  <c r="K13743" i="1"/>
  <c r="K13744" i="1"/>
  <c r="K13745" i="1"/>
  <c r="K13746" i="1"/>
  <c r="K13747" i="1"/>
  <c r="K13748" i="1"/>
  <c r="K13749" i="1"/>
  <c r="K13750" i="1"/>
  <c r="K13751" i="1"/>
  <c r="K13752" i="1"/>
  <c r="K13753" i="1"/>
  <c r="K13754" i="1"/>
  <c r="K13755" i="1"/>
  <c r="K13756" i="1"/>
  <c r="K13757" i="1"/>
  <c r="K13758" i="1"/>
  <c r="K13759" i="1"/>
  <c r="K13760" i="1"/>
  <c r="K13761" i="1"/>
  <c r="K13762" i="1"/>
  <c r="K13763" i="1"/>
  <c r="K13764" i="1"/>
  <c r="K13765" i="1"/>
  <c r="K13766" i="1"/>
  <c r="K13767" i="1"/>
  <c r="K13768" i="1"/>
  <c r="K13769" i="1"/>
  <c r="K13770" i="1"/>
  <c r="K13771" i="1"/>
  <c r="K13772" i="1"/>
  <c r="K13773" i="1"/>
  <c r="K13774" i="1"/>
  <c r="K13775" i="1"/>
  <c r="K13776" i="1"/>
  <c r="K13777" i="1"/>
  <c r="K13778" i="1"/>
  <c r="K13779" i="1"/>
  <c r="K13780" i="1"/>
  <c r="K13781" i="1"/>
  <c r="K13782" i="1"/>
  <c r="K13783" i="1"/>
  <c r="K13784" i="1"/>
  <c r="K13785" i="1"/>
  <c r="K13786" i="1"/>
  <c r="K13787" i="1"/>
  <c r="K13788" i="1"/>
  <c r="K13789" i="1"/>
  <c r="K13790" i="1"/>
  <c r="K13791" i="1"/>
  <c r="K13792" i="1"/>
  <c r="K13793" i="1"/>
  <c r="K13794" i="1"/>
  <c r="K13795" i="1"/>
  <c r="K13796" i="1"/>
  <c r="K13797" i="1"/>
  <c r="K13798" i="1"/>
  <c r="K13799" i="1"/>
  <c r="K13800" i="1"/>
  <c r="K13801" i="1"/>
  <c r="K13802" i="1"/>
  <c r="K13803" i="1"/>
  <c r="K13804" i="1"/>
  <c r="K13805" i="1"/>
  <c r="K13806" i="1"/>
  <c r="K13807" i="1"/>
  <c r="K13808" i="1"/>
  <c r="K13809" i="1"/>
  <c r="K13810" i="1"/>
  <c r="K13811" i="1"/>
  <c r="K13812" i="1"/>
  <c r="K13813" i="1"/>
  <c r="K13814" i="1"/>
  <c r="K13815" i="1"/>
  <c r="K13816" i="1"/>
  <c r="K13817" i="1"/>
  <c r="K13818" i="1"/>
  <c r="K13819" i="1"/>
  <c r="K13820" i="1"/>
  <c r="K13821" i="1"/>
  <c r="K13822" i="1"/>
  <c r="K13823" i="1"/>
  <c r="K13824" i="1"/>
  <c r="K13825" i="1"/>
  <c r="K13826" i="1"/>
  <c r="K13827" i="1"/>
  <c r="K13828" i="1"/>
  <c r="K13829" i="1"/>
  <c r="K13830" i="1"/>
  <c r="K13831" i="1"/>
  <c r="K13832" i="1"/>
  <c r="K13833" i="1"/>
  <c r="K13834" i="1"/>
  <c r="K13835" i="1"/>
  <c r="K13836" i="1"/>
  <c r="K13837" i="1"/>
  <c r="K13838" i="1"/>
  <c r="K13839" i="1"/>
  <c r="K13840" i="1"/>
  <c r="K13841" i="1"/>
  <c r="K13842" i="1"/>
  <c r="K13843" i="1"/>
  <c r="K13844" i="1"/>
  <c r="K13845" i="1"/>
  <c r="K13846" i="1"/>
  <c r="K13847" i="1"/>
  <c r="K13848" i="1"/>
  <c r="K13849" i="1"/>
  <c r="K13850" i="1"/>
  <c r="K13851" i="1"/>
  <c r="K13852" i="1"/>
  <c r="K13853" i="1"/>
  <c r="K13854" i="1"/>
  <c r="K13855" i="1"/>
  <c r="K13856" i="1"/>
  <c r="K13857" i="1"/>
  <c r="K13858" i="1"/>
  <c r="K13859" i="1"/>
  <c r="K13860" i="1"/>
  <c r="K13861" i="1"/>
  <c r="K13862" i="1"/>
  <c r="K13863" i="1"/>
  <c r="K13864" i="1"/>
  <c r="K13865" i="1"/>
  <c r="K13866" i="1"/>
  <c r="K13867" i="1"/>
  <c r="K13868" i="1"/>
  <c r="K13869" i="1"/>
  <c r="K13870" i="1"/>
  <c r="K13871" i="1"/>
  <c r="K13872" i="1"/>
  <c r="K13873" i="1"/>
  <c r="K13874" i="1"/>
  <c r="K13875" i="1"/>
  <c r="K13876" i="1"/>
  <c r="K13877" i="1"/>
  <c r="K13878" i="1"/>
  <c r="K13879" i="1"/>
  <c r="K13880" i="1"/>
  <c r="K13881" i="1"/>
  <c r="K13882" i="1"/>
  <c r="K13883" i="1"/>
  <c r="K13884" i="1"/>
  <c r="K13885" i="1"/>
  <c r="K13886" i="1"/>
  <c r="K13887" i="1"/>
  <c r="K13888" i="1"/>
  <c r="K13889" i="1"/>
  <c r="K13890" i="1"/>
  <c r="K13891" i="1"/>
  <c r="K13892" i="1"/>
  <c r="K13893" i="1"/>
  <c r="K13894" i="1"/>
  <c r="K13895" i="1"/>
  <c r="K13896" i="1"/>
  <c r="K13897" i="1"/>
  <c r="K13898" i="1"/>
  <c r="K13899" i="1"/>
  <c r="K13900" i="1"/>
  <c r="K13901" i="1"/>
  <c r="K13902" i="1"/>
  <c r="K13903" i="1"/>
  <c r="K13904" i="1"/>
  <c r="K13905" i="1"/>
  <c r="K13906" i="1"/>
  <c r="K13907" i="1"/>
  <c r="K13908" i="1"/>
  <c r="K13909" i="1"/>
  <c r="K13910" i="1"/>
  <c r="K13911" i="1"/>
  <c r="K13912" i="1"/>
  <c r="K13913" i="1"/>
  <c r="K13914" i="1"/>
  <c r="K13915" i="1"/>
  <c r="K13916" i="1"/>
  <c r="K13917" i="1"/>
  <c r="K13918" i="1"/>
  <c r="K13919" i="1"/>
  <c r="K13920" i="1"/>
  <c r="K13921" i="1"/>
  <c r="K13922" i="1"/>
  <c r="K13923" i="1"/>
  <c r="K13924" i="1"/>
  <c r="K13925" i="1"/>
  <c r="K13926" i="1"/>
  <c r="K13927" i="1"/>
  <c r="K13928" i="1"/>
  <c r="K13929" i="1"/>
  <c r="K13930" i="1"/>
  <c r="K13931" i="1"/>
  <c r="K13932" i="1"/>
  <c r="K13933" i="1"/>
  <c r="K13934" i="1"/>
  <c r="K13935" i="1"/>
  <c r="K13936" i="1"/>
  <c r="K13937" i="1"/>
  <c r="K13938" i="1"/>
  <c r="K13939" i="1"/>
  <c r="K13940" i="1"/>
  <c r="K13941" i="1"/>
  <c r="K13942" i="1"/>
  <c r="K13943" i="1"/>
  <c r="K13944" i="1"/>
  <c r="K13945" i="1"/>
  <c r="K13946" i="1"/>
  <c r="K13947" i="1"/>
  <c r="K13948" i="1"/>
  <c r="K13949" i="1"/>
  <c r="K13950" i="1"/>
  <c r="K13951" i="1"/>
  <c r="K13952" i="1"/>
  <c r="K13953" i="1"/>
  <c r="K13954" i="1"/>
  <c r="K13955" i="1"/>
  <c r="K13956" i="1"/>
  <c r="K13957" i="1"/>
  <c r="K13958" i="1"/>
  <c r="K13959" i="1"/>
  <c r="K13960" i="1"/>
  <c r="K13961" i="1"/>
  <c r="K13962" i="1"/>
  <c r="K13963" i="1"/>
  <c r="K13964" i="1"/>
  <c r="K13965" i="1"/>
  <c r="K13966" i="1"/>
  <c r="K13967" i="1"/>
  <c r="K13968" i="1"/>
  <c r="K13969" i="1"/>
  <c r="K13970" i="1"/>
  <c r="K13971" i="1"/>
  <c r="K13972" i="1"/>
  <c r="K13973" i="1"/>
  <c r="K13974" i="1"/>
  <c r="K13975" i="1"/>
  <c r="K13976" i="1"/>
  <c r="K13977" i="1"/>
  <c r="K13978" i="1"/>
  <c r="K13979" i="1"/>
  <c r="K13980" i="1"/>
  <c r="K13981" i="1"/>
  <c r="K13982" i="1"/>
  <c r="K13983" i="1"/>
  <c r="K13984" i="1"/>
  <c r="K13985" i="1"/>
  <c r="K13986" i="1"/>
  <c r="K13987" i="1"/>
  <c r="K13988" i="1"/>
  <c r="K13989" i="1"/>
  <c r="K13990" i="1"/>
  <c r="K13991" i="1"/>
  <c r="K13992" i="1"/>
  <c r="K13993" i="1"/>
  <c r="K13994" i="1"/>
  <c r="K13995" i="1"/>
  <c r="K13996" i="1"/>
  <c r="K13997" i="1"/>
  <c r="K13998" i="1"/>
  <c r="K13999" i="1"/>
  <c r="K14000" i="1"/>
  <c r="K14001" i="1"/>
  <c r="K14002" i="1"/>
  <c r="K14003" i="1"/>
  <c r="K14004" i="1"/>
  <c r="K14005" i="1"/>
  <c r="K14006" i="1"/>
  <c r="K14007" i="1"/>
  <c r="K14008" i="1"/>
  <c r="K14009" i="1"/>
  <c r="K14010" i="1"/>
  <c r="K14011" i="1"/>
  <c r="K14012" i="1"/>
  <c r="K14013" i="1"/>
  <c r="K14014" i="1"/>
  <c r="K14015" i="1"/>
  <c r="K14016" i="1"/>
  <c r="K14017" i="1"/>
  <c r="K14018" i="1"/>
  <c r="K14019" i="1"/>
  <c r="K14020" i="1"/>
  <c r="K14021" i="1"/>
  <c r="K14022" i="1"/>
  <c r="K14023" i="1"/>
  <c r="K14024" i="1"/>
  <c r="K14025" i="1"/>
  <c r="K14026" i="1"/>
  <c r="K14027" i="1"/>
  <c r="K14028" i="1"/>
  <c r="K14029" i="1"/>
  <c r="K14030" i="1"/>
  <c r="K14031" i="1"/>
  <c r="K14032" i="1"/>
  <c r="K14033" i="1"/>
  <c r="K14034" i="1"/>
  <c r="K14035" i="1"/>
  <c r="K14036" i="1"/>
  <c r="K14037" i="1"/>
  <c r="K14038" i="1"/>
  <c r="K14039" i="1"/>
  <c r="K14040" i="1"/>
  <c r="K14041" i="1"/>
  <c r="K14042" i="1"/>
  <c r="K14043" i="1"/>
  <c r="K14044" i="1"/>
  <c r="K14045" i="1"/>
  <c r="K14046" i="1"/>
  <c r="K14047" i="1"/>
  <c r="K14048" i="1"/>
  <c r="K14049" i="1"/>
  <c r="K14050" i="1"/>
  <c r="K14051" i="1"/>
  <c r="K14052" i="1"/>
  <c r="K14053" i="1"/>
  <c r="K14054" i="1"/>
  <c r="K14055" i="1"/>
  <c r="K14056" i="1"/>
  <c r="K14057" i="1"/>
  <c r="K14058" i="1"/>
  <c r="K14059" i="1"/>
  <c r="K14060" i="1"/>
  <c r="K14061" i="1"/>
  <c r="K14062" i="1"/>
  <c r="K14063" i="1"/>
  <c r="K14064" i="1"/>
  <c r="K14065" i="1"/>
  <c r="K14066" i="1"/>
  <c r="K14067" i="1"/>
  <c r="K14068" i="1"/>
  <c r="K14069" i="1"/>
  <c r="K14070" i="1"/>
  <c r="K14071" i="1"/>
  <c r="K14072" i="1"/>
  <c r="K14073" i="1"/>
  <c r="K14074" i="1"/>
  <c r="K14075" i="1"/>
  <c r="K14076" i="1"/>
  <c r="K14077" i="1"/>
  <c r="K14078" i="1"/>
  <c r="K14079" i="1"/>
  <c r="K14080" i="1"/>
  <c r="K14081" i="1"/>
  <c r="K14082" i="1"/>
  <c r="K14083" i="1"/>
  <c r="K14084" i="1"/>
  <c r="K14085" i="1"/>
  <c r="K14086" i="1"/>
  <c r="K14087" i="1"/>
  <c r="K14088" i="1"/>
  <c r="K14089" i="1"/>
  <c r="K14090" i="1"/>
  <c r="K14091" i="1"/>
  <c r="K14092" i="1"/>
  <c r="K14093" i="1"/>
  <c r="K14094" i="1"/>
  <c r="K14095" i="1"/>
  <c r="K14096" i="1"/>
  <c r="K14097" i="1"/>
  <c r="K14098" i="1"/>
  <c r="K14099" i="1"/>
  <c r="K14100" i="1"/>
  <c r="K14101" i="1"/>
  <c r="K14102" i="1"/>
  <c r="K14103" i="1"/>
  <c r="K14104" i="1"/>
  <c r="K14105" i="1"/>
  <c r="K14106" i="1"/>
  <c r="K14107" i="1"/>
  <c r="K14108" i="1"/>
  <c r="K14109" i="1"/>
  <c r="K14110" i="1"/>
  <c r="K14111" i="1"/>
  <c r="K14112" i="1"/>
  <c r="K14113" i="1"/>
  <c r="K14114" i="1"/>
  <c r="K14115" i="1"/>
  <c r="K14116" i="1"/>
  <c r="K14117" i="1"/>
  <c r="K14118" i="1"/>
  <c r="K14119" i="1"/>
  <c r="K14120" i="1"/>
  <c r="K14121" i="1"/>
  <c r="K14122" i="1"/>
  <c r="K14123" i="1"/>
  <c r="K14124" i="1"/>
  <c r="K14125" i="1"/>
  <c r="K14126" i="1"/>
  <c r="K14127" i="1"/>
  <c r="K14128" i="1"/>
  <c r="K14129" i="1"/>
  <c r="K14130" i="1"/>
  <c r="K14131" i="1"/>
  <c r="K14132" i="1"/>
  <c r="K14133" i="1"/>
  <c r="K14134" i="1"/>
  <c r="K14135" i="1"/>
  <c r="K14136" i="1"/>
  <c r="K14137" i="1"/>
  <c r="K14138" i="1"/>
  <c r="K14139" i="1"/>
  <c r="K14140" i="1"/>
  <c r="K14141" i="1"/>
  <c r="K14142" i="1"/>
  <c r="K14143" i="1"/>
  <c r="K14144" i="1"/>
  <c r="K14145" i="1"/>
  <c r="K14146" i="1"/>
  <c r="K14147" i="1"/>
  <c r="K14148" i="1"/>
  <c r="K14149" i="1"/>
  <c r="K14150" i="1"/>
  <c r="K14151" i="1"/>
  <c r="K14152" i="1"/>
  <c r="K14153" i="1"/>
  <c r="K14154" i="1"/>
  <c r="K14155" i="1"/>
  <c r="K14156" i="1"/>
  <c r="K14157" i="1"/>
  <c r="K14158" i="1"/>
  <c r="K14159" i="1"/>
  <c r="K14160" i="1"/>
  <c r="K14161" i="1"/>
  <c r="K14162" i="1"/>
  <c r="K14163" i="1"/>
  <c r="K14164" i="1"/>
  <c r="K14165" i="1"/>
  <c r="K14166" i="1"/>
  <c r="K14167" i="1"/>
  <c r="K14168" i="1"/>
  <c r="K14169" i="1"/>
  <c r="K14170" i="1"/>
  <c r="K14171" i="1"/>
  <c r="K14172" i="1"/>
  <c r="K14173" i="1"/>
  <c r="K14174" i="1"/>
  <c r="K14175" i="1"/>
  <c r="K14176" i="1"/>
  <c r="K14177" i="1"/>
  <c r="K14178" i="1"/>
  <c r="K14179" i="1"/>
  <c r="K14180" i="1"/>
  <c r="K14181" i="1"/>
  <c r="K14182" i="1"/>
  <c r="K14183" i="1"/>
  <c r="K14184" i="1"/>
  <c r="K14185" i="1"/>
  <c r="K14186" i="1"/>
  <c r="K14187" i="1"/>
  <c r="K14188" i="1"/>
  <c r="K14189" i="1"/>
  <c r="K14190" i="1"/>
  <c r="K14191" i="1"/>
  <c r="K14192" i="1"/>
  <c r="K14193" i="1"/>
  <c r="K14194" i="1"/>
  <c r="K14195" i="1"/>
  <c r="K14196" i="1"/>
  <c r="K14197" i="1"/>
  <c r="K14198" i="1"/>
  <c r="K14199" i="1"/>
  <c r="K14200" i="1"/>
  <c r="K14201" i="1"/>
  <c r="K14202" i="1"/>
  <c r="K14203" i="1"/>
  <c r="K14204" i="1"/>
  <c r="K14205" i="1"/>
  <c r="K14206" i="1"/>
  <c r="K14207" i="1"/>
  <c r="K14208" i="1"/>
  <c r="K14209" i="1"/>
  <c r="K14210" i="1"/>
  <c r="K14211" i="1"/>
  <c r="K14212" i="1"/>
  <c r="K14213" i="1"/>
  <c r="K14214" i="1"/>
  <c r="K14215" i="1"/>
  <c r="K14216" i="1"/>
  <c r="K14217" i="1"/>
  <c r="K14218" i="1"/>
  <c r="K14219" i="1"/>
  <c r="K14220" i="1"/>
  <c r="K14221" i="1"/>
  <c r="K14222" i="1"/>
  <c r="K14223" i="1"/>
  <c r="K14224" i="1"/>
  <c r="K14225" i="1"/>
  <c r="K14226" i="1"/>
  <c r="K14227" i="1"/>
  <c r="K14228" i="1"/>
  <c r="K14229" i="1"/>
  <c r="K14230" i="1"/>
  <c r="K14231" i="1"/>
  <c r="K14232" i="1"/>
  <c r="K14233" i="1"/>
  <c r="K14234" i="1"/>
  <c r="K14235" i="1"/>
  <c r="K14236" i="1"/>
  <c r="K14237" i="1"/>
  <c r="K14238" i="1"/>
  <c r="K14239" i="1"/>
  <c r="K14240" i="1"/>
  <c r="K14241" i="1"/>
  <c r="K14242" i="1"/>
  <c r="K14243" i="1"/>
  <c r="K14244" i="1"/>
  <c r="K14245" i="1"/>
  <c r="K14246" i="1"/>
  <c r="K14247" i="1"/>
  <c r="K14248" i="1"/>
  <c r="K14249" i="1"/>
  <c r="K14250" i="1"/>
  <c r="K14251" i="1"/>
  <c r="K14252" i="1"/>
  <c r="K14253" i="1"/>
  <c r="K14254" i="1"/>
  <c r="K14255" i="1"/>
  <c r="K14256" i="1"/>
  <c r="K14257" i="1"/>
  <c r="K14258" i="1"/>
  <c r="K14259" i="1"/>
  <c r="K14260" i="1"/>
  <c r="K14261" i="1"/>
  <c r="K14262" i="1"/>
  <c r="K14263" i="1"/>
  <c r="K14264" i="1"/>
  <c r="K14265" i="1"/>
  <c r="K14266" i="1"/>
  <c r="K14267" i="1"/>
  <c r="K14268" i="1"/>
  <c r="K14269" i="1"/>
  <c r="K14270" i="1"/>
  <c r="K14271" i="1"/>
  <c r="K14272" i="1"/>
  <c r="K14273" i="1"/>
  <c r="K14274" i="1"/>
  <c r="K14275" i="1"/>
  <c r="K14276" i="1"/>
  <c r="K14277" i="1"/>
  <c r="K14278" i="1"/>
  <c r="K14279" i="1"/>
  <c r="K14280" i="1"/>
  <c r="K14281" i="1"/>
  <c r="K14282" i="1"/>
  <c r="K14283" i="1"/>
  <c r="K14284" i="1"/>
  <c r="K14285" i="1"/>
  <c r="K14286" i="1"/>
  <c r="K14287" i="1"/>
  <c r="K14288" i="1"/>
  <c r="K14289" i="1"/>
  <c r="K14290" i="1"/>
  <c r="K14291" i="1"/>
  <c r="K14292" i="1"/>
  <c r="K14293" i="1"/>
  <c r="K14294" i="1"/>
  <c r="K14295" i="1"/>
  <c r="K14296" i="1"/>
  <c r="K14297" i="1"/>
  <c r="K14298" i="1"/>
  <c r="K14299" i="1"/>
  <c r="K14300" i="1"/>
  <c r="K14301" i="1"/>
  <c r="K14302" i="1"/>
  <c r="K14303" i="1"/>
  <c r="K14304" i="1"/>
  <c r="K14305" i="1"/>
  <c r="K14306" i="1"/>
  <c r="K14307" i="1"/>
  <c r="K14308" i="1"/>
  <c r="K14309" i="1"/>
  <c r="K14310" i="1"/>
  <c r="K14311" i="1"/>
  <c r="K14312" i="1"/>
  <c r="K14313" i="1"/>
  <c r="K14314" i="1"/>
  <c r="K14315" i="1"/>
  <c r="K14316" i="1"/>
  <c r="K14317" i="1"/>
  <c r="K14318" i="1"/>
  <c r="K14319" i="1"/>
  <c r="K14320" i="1"/>
  <c r="K14321" i="1"/>
  <c r="K14322" i="1"/>
  <c r="K14323" i="1"/>
  <c r="K14324" i="1"/>
  <c r="K14325" i="1"/>
  <c r="K14326" i="1"/>
  <c r="K14327" i="1"/>
  <c r="K14328" i="1"/>
  <c r="K14329" i="1"/>
  <c r="K14330" i="1"/>
  <c r="K14331" i="1"/>
  <c r="K14332" i="1"/>
  <c r="K14333" i="1"/>
  <c r="K14334" i="1"/>
  <c r="K14335" i="1"/>
  <c r="K14336" i="1"/>
  <c r="K14337" i="1"/>
  <c r="K14338" i="1"/>
  <c r="K14339" i="1"/>
  <c r="K14340" i="1"/>
  <c r="K14341" i="1"/>
  <c r="K14342" i="1"/>
  <c r="K14343" i="1"/>
  <c r="K14344" i="1"/>
  <c r="K14345" i="1"/>
  <c r="K14346" i="1"/>
  <c r="K14347" i="1"/>
  <c r="K14348" i="1"/>
  <c r="K14349" i="1"/>
  <c r="K14350" i="1"/>
  <c r="K14351" i="1"/>
  <c r="K14352" i="1"/>
  <c r="K14353" i="1"/>
  <c r="K14354" i="1"/>
  <c r="K14355" i="1"/>
  <c r="K14356" i="1"/>
  <c r="K14357" i="1"/>
  <c r="K14358" i="1"/>
  <c r="K14359" i="1"/>
  <c r="K14360" i="1"/>
  <c r="K14361" i="1"/>
  <c r="K14362" i="1"/>
  <c r="K14363" i="1"/>
  <c r="K14364" i="1"/>
  <c r="K14365" i="1"/>
  <c r="K14366" i="1"/>
  <c r="K14367" i="1"/>
  <c r="K14368" i="1"/>
  <c r="K14369" i="1"/>
  <c r="K14370" i="1"/>
  <c r="K14371" i="1"/>
  <c r="K14372" i="1"/>
  <c r="K14373" i="1"/>
  <c r="K14374" i="1"/>
  <c r="K14375" i="1"/>
  <c r="K14376" i="1"/>
  <c r="K14377" i="1"/>
  <c r="K14378" i="1"/>
  <c r="K14379" i="1"/>
  <c r="K14380" i="1"/>
  <c r="K14381" i="1"/>
  <c r="K14382" i="1"/>
  <c r="K14383" i="1"/>
  <c r="K14384" i="1"/>
  <c r="K14385" i="1"/>
  <c r="K14386" i="1"/>
  <c r="K14387" i="1"/>
  <c r="K14388" i="1"/>
  <c r="K14389" i="1"/>
  <c r="K14390" i="1"/>
  <c r="K14391" i="1"/>
  <c r="K14392" i="1"/>
  <c r="K14393" i="1"/>
  <c r="K14394" i="1"/>
  <c r="K14395" i="1"/>
  <c r="K14396" i="1"/>
  <c r="K14397" i="1"/>
  <c r="K14398" i="1"/>
  <c r="K14399" i="1"/>
  <c r="K14400" i="1"/>
  <c r="K14401" i="1"/>
  <c r="K14402" i="1"/>
  <c r="K14403" i="1"/>
  <c r="K14404" i="1"/>
  <c r="K14405" i="1"/>
  <c r="K14406" i="1"/>
  <c r="K14407" i="1"/>
  <c r="K14408" i="1"/>
  <c r="K14409" i="1"/>
  <c r="K14410" i="1"/>
  <c r="K14411" i="1"/>
  <c r="K14412" i="1"/>
  <c r="K14413" i="1"/>
  <c r="K14414" i="1"/>
  <c r="K14415" i="1"/>
  <c r="K14416" i="1"/>
  <c r="K14417" i="1"/>
  <c r="K14418" i="1"/>
  <c r="K14419" i="1"/>
  <c r="K14420" i="1"/>
  <c r="K14421" i="1"/>
  <c r="K14422" i="1"/>
  <c r="K14423" i="1"/>
  <c r="K14424" i="1"/>
  <c r="K14425" i="1"/>
  <c r="K14426" i="1"/>
  <c r="K14427" i="1"/>
  <c r="K14428" i="1"/>
  <c r="K14429" i="1"/>
  <c r="K14430" i="1"/>
  <c r="K14431" i="1"/>
  <c r="K14432" i="1"/>
  <c r="K14433" i="1"/>
  <c r="K14434" i="1"/>
  <c r="K14435" i="1"/>
  <c r="K14436" i="1"/>
  <c r="K14437" i="1"/>
  <c r="K14438" i="1"/>
  <c r="K14439" i="1"/>
  <c r="K14440" i="1"/>
  <c r="K14441" i="1"/>
  <c r="K14442" i="1"/>
  <c r="K14443" i="1"/>
  <c r="K14444" i="1"/>
  <c r="K14445" i="1"/>
  <c r="K14446" i="1"/>
  <c r="K14447" i="1"/>
  <c r="K14448" i="1"/>
  <c r="K14449" i="1"/>
  <c r="K14450" i="1"/>
  <c r="K14451" i="1"/>
  <c r="K14452" i="1"/>
  <c r="K14453" i="1"/>
  <c r="K14454" i="1"/>
  <c r="K14455" i="1"/>
  <c r="K14456" i="1"/>
  <c r="K14457" i="1"/>
  <c r="K14458" i="1"/>
  <c r="K14459" i="1"/>
  <c r="K14460" i="1"/>
  <c r="K14461" i="1"/>
  <c r="K14462" i="1"/>
  <c r="K14463" i="1"/>
  <c r="K14464" i="1"/>
  <c r="K14465" i="1"/>
  <c r="K14466" i="1"/>
  <c r="K14467" i="1"/>
  <c r="K14468" i="1"/>
  <c r="K14469" i="1"/>
  <c r="K14470" i="1"/>
  <c r="K14471" i="1"/>
  <c r="K14472" i="1"/>
  <c r="K14473" i="1"/>
  <c r="K14474" i="1"/>
  <c r="K14475" i="1"/>
  <c r="K14476" i="1"/>
  <c r="K14477" i="1"/>
  <c r="K14478" i="1"/>
  <c r="K14479" i="1"/>
  <c r="K14480" i="1"/>
  <c r="K14481" i="1"/>
  <c r="K14482" i="1"/>
  <c r="K14483" i="1"/>
  <c r="K14484" i="1"/>
  <c r="K14485" i="1"/>
  <c r="K14486" i="1"/>
  <c r="K14487" i="1"/>
  <c r="K14488" i="1"/>
  <c r="K14489" i="1"/>
  <c r="K14490" i="1"/>
  <c r="K14491" i="1"/>
  <c r="K14492" i="1"/>
  <c r="K14493" i="1"/>
  <c r="K14494" i="1"/>
  <c r="K14495" i="1"/>
  <c r="K14496" i="1"/>
  <c r="K14497" i="1"/>
  <c r="K14498" i="1"/>
  <c r="K14499" i="1"/>
  <c r="K14500" i="1"/>
  <c r="K14501" i="1"/>
  <c r="K14502" i="1"/>
  <c r="K14503" i="1"/>
  <c r="K14504" i="1"/>
  <c r="K14505" i="1"/>
  <c r="K14506" i="1"/>
  <c r="K14507" i="1"/>
  <c r="K14508" i="1"/>
  <c r="K14509" i="1"/>
  <c r="K14510" i="1"/>
  <c r="K14511" i="1"/>
  <c r="K14512" i="1"/>
  <c r="K14513" i="1"/>
  <c r="K14514" i="1"/>
  <c r="K14515" i="1"/>
  <c r="K14516" i="1"/>
  <c r="K14517" i="1"/>
  <c r="K14518" i="1"/>
  <c r="K14519" i="1"/>
  <c r="K14520" i="1"/>
  <c r="K14521" i="1"/>
  <c r="K14522" i="1"/>
  <c r="K14523" i="1"/>
  <c r="K14524" i="1"/>
  <c r="K14525" i="1"/>
  <c r="K14526" i="1"/>
  <c r="K14527" i="1"/>
  <c r="K14528" i="1"/>
  <c r="K14529" i="1"/>
  <c r="K14530" i="1"/>
  <c r="K14531" i="1"/>
  <c r="K14532" i="1"/>
  <c r="K14533" i="1"/>
  <c r="K14534" i="1"/>
  <c r="K14535" i="1"/>
  <c r="K14536" i="1"/>
  <c r="K14537" i="1"/>
  <c r="K14538" i="1"/>
  <c r="K14539" i="1"/>
  <c r="K14540" i="1"/>
  <c r="K14541" i="1"/>
  <c r="K14542" i="1"/>
  <c r="K14543" i="1"/>
  <c r="K14544" i="1"/>
  <c r="K14545" i="1"/>
  <c r="K14546" i="1"/>
  <c r="K14547" i="1"/>
  <c r="K14548" i="1"/>
  <c r="K14549" i="1"/>
  <c r="K14550" i="1"/>
  <c r="K14551" i="1"/>
  <c r="K14552" i="1"/>
  <c r="K14553" i="1"/>
  <c r="K14554" i="1"/>
  <c r="K14555" i="1"/>
  <c r="K14556" i="1"/>
  <c r="K14557" i="1"/>
  <c r="K14558" i="1"/>
  <c r="K14559" i="1"/>
  <c r="K14560" i="1"/>
  <c r="K14561" i="1"/>
  <c r="K14562" i="1"/>
  <c r="K14563" i="1"/>
  <c r="K14564" i="1"/>
  <c r="K14565" i="1"/>
  <c r="K14566" i="1"/>
  <c r="K14567" i="1"/>
  <c r="K14568" i="1"/>
  <c r="K14569" i="1"/>
  <c r="K14570" i="1"/>
  <c r="K14571" i="1"/>
  <c r="K14572" i="1"/>
  <c r="K14573" i="1"/>
  <c r="K14574" i="1"/>
  <c r="K14575" i="1"/>
  <c r="K14576" i="1"/>
  <c r="K14577" i="1"/>
  <c r="K14578" i="1"/>
  <c r="K14579" i="1"/>
  <c r="K14580" i="1"/>
  <c r="K14581" i="1"/>
  <c r="K14582" i="1"/>
  <c r="K14583" i="1"/>
  <c r="K14584" i="1"/>
  <c r="K14585" i="1"/>
  <c r="K14586" i="1"/>
  <c r="K14587" i="1"/>
  <c r="K14588" i="1"/>
  <c r="K14589" i="1"/>
  <c r="K14590" i="1"/>
  <c r="K14591" i="1"/>
  <c r="K14592" i="1"/>
  <c r="K14593" i="1"/>
  <c r="K14594" i="1"/>
  <c r="K14595" i="1"/>
  <c r="K14596" i="1"/>
  <c r="K14597" i="1"/>
  <c r="K14598" i="1"/>
  <c r="K14599" i="1"/>
  <c r="K14600" i="1"/>
  <c r="K14601" i="1"/>
  <c r="K14602" i="1"/>
  <c r="K14603" i="1"/>
  <c r="K14604" i="1"/>
  <c r="K14605" i="1"/>
  <c r="K14606" i="1"/>
  <c r="K14607" i="1"/>
  <c r="K14608" i="1"/>
  <c r="K14609" i="1"/>
  <c r="K14610" i="1"/>
  <c r="K14611" i="1"/>
  <c r="K14612" i="1"/>
  <c r="K14613" i="1"/>
  <c r="K14614" i="1"/>
  <c r="K14615" i="1"/>
  <c r="K14616" i="1"/>
  <c r="K14617" i="1"/>
  <c r="K14618" i="1"/>
  <c r="K14619" i="1"/>
  <c r="K14620" i="1"/>
  <c r="K14621" i="1"/>
  <c r="K14622" i="1"/>
  <c r="K14623" i="1"/>
  <c r="K14624" i="1"/>
  <c r="K14625" i="1"/>
  <c r="K14626" i="1"/>
  <c r="K14627" i="1"/>
  <c r="K14628" i="1"/>
  <c r="K14629" i="1"/>
  <c r="K14630" i="1"/>
  <c r="K14631" i="1"/>
  <c r="K14632" i="1"/>
  <c r="K14633" i="1"/>
  <c r="K14634" i="1"/>
  <c r="K14635" i="1"/>
  <c r="K14636" i="1"/>
  <c r="K14637" i="1"/>
  <c r="K14638" i="1"/>
  <c r="K14639" i="1"/>
  <c r="K14640" i="1"/>
  <c r="K14641" i="1"/>
  <c r="K14642" i="1"/>
  <c r="K14643" i="1"/>
  <c r="K14644" i="1"/>
  <c r="K14645" i="1"/>
  <c r="K14646" i="1"/>
  <c r="K14647" i="1"/>
  <c r="K14648" i="1"/>
  <c r="K14649" i="1"/>
  <c r="K14650" i="1"/>
  <c r="K14651" i="1"/>
  <c r="K14652" i="1"/>
  <c r="K14653" i="1"/>
  <c r="K14654" i="1"/>
  <c r="K14655" i="1"/>
  <c r="K14656" i="1"/>
  <c r="K14657" i="1"/>
  <c r="K14658" i="1"/>
  <c r="K14659" i="1"/>
  <c r="K14660" i="1"/>
  <c r="K14661" i="1"/>
  <c r="K14662" i="1"/>
  <c r="K14663" i="1"/>
  <c r="K14664" i="1"/>
  <c r="K14665" i="1"/>
  <c r="K14666" i="1"/>
  <c r="K14667" i="1"/>
  <c r="K14668" i="1"/>
  <c r="K14669" i="1"/>
  <c r="K14670" i="1"/>
  <c r="K14671" i="1"/>
  <c r="K14672" i="1"/>
  <c r="K14673" i="1"/>
  <c r="K14674" i="1"/>
  <c r="K14675" i="1"/>
  <c r="K14676" i="1"/>
  <c r="K14677" i="1"/>
  <c r="K14678" i="1"/>
  <c r="K14679" i="1"/>
  <c r="K14680" i="1"/>
  <c r="K14681" i="1"/>
  <c r="K14682" i="1"/>
  <c r="K14683" i="1"/>
  <c r="K14684" i="1"/>
  <c r="K14685" i="1"/>
  <c r="K14686" i="1"/>
  <c r="K14687" i="1"/>
  <c r="K14688" i="1"/>
  <c r="K14689" i="1"/>
  <c r="K14690" i="1"/>
  <c r="K14691" i="1"/>
  <c r="K14692" i="1"/>
  <c r="K14693" i="1"/>
  <c r="K14694" i="1"/>
  <c r="K14695" i="1"/>
  <c r="K14696" i="1"/>
  <c r="K14697" i="1"/>
  <c r="K14698" i="1"/>
  <c r="K14699" i="1"/>
  <c r="K14700" i="1"/>
  <c r="K14701" i="1"/>
  <c r="K14702" i="1"/>
  <c r="K14703" i="1"/>
  <c r="K14704" i="1"/>
  <c r="K14705" i="1"/>
  <c r="K14706" i="1"/>
  <c r="K14707" i="1"/>
  <c r="K14708" i="1"/>
  <c r="K14709" i="1"/>
  <c r="K14710" i="1"/>
  <c r="K14711" i="1"/>
  <c r="K14712" i="1"/>
  <c r="K14713" i="1"/>
  <c r="K14714" i="1"/>
  <c r="K14715" i="1"/>
  <c r="K14716" i="1"/>
  <c r="K14717" i="1"/>
  <c r="K14718" i="1"/>
  <c r="K14719" i="1"/>
  <c r="K14720" i="1"/>
  <c r="K14721" i="1"/>
  <c r="K14722" i="1"/>
  <c r="K14723" i="1"/>
  <c r="K14724" i="1"/>
  <c r="K14725" i="1"/>
  <c r="K14726" i="1"/>
  <c r="K14727" i="1"/>
  <c r="K14728" i="1"/>
  <c r="K14729" i="1"/>
  <c r="K14730" i="1"/>
  <c r="K14731" i="1"/>
  <c r="K14732" i="1"/>
  <c r="K14733" i="1"/>
  <c r="K14734" i="1"/>
  <c r="K14735" i="1"/>
  <c r="K14736" i="1"/>
  <c r="K14737" i="1"/>
  <c r="K14738" i="1"/>
  <c r="K14739" i="1"/>
  <c r="K14740" i="1"/>
  <c r="K14741" i="1"/>
  <c r="K14742" i="1"/>
  <c r="K14743" i="1"/>
  <c r="K14744" i="1"/>
  <c r="K14745" i="1"/>
  <c r="K14746" i="1"/>
  <c r="K14747" i="1"/>
  <c r="K14748" i="1"/>
  <c r="K14749" i="1"/>
  <c r="K14750" i="1"/>
  <c r="K14751" i="1"/>
  <c r="K14752" i="1"/>
  <c r="K14753" i="1"/>
  <c r="K14754" i="1"/>
  <c r="K14755" i="1"/>
  <c r="K14756" i="1"/>
  <c r="K14757" i="1"/>
  <c r="K14758" i="1"/>
  <c r="K14759" i="1"/>
  <c r="K14760" i="1"/>
  <c r="K14761" i="1"/>
  <c r="K14762" i="1"/>
  <c r="K14763" i="1"/>
  <c r="K14764" i="1"/>
  <c r="K14765" i="1"/>
  <c r="K14766" i="1"/>
  <c r="K14767" i="1"/>
  <c r="K14768" i="1"/>
  <c r="K14769" i="1"/>
  <c r="K14770" i="1"/>
  <c r="K14771" i="1"/>
  <c r="K14772" i="1"/>
  <c r="K14773" i="1"/>
  <c r="K14774" i="1"/>
  <c r="K14775" i="1"/>
  <c r="K14776" i="1"/>
  <c r="K14777" i="1"/>
  <c r="K14778" i="1"/>
  <c r="K14779" i="1"/>
  <c r="K14780" i="1"/>
  <c r="K14781" i="1"/>
  <c r="K14782" i="1"/>
  <c r="K14783" i="1"/>
  <c r="K14784" i="1"/>
  <c r="K14785" i="1"/>
  <c r="K14786" i="1"/>
  <c r="K14787" i="1"/>
  <c r="K14788" i="1"/>
  <c r="K14789" i="1"/>
  <c r="K14790" i="1"/>
  <c r="K14791" i="1"/>
  <c r="K14792" i="1"/>
  <c r="K14793" i="1"/>
  <c r="K14794" i="1"/>
  <c r="K14795" i="1"/>
  <c r="K14796" i="1"/>
  <c r="K14797" i="1"/>
  <c r="K14798" i="1"/>
  <c r="K14799" i="1"/>
  <c r="K14800" i="1"/>
  <c r="K14801" i="1"/>
  <c r="K14802" i="1"/>
  <c r="K14803" i="1"/>
  <c r="K14804" i="1"/>
  <c r="K14805" i="1"/>
  <c r="K14806" i="1"/>
  <c r="K14807" i="1"/>
  <c r="K14808" i="1"/>
  <c r="K14809" i="1"/>
  <c r="K14810" i="1"/>
  <c r="K14811" i="1"/>
  <c r="K14812" i="1"/>
  <c r="K14813" i="1"/>
  <c r="K14814" i="1"/>
  <c r="K14815" i="1"/>
  <c r="K14816" i="1"/>
  <c r="K14817" i="1"/>
  <c r="K14818" i="1"/>
  <c r="K14819" i="1"/>
  <c r="K14820" i="1"/>
  <c r="K14821" i="1"/>
  <c r="K14822" i="1"/>
  <c r="K14823" i="1"/>
  <c r="K14824" i="1"/>
  <c r="K14825" i="1"/>
  <c r="K14826" i="1"/>
  <c r="K14827" i="1"/>
  <c r="K14828" i="1"/>
  <c r="K14829" i="1"/>
  <c r="K14830" i="1"/>
  <c r="K14831" i="1"/>
  <c r="K14832" i="1"/>
  <c r="K14833" i="1"/>
  <c r="K14834" i="1"/>
  <c r="K14835" i="1"/>
  <c r="K14836" i="1"/>
  <c r="K14837" i="1"/>
  <c r="K14838" i="1"/>
  <c r="K14839" i="1"/>
  <c r="K14840" i="1"/>
  <c r="K14841" i="1"/>
  <c r="K14842" i="1"/>
  <c r="K14843" i="1"/>
  <c r="K14844" i="1"/>
  <c r="K14845" i="1"/>
  <c r="K14846" i="1"/>
  <c r="K14847" i="1"/>
  <c r="K14848" i="1"/>
  <c r="K14849" i="1"/>
  <c r="K14850" i="1"/>
  <c r="K14851" i="1"/>
  <c r="K14852" i="1"/>
  <c r="K14853" i="1"/>
  <c r="K14854" i="1"/>
  <c r="K14855" i="1"/>
  <c r="K14856" i="1"/>
  <c r="K14857" i="1"/>
  <c r="K14858" i="1"/>
  <c r="K14859" i="1"/>
  <c r="K14860" i="1"/>
  <c r="K14861" i="1"/>
  <c r="K14862" i="1"/>
  <c r="K14863" i="1"/>
  <c r="K14864" i="1"/>
  <c r="K14865" i="1"/>
  <c r="K14866" i="1"/>
  <c r="K14867" i="1"/>
  <c r="K14868" i="1"/>
  <c r="K14869" i="1"/>
  <c r="K14870" i="1"/>
  <c r="K14871" i="1"/>
  <c r="K14872" i="1"/>
  <c r="K14873" i="1"/>
  <c r="K14874" i="1"/>
  <c r="K14875" i="1"/>
  <c r="K14876" i="1"/>
  <c r="K14877" i="1"/>
  <c r="K14878" i="1"/>
  <c r="K14879" i="1"/>
  <c r="K14880" i="1"/>
  <c r="K14881" i="1"/>
  <c r="K14882" i="1"/>
  <c r="K14883" i="1"/>
  <c r="K14884" i="1"/>
  <c r="K14885" i="1"/>
  <c r="K14886" i="1"/>
  <c r="K14887" i="1"/>
  <c r="K14888" i="1"/>
  <c r="K14889" i="1"/>
  <c r="K14890" i="1"/>
  <c r="K14891" i="1"/>
  <c r="K14892" i="1"/>
  <c r="K14893" i="1"/>
  <c r="K14894" i="1"/>
  <c r="K14895" i="1"/>
  <c r="K14896" i="1"/>
  <c r="K14897" i="1"/>
  <c r="K14898" i="1"/>
  <c r="K14899" i="1"/>
  <c r="K14900" i="1"/>
  <c r="K14901" i="1"/>
  <c r="K14902" i="1"/>
  <c r="K14903" i="1"/>
  <c r="K14904" i="1"/>
  <c r="K14905" i="1"/>
  <c r="K14906" i="1"/>
  <c r="K14907" i="1"/>
  <c r="K14908" i="1"/>
  <c r="K14909" i="1"/>
  <c r="K14910" i="1"/>
  <c r="K14911" i="1"/>
  <c r="K14912" i="1"/>
  <c r="K14913" i="1"/>
  <c r="K14914" i="1"/>
  <c r="K14915" i="1"/>
  <c r="K14916" i="1"/>
  <c r="K14917" i="1"/>
  <c r="K14918" i="1"/>
  <c r="K14919" i="1"/>
  <c r="K14920" i="1"/>
  <c r="K14921" i="1"/>
  <c r="K14922" i="1"/>
  <c r="K14923" i="1"/>
  <c r="K14924" i="1"/>
  <c r="K14925" i="1"/>
  <c r="K14926" i="1"/>
  <c r="K14927" i="1"/>
  <c r="K14928" i="1"/>
  <c r="K14929" i="1"/>
  <c r="K14930" i="1"/>
  <c r="K14931" i="1"/>
  <c r="K14932" i="1"/>
  <c r="K14933" i="1"/>
  <c r="K14934" i="1"/>
  <c r="K14935" i="1"/>
  <c r="K14936" i="1"/>
  <c r="K14937" i="1"/>
  <c r="K14938" i="1"/>
  <c r="K14939" i="1"/>
  <c r="K14940" i="1"/>
  <c r="K14941" i="1"/>
  <c r="K14942" i="1"/>
  <c r="K14943" i="1"/>
  <c r="K14944" i="1"/>
  <c r="K14945" i="1"/>
  <c r="K14946" i="1"/>
  <c r="K14947" i="1"/>
  <c r="K14948" i="1"/>
  <c r="K14949" i="1"/>
  <c r="K14950" i="1"/>
  <c r="K14951" i="1"/>
  <c r="K14952" i="1"/>
  <c r="K14953" i="1"/>
  <c r="K14954" i="1"/>
  <c r="K14955" i="1"/>
  <c r="K14956" i="1"/>
  <c r="K14957" i="1"/>
  <c r="K14958" i="1"/>
  <c r="K14959" i="1"/>
  <c r="K14960" i="1"/>
  <c r="K14961" i="1"/>
  <c r="K14962" i="1"/>
  <c r="K14963" i="1"/>
  <c r="K14964" i="1"/>
  <c r="K14965" i="1"/>
  <c r="K14966" i="1"/>
  <c r="K14967" i="1"/>
  <c r="K14968" i="1"/>
  <c r="K14969" i="1"/>
  <c r="K14970" i="1"/>
  <c r="K14971" i="1"/>
  <c r="K14972" i="1"/>
  <c r="K14973" i="1"/>
  <c r="K14974" i="1"/>
  <c r="K14975" i="1"/>
  <c r="K14976" i="1"/>
  <c r="K14977" i="1"/>
  <c r="K14978" i="1"/>
  <c r="K14979" i="1"/>
  <c r="K14980" i="1"/>
  <c r="K14981" i="1"/>
  <c r="K14982" i="1"/>
  <c r="K14983" i="1"/>
  <c r="K14984" i="1"/>
  <c r="K14985" i="1"/>
  <c r="K14986" i="1"/>
  <c r="K14987" i="1"/>
  <c r="K14988" i="1"/>
  <c r="K14989" i="1"/>
  <c r="K14990" i="1"/>
  <c r="K14991" i="1"/>
  <c r="K14992" i="1"/>
  <c r="K14993" i="1"/>
  <c r="K14994" i="1"/>
  <c r="K14995" i="1"/>
  <c r="K14996" i="1"/>
  <c r="K14997" i="1"/>
  <c r="K14998" i="1"/>
  <c r="K14999" i="1"/>
  <c r="K15000" i="1"/>
  <c r="K15001" i="1"/>
  <c r="K15002" i="1"/>
  <c r="K15003" i="1"/>
  <c r="K15004" i="1"/>
  <c r="K15005" i="1"/>
  <c r="K15006" i="1"/>
  <c r="K15007" i="1"/>
  <c r="K15008" i="1"/>
  <c r="K15009" i="1"/>
  <c r="K15010" i="1"/>
  <c r="K15011" i="1"/>
  <c r="K15012" i="1"/>
  <c r="K15013" i="1"/>
  <c r="K15014" i="1"/>
  <c r="K15015" i="1"/>
  <c r="K15016" i="1"/>
  <c r="K15017" i="1"/>
  <c r="K15018" i="1"/>
  <c r="K15019" i="1"/>
  <c r="K15020" i="1"/>
  <c r="K15021" i="1"/>
  <c r="K15022" i="1"/>
  <c r="K15023" i="1"/>
  <c r="K15024" i="1"/>
  <c r="K15025" i="1"/>
  <c r="K15026" i="1"/>
  <c r="K15027" i="1"/>
  <c r="K15028" i="1"/>
  <c r="K15029" i="1"/>
  <c r="K15030" i="1"/>
  <c r="K15031" i="1"/>
  <c r="K15032" i="1"/>
  <c r="K15033" i="1"/>
  <c r="K15034" i="1"/>
  <c r="K15035" i="1"/>
  <c r="K15036" i="1"/>
  <c r="K15037" i="1"/>
  <c r="K15038" i="1"/>
  <c r="K15039" i="1"/>
  <c r="K15040" i="1"/>
  <c r="K15041" i="1"/>
  <c r="K15042" i="1"/>
  <c r="K15043" i="1"/>
  <c r="K15044" i="1"/>
  <c r="K15045" i="1"/>
  <c r="K15046" i="1"/>
  <c r="K15047" i="1"/>
  <c r="K15048" i="1"/>
  <c r="K15049" i="1"/>
  <c r="K15050" i="1"/>
  <c r="K15051" i="1"/>
  <c r="K15052" i="1"/>
  <c r="K15053" i="1"/>
  <c r="K15054" i="1"/>
  <c r="K15055" i="1"/>
  <c r="K15056" i="1"/>
  <c r="K15057" i="1"/>
  <c r="K15058" i="1"/>
  <c r="K15059" i="1"/>
  <c r="K15060" i="1"/>
  <c r="K15061" i="1"/>
  <c r="K15062" i="1"/>
  <c r="K15063" i="1"/>
  <c r="K15064" i="1"/>
  <c r="K15065" i="1"/>
  <c r="K15066" i="1"/>
  <c r="K15067" i="1"/>
  <c r="K15068" i="1"/>
  <c r="K15069" i="1"/>
  <c r="K15070" i="1"/>
  <c r="K15071" i="1"/>
  <c r="K15072" i="1"/>
  <c r="K15073" i="1"/>
  <c r="K15074" i="1"/>
  <c r="K15075" i="1"/>
  <c r="K15076" i="1"/>
  <c r="K15077" i="1"/>
  <c r="K15078" i="1"/>
  <c r="K15079" i="1"/>
  <c r="K15080" i="1"/>
  <c r="K15081" i="1"/>
  <c r="K15082" i="1"/>
  <c r="K15083" i="1"/>
  <c r="K15084" i="1"/>
  <c r="K15085" i="1"/>
  <c r="K15086" i="1"/>
  <c r="K15087" i="1"/>
  <c r="K15088" i="1"/>
  <c r="K15089" i="1"/>
  <c r="K15090" i="1"/>
  <c r="K15091" i="1"/>
  <c r="K15092" i="1"/>
  <c r="K15093" i="1"/>
  <c r="K15094" i="1"/>
  <c r="K15095" i="1"/>
  <c r="K15096" i="1"/>
  <c r="K15097" i="1"/>
  <c r="K15098" i="1"/>
  <c r="K15099" i="1"/>
  <c r="K15100" i="1"/>
  <c r="K15101" i="1"/>
  <c r="K15102" i="1"/>
  <c r="K15103" i="1"/>
  <c r="K15104" i="1"/>
  <c r="K15105" i="1"/>
  <c r="K15106" i="1"/>
  <c r="K15107" i="1"/>
  <c r="K15108" i="1"/>
  <c r="K15109" i="1"/>
  <c r="K15110" i="1"/>
  <c r="K15111" i="1"/>
  <c r="K15112" i="1"/>
  <c r="K15113" i="1"/>
  <c r="K15114" i="1"/>
  <c r="K15115" i="1"/>
  <c r="K15116" i="1"/>
  <c r="K15117" i="1"/>
  <c r="K15118" i="1"/>
  <c r="K15119" i="1"/>
  <c r="K15120" i="1"/>
  <c r="K15121" i="1"/>
  <c r="K15122" i="1"/>
  <c r="K15123" i="1"/>
  <c r="K15124" i="1"/>
  <c r="K15125" i="1"/>
  <c r="K15126" i="1"/>
  <c r="K15127" i="1"/>
  <c r="K15128" i="1"/>
  <c r="K15129" i="1"/>
  <c r="K15130" i="1"/>
  <c r="K15131" i="1"/>
  <c r="K15132" i="1"/>
  <c r="K15133" i="1"/>
  <c r="K15134" i="1"/>
  <c r="K15135" i="1"/>
  <c r="K15136" i="1"/>
  <c r="K15137" i="1"/>
  <c r="K15138" i="1"/>
  <c r="K15139" i="1"/>
  <c r="K15140" i="1"/>
  <c r="K15141" i="1"/>
  <c r="K15142" i="1"/>
  <c r="K15143" i="1"/>
  <c r="K15144" i="1"/>
  <c r="K15145" i="1"/>
  <c r="K15146" i="1"/>
  <c r="K15147" i="1"/>
  <c r="K15148" i="1"/>
  <c r="K15149" i="1"/>
  <c r="K15150" i="1"/>
  <c r="K15151" i="1"/>
  <c r="K15152" i="1"/>
  <c r="K15153" i="1"/>
  <c r="K15154" i="1"/>
  <c r="K15155" i="1"/>
  <c r="K15156" i="1"/>
  <c r="K15157" i="1"/>
  <c r="K15158" i="1"/>
  <c r="K15159" i="1"/>
  <c r="K15160" i="1"/>
  <c r="K15161" i="1"/>
  <c r="K15162" i="1"/>
  <c r="K15163" i="1"/>
  <c r="K15164" i="1"/>
  <c r="K15165" i="1"/>
  <c r="K15166" i="1"/>
  <c r="K15167" i="1"/>
  <c r="K15168" i="1"/>
  <c r="K15169" i="1"/>
  <c r="K15170" i="1"/>
  <c r="K15171" i="1"/>
  <c r="K15172" i="1"/>
  <c r="K15173" i="1"/>
  <c r="K15174" i="1"/>
  <c r="K15175" i="1"/>
  <c r="K15176" i="1"/>
  <c r="K15177" i="1"/>
  <c r="K15178" i="1"/>
  <c r="K15179" i="1"/>
  <c r="K15180" i="1"/>
  <c r="K15181" i="1"/>
  <c r="K15182" i="1"/>
  <c r="K15183" i="1"/>
  <c r="K15184" i="1"/>
  <c r="K15185" i="1"/>
  <c r="K15186" i="1"/>
  <c r="K15187" i="1"/>
  <c r="K15188" i="1"/>
  <c r="K15189" i="1"/>
  <c r="K15190" i="1"/>
  <c r="K15191" i="1"/>
  <c r="K15192" i="1"/>
  <c r="K15193" i="1"/>
  <c r="K15194" i="1"/>
  <c r="K15195" i="1"/>
  <c r="K15196" i="1"/>
  <c r="K15197" i="1"/>
  <c r="K15198" i="1"/>
  <c r="K15199" i="1"/>
  <c r="K15200" i="1"/>
  <c r="K15201" i="1"/>
  <c r="K15202" i="1"/>
  <c r="K15203" i="1"/>
  <c r="K15204" i="1"/>
  <c r="K15205" i="1"/>
  <c r="K15206" i="1"/>
  <c r="K15207" i="1"/>
  <c r="K15208" i="1"/>
  <c r="K15209" i="1"/>
  <c r="K15210" i="1"/>
  <c r="K15211" i="1"/>
  <c r="K15212" i="1"/>
  <c r="K15213" i="1"/>
  <c r="K15214" i="1"/>
  <c r="K15215" i="1"/>
  <c r="K15216" i="1"/>
  <c r="K15217" i="1"/>
  <c r="K15218" i="1"/>
  <c r="K15219" i="1"/>
  <c r="K15220" i="1"/>
  <c r="K15221" i="1"/>
  <c r="K15222" i="1"/>
  <c r="K15223" i="1"/>
  <c r="K15224" i="1"/>
  <c r="K15225" i="1"/>
  <c r="K15226" i="1"/>
  <c r="K15227" i="1"/>
  <c r="K15228" i="1"/>
  <c r="K15229" i="1"/>
  <c r="K15230" i="1"/>
  <c r="K15231" i="1"/>
  <c r="K15232" i="1"/>
  <c r="K15233" i="1"/>
  <c r="K15234" i="1"/>
  <c r="K15235" i="1"/>
  <c r="K15236" i="1"/>
  <c r="K15237" i="1"/>
  <c r="K15238" i="1"/>
  <c r="K15239" i="1"/>
  <c r="K15240" i="1"/>
  <c r="K15241" i="1"/>
  <c r="K15242" i="1"/>
  <c r="K15243" i="1"/>
  <c r="K15244" i="1"/>
  <c r="K15245" i="1"/>
  <c r="K15246" i="1"/>
  <c r="K15247" i="1"/>
  <c r="K15248" i="1"/>
  <c r="K15249" i="1"/>
  <c r="K15250" i="1"/>
  <c r="K15251" i="1"/>
  <c r="K15252" i="1"/>
  <c r="K15253" i="1"/>
  <c r="K15254" i="1"/>
  <c r="K15255" i="1"/>
  <c r="K15256" i="1"/>
  <c r="K15257" i="1"/>
  <c r="K15258" i="1"/>
  <c r="K15259" i="1"/>
  <c r="K15260" i="1"/>
  <c r="K15261" i="1"/>
  <c r="K15262" i="1"/>
  <c r="K15263" i="1"/>
  <c r="K15264" i="1"/>
  <c r="K15265" i="1"/>
  <c r="K15266" i="1"/>
  <c r="K15267" i="1"/>
  <c r="K15268" i="1"/>
  <c r="K15269" i="1"/>
  <c r="K15270" i="1"/>
  <c r="K15271" i="1"/>
  <c r="K15272" i="1"/>
  <c r="K15273" i="1"/>
  <c r="K15274" i="1"/>
  <c r="K15275" i="1"/>
  <c r="K15276" i="1"/>
  <c r="K15277" i="1"/>
  <c r="K15278" i="1"/>
  <c r="K15279" i="1"/>
  <c r="K15280" i="1"/>
  <c r="K15281" i="1"/>
  <c r="K15282" i="1"/>
  <c r="K15283" i="1"/>
  <c r="K15284" i="1"/>
  <c r="K15285" i="1"/>
  <c r="K15286" i="1"/>
  <c r="K15287" i="1"/>
  <c r="K15288" i="1"/>
  <c r="K15289" i="1"/>
  <c r="K15290" i="1"/>
  <c r="K15291" i="1"/>
  <c r="K15292" i="1"/>
  <c r="K15293" i="1"/>
  <c r="K15294" i="1"/>
  <c r="K15295" i="1"/>
  <c r="K15296" i="1"/>
  <c r="K15297" i="1"/>
  <c r="K15298" i="1"/>
  <c r="K15299" i="1"/>
  <c r="K15300" i="1"/>
  <c r="K15301" i="1"/>
  <c r="K15302" i="1"/>
  <c r="K15303" i="1"/>
  <c r="K15304" i="1"/>
  <c r="K15305" i="1"/>
  <c r="K15306" i="1"/>
  <c r="K15307" i="1"/>
  <c r="K15308" i="1"/>
  <c r="K15309" i="1"/>
  <c r="K15310" i="1"/>
  <c r="K15311" i="1"/>
  <c r="K15312" i="1"/>
  <c r="K15313" i="1"/>
  <c r="K15314" i="1"/>
  <c r="K15315" i="1"/>
  <c r="K15316" i="1"/>
  <c r="K15317" i="1"/>
  <c r="K15318" i="1"/>
  <c r="K15319" i="1"/>
  <c r="K15320" i="1"/>
  <c r="K15321" i="1"/>
  <c r="K15322" i="1"/>
  <c r="K15323" i="1"/>
  <c r="K15324" i="1"/>
  <c r="K15325" i="1"/>
  <c r="K15326" i="1"/>
  <c r="K15327" i="1"/>
  <c r="K15328" i="1"/>
  <c r="K15329" i="1"/>
  <c r="K15330" i="1"/>
  <c r="K15331" i="1"/>
  <c r="K15332" i="1"/>
  <c r="K15333" i="1"/>
  <c r="K15334" i="1"/>
  <c r="K15335" i="1"/>
  <c r="K15336" i="1"/>
  <c r="K15337" i="1"/>
  <c r="K15338" i="1"/>
  <c r="K15339" i="1"/>
  <c r="K15340" i="1"/>
  <c r="K15341" i="1"/>
  <c r="K15342" i="1"/>
  <c r="K15343" i="1"/>
  <c r="K15344" i="1"/>
  <c r="K15345" i="1"/>
  <c r="K15346" i="1"/>
  <c r="K15347" i="1"/>
  <c r="K15348" i="1"/>
  <c r="K15349" i="1"/>
  <c r="K15350" i="1"/>
  <c r="K15351" i="1"/>
  <c r="K15352" i="1"/>
  <c r="K15353" i="1"/>
  <c r="K15354" i="1"/>
  <c r="K15355" i="1"/>
  <c r="K15356" i="1"/>
  <c r="K15357" i="1"/>
  <c r="K15358" i="1"/>
  <c r="K15359" i="1"/>
  <c r="K15360" i="1"/>
  <c r="K15361" i="1"/>
  <c r="K15362" i="1"/>
  <c r="K15363" i="1"/>
  <c r="K15364" i="1"/>
  <c r="K15365" i="1"/>
  <c r="K15366" i="1"/>
  <c r="K15367" i="1"/>
  <c r="K15368" i="1"/>
  <c r="K15369" i="1"/>
  <c r="K15370" i="1"/>
  <c r="K15371" i="1"/>
  <c r="K15372" i="1"/>
  <c r="K15373" i="1"/>
  <c r="K15374" i="1"/>
  <c r="K15375" i="1"/>
  <c r="K15376" i="1"/>
  <c r="K15377" i="1"/>
  <c r="K15378" i="1"/>
  <c r="K15379" i="1"/>
  <c r="K15380" i="1"/>
  <c r="K15381" i="1"/>
  <c r="K15382" i="1"/>
  <c r="K15383" i="1"/>
  <c r="K15384" i="1"/>
  <c r="K15385" i="1"/>
  <c r="K15386" i="1"/>
  <c r="K15387" i="1"/>
  <c r="K15388" i="1"/>
  <c r="K15389" i="1"/>
  <c r="K15390" i="1"/>
  <c r="K15391" i="1"/>
  <c r="K15392" i="1"/>
  <c r="K15393" i="1"/>
  <c r="K15394" i="1"/>
  <c r="K15395" i="1"/>
  <c r="K15396" i="1"/>
  <c r="K15397" i="1"/>
  <c r="K15398" i="1"/>
  <c r="K15399" i="1"/>
  <c r="K15400" i="1"/>
  <c r="K15401" i="1"/>
  <c r="K15402" i="1"/>
  <c r="K15403" i="1"/>
  <c r="K15404" i="1"/>
  <c r="K15405" i="1"/>
  <c r="K15406" i="1"/>
  <c r="K15407" i="1"/>
  <c r="K15408" i="1"/>
  <c r="K15409" i="1"/>
  <c r="K15410" i="1"/>
  <c r="K15411" i="1"/>
  <c r="K15412" i="1"/>
  <c r="K15413" i="1"/>
  <c r="K15414" i="1"/>
  <c r="K15415" i="1"/>
  <c r="K15416" i="1"/>
  <c r="K15417" i="1"/>
  <c r="K15418" i="1"/>
  <c r="K15419" i="1"/>
  <c r="K15420" i="1"/>
  <c r="K15421" i="1"/>
  <c r="K15422" i="1"/>
  <c r="K15423" i="1"/>
  <c r="K15424" i="1"/>
  <c r="K15425" i="1"/>
  <c r="K15426" i="1"/>
  <c r="K15427" i="1"/>
  <c r="K15428" i="1"/>
  <c r="K15429" i="1"/>
  <c r="K15430" i="1"/>
  <c r="K15431" i="1"/>
  <c r="K15432" i="1"/>
  <c r="K15433" i="1"/>
  <c r="K15434" i="1"/>
  <c r="K15435" i="1"/>
  <c r="K15436" i="1"/>
  <c r="K15437" i="1"/>
  <c r="K15438" i="1"/>
  <c r="K15439" i="1"/>
  <c r="K15440" i="1"/>
  <c r="K15441" i="1"/>
  <c r="K15442" i="1"/>
  <c r="K15443" i="1"/>
  <c r="K15444" i="1"/>
  <c r="K15445" i="1"/>
  <c r="K15446" i="1"/>
  <c r="K15447" i="1"/>
  <c r="K15448" i="1"/>
  <c r="K15449" i="1"/>
  <c r="K15450" i="1"/>
  <c r="K15451" i="1"/>
  <c r="K15452" i="1"/>
  <c r="K15453" i="1"/>
  <c r="K15454" i="1"/>
  <c r="K15455" i="1"/>
  <c r="K15456" i="1"/>
  <c r="K15457" i="1"/>
  <c r="K15458" i="1"/>
  <c r="K15459" i="1"/>
  <c r="K15460" i="1"/>
  <c r="K15461" i="1"/>
  <c r="K15462" i="1"/>
  <c r="K15463" i="1"/>
  <c r="K15464" i="1"/>
  <c r="K15465" i="1"/>
  <c r="K15466" i="1"/>
  <c r="K15467" i="1"/>
  <c r="K15468" i="1"/>
  <c r="K15469" i="1"/>
  <c r="K15470" i="1"/>
  <c r="K15471" i="1"/>
  <c r="K15472" i="1"/>
  <c r="K15473" i="1"/>
  <c r="K15474" i="1"/>
  <c r="K15475" i="1"/>
  <c r="K15476" i="1"/>
  <c r="K15477" i="1"/>
  <c r="K15478" i="1"/>
  <c r="K15479" i="1"/>
  <c r="K15480" i="1"/>
  <c r="K15481" i="1"/>
  <c r="K15482" i="1"/>
  <c r="K15483" i="1"/>
  <c r="K15484" i="1"/>
  <c r="K15485" i="1"/>
  <c r="K15486" i="1"/>
  <c r="K15487" i="1"/>
  <c r="K15488" i="1"/>
  <c r="K15489" i="1"/>
  <c r="K15490" i="1"/>
  <c r="K15491" i="1"/>
  <c r="K15492" i="1"/>
  <c r="K15493" i="1"/>
  <c r="K15494" i="1"/>
  <c r="K15495" i="1"/>
  <c r="K15496" i="1"/>
  <c r="K15497" i="1"/>
  <c r="K15498" i="1"/>
  <c r="K15499" i="1"/>
  <c r="K15500" i="1"/>
  <c r="K15501" i="1"/>
  <c r="K15502" i="1"/>
  <c r="K15503" i="1"/>
  <c r="K15504" i="1"/>
  <c r="K15505" i="1"/>
  <c r="K15506" i="1"/>
  <c r="K15507" i="1"/>
  <c r="K15508" i="1"/>
  <c r="K15509" i="1"/>
  <c r="K15510" i="1"/>
  <c r="K15511" i="1"/>
  <c r="K15512" i="1"/>
  <c r="K15513" i="1"/>
  <c r="K15514" i="1"/>
  <c r="K15515" i="1"/>
  <c r="K15516" i="1"/>
  <c r="K15517" i="1"/>
  <c r="K15518" i="1"/>
  <c r="K15519" i="1"/>
  <c r="K15520" i="1"/>
  <c r="K15521" i="1"/>
  <c r="K15522" i="1"/>
  <c r="K15523" i="1"/>
  <c r="K15524" i="1"/>
  <c r="K15525" i="1"/>
  <c r="K15526" i="1"/>
  <c r="K15527" i="1"/>
  <c r="K15528" i="1"/>
  <c r="K15529" i="1"/>
  <c r="K15530" i="1"/>
  <c r="K15531" i="1"/>
  <c r="K15532" i="1"/>
  <c r="K15533" i="1"/>
  <c r="K15534" i="1"/>
  <c r="K15535" i="1"/>
  <c r="K15536" i="1"/>
  <c r="K15537" i="1"/>
  <c r="K15538" i="1"/>
  <c r="K15539" i="1"/>
  <c r="K15540" i="1"/>
  <c r="K15541" i="1"/>
  <c r="K15542" i="1"/>
  <c r="K15543" i="1"/>
  <c r="K15544" i="1"/>
  <c r="K15545" i="1"/>
  <c r="K15546" i="1"/>
  <c r="K15547" i="1"/>
  <c r="K15548" i="1"/>
  <c r="K15549" i="1"/>
  <c r="K15550" i="1"/>
  <c r="K15551" i="1"/>
  <c r="K15552" i="1"/>
  <c r="K15553" i="1"/>
  <c r="K15554" i="1"/>
  <c r="K15555" i="1"/>
  <c r="K15556" i="1"/>
  <c r="K15557" i="1"/>
  <c r="K15558" i="1"/>
  <c r="K15559" i="1"/>
  <c r="K15560" i="1"/>
  <c r="K15561" i="1"/>
  <c r="K15562" i="1"/>
  <c r="K15563" i="1"/>
  <c r="K15564" i="1"/>
  <c r="K15565" i="1"/>
  <c r="K15566" i="1"/>
  <c r="K15567" i="1"/>
  <c r="K15568" i="1"/>
  <c r="K15569" i="1"/>
  <c r="K15570" i="1"/>
  <c r="K15571" i="1"/>
  <c r="K15572" i="1"/>
  <c r="K15573" i="1"/>
  <c r="K15574" i="1"/>
  <c r="K15575" i="1"/>
  <c r="K15576" i="1"/>
  <c r="K15577" i="1"/>
  <c r="K15578" i="1"/>
  <c r="K15579" i="1"/>
  <c r="K15580" i="1"/>
  <c r="K15581" i="1"/>
  <c r="K15582" i="1"/>
  <c r="K15583" i="1"/>
  <c r="K15584" i="1"/>
  <c r="K15585" i="1"/>
  <c r="K15586" i="1"/>
  <c r="K15587" i="1"/>
  <c r="K15588" i="1"/>
  <c r="K15589" i="1"/>
  <c r="K15590" i="1"/>
  <c r="K15591" i="1"/>
  <c r="K15592" i="1"/>
  <c r="K15593" i="1"/>
  <c r="K15594" i="1"/>
  <c r="K15595" i="1"/>
  <c r="K15596" i="1"/>
  <c r="K15597" i="1"/>
  <c r="K15598" i="1"/>
  <c r="K15599" i="1"/>
  <c r="K15600" i="1"/>
  <c r="K15601" i="1"/>
  <c r="K15602" i="1"/>
  <c r="K15603" i="1"/>
  <c r="K15604" i="1"/>
  <c r="K15605" i="1"/>
  <c r="K15606" i="1"/>
  <c r="K15607" i="1"/>
  <c r="K15608" i="1"/>
  <c r="K15609" i="1"/>
  <c r="K15610" i="1"/>
  <c r="K15611" i="1"/>
  <c r="K15612" i="1"/>
  <c r="K15613" i="1"/>
  <c r="K15614" i="1"/>
  <c r="K15615" i="1"/>
  <c r="K15616" i="1"/>
  <c r="K15617" i="1"/>
  <c r="K15618" i="1"/>
  <c r="K15619" i="1"/>
  <c r="K15620" i="1"/>
  <c r="K15621" i="1"/>
  <c r="K15622" i="1"/>
  <c r="K15623" i="1"/>
  <c r="K15624" i="1"/>
  <c r="K15625" i="1"/>
  <c r="K15626" i="1"/>
  <c r="K15627" i="1"/>
  <c r="K15628" i="1"/>
  <c r="K15629" i="1"/>
  <c r="K15630" i="1"/>
  <c r="K15631" i="1"/>
  <c r="K15632" i="1"/>
  <c r="K15633" i="1"/>
  <c r="K15634" i="1"/>
  <c r="K15635" i="1"/>
  <c r="K15636" i="1"/>
  <c r="K15637" i="1"/>
  <c r="K15638" i="1"/>
  <c r="K15639" i="1"/>
  <c r="K15640" i="1"/>
  <c r="K15641" i="1"/>
  <c r="K15642" i="1"/>
  <c r="K15643" i="1"/>
  <c r="K15644" i="1"/>
  <c r="K15645" i="1"/>
  <c r="K15646" i="1"/>
  <c r="K15647" i="1"/>
  <c r="K15648" i="1"/>
  <c r="K15649" i="1"/>
  <c r="K15650" i="1"/>
  <c r="K15651" i="1"/>
  <c r="K15652" i="1"/>
  <c r="K15653" i="1"/>
  <c r="K15654" i="1"/>
  <c r="K15655" i="1"/>
  <c r="K15656" i="1"/>
  <c r="K15657" i="1"/>
  <c r="K15658" i="1"/>
  <c r="K15659" i="1"/>
  <c r="K15660" i="1"/>
  <c r="K15661" i="1"/>
  <c r="K15662" i="1"/>
  <c r="K15663" i="1"/>
  <c r="K15664" i="1"/>
  <c r="K15665" i="1"/>
  <c r="K15666" i="1"/>
  <c r="K15667" i="1"/>
  <c r="K15668" i="1"/>
  <c r="K15669" i="1"/>
  <c r="K15670" i="1"/>
  <c r="K15671" i="1"/>
  <c r="K15672" i="1"/>
  <c r="K15673" i="1"/>
  <c r="K15674" i="1"/>
  <c r="K15675" i="1"/>
  <c r="K15676" i="1"/>
  <c r="K15677" i="1"/>
  <c r="K15678" i="1"/>
  <c r="K15679" i="1"/>
  <c r="K15680" i="1"/>
  <c r="K15681" i="1"/>
  <c r="K15682" i="1"/>
  <c r="K15683" i="1"/>
  <c r="K15684" i="1"/>
  <c r="K15685" i="1"/>
  <c r="K15686" i="1"/>
  <c r="K15687" i="1"/>
  <c r="K15688" i="1"/>
  <c r="K15689" i="1"/>
  <c r="K15690" i="1"/>
  <c r="K15691" i="1"/>
  <c r="K15692" i="1"/>
  <c r="K15693" i="1"/>
  <c r="K15694" i="1"/>
  <c r="K15695" i="1"/>
  <c r="K15696" i="1"/>
  <c r="K15697" i="1"/>
  <c r="K15698" i="1"/>
  <c r="K15699" i="1"/>
  <c r="K15700" i="1"/>
  <c r="K15701" i="1"/>
  <c r="K15702" i="1"/>
  <c r="K15703" i="1"/>
  <c r="K15704" i="1"/>
  <c r="K15705" i="1"/>
  <c r="K15706" i="1"/>
  <c r="K15707" i="1"/>
  <c r="K15708" i="1"/>
  <c r="K15709" i="1"/>
  <c r="K15710" i="1"/>
  <c r="K15711" i="1"/>
  <c r="K15712" i="1"/>
  <c r="K15713" i="1"/>
  <c r="K15714" i="1"/>
  <c r="K15715" i="1"/>
  <c r="K15716" i="1"/>
  <c r="K15717" i="1"/>
  <c r="K15718" i="1"/>
  <c r="K15719" i="1"/>
  <c r="K15720" i="1"/>
  <c r="K15721" i="1"/>
  <c r="K15722" i="1"/>
  <c r="K15723" i="1"/>
  <c r="K15724" i="1"/>
  <c r="K15725" i="1"/>
  <c r="K15726" i="1"/>
  <c r="K15727" i="1"/>
  <c r="K15728" i="1"/>
  <c r="K15729" i="1"/>
  <c r="K15730" i="1"/>
  <c r="K15731" i="1"/>
  <c r="K15732" i="1"/>
  <c r="K15733" i="1"/>
  <c r="K15734" i="1"/>
  <c r="K15735" i="1"/>
  <c r="K15736" i="1"/>
  <c r="K15737" i="1"/>
  <c r="K15738" i="1"/>
  <c r="K15739" i="1"/>
  <c r="K15740" i="1"/>
  <c r="K15741" i="1"/>
  <c r="K15742" i="1"/>
  <c r="K15743" i="1"/>
  <c r="K15744" i="1"/>
  <c r="K15745" i="1"/>
  <c r="K15746" i="1"/>
  <c r="K15747" i="1"/>
  <c r="K15748" i="1"/>
  <c r="K15749" i="1"/>
  <c r="K15750" i="1"/>
  <c r="K15751" i="1"/>
  <c r="K15752" i="1"/>
  <c r="K15753" i="1"/>
  <c r="K15754" i="1"/>
  <c r="K15755" i="1"/>
  <c r="K15756" i="1"/>
  <c r="K15757" i="1"/>
  <c r="K15758" i="1"/>
  <c r="K15759" i="1"/>
  <c r="K15760" i="1"/>
  <c r="K15761" i="1"/>
  <c r="K15762" i="1"/>
  <c r="K15763" i="1"/>
  <c r="K15764" i="1"/>
  <c r="K15765" i="1"/>
  <c r="K15766" i="1"/>
  <c r="K15767" i="1"/>
  <c r="K15768" i="1"/>
  <c r="K15769" i="1"/>
  <c r="K15770" i="1"/>
  <c r="K15771" i="1"/>
  <c r="K15772" i="1"/>
  <c r="K15773" i="1"/>
  <c r="K15774" i="1"/>
  <c r="K15775" i="1"/>
  <c r="K15776" i="1"/>
  <c r="K15777" i="1"/>
  <c r="K15778" i="1"/>
  <c r="K15779" i="1"/>
  <c r="K15780" i="1"/>
  <c r="K15781" i="1"/>
  <c r="K15782" i="1"/>
  <c r="K15783" i="1"/>
  <c r="K15784" i="1"/>
  <c r="K15785" i="1"/>
  <c r="K15786" i="1"/>
  <c r="K15787" i="1"/>
  <c r="K15788" i="1"/>
  <c r="K15789" i="1"/>
  <c r="K15790" i="1"/>
  <c r="K15791" i="1"/>
  <c r="K15792" i="1"/>
  <c r="K15793" i="1"/>
  <c r="K15794" i="1"/>
  <c r="K15795" i="1"/>
  <c r="K15796" i="1"/>
  <c r="K15797" i="1"/>
  <c r="K15798" i="1"/>
  <c r="K15799" i="1"/>
  <c r="K15800" i="1"/>
  <c r="K15801" i="1"/>
  <c r="K15802" i="1"/>
  <c r="K15803" i="1"/>
  <c r="K15804" i="1"/>
  <c r="K15805" i="1"/>
  <c r="K15806" i="1"/>
  <c r="K15807" i="1"/>
  <c r="K15808" i="1"/>
  <c r="K15809" i="1"/>
  <c r="K15810" i="1"/>
  <c r="K15811" i="1"/>
  <c r="K15812" i="1"/>
  <c r="K15813" i="1"/>
  <c r="K15814" i="1"/>
  <c r="K15815" i="1"/>
  <c r="K15816" i="1"/>
  <c r="K15817" i="1"/>
  <c r="K15818" i="1"/>
  <c r="K15819" i="1"/>
  <c r="K15820" i="1"/>
  <c r="K15821" i="1"/>
  <c r="K15822" i="1"/>
  <c r="K15823" i="1"/>
  <c r="K15824" i="1"/>
  <c r="K15825" i="1"/>
  <c r="K15826" i="1"/>
  <c r="K15827" i="1"/>
  <c r="K15828" i="1"/>
  <c r="K15829" i="1"/>
  <c r="K15830" i="1"/>
  <c r="K15831" i="1"/>
  <c r="K15832" i="1"/>
  <c r="K15833" i="1"/>
  <c r="K15834" i="1"/>
  <c r="K15835" i="1"/>
  <c r="K15836" i="1"/>
  <c r="K15837" i="1"/>
  <c r="K15838" i="1"/>
  <c r="K15839" i="1"/>
  <c r="K15840" i="1"/>
  <c r="K15841" i="1"/>
  <c r="K15842" i="1"/>
  <c r="K15843" i="1"/>
  <c r="K15844" i="1"/>
  <c r="K15845" i="1"/>
  <c r="K15846" i="1"/>
  <c r="K15847" i="1"/>
  <c r="K15848" i="1"/>
  <c r="K15849" i="1"/>
  <c r="K15850" i="1"/>
  <c r="K15851" i="1"/>
  <c r="K15852" i="1"/>
  <c r="K15853" i="1"/>
  <c r="K15854" i="1"/>
  <c r="K15855" i="1"/>
  <c r="K15856" i="1"/>
  <c r="K15857" i="1"/>
  <c r="K15858" i="1"/>
  <c r="K15859" i="1"/>
  <c r="K15860" i="1"/>
  <c r="K15861" i="1"/>
  <c r="K15862" i="1"/>
  <c r="K15863" i="1"/>
  <c r="K15864" i="1"/>
  <c r="K15865" i="1"/>
  <c r="K15866" i="1"/>
  <c r="K15867" i="1"/>
  <c r="K15868" i="1"/>
  <c r="K15869" i="1"/>
  <c r="K15870" i="1"/>
  <c r="K15871" i="1"/>
  <c r="K15872" i="1"/>
  <c r="K15873" i="1"/>
  <c r="K15874" i="1"/>
  <c r="K15875" i="1"/>
  <c r="K15876" i="1"/>
  <c r="K15877" i="1"/>
  <c r="K15878" i="1"/>
  <c r="K15879" i="1"/>
  <c r="K15880" i="1"/>
  <c r="K15881" i="1"/>
  <c r="K15882" i="1"/>
  <c r="K15883" i="1"/>
  <c r="K15884" i="1"/>
  <c r="K15885" i="1"/>
  <c r="K15886" i="1"/>
  <c r="K15887" i="1"/>
  <c r="K15888" i="1"/>
  <c r="K15889" i="1"/>
  <c r="K15890" i="1"/>
  <c r="K15891" i="1"/>
  <c r="K15892" i="1"/>
  <c r="K15893" i="1"/>
  <c r="K15894" i="1"/>
  <c r="K15895" i="1"/>
  <c r="K15896" i="1"/>
  <c r="K15897" i="1"/>
  <c r="K15898" i="1"/>
  <c r="K15899" i="1"/>
  <c r="K15900" i="1"/>
  <c r="K15901" i="1"/>
  <c r="K15902" i="1"/>
  <c r="K15903" i="1"/>
  <c r="K15904" i="1"/>
  <c r="K15905" i="1"/>
  <c r="K15906" i="1"/>
  <c r="K15907" i="1"/>
  <c r="K15908" i="1"/>
  <c r="K15909" i="1"/>
  <c r="K15910" i="1"/>
  <c r="K15911" i="1"/>
  <c r="K15912" i="1"/>
  <c r="K15913" i="1"/>
  <c r="K15914" i="1"/>
  <c r="K15915" i="1"/>
  <c r="K15916" i="1"/>
  <c r="K15917" i="1"/>
  <c r="K15918" i="1"/>
  <c r="K15919" i="1"/>
  <c r="K15920" i="1"/>
  <c r="K15921" i="1"/>
  <c r="K15922" i="1"/>
  <c r="K15923" i="1"/>
  <c r="K15924" i="1"/>
  <c r="K15925" i="1"/>
  <c r="K15926" i="1"/>
  <c r="K15927" i="1"/>
  <c r="K15928" i="1"/>
  <c r="K15929" i="1"/>
  <c r="K15930" i="1"/>
  <c r="K15931" i="1"/>
  <c r="K15932" i="1"/>
  <c r="K15933" i="1"/>
  <c r="K15934" i="1"/>
  <c r="K15935" i="1"/>
  <c r="K15936" i="1"/>
  <c r="K15937" i="1"/>
  <c r="K15938" i="1"/>
  <c r="K15939" i="1"/>
  <c r="K15940" i="1"/>
  <c r="K15941" i="1"/>
  <c r="K15942" i="1"/>
  <c r="K15943" i="1"/>
  <c r="K15944" i="1"/>
  <c r="K15945" i="1"/>
  <c r="K15946" i="1"/>
  <c r="K15947" i="1"/>
  <c r="K15948" i="1"/>
  <c r="K15949" i="1"/>
  <c r="K15950" i="1"/>
  <c r="K15951" i="1"/>
  <c r="K15952" i="1"/>
  <c r="K15953" i="1"/>
  <c r="K15954" i="1"/>
  <c r="K15955" i="1"/>
  <c r="K15956" i="1"/>
  <c r="K15957" i="1"/>
  <c r="K15958" i="1"/>
  <c r="K15959" i="1"/>
  <c r="K15960" i="1"/>
  <c r="K15961" i="1"/>
  <c r="K15962" i="1"/>
  <c r="K15963" i="1"/>
  <c r="K15964" i="1"/>
  <c r="K15965" i="1"/>
  <c r="K15966" i="1"/>
  <c r="K15967" i="1"/>
  <c r="K15968" i="1"/>
  <c r="K15969" i="1"/>
  <c r="K15970" i="1"/>
  <c r="K15971" i="1"/>
  <c r="K15972" i="1"/>
  <c r="K15973" i="1"/>
  <c r="K15974" i="1"/>
  <c r="K15975" i="1"/>
  <c r="K15976" i="1"/>
  <c r="K15977" i="1"/>
  <c r="K15978" i="1"/>
  <c r="K15979" i="1"/>
  <c r="K15980" i="1"/>
  <c r="K15981" i="1"/>
  <c r="K15982" i="1"/>
  <c r="K15983" i="1"/>
  <c r="K15984" i="1"/>
  <c r="K15985" i="1"/>
  <c r="K15986" i="1"/>
  <c r="K15987" i="1"/>
  <c r="K15988" i="1"/>
  <c r="K15989" i="1"/>
  <c r="K15990" i="1"/>
  <c r="K15991" i="1"/>
  <c r="K15992" i="1"/>
  <c r="K15993" i="1"/>
  <c r="K15994" i="1"/>
  <c r="K15995" i="1"/>
  <c r="K15996" i="1"/>
  <c r="K15997" i="1"/>
  <c r="K15998" i="1"/>
  <c r="K15999" i="1"/>
  <c r="K16000" i="1"/>
  <c r="K16001" i="1"/>
  <c r="K16002" i="1"/>
  <c r="K16003" i="1"/>
  <c r="K16004" i="1"/>
  <c r="K16005" i="1"/>
  <c r="K16006" i="1"/>
  <c r="K16007" i="1"/>
  <c r="K16008" i="1"/>
  <c r="K16009" i="1"/>
  <c r="K16010" i="1"/>
  <c r="K16011" i="1"/>
  <c r="K16012" i="1"/>
  <c r="K16013" i="1"/>
  <c r="K16014" i="1"/>
  <c r="K16015" i="1"/>
  <c r="K16016" i="1"/>
  <c r="K16017" i="1"/>
  <c r="K16018" i="1"/>
  <c r="K16019" i="1"/>
  <c r="K16020" i="1"/>
  <c r="K16021" i="1"/>
  <c r="K16022" i="1"/>
  <c r="K16023" i="1"/>
  <c r="K16024" i="1"/>
  <c r="K16025" i="1"/>
  <c r="K16026" i="1"/>
  <c r="K16027" i="1"/>
  <c r="K16028" i="1"/>
  <c r="K16029" i="1"/>
  <c r="K16030" i="1"/>
  <c r="K16031" i="1"/>
  <c r="K16032" i="1"/>
  <c r="K16033" i="1"/>
  <c r="K16034" i="1"/>
  <c r="K16035" i="1"/>
  <c r="K16036" i="1"/>
  <c r="K16037" i="1"/>
  <c r="K16038" i="1"/>
  <c r="K16039" i="1"/>
  <c r="K16040" i="1"/>
  <c r="K16041" i="1"/>
  <c r="K16042" i="1"/>
  <c r="K16043" i="1"/>
  <c r="K16044" i="1"/>
  <c r="K16045" i="1"/>
  <c r="K16046" i="1"/>
  <c r="K16047" i="1"/>
  <c r="K16048" i="1"/>
  <c r="K16049" i="1"/>
  <c r="K16050" i="1"/>
  <c r="K16051" i="1"/>
  <c r="K16052" i="1"/>
  <c r="K16053" i="1"/>
  <c r="K16054" i="1"/>
  <c r="K16055" i="1"/>
  <c r="K16056" i="1"/>
  <c r="K16057" i="1"/>
  <c r="K16058" i="1"/>
  <c r="K16059" i="1"/>
  <c r="K16060" i="1"/>
  <c r="K16061" i="1"/>
  <c r="K16062" i="1"/>
  <c r="K16063" i="1"/>
  <c r="K16064" i="1"/>
  <c r="K16065" i="1"/>
  <c r="K16066" i="1"/>
  <c r="K16067" i="1"/>
  <c r="K16068" i="1"/>
  <c r="K16069" i="1"/>
  <c r="K16070" i="1"/>
  <c r="K16071" i="1"/>
  <c r="K16072" i="1"/>
  <c r="K16073" i="1"/>
  <c r="K16074" i="1"/>
  <c r="K16075" i="1"/>
  <c r="K16076" i="1"/>
  <c r="K16077" i="1"/>
  <c r="K16078" i="1"/>
  <c r="K16079" i="1"/>
  <c r="K16080" i="1"/>
  <c r="K16081" i="1"/>
  <c r="K16082" i="1"/>
  <c r="K16083" i="1"/>
  <c r="K16084" i="1"/>
  <c r="K16085" i="1"/>
  <c r="K16086" i="1"/>
  <c r="K16087" i="1"/>
  <c r="K16088" i="1"/>
  <c r="K16089" i="1"/>
  <c r="K16090" i="1"/>
  <c r="K16091" i="1"/>
  <c r="K16092" i="1"/>
  <c r="K16093" i="1"/>
  <c r="K16094" i="1"/>
  <c r="K16095" i="1"/>
  <c r="K16096" i="1"/>
  <c r="K16097" i="1"/>
  <c r="K16098" i="1"/>
  <c r="K16099" i="1"/>
  <c r="K16100" i="1"/>
  <c r="K16101" i="1"/>
  <c r="K16102" i="1"/>
  <c r="K16103" i="1"/>
  <c r="K16104" i="1"/>
  <c r="K16105" i="1"/>
  <c r="K16106" i="1"/>
  <c r="K16107" i="1"/>
  <c r="K16108" i="1"/>
  <c r="K16109" i="1"/>
  <c r="K16110" i="1"/>
  <c r="K16111" i="1"/>
  <c r="K16112" i="1"/>
  <c r="K16113" i="1"/>
  <c r="K16114" i="1"/>
  <c r="K16115" i="1"/>
  <c r="K16116" i="1"/>
  <c r="K16117" i="1"/>
  <c r="K16118" i="1"/>
  <c r="K16119" i="1"/>
  <c r="K16120" i="1"/>
  <c r="K16121" i="1"/>
  <c r="K16122" i="1"/>
  <c r="K16123" i="1"/>
  <c r="K16124" i="1"/>
  <c r="K16125" i="1"/>
  <c r="K16126" i="1"/>
  <c r="K16127" i="1"/>
  <c r="K16128" i="1"/>
  <c r="K16129" i="1"/>
  <c r="K16130" i="1"/>
  <c r="K16131" i="1"/>
  <c r="K16132" i="1"/>
  <c r="K16133" i="1"/>
  <c r="K16134" i="1"/>
  <c r="K16135" i="1"/>
  <c r="K16136" i="1"/>
  <c r="K16137" i="1"/>
  <c r="K16138" i="1"/>
  <c r="K16139" i="1"/>
  <c r="K16140" i="1"/>
  <c r="K16141" i="1"/>
  <c r="K16142" i="1"/>
  <c r="K16143" i="1"/>
  <c r="K16144" i="1"/>
  <c r="K16145" i="1"/>
  <c r="K16146" i="1"/>
  <c r="K16147" i="1"/>
  <c r="K16148" i="1"/>
  <c r="K16149" i="1"/>
  <c r="K16150" i="1"/>
  <c r="K16151" i="1"/>
  <c r="K16152" i="1"/>
  <c r="K16153" i="1"/>
  <c r="K16154" i="1"/>
  <c r="K16155" i="1"/>
  <c r="K16156" i="1"/>
  <c r="K16157" i="1"/>
  <c r="K16158" i="1"/>
  <c r="K16159" i="1"/>
  <c r="K16160" i="1"/>
  <c r="K16161" i="1"/>
  <c r="K16162" i="1"/>
  <c r="K16163" i="1"/>
  <c r="K16164" i="1"/>
  <c r="K16165" i="1"/>
  <c r="K16166" i="1"/>
  <c r="K16167" i="1"/>
  <c r="K16168" i="1"/>
  <c r="K16169" i="1"/>
  <c r="K16170" i="1"/>
  <c r="K16171" i="1"/>
  <c r="K16172" i="1"/>
  <c r="K16173" i="1"/>
  <c r="K16174" i="1"/>
  <c r="K16175" i="1"/>
  <c r="K16176" i="1"/>
  <c r="K16177" i="1"/>
  <c r="K16178" i="1"/>
  <c r="K16179" i="1"/>
  <c r="K16180" i="1"/>
  <c r="K16181" i="1"/>
  <c r="K16182" i="1"/>
  <c r="K16183" i="1"/>
  <c r="K16184" i="1"/>
  <c r="K16185" i="1"/>
  <c r="K16186" i="1"/>
  <c r="K16187" i="1"/>
  <c r="K16188" i="1"/>
  <c r="K16189" i="1"/>
  <c r="K16190" i="1"/>
  <c r="K16191" i="1"/>
  <c r="K16192" i="1"/>
  <c r="K16193" i="1"/>
  <c r="K16194" i="1"/>
  <c r="K16195" i="1"/>
  <c r="K16196" i="1"/>
  <c r="K16197" i="1"/>
  <c r="K16198" i="1"/>
  <c r="K16199" i="1"/>
  <c r="K16200" i="1"/>
  <c r="K16201" i="1"/>
  <c r="K16202" i="1"/>
  <c r="K16203" i="1"/>
  <c r="K16204" i="1"/>
  <c r="K16205" i="1"/>
  <c r="K16206" i="1"/>
  <c r="K16207" i="1"/>
  <c r="K16208" i="1"/>
  <c r="K16209" i="1"/>
  <c r="K16210" i="1"/>
  <c r="K16211" i="1"/>
  <c r="K16212" i="1"/>
  <c r="K16213" i="1"/>
  <c r="K16214" i="1"/>
  <c r="K16215" i="1"/>
  <c r="K16216" i="1"/>
  <c r="K16217" i="1"/>
  <c r="K16218" i="1"/>
  <c r="K16219" i="1"/>
  <c r="K16220" i="1"/>
  <c r="K16221" i="1"/>
  <c r="K16222" i="1"/>
  <c r="K16223" i="1"/>
  <c r="K16224" i="1"/>
  <c r="K16225" i="1"/>
  <c r="K16226" i="1"/>
  <c r="K16227" i="1"/>
  <c r="K16228" i="1"/>
  <c r="K16229" i="1"/>
  <c r="K16230" i="1"/>
  <c r="K16231" i="1"/>
  <c r="K16232" i="1"/>
  <c r="K16233" i="1"/>
  <c r="K16234" i="1"/>
  <c r="K16235" i="1"/>
  <c r="K16236" i="1"/>
  <c r="K16237" i="1"/>
  <c r="K16238" i="1"/>
  <c r="K16239" i="1"/>
  <c r="K16240" i="1"/>
  <c r="K16241" i="1"/>
  <c r="K16242" i="1"/>
  <c r="K16243" i="1"/>
  <c r="K16244" i="1"/>
  <c r="K16245" i="1"/>
  <c r="K16246" i="1"/>
  <c r="K16247" i="1"/>
  <c r="K16248" i="1"/>
  <c r="K16249" i="1"/>
  <c r="K16250" i="1"/>
  <c r="K16251" i="1"/>
  <c r="K16252" i="1"/>
  <c r="K16253" i="1"/>
  <c r="K16254" i="1"/>
  <c r="K16255" i="1"/>
  <c r="K16256" i="1"/>
  <c r="K16257" i="1"/>
  <c r="K16258" i="1"/>
  <c r="K16259" i="1"/>
  <c r="K16260" i="1"/>
  <c r="K16261" i="1"/>
  <c r="K16262" i="1"/>
  <c r="K16263" i="1"/>
  <c r="K16264" i="1"/>
  <c r="K16265" i="1"/>
  <c r="K16266" i="1"/>
  <c r="K16267" i="1"/>
  <c r="K16268" i="1"/>
  <c r="K16269" i="1"/>
  <c r="K16270" i="1"/>
  <c r="K16271" i="1"/>
  <c r="K16272" i="1"/>
  <c r="K16273" i="1"/>
  <c r="K16274" i="1"/>
  <c r="K16275" i="1"/>
  <c r="K16276" i="1"/>
  <c r="K16277" i="1"/>
  <c r="K16278" i="1"/>
  <c r="K16279" i="1"/>
  <c r="K16280" i="1"/>
  <c r="K16281" i="1"/>
  <c r="K16282" i="1"/>
  <c r="K16283" i="1"/>
  <c r="K16284" i="1"/>
  <c r="K16285" i="1"/>
  <c r="K16286" i="1"/>
  <c r="K16287" i="1"/>
  <c r="K16288" i="1"/>
  <c r="K16289" i="1"/>
  <c r="K16290" i="1"/>
  <c r="K16291" i="1"/>
  <c r="K16292" i="1"/>
  <c r="K16293" i="1"/>
  <c r="K16294" i="1"/>
  <c r="K16295" i="1"/>
  <c r="K16296" i="1"/>
  <c r="K16297" i="1"/>
  <c r="K16298" i="1"/>
  <c r="K16299" i="1"/>
  <c r="K16300" i="1"/>
  <c r="K16301" i="1"/>
  <c r="K16302" i="1"/>
  <c r="K16303" i="1"/>
  <c r="K16304" i="1"/>
  <c r="K16305" i="1"/>
  <c r="K16306" i="1"/>
  <c r="K16307" i="1"/>
  <c r="K16308" i="1"/>
  <c r="K16309" i="1"/>
  <c r="K16310" i="1"/>
  <c r="K16311" i="1"/>
  <c r="K16312" i="1"/>
  <c r="K16313" i="1"/>
  <c r="K16314" i="1"/>
  <c r="K16315" i="1"/>
  <c r="K16316" i="1"/>
  <c r="K16317" i="1"/>
  <c r="K16318" i="1"/>
  <c r="K16319" i="1"/>
  <c r="K16320" i="1"/>
  <c r="K16321" i="1"/>
  <c r="K16322" i="1"/>
  <c r="K16323" i="1"/>
  <c r="K16324" i="1"/>
  <c r="K16325" i="1"/>
  <c r="K16326" i="1"/>
  <c r="K16327" i="1"/>
  <c r="K16328" i="1"/>
  <c r="K16329" i="1"/>
  <c r="K16330" i="1"/>
  <c r="K16331" i="1"/>
  <c r="K16332" i="1"/>
  <c r="K16333" i="1"/>
  <c r="K16334" i="1"/>
  <c r="K16335" i="1"/>
  <c r="K16336" i="1"/>
  <c r="K16337" i="1"/>
  <c r="K16338" i="1"/>
  <c r="K16339" i="1"/>
  <c r="K16340" i="1"/>
  <c r="K16341" i="1"/>
  <c r="K16342" i="1"/>
  <c r="K16343" i="1"/>
  <c r="K16344" i="1"/>
  <c r="K16345" i="1"/>
  <c r="K16346" i="1"/>
  <c r="K16347" i="1"/>
  <c r="K16348" i="1"/>
  <c r="K16349" i="1"/>
  <c r="K16350" i="1"/>
  <c r="K16351" i="1"/>
  <c r="K16352" i="1"/>
  <c r="K16353" i="1"/>
  <c r="K16354" i="1"/>
  <c r="K16355" i="1"/>
  <c r="K16356" i="1"/>
  <c r="K16357" i="1"/>
  <c r="K16358" i="1"/>
  <c r="K16359" i="1"/>
  <c r="K16360" i="1"/>
  <c r="K16361" i="1"/>
  <c r="K16362" i="1"/>
  <c r="K16363" i="1"/>
  <c r="K16364" i="1"/>
  <c r="K16365" i="1"/>
  <c r="K16366" i="1"/>
  <c r="K16367" i="1"/>
  <c r="K16368" i="1"/>
  <c r="K16369" i="1"/>
  <c r="K16370" i="1"/>
  <c r="K16371" i="1"/>
  <c r="K16372" i="1"/>
  <c r="K16373" i="1"/>
  <c r="K16374" i="1"/>
  <c r="K16375" i="1"/>
  <c r="K16376" i="1"/>
  <c r="K16377" i="1"/>
  <c r="K16378" i="1"/>
  <c r="K16379" i="1"/>
  <c r="K16380" i="1"/>
  <c r="K16381" i="1"/>
  <c r="K16382" i="1"/>
  <c r="K16383" i="1"/>
  <c r="K16384" i="1"/>
  <c r="K16385" i="1"/>
  <c r="K16386" i="1"/>
  <c r="K16387" i="1"/>
  <c r="K16388" i="1"/>
  <c r="K16389" i="1"/>
  <c r="K16390" i="1"/>
  <c r="K16391" i="1"/>
  <c r="K16392" i="1"/>
  <c r="K16393" i="1"/>
  <c r="K16394" i="1"/>
  <c r="K16395" i="1"/>
  <c r="K16396" i="1"/>
  <c r="K16397" i="1"/>
  <c r="K16398" i="1"/>
  <c r="K16399" i="1"/>
  <c r="K16400" i="1"/>
  <c r="K16401" i="1"/>
  <c r="K16402" i="1"/>
  <c r="K16403" i="1"/>
  <c r="K16404" i="1"/>
  <c r="K16405" i="1"/>
  <c r="K16406" i="1"/>
  <c r="K16407" i="1"/>
  <c r="K16408" i="1"/>
  <c r="K16409" i="1"/>
  <c r="K16410" i="1"/>
  <c r="K16411" i="1"/>
  <c r="K16412" i="1"/>
  <c r="K16413" i="1"/>
  <c r="K16414" i="1"/>
  <c r="K16415" i="1"/>
  <c r="K16416" i="1"/>
  <c r="K16417" i="1"/>
  <c r="K16418" i="1"/>
  <c r="K16419" i="1"/>
  <c r="K16420" i="1"/>
  <c r="K16421" i="1"/>
  <c r="K16422" i="1"/>
  <c r="K16423" i="1"/>
  <c r="K16424" i="1"/>
  <c r="K16425" i="1"/>
  <c r="K16426" i="1"/>
  <c r="K16427" i="1"/>
  <c r="K16428" i="1"/>
  <c r="K16429" i="1"/>
  <c r="K16430" i="1"/>
  <c r="K16431" i="1"/>
  <c r="K16432" i="1"/>
  <c r="K16433" i="1"/>
  <c r="K16434" i="1"/>
  <c r="K16435" i="1"/>
  <c r="K16436" i="1"/>
  <c r="K16437" i="1"/>
  <c r="K16438" i="1"/>
  <c r="K16439" i="1"/>
  <c r="K16440" i="1"/>
  <c r="K16441" i="1"/>
  <c r="K16442" i="1"/>
  <c r="K16443" i="1"/>
  <c r="K16444" i="1"/>
  <c r="K16445" i="1"/>
  <c r="K16446" i="1"/>
  <c r="K16447" i="1"/>
  <c r="K16448" i="1"/>
  <c r="K16449" i="1"/>
  <c r="K16450" i="1"/>
  <c r="K16451" i="1"/>
  <c r="K16452" i="1"/>
  <c r="K16453" i="1"/>
  <c r="K16454" i="1"/>
  <c r="K16455" i="1"/>
  <c r="K16456" i="1"/>
  <c r="K16457" i="1"/>
  <c r="K16458" i="1"/>
  <c r="K16459" i="1"/>
  <c r="K16460" i="1"/>
  <c r="K16461" i="1"/>
  <c r="K16462" i="1"/>
  <c r="K16463" i="1"/>
  <c r="K16464" i="1"/>
  <c r="K16465" i="1"/>
  <c r="K16466" i="1"/>
  <c r="K16467" i="1"/>
  <c r="K16468" i="1"/>
  <c r="K16469" i="1"/>
  <c r="K16470" i="1"/>
  <c r="K16471" i="1"/>
  <c r="K16472" i="1"/>
  <c r="K16473" i="1"/>
  <c r="K16474" i="1"/>
  <c r="K16475" i="1"/>
  <c r="K16476" i="1"/>
  <c r="K16477" i="1"/>
  <c r="K16478" i="1"/>
  <c r="K16479" i="1"/>
  <c r="K16480" i="1"/>
  <c r="K16481" i="1"/>
  <c r="K16482" i="1"/>
  <c r="K16483" i="1"/>
  <c r="K16484" i="1"/>
  <c r="K16485" i="1"/>
  <c r="K16486" i="1"/>
  <c r="K16487" i="1"/>
  <c r="K16488" i="1"/>
  <c r="K16489" i="1"/>
  <c r="K16490" i="1"/>
  <c r="K16491" i="1"/>
  <c r="K16492" i="1"/>
  <c r="K16493" i="1"/>
  <c r="K16494" i="1"/>
  <c r="K16495" i="1"/>
  <c r="K16496" i="1"/>
  <c r="K16497" i="1"/>
  <c r="K16498" i="1"/>
  <c r="K16499" i="1"/>
  <c r="K16500" i="1"/>
  <c r="K16501" i="1"/>
  <c r="K16502" i="1"/>
  <c r="K16503" i="1"/>
  <c r="K16504" i="1"/>
  <c r="K16505" i="1"/>
  <c r="K16506" i="1"/>
  <c r="K16507" i="1"/>
  <c r="K16508" i="1"/>
  <c r="K16509" i="1"/>
  <c r="K16510" i="1"/>
  <c r="K16511" i="1"/>
  <c r="K16512" i="1"/>
  <c r="K16513" i="1"/>
  <c r="K16514" i="1"/>
  <c r="K16515" i="1"/>
  <c r="K16516" i="1"/>
  <c r="K16517" i="1"/>
  <c r="K16518" i="1"/>
  <c r="K16519" i="1"/>
  <c r="K16520" i="1"/>
  <c r="K16521" i="1"/>
  <c r="K16522" i="1"/>
  <c r="K16523" i="1"/>
  <c r="K16524" i="1"/>
  <c r="K16525" i="1"/>
  <c r="K16526" i="1"/>
  <c r="K16527" i="1"/>
  <c r="K16528" i="1"/>
  <c r="K16529" i="1"/>
  <c r="K16530" i="1"/>
  <c r="K16531" i="1"/>
  <c r="K16532" i="1"/>
  <c r="K16533" i="1"/>
  <c r="K16534" i="1"/>
  <c r="K16535" i="1"/>
  <c r="K16536" i="1"/>
  <c r="K16537" i="1"/>
  <c r="K16538" i="1"/>
  <c r="K16539" i="1"/>
  <c r="K16540" i="1"/>
  <c r="K16541" i="1"/>
  <c r="K16542" i="1"/>
  <c r="K16543" i="1"/>
  <c r="K16544" i="1"/>
  <c r="K16545" i="1"/>
  <c r="K16546" i="1"/>
  <c r="K16547" i="1"/>
  <c r="K16548" i="1"/>
  <c r="K16549" i="1"/>
  <c r="K16550" i="1"/>
  <c r="K16551" i="1"/>
  <c r="K16552" i="1"/>
  <c r="K16553" i="1"/>
  <c r="K16554" i="1"/>
  <c r="K16555" i="1"/>
  <c r="K16556" i="1"/>
  <c r="K16557" i="1"/>
  <c r="K16558" i="1"/>
  <c r="K16559" i="1"/>
  <c r="K16560" i="1"/>
  <c r="K16561" i="1"/>
  <c r="K16562" i="1"/>
  <c r="K16563" i="1"/>
  <c r="K16564" i="1"/>
  <c r="K16565" i="1"/>
  <c r="K16566" i="1"/>
  <c r="K16567" i="1"/>
  <c r="K16568" i="1"/>
  <c r="K16569" i="1"/>
  <c r="K16570" i="1"/>
  <c r="K16571" i="1"/>
  <c r="K16572" i="1"/>
  <c r="K16573" i="1"/>
  <c r="K16574" i="1"/>
  <c r="K16575" i="1"/>
  <c r="K16576" i="1"/>
  <c r="K16577" i="1"/>
  <c r="K16578" i="1"/>
  <c r="K16579" i="1"/>
  <c r="K16580" i="1"/>
  <c r="K16581" i="1"/>
  <c r="K16582" i="1"/>
  <c r="K16583" i="1"/>
  <c r="K16584" i="1"/>
  <c r="K16585" i="1"/>
  <c r="K16586" i="1"/>
  <c r="K16587" i="1"/>
  <c r="K16588" i="1"/>
  <c r="K16589" i="1"/>
  <c r="K16590" i="1"/>
  <c r="K16591" i="1"/>
  <c r="K16592" i="1"/>
  <c r="K16593" i="1"/>
  <c r="K16594" i="1"/>
  <c r="K16595" i="1"/>
  <c r="K16596" i="1"/>
  <c r="K16597" i="1"/>
  <c r="K16598" i="1"/>
  <c r="K16599" i="1"/>
  <c r="K16600" i="1"/>
  <c r="K16601" i="1"/>
  <c r="K16602" i="1"/>
  <c r="K16603" i="1"/>
  <c r="K16604" i="1"/>
  <c r="K16605" i="1"/>
  <c r="K16606" i="1"/>
  <c r="K16607" i="1"/>
  <c r="K16608" i="1"/>
  <c r="K16609" i="1"/>
  <c r="K16610" i="1"/>
  <c r="K16611" i="1"/>
  <c r="K16612" i="1"/>
  <c r="K16613" i="1"/>
  <c r="K16614" i="1"/>
  <c r="K16615" i="1"/>
  <c r="K16616" i="1"/>
  <c r="K16617" i="1"/>
  <c r="K16618" i="1"/>
  <c r="K16619" i="1"/>
  <c r="K16620" i="1"/>
  <c r="K16621" i="1"/>
  <c r="K16622" i="1"/>
  <c r="K16623" i="1"/>
  <c r="K16624" i="1"/>
  <c r="K16625" i="1"/>
  <c r="K16626" i="1"/>
  <c r="K16627" i="1"/>
  <c r="K16628" i="1"/>
  <c r="K16629" i="1"/>
  <c r="K16630" i="1"/>
  <c r="K16631" i="1"/>
  <c r="K16632" i="1"/>
  <c r="K16633" i="1"/>
  <c r="K16634" i="1"/>
  <c r="K16635" i="1"/>
  <c r="K16636" i="1"/>
  <c r="K16637" i="1"/>
  <c r="K16638" i="1"/>
  <c r="K16639" i="1"/>
  <c r="K16640" i="1"/>
  <c r="K16641" i="1"/>
  <c r="K16642" i="1"/>
  <c r="K16643" i="1"/>
  <c r="K16644" i="1"/>
  <c r="K16645" i="1"/>
  <c r="K16646" i="1"/>
  <c r="K16647" i="1"/>
  <c r="K16648" i="1"/>
  <c r="K16649" i="1"/>
  <c r="K16650" i="1"/>
  <c r="K16651" i="1"/>
  <c r="K16652" i="1"/>
  <c r="K16653" i="1"/>
  <c r="K16654" i="1"/>
  <c r="K16655" i="1"/>
  <c r="K16656" i="1"/>
  <c r="K16657" i="1"/>
  <c r="K16658" i="1"/>
  <c r="K16659" i="1"/>
  <c r="K16660" i="1"/>
  <c r="K16661" i="1"/>
  <c r="K16662" i="1"/>
  <c r="K16663" i="1"/>
  <c r="K16664" i="1"/>
  <c r="K16665" i="1"/>
  <c r="K16666" i="1"/>
  <c r="K16667" i="1"/>
  <c r="K16668" i="1"/>
  <c r="K16669" i="1"/>
  <c r="K16670" i="1"/>
  <c r="K16671" i="1"/>
  <c r="K16672" i="1"/>
  <c r="K16673" i="1"/>
  <c r="K16674" i="1"/>
  <c r="K16675" i="1"/>
  <c r="K16676" i="1"/>
  <c r="K16677" i="1"/>
  <c r="K16678" i="1"/>
  <c r="K16679" i="1"/>
  <c r="K16680" i="1"/>
  <c r="K16681" i="1"/>
  <c r="K16682" i="1"/>
  <c r="K16683" i="1"/>
  <c r="K16684" i="1"/>
  <c r="K16685" i="1"/>
  <c r="K16686" i="1"/>
  <c r="K16687" i="1"/>
  <c r="K16688" i="1"/>
  <c r="K16689" i="1"/>
  <c r="K16690" i="1"/>
  <c r="K16691" i="1"/>
  <c r="K16692" i="1"/>
  <c r="K16693" i="1"/>
  <c r="K16694" i="1"/>
  <c r="K16695" i="1"/>
  <c r="K16696" i="1"/>
  <c r="K16697" i="1"/>
  <c r="K16698" i="1"/>
  <c r="K16699" i="1"/>
  <c r="K16700" i="1"/>
  <c r="K16701" i="1"/>
  <c r="K16702" i="1"/>
  <c r="K16703" i="1"/>
  <c r="K16704" i="1"/>
  <c r="K16705" i="1"/>
  <c r="K16706" i="1"/>
  <c r="K16707" i="1"/>
  <c r="K16708" i="1"/>
  <c r="K16709" i="1"/>
  <c r="K16710" i="1"/>
  <c r="K16711" i="1"/>
  <c r="K16712" i="1"/>
  <c r="K16713" i="1"/>
  <c r="K16714" i="1"/>
  <c r="K16715" i="1"/>
  <c r="K16716" i="1"/>
  <c r="K16717" i="1"/>
  <c r="K16718" i="1"/>
  <c r="K16719" i="1"/>
  <c r="K16720" i="1"/>
  <c r="K16721" i="1"/>
  <c r="K16722" i="1"/>
  <c r="K16723" i="1"/>
  <c r="K16724" i="1"/>
  <c r="K16725" i="1"/>
  <c r="K16726" i="1"/>
  <c r="K16727" i="1"/>
  <c r="K16728" i="1"/>
  <c r="K16729" i="1"/>
  <c r="K16730" i="1"/>
  <c r="K16731" i="1"/>
  <c r="K16732" i="1"/>
  <c r="K16733" i="1"/>
  <c r="K16734" i="1"/>
  <c r="K16735" i="1"/>
  <c r="K16736" i="1"/>
  <c r="K16737" i="1"/>
  <c r="K16738" i="1"/>
  <c r="K16739" i="1"/>
  <c r="K16740" i="1"/>
  <c r="K16741" i="1"/>
  <c r="K16742" i="1"/>
  <c r="K16743" i="1"/>
  <c r="K16744" i="1"/>
  <c r="K16745" i="1"/>
  <c r="K16746" i="1"/>
  <c r="K16747" i="1"/>
  <c r="K16748" i="1"/>
  <c r="K16749" i="1"/>
  <c r="K16750" i="1"/>
  <c r="K16751" i="1"/>
  <c r="K16752" i="1"/>
  <c r="K16753" i="1"/>
  <c r="K16754" i="1"/>
  <c r="K16755" i="1"/>
  <c r="K16756" i="1"/>
  <c r="K16757" i="1"/>
  <c r="K16758" i="1"/>
  <c r="K16759" i="1"/>
  <c r="K16760" i="1"/>
  <c r="K16761" i="1"/>
  <c r="K16762" i="1"/>
  <c r="K16763" i="1"/>
  <c r="K16764" i="1"/>
  <c r="K16765" i="1"/>
  <c r="K16766" i="1"/>
  <c r="K16767" i="1"/>
  <c r="K16768" i="1"/>
  <c r="K16769" i="1"/>
  <c r="K16770" i="1"/>
  <c r="K16771" i="1"/>
  <c r="K16772" i="1"/>
  <c r="K16773" i="1"/>
  <c r="K16774" i="1"/>
  <c r="K16775" i="1"/>
  <c r="K16776" i="1"/>
  <c r="K16777" i="1"/>
  <c r="K16778" i="1"/>
  <c r="K16779" i="1"/>
  <c r="K16780" i="1"/>
  <c r="K16781" i="1"/>
  <c r="K16782" i="1"/>
  <c r="K16783" i="1"/>
  <c r="K16784" i="1"/>
  <c r="K16785" i="1"/>
  <c r="K16786" i="1"/>
  <c r="K16787" i="1"/>
  <c r="K16788" i="1"/>
  <c r="K16789" i="1"/>
  <c r="K16790" i="1"/>
  <c r="K16791" i="1"/>
  <c r="K16792" i="1"/>
  <c r="K16793" i="1"/>
  <c r="K16794" i="1"/>
  <c r="K16795" i="1"/>
  <c r="K16796" i="1"/>
  <c r="K16797" i="1"/>
  <c r="K16798" i="1"/>
  <c r="K16799" i="1"/>
  <c r="K16800" i="1"/>
  <c r="K16801" i="1"/>
  <c r="K16802" i="1"/>
  <c r="K16803" i="1"/>
  <c r="K16804" i="1"/>
  <c r="K16805" i="1"/>
  <c r="K16806" i="1"/>
  <c r="K16807" i="1"/>
  <c r="K16808" i="1"/>
  <c r="K16809" i="1"/>
  <c r="K16810" i="1"/>
  <c r="K16811" i="1"/>
  <c r="K16812" i="1"/>
  <c r="K16813" i="1"/>
  <c r="K16814" i="1"/>
  <c r="K16815" i="1"/>
  <c r="K16816" i="1"/>
  <c r="K16817" i="1"/>
  <c r="K16818" i="1"/>
  <c r="K16819" i="1"/>
  <c r="K16820" i="1"/>
  <c r="K16821" i="1"/>
  <c r="K16822" i="1"/>
  <c r="K16823" i="1"/>
  <c r="K16824" i="1"/>
  <c r="K16825" i="1"/>
  <c r="K16826" i="1"/>
  <c r="K16827" i="1"/>
  <c r="K16828" i="1"/>
  <c r="K16829" i="1"/>
  <c r="K16830" i="1"/>
  <c r="K16831" i="1"/>
  <c r="K16832" i="1"/>
  <c r="K16833" i="1"/>
  <c r="K16834" i="1"/>
  <c r="K16835" i="1"/>
  <c r="K16836" i="1"/>
  <c r="K16837" i="1"/>
  <c r="K16838" i="1"/>
  <c r="K16839" i="1"/>
  <c r="K16840" i="1"/>
  <c r="K16841" i="1"/>
  <c r="K16842" i="1"/>
  <c r="K16843" i="1"/>
  <c r="K16844" i="1"/>
  <c r="K16845" i="1"/>
  <c r="K16846" i="1"/>
  <c r="K16847" i="1"/>
  <c r="K16848" i="1"/>
  <c r="K16849" i="1"/>
  <c r="K16850" i="1"/>
  <c r="K16851" i="1"/>
  <c r="K16852" i="1"/>
  <c r="K16853" i="1"/>
  <c r="K16854" i="1"/>
  <c r="K16855" i="1"/>
  <c r="K16856" i="1"/>
  <c r="K16857" i="1"/>
  <c r="K16858" i="1"/>
  <c r="K16859" i="1"/>
  <c r="K16860" i="1"/>
  <c r="K16861" i="1"/>
  <c r="K16862" i="1"/>
  <c r="K16863" i="1"/>
  <c r="K16864" i="1"/>
  <c r="K16865" i="1"/>
  <c r="K16866" i="1"/>
  <c r="K16867" i="1"/>
  <c r="K16868" i="1"/>
  <c r="K16869" i="1"/>
  <c r="K16870" i="1"/>
  <c r="K16871" i="1"/>
  <c r="K16872" i="1"/>
  <c r="K16873" i="1"/>
  <c r="K16874" i="1"/>
  <c r="K16875" i="1"/>
  <c r="K16876" i="1"/>
  <c r="K16877" i="1"/>
  <c r="K16878" i="1"/>
  <c r="K16879" i="1"/>
  <c r="K16880" i="1"/>
  <c r="K16881" i="1"/>
  <c r="K16882" i="1"/>
  <c r="K16883" i="1"/>
  <c r="K16884" i="1"/>
  <c r="K16885" i="1"/>
  <c r="K16886" i="1"/>
  <c r="K16887" i="1"/>
  <c r="K16888" i="1"/>
  <c r="K16889" i="1"/>
  <c r="K16890" i="1"/>
  <c r="K16891" i="1"/>
  <c r="K16892" i="1"/>
  <c r="K16893" i="1"/>
  <c r="K16894" i="1"/>
  <c r="K16895" i="1"/>
  <c r="K16896" i="1"/>
  <c r="K16897" i="1"/>
  <c r="K16898" i="1"/>
  <c r="K16899" i="1"/>
  <c r="K16900" i="1"/>
  <c r="K16901" i="1"/>
  <c r="K16902" i="1"/>
  <c r="K16903" i="1"/>
  <c r="K16904" i="1"/>
  <c r="K16905" i="1"/>
  <c r="K16906" i="1"/>
  <c r="K16907" i="1"/>
  <c r="K16908" i="1"/>
  <c r="K16909" i="1"/>
  <c r="K16910" i="1"/>
  <c r="K16911" i="1"/>
  <c r="K16912" i="1"/>
  <c r="K16913" i="1"/>
  <c r="K16914" i="1"/>
  <c r="K16915" i="1"/>
  <c r="K16916" i="1"/>
  <c r="K16917" i="1"/>
  <c r="K16918" i="1"/>
  <c r="K16919" i="1"/>
  <c r="K16920" i="1"/>
  <c r="K16921" i="1"/>
  <c r="K16922" i="1"/>
  <c r="K16923" i="1"/>
  <c r="K16924" i="1"/>
  <c r="K16925" i="1"/>
  <c r="K16926" i="1"/>
  <c r="K16927" i="1"/>
  <c r="K16928" i="1"/>
  <c r="K16929" i="1"/>
  <c r="K16930" i="1"/>
  <c r="K16931" i="1"/>
  <c r="K16932" i="1"/>
  <c r="K16933" i="1"/>
  <c r="K16934" i="1"/>
  <c r="K16935" i="1"/>
  <c r="K16936" i="1"/>
  <c r="K16937" i="1"/>
  <c r="K16938" i="1"/>
  <c r="K16939" i="1"/>
  <c r="K16940" i="1"/>
  <c r="K16941" i="1"/>
  <c r="K16942" i="1"/>
  <c r="K16943" i="1"/>
  <c r="K16944" i="1"/>
  <c r="K16945" i="1"/>
  <c r="K16946" i="1"/>
  <c r="K16947" i="1"/>
  <c r="K16948" i="1"/>
  <c r="K16949" i="1"/>
  <c r="K16950" i="1"/>
  <c r="K16951" i="1"/>
  <c r="K16952" i="1"/>
  <c r="K16953" i="1"/>
  <c r="K16954" i="1"/>
  <c r="K16955" i="1"/>
  <c r="K16956" i="1"/>
  <c r="K16957" i="1"/>
  <c r="K16958" i="1"/>
  <c r="K16959" i="1"/>
  <c r="K16960" i="1"/>
  <c r="K16961" i="1"/>
  <c r="K16962" i="1"/>
  <c r="K16963" i="1"/>
  <c r="K16964" i="1"/>
  <c r="K16965" i="1"/>
  <c r="K16966" i="1"/>
  <c r="K16967" i="1"/>
  <c r="K16968" i="1"/>
  <c r="K16969" i="1"/>
  <c r="K16970" i="1"/>
  <c r="K16971" i="1"/>
  <c r="K16972" i="1"/>
  <c r="K16973" i="1"/>
  <c r="K16974" i="1"/>
  <c r="K16975" i="1"/>
  <c r="K16976" i="1"/>
  <c r="K16977" i="1"/>
  <c r="K16978" i="1"/>
  <c r="K16979" i="1"/>
  <c r="K16980" i="1"/>
  <c r="K16981" i="1"/>
  <c r="K16982" i="1"/>
  <c r="K16983" i="1"/>
  <c r="K16984" i="1"/>
  <c r="K16985" i="1"/>
  <c r="K16986" i="1"/>
  <c r="K16987" i="1"/>
  <c r="K16988" i="1"/>
  <c r="K16989" i="1"/>
  <c r="K16990" i="1"/>
  <c r="K16991" i="1"/>
  <c r="K16992" i="1"/>
  <c r="K16993" i="1"/>
  <c r="K16994" i="1"/>
  <c r="K16995" i="1"/>
  <c r="K16996" i="1"/>
  <c r="K16997" i="1"/>
  <c r="K16998" i="1"/>
  <c r="K16999" i="1"/>
  <c r="K17000" i="1"/>
  <c r="K17001" i="1"/>
  <c r="K17002" i="1"/>
  <c r="K17003" i="1"/>
  <c r="K17004" i="1"/>
  <c r="K17005" i="1"/>
  <c r="K17006" i="1"/>
  <c r="K17007" i="1"/>
  <c r="K17008" i="1"/>
  <c r="K17009" i="1"/>
  <c r="K17010" i="1"/>
  <c r="K17011" i="1"/>
  <c r="K17012" i="1"/>
  <c r="K17013" i="1"/>
  <c r="K17014" i="1"/>
  <c r="K17015" i="1"/>
  <c r="K17016" i="1"/>
  <c r="K17017" i="1"/>
  <c r="K17018" i="1"/>
  <c r="K17019" i="1"/>
  <c r="K17020" i="1"/>
  <c r="K17021" i="1"/>
  <c r="K17022" i="1"/>
  <c r="K17023" i="1"/>
  <c r="K17024" i="1"/>
  <c r="K17025" i="1"/>
  <c r="K17026" i="1"/>
  <c r="K17027" i="1"/>
  <c r="K17028" i="1"/>
  <c r="K17029" i="1"/>
  <c r="K17030" i="1"/>
  <c r="K17031" i="1"/>
  <c r="K17032" i="1"/>
  <c r="K17033" i="1"/>
  <c r="K17034" i="1"/>
  <c r="K17035" i="1"/>
  <c r="K17036" i="1"/>
  <c r="K17037" i="1"/>
  <c r="K17038" i="1"/>
  <c r="K17039" i="1"/>
  <c r="K17040" i="1"/>
  <c r="K17041" i="1"/>
  <c r="K17042" i="1"/>
  <c r="K17043" i="1"/>
  <c r="K17044" i="1"/>
  <c r="K17045" i="1"/>
  <c r="K17046" i="1"/>
  <c r="K17047" i="1"/>
  <c r="K17048" i="1"/>
  <c r="K17049" i="1"/>
  <c r="K17050" i="1"/>
  <c r="K17051" i="1"/>
  <c r="K17052" i="1"/>
  <c r="K17053" i="1"/>
  <c r="K17054" i="1"/>
  <c r="K17055" i="1"/>
  <c r="K17056" i="1"/>
  <c r="K17057" i="1"/>
  <c r="K17058" i="1"/>
  <c r="K17059" i="1"/>
  <c r="K17060" i="1"/>
  <c r="K17061" i="1"/>
  <c r="K17062" i="1"/>
  <c r="K17063" i="1"/>
  <c r="K17064" i="1"/>
  <c r="K17065" i="1"/>
  <c r="K17066" i="1"/>
  <c r="K17067" i="1"/>
  <c r="K17068" i="1"/>
  <c r="K17069" i="1"/>
  <c r="K17070" i="1"/>
  <c r="K17071" i="1"/>
  <c r="K17072" i="1"/>
  <c r="K17073" i="1"/>
  <c r="K17074" i="1"/>
  <c r="K17075" i="1"/>
  <c r="K17076" i="1"/>
  <c r="K17077" i="1"/>
  <c r="K17078" i="1"/>
  <c r="K17079" i="1"/>
  <c r="K17080" i="1"/>
  <c r="K17081" i="1"/>
  <c r="K17082" i="1"/>
  <c r="K17083" i="1"/>
  <c r="K17084" i="1"/>
  <c r="K17085" i="1"/>
  <c r="K17086" i="1"/>
  <c r="K17087" i="1"/>
  <c r="K17088" i="1"/>
  <c r="K17089" i="1"/>
  <c r="K17090" i="1"/>
  <c r="K17091" i="1"/>
  <c r="K17092" i="1"/>
  <c r="K17093" i="1"/>
  <c r="K17094" i="1"/>
  <c r="K17095" i="1"/>
  <c r="K17096" i="1"/>
  <c r="K17097" i="1"/>
  <c r="K17098" i="1"/>
  <c r="K17099" i="1"/>
  <c r="K17100" i="1"/>
  <c r="K17101" i="1"/>
  <c r="K17102" i="1"/>
  <c r="K17103" i="1"/>
  <c r="K17104" i="1"/>
  <c r="K17105" i="1"/>
  <c r="K17106" i="1"/>
  <c r="K17107" i="1"/>
  <c r="K17108" i="1"/>
  <c r="K17109" i="1"/>
  <c r="K17110" i="1"/>
  <c r="K17111" i="1"/>
  <c r="K17112" i="1"/>
  <c r="K17113" i="1"/>
  <c r="K17114" i="1"/>
  <c r="K17115" i="1"/>
  <c r="K17116" i="1"/>
  <c r="K17117" i="1"/>
  <c r="K17118" i="1"/>
  <c r="K17119" i="1"/>
  <c r="K17120" i="1"/>
  <c r="K17121" i="1"/>
  <c r="K17122" i="1"/>
  <c r="K17123" i="1"/>
  <c r="K17124" i="1"/>
  <c r="K17125" i="1"/>
  <c r="K17126" i="1"/>
  <c r="K17127" i="1"/>
  <c r="K17128" i="1"/>
  <c r="K17129" i="1"/>
  <c r="K17130" i="1"/>
  <c r="K17131" i="1"/>
  <c r="K17132" i="1"/>
  <c r="K17133" i="1"/>
  <c r="K17134" i="1"/>
  <c r="K17135" i="1"/>
  <c r="K17136" i="1"/>
  <c r="K17137" i="1"/>
  <c r="K17138" i="1"/>
  <c r="K17139" i="1"/>
  <c r="K17140" i="1"/>
  <c r="K17141" i="1"/>
  <c r="K17142" i="1"/>
  <c r="K17143" i="1"/>
  <c r="K17144" i="1"/>
  <c r="K17145" i="1"/>
  <c r="K17146" i="1"/>
  <c r="K17147" i="1"/>
  <c r="K17148" i="1"/>
  <c r="K17149" i="1"/>
  <c r="K17150" i="1"/>
  <c r="K17151" i="1"/>
  <c r="K17152" i="1"/>
  <c r="K17153" i="1"/>
  <c r="K17154" i="1"/>
  <c r="K17155" i="1"/>
  <c r="K17156" i="1"/>
  <c r="K17157" i="1"/>
  <c r="K17158" i="1"/>
  <c r="K17159" i="1"/>
  <c r="K17160" i="1"/>
  <c r="K17161" i="1"/>
  <c r="K17162" i="1"/>
  <c r="K17163" i="1"/>
  <c r="K17164" i="1"/>
  <c r="K17165" i="1"/>
  <c r="K17166" i="1"/>
  <c r="K17167" i="1"/>
  <c r="K17168" i="1"/>
  <c r="K17169" i="1"/>
  <c r="K17170" i="1"/>
  <c r="K17171" i="1"/>
  <c r="K17172" i="1"/>
  <c r="K17173" i="1"/>
  <c r="K17174" i="1"/>
  <c r="K17175" i="1"/>
  <c r="K17176" i="1"/>
  <c r="K17177" i="1"/>
  <c r="K17178" i="1"/>
  <c r="K17179" i="1"/>
  <c r="K17180" i="1"/>
  <c r="K17181" i="1"/>
  <c r="K17182" i="1"/>
  <c r="K17183" i="1"/>
  <c r="K17184" i="1"/>
  <c r="K17185" i="1"/>
  <c r="K17186" i="1"/>
  <c r="K17187" i="1"/>
  <c r="K17188" i="1"/>
  <c r="K17189" i="1"/>
  <c r="K17190" i="1"/>
  <c r="K17191" i="1"/>
  <c r="K17192" i="1"/>
  <c r="K17193" i="1"/>
  <c r="K17194" i="1"/>
  <c r="K17195" i="1"/>
  <c r="K17196" i="1"/>
  <c r="K17197" i="1"/>
  <c r="K17198" i="1"/>
  <c r="K17199" i="1"/>
  <c r="K17200" i="1"/>
  <c r="K17201" i="1"/>
  <c r="K17202" i="1"/>
  <c r="K17203" i="1"/>
  <c r="K17204" i="1"/>
  <c r="K17205" i="1"/>
  <c r="K17206" i="1"/>
  <c r="K17207" i="1"/>
  <c r="K17208" i="1"/>
  <c r="K17209" i="1"/>
  <c r="K17210" i="1"/>
  <c r="K17211" i="1"/>
  <c r="K17212" i="1"/>
  <c r="K17213" i="1"/>
  <c r="K17214" i="1"/>
  <c r="K17215" i="1"/>
  <c r="K17216" i="1"/>
  <c r="K17217" i="1"/>
  <c r="K17218" i="1"/>
  <c r="K17219" i="1"/>
  <c r="K17220" i="1"/>
  <c r="K17221" i="1"/>
  <c r="K17222" i="1"/>
  <c r="K17223" i="1"/>
  <c r="K17224" i="1"/>
  <c r="K17225" i="1"/>
  <c r="K17226" i="1"/>
  <c r="K17227" i="1"/>
  <c r="K17228" i="1"/>
  <c r="K17229" i="1"/>
  <c r="K17230" i="1"/>
  <c r="K17231" i="1"/>
  <c r="K17232" i="1"/>
  <c r="K17233" i="1"/>
  <c r="K17234" i="1"/>
  <c r="K17235" i="1"/>
  <c r="K17236" i="1"/>
  <c r="K17237" i="1"/>
  <c r="K17238" i="1"/>
  <c r="K17239" i="1"/>
  <c r="K17240" i="1"/>
  <c r="K17241" i="1"/>
  <c r="K17242" i="1"/>
  <c r="K17243" i="1"/>
  <c r="K17244" i="1"/>
  <c r="K17245" i="1"/>
  <c r="K17246" i="1"/>
  <c r="K17247" i="1"/>
  <c r="K17248" i="1"/>
  <c r="K17249" i="1"/>
  <c r="K17250" i="1"/>
  <c r="K17251" i="1"/>
  <c r="K17252" i="1"/>
  <c r="K17253" i="1"/>
  <c r="K17254" i="1"/>
  <c r="K17255" i="1"/>
  <c r="K17256" i="1"/>
  <c r="K17257" i="1"/>
  <c r="K17258" i="1"/>
  <c r="K17259" i="1"/>
  <c r="K17260" i="1"/>
  <c r="K17261" i="1"/>
  <c r="K17262" i="1"/>
  <c r="K17263" i="1"/>
  <c r="K17264" i="1"/>
  <c r="K17265" i="1"/>
  <c r="K17266" i="1"/>
  <c r="K17267" i="1"/>
  <c r="K17268" i="1"/>
  <c r="K17269" i="1"/>
  <c r="K17270" i="1"/>
  <c r="K17271" i="1"/>
  <c r="K17272" i="1"/>
  <c r="K17273" i="1"/>
  <c r="K17274" i="1"/>
  <c r="K17275" i="1"/>
  <c r="K17276" i="1"/>
  <c r="K17277" i="1"/>
  <c r="K17278" i="1"/>
  <c r="K17279" i="1"/>
  <c r="K17280" i="1"/>
  <c r="K17281" i="1"/>
  <c r="K17282" i="1"/>
  <c r="K17283" i="1"/>
  <c r="K17284" i="1"/>
  <c r="K17285" i="1"/>
  <c r="K17286" i="1"/>
  <c r="K17287" i="1"/>
  <c r="K17288" i="1"/>
  <c r="K17289" i="1"/>
  <c r="K17290" i="1"/>
  <c r="K17291" i="1"/>
  <c r="K17292" i="1"/>
  <c r="K17293" i="1"/>
  <c r="K17294" i="1"/>
  <c r="K17295" i="1"/>
  <c r="K17296" i="1"/>
  <c r="K17297" i="1"/>
  <c r="K17298" i="1"/>
  <c r="K17299" i="1"/>
  <c r="K17300" i="1"/>
  <c r="K17301" i="1"/>
  <c r="K17302" i="1"/>
  <c r="K17303" i="1"/>
  <c r="K17304" i="1"/>
  <c r="K17305" i="1"/>
  <c r="K17306" i="1"/>
  <c r="K17307" i="1"/>
  <c r="K17308" i="1"/>
  <c r="K17309" i="1"/>
  <c r="K17310" i="1"/>
  <c r="K17311" i="1"/>
  <c r="K17312" i="1"/>
  <c r="K17313" i="1"/>
  <c r="K17314" i="1"/>
  <c r="K17315" i="1"/>
  <c r="K17316" i="1"/>
  <c r="K17317" i="1"/>
  <c r="K17318" i="1"/>
  <c r="K17319" i="1"/>
  <c r="K17320" i="1"/>
  <c r="K17321" i="1"/>
  <c r="K17322" i="1"/>
  <c r="K17323" i="1"/>
  <c r="K17324" i="1"/>
  <c r="K17325" i="1"/>
  <c r="K17326" i="1"/>
  <c r="K17327" i="1"/>
  <c r="K17328" i="1"/>
  <c r="K17329" i="1"/>
  <c r="K17330" i="1"/>
  <c r="K17331" i="1"/>
  <c r="K17332" i="1"/>
  <c r="K17333" i="1"/>
  <c r="K17334" i="1"/>
  <c r="K17335" i="1"/>
  <c r="K17336" i="1"/>
  <c r="K17337" i="1"/>
  <c r="K17338" i="1"/>
  <c r="K17339" i="1"/>
  <c r="K17340" i="1"/>
  <c r="K17341" i="1"/>
  <c r="K17342" i="1"/>
  <c r="K17343" i="1"/>
  <c r="K17344" i="1"/>
  <c r="K17345" i="1"/>
  <c r="K17346" i="1"/>
  <c r="K17347" i="1"/>
  <c r="K17348" i="1"/>
  <c r="K17349" i="1"/>
  <c r="K17350" i="1"/>
  <c r="K17351" i="1"/>
  <c r="K17352" i="1"/>
  <c r="K17353" i="1"/>
  <c r="K17354" i="1"/>
  <c r="K17355" i="1"/>
  <c r="K17356" i="1"/>
  <c r="K17357" i="1"/>
  <c r="K17358" i="1"/>
  <c r="K17359" i="1"/>
  <c r="K17360" i="1"/>
  <c r="K17361" i="1"/>
  <c r="K17362" i="1"/>
  <c r="K17363" i="1"/>
  <c r="K17364" i="1"/>
  <c r="K17365" i="1"/>
  <c r="K17366" i="1"/>
  <c r="K17367" i="1"/>
  <c r="K17368" i="1"/>
  <c r="K17369" i="1"/>
  <c r="K17370" i="1"/>
  <c r="K17371" i="1"/>
  <c r="K17372" i="1"/>
  <c r="K17373" i="1"/>
  <c r="K17374" i="1"/>
  <c r="K17375" i="1"/>
  <c r="K17376" i="1"/>
  <c r="K17377" i="1"/>
  <c r="K17378" i="1"/>
  <c r="K17379" i="1"/>
  <c r="K17380" i="1"/>
  <c r="K17381" i="1"/>
  <c r="K17382" i="1"/>
  <c r="K17383" i="1"/>
  <c r="K17384" i="1"/>
  <c r="K17385" i="1"/>
  <c r="K17386" i="1"/>
  <c r="K17387" i="1"/>
  <c r="K17388" i="1"/>
  <c r="K17389" i="1"/>
  <c r="K17390" i="1"/>
  <c r="K17391" i="1"/>
  <c r="K17392" i="1"/>
  <c r="K17393" i="1"/>
  <c r="K17394" i="1"/>
  <c r="K17395" i="1"/>
  <c r="K17396" i="1"/>
  <c r="K17397" i="1"/>
  <c r="K17398" i="1"/>
  <c r="K17399" i="1"/>
  <c r="K17400" i="1"/>
  <c r="K17401" i="1"/>
  <c r="K17402" i="1"/>
  <c r="K17403" i="1"/>
  <c r="K17404" i="1"/>
  <c r="K17405" i="1"/>
  <c r="K17406" i="1"/>
  <c r="K17407" i="1"/>
  <c r="K17408" i="1"/>
  <c r="K17409" i="1"/>
  <c r="K17410" i="1"/>
  <c r="K17411" i="1"/>
  <c r="K17412" i="1"/>
  <c r="K17413" i="1"/>
  <c r="K17414" i="1"/>
  <c r="K17415" i="1"/>
  <c r="K17416" i="1"/>
  <c r="K17417" i="1"/>
  <c r="K17418" i="1"/>
  <c r="K17419" i="1"/>
  <c r="K17420" i="1"/>
  <c r="K17421" i="1"/>
  <c r="K17422" i="1"/>
  <c r="K17423" i="1"/>
  <c r="K17424" i="1"/>
  <c r="K17425" i="1"/>
  <c r="K17426" i="1"/>
  <c r="K17427" i="1"/>
  <c r="K17428" i="1"/>
  <c r="K17429" i="1"/>
  <c r="K17430" i="1"/>
  <c r="K17431" i="1"/>
  <c r="K17432" i="1"/>
  <c r="K17433" i="1"/>
  <c r="K17434" i="1"/>
  <c r="K17435" i="1"/>
  <c r="K17436" i="1"/>
  <c r="K17437" i="1"/>
  <c r="K17438" i="1"/>
  <c r="K17439" i="1"/>
  <c r="K17440" i="1"/>
  <c r="K17441" i="1"/>
  <c r="K17442" i="1"/>
  <c r="K17443" i="1"/>
  <c r="K17444" i="1"/>
  <c r="K17445" i="1"/>
  <c r="K17446" i="1"/>
  <c r="K17447" i="1"/>
  <c r="K17448" i="1"/>
  <c r="K17449" i="1"/>
  <c r="K17450" i="1"/>
  <c r="K17451" i="1"/>
  <c r="K17452" i="1"/>
  <c r="K17453" i="1"/>
  <c r="K17454" i="1"/>
  <c r="K17455" i="1"/>
  <c r="K17456" i="1"/>
  <c r="K17457" i="1"/>
  <c r="K17458" i="1"/>
  <c r="K17459" i="1"/>
  <c r="K17460" i="1"/>
  <c r="K17461" i="1"/>
  <c r="K17462" i="1"/>
  <c r="K17463" i="1"/>
  <c r="K17464" i="1"/>
  <c r="K17465" i="1"/>
  <c r="K17466" i="1"/>
  <c r="K17467" i="1"/>
  <c r="K17468" i="1"/>
  <c r="K17469" i="1"/>
  <c r="K17470" i="1"/>
  <c r="K17471" i="1"/>
  <c r="K17472" i="1"/>
  <c r="K17473" i="1"/>
  <c r="K17474" i="1"/>
  <c r="K17475" i="1"/>
  <c r="K17476" i="1"/>
  <c r="K17477" i="1"/>
  <c r="K17478" i="1"/>
  <c r="K17479" i="1"/>
  <c r="K17480" i="1"/>
  <c r="K17481" i="1"/>
  <c r="K17482" i="1"/>
  <c r="K17483" i="1"/>
  <c r="K17484" i="1"/>
  <c r="K17485" i="1"/>
  <c r="K17486" i="1"/>
  <c r="K17487" i="1"/>
  <c r="K17488" i="1"/>
  <c r="K17489" i="1"/>
  <c r="K17490" i="1"/>
  <c r="K17491" i="1"/>
  <c r="K17492" i="1"/>
  <c r="K17493" i="1"/>
  <c r="K17494" i="1"/>
  <c r="K17495" i="1"/>
  <c r="K17496" i="1"/>
  <c r="K17497" i="1"/>
  <c r="K17498" i="1"/>
  <c r="K17499" i="1"/>
  <c r="K17500" i="1"/>
  <c r="K17501" i="1"/>
  <c r="K17502" i="1"/>
  <c r="K17503" i="1"/>
  <c r="K17504" i="1"/>
  <c r="K17505" i="1"/>
  <c r="K17506" i="1"/>
  <c r="K17507" i="1"/>
  <c r="K17508" i="1"/>
  <c r="K17509" i="1"/>
  <c r="K17510" i="1"/>
  <c r="K17511" i="1"/>
  <c r="K17512" i="1"/>
  <c r="K17513" i="1"/>
  <c r="K17514" i="1"/>
  <c r="K17515" i="1"/>
  <c r="K17516" i="1"/>
  <c r="K17517" i="1"/>
  <c r="K17518" i="1"/>
  <c r="K17519" i="1"/>
  <c r="K17520" i="1"/>
  <c r="K17521" i="1"/>
  <c r="K17522" i="1"/>
  <c r="K17523" i="1"/>
  <c r="K17524" i="1"/>
  <c r="K17525" i="1"/>
  <c r="K17526" i="1"/>
  <c r="K17527" i="1"/>
  <c r="K17528" i="1"/>
  <c r="K17529" i="1"/>
  <c r="K17530" i="1"/>
  <c r="K17531" i="1"/>
  <c r="K17532" i="1"/>
  <c r="K17533" i="1"/>
  <c r="K17534" i="1"/>
  <c r="K17535" i="1"/>
  <c r="K17536" i="1"/>
  <c r="K17537" i="1"/>
  <c r="K17538" i="1"/>
  <c r="K17539" i="1"/>
  <c r="K17540" i="1"/>
  <c r="K17541" i="1"/>
  <c r="K17542" i="1"/>
  <c r="K17543" i="1"/>
  <c r="K17544" i="1"/>
  <c r="K17545" i="1"/>
  <c r="K17546" i="1"/>
  <c r="K17547" i="1"/>
  <c r="K17548" i="1"/>
  <c r="K17549" i="1"/>
  <c r="K17550" i="1"/>
  <c r="K17551" i="1"/>
  <c r="K17552" i="1"/>
  <c r="K17553" i="1"/>
  <c r="K17554" i="1"/>
  <c r="K17555" i="1"/>
  <c r="K17556" i="1"/>
  <c r="K17557" i="1"/>
  <c r="K17558" i="1"/>
  <c r="K17559" i="1"/>
  <c r="K17560" i="1"/>
  <c r="K17561" i="1"/>
  <c r="K17562" i="1"/>
  <c r="K17563" i="1"/>
  <c r="K17564" i="1"/>
  <c r="K17565" i="1"/>
  <c r="K17566" i="1"/>
  <c r="K17567" i="1"/>
  <c r="K17568" i="1"/>
  <c r="K17569" i="1"/>
  <c r="K17570" i="1"/>
  <c r="K17571" i="1"/>
  <c r="K17572" i="1"/>
  <c r="K17573" i="1"/>
  <c r="K17574" i="1"/>
  <c r="K17575" i="1"/>
  <c r="K17576" i="1"/>
  <c r="K17577" i="1"/>
  <c r="K17578" i="1"/>
  <c r="K17579" i="1"/>
  <c r="K17580" i="1"/>
  <c r="K17581" i="1"/>
  <c r="K17582" i="1"/>
  <c r="K17583" i="1"/>
  <c r="K17584" i="1"/>
  <c r="K17585" i="1"/>
  <c r="K17586" i="1"/>
  <c r="K17587" i="1"/>
  <c r="K17588" i="1"/>
  <c r="K17589" i="1"/>
  <c r="K17590" i="1"/>
  <c r="K17591" i="1"/>
  <c r="K17592" i="1"/>
  <c r="K17593" i="1"/>
  <c r="K17594" i="1"/>
  <c r="K17595" i="1"/>
  <c r="K17596" i="1"/>
  <c r="K17597" i="1"/>
  <c r="K17598" i="1"/>
  <c r="K17599" i="1"/>
  <c r="K17600" i="1"/>
  <c r="K17601" i="1"/>
  <c r="K17602" i="1"/>
  <c r="K17603" i="1"/>
  <c r="K17604" i="1"/>
  <c r="K17605" i="1"/>
  <c r="K17606" i="1"/>
  <c r="K17607" i="1"/>
  <c r="K17608" i="1"/>
  <c r="K17609" i="1"/>
  <c r="K17610" i="1"/>
  <c r="K17611" i="1"/>
  <c r="K17612" i="1"/>
  <c r="K17613" i="1"/>
  <c r="K17614" i="1"/>
  <c r="K17615" i="1"/>
  <c r="K17616" i="1"/>
  <c r="K17617" i="1"/>
  <c r="K17618" i="1"/>
  <c r="K17619" i="1"/>
  <c r="K17620" i="1"/>
  <c r="K17621" i="1"/>
  <c r="K17622" i="1"/>
  <c r="K17623" i="1"/>
  <c r="K17624" i="1"/>
  <c r="K17625" i="1"/>
  <c r="K17626" i="1"/>
  <c r="K17627" i="1"/>
  <c r="K17628" i="1"/>
  <c r="K17629" i="1"/>
  <c r="K17630" i="1"/>
  <c r="K17631" i="1"/>
  <c r="K17632" i="1"/>
  <c r="K17633" i="1"/>
  <c r="K17634" i="1"/>
  <c r="K17635" i="1"/>
  <c r="K17636" i="1"/>
  <c r="K17637" i="1"/>
  <c r="K17638" i="1"/>
  <c r="K17639" i="1"/>
  <c r="K17640" i="1"/>
  <c r="K17641" i="1"/>
  <c r="K17642" i="1"/>
  <c r="K17643" i="1"/>
  <c r="K17644" i="1"/>
  <c r="K17645" i="1"/>
  <c r="K17646" i="1"/>
  <c r="K17647" i="1"/>
  <c r="K17648" i="1"/>
  <c r="K17649" i="1"/>
  <c r="K17650" i="1"/>
  <c r="K17651" i="1"/>
  <c r="K17652" i="1"/>
  <c r="K17653" i="1"/>
  <c r="K17654" i="1"/>
  <c r="K17655" i="1"/>
  <c r="K17656" i="1"/>
  <c r="K17657" i="1"/>
  <c r="K17658" i="1"/>
  <c r="K17659" i="1"/>
  <c r="K17660" i="1"/>
  <c r="K17661" i="1"/>
  <c r="K17662" i="1"/>
  <c r="K17663" i="1"/>
  <c r="K17664" i="1"/>
  <c r="K17665" i="1"/>
  <c r="K17666" i="1"/>
  <c r="K17667" i="1"/>
  <c r="K17668" i="1"/>
  <c r="K17669" i="1"/>
  <c r="K17670" i="1"/>
  <c r="K17671" i="1"/>
  <c r="K17672" i="1"/>
  <c r="K17673" i="1"/>
  <c r="K17674" i="1"/>
  <c r="K17675" i="1"/>
  <c r="K17676" i="1"/>
  <c r="K17677" i="1"/>
  <c r="K17678" i="1"/>
  <c r="K17679" i="1"/>
  <c r="K17680" i="1"/>
  <c r="K17681" i="1"/>
  <c r="K17682" i="1"/>
  <c r="K17683" i="1"/>
  <c r="K17684" i="1"/>
  <c r="K17685" i="1"/>
  <c r="K17686" i="1"/>
  <c r="K17687" i="1"/>
  <c r="K17688" i="1"/>
  <c r="K17689" i="1"/>
  <c r="K17690" i="1"/>
  <c r="K17691" i="1"/>
  <c r="K17692" i="1"/>
  <c r="K17693" i="1"/>
  <c r="K17694" i="1"/>
  <c r="K17695" i="1"/>
  <c r="K17696" i="1"/>
  <c r="K17697" i="1"/>
  <c r="K17698" i="1"/>
  <c r="K17699" i="1"/>
  <c r="K17700" i="1"/>
  <c r="K17701" i="1"/>
  <c r="K17702" i="1"/>
  <c r="K17703" i="1"/>
  <c r="K17704" i="1"/>
  <c r="K17705" i="1"/>
  <c r="K17706" i="1"/>
  <c r="K17707" i="1"/>
  <c r="K17708" i="1"/>
  <c r="K17709" i="1"/>
  <c r="K17710" i="1"/>
  <c r="K17711" i="1"/>
  <c r="K17712" i="1"/>
  <c r="K17713" i="1"/>
  <c r="K17714" i="1"/>
  <c r="K17715" i="1"/>
  <c r="K17716" i="1"/>
  <c r="K17717" i="1"/>
  <c r="K17718" i="1"/>
  <c r="K17719" i="1"/>
  <c r="K17720" i="1"/>
  <c r="K17721" i="1"/>
  <c r="K17722" i="1"/>
  <c r="K17723" i="1"/>
  <c r="K17724" i="1"/>
  <c r="K17725" i="1"/>
  <c r="K17726" i="1"/>
  <c r="K17727" i="1"/>
  <c r="K17728" i="1"/>
  <c r="K17729" i="1"/>
  <c r="K17730" i="1"/>
  <c r="K17731" i="1"/>
  <c r="K17732" i="1"/>
  <c r="K17733" i="1"/>
  <c r="K17734" i="1"/>
  <c r="K17735" i="1"/>
  <c r="K17736" i="1"/>
  <c r="K17737" i="1"/>
  <c r="K17738" i="1"/>
  <c r="K17739" i="1"/>
  <c r="K17740" i="1"/>
  <c r="K17741" i="1"/>
  <c r="K17742" i="1"/>
  <c r="K17743" i="1"/>
  <c r="K17744" i="1"/>
  <c r="K17745" i="1"/>
  <c r="K17746" i="1"/>
  <c r="K17747" i="1"/>
  <c r="K17748" i="1"/>
  <c r="K17749" i="1"/>
  <c r="K17750" i="1"/>
  <c r="K17751" i="1"/>
  <c r="K17752" i="1"/>
  <c r="K17753" i="1"/>
  <c r="K17754" i="1"/>
  <c r="K17755" i="1"/>
  <c r="K17756" i="1"/>
  <c r="K17757" i="1"/>
  <c r="K17758" i="1"/>
  <c r="K17759" i="1"/>
  <c r="K17760" i="1"/>
  <c r="K17761" i="1"/>
  <c r="K17762" i="1"/>
  <c r="K17763" i="1"/>
  <c r="K17764" i="1"/>
  <c r="K17765" i="1"/>
  <c r="K17766" i="1"/>
  <c r="K17767" i="1"/>
  <c r="K17768" i="1"/>
  <c r="K17769" i="1"/>
  <c r="K17770" i="1"/>
  <c r="K17771" i="1"/>
  <c r="K17772" i="1"/>
  <c r="K17773" i="1"/>
  <c r="K17774" i="1"/>
  <c r="K17775" i="1"/>
  <c r="K17776" i="1"/>
  <c r="K17777" i="1"/>
  <c r="K17778" i="1"/>
  <c r="K17779" i="1"/>
  <c r="K17780" i="1"/>
  <c r="K17781" i="1"/>
  <c r="K17782" i="1"/>
  <c r="K17783" i="1"/>
  <c r="K17784" i="1"/>
  <c r="K17785" i="1"/>
  <c r="K17786" i="1"/>
  <c r="K17787" i="1"/>
  <c r="K17788" i="1"/>
  <c r="K17789" i="1"/>
  <c r="K17790" i="1"/>
  <c r="K17791" i="1"/>
  <c r="K17792" i="1"/>
  <c r="K17793" i="1"/>
  <c r="K17794" i="1"/>
  <c r="K17795" i="1"/>
  <c r="K17796" i="1"/>
  <c r="K17797" i="1"/>
  <c r="K17798" i="1"/>
  <c r="K17799" i="1"/>
  <c r="K17800" i="1"/>
  <c r="K17801" i="1"/>
  <c r="K17802" i="1"/>
  <c r="K17803" i="1"/>
  <c r="K17804" i="1"/>
  <c r="K17805" i="1"/>
  <c r="K17806" i="1"/>
  <c r="K17807" i="1"/>
  <c r="K17808" i="1"/>
  <c r="K17809" i="1"/>
  <c r="K17810" i="1"/>
  <c r="K17811" i="1"/>
  <c r="K17812" i="1"/>
  <c r="K17813" i="1"/>
  <c r="K17814" i="1"/>
  <c r="K17815" i="1"/>
  <c r="K17816" i="1"/>
  <c r="K17817" i="1"/>
  <c r="K17818" i="1"/>
  <c r="K17819" i="1"/>
  <c r="K17820" i="1"/>
  <c r="K17821" i="1"/>
  <c r="K17822" i="1"/>
  <c r="K17823" i="1"/>
  <c r="K17824" i="1"/>
  <c r="K17825" i="1"/>
  <c r="K17826" i="1"/>
  <c r="K17827" i="1"/>
  <c r="K17828" i="1"/>
  <c r="K17829" i="1"/>
  <c r="K17830" i="1"/>
  <c r="K17831" i="1"/>
  <c r="K17832" i="1"/>
  <c r="K17833" i="1"/>
  <c r="K17834" i="1"/>
  <c r="K17835" i="1"/>
  <c r="K17836" i="1"/>
  <c r="K17837" i="1"/>
  <c r="K17838" i="1"/>
  <c r="K17839" i="1"/>
  <c r="K17840" i="1"/>
  <c r="K17841" i="1"/>
  <c r="K17842" i="1"/>
  <c r="K17843" i="1"/>
  <c r="K17844" i="1"/>
  <c r="K17845" i="1"/>
  <c r="K17846" i="1"/>
  <c r="K17847" i="1"/>
  <c r="K17848" i="1"/>
  <c r="K17849" i="1"/>
  <c r="K17850" i="1"/>
  <c r="K17851" i="1"/>
  <c r="K17852" i="1"/>
  <c r="K17853" i="1"/>
  <c r="K17854" i="1"/>
  <c r="K17855" i="1"/>
  <c r="K17856" i="1"/>
  <c r="K17857" i="1"/>
  <c r="K17858" i="1"/>
  <c r="K17859" i="1"/>
  <c r="K17860" i="1"/>
  <c r="K17861" i="1"/>
  <c r="K17862" i="1"/>
  <c r="K17863" i="1"/>
  <c r="K17864" i="1"/>
  <c r="K17865" i="1"/>
  <c r="K17866" i="1"/>
  <c r="K17867" i="1"/>
  <c r="K17868" i="1"/>
  <c r="K17869" i="1"/>
  <c r="K17870" i="1"/>
  <c r="K17871" i="1"/>
  <c r="K17872" i="1"/>
  <c r="K17873" i="1"/>
  <c r="K17874" i="1"/>
  <c r="K17875" i="1"/>
  <c r="K17876" i="1"/>
  <c r="K17877" i="1"/>
  <c r="K17878" i="1"/>
  <c r="K17879" i="1"/>
  <c r="K17880" i="1"/>
  <c r="K17881" i="1"/>
  <c r="K17882" i="1"/>
  <c r="K17883" i="1"/>
  <c r="K17884" i="1"/>
  <c r="K17885" i="1"/>
  <c r="K17886" i="1"/>
  <c r="K17887" i="1"/>
  <c r="K17888" i="1"/>
  <c r="K17889" i="1"/>
  <c r="K17890" i="1"/>
  <c r="K17891" i="1"/>
  <c r="K17892" i="1"/>
  <c r="K17893" i="1"/>
  <c r="K17894" i="1"/>
  <c r="K17895" i="1"/>
  <c r="K17896" i="1"/>
  <c r="K17897" i="1"/>
  <c r="K17898" i="1"/>
  <c r="K17899" i="1"/>
  <c r="K17900" i="1"/>
  <c r="K17901" i="1"/>
  <c r="K17902" i="1"/>
  <c r="K17903" i="1"/>
  <c r="K17904" i="1"/>
  <c r="K17905" i="1"/>
  <c r="K17906" i="1"/>
  <c r="K17907" i="1"/>
  <c r="K17908" i="1"/>
  <c r="K17909" i="1"/>
  <c r="K17910" i="1"/>
  <c r="K17911" i="1"/>
  <c r="K17912" i="1"/>
  <c r="K17913" i="1"/>
  <c r="K17914" i="1"/>
  <c r="K17915" i="1"/>
  <c r="K17916" i="1"/>
  <c r="K17917" i="1"/>
  <c r="K17918" i="1"/>
  <c r="K17919" i="1"/>
  <c r="K17920" i="1"/>
  <c r="K17921" i="1"/>
  <c r="K17922" i="1"/>
  <c r="K17923" i="1"/>
  <c r="K17924" i="1"/>
  <c r="K17925" i="1"/>
  <c r="K17926" i="1"/>
  <c r="K17927" i="1"/>
  <c r="K17928" i="1"/>
  <c r="K17929" i="1"/>
  <c r="K17930" i="1"/>
  <c r="K17931" i="1"/>
  <c r="K17932" i="1"/>
  <c r="K17933" i="1"/>
  <c r="K17934" i="1"/>
  <c r="K17935" i="1"/>
  <c r="K17936" i="1"/>
  <c r="K17937" i="1"/>
  <c r="K17938" i="1"/>
  <c r="K17939" i="1"/>
  <c r="K17940" i="1"/>
  <c r="K17941" i="1"/>
  <c r="K17942" i="1"/>
  <c r="K17943" i="1"/>
  <c r="K17944" i="1"/>
  <c r="K17945" i="1"/>
  <c r="K17946" i="1"/>
  <c r="K17947" i="1"/>
  <c r="K17948" i="1"/>
  <c r="K17949" i="1"/>
  <c r="K17950" i="1"/>
  <c r="K17951" i="1"/>
  <c r="K17952" i="1"/>
  <c r="K17953" i="1"/>
  <c r="K17954" i="1"/>
  <c r="K17955" i="1"/>
  <c r="K17956" i="1"/>
  <c r="K17957" i="1"/>
  <c r="K17958" i="1"/>
  <c r="K17959" i="1"/>
  <c r="K17960" i="1"/>
  <c r="K17961" i="1"/>
  <c r="K17962" i="1"/>
  <c r="K17963" i="1"/>
  <c r="K17964" i="1"/>
  <c r="K17965" i="1"/>
  <c r="K17966" i="1"/>
  <c r="K17967" i="1"/>
  <c r="K17968" i="1"/>
  <c r="K17969" i="1"/>
  <c r="K17970" i="1"/>
  <c r="K17971" i="1"/>
  <c r="K17972" i="1"/>
  <c r="K17973" i="1"/>
  <c r="K17974" i="1"/>
  <c r="K17975" i="1"/>
  <c r="K17976" i="1"/>
  <c r="K17977" i="1"/>
  <c r="K17978" i="1"/>
  <c r="K17979" i="1"/>
  <c r="K17980" i="1"/>
  <c r="K17981" i="1"/>
  <c r="K17982" i="1"/>
  <c r="K17983" i="1"/>
  <c r="K17984" i="1"/>
  <c r="K17985" i="1"/>
  <c r="K17986" i="1"/>
  <c r="K17987" i="1"/>
  <c r="K17988" i="1"/>
  <c r="K17989" i="1"/>
  <c r="K17990" i="1"/>
  <c r="K17991" i="1"/>
  <c r="K17992" i="1"/>
  <c r="K17993" i="1"/>
  <c r="K17994" i="1"/>
  <c r="K17995" i="1"/>
  <c r="K17996" i="1"/>
  <c r="K17997" i="1"/>
  <c r="K17998" i="1"/>
  <c r="K17999" i="1"/>
  <c r="K18000" i="1"/>
  <c r="K18001" i="1"/>
  <c r="K18002" i="1"/>
  <c r="K18003" i="1"/>
  <c r="K18004" i="1"/>
  <c r="K18005" i="1"/>
  <c r="K18006" i="1"/>
  <c r="K18007" i="1"/>
  <c r="K18008" i="1"/>
  <c r="K18009" i="1"/>
  <c r="K18010" i="1"/>
  <c r="K18011" i="1"/>
  <c r="K18012" i="1"/>
  <c r="K18013" i="1"/>
  <c r="K18014" i="1"/>
  <c r="K18015" i="1"/>
  <c r="K18016" i="1"/>
  <c r="K18017" i="1"/>
  <c r="K18018" i="1"/>
  <c r="K18019" i="1"/>
  <c r="K18020" i="1"/>
  <c r="K18021" i="1"/>
  <c r="K18022" i="1"/>
  <c r="K18023" i="1"/>
  <c r="K18024" i="1"/>
  <c r="K18025" i="1"/>
  <c r="K18026" i="1"/>
  <c r="K18027" i="1"/>
  <c r="K18028" i="1"/>
  <c r="K18029" i="1"/>
  <c r="K18030" i="1"/>
  <c r="K18031" i="1"/>
  <c r="K18032" i="1"/>
  <c r="K18033" i="1"/>
  <c r="K18034" i="1"/>
  <c r="K18035" i="1"/>
  <c r="K18036" i="1"/>
  <c r="K18037" i="1"/>
  <c r="K18038" i="1"/>
  <c r="K18039" i="1"/>
  <c r="K18040" i="1"/>
  <c r="K18041" i="1"/>
  <c r="K18042" i="1"/>
  <c r="K18043" i="1"/>
  <c r="K18044" i="1"/>
  <c r="K18045" i="1"/>
  <c r="K18046" i="1"/>
  <c r="K18047" i="1"/>
  <c r="K18048" i="1"/>
  <c r="K18049" i="1"/>
  <c r="K18050" i="1"/>
  <c r="K18051" i="1"/>
  <c r="K18052" i="1"/>
  <c r="K18053" i="1"/>
  <c r="K18054" i="1"/>
  <c r="K18055" i="1"/>
  <c r="K18056" i="1"/>
  <c r="K18057" i="1"/>
  <c r="K18058" i="1"/>
  <c r="K18059" i="1"/>
  <c r="K18060" i="1"/>
  <c r="K18061" i="1"/>
  <c r="K18062" i="1"/>
  <c r="K18063" i="1"/>
  <c r="K18064" i="1"/>
  <c r="K18065" i="1"/>
  <c r="K18066" i="1"/>
  <c r="K18067" i="1"/>
  <c r="K18068" i="1"/>
  <c r="K18069" i="1"/>
  <c r="K18070" i="1"/>
  <c r="K18071" i="1"/>
  <c r="K18072" i="1"/>
  <c r="K18073" i="1"/>
  <c r="K18074" i="1"/>
  <c r="K18075" i="1"/>
  <c r="K18076" i="1"/>
  <c r="K18077" i="1"/>
  <c r="K18078" i="1"/>
  <c r="K18079" i="1"/>
  <c r="K18080" i="1"/>
  <c r="K18081" i="1"/>
  <c r="K18082" i="1"/>
  <c r="K18083" i="1"/>
  <c r="K18084" i="1"/>
  <c r="K18085" i="1"/>
  <c r="K18086" i="1"/>
  <c r="K18087" i="1"/>
  <c r="K18088" i="1"/>
  <c r="K18089" i="1"/>
  <c r="K18090" i="1"/>
  <c r="K18091" i="1"/>
  <c r="K18092" i="1"/>
  <c r="K18093" i="1"/>
  <c r="K18094" i="1"/>
  <c r="K18095" i="1"/>
  <c r="K18096" i="1"/>
  <c r="K18097" i="1"/>
  <c r="K18098" i="1"/>
  <c r="K18099" i="1"/>
  <c r="K18100" i="1"/>
  <c r="K18101" i="1"/>
  <c r="K18102" i="1"/>
  <c r="K18103" i="1"/>
  <c r="K18104" i="1"/>
  <c r="K18105" i="1"/>
  <c r="K18106" i="1"/>
  <c r="K18107" i="1"/>
  <c r="K18108" i="1"/>
  <c r="K18109" i="1"/>
  <c r="K18110" i="1"/>
  <c r="K18111" i="1"/>
  <c r="K18112" i="1"/>
  <c r="K18113" i="1"/>
  <c r="K18114" i="1"/>
  <c r="K18115" i="1"/>
  <c r="K18116" i="1"/>
  <c r="K18117" i="1"/>
  <c r="K18118" i="1"/>
  <c r="K18119" i="1"/>
  <c r="K18120" i="1"/>
  <c r="K18121" i="1"/>
  <c r="K18122" i="1"/>
  <c r="K18123" i="1"/>
  <c r="K18124" i="1"/>
  <c r="K18125" i="1"/>
  <c r="K18126" i="1"/>
  <c r="K18127" i="1"/>
  <c r="K18128" i="1"/>
  <c r="K18129" i="1"/>
  <c r="K18130" i="1"/>
  <c r="K18131" i="1"/>
  <c r="K18132" i="1"/>
  <c r="K18133" i="1"/>
  <c r="K18134" i="1"/>
  <c r="K18135" i="1"/>
  <c r="K18136" i="1"/>
  <c r="K18137" i="1"/>
  <c r="K18138" i="1"/>
  <c r="K18139" i="1"/>
  <c r="K18140" i="1"/>
  <c r="K18141" i="1"/>
  <c r="K18142" i="1"/>
  <c r="K18143" i="1"/>
  <c r="K18144" i="1"/>
  <c r="K18145" i="1"/>
  <c r="K18146" i="1"/>
  <c r="K18147" i="1"/>
  <c r="K18148" i="1"/>
  <c r="K18149" i="1"/>
  <c r="K18150" i="1"/>
  <c r="K18151" i="1"/>
  <c r="K18152" i="1"/>
  <c r="K18153" i="1"/>
  <c r="K18154" i="1"/>
  <c r="K18155" i="1"/>
  <c r="K18156" i="1"/>
  <c r="K18157" i="1"/>
  <c r="K18158" i="1"/>
  <c r="K18159" i="1"/>
  <c r="K18160" i="1"/>
  <c r="K18161" i="1"/>
  <c r="K18162" i="1"/>
  <c r="K18163" i="1"/>
  <c r="K18164" i="1"/>
  <c r="K18165" i="1"/>
  <c r="K18166" i="1"/>
  <c r="K18167" i="1"/>
  <c r="K18168" i="1"/>
  <c r="K18169" i="1"/>
  <c r="K18170" i="1"/>
  <c r="K18171" i="1"/>
  <c r="K18172" i="1"/>
  <c r="K18173" i="1"/>
  <c r="K18174" i="1"/>
  <c r="K18175" i="1"/>
  <c r="K18176" i="1"/>
  <c r="K18177" i="1"/>
  <c r="K18178" i="1"/>
  <c r="K18179" i="1"/>
  <c r="K18180" i="1"/>
  <c r="K18181" i="1"/>
  <c r="K18182" i="1"/>
  <c r="K18183" i="1"/>
  <c r="K18184" i="1"/>
  <c r="K18185" i="1"/>
  <c r="K18186" i="1"/>
  <c r="K18187" i="1"/>
  <c r="K18188" i="1"/>
  <c r="K18189" i="1"/>
  <c r="K18190" i="1"/>
  <c r="K18191" i="1"/>
  <c r="K18192" i="1"/>
  <c r="K18193" i="1"/>
  <c r="K18194" i="1"/>
  <c r="K18195" i="1"/>
  <c r="K18196" i="1"/>
  <c r="K18197" i="1"/>
  <c r="K18198" i="1"/>
  <c r="K18199" i="1"/>
  <c r="K18200" i="1"/>
  <c r="K18201" i="1"/>
  <c r="K18202" i="1"/>
  <c r="K18203" i="1"/>
  <c r="K18204" i="1"/>
  <c r="K18205" i="1"/>
  <c r="K18206" i="1"/>
  <c r="K18207" i="1"/>
  <c r="K18208" i="1"/>
  <c r="K18209" i="1"/>
  <c r="K18210" i="1"/>
  <c r="K18211" i="1"/>
  <c r="K18212" i="1"/>
  <c r="K18213" i="1"/>
  <c r="K18214" i="1"/>
  <c r="K18215" i="1"/>
  <c r="K18216" i="1"/>
  <c r="K18217" i="1"/>
  <c r="K18218" i="1"/>
  <c r="K18219" i="1"/>
  <c r="K18220" i="1"/>
  <c r="K18221" i="1"/>
  <c r="K18222" i="1"/>
  <c r="K18223" i="1"/>
  <c r="K18224" i="1"/>
  <c r="K18225" i="1"/>
  <c r="K18226" i="1"/>
  <c r="K18227" i="1"/>
  <c r="K18228" i="1"/>
  <c r="K18229" i="1"/>
  <c r="K18230" i="1"/>
  <c r="K18231" i="1"/>
  <c r="K18232" i="1"/>
  <c r="K18233" i="1"/>
  <c r="K18234" i="1"/>
  <c r="K18235" i="1"/>
  <c r="K18236" i="1"/>
  <c r="K18237" i="1"/>
  <c r="K18238" i="1"/>
  <c r="K18239" i="1"/>
  <c r="K18240" i="1"/>
  <c r="K18241" i="1"/>
  <c r="K18242" i="1"/>
  <c r="K18243" i="1"/>
  <c r="K18244" i="1"/>
  <c r="K18245" i="1"/>
  <c r="K18246" i="1"/>
  <c r="K18247" i="1"/>
  <c r="K18248" i="1"/>
  <c r="K18249" i="1"/>
  <c r="K18250" i="1"/>
  <c r="K18251" i="1"/>
  <c r="K18252" i="1"/>
  <c r="K18253" i="1"/>
  <c r="K18254" i="1"/>
  <c r="K18255" i="1"/>
  <c r="K18256" i="1"/>
  <c r="K18257" i="1"/>
  <c r="K18258" i="1"/>
  <c r="K18259" i="1"/>
  <c r="K18260" i="1"/>
  <c r="K18261" i="1"/>
  <c r="K18262" i="1"/>
  <c r="K18263" i="1"/>
  <c r="K18264" i="1"/>
  <c r="K18265" i="1"/>
  <c r="K18266" i="1"/>
  <c r="K18267" i="1"/>
  <c r="K18268" i="1"/>
  <c r="K18269" i="1"/>
  <c r="K18270" i="1"/>
  <c r="K18271" i="1"/>
  <c r="K18272" i="1"/>
  <c r="K18273" i="1"/>
  <c r="K18274" i="1"/>
  <c r="K18275" i="1"/>
  <c r="K18276" i="1"/>
  <c r="K18277" i="1"/>
  <c r="K18278" i="1"/>
  <c r="K18279" i="1"/>
  <c r="K18280" i="1"/>
  <c r="K18281" i="1"/>
  <c r="K18282" i="1"/>
  <c r="K18283" i="1"/>
  <c r="K18284" i="1"/>
  <c r="K18285" i="1"/>
  <c r="K18286" i="1"/>
  <c r="K18287" i="1"/>
  <c r="K18288" i="1"/>
  <c r="K18289" i="1"/>
  <c r="K18290" i="1"/>
  <c r="K18291" i="1"/>
  <c r="K18292" i="1"/>
  <c r="K18293" i="1"/>
  <c r="K18294" i="1"/>
  <c r="K18295" i="1"/>
  <c r="K18296" i="1"/>
  <c r="K18297" i="1"/>
  <c r="K18298" i="1"/>
  <c r="K18299" i="1"/>
  <c r="K18300" i="1"/>
  <c r="K18301" i="1"/>
  <c r="K18302" i="1"/>
  <c r="K18303" i="1"/>
  <c r="K18304" i="1"/>
  <c r="K18305" i="1"/>
  <c r="K18306" i="1"/>
  <c r="K18307" i="1"/>
  <c r="K18308" i="1"/>
  <c r="K18309" i="1"/>
  <c r="K18310" i="1"/>
  <c r="K18311" i="1"/>
  <c r="K18312" i="1"/>
  <c r="K18313" i="1"/>
  <c r="K18314" i="1"/>
  <c r="K18315" i="1"/>
  <c r="K18316" i="1"/>
  <c r="K18317" i="1"/>
  <c r="K18318" i="1"/>
  <c r="K18319" i="1"/>
  <c r="K18320" i="1"/>
  <c r="K18321" i="1"/>
  <c r="K18322" i="1"/>
  <c r="K18323" i="1"/>
  <c r="K18324" i="1"/>
  <c r="K18325" i="1"/>
  <c r="K18326" i="1"/>
  <c r="K18327" i="1"/>
  <c r="K18328" i="1"/>
  <c r="K18329" i="1"/>
  <c r="K18330" i="1"/>
  <c r="K18331" i="1"/>
  <c r="K18332" i="1"/>
  <c r="K18333" i="1"/>
  <c r="K18334" i="1"/>
  <c r="K18335" i="1"/>
  <c r="K18336" i="1"/>
  <c r="K18337" i="1"/>
  <c r="K18338" i="1"/>
  <c r="K18339" i="1"/>
  <c r="K18340" i="1"/>
  <c r="K18341" i="1"/>
  <c r="K18342" i="1"/>
  <c r="K18343" i="1"/>
  <c r="K18344" i="1"/>
  <c r="K18345" i="1"/>
  <c r="K18346" i="1"/>
  <c r="K18347" i="1"/>
  <c r="K18348" i="1"/>
  <c r="K18349" i="1"/>
  <c r="K18350" i="1"/>
  <c r="K18351" i="1"/>
  <c r="K18352" i="1"/>
  <c r="K18353" i="1"/>
  <c r="K18354" i="1"/>
  <c r="K18355" i="1"/>
  <c r="K18356" i="1"/>
  <c r="K18357" i="1"/>
  <c r="K18358" i="1"/>
  <c r="K18359" i="1"/>
  <c r="K18360" i="1"/>
  <c r="K18361" i="1"/>
  <c r="K18362" i="1"/>
  <c r="K18363" i="1"/>
  <c r="K18364" i="1"/>
  <c r="K18365" i="1"/>
  <c r="K18366" i="1"/>
  <c r="K18367" i="1"/>
  <c r="K18368" i="1"/>
  <c r="K18369" i="1"/>
  <c r="K18370" i="1"/>
  <c r="K18371" i="1"/>
  <c r="K18372" i="1"/>
  <c r="K18373" i="1"/>
  <c r="K18374" i="1"/>
  <c r="K18375" i="1"/>
  <c r="K18376" i="1"/>
  <c r="K18377" i="1"/>
  <c r="K18378" i="1"/>
  <c r="K18379" i="1"/>
  <c r="K18380" i="1"/>
  <c r="K18381" i="1"/>
  <c r="K18382" i="1"/>
  <c r="K18383" i="1"/>
  <c r="K18384" i="1"/>
  <c r="K18385" i="1"/>
  <c r="K18386" i="1"/>
  <c r="K18387" i="1"/>
  <c r="K18388" i="1"/>
  <c r="K18389" i="1"/>
  <c r="K18390" i="1"/>
  <c r="K18391" i="1"/>
  <c r="K18392" i="1"/>
  <c r="K18393" i="1"/>
  <c r="K18394" i="1"/>
  <c r="K18395" i="1"/>
  <c r="K18396" i="1"/>
  <c r="K18397" i="1"/>
  <c r="K18398" i="1"/>
  <c r="K18399" i="1"/>
  <c r="K18400" i="1"/>
  <c r="K18401" i="1"/>
  <c r="K18402" i="1"/>
  <c r="K18403" i="1"/>
  <c r="K18404" i="1"/>
  <c r="K18405" i="1"/>
  <c r="K18406" i="1"/>
  <c r="K18407" i="1"/>
  <c r="K18408" i="1"/>
  <c r="K18409" i="1"/>
  <c r="K18410" i="1"/>
  <c r="K18411" i="1"/>
  <c r="K18412" i="1"/>
  <c r="K18413" i="1"/>
  <c r="K18414" i="1"/>
  <c r="K18415" i="1"/>
  <c r="K18416" i="1"/>
  <c r="K18417" i="1"/>
  <c r="K18418" i="1"/>
  <c r="K18419" i="1"/>
  <c r="K18420" i="1"/>
  <c r="K18421" i="1"/>
  <c r="K18422" i="1"/>
  <c r="K18423" i="1"/>
  <c r="K18424" i="1"/>
  <c r="K18425" i="1"/>
  <c r="K18426" i="1"/>
  <c r="K18427" i="1"/>
  <c r="K18428" i="1"/>
  <c r="K18429" i="1"/>
  <c r="K18430" i="1"/>
  <c r="K18431" i="1"/>
  <c r="K18432" i="1"/>
  <c r="K18433" i="1"/>
  <c r="K18434" i="1"/>
  <c r="K18435" i="1"/>
  <c r="K18436" i="1"/>
  <c r="K18437" i="1"/>
  <c r="K18438" i="1"/>
  <c r="K18439" i="1"/>
  <c r="K18440" i="1"/>
  <c r="K18441" i="1"/>
  <c r="K18442" i="1"/>
  <c r="K18443" i="1"/>
  <c r="K18444" i="1"/>
  <c r="K18445" i="1"/>
  <c r="K18446" i="1"/>
  <c r="K18447" i="1"/>
  <c r="K18448" i="1"/>
  <c r="K18449" i="1"/>
  <c r="K18450" i="1"/>
  <c r="K18451" i="1"/>
  <c r="K18452" i="1"/>
  <c r="K18453" i="1"/>
  <c r="K18454" i="1"/>
  <c r="K18455" i="1"/>
  <c r="K18456" i="1"/>
  <c r="K18457" i="1"/>
  <c r="K18458" i="1"/>
  <c r="K18459" i="1"/>
  <c r="K18460" i="1"/>
  <c r="K18461" i="1"/>
  <c r="K18462" i="1"/>
  <c r="K18463" i="1"/>
  <c r="K18464" i="1"/>
  <c r="K18465" i="1"/>
  <c r="K18466" i="1"/>
  <c r="K18467" i="1"/>
  <c r="K18468" i="1"/>
  <c r="K18469" i="1"/>
  <c r="K18470" i="1"/>
  <c r="K18471" i="1"/>
  <c r="K18472" i="1"/>
  <c r="K18473" i="1"/>
  <c r="K18474" i="1"/>
  <c r="K18475" i="1"/>
  <c r="K18476" i="1"/>
  <c r="K18477" i="1"/>
  <c r="K18478" i="1"/>
  <c r="K18479" i="1"/>
  <c r="K18480" i="1"/>
  <c r="K18481" i="1"/>
  <c r="K18482" i="1"/>
  <c r="K18483" i="1"/>
  <c r="K18484" i="1"/>
  <c r="K18485" i="1"/>
  <c r="K18486" i="1"/>
  <c r="K18487" i="1"/>
  <c r="K18488" i="1"/>
  <c r="K18489" i="1"/>
  <c r="K18490" i="1"/>
  <c r="K18491" i="1"/>
  <c r="K18492" i="1"/>
  <c r="K18493" i="1"/>
  <c r="K18494" i="1"/>
  <c r="K18495" i="1"/>
  <c r="K18496" i="1"/>
  <c r="K18497" i="1"/>
  <c r="K18498" i="1"/>
  <c r="K18499" i="1"/>
  <c r="K18500" i="1"/>
  <c r="K18501" i="1"/>
  <c r="K18502" i="1"/>
  <c r="K18503" i="1"/>
  <c r="K18504" i="1"/>
  <c r="K18505" i="1"/>
  <c r="K18506" i="1"/>
  <c r="K18507" i="1"/>
  <c r="K18508" i="1"/>
  <c r="K18509" i="1"/>
  <c r="K18510" i="1"/>
  <c r="K18511" i="1"/>
  <c r="K18512" i="1"/>
  <c r="K18513" i="1"/>
  <c r="K18514" i="1"/>
  <c r="K18515" i="1"/>
  <c r="K18516" i="1"/>
  <c r="K18517" i="1"/>
  <c r="K18518" i="1"/>
  <c r="K18519" i="1"/>
  <c r="K18520" i="1"/>
  <c r="K18521" i="1"/>
  <c r="K18522" i="1"/>
  <c r="K18523" i="1"/>
  <c r="K18524" i="1"/>
  <c r="K18525" i="1"/>
  <c r="K18526" i="1"/>
  <c r="K18527" i="1"/>
  <c r="K18528" i="1"/>
  <c r="K18529" i="1"/>
  <c r="K18530" i="1"/>
  <c r="K18531" i="1"/>
  <c r="K18532" i="1"/>
  <c r="K18533" i="1"/>
  <c r="K18534" i="1"/>
  <c r="K18535" i="1"/>
  <c r="K18536" i="1"/>
  <c r="K18537" i="1"/>
  <c r="K18538" i="1"/>
  <c r="K18539" i="1"/>
  <c r="K18540" i="1"/>
  <c r="K18541" i="1"/>
  <c r="K18542" i="1"/>
  <c r="K18543" i="1"/>
  <c r="K18544" i="1"/>
  <c r="K18545" i="1"/>
  <c r="K18546" i="1"/>
  <c r="K18547" i="1"/>
  <c r="K18548" i="1"/>
  <c r="K18549" i="1"/>
  <c r="K18550" i="1"/>
  <c r="K18551" i="1"/>
  <c r="K18552" i="1"/>
  <c r="K18553" i="1"/>
  <c r="K18554" i="1"/>
  <c r="K18555" i="1"/>
  <c r="K18556" i="1"/>
  <c r="K18557" i="1"/>
  <c r="K18558" i="1"/>
  <c r="K18559" i="1"/>
  <c r="K18560" i="1"/>
  <c r="K18561" i="1"/>
  <c r="K18562" i="1"/>
  <c r="K18563" i="1"/>
  <c r="K18564" i="1"/>
  <c r="K18565" i="1"/>
  <c r="K18566" i="1"/>
  <c r="K18567" i="1"/>
  <c r="K18568" i="1"/>
  <c r="K18569" i="1"/>
  <c r="K18570" i="1"/>
  <c r="K18571" i="1"/>
  <c r="K18572" i="1"/>
  <c r="K18573" i="1"/>
  <c r="K18574" i="1"/>
  <c r="K18575" i="1"/>
  <c r="K18576" i="1"/>
  <c r="K18577" i="1"/>
  <c r="K18578" i="1"/>
  <c r="K18579" i="1"/>
  <c r="K18580" i="1"/>
  <c r="K18581" i="1"/>
  <c r="K18582" i="1"/>
  <c r="K18583" i="1"/>
  <c r="K18584" i="1"/>
  <c r="K18585" i="1"/>
  <c r="K18586" i="1"/>
  <c r="K18587" i="1"/>
  <c r="K18588" i="1"/>
  <c r="K18589" i="1"/>
  <c r="K18590" i="1"/>
  <c r="K18591" i="1"/>
  <c r="K18592" i="1"/>
  <c r="K18593" i="1"/>
  <c r="K18594" i="1"/>
  <c r="K18595" i="1"/>
  <c r="K18596" i="1"/>
  <c r="K18597" i="1"/>
  <c r="K18598" i="1"/>
  <c r="K18599" i="1"/>
  <c r="K18600" i="1"/>
  <c r="K18601" i="1"/>
  <c r="K18602" i="1"/>
  <c r="K18603" i="1"/>
  <c r="K18604" i="1"/>
  <c r="K18605" i="1"/>
  <c r="K18606" i="1"/>
  <c r="K18607" i="1"/>
  <c r="K18608" i="1"/>
  <c r="K18609" i="1"/>
  <c r="K18610" i="1"/>
  <c r="K18611" i="1"/>
  <c r="K18612" i="1"/>
  <c r="K18613" i="1"/>
  <c r="K18614" i="1"/>
  <c r="K18615" i="1"/>
  <c r="K18616" i="1"/>
  <c r="K18617" i="1"/>
  <c r="K18618" i="1"/>
  <c r="K18619" i="1"/>
  <c r="K18620" i="1"/>
  <c r="K18621" i="1"/>
  <c r="K18622" i="1"/>
  <c r="K18623" i="1"/>
  <c r="K18624" i="1"/>
  <c r="K18625" i="1"/>
  <c r="K18626" i="1"/>
  <c r="K18627" i="1"/>
  <c r="K18628" i="1"/>
  <c r="K18629" i="1"/>
  <c r="K18630" i="1"/>
  <c r="K18631" i="1"/>
  <c r="K18632" i="1"/>
  <c r="K18633" i="1"/>
  <c r="K18634" i="1"/>
  <c r="K18635" i="1"/>
  <c r="K18636" i="1"/>
  <c r="K18637" i="1"/>
  <c r="K18638" i="1"/>
  <c r="K18639" i="1"/>
  <c r="K18640" i="1"/>
  <c r="K18641" i="1"/>
  <c r="K18642" i="1"/>
  <c r="K18643" i="1"/>
  <c r="K18644" i="1"/>
  <c r="K18645" i="1"/>
  <c r="K18646" i="1"/>
  <c r="K18647" i="1"/>
  <c r="K18648" i="1"/>
  <c r="K18649" i="1"/>
  <c r="K18650" i="1"/>
  <c r="K18651" i="1"/>
  <c r="K18652" i="1"/>
  <c r="K18653" i="1"/>
  <c r="K18654" i="1"/>
  <c r="K18655" i="1"/>
  <c r="K18656" i="1"/>
  <c r="K18657" i="1"/>
  <c r="K18658" i="1"/>
  <c r="K18659" i="1"/>
  <c r="K18660" i="1"/>
  <c r="K18661" i="1"/>
  <c r="K18662" i="1"/>
  <c r="K18663" i="1"/>
  <c r="K18664" i="1"/>
  <c r="K18665" i="1"/>
  <c r="K18666" i="1"/>
  <c r="K18667" i="1"/>
  <c r="K18668" i="1"/>
  <c r="K18669" i="1"/>
  <c r="K18670" i="1"/>
  <c r="K18671" i="1"/>
  <c r="K18672" i="1"/>
  <c r="K18673" i="1"/>
  <c r="K18674" i="1"/>
  <c r="K18675" i="1"/>
  <c r="K18676" i="1"/>
  <c r="K18677" i="1"/>
  <c r="K18678" i="1"/>
  <c r="K18679" i="1"/>
  <c r="K18680" i="1"/>
  <c r="K18681" i="1"/>
  <c r="K18682" i="1"/>
  <c r="K18683" i="1"/>
  <c r="K18684" i="1"/>
  <c r="K18685" i="1"/>
  <c r="K18686" i="1"/>
  <c r="K18687" i="1"/>
  <c r="K18688" i="1"/>
  <c r="K18689" i="1"/>
  <c r="K18690" i="1"/>
  <c r="K18691" i="1"/>
  <c r="K18692" i="1"/>
  <c r="K18693" i="1"/>
  <c r="K18694" i="1"/>
  <c r="K18695" i="1"/>
  <c r="K18696" i="1"/>
  <c r="K18697" i="1"/>
  <c r="K18698" i="1"/>
  <c r="K18699" i="1"/>
  <c r="K18700" i="1"/>
  <c r="K18701" i="1"/>
  <c r="K18702" i="1"/>
  <c r="K18703" i="1"/>
  <c r="K18704" i="1"/>
  <c r="K18705" i="1"/>
  <c r="K18706" i="1"/>
  <c r="K18707" i="1"/>
  <c r="K18708" i="1"/>
  <c r="K18709" i="1"/>
  <c r="K18710" i="1"/>
  <c r="K18711" i="1"/>
  <c r="K18712" i="1"/>
  <c r="K18713" i="1"/>
  <c r="K18714" i="1"/>
  <c r="K18715" i="1"/>
  <c r="K18716" i="1"/>
  <c r="K18717" i="1"/>
  <c r="K18718" i="1"/>
  <c r="K18719" i="1"/>
  <c r="K18720" i="1"/>
  <c r="K18721" i="1"/>
  <c r="K18722" i="1"/>
  <c r="K18723" i="1"/>
  <c r="K18724" i="1"/>
  <c r="K18725" i="1"/>
  <c r="K18726" i="1"/>
  <c r="K18727" i="1"/>
  <c r="K18728" i="1"/>
  <c r="K18729" i="1"/>
  <c r="K18730" i="1"/>
  <c r="K18731" i="1"/>
  <c r="K18732" i="1"/>
  <c r="K18733" i="1"/>
  <c r="K18734" i="1"/>
  <c r="K18735" i="1"/>
  <c r="K18736" i="1"/>
  <c r="K18737" i="1"/>
  <c r="K18738" i="1"/>
  <c r="K18739" i="1"/>
  <c r="K18740" i="1"/>
  <c r="K18741" i="1"/>
  <c r="K18742" i="1"/>
  <c r="K18743" i="1"/>
  <c r="K18744" i="1"/>
  <c r="K18745" i="1"/>
  <c r="K18746" i="1"/>
  <c r="K18747" i="1"/>
  <c r="K18748" i="1"/>
  <c r="K18749" i="1"/>
  <c r="K18750" i="1"/>
  <c r="K18751" i="1"/>
  <c r="K18752" i="1"/>
  <c r="K18753" i="1"/>
  <c r="K18754" i="1"/>
  <c r="K18755" i="1"/>
  <c r="K18756" i="1"/>
  <c r="K18757" i="1"/>
  <c r="K18758" i="1"/>
  <c r="K18759" i="1"/>
  <c r="K18760" i="1"/>
  <c r="K18761" i="1"/>
  <c r="K18762" i="1"/>
  <c r="K18763" i="1"/>
  <c r="K18764" i="1"/>
  <c r="K18765" i="1"/>
  <c r="K18766" i="1"/>
  <c r="K18767" i="1"/>
  <c r="K18768" i="1"/>
  <c r="K18769" i="1"/>
  <c r="K18770" i="1"/>
  <c r="K18771" i="1"/>
  <c r="K18772" i="1"/>
  <c r="K18773" i="1"/>
  <c r="K18774" i="1"/>
  <c r="K18775" i="1"/>
  <c r="K18776" i="1"/>
  <c r="K18777" i="1"/>
  <c r="K18778" i="1"/>
  <c r="K18779" i="1"/>
  <c r="K18780" i="1"/>
  <c r="K18781" i="1"/>
  <c r="K18782" i="1"/>
  <c r="K18783" i="1"/>
  <c r="K18784" i="1"/>
  <c r="K18785" i="1"/>
  <c r="K18786" i="1"/>
  <c r="K18787" i="1"/>
  <c r="K18788" i="1"/>
  <c r="K18789" i="1"/>
  <c r="K18790" i="1"/>
  <c r="K18791" i="1"/>
  <c r="K18792" i="1"/>
  <c r="K18793" i="1"/>
  <c r="K18794" i="1"/>
  <c r="K18795" i="1"/>
  <c r="K18796" i="1"/>
  <c r="K18797" i="1"/>
  <c r="K18798" i="1"/>
  <c r="K18799" i="1"/>
  <c r="K18800" i="1"/>
  <c r="K18801" i="1"/>
  <c r="K18802" i="1"/>
  <c r="K18803" i="1"/>
  <c r="K18804" i="1"/>
  <c r="K18805" i="1"/>
  <c r="K18806" i="1"/>
  <c r="K18807" i="1"/>
  <c r="K18808" i="1"/>
  <c r="K18809" i="1"/>
  <c r="K18810" i="1"/>
  <c r="K18811" i="1"/>
  <c r="K18812" i="1"/>
  <c r="K18813" i="1"/>
  <c r="K18814" i="1"/>
  <c r="K18815" i="1"/>
  <c r="K18816" i="1"/>
  <c r="K18817" i="1"/>
  <c r="K18818" i="1"/>
  <c r="K18819" i="1"/>
  <c r="K18820" i="1"/>
  <c r="K18821" i="1"/>
  <c r="K18822" i="1"/>
  <c r="K18823" i="1"/>
  <c r="K18824" i="1"/>
  <c r="K18825" i="1"/>
  <c r="K18826" i="1"/>
  <c r="K18827" i="1"/>
  <c r="K18828" i="1"/>
  <c r="K18829" i="1"/>
  <c r="K18830" i="1"/>
  <c r="K18831" i="1"/>
  <c r="K18832" i="1"/>
  <c r="K18833" i="1"/>
  <c r="K18834" i="1"/>
  <c r="K18835" i="1"/>
  <c r="K18836" i="1"/>
  <c r="K18837" i="1"/>
  <c r="K18838" i="1"/>
  <c r="K18839" i="1"/>
  <c r="K18840" i="1"/>
  <c r="K18841" i="1"/>
  <c r="K18842" i="1"/>
  <c r="K18843" i="1"/>
  <c r="K18844" i="1"/>
  <c r="K18845" i="1"/>
  <c r="K18846" i="1"/>
  <c r="K18847" i="1"/>
  <c r="K18848" i="1"/>
  <c r="K18849" i="1"/>
  <c r="K18850" i="1"/>
  <c r="K18851" i="1"/>
  <c r="K18852" i="1"/>
  <c r="K18853" i="1"/>
  <c r="K18854" i="1"/>
  <c r="K18855" i="1"/>
  <c r="K18856" i="1"/>
  <c r="K18857" i="1"/>
  <c r="K18858" i="1"/>
  <c r="K18859" i="1"/>
  <c r="K18860" i="1"/>
  <c r="K18861" i="1"/>
  <c r="K18862" i="1"/>
  <c r="K18863" i="1"/>
  <c r="K18864" i="1"/>
  <c r="K18865" i="1"/>
  <c r="K18866" i="1"/>
  <c r="K18867" i="1"/>
  <c r="K18868" i="1"/>
  <c r="K18869" i="1"/>
  <c r="K18870" i="1"/>
  <c r="K18871" i="1"/>
  <c r="K18872" i="1"/>
  <c r="K18873" i="1"/>
  <c r="K18874" i="1"/>
  <c r="K18875" i="1"/>
  <c r="K18876" i="1"/>
  <c r="K18877" i="1"/>
  <c r="K18878" i="1"/>
  <c r="K18879" i="1"/>
  <c r="K18880" i="1"/>
  <c r="K18881" i="1"/>
  <c r="K18882" i="1"/>
  <c r="K18883" i="1"/>
  <c r="K18884" i="1"/>
  <c r="K18885" i="1"/>
  <c r="K18886" i="1"/>
  <c r="K18887" i="1"/>
  <c r="K18888" i="1"/>
  <c r="K18889" i="1"/>
  <c r="K18890" i="1"/>
  <c r="K18891" i="1"/>
  <c r="K18892" i="1"/>
  <c r="K18893" i="1"/>
  <c r="K18894" i="1"/>
  <c r="K18895" i="1"/>
  <c r="K18896" i="1"/>
  <c r="K18897" i="1"/>
  <c r="K18898" i="1"/>
  <c r="K18899" i="1"/>
  <c r="K18900" i="1"/>
  <c r="K18901" i="1"/>
  <c r="K18902" i="1"/>
  <c r="K18903" i="1"/>
  <c r="K18904" i="1"/>
  <c r="K18905" i="1"/>
  <c r="K18906" i="1"/>
  <c r="K18907" i="1"/>
  <c r="K18908" i="1"/>
  <c r="K18909" i="1"/>
  <c r="K18910" i="1"/>
  <c r="K18911" i="1"/>
  <c r="K18912" i="1"/>
  <c r="K18913" i="1"/>
  <c r="K18914" i="1"/>
  <c r="K18915" i="1"/>
  <c r="K18916" i="1"/>
  <c r="K18917" i="1"/>
  <c r="K18918" i="1"/>
  <c r="K18919" i="1"/>
  <c r="K18920" i="1"/>
  <c r="K18921" i="1"/>
  <c r="K18922" i="1"/>
  <c r="K18923" i="1"/>
  <c r="K18924" i="1"/>
  <c r="K18925" i="1"/>
  <c r="K18926" i="1"/>
  <c r="K18927" i="1"/>
  <c r="K18928" i="1"/>
  <c r="K18929" i="1"/>
  <c r="K18930" i="1"/>
  <c r="K18931" i="1"/>
  <c r="K18932" i="1"/>
  <c r="K18933" i="1"/>
  <c r="K18934" i="1"/>
  <c r="K18935" i="1"/>
  <c r="K18936" i="1"/>
  <c r="K18937" i="1"/>
  <c r="K18938" i="1"/>
  <c r="K18939" i="1"/>
  <c r="K18940" i="1"/>
  <c r="K18941" i="1"/>
  <c r="K18942" i="1"/>
  <c r="K18943" i="1"/>
  <c r="K18944" i="1"/>
  <c r="K18945" i="1"/>
  <c r="K18946" i="1"/>
  <c r="K18947" i="1"/>
  <c r="K18948" i="1"/>
  <c r="K18949" i="1"/>
  <c r="K18950" i="1"/>
  <c r="K18951" i="1"/>
  <c r="K18952" i="1"/>
  <c r="K18953" i="1"/>
  <c r="K18954" i="1"/>
  <c r="K18955" i="1"/>
  <c r="K18956" i="1"/>
  <c r="K18957" i="1"/>
  <c r="K18958" i="1"/>
  <c r="K18959" i="1"/>
  <c r="K18960" i="1"/>
  <c r="K18961" i="1"/>
  <c r="K18962" i="1"/>
  <c r="K18963" i="1"/>
  <c r="K18964" i="1"/>
  <c r="K18965" i="1"/>
  <c r="K18966" i="1"/>
  <c r="K18967" i="1"/>
  <c r="K18968" i="1"/>
  <c r="K18969" i="1"/>
  <c r="K18970" i="1"/>
  <c r="K18971" i="1"/>
  <c r="K18972" i="1"/>
  <c r="K18973" i="1"/>
  <c r="K18974" i="1"/>
  <c r="K18975" i="1"/>
  <c r="K18976" i="1"/>
  <c r="K18977" i="1"/>
  <c r="K18978" i="1"/>
  <c r="K18979" i="1"/>
  <c r="K18980" i="1"/>
  <c r="K18981" i="1"/>
  <c r="K18982" i="1"/>
  <c r="K18983" i="1"/>
  <c r="K18984" i="1"/>
  <c r="K18985" i="1"/>
  <c r="K18986" i="1"/>
  <c r="K18987" i="1"/>
  <c r="K18988" i="1"/>
  <c r="K18989" i="1"/>
  <c r="K18990" i="1"/>
  <c r="K18991" i="1"/>
  <c r="K18992" i="1"/>
  <c r="K18993" i="1"/>
  <c r="K18994" i="1"/>
  <c r="K18995" i="1"/>
  <c r="K18996" i="1"/>
  <c r="K18997" i="1"/>
  <c r="K18998" i="1"/>
  <c r="K18999" i="1"/>
  <c r="K19000" i="1"/>
  <c r="K19001" i="1"/>
  <c r="K19002" i="1"/>
  <c r="K19003" i="1"/>
  <c r="K19004" i="1"/>
  <c r="K19005" i="1"/>
  <c r="K19006" i="1"/>
  <c r="K19007" i="1"/>
  <c r="K19008" i="1"/>
  <c r="K19009" i="1"/>
  <c r="K19010" i="1"/>
  <c r="K19011" i="1"/>
  <c r="K19012" i="1"/>
  <c r="K19013" i="1"/>
  <c r="K19014" i="1"/>
  <c r="K19015" i="1"/>
  <c r="K19016" i="1"/>
  <c r="K19017" i="1"/>
  <c r="K19018" i="1"/>
  <c r="K19019" i="1"/>
  <c r="K19020" i="1"/>
  <c r="K19021" i="1"/>
  <c r="K19022" i="1"/>
  <c r="K19023" i="1"/>
  <c r="K19024" i="1"/>
  <c r="K19025" i="1"/>
  <c r="K19026" i="1"/>
  <c r="K19027" i="1"/>
  <c r="K19028" i="1"/>
  <c r="K19029" i="1"/>
  <c r="K19030" i="1"/>
  <c r="K19031" i="1"/>
  <c r="K19032" i="1"/>
  <c r="K19033" i="1"/>
  <c r="K19034" i="1"/>
  <c r="K19035" i="1"/>
  <c r="K19036" i="1"/>
  <c r="K19037" i="1"/>
  <c r="K19038" i="1"/>
  <c r="K19039" i="1"/>
  <c r="K19040" i="1"/>
  <c r="K19041" i="1"/>
  <c r="K19042" i="1"/>
  <c r="K19043" i="1"/>
  <c r="K19044" i="1"/>
  <c r="K19045" i="1"/>
  <c r="K19046" i="1"/>
  <c r="K19047" i="1"/>
  <c r="K19048" i="1"/>
  <c r="K19049" i="1"/>
  <c r="K19050" i="1"/>
  <c r="K19051" i="1"/>
  <c r="K19052" i="1"/>
  <c r="K19053" i="1"/>
  <c r="K19054" i="1"/>
  <c r="K19055" i="1"/>
  <c r="K19056" i="1"/>
  <c r="K19057" i="1"/>
  <c r="K19058" i="1"/>
  <c r="K19059" i="1"/>
  <c r="K19060" i="1"/>
  <c r="K19061" i="1"/>
  <c r="K19062" i="1"/>
  <c r="K19063" i="1"/>
  <c r="K19064" i="1"/>
  <c r="K19065" i="1"/>
  <c r="K19066" i="1"/>
  <c r="K19067" i="1"/>
  <c r="K19068" i="1"/>
  <c r="K19069" i="1"/>
  <c r="K19070" i="1"/>
  <c r="K19071" i="1"/>
  <c r="K19072" i="1"/>
  <c r="K19073" i="1"/>
  <c r="K19074" i="1"/>
  <c r="K19075" i="1"/>
  <c r="K19076" i="1"/>
  <c r="K19077" i="1"/>
  <c r="K19078" i="1"/>
  <c r="K19079" i="1"/>
  <c r="K19080" i="1"/>
  <c r="K19081" i="1"/>
  <c r="K19082" i="1"/>
  <c r="K19083" i="1"/>
  <c r="K19084" i="1"/>
  <c r="K19085" i="1"/>
  <c r="K19086" i="1"/>
  <c r="K19087" i="1"/>
  <c r="K19088" i="1"/>
  <c r="K19089" i="1"/>
  <c r="K19090" i="1"/>
  <c r="K19091" i="1"/>
  <c r="K19092" i="1"/>
  <c r="K19093" i="1"/>
  <c r="K19094" i="1"/>
  <c r="K19095" i="1"/>
  <c r="K19096" i="1"/>
  <c r="K19097" i="1"/>
  <c r="K19098" i="1"/>
  <c r="K19099" i="1"/>
  <c r="K19100" i="1"/>
  <c r="K19101" i="1"/>
  <c r="K19102" i="1"/>
  <c r="K19103" i="1"/>
  <c r="K19104" i="1"/>
  <c r="K19105" i="1"/>
  <c r="K19106" i="1"/>
  <c r="K19107" i="1"/>
  <c r="K19108" i="1"/>
  <c r="K19109" i="1"/>
  <c r="K19110" i="1"/>
  <c r="K19111" i="1"/>
  <c r="K19112" i="1"/>
  <c r="K19113" i="1"/>
  <c r="K19114" i="1"/>
  <c r="K19115" i="1"/>
  <c r="K19116" i="1"/>
  <c r="K19117" i="1"/>
  <c r="K19118" i="1"/>
  <c r="K19119" i="1"/>
  <c r="K19120" i="1"/>
  <c r="K19121" i="1"/>
  <c r="K19122" i="1"/>
  <c r="K19123" i="1"/>
  <c r="K19124" i="1"/>
  <c r="K19125" i="1"/>
  <c r="K19126" i="1"/>
  <c r="K19127" i="1"/>
  <c r="K19128" i="1"/>
  <c r="K19129" i="1"/>
  <c r="K19130" i="1"/>
  <c r="K19131" i="1"/>
  <c r="K19132" i="1"/>
  <c r="K19133" i="1"/>
  <c r="K19134" i="1"/>
  <c r="K19135" i="1"/>
  <c r="K19136" i="1"/>
  <c r="K19137" i="1"/>
  <c r="K19138" i="1"/>
  <c r="K19139" i="1"/>
  <c r="K19140" i="1"/>
  <c r="K19141" i="1"/>
  <c r="K19142" i="1"/>
  <c r="K19143" i="1"/>
  <c r="K19144" i="1"/>
  <c r="K19145" i="1"/>
  <c r="K19146" i="1"/>
  <c r="K19147" i="1"/>
  <c r="K19148" i="1"/>
  <c r="K19149" i="1"/>
  <c r="K19150" i="1"/>
  <c r="K19151" i="1"/>
  <c r="K19152" i="1"/>
  <c r="K19153" i="1"/>
  <c r="K19154" i="1"/>
  <c r="K19155" i="1"/>
  <c r="K19156" i="1"/>
  <c r="K19157" i="1"/>
  <c r="K19158" i="1"/>
  <c r="K19159" i="1"/>
  <c r="K19160" i="1"/>
  <c r="K19161" i="1"/>
  <c r="K19162" i="1"/>
  <c r="K19163" i="1"/>
  <c r="K19164" i="1"/>
  <c r="K19165" i="1"/>
  <c r="K19166" i="1"/>
  <c r="K19167" i="1"/>
  <c r="K19168" i="1"/>
  <c r="K19169" i="1"/>
  <c r="K19170" i="1"/>
  <c r="K19171" i="1"/>
  <c r="K19172" i="1"/>
  <c r="K19173" i="1"/>
  <c r="K19174" i="1"/>
  <c r="K19175" i="1"/>
  <c r="K19176" i="1"/>
  <c r="K19177" i="1"/>
  <c r="K19178" i="1"/>
  <c r="K19179" i="1"/>
  <c r="K19180" i="1"/>
  <c r="K19181" i="1"/>
  <c r="K19182" i="1"/>
  <c r="K19183" i="1"/>
  <c r="K19184" i="1"/>
  <c r="K19185" i="1"/>
  <c r="K19186" i="1"/>
  <c r="K19187" i="1"/>
  <c r="K19188" i="1"/>
  <c r="K19189" i="1"/>
  <c r="K19190" i="1"/>
  <c r="K19191" i="1"/>
  <c r="K19192" i="1"/>
  <c r="K19193" i="1"/>
  <c r="K19194" i="1"/>
  <c r="K19195" i="1"/>
  <c r="K19196" i="1"/>
  <c r="K19197" i="1"/>
  <c r="K19198" i="1"/>
  <c r="K19199" i="1"/>
  <c r="K19200" i="1"/>
  <c r="K19201" i="1"/>
  <c r="K19202" i="1"/>
  <c r="K19203" i="1"/>
  <c r="K19204" i="1"/>
  <c r="K19205" i="1"/>
  <c r="K19206" i="1"/>
  <c r="K19207" i="1"/>
  <c r="K19208" i="1"/>
  <c r="K19209" i="1"/>
  <c r="K19210" i="1"/>
  <c r="K19211" i="1"/>
  <c r="K19212" i="1"/>
  <c r="K19213" i="1"/>
  <c r="K19214" i="1"/>
  <c r="K19215" i="1"/>
  <c r="K19216" i="1"/>
  <c r="K19217" i="1"/>
  <c r="K19218" i="1"/>
  <c r="K19219" i="1"/>
  <c r="K19220" i="1"/>
  <c r="K19221" i="1"/>
  <c r="K19222" i="1"/>
  <c r="K19223" i="1"/>
  <c r="K19224" i="1"/>
  <c r="K19225" i="1"/>
  <c r="K19226" i="1"/>
  <c r="K19227" i="1"/>
  <c r="K19228" i="1"/>
  <c r="K19229" i="1"/>
  <c r="K19230" i="1"/>
  <c r="K19231" i="1"/>
  <c r="K19232" i="1"/>
  <c r="K19233" i="1"/>
  <c r="K19234" i="1"/>
  <c r="K19235" i="1"/>
  <c r="K19236" i="1"/>
  <c r="K19237" i="1"/>
  <c r="K19238" i="1"/>
  <c r="K19239" i="1"/>
  <c r="K19240" i="1"/>
  <c r="K19241" i="1"/>
  <c r="K19242" i="1"/>
  <c r="K19243" i="1"/>
  <c r="K19244" i="1"/>
  <c r="K19245" i="1"/>
  <c r="K19246" i="1"/>
  <c r="K19247" i="1"/>
  <c r="K19248" i="1"/>
  <c r="K19249" i="1"/>
  <c r="K19250" i="1"/>
  <c r="K19251" i="1"/>
  <c r="K19252" i="1"/>
  <c r="K19253" i="1"/>
  <c r="K19254" i="1"/>
  <c r="K19255" i="1"/>
  <c r="K19256" i="1"/>
  <c r="K19257" i="1"/>
  <c r="K19258" i="1"/>
  <c r="K19259" i="1"/>
  <c r="K19260" i="1"/>
  <c r="K19261" i="1"/>
  <c r="K19262" i="1"/>
  <c r="K19263" i="1"/>
  <c r="K19264" i="1"/>
  <c r="K19265" i="1"/>
  <c r="K19266" i="1"/>
  <c r="K19267" i="1"/>
  <c r="K19268" i="1"/>
  <c r="K19269" i="1"/>
  <c r="K19270" i="1"/>
  <c r="K19271" i="1"/>
  <c r="K19272" i="1"/>
  <c r="K19273" i="1"/>
  <c r="K19274" i="1"/>
  <c r="K19275" i="1"/>
  <c r="K19276" i="1"/>
  <c r="K19277" i="1"/>
  <c r="K19278" i="1"/>
  <c r="K19279" i="1"/>
  <c r="K19280" i="1"/>
  <c r="K19281" i="1"/>
  <c r="K19282" i="1"/>
  <c r="K19283" i="1"/>
  <c r="K19284" i="1"/>
  <c r="K19285" i="1"/>
  <c r="K19286" i="1"/>
  <c r="K19287" i="1"/>
  <c r="K19288" i="1"/>
  <c r="K19289" i="1"/>
  <c r="K19290" i="1"/>
  <c r="K19291" i="1"/>
  <c r="K19292" i="1"/>
  <c r="K19293" i="1"/>
  <c r="K19294" i="1"/>
  <c r="K19295" i="1"/>
  <c r="K19296" i="1"/>
  <c r="K19297" i="1"/>
  <c r="K19298" i="1"/>
  <c r="K19299" i="1"/>
  <c r="K19300" i="1"/>
  <c r="K19301" i="1"/>
  <c r="K19302" i="1"/>
  <c r="K19303" i="1"/>
  <c r="K19304" i="1"/>
  <c r="K19305" i="1"/>
  <c r="K19306" i="1"/>
  <c r="K19307" i="1"/>
  <c r="K19308" i="1"/>
  <c r="K19309" i="1"/>
  <c r="K19310" i="1"/>
  <c r="K19311" i="1"/>
  <c r="K19312" i="1"/>
  <c r="K19313" i="1"/>
  <c r="K19314" i="1"/>
  <c r="K19315" i="1"/>
  <c r="K19316" i="1"/>
  <c r="K19317" i="1"/>
  <c r="K19318" i="1"/>
  <c r="K19319" i="1"/>
  <c r="K19320" i="1"/>
  <c r="K19321" i="1"/>
  <c r="K19322" i="1"/>
  <c r="K19323" i="1"/>
  <c r="K19324" i="1"/>
  <c r="K19325" i="1"/>
  <c r="K19326" i="1"/>
  <c r="K19327" i="1"/>
  <c r="K19328" i="1"/>
  <c r="K19329" i="1"/>
  <c r="K19330" i="1"/>
  <c r="K19331" i="1"/>
  <c r="K19332" i="1"/>
  <c r="K19333" i="1"/>
  <c r="K19334" i="1"/>
  <c r="K19335" i="1"/>
  <c r="K19336" i="1"/>
  <c r="K19337" i="1"/>
  <c r="K19338" i="1"/>
  <c r="K19339" i="1"/>
  <c r="K19340" i="1"/>
  <c r="K19341" i="1"/>
  <c r="K19342" i="1"/>
  <c r="K19343" i="1"/>
  <c r="K19344" i="1"/>
  <c r="K19345" i="1"/>
  <c r="K19346" i="1"/>
  <c r="K19347" i="1"/>
  <c r="K19348" i="1"/>
  <c r="K19349" i="1"/>
  <c r="K19350" i="1"/>
  <c r="K19351" i="1"/>
  <c r="K19352" i="1"/>
  <c r="K19353" i="1"/>
  <c r="K19354" i="1"/>
  <c r="K19355" i="1"/>
  <c r="K19356" i="1"/>
  <c r="K19357" i="1"/>
  <c r="K19358" i="1"/>
  <c r="K19359" i="1"/>
  <c r="K19360" i="1"/>
  <c r="K19361" i="1"/>
  <c r="K19362" i="1"/>
  <c r="K19363" i="1"/>
  <c r="K19364" i="1"/>
  <c r="K19365" i="1"/>
  <c r="K19366" i="1"/>
  <c r="K19367" i="1"/>
  <c r="K19368" i="1"/>
  <c r="K19369" i="1"/>
  <c r="K19370" i="1"/>
  <c r="K19371" i="1"/>
  <c r="K19372" i="1"/>
  <c r="K19373" i="1"/>
  <c r="K19374" i="1"/>
  <c r="K19375" i="1"/>
  <c r="K19376" i="1"/>
  <c r="K19377" i="1"/>
  <c r="K19378" i="1"/>
  <c r="K19379" i="1"/>
  <c r="K19380" i="1"/>
  <c r="K19381" i="1"/>
  <c r="K19382" i="1"/>
  <c r="K19383" i="1"/>
  <c r="K19384" i="1"/>
  <c r="K19385" i="1"/>
  <c r="K19386" i="1"/>
  <c r="K19387" i="1"/>
  <c r="K19388" i="1"/>
  <c r="K19389" i="1"/>
  <c r="K19390" i="1"/>
  <c r="K19391" i="1"/>
  <c r="K19392" i="1"/>
  <c r="K19393" i="1"/>
  <c r="K19394" i="1"/>
  <c r="K19395" i="1"/>
  <c r="K19396" i="1"/>
  <c r="K19397" i="1"/>
  <c r="K19398" i="1"/>
  <c r="K19399" i="1"/>
  <c r="K19400" i="1"/>
  <c r="K19401" i="1"/>
  <c r="K19402" i="1"/>
  <c r="K19403" i="1"/>
  <c r="K19404" i="1"/>
  <c r="K19405" i="1"/>
  <c r="K19406" i="1"/>
  <c r="K19407" i="1"/>
  <c r="K19408" i="1"/>
  <c r="K19409" i="1"/>
  <c r="K19410" i="1"/>
  <c r="K19411" i="1"/>
  <c r="K19412" i="1"/>
  <c r="K19413" i="1"/>
  <c r="K19414" i="1"/>
  <c r="K19415" i="1"/>
  <c r="K19416" i="1"/>
  <c r="K19417" i="1"/>
  <c r="K19418" i="1"/>
  <c r="K19419" i="1"/>
  <c r="K19420" i="1"/>
  <c r="K19421" i="1"/>
  <c r="K19422" i="1"/>
  <c r="K19423" i="1"/>
  <c r="K19424" i="1"/>
  <c r="K19425" i="1"/>
  <c r="K19426" i="1"/>
  <c r="K19427" i="1"/>
  <c r="K19428" i="1"/>
  <c r="K19429" i="1"/>
  <c r="K19430" i="1"/>
  <c r="K19431" i="1"/>
  <c r="K19432" i="1"/>
  <c r="K19433" i="1"/>
  <c r="K19434" i="1"/>
  <c r="K19435" i="1"/>
  <c r="K19436" i="1"/>
  <c r="K19437" i="1"/>
  <c r="K19438" i="1"/>
  <c r="K19439" i="1"/>
  <c r="K19440" i="1"/>
  <c r="K19441" i="1"/>
  <c r="K19442" i="1"/>
  <c r="K19443" i="1"/>
  <c r="K19444" i="1"/>
  <c r="K19445" i="1"/>
  <c r="K19446" i="1"/>
  <c r="K19447" i="1"/>
  <c r="K19448" i="1"/>
  <c r="K19449" i="1"/>
  <c r="K19450" i="1"/>
  <c r="K19451" i="1"/>
  <c r="K19452" i="1"/>
  <c r="K19453" i="1"/>
  <c r="K19454" i="1"/>
  <c r="K19455" i="1"/>
  <c r="K19456" i="1"/>
  <c r="K19457" i="1"/>
  <c r="K19458" i="1"/>
  <c r="K19459" i="1"/>
  <c r="K19460" i="1"/>
  <c r="K19461" i="1"/>
  <c r="K19462" i="1"/>
  <c r="K19463" i="1"/>
  <c r="K19464" i="1"/>
  <c r="K19465" i="1"/>
  <c r="K19466" i="1"/>
  <c r="K19467" i="1"/>
  <c r="K19468" i="1"/>
  <c r="K19469" i="1"/>
  <c r="K19470" i="1"/>
  <c r="K19471" i="1"/>
  <c r="K19472" i="1"/>
  <c r="K19473" i="1"/>
  <c r="K19474" i="1"/>
  <c r="K19475" i="1"/>
  <c r="K19476" i="1"/>
  <c r="K19477" i="1"/>
  <c r="K19478" i="1"/>
  <c r="K19479" i="1"/>
  <c r="K19480" i="1"/>
  <c r="K19481" i="1"/>
  <c r="K19482" i="1"/>
  <c r="K19483" i="1"/>
  <c r="K19484" i="1"/>
  <c r="K19485" i="1"/>
  <c r="K19486" i="1"/>
  <c r="K19487" i="1"/>
  <c r="K19488" i="1"/>
  <c r="K19489" i="1"/>
  <c r="K19490" i="1"/>
  <c r="K19491" i="1"/>
  <c r="K19492" i="1"/>
  <c r="K19493" i="1"/>
  <c r="K19494" i="1"/>
  <c r="K19495" i="1"/>
  <c r="K19496" i="1"/>
  <c r="K19497" i="1"/>
  <c r="K19498" i="1"/>
  <c r="K19499" i="1"/>
  <c r="K19500" i="1"/>
  <c r="K19501" i="1"/>
  <c r="K19502" i="1"/>
  <c r="K19503" i="1"/>
  <c r="K19504" i="1"/>
  <c r="K19505" i="1"/>
  <c r="K19506" i="1"/>
  <c r="K19507" i="1"/>
  <c r="K19508" i="1"/>
  <c r="K19509" i="1"/>
  <c r="K19510" i="1"/>
  <c r="K19511" i="1"/>
  <c r="K19512" i="1"/>
  <c r="K19513" i="1"/>
  <c r="K19514" i="1"/>
  <c r="K19515" i="1"/>
  <c r="K19516" i="1"/>
  <c r="K19517" i="1"/>
  <c r="K19518" i="1"/>
  <c r="K19519" i="1"/>
  <c r="K19520" i="1"/>
  <c r="K19521" i="1"/>
  <c r="K19522" i="1"/>
  <c r="K19523" i="1"/>
  <c r="K19524" i="1"/>
  <c r="K19525" i="1"/>
  <c r="K19526" i="1"/>
  <c r="K19527" i="1"/>
  <c r="K19528" i="1"/>
  <c r="K19529" i="1"/>
  <c r="K19530" i="1"/>
  <c r="K19531" i="1"/>
  <c r="K19532" i="1"/>
  <c r="K19533" i="1"/>
  <c r="K19534" i="1"/>
  <c r="K19535" i="1"/>
  <c r="K19536" i="1"/>
  <c r="K19537" i="1"/>
  <c r="K19538" i="1"/>
  <c r="K19539" i="1"/>
  <c r="K19540" i="1"/>
  <c r="K19541" i="1"/>
  <c r="K19542" i="1"/>
  <c r="K19543" i="1"/>
  <c r="K19544" i="1"/>
  <c r="K19545" i="1"/>
  <c r="K19546" i="1"/>
  <c r="K19547" i="1"/>
  <c r="K19548" i="1"/>
  <c r="K19549" i="1"/>
  <c r="K19550" i="1"/>
  <c r="K19551" i="1"/>
  <c r="K19552" i="1"/>
  <c r="K19553" i="1"/>
  <c r="K19554" i="1"/>
  <c r="K19555" i="1"/>
  <c r="K19556" i="1"/>
  <c r="K19557" i="1"/>
  <c r="K19558" i="1"/>
  <c r="K19559" i="1"/>
  <c r="K19560" i="1"/>
  <c r="K19561" i="1"/>
  <c r="K19562" i="1"/>
  <c r="K19563" i="1"/>
  <c r="K19564" i="1"/>
  <c r="K19565" i="1"/>
  <c r="K19566" i="1"/>
  <c r="K19567" i="1"/>
  <c r="K19568" i="1"/>
  <c r="K19569" i="1"/>
  <c r="K19570" i="1"/>
  <c r="K19571" i="1"/>
  <c r="K19572" i="1"/>
  <c r="K19573" i="1"/>
  <c r="K19574" i="1"/>
  <c r="K19575" i="1"/>
  <c r="K19576" i="1"/>
  <c r="K19577" i="1"/>
  <c r="K19578" i="1"/>
  <c r="K19579" i="1"/>
  <c r="K19580" i="1"/>
  <c r="K19581" i="1"/>
  <c r="K19582" i="1"/>
  <c r="K19583" i="1"/>
  <c r="K19584" i="1"/>
  <c r="K19585" i="1"/>
  <c r="K19586" i="1"/>
  <c r="K19587" i="1"/>
  <c r="K19588" i="1"/>
  <c r="K19589" i="1"/>
  <c r="K19590" i="1"/>
  <c r="K19591" i="1"/>
  <c r="K19592" i="1"/>
  <c r="K19593" i="1"/>
  <c r="K19594" i="1"/>
  <c r="K19595" i="1"/>
  <c r="K19596" i="1"/>
  <c r="K19597" i="1"/>
  <c r="K19598" i="1"/>
  <c r="K19599" i="1"/>
  <c r="K19600" i="1"/>
  <c r="K19601" i="1"/>
  <c r="K19602" i="1"/>
  <c r="K19603" i="1"/>
  <c r="K19604" i="1"/>
  <c r="K19605" i="1"/>
  <c r="K19606" i="1"/>
  <c r="K19607" i="1"/>
  <c r="K19608" i="1"/>
  <c r="K19609" i="1"/>
  <c r="K19610" i="1"/>
  <c r="K19611" i="1"/>
  <c r="K19612" i="1"/>
  <c r="K19613" i="1"/>
  <c r="K19614" i="1"/>
  <c r="K19615" i="1"/>
  <c r="K19616" i="1"/>
  <c r="K19617" i="1"/>
  <c r="K19618" i="1"/>
  <c r="K19619" i="1"/>
  <c r="K19620" i="1"/>
  <c r="K19621" i="1"/>
  <c r="K19622" i="1"/>
  <c r="K19623" i="1"/>
  <c r="K19624" i="1"/>
  <c r="K19625" i="1"/>
  <c r="K19626" i="1"/>
  <c r="K19627" i="1"/>
  <c r="K19628" i="1"/>
  <c r="K19629" i="1"/>
  <c r="K19630" i="1"/>
  <c r="K19631" i="1"/>
  <c r="K19632" i="1"/>
  <c r="K19633" i="1"/>
  <c r="K19634" i="1"/>
  <c r="K19635" i="1"/>
  <c r="K19636" i="1"/>
  <c r="K19637" i="1"/>
  <c r="K19638" i="1"/>
  <c r="K19639" i="1"/>
  <c r="K19640" i="1"/>
  <c r="K19641" i="1"/>
  <c r="K19642" i="1"/>
  <c r="K19643" i="1"/>
  <c r="K19644" i="1"/>
  <c r="K19645" i="1"/>
  <c r="K19646" i="1"/>
  <c r="K19647" i="1"/>
  <c r="K19648" i="1"/>
  <c r="K19649" i="1"/>
  <c r="K19650" i="1"/>
  <c r="K19651" i="1"/>
  <c r="K19652" i="1"/>
  <c r="K19653" i="1"/>
  <c r="K19654" i="1"/>
  <c r="K19655" i="1"/>
  <c r="K19656" i="1"/>
  <c r="K19657" i="1"/>
  <c r="K19658" i="1"/>
  <c r="K19659" i="1"/>
  <c r="K19660" i="1"/>
  <c r="K19661" i="1"/>
  <c r="K19662" i="1"/>
  <c r="K19663" i="1"/>
  <c r="K19664" i="1"/>
  <c r="K19665" i="1"/>
  <c r="K19666" i="1"/>
  <c r="K19667" i="1"/>
  <c r="K19668" i="1"/>
  <c r="K19669" i="1"/>
  <c r="K19670" i="1"/>
  <c r="K19671" i="1"/>
  <c r="K19672" i="1"/>
  <c r="K19673" i="1"/>
  <c r="K19674" i="1"/>
  <c r="K19675" i="1"/>
  <c r="K19676" i="1"/>
  <c r="K19677" i="1"/>
  <c r="K19678" i="1"/>
  <c r="K19679" i="1"/>
  <c r="K19680" i="1"/>
  <c r="K19681" i="1"/>
  <c r="K19682" i="1"/>
  <c r="K19683" i="1"/>
  <c r="K19684" i="1"/>
  <c r="K19685" i="1"/>
  <c r="K19686" i="1"/>
  <c r="K19687" i="1"/>
  <c r="K19688" i="1"/>
  <c r="K19689" i="1"/>
  <c r="K19690" i="1"/>
  <c r="K19691" i="1"/>
  <c r="K19692" i="1"/>
  <c r="K19693" i="1"/>
  <c r="K19694" i="1"/>
  <c r="K19695" i="1"/>
  <c r="K19696" i="1"/>
  <c r="K19697" i="1"/>
  <c r="K19698" i="1"/>
  <c r="K19699" i="1"/>
  <c r="K19700" i="1"/>
  <c r="K19701" i="1"/>
  <c r="K19702" i="1"/>
  <c r="K19703" i="1"/>
  <c r="K19704" i="1"/>
  <c r="K19705" i="1"/>
  <c r="K19706" i="1"/>
  <c r="K19707" i="1"/>
  <c r="K19708" i="1"/>
  <c r="K19709" i="1"/>
  <c r="K19710" i="1"/>
  <c r="K19711" i="1"/>
  <c r="K19712" i="1"/>
  <c r="K19713" i="1"/>
  <c r="K19714" i="1"/>
  <c r="K19715" i="1"/>
  <c r="K19716" i="1"/>
  <c r="K19717" i="1"/>
  <c r="K19718" i="1"/>
  <c r="K19719" i="1"/>
  <c r="K19720" i="1"/>
  <c r="K19721" i="1"/>
  <c r="K19722" i="1"/>
  <c r="K19723" i="1"/>
  <c r="K19724" i="1"/>
  <c r="K19725" i="1"/>
  <c r="K19726" i="1"/>
  <c r="K19727" i="1"/>
  <c r="K19728" i="1"/>
  <c r="K19729" i="1"/>
  <c r="K19730" i="1"/>
  <c r="K19731" i="1"/>
  <c r="K19732" i="1"/>
  <c r="K19733" i="1"/>
  <c r="K19734" i="1"/>
  <c r="K19735" i="1"/>
  <c r="K19736" i="1"/>
  <c r="K19737" i="1"/>
  <c r="K19738" i="1"/>
  <c r="K19739" i="1"/>
  <c r="K19740" i="1"/>
  <c r="K19741" i="1"/>
  <c r="K19742" i="1"/>
  <c r="K19743" i="1"/>
  <c r="K19744" i="1"/>
  <c r="K19745" i="1"/>
  <c r="K19746" i="1"/>
  <c r="K19747" i="1"/>
  <c r="K19748" i="1"/>
  <c r="K19749" i="1"/>
  <c r="K19750" i="1"/>
  <c r="K19751" i="1"/>
  <c r="K19752" i="1"/>
  <c r="K19753" i="1"/>
  <c r="K19754" i="1"/>
  <c r="K19755" i="1"/>
  <c r="K19756" i="1"/>
  <c r="K19757" i="1"/>
  <c r="K19758" i="1"/>
  <c r="K19759" i="1"/>
  <c r="K19760" i="1"/>
  <c r="K19761" i="1"/>
  <c r="K19762" i="1"/>
  <c r="K19763" i="1"/>
  <c r="K19764" i="1"/>
  <c r="K19765" i="1"/>
  <c r="K19766" i="1"/>
  <c r="K19767" i="1"/>
  <c r="K19768" i="1"/>
  <c r="K19769" i="1"/>
  <c r="K19770" i="1"/>
  <c r="K19771" i="1"/>
  <c r="K19772" i="1"/>
  <c r="K19773" i="1"/>
  <c r="K19774" i="1"/>
  <c r="K19775" i="1"/>
  <c r="K19776" i="1"/>
  <c r="K19777" i="1"/>
  <c r="K19778" i="1"/>
  <c r="K19779" i="1"/>
  <c r="K19780" i="1"/>
  <c r="K19781" i="1"/>
  <c r="K19782" i="1"/>
  <c r="K19783" i="1"/>
  <c r="K19784" i="1"/>
  <c r="K19785" i="1"/>
  <c r="K19786" i="1"/>
  <c r="K19787" i="1"/>
  <c r="K19788" i="1"/>
  <c r="K19789" i="1"/>
  <c r="K19790" i="1"/>
  <c r="K19791" i="1"/>
  <c r="K19792" i="1"/>
  <c r="K19793" i="1"/>
  <c r="K19794" i="1"/>
  <c r="K19795" i="1"/>
  <c r="K19796" i="1"/>
  <c r="K19797" i="1"/>
  <c r="K19798" i="1"/>
  <c r="K19799" i="1"/>
  <c r="K19800" i="1"/>
  <c r="K19801" i="1"/>
  <c r="K19802" i="1"/>
  <c r="K19803" i="1"/>
  <c r="K19804" i="1"/>
  <c r="K19805" i="1"/>
  <c r="K19806" i="1"/>
  <c r="K19807" i="1"/>
  <c r="K19808" i="1"/>
  <c r="K19809" i="1"/>
  <c r="K19810" i="1"/>
  <c r="K19811" i="1"/>
  <c r="K19812" i="1"/>
  <c r="K19813" i="1"/>
  <c r="K19814" i="1"/>
  <c r="K19815" i="1"/>
  <c r="K19816" i="1"/>
  <c r="K19817" i="1"/>
  <c r="K19818" i="1"/>
  <c r="K19819" i="1"/>
  <c r="K19820" i="1"/>
  <c r="K19821" i="1"/>
  <c r="K19822" i="1"/>
  <c r="K19823" i="1"/>
  <c r="K19824" i="1"/>
  <c r="K19825" i="1"/>
  <c r="K19826" i="1"/>
  <c r="K19827" i="1"/>
  <c r="K19828" i="1"/>
  <c r="K19829" i="1"/>
  <c r="K19830" i="1"/>
  <c r="K19831" i="1"/>
  <c r="K19832" i="1"/>
  <c r="K19833" i="1"/>
  <c r="K19834" i="1"/>
  <c r="K19835" i="1"/>
  <c r="K19836" i="1"/>
  <c r="K19837" i="1"/>
  <c r="K19838" i="1"/>
  <c r="K19839" i="1"/>
  <c r="K19840" i="1"/>
  <c r="K19841" i="1"/>
  <c r="K19842" i="1"/>
  <c r="K19843" i="1"/>
  <c r="K19844" i="1"/>
  <c r="K19845" i="1"/>
  <c r="K19846" i="1"/>
  <c r="K19847" i="1"/>
  <c r="K19848" i="1"/>
  <c r="K19849" i="1"/>
  <c r="K19850" i="1"/>
  <c r="K19851" i="1"/>
  <c r="K19852" i="1"/>
  <c r="K19853" i="1"/>
  <c r="K19854" i="1"/>
  <c r="K19855" i="1"/>
  <c r="K19856" i="1"/>
  <c r="K19857" i="1"/>
  <c r="K19858" i="1"/>
  <c r="K19859" i="1"/>
  <c r="K19860" i="1"/>
  <c r="K19861" i="1"/>
  <c r="K19862" i="1"/>
  <c r="K19863" i="1"/>
  <c r="K19864" i="1"/>
  <c r="K19865" i="1"/>
  <c r="K19866" i="1"/>
  <c r="K19867" i="1"/>
  <c r="K19868" i="1"/>
  <c r="K19869" i="1"/>
  <c r="K19870" i="1"/>
  <c r="K19871" i="1"/>
  <c r="K19872" i="1"/>
  <c r="K19873" i="1"/>
  <c r="K19874" i="1"/>
  <c r="K19875" i="1"/>
  <c r="K19876" i="1"/>
  <c r="K19877" i="1"/>
  <c r="K19878" i="1"/>
  <c r="K19879" i="1"/>
  <c r="K19880" i="1"/>
  <c r="K19881" i="1"/>
  <c r="K19882" i="1"/>
  <c r="K19883" i="1"/>
  <c r="K19884" i="1"/>
  <c r="K19885" i="1"/>
  <c r="K19886" i="1"/>
  <c r="K19887" i="1"/>
  <c r="K19888" i="1"/>
  <c r="K19889" i="1"/>
  <c r="K19890" i="1"/>
  <c r="K19891" i="1"/>
  <c r="K19892" i="1"/>
  <c r="K19893" i="1"/>
  <c r="K19894" i="1"/>
  <c r="K19895" i="1"/>
  <c r="K19896" i="1"/>
  <c r="K19897" i="1"/>
  <c r="K19898" i="1"/>
  <c r="K19899" i="1"/>
  <c r="K19900" i="1"/>
  <c r="K19901" i="1"/>
  <c r="K19902" i="1"/>
  <c r="K19903" i="1"/>
  <c r="K19904" i="1"/>
  <c r="K19905" i="1"/>
  <c r="K19906" i="1"/>
  <c r="K19907" i="1"/>
  <c r="K19908" i="1"/>
  <c r="K19909" i="1"/>
  <c r="K19910" i="1"/>
  <c r="K19911" i="1"/>
  <c r="K19912" i="1"/>
  <c r="K19913" i="1"/>
  <c r="K19914" i="1"/>
  <c r="K19915" i="1"/>
  <c r="K19916" i="1"/>
  <c r="K19917" i="1"/>
  <c r="K19918" i="1"/>
  <c r="K19919" i="1"/>
  <c r="K19920" i="1"/>
  <c r="K19921" i="1"/>
  <c r="K19922" i="1"/>
  <c r="K19923" i="1"/>
  <c r="K19924" i="1"/>
  <c r="K19925" i="1"/>
  <c r="K19926" i="1"/>
  <c r="K19927" i="1"/>
  <c r="K19928" i="1"/>
  <c r="K19929" i="1"/>
  <c r="K19930" i="1"/>
  <c r="K19931" i="1"/>
  <c r="K19932" i="1"/>
  <c r="K19933" i="1"/>
  <c r="K19934" i="1"/>
  <c r="K19935" i="1"/>
  <c r="K19936" i="1"/>
  <c r="K19937" i="1"/>
  <c r="K19938" i="1"/>
  <c r="K19939" i="1"/>
  <c r="K19940" i="1"/>
  <c r="K19941" i="1"/>
  <c r="K19942" i="1"/>
  <c r="K19943" i="1"/>
  <c r="K19944" i="1"/>
  <c r="K19945" i="1"/>
  <c r="K19946" i="1"/>
  <c r="K19947" i="1"/>
  <c r="K19948" i="1"/>
  <c r="K19949" i="1"/>
  <c r="K19950" i="1"/>
  <c r="K19951" i="1"/>
  <c r="K19952" i="1"/>
  <c r="K19953" i="1"/>
  <c r="K19954" i="1"/>
  <c r="K19955" i="1"/>
  <c r="K19956" i="1"/>
  <c r="K19957" i="1"/>
  <c r="K19958" i="1"/>
  <c r="K19959" i="1"/>
  <c r="K19960" i="1"/>
  <c r="K19961" i="1"/>
  <c r="K19962" i="1"/>
  <c r="K19963" i="1"/>
  <c r="K19964" i="1"/>
  <c r="K19965" i="1"/>
  <c r="K19966" i="1"/>
  <c r="K19967" i="1"/>
  <c r="K19968" i="1"/>
  <c r="K19969" i="1"/>
  <c r="K19970" i="1"/>
  <c r="K19971" i="1"/>
  <c r="K19972" i="1"/>
  <c r="K19973" i="1"/>
  <c r="K19974" i="1"/>
  <c r="K19975" i="1"/>
  <c r="K19976" i="1"/>
  <c r="K19977" i="1"/>
  <c r="K19978" i="1"/>
  <c r="K19979" i="1"/>
  <c r="K19980" i="1"/>
  <c r="K19981" i="1"/>
  <c r="K19982" i="1"/>
  <c r="K19983" i="1"/>
  <c r="K19984" i="1"/>
  <c r="K19985" i="1"/>
  <c r="K19986" i="1"/>
  <c r="K19987" i="1"/>
  <c r="K19988" i="1"/>
  <c r="K19989" i="1"/>
  <c r="K19990" i="1"/>
  <c r="K19991" i="1"/>
  <c r="K19992" i="1"/>
  <c r="K19993" i="1"/>
  <c r="K19994" i="1"/>
  <c r="K19995" i="1"/>
  <c r="K19996" i="1"/>
  <c r="K19997" i="1"/>
  <c r="K19998" i="1"/>
  <c r="K19999" i="1"/>
  <c r="K20000" i="1"/>
  <c r="K20001" i="1"/>
  <c r="K20002" i="1"/>
  <c r="K20003" i="1"/>
  <c r="K20004" i="1"/>
  <c r="K20005" i="1"/>
  <c r="K20006" i="1"/>
  <c r="K20007" i="1"/>
  <c r="K20008" i="1"/>
  <c r="K20009" i="1"/>
  <c r="K20010" i="1"/>
  <c r="K20011" i="1"/>
  <c r="K20012" i="1"/>
  <c r="K20013" i="1"/>
  <c r="K20014" i="1"/>
  <c r="K20015" i="1"/>
  <c r="K20016" i="1"/>
  <c r="K20017" i="1"/>
  <c r="K20018" i="1"/>
  <c r="K20019" i="1"/>
  <c r="K20020" i="1"/>
  <c r="K20021" i="1"/>
  <c r="K20022" i="1"/>
  <c r="K20023" i="1"/>
  <c r="K20024" i="1"/>
  <c r="K20025" i="1"/>
  <c r="K20026" i="1"/>
  <c r="K20027" i="1"/>
  <c r="K20028" i="1"/>
  <c r="K20029" i="1"/>
  <c r="K20030" i="1"/>
  <c r="K20031" i="1"/>
  <c r="K20032" i="1"/>
  <c r="K20033" i="1"/>
  <c r="K20034" i="1"/>
  <c r="K20035" i="1"/>
  <c r="K20036" i="1"/>
  <c r="K20037" i="1"/>
  <c r="K20038" i="1"/>
  <c r="K20039" i="1"/>
  <c r="K20040" i="1"/>
  <c r="K20041" i="1"/>
  <c r="K20042" i="1"/>
  <c r="K20043" i="1"/>
  <c r="K20044" i="1"/>
  <c r="K20045" i="1"/>
  <c r="K20046" i="1"/>
  <c r="K20047" i="1"/>
  <c r="K20048" i="1"/>
  <c r="K20049" i="1"/>
  <c r="K20050" i="1"/>
  <c r="K20051" i="1"/>
  <c r="K20052" i="1"/>
  <c r="K20053" i="1"/>
  <c r="K20054" i="1"/>
  <c r="K20055" i="1"/>
  <c r="K20056" i="1"/>
  <c r="K20057" i="1"/>
  <c r="K20058" i="1"/>
  <c r="K20059" i="1"/>
  <c r="K20060" i="1"/>
  <c r="K20061" i="1"/>
  <c r="K20062" i="1"/>
  <c r="K20063" i="1"/>
  <c r="K20064" i="1"/>
  <c r="K20065" i="1"/>
  <c r="K20066" i="1"/>
  <c r="K20067" i="1"/>
  <c r="K20068" i="1"/>
  <c r="K20069" i="1"/>
  <c r="K20070" i="1"/>
  <c r="K20071" i="1"/>
  <c r="K20072" i="1"/>
  <c r="K20073" i="1"/>
  <c r="K20074" i="1"/>
  <c r="K20075" i="1"/>
  <c r="K20076" i="1"/>
  <c r="K20077" i="1"/>
  <c r="K20078" i="1"/>
  <c r="K20079" i="1"/>
  <c r="K20080" i="1"/>
  <c r="K20081" i="1"/>
  <c r="K20082" i="1"/>
  <c r="K20083" i="1"/>
  <c r="K20084" i="1"/>
  <c r="K20085" i="1"/>
  <c r="K20086" i="1"/>
  <c r="K20087" i="1"/>
  <c r="K20088" i="1"/>
  <c r="K20089" i="1"/>
  <c r="K20090" i="1"/>
  <c r="K20091" i="1"/>
  <c r="K20092" i="1"/>
  <c r="K20093" i="1"/>
  <c r="K20094" i="1"/>
  <c r="K20095" i="1"/>
  <c r="K20096" i="1"/>
  <c r="K20097" i="1"/>
  <c r="K20098" i="1"/>
  <c r="K20099" i="1"/>
  <c r="K20100" i="1"/>
  <c r="K20101" i="1"/>
  <c r="K20102" i="1"/>
  <c r="K20103" i="1"/>
  <c r="K20104" i="1"/>
  <c r="K20105" i="1"/>
  <c r="K20106" i="1"/>
  <c r="K20107" i="1"/>
  <c r="K20108" i="1"/>
  <c r="K20109" i="1"/>
  <c r="K20110" i="1"/>
  <c r="K20111" i="1"/>
  <c r="K20112" i="1"/>
  <c r="K20113" i="1"/>
  <c r="K20114" i="1"/>
  <c r="K20115" i="1"/>
  <c r="K20116" i="1"/>
  <c r="K20117" i="1"/>
  <c r="K20118" i="1"/>
  <c r="K20119" i="1"/>
  <c r="K20120" i="1"/>
  <c r="K20121" i="1"/>
  <c r="K20122" i="1"/>
  <c r="K20123" i="1"/>
  <c r="K20124" i="1"/>
  <c r="K20125" i="1"/>
  <c r="K20126" i="1"/>
  <c r="K20127" i="1"/>
  <c r="K20128" i="1"/>
  <c r="K20129" i="1"/>
  <c r="K20130" i="1"/>
  <c r="K20131" i="1"/>
  <c r="K20132" i="1"/>
  <c r="K20133" i="1"/>
  <c r="K20134" i="1"/>
  <c r="K20135" i="1"/>
  <c r="K20136" i="1"/>
  <c r="K20137" i="1"/>
  <c r="K20138" i="1"/>
  <c r="K20139" i="1"/>
  <c r="K20140" i="1"/>
  <c r="K20141" i="1"/>
  <c r="K20142" i="1"/>
  <c r="K20143" i="1"/>
  <c r="K20144" i="1"/>
  <c r="K20145" i="1"/>
  <c r="K20146" i="1"/>
  <c r="K20147" i="1"/>
  <c r="K20148" i="1"/>
  <c r="K20149" i="1"/>
  <c r="K20150" i="1"/>
  <c r="K20151" i="1"/>
  <c r="K20152" i="1"/>
  <c r="K20153" i="1"/>
  <c r="K20154" i="1"/>
  <c r="K20155" i="1"/>
  <c r="K20156" i="1"/>
  <c r="K20157" i="1"/>
  <c r="K20158" i="1"/>
  <c r="K20159" i="1"/>
  <c r="K20160" i="1"/>
  <c r="K20161" i="1"/>
  <c r="K20162" i="1"/>
  <c r="K20163" i="1"/>
  <c r="K20164" i="1"/>
  <c r="K20165" i="1"/>
  <c r="K20166" i="1"/>
  <c r="K20167" i="1"/>
  <c r="K20168" i="1"/>
  <c r="K20169" i="1"/>
  <c r="K20170" i="1"/>
  <c r="K20171" i="1"/>
  <c r="K20172" i="1"/>
  <c r="K20173" i="1"/>
  <c r="K20174" i="1"/>
  <c r="K20175" i="1"/>
  <c r="K20176" i="1"/>
  <c r="K20177" i="1"/>
  <c r="K20178" i="1"/>
  <c r="K20179" i="1"/>
  <c r="K20180" i="1"/>
  <c r="K20181" i="1"/>
  <c r="K20182" i="1"/>
  <c r="K20183" i="1"/>
  <c r="K20184" i="1"/>
  <c r="K20185" i="1"/>
  <c r="K20186" i="1"/>
  <c r="K20187" i="1"/>
  <c r="K20188" i="1"/>
  <c r="K20189" i="1"/>
  <c r="K20190" i="1"/>
  <c r="K20191" i="1"/>
  <c r="K20192" i="1"/>
  <c r="K20193" i="1"/>
  <c r="K20194" i="1"/>
  <c r="K20195" i="1"/>
  <c r="K20196" i="1"/>
  <c r="K20197" i="1"/>
  <c r="K20198" i="1"/>
  <c r="K20199" i="1"/>
  <c r="K20200" i="1"/>
  <c r="K20201" i="1"/>
  <c r="K20202" i="1"/>
  <c r="K20203" i="1"/>
  <c r="K20204" i="1"/>
  <c r="K20205" i="1"/>
  <c r="K20206" i="1"/>
  <c r="K20207" i="1"/>
  <c r="K20208" i="1"/>
  <c r="K20209" i="1"/>
  <c r="K20210" i="1"/>
  <c r="K20211" i="1"/>
  <c r="K20212" i="1"/>
  <c r="K20213" i="1"/>
  <c r="K20214" i="1"/>
  <c r="K20215" i="1"/>
  <c r="K20216" i="1"/>
  <c r="K20217" i="1"/>
  <c r="K20218" i="1"/>
  <c r="K20219" i="1"/>
  <c r="K20220" i="1"/>
  <c r="K20221" i="1"/>
  <c r="K20222" i="1"/>
  <c r="K20223" i="1"/>
  <c r="K20224" i="1"/>
  <c r="K20225" i="1"/>
  <c r="K20226" i="1"/>
  <c r="K20227" i="1"/>
  <c r="K20228" i="1"/>
  <c r="K20229" i="1"/>
  <c r="K20230" i="1"/>
  <c r="K20231" i="1"/>
  <c r="K20232" i="1"/>
  <c r="K20233" i="1"/>
  <c r="K20234" i="1"/>
  <c r="K20235" i="1"/>
  <c r="K20236" i="1"/>
  <c r="K20237" i="1"/>
  <c r="K20238" i="1"/>
  <c r="K20239" i="1"/>
  <c r="K20240" i="1"/>
  <c r="K20241" i="1"/>
  <c r="K20242" i="1"/>
  <c r="K20243" i="1"/>
  <c r="K20244" i="1"/>
  <c r="K20245" i="1"/>
  <c r="K20246" i="1"/>
  <c r="K20247" i="1"/>
  <c r="K20248" i="1"/>
  <c r="K20249" i="1"/>
  <c r="K20250" i="1"/>
  <c r="K20251" i="1"/>
  <c r="K20252" i="1"/>
  <c r="K20253" i="1"/>
  <c r="K20254" i="1"/>
  <c r="K20255" i="1"/>
  <c r="K20256" i="1"/>
  <c r="K20257" i="1"/>
  <c r="K20258" i="1"/>
  <c r="K20259" i="1"/>
  <c r="K20260" i="1"/>
  <c r="K20261" i="1"/>
  <c r="K20262" i="1"/>
  <c r="K20263" i="1"/>
  <c r="K20264" i="1"/>
  <c r="K20265" i="1"/>
  <c r="K20266" i="1"/>
  <c r="K20267" i="1"/>
  <c r="K20268" i="1"/>
  <c r="K20269" i="1"/>
  <c r="K20270" i="1"/>
  <c r="K20271" i="1"/>
  <c r="K20272" i="1"/>
  <c r="K20273" i="1"/>
  <c r="K20274" i="1"/>
  <c r="K20275" i="1"/>
  <c r="K20276" i="1"/>
  <c r="K20277" i="1"/>
  <c r="K20278" i="1"/>
  <c r="K20279" i="1"/>
  <c r="K20280" i="1"/>
  <c r="K20281" i="1"/>
  <c r="K20282" i="1"/>
  <c r="K20283" i="1"/>
  <c r="K20284" i="1"/>
  <c r="K20285" i="1"/>
  <c r="K20286" i="1"/>
  <c r="K20287" i="1"/>
  <c r="K20288" i="1"/>
  <c r="K20289" i="1"/>
  <c r="K20290" i="1"/>
  <c r="K20291" i="1"/>
  <c r="K20292" i="1"/>
  <c r="K20293" i="1"/>
  <c r="K20294" i="1"/>
  <c r="K20295" i="1"/>
  <c r="K20296" i="1"/>
  <c r="K20297" i="1"/>
  <c r="K20298" i="1"/>
  <c r="K20299" i="1"/>
  <c r="K20300" i="1"/>
  <c r="K20301" i="1"/>
  <c r="K20302" i="1"/>
  <c r="K20303" i="1"/>
  <c r="K20304" i="1"/>
  <c r="K20305" i="1"/>
  <c r="K20306" i="1"/>
  <c r="K20307" i="1"/>
  <c r="K20308" i="1"/>
  <c r="K20309" i="1"/>
  <c r="K20310" i="1"/>
  <c r="K20311" i="1"/>
  <c r="K20312" i="1"/>
  <c r="K20313" i="1"/>
  <c r="K20314" i="1"/>
  <c r="K20315" i="1"/>
  <c r="K20316" i="1"/>
  <c r="K20317" i="1"/>
  <c r="K20318" i="1"/>
  <c r="K20319" i="1"/>
  <c r="K20320" i="1"/>
  <c r="K20321" i="1"/>
  <c r="K20322" i="1"/>
  <c r="K20323" i="1"/>
  <c r="K20324" i="1"/>
  <c r="K20325" i="1"/>
  <c r="K20326" i="1"/>
  <c r="K20327" i="1"/>
  <c r="K20328" i="1"/>
  <c r="K20329" i="1"/>
  <c r="K20330" i="1"/>
  <c r="K20331" i="1"/>
  <c r="K20332" i="1"/>
  <c r="K20333" i="1"/>
  <c r="K20334" i="1"/>
  <c r="K20335" i="1"/>
  <c r="K20336" i="1"/>
  <c r="K20337" i="1"/>
  <c r="K20338" i="1"/>
  <c r="K20339" i="1"/>
  <c r="K20340" i="1"/>
  <c r="K20341" i="1"/>
  <c r="K20342" i="1"/>
  <c r="K20343" i="1"/>
  <c r="K20344" i="1"/>
  <c r="K20345" i="1"/>
  <c r="K20346" i="1"/>
  <c r="K20347" i="1"/>
  <c r="K20348" i="1"/>
  <c r="K20349" i="1"/>
  <c r="K20350" i="1"/>
  <c r="K20351" i="1"/>
  <c r="K20352" i="1"/>
  <c r="K20353" i="1"/>
  <c r="K20354" i="1"/>
  <c r="K20355" i="1"/>
  <c r="K20356" i="1"/>
  <c r="K20357" i="1"/>
  <c r="K20358" i="1"/>
  <c r="K20359" i="1"/>
  <c r="K20360" i="1"/>
  <c r="K20361" i="1"/>
  <c r="K20362" i="1"/>
  <c r="K20363" i="1"/>
  <c r="K20364" i="1"/>
  <c r="K20365" i="1"/>
  <c r="K20366" i="1"/>
  <c r="K20367" i="1"/>
  <c r="K20368" i="1"/>
  <c r="K20369" i="1"/>
  <c r="K20370" i="1"/>
  <c r="K20371" i="1"/>
  <c r="K20372" i="1"/>
  <c r="K20373" i="1"/>
  <c r="K20374" i="1"/>
  <c r="K20375" i="1"/>
  <c r="K20376" i="1"/>
  <c r="K20377" i="1"/>
  <c r="K20378" i="1"/>
  <c r="K20379" i="1"/>
  <c r="K20380" i="1"/>
  <c r="K20381" i="1"/>
  <c r="K20382" i="1"/>
  <c r="K20383" i="1"/>
  <c r="K20384" i="1"/>
  <c r="K20385" i="1"/>
  <c r="K20386" i="1"/>
  <c r="K20387" i="1"/>
  <c r="K20388" i="1"/>
  <c r="K20389" i="1"/>
  <c r="K20390" i="1"/>
  <c r="K20391" i="1"/>
  <c r="K20392" i="1"/>
  <c r="K20393" i="1"/>
  <c r="K20394" i="1"/>
  <c r="K20395" i="1"/>
  <c r="K20396" i="1"/>
  <c r="K20397" i="1"/>
  <c r="K20398" i="1"/>
  <c r="K20399" i="1"/>
  <c r="K20400" i="1"/>
  <c r="K20401" i="1"/>
  <c r="K20402" i="1"/>
  <c r="K20403" i="1"/>
  <c r="K20404" i="1"/>
  <c r="K20405" i="1"/>
  <c r="K20406" i="1"/>
  <c r="K20407" i="1"/>
  <c r="K20408" i="1"/>
  <c r="K20409" i="1"/>
  <c r="K20410" i="1"/>
  <c r="K20411" i="1"/>
  <c r="K20412" i="1"/>
  <c r="K20413" i="1"/>
  <c r="K20414" i="1"/>
  <c r="K20415" i="1"/>
  <c r="K20416" i="1"/>
  <c r="K20417" i="1"/>
  <c r="K20418" i="1"/>
  <c r="K20419" i="1"/>
  <c r="K20420" i="1"/>
  <c r="K20421" i="1"/>
  <c r="K20422" i="1"/>
  <c r="K20423" i="1"/>
  <c r="K20424" i="1"/>
  <c r="K20425" i="1"/>
  <c r="K20426" i="1"/>
  <c r="K20427" i="1"/>
  <c r="K20428" i="1"/>
  <c r="K20429" i="1"/>
  <c r="K20430" i="1"/>
  <c r="K20431" i="1"/>
  <c r="K20432" i="1"/>
  <c r="K20433" i="1"/>
  <c r="K20434" i="1"/>
  <c r="K20435" i="1"/>
  <c r="K20436" i="1"/>
  <c r="K20437" i="1"/>
  <c r="K20438" i="1"/>
  <c r="K20439" i="1"/>
  <c r="K20440" i="1"/>
  <c r="K20441" i="1"/>
  <c r="K20442" i="1"/>
  <c r="K20443" i="1"/>
  <c r="K20444" i="1"/>
  <c r="K20445" i="1"/>
  <c r="K20446" i="1"/>
  <c r="K20447" i="1"/>
  <c r="K20448" i="1"/>
  <c r="K20449" i="1"/>
  <c r="K20450" i="1"/>
  <c r="K20451" i="1"/>
  <c r="K20452" i="1"/>
  <c r="K20453" i="1"/>
  <c r="K20454" i="1"/>
  <c r="K20455" i="1"/>
  <c r="K20456" i="1"/>
  <c r="K20457" i="1"/>
  <c r="K20458" i="1"/>
  <c r="K20459" i="1"/>
  <c r="K20460" i="1"/>
  <c r="K20461" i="1"/>
  <c r="K20462" i="1"/>
  <c r="K20463" i="1"/>
  <c r="K20464" i="1"/>
  <c r="K20465" i="1"/>
  <c r="K20466" i="1"/>
  <c r="K20467" i="1"/>
  <c r="K20468" i="1"/>
  <c r="K20469" i="1"/>
  <c r="K20470" i="1"/>
  <c r="K20471" i="1"/>
  <c r="K20472" i="1"/>
  <c r="K20473" i="1"/>
  <c r="K20474" i="1"/>
  <c r="K20475" i="1"/>
  <c r="K20476" i="1"/>
  <c r="K20477" i="1"/>
  <c r="K20478" i="1"/>
  <c r="K20479" i="1"/>
  <c r="K20480" i="1"/>
  <c r="K20481" i="1"/>
  <c r="K20482" i="1"/>
  <c r="K20483" i="1"/>
  <c r="K20484" i="1"/>
  <c r="K20485" i="1"/>
  <c r="K20486" i="1"/>
  <c r="K20487" i="1"/>
  <c r="K20488" i="1"/>
  <c r="K20489" i="1"/>
  <c r="K20490" i="1"/>
  <c r="K20491" i="1"/>
  <c r="K20492" i="1"/>
  <c r="K20493" i="1"/>
  <c r="K20494" i="1"/>
  <c r="K20495" i="1"/>
  <c r="K20496" i="1"/>
  <c r="K20497" i="1"/>
  <c r="K20498" i="1"/>
  <c r="K20499" i="1"/>
  <c r="K20500" i="1"/>
  <c r="K20501" i="1"/>
  <c r="K20502" i="1"/>
  <c r="K20503" i="1"/>
  <c r="K20504" i="1"/>
  <c r="K20505" i="1"/>
  <c r="K20506" i="1"/>
  <c r="K20507" i="1"/>
  <c r="K20508" i="1"/>
  <c r="K20509" i="1"/>
  <c r="K20510" i="1"/>
  <c r="K20511" i="1"/>
  <c r="K20512" i="1"/>
  <c r="K20513" i="1"/>
  <c r="K20514" i="1"/>
  <c r="K20515" i="1"/>
  <c r="K20516" i="1"/>
  <c r="K20517" i="1"/>
  <c r="K20518" i="1"/>
  <c r="K20519" i="1"/>
  <c r="K20520" i="1"/>
  <c r="K20521" i="1"/>
  <c r="K20522" i="1"/>
  <c r="K20523" i="1"/>
  <c r="K20524" i="1"/>
  <c r="K20525" i="1"/>
  <c r="K20526" i="1"/>
  <c r="K20527" i="1"/>
  <c r="K20528" i="1"/>
  <c r="K20529" i="1"/>
  <c r="K20530" i="1"/>
  <c r="K20531" i="1"/>
  <c r="K20532" i="1"/>
  <c r="K20533" i="1"/>
  <c r="K20534" i="1"/>
  <c r="K20535" i="1"/>
  <c r="K20536" i="1"/>
  <c r="K20537" i="1"/>
  <c r="K20538" i="1"/>
  <c r="K20539" i="1"/>
  <c r="K20540" i="1"/>
  <c r="K20541" i="1"/>
  <c r="K20542" i="1"/>
  <c r="K20543" i="1"/>
  <c r="K20544" i="1"/>
  <c r="K20545" i="1"/>
  <c r="K20546" i="1"/>
  <c r="K20547" i="1"/>
  <c r="K20548" i="1"/>
  <c r="K20549" i="1"/>
  <c r="K20550" i="1"/>
  <c r="K20551" i="1"/>
  <c r="K20552" i="1"/>
  <c r="K20553" i="1"/>
  <c r="K20554" i="1"/>
  <c r="K20555" i="1"/>
  <c r="K20556" i="1"/>
  <c r="K20557" i="1"/>
  <c r="K20558" i="1"/>
  <c r="K20559" i="1"/>
  <c r="K20560" i="1"/>
  <c r="K20561" i="1"/>
  <c r="K20562" i="1"/>
  <c r="K20563" i="1"/>
  <c r="K20564" i="1"/>
  <c r="K20565" i="1"/>
  <c r="K20566" i="1"/>
  <c r="K20567" i="1"/>
  <c r="K20568" i="1"/>
  <c r="K20569" i="1"/>
  <c r="K20570" i="1"/>
  <c r="K20571" i="1"/>
  <c r="K20572" i="1"/>
  <c r="K20573" i="1"/>
  <c r="K20574" i="1"/>
  <c r="K20575" i="1"/>
  <c r="K20576" i="1"/>
  <c r="K20577" i="1"/>
  <c r="K20578" i="1"/>
  <c r="K20579" i="1"/>
  <c r="K20580" i="1"/>
  <c r="K20581" i="1"/>
  <c r="K20582" i="1"/>
  <c r="K20583" i="1"/>
  <c r="K20584" i="1"/>
  <c r="K20585" i="1"/>
  <c r="K20586" i="1"/>
  <c r="K20587" i="1"/>
  <c r="K20588" i="1"/>
  <c r="K20589" i="1"/>
  <c r="K20590" i="1"/>
  <c r="K20591" i="1"/>
  <c r="K20592" i="1"/>
  <c r="K20593" i="1"/>
  <c r="K20594" i="1"/>
  <c r="K20595" i="1"/>
  <c r="K20596" i="1"/>
  <c r="K20597" i="1"/>
  <c r="K20598" i="1"/>
  <c r="K20599" i="1"/>
  <c r="K20600" i="1"/>
  <c r="K20601" i="1"/>
  <c r="K20602" i="1"/>
  <c r="K20603" i="1"/>
  <c r="K20604" i="1"/>
  <c r="K20605" i="1"/>
  <c r="K20606" i="1"/>
  <c r="K20607" i="1"/>
  <c r="K20608" i="1"/>
  <c r="K20609" i="1"/>
  <c r="K20610" i="1"/>
  <c r="K20611" i="1"/>
  <c r="K20612" i="1"/>
  <c r="K20613" i="1"/>
  <c r="K20614" i="1"/>
  <c r="K20615" i="1"/>
  <c r="K20616" i="1"/>
  <c r="K20617" i="1"/>
  <c r="K20618" i="1"/>
  <c r="K20619" i="1"/>
  <c r="K20620" i="1"/>
  <c r="K20621" i="1"/>
  <c r="K20622" i="1"/>
  <c r="K20623" i="1"/>
  <c r="K20624" i="1"/>
  <c r="K20625" i="1"/>
  <c r="K20626" i="1"/>
  <c r="K20627" i="1"/>
  <c r="K20628" i="1"/>
  <c r="K20629" i="1"/>
  <c r="K20630" i="1"/>
  <c r="K20631" i="1"/>
  <c r="K20632" i="1"/>
  <c r="K20633" i="1"/>
  <c r="K20634" i="1"/>
  <c r="K20635" i="1"/>
  <c r="K20636" i="1"/>
  <c r="K20637" i="1"/>
  <c r="K20638" i="1"/>
  <c r="K20639" i="1"/>
  <c r="K20640" i="1"/>
  <c r="K20641" i="1"/>
  <c r="K20642" i="1"/>
  <c r="K20643" i="1"/>
  <c r="K20644" i="1"/>
  <c r="K20645" i="1"/>
  <c r="K20646" i="1"/>
  <c r="K20647" i="1"/>
  <c r="K20648" i="1"/>
  <c r="K20649" i="1"/>
  <c r="K20650" i="1"/>
  <c r="K20651" i="1"/>
  <c r="K20652" i="1"/>
  <c r="K20653" i="1"/>
  <c r="K20654" i="1"/>
  <c r="K20655" i="1"/>
  <c r="K20656" i="1"/>
  <c r="K20657" i="1"/>
  <c r="K20658" i="1"/>
  <c r="K20659" i="1"/>
  <c r="K20660" i="1"/>
  <c r="K20661" i="1"/>
  <c r="K20662" i="1"/>
  <c r="K20663" i="1"/>
  <c r="K20664" i="1"/>
  <c r="K20665" i="1"/>
  <c r="K20666" i="1"/>
  <c r="K20667" i="1"/>
  <c r="K20668" i="1"/>
  <c r="K20669" i="1"/>
  <c r="K20670" i="1"/>
  <c r="K20671" i="1"/>
  <c r="K20672" i="1"/>
  <c r="K20673" i="1"/>
  <c r="K20674" i="1"/>
  <c r="K20675" i="1"/>
  <c r="K20676" i="1"/>
  <c r="K20677" i="1"/>
  <c r="K20678" i="1"/>
  <c r="K20679" i="1"/>
  <c r="K20680" i="1"/>
  <c r="K20681" i="1"/>
  <c r="K20682" i="1"/>
  <c r="K20683" i="1"/>
  <c r="K20684" i="1"/>
  <c r="K20685" i="1"/>
  <c r="K20686" i="1"/>
  <c r="K20687" i="1"/>
  <c r="K20688" i="1"/>
  <c r="K20689" i="1"/>
  <c r="K20690" i="1"/>
  <c r="K20691" i="1"/>
  <c r="K20692" i="1"/>
  <c r="K20693" i="1"/>
  <c r="K20694" i="1"/>
  <c r="K20695" i="1"/>
  <c r="K20696" i="1"/>
  <c r="K20697" i="1"/>
  <c r="K20698" i="1"/>
  <c r="K20699" i="1"/>
  <c r="K20700" i="1"/>
  <c r="K20701" i="1"/>
  <c r="K20702" i="1"/>
  <c r="K20703" i="1"/>
  <c r="K20704" i="1"/>
  <c r="K20705" i="1"/>
  <c r="K20706" i="1"/>
  <c r="K20707" i="1"/>
  <c r="K20708" i="1"/>
  <c r="K20709" i="1"/>
  <c r="K20710" i="1"/>
  <c r="K20711" i="1"/>
  <c r="K20712" i="1"/>
  <c r="K20713" i="1"/>
  <c r="K20714" i="1"/>
  <c r="K20715" i="1"/>
  <c r="K20716" i="1"/>
  <c r="K20717" i="1"/>
  <c r="K20718" i="1"/>
  <c r="K20719" i="1"/>
  <c r="K20720" i="1"/>
  <c r="K20721" i="1"/>
  <c r="K20722" i="1"/>
  <c r="K20723" i="1"/>
  <c r="K20724" i="1"/>
  <c r="K20725" i="1"/>
  <c r="K20726" i="1"/>
  <c r="K20727" i="1"/>
  <c r="K20728" i="1"/>
  <c r="K20729" i="1"/>
  <c r="K20730" i="1"/>
  <c r="K20731" i="1"/>
  <c r="K20732" i="1"/>
  <c r="K20733" i="1"/>
  <c r="K20734" i="1"/>
  <c r="K20735" i="1"/>
  <c r="K20736" i="1"/>
  <c r="K20737" i="1"/>
  <c r="K20738" i="1"/>
  <c r="K20739" i="1"/>
  <c r="K20740" i="1"/>
  <c r="K20741" i="1"/>
  <c r="K20742" i="1"/>
  <c r="K20743" i="1"/>
  <c r="K20744" i="1"/>
  <c r="K20745" i="1"/>
  <c r="K20746" i="1"/>
  <c r="K20747" i="1"/>
  <c r="K20748" i="1"/>
  <c r="K20749" i="1"/>
  <c r="K20750" i="1"/>
  <c r="K20751" i="1"/>
  <c r="K20752" i="1"/>
  <c r="K20753" i="1"/>
  <c r="K20754" i="1"/>
  <c r="K20755" i="1"/>
  <c r="K20756" i="1"/>
  <c r="K20757" i="1"/>
  <c r="K20758" i="1"/>
  <c r="K20759" i="1"/>
  <c r="K20760" i="1"/>
  <c r="K20761" i="1"/>
  <c r="K20762" i="1"/>
  <c r="K20763" i="1"/>
  <c r="K20764" i="1"/>
  <c r="K20765" i="1"/>
  <c r="K20766" i="1"/>
  <c r="K20767" i="1"/>
  <c r="K20768" i="1"/>
  <c r="K20769" i="1"/>
  <c r="K20770" i="1"/>
  <c r="K20771" i="1"/>
  <c r="K20772" i="1"/>
  <c r="K20773" i="1"/>
  <c r="K20774" i="1"/>
  <c r="K20775" i="1"/>
  <c r="K20776" i="1"/>
  <c r="K20777" i="1"/>
  <c r="K20778" i="1"/>
  <c r="K20779" i="1"/>
  <c r="K20780" i="1"/>
  <c r="K20781" i="1"/>
  <c r="K20782" i="1"/>
  <c r="K20783" i="1"/>
  <c r="K20784" i="1"/>
  <c r="K20785" i="1"/>
  <c r="K20786" i="1"/>
  <c r="K20787" i="1"/>
  <c r="K20788" i="1"/>
  <c r="K20789" i="1"/>
  <c r="K20790" i="1"/>
  <c r="K20791" i="1"/>
  <c r="K20792" i="1"/>
  <c r="K20793" i="1"/>
  <c r="K20794" i="1"/>
  <c r="K20795" i="1"/>
  <c r="K20796" i="1"/>
  <c r="K20797" i="1"/>
  <c r="K20798" i="1"/>
  <c r="K20799" i="1"/>
  <c r="K20800" i="1"/>
  <c r="K20801" i="1"/>
  <c r="K20802" i="1"/>
  <c r="K20803" i="1"/>
  <c r="K20804" i="1"/>
  <c r="K20805" i="1"/>
  <c r="K20806" i="1"/>
  <c r="K20807" i="1"/>
  <c r="K20808" i="1"/>
  <c r="K20809" i="1"/>
  <c r="K20810" i="1"/>
  <c r="K20811" i="1"/>
  <c r="K20812" i="1"/>
  <c r="K20813" i="1"/>
  <c r="K20814" i="1"/>
  <c r="K20815" i="1"/>
  <c r="K20816" i="1"/>
  <c r="K20817" i="1"/>
  <c r="K20818" i="1"/>
  <c r="K20819" i="1"/>
  <c r="K20820" i="1"/>
  <c r="K20821" i="1"/>
  <c r="K20822" i="1"/>
  <c r="K20823" i="1"/>
  <c r="K20824" i="1"/>
  <c r="K20825" i="1"/>
  <c r="K20826" i="1"/>
  <c r="K20827" i="1"/>
  <c r="K20828" i="1"/>
  <c r="K20829" i="1"/>
  <c r="K20830" i="1"/>
  <c r="K20831" i="1"/>
  <c r="K20832" i="1"/>
  <c r="K20833" i="1"/>
  <c r="K20834" i="1"/>
  <c r="K20835" i="1"/>
  <c r="K20836" i="1"/>
  <c r="K20837" i="1"/>
  <c r="K20838" i="1"/>
  <c r="K20839" i="1"/>
  <c r="K20840" i="1"/>
  <c r="K20841" i="1"/>
  <c r="K20842" i="1"/>
  <c r="K20843" i="1"/>
  <c r="K20844" i="1"/>
  <c r="K20845" i="1"/>
  <c r="K20846" i="1"/>
  <c r="K20847" i="1"/>
  <c r="K20848" i="1"/>
  <c r="K20849" i="1"/>
  <c r="K20850" i="1"/>
  <c r="K20851" i="1"/>
  <c r="K20852" i="1"/>
  <c r="K20853" i="1"/>
  <c r="K20854" i="1"/>
  <c r="K20855" i="1"/>
  <c r="K20856" i="1"/>
  <c r="K20857" i="1"/>
  <c r="K20858" i="1"/>
  <c r="K20859" i="1"/>
  <c r="K20860" i="1"/>
  <c r="K20861" i="1"/>
  <c r="K20862" i="1"/>
  <c r="K20863" i="1"/>
  <c r="K20864" i="1"/>
  <c r="K20865" i="1"/>
  <c r="K20866" i="1"/>
  <c r="K20867" i="1"/>
  <c r="K20868" i="1"/>
  <c r="K20869" i="1"/>
  <c r="K20870" i="1"/>
  <c r="K20871" i="1"/>
  <c r="K20872" i="1"/>
  <c r="K20873" i="1"/>
  <c r="K20874" i="1"/>
  <c r="K20875" i="1"/>
  <c r="K20876" i="1"/>
  <c r="K20877" i="1"/>
  <c r="K20878" i="1"/>
  <c r="K20879" i="1"/>
  <c r="K20880" i="1"/>
  <c r="K20881" i="1"/>
  <c r="K20882" i="1"/>
  <c r="K20883" i="1"/>
  <c r="K20884" i="1"/>
  <c r="K20885" i="1"/>
  <c r="K20886" i="1"/>
  <c r="K20887" i="1"/>
  <c r="K20888" i="1"/>
  <c r="K20889" i="1"/>
  <c r="K20890" i="1"/>
  <c r="K20891" i="1"/>
  <c r="K20892" i="1"/>
  <c r="K20893" i="1"/>
  <c r="K20894" i="1"/>
  <c r="K20895" i="1"/>
  <c r="K20896" i="1"/>
  <c r="K20897" i="1"/>
  <c r="K20898" i="1"/>
  <c r="K20899" i="1"/>
  <c r="K20900" i="1"/>
  <c r="K20901" i="1"/>
  <c r="K20902" i="1"/>
  <c r="K20903" i="1"/>
  <c r="K20904" i="1"/>
  <c r="K20905" i="1"/>
  <c r="K20906" i="1"/>
  <c r="K20907" i="1"/>
  <c r="K20908" i="1"/>
  <c r="K20909" i="1"/>
  <c r="K20910" i="1"/>
  <c r="K20911" i="1"/>
  <c r="K20912" i="1"/>
  <c r="K20913" i="1"/>
  <c r="K20914" i="1"/>
  <c r="K20915" i="1"/>
  <c r="K20916" i="1"/>
  <c r="K20917" i="1"/>
  <c r="K20918" i="1"/>
  <c r="K20919" i="1"/>
  <c r="K20920" i="1"/>
  <c r="K20921" i="1"/>
  <c r="K20922" i="1"/>
  <c r="K20923" i="1"/>
  <c r="K20924" i="1"/>
  <c r="K20925" i="1"/>
  <c r="K20926" i="1"/>
  <c r="K20927" i="1"/>
  <c r="K20928" i="1"/>
  <c r="K20929" i="1"/>
  <c r="K20930" i="1"/>
  <c r="K20931" i="1"/>
  <c r="K20932" i="1"/>
  <c r="K20933" i="1"/>
  <c r="K20934" i="1"/>
  <c r="K20935" i="1"/>
  <c r="K20936" i="1"/>
  <c r="K20937" i="1"/>
  <c r="K20938" i="1"/>
  <c r="K20939" i="1"/>
  <c r="K20940" i="1"/>
  <c r="K20941" i="1"/>
  <c r="K20942" i="1"/>
  <c r="K20943" i="1"/>
  <c r="K20944" i="1"/>
  <c r="K20945" i="1"/>
  <c r="K20946" i="1"/>
  <c r="K20947" i="1"/>
  <c r="K20948" i="1"/>
  <c r="K20949" i="1"/>
  <c r="K20950" i="1"/>
  <c r="K20951" i="1"/>
  <c r="K20952" i="1"/>
  <c r="K20953" i="1"/>
  <c r="K20954" i="1"/>
  <c r="K20955" i="1"/>
  <c r="K20956" i="1"/>
  <c r="K20957" i="1"/>
  <c r="K20958" i="1"/>
  <c r="K20959" i="1"/>
  <c r="K20960" i="1"/>
  <c r="K20961" i="1"/>
  <c r="K20962" i="1"/>
  <c r="K20963" i="1"/>
  <c r="K20964" i="1"/>
  <c r="K20965" i="1"/>
  <c r="K20966" i="1"/>
  <c r="K20967" i="1"/>
  <c r="K20968" i="1"/>
  <c r="K20969" i="1"/>
  <c r="K20970" i="1"/>
  <c r="K20971" i="1"/>
  <c r="K20972" i="1"/>
  <c r="K20973" i="1"/>
  <c r="K20974" i="1"/>
  <c r="K20975" i="1"/>
  <c r="K20976" i="1"/>
  <c r="K20977" i="1"/>
  <c r="K20978" i="1"/>
  <c r="K20979" i="1"/>
  <c r="K20980" i="1"/>
  <c r="K20981" i="1"/>
  <c r="K20982" i="1"/>
  <c r="K20983" i="1"/>
  <c r="K20984" i="1"/>
  <c r="K20985" i="1"/>
  <c r="K20986" i="1"/>
  <c r="K20987" i="1"/>
  <c r="K20988" i="1"/>
  <c r="K20989" i="1"/>
  <c r="K20990" i="1"/>
  <c r="K20991" i="1"/>
  <c r="K20992" i="1"/>
  <c r="K20993" i="1"/>
  <c r="K20994" i="1"/>
  <c r="K20995" i="1"/>
  <c r="K20996" i="1"/>
  <c r="K20997" i="1"/>
  <c r="K20998" i="1"/>
  <c r="K20999" i="1"/>
  <c r="K21000" i="1"/>
  <c r="K21001" i="1"/>
  <c r="K21002" i="1"/>
  <c r="K21003" i="1"/>
  <c r="K21004" i="1"/>
  <c r="K21005" i="1"/>
  <c r="K21006" i="1"/>
  <c r="K21007" i="1"/>
  <c r="K21008" i="1"/>
  <c r="K21009" i="1"/>
  <c r="K21010" i="1"/>
  <c r="K21011" i="1"/>
  <c r="K21012" i="1"/>
  <c r="K21013" i="1"/>
  <c r="K21014" i="1"/>
  <c r="K21015" i="1"/>
  <c r="K21016" i="1"/>
  <c r="K21017" i="1"/>
  <c r="K21018" i="1"/>
  <c r="K21019" i="1"/>
  <c r="K21020" i="1"/>
  <c r="K21021" i="1"/>
  <c r="K21022" i="1"/>
  <c r="K21023" i="1"/>
  <c r="K21024" i="1"/>
  <c r="K21025" i="1"/>
  <c r="K21026" i="1"/>
  <c r="K21027" i="1"/>
  <c r="K21028" i="1"/>
  <c r="K21029" i="1"/>
  <c r="K21030" i="1"/>
  <c r="K21031" i="1"/>
  <c r="K21032" i="1"/>
  <c r="K21033" i="1"/>
  <c r="K21034" i="1"/>
  <c r="K21035" i="1"/>
  <c r="K21036" i="1"/>
  <c r="K21037" i="1"/>
  <c r="K21038" i="1"/>
  <c r="K21039" i="1"/>
  <c r="K21040" i="1"/>
  <c r="K21041" i="1"/>
  <c r="K21042" i="1"/>
  <c r="K21043" i="1"/>
  <c r="K21044" i="1"/>
  <c r="K21045" i="1"/>
  <c r="K21046" i="1"/>
  <c r="K21047" i="1"/>
  <c r="K21048" i="1"/>
  <c r="K21049" i="1"/>
  <c r="K21050" i="1"/>
  <c r="K21051" i="1"/>
  <c r="K21052" i="1"/>
  <c r="K21053" i="1"/>
  <c r="K21054" i="1"/>
  <c r="K21055" i="1"/>
  <c r="K21056" i="1"/>
  <c r="K21057" i="1"/>
  <c r="K21058" i="1"/>
  <c r="K21059" i="1"/>
  <c r="K21060" i="1"/>
  <c r="K21061" i="1"/>
  <c r="K21062" i="1"/>
  <c r="K21063" i="1"/>
  <c r="K21064" i="1"/>
  <c r="K21065" i="1"/>
  <c r="K21066" i="1"/>
  <c r="K21067" i="1"/>
  <c r="K21068" i="1"/>
  <c r="K21069" i="1"/>
  <c r="K21070" i="1"/>
  <c r="K21071" i="1"/>
  <c r="K21072" i="1"/>
  <c r="K21073" i="1"/>
  <c r="K21074" i="1"/>
  <c r="K21075" i="1"/>
  <c r="K21076" i="1"/>
  <c r="K21077" i="1"/>
  <c r="K21078" i="1"/>
  <c r="K21079" i="1"/>
  <c r="K21080" i="1"/>
  <c r="K21081" i="1"/>
  <c r="K21082" i="1"/>
  <c r="K21083" i="1"/>
  <c r="K21084" i="1"/>
  <c r="K21085" i="1"/>
  <c r="K21086" i="1"/>
  <c r="K21087" i="1"/>
  <c r="K21088" i="1"/>
  <c r="K21089" i="1"/>
  <c r="K21090" i="1"/>
  <c r="K21091" i="1"/>
  <c r="K21092" i="1"/>
  <c r="K21093" i="1"/>
  <c r="K21094" i="1"/>
  <c r="K21095" i="1"/>
  <c r="K21096" i="1"/>
  <c r="K21097" i="1"/>
  <c r="K21098" i="1"/>
  <c r="K21099" i="1"/>
  <c r="K21100" i="1"/>
  <c r="K21101" i="1"/>
  <c r="K21102" i="1"/>
  <c r="K21103" i="1"/>
  <c r="K21104" i="1"/>
  <c r="K21105" i="1"/>
  <c r="K21106" i="1"/>
  <c r="K21107" i="1"/>
  <c r="K21108" i="1"/>
  <c r="K21109" i="1"/>
  <c r="K21110" i="1"/>
  <c r="K21111" i="1"/>
  <c r="K21112" i="1"/>
  <c r="K21113" i="1"/>
  <c r="K21114" i="1"/>
  <c r="K21115" i="1"/>
  <c r="K21116" i="1"/>
  <c r="K21117" i="1"/>
  <c r="K21118" i="1"/>
  <c r="K21119" i="1"/>
  <c r="K21120" i="1"/>
  <c r="K21121" i="1"/>
  <c r="K21122" i="1"/>
  <c r="K21123" i="1"/>
  <c r="K21124" i="1"/>
  <c r="K21125" i="1"/>
  <c r="K21126" i="1"/>
  <c r="K21127" i="1"/>
  <c r="K21128" i="1"/>
  <c r="K21129" i="1"/>
  <c r="K21130" i="1"/>
  <c r="K21131" i="1"/>
  <c r="K21132" i="1"/>
  <c r="K21133" i="1"/>
  <c r="K21134" i="1"/>
  <c r="K21135" i="1"/>
  <c r="K21136" i="1"/>
  <c r="K21137" i="1"/>
  <c r="K21138" i="1"/>
  <c r="K21139" i="1"/>
  <c r="K21140" i="1"/>
  <c r="K21141" i="1"/>
  <c r="K21142" i="1"/>
  <c r="K21143" i="1"/>
  <c r="K21144" i="1"/>
  <c r="K21145" i="1"/>
  <c r="K21146" i="1"/>
  <c r="K21147" i="1"/>
  <c r="K21148" i="1"/>
  <c r="K21149" i="1"/>
  <c r="K21150" i="1"/>
  <c r="K21151" i="1"/>
  <c r="K21152" i="1"/>
  <c r="K21153" i="1"/>
  <c r="K21154" i="1"/>
  <c r="K21155" i="1"/>
  <c r="K21156" i="1"/>
  <c r="K21157" i="1"/>
  <c r="K21158" i="1"/>
  <c r="K21159" i="1"/>
  <c r="K21160" i="1"/>
  <c r="K21161" i="1"/>
  <c r="K21162" i="1"/>
  <c r="K21163" i="1"/>
  <c r="K21164" i="1"/>
  <c r="K21165" i="1"/>
  <c r="K21166" i="1"/>
  <c r="K21167" i="1"/>
  <c r="K21168" i="1"/>
  <c r="K21169" i="1"/>
  <c r="K21170" i="1"/>
  <c r="K21171" i="1"/>
  <c r="K21172" i="1"/>
  <c r="K21173" i="1"/>
  <c r="K21174" i="1"/>
  <c r="K21175" i="1"/>
  <c r="K21176" i="1"/>
  <c r="K21177" i="1"/>
  <c r="K21178" i="1"/>
  <c r="K21179" i="1"/>
  <c r="K21180" i="1"/>
  <c r="K21181" i="1"/>
  <c r="K21182" i="1"/>
  <c r="K21183" i="1"/>
  <c r="K21184" i="1"/>
  <c r="K21185" i="1"/>
  <c r="K21186" i="1"/>
  <c r="K21187" i="1"/>
  <c r="K21188" i="1"/>
  <c r="K21189" i="1"/>
  <c r="K21190" i="1"/>
  <c r="K21191" i="1"/>
  <c r="K21192" i="1"/>
  <c r="K21193" i="1"/>
  <c r="K21194" i="1"/>
  <c r="K21195" i="1"/>
  <c r="K21196" i="1"/>
  <c r="K21197" i="1"/>
  <c r="K21198" i="1"/>
  <c r="K21199" i="1"/>
  <c r="K21200" i="1"/>
  <c r="K21201" i="1"/>
  <c r="K21202" i="1"/>
  <c r="K21203" i="1"/>
  <c r="K21204" i="1"/>
  <c r="K21205" i="1"/>
  <c r="K21206" i="1"/>
  <c r="K21207" i="1"/>
  <c r="K21208" i="1"/>
  <c r="K21209" i="1"/>
  <c r="K21210" i="1"/>
  <c r="K21211" i="1"/>
  <c r="K21212" i="1"/>
  <c r="K21213" i="1"/>
  <c r="K21214" i="1"/>
  <c r="K21215" i="1"/>
  <c r="K21216" i="1"/>
  <c r="K21217" i="1"/>
  <c r="K21218" i="1"/>
  <c r="K21219" i="1"/>
  <c r="K21220" i="1"/>
  <c r="K21221" i="1"/>
  <c r="K21222" i="1"/>
  <c r="K21223" i="1"/>
  <c r="K21224" i="1"/>
  <c r="K21225" i="1"/>
  <c r="K21226" i="1"/>
  <c r="K21227" i="1"/>
  <c r="K21228" i="1"/>
  <c r="K21229" i="1"/>
  <c r="K21230" i="1"/>
  <c r="K21231" i="1"/>
  <c r="K21232" i="1"/>
  <c r="K21233" i="1"/>
  <c r="K21234" i="1"/>
  <c r="K21235" i="1"/>
  <c r="K21236" i="1"/>
  <c r="K21237" i="1"/>
  <c r="K21238" i="1"/>
  <c r="K21239" i="1"/>
  <c r="K21240" i="1"/>
  <c r="K21241" i="1"/>
  <c r="K21242" i="1"/>
  <c r="K21243" i="1"/>
  <c r="K21244" i="1"/>
  <c r="K21245" i="1"/>
  <c r="K21246" i="1"/>
  <c r="K21247" i="1"/>
  <c r="K21248" i="1"/>
  <c r="K21249" i="1"/>
  <c r="K21250" i="1"/>
  <c r="K21251" i="1"/>
  <c r="K21252" i="1"/>
  <c r="K21253" i="1"/>
  <c r="K21254" i="1"/>
  <c r="K21255" i="1"/>
  <c r="K21256" i="1"/>
  <c r="K21257" i="1"/>
  <c r="K21258" i="1"/>
  <c r="K21259" i="1"/>
  <c r="K21260" i="1"/>
  <c r="K21261" i="1"/>
  <c r="K21262" i="1"/>
  <c r="K21263" i="1"/>
  <c r="K21264" i="1"/>
  <c r="K21265" i="1"/>
  <c r="K21266" i="1"/>
  <c r="K21267" i="1"/>
  <c r="K21268" i="1"/>
  <c r="K21269" i="1"/>
  <c r="K21270" i="1"/>
  <c r="K21271" i="1"/>
  <c r="K21272" i="1"/>
  <c r="K21273" i="1"/>
  <c r="K21274" i="1"/>
  <c r="K21275" i="1"/>
  <c r="K21276" i="1"/>
  <c r="K21277" i="1"/>
  <c r="K21278" i="1"/>
  <c r="K21279" i="1"/>
  <c r="K21280" i="1"/>
  <c r="K21281" i="1"/>
  <c r="K21282" i="1"/>
  <c r="K21283" i="1"/>
  <c r="K21284" i="1"/>
  <c r="K21285" i="1"/>
  <c r="K21286" i="1"/>
  <c r="K21287" i="1"/>
  <c r="K21288" i="1"/>
  <c r="K21289" i="1"/>
  <c r="K21290" i="1"/>
  <c r="K21291" i="1"/>
  <c r="K21292" i="1"/>
  <c r="K21293" i="1"/>
  <c r="K21294" i="1"/>
  <c r="K21295" i="1"/>
  <c r="K21296" i="1"/>
  <c r="K21297" i="1"/>
  <c r="K21298" i="1"/>
  <c r="K21299" i="1"/>
  <c r="K21300" i="1"/>
  <c r="K21301" i="1"/>
  <c r="K21302" i="1"/>
  <c r="K21303" i="1"/>
  <c r="K21304" i="1"/>
  <c r="K21305" i="1"/>
  <c r="K21306" i="1"/>
  <c r="K21307" i="1"/>
  <c r="K21308" i="1"/>
  <c r="K21309" i="1"/>
  <c r="K21310" i="1"/>
  <c r="K21311" i="1"/>
  <c r="K21312" i="1"/>
  <c r="K21313" i="1"/>
  <c r="K21314" i="1"/>
  <c r="K21315" i="1"/>
  <c r="K21316" i="1"/>
  <c r="K21317" i="1"/>
  <c r="K21318" i="1"/>
  <c r="K21319" i="1"/>
  <c r="K21320" i="1"/>
  <c r="K21321" i="1"/>
  <c r="K21322" i="1"/>
  <c r="K21323" i="1"/>
  <c r="K21324" i="1"/>
  <c r="K21325" i="1"/>
  <c r="K21326" i="1"/>
  <c r="K21327" i="1"/>
  <c r="K21328" i="1"/>
  <c r="K21329" i="1"/>
  <c r="K21330" i="1"/>
  <c r="K21331" i="1"/>
  <c r="K21332" i="1"/>
  <c r="K21333" i="1"/>
  <c r="K21334" i="1"/>
  <c r="K21335" i="1"/>
  <c r="K21336" i="1"/>
  <c r="K21337" i="1"/>
  <c r="K21338" i="1"/>
  <c r="K21339" i="1"/>
  <c r="K21340" i="1"/>
  <c r="K21341" i="1"/>
  <c r="K21342" i="1"/>
  <c r="K21343" i="1"/>
  <c r="K21344" i="1"/>
  <c r="K21345" i="1"/>
  <c r="K21346" i="1"/>
  <c r="K21347" i="1"/>
  <c r="K21348" i="1"/>
  <c r="K21349" i="1"/>
  <c r="K21350" i="1"/>
  <c r="K21351" i="1"/>
  <c r="K21352" i="1"/>
  <c r="K21353" i="1"/>
  <c r="K21354" i="1"/>
  <c r="K21355" i="1"/>
  <c r="K21356" i="1"/>
  <c r="K21357" i="1"/>
  <c r="K21358" i="1"/>
  <c r="K21359" i="1"/>
  <c r="K21360" i="1"/>
  <c r="K21361" i="1"/>
  <c r="K21362" i="1"/>
  <c r="K21363" i="1"/>
  <c r="K21364" i="1"/>
  <c r="K21365" i="1"/>
  <c r="K21366" i="1"/>
  <c r="K21367" i="1"/>
  <c r="K21368" i="1"/>
  <c r="K21369" i="1"/>
  <c r="K21370" i="1"/>
  <c r="K21371" i="1"/>
  <c r="K21372" i="1"/>
  <c r="K21373" i="1"/>
  <c r="K21374" i="1"/>
  <c r="K21375" i="1"/>
  <c r="K21376" i="1"/>
  <c r="K21377" i="1"/>
  <c r="K21378" i="1"/>
  <c r="K21379" i="1"/>
  <c r="K21380" i="1"/>
  <c r="K21381" i="1"/>
  <c r="K21382" i="1"/>
  <c r="K21383" i="1"/>
  <c r="K21384" i="1"/>
  <c r="K21385" i="1"/>
  <c r="K21386" i="1"/>
  <c r="K21387" i="1"/>
  <c r="K21388" i="1"/>
  <c r="K21389" i="1"/>
  <c r="K21390" i="1"/>
  <c r="K21391" i="1"/>
  <c r="K21392" i="1"/>
  <c r="K21393" i="1"/>
  <c r="K21394" i="1"/>
  <c r="K21395" i="1"/>
  <c r="K21396" i="1"/>
  <c r="K21397" i="1"/>
  <c r="K21398" i="1"/>
  <c r="K21399" i="1"/>
  <c r="K21400" i="1"/>
  <c r="K21401" i="1"/>
  <c r="K21402" i="1"/>
  <c r="K21403" i="1"/>
  <c r="K21404" i="1"/>
  <c r="K21405" i="1"/>
  <c r="K21406" i="1"/>
  <c r="K21407" i="1"/>
  <c r="K21408" i="1"/>
  <c r="K21409" i="1"/>
  <c r="K21410" i="1"/>
  <c r="K21411" i="1"/>
  <c r="K21412" i="1"/>
  <c r="K21413" i="1"/>
  <c r="K21414" i="1"/>
  <c r="K21415" i="1"/>
  <c r="K21416" i="1"/>
  <c r="K21417" i="1"/>
  <c r="K21418" i="1"/>
  <c r="K21419" i="1"/>
  <c r="K21420" i="1"/>
  <c r="K21421" i="1"/>
  <c r="K21422" i="1"/>
  <c r="K21423" i="1"/>
  <c r="K21424" i="1"/>
  <c r="K21425" i="1"/>
  <c r="K21426" i="1"/>
  <c r="K21427" i="1"/>
  <c r="K21428" i="1"/>
  <c r="K21429" i="1"/>
  <c r="K21430" i="1"/>
  <c r="K21431" i="1"/>
  <c r="K21432" i="1"/>
  <c r="K21433" i="1"/>
  <c r="K21434" i="1"/>
  <c r="K21435" i="1"/>
  <c r="K21436" i="1"/>
  <c r="K21437" i="1"/>
  <c r="K21438" i="1"/>
  <c r="K21439" i="1"/>
  <c r="K21440" i="1"/>
  <c r="K21441" i="1"/>
  <c r="K21442" i="1"/>
  <c r="K21443" i="1"/>
  <c r="K21444" i="1"/>
  <c r="K21445" i="1"/>
  <c r="K21446" i="1"/>
  <c r="K21447" i="1"/>
  <c r="K21448" i="1"/>
  <c r="K21449" i="1"/>
  <c r="K21450" i="1"/>
  <c r="K21451" i="1"/>
  <c r="K21452" i="1"/>
  <c r="K21453" i="1"/>
  <c r="K21454" i="1"/>
  <c r="K21455" i="1"/>
  <c r="K21456" i="1"/>
  <c r="K21457" i="1"/>
  <c r="K21458" i="1"/>
  <c r="K21459" i="1"/>
  <c r="K21460" i="1"/>
  <c r="K21461" i="1"/>
  <c r="K21462" i="1"/>
  <c r="K21463" i="1"/>
  <c r="K21464" i="1"/>
  <c r="K21465" i="1"/>
  <c r="K21466" i="1"/>
  <c r="K21467" i="1"/>
  <c r="K21468" i="1"/>
  <c r="K21469" i="1"/>
  <c r="K21470" i="1"/>
  <c r="K21471" i="1"/>
  <c r="K21472" i="1"/>
  <c r="K21473" i="1"/>
  <c r="K21474" i="1"/>
  <c r="K21475" i="1"/>
  <c r="K21476" i="1"/>
  <c r="K21477" i="1"/>
  <c r="K21478" i="1"/>
  <c r="K21479" i="1"/>
  <c r="K21480" i="1"/>
  <c r="K21481" i="1"/>
  <c r="K21482" i="1"/>
  <c r="K21483" i="1"/>
  <c r="K21484" i="1"/>
  <c r="K21485" i="1"/>
  <c r="K21486" i="1"/>
  <c r="K21487" i="1"/>
  <c r="K21488" i="1"/>
  <c r="K21489" i="1"/>
  <c r="K21490" i="1"/>
  <c r="K21491" i="1"/>
  <c r="K21492" i="1"/>
  <c r="K21493" i="1"/>
  <c r="K21494" i="1"/>
  <c r="K21495" i="1"/>
  <c r="K21496" i="1"/>
  <c r="K21497" i="1"/>
  <c r="K21498" i="1"/>
  <c r="K21499" i="1"/>
  <c r="K21500" i="1"/>
  <c r="K21501" i="1"/>
  <c r="K21502" i="1"/>
  <c r="K21503" i="1"/>
  <c r="K21504" i="1"/>
  <c r="K21505" i="1"/>
  <c r="K21506" i="1"/>
  <c r="K21507" i="1"/>
  <c r="K21508" i="1"/>
  <c r="K21509" i="1"/>
  <c r="K21510" i="1"/>
  <c r="K21511" i="1"/>
  <c r="K21512" i="1"/>
  <c r="K21513" i="1"/>
  <c r="K21514" i="1"/>
  <c r="K21515" i="1"/>
  <c r="K21516" i="1"/>
  <c r="K21517" i="1"/>
  <c r="K21518" i="1"/>
  <c r="K21519" i="1"/>
  <c r="K21520" i="1"/>
  <c r="K21521" i="1"/>
  <c r="K21522" i="1"/>
  <c r="K21523" i="1"/>
  <c r="K21524" i="1"/>
  <c r="K21525" i="1"/>
  <c r="K21526" i="1"/>
  <c r="K21527" i="1"/>
  <c r="K21528" i="1"/>
  <c r="K21529" i="1"/>
  <c r="K21530" i="1"/>
  <c r="K21531" i="1"/>
  <c r="K21532" i="1"/>
  <c r="K21533" i="1"/>
  <c r="K21534" i="1"/>
  <c r="K21535" i="1"/>
  <c r="K21536" i="1"/>
  <c r="K21537" i="1"/>
  <c r="K21538" i="1"/>
  <c r="K21539" i="1"/>
  <c r="K21540" i="1"/>
  <c r="K21541" i="1"/>
  <c r="K21542" i="1"/>
  <c r="K21543" i="1"/>
  <c r="K21544" i="1"/>
  <c r="K21545" i="1"/>
  <c r="K21546" i="1"/>
  <c r="K21547" i="1"/>
  <c r="K21548" i="1"/>
  <c r="K21549" i="1"/>
  <c r="K21550" i="1"/>
  <c r="K21551" i="1"/>
  <c r="K21552" i="1"/>
  <c r="K21553" i="1"/>
  <c r="K21554" i="1"/>
  <c r="K21555" i="1"/>
  <c r="K21556" i="1"/>
  <c r="K21557" i="1"/>
  <c r="K21558" i="1"/>
  <c r="K21559" i="1"/>
  <c r="K21560" i="1"/>
  <c r="K21561" i="1"/>
  <c r="K21562" i="1"/>
  <c r="K21563" i="1"/>
  <c r="K21564" i="1"/>
  <c r="K21565" i="1"/>
  <c r="K21566" i="1"/>
  <c r="K21567" i="1"/>
  <c r="K21568" i="1"/>
  <c r="K21569" i="1"/>
  <c r="K21570" i="1"/>
  <c r="K21571" i="1"/>
  <c r="K21572" i="1"/>
  <c r="K21573" i="1"/>
  <c r="K21574" i="1"/>
  <c r="K21575" i="1"/>
  <c r="K21576" i="1"/>
  <c r="K21577" i="1"/>
  <c r="K21578" i="1"/>
  <c r="K21579" i="1"/>
  <c r="K21580" i="1"/>
  <c r="K21581" i="1"/>
  <c r="K21582" i="1"/>
  <c r="K21583" i="1"/>
  <c r="K21584" i="1"/>
  <c r="K21585" i="1"/>
  <c r="K21586" i="1"/>
  <c r="K21587" i="1"/>
  <c r="K21588" i="1"/>
  <c r="K21589" i="1"/>
  <c r="K21590" i="1"/>
  <c r="K21591" i="1"/>
  <c r="K21592" i="1"/>
  <c r="K21593" i="1"/>
  <c r="K21594" i="1"/>
  <c r="K21595" i="1"/>
  <c r="K21596" i="1"/>
  <c r="K21597" i="1"/>
  <c r="K21598" i="1"/>
  <c r="K21599" i="1"/>
  <c r="K21600" i="1"/>
  <c r="K21601" i="1"/>
  <c r="K21602" i="1"/>
  <c r="K21603" i="1"/>
  <c r="K21604" i="1"/>
  <c r="K21605" i="1"/>
  <c r="K21606" i="1"/>
  <c r="K21607" i="1"/>
  <c r="K21608" i="1"/>
  <c r="K21609" i="1"/>
  <c r="K21610" i="1"/>
  <c r="K21611" i="1"/>
  <c r="K21612" i="1"/>
  <c r="K21613" i="1"/>
  <c r="K21614" i="1"/>
  <c r="K21615" i="1"/>
  <c r="K21616" i="1"/>
  <c r="K21617" i="1"/>
  <c r="K21618" i="1"/>
  <c r="K21619" i="1"/>
  <c r="K21620" i="1"/>
  <c r="K21621" i="1"/>
  <c r="K21622" i="1"/>
  <c r="K21623" i="1"/>
  <c r="K21624" i="1"/>
  <c r="K21625" i="1"/>
  <c r="K21626" i="1"/>
  <c r="K21627" i="1"/>
  <c r="K21628" i="1"/>
  <c r="K21629" i="1"/>
  <c r="K21630" i="1"/>
  <c r="K21631" i="1"/>
  <c r="K21632" i="1"/>
  <c r="K21633" i="1"/>
  <c r="K21634" i="1"/>
  <c r="K21635" i="1"/>
  <c r="K21636" i="1"/>
  <c r="K21637" i="1"/>
  <c r="K21638" i="1"/>
  <c r="K21639" i="1"/>
  <c r="K21640" i="1"/>
  <c r="K21641" i="1"/>
  <c r="K21642" i="1"/>
  <c r="K21643" i="1"/>
  <c r="K21644" i="1"/>
  <c r="K21645" i="1"/>
  <c r="K21646" i="1"/>
  <c r="K21647" i="1"/>
  <c r="K21648" i="1"/>
  <c r="K21649" i="1"/>
  <c r="K21650" i="1"/>
  <c r="K21651" i="1"/>
  <c r="K21652" i="1"/>
  <c r="K21653" i="1"/>
  <c r="K21654" i="1"/>
  <c r="K21655" i="1"/>
  <c r="K21656" i="1"/>
  <c r="K21657" i="1"/>
  <c r="K21658" i="1"/>
  <c r="K21659" i="1"/>
  <c r="K21660" i="1"/>
  <c r="K21661" i="1"/>
  <c r="K21662" i="1"/>
  <c r="K21663" i="1"/>
  <c r="K21664" i="1"/>
  <c r="K21665" i="1"/>
  <c r="K21666" i="1"/>
  <c r="K21667" i="1"/>
  <c r="K21668" i="1"/>
  <c r="K21669" i="1"/>
  <c r="K21670" i="1"/>
  <c r="K21671" i="1"/>
  <c r="K21672" i="1"/>
  <c r="K21673" i="1"/>
  <c r="K21674" i="1"/>
  <c r="K21675" i="1"/>
  <c r="K21676" i="1"/>
  <c r="K21677" i="1"/>
  <c r="K21678" i="1"/>
  <c r="K21679" i="1"/>
  <c r="K21680" i="1"/>
  <c r="K21681" i="1"/>
  <c r="K21682" i="1"/>
  <c r="K21683" i="1"/>
  <c r="K21684" i="1"/>
  <c r="K21685" i="1"/>
  <c r="K21686" i="1"/>
  <c r="K21687" i="1"/>
  <c r="K21688" i="1"/>
  <c r="K21689" i="1"/>
  <c r="K21690" i="1"/>
  <c r="K21691" i="1"/>
  <c r="K21692" i="1"/>
  <c r="K21693" i="1"/>
  <c r="K21694" i="1"/>
  <c r="K21695" i="1"/>
  <c r="K21696" i="1"/>
  <c r="K21697" i="1"/>
  <c r="K21698" i="1"/>
  <c r="K21699" i="1"/>
  <c r="K21700" i="1"/>
  <c r="K21701" i="1"/>
  <c r="K21702" i="1"/>
  <c r="K21703" i="1"/>
  <c r="K21704" i="1"/>
  <c r="K21705" i="1"/>
  <c r="K21706" i="1"/>
  <c r="K21707" i="1"/>
  <c r="K21708" i="1"/>
  <c r="K21709" i="1"/>
  <c r="K21710" i="1"/>
  <c r="K21711" i="1"/>
  <c r="K21712" i="1"/>
  <c r="K21713" i="1"/>
  <c r="K21714" i="1"/>
  <c r="K21715" i="1"/>
  <c r="K21716" i="1"/>
  <c r="K21717" i="1"/>
  <c r="K21718" i="1"/>
  <c r="K21719" i="1"/>
  <c r="K21720" i="1"/>
  <c r="K21721" i="1"/>
  <c r="K21722" i="1"/>
  <c r="K21723" i="1"/>
  <c r="K21724" i="1"/>
  <c r="K21725" i="1"/>
  <c r="K21726" i="1"/>
  <c r="K21727" i="1"/>
  <c r="K21728" i="1"/>
  <c r="K21729" i="1"/>
  <c r="K21730" i="1"/>
  <c r="K21731" i="1"/>
  <c r="K21732" i="1"/>
  <c r="K21733" i="1"/>
  <c r="K21734" i="1"/>
  <c r="K21735" i="1"/>
  <c r="K21736" i="1"/>
  <c r="K21737" i="1"/>
  <c r="K21738" i="1"/>
  <c r="K21739" i="1"/>
  <c r="K21740" i="1"/>
  <c r="K21741" i="1"/>
  <c r="K21742" i="1"/>
  <c r="K21743" i="1"/>
  <c r="K21744" i="1"/>
  <c r="K21745" i="1"/>
  <c r="K21746" i="1"/>
  <c r="K21747" i="1"/>
  <c r="K21748" i="1"/>
  <c r="K21749" i="1"/>
  <c r="K21750" i="1"/>
  <c r="K21751" i="1"/>
  <c r="K21752" i="1"/>
  <c r="K21753" i="1"/>
  <c r="K21754" i="1"/>
  <c r="K21755" i="1"/>
  <c r="K21756" i="1"/>
  <c r="K21757" i="1"/>
  <c r="K21758" i="1"/>
  <c r="K21759" i="1"/>
  <c r="K21760" i="1"/>
  <c r="K21761" i="1"/>
  <c r="K21762" i="1"/>
  <c r="K21763" i="1"/>
  <c r="K21764" i="1"/>
  <c r="K21765" i="1"/>
  <c r="K21766" i="1"/>
  <c r="K21767" i="1"/>
  <c r="K21768" i="1"/>
  <c r="K21769" i="1"/>
  <c r="K21770" i="1"/>
  <c r="K21771" i="1"/>
  <c r="K21772" i="1"/>
  <c r="K21773" i="1"/>
  <c r="K21774" i="1"/>
  <c r="K21775" i="1"/>
  <c r="K21776" i="1"/>
  <c r="K21777" i="1"/>
  <c r="K21778" i="1"/>
  <c r="K21779" i="1"/>
  <c r="K21780" i="1"/>
  <c r="K21781" i="1"/>
  <c r="K21782" i="1"/>
  <c r="K21783" i="1"/>
  <c r="K21784" i="1"/>
  <c r="K21785" i="1"/>
  <c r="K21786" i="1"/>
  <c r="K21787" i="1"/>
  <c r="K21788" i="1"/>
  <c r="K21789" i="1"/>
  <c r="K21790" i="1"/>
  <c r="K21791" i="1"/>
  <c r="K21792" i="1"/>
  <c r="K21793" i="1"/>
  <c r="K21794" i="1"/>
  <c r="K21795" i="1"/>
  <c r="K21796" i="1"/>
  <c r="K21797" i="1"/>
  <c r="K21798" i="1"/>
  <c r="K21799" i="1"/>
  <c r="K21800" i="1"/>
  <c r="K21801" i="1"/>
  <c r="K21802" i="1"/>
  <c r="K21803" i="1"/>
  <c r="K21804" i="1"/>
  <c r="K21805" i="1"/>
  <c r="K21806" i="1"/>
  <c r="K21807" i="1"/>
  <c r="K21808" i="1"/>
  <c r="K21809" i="1"/>
  <c r="K21810" i="1"/>
  <c r="K21811" i="1"/>
  <c r="K21812" i="1"/>
  <c r="K21813" i="1"/>
  <c r="K21814" i="1"/>
  <c r="K21815" i="1"/>
  <c r="K21816" i="1"/>
  <c r="K21817" i="1"/>
  <c r="K21818" i="1"/>
  <c r="K21819" i="1"/>
  <c r="K21820" i="1"/>
  <c r="K21821" i="1"/>
  <c r="K21822" i="1"/>
  <c r="K21823" i="1"/>
  <c r="K21824" i="1"/>
  <c r="K21825" i="1"/>
  <c r="K21826" i="1"/>
  <c r="K21827" i="1"/>
  <c r="K21828" i="1"/>
  <c r="K21829" i="1"/>
  <c r="K21830" i="1"/>
  <c r="K21831" i="1"/>
  <c r="K21832" i="1"/>
  <c r="K21833" i="1"/>
  <c r="K21834" i="1"/>
  <c r="K21835" i="1"/>
  <c r="K21836" i="1"/>
  <c r="K21837" i="1"/>
  <c r="K21838" i="1"/>
  <c r="K21839" i="1"/>
  <c r="K21840" i="1"/>
  <c r="K21841" i="1"/>
  <c r="K21842" i="1"/>
  <c r="K21843" i="1"/>
  <c r="K21844" i="1"/>
  <c r="K21845" i="1"/>
  <c r="K21846" i="1"/>
  <c r="K21847" i="1"/>
  <c r="K21848" i="1"/>
  <c r="K21849" i="1"/>
  <c r="K21850" i="1"/>
  <c r="K21851" i="1"/>
  <c r="K21852" i="1"/>
  <c r="K21853" i="1"/>
  <c r="K21854" i="1"/>
  <c r="K21855" i="1"/>
  <c r="K21856" i="1"/>
  <c r="K21857" i="1"/>
  <c r="K21858" i="1"/>
  <c r="K21859" i="1"/>
  <c r="K21860" i="1"/>
  <c r="K21861" i="1"/>
  <c r="K21862" i="1"/>
  <c r="K21863" i="1"/>
  <c r="K21864" i="1"/>
  <c r="K21865" i="1"/>
  <c r="K21866" i="1"/>
  <c r="K21867" i="1"/>
  <c r="K21868" i="1"/>
  <c r="K21869" i="1"/>
  <c r="K21870" i="1"/>
  <c r="K21871" i="1"/>
  <c r="K21872" i="1"/>
  <c r="K21873" i="1"/>
  <c r="K21874" i="1"/>
  <c r="K21875" i="1"/>
  <c r="K21876" i="1"/>
  <c r="K21877" i="1"/>
  <c r="K21878" i="1"/>
  <c r="K21879" i="1"/>
  <c r="K21880" i="1"/>
  <c r="K21881" i="1"/>
  <c r="K21882" i="1"/>
  <c r="K21883" i="1"/>
  <c r="K21884" i="1"/>
  <c r="K21885" i="1"/>
  <c r="K21886" i="1"/>
  <c r="K21887" i="1"/>
  <c r="K21888" i="1"/>
  <c r="K21889" i="1"/>
  <c r="K21890" i="1"/>
  <c r="K21891" i="1"/>
  <c r="K21892" i="1"/>
  <c r="K21893" i="1"/>
  <c r="K21894" i="1"/>
  <c r="K21895" i="1"/>
  <c r="K21896" i="1"/>
  <c r="K21897" i="1"/>
  <c r="K21898" i="1"/>
  <c r="K21899" i="1"/>
  <c r="K21900" i="1"/>
  <c r="K21901" i="1"/>
  <c r="K21902" i="1"/>
  <c r="K21903" i="1"/>
  <c r="K21904" i="1"/>
  <c r="K21905" i="1"/>
  <c r="K21906" i="1"/>
  <c r="K21907" i="1"/>
  <c r="K21908" i="1"/>
  <c r="K21909" i="1"/>
  <c r="K21910" i="1"/>
  <c r="K21911" i="1"/>
  <c r="K21912" i="1"/>
  <c r="K21913" i="1"/>
  <c r="K21914" i="1"/>
  <c r="K21915" i="1"/>
  <c r="K21916" i="1"/>
  <c r="K21917" i="1"/>
  <c r="K21918" i="1"/>
  <c r="K21919" i="1"/>
  <c r="K21920" i="1"/>
  <c r="K21921" i="1"/>
  <c r="K21922" i="1"/>
  <c r="K21923" i="1"/>
  <c r="K21924" i="1"/>
  <c r="K21925" i="1"/>
  <c r="K21926" i="1"/>
  <c r="K21927" i="1"/>
  <c r="K21928" i="1"/>
  <c r="K21929" i="1"/>
  <c r="K21930" i="1"/>
  <c r="K21931" i="1"/>
  <c r="K21932" i="1"/>
  <c r="K21933" i="1"/>
  <c r="K21934" i="1"/>
  <c r="K21935" i="1"/>
  <c r="K21936" i="1"/>
  <c r="K21937" i="1"/>
  <c r="K21938" i="1"/>
  <c r="K21939" i="1"/>
  <c r="K21940" i="1"/>
  <c r="K21941" i="1"/>
  <c r="K21942" i="1"/>
  <c r="K21943" i="1"/>
  <c r="K21944" i="1"/>
  <c r="K21945" i="1"/>
  <c r="K21946" i="1"/>
  <c r="K21947" i="1"/>
  <c r="K21948" i="1"/>
  <c r="K21949" i="1"/>
  <c r="K21950" i="1"/>
  <c r="K21951" i="1"/>
  <c r="K21952" i="1"/>
  <c r="K21953" i="1"/>
  <c r="K21954" i="1"/>
  <c r="K21955" i="1"/>
  <c r="K21956" i="1"/>
  <c r="K21957" i="1"/>
  <c r="K21958" i="1"/>
  <c r="K21959" i="1"/>
  <c r="K21960" i="1"/>
  <c r="K21961" i="1"/>
  <c r="K21962" i="1"/>
  <c r="K21963" i="1"/>
  <c r="K21964" i="1"/>
  <c r="K21965" i="1"/>
  <c r="K21966" i="1"/>
  <c r="K21967" i="1"/>
  <c r="K21968" i="1"/>
  <c r="K21969" i="1"/>
  <c r="K21970" i="1"/>
  <c r="K21971" i="1"/>
  <c r="K21972" i="1"/>
  <c r="K21973" i="1"/>
  <c r="K21974" i="1"/>
  <c r="K21975" i="1"/>
  <c r="K21976" i="1"/>
  <c r="K21977" i="1"/>
  <c r="K21978" i="1"/>
  <c r="K21979" i="1"/>
  <c r="K21980" i="1"/>
  <c r="K21981" i="1"/>
  <c r="K21982" i="1"/>
  <c r="K21983" i="1"/>
  <c r="K21984" i="1"/>
  <c r="K21985" i="1"/>
  <c r="K21986" i="1"/>
  <c r="K21987" i="1"/>
  <c r="K21988" i="1"/>
  <c r="K21989" i="1"/>
  <c r="K21990" i="1"/>
  <c r="K21991" i="1"/>
  <c r="K21992" i="1"/>
  <c r="K21993" i="1"/>
  <c r="K21994" i="1"/>
  <c r="K21995" i="1"/>
  <c r="K21996" i="1"/>
  <c r="K21997" i="1"/>
  <c r="K21998" i="1"/>
  <c r="K21999" i="1"/>
  <c r="K22000" i="1"/>
  <c r="K22001" i="1"/>
  <c r="K22002" i="1"/>
  <c r="K22003" i="1"/>
  <c r="K22004" i="1"/>
  <c r="K22005" i="1"/>
  <c r="K22006" i="1"/>
  <c r="K22007" i="1"/>
  <c r="K22008" i="1"/>
  <c r="K22009" i="1"/>
  <c r="K22010" i="1"/>
  <c r="K22011" i="1"/>
  <c r="K22012" i="1"/>
  <c r="K22013" i="1"/>
  <c r="K22014" i="1"/>
  <c r="K22015" i="1"/>
  <c r="K22016" i="1"/>
  <c r="K22017" i="1"/>
  <c r="K22018" i="1"/>
  <c r="K22019" i="1"/>
  <c r="K22020" i="1"/>
  <c r="K22021" i="1"/>
  <c r="K22022" i="1"/>
  <c r="K22023" i="1"/>
  <c r="K22024" i="1"/>
  <c r="K22025" i="1"/>
  <c r="K22026" i="1"/>
  <c r="K22027" i="1"/>
  <c r="K22028" i="1"/>
  <c r="K22029" i="1"/>
  <c r="K22030" i="1"/>
  <c r="K22031" i="1"/>
  <c r="K22032" i="1"/>
  <c r="K22033" i="1"/>
  <c r="K22034" i="1"/>
  <c r="K22035" i="1"/>
  <c r="K22036" i="1"/>
  <c r="K22037" i="1"/>
  <c r="K22038" i="1"/>
  <c r="K22039" i="1"/>
  <c r="K22040" i="1"/>
  <c r="K22041" i="1"/>
  <c r="K22042" i="1"/>
  <c r="K22043" i="1"/>
  <c r="K22044" i="1"/>
  <c r="K22045" i="1"/>
  <c r="K22046" i="1"/>
  <c r="K22047" i="1"/>
  <c r="K22048" i="1"/>
  <c r="K22049" i="1"/>
  <c r="K22050" i="1"/>
  <c r="K22051" i="1"/>
  <c r="K22052" i="1"/>
  <c r="K22053" i="1"/>
  <c r="K22054" i="1"/>
  <c r="K22055" i="1"/>
  <c r="K22056" i="1"/>
  <c r="K22057" i="1"/>
  <c r="K22058" i="1"/>
  <c r="K22059" i="1"/>
  <c r="K22060" i="1"/>
  <c r="K22061" i="1"/>
  <c r="K22062" i="1"/>
  <c r="K22063" i="1"/>
  <c r="K22064" i="1"/>
  <c r="K22065" i="1"/>
  <c r="K22066" i="1"/>
  <c r="K22067" i="1"/>
  <c r="K22068" i="1"/>
  <c r="K22069" i="1"/>
  <c r="K22070" i="1"/>
  <c r="K22071" i="1"/>
  <c r="K22072" i="1"/>
  <c r="K22073" i="1"/>
  <c r="K22074" i="1"/>
  <c r="K22075" i="1"/>
  <c r="K22076" i="1"/>
  <c r="K22077" i="1"/>
  <c r="K22078" i="1"/>
  <c r="K22079" i="1"/>
  <c r="K22080" i="1"/>
  <c r="K22081" i="1"/>
  <c r="K22082" i="1"/>
  <c r="K22083" i="1"/>
  <c r="K22084" i="1"/>
  <c r="K22085" i="1"/>
  <c r="K22086" i="1"/>
  <c r="K22087" i="1"/>
  <c r="K22088" i="1"/>
  <c r="K22089" i="1"/>
  <c r="K22090" i="1"/>
  <c r="K22091" i="1"/>
  <c r="K22092" i="1"/>
  <c r="K22093" i="1"/>
  <c r="K22094" i="1"/>
  <c r="K22095" i="1"/>
  <c r="K22096" i="1"/>
  <c r="K22097" i="1"/>
  <c r="K22098" i="1"/>
  <c r="K22099" i="1"/>
  <c r="K22100" i="1"/>
  <c r="K22101" i="1"/>
  <c r="K22102" i="1"/>
  <c r="K22103" i="1"/>
  <c r="K22104" i="1"/>
  <c r="K22105" i="1"/>
  <c r="K22106" i="1"/>
  <c r="K22107" i="1"/>
  <c r="K22108" i="1"/>
  <c r="K22109" i="1"/>
  <c r="K22110" i="1"/>
  <c r="K22111" i="1"/>
  <c r="K22112" i="1"/>
  <c r="K22113" i="1"/>
  <c r="K22114" i="1"/>
  <c r="K22115" i="1"/>
  <c r="K22116" i="1"/>
  <c r="K22117" i="1"/>
  <c r="K22118" i="1"/>
  <c r="K22119" i="1"/>
  <c r="K22120" i="1"/>
  <c r="K22121" i="1"/>
  <c r="K22122" i="1"/>
  <c r="K22123" i="1"/>
  <c r="K22124" i="1"/>
  <c r="K22125" i="1"/>
  <c r="K22126" i="1"/>
  <c r="K22127" i="1"/>
  <c r="K22128" i="1"/>
  <c r="K22129" i="1"/>
  <c r="K22130" i="1"/>
  <c r="K22131" i="1"/>
  <c r="K22132" i="1"/>
  <c r="K22133" i="1"/>
  <c r="K22134" i="1"/>
  <c r="K22135" i="1"/>
  <c r="K22136" i="1"/>
  <c r="K22137" i="1"/>
  <c r="K22138" i="1"/>
  <c r="K22139" i="1"/>
  <c r="K22140" i="1"/>
  <c r="K22141" i="1"/>
  <c r="K22142" i="1"/>
  <c r="K22143" i="1"/>
  <c r="K22144" i="1"/>
  <c r="K22145" i="1"/>
  <c r="K22146" i="1"/>
  <c r="K22147" i="1"/>
  <c r="K22148" i="1"/>
  <c r="K22149" i="1"/>
  <c r="K22150" i="1"/>
  <c r="K22151" i="1"/>
  <c r="K22152" i="1"/>
  <c r="K22153" i="1"/>
  <c r="K22154" i="1"/>
  <c r="K22155" i="1"/>
  <c r="K22156" i="1"/>
  <c r="K22157" i="1"/>
  <c r="K22158" i="1"/>
  <c r="K22159" i="1"/>
  <c r="K22160" i="1"/>
  <c r="K22161" i="1"/>
  <c r="K22162" i="1"/>
  <c r="K22163" i="1"/>
  <c r="K22164" i="1"/>
  <c r="K22165" i="1"/>
  <c r="K22166" i="1"/>
  <c r="K22167" i="1"/>
  <c r="K22168" i="1"/>
  <c r="K22169" i="1"/>
  <c r="K22170" i="1"/>
  <c r="K22171" i="1"/>
  <c r="K22172" i="1"/>
  <c r="K22173" i="1"/>
  <c r="K22174" i="1"/>
  <c r="K22175" i="1"/>
  <c r="K22176" i="1"/>
  <c r="K22177" i="1"/>
  <c r="K22178" i="1"/>
  <c r="K22179" i="1"/>
  <c r="K22180" i="1"/>
  <c r="K22181" i="1"/>
  <c r="K22182" i="1"/>
  <c r="K22183" i="1"/>
  <c r="K22184" i="1"/>
  <c r="K22185" i="1"/>
  <c r="K22186" i="1"/>
  <c r="K22187" i="1"/>
  <c r="K22188" i="1"/>
  <c r="K22189" i="1"/>
  <c r="K22190" i="1"/>
  <c r="K22191" i="1"/>
  <c r="K22192" i="1"/>
  <c r="K22193" i="1"/>
  <c r="K22194" i="1"/>
  <c r="K22195" i="1"/>
  <c r="K22196" i="1"/>
  <c r="K22197" i="1"/>
  <c r="K22198" i="1"/>
  <c r="K22199" i="1"/>
  <c r="K22200" i="1"/>
  <c r="K22201" i="1"/>
  <c r="K22202" i="1"/>
  <c r="K22203" i="1"/>
  <c r="K22204" i="1"/>
  <c r="K22205" i="1"/>
  <c r="K22206" i="1"/>
  <c r="K22207" i="1"/>
  <c r="K22208" i="1"/>
  <c r="K22209" i="1"/>
  <c r="K22210" i="1"/>
  <c r="K22211" i="1"/>
  <c r="K22212" i="1"/>
  <c r="K22213" i="1"/>
  <c r="K22214" i="1"/>
  <c r="K22215" i="1"/>
  <c r="K22216" i="1"/>
  <c r="K22217" i="1"/>
  <c r="K22218" i="1"/>
  <c r="K22219" i="1"/>
  <c r="K22220" i="1"/>
  <c r="K22221" i="1"/>
  <c r="K22222" i="1"/>
  <c r="K22223" i="1"/>
  <c r="K22224" i="1"/>
  <c r="K22225" i="1"/>
  <c r="K22226" i="1"/>
  <c r="K22227" i="1"/>
  <c r="K22228" i="1"/>
  <c r="K22229" i="1"/>
  <c r="K22230" i="1"/>
  <c r="K22231" i="1"/>
  <c r="K22232" i="1"/>
  <c r="K22233" i="1"/>
  <c r="K22234" i="1"/>
  <c r="K22235" i="1"/>
  <c r="K22236" i="1"/>
  <c r="K22237" i="1"/>
  <c r="K22238" i="1"/>
  <c r="K22239" i="1"/>
  <c r="K22240" i="1"/>
  <c r="K22241" i="1"/>
  <c r="K22242" i="1"/>
  <c r="K22243" i="1"/>
  <c r="K22244" i="1"/>
  <c r="K22245" i="1"/>
  <c r="K22246" i="1"/>
  <c r="K22247" i="1"/>
  <c r="K22248" i="1"/>
  <c r="K22249" i="1"/>
  <c r="K22250" i="1"/>
  <c r="K22251" i="1"/>
  <c r="K22252" i="1"/>
  <c r="K22253" i="1"/>
  <c r="K22254" i="1"/>
  <c r="K22255" i="1"/>
  <c r="K22256" i="1"/>
  <c r="K22257" i="1"/>
  <c r="K22258" i="1"/>
  <c r="K22259" i="1"/>
  <c r="K22260" i="1"/>
  <c r="K22261" i="1"/>
  <c r="K22262" i="1"/>
  <c r="K22263" i="1"/>
  <c r="K22264" i="1"/>
  <c r="K22265" i="1"/>
  <c r="K22266" i="1"/>
  <c r="K22267" i="1"/>
  <c r="K22268" i="1"/>
  <c r="K22269" i="1"/>
  <c r="K22270" i="1"/>
  <c r="K22271" i="1"/>
  <c r="K22272" i="1"/>
  <c r="K22273" i="1"/>
  <c r="K22274" i="1"/>
  <c r="K22275" i="1"/>
  <c r="K22276" i="1"/>
  <c r="K22277" i="1"/>
  <c r="K22278" i="1"/>
  <c r="K22279" i="1"/>
  <c r="K22280" i="1"/>
  <c r="K22281" i="1"/>
  <c r="K22282" i="1"/>
  <c r="K22283" i="1"/>
  <c r="K22284" i="1"/>
  <c r="K22285" i="1"/>
  <c r="K22286" i="1"/>
  <c r="K22287" i="1"/>
  <c r="K22288" i="1"/>
  <c r="K22289" i="1"/>
  <c r="K22290" i="1"/>
  <c r="K22291" i="1"/>
  <c r="K22292" i="1"/>
  <c r="K22293" i="1"/>
  <c r="K22294" i="1"/>
  <c r="K22295" i="1"/>
  <c r="K22296" i="1"/>
  <c r="K22297" i="1"/>
  <c r="K22298" i="1"/>
  <c r="K22299" i="1"/>
  <c r="K22300" i="1"/>
  <c r="K22301" i="1"/>
  <c r="K22302" i="1"/>
  <c r="K22303" i="1"/>
  <c r="K22304" i="1"/>
  <c r="K22305" i="1"/>
  <c r="K22306" i="1"/>
  <c r="K22307" i="1"/>
  <c r="K22308" i="1"/>
  <c r="K22309" i="1"/>
  <c r="K22310" i="1"/>
  <c r="K22311" i="1"/>
  <c r="K22312" i="1"/>
  <c r="K22313" i="1"/>
  <c r="K22314" i="1"/>
  <c r="K22315" i="1"/>
  <c r="K22316" i="1"/>
  <c r="K22317" i="1"/>
  <c r="K22318" i="1"/>
  <c r="K22319" i="1"/>
  <c r="K22320" i="1"/>
  <c r="K22321" i="1"/>
  <c r="K22322" i="1"/>
  <c r="K22323" i="1"/>
  <c r="K22324" i="1"/>
  <c r="K22325" i="1"/>
  <c r="K22326" i="1"/>
  <c r="K22327" i="1"/>
  <c r="K22328" i="1"/>
  <c r="K22329" i="1"/>
  <c r="K22330" i="1"/>
  <c r="K22331" i="1"/>
  <c r="K22332" i="1"/>
  <c r="K22333" i="1"/>
  <c r="K22334" i="1"/>
  <c r="K22335" i="1"/>
  <c r="K22336" i="1"/>
  <c r="K22337" i="1"/>
  <c r="K22338" i="1"/>
  <c r="K22339" i="1"/>
  <c r="K22340" i="1"/>
  <c r="K22341" i="1"/>
  <c r="K22342" i="1"/>
  <c r="K22343" i="1"/>
  <c r="K22344" i="1"/>
  <c r="K22345" i="1"/>
  <c r="K22346" i="1"/>
  <c r="K22347" i="1"/>
  <c r="K22348" i="1"/>
  <c r="K22349" i="1"/>
  <c r="K22350" i="1"/>
  <c r="K22351" i="1"/>
  <c r="K22352" i="1"/>
  <c r="K22353" i="1"/>
  <c r="K22354" i="1"/>
  <c r="K22355" i="1"/>
  <c r="K22356" i="1"/>
  <c r="K22357" i="1"/>
  <c r="K22358" i="1"/>
  <c r="K22359" i="1"/>
  <c r="K22360" i="1"/>
  <c r="K22361" i="1"/>
  <c r="K22362" i="1"/>
  <c r="K22363" i="1"/>
  <c r="K22364" i="1"/>
  <c r="K22365" i="1"/>
  <c r="K22366" i="1"/>
  <c r="K22367" i="1"/>
  <c r="K22368" i="1"/>
  <c r="K22369" i="1"/>
  <c r="K22370" i="1"/>
  <c r="K22371" i="1"/>
  <c r="K22372" i="1"/>
  <c r="K22373" i="1"/>
  <c r="K22374" i="1"/>
  <c r="K22375" i="1"/>
  <c r="K22376" i="1"/>
  <c r="K22377" i="1"/>
  <c r="K22378" i="1"/>
  <c r="K22379" i="1"/>
  <c r="K22380" i="1"/>
  <c r="K22381" i="1"/>
  <c r="K22382" i="1"/>
  <c r="K22383" i="1"/>
  <c r="K22384" i="1"/>
  <c r="K22385" i="1"/>
  <c r="K22386" i="1"/>
  <c r="K22387" i="1"/>
  <c r="K22388" i="1"/>
  <c r="K22389" i="1"/>
  <c r="K22390" i="1"/>
  <c r="K22391" i="1"/>
  <c r="K22392" i="1"/>
  <c r="K22393" i="1"/>
  <c r="K22394" i="1"/>
  <c r="K22395" i="1"/>
  <c r="K22396" i="1"/>
  <c r="K22397" i="1"/>
  <c r="K22398" i="1"/>
  <c r="K22399" i="1"/>
  <c r="K22400" i="1"/>
  <c r="K22401" i="1"/>
  <c r="K22402" i="1"/>
  <c r="K22403" i="1"/>
  <c r="K22404" i="1"/>
  <c r="K22405" i="1"/>
  <c r="K22406" i="1"/>
  <c r="K22407" i="1"/>
  <c r="K22408" i="1"/>
  <c r="K22409" i="1"/>
  <c r="K22410" i="1"/>
  <c r="K22411" i="1"/>
  <c r="K22412" i="1"/>
  <c r="K22413" i="1"/>
  <c r="K22414" i="1"/>
  <c r="K22415" i="1"/>
  <c r="K22416" i="1"/>
  <c r="K22417" i="1"/>
  <c r="K22418" i="1"/>
  <c r="K22419" i="1"/>
  <c r="K22420" i="1"/>
  <c r="K22421" i="1"/>
  <c r="K22422" i="1"/>
  <c r="K22423" i="1"/>
  <c r="K22424" i="1"/>
  <c r="K22425" i="1"/>
  <c r="K22426" i="1"/>
  <c r="K22427" i="1"/>
  <c r="K22428" i="1"/>
  <c r="K22429" i="1"/>
  <c r="K22430" i="1"/>
  <c r="K22431" i="1"/>
  <c r="K22432" i="1"/>
  <c r="K22433" i="1"/>
  <c r="K22434" i="1"/>
  <c r="K22435" i="1"/>
  <c r="K22436" i="1"/>
  <c r="K22437" i="1"/>
  <c r="K22438" i="1"/>
  <c r="K22439" i="1"/>
  <c r="K22440" i="1"/>
  <c r="K22441" i="1"/>
  <c r="K22442" i="1"/>
  <c r="K22443" i="1"/>
  <c r="K22444" i="1"/>
  <c r="K22445" i="1"/>
  <c r="K22446" i="1"/>
  <c r="K22447" i="1"/>
  <c r="K22448" i="1"/>
  <c r="K22449" i="1"/>
  <c r="K22450" i="1"/>
  <c r="K22451" i="1"/>
  <c r="K22452" i="1"/>
  <c r="K22453" i="1"/>
  <c r="K22454" i="1"/>
  <c r="K22455" i="1"/>
  <c r="K22456" i="1"/>
  <c r="K22457" i="1"/>
  <c r="K22458" i="1"/>
  <c r="K22459" i="1"/>
  <c r="K22460" i="1"/>
  <c r="K22461" i="1"/>
  <c r="K22462" i="1"/>
  <c r="K22463" i="1"/>
  <c r="K22464" i="1"/>
  <c r="K22465" i="1"/>
  <c r="K22466" i="1"/>
  <c r="K22467" i="1"/>
  <c r="K22468" i="1"/>
  <c r="K22469" i="1"/>
  <c r="K22470" i="1"/>
  <c r="K22471" i="1"/>
  <c r="K22472" i="1"/>
  <c r="K22473" i="1"/>
  <c r="K22474" i="1"/>
  <c r="K22475" i="1"/>
  <c r="K22476" i="1"/>
  <c r="K22477" i="1"/>
  <c r="K22478" i="1"/>
  <c r="K22479" i="1"/>
  <c r="K22480" i="1"/>
  <c r="K22481" i="1"/>
  <c r="K22482" i="1"/>
  <c r="K22483" i="1"/>
  <c r="K22484" i="1"/>
  <c r="K22485" i="1"/>
  <c r="K22486" i="1"/>
  <c r="K22487" i="1"/>
  <c r="K22488" i="1"/>
  <c r="K22489" i="1"/>
  <c r="K22490" i="1"/>
  <c r="K22491" i="1"/>
  <c r="K22492" i="1"/>
  <c r="K22493" i="1"/>
  <c r="K22494" i="1"/>
  <c r="K22495" i="1"/>
  <c r="K22496" i="1"/>
  <c r="K22497" i="1"/>
  <c r="K22498" i="1"/>
  <c r="K22499" i="1"/>
  <c r="K22500" i="1"/>
  <c r="K22501" i="1"/>
  <c r="K22502" i="1"/>
  <c r="K22503" i="1"/>
  <c r="K22504" i="1"/>
  <c r="K22505" i="1"/>
  <c r="K22506" i="1"/>
  <c r="K22507" i="1"/>
  <c r="K22508" i="1"/>
  <c r="K22509" i="1"/>
  <c r="K22510" i="1"/>
  <c r="K22511" i="1"/>
  <c r="K22512" i="1"/>
  <c r="K22513" i="1"/>
  <c r="K22514" i="1"/>
  <c r="K22515" i="1"/>
  <c r="K22516" i="1"/>
  <c r="K22517" i="1"/>
  <c r="K22518" i="1"/>
  <c r="K22519" i="1"/>
  <c r="K22520" i="1"/>
  <c r="K22521" i="1"/>
  <c r="K22522" i="1"/>
  <c r="K22523" i="1"/>
  <c r="K22524" i="1"/>
  <c r="K22525" i="1"/>
  <c r="K22526" i="1"/>
  <c r="K22527" i="1"/>
  <c r="K22528" i="1"/>
  <c r="K22529" i="1"/>
  <c r="K22530" i="1"/>
  <c r="K22531" i="1"/>
  <c r="K22532" i="1"/>
  <c r="K22533" i="1"/>
  <c r="K22534" i="1"/>
  <c r="K22535" i="1"/>
  <c r="K22536" i="1"/>
  <c r="K22537" i="1"/>
  <c r="K22538" i="1"/>
  <c r="K22539" i="1"/>
  <c r="K22540" i="1"/>
  <c r="K22541" i="1"/>
  <c r="K22542" i="1"/>
  <c r="K22543" i="1"/>
  <c r="K22544" i="1"/>
  <c r="K22545" i="1"/>
  <c r="K22546" i="1"/>
  <c r="K22547" i="1"/>
  <c r="K22548" i="1"/>
  <c r="K22549" i="1"/>
  <c r="K22550" i="1"/>
  <c r="K22551" i="1"/>
  <c r="K22552" i="1"/>
  <c r="K22553" i="1"/>
  <c r="K22554" i="1"/>
  <c r="K22555" i="1"/>
  <c r="K22556" i="1"/>
  <c r="K22557" i="1"/>
  <c r="K22558" i="1"/>
  <c r="K22559" i="1"/>
  <c r="K22560" i="1"/>
  <c r="K22561" i="1"/>
  <c r="K22562" i="1"/>
  <c r="K22563" i="1"/>
  <c r="K22564" i="1"/>
  <c r="K22565" i="1"/>
  <c r="K22566" i="1"/>
  <c r="K22567" i="1"/>
  <c r="K22568" i="1"/>
  <c r="K22569" i="1"/>
  <c r="K22570" i="1"/>
  <c r="K22571" i="1"/>
  <c r="K22572" i="1"/>
  <c r="K22573" i="1"/>
  <c r="K22574" i="1"/>
  <c r="K22575" i="1"/>
  <c r="K22576" i="1"/>
  <c r="K22577" i="1"/>
  <c r="K22578" i="1"/>
  <c r="K22579" i="1"/>
  <c r="K22580" i="1"/>
  <c r="K22581" i="1"/>
  <c r="K22582" i="1"/>
  <c r="K22583" i="1"/>
  <c r="K22584" i="1"/>
  <c r="K22585" i="1"/>
  <c r="K22586" i="1"/>
  <c r="K22587" i="1"/>
  <c r="K22588" i="1"/>
  <c r="K22589" i="1"/>
  <c r="K22590" i="1"/>
  <c r="K22591" i="1"/>
  <c r="K22592" i="1"/>
  <c r="K22593" i="1"/>
  <c r="K22594" i="1"/>
  <c r="K22595" i="1"/>
  <c r="K22596" i="1"/>
  <c r="K22597" i="1"/>
  <c r="K22598" i="1"/>
  <c r="K22599" i="1"/>
  <c r="K22600" i="1"/>
  <c r="K22601" i="1"/>
  <c r="K22602" i="1"/>
  <c r="K22603" i="1"/>
  <c r="K22604" i="1"/>
  <c r="K22605" i="1"/>
  <c r="K22606" i="1"/>
  <c r="K22607" i="1"/>
  <c r="K22608" i="1"/>
  <c r="K22609" i="1"/>
  <c r="K22610" i="1"/>
  <c r="K22611" i="1"/>
  <c r="K22612" i="1"/>
  <c r="K22613" i="1"/>
  <c r="K22614" i="1"/>
  <c r="K22615" i="1"/>
  <c r="K22616" i="1"/>
  <c r="K22617" i="1"/>
  <c r="K22618" i="1"/>
  <c r="K22619" i="1"/>
  <c r="K22620" i="1"/>
  <c r="K22621" i="1"/>
  <c r="K22622" i="1"/>
  <c r="K22623" i="1"/>
  <c r="K22624" i="1"/>
  <c r="K22625" i="1"/>
  <c r="K22626" i="1"/>
  <c r="K22627" i="1"/>
  <c r="K22628" i="1"/>
  <c r="K22629" i="1"/>
  <c r="K22630" i="1"/>
  <c r="K22631" i="1"/>
  <c r="K22632" i="1"/>
  <c r="K22633" i="1"/>
  <c r="K22634" i="1"/>
  <c r="K22635" i="1"/>
  <c r="K22636" i="1"/>
  <c r="K22637" i="1"/>
  <c r="K22638" i="1"/>
  <c r="K22639" i="1"/>
  <c r="K22640" i="1"/>
  <c r="K22641" i="1"/>
  <c r="K22642" i="1"/>
  <c r="K22643" i="1"/>
  <c r="K22644" i="1"/>
  <c r="K22645" i="1"/>
  <c r="K22646" i="1"/>
  <c r="K22647" i="1"/>
  <c r="K22648" i="1"/>
  <c r="K22649" i="1"/>
  <c r="K22650" i="1"/>
  <c r="K22651" i="1"/>
  <c r="K22652" i="1"/>
  <c r="K22653" i="1"/>
  <c r="K22654" i="1"/>
  <c r="K22655" i="1"/>
  <c r="K22656" i="1"/>
  <c r="K22657" i="1"/>
  <c r="K22658" i="1"/>
  <c r="K22659" i="1"/>
  <c r="K22660" i="1"/>
  <c r="K22661" i="1"/>
  <c r="K22662" i="1"/>
  <c r="K22663" i="1"/>
  <c r="K22664" i="1"/>
  <c r="K22665" i="1"/>
  <c r="K22666" i="1"/>
  <c r="K22667" i="1"/>
  <c r="K22668" i="1"/>
  <c r="K22669" i="1"/>
  <c r="K22670" i="1"/>
  <c r="K22671" i="1"/>
  <c r="K22672" i="1"/>
  <c r="K22673" i="1"/>
  <c r="K22674" i="1"/>
  <c r="K22675" i="1"/>
  <c r="K22676" i="1"/>
  <c r="K22677" i="1"/>
  <c r="K22678" i="1"/>
  <c r="K22679" i="1"/>
  <c r="K22680" i="1"/>
  <c r="K22681" i="1"/>
  <c r="K22682" i="1"/>
  <c r="K22683" i="1"/>
  <c r="K22684" i="1"/>
  <c r="K22685" i="1"/>
  <c r="K22686" i="1"/>
  <c r="K22687" i="1"/>
  <c r="K22688" i="1"/>
  <c r="K22689" i="1"/>
  <c r="K22690" i="1"/>
  <c r="K22691" i="1"/>
  <c r="K22692" i="1"/>
  <c r="K22693" i="1"/>
  <c r="K22694" i="1"/>
  <c r="K22695" i="1"/>
  <c r="K22696" i="1"/>
  <c r="K22697" i="1"/>
  <c r="K22698" i="1"/>
  <c r="K22699" i="1"/>
  <c r="K22700" i="1"/>
  <c r="K22701" i="1"/>
  <c r="K22702" i="1"/>
  <c r="K22703" i="1"/>
  <c r="K22704" i="1"/>
  <c r="K22705" i="1"/>
  <c r="K22706" i="1"/>
  <c r="K22707" i="1"/>
  <c r="K22708" i="1"/>
  <c r="K22709" i="1"/>
  <c r="K22710" i="1"/>
  <c r="K22711" i="1"/>
  <c r="K22712" i="1"/>
  <c r="K22713" i="1"/>
  <c r="K22714" i="1"/>
  <c r="K22715" i="1"/>
  <c r="K22716" i="1"/>
  <c r="K22717" i="1"/>
  <c r="K22718" i="1"/>
  <c r="K22719" i="1"/>
  <c r="K22720" i="1"/>
  <c r="K22721" i="1"/>
  <c r="K22722" i="1"/>
  <c r="K22723" i="1"/>
  <c r="K22724" i="1"/>
  <c r="K22725" i="1"/>
  <c r="K22726" i="1"/>
  <c r="K22727" i="1"/>
  <c r="K22728" i="1"/>
  <c r="K22729" i="1"/>
  <c r="K22730" i="1"/>
  <c r="K22731" i="1"/>
  <c r="K22732" i="1"/>
  <c r="K22733" i="1"/>
  <c r="K22734" i="1"/>
  <c r="K22735" i="1"/>
  <c r="K22736" i="1"/>
  <c r="K22737" i="1"/>
  <c r="K22738" i="1"/>
  <c r="K22739" i="1"/>
  <c r="K22740" i="1"/>
  <c r="K22741" i="1"/>
  <c r="K22742" i="1"/>
  <c r="K22743" i="1"/>
  <c r="K22744" i="1"/>
  <c r="K22745" i="1"/>
  <c r="K22746" i="1"/>
  <c r="K22747" i="1"/>
  <c r="K22748" i="1"/>
  <c r="K22749" i="1"/>
  <c r="K22750" i="1"/>
  <c r="K22751" i="1"/>
  <c r="K22752" i="1"/>
  <c r="K22753" i="1"/>
  <c r="K22754" i="1"/>
  <c r="K22755" i="1"/>
  <c r="K22756" i="1"/>
  <c r="K22757" i="1"/>
  <c r="K22758" i="1"/>
  <c r="K22759" i="1"/>
  <c r="K22760" i="1"/>
  <c r="K22761" i="1"/>
  <c r="K22762" i="1"/>
  <c r="K22763" i="1"/>
  <c r="K22764" i="1"/>
  <c r="K22765" i="1"/>
  <c r="K22766" i="1"/>
  <c r="K22767" i="1"/>
  <c r="K22768" i="1"/>
  <c r="K22769" i="1"/>
  <c r="K22770" i="1"/>
  <c r="K22771" i="1"/>
  <c r="K22772" i="1"/>
  <c r="K22773" i="1"/>
  <c r="K22774" i="1"/>
  <c r="K22775" i="1"/>
  <c r="K22776" i="1"/>
  <c r="K22777" i="1"/>
  <c r="K22778" i="1"/>
  <c r="K22779" i="1"/>
  <c r="K22780" i="1"/>
  <c r="K22781" i="1"/>
  <c r="K22782" i="1"/>
  <c r="K22783" i="1"/>
  <c r="K22784" i="1"/>
  <c r="K22785" i="1"/>
  <c r="K22786" i="1"/>
  <c r="K22787" i="1"/>
  <c r="K22788" i="1"/>
  <c r="K22789" i="1"/>
  <c r="K22790" i="1"/>
  <c r="K22791" i="1"/>
  <c r="K22792" i="1"/>
  <c r="K22793" i="1"/>
  <c r="K22794" i="1"/>
  <c r="K22795" i="1"/>
  <c r="K22796" i="1"/>
  <c r="K22797" i="1"/>
  <c r="K22798" i="1"/>
  <c r="K22799" i="1"/>
  <c r="K22800" i="1"/>
  <c r="K22801" i="1"/>
  <c r="K22802" i="1"/>
  <c r="K22803" i="1"/>
  <c r="K22804" i="1"/>
  <c r="K22805" i="1"/>
  <c r="K22806" i="1"/>
  <c r="K22807" i="1"/>
  <c r="K22808" i="1"/>
  <c r="K22809" i="1"/>
  <c r="K22810" i="1"/>
  <c r="K22811" i="1"/>
  <c r="K22812" i="1"/>
  <c r="K22813" i="1"/>
  <c r="K22814" i="1"/>
  <c r="K22815" i="1"/>
  <c r="K22816" i="1"/>
  <c r="K22817" i="1"/>
  <c r="K22818" i="1"/>
  <c r="K22819" i="1"/>
  <c r="K22820" i="1"/>
  <c r="K22821" i="1"/>
  <c r="K22822" i="1"/>
  <c r="K22823" i="1"/>
  <c r="K22824" i="1"/>
  <c r="K22825" i="1"/>
  <c r="K22826" i="1"/>
  <c r="K22827" i="1"/>
  <c r="K22828" i="1"/>
  <c r="K22829" i="1"/>
  <c r="K22830" i="1"/>
  <c r="K22831" i="1"/>
  <c r="K22832" i="1"/>
  <c r="K22833" i="1"/>
  <c r="K22834" i="1"/>
  <c r="K22835" i="1"/>
  <c r="K22836" i="1"/>
  <c r="K22837" i="1"/>
  <c r="K22838" i="1"/>
  <c r="K22839" i="1"/>
  <c r="K22840" i="1"/>
  <c r="K22841" i="1"/>
  <c r="K22842" i="1"/>
  <c r="K22843" i="1"/>
  <c r="K22844" i="1"/>
  <c r="K22845" i="1"/>
  <c r="K22846" i="1"/>
  <c r="K22847" i="1"/>
  <c r="K22848" i="1"/>
  <c r="K22849" i="1"/>
  <c r="K22850" i="1"/>
  <c r="K22851" i="1"/>
  <c r="K22852" i="1"/>
  <c r="K22853" i="1"/>
  <c r="K22854" i="1"/>
  <c r="K22855" i="1"/>
  <c r="K22856" i="1"/>
  <c r="K22857" i="1"/>
  <c r="K22858" i="1"/>
  <c r="K22859" i="1"/>
  <c r="K22860" i="1"/>
  <c r="K22861" i="1"/>
  <c r="K22862" i="1"/>
  <c r="K22863" i="1"/>
  <c r="K22864" i="1"/>
  <c r="K22865" i="1"/>
  <c r="K22866" i="1"/>
  <c r="K22867" i="1"/>
  <c r="K22868" i="1"/>
  <c r="K22869" i="1"/>
  <c r="K22870" i="1"/>
  <c r="K22871" i="1"/>
  <c r="K22872" i="1"/>
  <c r="K22873" i="1"/>
  <c r="K22874" i="1"/>
  <c r="K22875" i="1"/>
  <c r="K22876" i="1"/>
  <c r="K22877" i="1"/>
  <c r="K22878" i="1"/>
  <c r="K22879" i="1"/>
  <c r="K22880" i="1"/>
  <c r="K22881" i="1"/>
  <c r="K22882" i="1"/>
  <c r="K22883" i="1"/>
  <c r="K22884" i="1"/>
  <c r="K22885" i="1"/>
  <c r="K22886" i="1"/>
  <c r="K22887" i="1"/>
  <c r="K22888" i="1"/>
  <c r="K22889" i="1"/>
  <c r="K22890" i="1"/>
  <c r="K22891" i="1"/>
  <c r="K22892" i="1"/>
  <c r="K22893" i="1"/>
  <c r="K22894" i="1"/>
  <c r="K22895" i="1"/>
  <c r="K22896" i="1"/>
  <c r="K22897" i="1"/>
  <c r="K22898" i="1"/>
  <c r="K22899" i="1"/>
  <c r="K22900" i="1"/>
  <c r="K22901" i="1"/>
  <c r="K22902" i="1"/>
  <c r="K22903" i="1"/>
  <c r="K22904" i="1"/>
  <c r="K22905" i="1"/>
  <c r="K22906" i="1"/>
  <c r="K22907" i="1"/>
  <c r="K22908" i="1"/>
  <c r="K22909" i="1"/>
  <c r="K22910" i="1"/>
  <c r="K22911" i="1"/>
  <c r="K22912" i="1"/>
  <c r="K22913" i="1"/>
  <c r="K22914" i="1"/>
  <c r="K22915" i="1"/>
  <c r="K22916" i="1"/>
  <c r="K22917" i="1"/>
  <c r="K22918" i="1"/>
  <c r="K22919" i="1"/>
  <c r="K22920" i="1"/>
  <c r="K22921" i="1"/>
  <c r="K22922" i="1"/>
  <c r="K22923" i="1"/>
  <c r="K22924" i="1"/>
  <c r="K22925" i="1"/>
  <c r="K22926" i="1"/>
  <c r="K22927" i="1"/>
  <c r="K22928" i="1"/>
  <c r="K22929" i="1"/>
  <c r="K22930" i="1"/>
  <c r="K22931" i="1"/>
  <c r="K22932" i="1"/>
  <c r="K22933" i="1"/>
  <c r="K22934" i="1"/>
  <c r="K22935" i="1"/>
  <c r="K22936" i="1"/>
  <c r="K22937" i="1"/>
  <c r="K22938" i="1"/>
  <c r="K22939" i="1"/>
  <c r="K22940" i="1"/>
  <c r="K22941" i="1"/>
  <c r="K22942" i="1"/>
  <c r="K22943" i="1"/>
  <c r="K22944" i="1"/>
  <c r="K22945" i="1"/>
  <c r="K22946" i="1"/>
  <c r="K22947" i="1"/>
  <c r="K22948" i="1"/>
  <c r="K22949" i="1"/>
  <c r="K22950" i="1"/>
  <c r="K22951" i="1"/>
  <c r="K22952" i="1"/>
  <c r="K22953" i="1"/>
  <c r="K22954" i="1"/>
  <c r="K22955" i="1"/>
  <c r="K22956" i="1"/>
  <c r="K22957" i="1"/>
  <c r="K22958" i="1"/>
  <c r="K22959" i="1"/>
  <c r="K22960" i="1"/>
  <c r="K22961" i="1"/>
  <c r="K22962" i="1"/>
  <c r="K22963" i="1"/>
  <c r="K22964" i="1"/>
  <c r="K22965" i="1"/>
  <c r="K22966" i="1"/>
  <c r="K22967" i="1"/>
  <c r="K22968" i="1"/>
  <c r="K22969" i="1"/>
  <c r="K22970" i="1"/>
  <c r="K22971" i="1"/>
  <c r="K22972" i="1"/>
  <c r="K22973" i="1"/>
  <c r="K22974" i="1"/>
  <c r="K22975" i="1"/>
  <c r="K22976" i="1"/>
  <c r="K22977" i="1"/>
  <c r="K22978" i="1"/>
  <c r="K22979" i="1"/>
  <c r="K22980" i="1"/>
  <c r="K22981" i="1"/>
  <c r="K22982" i="1"/>
  <c r="K22983" i="1"/>
  <c r="K22984" i="1"/>
  <c r="K22985" i="1"/>
  <c r="K22986" i="1"/>
  <c r="K22987" i="1"/>
  <c r="K22988" i="1"/>
  <c r="K22989" i="1"/>
  <c r="K22990" i="1"/>
  <c r="K22991" i="1"/>
  <c r="K22992" i="1"/>
  <c r="K22993" i="1"/>
  <c r="K22994" i="1"/>
  <c r="K22995" i="1"/>
  <c r="K22996" i="1"/>
  <c r="K22997" i="1"/>
  <c r="K22998" i="1"/>
  <c r="K22999" i="1"/>
  <c r="K23000" i="1"/>
  <c r="K23001" i="1"/>
  <c r="K23002" i="1"/>
  <c r="K23003" i="1"/>
  <c r="K23004" i="1"/>
  <c r="K23005" i="1"/>
  <c r="K23006" i="1"/>
  <c r="K23007" i="1"/>
  <c r="K23008" i="1"/>
  <c r="K23009" i="1"/>
  <c r="K23010" i="1"/>
  <c r="K23011" i="1"/>
  <c r="K23012" i="1"/>
  <c r="K23013" i="1"/>
  <c r="K23014" i="1"/>
  <c r="K23015" i="1"/>
  <c r="K23016" i="1"/>
  <c r="K23017" i="1"/>
  <c r="K23018" i="1"/>
  <c r="K23019" i="1"/>
  <c r="K23020" i="1"/>
  <c r="K23021" i="1"/>
  <c r="K23022" i="1"/>
  <c r="K23023" i="1"/>
  <c r="K23024" i="1"/>
  <c r="K23025" i="1"/>
  <c r="K23026" i="1"/>
  <c r="K23027" i="1"/>
  <c r="K23028" i="1"/>
  <c r="K23029" i="1"/>
  <c r="K23030" i="1"/>
  <c r="K23031" i="1"/>
  <c r="K23032" i="1"/>
  <c r="K23033" i="1"/>
  <c r="K23034" i="1"/>
  <c r="K23035" i="1"/>
  <c r="K23036" i="1"/>
  <c r="K23037" i="1"/>
  <c r="K23038" i="1"/>
  <c r="K23039" i="1"/>
  <c r="K23040" i="1"/>
  <c r="K23041" i="1"/>
  <c r="K23042" i="1"/>
  <c r="K23043" i="1"/>
  <c r="K23044" i="1"/>
  <c r="K23045" i="1"/>
  <c r="K23046" i="1"/>
  <c r="K23047" i="1"/>
  <c r="K23048" i="1"/>
  <c r="K23049" i="1"/>
  <c r="K23050" i="1"/>
  <c r="K23051" i="1"/>
  <c r="K23052" i="1"/>
  <c r="K23053" i="1"/>
  <c r="K23054" i="1"/>
  <c r="K23055" i="1"/>
  <c r="K23056" i="1"/>
  <c r="K23057" i="1"/>
  <c r="K23058" i="1"/>
  <c r="K23059" i="1"/>
  <c r="K23060" i="1"/>
  <c r="K23061" i="1"/>
  <c r="K23062" i="1"/>
  <c r="K23063" i="1"/>
  <c r="K23064" i="1"/>
  <c r="K23065" i="1"/>
  <c r="K23066" i="1"/>
  <c r="K23067" i="1"/>
  <c r="K23068" i="1"/>
  <c r="K23069" i="1"/>
  <c r="K23070" i="1"/>
  <c r="K23071" i="1"/>
  <c r="K23072" i="1"/>
  <c r="K23073" i="1"/>
  <c r="K23074" i="1"/>
  <c r="K23075" i="1"/>
  <c r="K23076" i="1"/>
  <c r="K23077" i="1"/>
  <c r="K23078" i="1"/>
  <c r="K23079" i="1"/>
  <c r="K23080" i="1"/>
  <c r="K23081" i="1"/>
  <c r="K23082" i="1"/>
  <c r="K23083" i="1"/>
  <c r="K23084" i="1"/>
  <c r="K23085" i="1"/>
  <c r="K23086" i="1"/>
  <c r="K23087" i="1"/>
  <c r="K23088" i="1"/>
  <c r="K23089" i="1"/>
  <c r="K23090" i="1"/>
  <c r="K23091" i="1"/>
  <c r="K23092" i="1"/>
  <c r="K23093" i="1"/>
  <c r="K23094" i="1"/>
  <c r="K23095" i="1"/>
  <c r="K23096" i="1"/>
  <c r="K23097" i="1"/>
  <c r="K23098" i="1"/>
  <c r="K23099" i="1"/>
  <c r="K23100" i="1"/>
  <c r="K23101" i="1"/>
  <c r="K23102" i="1"/>
  <c r="K23103" i="1"/>
  <c r="K23104" i="1"/>
  <c r="K23105" i="1"/>
  <c r="K23106" i="1"/>
  <c r="K23107" i="1"/>
  <c r="K23108" i="1"/>
  <c r="K23109" i="1"/>
  <c r="K23110" i="1"/>
  <c r="K23111" i="1"/>
  <c r="K23112" i="1"/>
  <c r="K23113" i="1"/>
  <c r="K23114" i="1"/>
  <c r="K23115" i="1"/>
  <c r="K23116" i="1"/>
  <c r="K23117" i="1"/>
  <c r="K23118" i="1"/>
  <c r="K23119" i="1"/>
  <c r="K23120" i="1"/>
  <c r="K23121" i="1"/>
  <c r="K23122" i="1"/>
  <c r="K23123" i="1"/>
  <c r="K23124" i="1"/>
  <c r="K23125" i="1"/>
  <c r="K23126" i="1"/>
  <c r="K23127" i="1"/>
  <c r="K23128" i="1"/>
  <c r="K23129" i="1"/>
  <c r="K23130" i="1"/>
  <c r="K23131" i="1"/>
  <c r="K23132" i="1"/>
  <c r="K23133" i="1"/>
  <c r="K23134" i="1"/>
  <c r="K23135" i="1"/>
  <c r="K23136" i="1"/>
  <c r="K23137" i="1"/>
  <c r="K23138" i="1"/>
  <c r="K23139" i="1"/>
  <c r="K23140" i="1"/>
  <c r="K23141" i="1"/>
  <c r="K23142" i="1"/>
  <c r="K23143" i="1"/>
  <c r="K23144" i="1"/>
  <c r="K23145" i="1"/>
  <c r="K23146" i="1"/>
  <c r="K23147" i="1"/>
  <c r="K23148" i="1"/>
  <c r="K23149" i="1"/>
  <c r="K23150" i="1"/>
  <c r="K23151" i="1"/>
  <c r="K23152" i="1"/>
  <c r="K23153" i="1"/>
  <c r="K23154" i="1"/>
  <c r="K23155" i="1"/>
  <c r="K23156" i="1"/>
  <c r="K23157" i="1"/>
  <c r="K23158" i="1"/>
  <c r="K23159" i="1"/>
  <c r="K23160" i="1"/>
  <c r="K23161" i="1"/>
  <c r="K23162" i="1"/>
  <c r="K23163" i="1"/>
  <c r="K23164" i="1"/>
  <c r="K23165" i="1"/>
  <c r="K23166" i="1"/>
  <c r="K23167" i="1"/>
  <c r="K23168" i="1"/>
  <c r="K23169" i="1"/>
  <c r="K23170" i="1"/>
  <c r="K23171" i="1"/>
  <c r="K23172" i="1"/>
  <c r="K23173" i="1"/>
  <c r="K23174" i="1"/>
  <c r="K23175" i="1"/>
  <c r="K23176" i="1"/>
  <c r="K23177" i="1"/>
  <c r="K23178" i="1"/>
  <c r="K23179" i="1"/>
  <c r="K23180" i="1"/>
  <c r="K23181" i="1"/>
  <c r="K23182" i="1"/>
  <c r="K23183" i="1"/>
  <c r="K23184" i="1"/>
  <c r="K23185" i="1"/>
  <c r="K23186" i="1"/>
  <c r="K23187" i="1"/>
  <c r="K23188" i="1"/>
  <c r="K23189" i="1"/>
  <c r="K23190" i="1"/>
  <c r="K23191" i="1"/>
  <c r="K23192" i="1"/>
  <c r="K23193" i="1"/>
  <c r="K23194" i="1"/>
  <c r="K23195" i="1"/>
  <c r="K23196" i="1"/>
  <c r="K23197" i="1"/>
  <c r="K23198" i="1"/>
  <c r="K23199" i="1"/>
  <c r="K23200" i="1"/>
  <c r="K23201" i="1"/>
  <c r="K23202" i="1"/>
  <c r="K23203" i="1"/>
  <c r="K23204" i="1"/>
  <c r="K23205" i="1"/>
  <c r="K23206" i="1"/>
  <c r="K23207" i="1"/>
  <c r="K23208" i="1"/>
  <c r="K23209" i="1"/>
  <c r="K23210" i="1"/>
  <c r="K23211" i="1"/>
  <c r="K23212" i="1"/>
  <c r="K23213" i="1"/>
  <c r="K23214" i="1"/>
  <c r="K23215" i="1"/>
  <c r="K23216" i="1"/>
  <c r="K23217" i="1"/>
  <c r="K23218" i="1"/>
  <c r="K23219" i="1"/>
  <c r="K23220" i="1"/>
  <c r="K23221" i="1"/>
  <c r="K23222" i="1"/>
  <c r="K23223" i="1"/>
  <c r="K23224" i="1"/>
  <c r="K23225" i="1"/>
  <c r="K23226" i="1"/>
  <c r="K23227" i="1"/>
  <c r="K23228" i="1"/>
  <c r="K23229" i="1"/>
  <c r="K23230" i="1"/>
  <c r="K23231" i="1"/>
  <c r="K23232" i="1"/>
  <c r="K23233" i="1"/>
  <c r="K23234" i="1"/>
  <c r="K23235" i="1"/>
  <c r="K23236" i="1"/>
  <c r="K23237" i="1"/>
  <c r="K23238" i="1"/>
  <c r="K23239" i="1"/>
  <c r="K23240" i="1"/>
  <c r="K23241" i="1"/>
  <c r="K23242" i="1"/>
  <c r="K23243" i="1"/>
  <c r="K23244" i="1"/>
  <c r="K23245" i="1"/>
  <c r="K23246" i="1"/>
  <c r="K23247" i="1"/>
  <c r="K23248" i="1"/>
  <c r="K23249" i="1"/>
  <c r="K23250" i="1"/>
  <c r="K23251" i="1"/>
  <c r="K23252" i="1"/>
  <c r="K23253" i="1"/>
  <c r="K23254" i="1"/>
  <c r="K23255" i="1"/>
  <c r="K23256" i="1"/>
  <c r="K23257" i="1"/>
  <c r="K23258" i="1"/>
  <c r="K23259" i="1"/>
  <c r="K23260" i="1"/>
  <c r="K23261" i="1"/>
  <c r="K23262" i="1"/>
  <c r="K23263" i="1"/>
  <c r="K23264" i="1"/>
  <c r="K23265" i="1"/>
  <c r="K23266" i="1"/>
  <c r="K23267" i="1"/>
  <c r="K23268" i="1"/>
  <c r="K23269" i="1"/>
  <c r="K23270" i="1"/>
  <c r="K23271" i="1"/>
  <c r="K23272" i="1"/>
  <c r="K23273" i="1"/>
  <c r="K23274" i="1"/>
  <c r="K23275" i="1"/>
  <c r="K23276" i="1"/>
  <c r="K23277" i="1"/>
  <c r="K23278" i="1"/>
  <c r="K23279" i="1"/>
  <c r="K23280" i="1"/>
  <c r="K23281" i="1"/>
  <c r="K23282" i="1"/>
  <c r="K23283" i="1"/>
  <c r="K23284" i="1"/>
  <c r="K23285" i="1"/>
  <c r="K23286" i="1"/>
  <c r="K23287" i="1"/>
  <c r="K23288" i="1"/>
  <c r="K23289" i="1"/>
  <c r="K23290" i="1"/>
  <c r="K23291" i="1"/>
  <c r="K23292" i="1"/>
  <c r="K23293" i="1"/>
  <c r="K23294" i="1"/>
  <c r="K23295" i="1"/>
  <c r="K23296" i="1"/>
  <c r="K23297" i="1"/>
  <c r="K23298" i="1"/>
  <c r="K23299" i="1"/>
  <c r="K23300" i="1"/>
  <c r="K23301" i="1"/>
  <c r="K23302" i="1"/>
  <c r="K23303" i="1"/>
  <c r="K23304" i="1"/>
  <c r="K23305" i="1"/>
  <c r="K23306" i="1"/>
  <c r="K23307" i="1"/>
  <c r="K23308" i="1"/>
  <c r="K23309" i="1"/>
  <c r="K23310" i="1"/>
  <c r="K23311" i="1"/>
  <c r="K23312" i="1"/>
  <c r="K23313" i="1"/>
  <c r="K23314" i="1"/>
  <c r="K23315" i="1"/>
  <c r="K23316" i="1"/>
  <c r="K23317" i="1"/>
  <c r="K23318" i="1"/>
  <c r="K23319" i="1"/>
  <c r="K23320" i="1"/>
  <c r="K23321" i="1"/>
  <c r="K23322" i="1"/>
  <c r="K23323" i="1"/>
  <c r="K23324" i="1"/>
  <c r="K23325" i="1"/>
  <c r="K23326" i="1"/>
  <c r="K23327" i="1"/>
  <c r="K23328" i="1"/>
  <c r="K23329" i="1"/>
  <c r="K23330" i="1"/>
  <c r="K23331" i="1"/>
  <c r="K23332" i="1"/>
  <c r="K23333" i="1"/>
  <c r="K23334" i="1"/>
  <c r="K23335" i="1"/>
  <c r="K23336" i="1"/>
  <c r="K23337" i="1"/>
  <c r="K23338" i="1"/>
  <c r="K23339" i="1"/>
  <c r="K23340" i="1"/>
  <c r="K23341" i="1"/>
  <c r="K23342" i="1"/>
  <c r="K23343" i="1"/>
  <c r="K23344" i="1"/>
  <c r="K23345" i="1"/>
  <c r="K23346" i="1"/>
  <c r="K23347" i="1"/>
  <c r="K23348" i="1"/>
  <c r="K23349" i="1"/>
  <c r="K23350" i="1"/>
  <c r="K23351" i="1"/>
  <c r="K23352" i="1"/>
  <c r="K23353" i="1"/>
  <c r="K23354" i="1"/>
  <c r="K23355" i="1"/>
  <c r="K23356" i="1"/>
  <c r="K23357" i="1"/>
  <c r="K23358" i="1"/>
  <c r="K23359" i="1"/>
  <c r="K23360" i="1"/>
  <c r="K23361" i="1"/>
  <c r="K23362" i="1"/>
  <c r="K23363" i="1"/>
  <c r="K23364" i="1"/>
  <c r="K23365" i="1"/>
  <c r="K23366" i="1"/>
  <c r="K23367" i="1"/>
  <c r="K23368" i="1"/>
  <c r="K23369" i="1"/>
  <c r="K23370" i="1"/>
  <c r="K23371" i="1"/>
  <c r="K23372" i="1"/>
  <c r="K23373" i="1"/>
  <c r="K23374" i="1"/>
  <c r="K23375" i="1"/>
  <c r="K23376" i="1"/>
  <c r="K23377" i="1"/>
  <c r="K23378" i="1"/>
  <c r="K23379" i="1"/>
  <c r="K23380" i="1"/>
  <c r="K23381" i="1"/>
  <c r="K23382" i="1"/>
  <c r="K23383" i="1"/>
  <c r="K23384" i="1"/>
  <c r="K23385" i="1"/>
  <c r="K23386" i="1"/>
  <c r="K23387" i="1"/>
  <c r="K23388" i="1"/>
  <c r="K23389" i="1"/>
  <c r="K23390" i="1"/>
  <c r="K23391" i="1"/>
  <c r="K23392" i="1"/>
  <c r="K23393" i="1"/>
  <c r="K23394" i="1"/>
  <c r="K23395" i="1"/>
  <c r="K23396" i="1"/>
  <c r="K23397" i="1"/>
  <c r="K23398" i="1"/>
  <c r="K23399" i="1"/>
  <c r="K23400" i="1"/>
  <c r="K23401" i="1"/>
  <c r="K23402" i="1"/>
  <c r="K23403" i="1"/>
  <c r="K23404" i="1"/>
  <c r="K23405" i="1"/>
  <c r="K23406" i="1"/>
  <c r="K23407" i="1"/>
  <c r="K23408" i="1"/>
  <c r="K23409" i="1"/>
  <c r="K23410" i="1"/>
  <c r="K23411" i="1"/>
  <c r="K23412" i="1"/>
  <c r="K23413" i="1"/>
  <c r="K23414" i="1"/>
  <c r="K23415" i="1"/>
  <c r="K23416" i="1"/>
  <c r="K23417" i="1"/>
  <c r="K23418" i="1"/>
  <c r="K23419" i="1"/>
  <c r="K23420" i="1"/>
  <c r="K23421" i="1"/>
  <c r="K23422" i="1"/>
  <c r="K23423" i="1"/>
  <c r="K23424" i="1"/>
  <c r="K23425" i="1"/>
  <c r="K23426" i="1"/>
  <c r="K23427" i="1"/>
  <c r="K23428" i="1"/>
  <c r="K23429" i="1"/>
  <c r="K23430" i="1"/>
  <c r="K23431" i="1"/>
  <c r="K23432" i="1"/>
  <c r="K23433" i="1"/>
  <c r="K23434" i="1"/>
  <c r="K23435" i="1"/>
  <c r="K23436" i="1"/>
  <c r="K23437" i="1"/>
  <c r="K23438" i="1"/>
  <c r="K23439" i="1"/>
  <c r="K23440" i="1"/>
  <c r="K23441" i="1"/>
  <c r="K23442" i="1"/>
  <c r="K23443" i="1"/>
  <c r="K23444" i="1"/>
  <c r="K23445" i="1"/>
  <c r="K23446" i="1"/>
  <c r="K23447" i="1"/>
  <c r="K23448" i="1"/>
  <c r="K23449" i="1"/>
  <c r="K23450" i="1"/>
  <c r="K23451" i="1"/>
  <c r="K23452" i="1"/>
  <c r="K23453" i="1"/>
  <c r="K23454" i="1"/>
  <c r="K23455" i="1"/>
  <c r="K23456" i="1"/>
  <c r="K23457" i="1"/>
  <c r="K23458" i="1"/>
  <c r="K23459" i="1"/>
  <c r="K23460" i="1"/>
  <c r="K23461" i="1"/>
  <c r="K23462" i="1"/>
  <c r="K23463" i="1"/>
  <c r="K23464" i="1"/>
  <c r="K23465" i="1"/>
  <c r="K23466" i="1"/>
  <c r="K23467" i="1"/>
  <c r="K23468" i="1"/>
  <c r="K23469" i="1"/>
  <c r="K23470" i="1"/>
  <c r="K23471" i="1"/>
  <c r="K23472" i="1"/>
  <c r="K23473" i="1"/>
  <c r="K23474" i="1"/>
  <c r="K23475" i="1"/>
  <c r="K23476" i="1"/>
  <c r="K23477" i="1"/>
  <c r="K23478" i="1"/>
  <c r="K23479" i="1"/>
  <c r="K23480" i="1"/>
  <c r="K23481" i="1"/>
  <c r="K23482" i="1"/>
  <c r="K23483" i="1"/>
  <c r="K23484" i="1"/>
  <c r="K23485" i="1"/>
  <c r="K23486" i="1"/>
  <c r="K23487" i="1"/>
  <c r="K23488" i="1"/>
  <c r="K23489" i="1"/>
  <c r="K23490" i="1"/>
  <c r="K23491" i="1"/>
  <c r="K23492" i="1"/>
  <c r="K23493" i="1"/>
  <c r="K23494" i="1"/>
  <c r="K23495" i="1"/>
  <c r="K23496" i="1"/>
  <c r="K23497" i="1"/>
  <c r="K23498" i="1"/>
  <c r="K23499" i="1"/>
  <c r="K23500" i="1"/>
  <c r="K23501" i="1"/>
  <c r="K23502" i="1"/>
  <c r="K23503" i="1"/>
  <c r="K23504" i="1"/>
  <c r="K23505" i="1"/>
  <c r="K23506" i="1"/>
  <c r="K23507" i="1"/>
  <c r="K23508" i="1"/>
  <c r="K23509" i="1"/>
  <c r="K23510" i="1"/>
  <c r="K23511" i="1"/>
  <c r="K23512" i="1"/>
  <c r="K23513" i="1"/>
  <c r="K23514" i="1"/>
  <c r="K23515" i="1"/>
  <c r="K23516" i="1"/>
  <c r="K23517" i="1"/>
  <c r="K23518" i="1"/>
  <c r="K23519" i="1"/>
  <c r="K23520" i="1"/>
  <c r="K23521" i="1"/>
  <c r="K23522" i="1"/>
  <c r="K23523" i="1"/>
  <c r="K23524" i="1"/>
  <c r="K23525" i="1"/>
  <c r="K23526" i="1"/>
  <c r="K23527" i="1"/>
  <c r="K23528" i="1"/>
  <c r="K23529" i="1"/>
  <c r="K23530" i="1"/>
  <c r="K23531" i="1"/>
  <c r="K23532" i="1"/>
  <c r="K23533" i="1"/>
  <c r="K23534" i="1"/>
  <c r="K23535" i="1"/>
  <c r="K23536" i="1"/>
  <c r="K23537" i="1"/>
  <c r="K23538" i="1"/>
  <c r="K23539" i="1"/>
  <c r="K23540" i="1"/>
  <c r="K23541" i="1"/>
  <c r="K23542" i="1"/>
  <c r="K23543" i="1"/>
  <c r="K23544" i="1"/>
  <c r="K23545" i="1"/>
  <c r="K23546" i="1"/>
  <c r="K23547" i="1"/>
  <c r="K23548" i="1"/>
  <c r="K23549" i="1"/>
  <c r="K23550" i="1"/>
  <c r="K23551" i="1"/>
  <c r="K23552" i="1"/>
  <c r="K23553" i="1"/>
  <c r="K23554" i="1"/>
  <c r="K23555" i="1"/>
  <c r="K23556" i="1"/>
  <c r="K23557" i="1"/>
  <c r="K23558" i="1"/>
  <c r="K23559" i="1"/>
  <c r="K23560" i="1"/>
  <c r="K23561" i="1"/>
  <c r="K23562" i="1"/>
  <c r="K23563" i="1"/>
  <c r="K23564" i="1"/>
  <c r="K23565" i="1"/>
  <c r="K23566" i="1"/>
  <c r="K23567" i="1"/>
  <c r="K23568" i="1"/>
  <c r="K23569" i="1"/>
  <c r="K23570" i="1"/>
  <c r="K23571" i="1"/>
  <c r="K23572" i="1"/>
  <c r="K23573" i="1"/>
  <c r="K23574" i="1"/>
  <c r="K23575" i="1"/>
  <c r="K23576" i="1"/>
  <c r="K23577" i="1"/>
  <c r="K23578" i="1"/>
  <c r="K23579" i="1"/>
  <c r="K23580" i="1"/>
  <c r="K23581" i="1"/>
  <c r="K23582" i="1"/>
  <c r="K23583" i="1"/>
  <c r="K23584" i="1"/>
  <c r="K23585" i="1"/>
  <c r="K23586" i="1"/>
  <c r="K23587" i="1"/>
  <c r="K23588" i="1"/>
  <c r="K23589" i="1"/>
  <c r="K23590" i="1"/>
  <c r="K23591" i="1"/>
  <c r="K23592" i="1"/>
  <c r="K23593" i="1"/>
  <c r="K23594" i="1"/>
  <c r="K23595" i="1"/>
  <c r="K23596" i="1"/>
  <c r="K23597" i="1"/>
  <c r="K23598" i="1"/>
  <c r="K23599" i="1"/>
  <c r="K23600" i="1"/>
  <c r="K23601" i="1"/>
  <c r="K23602" i="1"/>
  <c r="K23603" i="1"/>
  <c r="K23604" i="1"/>
  <c r="K23605" i="1"/>
  <c r="K23606" i="1"/>
  <c r="K23607" i="1"/>
  <c r="K23608" i="1"/>
  <c r="K23609" i="1"/>
  <c r="K23610" i="1"/>
  <c r="K23611" i="1"/>
  <c r="K23612" i="1"/>
  <c r="K23613" i="1"/>
  <c r="K23614" i="1"/>
  <c r="K23615" i="1"/>
  <c r="K23616" i="1"/>
  <c r="K23617" i="1"/>
  <c r="K23618" i="1"/>
  <c r="K23619" i="1"/>
  <c r="K23620" i="1"/>
  <c r="K23621" i="1"/>
  <c r="K23622" i="1"/>
  <c r="K23623" i="1"/>
  <c r="K23624" i="1"/>
  <c r="K23625" i="1"/>
  <c r="K23626" i="1"/>
  <c r="K23627" i="1"/>
  <c r="K23628" i="1"/>
  <c r="K23629" i="1"/>
  <c r="K23630" i="1"/>
  <c r="K23631" i="1"/>
  <c r="K23632" i="1"/>
  <c r="K23633" i="1"/>
  <c r="K23634" i="1"/>
  <c r="K23635" i="1"/>
  <c r="K23636" i="1"/>
  <c r="K23637" i="1"/>
  <c r="K23638" i="1"/>
  <c r="K23639" i="1"/>
  <c r="K23640" i="1"/>
  <c r="K23641" i="1"/>
  <c r="K23642" i="1"/>
  <c r="K23643" i="1"/>
  <c r="K23644" i="1"/>
  <c r="K23645" i="1"/>
  <c r="K23646" i="1"/>
  <c r="K23647" i="1"/>
  <c r="K23648" i="1"/>
  <c r="K23649" i="1"/>
  <c r="K23650" i="1"/>
  <c r="K23651" i="1"/>
  <c r="K23652" i="1"/>
  <c r="K23653" i="1"/>
  <c r="K23654" i="1"/>
  <c r="K23655" i="1"/>
  <c r="K23656" i="1"/>
  <c r="K23657" i="1"/>
  <c r="K23658" i="1"/>
  <c r="K23659" i="1"/>
  <c r="K23660" i="1"/>
  <c r="K23661" i="1"/>
  <c r="K23662" i="1"/>
  <c r="K23663" i="1"/>
  <c r="K23664" i="1"/>
  <c r="K23665" i="1"/>
  <c r="K23666" i="1"/>
  <c r="K23667" i="1"/>
  <c r="K23668" i="1"/>
  <c r="K23669" i="1"/>
  <c r="K23670" i="1"/>
  <c r="K23671" i="1"/>
  <c r="K23672" i="1"/>
  <c r="K23673" i="1"/>
  <c r="K23674" i="1"/>
  <c r="K23675" i="1"/>
  <c r="K23676" i="1"/>
  <c r="K23677" i="1"/>
  <c r="K23678" i="1"/>
  <c r="K23679" i="1"/>
  <c r="K23680" i="1"/>
  <c r="K23681" i="1"/>
  <c r="K23682" i="1"/>
  <c r="K23683" i="1"/>
  <c r="K23684" i="1"/>
  <c r="K23685" i="1"/>
  <c r="K23686" i="1"/>
  <c r="K23687" i="1"/>
  <c r="K23688" i="1"/>
  <c r="K23689" i="1"/>
  <c r="K23690" i="1"/>
  <c r="K23691" i="1"/>
  <c r="K23692" i="1"/>
  <c r="K23693" i="1"/>
  <c r="K23694" i="1"/>
  <c r="K23695" i="1"/>
  <c r="K23696" i="1"/>
  <c r="K23697" i="1"/>
  <c r="K23698" i="1"/>
  <c r="K23699" i="1"/>
  <c r="K23700" i="1"/>
  <c r="K23701" i="1"/>
  <c r="K23702" i="1"/>
  <c r="K23703" i="1"/>
  <c r="K23704" i="1"/>
  <c r="K23705" i="1"/>
  <c r="K23706" i="1"/>
  <c r="K23707" i="1"/>
  <c r="K23708" i="1"/>
  <c r="K23709" i="1"/>
  <c r="K23710" i="1"/>
  <c r="K23711" i="1"/>
  <c r="K23712" i="1"/>
  <c r="K23713" i="1"/>
  <c r="K23714" i="1"/>
  <c r="K23715" i="1"/>
  <c r="K23716" i="1"/>
  <c r="K23717" i="1"/>
  <c r="K23718" i="1"/>
  <c r="K23719" i="1"/>
  <c r="K23720" i="1"/>
  <c r="K23721" i="1"/>
  <c r="K23722" i="1"/>
  <c r="K23723" i="1"/>
  <c r="K23724" i="1"/>
  <c r="K23725" i="1"/>
  <c r="K23726" i="1"/>
  <c r="K23727" i="1"/>
  <c r="K23728" i="1"/>
  <c r="K23729" i="1"/>
  <c r="K23730" i="1"/>
  <c r="K23731" i="1"/>
  <c r="K23732" i="1"/>
  <c r="K23733" i="1"/>
  <c r="K23734" i="1"/>
  <c r="K23735" i="1"/>
  <c r="K23736" i="1"/>
  <c r="K23737" i="1"/>
  <c r="K23738" i="1"/>
  <c r="K23739" i="1"/>
  <c r="K23740" i="1"/>
  <c r="K23741" i="1"/>
  <c r="K23742" i="1"/>
  <c r="K23743" i="1"/>
  <c r="K23744" i="1"/>
  <c r="K23745" i="1"/>
  <c r="K23746" i="1"/>
  <c r="K23747" i="1"/>
  <c r="K23748" i="1"/>
  <c r="K23749" i="1"/>
  <c r="K23750" i="1"/>
  <c r="K23751" i="1"/>
  <c r="K23752" i="1"/>
  <c r="K23753" i="1"/>
  <c r="K23754" i="1"/>
  <c r="K23755" i="1"/>
  <c r="K23756" i="1"/>
  <c r="K23757" i="1"/>
  <c r="K23758" i="1"/>
  <c r="K23759" i="1"/>
  <c r="K23760" i="1"/>
  <c r="K23761" i="1"/>
  <c r="K23762" i="1"/>
  <c r="K23763" i="1"/>
  <c r="K23764" i="1"/>
  <c r="K23765" i="1"/>
  <c r="K23766" i="1"/>
  <c r="K23767" i="1"/>
  <c r="K23768" i="1"/>
  <c r="K23769" i="1"/>
  <c r="K23770" i="1"/>
  <c r="K23771" i="1"/>
  <c r="K23772" i="1"/>
  <c r="K23773" i="1"/>
  <c r="K23774" i="1"/>
  <c r="K23775" i="1"/>
  <c r="K23776" i="1"/>
  <c r="K23777" i="1"/>
  <c r="K23778" i="1"/>
  <c r="K23779" i="1"/>
  <c r="K23780" i="1"/>
  <c r="K23781" i="1"/>
  <c r="K23782" i="1"/>
  <c r="K23783" i="1"/>
  <c r="K23784" i="1"/>
  <c r="K23785" i="1"/>
  <c r="K23786" i="1"/>
  <c r="K23787" i="1"/>
  <c r="K23788" i="1"/>
  <c r="K23789" i="1"/>
  <c r="K23790" i="1"/>
  <c r="K23791" i="1"/>
  <c r="K23792" i="1"/>
  <c r="K23793" i="1"/>
  <c r="K23794" i="1"/>
  <c r="K23795" i="1"/>
  <c r="K23796" i="1"/>
  <c r="K23797" i="1"/>
  <c r="K23798" i="1"/>
  <c r="K23799" i="1"/>
  <c r="K23800" i="1"/>
  <c r="K23801" i="1"/>
  <c r="K23802" i="1"/>
  <c r="K23803" i="1"/>
  <c r="K23804" i="1"/>
  <c r="K23805" i="1"/>
  <c r="K23806" i="1"/>
  <c r="K23807" i="1"/>
  <c r="K23808" i="1"/>
  <c r="K23809" i="1"/>
  <c r="K23810" i="1"/>
  <c r="K23811" i="1"/>
  <c r="K23812" i="1"/>
  <c r="K23813" i="1"/>
  <c r="K23814" i="1"/>
  <c r="K23815" i="1"/>
  <c r="K23816" i="1"/>
  <c r="K23817" i="1"/>
  <c r="K23818" i="1"/>
  <c r="K23819" i="1"/>
  <c r="K23820" i="1"/>
  <c r="K23821" i="1"/>
  <c r="K23822" i="1"/>
  <c r="K23823" i="1"/>
  <c r="K23824" i="1"/>
  <c r="K23825" i="1"/>
  <c r="K23826" i="1"/>
  <c r="K23827" i="1"/>
  <c r="K23828" i="1"/>
  <c r="K23829" i="1"/>
  <c r="K23830" i="1"/>
  <c r="K23831" i="1"/>
  <c r="K23832" i="1"/>
  <c r="K23833" i="1"/>
  <c r="K23834" i="1"/>
  <c r="K23835" i="1"/>
  <c r="K23836" i="1"/>
  <c r="K23837" i="1"/>
  <c r="K23838" i="1"/>
  <c r="K23839" i="1"/>
  <c r="K23840" i="1"/>
  <c r="K23841" i="1"/>
  <c r="K23842" i="1"/>
  <c r="K23843" i="1"/>
  <c r="K23844" i="1"/>
  <c r="K23845" i="1"/>
  <c r="K23846" i="1"/>
  <c r="K23847" i="1"/>
  <c r="K23848" i="1"/>
  <c r="K23849" i="1"/>
  <c r="K23850" i="1"/>
  <c r="K23851" i="1"/>
  <c r="K23852" i="1"/>
  <c r="K23853" i="1"/>
  <c r="K23854" i="1"/>
  <c r="K23855" i="1"/>
  <c r="K23856" i="1"/>
  <c r="K23857" i="1"/>
  <c r="K23858" i="1"/>
  <c r="K23859" i="1"/>
  <c r="K23860" i="1"/>
  <c r="K23861" i="1"/>
  <c r="K23862" i="1"/>
  <c r="K23863" i="1"/>
  <c r="K23864" i="1"/>
  <c r="K23865" i="1"/>
  <c r="K23866" i="1"/>
  <c r="K23867" i="1"/>
  <c r="K23868" i="1"/>
  <c r="K23869" i="1"/>
  <c r="K23870" i="1"/>
  <c r="K23871" i="1"/>
  <c r="K23872" i="1"/>
  <c r="K23873" i="1"/>
  <c r="K23874" i="1"/>
  <c r="K23875" i="1"/>
  <c r="K23876" i="1"/>
  <c r="K23877" i="1"/>
  <c r="K23878" i="1"/>
  <c r="K23879" i="1"/>
  <c r="K23880" i="1"/>
  <c r="K23881" i="1"/>
  <c r="K23882" i="1"/>
  <c r="K23883" i="1"/>
  <c r="K23884" i="1"/>
  <c r="K23885" i="1"/>
  <c r="K23886" i="1"/>
  <c r="K23887" i="1"/>
  <c r="K23888" i="1"/>
  <c r="K23889" i="1"/>
  <c r="K23890" i="1"/>
  <c r="K23891" i="1"/>
  <c r="K23892" i="1"/>
  <c r="K23893" i="1"/>
  <c r="K23894" i="1"/>
  <c r="K23895" i="1"/>
  <c r="K23896" i="1"/>
  <c r="K23897" i="1"/>
  <c r="K23898" i="1"/>
  <c r="K23899" i="1"/>
  <c r="K23900" i="1"/>
  <c r="K23901" i="1"/>
  <c r="K23902" i="1"/>
  <c r="K23903" i="1"/>
  <c r="K23904" i="1"/>
  <c r="K23905" i="1"/>
  <c r="K23906" i="1"/>
  <c r="K23907" i="1"/>
  <c r="K23908" i="1"/>
  <c r="K23909" i="1"/>
  <c r="K23910" i="1"/>
  <c r="K23911" i="1"/>
  <c r="K23912" i="1"/>
  <c r="K23913" i="1"/>
  <c r="K23914" i="1"/>
  <c r="K23915" i="1"/>
  <c r="K23916" i="1"/>
  <c r="K23917" i="1"/>
  <c r="K23918" i="1"/>
  <c r="K23919" i="1"/>
  <c r="K23920" i="1"/>
  <c r="K23921" i="1"/>
  <c r="K23922" i="1"/>
  <c r="K23923" i="1"/>
  <c r="K23924" i="1"/>
  <c r="K23925" i="1"/>
  <c r="K23926" i="1"/>
  <c r="K23927" i="1"/>
  <c r="K23928" i="1"/>
  <c r="K23929" i="1"/>
  <c r="K23930" i="1"/>
  <c r="K23931" i="1"/>
  <c r="K23932" i="1"/>
  <c r="K23933" i="1"/>
  <c r="K23934" i="1"/>
  <c r="K23935" i="1"/>
  <c r="K23936" i="1"/>
  <c r="K23937" i="1"/>
  <c r="K23938" i="1"/>
  <c r="K23939" i="1"/>
  <c r="K23940" i="1"/>
  <c r="K23941" i="1"/>
  <c r="K23942" i="1"/>
  <c r="K23943" i="1"/>
  <c r="K23944" i="1"/>
  <c r="K23945" i="1"/>
  <c r="K23946" i="1"/>
  <c r="K23947" i="1"/>
  <c r="K23948" i="1"/>
  <c r="K23949" i="1"/>
  <c r="K23950" i="1"/>
  <c r="K23951" i="1"/>
  <c r="K23952" i="1"/>
  <c r="K23953" i="1"/>
  <c r="K23954" i="1"/>
  <c r="K23955" i="1"/>
  <c r="K23956" i="1"/>
  <c r="K23957" i="1"/>
  <c r="K23958" i="1"/>
  <c r="K23959" i="1"/>
  <c r="K23960" i="1"/>
  <c r="K23961" i="1"/>
  <c r="K23962" i="1"/>
  <c r="K23963" i="1"/>
  <c r="K23964" i="1"/>
  <c r="K23965" i="1"/>
  <c r="K23966" i="1"/>
  <c r="K23967" i="1"/>
  <c r="K23968" i="1"/>
  <c r="K23969" i="1"/>
  <c r="K23970" i="1"/>
  <c r="K23971" i="1"/>
  <c r="K23972" i="1"/>
  <c r="K23973" i="1"/>
  <c r="K23974" i="1"/>
  <c r="K23975" i="1"/>
  <c r="K23976" i="1"/>
  <c r="K23977" i="1"/>
  <c r="K23978" i="1"/>
  <c r="K23979" i="1"/>
  <c r="K23980" i="1"/>
  <c r="K23981" i="1"/>
  <c r="K23982" i="1"/>
  <c r="K23983" i="1"/>
  <c r="K23984" i="1"/>
  <c r="K23985" i="1"/>
  <c r="K23986" i="1"/>
  <c r="K23987" i="1"/>
  <c r="K23988" i="1"/>
  <c r="K23989" i="1"/>
  <c r="K23990" i="1"/>
  <c r="K23991" i="1"/>
  <c r="K23992" i="1"/>
  <c r="K23993" i="1"/>
  <c r="K23994" i="1"/>
  <c r="K23995" i="1"/>
  <c r="K23996" i="1"/>
  <c r="K23997" i="1"/>
  <c r="K23998" i="1"/>
  <c r="K23999" i="1"/>
  <c r="K24000" i="1"/>
  <c r="K24001" i="1"/>
  <c r="K24002" i="1"/>
  <c r="K24003" i="1"/>
  <c r="K24004" i="1"/>
  <c r="K24005" i="1"/>
  <c r="K24006" i="1"/>
  <c r="K24007" i="1"/>
  <c r="K24008" i="1"/>
  <c r="K24009" i="1"/>
  <c r="K24010" i="1"/>
  <c r="K24011" i="1"/>
  <c r="K24012" i="1"/>
  <c r="K24013" i="1"/>
  <c r="K24014" i="1"/>
  <c r="K24015" i="1"/>
  <c r="K24016" i="1"/>
  <c r="K24017" i="1"/>
  <c r="K24018" i="1"/>
  <c r="K24019" i="1"/>
  <c r="K24020" i="1"/>
  <c r="K24021" i="1"/>
  <c r="K24022" i="1"/>
  <c r="K24023" i="1"/>
  <c r="K24024" i="1"/>
  <c r="K24025" i="1"/>
  <c r="K24026" i="1"/>
  <c r="K24027" i="1"/>
  <c r="K24028" i="1"/>
  <c r="K24029" i="1"/>
  <c r="K24030" i="1"/>
  <c r="K24031" i="1"/>
  <c r="K24032" i="1"/>
  <c r="K24033" i="1"/>
  <c r="K24034" i="1"/>
  <c r="K24035" i="1"/>
  <c r="K24036" i="1"/>
  <c r="K24037" i="1"/>
  <c r="K24038" i="1"/>
  <c r="K24039" i="1"/>
  <c r="K24040" i="1"/>
  <c r="K24041" i="1"/>
  <c r="K24042" i="1"/>
  <c r="K24043" i="1"/>
  <c r="K24044" i="1"/>
  <c r="K24045" i="1"/>
  <c r="K24046" i="1"/>
  <c r="K24047" i="1"/>
  <c r="K24048" i="1"/>
  <c r="K24049" i="1"/>
  <c r="K24050" i="1"/>
  <c r="K24051" i="1"/>
  <c r="K24052" i="1"/>
  <c r="K24053" i="1"/>
  <c r="K24054" i="1"/>
  <c r="K24055" i="1"/>
  <c r="K24056" i="1"/>
  <c r="K24057" i="1"/>
  <c r="K24058" i="1"/>
  <c r="K24059" i="1"/>
  <c r="K24060" i="1"/>
  <c r="K24061" i="1"/>
  <c r="K24062" i="1"/>
  <c r="K24063" i="1"/>
  <c r="K24064" i="1"/>
  <c r="K24065" i="1"/>
  <c r="K24066" i="1"/>
  <c r="K24067" i="1"/>
  <c r="K24068" i="1"/>
  <c r="K24069" i="1"/>
  <c r="K24070" i="1"/>
  <c r="K24071" i="1"/>
  <c r="K24072" i="1"/>
  <c r="K24073" i="1"/>
  <c r="K24074" i="1"/>
  <c r="K24075" i="1"/>
  <c r="K24076" i="1"/>
  <c r="K24077" i="1"/>
  <c r="K24078" i="1"/>
  <c r="K24079" i="1"/>
  <c r="K24080" i="1"/>
  <c r="K24081" i="1"/>
  <c r="K24082" i="1"/>
  <c r="K24083" i="1"/>
  <c r="K24084" i="1"/>
  <c r="K24085" i="1"/>
  <c r="K24086" i="1"/>
  <c r="K24087" i="1"/>
  <c r="K24088" i="1"/>
  <c r="K24089" i="1"/>
  <c r="K24090" i="1"/>
  <c r="K24091" i="1"/>
  <c r="K24092" i="1"/>
  <c r="K24093" i="1"/>
  <c r="K24094" i="1"/>
  <c r="K24095" i="1"/>
  <c r="K24096" i="1"/>
  <c r="K24097" i="1"/>
  <c r="K24098" i="1"/>
  <c r="K24099" i="1"/>
  <c r="K24100" i="1"/>
  <c r="K24101" i="1"/>
  <c r="K24102" i="1"/>
  <c r="K24103" i="1"/>
  <c r="K24104" i="1"/>
  <c r="K24105" i="1"/>
  <c r="K24106" i="1"/>
  <c r="K24107" i="1"/>
  <c r="K24108" i="1"/>
  <c r="K24109" i="1"/>
  <c r="K24110" i="1"/>
  <c r="K24111" i="1"/>
  <c r="K24112" i="1"/>
  <c r="K24113" i="1"/>
  <c r="K24114" i="1"/>
  <c r="K24115" i="1"/>
  <c r="K24116" i="1"/>
  <c r="K24117" i="1"/>
  <c r="K24118" i="1"/>
  <c r="K24119" i="1"/>
  <c r="K24120" i="1"/>
  <c r="K24121" i="1"/>
  <c r="K24122" i="1"/>
  <c r="K24123" i="1"/>
  <c r="K24124" i="1"/>
  <c r="K24125" i="1"/>
  <c r="K24126" i="1"/>
  <c r="K24127" i="1"/>
  <c r="K24128" i="1"/>
  <c r="K24129" i="1"/>
  <c r="K24130" i="1"/>
  <c r="K24131" i="1"/>
  <c r="K24132" i="1"/>
  <c r="K24133" i="1"/>
  <c r="K24134" i="1"/>
  <c r="K24135" i="1"/>
  <c r="K24136" i="1"/>
  <c r="K24137" i="1"/>
  <c r="K24138" i="1"/>
  <c r="K24139" i="1"/>
  <c r="K24140" i="1"/>
  <c r="K24141" i="1"/>
  <c r="K24142" i="1"/>
  <c r="K24143" i="1"/>
  <c r="K24144" i="1"/>
  <c r="K24145" i="1"/>
  <c r="K24146" i="1"/>
  <c r="K24147" i="1"/>
  <c r="K24148" i="1"/>
  <c r="K24149" i="1"/>
  <c r="K24150" i="1"/>
  <c r="K24151" i="1"/>
  <c r="K24152" i="1"/>
  <c r="K24153" i="1"/>
  <c r="K24154" i="1"/>
  <c r="K24155" i="1"/>
  <c r="K24156" i="1"/>
  <c r="K24157" i="1"/>
  <c r="K24158" i="1"/>
  <c r="K24159" i="1"/>
  <c r="K24160" i="1"/>
  <c r="K24161" i="1"/>
  <c r="K24162" i="1"/>
  <c r="K24163" i="1"/>
  <c r="K24164" i="1"/>
  <c r="K24165" i="1"/>
  <c r="K24166" i="1"/>
  <c r="K24167" i="1"/>
  <c r="K24168" i="1"/>
  <c r="K24169" i="1"/>
  <c r="K24170" i="1"/>
  <c r="K24171" i="1"/>
  <c r="K24172" i="1"/>
  <c r="K24173" i="1"/>
  <c r="K24174" i="1"/>
  <c r="K24175" i="1"/>
  <c r="K24176" i="1"/>
  <c r="K24177" i="1"/>
  <c r="K24178" i="1"/>
  <c r="K24179" i="1"/>
  <c r="K24180" i="1"/>
  <c r="K24181" i="1"/>
  <c r="K24182" i="1"/>
  <c r="K24183" i="1"/>
  <c r="K24184" i="1"/>
  <c r="K24185" i="1"/>
  <c r="K24186" i="1"/>
  <c r="K24187" i="1"/>
  <c r="K24188" i="1"/>
  <c r="K24189" i="1"/>
  <c r="K24190" i="1"/>
  <c r="K24191" i="1"/>
  <c r="K24192" i="1"/>
  <c r="K24193" i="1"/>
  <c r="K24194" i="1"/>
  <c r="K24195" i="1"/>
  <c r="K24196" i="1"/>
  <c r="K24197" i="1"/>
  <c r="K24198" i="1"/>
  <c r="K24199" i="1"/>
  <c r="K24200" i="1"/>
  <c r="K24201" i="1"/>
  <c r="K24202" i="1"/>
  <c r="K24203" i="1"/>
  <c r="K24204" i="1"/>
  <c r="K24205" i="1"/>
  <c r="K24206" i="1"/>
  <c r="K24207" i="1"/>
  <c r="K24208" i="1"/>
  <c r="K24209" i="1"/>
  <c r="K24210" i="1"/>
  <c r="K24211" i="1"/>
  <c r="K24212" i="1"/>
  <c r="K24213" i="1"/>
  <c r="K24214" i="1"/>
  <c r="K24215" i="1"/>
  <c r="K24216" i="1"/>
  <c r="K24217" i="1"/>
  <c r="K24218" i="1"/>
  <c r="K24219" i="1"/>
  <c r="K24220" i="1"/>
  <c r="K24221" i="1"/>
  <c r="K24222" i="1"/>
  <c r="K24223" i="1"/>
  <c r="K24224" i="1"/>
  <c r="K24225" i="1"/>
  <c r="K24226" i="1"/>
  <c r="K24227" i="1"/>
  <c r="K24228" i="1"/>
  <c r="K24229" i="1"/>
  <c r="K24230" i="1"/>
  <c r="K24231" i="1"/>
  <c r="K24232" i="1"/>
  <c r="K24233" i="1"/>
  <c r="K24234" i="1"/>
  <c r="K24235" i="1"/>
  <c r="K24236" i="1"/>
  <c r="K24237" i="1"/>
  <c r="K24238" i="1"/>
  <c r="K24239" i="1"/>
  <c r="K24240" i="1"/>
  <c r="K24241" i="1"/>
  <c r="K24242" i="1"/>
  <c r="K24243" i="1"/>
  <c r="K24244" i="1"/>
  <c r="K24245" i="1"/>
  <c r="K24246" i="1"/>
  <c r="K24247" i="1"/>
  <c r="K24248" i="1"/>
  <c r="K24249" i="1"/>
  <c r="K24250" i="1"/>
  <c r="K24251" i="1"/>
  <c r="K24252" i="1"/>
  <c r="K24253" i="1"/>
  <c r="K24254" i="1"/>
  <c r="K24255" i="1"/>
  <c r="K24256" i="1"/>
  <c r="K24257" i="1"/>
  <c r="K24258" i="1"/>
  <c r="K24259" i="1"/>
  <c r="K24260" i="1"/>
  <c r="K24261" i="1"/>
  <c r="K24262" i="1"/>
  <c r="K24263" i="1"/>
  <c r="K24264" i="1"/>
  <c r="K24265" i="1"/>
  <c r="K24266" i="1"/>
  <c r="K24267" i="1"/>
  <c r="K24268" i="1"/>
  <c r="K24269" i="1"/>
  <c r="K24270" i="1"/>
  <c r="K24271" i="1"/>
  <c r="K24272" i="1"/>
  <c r="K24273" i="1"/>
  <c r="K24274" i="1"/>
  <c r="K24275" i="1"/>
  <c r="K24276" i="1"/>
  <c r="K24277" i="1"/>
  <c r="K24278" i="1"/>
  <c r="K24279" i="1"/>
  <c r="K24280" i="1"/>
  <c r="K24281" i="1"/>
  <c r="K24282" i="1"/>
  <c r="K24283" i="1"/>
  <c r="K24284" i="1"/>
  <c r="K24285" i="1"/>
  <c r="K24286" i="1"/>
  <c r="K24287" i="1"/>
  <c r="K24288" i="1"/>
  <c r="K24289" i="1"/>
  <c r="K24290" i="1"/>
  <c r="K24291" i="1"/>
  <c r="K24292" i="1"/>
  <c r="K24293" i="1"/>
  <c r="K24294" i="1"/>
  <c r="K24295" i="1"/>
  <c r="K24296" i="1"/>
  <c r="K24297" i="1"/>
  <c r="K24298" i="1"/>
  <c r="K24299" i="1"/>
  <c r="K24300" i="1"/>
  <c r="K24301" i="1"/>
  <c r="K24302" i="1"/>
  <c r="K24303" i="1"/>
  <c r="K24304" i="1"/>
  <c r="K24305" i="1"/>
  <c r="K24306" i="1"/>
  <c r="K24307" i="1"/>
  <c r="K24308" i="1"/>
  <c r="K24309" i="1"/>
  <c r="K24310" i="1"/>
  <c r="K24311" i="1"/>
  <c r="K24312" i="1"/>
  <c r="K24313" i="1"/>
  <c r="K24314" i="1"/>
  <c r="K24315" i="1"/>
  <c r="K24316" i="1"/>
  <c r="K24317" i="1"/>
  <c r="K24318" i="1"/>
  <c r="K24319" i="1"/>
  <c r="K24320" i="1"/>
  <c r="K24321" i="1"/>
  <c r="K24322" i="1"/>
  <c r="K24323" i="1"/>
  <c r="K24324" i="1"/>
  <c r="K24325" i="1"/>
  <c r="K24326" i="1"/>
  <c r="K24327" i="1"/>
  <c r="K24328" i="1"/>
  <c r="K24329" i="1"/>
  <c r="K24330" i="1"/>
  <c r="K24331" i="1"/>
  <c r="K24332" i="1"/>
  <c r="K24333" i="1"/>
  <c r="K24334" i="1"/>
  <c r="K24335" i="1"/>
  <c r="K24336" i="1"/>
  <c r="K24337" i="1"/>
  <c r="K24338" i="1"/>
  <c r="K24339" i="1"/>
  <c r="K24340" i="1"/>
  <c r="K24341" i="1"/>
  <c r="K24342" i="1"/>
  <c r="K24343" i="1"/>
  <c r="K24344" i="1"/>
  <c r="K24345" i="1"/>
  <c r="K24346" i="1"/>
  <c r="K24347" i="1"/>
  <c r="K24348" i="1"/>
  <c r="K24349" i="1"/>
  <c r="K24350" i="1"/>
  <c r="K24351" i="1"/>
  <c r="K24352" i="1"/>
  <c r="K24353" i="1"/>
  <c r="K24354" i="1"/>
  <c r="K24355" i="1"/>
  <c r="K24356" i="1"/>
  <c r="K24357" i="1"/>
  <c r="K24358" i="1"/>
  <c r="K24359" i="1"/>
  <c r="K24360" i="1"/>
  <c r="K24361" i="1"/>
  <c r="K24362" i="1"/>
  <c r="K24363" i="1"/>
  <c r="K24364" i="1"/>
  <c r="K24365" i="1"/>
  <c r="K24366" i="1"/>
  <c r="K24367" i="1"/>
  <c r="K24368" i="1"/>
  <c r="K24369" i="1"/>
  <c r="K24370" i="1"/>
  <c r="K24371" i="1"/>
  <c r="K24372" i="1"/>
  <c r="K24373" i="1"/>
  <c r="K24374" i="1"/>
  <c r="K24375" i="1"/>
  <c r="K24376" i="1"/>
  <c r="K24377" i="1"/>
  <c r="K24378" i="1"/>
  <c r="K24379" i="1"/>
  <c r="K24380" i="1"/>
  <c r="K24381" i="1"/>
  <c r="K24382" i="1"/>
  <c r="K24383" i="1"/>
  <c r="K24384" i="1"/>
  <c r="K24385" i="1"/>
  <c r="K24386" i="1"/>
  <c r="K24387" i="1"/>
  <c r="K24388" i="1"/>
  <c r="K24389" i="1"/>
  <c r="K24390" i="1"/>
  <c r="K24391" i="1"/>
  <c r="K24392" i="1"/>
  <c r="K24393" i="1"/>
  <c r="K24394" i="1"/>
  <c r="K24395" i="1"/>
  <c r="K24396" i="1"/>
  <c r="K24397" i="1"/>
  <c r="K24398" i="1"/>
  <c r="K24399" i="1"/>
  <c r="K24400" i="1"/>
  <c r="K24401" i="1"/>
  <c r="K24402" i="1"/>
  <c r="K24403" i="1"/>
  <c r="K24404" i="1"/>
  <c r="K24405" i="1"/>
  <c r="K24406" i="1"/>
  <c r="K24407" i="1"/>
  <c r="K24408" i="1"/>
  <c r="K24409" i="1"/>
  <c r="K24410" i="1"/>
  <c r="K24411" i="1"/>
  <c r="K24412" i="1"/>
  <c r="K24413" i="1"/>
  <c r="K24414" i="1"/>
  <c r="K24415" i="1"/>
  <c r="K24416" i="1"/>
  <c r="K24417" i="1"/>
  <c r="K24418" i="1"/>
  <c r="K24419" i="1"/>
  <c r="K24420" i="1"/>
  <c r="K24421" i="1"/>
  <c r="K24422" i="1"/>
  <c r="K24423" i="1"/>
  <c r="K24424" i="1"/>
  <c r="K24425" i="1"/>
  <c r="K24426" i="1"/>
  <c r="K24427" i="1"/>
  <c r="K24428" i="1"/>
  <c r="K24429" i="1"/>
  <c r="K24430" i="1"/>
  <c r="K24431" i="1"/>
  <c r="K24432" i="1"/>
  <c r="K24433" i="1"/>
  <c r="K24434" i="1"/>
  <c r="K24435" i="1"/>
  <c r="K24436" i="1"/>
  <c r="K24437" i="1"/>
  <c r="K24438" i="1"/>
  <c r="K24439" i="1"/>
  <c r="K24440" i="1"/>
  <c r="K24441" i="1"/>
  <c r="K24442" i="1"/>
  <c r="K24443" i="1"/>
  <c r="K24444" i="1"/>
  <c r="K24445" i="1"/>
  <c r="K24446" i="1"/>
  <c r="K24447" i="1"/>
  <c r="K24448" i="1"/>
  <c r="K24449" i="1"/>
  <c r="K24450" i="1"/>
  <c r="K24451" i="1"/>
  <c r="K24452" i="1"/>
  <c r="K24453" i="1"/>
  <c r="K24454" i="1"/>
  <c r="K24455" i="1"/>
  <c r="K24456" i="1"/>
  <c r="K24457" i="1"/>
  <c r="K24458" i="1"/>
  <c r="K24459" i="1"/>
  <c r="K24460" i="1"/>
  <c r="K24461" i="1"/>
  <c r="K24462" i="1"/>
  <c r="K24463" i="1"/>
  <c r="K24464" i="1"/>
  <c r="K24465" i="1"/>
  <c r="K24466" i="1"/>
  <c r="K24467" i="1"/>
  <c r="K24468" i="1"/>
  <c r="K24469" i="1"/>
  <c r="K24470" i="1"/>
  <c r="K24471" i="1"/>
  <c r="K24472" i="1"/>
  <c r="K24473" i="1"/>
  <c r="K24474" i="1"/>
  <c r="K24475" i="1"/>
  <c r="K24476" i="1"/>
  <c r="K24477" i="1"/>
  <c r="K24478" i="1"/>
  <c r="K24479" i="1"/>
  <c r="K24480" i="1"/>
  <c r="K24481" i="1"/>
  <c r="K24482" i="1"/>
  <c r="K24483" i="1"/>
  <c r="K24484" i="1"/>
  <c r="K24485" i="1"/>
  <c r="K24486" i="1"/>
  <c r="K24487" i="1"/>
  <c r="K24488" i="1"/>
  <c r="K24489" i="1"/>
  <c r="K24490" i="1"/>
  <c r="K24491" i="1"/>
  <c r="K24492" i="1"/>
  <c r="K24493" i="1"/>
  <c r="K24494" i="1"/>
  <c r="K24495" i="1"/>
  <c r="K24496" i="1"/>
  <c r="K24497" i="1"/>
  <c r="K24498" i="1"/>
  <c r="K24499" i="1"/>
  <c r="K24500" i="1"/>
  <c r="K24501" i="1"/>
  <c r="K24502" i="1"/>
  <c r="K24503" i="1"/>
  <c r="K24504" i="1"/>
  <c r="K24505" i="1"/>
  <c r="K24506" i="1"/>
  <c r="K24507" i="1"/>
  <c r="K24508" i="1"/>
  <c r="K24509" i="1"/>
  <c r="K24510" i="1"/>
  <c r="K24511" i="1"/>
  <c r="K24512" i="1"/>
  <c r="K24513" i="1"/>
  <c r="K24514" i="1"/>
  <c r="K24515" i="1"/>
  <c r="K24516" i="1"/>
  <c r="K24517" i="1"/>
  <c r="K24518" i="1"/>
  <c r="K24519" i="1"/>
  <c r="K24520" i="1"/>
  <c r="K24521" i="1"/>
  <c r="K24522" i="1"/>
  <c r="K24523" i="1"/>
  <c r="K24524" i="1"/>
  <c r="K24525" i="1"/>
  <c r="K24526" i="1"/>
  <c r="K24527" i="1"/>
  <c r="K24528" i="1"/>
  <c r="K24529" i="1"/>
  <c r="K24530" i="1"/>
  <c r="K24531" i="1"/>
  <c r="K24532" i="1"/>
  <c r="K24533" i="1"/>
  <c r="K24534" i="1"/>
  <c r="K24535" i="1"/>
  <c r="K24536" i="1"/>
  <c r="K24537" i="1"/>
  <c r="K24538" i="1"/>
  <c r="K24539" i="1"/>
  <c r="K24540" i="1"/>
  <c r="K24541" i="1"/>
  <c r="K24542" i="1"/>
  <c r="K24543" i="1"/>
  <c r="K24544" i="1"/>
  <c r="K24545" i="1"/>
  <c r="K24546" i="1"/>
  <c r="K24547" i="1"/>
  <c r="K24548" i="1"/>
  <c r="K24549" i="1"/>
  <c r="K24550" i="1"/>
  <c r="K24551" i="1"/>
  <c r="K24552" i="1"/>
  <c r="K24553" i="1"/>
  <c r="K24554" i="1"/>
  <c r="K24555" i="1"/>
  <c r="K24556" i="1"/>
  <c r="K24557" i="1"/>
  <c r="K24558" i="1"/>
  <c r="K24559" i="1"/>
  <c r="K24560" i="1"/>
  <c r="K24561" i="1"/>
  <c r="K24562" i="1"/>
  <c r="K24563" i="1"/>
  <c r="K24564" i="1"/>
  <c r="K24565" i="1"/>
  <c r="K24566" i="1"/>
  <c r="K24567" i="1"/>
  <c r="K24568" i="1"/>
  <c r="K24569" i="1"/>
  <c r="K24570" i="1"/>
  <c r="K24571" i="1"/>
  <c r="K24572" i="1"/>
  <c r="K24573" i="1"/>
  <c r="K24574" i="1"/>
  <c r="K24575" i="1"/>
  <c r="K24576" i="1"/>
  <c r="K24577" i="1"/>
  <c r="K24578" i="1"/>
  <c r="K24579" i="1"/>
  <c r="K24580" i="1"/>
  <c r="K24581" i="1"/>
  <c r="K24582" i="1"/>
  <c r="K24583" i="1"/>
  <c r="K24584" i="1"/>
  <c r="K24585" i="1"/>
  <c r="K24586" i="1"/>
  <c r="K24587" i="1"/>
  <c r="K24588" i="1"/>
  <c r="K24589" i="1"/>
  <c r="K24590" i="1"/>
  <c r="K24591" i="1"/>
  <c r="K24592" i="1"/>
  <c r="K24593" i="1"/>
  <c r="K24594" i="1"/>
  <c r="K24595" i="1"/>
  <c r="K24596" i="1"/>
  <c r="K24597" i="1"/>
  <c r="K24598" i="1"/>
  <c r="K24599" i="1"/>
  <c r="K24600" i="1"/>
  <c r="K24601" i="1"/>
  <c r="K24602" i="1"/>
  <c r="K24603" i="1"/>
  <c r="K24604" i="1"/>
  <c r="K24605" i="1"/>
  <c r="K24606" i="1"/>
  <c r="K24607" i="1"/>
  <c r="K24608" i="1"/>
  <c r="K24609" i="1"/>
  <c r="K24610" i="1"/>
  <c r="K24611" i="1"/>
  <c r="K24612" i="1"/>
  <c r="K24613" i="1"/>
  <c r="K24614" i="1"/>
  <c r="K24615" i="1"/>
  <c r="K24616" i="1"/>
  <c r="K24617" i="1"/>
  <c r="K24618" i="1"/>
  <c r="K24619" i="1"/>
  <c r="K24620" i="1"/>
  <c r="K24621" i="1"/>
  <c r="K24622" i="1"/>
  <c r="K24623" i="1"/>
  <c r="K24624" i="1"/>
  <c r="K24625" i="1"/>
  <c r="K24626" i="1"/>
  <c r="K24627" i="1"/>
  <c r="K24628" i="1"/>
  <c r="K24629" i="1"/>
  <c r="K24630" i="1"/>
  <c r="K24631" i="1"/>
  <c r="K24632" i="1"/>
  <c r="K24633" i="1"/>
  <c r="K24634" i="1"/>
  <c r="K24635" i="1"/>
  <c r="K24636" i="1"/>
  <c r="K24637" i="1"/>
  <c r="K24638" i="1"/>
  <c r="K24639" i="1"/>
  <c r="K24640" i="1"/>
  <c r="K24641" i="1"/>
  <c r="K24642" i="1"/>
  <c r="K24643" i="1"/>
  <c r="K24644" i="1"/>
  <c r="K24645" i="1"/>
  <c r="K24646" i="1"/>
  <c r="K24647" i="1"/>
  <c r="K24648" i="1"/>
  <c r="K24649" i="1"/>
  <c r="K24650" i="1"/>
  <c r="K24651" i="1"/>
  <c r="K24652" i="1"/>
  <c r="K24653" i="1"/>
  <c r="K24654" i="1"/>
  <c r="K24655" i="1"/>
  <c r="K24656" i="1"/>
  <c r="K24657" i="1"/>
  <c r="K24658" i="1"/>
  <c r="K24659" i="1"/>
  <c r="K24660" i="1"/>
  <c r="K24661" i="1"/>
  <c r="K24662" i="1"/>
  <c r="K24663" i="1"/>
  <c r="K24664" i="1"/>
  <c r="K24665" i="1"/>
  <c r="K24666" i="1"/>
  <c r="K24667" i="1"/>
  <c r="K24668" i="1"/>
  <c r="K24669" i="1"/>
  <c r="K24670" i="1"/>
  <c r="K24671" i="1"/>
  <c r="K24672" i="1"/>
  <c r="K24673" i="1"/>
  <c r="K24674" i="1"/>
  <c r="K24675" i="1"/>
  <c r="K24676" i="1"/>
  <c r="K24677" i="1"/>
  <c r="K24678" i="1"/>
  <c r="K24679" i="1"/>
  <c r="K24680" i="1"/>
  <c r="K24681" i="1"/>
  <c r="K24682" i="1"/>
  <c r="K24683" i="1"/>
  <c r="K24684" i="1"/>
  <c r="K24685" i="1"/>
  <c r="K24686" i="1"/>
  <c r="K24687" i="1"/>
  <c r="K24688" i="1"/>
  <c r="K24689" i="1"/>
  <c r="K24690" i="1"/>
  <c r="K24691" i="1"/>
  <c r="K24692" i="1"/>
  <c r="K24693" i="1"/>
  <c r="K24694" i="1"/>
  <c r="K24695" i="1"/>
  <c r="K24696" i="1"/>
  <c r="K24697" i="1"/>
  <c r="K24698" i="1"/>
  <c r="K24699" i="1"/>
  <c r="K24700" i="1"/>
  <c r="K24701" i="1"/>
  <c r="K24702" i="1"/>
  <c r="K24703" i="1"/>
  <c r="K24704" i="1"/>
  <c r="K24705" i="1"/>
  <c r="K24706" i="1"/>
  <c r="K24707" i="1"/>
  <c r="K24708" i="1"/>
  <c r="K24709" i="1"/>
  <c r="K24710" i="1"/>
  <c r="K24711" i="1"/>
  <c r="K24712" i="1"/>
  <c r="K24713" i="1"/>
  <c r="K24714" i="1"/>
  <c r="K24715" i="1"/>
  <c r="K24716" i="1"/>
  <c r="K24717" i="1"/>
  <c r="K24718" i="1"/>
  <c r="K24719" i="1"/>
  <c r="K24720" i="1"/>
  <c r="K24721" i="1"/>
  <c r="K24722" i="1"/>
  <c r="K24723" i="1"/>
  <c r="K24724" i="1"/>
  <c r="K24725" i="1"/>
  <c r="K24726" i="1"/>
  <c r="K24727" i="1"/>
  <c r="K24728" i="1"/>
  <c r="K24729" i="1"/>
  <c r="K24730" i="1"/>
  <c r="K24731" i="1"/>
  <c r="K24732" i="1"/>
  <c r="K24733" i="1"/>
  <c r="K24734" i="1"/>
  <c r="K24735" i="1"/>
  <c r="K24736" i="1"/>
  <c r="K24737" i="1"/>
  <c r="K24738" i="1"/>
  <c r="K24739" i="1"/>
  <c r="K24740" i="1"/>
  <c r="K24741" i="1"/>
  <c r="K24742" i="1"/>
  <c r="K24743" i="1"/>
  <c r="K24744" i="1"/>
  <c r="K24745" i="1"/>
  <c r="K24746" i="1"/>
  <c r="K24747" i="1"/>
  <c r="K24748" i="1"/>
  <c r="K24749" i="1"/>
  <c r="K24750" i="1"/>
  <c r="K24751" i="1"/>
  <c r="K24752" i="1"/>
  <c r="K24753" i="1"/>
  <c r="K24754" i="1"/>
  <c r="K24755" i="1"/>
  <c r="K24756" i="1"/>
  <c r="K24757" i="1"/>
  <c r="K24758" i="1"/>
  <c r="K24759" i="1"/>
  <c r="K24760" i="1"/>
  <c r="K24761" i="1"/>
  <c r="K24762" i="1"/>
  <c r="K24763" i="1"/>
  <c r="K24764" i="1"/>
  <c r="K24765" i="1"/>
  <c r="K24766" i="1"/>
  <c r="K24767" i="1"/>
  <c r="K24768" i="1"/>
  <c r="K24769" i="1"/>
  <c r="K24770" i="1"/>
  <c r="K24771" i="1"/>
  <c r="K24772" i="1"/>
  <c r="K24773" i="1"/>
  <c r="K24774" i="1"/>
  <c r="K24775" i="1"/>
  <c r="K24776" i="1"/>
  <c r="K24777" i="1"/>
  <c r="K24778" i="1"/>
  <c r="K24779" i="1"/>
  <c r="K24780" i="1"/>
  <c r="K24781" i="1"/>
  <c r="K24782" i="1"/>
  <c r="K24783" i="1"/>
  <c r="K24784" i="1"/>
  <c r="K24785" i="1"/>
  <c r="K24786" i="1"/>
  <c r="K24787" i="1"/>
  <c r="K24788" i="1"/>
  <c r="K24789" i="1"/>
  <c r="K24790" i="1"/>
  <c r="K24791" i="1"/>
  <c r="K24792" i="1"/>
  <c r="K24793" i="1"/>
  <c r="K24794" i="1"/>
  <c r="K24795" i="1"/>
  <c r="K24796" i="1"/>
  <c r="K24797" i="1"/>
  <c r="K24798" i="1"/>
  <c r="K24799" i="1"/>
  <c r="K24800" i="1"/>
  <c r="K24801" i="1"/>
  <c r="K24802" i="1"/>
  <c r="K24803" i="1"/>
  <c r="K24804" i="1"/>
  <c r="K24805" i="1"/>
  <c r="K24806" i="1"/>
  <c r="K24807" i="1"/>
  <c r="K24808" i="1"/>
  <c r="K24809" i="1"/>
  <c r="K24810" i="1"/>
  <c r="K24811" i="1"/>
  <c r="K24812" i="1"/>
  <c r="K24813" i="1"/>
  <c r="K24814" i="1"/>
  <c r="K24815" i="1"/>
  <c r="K24816" i="1"/>
  <c r="K24817" i="1"/>
  <c r="K24818" i="1"/>
  <c r="K24819" i="1"/>
  <c r="K24820" i="1"/>
  <c r="K24821" i="1"/>
  <c r="K24822" i="1"/>
  <c r="K24823" i="1"/>
  <c r="K24824" i="1"/>
  <c r="K24825" i="1"/>
  <c r="K24826" i="1"/>
  <c r="K24827" i="1"/>
  <c r="K24828" i="1"/>
  <c r="K24829" i="1"/>
  <c r="K24830" i="1"/>
  <c r="K24831" i="1"/>
  <c r="K24832" i="1"/>
  <c r="K24833" i="1"/>
  <c r="K24834" i="1"/>
  <c r="K24835" i="1"/>
  <c r="K24836" i="1"/>
  <c r="K24837" i="1"/>
  <c r="K24838" i="1"/>
  <c r="K24839" i="1"/>
  <c r="K24840" i="1"/>
  <c r="K24841" i="1"/>
  <c r="K24842" i="1"/>
  <c r="K24843" i="1"/>
  <c r="K24844" i="1"/>
  <c r="K24845" i="1"/>
  <c r="K24846" i="1"/>
  <c r="K24847" i="1"/>
  <c r="K24848" i="1"/>
  <c r="K24849" i="1"/>
  <c r="K24850" i="1"/>
  <c r="K24851" i="1"/>
  <c r="K24852" i="1"/>
  <c r="K24853" i="1"/>
  <c r="K24854" i="1"/>
  <c r="K24855" i="1"/>
  <c r="K24856" i="1"/>
  <c r="K24857" i="1"/>
  <c r="K24858" i="1"/>
  <c r="K24859" i="1"/>
  <c r="K24860" i="1"/>
  <c r="K24861" i="1"/>
  <c r="K24862" i="1"/>
  <c r="K24863" i="1"/>
  <c r="K24864" i="1"/>
  <c r="K24865" i="1"/>
  <c r="K24866" i="1"/>
  <c r="K24867" i="1"/>
  <c r="K24868" i="1"/>
  <c r="K24869" i="1"/>
  <c r="K24870" i="1"/>
  <c r="K24871" i="1"/>
  <c r="K24872" i="1"/>
  <c r="K24873" i="1"/>
  <c r="K24874" i="1"/>
  <c r="K24875" i="1"/>
  <c r="K24876" i="1"/>
  <c r="K24877" i="1"/>
  <c r="K24878" i="1"/>
  <c r="K24879" i="1"/>
  <c r="K24880" i="1"/>
  <c r="K24881" i="1"/>
  <c r="K24882" i="1"/>
  <c r="K24883" i="1"/>
  <c r="K24884" i="1"/>
  <c r="K24885" i="1"/>
  <c r="K24886" i="1"/>
  <c r="K24887" i="1"/>
  <c r="K24888" i="1"/>
  <c r="K24889" i="1"/>
  <c r="K24890" i="1"/>
  <c r="K24891" i="1"/>
  <c r="K24892" i="1"/>
  <c r="K24893" i="1"/>
  <c r="K24894" i="1"/>
  <c r="K24895" i="1"/>
  <c r="K24896" i="1"/>
  <c r="K24897" i="1"/>
  <c r="K24898" i="1"/>
  <c r="K24899" i="1"/>
  <c r="K24900" i="1"/>
  <c r="K24901" i="1"/>
  <c r="K24902" i="1"/>
  <c r="K24903" i="1"/>
  <c r="K24904" i="1"/>
  <c r="K24905" i="1"/>
  <c r="K24906" i="1"/>
  <c r="K24907" i="1"/>
  <c r="K24908" i="1"/>
  <c r="K24909" i="1"/>
  <c r="K24910" i="1"/>
  <c r="K24911" i="1"/>
  <c r="K24912" i="1"/>
  <c r="K24913" i="1"/>
  <c r="K24914" i="1"/>
  <c r="K24915" i="1"/>
  <c r="K24916" i="1"/>
  <c r="K24917" i="1"/>
  <c r="K24918" i="1"/>
  <c r="K24919" i="1"/>
  <c r="K24920" i="1"/>
  <c r="K24921" i="1"/>
  <c r="K24922" i="1"/>
  <c r="K24923" i="1"/>
  <c r="K24924" i="1"/>
  <c r="K24925" i="1"/>
  <c r="K24926" i="1"/>
  <c r="K24927" i="1"/>
  <c r="K24928" i="1"/>
  <c r="K24929" i="1"/>
  <c r="K24930" i="1"/>
  <c r="K24931" i="1"/>
  <c r="K24932" i="1"/>
  <c r="K24933" i="1"/>
  <c r="K24934" i="1"/>
  <c r="K24935" i="1"/>
  <c r="K24936" i="1"/>
  <c r="K24937" i="1"/>
  <c r="K24938" i="1"/>
  <c r="K24939" i="1"/>
  <c r="K24940" i="1"/>
  <c r="K24941" i="1"/>
  <c r="K24942" i="1"/>
  <c r="K24943" i="1"/>
  <c r="K24944" i="1"/>
  <c r="K24945" i="1"/>
  <c r="K24946" i="1"/>
  <c r="K24947" i="1"/>
  <c r="K24948" i="1"/>
  <c r="K24949" i="1"/>
  <c r="K24950" i="1"/>
  <c r="K24951" i="1"/>
  <c r="K24952" i="1"/>
  <c r="K24953" i="1"/>
  <c r="K24954" i="1"/>
  <c r="K24955" i="1"/>
  <c r="K24956" i="1"/>
  <c r="K24957" i="1"/>
  <c r="K24958" i="1"/>
  <c r="K24959" i="1"/>
  <c r="K24960" i="1"/>
  <c r="K24961" i="1"/>
  <c r="K24962" i="1"/>
  <c r="K24963" i="1"/>
  <c r="K24964" i="1"/>
  <c r="K24965" i="1"/>
  <c r="K24966" i="1"/>
  <c r="K24967" i="1"/>
  <c r="K24968" i="1"/>
  <c r="K24969" i="1"/>
  <c r="K24970" i="1"/>
  <c r="K24971" i="1"/>
  <c r="K24972" i="1"/>
  <c r="K24973" i="1"/>
  <c r="K24974" i="1"/>
  <c r="K24975" i="1"/>
  <c r="K24976" i="1"/>
  <c r="K24977" i="1"/>
  <c r="K24978" i="1"/>
  <c r="K24979" i="1"/>
  <c r="K24980" i="1"/>
  <c r="K24981" i="1"/>
  <c r="K24982" i="1"/>
  <c r="K24983" i="1"/>
  <c r="K24984" i="1"/>
  <c r="K24985" i="1"/>
  <c r="K24986" i="1"/>
  <c r="K24987" i="1"/>
  <c r="K24988" i="1"/>
  <c r="K24989" i="1"/>
  <c r="K24990" i="1"/>
  <c r="K24991" i="1"/>
  <c r="K24992" i="1"/>
  <c r="K24993" i="1"/>
  <c r="K24994" i="1"/>
  <c r="K24995" i="1"/>
  <c r="K24996" i="1"/>
  <c r="K24997" i="1"/>
  <c r="K24998" i="1"/>
  <c r="K24999" i="1"/>
  <c r="K25000" i="1"/>
  <c r="K25001" i="1"/>
  <c r="K25002" i="1"/>
  <c r="K25003" i="1"/>
  <c r="K25004" i="1"/>
  <c r="K25005" i="1"/>
  <c r="K25006" i="1"/>
  <c r="K25007" i="1"/>
  <c r="K25008" i="1"/>
  <c r="K25009" i="1"/>
  <c r="K25010" i="1"/>
  <c r="K25011" i="1"/>
  <c r="K25012" i="1"/>
  <c r="K25013" i="1"/>
  <c r="K25014" i="1"/>
  <c r="K25015" i="1"/>
  <c r="K25016" i="1"/>
  <c r="K25017" i="1"/>
  <c r="K25018" i="1"/>
  <c r="K25019" i="1"/>
  <c r="K25020" i="1"/>
  <c r="K25021" i="1"/>
  <c r="K25022" i="1"/>
  <c r="K25023" i="1"/>
  <c r="K25024" i="1"/>
  <c r="K25025" i="1"/>
  <c r="K25026" i="1"/>
  <c r="K25027" i="1"/>
  <c r="K25028" i="1"/>
  <c r="K25029" i="1"/>
  <c r="K25030" i="1"/>
  <c r="K25031" i="1"/>
  <c r="K25032" i="1"/>
  <c r="K25033" i="1"/>
  <c r="K25034" i="1"/>
  <c r="K25035" i="1"/>
  <c r="K25036" i="1"/>
  <c r="K25037" i="1"/>
  <c r="K25038" i="1"/>
  <c r="K25039" i="1"/>
  <c r="K25040" i="1"/>
  <c r="K25041" i="1"/>
  <c r="K25042" i="1"/>
  <c r="K25043" i="1"/>
  <c r="K25044" i="1"/>
  <c r="K25045" i="1"/>
  <c r="K25046" i="1"/>
  <c r="K25047" i="1"/>
  <c r="K25048" i="1"/>
  <c r="K25049" i="1"/>
  <c r="K25050" i="1"/>
  <c r="K25051" i="1"/>
  <c r="K25052" i="1"/>
  <c r="K25053" i="1"/>
  <c r="K25054" i="1"/>
  <c r="K25055" i="1"/>
  <c r="K25056" i="1"/>
  <c r="K25057" i="1"/>
  <c r="K25058" i="1"/>
  <c r="K25059" i="1"/>
  <c r="K25060" i="1"/>
  <c r="K25061" i="1"/>
  <c r="K25062" i="1"/>
  <c r="K25063" i="1"/>
  <c r="K25064" i="1"/>
  <c r="K25065" i="1"/>
  <c r="K25066" i="1"/>
  <c r="K25067" i="1"/>
  <c r="K25068" i="1"/>
  <c r="K25069" i="1"/>
  <c r="K25070" i="1"/>
  <c r="K25071" i="1"/>
  <c r="K25072" i="1"/>
  <c r="K25073" i="1"/>
  <c r="K25074" i="1"/>
  <c r="K25075" i="1"/>
  <c r="K25076" i="1"/>
  <c r="K25077" i="1"/>
  <c r="K25078" i="1"/>
  <c r="K25079" i="1"/>
  <c r="K25080" i="1"/>
  <c r="K25081" i="1"/>
  <c r="K25082" i="1"/>
  <c r="K25083" i="1"/>
  <c r="K25084" i="1"/>
  <c r="K25085" i="1"/>
  <c r="K25086" i="1"/>
  <c r="K25087" i="1"/>
  <c r="K25088" i="1"/>
  <c r="K25089" i="1"/>
  <c r="K25090" i="1"/>
  <c r="K25091" i="1"/>
  <c r="K25092" i="1"/>
  <c r="K25093" i="1"/>
  <c r="K25094" i="1"/>
  <c r="K25095" i="1"/>
  <c r="K25096" i="1"/>
  <c r="K25097" i="1"/>
  <c r="K25098" i="1"/>
  <c r="K25099" i="1"/>
  <c r="K25100" i="1"/>
  <c r="K25101" i="1"/>
  <c r="K25102" i="1"/>
  <c r="K25103" i="1"/>
  <c r="K25104" i="1"/>
  <c r="K25105" i="1"/>
  <c r="K25106" i="1"/>
  <c r="K25107" i="1"/>
  <c r="K25108" i="1"/>
  <c r="K25109" i="1"/>
  <c r="K25110" i="1"/>
  <c r="K25111" i="1"/>
  <c r="K25112" i="1"/>
  <c r="K25113" i="1"/>
  <c r="K25114" i="1"/>
  <c r="K25115" i="1"/>
  <c r="K25116" i="1"/>
  <c r="K25117" i="1"/>
  <c r="K25118" i="1"/>
  <c r="K25119" i="1"/>
  <c r="K25120" i="1"/>
  <c r="K25121" i="1"/>
  <c r="K25122" i="1"/>
  <c r="K25123" i="1"/>
  <c r="K25124" i="1"/>
  <c r="K25125" i="1"/>
  <c r="K25126" i="1"/>
  <c r="K25127" i="1"/>
  <c r="K25128" i="1"/>
  <c r="K25129" i="1"/>
  <c r="K25130" i="1"/>
  <c r="K25131" i="1"/>
  <c r="K25132" i="1"/>
  <c r="K25133" i="1"/>
  <c r="K25134" i="1"/>
  <c r="K25135" i="1"/>
  <c r="K25136" i="1"/>
  <c r="K25137" i="1"/>
  <c r="K25138" i="1"/>
  <c r="K25139" i="1"/>
  <c r="K25140" i="1"/>
  <c r="K25141" i="1"/>
  <c r="K25142" i="1"/>
  <c r="K25143" i="1"/>
  <c r="K25144" i="1"/>
  <c r="K25145" i="1"/>
  <c r="K25146" i="1"/>
  <c r="K25147" i="1"/>
  <c r="K25148" i="1"/>
  <c r="K25149" i="1"/>
  <c r="K25150" i="1"/>
  <c r="K25151" i="1"/>
  <c r="K25152" i="1"/>
  <c r="K25153" i="1"/>
  <c r="K25154" i="1"/>
  <c r="K25155" i="1"/>
  <c r="K25156" i="1"/>
  <c r="K25157" i="1"/>
  <c r="K25158" i="1"/>
  <c r="K25159" i="1"/>
  <c r="K25160" i="1"/>
  <c r="K25161" i="1"/>
  <c r="K25162" i="1"/>
  <c r="K25163" i="1"/>
  <c r="K25164" i="1"/>
  <c r="K25165" i="1"/>
  <c r="K25166" i="1"/>
  <c r="K25167" i="1"/>
  <c r="K25168" i="1"/>
  <c r="K25169" i="1"/>
  <c r="K25170" i="1"/>
  <c r="K25171" i="1"/>
  <c r="K25172" i="1"/>
  <c r="K25173" i="1"/>
  <c r="K25174" i="1"/>
  <c r="K25175" i="1"/>
  <c r="K25176" i="1"/>
  <c r="K25177" i="1"/>
  <c r="K25178" i="1"/>
  <c r="K25179" i="1"/>
  <c r="K25180" i="1"/>
  <c r="K25181" i="1"/>
  <c r="K25182" i="1"/>
  <c r="K25183" i="1"/>
  <c r="K25184" i="1"/>
  <c r="K25185" i="1"/>
  <c r="K25186" i="1"/>
  <c r="K25187" i="1"/>
  <c r="K25188" i="1"/>
  <c r="K25189" i="1"/>
  <c r="K25190" i="1"/>
  <c r="K25191" i="1"/>
  <c r="K25192" i="1"/>
  <c r="K25193" i="1"/>
  <c r="K25194" i="1"/>
  <c r="K25195" i="1"/>
  <c r="K25196" i="1"/>
  <c r="K25197" i="1"/>
  <c r="K25198" i="1"/>
  <c r="K25199" i="1"/>
  <c r="K25200" i="1"/>
  <c r="K25201" i="1"/>
  <c r="K25202" i="1"/>
  <c r="K25203" i="1"/>
  <c r="K25204" i="1"/>
  <c r="K25205" i="1"/>
  <c r="K25206" i="1"/>
  <c r="K25207" i="1"/>
  <c r="K25208" i="1"/>
  <c r="K25209" i="1"/>
  <c r="K25210" i="1"/>
  <c r="K25211" i="1"/>
  <c r="K25212" i="1"/>
  <c r="K25213" i="1"/>
  <c r="K25214" i="1"/>
  <c r="K25215" i="1"/>
  <c r="K25216" i="1"/>
  <c r="K25217" i="1"/>
  <c r="K25218" i="1"/>
  <c r="K25219" i="1"/>
  <c r="K25220" i="1"/>
  <c r="K25221" i="1"/>
  <c r="K25222" i="1"/>
  <c r="K25223" i="1"/>
  <c r="K25224" i="1"/>
  <c r="K25225" i="1"/>
  <c r="K25226" i="1"/>
  <c r="K25227" i="1"/>
  <c r="K25228" i="1"/>
  <c r="K25229" i="1"/>
  <c r="K25230" i="1"/>
  <c r="K25231" i="1"/>
  <c r="K25232" i="1"/>
  <c r="K25233" i="1"/>
  <c r="K25234" i="1"/>
  <c r="K25235" i="1"/>
  <c r="K25236" i="1"/>
  <c r="K25237" i="1"/>
  <c r="K25238" i="1"/>
  <c r="K25239" i="1"/>
  <c r="K25240" i="1"/>
  <c r="K25241" i="1"/>
  <c r="K25242" i="1"/>
  <c r="K25243" i="1"/>
  <c r="K25244" i="1"/>
  <c r="K25245" i="1"/>
  <c r="K25246" i="1"/>
  <c r="K25247" i="1"/>
  <c r="K25248" i="1"/>
  <c r="K25249" i="1"/>
  <c r="K25250" i="1"/>
  <c r="K25251" i="1"/>
  <c r="K25252" i="1"/>
  <c r="K25253" i="1"/>
  <c r="K25254" i="1"/>
  <c r="K25255" i="1"/>
  <c r="K25256" i="1"/>
  <c r="K25257" i="1"/>
  <c r="K25258" i="1"/>
  <c r="K25259" i="1"/>
  <c r="K25260" i="1"/>
  <c r="K25261" i="1"/>
  <c r="K25262" i="1"/>
  <c r="K25263" i="1"/>
  <c r="K25264" i="1"/>
  <c r="K25265" i="1"/>
  <c r="K25266" i="1"/>
  <c r="K25267" i="1"/>
  <c r="K25268" i="1"/>
  <c r="K25269" i="1"/>
  <c r="K25270" i="1"/>
  <c r="K25271" i="1"/>
  <c r="K25272" i="1"/>
  <c r="K25273" i="1"/>
  <c r="K25274" i="1"/>
  <c r="K25275" i="1"/>
  <c r="K25276" i="1"/>
  <c r="K25277" i="1"/>
  <c r="K25278" i="1"/>
  <c r="K25279" i="1"/>
  <c r="K25280" i="1"/>
  <c r="K25281" i="1"/>
  <c r="K25282" i="1"/>
  <c r="K25283" i="1"/>
  <c r="K25284" i="1"/>
  <c r="K25285" i="1"/>
  <c r="K25286" i="1"/>
  <c r="K25287" i="1"/>
  <c r="K25288" i="1"/>
  <c r="K25289" i="1"/>
  <c r="K25290" i="1"/>
  <c r="K25291" i="1"/>
  <c r="K25292" i="1"/>
  <c r="K25293" i="1"/>
  <c r="K25294" i="1"/>
  <c r="K25295" i="1"/>
  <c r="K25296" i="1"/>
  <c r="K25297" i="1"/>
  <c r="K25298" i="1"/>
  <c r="K25299" i="1"/>
  <c r="K25300" i="1"/>
  <c r="K25301" i="1"/>
  <c r="K25302" i="1"/>
  <c r="K25303" i="1"/>
  <c r="K25304" i="1"/>
  <c r="K25305" i="1"/>
  <c r="K25306" i="1"/>
  <c r="K25307" i="1"/>
  <c r="K25308" i="1"/>
  <c r="K25309" i="1"/>
  <c r="K25310" i="1"/>
  <c r="K25311" i="1"/>
  <c r="K25312" i="1"/>
  <c r="K25313" i="1"/>
  <c r="K25314" i="1"/>
  <c r="K25315" i="1"/>
  <c r="K25316" i="1"/>
  <c r="K25317" i="1"/>
  <c r="K25318" i="1"/>
  <c r="K25319" i="1"/>
  <c r="K25320" i="1"/>
  <c r="K25321" i="1"/>
  <c r="K25322" i="1"/>
  <c r="K25323" i="1"/>
  <c r="K25324" i="1"/>
  <c r="K25325" i="1"/>
  <c r="K25326" i="1"/>
  <c r="K25327" i="1"/>
  <c r="K25328" i="1"/>
  <c r="K25329" i="1"/>
  <c r="K25330" i="1"/>
  <c r="K25331" i="1"/>
  <c r="K25332" i="1"/>
  <c r="K25333" i="1"/>
  <c r="K25334" i="1"/>
  <c r="K25335" i="1"/>
  <c r="K25336" i="1"/>
  <c r="K25337" i="1"/>
  <c r="K25338" i="1"/>
  <c r="K25339" i="1"/>
  <c r="K25340" i="1"/>
  <c r="K25341" i="1"/>
  <c r="K25342" i="1"/>
  <c r="K25343" i="1"/>
  <c r="K25344" i="1"/>
  <c r="K25345" i="1"/>
  <c r="K25346" i="1"/>
  <c r="K25347" i="1"/>
  <c r="K25348" i="1"/>
  <c r="K25349" i="1"/>
  <c r="K25350" i="1"/>
  <c r="K25351" i="1"/>
  <c r="K25352" i="1"/>
  <c r="K25353" i="1"/>
  <c r="K25354" i="1"/>
  <c r="K25355" i="1"/>
  <c r="K25356" i="1"/>
  <c r="K25357" i="1"/>
  <c r="K25358" i="1"/>
  <c r="K25359" i="1"/>
  <c r="K25360" i="1"/>
  <c r="K25361" i="1"/>
  <c r="K25362" i="1"/>
  <c r="K25363" i="1"/>
  <c r="K25364" i="1"/>
  <c r="K25365" i="1"/>
  <c r="K25366" i="1"/>
  <c r="K25367" i="1"/>
  <c r="K25368" i="1"/>
  <c r="K25369" i="1"/>
  <c r="K25370" i="1"/>
  <c r="K25371" i="1"/>
  <c r="K25372" i="1"/>
  <c r="K25373" i="1"/>
  <c r="K25374" i="1"/>
  <c r="K25375" i="1"/>
  <c r="K25376" i="1"/>
  <c r="K25377" i="1"/>
  <c r="K25378" i="1"/>
  <c r="K25379" i="1"/>
  <c r="K25380" i="1"/>
  <c r="K25381" i="1"/>
  <c r="K25382" i="1"/>
  <c r="K25383" i="1"/>
  <c r="K25384" i="1"/>
  <c r="K25385" i="1"/>
  <c r="K25386" i="1"/>
  <c r="K25387" i="1"/>
  <c r="K25388" i="1"/>
  <c r="K25389" i="1"/>
  <c r="K25390" i="1"/>
  <c r="K25391" i="1"/>
  <c r="K25392" i="1"/>
  <c r="K25393" i="1"/>
  <c r="K25394" i="1"/>
  <c r="K25395" i="1"/>
  <c r="K25396" i="1"/>
  <c r="K25397" i="1"/>
  <c r="K25398" i="1"/>
  <c r="K25399" i="1"/>
  <c r="K25400" i="1"/>
  <c r="K25401" i="1"/>
  <c r="K25402" i="1"/>
  <c r="K25403" i="1"/>
  <c r="K25404" i="1"/>
  <c r="K25405" i="1"/>
  <c r="K25406" i="1"/>
  <c r="K25407" i="1"/>
  <c r="K25408" i="1"/>
  <c r="K25409" i="1"/>
  <c r="K25410" i="1"/>
  <c r="K25411" i="1"/>
  <c r="K25412" i="1"/>
  <c r="K25413" i="1"/>
  <c r="K25414" i="1"/>
  <c r="K25415" i="1"/>
  <c r="K25416" i="1"/>
  <c r="K25417" i="1"/>
  <c r="K25418" i="1"/>
  <c r="K25419" i="1"/>
  <c r="K25420" i="1"/>
  <c r="K25421" i="1"/>
  <c r="K25422" i="1"/>
  <c r="K25423" i="1"/>
  <c r="K25424" i="1"/>
  <c r="K25425" i="1"/>
  <c r="K25426" i="1"/>
  <c r="K25427" i="1"/>
  <c r="K25428" i="1"/>
  <c r="K25429" i="1"/>
  <c r="K25430" i="1"/>
  <c r="K25431" i="1"/>
  <c r="K25432" i="1"/>
  <c r="K25433" i="1"/>
  <c r="K25434" i="1"/>
  <c r="K25435" i="1"/>
  <c r="K25436" i="1"/>
  <c r="K25437" i="1"/>
  <c r="K25438" i="1"/>
  <c r="K25439" i="1"/>
  <c r="K25440" i="1"/>
  <c r="K25441" i="1"/>
  <c r="K25442" i="1"/>
  <c r="K25443" i="1"/>
  <c r="K25444" i="1"/>
  <c r="K25445" i="1"/>
  <c r="K25446" i="1"/>
  <c r="K25447" i="1"/>
  <c r="K25448" i="1"/>
  <c r="K25449" i="1"/>
  <c r="K25450" i="1"/>
  <c r="K25451" i="1"/>
  <c r="K25452" i="1"/>
  <c r="K25453" i="1"/>
  <c r="K25454" i="1"/>
  <c r="K25455" i="1"/>
  <c r="K25456" i="1"/>
  <c r="K25457" i="1"/>
  <c r="K25458" i="1"/>
  <c r="K25459" i="1"/>
  <c r="K25460" i="1"/>
  <c r="K25461" i="1"/>
  <c r="K25462" i="1"/>
  <c r="K25463" i="1"/>
  <c r="K25464" i="1"/>
  <c r="K25465" i="1"/>
  <c r="K25466" i="1"/>
  <c r="K25467" i="1"/>
  <c r="K25468" i="1"/>
  <c r="K25469" i="1"/>
  <c r="K25470" i="1"/>
  <c r="K25471" i="1"/>
  <c r="K25472" i="1"/>
  <c r="K25473" i="1"/>
  <c r="K25474" i="1"/>
  <c r="K25475" i="1"/>
  <c r="K25476" i="1"/>
  <c r="K25477" i="1"/>
  <c r="K25478" i="1"/>
  <c r="K25479" i="1"/>
  <c r="K25480" i="1"/>
  <c r="K25481" i="1"/>
  <c r="K25482" i="1"/>
  <c r="K25483" i="1"/>
  <c r="K25484" i="1"/>
  <c r="K25485" i="1"/>
  <c r="K25486" i="1"/>
  <c r="K25487" i="1"/>
  <c r="K25488" i="1"/>
  <c r="K25489" i="1"/>
  <c r="K25490" i="1"/>
  <c r="K25491" i="1"/>
  <c r="K25492" i="1"/>
  <c r="K25493" i="1"/>
  <c r="K25494" i="1"/>
  <c r="K25495" i="1"/>
  <c r="K25496" i="1"/>
  <c r="K25497" i="1"/>
  <c r="K25498" i="1"/>
  <c r="K25499" i="1"/>
  <c r="K25500" i="1"/>
  <c r="K25501" i="1"/>
  <c r="K25502" i="1"/>
  <c r="K25503" i="1"/>
  <c r="K25504" i="1"/>
  <c r="K25505" i="1"/>
  <c r="K25506" i="1"/>
  <c r="K25507" i="1"/>
  <c r="K25508" i="1"/>
  <c r="K25509" i="1"/>
  <c r="K25510" i="1"/>
  <c r="K25511" i="1"/>
  <c r="K25512" i="1"/>
  <c r="K25513" i="1"/>
  <c r="K25514" i="1"/>
  <c r="K25515" i="1"/>
  <c r="K25516" i="1"/>
  <c r="K25517" i="1"/>
  <c r="K25518" i="1"/>
  <c r="K25519" i="1"/>
  <c r="K25520" i="1"/>
  <c r="K25521" i="1"/>
  <c r="K25522" i="1"/>
  <c r="K25523" i="1"/>
  <c r="K25524" i="1"/>
  <c r="K25525" i="1"/>
  <c r="K25526" i="1"/>
  <c r="K25527" i="1"/>
  <c r="K25528" i="1"/>
  <c r="K25529" i="1"/>
  <c r="K25530" i="1"/>
  <c r="K25531" i="1"/>
  <c r="K25532" i="1"/>
  <c r="K25533" i="1"/>
  <c r="K25534" i="1"/>
  <c r="K25535" i="1"/>
  <c r="K25536" i="1"/>
  <c r="K25537" i="1"/>
  <c r="K25538" i="1"/>
  <c r="K25539" i="1"/>
  <c r="K25540" i="1"/>
  <c r="K25541" i="1"/>
  <c r="K25542" i="1"/>
  <c r="K25543" i="1"/>
  <c r="K25544" i="1"/>
  <c r="K25545" i="1"/>
  <c r="K25546" i="1"/>
  <c r="K25547" i="1"/>
  <c r="K25548" i="1"/>
  <c r="K25549" i="1"/>
  <c r="K25550" i="1"/>
  <c r="K25551" i="1"/>
  <c r="K25552" i="1"/>
  <c r="K25553" i="1"/>
  <c r="K25554" i="1"/>
  <c r="K25555" i="1"/>
  <c r="K25556" i="1"/>
  <c r="K25557" i="1"/>
  <c r="K25558" i="1"/>
  <c r="K25559" i="1"/>
  <c r="K25560" i="1"/>
  <c r="K25561" i="1"/>
  <c r="K25562" i="1"/>
  <c r="K25563" i="1"/>
  <c r="K25564" i="1"/>
  <c r="K25565" i="1"/>
  <c r="K25566" i="1"/>
  <c r="K25567" i="1"/>
  <c r="K25568" i="1"/>
  <c r="K25569" i="1"/>
  <c r="K25570" i="1"/>
  <c r="K25571" i="1"/>
  <c r="K25572" i="1"/>
  <c r="K25573" i="1"/>
  <c r="K25574" i="1"/>
  <c r="K25575" i="1"/>
  <c r="K25576" i="1"/>
  <c r="K25577" i="1"/>
  <c r="K25578" i="1"/>
  <c r="K25579" i="1"/>
  <c r="K25580" i="1"/>
  <c r="K25581" i="1"/>
  <c r="K25582" i="1"/>
  <c r="K25583" i="1"/>
  <c r="K25584" i="1"/>
  <c r="K25585" i="1"/>
  <c r="K25586" i="1"/>
  <c r="K25587" i="1"/>
  <c r="K25588" i="1"/>
  <c r="K25589" i="1"/>
  <c r="K25590" i="1"/>
  <c r="K25591" i="1"/>
  <c r="K25592" i="1"/>
  <c r="K25593" i="1"/>
  <c r="K25594" i="1"/>
  <c r="K25595" i="1"/>
  <c r="K25596" i="1"/>
  <c r="K25597" i="1"/>
  <c r="K25598" i="1"/>
  <c r="K25599" i="1"/>
  <c r="K25600" i="1"/>
  <c r="K25601" i="1"/>
  <c r="K25602" i="1"/>
  <c r="K25603" i="1"/>
  <c r="K25604" i="1"/>
  <c r="K25605" i="1"/>
  <c r="K25606" i="1"/>
  <c r="K25607" i="1"/>
  <c r="K25608" i="1"/>
  <c r="K25609" i="1"/>
  <c r="K25610" i="1"/>
  <c r="K25611" i="1"/>
  <c r="K25612" i="1"/>
  <c r="K25613" i="1"/>
  <c r="K25614" i="1"/>
  <c r="K25615" i="1"/>
  <c r="K25616" i="1"/>
  <c r="K25617" i="1"/>
  <c r="K25618" i="1"/>
  <c r="K25619" i="1"/>
  <c r="K25620" i="1"/>
  <c r="K25621" i="1"/>
  <c r="K25622" i="1"/>
  <c r="K25623" i="1"/>
  <c r="K25624" i="1"/>
  <c r="K25625" i="1"/>
  <c r="K25626" i="1"/>
  <c r="K25627" i="1"/>
  <c r="K25628" i="1"/>
  <c r="K25629" i="1"/>
  <c r="K25630" i="1"/>
  <c r="K25631" i="1"/>
  <c r="K25632" i="1"/>
  <c r="K25633" i="1"/>
  <c r="K25634" i="1"/>
  <c r="K25635" i="1"/>
  <c r="K25636" i="1"/>
  <c r="K25637" i="1"/>
  <c r="K25638" i="1"/>
  <c r="K25639" i="1"/>
  <c r="K25640" i="1"/>
  <c r="K25641" i="1"/>
  <c r="K25642" i="1"/>
  <c r="K25643" i="1"/>
  <c r="K25644" i="1"/>
  <c r="K25645" i="1"/>
  <c r="K25646" i="1"/>
  <c r="K25647" i="1"/>
  <c r="K25648" i="1"/>
  <c r="K25649" i="1"/>
  <c r="K25650" i="1"/>
  <c r="K25651" i="1"/>
  <c r="K25652" i="1"/>
  <c r="K25653" i="1"/>
  <c r="K25654" i="1"/>
  <c r="K25655" i="1"/>
  <c r="K25656" i="1"/>
  <c r="K25657" i="1"/>
  <c r="K25658" i="1"/>
  <c r="K25659" i="1"/>
  <c r="K25660" i="1"/>
  <c r="K25661" i="1"/>
  <c r="K25662" i="1"/>
  <c r="K25663" i="1"/>
  <c r="K25664" i="1"/>
  <c r="K25665" i="1"/>
  <c r="K25666" i="1"/>
  <c r="K25667" i="1"/>
  <c r="K25668" i="1"/>
  <c r="K25669" i="1"/>
  <c r="K25670" i="1"/>
  <c r="K25671" i="1"/>
  <c r="K25672" i="1"/>
  <c r="K25673" i="1"/>
  <c r="K25674" i="1"/>
  <c r="K25675" i="1"/>
  <c r="K25676" i="1"/>
  <c r="K25677" i="1"/>
  <c r="K25678" i="1"/>
  <c r="K25679" i="1"/>
  <c r="K25680" i="1"/>
  <c r="K25681" i="1"/>
  <c r="K25682" i="1"/>
  <c r="K25683" i="1"/>
  <c r="K25684" i="1"/>
  <c r="K25685" i="1"/>
  <c r="K25686" i="1"/>
  <c r="K25687" i="1"/>
  <c r="K25688" i="1"/>
  <c r="K25689" i="1"/>
  <c r="K25690" i="1"/>
  <c r="K25691" i="1"/>
  <c r="K25692" i="1"/>
  <c r="K25693" i="1"/>
  <c r="K25694" i="1"/>
  <c r="K25695" i="1"/>
  <c r="K25696" i="1"/>
  <c r="K25697" i="1"/>
  <c r="K25698" i="1"/>
  <c r="K25699" i="1"/>
  <c r="K25700" i="1"/>
  <c r="K25701" i="1"/>
  <c r="K25702" i="1"/>
  <c r="K25703" i="1"/>
  <c r="K25704" i="1"/>
  <c r="K25705" i="1"/>
  <c r="K25706" i="1"/>
  <c r="K25707" i="1"/>
  <c r="K25708" i="1"/>
  <c r="K25709" i="1"/>
  <c r="K25710" i="1"/>
  <c r="K25711" i="1"/>
  <c r="K25712" i="1"/>
  <c r="K25713" i="1"/>
  <c r="K25714" i="1"/>
  <c r="K25715" i="1"/>
  <c r="K25716" i="1"/>
  <c r="K25717" i="1"/>
  <c r="K25718" i="1"/>
  <c r="K25719" i="1"/>
  <c r="K25720" i="1"/>
  <c r="K25721" i="1"/>
  <c r="K25722" i="1"/>
  <c r="K25723" i="1"/>
  <c r="K25724" i="1"/>
  <c r="K25725" i="1"/>
  <c r="K25726" i="1"/>
  <c r="K25727" i="1"/>
  <c r="K25728" i="1"/>
  <c r="K25729" i="1"/>
  <c r="K25730" i="1"/>
  <c r="K25731" i="1"/>
  <c r="K25732" i="1"/>
  <c r="K25733" i="1"/>
  <c r="K25734" i="1"/>
  <c r="K25735" i="1"/>
  <c r="K25736" i="1"/>
  <c r="K25737" i="1"/>
  <c r="K25738" i="1"/>
  <c r="K25739" i="1"/>
  <c r="K25740" i="1"/>
  <c r="K25741" i="1"/>
  <c r="K25742" i="1"/>
  <c r="K25743" i="1"/>
  <c r="K25744" i="1"/>
  <c r="K25745" i="1"/>
  <c r="K25746" i="1"/>
  <c r="K25747" i="1"/>
  <c r="K25748" i="1"/>
  <c r="K25749" i="1"/>
  <c r="K25750" i="1"/>
  <c r="K25751" i="1"/>
  <c r="K25752" i="1"/>
  <c r="K25753" i="1"/>
  <c r="K25754" i="1"/>
  <c r="K25755" i="1"/>
  <c r="K25756" i="1"/>
  <c r="K25757" i="1"/>
  <c r="K25758" i="1"/>
  <c r="K25759" i="1"/>
  <c r="K25760" i="1"/>
  <c r="K25761" i="1"/>
  <c r="K25762" i="1"/>
  <c r="K25763" i="1"/>
  <c r="K25764" i="1"/>
  <c r="K25765" i="1"/>
  <c r="K25766" i="1"/>
  <c r="K25767" i="1"/>
  <c r="K25768" i="1"/>
  <c r="K25769" i="1"/>
  <c r="K25770" i="1"/>
  <c r="K25771" i="1"/>
  <c r="K25772" i="1"/>
  <c r="K25773" i="1"/>
  <c r="K25774" i="1"/>
  <c r="K25775" i="1"/>
  <c r="K25776" i="1"/>
  <c r="K25777" i="1"/>
  <c r="K25778" i="1"/>
  <c r="K25779" i="1"/>
  <c r="K25780" i="1"/>
  <c r="K25781" i="1"/>
  <c r="K25782" i="1"/>
  <c r="K25783" i="1"/>
  <c r="K25784" i="1"/>
  <c r="K25785" i="1"/>
  <c r="K25786" i="1"/>
  <c r="K25787" i="1"/>
  <c r="K25788" i="1"/>
  <c r="K25789" i="1"/>
  <c r="K25790" i="1"/>
  <c r="K25791" i="1"/>
  <c r="K25792" i="1"/>
  <c r="K25793" i="1"/>
  <c r="K25794" i="1"/>
  <c r="K25795" i="1"/>
  <c r="K25796" i="1"/>
  <c r="K25797" i="1"/>
  <c r="K25798" i="1"/>
  <c r="K25799" i="1"/>
  <c r="K25800" i="1"/>
  <c r="K25801" i="1"/>
  <c r="K25802" i="1"/>
  <c r="K25803" i="1"/>
  <c r="K25804" i="1"/>
  <c r="K25805" i="1"/>
  <c r="K25806" i="1"/>
  <c r="K25807" i="1"/>
  <c r="K25808" i="1"/>
  <c r="K25809" i="1"/>
  <c r="K25810" i="1"/>
  <c r="K25811" i="1"/>
  <c r="K25812" i="1"/>
  <c r="K25813" i="1"/>
  <c r="K25814" i="1"/>
  <c r="K25815" i="1"/>
  <c r="K25816" i="1"/>
  <c r="K25817" i="1"/>
  <c r="K25818" i="1"/>
  <c r="K25819" i="1"/>
  <c r="K25820" i="1"/>
  <c r="K25821" i="1"/>
  <c r="K25822" i="1"/>
  <c r="K25823" i="1"/>
  <c r="K25824" i="1"/>
  <c r="K25825" i="1"/>
  <c r="K25826" i="1"/>
  <c r="K25827" i="1"/>
  <c r="K25828" i="1"/>
  <c r="K25829" i="1"/>
  <c r="K25830" i="1"/>
  <c r="K25831" i="1"/>
  <c r="K25832" i="1"/>
  <c r="K25833" i="1"/>
  <c r="K25834" i="1"/>
  <c r="K25835" i="1"/>
  <c r="K25836" i="1"/>
  <c r="K25837" i="1"/>
  <c r="K25838" i="1"/>
  <c r="K25839" i="1"/>
  <c r="K25840" i="1"/>
  <c r="K25841" i="1"/>
  <c r="K25842" i="1"/>
  <c r="K25843" i="1"/>
  <c r="K25844" i="1"/>
  <c r="K25845" i="1"/>
  <c r="K25846" i="1"/>
  <c r="K25847" i="1"/>
  <c r="K25848" i="1"/>
  <c r="K25849" i="1"/>
  <c r="K25850" i="1"/>
  <c r="K25851" i="1"/>
  <c r="K25852" i="1"/>
  <c r="K25853" i="1"/>
  <c r="K25854" i="1"/>
  <c r="K25855" i="1"/>
  <c r="K25856" i="1"/>
  <c r="K25857" i="1"/>
  <c r="K25858" i="1"/>
  <c r="K25859" i="1"/>
  <c r="K25860" i="1"/>
  <c r="K25861" i="1"/>
  <c r="K25862" i="1"/>
  <c r="K25863" i="1"/>
  <c r="K25864" i="1"/>
  <c r="K25865" i="1"/>
  <c r="K25866" i="1"/>
  <c r="K25867" i="1"/>
  <c r="K25868" i="1"/>
  <c r="K25869" i="1"/>
  <c r="K25870" i="1"/>
  <c r="K25871" i="1"/>
  <c r="K25872" i="1"/>
  <c r="K25873" i="1"/>
  <c r="K25874" i="1"/>
  <c r="K25875" i="1"/>
  <c r="K25876" i="1"/>
  <c r="K25877" i="1"/>
  <c r="K25878" i="1"/>
  <c r="K25879" i="1"/>
  <c r="K25880" i="1"/>
  <c r="K25881" i="1"/>
  <c r="K25882" i="1"/>
  <c r="K25883" i="1"/>
  <c r="K25884" i="1"/>
  <c r="K25885" i="1"/>
  <c r="K25886" i="1"/>
  <c r="K25887" i="1"/>
  <c r="K25888" i="1"/>
  <c r="K25889" i="1"/>
  <c r="K25890" i="1"/>
  <c r="K25891" i="1"/>
  <c r="K25892" i="1"/>
  <c r="K25893" i="1"/>
  <c r="K25894" i="1"/>
  <c r="K25895" i="1"/>
  <c r="K25896" i="1"/>
  <c r="K25897" i="1"/>
  <c r="K25898" i="1"/>
  <c r="K25899" i="1"/>
  <c r="K25900" i="1"/>
  <c r="K25901" i="1"/>
  <c r="K25902" i="1"/>
  <c r="K25903" i="1"/>
  <c r="K25904" i="1"/>
  <c r="K25905" i="1"/>
  <c r="K25906" i="1"/>
  <c r="K25907" i="1"/>
  <c r="K25908" i="1"/>
  <c r="K25909" i="1"/>
  <c r="K25910" i="1"/>
  <c r="K25911" i="1"/>
  <c r="K25912" i="1"/>
  <c r="K25913" i="1"/>
  <c r="K25914" i="1"/>
  <c r="K25915" i="1"/>
  <c r="K25916" i="1"/>
  <c r="K25917" i="1"/>
  <c r="K25918" i="1"/>
  <c r="K25919" i="1"/>
  <c r="K25920" i="1"/>
  <c r="K25921" i="1"/>
  <c r="K25922" i="1"/>
  <c r="K25923" i="1"/>
  <c r="K25924" i="1"/>
  <c r="K25925" i="1"/>
  <c r="K25926" i="1"/>
  <c r="K25927" i="1"/>
  <c r="K25928" i="1"/>
  <c r="K25929" i="1"/>
  <c r="K25930" i="1"/>
  <c r="K25931" i="1"/>
  <c r="K25932" i="1"/>
  <c r="K25933" i="1"/>
  <c r="K25934" i="1"/>
  <c r="K25935" i="1"/>
  <c r="K25936" i="1"/>
  <c r="K25937" i="1"/>
  <c r="K25938" i="1"/>
  <c r="K25939" i="1"/>
  <c r="K25940" i="1"/>
  <c r="K25941" i="1"/>
  <c r="K25942" i="1"/>
  <c r="K25943" i="1"/>
  <c r="K25944" i="1"/>
  <c r="K25945" i="1"/>
  <c r="K25946" i="1"/>
  <c r="K25947" i="1"/>
  <c r="K25948" i="1"/>
  <c r="K25949" i="1"/>
  <c r="K25950" i="1"/>
  <c r="K25951" i="1"/>
  <c r="K25952" i="1"/>
  <c r="K25953" i="1"/>
  <c r="K25954" i="1"/>
  <c r="K25955" i="1"/>
  <c r="K25956" i="1"/>
  <c r="K25957" i="1"/>
  <c r="K25958" i="1"/>
  <c r="K25959" i="1"/>
  <c r="K25960" i="1"/>
  <c r="K25961" i="1"/>
  <c r="K25962" i="1"/>
  <c r="K25963" i="1"/>
  <c r="K25964" i="1"/>
  <c r="K25965" i="1"/>
  <c r="K25966" i="1"/>
  <c r="K25967" i="1"/>
  <c r="K25968" i="1"/>
  <c r="K25969" i="1"/>
  <c r="K25970" i="1"/>
  <c r="K25971" i="1"/>
  <c r="K25972" i="1"/>
  <c r="K25973" i="1"/>
  <c r="K25974" i="1"/>
  <c r="K25975" i="1"/>
  <c r="K25976" i="1"/>
  <c r="K25977" i="1"/>
  <c r="K25978" i="1"/>
  <c r="K25979" i="1"/>
  <c r="K25980" i="1"/>
  <c r="K25981" i="1"/>
  <c r="K25982" i="1"/>
  <c r="K25983" i="1"/>
  <c r="K25984" i="1"/>
  <c r="K25985" i="1"/>
  <c r="K25986" i="1"/>
  <c r="K25987" i="1"/>
  <c r="K25988" i="1"/>
  <c r="K25989" i="1"/>
  <c r="K25990" i="1"/>
  <c r="K25991" i="1"/>
  <c r="K25992" i="1"/>
  <c r="K25993" i="1"/>
  <c r="K25994" i="1"/>
  <c r="K25995" i="1"/>
  <c r="K25996" i="1"/>
  <c r="K25997" i="1"/>
  <c r="K25998" i="1"/>
  <c r="K25999" i="1"/>
  <c r="K26000" i="1"/>
  <c r="K26001" i="1"/>
  <c r="K26002" i="1"/>
  <c r="K26003" i="1"/>
  <c r="K26004" i="1"/>
  <c r="K26005" i="1"/>
  <c r="K26006" i="1"/>
  <c r="K26007" i="1"/>
  <c r="K26008" i="1"/>
  <c r="K26009" i="1"/>
  <c r="K26010" i="1"/>
  <c r="K26011" i="1"/>
  <c r="K26012" i="1"/>
  <c r="K26013" i="1"/>
  <c r="K26014" i="1"/>
  <c r="K26015" i="1"/>
  <c r="K26016" i="1"/>
  <c r="K26017" i="1"/>
  <c r="K26018" i="1"/>
  <c r="K26019" i="1"/>
  <c r="K26020" i="1"/>
  <c r="K26021" i="1"/>
  <c r="K26022" i="1"/>
  <c r="K26023" i="1"/>
  <c r="K26024" i="1"/>
  <c r="K26025" i="1"/>
  <c r="K26026" i="1"/>
  <c r="K26027" i="1"/>
  <c r="K26028" i="1"/>
  <c r="K26029" i="1"/>
  <c r="K26030" i="1"/>
  <c r="K26031" i="1"/>
  <c r="K26032" i="1"/>
  <c r="K26033" i="1"/>
  <c r="K26034" i="1"/>
  <c r="K26035" i="1"/>
  <c r="K26036" i="1"/>
  <c r="K26037" i="1"/>
  <c r="K26038" i="1"/>
  <c r="K26039" i="1"/>
  <c r="K26040" i="1"/>
  <c r="K26041" i="1"/>
  <c r="K26042" i="1"/>
  <c r="K26043" i="1"/>
  <c r="K26044" i="1"/>
  <c r="K26045" i="1"/>
  <c r="K26046" i="1"/>
  <c r="K26047" i="1"/>
  <c r="K26048" i="1"/>
  <c r="K26049" i="1"/>
  <c r="K26050" i="1"/>
  <c r="K26051" i="1"/>
  <c r="K26052" i="1"/>
  <c r="K26053" i="1"/>
  <c r="K26054" i="1"/>
  <c r="K26055" i="1"/>
  <c r="K26056" i="1"/>
  <c r="K26057" i="1"/>
  <c r="K26058" i="1"/>
  <c r="K26059" i="1"/>
  <c r="K26060" i="1"/>
  <c r="K26061" i="1"/>
  <c r="K26062" i="1"/>
  <c r="K26063" i="1"/>
  <c r="K26064" i="1"/>
  <c r="K26065" i="1"/>
  <c r="K26066" i="1"/>
  <c r="K26067" i="1"/>
  <c r="K26068" i="1"/>
  <c r="K26069" i="1"/>
  <c r="K26070" i="1"/>
  <c r="K26071" i="1"/>
  <c r="K26072" i="1"/>
  <c r="K26073" i="1"/>
  <c r="K26074" i="1"/>
  <c r="K26075" i="1"/>
  <c r="K26076" i="1"/>
  <c r="K26077" i="1"/>
  <c r="K26078" i="1"/>
  <c r="K26079" i="1"/>
  <c r="K26080" i="1"/>
  <c r="K26081" i="1"/>
  <c r="K26082" i="1"/>
  <c r="K26083" i="1"/>
  <c r="K26084" i="1"/>
  <c r="K26085" i="1"/>
  <c r="K26086" i="1"/>
  <c r="K26087" i="1"/>
  <c r="K26088" i="1"/>
  <c r="K26089" i="1"/>
  <c r="K26090" i="1"/>
  <c r="K26091" i="1"/>
  <c r="K26092" i="1"/>
  <c r="K26093" i="1"/>
  <c r="K26094" i="1"/>
  <c r="K26095" i="1"/>
  <c r="K26096" i="1"/>
  <c r="K26097" i="1"/>
  <c r="K26098" i="1"/>
  <c r="K26099" i="1"/>
  <c r="K26100" i="1"/>
  <c r="K26101" i="1"/>
  <c r="K26102" i="1"/>
  <c r="K26103" i="1"/>
  <c r="K26104" i="1"/>
  <c r="K26105" i="1"/>
  <c r="K26106" i="1"/>
  <c r="K26107" i="1"/>
  <c r="K26108" i="1"/>
  <c r="K26109" i="1"/>
  <c r="K26110" i="1"/>
  <c r="K26111" i="1"/>
  <c r="K26112" i="1"/>
  <c r="K26113" i="1"/>
  <c r="K26114" i="1"/>
  <c r="K26115" i="1"/>
  <c r="K26116" i="1"/>
  <c r="K26117" i="1"/>
  <c r="K26118" i="1"/>
  <c r="K26119" i="1"/>
  <c r="K26120" i="1"/>
  <c r="K26121" i="1"/>
  <c r="K26122" i="1"/>
  <c r="K26123" i="1"/>
  <c r="K26124" i="1"/>
  <c r="K26125" i="1"/>
  <c r="K26126" i="1"/>
  <c r="K26127" i="1"/>
  <c r="K26128" i="1"/>
  <c r="K26129" i="1"/>
  <c r="K26130" i="1"/>
  <c r="K26131" i="1"/>
  <c r="K26132" i="1"/>
  <c r="K26133" i="1"/>
  <c r="K26134" i="1"/>
  <c r="K26135" i="1"/>
  <c r="K26136" i="1"/>
  <c r="K26137" i="1"/>
  <c r="K26138" i="1"/>
  <c r="K26139" i="1"/>
  <c r="K26140" i="1"/>
  <c r="K26141" i="1"/>
  <c r="K26142" i="1"/>
  <c r="K26143" i="1"/>
  <c r="K26144" i="1"/>
  <c r="K26145" i="1"/>
  <c r="K26146" i="1"/>
  <c r="K26147" i="1"/>
  <c r="K26148" i="1"/>
  <c r="K26149" i="1"/>
  <c r="K26150" i="1"/>
  <c r="K26151" i="1"/>
  <c r="K26152" i="1"/>
  <c r="K26153" i="1"/>
  <c r="K26154" i="1"/>
  <c r="K26155" i="1"/>
  <c r="K26156" i="1"/>
  <c r="K26157" i="1"/>
  <c r="K26158" i="1"/>
  <c r="K26159" i="1"/>
  <c r="K26160" i="1"/>
  <c r="K26161" i="1"/>
  <c r="K26162" i="1"/>
  <c r="K26163" i="1"/>
  <c r="K26164" i="1"/>
  <c r="K26165" i="1"/>
  <c r="K26166" i="1"/>
  <c r="K26167" i="1"/>
  <c r="K26168" i="1"/>
  <c r="K26169" i="1"/>
  <c r="K26170" i="1"/>
  <c r="K26171" i="1"/>
  <c r="K26172" i="1"/>
  <c r="K26173" i="1"/>
  <c r="K26174" i="1"/>
  <c r="K26175" i="1"/>
  <c r="K26176" i="1"/>
  <c r="K26177" i="1"/>
  <c r="K26178" i="1"/>
  <c r="K26179" i="1"/>
  <c r="K26180" i="1"/>
  <c r="K26181" i="1"/>
  <c r="K26182" i="1"/>
  <c r="K26183" i="1"/>
  <c r="K26184" i="1"/>
  <c r="K26185" i="1"/>
  <c r="K26186" i="1"/>
  <c r="K26187" i="1"/>
  <c r="K26188" i="1"/>
  <c r="K26189" i="1"/>
  <c r="K26190" i="1"/>
  <c r="K26191" i="1"/>
  <c r="K26192" i="1"/>
  <c r="K26193" i="1"/>
  <c r="K26194" i="1"/>
  <c r="K26195" i="1"/>
  <c r="K26196" i="1"/>
  <c r="K26197" i="1"/>
  <c r="K26198" i="1"/>
  <c r="K26199" i="1"/>
  <c r="K26200" i="1"/>
  <c r="K26201" i="1"/>
  <c r="K26202" i="1"/>
  <c r="K26203" i="1"/>
  <c r="K26204" i="1"/>
  <c r="K26205" i="1"/>
  <c r="K26206" i="1"/>
  <c r="K26207" i="1"/>
  <c r="K26208" i="1"/>
  <c r="K26209" i="1"/>
  <c r="K26210" i="1"/>
  <c r="K26211" i="1"/>
  <c r="K26212" i="1"/>
  <c r="K26213" i="1"/>
  <c r="K26214" i="1"/>
  <c r="K26215" i="1"/>
  <c r="K26216" i="1"/>
  <c r="K26217" i="1"/>
  <c r="K26218" i="1"/>
  <c r="K26219" i="1"/>
  <c r="K26220" i="1"/>
  <c r="K26221" i="1"/>
  <c r="K26222" i="1"/>
  <c r="K26223" i="1"/>
  <c r="K26224" i="1"/>
  <c r="K26225" i="1"/>
  <c r="K26226" i="1"/>
  <c r="K26227" i="1"/>
  <c r="K26228" i="1"/>
  <c r="K26229" i="1"/>
  <c r="K26230" i="1"/>
  <c r="K26231" i="1"/>
  <c r="K26232" i="1"/>
  <c r="K26233" i="1"/>
  <c r="K26234" i="1"/>
  <c r="K26235" i="1"/>
  <c r="K26236" i="1"/>
  <c r="K26237" i="1"/>
  <c r="K26238" i="1"/>
  <c r="K26239" i="1"/>
  <c r="K26240" i="1"/>
  <c r="K26241" i="1"/>
  <c r="K26242" i="1"/>
  <c r="K26243" i="1"/>
  <c r="K26244" i="1"/>
  <c r="K26245" i="1"/>
  <c r="K26246" i="1"/>
  <c r="K26247" i="1"/>
  <c r="K26248" i="1"/>
  <c r="K26249" i="1"/>
  <c r="K26250" i="1"/>
  <c r="K26251" i="1"/>
  <c r="K26252" i="1"/>
  <c r="K26253" i="1"/>
  <c r="K26254" i="1"/>
  <c r="K26255" i="1"/>
  <c r="K26256" i="1"/>
  <c r="K26257" i="1"/>
  <c r="K26258" i="1"/>
  <c r="K26259" i="1"/>
  <c r="K26260" i="1"/>
  <c r="K26261" i="1"/>
  <c r="K26262" i="1"/>
  <c r="K26263" i="1"/>
  <c r="K26264" i="1"/>
  <c r="K26265" i="1"/>
  <c r="K26266" i="1"/>
  <c r="K26267" i="1"/>
  <c r="K26268" i="1"/>
  <c r="K26269" i="1"/>
  <c r="K26270" i="1"/>
  <c r="K26271" i="1"/>
  <c r="K26272" i="1"/>
  <c r="K26273" i="1"/>
  <c r="K26274" i="1"/>
  <c r="K26275" i="1"/>
  <c r="K26276" i="1"/>
  <c r="K26277" i="1"/>
  <c r="K26278" i="1"/>
  <c r="K26279" i="1"/>
  <c r="K26280" i="1"/>
  <c r="K26281" i="1"/>
  <c r="K26282" i="1"/>
  <c r="K26283" i="1"/>
  <c r="K26284" i="1"/>
  <c r="K26285" i="1"/>
  <c r="K26286" i="1"/>
  <c r="K26287" i="1"/>
  <c r="K26288" i="1"/>
  <c r="K26289" i="1"/>
  <c r="K26290" i="1"/>
  <c r="K26291" i="1"/>
  <c r="K26292" i="1"/>
  <c r="K26293" i="1"/>
  <c r="K26294" i="1"/>
  <c r="K26295" i="1"/>
  <c r="K26296" i="1"/>
  <c r="K26297" i="1"/>
  <c r="K26298" i="1"/>
  <c r="K26299" i="1"/>
  <c r="K26300" i="1"/>
  <c r="K26301" i="1"/>
  <c r="K26302" i="1"/>
  <c r="K26303" i="1"/>
  <c r="K26304" i="1"/>
  <c r="K26305" i="1"/>
  <c r="K26306" i="1"/>
  <c r="K26307" i="1"/>
  <c r="K26308" i="1"/>
  <c r="K26309" i="1"/>
  <c r="K26310" i="1"/>
  <c r="K26311" i="1"/>
  <c r="K26312" i="1"/>
  <c r="K26313" i="1"/>
  <c r="K26314" i="1"/>
  <c r="K26315" i="1"/>
  <c r="K26316" i="1"/>
  <c r="K26317" i="1"/>
  <c r="K26318" i="1"/>
  <c r="K26319" i="1"/>
  <c r="K26320" i="1"/>
  <c r="K26321" i="1"/>
  <c r="K26322" i="1"/>
  <c r="K26323" i="1"/>
  <c r="K26324" i="1"/>
  <c r="K26325" i="1"/>
  <c r="K26326" i="1"/>
  <c r="K26327" i="1"/>
  <c r="K26328" i="1"/>
  <c r="K26329" i="1"/>
  <c r="K26330" i="1"/>
  <c r="K26331" i="1"/>
  <c r="K26332" i="1"/>
  <c r="K26333" i="1"/>
  <c r="K26334" i="1"/>
  <c r="K26335" i="1"/>
  <c r="K26336" i="1"/>
  <c r="K26337" i="1"/>
  <c r="K26338" i="1"/>
  <c r="K26339" i="1"/>
  <c r="K26340" i="1"/>
  <c r="K26341" i="1"/>
  <c r="K26342" i="1"/>
  <c r="K26343" i="1"/>
  <c r="K26344" i="1"/>
  <c r="K26345" i="1"/>
  <c r="K26346" i="1"/>
  <c r="K26347" i="1"/>
  <c r="K26348" i="1"/>
  <c r="K26349" i="1"/>
  <c r="K26350" i="1"/>
  <c r="K26351" i="1"/>
  <c r="K26352" i="1"/>
  <c r="K26353" i="1"/>
  <c r="K26354" i="1"/>
  <c r="K26355" i="1"/>
  <c r="K26356" i="1"/>
  <c r="K26357" i="1"/>
  <c r="K26358" i="1"/>
  <c r="K26359" i="1"/>
  <c r="K26360" i="1"/>
  <c r="K26361" i="1"/>
  <c r="K26362" i="1"/>
  <c r="K26363" i="1"/>
  <c r="K26364" i="1"/>
  <c r="K26365" i="1"/>
  <c r="K26366" i="1"/>
  <c r="K26367" i="1"/>
  <c r="K26368" i="1"/>
  <c r="K26369" i="1"/>
  <c r="K26370" i="1"/>
  <c r="K26371" i="1"/>
  <c r="K26372" i="1"/>
  <c r="K26373" i="1"/>
  <c r="K26374" i="1"/>
  <c r="K26375" i="1"/>
  <c r="K26376" i="1"/>
  <c r="K26377" i="1"/>
  <c r="K26378" i="1"/>
  <c r="K26379" i="1"/>
  <c r="K26380" i="1"/>
  <c r="K26381" i="1"/>
  <c r="K26382" i="1"/>
  <c r="K26383" i="1"/>
  <c r="K26384" i="1"/>
  <c r="K26385" i="1"/>
  <c r="K26386" i="1"/>
  <c r="K26387" i="1"/>
  <c r="K26388" i="1"/>
  <c r="K26389" i="1"/>
  <c r="K26390" i="1"/>
  <c r="K26391" i="1"/>
  <c r="K26392" i="1"/>
  <c r="K26393" i="1"/>
  <c r="K26394" i="1"/>
  <c r="K26395" i="1"/>
  <c r="K26396" i="1"/>
  <c r="K26397" i="1"/>
  <c r="K26398" i="1"/>
  <c r="K26399" i="1"/>
  <c r="K26400" i="1"/>
  <c r="K26401" i="1"/>
  <c r="K26402" i="1"/>
  <c r="K26403" i="1"/>
  <c r="K26404" i="1"/>
  <c r="K26405" i="1"/>
  <c r="K26406" i="1"/>
  <c r="K26407" i="1"/>
  <c r="K26408" i="1"/>
  <c r="K26409" i="1"/>
  <c r="K26410" i="1"/>
  <c r="K26411" i="1"/>
  <c r="K26412" i="1"/>
  <c r="K26413" i="1"/>
  <c r="K26414" i="1"/>
  <c r="K26415" i="1"/>
  <c r="K26416" i="1"/>
  <c r="K26417" i="1"/>
  <c r="K26418" i="1"/>
  <c r="K26419" i="1"/>
  <c r="K26420" i="1"/>
  <c r="K26421" i="1"/>
  <c r="K26422" i="1"/>
  <c r="K26423" i="1"/>
  <c r="K26424" i="1"/>
  <c r="K26425" i="1"/>
  <c r="K26426" i="1"/>
  <c r="K26427" i="1"/>
  <c r="K26428" i="1"/>
  <c r="K26429" i="1"/>
  <c r="K26430" i="1"/>
  <c r="K26431" i="1"/>
  <c r="K26432" i="1"/>
  <c r="K26433" i="1"/>
  <c r="K26434" i="1"/>
  <c r="K26435" i="1"/>
  <c r="K26436" i="1"/>
  <c r="K26437" i="1"/>
  <c r="K26438" i="1"/>
  <c r="K26439" i="1"/>
  <c r="K26440" i="1"/>
  <c r="K26441" i="1"/>
  <c r="K26442" i="1"/>
  <c r="K26443" i="1"/>
  <c r="K26444" i="1"/>
  <c r="K26445" i="1"/>
  <c r="K26446" i="1"/>
  <c r="K26447" i="1"/>
  <c r="K26448" i="1"/>
  <c r="K26449" i="1"/>
  <c r="K26450" i="1"/>
  <c r="K26451" i="1"/>
  <c r="K26452" i="1"/>
  <c r="K26453" i="1"/>
  <c r="K26454" i="1"/>
  <c r="K26455" i="1"/>
  <c r="K26456" i="1"/>
  <c r="K26457" i="1"/>
  <c r="K26458" i="1"/>
  <c r="K26459" i="1"/>
  <c r="K26460" i="1"/>
  <c r="K26461" i="1"/>
  <c r="K26462" i="1"/>
  <c r="K26463" i="1"/>
  <c r="K26464" i="1"/>
  <c r="K26465" i="1"/>
  <c r="K26466" i="1"/>
  <c r="K26467" i="1"/>
  <c r="K26468" i="1"/>
  <c r="K26469" i="1"/>
  <c r="K26470" i="1"/>
  <c r="K26471" i="1"/>
  <c r="K26472" i="1"/>
  <c r="K26473" i="1"/>
  <c r="K26474" i="1"/>
  <c r="K26475" i="1"/>
  <c r="K26476" i="1"/>
  <c r="K26477" i="1"/>
  <c r="K26478" i="1"/>
  <c r="K26479" i="1"/>
  <c r="K26480" i="1"/>
  <c r="K26481" i="1"/>
  <c r="K26482" i="1"/>
  <c r="K26483" i="1"/>
  <c r="K26484" i="1"/>
  <c r="K26485" i="1"/>
  <c r="K26486" i="1"/>
  <c r="K26487" i="1"/>
  <c r="K26488" i="1"/>
  <c r="K26489" i="1"/>
  <c r="K26490" i="1"/>
  <c r="K26491" i="1"/>
  <c r="K26492" i="1"/>
  <c r="K26493" i="1"/>
  <c r="K26494" i="1"/>
  <c r="K26495" i="1"/>
  <c r="K26496" i="1"/>
  <c r="K26497" i="1"/>
  <c r="K26498" i="1"/>
  <c r="K26499" i="1"/>
  <c r="K26500" i="1"/>
  <c r="K26501" i="1"/>
  <c r="K26502" i="1"/>
  <c r="K26503" i="1"/>
  <c r="K26504" i="1"/>
  <c r="K26505" i="1"/>
  <c r="K26506" i="1"/>
  <c r="K26507" i="1"/>
  <c r="K26508" i="1"/>
  <c r="K26509" i="1"/>
  <c r="K26510" i="1"/>
  <c r="K26511" i="1"/>
  <c r="K26512" i="1"/>
  <c r="K26513" i="1"/>
  <c r="K26514" i="1"/>
  <c r="K26515" i="1"/>
  <c r="K26516" i="1"/>
  <c r="K26517" i="1"/>
  <c r="K26518" i="1"/>
  <c r="K26519" i="1"/>
  <c r="K26520" i="1"/>
  <c r="K26521" i="1"/>
  <c r="K26522" i="1"/>
  <c r="K26523" i="1"/>
  <c r="K26524" i="1"/>
  <c r="K26525" i="1"/>
  <c r="K26526" i="1"/>
  <c r="K26527" i="1"/>
  <c r="K26528" i="1"/>
  <c r="K26529" i="1"/>
  <c r="K26530" i="1"/>
  <c r="K26531" i="1"/>
  <c r="K26532" i="1"/>
  <c r="K26533" i="1"/>
  <c r="K26534" i="1"/>
  <c r="K26535" i="1"/>
  <c r="K26536" i="1"/>
  <c r="K26537" i="1"/>
  <c r="K26538" i="1"/>
  <c r="K26539" i="1"/>
  <c r="K26540" i="1"/>
  <c r="K26541" i="1"/>
  <c r="K26542" i="1"/>
  <c r="K26543" i="1"/>
  <c r="K26544" i="1"/>
  <c r="K26545" i="1"/>
  <c r="K26546" i="1"/>
  <c r="K26547" i="1"/>
  <c r="K26548" i="1"/>
  <c r="K26549" i="1"/>
  <c r="K26550" i="1"/>
  <c r="K26551" i="1"/>
  <c r="K26552" i="1"/>
  <c r="K26553" i="1"/>
  <c r="K26554" i="1"/>
  <c r="K26555" i="1"/>
  <c r="K26556" i="1"/>
  <c r="K26557" i="1"/>
  <c r="K26558" i="1"/>
  <c r="K26559" i="1"/>
  <c r="K26560" i="1"/>
  <c r="K26561" i="1"/>
  <c r="K26562" i="1"/>
  <c r="K26563" i="1"/>
  <c r="K26564" i="1"/>
  <c r="K26565" i="1"/>
  <c r="K26566" i="1"/>
  <c r="K26567" i="1"/>
  <c r="K26568" i="1"/>
  <c r="K26569" i="1"/>
  <c r="K26570" i="1"/>
  <c r="K26571" i="1"/>
  <c r="K26572" i="1"/>
  <c r="K26573" i="1"/>
  <c r="K26574" i="1"/>
  <c r="K26575" i="1"/>
  <c r="K26576" i="1"/>
  <c r="K26577" i="1"/>
  <c r="K26578" i="1"/>
  <c r="K26579" i="1"/>
  <c r="K26580" i="1"/>
  <c r="K26581" i="1"/>
  <c r="K26582" i="1"/>
  <c r="K26583" i="1"/>
  <c r="K26584" i="1"/>
  <c r="K26585" i="1"/>
  <c r="K26586" i="1"/>
  <c r="K26587" i="1"/>
  <c r="K26588" i="1"/>
  <c r="K26589" i="1"/>
  <c r="K26590" i="1"/>
  <c r="K26591" i="1"/>
  <c r="K26592" i="1"/>
  <c r="K26593" i="1"/>
  <c r="K26594" i="1"/>
  <c r="K26595" i="1"/>
  <c r="K26596" i="1"/>
  <c r="K26597" i="1"/>
  <c r="K26598" i="1"/>
  <c r="K26599" i="1"/>
  <c r="K26600" i="1"/>
  <c r="K26601" i="1"/>
  <c r="K26602" i="1"/>
  <c r="K26603" i="1"/>
  <c r="K26604" i="1"/>
  <c r="K26605" i="1"/>
  <c r="K26606" i="1"/>
  <c r="K26607" i="1"/>
  <c r="K26608" i="1"/>
  <c r="K26609" i="1"/>
  <c r="K26610" i="1"/>
  <c r="K26611" i="1"/>
  <c r="K26612" i="1"/>
  <c r="K26613" i="1"/>
  <c r="K26614" i="1"/>
  <c r="K26615" i="1"/>
  <c r="K26616" i="1"/>
  <c r="K26617" i="1"/>
  <c r="K26618" i="1"/>
  <c r="K26619" i="1"/>
  <c r="K26620" i="1"/>
  <c r="K26621" i="1"/>
  <c r="K26622" i="1"/>
  <c r="K26623" i="1"/>
  <c r="K26624" i="1"/>
  <c r="K26625" i="1"/>
  <c r="K26626" i="1"/>
  <c r="K26627" i="1"/>
  <c r="K26628" i="1"/>
  <c r="K26629" i="1"/>
  <c r="K26630" i="1"/>
  <c r="K26631" i="1"/>
  <c r="K26632" i="1"/>
  <c r="K26633" i="1"/>
  <c r="K26634" i="1"/>
  <c r="K26635" i="1"/>
  <c r="K26636" i="1"/>
  <c r="K26637" i="1"/>
  <c r="K26638" i="1"/>
  <c r="K26639" i="1"/>
  <c r="K26640" i="1"/>
  <c r="K26641" i="1"/>
  <c r="K26642" i="1"/>
  <c r="K26643" i="1"/>
  <c r="K26644" i="1"/>
  <c r="K26645" i="1"/>
  <c r="K26646" i="1"/>
  <c r="K26647" i="1"/>
  <c r="K26648" i="1"/>
  <c r="K26649" i="1"/>
  <c r="K26650" i="1"/>
  <c r="K26651" i="1"/>
  <c r="K26652" i="1"/>
  <c r="K26653" i="1"/>
  <c r="K26654" i="1"/>
  <c r="K26655" i="1"/>
  <c r="K26656" i="1"/>
  <c r="K26657" i="1"/>
  <c r="K26658" i="1"/>
  <c r="K26659" i="1"/>
  <c r="K26660" i="1"/>
  <c r="K26661" i="1"/>
  <c r="K26662" i="1"/>
  <c r="K26663" i="1"/>
  <c r="K26664" i="1"/>
  <c r="K26665" i="1"/>
  <c r="K26666" i="1"/>
  <c r="K26667" i="1"/>
  <c r="K26668" i="1"/>
  <c r="K26669" i="1"/>
  <c r="K26670" i="1"/>
  <c r="K26671" i="1"/>
  <c r="K26672" i="1"/>
  <c r="K26673" i="1"/>
  <c r="K26674" i="1"/>
  <c r="K26675" i="1"/>
  <c r="K26676" i="1"/>
  <c r="K26677" i="1"/>
  <c r="K26678" i="1"/>
  <c r="K26679" i="1"/>
  <c r="K26680" i="1"/>
  <c r="K26681" i="1"/>
  <c r="K26682" i="1"/>
  <c r="K26683" i="1"/>
  <c r="K26684" i="1"/>
  <c r="K26685" i="1"/>
  <c r="K26686" i="1"/>
  <c r="K26687" i="1"/>
  <c r="K26688" i="1"/>
  <c r="K26689" i="1"/>
  <c r="K26690" i="1"/>
  <c r="K26691" i="1"/>
  <c r="K26692" i="1"/>
  <c r="K26693" i="1"/>
  <c r="K26694" i="1"/>
  <c r="K26695" i="1"/>
  <c r="K26696" i="1"/>
  <c r="K26697" i="1"/>
  <c r="K26698" i="1"/>
  <c r="K26699" i="1"/>
  <c r="K26700" i="1"/>
  <c r="K26701" i="1"/>
  <c r="K26702" i="1"/>
  <c r="K26703" i="1"/>
  <c r="K26704" i="1"/>
  <c r="K26705" i="1"/>
  <c r="K26706" i="1"/>
  <c r="K26707" i="1"/>
  <c r="K26708" i="1"/>
  <c r="K26709" i="1"/>
  <c r="K26710" i="1"/>
  <c r="K26711" i="1"/>
  <c r="K26712" i="1"/>
  <c r="K26713" i="1"/>
  <c r="K26714" i="1"/>
  <c r="K26715" i="1"/>
  <c r="K26716" i="1"/>
  <c r="K26717" i="1"/>
  <c r="K26718" i="1"/>
  <c r="K26719" i="1"/>
  <c r="K26720" i="1"/>
  <c r="K26721" i="1"/>
  <c r="K26722" i="1"/>
  <c r="K26723" i="1"/>
  <c r="K26724" i="1"/>
  <c r="K26725" i="1"/>
  <c r="K26726" i="1"/>
  <c r="K26727" i="1"/>
  <c r="K26728" i="1"/>
  <c r="K26729" i="1"/>
  <c r="K26730" i="1"/>
  <c r="K26731" i="1"/>
  <c r="K26732" i="1"/>
  <c r="K26733" i="1"/>
  <c r="K26734" i="1"/>
  <c r="K26735" i="1"/>
  <c r="K26736" i="1"/>
  <c r="K26737" i="1"/>
  <c r="K26738" i="1"/>
  <c r="K26739" i="1"/>
  <c r="K26740" i="1"/>
  <c r="K26741" i="1"/>
  <c r="K26742" i="1"/>
  <c r="K26743" i="1"/>
  <c r="K26744" i="1"/>
  <c r="K26745" i="1"/>
  <c r="K26746" i="1"/>
  <c r="K26747" i="1"/>
  <c r="K26748" i="1"/>
  <c r="K26749" i="1"/>
  <c r="K26750" i="1"/>
  <c r="K26751" i="1"/>
  <c r="K26752" i="1"/>
  <c r="K26753" i="1"/>
  <c r="K26754" i="1"/>
  <c r="K26755" i="1"/>
  <c r="K26756" i="1"/>
  <c r="K26757" i="1"/>
  <c r="K26758" i="1"/>
  <c r="K26759" i="1"/>
  <c r="K26760" i="1"/>
  <c r="K26761" i="1"/>
  <c r="K26762" i="1"/>
  <c r="K26763" i="1"/>
  <c r="K26764" i="1"/>
  <c r="K26765" i="1"/>
  <c r="K26766" i="1"/>
  <c r="K26767" i="1"/>
  <c r="K26768" i="1"/>
  <c r="K26769" i="1"/>
  <c r="K26770" i="1"/>
  <c r="K26771" i="1"/>
  <c r="K26772" i="1"/>
  <c r="K26773" i="1"/>
  <c r="K26774" i="1"/>
  <c r="K26775" i="1"/>
  <c r="K26776" i="1"/>
  <c r="K26777" i="1"/>
  <c r="K26778" i="1"/>
  <c r="K26779" i="1"/>
  <c r="K26780" i="1"/>
  <c r="K26781" i="1"/>
  <c r="K26782" i="1"/>
  <c r="K26783" i="1"/>
  <c r="K26784" i="1"/>
  <c r="K26785" i="1"/>
  <c r="K26786" i="1"/>
  <c r="K26787" i="1"/>
  <c r="K26788" i="1"/>
  <c r="K26789" i="1"/>
  <c r="K26790" i="1"/>
  <c r="K26791" i="1"/>
  <c r="K26792" i="1"/>
  <c r="K26793" i="1"/>
  <c r="K26794" i="1"/>
  <c r="K26795" i="1"/>
  <c r="K26796" i="1"/>
  <c r="K26797" i="1"/>
  <c r="K26798" i="1"/>
  <c r="K26799" i="1"/>
  <c r="K26800" i="1"/>
  <c r="K26801" i="1"/>
  <c r="K26802" i="1"/>
  <c r="K26803" i="1"/>
  <c r="K26804" i="1"/>
  <c r="K26805" i="1"/>
  <c r="K26806" i="1"/>
  <c r="K26807" i="1"/>
  <c r="K26808" i="1"/>
  <c r="K26809" i="1"/>
  <c r="K26810" i="1"/>
  <c r="K26811" i="1"/>
  <c r="K26812" i="1"/>
  <c r="K26813" i="1"/>
  <c r="K26814" i="1"/>
  <c r="K26815" i="1"/>
  <c r="K26816" i="1"/>
  <c r="K26817" i="1"/>
  <c r="K26818" i="1"/>
  <c r="K26819" i="1"/>
  <c r="K26820" i="1"/>
  <c r="K26821" i="1"/>
  <c r="K26822" i="1"/>
  <c r="K26823" i="1"/>
  <c r="K26824" i="1"/>
  <c r="K26825" i="1"/>
  <c r="K26826" i="1"/>
  <c r="K26827" i="1"/>
  <c r="K26828" i="1"/>
  <c r="K26829" i="1"/>
  <c r="K26830" i="1"/>
  <c r="K26831" i="1"/>
  <c r="K26832" i="1"/>
  <c r="K26833" i="1"/>
  <c r="K26834" i="1"/>
  <c r="K26835" i="1"/>
  <c r="K26836" i="1"/>
  <c r="K26837" i="1"/>
  <c r="K26838" i="1"/>
  <c r="K26839" i="1"/>
  <c r="K26840" i="1"/>
  <c r="K26841" i="1"/>
  <c r="K26842" i="1"/>
  <c r="K26843" i="1"/>
  <c r="K26844" i="1"/>
  <c r="K26845" i="1"/>
  <c r="K26846" i="1"/>
  <c r="K26847" i="1"/>
  <c r="K26848" i="1"/>
  <c r="K26849" i="1"/>
  <c r="K26850" i="1"/>
  <c r="K26851" i="1"/>
  <c r="K26852" i="1"/>
  <c r="K26853" i="1"/>
  <c r="K26854" i="1"/>
  <c r="K26855" i="1"/>
  <c r="K26856" i="1"/>
  <c r="K26857" i="1"/>
  <c r="K26858" i="1"/>
  <c r="K26859" i="1"/>
  <c r="K26860" i="1"/>
  <c r="K26861" i="1"/>
  <c r="K26862" i="1"/>
  <c r="K26863" i="1"/>
  <c r="K26864" i="1"/>
  <c r="K26865" i="1"/>
  <c r="K26866" i="1"/>
  <c r="K26867" i="1"/>
  <c r="K26868" i="1"/>
  <c r="K26869" i="1"/>
  <c r="K26870" i="1"/>
  <c r="K26871" i="1"/>
  <c r="K26872" i="1"/>
  <c r="K26873" i="1"/>
  <c r="K26874" i="1"/>
  <c r="K26875" i="1"/>
  <c r="K26876" i="1"/>
  <c r="K26877" i="1"/>
  <c r="K26878" i="1"/>
  <c r="K26879" i="1"/>
  <c r="K26880" i="1"/>
  <c r="K26881" i="1"/>
  <c r="K26882" i="1"/>
  <c r="K26883" i="1"/>
  <c r="K26884" i="1"/>
  <c r="K26885" i="1"/>
  <c r="K26886" i="1"/>
  <c r="K26887" i="1"/>
  <c r="K26888" i="1"/>
  <c r="K26889" i="1"/>
  <c r="K26890" i="1"/>
  <c r="K26891" i="1"/>
  <c r="K26892" i="1"/>
  <c r="K26893" i="1"/>
  <c r="K26894" i="1"/>
  <c r="K26895" i="1"/>
  <c r="K26896" i="1"/>
  <c r="K26897" i="1"/>
  <c r="K26898" i="1"/>
  <c r="K26899" i="1"/>
  <c r="K26900" i="1"/>
  <c r="K26901" i="1"/>
  <c r="K26902" i="1"/>
  <c r="K26903" i="1"/>
  <c r="K26904" i="1"/>
  <c r="K26905" i="1"/>
  <c r="K26906" i="1"/>
  <c r="K26907" i="1"/>
  <c r="K26908" i="1"/>
  <c r="K26909" i="1"/>
  <c r="K26910" i="1"/>
  <c r="K26911" i="1"/>
  <c r="K26912" i="1"/>
  <c r="K26913" i="1"/>
  <c r="K26914" i="1"/>
  <c r="K26915" i="1"/>
  <c r="K26916" i="1"/>
  <c r="K26917" i="1"/>
  <c r="K26918" i="1"/>
  <c r="K26919" i="1"/>
  <c r="K26920" i="1"/>
  <c r="K26921" i="1"/>
  <c r="K26922" i="1"/>
  <c r="K26923" i="1"/>
  <c r="K26924" i="1"/>
  <c r="K26925" i="1"/>
  <c r="K26926" i="1"/>
  <c r="K26927" i="1"/>
  <c r="K26928" i="1"/>
  <c r="K26929" i="1"/>
  <c r="K26930" i="1"/>
  <c r="K26931" i="1"/>
  <c r="K26932" i="1"/>
  <c r="K26933" i="1"/>
  <c r="K26934" i="1"/>
  <c r="K26935" i="1"/>
  <c r="K26936" i="1"/>
  <c r="K26937" i="1"/>
  <c r="K26938" i="1"/>
  <c r="K26939" i="1"/>
  <c r="K26940" i="1"/>
  <c r="K26941" i="1"/>
  <c r="K26942" i="1"/>
  <c r="K26943" i="1"/>
  <c r="K26944" i="1"/>
  <c r="K26945" i="1"/>
  <c r="K26946" i="1"/>
  <c r="K26947" i="1"/>
  <c r="K26948" i="1"/>
  <c r="K26949" i="1"/>
  <c r="K26950" i="1"/>
  <c r="K26951" i="1"/>
  <c r="K26952" i="1"/>
  <c r="K26953" i="1"/>
  <c r="K26954" i="1"/>
  <c r="K26955" i="1"/>
  <c r="K26956" i="1"/>
  <c r="K26957" i="1"/>
  <c r="K26958" i="1"/>
  <c r="K26959" i="1"/>
  <c r="K26960" i="1"/>
  <c r="K26961" i="1"/>
  <c r="K26962" i="1"/>
  <c r="K26963" i="1"/>
  <c r="K26964" i="1"/>
  <c r="K26965" i="1"/>
  <c r="K26966" i="1"/>
  <c r="K26967" i="1"/>
  <c r="K26968" i="1"/>
  <c r="K26969" i="1"/>
  <c r="K26970" i="1"/>
  <c r="K26971" i="1"/>
  <c r="K26972" i="1"/>
  <c r="K26973" i="1"/>
  <c r="K26974" i="1"/>
  <c r="K26975" i="1"/>
  <c r="K26976" i="1"/>
  <c r="K26977" i="1"/>
  <c r="K26978" i="1"/>
  <c r="K26979" i="1"/>
  <c r="K26980" i="1"/>
  <c r="K26981" i="1"/>
  <c r="K26982" i="1"/>
  <c r="K26983" i="1"/>
  <c r="K26984" i="1"/>
  <c r="K26985" i="1"/>
  <c r="K26986" i="1"/>
  <c r="K26987" i="1"/>
  <c r="K26988" i="1"/>
  <c r="K26989" i="1"/>
  <c r="K26990" i="1"/>
  <c r="K26991" i="1"/>
  <c r="K26992" i="1"/>
  <c r="K26993" i="1"/>
  <c r="K26994" i="1"/>
  <c r="K26995" i="1"/>
  <c r="K26996" i="1"/>
  <c r="K26997" i="1"/>
  <c r="K26998" i="1"/>
  <c r="K26999" i="1"/>
  <c r="K27000" i="1"/>
  <c r="K27001" i="1"/>
  <c r="K27002" i="1"/>
  <c r="K27003" i="1"/>
  <c r="K27004" i="1"/>
  <c r="K27005" i="1"/>
  <c r="K27006" i="1"/>
  <c r="K27007" i="1"/>
  <c r="K27008" i="1"/>
  <c r="K27009" i="1"/>
  <c r="K27010" i="1"/>
  <c r="K27011" i="1"/>
  <c r="K27012" i="1"/>
  <c r="K27013" i="1"/>
  <c r="K27014" i="1"/>
  <c r="K27015" i="1"/>
  <c r="K27016" i="1"/>
  <c r="K27017" i="1"/>
  <c r="K27018" i="1"/>
  <c r="K27019" i="1"/>
  <c r="K27020" i="1"/>
  <c r="K27021" i="1"/>
  <c r="K27022" i="1"/>
  <c r="K27023" i="1"/>
  <c r="K27024" i="1"/>
  <c r="K27025" i="1"/>
  <c r="K27026" i="1"/>
  <c r="K27027" i="1"/>
  <c r="K27028" i="1"/>
  <c r="K27029" i="1"/>
  <c r="K27030" i="1"/>
  <c r="K27031" i="1"/>
  <c r="K27032" i="1"/>
  <c r="K27033" i="1"/>
  <c r="K27034" i="1"/>
  <c r="K27035" i="1"/>
  <c r="K27036" i="1"/>
  <c r="K27037" i="1"/>
  <c r="K27038" i="1"/>
  <c r="K27039" i="1"/>
  <c r="K27040" i="1"/>
  <c r="K27041" i="1"/>
  <c r="K27042" i="1"/>
  <c r="K27043" i="1"/>
  <c r="K27044" i="1"/>
  <c r="K27045" i="1"/>
  <c r="K27046" i="1"/>
  <c r="K27047" i="1"/>
  <c r="K27048" i="1"/>
  <c r="K27049" i="1"/>
  <c r="K27050" i="1"/>
  <c r="K27051" i="1"/>
  <c r="K27052" i="1"/>
  <c r="K27053" i="1"/>
  <c r="K27054" i="1"/>
  <c r="K27055" i="1"/>
  <c r="K27056" i="1"/>
  <c r="K27057" i="1"/>
  <c r="K27058" i="1"/>
  <c r="K27059" i="1"/>
  <c r="K27060" i="1"/>
  <c r="K27061" i="1"/>
  <c r="K27062" i="1"/>
  <c r="K27063" i="1"/>
  <c r="K27064" i="1"/>
  <c r="K27065" i="1"/>
  <c r="K27066" i="1"/>
  <c r="K27067" i="1"/>
  <c r="K27068" i="1"/>
  <c r="K27069" i="1"/>
  <c r="K27070" i="1"/>
  <c r="K27071" i="1"/>
  <c r="K27072" i="1"/>
  <c r="K27073" i="1"/>
  <c r="K27074" i="1"/>
  <c r="K27075" i="1"/>
  <c r="K27076" i="1"/>
  <c r="K27077" i="1"/>
  <c r="K27078" i="1"/>
  <c r="K27079" i="1"/>
  <c r="K27080" i="1"/>
  <c r="K27081" i="1"/>
  <c r="K27082" i="1"/>
  <c r="K27083" i="1"/>
  <c r="K27084" i="1"/>
  <c r="K27085" i="1"/>
  <c r="K27086" i="1"/>
  <c r="K27087" i="1"/>
  <c r="K27088" i="1"/>
  <c r="K27089" i="1"/>
  <c r="K27090" i="1"/>
  <c r="K27091" i="1"/>
  <c r="K27092" i="1"/>
  <c r="K27093" i="1"/>
  <c r="K27094" i="1"/>
  <c r="K27095" i="1"/>
  <c r="K27096" i="1"/>
  <c r="K27097" i="1"/>
  <c r="K27098" i="1"/>
  <c r="K27099" i="1"/>
  <c r="K27100" i="1"/>
  <c r="K27101" i="1"/>
  <c r="K27102" i="1"/>
  <c r="K27103" i="1"/>
  <c r="K27104" i="1"/>
  <c r="K27105" i="1"/>
  <c r="K27106" i="1"/>
  <c r="K27107" i="1"/>
  <c r="K27108" i="1"/>
  <c r="K27109" i="1"/>
  <c r="K27110" i="1"/>
  <c r="K27111" i="1"/>
  <c r="K27112" i="1"/>
  <c r="K27113" i="1"/>
  <c r="K27114" i="1"/>
  <c r="K27115" i="1"/>
  <c r="K27116" i="1"/>
  <c r="K27117" i="1"/>
  <c r="K27118" i="1"/>
  <c r="K27119" i="1"/>
  <c r="K27120" i="1"/>
  <c r="K27121" i="1"/>
  <c r="K27122" i="1"/>
  <c r="K27123" i="1"/>
  <c r="K27124" i="1"/>
  <c r="K27125" i="1"/>
  <c r="K27126" i="1"/>
  <c r="K27127" i="1"/>
  <c r="K27128" i="1"/>
  <c r="K27129" i="1"/>
  <c r="K27130" i="1"/>
  <c r="K27131" i="1"/>
  <c r="K27132" i="1"/>
  <c r="K27133" i="1"/>
  <c r="K27134" i="1"/>
  <c r="K27135" i="1"/>
  <c r="K27136" i="1"/>
  <c r="K27137" i="1"/>
  <c r="K27138" i="1"/>
  <c r="K27139" i="1"/>
  <c r="K27140" i="1"/>
  <c r="K27141" i="1"/>
  <c r="K27142" i="1"/>
  <c r="K27143" i="1"/>
  <c r="K27144" i="1"/>
  <c r="K27145" i="1"/>
  <c r="K27146" i="1"/>
  <c r="K27147" i="1"/>
  <c r="K27148" i="1"/>
  <c r="K27149" i="1"/>
  <c r="K27150" i="1"/>
  <c r="K27151" i="1"/>
  <c r="K27152" i="1"/>
  <c r="K27153" i="1"/>
  <c r="K27154" i="1"/>
  <c r="K27155" i="1"/>
  <c r="K27156" i="1"/>
  <c r="K27157" i="1"/>
  <c r="K27158" i="1"/>
  <c r="K27159" i="1"/>
  <c r="K27160" i="1"/>
  <c r="K27161" i="1"/>
  <c r="K27162" i="1"/>
  <c r="K27163" i="1"/>
  <c r="K27164" i="1"/>
  <c r="K27165" i="1"/>
  <c r="K27166" i="1"/>
  <c r="K27167" i="1"/>
  <c r="K27168" i="1"/>
  <c r="K27169" i="1"/>
  <c r="K27170" i="1"/>
  <c r="K27171" i="1"/>
  <c r="K27172" i="1"/>
  <c r="K27173" i="1"/>
  <c r="K27174" i="1"/>
  <c r="K27175" i="1"/>
  <c r="K27176" i="1"/>
  <c r="K27177" i="1"/>
  <c r="K27178" i="1"/>
  <c r="K27179" i="1"/>
  <c r="K27180" i="1"/>
  <c r="K27181" i="1"/>
  <c r="K27182" i="1"/>
  <c r="K27183" i="1"/>
  <c r="K27184" i="1"/>
  <c r="K27185" i="1"/>
  <c r="K27186" i="1"/>
  <c r="K27187" i="1"/>
  <c r="K27188" i="1"/>
  <c r="K27189" i="1"/>
  <c r="K27190" i="1"/>
  <c r="K27191" i="1"/>
  <c r="K27192" i="1"/>
  <c r="K27193" i="1"/>
  <c r="K27194" i="1"/>
  <c r="K27195" i="1"/>
  <c r="K27196" i="1"/>
  <c r="K27197" i="1"/>
  <c r="K27198" i="1"/>
  <c r="K27199" i="1"/>
  <c r="K27200" i="1"/>
  <c r="K27201" i="1"/>
  <c r="K27202" i="1"/>
  <c r="K27203" i="1"/>
  <c r="K27204" i="1"/>
  <c r="K27205" i="1"/>
  <c r="K27206" i="1"/>
  <c r="K27207" i="1"/>
  <c r="K27208" i="1"/>
  <c r="K27209" i="1"/>
  <c r="K27210" i="1"/>
  <c r="K27211" i="1"/>
  <c r="K27212" i="1"/>
  <c r="K27213" i="1"/>
  <c r="K27214" i="1"/>
  <c r="K27215" i="1"/>
  <c r="K27216" i="1"/>
  <c r="K27217" i="1"/>
  <c r="K27218" i="1"/>
  <c r="K27219" i="1"/>
  <c r="K27220" i="1"/>
  <c r="K27221" i="1"/>
  <c r="K27222" i="1"/>
  <c r="K27223" i="1"/>
  <c r="K27224" i="1"/>
  <c r="K27225" i="1"/>
  <c r="K27226" i="1"/>
  <c r="K27227" i="1"/>
  <c r="K27228" i="1"/>
  <c r="K27229" i="1"/>
  <c r="K27230" i="1"/>
  <c r="K27231" i="1"/>
  <c r="K27232" i="1"/>
  <c r="K27233" i="1"/>
  <c r="K27234" i="1"/>
  <c r="K27235" i="1"/>
  <c r="K27236" i="1"/>
  <c r="K27237" i="1"/>
  <c r="K27238" i="1"/>
  <c r="K27239" i="1"/>
  <c r="K27240" i="1"/>
  <c r="K27241" i="1"/>
  <c r="K27242" i="1"/>
  <c r="K27243" i="1"/>
  <c r="K27244" i="1"/>
  <c r="K27245" i="1"/>
  <c r="K27246" i="1"/>
  <c r="K27247" i="1"/>
  <c r="K27248" i="1"/>
  <c r="K27249" i="1"/>
  <c r="K27250" i="1"/>
  <c r="K27251" i="1"/>
  <c r="K27252" i="1"/>
  <c r="K27253" i="1"/>
  <c r="K27254" i="1"/>
  <c r="K27255" i="1"/>
  <c r="K27256" i="1"/>
  <c r="K27257" i="1"/>
  <c r="K27258" i="1"/>
  <c r="K27259" i="1"/>
  <c r="K27260" i="1"/>
  <c r="K27261" i="1"/>
  <c r="K27262" i="1"/>
  <c r="K27263" i="1"/>
  <c r="K27264" i="1"/>
  <c r="K27265" i="1"/>
  <c r="K27266" i="1"/>
  <c r="K27267" i="1"/>
  <c r="K27268" i="1"/>
  <c r="K27269" i="1"/>
  <c r="K27270" i="1"/>
  <c r="K27271" i="1"/>
  <c r="K27272" i="1"/>
  <c r="K27273" i="1"/>
  <c r="K27274" i="1"/>
  <c r="K27275" i="1"/>
  <c r="K27276" i="1"/>
  <c r="K27277" i="1"/>
  <c r="K27278" i="1"/>
  <c r="K27279" i="1"/>
  <c r="K27280" i="1"/>
  <c r="K27281" i="1"/>
  <c r="K27282" i="1"/>
  <c r="K27283" i="1"/>
  <c r="K27284" i="1"/>
  <c r="K27285" i="1"/>
  <c r="K27286" i="1"/>
  <c r="K27287" i="1"/>
  <c r="K27288" i="1"/>
  <c r="K27289" i="1"/>
  <c r="K27290" i="1"/>
  <c r="K27291" i="1"/>
  <c r="K27292" i="1"/>
  <c r="K27293" i="1"/>
  <c r="K27294" i="1"/>
  <c r="K27295" i="1"/>
  <c r="K27296" i="1"/>
  <c r="K27297" i="1"/>
  <c r="K27298" i="1"/>
  <c r="K27299" i="1"/>
  <c r="K27300" i="1"/>
  <c r="K27301" i="1"/>
  <c r="K27302" i="1"/>
  <c r="K27303" i="1"/>
  <c r="K27304" i="1"/>
  <c r="K27305" i="1"/>
  <c r="K27306" i="1"/>
  <c r="K27307" i="1"/>
  <c r="K27308" i="1"/>
  <c r="K27309" i="1"/>
  <c r="K27310" i="1"/>
  <c r="K27311" i="1"/>
  <c r="K27312" i="1"/>
  <c r="K27313" i="1"/>
  <c r="K27314" i="1"/>
  <c r="K27315" i="1"/>
  <c r="K27316" i="1"/>
  <c r="K27317" i="1"/>
  <c r="K27318" i="1"/>
  <c r="K27319" i="1"/>
  <c r="K27320" i="1"/>
  <c r="K27321" i="1"/>
  <c r="K27322" i="1"/>
  <c r="K27323" i="1"/>
  <c r="K27324" i="1"/>
  <c r="K27325" i="1"/>
  <c r="K27326" i="1"/>
  <c r="K27327" i="1"/>
  <c r="K27328" i="1"/>
  <c r="K27329" i="1"/>
  <c r="K27330" i="1"/>
  <c r="K27331" i="1"/>
  <c r="K27332" i="1"/>
  <c r="K27333" i="1"/>
  <c r="K27334" i="1"/>
  <c r="K27335" i="1"/>
  <c r="K27336" i="1"/>
  <c r="K27337" i="1"/>
  <c r="K27338" i="1"/>
  <c r="K27339" i="1"/>
  <c r="K27340" i="1"/>
  <c r="K27341" i="1"/>
  <c r="K27342" i="1"/>
  <c r="K27343" i="1"/>
  <c r="K27344" i="1"/>
  <c r="K27345" i="1"/>
  <c r="K27346" i="1"/>
  <c r="K27347" i="1"/>
  <c r="K27348" i="1"/>
  <c r="K27349" i="1"/>
  <c r="K27350" i="1"/>
  <c r="K27351" i="1"/>
  <c r="K27352" i="1"/>
  <c r="K27353" i="1"/>
  <c r="K27354" i="1"/>
  <c r="K27355" i="1"/>
  <c r="K27356" i="1"/>
  <c r="K27357" i="1"/>
  <c r="K27358" i="1"/>
  <c r="K27359" i="1"/>
  <c r="K27360" i="1"/>
  <c r="K27361" i="1"/>
  <c r="K27362" i="1"/>
  <c r="K27363" i="1"/>
  <c r="K27364" i="1"/>
  <c r="K27365" i="1"/>
  <c r="K27366" i="1"/>
  <c r="K27367" i="1"/>
  <c r="K27368" i="1"/>
  <c r="K27369" i="1"/>
  <c r="K27370" i="1"/>
  <c r="K27371" i="1"/>
  <c r="K27372" i="1"/>
  <c r="K27373" i="1"/>
  <c r="K27374" i="1"/>
  <c r="K27375" i="1"/>
  <c r="K27376" i="1"/>
  <c r="K27377" i="1"/>
  <c r="K27378" i="1"/>
  <c r="K27379" i="1"/>
  <c r="K27380" i="1"/>
  <c r="K27381" i="1"/>
  <c r="K27382" i="1"/>
  <c r="K27383" i="1"/>
  <c r="K27384" i="1"/>
  <c r="K27385" i="1"/>
  <c r="K27386" i="1"/>
  <c r="K27387" i="1"/>
  <c r="K27388" i="1"/>
  <c r="K27389" i="1"/>
  <c r="K27390" i="1"/>
  <c r="K27391" i="1"/>
  <c r="K27392" i="1"/>
  <c r="K27393" i="1"/>
  <c r="K27394" i="1"/>
  <c r="K27395" i="1"/>
  <c r="K27396" i="1"/>
  <c r="K27397" i="1"/>
  <c r="K27398" i="1"/>
  <c r="K27399" i="1"/>
  <c r="K27400" i="1"/>
  <c r="K27401" i="1"/>
  <c r="K27402" i="1"/>
  <c r="K27403" i="1"/>
  <c r="K27404" i="1"/>
  <c r="K27405" i="1"/>
  <c r="K27406" i="1"/>
  <c r="K27407" i="1"/>
  <c r="K27408" i="1"/>
  <c r="K27409" i="1"/>
  <c r="K27410" i="1"/>
  <c r="K27411" i="1"/>
  <c r="K27412" i="1"/>
  <c r="K27413" i="1"/>
  <c r="K27414" i="1"/>
  <c r="K27415" i="1"/>
  <c r="K27416" i="1"/>
  <c r="K27417" i="1"/>
  <c r="K27418" i="1"/>
  <c r="K27419" i="1"/>
  <c r="K27420" i="1"/>
  <c r="K27421" i="1"/>
  <c r="K27422" i="1"/>
  <c r="K27423" i="1"/>
  <c r="K27424" i="1"/>
  <c r="K27425" i="1"/>
  <c r="K27426" i="1"/>
  <c r="K27427" i="1"/>
  <c r="K27428" i="1"/>
  <c r="K27429" i="1"/>
  <c r="K27430" i="1"/>
  <c r="K27431" i="1"/>
  <c r="K27432" i="1"/>
  <c r="K27433" i="1"/>
  <c r="K27434" i="1"/>
  <c r="K27435" i="1"/>
  <c r="K27436" i="1"/>
  <c r="K27437" i="1"/>
  <c r="K27438" i="1"/>
  <c r="K27439" i="1"/>
  <c r="K27440" i="1"/>
  <c r="K27441" i="1"/>
  <c r="K27442" i="1"/>
  <c r="K27443" i="1"/>
  <c r="K27444" i="1"/>
  <c r="K27445" i="1"/>
  <c r="K27446" i="1"/>
  <c r="K27447" i="1"/>
  <c r="K27448" i="1"/>
  <c r="K27449" i="1"/>
  <c r="K27450" i="1"/>
  <c r="K27451" i="1"/>
  <c r="K27452" i="1"/>
  <c r="K27453" i="1"/>
  <c r="K27454" i="1"/>
  <c r="K27455" i="1"/>
  <c r="K27456" i="1"/>
  <c r="K27457" i="1"/>
  <c r="K27458" i="1"/>
  <c r="K27459" i="1"/>
  <c r="K27460" i="1"/>
  <c r="K27461" i="1"/>
  <c r="K27462" i="1"/>
  <c r="K27463" i="1"/>
  <c r="K27464" i="1"/>
  <c r="K27465" i="1"/>
  <c r="K27466" i="1"/>
  <c r="K27467" i="1"/>
  <c r="K27468" i="1"/>
  <c r="K27469" i="1"/>
  <c r="K27470" i="1"/>
  <c r="K27471" i="1"/>
  <c r="K27472" i="1"/>
  <c r="K27473" i="1"/>
  <c r="K27474" i="1"/>
  <c r="K27475" i="1"/>
  <c r="K27476" i="1"/>
  <c r="K27477" i="1"/>
  <c r="K27478" i="1"/>
  <c r="K27479" i="1"/>
  <c r="K27480" i="1"/>
  <c r="K27481" i="1"/>
  <c r="K27482" i="1"/>
  <c r="K27483" i="1"/>
  <c r="K27484" i="1"/>
  <c r="K27485" i="1"/>
  <c r="K27486" i="1"/>
  <c r="K27487" i="1"/>
  <c r="K27488" i="1"/>
  <c r="K27489" i="1"/>
  <c r="K27490" i="1"/>
  <c r="K27491" i="1"/>
  <c r="K27492" i="1"/>
  <c r="K27493" i="1"/>
  <c r="K27494" i="1"/>
  <c r="K27495" i="1"/>
  <c r="K27496" i="1"/>
  <c r="K27497" i="1"/>
  <c r="K27498" i="1"/>
  <c r="K27499" i="1"/>
  <c r="K27500" i="1"/>
  <c r="K27501" i="1"/>
  <c r="K27502" i="1"/>
  <c r="K27503" i="1"/>
  <c r="K27504" i="1"/>
  <c r="K27505" i="1"/>
  <c r="K27506" i="1"/>
  <c r="K27507" i="1"/>
  <c r="K27508" i="1"/>
  <c r="K27509" i="1"/>
  <c r="K27510" i="1"/>
  <c r="K27511" i="1"/>
  <c r="K27512" i="1"/>
  <c r="K27513" i="1"/>
  <c r="K27514" i="1"/>
  <c r="K27515" i="1"/>
  <c r="K27516" i="1"/>
  <c r="K27517" i="1"/>
  <c r="K27518" i="1"/>
  <c r="K27519" i="1"/>
  <c r="K27520" i="1"/>
  <c r="K27521" i="1"/>
  <c r="K27522" i="1"/>
  <c r="K27523" i="1"/>
  <c r="K27524" i="1"/>
  <c r="K27525" i="1"/>
  <c r="K27526" i="1"/>
  <c r="K27527" i="1"/>
  <c r="K27528" i="1"/>
  <c r="K27529" i="1"/>
  <c r="K27530" i="1"/>
  <c r="K27531" i="1"/>
  <c r="K27532" i="1"/>
  <c r="K27533" i="1"/>
  <c r="K27534" i="1"/>
  <c r="K27535" i="1"/>
  <c r="K27536" i="1"/>
  <c r="K27537" i="1"/>
  <c r="K27538" i="1"/>
  <c r="K27539" i="1"/>
  <c r="K27540" i="1"/>
  <c r="K27541" i="1"/>
  <c r="K27542" i="1"/>
  <c r="K27543" i="1"/>
  <c r="K27544" i="1"/>
  <c r="K27545" i="1"/>
  <c r="K27546" i="1"/>
  <c r="K27547" i="1"/>
  <c r="K27548" i="1"/>
  <c r="K27549" i="1"/>
  <c r="K27550" i="1"/>
  <c r="K27551" i="1"/>
  <c r="K27552" i="1"/>
  <c r="K27553" i="1"/>
  <c r="K27554" i="1"/>
  <c r="K27555" i="1"/>
  <c r="K27556" i="1"/>
  <c r="K27557" i="1"/>
  <c r="K27558" i="1"/>
  <c r="K27559" i="1"/>
  <c r="K27560" i="1"/>
  <c r="K27561" i="1"/>
  <c r="K27562" i="1"/>
  <c r="K27563" i="1"/>
  <c r="K27564" i="1"/>
  <c r="K27565" i="1"/>
  <c r="K27566" i="1"/>
  <c r="K27567" i="1"/>
  <c r="K27568" i="1"/>
  <c r="K27569" i="1"/>
  <c r="K27570" i="1"/>
  <c r="K27571" i="1"/>
  <c r="K27572" i="1"/>
  <c r="K27573" i="1"/>
  <c r="K27574" i="1"/>
  <c r="K27575" i="1"/>
  <c r="K27576" i="1"/>
  <c r="K27577" i="1"/>
  <c r="K27578" i="1"/>
  <c r="K27579" i="1"/>
  <c r="K27580" i="1"/>
  <c r="K27581" i="1"/>
  <c r="K27582" i="1"/>
  <c r="K27583" i="1"/>
  <c r="K27584" i="1"/>
  <c r="K27585" i="1"/>
  <c r="K27586" i="1"/>
  <c r="K27587" i="1"/>
  <c r="K27588" i="1"/>
  <c r="K27589" i="1"/>
  <c r="K27590" i="1"/>
  <c r="K27591" i="1"/>
  <c r="K27592" i="1"/>
  <c r="K27593" i="1"/>
  <c r="K27594" i="1"/>
  <c r="K27595" i="1"/>
  <c r="K27596" i="1"/>
  <c r="K27597" i="1"/>
  <c r="K27598" i="1"/>
  <c r="K27599" i="1"/>
  <c r="K27600" i="1"/>
  <c r="K27601" i="1"/>
  <c r="K27602" i="1"/>
  <c r="K27603" i="1"/>
  <c r="K27604" i="1"/>
  <c r="K27605" i="1"/>
  <c r="K27606" i="1"/>
  <c r="K27607" i="1"/>
  <c r="K27608" i="1"/>
  <c r="K27609" i="1"/>
  <c r="K27610" i="1"/>
  <c r="K27611" i="1"/>
  <c r="K27612" i="1"/>
  <c r="K27613" i="1"/>
  <c r="K27614" i="1"/>
  <c r="K27615" i="1"/>
  <c r="K27616" i="1"/>
  <c r="K27617" i="1"/>
  <c r="K27618" i="1"/>
  <c r="K27619" i="1"/>
  <c r="K27620" i="1"/>
  <c r="K27621" i="1"/>
  <c r="K27622" i="1"/>
  <c r="K27623" i="1"/>
  <c r="K27624" i="1"/>
  <c r="K27625" i="1"/>
  <c r="K27626" i="1"/>
  <c r="K27627" i="1"/>
  <c r="K27628" i="1"/>
  <c r="K27629" i="1"/>
  <c r="K27630" i="1"/>
  <c r="K27631" i="1"/>
  <c r="K27632" i="1"/>
  <c r="K27633" i="1"/>
  <c r="K27634" i="1"/>
  <c r="K27635" i="1"/>
  <c r="K27636" i="1"/>
  <c r="K27637" i="1"/>
  <c r="K27638" i="1"/>
  <c r="K27639" i="1"/>
  <c r="K27640" i="1"/>
  <c r="K27641" i="1"/>
  <c r="K27642" i="1"/>
  <c r="K27643" i="1"/>
  <c r="K27644" i="1"/>
  <c r="K27645" i="1"/>
  <c r="K27646" i="1"/>
  <c r="K27647" i="1"/>
  <c r="K27648" i="1"/>
  <c r="K27649" i="1"/>
  <c r="K27650" i="1"/>
  <c r="K27651" i="1"/>
  <c r="K27652" i="1"/>
  <c r="K27653" i="1"/>
  <c r="K27654" i="1"/>
  <c r="K27655" i="1"/>
  <c r="K27656" i="1"/>
  <c r="K27657" i="1"/>
  <c r="K27658" i="1"/>
  <c r="K27659" i="1"/>
  <c r="K27660" i="1"/>
  <c r="K27661" i="1"/>
  <c r="K27662" i="1"/>
  <c r="K27663" i="1"/>
  <c r="K27664" i="1"/>
  <c r="K27665" i="1"/>
  <c r="K27666" i="1"/>
  <c r="K27667" i="1"/>
  <c r="K27668" i="1"/>
  <c r="K27669" i="1"/>
  <c r="K27670" i="1"/>
  <c r="K27671" i="1"/>
  <c r="K27672" i="1"/>
  <c r="K27673" i="1"/>
  <c r="K27674" i="1"/>
  <c r="K27675" i="1"/>
  <c r="K27676" i="1"/>
  <c r="K27677" i="1"/>
  <c r="K27678" i="1"/>
  <c r="K27679" i="1"/>
  <c r="K27680" i="1"/>
  <c r="K27681" i="1"/>
  <c r="K27682" i="1"/>
  <c r="K27683" i="1"/>
  <c r="K27684" i="1"/>
  <c r="K27685" i="1"/>
  <c r="K27686" i="1"/>
  <c r="K27687" i="1"/>
  <c r="K27688" i="1"/>
  <c r="K27689" i="1"/>
  <c r="K27690" i="1"/>
  <c r="K27691" i="1"/>
  <c r="K27692" i="1"/>
  <c r="K27693" i="1"/>
  <c r="K27694" i="1"/>
  <c r="K27695" i="1"/>
  <c r="K27696" i="1"/>
  <c r="K27697" i="1"/>
  <c r="K27698" i="1"/>
  <c r="K27699" i="1"/>
  <c r="K27700" i="1"/>
  <c r="K27701" i="1"/>
  <c r="K27702" i="1"/>
  <c r="K27703" i="1"/>
  <c r="K27704" i="1"/>
  <c r="K27705" i="1"/>
  <c r="K27706" i="1"/>
  <c r="K27707" i="1"/>
  <c r="K27708" i="1"/>
  <c r="K27709" i="1"/>
  <c r="K27710" i="1"/>
  <c r="K27711" i="1"/>
  <c r="K27712" i="1"/>
  <c r="K27713" i="1"/>
  <c r="K27714" i="1"/>
  <c r="K27715" i="1"/>
  <c r="K27716" i="1"/>
  <c r="K27717" i="1"/>
  <c r="K27718" i="1"/>
  <c r="K27719" i="1"/>
  <c r="K27720" i="1"/>
  <c r="K27721" i="1"/>
  <c r="K27722" i="1"/>
  <c r="K27723" i="1"/>
  <c r="K27724" i="1"/>
  <c r="K27725" i="1"/>
  <c r="K27726" i="1"/>
  <c r="K27727" i="1"/>
  <c r="K27728" i="1"/>
  <c r="K27729" i="1"/>
  <c r="K27730" i="1"/>
  <c r="K27731" i="1"/>
  <c r="K27732" i="1"/>
  <c r="K27733" i="1"/>
  <c r="K27734" i="1"/>
  <c r="K27735" i="1"/>
  <c r="K27736" i="1"/>
  <c r="K27737" i="1"/>
  <c r="K27738" i="1"/>
  <c r="K27739" i="1"/>
  <c r="K27740" i="1"/>
  <c r="K27741" i="1"/>
  <c r="K27742" i="1"/>
  <c r="K27743" i="1"/>
  <c r="K27744" i="1"/>
  <c r="K27745" i="1"/>
  <c r="K27746" i="1"/>
  <c r="K27747" i="1"/>
  <c r="K27748" i="1"/>
  <c r="K27749" i="1"/>
  <c r="K27750" i="1"/>
  <c r="K27751" i="1"/>
  <c r="K27752" i="1"/>
  <c r="K27753" i="1"/>
  <c r="K27754" i="1"/>
  <c r="K27755" i="1"/>
  <c r="K27756" i="1"/>
  <c r="K27757" i="1"/>
  <c r="K27758" i="1"/>
  <c r="K27759" i="1"/>
  <c r="K27760" i="1"/>
  <c r="K27761" i="1"/>
  <c r="K27762" i="1"/>
  <c r="K27763" i="1"/>
  <c r="K27764" i="1"/>
  <c r="K27765" i="1"/>
  <c r="K27766" i="1"/>
  <c r="K27767" i="1"/>
  <c r="K27768" i="1"/>
  <c r="K27769" i="1"/>
  <c r="K27770" i="1"/>
  <c r="K27771" i="1"/>
  <c r="K27772" i="1"/>
  <c r="K27773" i="1"/>
  <c r="K27774" i="1"/>
  <c r="K27775" i="1"/>
  <c r="K27776" i="1"/>
  <c r="K27777" i="1"/>
  <c r="K27778" i="1"/>
  <c r="K27779" i="1"/>
  <c r="K27780" i="1"/>
  <c r="K27781" i="1"/>
  <c r="K27782" i="1"/>
  <c r="K27783" i="1"/>
  <c r="K27784" i="1"/>
  <c r="K27785" i="1"/>
  <c r="K27786" i="1"/>
  <c r="K27787" i="1"/>
  <c r="K27788" i="1"/>
  <c r="K27789" i="1"/>
  <c r="K27790" i="1"/>
  <c r="K27791" i="1"/>
  <c r="K27792" i="1"/>
  <c r="K27793" i="1"/>
  <c r="K27794" i="1"/>
  <c r="K27795" i="1"/>
  <c r="K27796" i="1"/>
  <c r="K27797" i="1"/>
  <c r="K27798" i="1"/>
  <c r="K27799" i="1"/>
  <c r="K27800" i="1"/>
  <c r="K27801" i="1"/>
  <c r="K27802" i="1"/>
  <c r="K27803" i="1"/>
  <c r="K27804" i="1"/>
  <c r="K27805" i="1"/>
  <c r="K27806" i="1"/>
  <c r="K27807" i="1"/>
  <c r="K27808" i="1"/>
  <c r="K27809" i="1"/>
  <c r="K27810" i="1"/>
  <c r="K27811" i="1"/>
  <c r="K27812" i="1"/>
  <c r="K27813" i="1"/>
  <c r="K27814" i="1"/>
  <c r="K27815" i="1"/>
  <c r="K27816" i="1"/>
  <c r="K27817" i="1"/>
  <c r="K27818" i="1"/>
  <c r="K27819" i="1"/>
  <c r="K27820" i="1"/>
  <c r="K27821" i="1"/>
  <c r="K27822" i="1"/>
  <c r="K27823" i="1"/>
  <c r="K27824" i="1"/>
  <c r="K27825" i="1"/>
  <c r="K27826" i="1"/>
  <c r="K27827" i="1"/>
  <c r="K27828" i="1"/>
  <c r="K27829" i="1"/>
  <c r="K27830" i="1"/>
  <c r="K27831" i="1"/>
  <c r="K27832" i="1"/>
  <c r="K27833" i="1"/>
  <c r="K27834" i="1"/>
  <c r="K27835" i="1"/>
  <c r="K27836" i="1"/>
  <c r="K27837" i="1"/>
  <c r="K27838" i="1"/>
  <c r="K27839" i="1"/>
  <c r="K27840" i="1"/>
  <c r="K27841" i="1"/>
  <c r="K27842" i="1"/>
  <c r="K27843" i="1"/>
  <c r="K27844" i="1"/>
  <c r="K27845" i="1"/>
  <c r="K27846" i="1"/>
  <c r="K27847" i="1"/>
  <c r="K27848" i="1"/>
  <c r="K27849" i="1"/>
  <c r="K27850" i="1"/>
  <c r="K27851" i="1"/>
  <c r="K27852" i="1"/>
  <c r="K27853" i="1"/>
  <c r="K27854" i="1"/>
  <c r="K27855" i="1"/>
  <c r="K27856" i="1"/>
  <c r="K27857" i="1"/>
  <c r="K27858" i="1"/>
  <c r="K27859" i="1"/>
  <c r="K27860" i="1"/>
  <c r="K27861" i="1"/>
  <c r="K27862" i="1"/>
  <c r="K27863" i="1"/>
  <c r="K27864" i="1"/>
  <c r="K27865" i="1"/>
  <c r="K27866" i="1"/>
  <c r="K27867" i="1"/>
  <c r="K27868" i="1"/>
  <c r="K27869" i="1"/>
  <c r="K27870" i="1"/>
  <c r="K27871" i="1"/>
  <c r="K27872" i="1"/>
  <c r="K27873" i="1"/>
  <c r="K27874" i="1"/>
  <c r="K27875" i="1"/>
  <c r="K27876" i="1"/>
  <c r="K27877" i="1"/>
  <c r="K27878" i="1"/>
  <c r="K27879" i="1"/>
  <c r="K27880" i="1"/>
  <c r="K27881" i="1"/>
  <c r="K27882" i="1"/>
  <c r="K27883" i="1"/>
  <c r="K27884" i="1"/>
  <c r="K27885" i="1"/>
  <c r="K27886" i="1"/>
  <c r="K27887" i="1"/>
  <c r="K27888" i="1"/>
  <c r="K27889" i="1"/>
  <c r="K27890" i="1"/>
  <c r="K27891" i="1"/>
  <c r="K27892" i="1"/>
  <c r="K27893" i="1"/>
  <c r="K27894" i="1"/>
  <c r="K27895" i="1"/>
  <c r="K27896" i="1"/>
  <c r="K27897" i="1"/>
  <c r="K27898" i="1"/>
  <c r="K27899" i="1"/>
  <c r="K27900" i="1"/>
  <c r="K27901" i="1"/>
  <c r="K27902" i="1"/>
  <c r="K27903" i="1"/>
  <c r="K27904" i="1"/>
  <c r="K27905" i="1"/>
  <c r="K27906" i="1"/>
  <c r="K27907" i="1"/>
  <c r="K27908" i="1"/>
  <c r="K27909" i="1"/>
  <c r="K27910" i="1"/>
  <c r="K27911" i="1"/>
  <c r="K27912" i="1"/>
  <c r="K27913" i="1"/>
  <c r="K27914" i="1"/>
  <c r="K27915" i="1"/>
  <c r="K27916" i="1"/>
  <c r="K27917" i="1"/>
  <c r="K27918" i="1"/>
  <c r="K27919" i="1"/>
  <c r="K27920" i="1"/>
  <c r="K27921" i="1"/>
  <c r="K27922" i="1"/>
  <c r="K27923" i="1"/>
  <c r="K27924" i="1"/>
  <c r="K27925" i="1"/>
  <c r="K27926" i="1"/>
  <c r="K27927" i="1"/>
  <c r="K27928" i="1"/>
  <c r="K27929" i="1"/>
  <c r="K27930" i="1"/>
  <c r="K27931" i="1"/>
  <c r="K27932" i="1"/>
  <c r="K27933" i="1"/>
  <c r="K27934" i="1"/>
  <c r="K27935" i="1"/>
  <c r="K27936" i="1"/>
  <c r="K27937" i="1"/>
  <c r="K27938" i="1"/>
  <c r="K27939" i="1"/>
  <c r="K27940" i="1"/>
  <c r="K27941" i="1"/>
  <c r="K27942" i="1"/>
  <c r="K27943" i="1"/>
  <c r="K27944" i="1"/>
  <c r="K27945" i="1"/>
  <c r="K27946" i="1"/>
  <c r="K27947" i="1"/>
  <c r="K27948" i="1"/>
  <c r="K27949" i="1"/>
  <c r="K27950" i="1"/>
  <c r="K27951" i="1"/>
  <c r="K27952" i="1"/>
  <c r="K27953" i="1"/>
  <c r="K27954" i="1"/>
  <c r="K27955" i="1"/>
  <c r="K27956" i="1"/>
  <c r="K27957" i="1"/>
  <c r="K27958" i="1"/>
  <c r="K27959" i="1"/>
  <c r="K27960" i="1"/>
  <c r="K27961" i="1"/>
  <c r="K27962" i="1"/>
  <c r="K27963" i="1"/>
  <c r="K27964" i="1"/>
  <c r="K27965" i="1"/>
  <c r="K27966" i="1"/>
  <c r="K27967" i="1"/>
  <c r="K27968" i="1"/>
  <c r="K27969" i="1"/>
  <c r="K27970" i="1"/>
  <c r="K27971" i="1"/>
  <c r="K27972" i="1"/>
  <c r="K27973" i="1"/>
  <c r="K27974" i="1"/>
  <c r="K27975" i="1"/>
  <c r="K27976" i="1"/>
  <c r="K27977" i="1"/>
  <c r="K27978" i="1"/>
  <c r="K27979" i="1"/>
  <c r="K27980" i="1"/>
  <c r="K27981" i="1"/>
  <c r="K27982" i="1"/>
  <c r="K27983" i="1"/>
  <c r="K27984" i="1"/>
  <c r="K27985" i="1"/>
  <c r="K27986" i="1"/>
  <c r="K27987" i="1"/>
  <c r="K27988" i="1"/>
  <c r="K27989" i="1"/>
  <c r="K27990" i="1"/>
  <c r="K27991" i="1"/>
  <c r="K27992" i="1"/>
  <c r="K27993" i="1"/>
  <c r="K27994" i="1"/>
  <c r="K27995" i="1"/>
  <c r="K27996" i="1"/>
  <c r="K27997" i="1"/>
  <c r="K27998" i="1"/>
  <c r="K27999" i="1"/>
  <c r="K28000" i="1"/>
  <c r="K28001" i="1"/>
  <c r="K28002" i="1"/>
  <c r="K28003" i="1"/>
  <c r="K28004" i="1"/>
  <c r="K28005" i="1"/>
  <c r="K28006" i="1"/>
  <c r="K28007" i="1"/>
  <c r="K28008" i="1"/>
  <c r="K28009" i="1"/>
  <c r="K28010" i="1"/>
  <c r="K28011" i="1"/>
  <c r="K28012" i="1"/>
  <c r="K28013" i="1"/>
  <c r="K28014" i="1"/>
  <c r="K28015" i="1"/>
  <c r="K28016" i="1"/>
  <c r="K28017" i="1"/>
  <c r="K28018" i="1"/>
  <c r="K28019" i="1"/>
  <c r="K28020" i="1"/>
  <c r="K28021" i="1"/>
  <c r="K28022" i="1"/>
  <c r="K28023" i="1"/>
  <c r="K28024" i="1"/>
  <c r="K28025" i="1"/>
  <c r="K28026" i="1"/>
  <c r="K28027" i="1"/>
  <c r="K28028" i="1"/>
  <c r="K28029" i="1"/>
  <c r="K28030" i="1"/>
  <c r="K28031" i="1"/>
  <c r="K28032" i="1"/>
  <c r="K28033" i="1"/>
  <c r="K28034" i="1"/>
  <c r="K28035" i="1"/>
  <c r="K28036" i="1"/>
  <c r="K28037" i="1"/>
  <c r="K28038" i="1"/>
  <c r="K28039" i="1"/>
  <c r="K28040" i="1"/>
  <c r="K28041" i="1"/>
  <c r="K28042" i="1"/>
  <c r="K28043" i="1"/>
  <c r="K28044" i="1"/>
  <c r="K28045" i="1"/>
  <c r="K28046" i="1"/>
  <c r="K28047" i="1"/>
  <c r="K28048" i="1"/>
  <c r="K28049" i="1"/>
  <c r="K28050" i="1"/>
  <c r="K28051" i="1"/>
  <c r="K28052" i="1"/>
  <c r="K28053" i="1"/>
  <c r="K28054" i="1"/>
  <c r="K28055" i="1"/>
  <c r="K28056" i="1"/>
  <c r="K28057" i="1"/>
  <c r="K28058" i="1"/>
  <c r="K28059" i="1"/>
  <c r="K28060" i="1"/>
  <c r="K28061" i="1"/>
  <c r="K28062" i="1"/>
  <c r="K28063" i="1"/>
  <c r="K28064" i="1"/>
  <c r="K28065" i="1"/>
  <c r="K28066" i="1"/>
  <c r="K28067" i="1"/>
  <c r="K28068" i="1"/>
  <c r="K28069" i="1"/>
  <c r="K28070" i="1"/>
  <c r="K28071" i="1"/>
  <c r="K28072" i="1"/>
  <c r="K28073" i="1"/>
  <c r="K28074" i="1"/>
  <c r="K28075" i="1"/>
  <c r="K28076" i="1"/>
  <c r="K28077" i="1"/>
  <c r="K28078" i="1"/>
  <c r="K28079" i="1"/>
  <c r="K28080" i="1"/>
  <c r="K28081" i="1"/>
  <c r="K28082" i="1"/>
  <c r="K28083" i="1"/>
  <c r="K28084" i="1"/>
  <c r="K28085" i="1"/>
  <c r="K28086" i="1"/>
  <c r="K28087" i="1"/>
  <c r="K28088" i="1"/>
  <c r="K28089" i="1"/>
  <c r="K28090" i="1"/>
  <c r="K28091" i="1"/>
  <c r="K28092" i="1"/>
  <c r="K28093" i="1"/>
  <c r="K28094" i="1"/>
  <c r="K28095" i="1"/>
  <c r="K28096" i="1"/>
  <c r="K28097" i="1"/>
  <c r="K28098" i="1"/>
  <c r="K28099" i="1"/>
  <c r="K28100" i="1"/>
  <c r="K28101" i="1"/>
  <c r="K28102" i="1"/>
  <c r="K28103" i="1"/>
  <c r="K28104" i="1"/>
  <c r="K28105" i="1"/>
  <c r="K28106" i="1"/>
  <c r="K28107" i="1"/>
  <c r="K28108" i="1"/>
  <c r="K28109" i="1"/>
  <c r="K28110" i="1"/>
  <c r="K28111" i="1"/>
  <c r="K28112" i="1"/>
  <c r="K28113" i="1"/>
  <c r="K28114" i="1"/>
  <c r="K28115" i="1"/>
  <c r="K28116" i="1"/>
  <c r="K28117" i="1"/>
  <c r="K28118" i="1"/>
  <c r="K28119" i="1"/>
  <c r="K28120" i="1"/>
  <c r="K28121" i="1"/>
  <c r="K28122" i="1"/>
  <c r="K28123" i="1"/>
  <c r="K28124" i="1"/>
  <c r="K28125" i="1"/>
  <c r="K28126" i="1"/>
  <c r="K28127" i="1"/>
  <c r="K28128" i="1"/>
  <c r="K28129" i="1"/>
  <c r="K28130" i="1"/>
  <c r="K28131" i="1"/>
  <c r="K28132" i="1"/>
  <c r="K28133" i="1"/>
  <c r="K28134" i="1"/>
  <c r="K28135" i="1"/>
  <c r="K28136" i="1"/>
  <c r="K28137" i="1"/>
  <c r="K28138" i="1"/>
  <c r="K28139" i="1"/>
  <c r="K28140" i="1"/>
  <c r="K28141" i="1"/>
  <c r="K28142" i="1"/>
  <c r="K28143" i="1"/>
  <c r="K28144" i="1"/>
  <c r="K28145" i="1"/>
  <c r="K28146" i="1"/>
  <c r="K28147" i="1"/>
  <c r="K28148" i="1"/>
  <c r="K28149" i="1"/>
  <c r="K28150" i="1"/>
  <c r="K28151" i="1"/>
  <c r="K28152" i="1"/>
  <c r="K28153" i="1"/>
  <c r="K28154" i="1"/>
  <c r="K28155" i="1"/>
  <c r="K28156" i="1"/>
  <c r="K28157" i="1"/>
  <c r="K28158" i="1"/>
  <c r="K28159" i="1"/>
  <c r="K28160" i="1"/>
  <c r="K28161" i="1"/>
  <c r="K28162" i="1"/>
  <c r="K28163" i="1"/>
  <c r="K28164" i="1"/>
  <c r="K28165" i="1"/>
  <c r="K28166" i="1"/>
  <c r="K28167" i="1"/>
  <c r="K28168" i="1"/>
  <c r="K28169" i="1"/>
  <c r="K28170" i="1"/>
  <c r="K28171" i="1"/>
  <c r="K28172" i="1"/>
  <c r="K28173" i="1"/>
  <c r="K28174" i="1"/>
  <c r="K28175" i="1"/>
  <c r="K28176" i="1"/>
  <c r="K28177" i="1"/>
  <c r="K28178" i="1"/>
  <c r="K28179" i="1"/>
  <c r="K28180" i="1"/>
  <c r="K28181" i="1"/>
  <c r="K28182" i="1"/>
  <c r="K28183" i="1"/>
  <c r="K28184" i="1"/>
  <c r="K28185" i="1"/>
  <c r="K28186" i="1"/>
  <c r="K28187" i="1"/>
  <c r="K28188" i="1"/>
  <c r="K28189" i="1"/>
  <c r="K28190" i="1"/>
  <c r="K28191" i="1"/>
  <c r="K28192" i="1"/>
  <c r="K28193" i="1"/>
  <c r="K28194" i="1"/>
  <c r="K28195" i="1"/>
  <c r="K28196" i="1"/>
  <c r="K28197" i="1"/>
  <c r="K28198" i="1"/>
  <c r="K28199" i="1"/>
  <c r="K28200" i="1"/>
  <c r="K28201" i="1"/>
  <c r="K28202" i="1"/>
  <c r="K28203" i="1"/>
  <c r="K28204" i="1"/>
  <c r="K28205" i="1"/>
  <c r="K28206" i="1"/>
  <c r="K28207" i="1"/>
  <c r="K28208" i="1"/>
  <c r="K28209" i="1"/>
  <c r="K28210" i="1"/>
  <c r="K28211" i="1"/>
  <c r="K28212" i="1"/>
  <c r="K28213" i="1"/>
  <c r="K28214" i="1"/>
  <c r="K28215" i="1"/>
  <c r="K28216" i="1"/>
  <c r="K28217" i="1"/>
  <c r="K28218" i="1"/>
  <c r="K28219" i="1"/>
  <c r="K28220" i="1"/>
  <c r="K28221" i="1"/>
  <c r="K28222" i="1"/>
  <c r="K28223" i="1"/>
  <c r="K28224" i="1"/>
  <c r="K28225" i="1"/>
  <c r="K28226" i="1"/>
  <c r="K28227" i="1"/>
  <c r="K28228" i="1"/>
  <c r="K28229" i="1"/>
  <c r="K28230" i="1"/>
  <c r="K28231" i="1"/>
  <c r="K28232" i="1"/>
  <c r="K28233" i="1"/>
  <c r="K28234" i="1"/>
  <c r="K28235" i="1"/>
  <c r="K28236" i="1"/>
  <c r="K28237" i="1"/>
  <c r="K28238" i="1"/>
  <c r="K28239" i="1"/>
  <c r="K28240" i="1"/>
  <c r="K28241" i="1"/>
  <c r="K28242" i="1"/>
  <c r="K28243" i="1"/>
  <c r="K28244" i="1"/>
  <c r="K28245" i="1"/>
  <c r="K28246" i="1"/>
  <c r="K28247" i="1"/>
  <c r="K28248" i="1"/>
  <c r="K28249" i="1"/>
  <c r="K28250" i="1"/>
  <c r="K28251" i="1"/>
  <c r="K28252" i="1"/>
  <c r="K28253" i="1"/>
  <c r="K28254" i="1"/>
  <c r="K28255" i="1"/>
  <c r="K28256" i="1"/>
  <c r="K28257" i="1"/>
  <c r="K28258" i="1"/>
  <c r="K28259" i="1"/>
  <c r="K28260" i="1"/>
  <c r="K28261" i="1"/>
  <c r="K28262" i="1"/>
  <c r="K28263" i="1"/>
  <c r="K28264" i="1"/>
  <c r="K28265" i="1"/>
  <c r="K28266" i="1"/>
  <c r="K28267" i="1"/>
  <c r="K28268" i="1"/>
  <c r="K28269" i="1"/>
  <c r="K28270" i="1"/>
  <c r="K28271" i="1"/>
  <c r="K28272" i="1"/>
  <c r="K28273" i="1"/>
  <c r="K28274" i="1"/>
  <c r="K28275" i="1"/>
  <c r="K28276" i="1"/>
  <c r="K28277" i="1"/>
  <c r="K28278" i="1"/>
  <c r="K28279" i="1"/>
  <c r="K28280" i="1"/>
  <c r="K28281" i="1"/>
  <c r="K28282" i="1"/>
  <c r="K28283" i="1"/>
  <c r="K28284" i="1"/>
  <c r="K28285" i="1"/>
  <c r="K28286" i="1"/>
  <c r="K28287" i="1"/>
  <c r="K28288" i="1"/>
  <c r="K28289" i="1"/>
  <c r="K28290" i="1"/>
  <c r="K28291" i="1"/>
  <c r="K28292" i="1"/>
  <c r="K28293" i="1"/>
  <c r="K28294" i="1"/>
  <c r="K28295" i="1"/>
  <c r="K28296" i="1"/>
  <c r="K28297" i="1"/>
  <c r="K28298" i="1"/>
  <c r="K28299" i="1"/>
  <c r="K28300" i="1"/>
  <c r="K28301" i="1"/>
  <c r="K28302" i="1"/>
  <c r="K28303" i="1"/>
  <c r="K28304" i="1"/>
  <c r="K28305" i="1"/>
  <c r="K28306" i="1"/>
  <c r="K28307" i="1"/>
  <c r="K28308" i="1"/>
  <c r="K28309" i="1"/>
  <c r="K28310" i="1"/>
  <c r="K28311" i="1"/>
  <c r="K28312" i="1"/>
  <c r="K28313" i="1"/>
  <c r="K28314" i="1"/>
  <c r="K28315" i="1"/>
  <c r="K28316" i="1"/>
  <c r="K28317" i="1"/>
  <c r="K28318" i="1"/>
  <c r="K28319" i="1"/>
  <c r="K28320" i="1"/>
  <c r="K28321" i="1"/>
  <c r="K28322" i="1"/>
  <c r="K28323" i="1"/>
  <c r="K28324" i="1"/>
  <c r="K28325" i="1"/>
  <c r="K28326" i="1"/>
  <c r="K28327" i="1"/>
  <c r="K28328" i="1"/>
  <c r="K28329" i="1"/>
  <c r="K28330" i="1"/>
  <c r="K28331" i="1"/>
  <c r="K28332" i="1"/>
  <c r="K28333" i="1"/>
  <c r="K28334" i="1"/>
  <c r="K28335" i="1"/>
  <c r="K28336" i="1"/>
  <c r="K28337" i="1"/>
  <c r="K28338" i="1"/>
  <c r="K28339" i="1"/>
  <c r="K28340" i="1"/>
  <c r="K28341" i="1"/>
  <c r="K28342" i="1"/>
  <c r="K28343" i="1"/>
  <c r="K28344" i="1"/>
  <c r="K28345" i="1"/>
  <c r="K28346" i="1"/>
  <c r="K28347" i="1"/>
  <c r="K28348" i="1"/>
  <c r="K28349" i="1"/>
  <c r="K28350" i="1"/>
  <c r="K28351" i="1"/>
  <c r="K28352" i="1"/>
  <c r="K28353" i="1"/>
  <c r="K28354" i="1"/>
  <c r="K28355" i="1"/>
  <c r="K28356" i="1"/>
  <c r="K28357" i="1"/>
  <c r="K28358" i="1"/>
  <c r="K28359" i="1"/>
  <c r="K28360" i="1"/>
  <c r="K28361" i="1"/>
  <c r="K28362" i="1"/>
  <c r="K28363" i="1"/>
  <c r="K28364" i="1"/>
  <c r="K28365" i="1"/>
  <c r="K28366" i="1"/>
  <c r="K28367" i="1"/>
  <c r="K28368" i="1"/>
  <c r="K28369" i="1"/>
  <c r="K28370" i="1"/>
  <c r="K28371" i="1"/>
  <c r="K28372" i="1"/>
  <c r="K28373" i="1"/>
  <c r="K28374" i="1"/>
  <c r="K28375" i="1"/>
  <c r="K28376" i="1"/>
  <c r="K28377" i="1"/>
  <c r="K28378" i="1"/>
  <c r="K28379" i="1"/>
  <c r="K28380" i="1"/>
  <c r="K28381" i="1"/>
  <c r="K28382" i="1"/>
  <c r="K28383" i="1"/>
  <c r="K28384" i="1"/>
  <c r="K28385" i="1"/>
  <c r="K28386" i="1"/>
  <c r="K28387" i="1"/>
  <c r="K28388" i="1"/>
  <c r="K28389" i="1"/>
  <c r="K28390" i="1"/>
  <c r="K28391" i="1"/>
  <c r="K28392" i="1"/>
  <c r="K28393" i="1"/>
  <c r="K28394" i="1"/>
  <c r="K28395" i="1"/>
  <c r="K28396" i="1"/>
  <c r="K28397" i="1"/>
  <c r="K28398" i="1"/>
  <c r="K28399" i="1"/>
  <c r="K28400" i="1"/>
  <c r="K28401" i="1"/>
  <c r="K28402" i="1"/>
  <c r="K28403" i="1"/>
  <c r="K28404" i="1"/>
  <c r="K28405" i="1"/>
  <c r="K28406" i="1"/>
  <c r="K28407" i="1"/>
  <c r="K28408" i="1"/>
  <c r="K28409" i="1"/>
  <c r="K28410" i="1"/>
  <c r="K28411" i="1"/>
  <c r="K28412" i="1"/>
  <c r="K28413" i="1"/>
  <c r="K28414" i="1"/>
  <c r="K28415" i="1"/>
  <c r="K28416" i="1"/>
  <c r="K28417" i="1"/>
  <c r="K28418" i="1"/>
  <c r="K28419" i="1"/>
  <c r="K28420" i="1"/>
  <c r="K28421" i="1"/>
  <c r="K28422" i="1"/>
  <c r="K28423" i="1"/>
  <c r="K28424" i="1"/>
  <c r="K28425" i="1"/>
  <c r="K28426" i="1"/>
  <c r="K28427" i="1"/>
  <c r="K28428" i="1"/>
  <c r="K28429" i="1"/>
  <c r="K28430" i="1"/>
  <c r="K28431" i="1"/>
  <c r="K28432" i="1"/>
  <c r="K28433" i="1"/>
  <c r="K28434" i="1"/>
  <c r="K28435" i="1"/>
  <c r="K28436" i="1"/>
  <c r="K28437" i="1"/>
  <c r="K28438" i="1"/>
  <c r="K28439" i="1"/>
  <c r="K28440" i="1"/>
  <c r="K28441" i="1"/>
  <c r="K28442" i="1"/>
  <c r="K28443" i="1"/>
  <c r="K28444" i="1"/>
  <c r="K28445" i="1"/>
  <c r="K28446" i="1"/>
  <c r="K28447" i="1"/>
  <c r="K28448" i="1"/>
  <c r="K28449" i="1"/>
  <c r="K28450" i="1"/>
  <c r="K28451" i="1"/>
  <c r="K28452" i="1"/>
  <c r="K28453" i="1"/>
  <c r="K28454" i="1"/>
  <c r="K28455" i="1"/>
  <c r="K28456" i="1"/>
  <c r="K28457" i="1"/>
  <c r="K28458" i="1"/>
  <c r="K28459" i="1"/>
  <c r="K28460" i="1"/>
  <c r="K28461" i="1"/>
  <c r="K28462" i="1"/>
  <c r="K28463" i="1"/>
  <c r="K28464" i="1"/>
  <c r="K28465" i="1"/>
  <c r="K28466" i="1"/>
  <c r="K28467" i="1"/>
  <c r="K28468" i="1"/>
  <c r="K28469" i="1"/>
  <c r="K28470" i="1"/>
  <c r="K28471" i="1"/>
  <c r="K28472" i="1"/>
  <c r="K28473" i="1"/>
  <c r="K28474" i="1"/>
  <c r="K28475" i="1"/>
  <c r="K28476" i="1"/>
  <c r="K28477" i="1"/>
  <c r="K28478" i="1"/>
  <c r="K28479" i="1"/>
  <c r="K28480" i="1"/>
  <c r="K28481" i="1"/>
  <c r="K28482" i="1"/>
  <c r="K28483" i="1"/>
  <c r="K28484" i="1"/>
  <c r="K28485" i="1"/>
  <c r="K28486" i="1"/>
  <c r="K28487" i="1"/>
  <c r="K28488" i="1"/>
  <c r="K28489" i="1"/>
  <c r="K28490" i="1"/>
  <c r="K28491" i="1"/>
  <c r="K28492" i="1"/>
  <c r="K28493" i="1"/>
  <c r="K28494" i="1"/>
  <c r="K28495" i="1"/>
  <c r="K28496" i="1"/>
  <c r="K28497" i="1"/>
  <c r="K28498" i="1"/>
  <c r="K28499" i="1"/>
  <c r="K28500" i="1"/>
  <c r="K28501" i="1"/>
  <c r="K28502" i="1"/>
  <c r="K28503" i="1"/>
  <c r="K28504" i="1"/>
  <c r="K28505" i="1"/>
  <c r="K28506" i="1"/>
  <c r="K28507" i="1"/>
  <c r="K28508" i="1"/>
  <c r="K28509" i="1"/>
  <c r="K28510" i="1"/>
  <c r="K28511" i="1"/>
  <c r="K28512" i="1"/>
  <c r="K28513" i="1"/>
  <c r="K28514" i="1"/>
  <c r="K28515" i="1"/>
  <c r="K28516" i="1"/>
  <c r="K28517" i="1"/>
  <c r="K28518" i="1"/>
  <c r="K28519" i="1"/>
  <c r="K28520" i="1"/>
  <c r="K28521" i="1"/>
  <c r="K28522" i="1"/>
  <c r="K28523" i="1"/>
  <c r="K28524" i="1"/>
  <c r="K28525" i="1"/>
  <c r="K28526" i="1"/>
  <c r="K28527" i="1"/>
  <c r="K28528" i="1"/>
  <c r="K28529" i="1"/>
  <c r="K28530" i="1"/>
  <c r="K28531" i="1"/>
  <c r="K28532" i="1"/>
  <c r="K28533" i="1"/>
  <c r="K28534" i="1"/>
  <c r="K28535" i="1"/>
  <c r="K28536" i="1"/>
  <c r="K28537" i="1"/>
  <c r="K28538" i="1"/>
  <c r="K28539" i="1"/>
  <c r="K28540" i="1"/>
  <c r="K28541" i="1"/>
  <c r="K28542" i="1"/>
  <c r="K28543" i="1"/>
  <c r="K28544" i="1"/>
  <c r="K28545" i="1"/>
  <c r="K28546" i="1"/>
  <c r="K28547" i="1"/>
  <c r="K28548" i="1"/>
  <c r="K28549" i="1"/>
  <c r="K28550" i="1"/>
  <c r="K28551" i="1"/>
  <c r="K28552" i="1"/>
  <c r="K28553" i="1"/>
  <c r="K28554" i="1"/>
  <c r="K28555" i="1"/>
  <c r="K28556" i="1"/>
  <c r="K28557" i="1"/>
  <c r="K28558" i="1"/>
  <c r="K28559" i="1"/>
  <c r="K28560" i="1"/>
  <c r="K28561" i="1"/>
  <c r="K28562" i="1"/>
  <c r="K28563" i="1"/>
  <c r="K28564" i="1"/>
  <c r="K28565" i="1"/>
  <c r="K28566" i="1"/>
  <c r="K28567" i="1"/>
  <c r="K28568" i="1"/>
  <c r="K28569" i="1"/>
  <c r="K28570" i="1"/>
  <c r="K28571" i="1"/>
  <c r="K28572" i="1"/>
  <c r="K28573" i="1"/>
  <c r="K28574" i="1"/>
  <c r="K28575" i="1"/>
  <c r="K28576" i="1"/>
  <c r="K28577" i="1"/>
  <c r="K28578" i="1"/>
  <c r="K28579" i="1"/>
  <c r="K28580" i="1"/>
  <c r="K28581" i="1"/>
  <c r="K28582" i="1"/>
  <c r="K28583" i="1"/>
  <c r="K28584" i="1"/>
  <c r="K28585" i="1"/>
  <c r="K28586" i="1"/>
  <c r="K28587" i="1"/>
  <c r="K28588" i="1"/>
  <c r="K28589" i="1"/>
  <c r="K28590" i="1"/>
  <c r="K28591" i="1"/>
  <c r="K28592" i="1"/>
  <c r="K28593" i="1"/>
  <c r="K28594" i="1"/>
  <c r="K28595" i="1"/>
  <c r="K28596" i="1"/>
  <c r="K28597" i="1"/>
  <c r="K28598" i="1"/>
  <c r="K28599" i="1"/>
  <c r="K28600" i="1"/>
  <c r="K28601" i="1"/>
  <c r="K28602" i="1"/>
  <c r="K28603" i="1"/>
  <c r="K28604" i="1"/>
  <c r="K28605" i="1"/>
  <c r="K28606" i="1"/>
  <c r="K28607" i="1"/>
  <c r="K28608" i="1"/>
  <c r="K28609" i="1"/>
  <c r="K28610" i="1"/>
  <c r="K28611" i="1"/>
  <c r="K28612" i="1"/>
  <c r="K28613" i="1"/>
  <c r="K28614" i="1"/>
  <c r="K28615" i="1"/>
  <c r="K28616" i="1"/>
  <c r="K28617" i="1"/>
  <c r="K28618" i="1"/>
  <c r="K28619" i="1"/>
  <c r="K28620" i="1"/>
  <c r="K28621" i="1"/>
  <c r="K28622" i="1"/>
  <c r="K28623" i="1"/>
  <c r="K28624" i="1"/>
  <c r="K28625" i="1"/>
  <c r="K28626" i="1"/>
  <c r="K28627" i="1"/>
  <c r="K28628" i="1"/>
  <c r="K28629" i="1"/>
  <c r="K28630" i="1"/>
  <c r="K28631" i="1"/>
  <c r="K28632" i="1"/>
  <c r="K28633" i="1"/>
  <c r="K28634" i="1"/>
  <c r="K28635" i="1"/>
  <c r="K28636" i="1"/>
  <c r="K28637" i="1"/>
  <c r="K28638" i="1"/>
  <c r="K28639" i="1"/>
  <c r="K28640" i="1"/>
  <c r="K28641" i="1"/>
  <c r="K28642" i="1"/>
  <c r="K28643" i="1"/>
  <c r="K28644" i="1"/>
  <c r="K28645" i="1"/>
  <c r="K28646" i="1"/>
  <c r="K28647" i="1"/>
  <c r="K28648" i="1"/>
  <c r="K28649" i="1"/>
  <c r="K28650" i="1"/>
  <c r="K28651" i="1"/>
  <c r="K28652" i="1"/>
  <c r="K28653" i="1"/>
  <c r="K28654" i="1"/>
  <c r="K28655" i="1"/>
  <c r="K28656" i="1"/>
  <c r="K28657" i="1"/>
  <c r="K28658" i="1"/>
  <c r="K28659" i="1"/>
  <c r="K28660" i="1"/>
  <c r="K28661" i="1"/>
  <c r="K28662" i="1"/>
  <c r="K28663" i="1"/>
  <c r="K28664" i="1"/>
  <c r="K28665" i="1"/>
  <c r="K28666" i="1"/>
  <c r="K28667" i="1"/>
  <c r="K28668" i="1"/>
  <c r="K28669" i="1"/>
  <c r="K28670" i="1"/>
  <c r="K28671" i="1"/>
  <c r="K28672" i="1"/>
  <c r="K28673" i="1"/>
  <c r="K28674" i="1"/>
  <c r="K28675" i="1"/>
  <c r="K28676" i="1"/>
  <c r="K28677" i="1"/>
  <c r="K28678" i="1"/>
  <c r="K28679" i="1"/>
  <c r="K28680" i="1"/>
  <c r="K28681" i="1"/>
  <c r="K28682" i="1"/>
  <c r="K28683" i="1"/>
  <c r="K28684" i="1"/>
  <c r="K28685" i="1"/>
  <c r="K28686" i="1"/>
  <c r="K28687" i="1"/>
  <c r="K28688" i="1"/>
  <c r="K28689" i="1"/>
  <c r="K28690" i="1"/>
  <c r="K28691" i="1"/>
  <c r="K28692" i="1"/>
  <c r="K28693" i="1"/>
  <c r="K28694" i="1"/>
  <c r="K28695" i="1"/>
  <c r="K28696" i="1"/>
  <c r="K28697" i="1"/>
  <c r="K28698" i="1"/>
  <c r="K28699" i="1"/>
  <c r="K28700" i="1"/>
  <c r="K28701" i="1"/>
  <c r="K28702" i="1"/>
  <c r="K28703" i="1"/>
  <c r="K28704" i="1"/>
  <c r="K28705" i="1"/>
  <c r="K28706" i="1"/>
  <c r="K28707" i="1"/>
  <c r="K28708" i="1"/>
  <c r="K28709" i="1"/>
  <c r="K28710" i="1"/>
  <c r="K28711" i="1"/>
  <c r="K28712" i="1"/>
  <c r="K28713" i="1"/>
  <c r="K28714" i="1"/>
  <c r="K28715" i="1"/>
  <c r="K28716" i="1"/>
  <c r="K28717" i="1"/>
  <c r="K28718" i="1"/>
  <c r="K28719" i="1"/>
  <c r="K28720" i="1"/>
  <c r="K28721" i="1"/>
  <c r="K28722" i="1"/>
  <c r="K28723" i="1"/>
  <c r="K28724" i="1"/>
  <c r="K28725" i="1"/>
  <c r="K28726" i="1"/>
  <c r="K28727" i="1"/>
  <c r="K28728" i="1"/>
  <c r="K28729" i="1"/>
  <c r="K28730" i="1"/>
  <c r="K28731" i="1"/>
  <c r="K28732" i="1"/>
  <c r="K28733" i="1"/>
  <c r="K28734" i="1"/>
  <c r="K28735" i="1"/>
  <c r="K28736" i="1"/>
  <c r="K28737" i="1"/>
  <c r="K28738" i="1"/>
  <c r="K28739" i="1"/>
  <c r="K28740" i="1"/>
  <c r="K28741" i="1"/>
  <c r="K28742" i="1"/>
  <c r="K28743" i="1"/>
  <c r="K28744" i="1"/>
  <c r="K28745" i="1"/>
  <c r="K28746" i="1"/>
  <c r="K28747" i="1"/>
  <c r="K28748" i="1"/>
  <c r="K28749" i="1"/>
  <c r="K28750" i="1"/>
  <c r="K28751" i="1"/>
  <c r="K28752" i="1"/>
  <c r="K28753" i="1"/>
  <c r="K28754" i="1"/>
  <c r="K28755" i="1"/>
  <c r="K28756" i="1"/>
  <c r="K28757" i="1"/>
  <c r="K28758" i="1"/>
  <c r="K28759" i="1"/>
  <c r="K28760" i="1"/>
  <c r="K28761" i="1"/>
  <c r="K28762" i="1"/>
  <c r="K28763" i="1"/>
  <c r="K28764" i="1"/>
  <c r="K28765" i="1"/>
  <c r="K28766" i="1"/>
  <c r="K28767" i="1"/>
  <c r="K28768" i="1"/>
  <c r="K28769" i="1"/>
  <c r="K28770" i="1"/>
  <c r="K28771" i="1"/>
  <c r="K28772" i="1"/>
  <c r="K28773" i="1"/>
  <c r="K28774" i="1"/>
  <c r="K28775" i="1"/>
  <c r="K28776" i="1"/>
  <c r="K28777" i="1"/>
  <c r="K28778" i="1"/>
  <c r="K28779" i="1"/>
  <c r="K28780" i="1"/>
  <c r="K28781" i="1"/>
  <c r="K28782" i="1"/>
  <c r="K28783" i="1"/>
  <c r="K28784" i="1"/>
  <c r="K28785" i="1"/>
  <c r="K28786" i="1"/>
  <c r="K28787" i="1"/>
  <c r="K28788" i="1"/>
  <c r="K28789" i="1"/>
  <c r="K28790" i="1"/>
  <c r="K28791" i="1"/>
  <c r="K28792" i="1"/>
  <c r="K28793" i="1"/>
  <c r="K28794" i="1"/>
  <c r="K28795" i="1"/>
  <c r="K28796" i="1"/>
  <c r="K28797" i="1"/>
  <c r="K28798" i="1"/>
  <c r="K28799" i="1"/>
  <c r="K28800" i="1"/>
  <c r="K28801" i="1"/>
  <c r="K28802" i="1"/>
  <c r="K28803" i="1"/>
  <c r="K28804" i="1"/>
  <c r="K28805" i="1"/>
  <c r="K28806" i="1"/>
  <c r="K28807" i="1"/>
  <c r="K28808" i="1"/>
  <c r="K28809" i="1"/>
  <c r="K28810" i="1"/>
  <c r="K28811" i="1"/>
  <c r="K28812" i="1"/>
  <c r="K28813" i="1"/>
  <c r="K28814" i="1"/>
  <c r="K28815" i="1"/>
  <c r="K28816" i="1"/>
  <c r="K28817" i="1"/>
  <c r="K28818" i="1"/>
  <c r="K28819" i="1"/>
  <c r="K28820" i="1"/>
  <c r="K28821" i="1"/>
  <c r="K28822" i="1"/>
  <c r="K28823" i="1"/>
  <c r="K28824" i="1"/>
  <c r="K28825" i="1"/>
  <c r="K28826" i="1"/>
  <c r="K28827" i="1"/>
  <c r="K28828" i="1"/>
  <c r="K28829" i="1"/>
  <c r="K28830" i="1"/>
  <c r="K28831" i="1"/>
  <c r="K28832" i="1"/>
  <c r="K28833" i="1"/>
  <c r="K28834" i="1"/>
  <c r="K28835" i="1"/>
  <c r="K28836" i="1"/>
  <c r="K28837" i="1"/>
  <c r="K28838" i="1"/>
  <c r="K28839" i="1"/>
  <c r="K28840" i="1"/>
  <c r="K28841" i="1"/>
  <c r="K28842" i="1"/>
  <c r="K28843" i="1"/>
  <c r="K28844" i="1"/>
  <c r="K28845" i="1"/>
  <c r="K28846" i="1"/>
  <c r="K28847" i="1"/>
  <c r="K28848" i="1"/>
  <c r="K28849" i="1"/>
  <c r="K28850" i="1"/>
  <c r="K28851" i="1"/>
  <c r="K28852" i="1"/>
  <c r="K28853" i="1"/>
  <c r="K28854" i="1"/>
  <c r="K28855" i="1"/>
  <c r="K28856" i="1"/>
  <c r="K28857" i="1"/>
  <c r="K28858" i="1"/>
  <c r="K28859" i="1"/>
  <c r="K28860" i="1"/>
  <c r="K28861" i="1"/>
  <c r="K28862" i="1"/>
  <c r="K28863" i="1"/>
  <c r="K28864" i="1"/>
  <c r="K28865" i="1"/>
  <c r="K28866" i="1"/>
  <c r="K28867" i="1"/>
  <c r="K28868" i="1"/>
  <c r="K28869" i="1"/>
  <c r="K28870" i="1"/>
  <c r="K28871" i="1"/>
  <c r="K28872" i="1"/>
  <c r="K28873" i="1"/>
  <c r="K28874" i="1"/>
  <c r="K28875" i="1"/>
  <c r="K28876" i="1"/>
  <c r="K28877" i="1"/>
  <c r="K28878" i="1"/>
  <c r="K28879" i="1"/>
  <c r="K28880" i="1"/>
  <c r="K28881" i="1"/>
  <c r="K28882" i="1"/>
  <c r="K28883" i="1"/>
  <c r="K28884" i="1"/>
  <c r="K28885" i="1"/>
  <c r="K28886" i="1"/>
  <c r="K28887" i="1"/>
  <c r="K28888" i="1"/>
  <c r="K28889" i="1"/>
  <c r="K28890" i="1"/>
  <c r="K28891" i="1"/>
  <c r="K28892" i="1"/>
  <c r="K28893" i="1"/>
  <c r="K28894" i="1"/>
  <c r="K28895" i="1"/>
  <c r="K28896" i="1"/>
  <c r="K28897" i="1"/>
  <c r="K28898" i="1"/>
  <c r="K28899" i="1"/>
  <c r="K28900" i="1"/>
  <c r="K28901" i="1"/>
  <c r="K28902" i="1"/>
  <c r="K28903" i="1"/>
  <c r="K28904" i="1"/>
  <c r="K28905" i="1"/>
  <c r="K28906" i="1"/>
  <c r="K28907" i="1"/>
  <c r="K28908" i="1"/>
  <c r="K28909" i="1"/>
  <c r="K28910" i="1"/>
  <c r="K28911" i="1"/>
  <c r="K28912" i="1"/>
  <c r="K28913" i="1"/>
  <c r="K28914" i="1"/>
  <c r="K28915" i="1"/>
  <c r="K28916" i="1"/>
  <c r="K28917" i="1"/>
  <c r="K28918" i="1"/>
  <c r="K28919" i="1"/>
  <c r="K28920" i="1"/>
  <c r="K28921" i="1"/>
  <c r="K28922" i="1"/>
  <c r="K28923" i="1"/>
  <c r="K28924" i="1"/>
  <c r="K28925" i="1"/>
  <c r="K28926" i="1"/>
  <c r="K28927" i="1"/>
  <c r="K28928" i="1"/>
  <c r="K28929" i="1"/>
  <c r="K28930" i="1"/>
  <c r="K28931" i="1"/>
  <c r="K28932" i="1"/>
  <c r="K28933" i="1"/>
  <c r="K28934" i="1"/>
  <c r="K28935" i="1"/>
  <c r="K28936" i="1"/>
  <c r="K28937" i="1"/>
  <c r="K28938" i="1"/>
  <c r="K28939" i="1"/>
  <c r="K28940" i="1"/>
  <c r="K28941" i="1"/>
  <c r="K28942" i="1"/>
  <c r="K28943" i="1"/>
  <c r="K28944" i="1"/>
  <c r="K28945" i="1"/>
  <c r="K28946" i="1"/>
  <c r="K28947" i="1"/>
  <c r="K28948" i="1"/>
  <c r="K28949" i="1"/>
  <c r="K28950" i="1"/>
  <c r="K28951" i="1"/>
  <c r="K28952" i="1"/>
  <c r="K28953" i="1"/>
  <c r="K28954" i="1"/>
  <c r="K28955" i="1"/>
  <c r="K28956" i="1"/>
  <c r="K28957" i="1"/>
  <c r="K28958" i="1"/>
  <c r="K28959" i="1"/>
  <c r="K28960" i="1"/>
  <c r="K28961" i="1"/>
  <c r="K28962" i="1"/>
  <c r="K28963" i="1"/>
  <c r="K28964" i="1"/>
  <c r="K28965" i="1"/>
  <c r="K28966" i="1"/>
  <c r="K28967" i="1"/>
  <c r="K28968" i="1"/>
  <c r="K28969" i="1"/>
  <c r="K28970" i="1"/>
  <c r="K28971" i="1"/>
  <c r="K28972" i="1"/>
  <c r="K28973" i="1"/>
  <c r="K28974" i="1"/>
  <c r="K28975" i="1"/>
  <c r="K28976" i="1"/>
  <c r="K28977" i="1"/>
  <c r="K28978" i="1"/>
  <c r="K28979" i="1"/>
  <c r="K28980" i="1"/>
  <c r="K28981" i="1"/>
  <c r="K28982" i="1"/>
  <c r="K28983" i="1"/>
  <c r="K28984" i="1"/>
  <c r="K28985" i="1"/>
  <c r="K28986" i="1"/>
  <c r="K28987" i="1"/>
  <c r="K28988" i="1"/>
  <c r="K28989" i="1"/>
  <c r="K28990" i="1"/>
  <c r="K28991" i="1"/>
  <c r="K28992" i="1"/>
  <c r="K28993" i="1"/>
  <c r="K28994" i="1"/>
  <c r="K28995" i="1"/>
  <c r="K28996" i="1"/>
  <c r="K28997" i="1"/>
  <c r="K28998" i="1"/>
  <c r="K28999" i="1"/>
  <c r="K29000" i="1"/>
  <c r="K29001" i="1"/>
  <c r="K29002" i="1"/>
  <c r="K29003" i="1"/>
  <c r="K29004" i="1"/>
  <c r="K29005" i="1"/>
  <c r="K29006" i="1"/>
  <c r="K29007" i="1"/>
  <c r="K29008" i="1"/>
  <c r="K29009" i="1"/>
  <c r="K29010" i="1"/>
  <c r="K29011" i="1"/>
  <c r="K29012" i="1"/>
  <c r="K29013" i="1"/>
  <c r="K29014" i="1"/>
  <c r="K29015" i="1"/>
  <c r="K29016" i="1"/>
  <c r="K29017" i="1"/>
  <c r="K29018" i="1"/>
  <c r="K29019" i="1"/>
  <c r="K29020" i="1"/>
  <c r="K29021" i="1"/>
  <c r="K29022" i="1"/>
  <c r="K29023" i="1"/>
  <c r="K29024" i="1"/>
  <c r="K29025" i="1"/>
  <c r="K29026" i="1"/>
  <c r="K29027" i="1"/>
  <c r="K29028" i="1"/>
  <c r="K29029" i="1"/>
  <c r="K29030" i="1"/>
  <c r="K29031" i="1"/>
  <c r="K29032" i="1"/>
  <c r="K29033" i="1"/>
  <c r="K29034" i="1"/>
  <c r="K29035" i="1"/>
  <c r="K29036" i="1"/>
  <c r="K29037" i="1"/>
  <c r="K29038" i="1"/>
  <c r="K29039" i="1"/>
  <c r="K29040" i="1"/>
  <c r="K29041" i="1"/>
  <c r="K29042" i="1"/>
  <c r="K29043" i="1"/>
  <c r="K29044" i="1"/>
  <c r="K29045" i="1"/>
  <c r="K29046" i="1"/>
  <c r="K29047" i="1"/>
  <c r="K29048" i="1"/>
  <c r="K29049" i="1"/>
  <c r="K29050" i="1"/>
  <c r="K29051" i="1"/>
  <c r="K29052" i="1"/>
  <c r="K29053" i="1"/>
  <c r="K29054" i="1"/>
  <c r="K29055" i="1"/>
  <c r="K29056" i="1"/>
  <c r="K29057" i="1"/>
  <c r="K29058" i="1"/>
  <c r="K29059" i="1"/>
  <c r="K29060" i="1"/>
  <c r="K29061" i="1"/>
  <c r="K29062" i="1"/>
  <c r="K29063" i="1"/>
  <c r="K29064" i="1"/>
  <c r="K29065" i="1"/>
  <c r="K29066" i="1"/>
  <c r="K29067" i="1"/>
  <c r="K29068" i="1"/>
  <c r="K29069" i="1"/>
  <c r="K29070" i="1"/>
  <c r="K29071" i="1"/>
  <c r="K29072" i="1"/>
  <c r="K29073" i="1"/>
  <c r="K29074" i="1"/>
  <c r="K29075" i="1"/>
  <c r="K29076" i="1"/>
  <c r="K29077" i="1"/>
  <c r="K29078" i="1"/>
  <c r="K29079" i="1"/>
  <c r="K29080" i="1"/>
  <c r="K29081" i="1"/>
  <c r="K29082" i="1"/>
  <c r="K29083" i="1"/>
  <c r="K29084" i="1"/>
  <c r="K29085" i="1"/>
  <c r="K29086" i="1"/>
  <c r="K29087" i="1"/>
  <c r="K29088" i="1"/>
  <c r="K29089" i="1"/>
  <c r="K29090" i="1"/>
  <c r="K29091" i="1"/>
  <c r="K29092" i="1"/>
  <c r="K29093" i="1"/>
  <c r="K29094" i="1"/>
  <c r="K29095" i="1"/>
  <c r="K29096" i="1"/>
  <c r="K29097" i="1"/>
  <c r="K29098" i="1"/>
  <c r="K29099" i="1"/>
  <c r="K29100" i="1"/>
  <c r="K29101" i="1"/>
  <c r="K29102" i="1"/>
  <c r="K29103" i="1"/>
  <c r="K29104" i="1"/>
  <c r="K29105" i="1"/>
  <c r="K29106" i="1"/>
  <c r="K29107" i="1"/>
  <c r="K29108" i="1"/>
  <c r="K29109" i="1"/>
  <c r="K29110" i="1"/>
  <c r="K29111" i="1"/>
  <c r="K29112" i="1"/>
  <c r="K29113" i="1"/>
  <c r="K29114" i="1"/>
  <c r="K29115" i="1"/>
  <c r="K29116" i="1"/>
  <c r="K29117" i="1"/>
  <c r="K29118" i="1"/>
  <c r="K29119" i="1"/>
  <c r="K29120" i="1"/>
  <c r="K29121" i="1"/>
  <c r="K29122" i="1"/>
  <c r="K29123" i="1"/>
  <c r="K29124" i="1"/>
  <c r="K29125" i="1"/>
  <c r="K29126" i="1"/>
  <c r="K29127" i="1"/>
  <c r="K29128" i="1"/>
  <c r="K29129" i="1"/>
  <c r="K29130" i="1"/>
  <c r="K29131" i="1"/>
  <c r="K29132" i="1"/>
  <c r="K29133" i="1"/>
  <c r="K29134" i="1"/>
  <c r="K29135" i="1"/>
  <c r="K29136" i="1"/>
  <c r="K29137" i="1"/>
  <c r="K29138" i="1"/>
  <c r="K29139" i="1"/>
  <c r="K29140" i="1"/>
  <c r="K29141" i="1"/>
  <c r="K29142" i="1"/>
  <c r="K29143" i="1"/>
  <c r="K29144" i="1"/>
  <c r="K29145" i="1"/>
  <c r="K29146" i="1"/>
  <c r="K29147" i="1"/>
  <c r="K29148" i="1"/>
  <c r="K29149" i="1"/>
  <c r="K29150" i="1"/>
  <c r="K29151" i="1"/>
  <c r="K29152" i="1"/>
  <c r="K29153" i="1"/>
  <c r="K29154" i="1"/>
  <c r="K29155" i="1"/>
  <c r="K29156" i="1"/>
  <c r="K29157" i="1"/>
  <c r="K29158" i="1"/>
  <c r="K29159" i="1"/>
  <c r="K29160" i="1"/>
  <c r="K29161" i="1"/>
  <c r="K29162" i="1"/>
  <c r="K29163" i="1"/>
  <c r="K29164" i="1"/>
  <c r="K29165" i="1"/>
  <c r="K29166" i="1"/>
  <c r="K29167" i="1"/>
  <c r="K29168" i="1"/>
  <c r="K29169" i="1"/>
  <c r="K29170" i="1"/>
  <c r="K29171" i="1"/>
  <c r="K29172" i="1"/>
  <c r="K29173" i="1"/>
  <c r="K29174" i="1"/>
  <c r="K29175" i="1"/>
  <c r="K29176" i="1"/>
  <c r="K29177" i="1"/>
  <c r="K29178" i="1"/>
  <c r="K29179" i="1"/>
  <c r="K29180" i="1"/>
  <c r="K29181" i="1"/>
  <c r="K29182" i="1"/>
  <c r="K29183" i="1"/>
  <c r="K29184" i="1"/>
  <c r="K29185" i="1"/>
  <c r="K29186" i="1"/>
  <c r="K29187" i="1"/>
  <c r="K29188" i="1"/>
  <c r="K29189" i="1"/>
  <c r="K29190" i="1"/>
  <c r="K29191" i="1"/>
  <c r="K29192" i="1"/>
  <c r="K29193" i="1"/>
  <c r="K29194" i="1"/>
  <c r="K29195" i="1"/>
  <c r="K29196" i="1"/>
  <c r="K29197" i="1"/>
  <c r="K29198" i="1"/>
  <c r="K29199" i="1"/>
  <c r="K29200" i="1"/>
  <c r="K29201" i="1"/>
  <c r="K29202" i="1"/>
  <c r="K29203" i="1"/>
  <c r="K29204" i="1"/>
  <c r="K29205" i="1"/>
  <c r="K29206" i="1"/>
  <c r="K29207" i="1"/>
  <c r="K29208" i="1"/>
  <c r="K29209" i="1"/>
  <c r="K29210" i="1"/>
  <c r="K29211" i="1"/>
  <c r="K29212" i="1"/>
  <c r="K29213" i="1"/>
  <c r="K29214" i="1"/>
  <c r="K29215" i="1"/>
  <c r="K29216" i="1"/>
  <c r="K29217" i="1"/>
  <c r="K29218" i="1"/>
  <c r="K29219" i="1"/>
  <c r="K29220" i="1"/>
  <c r="K29221" i="1"/>
  <c r="K29222" i="1"/>
  <c r="K29223" i="1"/>
  <c r="K29224" i="1"/>
  <c r="K29225" i="1"/>
  <c r="K29226" i="1"/>
  <c r="K29227" i="1"/>
  <c r="K29228" i="1"/>
  <c r="K29229" i="1"/>
  <c r="K29230" i="1"/>
  <c r="K29231" i="1"/>
  <c r="K29232" i="1"/>
  <c r="K29233" i="1"/>
  <c r="K29234" i="1"/>
  <c r="K29235" i="1"/>
  <c r="K29236" i="1"/>
  <c r="K29237" i="1"/>
  <c r="K29238" i="1"/>
  <c r="K29239" i="1"/>
  <c r="K29240" i="1"/>
  <c r="K29241" i="1"/>
  <c r="K29242" i="1"/>
  <c r="K29243" i="1"/>
  <c r="K29244" i="1"/>
  <c r="K29245" i="1"/>
  <c r="K29246" i="1"/>
  <c r="K29247" i="1"/>
  <c r="K29248" i="1"/>
  <c r="K29249" i="1"/>
  <c r="K29250" i="1"/>
  <c r="K29251" i="1"/>
  <c r="K29252" i="1"/>
  <c r="K29253" i="1"/>
  <c r="K29254" i="1"/>
  <c r="K29255" i="1"/>
  <c r="K29256" i="1"/>
  <c r="K29257" i="1"/>
  <c r="K29258" i="1"/>
  <c r="K29259" i="1"/>
  <c r="K29260" i="1"/>
  <c r="K29261" i="1"/>
  <c r="K29262" i="1"/>
  <c r="K29263" i="1"/>
  <c r="K29264" i="1"/>
  <c r="K29265" i="1"/>
  <c r="K29266" i="1"/>
  <c r="K29267" i="1"/>
  <c r="K29268" i="1"/>
  <c r="K29269" i="1"/>
  <c r="K29270" i="1"/>
  <c r="K29271" i="1"/>
  <c r="K29272" i="1"/>
  <c r="K29273" i="1"/>
  <c r="K29274" i="1"/>
  <c r="K29275" i="1"/>
  <c r="K29276" i="1"/>
  <c r="K29277" i="1"/>
  <c r="K29278" i="1"/>
  <c r="K29279" i="1"/>
  <c r="K29280" i="1"/>
  <c r="K29281" i="1"/>
  <c r="K29282" i="1"/>
  <c r="K29283" i="1"/>
  <c r="K29284" i="1"/>
  <c r="K29285" i="1"/>
  <c r="K29286" i="1"/>
  <c r="K29287" i="1"/>
  <c r="K29288" i="1"/>
  <c r="K29289" i="1"/>
  <c r="K29290" i="1"/>
  <c r="K29291" i="1"/>
  <c r="K29292" i="1"/>
  <c r="K29293" i="1"/>
  <c r="K29294" i="1"/>
  <c r="K29295" i="1"/>
  <c r="K29296" i="1"/>
  <c r="K29297" i="1"/>
  <c r="K29298" i="1"/>
  <c r="K29299" i="1"/>
  <c r="K29300" i="1"/>
  <c r="K29301" i="1"/>
  <c r="K29302" i="1"/>
  <c r="K29303" i="1"/>
  <c r="K29304" i="1"/>
  <c r="K29305" i="1"/>
  <c r="K29306" i="1"/>
  <c r="K29307" i="1"/>
  <c r="K29308" i="1"/>
  <c r="K29309" i="1"/>
  <c r="K29310" i="1"/>
  <c r="K29311" i="1"/>
  <c r="K29312" i="1"/>
  <c r="K29313" i="1"/>
  <c r="K29314" i="1"/>
  <c r="K29315" i="1"/>
  <c r="K29316" i="1"/>
  <c r="K29317" i="1"/>
  <c r="K29318" i="1"/>
  <c r="K29319" i="1"/>
  <c r="K29320" i="1"/>
  <c r="K29321" i="1"/>
  <c r="K29322" i="1"/>
  <c r="K29323" i="1"/>
  <c r="K29324" i="1"/>
  <c r="K29325" i="1"/>
  <c r="K29326" i="1"/>
  <c r="K29327" i="1"/>
  <c r="K29328" i="1"/>
  <c r="K29329" i="1"/>
  <c r="K29330" i="1"/>
  <c r="K29331" i="1"/>
  <c r="K29332" i="1"/>
  <c r="K29333" i="1"/>
  <c r="K29334" i="1"/>
  <c r="K29335" i="1"/>
  <c r="K29336" i="1"/>
  <c r="K29337" i="1"/>
  <c r="K29338" i="1"/>
  <c r="K29339" i="1"/>
  <c r="K29340" i="1"/>
  <c r="K29341" i="1"/>
  <c r="K29342" i="1"/>
  <c r="K29343" i="1"/>
  <c r="K29344" i="1"/>
  <c r="K29345" i="1"/>
  <c r="K29346" i="1"/>
  <c r="K29347" i="1"/>
  <c r="K29348" i="1"/>
  <c r="K29349" i="1"/>
  <c r="K29350" i="1"/>
  <c r="K29351" i="1"/>
  <c r="K29352" i="1"/>
  <c r="K29353" i="1"/>
  <c r="K29354" i="1"/>
  <c r="K29355" i="1"/>
  <c r="K29356" i="1"/>
  <c r="K29357" i="1"/>
  <c r="K29358" i="1"/>
  <c r="K29359" i="1"/>
  <c r="K29360" i="1"/>
  <c r="K29361" i="1"/>
  <c r="K29362" i="1"/>
  <c r="K29363" i="1"/>
  <c r="K29364" i="1"/>
  <c r="K29365" i="1"/>
  <c r="K29366" i="1"/>
  <c r="K29367" i="1"/>
  <c r="K29368" i="1"/>
  <c r="K29369" i="1"/>
  <c r="K29370" i="1"/>
  <c r="K29371" i="1"/>
  <c r="K29372" i="1"/>
  <c r="K29373" i="1"/>
  <c r="K29374" i="1"/>
  <c r="K29375" i="1"/>
  <c r="K29376" i="1"/>
  <c r="K29377" i="1"/>
  <c r="K29378" i="1"/>
  <c r="K29379" i="1"/>
  <c r="K29380" i="1"/>
  <c r="K29381" i="1"/>
  <c r="K29382" i="1"/>
  <c r="K29383" i="1"/>
  <c r="K29384" i="1"/>
  <c r="K29385" i="1"/>
  <c r="K29386" i="1"/>
  <c r="K29387" i="1"/>
  <c r="K29388" i="1"/>
  <c r="K29389" i="1"/>
  <c r="K29390" i="1"/>
  <c r="K29391" i="1"/>
  <c r="K29392" i="1"/>
  <c r="K29393" i="1"/>
  <c r="K29394" i="1"/>
  <c r="K29395" i="1"/>
  <c r="K29396" i="1"/>
  <c r="K29397" i="1"/>
  <c r="K29398" i="1"/>
  <c r="K29399" i="1"/>
  <c r="K29400" i="1"/>
  <c r="K29401" i="1"/>
  <c r="K29402" i="1"/>
  <c r="K29403" i="1"/>
  <c r="K29404" i="1"/>
  <c r="K29405" i="1"/>
  <c r="K29406" i="1"/>
  <c r="K29407" i="1"/>
  <c r="K29408" i="1"/>
  <c r="K29409" i="1"/>
  <c r="K29410" i="1"/>
  <c r="K29411" i="1"/>
  <c r="K29412" i="1"/>
  <c r="K29413" i="1"/>
  <c r="K29414" i="1"/>
  <c r="K29415" i="1"/>
  <c r="K29416" i="1"/>
  <c r="K29417" i="1"/>
  <c r="K29418" i="1"/>
  <c r="K29419" i="1"/>
  <c r="K29420" i="1"/>
  <c r="K29421" i="1"/>
  <c r="K29422" i="1"/>
  <c r="K29423" i="1"/>
  <c r="K29424" i="1"/>
  <c r="K29425" i="1"/>
  <c r="K29426" i="1"/>
  <c r="K29427" i="1"/>
  <c r="K29428" i="1"/>
  <c r="K29429" i="1"/>
  <c r="K29430" i="1"/>
  <c r="K29431" i="1"/>
  <c r="K29432" i="1"/>
  <c r="K29433" i="1"/>
  <c r="K29434" i="1"/>
  <c r="K29435" i="1"/>
  <c r="K29436" i="1"/>
  <c r="K29437" i="1"/>
  <c r="K29438" i="1"/>
  <c r="K29439" i="1"/>
  <c r="K29440" i="1"/>
  <c r="K29441" i="1"/>
  <c r="K29442" i="1"/>
  <c r="K29443" i="1"/>
  <c r="K29444" i="1"/>
  <c r="K29445" i="1"/>
  <c r="K29446" i="1"/>
  <c r="K29447" i="1"/>
  <c r="K29448" i="1"/>
  <c r="K29449" i="1"/>
  <c r="K29450" i="1"/>
  <c r="K29451" i="1"/>
  <c r="K29452" i="1"/>
  <c r="K29453" i="1"/>
  <c r="K29454" i="1"/>
  <c r="K29455" i="1"/>
  <c r="K29456" i="1"/>
  <c r="K29457" i="1"/>
  <c r="K29458" i="1"/>
  <c r="K29459" i="1"/>
  <c r="K29460" i="1"/>
  <c r="K29461" i="1"/>
  <c r="K29462" i="1"/>
  <c r="K29463" i="1"/>
  <c r="K29464" i="1"/>
  <c r="K29465" i="1"/>
  <c r="K29466" i="1"/>
  <c r="K29467" i="1"/>
  <c r="K29468" i="1"/>
  <c r="K29469" i="1"/>
  <c r="K29470" i="1"/>
  <c r="K29471" i="1"/>
  <c r="K29472" i="1"/>
  <c r="K29473" i="1"/>
  <c r="K29474" i="1"/>
  <c r="K29475" i="1"/>
  <c r="K29476" i="1"/>
  <c r="K29477" i="1"/>
  <c r="K29478" i="1"/>
  <c r="K29479" i="1"/>
  <c r="K29480" i="1"/>
  <c r="K29481" i="1"/>
  <c r="K29482" i="1"/>
  <c r="K29483" i="1"/>
  <c r="K29484" i="1"/>
  <c r="K29485" i="1"/>
  <c r="K29486" i="1"/>
  <c r="K29487" i="1"/>
  <c r="K29488" i="1"/>
  <c r="K29489" i="1"/>
  <c r="K29490" i="1"/>
  <c r="K29491" i="1"/>
  <c r="K29492" i="1"/>
  <c r="K29493" i="1"/>
  <c r="K29494" i="1"/>
  <c r="K29495" i="1"/>
  <c r="K29496" i="1"/>
  <c r="K29497" i="1"/>
  <c r="K29498" i="1"/>
  <c r="K29499" i="1"/>
  <c r="K29500" i="1"/>
  <c r="K29501" i="1"/>
  <c r="K29502" i="1"/>
  <c r="K29503" i="1"/>
  <c r="K29504" i="1"/>
  <c r="K29505" i="1"/>
  <c r="K29506" i="1"/>
  <c r="K29507" i="1"/>
  <c r="K29508" i="1"/>
  <c r="K29509" i="1"/>
  <c r="K29510" i="1"/>
  <c r="K29511" i="1"/>
  <c r="K29512" i="1"/>
  <c r="K29513" i="1"/>
  <c r="K29514" i="1"/>
  <c r="K29515" i="1"/>
  <c r="K29516" i="1"/>
  <c r="K29517" i="1"/>
  <c r="K29518" i="1"/>
  <c r="K29519" i="1"/>
  <c r="K29520" i="1"/>
  <c r="K29521" i="1"/>
  <c r="K29522" i="1"/>
  <c r="K29523" i="1"/>
  <c r="K29524" i="1"/>
  <c r="K29525" i="1"/>
  <c r="K29526" i="1"/>
  <c r="K29527" i="1"/>
  <c r="K29528" i="1"/>
  <c r="K29529" i="1"/>
  <c r="K29530" i="1"/>
  <c r="K29531" i="1"/>
  <c r="K29532" i="1"/>
  <c r="K29533" i="1"/>
  <c r="K29534" i="1"/>
  <c r="K29535" i="1"/>
  <c r="K29536" i="1"/>
  <c r="K29537" i="1"/>
  <c r="K29538" i="1"/>
  <c r="K29539" i="1"/>
  <c r="K29540" i="1"/>
  <c r="K29541" i="1"/>
  <c r="K29542" i="1"/>
  <c r="K29543" i="1"/>
  <c r="K29544" i="1"/>
  <c r="K29545" i="1"/>
  <c r="K29546" i="1"/>
  <c r="K29547" i="1"/>
  <c r="K29548" i="1"/>
  <c r="K29549" i="1"/>
  <c r="K29550" i="1"/>
  <c r="K29551" i="1"/>
  <c r="K29552" i="1"/>
  <c r="K29553" i="1"/>
  <c r="K29554" i="1"/>
  <c r="K29555" i="1"/>
  <c r="K29556" i="1"/>
  <c r="K29557" i="1"/>
  <c r="K29558" i="1"/>
  <c r="K29559" i="1"/>
  <c r="K29560" i="1"/>
  <c r="K29561" i="1"/>
  <c r="K29562" i="1"/>
  <c r="K29563" i="1"/>
  <c r="K29564" i="1"/>
  <c r="K29565" i="1"/>
  <c r="K29566" i="1"/>
  <c r="K29567" i="1"/>
  <c r="K29568" i="1"/>
  <c r="K29569" i="1"/>
  <c r="K29570" i="1"/>
  <c r="K29571" i="1"/>
  <c r="K29572" i="1"/>
  <c r="K29573" i="1"/>
  <c r="K29574" i="1"/>
  <c r="K29575" i="1"/>
  <c r="K29576" i="1"/>
  <c r="K29577" i="1"/>
  <c r="K29578" i="1"/>
  <c r="K29579" i="1"/>
  <c r="K29580" i="1"/>
  <c r="K29581" i="1"/>
  <c r="K29582" i="1"/>
  <c r="K29583" i="1"/>
  <c r="K29584" i="1"/>
  <c r="K29585" i="1"/>
  <c r="K29586" i="1"/>
  <c r="K29587" i="1"/>
  <c r="K29588" i="1"/>
  <c r="K29589" i="1"/>
  <c r="K29590" i="1"/>
  <c r="K29591" i="1"/>
  <c r="K29592" i="1"/>
  <c r="K29593" i="1"/>
  <c r="K29594" i="1"/>
  <c r="K29595" i="1"/>
  <c r="K29596" i="1"/>
  <c r="K29597" i="1"/>
  <c r="K29598" i="1"/>
  <c r="K29599" i="1"/>
  <c r="K29600" i="1"/>
  <c r="K29601" i="1"/>
  <c r="K29602" i="1"/>
  <c r="K29603" i="1"/>
  <c r="K29604" i="1"/>
  <c r="K29605" i="1"/>
  <c r="K29606" i="1"/>
  <c r="K29607" i="1"/>
  <c r="K29608" i="1"/>
  <c r="K29609" i="1"/>
  <c r="K29610" i="1"/>
  <c r="K29611" i="1"/>
  <c r="K29612" i="1"/>
  <c r="K29613" i="1"/>
  <c r="K29614" i="1"/>
  <c r="K29615" i="1"/>
  <c r="K29616" i="1"/>
  <c r="K29617" i="1"/>
  <c r="K29618" i="1"/>
  <c r="K29619" i="1"/>
  <c r="K29620" i="1"/>
  <c r="K29621" i="1"/>
  <c r="K29622" i="1"/>
  <c r="K29623" i="1"/>
  <c r="K29624" i="1"/>
  <c r="K29625" i="1"/>
  <c r="K29626" i="1"/>
  <c r="K29627" i="1"/>
  <c r="K29628" i="1"/>
  <c r="K29629" i="1"/>
  <c r="K29630" i="1"/>
  <c r="K29631" i="1"/>
  <c r="K29632" i="1"/>
  <c r="K29633" i="1"/>
  <c r="K29634" i="1"/>
  <c r="K29635" i="1"/>
  <c r="K29636" i="1"/>
  <c r="K29637" i="1"/>
  <c r="K29638" i="1"/>
  <c r="K29639" i="1"/>
  <c r="K29640" i="1"/>
  <c r="K29641" i="1"/>
  <c r="K29642" i="1"/>
  <c r="K29643" i="1"/>
  <c r="K29644" i="1"/>
  <c r="K29645" i="1"/>
  <c r="K29646" i="1"/>
  <c r="K29647" i="1"/>
  <c r="K29648" i="1"/>
  <c r="K29649" i="1"/>
  <c r="K29650" i="1"/>
  <c r="K29651" i="1"/>
  <c r="K29652" i="1"/>
  <c r="K29653" i="1"/>
  <c r="K29654" i="1"/>
  <c r="K29655" i="1"/>
  <c r="K29656" i="1"/>
  <c r="K29657" i="1"/>
  <c r="K29658" i="1"/>
  <c r="K29659" i="1"/>
  <c r="K29660" i="1"/>
  <c r="K29661" i="1"/>
  <c r="K29662" i="1"/>
  <c r="K29663" i="1"/>
  <c r="K29664" i="1"/>
  <c r="K29665" i="1"/>
  <c r="K29666" i="1"/>
  <c r="K29667" i="1"/>
  <c r="K29668" i="1"/>
  <c r="K29669" i="1"/>
  <c r="K29670" i="1"/>
  <c r="K29671" i="1"/>
  <c r="K29672" i="1"/>
  <c r="K29673" i="1"/>
  <c r="K29674" i="1"/>
  <c r="K29675" i="1"/>
  <c r="K29676" i="1"/>
  <c r="K29677" i="1"/>
  <c r="K29678" i="1"/>
  <c r="K29679" i="1"/>
  <c r="K29680" i="1"/>
  <c r="K29681" i="1"/>
  <c r="K29682" i="1"/>
  <c r="K29683" i="1"/>
  <c r="K29684" i="1"/>
  <c r="K29685" i="1"/>
  <c r="K29686" i="1"/>
  <c r="K29687" i="1"/>
  <c r="K29688" i="1"/>
  <c r="K29689" i="1"/>
  <c r="K29690" i="1"/>
  <c r="K29691" i="1"/>
  <c r="K29692" i="1"/>
  <c r="K29693" i="1"/>
  <c r="K29694" i="1"/>
  <c r="K29695" i="1"/>
  <c r="K29696" i="1"/>
  <c r="K29697" i="1"/>
  <c r="K29698" i="1"/>
  <c r="K29699" i="1"/>
  <c r="K29700" i="1"/>
  <c r="K29701" i="1"/>
  <c r="K29702" i="1"/>
  <c r="K29703" i="1"/>
  <c r="K29704" i="1"/>
  <c r="K29705" i="1"/>
  <c r="K29706" i="1"/>
  <c r="K29707" i="1"/>
  <c r="K29708" i="1"/>
  <c r="K29709" i="1"/>
  <c r="K29710" i="1"/>
  <c r="K29711" i="1"/>
  <c r="K29712" i="1"/>
  <c r="K29713" i="1"/>
  <c r="K29714" i="1"/>
  <c r="K29715" i="1"/>
  <c r="K29716" i="1"/>
  <c r="K29717" i="1"/>
  <c r="K29718" i="1"/>
  <c r="K29719" i="1"/>
  <c r="K29720" i="1"/>
  <c r="K29721" i="1"/>
  <c r="K29722" i="1"/>
  <c r="K29723" i="1"/>
  <c r="K29724" i="1"/>
  <c r="K29725" i="1"/>
  <c r="K29726" i="1"/>
  <c r="K29727" i="1"/>
  <c r="K29728" i="1"/>
  <c r="K29729" i="1"/>
  <c r="K29730" i="1"/>
  <c r="K29731" i="1"/>
  <c r="K29732" i="1"/>
  <c r="K29733" i="1"/>
  <c r="K29734" i="1"/>
  <c r="K29735" i="1"/>
  <c r="K29736" i="1"/>
  <c r="K29737" i="1"/>
  <c r="K29738" i="1"/>
  <c r="K29739" i="1"/>
  <c r="K29740" i="1"/>
  <c r="K29741" i="1"/>
  <c r="K29742" i="1"/>
  <c r="K29743" i="1"/>
  <c r="K29744" i="1"/>
  <c r="K29745" i="1"/>
  <c r="K29746" i="1"/>
  <c r="K29747" i="1"/>
  <c r="K29748" i="1"/>
  <c r="K29749" i="1"/>
  <c r="K29750" i="1"/>
  <c r="K29751" i="1"/>
  <c r="K29752" i="1"/>
  <c r="K29753" i="1"/>
  <c r="K29754" i="1"/>
  <c r="K29755" i="1"/>
  <c r="K29756" i="1"/>
  <c r="K29757" i="1"/>
  <c r="K29758" i="1"/>
  <c r="K29759" i="1"/>
  <c r="K29760" i="1"/>
  <c r="K29761" i="1"/>
  <c r="K29762" i="1"/>
  <c r="K29763" i="1"/>
  <c r="K29764" i="1"/>
  <c r="K29765" i="1"/>
  <c r="K29766" i="1"/>
  <c r="K29767" i="1"/>
  <c r="K29768" i="1"/>
  <c r="K29769" i="1"/>
  <c r="K29770" i="1"/>
  <c r="K29771" i="1"/>
  <c r="K29772" i="1"/>
  <c r="K29773" i="1"/>
  <c r="K29774" i="1"/>
  <c r="K29775" i="1"/>
  <c r="K29776" i="1"/>
  <c r="K29777" i="1"/>
  <c r="K29778" i="1"/>
  <c r="K29779" i="1"/>
  <c r="K29780" i="1"/>
  <c r="K29781" i="1"/>
  <c r="K29782" i="1"/>
  <c r="K29783" i="1"/>
  <c r="K29784" i="1"/>
  <c r="K29785" i="1"/>
  <c r="K29786" i="1"/>
  <c r="K29787" i="1"/>
  <c r="K29788" i="1"/>
  <c r="K29789" i="1"/>
  <c r="K29790" i="1"/>
  <c r="K29791" i="1"/>
  <c r="K29792" i="1"/>
  <c r="K29793" i="1"/>
  <c r="K29794" i="1"/>
  <c r="K29795" i="1"/>
  <c r="K29796" i="1"/>
  <c r="K29797" i="1"/>
  <c r="K29798" i="1"/>
  <c r="K29799" i="1"/>
  <c r="K29800" i="1"/>
  <c r="K29801" i="1"/>
  <c r="K29802" i="1"/>
  <c r="K29803" i="1"/>
  <c r="K29804" i="1"/>
  <c r="K29805" i="1"/>
  <c r="K29806" i="1"/>
  <c r="K29807" i="1"/>
  <c r="K29808" i="1"/>
  <c r="K29809" i="1"/>
  <c r="K29810" i="1"/>
  <c r="K29811" i="1"/>
  <c r="K29812" i="1"/>
  <c r="K29813" i="1"/>
  <c r="K29814" i="1"/>
  <c r="K29815" i="1"/>
  <c r="K29816" i="1"/>
  <c r="K29817" i="1"/>
  <c r="K29818" i="1"/>
  <c r="K29819" i="1"/>
  <c r="K29820" i="1"/>
  <c r="K29821" i="1"/>
  <c r="K29822" i="1"/>
  <c r="K29823" i="1"/>
  <c r="K29824" i="1"/>
  <c r="K29825" i="1"/>
  <c r="K29826" i="1"/>
  <c r="K29827" i="1"/>
  <c r="K29828" i="1"/>
  <c r="K29829" i="1"/>
  <c r="K29830" i="1"/>
  <c r="K29831" i="1"/>
  <c r="K29832" i="1"/>
  <c r="K29833" i="1"/>
  <c r="K29834" i="1"/>
  <c r="K29835" i="1"/>
  <c r="K29836" i="1"/>
  <c r="K29837" i="1"/>
  <c r="K29838" i="1"/>
  <c r="K29839" i="1"/>
  <c r="K29840" i="1"/>
  <c r="K29841" i="1"/>
  <c r="K29842" i="1"/>
  <c r="K29843" i="1"/>
  <c r="K29844" i="1"/>
  <c r="K29845" i="1"/>
  <c r="K29846" i="1"/>
  <c r="K29847" i="1"/>
  <c r="K29848" i="1"/>
  <c r="K29849" i="1"/>
  <c r="K29850" i="1"/>
  <c r="K29851" i="1"/>
  <c r="K29852" i="1"/>
  <c r="K29853" i="1"/>
  <c r="K29854" i="1"/>
  <c r="K29855" i="1"/>
  <c r="K29856" i="1"/>
  <c r="K29857" i="1"/>
  <c r="K29858" i="1"/>
  <c r="K29859" i="1"/>
  <c r="K29860" i="1"/>
  <c r="K29861" i="1"/>
  <c r="K29862" i="1"/>
  <c r="K29863" i="1"/>
  <c r="K29864" i="1"/>
  <c r="K29865" i="1"/>
  <c r="K29866" i="1"/>
  <c r="K29867" i="1"/>
  <c r="K29868" i="1"/>
  <c r="K29869" i="1"/>
  <c r="K29870" i="1"/>
  <c r="K29871" i="1"/>
  <c r="K29872" i="1"/>
  <c r="K29873" i="1"/>
  <c r="K29874" i="1"/>
  <c r="K29875" i="1"/>
  <c r="K29876" i="1"/>
  <c r="K29877" i="1"/>
  <c r="K29878" i="1"/>
  <c r="K29879" i="1"/>
  <c r="K29880" i="1"/>
  <c r="K29881" i="1"/>
  <c r="K29882" i="1"/>
  <c r="K29883" i="1"/>
  <c r="K29884" i="1"/>
  <c r="K29885" i="1"/>
  <c r="K29886" i="1"/>
  <c r="K29887" i="1"/>
  <c r="K29888" i="1"/>
  <c r="K29889" i="1"/>
  <c r="K29890" i="1"/>
  <c r="K29891" i="1"/>
  <c r="K29892" i="1"/>
  <c r="K29893" i="1"/>
  <c r="K29894" i="1"/>
  <c r="K29895" i="1"/>
  <c r="K29896" i="1"/>
  <c r="K29897" i="1"/>
  <c r="K29898" i="1"/>
  <c r="K29899" i="1"/>
  <c r="K29900" i="1"/>
  <c r="K29901" i="1"/>
  <c r="K29902" i="1"/>
  <c r="K29903" i="1"/>
  <c r="K29904" i="1"/>
  <c r="K29905" i="1"/>
  <c r="K29906" i="1"/>
  <c r="K29907" i="1"/>
  <c r="K29908" i="1"/>
  <c r="K29909" i="1"/>
  <c r="K29910" i="1"/>
  <c r="K29911" i="1"/>
  <c r="K29912" i="1"/>
  <c r="K29913" i="1"/>
  <c r="K29914" i="1"/>
  <c r="K29915" i="1"/>
  <c r="K29916" i="1"/>
  <c r="K29917" i="1"/>
  <c r="K29918" i="1"/>
  <c r="K29919" i="1"/>
  <c r="K29920" i="1"/>
  <c r="K29921" i="1"/>
  <c r="K29922" i="1"/>
  <c r="K29923" i="1"/>
  <c r="K29924" i="1"/>
  <c r="K29925" i="1"/>
  <c r="K29926" i="1"/>
  <c r="K29927" i="1"/>
  <c r="K29928" i="1"/>
  <c r="K29929" i="1"/>
  <c r="K29930" i="1"/>
  <c r="K29931" i="1"/>
  <c r="K29932" i="1"/>
  <c r="K29933" i="1"/>
  <c r="K29934" i="1"/>
  <c r="K29935" i="1"/>
  <c r="K29936" i="1"/>
  <c r="K29937" i="1"/>
  <c r="K29938" i="1"/>
  <c r="K29939" i="1"/>
  <c r="K29940" i="1"/>
  <c r="K29941" i="1"/>
  <c r="K29942" i="1"/>
  <c r="K29943" i="1"/>
  <c r="K29944" i="1"/>
  <c r="K29945" i="1"/>
  <c r="K29946" i="1"/>
  <c r="K29947" i="1"/>
  <c r="K29948" i="1"/>
  <c r="K29949" i="1"/>
  <c r="K29950" i="1"/>
  <c r="K29951" i="1"/>
  <c r="K29952" i="1"/>
  <c r="K29953" i="1"/>
  <c r="K29954" i="1"/>
  <c r="K29955" i="1"/>
  <c r="K29956" i="1"/>
  <c r="K29957" i="1"/>
  <c r="K29958" i="1"/>
  <c r="K29959" i="1"/>
  <c r="K29960" i="1"/>
  <c r="K29961" i="1"/>
  <c r="K29962" i="1"/>
  <c r="K29963" i="1"/>
  <c r="K29964" i="1"/>
  <c r="K29965" i="1"/>
  <c r="K29966" i="1"/>
  <c r="K29967" i="1"/>
  <c r="K29968" i="1"/>
  <c r="K29969" i="1"/>
  <c r="K29970" i="1"/>
  <c r="K29971" i="1"/>
  <c r="K29972" i="1"/>
  <c r="K29973" i="1"/>
  <c r="K29974" i="1"/>
  <c r="K29975" i="1"/>
  <c r="K29976" i="1"/>
  <c r="K29977" i="1"/>
  <c r="K29978" i="1"/>
  <c r="K29979" i="1"/>
  <c r="K29980" i="1"/>
  <c r="K29981" i="1"/>
  <c r="K29982" i="1"/>
  <c r="K29983" i="1"/>
  <c r="K29984" i="1"/>
  <c r="K29985" i="1"/>
  <c r="K29986" i="1"/>
  <c r="K29987" i="1"/>
  <c r="K29988" i="1"/>
  <c r="K29989" i="1"/>
  <c r="K29990" i="1"/>
  <c r="K29991" i="1"/>
  <c r="K29992" i="1"/>
  <c r="K29993" i="1"/>
  <c r="K29994" i="1"/>
  <c r="K29995" i="1"/>
  <c r="K29996" i="1"/>
  <c r="K29997" i="1"/>
  <c r="K29998" i="1"/>
  <c r="K29999" i="1"/>
  <c r="K30000" i="1"/>
  <c r="K30001" i="1"/>
  <c r="K30002" i="1"/>
  <c r="K30003" i="1"/>
  <c r="K30004" i="1"/>
  <c r="K30005" i="1"/>
  <c r="K30006" i="1"/>
  <c r="K30007" i="1"/>
  <c r="K30008" i="1"/>
  <c r="K30009" i="1"/>
  <c r="K30010" i="1"/>
  <c r="K30011" i="1"/>
  <c r="K30012" i="1"/>
  <c r="K30013" i="1"/>
  <c r="K30014" i="1"/>
  <c r="K30015" i="1"/>
  <c r="K30016" i="1"/>
  <c r="K30017" i="1"/>
  <c r="K30018" i="1"/>
  <c r="K30019" i="1"/>
  <c r="K30020" i="1"/>
  <c r="K30021" i="1"/>
  <c r="K30022" i="1"/>
  <c r="K30023" i="1"/>
  <c r="K30024" i="1"/>
  <c r="K30025" i="1"/>
  <c r="K30026" i="1"/>
  <c r="K30027" i="1"/>
  <c r="K30028" i="1"/>
  <c r="K30029" i="1"/>
  <c r="K30030" i="1"/>
  <c r="K30031" i="1"/>
  <c r="K30032" i="1"/>
  <c r="K30033" i="1"/>
  <c r="K30034" i="1"/>
  <c r="K30035" i="1"/>
  <c r="K30036" i="1"/>
  <c r="K30037" i="1"/>
  <c r="K30038" i="1"/>
  <c r="K30039" i="1"/>
  <c r="K30040" i="1"/>
  <c r="K30041" i="1"/>
  <c r="K30042" i="1"/>
  <c r="K30043" i="1"/>
  <c r="K30044" i="1"/>
  <c r="K30045" i="1"/>
  <c r="K30046" i="1"/>
  <c r="K30047" i="1"/>
  <c r="K30048" i="1"/>
  <c r="K30049" i="1"/>
  <c r="K30050" i="1"/>
  <c r="K30051" i="1"/>
  <c r="K30052" i="1"/>
  <c r="K30053" i="1"/>
  <c r="K30054" i="1"/>
  <c r="K30055" i="1"/>
  <c r="K30056" i="1"/>
  <c r="K30057" i="1"/>
  <c r="K30058" i="1"/>
  <c r="K30059" i="1"/>
  <c r="K30060" i="1"/>
  <c r="K30061" i="1"/>
  <c r="K30062" i="1"/>
  <c r="K30063" i="1"/>
  <c r="K30064" i="1"/>
  <c r="K30065" i="1"/>
  <c r="K30066" i="1"/>
  <c r="K30067" i="1"/>
  <c r="K30068" i="1"/>
  <c r="K30069" i="1"/>
  <c r="K30070" i="1"/>
  <c r="K30071" i="1"/>
  <c r="K30072" i="1"/>
  <c r="K30073" i="1"/>
  <c r="K30074" i="1"/>
  <c r="K30075" i="1"/>
  <c r="K30076" i="1"/>
  <c r="K30077" i="1"/>
  <c r="K30078" i="1"/>
  <c r="K30079" i="1"/>
  <c r="K30080" i="1"/>
  <c r="K30081" i="1"/>
  <c r="K30082" i="1"/>
  <c r="K30083" i="1"/>
  <c r="K30084" i="1"/>
  <c r="K30085" i="1"/>
  <c r="K30086" i="1"/>
  <c r="K30087" i="1"/>
  <c r="K30088" i="1"/>
  <c r="K30089" i="1"/>
  <c r="K30090" i="1"/>
  <c r="K30091" i="1"/>
  <c r="K30092" i="1"/>
  <c r="K30093" i="1"/>
  <c r="K30094" i="1"/>
  <c r="K30095" i="1"/>
  <c r="K30096" i="1"/>
  <c r="K30097" i="1"/>
  <c r="K30098" i="1"/>
  <c r="K30099" i="1"/>
  <c r="K30100" i="1"/>
  <c r="K30101" i="1"/>
  <c r="K30102" i="1"/>
  <c r="K30103" i="1"/>
  <c r="K30104" i="1"/>
  <c r="K30105" i="1"/>
  <c r="K30106" i="1"/>
  <c r="K30107" i="1"/>
  <c r="K30108" i="1"/>
  <c r="K30109" i="1"/>
  <c r="K30110" i="1"/>
  <c r="K30111" i="1"/>
  <c r="K30112" i="1"/>
  <c r="K30113" i="1"/>
  <c r="K30114" i="1"/>
  <c r="K30115" i="1"/>
  <c r="K30116" i="1"/>
  <c r="K30117" i="1"/>
  <c r="K30118" i="1"/>
  <c r="K30119" i="1"/>
  <c r="K30120" i="1"/>
  <c r="K30121" i="1"/>
  <c r="K30122" i="1"/>
  <c r="K30123" i="1"/>
  <c r="K30124" i="1"/>
  <c r="K30125" i="1"/>
  <c r="K30126" i="1"/>
  <c r="K30127" i="1"/>
  <c r="K30128" i="1"/>
  <c r="K30129" i="1"/>
  <c r="K30130" i="1"/>
  <c r="K30131" i="1"/>
  <c r="K30132" i="1"/>
  <c r="K30133" i="1"/>
  <c r="K30134" i="1"/>
  <c r="K30135" i="1"/>
  <c r="K30136" i="1"/>
  <c r="K30137" i="1"/>
  <c r="K30138" i="1"/>
  <c r="K30139" i="1"/>
  <c r="K30140" i="1"/>
  <c r="K30141" i="1"/>
  <c r="K30142" i="1"/>
  <c r="K30143" i="1"/>
  <c r="K30144" i="1"/>
  <c r="K30145" i="1"/>
  <c r="K30146" i="1"/>
  <c r="K30147" i="1"/>
  <c r="K30148" i="1"/>
  <c r="K30149" i="1"/>
  <c r="K30150" i="1"/>
  <c r="K30151" i="1"/>
  <c r="K30152" i="1"/>
  <c r="K30153" i="1"/>
  <c r="K30154" i="1"/>
  <c r="K30155" i="1"/>
  <c r="K30156" i="1"/>
  <c r="K30157" i="1"/>
  <c r="K30158" i="1"/>
  <c r="K30159" i="1"/>
  <c r="K30160" i="1"/>
  <c r="K30161" i="1"/>
  <c r="K30162" i="1"/>
  <c r="K30163" i="1"/>
  <c r="K30164" i="1"/>
  <c r="K30165" i="1"/>
  <c r="K30166" i="1"/>
  <c r="K30167" i="1"/>
  <c r="K30168" i="1"/>
  <c r="K30169" i="1"/>
  <c r="K30170" i="1"/>
  <c r="K30171" i="1"/>
  <c r="K30172" i="1"/>
  <c r="K30173" i="1"/>
  <c r="K30174" i="1"/>
  <c r="K30175" i="1"/>
  <c r="K30176" i="1"/>
  <c r="K30177" i="1"/>
  <c r="K30178" i="1"/>
  <c r="K30179" i="1"/>
  <c r="K30180" i="1"/>
  <c r="K30181" i="1"/>
  <c r="K30182" i="1"/>
  <c r="K30183" i="1"/>
  <c r="K30184" i="1"/>
  <c r="K30185" i="1"/>
  <c r="K30186" i="1"/>
  <c r="K30187" i="1"/>
  <c r="K30188" i="1"/>
  <c r="K30189" i="1"/>
  <c r="K30190" i="1"/>
  <c r="K30191" i="1"/>
  <c r="K30192" i="1"/>
  <c r="K30193" i="1"/>
  <c r="K30194" i="1"/>
  <c r="K30195" i="1"/>
  <c r="K30196" i="1"/>
  <c r="K30197" i="1"/>
  <c r="K30198" i="1"/>
  <c r="K30199" i="1"/>
  <c r="K30200" i="1"/>
  <c r="K30201" i="1"/>
  <c r="K30202" i="1"/>
  <c r="K30203" i="1"/>
  <c r="K30204" i="1"/>
  <c r="K30205" i="1"/>
  <c r="K30206" i="1"/>
  <c r="K30207" i="1"/>
  <c r="K30208" i="1"/>
  <c r="K30209" i="1"/>
  <c r="K30210" i="1"/>
  <c r="K30211" i="1"/>
  <c r="K30212" i="1"/>
  <c r="K30213" i="1"/>
  <c r="K30214" i="1"/>
  <c r="K30215" i="1"/>
  <c r="K30216" i="1"/>
  <c r="K30217" i="1"/>
  <c r="K30218" i="1"/>
  <c r="K30219" i="1"/>
  <c r="K30220" i="1"/>
  <c r="K30221" i="1"/>
  <c r="K30222" i="1"/>
  <c r="K30223" i="1"/>
  <c r="K30224" i="1"/>
  <c r="K30225" i="1"/>
  <c r="K30226" i="1"/>
  <c r="K30227" i="1"/>
  <c r="K30228" i="1"/>
  <c r="K30229" i="1"/>
  <c r="K30230" i="1"/>
  <c r="K30231" i="1"/>
  <c r="K30232" i="1"/>
  <c r="K30233" i="1"/>
  <c r="K30234" i="1"/>
  <c r="K30235" i="1"/>
  <c r="K30236" i="1"/>
  <c r="K30237" i="1"/>
  <c r="K30238" i="1"/>
  <c r="K30239" i="1"/>
  <c r="K30240" i="1"/>
  <c r="K30241" i="1"/>
  <c r="K30242" i="1"/>
  <c r="K30243" i="1"/>
  <c r="K30244" i="1"/>
  <c r="K30245" i="1"/>
  <c r="K30246" i="1"/>
  <c r="K30247" i="1"/>
  <c r="K30248" i="1"/>
  <c r="K30249" i="1"/>
  <c r="K30250" i="1"/>
  <c r="K30251" i="1"/>
  <c r="K30252" i="1"/>
  <c r="K30253" i="1"/>
  <c r="K30254" i="1"/>
  <c r="K30255" i="1"/>
  <c r="K30256" i="1"/>
  <c r="K30257" i="1"/>
  <c r="K30258" i="1"/>
  <c r="K30259" i="1"/>
  <c r="K30260" i="1"/>
  <c r="K30261" i="1"/>
  <c r="K30262" i="1"/>
  <c r="K30263" i="1"/>
  <c r="K30264" i="1"/>
  <c r="K30265" i="1"/>
  <c r="K30266" i="1"/>
  <c r="K30267" i="1"/>
  <c r="K30268" i="1"/>
  <c r="K30269" i="1"/>
  <c r="K30270" i="1"/>
  <c r="K30271" i="1"/>
  <c r="K30272" i="1"/>
  <c r="K30273" i="1"/>
  <c r="K30274" i="1"/>
  <c r="K30275" i="1"/>
  <c r="K30276" i="1"/>
  <c r="K30277" i="1"/>
  <c r="K30278" i="1"/>
  <c r="K30279" i="1"/>
  <c r="K30280" i="1"/>
  <c r="K30281" i="1"/>
  <c r="K30282" i="1"/>
  <c r="K30283" i="1"/>
  <c r="K30284" i="1"/>
  <c r="K30285" i="1"/>
  <c r="K30286" i="1"/>
  <c r="K30287" i="1"/>
  <c r="K30288" i="1"/>
  <c r="K30289" i="1"/>
  <c r="K30290" i="1"/>
  <c r="K30291" i="1"/>
  <c r="K30292" i="1"/>
  <c r="K30293" i="1"/>
  <c r="K30294" i="1"/>
  <c r="K30295" i="1"/>
  <c r="K30296" i="1"/>
  <c r="K30297" i="1"/>
  <c r="K30298" i="1"/>
  <c r="K30299" i="1"/>
  <c r="K30300" i="1"/>
  <c r="K30301" i="1"/>
  <c r="K30302" i="1"/>
  <c r="K30303" i="1"/>
  <c r="K30304" i="1"/>
  <c r="K30305" i="1"/>
  <c r="K30306" i="1"/>
  <c r="K30307" i="1"/>
  <c r="K30308" i="1"/>
  <c r="K30309" i="1"/>
  <c r="K30310" i="1"/>
  <c r="K30311" i="1"/>
  <c r="K30312" i="1"/>
  <c r="K30313" i="1"/>
  <c r="K30314" i="1"/>
  <c r="K30315" i="1"/>
  <c r="K30316" i="1"/>
  <c r="K30317" i="1"/>
  <c r="K30318" i="1"/>
  <c r="K30319" i="1"/>
  <c r="K30320" i="1"/>
  <c r="K30321" i="1"/>
  <c r="K30322" i="1"/>
  <c r="K30323" i="1"/>
  <c r="K30324" i="1"/>
  <c r="K30325" i="1"/>
  <c r="K30326" i="1"/>
  <c r="K30327" i="1"/>
  <c r="K30328" i="1"/>
  <c r="K30329" i="1"/>
  <c r="K30330" i="1"/>
  <c r="K30331" i="1"/>
  <c r="K30332" i="1"/>
  <c r="K30333" i="1"/>
  <c r="K30334" i="1"/>
  <c r="K30335" i="1"/>
  <c r="K30336" i="1"/>
  <c r="K30337" i="1"/>
  <c r="K30338" i="1"/>
  <c r="K30339" i="1"/>
  <c r="K30340" i="1"/>
  <c r="K30341" i="1"/>
  <c r="K30342" i="1"/>
  <c r="K30343" i="1"/>
  <c r="K30344" i="1"/>
  <c r="K30345" i="1"/>
  <c r="K30346" i="1"/>
  <c r="K30347" i="1"/>
  <c r="K30348" i="1"/>
  <c r="K30349" i="1"/>
  <c r="K30350" i="1"/>
  <c r="K30351" i="1"/>
  <c r="K30352" i="1"/>
  <c r="K30353" i="1"/>
  <c r="K30354" i="1"/>
  <c r="K30355" i="1"/>
  <c r="K30356" i="1"/>
  <c r="K30357" i="1"/>
  <c r="K30358" i="1"/>
  <c r="K30359" i="1"/>
  <c r="K30360" i="1"/>
  <c r="K30361" i="1"/>
  <c r="K30362" i="1"/>
  <c r="K30363" i="1"/>
  <c r="K30364" i="1"/>
  <c r="K30365" i="1"/>
  <c r="K30366" i="1"/>
  <c r="K30367" i="1"/>
  <c r="K30368" i="1"/>
  <c r="K30369" i="1"/>
  <c r="K30370" i="1"/>
  <c r="K30371" i="1"/>
  <c r="K30372" i="1"/>
  <c r="K30373" i="1"/>
  <c r="K30374" i="1"/>
  <c r="K30375" i="1"/>
  <c r="K30376" i="1"/>
  <c r="K30377" i="1"/>
  <c r="K30378" i="1"/>
  <c r="K30379" i="1"/>
  <c r="K30380" i="1"/>
  <c r="K30381" i="1"/>
  <c r="K30382" i="1"/>
  <c r="K30383" i="1"/>
  <c r="K30384" i="1"/>
  <c r="K30385" i="1"/>
  <c r="K30386" i="1"/>
  <c r="K30387" i="1"/>
  <c r="K30388" i="1"/>
  <c r="K30389" i="1"/>
  <c r="K30390" i="1"/>
  <c r="K30391" i="1"/>
  <c r="K30392" i="1"/>
  <c r="K30393" i="1"/>
  <c r="K30394" i="1"/>
  <c r="K30395" i="1"/>
  <c r="K30396" i="1"/>
  <c r="K30397" i="1"/>
  <c r="K30398" i="1"/>
  <c r="K30399" i="1"/>
  <c r="K30400" i="1"/>
  <c r="K30401" i="1"/>
  <c r="K30402" i="1"/>
  <c r="K30403" i="1"/>
  <c r="K30404" i="1"/>
  <c r="K30405" i="1"/>
  <c r="K30406" i="1"/>
  <c r="K30407" i="1"/>
  <c r="K30408" i="1"/>
  <c r="K30409" i="1"/>
  <c r="K30410" i="1"/>
  <c r="K30411" i="1"/>
  <c r="K30412" i="1"/>
  <c r="K30413" i="1"/>
  <c r="K30414" i="1"/>
  <c r="K30415" i="1"/>
  <c r="K30416" i="1"/>
  <c r="K30417" i="1"/>
  <c r="K30418" i="1"/>
  <c r="K30419" i="1"/>
  <c r="K30420" i="1"/>
  <c r="K30421" i="1"/>
  <c r="K30422" i="1"/>
  <c r="K30423" i="1"/>
  <c r="K30424" i="1"/>
  <c r="K30425" i="1"/>
  <c r="K30426" i="1"/>
  <c r="K30427" i="1"/>
  <c r="K30428" i="1"/>
  <c r="K30429" i="1"/>
  <c r="K30430" i="1"/>
  <c r="K30431" i="1"/>
  <c r="K30432" i="1"/>
  <c r="K30433" i="1"/>
  <c r="K30434" i="1"/>
  <c r="K30435" i="1"/>
  <c r="K30436" i="1"/>
  <c r="K30437" i="1"/>
  <c r="K30438" i="1"/>
  <c r="K30439" i="1"/>
  <c r="K30440" i="1"/>
  <c r="K30441" i="1"/>
  <c r="K30442" i="1"/>
  <c r="K30443" i="1"/>
  <c r="K30444" i="1"/>
  <c r="K30445" i="1"/>
  <c r="K30446" i="1"/>
  <c r="K30447" i="1"/>
  <c r="K30448" i="1"/>
  <c r="K30449" i="1"/>
  <c r="K30450" i="1"/>
  <c r="K30451" i="1"/>
  <c r="K30452" i="1"/>
  <c r="K30453" i="1"/>
  <c r="K30454" i="1"/>
  <c r="K30455" i="1"/>
  <c r="K30456" i="1"/>
  <c r="K30457" i="1"/>
  <c r="K30458" i="1"/>
  <c r="K30459" i="1"/>
  <c r="K30460" i="1"/>
  <c r="K30461" i="1"/>
  <c r="K30462" i="1"/>
  <c r="K30463" i="1"/>
  <c r="K30464" i="1"/>
  <c r="K30465" i="1"/>
  <c r="K30466" i="1"/>
  <c r="K30467" i="1"/>
  <c r="K30468" i="1"/>
  <c r="K30469" i="1"/>
  <c r="K30470" i="1"/>
  <c r="K30471" i="1"/>
  <c r="K30472" i="1"/>
  <c r="K30473" i="1"/>
  <c r="K30474" i="1"/>
  <c r="K30475" i="1"/>
  <c r="K30476" i="1"/>
  <c r="K30477" i="1"/>
  <c r="K30478" i="1"/>
  <c r="K30479" i="1"/>
  <c r="K30480" i="1"/>
  <c r="K30481" i="1"/>
  <c r="K30482" i="1"/>
  <c r="K30483" i="1"/>
  <c r="K30484" i="1"/>
  <c r="K30485" i="1"/>
  <c r="K30486" i="1"/>
  <c r="K30487" i="1"/>
  <c r="K30488" i="1"/>
  <c r="K30489" i="1"/>
  <c r="K30490" i="1"/>
  <c r="K30491" i="1"/>
  <c r="K30492" i="1"/>
  <c r="K30493" i="1"/>
  <c r="K30494" i="1"/>
  <c r="K30495" i="1"/>
  <c r="K30496" i="1"/>
  <c r="K30497" i="1"/>
  <c r="K30498" i="1"/>
  <c r="K30499" i="1"/>
  <c r="K30500" i="1"/>
  <c r="K30501" i="1"/>
  <c r="K30502" i="1"/>
  <c r="K30503" i="1"/>
  <c r="K30504" i="1"/>
  <c r="K30505" i="1"/>
  <c r="K30506" i="1"/>
  <c r="K30507" i="1"/>
  <c r="K30508" i="1"/>
  <c r="K30509" i="1"/>
  <c r="K30510" i="1"/>
  <c r="K30511" i="1"/>
  <c r="K30512" i="1"/>
  <c r="K30513" i="1"/>
  <c r="K30514" i="1"/>
  <c r="K30515" i="1"/>
  <c r="K30516" i="1"/>
  <c r="K30517" i="1"/>
  <c r="K30518" i="1"/>
  <c r="K30519" i="1"/>
  <c r="K30520" i="1"/>
  <c r="K30521" i="1"/>
  <c r="K30522" i="1"/>
  <c r="K30523" i="1"/>
  <c r="K30524" i="1"/>
  <c r="K30525" i="1"/>
  <c r="K30526" i="1"/>
  <c r="K30527" i="1"/>
  <c r="K30528" i="1"/>
  <c r="K30529" i="1"/>
  <c r="K30530" i="1"/>
  <c r="K30531" i="1"/>
  <c r="K30532" i="1"/>
  <c r="K30533" i="1"/>
  <c r="K30534" i="1"/>
  <c r="K30535" i="1"/>
  <c r="K30536" i="1"/>
  <c r="K30537" i="1"/>
  <c r="K30538" i="1"/>
  <c r="K30539" i="1"/>
  <c r="K30540" i="1"/>
  <c r="K30541" i="1"/>
  <c r="K30542" i="1"/>
  <c r="K30543" i="1"/>
  <c r="K30544" i="1"/>
  <c r="K30545" i="1"/>
  <c r="K30546" i="1"/>
  <c r="K30547" i="1"/>
  <c r="K30548" i="1"/>
  <c r="K30549" i="1"/>
  <c r="K30550" i="1"/>
  <c r="K30551" i="1"/>
  <c r="K30552" i="1"/>
  <c r="K30553" i="1"/>
  <c r="K30554" i="1"/>
  <c r="K30555" i="1"/>
  <c r="K30556" i="1"/>
  <c r="K30557" i="1"/>
  <c r="K30558" i="1"/>
  <c r="K30559" i="1"/>
  <c r="K30560" i="1"/>
  <c r="K30561" i="1"/>
  <c r="K30562" i="1"/>
  <c r="K30563" i="1"/>
  <c r="K30564" i="1"/>
  <c r="K30565" i="1"/>
  <c r="K30566" i="1"/>
  <c r="K30567" i="1"/>
  <c r="K30568" i="1"/>
  <c r="K30569" i="1"/>
  <c r="K30570" i="1"/>
  <c r="K30571" i="1"/>
  <c r="K30572" i="1"/>
  <c r="K30573" i="1"/>
  <c r="K30574" i="1"/>
  <c r="K30575" i="1"/>
  <c r="K30576" i="1"/>
  <c r="K30577" i="1"/>
  <c r="K30578" i="1"/>
  <c r="K30579" i="1"/>
  <c r="K30580" i="1"/>
  <c r="K30581" i="1"/>
  <c r="K30582" i="1"/>
  <c r="K30583" i="1"/>
  <c r="K30584" i="1"/>
  <c r="K30585" i="1"/>
  <c r="K30586" i="1"/>
  <c r="K30587" i="1"/>
  <c r="K30588" i="1"/>
  <c r="K30589" i="1"/>
  <c r="K30590" i="1"/>
  <c r="K30591" i="1"/>
  <c r="K30592" i="1"/>
  <c r="K30593" i="1"/>
  <c r="K30594" i="1"/>
  <c r="K30595" i="1"/>
  <c r="K30596" i="1"/>
  <c r="K30597" i="1"/>
  <c r="K30598" i="1"/>
  <c r="K30599" i="1"/>
  <c r="K30600" i="1"/>
  <c r="K30601" i="1"/>
  <c r="K30602" i="1"/>
  <c r="K30603" i="1"/>
  <c r="K30604" i="1"/>
  <c r="K30605" i="1"/>
  <c r="K30606" i="1"/>
  <c r="K30607" i="1"/>
  <c r="K30608" i="1"/>
  <c r="K30609" i="1"/>
  <c r="K30610" i="1"/>
  <c r="K30611" i="1"/>
  <c r="K30612" i="1"/>
  <c r="K30613" i="1"/>
  <c r="K30614" i="1"/>
  <c r="K30615" i="1"/>
  <c r="K30616" i="1"/>
  <c r="K30617" i="1"/>
  <c r="K30618" i="1"/>
  <c r="K30619" i="1"/>
  <c r="K30620" i="1"/>
  <c r="K30621" i="1"/>
  <c r="K30622" i="1"/>
  <c r="K30623" i="1"/>
  <c r="K30624" i="1"/>
  <c r="K30625" i="1"/>
  <c r="K30626" i="1"/>
  <c r="K30627" i="1"/>
  <c r="K30628" i="1"/>
  <c r="K30629" i="1"/>
  <c r="K30630" i="1"/>
  <c r="K30631" i="1"/>
  <c r="K30632" i="1"/>
  <c r="K30633" i="1"/>
  <c r="K30634" i="1"/>
  <c r="K30635" i="1"/>
  <c r="K30636" i="1"/>
  <c r="K30637" i="1"/>
  <c r="K30638" i="1"/>
  <c r="K30639" i="1"/>
  <c r="K30640" i="1"/>
  <c r="K30641" i="1"/>
  <c r="K30642" i="1"/>
  <c r="K30643" i="1"/>
  <c r="K30644" i="1"/>
  <c r="K30645" i="1"/>
  <c r="K30646" i="1"/>
  <c r="K30647" i="1"/>
  <c r="K30648" i="1"/>
  <c r="K30649" i="1"/>
  <c r="K30650" i="1"/>
  <c r="K30651" i="1"/>
  <c r="K30652" i="1"/>
  <c r="K30653" i="1"/>
  <c r="K30654" i="1"/>
  <c r="K30655" i="1"/>
  <c r="K30656" i="1"/>
  <c r="K30657" i="1"/>
  <c r="K30658" i="1"/>
  <c r="K30659" i="1"/>
  <c r="K30660" i="1"/>
  <c r="K30661" i="1"/>
  <c r="K30662" i="1"/>
  <c r="K30663" i="1"/>
  <c r="K30664" i="1"/>
  <c r="K30665" i="1"/>
  <c r="K30666" i="1"/>
  <c r="K30667" i="1"/>
  <c r="K30668" i="1"/>
  <c r="K30669" i="1"/>
  <c r="K30670" i="1"/>
  <c r="K30671" i="1"/>
  <c r="K30672" i="1"/>
  <c r="K30673" i="1"/>
  <c r="K30674" i="1"/>
  <c r="K30675" i="1"/>
  <c r="K30676" i="1"/>
  <c r="K30677" i="1"/>
  <c r="K30678" i="1"/>
  <c r="K30679" i="1"/>
  <c r="K30680" i="1"/>
  <c r="K30681" i="1"/>
  <c r="K30682" i="1"/>
  <c r="K30683" i="1"/>
  <c r="K30684" i="1"/>
  <c r="K30685" i="1"/>
  <c r="K30686" i="1"/>
  <c r="K30687" i="1"/>
  <c r="K30688" i="1"/>
  <c r="K30689" i="1"/>
  <c r="K30690" i="1"/>
  <c r="K30691" i="1"/>
  <c r="K30692" i="1"/>
  <c r="K30693" i="1"/>
  <c r="K30694" i="1"/>
  <c r="K30695" i="1"/>
  <c r="K30696" i="1"/>
  <c r="K30697" i="1"/>
  <c r="K30698" i="1"/>
  <c r="K30699" i="1"/>
  <c r="K30700" i="1"/>
  <c r="K30701" i="1"/>
  <c r="K30702" i="1"/>
  <c r="K30703" i="1"/>
  <c r="K30704" i="1"/>
  <c r="K30705" i="1"/>
  <c r="K30706" i="1"/>
  <c r="K30707" i="1"/>
  <c r="K30708" i="1"/>
  <c r="K30709" i="1"/>
  <c r="K30710" i="1"/>
  <c r="K30711" i="1"/>
  <c r="K30712" i="1"/>
  <c r="K30713" i="1"/>
  <c r="K30714" i="1"/>
  <c r="K30715" i="1"/>
  <c r="K30716" i="1"/>
  <c r="K30717" i="1"/>
  <c r="K30718" i="1"/>
  <c r="K30719" i="1"/>
  <c r="K30720" i="1"/>
  <c r="K30721" i="1"/>
  <c r="K30722" i="1"/>
  <c r="K30723" i="1"/>
  <c r="K30724" i="1"/>
  <c r="K30725" i="1"/>
  <c r="K30726" i="1"/>
  <c r="K30727" i="1"/>
  <c r="K30728" i="1"/>
  <c r="K30729" i="1"/>
  <c r="K30730" i="1"/>
  <c r="K30731" i="1"/>
  <c r="K30732" i="1"/>
  <c r="K30733" i="1"/>
  <c r="K30734" i="1"/>
  <c r="K30735" i="1"/>
  <c r="K30736" i="1"/>
  <c r="K30737" i="1"/>
  <c r="K30738" i="1"/>
  <c r="K30739" i="1"/>
  <c r="K30740" i="1"/>
  <c r="K30741" i="1"/>
  <c r="K30742" i="1"/>
  <c r="K30743" i="1"/>
  <c r="K30744" i="1"/>
  <c r="K30745" i="1"/>
  <c r="K30746" i="1"/>
  <c r="K30747" i="1"/>
  <c r="K30748" i="1"/>
  <c r="K30749" i="1"/>
  <c r="K30750" i="1"/>
  <c r="K30751" i="1"/>
  <c r="K30752" i="1"/>
  <c r="K30753" i="1"/>
  <c r="K30754" i="1"/>
  <c r="K30755" i="1"/>
  <c r="K30756" i="1"/>
  <c r="K30757" i="1"/>
  <c r="K30758" i="1"/>
  <c r="K30759" i="1"/>
  <c r="K30760" i="1"/>
  <c r="K30761" i="1"/>
  <c r="K30762" i="1"/>
  <c r="K30763" i="1"/>
  <c r="K30764" i="1"/>
  <c r="K30765" i="1"/>
  <c r="K30766" i="1"/>
  <c r="K30767" i="1"/>
  <c r="K30768" i="1"/>
  <c r="K30769" i="1"/>
  <c r="K30770" i="1"/>
  <c r="K30771" i="1"/>
  <c r="K30772" i="1"/>
  <c r="K30773" i="1"/>
  <c r="K30774" i="1"/>
  <c r="K30775" i="1"/>
  <c r="K30776" i="1"/>
  <c r="K30777" i="1"/>
  <c r="K30778" i="1"/>
  <c r="K30779" i="1"/>
  <c r="K30780" i="1"/>
  <c r="K30781" i="1"/>
  <c r="K30782" i="1"/>
  <c r="K30783" i="1"/>
  <c r="K30784" i="1"/>
  <c r="K30785" i="1"/>
  <c r="K30786" i="1"/>
  <c r="K30787" i="1"/>
  <c r="K30788" i="1"/>
  <c r="K30789" i="1"/>
  <c r="K30790" i="1"/>
  <c r="K30791" i="1"/>
  <c r="K30792" i="1"/>
  <c r="K30793" i="1"/>
  <c r="K30794" i="1"/>
  <c r="K30795" i="1"/>
  <c r="K30796" i="1"/>
  <c r="K30797" i="1"/>
  <c r="K30798" i="1"/>
  <c r="K30799" i="1"/>
  <c r="K30800" i="1"/>
  <c r="K30801" i="1"/>
  <c r="K30802" i="1"/>
  <c r="K30803" i="1"/>
  <c r="K30804" i="1"/>
  <c r="K30805" i="1"/>
  <c r="K30806" i="1"/>
  <c r="K30807" i="1"/>
  <c r="K30808" i="1"/>
  <c r="K30809" i="1"/>
  <c r="K30810" i="1"/>
  <c r="K30811" i="1"/>
  <c r="K30812" i="1"/>
  <c r="K30813" i="1"/>
  <c r="K30814" i="1"/>
  <c r="K30815" i="1"/>
  <c r="K30816" i="1"/>
  <c r="K30817" i="1"/>
  <c r="K30818" i="1"/>
  <c r="K30819" i="1"/>
  <c r="K30820" i="1"/>
  <c r="K30821" i="1"/>
  <c r="K30822" i="1"/>
  <c r="K30823" i="1"/>
  <c r="K30824" i="1"/>
  <c r="K30825" i="1"/>
  <c r="K30826" i="1"/>
  <c r="K30827" i="1"/>
  <c r="K30828" i="1"/>
  <c r="K30829" i="1"/>
  <c r="K30830" i="1"/>
  <c r="K30831" i="1"/>
  <c r="K30832" i="1"/>
  <c r="K30833" i="1"/>
  <c r="K30834" i="1"/>
  <c r="K30835" i="1"/>
  <c r="K30836" i="1"/>
  <c r="K30837" i="1"/>
  <c r="K30838" i="1"/>
  <c r="K30839" i="1"/>
  <c r="K30840" i="1"/>
  <c r="K30841" i="1"/>
  <c r="K30842" i="1"/>
  <c r="K30843" i="1"/>
  <c r="K30844" i="1"/>
  <c r="K30845" i="1"/>
  <c r="K30846" i="1"/>
  <c r="K30847" i="1"/>
  <c r="K30848" i="1"/>
  <c r="K30849" i="1"/>
  <c r="K30850" i="1"/>
  <c r="K30851" i="1"/>
  <c r="K30852" i="1"/>
  <c r="K30853" i="1"/>
  <c r="K30854" i="1"/>
  <c r="K30855" i="1"/>
  <c r="K30856" i="1"/>
  <c r="K30857" i="1"/>
  <c r="K30858" i="1"/>
  <c r="K30859" i="1"/>
  <c r="K30860" i="1"/>
  <c r="K30861" i="1"/>
  <c r="K30862" i="1"/>
  <c r="K30863" i="1"/>
  <c r="K30864" i="1"/>
  <c r="K30865" i="1"/>
  <c r="K30866" i="1"/>
  <c r="K30867" i="1"/>
  <c r="K30868" i="1"/>
  <c r="K30869" i="1"/>
  <c r="K30870" i="1"/>
  <c r="K30871" i="1"/>
  <c r="K30872" i="1"/>
  <c r="K30873" i="1"/>
  <c r="K30874" i="1"/>
  <c r="K30875" i="1"/>
  <c r="K30876" i="1"/>
  <c r="K30877" i="1"/>
  <c r="K30878" i="1"/>
  <c r="K30879" i="1"/>
  <c r="K30880" i="1"/>
  <c r="K30881" i="1"/>
  <c r="K30882" i="1"/>
  <c r="K30883" i="1"/>
  <c r="K30884" i="1"/>
  <c r="K30885" i="1"/>
  <c r="K30886" i="1"/>
  <c r="K30887" i="1"/>
  <c r="K30888" i="1"/>
  <c r="K30889" i="1"/>
  <c r="K30890" i="1"/>
  <c r="K30891" i="1"/>
  <c r="K30892" i="1"/>
  <c r="K30893" i="1"/>
  <c r="K30894" i="1"/>
  <c r="K30895" i="1"/>
  <c r="K30896" i="1"/>
  <c r="K30897" i="1"/>
  <c r="K30898" i="1"/>
  <c r="K30899" i="1"/>
  <c r="K30900" i="1"/>
  <c r="K30901" i="1"/>
  <c r="K30902" i="1"/>
  <c r="K30903" i="1"/>
  <c r="K30904" i="1"/>
  <c r="K30905" i="1"/>
  <c r="K30906" i="1"/>
  <c r="K30907" i="1"/>
  <c r="K30908" i="1"/>
  <c r="K30909" i="1"/>
  <c r="K30910" i="1"/>
  <c r="K30911" i="1"/>
  <c r="K30912" i="1"/>
  <c r="K30913" i="1"/>
  <c r="K30914" i="1"/>
  <c r="K30915" i="1"/>
  <c r="K30916" i="1"/>
  <c r="K30917" i="1"/>
  <c r="K30918" i="1"/>
  <c r="K30919" i="1"/>
  <c r="K30920" i="1"/>
  <c r="K30921" i="1"/>
  <c r="K30922" i="1"/>
  <c r="K30923" i="1"/>
  <c r="K30924" i="1"/>
  <c r="K30925" i="1"/>
  <c r="K30926" i="1"/>
  <c r="K30927" i="1"/>
  <c r="K30928" i="1"/>
  <c r="K30929" i="1"/>
  <c r="K30930" i="1"/>
  <c r="K30931" i="1"/>
  <c r="K30932" i="1"/>
  <c r="K30933" i="1"/>
  <c r="K30934" i="1"/>
  <c r="K30935" i="1"/>
  <c r="K30936" i="1"/>
  <c r="K30937" i="1"/>
  <c r="K30938" i="1"/>
  <c r="K30939" i="1"/>
  <c r="K30940" i="1"/>
  <c r="K30941" i="1"/>
  <c r="K30942" i="1"/>
  <c r="K30943" i="1"/>
  <c r="K30944" i="1"/>
  <c r="K30945" i="1"/>
  <c r="K30946" i="1"/>
  <c r="K30947" i="1"/>
  <c r="K30948" i="1"/>
  <c r="K30949" i="1"/>
  <c r="K30950" i="1"/>
  <c r="K30951" i="1"/>
  <c r="K30952" i="1"/>
  <c r="K30953" i="1"/>
  <c r="K30954" i="1"/>
  <c r="K30955" i="1"/>
  <c r="K30956" i="1"/>
  <c r="K30957" i="1"/>
  <c r="K30958" i="1"/>
  <c r="K30959" i="1"/>
  <c r="K30960" i="1"/>
  <c r="K30961" i="1"/>
  <c r="K30962" i="1"/>
  <c r="K30963" i="1"/>
  <c r="K30964" i="1"/>
  <c r="K30965" i="1"/>
  <c r="K30966" i="1"/>
  <c r="K30967" i="1"/>
  <c r="K30968" i="1"/>
  <c r="K30969" i="1"/>
  <c r="K30970" i="1"/>
  <c r="K30971" i="1"/>
  <c r="K30972" i="1"/>
  <c r="K30973" i="1"/>
  <c r="K30974" i="1"/>
  <c r="K30975" i="1"/>
  <c r="K30976" i="1"/>
  <c r="K30977" i="1"/>
  <c r="K30978" i="1"/>
  <c r="K30979" i="1"/>
  <c r="K30980" i="1"/>
  <c r="K30981" i="1"/>
  <c r="K30982" i="1"/>
  <c r="K30983" i="1"/>
  <c r="K30984" i="1"/>
  <c r="K30985" i="1"/>
  <c r="K30986" i="1"/>
  <c r="K30987" i="1"/>
  <c r="K30988" i="1"/>
  <c r="K30989" i="1"/>
  <c r="K30990" i="1"/>
  <c r="K30991" i="1"/>
  <c r="K30992" i="1"/>
  <c r="K30993" i="1"/>
  <c r="K30994" i="1"/>
  <c r="K30995" i="1"/>
  <c r="K30996" i="1"/>
  <c r="K30997" i="1"/>
  <c r="K30998" i="1"/>
  <c r="K30999" i="1"/>
  <c r="K31000" i="1"/>
  <c r="K31001" i="1"/>
  <c r="K31002" i="1"/>
  <c r="K31003" i="1"/>
  <c r="K31004" i="1"/>
  <c r="K31005" i="1"/>
  <c r="K31006" i="1"/>
  <c r="K31007" i="1"/>
  <c r="K31008" i="1"/>
  <c r="K31009" i="1"/>
  <c r="K31010" i="1"/>
  <c r="K31011" i="1"/>
  <c r="K31012" i="1"/>
  <c r="K31013" i="1"/>
  <c r="K31014" i="1"/>
  <c r="K31015" i="1"/>
  <c r="K31016" i="1"/>
  <c r="K31017" i="1"/>
  <c r="K31018" i="1"/>
  <c r="K31019" i="1"/>
  <c r="K31020" i="1"/>
  <c r="K31021" i="1"/>
  <c r="K31022" i="1"/>
  <c r="K31023" i="1"/>
  <c r="K31024" i="1"/>
  <c r="K31025" i="1"/>
  <c r="K31026" i="1"/>
  <c r="K31027" i="1"/>
  <c r="K31028" i="1"/>
  <c r="K31029" i="1"/>
  <c r="K31030" i="1"/>
  <c r="K31031" i="1"/>
  <c r="K31032" i="1"/>
  <c r="K31033" i="1"/>
  <c r="K31034" i="1"/>
  <c r="K31035" i="1"/>
  <c r="K31036" i="1"/>
  <c r="K31037" i="1"/>
  <c r="K31038" i="1"/>
  <c r="K31039" i="1"/>
  <c r="K31040" i="1"/>
  <c r="K31041" i="1"/>
  <c r="K31042" i="1"/>
  <c r="K31043" i="1"/>
  <c r="K31044" i="1"/>
  <c r="K31045" i="1"/>
  <c r="K31046" i="1"/>
  <c r="K31047" i="1"/>
  <c r="K31048" i="1"/>
  <c r="K31049" i="1"/>
  <c r="K31050" i="1"/>
  <c r="K31051" i="1"/>
  <c r="K31052" i="1"/>
  <c r="K31053" i="1"/>
  <c r="K31054" i="1"/>
  <c r="K31055" i="1"/>
  <c r="K31056" i="1"/>
  <c r="K31057" i="1"/>
  <c r="K31058" i="1"/>
  <c r="K31059" i="1"/>
  <c r="K31060" i="1"/>
  <c r="K31061" i="1"/>
  <c r="K31062" i="1"/>
  <c r="K31063" i="1"/>
  <c r="K31064" i="1"/>
  <c r="K31065" i="1"/>
  <c r="K31066" i="1"/>
  <c r="K31067" i="1"/>
  <c r="K31068" i="1"/>
  <c r="K31069" i="1"/>
  <c r="K31070" i="1"/>
  <c r="K31071" i="1"/>
  <c r="K31072" i="1"/>
  <c r="K31073" i="1"/>
  <c r="K31074" i="1"/>
  <c r="K31075" i="1"/>
  <c r="K31076" i="1"/>
  <c r="K31077" i="1"/>
  <c r="K31078" i="1"/>
  <c r="K31079" i="1"/>
  <c r="K31080" i="1"/>
  <c r="K31081" i="1"/>
  <c r="K31082" i="1"/>
  <c r="K31083" i="1"/>
  <c r="K31084" i="1"/>
  <c r="K31085" i="1"/>
  <c r="K31086" i="1"/>
  <c r="K31087" i="1"/>
  <c r="K31088" i="1"/>
  <c r="K31089" i="1"/>
  <c r="K31090" i="1"/>
  <c r="K31091" i="1"/>
  <c r="K31092" i="1"/>
  <c r="K31093" i="1"/>
  <c r="K31094" i="1"/>
  <c r="K31095" i="1"/>
  <c r="K31096" i="1"/>
  <c r="K31097" i="1"/>
  <c r="K31098" i="1"/>
  <c r="K31099" i="1"/>
  <c r="K31100" i="1"/>
  <c r="K31101" i="1"/>
  <c r="K31102" i="1"/>
  <c r="K31103" i="1"/>
  <c r="K31104" i="1"/>
  <c r="K31105" i="1"/>
  <c r="K31106" i="1"/>
  <c r="K31107" i="1"/>
  <c r="K31108" i="1"/>
  <c r="K31109" i="1"/>
  <c r="K31110" i="1"/>
  <c r="K31111" i="1"/>
  <c r="K31112" i="1"/>
  <c r="K31113" i="1"/>
  <c r="K31114" i="1"/>
  <c r="K31115" i="1"/>
  <c r="K31116" i="1"/>
  <c r="K31117" i="1"/>
  <c r="K31118" i="1"/>
  <c r="K31119" i="1"/>
  <c r="K31120" i="1"/>
  <c r="K31121" i="1"/>
  <c r="K31122" i="1"/>
  <c r="K31123" i="1"/>
  <c r="K31124" i="1"/>
  <c r="K31125" i="1"/>
  <c r="K31126" i="1"/>
  <c r="K31127" i="1"/>
  <c r="K31128" i="1"/>
  <c r="K31129" i="1"/>
  <c r="K31130" i="1"/>
  <c r="K31131" i="1"/>
  <c r="K31132" i="1"/>
  <c r="K31133" i="1"/>
  <c r="K31134" i="1"/>
  <c r="K31135" i="1"/>
  <c r="K31136" i="1"/>
  <c r="K31137" i="1"/>
  <c r="K31138" i="1"/>
  <c r="K31139" i="1"/>
  <c r="K31140" i="1"/>
  <c r="K31141" i="1"/>
  <c r="K31142" i="1"/>
  <c r="K31143" i="1"/>
  <c r="K31144" i="1"/>
  <c r="K31145" i="1"/>
  <c r="K31146" i="1"/>
  <c r="K31147" i="1"/>
  <c r="K31148" i="1"/>
  <c r="K31149" i="1"/>
  <c r="K31150" i="1"/>
  <c r="K31151" i="1"/>
  <c r="K31152" i="1"/>
  <c r="K31153" i="1"/>
  <c r="K31154" i="1"/>
  <c r="K31155" i="1"/>
  <c r="K31156" i="1"/>
  <c r="K31157" i="1"/>
  <c r="K31158" i="1"/>
  <c r="K31159" i="1"/>
  <c r="K31160" i="1"/>
  <c r="K31161" i="1"/>
  <c r="K31162" i="1"/>
  <c r="K31163" i="1"/>
  <c r="K31164" i="1"/>
  <c r="K31165" i="1"/>
  <c r="K31166" i="1"/>
  <c r="K31167" i="1"/>
  <c r="K31168" i="1"/>
  <c r="K31169" i="1"/>
  <c r="K31170" i="1"/>
  <c r="K31171" i="1"/>
  <c r="K31172" i="1"/>
  <c r="K31173" i="1"/>
  <c r="K31174" i="1"/>
  <c r="K31175" i="1"/>
  <c r="K31176" i="1"/>
  <c r="K31177" i="1"/>
  <c r="K31178" i="1"/>
  <c r="K31179" i="1"/>
  <c r="K31180" i="1"/>
  <c r="K31181" i="1"/>
  <c r="K31182" i="1"/>
  <c r="K31183" i="1"/>
  <c r="K31184" i="1"/>
  <c r="K31185" i="1"/>
  <c r="K31186" i="1"/>
  <c r="K31187" i="1"/>
  <c r="K31188" i="1"/>
  <c r="K31189" i="1"/>
  <c r="K31190" i="1"/>
  <c r="K31191" i="1"/>
  <c r="K31192" i="1"/>
  <c r="K31193" i="1"/>
  <c r="K31194" i="1"/>
  <c r="K31195" i="1"/>
  <c r="K31196" i="1"/>
  <c r="K31197" i="1"/>
  <c r="K31198" i="1"/>
  <c r="K31199" i="1"/>
  <c r="K31200" i="1"/>
  <c r="K31201" i="1"/>
  <c r="K31202" i="1"/>
  <c r="K31203" i="1"/>
  <c r="K31204" i="1"/>
  <c r="K31205" i="1"/>
  <c r="K31206" i="1"/>
  <c r="K31207" i="1"/>
  <c r="K31208" i="1"/>
  <c r="K31209" i="1"/>
  <c r="K31210" i="1"/>
  <c r="K31211" i="1"/>
  <c r="K31212" i="1"/>
  <c r="K31213" i="1"/>
  <c r="K31214" i="1"/>
  <c r="K31215" i="1"/>
  <c r="K31216" i="1"/>
  <c r="K31217" i="1"/>
  <c r="K31218" i="1"/>
  <c r="K31219" i="1"/>
  <c r="K31220" i="1"/>
  <c r="K31221" i="1"/>
  <c r="K31222" i="1"/>
  <c r="K31223" i="1"/>
  <c r="K31224" i="1"/>
  <c r="K31225" i="1"/>
  <c r="K31226" i="1"/>
  <c r="K31227" i="1"/>
  <c r="K31228" i="1"/>
  <c r="K31229" i="1"/>
  <c r="K31230" i="1"/>
  <c r="K31231" i="1"/>
  <c r="K31232" i="1"/>
  <c r="K31233" i="1"/>
  <c r="K31234" i="1"/>
  <c r="K31235" i="1"/>
  <c r="K31236" i="1"/>
  <c r="K31237" i="1"/>
  <c r="K31238" i="1"/>
  <c r="K31239" i="1"/>
  <c r="K31240" i="1"/>
  <c r="K31241" i="1"/>
  <c r="K31242" i="1"/>
  <c r="K31243" i="1"/>
  <c r="K31244" i="1"/>
  <c r="K31245" i="1"/>
  <c r="K31246" i="1"/>
  <c r="K31247" i="1"/>
  <c r="K31248" i="1"/>
  <c r="K31249" i="1"/>
  <c r="K31250" i="1"/>
  <c r="K31251" i="1"/>
  <c r="K31252" i="1"/>
  <c r="K31253" i="1"/>
  <c r="K31254" i="1"/>
  <c r="K31255" i="1"/>
  <c r="K31256" i="1"/>
  <c r="K31257" i="1"/>
  <c r="K31258" i="1"/>
  <c r="K31259" i="1"/>
  <c r="K31260" i="1"/>
  <c r="K31261" i="1"/>
  <c r="K31262" i="1"/>
  <c r="K31263" i="1"/>
  <c r="K31264" i="1"/>
  <c r="K31265" i="1"/>
  <c r="K31266" i="1"/>
  <c r="K31267" i="1"/>
  <c r="K31268" i="1"/>
  <c r="K31269" i="1"/>
  <c r="K31270" i="1"/>
  <c r="K31271" i="1"/>
  <c r="K31272" i="1"/>
  <c r="K31273" i="1"/>
  <c r="K31274" i="1"/>
  <c r="K31275" i="1"/>
  <c r="K31276" i="1"/>
  <c r="K31277" i="1"/>
  <c r="K31278" i="1"/>
  <c r="K31279" i="1"/>
  <c r="K31280" i="1"/>
  <c r="K31281" i="1"/>
  <c r="K31282" i="1"/>
  <c r="K31283" i="1"/>
  <c r="K31284" i="1"/>
  <c r="K31285" i="1"/>
  <c r="K31286" i="1"/>
  <c r="K31287" i="1"/>
  <c r="K31288" i="1"/>
  <c r="K31289" i="1"/>
  <c r="K31290" i="1"/>
  <c r="K31291" i="1"/>
  <c r="K31292" i="1"/>
  <c r="K31293" i="1"/>
  <c r="K31294" i="1"/>
  <c r="K31295" i="1"/>
  <c r="K31296" i="1"/>
  <c r="K31297" i="1"/>
  <c r="K31298" i="1"/>
  <c r="K31299" i="1"/>
  <c r="K31300" i="1"/>
  <c r="K31301" i="1"/>
  <c r="K31302" i="1"/>
  <c r="K31303" i="1"/>
  <c r="K31304" i="1"/>
  <c r="K31305" i="1"/>
  <c r="K31306" i="1"/>
  <c r="K31307" i="1"/>
  <c r="K31308" i="1"/>
  <c r="K31309" i="1"/>
  <c r="K31310" i="1"/>
  <c r="K31311" i="1"/>
  <c r="K31312" i="1"/>
  <c r="K31313" i="1"/>
  <c r="K31314" i="1"/>
  <c r="K31315" i="1"/>
  <c r="K31316" i="1"/>
  <c r="K31317" i="1"/>
  <c r="K31318" i="1"/>
  <c r="K31319" i="1"/>
  <c r="K31320" i="1"/>
  <c r="K31321" i="1"/>
  <c r="K31322" i="1"/>
  <c r="K31323" i="1"/>
  <c r="K31324" i="1"/>
  <c r="K31325" i="1"/>
  <c r="K31326" i="1"/>
  <c r="K31327" i="1"/>
  <c r="K31328" i="1"/>
  <c r="K31329" i="1"/>
  <c r="K31330" i="1"/>
  <c r="K31331" i="1"/>
  <c r="K31332" i="1"/>
  <c r="K31333" i="1"/>
  <c r="K31334" i="1"/>
  <c r="K31335" i="1"/>
  <c r="K31336" i="1"/>
  <c r="K31337" i="1"/>
  <c r="K31338" i="1"/>
  <c r="K31339" i="1"/>
  <c r="K31340" i="1"/>
  <c r="K31341" i="1"/>
  <c r="K31342" i="1"/>
  <c r="K31343" i="1"/>
  <c r="K31344" i="1"/>
  <c r="K31345" i="1"/>
  <c r="K31346" i="1"/>
  <c r="K31347" i="1"/>
  <c r="K31348" i="1"/>
  <c r="K31349" i="1"/>
  <c r="K31350" i="1"/>
  <c r="K31351" i="1"/>
  <c r="K31352" i="1"/>
  <c r="K31353" i="1"/>
  <c r="K31354" i="1"/>
  <c r="K31355" i="1"/>
  <c r="K31356" i="1"/>
  <c r="K31357" i="1"/>
  <c r="K31358" i="1"/>
  <c r="K31359" i="1"/>
  <c r="K31360" i="1"/>
  <c r="K31361" i="1"/>
  <c r="K31362" i="1"/>
  <c r="K31363" i="1"/>
  <c r="K31364" i="1"/>
  <c r="K31365" i="1"/>
  <c r="K31366" i="1"/>
  <c r="K31367" i="1"/>
  <c r="K31368" i="1"/>
  <c r="K31369" i="1"/>
  <c r="K31370" i="1"/>
  <c r="K31371" i="1"/>
  <c r="K31372" i="1"/>
  <c r="K31373" i="1"/>
  <c r="K31374" i="1"/>
  <c r="K31375" i="1"/>
  <c r="K31376" i="1"/>
  <c r="K31377" i="1"/>
  <c r="K31378" i="1"/>
  <c r="K31379" i="1"/>
  <c r="K31380" i="1"/>
  <c r="K31381" i="1"/>
  <c r="K31382" i="1"/>
  <c r="K31383" i="1"/>
  <c r="K31384" i="1"/>
  <c r="K31385" i="1"/>
  <c r="K31386" i="1"/>
  <c r="K31387" i="1"/>
  <c r="K31388" i="1"/>
  <c r="K31389" i="1"/>
  <c r="K31390" i="1"/>
  <c r="K31391" i="1"/>
  <c r="K31392" i="1"/>
  <c r="K31393" i="1"/>
  <c r="K31394" i="1"/>
  <c r="K31395" i="1"/>
  <c r="K31396" i="1"/>
  <c r="K31397" i="1"/>
  <c r="K31398" i="1"/>
  <c r="K31399" i="1"/>
  <c r="K31400" i="1"/>
  <c r="K31401" i="1"/>
  <c r="K31402" i="1"/>
  <c r="K31403" i="1"/>
  <c r="K31404" i="1"/>
  <c r="K31405" i="1"/>
  <c r="K31406" i="1"/>
  <c r="K31407" i="1"/>
  <c r="K31408" i="1"/>
  <c r="K31409" i="1"/>
  <c r="K31410" i="1"/>
  <c r="K31411" i="1"/>
  <c r="K31412" i="1"/>
  <c r="K31413" i="1"/>
  <c r="K31414" i="1"/>
  <c r="K31415" i="1"/>
  <c r="K31416" i="1"/>
  <c r="K31417" i="1"/>
  <c r="K31418" i="1"/>
  <c r="K31419" i="1"/>
  <c r="K31420" i="1"/>
  <c r="K31421" i="1"/>
  <c r="K31422" i="1"/>
  <c r="K31423" i="1"/>
  <c r="K31424" i="1"/>
  <c r="K31425" i="1"/>
  <c r="K31426" i="1"/>
  <c r="K31427" i="1"/>
  <c r="K31428" i="1"/>
  <c r="K31429" i="1"/>
  <c r="K31430" i="1"/>
  <c r="K31431" i="1"/>
  <c r="K31432" i="1"/>
  <c r="K31433" i="1"/>
  <c r="K31434" i="1"/>
  <c r="K31435" i="1"/>
  <c r="K31436" i="1"/>
  <c r="K31437" i="1"/>
  <c r="K31438" i="1"/>
  <c r="K31439" i="1"/>
  <c r="K31440" i="1"/>
  <c r="K31441" i="1"/>
  <c r="K31442" i="1"/>
  <c r="K31443" i="1"/>
  <c r="K31444" i="1"/>
  <c r="K31445" i="1"/>
  <c r="K31446" i="1"/>
  <c r="K31447" i="1"/>
  <c r="K31448" i="1"/>
  <c r="K31449" i="1"/>
  <c r="K31450" i="1"/>
  <c r="K31451" i="1"/>
  <c r="K31452" i="1"/>
  <c r="K31453" i="1"/>
  <c r="K31454" i="1"/>
  <c r="K31455" i="1"/>
  <c r="K31456" i="1"/>
  <c r="K31457" i="1"/>
  <c r="K31458" i="1"/>
  <c r="K31459" i="1"/>
  <c r="K31460" i="1"/>
  <c r="K31461" i="1"/>
  <c r="K31462" i="1"/>
  <c r="K31463" i="1"/>
  <c r="K31464" i="1"/>
  <c r="K31465" i="1"/>
  <c r="K31466" i="1"/>
  <c r="K31467" i="1"/>
  <c r="K31468" i="1"/>
  <c r="K31469" i="1"/>
  <c r="K31470" i="1"/>
  <c r="K31471" i="1"/>
  <c r="K31472" i="1"/>
  <c r="K31473" i="1"/>
  <c r="K31474" i="1"/>
  <c r="K31475" i="1"/>
  <c r="K31476" i="1"/>
  <c r="K31477" i="1"/>
  <c r="K31478" i="1"/>
  <c r="K31479" i="1"/>
  <c r="K31480" i="1"/>
  <c r="K31481" i="1"/>
  <c r="K31482" i="1"/>
  <c r="K31483" i="1"/>
  <c r="K31484" i="1"/>
  <c r="K31485" i="1"/>
  <c r="K31486" i="1"/>
  <c r="K31487" i="1"/>
  <c r="K31488" i="1"/>
  <c r="K31489" i="1"/>
  <c r="K31490" i="1"/>
  <c r="K31491" i="1"/>
  <c r="K31492" i="1"/>
  <c r="K31493" i="1"/>
  <c r="K31494" i="1"/>
  <c r="K31495" i="1"/>
  <c r="K31496" i="1"/>
  <c r="K31497" i="1"/>
  <c r="K31498" i="1"/>
  <c r="K31499" i="1"/>
  <c r="K31500" i="1"/>
  <c r="K31501" i="1"/>
  <c r="K31502" i="1"/>
  <c r="K31503" i="1"/>
  <c r="K31504" i="1"/>
  <c r="K31505" i="1"/>
  <c r="K31506" i="1"/>
  <c r="K31507" i="1"/>
  <c r="K31508" i="1"/>
  <c r="K31509" i="1"/>
  <c r="K31510" i="1"/>
  <c r="K31511" i="1"/>
  <c r="K31512" i="1"/>
  <c r="K31513" i="1"/>
  <c r="K31514" i="1"/>
  <c r="K31515" i="1"/>
  <c r="K31516" i="1"/>
  <c r="K31517" i="1"/>
  <c r="K31518" i="1"/>
  <c r="K31519" i="1"/>
  <c r="K31520" i="1"/>
  <c r="K31521" i="1"/>
  <c r="K31522" i="1"/>
  <c r="K31523" i="1"/>
  <c r="K31524" i="1"/>
  <c r="K31525" i="1"/>
  <c r="K31526" i="1"/>
  <c r="K31527" i="1"/>
  <c r="K31528" i="1"/>
  <c r="K31529" i="1"/>
  <c r="K31530" i="1"/>
  <c r="K31531" i="1"/>
  <c r="K31532" i="1"/>
  <c r="K31533" i="1"/>
  <c r="K31534" i="1"/>
  <c r="K31535" i="1"/>
  <c r="K31536" i="1"/>
  <c r="K31537" i="1"/>
  <c r="K31538" i="1"/>
  <c r="K31539" i="1"/>
  <c r="K31540" i="1"/>
  <c r="K31541" i="1"/>
  <c r="K31542" i="1"/>
  <c r="K31543" i="1"/>
  <c r="K31544" i="1"/>
  <c r="K31545" i="1"/>
  <c r="K31546" i="1"/>
  <c r="K31547" i="1"/>
  <c r="K31548" i="1"/>
  <c r="K31549" i="1"/>
  <c r="K31550" i="1"/>
  <c r="K31551" i="1"/>
  <c r="K31552" i="1"/>
  <c r="K31553" i="1"/>
  <c r="K31554" i="1"/>
  <c r="K31555" i="1"/>
  <c r="K31556" i="1"/>
  <c r="K31557" i="1"/>
  <c r="K31558" i="1"/>
  <c r="K31559" i="1"/>
  <c r="K31560" i="1"/>
  <c r="K31561" i="1"/>
  <c r="K31562" i="1"/>
  <c r="K31563" i="1"/>
  <c r="K31564" i="1"/>
  <c r="K31565" i="1"/>
  <c r="K31566" i="1"/>
  <c r="K31567" i="1"/>
  <c r="K31568" i="1"/>
  <c r="K31569" i="1"/>
  <c r="K31570" i="1"/>
  <c r="K31571" i="1"/>
  <c r="K31572" i="1"/>
  <c r="K31573" i="1"/>
  <c r="K31574" i="1"/>
  <c r="K31575" i="1"/>
  <c r="K31576" i="1"/>
  <c r="K31577" i="1"/>
  <c r="K31578" i="1"/>
  <c r="K31579" i="1"/>
  <c r="K31580" i="1"/>
  <c r="K31581" i="1"/>
  <c r="K31582" i="1"/>
  <c r="K31583" i="1"/>
  <c r="K31584" i="1"/>
  <c r="K31585" i="1"/>
  <c r="K31586" i="1"/>
  <c r="K31587" i="1"/>
  <c r="K31588" i="1"/>
  <c r="K31589" i="1"/>
  <c r="K31590" i="1"/>
  <c r="K31591" i="1"/>
  <c r="K31592" i="1"/>
  <c r="K31593" i="1"/>
  <c r="K31594" i="1"/>
  <c r="K31595" i="1"/>
  <c r="K31596" i="1"/>
  <c r="K31597" i="1"/>
  <c r="K31598" i="1"/>
  <c r="K31599" i="1"/>
  <c r="K31600" i="1"/>
  <c r="K31601" i="1"/>
  <c r="K31602" i="1"/>
  <c r="K31603" i="1"/>
  <c r="K31604" i="1"/>
  <c r="K31605" i="1"/>
  <c r="K31606" i="1"/>
  <c r="K31607" i="1"/>
  <c r="K31608" i="1"/>
  <c r="K31609" i="1"/>
  <c r="K31610" i="1"/>
  <c r="K31611" i="1"/>
  <c r="K31612" i="1"/>
  <c r="K31613" i="1"/>
  <c r="K31614" i="1"/>
  <c r="K31615" i="1"/>
  <c r="K31616" i="1"/>
  <c r="K31617" i="1"/>
  <c r="K31618" i="1"/>
  <c r="K31619" i="1"/>
  <c r="K31620" i="1"/>
  <c r="K31621" i="1"/>
  <c r="K31622" i="1"/>
  <c r="K31623" i="1"/>
  <c r="K31624" i="1"/>
  <c r="K31625" i="1"/>
  <c r="K31626" i="1"/>
  <c r="K31627" i="1"/>
  <c r="K31628" i="1"/>
  <c r="K31629" i="1"/>
  <c r="K31630" i="1"/>
  <c r="K31631" i="1"/>
  <c r="K31632" i="1"/>
  <c r="K31633" i="1"/>
  <c r="K31634" i="1"/>
  <c r="K31635" i="1"/>
  <c r="K31636" i="1"/>
  <c r="K31637" i="1"/>
  <c r="K31638" i="1"/>
  <c r="K31639" i="1"/>
  <c r="K31640" i="1"/>
  <c r="K31641" i="1"/>
  <c r="K31642" i="1"/>
  <c r="K31643" i="1"/>
  <c r="K31644" i="1"/>
  <c r="K31645" i="1"/>
  <c r="K31646" i="1"/>
  <c r="K31647" i="1"/>
  <c r="K31648" i="1"/>
  <c r="K31649" i="1"/>
  <c r="K31650" i="1"/>
  <c r="K31651" i="1"/>
  <c r="K31652" i="1"/>
  <c r="K31653" i="1"/>
  <c r="K31654" i="1"/>
  <c r="K31655" i="1"/>
  <c r="K31656" i="1"/>
  <c r="K31657" i="1"/>
  <c r="K31658" i="1"/>
  <c r="K31659" i="1"/>
  <c r="K31660" i="1"/>
  <c r="K31661" i="1"/>
  <c r="K31662" i="1"/>
  <c r="K31663" i="1"/>
  <c r="K31664" i="1"/>
  <c r="K31665" i="1"/>
  <c r="K31666" i="1"/>
  <c r="K31667" i="1"/>
  <c r="K31668" i="1"/>
  <c r="K31669" i="1"/>
  <c r="K31670" i="1"/>
  <c r="K31671" i="1"/>
  <c r="K31672" i="1"/>
  <c r="K31673" i="1"/>
  <c r="K31674" i="1"/>
  <c r="K31675" i="1"/>
  <c r="K31676" i="1"/>
  <c r="K31677" i="1"/>
  <c r="K31678" i="1"/>
  <c r="K31679" i="1"/>
  <c r="K31680" i="1"/>
  <c r="K31681" i="1"/>
  <c r="K31682" i="1"/>
  <c r="K31683" i="1"/>
  <c r="K31684" i="1"/>
  <c r="K31685" i="1"/>
  <c r="K31686" i="1"/>
  <c r="K31687" i="1"/>
  <c r="K31688" i="1"/>
  <c r="K31689" i="1"/>
  <c r="K31690" i="1"/>
  <c r="K31691" i="1"/>
  <c r="K31692" i="1"/>
  <c r="K31693" i="1"/>
  <c r="K31694" i="1"/>
  <c r="K31695" i="1"/>
  <c r="K31696" i="1"/>
  <c r="K31697" i="1"/>
  <c r="K31698" i="1"/>
  <c r="K31699" i="1"/>
  <c r="K31700" i="1"/>
  <c r="K31701" i="1"/>
  <c r="K31702" i="1"/>
  <c r="K31703" i="1"/>
  <c r="K31704" i="1"/>
  <c r="K31705" i="1"/>
  <c r="K31706" i="1"/>
  <c r="K31707" i="1"/>
  <c r="K31708" i="1"/>
  <c r="K31709" i="1"/>
  <c r="K31710" i="1"/>
  <c r="K31711" i="1"/>
  <c r="K31712" i="1"/>
  <c r="K31713" i="1"/>
  <c r="K31714" i="1"/>
  <c r="K31715" i="1"/>
  <c r="K31716" i="1"/>
  <c r="K31717" i="1"/>
  <c r="K31718" i="1"/>
  <c r="K31719" i="1"/>
  <c r="K31720" i="1"/>
  <c r="K31721" i="1"/>
  <c r="K31722" i="1"/>
  <c r="K31723" i="1"/>
  <c r="K31724" i="1"/>
  <c r="K31725" i="1"/>
  <c r="K31726" i="1"/>
  <c r="K31727" i="1"/>
  <c r="K31728" i="1"/>
  <c r="K31729" i="1"/>
  <c r="K31730" i="1"/>
  <c r="K31731" i="1"/>
  <c r="K31732" i="1"/>
  <c r="K31733" i="1"/>
  <c r="K31734" i="1"/>
  <c r="K31735" i="1"/>
  <c r="K31736" i="1"/>
  <c r="K31737" i="1"/>
  <c r="K31738" i="1"/>
  <c r="K31739" i="1"/>
  <c r="K31740" i="1"/>
  <c r="K31741" i="1"/>
  <c r="K31742" i="1"/>
  <c r="K31743" i="1"/>
  <c r="K31744" i="1"/>
  <c r="K31745" i="1"/>
  <c r="K31746" i="1"/>
  <c r="K31747" i="1"/>
  <c r="K31748" i="1"/>
  <c r="K31749" i="1"/>
  <c r="K31750" i="1"/>
  <c r="K31751" i="1"/>
  <c r="K31752" i="1"/>
  <c r="K31753" i="1"/>
  <c r="K31754" i="1"/>
  <c r="K31755" i="1"/>
  <c r="K31756" i="1"/>
  <c r="K31757" i="1"/>
  <c r="K31758" i="1"/>
  <c r="K31759" i="1"/>
  <c r="K31760" i="1"/>
  <c r="K31761" i="1"/>
  <c r="K31762" i="1"/>
  <c r="K31763" i="1"/>
  <c r="K31764" i="1"/>
  <c r="K31765" i="1"/>
  <c r="K31766" i="1"/>
  <c r="K31767" i="1"/>
  <c r="K31768" i="1"/>
  <c r="K31769" i="1"/>
  <c r="K31770" i="1"/>
  <c r="K31771" i="1"/>
  <c r="K31772" i="1"/>
  <c r="K31773" i="1"/>
  <c r="K31774" i="1"/>
  <c r="K31775" i="1"/>
  <c r="K31776" i="1"/>
  <c r="K31777" i="1"/>
  <c r="K31778" i="1"/>
  <c r="K31779" i="1"/>
  <c r="K31780" i="1"/>
  <c r="K31781" i="1"/>
  <c r="K31782" i="1"/>
  <c r="K31783" i="1"/>
  <c r="K31784" i="1"/>
  <c r="K31785" i="1"/>
  <c r="K31786" i="1"/>
  <c r="K31787" i="1"/>
  <c r="K31788" i="1"/>
  <c r="K31789" i="1"/>
  <c r="K31790" i="1"/>
  <c r="K31791" i="1"/>
  <c r="K31792" i="1"/>
  <c r="K31793" i="1"/>
  <c r="K31794" i="1"/>
  <c r="K31795" i="1"/>
  <c r="K31796" i="1"/>
  <c r="K31797" i="1"/>
  <c r="K31798" i="1"/>
  <c r="K31799" i="1"/>
  <c r="K31800" i="1"/>
  <c r="K31801" i="1"/>
  <c r="K31802" i="1"/>
  <c r="K31803" i="1"/>
  <c r="K31804" i="1"/>
  <c r="K31805" i="1"/>
  <c r="K31806" i="1"/>
  <c r="K31807" i="1"/>
  <c r="K31808" i="1"/>
  <c r="K31809" i="1"/>
  <c r="K31810" i="1"/>
  <c r="K31811" i="1"/>
  <c r="K31812" i="1"/>
  <c r="K31813" i="1"/>
  <c r="K31814" i="1"/>
  <c r="K31815" i="1"/>
  <c r="K31816" i="1"/>
  <c r="K31817" i="1"/>
  <c r="K31818" i="1"/>
  <c r="K31819" i="1"/>
  <c r="K31820" i="1"/>
  <c r="K31821" i="1"/>
  <c r="K31822" i="1"/>
  <c r="K31823" i="1"/>
  <c r="K31824" i="1"/>
  <c r="K31825" i="1"/>
  <c r="K31826" i="1"/>
  <c r="K31827" i="1"/>
  <c r="K31828" i="1"/>
  <c r="K31829" i="1"/>
  <c r="K31830" i="1"/>
  <c r="K31831" i="1"/>
  <c r="K31832" i="1"/>
  <c r="K31833" i="1"/>
  <c r="K31834" i="1"/>
  <c r="K31835" i="1"/>
  <c r="K31836" i="1"/>
  <c r="K31837" i="1"/>
  <c r="K31838" i="1"/>
  <c r="K31839" i="1"/>
  <c r="K31840" i="1"/>
  <c r="K31841" i="1"/>
  <c r="K31842" i="1"/>
  <c r="K31843" i="1"/>
  <c r="K31844" i="1"/>
  <c r="K31845" i="1"/>
  <c r="K31846" i="1"/>
  <c r="K31847" i="1"/>
  <c r="K31848" i="1"/>
  <c r="K31849" i="1"/>
  <c r="K31850" i="1"/>
  <c r="K31851" i="1"/>
  <c r="K31852" i="1"/>
  <c r="K31853" i="1"/>
  <c r="K31854" i="1"/>
  <c r="K31855" i="1"/>
  <c r="K31856" i="1"/>
  <c r="K31857" i="1"/>
  <c r="K31858" i="1"/>
  <c r="K31859" i="1"/>
  <c r="K31860" i="1"/>
  <c r="K31861" i="1"/>
  <c r="K31862" i="1"/>
  <c r="K31863" i="1"/>
  <c r="K31864" i="1"/>
  <c r="K31865" i="1"/>
  <c r="K31866" i="1"/>
  <c r="K31867" i="1"/>
  <c r="K31868" i="1"/>
  <c r="K31869" i="1"/>
  <c r="K31870" i="1"/>
  <c r="K31871" i="1"/>
  <c r="K31872" i="1"/>
  <c r="K31873" i="1"/>
  <c r="K31874" i="1"/>
  <c r="K31875" i="1"/>
  <c r="K31876" i="1"/>
  <c r="K31877" i="1"/>
  <c r="K31878" i="1"/>
  <c r="K31879" i="1"/>
  <c r="K31880" i="1"/>
  <c r="K31881" i="1"/>
  <c r="K31882" i="1"/>
  <c r="K31883" i="1"/>
  <c r="K31884" i="1"/>
  <c r="K31885" i="1"/>
  <c r="K31886" i="1"/>
  <c r="K31887" i="1"/>
  <c r="K31888" i="1"/>
  <c r="K31889" i="1"/>
  <c r="K31890" i="1"/>
  <c r="K31891" i="1"/>
  <c r="K31892" i="1"/>
  <c r="K31893" i="1"/>
  <c r="K31894" i="1"/>
  <c r="K31895" i="1"/>
  <c r="K31896" i="1"/>
  <c r="K31897" i="1"/>
  <c r="K31898" i="1"/>
  <c r="K31899" i="1"/>
  <c r="K31900" i="1"/>
  <c r="K31901" i="1"/>
  <c r="K31902" i="1"/>
  <c r="K31903" i="1"/>
  <c r="K31904" i="1"/>
  <c r="K31905" i="1"/>
  <c r="K31906" i="1"/>
  <c r="K31907" i="1"/>
  <c r="K31908" i="1"/>
  <c r="K31909" i="1"/>
  <c r="K31910" i="1"/>
  <c r="K31911" i="1"/>
  <c r="K31912" i="1"/>
  <c r="K31913" i="1"/>
  <c r="K31914" i="1"/>
  <c r="K31915" i="1"/>
  <c r="K31916" i="1"/>
  <c r="K31917" i="1"/>
  <c r="K31918" i="1"/>
  <c r="K31919" i="1"/>
  <c r="K31920" i="1"/>
  <c r="K31921" i="1"/>
  <c r="K31922" i="1"/>
  <c r="K31923" i="1"/>
  <c r="K31924" i="1"/>
  <c r="K31925" i="1"/>
  <c r="K31926" i="1"/>
  <c r="K31927" i="1"/>
  <c r="K31928" i="1"/>
  <c r="K31929" i="1"/>
  <c r="K31930" i="1"/>
  <c r="K31931" i="1"/>
  <c r="K31932" i="1"/>
  <c r="K31933" i="1"/>
  <c r="K31934" i="1"/>
  <c r="K31935" i="1"/>
  <c r="K31936" i="1"/>
  <c r="K31937" i="1"/>
  <c r="K31938" i="1"/>
  <c r="K31939" i="1"/>
  <c r="K31940" i="1"/>
  <c r="K31941" i="1"/>
  <c r="K31942" i="1"/>
  <c r="K31943" i="1"/>
  <c r="K31944" i="1"/>
  <c r="K31945" i="1"/>
  <c r="K31946" i="1"/>
  <c r="K31947" i="1"/>
  <c r="K31948" i="1"/>
  <c r="K31949" i="1"/>
  <c r="K31950" i="1"/>
  <c r="K31951" i="1"/>
  <c r="K31952" i="1"/>
  <c r="K31953" i="1"/>
  <c r="K31954" i="1"/>
  <c r="K31955" i="1"/>
  <c r="K31956" i="1"/>
  <c r="K31957" i="1"/>
  <c r="K31958" i="1"/>
  <c r="K31959" i="1"/>
  <c r="K31960" i="1"/>
  <c r="K31961" i="1"/>
  <c r="K31962" i="1"/>
  <c r="K31963" i="1"/>
  <c r="K31964" i="1"/>
  <c r="K31965" i="1"/>
  <c r="K31966" i="1"/>
  <c r="K31967" i="1"/>
  <c r="K31968" i="1"/>
  <c r="K31969" i="1"/>
  <c r="K31970" i="1"/>
  <c r="K31971" i="1"/>
  <c r="K31972" i="1"/>
  <c r="K31973" i="1"/>
  <c r="K31974" i="1"/>
  <c r="K31975" i="1"/>
  <c r="K31976" i="1"/>
  <c r="K31977" i="1"/>
  <c r="K31978" i="1"/>
  <c r="K31979" i="1"/>
  <c r="K31980" i="1"/>
  <c r="K31981" i="1"/>
  <c r="K31982" i="1"/>
  <c r="K31983" i="1"/>
  <c r="K31984" i="1"/>
  <c r="K31985" i="1"/>
  <c r="K31986" i="1"/>
  <c r="K31987" i="1"/>
  <c r="K31988" i="1"/>
  <c r="K31989" i="1"/>
  <c r="K31990" i="1"/>
  <c r="K31991" i="1"/>
  <c r="K31992" i="1"/>
  <c r="K31993" i="1"/>
  <c r="K31994" i="1"/>
  <c r="K31995" i="1"/>
  <c r="K31996" i="1"/>
  <c r="K31997" i="1"/>
  <c r="K31998" i="1"/>
  <c r="K31999" i="1"/>
  <c r="K32000" i="1"/>
  <c r="K32001" i="1"/>
  <c r="K32002" i="1"/>
  <c r="K32003" i="1"/>
  <c r="K32004" i="1"/>
  <c r="K32005" i="1"/>
  <c r="K32006" i="1"/>
  <c r="K32007" i="1"/>
  <c r="K32008" i="1"/>
  <c r="K32009" i="1"/>
  <c r="K32010" i="1"/>
  <c r="K32011" i="1"/>
  <c r="K32012" i="1"/>
  <c r="K32013" i="1"/>
  <c r="K32014" i="1"/>
  <c r="K32015" i="1"/>
  <c r="K32016" i="1"/>
  <c r="K32017" i="1"/>
  <c r="K32018" i="1"/>
  <c r="K32019" i="1"/>
  <c r="K32020" i="1"/>
  <c r="K32021" i="1"/>
  <c r="K32022" i="1"/>
  <c r="K32023" i="1"/>
  <c r="K32024" i="1"/>
  <c r="K32025" i="1"/>
  <c r="K32026" i="1"/>
  <c r="K32027" i="1"/>
  <c r="K32028" i="1"/>
  <c r="K32029" i="1"/>
  <c r="K32030" i="1"/>
  <c r="K32031" i="1"/>
  <c r="K32032" i="1"/>
  <c r="K32033" i="1"/>
  <c r="K32034" i="1"/>
  <c r="K32035" i="1"/>
  <c r="K32036" i="1"/>
  <c r="K32037" i="1"/>
  <c r="K32038" i="1"/>
  <c r="K32039" i="1"/>
  <c r="K32040" i="1"/>
  <c r="K32041" i="1"/>
  <c r="K32042" i="1"/>
  <c r="K32043" i="1"/>
  <c r="K32044" i="1"/>
  <c r="K32045" i="1"/>
  <c r="K32046" i="1"/>
  <c r="K32047" i="1"/>
  <c r="K32048" i="1"/>
  <c r="K32049" i="1"/>
  <c r="K32050" i="1"/>
  <c r="K32051" i="1"/>
  <c r="K32052" i="1"/>
  <c r="K32053" i="1"/>
  <c r="K32054" i="1"/>
  <c r="K32055" i="1"/>
  <c r="K32056" i="1"/>
  <c r="K32057" i="1"/>
  <c r="K32058" i="1"/>
  <c r="K32059" i="1"/>
  <c r="K32060" i="1"/>
  <c r="K32061" i="1"/>
  <c r="K32062" i="1"/>
  <c r="K32063" i="1"/>
  <c r="K32064" i="1"/>
  <c r="K32065" i="1"/>
  <c r="K32066" i="1"/>
  <c r="K32067" i="1"/>
  <c r="K32068" i="1"/>
  <c r="K32069" i="1"/>
  <c r="K32070" i="1"/>
  <c r="K32071" i="1"/>
  <c r="K32072" i="1"/>
  <c r="K32073" i="1"/>
  <c r="K32074" i="1"/>
  <c r="K32075" i="1"/>
  <c r="K32076" i="1"/>
  <c r="K32077" i="1"/>
  <c r="K32078" i="1"/>
  <c r="K32079" i="1"/>
  <c r="K32080" i="1"/>
  <c r="K32081" i="1"/>
  <c r="K32082" i="1"/>
  <c r="K32083" i="1"/>
  <c r="K32084" i="1"/>
  <c r="K32085" i="1"/>
  <c r="K32086" i="1"/>
  <c r="K32087" i="1"/>
  <c r="K32088" i="1"/>
  <c r="K32089" i="1"/>
  <c r="K32090" i="1"/>
  <c r="K32091" i="1"/>
  <c r="K32092" i="1"/>
  <c r="K32093" i="1"/>
  <c r="K32094" i="1"/>
  <c r="K32095" i="1"/>
  <c r="K32096" i="1"/>
  <c r="K32097" i="1"/>
  <c r="K32098" i="1"/>
  <c r="K32099" i="1"/>
  <c r="K32100" i="1"/>
  <c r="K32101" i="1"/>
  <c r="K32102" i="1"/>
  <c r="K32103" i="1"/>
  <c r="K32104" i="1"/>
  <c r="K32105" i="1"/>
  <c r="K32106" i="1"/>
  <c r="K32107" i="1"/>
  <c r="K32108" i="1"/>
  <c r="K32109" i="1"/>
  <c r="K32110" i="1"/>
  <c r="K32111" i="1"/>
  <c r="K32112" i="1"/>
  <c r="K32113" i="1"/>
  <c r="K32114" i="1"/>
  <c r="K32115" i="1"/>
  <c r="K32116" i="1"/>
  <c r="K32117" i="1"/>
  <c r="K32118" i="1"/>
  <c r="K32119" i="1"/>
  <c r="K32120" i="1"/>
  <c r="K32121" i="1"/>
  <c r="K32122" i="1"/>
  <c r="K32123" i="1"/>
  <c r="K32124" i="1"/>
  <c r="K32125" i="1"/>
  <c r="K32126" i="1"/>
  <c r="K32127" i="1"/>
  <c r="K32128" i="1"/>
  <c r="K32129" i="1"/>
  <c r="K32130" i="1"/>
  <c r="K32131" i="1"/>
  <c r="K32132" i="1"/>
  <c r="K32133" i="1"/>
  <c r="K32134" i="1"/>
  <c r="K32135" i="1"/>
  <c r="K32136" i="1"/>
  <c r="K32137" i="1"/>
  <c r="K32138" i="1"/>
  <c r="K32139" i="1"/>
  <c r="K32140" i="1"/>
  <c r="K32141" i="1"/>
  <c r="K32142" i="1"/>
  <c r="K32143" i="1"/>
  <c r="K32144" i="1"/>
  <c r="K32145" i="1"/>
  <c r="K32146" i="1"/>
  <c r="K32147" i="1"/>
  <c r="K32148" i="1"/>
  <c r="K32149" i="1"/>
  <c r="K32150" i="1"/>
  <c r="K32151" i="1"/>
  <c r="K32152" i="1"/>
  <c r="K32153" i="1"/>
  <c r="K32154" i="1"/>
  <c r="K32155" i="1"/>
  <c r="K32156" i="1"/>
  <c r="K32157" i="1"/>
  <c r="K32158" i="1"/>
  <c r="K32159" i="1"/>
  <c r="K32160" i="1"/>
  <c r="K32161" i="1"/>
  <c r="K32162" i="1"/>
  <c r="K32163" i="1"/>
  <c r="K32164" i="1"/>
  <c r="K32165" i="1"/>
  <c r="K32166" i="1"/>
  <c r="K32167" i="1"/>
  <c r="K32168" i="1"/>
  <c r="K32169" i="1"/>
  <c r="K32170" i="1"/>
  <c r="K32171" i="1"/>
  <c r="K32172" i="1"/>
  <c r="K32173" i="1"/>
  <c r="K32174" i="1"/>
  <c r="K32175" i="1"/>
  <c r="K32176" i="1"/>
  <c r="K32177" i="1"/>
  <c r="K32178" i="1"/>
  <c r="K32179" i="1"/>
  <c r="K32180" i="1"/>
  <c r="K32181" i="1"/>
  <c r="K32182" i="1"/>
  <c r="K32183" i="1"/>
  <c r="K32184" i="1"/>
  <c r="K32185" i="1"/>
  <c r="K32186" i="1"/>
  <c r="K32187" i="1"/>
  <c r="K32188" i="1"/>
  <c r="K32189" i="1"/>
  <c r="K32190" i="1"/>
  <c r="K32191" i="1"/>
  <c r="K32192" i="1"/>
  <c r="K32193" i="1"/>
  <c r="K32194" i="1"/>
  <c r="K32195" i="1"/>
  <c r="K32196" i="1"/>
  <c r="K32197" i="1"/>
  <c r="K32198" i="1"/>
  <c r="K32199" i="1"/>
  <c r="K32200" i="1"/>
  <c r="K32201" i="1"/>
  <c r="K32202" i="1"/>
  <c r="K32203" i="1"/>
  <c r="K32204" i="1"/>
  <c r="K32205" i="1"/>
  <c r="K32206" i="1"/>
  <c r="K32207" i="1"/>
  <c r="K32208" i="1"/>
  <c r="K32209" i="1"/>
  <c r="K32210" i="1"/>
  <c r="K32211" i="1"/>
  <c r="K32212" i="1"/>
  <c r="K32213" i="1"/>
  <c r="K32214" i="1"/>
  <c r="K32215" i="1"/>
  <c r="K32216" i="1"/>
  <c r="K32217" i="1"/>
  <c r="K32218" i="1"/>
  <c r="K32219" i="1"/>
  <c r="K32220" i="1"/>
  <c r="K32221" i="1"/>
  <c r="K32222" i="1"/>
  <c r="K32223" i="1"/>
  <c r="K32224" i="1"/>
  <c r="K32225" i="1"/>
  <c r="K32226" i="1"/>
  <c r="K32227" i="1"/>
  <c r="K32228" i="1"/>
  <c r="K32229" i="1"/>
  <c r="K32230" i="1"/>
  <c r="K32231" i="1"/>
  <c r="K32232" i="1"/>
  <c r="K32233" i="1"/>
  <c r="K32234" i="1"/>
  <c r="K32235" i="1"/>
  <c r="K32236" i="1"/>
  <c r="K32237" i="1"/>
  <c r="K32238" i="1"/>
  <c r="K32239" i="1"/>
  <c r="K32240" i="1"/>
  <c r="K32241" i="1"/>
  <c r="K32242" i="1"/>
  <c r="K32243" i="1"/>
  <c r="K32244" i="1"/>
  <c r="K32245" i="1"/>
  <c r="K32246" i="1"/>
  <c r="K32247" i="1"/>
  <c r="K32248" i="1"/>
  <c r="K32249" i="1"/>
  <c r="K32250" i="1"/>
  <c r="K32251" i="1"/>
  <c r="K32252" i="1"/>
  <c r="K32253" i="1"/>
  <c r="K32254" i="1"/>
  <c r="K32255" i="1"/>
  <c r="K32256" i="1"/>
  <c r="K32257" i="1"/>
  <c r="K32258" i="1"/>
  <c r="K32259" i="1"/>
  <c r="K32260" i="1"/>
  <c r="K32261" i="1"/>
  <c r="K32262" i="1"/>
  <c r="K32263" i="1"/>
  <c r="K32264" i="1"/>
  <c r="K32265" i="1"/>
  <c r="K32266" i="1"/>
  <c r="K32267" i="1"/>
  <c r="K32268" i="1"/>
  <c r="K32269" i="1"/>
  <c r="K32270" i="1"/>
  <c r="K32271" i="1"/>
  <c r="K32272" i="1"/>
  <c r="K32273" i="1"/>
  <c r="K32274" i="1"/>
  <c r="K32275" i="1"/>
  <c r="K32276" i="1"/>
  <c r="K32277" i="1"/>
  <c r="K32278" i="1"/>
  <c r="K32279" i="1"/>
  <c r="K32280" i="1"/>
  <c r="K32281" i="1"/>
  <c r="K32282" i="1"/>
  <c r="K32283" i="1"/>
  <c r="K32284" i="1"/>
  <c r="K32285" i="1"/>
  <c r="K32286" i="1"/>
  <c r="K32287" i="1"/>
  <c r="K32288" i="1"/>
  <c r="K32289" i="1"/>
  <c r="K32290" i="1"/>
  <c r="K32291" i="1"/>
  <c r="K32292" i="1"/>
  <c r="K32293" i="1"/>
  <c r="K32294" i="1"/>
  <c r="K32295" i="1"/>
  <c r="K32296" i="1"/>
  <c r="K32297" i="1"/>
  <c r="K32298" i="1"/>
  <c r="K32299" i="1"/>
  <c r="K32300" i="1"/>
  <c r="K32301" i="1"/>
  <c r="K32302" i="1"/>
  <c r="K32303" i="1"/>
  <c r="K32304" i="1"/>
  <c r="K32305" i="1"/>
  <c r="K32306" i="1"/>
  <c r="K32307" i="1"/>
  <c r="K32308" i="1"/>
  <c r="K32309" i="1"/>
  <c r="K32310" i="1"/>
  <c r="K32311" i="1"/>
  <c r="K32312" i="1"/>
  <c r="K32313" i="1"/>
  <c r="K32314" i="1"/>
  <c r="K32315" i="1"/>
  <c r="K32316" i="1"/>
  <c r="K32317" i="1"/>
  <c r="K32318" i="1"/>
  <c r="K32319" i="1"/>
  <c r="K32320" i="1"/>
  <c r="K32321" i="1"/>
  <c r="K32322" i="1"/>
  <c r="K32323" i="1"/>
  <c r="K32324" i="1"/>
  <c r="K32325" i="1"/>
  <c r="K32326" i="1"/>
  <c r="K32327" i="1"/>
  <c r="K32328" i="1"/>
  <c r="K32329" i="1"/>
  <c r="K32330" i="1"/>
  <c r="K32331" i="1"/>
  <c r="K32332" i="1"/>
  <c r="K32333" i="1"/>
  <c r="K32334" i="1"/>
  <c r="K32335" i="1"/>
  <c r="K32336" i="1"/>
  <c r="K32337" i="1"/>
  <c r="K32338" i="1"/>
  <c r="K32339" i="1"/>
  <c r="K32340" i="1"/>
  <c r="K32341" i="1"/>
  <c r="K32342" i="1"/>
  <c r="K32343" i="1"/>
  <c r="K32344" i="1"/>
  <c r="K32345" i="1"/>
  <c r="K32346" i="1"/>
  <c r="K32347" i="1"/>
  <c r="K32348" i="1"/>
  <c r="K32349" i="1"/>
  <c r="K32350" i="1"/>
  <c r="K32351" i="1"/>
  <c r="K32352" i="1"/>
  <c r="K32353" i="1"/>
  <c r="K32354" i="1"/>
  <c r="K32355" i="1"/>
  <c r="K32356" i="1"/>
  <c r="K32357" i="1"/>
  <c r="K32358" i="1"/>
  <c r="K32359" i="1"/>
  <c r="K32360" i="1"/>
  <c r="K32361" i="1"/>
  <c r="K32362" i="1"/>
  <c r="K32363" i="1"/>
  <c r="K32364" i="1"/>
  <c r="K32365" i="1"/>
  <c r="K32366" i="1"/>
  <c r="K32367" i="1"/>
  <c r="K32368" i="1"/>
  <c r="K32369" i="1"/>
  <c r="K32370" i="1"/>
  <c r="K32371" i="1"/>
  <c r="K32372" i="1"/>
  <c r="K32373" i="1"/>
  <c r="K32374" i="1"/>
  <c r="K32375" i="1"/>
  <c r="K32376" i="1"/>
  <c r="K32377" i="1"/>
  <c r="K32378" i="1"/>
  <c r="K32379" i="1"/>
  <c r="K32380" i="1"/>
  <c r="K32381" i="1"/>
  <c r="K32382" i="1"/>
  <c r="K32383" i="1"/>
  <c r="K32384" i="1"/>
  <c r="K32385" i="1"/>
  <c r="K32386" i="1"/>
  <c r="K32387" i="1"/>
  <c r="K32388" i="1"/>
  <c r="K32389" i="1"/>
  <c r="K32390" i="1"/>
  <c r="K32391" i="1"/>
  <c r="K32392" i="1"/>
  <c r="K32393" i="1"/>
  <c r="K32394" i="1"/>
  <c r="K32395" i="1"/>
  <c r="K32396" i="1"/>
  <c r="K32397" i="1"/>
  <c r="K32398" i="1"/>
  <c r="K32399" i="1"/>
  <c r="K32400" i="1"/>
  <c r="K32401" i="1"/>
  <c r="K32402" i="1"/>
  <c r="K32403" i="1"/>
  <c r="K32404" i="1"/>
  <c r="K32405" i="1"/>
  <c r="K32406" i="1"/>
  <c r="K32407" i="1"/>
  <c r="K32408" i="1"/>
  <c r="K32409" i="1"/>
  <c r="K32410" i="1"/>
  <c r="K32411" i="1"/>
  <c r="K32412" i="1"/>
  <c r="K32413" i="1"/>
  <c r="K32414" i="1"/>
  <c r="K32415" i="1"/>
  <c r="K32416" i="1"/>
  <c r="K32417" i="1"/>
  <c r="K32418" i="1"/>
  <c r="K32419" i="1"/>
  <c r="K32420" i="1"/>
  <c r="K32421" i="1"/>
  <c r="K32422" i="1"/>
  <c r="K32423" i="1"/>
  <c r="K32424" i="1"/>
  <c r="K32425" i="1"/>
  <c r="K32426" i="1"/>
  <c r="K32427" i="1"/>
  <c r="K32428" i="1"/>
  <c r="K32429" i="1"/>
  <c r="K32430" i="1"/>
  <c r="K32431" i="1"/>
  <c r="K32432" i="1"/>
  <c r="K32433" i="1"/>
  <c r="K32434" i="1"/>
  <c r="K32435" i="1"/>
  <c r="K32436" i="1"/>
  <c r="K32437" i="1"/>
  <c r="K32438" i="1"/>
  <c r="K32439" i="1"/>
  <c r="K32440" i="1"/>
  <c r="K32441" i="1"/>
  <c r="K32442" i="1"/>
  <c r="K32443" i="1"/>
  <c r="K32444" i="1"/>
  <c r="K32445" i="1"/>
  <c r="K32446" i="1"/>
  <c r="K32447" i="1"/>
  <c r="K32448" i="1"/>
  <c r="K32449" i="1"/>
  <c r="K32450" i="1"/>
  <c r="K32451" i="1"/>
  <c r="K32452" i="1"/>
  <c r="K32453" i="1"/>
  <c r="K32454" i="1"/>
  <c r="K32455" i="1"/>
  <c r="K32456" i="1"/>
  <c r="K32457" i="1"/>
  <c r="K32458" i="1"/>
  <c r="K32459" i="1"/>
  <c r="K32460" i="1"/>
  <c r="K32461" i="1"/>
  <c r="K32462" i="1"/>
  <c r="K32463" i="1"/>
  <c r="K32464" i="1"/>
  <c r="K32465" i="1"/>
  <c r="K32466" i="1"/>
  <c r="K32467" i="1"/>
  <c r="K32468" i="1"/>
  <c r="K32469" i="1"/>
  <c r="K32470" i="1"/>
  <c r="K32471" i="1"/>
  <c r="K32472" i="1"/>
  <c r="K32473" i="1"/>
  <c r="K32474" i="1"/>
  <c r="K32475" i="1"/>
  <c r="K32476" i="1"/>
  <c r="K32477" i="1"/>
  <c r="K32478" i="1"/>
  <c r="K32479" i="1"/>
  <c r="K32480" i="1"/>
  <c r="K32481" i="1"/>
  <c r="K32482" i="1"/>
  <c r="K32483" i="1"/>
  <c r="K32484" i="1"/>
  <c r="K32485" i="1"/>
  <c r="K32486" i="1"/>
  <c r="K32487" i="1"/>
  <c r="K32488" i="1"/>
  <c r="K32489" i="1"/>
  <c r="K32490" i="1"/>
  <c r="K32491" i="1"/>
  <c r="K32492" i="1"/>
  <c r="K32493" i="1"/>
  <c r="K32494" i="1"/>
  <c r="K32495" i="1"/>
  <c r="K32496" i="1"/>
  <c r="K32497" i="1"/>
  <c r="K32498" i="1"/>
  <c r="K32499" i="1"/>
  <c r="K32500" i="1"/>
  <c r="K32501" i="1"/>
  <c r="K32502" i="1"/>
  <c r="K32503" i="1"/>
  <c r="K32504" i="1"/>
  <c r="K32505" i="1"/>
  <c r="K32506" i="1"/>
  <c r="K32507" i="1"/>
  <c r="K32508" i="1"/>
  <c r="K32509" i="1"/>
  <c r="K32510" i="1"/>
  <c r="K32511" i="1"/>
  <c r="K32512" i="1"/>
  <c r="K32513" i="1"/>
  <c r="K32514" i="1"/>
  <c r="K32515" i="1"/>
  <c r="K32516" i="1"/>
  <c r="K32517" i="1"/>
  <c r="K32518" i="1"/>
  <c r="K32519" i="1"/>
  <c r="K32520" i="1"/>
  <c r="K32521" i="1"/>
  <c r="K32522" i="1"/>
  <c r="K32523" i="1"/>
  <c r="K32524" i="1"/>
  <c r="K32525" i="1"/>
  <c r="K32526" i="1"/>
  <c r="K32527" i="1"/>
  <c r="K32528" i="1"/>
  <c r="K32529" i="1"/>
  <c r="K32530" i="1"/>
  <c r="K32531" i="1"/>
  <c r="K32532" i="1"/>
  <c r="K32533" i="1"/>
  <c r="K32534" i="1"/>
  <c r="K32535" i="1"/>
  <c r="K32536" i="1"/>
  <c r="K32537" i="1"/>
  <c r="K32538" i="1"/>
  <c r="K32539" i="1"/>
  <c r="K32540" i="1"/>
  <c r="K32541" i="1"/>
  <c r="K32542" i="1"/>
  <c r="K32543" i="1"/>
  <c r="K32544" i="1"/>
  <c r="K32545" i="1"/>
  <c r="K32546" i="1"/>
  <c r="K32547" i="1"/>
  <c r="K32548" i="1"/>
  <c r="K32549" i="1"/>
  <c r="K32550" i="1"/>
  <c r="K32551" i="1"/>
  <c r="K32552" i="1"/>
  <c r="K32553" i="1"/>
  <c r="K32554" i="1"/>
  <c r="K32555" i="1"/>
  <c r="K32556" i="1"/>
  <c r="K32557" i="1"/>
  <c r="K32558" i="1"/>
  <c r="K32559" i="1"/>
  <c r="K32560" i="1"/>
  <c r="K32561" i="1"/>
  <c r="K32562" i="1"/>
  <c r="K32563" i="1"/>
  <c r="K32564" i="1"/>
  <c r="K32565" i="1"/>
  <c r="K32566" i="1"/>
  <c r="K32567" i="1"/>
  <c r="K32568" i="1"/>
  <c r="K32569" i="1"/>
  <c r="K32570" i="1"/>
  <c r="K32571" i="1"/>
  <c r="K32572" i="1"/>
  <c r="K32573" i="1"/>
  <c r="K32574" i="1"/>
  <c r="K32575" i="1"/>
  <c r="K32576" i="1"/>
  <c r="K32577" i="1"/>
  <c r="K32578" i="1"/>
  <c r="K32579" i="1"/>
  <c r="K32580" i="1"/>
  <c r="K32581" i="1"/>
  <c r="K32582" i="1"/>
  <c r="K32583" i="1"/>
  <c r="K32584" i="1"/>
  <c r="K32585" i="1"/>
  <c r="K32586" i="1"/>
  <c r="K32587" i="1"/>
  <c r="K32588" i="1"/>
  <c r="K32589" i="1"/>
  <c r="K32590" i="1"/>
  <c r="K32591" i="1"/>
  <c r="K32592" i="1"/>
  <c r="K32593" i="1"/>
  <c r="K32594" i="1"/>
  <c r="K32595" i="1"/>
  <c r="K32596" i="1"/>
  <c r="K32597" i="1"/>
  <c r="K32598" i="1"/>
  <c r="K32599" i="1"/>
  <c r="K32600" i="1"/>
  <c r="K32601" i="1"/>
  <c r="K32602" i="1"/>
  <c r="K32603" i="1"/>
  <c r="K32604" i="1"/>
  <c r="K32605" i="1"/>
  <c r="K32606" i="1"/>
  <c r="K32607" i="1"/>
  <c r="K32608" i="1"/>
  <c r="K32609" i="1"/>
  <c r="K32610" i="1"/>
  <c r="K32611" i="1"/>
  <c r="K32612" i="1"/>
  <c r="K32613" i="1"/>
  <c r="K32614" i="1"/>
  <c r="K32615" i="1"/>
  <c r="K32616" i="1"/>
  <c r="K32617" i="1"/>
  <c r="K32618" i="1"/>
  <c r="K32619" i="1"/>
  <c r="K32620" i="1"/>
  <c r="K32621" i="1"/>
  <c r="K32622" i="1"/>
  <c r="K32623" i="1"/>
  <c r="K32624" i="1"/>
  <c r="K32625" i="1"/>
  <c r="K32626" i="1"/>
  <c r="K32627" i="1"/>
  <c r="K32628" i="1"/>
  <c r="K32629" i="1"/>
  <c r="K32630" i="1"/>
  <c r="K32631" i="1"/>
  <c r="K32632" i="1"/>
  <c r="K32633" i="1"/>
  <c r="K32634" i="1"/>
  <c r="K32635" i="1"/>
  <c r="K32636" i="1"/>
  <c r="K32637" i="1"/>
  <c r="K32638" i="1"/>
  <c r="K32639" i="1"/>
  <c r="K32640" i="1"/>
  <c r="K32641" i="1"/>
  <c r="K32642" i="1"/>
  <c r="K32643" i="1"/>
  <c r="K32644" i="1"/>
  <c r="K32645" i="1"/>
  <c r="K32646" i="1"/>
  <c r="K32647" i="1"/>
  <c r="K32648" i="1"/>
  <c r="K32649" i="1"/>
  <c r="K32650" i="1"/>
  <c r="K32651" i="1"/>
  <c r="K32652" i="1"/>
  <c r="K32653" i="1"/>
  <c r="K32654" i="1"/>
  <c r="K32655" i="1"/>
  <c r="K32656" i="1"/>
  <c r="K32657" i="1"/>
  <c r="K32658" i="1"/>
  <c r="K32659" i="1"/>
  <c r="K32660" i="1"/>
  <c r="K32661" i="1"/>
  <c r="K32662" i="1"/>
  <c r="K32663" i="1"/>
  <c r="K32664" i="1"/>
  <c r="K32665" i="1"/>
  <c r="K32666" i="1"/>
  <c r="K32667" i="1"/>
  <c r="K32668" i="1"/>
  <c r="K32669" i="1"/>
  <c r="K32670" i="1"/>
  <c r="K32671" i="1"/>
  <c r="K32672" i="1"/>
  <c r="K32673" i="1"/>
  <c r="K32674" i="1"/>
  <c r="K32675" i="1"/>
  <c r="K32676" i="1"/>
  <c r="K32677" i="1"/>
  <c r="K32678" i="1"/>
  <c r="K32679" i="1"/>
  <c r="K32680" i="1"/>
  <c r="K32681" i="1"/>
  <c r="K32682" i="1"/>
  <c r="K32683" i="1"/>
  <c r="K32684" i="1"/>
  <c r="K32685" i="1"/>
  <c r="K32686" i="1"/>
  <c r="K32687" i="1"/>
  <c r="K32688" i="1"/>
  <c r="K32689" i="1"/>
  <c r="K32690" i="1"/>
  <c r="K32691" i="1"/>
  <c r="K32692" i="1"/>
  <c r="K32693" i="1"/>
  <c r="K32694" i="1"/>
  <c r="K32695" i="1"/>
  <c r="K32696" i="1"/>
  <c r="K32697" i="1"/>
  <c r="K32698" i="1"/>
  <c r="K32699" i="1"/>
  <c r="K32700" i="1"/>
  <c r="K32701" i="1"/>
  <c r="K32702" i="1"/>
  <c r="K32703" i="1"/>
  <c r="K32704" i="1"/>
  <c r="K32705" i="1"/>
  <c r="K32706" i="1"/>
  <c r="K32707" i="1"/>
  <c r="K32708" i="1"/>
  <c r="K32709" i="1"/>
  <c r="K32710" i="1"/>
  <c r="K32711" i="1"/>
  <c r="K32712" i="1"/>
  <c r="K32713" i="1"/>
  <c r="K32714" i="1"/>
  <c r="K32715" i="1"/>
  <c r="K32716" i="1"/>
  <c r="K32717" i="1"/>
  <c r="K32718" i="1"/>
  <c r="K32719" i="1"/>
  <c r="K32720" i="1"/>
  <c r="K32721" i="1"/>
  <c r="K32722" i="1"/>
  <c r="K32723" i="1"/>
  <c r="K32724" i="1"/>
  <c r="K32725" i="1"/>
  <c r="K32726" i="1"/>
  <c r="K32727" i="1"/>
  <c r="K32728" i="1"/>
  <c r="K32729" i="1"/>
  <c r="K32730" i="1"/>
  <c r="K32731" i="1"/>
  <c r="K32732" i="1"/>
  <c r="K32733" i="1"/>
  <c r="K32734" i="1"/>
  <c r="K32735" i="1"/>
  <c r="K32736" i="1"/>
  <c r="K32737" i="1"/>
  <c r="K32738" i="1"/>
  <c r="K32739" i="1"/>
  <c r="K32740" i="1"/>
  <c r="K32741" i="1"/>
  <c r="K32742" i="1"/>
  <c r="K32743" i="1"/>
  <c r="K32744" i="1"/>
  <c r="K32745" i="1"/>
  <c r="K32746" i="1"/>
  <c r="K32747" i="1"/>
  <c r="K32748" i="1"/>
  <c r="K32749" i="1"/>
  <c r="K32750" i="1"/>
  <c r="K32751" i="1"/>
  <c r="K32752" i="1"/>
  <c r="K32753" i="1"/>
  <c r="K32754" i="1"/>
  <c r="K32755" i="1"/>
  <c r="K32756" i="1"/>
  <c r="K32757" i="1"/>
  <c r="K32758" i="1"/>
  <c r="K32759" i="1"/>
  <c r="K32760" i="1"/>
  <c r="K32761" i="1"/>
  <c r="K32762" i="1"/>
  <c r="K32763" i="1"/>
  <c r="K32764" i="1"/>
  <c r="K32765" i="1"/>
  <c r="K32766" i="1"/>
  <c r="K32767" i="1"/>
  <c r="K32768" i="1"/>
  <c r="K32769" i="1"/>
  <c r="K32770" i="1"/>
  <c r="K32771" i="1"/>
  <c r="K32772" i="1"/>
  <c r="K32773" i="1"/>
  <c r="K32774" i="1"/>
  <c r="K32775" i="1"/>
  <c r="K32776" i="1"/>
  <c r="K32777" i="1"/>
  <c r="K32778" i="1"/>
  <c r="K32779" i="1"/>
  <c r="K32780" i="1"/>
  <c r="K32781" i="1"/>
  <c r="K32782" i="1"/>
  <c r="K32783" i="1"/>
  <c r="K32784" i="1"/>
  <c r="K32785" i="1"/>
  <c r="K32786" i="1"/>
  <c r="K32787" i="1"/>
  <c r="K32788" i="1"/>
  <c r="K32789" i="1"/>
  <c r="K32790" i="1"/>
  <c r="K32791" i="1"/>
  <c r="K32792" i="1"/>
  <c r="K32793" i="1"/>
  <c r="K32794" i="1"/>
  <c r="K32795" i="1"/>
  <c r="K32796" i="1"/>
  <c r="K32797" i="1"/>
  <c r="K32798" i="1"/>
  <c r="K32799" i="1"/>
  <c r="K32800" i="1"/>
  <c r="K32801" i="1"/>
  <c r="K32802" i="1"/>
  <c r="K32803" i="1"/>
  <c r="K32804" i="1"/>
  <c r="K32805" i="1"/>
  <c r="K32806" i="1"/>
  <c r="K32807" i="1"/>
  <c r="K32808" i="1"/>
  <c r="K32809" i="1"/>
  <c r="K32810" i="1"/>
  <c r="K32811" i="1"/>
  <c r="K32812" i="1"/>
  <c r="K32813" i="1"/>
  <c r="K32814" i="1"/>
  <c r="K32815" i="1"/>
  <c r="K32816" i="1"/>
  <c r="K32817" i="1"/>
  <c r="K32818" i="1"/>
  <c r="K32819" i="1"/>
  <c r="K32820" i="1"/>
  <c r="K32821" i="1"/>
  <c r="K32822" i="1"/>
  <c r="K32823" i="1"/>
  <c r="K32824" i="1"/>
  <c r="K32825" i="1"/>
  <c r="K32826" i="1"/>
  <c r="K32827" i="1"/>
  <c r="K32828" i="1"/>
  <c r="K32829" i="1"/>
  <c r="K32830" i="1"/>
  <c r="K32831" i="1"/>
  <c r="K32832" i="1"/>
  <c r="K32833" i="1"/>
  <c r="K32834" i="1"/>
  <c r="K32835" i="1"/>
  <c r="K32836" i="1"/>
  <c r="K32837" i="1"/>
  <c r="K32838" i="1"/>
  <c r="K32839" i="1"/>
  <c r="K32840" i="1"/>
  <c r="K32841" i="1"/>
  <c r="K32842" i="1"/>
  <c r="K32843" i="1"/>
  <c r="K32844" i="1"/>
  <c r="K32845" i="1"/>
  <c r="K32846" i="1"/>
  <c r="K32847" i="1"/>
  <c r="K32848" i="1"/>
  <c r="K32849" i="1"/>
  <c r="K32850" i="1"/>
  <c r="K32851" i="1"/>
  <c r="K32852" i="1"/>
  <c r="K32853" i="1"/>
  <c r="K32854" i="1"/>
  <c r="K32855" i="1"/>
  <c r="K32856" i="1"/>
  <c r="K32857" i="1"/>
  <c r="K32858" i="1"/>
  <c r="K32859" i="1"/>
  <c r="K32860" i="1"/>
  <c r="K32861" i="1"/>
  <c r="K32862" i="1"/>
  <c r="K32863" i="1"/>
  <c r="K32864" i="1"/>
  <c r="K32865" i="1"/>
  <c r="K32866" i="1"/>
  <c r="K32867" i="1"/>
  <c r="K32868" i="1"/>
  <c r="K32869" i="1"/>
  <c r="K32870" i="1"/>
  <c r="K32871" i="1"/>
  <c r="K32872" i="1"/>
  <c r="K32873" i="1"/>
  <c r="K32874" i="1"/>
  <c r="K32875" i="1"/>
  <c r="K32876" i="1"/>
  <c r="K32877" i="1"/>
  <c r="K32878" i="1"/>
  <c r="K32879" i="1"/>
  <c r="K32880" i="1"/>
  <c r="K32881" i="1"/>
  <c r="K32882" i="1"/>
  <c r="K32883" i="1"/>
  <c r="K32884" i="1"/>
  <c r="K32885" i="1"/>
  <c r="K32886" i="1"/>
  <c r="K32887" i="1"/>
  <c r="K32888" i="1"/>
  <c r="K32889" i="1"/>
  <c r="K32890" i="1"/>
  <c r="K32891" i="1"/>
  <c r="K32892" i="1"/>
  <c r="K32893" i="1"/>
  <c r="K32894" i="1"/>
  <c r="K32895" i="1"/>
  <c r="K32896" i="1"/>
  <c r="K32897" i="1"/>
  <c r="K32898" i="1"/>
  <c r="K32899" i="1"/>
  <c r="K32900" i="1"/>
  <c r="K32901" i="1"/>
  <c r="K32902" i="1"/>
  <c r="K32903" i="1"/>
  <c r="K32904" i="1"/>
  <c r="K32905" i="1"/>
  <c r="K32906" i="1"/>
  <c r="K32907" i="1"/>
  <c r="K32908" i="1"/>
  <c r="K32909" i="1"/>
  <c r="K32910" i="1"/>
  <c r="K32911" i="1"/>
  <c r="K32912" i="1"/>
  <c r="K32913" i="1"/>
  <c r="K32914" i="1"/>
  <c r="K32915" i="1"/>
  <c r="K32916" i="1"/>
  <c r="K32917" i="1"/>
  <c r="K32918" i="1"/>
  <c r="K32919" i="1"/>
  <c r="K32920" i="1"/>
  <c r="K32921" i="1"/>
  <c r="K32922" i="1"/>
  <c r="K32923" i="1"/>
  <c r="K32924" i="1"/>
  <c r="K32925" i="1"/>
  <c r="K32926" i="1"/>
  <c r="K32927" i="1"/>
  <c r="K32928" i="1"/>
  <c r="K32929" i="1"/>
  <c r="K32930" i="1"/>
  <c r="K32931" i="1"/>
  <c r="K32932" i="1"/>
  <c r="K32933" i="1"/>
  <c r="K32934" i="1"/>
  <c r="K32935" i="1"/>
  <c r="K32936" i="1"/>
  <c r="K32937" i="1"/>
  <c r="K32938" i="1"/>
  <c r="K32939" i="1"/>
  <c r="K32940" i="1"/>
  <c r="K32941" i="1"/>
  <c r="K32942" i="1"/>
  <c r="K32943" i="1"/>
  <c r="K32944" i="1"/>
  <c r="K32945" i="1"/>
  <c r="K32946" i="1"/>
  <c r="K32947" i="1"/>
  <c r="K32948" i="1"/>
  <c r="K32949" i="1"/>
  <c r="K32950" i="1"/>
  <c r="K32951" i="1"/>
  <c r="K32952" i="1"/>
  <c r="K32953" i="1"/>
  <c r="K32954" i="1"/>
  <c r="K32955" i="1"/>
  <c r="K32956" i="1"/>
  <c r="K32957" i="1"/>
  <c r="K32958" i="1"/>
  <c r="K32959" i="1"/>
  <c r="K32960" i="1"/>
  <c r="K32961" i="1"/>
  <c r="K32962" i="1"/>
  <c r="K32963" i="1"/>
  <c r="K32964" i="1"/>
  <c r="K32965" i="1"/>
  <c r="K32966" i="1"/>
  <c r="K32967" i="1"/>
  <c r="K32968" i="1"/>
  <c r="K32969" i="1"/>
  <c r="K32970" i="1"/>
  <c r="K32971" i="1"/>
  <c r="K32972" i="1"/>
  <c r="K32973" i="1"/>
  <c r="K32974" i="1"/>
  <c r="K32975" i="1"/>
  <c r="K32976" i="1"/>
  <c r="K32977" i="1"/>
  <c r="K32978" i="1"/>
  <c r="K32979" i="1"/>
  <c r="K32980" i="1"/>
  <c r="K32981" i="1"/>
  <c r="K32982" i="1"/>
  <c r="K32983" i="1"/>
  <c r="K32984" i="1"/>
  <c r="K32985" i="1"/>
  <c r="K32986" i="1"/>
  <c r="K32987" i="1"/>
  <c r="K32988" i="1"/>
  <c r="K32989" i="1"/>
  <c r="K32990" i="1"/>
  <c r="K32991" i="1"/>
  <c r="K32992" i="1"/>
  <c r="K32993" i="1"/>
  <c r="K32994" i="1"/>
  <c r="K32995" i="1"/>
  <c r="K32996" i="1"/>
  <c r="K32997" i="1"/>
  <c r="K32998" i="1"/>
  <c r="K32999" i="1"/>
  <c r="K33000" i="1"/>
  <c r="K33001" i="1"/>
  <c r="K33002" i="1"/>
  <c r="K33003" i="1"/>
  <c r="K33004" i="1"/>
  <c r="K33005" i="1"/>
  <c r="K33006" i="1"/>
  <c r="K33007" i="1"/>
  <c r="K33008" i="1"/>
  <c r="K33009" i="1"/>
  <c r="K33010" i="1"/>
  <c r="K33011" i="1"/>
  <c r="K33012" i="1"/>
  <c r="K33013" i="1"/>
  <c r="K33014" i="1"/>
  <c r="K33015" i="1"/>
  <c r="K33016" i="1"/>
  <c r="K33017" i="1"/>
  <c r="K33018" i="1"/>
  <c r="K33019" i="1"/>
  <c r="K33020" i="1"/>
  <c r="K33021" i="1"/>
  <c r="K33022" i="1"/>
  <c r="K33023" i="1"/>
  <c r="K33024" i="1"/>
  <c r="K33025" i="1"/>
  <c r="K33026" i="1"/>
  <c r="K33027" i="1"/>
  <c r="K33028" i="1"/>
  <c r="K33029" i="1"/>
  <c r="K33030" i="1"/>
  <c r="K33031" i="1"/>
  <c r="K33032" i="1"/>
  <c r="K33033" i="1"/>
  <c r="K33034" i="1"/>
  <c r="K33035" i="1"/>
  <c r="K33036" i="1"/>
  <c r="K33037" i="1"/>
  <c r="K33038" i="1"/>
  <c r="K33039" i="1"/>
  <c r="K33040" i="1"/>
  <c r="K33041" i="1"/>
  <c r="K33042" i="1"/>
  <c r="K33043" i="1"/>
  <c r="K33044" i="1"/>
  <c r="K33045" i="1"/>
  <c r="K33046" i="1"/>
  <c r="K33047" i="1"/>
  <c r="K33048" i="1"/>
  <c r="K33049" i="1"/>
  <c r="K33050" i="1"/>
  <c r="K33051" i="1"/>
  <c r="K33052" i="1"/>
  <c r="K33053" i="1"/>
  <c r="K33054" i="1"/>
  <c r="K33055" i="1"/>
  <c r="K33056" i="1"/>
  <c r="K33057" i="1"/>
  <c r="K33058" i="1"/>
  <c r="K33059" i="1"/>
  <c r="K33060" i="1"/>
  <c r="K33061" i="1"/>
  <c r="K33062" i="1"/>
  <c r="K33063" i="1"/>
  <c r="K33064" i="1"/>
  <c r="K33065" i="1"/>
  <c r="K33066" i="1"/>
  <c r="K33067" i="1"/>
  <c r="K33068" i="1"/>
  <c r="K33069" i="1"/>
  <c r="K33070" i="1"/>
  <c r="K33071" i="1"/>
  <c r="K33072" i="1"/>
  <c r="K33073" i="1"/>
  <c r="K33074" i="1"/>
  <c r="K33075" i="1"/>
  <c r="K33076" i="1"/>
  <c r="K33077" i="1"/>
  <c r="K33078" i="1"/>
  <c r="K33079" i="1"/>
  <c r="K33080" i="1"/>
  <c r="K33081" i="1"/>
  <c r="K33082" i="1"/>
  <c r="K33083" i="1"/>
  <c r="K33084" i="1"/>
  <c r="K33085" i="1"/>
  <c r="K33086" i="1"/>
  <c r="K33087" i="1"/>
  <c r="K33088" i="1"/>
  <c r="K33089" i="1"/>
  <c r="K33090" i="1"/>
  <c r="K33091" i="1"/>
  <c r="K33092" i="1"/>
  <c r="K33093" i="1"/>
  <c r="K33094" i="1"/>
  <c r="K33095" i="1"/>
  <c r="K33096" i="1"/>
  <c r="K33097" i="1"/>
  <c r="K33098" i="1"/>
  <c r="K33099" i="1"/>
  <c r="K33100" i="1"/>
  <c r="K33101" i="1"/>
  <c r="K33102" i="1"/>
  <c r="K33103" i="1"/>
  <c r="K33104" i="1"/>
  <c r="K33105" i="1"/>
  <c r="K33106" i="1"/>
  <c r="K33107" i="1"/>
  <c r="K33108" i="1"/>
  <c r="K33109" i="1"/>
  <c r="K33110" i="1"/>
  <c r="K33111" i="1"/>
  <c r="K33112" i="1"/>
  <c r="K33113" i="1"/>
  <c r="K33114" i="1"/>
  <c r="K33115" i="1"/>
  <c r="K33116" i="1"/>
  <c r="K33117" i="1"/>
  <c r="K33118" i="1"/>
  <c r="K33119" i="1"/>
  <c r="K33120" i="1"/>
  <c r="K33121" i="1"/>
  <c r="K33122" i="1"/>
  <c r="K33123" i="1"/>
  <c r="K33124" i="1"/>
  <c r="K33125" i="1"/>
  <c r="K33126" i="1"/>
  <c r="K33127" i="1"/>
  <c r="K33128" i="1"/>
  <c r="K33129" i="1"/>
  <c r="K33130" i="1"/>
  <c r="K33131" i="1"/>
  <c r="K33132" i="1"/>
  <c r="K33133" i="1"/>
  <c r="K33134" i="1"/>
  <c r="K33135" i="1"/>
  <c r="K33136" i="1"/>
  <c r="K33137" i="1"/>
  <c r="K33138" i="1"/>
  <c r="K33139" i="1"/>
  <c r="K33140" i="1"/>
  <c r="K33141" i="1"/>
  <c r="K33142" i="1"/>
  <c r="K33143" i="1"/>
  <c r="K33144" i="1"/>
  <c r="K33145" i="1"/>
  <c r="K33146" i="1"/>
  <c r="K33147" i="1"/>
  <c r="K33148" i="1"/>
  <c r="K33149" i="1"/>
  <c r="K33150" i="1"/>
  <c r="K33151" i="1"/>
  <c r="K33152" i="1"/>
  <c r="K33153" i="1"/>
  <c r="K33154" i="1"/>
  <c r="K33155" i="1"/>
  <c r="K33156" i="1"/>
  <c r="K33157" i="1"/>
  <c r="K33158" i="1"/>
  <c r="K33159" i="1"/>
  <c r="K33160" i="1"/>
  <c r="K33161" i="1"/>
  <c r="K33162" i="1"/>
  <c r="K33163" i="1"/>
  <c r="K33164" i="1"/>
  <c r="K33165" i="1"/>
  <c r="K33166" i="1"/>
  <c r="K33167" i="1"/>
  <c r="K33168" i="1"/>
  <c r="K33169" i="1"/>
  <c r="K33170" i="1"/>
  <c r="K33171" i="1"/>
  <c r="K33172" i="1"/>
  <c r="K33173" i="1"/>
  <c r="K33174" i="1"/>
  <c r="K33175" i="1"/>
  <c r="K33176" i="1"/>
  <c r="K33177" i="1"/>
  <c r="K33178" i="1"/>
  <c r="K33179" i="1"/>
  <c r="K33180" i="1"/>
  <c r="K33181" i="1"/>
  <c r="K33182" i="1"/>
  <c r="K33183" i="1"/>
  <c r="K33184" i="1"/>
  <c r="K33185" i="1"/>
  <c r="K33186" i="1"/>
  <c r="K33187" i="1"/>
  <c r="K33188" i="1"/>
  <c r="K33189" i="1"/>
  <c r="K33190" i="1"/>
  <c r="K33191" i="1"/>
  <c r="K33192" i="1"/>
  <c r="K33193" i="1"/>
  <c r="K33194" i="1"/>
  <c r="K33195" i="1"/>
  <c r="K33196" i="1"/>
  <c r="K33197" i="1"/>
  <c r="K33198" i="1"/>
  <c r="K33199" i="1"/>
  <c r="K33200" i="1"/>
  <c r="K33201" i="1"/>
  <c r="K33202" i="1"/>
  <c r="K33203" i="1"/>
  <c r="K33204" i="1"/>
  <c r="K33205" i="1"/>
  <c r="K33206" i="1"/>
  <c r="K33207" i="1"/>
  <c r="K33208" i="1"/>
  <c r="K33209" i="1"/>
  <c r="K33210" i="1"/>
  <c r="K33211" i="1"/>
  <c r="K33212" i="1"/>
  <c r="K33213" i="1"/>
  <c r="K33214" i="1"/>
  <c r="K33215" i="1"/>
  <c r="K33216" i="1"/>
  <c r="K33217" i="1"/>
  <c r="K33218" i="1"/>
  <c r="K33219" i="1"/>
  <c r="K33220" i="1"/>
  <c r="K33221" i="1"/>
  <c r="K33222" i="1"/>
  <c r="K33223" i="1"/>
  <c r="K33224" i="1"/>
  <c r="K33225" i="1"/>
  <c r="K33226" i="1"/>
  <c r="K33227" i="1"/>
  <c r="K33228" i="1"/>
  <c r="K33229" i="1"/>
  <c r="K33230" i="1"/>
  <c r="K33231" i="1"/>
  <c r="K33232" i="1"/>
  <c r="K33233" i="1"/>
  <c r="K33234" i="1"/>
  <c r="K33235" i="1"/>
  <c r="K33236" i="1"/>
  <c r="K33237" i="1"/>
  <c r="K33238" i="1"/>
  <c r="K33239" i="1"/>
  <c r="K33240" i="1"/>
  <c r="K33241" i="1"/>
  <c r="K33242" i="1"/>
  <c r="K33243" i="1"/>
  <c r="K33244" i="1"/>
  <c r="K33245" i="1"/>
  <c r="K33246" i="1"/>
  <c r="K33247" i="1"/>
  <c r="K33248" i="1"/>
  <c r="K33249" i="1"/>
  <c r="K33250" i="1"/>
  <c r="K33251" i="1"/>
  <c r="K33252" i="1"/>
  <c r="K33253" i="1"/>
  <c r="K33254" i="1"/>
  <c r="K33255" i="1"/>
  <c r="K33256" i="1"/>
  <c r="K33257" i="1"/>
  <c r="K33258" i="1"/>
  <c r="K33259" i="1"/>
  <c r="K33260" i="1"/>
  <c r="K33261" i="1"/>
  <c r="K33262" i="1"/>
  <c r="K33263" i="1"/>
  <c r="K33264" i="1"/>
  <c r="K33265" i="1"/>
  <c r="K33266" i="1"/>
  <c r="K33267" i="1"/>
  <c r="K33268" i="1"/>
  <c r="K33269" i="1"/>
  <c r="K33270" i="1"/>
  <c r="K33271" i="1"/>
  <c r="K33272" i="1"/>
  <c r="K33273" i="1"/>
  <c r="K33274" i="1"/>
  <c r="K33275" i="1"/>
  <c r="K33276" i="1"/>
  <c r="K33277" i="1"/>
  <c r="K33278" i="1"/>
  <c r="K33279" i="1"/>
  <c r="K33280" i="1"/>
  <c r="K33281" i="1"/>
  <c r="K33282" i="1"/>
  <c r="K33283" i="1"/>
  <c r="K33284" i="1"/>
  <c r="K33285" i="1"/>
  <c r="K33286" i="1"/>
  <c r="K33287" i="1"/>
  <c r="K33288" i="1"/>
  <c r="K33289" i="1"/>
  <c r="K33290" i="1"/>
  <c r="K33291" i="1"/>
  <c r="K33292" i="1"/>
  <c r="K33293" i="1"/>
  <c r="K33294" i="1"/>
  <c r="K33295" i="1"/>
  <c r="K33296" i="1"/>
  <c r="K33297" i="1"/>
  <c r="K33298" i="1"/>
  <c r="K33299" i="1"/>
  <c r="K33300" i="1"/>
  <c r="K33301" i="1"/>
  <c r="K33302" i="1"/>
  <c r="K33303" i="1"/>
  <c r="K33304" i="1"/>
  <c r="K33305" i="1"/>
  <c r="K33306" i="1"/>
  <c r="K33307" i="1"/>
  <c r="K33308" i="1"/>
  <c r="K33309" i="1"/>
  <c r="K33310" i="1"/>
  <c r="K33311" i="1"/>
  <c r="K33312" i="1"/>
  <c r="K33313" i="1"/>
  <c r="K33314" i="1"/>
  <c r="K33315" i="1"/>
  <c r="K33316" i="1"/>
  <c r="K33317" i="1"/>
  <c r="K33318" i="1"/>
  <c r="K33319" i="1"/>
  <c r="K33320" i="1"/>
  <c r="K33321" i="1"/>
  <c r="K33322" i="1"/>
  <c r="K33323" i="1"/>
  <c r="K33324" i="1"/>
  <c r="K33325" i="1"/>
  <c r="K33326" i="1"/>
  <c r="K33327" i="1"/>
  <c r="K33328" i="1"/>
  <c r="K33329" i="1"/>
  <c r="K33330" i="1"/>
  <c r="K33331" i="1"/>
  <c r="K33332" i="1"/>
  <c r="K33333" i="1"/>
  <c r="K33334" i="1"/>
  <c r="K33335" i="1"/>
  <c r="K33336" i="1"/>
  <c r="K33337" i="1"/>
  <c r="K33338" i="1"/>
  <c r="K33339" i="1"/>
  <c r="K33340" i="1"/>
  <c r="K33341" i="1"/>
  <c r="K33342" i="1"/>
  <c r="K33343" i="1"/>
  <c r="K33344" i="1"/>
  <c r="K33345" i="1"/>
  <c r="K33346" i="1"/>
  <c r="K33347" i="1"/>
  <c r="K33348" i="1"/>
  <c r="K33349" i="1"/>
  <c r="K33350" i="1"/>
  <c r="K33351" i="1"/>
  <c r="K33352" i="1"/>
  <c r="K33353" i="1"/>
  <c r="K33354" i="1"/>
  <c r="K33355" i="1"/>
  <c r="K33356" i="1"/>
  <c r="K33357" i="1"/>
  <c r="K33358" i="1"/>
  <c r="K33359" i="1"/>
  <c r="K33360" i="1"/>
  <c r="K33361" i="1"/>
  <c r="K33362" i="1"/>
  <c r="K33363" i="1"/>
  <c r="K33364" i="1"/>
  <c r="K33365" i="1"/>
  <c r="K33366" i="1"/>
  <c r="K33367" i="1"/>
  <c r="K33368" i="1"/>
  <c r="K33369" i="1"/>
  <c r="K33370" i="1"/>
  <c r="K33371" i="1"/>
  <c r="K33372" i="1"/>
  <c r="K33373" i="1"/>
  <c r="K33374" i="1"/>
  <c r="K33375" i="1"/>
  <c r="K33376" i="1"/>
  <c r="K33377" i="1"/>
  <c r="K33378" i="1"/>
  <c r="K33379" i="1"/>
  <c r="K33380" i="1"/>
  <c r="K33381" i="1"/>
  <c r="K33382" i="1"/>
  <c r="K33383" i="1"/>
  <c r="K33384" i="1"/>
  <c r="K33385" i="1"/>
  <c r="K33386" i="1"/>
  <c r="K33387" i="1"/>
  <c r="K33388" i="1"/>
  <c r="K33389" i="1"/>
  <c r="K33390" i="1"/>
  <c r="K33391" i="1"/>
  <c r="K33392" i="1"/>
  <c r="K33393" i="1"/>
  <c r="K33394" i="1"/>
  <c r="K33395" i="1"/>
  <c r="K33396" i="1"/>
  <c r="K33397" i="1"/>
  <c r="K33398" i="1"/>
  <c r="K33399" i="1"/>
  <c r="K33400" i="1"/>
  <c r="K33401" i="1"/>
  <c r="K33402" i="1"/>
  <c r="K33403" i="1"/>
  <c r="K33404" i="1"/>
  <c r="K33405" i="1"/>
  <c r="K33406" i="1"/>
  <c r="K33407" i="1"/>
  <c r="K33408" i="1"/>
  <c r="K33409" i="1"/>
  <c r="K33410" i="1"/>
  <c r="K33411" i="1"/>
  <c r="K33412" i="1"/>
  <c r="K33413" i="1"/>
  <c r="K33414" i="1"/>
  <c r="K33415" i="1"/>
  <c r="K33416" i="1"/>
  <c r="K33417" i="1"/>
  <c r="K33418" i="1"/>
  <c r="K33419" i="1"/>
  <c r="K33420" i="1"/>
  <c r="K33421" i="1"/>
  <c r="K33422" i="1"/>
  <c r="K33423" i="1"/>
  <c r="K33424" i="1"/>
  <c r="K33425" i="1"/>
  <c r="K33426" i="1"/>
  <c r="K33427" i="1"/>
  <c r="K33428" i="1"/>
  <c r="K33429" i="1"/>
  <c r="K33430" i="1"/>
  <c r="K33431" i="1"/>
  <c r="K33432" i="1"/>
  <c r="K33433" i="1"/>
  <c r="K33434" i="1"/>
  <c r="K33435" i="1"/>
  <c r="K33436" i="1"/>
  <c r="K33437" i="1"/>
  <c r="K33438" i="1"/>
  <c r="K33439" i="1"/>
  <c r="K33440" i="1"/>
  <c r="K33441" i="1"/>
  <c r="K33442" i="1"/>
  <c r="K33443" i="1"/>
  <c r="K33444" i="1"/>
  <c r="K33445" i="1"/>
  <c r="K33446" i="1"/>
  <c r="K33447" i="1"/>
  <c r="K33448" i="1"/>
  <c r="K33449" i="1"/>
  <c r="K33450" i="1"/>
  <c r="K33451" i="1"/>
  <c r="K33452" i="1"/>
  <c r="K33453" i="1"/>
  <c r="K33454" i="1"/>
  <c r="K33455" i="1"/>
  <c r="K33456" i="1"/>
  <c r="K33457" i="1"/>
  <c r="K33458" i="1"/>
  <c r="K33459" i="1"/>
  <c r="K33460" i="1"/>
  <c r="K33461" i="1"/>
  <c r="K33462" i="1"/>
  <c r="K33463" i="1"/>
  <c r="K33464" i="1"/>
  <c r="K33465" i="1"/>
  <c r="K33466" i="1"/>
  <c r="K33467" i="1"/>
  <c r="K33468" i="1"/>
  <c r="K33469" i="1"/>
  <c r="K33470" i="1"/>
  <c r="K33471" i="1"/>
  <c r="K33472" i="1"/>
  <c r="K33473" i="1"/>
  <c r="K33474" i="1"/>
  <c r="K33475" i="1"/>
  <c r="K33476" i="1"/>
  <c r="K33477" i="1"/>
  <c r="K33478" i="1"/>
  <c r="K33479" i="1"/>
  <c r="K33480" i="1"/>
  <c r="K33481" i="1"/>
  <c r="K33482" i="1"/>
  <c r="K33483" i="1"/>
  <c r="K33484" i="1"/>
  <c r="K33485" i="1"/>
  <c r="K33486" i="1"/>
  <c r="K33487" i="1"/>
  <c r="K33488" i="1"/>
  <c r="K33489" i="1"/>
  <c r="K33490" i="1"/>
  <c r="K33491" i="1"/>
  <c r="K33492" i="1"/>
  <c r="K33493" i="1"/>
  <c r="K33494" i="1"/>
  <c r="K33495" i="1"/>
  <c r="K33496" i="1"/>
  <c r="K33497" i="1"/>
  <c r="K33498" i="1"/>
  <c r="K33499" i="1"/>
  <c r="K33500" i="1"/>
  <c r="K33501" i="1"/>
  <c r="K33502" i="1"/>
  <c r="K33503" i="1"/>
  <c r="K33504" i="1"/>
  <c r="K33505" i="1"/>
  <c r="K33506" i="1"/>
  <c r="K33507" i="1"/>
  <c r="K33508" i="1"/>
  <c r="K33509" i="1"/>
  <c r="K33510" i="1"/>
  <c r="K33511" i="1"/>
  <c r="K33512" i="1"/>
  <c r="K33513" i="1"/>
  <c r="K33514" i="1"/>
  <c r="K33515" i="1"/>
  <c r="K33516" i="1"/>
  <c r="K33517" i="1"/>
  <c r="K33518" i="1"/>
  <c r="K33519" i="1"/>
  <c r="K33520" i="1"/>
  <c r="K33521" i="1"/>
  <c r="K33522" i="1"/>
  <c r="K33523" i="1"/>
  <c r="K33524" i="1"/>
  <c r="K33525" i="1"/>
  <c r="K33526" i="1"/>
  <c r="K33527" i="1"/>
  <c r="K33528" i="1"/>
  <c r="K33529" i="1"/>
  <c r="K33530" i="1"/>
  <c r="K33531" i="1"/>
  <c r="K33532" i="1"/>
  <c r="K33533" i="1"/>
  <c r="K33534" i="1"/>
  <c r="K33535" i="1"/>
  <c r="K33536" i="1"/>
  <c r="K33537" i="1"/>
  <c r="K33538" i="1"/>
  <c r="K33539" i="1"/>
  <c r="K33540" i="1"/>
  <c r="K33541" i="1"/>
  <c r="K33542" i="1"/>
  <c r="K33543" i="1"/>
  <c r="K33544" i="1"/>
  <c r="K33545" i="1"/>
  <c r="K33546" i="1"/>
  <c r="K33547" i="1"/>
  <c r="K33548" i="1"/>
  <c r="K33549" i="1"/>
  <c r="K33550" i="1"/>
  <c r="K33551" i="1"/>
  <c r="K33552" i="1"/>
  <c r="K33553" i="1"/>
  <c r="K33554" i="1"/>
  <c r="K33555" i="1"/>
  <c r="K33556" i="1"/>
  <c r="K33557" i="1"/>
  <c r="K33558" i="1"/>
  <c r="K33559" i="1"/>
  <c r="K33560" i="1"/>
  <c r="K33561" i="1"/>
  <c r="K33562" i="1"/>
  <c r="K33563" i="1"/>
  <c r="K33564" i="1"/>
  <c r="K33565" i="1"/>
  <c r="K33566" i="1"/>
  <c r="K33567" i="1"/>
  <c r="K33568" i="1"/>
  <c r="K33569" i="1"/>
  <c r="K33570" i="1"/>
  <c r="K33571" i="1"/>
  <c r="K33572" i="1"/>
  <c r="K33573" i="1"/>
  <c r="K33574" i="1"/>
  <c r="K33575" i="1"/>
  <c r="K33576" i="1"/>
  <c r="K33577" i="1"/>
  <c r="K33578" i="1"/>
  <c r="K33579" i="1"/>
  <c r="K33580" i="1"/>
  <c r="K33581" i="1"/>
  <c r="K33582" i="1"/>
  <c r="K33583" i="1"/>
  <c r="K33584" i="1"/>
  <c r="K33585" i="1"/>
  <c r="K33586" i="1"/>
  <c r="K33587" i="1"/>
  <c r="K33588" i="1"/>
  <c r="K33589" i="1"/>
  <c r="K33590" i="1"/>
  <c r="K33591" i="1"/>
  <c r="K33592" i="1"/>
  <c r="K33593" i="1"/>
  <c r="K33594" i="1"/>
  <c r="K33595" i="1"/>
  <c r="K33596" i="1"/>
  <c r="K33597" i="1"/>
  <c r="K33598" i="1"/>
  <c r="K33599" i="1"/>
  <c r="K33600" i="1"/>
  <c r="K33601" i="1"/>
  <c r="K33602" i="1"/>
  <c r="K33603" i="1"/>
  <c r="K33604" i="1"/>
  <c r="K33605" i="1"/>
  <c r="K33606" i="1"/>
  <c r="K33607" i="1"/>
  <c r="K33608" i="1"/>
  <c r="K33609" i="1"/>
  <c r="K33610" i="1"/>
  <c r="K33611" i="1"/>
  <c r="K33612" i="1"/>
  <c r="K33613" i="1"/>
  <c r="K33614" i="1"/>
  <c r="K33615" i="1"/>
  <c r="K33616" i="1"/>
  <c r="K33617" i="1"/>
  <c r="K33618" i="1"/>
  <c r="K33619" i="1"/>
  <c r="K33620" i="1"/>
  <c r="K33621" i="1"/>
  <c r="K33622" i="1"/>
  <c r="K33623" i="1"/>
  <c r="K33624" i="1"/>
  <c r="K33625" i="1"/>
  <c r="K33626" i="1"/>
  <c r="K33627" i="1"/>
  <c r="K33628" i="1"/>
  <c r="K33629" i="1"/>
  <c r="K33630" i="1"/>
  <c r="K33631" i="1"/>
  <c r="K33632" i="1"/>
  <c r="K33633" i="1"/>
  <c r="K33634" i="1"/>
  <c r="K33635" i="1"/>
  <c r="K33636" i="1"/>
  <c r="K33637" i="1"/>
  <c r="K33638" i="1"/>
  <c r="K33639" i="1"/>
  <c r="K33640" i="1"/>
  <c r="K33641" i="1"/>
  <c r="K33642" i="1"/>
  <c r="K33643" i="1"/>
  <c r="K33644" i="1"/>
  <c r="K33645" i="1"/>
  <c r="K33646" i="1"/>
  <c r="K33647" i="1"/>
  <c r="K33648" i="1"/>
  <c r="K33649" i="1"/>
  <c r="K33650" i="1"/>
  <c r="K33651" i="1"/>
  <c r="K33652" i="1"/>
  <c r="K33653" i="1"/>
  <c r="K33654" i="1"/>
  <c r="K33655" i="1"/>
  <c r="K33656" i="1"/>
  <c r="K33657" i="1"/>
  <c r="K33658" i="1"/>
  <c r="K33659" i="1"/>
  <c r="K33660" i="1"/>
  <c r="K33661" i="1"/>
  <c r="K33662" i="1"/>
  <c r="K33663" i="1"/>
  <c r="K33664" i="1"/>
  <c r="K33665" i="1"/>
  <c r="K33666" i="1"/>
  <c r="K33667" i="1"/>
  <c r="K33668" i="1"/>
  <c r="K33669" i="1"/>
  <c r="K33670" i="1"/>
  <c r="K33671" i="1"/>
  <c r="K33672" i="1"/>
  <c r="K33673" i="1"/>
  <c r="K33674" i="1"/>
  <c r="K33675" i="1"/>
  <c r="K33676" i="1"/>
  <c r="K33677" i="1"/>
  <c r="K33678" i="1"/>
  <c r="K33679" i="1"/>
  <c r="K33680" i="1"/>
  <c r="K33681" i="1"/>
  <c r="K33682" i="1"/>
  <c r="K33683" i="1"/>
  <c r="K33684" i="1"/>
  <c r="K33685" i="1"/>
  <c r="K33686" i="1"/>
  <c r="K33687" i="1"/>
  <c r="K33688" i="1"/>
  <c r="K33689" i="1"/>
  <c r="K33690" i="1"/>
  <c r="K33691" i="1"/>
  <c r="K33692" i="1"/>
  <c r="K33693" i="1"/>
  <c r="K33694" i="1"/>
  <c r="K33695" i="1"/>
  <c r="K33696" i="1"/>
  <c r="K33697" i="1"/>
  <c r="K33698" i="1"/>
  <c r="K33699" i="1"/>
  <c r="K33700" i="1"/>
  <c r="K33701" i="1"/>
  <c r="K33702" i="1"/>
  <c r="K33703" i="1"/>
  <c r="K33704" i="1"/>
  <c r="K33705" i="1"/>
  <c r="K33706" i="1"/>
  <c r="K33707" i="1"/>
  <c r="K33708" i="1"/>
  <c r="K33709" i="1"/>
  <c r="K33710" i="1"/>
  <c r="K33711" i="1"/>
  <c r="K33712" i="1"/>
  <c r="K33713" i="1"/>
  <c r="K33714" i="1"/>
  <c r="K33715" i="1"/>
  <c r="K33716" i="1"/>
  <c r="K33717" i="1"/>
  <c r="K33718" i="1"/>
  <c r="K33719" i="1"/>
  <c r="K33720" i="1"/>
  <c r="K33721" i="1"/>
  <c r="K33722" i="1"/>
  <c r="K33723" i="1"/>
  <c r="K33724" i="1"/>
  <c r="K33725" i="1"/>
  <c r="K33726" i="1"/>
  <c r="K33727" i="1"/>
  <c r="K33728" i="1"/>
  <c r="K33729" i="1"/>
  <c r="K33730" i="1"/>
  <c r="K33731" i="1"/>
  <c r="K33732" i="1"/>
  <c r="K33733" i="1"/>
  <c r="K33734" i="1"/>
  <c r="K33735" i="1"/>
  <c r="K33736" i="1"/>
  <c r="K33737" i="1"/>
  <c r="K33738" i="1"/>
  <c r="K33739" i="1"/>
  <c r="K33740" i="1"/>
  <c r="K33741" i="1"/>
  <c r="K33742" i="1"/>
  <c r="K33743" i="1"/>
  <c r="K33744" i="1"/>
  <c r="K33745" i="1"/>
  <c r="K33746" i="1"/>
  <c r="K33747" i="1"/>
  <c r="K33748" i="1"/>
  <c r="K33749" i="1"/>
  <c r="K33750" i="1"/>
  <c r="K33751" i="1"/>
  <c r="K33752" i="1"/>
  <c r="K33753" i="1"/>
  <c r="K33754" i="1"/>
  <c r="K33755" i="1"/>
  <c r="K33756" i="1"/>
  <c r="K33757" i="1"/>
  <c r="K33758" i="1"/>
  <c r="K33759" i="1"/>
  <c r="K33760" i="1"/>
  <c r="K33761" i="1"/>
  <c r="K33762" i="1"/>
  <c r="K33763" i="1"/>
  <c r="K33764" i="1"/>
  <c r="K33765" i="1"/>
  <c r="K33766" i="1"/>
  <c r="K33767" i="1"/>
  <c r="K33768" i="1"/>
  <c r="K33769" i="1"/>
  <c r="K33770" i="1"/>
  <c r="K33771" i="1"/>
  <c r="K33772" i="1"/>
  <c r="K33773" i="1"/>
  <c r="K33774" i="1"/>
  <c r="K33775" i="1"/>
  <c r="K33776" i="1"/>
  <c r="K33777" i="1"/>
  <c r="K33778" i="1"/>
  <c r="K33779" i="1"/>
  <c r="K33780" i="1"/>
  <c r="K33781" i="1"/>
  <c r="K33782" i="1"/>
  <c r="K33783" i="1"/>
  <c r="K33784" i="1"/>
  <c r="K33785" i="1"/>
  <c r="K33786" i="1"/>
  <c r="K33787" i="1"/>
  <c r="K33788" i="1"/>
  <c r="K33789" i="1"/>
  <c r="K33790" i="1"/>
  <c r="K33791" i="1"/>
  <c r="K33792" i="1"/>
  <c r="K33793" i="1"/>
  <c r="K33794" i="1"/>
  <c r="K33795" i="1"/>
  <c r="K33796" i="1"/>
  <c r="K33797" i="1"/>
  <c r="K33798" i="1"/>
  <c r="K33799" i="1"/>
  <c r="K33800" i="1"/>
  <c r="K33801" i="1"/>
  <c r="K33802" i="1"/>
  <c r="K33803" i="1"/>
  <c r="K33804" i="1"/>
  <c r="K33805" i="1"/>
  <c r="K33806" i="1"/>
  <c r="K33807" i="1"/>
  <c r="K33808" i="1"/>
  <c r="K33809" i="1"/>
  <c r="K33810" i="1"/>
  <c r="K33811" i="1"/>
  <c r="K33812" i="1"/>
  <c r="K33813" i="1"/>
  <c r="K33814" i="1"/>
  <c r="K33815" i="1"/>
  <c r="K33816" i="1"/>
  <c r="K33817" i="1"/>
  <c r="K33818" i="1"/>
  <c r="K33819" i="1"/>
  <c r="K33820" i="1"/>
  <c r="K33821" i="1"/>
  <c r="K33822" i="1"/>
  <c r="K33823" i="1"/>
  <c r="K33824" i="1"/>
  <c r="K33825" i="1"/>
  <c r="K33826" i="1"/>
  <c r="K33827" i="1"/>
  <c r="K33828" i="1"/>
  <c r="K33829" i="1"/>
  <c r="K33830" i="1"/>
  <c r="K33831" i="1"/>
  <c r="K33832" i="1"/>
  <c r="K33833" i="1"/>
  <c r="K33834" i="1"/>
  <c r="K33835" i="1"/>
  <c r="K33836" i="1"/>
  <c r="K33837" i="1"/>
  <c r="K33838" i="1"/>
  <c r="K33839" i="1"/>
  <c r="K33840" i="1"/>
  <c r="K33841" i="1"/>
  <c r="K33842" i="1"/>
  <c r="K33843" i="1"/>
  <c r="K33844" i="1"/>
  <c r="K33845" i="1"/>
  <c r="K33846" i="1"/>
  <c r="K33847" i="1"/>
  <c r="K33848" i="1"/>
  <c r="K33849" i="1"/>
  <c r="K33850" i="1"/>
  <c r="K33851" i="1"/>
  <c r="K33852" i="1"/>
  <c r="K33853" i="1"/>
  <c r="K33854" i="1"/>
  <c r="K33855" i="1"/>
  <c r="K33856" i="1"/>
  <c r="K33857" i="1"/>
  <c r="K33858" i="1"/>
  <c r="K33859" i="1"/>
  <c r="K33860" i="1"/>
  <c r="K33861" i="1"/>
  <c r="K33862" i="1"/>
  <c r="K33863" i="1"/>
  <c r="K33864" i="1"/>
  <c r="K33865" i="1"/>
  <c r="K33866" i="1"/>
  <c r="K33867" i="1"/>
  <c r="K33868" i="1"/>
  <c r="K33869" i="1"/>
  <c r="K33870" i="1"/>
  <c r="K33871" i="1"/>
  <c r="K33872" i="1"/>
  <c r="K33873" i="1"/>
  <c r="K33874" i="1"/>
  <c r="K33875" i="1"/>
  <c r="K33876" i="1"/>
  <c r="K33877" i="1"/>
  <c r="K33878" i="1"/>
  <c r="K33879" i="1"/>
  <c r="K33880" i="1"/>
  <c r="K33881" i="1"/>
  <c r="K33882" i="1"/>
  <c r="K33883" i="1"/>
  <c r="K33884" i="1"/>
  <c r="K33885" i="1"/>
  <c r="K33886" i="1"/>
  <c r="K33887" i="1"/>
  <c r="K33888" i="1"/>
  <c r="K33889" i="1"/>
  <c r="K33890" i="1"/>
  <c r="K33891" i="1"/>
  <c r="K33892" i="1"/>
  <c r="K33893" i="1"/>
  <c r="K33894" i="1"/>
  <c r="K33895" i="1"/>
  <c r="K33896" i="1"/>
  <c r="K33897" i="1"/>
  <c r="K33898" i="1"/>
  <c r="K33899" i="1"/>
  <c r="K33900" i="1"/>
  <c r="K33901" i="1"/>
  <c r="K33902" i="1"/>
  <c r="K33903" i="1"/>
  <c r="K33904" i="1"/>
  <c r="K33905" i="1"/>
  <c r="K33906" i="1"/>
  <c r="K33907" i="1"/>
  <c r="K33908" i="1"/>
  <c r="K33909" i="1"/>
  <c r="K33910" i="1"/>
  <c r="K33911" i="1"/>
  <c r="K33912" i="1"/>
  <c r="K33913" i="1"/>
  <c r="K33914" i="1"/>
  <c r="K33915" i="1"/>
  <c r="K33916" i="1"/>
  <c r="K33917" i="1"/>
  <c r="K33918" i="1"/>
  <c r="K33919" i="1"/>
  <c r="K33920" i="1"/>
  <c r="K33921" i="1"/>
  <c r="K33922" i="1"/>
  <c r="K33923" i="1"/>
  <c r="K33924" i="1"/>
  <c r="K33925" i="1"/>
  <c r="K33926" i="1"/>
  <c r="K33927" i="1"/>
  <c r="K33928" i="1"/>
  <c r="K33929" i="1"/>
  <c r="K33930" i="1"/>
  <c r="K33931" i="1"/>
  <c r="K33932" i="1"/>
  <c r="K33933" i="1"/>
  <c r="K33934" i="1"/>
  <c r="K33935" i="1"/>
  <c r="K33936" i="1"/>
  <c r="K33937" i="1"/>
  <c r="K33938" i="1"/>
  <c r="K33939" i="1"/>
  <c r="K33940" i="1"/>
  <c r="K33941" i="1"/>
  <c r="K33942" i="1"/>
  <c r="K33943" i="1"/>
  <c r="K33944" i="1"/>
  <c r="K33945" i="1"/>
  <c r="K33946" i="1"/>
  <c r="K33947" i="1"/>
  <c r="K33948" i="1"/>
  <c r="K33949" i="1"/>
  <c r="K33950" i="1"/>
  <c r="K33951" i="1"/>
  <c r="K33952" i="1"/>
  <c r="K33953" i="1"/>
  <c r="K33954" i="1"/>
  <c r="K33955" i="1"/>
  <c r="K33956" i="1"/>
  <c r="K33957" i="1"/>
  <c r="K33958" i="1"/>
  <c r="K33959" i="1"/>
  <c r="K33960" i="1"/>
  <c r="K33961" i="1"/>
  <c r="K33962" i="1"/>
  <c r="K33963" i="1"/>
  <c r="K33964" i="1"/>
  <c r="K33965" i="1"/>
  <c r="K33966" i="1"/>
  <c r="K33967" i="1"/>
  <c r="K33968" i="1"/>
  <c r="K33969" i="1"/>
  <c r="K33970" i="1"/>
  <c r="K33971" i="1"/>
  <c r="K33972" i="1"/>
  <c r="K33973" i="1"/>
  <c r="K33974" i="1"/>
  <c r="K33975" i="1"/>
  <c r="K33976" i="1"/>
  <c r="K33977" i="1"/>
  <c r="K33978" i="1"/>
  <c r="K33979" i="1"/>
  <c r="K33980" i="1"/>
  <c r="K33981" i="1"/>
  <c r="K33982" i="1"/>
  <c r="K33983" i="1"/>
  <c r="K33984" i="1"/>
  <c r="K33985" i="1"/>
  <c r="K33986" i="1"/>
  <c r="K33987" i="1"/>
  <c r="K33988" i="1"/>
  <c r="K33989" i="1"/>
  <c r="K33990" i="1"/>
  <c r="K33991" i="1"/>
  <c r="K33992" i="1"/>
  <c r="K33993" i="1"/>
  <c r="K33994" i="1"/>
  <c r="K33995" i="1"/>
  <c r="K33996" i="1"/>
  <c r="K33997" i="1"/>
  <c r="K33998" i="1"/>
  <c r="K33999" i="1"/>
  <c r="K34000" i="1"/>
  <c r="K34001" i="1"/>
  <c r="K34002" i="1"/>
  <c r="K34003" i="1"/>
  <c r="K34004" i="1"/>
  <c r="K34005" i="1"/>
  <c r="K34006" i="1"/>
  <c r="K34007" i="1"/>
  <c r="K34008" i="1"/>
  <c r="K34009" i="1"/>
  <c r="K34010" i="1"/>
  <c r="K34011" i="1"/>
  <c r="K34012" i="1"/>
  <c r="K34013" i="1"/>
  <c r="K34014" i="1"/>
  <c r="K34015" i="1"/>
  <c r="K34016" i="1"/>
  <c r="K34017" i="1"/>
  <c r="K34018" i="1"/>
  <c r="K34019" i="1"/>
  <c r="K34020" i="1"/>
  <c r="K34021" i="1"/>
  <c r="K34022" i="1"/>
  <c r="K34023" i="1"/>
  <c r="K34024" i="1"/>
  <c r="K34025" i="1"/>
  <c r="K34026" i="1"/>
  <c r="K34027" i="1"/>
  <c r="K34028" i="1"/>
  <c r="K34029" i="1"/>
  <c r="K34030" i="1"/>
  <c r="K34031" i="1"/>
  <c r="K34032" i="1"/>
  <c r="K34033" i="1"/>
  <c r="K34034" i="1"/>
  <c r="K34035" i="1"/>
  <c r="K34036" i="1"/>
  <c r="K34037" i="1"/>
  <c r="K34038" i="1"/>
  <c r="K34039" i="1"/>
  <c r="K34040" i="1"/>
  <c r="K34041" i="1"/>
  <c r="K34042" i="1"/>
  <c r="K34043" i="1"/>
  <c r="K34044" i="1"/>
  <c r="K34045" i="1"/>
  <c r="K34046" i="1"/>
  <c r="K34047" i="1"/>
  <c r="K34048" i="1"/>
  <c r="K34049" i="1"/>
  <c r="K34050" i="1"/>
  <c r="K34051" i="1"/>
  <c r="K34052" i="1"/>
  <c r="K34053" i="1"/>
  <c r="K34054" i="1"/>
  <c r="K34055" i="1"/>
  <c r="K34056" i="1"/>
  <c r="K34057" i="1"/>
  <c r="K34058" i="1"/>
  <c r="K34059" i="1"/>
  <c r="K34060" i="1"/>
  <c r="K34061" i="1"/>
  <c r="K34062" i="1"/>
  <c r="K34063" i="1"/>
  <c r="K34064" i="1"/>
  <c r="K34065" i="1"/>
  <c r="K34066" i="1"/>
  <c r="K34067" i="1"/>
  <c r="K34068" i="1"/>
  <c r="K34069" i="1"/>
  <c r="K34070" i="1"/>
  <c r="K34071" i="1"/>
  <c r="K34072" i="1"/>
  <c r="K34073" i="1"/>
  <c r="K34074" i="1"/>
  <c r="K34075" i="1"/>
  <c r="K34076" i="1"/>
  <c r="K34077" i="1"/>
  <c r="K34078" i="1"/>
  <c r="K34079" i="1"/>
  <c r="K34080" i="1"/>
  <c r="K34081" i="1"/>
  <c r="K34082" i="1"/>
  <c r="K34083" i="1"/>
  <c r="K34084" i="1"/>
  <c r="K34085" i="1"/>
  <c r="K34086" i="1"/>
  <c r="K34087" i="1"/>
  <c r="K34088" i="1"/>
  <c r="K34089" i="1"/>
  <c r="K34090" i="1"/>
  <c r="K34091" i="1"/>
  <c r="K34092" i="1"/>
  <c r="K34093" i="1"/>
  <c r="K34094" i="1"/>
  <c r="K34095" i="1"/>
  <c r="K34096" i="1"/>
  <c r="K34097" i="1"/>
  <c r="K34098" i="1"/>
  <c r="K34099" i="1"/>
  <c r="K34100" i="1"/>
  <c r="K34101" i="1"/>
  <c r="K34102" i="1"/>
  <c r="K34103" i="1"/>
  <c r="K34104" i="1"/>
  <c r="K34105" i="1"/>
  <c r="K34106" i="1"/>
  <c r="K34107" i="1"/>
  <c r="K34108" i="1"/>
  <c r="K34109" i="1"/>
  <c r="K34110" i="1"/>
  <c r="K34111" i="1"/>
  <c r="K34112" i="1"/>
  <c r="K34113" i="1"/>
  <c r="K34114" i="1"/>
  <c r="K34115" i="1"/>
  <c r="K34116" i="1"/>
  <c r="K34117" i="1"/>
  <c r="K34118" i="1"/>
  <c r="K34119" i="1"/>
  <c r="K34120" i="1"/>
  <c r="K34121" i="1"/>
  <c r="K34122" i="1"/>
  <c r="K34123" i="1"/>
  <c r="K34124" i="1"/>
  <c r="K34125" i="1"/>
  <c r="K34126" i="1"/>
  <c r="K34127" i="1"/>
  <c r="K34128" i="1"/>
  <c r="K34129" i="1"/>
  <c r="K34130" i="1"/>
  <c r="K34131" i="1"/>
  <c r="K34132" i="1"/>
  <c r="K34133" i="1"/>
  <c r="K34134" i="1"/>
  <c r="K34135" i="1"/>
  <c r="K34136" i="1"/>
  <c r="K34137" i="1"/>
  <c r="K34138" i="1"/>
  <c r="K34139" i="1"/>
  <c r="K34140" i="1"/>
  <c r="K34141" i="1"/>
  <c r="K34142" i="1"/>
  <c r="K34143" i="1"/>
  <c r="K34144" i="1"/>
  <c r="K34145" i="1"/>
  <c r="K34146" i="1"/>
  <c r="K34147" i="1"/>
  <c r="K34148" i="1"/>
  <c r="K34149" i="1"/>
  <c r="K34150" i="1"/>
  <c r="K34151" i="1"/>
  <c r="K34152" i="1"/>
  <c r="K34153" i="1"/>
  <c r="K34154" i="1"/>
  <c r="K34155" i="1"/>
  <c r="K34156" i="1"/>
  <c r="K34157" i="1"/>
  <c r="K34158" i="1"/>
  <c r="K34159" i="1"/>
  <c r="K34160" i="1"/>
  <c r="K34161" i="1"/>
  <c r="K34162" i="1"/>
  <c r="K34163" i="1"/>
  <c r="K34164" i="1"/>
  <c r="K34165" i="1"/>
  <c r="K34166" i="1"/>
  <c r="K34167" i="1"/>
  <c r="K34168" i="1"/>
  <c r="K34169" i="1"/>
  <c r="K34170" i="1"/>
  <c r="K34171" i="1"/>
  <c r="K34172" i="1"/>
  <c r="K34173" i="1"/>
  <c r="K34174" i="1"/>
  <c r="K34175" i="1"/>
  <c r="K34176" i="1"/>
  <c r="K34177" i="1"/>
  <c r="K34178" i="1"/>
  <c r="K34179" i="1"/>
  <c r="K34180" i="1"/>
  <c r="K34181" i="1"/>
  <c r="K34182" i="1"/>
  <c r="K34183" i="1"/>
  <c r="K34184" i="1"/>
  <c r="K34185" i="1"/>
  <c r="K34186" i="1"/>
  <c r="K34187" i="1"/>
  <c r="K34188" i="1"/>
  <c r="K34189" i="1"/>
  <c r="K34190" i="1"/>
  <c r="K34191" i="1"/>
  <c r="K34192" i="1"/>
  <c r="K34193" i="1"/>
  <c r="K34194" i="1"/>
  <c r="K34195" i="1"/>
  <c r="K34196" i="1"/>
  <c r="K34197" i="1"/>
  <c r="K34198" i="1"/>
  <c r="K34199" i="1"/>
  <c r="K34200" i="1"/>
  <c r="K34201" i="1"/>
  <c r="K34202" i="1"/>
  <c r="K34203" i="1"/>
  <c r="K34204" i="1"/>
  <c r="K34205" i="1"/>
  <c r="K34206" i="1"/>
  <c r="K34207" i="1"/>
  <c r="K34208" i="1"/>
  <c r="K34209" i="1"/>
  <c r="K34210" i="1"/>
  <c r="K34211" i="1"/>
  <c r="K34212" i="1"/>
  <c r="K34213" i="1"/>
  <c r="K34214" i="1"/>
  <c r="K34215" i="1"/>
  <c r="K34216" i="1"/>
  <c r="K34217" i="1"/>
  <c r="K34218" i="1"/>
  <c r="K34219" i="1"/>
  <c r="K34220" i="1"/>
  <c r="K34221" i="1"/>
  <c r="K34222" i="1"/>
  <c r="K34223" i="1"/>
  <c r="K34224" i="1"/>
  <c r="K34225" i="1"/>
  <c r="K34226" i="1"/>
  <c r="K34227" i="1"/>
  <c r="K34228" i="1"/>
  <c r="K34229" i="1"/>
  <c r="K34230" i="1"/>
  <c r="K34231" i="1"/>
  <c r="K34232" i="1"/>
  <c r="K34233" i="1"/>
  <c r="K34234" i="1"/>
  <c r="K34235" i="1"/>
  <c r="K34236" i="1"/>
  <c r="K34237" i="1"/>
  <c r="K34238" i="1"/>
  <c r="K34239" i="1"/>
  <c r="K34240" i="1"/>
  <c r="K34241" i="1"/>
  <c r="K34242" i="1"/>
  <c r="K34243" i="1"/>
  <c r="K34244" i="1"/>
  <c r="K34245" i="1"/>
  <c r="K34246" i="1"/>
  <c r="K34247" i="1"/>
  <c r="K34248" i="1"/>
  <c r="K34249" i="1"/>
  <c r="K34250" i="1"/>
  <c r="K34251" i="1"/>
  <c r="K34252" i="1"/>
  <c r="K34253" i="1"/>
  <c r="K34254" i="1"/>
  <c r="K34255" i="1"/>
  <c r="K34256" i="1"/>
  <c r="K34257" i="1"/>
  <c r="K34258" i="1"/>
  <c r="K34259" i="1"/>
  <c r="K34260" i="1"/>
  <c r="K34261" i="1"/>
  <c r="K34262" i="1"/>
  <c r="K34263" i="1"/>
  <c r="K34264" i="1"/>
  <c r="K34265" i="1"/>
  <c r="K34266" i="1"/>
  <c r="K34267" i="1"/>
  <c r="K34268" i="1"/>
  <c r="K34269" i="1"/>
  <c r="K34270" i="1"/>
  <c r="K34271" i="1"/>
  <c r="K34272" i="1"/>
  <c r="K34273" i="1"/>
  <c r="K34274" i="1"/>
  <c r="K34275" i="1"/>
  <c r="K34276" i="1"/>
  <c r="K34277" i="1"/>
  <c r="K34278" i="1"/>
  <c r="K34279" i="1"/>
  <c r="K34280" i="1"/>
  <c r="K34281" i="1"/>
  <c r="K34282" i="1"/>
  <c r="K34283" i="1"/>
  <c r="K34284" i="1"/>
  <c r="K34285" i="1"/>
  <c r="K34286" i="1"/>
  <c r="K34287" i="1"/>
  <c r="K34288" i="1"/>
  <c r="K34289" i="1"/>
  <c r="K34290" i="1"/>
  <c r="K34291" i="1"/>
  <c r="K34292" i="1"/>
  <c r="K34293" i="1"/>
  <c r="K34294" i="1"/>
  <c r="K34295" i="1"/>
  <c r="K34296" i="1"/>
  <c r="K34297" i="1"/>
  <c r="K34298" i="1"/>
  <c r="K34299" i="1"/>
  <c r="K34300" i="1"/>
  <c r="K34301" i="1"/>
  <c r="K34302" i="1"/>
  <c r="K34303" i="1"/>
  <c r="K34304" i="1"/>
  <c r="K34305" i="1"/>
  <c r="K34306" i="1"/>
  <c r="K34307" i="1"/>
  <c r="K34308" i="1"/>
  <c r="K34309" i="1"/>
  <c r="K34310" i="1"/>
  <c r="K34311" i="1"/>
  <c r="K34312" i="1"/>
  <c r="K34313" i="1"/>
  <c r="K34314" i="1"/>
  <c r="K34315" i="1"/>
  <c r="K34316" i="1"/>
  <c r="K34317" i="1"/>
  <c r="K34318" i="1"/>
  <c r="K34319" i="1"/>
  <c r="K34320" i="1"/>
  <c r="K34321" i="1"/>
  <c r="K34322" i="1"/>
  <c r="K34323" i="1"/>
  <c r="K34324" i="1"/>
  <c r="K34325" i="1"/>
  <c r="K34326" i="1"/>
  <c r="K34327" i="1"/>
  <c r="K34328" i="1"/>
  <c r="K34329" i="1"/>
  <c r="K34330" i="1"/>
  <c r="K34331" i="1"/>
  <c r="K34332" i="1"/>
  <c r="K34333" i="1"/>
  <c r="K34334" i="1"/>
  <c r="K34335" i="1"/>
  <c r="K34336" i="1"/>
  <c r="K34337" i="1"/>
  <c r="K34338" i="1"/>
  <c r="K34339" i="1"/>
  <c r="K34340" i="1"/>
  <c r="K34341" i="1"/>
  <c r="K34342" i="1"/>
  <c r="K34343" i="1"/>
  <c r="K34344" i="1"/>
  <c r="K34345" i="1"/>
  <c r="K34346" i="1"/>
  <c r="K34347" i="1"/>
  <c r="K34348" i="1"/>
  <c r="K34349" i="1"/>
  <c r="K34350" i="1"/>
  <c r="K34351" i="1"/>
  <c r="K34352" i="1"/>
  <c r="K34353" i="1"/>
  <c r="K34354" i="1"/>
  <c r="K34355" i="1"/>
  <c r="K34356" i="1"/>
  <c r="K34357" i="1"/>
  <c r="K34358" i="1"/>
  <c r="K34359" i="1"/>
  <c r="K34360" i="1"/>
  <c r="K34361" i="1"/>
  <c r="K34362" i="1"/>
  <c r="K34363" i="1"/>
  <c r="K34364" i="1"/>
  <c r="K34365" i="1"/>
  <c r="K34366" i="1"/>
  <c r="K34367" i="1"/>
  <c r="K34368" i="1"/>
  <c r="K34369" i="1"/>
  <c r="K34370" i="1"/>
  <c r="K34371" i="1"/>
  <c r="K34372" i="1"/>
  <c r="K34373" i="1"/>
  <c r="K34374" i="1"/>
  <c r="K34375" i="1"/>
  <c r="K34376" i="1"/>
  <c r="K34377" i="1"/>
  <c r="K34378" i="1"/>
  <c r="K34379" i="1"/>
  <c r="K34380" i="1"/>
  <c r="K34381" i="1"/>
  <c r="K34382" i="1"/>
  <c r="K34383" i="1"/>
  <c r="K34384" i="1"/>
  <c r="K34385" i="1"/>
  <c r="K34386" i="1"/>
  <c r="K34387" i="1"/>
  <c r="K34388" i="1"/>
  <c r="K34389" i="1"/>
  <c r="K34390" i="1"/>
  <c r="K34391" i="1"/>
  <c r="K34392" i="1"/>
  <c r="K34393" i="1"/>
  <c r="K34394" i="1"/>
  <c r="K34395" i="1"/>
  <c r="K34396" i="1"/>
  <c r="K34397" i="1"/>
  <c r="K34398" i="1"/>
  <c r="K34399" i="1"/>
  <c r="K34400" i="1"/>
  <c r="K34401" i="1"/>
  <c r="K34402" i="1"/>
  <c r="K34403" i="1"/>
  <c r="K34404" i="1"/>
  <c r="K34405" i="1"/>
  <c r="K34406" i="1"/>
  <c r="K34407" i="1"/>
  <c r="K34408" i="1"/>
  <c r="K34409" i="1"/>
  <c r="K34410" i="1"/>
  <c r="K34411" i="1"/>
  <c r="K34412" i="1"/>
  <c r="K34413" i="1"/>
  <c r="K34414" i="1"/>
  <c r="K34415" i="1"/>
  <c r="K34416" i="1"/>
  <c r="K34417" i="1"/>
  <c r="K34418" i="1"/>
  <c r="K34419" i="1"/>
  <c r="K34420" i="1"/>
  <c r="K34421" i="1"/>
  <c r="K34422" i="1"/>
  <c r="K34423" i="1"/>
  <c r="K34424" i="1"/>
  <c r="K34425" i="1"/>
  <c r="K34426" i="1"/>
  <c r="K34427" i="1"/>
  <c r="K34428" i="1"/>
  <c r="K34429" i="1"/>
  <c r="K34430" i="1"/>
  <c r="K34431" i="1"/>
  <c r="K34432" i="1"/>
  <c r="K34433" i="1"/>
  <c r="K34434" i="1"/>
  <c r="K34435" i="1"/>
  <c r="K34436" i="1"/>
  <c r="K34437" i="1"/>
  <c r="K34438" i="1"/>
  <c r="K34439" i="1"/>
  <c r="K34440" i="1"/>
  <c r="K34441" i="1"/>
  <c r="K34442" i="1"/>
  <c r="K34443" i="1"/>
  <c r="K34444" i="1"/>
  <c r="K34445" i="1"/>
  <c r="K34446" i="1"/>
  <c r="K34447" i="1"/>
  <c r="K34448" i="1"/>
  <c r="K34449" i="1"/>
  <c r="K34450" i="1"/>
  <c r="K34451" i="1"/>
  <c r="K34452" i="1"/>
  <c r="K34453" i="1"/>
  <c r="K34454" i="1"/>
  <c r="K34455" i="1"/>
  <c r="K34456" i="1"/>
  <c r="K34457" i="1"/>
  <c r="K34458" i="1"/>
  <c r="K34459" i="1"/>
  <c r="K34460" i="1"/>
  <c r="K34461" i="1"/>
  <c r="K34462" i="1"/>
  <c r="K34463" i="1"/>
  <c r="K34464" i="1"/>
  <c r="K34465" i="1"/>
  <c r="K34466" i="1"/>
  <c r="K34467" i="1"/>
  <c r="K34468" i="1"/>
  <c r="K34469" i="1"/>
  <c r="K34470" i="1"/>
  <c r="K34471" i="1"/>
  <c r="K34472" i="1"/>
  <c r="K34473" i="1"/>
  <c r="K34474" i="1"/>
  <c r="K34475" i="1"/>
  <c r="K34476" i="1"/>
  <c r="K34477" i="1"/>
  <c r="K34478" i="1"/>
  <c r="K34479" i="1"/>
  <c r="K34480" i="1"/>
  <c r="K34481" i="1"/>
  <c r="K34482" i="1"/>
  <c r="K34483" i="1"/>
  <c r="K34484" i="1"/>
  <c r="K34485" i="1"/>
  <c r="K34486" i="1"/>
  <c r="K34487" i="1"/>
  <c r="K34488" i="1"/>
  <c r="K34489" i="1"/>
  <c r="K34490" i="1"/>
  <c r="K34491" i="1"/>
  <c r="K34492" i="1"/>
  <c r="K34493" i="1"/>
  <c r="K34494" i="1"/>
  <c r="K34495" i="1"/>
  <c r="K34496" i="1"/>
  <c r="K34497" i="1"/>
  <c r="K34498" i="1"/>
  <c r="K34499" i="1"/>
  <c r="K34500" i="1"/>
  <c r="K34501" i="1"/>
  <c r="K34502" i="1"/>
  <c r="K34503" i="1"/>
  <c r="K34504" i="1"/>
  <c r="K34505" i="1"/>
  <c r="K34506" i="1"/>
  <c r="K34507" i="1"/>
  <c r="K34508" i="1"/>
  <c r="K34509" i="1"/>
  <c r="K34510" i="1"/>
  <c r="K34511" i="1"/>
  <c r="K34512" i="1"/>
  <c r="K34513" i="1"/>
  <c r="K34514" i="1"/>
  <c r="K34515" i="1"/>
  <c r="K34516" i="1"/>
  <c r="K34517" i="1"/>
  <c r="K34518" i="1"/>
  <c r="K34519" i="1"/>
  <c r="K34520" i="1"/>
  <c r="K34521" i="1"/>
  <c r="K34522" i="1"/>
  <c r="K34523" i="1"/>
  <c r="K34524" i="1"/>
  <c r="K34525" i="1"/>
  <c r="K34526" i="1"/>
  <c r="K34527" i="1"/>
  <c r="K34528" i="1"/>
  <c r="K34529" i="1"/>
  <c r="K34530" i="1"/>
  <c r="K34531" i="1"/>
  <c r="K34532" i="1"/>
  <c r="K34533" i="1"/>
  <c r="K34534" i="1"/>
  <c r="K34535" i="1"/>
  <c r="K34536" i="1"/>
  <c r="K34537" i="1"/>
  <c r="K34538" i="1"/>
  <c r="K34539" i="1"/>
  <c r="K34540" i="1"/>
  <c r="K34541" i="1"/>
  <c r="K34542" i="1"/>
  <c r="K34543" i="1"/>
  <c r="K34544" i="1"/>
  <c r="K34545" i="1"/>
  <c r="K34546" i="1"/>
  <c r="K34547" i="1"/>
  <c r="K34548" i="1"/>
  <c r="K34549" i="1"/>
  <c r="K34550" i="1"/>
  <c r="K34551" i="1"/>
  <c r="K34552" i="1"/>
  <c r="K34553" i="1"/>
  <c r="K34554" i="1"/>
  <c r="K34555" i="1"/>
  <c r="K34556" i="1"/>
  <c r="K34557" i="1"/>
  <c r="K34558" i="1"/>
  <c r="K34559" i="1"/>
  <c r="K34560" i="1"/>
  <c r="K34561" i="1"/>
  <c r="K34562" i="1"/>
  <c r="K34563" i="1"/>
  <c r="K34564" i="1"/>
  <c r="K34565" i="1"/>
  <c r="K34566" i="1"/>
  <c r="K34567" i="1"/>
  <c r="K34568" i="1"/>
  <c r="K34569" i="1"/>
  <c r="K34570" i="1"/>
  <c r="K34571" i="1"/>
  <c r="K34572" i="1"/>
  <c r="K34573" i="1"/>
  <c r="K34574" i="1"/>
  <c r="K34575" i="1"/>
  <c r="K34576" i="1"/>
  <c r="K34577" i="1"/>
  <c r="K34578" i="1"/>
  <c r="K34579" i="1"/>
  <c r="K34580" i="1"/>
  <c r="K34581" i="1"/>
  <c r="K34582" i="1"/>
  <c r="K34583" i="1"/>
  <c r="K34584" i="1"/>
  <c r="K34585" i="1"/>
  <c r="K34586" i="1"/>
  <c r="K34587" i="1"/>
  <c r="K34588" i="1"/>
  <c r="K34589" i="1"/>
  <c r="K34590" i="1"/>
  <c r="K34591" i="1"/>
  <c r="K34592" i="1"/>
  <c r="K34593" i="1"/>
  <c r="K34594" i="1"/>
  <c r="K34595" i="1"/>
  <c r="K34596" i="1"/>
  <c r="K34597" i="1"/>
  <c r="K34598" i="1"/>
  <c r="K34599" i="1"/>
  <c r="K34600" i="1"/>
  <c r="K34601" i="1"/>
  <c r="K34602" i="1"/>
  <c r="K34603" i="1"/>
  <c r="K34604" i="1"/>
  <c r="K34605" i="1"/>
  <c r="K34606" i="1"/>
  <c r="K34607" i="1"/>
  <c r="K34608" i="1"/>
  <c r="K34609" i="1"/>
  <c r="K34610" i="1"/>
  <c r="K34611" i="1"/>
  <c r="K34612" i="1"/>
  <c r="K34613" i="1"/>
  <c r="K34614" i="1"/>
  <c r="K34615" i="1"/>
  <c r="K34616" i="1"/>
  <c r="K34617" i="1"/>
  <c r="K34618" i="1"/>
  <c r="K34619" i="1"/>
  <c r="K34620" i="1"/>
  <c r="K34621" i="1"/>
  <c r="K34622" i="1"/>
  <c r="K34623" i="1"/>
  <c r="K34624" i="1"/>
  <c r="K34625" i="1"/>
  <c r="K34626" i="1"/>
  <c r="K34627" i="1"/>
  <c r="K34628" i="1"/>
  <c r="K34629" i="1"/>
  <c r="K34630" i="1"/>
  <c r="K34631" i="1"/>
  <c r="K34632" i="1"/>
  <c r="K34633" i="1"/>
  <c r="K34634" i="1"/>
  <c r="K34635" i="1"/>
  <c r="K34636" i="1"/>
  <c r="K34637" i="1"/>
  <c r="K34638" i="1"/>
  <c r="K34639" i="1"/>
  <c r="K34640" i="1"/>
  <c r="K34641" i="1"/>
  <c r="K34642" i="1"/>
  <c r="K34643" i="1"/>
  <c r="K34644" i="1"/>
  <c r="K34645" i="1"/>
  <c r="K34646" i="1"/>
  <c r="K34647" i="1"/>
  <c r="K34648" i="1"/>
  <c r="K34649" i="1"/>
  <c r="K34650" i="1"/>
  <c r="K34651" i="1"/>
  <c r="K34652" i="1"/>
  <c r="K34653" i="1"/>
  <c r="K34654" i="1"/>
  <c r="K34655" i="1"/>
  <c r="K34656" i="1"/>
  <c r="K34657" i="1"/>
  <c r="K34658" i="1"/>
  <c r="K34659" i="1"/>
  <c r="K34660" i="1"/>
  <c r="K34661" i="1"/>
  <c r="K34662" i="1"/>
  <c r="K34663" i="1"/>
  <c r="K34664" i="1"/>
  <c r="K34665" i="1"/>
  <c r="K34666" i="1"/>
  <c r="K34667" i="1"/>
  <c r="K34668" i="1"/>
  <c r="K34669" i="1"/>
  <c r="K34670" i="1"/>
  <c r="K34671" i="1"/>
  <c r="K34672" i="1"/>
  <c r="K34673" i="1"/>
  <c r="K34674" i="1"/>
  <c r="K34675" i="1"/>
  <c r="K34676" i="1"/>
  <c r="K34677" i="1"/>
  <c r="K34678" i="1"/>
  <c r="K34679" i="1"/>
  <c r="K34680" i="1"/>
  <c r="K34681" i="1"/>
  <c r="K34682" i="1"/>
  <c r="K34683" i="1"/>
  <c r="K34684" i="1"/>
  <c r="K34685" i="1"/>
  <c r="K34686" i="1"/>
  <c r="K34687" i="1"/>
  <c r="K34688" i="1"/>
  <c r="K34689" i="1"/>
  <c r="K34690" i="1"/>
  <c r="K34691" i="1"/>
  <c r="K34692" i="1"/>
  <c r="K34693" i="1"/>
  <c r="K34694" i="1"/>
  <c r="K34695" i="1"/>
  <c r="K34696" i="1"/>
  <c r="K34697" i="1"/>
  <c r="K34698" i="1"/>
  <c r="K34699" i="1"/>
  <c r="K34700" i="1"/>
  <c r="K34701" i="1"/>
  <c r="K34702" i="1"/>
  <c r="K34703" i="1"/>
  <c r="K34704" i="1"/>
  <c r="K34705" i="1"/>
  <c r="K34706" i="1"/>
  <c r="K34707" i="1"/>
  <c r="K34708" i="1"/>
  <c r="K34709" i="1"/>
  <c r="K34710" i="1"/>
  <c r="K34711" i="1"/>
  <c r="K34712" i="1"/>
  <c r="K34713" i="1"/>
  <c r="K34714" i="1"/>
  <c r="K34715" i="1"/>
  <c r="K34716" i="1"/>
  <c r="K34717" i="1"/>
  <c r="K34718" i="1"/>
  <c r="K34719" i="1"/>
  <c r="K34720" i="1"/>
  <c r="K34721" i="1"/>
  <c r="K34722" i="1"/>
  <c r="K34723" i="1"/>
  <c r="K34724" i="1"/>
  <c r="K34725" i="1"/>
  <c r="K34726" i="1"/>
  <c r="K34727" i="1"/>
  <c r="K34728" i="1"/>
  <c r="K34729" i="1"/>
  <c r="K34730" i="1"/>
  <c r="K34731" i="1"/>
  <c r="K34732" i="1"/>
  <c r="K34733" i="1"/>
  <c r="K34734" i="1"/>
  <c r="K34735" i="1"/>
  <c r="K34736" i="1"/>
  <c r="K34737" i="1"/>
  <c r="K34738" i="1"/>
  <c r="K34739" i="1"/>
  <c r="K34740" i="1"/>
  <c r="K34741" i="1"/>
  <c r="K34742" i="1"/>
  <c r="K34743" i="1"/>
  <c r="K34744" i="1"/>
  <c r="K34745" i="1"/>
  <c r="K34746" i="1"/>
  <c r="K34747" i="1"/>
  <c r="K34748" i="1"/>
  <c r="K34749" i="1"/>
  <c r="K34750" i="1"/>
  <c r="K34751" i="1"/>
  <c r="K34752" i="1"/>
  <c r="K34753" i="1"/>
  <c r="K34754" i="1"/>
  <c r="K34755" i="1"/>
  <c r="K34756" i="1"/>
  <c r="K34757" i="1"/>
  <c r="K34758" i="1"/>
  <c r="K34759" i="1"/>
  <c r="K34760" i="1"/>
  <c r="K34761" i="1"/>
  <c r="K34762" i="1"/>
  <c r="K34763" i="1"/>
  <c r="K34764" i="1"/>
  <c r="K34765" i="1"/>
  <c r="K34766" i="1"/>
  <c r="K34767" i="1"/>
  <c r="K34768" i="1"/>
  <c r="K34769" i="1"/>
  <c r="K34770" i="1"/>
  <c r="K34771" i="1"/>
  <c r="K34772" i="1"/>
  <c r="K34773" i="1"/>
  <c r="K34774" i="1"/>
  <c r="K34775" i="1"/>
  <c r="K34776" i="1"/>
  <c r="K34777" i="1"/>
  <c r="K34778" i="1"/>
  <c r="K34779" i="1"/>
  <c r="K34780" i="1"/>
  <c r="K34781" i="1"/>
  <c r="K34782" i="1"/>
  <c r="K34783" i="1"/>
  <c r="K34784" i="1"/>
  <c r="K34785" i="1"/>
  <c r="K34786" i="1"/>
  <c r="K34787" i="1"/>
  <c r="K34788" i="1"/>
  <c r="K34789" i="1"/>
  <c r="K34790" i="1"/>
  <c r="K34791" i="1"/>
  <c r="K34792" i="1"/>
  <c r="K34793" i="1"/>
  <c r="K34794" i="1"/>
  <c r="K34795" i="1"/>
  <c r="K34796" i="1"/>
  <c r="K34797" i="1"/>
  <c r="K34798" i="1"/>
  <c r="K34799" i="1"/>
  <c r="K34800" i="1"/>
  <c r="K34801" i="1"/>
  <c r="K34802" i="1"/>
  <c r="K34803" i="1"/>
  <c r="K34804" i="1"/>
  <c r="K34805" i="1"/>
  <c r="K34806" i="1"/>
  <c r="K34807" i="1"/>
  <c r="K34808" i="1"/>
  <c r="K34809" i="1"/>
  <c r="K34810" i="1"/>
  <c r="K34811" i="1"/>
  <c r="K34812" i="1"/>
  <c r="K34813" i="1"/>
  <c r="K34814" i="1"/>
  <c r="K34815" i="1"/>
  <c r="K34816" i="1"/>
  <c r="K34817" i="1"/>
  <c r="K34818" i="1"/>
  <c r="K34819" i="1"/>
  <c r="K34820" i="1"/>
  <c r="K34821" i="1"/>
  <c r="K34822" i="1"/>
  <c r="K34823" i="1"/>
  <c r="K34824" i="1"/>
  <c r="K34825" i="1"/>
  <c r="K34826" i="1"/>
  <c r="K34827" i="1"/>
  <c r="K34828" i="1"/>
  <c r="K34829" i="1"/>
  <c r="K34830" i="1"/>
  <c r="K34831" i="1"/>
  <c r="K34832" i="1"/>
  <c r="K34833" i="1"/>
  <c r="K34834" i="1"/>
  <c r="K34835" i="1"/>
  <c r="K34836" i="1"/>
  <c r="K34837" i="1"/>
  <c r="K34838" i="1"/>
  <c r="K34839" i="1"/>
  <c r="K34840" i="1"/>
  <c r="K34841" i="1"/>
  <c r="K34842" i="1"/>
  <c r="K34843" i="1"/>
  <c r="K34844" i="1"/>
  <c r="K34845" i="1"/>
  <c r="K34846" i="1"/>
  <c r="K34847" i="1"/>
  <c r="K34848" i="1"/>
  <c r="K34849" i="1"/>
  <c r="K34850" i="1"/>
  <c r="K34851" i="1"/>
  <c r="K34852" i="1"/>
  <c r="K34853" i="1"/>
  <c r="K34854" i="1"/>
  <c r="K34855" i="1"/>
  <c r="K34856" i="1"/>
  <c r="K34857" i="1"/>
  <c r="K34858" i="1"/>
  <c r="K34859" i="1"/>
  <c r="K34860" i="1"/>
  <c r="K34861" i="1"/>
  <c r="K34862" i="1"/>
  <c r="K34863" i="1"/>
  <c r="K34864" i="1"/>
  <c r="K34865" i="1"/>
  <c r="K34866" i="1"/>
  <c r="K34867" i="1"/>
  <c r="K34868" i="1"/>
  <c r="K34869" i="1"/>
  <c r="K34870" i="1"/>
  <c r="K34871" i="1"/>
  <c r="K34872" i="1"/>
  <c r="K34873" i="1"/>
  <c r="K34874" i="1"/>
  <c r="K34875" i="1"/>
  <c r="K34876" i="1"/>
  <c r="K34877" i="1"/>
  <c r="K34878" i="1"/>
  <c r="K34879" i="1"/>
  <c r="K34880" i="1"/>
  <c r="K34881" i="1"/>
  <c r="K34882" i="1"/>
  <c r="K34883" i="1"/>
  <c r="K34884" i="1"/>
  <c r="K34885" i="1"/>
  <c r="K34886" i="1"/>
  <c r="K34887" i="1"/>
  <c r="K34888" i="1"/>
  <c r="K34889" i="1"/>
  <c r="K34890" i="1"/>
  <c r="K34891" i="1"/>
  <c r="K34892" i="1"/>
  <c r="K34893" i="1"/>
  <c r="K34894" i="1"/>
  <c r="K34895" i="1"/>
  <c r="K34896" i="1"/>
  <c r="K34897" i="1"/>
  <c r="K34898" i="1"/>
  <c r="K34899" i="1"/>
  <c r="K34900" i="1"/>
  <c r="K34901" i="1"/>
  <c r="K34902" i="1"/>
  <c r="K34903" i="1"/>
  <c r="K34904" i="1"/>
  <c r="K34905" i="1"/>
  <c r="K34906" i="1"/>
  <c r="K34907" i="1"/>
  <c r="K34908" i="1"/>
  <c r="K34909" i="1"/>
  <c r="K34910" i="1"/>
  <c r="K34911" i="1"/>
  <c r="K34912" i="1"/>
  <c r="K34913" i="1"/>
  <c r="K34914" i="1"/>
  <c r="K34915" i="1"/>
  <c r="K34916" i="1"/>
  <c r="K34917" i="1"/>
  <c r="K34918" i="1"/>
  <c r="K34919" i="1"/>
  <c r="K34920" i="1"/>
  <c r="K34921" i="1"/>
  <c r="K34922" i="1"/>
  <c r="K34923" i="1"/>
  <c r="K34924" i="1"/>
  <c r="K34925" i="1"/>
  <c r="K34926" i="1"/>
  <c r="K34927" i="1"/>
  <c r="K34928" i="1"/>
  <c r="K34929" i="1"/>
  <c r="K34930" i="1"/>
  <c r="K34931" i="1"/>
  <c r="K34932" i="1"/>
  <c r="K34933" i="1"/>
  <c r="K34934" i="1"/>
  <c r="K34935" i="1"/>
  <c r="K34936" i="1"/>
  <c r="K34937" i="1"/>
  <c r="K34938" i="1"/>
  <c r="K34939" i="1"/>
  <c r="K34940" i="1"/>
  <c r="K34941" i="1"/>
  <c r="K34942" i="1"/>
  <c r="K34943" i="1"/>
  <c r="K34944" i="1"/>
  <c r="K34945" i="1"/>
  <c r="K34946" i="1"/>
  <c r="K34947" i="1"/>
  <c r="K34948" i="1"/>
  <c r="K34949" i="1"/>
  <c r="K34950" i="1"/>
  <c r="K34951" i="1"/>
  <c r="K34952" i="1"/>
  <c r="K34953" i="1"/>
  <c r="K34954" i="1"/>
  <c r="K34955" i="1"/>
  <c r="K34956" i="1"/>
  <c r="K34957" i="1"/>
  <c r="K34958" i="1"/>
  <c r="K34959" i="1"/>
  <c r="K34960" i="1"/>
  <c r="K34961" i="1"/>
  <c r="K34962" i="1"/>
  <c r="K34963" i="1"/>
  <c r="K34964" i="1"/>
  <c r="K34965" i="1"/>
  <c r="K34966" i="1"/>
  <c r="K34967" i="1"/>
  <c r="K34968" i="1"/>
  <c r="K34969" i="1"/>
  <c r="K34970" i="1"/>
  <c r="K34971" i="1"/>
  <c r="K34972" i="1"/>
  <c r="K34973" i="1"/>
  <c r="K34974" i="1"/>
  <c r="K34975" i="1"/>
  <c r="K34976" i="1"/>
  <c r="K34977" i="1"/>
  <c r="K34978" i="1"/>
  <c r="K34979" i="1"/>
  <c r="K34980" i="1"/>
  <c r="K34981" i="1"/>
  <c r="K34982" i="1"/>
  <c r="K34983" i="1"/>
  <c r="K34984" i="1"/>
  <c r="K34985" i="1"/>
  <c r="K34986" i="1"/>
  <c r="K34987" i="1"/>
  <c r="K34988" i="1"/>
  <c r="K34989" i="1"/>
  <c r="K34990" i="1"/>
  <c r="K34991" i="1"/>
  <c r="K34992" i="1"/>
  <c r="K34993" i="1"/>
  <c r="K34994" i="1"/>
  <c r="K34995" i="1"/>
  <c r="K34996" i="1"/>
  <c r="K34997" i="1"/>
  <c r="K34998" i="1"/>
  <c r="K34999" i="1"/>
  <c r="K35000" i="1"/>
  <c r="K35001" i="1"/>
  <c r="K35002" i="1"/>
  <c r="K35003" i="1"/>
  <c r="K35004" i="1"/>
  <c r="K35005" i="1"/>
  <c r="K35006" i="1"/>
  <c r="K35007" i="1"/>
  <c r="K35008" i="1"/>
  <c r="K35009" i="1"/>
  <c r="K35010" i="1"/>
  <c r="K35011" i="1"/>
  <c r="K35012" i="1"/>
  <c r="K35013" i="1"/>
  <c r="K35014" i="1"/>
  <c r="K35015" i="1"/>
  <c r="K35016" i="1"/>
  <c r="K35017" i="1"/>
  <c r="K35018" i="1"/>
  <c r="K35019" i="1"/>
  <c r="K35020" i="1"/>
  <c r="K35021" i="1"/>
  <c r="K35022" i="1"/>
  <c r="K35023" i="1"/>
  <c r="K35024" i="1"/>
  <c r="K35025" i="1"/>
  <c r="K35026" i="1"/>
  <c r="K35027" i="1"/>
  <c r="K35028" i="1"/>
  <c r="K35029" i="1"/>
  <c r="K35030" i="1"/>
  <c r="K35031" i="1"/>
  <c r="K35032" i="1"/>
  <c r="K35033" i="1"/>
  <c r="K35034" i="1"/>
  <c r="K35035" i="1"/>
  <c r="K35036" i="1"/>
  <c r="K35037" i="1"/>
  <c r="K35038" i="1"/>
  <c r="K35039" i="1"/>
  <c r="K35040" i="1"/>
  <c r="K35041" i="1"/>
  <c r="K35042" i="1"/>
  <c r="K35043" i="1"/>
  <c r="K35044" i="1"/>
  <c r="K35045" i="1"/>
  <c r="K35046" i="1"/>
  <c r="K35047" i="1"/>
  <c r="K35048" i="1"/>
  <c r="K35049" i="1"/>
  <c r="K35050" i="1"/>
  <c r="K35051" i="1"/>
  <c r="K35052" i="1"/>
  <c r="K35053" i="1"/>
  <c r="K35054" i="1"/>
  <c r="K35055" i="1"/>
  <c r="K35056" i="1"/>
  <c r="K35057" i="1"/>
  <c r="K35058" i="1"/>
  <c r="K35059" i="1"/>
  <c r="K35060" i="1"/>
  <c r="K35061" i="1"/>
  <c r="K35062" i="1"/>
  <c r="K35063" i="1"/>
  <c r="K35064" i="1"/>
  <c r="K35065" i="1"/>
  <c r="K35066" i="1"/>
  <c r="K35067" i="1"/>
  <c r="K35068" i="1"/>
  <c r="K35069" i="1"/>
  <c r="K35070" i="1"/>
  <c r="K35071" i="1"/>
  <c r="K35072" i="1"/>
  <c r="K35073" i="1"/>
  <c r="K35074" i="1"/>
  <c r="K35075" i="1"/>
  <c r="K35076" i="1"/>
  <c r="K35077" i="1"/>
  <c r="K35078" i="1"/>
  <c r="K35079" i="1"/>
  <c r="K35080" i="1"/>
  <c r="K35081" i="1"/>
  <c r="K35082" i="1"/>
  <c r="K35083" i="1"/>
  <c r="K35084" i="1"/>
  <c r="K35085" i="1"/>
  <c r="K35086" i="1"/>
  <c r="K35087" i="1"/>
  <c r="K35088" i="1"/>
  <c r="K35089" i="1"/>
  <c r="K35090" i="1"/>
  <c r="K35091" i="1"/>
  <c r="K35092" i="1"/>
  <c r="K35093" i="1"/>
  <c r="K35094" i="1"/>
  <c r="K35095" i="1"/>
  <c r="K35096" i="1"/>
  <c r="K35097" i="1"/>
  <c r="K35098" i="1"/>
  <c r="K35099" i="1"/>
  <c r="K35100" i="1"/>
  <c r="K35101" i="1"/>
  <c r="K35102" i="1"/>
  <c r="K35103" i="1"/>
  <c r="K35104" i="1"/>
  <c r="K35105" i="1"/>
  <c r="K35106" i="1"/>
  <c r="K35107" i="1"/>
  <c r="K35108" i="1"/>
  <c r="K35109" i="1"/>
  <c r="K35110" i="1"/>
  <c r="K35111" i="1"/>
  <c r="K35112" i="1"/>
  <c r="K35113" i="1"/>
  <c r="K35114" i="1"/>
  <c r="K35115" i="1"/>
  <c r="K35116" i="1"/>
  <c r="K35117" i="1"/>
  <c r="K35118" i="1"/>
  <c r="K35119" i="1"/>
  <c r="K35120" i="1"/>
  <c r="K35121" i="1"/>
  <c r="K35122" i="1"/>
  <c r="K35123" i="1"/>
  <c r="K35124" i="1"/>
  <c r="K35125" i="1"/>
  <c r="K35126" i="1"/>
  <c r="K35127" i="1"/>
  <c r="K35128" i="1"/>
  <c r="K35129" i="1"/>
  <c r="K35130" i="1"/>
  <c r="K35131" i="1"/>
  <c r="K35132" i="1"/>
  <c r="K35133" i="1"/>
  <c r="K35134" i="1"/>
  <c r="K35135" i="1"/>
  <c r="K35136" i="1"/>
  <c r="K35137" i="1"/>
  <c r="K35138" i="1"/>
  <c r="K35139" i="1"/>
  <c r="K35140" i="1"/>
  <c r="K35141" i="1"/>
  <c r="K35142" i="1"/>
  <c r="K35143" i="1"/>
  <c r="K35144" i="1"/>
  <c r="K35145" i="1"/>
  <c r="K35146" i="1"/>
  <c r="K35147" i="1"/>
  <c r="K35148" i="1"/>
  <c r="K35149" i="1"/>
  <c r="K35150" i="1"/>
  <c r="K35151" i="1"/>
  <c r="K35152" i="1"/>
  <c r="K35153" i="1"/>
  <c r="K35154" i="1"/>
  <c r="K35155" i="1"/>
  <c r="K35156" i="1"/>
  <c r="K35157" i="1"/>
  <c r="K35158" i="1"/>
  <c r="K35159" i="1"/>
  <c r="K35160" i="1"/>
  <c r="K35161" i="1"/>
  <c r="K35162" i="1"/>
  <c r="K35163" i="1"/>
  <c r="K35164" i="1"/>
  <c r="K35165" i="1"/>
  <c r="K35166" i="1"/>
  <c r="K35167" i="1"/>
  <c r="K35168" i="1"/>
  <c r="K35169" i="1"/>
  <c r="K35170" i="1"/>
  <c r="K35171" i="1"/>
  <c r="K35172" i="1"/>
  <c r="K35173" i="1"/>
  <c r="K35174" i="1"/>
  <c r="K35175" i="1"/>
  <c r="K35176" i="1"/>
  <c r="K35177" i="1"/>
  <c r="K35178" i="1"/>
  <c r="K35179" i="1"/>
  <c r="K35180" i="1"/>
  <c r="K35181" i="1"/>
  <c r="K35182" i="1"/>
  <c r="K35183" i="1"/>
  <c r="K35184" i="1"/>
  <c r="K35185" i="1"/>
  <c r="K35186" i="1"/>
  <c r="K35187" i="1"/>
  <c r="K35188" i="1"/>
  <c r="K35189" i="1"/>
  <c r="K35190" i="1"/>
  <c r="K35191" i="1"/>
  <c r="K35192" i="1"/>
  <c r="K35193" i="1"/>
  <c r="K35194" i="1"/>
  <c r="K35195" i="1"/>
  <c r="K35196" i="1"/>
  <c r="K35197" i="1"/>
  <c r="K35198" i="1"/>
  <c r="K35199" i="1"/>
  <c r="K35200" i="1"/>
  <c r="K35201" i="1"/>
  <c r="K35202" i="1"/>
  <c r="K35203" i="1"/>
  <c r="K35204" i="1"/>
  <c r="K35205" i="1"/>
  <c r="K35206" i="1"/>
  <c r="K35207" i="1"/>
  <c r="K35208" i="1"/>
  <c r="K35209" i="1"/>
  <c r="K35210" i="1"/>
  <c r="K35211" i="1"/>
  <c r="K35212" i="1"/>
  <c r="K35213" i="1"/>
  <c r="K35214" i="1"/>
  <c r="K35215" i="1"/>
  <c r="K35216" i="1"/>
  <c r="K35217" i="1"/>
  <c r="K35218" i="1"/>
  <c r="K35219" i="1"/>
  <c r="K35220" i="1"/>
  <c r="K35221" i="1"/>
  <c r="K35222" i="1"/>
  <c r="K35223" i="1"/>
  <c r="K35224" i="1"/>
  <c r="K35225" i="1"/>
  <c r="K35226" i="1"/>
  <c r="K35227" i="1"/>
  <c r="K35228" i="1"/>
  <c r="K35229" i="1"/>
  <c r="K35230" i="1"/>
  <c r="K35231" i="1"/>
  <c r="K35232" i="1"/>
  <c r="K35233" i="1"/>
  <c r="K35234" i="1"/>
  <c r="K35235" i="1"/>
  <c r="K35236" i="1"/>
  <c r="K35237" i="1"/>
  <c r="K35238" i="1"/>
  <c r="K35239" i="1"/>
  <c r="K35240" i="1"/>
  <c r="K35241" i="1"/>
  <c r="K35242" i="1"/>
  <c r="K35243" i="1"/>
  <c r="K35244" i="1"/>
  <c r="K35245" i="1"/>
  <c r="K35246" i="1"/>
  <c r="K35247" i="1"/>
  <c r="K35248" i="1"/>
  <c r="K35249" i="1"/>
  <c r="K35250" i="1"/>
  <c r="K35251" i="1"/>
  <c r="K35252" i="1"/>
  <c r="K35253" i="1"/>
  <c r="K35254" i="1"/>
  <c r="K35255" i="1"/>
  <c r="K35256" i="1"/>
  <c r="K35257" i="1"/>
  <c r="K35258" i="1"/>
  <c r="K35259" i="1"/>
  <c r="K35260" i="1"/>
  <c r="K35261" i="1"/>
  <c r="K35262" i="1"/>
  <c r="K35263" i="1"/>
  <c r="K35264" i="1"/>
  <c r="K35265" i="1"/>
  <c r="K35266" i="1"/>
  <c r="K35267" i="1"/>
  <c r="K35268" i="1"/>
  <c r="K35269" i="1"/>
  <c r="K35270" i="1"/>
  <c r="K35271" i="1"/>
  <c r="K35272" i="1"/>
  <c r="K35273" i="1"/>
  <c r="K35274" i="1"/>
  <c r="K35275" i="1"/>
  <c r="K35276" i="1"/>
  <c r="K35277" i="1"/>
  <c r="K35278" i="1"/>
  <c r="K35279" i="1"/>
  <c r="K35280" i="1"/>
  <c r="K35281" i="1"/>
  <c r="K35282" i="1"/>
  <c r="K35283" i="1"/>
  <c r="K35284" i="1"/>
  <c r="K35285" i="1"/>
  <c r="K35286" i="1"/>
  <c r="K35287" i="1"/>
  <c r="K35288" i="1"/>
  <c r="K35289" i="1"/>
  <c r="K35290" i="1"/>
  <c r="K35291" i="1"/>
  <c r="K35292" i="1"/>
  <c r="K35293" i="1"/>
  <c r="K35294" i="1"/>
  <c r="K35295" i="1"/>
  <c r="K35296" i="1"/>
  <c r="K35297" i="1"/>
  <c r="K35298" i="1"/>
  <c r="K35299" i="1"/>
  <c r="K35300" i="1"/>
  <c r="K35301" i="1"/>
  <c r="K35302" i="1"/>
  <c r="K35303" i="1"/>
  <c r="K35304" i="1"/>
  <c r="K35305" i="1"/>
  <c r="K35306" i="1"/>
  <c r="K35307" i="1"/>
  <c r="K35308" i="1"/>
  <c r="K35309" i="1"/>
  <c r="K35310" i="1"/>
  <c r="K35311" i="1"/>
  <c r="K35312" i="1"/>
  <c r="K35313" i="1"/>
  <c r="K35314" i="1"/>
  <c r="K35315" i="1"/>
  <c r="K35316" i="1"/>
  <c r="K35317" i="1"/>
  <c r="K35318" i="1"/>
  <c r="K35319" i="1"/>
  <c r="K35320" i="1"/>
  <c r="K35321" i="1"/>
  <c r="K35322" i="1"/>
  <c r="K35323" i="1"/>
  <c r="K35324" i="1"/>
  <c r="K35325" i="1"/>
  <c r="K35326" i="1"/>
  <c r="K35327" i="1"/>
  <c r="K35328" i="1"/>
  <c r="K35329" i="1"/>
  <c r="K35330" i="1"/>
  <c r="K35331" i="1"/>
  <c r="K35332" i="1"/>
  <c r="K35333" i="1"/>
  <c r="K35334" i="1"/>
  <c r="K35335" i="1"/>
  <c r="K35336" i="1"/>
  <c r="K35337" i="1"/>
  <c r="K35338" i="1"/>
  <c r="K35339" i="1"/>
  <c r="K35340" i="1"/>
  <c r="K35341" i="1"/>
  <c r="K35342" i="1"/>
  <c r="K35343" i="1"/>
  <c r="K35344" i="1"/>
  <c r="K35345" i="1"/>
  <c r="K35346" i="1"/>
  <c r="K35347" i="1"/>
  <c r="K35348" i="1"/>
  <c r="K35349" i="1"/>
  <c r="K35350" i="1"/>
  <c r="K35351" i="1"/>
  <c r="K35352" i="1"/>
  <c r="K35353" i="1"/>
  <c r="K35354" i="1"/>
  <c r="K35355" i="1"/>
  <c r="K35356" i="1"/>
  <c r="K35357" i="1"/>
  <c r="K35358" i="1"/>
  <c r="K35359" i="1"/>
  <c r="K35360" i="1"/>
  <c r="K35361" i="1"/>
  <c r="K35362" i="1"/>
  <c r="K35363" i="1"/>
  <c r="K35364" i="1"/>
  <c r="K35365" i="1"/>
  <c r="K35366" i="1"/>
  <c r="K35367" i="1"/>
  <c r="K35368" i="1"/>
  <c r="K35369" i="1"/>
  <c r="K35370" i="1"/>
  <c r="K35371" i="1"/>
  <c r="K35372" i="1"/>
  <c r="K35373" i="1"/>
  <c r="K35374" i="1"/>
  <c r="K35375" i="1"/>
  <c r="K35376" i="1"/>
  <c r="K35377" i="1"/>
  <c r="K35378" i="1"/>
  <c r="K35379" i="1"/>
  <c r="K35380" i="1"/>
  <c r="K35381" i="1"/>
  <c r="K35382" i="1"/>
  <c r="K35383" i="1"/>
  <c r="K35384" i="1"/>
  <c r="K35385" i="1"/>
  <c r="K35386" i="1"/>
  <c r="K35387" i="1"/>
  <c r="K35388" i="1"/>
  <c r="K35389" i="1"/>
  <c r="K35390" i="1"/>
  <c r="K35391" i="1"/>
  <c r="K35392" i="1"/>
  <c r="K35393" i="1"/>
  <c r="K35394" i="1"/>
  <c r="K35395" i="1"/>
  <c r="K35396" i="1"/>
  <c r="K35397" i="1"/>
  <c r="K35398" i="1"/>
  <c r="K35399" i="1"/>
  <c r="K35400" i="1"/>
  <c r="K35401" i="1"/>
  <c r="K35402" i="1"/>
  <c r="K35403" i="1"/>
  <c r="K35404" i="1"/>
  <c r="K35405" i="1"/>
  <c r="K35406" i="1"/>
  <c r="K35407" i="1"/>
  <c r="K35408" i="1"/>
  <c r="K35409" i="1"/>
  <c r="K35410" i="1"/>
  <c r="K35411" i="1"/>
  <c r="K35412" i="1"/>
  <c r="K35413" i="1"/>
  <c r="K35414" i="1"/>
  <c r="K35415" i="1"/>
  <c r="K35416" i="1"/>
  <c r="K35417" i="1"/>
  <c r="K35418" i="1"/>
  <c r="K35419" i="1"/>
  <c r="K35420" i="1"/>
  <c r="K35421" i="1"/>
  <c r="K35422" i="1"/>
  <c r="K35423" i="1"/>
  <c r="K35424" i="1"/>
  <c r="K35425" i="1"/>
  <c r="K35426" i="1"/>
  <c r="K35427" i="1"/>
  <c r="K35428" i="1"/>
  <c r="K35429" i="1"/>
  <c r="K35430" i="1"/>
  <c r="K35431" i="1"/>
  <c r="K35432" i="1"/>
  <c r="K35433" i="1"/>
  <c r="K35434" i="1"/>
  <c r="K35435" i="1"/>
  <c r="K35436" i="1"/>
  <c r="K35437" i="1"/>
  <c r="K35438" i="1"/>
  <c r="K35439" i="1"/>
  <c r="K35440" i="1"/>
  <c r="K35441" i="1"/>
  <c r="K35442" i="1"/>
  <c r="K35443" i="1"/>
  <c r="K35444" i="1"/>
  <c r="K35445" i="1"/>
  <c r="K35446" i="1"/>
  <c r="K35447" i="1"/>
  <c r="K35448" i="1"/>
  <c r="K35449" i="1"/>
  <c r="K35450" i="1"/>
  <c r="K35451" i="1"/>
  <c r="K35452" i="1"/>
  <c r="K35453" i="1"/>
  <c r="K35454" i="1"/>
  <c r="K35455" i="1"/>
  <c r="K35456" i="1"/>
  <c r="K35457" i="1"/>
  <c r="K35458" i="1"/>
  <c r="K35459" i="1"/>
  <c r="K35460" i="1"/>
  <c r="K35461" i="1"/>
  <c r="K35462" i="1"/>
  <c r="K35463" i="1"/>
  <c r="K35464" i="1"/>
  <c r="K35465" i="1"/>
  <c r="K35466" i="1"/>
  <c r="K35467" i="1"/>
  <c r="K35468" i="1"/>
  <c r="K35469" i="1"/>
  <c r="K35470" i="1"/>
  <c r="K35471" i="1"/>
  <c r="K35472" i="1"/>
  <c r="K35473" i="1"/>
  <c r="K35474" i="1"/>
  <c r="K35475" i="1"/>
  <c r="K35476" i="1"/>
  <c r="K35477" i="1"/>
  <c r="K35478" i="1"/>
  <c r="K35479" i="1"/>
  <c r="K35480" i="1"/>
  <c r="K35481" i="1"/>
  <c r="K35482" i="1"/>
  <c r="K35483" i="1"/>
  <c r="K35484" i="1"/>
  <c r="K35485" i="1"/>
  <c r="K35486" i="1"/>
  <c r="K35487" i="1"/>
  <c r="K35488" i="1"/>
  <c r="K35489" i="1"/>
  <c r="K35490" i="1"/>
  <c r="K35491" i="1"/>
  <c r="K35492" i="1"/>
  <c r="K35493" i="1"/>
  <c r="K35494" i="1"/>
  <c r="K35495" i="1"/>
  <c r="K35496" i="1"/>
  <c r="K35497" i="1"/>
  <c r="K35498" i="1"/>
  <c r="K35499" i="1"/>
  <c r="K35500" i="1"/>
  <c r="K35501" i="1"/>
  <c r="K35502" i="1"/>
  <c r="K35503" i="1"/>
  <c r="K35504" i="1"/>
  <c r="K35505" i="1"/>
  <c r="K35506" i="1"/>
  <c r="K35507" i="1"/>
  <c r="K35508" i="1"/>
  <c r="K35509" i="1"/>
  <c r="K35510" i="1"/>
  <c r="K35511" i="1"/>
  <c r="K35512" i="1"/>
  <c r="K35513" i="1"/>
  <c r="K35514" i="1"/>
  <c r="K35515" i="1"/>
  <c r="K35516" i="1"/>
  <c r="K35517" i="1"/>
  <c r="K35518" i="1"/>
  <c r="K35519" i="1"/>
  <c r="K35520" i="1"/>
  <c r="K35521" i="1"/>
  <c r="K35522" i="1"/>
  <c r="K35523" i="1"/>
  <c r="K35524" i="1"/>
  <c r="K35525" i="1"/>
  <c r="K35526" i="1"/>
  <c r="K35527" i="1"/>
  <c r="K35528" i="1"/>
  <c r="K35529" i="1"/>
  <c r="K35530" i="1"/>
  <c r="K35531" i="1"/>
  <c r="K35532" i="1"/>
  <c r="K35533" i="1"/>
  <c r="K35534" i="1"/>
  <c r="K35535" i="1"/>
  <c r="K35536" i="1"/>
  <c r="K35537" i="1"/>
  <c r="K35538" i="1"/>
  <c r="K35539" i="1"/>
  <c r="K35540" i="1"/>
  <c r="K35541" i="1"/>
  <c r="K35542" i="1"/>
  <c r="K35543" i="1"/>
  <c r="K35544" i="1"/>
  <c r="K35545" i="1"/>
  <c r="K35546" i="1"/>
  <c r="K35547" i="1"/>
  <c r="K35548" i="1"/>
  <c r="K35549" i="1"/>
  <c r="K35550" i="1"/>
  <c r="K35551" i="1"/>
  <c r="K35552" i="1"/>
  <c r="K35553" i="1"/>
  <c r="K35554" i="1"/>
  <c r="K35555" i="1"/>
  <c r="K35556" i="1"/>
  <c r="K35557" i="1"/>
  <c r="K35558" i="1"/>
  <c r="K35559" i="1"/>
  <c r="K35560" i="1"/>
  <c r="K35561" i="1"/>
  <c r="K35562" i="1"/>
  <c r="K35563" i="1"/>
  <c r="K35564" i="1"/>
  <c r="K35565" i="1"/>
  <c r="K35566" i="1"/>
  <c r="K35567" i="1"/>
  <c r="K35568" i="1"/>
  <c r="K35569" i="1"/>
  <c r="K35570" i="1"/>
  <c r="K35571" i="1"/>
  <c r="K35572" i="1"/>
  <c r="K35573" i="1"/>
  <c r="K35574" i="1"/>
  <c r="K35575" i="1"/>
  <c r="K35576" i="1"/>
  <c r="K35577" i="1"/>
  <c r="K35578" i="1"/>
  <c r="K35579" i="1"/>
  <c r="K35580" i="1"/>
  <c r="K35581" i="1"/>
  <c r="K35582" i="1"/>
  <c r="K35583" i="1"/>
  <c r="K35584" i="1"/>
  <c r="K35585" i="1"/>
  <c r="K35586" i="1"/>
  <c r="K35587" i="1"/>
  <c r="K35588" i="1"/>
  <c r="K35589" i="1"/>
  <c r="K35590" i="1"/>
  <c r="K35591" i="1"/>
  <c r="K35592" i="1"/>
  <c r="K35593" i="1"/>
  <c r="K35594" i="1"/>
  <c r="K35595" i="1"/>
  <c r="K35596" i="1"/>
  <c r="K35597" i="1"/>
  <c r="K35598" i="1"/>
  <c r="K35599" i="1"/>
  <c r="K35600" i="1"/>
  <c r="K35601" i="1"/>
  <c r="K35602" i="1"/>
  <c r="K35603" i="1"/>
  <c r="K35604" i="1"/>
  <c r="K35605" i="1"/>
  <c r="K35606" i="1"/>
  <c r="K35607" i="1"/>
  <c r="K35608" i="1"/>
  <c r="K35609" i="1"/>
  <c r="K35610" i="1"/>
  <c r="K35611" i="1"/>
  <c r="K35612" i="1"/>
  <c r="K35613" i="1"/>
  <c r="K35614" i="1"/>
  <c r="K35615" i="1"/>
  <c r="K35616" i="1"/>
  <c r="K35617" i="1"/>
  <c r="K35618" i="1"/>
  <c r="K35619" i="1"/>
  <c r="K35620" i="1"/>
  <c r="K35621" i="1"/>
  <c r="K35622" i="1"/>
  <c r="K35623" i="1"/>
  <c r="K35624" i="1"/>
  <c r="K35625" i="1"/>
  <c r="K35626" i="1"/>
  <c r="K35627" i="1"/>
  <c r="K35628" i="1"/>
  <c r="K35629" i="1"/>
  <c r="K35630" i="1"/>
  <c r="K35631" i="1"/>
  <c r="K35632" i="1"/>
  <c r="K35633" i="1"/>
  <c r="K35634" i="1"/>
  <c r="K35635" i="1"/>
  <c r="K35636" i="1"/>
  <c r="K35637" i="1"/>
  <c r="K35638" i="1"/>
  <c r="K35639" i="1"/>
  <c r="K35640" i="1"/>
  <c r="K35641" i="1"/>
  <c r="K35642" i="1"/>
  <c r="K35643" i="1"/>
  <c r="K35644" i="1"/>
  <c r="K35645" i="1"/>
  <c r="K35646" i="1"/>
  <c r="K35647" i="1"/>
  <c r="K35648" i="1"/>
  <c r="K35649" i="1"/>
  <c r="K35650" i="1"/>
  <c r="K35651" i="1"/>
  <c r="K35652" i="1"/>
  <c r="K35653" i="1"/>
  <c r="K35654" i="1"/>
  <c r="K35655" i="1"/>
  <c r="K35656" i="1"/>
  <c r="K35657" i="1"/>
  <c r="K35658" i="1"/>
  <c r="K35659" i="1"/>
  <c r="K35660" i="1"/>
  <c r="K35661" i="1"/>
  <c r="K35662" i="1"/>
  <c r="K35663" i="1"/>
  <c r="K35664" i="1"/>
  <c r="K35665" i="1"/>
  <c r="K35666" i="1"/>
  <c r="K35667" i="1"/>
  <c r="K35668" i="1"/>
  <c r="K35669" i="1"/>
  <c r="K35670" i="1"/>
  <c r="K35671" i="1"/>
  <c r="K35672" i="1"/>
  <c r="K35673" i="1"/>
  <c r="K35674" i="1"/>
  <c r="K35675" i="1"/>
  <c r="K35676" i="1"/>
  <c r="K35677" i="1"/>
  <c r="K35678" i="1"/>
  <c r="K35679" i="1"/>
  <c r="K35680" i="1"/>
  <c r="K35681" i="1"/>
  <c r="K35682" i="1"/>
  <c r="K35683" i="1"/>
  <c r="K35684" i="1"/>
  <c r="K35685" i="1"/>
  <c r="K35686" i="1"/>
  <c r="K35687" i="1"/>
  <c r="K35688" i="1"/>
  <c r="K35689" i="1"/>
  <c r="K35690" i="1"/>
  <c r="K35691" i="1"/>
  <c r="K35692" i="1"/>
  <c r="K35693" i="1"/>
  <c r="K35694" i="1"/>
  <c r="K35695" i="1"/>
  <c r="K35696" i="1"/>
  <c r="K35697" i="1"/>
  <c r="K35698" i="1"/>
  <c r="K35699" i="1"/>
  <c r="K35700" i="1"/>
  <c r="K35701" i="1"/>
  <c r="K35702" i="1"/>
  <c r="K35703" i="1"/>
  <c r="K35704" i="1"/>
  <c r="K35705" i="1"/>
  <c r="K35706" i="1"/>
  <c r="K35707" i="1"/>
  <c r="K35708" i="1"/>
  <c r="K35709" i="1"/>
  <c r="K35710" i="1"/>
  <c r="K35711" i="1"/>
  <c r="K35712" i="1"/>
  <c r="K35713" i="1"/>
  <c r="K35714" i="1"/>
  <c r="K35715" i="1"/>
  <c r="K35716" i="1"/>
  <c r="K35717" i="1"/>
  <c r="K35718" i="1"/>
  <c r="K35719" i="1"/>
  <c r="K35720" i="1"/>
  <c r="K35721" i="1"/>
  <c r="K35722" i="1"/>
  <c r="K35723" i="1"/>
  <c r="K35724" i="1"/>
  <c r="K35725" i="1"/>
  <c r="K35726" i="1"/>
  <c r="K35727" i="1"/>
  <c r="K35728" i="1"/>
  <c r="K35729" i="1"/>
  <c r="K35730" i="1"/>
  <c r="K35731" i="1"/>
  <c r="K35732" i="1"/>
  <c r="K35733" i="1"/>
  <c r="K35734" i="1"/>
  <c r="K35735" i="1"/>
  <c r="K35736" i="1"/>
  <c r="K35737" i="1"/>
  <c r="K35738" i="1"/>
  <c r="K35739" i="1"/>
  <c r="K35740" i="1"/>
  <c r="K35741" i="1"/>
  <c r="K35742" i="1"/>
  <c r="K35743" i="1"/>
  <c r="K35744" i="1"/>
  <c r="K35745" i="1"/>
  <c r="K35746" i="1"/>
  <c r="K35747" i="1"/>
  <c r="K35748" i="1"/>
  <c r="K35749" i="1"/>
  <c r="K35750" i="1"/>
  <c r="K35751" i="1"/>
  <c r="K35752" i="1"/>
  <c r="K35753" i="1"/>
  <c r="K35754" i="1"/>
  <c r="K35755" i="1"/>
  <c r="K35756" i="1"/>
  <c r="K35757" i="1"/>
  <c r="K35758" i="1"/>
  <c r="K35759" i="1"/>
  <c r="K35760" i="1"/>
  <c r="K35761" i="1"/>
  <c r="K35762" i="1"/>
  <c r="K35763" i="1"/>
  <c r="K35764" i="1"/>
  <c r="K35765" i="1"/>
  <c r="K35766" i="1"/>
  <c r="K35767" i="1"/>
  <c r="K35768" i="1"/>
  <c r="K35769" i="1"/>
  <c r="K35770" i="1"/>
  <c r="K35771" i="1"/>
  <c r="K35772" i="1"/>
  <c r="K35773" i="1"/>
  <c r="K35774" i="1"/>
  <c r="K35775" i="1"/>
  <c r="K35776" i="1"/>
  <c r="K35777" i="1"/>
  <c r="K35778" i="1"/>
  <c r="K35779" i="1"/>
  <c r="K35780" i="1"/>
  <c r="K35781" i="1"/>
  <c r="K35782" i="1"/>
  <c r="K35783" i="1"/>
  <c r="K35784" i="1"/>
  <c r="K35785" i="1"/>
  <c r="K35786" i="1"/>
  <c r="K35787" i="1"/>
  <c r="K35788" i="1"/>
  <c r="K35789" i="1"/>
  <c r="K35790" i="1"/>
  <c r="K35791" i="1"/>
  <c r="K35792" i="1"/>
  <c r="K35793" i="1"/>
  <c r="K35794" i="1"/>
  <c r="K35795" i="1"/>
  <c r="K35796" i="1"/>
  <c r="K35797" i="1"/>
  <c r="K35798" i="1"/>
  <c r="K35799" i="1"/>
  <c r="K35800" i="1"/>
  <c r="K35801" i="1"/>
  <c r="K35802" i="1"/>
  <c r="K35803" i="1"/>
  <c r="K35804" i="1"/>
  <c r="K35805" i="1"/>
  <c r="K35806" i="1"/>
  <c r="K35807" i="1"/>
  <c r="K35808" i="1"/>
  <c r="K35809" i="1"/>
  <c r="K35810" i="1"/>
  <c r="K35811" i="1"/>
  <c r="K35812" i="1"/>
  <c r="K35813" i="1"/>
  <c r="K35814" i="1"/>
  <c r="K35815" i="1"/>
  <c r="K35816" i="1"/>
  <c r="K35817" i="1"/>
  <c r="K35818" i="1"/>
  <c r="K35819" i="1"/>
  <c r="K35820" i="1"/>
  <c r="K35821" i="1"/>
  <c r="K35822" i="1"/>
  <c r="K35823" i="1"/>
  <c r="K35824" i="1"/>
  <c r="K35825" i="1"/>
  <c r="K35826" i="1"/>
  <c r="K35827" i="1"/>
  <c r="K35828" i="1"/>
  <c r="K35829" i="1"/>
  <c r="K35830" i="1"/>
  <c r="K35831" i="1"/>
  <c r="K35832" i="1"/>
  <c r="K35833" i="1"/>
  <c r="K35834" i="1"/>
  <c r="K35835" i="1"/>
  <c r="K35836" i="1"/>
  <c r="K35837" i="1"/>
  <c r="K35838" i="1"/>
  <c r="K35839" i="1"/>
  <c r="K35840" i="1"/>
  <c r="K35841" i="1"/>
  <c r="K35842" i="1"/>
  <c r="K35843" i="1"/>
  <c r="K35844" i="1"/>
  <c r="K35845" i="1"/>
  <c r="K35846" i="1"/>
  <c r="K35847" i="1"/>
  <c r="K35848" i="1"/>
  <c r="K35849" i="1"/>
  <c r="K35850" i="1"/>
  <c r="K35851" i="1"/>
  <c r="K35852" i="1"/>
  <c r="K35853" i="1"/>
  <c r="K35854" i="1"/>
  <c r="K35855" i="1"/>
  <c r="K35856" i="1"/>
  <c r="K35857" i="1"/>
  <c r="K35858" i="1"/>
  <c r="K35859" i="1"/>
  <c r="K35860" i="1"/>
  <c r="K35861" i="1"/>
  <c r="K35862" i="1"/>
  <c r="K35863" i="1"/>
  <c r="K35864" i="1"/>
  <c r="K35865" i="1"/>
  <c r="K35866" i="1"/>
  <c r="K35867" i="1"/>
  <c r="K35868" i="1"/>
  <c r="K35869" i="1"/>
  <c r="K35870" i="1"/>
  <c r="K35871" i="1"/>
  <c r="K35872" i="1"/>
  <c r="K35873" i="1"/>
  <c r="K35874" i="1"/>
  <c r="K35875" i="1"/>
  <c r="K35876" i="1"/>
  <c r="K35877" i="1"/>
  <c r="K35878" i="1"/>
  <c r="K35879" i="1"/>
  <c r="K35880" i="1"/>
  <c r="K35881" i="1"/>
  <c r="K35882" i="1"/>
  <c r="K35883" i="1"/>
  <c r="K35884" i="1"/>
  <c r="K35885" i="1"/>
  <c r="K35886" i="1"/>
  <c r="K35887" i="1"/>
  <c r="K35888" i="1"/>
  <c r="K35889" i="1"/>
  <c r="K35890" i="1"/>
  <c r="K35891" i="1"/>
  <c r="K35892" i="1"/>
  <c r="K35893" i="1"/>
  <c r="K35894" i="1"/>
  <c r="K35895" i="1"/>
  <c r="K35896" i="1"/>
  <c r="K35897" i="1"/>
  <c r="K35898" i="1"/>
  <c r="K35899" i="1"/>
  <c r="K35900" i="1"/>
  <c r="K35901" i="1"/>
  <c r="K35902" i="1"/>
  <c r="K35903" i="1"/>
  <c r="K35904" i="1"/>
  <c r="K35905" i="1"/>
  <c r="K35906" i="1"/>
  <c r="K35907" i="1"/>
  <c r="K35908" i="1"/>
  <c r="K35909" i="1"/>
  <c r="K35910" i="1"/>
  <c r="K35911" i="1"/>
  <c r="K35912" i="1"/>
  <c r="K35913" i="1"/>
  <c r="K35914" i="1"/>
  <c r="K35915" i="1"/>
  <c r="K35916" i="1"/>
  <c r="K35917" i="1"/>
  <c r="K35918" i="1"/>
  <c r="K35919" i="1"/>
  <c r="K35920" i="1"/>
  <c r="K35921" i="1"/>
  <c r="K35922" i="1"/>
  <c r="K35923" i="1"/>
  <c r="K35924" i="1"/>
  <c r="K35925" i="1"/>
  <c r="K35926" i="1"/>
  <c r="K35927" i="1"/>
  <c r="K35928" i="1"/>
  <c r="K35929" i="1"/>
  <c r="K35930" i="1"/>
  <c r="K35931" i="1"/>
  <c r="K35932" i="1"/>
  <c r="K35933" i="1"/>
  <c r="K35934" i="1"/>
  <c r="K35935" i="1"/>
  <c r="K35936" i="1"/>
  <c r="K35937" i="1"/>
  <c r="K35938" i="1"/>
  <c r="K35939" i="1"/>
  <c r="K35940" i="1"/>
  <c r="K35941" i="1"/>
  <c r="K35942" i="1"/>
  <c r="K35943" i="1"/>
  <c r="K35944" i="1"/>
  <c r="K35945" i="1"/>
  <c r="K35946" i="1"/>
  <c r="K35947" i="1"/>
  <c r="K35948" i="1"/>
  <c r="K35949" i="1"/>
  <c r="K35950" i="1"/>
  <c r="K35951" i="1"/>
  <c r="K35952" i="1"/>
  <c r="K35953" i="1"/>
  <c r="K35954" i="1"/>
  <c r="K35955" i="1"/>
  <c r="K35956" i="1"/>
  <c r="K35957" i="1"/>
  <c r="K35958" i="1"/>
  <c r="K35959" i="1"/>
  <c r="K35960" i="1"/>
  <c r="K35961" i="1"/>
  <c r="K35962" i="1"/>
  <c r="K35963" i="1"/>
  <c r="K35964" i="1"/>
  <c r="K35965" i="1"/>
  <c r="K35966" i="1"/>
  <c r="K35967" i="1"/>
  <c r="K35968" i="1"/>
  <c r="K35969" i="1"/>
  <c r="K35970" i="1"/>
  <c r="K35971" i="1"/>
  <c r="K35972" i="1"/>
  <c r="K35973" i="1"/>
  <c r="K35974" i="1"/>
  <c r="K35975" i="1"/>
  <c r="K35976" i="1"/>
  <c r="K35977" i="1"/>
  <c r="K35978" i="1"/>
  <c r="K35979" i="1"/>
  <c r="K35980" i="1"/>
  <c r="K35981" i="1"/>
  <c r="K35982" i="1"/>
  <c r="K35983" i="1"/>
  <c r="K35984" i="1"/>
  <c r="K35985" i="1"/>
  <c r="K35986" i="1"/>
  <c r="K35987" i="1"/>
  <c r="K35988" i="1"/>
  <c r="K35989" i="1"/>
  <c r="K35990" i="1"/>
  <c r="K35991" i="1"/>
  <c r="K35992" i="1"/>
  <c r="K35993" i="1"/>
  <c r="K35994" i="1"/>
  <c r="K35995" i="1"/>
  <c r="K35996" i="1"/>
  <c r="K35997" i="1"/>
  <c r="K35998" i="1"/>
  <c r="K35999" i="1"/>
  <c r="K36000" i="1"/>
  <c r="K36001" i="1"/>
  <c r="K36002" i="1"/>
  <c r="K36003" i="1"/>
  <c r="K36004" i="1"/>
  <c r="K36005" i="1"/>
  <c r="K36006" i="1"/>
  <c r="K36007" i="1"/>
  <c r="K36008" i="1"/>
  <c r="K36009" i="1"/>
  <c r="K36010" i="1"/>
  <c r="K36011" i="1"/>
  <c r="K36012" i="1"/>
  <c r="K36013" i="1"/>
  <c r="K36014" i="1"/>
  <c r="K36015" i="1"/>
  <c r="K36016" i="1"/>
  <c r="K36017" i="1"/>
  <c r="K36018" i="1"/>
  <c r="K36019" i="1"/>
  <c r="K36020" i="1"/>
  <c r="K36021" i="1"/>
  <c r="K36022" i="1"/>
  <c r="K36023" i="1"/>
  <c r="K36024" i="1"/>
  <c r="K36025" i="1"/>
  <c r="K36026" i="1"/>
  <c r="K36027" i="1"/>
  <c r="K36028" i="1"/>
  <c r="K36029" i="1"/>
  <c r="K36030" i="1"/>
  <c r="K36031" i="1"/>
  <c r="K36032" i="1"/>
  <c r="K36033" i="1"/>
  <c r="K36034" i="1"/>
  <c r="K36035" i="1"/>
  <c r="K36036" i="1"/>
  <c r="K36037" i="1"/>
  <c r="K36038" i="1"/>
  <c r="K36039" i="1"/>
  <c r="K36040" i="1"/>
  <c r="K36041" i="1"/>
  <c r="K36042" i="1"/>
  <c r="K36043" i="1"/>
  <c r="K36044" i="1"/>
  <c r="K36045" i="1"/>
  <c r="K36046" i="1"/>
  <c r="K36047" i="1"/>
  <c r="K36048" i="1"/>
  <c r="K36049" i="1"/>
  <c r="K36050" i="1"/>
  <c r="K36051" i="1"/>
  <c r="K36052" i="1"/>
  <c r="K36053" i="1"/>
  <c r="K36054" i="1"/>
  <c r="K36055" i="1"/>
  <c r="K36056" i="1"/>
  <c r="K36057" i="1"/>
  <c r="K36058" i="1"/>
  <c r="K36059" i="1"/>
  <c r="K36060" i="1"/>
  <c r="K36061" i="1"/>
  <c r="K36062" i="1"/>
  <c r="K36063" i="1"/>
  <c r="K36064" i="1"/>
  <c r="K36065" i="1"/>
  <c r="K36066" i="1"/>
  <c r="K36067" i="1"/>
  <c r="K36068" i="1"/>
  <c r="K36069" i="1"/>
  <c r="K36070" i="1"/>
  <c r="K36071" i="1"/>
  <c r="K36072" i="1"/>
  <c r="K36073" i="1"/>
  <c r="K36074" i="1"/>
  <c r="K36075" i="1"/>
  <c r="K36076" i="1"/>
  <c r="K36077" i="1"/>
  <c r="K36078" i="1"/>
  <c r="K36079" i="1"/>
  <c r="K36080" i="1"/>
  <c r="K36081" i="1"/>
  <c r="K36082" i="1"/>
  <c r="K36083" i="1"/>
  <c r="K36084" i="1"/>
  <c r="K36085" i="1"/>
  <c r="K36086" i="1"/>
  <c r="K36087" i="1"/>
  <c r="K36088" i="1"/>
  <c r="K36089" i="1"/>
  <c r="K36090" i="1"/>
  <c r="K36091" i="1"/>
  <c r="K36092" i="1"/>
  <c r="K36093" i="1"/>
  <c r="K36094" i="1"/>
  <c r="K36095" i="1"/>
  <c r="K36096" i="1"/>
  <c r="K36097" i="1"/>
  <c r="K36098" i="1"/>
  <c r="K36099" i="1"/>
  <c r="K36100" i="1"/>
  <c r="K36101" i="1"/>
  <c r="K36102" i="1"/>
  <c r="K36103" i="1"/>
  <c r="K36104" i="1"/>
  <c r="K36105" i="1"/>
  <c r="K36106" i="1"/>
  <c r="K36107" i="1"/>
  <c r="K36108" i="1"/>
  <c r="K36109" i="1"/>
  <c r="K36110" i="1"/>
  <c r="K36111" i="1"/>
  <c r="K36112" i="1"/>
  <c r="K36113" i="1"/>
  <c r="K36114" i="1"/>
  <c r="K36115" i="1"/>
  <c r="K36116" i="1"/>
  <c r="K36117" i="1"/>
  <c r="K36118" i="1"/>
  <c r="K36119" i="1"/>
  <c r="K36120" i="1"/>
  <c r="K36121" i="1"/>
  <c r="K36122" i="1"/>
  <c r="K36123" i="1"/>
  <c r="K36124" i="1"/>
  <c r="K36125" i="1"/>
  <c r="K36126" i="1"/>
  <c r="K36127" i="1"/>
  <c r="K36128" i="1"/>
  <c r="K36129" i="1"/>
  <c r="K36130" i="1"/>
  <c r="K36131" i="1"/>
  <c r="K36132" i="1"/>
  <c r="K36133" i="1"/>
  <c r="K36134" i="1"/>
  <c r="K36135" i="1"/>
  <c r="K36136" i="1"/>
  <c r="K36137" i="1"/>
  <c r="K36138" i="1"/>
  <c r="K36139" i="1"/>
  <c r="K36140" i="1"/>
  <c r="K36141" i="1"/>
  <c r="K36142" i="1"/>
  <c r="K36143" i="1"/>
  <c r="K36144" i="1"/>
  <c r="K36145" i="1"/>
  <c r="K36146" i="1"/>
  <c r="K36147" i="1"/>
  <c r="K36148" i="1"/>
  <c r="K36149" i="1"/>
  <c r="K36150" i="1"/>
  <c r="K36151" i="1"/>
  <c r="K36152" i="1"/>
  <c r="K36153" i="1"/>
  <c r="K36154" i="1"/>
  <c r="K36155" i="1"/>
  <c r="K36156" i="1"/>
  <c r="K36157" i="1"/>
  <c r="K36158" i="1"/>
  <c r="K36159" i="1"/>
  <c r="K36160" i="1"/>
  <c r="K36161" i="1"/>
  <c r="K36162" i="1"/>
  <c r="K36163" i="1"/>
  <c r="K36164" i="1"/>
  <c r="K36165" i="1"/>
  <c r="K36166" i="1"/>
  <c r="K36167" i="1"/>
  <c r="K36168" i="1"/>
  <c r="K36169" i="1"/>
  <c r="K36170" i="1"/>
  <c r="K36171" i="1"/>
  <c r="K36172" i="1"/>
  <c r="K36173" i="1"/>
  <c r="K36174" i="1"/>
  <c r="K36175" i="1"/>
  <c r="K36176" i="1"/>
  <c r="K36177" i="1"/>
  <c r="K36178" i="1"/>
  <c r="K36179" i="1"/>
  <c r="K36180" i="1"/>
  <c r="K36181" i="1"/>
  <c r="K36182" i="1"/>
  <c r="K36183" i="1"/>
  <c r="K36184" i="1"/>
  <c r="K36185" i="1"/>
  <c r="K36186" i="1"/>
  <c r="K36187" i="1"/>
  <c r="K36188" i="1"/>
  <c r="K36189" i="1"/>
  <c r="K36190" i="1"/>
  <c r="K36191" i="1"/>
  <c r="K36192" i="1"/>
  <c r="K36193" i="1"/>
  <c r="K36194" i="1"/>
  <c r="K36195" i="1"/>
  <c r="K36196" i="1"/>
  <c r="K36197" i="1"/>
  <c r="K36198" i="1"/>
  <c r="K36199" i="1"/>
  <c r="K36200" i="1"/>
  <c r="K36201" i="1"/>
  <c r="K36202" i="1"/>
  <c r="K36203" i="1"/>
  <c r="K36204" i="1"/>
  <c r="K36205" i="1"/>
  <c r="K36206" i="1"/>
  <c r="K36207" i="1"/>
  <c r="K36208" i="1"/>
  <c r="K36209" i="1"/>
  <c r="K36210" i="1"/>
  <c r="K36211" i="1"/>
  <c r="K36212" i="1"/>
  <c r="K36213" i="1"/>
  <c r="K36214" i="1"/>
  <c r="K36215" i="1"/>
  <c r="K36216" i="1"/>
  <c r="K36217" i="1"/>
  <c r="K36218" i="1"/>
  <c r="K36219" i="1"/>
  <c r="K36220" i="1"/>
  <c r="K36221" i="1"/>
  <c r="K36222" i="1"/>
  <c r="K36223" i="1"/>
  <c r="K36224" i="1"/>
  <c r="K36225" i="1"/>
  <c r="K36226" i="1"/>
  <c r="K36227" i="1"/>
  <c r="K36228" i="1"/>
  <c r="K36229" i="1"/>
  <c r="K36230" i="1"/>
  <c r="K36231" i="1"/>
  <c r="K36232" i="1"/>
  <c r="K36233" i="1"/>
  <c r="K36234" i="1"/>
  <c r="K36235" i="1"/>
  <c r="K36236" i="1"/>
  <c r="K36237" i="1"/>
  <c r="K36238" i="1"/>
  <c r="K36239" i="1"/>
  <c r="K36240" i="1"/>
  <c r="K36241" i="1"/>
  <c r="K36242" i="1"/>
  <c r="K36243" i="1"/>
  <c r="K36244" i="1"/>
  <c r="K36245" i="1"/>
  <c r="K36246" i="1"/>
  <c r="K36247" i="1"/>
  <c r="K36248" i="1"/>
  <c r="K36249" i="1"/>
  <c r="K36250" i="1"/>
  <c r="K36251" i="1"/>
  <c r="K36252" i="1"/>
  <c r="K36253" i="1"/>
  <c r="K36254" i="1"/>
  <c r="K36255" i="1"/>
  <c r="K36256" i="1"/>
  <c r="K36257" i="1"/>
  <c r="K36258" i="1"/>
  <c r="K36259" i="1"/>
  <c r="K36260" i="1"/>
  <c r="K36261" i="1"/>
  <c r="K36262" i="1"/>
  <c r="K36263" i="1"/>
  <c r="K36264" i="1"/>
  <c r="K36265" i="1"/>
  <c r="K36266" i="1"/>
  <c r="K36267" i="1"/>
  <c r="K36268" i="1"/>
  <c r="K36269" i="1"/>
  <c r="K36270" i="1"/>
  <c r="K36271" i="1"/>
  <c r="K36272" i="1"/>
  <c r="K36273" i="1"/>
  <c r="K36274" i="1"/>
  <c r="K36275" i="1"/>
  <c r="K36276" i="1"/>
  <c r="K36277" i="1"/>
  <c r="K36278" i="1"/>
  <c r="K36279" i="1"/>
  <c r="K36280" i="1"/>
  <c r="K36281" i="1"/>
  <c r="K36282" i="1"/>
  <c r="K36283" i="1"/>
  <c r="K36284" i="1"/>
  <c r="K36285" i="1"/>
  <c r="K36286" i="1"/>
  <c r="K36287" i="1"/>
  <c r="K36288" i="1"/>
  <c r="K36289" i="1"/>
  <c r="K36290" i="1"/>
  <c r="K36291" i="1"/>
  <c r="K36292" i="1"/>
  <c r="K36293" i="1"/>
  <c r="K36294" i="1"/>
  <c r="K36295" i="1"/>
  <c r="K36296" i="1"/>
  <c r="K36297" i="1"/>
  <c r="K36298" i="1"/>
  <c r="K36299" i="1"/>
  <c r="K36300" i="1"/>
  <c r="K36301" i="1"/>
  <c r="K36302" i="1"/>
  <c r="K36303" i="1"/>
  <c r="K36304" i="1"/>
  <c r="K36305" i="1"/>
  <c r="K36306" i="1"/>
  <c r="K36307" i="1"/>
  <c r="K36308" i="1"/>
  <c r="K36309" i="1"/>
  <c r="K36310" i="1"/>
  <c r="K36311" i="1"/>
  <c r="K36312" i="1"/>
  <c r="K36313" i="1"/>
  <c r="K36314" i="1"/>
  <c r="K36315" i="1"/>
  <c r="K36316" i="1"/>
  <c r="K36317" i="1"/>
  <c r="K36318" i="1"/>
  <c r="K36319" i="1"/>
  <c r="K36320" i="1"/>
  <c r="K36321" i="1"/>
  <c r="K36322" i="1"/>
  <c r="K36323" i="1"/>
  <c r="K36324" i="1"/>
  <c r="K36325" i="1"/>
  <c r="K36326" i="1"/>
  <c r="K36327" i="1"/>
  <c r="K36328" i="1"/>
  <c r="K36329" i="1"/>
  <c r="K36330" i="1"/>
  <c r="K36331" i="1"/>
  <c r="K36332" i="1"/>
  <c r="K36333" i="1"/>
  <c r="K36334" i="1"/>
  <c r="K36335" i="1"/>
  <c r="K36336" i="1"/>
  <c r="K36337" i="1"/>
  <c r="K36338" i="1"/>
  <c r="K36339" i="1"/>
  <c r="K36340" i="1"/>
  <c r="K36341" i="1"/>
  <c r="K36342" i="1"/>
  <c r="K36343" i="1"/>
  <c r="K36344" i="1"/>
  <c r="K36345" i="1"/>
  <c r="K36346" i="1"/>
  <c r="K36347" i="1"/>
  <c r="K36348" i="1"/>
  <c r="K36349" i="1"/>
  <c r="K36350" i="1"/>
  <c r="K36351" i="1"/>
  <c r="K36352" i="1"/>
  <c r="K36353" i="1"/>
  <c r="K36354" i="1"/>
  <c r="K36355" i="1"/>
  <c r="K36356" i="1"/>
  <c r="K36357" i="1"/>
  <c r="K36358" i="1"/>
  <c r="K36359" i="1"/>
  <c r="K36360" i="1"/>
  <c r="K36361" i="1"/>
  <c r="K36362" i="1"/>
  <c r="K36363" i="1"/>
  <c r="K36364" i="1"/>
  <c r="K36365" i="1"/>
  <c r="K36366" i="1"/>
  <c r="K36367" i="1"/>
  <c r="K36368" i="1"/>
  <c r="K36369" i="1"/>
  <c r="K36370" i="1"/>
  <c r="K36371" i="1"/>
  <c r="K36372" i="1"/>
  <c r="K36373" i="1"/>
  <c r="K36374" i="1"/>
  <c r="K36375" i="1"/>
  <c r="K36376" i="1"/>
  <c r="K36377" i="1"/>
  <c r="K36378" i="1"/>
  <c r="K36379" i="1"/>
  <c r="K36380" i="1"/>
  <c r="K36381" i="1"/>
  <c r="K36382" i="1"/>
  <c r="K36383" i="1"/>
  <c r="K36384" i="1"/>
  <c r="K36385" i="1"/>
  <c r="K36386" i="1"/>
  <c r="K36387" i="1"/>
  <c r="K36388" i="1"/>
  <c r="K36389" i="1"/>
  <c r="K36390" i="1"/>
  <c r="K36391" i="1"/>
  <c r="K36392" i="1"/>
  <c r="K36393" i="1"/>
  <c r="K36394" i="1"/>
  <c r="K36395" i="1"/>
  <c r="K36396" i="1"/>
  <c r="K36397" i="1"/>
  <c r="K36398" i="1"/>
  <c r="K36399" i="1"/>
  <c r="K36400" i="1"/>
  <c r="K36401" i="1"/>
  <c r="K36402" i="1"/>
  <c r="K36403" i="1"/>
  <c r="K36404" i="1"/>
  <c r="K36405" i="1"/>
  <c r="K36406" i="1"/>
  <c r="K36407" i="1"/>
  <c r="K36408" i="1"/>
  <c r="K36409" i="1"/>
  <c r="K36410" i="1"/>
  <c r="K36411" i="1"/>
  <c r="K36412" i="1"/>
  <c r="K36413" i="1"/>
  <c r="K36414" i="1"/>
  <c r="K36415" i="1"/>
  <c r="K36416" i="1"/>
  <c r="K36417" i="1"/>
  <c r="K36418" i="1"/>
  <c r="K36419" i="1"/>
  <c r="K36420" i="1"/>
  <c r="K36421" i="1"/>
  <c r="K36422" i="1"/>
  <c r="K36423" i="1"/>
  <c r="K36424" i="1"/>
  <c r="K36425" i="1"/>
  <c r="K36426" i="1"/>
  <c r="K36427" i="1"/>
  <c r="K36428" i="1"/>
  <c r="K36429" i="1"/>
  <c r="K36430" i="1"/>
  <c r="K36431" i="1"/>
  <c r="K36432" i="1"/>
  <c r="K36433" i="1"/>
  <c r="K36434" i="1"/>
  <c r="K36435" i="1"/>
  <c r="K36436" i="1"/>
  <c r="K36437" i="1"/>
  <c r="K36438" i="1"/>
  <c r="K36439" i="1"/>
  <c r="K36440" i="1"/>
  <c r="K36441" i="1"/>
  <c r="K36442" i="1"/>
  <c r="K36443" i="1"/>
  <c r="K36444" i="1"/>
  <c r="K36445" i="1"/>
  <c r="K36446" i="1"/>
  <c r="K36447" i="1"/>
  <c r="K36448" i="1"/>
  <c r="K36449" i="1"/>
  <c r="K36450" i="1"/>
  <c r="K36451" i="1"/>
  <c r="K36452" i="1"/>
  <c r="K36453" i="1"/>
  <c r="K36454" i="1"/>
  <c r="K36455" i="1"/>
  <c r="K36456" i="1"/>
  <c r="K36457" i="1"/>
  <c r="K36458" i="1"/>
  <c r="K36459" i="1"/>
  <c r="K36460" i="1"/>
  <c r="K36461" i="1"/>
  <c r="K36462" i="1"/>
  <c r="K36463" i="1"/>
  <c r="K36464" i="1"/>
  <c r="K36465" i="1"/>
  <c r="K36466" i="1"/>
  <c r="K36467" i="1"/>
  <c r="K36468" i="1"/>
  <c r="K36469" i="1"/>
  <c r="K36470" i="1"/>
  <c r="K36471" i="1"/>
  <c r="K36472" i="1"/>
  <c r="K36473" i="1"/>
  <c r="K36474" i="1"/>
  <c r="K36475" i="1"/>
  <c r="K36476" i="1"/>
  <c r="K36477" i="1"/>
  <c r="K36478" i="1"/>
  <c r="K36479" i="1"/>
  <c r="K36480" i="1"/>
  <c r="K36481" i="1"/>
  <c r="K36482" i="1"/>
  <c r="K36483" i="1"/>
  <c r="K36484" i="1"/>
  <c r="K36485" i="1"/>
  <c r="K36486" i="1"/>
  <c r="K36487" i="1"/>
  <c r="K36488" i="1"/>
  <c r="K36489" i="1"/>
  <c r="K36490" i="1"/>
  <c r="K36491" i="1"/>
  <c r="K36492" i="1"/>
  <c r="K36493" i="1"/>
  <c r="K36494" i="1"/>
  <c r="K36495" i="1"/>
  <c r="K36496" i="1"/>
  <c r="K36497" i="1"/>
  <c r="K36498" i="1"/>
  <c r="K36499" i="1"/>
  <c r="K36500" i="1"/>
  <c r="K36501" i="1"/>
  <c r="K36502" i="1"/>
  <c r="K36503" i="1"/>
  <c r="K36504" i="1"/>
  <c r="K36505" i="1"/>
  <c r="K36506" i="1"/>
  <c r="K36507" i="1"/>
  <c r="K36508" i="1"/>
  <c r="K36509" i="1"/>
  <c r="K36510" i="1"/>
  <c r="K36511" i="1"/>
  <c r="K36512" i="1"/>
  <c r="K36513" i="1"/>
  <c r="K36514" i="1"/>
  <c r="K36515" i="1"/>
  <c r="K36516" i="1"/>
  <c r="K36517" i="1"/>
  <c r="K36518" i="1"/>
  <c r="K36519" i="1"/>
  <c r="K36520" i="1"/>
  <c r="K36521" i="1"/>
  <c r="K36522" i="1"/>
  <c r="K36523" i="1"/>
  <c r="K36524" i="1"/>
  <c r="K36525" i="1"/>
  <c r="K36526" i="1"/>
  <c r="K36527" i="1"/>
  <c r="K36528" i="1"/>
  <c r="K36529" i="1"/>
  <c r="K36530" i="1"/>
  <c r="K36531" i="1"/>
  <c r="K36532" i="1"/>
  <c r="K36533" i="1"/>
  <c r="K36534" i="1"/>
  <c r="K36535" i="1"/>
  <c r="K36536" i="1"/>
  <c r="K36537" i="1"/>
  <c r="K36538" i="1"/>
  <c r="K36539" i="1"/>
  <c r="K36540" i="1"/>
  <c r="K36541" i="1"/>
  <c r="K36542" i="1"/>
  <c r="K36543" i="1"/>
  <c r="K36544" i="1"/>
  <c r="K36545" i="1"/>
  <c r="K36546" i="1"/>
  <c r="K36547" i="1"/>
  <c r="K36548" i="1"/>
  <c r="K36549" i="1"/>
  <c r="K36550" i="1"/>
  <c r="K36551" i="1"/>
  <c r="K36552" i="1"/>
  <c r="K36553" i="1"/>
  <c r="K36554" i="1"/>
  <c r="K36555" i="1"/>
  <c r="K36556" i="1"/>
  <c r="K36557" i="1"/>
  <c r="K36558" i="1"/>
  <c r="K36559" i="1"/>
  <c r="K36560" i="1"/>
  <c r="K36561" i="1"/>
  <c r="K36562" i="1"/>
  <c r="K36563" i="1"/>
  <c r="K36564" i="1"/>
  <c r="K36565" i="1"/>
  <c r="K36566" i="1"/>
  <c r="K36567" i="1"/>
  <c r="K36568" i="1"/>
  <c r="K36569" i="1"/>
  <c r="K36570" i="1"/>
  <c r="K36571" i="1"/>
  <c r="K36572" i="1"/>
  <c r="K36573" i="1"/>
  <c r="K36574" i="1"/>
  <c r="K36575" i="1"/>
  <c r="K36576" i="1"/>
  <c r="K36577" i="1"/>
  <c r="K36578" i="1"/>
  <c r="K36579" i="1"/>
  <c r="K36580" i="1"/>
  <c r="K36581" i="1"/>
  <c r="K36582" i="1"/>
  <c r="K36583" i="1"/>
  <c r="K36584" i="1"/>
  <c r="K36585" i="1"/>
  <c r="K36586" i="1"/>
  <c r="K36587" i="1"/>
  <c r="K36588" i="1"/>
  <c r="K36589" i="1"/>
  <c r="K36590" i="1"/>
  <c r="K36591" i="1"/>
  <c r="K36592" i="1"/>
  <c r="K36593" i="1"/>
  <c r="K36594" i="1"/>
  <c r="K36595" i="1"/>
  <c r="K36596" i="1"/>
  <c r="K36597" i="1"/>
  <c r="K36598" i="1"/>
  <c r="K36599" i="1"/>
  <c r="K36600" i="1"/>
  <c r="K36601" i="1"/>
  <c r="K36602" i="1"/>
  <c r="K36603" i="1"/>
  <c r="K36604" i="1"/>
  <c r="K36605" i="1"/>
  <c r="K36606" i="1"/>
  <c r="K36607" i="1"/>
  <c r="K36608" i="1"/>
  <c r="K36609" i="1"/>
  <c r="K36610" i="1"/>
  <c r="K36611" i="1"/>
  <c r="K36612" i="1"/>
  <c r="K36613" i="1"/>
  <c r="K36614" i="1"/>
  <c r="K36615" i="1"/>
  <c r="K36616" i="1"/>
  <c r="K36617" i="1"/>
  <c r="K36618" i="1"/>
  <c r="K36619" i="1"/>
  <c r="K36620" i="1"/>
  <c r="K36621" i="1"/>
  <c r="K36622" i="1"/>
  <c r="K36623" i="1"/>
  <c r="K36624" i="1"/>
  <c r="K36625" i="1"/>
  <c r="K36626" i="1"/>
  <c r="K36627" i="1"/>
  <c r="K36628" i="1"/>
  <c r="K36629" i="1"/>
  <c r="K36630" i="1"/>
  <c r="K36631" i="1"/>
  <c r="K36632" i="1"/>
  <c r="K36633" i="1"/>
  <c r="K36634" i="1"/>
  <c r="K36635" i="1"/>
  <c r="K36636" i="1"/>
  <c r="K36637" i="1"/>
  <c r="K36638" i="1"/>
  <c r="K36639" i="1"/>
  <c r="K36640" i="1"/>
  <c r="K36641" i="1"/>
  <c r="K36642" i="1"/>
  <c r="K36643" i="1"/>
  <c r="K36644" i="1"/>
  <c r="K36645" i="1"/>
  <c r="K36646" i="1"/>
  <c r="K36647" i="1"/>
  <c r="K36648" i="1"/>
  <c r="K36649" i="1"/>
  <c r="K36650" i="1"/>
  <c r="K36651" i="1"/>
  <c r="K36652" i="1"/>
  <c r="K36653" i="1"/>
  <c r="K36654" i="1"/>
  <c r="K36655" i="1"/>
  <c r="K36656" i="1"/>
  <c r="K36657" i="1"/>
  <c r="K36658" i="1"/>
  <c r="K36659" i="1"/>
  <c r="K36660" i="1"/>
  <c r="K36661" i="1"/>
  <c r="K36662" i="1"/>
  <c r="K36663" i="1"/>
  <c r="K36664" i="1"/>
  <c r="K36665" i="1"/>
  <c r="K36666" i="1"/>
  <c r="K36667" i="1"/>
  <c r="K36668" i="1"/>
  <c r="K36669" i="1"/>
  <c r="K36670" i="1"/>
  <c r="K36671" i="1"/>
  <c r="K36672" i="1"/>
  <c r="K36673" i="1"/>
  <c r="K36674" i="1"/>
  <c r="K36675" i="1"/>
  <c r="K36676" i="1"/>
  <c r="K36677" i="1"/>
  <c r="K36678" i="1"/>
  <c r="K36679" i="1"/>
  <c r="K36680" i="1"/>
  <c r="K36681" i="1"/>
  <c r="K36682" i="1"/>
  <c r="K36683" i="1"/>
  <c r="K36684" i="1"/>
  <c r="K36685" i="1"/>
  <c r="K36686" i="1"/>
  <c r="K36687" i="1"/>
  <c r="K36688" i="1"/>
  <c r="K36689" i="1"/>
  <c r="K36690" i="1"/>
  <c r="K36691" i="1"/>
  <c r="K36692" i="1"/>
  <c r="K36693" i="1"/>
  <c r="K36694" i="1"/>
  <c r="K36695" i="1"/>
  <c r="K36696" i="1"/>
  <c r="K36697" i="1"/>
  <c r="K36698" i="1"/>
  <c r="K36699" i="1"/>
  <c r="K36700" i="1"/>
  <c r="K36701" i="1"/>
  <c r="K36702" i="1"/>
  <c r="K36703" i="1"/>
  <c r="K36704" i="1"/>
  <c r="K36705" i="1"/>
  <c r="K36706" i="1"/>
  <c r="K36707" i="1"/>
  <c r="K36708" i="1"/>
  <c r="K36709" i="1"/>
  <c r="K36710" i="1"/>
  <c r="K36711" i="1"/>
  <c r="K36712" i="1"/>
  <c r="K36713" i="1"/>
  <c r="K36714" i="1"/>
  <c r="K36715" i="1"/>
  <c r="K36716" i="1"/>
  <c r="K36717" i="1"/>
  <c r="K36718" i="1"/>
  <c r="K36719" i="1"/>
  <c r="K36720" i="1"/>
  <c r="K36721" i="1"/>
  <c r="K36722" i="1"/>
  <c r="K36723" i="1"/>
  <c r="K36724" i="1"/>
  <c r="K36725" i="1"/>
  <c r="K36726" i="1"/>
  <c r="K36727" i="1"/>
  <c r="K36728" i="1"/>
  <c r="K36729" i="1"/>
  <c r="K36730" i="1"/>
  <c r="K36731" i="1"/>
  <c r="K36732" i="1"/>
  <c r="K36733" i="1"/>
  <c r="K36734" i="1"/>
  <c r="K36735" i="1"/>
  <c r="K36736" i="1"/>
  <c r="K36737" i="1"/>
  <c r="K36738" i="1"/>
  <c r="K36739" i="1"/>
  <c r="K36740" i="1"/>
  <c r="K36741" i="1"/>
  <c r="K36742" i="1"/>
  <c r="K36743" i="1"/>
  <c r="K36744" i="1"/>
  <c r="K36745" i="1"/>
  <c r="K36746" i="1"/>
  <c r="K36747" i="1"/>
  <c r="K36748" i="1"/>
  <c r="K36749" i="1"/>
  <c r="K36750" i="1"/>
  <c r="K36751" i="1"/>
  <c r="K36752" i="1"/>
  <c r="K36753" i="1"/>
  <c r="K36754" i="1"/>
  <c r="K36755" i="1"/>
  <c r="K36756" i="1"/>
  <c r="K36757" i="1"/>
  <c r="K36758" i="1"/>
  <c r="K36759" i="1"/>
  <c r="K36760" i="1"/>
  <c r="K36761" i="1"/>
  <c r="K36762" i="1"/>
  <c r="K36763" i="1"/>
  <c r="K36764" i="1"/>
  <c r="K36765" i="1"/>
  <c r="K36766" i="1"/>
  <c r="K36767" i="1"/>
  <c r="K36768" i="1"/>
  <c r="K36769" i="1"/>
  <c r="K36770" i="1"/>
  <c r="K36771" i="1"/>
  <c r="K36772" i="1"/>
  <c r="K36773" i="1"/>
  <c r="K36774" i="1"/>
  <c r="K36775" i="1"/>
  <c r="K36776" i="1"/>
  <c r="K36777" i="1"/>
  <c r="K36778" i="1"/>
  <c r="K36779" i="1"/>
  <c r="K36780" i="1"/>
  <c r="K36781" i="1"/>
  <c r="K36782" i="1"/>
  <c r="K36783" i="1"/>
  <c r="K36784" i="1"/>
  <c r="K36785" i="1"/>
  <c r="K36786" i="1"/>
  <c r="K36787" i="1"/>
  <c r="K36788" i="1"/>
  <c r="K36789" i="1"/>
  <c r="K36790" i="1"/>
  <c r="K36791" i="1"/>
  <c r="K36792" i="1"/>
  <c r="K36793" i="1"/>
  <c r="K36794" i="1"/>
  <c r="K36795" i="1"/>
  <c r="K36796" i="1"/>
  <c r="K36797" i="1"/>
  <c r="K36798" i="1"/>
  <c r="K36799" i="1"/>
  <c r="K36800" i="1"/>
  <c r="K36801" i="1"/>
  <c r="K36802" i="1"/>
  <c r="K36803" i="1"/>
  <c r="K36804" i="1"/>
  <c r="K36805" i="1"/>
  <c r="K36806" i="1"/>
  <c r="K36807" i="1"/>
  <c r="K36808" i="1"/>
  <c r="K36809" i="1"/>
  <c r="K36810" i="1"/>
  <c r="K36811" i="1"/>
  <c r="K36812" i="1"/>
  <c r="K36813" i="1"/>
  <c r="K36814" i="1"/>
  <c r="K36815" i="1"/>
  <c r="K36816" i="1"/>
  <c r="K36817" i="1"/>
  <c r="K36818" i="1"/>
  <c r="K36819" i="1"/>
  <c r="K36820" i="1"/>
  <c r="K36821" i="1"/>
  <c r="K36822" i="1"/>
  <c r="K36823" i="1"/>
  <c r="K36824" i="1"/>
  <c r="K36825" i="1"/>
  <c r="K36826" i="1"/>
  <c r="K36827" i="1"/>
  <c r="K36828" i="1"/>
  <c r="K36829" i="1"/>
  <c r="K36830" i="1"/>
  <c r="K36831" i="1"/>
  <c r="K36832" i="1"/>
  <c r="K36833" i="1"/>
  <c r="K36834" i="1"/>
  <c r="K36835" i="1"/>
  <c r="K36836" i="1"/>
  <c r="K36837" i="1"/>
  <c r="K36838" i="1"/>
  <c r="K36839" i="1"/>
  <c r="K36840" i="1"/>
  <c r="K36841" i="1"/>
  <c r="K36842" i="1"/>
  <c r="K36843" i="1"/>
  <c r="K36844" i="1"/>
  <c r="K36845" i="1"/>
  <c r="K36846" i="1"/>
  <c r="K36847" i="1"/>
  <c r="K36848" i="1"/>
  <c r="K36849" i="1"/>
  <c r="K36850" i="1"/>
  <c r="K36851" i="1"/>
  <c r="K36852" i="1"/>
  <c r="K36853" i="1"/>
  <c r="K36854" i="1"/>
  <c r="K36855" i="1"/>
  <c r="K36856" i="1"/>
  <c r="K36857" i="1"/>
  <c r="K36858" i="1"/>
  <c r="K36859" i="1"/>
  <c r="K36860" i="1"/>
  <c r="K36861" i="1"/>
  <c r="K36862" i="1"/>
  <c r="K36863" i="1"/>
  <c r="K36864" i="1"/>
  <c r="K36865" i="1"/>
  <c r="K36866" i="1"/>
  <c r="K36867" i="1"/>
  <c r="K36868" i="1"/>
  <c r="K36869" i="1"/>
  <c r="K36870" i="1"/>
  <c r="K36871" i="1"/>
  <c r="K36872" i="1"/>
  <c r="K36873" i="1"/>
  <c r="K36874" i="1"/>
  <c r="K36875" i="1"/>
  <c r="K36876" i="1"/>
  <c r="K36877" i="1"/>
  <c r="K36878" i="1"/>
  <c r="K36879" i="1"/>
  <c r="K36880" i="1"/>
  <c r="K36881" i="1"/>
  <c r="K36882" i="1"/>
  <c r="K36883" i="1"/>
  <c r="K36884" i="1"/>
  <c r="K36885" i="1"/>
  <c r="K36886" i="1"/>
  <c r="K36887" i="1"/>
  <c r="K36888" i="1"/>
  <c r="K36889" i="1"/>
  <c r="K36890" i="1"/>
  <c r="K36891" i="1"/>
  <c r="K36892" i="1"/>
  <c r="K36893" i="1"/>
  <c r="K36894" i="1"/>
  <c r="K36895" i="1"/>
  <c r="K36896" i="1"/>
  <c r="K36897" i="1"/>
  <c r="K36898" i="1"/>
  <c r="K36899" i="1"/>
  <c r="K36900" i="1"/>
  <c r="K36901" i="1"/>
  <c r="K36902" i="1"/>
  <c r="K36903" i="1"/>
  <c r="K36904" i="1"/>
  <c r="K36905" i="1"/>
  <c r="K36906" i="1"/>
  <c r="K36907" i="1"/>
  <c r="K36908" i="1"/>
  <c r="K36909" i="1"/>
  <c r="K36910" i="1"/>
  <c r="K36911" i="1"/>
  <c r="K36912" i="1"/>
  <c r="K36913" i="1"/>
  <c r="K36914" i="1"/>
  <c r="K36915" i="1"/>
  <c r="K36916" i="1"/>
  <c r="K36917" i="1"/>
  <c r="K36918" i="1"/>
  <c r="K36919" i="1"/>
  <c r="K36920" i="1"/>
  <c r="K36921" i="1"/>
  <c r="K36922" i="1"/>
  <c r="K36923" i="1"/>
  <c r="K36924" i="1"/>
  <c r="K36925" i="1"/>
  <c r="K36926" i="1"/>
  <c r="K36927" i="1"/>
  <c r="K36928" i="1"/>
  <c r="K36929" i="1"/>
  <c r="K36930" i="1"/>
  <c r="K36931" i="1"/>
  <c r="K36932" i="1"/>
  <c r="K36933" i="1"/>
  <c r="K36934" i="1"/>
  <c r="K36935" i="1"/>
  <c r="K36936" i="1"/>
  <c r="K36937" i="1"/>
  <c r="K36938" i="1"/>
  <c r="K36939" i="1"/>
  <c r="K36940" i="1"/>
  <c r="K36941" i="1"/>
  <c r="K36942" i="1"/>
  <c r="K36943" i="1"/>
  <c r="K36944" i="1"/>
  <c r="K36945" i="1"/>
  <c r="K36946" i="1"/>
  <c r="K36947" i="1"/>
  <c r="K36948" i="1"/>
  <c r="K36949" i="1"/>
  <c r="K36950" i="1"/>
  <c r="K36951" i="1"/>
  <c r="K36952" i="1"/>
  <c r="K36953" i="1"/>
  <c r="K36954" i="1"/>
  <c r="K36955" i="1"/>
  <c r="K36956" i="1"/>
  <c r="K36957" i="1"/>
  <c r="K36958" i="1"/>
  <c r="K36959" i="1"/>
  <c r="K36960" i="1"/>
  <c r="K36961" i="1"/>
  <c r="K36962" i="1"/>
  <c r="K36963" i="1"/>
  <c r="K36964" i="1"/>
  <c r="K36965" i="1"/>
  <c r="K36966" i="1"/>
  <c r="K36967" i="1"/>
  <c r="K36968" i="1"/>
  <c r="K36969" i="1"/>
  <c r="K36970" i="1"/>
  <c r="K36971" i="1"/>
  <c r="K36972" i="1"/>
  <c r="K36973" i="1"/>
  <c r="K36974" i="1"/>
  <c r="K36975" i="1"/>
  <c r="K36976" i="1"/>
  <c r="K36977" i="1"/>
  <c r="K36978" i="1"/>
  <c r="K36979" i="1"/>
  <c r="K36980" i="1"/>
  <c r="K36981" i="1"/>
  <c r="K36982" i="1"/>
  <c r="K36983" i="1"/>
  <c r="K36984" i="1"/>
  <c r="K36985" i="1"/>
  <c r="K36986" i="1"/>
  <c r="K36987" i="1"/>
  <c r="K36988" i="1"/>
  <c r="K36989" i="1"/>
  <c r="K36990" i="1"/>
  <c r="K36991" i="1"/>
  <c r="K36992" i="1"/>
  <c r="K36993" i="1"/>
  <c r="K36994" i="1"/>
  <c r="K36995" i="1"/>
  <c r="K36996" i="1"/>
  <c r="K36997" i="1"/>
  <c r="K36998" i="1"/>
  <c r="K36999" i="1"/>
  <c r="K37000" i="1"/>
  <c r="K37001" i="1"/>
  <c r="K37002" i="1"/>
  <c r="K37003" i="1"/>
  <c r="K37004" i="1"/>
  <c r="K37005" i="1"/>
  <c r="K37006" i="1"/>
  <c r="K37007" i="1"/>
  <c r="K37008" i="1"/>
  <c r="K37009" i="1"/>
  <c r="K37010" i="1"/>
  <c r="K37011" i="1"/>
  <c r="K37012" i="1"/>
  <c r="K37013" i="1"/>
  <c r="K37014" i="1"/>
  <c r="K37015" i="1"/>
  <c r="K37016" i="1"/>
  <c r="K37017" i="1"/>
  <c r="K37018" i="1"/>
  <c r="K37019" i="1"/>
  <c r="K37020" i="1"/>
  <c r="K37021" i="1"/>
  <c r="K37022" i="1"/>
  <c r="K37023" i="1"/>
  <c r="K37024" i="1"/>
  <c r="K37025" i="1"/>
  <c r="K37026" i="1"/>
  <c r="K37027" i="1"/>
  <c r="K37028" i="1"/>
  <c r="K37029" i="1"/>
  <c r="K37030" i="1"/>
  <c r="K37031" i="1"/>
  <c r="K37032" i="1"/>
  <c r="K37033" i="1"/>
  <c r="K37034" i="1"/>
  <c r="K37035" i="1"/>
  <c r="K37036" i="1"/>
  <c r="K37037" i="1"/>
  <c r="K37038" i="1"/>
  <c r="K37039" i="1"/>
  <c r="K37040" i="1"/>
  <c r="K37041" i="1"/>
  <c r="K37042" i="1"/>
  <c r="K37043" i="1"/>
  <c r="K37044" i="1"/>
  <c r="K37045" i="1"/>
  <c r="K37046" i="1"/>
  <c r="K37047" i="1"/>
  <c r="K37048" i="1"/>
  <c r="K37049" i="1"/>
  <c r="K37050" i="1"/>
  <c r="K37051" i="1"/>
  <c r="K37052" i="1"/>
  <c r="K37053" i="1"/>
  <c r="K37054" i="1"/>
  <c r="K37055" i="1"/>
  <c r="K37056" i="1"/>
  <c r="K37057" i="1"/>
  <c r="K37058" i="1"/>
  <c r="K37059" i="1"/>
  <c r="K37060" i="1"/>
  <c r="K37061" i="1"/>
  <c r="K37062" i="1"/>
  <c r="K37063" i="1"/>
  <c r="K37064" i="1"/>
  <c r="K37065" i="1"/>
  <c r="K37066" i="1"/>
  <c r="K37067" i="1"/>
  <c r="K37068" i="1"/>
  <c r="K37069" i="1"/>
  <c r="K37070" i="1"/>
  <c r="K37071" i="1"/>
  <c r="K37072" i="1"/>
  <c r="K37073" i="1"/>
  <c r="K37074" i="1"/>
  <c r="K37075" i="1"/>
  <c r="K37076" i="1"/>
  <c r="K37077" i="1"/>
  <c r="K37078" i="1"/>
  <c r="K37079" i="1"/>
  <c r="K37080" i="1"/>
  <c r="K37081" i="1"/>
  <c r="K37082" i="1"/>
  <c r="K37083" i="1"/>
  <c r="K37084" i="1"/>
  <c r="K37085" i="1"/>
  <c r="K37086" i="1"/>
  <c r="K37087" i="1"/>
  <c r="K37088" i="1"/>
  <c r="K37089" i="1"/>
  <c r="K37090" i="1"/>
  <c r="K37091" i="1"/>
  <c r="K37092" i="1"/>
  <c r="K37093" i="1"/>
  <c r="K37094" i="1"/>
  <c r="K37095" i="1"/>
  <c r="K37096" i="1"/>
  <c r="K37097" i="1"/>
  <c r="K37098" i="1"/>
  <c r="K37099" i="1"/>
  <c r="K37100" i="1"/>
  <c r="K37101" i="1"/>
  <c r="K37102" i="1"/>
  <c r="K37103" i="1"/>
  <c r="K37104" i="1"/>
  <c r="K37105" i="1"/>
  <c r="K37106" i="1"/>
  <c r="K37107" i="1"/>
  <c r="K37108" i="1"/>
  <c r="K37109" i="1"/>
  <c r="K37110" i="1"/>
  <c r="K37111" i="1"/>
  <c r="K37112" i="1"/>
  <c r="K37113" i="1"/>
  <c r="K37114" i="1"/>
  <c r="K37115" i="1"/>
  <c r="K37116" i="1"/>
  <c r="K37117" i="1"/>
  <c r="K37118" i="1"/>
  <c r="K37119" i="1"/>
  <c r="K37120" i="1"/>
  <c r="K37121" i="1"/>
  <c r="K37122" i="1"/>
  <c r="K37123" i="1"/>
  <c r="K37124" i="1"/>
  <c r="K37125" i="1"/>
  <c r="K37126" i="1"/>
  <c r="K37127" i="1"/>
  <c r="K37128" i="1"/>
  <c r="K37129" i="1"/>
  <c r="K37130" i="1"/>
  <c r="K37131" i="1"/>
  <c r="K37132" i="1"/>
  <c r="K37133" i="1"/>
  <c r="K37134" i="1"/>
  <c r="K37135" i="1"/>
  <c r="K37136" i="1"/>
  <c r="K37137" i="1"/>
  <c r="K37138" i="1"/>
  <c r="K37139" i="1"/>
  <c r="K37140" i="1"/>
  <c r="K37141" i="1"/>
  <c r="K37142" i="1"/>
  <c r="K37143" i="1"/>
  <c r="K37144" i="1"/>
  <c r="K37145" i="1"/>
  <c r="K37146" i="1"/>
  <c r="K37147" i="1"/>
  <c r="K37148" i="1"/>
  <c r="K37149" i="1"/>
  <c r="K37150" i="1"/>
  <c r="K37151" i="1"/>
  <c r="K37152" i="1"/>
  <c r="K37153" i="1"/>
  <c r="K37154" i="1"/>
  <c r="K37155" i="1"/>
  <c r="K37156" i="1"/>
  <c r="K37157" i="1"/>
  <c r="K37158" i="1"/>
  <c r="K37159" i="1"/>
  <c r="K37160" i="1"/>
  <c r="K37161" i="1"/>
  <c r="K37162" i="1"/>
  <c r="K37163" i="1"/>
  <c r="K37164" i="1"/>
  <c r="K37165" i="1"/>
  <c r="K37166" i="1"/>
  <c r="K37167" i="1"/>
  <c r="K37168" i="1"/>
  <c r="K37169" i="1"/>
  <c r="K37170" i="1"/>
  <c r="K37171" i="1"/>
  <c r="K37172" i="1"/>
  <c r="K37173" i="1"/>
  <c r="K37174" i="1"/>
  <c r="K37175" i="1"/>
  <c r="K37176" i="1"/>
  <c r="K37177" i="1"/>
  <c r="K37178" i="1"/>
  <c r="K37179" i="1"/>
  <c r="K37180" i="1"/>
  <c r="K37181" i="1"/>
  <c r="K37182" i="1"/>
  <c r="K37183" i="1"/>
  <c r="K37184" i="1"/>
  <c r="K37185" i="1"/>
  <c r="K37186" i="1"/>
  <c r="K37187" i="1"/>
  <c r="K37188" i="1"/>
  <c r="K37189" i="1"/>
  <c r="K37190" i="1"/>
  <c r="K37191" i="1"/>
  <c r="K37192" i="1"/>
  <c r="K37193" i="1"/>
  <c r="K37194" i="1"/>
  <c r="K37195" i="1"/>
  <c r="K37196" i="1"/>
  <c r="K37197" i="1"/>
  <c r="K37198" i="1"/>
  <c r="K37199" i="1"/>
  <c r="K37200" i="1"/>
  <c r="K37201" i="1"/>
  <c r="K37202" i="1"/>
  <c r="K37203" i="1"/>
  <c r="K37204" i="1"/>
  <c r="K37205" i="1"/>
  <c r="K37206" i="1"/>
  <c r="K37207" i="1"/>
  <c r="K37208" i="1"/>
  <c r="K37209" i="1"/>
  <c r="K37210" i="1"/>
  <c r="K37211" i="1"/>
  <c r="K37212" i="1"/>
  <c r="K37213" i="1"/>
  <c r="K37214" i="1"/>
  <c r="K37215" i="1"/>
  <c r="K37216" i="1"/>
  <c r="K37217" i="1"/>
  <c r="K37218" i="1"/>
  <c r="K37219" i="1"/>
  <c r="K37220" i="1"/>
  <c r="K37221" i="1"/>
  <c r="K37222" i="1"/>
  <c r="K37223" i="1"/>
  <c r="K37224" i="1"/>
  <c r="K37225" i="1"/>
  <c r="K37226" i="1"/>
  <c r="K37227" i="1"/>
  <c r="K37228" i="1"/>
  <c r="K37229" i="1"/>
  <c r="K37230" i="1"/>
  <c r="K37231" i="1"/>
  <c r="K37232" i="1"/>
  <c r="K37233" i="1"/>
  <c r="K37234" i="1"/>
  <c r="K37235" i="1"/>
  <c r="K37236" i="1"/>
  <c r="K37237" i="1"/>
  <c r="K37238" i="1"/>
  <c r="K37239" i="1"/>
  <c r="K37240" i="1"/>
  <c r="K37241" i="1"/>
  <c r="K37242" i="1"/>
  <c r="K37243" i="1"/>
  <c r="K37244" i="1"/>
  <c r="K37245" i="1"/>
  <c r="K37246" i="1"/>
  <c r="K37247" i="1"/>
  <c r="K37248" i="1"/>
  <c r="K37249" i="1"/>
  <c r="K37250" i="1"/>
  <c r="K37251" i="1"/>
  <c r="K37252" i="1"/>
  <c r="K37253" i="1"/>
  <c r="K37254" i="1"/>
  <c r="K37255" i="1"/>
  <c r="K37256" i="1"/>
  <c r="K37257" i="1"/>
  <c r="K37258" i="1"/>
  <c r="K37259" i="1"/>
  <c r="K37260" i="1"/>
  <c r="K37261" i="1"/>
  <c r="K37262" i="1"/>
  <c r="K37263" i="1"/>
  <c r="K37264" i="1"/>
  <c r="K37265" i="1"/>
  <c r="K37266" i="1"/>
  <c r="K37267" i="1"/>
  <c r="K37268" i="1"/>
  <c r="K37269" i="1"/>
  <c r="K37270" i="1"/>
  <c r="K37271" i="1"/>
  <c r="K37272" i="1"/>
  <c r="K37273" i="1"/>
  <c r="K37274" i="1"/>
  <c r="K37275" i="1"/>
  <c r="K37276" i="1"/>
  <c r="K37277" i="1"/>
  <c r="K37278" i="1"/>
  <c r="K37279" i="1"/>
  <c r="K37280" i="1"/>
  <c r="K37281" i="1"/>
  <c r="K37282" i="1"/>
  <c r="K37283" i="1"/>
  <c r="K37284" i="1"/>
  <c r="K37285" i="1"/>
  <c r="K37286" i="1"/>
  <c r="K37287" i="1"/>
  <c r="K37288" i="1"/>
  <c r="K37289" i="1"/>
  <c r="K37290" i="1"/>
  <c r="K37291" i="1"/>
  <c r="K37292" i="1"/>
  <c r="K37293" i="1"/>
  <c r="K37294" i="1"/>
  <c r="K37295" i="1"/>
  <c r="K37296" i="1"/>
  <c r="K37297" i="1"/>
  <c r="K37298" i="1"/>
  <c r="K37299" i="1"/>
  <c r="K37300" i="1"/>
  <c r="K37301" i="1"/>
  <c r="K37302" i="1"/>
  <c r="K37303" i="1"/>
  <c r="K37304" i="1"/>
  <c r="K37305" i="1"/>
  <c r="K37306" i="1"/>
  <c r="K37307" i="1"/>
  <c r="K37308" i="1"/>
  <c r="K37309" i="1"/>
  <c r="K37310" i="1"/>
  <c r="K37311" i="1"/>
  <c r="K37312" i="1"/>
  <c r="K37313" i="1"/>
  <c r="K37314" i="1"/>
  <c r="K37315" i="1"/>
  <c r="K37316" i="1"/>
  <c r="K37317" i="1"/>
  <c r="K37318" i="1"/>
  <c r="K37319" i="1"/>
  <c r="K37320" i="1"/>
  <c r="K37321" i="1"/>
  <c r="K37322" i="1"/>
  <c r="K37323" i="1"/>
  <c r="K37324" i="1"/>
  <c r="K37325" i="1"/>
  <c r="K37326" i="1"/>
  <c r="K37327" i="1"/>
  <c r="K37328" i="1"/>
  <c r="K37329" i="1"/>
  <c r="K37330" i="1"/>
  <c r="K37331" i="1"/>
  <c r="K37332" i="1"/>
  <c r="K37333" i="1"/>
  <c r="K37334" i="1"/>
  <c r="K37335" i="1"/>
  <c r="K37336" i="1"/>
  <c r="K37337" i="1"/>
  <c r="K37338" i="1"/>
  <c r="K37339" i="1"/>
  <c r="K37340" i="1"/>
  <c r="K37341" i="1"/>
  <c r="K37342" i="1"/>
  <c r="K37343" i="1"/>
  <c r="K37344" i="1"/>
  <c r="K37345" i="1"/>
  <c r="K37346" i="1"/>
  <c r="K37347" i="1"/>
  <c r="K37348" i="1"/>
  <c r="K37349" i="1"/>
  <c r="K37350" i="1"/>
  <c r="K37351" i="1"/>
  <c r="K37352" i="1"/>
  <c r="K37353" i="1"/>
  <c r="K37354" i="1"/>
  <c r="K37355" i="1"/>
  <c r="K37356" i="1"/>
  <c r="K37357" i="1"/>
  <c r="K37358" i="1"/>
  <c r="K37359" i="1"/>
  <c r="K37360" i="1"/>
  <c r="K37361" i="1"/>
  <c r="K37362" i="1"/>
  <c r="K37363" i="1"/>
  <c r="K37364" i="1"/>
  <c r="K37365" i="1"/>
  <c r="K37366" i="1"/>
  <c r="K37367" i="1"/>
  <c r="K37368" i="1"/>
  <c r="K37369" i="1"/>
  <c r="K37370" i="1"/>
  <c r="K37371" i="1"/>
  <c r="K37372" i="1"/>
  <c r="K37373" i="1"/>
  <c r="K37374" i="1"/>
  <c r="K37375" i="1"/>
  <c r="K37376" i="1"/>
  <c r="K37377" i="1"/>
  <c r="K37378" i="1"/>
  <c r="K37379" i="1"/>
  <c r="K37380" i="1"/>
  <c r="K37381" i="1"/>
  <c r="K37382" i="1"/>
  <c r="K37383" i="1"/>
  <c r="K37384" i="1"/>
  <c r="K37385" i="1"/>
  <c r="K37386" i="1"/>
  <c r="K37387" i="1"/>
  <c r="K37388" i="1"/>
  <c r="K37389" i="1"/>
  <c r="K37390" i="1"/>
  <c r="K37391" i="1"/>
  <c r="K37392" i="1"/>
  <c r="K37393" i="1"/>
  <c r="K37394" i="1"/>
  <c r="K37395" i="1"/>
  <c r="K37396" i="1"/>
  <c r="K37397" i="1"/>
  <c r="K37398" i="1"/>
  <c r="K37399" i="1"/>
  <c r="K37400" i="1"/>
  <c r="K37401" i="1"/>
  <c r="K37402" i="1"/>
  <c r="K37403" i="1"/>
  <c r="K37404" i="1"/>
  <c r="K37405" i="1"/>
  <c r="K37406" i="1"/>
  <c r="K37407" i="1"/>
  <c r="K37408" i="1"/>
  <c r="K37409" i="1"/>
  <c r="K37410" i="1"/>
  <c r="K37411" i="1"/>
  <c r="K37412" i="1"/>
  <c r="K37413" i="1"/>
  <c r="K37414" i="1"/>
  <c r="K37415" i="1"/>
  <c r="K37416" i="1"/>
  <c r="K37417" i="1"/>
  <c r="K37418" i="1"/>
  <c r="K37419" i="1"/>
  <c r="K37420" i="1"/>
  <c r="K37421" i="1"/>
  <c r="K37422" i="1"/>
  <c r="K37423" i="1"/>
  <c r="K37424" i="1"/>
  <c r="K37425" i="1"/>
  <c r="K37426" i="1"/>
  <c r="K37427" i="1"/>
  <c r="K37428" i="1"/>
  <c r="K37429" i="1"/>
  <c r="K37430" i="1"/>
  <c r="K37431" i="1"/>
  <c r="K37432" i="1"/>
  <c r="K37433" i="1"/>
  <c r="K37434" i="1"/>
  <c r="K37435" i="1"/>
  <c r="K37436" i="1"/>
  <c r="K37437" i="1"/>
  <c r="K37438" i="1"/>
  <c r="K37439" i="1"/>
  <c r="K37440" i="1"/>
  <c r="K37441" i="1"/>
  <c r="K37442" i="1"/>
  <c r="K37443" i="1"/>
  <c r="K37444" i="1"/>
  <c r="K37445" i="1"/>
  <c r="K37446" i="1"/>
  <c r="K37447" i="1"/>
  <c r="K37448" i="1"/>
  <c r="K37449" i="1"/>
  <c r="K37450" i="1"/>
  <c r="K37451" i="1"/>
  <c r="K37452" i="1"/>
  <c r="K37453" i="1"/>
  <c r="K37454" i="1"/>
  <c r="K37455" i="1"/>
  <c r="K37456" i="1"/>
  <c r="K37457" i="1"/>
  <c r="K37458" i="1"/>
  <c r="K37459" i="1"/>
  <c r="K37460" i="1"/>
  <c r="K37461" i="1"/>
  <c r="K37462" i="1"/>
  <c r="K37463" i="1"/>
  <c r="K37464" i="1"/>
  <c r="K37465" i="1"/>
  <c r="K37466" i="1"/>
  <c r="K37467" i="1"/>
  <c r="K37468" i="1"/>
  <c r="K37469" i="1"/>
  <c r="K37470" i="1"/>
  <c r="K37471" i="1"/>
  <c r="K37472" i="1"/>
  <c r="K37473" i="1"/>
  <c r="K37474" i="1"/>
  <c r="K37475" i="1"/>
  <c r="K37476" i="1"/>
  <c r="K37477" i="1"/>
  <c r="K37478" i="1"/>
  <c r="K37479" i="1"/>
  <c r="K37480" i="1"/>
  <c r="K37481" i="1"/>
  <c r="K37482" i="1"/>
  <c r="K37483" i="1"/>
  <c r="K37484" i="1"/>
  <c r="K37485" i="1"/>
  <c r="K37486" i="1"/>
  <c r="K37487" i="1"/>
  <c r="K37488" i="1"/>
  <c r="K37489" i="1"/>
  <c r="K37490" i="1"/>
  <c r="K37491" i="1"/>
  <c r="K37492" i="1"/>
  <c r="K37493" i="1"/>
  <c r="K37494" i="1"/>
  <c r="K37495" i="1"/>
  <c r="K37496" i="1"/>
  <c r="K37497" i="1"/>
  <c r="K37498" i="1"/>
  <c r="K37499" i="1"/>
  <c r="K37500" i="1"/>
  <c r="K37501" i="1"/>
  <c r="K37502" i="1"/>
  <c r="K37503" i="1"/>
  <c r="K37504" i="1"/>
  <c r="K37505" i="1"/>
  <c r="K37506" i="1"/>
  <c r="K37507" i="1"/>
  <c r="K37508" i="1"/>
  <c r="K37509" i="1"/>
  <c r="K37510" i="1"/>
  <c r="K37511" i="1"/>
  <c r="K37512" i="1"/>
  <c r="K37513" i="1"/>
  <c r="K37514" i="1"/>
  <c r="K37515" i="1"/>
  <c r="K37516" i="1"/>
  <c r="K37517" i="1"/>
  <c r="K37518" i="1"/>
  <c r="K37519" i="1"/>
  <c r="K37520" i="1"/>
  <c r="K37521" i="1"/>
  <c r="K37522" i="1"/>
  <c r="K37523" i="1"/>
  <c r="K37524" i="1"/>
  <c r="K37525" i="1"/>
  <c r="K37526" i="1"/>
  <c r="K37527" i="1"/>
  <c r="K37528" i="1"/>
  <c r="K37529" i="1"/>
  <c r="K37530" i="1"/>
  <c r="K37531" i="1"/>
  <c r="K37532" i="1"/>
  <c r="K37533" i="1"/>
  <c r="K37534" i="1"/>
  <c r="K37535" i="1"/>
  <c r="K37536" i="1"/>
  <c r="K37537" i="1"/>
  <c r="K37538" i="1"/>
  <c r="K37539" i="1"/>
  <c r="K37540" i="1"/>
  <c r="K37541" i="1"/>
  <c r="K37542" i="1"/>
  <c r="K37543" i="1"/>
  <c r="K37544" i="1"/>
  <c r="K37545" i="1"/>
  <c r="K37546" i="1"/>
  <c r="K37547" i="1"/>
  <c r="K37548" i="1"/>
  <c r="K37549" i="1"/>
  <c r="K37550" i="1"/>
  <c r="K37551" i="1"/>
  <c r="K37552" i="1"/>
  <c r="K37553" i="1"/>
  <c r="K37554" i="1"/>
  <c r="K37555" i="1"/>
  <c r="K37556" i="1"/>
  <c r="K37557" i="1"/>
  <c r="K37558" i="1"/>
  <c r="K37559" i="1"/>
  <c r="K37560" i="1"/>
  <c r="K37561" i="1"/>
  <c r="K37562" i="1"/>
  <c r="K37563" i="1"/>
  <c r="K37564" i="1"/>
  <c r="K37565" i="1"/>
  <c r="K37566" i="1"/>
  <c r="K37567" i="1"/>
  <c r="K37568" i="1"/>
  <c r="K37569" i="1"/>
  <c r="K37570" i="1"/>
  <c r="K37571" i="1"/>
  <c r="K37572" i="1"/>
  <c r="K37573" i="1"/>
  <c r="K37574" i="1"/>
  <c r="K37575" i="1"/>
  <c r="K37576" i="1"/>
  <c r="K37577" i="1"/>
  <c r="K37578" i="1"/>
  <c r="K37579" i="1"/>
  <c r="K37580" i="1"/>
  <c r="K37581" i="1"/>
  <c r="K37582" i="1"/>
  <c r="K37583" i="1"/>
  <c r="K37584" i="1"/>
  <c r="K37585" i="1"/>
  <c r="K37586" i="1"/>
  <c r="K37587" i="1"/>
  <c r="K37588" i="1"/>
  <c r="K37589" i="1"/>
  <c r="K37590" i="1"/>
  <c r="K37591" i="1"/>
  <c r="K37592" i="1"/>
  <c r="K37593" i="1"/>
  <c r="K37594" i="1"/>
  <c r="K37595" i="1"/>
  <c r="K37596" i="1"/>
  <c r="K37597" i="1"/>
  <c r="K37598" i="1"/>
  <c r="K37599" i="1"/>
  <c r="K37600" i="1"/>
  <c r="K37601" i="1"/>
  <c r="K37602" i="1"/>
  <c r="K37603" i="1"/>
  <c r="K37604" i="1"/>
  <c r="K37605" i="1"/>
  <c r="K37606" i="1"/>
  <c r="K37607" i="1"/>
  <c r="K37608" i="1"/>
  <c r="K37609" i="1"/>
  <c r="K37610" i="1"/>
  <c r="K37611" i="1"/>
  <c r="K37612" i="1"/>
  <c r="K37613" i="1"/>
  <c r="K37614" i="1"/>
  <c r="K37615" i="1"/>
  <c r="K37616" i="1"/>
  <c r="K37617" i="1"/>
  <c r="K37618" i="1"/>
  <c r="K37619" i="1"/>
  <c r="K37620" i="1"/>
  <c r="K37621" i="1"/>
  <c r="K37622" i="1"/>
  <c r="K37623" i="1"/>
  <c r="K37624" i="1"/>
  <c r="K37625" i="1"/>
  <c r="K37626" i="1"/>
  <c r="K37627" i="1"/>
  <c r="K37628" i="1"/>
  <c r="K37629" i="1"/>
  <c r="K37630" i="1"/>
  <c r="K37631" i="1"/>
  <c r="K37632" i="1"/>
  <c r="K37633" i="1"/>
  <c r="K37634" i="1"/>
  <c r="K37635" i="1"/>
  <c r="K37636" i="1"/>
  <c r="K37637" i="1"/>
  <c r="K37638" i="1"/>
  <c r="K37639" i="1"/>
  <c r="K37640" i="1"/>
  <c r="K37641" i="1"/>
  <c r="K37642" i="1"/>
  <c r="K37643" i="1"/>
  <c r="K37644" i="1"/>
  <c r="K37645" i="1"/>
  <c r="K37646" i="1"/>
  <c r="K37647" i="1"/>
  <c r="K37648" i="1"/>
  <c r="K37649" i="1"/>
  <c r="K37650" i="1"/>
  <c r="K37651" i="1"/>
  <c r="K37652" i="1"/>
  <c r="K37653" i="1"/>
  <c r="K37654" i="1"/>
  <c r="K37655" i="1"/>
  <c r="K37656" i="1"/>
  <c r="K37657" i="1"/>
  <c r="K37658" i="1"/>
  <c r="K37659" i="1"/>
  <c r="K37660" i="1"/>
  <c r="K37661" i="1"/>
  <c r="K37662" i="1"/>
  <c r="K37663" i="1"/>
  <c r="K37664" i="1"/>
  <c r="K37665" i="1"/>
  <c r="K37666" i="1"/>
  <c r="K37667" i="1"/>
  <c r="K37668" i="1"/>
  <c r="K37669" i="1"/>
  <c r="K37670" i="1"/>
  <c r="K37671" i="1"/>
  <c r="K37672" i="1"/>
  <c r="K37673" i="1"/>
  <c r="K37674" i="1"/>
  <c r="K37675" i="1"/>
  <c r="K37676" i="1"/>
  <c r="K37677" i="1"/>
  <c r="K37678" i="1"/>
  <c r="K37679" i="1"/>
  <c r="K37680" i="1"/>
  <c r="K37681" i="1"/>
  <c r="K37682" i="1"/>
  <c r="K37683" i="1"/>
  <c r="K37684" i="1"/>
  <c r="K37685" i="1"/>
  <c r="K37686" i="1"/>
  <c r="K37687" i="1"/>
  <c r="K37688" i="1"/>
  <c r="K37689" i="1"/>
  <c r="K37690" i="1"/>
  <c r="K37691" i="1"/>
  <c r="K37692" i="1"/>
  <c r="K37693" i="1"/>
  <c r="K37694" i="1"/>
  <c r="K37695" i="1"/>
  <c r="K37696" i="1"/>
  <c r="K37697" i="1"/>
  <c r="K37698" i="1"/>
  <c r="K37699" i="1"/>
  <c r="K37700" i="1"/>
  <c r="K37701" i="1"/>
  <c r="K37702" i="1"/>
  <c r="K37703" i="1"/>
  <c r="K37704" i="1"/>
  <c r="K37705" i="1"/>
  <c r="K37706" i="1"/>
  <c r="K37707" i="1"/>
  <c r="K37708" i="1"/>
  <c r="K37709" i="1"/>
  <c r="K37710" i="1"/>
  <c r="K37711" i="1"/>
  <c r="K37712" i="1"/>
  <c r="K37713" i="1"/>
  <c r="K37714" i="1"/>
  <c r="K37715" i="1"/>
  <c r="K37716" i="1"/>
  <c r="K37717" i="1"/>
  <c r="K37718" i="1"/>
  <c r="K37719" i="1"/>
  <c r="K37720" i="1"/>
  <c r="K37721" i="1"/>
  <c r="K37722" i="1"/>
  <c r="K37723" i="1"/>
  <c r="K37724" i="1"/>
  <c r="K37725" i="1"/>
  <c r="K37726" i="1"/>
  <c r="K37727" i="1"/>
  <c r="K37728" i="1"/>
  <c r="K37729" i="1"/>
  <c r="K37730" i="1"/>
  <c r="K37731" i="1"/>
  <c r="K37732" i="1"/>
  <c r="K37733" i="1"/>
  <c r="K37734" i="1"/>
  <c r="K37735" i="1"/>
  <c r="K37736" i="1"/>
  <c r="K37737" i="1"/>
  <c r="K37738" i="1"/>
  <c r="K37739" i="1"/>
  <c r="K37740" i="1"/>
  <c r="K37741" i="1"/>
  <c r="K37742" i="1"/>
  <c r="K37743" i="1"/>
  <c r="K37744" i="1"/>
  <c r="K37745" i="1"/>
  <c r="K37746" i="1"/>
  <c r="K37747" i="1"/>
  <c r="K37748" i="1"/>
  <c r="K37749" i="1"/>
  <c r="K37750" i="1"/>
  <c r="K37751" i="1"/>
  <c r="K37752" i="1"/>
  <c r="K37753" i="1"/>
  <c r="K37754" i="1"/>
  <c r="K37755" i="1"/>
  <c r="K37756" i="1"/>
  <c r="K37757" i="1"/>
  <c r="K37758" i="1"/>
  <c r="K37759" i="1"/>
  <c r="K37760" i="1"/>
  <c r="K37761" i="1"/>
  <c r="K37762" i="1"/>
  <c r="K37763" i="1"/>
  <c r="K37764" i="1"/>
  <c r="K37765" i="1"/>
  <c r="K37766" i="1"/>
  <c r="K37767" i="1"/>
  <c r="K37768" i="1"/>
  <c r="K37769" i="1"/>
  <c r="K37770" i="1"/>
  <c r="K37771" i="1"/>
  <c r="K37772" i="1"/>
  <c r="K37773" i="1"/>
  <c r="K37774" i="1"/>
  <c r="K37775" i="1"/>
  <c r="K37776" i="1"/>
  <c r="K37777" i="1"/>
  <c r="K37778" i="1"/>
  <c r="K37779" i="1"/>
  <c r="K37780" i="1"/>
  <c r="K37781" i="1"/>
  <c r="K37782" i="1"/>
  <c r="K37783" i="1"/>
  <c r="K37784" i="1"/>
  <c r="K37785" i="1"/>
  <c r="K37786" i="1"/>
  <c r="K37787" i="1"/>
  <c r="K37788" i="1"/>
  <c r="K37789" i="1"/>
  <c r="K37790" i="1"/>
  <c r="K37791" i="1"/>
  <c r="K37792" i="1"/>
  <c r="K37793" i="1"/>
  <c r="K37794" i="1"/>
  <c r="K37795" i="1"/>
  <c r="K37796" i="1"/>
  <c r="K37797" i="1"/>
  <c r="K37798" i="1"/>
  <c r="K37799" i="1"/>
  <c r="K37800" i="1"/>
  <c r="K37801" i="1"/>
  <c r="K37802" i="1"/>
  <c r="K37803" i="1"/>
  <c r="K37804" i="1"/>
  <c r="K37805" i="1"/>
  <c r="K37806" i="1"/>
  <c r="K37807" i="1"/>
  <c r="K37808" i="1"/>
  <c r="K37809" i="1"/>
  <c r="K37810" i="1"/>
  <c r="K37811" i="1"/>
  <c r="K37812" i="1"/>
  <c r="K37813" i="1"/>
  <c r="K37814" i="1"/>
  <c r="K37815" i="1"/>
  <c r="K37816" i="1"/>
  <c r="K37817" i="1"/>
  <c r="K37818" i="1"/>
  <c r="K37819" i="1"/>
  <c r="K37820" i="1"/>
  <c r="K37821" i="1"/>
  <c r="K37822" i="1"/>
  <c r="K37823" i="1"/>
  <c r="K37824" i="1"/>
  <c r="K37825" i="1"/>
  <c r="K37826" i="1"/>
  <c r="K37827" i="1"/>
  <c r="K37828" i="1"/>
  <c r="K37829" i="1"/>
  <c r="K37830" i="1"/>
  <c r="K37831" i="1"/>
  <c r="K37832" i="1"/>
  <c r="K37833" i="1"/>
  <c r="K37834" i="1"/>
  <c r="K37835" i="1"/>
  <c r="K37836" i="1"/>
  <c r="K37837" i="1"/>
  <c r="K37838" i="1"/>
  <c r="K37839" i="1"/>
  <c r="K37840" i="1"/>
  <c r="K37841" i="1"/>
  <c r="K37842" i="1"/>
  <c r="K37843" i="1"/>
  <c r="K37844" i="1"/>
  <c r="K37845" i="1"/>
  <c r="K37846" i="1"/>
  <c r="K37847" i="1"/>
  <c r="K37848" i="1"/>
  <c r="K37849" i="1"/>
  <c r="K37850" i="1"/>
  <c r="K37851" i="1"/>
  <c r="K37852" i="1"/>
  <c r="K37853" i="1"/>
  <c r="K37854" i="1"/>
  <c r="K37855" i="1"/>
  <c r="K37856" i="1"/>
  <c r="K37857" i="1"/>
  <c r="K37858" i="1"/>
  <c r="K37859" i="1"/>
  <c r="K37860" i="1"/>
  <c r="K37861" i="1"/>
  <c r="K37862" i="1"/>
  <c r="K37863" i="1"/>
  <c r="K37864" i="1"/>
  <c r="K37865" i="1"/>
  <c r="K37866" i="1"/>
  <c r="K37867" i="1"/>
  <c r="K37868" i="1"/>
  <c r="K37869" i="1"/>
  <c r="K37870" i="1"/>
  <c r="K37871" i="1"/>
  <c r="K37872" i="1"/>
  <c r="K37873" i="1"/>
  <c r="K37874" i="1"/>
  <c r="K37875" i="1"/>
  <c r="K37876" i="1"/>
  <c r="K37877" i="1"/>
  <c r="K37878" i="1"/>
  <c r="K37879" i="1"/>
  <c r="K37880" i="1"/>
  <c r="K37881" i="1"/>
  <c r="K37882" i="1"/>
  <c r="K37883" i="1"/>
  <c r="K37884" i="1"/>
  <c r="K37885" i="1"/>
  <c r="K37886" i="1"/>
  <c r="K37887" i="1"/>
  <c r="K37888" i="1"/>
  <c r="K37889" i="1"/>
  <c r="K37890" i="1"/>
  <c r="K37891" i="1"/>
  <c r="K37892" i="1"/>
  <c r="K37893" i="1"/>
  <c r="K37894" i="1"/>
  <c r="K37895" i="1"/>
  <c r="K37896" i="1"/>
  <c r="K37897" i="1"/>
  <c r="K37898" i="1"/>
  <c r="K37899" i="1"/>
  <c r="K37900" i="1"/>
  <c r="K37901" i="1"/>
  <c r="K37902" i="1"/>
  <c r="K37903" i="1"/>
  <c r="K37904" i="1"/>
  <c r="K37905" i="1"/>
  <c r="K37906" i="1"/>
  <c r="K37907" i="1"/>
  <c r="K37908" i="1"/>
  <c r="K37909" i="1"/>
  <c r="K37910" i="1"/>
  <c r="K37911" i="1"/>
  <c r="K37912" i="1"/>
  <c r="K37913" i="1"/>
  <c r="K37914" i="1"/>
  <c r="K37915" i="1"/>
  <c r="K37916" i="1"/>
  <c r="K37917" i="1"/>
  <c r="K37918" i="1"/>
  <c r="K37919" i="1"/>
  <c r="K37920" i="1"/>
  <c r="K37921" i="1"/>
  <c r="K37922" i="1"/>
  <c r="K37923" i="1"/>
  <c r="K37924" i="1"/>
  <c r="K37925" i="1"/>
  <c r="K37926" i="1"/>
  <c r="K37927" i="1"/>
  <c r="K37928" i="1"/>
  <c r="K37929" i="1"/>
  <c r="K37930" i="1"/>
  <c r="K37931" i="1"/>
  <c r="K37932" i="1"/>
  <c r="K37933" i="1"/>
  <c r="K37934" i="1"/>
  <c r="K37935" i="1"/>
  <c r="K37936" i="1"/>
  <c r="K37937" i="1"/>
  <c r="K37938" i="1"/>
  <c r="K37939" i="1"/>
  <c r="K37940" i="1"/>
  <c r="K37941" i="1"/>
  <c r="K37942" i="1"/>
  <c r="K37943" i="1"/>
  <c r="K37944" i="1"/>
  <c r="K37945" i="1"/>
  <c r="K37946" i="1"/>
  <c r="K37947" i="1"/>
  <c r="K37948" i="1"/>
  <c r="K37949" i="1"/>
  <c r="K37950" i="1"/>
  <c r="K37951" i="1"/>
  <c r="K37952" i="1"/>
  <c r="K37953" i="1"/>
  <c r="K37954" i="1"/>
  <c r="K37955" i="1"/>
  <c r="K37956" i="1"/>
  <c r="K37957" i="1"/>
  <c r="K37958" i="1"/>
  <c r="K37959" i="1"/>
  <c r="K37960" i="1"/>
  <c r="K37961" i="1"/>
  <c r="K37962" i="1"/>
  <c r="K37963" i="1"/>
  <c r="K37964" i="1"/>
  <c r="K37965" i="1"/>
  <c r="K37966" i="1"/>
  <c r="K37967" i="1"/>
  <c r="K37968" i="1"/>
  <c r="K37969" i="1"/>
  <c r="K37970" i="1"/>
  <c r="K37971" i="1"/>
  <c r="K37972" i="1"/>
  <c r="K37973" i="1"/>
  <c r="K37974" i="1"/>
  <c r="K37975" i="1"/>
  <c r="K37976" i="1"/>
  <c r="K37977" i="1"/>
  <c r="K37978" i="1"/>
  <c r="K37979" i="1"/>
  <c r="K37980" i="1"/>
  <c r="K37981" i="1"/>
  <c r="K37982" i="1"/>
  <c r="K37983" i="1"/>
  <c r="K37984" i="1"/>
  <c r="K37985" i="1"/>
  <c r="K37986" i="1"/>
  <c r="K37987" i="1"/>
  <c r="K37988" i="1"/>
  <c r="K37989" i="1"/>
  <c r="K37990" i="1"/>
  <c r="K37991" i="1"/>
  <c r="K37992" i="1"/>
  <c r="K37993" i="1"/>
  <c r="K37994" i="1"/>
  <c r="K37995" i="1"/>
  <c r="K37996" i="1"/>
  <c r="K37997" i="1"/>
  <c r="K37998" i="1"/>
  <c r="K37999" i="1"/>
  <c r="K38000" i="1"/>
  <c r="K38001" i="1"/>
  <c r="K38002" i="1"/>
  <c r="K38003" i="1"/>
  <c r="K38004" i="1"/>
  <c r="K38005" i="1"/>
  <c r="K38006" i="1"/>
  <c r="K38007" i="1"/>
  <c r="K38008" i="1"/>
  <c r="K38009" i="1"/>
  <c r="K38010" i="1"/>
  <c r="K38011" i="1"/>
  <c r="K38012" i="1"/>
  <c r="K38013" i="1"/>
  <c r="K38014" i="1"/>
  <c r="K38015" i="1"/>
  <c r="K38016" i="1"/>
  <c r="K38017" i="1"/>
  <c r="K38018" i="1"/>
  <c r="K38019" i="1"/>
  <c r="K38020" i="1"/>
  <c r="K38021" i="1"/>
  <c r="K38022" i="1"/>
  <c r="K38023" i="1"/>
  <c r="K38024" i="1"/>
  <c r="K38025" i="1"/>
  <c r="K38026" i="1"/>
  <c r="K38027" i="1"/>
  <c r="K38028" i="1"/>
  <c r="K38029" i="1"/>
  <c r="K38030" i="1"/>
  <c r="K38031" i="1"/>
  <c r="K38032" i="1"/>
  <c r="K38033" i="1"/>
  <c r="K38034" i="1"/>
  <c r="K38035" i="1"/>
  <c r="K38036" i="1"/>
  <c r="K38037" i="1"/>
  <c r="K38038" i="1"/>
  <c r="K38039" i="1"/>
  <c r="K38040" i="1"/>
  <c r="K38041" i="1"/>
  <c r="K38042" i="1"/>
  <c r="K38043" i="1"/>
  <c r="K38044" i="1"/>
  <c r="K38045" i="1"/>
  <c r="K38046" i="1"/>
  <c r="K38047" i="1"/>
  <c r="K38048" i="1"/>
  <c r="K38049" i="1"/>
  <c r="K38050" i="1"/>
  <c r="K38051" i="1"/>
  <c r="K38052" i="1"/>
  <c r="K38053" i="1"/>
  <c r="K38054" i="1"/>
  <c r="K38055" i="1"/>
  <c r="K38056" i="1"/>
  <c r="K38057" i="1"/>
  <c r="K38058" i="1"/>
  <c r="K38059" i="1"/>
  <c r="K38060" i="1"/>
  <c r="K38061" i="1"/>
  <c r="K38062" i="1"/>
  <c r="K38063" i="1"/>
  <c r="K38064" i="1"/>
  <c r="K38065" i="1"/>
  <c r="K38066" i="1"/>
  <c r="K38067" i="1"/>
  <c r="K38068" i="1"/>
  <c r="K38069" i="1"/>
  <c r="K38070" i="1"/>
  <c r="K38071" i="1"/>
  <c r="K38072" i="1"/>
  <c r="K38073" i="1"/>
  <c r="K38074" i="1"/>
  <c r="K38075" i="1"/>
  <c r="K38076" i="1"/>
  <c r="K38077" i="1"/>
  <c r="K38078" i="1"/>
  <c r="K38079" i="1"/>
  <c r="K38080" i="1"/>
  <c r="K38081" i="1"/>
  <c r="K38082" i="1"/>
  <c r="K38083" i="1"/>
  <c r="K38084" i="1"/>
  <c r="K38085" i="1"/>
  <c r="K38086" i="1"/>
  <c r="K38087" i="1"/>
  <c r="K38088" i="1"/>
  <c r="K38089" i="1"/>
  <c r="K38090" i="1"/>
  <c r="K38091" i="1"/>
  <c r="K38092" i="1"/>
  <c r="K38093" i="1"/>
  <c r="K38094" i="1"/>
  <c r="K38095" i="1"/>
  <c r="K38096" i="1"/>
  <c r="K38097" i="1"/>
  <c r="K38098" i="1"/>
  <c r="K38099" i="1"/>
  <c r="K38100" i="1"/>
  <c r="K38101" i="1"/>
  <c r="K38102" i="1"/>
  <c r="K38103" i="1"/>
  <c r="K38104" i="1"/>
  <c r="K38105" i="1"/>
  <c r="K38106" i="1"/>
  <c r="K38107" i="1"/>
  <c r="K38108" i="1"/>
  <c r="K38109" i="1"/>
  <c r="K38110" i="1"/>
  <c r="K38111" i="1"/>
  <c r="K38112" i="1"/>
  <c r="K38113" i="1"/>
  <c r="K38114" i="1"/>
  <c r="K38115" i="1"/>
  <c r="K38116" i="1"/>
  <c r="K38117" i="1"/>
  <c r="K38118" i="1"/>
  <c r="K38119" i="1"/>
  <c r="K38120" i="1"/>
  <c r="K38121" i="1"/>
  <c r="K38122" i="1"/>
  <c r="K38123" i="1"/>
  <c r="K38124" i="1"/>
  <c r="K38125" i="1"/>
  <c r="K38126" i="1"/>
  <c r="K38127" i="1"/>
  <c r="K38128" i="1"/>
  <c r="K38129" i="1"/>
  <c r="K38130" i="1"/>
  <c r="K38131" i="1"/>
  <c r="K38132" i="1"/>
  <c r="K38133" i="1"/>
  <c r="K38134" i="1"/>
  <c r="K38135" i="1"/>
  <c r="K38136" i="1"/>
  <c r="K38137" i="1"/>
  <c r="K38138" i="1"/>
  <c r="K38139" i="1"/>
  <c r="K38140" i="1"/>
  <c r="K38141" i="1"/>
  <c r="K38142" i="1"/>
  <c r="K38143" i="1"/>
  <c r="K38144" i="1"/>
  <c r="K38145" i="1"/>
  <c r="K38146" i="1"/>
  <c r="K38147" i="1"/>
  <c r="K38148" i="1"/>
  <c r="K38149" i="1"/>
  <c r="K38150" i="1"/>
  <c r="K38151" i="1"/>
  <c r="K38152" i="1"/>
  <c r="K38153" i="1"/>
  <c r="K38154" i="1"/>
  <c r="K38155" i="1"/>
  <c r="K38156" i="1"/>
  <c r="K38157" i="1"/>
  <c r="K38158" i="1"/>
  <c r="K38159" i="1"/>
  <c r="K38160" i="1"/>
  <c r="K38161" i="1"/>
  <c r="K38162" i="1"/>
  <c r="K38163" i="1"/>
  <c r="K38164" i="1"/>
  <c r="K38165" i="1"/>
  <c r="K38166" i="1"/>
  <c r="K38167" i="1"/>
  <c r="K38168" i="1"/>
  <c r="K38169" i="1"/>
  <c r="K38170" i="1"/>
  <c r="K38171" i="1"/>
  <c r="K38172" i="1"/>
  <c r="K38173" i="1"/>
  <c r="K38174" i="1"/>
  <c r="K38175" i="1"/>
  <c r="K38176" i="1"/>
  <c r="K38177" i="1"/>
  <c r="K38178" i="1"/>
  <c r="K38179" i="1"/>
  <c r="K38180" i="1"/>
  <c r="K38181" i="1"/>
  <c r="K38182" i="1"/>
  <c r="K38183" i="1"/>
  <c r="K38184" i="1"/>
  <c r="K38185" i="1"/>
  <c r="K38186" i="1"/>
  <c r="K38187" i="1"/>
  <c r="K38188" i="1"/>
  <c r="K38189" i="1"/>
  <c r="K38190" i="1"/>
  <c r="K38191" i="1"/>
  <c r="K38192" i="1"/>
  <c r="K38193" i="1"/>
  <c r="K38194" i="1"/>
  <c r="K38195" i="1"/>
  <c r="K38196" i="1"/>
  <c r="K38197" i="1"/>
  <c r="K38198" i="1"/>
  <c r="K38199" i="1"/>
  <c r="K38200" i="1"/>
  <c r="K38201" i="1"/>
  <c r="K38202" i="1"/>
  <c r="K38203" i="1"/>
  <c r="K38204" i="1"/>
  <c r="K38205" i="1"/>
  <c r="K38206" i="1"/>
  <c r="K38207" i="1"/>
  <c r="K38208" i="1"/>
  <c r="K38209" i="1"/>
  <c r="K38210" i="1"/>
  <c r="K38211" i="1"/>
  <c r="K38212" i="1"/>
  <c r="K38213" i="1"/>
  <c r="K38214" i="1"/>
  <c r="K38215" i="1"/>
  <c r="K38216" i="1"/>
  <c r="K38217" i="1"/>
  <c r="K38218" i="1"/>
  <c r="K38219" i="1"/>
  <c r="K38220" i="1"/>
  <c r="K38221" i="1"/>
  <c r="K38222" i="1"/>
  <c r="K38223" i="1"/>
  <c r="K38224" i="1"/>
  <c r="K38225" i="1"/>
  <c r="K38226" i="1"/>
  <c r="K38227" i="1"/>
  <c r="K38228" i="1"/>
  <c r="K38229" i="1"/>
  <c r="K38230" i="1"/>
  <c r="K38231" i="1"/>
  <c r="K38232" i="1"/>
  <c r="K38233" i="1"/>
  <c r="K38234" i="1"/>
  <c r="K38235" i="1"/>
  <c r="K38236" i="1"/>
  <c r="K38237" i="1"/>
  <c r="K38238" i="1"/>
  <c r="K38239" i="1"/>
  <c r="K38240" i="1"/>
  <c r="K38241" i="1"/>
  <c r="K38242" i="1"/>
  <c r="K38243" i="1"/>
  <c r="K38244" i="1"/>
  <c r="K38245" i="1"/>
  <c r="K38246" i="1"/>
  <c r="K38247" i="1"/>
  <c r="K38248" i="1"/>
  <c r="K38249" i="1"/>
  <c r="K38250" i="1"/>
  <c r="K38251" i="1"/>
  <c r="K38252" i="1"/>
  <c r="K38253" i="1"/>
  <c r="K38254" i="1"/>
  <c r="K38255" i="1"/>
  <c r="K38256" i="1"/>
  <c r="K38257" i="1"/>
  <c r="K38258" i="1"/>
  <c r="K38259" i="1"/>
  <c r="K38260" i="1"/>
  <c r="K38261" i="1"/>
  <c r="K38262" i="1"/>
  <c r="K38263" i="1"/>
  <c r="K38264" i="1"/>
  <c r="K38265" i="1"/>
  <c r="K38266" i="1"/>
  <c r="K38267" i="1"/>
  <c r="K38268" i="1"/>
  <c r="K38269" i="1"/>
  <c r="K38270" i="1"/>
  <c r="K38271" i="1"/>
  <c r="K38272" i="1"/>
  <c r="K38273" i="1"/>
  <c r="K38274" i="1"/>
  <c r="K38275" i="1"/>
  <c r="K38276" i="1"/>
  <c r="K38277" i="1"/>
  <c r="K38278" i="1"/>
  <c r="K38279" i="1"/>
  <c r="K38280" i="1"/>
  <c r="K38281" i="1"/>
  <c r="K38282" i="1"/>
  <c r="K38283" i="1"/>
  <c r="K38284" i="1"/>
  <c r="K38285" i="1"/>
  <c r="K38286" i="1"/>
  <c r="K38287" i="1"/>
  <c r="K38288" i="1"/>
  <c r="K38289" i="1"/>
  <c r="K38290" i="1"/>
  <c r="K38291" i="1"/>
  <c r="K38292" i="1"/>
  <c r="K38293" i="1"/>
  <c r="K38294" i="1"/>
  <c r="K38295" i="1"/>
  <c r="K38296" i="1"/>
  <c r="K38297" i="1"/>
  <c r="K38298" i="1"/>
  <c r="K38299" i="1"/>
  <c r="K38300" i="1"/>
  <c r="K38301" i="1"/>
  <c r="K38302" i="1"/>
  <c r="K38303" i="1"/>
  <c r="K38304" i="1"/>
  <c r="K38305" i="1"/>
  <c r="K38306" i="1"/>
  <c r="K38307" i="1"/>
  <c r="K38308" i="1"/>
  <c r="K38309" i="1"/>
  <c r="K38310" i="1"/>
  <c r="K38311" i="1"/>
  <c r="K38312" i="1"/>
  <c r="K38313" i="1"/>
  <c r="K38314" i="1"/>
  <c r="K38315" i="1"/>
  <c r="K38316" i="1"/>
  <c r="K38317" i="1"/>
  <c r="K38318" i="1"/>
  <c r="K38319" i="1"/>
  <c r="K38320" i="1"/>
  <c r="K38321" i="1"/>
  <c r="K38322" i="1"/>
  <c r="K38323" i="1"/>
  <c r="K38324" i="1"/>
  <c r="K38325" i="1"/>
  <c r="K38326" i="1"/>
  <c r="K38327" i="1"/>
  <c r="K38328" i="1"/>
  <c r="K38329" i="1"/>
  <c r="K38330" i="1"/>
  <c r="K38331" i="1"/>
  <c r="K38332" i="1"/>
  <c r="K38333" i="1"/>
  <c r="K38334" i="1"/>
  <c r="K38335" i="1"/>
  <c r="K38336" i="1"/>
  <c r="K38337" i="1"/>
  <c r="K38338" i="1"/>
  <c r="K38339" i="1"/>
  <c r="K38340" i="1"/>
  <c r="K38341" i="1"/>
  <c r="K38342" i="1"/>
  <c r="K38343" i="1"/>
  <c r="K38344" i="1"/>
  <c r="K38345" i="1"/>
  <c r="K38346" i="1"/>
  <c r="K38347" i="1"/>
  <c r="K38348" i="1"/>
  <c r="K38349" i="1"/>
  <c r="K38350" i="1"/>
  <c r="K38351" i="1"/>
  <c r="K38352" i="1"/>
  <c r="K38353" i="1"/>
  <c r="K38354" i="1"/>
  <c r="K38355" i="1"/>
  <c r="K38356" i="1"/>
  <c r="K38357" i="1"/>
  <c r="K38358" i="1"/>
  <c r="K38359" i="1"/>
  <c r="K38360" i="1"/>
  <c r="K38361" i="1"/>
  <c r="K38362" i="1"/>
  <c r="K38363" i="1"/>
  <c r="K38364" i="1"/>
  <c r="K38365" i="1"/>
  <c r="K38366" i="1"/>
  <c r="K38367" i="1"/>
  <c r="K38368" i="1"/>
  <c r="K38369" i="1"/>
  <c r="K38370" i="1"/>
  <c r="K38371" i="1"/>
  <c r="K38372" i="1"/>
  <c r="K38373" i="1"/>
  <c r="K38374" i="1"/>
  <c r="K38375" i="1"/>
  <c r="K38376" i="1"/>
  <c r="K38377" i="1"/>
  <c r="K38378" i="1"/>
  <c r="K38379" i="1"/>
  <c r="K38380" i="1"/>
  <c r="K38381" i="1"/>
  <c r="K38382" i="1"/>
  <c r="K38383" i="1"/>
  <c r="K38384" i="1"/>
  <c r="K38385" i="1"/>
  <c r="K38386" i="1"/>
  <c r="K38387" i="1"/>
  <c r="K38388" i="1"/>
  <c r="K38389" i="1"/>
  <c r="K38390" i="1"/>
  <c r="K38391" i="1"/>
  <c r="K38392" i="1"/>
  <c r="K38393" i="1"/>
  <c r="K38394" i="1"/>
  <c r="K38395" i="1"/>
  <c r="K38396" i="1"/>
  <c r="K38397" i="1"/>
  <c r="K38398" i="1"/>
  <c r="K38399" i="1"/>
  <c r="K38400" i="1"/>
  <c r="K38401" i="1"/>
  <c r="K38402" i="1"/>
  <c r="K38403" i="1"/>
  <c r="K38404" i="1"/>
  <c r="K38405" i="1"/>
  <c r="K38406" i="1"/>
  <c r="K38407" i="1"/>
  <c r="K38408" i="1"/>
  <c r="K38409" i="1"/>
  <c r="K38410" i="1"/>
  <c r="K38411" i="1"/>
  <c r="K38412" i="1"/>
  <c r="K38413" i="1"/>
  <c r="K38414" i="1"/>
  <c r="K38415" i="1"/>
  <c r="K38416" i="1"/>
  <c r="K38417" i="1"/>
  <c r="K38418" i="1"/>
  <c r="K38419" i="1"/>
  <c r="K38420" i="1"/>
  <c r="K38421" i="1"/>
  <c r="K38422" i="1"/>
  <c r="K38423" i="1"/>
  <c r="K38424" i="1"/>
  <c r="K38425" i="1"/>
  <c r="K38426" i="1"/>
  <c r="K38427" i="1"/>
  <c r="K38428" i="1"/>
  <c r="K38429" i="1"/>
  <c r="K38430" i="1"/>
  <c r="K38431" i="1"/>
  <c r="K38432" i="1"/>
  <c r="K38433" i="1"/>
  <c r="K38434" i="1"/>
  <c r="K38435" i="1"/>
  <c r="K38436" i="1"/>
  <c r="K38437" i="1"/>
  <c r="K38438" i="1"/>
  <c r="K38439" i="1"/>
  <c r="K38440" i="1"/>
  <c r="K38441" i="1"/>
  <c r="K38442" i="1"/>
  <c r="K38443" i="1"/>
  <c r="K38444" i="1"/>
  <c r="K38445" i="1"/>
  <c r="K38446" i="1"/>
  <c r="K38447" i="1"/>
  <c r="K38448" i="1"/>
  <c r="K38449" i="1"/>
  <c r="K38450" i="1"/>
  <c r="K38451" i="1"/>
  <c r="K38452" i="1"/>
  <c r="K38453" i="1"/>
  <c r="K38454" i="1"/>
  <c r="K38455" i="1"/>
  <c r="K38456" i="1"/>
  <c r="K38457" i="1"/>
  <c r="K38458" i="1"/>
  <c r="K38459" i="1"/>
  <c r="K38460" i="1"/>
  <c r="K38461" i="1"/>
  <c r="K38462" i="1"/>
  <c r="K38463" i="1"/>
  <c r="K38464" i="1"/>
  <c r="K38465" i="1"/>
  <c r="K38466" i="1"/>
  <c r="K38467" i="1"/>
  <c r="K38468" i="1"/>
  <c r="K38469" i="1"/>
  <c r="K38470" i="1"/>
  <c r="K38471" i="1"/>
  <c r="K38472" i="1"/>
  <c r="K38473" i="1"/>
  <c r="K38474" i="1"/>
  <c r="K38475" i="1"/>
  <c r="K38476" i="1"/>
  <c r="K38477" i="1"/>
  <c r="K38478" i="1"/>
  <c r="K38479" i="1"/>
  <c r="K38480" i="1"/>
  <c r="K38481" i="1"/>
  <c r="K38482" i="1"/>
  <c r="K38483" i="1"/>
  <c r="K38484" i="1"/>
  <c r="K38485" i="1"/>
  <c r="K38486" i="1"/>
  <c r="K38487" i="1"/>
  <c r="K38488" i="1"/>
  <c r="K38489" i="1"/>
  <c r="K38490" i="1"/>
  <c r="K38491" i="1"/>
  <c r="K38492" i="1"/>
  <c r="K38493" i="1"/>
  <c r="K38494" i="1"/>
  <c r="K38495" i="1"/>
  <c r="K38496" i="1"/>
  <c r="K38497" i="1"/>
  <c r="K38498" i="1"/>
  <c r="K38499" i="1"/>
  <c r="K38500" i="1"/>
  <c r="K38501" i="1"/>
  <c r="K38502" i="1"/>
  <c r="K38503" i="1"/>
  <c r="K38504" i="1"/>
  <c r="K38505" i="1"/>
  <c r="K38506" i="1"/>
  <c r="K38507" i="1"/>
  <c r="K38508" i="1"/>
  <c r="K38509" i="1"/>
  <c r="K38510" i="1"/>
  <c r="K38511" i="1"/>
  <c r="K38512" i="1"/>
  <c r="K38513" i="1"/>
  <c r="K38514" i="1"/>
  <c r="K38515" i="1"/>
  <c r="K38516" i="1"/>
  <c r="K38517" i="1"/>
  <c r="K38518" i="1"/>
  <c r="K38519" i="1"/>
  <c r="K38520" i="1"/>
  <c r="K38521" i="1"/>
  <c r="K38522" i="1"/>
  <c r="K38523" i="1"/>
  <c r="K38524" i="1"/>
  <c r="K38525" i="1"/>
  <c r="K38526" i="1"/>
  <c r="K38527" i="1"/>
  <c r="K38528" i="1"/>
  <c r="K38529" i="1"/>
  <c r="K38530" i="1"/>
  <c r="K38531" i="1"/>
  <c r="K38532" i="1"/>
  <c r="K38533" i="1"/>
  <c r="K38534" i="1"/>
  <c r="K38535" i="1"/>
  <c r="K38536" i="1"/>
  <c r="K38537" i="1"/>
  <c r="K38538" i="1"/>
  <c r="K38539" i="1"/>
  <c r="K38540" i="1"/>
  <c r="K38541" i="1"/>
  <c r="K38542" i="1"/>
  <c r="K38543" i="1"/>
  <c r="K38544" i="1"/>
  <c r="K38545" i="1"/>
  <c r="K38546" i="1"/>
  <c r="K38547" i="1"/>
  <c r="K38548" i="1"/>
  <c r="K38549" i="1"/>
  <c r="K38550" i="1"/>
  <c r="K38551" i="1"/>
  <c r="K38552" i="1"/>
  <c r="K38553" i="1"/>
  <c r="K38554" i="1"/>
  <c r="K38555" i="1"/>
  <c r="K38556" i="1"/>
  <c r="K38557" i="1"/>
  <c r="K38558" i="1"/>
  <c r="K38559" i="1"/>
  <c r="K38560" i="1"/>
  <c r="K38561" i="1"/>
  <c r="K38562" i="1"/>
  <c r="K38563" i="1"/>
  <c r="K38564" i="1"/>
  <c r="K38565" i="1"/>
  <c r="K38566" i="1"/>
  <c r="K38567" i="1"/>
  <c r="K38568" i="1"/>
  <c r="K38569" i="1"/>
  <c r="K38570" i="1"/>
  <c r="K38571" i="1"/>
  <c r="K38572" i="1"/>
  <c r="K38573" i="1"/>
  <c r="K38574" i="1"/>
  <c r="K38575" i="1"/>
  <c r="K38576" i="1"/>
  <c r="K38577" i="1"/>
  <c r="K38578" i="1"/>
  <c r="K38579" i="1"/>
  <c r="K38580" i="1"/>
  <c r="K38581" i="1"/>
  <c r="K38582" i="1"/>
  <c r="K38583" i="1"/>
  <c r="K38584" i="1"/>
  <c r="K38585" i="1"/>
  <c r="K38586" i="1"/>
  <c r="K38587" i="1"/>
  <c r="K38588" i="1"/>
  <c r="K38589" i="1"/>
  <c r="K38590" i="1"/>
  <c r="K38591" i="1"/>
  <c r="K38592" i="1"/>
  <c r="K38593" i="1"/>
  <c r="K38594" i="1"/>
  <c r="K38595" i="1"/>
  <c r="K38596" i="1"/>
  <c r="K38597" i="1"/>
  <c r="K38598" i="1"/>
  <c r="K38599" i="1"/>
  <c r="K38600" i="1"/>
  <c r="K38601" i="1"/>
  <c r="K38602" i="1"/>
  <c r="K38603" i="1"/>
  <c r="K38604" i="1"/>
  <c r="K38605" i="1"/>
  <c r="K38606" i="1"/>
  <c r="K38607" i="1"/>
  <c r="K38608" i="1"/>
  <c r="K38609" i="1"/>
  <c r="K38610" i="1"/>
  <c r="K38611" i="1"/>
  <c r="K38612" i="1"/>
  <c r="K38613" i="1"/>
  <c r="K38614" i="1"/>
  <c r="K38615" i="1"/>
  <c r="K38616" i="1"/>
  <c r="K38617" i="1"/>
  <c r="K38618" i="1"/>
  <c r="K38619" i="1"/>
  <c r="K38620" i="1"/>
  <c r="K38621" i="1"/>
  <c r="K38622" i="1"/>
  <c r="K38623" i="1"/>
  <c r="K38624" i="1"/>
  <c r="K38625" i="1"/>
  <c r="K38626" i="1"/>
  <c r="K38627" i="1"/>
  <c r="K38628" i="1"/>
  <c r="K38629" i="1"/>
  <c r="K38630" i="1"/>
  <c r="K38631" i="1"/>
  <c r="K38632" i="1"/>
  <c r="K38633" i="1"/>
  <c r="K38634" i="1"/>
  <c r="K38635" i="1"/>
  <c r="K38636" i="1"/>
  <c r="K38637" i="1"/>
  <c r="K38638" i="1"/>
  <c r="K38639" i="1"/>
  <c r="K38640" i="1"/>
  <c r="K38641" i="1"/>
  <c r="K38642" i="1"/>
  <c r="K38643" i="1"/>
  <c r="K38644" i="1"/>
  <c r="K38645" i="1"/>
  <c r="K38646" i="1"/>
  <c r="K38647" i="1"/>
  <c r="K38648" i="1"/>
  <c r="K38649" i="1"/>
  <c r="K38650" i="1"/>
  <c r="K38651" i="1"/>
  <c r="K38652" i="1"/>
  <c r="K38653" i="1"/>
  <c r="K38654" i="1"/>
  <c r="K38655" i="1"/>
  <c r="K38656" i="1"/>
  <c r="K38657" i="1"/>
  <c r="K38658" i="1"/>
  <c r="K38659" i="1"/>
  <c r="K38660" i="1"/>
  <c r="K38661" i="1"/>
  <c r="K38662" i="1"/>
  <c r="K38663" i="1"/>
  <c r="K38664" i="1"/>
  <c r="K38665" i="1"/>
  <c r="K38666" i="1"/>
  <c r="K38667" i="1"/>
  <c r="K38668" i="1"/>
  <c r="K38669" i="1"/>
  <c r="K38670" i="1"/>
  <c r="K38671" i="1"/>
  <c r="K38672" i="1"/>
  <c r="K38673" i="1"/>
  <c r="K38674" i="1"/>
  <c r="K38675" i="1"/>
  <c r="K38676" i="1"/>
  <c r="K38677" i="1"/>
  <c r="K38678" i="1"/>
  <c r="K38679" i="1"/>
  <c r="K38680" i="1"/>
  <c r="K38681" i="1"/>
  <c r="K38682" i="1"/>
  <c r="K38683" i="1"/>
  <c r="K38684" i="1"/>
  <c r="K38685" i="1"/>
  <c r="K38686" i="1"/>
  <c r="K38687" i="1"/>
  <c r="K38688" i="1"/>
  <c r="K38689" i="1"/>
  <c r="K38690" i="1"/>
  <c r="K38691" i="1"/>
  <c r="K38692" i="1"/>
  <c r="K38693" i="1"/>
  <c r="K38694" i="1"/>
  <c r="K38695" i="1"/>
  <c r="K38696" i="1"/>
  <c r="K38697" i="1"/>
  <c r="K38698" i="1"/>
  <c r="K38699" i="1"/>
  <c r="K38700" i="1"/>
  <c r="K38701" i="1"/>
  <c r="K38702" i="1"/>
  <c r="K38703" i="1"/>
  <c r="K38704" i="1"/>
  <c r="K38705" i="1"/>
  <c r="K38706" i="1"/>
  <c r="K38707" i="1"/>
  <c r="K38708" i="1"/>
  <c r="K38709" i="1"/>
  <c r="K38710" i="1"/>
  <c r="K38711" i="1"/>
  <c r="K38712" i="1"/>
  <c r="K38713" i="1"/>
  <c r="K38714" i="1"/>
  <c r="K38715" i="1"/>
  <c r="K38716" i="1"/>
  <c r="K38717" i="1"/>
  <c r="K38718" i="1"/>
  <c r="K38719" i="1"/>
  <c r="K38720" i="1"/>
  <c r="K38721" i="1"/>
  <c r="K38722" i="1"/>
  <c r="K38723" i="1"/>
  <c r="K38724" i="1"/>
  <c r="K38725" i="1"/>
  <c r="K38726" i="1"/>
  <c r="K38727" i="1"/>
  <c r="K38728" i="1"/>
  <c r="K38729" i="1"/>
  <c r="K38730" i="1"/>
  <c r="K38731" i="1"/>
  <c r="K38732" i="1"/>
  <c r="K38733" i="1"/>
  <c r="K38734" i="1"/>
  <c r="K38735" i="1"/>
  <c r="K38736" i="1"/>
  <c r="K38737" i="1"/>
  <c r="K38738" i="1"/>
  <c r="K38739" i="1"/>
  <c r="K38740" i="1"/>
  <c r="K38741" i="1"/>
  <c r="K38742" i="1"/>
  <c r="K38743" i="1"/>
  <c r="K38744" i="1"/>
  <c r="K38745" i="1"/>
  <c r="K38746" i="1"/>
  <c r="K38747" i="1"/>
  <c r="K38748" i="1"/>
  <c r="K38749" i="1"/>
  <c r="K38750" i="1"/>
  <c r="K38751" i="1"/>
  <c r="K38752" i="1"/>
  <c r="K38753" i="1"/>
  <c r="K38754" i="1"/>
  <c r="K38755" i="1"/>
  <c r="K38756" i="1"/>
  <c r="K38757" i="1"/>
  <c r="K38758" i="1"/>
  <c r="K38759" i="1"/>
  <c r="K38760" i="1"/>
  <c r="K38761" i="1"/>
  <c r="K38762" i="1"/>
  <c r="K38763" i="1"/>
  <c r="K38764" i="1"/>
  <c r="K38765" i="1"/>
  <c r="K38766" i="1"/>
  <c r="K38767" i="1"/>
  <c r="K38768" i="1"/>
  <c r="K38769" i="1"/>
  <c r="K38770" i="1"/>
  <c r="K38771" i="1"/>
  <c r="K38772" i="1"/>
  <c r="K38773" i="1"/>
  <c r="K38774" i="1"/>
  <c r="K38775" i="1"/>
  <c r="K38776" i="1"/>
  <c r="K38777" i="1"/>
  <c r="K38778" i="1"/>
  <c r="K38779" i="1"/>
  <c r="K38780" i="1"/>
  <c r="K38781" i="1"/>
  <c r="K38782" i="1"/>
  <c r="K38783" i="1"/>
  <c r="K38784" i="1"/>
  <c r="K38785" i="1"/>
  <c r="K38786" i="1"/>
  <c r="K38787" i="1"/>
  <c r="K38788" i="1"/>
  <c r="K38789" i="1"/>
  <c r="K38790" i="1"/>
  <c r="K38791" i="1"/>
  <c r="K38792" i="1"/>
  <c r="K38793" i="1"/>
  <c r="K38794" i="1"/>
  <c r="K38795" i="1"/>
  <c r="K38796" i="1"/>
  <c r="K38797" i="1"/>
  <c r="K38798" i="1"/>
  <c r="K38799" i="1"/>
  <c r="K38800" i="1"/>
  <c r="K38801" i="1"/>
  <c r="K38802" i="1"/>
  <c r="K38803" i="1"/>
  <c r="K38804" i="1"/>
  <c r="K38805" i="1"/>
  <c r="K38806" i="1"/>
  <c r="K38807" i="1"/>
  <c r="K38808" i="1"/>
  <c r="K38809" i="1"/>
  <c r="K38810" i="1"/>
  <c r="K38811" i="1"/>
  <c r="K38812" i="1"/>
  <c r="K38813" i="1"/>
  <c r="K38814" i="1"/>
  <c r="K38815" i="1"/>
  <c r="K38816" i="1"/>
  <c r="K38817" i="1"/>
  <c r="K38818" i="1"/>
  <c r="K38819" i="1"/>
  <c r="K38820" i="1"/>
  <c r="K38821" i="1"/>
  <c r="K38822" i="1"/>
  <c r="K38823" i="1"/>
  <c r="K38824" i="1"/>
  <c r="K38825" i="1"/>
  <c r="K38826" i="1"/>
  <c r="K38827" i="1"/>
  <c r="K38828" i="1"/>
  <c r="K38829" i="1"/>
  <c r="K38830" i="1"/>
  <c r="K38831" i="1"/>
  <c r="K38832" i="1"/>
  <c r="K38833" i="1"/>
  <c r="K38834" i="1"/>
  <c r="K38835" i="1"/>
  <c r="K38836" i="1"/>
  <c r="K38837" i="1"/>
  <c r="K38838" i="1"/>
  <c r="K38839" i="1"/>
  <c r="K38840" i="1"/>
  <c r="K38841" i="1"/>
  <c r="K38842" i="1"/>
  <c r="K38843" i="1"/>
  <c r="K38844" i="1"/>
  <c r="K38845" i="1"/>
  <c r="K38846" i="1"/>
  <c r="K38847" i="1"/>
  <c r="K38848" i="1"/>
  <c r="K38849" i="1"/>
  <c r="K38850" i="1"/>
  <c r="K38851" i="1"/>
  <c r="K38852" i="1"/>
  <c r="K38853" i="1"/>
  <c r="K38854" i="1"/>
  <c r="K38855" i="1"/>
  <c r="K38856" i="1"/>
  <c r="K38857" i="1"/>
  <c r="K38858" i="1"/>
  <c r="K38859" i="1"/>
  <c r="K38860" i="1"/>
  <c r="K38861" i="1"/>
  <c r="K38862" i="1"/>
  <c r="K38863" i="1"/>
  <c r="K38864" i="1"/>
  <c r="K38865" i="1"/>
  <c r="K38866" i="1"/>
  <c r="K38867" i="1"/>
  <c r="K38868" i="1"/>
  <c r="K38869" i="1"/>
  <c r="K38870" i="1"/>
  <c r="K38871" i="1"/>
  <c r="K38872" i="1"/>
  <c r="K38873" i="1"/>
  <c r="K38874" i="1"/>
  <c r="K38875" i="1"/>
  <c r="K38876" i="1"/>
  <c r="K38877" i="1"/>
  <c r="K38878" i="1"/>
  <c r="K38879" i="1"/>
  <c r="K38880" i="1"/>
  <c r="K38881" i="1"/>
  <c r="K38882" i="1"/>
  <c r="K38883" i="1"/>
  <c r="K38884" i="1"/>
  <c r="K38885" i="1"/>
  <c r="K38886" i="1"/>
  <c r="K38887" i="1"/>
  <c r="K38888" i="1"/>
  <c r="K38889" i="1"/>
  <c r="K38890" i="1"/>
  <c r="K38891" i="1"/>
  <c r="K38892" i="1"/>
  <c r="K38893" i="1"/>
  <c r="K38894" i="1"/>
  <c r="K38895" i="1"/>
  <c r="K38896" i="1"/>
  <c r="K38897" i="1"/>
  <c r="K38898" i="1"/>
  <c r="K38899" i="1"/>
  <c r="K38900" i="1"/>
  <c r="K38901" i="1"/>
  <c r="K38902" i="1"/>
  <c r="K38903" i="1"/>
  <c r="K38904" i="1"/>
  <c r="K38905" i="1"/>
  <c r="K38906" i="1"/>
  <c r="K38907" i="1"/>
  <c r="K38908" i="1"/>
  <c r="K38909" i="1"/>
  <c r="K38910" i="1"/>
  <c r="K38911" i="1"/>
  <c r="K38912" i="1"/>
  <c r="K38913" i="1"/>
  <c r="K38914" i="1"/>
  <c r="K38915" i="1"/>
  <c r="K38916" i="1"/>
  <c r="K38917" i="1"/>
  <c r="K38918" i="1"/>
  <c r="K38919" i="1"/>
  <c r="K38920" i="1"/>
  <c r="K38921" i="1"/>
  <c r="K38922" i="1"/>
  <c r="K38923" i="1"/>
  <c r="K38924" i="1"/>
  <c r="K38925" i="1"/>
  <c r="K38926" i="1"/>
  <c r="K38927" i="1"/>
  <c r="K38928" i="1"/>
  <c r="K38929" i="1"/>
  <c r="K38930" i="1"/>
  <c r="K38931" i="1"/>
  <c r="K38932" i="1"/>
  <c r="K38933" i="1"/>
  <c r="K38934" i="1"/>
  <c r="K38935" i="1"/>
  <c r="K38936" i="1"/>
  <c r="K38937" i="1"/>
  <c r="K38938" i="1"/>
  <c r="K38939" i="1"/>
  <c r="K38940" i="1"/>
  <c r="K38941" i="1"/>
  <c r="K38942" i="1"/>
  <c r="K38943" i="1"/>
  <c r="K38944" i="1"/>
  <c r="K38945" i="1"/>
  <c r="K38946" i="1"/>
  <c r="K38947" i="1"/>
  <c r="K38948" i="1"/>
  <c r="K38949" i="1"/>
  <c r="K38950" i="1"/>
  <c r="K38951" i="1"/>
  <c r="K38952" i="1"/>
  <c r="K38953" i="1"/>
  <c r="K38954" i="1"/>
  <c r="K38955" i="1"/>
  <c r="K38956" i="1"/>
  <c r="K38957" i="1"/>
  <c r="K38958" i="1"/>
  <c r="K38959" i="1"/>
  <c r="K38960" i="1"/>
  <c r="K38961" i="1"/>
  <c r="K38962" i="1"/>
  <c r="K38963" i="1"/>
  <c r="K38964" i="1"/>
  <c r="K38965" i="1"/>
  <c r="K38966" i="1"/>
  <c r="K38967" i="1"/>
  <c r="K38968" i="1"/>
  <c r="K38969" i="1"/>
  <c r="K38970" i="1"/>
  <c r="K38971" i="1"/>
  <c r="K38972" i="1"/>
  <c r="K38973" i="1"/>
  <c r="K38974" i="1"/>
  <c r="K38975" i="1"/>
  <c r="K38976" i="1"/>
  <c r="K38977" i="1"/>
  <c r="K38978" i="1"/>
  <c r="K38979" i="1"/>
  <c r="K38980" i="1"/>
  <c r="K38981" i="1"/>
  <c r="K38982" i="1"/>
  <c r="K38983" i="1"/>
  <c r="K38984" i="1"/>
  <c r="K38985" i="1"/>
  <c r="K38986" i="1"/>
  <c r="K38987" i="1"/>
  <c r="K38988" i="1"/>
  <c r="K38989" i="1"/>
  <c r="K38990" i="1"/>
  <c r="K38991" i="1"/>
  <c r="K38992" i="1"/>
  <c r="K38993" i="1"/>
  <c r="K38994" i="1"/>
  <c r="K38995" i="1"/>
  <c r="K38996" i="1"/>
  <c r="K38997" i="1"/>
  <c r="K38998" i="1"/>
  <c r="K38999" i="1"/>
  <c r="K39000" i="1"/>
  <c r="K39001" i="1"/>
  <c r="K39002" i="1"/>
  <c r="K39003" i="1"/>
  <c r="K39004" i="1"/>
  <c r="K39005" i="1"/>
  <c r="K39006" i="1"/>
  <c r="K39007" i="1"/>
  <c r="K39008" i="1"/>
  <c r="K39009" i="1"/>
  <c r="K39010" i="1"/>
  <c r="K39011" i="1"/>
  <c r="K39012" i="1"/>
  <c r="K39013" i="1"/>
  <c r="K39014" i="1"/>
  <c r="K39015" i="1"/>
  <c r="K39016" i="1"/>
  <c r="K39017" i="1"/>
  <c r="K39018" i="1"/>
  <c r="K39019" i="1"/>
  <c r="K39020" i="1"/>
  <c r="K39021" i="1"/>
  <c r="K39022" i="1"/>
  <c r="K39023" i="1"/>
  <c r="K39024" i="1"/>
  <c r="K39025" i="1"/>
  <c r="K39026" i="1"/>
  <c r="K39027" i="1"/>
  <c r="K39028" i="1"/>
  <c r="K39029" i="1"/>
  <c r="K39030" i="1"/>
  <c r="K39031" i="1"/>
  <c r="K39032" i="1"/>
  <c r="K39033" i="1"/>
  <c r="K39034" i="1"/>
  <c r="K39035" i="1"/>
  <c r="K39036" i="1"/>
  <c r="K39037" i="1"/>
  <c r="K39038" i="1"/>
  <c r="K39039" i="1"/>
  <c r="K39040" i="1"/>
  <c r="K39041" i="1"/>
  <c r="K39042" i="1"/>
  <c r="K39043" i="1"/>
  <c r="K39044" i="1"/>
  <c r="K39045" i="1"/>
  <c r="K39046" i="1"/>
  <c r="K39047" i="1"/>
  <c r="K39048" i="1"/>
  <c r="K39049" i="1"/>
  <c r="K39050" i="1"/>
  <c r="K39051" i="1"/>
  <c r="K39052" i="1"/>
  <c r="K39053" i="1"/>
  <c r="K39054" i="1"/>
  <c r="K39055" i="1"/>
  <c r="K39056" i="1"/>
  <c r="K39057" i="1"/>
  <c r="K39058" i="1"/>
  <c r="K39059" i="1"/>
  <c r="K39060" i="1"/>
  <c r="K39061" i="1"/>
  <c r="K39062" i="1"/>
  <c r="K39063" i="1"/>
  <c r="K39064" i="1"/>
  <c r="K39065" i="1"/>
  <c r="K39066" i="1"/>
  <c r="K39067" i="1"/>
  <c r="K39068" i="1"/>
  <c r="K39069" i="1"/>
  <c r="K39070" i="1"/>
  <c r="K39071" i="1"/>
  <c r="K39072" i="1"/>
  <c r="K39073" i="1"/>
  <c r="K39074" i="1"/>
  <c r="K39075" i="1"/>
  <c r="K39076" i="1"/>
  <c r="K39077" i="1"/>
  <c r="K39078" i="1"/>
  <c r="K39079" i="1"/>
  <c r="K39080" i="1"/>
  <c r="K39081" i="1"/>
  <c r="K39082" i="1"/>
  <c r="K39083" i="1"/>
  <c r="K39084" i="1"/>
  <c r="K39085" i="1"/>
  <c r="K39086" i="1"/>
  <c r="K39087" i="1"/>
  <c r="K39088" i="1"/>
  <c r="K39089" i="1"/>
  <c r="K39090" i="1"/>
  <c r="K39091" i="1"/>
  <c r="K39092" i="1"/>
  <c r="K39093" i="1"/>
  <c r="K39094" i="1"/>
  <c r="K39095" i="1"/>
  <c r="K39096" i="1"/>
  <c r="K39097" i="1"/>
  <c r="K39098" i="1"/>
  <c r="K39099" i="1"/>
  <c r="K39100" i="1"/>
  <c r="K39101" i="1"/>
  <c r="K39102" i="1"/>
  <c r="K39103" i="1"/>
  <c r="K39104" i="1"/>
  <c r="K39105" i="1"/>
  <c r="K39106" i="1"/>
  <c r="K39107" i="1"/>
  <c r="K39108" i="1"/>
  <c r="K39109" i="1"/>
  <c r="K39110" i="1"/>
  <c r="K39111" i="1"/>
  <c r="K39112" i="1"/>
  <c r="K39113" i="1"/>
  <c r="K39114" i="1"/>
  <c r="K39115" i="1"/>
  <c r="K39116" i="1"/>
  <c r="K39117" i="1"/>
  <c r="K39118" i="1"/>
  <c r="K39119" i="1"/>
  <c r="K39120" i="1"/>
  <c r="K39121" i="1"/>
  <c r="K39122" i="1"/>
  <c r="K39123" i="1"/>
  <c r="K39124" i="1"/>
  <c r="K39125" i="1"/>
  <c r="K39126" i="1"/>
  <c r="K39127" i="1"/>
  <c r="K39128" i="1"/>
  <c r="K39129" i="1"/>
  <c r="K39130" i="1"/>
  <c r="K39131" i="1"/>
  <c r="K39132" i="1"/>
  <c r="K39133" i="1"/>
  <c r="K39134" i="1"/>
  <c r="K39135" i="1"/>
  <c r="K39136" i="1"/>
  <c r="K39137" i="1"/>
  <c r="K39138" i="1"/>
  <c r="K39139" i="1"/>
  <c r="K39140" i="1"/>
  <c r="K39141" i="1"/>
  <c r="K39142" i="1"/>
  <c r="K39143" i="1"/>
  <c r="K39144" i="1"/>
  <c r="K39145" i="1"/>
  <c r="K39146" i="1"/>
  <c r="K39147" i="1"/>
  <c r="K39148" i="1"/>
  <c r="K39149" i="1"/>
  <c r="K39150" i="1"/>
  <c r="K39151" i="1"/>
  <c r="K39152" i="1"/>
  <c r="K39153" i="1"/>
  <c r="K39154" i="1"/>
  <c r="K39155" i="1"/>
  <c r="K39156" i="1"/>
  <c r="K39157" i="1"/>
  <c r="K39158" i="1"/>
  <c r="K39159" i="1"/>
  <c r="K39160" i="1"/>
  <c r="K39161" i="1"/>
  <c r="K39162" i="1"/>
  <c r="K39163" i="1"/>
  <c r="K39164" i="1"/>
  <c r="K39165" i="1"/>
  <c r="K39166" i="1"/>
  <c r="K39167" i="1"/>
  <c r="K39168" i="1"/>
  <c r="K39169" i="1"/>
  <c r="K39170" i="1"/>
  <c r="K39171" i="1"/>
  <c r="K39172" i="1"/>
  <c r="K39173" i="1"/>
  <c r="K39174" i="1"/>
  <c r="K39175" i="1"/>
  <c r="K39176" i="1"/>
  <c r="K39177" i="1"/>
  <c r="K39178" i="1"/>
  <c r="K39179" i="1"/>
  <c r="K39180" i="1"/>
  <c r="K39181" i="1"/>
  <c r="K39182" i="1"/>
  <c r="K39183" i="1"/>
  <c r="K39184" i="1"/>
  <c r="K39185" i="1"/>
  <c r="K39186" i="1"/>
  <c r="K39187" i="1"/>
  <c r="K39188" i="1"/>
  <c r="K39189" i="1"/>
  <c r="K39190" i="1"/>
  <c r="K39191" i="1"/>
  <c r="K39192" i="1"/>
  <c r="K39193" i="1"/>
  <c r="K39194" i="1"/>
  <c r="K39195" i="1"/>
  <c r="K39196" i="1"/>
  <c r="K39197" i="1"/>
  <c r="K39198" i="1"/>
  <c r="K39199" i="1"/>
  <c r="K39200" i="1"/>
  <c r="K39201" i="1"/>
  <c r="K39202" i="1"/>
  <c r="K39203" i="1"/>
  <c r="K39204" i="1"/>
  <c r="K39205" i="1"/>
  <c r="K39206" i="1"/>
  <c r="K39207" i="1"/>
  <c r="K39208" i="1"/>
  <c r="K39209" i="1"/>
  <c r="K39210" i="1"/>
  <c r="K39211" i="1"/>
  <c r="K39212" i="1"/>
  <c r="K39213" i="1"/>
  <c r="K39214" i="1"/>
  <c r="K39215" i="1"/>
  <c r="K39216" i="1"/>
  <c r="K39217" i="1"/>
  <c r="K39218" i="1"/>
  <c r="K39219" i="1"/>
  <c r="K39220" i="1"/>
  <c r="K39221" i="1"/>
  <c r="K39222" i="1"/>
  <c r="K39223" i="1"/>
  <c r="K39224" i="1"/>
  <c r="K39225" i="1"/>
  <c r="K39226" i="1"/>
  <c r="K39227" i="1"/>
  <c r="K39228" i="1"/>
  <c r="K39229" i="1"/>
  <c r="K39230" i="1"/>
  <c r="K39231" i="1"/>
  <c r="K39232" i="1"/>
  <c r="K39233" i="1"/>
  <c r="K39234" i="1"/>
  <c r="K39235" i="1"/>
  <c r="K39236" i="1"/>
  <c r="K39237" i="1"/>
  <c r="K39238" i="1"/>
  <c r="K39239" i="1"/>
  <c r="K39240" i="1"/>
  <c r="K39241" i="1"/>
  <c r="K39242" i="1"/>
  <c r="K39243" i="1"/>
  <c r="K39244" i="1"/>
  <c r="K39245" i="1"/>
  <c r="K39246" i="1"/>
  <c r="K39247" i="1"/>
  <c r="K39248" i="1"/>
  <c r="K39249" i="1"/>
  <c r="K39250" i="1"/>
  <c r="K39251" i="1"/>
  <c r="K39252" i="1"/>
  <c r="K39253" i="1"/>
  <c r="K39254" i="1"/>
  <c r="K39255" i="1"/>
  <c r="K39256" i="1"/>
  <c r="K39257" i="1"/>
  <c r="K39258" i="1"/>
  <c r="K39259" i="1"/>
  <c r="K39260" i="1"/>
  <c r="K39261" i="1"/>
  <c r="K39262" i="1"/>
  <c r="K39263" i="1"/>
  <c r="K39264" i="1"/>
  <c r="K39265" i="1"/>
  <c r="K39266" i="1"/>
  <c r="K39267" i="1"/>
  <c r="K39268" i="1"/>
  <c r="K39269" i="1"/>
  <c r="K39270" i="1"/>
  <c r="K39271" i="1"/>
  <c r="K39272" i="1"/>
  <c r="K39273" i="1"/>
  <c r="K39274" i="1"/>
  <c r="K39275" i="1"/>
  <c r="K39276" i="1"/>
  <c r="K39277" i="1"/>
  <c r="K39278" i="1"/>
  <c r="K39279" i="1"/>
  <c r="K39280" i="1"/>
  <c r="K39281" i="1"/>
  <c r="K39282" i="1"/>
  <c r="K39283" i="1"/>
  <c r="K39284" i="1"/>
  <c r="K39285" i="1"/>
  <c r="K39286" i="1"/>
  <c r="K39287" i="1"/>
  <c r="K39288" i="1"/>
  <c r="K39289" i="1"/>
  <c r="K39290" i="1"/>
  <c r="K39291" i="1"/>
  <c r="K39292" i="1"/>
  <c r="K39293" i="1"/>
  <c r="K39294" i="1"/>
  <c r="K39295" i="1"/>
  <c r="K39296" i="1"/>
  <c r="K39297" i="1"/>
  <c r="K39298" i="1"/>
  <c r="K39299" i="1"/>
  <c r="K39300" i="1"/>
  <c r="K39301" i="1"/>
  <c r="K39302" i="1"/>
  <c r="K39303" i="1"/>
  <c r="K39304" i="1"/>
  <c r="K39305" i="1"/>
  <c r="K39306" i="1"/>
  <c r="K39307" i="1"/>
  <c r="K39308" i="1"/>
  <c r="K39309" i="1"/>
  <c r="K39310" i="1"/>
  <c r="K39311" i="1"/>
  <c r="K39312" i="1"/>
  <c r="K39313" i="1"/>
  <c r="K39314" i="1"/>
  <c r="K39315" i="1"/>
  <c r="K39316" i="1"/>
  <c r="K39317" i="1"/>
  <c r="K39318" i="1"/>
  <c r="K39319" i="1"/>
  <c r="K39320" i="1"/>
  <c r="K39321" i="1"/>
  <c r="K39322" i="1"/>
  <c r="K39323" i="1"/>
  <c r="K39324" i="1"/>
  <c r="K39325" i="1"/>
  <c r="K39326" i="1"/>
  <c r="K39327" i="1"/>
  <c r="K39328" i="1"/>
  <c r="K39329" i="1"/>
  <c r="K39330" i="1"/>
  <c r="K39331" i="1"/>
  <c r="K39332" i="1"/>
  <c r="K39333" i="1"/>
  <c r="K39334" i="1"/>
  <c r="K39335" i="1"/>
  <c r="K39336" i="1"/>
  <c r="K39337" i="1"/>
  <c r="K39338" i="1"/>
  <c r="K39339" i="1"/>
  <c r="K39340" i="1"/>
  <c r="K39341" i="1"/>
  <c r="K39342" i="1"/>
  <c r="K39343" i="1"/>
  <c r="K39344" i="1"/>
  <c r="K39345" i="1"/>
  <c r="K39346" i="1"/>
  <c r="K39347" i="1"/>
  <c r="K39348" i="1"/>
  <c r="K39349" i="1"/>
  <c r="K39350" i="1"/>
  <c r="K39351" i="1"/>
  <c r="K39352" i="1"/>
  <c r="K39353" i="1"/>
  <c r="K39354" i="1"/>
  <c r="K39355" i="1"/>
  <c r="K39356" i="1"/>
  <c r="K39357" i="1"/>
  <c r="K39358" i="1"/>
  <c r="K39359" i="1"/>
  <c r="K39360" i="1"/>
  <c r="K39361" i="1"/>
  <c r="K39362" i="1"/>
  <c r="K39363" i="1"/>
  <c r="K39364" i="1"/>
  <c r="K39365" i="1"/>
  <c r="K39366" i="1"/>
  <c r="K39367" i="1"/>
  <c r="K39368" i="1"/>
  <c r="K39369" i="1"/>
  <c r="K39370" i="1"/>
  <c r="K39371" i="1"/>
  <c r="K39372" i="1"/>
  <c r="K39373" i="1"/>
  <c r="K39374" i="1"/>
  <c r="K39375" i="1"/>
  <c r="K39376" i="1"/>
  <c r="K39377" i="1"/>
  <c r="K39378" i="1"/>
  <c r="K39379" i="1"/>
  <c r="K39380" i="1"/>
  <c r="K39381" i="1"/>
  <c r="K39382" i="1"/>
  <c r="K39383" i="1"/>
  <c r="K39384" i="1"/>
  <c r="K39385" i="1"/>
  <c r="K39386" i="1"/>
  <c r="K39387" i="1"/>
  <c r="K39388" i="1"/>
  <c r="K39389" i="1"/>
  <c r="K39390" i="1"/>
  <c r="K39391" i="1"/>
  <c r="K39392" i="1"/>
  <c r="K39393" i="1"/>
  <c r="K39394" i="1"/>
  <c r="K39395" i="1"/>
  <c r="K39396" i="1"/>
  <c r="K39397" i="1"/>
  <c r="K39398" i="1"/>
  <c r="K39399" i="1"/>
  <c r="K39400" i="1"/>
  <c r="K39401" i="1"/>
  <c r="K39402" i="1"/>
  <c r="K39403" i="1"/>
  <c r="K39404" i="1"/>
  <c r="K39405" i="1"/>
  <c r="K39406" i="1"/>
  <c r="K39407" i="1"/>
  <c r="K39408" i="1"/>
  <c r="K39409" i="1"/>
  <c r="K39410" i="1"/>
  <c r="K39411" i="1"/>
  <c r="K39412" i="1"/>
  <c r="K39413" i="1"/>
  <c r="K39414" i="1"/>
  <c r="K39415" i="1"/>
  <c r="K39416" i="1"/>
  <c r="K39417" i="1"/>
  <c r="K39418" i="1"/>
  <c r="K39419" i="1"/>
  <c r="K39420" i="1"/>
  <c r="K39421" i="1"/>
  <c r="K39422" i="1"/>
  <c r="K39423" i="1"/>
  <c r="K39424" i="1"/>
  <c r="K39425" i="1"/>
  <c r="K39426" i="1"/>
  <c r="K39427" i="1"/>
  <c r="K39428" i="1"/>
  <c r="K39429" i="1"/>
  <c r="K39430" i="1"/>
  <c r="K39431" i="1"/>
  <c r="K39432" i="1"/>
  <c r="K39433" i="1"/>
  <c r="K39434" i="1"/>
  <c r="K39435" i="1"/>
  <c r="K39436" i="1"/>
  <c r="K39437" i="1"/>
  <c r="K39438" i="1"/>
  <c r="K39439" i="1"/>
  <c r="K39440" i="1"/>
  <c r="K39441" i="1"/>
  <c r="K39442" i="1"/>
  <c r="K39443" i="1"/>
  <c r="K39444" i="1"/>
  <c r="K39445" i="1"/>
  <c r="K39446" i="1"/>
  <c r="K39447" i="1"/>
  <c r="K39448" i="1"/>
  <c r="K39449" i="1"/>
  <c r="K39450" i="1"/>
  <c r="K39451" i="1"/>
  <c r="K39452" i="1"/>
  <c r="K39453" i="1"/>
  <c r="K39454" i="1"/>
  <c r="K39455" i="1"/>
  <c r="K39456" i="1"/>
  <c r="K39457" i="1"/>
  <c r="K39458" i="1"/>
  <c r="K39459" i="1"/>
  <c r="K39460" i="1"/>
  <c r="K39461" i="1"/>
  <c r="K39462" i="1"/>
  <c r="K39463" i="1"/>
  <c r="K39464" i="1"/>
  <c r="K39465" i="1"/>
  <c r="K39466" i="1"/>
  <c r="K39467" i="1"/>
  <c r="K39468" i="1"/>
  <c r="K39469" i="1"/>
  <c r="K39470" i="1"/>
  <c r="K39471" i="1"/>
  <c r="K39472" i="1"/>
  <c r="K39473" i="1"/>
  <c r="K39474" i="1"/>
  <c r="K39475" i="1"/>
  <c r="K39476" i="1"/>
  <c r="K39477" i="1"/>
  <c r="K39478" i="1"/>
  <c r="K39479" i="1"/>
  <c r="K39480" i="1"/>
  <c r="K39481" i="1"/>
  <c r="K39482" i="1"/>
  <c r="K39483" i="1"/>
  <c r="K39484" i="1"/>
  <c r="K39485" i="1"/>
  <c r="K39486" i="1"/>
  <c r="K39487" i="1"/>
  <c r="K39488" i="1"/>
  <c r="K39489" i="1"/>
  <c r="K39490" i="1"/>
  <c r="K39491" i="1"/>
  <c r="K39492" i="1"/>
  <c r="K39493" i="1"/>
  <c r="K39494" i="1"/>
  <c r="K39495" i="1"/>
  <c r="K39496" i="1"/>
  <c r="K39497" i="1"/>
  <c r="K39498" i="1"/>
  <c r="K39499" i="1"/>
  <c r="K39500" i="1"/>
  <c r="K39501" i="1"/>
  <c r="K39502" i="1"/>
  <c r="K39503" i="1"/>
  <c r="K39504" i="1"/>
  <c r="K39505" i="1"/>
  <c r="K39506" i="1"/>
  <c r="K39507" i="1"/>
  <c r="K39508" i="1"/>
  <c r="K39509" i="1"/>
  <c r="K39510" i="1"/>
  <c r="K39511" i="1"/>
  <c r="K39512" i="1"/>
  <c r="K39513" i="1"/>
  <c r="K39514" i="1"/>
  <c r="K39515" i="1"/>
  <c r="K39516" i="1"/>
  <c r="K39517" i="1"/>
  <c r="K39518" i="1"/>
  <c r="K39519" i="1"/>
  <c r="K39520" i="1"/>
  <c r="K39521" i="1"/>
  <c r="K39522" i="1"/>
  <c r="K39523" i="1"/>
  <c r="K39524" i="1"/>
  <c r="K39525" i="1"/>
  <c r="K39526" i="1"/>
  <c r="K39527" i="1"/>
  <c r="K39528" i="1"/>
  <c r="K39529" i="1"/>
  <c r="K39530" i="1"/>
  <c r="K39531" i="1"/>
  <c r="K39532" i="1"/>
  <c r="K39533" i="1"/>
  <c r="K39534" i="1"/>
  <c r="K39535" i="1"/>
  <c r="K39536" i="1"/>
  <c r="K39537" i="1"/>
  <c r="K39538" i="1"/>
  <c r="K39539" i="1"/>
  <c r="K39540" i="1"/>
  <c r="K39541" i="1"/>
  <c r="K39542" i="1"/>
  <c r="K39543" i="1"/>
  <c r="K39544" i="1"/>
  <c r="K39545" i="1"/>
  <c r="K39546" i="1"/>
  <c r="K39547" i="1"/>
  <c r="K39548" i="1"/>
  <c r="K39549" i="1"/>
  <c r="K39550" i="1"/>
  <c r="K39551" i="1"/>
  <c r="K39552" i="1"/>
  <c r="K39553" i="1"/>
  <c r="K39554" i="1"/>
  <c r="K39555" i="1"/>
  <c r="K39556" i="1"/>
  <c r="K39557" i="1"/>
  <c r="K39558" i="1"/>
  <c r="K39559" i="1"/>
  <c r="K39560" i="1"/>
  <c r="K39561" i="1"/>
  <c r="K39562" i="1"/>
  <c r="K39563" i="1"/>
  <c r="K39564" i="1"/>
  <c r="K39565" i="1"/>
  <c r="K39566" i="1"/>
  <c r="K39567" i="1"/>
  <c r="K39568" i="1"/>
  <c r="K39569" i="1"/>
  <c r="K39570" i="1"/>
  <c r="K39571" i="1"/>
  <c r="K39572" i="1"/>
  <c r="K39573" i="1"/>
  <c r="K39574" i="1"/>
  <c r="K39575" i="1"/>
  <c r="K39576" i="1"/>
  <c r="K39577" i="1"/>
  <c r="K39578" i="1"/>
  <c r="K39579" i="1"/>
  <c r="K39580" i="1"/>
  <c r="K39581" i="1"/>
  <c r="K39582" i="1"/>
  <c r="K39583" i="1"/>
  <c r="K39584" i="1"/>
  <c r="K39585" i="1"/>
  <c r="K39586" i="1"/>
  <c r="K39587" i="1"/>
  <c r="K39588" i="1"/>
  <c r="K39589" i="1"/>
  <c r="K39590" i="1"/>
  <c r="K39591" i="1"/>
  <c r="K39592" i="1"/>
  <c r="K39593" i="1"/>
  <c r="K39594" i="1"/>
  <c r="K39595" i="1"/>
  <c r="K39596" i="1"/>
  <c r="K39597" i="1"/>
  <c r="K39598" i="1"/>
  <c r="K39599" i="1"/>
  <c r="K39600" i="1"/>
  <c r="K39601" i="1"/>
  <c r="K39602" i="1"/>
  <c r="K39603" i="1"/>
  <c r="K39604" i="1"/>
  <c r="K39605" i="1"/>
  <c r="K39606" i="1"/>
  <c r="K39607" i="1"/>
  <c r="K39608" i="1"/>
  <c r="K39609" i="1"/>
  <c r="K39610" i="1"/>
  <c r="K39611" i="1"/>
  <c r="K39612" i="1"/>
  <c r="K39613" i="1"/>
  <c r="K39614" i="1"/>
  <c r="K39615" i="1"/>
  <c r="K39616" i="1"/>
  <c r="K39617" i="1"/>
  <c r="K39618" i="1"/>
  <c r="K39619" i="1"/>
  <c r="K39620" i="1"/>
  <c r="K39621" i="1"/>
  <c r="K39622" i="1"/>
  <c r="K39623" i="1"/>
  <c r="K39624" i="1"/>
  <c r="K39625" i="1"/>
  <c r="K39626" i="1"/>
  <c r="K39627" i="1"/>
  <c r="K39628" i="1"/>
  <c r="K39629" i="1"/>
  <c r="K39630" i="1"/>
  <c r="K39631" i="1"/>
  <c r="K39632" i="1"/>
  <c r="K39633" i="1"/>
  <c r="K39634" i="1"/>
  <c r="K39635" i="1"/>
  <c r="K39636" i="1"/>
  <c r="K39637" i="1"/>
  <c r="K39638" i="1"/>
  <c r="K39639" i="1"/>
  <c r="K39640" i="1"/>
  <c r="K39641" i="1"/>
  <c r="K39642" i="1"/>
  <c r="K39643" i="1"/>
  <c r="K39644" i="1"/>
  <c r="K39645" i="1"/>
  <c r="K39646" i="1"/>
  <c r="K39647" i="1"/>
  <c r="K39648" i="1"/>
  <c r="K39649" i="1"/>
  <c r="K39650" i="1"/>
  <c r="K39651" i="1"/>
  <c r="K39652" i="1"/>
  <c r="K39653" i="1"/>
  <c r="K39654" i="1"/>
  <c r="K39655" i="1"/>
  <c r="K39656" i="1"/>
  <c r="K39657" i="1"/>
  <c r="K39658" i="1"/>
  <c r="K39659" i="1"/>
  <c r="K39660" i="1"/>
  <c r="K39661" i="1"/>
  <c r="K39662" i="1"/>
  <c r="K39663" i="1"/>
  <c r="K39664" i="1"/>
  <c r="K39665" i="1"/>
  <c r="K39666" i="1"/>
  <c r="K39667" i="1"/>
  <c r="K39668" i="1"/>
  <c r="K39669" i="1"/>
  <c r="K39670" i="1"/>
  <c r="K39671" i="1"/>
  <c r="K39672" i="1"/>
  <c r="K39673" i="1"/>
  <c r="K39674" i="1"/>
  <c r="K39675" i="1"/>
  <c r="K39676" i="1"/>
  <c r="K39677" i="1"/>
  <c r="K39678" i="1"/>
  <c r="K39679" i="1"/>
  <c r="K39680" i="1"/>
  <c r="K39681" i="1"/>
  <c r="K39682" i="1"/>
  <c r="K39683" i="1"/>
  <c r="K39684" i="1"/>
  <c r="K39685" i="1"/>
  <c r="K39686" i="1"/>
  <c r="K39687" i="1"/>
  <c r="K39688" i="1"/>
  <c r="K39689" i="1"/>
  <c r="K39690" i="1"/>
  <c r="K39691" i="1"/>
  <c r="K39692" i="1"/>
  <c r="K39693" i="1"/>
  <c r="K39694" i="1"/>
  <c r="K39695" i="1"/>
  <c r="K39696" i="1"/>
  <c r="K39697" i="1"/>
  <c r="K39698" i="1"/>
  <c r="K39699" i="1"/>
  <c r="K39700" i="1"/>
  <c r="K39701" i="1"/>
  <c r="K39702" i="1"/>
  <c r="K39703" i="1"/>
  <c r="K39704" i="1"/>
  <c r="K39705" i="1"/>
  <c r="K39706" i="1"/>
  <c r="K39707" i="1"/>
  <c r="K39708" i="1"/>
  <c r="K39709" i="1"/>
  <c r="K39710" i="1"/>
  <c r="K39711" i="1"/>
  <c r="K39712" i="1"/>
  <c r="K39713" i="1"/>
  <c r="K39714" i="1"/>
  <c r="K39715" i="1"/>
  <c r="K39716" i="1"/>
  <c r="K39717" i="1"/>
  <c r="K39718" i="1"/>
  <c r="K39719" i="1"/>
  <c r="K39720" i="1"/>
  <c r="K39721" i="1"/>
  <c r="K39722" i="1"/>
  <c r="K39723" i="1"/>
  <c r="K39724" i="1"/>
  <c r="K39725" i="1"/>
  <c r="K39726" i="1"/>
  <c r="K39727" i="1"/>
  <c r="K39728" i="1"/>
  <c r="K39729" i="1"/>
  <c r="K39730" i="1"/>
  <c r="K39731" i="1"/>
  <c r="K39732" i="1"/>
  <c r="K39733" i="1"/>
  <c r="K39734" i="1"/>
  <c r="K39735" i="1"/>
  <c r="K39736" i="1"/>
  <c r="K39737" i="1"/>
  <c r="K39738" i="1"/>
  <c r="K39739" i="1"/>
  <c r="K39740" i="1"/>
  <c r="K39741" i="1"/>
  <c r="K39742" i="1"/>
  <c r="K39743" i="1"/>
  <c r="K39744" i="1"/>
  <c r="K39745" i="1"/>
  <c r="K39746" i="1"/>
  <c r="K39747" i="1"/>
  <c r="K39748" i="1"/>
  <c r="K39749" i="1"/>
  <c r="K39750" i="1"/>
  <c r="K39751" i="1"/>
  <c r="K39752" i="1"/>
  <c r="K39753" i="1"/>
  <c r="K39754" i="1"/>
  <c r="K39755" i="1"/>
  <c r="K39756" i="1"/>
  <c r="K39757" i="1"/>
  <c r="K39758" i="1"/>
  <c r="K39759" i="1"/>
  <c r="K39760" i="1"/>
  <c r="K39761" i="1"/>
  <c r="K39762" i="1"/>
  <c r="K39763" i="1"/>
  <c r="K39764" i="1"/>
  <c r="K39765" i="1"/>
  <c r="K39766" i="1"/>
  <c r="K39767" i="1"/>
  <c r="K39768" i="1"/>
  <c r="K39769" i="1"/>
  <c r="K39770" i="1"/>
  <c r="K39771" i="1"/>
  <c r="K39772" i="1"/>
  <c r="K39773" i="1"/>
  <c r="K39774" i="1"/>
  <c r="K39775" i="1"/>
  <c r="K39776" i="1"/>
  <c r="K39777" i="1"/>
  <c r="K39778" i="1"/>
  <c r="K39779" i="1"/>
  <c r="K39780" i="1"/>
  <c r="K39781" i="1"/>
  <c r="K39782" i="1"/>
  <c r="K39783" i="1"/>
  <c r="K39784" i="1"/>
  <c r="K39785" i="1"/>
  <c r="K39786" i="1"/>
  <c r="K39787" i="1"/>
  <c r="K39788" i="1"/>
  <c r="K39789" i="1"/>
  <c r="K39790" i="1"/>
  <c r="K39791" i="1"/>
  <c r="K39792" i="1"/>
  <c r="K39793" i="1"/>
  <c r="K39794" i="1"/>
  <c r="K39795" i="1"/>
  <c r="K39796" i="1"/>
  <c r="K39797" i="1"/>
  <c r="K39798" i="1"/>
  <c r="K39799" i="1"/>
  <c r="K39800" i="1"/>
  <c r="K39801" i="1"/>
  <c r="K39802" i="1"/>
  <c r="K39803" i="1"/>
  <c r="K39804" i="1"/>
  <c r="K39805" i="1"/>
  <c r="K39806" i="1"/>
  <c r="K39807" i="1"/>
  <c r="K39808" i="1"/>
  <c r="K39809" i="1"/>
  <c r="K39810" i="1"/>
  <c r="K39811" i="1"/>
  <c r="K39812" i="1"/>
  <c r="K39813" i="1"/>
  <c r="K39814" i="1"/>
  <c r="K39815" i="1"/>
  <c r="K39816" i="1"/>
  <c r="K39817" i="1"/>
  <c r="K39818" i="1"/>
  <c r="K39819" i="1"/>
  <c r="K39820" i="1"/>
  <c r="K39821" i="1"/>
  <c r="K39822" i="1"/>
  <c r="K39823" i="1"/>
  <c r="K39824" i="1"/>
  <c r="K39825" i="1"/>
  <c r="K39826" i="1"/>
  <c r="K39827" i="1"/>
  <c r="K39828" i="1"/>
  <c r="K39829" i="1"/>
  <c r="K39830" i="1"/>
  <c r="K39831" i="1"/>
  <c r="K39832" i="1"/>
  <c r="K39833" i="1"/>
  <c r="K39834" i="1"/>
  <c r="K39835" i="1"/>
  <c r="K39836" i="1"/>
  <c r="K39837" i="1"/>
  <c r="K39838" i="1"/>
  <c r="K39839" i="1"/>
  <c r="K39840" i="1"/>
  <c r="K39841" i="1"/>
  <c r="K39842" i="1"/>
  <c r="K39843" i="1"/>
  <c r="K39844" i="1"/>
  <c r="K39845" i="1"/>
  <c r="K39846" i="1"/>
  <c r="K39847" i="1"/>
  <c r="K39848" i="1"/>
  <c r="K39849" i="1"/>
  <c r="K39850" i="1"/>
  <c r="K39851" i="1"/>
  <c r="K39852" i="1"/>
  <c r="K39853" i="1"/>
  <c r="K39854" i="1"/>
  <c r="K39855" i="1"/>
  <c r="K39856" i="1"/>
  <c r="K39857" i="1"/>
  <c r="K39858" i="1"/>
  <c r="K39859" i="1"/>
  <c r="K39860" i="1"/>
  <c r="K39861" i="1"/>
  <c r="K39862" i="1"/>
  <c r="K39863" i="1"/>
  <c r="K39864" i="1"/>
  <c r="K39865" i="1"/>
  <c r="K39866" i="1"/>
  <c r="K39867" i="1"/>
  <c r="K39868" i="1"/>
  <c r="K39869" i="1"/>
  <c r="K39870" i="1"/>
  <c r="K39871" i="1"/>
  <c r="K39872" i="1"/>
  <c r="K39873" i="1"/>
  <c r="K39874" i="1"/>
  <c r="K39875" i="1"/>
  <c r="K39876" i="1"/>
  <c r="K39877" i="1"/>
  <c r="K39878" i="1"/>
  <c r="K39879" i="1"/>
  <c r="K39880" i="1"/>
  <c r="K39881" i="1"/>
  <c r="K39882" i="1"/>
  <c r="K39883" i="1"/>
  <c r="K39884" i="1"/>
  <c r="K39885" i="1"/>
  <c r="K39886" i="1"/>
  <c r="K39887" i="1"/>
  <c r="K39888" i="1"/>
  <c r="K39889" i="1"/>
  <c r="K39890" i="1"/>
  <c r="K39891" i="1"/>
  <c r="K39892" i="1"/>
  <c r="K39893" i="1"/>
  <c r="K39894" i="1"/>
  <c r="K39895" i="1"/>
  <c r="K39896" i="1"/>
  <c r="K39897" i="1"/>
  <c r="K39898" i="1"/>
  <c r="K39899" i="1"/>
  <c r="K39900" i="1"/>
  <c r="K39901" i="1"/>
  <c r="K39902" i="1"/>
  <c r="K39903" i="1"/>
  <c r="K39904" i="1"/>
  <c r="K39905" i="1"/>
  <c r="K39906" i="1"/>
  <c r="K39907" i="1"/>
  <c r="K39908" i="1"/>
  <c r="K39909" i="1"/>
  <c r="K39910" i="1"/>
  <c r="K39911" i="1"/>
  <c r="K39912" i="1"/>
  <c r="K39913" i="1"/>
  <c r="K39914" i="1"/>
  <c r="K39915" i="1"/>
  <c r="K39916" i="1"/>
  <c r="K39917" i="1"/>
  <c r="K39918" i="1"/>
  <c r="K39919" i="1"/>
  <c r="K39920" i="1"/>
  <c r="K39921" i="1"/>
  <c r="K39922" i="1"/>
  <c r="K39923" i="1"/>
  <c r="K39924" i="1"/>
  <c r="K39925" i="1"/>
  <c r="K39926" i="1"/>
  <c r="K39927" i="1"/>
  <c r="K39928" i="1"/>
  <c r="K39929" i="1"/>
  <c r="K39930" i="1"/>
  <c r="K39931" i="1"/>
  <c r="K39932" i="1"/>
  <c r="K39933" i="1"/>
  <c r="K39934" i="1"/>
  <c r="K39935" i="1"/>
  <c r="K39936" i="1"/>
  <c r="K39937" i="1"/>
  <c r="K39938" i="1"/>
  <c r="K39939" i="1"/>
  <c r="K39940" i="1"/>
  <c r="K39941" i="1"/>
  <c r="K39942" i="1"/>
  <c r="K39943" i="1"/>
  <c r="K39944" i="1"/>
  <c r="K39945" i="1"/>
  <c r="K39946" i="1"/>
  <c r="K39947" i="1"/>
  <c r="K39948" i="1"/>
  <c r="K39949" i="1"/>
  <c r="K39950" i="1"/>
  <c r="K39951" i="1"/>
  <c r="K39952" i="1"/>
  <c r="K39953" i="1"/>
  <c r="K39954" i="1"/>
  <c r="K39955" i="1"/>
  <c r="K39956" i="1"/>
  <c r="K39957" i="1"/>
  <c r="K39958" i="1"/>
  <c r="K39959" i="1"/>
  <c r="K39960" i="1"/>
  <c r="K39961" i="1"/>
  <c r="K39962" i="1"/>
  <c r="K39963" i="1"/>
  <c r="K39964" i="1"/>
  <c r="K39965" i="1"/>
  <c r="K39966" i="1"/>
  <c r="K39967" i="1"/>
  <c r="K39968" i="1"/>
  <c r="K39969" i="1"/>
  <c r="K39970" i="1"/>
  <c r="K39971" i="1"/>
  <c r="K39972" i="1"/>
  <c r="K39973" i="1"/>
  <c r="K39974" i="1"/>
  <c r="K39975" i="1"/>
  <c r="K39976" i="1"/>
  <c r="K39977" i="1"/>
  <c r="K39978" i="1"/>
  <c r="K39979" i="1"/>
  <c r="K39980" i="1"/>
  <c r="K39981" i="1"/>
  <c r="K39982" i="1"/>
  <c r="K39983" i="1"/>
  <c r="K39984" i="1"/>
  <c r="K39985" i="1"/>
  <c r="K39986" i="1"/>
  <c r="K39987" i="1"/>
  <c r="K39988" i="1"/>
  <c r="K39989" i="1"/>
  <c r="K39990" i="1"/>
  <c r="K39991" i="1"/>
  <c r="K39992" i="1"/>
  <c r="K39993" i="1"/>
  <c r="K39994" i="1"/>
  <c r="K39995" i="1"/>
  <c r="K39996" i="1"/>
  <c r="K39997" i="1"/>
  <c r="K39998" i="1"/>
  <c r="K39999" i="1"/>
  <c r="K40000" i="1"/>
  <c r="K40001" i="1"/>
  <c r="K40002" i="1"/>
  <c r="K40003" i="1"/>
  <c r="K40004" i="1"/>
  <c r="K40005" i="1"/>
  <c r="K40006" i="1"/>
  <c r="K40007" i="1"/>
  <c r="K40008" i="1"/>
  <c r="K40009" i="1"/>
  <c r="K40010" i="1"/>
  <c r="K40011" i="1"/>
  <c r="K40012" i="1"/>
  <c r="K40013" i="1"/>
  <c r="K40014" i="1"/>
  <c r="K40015" i="1"/>
  <c r="K40016" i="1"/>
  <c r="K40017" i="1"/>
  <c r="K40018" i="1"/>
  <c r="K40019" i="1"/>
  <c r="K40020" i="1"/>
  <c r="K40021" i="1"/>
  <c r="K40022" i="1"/>
  <c r="K40023" i="1"/>
  <c r="K40024" i="1"/>
  <c r="K40025" i="1"/>
  <c r="K40026" i="1"/>
  <c r="K40027" i="1"/>
  <c r="K40028" i="1"/>
  <c r="K40029" i="1"/>
  <c r="K40030" i="1"/>
  <c r="K40031" i="1"/>
  <c r="K40032" i="1"/>
  <c r="K40033" i="1"/>
  <c r="K40034" i="1"/>
  <c r="K40035" i="1"/>
  <c r="K40036" i="1"/>
  <c r="K40037" i="1"/>
  <c r="K40038" i="1"/>
  <c r="K40039" i="1"/>
  <c r="K40040" i="1"/>
  <c r="K40041" i="1"/>
  <c r="K40042" i="1"/>
  <c r="K40043" i="1"/>
  <c r="K40044" i="1"/>
  <c r="K40045" i="1"/>
  <c r="K40046" i="1"/>
  <c r="K40047" i="1"/>
  <c r="K40048" i="1"/>
  <c r="K40049" i="1"/>
  <c r="K40050" i="1"/>
  <c r="K40051" i="1"/>
  <c r="K40052" i="1"/>
  <c r="K40053" i="1"/>
  <c r="K40054" i="1"/>
  <c r="K40055" i="1"/>
  <c r="K40056" i="1"/>
  <c r="K40057" i="1"/>
  <c r="K40058" i="1"/>
  <c r="K40059" i="1"/>
  <c r="K40060" i="1"/>
  <c r="K40061" i="1"/>
  <c r="K40062" i="1"/>
  <c r="K40063" i="1"/>
  <c r="K40064" i="1"/>
  <c r="K40065" i="1"/>
  <c r="K40066" i="1"/>
  <c r="K40067" i="1"/>
  <c r="K40068" i="1"/>
  <c r="K40069" i="1"/>
  <c r="K40070" i="1"/>
  <c r="K40071" i="1"/>
  <c r="K40072" i="1"/>
  <c r="K40073" i="1"/>
  <c r="K40074" i="1"/>
  <c r="K40075" i="1"/>
  <c r="K40076" i="1"/>
  <c r="K40077" i="1"/>
  <c r="K40078" i="1"/>
  <c r="K40079" i="1"/>
  <c r="K40080" i="1"/>
  <c r="K40081" i="1"/>
  <c r="K40082" i="1"/>
  <c r="K40083" i="1"/>
  <c r="K40084" i="1"/>
  <c r="K40085" i="1"/>
  <c r="K40086" i="1"/>
  <c r="K40087" i="1"/>
  <c r="K40088" i="1"/>
  <c r="K40089" i="1"/>
  <c r="K40090" i="1"/>
  <c r="K40091" i="1"/>
  <c r="K40092" i="1"/>
  <c r="K40093" i="1"/>
  <c r="K40094" i="1"/>
  <c r="K40095" i="1"/>
  <c r="K40096" i="1"/>
  <c r="K40097" i="1"/>
  <c r="K40098" i="1"/>
  <c r="K40099" i="1"/>
  <c r="K40100" i="1"/>
  <c r="K40101" i="1"/>
  <c r="K40102" i="1"/>
  <c r="K40103" i="1"/>
  <c r="K40104" i="1"/>
  <c r="K40105" i="1"/>
  <c r="K40106" i="1"/>
  <c r="K40107" i="1"/>
  <c r="K40108" i="1"/>
  <c r="K40109" i="1"/>
  <c r="K40110" i="1"/>
  <c r="K40111" i="1"/>
  <c r="K40112" i="1"/>
  <c r="K40113" i="1"/>
  <c r="K40114" i="1"/>
  <c r="K40115" i="1"/>
  <c r="K40116" i="1"/>
  <c r="K40117" i="1"/>
  <c r="K40118" i="1"/>
  <c r="K40119" i="1"/>
  <c r="K40120" i="1"/>
  <c r="K40121" i="1"/>
  <c r="K40122" i="1"/>
  <c r="K40123" i="1"/>
  <c r="K40124" i="1"/>
  <c r="K40125" i="1"/>
  <c r="K40126" i="1"/>
  <c r="K40127" i="1"/>
  <c r="K40128" i="1"/>
  <c r="K40129" i="1"/>
  <c r="K40130" i="1"/>
  <c r="K40131" i="1"/>
  <c r="K40132" i="1"/>
  <c r="K40133" i="1"/>
  <c r="K40134" i="1"/>
  <c r="K40135" i="1"/>
  <c r="K40136" i="1"/>
  <c r="K40137" i="1"/>
  <c r="K40138" i="1"/>
  <c r="K40139" i="1"/>
  <c r="K40140" i="1"/>
  <c r="K40141" i="1"/>
  <c r="K40142" i="1"/>
  <c r="K40143" i="1"/>
  <c r="K40144" i="1"/>
  <c r="K40145" i="1"/>
  <c r="K40146" i="1"/>
  <c r="K40147" i="1"/>
  <c r="K40148" i="1"/>
  <c r="K40149" i="1"/>
  <c r="K40150" i="1"/>
  <c r="K40151" i="1"/>
  <c r="K40152" i="1"/>
  <c r="K40153" i="1"/>
  <c r="K40154" i="1"/>
  <c r="K40155" i="1"/>
  <c r="K40156" i="1"/>
  <c r="K40157" i="1"/>
  <c r="K40158" i="1"/>
  <c r="K40159" i="1"/>
  <c r="K40160" i="1"/>
  <c r="K40161" i="1"/>
  <c r="K40162" i="1"/>
  <c r="K40163" i="1"/>
  <c r="K40164" i="1"/>
  <c r="K40165" i="1"/>
  <c r="K40166" i="1"/>
  <c r="K40167" i="1"/>
  <c r="K40168" i="1"/>
  <c r="K40169" i="1"/>
  <c r="K40170" i="1"/>
  <c r="K40171" i="1"/>
  <c r="K40172" i="1"/>
  <c r="K40173" i="1"/>
  <c r="K40174" i="1"/>
  <c r="K40175" i="1"/>
  <c r="K40176" i="1"/>
  <c r="K40177" i="1"/>
  <c r="K40178" i="1"/>
  <c r="K40179" i="1"/>
  <c r="K40180" i="1"/>
  <c r="K40181" i="1"/>
  <c r="K40182" i="1"/>
  <c r="K40183" i="1"/>
  <c r="K40184" i="1"/>
  <c r="K40185" i="1"/>
  <c r="K40186" i="1"/>
  <c r="K40187" i="1"/>
  <c r="K40188" i="1"/>
  <c r="K40189" i="1"/>
  <c r="K40190" i="1"/>
  <c r="K40191" i="1"/>
  <c r="K40192" i="1"/>
  <c r="K40193" i="1"/>
  <c r="K40194" i="1"/>
  <c r="K40195" i="1"/>
  <c r="K40196" i="1"/>
  <c r="K40197" i="1"/>
  <c r="K40198" i="1"/>
  <c r="K40199" i="1"/>
  <c r="K40200" i="1"/>
  <c r="K40201" i="1"/>
  <c r="K40202" i="1"/>
  <c r="K40203" i="1"/>
  <c r="K40204" i="1"/>
  <c r="K40205" i="1"/>
  <c r="K40206" i="1"/>
  <c r="K40207" i="1"/>
  <c r="K40208" i="1"/>
  <c r="K40209" i="1"/>
  <c r="K40210" i="1"/>
  <c r="K40211" i="1"/>
  <c r="K40212" i="1"/>
  <c r="K40213" i="1"/>
  <c r="K40214" i="1"/>
  <c r="K40215" i="1"/>
  <c r="K40216" i="1"/>
  <c r="K40217" i="1"/>
  <c r="K40218" i="1"/>
  <c r="K40219" i="1"/>
  <c r="K40220" i="1"/>
  <c r="K40221" i="1"/>
  <c r="K40222" i="1"/>
  <c r="K40223" i="1"/>
  <c r="K40224" i="1"/>
  <c r="K40225" i="1"/>
  <c r="K40226" i="1"/>
  <c r="K40227" i="1"/>
  <c r="K40228" i="1"/>
  <c r="K40229" i="1"/>
  <c r="K40230" i="1"/>
  <c r="K40231" i="1"/>
  <c r="K40232" i="1"/>
  <c r="K40233" i="1"/>
  <c r="K40234" i="1"/>
  <c r="K40235" i="1"/>
  <c r="K40236" i="1"/>
  <c r="K40237" i="1"/>
  <c r="K40238" i="1"/>
  <c r="K40239" i="1"/>
  <c r="K40240" i="1"/>
  <c r="K40241" i="1"/>
  <c r="K40242" i="1"/>
  <c r="K40243" i="1"/>
  <c r="K40244" i="1"/>
  <c r="K40245" i="1"/>
  <c r="K40246" i="1"/>
  <c r="K40247" i="1"/>
  <c r="K40248" i="1"/>
  <c r="K40249" i="1"/>
  <c r="K40250" i="1"/>
  <c r="K40251" i="1"/>
  <c r="K40252" i="1"/>
  <c r="K40253" i="1"/>
  <c r="K40254" i="1"/>
  <c r="K40255" i="1"/>
  <c r="K40256" i="1"/>
  <c r="K40257" i="1"/>
  <c r="K40258" i="1"/>
  <c r="K40259" i="1"/>
  <c r="K40260" i="1"/>
  <c r="K40261" i="1"/>
  <c r="K40262" i="1"/>
  <c r="K40263" i="1"/>
  <c r="K40264" i="1"/>
  <c r="K40265" i="1"/>
  <c r="K40266" i="1"/>
  <c r="K40267" i="1"/>
  <c r="K40268" i="1"/>
  <c r="K40269" i="1"/>
  <c r="K40270" i="1"/>
  <c r="K40271" i="1"/>
  <c r="K40272" i="1"/>
  <c r="K40273" i="1"/>
  <c r="K40274" i="1"/>
  <c r="K40275" i="1"/>
  <c r="K40276" i="1"/>
  <c r="K40277" i="1"/>
  <c r="K40278" i="1"/>
  <c r="K40279" i="1"/>
  <c r="K40280" i="1"/>
  <c r="K40281" i="1"/>
  <c r="K40282" i="1"/>
  <c r="K40283" i="1"/>
  <c r="K40284" i="1"/>
  <c r="K40285" i="1"/>
  <c r="K40286" i="1"/>
  <c r="K40287" i="1"/>
  <c r="K40288" i="1"/>
  <c r="K40289" i="1"/>
  <c r="K40290" i="1"/>
  <c r="K40291" i="1"/>
  <c r="K40292" i="1"/>
  <c r="K40293" i="1"/>
  <c r="K40294" i="1"/>
  <c r="K40295" i="1"/>
  <c r="K40296" i="1"/>
  <c r="K40297" i="1"/>
  <c r="K40298" i="1"/>
  <c r="K40299" i="1"/>
  <c r="K40300" i="1"/>
  <c r="K40301" i="1"/>
  <c r="K40302" i="1"/>
  <c r="K40303" i="1"/>
  <c r="K40304" i="1"/>
  <c r="K40305" i="1"/>
  <c r="K40306" i="1"/>
  <c r="K40307" i="1"/>
  <c r="K40308" i="1"/>
  <c r="K40309" i="1"/>
  <c r="K40310" i="1"/>
  <c r="K40311" i="1"/>
  <c r="K40312" i="1"/>
  <c r="K40313" i="1"/>
  <c r="K40314" i="1"/>
  <c r="K40315" i="1"/>
  <c r="K40316" i="1"/>
  <c r="K40317" i="1"/>
  <c r="K40318" i="1"/>
  <c r="K40319" i="1"/>
  <c r="K40320" i="1"/>
  <c r="K40321" i="1"/>
  <c r="K40322" i="1"/>
  <c r="K40323" i="1"/>
  <c r="K40324" i="1"/>
  <c r="K40325" i="1"/>
  <c r="K40326" i="1"/>
  <c r="K40327" i="1"/>
  <c r="K40328" i="1"/>
  <c r="K40329" i="1"/>
  <c r="K40330" i="1"/>
  <c r="K40331" i="1"/>
  <c r="K40332" i="1"/>
  <c r="K40333" i="1"/>
  <c r="K40334" i="1"/>
  <c r="K40335" i="1"/>
  <c r="K40336" i="1"/>
  <c r="K40337" i="1"/>
  <c r="K40338" i="1"/>
  <c r="K40339" i="1"/>
  <c r="K40340" i="1"/>
  <c r="K40341" i="1"/>
  <c r="K40342" i="1"/>
  <c r="K40343" i="1"/>
  <c r="K40344" i="1"/>
  <c r="K40345" i="1"/>
  <c r="K40346" i="1"/>
  <c r="K40347" i="1"/>
  <c r="K40348" i="1"/>
  <c r="K40349" i="1"/>
  <c r="K40350" i="1"/>
  <c r="K40351" i="1"/>
  <c r="K40352" i="1"/>
  <c r="K40353" i="1"/>
  <c r="K40354" i="1"/>
  <c r="K40355" i="1"/>
  <c r="K40356" i="1"/>
  <c r="K40357" i="1"/>
  <c r="K40358" i="1"/>
  <c r="K40359" i="1"/>
  <c r="K40360" i="1"/>
  <c r="K40361" i="1"/>
  <c r="K40362" i="1"/>
  <c r="K40363" i="1"/>
  <c r="K40364" i="1"/>
  <c r="K40365" i="1"/>
  <c r="K40366" i="1"/>
  <c r="K40367" i="1"/>
  <c r="K40368" i="1"/>
  <c r="K40369" i="1"/>
  <c r="K40370" i="1"/>
  <c r="K40371" i="1"/>
  <c r="K40372" i="1"/>
  <c r="K40373" i="1"/>
  <c r="K40374" i="1"/>
  <c r="K40375" i="1"/>
  <c r="K40376" i="1"/>
  <c r="K40377" i="1"/>
  <c r="K40378" i="1"/>
  <c r="K40379" i="1"/>
  <c r="K40380" i="1"/>
  <c r="K40381" i="1"/>
  <c r="K40382" i="1"/>
  <c r="K40383" i="1"/>
  <c r="K40384" i="1"/>
  <c r="K40385" i="1"/>
  <c r="K40386" i="1"/>
  <c r="K40387" i="1"/>
  <c r="K40388" i="1"/>
  <c r="K40389" i="1"/>
  <c r="K40390" i="1"/>
  <c r="K40391" i="1"/>
  <c r="K40392" i="1"/>
  <c r="K40393" i="1"/>
  <c r="K40394" i="1"/>
  <c r="K40395" i="1"/>
  <c r="K40396" i="1"/>
  <c r="K40397" i="1"/>
  <c r="K40398" i="1"/>
  <c r="K40399" i="1"/>
  <c r="K40400" i="1"/>
  <c r="K40401" i="1"/>
  <c r="K40402" i="1"/>
  <c r="K40403" i="1"/>
  <c r="K40404" i="1"/>
  <c r="K40405" i="1"/>
  <c r="K40406" i="1"/>
  <c r="K40407" i="1"/>
  <c r="K40408" i="1"/>
  <c r="K40409" i="1"/>
  <c r="K40410" i="1"/>
  <c r="K40411" i="1"/>
  <c r="K40412" i="1"/>
  <c r="K40413" i="1"/>
  <c r="K40414" i="1"/>
  <c r="K40415" i="1"/>
  <c r="K40416" i="1"/>
  <c r="K40417" i="1"/>
  <c r="K40418" i="1"/>
  <c r="K40419" i="1"/>
  <c r="K40420" i="1"/>
  <c r="K40421" i="1"/>
  <c r="K40422" i="1"/>
  <c r="K40423" i="1"/>
  <c r="K40424" i="1"/>
  <c r="K40425" i="1"/>
  <c r="K40426" i="1"/>
  <c r="K40427" i="1"/>
  <c r="K40428" i="1"/>
  <c r="K40429" i="1"/>
  <c r="K40430" i="1"/>
  <c r="K40431" i="1"/>
  <c r="K40432" i="1"/>
  <c r="K40433" i="1"/>
  <c r="K40434" i="1"/>
  <c r="K40435" i="1"/>
  <c r="K40436" i="1"/>
  <c r="K40437" i="1"/>
  <c r="K40438" i="1"/>
  <c r="K40439" i="1"/>
  <c r="K40440" i="1"/>
  <c r="K40441" i="1"/>
  <c r="K40442" i="1"/>
  <c r="K40443" i="1"/>
  <c r="K40444" i="1"/>
  <c r="K40445" i="1"/>
  <c r="K40446" i="1"/>
  <c r="K40447" i="1"/>
  <c r="K40448" i="1"/>
  <c r="K40449" i="1"/>
  <c r="K40450" i="1"/>
  <c r="K40451" i="1"/>
  <c r="K40452" i="1"/>
  <c r="K40453" i="1"/>
  <c r="K40454" i="1"/>
  <c r="K40455" i="1"/>
  <c r="K40456" i="1"/>
  <c r="K40457" i="1"/>
  <c r="K40458" i="1"/>
  <c r="K40459" i="1"/>
  <c r="K40460" i="1"/>
  <c r="K40461" i="1"/>
  <c r="K40462" i="1"/>
  <c r="K40463" i="1"/>
  <c r="K40464" i="1"/>
  <c r="K40465" i="1"/>
  <c r="K40466" i="1"/>
  <c r="K40467" i="1"/>
  <c r="K40468" i="1"/>
  <c r="K40469" i="1"/>
  <c r="K40470" i="1"/>
  <c r="K40471" i="1"/>
  <c r="K40472" i="1"/>
  <c r="K40473" i="1"/>
  <c r="K40474" i="1"/>
  <c r="K40475" i="1"/>
  <c r="K40476" i="1"/>
  <c r="K40477" i="1"/>
  <c r="K40478" i="1"/>
  <c r="K40479" i="1"/>
  <c r="K40480" i="1"/>
  <c r="K40481" i="1"/>
  <c r="K40482" i="1"/>
  <c r="K40483" i="1"/>
  <c r="K40484" i="1"/>
  <c r="K40485" i="1"/>
  <c r="K40486" i="1"/>
  <c r="K40487" i="1"/>
  <c r="K40488" i="1"/>
  <c r="K40489" i="1"/>
  <c r="K40490" i="1"/>
  <c r="K40491" i="1"/>
  <c r="K40492" i="1"/>
  <c r="K40493" i="1"/>
  <c r="K40494" i="1"/>
  <c r="K40495" i="1"/>
  <c r="K40496" i="1"/>
  <c r="K40497" i="1"/>
  <c r="K40498" i="1"/>
  <c r="K40499" i="1"/>
  <c r="K40500" i="1"/>
  <c r="K40501" i="1"/>
  <c r="K40502" i="1"/>
  <c r="K40503" i="1"/>
  <c r="K40504" i="1"/>
  <c r="K40505" i="1"/>
  <c r="K40506" i="1"/>
  <c r="K40507" i="1"/>
  <c r="K40508" i="1"/>
  <c r="K40509" i="1"/>
  <c r="K40510" i="1"/>
  <c r="K40511" i="1"/>
  <c r="K40512" i="1"/>
  <c r="K40513" i="1"/>
  <c r="K40514" i="1"/>
  <c r="K40515" i="1"/>
  <c r="K40516" i="1"/>
  <c r="K40517" i="1"/>
  <c r="K40518" i="1"/>
  <c r="K40519" i="1"/>
  <c r="K40520" i="1"/>
  <c r="K40521" i="1"/>
  <c r="K40522" i="1"/>
  <c r="K40523" i="1"/>
  <c r="K40524" i="1"/>
  <c r="K40525" i="1"/>
  <c r="K40526" i="1"/>
  <c r="K40527" i="1"/>
  <c r="K40528" i="1"/>
  <c r="K40529" i="1"/>
  <c r="K40530" i="1"/>
  <c r="K40531" i="1"/>
  <c r="K40532" i="1"/>
  <c r="K40533" i="1"/>
  <c r="K40534" i="1"/>
  <c r="K40535" i="1"/>
  <c r="K40536" i="1"/>
  <c r="K40537" i="1"/>
  <c r="K40538" i="1"/>
  <c r="K40539" i="1"/>
  <c r="K40540" i="1"/>
  <c r="K40541" i="1"/>
  <c r="K40542" i="1"/>
  <c r="K40543" i="1"/>
  <c r="K40544" i="1"/>
  <c r="K40545" i="1"/>
  <c r="K40546" i="1"/>
  <c r="K40547" i="1"/>
  <c r="K40548" i="1"/>
  <c r="K40549" i="1"/>
  <c r="K40550" i="1"/>
  <c r="K40551" i="1"/>
  <c r="K40552" i="1"/>
  <c r="K40553" i="1"/>
  <c r="K40554" i="1"/>
  <c r="K40555" i="1"/>
  <c r="K40556" i="1"/>
  <c r="K40557" i="1"/>
  <c r="K40558" i="1"/>
  <c r="K40559" i="1"/>
  <c r="K40560" i="1"/>
  <c r="K40561" i="1"/>
  <c r="K40562" i="1"/>
  <c r="K40563" i="1"/>
  <c r="K40564" i="1"/>
  <c r="K40565" i="1"/>
  <c r="K40566" i="1"/>
  <c r="K40567" i="1"/>
  <c r="K40568" i="1"/>
  <c r="K40569" i="1"/>
  <c r="K40570" i="1"/>
  <c r="K40571" i="1"/>
  <c r="K40572" i="1"/>
  <c r="K40573" i="1"/>
  <c r="K40574" i="1"/>
  <c r="K40575" i="1"/>
  <c r="K40576" i="1"/>
  <c r="K40577" i="1"/>
  <c r="K40578" i="1"/>
  <c r="K40579" i="1"/>
  <c r="K40580" i="1"/>
  <c r="K40581" i="1"/>
  <c r="K40582" i="1"/>
  <c r="K40583" i="1"/>
  <c r="K40584" i="1"/>
  <c r="K40585" i="1"/>
  <c r="K40586" i="1"/>
  <c r="K40587" i="1"/>
  <c r="K40588" i="1"/>
  <c r="K40589" i="1"/>
  <c r="K40590" i="1"/>
  <c r="K40591" i="1"/>
  <c r="K40592" i="1"/>
  <c r="K40593" i="1"/>
  <c r="K40594" i="1"/>
  <c r="K40595" i="1"/>
  <c r="K40596" i="1"/>
  <c r="K40597" i="1"/>
  <c r="K40598" i="1"/>
  <c r="K40599" i="1"/>
  <c r="K40600" i="1"/>
  <c r="K40601" i="1"/>
  <c r="K40602" i="1"/>
  <c r="K40603" i="1"/>
  <c r="K40604" i="1"/>
  <c r="K40605" i="1"/>
  <c r="K40606" i="1"/>
  <c r="K40607" i="1"/>
  <c r="K40608" i="1"/>
  <c r="K40609" i="1"/>
  <c r="K40610" i="1"/>
  <c r="K40611" i="1"/>
  <c r="K40612" i="1"/>
  <c r="K40613" i="1"/>
  <c r="K40614" i="1"/>
  <c r="K40615" i="1"/>
  <c r="K40616" i="1"/>
  <c r="K40617" i="1"/>
  <c r="K40618" i="1"/>
  <c r="K40619" i="1"/>
  <c r="K40620" i="1"/>
  <c r="K40621" i="1"/>
  <c r="K40622" i="1"/>
  <c r="K40623" i="1"/>
  <c r="K40624" i="1"/>
  <c r="K40625" i="1"/>
  <c r="K40626" i="1"/>
  <c r="K40627" i="1"/>
  <c r="K40628" i="1"/>
  <c r="K40629" i="1"/>
  <c r="K40630" i="1"/>
  <c r="K40631" i="1"/>
  <c r="K40632" i="1"/>
  <c r="K40633" i="1"/>
  <c r="K40634" i="1"/>
  <c r="K40635" i="1"/>
  <c r="K40636" i="1"/>
  <c r="K40637" i="1"/>
  <c r="K40638" i="1"/>
  <c r="K40639" i="1"/>
  <c r="K40640" i="1"/>
  <c r="K40641" i="1"/>
  <c r="K40642" i="1"/>
  <c r="K40643" i="1"/>
  <c r="K40644" i="1"/>
  <c r="K40645" i="1"/>
  <c r="K40646" i="1"/>
  <c r="K40647" i="1"/>
  <c r="K40648" i="1"/>
  <c r="K40649" i="1"/>
  <c r="K40650" i="1"/>
  <c r="K40651" i="1"/>
  <c r="K40652" i="1"/>
  <c r="K40653" i="1"/>
  <c r="K40654" i="1"/>
  <c r="K40655" i="1"/>
  <c r="K40656" i="1"/>
  <c r="K40657" i="1"/>
  <c r="K40658" i="1"/>
  <c r="K40659" i="1"/>
  <c r="K40660" i="1"/>
  <c r="K40661" i="1"/>
  <c r="K40662" i="1"/>
  <c r="K40663" i="1"/>
  <c r="K40664" i="1"/>
  <c r="K40665" i="1"/>
  <c r="K40666" i="1"/>
  <c r="K40667" i="1"/>
  <c r="K40668" i="1"/>
  <c r="K40669" i="1"/>
  <c r="K40670" i="1"/>
  <c r="K40671" i="1"/>
  <c r="K40672" i="1"/>
  <c r="K40673" i="1"/>
  <c r="K40674" i="1"/>
  <c r="K40675" i="1"/>
  <c r="K40676" i="1"/>
  <c r="K40677" i="1"/>
  <c r="K40678" i="1"/>
  <c r="K40679" i="1"/>
  <c r="K40680" i="1"/>
  <c r="K40681" i="1"/>
  <c r="K40682" i="1"/>
  <c r="K40683" i="1"/>
  <c r="K40684" i="1"/>
  <c r="K40685" i="1"/>
  <c r="K40686" i="1"/>
  <c r="K40687" i="1"/>
  <c r="K40688" i="1"/>
  <c r="K40689" i="1"/>
  <c r="K40690" i="1"/>
  <c r="K40691" i="1"/>
  <c r="K40692" i="1"/>
  <c r="K40693" i="1"/>
  <c r="K40694" i="1"/>
  <c r="K40695" i="1"/>
  <c r="K40696" i="1"/>
  <c r="K40697" i="1"/>
  <c r="K40698" i="1"/>
  <c r="K40699" i="1"/>
  <c r="K40700" i="1"/>
  <c r="K40701" i="1"/>
  <c r="K40702" i="1"/>
  <c r="K40703" i="1"/>
  <c r="K40704" i="1"/>
  <c r="K40705" i="1"/>
  <c r="K40706" i="1"/>
  <c r="K40707" i="1"/>
  <c r="K40708" i="1"/>
  <c r="K40709" i="1"/>
  <c r="K40710" i="1"/>
  <c r="K40711" i="1"/>
  <c r="K40712" i="1"/>
  <c r="K40713" i="1"/>
  <c r="K40714" i="1"/>
  <c r="K40715" i="1"/>
  <c r="K40716" i="1"/>
  <c r="K40717" i="1"/>
  <c r="K40718" i="1"/>
  <c r="K40719" i="1"/>
  <c r="K40720" i="1"/>
  <c r="K40721" i="1"/>
  <c r="K40722" i="1"/>
  <c r="K40723" i="1"/>
  <c r="K40724" i="1"/>
  <c r="K40725" i="1"/>
  <c r="K40726" i="1"/>
  <c r="K40727" i="1"/>
  <c r="K40728" i="1"/>
  <c r="K40729" i="1"/>
  <c r="K40730" i="1"/>
  <c r="K40731" i="1"/>
  <c r="K40732" i="1"/>
  <c r="K40733" i="1"/>
  <c r="K40734" i="1"/>
  <c r="K40735" i="1"/>
  <c r="K40736" i="1"/>
  <c r="K40737" i="1"/>
  <c r="K40738" i="1"/>
  <c r="K40739" i="1"/>
  <c r="K40740" i="1"/>
  <c r="K40741" i="1"/>
  <c r="K40742" i="1"/>
  <c r="K40743" i="1"/>
  <c r="K40744" i="1"/>
  <c r="K40745" i="1"/>
  <c r="K40746" i="1"/>
  <c r="K40747" i="1"/>
  <c r="K40748" i="1"/>
  <c r="K40749" i="1"/>
  <c r="K40750" i="1"/>
  <c r="K40751" i="1"/>
  <c r="K40752" i="1"/>
  <c r="K40753" i="1"/>
  <c r="K40754" i="1"/>
  <c r="K40755" i="1"/>
  <c r="K40756" i="1"/>
  <c r="K40757" i="1"/>
  <c r="K40758" i="1"/>
  <c r="K40759" i="1"/>
  <c r="K40760" i="1"/>
  <c r="K40761" i="1"/>
  <c r="K40762" i="1"/>
  <c r="K40763" i="1"/>
  <c r="K40764" i="1"/>
  <c r="K40765" i="1"/>
  <c r="K40766" i="1"/>
  <c r="K40767" i="1"/>
  <c r="K40768" i="1"/>
  <c r="K40769" i="1"/>
  <c r="K40770" i="1"/>
  <c r="K40771" i="1"/>
  <c r="K40772" i="1"/>
  <c r="K40773" i="1"/>
  <c r="K40774" i="1"/>
  <c r="K40775" i="1"/>
  <c r="K40776" i="1"/>
  <c r="K40777" i="1"/>
  <c r="K40778" i="1"/>
  <c r="K40779" i="1"/>
  <c r="K40780" i="1"/>
  <c r="K40781" i="1"/>
  <c r="K40782" i="1"/>
  <c r="K40783" i="1"/>
  <c r="K40784" i="1"/>
  <c r="K40785" i="1"/>
  <c r="K40786" i="1"/>
  <c r="K40787" i="1"/>
  <c r="K40788" i="1"/>
  <c r="K40789" i="1"/>
  <c r="K40790" i="1"/>
  <c r="K40791" i="1"/>
  <c r="K40792" i="1"/>
  <c r="K40793" i="1"/>
  <c r="K40794" i="1"/>
  <c r="K40795" i="1"/>
  <c r="K40796" i="1"/>
  <c r="K40797" i="1"/>
  <c r="K40798" i="1"/>
  <c r="K40799" i="1"/>
  <c r="K40800" i="1"/>
  <c r="K40801" i="1"/>
  <c r="K40802" i="1"/>
  <c r="K40803" i="1"/>
  <c r="K40804" i="1"/>
  <c r="K40805" i="1"/>
  <c r="K40806" i="1"/>
  <c r="K40807" i="1"/>
  <c r="K40808" i="1"/>
  <c r="K40809" i="1"/>
  <c r="K40810" i="1"/>
  <c r="K40811" i="1"/>
  <c r="K40812" i="1"/>
  <c r="K40813" i="1"/>
  <c r="K40814" i="1"/>
  <c r="K40815" i="1"/>
  <c r="K40816" i="1"/>
  <c r="K40817" i="1"/>
  <c r="K40818" i="1"/>
  <c r="K40819" i="1"/>
  <c r="K40820" i="1"/>
  <c r="K40821" i="1"/>
  <c r="K40822" i="1"/>
  <c r="K40823" i="1"/>
  <c r="K40824" i="1"/>
  <c r="K40825" i="1"/>
  <c r="K40826" i="1"/>
  <c r="K40827" i="1"/>
  <c r="K40828" i="1"/>
  <c r="K40829" i="1"/>
  <c r="K40830" i="1"/>
  <c r="K40831" i="1"/>
  <c r="K40832" i="1"/>
  <c r="K40833" i="1"/>
  <c r="K40834" i="1"/>
  <c r="K40835" i="1"/>
  <c r="K40836" i="1"/>
  <c r="K40837" i="1"/>
  <c r="K40838" i="1"/>
  <c r="K40839" i="1"/>
  <c r="K40840" i="1"/>
  <c r="K40841" i="1"/>
  <c r="K40842" i="1"/>
  <c r="K40843" i="1"/>
  <c r="K40844" i="1"/>
  <c r="K40845" i="1"/>
  <c r="K40846" i="1"/>
  <c r="K40847" i="1"/>
  <c r="K40848" i="1"/>
  <c r="K40849" i="1"/>
  <c r="K40850" i="1"/>
  <c r="K40851" i="1"/>
  <c r="K40852" i="1"/>
  <c r="K40853" i="1"/>
  <c r="K40854" i="1"/>
  <c r="K40855" i="1"/>
  <c r="K40856" i="1"/>
  <c r="K40857" i="1"/>
  <c r="K40858" i="1"/>
  <c r="K40859" i="1"/>
  <c r="K40860" i="1"/>
  <c r="K40861" i="1"/>
  <c r="K40862" i="1"/>
  <c r="K40863" i="1"/>
  <c r="K40864" i="1"/>
  <c r="K40865" i="1"/>
  <c r="K40866" i="1"/>
  <c r="K40867" i="1"/>
  <c r="K40868" i="1"/>
  <c r="K40869" i="1"/>
  <c r="K40870" i="1"/>
  <c r="K40871" i="1"/>
  <c r="K40872" i="1"/>
  <c r="K40873" i="1"/>
  <c r="K40874" i="1"/>
  <c r="K40875" i="1"/>
  <c r="K40876" i="1"/>
  <c r="K40877" i="1"/>
  <c r="K40878" i="1"/>
  <c r="K40879" i="1"/>
  <c r="K40880" i="1"/>
  <c r="K40881" i="1"/>
  <c r="K40882" i="1"/>
  <c r="K40883" i="1"/>
  <c r="K40884" i="1"/>
  <c r="K40885" i="1"/>
  <c r="K40886" i="1"/>
  <c r="K40887" i="1"/>
  <c r="K40888" i="1"/>
  <c r="K40889" i="1"/>
  <c r="K40890" i="1"/>
  <c r="K40891" i="1"/>
  <c r="K40892" i="1"/>
  <c r="K40893" i="1"/>
  <c r="K40894" i="1"/>
  <c r="K40895" i="1"/>
  <c r="K40896" i="1"/>
  <c r="K40897" i="1"/>
  <c r="K40898" i="1"/>
  <c r="K40899" i="1"/>
  <c r="K40900" i="1"/>
  <c r="K40901" i="1"/>
  <c r="K40902" i="1"/>
  <c r="K40903" i="1"/>
  <c r="K40904" i="1"/>
  <c r="K40905" i="1"/>
  <c r="K40906" i="1"/>
  <c r="K40907" i="1"/>
  <c r="K40908" i="1"/>
  <c r="K40909" i="1"/>
  <c r="K40910" i="1"/>
  <c r="K40911" i="1"/>
  <c r="K40912" i="1"/>
  <c r="K40913" i="1"/>
  <c r="K40914" i="1"/>
  <c r="K40915" i="1"/>
  <c r="K40916" i="1"/>
  <c r="K40917" i="1"/>
  <c r="K40918" i="1"/>
  <c r="K40919" i="1"/>
  <c r="K40920" i="1"/>
  <c r="K40921" i="1"/>
  <c r="K40922" i="1"/>
  <c r="K40923" i="1"/>
  <c r="K40924" i="1"/>
  <c r="K40925" i="1"/>
  <c r="K40926" i="1"/>
  <c r="K40927" i="1"/>
  <c r="K40928" i="1"/>
  <c r="K40929" i="1"/>
  <c r="K40930" i="1"/>
  <c r="K40931" i="1"/>
  <c r="K40932" i="1"/>
  <c r="K40933" i="1"/>
  <c r="K40934" i="1"/>
  <c r="K40935" i="1"/>
  <c r="K40936" i="1"/>
  <c r="K40937" i="1"/>
  <c r="K40938" i="1"/>
  <c r="K40939" i="1"/>
  <c r="K40940" i="1"/>
  <c r="K40941" i="1"/>
  <c r="K40942" i="1"/>
  <c r="K40943" i="1"/>
  <c r="K40944" i="1"/>
  <c r="K40945" i="1"/>
  <c r="K40946" i="1"/>
  <c r="K40947" i="1"/>
  <c r="K40948" i="1"/>
  <c r="K40949" i="1"/>
  <c r="K40950" i="1"/>
  <c r="K40951" i="1"/>
  <c r="K40952" i="1"/>
  <c r="K40953" i="1"/>
  <c r="K40954" i="1"/>
  <c r="K40955" i="1"/>
  <c r="K40956" i="1"/>
  <c r="K40957" i="1"/>
  <c r="K40958" i="1"/>
  <c r="K40959" i="1"/>
  <c r="K40960" i="1"/>
  <c r="K40961" i="1"/>
  <c r="K40962" i="1"/>
  <c r="K40963" i="1"/>
  <c r="K40964" i="1"/>
  <c r="K40965" i="1"/>
  <c r="K40966" i="1"/>
  <c r="K40967" i="1"/>
  <c r="K40968" i="1"/>
  <c r="K40969" i="1"/>
  <c r="K40970" i="1"/>
  <c r="K40971" i="1"/>
  <c r="K40972" i="1"/>
  <c r="K40973" i="1"/>
  <c r="K40974" i="1"/>
  <c r="K40975" i="1"/>
  <c r="K40976" i="1"/>
  <c r="K40977" i="1"/>
  <c r="K40978" i="1"/>
  <c r="K40979" i="1"/>
  <c r="K40980" i="1"/>
  <c r="K40981" i="1"/>
  <c r="K40982" i="1"/>
  <c r="K40983" i="1"/>
  <c r="K40984" i="1"/>
  <c r="K40985" i="1"/>
  <c r="K40986" i="1"/>
  <c r="K40987" i="1"/>
  <c r="K40988" i="1"/>
  <c r="K40989" i="1"/>
  <c r="K40990" i="1"/>
  <c r="K40991" i="1"/>
  <c r="K40992" i="1"/>
  <c r="K40993" i="1"/>
  <c r="K40994" i="1"/>
  <c r="K40995" i="1"/>
  <c r="K40996" i="1"/>
  <c r="K40997" i="1"/>
  <c r="K40998" i="1"/>
  <c r="K40999" i="1"/>
  <c r="K41000" i="1"/>
  <c r="K41001" i="1"/>
  <c r="K41002" i="1"/>
  <c r="K41003" i="1"/>
  <c r="K41004" i="1"/>
  <c r="K41005" i="1"/>
  <c r="K41006" i="1"/>
  <c r="K41007" i="1"/>
  <c r="K41008" i="1"/>
  <c r="K41009" i="1"/>
  <c r="K41010" i="1"/>
  <c r="K41011" i="1"/>
  <c r="K41012" i="1"/>
  <c r="K41013" i="1"/>
  <c r="K41014" i="1"/>
  <c r="K41015" i="1"/>
  <c r="K41016" i="1"/>
  <c r="K41017" i="1"/>
  <c r="K41018" i="1"/>
  <c r="K41019" i="1"/>
  <c r="K41020" i="1"/>
  <c r="K41021" i="1"/>
  <c r="K41022" i="1"/>
  <c r="K41023" i="1"/>
  <c r="K41024" i="1"/>
  <c r="K41025" i="1"/>
  <c r="K41026" i="1"/>
  <c r="K41027" i="1"/>
  <c r="K41028" i="1"/>
  <c r="K41029" i="1"/>
  <c r="K41030" i="1"/>
  <c r="K41031" i="1"/>
  <c r="K41032" i="1"/>
  <c r="K41033" i="1"/>
  <c r="K41034" i="1"/>
  <c r="K41035" i="1"/>
  <c r="K41036" i="1"/>
  <c r="K41037" i="1"/>
  <c r="K41038" i="1"/>
  <c r="K41039" i="1"/>
  <c r="K41040" i="1"/>
  <c r="K41041" i="1"/>
  <c r="K41042" i="1"/>
  <c r="K41043" i="1"/>
  <c r="K41044" i="1"/>
  <c r="K41045" i="1"/>
  <c r="K41046" i="1"/>
  <c r="K41047" i="1"/>
  <c r="K41048" i="1"/>
  <c r="K41049" i="1"/>
  <c r="K41050" i="1"/>
  <c r="K41051" i="1"/>
  <c r="K41052" i="1"/>
  <c r="K41053" i="1"/>
  <c r="K41054" i="1"/>
  <c r="K41055" i="1"/>
  <c r="K41056" i="1"/>
  <c r="K41057" i="1"/>
  <c r="K41058" i="1"/>
  <c r="K41059" i="1"/>
  <c r="K41060" i="1"/>
  <c r="K41061" i="1"/>
  <c r="K41062" i="1"/>
  <c r="K41063" i="1"/>
  <c r="K41064" i="1"/>
  <c r="K41065" i="1"/>
  <c r="K41066" i="1"/>
  <c r="K41067" i="1"/>
  <c r="K41068" i="1"/>
  <c r="K41069" i="1"/>
  <c r="K41070" i="1"/>
  <c r="K41071" i="1"/>
  <c r="K41072" i="1"/>
  <c r="K41073" i="1"/>
  <c r="K41074" i="1"/>
  <c r="K41075" i="1"/>
  <c r="K41076" i="1"/>
  <c r="K41077" i="1"/>
  <c r="K41078" i="1"/>
  <c r="K41079" i="1"/>
  <c r="K41080" i="1"/>
  <c r="K41081" i="1"/>
  <c r="K41082" i="1"/>
  <c r="K41083" i="1"/>
  <c r="K41084" i="1"/>
  <c r="K41085" i="1"/>
  <c r="K41086" i="1"/>
  <c r="K41087" i="1"/>
  <c r="K41088" i="1"/>
  <c r="K41089" i="1"/>
  <c r="K41090" i="1"/>
  <c r="K41091" i="1"/>
  <c r="K41092" i="1"/>
  <c r="K41093" i="1"/>
  <c r="K41094" i="1"/>
  <c r="K41095" i="1"/>
  <c r="K41096" i="1"/>
  <c r="K41097" i="1"/>
  <c r="K41098" i="1"/>
  <c r="K41099" i="1"/>
  <c r="K41100" i="1"/>
  <c r="K41101" i="1"/>
  <c r="K41102" i="1"/>
  <c r="K41103" i="1"/>
  <c r="K41104" i="1"/>
  <c r="K41105" i="1"/>
  <c r="K41106" i="1"/>
  <c r="K41107" i="1"/>
  <c r="K41108" i="1"/>
  <c r="K41109" i="1"/>
  <c r="K41110" i="1"/>
  <c r="K41111" i="1"/>
  <c r="K41112" i="1"/>
  <c r="K41113" i="1"/>
  <c r="K41114" i="1"/>
  <c r="K41115" i="1"/>
  <c r="K41116" i="1"/>
  <c r="K41117" i="1"/>
  <c r="K41118" i="1"/>
  <c r="K41119" i="1"/>
  <c r="K41120" i="1"/>
  <c r="K41121" i="1"/>
  <c r="K41122" i="1"/>
  <c r="K41123" i="1"/>
  <c r="K41124" i="1"/>
  <c r="K41125" i="1"/>
  <c r="K41126" i="1"/>
  <c r="K41127" i="1"/>
  <c r="K41128" i="1"/>
  <c r="K41129" i="1"/>
  <c r="K41130" i="1"/>
  <c r="K41131" i="1"/>
  <c r="K41132" i="1"/>
  <c r="K41133" i="1"/>
  <c r="K41134" i="1"/>
  <c r="K41135" i="1"/>
  <c r="K41136" i="1"/>
  <c r="K41137" i="1"/>
  <c r="K41138" i="1"/>
  <c r="K41139" i="1"/>
  <c r="K41140" i="1"/>
  <c r="K41141" i="1"/>
  <c r="K41142" i="1"/>
  <c r="K41143" i="1"/>
  <c r="K41144" i="1"/>
  <c r="K41145" i="1"/>
  <c r="K41146" i="1"/>
  <c r="K41147" i="1"/>
  <c r="K41148" i="1"/>
  <c r="K41149" i="1"/>
  <c r="K41150" i="1"/>
  <c r="K41151" i="1"/>
  <c r="K41152" i="1"/>
  <c r="K41153" i="1"/>
  <c r="K41154" i="1"/>
  <c r="K41155" i="1"/>
  <c r="K41156" i="1"/>
  <c r="K41157" i="1"/>
  <c r="K41158" i="1"/>
  <c r="K41159" i="1"/>
  <c r="K41160" i="1"/>
  <c r="K41161" i="1"/>
  <c r="K41162" i="1"/>
  <c r="K41163" i="1"/>
  <c r="K41164" i="1"/>
  <c r="K41165" i="1"/>
  <c r="K41166" i="1"/>
  <c r="K41167" i="1"/>
  <c r="K41168" i="1"/>
  <c r="K41169" i="1"/>
  <c r="K41170" i="1"/>
  <c r="K41171" i="1"/>
  <c r="K41172" i="1"/>
  <c r="K41173" i="1"/>
  <c r="K41174" i="1"/>
  <c r="K41175" i="1"/>
  <c r="K41176" i="1"/>
  <c r="K41177" i="1"/>
  <c r="K41178" i="1"/>
  <c r="K41179" i="1"/>
  <c r="K41180" i="1"/>
  <c r="K41181" i="1"/>
  <c r="K41182" i="1"/>
  <c r="K41183" i="1"/>
  <c r="K41184" i="1"/>
  <c r="K41185" i="1"/>
  <c r="K41186" i="1"/>
  <c r="K41187" i="1"/>
  <c r="K41188" i="1"/>
  <c r="K41189" i="1"/>
  <c r="K41190" i="1"/>
  <c r="K41191" i="1"/>
  <c r="K41192" i="1"/>
  <c r="K41193" i="1"/>
  <c r="K41194" i="1"/>
  <c r="K41195" i="1"/>
  <c r="K41196" i="1"/>
  <c r="K41197" i="1"/>
  <c r="K41198" i="1"/>
  <c r="K41199" i="1"/>
  <c r="K41200" i="1"/>
  <c r="K41201" i="1"/>
  <c r="K41202" i="1"/>
  <c r="K41203" i="1"/>
  <c r="K41204" i="1"/>
  <c r="K41205" i="1"/>
  <c r="K41206" i="1"/>
  <c r="K41207" i="1"/>
  <c r="K41208" i="1"/>
  <c r="K41209" i="1"/>
  <c r="K41210" i="1"/>
  <c r="K41211" i="1"/>
  <c r="K41212" i="1"/>
  <c r="K41213" i="1"/>
  <c r="K41214" i="1"/>
  <c r="K41215" i="1"/>
  <c r="K41216" i="1"/>
  <c r="K41217" i="1"/>
  <c r="K41218" i="1"/>
  <c r="K41219" i="1"/>
  <c r="K41220" i="1"/>
  <c r="K41221" i="1"/>
  <c r="K41222" i="1"/>
  <c r="K41223" i="1"/>
  <c r="K41224" i="1"/>
  <c r="K41225" i="1"/>
  <c r="K41226" i="1"/>
  <c r="K41227" i="1"/>
  <c r="K41228" i="1"/>
  <c r="K41229" i="1"/>
  <c r="K41230" i="1"/>
  <c r="K41231" i="1"/>
  <c r="K41232" i="1"/>
  <c r="K41233" i="1"/>
  <c r="K41234" i="1"/>
  <c r="K41235" i="1"/>
  <c r="K41236" i="1"/>
  <c r="K41237" i="1"/>
  <c r="K41238" i="1"/>
  <c r="K41239" i="1"/>
  <c r="K41240" i="1"/>
  <c r="K41241" i="1"/>
  <c r="K41242" i="1"/>
  <c r="K41243" i="1"/>
  <c r="K41244" i="1"/>
  <c r="K41245" i="1"/>
  <c r="K41246" i="1"/>
  <c r="K41247" i="1"/>
  <c r="K41248" i="1"/>
  <c r="K41249" i="1"/>
  <c r="K41250" i="1"/>
  <c r="K41251" i="1"/>
  <c r="K41252" i="1"/>
  <c r="K41253" i="1"/>
  <c r="K41254" i="1"/>
  <c r="K41255" i="1"/>
  <c r="K41256" i="1"/>
  <c r="K41257" i="1"/>
  <c r="K41258" i="1"/>
  <c r="K41259" i="1"/>
  <c r="K41260" i="1"/>
  <c r="K41261" i="1"/>
  <c r="K41262" i="1"/>
  <c r="K41263" i="1"/>
  <c r="K41264" i="1"/>
  <c r="K41265" i="1"/>
  <c r="K41266" i="1"/>
  <c r="K41267" i="1"/>
  <c r="K41268" i="1"/>
  <c r="K41269" i="1"/>
  <c r="K41270" i="1"/>
  <c r="K41271" i="1"/>
  <c r="K41272" i="1"/>
  <c r="K41273" i="1"/>
  <c r="K41274" i="1"/>
  <c r="K41275" i="1"/>
  <c r="K41276" i="1"/>
  <c r="K41277" i="1"/>
  <c r="K41278" i="1"/>
  <c r="K41279" i="1"/>
  <c r="K41280" i="1"/>
  <c r="K41281" i="1"/>
  <c r="K41282" i="1"/>
  <c r="K41283" i="1"/>
  <c r="K41284" i="1"/>
  <c r="K41285" i="1"/>
  <c r="K41286" i="1"/>
  <c r="K41287" i="1"/>
  <c r="K41288" i="1"/>
  <c r="K41289" i="1"/>
  <c r="K41290" i="1"/>
  <c r="K41291" i="1"/>
  <c r="K41292" i="1"/>
  <c r="K41293" i="1"/>
  <c r="K41294" i="1"/>
  <c r="K41295" i="1"/>
  <c r="K41296" i="1"/>
  <c r="K41297" i="1"/>
  <c r="K41298" i="1"/>
  <c r="K41299" i="1"/>
  <c r="K41300" i="1"/>
  <c r="K41301" i="1"/>
  <c r="K41302" i="1"/>
  <c r="K41303" i="1"/>
  <c r="K41304" i="1"/>
  <c r="K41305" i="1"/>
  <c r="K41306" i="1"/>
  <c r="K41307" i="1"/>
  <c r="K41308" i="1"/>
  <c r="K41309" i="1"/>
  <c r="K41310" i="1"/>
  <c r="K41311" i="1"/>
  <c r="K41312" i="1"/>
  <c r="K41313" i="1"/>
  <c r="K41314" i="1"/>
  <c r="K41315" i="1"/>
  <c r="K41316" i="1"/>
  <c r="K41317" i="1"/>
  <c r="K41318" i="1"/>
  <c r="K41319" i="1"/>
  <c r="K41320" i="1"/>
  <c r="K41321" i="1"/>
  <c r="K41322" i="1"/>
  <c r="K41323" i="1"/>
  <c r="K41324" i="1"/>
  <c r="K41325" i="1"/>
  <c r="K41326" i="1"/>
  <c r="K41327" i="1"/>
  <c r="K41328" i="1"/>
  <c r="K41329" i="1"/>
  <c r="K41330" i="1"/>
  <c r="K41331" i="1"/>
  <c r="K41332" i="1"/>
  <c r="K41333" i="1"/>
  <c r="K41334" i="1"/>
  <c r="K41335" i="1"/>
  <c r="K41336" i="1"/>
  <c r="K41337" i="1"/>
  <c r="K41338" i="1"/>
  <c r="K41339" i="1"/>
  <c r="K41340" i="1"/>
  <c r="K41341" i="1"/>
  <c r="K41342" i="1"/>
  <c r="K41343" i="1"/>
  <c r="K41344" i="1"/>
  <c r="K41345" i="1"/>
  <c r="K41346" i="1"/>
  <c r="K41347" i="1"/>
  <c r="K41348" i="1"/>
  <c r="K41349" i="1"/>
  <c r="K41350" i="1"/>
  <c r="K41351" i="1"/>
  <c r="K41352" i="1"/>
  <c r="K41353" i="1"/>
  <c r="K41354" i="1"/>
  <c r="K41355" i="1"/>
  <c r="K41356" i="1"/>
  <c r="K41357" i="1"/>
  <c r="K41358" i="1"/>
  <c r="K41359" i="1"/>
  <c r="K41360" i="1"/>
  <c r="K41361" i="1"/>
  <c r="K41362" i="1"/>
  <c r="K41363" i="1"/>
  <c r="K41364" i="1"/>
  <c r="K41365" i="1"/>
  <c r="K41366" i="1"/>
  <c r="K41367" i="1"/>
  <c r="K41368" i="1"/>
  <c r="K41369" i="1"/>
  <c r="K41370" i="1"/>
  <c r="K41371" i="1"/>
  <c r="K41372" i="1"/>
  <c r="K41373" i="1"/>
  <c r="K41374" i="1"/>
  <c r="K41375" i="1"/>
  <c r="K41376" i="1"/>
  <c r="K41377" i="1"/>
  <c r="K41378" i="1"/>
  <c r="K41379" i="1"/>
  <c r="K41380" i="1"/>
  <c r="K41381" i="1"/>
  <c r="K41382" i="1"/>
  <c r="K41383" i="1"/>
  <c r="K41384" i="1"/>
  <c r="K41385" i="1"/>
  <c r="K41386" i="1"/>
  <c r="K41387" i="1"/>
  <c r="K41388" i="1"/>
  <c r="K41389" i="1"/>
  <c r="K41390" i="1"/>
  <c r="K41391" i="1"/>
  <c r="K41392" i="1"/>
  <c r="K41393" i="1"/>
  <c r="K41394" i="1"/>
  <c r="K41395" i="1"/>
  <c r="K41396" i="1"/>
  <c r="K41397" i="1"/>
  <c r="K41398" i="1"/>
  <c r="K41399" i="1"/>
  <c r="K41400" i="1"/>
  <c r="K41401" i="1"/>
  <c r="K41402" i="1"/>
  <c r="K41403" i="1"/>
  <c r="K41404" i="1"/>
  <c r="K41405" i="1"/>
  <c r="K41406" i="1"/>
  <c r="K41407" i="1"/>
  <c r="K41408" i="1"/>
  <c r="K41409" i="1"/>
  <c r="K41410" i="1"/>
  <c r="K41411" i="1"/>
  <c r="K41412" i="1"/>
  <c r="K41413" i="1"/>
  <c r="K41414" i="1"/>
  <c r="K41415" i="1"/>
  <c r="K41416" i="1"/>
  <c r="K41417" i="1"/>
  <c r="K41418" i="1"/>
  <c r="K41419" i="1"/>
  <c r="K41420" i="1"/>
  <c r="K41421" i="1"/>
  <c r="K41422" i="1"/>
  <c r="K41423" i="1"/>
  <c r="K41424" i="1"/>
  <c r="K41425" i="1"/>
  <c r="K41426" i="1"/>
  <c r="K41427" i="1"/>
  <c r="K41428" i="1"/>
  <c r="K41429" i="1"/>
  <c r="K41430" i="1"/>
  <c r="K41431" i="1"/>
  <c r="K41432" i="1"/>
  <c r="K41433" i="1"/>
  <c r="K41434" i="1"/>
  <c r="K41435" i="1"/>
  <c r="K41436" i="1"/>
  <c r="K41437" i="1"/>
  <c r="K41438" i="1"/>
  <c r="K41439" i="1"/>
  <c r="K41440" i="1"/>
  <c r="K41441" i="1"/>
  <c r="K41442" i="1"/>
  <c r="K41443" i="1"/>
  <c r="K41444" i="1"/>
  <c r="K41445" i="1"/>
  <c r="K41446" i="1"/>
  <c r="K41447" i="1"/>
  <c r="K41448" i="1"/>
  <c r="K41449" i="1"/>
  <c r="K41450" i="1"/>
  <c r="K41451" i="1"/>
  <c r="K41452" i="1"/>
  <c r="K41453" i="1"/>
  <c r="K41454" i="1"/>
  <c r="K41455" i="1"/>
  <c r="K41456" i="1"/>
  <c r="K41457" i="1"/>
  <c r="K41458" i="1"/>
  <c r="K41459" i="1"/>
  <c r="K41460" i="1"/>
  <c r="K41461" i="1"/>
  <c r="K41462" i="1"/>
  <c r="K41463" i="1"/>
  <c r="K41464" i="1"/>
  <c r="K41465" i="1"/>
  <c r="K41466" i="1"/>
  <c r="K41467" i="1"/>
  <c r="K41468" i="1"/>
  <c r="K41469" i="1"/>
  <c r="K41470" i="1"/>
  <c r="K41471" i="1"/>
  <c r="K41472" i="1"/>
  <c r="K41473" i="1"/>
  <c r="K41474" i="1"/>
  <c r="K41475" i="1"/>
  <c r="K41476" i="1"/>
  <c r="K41477" i="1"/>
  <c r="K41478" i="1"/>
  <c r="K41479" i="1"/>
  <c r="K41480" i="1"/>
  <c r="K41481" i="1"/>
  <c r="K41482" i="1"/>
  <c r="K41483" i="1"/>
  <c r="K41484" i="1"/>
  <c r="K41485" i="1"/>
  <c r="K41486" i="1"/>
  <c r="K41487" i="1"/>
  <c r="K41488" i="1"/>
  <c r="K41489" i="1"/>
  <c r="K41490" i="1"/>
  <c r="K41491" i="1"/>
  <c r="K41492" i="1"/>
  <c r="K41493" i="1"/>
  <c r="K41494" i="1"/>
  <c r="K41495" i="1"/>
  <c r="K41496" i="1"/>
  <c r="K41497" i="1"/>
  <c r="K41498" i="1"/>
  <c r="K41499" i="1"/>
  <c r="K41500" i="1"/>
  <c r="K41501" i="1"/>
  <c r="K41502" i="1"/>
  <c r="K41503" i="1"/>
  <c r="K41504" i="1"/>
  <c r="K41505" i="1"/>
  <c r="K41506" i="1"/>
  <c r="K41507" i="1"/>
  <c r="K41508" i="1"/>
  <c r="K41509" i="1"/>
  <c r="K41510" i="1"/>
  <c r="K41511" i="1"/>
  <c r="K41512" i="1"/>
  <c r="K41513" i="1"/>
  <c r="K41514" i="1"/>
  <c r="K41515" i="1"/>
  <c r="K41516" i="1"/>
  <c r="K41517" i="1"/>
  <c r="K41518" i="1"/>
  <c r="K41519" i="1"/>
  <c r="K41520" i="1"/>
  <c r="K41521" i="1"/>
  <c r="K41522" i="1"/>
  <c r="K41523" i="1"/>
  <c r="K41524" i="1"/>
  <c r="K41525" i="1"/>
  <c r="K41526" i="1"/>
  <c r="K41527" i="1"/>
  <c r="K41528" i="1"/>
  <c r="K41529" i="1"/>
  <c r="K41530" i="1"/>
  <c r="K41531" i="1"/>
  <c r="K41532" i="1"/>
  <c r="K41533" i="1"/>
  <c r="K41534" i="1"/>
  <c r="K41535" i="1"/>
  <c r="K41536" i="1"/>
  <c r="K41537" i="1"/>
  <c r="K41538" i="1"/>
  <c r="K41539" i="1"/>
  <c r="K41540" i="1"/>
  <c r="K41541" i="1"/>
  <c r="K41542" i="1"/>
  <c r="K41543" i="1"/>
  <c r="K41544" i="1"/>
  <c r="K41545" i="1"/>
  <c r="K41546" i="1"/>
  <c r="K41547" i="1"/>
  <c r="K41548" i="1"/>
  <c r="K41549" i="1"/>
  <c r="K41550" i="1"/>
  <c r="K41551" i="1"/>
  <c r="K41552" i="1"/>
  <c r="K41553" i="1"/>
  <c r="K41554" i="1"/>
  <c r="K41555" i="1"/>
  <c r="K41556" i="1"/>
  <c r="K41557" i="1"/>
  <c r="K41558" i="1"/>
  <c r="K41559" i="1"/>
  <c r="K41560" i="1"/>
  <c r="K41561" i="1"/>
  <c r="K41562" i="1"/>
  <c r="K41563" i="1"/>
  <c r="K41564" i="1"/>
  <c r="K41565" i="1"/>
  <c r="K41566" i="1"/>
  <c r="K41567" i="1"/>
  <c r="K41568" i="1"/>
  <c r="K41569" i="1"/>
  <c r="K41570" i="1"/>
  <c r="K41571" i="1"/>
  <c r="K41572" i="1"/>
  <c r="K41573" i="1"/>
  <c r="K41574" i="1"/>
  <c r="K41575" i="1"/>
  <c r="K41576" i="1"/>
  <c r="K41577" i="1"/>
  <c r="K41578" i="1"/>
  <c r="K41579" i="1"/>
  <c r="K41580" i="1"/>
  <c r="K41581" i="1"/>
  <c r="K41582" i="1"/>
  <c r="K41583" i="1"/>
  <c r="K41584" i="1"/>
  <c r="K41585" i="1"/>
  <c r="K41586" i="1"/>
  <c r="K41587" i="1"/>
  <c r="K41588" i="1"/>
  <c r="K41589" i="1"/>
  <c r="K41590" i="1"/>
  <c r="K41591" i="1"/>
  <c r="K41592" i="1"/>
  <c r="K41593" i="1"/>
  <c r="K41594" i="1"/>
  <c r="K41595" i="1"/>
  <c r="K41596" i="1"/>
  <c r="K41597" i="1"/>
  <c r="K41598" i="1"/>
  <c r="K41599" i="1"/>
  <c r="K41600" i="1"/>
  <c r="K41601" i="1"/>
  <c r="K41602" i="1"/>
  <c r="K41603" i="1"/>
  <c r="K41604" i="1"/>
  <c r="K41605" i="1"/>
  <c r="K41606" i="1"/>
  <c r="K41607" i="1"/>
  <c r="K41608" i="1"/>
  <c r="K41609" i="1"/>
  <c r="K41610" i="1"/>
  <c r="K41611" i="1"/>
  <c r="K41612" i="1"/>
  <c r="K41613" i="1"/>
  <c r="K41614" i="1"/>
  <c r="K41615" i="1"/>
  <c r="K41616" i="1"/>
  <c r="K41617" i="1"/>
  <c r="K41618" i="1"/>
  <c r="K41619" i="1"/>
  <c r="K41620" i="1"/>
  <c r="K41621" i="1"/>
  <c r="K41622" i="1"/>
  <c r="K41623" i="1"/>
  <c r="K41624" i="1"/>
  <c r="K41625" i="1"/>
  <c r="K41626" i="1"/>
  <c r="K41627" i="1"/>
  <c r="K41628" i="1"/>
  <c r="K41629" i="1"/>
  <c r="K41630" i="1"/>
  <c r="K41631" i="1"/>
  <c r="K41632" i="1"/>
  <c r="K41633" i="1"/>
  <c r="K41634" i="1"/>
  <c r="K41635" i="1"/>
  <c r="K41636" i="1"/>
  <c r="K41637" i="1"/>
  <c r="K41638" i="1"/>
  <c r="K41639" i="1"/>
  <c r="K41640" i="1"/>
  <c r="K41641" i="1"/>
  <c r="K41642" i="1"/>
  <c r="K41643" i="1"/>
  <c r="K41644" i="1"/>
  <c r="K41645" i="1"/>
  <c r="K41646" i="1"/>
  <c r="K41647" i="1"/>
  <c r="K41648" i="1"/>
  <c r="K41649" i="1"/>
  <c r="K41650" i="1"/>
  <c r="K41651" i="1"/>
  <c r="K41652" i="1"/>
  <c r="K41653" i="1"/>
  <c r="K41654" i="1"/>
  <c r="K41655" i="1"/>
  <c r="K41656" i="1"/>
  <c r="K41657" i="1"/>
  <c r="K41658" i="1"/>
  <c r="K41659" i="1"/>
  <c r="K41660" i="1"/>
  <c r="K41661" i="1"/>
  <c r="K41662" i="1"/>
  <c r="K41663" i="1"/>
  <c r="K41664" i="1"/>
  <c r="K41665" i="1"/>
  <c r="K41666" i="1"/>
  <c r="K41667" i="1"/>
  <c r="K41668" i="1"/>
  <c r="K41669" i="1"/>
  <c r="K41670" i="1"/>
  <c r="K41671" i="1"/>
  <c r="K41672" i="1"/>
  <c r="K41673" i="1"/>
  <c r="K41674" i="1"/>
  <c r="K41675" i="1"/>
  <c r="K41676" i="1"/>
  <c r="K41677" i="1"/>
  <c r="K41678" i="1"/>
  <c r="K41679" i="1"/>
  <c r="K41680" i="1"/>
  <c r="K41681" i="1"/>
  <c r="K41682" i="1"/>
  <c r="K41683" i="1"/>
  <c r="K41684" i="1"/>
  <c r="K41685" i="1"/>
  <c r="K41686" i="1"/>
  <c r="K41687" i="1"/>
  <c r="K41688" i="1"/>
  <c r="K41689" i="1"/>
  <c r="K41690" i="1"/>
  <c r="K41691" i="1"/>
  <c r="K41692" i="1"/>
  <c r="K41693" i="1"/>
  <c r="K41694" i="1"/>
  <c r="K41695" i="1"/>
  <c r="K41696" i="1"/>
  <c r="K41697" i="1"/>
  <c r="K41698" i="1"/>
  <c r="K41699" i="1"/>
  <c r="K41700" i="1"/>
  <c r="K41701" i="1"/>
  <c r="K41702" i="1"/>
  <c r="K41703" i="1"/>
  <c r="K41704" i="1"/>
  <c r="K41705" i="1"/>
  <c r="K41706" i="1"/>
  <c r="K41707" i="1"/>
  <c r="K41708" i="1"/>
  <c r="K41709" i="1"/>
  <c r="K41710" i="1"/>
  <c r="K41711" i="1"/>
  <c r="K41712" i="1"/>
  <c r="K41713" i="1"/>
  <c r="K41714" i="1"/>
  <c r="K41715" i="1"/>
  <c r="K41716" i="1"/>
  <c r="K41717" i="1"/>
  <c r="K41718" i="1"/>
  <c r="K41719" i="1"/>
  <c r="K41720" i="1"/>
  <c r="K41721" i="1"/>
  <c r="K41722" i="1"/>
  <c r="K41723" i="1"/>
  <c r="K41724" i="1"/>
  <c r="K41725" i="1"/>
  <c r="K41726" i="1"/>
  <c r="K41727" i="1"/>
  <c r="K41728" i="1"/>
  <c r="K41729" i="1"/>
  <c r="K41730" i="1"/>
  <c r="K41731" i="1"/>
  <c r="K41732" i="1"/>
  <c r="K41733" i="1"/>
  <c r="K41734" i="1"/>
  <c r="K41735" i="1"/>
  <c r="K41736" i="1"/>
  <c r="K41737" i="1"/>
  <c r="K41738" i="1"/>
  <c r="K41739" i="1"/>
  <c r="K41740" i="1"/>
  <c r="K41741" i="1"/>
  <c r="K41742" i="1"/>
  <c r="K41743" i="1"/>
  <c r="K41744" i="1"/>
  <c r="K41745" i="1"/>
  <c r="K41746" i="1"/>
  <c r="K41747" i="1"/>
  <c r="K41748" i="1"/>
  <c r="K41749" i="1"/>
  <c r="K41750" i="1"/>
  <c r="K41751" i="1"/>
  <c r="K41752" i="1"/>
  <c r="K41753" i="1"/>
  <c r="K41754" i="1"/>
  <c r="K41755" i="1"/>
  <c r="K41756" i="1"/>
  <c r="K41757" i="1"/>
  <c r="K41758" i="1"/>
  <c r="K41759" i="1"/>
  <c r="K41760" i="1"/>
  <c r="K41761" i="1"/>
  <c r="K41762" i="1"/>
  <c r="K41763" i="1"/>
  <c r="K41764" i="1"/>
  <c r="K41765" i="1"/>
  <c r="K41766" i="1"/>
  <c r="K41767" i="1"/>
  <c r="K41768" i="1"/>
  <c r="K41769" i="1"/>
  <c r="K41770" i="1"/>
  <c r="K41771" i="1"/>
  <c r="K41772" i="1"/>
  <c r="K41773" i="1"/>
  <c r="K41774" i="1"/>
  <c r="K41775" i="1"/>
  <c r="K41776" i="1"/>
  <c r="K41777" i="1"/>
  <c r="K41778" i="1"/>
  <c r="K41779" i="1"/>
  <c r="K41780" i="1"/>
  <c r="K41781" i="1"/>
  <c r="K41782" i="1"/>
  <c r="K41783" i="1"/>
  <c r="K41784" i="1"/>
  <c r="K41785" i="1"/>
  <c r="K41786" i="1"/>
  <c r="K41787" i="1"/>
  <c r="K41788" i="1"/>
  <c r="K41789" i="1"/>
  <c r="K41790" i="1"/>
  <c r="K41791" i="1"/>
  <c r="K41792" i="1"/>
  <c r="K41793" i="1"/>
  <c r="K41794" i="1"/>
  <c r="K41795" i="1"/>
  <c r="K41796" i="1"/>
  <c r="K41797" i="1"/>
  <c r="K41798" i="1"/>
  <c r="K41799" i="1"/>
  <c r="K41800" i="1"/>
  <c r="K41801" i="1"/>
  <c r="K41802" i="1"/>
  <c r="K41803" i="1"/>
  <c r="K41804" i="1"/>
  <c r="K41805" i="1"/>
  <c r="K41806" i="1"/>
  <c r="K41807" i="1"/>
  <c r="K41808" i="1"/>
  <c r="K41809" i="1"/>
  <c r="K41810" i="1"/>
  <c r="K41811" i="1"/>
  <c r="K41812" i="1"/>
  <c r="K41813" i="1"/>
  <c r="K41814" i="1"/>
  <c r="K41815" i="1"/>
  <c r="K41816" i="1"/>
  <c r="K41817" i="1"/>
  <c r="K41818" i="1"/>
  <c r="K41819" i="1"/>
  <c r="K41820" i="1"/>
  <c r="K41821" i="1"/>
  <c r="K41822" i="1"/>
  <c r="K41823" i="1"/>
  <c r="K41824" i="1"/>
  <c r="K41825" i="1"/>
  <c r="K41826" i="1"/>
  <c r="K41827" i="1"/>
  <c r="K41828" i="1"/>
  <c r="K41829" i="1"/>
  <c r="K41830" i="1"/>
  <c r="K41831" i="1"/>
  <c r="K41832" i="1"/>
  <c r="K41833" i="1"/>
  <c r="K41834" i="1"/>
  <c r="K41835" i="1"/>
  <c r="K41836" i="1"/>
  <c r="K41837" i="1"/>
  <c r="K41838" i="1"/>
  <c r="K41839" i="1"/>
  <c r="K41840" i="1"/>
  <c r="K41841" i="1"/>
  <c r="K41842" i="1"/>
  <c r="K41843" i="1"/>
  <c r="K41844" i="1"/>
  <c r="K41845" i="1"/>
  <c r="K41846" i="1"/>
  <c r="K41847" i="1"/>
  <c r="K41848" i="1"/>
  <c r="K41849" i="1"/>
  <c r="K41850" i="1"/>
  <c r="K41851" i="1"/>
  <c r="K41852" i="1"/>
  <c r="K41853" i="1"/>
  <c r="K41854" i="1"/>
  <c r="K41855" i="1"/>
  <c r="K41856" i="1"/>
  <c r="K41857" i="1"/>
  <c r="K41858" i="1"/>
  <c r="K41859" i="1"/>
  <c r="K41860" i="1"/>
  <c r="K41861" i="1"/>
  <c r="K41862" i="1"/>
  <c r="K41863" i="1"/>
  <c r="K41864" i="1"/>
  <c r="K41865" i="1"/>
  <c r="K41866" i="1"/>
  <c r="K41867" i="1"/>
  <c r="K41868" i="1"/>
  <c r="K41869" i="1"/>
  <c r="K41870" i="1"/>
  <c r="K41871" i="1"/>
  <c r="K41872" i="1"/>
  <c r="K41873" i="1"/>
  <c r="K41874" i="1"/>
  <c r="K41875" i="1"/>
  <c r="K41876" i="1"/>
  <c r="K41877" i="1"/>
  <c r="K41878" i="1"/>
  <c r="K41879" i="1"/>
  <c r="K41880" i="1"/>
  <c r="K41881" i="1"/>
  <c r="K41882" i="1"/>
  <c r="K41883" i="1"/>
  <c r="K41884" i="1"/>
  <c r="K41885" i="1"/>
  <c r="K41886" i="1"/>
  <c r="K41887" i="1"/>
  <c r="K41888" i="1"/>
  <c r="K41889" i="1"/>
  <c r="K41890" i="1"/>
  <c r="K41891" i="1"/>
  <c r="K41892" i="1"/>
  <c r="K41893" i="1"/>
  <c r="K41894" i="1"/>
  <c r="K41895" i="1"/>
  <c r="K41896" i="1"/>
  <c r="K41897" i="1"/>
  <c r="K41898" i="1"/>
  <c r="K41899" i="1"/>
  <c r="K41900" i="1"/>
  <c r="K41901" i="1"/>
  <c r="K41902" i="1"/>
  <c r="K41903" i="1"/>
  <c r="K41904" i="1"/>
  <c r="K41905" i="1"/>
  <c r="K41906" i="1"/>
  <c r="K41907" i="1"/>
  <c r="K41908" i="1"/>
  <c r="K41909" i="1"/>
  <c r="K41910" i="1"/>
  <c r="K41911" i="1"/>
  <c r="K41912" i="1"/>
  <c r="K41913" i="1"/>
  <c r="K41914" i="1"/>
  <c r="K41915" i="1"/>
  <c r="K41916" i="1"/>
  <c r="K41917" i="1"/>
  <c r="K41918" i="1"/>
  <c r="K41919" i="1"/>
  <c r="K41920" i="1"/>
  <c r="K41921" i="1"/>
  <c r="K41922" i="1"/>
  <c r="K41923" i="1"/>
  <c r="K41924" i="1"/>
  <c r="K41925" i="1"/>
  <c r="K41926" i="1"/>
  <c r="K41927" i="1"/>
  <c r="K41928" i="1"/>
  <c r="K41929" i="1"/>
  <c r="K41930" i="1"/>
  <c r="K41931" i="1"/>
  <c r="K41932" i="1"/>
  <c r="K41933" i="1"/>
  <c r="K41934" i="1"/>
  <c r="K41935" i="1"/>
  <c r="K41936" i="1"/>
  <c r="K41937" i="1"/>
  <c r="K41938" i="1"/>
  <c r="K41939" i="1"/>
  <c r="K41940" i="1"/>
  <c r="K41941" i="1"/>
  <c r="K41942" i="1"/>
  <c r="K41943" i="1"/>
  <c r="K41944" i="1"/>
  <c r="K41945" i="1"/>
  <c r="K41946" i="1"/>
  <c r="K41947" i="1"/>
  <c r="K41948" i="1"/>
  <c r="K41949" i="1"/>
  <c r="K41950" i="1"/>
  <c r="K41951" i="1"/>
  <c r="K41952" i="1"/>
  <c r="K41953" i="1"/>
  <c r="K41954" i="1"/>
  <c r="K41955" i="1"/>
  <c r="K41956" i="1"/>
  <c r="K41957" i="1"/>
  <c r="K41958" i="1"/>
  <c r="K41959" i="1"/>
  <c r="K41960" i="1"/>
  <c r="K41961" i="1"/>
  <c r="K41962" i="1"/>
  <c r="K41963" i="1"/>
  <c r="K41964" i="1"/>
  <c r="K41965" i="1"/>
  <c r="K41966" i="1"/>
  <c r="K41967" i="1"/>
  <c r="K41968" i="1"/>
  <c r="K41969" i="1"/>
  <c r="K41970" i="1"/>
  <c r="K41971" i="1"/>
  <c r="K41972" i="1"/>
  <c r="K41973" i="1"/>
  <c r="K41974" i="1"/>
  <c r="K41975" i="1"/>
  <c r="K41976" i="1"/>
  <c r="K41977" i="1"/>
  <c r="K41978" i="1"/>
  <c r="K41979" i="1"/>
  <c r="K41980" i="1"/>
  <c r="K41981" i="1"/>
  <c r="K41982" i="1"/>
  <c r="K41983" i="1"/>
  <c r="K41984" i="1"/>
  <c r="K41985" i="1"/>
  <c r="K41986" i="1"/>
  <c r="K41987" i="1"/>
  <c r="K41988" i="1"/>
  <c r="K41989" i="1"/>
  <c r="K41990" i="1"/>
  <c r="K41991" i="1"/>
  <c r="K41992" i="1"/>
  <c r="K41993" i="1"/>
  <c r="K41994" i="1"/>
  <c r="K41995" i="1"/>
  <c r="K41996" i="1"/>
  <c r="K41997" i="1"/>
  <c r="K41998" i="1"/>
  <c r="K41999" i="1"/>
  <c r="K42000" i="1"/>
  <c r="K42001" i="1"/>
  <c r="K42002" i="1"/>
  <c r="K42003" i="1"/>
  <c r="K42004" i="1"/>
  <c r="K42005" i="1"/>
  <c r="K42006" i="1"/>
  <c r="K42007" i="1"/>
  <c r="K42008" i="1"/>
  <c r="K42009" i="1"/>
  <c r="K42010" i="1"/>
  <c r="K42011" i="1"/>
  <c r="K42012" i="1"/>
  <c r="K42013" i="1"/>
  <c r="K42014" i="1"/>
  <c r="K42015" i="1"/>
  <c r="K42016" i="1"/>
  <c r="K42017" i="1"/>
  <c r="K42018" i="1"/>
  <c r="K42019" i="1"/>
  <c r="K42020" i="1"/>
  <c r="K42021" i="1"/>
  <c r="K42022" i="1"/>
  <c r="K42023" i="1"/>
  <c r="K42024" i="1"/>
  <c r="K42025" i="1"/>
  <c r="K42026" i="1"/>
  <c r="K42027" i="1"/>
  <c r="K42028" i="1"/>
  <c r="K42029" i="1"/>
  <c r="K42030" i="1"/>
  <c r="K42031" i="1"/>
  <c r="K42032" i="1"/>
  <c r="K42033" i="1"/>
  <c r="K42034" i="1"/>
  <c r="K42035" i="1"/>
  <c r="K42036" i="1"/>
  <c r="K42037" i="1"/>
  <c r="K42038" i="1"/>
  <c r="K42039" i="1"/>
  <c r="K42040" i="1"/>
  <c r="K42041" i="1"/>
  <c r="K42042" i="1"/>
  <c r="K42043" i="1"/>
  <c r="K42044" i="1"/>
  <c r="K42045" i="1"/>
  <c r="K42046" i="1"/>
  <c r="K42047" i="1"/>
  <c r="K42048" i="1"/>
  <c r="K42049" i="1"/>
  <c r="K42050" i="1"/>
  <c r="K42051" i="1"/>
  <c r="K42052" i="1"/>
  <c r="K42053" i="1"/>
  <c r="K42054" i="1"/>
  <c r="K42055" i="1"/>
  <c r="K42056" i="1"/>
  <c r="K42057" i="1"/>
  <c r="K42058" i="1"/>
  <c r="K42059" i="1"/>
  <c r="K42060" i="1"/>
  <c r="K42061" i="1"/>
  <c r="K42062" i="1"/>
  <c r="K42063" i="1"/>
  <c r="K42064" i="1"/>
  <c r="K42065" i="1"/>
  <c r="K42066" i="1"/>
  <c r="K42067" i="1"/>
  <c r="K42068" i="1"/>
  <c r="K42069" i="1"/>
  <c r="K42070" i="1"/>
  <c r="K42071" i="1"/>
  <c r="K42072" i="1"/>
  <c r="K42073" i="1"/>
  <c r="K42074" i="1"/>
  <c r="K42075" i="1"/>
  <c r="K42076" i="1"/>
  <c r="K42077" i="1"/>
  <c r="K42078" i="1"/>
  <c r="K42079" i="1"/>
  <c r="K42080" i="1"/>
  <c r="K42081" i="1"/>
  <c r="K42082" i="1"/>
  <c r="K42083" i="1"/>
  <c r="K42084" i="1"/>
  <c r="K42085" i="1"/>
  <c r="K42086" i="1"/>
  <c r="K42087" i="1"/>
  <c r="K42088" i="1"/>
  <c r="K42089" i="1"/>
  <c r="K42090" i="1"/>
  <c r="K42091" i="1"/>
  <c r="K42092" i="1"/>
  <c r="K42093" i="1"/>
  <c r="K42094" i="1"/>
  <c r="K42095" i="1"/>
  <c r="K42096" i="1"/>
  <c r="K42097" i="1"/>
  <c r="K42098" i="1"/>
  <c r="K42099" i="1"/>
  <c r="K42100" i="1"/>
  <c r="K42101" i="1"/>
  <c r="K42102" i="1"/>
  <c r="K42103" i="1"/>
  <c r="K42104" i="1"/>
  <c r="K42105" i="1"/>
  <c r="K42106" i="1"/>
  <c r="K42107" i="1"/>
  <c r="K42108" i="1"/>
  <c r="K42109" i="1"/>
  <c r="K42110" i="1"/>
  <c r="K42111" i="1"/>
  <c r="K42112" i="1"/>
  <c r="K42113" i="1"/>
  <c r="K42114" i="1"/>
  <c r="K42115" i="1"/>
  <c r="K42116" i="1"/>
  <c r="K42117" i="1"/>
  <c r="K42118" i="1"/>
  <c r="K42119" i="1"/>
  <c r="K42120" i="1"/>
  <c r="K42121" i="1"/>
  <c r="K42122" i="1"/>
  <c r="K42123" i="1"/>
  <c r="K42124" i="1"/>
  <c r="K42125" i="1"/>
  <c r="K42126" i="1"/>
  <c r="K42127" i="1"/>
  <c r="K42128" i="1"/>
  <c r="K42129" i="1"/>
  <c r="K42130" i="1"/>
  <c r="K42131" i="1"/>
  <c r="K42132" i="1"/>
  <c r="K42133" i="1"/>
  <c r="K42134" i="1"/>
  <c r="K42135" i="1"/>
  <c r="K42136" i="1"/>
  <c r="K42137" i="1"/>
  <c r="K42138" i="1"/>
  <c r="K42139" i="1"/>
  <c r="K42140" i="1"/>
  <c r="K42141" i="1"/>
  <c r="K42142" i="1"/>
  <c r="K42143" i="1"/>
  <c r="K42144" i="1"/>
  <c r="K42145" i="1"/>
  <c r="K42146" i="1"/>
  <c r="K42147" i="1"/>
  <c r="K42148" i="1"/>
  <c r="K42149" i="1"/>
  <c r="K42150" i="1"/>
  <c r="K42151" i="1"/>
  <c r="K42152" i="1"/>
  <c r="K42153" i="1"/>
  <c r="K42154" i="1"/>
  <c r="K42155" i="1"/>
  <c r="K42156" i="1"/>
  <c r="K42157" i="1"/>
  <c r="K42158" i="1"/>
  <c r="K42159" i="1"/>
  <c r="K42160" i="1"/>
  <c r="K42161" i="1"/>
  <c r="K42162" i="1"/>
  <c r="K42163" i="1"/>
  <c r="K42164" i="1"/>
  <c r="K42165" i="1"/>
  <c r="K42166" i="1"/>
  <c r="K42167" i="1"/>
  <c r="K42168" i="1"/>
  <c r="K42169" i="1"/>
  <c r="K42170" i="1"/>
  <c r="K42171" i="1"/>
  <c r="K42172" i="1"/>
  <c r="K42173" i="1"/>
  <c r="K42174" i="1"/>
  <c r="K42175" i="1"/>
  <c r="K42176" i="1"/>
  <c r="K42177" i="1"/>
  <c r="K42178" i="1"/>
  <c r="K42179" i="1"/>
  <c r="K42180" i="1"/>
  <c r="K42181" i="1"/>
  <c r="K42182" i="1"/>
  <c r="K42183" i="1"/>
  <c r="K42184" i="1"/>
  <c r="K42185" i="1"/>
  <c r="K42186" i="1"/>
  <c r="K42187" i="1"/>
  <c r="K42188" i="1"/>
  <c r="K42189" i="1"/>
  <c r="K42190" i="1"/>
  <c r="K42191" i="1"/>
  <c r="K42192" i="1"/>
  <c r="K42193" i="1"/>
  <c r="K42194" i="1"/>
  <c r="K42195" i="1"/>
  <c r="K42196" i="1"/>
  <c r="K42197" i="1"/>
  <c r="K42198" i="1"/>
  <c r="K42199" i="1"/>
  <c r="K42200" i="1"/>
  <c r="K42201" i="1"/>
  <c r="K42202" i="1"/>
  <c r="K42203" i="1"/>
  <c r="K42204" i="1"/>
  <c r="K42205" i="1"/>
  <c r="K42206" i="1"/>
  <c r="K42207" i="1"/>
  <c r="K42208" i="1"/>
  <c r="K42209" i="1"/>
  <c r="K42210" i="1"/>
  <c r="K42211" i="1"/>
  <c r="K42212" i="1"/>
  <c r="K42213" i="1"/>
  <c r="K42214" i="1"/>
  <c r="K42215" i="1"/>
  <c r="K42216" i="1"/>
  <c r="K42217" i="1"/>
  <c r="K42218" i="1"/>
  <c r="K42219" i="1"/>
  <c r="K42220" i="1"/>
  <c r="K42221" i="1"/>
  <c r="K42222" i="1"/>
  <c r="K42223" i="1"/>
  <c r="K42224" i="1"/>
  <c r="K42225" i="1"/>
  <c r="K42226" i="1"/>
  <c r="K42227" i="1"/>
  <c r="K42228" i="1"/>
  <c r="K42229" i="1"/>
  <c r="K42230" i="1"/>
  <c r="K42231" i="1"/>
  <c r="K42232" i="1"/>
  <c r="K42233" i="1"/>
  <c r="K42234" i="1"/>
  <c r="K42235" i="1"/>
  <c r="K42236" i="1"/>
  <c r="K42237" i="1"/>
  <c r="K42238" i="1"/>
  <c r="K42239" i="1"/>
  <c r="K42240" i="1"/>
  <c r="K42241" i="1"/>
  <c r="K42242" i="1"/>
  <c r="K42243" i="1"/>
  <c r="K42244" i="1"/>
  <c r="K42245" i="1"/>
  <c r="K42246" i="1"/>
  <c r="K42247" i="1"/>
  <c r="K42248" i="1"/>
  <c r="K42249" i="1"/>
  <c r="K42250" i="1"/>
  <c r="K42251" i="1"/>
  <c r="K42252" i="1"/>
  <c r="K42253" i="1"/>
  <c r="K42254" i="1"/>
  <c r="K42255" i="1"/>
  <c r="K42256" i="1"/>
  <c r="K42257" i="1"/>
  <c r="K42258" i="1"/>
  <c r="K42259" i="1"/>
  <c r="K42260" i="1"/>
  <c r="K42261" i="1"/>
  <c r="K42262" i="1"/>
  <c r="K42263" i="1"/>
  <c r="K42264" i="1"/>
  <c r="K42265" i="1"/>
  <c r="K42266" i="1"/>
  <c r="K42267" i="1"/>
  <c r="K42268" i="1"/>
  <c r="K42269" i="1"/>
  <c r="K42270" i="1"/>
  <c r="K42271" i="1"/>
  <c r="K42272" i="1"/>
  <c r="K42273" i="1"/>
  <c r="K42274" i="1"/>
  <c r="K42275" i="1"/>
  <c r="K42276" i="1"/>
  <c r="K42277" i="1"/>
  <c r="K42278" i="1"/>
  <c r="K42279" i="1"/>
  <c r="K42280" i="1"/>
  <c r="K42281" i="1"/>
  <c r="K42282" i="1"/>
  <c r="K42283" i="1"/>
  <c r="K42284" i="1"/>
  <c r="K42285" i="1"/>
  <c r="K42286" i="1"/>
  <c r="K42287" i="1"/>
  <c r="K42288" i="1"/>
  <c r="K42289" i="1"/>
  <c r="K42290" i="1"/>
  <c r="K42291" i="1"/>
  <c r="K42292" i="1"/>
  <c r="K42293" i="1"/>
  <c r="K42294" i="1"/>
  <c r="K42295" i="1"/>
  <c r="K42296" i="1"/>
  <c r="K42297" i="1"/>
  <c r="K42298" i="1"/>
  <c r="K42299" i="1"/>
  <c r="K42300" i="1"/>
  <c r="K42301" i="1"/>
  <c r="K42302" i="1"/>
  <c r="K42303" i="1"/>
  <c r="K42304" i="1"/>
  <c r="K42305" i="1"/>
  <c r="K42306" i="1"/>
  <c r="K42307" i="1"/>
  <c r="K42308" i="1"/>
  <c r="K42309" i="1"/>
  <c r="K42310" i="1"/>
  <c r="K42311" i="1"/>
  <c r="K42312" i="1"/>
  <c r="K42313" i="1"/>
  <c r="K42314" i="1"/>
  <c r="K42315" i="1"/>
  <c r="K42316" i="1"/>
  <c r="K42317" i="1"/>
  <c r="K42318" i="1"/>
  <c r="K42319" i="1"/>
  <c r="K42320" i="1"/>
  <c r="K42321" i="1"/>
  <c r="K42322" i="1"/>
  <c r="K42323" i="1"/>
  <c r="K42324" i="1"/>
  <c r="K42325" i="1"/>
  <c r="K42326" i="1"/>
  <c r="K42327" i="1"/>
  <c r="K42328" i="1"/>
  <c r="K42329" i="1"/>
  <c r="K42330" i="1"/>
  <c r="K42331" i="1"/>
  <c r="K42332" i="1"/>
  <c r="K42333" i="1"/>
  <c r="K42334" i="1"/>
  <c r="K42335" i="1"/>
  <c r="K42336" i="1"/>
  <c r="K42337" i="1"/>
  <c r="K42338" i="1"/>
  <c r="K42339" i="1"/>
  <c r="K42340" i="1"/>
  <c r="K42341" i="1"/>
  <c r="K42342" i="1"/>
  <c r="K42343" i="1"/>
  <c r="K42344" i="1"/>
  <c r="K42345" i="1"/>
  <c r="K42346" i="1"/>
  <c r="K42347" i="1"/>
  <c r="K42348" i="1"/>
  <c r="K42349" i="1"/>
  <c r="K42350" i="1"/>
  <c r="K42351" i="1"/>
  <c r="K42352" i="1"/>
  <c r="K42353" i="1"/>
  <c r="K42354" i="1"/>
  <c r="K42355" i="1"/>
  <c r="K42356" i="1"/>
  <c r="K42357" i="1"/>
  <c r="K42358" i="1"/>
  <c r="K42359" i="1"/>
  <c r="K42360" i="1"/>
  <c r="K42361" i="1"/>
  <c r="K42362" i="1"/>
  <c r="K42363" i="1"/>
  <c r="K42364" i="1"/>
  <c r="K42365" i="1"/>
  <c r="K42366" i="1"/>
  <c r="K42367" i="1"/>
  <c r="K42368" i="1"/>
  <c r="K42369" i="1"/>
  <c r="K42370" i="1"/>
  <c r="K42371" i="1"/>
  <c r="K42372" i="1"/>
  <c r="K42373" i="1"/>
  <c r="K42374" i="1"/>
  <c r="K42375" i="1"/>
  <c r="K42376" i="1"/>
  <c r="K42377" i="1"/>
  <c r="K42378" i="1"/>
  <c r="K42379" i="1"/>
  <c r="K42380" i="1"/>
  <c r="K42381" i="1"/>
  <c r="K42382" i="1"/>
  <c r="K42383" i="1"/>
  <c r="K42384" i="1"/>
  <c r="K42385" i="1"/>
  <c r="K42386" i="1"/>
  <c r="K42387" i="1"/>
  <c r="K42388" i="1"/>
  <c r="K42389" i="1"/>
  <c r="K42390" i="1"/>
  <c r="K42391" i="1"/>
  <c r="K42392" i="1"/>
  <c r="K42393" i="1"/>
  <c r="K42394" i="1"/>
  <c r="K42395" i="1"/>
  <c r="K42396" i="1"/>
  <c r="K42397" i="1"/>
  <c r="K42398" i="1"/>
  <c r="K42399" i="1"/>
  <c r="K42400" i="1"/>
  <c r="K42401" i="1"/>
  <c r="K42402" i="1"/>
  <c r="K42403" i="1"/>
  <c r="K42404" i="1"/>
  <c r="K42405" i="1"/>
  <c r="K42406" i="1"/>
  <c r="K42407" i="1"/>
  <c r="K42408" i="1"/>
  <c r="K42409" i="1"/>
  <c r="K42410" i="1"/>
  <c r="K42411" i="1"/>
  <c r="K42412" i="1"/>
  <c r="K42413" i="1"/>
  <c r="K42414" i="1"/>
  <c r="K42415" i="1"/>
  <c r="K42416" i="1"/>
  <c r="K42417" i="1"/>
  <c r="K42418" i="1"/>
  <c r="K42419" i="1"/>
  <c r="K42420" i="1"/>
  <c r="K42421" i="1"/>
  <c r="K42422" i="1"/>
  <c r="K42423" i="1"/>
  <c r="K42424" i="1"/>
  <c r="K42425" i="1"/>
  <c r="K42426" i="1"/>
  <c r="K42427" i="1"/>
  <c r="K42428" i="1"/>
  <c r="K42429" i="1"/>
  <c r="K42430" i="1"/>
  <c r="K42431" i="1"/>
  <c r="K42432" i="1"/>
  <c r="K42433" i="1"/>
  <c r="K42434" i="1"/>
  <c r="K42435" i="1"/>
  <c r="K42436" i="1"/>
  <c r="K42437" i="1"/>
  <c r="K42438" i="1"/>
  <c r="K42439" i="1"/>
  <c r="K42440" i="1"/>
  <c r="K42441" i="1"/>
  <c r="K42442" i="1"/>
  <c r="K42443" i="1"/>
  <c r="K42444" i="1"/>
  <c r="K42445" i="1"/>
  <c r="K42446" i="1"/>
  <c r="K42447" i="1"/>
  <c r="K42448" i="1"/>
  <c r="K42449" i="1"/>
  <c r="K42450" i="1"/>
  <c r="K42451" i="1"/>
  <c r="K42452" i="1"/>
  <c r="K42453" i="1"/>
  <c r="K42454" i="1"/>
  <c r="K42455" i="1"/>
  <c r="K42456" i="1"/>
  <c r="K42457" i="1"/>
  <c r="K42458" i="1"/>
  <c r="K42459" i="1"/>
  <c r="K42460" i="1"/>
  <c r="K42461" i="1"/>
  <c r="K42462" i="1"/>
  <c r="K42463" i="1"/>
  <c r="K42464" i="1"/>
  <c r="K42465" i="1"/>
  <c r="K42466" i="1"/>
  <c r="K42467" i="1"/>
  <c r="K42468" i="1"/>
  <c r="K42469" i="1"/>
  <c r="K42470" i="1"/>
  <c r="K42471" i="1"/>
  <c r="K42472" i="1"/>
  <c r="K42473" i="1"/>
  <c r="K42474" i="1"/>
  <c r="K42475" i="1"/>
  <c r="K42476" i="1"/>
  <c r="K42477" i="1"/>
  <c r="K42478" i="1"/>
  <c r="K42479" i="1"/>
  <c r="K42480" i="1"/>
  <c r="K42481" i="1"/>
  <c r="K42482" i="1"/>
  <c r="K42483" i="1"/>
  <c r="K42484" i="1"/>
  <c r="K42485" i="1"/>
  <c r="K42486" i="1"/>
  <c r="K42487" i="1"/>
  <c r="K42488" i="1"/>
  <c r="K42489" i="1"/>
  <c r="K42490" i="1"/>
  <c r="K42491" i="1"/>
  <c r="K42492" i="1"/>
  <c r="K42493" i="1"/>
  <c r="K42494" i="1"/>
  <c r="K42495" i="1"/>
  <c r="K42496" i="1"/>
  <c r="K42497" i="1"/>
  <c r="K42498" i="1"/>
  <c r="K42499" i="1"/>
  <c r="K42500" i="1"/>
  <c r="K42501" i="1"/>
  <c r="K42502" i="1"/>
  <c r="K42503" i="1"/>
  <c r="K42504" i="1"/>
  <c r="K42505" i="1"/>
  <c r="K42506" i="1"/>
  <c r="K42507" i="1"/>
  <c r="K42508" i="1"/>
  <c r="K42509" i="1"/>
  <c r="K42510" i="1"/>
  <c r="K42511" i="1"/>
  <c r="K42512" i="1"/>
  <c r="K42513" i="1"/>
  <c r="K42514" i="1"/>
  <c r="K42515" i="1"/>
  <c r="K42516" i="1"/>
  <c r="K42517" i="1"/>
  <c r="K42518" i="1"/>
  <c r="K42519" i="1"/>
  <c r="K42520" i="1"/>
  <c r="K42521" i="1"/>
  <c r="K42522" i="1"/>
  <c r="K42523" i="1"/>
  <c r="K42524" i="1"/>
  <c r="K42525" i="1"/>
  <c r="K42526" i="1"/>
  <c r="K42527" i="1"/>
  <c r="K42528" i="1"/>
  <c r="K42529" i="1"/>
  <c r="K42530" i="1"/>
  <c r="K42531" i="1"/>
  <c r="K42532" i="1"/>
  <c r="K42533" i="1"/>
  <c r="K42534" i="1"/>
  <c r="K42535" i="1"/>
  <c r="K42536" i="1"/>
  <c r="K42537" i="1"/>
  <c r="K42538" i="1"/>
  <c r="K42539" i="1"/>
  <c r="K42540" i="1"/>
  <c r="K42541" i="1"/>
  <c r="K42542" i="1"/>
  <c r="K42543" i="1"/>
  <c r="K42544" i="1"/>
  <c r="K42545" i="1"/>
  <c r="K42546" i="1"/>
  <c r="K42547" i="1"/>
  <c r="K42548" i="1"/>
  <c r="K42549" i="1"/>
  <c r="K42550" i="1"/>
  <c r="K42551" i="1"/>
  <c r="K42552" i="1"/>
  <c r="K42553" i="1"/>
  <c r="K42554" i="1"/>
  <c r="K42555" i="1"/>
  <c r="K42556" i="1"/>
  <c r="K42557" i="1"/>
  <c r="K42558" i="1"/>
  <c r="K42559" i="1"/>
  <c r="K42560" i="1"/>
  <c r="K42561" i="1"/>
  <c r="K42562" i="1"/>
  <c r="K42563" i="1"/>
  <c r="K42564" i="1"/>
  <c r="K42565" i="1"/>
  <c r="K42566" i="1"/>
  <c r="K42567" i="1"/>
  <c r="K42568" i="1"/>
  <c r="K42569" i="1"/>
  <c r="K42570" i="1"/>
  <c r="K42571" i="1"/>
  <c r="K42572" i="1"/>
  <c r="K42573" i="1"/>
  <c r="K42574" i="1"/>
  <c r="K42575" i="1"/>
  <c r="K42576" i="1"/>
  <c r="K42577" i="1"/>
  <c r="K42578" i="1"/>
  <c r="K42579" i="1"/>
  <c r="K42580" i="1"/>
  <c r="K42581" i="1"/>
  <c r="K42582" i="1"/>
  <c r="K42583" i="1"/>
  <c r="K42584" i="1"/>
  <c r="K42585" i="1"/>
  <c r="K42586" i="1"/>
  <c r="K42587" i="1"/>
  <c r="K42588" i="1"/>
  <c r="K42589" i="1"/>
  <c r="K42590" i="1"/>
  <c r="K42591" i="1"/>
  <c r="K42592" i="1"/>
  <c r="K42593" i="1"/>
  <c r="K42594" i="1"/>
  <c r="K42595" i="1"/>
  <c r="K42596" i="1"/>
  <c r="K42597" i="1"/>
  <c r="K42598" i="1"/>
  <c r="K42599" i="1"/>
  <c r="K42600" i="1"/>
  <c r="K42601" i="1"/>
  <c r="K42602" i="1"/>
  <c r="K42603" i="1"/>
  <c r="K42604" i="1"/>
  <c r="K42605" i="1"/>
  <c r="K42606" i="1"/>
  <c r="K42607" i="1"/>
  <c r="K42608" i="1"/>
  <c r="K42609" i="1"/>
  <c r="K42610" i="1"/>
  <c r="K42611" i="1"/>
  <c r="K42612" i="1"/>
  <c r="K42613" i="1"/>
  <c r="K42614" i="1"/>
  <c r="K42615" i="1"/>
  <c r="K42616" i="1"/>
  <c r="K42617" i="1"/>
  <c r="K42618" i="1"/>
  <c r="K42619" i="1"/>
  <c r="K42620" i="1"/>
  <c r="K42621" i="1"/>
  <c r="K42622" i="1"/>
  <c r="K42623" i="1"/>
  <c r="K42624" i="1"/>
  <c r="K42625" i="1"/>
  <c r="K42626" i="1"/>
  <c r="K42627" i="1"/>
  <c r="K42628" i="1"/>
  <c r="K42629" i="1"/>
  <c r="K42630" i="1"/>
  <c r="K42631" i="1"/>
  <c r="K42632" i="1"/>
  <c r="K42633" i="1"/>
  <c r="K42634" i="1"/>
  <c r="K42635" i="1"/>
  <c r="K42636" i="1"/>
  <c r="K42637" i="1"/>
  <c r="K42638" i="1"/>
  <c r="K42639" i="1"/>
  <c r="K42640" i="1"/>
  <c r="K42641" i="1"/>
  <c r="K42642" i="1"/>
  <c r="K42643" i="1"/>
  <c r="K42644" i="1"/>
  <c r="K42645" i="1"/>
  <c r="K42646" i="1"/>
  <c r="K42647" i="1"/>
  <c r="K42648" i="1"/>
  <c r="K42649" i="1"/>
  <c r="K42650" i="1"/>
  <c r="K42651" i="1"/>
  <c r="K42652" i="1"/>
  <c r="K42653" i="1"/>
  <c r="K42654" i="1"/>
  <c r="K42655" i="1"/>
  <c r="K42656" i="1"/>
  <c r="K42657" i="1"/>
  <c r="K42658" i="1"/>
  <c r="K42659" i="1"/>
  <c r="K42660" i="1"/>
  <c r="K42661" i="1"/>
  <c r="K42662" i="1"/>
  <c r="K42663" i="1"/>
  <c r="K42664" i="1"/>
  <c r="K42665" i="1"/>
  <c r="K42666" i="1"/>
  <c r="K42667" i="1"/>
  <c r="K42668" i="1"/>
  <c r="K42669" i="1"/>
  <c r="K42670" i="1"/>
  <c r="K42671" i="1"/>
  <c r="K42672" i="1"/>
  <c r="K42673" i="1"/>
  <c r="K42674" i="1"/>
  <c r="K42675" i="1"/>
  <c r="K42676" i="1"/>
  <c r="K42677" i="1"/>
  <c r="K42678" i="1"/>
  <c r="K42679" i="1"/>
  <c r="K42680" i="1"/>
  <c r="K42681" i="1"/>
  <c r="K42682" i="1"/>
  <c r="K42683" i="1"/>
  <c r="K42684" i="1"/>
  <c r="K42685" i="1"/>
  <c r="K42686" i="1"/>
  <c r="K42687" i="1"/>
  <c r="K42688" i="1"/>
  <c r="K42689" i="1"/>
  <c r="K42690" i="1"/>
  <c r="K42691" i="1"/>
  <c r="K42692" i="1"/>
  <c r="K42693" i="1"/>
  <c r="K42694" i="1"/>
  <c r="K42695" i="1"/>
  <c r="K42696" i="1"/>
  <c r="K42697" i="1"/>
  <c r="K42698" i="1"/>
  <c r="K42699" i="1"/>
  <c r="K42700" i="1"/>
  <c r="K42701" i="1"/>
  <c r="K42702" i="1"/>
  <c r="K42703" i="1"/>
  <c r="K42704" i="1"/>
  <c r="K42705" i="1"/>
  <c r="K42706" i="1"/>
  <c r="K42707" i="1"/>
  <c r="K42708" i="1"/>
  <c r="K42709" i="1"/>
  <c r="K42710" i="1"/>
  <c r="K42711" i="1"/>
  <c r="K42712" i="1"/>
  <c r="K42713" i="1"/>
  <c r="K42714" i="1"/>
  <c r="K42715" i="1"/>
  <c r="K42716" i="1"/>
  <c r="K42717" i="1"/>
  <c r="K42718" i="1"/>
  <c r="K42719" i="1"/>
  <c r="K42720" i="1"/>
  <c r="K42721" i="1"/>
  <c r="K42722" i="1"/>
  <c r="K42723" i="1"/>
  <c r="K42724" i="1"/>
  <c r="K42725" i="1"/>
  <c r="K42726" i="1"/>
  <c r="K42727" i="1"/>
  <c r="K42728" i="1"/>
  <c r="K42729" i="1"/>
  <c r="K42730" i="1"/>
  <c r="K42731" i="1"/>
  <c r="K42732" i="1"/>
  <c r="K42733" i="1"/>
  <c r="K42734" i="1"/>
  <c r="K42735" i="1"/>
  <c r="K42736" i="1"/>
  <c r="K42737" i="1"/>
  <c r="K42738" i="1"/>
  <c r="K42739" i="1"/>
  <c r="K42740" i="1"/>
  <c r="K42741" i="1"/>
  <c r="K42742" i="1"/>
  <c r="K42743" i="1"/>
  <c r="K42744" i="1"/>
  <c r="K42745" i="1"/>
  <c r="K42746" i="1"/>
  <c r="K42747" i="1"/>
  <c r="K42748" i="1"/>
  <c r="K42749" i="1"/>
  <c r="K42750" i="1"/>
  <c r="K42751" i="1"/>
  <c r="K42752" i="1"/>
  <c r="K42753" i="1"/>
  <c r="K42754" i="1"/>
  <c r="K42755" i="1"/>
  <c r="K42756" i="1"/>
  <c r="K42757" i="1"/>
  <c r="K42758" i="1"/>
  <c r="K42759" i="1"/>
  <c r="K42760" i="1"/>
  <c r="K42761" i="1"/>
  <c r="K42762" i="1"/>
  <c r="K42763" i="1"/>
  <c r="K42764" i="1"/>
  <c r="K42765" i="1"/>
  <c r="K42766" i="1"/>
  <c r="K42767" i="1"/>
  <c r="K42768" i="1"/>
  <c r="K42769" i="1"/>
  <c r="K42770" i="1"/>
  <c r="K42771" i="1"/>
  <c r="K42772" i="1"/>
  <c r="K42773" i="1"/>
  <c r="K42774" i="1"/>
  <c r="K42775" i="1"/>
  <c r="K42776" i="1"/>
  <c r="K42777" i="1"/>
  <c r="K42778" i="1"/>
  <c r="K42779" i="1"/>
  <c r="K42780" i="1"/>
  <c r="K42781" i="1"/>
  <c r="K42782" i="1"/>
  <c r="K42783" i="1"/>
  <c r="K42784" i="1"/>
  <c r="K42785" i="1"/>
  <c r="K42786" i="1"/>
  <c r="K42787" i="1"/>
  <c r="K42788" i="1"/>
  <c r="K42789" i="1"/>
  <c r="K42790" i="1"/>
  <c r="K42791" i="1"/>
  <c r="K42792" i="1"/>
  <c r="K42793" i="1"/>
  <c r="K42794" i="1"/>
  <c r="K42795" i="1"/>
  <c r="K42796" i="1"/>
  <c r="K42797" i="1"/>
  <c r="K42798" i="1"/>
  <c r="K42799" i="1"/>
  <c r="K42800" i="1"/>
  <c r="K42801" i="1"/>
  <c r="K42802" i="1"/>
  <c r="K42803" i="1"/>
  <c r="K42804" i="1"/>
  <c r="K42805" i="1"/>
  <c r="K42806" i="1"/>
  <c r="K42807" i="1"/>
  <c r="K42808" i="1"/>
  <c r="K42809" i="1"/>
  <c r="K42810" i="1"/>
  <c r="K42811" i="1"/>
  <c r="K42812" i="1"/>
  <c r="K42813" i="1"/>
  <c r="K42814" i="1"/>
  <c r="K42815" i="1"/>
  <c r="K42816" i="1"/>
  <c r="K42817" i="1"/>
  <c r="K42818" i="1"/>
  <c r="K42819" i="1"/>
  <c r="K42820" i="1"/>
  <c r="K42821" i="1"/>
  <c r="K42822" i="1"/>
  <c r="K42823" i="1"/>
  <c r="K42824" i="1"/>
  <c r="K42825" i="1"/>
  <c r="K42826" i="1"/>
  <c r="K42827" i="1"/>
  <c r="K42828" i="1"/>
  <c r="K42829" i="1"/>
  <c r="K42830" i="1"/>
  <c r="K42831" i="1"/>
  <c r="K42832" i="1"/>
  <c r="K42833" i="1"/>
  <c r="K42834" i="1"/>
  <c r="K42835" i="1"/>
  <c r="K42836" i="1"/>
  <c r="K42837" i="1"/>
  <c r="K42838" i="1"/>
  <c r="K42839" i="1"/>
  <c r="K42840" i="1"/>
  <c r="K42841" i="1"/>
  <c r="K42842" i="1"/>
  <c r="K42843" i="1"/>
  <c r="K42844" i="1"/>
  <c r="K42845" i="1"/>
  <c r="K42846" i="1"/>
  <c r="K42847" i="1"/>
  <c r="K42848" i="1"/>
  <c r="K42849" i="1"/>
  <c r="K42850" i="1"/>
  <c r="K42851" i="1"/>
  <c r="K42852" i="1"/>
  <c r="K42853" i="1"/>
  <c r="K42854" i="1"/>
  <c r="K42855" i="1"/>
  <c r="K42856" i="1"/>
  <c r="K42857" i="1"/>
  <c r="K42858" i="1"/>
  <c r="K42859" i="1"/>
  <c r="K42860" i="1"/>
  <c r="K42861" i="1"/>
  <c r="K42862" i="1"/>
  <c r="K42863" i="1"/>
  <c r="K42864" i="1"/>
  <c r="K42865" i="1"/>
  <c r="K42866" i="1"/>
  <c r="K42867" i="1"/>
  <c r="K42868" i="1"/>
  <c r="K42869" i="1"/>
  <c r="K42870" i="1"/>
  <c r="K42871" i="1"/>
  <c r="K42872" i="1"/>
  <c r="K42873" i="1"/>
  <c r="K42874" i="1"/>
  <c r="K42875" i="1"/>
  <c r="K42876" i="1"/>
  <c r="K42877" i="1"/>
  <c r="K42878" i="1"/>
  <c r="K42879" i="1"/>
  <c r="K42880" i="1"/>
  <c r="K42881" i="1"/>
  <c r="K42882" i="1"/>
  <c r="K42883" i="1"/>
  <c r="K42884" i="1"/>
  <c r="K42885" i="1"/>
  <c r="K42886" i="1"/>
  <c r="K42887" i="1"/>
  <c r="K42888" i="1"/>
  <c r="K42889" i="1"/>
  <c r="K42890" i="1"/>
  <c r="K42891" i="1"/>
  <c r="K42892" i="1"/>
  <c r="K42893" i="1"/>
  <c r="K42894" i="1"/>
  <c r="K42895" i="1"/>
  <c r="K42896" i="1"/>
  <c r="K42897" i="1"/>
  <c r="K42898" i="1"/>
  <c r="K42899" i="1"/>
  <c r="K42900" i="1"/>
  <c r="K42901" i="1"/>
  <c r="K42902" i="1"/>
  <c r="K42903" i="1"/>
  <c r="K42904" i="1"/>
  <c r="K42905" i="1"/>
  <c r="K42906" i="1"/>
  <c r="K42907" i="1"/>
  <c r="K42908" i="1"/>
  <c r="K42909" i="1"/>
  <c r="K42910" i="1"/>
  <c r="K42911" i="1"/>
  <c r="K42912" i="1"/>
  <c r="K42913" i="1"/>
  <c r="K42914" i="1"/>
  <c r="K42915" i="1"/>
  <c r="K42916" i="1"/>
  <c r="K42917" i="1"/>
  <c r="K42918" i="1"/>
  <c r="K42919" i="1"/>
  <c r="K42920" i="1"/>
  <c r="K42921" i="1"/>
  <c r="K42922" i="1"/>
  <c r="K42923" i="1"/>
  <c r="K42924" i="1"/>
  <c r="K42925" i="1"/>
  <c r="K42926" i="1"/>
  <c r="K42927" i="1"/>
  <c r="K42928" i="1"/>
  <c r="K42929" i="1"/>
  <c r="K42930" i="1"/>
  <c r="K42931" i="1"/>
  <c r="K42932" i="1"/>
  <c r="K42933" i="1"/>
  <c r="K42934" i="1"/>
  <c r="K42935" i="1"/>
  <c r="K42936" i="1"/>
  <c r="K42937" i="1"/>
  <c r="K42938" i="1"/>
  <c r="K42939" i="1"/>
  <c r="K42940" i="1"/>
  <c r="K42941" i="1"/>
  <c r="K42942" i="1"/>
  <c r="K42943" i="1"/>
  <c r="K42944" i="1"/>
  <c r="K42945" i="1"/>
  <c r="K42946" i="1"/>
  <c r="K42947" i="1"/>
  <c r="K42948" i="1"/>
  <c r="K42949" i="1"/>
  <c r="K42950" i="1"/>
  <c r="K42951" i="1"/>
  <c r="K42952" i="1"/>
  <c r="K42953" i="1"/>
  <c r="K42954" i="1"/>
  <c r="K42955" i="1"/>
  <c r="K42956" i="1"/>
  <c r="K42957" i="1"/>
  <c r="K42958" i="1"/>
  <c r="K42959" i="1"/>
  <c r="K42960" i="1"/>
  <c r="K42961" i="1"/>
  <c r="K42962" i="1"/>
  <c r="K42963" i="1"/>
  <c r="K42964" i="1"/>
  <c r="K42965" i="1"/>
  <c r="K42966" i="1"/>
  <c r="K42967" i="1"/>
  <c r="K42968" i="1"/>
  <c r="K42969" i="1"/>
  <c r="K42970" i="1"/>
  <c r="K42971" i="1"/>
  <c r="K42972" i="1"/>
  <c r="K42973" i="1"/>
  <c r="K42974" i="1"/>
  <c r="K42975" i="1"/>
  <c r="K42976" i="1"/>
  <c r="K42977" i="1"/>
  <c r="K42978" i="1"/>
  <c r="K42979" i="1"/>
  <c r="K42980" i="1"/>
  <c r="K42981" i="1"/>
  <c r="K42982" i="1"/>
  <c r="K42983" i="1"/>
  <c r="K42984" i="1"/>
  <c r="K42985" i="1"/>
  <c r="K42986" i="1"/>
  <c r="K42987" i="1"/>
  <c r="K42988" i="1"/>
  <c r="K42989" i="1"/>
  <c r="K42990" i="1"/>
  <c r="K42991" i="1"/>
  <c r="K42992" i="1"/>
  <c r="K42993" i="1"/>
  <c r="K42994" i="1"/>
  <c r="K42995" i="1"/>
  <c r="K42996" i="1"/>
  <c r="K42997" i="1"/>
  <c r="K42998" i="1"/>
  <c r="K42999" i="1"/>
  <c r="K43000" i="1"/>
  <c r="K43001" i="1"/>
  <c r="K43002" i="1"/>
  <c r="K43003" i="1"/>
  <c r="K43004" i="1"/>
  <c r="K43005" i="1"/>
  <c r="K43006" i="1"/>
  <c r="K43007" i="1"/>
  <c r="K43008" i="1"/>
  <c r="K43009" i="1"/>
  <c r="K43010" i="1"/>
  <c r="K43011" i="1"/>
  <c r="K43012" i="1"/>
  <c r="K43013" i="1"/>
  <c r="K43014" i="1"/>
  <c r="K43015" i="1"/>
  <c r="K43016" i="1"/>
  <c r="K43017" i="1"/>
  <c r="K43018" i="1"/>
  <c r="K43019" i="1"/>
  <c r="K43020" i="1"/>
  <c r="K43021" i="1"/>
  <c r="K43022" i="1"/>
  <c r="K43023" i="1"/>
  <c r="K43024" i="1"/>
  <c r="K43025" i="1"/>
  <c r="K43026" i="1"/>
  <c r="K43027" i="1"/>
  <c r="K43028" i="1"/>
  <c r="K43029" i="1"/>
  <c r="K43030" i="1"/>
  <c r="K43031" i="1"/>
  <c r="K43032" i="1"/>
  <c r="K43033" i="1"/>
  <c r="K43034" i="1"/>
  <c r="K43035" i="1"/>
  <c r="K43036" i="1"/>
  <c r="K43037" i="1"/>
  <c r="K43038" i="1"/>
  <c r="K43039" i="1"/>
  <c r="K43040" i="1"/>
  <c r="K43041" i="1"/>
  <c r="K43042" i="1"/>
  <c r="K43043" i="1"/>
  <c r="K43044" i="1"/>
  <c r="K43045" i="1"/>
  <c r="K43046" i="1"/>
  <c r="K43047" i="1"/>
  <c r="K43048" i="1"/>
  <c r="K43049" i="1"/>
  <c r="K43050" i="1"/>
  <c r="K43051" i="1"/>
  <c r="K43052" i="1"/>
  <c r="K43053" i="1"/>
  <c r="K43054" i="1"/>
  <c r="K43055" i="1"/>
  <c r="K43056" i="1"/>
  <c r="K43057" i="1"/>
  <c r="K43058" i="1"/>
  <c r="K43059" i="1"/>
  <c r="K43060" i="1"/>
  <c r="K43061" i="1"/>
  <c r="K43062" i="1"/>
  <c r="K43063" i="1"/>
  <c r="K43064" i="1"/>
  <c r="K43065" i="1"/>
  <c r="K43066" i="1"/>
  <c r="K43067" i="1"/>
  <c r="K43068" i="1"/>
  <c r="K43069" i="1"/>
  <c r="K43070" i="1"/>
  <c r="K43071" i="1"/>
  <c r="K43072" i="1"/>
  <c r="K43073" i="1"/>
  <c r="K43074" i="1"/>
  <c r="K43075" i="1"/>
  <c r="K43076" i="1"/>
  <c r="K43077" i="1"/>
  <c r="K43078" i="1"/>
  <c r="K43079" i="1"/>
  <c r="K43080" i="1"/>
  <c r="K43081" i="1"/>
  <c r="K43082" i="1"/>
  <c r="K43083" i="1"/>
  <c r="K43084" i="1"/>
  <c r="K43085" i="1"/>
  <c r="K43086" i="1"/>
  <c r="K43087" i="1"/>
  <c r="K43088" i="1"/>
  <c r="K43089" i="1"/>
  <c r="K43090" i="1"/>
  <c r="K43091" i="1"/>
  <c r="K43092" i="1"/>
  <c r="K43093" i="1"/>
  <c r="K43094" i="1"/>
  <c r="K43095" i="1"/>
  <c r="K43096" i="1"/>
  <c r="K43097" i="1"/>
  <c r="K43098" i="1"/>
  <c r="K43099" i="1"/>
  <c r="K43100" i="1"/>
  <c r="K43101" i="1"/>
  <c r="K43102" i="1"/>
  <c r="K43103" i="1"/>
  <c r="K43104" i="1"/>
  <c r="K43105" i="1"/>
  <c r="K43106" i="1"/>
  <c r="K43107" i="1"/>
  <c r="K43108" i="1"/>
  <c r="K43109" i="1"/>
  <c r="K43110" i="1"/>
  <c r="K43111" i="1"/>
  <c r="K43112" i="1"/>
  <c r="K43113" i="1"/>
  <c r="K43114" i="1"/>
  <c r="K43115" i="1"/>
  <c r="K43116" i="1"/>
  <c r="K43117" i="1"/>
  <c r="K43118" i="1"/>
  <c r="K43119" i="1"/>
  <c r="K43120" i="1"/>
  <c r="K43121" i="1"/>
  <c r="K43122" i="1"/>
  <c r="K43123" i="1"/>
  <c r="K43124" i="1"/>
  <c r="K43125" i="1"/>
  <c r="K43126" i="1"/>
  <c r="K43127" i="1"/>
  <c r="K43128" i="1"/>
  <c r="K43129" i="1"/>
  <c r="K43130" i="1"/>
  <c r="K43131" i="1"/>
  <c r="K43132" i="1"/>
  <c r="K43133" i="1"/>
  <c r="K43134" i="1"/>
  <c r="K43135" i="1"/>
  <c r="K43136" i="1"/>
  <c r="K43137" i="1"/>
  <c r="K43138" i="1"/>
  <c r="K43139" i="1"/>
  <c r="K43140" i="1"/>
  <c r="K43141" i="1"/>
  <c r="K43142" i="1"/>
  <c r="K43143" i="1"/>
  <c r="K43144" i="1"/>
  <c r="K43145" i="1"/>
  <c r="K43146" i="1"/>
  <c r="K43147" i="1"/>
  <c r="K43148" i="1"/>
  <c r="K43149" i="1"/>
  <c r="K43150" i="1"/>
  <c r="K43151" i="1"/>
  <c r="K43152" i="1"/>
  <c r="K43153" i="1"/>
  <c r="K43154" i="1"/>
  <c r="K43155" i="1"/>
  <c r="K43156" i="1"/>
  <c r="K43157" i="1"/>
  <c r="K43158" i="1"/>
  <c r="K43159" i="1"/>
  <c r="K43160" i="1"/>
  <c r="K43161" i="1"/>
  <c r="K43162" i="1"/>
  <c r="K43163" i="1"/>
  <c r="K43164" i="1"/>
  <c r="K43165" i="1"/>
  <c r="K43166" i="1"/>
  <c r="K43167" i="1"/>
  <c r="K43168" i="1"/>
  <c r="K43169" i="1"/>
  <c r="K43170" i="1"/>
  <c r="K43171" i="1"/>
  <c r="K43172" i="1"/>
  <c r="K43173" i="1"/>
  <c r="K43174" i="1"/>
  <c r="K43175" i="1"/>
  <c r="K43176" i="1"/>
  <c r="K43177" i="1"/>
  <c r="K43178" i="1"/>
  <c r="K43179" i="1"/>
  <c r="K43180" i="1"/>
  <c r="K43181" i="1"/>
  <c r="K43182" i="1"/>
  <c r="K43183" i="1"/>
  <c r="K43184" i="1"/>
  <c r="K43185" i="1"/>
  <c r="K43186" i="1"/>
  <c r="K43187" i="1"/>
  <c r="K43188" i="1"/>
  <c r="K43189" i="1"/>
  <c r="K43190" i="1"/>
  <c r="K43191" i="1"/>
  <c r="K43192" i="1"/>
  <c r="K43193" i="1"/>
  <c r="K43194" i="1"/>
  <c r="K43195" i="1"/>
  <c r="K43196" i="1"/>
  <c r="K43197" i="1"/>
  <c r="K43198" i="1"/>
  <c r="K43199" i="1"/>
  <c r="K43200" i="1"/>
  <c r="K43201" i="1"/>
  <c r="K43202" i="1"/>
  <c r="K43203" i="1"/>
  <c r="K43204" i="1"/>
  <c r="K43205" i="1"/>
  <c r="K43206" i="1"/>
  <c r="K43207" i="1"/>
  <c r="K43208" i="1"/>
  <c r="K43209" i="1"/>
  <c r="K43210" i="1"/>
  <c r="K43211" i="1"/>
  <c r="K43212" i="1"/>
  <c r="K43213" i="1"/>
  <c r="K43214" i="1"/>
  <c r="K43215" i="1"/>
  <c r="K43216" i="1"/>
  <c r="K43217" i="1"/>
  <c r="K43218" i="1"/>
  <c r="K43219" i="1"/>
  <c r="K43220" i="1"/>
  <c r="K43221" i="1"/>
  <c r="K43222" i="1"/>
  <c r="K43223" i="1"/>
  <c r="K43224" i="1"/>
  <c r="K43225" i="1"/>
  <c r="K43226" i="1"/>
  <c r="K43227" i="1"/>
  <c r="K43228" i="1"/>
  <c r="K43229" i="1"/>
  <c r="K43230" i="1"/>
  <c r="K43231" i="1"/>
  <c r="K43232" i="1"/>
  <c r="K43233" i="1"/>
  <c r="K43234" i="1"/>
  <c r="K43235" i="1"/>
  <c r="K43236" i="1"/>
  <c r="K43237" i="1"/>
  <c r="K43238" i="1"/>
  <c r="K43239" i="1"/>
  <c r="K43240" i="1"/>
  <c r="K43241" i="1"/>
  <c r="K43242" i="1"/>
  <c r="K43243" i="1"/>
  <c r="K43244" i="1"/>
  <c r="K43245" i="1"/>
  <c r="K43246" i="1"/>
  <c r="K43247" i="1"/>
  <c r="K43248" i="1"/>
  <c r="K43249" i="1"/>
  <c r="K43250" i="1"/>
  <c r="K43251" i="1"/>
  <c r="K43252" i="1"/>
  <c r="K43253" i="1"/>
  <c r="K43254" i="1"/>
  <c r="K43255" i="1"/>
  <c r="K43256" i="1"/>
  <c r="K43257" i="1"/>
  <c r="K43258" i="1"/>
  <c r="K43259" i="1"/>
  <c r="K43260" i="1"/>
  <c r="K43261" i="1"/>
  <c r="K43262" i="1"/>
  <c r="K43263" i="1"/>
  <c r="K43264" i="1"/>
  <c r="K43265" i="1"/>
  <c r="K43266" i="1"/>
  <c r="K43267" i="1"/>
  <c r="K43268" i="1"/>
  <c r="K43269" i="1"/>
  <c r="K43270" i="1"/>
  <c r="K43271" i="1"/>
  <c r="K43272" i="1"/>
  <c r="K43273" i="1"/>
  <c r="K43274" i="1"/>
  <c r="K43275" i="1"/>
  <c r="K43276" i="1"/>
  <c r="K43277" i="1"/>
  <c r="K43278" i="1"/>
  <c r="K43279" i="1"/>
  <c r="K43280" i="1"/>
  <c r="K43281" i="1"/>
  <c r="K43282" i="1"/>
  <c r="K43283" i="1"/>
  <c r="K43284" i="1"/>
  <c r="K43285" i="1"/>
  <c r="K43286" i="1"/>
  <c r="K43287" i="1"/>
  <c r="K43288" i="1"/>
  <c r="K43289" i="1"/>
  <c r="K43290" i="1"/>
  <c r="K43291" i="1"/>
  <c r="K43292" i="1"/>
  <c r="K43293" i="1"/>
  <c r="K43294" i="1"/>
  <c r="K43295" i="1"/>
  <c r="K43296" i="1"/>
  <c r="K43297" i="1"/>
  <c r="K43298" i="1"/>
  <c r="K43299" i="1"/>
  <c r="K43300" i="1"/>
  <c r="K43301" i="1"/>
  <c r="K43302" i="1"/>
  <c r="K43303" i="1"/>
  <c r="K43304" i="1"/>
  <c r="K43305" i="1"/>
  <c r="K43306" i="1"/>
  <c r="K43307" i="1"/>
  <c r="K43308" i="1"/>
  <c r="K43309" i="1"/>
  <c r="K43310" i="1"/>
  <c r="K43311" i="1"/>
  <c r="K43312" i="1"/>
  <c r="K43313" i="1"/>
  <c r="K43314" i="1"/>
  <c r="K43315" i="1"/>
  <c r="K43316" i="1"/>
  <c r="K43317" i="1"/>
  <c r="K43318" i="1"/>
  <c r="K43319" i="1"/>
  <c r="K43320" i="1"/>
  <c r="K43321" i="1"/>
  <c r="K43322" i="1"/>
  <c r="K43323" i="1"/>
  <c r="K43324" i="1"/>
  <c r="K43325" i="1"/>
  <c r="K43326" i="1"/>
  <c r="K43327" i="1"/>
  <c r="K43328" i="1"/>
  <c r="K43329" i="1"/>
  <c r="K43330" i="1"/>
  <c r="K43331" i="1"/>
  <c r="K43332" i="1"/>
  <c r="K43333" i="1"/>
  <c r="K43334" i="1"/>
  <c r="K43335" i="1"/>
  <c r="K43336" i="1"/>
  <c r="K43337" i="1"/>
  <c r="K43338" i="1"/>
  <c r="K43339" i="1"/>
  <c r="K43340" i="1"/>
  <c r="K43341" i="1"/>
  <c r="K43342" i="1"/>
  <c r="K43343" i="1"/>
  <c r="K43344" i="1"/>
  <c r="K43345" i="1"/>
  <c r="K43346" i="1"/>
  <c r="K43347" i="1"/>
  <c r="K43348" i="1"/>
  <c r="K43349" i="1"/>
  <c r="K43350" i="1"/>
  <c r="K43351" i="1"/>
  <c r="K43352" i="1"/>
  <c r="K43353" i="1"/>
  <c r="K43354" i="1"/>
  <c r="K43355" i="1"/>
  <c r="K43356" i="1"/>
  <c r="K43357" i="1"/>
  <c r="K43358" i="1"/>
  <c r="K43359" i="1"/>
  <c r="K43360" i="1"/>
  <c r="K43361" i="1"/>
  <c r="K43362" i="1"/>
  <c r="K43363" i="1"/>
  <c r="K43364" i="1"/>
  <c r="K43365" i="1"/>
  <c r="K43366" i="1"/>
  <c r="K43367" i="1"/>
  <c r="K43368" i="1"/>
  <c r="K43369" i="1"/>
  <c r="K43370" i="1"/>
  <c r="K43371" i="1"/>
  <c r="K43372" i="1"/>
  <c r="K43373" i="1"/>
  <c r="K43374" i="1"/>
  <c r="K43375" i="1"/>
  <c r="K43376" i="1"/>
  <c r="K43377" i="1"/>
  <c r="K43378" i="1"/>
  <c r="K43379" i="1"/>
  <c r="K43380" i="1"/>
  <c r="K43381" i="1"/>
  <c r="K43382" i="1"/>
  <c r="K43383" i="1"/>
  <c r="K43384" i="1"/>
  <c r="K43385" i="1"/>
  <c r="K43386" i="1"/>
  <c r="K43387" i="1"/>
  <c r="K43388" i="1"/>
  <c r="K43389" i="1"/>
  <c r="K43390" i="1"/>
  <c r="K43391" i="1"/>
  <c r="K43392" i="1"/>
  <c r="K43393" i="1"/>
  <c r="K43394" i="1"/>
  <c r="K43395" i="1"/>
  <c r="K43396" i="1"/>
  <c r="K43397" i="1"/>
  <c r="K43398" i="1"/>
  <c r="K43399" i="1"/>
  <c r="K43400" i="1"/>
  <c r="K43401" i="1"/>
  <c r="K43402" i="1"/>
  <c r="K43403" i="1"/>
  <c r="K43404" i="1"/>
  <c r="K43405" i="1"/>
  <c r="K43406" i="1"/>
  <c r="K43407" i="1"/>
  <c r="K43408" i="1"/>
  <c r="K43409" i="1"/>
  <c r="K43410" i="1"/>
  <c r="K43411" i="1"/>
  <c r="K43412" i="1"/>
  <c r="K43413" i="1"/>
  <c r="K43414" i="1"/>
  <c r="K43415" i="1"/>
  <c r="K43416" i="1"/>
  <c r="K43417" i="1"/>
  <c r="K43418" i="1"/>
  <c r="K43419" i="1"/>
  <c r="K43420" i="1"/>
  <c r="K43421" i="1"/>
  <c r="K43422" i="1"/>
  <c r="K43423" i="1"/>
  <c r="K43424" i="1"/>
  <c r="K43425" i="1"/>
  <c r="K43426" i="1"/>
  <c r="K43427" i="1"/>
  <c r="K43428" i="1"/>
  <c r="K43429" i="1"/>
  <c r="K43430" i="1"/>
  <c r="K43431" i="1"/>
  <c r="K43432" i="1"/>
  <c r="K43433" i="1"/>
  <c r="K43434" i="1"/>
  <c r="K43435" i="1"/>
  <c r="K43436" i="1"/>
  <c r="K43437" i="1"/>
  <c r="K43438" i="1"/>
  <c r="K43439" i="1"/>
  <c r="K43440" i="1"/>
  <c r="K43441" i="1"/>
  <c r="K43442" i="1"/>
  <c r="K43443" i="1"/>
  <c r="K43444" i="1"/>
  <c r="K43445" i="1"/>
  <c r="K43446" i="1"/>
  <c r="K43447" i="1"/>
  <c r="K43448" i="1"/>
  <c r="K43449" i="1"/>
  <c r="K43450" i="1"/>
  <c r="K43451" i="1"/>
  <c r="K43452" i="1"/>
  <c r="K43453" i="1"/>
  <c r="K43454" i="1"/>
  <c r="K43455" i="1"/>
  <c r="K43456" i="1"/>
  <c r="K43457" i="1"/>
  <c r="K43458" i="1"/>
  <c r="K43459" i="1"/>
  <c r="K43460" i="1"/>
  <c r="K43461" i="1"/>
  <c r="K43462" i="1"/>
  <c r="K43463" i="1"/>
  <c r="K43464" i="1"/>
  <c r="K43465" i="1"/>
  <c r="K43466" i="1"/>
  <c r="K43467" i="1"/>
  <c r="K43468" i="1"/>
  <c r="K43469" i="1"/>
  <c r="K43470" i="1"/>
  <c r="K43471" i="1"/>
  <c r="K43472" i="1"/>
  <c r="K43473" i="1"/>
  <c r="K43474" i="1"/>
  <c r="K43475" i="1"/>
  <c r="K43476" i="1"/>
  <c r="K43477" i="1"/>
  <c r="K43478" i="1"/>
  <c r="K43479" i="1"/>
  <c r="K43480" i="1"/>
  <c r="K43481" i="1"/>
  <c r="K43482" i="1"/>
  <c r="K43483" i="1"/>
  <c r="K43484" i="1"/>
  <c r="K43485" i="1"/>
  <c r="K43486" i="1"/>
  <c r="K43487" i="1"/>
  <c r="K43488" i="1"/>
  <c r="K43489" i="1"/>
  <c r="K43490" i="1"/>
  <c r="K43491" i="1"/>
  <c r="K43492" i="1"/>
  <c r="K43493" i="1"/>
  <c r="K43494" i="1"/>
  <c r="K43495" i="1"/>
  <c r="K43496" i="1"/>
  <c r="K43497" i="1"/>
  <c r="K43498" i="1"/>
  <c r="K43499" i="1"/>
  <c r="K43500" i="1"/>
  <c r="K43501" i="1"/>
  <c r="K43502" i="1"/>
  <c r="K43503" i="1"/>
  <c r="K43504" i="1"/>
  <c r="K43505" i="1"/>
  <c r="K43506" i="1"/>
  <c r="K43507" i="1"/>
  <c r="K43508" i="1"/>
  <c r="K43509" i="1"/>
  <c r="K43510" i="1"/>
  <c r="K43511" i="1"/>
  <c r="K43512" i="1"/>
  <c r="K43513" i="1"/>
  <c r="K43514" i="1"/>
  <c r="K43515" i="1"/>
  <c r="K43516" i="1"/>
  <c r="K43517" i="1"/>
  <c r="K43518" i="1"/>
  <c r="K43519" i="1"/>
  <c r="K43520" i="1"/>
  <c r="K43521" i="1"/>
  <c r="K43522" i="1"/>
  <c r="K43523" i="1"/>
  <c r="K43524" i="1"/>
  <c r="K43525" i="1"/>
  <c r="K43526" i="1"/>
  <c r="K43527" i="1"/>
  <c r="K43528" i="1"/>
  <c r="K43529" i="1"/>
  <c r="K43530" i="1"/>
  <c r="K43531" i="1"/>
  <c r="K43532" i="1"/>
  <c r="K43533" i="1"/>
  <c r="K43534" i="1"/>
  <c r="K43535" i="1"/>
  <c r="K43536" i="1"/>
  <c r="K43537" i="1"/>
  <c r="K43538" i="1"/>
  <c r="K43539" i="1"/>
  <c r="K43540" i="1"/>
  <c r="K43541" i="1"/>
  <c r="K43542" i="1"/>
  <c r="K43543" i="1"/>
  <c r="K43544" i="1"/>
  <c r="K43545" i="1"/>
  <c r="K43546" i="1"/>
  <c r="K43547" i="1"/>
  <c r="K43548" i="1"/>
  <c r="K43549" i="1"/>
  <c r="K43550" i="1"/>
  <c r="K43551" i="1"/>
  <c r="K43552" i="1"/>
  <c r="K43553" i="1"/>
  <c r="K43554" i="1"/>
  <c r="K43555" i="1"/>
  <c r="K43556" i="1"/>
  <c r="K43557" i="1"/>
  <c r="K43558" i="1"/>
  <c r="K43559" i="1"/>
  <c r="K43560" i="1"/>
  <c r="K43561" i="1"/>
  <c r="K43562" i="1"/>
  <c r="K43563" i="1"/>
  <c r="K43564" i="1"/>
  <c r="K43565" i="1"/>
  <c r="K43566" i="1"/>
  <c r="K43567" i="1"/>
  <c r="K43568" i="1"/>
  <c r="K43569" i="1"/>
  <c r="K43570" i="1"/>
  <c r="K43571" i="1"/>
  <c r="K43572" i="1"/>
  <c r="K43573" i="1"/>
  <c r="K43574" i="1"/>
  <c r="K43575" i="1"/>
  <c r="K43576" i="1"/>
  <c r="K43577" i="1"/>
  <c r="K43578" i="1"/>
  <c r="K43579" i="1"/>
  <c r="K43580" i="1"/>
  <c r="K43581" i="1"/>
  <c r="K43582" i="1"/>
  <c r="K43583" i="1"/>
  <c r="K43584" i="1"/>
  <c r="K43585" i="1"/>
  <c r="K43586" i="1"/>
  <c r="K43587" i="1"/>
  <c r="K43588" i="1"/>
  <c r="K43589" i="1"/>
  <c r="K43590" i="1"/>
  <c r="K43591" i="1"/>
  <c r="K43592" i="1"/>
  <c r="K43593" i="1"/>
  <c r="K43594" i="1"/>
  <c r="K43595" i="1"/>
  <c r="K43596" i="1"/>
  <c r="K43597" i="1"/>
  <c r="K43598" i="1"/>
  <c r="K43599" i="1"/>
  <c r="K43600" i="1"/>
  <c r="K43601" i="1"/>
  <c r="K43602" i="1"/>
  <c r="K43603" i="1"/>
  <c r="K43604" i="1"/>
  <c r="K43605" i="1"/>
  <c r="K43606" i="1"/>
  <c r="K43607" i="1"/>
  <c r="K43608" i="1"/>
  <c r="K43609" i="1"/>
  <c r="K43610" i="1"/>
  <c r="K43611" i="1"/>
  <c r="K43612" i="1"/>
  <c r="K43613" i="1"/>
  <c r="K43614" i="1"/>
  <c r="K43615" i="1"/>
  <c r="K43616" i="1"/>
  <c r="K43617" i="1"/>
  <c r="K43618" i="1"/>
  <c r="K43619" i="1"/>
  <c r="K43620" i="1"/>
  <c r="K43621" i="1"/>
  <c r="K43622" i="1"/>
  <c r="K43623" i="1"/>
  <c r="K43624" i="1"/>
  <c r="K43625" i="1"/>
  <c r="K43626" i="1"/>
  <c r="K43627" i="1"/>
  <c r="K43628" i="1"/>
  <c r="K43629" i="1"/>
  <c r="K43630" i="1"/>
  <c r="K43631" i="1"/>
  <c r="K43632" i="1"/>
  <c r="K43633" i="1"/>
  <c r="K43634" i="1"/>
  <c r="K43635" i="1"/>
  <c r="K43636" i="1"/>
  <c r="K43637" i="1"/>
  <c r="K43638" i="1"/>
  <c r="K43639" i="1"/>
  <c r="K43640" i="1"/>
  <c r="K43641" i="1"/>
  <c r="K43642" i="1"/>
  <c r="K43643" i="1"/>
  <c r="K43644" i="1"/>
  <c r="K43645" i="1"/>
  <c r="K43646" i="1"/>
  <c r="K43647" i="1"/>
  <c r="K43648" i="1"/>
  <c r="K43649" i="1"/>
  <c r="K43650" i="1"/>
  <c r="K43651" i="1"/>
  <c r="K43652" i="1"/>
  <c r="K43653" i="1"/>
  <c r="K43654" i="1"/>
  <c r="K43655" i="1"/>
  <c r="K43656" i="1"/>
  <c r="K43657" i="1"/>
  <c r="K43658" i="1"/>
  <c r="K43659" i="1"/>
  <c r="K43660" i="1"/>
  <c r="K43661" i="1"/>
  <c r="K43662" i="1"/>
  <c r="K43663" i="1"/>
  <c r="K43664" i="1"/>
  <c r="K43665" i="1"/>
  <c r="K43666" i="1"/>
  <c r="K43667" i="1"/>
  <c r="K43668" i="1"/>
  <c r="K43669" i="1"/>
  <c r="K43670" i="1"/>
  <c r="K43671" i="1"/>
  <c r="K43672" i="1"/>
  <c r="K43673" i="1"/>
  <c r="K43674" i="1"/>
  <c r="K43675" i="1"/>
  <c r="K43676" i="1"/>
  <c r="K43677" i="1"/>
  <c r="K43678" i="1"/>
  <c r="K43679" i="1"/>
  <c r="K43680" i="1"/>
  <c r="K43681" i="1"/>
  <c r="K43682" i="1"/>
  <c r="K43683" i="1"/>
  <c r="K43684" i="1"/>
  <c r="K43685" i="1"/>
  <c r="K43686" i="1"/>
  <c r="K43687" i="1"/>
  <c r="K43688" i="1"/>
  <c r="K43689" i="1"/>
  <c r="K43690" i="1"/>
  <c r="K43691" i="1"/>
  <c r="K43692" i="1"/>
  <c r="K43693" i="1"/>
  <c r="K43694" i="1"/>
  <c r="K43695" i="1"/>
  <c r="K43696" i="1"/>
  <c r="K43697" i="1"/>
  <c r="K43698" i="1"/>
  <c r="K43699" i="1"/>
  <c r="K43700" i="1"/>
  <c r="K43701" i="1"/>
  <c r="K43702" i="1"/>
  <c r="K43703" i="1"/>
  <c r="K43704" i="1"/>
  <c r="K43705" i="1"/>
  <c r="K43706" i="1"/>
  <c r="K43707" i="1"/>
  <c r="K43708" i="1"/>
  <c r="K43709" i="1"/>
  <c r="K43710" i="1"/>
  <c r="K43711" i="1"/>
  <c r="K43712" i="1"/>
  <c r="K43713" i="1"/>
  <c r="K43714" i="1"/>
  <c r="K43715" i="1"/>
  <c r="K43716" i="1"/>
  <c r="K43717" i="1"/>
  <c r="K43718" i="1"/>
  <c r="K43719" i="1"/>
  <c r="K43720" i="1"/>
  <c r="K43721" i="1"/>
  <c r="K43722" i="1"/>
  <c r="K43723" i="1"/>
  <c r="K43724" i="1"/>
  <c r="K43725" i="1"/>
  <c r="K43726" i="1"/>
  <c r="K43727" i="1"/>
  <c r="K43728" i="1"/>
  <c r="K43729" i="1"/>
  <c r="K43730" i="1"/>
  <c r="K43731" i="1"/>
  <c r="K43732" i="1"/>
  <c r="K43733" i="1"/>
  <c r="K43734" i="1"/>
  <c r="K43735" i="1"/>
  <c r="K43736" i="1"/>
  <c r="K43737" i="1"/>
  <c r="K43738" i="1"/>
  <c r="K43739" i="1"/>
  <c r="K43740" i="1"/>
  <c r="K43741" i="1"/>
  <c r="K43742" i="1"/>
  <c r="K43743" i="1"/>
  <c r="K43744" i="1"/>
  <c r="K43745" i="1"/>
  <c r="K43746" i="1"/>
  <c r="K43747" i="1"/>
  <c r="K43748" i="1"/>
  <c r="K43749" i="1"/>
  <c r="K43750" i="1"/>
  <c r="K43751" i="1"/>
  <c r="K43752" i="1"/>
  <c r="K43753" i="1"/>
  <c r="K43754" i="1"/>
  <c r="K43755" i="1"/>
  <c r="K43756" i="1"/>
  <c r="K43757" i="1"/>
  <c r="K43758" i="1"/>
  <c r="K43759" i="1"/>
  <c r="K43760" i="1"/>
  <c r="K43761" i="1"/>
  <c r="K43762" i="1"/>
  <c r="K43763" i="1"/>
  <c r="K43764" i="1"/>
  <c r="K43765" i="1"/>
  <c r="K43766" i="1"/>
  <c r="K43767" i="1"/>
  <c r="K43768" i="1"/>
  <c r="K43769" i="1"/>
  <c r="K43770" i="1"/>
  <c r="K43771" i="1"/>
  <c r="K43772" i="1"/>
  <c r="K43773" i="1"/>
  <c r="K43774" i="1"/>
  <c r="K43775" i="1"/>
  <c r="K43776" i="1"/>
  <c r="K43777" i="1"/>
  <c r="K43778" i="1"/>
  <c r="K43779" i="1"/>
  <c r="K43780" i="1"/>
  <c r="K43781" i="1"/>
  <c r="K43782" i="1"/>
  <c r="K43783" i="1"/>
  <c r="K43784" i="1"/>
  <c r="K43785" i="1"/>
  <c r="K43786" i="1"/>
  <c r="K43787" i="1"/>
  <c r="K43788" i="1"/>
  <c r="K43789" i="1"/>
  <c r="K43790" i="1"/>
  <c r="K43791" i="1"/>
  <c r="K43792" i="1"/>
  <c r="K43793" i="1"/>
  <c r="K43794" i="1"/>
  <c r="K43795" i="1"/>
  <c r="K43796" i="1"/>
  <c r="K43797" i="1"/>
  <c r="K43798" i="1"/>
  <c r="K43799" i="1"/>
  <c r="K43800" i="1"/>
  <c r="K43801" i="1"/>
  <c r="K43802" i="1"/>
  <c r="K43803" i="1"/>
  <c r="K43804" i="1"/>
  <c r="K43805" i="1"/>
  <c r="K43806" i="1"/>
  <c r="K43807" i="1"/>
  <c r="K43808" i="1"/>
  <c r="K43809" i="1"/>
  <c r="K43810" i="1"/>
  <c r="K43811" i="1"/>
  <c r="K43812" i="1"/>
  <c r="K43813" i="1"/>
  <c r="K43814" i="1"/>
  <c r="K43815" i="1"/>
  <c r="K43816" i="1"/>
  <c r="K43817" i="1"/>
  <c r="K43818" i="1"/>
  <c r="K43819" i="1"/>
  <c r="K43820" i="1"/>
  <c r="K43821" i="1"/>
  <c r="K43822" i="1"/>
  <c r="K43823" i="1"/>
  <c r="K43824" i="1"/>
  <c r="K43825" i="1"/>
  <c r="K43826" i="1"/>
  <c r="K43827" i="1"/>
  <c r="K43828" i="1"/>
  <c r="K43829" i="1"/>
  <c r="K43830" i="1"/>
  <c r="K43831" i="1"/>
  <c r="K43832" i="1"/>
  <c r="K43833" i="1"/>
  <c r="K43834" i="1"/>
  <c r="K43835" i="1"/>
  <c r="K43836" i="1"/>
  <c r="K43837" i="1"/>
  <c r="K43838" i="1"/>
  <c r="K43839" i="1"/>
  <c r="K43840" i="1"/>
  <c r="K43841" i="1"/>
  <c r="K43842" i="1"/>
  <c r="K43843" i="1"/>
  <c r="K43844" i="1"/>
  <c r="K43845" i="1"/>
  <c r="K43846" i="1"/>
  <c r="K43847" i="1"/>
  <c r="K43848" i="1"/>
  <c r="K43849" i="1"/>
  <c r="K43850" i="1"/>
  <c r="K43851" i="1"/>
  <c r="K43852" i="1"/>
  <c r="K43853" i="1"/>
  <c r="K43854" i="1"/>
  <c r="K43855" i="1"/>
  <c r="K43856" i="1"/>
  <c r="K43857" i="1"/>
  <c r="K43858" i="1"/>
  <c r="K43859" i="1"/>
  <c r="K43860" i="1"/>
  <c r="K43861" i="1"/>
  <c r="K43862" i="1"/>
  <c r="K43863" i="1"/>
  <c r="K43864" i="1"/>
  <c r="K43865" i="1"/>
  <c r="K43866" i="1"/>
  <c r="K43867" i="1"/>
  <c r="K43868" i="1"/>
  <c r="K43869" i="1"/>
  <c r="K43870" i="1"/>
  <c r="K43871" i="1"/>
  <c r="K43872" i="1"/>
  <c r="K43873" i="1"/>
  <c r="K43874" i="1"/>
  <c r="K43875" i="1"/>
  <c r="K43876" i="1"/>
  <c r="K43877" i="1"/>
  <c r="K43878" i="1"/>
  <c r="K43879" i="1"/>
  <c r="K43880" i="1"/>
  <c r="K43881" i="1"/>
  <c r="K43882" i="1"/>
  <c r="K43883" i="1"/>
  <c r="K43884" i="1"/>
  <c r="K43885" i="1"/>
  <c r="K43886" i="1"/>
  <c r="K43887" i="1"/>
  <c r="K43888" i="1"/>
  <c r="K43889" i="1"/>
  <c r="K43890" i="1"/>
  <c r="K43891" i="1"/>
  <c r="K43892" i="1"/>
  <c r="K43893" i="1"/>
  <c r="K43894" i="1"/>
  <c r="K43895" i="1"/>
  <c r="K43896" i="1"/>
  <c r="K43897" i="1"/>
  <c r="K43898" i="1"/>
  <c r="K43899" i="1"/>
  <c r="K43900" i="1"/>
  <c r="K43901" i="1"/>
  <c r="K43902" i="1"/>
  <c r="K43903" i="1"/>
  <c r="K43904" i="1"/>
  <c r="K43905" i="1"/>
  <c r="K43906" i="1"/>
  <c r="K43907" i="1"/>
  <c r="K43908" i="1"/>
  <c r="K43909" i="1"/>
  <c r="K43910" i="1"/>
  <c r="K43911" i="1"/>
  <c r="K43912" i="1"/>
  <c r="K43913" i="1"/>
  <c r="K43914" i="1"/>
  <c r="K43915" i="1"/>
  <c r="K43916" i="1"/>
  <c r="K43917" i="1"/>
  <c r="K43918" i="1"/>
  <c r="K43919" i="1"/>
  <c r="K43920" i="1"/>
  <c r="K43921" i="1"/>
  <c r="K43922" i="1"/>
  <c r="K43923" i="1"/>
  <c r="K43924" i="1"/>
  <c r="K43925" i="1"/>
  <c r="K43926" i="1"/>
  <c r="K43927" i="1"/>
  <c r="K43928" i="1"/>
  <c r="K43929" i="1"/>
  <c r="K43930" i="1"/>
  <c r="K43931" i="1"/>
  <c r="K43932" i="1"/>
  <c r="K43933" i="1"/>
  <c r="K43934" i="1"/>
  <c r="K43935" i="1"/>
  <c r="K43936" i="1"/>
  <c r="K43937" i="1"/>
  <c r="K43938" i="1"/>
  <c r="K43939" i="1"/>
  <c r="K43940" i="1"/>
  <c r="K43941" i="1"/>
  <c r="K43942" i="1"/>
  <c r="K43943" i="1"/>
  <c r="K43944" i="1"/>
  <c r="K43945" i="1"/>
  <c r="K43946" i="1"/>
  <c r="K43947" i="1"/>
  <c r="K43948" i="1"/>
  <c r="K43949" i="1"/>
  <c r="K43950" i="1"/>
  <c r="K43951" i="1"/>
  <c r="K43952" i="1"/>
  <c r="K43953" i="1"/>
  <c r="K43954" i="1"/>
  <c r="K43955" i="1"/>
  <c r="K43956" i="1"/>
  <c r="K43957" i="1"/>
  <c r="K43958" i="1"/>
  <c r="K43959" i="1"/>
  <c r="K43960" i="1"/>
  <c r="K43961" i="1"/>
  <c r="K43962" i="1"/>
  <c r="K43963" i="1"/>
  <c r="K43964" i="1"/>
  <c r="K43965" i="1"/>
  <c r="K43966" i="1"/>
  <c r="K43967" i="1"/>
  <c r="K43968" i="1"/>
  <c r="K43969" i="1"/>
  <c r="K43970" i="1"/>
  <c r="K43971" i="1"/>
  <c r="K43972" i="1"/>
  <c r="K43973" i="1"/>
  <c r="K43974" i="1"/>
  <c r="K43975" i="1"/>
  <c r="K43976" i="1"/>
  <c r="K43977" i="1"/>
  <c r="K43978" i="1"/>
  <c r="K43979" i="1"/>
  <c r="K43980" i="1"/>
  <c r="K43981" i="1"/>
  <c r="K43982" i="1"/>
  <c r="K43983" i="1"/>
  <c r="K43984" i="1"/>
  <c r="K43985" i="1"/>
  <c r="K43986" i="1"/>
  <c r="K43987" i="1"/>
  <c r="K43988" i="1"/>
  <c r="K43989" i="1"/>
  <c r="K43990" i="1"/>
  <c r="K43991" i="1"/>
  <c r="K43992" i="1"/>
  <c r="K43993" i="1"/>
  <c r="K43994" i="1"/>
  <c r="K43995" i="1"/>
  <c r="K43996" i="1"/>
  <c r="K43997" i="1"/>
  <c r="K43998" i="1"/>
  <c r="K43999" i="1"/>
  <c r="K44000" i="1"/>
  <c r="K44001" i="1"/>
  <c r="K44002" i="1"/>
  <c r="K44003" i="1"/>
  <c r="K44004" i="1"/>
  <c r="K44005" i="1"/>
  <c r="K44006" i="1"/>
  <c r="K44007" i="1"/>
  <c r="K44008" i="1"/>
  <c r="K44009" i="1"/>
  <c r="K44010" i="1"/>
  <c r="K44011" i="1"/>
  <c r="K44012" i="1"/>
  <c r="K44013" i="1"/>
  <c r="K44014" i="1"/>
  <c r="K44015" i="1"/>
  <c r="K44016" i="1"/>
  <c r="K44017" i="1"/>
  <c r="K44018" i="1"/>
  <c r="K44019" i="1"/>
  <c r="K44020" i="1"/>
  <c r="K44021" i="1"/>
  <c r="K44022" i="1"/>
  <c r="K44023" i="1"/>
  <c r="K44024" i="1"/>
  <c r="K44025" i="1"/>
  <c r="K44026" i="1"/>
  <c r="K44027" i="1"/>
  <c r="K44028" i="1"/>
  <c r="K44029" i="1"/>
  <c r="K44030" i="1"/>
  <c r="K44031" i="1"/>
  <c r="K44032" i="1"/>
  <c r="K44033" i="1"/>
  <c r="K44034" i="1"/>
  <c r="K44035" i="1"/>
  <c r="K44036" i="1"/>
  <c r="K44037" i="1"/>
  <c r="K44038" i="1"/>
  <c r="K44039" i="1"/>
  <c r="K44040" i="1"/>
  <c r="K44041" i="1"/>
  <c r="K44042" i="1"/>
  <c r="K44043" i="1"/>
  <c r="K44044" i="1"/>
  <c r="K44045" i="1"/>
  <c r="K44046" i="1"/>
  <c r="K44047" i="1"/>
  <c r="K44048" i="1"/>
  <c r="K44049" i="1"/>
  <c r="K44050" i="1"/>
  <c r="K44051" i="1"/>
  <c r="K44052" i="1"/>
  <c r="K44053" i="1"/>
  <c r="K44054" i="1"/>
  <c r="K44055" i="1"/>
  <c r="K44056" i="1"/>
  <c r="K44057" i="1"/>
  <c r="K44058" i="1"/>
  <c r="K44059" i="1"/>
  <c r="K44060" i="1"/>
  <c r="K44061" i="1"/>
  <c r="K44062" i="1"/>
  <c r="K44063" i="1"/>
  <c r="K44064" i="1"/>
  <c r="K44065" i="1"/>
  <c r="K44066" i="1"/>
  <c r="K44067" i="1"/>
  <c r="K44068" i="1"/>
  <c r="K44069" i="1"/>
  <c r="K44070" i="1"/>
  <c r="K44071" i="1"/>
  <c r="K44072" i="1"/>
  <c r="K44073" i="1"/>
  <c r="K44074" i="1"/>
  <c r="K44075" i="1"/>
  <c r="K44076" i="1"/>
  <c r="K44077" i="1"/>
  <c r="K44078" i="1"/>
  <c r="K44079" i="1"/>
  <c r="K44080" i="1"/>
  <c r="K44081" i="1"/>
  <c r="K44082" i="1"/>
  <c r="K44083" i="1"/>
  <c r="K44084" i="1"/>
  <c r="K44085" i="1"/>
  <c r="K44086" i="1"/>
  <c r="K44087" i="1"/>
  <c r="K44088" i="1"/>
  <c r="K44089" i="1"/>
  <c r="K44090" i="1"/>
  <c r="K44091" i="1"/>
  <c r="K44092" i="1"/>
  <c r="K44093" i="1"/>
  <c r="K44094" i="1"/>
  <c r="K44095" i="1"/>
  <c r="K44096" i="1"/>
  <c r="K44097" i="1"/>
  <c r="K44098" i="1"/>
  <c r="K44099" i="1"/>
  <c r="K44100" i="1"/>
  <c r="K44101" i="1"/>
  <c r="K44102" i="1"/>
  <c r="K44103" i="1"/>
  <c r="K44104" i="1"/>
  <c r="K44105" i="1"/>
  <c r="K44106" i="1"/>
  <c r="K44107" i="1"/>
  <c r="K44108" i="1"/>
  <c r="K44109" i="1"/>
  <c r="K44110" i="1"/>
  <c r="K44111" i="1"/>
  <c r="K44112" i="1"/>
  <c r="K44113" i="1"/>
  <c r="K44114" i="1"/>
  <c r="K44115" i="1"/>
  <c r="K44116" i="1"/>
  <c r="K44117" i="1"/>
  <c r="K44118" i="1"/>
  <c r="K44119" i="1"/>
  <c r="K44120" i="1"/>
  <c r="K44121" i="1"/>
  <c r="K44122" i="1"/>
  <c r="K44123" i="1"/>
  <c r="K44124" i="1"/>
  <c r="K44125" i="1"/>
  <c r="K44126" i="1"/>
  <c r="K44127" i="1"/>
  <c r="K44128" i="1"/>
  <c r="K44129" i="1"/>
  <c r="K44130" i="1"/>
  <c r="K44131" i="1"/>
  <c r="K44132" i="1"/>
  <c r="K44133" i="1"/>
  <c r="K44134" i="1"/>
  <c r="K44135" i="1"/>
  <c r="K44136" i="1"/>
  <c r="K44137" i="1"/>
  <c r="K44138" i="1"/>
  <c r="K44139" i="1"/>
  <c r="K44140" i="1"/>
  <c r="K44141" i="1"/>
  <c r="K44142" i="1"/>
  <c r="K44143" i="1"/>
  <c r="K44144" i="1"/>
  <c r="K44145" i="1"/>
  <c r="K44146" i="1"/>
  <c r="K44147" i="1"/>
  <c r="K44148" i="1"/>
  <c r="K44149" i="1"/>
  <c r="K44150" i="1"/>
  <c r="K44151" i="1"/>
  <c r="K44152" i="1"/>
  <c r="K44153" i="1"/>
  <c r="K44154" i="1"/>
  <c r="K44155" i="1"/>
  <c r="K44156" i="1"/>
  <c r="K44157" i="1"/>
  <c r="K44158" i="1"/>
  <c r="K44159" i="1"/>
  <c r="K44160" i="1"/>
  <c r="K44161" i="1"/>
  <c r="K44162" i="1"/>
  <c r="K44163" i="1"/>
  <c r="K44164" i="1"/>
  <c r="K44165" i="1"/>
  <c r="K44166" i="1"/>
  <c r="K44167" i="1"/>
  <c r="K44168" i="1"/>
  <c r="K44169" i="1"/>
  <c r="K44170" i="1"/>
  <c r="K44171" i="1"/>
  <c r="K44172" i="1"/>
  <c r="K44173" i="1"/>
  <c r="K44174" i="1"/>
  <c r="K44175" i="1"/>
  <c r="K44176" i="1"/>
  <c r="K44177" i="1"/>
  <c r="K44178" i="1"/>
  <c r="K44179" i="1"/>
  <c r="K44180" i="1"/>
  <c r="K44181" i="1"/>
  <c r="K44182" i="1"/>
  <c r="K44183" i="1"/>
  <c r="K44184" i="1"/>
  <c r="K44185" i="1"/>
  <c r="K44186" i="1"/>
  <c r="K44187" i="1"/>
  <c r="K44188" i="1"/>
  <c r="K44189" i="1"/>
  <c r="K44190" i="1"/>
  <c r="K44191" i="1"/>
  <c r="K44192" i="1"/>
  <c r="K44193" i="1"/>
  <c r="K44194" i="1"/>
  <c r="K44195" i="1"/>
  <c r="K44196" i="1"/>
  <c r="K44197" i="1"/>
  <c r="K44198" i="1"/>
  <c r="K44199" i="1"/>
  <c r="K44200" i="1"/>
  <c r="K44201" i="1"/>
  <c r="K44202" i="1"/>
  <c r="K44203" i="1"/>
  <c r="K44204" i="1"/>
  <c r="K44205" i="1"/>
  <c r="K44206" i="1"/>
  <c r="K44207" i="1"/>
  <c r="K44208" i="1"/>
  <c r="K44209" i="1"/>
  <c r="K44210" i="1"/>
  <c r="K44211" i="1"/>
  <c r="K44212" i="1"/>
  <c r="K44213" i="1"/>
  <c r="K44214" i="1"/>
  <c r="K44215" i="1"/>
  <c r="K44216" i="1"/>
  <c r="K44217" i="1"/>
  <c r="K44218" i="1"/>
  <c r="K44219" i="1"/>
  <c r="K44220" i="1"/>
  <c r="K44221" i="1"/>
  <c r="K44222" i="1"/>
  <c r="K44223" i="1"/>
  <c r="K44224" i="1"/>
  <c r="K44225" i="1"/>
  <c r="K44226" i="1"/>
  <c r="K44227" i="1"/>
  <c r="K44228" i="1"/>
  <c r="K44229" i="1"/>
  <c r="K44230" i="1"/>
  <c r="K44231" i="1"/>
  <c r="K44232" i="1"/>
  <c r="K44233" i="1"/>
  <c r="K44234" i="1"/>
  <c r="K44235" i="1"/>
  <c r="K44236" i="1"/>
  <c r="K44237" i="1"/>
  <c r="K44238" i="1"/>
  <c r="K44239" i="1"/>
  <c r="K44240" i="1"/>
  <c r="K44241" i="1"/>
  <c r="K44242" i="1"/>
  <c r="K44243" i="1"/>
  <c r="K44244" i="1"/>
  <c r="K44245" i="1"/>
  <c r="K44246" i="1"/>
  <c r="K44247" i="1"/>
  <c r="K44248" i="1"/>
  <c r="K44249" i="1"/>
  <c r="K44250" i="1"/>
  <c r="K44251" i="1"/>
  <c r="K44252" i="1"/>
  <c r="K44253" i="1"/>
  <c r="K44254" i="1"/>
  <c r="K44255" i="1"/>
  <c r="K44256" i="1"/>
  <c r="K44257" i="1"/>
  <c r="K44258" i="1"/>
  <c r="K44259" i="1"/>
  <c r="K44260" i="1"/>
  <c r="K44261" i="1"/>
  <c r="K44262" i="1"/>
  <c r="K44263" i="1"/>
  <c r="K44264" i="1"/>
  <c r="K44265" i="1"/>
  <c r="K44266" i="1"/>
  <c r="K44267" i="1"/>
  <c r="K44268" i="1"/>
  <c r="K44269" i="1"/>
  <c r="K44270" i="1"/>
  <c r="K44271" i="1"/>
  <c r="K44272" i="1"/>
  <c r="K44273" i="1"/>
  <c r="K44274" i="1"/>
  <c r="K44275" i="1"/>
  <c r="K44276" i="1"/>
  <c r="K44277" i="1"/>
  <c r="K44278" i="1"/>
  <c r="K44279" i="1"/>
  <c r="K44280" i="1"/>
  <c r="K44281" i="1"/>
  <c r="K44282" i="1"/>
  <c r="K44283" i="1"/>
  <c r="K44284" i="1"/>
  <c r="K44285" i="1"/>
  <c r="K44286" i="1"/>
  <c r="K44287" i="1"/>
  <c r="K44288" i="1"/>
  <c r="K44289" i="1"/>
  <c r="K44290" i="1"/>
  <c r="K44291" i="1"/>
  <c r="K44292" i="1"/>
  <c r="K44293" i="1"/>
  <c r="K44294" i="1"/>
  <c r="K44295" i="1"/>
  <c r="K44296" i="1"/>
  <c r="K44297" i="1"/>
  <c r="K44298" i="1"/>
  <c r="K44299" i="1"/>
  <c r="K44300" i="1"/>
  <c r="K44301" i="1"/>
  <c r="K44302" i="1"/>
  <c r="K44303" i="1"/>
  <c r="K44304" i="1"/>
  <c r="K44305" i="1"/>
  <c r="K44306" i="1"/>
  <c r="K44307" i="1"/>
  <c r="K44308" i="1"/>
  <c r="K44309" i="1"/>
  <c r="K44310" i="1"/>
  <c r="K44311" i="1"/>
  <c r="K44312" i="1"/>
  <c r="K44313" i="1"/>
  <c r="K44314" i="1"/>
  <c r="K44315" i="1"/>
  <c r="K44316" i="1"/>
  <c r="K44317" i="1"/>
  <c r="K44318" i="1"/>
  <c r="K44319" i="1"/>
  <c r="K44320" i="1"/>
  <c r="K44321" i="1"/>
  <c r="K44322" i="1"/>
  <c r="K44323" i="1"/>
  <c r="K44324" i="1"/>
  <c r="K44325" i="1"/>
  <c r="K44326" i="1"/>
  <c r="K44327" i="1"/>
  <c r="K44328" i="1"/>
  <c r="K44329" i="1"/>
  <c r="K44330" i="1"/>
  <c r="K44331" i="1"/>
  <c r="K44332" i="1"/>
  <c r="K44333" i="1"/>
  <c r="K44334" i="1"/>
  <c r="K44335" i="1"/>
  <c r="K44336" i="1"/>
  <c r="K44337" i="1"/>
  <c r="K44338" i="1"/>
  <c r="K44339" i="1"/>
  <c r="K44340" i="1"/>
  <c r="K44341" i="1"/>
  <c r="K44342" i="1"/>
  <c r="K44343" i="1"/>
  <c r="K44344" i="1"/>
  <c r="K44345" i="1"/>
  <c r="K44346" i="1"/>
  <c r="K44347" i="1"/>
  <c r="K44348" i="1"/>
  <c r="K44349" i="1"/>
  <c r="K44350" i="1"/>
  <c r="K44351" i="1"/>
  <c r="K44352" i="1"/>
  <c r="K44353" i="1"/>
  <c r="K44354" i="1"/>
  <c r="K44355" i="1"/>
  <c r="K44356" i="1"/>
  <c r="K44357" i="1"/>
  <c r="K44358" i="1"/>
  <c r="K44359" i="1"/>
  <c r="K44360" i="1"/>
  <c r="K44361" i="1"/>
  <c r="K44362" i="1"/>
  <c r="K44363" i="1"/>
  <c r="K44364" i="1"/>
  <c r="K44365" i="1"/>
  <c r="K44366" i="1"/>
  <c r="K44367" i="1"/>
  <c r="K44368" i="1"/>
  <c r="K44369" i="1"/>
  <c r="K44370" i="1"/>
  <c r="K44371" i="1"/>
  <c r="K44372" i="1"/>
  <c r="K44373" i="1"/>
  <c r="K44374" i="1"/>
  <c r="K44375" i="1"/>
  <c r="K44376" i="1"/>
  <c r="K44377" i="1"/>
  <c r="K44378" i="1"/>
  <c r="K44379" i="1"/>
  <c r="K44380" i="1"/>
  <c r="K44381" i="1"/>
  <c r="K44382" i="1"/>
  <c r="K44383" i="1"/>
  <c r="K44384" i="1"/>
  <c r="K44385" i="1"/>
  <c r="K44386" i="1"/>
  <c r="K44387" i="1"/>
  <c r="K44388" i="1"/>
  <c r="K44389" i="1"/>
  <c r="K44390" i="1"/>
  <c r="K44391" i="1"/>
  <c r="K44392" i="1"/>
  <c r="K44393" i="1"/>
  <c r="K44394" i="1"/>
  <c r="K44395" i="1"/>
  <c r="K44396" i="1"/>
  <c r="K44397" i="1"/>
  <c r="K44398" i="1"/>
  <c r="K44399" i="1"/>
  <c r="K44400" i="1"/>
  <c r="K44401" i="1"/>
  <c r="K44402" i="1"/>
  <c r="K44403" i="1"/>
  <c r="K44404" i="1"/>
  <c r="K44405" i="1"/>
  <c r="K44406" i="1"/>
  <c r="K44407" i="1"/>
  <c r="K44408" i="1"/>
  <c r="K44409" i="1"/>
  <c r="K44410" i="1"/>
  <c r="K44411" i="1"/>
  <c r="K44412" i="1"/>
  <c r="K44413" i="1"/>
  <c r="K44414" i="1"/>
  <c r="K44415" i="1"/>
  <c r="K44416" i="1"/>
  <c r="K44417" i="1"/>
  <c r="K44418" i="1"/>
  <c r="K44419" i="1"/>
  <c r="K44420" i="1"/>
  <c r="K44421" i="1"/>
  <c r="K44422" i="1"/>
  <c r="K44423" i="1"/>
  <c r="K44424" i="1"/>
  <c r="K44425" i="1"/>
  <c r="K44426" i="1"/>
  <c r="K44427" i="1"/>
  <c r="K44428" i="1"/>
  <c r="K44429" i="1"/>
  <c r="K44430" i="1"/>
  <c r="K44431" i="1"/>
  <c r="K44432" i="1"/>
  <c r="K44433" i="1"/>
  <c r="K44434" i="1"/>
  <c r="K44435" i="1"/>
  <c r="K44436" i="1"/>
  <c r="K44437" i="1"/>
  <c r="K44438" i="1"/>
  <c r="K44439" i="1"/>
  <c r="K44440" i="1"/>
  <c r="K44441" i="1"/>
  <c r="K44442" i="1"/>
  <c r="K44443" i="1"/>
  <c r="K44444" i="1"/>
  <c r="K44445" i="1"/>
  <c r="K44446" i="1"/>
  <c r="K44447" i="1"/>
  <c r="K44448" i="1"/>
  <c r="K44449" i="1"/>
  <c r="K44450" i="1"/>
  <c r="K44451" i="1"/>
  <c r="K44452" i="1"/>
  <c r="K44453" i="1"/>
  <c r="K44454" i="1"/>
  <c r="K44455" i="1"/>
  <c r="K44456" i="1"/>
  <c r="K44457" i="1"/>
  <c r="K44458" i="1"/>
  <c r="K44459" i="1"/>
  <c r="K44460" i="1"/>
  <c r="K44461" i="1"/>
  <c r="K44462" i="1"/>
  <c r="K44463" i="1"/>
  <c r="K44464" i="1"/>
  <c r="K44465" i="1"/>
  <c r="K44466" i="1"/>
  <c r="K44467" i="1"/>
  <c r="K44468" i="1"/>
  <c r="K44469" i="1"/>
  <c r="K44470" i="1"/>
  <c r="K44471" i="1"/>
  <c r="K44472" i="1"/>
  <c r="K44473" i="1"/>
  <c r="K44474" i="1"/>
  <c r="K44475" i="1"/>
  <c r="K44476" i="1"/>
  <c r="K44477" i="1"/>
  <c r="K44478" i="1"/>
  <c r="K44479" i="1"/>
  <c r="K44480" i="1"/>
  <c r="K44481" i="1"/>
  <c r="K44482" i="1"/>
  <c r="K44483" i="1"/>
  <c r="K44484" i="1"/>
  <c r="K44485" i="1"/>
  <c r="K44486" i="1"/>
  <c r="K44487" i="1"/>
  <c r="K44488" i="1"/>
  <c r="K44489" i="1"/>
  <c r="K44490" i="1"/>
  <c r="K44491" i="1"/>
  <c r="K44492" i="1"/>
  <c r="K44493" i="1"/>
  <c r="K44494" i="1"/>
  <c r="K44495" i="1"/>
  <c r="K44496" i="1"/>
  <c r="K44497" i="1"/>
  <c r="K44498" i="1"/>
  <c r="K44499" i="1"/>
  <c r="K44500" i="1"/>
  <c r="K44501" i="1"/>
  <c r="K44502" i="1"/>
  <c r="K44503" i="1"/>
  <c r="K44504" i="1"/>
  <c r="K44505" i="1"/>
  <c r="K44506" i="1"/>
  <c r="K44507" i="1"/>
  <c r="K44508" i="1"/>
  <c r="K44509" i="1"/>
  <c r="K44510" i="1"/>
  <c r="K44511" i="1"/>
  <c r="K44512" i="1"/>
  <c r="K44513" i="1"/>
  <c r="K44514" i="1"/>
  <c r="K44515" i="1"/>
  <c r="K44516" i="1"/>
  <c r="K44517" i="1"/>
  <c r="K44518" i="1"/>
  <c r="K44519" i="1"/>
  <c r="K44520" i="1"/>
  <c r="K44521" i="1"/>
  <c r="K44522" i="1"/>
  <c r="K44523" i="1"/>
  <c r="K44524" i="1"/>
  <c r="K44525" i="1"/>
  <c r="K44526" i="1"/>
  <c r="K44527" i="1"/>
  <c r="K44528" i="1"/>
  <c r="K44529" i="1"/>
  <c r="K44530" i="1"/>
  <c r="K44531" i="1"/>
  <c r="K44532" i="1"/>
  <c r="K44533" i="1"/>
  <c r="K44534" i="1"/>
  <c r="K44535" i="1"/>
  <c r="K44536" i="1"/>
  <c r="K44537" i="1"/>
  <c r="K44538" i="1"/>
  <c r="K44539" i="1"/>
  <c r="K44540" i="1"/>
  <c r="K44541" i="1"/>
  <c r="K44542" i="1"/>
  <c r="K44543" i="1"/>
  <c r="K44544" i="1"/>
  <c r="K44545" i="1"/>
  <c r="K44546" i="1"/>
  <c r="K44547" i="1"/>
  <c r="K44548" i="1"/>
  <c r="K44549" i="1"/>
  <c r="K44550" i="1"/>
  <c r="K44551" i="1"/>
  <c r="K44552" i="1"/>
  <c r="K44553" i="1"/>
  <c r="K44554" i="1"/>
  <c r="K44555" i="1"/>
  <c r="K44556" i="1"/>
  <c r="K44557" i="1"/>
  <c r="K44558" i="1"/>
  <c r="K44559" i="1"/>
  <c r="K44560" i="1"/>
  <c r="K44561" i="1"/>
  <c r="K44562" i="1"/>
  <c r="K44563" i="1"/>
  <c r="K44564" i="1"/>
  <c r="K44565" i="1"/>
  <c r="K44566" i="1"/>
  <c r="K44567" i="1"/>
  <c r="K44568" i="1"/>
  <c r="K44569" i="1"/>
  <c r="K44570" i="1"/>
  <c r="K44571" i="1"/>
  <c r="K44572" i="1"/>
  <c r="K44573" i="1"/>
  <c r="K44574" i="1"/>
  <c r="K44575" i="1"/>
  <c r="K44576" i="1"/>
  <c r="K44577" i="1"/>
  <c r="K44578" i="1"/>
  <c r="K44579" i="1"/>
  <c r="K44580" i="1"/>
  <c r="K44581" i="1"/>
  <c r="K44582" i="1"/>
  <c r="K44583" i="1"/>
  <c r="K44584" i="1"/>
  <c r="K44585" i="1"/>
  <c r="K44586" i="1"/>
  <c r="K44587" i="1"/>
  <c r="K44588" i="1"/>
  <c r="K44589" i="1"/>
  <c r="K44590" i="1"/>
  <c r="K44591" i="1"/>
  <c r="K44592" i="1"/>
  <c r="K44593" i="1"/>
  <c r="K44594" i="1"/>
  <c r="K44595" i="1"/>
  <c r="K44596" i="1"/>
  <c r="K44597" i="1"/>
  <c r="K44598" i="1"/>
  <c r="K44599" i="1"/>
  <c r="K44600" i="1"/>
  <c r="K44601" i="1"/>
  <c r="K44602" i="1"/>
  <c r="K44603" i="1"/>
  <c r="K44604" i="1"/>
  <c r="K44605" i="1"/>
  <c r="K44606" i="1"/>
  <c r="K44607" i="1"/>
  <c r="K44608" i="1"/>
  <c r="K44609" i="1"/>
  <c r="K44610" i="1"/>
  <c r="K44611" i="1"/>
  <c r="K44612" i="1"/>
  <c r="K44613" i="1"/>
  <c r="K44614" i="1"/>
  <c r="K44615" i="1"/>
  <c r="K44616" i="1"/>
  <c r="K44617" i="1"/>
  <c r="K44618" i="1"/>
  <c r="K44619" i="1"/>
  <c r="K44620" i="1"/>
  <c r="K44621" i="1"/>
  <c r="K44622" i="1"/>
  <c r="K44623" i="1"/>
  <c r="K44624" i="1"/>
  <c r="K44625" i="1"/>
  <c r="K44626" i="1"/>
  <c r="K44627" i="1"/>
  <c r="K44628" i="1"/>
  <c r="K44629" i="1"/>
  <c r="K44630" i="1"/>
  <c r="K44631" i="1"/>
  <c r="K44632" i="1"/>
  <c r="K44633" i="1"/>
  <c r="K44634" i="1"/>
  <c r="K44635" i="1"/>
  <c r="K44636" i="1"/>
  <c r="K44637" i="1"/>
  <c r="K44638" i="1"/>
  <c r="K44639" i="1"/>
  <c r="K44640" i="1"/>
  <c r="K44641" i="1"/>
  <c r="K44642" i="1"/>
  <c r="K44643" i="1"/>
  <c r="K44644" i="1"/>
  <c r="K44645" i="1"/>
  <c r="K44646" i="1"/>
  <c r="K44647" i="1"/>
  <c r="K44648" i="1"/>
  <c r="K44649" i="1"/>
  <c r="K44650" i="1"/>
  <c r="K44651" i="1"/>
  <c r="K44652" i="1"/>
  <c r="K44653" i="1"/>
  <c r="K44654" i="1"/>
  <c r="K44655" i="1"/>
  <c r="K44656" i="1"/>
  <c r="K44657" i="1"/>
  <c r="K44658" i="1"/>
  <c r="K44659" i="1"/>
  <c r="K44660" i="1"/>
  <c r="K44661" i="1"/>
  <c r="K44662" i="1"/>
  <c r="K44663" i="1"/>
  <c r="K44664" i="1"/>
  <c r="K44665" i="1"/>
  <c r="K44666" i="1"/>
  <c r="K44667" i="1"/>
  <c r="K44668" i="1"/>
  <c r="K44669" i="1"/>
  <c r="K44670" i="1"/>
  <c r="K44671" i="1"/>
  <c r="K44672" i="1"/>
  <c r="K44673" i="1"/>
  <c r="K44674" i="1"/>
  <c r="K44675" i="1"/>
  <c r="K44676" i="1"/>
  <c r="K44677" i="1"/>
  <c r="K44678" i="1"/>
  <c r="K44679" i="1"/>
  <c r="K44680" i="1"/>
  <c r="K44681" i="1"/>
  <c r="K44682" i="1"/>
  <c r="K44683" i="1"/>
  <c r="K44684" i="1"/>
  <c r="K44685" i="1"/>
  <c r="K44686" i="1"/>
  <c r="K44687" i="1"/>
  <c r="K44688" i="1"/>
  <c r="K44689" i="1"/>
  <c r="K44690" i="1"/>
  <c r="K44691" i="1"/>
  <c r="K44692" i="1"/>
  <c r="K44693" i="1"/>
  <c r="K44694" i="1"/>
  <c r="K44695" i="1"/>
  <c r="K44696" i="1"/>
  <c r="K44697" i="1"/>
  <c r="K44698" i="1"/>
  <c r="K44699" i="1"/>
  <c r="K44700" i="1"/>
  <c r="K44701" i="1"/>
  <c r="K44702" i="1"/>
  <c r="K44703" i="1"/>
  <c r="K44704" i="1"/>
  <c r="K44705" i="1"/>
  <c r="K44706" i="1"/>
  <c r="K44707" i="1"/>
  <c r="K44708" i="1"/>
  <c r="K44709" i="1"/>
  <c r="K44710" i="1"/>
  <c r="K44711" i="1"/>
  <c r="K44712" i="1"/>
  <c r="K44713" i="1"/>
  <c r="K44714" i="1"/>
  <c r="K44715" i="1"/>
  <c r="K44716" i="1"/>
  <c r="K44717" i="1"/>
  <c r="K44718" i="1"/>
  <c r="K44719" i="1"/>
  <c r="K44720" i="1"/>
  <c r="K44721" i="1"/>
  <c r="K44722" i="1"/>
  <c r="K44723" i="1"/>
  <c r="K44724" i="1"/>
  <c r="K44725" i="1"/>
  <c r="K44726" i="1"/>
  <c r="K44727" i="1"/>
  <c r="K44728" i="1"/>
  <c r="K44729" i="1"/>
  <c r="K44730" i="1"/>
  <c r="K44731" i="1"/>
  <c r="K44732" i="1"/>
  <c r="K44733" i="1"/>
  <c r="K44734" i="1"/>
  <c r="K44735" i="1"/>
  <c r="K44736" i="1"/>
  <c r="K44737" i="1"/>
  <c r="K44738" i="1"/>
  <c r="K44739" i="1"/>
  <c r="K44740" i="1"/>
  <c r="K44741" i="1"/>
  <c r="K44742" i="1"/>
  <c r="K44743" i="1"/>
  <c r="K44744" i="1"/>
  <c r="K44745" i="1"/>
  <c r="K44746" i="1"/>
  <c r="K44747" i="1"/>
  <c r="K44748" i="1"/>
  <c r="K44749" i="1"/>
  <c r="K44750" i="1"/>
  <c r="K44751" i="1"/>
  <c r="K44752" i="1"/>
  <c r="K44753" i="1"/>
  <c r="K44754" i="1"/>
  <c r="K44755" i="1"/>
  <c r="K44756" i="1"/>
  <c r="K44757" i="1"/>
  <c r="K44758" i="1"/>
  <c r="K44759" i="1"/>
  <c r="K44760" i="1"/>
  <c r="K44761" i="1"/>
  <c r="K44762" i="1"/>
  <c r="K44763" i="1"/>
  <c r="K44764" i="1"/>
  <c r="K44765" i="1"/>
  <c r="K44766" i="1"/>
  <c r="K44767" i="1"/>
  <c r="K44768" i="1"/>
  <c r="K44769" i="1"/>
  <c r="K44770" i="1"/>
  <c r="K44771" i="1"/>
  <c r="K44772" i="1"/>
  <c r="K44773" i="1"/>
  <c r="K44774" i="1"/>
  <c r="K44775" i="1"/>
  <c r="K44776" i="1"/>
  <c r="K44777" i="1"/>
  <c r="K44778" i="1"/>
  <c r="K44779" i="1"/>
  <c r="K44780" i="1"/>
  <c r="K44781" i="1"/>
  <c r="K44782" i="1"/>
  <c r="K44783" i="1"/>
  <c r="K44784" i="1"/>
  <c r="K44785" i="1"/>
  <c r="K44786" i="1"/>
  <c r="K44787" i="1"/>
  <c r="K44788" i="1"/>
  <c r="K44789" i="1"/>
  <c r="K44790" i="1"/>
  <c r="K44791" i="1"/>
  <c r="K44792" i="1"/>
  <c r="K44793" i="1"/>
  <c r="K44794" i="1"/>
  <c r="K44795" i="1"/>
  <c r="K44796" i="1"/>
  <c r="K44797" i="1"/>
  <c r="K44798" i="1"/>
  <c r="K44799" i="1"/>
  <c r="K44800" i="1"/>
  <c r="K44801" i="1"/>
  <c r="K44802" i="1"/>
  <c r="K44803" i="1"/>
  <c r="K44804" i="1"/>
  <c r="K44805" i="1"/>
  <c r="K44806" i="1"/>
  <c r="K44807" i="1"/>
  <c r="K44808" i="1"/>
  <c r="K44809" i="1"/>
  <c r="K44810" i="1"/>
  <c r="K44811" i="1"/>
  <c r="K44812" i="1"/>
  <c r="K44813" i="1"/>
  <c r="K44814" i="1"/>
  <c r="K44815" i="1"/>
  <c r="K44816" i="1"/>
  <c r="K44817" i="1"/>
  <c r="K44818" i="1"/>
  <c r="K44819" i="1"/>
  <c r="K44820" i="1"/>
  <c r="K44821" i="1"/>
  <c r="K44822" i="1"/>
  <c r="K44823" i="1"/>
  <c r="K44824" i="1"/>
  <c r="K44825" i="1"/>
  <c r="K44826" i="1"/>
  <c r="K44827" i="1"/>
  <c r="K44828" i="1"/>
  <c r="K44829" i="1"/>
  <c r="K44830" i="1"/>
  <c r="K44831" i="1"/>
  <c r="K44832" i="1"/>
  <c r="K44833" i="1"/>
  <c r="K44834" i="1"/>
  <c r="K44835" i="1"/>
  <c r="K44836" i="1"/>
  <c r="K44837" i="1"/>
  <c r="K44838" i="1"/>
  <c r="K44839" i="1"/>
  <c r="K44840" i="1"/>
  <c r="K44841" i="1"/>
  <c r="K44842" i="1"/>
  <c r="K44843" i="1"/>
  <c r="K44844" i="1"/>
  <c r="K44845" i="1"/>
  <c r="K44846" i="1"/>
  <c r="K44847" i="1"/>
  <c r="K44848" i="1"/>
  <c r="K44849" i="1"/>
  <c r="K44850" i="1"/>
  <c r="K44851" i="1"/>
  <c r="K44852" i="1"/>
  <c r="K44853" i="1"/>
  <c r="K44854" i="1"/>
  <c r="K44855" i="1"/>
  <c r="K44856" i="1"/>
  <c r="K44857" i="1"/>
  <c r="K44858" i="1"/>
  <c r="K44859" i="1"/>
  <c r="K44860" i="1"/>
  <c r="K44861" i="1"/>
  <c r="K44862" i="1"/>
  <c r="K44863" i="1"/>
  <c r="K44864" i="1"/>
  <c r="K44865" i="1"/>
  <c r="K44866" i="1"/>
  <c r="K44867" i="1"/>
  <c r="K44868" i="1"/>
  <c r="K44869" i="1"/>
  <c r="K44870" i="1"/>
  <c r="K44871" i="1"/>
  <c r="K44872" i="1"/>
  <c r="K44873" i="1"/>
  <c r="K44874" i="1"/>
  <c r="K44875" i="1"/>
  <c r="K44876" i="1"/>
  <c r="K44877" i="1"/>
  <c r="K44878" i="1"/>
  <c r="K44879" i="1"/>
  <c r="K44880" i="1"/>
  <c r="K44881" i="1"/>
  <c r="K44882" i="1"/>
  <c r="K44883" i="1"/>
  <c r="K44884" i="1"/>
  <c r="K44885" i="1"/>
  <c r="K44886" i="1"/>
  <c r="K44887" i="1"/>
  <c r="K44888" i="1"/>
  <c r="K44889" i="1"/>
  <c r="K44890" i="1"/>
  <c r="K44891" i="1"/>
  <c r="K44892" i="1"/>
  <c r="K44893" i="1"/>
  <c r="K44894" i="1"/>
  <c r="K44895" i="1"/>
  <c r="K44896" i="1"/>
  <c r="K44897" i="1"/>
  <c r="K44898" i="1"/>
  <c r="K44899" i="1"/>
  <c r="K44900" i="1"/>
  <c r="K44901" i="1"/>
  <c r="K44902" i="1"/>
  <c r="K44903" i="1"/>
  <c r="K44904" i="1"/>
  <c r="K44905" i="1"/>
  <c r="K44906" i="1"/>
  <c r="K44907" i="1"/>
  <c r="K44908" i="1"/>
  <c r="K44909" i="1"/>
  <c r="K44910" i="1"/>
  <c r="K44911" i="1"/>
  <c r="K44912" i="1"/>
  <c r="K44913" i="1"/>
  <c r="K44914" i="1"/>
  <c r="K44915" i="1"/>
  <c r="K44916" i="1"/>
  <c r="K44917" i="1"/>
  <c r="K44918" i="1"/>
  <c r="K44919" i="1"/>
  <c r="K44920" i="1"/>
  <c r="K44921" i="1"/>
  <c r="K44922" i="1"/>
  <c r="K44923" i="1"/>
  <c r="K44924" i="1"/>
  <c r="K44925" i="1"/>
  <c r="K44926" i="1"/>
  <c r="K44927" i="1"/>
  <c r="K44928" i="1"/>
  <c r="K44929" i="1"/>
  <c r="K44930" i="1"/>
  <c r="K44931" i="1"/>
  <c r="K44932" i="1"/>
  <c r="K44933" i="1"/>
  <c r="K44934" i="1"/>
  <c r="K44935" i="1"/>
  <c r="K44936" i="1"/>
  <c r="K44937" i="1"/>
  <c r="K44938" i="1"/>
  <c r="K44939" i="1"/>
  <c r="K44940" i="1"/>
  <c r="K44941" i="1"/>
  <c r="K44942" i="1"/>
  <c r="K44943" i="1"/>
  <c r="K44944" i="1"/>
  <c r="K44945" i="1"/>
  <c r="K44946" i="1"/>
  <c r="K44947" i="1"/>
  <c r="K44948" i="1"/>
  <c r="K44949" i="1"/>
  <c r="K44950" i="1"/>
  <c r="K44951" i="1"/>
  <c r="K44952" i="1"/>
  <c r="K44953" i="1"/>
  <c r="K44954" i="1"/>
  <c r="K44955" i="1"/>
  <c r="K44956" i="1"/>
  <c r="K44957" i="1"/>
  <c r="K44958" i="1"/>
  <c r="K44959" i="1"/>
  <c r="K44960" i="1"/>
  <c r="K44961" i="1"/>
  <c r="K44962" i="1"/>
  <c r="K44963" i="1"/>
  <c r="K44964" i="1"/>
  <c r="K44965" i="1"/>
  <c r="K44966" i="1"/>
  <c r="K44967" i="1"/>
  <c r="K44968" i="1"/>
  <c r="K44969" i="1"/>
  <c r="K44970" i="1"/>
  <c r="K44971" i="1"/>
  <c r="K44972" i="1"/>
  <c r="K44973" i="1"/>
  <c r="K44974" i="1"/>
  <c r="K44975" i="1"/>
  <c r="K44976" i="1"/>
  <c r="K44977" i="1"/>
  <c r="K44978" i="1"/>
  <c r="K44979" i="1"/>
  <c r="K44980" i="1"/>
  <c r="K44981" i="1"/>
  <c r="K44982" i="1"/>
  <c r="K44983" i="1"/>
  <c r="K44984" i="1"/>
  <c r="K44985" i="1"/>
  <c r="K44986" i="1"/>
  <c r="K44987" i="1"/>
  <c r="K44988" i="1"/>
  <c r="K44989" i="1"/>
  <c r="K44990" i="1"/>
  <c r="K44991" i="1"/>
  <c r="K44992" i="1"/>
  <c r="K44993" i="1"/>
  <c r="K44994" i="1"/>
  <c r="K44995" i="1"/>
  <c r="K44996" i="1"/>
  <c r="K44997" i="1"/>
  <c r="K44998" i="1"/>
  <c r="K44999" i="1"/>
  <c r="K45000" i="1"/>
  <c r="K45001" i="1"/>
  <c r="K45002" i="1"/>
  <c r="K45003" i="1"/>
  <c r="K45004" i="1"/>
  <c r="K45005" i="1"/>
  <c r="K45006" i="1"/>
  <c r="K45007" i="1"/>
  <c r="K45008" i="1"/>
  <c r="K45009" i="1"/>
  <c r="K45010" i="1"/>
  <c r="K45011" i="1"/>
  <c r="K45012" i="1"/>
  <c r="K45013" i="1"/>
  <c r="K45014" i="1"/>
  <c r="K45015" i="1"/>
  <c r="K45016" i="1"/>
  <c r="K45017" i="1"/>
  <c r="K45018" i="1"/>
  <c r="K45019" i="1"/>
  <c r="K45020" i="1"/>
  <c r="K45021" i="1"/>
  <c r="K45022" i="1"/>
  <c r="K45023" i="1"/>
  <c r="K45024" i="1"/>
  <c r="K45025" i="1"/>
  <c r="K45026" i="1"/>
  <c r="K45027" i="1"/>
  <c r="K45028" i="1"/>
  <c r="K45029" i="1"/>
  <c r="K45030" i="1"/>
  <c r="K45031" i="1"/>
  <c r="K45032" i="1"/>
  <c r="K45033" i="1"/>
  <c r="K45034" i="1"/>
  <c r="K45035" i="1"/>
  <c r="K45036" i="1"/>
  <c r="K45037" i="1"/>
  <c r="K45038" i="1"/>
  <c r="K45039" i="1"/>
  <c r="K45040" i="1"/>
  <c r="K45041" i="1"/>
  <c r="K45042" i="1"/>
  <c r="K45043" i="1"/>
  <c r="K45044" i="1"/>
  <c r="K45045" i="1"/>
  <c r="K45046" i="1"/>
  <c r="K45047" i="1"/>
  <c r="K45048" i="1"/>
  <c r="K45049" i="1"/>
  <c r="K45050" i="1"/>
  <c r="K45051" i="1"/>
  <c r="K45052" i="1"/>
  <c r="K45053" i="1"/>
  <c r="K45054" i="1"/>
  <c r="K45055" i="1"/>
  <c r="K45056" i="1"/>
  <c r="K45057" i="1"/>
  <c r="K45058" i="1"/>
  <c r="K45059" i="1"/>
  <c r="K45060" i="1"/>
  <c r="K45061" i="1"/>
  <c r="K45062" i="1"/>
  <c r="K45063" i="1"/>
  <c r="K45064" i="1"/>
  <c r="K45065" i="1"/>
  <c r="K45066" i="1"/>
  <c r="K45067" i="1"/>
  <c r="K45068" i="1"/>
  <c r="K45069" i="1"/>
  <c r="K45070" i="1"/>
  <c r="K45071" i="1"/>
  <c r="K45072" i="1"/>
  <c r="K45073" i="1"/>
  <c r="K45074" i="1"/>
  <c r="K45075" i="1"/>
  <c r="K45076" i="1"/>
  <c r="K45077" i="1"/>
  <c r="K45078" i="1"/>
  <c r="K45079" i="1"/>
  <c r="K45080" i="1"/>
  <c r="K45081" i="1"/>
  <c r="K45082" i="1"/>
  <c r="K45083" i="1"/>
  <c r="K45084" i="1"/>
  <c r="K45085" i="1"/>
  <c r="K45086" i="1"/>
  <c r="K45087" i="1"/>
  <c r="K45088" i="1"/>
  <c r="K45089" i="1"/>
  <c r="K45090" i="1"/>
  <c r="K45091" i="1"/>
  <c r="K45092" i="1"/>
  <c r="K45093" i="1"/>
  <c r="K45094" i="1"/>
  <c r="K45095" i="1"/>
  <c r="K45096" i="1"/>
  <c r="K45097" i="1"/>
  <c r="K45098" i="1"/>
  <c r="K45099" i="1"/>
  <c r="K45100" i="1"/>
  <c r="K45101" i="1"/>
  <c r="K45102" i="1"/>
  <c r="K45103" i="1"/>
  <c r="K45104" i="1"/>
  <c r="K45105" i="1"/>
  <c r="K45106" i="1"/>
  <c r="K45107" i="1"/>
  <c r="K45108" i="1"/>
  <c r="K45109" i="1"/>
  <c r="K45110" i="1"/>
  <c r="K45111" i="1"/>
  <c r="K45112" i="1"/>
  <c r="K45113" i="1"/>
  <c r="K45114" i="1"/>
  <c r="K45115" i="1"/>
  <c r="K45116" i="1"/>
  <c r="K45117" i="1"/>
  <c r="K45118" i="1"/>
  <c r="K45119" i="1"/>
  <c r="K45120" i="1"/>
  <c r="K45121" i="1"/>
  <c r="K45122" i="1"/>
  <c r="K45123" i="1"/>
  <c r="K45124" i="1"/>
  <c r="K45125" i="1"/>
  <c r="K45126" i="1"/>
  <c r="K45127" i="1"/>
  <c r="K45128" i="1"/>
  <c r="K45129" i="1"/>
  <c r="K45130" i="1"/>
  <c r="K45131" i="1"/>
  <c r="K45132" i="1"/>
  <c r="K45133" i="1"/>
  <c r="K45134" i="1"/>
  <c r="K45135" i="1"/>
  <c r="K45136" i="1"/>
  <c r="K45137" i="1"/>
  <c r="K45138" i="1"/>
  <c r="K45139" i="1"/>
  <c r="K45140" i="1"/>
  <c r="K45141" i="1"/>
  <c r="K45142" i="1"/>
  <c r="K45143" i="1"/>
  <c r="K45144" i="1"/>
  <c r="K45145" i="1"/>
  <c r="K45146" i="1"/>
  <c r="K45147" i="1"/>
  <c r="K45148" i="1"/>
  <c r="K45149" i="1"/>
  <c r="K45150" i="1"/>
  <c r="K45151" i="1"/>
  <c r="K45152" i="1"/>
  <c r="K45153" i="1"/>
  <c r="K45154" i="1"/>
  <c r="K45155" i="1"/>
  <c r="K45156" i="1"/>
  <c r="K45157" i="1"/>
  <c r="K45158" i="1"/>
  <c r="K45159" i="1"/>
  <c r="K45160" i="1"/>
  <c r="K45161" i="1"/>
  <c r="K45162" i="1"/>
  <c r="K45163" i="1"/>
  <c r="K45164" i="1"/>
  <c r="K45165" i="1"/>
  <c r="K45166" i="1"/>
  <c r="K45167" i="1"/>
  <c r="K45168" i="1"/>
  <c r="K45169" i="1"/>
  <c r="K45170" i="1"/>
  <c r="K45171" i="1"/>
  <c r="K45172" i="1"/>
  <c r="K45173" i="1"/>
  <c r="K45174" i="1"/>
  <c r="K45175" i="1"/>
  <c r="K45176" i="1"/>
  <c r="K45177" i="1"/>
  <c r="K45178" i="1"/>
  <c r="K45179" i="1"/>
  <c r="K45180" i="1"/>
  <c r="K45181" i="1"/>
  <c r="K45182" i="1"/>
  <c r="K45183" i="1"/>
  <c r="K45184" i="1"/>
  <c r="K45185" i="1"/>
  <c r="K45186" i="1"/>
  <c r="K45187" i="1"/>
  <c r="K45188" i="1"/>
  <c r="K45189" i="1"/>
  <c r="K45190" i="1"/>
  <c r="K45191" i="1"/>
  <c r="K45192" i="1"/>
  <c r="K45193" i="1"/>
  <c r="K45194" i="1"/>
  <c r="K45195" i="1"/>
  <c r="K45196" i="1"/>
  <c r="K45197" i="1"/>
  <c r="K45198" i="1"/>
  <c r="K45199" i="1"/>
  <c r="K45200" i="1"/>
  <c r="K45201" i="1"/>
  <c r="K45202" i="1"/>
  <c r="K45203" i="1"/>
  <c r="K45204" i="1"/>
  <c r="K45205" i="1"/>
  <c r="K45206" i="1"/>
  <c r="K45207" i="1"/>
  <c r="K45208" i="1"/>
  <c r="K45209" i="1"/>
  <c r="K45210" i="1"/>
  <c r="K45211" i="1"/>
  <c r="K45212" i="1"/>
  <c r="K45213" i="1"/>
  <c r="K45214" i="1"/>
  <c r="K45215" i="1"/>
  <c r="K45216" i="1"/>
  <c r="K45217" i="1"/>
  <c r="K45218" i="1"/>
  <c r="K45219" i="1"/>
  <c r="K45220" i="1"/>
  <c r="K45221" i="1"/>
  <c r="K45222" i="1"/>
  <c r="K45223" i="1"/>
  <c r="K45224" i="1"/>
  <c r="K45225" i="1"/>
  <c r="K45226" i="1"/>
  <c r="K45227" i="1"/>
  <c r="K45228" i="1"/>
  <c r="K45229" i="1"/>
  <c r="K45230" i="1"/>
  <c r="K45231" i="1"/>
  <c r="K45232" i="1"/>
  <c r="K45233" i="1"/>
  <c r="K45234" i="1"/>
  <c r="K45235" i="1"/>
  <c r="K45236" i="1"/>
  <c r="K45237" i="1"/>
  <c r="K45238" i="1"/>
  <c r="K45239" i="1"/>
  <c r="K45240" i="1"/>
  <c r="K45241" i="1"/>
  <c r="K45242" i="1"/>
  <c r="K45243" i="1"/>
  <c r="K45244" i="1"/>
  <c r="K45245" i="1"/>
  <c r="K45246" i="1"/>
  <c r="K45247" i="1"/>
  <c r="K45248" i="1"/>
  <c r="K45249" i="1"/>
  <c r="K45250" i="1"/>
  <c r="K45251" i="1"/>
  <c r="K45252" i="1"/>
  <c r="K45253" i="1"/>
  <c r="K45254" i="1"/>
  <c r="K45255" i="1"/>
  <c r="K45256" i="1"/>
  <c r="K45257" i="1"/>
  <c r="K45258" i="1"/>
  <c r="K45259" i="1"/>
  <c r="K45260" i="1"/>
  <c r="K45261" i="1"/>
  <c r="K45262" i="1"/>
  <c r="K45263" i="1"/>
  <c r="K45264" i="1"/>
  <c r="K45265" i="1"/>
  <c r="K45266" i="1"/>
  <c r="K45267" i="1"/>
  <c r="K45268" i="1"/>
  <c r="K45269" i="1"/>
  <c r="K45270" i="1"/>
  <c r="K45271" i="1"/>
  <c r="K45272" i="1"/>
  <c r="K45273" i="1"/>
  <c r="K45274" i="1"/>
  <c r="K45275" i="1"/>
  <c r="K45276" i="1"/>
  <c r="K45277" i="1"/>
  <c r="K45278" i="1"/>
  <c r="K45279" i="1"/>
  <c r="K45280" i="1"/>
  <c r="K45281" i="1"/>
  <c r="K45282" i="1"/>
  <c r="K45283" i="1"/>
  <c r="K45284" i="1"/>
  <c r="K45285" i="1"/>
  <c r="K45286" i="1"/>
  <c r="K45287" i="1"/>
  <c r="K45288" i="1"/>
  <c r="K45289" i="1"/>
  <c r="K45290" i="1"/>
  <c r="K45291" i="1"/>
  <c r="K45292" i="1"/>
  <c r="K45293" i="1"/>
  <c r="K45294" i="1"/>
  <c r="K45295" i="1"/>
  <c r="K45296" i="1"/>
  <c r="K45297" i="1"/>
  <c r="K45298" i="1"/>
  <c r="K45299" i="1"/>
  <c r="K45300" i="1"/>
  <c r="K45301" i="1"/>
  <c r="K45302" i="1"/>
  <c r="K45303" i="1"/>
  <c r="K45304" i="1"/>
  <c r="K45305" i="1"/>
  <c r="K45306" i="1"/>
  <c r="K45307" i="1"/>
  <c r="K45308" i="1"/>
  <c r="K45309" i="1"/>
  <c r="K45310" i="1"/>
  <c r="K45311" i="1"/>
  <c r="K45312" i="1"/>
  <c r="K45313" i="1"/>
  <c r="K45314" i="1"/>
  <c r="K45315" i="1"/>
  <c r="K45316" i="1"/>
  <c r="K45317" i="1"/>
  <c r="K45318" i="1"/>
  <c r="K45319" i="1"/>
  <c r="K45320" i="1"/>
  <c r="K45321" i="1"/>
  <c r="K45322" i="1"/>
  <c r="K45323" i="1"/>
  <c r="K45324" i="1"/>
  <c r="K45325" i="1"/>
  <c r="K45326" i="1"/>
  <c r="K45327" i="1"/>
  <c r="K45328" i="1"/>
  <c r="K45329" i="1"/>
  <c r="K45330" i="1"/>
  <c r="K45331" i="1"/>
  <c r="K45332" i="1"/>
  <c r="K45333" i="1"/>
  <c r="K45334" i="1"/>
  <c r="K45335" i="1"/>
  <c r="K45336" i="1"/>
  <c r="K45337" i="1"/>
  <c r="K45338" i="1"/>
  <c r="K45339" i="1"/>
  <c r="K45340" i="1"/>
  <c r="K45341" i="1"/>
  <c r="K45342" i="1"/>
  <c r="K45343" i="1"/>
  <c r="K45344" i="1"/>
  <c r="K45345" i="1"/>
  <c r="K45346" i="1"/>
  <c r="K45347" i="1"/>
  <c r="K45348" i="1"/>
  <c r="K45349" i="1"/>
  <c r="K45350" i="1"/>
  <c r="K45351" i="1"/>
  <c r="K45352" i="1"/>
  <c r="K45353" i="1"/>
  <c r="K45354" i="1"/>
  <c r="K45355" i="1"/>
  <c r="K45356" i="1"/>
  <c r="K45357" i="1"/>
  <c r="K45358" i="1"/>
  <c r="K45359" i="1"/>
  <c r="K45360" i="1"/>
  <c r="K45361" i="1"/>
  <c r="K45362" i="1"/>
  <c r="K45363" i="1"/>
  <c r="K45364" i="1"/>
  <c r="K45365" i="1"/>
  <c r="K45366" i="1"/>
  <c r="K45367" i="1"/>
  <c r="K45368" i="1"/>
  <c r="K45369" i="1"/>
  <c r="K45370" i="1"/>
  <c r="K45371" i="1"/>
  <c r="K45372" i="1"/>
  <c r="K45373" i="1"/>
  <c r="K45374" i="1"/>
  <c r="K45375" i="1"/>
  <c r="K45376" i="1"/>
  <c r="K45377" i="1"/>
  <c r="K45378" i="1"/>
  <c r="K45379" i="1"/>
  <c r="K45380" i="1"/>
  <c r="K45381" i="1"/>
  <c r="K45382" i="1"/>
  <c r="K45383" i="1"/>
  <c r="K45384" i="1"/>
  <c r="K45385" i="1"/>
  <c r="K45386" i="1"/>
  <c r="K45387" i="1"/>
  <c r="K45388" i="1"/>
  <c r="K45389" i="1"/>
  <c r="K45390" i="1"/>
  <c r="K45391" i="1"/>
  <c r="K45392" i="1"/>
  <c r="K45393" i="1"/>
  <c r="K45394" i="1"/>
  <c r="K45395" i="1"/>
  <c r="K45396" i="1"/>
  <c r="K45397" i="1"/>
  <c r="K45398" i="1"/>
  <c r="K45399" i="1"/>
  <c r="K45400" i="1"/>
  <c r="K45401" i="1"/>
  <c r="K45402" i="1"/>
  <c r="K45403" i="1"/>
  <c r="K45404" i="1"/>
  <c r="K45405" i="1"/>
  <c r="K45406" i="1"/>
  <c r="K45407" i="1"/>
  <c r="K45408" i="1"/>
  <c r="K45409" i="1"/>
  <c r="K45410" i="1"/>
  <c r="K45411" i="1"/>
  <c r="K45412" i="1"/>
  <c r="K45413" i="1"/>
  <c r="K45414" i="1"/>
  <c r="K45415" i="1"/>
  <c r="K45416" i="1"/>
  <c r="K45417" i="1"/>
  <c r="K45418" i="1"/>
  <c r="K45419" i="1"/>
  <c r="K45420" i="1"/>
  <c r="K45421" i="1"/>
  <c r="K45422" i="1"/>
  <c r="K45423" i="1"/>
  <c r="K45424" i="1"/>
  <c r="K45425" i="1"/>
  <c r="K45426" i="1"/>
  <c r="K45427" i="1"/>
  <c r="K45428" i="1"/>
  <c r="K45429" i="1"/>
  <c r="K45430" i="1"/>
  <c r="K45431" i="1"/>
  <c r="K45432" i="1"/>
  <c r="K45433" i="1"/>
  <c r="K45434" i="1"/>
  <c r="K45435" i="1"/>
  <c r="K45436" i="1"/>
  <c r="K45437" i="1"/>
  <c r="K45438" i="1"/>
  <c r="K45439" i="1"/>
  <c r="K45440" i="1"/>
  <c r="K45441" i="1"/>
  <c r="K45442" i="1"/>
  <c r="K45443" i="1"/>
  <c r="K45444" i="1"/>
  <c r="K45445" i="1"/>
  <c r="K45446" i="1"/>
  <c r="K45447" i="1"/>
  <c r="K45448" i="1"/>
  <c r="K45449" i="1"/>
  <c r="K45450" i="1"/>
  <c r="K45451" i="1"/>
  <c r="K45452" i="1"/>
  <c r="K45453" i="1"/>
  <c r="K45454" i="1"/>
  <c r="K45455" i="1"/>
  <c r="K45456" i="1"/>
  <c r="K45457" i="1"/>
  <c r="K45458" i="1"/>
  <c r="K45459" i="1"/>
  <c r="K45460" i="1"/>
  <c r="K45461" i="1"/>
  <c r="K45462" i="1"/>
  <c r="K45463" i="1"/>
  <c r="K45464" i="1"/>
  <c r="K45465" i="1"/>
  <c r="K45466" i="1"/>
  <c r="K45467" i="1"/>
  <c r="K45468" i="1"/>
  <c r="K45469" i="1"/>
  <c r="K45470" i="1"/>
  <c r="K45471" i="1"/>
  <c r="K45472" i="1"/>
  <c r="K45473" i="1"/>
  <c r="K45474" i="1"/>
  <c r="K45475" i="1"/>
  <c r="K45476" i="1"/>
  <c r="K45477" i="1"/>
  <c r="K45478" i="1"/>
  <c r="K45479" i="1"/>
  <c r="K45480" i="1"/>
  <c r="K45481" i="1"/>
  <c r="K45482" i="1"/>
  <c r="K45483" i="1"/>
  <c r="K45484" i="1"/>
  <c r="K45485" i="1"/>
  <c r="K45486" i="1"/>
  <c r="K45487" i="1"/>
  <c r="K45488" i="1"/>
  <c r="K45489" i="1"/>
  <c r="K45490" i="1"/>
  <c r="K45491" i="1"/>
  <c r="K45492" i="1"/>
  <c r="K45493" i="1"/>
  <c r="K45494" i="1"/>
  <c r="K45495" i="1"/>
  <c r="K45496" i="1"/>
  <c r="K45497" i="1"/>
  <c r="K45498" i="1"/>
  <c r="K45499" i="1"/>
  <c r="K45500" i="1"/>
  <c r="K45501" i="1"/>
  <c r="K45502" i="1"/>
  <c r="K45503" i="1"/>
  <c r="K45504" i="1"/>
  <c r="K45505" i="1"/>
  <c r="K45506" i="1"/>
  <c r="K45507" i="1"/>
  <c r="K45508" i="1"/>
  <c r="K45509" i="1"/>
  <c r="K45510" i="1"/>
  <c r="K45511" i="1"/>
  <c r="K45512" i="1"/>
  <c r="K45513" i="1"/>
  <c r="K45514" i="1"/>
  <c r="K45515" i="1"/>
  <c r="K45516" i="1"/>
  <c r="K45517" i="1"/>
  <c r="K45518" i="1"/>
  <c r="K45519" i="1"/>
  <c r="K45520" i="1"/>
  <c r="K45521" i="1"/>
  <c r="K45522" i="1"/>
  <c r="K45523" i="1"/>
  <c r="K45524" i="1"/>
  <c r="K45525" i="1"/>
  <c r="K45526" i="1"/>
  <c r="K45527" i="1"/>
  <c r="K45528" i="1"/>
  <c r="K45529" i="1"/>
  <c r="K45530" i="1"/>
  <c r="K45531" i="1"/>
  <c r="K45532" i="1"/>
  <c r="K45533" i="1"/>
  <c r="K45534" i="1"/>
  <c r="K45535" i="1"/>
  <c r="K45536" i="1"/>
  <c r="K45537" i="1"/>
  <c r="K45538" i="1"/>
  <c r="K45539" i="1"/>
  <c r="K45540" i="1"/>
  <c r="K45541" i="1"/>
  <c r="K45542" i="1"/>
  <c r="K45543" i="1"/>
  <c r="K45544" i="1"/>
  <c r="K45545" i="1"/>
  <c r="K45546" i="1"/>
  <c r="K45547" i="1"/>
  <c r="K45548" i="1"/>
  <c r="K45549" i="1"/>
  <c r="K45550" i="1"/>
  <c r="K45551" i="1"/>
  <c r="K45552" i="1"/>
  <c r="K45553" i="1"/>
  <c r="K45554" i="1"/>
  <c r="K45555" i="1"/>
  <c r="K45556" i="1"/>
  <c r="K45557" i="1"/>
  <c r="K45558" i="1"/>
  <c r="K45559" i="1"/>
  <c r="K45560" i="1"/>
  <c r="K45561" i="1"/>
  <c r="K45562" i="1"/>
  <c r="K45563" i="1"/>
  <c r="K45564" i="1"/>
  <c r="K45565" i="1"/>
  <c r="K45566" i="1"/>
  <c r="K45567" i="1"/>
  <c r="K45568" i="1"/>
  <c r="K45569" i="1"/>
  <c r="K45570" i="1"/>
  <c r="K45571" i="1"/>
  <c r="K45572" i="1"/>
  <c r="K45573" i="1"/>
  <c r="K45574" i="1"/>
  <c r="K45575" i="1"/>
  <c r="K45576" i="1"/>
  <c r="K45577" i="1"/>
  <c r="K45578" i="1"/>
  <c r="K45579" i="1"/>
  <c r="K45580" i="1"/>
  <c r="K45581" i="1"/>
  <c r="K45582" i="1"/>
  <c r="K45583" i="1"/>
  <c r="K45584" i="1"/>
  <c r="K45585" i="1"/>
  <c r="K45586" i="1"/>
  <c r="K45587" i="1"/>
  <c r="K45588" i="1"/>
  <c r="K45589" i="1"/>
  <c r="K45590" i="1"/>
  <c r="K45591" i="1"/>
  <c r="K45592" i="1"/>
  <c r="K45593" i="1"/>
  <c r="K45594" i="1"/>
  <c r="K45595" i="1"/>
  <c r="K45596" i="1"/>
  <c r="K45597" i="1"/>
  <c r="K45598" i="1"/>
  <c r="K45599" i="1"/>
  <c r="K45600" i="1"/>
  <c r="K45601" i="1"/>
  <c r="K45602" i="1"/>
  <c r="K45603" i="1"/>
  <c r="K45604" i="1"/>
  <c r="K45605" i="1"/>
  <c r="K45606" i="1"/>
  <c r="K45607" i="1"/>
  <c r="K45608" i="1"/>
  <c r="K45609" i="1"/>
  <c r="K45610" i="1"/>
  <c r="K45611" i="1"/>
  <c r="K45612" i="1"/>
  <c r="K45613" i="1"/>
  <c r="K45614" i="1"/>
  <c r="K45615" i="1"/>
  <c r="K45616" i="1"/>
  <c r="K45617" i="1"/>
  <c r="K45618" i="1"/>
  <c r="K45619" i="1"/>
  <c r="K45620" i="1"/>
  <c r="K45621" i="1"/>
  <c r="K45622" i="1"/>
  <c r="K45623" i="1"/>
  <c r="K45624" i="1"/>
  <c r="K45625" i="1"/>
  <c r="K45626" i="1"/>
  <c r="K45627" i="1"/>
  <c r="K45628" i="1"/>
  <c r="K45629" i="1"/>
  <c r="K45630" i="1"/>
  <c r="K45631" i="1"/>
  <c r="K45632" i="1"/>
  <c r="K45633" i="1"/>
  <c r="K45634" i="1"/>
  <c r="K45635" i="1"/>
  <c r="K45636" i="1"/>
  <c r="K45637" i="1"/>
  <c r="K45638" i="1"/>
  <c r="K45639" i="1"/>
  <c r="K45640" i="1"/>
  <c r="K45641" i="1"/>
  <c r="K45642" i="1"/>
  <c r="K45643" i="1"/>
  <c r="K45644" i="1"/>
  <c r="K45645" i="1"/>
  <c r="K45646" i="1"/>
  <c r="K45647" i="1"/>
  <c r="K45648" i="1"/>
  <c r="K45649" i="1"/>
  <c r="K45650" i="1"/>
  <c r="K45651" i="1"/>
  <c r="K45652" i="1"/>
  <c r="K45653" i="1"/>
  <c r="K45654" i="1"/>
  <c r="K45655" i="1"/>
  <c r="K45656" i="1"/>
  <c r="K45657" i="1"/>
  <c r="K45658" i="1"/>
  <c r="K45659" i="1"/>
  <c r="K45660" i="1"/>
  <c r="K45661" i="1"/>
  <c r="K45662" i="1"/>
  <c r="K45663" i="1"/>
  <c r="K45664" i="1"/>
  <c r="K45665" i="1"/>
  <c r="K45666" i="1"/>
  <c r="K45667" i="1"/>
  <c r="K45668" i="1"/>
  <c r="K45669" i="1"/>
  <c r="K45670" i="1"/>
  <c r="K45671" i="1"/>
  <c r="K45672" i="1"/>
  <c r="K45673" i="1"/>
  <c r="K45674" i="1"/>
  <c r="K45675" i="1"/>
  <c r="K45676" i="1"/>
  <c r="K45677" i="1"/>
  <c r="K45678" i="1"/>
  <c r="K45679" i="1"/>
  <c r="K45680" i="1"/>
  <c r="K45681" i="1"/>
  <c r="K45682" i="1"/>
  <c r="K45683" i="1"/>
  <c r="K45684" i="1"/>
  <c r="K45685" i="1"/>
  <c r="K45686" i="1"/>
  <c r="K45687" i="1"/>
  <c r="K45688" i="1"/>
  <c r="K45689" i="1"/>
  <c r="K45690" i="1"/>
  <c r="K45691" i="1"/>
  <c r="K45692" i="1"/>
  <c r="K45693" i="1"/>
  <c r="K45694" i="1"/>
  <c r="K45695" i="1"/>
  <c r="K45696" i="1"/>
  <c r="K45697" i="1"/>
  <c r="K45698" i="1"/>
  <c r="K45699" i="1"/>
  <c r="K45700" i="1"/>
  <c r="K45701" i="1"/>
  <c r="K45702" i="1"/>
  <c r="K45703" i="1"/>
  <c r="K45704" i="1"/>
  <c r="K45705" i="1"/>
  <c r="K45706" i="1"/>
  <c r="K45707" i="1"/>
  <c r="K45708" i="1"/>
  <c r="K45709" i="1"/>
  <c r="K45710" i="1"/>
  <c r="K45711" i="1"/>
  <c r="K45712" i="1"/>
  <c r="K45713" i="1"/>
  <c r="K45714" i="1"/>
  <c r="K45715" i="1"/>
  <c r="K45716" i="1"/>
  <c r="K45717" i="1"/>
  <c r="K45718" i="1"/>
  <c r="K45719" i="1"/>
  <c r="K45720" i="1"/>
  <c r="K45721" i="1"/>
  <c r="K45722" i="1"/>
  <c r="K45723" i="1"/>
  <c r="K45724" i="1"/>
  <c r="K45725" i="1"/>
  <c r="K45726" i="1"/>
  <c r="K45727" i="1"/>
  <c r="K45728" i="1"/>
  <c r="K45729" i="1"/>
  <c r="K45730" i="1"/>
  <c r="K45731" i="1"/>
  <c r="K45732" i="1"/>
  <c r="K45733" i="1"/>
  <c r="K45734" i="1"/>
  <c r="K45735" i="1"/>
  <c r="K45736" i="1"/>
  <c r="K45737" i="1"/>
  <c r="K45738" i="1"/>
  <c r="K45739" i="1"/>
  <c r="K45740" i="1"/>
  <c r="K45741" i="1"/>
  <c r="K45742" i="1"/>
  <c r="K45743" i="1"/>
  <c r="K45744" i="1"/>
  <c r="K45745" i="1"/>
  <c r="K45746" i="1"/>
  <c r="K45747" i="1"/>
  <c r="K45748" i="1"/>
  <c r="K45749" i="1"/>
  <c r="K45750" i="1"/>
  <c r="K45751" i="1"/>
  <c r="K45752" i="1"/>
  <c r="K45753" i="1"/>
  <c r="K45754" i="1"/>
  <c r="K45755" i="1"/>
  <c r="K45756" i="1"/>
  <c r="K45757" i="1"/>
  <c r="K45758" i="1"/>
  <c r="K45759" i="1"/>
  <c r="K45760" i="1"/>
  <c r="K45761" i="1"/>
  <c r="K45762" i="1"/>
  <c r="K45763" i="1"/>
  <c r="K45764" i="1"/>
  <c r="K45765" i="1"/>
  <c r="K45766" i="1"/>
  <c r="K45767" i="1"/>
  <c r="K45768" i="1"/>
  <c r="K45769" i="1"/>
  <c r="K45770" i="1"/>
  <c r="K45771" i="1"/>
  <c r="K45772" i="1"/>
  <c r="K45773" i="1"/>
  <c r="K45774" i="1"/>
  <c r="K45775" i="1"/>
  <c r="K45776" i="1"/>
  <c r="K45777" i="1"/>
  <c r="K45778" i="1"/>
  <c r="K45779" i="1"/>
  <c r="K45780" i="1"/>
  <c r="K45781" i="1"/>
  <c r="K45782" i="1"/>
  <c r="K45783" i="1"/>
  <c r="K45784" i="1"/>
  <c r="K45785" i="1"/>
  <c r="K45786" i="1"/>
  <c r="K45787" i="1"/>
  <c r="K45788" i="1"/>
  <c r="K45789" i="1"/>
  <c r="K45790" i="1"/>
  <c r="K45791" i="1"/>
  <c r="K45792" i="1"/>
  <c r="K45793" i="1"/>
  <c r="K45794" i="1"/>
  <c r="K45795" i="1"/>
  <c r="K45796" i="1"/>
  <c r="K45797" i="1"/>
  <c r="K45798" i="1"/>
  <c r="K45799" i="1"/>
  <c r="K45800" i="1"/>
  <c r="K45801" i="1"/>
  <c r="K45802" i="1"/>
  <c r="K45803" i="1"/>
  <c r="K45804" i="1"/>
  <c r="K45805" i="1"/>
  <c r="K45806" i="1"/>
  <c r="K45807" i="1"/>
  <c r="K45808" i="1"/>
  <c r="K45809" i="1"/>
  <c r="K45810" i="1"/>
  <c r="K45811" i="1"/>
  <c r="K45812" i="1"/>
  <c r="K45813" i="1"/>
  <c r="K45814" i="1"/>
  <c r="K45815" i="1"/>
  <c r="K45816" i="1"/>
  <c r="K45817" i="1"/>
  <c r="K45818" i="1"/>
  <c r="K45819" i="1"/>
  <c r="K45820" i="1"/>
  <c r="K45821" i="1"/>
  <c r="K45822" i="1"/>
  <c r="K45823" i="1"/>
  <c r="K45824" i="1"/>
  <c r="K45825" i="1"/>
  <c r="K45826" i="1"/>
  <c r="K45827" i="1"/>
  <c r="K45828" i="1"/>
  <c r="K45829" i="1"/>
  <c r="K45830" i="1"/>
  <c r="K45831" i="1"/>
  <c r="K45832" i="1"/>
  <c r="K45833" i="1"/>
  <c r="K45834" i="1"/>
  <c r="K45835" i="1"/>
  <c r="K45836" i="1"/>
  <c r="K45837" i="1"/>
  <c r="K45838" i="1"/>
  <c r="K45839" i="1"/>
  <c r="K45840" i="1"/>
  <c r="K45841" i="1"/>
  <c r="K45842" i="1"/>
  <c r="K45843" i="1"/>
  <c r="K45844" i="1"/>
  <c r="K45845" i="1"/>
  <c r="K45846" i="1"/>
  <c r="K45847" i="1"/>
  <c r="K45848" i="1"/>
  <c r="K45849" i="1"/>
  <c r="K45850" i="1"/>
  <c r="K45851" i="1"/>
  <c r="K45852" i="1"/>
  <c r="K45853" i="1"/>
  <c r="K45854" i="1"/>
  <c r="K45855" i="1"/>
  <c r="K45856" i="1"/>
  <c r="K45857" i="1"/>
  <c r="K45858" i="1"/>
  <c r="K45859" i="1"/>
  <c r="K45860" i="1"/>
  <c r="K45861" i="1"/>
  <c r="K45862" i="1"/>
  <c r="K45863" i="1"/>
  <c r="K45864" i="1"/>
  <c r="K45865" i="1"/>
  <c r="K45866" i="1"/>
  <c r="K45867" i="1"/>
  <c r="K45868" i="1"/>
  <c r="K45869" i="1"/>
  <c r="K45870" i="1"/>
  <c r="K45871" i="1"/>
  <c r="K45872" i="1"/>
  <c r="K45873" i="1"/>
  <c r="K45874" i="1"/>
  <c r="K45875" i="1"/>
  <c r="K45876" i="1"/>
  <c r="K45877" i="1"/>
  <c r="K45878" i="1"/>
  <c r="K45879" i="1"/>
  <c r="K45880" i="1"/>
  <c r="K45881" i="1"/>
  <c r="K45882" i="1"/>
  <c r="K45883" i="1"/>
  <c r="K45884" i="1"/>
  <c r="K45885" i="1"/>
  <c r="K45886" i="1"/>
  <c r="K45887" i="1"/>
  <c r="K45888" i="1"/>
  <c r="K45889" i="1"/>
  <c r="K45890" i="1"/>
  <c r="K45891" i="1"/>
  <c r="K45892" i="1"/>
  <c r="K45893" i="1"/>
  <c r="K45894" i="1"/>
  <c r="K45895" i="1"/>
  <c r="K45896" i="1"/>
  <c r="K45897" i="1"/>
  <c r="K45898" i="1"/>
  <c r="K45899" i="1"/>
  <c r="K45900" i="1"/>
  <c r="K45901" i="1"/>
  <c r="K45902" i="1"/>
  <c r="K45903" i="1"/>
  <c r="K45904" i="1"/>
  <c r="K45905" i="1"/>
  <c r="K45906" i="1"/>
  <c r="K45907" i="1"/>
  <c r="K45908" i="1"/>
  <c r="K45909" i="1"/>
  <c r="K45910" i="1"/>
  <c r="K45911" i="1"/>
  <c r="K45912" i="1"/>
  <c r="K45913" i="1"/>
  <c r="K45914" i="1"/>
  <c r="K45915" i="1"/>
  <c r="K45916" i="1"/>
  <c r="K45917" i="1"/>
  <c r="K45918" i="1"/>
  <c r="K45919" i="1"/>
  <c r="K45920" i="1"/>
  <c r="K45921" i="1"/>
  <c r="K45922" i="1"/>
  <c r="K45923" i="1"/>
  <c r="K45924" i="1"/>
  <c r="K45925" i="1"/>
  <c r="K45926" i="1"/>
  <c r="K45927" i="1"/>
  <c r="K45928" i="1"/>
  <c r="K45929" i="1"/>
  <c r="K45930" i="1"/>
  <c r="K45931" i="1"/>
  <c r="K45932" i="1"/>
  <c r="K45933" i="1"/>
  <c r="K45934" i="1"/>
  <c r="K45935" i="1"/>
  <c r="K45936" i="1"/>
  <c r="K45937" i="1"/>
  <c r="K45938" i="1"/>
  <c r="K45939" i="1"/>
  <c r="K45940" i="1"/>
  <c r="K45941" i="1"/>
  <c r="K45942" i="1"/>
  <c r="K45943" i="1"/>
  <c r="K45944" i="1"/>
  <c r="K45945" i="1"/>
  <c r="K45946" i="1"/>
  <c r="K45947" i="1"/>
  <c r="K45948" i="1"/>
  <c r="K45949" i="1"/>
  <c r="K45950" i="1"/>
  <c r="K45951" i="1"/>
  <c r="K45952" i="1"/>
  <c r="K45953" i="1"/>
  <c r="K45954" i="1"/>
  <c r="K45955" i="1"/>
  <c r="K45956" i="1"/>
  <c r="K45957" i="1"/>
  <c r="K45958" i="1"/>
  <c r="K45959" i="1"/>
  <c r="K45960" i="1"/>
  <c r="K45961" i="1"/>
  <c r="K45962" i="1"/>
  <c r="K45963" i="1"/>
  <c r="K45964" i="1"/>
  <c r="K45965" i="1"/>
  <c r="K45966" i="1"/>
  <c r="K45967" i="1"/>
  <c r="K45968" i="1"/>
  <c r="K45969" i="1"/>
  <c r="K45970" i="1"/>
  <c r="K45971" i="1"/>
  <c r="K45972" i="1"/>
  <c r="K45973" i="1"/>
  <c r="K45974" i="1"/>
  <c r="K45975" i="1"/>
  <c r="K45976" i="1"/>
  <c r="K45977" i="1"/>
  <c r="K45978" i="1"/>
  <c r="K45979" i="1"/>
  <c r="K45980" i="1"/>
  <c r="K45981" i="1"/>
  <c r="K45982" i="1"/>
  <c r="K45983" i="1"/>
  <c r="K45984" i="1"/>
  <c r="K45985" i="1"/>
  <c r="K45986" i="1"/>
  <c r="K45987" i="1"/>
  <c r="K45988" i="1"/>
  <c r="K45989" i="1"/>
  <c r="K45990" i="1"/>
  <c r="K45991" i="1"/>
  <c r="K45992" i="1"/>
  <c r="K45993" i="1"/>
  <c r="K45994" i="1"/>
  <c r="K45995" i="1"/>
  <c r="K45996" i="1"/>
  <c r="K45997" i="1"/>
  <c r="K45998" i="1"/>
  <c r="K45999" i="1"/>
  <c r="K46000" i="1"/>
  <c r="K46001" i="1"/>
  <c r="K46002" i="1"/>
  <c r="K46003" i="1"/>
  <c r="K46004" i="1"/>
  <c r="K46005" i="1"/>
  <c r="K46006" i="1"/>
  <c r="K46007" i="1"/>
  <c r="K46008" i="1"/>
  <c r="K46009" i="1"/>
  <c r="K46010" i="1"/>
  <c r="K46011" i="1"/>
  <c r="K46012" i="1"/>
  <c r="K46013" i="1"/>
  <c r="K46014" i="1"/>
  <c r="K46015" i="1"/>
  <c r="K46016" i="1"/>
  <c r="K46017" i="1"/>
  <c r="K46018" i="1"/>
  <c r="K46019" i="1"/>
  <c r="K46020" i="1"/>
  <c r="K46021" i="1"/>
  <c r="K46022" i="1"/>
  <c r="K46023" i="1"/>
  <c r="K46024" i="1"/>
  <c r="K46025" i="1"/>
  <c r="K46026" i="1"/>
  <c r="K46027" i="1"/>
  <c r="K46028" i="1"/>
  <c r="K46029" i="1"/>
  <c r="K46030" i="1"/>
  <c r="K46031" i="1"/>
  <c r="K46032" i="1"/>
  <c r="K46033" i="1"/>
  <c r="K46034" i="1"/>
  <c r="K46035" i="1"/>
  <c r="K46036" i="1"/>
  <c r="K46037" i="1"/>
  <c r="K46038" i="1"/>
  <c r="K46039" i="1"/>
  <c r="K46040" i="1"/>
  <c r="K46041" i="1"/>
  <c r="K46042" i="1"/>
  <c r="K46043" i="1"/>
  <c r="K46044" i="1"/>
  <c r="K46045" i="1"/>
  <c r="K46046" i="1"/>
  <c r="K46047" i="1"/>
  <c r="K46048" i="1"/>
  <c r="K46049" i="1"/>
  <c r="K46050" i="1"/>
  <c r="K46051" i="1"/>
  <c r="K46052" i="1"/>
  <c r="K46053" i="1"/>
  <c r="K46054" i="1"/>
  <c r="K46055" i="1"/>
  <c r="K46056" i="1"/>
  <c r="K46057" i="1"/>
  <c r="K46058" i="1"/>
  <c r="K46059" i="1"/>
  <c r="K46060" i="1"/>
  <c r="K46061" i="1"/>
  <c r="K46062" i="1"/>
  <c r="K46063" i="1"/>
  <c r="K46064" i="1"/>
  <c r="K46065" i="1"/>
  <c r="K46066" i="1"/>
  <c r="K46067" i="1"/>
  <c r="K46068" i="1"/>
  <c r="K46069" i="1"/>
  <c r="K46070" i="1"/>
  <c r="K46071" i="1"/>
  <c r="K46072" i="1"/>
  <c r="K46073" i="1"/>
  <c r="K46074" i="1"/>
  <c r="K46075" i="1"/>
  <c r="K46076" i="1"/>
  <c r="K46077" i="1"/>
  <c r="K46078" i="1"/>
  <c r="K46079" i="1"/>
  <c r="K46080" i="1"/>
  <c r="K46081" i="1"/>
  <c r="K46082" i="1"/>
  <c r="K46083" i="1"/>
  <c r="K46084" i="1"/>
  <c r="K46085" i="1"/>
  <c r="K46086" i="1"/>
  <c r="K46087" i="1"/>
  <c r="K46088" i="1"/>
  <c r="K46089" i="1"/>
  <c r="K46090" i="1"/>
  <c r="K46091" i="1"/>
  <c r="K46092" i="1"/>
  <c r="K46093" i="1"/>
  <c r="K46094" i="1"/>
  <c r="K46095" i="1"/>
  <c r="K46096" i="1"/>
  <c r="K46097" i="1"/>
  <c r="K46098" i="1"/>
  <c r="K46099" i="1"/>
  <c r="K46100" i="1"/>
  <c r="K46101" i="1"/>
  <c r="K46102" i="1"/>
  <c r="K46103" i="1"/>
  <c r="K46104" i="1"/>
  <c r="K46105" i="1"/>
  <c r="K46106" i="1"/>
  <c r="K46107" i="1"/>
  <c r="K46108" i="1"/>
  <c r="K46109" i="1"/>
  <c r="K46110" i="1"/>
  <c r="K46111" i="1"/>
  <c r="K46112" i="1"/>
  <c r="K46113" i="1"/>
  <c r="K46114" i="1"/>
  <c r="K46115" i="1"/>
  <c r="K46116" i="1"/>
  <c r="K46117" i="1"/>
  <c r="K46118" i="1"/>
  <c r="K46119" i="1"/>
  <c r="K46120" i="1"/>
  <c r="K46121" i="1"/>
  <c r="K46122" i="1"/>
  <c r="K46123" i="1"/>
  <c r="K46124" i="1"/>
  <c r="K46125" i="1"/>
  <c r="K46126" i="1"/>
  <c r="K46127" i="1"/>
  <c r="K46128" i="1"/>
  <c r="K46129" i="1"/>
  <c r="K46130" i="1"/>
  <c r="K46131" i="1"/>
  <c r="K46132" i="1"/>
  <c r="K46133" i="1"/>
  <c r="K46134" i="1"/>
  <c r="K46135" i="1"/>
  <c r="K46136" i="1"/>
  <c r="K46137" i="1"/>
  <c r="K46138" i="1"/>
  <c r="K46139" i="1"/>
  <c r="K46140" i="1"/>
  <c r="K46141" i="1"/>
  <c r="K46142" i="1"/>
  <c r="K46143" i="1"/>
  <c r="K46144" i="1"/>
  <c r="K46145" i="1"/>
  <c r="K46146" i="1"/>
  <c r="K46147" i="1"/>
  <c r="K46148" i="1"/>
  <c r="K46149" i="1"/>
  <c r="K46150" i="1"/>
  <c r="K46151" i="1"/>
  <c r="K46152" i="1"/>
  <c r="K46153" i="1"/>
  <c r="K46154" i="1"/>
  <c r="K46155" i="1"/>
  <c r="K46156" i="1"/>
  <c r="K46157" i="1"/>
  <c r="K46158" i="1"/>
  <c r="K46159" i="1"/>
  <c r="K46160" i="1"/>
  <c r="K46161" i="1"/>
  <c r="K46162" i="1"/>
  <c r="K46163" i="1"/>
  <c r="K46164" i="1"/>
  <c r="K46165" i="1"/>
  <c r="K46166" i="1"/>
  <c r="K46167" i="1"/>
  <c r="K46168" i="1"/>
  <c r="K46169" i="1"/>
  <c r="K46170" i="1"/>
  <c r="K46171" i="1"/>
  <c r="K46172" i="1"/>
  <c r="K46173" i="1"/>
  <c r="K46174" i="1"/>
  <c r="K46175" i="1"/>
  <c r="K46176" i="1"/>
  <c r="K46177" i="1"/>
  <c r="K46178" i="1"/>
  <c r="K46179" i="1"/>
  <c r="K46180" i="1"/>
  <c r="K46181" i="1"/>
  <c r="K46182" i="1"/>
  <c r="K46183" i="1"/>
  <c r="K46184" i="1"/>
  <c r="K46185" i="1"/>
  <c r="K46186" i="1"/>
  <c r="K46187" i="1"/>
  <c r="K46188" i="1"/>
  <c r="K46189" i="1"/>
  <c r="K46190" i="1"/>
  <c r="K46191" i="1"/>
  <c r="K46192" i="1"/>
  <c r="K46193" i="1"/>
  <c r="K46194" i="1"/>
  <c r="K46195" i="1"/>
  <c r="K46196" i="1"/>
  <c r="K46197" i="1"/>
  <c r="K46198" i="1"/>
  <c r="K46199" i="1"/>
  <c r="K46200" i="1"/>
  <c r="K46201" i="1"/>
  <c r="K46202" i="1"/>
  <c r="K46203" i="1"/>
  <c r="K46204" i="1"/>
  <c r="K46205" i="1"/>
  <c r="K46206" i="1"/>
  <c r="K46207" i="1"/>
  <c r="K46208" i="1"/>
  <c r="K46209" i="1"/>
  <c r="K46210" i="1"/>
  <c r="K46211" i="1"/>
  <c r="K46212" i="1"/>
  <c r="K46213" i="1"/>
  <c r="K46214" i="1"/>
  <c r="K46215" i="1"/>
  <c r="K46216" i="1"/>
  <c r="K46217" i="1"/>
  <c r="K46218" i="1"/>
  <c r="K46219" i="1"/>
  <c r="K46220" i="1"/>
  <c r="K46221" i="1"/>
  <c r="K46222" i="1"/>
  <c r="K46223" i="1"/>
  <c r="K46224" i="1"/>
  <c r="K46225" i="1"/>
  <c r="K46226" i="1"/>
  <c r="K46227" i="1"/>
  <c r="K46228" i="1"/>
  <c r="K46229" i="1"/>
  <c r="K46230" i="1"/>
  <c r="K46231" i="1"/>
  <c r="K46232" i="1"/>
  <c r="K46233" i="1"/>
  <c r="K46234" i="1"/>
  <c r="K46235" i="1"/>
  <c r="K46236" i="1"/>
  <c r="K46237" i="1"/>
  <c r="K46238" i="1"/>
  <c r="K46239" i="1"/>
  <c r="K46240" i="1"/>
  <c r="K46241" i="1"/>
  <c r="K46242" i="1"/>
  <c r="K46243" i="1"/>
  <c r="K46244" i="1"/>
  <c r="K46245" i="1"/>
  <c r="K46246" i="1"/>
  <c r="K46247" i="1"/>
  <c r="K46248" i="1"/>
  <c r="K46249" i="1"/>
  <c r="K46250" i="1"/>
  <c r="K46251" i="1"/>
  <c r="K46252" i="1"/>
  <c r="K46253" i="1"/>
  <c r="K46254" i="1"/>
  <c r="K46255" i="1"/>
  <c r="K46256" i="1"/>
  <c r="K46257" i="1"/>
  <c r="K46258" i="1"/>
  <c r="K46259" i="1"/>
  <c r="K46260" i="1"/>
  <c r="K46261" i="1"/>
  <c r="K46262" i="1"/>
  <c r="K46263" i="1"/>
  <c r="K46264" i="1"/>
  <c r="K46265" i="1"/>
  <c r="K46266" i="1"/>
  <c r="K46267" i="1"/>
  <c r="K46268" i="1"/>
  <c r="K46269" i="1"/>
  <c r="K46270" i="1"/>
  <c r="K46271" i="1"/>
  <c r="K46272" i="1"/>
  <c r="K46273" i="1"/>
  <c r="K46274" i="1"/>
  <c r="K46275" i="1"/>
  <c r="K46276" i="1"/>
  <c r="K46277" i="1"/>
  <c r="K46278" i="1"/>
  <c r="K46279" i="1"/>
  <c r="K46280" i="1"/>
  <c r="K46281" i="1"/>
  <c r="K46282" i="1"/>
  <c r="K46283" i="1"/>
  <c r="K46284" i="1"/>
  <c r="K46285" i="1"/>
  <c r="K46286" i="1"/>
  <c r="K46287" i="1"/>
  <c r="K46288" i="1"/>
  <c r="K46289" i="1"/>
  <c r="K46290" i="1"/>
  <c r="K46291" i="1"/>
  <c r="K46292" i="1"/>
  <c r="K46293" i="1"/>
  <c r="K46294" i="1"/>
  <c r="K46295" i="1"/>
  <c r="K46296" i="1"/>
  <c r="K46297" i="1"/>
  <c r="K46298" i="1"/>
  <c r="K46299" i="1"/>
  <c r="K46300" i="1"/>
  <c r="K46301" i="1"/>
  <c r="K46302" i="1"/>
  <c r="K46303" i="1"/>
  <c r="K46304" i="1"/>
  <c r="K46305" i="1"/>
  <c r="K46306" i="1"/>
  <c r="K46307" i="1"/>
  <c r="K46308" i="1"/>
  <c r="K46309" i="1"/>
  <c r="K46310" i="1"/>
  <c r="K46311" i="1"/>
  <c r="K46312" i="1"/>
  <c r="K46313" i="1"/>
  <c r="K46314" i="1"/>
  <c r="K46315" i="1"/>
  <c r="K46316" i="1"/>
  <c r="K46317" i="1"/>
  <c r="K46318" i="1"/>
  <c r="K46319" i="1"/>
  <c r="K46320" i="1"/>
  <c r="K46321" i="1"/>
  <c r="K46322" i="1"/>
  <c r="K46323" i="1"/>
  <c r="K46324" i="1"/>
  <c r="K46325" i="1"/>
  <c r="K46326" i="1"/>
  <c r="K46327" i="1"/>
  <c r="K46328" i="1"/>
  <c r="K46329" i="1"/>
  <c r="K46330" i="1"/>
  <c r="K46331" i="1"/>
  <c r="K46332" i="1"/>
  <c r="K46333" i="1"/>
  <c r="K46334" i="1"/>
  <c r="K46335" i="1"/>
  <c r="K46336" i="1"/>
  <c r="K46337" i="1"/>
  <c r="K46338" i="1"/>
  <c r="K46339" i="1"/>
  <c r="K46340" i="1"/>
  <c r="K46341" i="1"/>
  <c r="K46342" i="1"/>
  <c r="K46343" i="1"/>
  <c r="K46344" i="1"/>
  <c r="K46345" i="1"/>
  <c r="K46346" i="1"/>
  <c r="K46347" i="1"/>
  <c r="K46348" i="1"/>
  <c r="K46349" i="1"/>
  <c r="K46350" i="1"/>
  <c r="K46351" i="1"/>
  <c r="K46352" i="1"/>
  <c r="K46353" i="1"/>
  <c r="K46354" i="1"/>
  <c r="K46355" i="1"/>
  <c r="K46356" i="1"/>
  <c r="K46357" i="1"/>
  <c r="K46358" i="1"/>
  <c r="K46359" i="1"/>
  <c r="K46360" i="1"/>
  <c r="K46361" i="1"/>
  <c r="K46362" i="1"/>
  <c r="K46363" i="1"/>
  <c r="K46364" i="1"/>
  <c r="K46365" i="1"/>
  <c r="K46366" i="1"/>
  <c r="K46367" i="1"/>
  <c r="K46368" i="1"/>
  <c r="K46369" i="1"/>
  <c r="K46370" i="1"/>
  <c r="K46371" i="1"/>
  <c r="K46372" i="1"/>
  <c r="K46373" i="1"/>
  <c r="K46374" i="1"/>
  <c r="K46375" i="1"/>
  <c r="K46376" i="1"/>
  <c r="K46377" i="1"/>
  <c r="K46378" i="1"/>
  <c r="K46379" i="1"/>
  <c r="K46380" i="1"/>
  <c r="K46381" i="1"/>
  <c r="K46382" i="1"/>
  <c r="K46383" i="1"/>
  <c r="K46384" i="1"/>
  <c r="K46385" i="1"/>
  <c r="K46386" i="1"/>
  <c r="K46387" i="1"/>
  <c r="K46388" i="1"/>
  <c r="K46389" i="1"/>
  <c r="K46390" i="1"/>
  <c r="K46391" i="1"/>
  <c r="K46392" i="1"/>
  <c r="K46393" i="1"/>
  <c r="K46394" i="1"/>
  <c r="K46395" i="1"/>
  <c r="K46396" i="1"/>
  <c r="K46397" i="1"/>
  <c r="K46398" i="1"/>
  <c r="K46399" i="1"/>
  <c r="K46400" i="1"/>
  <c r="K46401" i="1"/>
  <c r="K46402" i="1"/>
  <c r="K46403" i="1"/>
  <c r="K46404" i="1"/>
  <c r="K46405" i="1"/>
  <c r="K46406" i="1"/>
  <c r="K46407" i="1"/>
  <c r="K46408" i="1"/>
  <c r="K46409" i="1"/>
  <c r="K46410" i="1"/>
  <c r="K46411" i="1"/>
  <c r="K46412" i="1"/>
  <c r="K46413" i="1"/>
  <c r="K46414" i="1"/>
  <c r="K46415" i="1"/>
  <c r="K46416" i="1"/>
  <c r="K46417" i="1"/>
  <c r="K46418" i="1"/>
  <c r="K46419" i="1"/>
  <c r="K46420" i="1"/>
  <c r="K46421" i="1"/>
  <c r="K46422" i="1"/>
  <c r="K46423" i="1"/>
  <c r="K46424" i="1"/>
  <c r="K46425" i="1"/>
  <c r="K46426" i="1"/>
  <c r="K46427" i="1"/>
  <c r="K46428" i="1"/>
  <c r="K46429" i="1"/>
  <c r="K46430" i="1"/>
  <c r="K46431" i="1"/>
  <c r="K46432" i="1"/>
  <c r="K46433" i="1"/>
  <c r="K46434" i="1"/>
  <c r="K46435" i="1"/>
  <c r="K46436" i="1"/>
  <c r="K46437" i="1"/>
  <c r="K46438" i="1"/>
  <c r="K46439" i="1"/>
  <c r="K46440" i="1"/>
  <c r="K46441" i="1"/>
  <c r="K46442" i="1"/>
  <c r="K46443" i="1"/>
  <c r="K46444" i="1"/>
  <c r="K46445" i="1"/>
  <c r="K46446" i="1"/>
  <c r="K46447" i="1"/>
  <c r="K46448" i="1"/>
  <c r="K46449" i="1"/>
  <c r="K46450" i="1"/>
  <c r="K46451" i="1"/>
  <c r="K46452" i="1"/>
  <c r="K46453" i="1"/>
  <c r="K46454" i="1"/>
  <c r="K46455" i="1"/>
  <c r="K46456" i="1"/>
  <c r="K46457" i="1"/>
  <c r="K46458" i="1"/>
  <c r="K46459" i="1"/>
  <c r="K46460" i="1"/>
  <c r="K46461" i="1"/>
  <c r="K46462" i="1"/>
  <c r="K46463" i="1"/>
  <c r="K46464" i="1"/>
  <c r="K46465" i="1"/>
  <c r="K46466" i="1"/>
  <c r="K46467" i="1"/>
  <c r="K46468" i="1"/>
  <c r="K46469" i="1"/>
  <c r="K46470" i="1"/>
  <c r="K46471" i="1"/>
  <c r="K46472" i="1"/>
  <c r="K46473" i="1"/>
  <c r="K46474" i="1"/>
  <c r="K46475" i="1"/>
  <c r="K46476" i="1"/>
  <c r="K46477" i="1"/>
  <c r="K46478" i="1"/>
  <c r="K46479" i="1"/>
  <c r="K46480" i="1"/>
  <c r="K46481" i="1"/>
  <c r="K46482" i="1"/>
  <c r="K46483" i="1"/>
  <c r="K46484" i="1"/>
  <c r="K46485" i="1"/>
  <c r="K46486" i="1"/>
  <c r="K46487" i="1"/>
  <c r="K46488" i="1"/>
  <c r="K46489" i="1"/>
  <c r="K46490" i="1"/>
  <c r="K46491" i="1"/>
  <c r="K46492" i="1"/>
  <c r="K46493" i="1"/>
  <c r="K46494" i="1"/>
  <c r="K46495" i="1"/>
  <c r="K46496" i="1"/>
  <c r="K46497" i="1"/>
  <c r="K46498" i="1"/>
  <c r="K46499" i="1"/>
  <c r="K46500" i="1"/>
  <c r="K46501" i="1"/>
  <c r="K46502" i="1"/>
  <c r="K46503" i="1"/>
  <c r="K46504" i="1"/>
  <c r="K46505" i="1"/>
  <c r="K46506" i="1"/>
  <c r="K46507" i="1"/>
  <c r="K46508" i="1"/>
  <c r="K46509" i="1"/>
  <c r="K46510" i="1"/>
  <c r="K46511" i="1"/>
  <c r="K46512" i="1"/>
  <c r="K46513" i="1"/>
  <c r="K46514" i="1"/>
  <c r="K46515" i="1"/>
  <c r="K46516" i="1"/>
  <c r="K46517" i="1"/>
  <c r="K46518" i="1"/>
  <c r="K46519" i="1"/>
  <c r="K46520" i="1"/>
  <c r="K46521" i="1"/>
  <c r="K46522" i="1"/>
  <c r="K46523" i="1"/>
  <c r="K46524" i="1"/>
  <c r="K46525" i="1"/>
  <c r="K46526" i="1"/>
  <c r="K46527" i="1"/>
  <c r="K46528" i="1"/>
  <c r="K46529" i="1"/>
  <c r="K46530" i="1"/>
  <c r="K46531" i="1"/>
  <c r="K46532" i="1"/>
  <c r="K46533" i="1"/>
  <c r="K46534" i="1"/>
  <c r="K46535" i="1"/>
  <c r="K46536" i="1"/>
  <c r="K46537" i="1"/>
  <c r="K46538" i="1"/>
  <c r="K46539" i="1"/>
  <c r="K46540" i="1"/>
  <c r="K46541" i="1"/>
  <c r="K46542" i="1"/>
  <c r="K46543" i="1"/>
  <c r="K46544" i="1"/>
  <c r="K46545" i="1"/>
  <c r="K46546" i="1"/>
  <c r="K46547" i="1"/>
  <c r="K46548" i="1"/>
  <c r="K46549" i="1"/>
  <c r="K46550" i="1"/>
  <c r="K46551" i="1"/>
  <c r="K46552" i="1"/>
  <c r="K46553" i="1"/>
  <c r="K46554" i="1"/>
  <c r="K46555" i="1"/>
  <c r="K46556" i="1"/>
  <c r="K46557" i="1"/>
  <c r="K46558" i="1"/>
  <c r="K46559" i="1"/>
  <c r="K46560" i="1"/>
  <c r="K46561" i="1"/>
  <c r="K46562" i="1"/>
  <c r="K46563" i="1"/>
  <c r="K46564" i="1"/>
  <c r="K46565" i="1"/>
  <c r="K46566" i="1"/>
  <c r="K46567" i="1"/>
  <c r="K46568" i="1"/>
  <c r="K46569" i="1"/>
  <c r="K46570" i="1"/>
  <c r="K46571" i="1"/>
  <c r="K46572" i="1"/>
  <c r="K46573" i="1"/>
  <c r="K46574" i="1"/>
  <c r="K46575" i="1"/>
  <c r="K46576" i="1"/>
  <c r="K46577" i="1"/>
  <c r="K46578" i="1"/>
  <c r="K46579" i="1"/>
  <c r="K46580" i="1"/>
  <c r="K46581" i="1"/>
  <c r="K46582" i="1"/>
  <c r="K46583" i="1"/>
  <c r="K46584" i="1"/>
  <c r="K46585" i="1"/>
  <c r="K46586" i="1"/>
  <c r="K46587" i="1"/>
  <c r="K46588" i="1"/>
  <c r="K46589" i="1"/>
  <c r="K46590" i="1"/>
  <c r="K46591" i="1"/>
  <c r="K46592" i="1"/>
  <c r="K46593" i="1"/>
  <c r="K46594" i="1"/>
  <c r="K46595" i="1"/>
  <c r="K46596" i="1"/>
  <c r="K46597" i="1"/>
  <c r="K46598" i="1"/>
  <c r="K46599" i="1"/>
  <c r="K46600" i="1"/>
  <c r="K46601" i="1"/>
  <c r="K46602" i="1"/>
  <c r="K46603" i="1"/>
  <c r="K46604" i="1"/>
  <c r="K46605" i="1"/>
  <c r="K46606" i="1"/>
  <c r="K46607" i="1"/>
  <c r="K46608" i="1"/>
  <c r="K46609" i="1"/>
  <c r="K46610" i="1"/>
  <c r="K46611" i="1"/>
  <c r="K46612" i="1"/>
  <c r="K46613" i="1"/>
  <c r="K46614" i="1"/>
  <c r="K46615" i="1"/>
  <c r="K46616" i="1"/>
  <c r="K46617" i="1"/>
  <c r="K46618" i="1"/>
  <c r="K46619" i="1"/>
  <c r="K46620" i="1"/>
  <c r="K46621" i="1"/>
  <c r="K46622" i="1"/>
  <c r="K46623" i="1"/>
  <c r="K46624" i="1"/>
  <c r="K46625" i="1"/>
  <c r="K46626" i="1"/>
  <c r="K46627" i="1"/>
  <c r="K46628" i="1"/>
  <c r="K46629" i="1"/>
  <c r="K46630" i="1"/>
  <c r="K46631" i="1"/>
  <c r="K46632" i="1"/>
  <c r="K46633" i="1"/>
  <c r="K46634" i="1"/>
  <c r="K46635" i="1"/>
  <c r="K46636" i="1"/>
  <c r="K46637" i="1"/>
  <c r="K46638" i="1"/>
  <c r="K46639" i="1"/>
  <c r="K46640" i="1"/>
  <c r="K46641" i="1"/>
  <c r="K46642" i="1"/>
  <c r="K46643" i="1"/>
  <c r="K46644" i="1"/>
  <c r="K46645" i="1"/>
  <c r="K46646" i="1"/>
  <c r="K46647" i="1"/>
  <c r="K46648" i="1"/>
  <c r="K46649" i="1"/>
  <c r="K46650" i="1"/>
  <c r="K46651" i="1"/>
  <c r="K46652" i="1"/>
  <c r="K46653" i="1"/>
  <c r="K46654" i="1"/>
  <c r="K46655" i="1"/>
  <c r="K46656" i="1"/>
  <c r="K46657" i="1"/>
  <c r="K46658" i="1"/>
  <c r="K46659" i="1"/>
  <c r="K46660" i="1"/>
  <c r="K46661" i="1"/>
  <c r="K46662" i="1"/>
  <c r="K46663" i="1"/>
  <c r="K46664" i="1"/>
  <c r="K46665" i="1"/>
  <c r="K46666" i="1"/>
  <c r="K46667" i="1"/>
  <c r="K46668" i="1"/>
  <c r="K46669" i="1"/>
  <c r="K46670" i="1"/>
  <c r="K46671" i="1"/>
  <c r="K46672" i="1"/>
  <c r="K46673" i="1"/>
  <c r="K46674" i="1"/>
  <c r="K46675" i="1"/>
  <c r="K46676" i="1"/>
  <c r="K46677" i="1"/>
  <c r="K46678" i="1"/>
  <c r="K46679" i="1"/>
  <c r="K46680" i="1"/>
  <c r="K46681" i="1"/>
  <c r="K46682" i="1"/>
  <c r="K46683" i="1"/>
  <c r="K46684" i="1"/>
  <c r="K46685" i="1"/>
  <c r="K46686" i="1"/>
  <c r="K46687" i="1"/>
  <c r="K46688" i="1"/>
  <c r="K46689" i="1"/>
  <c r="K46690" i="1"/>
  <c r="K46691" i="1"/>
  <c r="K46692" i="1"/>
  <c r="K46693" i="1"/>
  <c r="K46694" i="1"/>
  <c r="K46695" i="1"/>
  <c r="K46696" i="1"/>
  <c r="K46697" i="1"/>
  <c r="K46698" i="1"/>
  <c r="K46699" i="1"/>
  <c r="K46700" i="1"/>
  <c r="K46701" i="1"/>
  <c r="K46702" i="1"/>
  <c r="K46703" i="1"/>
  <c r="K46704" i="1"/>
  <c r="K46705" i="1"/>
  <c r="K46706" i="1"/>
  <c r="K46707" i="1"/>
  <c r="K46708" i="1"/>
  <c r="K46709" i="1"/>
  <c r="K46710" i="1"/>
  <c r="K46711" i="1"/>
  <c r="K46712" i="1"/>
  <c r="K46713" i="1"/>
  <c r="K46714" i="1"/>
  <c r="K46715" i="1"/>
  <c r="K46716" i="1"/>
  <c r="K46717" i="1"/>
  <c r="K46718" i="1"/>
  <c r="K46719" i="1"/>
  <c r="K46720" i="1"/>
  <c r="K46721" i="1"/>
  <c r="K46722" i="1"/>
  <c r="K46723" i="1"/>
  <c r="K46724" i="1"/>
  <c r="K46725" i="1"/>
  <c r="K46726" i="1"/>
  <c r="K46727" i="1"/>
  <c r="K46728" i="1"/>
  <c r="K46729" i="1"/>
  <c r="K46730" i="1"/>
  <c r="K46731" i="1"/>
  <c r="K46732" i="1"/>
  <c r="K46733" i="1"/>
  <c r="K46734" i="1"/>
  <c r="K46735" i="1"/>
  <c r="K46736" i="1"/>
  <c r="K46737" i="1"/>
  <c r="K46738" i="1"/>
  <c r="K46739" i="1"/>
  <c r="K46740" i="1"/>
  <c r="K46741" i="1"/>
  <c r="K46742" i="1"/>
  <c r="K46743" i="1"/>
  <c r="K46744" i="1"/>
  <c r="K46745" i="1"/>
  <c r="K46746" i="1"/>
  <c r="K46747" i="1"/>
  <c r="K46748" i="1"/>
  <c r="K46749" i="1"/>
  <c r="K46750" i="1"/>
  <c r="K46751" i="1"/>
  <c r="K46752" i="1"/>
  <c r="K46753" i="1"/>
  <c r="K46754" i="1"/>
  <c r="K46755" i="1"/>
  <c r="K46756" i="1"/>
  <c r="K46757" i="1"/>
  <c r="K46758" i="1"/>
  <c r="K46759" i="1"/>
  <c r="K46760" i="1"/>
  <c r="K46761" i="1"/>
  <c r="K46762" i="1"/>
  <c r="K46763" i="1"/>
  <c r="K46764" i="1"/>
  <c r="K46765" i="1"/>
  <c r="K46766" i="1"/>
  <c r="K46767" i="1"/>
  <c r="K46768" i="1"/>
  <c r="K46769" i="1"/>
  <c r="K46770" i="1"/>
  <c r="K46771" i="1"/>
  <c r="K46772" i="1"/>
  <c r="K46773" i="1"/>
  <c r="K46774" i="1"/>
  <c r="K46775" i="1"/>
  <c r="K46776" i="1"/>
  <c r="K46777" i="1"/>
  <c r="K46778" i="1"/>
  <c r="K46779" i="1"/>
  <c r="K46780" i="1"/>
  <c r="K46781" i="1"/>
  <c r="K46782" i="1"/>
  <c r="K46783" i="1"/>
  <c r="K46784" i="1"/>
  <c r="K46785" i="1"/>
  <c r="K46786" i="1"/>
  <c r="K46787" i="1"/>
  <c r="K46788" i="1"/>
  <c r="K46789" i="1"/>
  <c r="K46790" i="1"/>
  <c r="K46791" i="1"/>
  <c r="K46792" i="1"/>
  <c r="K46793" i="1"/>
  <c r="K46794" i="1"/>
  <c r="K46795" i="1"/>
  <c r="K46796" i="1"/>
  <c r="K46797" i="1"/>
  <c r="K46798" i="1"/>
  <c r="K46799" i="1"/>
  <c r="K46800" i="1"/>
  <c r="K46801" i="1"/>
  <c r="K46802" i="1"/>
  <c r="K46803" i="1"/>
  <c r="K46804" i="1"/>
  <c r="K46805" i="1"/>
  <c r="K46806" i="1"/>
  <c r="K46807" i="1"/>
  <c r="K46808" i="1"/>
  <c r="K46809" i="1"/>
  <c r="K46810" i="1"/>
  <c r="K46811" i="1"/>
  <c r="K46812" i="1"/>
  <c r="K46813" i="1"/>
  <c r="K46814" i="1"/>
  <c r="K46815" i="1"/>
  <c r="K46816" i="1"/>
  <c r="K46817" i="1"/>
  <c r="K46818" i="1"/>
  <c r="K46819" i="1"/>
  <c r="K46820" i="1"/>
  <c r="K46821" i="1"/>
  <c r="K46822" i="1"/>
  <c r="K46823" i="1"/>
  <c r="K46824" i="1"/>
  <c r="K46825" i="1"/>
  <c r="K46826" i="1"/>
  <c r="K46827" i="1"/>
  <c r="K46828" i="1"/>
  <c r="K46829" i="1"/>
  <c r="K46830" i="1"/>
  <c r="K46831" i="1"/>
  <c r="K46832" i="1"/>
  <c r="K46833" i="1"/>
  <c r="K46834" i="1"/>
  <c r="K46835" i="1"/>
  <c r="K46836" i="1"/>
  <c r="K46837" i="1"/>
  <c r="K46838" i="1"/>
  <c r="K46839" i="1"/>
  <c r="K46840" i="1"/>
  <c r="K46841" i="1"/>
  <c r="K46842" i="1"/>
  <c r="K46843" i="1"/>
  <c r="K46844" i="1"/>
  <c r="K46845" i="1"/>
  <c r="K46846" i="1"/>
  <c r="K46847" i="1"/>
  <c r="K46848" i="1"/>
  <c r="K46849" i="1"/>
  <c r="K46850" i="1"/>
  <c r="K46851" i="1"/>
  <c r="K46852" i="1"/>
  <c r="K46853" i="1"/>
  <c r="K46854" i="1"/>
  <c r="K46855" i="1"/>
  <c r="K46856" i="1"/>
  <c r="K46857" i="1"/>
  <c r="K46858" i="1"/>
  <c r="K46859" i="1"/>
  <c r="K46860" i="1"/>
  <c r="K46861" i="1"/>
  <c r="K46862" i="1"/>
  <c r="K46863" i="1"/>
  <c r="K46864" i="1"/>
  <c r="K46865" i="1"/>
  <c r="K46866" i="1"/>
  <c r="K46867" i="1"/>
  <c r="K46868" i="1"/>
  <c r="K46869" i="1"/>
  <c r="K46870" i="1"/>
  <c r="K46871" i="1"/>
  <c r="K46872" i="1"/>
  <c r="K46873" i="1"/>
  <c r="K46874" i="1"/>
  <c r="K46875" i="1"/>
  <c r="K46876" i="1"/>
  <c r="K46877" i="1"/>
  <c r="K46878" i="1"/>
  <c r="K46879" i="1"/>
  <c r="K46880" i="1"/>
  <c r="K46881" i="1"/>
  <c r="K46882" i="1"/>
  <c r="K46883" i="1"/>
  <c r="K46884" i="1"/>
  <c r="K46885" i="1"/>
  <c r="K46886" i="1"/>
  <c r="K46887" i="1"/>
  <c r="K46888" i="1"/>
  <c r="K46889" i="1"/>
  <c r="K46890" i="1"/>
  <c r="K46891" i="1"/>
  <c r="K46892" i="1"/>
  <c r="K46893" i="1"/>
  <c r="K46894" i="1"/>
  <c r="K46895" i="1"/>
  <c r="K46896" i="1"/>
  <c r="K46897" i="1"/>
  <c r="K46898" i="1"/>
  <c r="K46899" i="1"/>
  <c r="K46900" i="1"/>
  <c r="K46901" i="1"/>
  <c r="K46902" i="1"/>
  <c r="K46903" i="1"/>
  <c r="K46904" i="1"/>
  <c r="K46905" i="1"/>
  <c r="K46906" i="1"/>
  <c r="K46907" i="1"/>
  <c r="K46908" i="1"/>
  <c r="K46909" i="1"/>
  <c r="K46910" i="1"/>
  <c r="K46911" i="1"/>
  <c r="K46912" i="1"/>
  <c r="K46913" i="1"/>
  <c r="K46914" i="1"/>
  <c r="K46915" i="1"/>
  <c r="K46916" i="1"/>
  <c r="K46917" i="1"/>
  <c r="K46918" i="1"/>
  <c r="K46919" i="1"/>
  <c r="K46920" i="1"/>
  <c r="K46921" i="1"/>
  <c r="K46922" i="1"/>
  <c r="K46923" i="1"/>
  <c r="K46924" i="1"/>
  <c r="K46925" i="1"/>
  <c r="K46926" i="1"/>
  <c r="K46927" i="1"/>
  <c r="K46928" i="1"/>
  <c r="K46929" i="1"/>
  <c r="K46930" i="1"/>
  <c r="K46931" i="1"/>
  <c r="K46932" i="1"/>
  <c r="K46933" i="1"/>
  <c r="K46934" i="1"/>
  <c r="K46935" i="1"/>
  <c r="K46936" i="1"/>
  <c r="K46937" i="1"/>
  <c r="K46938" i="1"/>
  <c r="K46939" i="1"/>
  <c r="K46940" i="1"/>
  <c r="K46941" i="1"/>
  <c r="K46942" i="1"/>
  <c r="K46943" i="1"/>
  <c r="K46944" i="1"/>
  <c r="K46945" i="1"/>
  <c r="K46946" i="1"/>
  <c r="K46947" i="1"/>
  <c r="K46948" i="1"/>
  <c r="K46949" i="1"/>
  <c r="K46950" i="1"/>
  <c r="K46951" i="1"/>
  <c r="K46952" i="1"/>
  <c r="K46953" i="1"/>
  <c r="K46954" i="1"/>
  <c r="K46955" i="1"/>
  <c r="K46956" i="1"/>
  <c r="K46957" i="1"/>
  <c r="K46958" i="1"/>
  <c r="K46959" i="1"/>
  <c r="K46960" i="1"/>
  <c r="K46961" i="1"/>
  <c r="K46962" i="1"/>
  <c r="K46963" i="1"/>
  <c r="K46964" i="1"/>
  <c r="K46965" i="1"/>
  <c r="K46966" i="1"/>
  <c r="K46967" i="1"/>
  <c r="K46968" i="1"/>
  <c r="K46969" i="1"/>
  <c r="K46970" i="1"/>
  <c r="K46971" i="1"/>
  <c r="K46972" i="1"/>
  <c r="K46973" i="1"/>
  <c r="K46974" i="1"/>
  <c r="K46975" i="1"/>
  <c r="K46976" i="1"/>
  <c r="K46977" i="1"/>
  <c r="K46978" i="1"/>
  <c r="K46979" i="1"/>
  <c r="K46980" i="1"/>
  <c r="K46981" i="1"/>
  <c r="K46982" i="1"/>
  <c r="K46983" i="1"/>
  <c r="K46984" i="1"/>
  <c r="K46985" i="1"/>
  <c r="K46986" i="1"/>
  <c r="K46987" i="1"/>
  <c r="K46988" i="1"/>
  <c r="K46989" i="1"/>
  <c r="K46990" i="1"/>
  <c r="K46991" i="1"/>
  <c r="K46992" i="1"/>
  <c r="K46993" i="1"/>
  <c r="K46994" i="1"/>
  <c r="K46995" i="1"/>
  <c r="K46996" i="1"/>
  <c r="K46997" i="1"/>
  <c r="K46998" i="1"/>
  <c r="K46999" i="1"/>
  <c r="K47000" i="1"/>
  <c r="K47001" i="1"/>
  <c r="K47002" i="1"/>
  <c r="K47003" i="1"/>
  <c r="K47004" i="1"/>
  <c r="K47005" i="1"/>
  <c r="K47006" i="1"/>
  <c r="K47007" i="1"/>
  <c r="K47008" i="1"/>
  <c r="K47009" i="1"/>
  <c r="K47010" i="1"/>
  <c r="K47011" i="1"/>
  <c r="K47012" i="1"/>
  <c r="K47013" i="1"/>
  <c r="K47014" i="1"/>
  <c r="K47015" i="1"/>
  <c r="K47016" i="1"/>
  <c r="K47017" i="1"/>
  <c r="K47018" i="1"/>
  <c r="K47019" i="1"/>
  <c r="K47020" i="1"/>
  <c r="K47021" i="1"/>
  <c r="K47022" i="1"/>
  <c r="K47023" i="1"/>
  <c r="K47024" i="1"/>
  <c r="K47025" i="1"/>
  <c r="K47026" i="1"/>
  <c r="K47027" i="1"/>
  <c r="K47028" i="1"/>
  <c r="K47029" i="1"/>
  <c r="K47030" i="1"/>
  <c r="K47031" i="1"/>
  <c r="K47032" i="1"/>
  <c r="K47033" i="1"/>
  <c r="K47034" i="1"/>
  <c r="K47035" i="1"/>
  <c r="K47036" i="1"/>
  <c r="K47037" i="1"/>
  <c r="K47038" i="1"/>
  <c r="K47039" i="1"/>
  <c r="K47040" i="1"/>
  <c r="K47041" i="1"/>
  <c r="K47042" i="1"/>
  <c r="K47043" i="1"/>
  <c r="K47044" i="1"/>
  <c r="K47045" i="1"/>
  <c r="K47046" i="1"/>
  <c r="K47047" i="1"/>
  <c r="K47048" i="1"/>
  <c r="K47049" i="1"/>
  <c r="K47050" i="1"/>
  <c r="K47051" i="1"/>
  <c r="K47052" i="1"/>
  <c r="K47053" i="1"/>
  <c r="K47054" i="1"/>
  <c r="K47055" i="1"/>
  <c r="K47056" i="1"/>
  <c r="K47057" i="1"/>
  <c r="K47058" i="1"/>
  <c r="K47059" i="1"/>
  <c r="K47060" i="1"/>
  <c r="K47061" i="1"/>
  <c r="K47062" i="1"/>
  <c r="K47063" i="1"/>
  <c r="K47064" i="1"/>
  <c r="K47065" i="1"/>
  <c r="K47066" i="1"/>
  <c r="K47067" i="1"/>
  <c r="K47068" i="1"/>
  <c r="K47069" i="1"/>
  <c r="K47070" i="1"/>
  <c r="K47071" i="1"/>
  <c r="K47072" i="1"/>
  <c r="K47073" i="1"/>
  <c r="K47074" i="1"/>
  <c r="K47075" i="1"/>
  <c r="K47076" i="1"/>
  <c r="K47077" i="1"/>
  <c r="K47078" i="1"/>
  <c r="K47079" i="1"/>
  <c r="K47080" i="1"/>
  <c r="K47081" i="1"/>
  <c r="K47082" i="1"/>
  <c r="K47083" i="1"/>
  <c r="K47084" i="1"/>
  <c r="K47085" i="1"/>
  <c r="K47086" i="1"/>
  <c r="K47087" i="1"/>
  <c r="K47088" i="1"/>
  <c r="K47089" i="1"/>
  <c r="K47090" i="1"/>
  <c r="K47091" i="1"/>
  <c r="K47092" i="1"/>
  <c r="K47093" i="1"/>
  <c r="K47094" i="1"/>
  <c r="K47095" i="1"/>
  <c r="K47096" i="1"/>
  <c r="K47097" i="1"/>
  <c r="K47098" i="1"/>
  <c r="K47099" i="1"/>
  <c r="K47100" i="1"/>
  <c r="K47101" i="1"/>
  <c r="K47102" i="1"/>
  <c r="K47103" i="1"/>
  <c r="K47104" i="1"/>
  <c r="K47105" i="1"/>
  <c r="K47106" i="1"/>
  <c r="K47107" i="1"/>
  <c r="K47108" i="1"/>
  <c r="K47109" i="1"/>
  <c r="K47110" i="1"/>
  <c r="K47111" i="1"/>
  <c r="K47112" i="1"/>
  <c r="K47113" i="1"/>
  <c r="K47114" i="1"/>
  <c r="K47115" i="1"/>
  <c r="K47116" i="1"/>
  <c r="K47117" i="1"/>
  <c r="K47118" i="1"/>
  <c r="K47119" i="1"/>
  <c r="K47120" i="1"/>
  <c r="K47121" i="1"/>
  <c r="K47122" i="1"/>
  <c r="K47123" i="1"/>
  <c r="K47124" i="1"/>
  <c r="K47125" i="1"/>
  <c r="K47126" i="1"/>
  <c r="K47127" i="1"/>
  <c r="K47128" i="1"/>
  <c r="K47129" i="1"/>
  <c r="K47130" i="1"/>
  <c r="K47131" i="1"/>
  <c r="K47132" i="1"/>
  <c r="K47133" i="1"/>
  <c r="K47134" i="1"/>
  <c r="K47135" i="1"/>
  <c r="K47136" i="1"/>
  <c r="K47137" i="1"/>
  <c r="K47138" i="1"/>
  <c r="K47139" i="1"/>
  <c r="K47140" i="1"/>
  <c r="K47141" i="1"/>
  <c r="K47142" i="1"/>
  <c r="K47143" i="1"/>
  <c r="K47144" i="1"/>
  <c r="K47145" i="1"/>
  <c r="K47146" i="1"/>
  <c r="K47147" i="1"/>
  <c r="K47148" i="1"/>
  <c r="K47149" i="1"/>
  <c r="K47150" i="1"/>
  <c r="K47151" i="1"/>
  <c r="K47152" i="1"/>
  <c r="K47153" i="1"/>
  <c r="K47154" i="1"/>
  <c r="K47155" i="1"/>
  <c r="K47156" i="1"/>
  <c r="K47157" i="1"/>
  <c r="K47158" i="1"/>
  <c r="K47159" i="1"/>
  <c r="K47160" i="1"/>
  <c r="K47161" i="1"/>
  <c r="K47162" i="1"/>
  <c r="K47163" i="1"/>
  <c r="K47164" i="1"/>
  <c r="K47165" i="1"/>
  <c r="K47166" i="1"/>
  <c r="K47167" i="1"/>
  <c r="K47168" i="1"/>
  <c r="K47169" i="1"/>
  <c r="K47170" i="1"/>
  <c r="K47171" i="1"/>
  <c r="K47172" i="1"/>
  <c r="K47173" i="1"/>
  <c r="K47174" i="1"/>
  <c r="K47175" i="1"/>
  <c r="K47176" i="1"/>
  <c r="K47177" i="1"/>
  <c r="K47178" i="1"/>
  <c r="K47179" i="1"/>
  <c r="K47180" i="1"/>
  <c r="K47181" i="1"/>
  <c r="K47182" i="1"/>
  <c r="K47183" i="1"/>
  <c r="K47184" i="1"/>
  <c r="K47185" i="1"/>
  <c r="K47186" i="1"/>
  <c r="K47187" i="1"/>
  <c r="K47188" i="1"/>
  <c r="K47189" i="1"/>
  <c r="K47190" i="1"/>
  <c r="K47191" i="1"/>
  <c r="K47192" i="1"/>
  <c r="K47193" i="1"/>
  <c r="K47194" i="1"/>
  <c r="K47195" i="1"/>
  <c r="K47196" i="1"/>
  <c r="K47197" i="1"/>
  <c r="K47198" i="1"/>
  <c r="K47199" i="1"/>
  <c r="K47200" i="1"/>
  <c r="K47201" i="1"/>
  <c r="K47202" i="1"/>
  <c r="K47203" i="1"/>
  <c r="K47204" i="1"/>
  <c r="K47205" i="1"/>
  <c r="K47206" i="1"/>
  <c r="K47207" i="1"/>
  <c r="K47208" i="1"/>
  <c r="K47209" i="1"/>
  <c r="K47210" i="1"/>
  <c r="K47211" i="1"/>
  <c r="K47212" i="1"/>
  <c r="K47213" i="1"/>
  <c r="K47214" i="1"/>
  <c r="K47215" i="1"/>
  <c r="K47216" i="1"/>
  <c r="K47217" i="1"/>
  <c r="K47218" i="1"/>
  <c r="K47219" i="1"/>
  <c r="K47220" i="1"/>
  <c r="K47221" i="1"/>
  <c r="K47222" i="1"/>
  <c r="K47223" i="1"/>
  <c r="K47224" i="1"/>
  <c r="K47225" i="1"/>
  <c r="K47226" i="1"/>
  <c r="K47227" i="1"/>
  <c r="K47228" i="1"/>
  <c r="K47229" i="1"/>
  <c r="K47230" i="1"/>
  <c r="K47231" i="1"/>
  <c r="K47232" i="1"/>
  <c r="K47233" i="1"/>
  <c r="K47234" i="1"/>
  <c r="K47235" i="1"/>
  <c r="K47236" i="1"/>
  <c r="K47237" i="1"/>
  <c r="K47238" i="1"/>
  <c r="K47239" i="1"/>
  <c r="K47240" i="1"/>
  <c r="K47241" i="1"/>
  <c r="K47242" i="1"/>
  <c r="K47243" i="1"/>
  <c r="K47244" i="1"/>
  <c r="K47245" i="1"/>
  <c r="K47246" i="1"/>
  <c r="K47247" i="1"/>
  <c r="K47248" i="1"/>
  <c r="K47249" i="1"/>
  <c r="K47250" i="1"/>
  <c r="K47251" i="1"/>
  <c r="K47252" i="1"/>
  <c r="K47253" i="1"/>
  <c r="K47254" i="1"/>
  <c r="K47255" i="1"/>
  <c r="K47256" i="1"/>
  <c r="K47257" i="1"/>
  <c r="K47258" i="1"/>
  <c r="K47259" i="1"/>
  <c r="K47260" i="1"/>
  <c r="K47261" i="1"/>
  <c r="K47262" i="1"/>
  <c r="K47263" i="1"/>
  <c r="K47264" i="1"/>
  <c r="K47265" i="1"/>
  <c r="K47266" i="1"/>
  <c r="K47267" i="1"/>
  <c r="K47268" i="1"/>
  <c r="K47269" i="1"/>
  <c r="K47270" i="1"/>
  <c r="K47271" i="1"/>
  <c r="K47272" i="1"/>
  <c r="K47273" i="1"/>
  <c r="K47274" i="1"/>
  <c r="K47275" i="1"/>
  <c r="K47276" i="1"/>
  <c r="K47277" i="1"/>
  <c r="K47278" i="1"/>
  <c r="K47279" i="1"/>
  <c r="K47280" i="1"/>
  <c r="K47281" i="1"/>
  <c r="K47282" i="1"/>
  <c r="K47283" i="1"/>
  <c r="K47284" i="1"/>
  <c r="K47285" i="1"/>
  <c r="K47286" i="1"/>
  <c r="K47287" i="1"/>
  <c r="K47288" i="1"/>
  <c r="K47289" i="1"/>
  <c r="K47290" i="1"/>
  <c r="K47291" i="1"/>
  <c r="K47292" i="1"/>
  <c r="K47293" i="1"/>
  <c r="K47294" i="1"/>
  <c r="K47295" i="1"/>
  <c r="K47296" i="1"/>
  <c r="K47297" i="1"/>
  <c r="K47298" i="1"/>
  <c r="K47299" i="1"/>
  <c r="K47300" i="1"/>
  <c r="K47301" i="1"/>
  <c r="K47302" i="1"/>
  <c r="K47303" i="1"/>
  <c r="K47304" i="1"/>
  <c r="K47305" i="1"/>
  <c r="K47306" i="1"/>
  <c r="K47307" i="1"/>
  <c r="K47308" i="1"/>
  <c r="K47309" i="1"/>
  <c r="K47310" i="1"/>
  <c r="K47311" i="1"/>
  <c r="K47312" i="1"/>
  <c r="K47313" i="1"/>
  <c r="K47314" i="1"/>
  <c r="K47315" i="1"/>
  <c r="K47316" i="1"/>
  <c r="K47317" i="1"/>
  <c r="K47318" i="1"/>
  <c r="K47319" i="1"/>
  <c r="K47320" i="1"/>
  <c r="K47321" i="1"/>
  <c r="K47322" i="1"/>
  <c r="K47323" i="1"/>
  <c r="K47324" i="1"/>
  <c r="K47325" i="1"/>
  <c r="K47326" i="1"/>
  <c r="K47327" i="1"/>
  <c r="K47328" i="1"/>
  <c r="K47329" i="1"/>
  <c r="K47330" i="1"/>
  <c r="K47331" i="1"/>
  <c r="K47332" i="1"/>
  <c r="K47333" i="1"/>
  <c r="K47334" i="1"/>
  <c r="K47335" i="1"/>
  <c r="K47336" i="1"/>
  <c r="K47337" i="1"/>
  <c r="K47338" i="1"/>
  <c r="K47339" i="1"/>
  <c r="K47340" i="1"/>
  <c r="K47341" i="1"/>
  <c r="K47342" i="1"/>
  <c r="K47343" i="1"/>
  <c r="K47344" i="1"/>
  <c r="K47345" i="1"/>
  <c r="K47346" i="1"/>
  <c r="K47347" i="1"/>
  <c r="K47348" i="1"/>
  <c r="K47349" i="1"/>
  <c r="K47350" i="1"/>
  <c r="K47351" i="1"/>
  <c r="K47352" i="1"/>
  <c r="K47353" i="1"/>
  <c r="K47354" i="1"/>
  <c r="K47355" i="1"/>
  <c r="K47356" i="1"/>
  <c r="K47357" i="1"/>
  <c r="K47358" i="1"/>
  <c r="K47359" i="1"/>
  <c r="K47360" i="1"/>
  <c r="K47361" i="1"/>
  <c r="K47362" i="1"/>
  <c r="K47363" i="1"/>
  <c r="K47364" i="1"/>
  <c r="K47365" i="1"/>
  <c r="K47366" i="1"/>
  <c r="K47367" i="1"/>
  <c r="K47368" i="1"/>
  <c r="K47369" i="1"/>
  <c r="K47370" i="1"/>
  <c r="K47371" i="1"/>
  <c r="K47372" i="1"/>
  <c r="K47373" i="1"/>
  <c r="K47374" i="1"/>
  <c r="K47375" i="1"/>
  <c r="K47376" i="1"/>
  <c r="K47377" i="1"/>
  <c r="K47378" i="1"/>
  <c r="K47379" i="1"/>
  <c r="K47380" i="1"/>
  <c r="K47381" i="1"/>
  <c r="K47382" i="1"/>
  <c r="K47383" i="1"/>
  <c r="K47384" i="1"/>
  <c r="K47385" i="1"/>
  <c r="K47386" i="1"/>
  <c r="K47387" i="1"/>
  <c r="K47388" i="1"/>
  <c r="K47389" i="1"/>
  <c r="K47390" i="1"/>
  <c r="K47391" i="1"/>
  <c r="K47392" i="1"/>
  <c r="K47393" i="1"/>
  <c r="K47394" i="1"/>
  <c r="K47395" i="1"/>
  <c r="K47396" i="1"/>
  <c r="K47397" i="1"/>
  <c r="K47398" i="1"/>
  <c r="K47399" i="1"/>
  <c r="K47400" i="1"/>
  <c r="K47401" i="1"/>
  <c r="K47402" i="1"/>
  <c r="K47403" i="1"/>
  <c r="K47404" i="1"/>
  <c r="K47405" i="1"/>
  <c r="K47406" i="1"/>
  <c r="K47407" i="1"/>
  <c r="K47408" i="1"/>
  <c r="K47409" i="1"/>
  <c r="K47410" i="1"/>
  <c r="K47411" i="1"/>
  <c r="K47412" i="1"/>
  <c r="K47413" i="1"/>
  <c r="K47414" i="1"/>
  <c r="K47415" i="1"/>
  <c r="K47416" i="1"/>
  <c r="K47417" i="1"/>
  <c r="K47418" i="1"/>
  <c r="K47419" i="1"/>
  <c r="K47420" i="1"/>
  <c r="K47421" i="1"/>
  <c r="K47422" i="1"/>
  <c r="K47423" i="1"/>
  <c r="K47424" i="1"/>
  <c r="K47425" i="1"/>
  <c r="K47426" i="1"/>
  <c r="K47427" i="1"/>
  <c r="K47428" i="1"/>
  <c r="K47429" i="1"/>
  <c r="K47430" i="1"/>
  <c r="K47431" i="1"/>
  <c r="K47432" i="1"/>
  <c r="K47433" i="1"/>
  <c r="K47434" i="1"/>
  <c r="K47435" i="1"/>
  <c r="K47436" i="1"/>
  <c r="K47437" i="1"/>
  <c r="K47438" i="1"/>
  <c r="K47439" i="1"/>
  <c r="K47440" i="1"/>
  <c r="K47441" i="1"/>
  <c r="K47442" i="1"/>
  <c r="K47443" i="1"/>
  <c r="K47444" i="1"/>
  <c r="K47445" i="1"/>
  <c r="K47446" i="1"/>
  <c r="K47447" i="1"/>
  <c r="K47448" i="1"/>
  <c r="K47449" i="1"/>
  <c r="K47450" i="1"/>
  <c r="K47451" i="1"/>
  <c r="K47452" i="1"/>
  <c r="K47453" i="1"/>
  <c r="K47454" i="1"/>
  <c r="K47455" i="1"/>
  <c r="K47456" i="1"/>
  <c r="K47457" i="1"/>
  <c r="K47458" i="1"/>
  <c r="K47459" i="1"/>
  <c r="K47460" i="1"/>
  <c r="K47461" i="1"/>
  <c r="K47462" i="1"/>
  <c r="K47463" i="1"/>
  <c r="K47464" i="1"/>
  <c r="K47465" i="1"/>
  <c r="K47466" i="1"/>
  <c r="K47467" i="1"/>
  <c r="K47468" i="1"/>
  <c r="K47469" i="1"/>
  <c r="K47470" i="1"/>
  <c r="K47471" i="1"/>
  <c r="K47472" i="1"/>
  <c r="K47473" i="1"/>
  <c r="K47474" i="1"/>
  <c r="K47475" i="1"/>
  <c r="K47476" i="1"/>
  <c r="K47477" i="1"/>
  <c r="K47478" i="1"/>
  <c r="K47479" i="1"/>
  <c r="K47480" i="1"/>
  <c r="K47481" i="1"/>
  <c r="K47482" i="1"/>
  <c r="K47483" i="1"/>
  <c r="K47484" i="1"/>
  <c r="K47485" i="1"/>
  <c r="K47486" i="1"/>
  <c r="K47487" i="1"/>
  <c r="K47488" i="1"/>
  <c r="K47489" i="1"/>
  <c r="K47490" i="1"/>
  <c r="K47491" i="1"/>
  <c r="K47492" i="1"/>
  <c r="K47493" i="1"/>
  <c r="K47494" i="1"/>
  <c r="K47495" i="1"/>
  <c r="K47496" i="1"/>
  <c r="K47497" i="1"/>
  <c r="K47498" i="1"/>
  <c r="K47499" i="1"/>
  <c r="K47500" i="1"/>
  <c r="K47501" i="1"/>
  <c r="K47502" i="1"/>
  <c r="K47503" i="1"/>
  <c r="K47504" i="1"/>
  <c r="K47505" i="1"/>
  <c r="K47506" i="1"/>
  <c r="K47507" i="1"/>
  <c r="K47508" i="1"/>
  <c r="K47509" i="1"/>
  <c r="K47510" i="1"/>
  <c r="K47511" i="1"/>
  <c r="K47512" i="1"/>
  <c r="K47513" i="1"/>
  <c r="K47514" i="1"/>
  <c r="K47515" i="1"/>
  <c r="K47516" i="1"/>
  <c r="K47517" i="1"/>
  <c r="K47518" i="1"/>
  <c r="K47519" i="1"/>
  <c r="K47520" i="1"/>
  <c r="K47521" i="1"/>
  <c r="K47522" i="1"/>
  <c r="K47523" i="1"/>
  <c r="K47524" i="1"/>
  <c r="K47525" i="1"/>
  <c r="K47526" i="1"/>
  <c r="K47527" i="1"/>
  <c r="K47528" i="1"/>
  <c r="K47529" i="1"/>
  <c r="K47530" i="1"/>
  <c r="K47531" i="1"/>
  <c r="K47532" i="1"/>
  <c r="K47533" i="1"/>
  <c r="K47534" i="1"/>
  <c r="K47535" i="1"/>
  <c r="K47536" i="1"/>
  <c r="K47537" i="1"/>
  <c r="K47538" i="1"/>
  <c r="K47539" i="1"/>
  <c r="K47540" i="1"/>
  <c r="K47541" i="1"/>
  <c r="K47542" i="1"/>
  <c r="K47543" i="1"/>
  <c r="K47544" i="1"/>
  <c r="K47545" i="1"/>
  <c r="K47546" i="1"/>
  <c r="K47547" i="1"/>
  <c r="K47548" i="1"/>
  <c r="K47549" i="1"/>
  <c r="K47550" i="1"/>
  <c r="K47551" i="1"/>
  <c r="K47552" i="1"/>
  <c r="K47553" i="1"/>
  <c r="K47554" i="1"/>
  <c r="K47555" i="1"/>
  <c r="K47556" i="1"/>
  <c r="K47557" i="1"/>
  <c r="K47558" i="1"/>
  <c r="K47559" i="1"/>
  <c r="K47560" i="1"/>
  <c r="K47561" i="1"/>
  <c r="K47562" i="1"/>
  <c r="K47563" i="1"/>
  <c r="K47564" i="1"/>
  <c r="K47565" i="1"/>
  <c r="K47566" i="1"/>
  <c r="K47567" i="1"/>
  <c r="K47568" i="1"/>
  <c r="K47569" i="1"/>
  <c r="K47570" i="1"/>
  <c r="K47571" i="1"/>
  <c r="K47572" i="1"/>
  <c r="K47573" i="1"/>
  <c r="K47574" i="1"/>
  <c r="K47575" i="1"/>
  <c r="K47576" i="1"/>
  <c r="K47577" i="1"/>
  <c r="K47578" i="1"/>
  <c r="K47579" i="1"/>
  <c r="K47580" i="1"/>
  <c r="K47581" i="1"/>
  <c r="K47582" i="1"/>
  <c r="K47583" i="1"/>
  <c r="K47584" i="1"/>
  <c r="K47585" i="1"/>
  <c r="K47586" i="1"/>
  <c r="K47587" i="1"/>
  <c r="K47588" i="1"/>
  <c r="K47589" i="1"/>
  <c r="K47590" i="1"/>
  <c r="K47591" i="1"/>
  <c r="K47592" i="1"/>
  <c r="K47593" i="1"/>
  <c r="K47594" i="1"/>
  <c r="K47595" i="1"/>
  <c r="K47596" i="1"/>
  <c r="K47597" i="1"/>
  <c r="K47598" i="1"/>
  <c r="K47599" i="1"/>
  <c r="K47600" i="1"/>
  <c r="K47601" i="1"/>
  <c r="K47602" i="1"/>
  <c r="K47603" i="1"/>
  <c r="K47604" i="1"/>
  <c r="K47605" i="1"/>
  <c r="K47606" i="1"/>
  <c r="K47607" i="1"/>
  <c r="K47608" i="1"/>
  <c r="K47609" i="1"/>
  <c r="K47610" i="1"/>
  <c r="K47611" i="1"/>
  <c r="K47612" i="1"/>
  <c r="K47613" i="1"/>
  <c r="K47614" i="1"/>
  <c r="K47615" i="1"/>
  <c r="K47616" i="1"/>
  <c r="K47617" i="1"/>
  <c r="K47618" i="1"/>
  <c r="K47619" i="1"/>
  <c r="K47620" i="1"/>
  <c r="K47621" i="1"/>
  <c r="K47622" i="1"/>
  <c r="K47623" i="1"/>
  <c r="K47624" i="1"/>
  <c r="K47625" i="1"/>
  <c r="K47626" i="1"/>
  <c r="K47627" i="1"/>
  <c r="K47628" i="1"/>
  <c r="K47629" i="1"/>
  <c r="K47630" i="1"/>
  <c r="K47631" i="1"/>
  <c r="K47632" i="1"/>
  <c r="K47633" i="1"/>
  <c r="K47634" i="1"/>
  <c r="K47635" i="1"/>
  <c r="K47636" i="1"/>
  <c r="K47637" i="1"/>
  <c r="K47638" i="1"/>
  <c r="K47639" i="1"/>
  <c r="K47640" i="1"/>
  <c r="K47641" i="1"/>
  <c r="K47642" i="1"/>
  <c r="K47643" i="1"/>
  <c r="K47644" i="1"/>
  <c r="K47645" i="1"/>
  <c r="K47646" i="1"/>
  <c r="K47647" i="1"/>
  <c r="K47648" i="1"/>
  <c r="K47649" i="1"/>
  <c r="K47650" i="1"/>
  <c r="K47651" i="1"/>
  <c r="K47652" i="1"/>
  <c r="K47653" i="1"/>
  <c r="K47654" i="1"/>
  <c r="K47655" i="1"/>
  <c r="K47656" i="1"/>
  <c r="K47657" i="1"/>
  <c r="K47658" i="1"/>
  <c r="K47659" i="1"/>
  <c r="K47660" i="1"/>
  <c r="K47661" i="1"/>
  <c r="K47662" i="1"/>
  <c r="K47663" i="1"/>
  <c r="K47664" i="1"/>
  <c r="K47665" i="1"/>
  <c r="K47666" i="1"/>
  <c r="K47667" i="1"/>
  <c r="K47668" i="1"/>
  <c r="K47669" i="1"/>
  <c r="K47670" i="1"/>
  <c r="K47671" i="1"/>
  <c r="K47672" i="1"/>
  <c r="K47673" i="1"/>
  <c r="K47674" i="1"/>
  <c r="K47675" i="1"/>
  <c r="K47676" i="1"/>
  <c r="K47677" i="1"/>
  <c r="K47678" i="1"/>
  <c r="K47679" i="1"/>
  <c r="K47680" i="1"/>
  <c r="K47681" i="1"/>
  <c r="K47682" i="1"/>
  <c r="K47683" i="1"/>
  <c r="K47684" i="1"/>
  <c r="K47685" i="1"/>
  <c r="K47686" i="1"/>
  <c r="K47687" i="1"/>
  <c r="K47688" i="1"/>
  <c r="K47689" i="1"/>
  <c r="K47690" i="1"/>
  <c r="K47691" i="1"/>
  <c r="K47692" i="1"/>
  <c r="K47693" i="1"/>
  <c r="K47694" i="1"/>
  <c r="K47695" i="1"/>
  <c r="K47696" i="1"/>
  <c r="K47697" i="1"/>
  <c r="K47698" i="1"/>
  <c r="K47699" i="1"/>
  <c r="K47700" i="1"/>
  <c r="K47701" i="1"/>
  <c r="K47702" i="1"/>
  <c r="K47703" i="1"/>
  <c r="K47704" i="1"/>
  <c r="K47705" i="1"/>
  <c r="K47706" i="1"/>
  <c r="K47707" i="1"/>
  <c r="K47708" i="1"/>
  <c r="K47709" i="1"/>
  <c r="K47710" i="1"/>
  <c r="K47711" i="1"/>
  <c r="K47712" i="1"/>
  <c r="K47713" i="1"/>
  <c r="K47714" i="1"/>
  <c r="K47715" i="1"/>
  <c r="K47716" i="1"/>
  <c r="K47717" i="1"/>
  <c r="K47718" i="1"/>
  <c r="K47719" i="1"/>
  <c r="K47720" i="1"/>
  <c r="K47721" i="1"/>
  <c r="K47722" i="1"/>
  <c r="K47723" i="1"/>
  <c r="K47724" i="1"/>
  <c r="K47725" i="1"/>
  <c r="K47726" i="1"/>
  <c r="K47727" i="1"/>
  <c r="K47728" i="1"/>
  <c r="K47729" i="1"/>
  <c r="K47730" i="1"/>
  <c r="K47731" i="1"/>
  <c r="K47732" i="1"/>
  <c r="K47733" i="1"/>
  <c r="K47734" i="1"/>
  <c r="K47735" i="1"/>
  <c r="K47736" i="1"/>
  <c r="K47737" i="1"/>
  <c r="K47738" i="1"/>
  <c r="K47739" i="1"/>
  <c r="K47740" i="1"/>
  <c r="K47741" i="1"/>
  <c r="K47742" i="1"/>
  <c r="K47743" i="1"/>
  <c r="K47744" i="1"/>
  <c r="K47745" i="1"/>
  <c r="K47746" i="1"/>
  <c r="K47747" i="1"/>
  <c r="K47748" i="1"/>
  <c r="K47749" i="1"/>
  <c r="K47750" i="1"/>
  <c r="K47751" i="1"/>
  <c r="K47752" i="1"/>
  <c r="K47753" i="1"/>
  <c r="K47754" i="1"/>
  <c r="K47755" i="1"/>
  <c r="K47756" i="1"/>
  <c r="K47757" i="1"/>
  <c r="K47758" i="1"/>
  <c r="K47759" i="1"/>
  <c r="K47760" i="1"/>
  <c r="K47761" i="1"/>
  <c r="K47762" i="1"/>
  <c r="K47763" i="1"/>
  <c r="K47764" i="1"/>
  <c r="K47765" i="1"/>
  <c r="K47766" i="1"/>
  <c r="K47767" i="1"/>
  <c r="K47768" i="1"/>
  <c r="K47769" i="1"/>
  <c r="K47770" i="1"/>
  <c r="K47771" i="1"/>
  <c r="K47772" i="1"/>
  <c r="K47773" i="1"/>
  <c r="K47774" i="1"/>
  <c r="K47775" i="1"/>
  <c r="K47776" i="1"/>
  <c r="K47777" i="1"/>
  <c r="K47778" i="1"/>
  <c r="K47779" i="1"/>
  <c r="K47780" i="1"/>
  <c r="K47781" i="1"/>
  <c r="K47782" i="1"/>
  <c r="K47783" i="1"/>
  <c r="K47784" i="1"/>
  <c r="K47785" i="1"/>
  <c r="K47786" i="1"/>
  <c r="K47787" i="1"/>
  <c r="K47788" i="1"/>
  <c r="K47789" i="1"/>
  <c r="K47790" i="1"/>
  <c r="K47791" i="1"/>
  <c r="K47792" i="1"/>
  <c r="K47793" i="1"/>
  <c r="K47794" i="1"/>
  <c r="K47795" i="1"/>
  <c r="K47796" i="1"/>
  <c r="K47797" i="1"/>
  <c r="K47798" i="1"/>
  <c r="K47799" i="1"/>
  <c r="K47800" i="1"/>
  <c r="K47801" i="1"/>
  <c r="K47802" i="1"/>
  <c r="K47803" i="1"/>
  <c r="K47804" i="1"/>
  <c r="K47805" i="1"/>
  <c r="K47806" i="1"/>
  <c r="K47807" i="1"/>
  <c r="K47808" i="1"/>
  <c r="K47809" i="1"/>
  <c r="K47810" i="1"/>
  <c r="K47811" i="1"/>
  <c r="K47812" i="1"/>
  <c r="K47813" i="1"/>
  <c r="K47814" i="1"/>
  <c r="K47815" i="1"/>
  <c r="K47816" i="1"/>
  <c r="K47817" i="1"/>
  <c r="K47818" i="1"/>
  <c r="K47819" i="1"/>
  <c r="K47820" i="1"/>
  <c r="K47821" i="1"/>
  <c r="K47822" i="1"/>
  <c r="K47823" i="1"/>
  <c r="K47824" i="1"/>
  <c r="K47825" i="1"/>
  <c r="K47826" i="1"/>
  <c r="K47827" i="1"/>
  <c r="K47828" i="1"/>
  <c r="K47829" i="1"/>
  <c r="K47830" i="1"/>
  <c r="K47831" i="1"/>
  <c r="K47832" i="1"/>
  <c r="K47833" i="1"/>
  <c r="K47834" i="1"/>
  <c r="K47835" i="1"/>
  <c r="K47836" i="1"/>
  <c r="K47837" i="1"/>
  <c r="K47838" i="1"/>
  <c r="K47839" i="1"/>
  <c r="K47840" i="1"/>
  <c r="K47841" i="1"/>
  <c r="K47842" i="1"/>
  <c r="K47843" i="1"/>
  <c r="K47844" i="1"/>
  <c r="K47845" i="1"/>
  <c r="K47846" i="1"/>
  <c r="K47847" i="1"/>
  <c r="K47848" i="1"/>
  <c r="K47849" i="1"/>
  <c r="K47850" i="1"/>
  <c r="K47851" i="1"/>
  <c r="K47852" i="1"/>
  <c r="K47853" i="1"/>
  <c r="K47854" i="1"/>
  <c r="K47855" i="1"/>
  <c r="K47856" i="1"/>
  <c r="K47857" i="1"/>
  <c r="K47858" i="1"/>
  <c r="K47859" i="1"/>
  <c r="K47860" i="1"/>
  <c r="K47861" i="1"/>
  <c r="K47862" i="1"/>
  <c r="K47863" i="1"/>
  <c r="K47864" i="1"/>
  <c r="K47865" i="1"/>
  <c r="K47866" i="1"/>
  <c r="K47867" i="1"/>
  <c r="K47868" i="1"/>
  <c r="K47869" i="1"/>
  <c r="K47870" i="1"/>
  <c r="K47871" i="1"/>
  <c r="K47872" i="1"/>
  <c r="K47873" i="1"/>
  <c r="K47874" i="1"/>
  <c r="K47875" i="1"/>
  <c r="K47876" i="1"/>
  <c r="K47877" i="1"/>
  <c r="K47878" i="1"/>
  <c r="K47879" i="1"/>
  <c r="K47880" i="1"/>
  <c r="K47881" i="1"/>
  <c r="K47882" i="1"/>
  <c r="K47883" i="1"/>
  <c r="K47884" i="1"/>
  <c r="K47885" i="1"/>
  <c r="K47886" i="1"/>
  <c r="K47887" i="1"/>
  <c r="K47888" i="1"/>
  <c r="K47889" i="1"/>
  <c r="K47890" i="1"/>
  <c r="K47891" i="1"/>
  <c r="K47892" i="1"/>
  <c r="K47893" i="1"/>
  <c r="K47894" i="1"/>
  <c r="K47895" i="1"/>
  <c r="K47896" i="1"/>
  <c r="K47897" i="1"/>
  <c r="K47898" i="1"/>
  <c r="K47899" i="1"/>
  <c r="K47900" i="1"/>
  <c r="K47901" i="1"/>
  <c r="K47902" i="1"/>
  <c r="K47903" i="1"/>
  <c r="K47904" i="1"/>
  <c r="K47905" i="1"/>
  <c r="K47906" i="1"/>
  <c r="K47907" i="1"/>
  <c r="K47908" i="1"/>
  <c r="K47909" i="1"/>
  <c r="K47910" i="1"/>
  <c r="K47911" i="1"/>
  <c r="K47912" i="1"/>
  <c r="K47913" i="1"/>
  <c r="K47914" i="1"/>
  <c r="K47915" i="1"/>
  <c r="K47916" i="1"/>
  <c r="K47917" i="1"/>
  <c r="K47918" i="1"/>
  <c r="K47919" i="1"/>
  <c r="K47920" i="1"/>
  <c r="K47921" i="1"/>
  <c r="K47922" i="1"/>
  <c r="K47923" i="1"/>
  <c r="K47924" i="1"/>
  <c r="K47925" i="1"/>
  <c r="K47926" i="1"/>
  <c r="K47927" i="1"/>
  <c r="K47928" i="1"/>
  <c r="K47929" i="1"/>
  <c r="K47930" i="1"/>
  <c r="K47931" i="1"/>
  <c r="K47932" i="1"/>
  <c r="K47933" i="1"/>
  <c r="K47934" i="1"/>
  <c r="K47935" i="1"/>
  <c r="K47936" i="1"/>
  <c r="K47937" i="1"/>
  <c r="K47938" i="1"/>
  <c r="K47939" i="1"/>
  <c r="K47940" i="1"/>
  <c r="K47941" i="1"/>
  <c r="K47942" i="1"/>
  <c r="K47943" i="1"/>
  <c r="K47944" i="1"/>
  <c r="K47945" i="1"/>
  <c r="K47946" i="1"/>
  <c r="K47947" i="1"/>
  <c r="K47948" i="1"/>
  <c r="K47949" i="1"/>
  <c r="K47950" i="1"/>
  <c r="K47951" i="1"/>
  <c r="K47952" i="1"/>
  <c r="K47953" i="1"/>
  <c r="K47954" i="1"/>
  <c r="K47955" i="1"/>
  <c r="K47956" i="1"/>
  <c r="K47957" i="1"/>
  <c r="K47958" i="1"/>
  <c r="K47959" i="1"/>
  <c r="K47960" i="1"/>
  <c r="K47961" i="1"/>
  <c r="K47962" i="1"/>
  <c r="K47963" i="1"/>
  <c r="K47964" i="1"/>
  <c r="K47965" i="1"/>
  <c r="K47966" i="1"/>
  <c r="K47967" i="1"/>
  <c r="K47968" i="1"/>
  <c r="K47969" i="1"/>
  <c r="K47970" i="1"/>
  <c r="K47971" i="1"/>
  <c r="K47972" i="1"/>
  <c r="K47973" i="1"/>
  <c r="K47974" i="1"/>
  <c r="K47975" i="1"/>
  <c r="K47976" i="1"/>
  <c r="K47977" i="1"/>
  <c r="K47978" i="1"/>
  <c r="K47979" i="1"/>
  <c r="K47980" i="1"/>
  <c r="K47981" i="1"/>
  <c r="K47982" i="1"/>
  <c r="K47983" i="1"/>
  <c r="K47984" i="1"/>
  <c r="K47985" i="1"/>
  <c r="K47986" i="1"/>
  <c r="K47987" i="1"/>
  <c r="K47988" i="1"/>
  <c r="K47989" i="1"/>
  <c r="K47990" i="1"/>
  <c r="K47991" i="1"/>
  <c r="K47992" i="1"/>
  <c r="K47993" i="1"/>
  <c r="K47994" i="1"/>
  <c r="K47995" i="1"/>
  <c r="K47996" i="1"/>
  <c r="K47997" i="1"/>
  <c r="K47998" i="1"/>
  <c r="K47999" i="1"/>
  <c r="K48000" i="1"/>
  <c r="K48001" i="1"/>
  <c r="K48002" i="1"/>
  <c r="K48003" i="1"/>
  <c r="K48004" i="1"/>
  <c r="K48005" i="1"/>
  <c r="K48006" i="1"/>
  <c r="K48007" i="1"/>
  <c r="K48008" i="1"/>
  <c r="K48009" i="1"/>
  <c r="K48010" i="1"/>
  <c r="K48011" i="1"/>
  <c r="K48012" i="1"/>
  <c r="K48013" i="1"/>
  <c r="K48014" i="1"/>
  <c r="K48015" i="1"/>
  <c r="K48016" i="1"/>
  <c r="K48017" i="1"/>
  <c r="K48018" i="1"/>
  <c r="K48019" i="1"/>
  <c r="K48020" i="1"/>
  <c r="K48021" i="1"/>
  <c r="K48022" i="1"/>
  <c r="K48023" i="1"/>
  <c r="K48024" i="1"/>
  <c r="K48025" i="1"/>
  <c r="K48026" i="1"/>
  <c r="K48027" i="1"/>
  <c r="K48028" i="1"/>
  <c r="K48029" i="1"/>
  <c r="K48030" i="1"/>
  <c r="K48031" i="1"/>
  <c r="K48032" i="1"/>
  <c r="K48033" i="1"/>
  <c r="K48034" i="1"/>
  <c r="K48035" i="1"/>
  <c r="K48036" i="1"/>
  <c r="K48037" i="1"/>
  <c r="K48038" i="1"/>
  <c r="K48039" i="1"/>
  <c r="K48040" i="1"/>
  <c r="K48041" i="1"/>
  <c r="K48042" i="1"/>
  <c r="K48043" i="1"/>
  <c r="K48044" i="1"/>
  <c r="K48045" i="1"/>
  <c r="K48046" i="1"/>
  <c r="K48047" i="1"/>
  <c r="K48048" i="1"/>
  <c r="K48049" i="1"/>
  <c r="K48050" i="1"/>
  <c r="K48051" i="1"/>
  <c r="K48052" i="1"/>
  <c r="K48053" i="1"/>
  <c r="K48054" i="1"/>
  <c r="K48055" i="1"/>
  <c r="K48056" i="1"/>
  <c r="K48057" i="1"/>
  <c r="K48058" i="1"/>
  <c r="K48059" i="1"/>
  <c r="K48060" i="1"/>
  <c r="K48061" i="1"/>
  <c r="K48062" i="1"/>
  <c r="K48063" i="1"/>
  <c r="K48064" i="1"/>
  <c r="K48065" i="1"/>
  <c r="K48066" i="1"/>
  <c r="K48067" i="1"/>
  <c r="K48068" i="1"/>
  <c r="K48069" i="1"/>
  <c r="K48070" i="1"/>
  <c r="K48071" i="1"/>
  <c r="K48072" i="1"/>
  <c r="K48073" i="1"/>
  <c r="K48074" i="1"/>
  <c r="K48075" i="1"/>
  <c r="K48076" i="1"/>
  <c r="K48077" i="1"/>
  <c r="K48078" i="1"/>
  <c r="K48079" i="1"/>
  <c r="K48080" i="1"/>
  <c r="K48081" i="1"/>
  <c r="K48082" i="1"/>
  <c r="K48083" i="1"/>
  <c r="K48084" i="1"/>
  <c r="K48085" i="1"/>
  <c r="K48086" i="1"/>
  <c r="K48087" i="1"/>
  <c r="K48088" i="1"/>
  <c r="K48089" i="1"/>
  <c r="K48090" i="1"/>
  <c r="K48091" i="1"/>
  <c r="K48092" i="1"/>
  <c r="K48093" i="1"/>
  <c r="K48094" i="1"/>
  <c r="K48095" i="1"/>
  <c r="K48096" i="1"/>
  <c r="K48097" i="1"/>
  <c r="K48098" i="1"/>
  <c r="K48099" i="1"/>
  <c r="K48100" i="1"/>
  <c r="K48101" i="1"/>
  <c r="K48102" i="1"/>
  <c r="K48103" i="1"/>
  <c r="K48104" i="1"/>
  <c r="K48105" i="1"/>
  <c r="K48106" i="1"/>
  <c r="K48107" i="1"/>
  <c r="K48108" i="1"/>
  <c r="K48109" i="1"/>
  <c r="K48110" i="1"/>
  <c r="K48111" i="1"/>
  <c r="K48112" i="1"/>
  <c r="K48113" i="1"/>
  <c r="K48114" i="1"/>
  <c r="K48115" i="1"/>
  <c r="K48116" i="1"/>
  <c r="K48117" i="1"/>
  <c r="K48118" i="1"/>
  <c r="K48119" i="1"/>
  <c r="K48120" i="1"/>
  <c r="K48121" i="1"/>
  <c r="K48122" i="1"/>
  <c r="K48123" i="1"/>
  <c r="K48124" i="1"/>
  <c r="K48125" i="1"/>
  <c r="K48126" i="1"/>
  <c r="K48127" i="1"/>
  <c r="K48128" i="1"/>
  <c r="K48129" i="1"/>
  <c r="K48130" i="1"/>
  <c r="K48131" i="1"/>
  <c r="K48132" i="1"/>
  <c r="K48133" i="1"/>
  <c r="K48134" i="1"/>
  <c r="K48135" i="1"/>
  <c r="K48136" i="1"/>
  <c r="K48137" i="1"/>
  <c r="K48138" i="1"/>
  <c r="K48139" i="1"/>
  <c r="K48140" i="1"/>
  <c r="K48141" i="1"/>
  <c r="K48142" i="1"/>
  <c r="K48143" i="1"/>
  <c r="K48144" i="1"/>
  <c r="K48145" i="1"/>
  <c r="K48146" i="1"/>
  <c r="K48147" i="1"/>
  <c r="K48148" i="1"/>
  <c r="K48149" i="1"/>
  <c r="K48150" i="1"/>
  <c r="K48151" i="1"/>
  <c r="K48152" i="1"/>
  <c r="K48153" i="1"/>
  <c r="K48154" i="1"/>
  <c r="K48155" i="1"/>
  <c r="K48156" i="1"/>
  <c r="K48157" i="1"/>
  <c r="K48158" i="1"/>
  <c r="K48159" i="1"/>
  <c r="K48160" i="1"/>
  <c r="K48161" i="1"/>
  <c r="K48162" i="1"/>
  <c r="K48163" i="1"/>
  <c r="K48164" i="1"/>
  <c r="K48165" i="1"/>
  <c r="K48166" i="1"/>
  <c r="K48167" i="1"/>
  <c r="K48168" i="1"/>
  <c r="K48169" i="1"/>
  <c r="K48170" i="1"/>
  <c r="K48171" i="1"/>
  <c r="K48172" i="1"/>
  <c r="K48173" i="1"/>
  <c r="K48174" i="1"/>
  <c r="K48175" i="1"/>
  <c r="K48176" i="1"/>
  <c r="K48177" i="1"/>
  <c r="K48178" i="1"/>
  <c r="K48179" i="1"/>
  <c r="K48180" i="1"/>
  <c r="K48181" i="1"/>
  <c r="K48182" i="1"/>
  <c r="K48183" i="1"/>
  <c r="K48184" i="1"/>
  <c r="K48185" i="1"/>
  <c r="K48186" i="1"/>
  <c r="K48187" i="1"/>
  <c r="K48188" i="1"/>
  <c r="K48189" i="1"/>
  <c r="K48190" i="1"/>
  <c r="K48191" i="1"/>
  <c r="K48192" i="1"/>
  <c r="K48193" i="1"/>
  <c r="K48194" i="1"/>
  <c r="K48195" i="1"/>
  <c r="K48196" i="1"/>
  <c r="K48197" i="1"/>
  <c r="K48198" i="1"/>
  <c r="K48199" i="1"/>
  <c r="K48200" i="1"/>
  <c r="K48201" i="1"/>
  <c r="K48202" i="1"/>
  <c r="K48203" i="1"/>
  <c r="K48204" i="1"/>
  <c r="K48205" i="1"/>
  <c r="K48206" i="1"/>
  <c r="K48207" i="1"/>
  <c r="K48208" i="1"/>
  <c r="K48209" i="1"/>
  <c r="K48210" i="1"/>
  <c r="K48211" i="1"/>
  <c r="K48212" i="1"/>
  <c r="K48213" i="1"/>
  <c r="K48214" i="1"/>
  <c r="K48215" i="1"/>
  <c r="K48216" i="1"/>
  <c r="K48217" i="1"/>
  <c r="K48218" i="1"/>
  <c r="K48219" i="1"/>
  <c r="K48220" i="1"/>
  <c r="K48221" i="1"/>
  <c r="K48222" i="1"/>
  <c r="K48223" i="1"/>
  <c r="K48224" i="1"/>
  <c r="K48225" i="1"/>
  <c r="K48226" i="1"/>
  <c r="K48227" i="1"/>
  <c r="K48228" i="1"/>
  <c r="K48229" i="1"/>
  <c r="K48230" i="1"/>
  <c r="K48231" i="1"/>
  <c r="K48232" i="1"/>
  <c r="K48233" i="1"/>
  <c r="K48234" i="1"/>
  <c r="K48235" i="1"/>
  <c r="K48236" i="1"/>
  <c r="K48237" i="1"/>
  <c r="K48238" i="1"/>
  <c r="K48239" i="1"/>
  <c r="K48240" i="1"/>
  <c r="K48241" i="1"/>
  <c r="K48242" i="1"/>
  <c r="K48243" i="1"/>
  <c r="K48244" i="1"/>
  <c r="K48245" i="1"/>
  <c r="K48246" i="1"/>
  <c r="K48247" i="1"/>
  <c r="K48248" i="1"/>
  <c r="K48249" i="1"/>
  <c r="K48250" i="1"/>
  <c r="K48251" i="1"/>
  <c r="K48252" i="1"/>
  <c r="K48253" i="1"/>
  <c r="K48254" i="1"/>
  <c r="K48255" i="1"/>
  <c r="K48256" i="1"/>
  <c r="K48257" i="1"/>
  <c r="K48258" i="1"/>
  <c r="K48259" i="1"/>
  <c r="K48260" i="1"/>
  <c r="K48261" i="1"/>
  <c r="K48262" i="1"/>
  <c r="K48263" i="1"/>
  <c r="K48264" i="1"/>
  <c r="K48265" i="1"/>
  <c r="K48266" i="1"/>
  <c r="K48267" i="1"/>
  <c r="K48268" i="1"/>
  <c r="K48269" i="1"/>
  <c r="K48270" i="1"/>
  <c r="K48271" i="1"/>
  <c r="K48272" i="1"/>
  <c r="K48273" i="1"/>
  <c r="K48274" i="1"/>
  <c r="K48275" i="1"/>
  <c r="K48276" i="1"/>
  <c r="K48277" i="1"/>
  <c r="K48278" i="1"/>
  <c r="K48279" i="1"/>
  <c r="K48280" i="1"/>
  <c r="K48281" i="1"/>
  <c r="K48282" i="1"/>
  <c r="K48283" i="1"/>
  <c r="K48284" i="1"/>
  <c r="K48285" i="1"/>
  <c r="K48286" i="1"/>
  <c r="K48287" i="1"/>
  <c r="K48288" i="1"/>
  <c r="K48289" i="1"/>
  <c r="K48290" i="1"/>
  <c r="K48291" i="1"/>
  <c r="K48292" i="1"/>
  <c r="K48293" i="1"/>
  <c r="K48294" i="1"/>
  <c r="K48295" i="1"/>
  <c r="K48296" i="1"/>
  <c r="K48297" i="1"/>
  <c r="K48298" i="1"/>
  <c r="K48299" i="1"/>
  <c r="K48300" i="1"/>
  <c r="K48301" i="1"/>
  <c r="K48302" i="1"/>
  <c r="K48303" i="1"/>
  <c r="K48304" i="1"/>
  <c r="K48305" i="1"/>
  <c r="K48306" i="1"/>
  <c r="K48307" i="1"/>
  <c r="K48308" i="1"/>
  <c r="K48309" i="1"/>
  <c r="K48310" i="1"/>
  <c r="K48311" i="1"/>
  <c r="K48312" i="1"/>
  <c r="K48313" i="1"/>
  <c r="K48314" i="1"/>
  <c r="K48315" i="1"/>
  <c r="K48316" i="1"/>
  <c r="K48317" i="1"/>
  <c r="K48318" i="1"/>
  <c r="K48319" i="1"/>
  <c r="K48320" i="1"/>
  <c r="K48321" i="1"/>
  <c r="K48322" i="1"/>
  <c r="K48323" i="1"/>
  <c r="K48324" i="1"/>
  <c r="K48325" i="1"/>
  <c r="K48326" i="1"/>
  <c r="K48327" i="1"/>
  <c r="K48328" i="1"/>
  <c r="K48329" i="1"/>
  <c r="K48330" i="1"/>
  <c r="K48331" i="1"/>
  <c r="K48332" i="1"/>
  <c r="K48333" i="1"/>
  <c r="K48334" i="1"/>
  <c r="K48335" i="1"/>
  <c r="K48336" i="1"/>
  <c r="K48337" i="1"/>
  <c r="K48338" i="1"/>
  <c r="K48339" i="1"/>
  <c r="K48340" i="1"/>
  <c r="K48341" i="1"/>
  <c r="K48342" i="1"/>
  <c r="K48343" i="1"/>
  <c r="K48344" i="1"/>
  <c r="K48345" i="1"/>
  <c r="K48346" i="1"/>
  <c r="K48347" i="1"/>
  <c r="K48348" i="1"/>
  <c r="K48349" i="1"/>
  <c r="K48350" i="1"/>
  <c r="K48351" i="1"/>
  <c r="K48352" i="1"/>
  <c r="K48353" i="1"/>
  <c r="K48354" i="1"/>
  <c r="K48355" i="1"/>
  <c r="K48356" i="1"/>
  <c r="K48357" i="1"/>
  <c r="K48358" i="1"/>
  <c r="K48359" i="1"/>
  <c r="K48360" i="1"/>
  <c r="K48361" i="1"/>
  <c r="K48362" i="1"/>
  <c r="K48363" i="1"/>
  <c r="K48364" i="1"/>
  <c r="K48365" i="1"/>
  <c r="K48366" i="1"/>
  <c r="K48367" i="1"/>
  <c r="K48368" i="1"/>
  <c r="K48369" i="1"/>
  <c r="K48370" i="1"/>
  <c r="K48371" i="1"/>
  <c r="K48372" i="1"/>
  <c r="K48373" i="1"/>
  <c r="K48374" i="1"/>
  <c r="K48375" i="1"/>
  <c r="K48376" i="1"/>
  <c r="K48377" i="1"/>
  <c r="K48378" i="1"/>
  <c r="K48379" i="1"/>
  <c r="K48380" i="1"/>
  <c r="K48381" i="1"/>
  <c r="K48382" i="1"/>
  <c r="K48383" i="1"/>
  <c r="K48384" i="1"/>
  <c r="K48385" i="1"/>
  <c r="K48386" i="1"/>
  <c r="K48387" i="1"/>
  <c r="K48388" i="1"/>
  <c r="K48389" i="1"/>
  <c r="K48390" i="1"/>
  <c r="K48391" i="1"/>
  <c r="K48392" i="1"/>
  <c r="K48393" i="1"/>
  <c r="K48394" i="1"/>
  <c r="K48395" i="1"/>
  <c r="K48396" i="1"/>
  <c r="K48397" i="1"/>
  <c r="K48398" i="1"/>
  <c r="K48399" i="1"/>
  <c r="K48400" i="1"/>
  <c r="K48401" i="1"/>
  <c r="K48402" i="1"/>
  <c r="K48403" i="1"/>
  <c r="K48404" i="1"/>
  <c r="K48405" i="1"/>
  <c r="K48406" i="1"/>
  <c r="K48407" i="1"/>
  <c r="K48408" i="1"/>
  <c r="K48409" i="1"/>
  <c r="K48410" i="1"/>
  <c r="K48411" i="1"/>
  <c r="K48412" i="1"/>
  <c r="K48413" i="1"/>
  <c r="K48414" i="1"/>
  <c r="K48415" i="1"/>
  <c r="K48416" i="1"/>
  <c r="K48417" i="1"/>
  <c r="K48418" i="1"/>
  <c r="K48419" i="1"/>
  <c r="K48420" i="1"/>
  <c r="K48421" i="1"/>
  <c r="K48422" i="1"/>
  <c r="K48423" i="1"/>
  <c r="K48424" i="1"/>
  <c r="K48425" i="1"/>
  <c r="K48426" i="1"/>
  <c r="K48427" i="1"/>
  <c r="K48428" i="1"/>
  <c r="K48429" i="1"/>
  <c r="K48430" i="1"/>
  <c r="K48431" i="1"/>
  <c r="K48432" i="1"/>
  <c r="K48433" i="1"/>
  <c r="K48434" i="1"/>
  <c r="K48435" i="1"/>
  <c r="K48436" i="1"/>
  <c r="K48437" i="1"/>
  <c r="K48438" i="1"/>
  <c r="K48439" i="1"/>
  <c r="K48440" i="1"/>
  <c r="K48441" i="1"/>
  <c r="K48442" i="1"/>
  <c r="K48443" i="1"/>
  <c r="K48444" i="1"/>
  <c r="K48445" i="1"/>
  <c r="K48446" i="1"/>
  <c r="K48447" i="1"/>
  <c r="K48448" i="1"/>
  <c r="K48449" i="1"/>
  <c r="K48450" i="1"/>
  <c r="K48451" i="1"/>
  <c r="K48452" i="1"/>
  <c r="K48453" i="1"/>
  <c r="K48454" i="1"/>
  <c r="K48455" i="1"/>
  <c r="K48456" i="1"/>
  <c r="K48457" i="1"/>
  <c r="K48458" i="1"/>
  <c r="K48459" i="1"/>
  <c r="K48460" i="1"/>
  <c r="K48461" i="1"/>
  <c r="K48462" i="1"/>
  <c r="K48463" i="1"/>
  <c r="K48464" i="1"/>
  <c r="K48465" i="1"/>
  <c r="K48466" i="1"/>
  <c r="K48467" i="1"/>
  <c r="K48468" i="1"/>
  <c r="K48469" i="1"/>
  <c r="K48470" i="1"/>
  <c r="K48471" i="1"/>
  <c r="K48472" i="1"/>
  <c r="K48473" i="1"/>
  <c r="K48474" i="1"/>
  <c r="K48475" i="1"/>
  <c r="K48476" i="1"/>
  <c r="K48477" i="1"/>
  <c r="K48478" i="1"/>
  <c r="K48479" i="1"/>
  <c r="K48480" i="1"/>
  <c r="K48481" i="1"/>
  <c r="K48482" i="1"/>
  <c r="K48483" i="1"/>
  <c r="K48484" i="1"/>
  <c r="K48485" i="1"/>
  <c r="K48486" i="1"/>
  <c r="K48487" i="1"/>
  <c r="K48488" i="1"/>
  <c r="K48489" i="1"/>
  <c r="K48490" i="1"/>
  <c r="K48491" i="1"/>
  <c r="K48492" i="1"/>
  <c r="K48493" i="1"/>
  <c r="K48494" i="1"/>
  <c r="K48495" i="1"/>
  <c r="K48496" i="1"/>
  <c r="K48497" i="1"/>
  <c r="K48498" i="1"/>
  <c r="K48499" i="1"/>
  <c r="K48500" i="1"/>
  <c r="K48501" i="1"/>
  <c r="K48502" i="1"/>
  <c r="K48503" i="1"/>
  <c r="K48504" i="1"/>
  <c r="K48505" i="1"/>
  <c r="K48506" i="1"/>
  <c r="K48507" i="1"/>
  <c r="K48508" i="1"/>
  <c r="K48509" i="1"/>
  <c r="K48510" i="1"/>
  <c r="K48511" i="1"/>
  <c r="K48512" i="1"/>
  <c r="K48513" i="1"/>
  <c r="K48514" i="1"/>
  <c r="K48515" i="1"/>
  <c r="K48516" i="1"/>
  <c r="K48517" i="1"/>
  <c r="K48518" i="1"/>
  <c r="K48519" i="1"/>
  <c r="K48520" i="1"/>
  <c r="K48521" i="1"/>
  <c r="K48522" i="1"/>
  <c r="K48523" i="1"/>
  <c r="K48524" i="1"/>
  <c r="K48525" i="1"/>
  <c r="K48526" i="1"/>
  <c r="K48527" i="1"/>
  <c r="K48528" i="1"/>
  <c r="K48529" i="1"/>
  <c r="K48530" i="1"/>
  <c r="K48531" i="1"/>
  <c r="K48532" i="1"/>
  <c r="K48533" i="1"/>
  <c r="K48534" i="1"/>
  <c r="K48535" i="1"/>
  <c r="K48536" i="1"/>
  <c r="K48537" i="1"/>
  <c r="K48538" i="1"/>
  <c r="K48539" i="1"/>
  <c r="K48540" i="1"/>
  <c r="K48541" i="1"/>
  <c r="K48542" i="1"/>
  <c r="K48543" i="1"/>
  <c r="K48544" i="1"/>
  <c r="K48545" i="1"/>
  <c r="K48546" i="1"/>
  <c r="K48547" i="1"/>
  <c r="K48548" i="1"/>
  <c r="K48549" i="1"/>
  <c r="K48550" i="1"/>
  <c r="K48551" i="1"/>
  <c r="K48552" i="1"/>
  <c r="K48553" i="1"/>
  <c r="K48554" i="1"/>
  <c r="K48555" i="1"/>
  <c r="K48556" i="1"/>
  <c r="K48557" i="1"/>
  <c r="K48558" i="1"/>
  <c r="K48559" i="1"/>
  <c r="K48560" i="1"/>
  <c r="K48561" i="1"/>
  <c r="K48562" i="1"/>
  <c r="K48563" i="1"/>
  <c r="K48564" i="1"/>
  <c r="K48565" i="1"/>
  <c r="K48566" i="1"/>
  <c r="K48567" i="1"/>
  <c r="K48568" i="1"/>
  <c r="K48569" i="1"/>
  <c r="K48570" i="1"/>
  <c r="K48571" i="1"/>
  <c r="K48572" i="1"/>
  <c r="K48573" i="1"/>
  <c r="K48574" i="1"/>
  <c r="K48575" i="1"/>
  <c r="K48576" i="1"/>
  <c r="K48577" i="1"/>
  <c r="K48578" i="1"/>
  <c r="K48579" i="1"/>
  <c r="K48580" i="1"/>
  <c r="K48581" i="1"/>
  <c r="K48582" i="1"/>
  <c r="K48583" i="1"/>
  <c r="K48584" i="1"/>
  <c r="K48585" i="1"/>
  <c r="K48586" i="1"/>
  <c r="K48587" i="1"/>
  <c r="K48588" i="1"/>
  <c r="K48589" i="1"/>
  <c r="K48590" i="1"/>
  <c r="K48591" i="1"/>
  <c r="K48592" i="1"/>
  <c r="K48593" i="1"/>
  <c r="K48594" i="1"/>
  <c r="K48595" i="1"/>
  <c r="K48596" i="1"/>
  <c r="K48597" i="1"/>
  <c r="K48598" i="1"/>
  <c r="K48599" i="1"/>
  <c r="K48600" i="1"/>
  <c r="K48601" i="1"/>
  <c r="K48602" i="1"/>
  <c r="K48603" i="1"/>
  <c r="K48604" i="1"/>
  <c r="K48605" i="1"/>
  <c r="K48606" i="1"/>
  <c r="K48607" i="1"/>
  <c r="K48608" i="1"/>
  <c r="K48609" i="1"/>
  <c r="K48610" i="1"/>
  <c r="K48611" i="1"/>
  <c r="K48612" i="1"/>
  <c r="K48613" i="1"/>
  <c r="K48614" i="1"/>
  <c r="K48615" i="1"/>
  <c r="K48616" i="1"/>
  <c r="K48617" i="1"/>
  <c r="K48618" i="1"/>
  <c r="K48619" i="1"/>
  <c r="K48620" i="1"/>
  <c r="K48621" i="1"/>
  <c r="K48622" i="1"/>
  <c r="K48623" i="1"/>
  <c r="K48624" i="1"/>
  <c r="K48625" i="1"/>
  <c r="K48626" i="1"/>
  <c r="K48627" i="1"/>
  <c r="K48628" i="1"/>
  <c r="K48629" i="1"/>
  <c r="K48630" i="1"/>
  <c r="K48631" i="1"/>
  <c r="K48632" i="1"/>
  <c r="K48633" i="1"/>
  <c r="K48634" i="1"/>
  <c r="K48635" i="1"/>
  <c r="K48636" i="1"/>
  <c r="K48637" i="1"/>
  <c r="K48638" i="1"/>
  <c r="K48639" i="1"/>
  <c r="K48640" i="1"/>
  <c r="K48641" i="1"/>
  <c r="K48642" i="1"/>
  <c r="K48643" i="1"/>
  <c r="K48644" i="1"/>
  <c r="K48645" i="1"/>
  <c r="K48646" i="1"/>
  <c r="K48647" i="1"/>
  <c r="K48648" i="1"/>
  <c r="K48649" i="1"/>
  <c r="K48650" i="1"/>
  <c r="K48651" i="1"/>
  <c r="K48652" i="1"/>
  <c r="K48653" i="1"/>
  <c r="K48654" i="1"/>
  <c r="K48655" i="1"/>
  <c r="K48656" i="1"/>
  <c r="K48657" i="1"/>
  <c r="K48658" i="1"/>
  <c r="K48659" i="1"/>
  <c r="K48660" i="1"/>
  <c r="K48661" i="1"/>
  <c r="K48662" i="1"/>
  <c r="K48663" i="1"/>
  <c r="K48664" i="1"/>
  <c r="K48665" i="1"/>
  <c r="K48666" i="1"/>
  <c r="K48667" i="1"/>
  <c r="K48668" i="1"/>
  <c r="K48669" i="1"/>
  <c r="K48670" i="1"/>
  <c r="K48671" i="1"/>
  <c r="K48672" i="1"/>
  <c r="K48673" i="1"/>
  <c r="K48674" i="1"/>
  <c r="K48675" i="1"/>
  <c r="K48676" i="1"/>
  <c r="K48677" i="1"/>
  <c r="K48678" i="1"/>
  <c r="K48679" i="1"/>
  <c r="K48680" i="1"/>
  <c r="K48681" i="1"/>
  <c r="K48682" i="1"/>
  <c r="K48683" i="1"/>
  <c r="K48684" i="1"/>
  <c r="K48685" i="1"/>
  <c r="K48686" i="1"/>
  <c r="K48687" i="1"/>
  <c r="K48688" i="1"/>
  <c r="K48689" i="1"/>
  <c r="K48690" i="1"/>
  <c r="K48691" i="1"/>
  <c r="K48692" i="1"/>
  <c r="K48693" i="1"/>
  <c r="K48694" i="1"/>
  <c r="K48695" i="1"/>
  <c r="K48696" i="1"/>
  <c r="K48697" i="1"/>
  <c r="K48698" i="1"/>
  <c r="K48699" i="1"/>
  <c r="K48700" i="1"/>
  <c r="K48701" i="1"/>
  <c r="K48702" i="1"/>
  <c r="K48703" i="1"/>
  <c r="K48704" i="1"/>
  <c r="K48705" i="1"/>
  <c r="K48706" i="1"/>
  <c r="K48707" i="1"/>
  <c r="K48708" i="1"/>
  <c r="K48709" i="1"/>
  <c r="K48710" i="1"/>
  <c r="K48711" i="1"/>
  <c r="K48712" i="1"/>
  <c r="K48713" i="1"/>
  <c r="K48714" i="1"/>
  <c r="K48715" i="1"/>
  <c r="K48716" i="1"/>
  <c r="K48717" i="1"/>
  <c r="K48718" i="1"/>
  <c r="K48719" i="1"/>
  <c r="K48720" i="1"/>
  <c r="K48721" i="1"/>
  <c r="K48722" i="1"/>
  <c r="K48723" i="1"/>
  <c r="K48724" i="1"/>
  <c r="K48725" i="1"/>
  <c r="K48726" i="1"/>
  <c r="K48727" i="1"/>
  <c r="K48728" i="1"/>
  <c r="K48729" i="1"/>
  <c r="K48730" i="1"/>
  <c r="K48731" i="1"/>
  <c r="K48732" i="1"/>
  <c r="K48733" i="1"/>
  <c r="K48734" i="1"/>
  <c r="K48735" i="1"/>
  <c r="K48736" i="1"/>
  <c r="K48737" i="1"/>
  <c r="K48738" i="1"/>
  <c r="K48739" i="1"/>
  <c r="K48740" i="1"/>
  <c r="K48741" i="1"/>
  <c r="K48742" i="1"/>
  <c r="K48743" i="1"/>
  <c r="K48744" i="1"/>
  <c r="K48745" i="1"/>
  <c r="K48746" i="1"/>
  <c r="K48747" i="1"/>
  <c r="K48748" i="1"/>
  <c r="K48749" i="1"/>
  <c r="K48750" i="1"/>
  <c r="K48751" i="1"/>
  <c r="K48752" i="1"/>
  <c r="K48753" i="1"/>
  <c r="K48754" i="1"/>
  <c r="K48755" i="1"/>
  <c r="K48756" i="1"/>
  <c r="K48757" i="1"/>
  <c r="K48758" i="1"/>
  <c r="K48759" i="1"/>
  <c r="K48760" i="1"/>
  <c r="K48761" i="1"/>
  <c r="K48762" i="1"/>
  <c r="K48763" i="1"/>
  <c r="K48764" i="1"/>
  <c r="K48765" i="1"/>
  <c r="K48766" i="1"/>
  <c r="K48767" i="1"/>
  <c r="K48768" i="1"/>
  <c r="K48769" i="1"/>
  <c r="K48770" i="1"/>
  <c r="K48771" i="1"/>
  <c r="K48772" i="1"/>
  <c r="K48773" i="1"/>
  <c r="K48774" i="1"/>
  <c r="K48775" i="1"/>
  <c r="K48776" i="1"/>
  <c r="K48777" i="1"/>
  <c r="K48778" i="1"/>
  <c r="K48779" i="1"/>
  <c r="K48780" i="1"/>
  <c r="K48781" i="1"/>
  <c r="K48782" i="1"/>
  <c r="K48783" i="1"/>
  <c r="K48784" i="1"/>
  <c r="K48785" i="1"/>
  <c r="K48786" i="1"/>
  <c r="K48787" i="1"/>
  <c r="K48788" i="1"/>
  <c r="K48789" i="1"/>
  <c r="K48790" i="1"/>
  <c r="K48791" i="1"/>
  <c r="K48792" i="1"/>
  <c r="K48793" i="1"/>
  <c r="K48794" i="1"/>
  <c r="K48795" i="1"/>
  <c r="K48796" i="1"/>
  <c r="K48797" i="1"/>
  <c r="K48798" i="1"/>
  <c r="K48799" i="1"/>
  <c r="K48800" i="1"/>
  <c r="K48801" i="1"/>
  <c r="K48802" i="1"/>
  <c r="K48803" i="1"/>
  <c r="K48804" i="1"/>
  <c r="K48805" i="1"/>
  <c r="K48806" i="1"/>
  <c r="K48807" i="1"/>
  <c r="K48808" i="1"/>
  <c r="K48809" i="1"/>
  <c r="K48810" i="1"/>
  <c r="K48811" i="1"/>
  <c r="K48812" i="1"/>
  <c r="K48813" i="1"/>
  <c r="K48814" i="1"/>
  <c r="K48815" i="1"/>
  <c r="K48816" i="1"/>
  <c r="K48817" i="1"/>
  <c r="K48818" i="1"/>
  <c r="K48819" i="1"/>
  <c r="K48820" i="1"/>
  <c r="K48821" i="1"/>
  <c r="K48822" i="1"/>
  <c r="K48823" i="1"/>
  <c r="K48824" i="1"/>
  <c r="K48825" i="1"/>
  <c r="K48826" i="1"/>
  <c r="K48827" i="1"/>
  <c r="K48828" i="1"/>
  <c r="K48829" i="1"/>
  <c r="K48830" i="1"/>
  <c r="K48831" i="1"/>
  <c r="K48832" i="1"/>
  <c r="K48833" i="1"/>
  <c r="K48834" i="1"/>
  <c r="K48835" i="1"/>
  <c r="K48836" i="1"/>
  <c r="K48837" i="1"/>
  <c r="K48838" i="1"/>
  <c r="K48839" i="1"/>
  <c r="K48840" i="1"/>
  <c r="K48841" i="1"/>
  <c r="K48842" i="1"/>
  <c r="K48843" i="1"/>
  <c r="K48844" i="1"/>
  <c r="K48845" i="1"/>
  <c r="K48846" i="1"/>
  <c r="K48847" i="1"/>
  <c r="K48848" i="1"/>
  <c r="K48849" i="1"/>
  <c r="K48850" i="1"/>
  <c r="K48851" i="1"/>
  <c r="K48852" i="1"/>
  <c r="K48853" i="1"/>
  <c r="K48854" i="1"/>
  <c r="K48855" i="1"/>
  <c r="K48856" i="1"/>
  <c r="K48857" i="1"/>
  <c r="K48858" i="1"/>
  <c r="K48859" i="1"/>
  <c r="K48860" i="1"/>
  <c r="K48861" i="1"/>
  <c r="K48862" i="1"/>
  <c r="K48863" i="1"/>
  <c r="K48864" i="1"/>
  <c r="K48865" i="1"/>
  <c r="K48866" i="1"/>
  <c r="K48867" i="1"/>
  <c r="K48868" i="1"/>
  <c r="K48869" i="1"/>
  <c r="K48870" i="1"/>
  <c r="K48871" i="1"/>
  <c r="K48872" i="1"/>
  <c r="K48873" i="1"/>
  <c r="K48874" i="1"/>
  <c r="K48875" i="1"/>
  <c r="K48876" i="1"/>
  <c r="K48877" i="1"/>
  <c r="K48878" i="1"/>
  <c r="K48879" i="1"/>
  <c r="K48880" i="1"/>
  <c r="K48881" i="1"/>
  <c r="K48882" i="1"/>
  <c r="K48883" i="1"/>
  <c r="K48884" i="1"/>
  <c r="K48885" i="1"/>
  <c r="K48886" i="1"/>
  <c r="K48887" i="1"/>
  <c r="K48888" i="1"/>
  <c r="K48889" i="1"/>
  <c r="K48890" i="1"/>
  <c r="K48891" i="1"/>
  <c r="K48892" i="1"/>
  <c r="K48893" i="1"/>
  <c r="K48894" i="1"/>
  <c r="K48895" i="1"/>
  <c r="K48896" i="1"/>
  <c r="K48897" i="1"/>
  <c r="K48898" i="1"/>
  <c r="K48899" i="1"/>
  <c r="K48900" i="1"/>
  <c r="K48901" i="1"/>
  <c r="K48902" i="1"/>
  <c r="K48903" i="1"/>
  <c r="K48904" i="1"/>
  <c r="K48905" i="1"/>
  <c r="K48906" i="1"/>
  <c r="K48907" i="1"/>
  <c r="K48908" i="1"/>
  <c r="K48909" i="1"/>
  <c r="K48910" i="1"/>
  <c r="K48911" i="1"/>
  <c r="K48912" i="1"/>
  <c r="K48913" i="1"/>
  <c r="K48914" i="1"/>
  <c r="K48915" i="1"/>
  <c r="K48916" i="1"/>
  <c r="K48917" i="1"/>
  <c r="K48918" i="1"/>
  <c r="K48919" i="1"/>
  <c r="K48920" i="1"/>
  <c r="K48921" i="1"/>
  <c r="K48922" i="1"/>
  <c r="K48923" i="1"/>
  <c r="K48924" i="1"/>
  <c r="K48925" i="1"/>
  <c r="K48926" i="1"/>
  <c r="K48927" i="1"/>
  <c r="K48928" i="1"/>
  <c r="K48929" i="1"/>
  <c r="K48930" i="1"/>
  <c r="K48931" i="1"/>
  <c r="K48932" i="1"/>
  <c r="K48933" i="1"/>
  <c r="K48934" i="1"/>
  <c r="K48935" i="1"/>
  <c r="K48936" i="1"/>
  <c r="K48937" i="1"/>
  <c r="K48938" i="1"/>
  <c r="K48939" i="1"/>
  <c r="K48940" i="1"/>
  <c r="K48941" i="1"/>
  <c r="K48942" i="1"/>
  <c r="K48943" i="1"/>
  <c r="K48944" i="1"/>
  <c r="K48945" i="1"/>
  <c r="K48946" i="1"/>
  <c r="K48947" i="1"/>
  <c r="K48948" i="1"/>
  <c r="K48949" i="1"/>
  <c r="K48950" i="1"/>
  <c r="K48951" i="1"/>
  <c r="K48952" i="1"/>
  <c r="K48953" i="1"/>
  <c r="K48954" i="1"/>
  <c r="K48955" i="1"/>
  <c r="K48956" i="1"/>
  <c r="K48957" i="1"/>
  <c r="K48958" i="1"/>
  <c r="K48959" i="1"/>
  <c r="K48960" i="1"/>
  <c r="K48961" i="1"/>
  <c r="K48962" i="1"/>
  <c r="K48963" i="1"/>
  <c r="K48964" i="1"/>
  <c r="K48965" i="1"/>
  <c r="K48966" i="1"/>
  <c r="K48967" i="1"/>
  <c r="K48968" i="1"/>
  <c r="K48969" i="1"/>
  <c r="K48970" i="1"/>
  <c r="K48971" i="1"/>
  <c r="K48972" i="1"/>
  <c r="K48973" i="1"/>
  <c r="K48974" i="1"/>
  <c r="K48975" i="1"/>
  <c r="K48976" i="1"/>
  <c r="K48977" i="1"/>
  <c r="K48978" i="1"/>
  <c r="K48979" i="1"/>
  <c r="K48980" i="1"/>
  <c r="K48981" i="1"/>
  <c r="K48982" i="1"/>
  <c r="K48983" i="1"/>
  <c r="K48984" i="1"/>
  <c r="K48985" i="1"/>
  <c r="K48986" i="1"/>
  <c r="K48987" i="1"/>
  <c r="K48988" i="1"/>
  <c r="K48989" i="1"/>
  <c r="K48990" i="1"/>
  <c r="K48991" i="1"/>
  <c r="K48992" i="1"/>
  <c r="K48993" i="1"/>
  <c r="K48994" i="1"/>
  <c r="K48995" i="1"/>
  <c r="K48996" i="1"/>
  <c r="K48997" i="1"/>
  <c r="K48998" i="1"/>
  <c r="K48999" i="1"/>
  <c r="K49000" i="1"/>
  <c r="K49001" i="1"/>
  <c r="K49002" i="1"/>
  <c r="K49003" i="1"/>
  <c r="K49004" i="1"/>
  <c r="K49005" i="1"/>
  <c r="K49006" i="1"/>
  <c r="K49007" i="1"/>
  <c r="K49008" i="1"/>
  <c r="K49009" i="1"/>
  <c r="K49010" i="1"/>
  <c r="K49011" i="1"/>
  <c r="K49012" i="1"/>
  <c r="K49013" i="1"/>
  <c r="K49014" i="1"/>
  <c r="K49015" i="1"/>
  <c r="K49016" i="1"/>
  <c r="K49017" i="1"/>
  <c r="K49018" i="1"/>
  <c r="K49019" i="1"/>
  <c r="K49020" i="1"/>
  <c r="K49021" i="1"/>
  <c r="K49022" i="1"/>
  <c r="K49023" i="1"/>
  <c r="K49024" i="1"/>
  <c r="K49025" i="1"/>
  <c r="K49026" i="1"/>
  <c r="K49027" i="1"/>
  <c r="K49028" i="1"/>
  <c r="K49029" i="1"/>
  <c r="K49030" i="1"/>
  <c r="K49031" i="1"/>
  <c r="K49032" i="1"/>
  <c r="K49033" i="1"/>
  <c r="K49034" i="1"/>
  <c r="K49035" i="1"/>
  <c r="K49036" i="1"/>
  <c r="K49037" i="1"/>
  <c r="K49038" i="1"/>
  <c r="K49039" i="1"/>
  <c r="K49040" i="1"/>
  <c r="K49041" i="1"/>
  <c r="K49042" i="1"/>
  <c r="K49043" i="1"/>
  <c r="K49044" i="1"/>
  <c r="K49045" i="1"/>
  <c r="K49046" i="1"/>
  <c r="K49047" i="1"/>
  <c r="K49048" i="1"/>
  <c r="K49049" i="1"/>
  <c r="K49050" i="1"/>
  <c r="K49051" i="1"/>
  <c r="K49052" i="1"/>
  <c r="K49053" i="1"/>
  <c r="K49054" i="1"/>
  <c r="K49055" i="1"/>
  <c r="K49056" i="1"/>
  <c r="K49057" i="1"/>
  <c r="K49058" i="1"/>
  <c r="K49059" i="1"/>
  <c r="K49060" i="1"/>
  <c r="K49061" i="1"/>
  <c r="K49062" i="1"/>
  <c r="K49063" i="1"/>
  <c r="K49064" i="1"/>
  <c r="K49065" i="1"/>
  <c r="K49066" i="1"/>
  <c r="K49067" i="1"/>
  <c r="K49068" i="1"/>
  <c r="K49069" i="1"/>
  <c r="K49070" i="1"/>
  <c r="K49071" i="1"/>
  <c r="K49072" i="1"/>
  <c r="K49073" i="1"/>
  <c r="K49074" i="1"/>
  <c r="K49075" i="1"/>
  <c r="K49076" i="1"/>
  <c r="K49077" i="1"/>
  <c r="K49078" i="1"/>
  <c r="K49079" i="1"/>
  <c r="K49080" i="1"/>
  <c r="K49081" i="1"/>
  <c r="K49082" i="1"/>
  <c r="K49083" i="1"/>
  <c r="K49084" i="1"/>
  <c r="K49085" i="1"/>
  <c r="K49086" i="1"/>
  <c r="K49087" i="1"/>
  <c r="K49088" i="1"/>
  <c r="K49089" i="1"/>
  <c r="K49090" i="1"/>
  <c r="K49091" i="1"/>
  <c r="K49092" i="1"/>
  <c r="K49093" i="1"/>
  <c r="K49094" i="1"/>
  <c r="K49095" i="1"/>
  <c r="K49096" i="1"/>
  <c r="K49097" i="1"/>
  <c r="K49098" i="1"/>
  <c r="K49099" i="1"/>
  <c r="K49100" i="1"/>
  <c r="K49101" i="1"/>
  <c r="K49102" i="1"/>
  <c r="K49103" i="1"/>
  <c r="K49104" i="1"/>
  <c r="K49105" i="1"/>
  <c r="K49106" i="1"/>
  <c r="K49107" i="1"/>
  <c r="K49108" i="1"/>
  <c r="K49109" i="1"/>
  <c r="K49110" i="1"/>
  <c r="K49111" i="1"/>
  <c r="K49112" i="1"/>
  <c r="K49113" i="1"/>
  <c r="K49114" i="1"/>
  <c r="K49115" i="1"/>
  <c r="K49116" i="1"/>
  <c r="K49117" i="1"/>
  <c r="K49118" i="1"/>
  <c r="K49119" i="1"/>
  <c r="K49120" i="1"/>
  <c r="K49121" i="1"/>
  <c r="K49122" i="1"/>
  <c r="K49123" i="1"/>
  <c r="K49124" i="1"/>
  <c r="K49125" i="1"/>
  <c r="K49126" i="1"/>
  <c r="K49127" i="1"/>
  <c r="K49128" i="1"/>
  <c r="K49129" i="1"/>
  <c r="K49130" i="1"/>
  <c r="K49131" i="1"/>
  <c r="K49132" i="1"/>
  <c r="K49133" i="1"/>
  <c r="K49134" i="1"/>
  <c r="K49135" i="1"/>
  <c r="K49136" i="1"/>
  <c r="K49137" i="1"/>
  <c r="K49138" i="1"/>
  <c r="K49139" i="1"/>
  <c r="K49140" i="1"/>
  <c r="K49141" i="1"/>
  <c r="K49142" i="1"/>
  <c r="K49143" i="1"/>
  <c r="K49144" i="1"/>
  <c r="K49145" i="1"/>
  <c r="K49146" i="1"/>
  <c r="K49147" i="1"/>
  <c r="K49148" i="1"/>
  <c r="K49149" i="1"/>
  <c r="K49150" i="1"/>
  <c r="K49151" i="1"/>
  <c r="K49152" i="1"/>
  <c r="K49153" i="1"/>
  <c r="K49154" i="1"/>
  <c r="K49155" i="1"/>
  <c r="K49156" i="1"/>
  <c r="K49157" i="1"/>
  <c r="K49158" i="1"/>
  <c r="K49159" i="1"/>
  <c r="K49160" i="1"/>
  <c r="K49161" i="1"/>
  <c r="K49162" i="1"/>
  <c r="K49163" i="1"/>
  <c r="K49164" i="1"/>
  <c r="K49165" i="1"/>
  <c r="K49166" i="1"/>
  <c r="K49167" i="1"/>
  <c r="K49168" i="1"/>
  <c r="K49169" i="1"/>
  <c r="K49170" i="1"/>
  <c r="K49171" i="1"/>
  <c r="K49172" i="1"/>
  <c r="K49173" i="1"/>
  <c r="K49174" i="1"/>
  <c r="K49175" i="1"/>
  <c r="K49176" i="1"/>
  <c r="K49177" i="1"/>
  <c r="K49178" i="1"/>
  <c r="K49179" i="1"/>
  <c r="K49180" i="1"/>
  <c r="K49181" i="1"/>
  <c r="K49182" i="1"/>
  <c r="K49183" i="1"/>
  <c r="K49184" i="1"/>
  <c r="K49185" i="1"/>
  <c r="K49186" i="1"/>
  <c r="K49187" i="1"/>
  <c r="K49188" i="1"/>
  <c r="K49189" i="1"/>
  <c r="K49190" i="1"/>
  <c r="K49191" i="1"/>
  <c r="K49192" i="1"/>
  <c r="K49193" i="1"/>
  <c r="K49194" i="1"/>
  <c r="K49195" i="1"/>
  <c r="K49196" i="1"/>
  <c r="K49197" i="1"/>
  <c r="K49198" i="1"/>
  <c r="K49199" i="1"/>
  <c r="K49200" i="1"/>
  <c r="K49201" i="1"/>
  <c r="K49202" i="1"/>
  <c r="K49203" i="1"/>
  <c r="K49204" i="1"/>
  <c r="K49205" i="1"/>
  <c r="K49206" i="1"/>
  <c r="K49207" i="1"/>
  <c r="K49208" i="1"/>
  <c r="K49209" i="1"/>
  <c r="K49210" i="1"/>
  <c r="K49211" i="1"/>
  <c r="K49212" i="1"/>
  <c r="K49213" i="1"/>
  <c r="K49214" i="1"/>
  <c r="K49215" i="1"/>
  <c r="K49216" i="1"/>
  <c r="K49217" i="1"/>
  <c r="K49218" i="1"/>
  <c r="K49219" i="1"/>
  <c r="K49220" i="1"/>
  <c r="K49221" i="1"/>
  <c r="K49222" i="1"/>
  <c r="K49223" i="1"/>
  <c r="K49224" i="1"/>
  <c r="K49225" i="1"/>
  <c r="K49226" i="1"/>
  <c r="K49227" i="1"/>
  <c r="K49228" i="1"/>
  <c r="K49229" i="1"/>
  <c r="K49230" i="1"/>
  <c r="K49231" i="1"/>
  <c r="K49232" i="1"/>
  <c r="K49233" i="1"/>
  <c r="K49234" i="1"/>
  <c r="K49235" i="1"/>
  <c r="K49236" i="1"/>
  <c r="K49237" i="1"/>
  <c r="K49238" i="1"/>
  <c r="K49239" i="1"/>
  <c r="K49240" i="1"/>
  <c r="K49241" i="1"/>
  <c r="K49242" i="1"/>
  <c r="K49243" i="1"/>
  <c r="K49244" i="1"/>
  <c r="K49245" i="1"/>
  <c r="K49246" i="1"/>
  <c r="K49247" i="1"/>
  <c r="K49248" i="1"/>
  <c r="K49249" i="1"/>
  <c r="K49250" i="1"/>
  <c r="K49251" i="1"/>
  <c r="K49252" i="1"/>
  <c r="K49253" i="1"/>
  <c r="K49254" i="1"/>
  <c r="K49255" i="1"/>
  <c r="K49256" i="1"/>
  <c r="K49257" i="1"/>
  <c r="K49258" i="1"/>
  <c r="K49259" i="1"/>
  <c r="K49260" i="1"/>
  <c r="K49261" i="1"/>
  <c r="K49262" i="1"/>
  <c r="K49263" i="1"/>
  <c r="K49264" i="1"/>
  <c r="K49265" i="1"/>
  <c r="K49266" i="1"/>
  <c r="K49267" i="1"/>
  <c r="K49268" i="1"/>
  <c r="K49269" i="1"/>
  <c r="K49270" i="1"/>
  <c r="K49271" i="1"/>
  <c r="K49272" i="1"/>
  <c r="K49273" i="1"/>
  <c r="K49274" i="1"/>
  <c r="K49275" i="1"/>
  <c r="K49276" i="1"/>
  <c r="K49277" i="1"/>
  <c r="K49278" i="1"/>
  <c r="K49279" i="1"/>
  <c r="K49280" i="1"/>
  <c r="K49281" i="1"/>
  <c r="K49282" i="1"/>
  <c r="K49283" i="1"/>
  <c r="K49284" i="1"/>
  <c r="K49285" i="1"/>
  <c r="K49286" i="1"/>
  <c r="K49287" i="1"/>
  <c r="K49288" i="1"/>
  <c r="K49289" i="1"/>
  <c r="K49290" i="1"/>
  <c r="K49291" i="1"/>
  <c r="K49292" i="1"/>
  <c r="K49293" i="1"/>
  <c r="K49294" i="1"/>
  <c r="K49295" i="1"/>
  <c r="K49296" i="1"/>
  <c r="K49297" i="1"/>
  <c r="K49298" i="1"/>
  <c r="K49299" i="1"/>
  <c r="K49300" i="1"/>
  <c r="K49301" i="1"/>
  <c r="K49302" i="1"/>
  <c r="K49303" i="1"/>
  <c r="K49304" i="1"/>
  <c r="K49305" i="1"/>
  <c r="K49306" i="1"/>
  <c r="K49307" i="1"/>
  <c r="K49308" i="1"/>
  <c r="K49309" i="1"/>
  <c r="K49310" i="1"/>
  <c r="K49311" i="1"/>
  <c r="K49312" i="1"/>
  <c r="K49313" i="1"/>
  <c r="K49314" i="1"/>
  <c r="K49315" i="1"/>
  <c r="K49316" i="1"/>
  <c r="K49317" i="1"/>
  <c r="K49318" i="1"/>
  <c r="K49319" i="1"/>
  <c r="K49320" i="1"/>
  <c r="K49321" i="1"/>
  <c r="K49322" i="1"/>
  <c r="K49323" i="1"/>
  <c r="K49324" i="1"/>
  <c r="K49325" i="1"/>
  <c r="K49326" i="1"/>
  <c r="K49327" i="1"/>
  <c r="K49328" i="1"/>
  <c r="K49329" i="1"/>
  <c r="K49330" i="1"/>
  <c r="K49331" i="1"/>
  <c r="K49332" i="1"/>
  <c r="K49333" i="1"/>
  <c r="K49334" i="1"/>
  <c r="K49335" i="1"/>
  <c r="K49336" i="1"/>
  <c r="K49337" i="1"/>
  <c r="K49338" i="1"/>
  <c r="K49339" i="1"/>
  <c r="K49340" i="1"/>
  <c r="K49341" i="1"/>
  <c r="K49342" i="1"/>
  <c r="K49343" i="1"/>
  <c r="K49344" i="1"/>
  <c r="K49345" i="1"/>
  <c r="K49346" i="1"/>
  <c r="K49347" i="1"/>
  <c r="K49348" i="1"/>
  <c r="K49349" i="1"/>
  <c r="K49350" i="1"/>
  <c r="K49351" i="1"/>
  <c r="K49352" i="1"/>
  <c r="K49353" i="1"/>
  <c r="K49354" i="1"/>
  <c r="K49355" i="1"/>
  <c r="K49356" i="1"/>
  <c r="K49357" i="1"/>
  <c r="K49358" i="1"/>
  <c r="K49359" i="1"/>
  <c r="K49360" i="1"/>
  <c r="K49361" i="1"/>
  <c r="K49362" i="1"/>
  <c r="K49363" i="1"/>
  <c r="K49364" i="1"/>
  <c r="K49365" i="1"/>
  <c r="K49366" i="1"/>
  <c r="K49367" i="1"/>
  <c r="K49368" i="1"/>
  <c r="K49369" i="1"/>
  <c r="K49370" i="1"/>
  <c r="K49371" i="1"/>
  <c r="K49372" i="1"/>
  <c r="K49373" i="1"/>
  <c r="K49374" i="1"/>
  <c r="K49375" i="1"/>
  <c r="K49376" i="1"/>
  <c r="K49377" i="1"/>
  <c r="K49378" i="1"/>
  <c r="K49379" i="1"/>
  <c r="K49380" i="1"/>
  <c r="K49381" i="1"/>
  <c r="K49382" i="1"/>
  <c r="K49383" i="1"/>
  <c r="K49384" i="1"/>
  <c r="K49385" i="1"/>
  <c r="K49386" i="1"/>
  <c r="K49387" i="1"/>
  <c r="K49388" i="1"/>
  <c r="K49389" i="1"/>
  <c r="K49390" i="1"/>
  <c r="K49391" i="1"/>
  <c r="K49392" i="1"/>
  <c r="K49393" i="1"/>
  <c r="K49394" i="1"/>
  <c r="K49395" i="1"/>
  <c r="K49396" i="1"/>
  <c r="K49397" i="1"/>
  <c r="K49398" i="1"/>
  <c r="K49399" i="1"/>
  <c r="K49400" i="1"/>
  <c r="K49401" i="1"/>
  <c r="K49402" i="1"/>
  <c r="K49403" i="1"/>
  <c r="K49404" i="1"/>
  <c r="K49405" i="1"/>
  <c r="K49406" i="1"/>
  <c r="K49407" i="1"/>
  <c r="K49408" i="1"/>
  <c r="K49409" i="1"/>
  <c r="K49410" i="1"/>
  <c r="K49411" i="1"/>
  <c r="K49412" i="1"/>
  <c r="K49413" i="1"/>
  <c r="K49414" i="1"/>
  <c r="K49415" i="1"/>
  <c r="K49416" i="1"/>
  <c r="K49417" i="1"/>
  <c r="K49418" i="1"/>
  <c r="K49419" i="1"/>
  <c r="K49420" i="1"/>
  <c r="K49421" i="1"/>
  <c r="K49422" i="1"/>
  <c r="K49423" i="1"/>
  <c r="K49424" i="1"/>
  <c r="K49425" i="1"/>
  <c r="K49426" i="1"/>
  <c r="K49427" i="1"/>
  <c r="K49428" i="1"/>
  <c r="K49429" i="1"/>
  <c r="K49430" i="1"/>
  <c r="K49431" i="1"/>
  <c r="K49432" i="1"/>
  <c r="K49433" i="1"/>
  <c r="K49434" i="1"/>
  <c r="K49435" i="1"/>
  <c r="K49436" i="1"/>
  <c r="K49437" i="1"/>
  <c r="K49438" i="1"/>
  <c r="K49439" i="1"/>
  <c r="K49440" i="1"/>
  <c r="K49441" i="1"/>
  <c r="K49442" i="1"/>
  <c r="K49443" i="1"/>
  <c r="K49444" i="1"/>
  <c r="K49445" i="1"/>
  <c r="K49446" i="1"/>
  <c r="K49447" i="1"/>
  <c r="K49448" i="1"/>
  <c r="K49449" i="1"/>
  <c r="K49450" i="1"/>
  <c r="K49451" i="1"/>
  <c r="K49452" i="1"/>
  <c r="K49453" i="1"/>
  <c r="K49454" i="1"/>
  <c r="K49455" i="1"/>
  <c r="K49456" i="1"/>
  <c r="K49457" i="1"/>
  <c r="K49458" i="1"/>
  <c r="K49459" i="1"/>
  <c r="K49460" i="1"/>
  <c r="K49461" i="1"/>
  <c r="K49462" i="1"/>
  <c r="K49463" i="1"/>
  <c r="K49464" i="1"/>
  <c r="K49465" i="1"/>
  <c r="K49466" i="1"/>
  <c r="K49467" i="1"/>
  <c r="K49468" i="1"/>
  <c r="K49469" i="1"/>
  <c r="K49470" i="1"/>
  <c r="K49471" i="1"/>
  <c r="K49472" i="1"/>
  <c r="K49473" i="1"/>
  <c r="K49474" i="1"/>
  <c r="K49475" i="1"/>
  <c r="K49476" i="1"/>
  <c r="K49477" i="1"/>
  <c r="K49478" i="1"/>
  <c r="K49479" i="1"/>
  <c r="K49480" i="1"/>
  <c r="K49481" i="1"/>
  <c r="K49482" i="1"/>
  <c r="K49483" i="1"/>
  <c r="K49484" i="1"/>
  <c r="K49485" i="1"/>
  <c r="K49486" i="1"/>
  <c r="K49487" i="1"/>
  <c r="K49488" i="1"/>
  <c r="K49489" i="1"/>
  <c r="K49490" i="1"/>
  <c r="K49491" i="1"/>
  <c r="K49492" i="1"/>
  <c r="K49493" i="1"/>
  <c r="K49494" i="1"/>
  <c r="K49495" i="1"/>
  <c r="K49496" i="1"/>
  <c r="K49497" i="1"/>
  <c r="K49498" i="1"/>
  <c r="K49499" i="1"/>
  <c r="K49500" i="1"/>
  <c r="K49501" i="1"/>
  <c r="K49502" i="1"/>
  <c r="K49503" i="1"/>
  <c r="K49504" i="1"/>
  <c r="K49505" i="1"/>
  <c r="K49506" i="1"/>
  <c r="K49507" i="1"/>
  <c r="K49508" i="1"/>
  <c r="K49509" i="1"/>
  <c r="K49510" i="1"/>
  <c r="K49511" i="1"/>
  <c r="K49512" i="1"/>
  <c r="K49513" i="1"/>
  <c r="K49514" i="1"/>
  <c r="K49515" i="1"/>
  <c r="K49516" i="1"/>
  <c r="K49517" i="1"/>
  <c r="K49518" i="1"/>
  <c r="K49519" i="1"/>
  <c r="K49520" i="1"/>
  <c r="K49521" i="1"/>
  <c r="K49522" i="1"/>
  <c r="K49523" i="1"/>
  <c r="K49524" i="1"/>
  <c r="K49525" i="1"/>
  <c r="K49526" i="1"/>
  <c r="K49527" i="1"/>
  <c r="K49528" i="1"/>
  <c r="K49529" i="1"/>
  <c r="K49530" i="1"/>
  <c r="K49531" i="1"/>
  <c r="K49532" i="1"/>
  <c r="K49533" i="1"/>
  <c r="K49534" i="1"/>
  <c r="K49535" i="1"/>
  <c r="K49536" i="1"/>
  <c r="K49537" i="1"/>
  <c r="K49538" i="1"/>
  <c r="K49539" i="1"/>
  <c r="K49540" i="1"/>
  <c r="K49541" i="1"/>
  <c r="K49542" i="1"/>
  <c r="K49543" i="1"/>
  <c r="K49544" i="1"/>
  <c r="K49545" i="1"/>
  <c r="K49546" i="1"/>
  <c r="K49547" i="1"/>
  <c r="K49548" i="1"/>
  <c r="K49549" i="1"/>
  <c r="K49550" i="1"/>
  <c r="K49551" i="1"/>
  <c r="K49552" i="1"/>
  <c r="K49553" i="1"/>
  <c r="K49554" i="1"/>
  <c r="K49555" i="1"/>
  <c r="K49556" i="1"/>
  <c r="K49557" i="1"/>
  <c r="K49558" i="1"/>
  <c r="K49559" i="1"/>
  <c r="K49560" i="1"/>
  <c r="K49561" i="1"/>
  <c r="K49562" i="1"/>
  <c r="K49563" i="1"/>
  <c r="K49564" i="1"/>
  <c r="K49565" i="1"/>
  <c r="K49566" i="1"/>
  <c r="K49567" i="1"/>
  <c r="K49568" i="1"/>
  <c r="K49569" i="1"/>
  <c r="K49570" i="1"/>
  <c r="K49571" i="1"/>
  <c r="K49572" i="1"/>
  <c r="K49573" i="1"/>
  <c r="K49574" i="1"/>
  <c r="K49575" i="1"/>
  <c r="K49576" i="1"/>
  <c r="K49577" i="1"/>
  <c r="K49578" i="1"/>
  <c r="K49579" i="1"/>
  <c r="K49580" i="1"/>
  <c r="K49581" i="1"/>
  <c r="K49582" i="1"/>
  <c r="K49583" i="1"/>
  <c r="K49584" i="1"/>
  <c r="K49585" i="1"/>
  <c r="K49586" i="1"/>
  <c r="K49587" i="1"/>
  <c r="K49588" i="1"/>
  <c r="K49589" i="1"/>
  <c r="K49590" i="1"/>
  <c r="K49591" i="1"/>
  <c r="K49592" i="1"/>
  <c r="K49593" i="1"/>
  <c r="K49594" i="1"/>
  <c r="K49595" i="1"/>
  <c r="K49596" i="1"/>
  <c r="K49597" i="1"/>
  <c r="K49598" i="1"/>
  <c r="K49599" i="1"/>
  <c r="K49600" i="1"/>
  <c r="K49601" i="1"/>
  <c r="K49602" i="1"/>
  <c r="K49603" i="1"/>
  <c r="K49604" i="1"/>
  <c r="K49605" i="1"/>
  <c r="K49606" i="1"/>
  <c r="K49607" i="1"/>
  <c r="K49608" i="1"/>
  <c r="K49609" i="1"/>
  <c r="K49610" i="1"/>
  <c r="K49611" i="1"/>
  <c r="K49612" i="1"/>
  <c r="K49613" i="1"/>
  <c r="K49614" i="1"/>
  <c r="K49615" i="1"/>
  <c r="K49616" i="1"/>
  <c r="K49617" i="1"/>
  <c r="K49618" i="1"/>
  <c r="K49619" i="1"/>
  <c r="K49620" i="1"/>
  <c r="K49621" i="1"/>
  <c r="K49622" i="1"/>
  <c r="K49623" i="1"/>
  <c r="K49624" i="1"/>
  <c r="K49625" i="1"/>
  <c r="K49626" i="1"/>
  <c r="K49627" i="1"/>
  <c r="K49628" i="1"/>
  <c r="K49629" i="1"/>
  <c r="K49630" i="1"/>
  <c r="K49631" i="1"/>
  <c r="K49632" i="1"/>
  <c r="K49633" i="1"/>
  <c r="K49634" i="1"/>
  <c r="K49635" i="1"/>
  <c r="K49636" i="1"/>
  <c r="K49637" i="1"/>
  <c r="K49638" i="1"/>
  <c r="K49639" i="1"/>
  <c r="K49640" i="1"/>
  <c r="K49641" i="1"/>
  <c r="K49642" i="1"/>
  <c r="K49643" i="1"/>
  <c r="K49644" i="1"/>
  <c r="K49645" i="1"/>
  <c r="K49646" i="1"/>
  <c r="K49647" i="1"/>
  <c r="K49648" i="1"/>
  <c r="K49649" i="1"/>
  <c r="K49650" i="1"/>
  <c r="K49651" i="1"/>
  <c r="K49652" i="1"/>
  <c r="K49653" i="1"/>
  <c r="K49654" i="1"/>
  <c r="K49655" i="1"/>
  <c r="K49656" i="1"/>
  <c r="K49657" i="1"/>
  <c r="K49658" i="1"/>
  <c r="K49659" i="1"/>
  <c r="K49660" i="1"/>
  <c r="K49661" i="1"/>
  <c r="K49662" i="1"/>
  <c r="K49663" i="1"/>
  <c r="K49664" i="1"/>
  <c r="K49665" i="1"/>
  <c r="K49666" i="1"/>
  <c r="K49667" i="1"/>
  <c r="K49668" i="1"/>
  <c r="K49669" i="1"/>
  <c r="K49670" i="1"/>
  <c r="K49671" i="1"/>
  <c r="K49672" i="1"/>
  <c r="K49673" i="1"/>
  <c r="K49674" i="1"/>
  <c r="K49675" i="1"/>
  <c r="K49676" i="1"/>
  <c r="K49677" i="1"/>
  <c r="K49678" i="1"/>
  <c r="K49679" i="1"/>
  <c r="K49680" i="1"/>
  <c r="K49681" i="1"/>
  <c r="K49682" i="1"/>
  <c r="K49683" i="1"/>
  <c r="K49684" i="1"/>
  <c r="K49685" i="1"/>
  <c r="K49686" i="1"/>
  <c r="K49687" i="1"/>
  <c r="K49688" i="1"/>
  <c r="K49689" i="1"/>
  <c r="K49690" i="1"/>
  <c r="K49691" i="1"/>
  <c r="K49692" i="1"/>
  <c r="K49693" i="1"/>
  <c r="K49694" i="1"/>
  <c r="K49695" i="1"/>
  <c r="K49696" i="1"/>
  <c r="K49697" i="1"/>
  <c r="K49698" i="1"/>
  <c r="K49699" i="1"/>
  <c r="K49700" i="1"/>
  <c r="K49701" i="1"/>
  <c r="K49702" i="1"/>
  <c r="K49703" i="1"/>
  <c r="K49704" i="1"/>
  <c r="K49705" i="1"/>
  <c r="K49706" i="1"/>
  <c r="K49707" i="1"/>
  <c r="K49708" i="1"/>
  <c r="K49709" i="1"/>
  <c r="K49710" i="1"/>
  <c r="K49711" i="1"/>
  <c r="K49712" i="1"/>
  <c r="K49713" i="1"/>
  <c r="K49714" i="1"/>
  <c r="K49715" i="1"/>
  <c r="K49716" i="1"/>
  <c r="K49717" i="1"/>
  <c r="K49718" i="1"/>
  <c r="K49719" i="1"/>
  <c r="K49720" i="1"/>
  <c r="K49721" i="1"/>
  <c r="K49722" i="1"/>
  <c r="K49723" i="1"/>
  <c r="K49724" i="1"/>
  <c r="K49725" i="1"/>
  <c r="K49726" i="1"/>
  <c r="K49727" i="1"/>
  <c r="K49728" i="1"/>
  <c r="K49729" i="1"/>
  <c r="K49730" i="1"/>
  <c r="K49731" i="1"/>
  <c r="K49732" i="1"/>
  <c r="K49733" i="1"/>
  <c r="K49734" i="1"/>
  <c r="K49735" i="1"/>
  <c r="K49736" i="1"/>
  <c r="K49737" i="1"/>
  <c r="K49738" i="1"/>
  <c r="K49739" i="1"/>
  <c r="K49740" i="1"/>
  <c r="K49741" i="1"/>
  <c r="K49742" i="1"/>
  <c r="K49743" i="1"/>
  <c r="K49744" i="1"/>
  <c r="K49745" i="1"/>
  <c r="K49746" i="1"/>
  <c r="K49747" i="1"/>
  <c r="K49748" i="1"/>
  <c r="K49749" i="1"/>
  <c r="K49750" i="1"/>
  <c r="K49751" i="1"/>
  <c r="K49752" i="1"/>
  <c r="K49753" i="1"/>
  <c r="K49754" i="1"/>
  <c r="K49755" i="1"/>
  <c r="K49756" i="1"/>
  <c r="K49757" i="1"/>
  <c r="K49758" i="1"/>
  <c r="K49759" i="1"/>
  <c r="K49760" i="1"/>
  <c r="K49761" i="1"/>
  <c r="K49762" i="1"/>
  <c r="K49763" i="1"/>
  <c r="K49764" i="1"/>
  <c r="K49765" i="1"/>
  <c r="K49766" i="1"/>
  <c r="K49767" i="1"/>
  <c r="K49768" i="1"/>
  <c r="K49769" i="1"/>
  <c r="K49770" i="1"/>
  <c r="K49771" i="1"/>
  <c r="K49772" i="1"/>
  <c r="K49773" i="1"/>
  <c r="K49774" i="1"/>
  <c r="K49775" i="1"/>
  <c r="K49776" i="1"/>
  <c r="K49777" i="1"/>
  <c r="K49778" i="1"/>
  <c r="K49779" i="1"/>
  <c r="K49780" i="1"/>
  <c r="K49781" i="1"/>
  <c r="K49782" i="1"/>
  <c r="K49783" i="1"/>
  <c r="K49784" i="1"/>
  <c r="K49785" i="1"/>
  <c r="K49786" i="1"/>
  <c r="K49787" i="1"/>
  <c r="K49788" i="1"/>
  <c r="K49789" i="1"/>
  <c r="K49790" i="1"/>
  <c r="K49791" i="1"/>
  <c r="K49792" i="1"/>
  <c r="K49793" i="1"/>
  <c r="K49794" i="1"/>
  <c r="K49795" i="1"/>
  <c r="K49796" i="1"/>
  <c r="K49797" i="1"/>
  <c r="K49798" i="1"/>
  <c r="K49799" i="1"/>
  <c r="K49800" i="1"/>
  <c r="K49801" i="1"/>
  <c r="K49802" i="1"/>
  <c r="K49803" i="1"/>
  <c r="K49804" i="1"/>
  <c r="K49805" i="1"/>
  <c r="K49806" i="1"/>
  <c r="K49807" i="1"/>
  <c r="K49808" i="1"/>
  <c r="K49809" i="1"/>
  <c r="K49810" i="1"/>
  <c r="K49811" i="1"/>
  <c r="K49812" i="1"/>
  <c r="K49813" i="1"/>
  <c r="K49814" i="1"/>
  <c r="K49815" i="1"/>
  <c r="K49816" i="1"/>
  <c r="K49817" i="1"/>
  <c r="K49818" i="1"/>
  <c r="K49819" i="1"/>
  <c r="K49820" i="1"/>
  <c r="K49821" i="1"/>
  <c r="K49822" i="1"/>
  <c r="K49823" i="1"/>
  <c r="K49824" i="1"/>
  <c r="K49825" i="1"/>
  <c r="K49826" i="1"/>
  <c r="K49827" i="1"/>
  <c r="K49828" i="1"/>
  <c r="K49829" i="1"/>
  <c r="K49830" i="1"/>
  <c r="K49831" i="1"/>
  <c r="K49832" i="1"/>
  <c r="K49833" i="1"/>
  <c r="K49834" i="1"/>
  <c r="K49835" i="1"/>
  <c r="K49836" i="1"/>
  <c r="K49837" i="1"/>
  <c r="K49838" i="1"/>
  <c r="K49839" i="1"/>
  <c r="K49840" i="1"/>
  <c r="K49841" i="1"/>
  <c r="K49842" i="1"/>
  <c r="K49843" i="1"/>
  <c r="K49844" i="1"/>
  <c r="K49845" i="1"/>
  <c r="K49846" i="1"/>
  <c r="K49847" i="1"/>
  <c r="K49848" i="1"/>
  <c r="K49849" i="1"/>
  <c r="K49850" i="1"/>
  <c r="K49851" i="1"/>
  <c r="K49852" i="1"/>
  <c r="K49853" i="1"/>
  <c r="K49854" i="1"/>
  <c r="K49855" i="1"/>
  <c r="K49856" i="1"/>
  <c r="K49857" i="1"/>
  <c r="K49858" i="1"/>
  <c r="K49859" i="1"/>
  <c r="K49860" i="1"/>
  <c r="K49861" i="1"/>
  <c r="K49862" i="1"/>
  <c r="K49863" i="1"/>
  <c r="K49864" i="1"/>
  <c r="K49865" i="1"/>
  <c r="K49866" i="1"/>
  <c r="K49867" i="1"/>
  <c r="K49868" i="1"/>
  <c r="K49869" i="1"/>
  <c r="K49870" i="1"/>
  <c r="K49871" i="1"/>
  <c r="K49872" i="1"/>
  <c r="K49873" i="1"/>
  <c r="K49874" i="1"/>
  <c r="K49875" i="1"/>
  <c r="K49876" i="1"/>
  <c r="K49877" i="1"/>
  <c r="K49878" i="1"/>
  <c r="K49879" i="1"/>
  <c r="K49880" i="1"/>
  <c r="K49881" i="1"/>
  <c r="K49882" i="1"/>
  <c r="K49883" i="1"/>
  <c r="K49884" i="1"/>
  <c r="K49885" i="1"/>
  <c r="K49886" i="1"/>
  <c r="K49887" i="1"/>
  <c r="K49888" i="1"/>
  <c r="K49889" i="1"/>
  <c r="K49890" i="1"/>
  <c r="K49891" i="1"/>
  <c r="K49892" i="1"/>
  <c r="K49893" i="1"/>
  <c r="K49894" i="1"/>
  <c r="K49895" i="1"/>
  <c r="K49896" i="1"/>
  <c r="K49897" i="1"/>
  <c r="K49898" i="1"/>
  <c r="K49899" i="1"/>
  <c r="K49900" i="1"/>
  <c r="K49901" i="1"/>
  <c r="K49902" i="1"/>
  <c r="K49903" i="1"/>
  <c r="K49904" i="1"/>
  <c r="K49905" i="1"/>
  <c r="K49906" i="1"/>
  <c r="K49907" i="1"/>
  <c r="K49908" i="1"/>
  <c r="K49909" i="1"/>
  <c r="K49910" i="1"/>
  <c r="K49911" i="1"/>
  <c r="K49912" i="1"/>
  <c r="K49913" i="1"/>
  <c r="K49914" i="1"/>
  <c r="K49915" i="1"/>
  <c r="K49916" i="1"/>
  <c r="K49917" i="1"/>
  <c r="K49918" i="1"/>
  <c r="K49919" i="1"/>
  <c r="K49920" i="1"/>
  <c r="K49921" i="1"/>
  <c r="K49922" i="1"/>
  <c r="K49923" i="1"/>
  <c r="K49924" i="1"/>
  <c r="K49925" i="1"/>
  <c r="K49926" i="1"/>
  <c r="K49927" i="1"/>
  <c r="K49928" i="1"/>
  <c r="K49929" i="1"/>
  <c r="K49930" i="1"/>
  <c r="K49931" i="1"/>
  <c r="K49932" i="1"/>
  <c r="K49933" i="1"/>
  <c r="K49934" i="1"/>
  <c r="K49935" i="1"/>
  <c r="K49936" i="1"/>
  <c r="K49937" i="1"/>
  <c r="K49938" i="1"/>
  <c r="K49939" i="1"/>
  <c r="K49940" i="1"/>
  <c r="K49941" i="1"/>
  <c r="K49942" i="1"/>
  <c r="K49943" i="1"/>
  <c r="K49944" i="1"/>
  <c r="K49945" i="1"/>
  <c r="K49946" i="1"/>
  <c r="K49947" i="1"/>
  <c r="K49948" i="1"/>
  <c r="K49949" i="1"/>
  <c r="K49950" i="1"/>
  <c r="K49951" i="1"/>
  <c r="K49952" i="1"/>
  <c r="K49953" i="1"/>
  <c r="K49954" i="1"/>
  <c r="K49955" i="1"/>
  <c r="K49956" i="1"/>
  <c r="K49957" i="1"/>
  <c r="K49958" i="1"/>
  <c r="K49959" i="1"/>
  <c r="K49960" i="1"/>
  <c r="K49961" i="1"/>
  <c r="K49962" i="1"/>
  <c r="K49963" i="1"/>
  <c r="K49964" i="1"/>
  <c r="K49965" i="1"/>
  <c r="K49966" i="1"/>
  <c r="K49967" i="1"/>
  <c r="K49968" i="1"/>
  <c r="K49969" i="1"/>
  <c r="K49970" i="1"/>
  <c r="K49971" i="1"/>
  <c r="K49972" i="1"/>
  <c r="K49973" i="1"/>
  <c r="K49974" i="1"/>
  <c r="K49975" i="1"/>
  <c r="K49976" i="1"/>
  <c r="K49977" i="1"/>
  <c r="K49978" i="1"/>
  <c r="K49979" i="1"/>
  <c r="K49980" i="1"/>
  <c r="K49981" i="1"/>
  <c r="K49982" i="1"/>
  <c r="K49983" i="1"/>
  <c r="K49984" i="1"/>
  <c r="K49985" i="1"/>
  <c r="K49986" i="1"/>
  <c r="K49987" i="1"/>
  <c r="K49988" i="1"/>
  <c r="K49989" i="1"/>
  <c r="K49990" i="1"/>
  <c r="K49991" i="1"/>
  <c r="K49992" i="1"/>
  <c r="K49993" i="1"/>
  <c r="K49994" i="1"/>
  <c r="K49995" i="1"/>
  <c r="K49996" i="1"/>
  <c r="K49997" i="1"/>
  <c r="K49998" i="1"/>
  <c r="K49999" i="1"/>
  <c r="K50000" i="1"/>
  <c r="K50001" i="1"/>
  <c r="K50002" i="1"/>
  <c r="K50003" i="1"/>
  <c r="K50004" i="1"/>
  <c r="K50005" i="1"/>
  <c r="K50006" i="1"/>
  <c r="K50007" i="1"/>
  <c r="K50008" i="1"/>
  <c r="K50009" i="1"/>
  <c r="K50010" i="1"/>
  <c r="K50011" i="1"/>
  <c r="K50012" i="1"/>
  <c r="K50013" i="1"/>
  <c r="K50014" i="1"/>
  <c r="K50015" i="1"/>
  <c r="K50016" i="1"/>
  <c r="K50017" i="1"/>
  <c r="K50018" i="1"/>
  <c r="K50019" i="1"/>
  <c r="K50020" i="1"/>
  <c r="K50021" i="1"/>
  <c r="K50022" i="1"/>
  <c r="K50023" i="1"/>
  <c r="K50024" i="1"/>
  <c r="K50025" i="1"/>
  <c r="K50026" i="1"/>
  <c r="K50027" i="1"/>
  <c r="K50028" i="1"/>
  <c r="K50029" i="1"/>
  <c r="K50030" i="1"/>
  <c r="K50031" i="1"/>
  <c r="K50032" i="1"/>
  <c r="K50033" i="1"/>
  <c r="K50034" i="1"/>
  <c r="K50035" i="1"/>
  <c r="K50036" i="1"/>
  <c r="K50037" i="1"/>
  <c r="K50038" i="1"/>
  <c r="K50039" i="1"/>
  <c r="K50040" i="1"/>
  <c r="K50041" i="1"/>
  <c r="K50042" i="1"/>
  <c r="K50043" i="1"/>
  <c r="K50044" i="1"/>
  <c r="K50045" i="1"/>
  <c r="K50046" i="1"/>
  <c r="K50047" i="1"/>
  <c r="K50048" i="1"/>
  <c r="K50049" i="1"/>
  <c r="K50050" i="1"/>
  <c r="K50051" i="1"/>
  <c r="K50052" i="1"/>
  <c r="K50053" i="1"/>
  <c r="K50054" i="1"/>
  <c r="K50055" i="1"/>
  <c r="K50056" i="1"/>
  <c r="K50057" i="1"/>
  <c r="K50058" i="1"/>
  <c r="K50059" i="1"/>
  <c r="K50060" i="1"/>
  <c r="K50061" i="1"/>
  <c r="K50062" i="1"/>
  <c r="K50063" i="1"/>
  <c r="K50064" i="1"/>
  <c r="K50065" i="1"/>
  <c r="K50066" i="1"/>
  <c r="K50067" i="1"/>
  <c r="K50068" i="1"/>
  <c r="K50069" i="1"/>
  <c r="K50070" i="1"/>
  <c r="K50071" i="1"/>
  <c r="K50072" i="1"/>
  <c r="K50073" i="1"/>
  <c r="K50074" i="1"/>
  <c r="K50075" i="1"/>
  <c r="K50076" i="1"/>
  <c r="K50077" i="1"/>
  <c r="K50078" i="1"/>
  <c r="K50079" i="1"/>
  <c r="K50080" i="1"/>
  <c r="K50081" i="1"/>
  <c r="K50082" i="1"/>
  <c r="K50083" i="1"/>
  <c r="K50084" i="1"/>
  <c r="K50085" i="1"/>
  <c r="K50086" i="1"/>
  <c r="K50087" i="1"/>
  <c r="K50088" i="1"/>
  <c r="K50089" i="1"/>
  <c r="K50090" i="1"/>
  <c r="K50091" i="1"/>
  <c r="K50092" i="1"/>
  <c r="K50093" i="1"/>
  <c r="K50094" i="1"/>
  <c r="K50095" i="1"/>
  <c r="K50096" i="1"/>
  <c r="K50097" i="1"/>
  <c r="K50098" i="1"/>
  <c r="K50099" i="1"/>
  <c r="K50100" i="1"/>
  <c r="K50101" i="1"/>
  <c r="K50102" i="1"/>
  <c r="K50103" i="1"/>
  <c r="K50104" i="1"/>
  <c r="K50105" i="1"/>
  <c r="K50106" i="1"/>
  <c r="K50107" i="1"/>
  <c r="K50108" i="1"/>
  <c r="K50109" i="1"/>
  <c r="K50110" i="1"/>
  <c r="K50111" i="1"/>
  <c r="K50112" i="1"/>
  <c r="K50113" i="1"/>
  <c r="K50114" i="1"/>
  <c r="K50115" i="1"/>
  <c r="K50116" i="1"/>
  <c r="K50117" i="1"/>
  <c r="K50118" i="1"/>
  <c r="K50119" i="1"/>
  <c r="K50120" i="1"/>
  <c r="K50121" i="1"/>
  <c r="K50122" i="1"/>
  <c r="K50123" i="1"/>
  <c r="K50124" i="1"/>
  <c r="K50125" i="1"/>
  <c r="K50126" i="1"/>
  <c r="K50127" i="1"/>
  <c r="K50128" i="1"/>
  <c r="K50129" i="1"/>
  <c r="K50130" i="1"/>
  <c r="K50131" i="1"/>
  <c r="K50132" i="1"/>
  <c r="K50133" i="1"/>
  <c r="K50134" i="1"/>
  <c r="K50135" i="1"/>
  <c r="K50136" i="1"/>
  <c r="K50137" i="1"/>
  <c r="K50138" i="1"/>
  <c r="K50139" i="1"/>
  <c r="K50140" i="1"/>
  <c r="K50141" i="1"/>
  <c r="K50142" i="1"/>
  <c r="K50143" i="1"/>
  <c r="K50144" i="1"/>
  <c r="K50145" i="1"/>
  <c r="K50146" i="1"/>
  <c r="K50147" i="1"/>
  <c r="K50148" i="1"/>
  <c r="K50149" i="1"/>
  <c r="K50150" i="1"/>
  <c r="K50151" i="1"/>
  <c r="K50152" i="1"/>
  <c r="K50153" i="1"/>
  <c r="K50154" i="1"/>
  <c r="K50155" i="1"/>
  <c r="K50156" i="1"/>
  <c r="K50157" i="1"/>
  <c r="K50158" i="1"/>
  <c r="K50159" i="1"/>
  <c r="K50160" i="1"/>
  <c r="K50161" i="1"/>
  <c r="K50162" i="1"/>
  <c r="K50163" i="1"/>
  <c r="K50164" i="1"/>
  <c r="K50165" i="1"/>
  <c r="K50166" i="1"/>
  <c r="K50167" i="1"/>
  <c r="K50168" i="1"/>
  <c r="K50169" i="1"/>
  <c r="K50170" i="1"/>
  <c r="K50171" i="1"/>
  <c r="K50172" i="1"/>
  <c r="K50173" i="1"/>
  <c r="K50174" i="1"/>
  <c r="K50175" i="1"/>
  <c r="K50176" i="1"/>
  <c r="K50177" i="1"/>
  <c r="K50178" i="1"/>
  <c r="K50179" i="1"/>
  <c r="K50180" i="1"/>
  <c r="K50181" i="1"/>
  <c r="K50182" i="1"/>
  <c r="K50183" i="1"/>
  <c r="K50184" i="1"/>
  <c r="K50185" i="1"/>
  <c r="K50186" i="1"/>
  <c r="K50187" i="1"/>
  <c r="K50188" i="1"/>
  <c r="K50189" i="1"/>
  <c r="K50190" i="1"/>
  <c r="K50191" i="1"/>
  <c r="K50192" i="1"/>
  <c r="K50193" i="1"/>
  <c r="K50194" i="1"/>
  <c r="K50195" i="1"/>
  <c r="K50196" i="1"/>
  <c r="K50197" i="1"/>
  <c r="K50198" i="1"/>
  <c r="K50199" i="1"/>
  <c r="K50200" i="1"/>
  <c r="K50201" i="1"/>
  <c r="K50202" i="1"/>
  <c r="K50203" i="1"/>
  <c r="K50204" i="1"/>
  <c r="K50205" i="1"/>
  <c r="K50206" i="1"/>
  <c r="K50207" i="1"/>
  <c r="K50208" i="1"/>
  <c r="K50209" i="1"/>
  <c r="K50210" i="1"/>
  <c r="K50211" i="1"/>
  <c r="K50212" i="1"/>
  <c r="K50213" i="1"/>
  <c r="K50214" i="1"/>
  <c r="K50215" i="1"/>
  <c r="K50216" i="1"/>
  <c r="K50217" i="1"/>
  <c r="K50218" i="1"/>
  <c r="K50219" i="1"/>
  <c r="K50220" i="1"/>
  <c r="K50221" i="1"/>
  <c r="K50222" i="1"/>
  <c r="K50223" i="1"/>
  <c r="K50224" i="1"/>
  <c r="K50225" i="1"/>
  <c r="K50226" i="1"/>
  <c r="K50227" i="1"/>
  <c r="K50228" i="1"/>
  <c r="K50229" i="1"/>
  <c r="K50230" i="1"/>
  <c r="K50231" i="1"/>
  <c r="K50232" i="1"/>
  <c r="K50233" i="1"/>
  <c r="K50234" i="1"/>
  <c r="K50235" i="1"/>
  <c r="K50236" i="1"/>
  <c r="K50237" i="1"/>
  <c r="K50238" i="1"/>
  <c r="K50239" i="1"/>
  <c r="K50240" i="1"/>
  <c r="K50241" i="1"/>
  <c r="K50242" i="1"/>
  <c r="K50243" i="1"/>
  <c r="K50244" i="1"/>
  <c r="K50245" i="1"/>
  <c r="K50246" i="1"/>
  <c r="K50247" i="1"/>
  <c r="K50248" i="1"/>
  <c r="K50249" i="1"/>
  <c r="K50250" i="1"/>
  <c r="K50251" i="1"/>
  <c r="K50252" i="1"/>
  <c r="K50253" i="1"/>
  <c r="K50254" i="1"/>
  <c r="K50255" i="1"/>
  <c r="K50256" i="1"/>
  <c r="K50257" i="1"/>
  <c r="K50258" i="1"/>
  <c r="K50259" i="1"/>
  <c r="K50260" i="1"/>
  <c r="K50261" i="1"/>
  <c r="K50262" i="1"/>
  <c r="K50263" i="1"/>
  <c r="K50264" i="1"/>
  <c r="K50265" i="1"/>
  <c r="K50266" i="1"/>
  <c r="K50267" i="1"/>
  <c r="K50268" i="1"/>
  <c r="K50269" i="1"/>
  <c r="K50270" i="1"/>
  <c r="K50271" i="1"/>
  <c r="K50272" i="1"/>
  <c r="K50273" i="1"/>
  <c r="K50274" i="1"/>
  <c r="K50275" i="1"/>
  <c r="K50276" i="1"/>
  <c r="K50277" i="1"/>
  <c r="K50278" i="1"/>
  <c r="K50279" i="1"/>
  <c r="K50280" i="1"/>
  <c r="K50281" i="1"/>
  <c r="K50282" i="1"/>
  <c r="K50283" i="1"/>
  <c r="K50284" i="1"/>
  <c r="K50285" i="1"/>
  <c r="K50286" i="1"/>
  <c r="K50287" i="1"/>
  <c r="K50288" i="1"/>
  <c r="K50289" i="1"/>
  <c r="K50290" i="1"/>
  <c r="K50291" i="1"/>
  <c r="K50292" i="1"/>
  <c r="K50293" i="1"/>
  <c r="K50294" i="1"/>
  <c r="K50295" i="1"/>
  <c r="K50296" i="1"/>
  <c r="K50297" i="1"/>
  <c r="K50298" i="1"/>
  <c r="K50299" i="1"/>
  <c r="K50300" i="1"/>
  <c r="K50301" i="1"/>
  <c r="K50302" i="1"/>
  <c r="K50303" i="1"/>
  <c r="K50304" i="1"/>
  <c r="K50305" i="1"/>
  <c r="K50306" i="1"/>
  <c r="K50307" i="1"/>
  <c r="K50308" i="1"/>
  <c r="K50309" i="1"/>
  <c r="K50310" i="1"/>
  <c r="K50311" i="1"/>
  <c r="K50312" i="1"/>
  <c r="K50313" i="1"/>
  <c r="K50314" i="1"/>
  <c r="K50315" i="1"/>
  <c r="K50316" i="1"/>
  <c r="K50317" i="1"/>
  <c r="K50318" i="1"/>
  <c r="K50319" i="1"/>
  <c r="K50320" i="1"/>
  <c r="K50321" i="1"/>
  <c r="K50322" i="1"/>
  <c r="K50323" i="1"/>
  <c r="K50324" i="1"/>
  <c r="K50325" i="1"/>
  <c r="K50326" i="1"/>
  <c r="K50327" i="1"/>
  <c r="K50328" i="1"/>
  <c r="K50329" i="1"/>
  <c r="K50330" i="1"/>
  <c r="K50331" i="1"/>
  <c r="K50332" i="1"/>
  <c r="K50333" i="1"/>
  <c r="K50334" i="1"/>
  <c r="K50335" i="1"/>
  <c r="K50336" i="1"/>
  <c r="K50337" i="1"/>
  <c r="K50338" i="1"/>
  <c r="K50339" i="1"/>
  <c r="K50340" i="1"/>
  <c r="K50341" i="1"/>
  <c r="K50342" i="1"/>
  <c r="K50343" i="1"/>
  <c r="K50344" i="1"/>
  <c r="K50345" i="1"/>
  <c r="K50346" i="1"/>
  <c r="K50347" i="1"/>
  <c r="K50348" i="1"/>
  <c r="K50349" i="1"/>
  <c r="K50350" i="1"/>
  <c r="K50351" i="1"/>
  <c r="K50352" i="1"/>
  <c r="K50353" i="1"/>
  <c r="K50354" i="1"/>
  <c r="K50355" i="1"/>
  <c r="K50356" i="1"/>
  <c r="K50357" i="1"/>
  <c r="K50358" i="1"/>
  <c r="K50359" i="1"/>
  <c r="K50360" i="1"/>
  <c r="K50361" i="1"/>
  <c r="K50362" i="1"/>
  <c r="K50363" i="1"/>
  <c r="K50364" i="1"/>
  <c r="K50365" i="1"/>
  <c r="K50366" i="1"/>
  <c r="K50367" i="1"/>
  <c r="K50368" i="1"/>
  <c r="K50369" i="1"/>
  <c r="K50370" i="1"/>
  <c r="K50371" i="1"/>
  <c r="K50372" i="1"/>
  <c r="K50373" i="1"/>
  <c r="K50374" i="1"/>
  <c r="K50375" i="1"/>
  <c r="K50376" i="1"/>
  <c r="K50377" i="1"/>
  <c r="K50378" i="1"/>
  <c r="K50379" i="1"/>
  <c r="K50380" i="1"/>
  <c r="K50381" i="1"/>
  <c r="K50382" i="1"/>
  <c r="K50383" i="1"/>
  <c r="K50384" i="1"/>
  <c r="K50385" i="1"/>
  <c r="K50386" i="1"/>
  <c r="K50387" i="1"/>
  <c r="K50388" i="1"/>
  <c r="K50389" i="1"/>
  <c r="K50390" i="1"/>
  <c r="K50391" i="1"/>
  <c r="K50392" i="1"/>
  <c r="K50393" i="1"/>
  <c r="K50394" i="1"/>
  <c r="K50395" i="1"/>
  <c r="K50396" i="1"/>
  <c r="K50397" i="1"/>
  <c r="K50398" i="1"/>
  <c r="K50399" i="1"/>
  <c r="K50400" i="1"/>
  <c r="K50401" i="1"/>
  <c r="K50402" i="1"/>
  <c r="K50403" i="1"/>
  <c r="K50404" i="1"/>
  <c r="K50405" i="1"/>
  <c r="K50406" i="1"/>
  <c r="K50407" i="1"/>
  <c r="K50408" i="1"/>
  <c r="K50409" i="1"/>
  <c r="K50410" i="1"/>
  <c r="K50411" i="1"/>
  <c r="K50412" i="1"/>
  <c r="K50413" i="1"/>
  <c r="K50414" i="1"/>
  <c r="K50415" i="1"/>
  <c r="K50416" i="1"/>
  <c r="K50417" i="1"/>
  <c r="K50418" i="1"/>
  <c r="K50419" i="1"/>
  <c r="K50420" i="1"/>
  <c r="K50421" i="1"/>
  <c r="K50422" i="1"/>
  <c r="K50423" i="1"/>
  <c r="K50424" i="1"/>
  <c r="K50425" i="1"/>
  <c r="K50426" i="1"/>
  <c r="K50427" i="1"/>
  <c r="K50428" i="1"/>
  <c r="K50429" i="1"/>
  <c r="K50430" i="1"/>
  <c r="K50431" i="1"/>
  <c r="K50432" i="1"/>
  <c r="K50433" i="1"/>
  <c r="K50434" i="1"/>
  <c r="K50435" i="1"/>
  <c r="K50436" i="1"/>
  <c r="K50437" i="1"/>
  <c r="K50438" i="1"/>
  <c r="K50439" i="1"/>
  <c r="K50440" i="1"/>
  <c r="K50441" i="1"/>
  <c r="K50442" i="1"/>
  <c r="K50443" i="1"/>
  <c r="K50444" i="1"/>
  <c r="K50445" i="1"/>
  <c r="K50446" i="1"/>
  <c r="K50447" i="1"/>
  <c r="K50448" i="1"/>
  <c r="K50449" i="1"/>
  <c r="K50450" i="1"/>
  <c r="K50451" i="1"/>
  <c r="K50452" i="1"/>
  <c r="K50453" i="1"/>
  <c r="K50454" i="1"/>
  <c r="K50455" i="1"/>
  <c r="K50456" i="1"/>
  <c r="K50457" i="1"/>
  <c r="K50458" i="1"/>
  <c r="K50459" i="1"/>
  <c r="K50460" i="1"/>
  <c r="K50461" i="1"/>
  <c r="K50462" i="1"/>
  <c r="K50463" i="1"/>
  <c r="K50464" i="1"/>
  <c r="K50465" i="1"/>
  <c r="K50466" i="1"/>
  <c r="K50467" i="1"/>
  <c r="K50468" i="1"/>
  <c r="K50469" i="1"/>
  <c r="K50470" i="1"/>
  <c r="K50471" i="1"/>
  <c r="K50472" i="1"/>
  <c r="K50473" i="1"/>
  <c r="K50474" i="1"/>
  <c r="K50475" i="1"/>
  <c r="K50476" i="1"/>
  <c r="K50477" i="1"/>
  <c r="K50478" i="1"/>
  <c r="K50479" i="1"/>
  <c r="K50480" i="1"/>
  <c r="K50481" i="1"/>
  <c r="K50482" i="1"/>
  <c r="K50483" i="1"/>
  <c r="K50484" i="1"/>
  <c r="K50485" i="1"/>
  <c r="K50486" i="1"/>
  <c r="K50487" i="1"/>
  <c r="K50488" i="1"/>
  <c r="K50489" i="1"/>
  <c r="K50490" i="1"/>
  <c r="K50491" i="1"/>
  <c r="K50492" i="1"/>
  <c r="K50493" i="1"/>
  <c r="K50494" i="1"/>
  <c r="K50495" i="1"/>
  <c r="K50496" i="1"/>
  <c r="K50497" i="1"/>
  <c r="K50498" i="1"/>
  <c r="K50499" i="1"/>
  <c r="K50500" i="1"/>
  <c r="K50501" i="1"/>
  <c r="K50502" i="1"/>
  <c r="K50503" i="1"/>
  <c r="K50504" i="1"/>
  <c r="K50505" i="1"/>
  <c r="K50506" i="1"/>
  <c r="K50507" i="1"/>
  <c r="K50508" i="1"/>
  <c r="K50509" i="1"/>
  <c r="K50510" i="1"/>
  <c r="K50511" i="1"/>
  <c r="K50512" i="1"/>
  <c r="K50513" i="1"/>
  <c r="K50514" i="1"/>
  <c r="K50515" i="1"/>
  <c r="K50516" i="1"/>
  <c r="K50517" i="1"/>
  <c r="K50518" i="1"/>
  <c r="K50519" i="1"/>
  <c r="K50520" i="1"/>
  <c r="K50521" i="1"/>
  <c r="K50522" i="1"/>
  <c r="K50523" i="1"/>
  <c r="K50524" i="1"/>
  <c r="K50525" i="1"/>
  <c r="K50526" i="1"/>
  <c r="K50527" i="1"/>
  <c r="K50528" i="1"/>
  <c r="K50529" i="1"/>
  <c r="K50530" i="1"/>
  <c r="K50531" i="1"/>
  <c r="K50532" i="1"/>
  <c r="K50533" i="1"/>
  <c r="K50534" i="1"/>
  <c r="K50535" i="1"/>
  <c r="K50536" i="1"/>
  <c r="K50537" i="1"/>
  <c r="K50538" i="1"/>
  <c r="K50539" i="1"/>
  <c r="K50540" i="1"/>
  <c r="K50541" i="1"/>
  <c r="K50542" i="1"/>
  <c r="K50543" i="1"/>
  <c r="K50544" i="1"/>
  <c r="K50545" i="1"/>
  <c r="K50546" i="1"/>
  <c r="K50547" i="1"/>
  <c r="K50548" i="1"/>
  <c r="K50549" i="1"/>
  <c r="K50550" i="1"/>
  <c r="K50551" i="1"/>
  <c r="K50552" i="1"/>
  <c r="K50553" i="1"/>
  <c r="K50554" i="1"/>
  <c r="K50555" i="1"/>
  <c r="K50556" i="1"/>
  <c r="K50557" i="1"/>
  <c r="K50558" i="1"/>
  <c r="K50559" i="1"/>
  <c r="K50560" i="1"/>
  <c r="K50561" i="1"/>
  <c r="K50562" i="1"/>
  <c r="K50563" i="1"/>
  <c r="K50564" i="1"/>
  <c r="K50565" i="1"/>
  <c r="K50566" i="1"/>
  <c r="K50567" i="1"/>
  <c r="K50568" i="1"/>
  <c r="K50569" i="1"/>
  <c r="K50570" i="1"/>
  <c r="K50571" i="1"/>
  <c r="K50572" i="1"/>
  <c r="K50573" i="1"/>
  <c r="K50574" i="1"/>
  <c r="K50575" i="1"/>
  <c r="K50576" i="1"/>
  <c r="K50577" i="1"/>
  <c r="K50578" i="1"/>
  <c r="K50579" i="1"/>
  <c r="K50580" i="1"/>
  <c r="K50581" i="1"/>
  <c r="K50582" i="1"/>
  <c r="K50583" i="1"/>
  <c r="K50584" i="1"/>
  <c r="K50585" i="1"/>
  <c r="K50586" i="1"/>
  <c r="K50587" i="1"/>
  <c r="K50588" i="1"/>
  <c r="K50589" i="1"/>
  <c r="K50590" i="1"/>
  <c r="K50591" i="1"/>
  <c r="K50592" i="1"/>
  <c r="K50593" i="1"/>
  <c r="K50594" i="1"/>
  <c r="K50595" i="1"/>
  <c r="K50596" i="1"/>
  <c r="K50597" i="1"/>
  <c r="K50598" i="1"/>
  <c r="K50599" i="1"/>
  <c r="K50600" i="1"/>
  <c r="K50601" i="1"/>
  <c r="K50602" i="1"/>
  <c r="K50603" i="1"/>
  <c r="K50604" i="1"/>
  <c r="K50605" i="1"/>
  <c r="K50606" i="1"/>
  <c r="K50607" i="1"/>
  <c r="K50608" i="1"/>
  <c r="K50609" i="1"/>
  <c r="K50610" i="1"/>
  <c r="K50611" i="1"/>
  <c r="K50612" i="1"/>
  <c r="K50613" i="1"/>
  <c r="K50614" i="1"/>
  <c r="K50615" i="1"/>
  <c r="K50616" i="1"/>
  <c r="K50617" i="1"/>
  <c r="K50618" i="1"/>
  <c r="K50619" i="1"/>
  <c r="K50620" i="1"/>
  <c r="K50621" i="1"/>
  <c r="K50622" i="1"/>
  <c r="K50623" i="1"/>
  <c r="K50624" i="1"/>
  <c r="K50625" i="1"/>
  <c r="K50626" i="1"/>
  <c r="K50627" i="1"/>
  <c r="K50628" i="1"/>
  <c r="K50629" i="1"/>
  <c r="K50630" i="1"/>
  <c r="K50631" i="1"/>
  <c r="K50632" i="1"/>
  <c r="K50633" i="1"/>
  <c r="K50634" i="1"/>
  <c r="K50635" i="1"/>
  <c r="K50636" i="1"/>
  <c r="K50637" i="1"/>
  <c r="K50638" i="1"/>
  <c r="K50639" i="1"/>
  <c r="K50640" i="1"/>
  <c r="K50641" i="1"/>
  <c r="K50642" i="1"/>
  <c r="K50643" i="1"/>
  <c r="K50644" i="1"/>
  <c r="K50645" i="1"/>
  <c r="K50646" i="1"/>
  <c r="K50647" i="1"/>
  <c r="K50648" i="1"/>
  <c r="K50649" i="1"/>
  <c r="K50650" i="1"/>
  <c r="K50651" i="1"/>
  <c r="K50652" i="1"/>
  <c r="K50653" i="1"/>
  <c r="K50654" i="1"/>
  <c r="K50655" i="1"/>
  <c r="K50656" i="1"/>
  <c r="K50657" i="1"/>
  <c r="K50658" i="1"/>
  <c r="K50659" i="1"/>
  <c r="K50660" i="1"/>
  <c r="K50661" i="1"/>
  <c r="K50662" i="1"/>
  <c r="K50663" i="1"/>
  <c r="K50664" i="1"/>
  <c r="K50665" i="1"/>
  <c r="K50666" i="1"/>
  <c r="K50667" i="1"/>
  <c r="K50668" i="1"/>
  <c r="K50669" i="1"/>
  <c r="K50670" i="1"/>
  <c r="K50671" i="1"/>
  <c r="K50672" i="1"/>
  <c r="K50673" i="1"/>
  <c r="K50674" i="1"/>
  <c r="K50675" i="1"/>
  <c r="K50676" i="1"/>
  <c r="K50677" i="1"/>
  <c r="K50678" i="1"/>
  <c r="K50679" i="1"/>
  <c r="K50680" i="1"/>
  <c r="K50681" i="1"/>
  <c r="K50682" i="1"/>
  <c r="K50683" i="1"/>
  <c r="K50684" i="1"/>
  <c r="K50685" i="1"/>
  <c r="K50686" i="1"/>
  <c r="K50687" i="1"/>
  <c r="K50688" i="1"/>
  <c r="K50689" i="1"/>
  <c r="K50690" i="1"/>
  <c r="K50691" i="1"/>
  <c r="K50692" i="1"/>
  <c r="K50693" i="1"/>
  <c r="K50694" i="1"/>
  <c r="K50695" i="1"/>
  <c r="K50696" i="1"/>
  <c r="K50697" i="1"/>
  <c r="K50698" i="1"/>
  <c r="K50699" i="1"/>
  <c r="K50700" i="1"/>
  <c r="K50701" i="1"/>
  <c r="K50702" i="1"/>
  <c r="K50703" i="1"/>
  <c r="K50704" i="1"/>
  <c r="K50705" i="1"/>
  <c r="K50706" i="1"/>
  <c r="K50707" i="1"/>
  <c r="K50708" i="1"/>
  <c r="K50709" i="1"/>
  <c r="K50710" i="1"/>
  <c r="K50711" i="1"/>
  <c r="K50712" i="1"/>
  <c r="K50713" i="1"/>
  <c r="K50714" i="1"/>
  <c r="K50715" i="1"/>
  <c r="K50716" i="1"/>
  <c r="K50717" i="1"/>
  <c r="K50718" i="1"/>
  <c r="K50719" i="1"/>
  <c r="K50720" i="1"/>
  <c r="K50721" i="1"/>
  <c r="K50722" i="1"/>
  <c r="K50723" i="1"/>
  <c r="K50724" i="1"/>
  <c r="K50725" i="1"/>
  <c r="K50726" i="1"/>
  <c r="K50727" i="1"/>
  <c r="K50728" i="1"/>
  <c r="K50729" i="1"/>
  <c r="K50730" i="1"/>
  <c r="K50731" i="1"/>
  <c r="K50732" i="1"/>
  <c r="K50733" i="1"/>
  <c r="K50734" i="1"/>
  <c r="K50735" i="1"/>
  <c r="K50736" i="1"/>
  <c r="K50737" i="1"/>
  <c r="K50738" i="1"/>
  <c r="K50739" i="1"/>
  <c r="K50740" i="1"/>
  <c r="K50741" i="1"/>
  <c r="K50742" i="1"/>
  <c r="K50743" i="1"/>
  <c r="K50744" i="1"/>
  <c r="K50745" i="1"/>
  <c r="K50746" i="1"/>
  <c r="K50747" i="1"/>
  <c r="K50748" i="1"/>
  <c r="K50749" i="1"/>
  <c r="K50750" i="1"/>
  <c r="K50751" i="1"/>
  <c r="K50752" i="1"/>
  <c r="K50753" i="1"/>
  <c r="K50754" i="1"/>
  <c r="K50755" i="1"/>
  <c r="K50756" i="1"/>
  <c r="K50757" i="1"/>
  <c r="K50758" i="1"/>
  <c r="K50759" i="1"/>
  <c r="K50760" i="1"/>
  <c r="K50761" i="1"/>
  <c r="K50762" i="1"/>
  <c r="K50763" i="1"/>
  <c r="K50764" i="1"/>
  <c r="K50765" i="1"/>
  <c r="K50766" i="1"/>
  <c r="K50767" i="1"/>
  <c r="K50768" i="1"/>
  <c r="K50769" i="1"/>
  <c r="K50770" i="1"/>
  <c r="K50771" i="1"/>
  <c r="K50772" i="1"/>
  <c r="K50773" i="1"/>
  <c r="K50774" i="1"/>
  <c r="K50775" i="1"/>
  <c r="K50776" i="1"/>
  <c r="K50777" i="1"/>
  <c r="K50778" i="1"/>
  <c r="K50779" i="1"/>
  <c r="K50780" i="1"/>
  <c r="K50781" i="1"/>
  <c r="K50782" i="1"/>
  <c r="K50783" i="1"/>
  <c r="K50784" i="1"/>
  <c r="K50785" i="1"/>
  <c r="K50786" i="1"/>
  <c r="K50787" i="1"/>
  <c r="K50788" i="1"/>
  <c r="K50789" i="1"/>
  <c r="K50790" i="1"/>
  <c r="K50791" i="1"/>
  <c r="K50792" i="1"/>
  <c r="K50793" i="1"/>
  <c r="K50794" i="1"/>
  <c r="K50795" i="1"/>
  <c r="K50796" i="1"/>
  <c r="K50797" i="1"/>
  <c r="K50798" i="1"/>
  <c r="K50799" i="1"/>
  <c r="K50800" i="1"/>
  <c r="K50801" i="1"/>
  <c r="K50802" i="1"/>
  <c r="K50803" i="1"/>
  <c r="K50804" i="1"/>
  <c r="K50805" i="1"/>
  <c r="K50806" i="1"/>
  <c r="K50807" i="1"/>
  <c r="K50808" i="1"/>
  <c r="K50809" i="1"/>
  <c r="K50810" i="1"/>
  <c r="K50811" i="1"/>
  <c r="K50812" i="1"/>
  <c r="K50813" i="1"/>
  <c r="K50814" i="1"/>
  <c r="K50815" i="1"/>
  <c r="K50816" i="1"/>
  <c r="K50817" i="1"/>
  <c r="K50818" i="1"/>
  <c r="K50819" i="1"/>
  <c r="K50820" i="1"/>
  <c r="K50821" i="1"/>
  <c r="K50822" i="1"/>
  <c r="K50823" i="1"/>
  <c r="K50824" i="1"/>
  <c r="K50825" i="1"/>
  <c r="K50826" i="1"/>
  <c r="K50827" i="1"/>
  <c r="K50828" i="1"/>
  <c r="K50829" i="1"/>
  <c r="K50830" i="1"/>
  <c r="K50831" i="1"/>
  <c r="K50832" i="1"/>
  <c r="K50833" i="1"/>
  <c r="K50834" i="1"/>
  <c r="K50835" i="1"/>
  <c r="K50836" i="1"/>
  <c r="K50837" i="1"/>
  <c r="K50838" i="1"/>
  <c r="K50839" i="1"/>
  <c r="K50840" i="1"/>
  <c r="K50841" i="1"/>
  <c r="K50842" i="1"/>
  <c r="K50843" i="1"/>
  <c r="K50844" i="1"/>
  <c r="K50845" i="1"/>
  <c r="K50846" i="1"/>
  <c r="K50847" i="1"/>
  <c r="K50848" i="1"/>
  <c r="K50849" i="1"/>
  <c r="K50850" i="1"/>
  <c r="K50851" i="1"/>
  <c r="K50852" i="1"/>
  <c r="K50853" i="1"/>
  <c r="K50854" i="1"/>
  <c r="K50855" i="1"/>
  <c r="K50856" i="1"/>
  <c r="K50857" i="1"/>
  <c r="K50858" i="1"/>
  <c r="K50859" i="1"/>
  <c r="K50860" i="1"/>
  <c r="K50861" i="1"/>
  <c r="K50862" i="1"/>
  <c r="K50863" i="1"/>
  <c r="K50864" i="1"/>
  <c r="K50865" i="1"/>
  <c r="K50866" i="1"/>
  <c r="K50867" i="1"/>
  <c r="K50868" i="1"/>
  <c r="K50869" i="1"/>
  <c r="K50870" i="1"/>
  <c r="K50871" i="1"/>
  <c r="K50872" i="1"/>
  <c r="K50873" i="1"/>
  <c r="K50874" i="1"/>
  <c r="K50875" i="1"/>
  <c r="K50876" i="1"/>
  <c r="K50877" i="1"/>
  <c r="K50878" i="1"/>
  <c r="K50879" i="1"/>
  <c r="K50880" i="1"/>
  <c r="K50881" i="1"/>
  <c r="K50882" i="1"/>
  <c r="K50883" i="1"/>
  <c r="K50884" i="1"/>
  <c r="K50885" i="1"/>
  <c r="K50886" i="1"/>
  <c r="K50887" i="1"/>
  <c r="K50888" i="1"/>
  <c r="K50889" i="1"/>
  <c r="K50890" i="1"/>
  <c r="K50891" i="1"/>
  <c r="K50892" i="1"/>
  <c r="K50893" i="1"/>
  <c r="K50894" i="1"/>
  <c r="K50895" i="1"/>
  <c r="K50896" i="1"/>
  <c r="K50897" i="1"/>
  <c r="K50898" i="1"/>
  <c r="K50899" i="1"/>
  <c r="K50900" i="1"/>
  <c r="K50901" i="1"/>
  <c r="K50902" i="1"/>
  <c r="K50903" i="1"/>
  <c r="K50904" i="1"/>
  <c r="K50905" i="1"/>
  <c r="K50906" i="1"/>
  <c r="K50907" i="1"/>
  <c r="K50908" i="1"/>
  <c r="K50909" i="1"/>
  <c r="K50910" i="1"/>
  <c r="K50911" i="1"/>
  <c r="K50912" i="1"/>
  <c r="K50913" i="1"/>
  <c r="K50914" i="1"/>
  <c r="K50915" i="1"/>
  <c r="K50916" i="1"/>
  <c r="K50917" i="1"/>
  <c r="K50918" i="1"/>
  <c r="K50919" i="1"/>
  <c r="K50920" i="1"/>
  <c r="K50921" i="1"/>
  <c r="K50922" i="1"/>
  <c r="K50923" i="1"/>
  <c r="K50924" i="1"/>
  <c r="K50925" i="1"/>
  <c r="K50926" i="1"/>
  <c r="K50927" i="1"/>
  <c r="K50928" i="1"/>
  <c r="K50929" i="1"/>
  <c r="K50930" i="1"/>
  <c r="K50931" i="1"/>
  <c r="K50932" i="1"/>
  <c r="K50933" i="1"/>
  <c r="K50934" i="1"/>
  <c r="K50935" i="1"/>
  <c r="K50936" i="1"/>
  <c r="K50937" i="1"/>
  <c r="K50938" i="1"/>
  <c r="K50939" i="1"/>
  <c r="K50940" i="1"/>
  <c r="K50941" i="1"/>
  <c r="K50942" i="1"/>
  <c r="K50943" i="1"/>
  <c r="K50944" i="1"/>
  <c r="K50945" i="1"/>
  <c r="K50946" i="1"/>
  <c r="K50947" i="1"/>
  <c r="K50948" i="1"/>
  <c r="K50949" i="1"/>
  <c r="K50950" i="1"/>
  <c r="K50951" i="1"/>
  <c r="K50952" i="1"/>
  <c r="K50953" i="1"/>
  <c r="K50954" i="1"/>
  <c r="K50955" i="1"/>
  <c r="K50956" i="1"/>
  <c r="K50957" i="1"/>
  <c r="K50958" i="1"/>
  <c r="K50959" i="1"/>
  <c r="K50960" i="1"/>
  <c r="K50961" i="1"/>
  <c r="K50962" i="1"/>
  <c r="K50963" i="1"/>
  <c r="K50964" i="1"/>
  <c r="K50965" i="1"/>
  <c r="K50966" i="1"/>
  <c r="K50967" i="1"/>
  <c r="K50968" i="1"/>
  <c r="K50969" i="1"/>
  <c r="K50970" i="1"/>
  <c r="K50971" i="1"/>
  <c r="K50972" i="1"/>
  <c r="K50973" i="1"/>
  <c r="K50974" i="1"/>
  <c r="K50975" i="1"/>
  <c r="K50976" i="1"/>
  <c r="K50977" i="1"/>
  <c r="K50978" i="1"/>
  <c r="K50979" i="1"/>
  <c r="K50980" i="1"/>
  <c r="K50981" i="1"/>
  <c r="K50982" i="1"/>
  <c r="K50983" i="1"/>
  <c r="K50984" i="1"/>
  <c r="K50985" i="1"/>
  <c r="K50986" i="1"/>
  <c r="K50987" i="1"/>
  <c r="K50988" i="1"/>
  <c r="K50989" i="1"/>
  <c r="K50990" i="1"/>
  <c r="K50991" i="1"/>
  <c r="K50992" i="1"/>
  <c r="K50993" i="1"/>
  <c r="K50994" i="1"/>
  <c r="K50995" i="1"/>
  <c r="K50996" i="1"/>
  <c r="K50997" i="1"/>
  <c r="K50998" i="1"/>
  <c r="K50999" i="1"/>
  <c r="K51000" i="1"/>
  <c r="K51001" i="1"/>
  <c r="K51002" i="1"/>
  <c r="K51003" i="1"/>
  <c r="K51004" i="1"/>
  <c r="K51005" i="1"/>
  <c r="K51006" i="1"/>
  <c r="K51007" i="1"/>
  <c r="K51008" i="1"/>
  <c r="K51009" i="1"/>
  <c r="K51010" i="1"/>
  <c r="K51011" i="1"/>
  <c r="K51012" i="1"/>
  <c r="K51013" i="1"/>
  <c r="K51014" i="1"/>
  <c r="K51015" i="1"/>
  <c r="K51016" i="1"/>
  <c r="K51017" i="1"/>
  <c r="K51018" i="1"/>
  <c r="K51019" i="1"/>
  <c r="K51020" i="1"/>
  <c r="K51021" i="1"/>
  <c r="K51022" i="1"/>
  <c r="K51023" i="1"/>
  <c r="K51024" i="1"/>
  <c r="K51025" i="1"/>
  <c r="K51026" i="1"/>
  <c r="K51027" i="1"/>
  <c r="K51028" i="1"/>
  <c r="K51029" i="1"/>
  <c r="K51030" i="1"/>
  <c r="K51031" i="1"/>
  <c r="K51032" i="1"/>
  <c r="K51033" i="1"/>
  <c r="K51034" i="1"/>
  <c r="K51035" i="1"/>
  <c r="K51036" i="1"/>
  <c r="K51037" i="1"/>
  <c r="K51038" i="1"/>
  <c r="K51039" i="1"/>
  <c r="K51040" i="1"/>
  <c r="K51041" i="1"/>
  <c r="K51042" i="1"/>
  <c r="K51043" i="1"/>
  <c r="K51044" i="1"/>
  <c r="K51045" i="1"/>
  <c r="K51046" i="1"/>
  <c r="K51047" i="1"/>
  <c r="K51048" i="1"/>
  <c r="K51049" i="1"/>
  <c r="K51050" i="1"/>
  <c r="K51051" i="1"/>
  <c r="K51052" i="1"/>
  <c r="K51053" i="1"/>
  <c r="K51054" i="1"/>
  <c r="K51055" i="1"/>
  <c r="K51056" i="1"/>
  <c r="K51057" i="1"/>
  <c r="K51058" i="1"/>
  <c r="K51059" i="1"/>
  <c r="K51060" i="1"/>
  <c r="K51061" i="1"/>
  <c r="K51062" i="1"/>
  <c r="K51063" i="1"/>
  <c r="K51064" i="1"/>
  <c r="K51065" i="1"/>
  <c r="K51066" i="1"/>
  <c r="K51067" i="1"/>
  <c r="K51068" i="1"/>
  <c r="K51069" i="1"/>
  <c r="K51070" i="1"/>
  <c r="K51071" i="1"/>
  <c r="K51072" i="1"/>
  <c r="K51073" i="1"/>
  <c r="K51074" i="1"/>
  <c r="K51075" i="1"/>
  <c r="K51076" i="1"/>
  <c r="K51077" i="1"/>
  <c r="K51078" i="1"/>
  <c r="K51079" i="1"/>
  <c r="K51080" i="1"/>
  <c r="K51081" i="1"/>
  <c r="K51082" i="1"/>
  <c r="K51083" i="1"/>
  <c r="K51084" i="1"/>
  <c r="K51085" i="1"/>
  <c r="K51086" i="1"/>
  <c r="K51087" i="1"/>
  <c r="K51088" i="1"/>
  <c r="K51089" i="1"/>
  <c r="K51090" i="1"/>
  <c r="K51091" i="1"/>
  <c r="K51092" i="1"/>
  <c r="K51093" i="1"/>
  <c r="K51094" i="1"/>
  <c r="K51095" i="1"/>
  <c r="K51096" i="1"/>
  <c r="K51097" i="1"/>
  <c r="K51098" i="1"/>
  <c r="K51099" i="1"/>
  <c r="K51100" i="1"/>
  <c r="K51101" i="1"/>
  <c r="K51102" i="1"/>
  <c r="K51103" i="1"/>
  <c r="K51104" i="1"/>
  <c r="K51105" i="1"/>
  <c r="K51106" i="1"/>
  <c r="K51107" i="1"/>
  <c r="K51108" i="1"/>
  <c r="K51109" i="1"/>
  <c r="K51110" i="1"/>
  <c r="K51111" i="1"/>
  <c r="K51112" i="1"/>
  <c r="K51113" i="1"/>
  <c r="K51114" i="1"/>
  <c r="K51115" i="1"/>
  <c r="K51116" i="1"/>
  <c r="K51117" i="1"/>
  <c r="K51118" i="1"/>
  <c r="K51119" i="1"/>
  <c r="K51120" i="1"/>
  <c r="K51121" i="1"/>
  <c r="K51122" i="1"/>
  <c r="K51123" i="1"/>
  <c r="K51124" i="1"/>
  <c r="K51125" i="1"/>
  <c r="K51126" i="1"/>
  <c r="K51127" i="1"/>
  <c r="K51128" i="1"/>
  <c r="K51129" i="1"/>
  <c r="K51130" i="1"/>
  <c r="K51131" i="1"/>
  <c r="K51132" i="1"/>
  <c r="K51133" i="1"/>
  <c r="K51134" i="1"/>
  <c r="K51135" i="1"/>
  <c r="K51136" i="1"/>
  <c r="K51137" i="1"/>
  <c r="K51138" i="1"/>
  <c r="K51139" i="1"/>
  <c r="K51140" i="1"/>
  <c r="K51141" i="1"/>
  <c r="K51142" i="1"/>
  <c r="K51143" i="1"/>
  <c r="K51144" i="1"/>
  <c r="K51145" i="1"/>
  <c r="K51146" i="1"/>
  <c r="K51147" i="1"/>
  <c r="K51148" i="1"/>
  <c r="K51149" i="1"/>
  <c r="K51150" i="1"/>
  <c r="K51151" i="1"/>
  <c r="K51152" i="1"/>
  <c r="K51153" i="1"/>
  <c r="K51154" i="1"/>
  <c r="K51155" i="1"/>
  <c r="K51156" i="1"/>
  <c r="K51157" i="1"/>
  <c r="K51158" i="1"/>
  <c r="K51159" i="1"/>
  <c r="K51160" i="1"/>
  <c r="K51161" i="1"/>
  <c r="K51162" i="1"/>
  <c r="K51163" i="1"/>
  <c r="K51164" i="1"/>
  <c r="K51165" i="1"/>
  <c r="K51166" i="1"/>
  <c r="K51167" i="1"/>
  <c r="K51168" i="1"/>
  <c r="K51169" i="1"/>
  <c r="K51170" i="1"/>
  <c r="K51171" i="1"/>
  <c r="K51172" i="1"/>
  <c r="K51173" i="1"/>
  <c r="K51174" i="1"/>
  <c r="K51175" i="1"/>
  <c r="K51176" i="1"/>
  <c r="K51177" i="1"/>
  <c r="K51178" i="1"/>
  <c r="K51179" i="1"/>
  <c r="K51180" i="1"/>
  <c r="K51181" i="1"/>
  <c r="K51182" i="1"/>
  <c r="K51183" i="1"/>
  <c r="K51184" i="1"/>
  <c r="K51185" i="1"/>
  <c r="K51186" i="1"/>
  <c r="K51187" i="1"/>
  <c r="K51188" i="1"/>
  <c r="K51189" i="1"/>
  <c r="K51190" i="1"/>
  <c r="K51191" i="1"/>
  <c r="K51192" i="1"/>
  <c r="K51193" i="1"/>
  <c r="K51194" i="1"/>
  <c r="K51195" i="1"/>
  <c r="K51196" i="1"/>
  <c r="K51197" i="1"/>
  <c r="K51198" i="1"/>
  <c r="K51199" i="1"/>
  <c r="K51200" i="1"/>
  <c r="K51201" i="1"/>
  <c r="K51202" i="1"/>
  <c r="K51203" i="1"/>
  <c r="K51204" i="1"/>
  <c r="K51205" i="1"/>
  <c r="K51206" i="1"/>
  <c r="K51207" i="1"/>
  <c r="K51208" i="1"/>
  <c r="K51209" i="1"/>
  <c r="K51210" i="1"/>
  <c r="K51211" i="1"/>
  <c r="K51212" i="1"/>
  <c r="K51213" i="1"/>
  <c r="K51214" i="1"/>
  <c r="K51215" i="1"/>
  <c r="K51216" i="1"/>
  <c r="K51217" i="1"/>
  <c r="K51218" i="1"/>
  <c r="K51219" i="1"/>
  <c r="K51220" i="1"/>
  <c r="K51221" i="1"/>
  <c r="K51222" i="1"/>
  <c r="K51223" i="1"/>
  <c r="K51224" i="1"/>
  <c r="K51225" i="1"/>
  <c r="K51226" i="1"/>
  <c r="K51227" i="1"/>
  <c r="K51228" i="1"/>
  <c r="K51229" i="1"/>
  <c r="K51230" i="1"/>
  <c r="K51231" i="1"/>
  <c r="K51232" i="1"/>
  <c r="K51233" i="1"/>
  <c r="K51234" i="1"/>
  <c r="K51235" i="1"/>
  <c r="K51236" i="1"/>
  <c r="K51237" i="1"/>
  <c r="K51238" i="1"/>
  <c r="K51239" i="1"/>
  <c r="K51240" i="1"/>
  <c r="K51241" i="1"/>
  <c r="K51242" i="1"/>
  <c r="K51243" i="1"/>
  <c r="K51244" i="1"/>
  <c r="K51245" i="1"/>
  <c r="K51246" i="1"/>
  <c r="K51247" i="1"/>
  <c r="K51248" i="1"/>
  <c r="K51249" i="1"/>
  <c r="K51250" i="1"/>
  <c r="K51251" i="1"/>
  <c r="K51252" i="1"/>
  <c r="K51253" i="1"/>
  <c r="K51254" i="1"/>
  <c r="K51255" i="1"/>
  <c r="K51256" i="1"/>
  <c r="K51257" i="1"/>
  <c r="K51258" i="1"/>
  <c r="K51259" i="1"/>
  <c r="K51260" i="1"/>
  <c r="K51261" i="1"/>
  <c r="K51262" i="1"/>
  <c r="K51263" i="1"/>
  <c r="K51264" i="1"/>
  <c r="K51265" i="1"/>
  <c r="K51266" i="1"/>
  <c r="K51267" i="1"/>
  <c r="K51268" i="1"/>
  <c r="K51269" i="1"/>
  <c r="K51270" i="1"/>
  <c r="K51271" i="1"/>
  <c r="K51272" i="1"/>
  <c r="K51273" i="1"/>
  <c r="K51274" i="1"/>
  <c r="K51275" i="1"/>
  <c r="K51276" i="1"/>
  <c r="K51277" i="1"/>
  <c r="K51278" i="1"/>
  <c r="K51279" i="1"/>
  <c r="K51280" i="1"/>
  <c r="K51281" i="1"/>
  <c r="K51282" i="1"/>
  <c r="K51283" i="1"/>
  <c r="K51284" i="1"/>
  <c r="K51285" i="1"/>
  <c r="K51286" i="1"/>
  <c r="K51287" i="1"/>
  <c r="K51288" i="1"/>
  <c r="K51289" i="1"/>
  <c r="K51290" i="1"/>
  <c r="K51291" i="1"/>
  <c r="K51292" i="1"/>
  <c r="K51293" i="1"/>
  <c r="K51294" i="1"/>
  <c r="K51295" i="1"/>
  <c r="K51296" i="1"/>
  <c r="K51297" i="1"/>
  <c r="K51298" i="1"/>
  <c r="K51299" i="1"/>
  <c r="K51300" i="1"/>
  <c r="K51301" i="1"/>
  <c r="K51302" i="1"/>
  <c r="K51303" i="1"/>
  <c r="K51304" i="1"/>
  <c r="K51305" i="1"/>
  <c r="K51306" i="1"/>
  <c r="K51307" i="1"/>
  <c r="K51308" i="1"/>
  <c r="K51309" i="1"/>
  <c r="K51310" i="1"/>
  <c r="K51311" i="1"/>
  <c r="K51312" i="1"/>
  <c r="K51313" i="1"/>
  <c r="K51314" i="1"/>
  <c r="K51315" i="1"/>
  <c r="K51316" i="1"/>
  <c r="K51317" i="1"/>
  <c r="K51318" i="1"/>
  <c r="K51319" i="1"/>
  <c r="K51320" i="1"/>
  <c r="K51321" i="1"/>
  <c r="K51322" i="1"/>
  <c r="K51323" i="1"/>
  <c r="K51324" i="1"/>
  <c r="K51325" i="1"/>
  <c r="K51326" i="1"/>
  <c r="K51327" i="1"/>
  <c r="K51328" i="1"/>
  <c r="K51329" i="1"/>
  <c r="K51330" i="1"/>
  <c r="K51331" i="1"/>
  <c r="K51332" i="1"/>
  <c r="K51333" i="1"/>
  <c r="K51334" i="1"/>
  <c r="K51335" i="1"/>
  <c r="K51336" i="1"/>
  <c r="K51337" i="1"/>
  <c r="K51338" i="1"/>
  <c r="K51339" i="1"/>
  <c r="K51340" i="1"/>
  <c r="K51341" i="1"/>
  <c r="K51342" i="1"/>
  <c r="K51343" i="1"/>
  <c r="K51344" i="1"/>
  <c r="K51345" i="1"/>
  <c r="K51346" i="1"/>
  <c r="K51347" i="1"/>
  <c r="K51348" i="1"/>
  <c r="K51349" i="1"/>
  <c r="K51350" i="1"/>
  <c r="K51351" i="1"/>
  <c r="K51352" i="1"/>
  <c r="K51353" i="1"/>
  <c r="K51354" i="1"/>
  <c r="K51355" i="1"/>
  <c r="K51356" i="1"/>
  <c r="K51357" i="1"/>
  <c r="K51358" i="1"/>
  <c r="K51359" i="1"/>
  <c r="K51360" i="1"/>
  <c r="K51361" i="1"/>
  <c r="K51362" i="1"/>
  <c r="K51363" i="1"/>
  <c r="K51364" i="1"/>
  <c r="K51365" i="1"/>
  <c r="K51366" i="1"/>
  <c r="K51367" i="1"/>
  <c r="K51368" i="1"/>
  <c r="K51369" i="1"/>
  <c r="K51370" i="1"/>
  <c r="K51371" i="1"/>
  <c r="K51372" i="1"/>
  <c r="K51373" i="1"/>
  <c r="K51374" i="1"/>
  <c r="K51375" i="1"/>
  <c r="K51376" i="1"/>
  <c r="K51377" i="1"/>
  <c r="K51378" i="1"/>
  <c r="K51379" i="1"/>
  <c r="K51380" i="1"/>
  <c r="K51381" i="1"/>
  <c r="K51382" i="1"/>
  <c r="K51383" i="1"/>
  <c r="K51384" i="1"/>
  <c r="K51385" i="1"/>
  <c r="K51386" i="1"/>
  <c r="K51387" i="1"/>
  <c r="K51388" i="1"/>
  <c r="K51389" i="1"/>
  <c r="K51390" i="1"/>
  <c r="K51391" i="1"/>
  <c r="K51392" i="1"/>
  <c r="K51393" i="1"/>
  <c r="K51394" i="1"/>
  <c r="K51395" i="1"/>
  <c r="K51396" i="1"/>
  <c r="K51397" i="1"/>
  <c r="K51398" i="1"/>
  <c r="K51399" i="1"/>
  <c r="K51400" i="1"/>
  <c r="K51401" i="1"/>
  <c r="K51402" i="1"/>
  <c r="K51403" i="1"/>
  <c r="K51404" i="1"/>
  <c r="K51405" i="1"/>
  <c r="K51406" i="1"/>
  <c r="K51407" i="1"/>
  <c r="K51408" i="1"/>
  <c r="K51409" i="1"/>
  <c r="K51410" i="1"/>
  <c r="K51411" i="1"/>
  <c r="K51412" i="1"/>
  <c r="K51413" i="1"/>
  <c r="K51414" i="1"/>
  <c r="K51415" i="1"/>
  <c r="K51416" i="1"/>
  <c r="K51417" i="1"/>
  <c r="K51418" i="1"/>
  <c r="K51419" i="1"/>
  <c r="K51420" i="1"/>
  <c r="K51421" i="1"/>
  <c r="K51422" i="1"/>
  <c r="K51423" i="1"/>
  <c r="K51424" i="1"/>
  <c r="K51425" i="1"/>
  <c r="K51426" i="1"/>
  <c r="K51427" i="1"/>
  <c r="K51428" i="1"/>
  <c r="K51429" i="1"/>
  <c r="K51430" i="1"/>
  <c r="K51431" i="1"/>
  <c r="K51432" i="1"/>
  <c r="K51433" i="1"/>
  <c r="K51434" i="1"/>
  <c r="K51435" i="1"/>
  <c r="K51436" i="1"/>
  <c r="K51437" i="1"/>
  <c r="K51438" i="1"/>
  <c r="K51439" i="1"/>
  <c r="K51440" i="1"/>
  <c r="K51441" i="1"/>
  <c r="K51442" i="1"/>
  <c r="K51443" i="1"/>
  <c r="K51444" i="1"/>
  <c r="K51445" i="1"/>
  <c r="K51446" i="1"/>
  <c r="K51447" i="1"/>
  <c r="K51448" i="1"/>
  <c r="K51449" i="1"/>
  <c r="K51450" i="1"/>
  <c r="K51451" i="1"/>
  <c r="K51452" i="1"/>
  <c r="K51453" i="1"/>
  <c r="K51454" i="1"/>
  <c r="K51455" i="1"/>
  <c r="K51456" i="1"/>
  <c r="K51457" i="1"/>
  <c r="K51458" i="1"/>
  <c r="K51459" i="1"/>
  <c r="K51460" i="1"/>
  <c r="K51461" i="1"/>
  <c r="K51462" i="1"/>
  <c r="K51463" i="1"/>
  <c r="K51464" i="1"/>
  <c r="K51465" i="1"/>
  <c r="K51466" i="1"/>
  <c r="K51467" i="1"/>
  <c r="K51468" i="1"/>
  <c r="K51469" i="1"/>
  <c r="K51470" i="1"/>
  <c r="K51471" i="1"/>
  <c r="K51472" i="1"/>
  <c r="K51473" i="1"/>
  <c r="K51474" i="1"/>
  <c r="K51475" i="1"/>
  <c r="K51476" i="1"/>
  <c r="K51477" i="1"/>
  <c r="K51478" i="1"/>
  <c r="K51479" i="1"/>
  <c r="K51480" i="1"/>
  <c r="K51481" i="1"/>
  <c r="K51482" i="1"/>
  <c r="K51483" i="1"/>
  <c r="K51484" i="1"/>
  <c r="K51485" i="1"/>
  <c r="K51486" i="1"/>
  <c r="K51487" i="1"/>
  <c r="K51488" i="1"/>
  <c r="K51489" i="1"/>
  <c r="K51490" i="1"/>
  <c r="K51491" i="1"/>
  <c r="K51492" i="1"/>
  <c r="K51493" i="1"/>
  <c r="K51494" i="1"/>
  <c r="K51495" i="1"/>
  <c r="K51496" i="1"/>
  <c r="K51497" i="1"/>
  <c r="K51498" i="1"/>
  <c r="K51499" i="1"/>
  <c r="K51500" i="1"/>
  <c r="K51501" i="1"/>
  <c r="K51502" i="1"/>
  <c r="K51503" i="1"/>
  <c r="K51504" i="1"/>
  <c r="K51505" i="1"/>
  <c r="K51506" i="1"/>
  <c r="K51507" i="1"/>
  <c r="K51508" i="1"/>
  <c r="K51509" i="1"/>
  <c r="K51510" i="1"/>
  <c r="K51511" i="1"/>
  <c r="K51512" i="1"/>
  <c r="K51513" i="1"/>
  <c r="K51514" i="1"/>
  <c r="K51515" i="1"/>
  <c r="K51516" i="1"/>
  <c r="K51517" i="1"/>
  <c r="K51518" i="1"/>
  <c r="K51519" i="1"/>
  <c r="K51520" i="1"/>
  <c r="K51521" i="1"/>
  <c r="K51522" i="1"/>
  <c r="K51523" i="1"/>
  <c r="K51524" i="1"/>
  <c r="K51525" i="1"/>
  <c r="K51526" i="1"/>
  <c r="K51527" i="1"/>
  <c r="K51528" i="1"/>
  <c r="K51529" i="1"/>
  <c r="K51530" i="1"/>
  <c r="K51531" i="1"/>
  <c r="K51532" i="1"/>
  <c r="K51533" i="1"/>
  <c r="K51534" i="1"/>
  <c r="K51535" i="1"/>
  <c r="K51536" i="1"/>
  <c r="K51537" i="1"/>
  <c r="K51538" i="1"/>
  <c r="K51539" i="1"/>
  <c r="K51540" i="1"/>
  <c r="K51541" i="1"/>
  <c r="K51542" i="1"/>
  <c r="K51543" i="1"/>
  <c r="K51544" i="1"/>
  <c r="K51545" i="1"/>
  <c r="K51546" i="1"/>
  <c r="K51547" i="1"/>
  <c r="K51548" i="1"/>
  <c r="K51549" i="1"/>
  <c r="K51550" i="1"/>
  <c r="K51551" i="1"/>
  <c r="K51552" i="1"/>
  <c r="K51553" i="1"/>
  <c r="K51554" i="1"/>
  <c r="K51555" i="1"/>
  <c r="K51556" i="1"/>
  <c r="K51557" i="1"/>
  <c r="K51558" i="1"/>
  <c r="K51559" i="1"/>
  <c r="K51560" i="1"/>
  <c r="K51561" i="1"/>
  <c r="K51562" i="1"/>
  <c r="K51563" i="1"/>
  <c r="K51564" i="1"/>
  <c r="K51565" i="1"/>
  <c r="K51566" i="1"/>
  <c r="K51567" i="1"/>
  <c r="K51568" i="1"/>
  <c r="K51569" i="1"/>
  <c r="K51570" i="1"/>
  <c r="K51571" i="1"/>
  <c r="K51572" i="1"/>
  <c r="K51573" i="1"/>
  <c r="K51574" i="1"/>
  <c r="K51575" i="1"/>
  <c r="K51576" i="1"/>
  <c r="K51577" i="1"/>
  <c r="K51578" i="1"/>
  <c r="K51579" i="1"/>
  <c r="K51580" i="1"/>
  <c r="K51581" i="1"/>
  <c r="K51582" i="1"/>
  <c r="K51583" i="1"/>
  <c r="K51584" i="1"/>
  <c r="K51585" i="1"/>
  <c r="K51586" i="1"/>
  <c r="K51587" i="1"/>
  <c r="K51588" i="1"/>
  <c r="K51589" i="1"/>
  <c r="K51590" i="1"/>
  <c r="K51591" i="1"/>
  <c r="K51592" i="1"/>
  <c r="K51593" i="1"/>
  <c r="K51594" i="1"/>
  <c r="K51595" i="1"/>
  <c r="K51596" i="1"/>
  <c r="K51597" i="1"/>
  <c r="K51598" i="1"/>
  <c r="K51599" i="1"/>
  <c r="K51600" i="1"/>
  <c r="K51601" i="1"/>
  <c r="K51602" i="1"/>
  <c r="K51603" i="1"/>
  <c r="K51604" i="1"/>
  <c r="K51605" i="1"/>
  <c r="K51606" i="1"/>
  <c r="K51607" i="1"/>
  <c r="K51608" i="1"/>
  <c r="K51609" i="1"/>
  <c r="K51610" i="1"/>
  <c r="K51611" i="1"/>
  <c r="K51612" i="1"/>
  <c r="K51613" i="1"/>
  <c r="K51614" i="1"/>
  <c r="K51615" i="1"/>
  <c r="K51616" i="1"/>
  <c r="K51617" i="1"/>
  <c r="K51618" i="1"/>
  <c r="K51619" i="1"/>
  <c r="K51620" i="1"/>
  <c r="K51621" i="1"/>
  <c r="K51622" i="1"/>
  <c r="K51623" i="1"/>
  <c r="K51624" i="1"/>
  <c r="K51625" i="1"/>
  <c r="K51626" i="1"/>
  <c r="K51627" i="1"/>
  <c r="K51628" i="1"/>
  <c r="K51629" i="1"/>
  <c r="K51630" i="1"/>
  <c r="K51631" i="1"/>
  <c r="K51632" i="1"/>
  <c r="K51633" i="1"/>
  <c r="K51634" i="1"/>
  <c r="K51635" i="1"/>
  <c r="K51636" i="1"/>
  <c r="K51637" i="1"/>
  <c r="K51638" i="1"/>
  <c r="K51639" i="1"/>
  <c r="K51640" i="1"/>
  <c r="K51641" i="1"/>
  <c r="K51642" i="1"/>
  <c r="K51643" i="1"/>
  <c r="K51644" i="1"/>
  <c r="K51645" i="1"/>
  <c r="K51646" i="1"/>
  <c r="K51647" i="1"/>
  <c r="K51648" i="1"/>
  <c r="K51649" i="1"/>
  <c r="K51650" i="1"/>
  <c r="K51651" i="1"/>
  <c r="K51652" i="1"/>
  <c r="K51653" i="1"/>
  <c r="K51654" i="1"/>
  <c r="K51655" i="1"/>
  <c r="K51656" i="1"/>
  <c r="K51657" i="1"/>
  <c r="K51658" i="1"/>
  <c r="K51659" i="1"/>
  <c r="K51660" i="1"/>
  <c r="K51661" i="1"/>
  <c r="K51662" i="1"/>
  <c r="K51663" i="1"/>
  <c r="K51664" i="1"/>
  <c r="K51665" i="1"/>
  <c r="K51666" i="1"/>
  <c r="K51667" i="1"/>
  <c r="K51668" i="1"/>
  <c r="K51669" i="1"/>
  <c r="K51670" i="1"/>
  <c r="K51671" i="1"/>
  <c r="K51672" i="1"/>
  <c r="K51673" i="1"/>
  <c r="K51674" i="1"/>
  <c r="K51675" i="1"/>
  <c r="K51676" i="1"/>
  <c r="K51677" i="1"/>
  <c r="K51678" i="1"/>
  <c r="K51679" i="1"/>
  <c r="K51680" i="1"/>
  <c r="K51681" i="1"/>
  <c r="K51682" i="1"/>
  <c r="K51683" i="1"/>
  <c r="K51684" i="1"/>
  <c r="K51685" i="1"/>
  <c r="K51686" i="1"/>
  <c r="K51687" i="1"/>
  <c r="K51688" i="1"/>
  <c r="K51689" i="1"/>
  <c r="K51690" i="1"/>
  <c r="K51691" i="1"/>
  <c r="K51692" i="1"/>
  <c r="K51693" i="1"/>
  <c r="K51694" i="1"/>
  <c r="K51695" i="1"/>
  <c r="K51696" i="1"/>
  <c r="K51697" i="1"/>
  <c r="K51698" i="1"/>
  <c r="K51699" i="1"/>
  <c r="K51700" i="1"/>
  <c r="K51701" i="1"/>
  <c r="K51702" i="1"/>
  <c r="K51703" i="1"/>
  <c r="K51704" i="1"/>
  <c r="K51705" i="1"/>
  <c r="K51706" i="1"/>
  <c r="K51707" i="1"/>
  <c r="K51708" i="1"/>
  <c r="K51709" i="1"/>
  <c r="K51710" i="1"/>
  <c r="K51711" i="1"/>
  <c r="K51712" i="1"/>
  <c r="K51713" i="1"/>
  <c r="K51714" i="1"/>
  <c r="K51715" i="1"/>
  <c r="K51716" i="1"/>
  <c r="K51717" i="1"/>
  <c r="K51718" i="1"/>
  <c r="K51719" i="1"/>
  <c r="K51720" i="1"/>
  <c r="K51721" i="1"/>
  <c r="K51722" i="1"/>
  <c r="K51723" i="1"/>
  <c r="K51724" i="1"/>
  <c r="K51725" i="1"/>
  <c r="K51726" i="1"/>
  <c r="K51727" i="1"/>
  <c r="K51728" i="1"/>
  <c r="K51729" i="1"/>
  <c r="K51730" i="1"/>
  <c r="K51731" i="1"/>
  <c r="K51732" i="1"/>
  <c r="K51733" i="1"/>
  <c r="K51734" i="1"/>
  <c r="K51735" i="1"/>
  <c r="K51736" i="1"/>
  <c r="K51737" i="1"/>
  <c r="K51738" i="1"/>
  <c r="K51739" i="1"/>
  <c r="K51740" i="1"/>
  <c r="K51741" i="1"/>
  <c r="K51742" i="1"/>
  <c r="K51743" i="1"/>
  <c r="K51744" i="1"/>
  <c r="K51745" i="1"/>
  <c r="K51746" i="1"/>
  <c r="K51747" i="1"/>
  <c r="K51748" i="1"/>
  <c r="K51749" i="1"/>
  <c r="K51750" i="1"/>
  <c r="K51751" i="1"/>
  <c r="K51752" i="1"/>
  <c r="K51753" i="1"/>
  <c r="K51754" i="1"/>
  <c r="K51755" i="1"/>
  <c r="K51756" i="1"/>
  <c r="K51757" i="1"/>
  <c r="K51758" i="1"/>
  <c r="K51759" i="1"/>
  <c r="K51760" i="1"/>
  <c r="K51761" i="1"/>
  <c r="K51762" i="1"/>
  <c r="K51763" i="1"/>
  <c r="K51764" i="1"/>
  <c r="K51765" i="1"/>
  <c r="K51766" i="1"/>
  <c r="K51767" i="1"/>
  <c r="K51768" i="1"/>
  <c r="K51769" i="1"/>
  <c r="K51770" i="1"/>
  <c r="K51771" i="1"/>
  <c r="K51772" i="1"/>
  <c r="K51773" i="1"/>
  <c r="K51774" i="1"/>
  <c r="K51775" i="1"/>
  <c r="K51776" i="1"/>
  <c r="K51777" i="1"/>
  <c r="K51778" i="1"/>
  <c r="K51779" i="1"/>
  <c r="K51780" i="1"/>
  <c r="K51781" i="1"/>
  <c r="K51782" i="1"/>
  <c r="K51783" i="1"/>
  <c r="K51784" i="1"/>
  <c r="K51785" i="1"/>
  <c r="K51786" i="1"/>
  <c r="K51787" i="1"/>
  <c r="K51788" i="1"/>
  <c r="K51789" i="1"/>
  <c r="K51790" i="1"/>
  <c r="K51791" i="1"/>
  <c r="K51792" i="1"/>
  <c r="K51793" i="1"/>
  <c r="K51794" i="1"/>
  <c r="K51795" i="1"/>
  <c r="K51796" i="1"/>
  <c r="K51797" i="1"/>
  <c r="K51798" i="1"/>
  <c r="K51799" i="1"/>
  <c r="K51800" i="1"/>
  <c r="K51801" i="1"/>
  <c r="K51802" i="1"/>
  <c r="K51803" i="1"/>
  <c r="K51804" i="1"/>
  <c r="K51805" i="1"/>
  <c r="K51806" i="1"/>
  <c r="K51807" i="1"/>
  <c r="K51808" i="1"/>
  <c r="K51809" i="1"/>
  <c r="K51810" i="1"/>
  <c r="K51811" i="1"/>
  <c r="K51812" i="1"/>
  <c r="K51813" i="1"/>
  <c r="K51814" i="1"/>
  <c r="K51815" i="1"/>
  <c r="K51816" i="1"/>
  <c r="K51817" i="1"/>
  <c r="K51818" i="1"/>
  <c r="K51819" i="1"/>
  <c r="K51820" i="1"/>
  <c r="K51821" i="1"/>
  <c r="K51822" i="1"/>
  <c r="K51823" i="1"/>
  <c r="K51824" i="1"/>
  <c r="K51825" i="1"/>
  <c r="K51826" i="1"/>
  <c r="K51827" i="1"/>
  <c r="K51828" i="1"/>
  <c r="K51829" i="1"/>
  <c r="K51830" i="1"/>
  <c r="K51831" i="1"/>
  <c r="K51832" i="1"/>
  <c r="K51833" i="1"/>
  <c r="K51834" i="1"/>
  <c r="K51835" i="1"/>
  <c r="K51836" i="1"/>
  <c r="K51837" i="1"/>
  <c r="K51838" i="1"/>
  <c r="K51839" i="1"/>
  <c r="K51840" i="1"/>
  <c r="K51841" i="1"/>
  <c r="K51842" i="1"/>
  <c r="K51843" i="1"/>
  <c r="K51844" i="1"/>
  <c r="K51845" i="1"/>
  <c r="K51846" i="1"/>
  <c r="K51847" i="1"/>
  <c r="K51848" i="1"/>
  <c r="K51849" i="1"/>
  <c r="K51850" i="1"/>
  <c r="K51851" i="1"/>
  <c r="K51852" i="1"/>
  <c r="K51853" i="1"/>
  <c r="K51854" i="1"/>
  <c r="K51855" i="1"/>
  <c r="K51856" i="1"/>
  <c r="K51857" i="1"/>
  <c r="K51858" i="1"/>
  <c r="K51859" i="1"/>
  <c r="K51860" i="1"/>
  <c r="K51861" i="1"/>
  <c r="K51862" i="1"/>
  <c r="K51863" i="1"/>
  <c r="K51864" i="1"/>
  <c r="K51865" i="1"/>
  <c r="K51866" i="1"/>
  <c r="K51867" i="1"/>
  <c r="K51868" i="1"/>
  <c r="K51869" i="1"/>
  <c r="K51870" i="1"/>
  <c r="K51871" i="1"/>
  <c r="K51872" i="1"/>
  <c r="K51873" i="1"/>
  <c r="K51874" i="1"/>
  <c r="K51875" i="1"/>
  <c r="K51876" i="1"/>
  <c r="K51877" i="1"/>
  <c r="K51878" i="1"/>
  <c r="K51879" i="1"/>
  <c r="K51880" i="1"/>
  <c r="K51881" i="1"/>
  <c r="K51882" i="1"/>
  <c r="K51883" i="1"/>
  <c r="K51884" i="1"/>
  <c r="K51885" i="1"/>
  <c r="K51886" i="1"/>
  <c r="K51887" i="1"/>
  <c r="K51888" i="1"/>
  <c r="K51889" i="1"/>
  <c r="K51890" i="1"/>
  <c r="K51891" i="1"/>
  <c r="K51892" i="1"/>
  <c r="K51893" i="1"/>
  <c r="K51894" i="1"/>
  <c r="K51895" i="1"/>
  <c r="K51896" i="1"/>
  <c r="K51897" i="1"/>
  <c r="K51898" i="1"/>
  <c r="K51899" i="1"/>
  <c r="K51900" i="1"/>
  <c r="K51901" i="1"/>
  <c r="K51902" i="1"/>
  <c r="K51903" i="1"/>
  <c r="K51904" i="1"/>
  <c r="K51905" i="1"/>
  <c r="K51906" i="1"/>
  <c r="K51907" i="1"/>
  <c r="K51908" i="1"/>
  <c r="K51909" i="1"/>
  <c r="K51910" i="1"/>
  <c r="K51911" i="1"/>
  <c r="K51912" i="1"/>
  <c r="K51913" i="1"/>
  <c r="K51914" i="1"/>
  <c r="K51915" i="1"/>
  <c r="K51916" i="1"/>
  <c r="K51917" i="1"/>
  <c r="K51918" i="1"/>
  <c r="K51919" i="1"/>
  <c r="K51920" i="1"/>
  <c r="K51921" i="1"/>
  <c r="K51922" i="1"/>
  <c r="K51923" i="1"/>
  <c r="K51924" i="1"/>
  <c r="K51925" i="1"/>
  <c r="K51926" i="1"/>
  <c r="K51927" i="1"/>
  <c r="K51928" i="1"/>
  <c r="K51929" i="1"/>
  <c r="K51930" i="1"/>
  <c r="K51931" i="1"/>
  <c r="K51932" i="1"/>
  <c r="K51933" i="1"/>
  <c r="K51934" i="1"/>
  <c r="K51935" i="1"/>
  <c r="K51936" i="1"/>
  <c r="K51937" i="1"/>
  <c r="K51938" i="1"/>
  <c r="K51939" i="1"/>
  <c r="K51940" i="1"/>
  <c r="K51941" i="1"/>
  <c r="K51942" i="1"/>
  <c r="K51943" i="1"/>
  <c r="K51944" i="1"/>
  <c r="K51945" i="1"/>
  <c r="K51946" i="1"/>
  <c r="K51947" i="1"/>
  <c r="K51948" i="1"/>
  <c r="K51949" i="1"/>
  <c r="K51950" i="1"/>
  <c r="K51951" i="1"/>
  <c r="K51952" i="1"/>
  <c r="K51953" i="1"/>
  <c r="K51954" i="1"/>
  <c r="K51955" i="1"/>
  <c r="K51956" i="1"/>
  <c r="K51957" i="1"/>
  <c r="K51958" i="1"/>
  <c r="K51959" i="1"/>
  <c r="K51960" i="1"/>
  <c r="K51961" i="1"/>
  <c r="K51962" i="1"/>
  <c r="K51963" i="1"/>
  <c r="K51964" i="1"/>
  <c r="K51965" i="1"/>
  <c r="K51966" i="1"/>
  <c r="K51967" i="1"/>
  <c r="K51968" i="1"/>
  <c r="K51969" i="1"/>
  <c r="K51970" i="1"/>
  <c r="K51971" i="1"/>
  <c r="K51972" i="1"/>
  <c r="K51973" i="1"/>
  <c r="K51974" i="1"/>
  <c r="K51975" i="1"/>
  <c r="K51976" i="1"/>
  <c r="K51977" i="1"/>
  <c r="K51978" i="1"/>
  <c r="K51979" i="1"/>
  <c r="K51980" i="1"/>
  <c r="K51981" i="1"/>
  <c r="K51982" i="1"/>
  <c r="K51983" i="1"/>
  <c r="K51984" i="1"/>
  <c r="K51985" i="1"/>
  <c r="K51986" i="1"/>
  <c r="K51987" i="1"/>
  <c r="K51988" i="1"/>
  <c r="K51989" i="1"/>
  <c r="K51990" i="1"/>
  <c r="K51991" i="1"/>
  <c r="K51992" i="1"/>
  <c r="K51993" i="1"/>
  <c r="K51994" i="1"/>
  <c r="K51995" i="1"/>
  <c r="K51996" i="1"/>
  <c r="K51997" i="1"/>
  <c r="K51998" i="1"/>
  <c r="K51999" i="1"/>
  <c r="K52000" i="1"/>
  <c r="K52001" i="1"/>
  <c r="K52002" i="1"/>
  <c r="K52003" i="1"/>
  <c r="K52004" i="1"/>
  <c r="K52005" i="1"/>
  <c r="K52006" i="1"/>
  <c r="K52007" i="1"/>
  <c r="K52008" i="1"/>
  <c r="K52009" i="1"/>
  <c r="K52010" i="1"/>
  <c r="K52011" i="1"/>
  <c r="K52012" i="1"/>
  <c r="K52013" i="1"/>
  <c r="K52014" i="1"/>
  <c r="K52015" i="1"/>
  <c r="K52016" i="1"/>
  <c r="K52017" i="1"/>
  <c r="K52018" i="1"/>
  <c r="K52019" i="1"/>
  <c r="K52020" i="1"/>
  <c r="K52021" i="1"/>
  <c r="K52022" i="1"/>
  <c r="K52023" i="1"/>
  <c r="K52024" i="1"/>
  <c r="K52025" i="1"/>
  <c r="K52026" i="1"/>
  <c r="K52027" i="1"/>
  <c r="K52028" i="1"/>
  <c r="K52029" i="1"/>
  <c r="K52030" i="1"/>
  <c r="K52031" i="1"/>
  <c r="K52032" i="1"/>
  <c r="K52033" i="1"/>
  <c r="K52034" i="1"/>
  <c r="K52035" i="1"/>
  <c r="K52036" i="1"/>
  <c r="K52037" i="1"/>
  <c r="K52038" i="1"/>
  <c r="K52039" i="1"/>
  <c r="K52040" i="1"/>
  <c r="K52041" i="1"/>
  <c r="K52042" i="1"/>
  <c r="K52043" i="1"/>
  <c r="K52044" i="1"/>
  <c r="K52045" i="1"/>
  <c r="K52046" i="1"/>
  <c r="K52047" i="1"/>
  <c r="K52048" i="1"/>
  <c r="K52049" i="1"/>
  <c r="K52050" i="1"/>
  <c r="K52051" i="1"/>
  <c r="K52052" i="1"/>
  <c r="K52053" i="1"/>
  <c r="K52054" i="1"/>
  <c r="K52055" i="1"/>
  <c r="K52056" i="1"/>
  <c r="K52057" i="1"/>
  <c r="K52058" i="1"/>
  <c r="K52059" i="1"/>
  <c r="K52060" i="1"/>
  <c r="K52061" i="1"/>
  <c r="K52062" i="1"/>
  <c r="K52063" i="1"/>
  <c r="K52064" i="1"/>
  <c r="K52065" i="1"/>
  <c r="K52066" i="1"/>
  <c r="K52067" i="1"/>
  <c r="K52068" i="1"/>
  <c r="K52069" i="1"/>
  <c r="K52070" i="1"/>
  <c r="K52071" i="1"/>
  <c r="K52072" i="1"/>
  <c r="K52073" i="1"/>
  <c r="K52074" i="1"/>
  <c r="K52075" i="1"/>
  <c r="K52076" i="1"/>
  <c r="K52077" i="1"/>
  <c r="K52078" i="1"/>
  <c r="K52079" i="1"/>
  <c r="K52080" i="1"/>
  <c r="K52081" i="1"/>
  <c r="K52082" i="1"/>
  <c r="K52083" i="1"/>
  <c r="K52084" i="1"/>
  <c r="K52085" i="1"/>
  <c r="K52086" i="1"/>
  <c r="K52087" i="1"/>
  <c r="K52088" i="1"/>
  <c r="K52089" i="1"/>
  <c r="K52090" i="1"/>
  <c r="K52091" i="1"/>
  <c r="K52092" i="1"/>
  <c r="K52093" i="1"/>
  <c r="K52094" i="1"/>
  <c r="K52095" i="1"/>
  <c r="K52096" i="1"/>
  <c r="K52097" i="1"/>
  <c r="K52098" i="1"/>
  <c r="K52099" i="1"/>
  <c r="K52100" i="1"/>
  <c r="K52101" i="1"/>
  <c r="K52102" i="1"/>
  <c r="K52103" i="1"/>
  <c r="K52104" i="1"/>
  <c r="K52105" i="1"/>
  <c r="K52106" i="1"/>
  <c r="K52107" i="1"/>
  <c r="K52108" i="1"/>
  <c r="K52109" i="1"/>
  <c r="K52110" i="1"/>
  <c r="K52111" i="1"/>
  <c r="K52112" i="1"/>
  <c r="K52113" i="1"/>
  <c r="K52114" i="1"/>
  <c r="K52115" i="1"/>
  <c r="K52116" i="1"/>
  <c r="K52117" i="1"/>
  <c r="K52118" i="1"/>
  <c r="K52119" i="1"/>
  <c r="K52120" i="1"/>
  <c r="K52121" i="1"/>
  <c r="K52122" i="1"/>
  <c r="K52123" i="1"/>
  <c r="K52124" i="1"/>
  <c r="K52125" i="1"/>
  <c r="K52126" i="1"/>
  <c r="K52127" i="1"/>
  <c r="K52128" i="1"/>
  <c r="K52129" i="1"/>
  <c r="K52130" i="1"/>
  <c r="K52131" i="1"/>
  <c r="K52132" i="1"/>
  <c r="K52133" i="1"/>
  <c r="K52134" i="1"/>
  <c r="K52135" i="1"/>
  <c r="K52136" i="1"/>
  <c r="K52137" i="1"/>
  <c r="K52138" i="1"/>
  <c r="K52139" i="1"/>
  <c r="K52140" i="1"/>
  <c r="K52141" i="1"/>
  <c r="K52142" i="1"/>
  <c r="K52143" i="1"/>
  <c r="K52144" i="1"/>
  <c r="K52145" i="1"/>
  <c r="K52146" i="1"/>
  <c r="K52147" i="1"/>
  <c r="K52148" i="1"/>
  <c r="K52149" i="1"/>
  <c r="K52150" i="1"/>
  <c r="K52151" i="1"/>
  <c r="K52152" i="1"/>
  <c r="K52153" i="1"/>
  <c r="K52154" i="1"/>
  <c r="K52155" i="1"/>
  <c r="K52156" i="1"/>
  <c r="K52157" i="1"/>
  <c r="K52158" i="1"/>
  <c r="K52159" i="1"/>
  <c r="K52160" i="1"/>
  <c r="K52161" i="1"/>
  <c r="K52162" i="1"/>
  <c r="K52163" i="1"/>
  <c r="K52164" i="1"/>
  <c r="K52165" i="1"/>
  <c r="K52166" i="1"/>
  <c r="K52167" i="1"/>
  <c r="K52168" i="1"/>
  <c r="K52169" i="1"/>
  <c r="K52170" i="1"/>
  <c r="K52171" i="1"/>
  <c r="K52172" i="1"/>
  <c r="K52173" i="1"/>
  <c r="K52174" i="1"/>
  <c r="K52175" i="1"/>
  <c r="K52176" i="1"/>
  <c r="K52177" i="1"/>
  <c r="K52178" i="1"/>
  <c r="K52179" i="1"/>
  <c r="K52180" i="1"/>
  <c r="K52181" i="1"/>
  <c r="K52182" i="1"/>
  <c r="K52183" i="1"/>
  <c r="K52184" i="1"/>
  <c r="K52185" i="1"/>
  <c r="K52186" i="1"/>
  <c r="K52187" i="1"/>
  <c r="K52188" i="1"/>
  <c r="K52189" i="1"/>
  <c r="K52190" i="1"/>
  <c r="K52191" i="1"/>
  <c r="K52192" i="1"/>
  <c r="K52193" i="1"/>
  <c r="K52194" i="1"/>
  <c r="K52195" i="1"/>
  <c r="K52196" i="1"/>
  <c r="K52197" i="1"/>
  <c r="K52198" i="1"/>
  <c r="K52199" i="1"/>
  <c r="K52200" i="1"/>
  <c r="K52201" i="1"/>
  <c r="K52202" i="1"/>
  <c r="K52203" i="1"/>
  <c r="K52204" i="1"/>
  <c r="K52205" i="1"/>
  <c r="K52206" i="1"/>
  <c r="K52207" i="1"/>
  <c r="K52208" i="1"/>
  <c r="K52209" i="1"/>
  <c r="K52210" i="1"/>
  <c r="K52211" i="1"/>
  <c r="K52212" i="1"/>
  <c r="K52213" i="1"/>
  <c r="K52214" i="1"/>
  <c r="K52215" i="1"/>
  <c r="K52216" i="1"/>
  <c r="K52217" i="1"/>
  <c r="K52218" i="1"/>
  <c r="K52219" i="1"/>
  <c r="K52220" i="1"/>
  <c r="K52221" i="1"/>
  <c r="K52222" i="1"/>
  <c r="K52223" i="1"/>
  <c r="K52224" i="1"/>
  <c r="K52225" i="1"/>
  <c r="K52226" i="1"/>
  <c r="K52227" i="1"/>
  <c r="K52228" i="1"/>
  <c r="K52229" i="1"/>
  <c r="K52230" i="1"/>
  <c r="K52231" i="1"/>
  <c r="K52232" i="1"/>
  <c r="K52233" i="1"/>
  <c r="K52234" i="1"/>
  <c r="K52235" i="1"/>
  <c r="K52236" i="1"/>
  <c r="K52237" i="1"/>
  <c r="K52238" i="1"/>
  <c r="K52239" i="1"/>
  <c r="K52240" i="1"/>
  <c r="K52241" i="1"/>
  <c r="K52242" i="1"/>
  <c r="K52243" i="1"/>
  <c r="K52244" i="1"/>
  <c r="K52245" i="1"/>
  <c r="K52246" i="1"/>
  <c r="K52247" i="1"/>
  <c r="K52248" i="1"/>
  <c r="K52249" i="1"/>
  <c r="K52250" i="1"/>
  <c r="K52251" i="1"/>
  <c r="K52252" i="1"/>
  <c r="K52253" i="1"/>
  <c r="K52254" i="1"/>
  <c r="K52255" i="1"/>
  <c r="K52256" i="1"/>
  <c r="K52257" i="1"/>
  <c r="K52258" i="1"/>
  <c r="K52259" i="1"/>
  <c r="K52260" i="1"/>
  <c r="K52261" i="1"/>
  <c r="K52262" i="1"/>
  <c r="K52263" i="1"/>
  <c r="K52264" i="1"/>
  <c r="K52265" i="1"/>
  <c r="K52266" i="1"/>
  <c r="K52267" i="1"/>
  <c r="K52268" i="1"/>
  <c r="K52269" i="1"/>
  <c r="K52270" i="1"/>
  <c r="K52271" i="1"/>
  <c r="K52272" i="1"/>
  <c r="K52273" i="1"/>
  <c r="K52274" i="1"/>
  <c r="K52275" i="1"/>
  <c r="K52276" i="1"/>
  <c r="K52277" i="1"/>
  <c r="K52278" i="1"/>
  <c r="K52279" i="1"/>
  <c r="K52280" i="1"/>
  <c r="K52281" i="1"/>
  <c r="K52282" i="1"/>
  <c r="K52283" i="1"/>
  <c r="K52284" i="1"/>
  <c r="K52285" i="1"/>
  <c r="K52286" i="1"/>
  <c r="K52287" i="1"/>
  <c r="K52288" i="1"/>
  <c r="K52289" i="1"/>
  <c r="K52290" i="1"/>
  <c r="K52291" i="1"/>
  <c r="K52292" i="1"/>
  <c r="K52293" i="1"/>
  <c r="K52294" i="1"/>
  <c r="K52295" i="1"/>
  <c r="K52296" i="1"/>
  <c r="K52297" i="1"/>
  <c r="K52298" i="1"/>
  <c r="K52299" i="1"/>
  <c r="K52300" i="1"/>
  <c r="K52301" i="1"/>
  <c r="K52302" i="1"/>
  <c r="K52303" i="1"/>
  <c r="K52304" i="1"/>
  <c r="K52305" i="1"/>
  <c r="K52306" i="1"/>
  <c r="K52307" i="1"/>
  <c r="K52308" i="1"/>
  <c r="K52309" i="1"/>
  <c r="K52310" i="1"/>
  <c r="K52311" i="1"/>
  <c r="K52312" i="1"/>
  <c r="K52313" i="1"/>
  <c r="K52314" i="1"/>
  <c r="K52315" i="1"/>
  <c r="K52316" i="1"/>
  <c r="K52317" i="1"/>
  <c r="K52318" i="1"/>
  <c r="K52319" i="1"/>
  <c r="K52320" i="1"/>
  <c r="K52321" i="1"/>
  <c r="K52322" i="1"/>
  <c r="K52323" i="1"/>
  <c r="K52324" i="1"/>
  <c r="K52325" i="1"/>
  <c r="K52326" i="1"/>
  <c r="K52327" i="1"/>
  <c r="K52328" i="1"/>
  <c r="K52329" i="1"/>
  <c r="K52330" i="1"/>
  <c r="K52331" i="1"/>
  <c r="K52332" i="1"/>
  <c r="K52333" i="1"/>
  <c r="K52334" i="1"/>
  <c r="K52335" i="1"/>
  <c r="K52336" i="1"/>
  <c r="K52337" i="1"/>
  <c r="K52338" i="1"/>
  <c r="K52339" i="1"/>
  <c r="K52340" i="1"/>
  <c r="K52341" i="1"/>
  <c r="K52342" i="1"/>
  <c r="K52343" i="1"/>
  <c r="K52344" i="1"/>
  <c r="K52345" i="1"/>
  <c r="K52346" i="1"/>
  <c r="K52347" i="1"/>
  <c r="K52348" i="1"/>
  <c r="K52349" i="1"/>
  <c r="K52350" i="1"/>
  <c r="K52351" i="1"/>
  <c r="K52352" i="1"/>
  <c r="K52353" i="1"/>
  <c r="K52354" i="1"/>
  <c r="K52355" i="1"/>
  <c r="K52356" i="1"/>
  <c r="K52357" i="1"/>
  <c r="K52358" i="1"/>
  <c r="K52359" i="1"/>
  <c r="K52360" i="1"/>
  <c r="K52361" i="1"/>
  <c r="K52362" i="1"/>
  <c r="K52363" i="1"/>
  <c r="K52364" i="1"/>
  <c r="K52365" i="1"/>
  <c r="K52366" i="1"/>
  <c r="K52367" i="1"/>
  <c r="K52368" i="1"/>
  <c r="K52369" i="1"/>
  <c r="K52370" i="1"/>
  <c r="K52371" i="1"/>
  <c r="K52372" i="1"/>
  <c r="K52373" i="1"/>
  <c r="K52374" i="1"/>
  <c r="K52375" i="1"/>
  <c r="K52376" i="1"/>
  <c r="K52377" i="1"/>
  <c r="K52378" i="1"/>
  <c r="K52379" i="1"/>
  <c r="K52380" i="1"/>
  <c r="K52381" i="1"/>
  <c r="K52382" i="1"/>
  <c r="K52383" i="1"/>
  <c r="K52384" i="1"/>
  <c r="K52385" i="1"/>
  <c r="K52386" i="1"/>
  <c r="K52387" i="1"/>
  <c r="K52388" i="1"/>
  <c r="K52389" i="1"/>
  <c r="K52390" i="1"/>
  <c r="K52391" i="1"/>
  <c r="K52392" i="1"/>
  <c r="K52393" i="1"/>
  <c r="K52394" i="1"/>
  <c r="K52395" i="1"/>
  <c r="K52396" i="1"/>
  <c r="K52397" i="1"/>
  <c r="K52398" i="1"/>
  <c r="K52399" i="1"/>
  <c r="K52400" i="1"/>
  <c r="K52401" i="1"/>
  <c r="K52402" i="1"/>
  <c r="K52403" i="1"/>
  <c r="K52404" i="1"/>
  <c r="K52405" i="1"/>
  <c r="K52406" i="1"/>
  <c r="K52407" i="1"/>
  <c r="K52408" i="1"/>
  <c r="K52409" i="1"/>
  <c r="K52410" i="1"/>
  <c r="K52411" i="1"/>
  <c r="K52412" i="1"/>
  <c r="K52413" i="1"/>
  <c r="K52414" i="1"/>
  <c r="K52415" i="1"/>
  <c r="K52416" i="1"/>
  <c r="K52417" i="1"/>
  <c r="K52418" i="1"/>
  <c r="K52419" i="1"/>
  <c r="K52420" i="1"/>
  <c r="K52421" i="1"/>
  <c r="K52422" i="1"/>
  <c r="K52423" i="1"/>
  <c r="K52424" i="1"/>
  <c r="K52425" i="1"/>
  <c r="K52426" i="1"/>
  <c r="K52427" i="1"/>
  <c r="K52428" i="1"/>
  <c r="K52429" i="1"/>
  <c r="K52430" i="1"/>
  <c r="K52431" i="1"/>
  <c r="K52432" i="1"/>
  <c r="K52433" i="1"/>
  <c r="K52434" i="1"/>
  <c r="K52435" i="1"/>
  <c r="K52436" i="1"/>
  <c r="K52437" i="1"/>
  <c r="K52438" i="1"/>
  <c r="K52439" i="1"/>
  <c r="K52440" i="1"/>
  <c r="K52441" i="1"/>
  <c r="K52442" i="1"/>
  <c r="K52443" i="1"/>
  <c r="K52444" i="1"/>
  <c r="K52445" i="1"/>
  <c r="K52446" i="1"/>
  <c r="K52447" i="1"/>
  <c r="K52448" i="1"/>
  <c r="K52449" i="1"/>
  <c r="K52450" i="1"/>
  <c r="K52451" i="1"/>
  <c r="K52452" i="1"/>
  <c r="K52453" i="1"/>
  <c r="K52454" i="1"/>
  <c r="K52455" i="1"/>
  <c r="K52456" i="1"/>
  <c r="K52457" i="1"/>
  <c r="K52458" i="1"/>
  <c r="K52459" i="1"/>
  <c r="K52460" i="1"/>
  <c r="K52461" i="1"/>
  <c r="K52462" i="1"/>
  <c r="K52463" i="1"/>
  <c r="K52464" i="1"/>
  <c r="K52465" i="1"/>
  <c r="K52466" i="1"/>
  <c r="K52467" i="1"/>
  <c r="K52468" i="1"/>
  <c r="K52469" i="1"/>
  <c r="K52470" i="1"/>
  <c r="K52471" i="1"/>
  <c r="K52472" i="1"/>
  <c r="K52473" i="1"/>
  <c r="K52474" i="1"/>
  <c r="K52475" i="1"/>
  <c r="K52476" i="1"/>
  <c r="K52477" i="1"/>
  <c r="K52478" i="1"/>
  <c r="K52479" i="1"/>
  <c r="K52480" i="1"/>
  <c r="K52481" i="1"/>
  <c r="K52482" i="1"/>
  <c r="K52483" i="1"/>
  <c r="K52484" i="1"/>
  <c r="K52485" i="1"/>
  <c r="K52486" i="1"/>
  <c r="K52487" i="1"/>
  <c r="K52488" i="1"/>
  <c r="K52489" i="1"/>
  <c r="K52490" i="1"/>
  <c r="K52491" i="1"/>
  <c r="K52492" i="1"/>
  <c r="K52493" i="1"/>
  <c r="K52494" i="1"/>
  <c r="K52495" i="1"/>
  <c r="K52496" i="1"/>
  <c r="K52497" i="1"/>
  <c r="K52498" i="1"/>
  <c r="K52499" i="1"/>
  <c r="K52500" i="1"/>
  <c r="K52501" i="1"/>
  <c r="K52502" i="1"/>
  <c r="K52503" i="1"/>
  <c r="K52504" i="1"/>
  <c r="K52505" i="1"/>
  <c r="K52506" i="1"/>
  <c r="K52507" i="1"/>
  <c r="K52508" i="1"/>
  <c r="K52509" i="1"/>
  <c r="K52510" i="1"/>
  <c r="K52511" i="1"/>
  <c r="K52512" i="1"/>
  <c r="K52513" i="1"/>
  <c r="K52514" i="1"/>
  <c r="K52515" i="1"/>
  <c r="K52516" i="1"/>
  <c r="K52517" i="1"/>
  <c r="K52518" i="1"/>
  <c r="K52519" i="1"/>
  <c r="K52520" i="1"/>
  <c r="K52521" i="1"/>
  <c r="K52522" i="1"/>
  <c r="K52523" i="1"/>
  <c r="K52524" i="1"/>
  <c r="K52525" i="1"/>
  <c r="K52526" i="1"/>
  <c r="K52527" i="1"/>
  <c r="K52528" i="1"/>
  <c r="K52529" i="1"/>
  <c r="K52530" i="1"/>
  <c r="K52531" i="1"/>
  <c r="K52532" i="1"/>
  <c r="K52533" i="1"/>
  <c r="K52534" i="1"/>
  <c r="K52535" i="1"/>
  <c r="K52536" i="1"/>
  <c r="K52537" i="1"/>
  <c r="K52538" i="1"/>
  <c r="K52539" i="1"/>
  <c r="K52540" i="1"/>
  <c r="K52541" i="1"/>
  <c r="K52542" i="1"/>
  <c r="K52543" i="1"/>
  <c r="K52544" i="1"/>
  <c r="K52545" i="1"/>
  <c r="K52546" i="1"/>
  <c r="K52547" i="1"/>
  <c r="K52548" i="1"/>
  <c r="K52549" i="1"/>
  <c r="K52550" i="1"/>
  <c r="K52551" i="1"/>
  <c r="K52552" i="1"/>
  <c r="K52553" i="1"/>
  <c r="K52554" i="1"/>
  <c r="K52555" i="1"/>
  <c r="K52556" i="1"/>
  <c r="K52557" i="1"/>
  <c r="K52558" i="1"/>
  <c r="K52559" i="1"/>
  <c r="K52560" i="1"/>
  <c r="K52561" i="1"/>
  <c r="K52562" i="1"/>
  <c r="K52563" i="1"/>
  <c r="K52564" i="1"/>
  <c r="K52565" i="1"/>
  <c r="K52566" i="1"/>
  <c r="K52567" i="1"/>
  <c r="K52568" i="1"/>
  <c r="K52569" i="1"/>
  <c r="K52570" i="1"/>
  <c r="K52571" i="1"/>
  <c r="K52572" i="1"/>
  <c r="K52573" i="1"/>
  <c r="K52574" i="1"/>
  <c r="K52575" i="1"/>
  <c r="K52576" i="1"/>
  <c r="K52577" i="1"/>
  <c r="K52578" i="1"/>
  <c r="K52579" i="1"/>
  <c r="K52580" i="1"/>
  <c r="K52581" i="1"/>
  <c r="K52582" i="1"/>
  <c r="K52583" i="1"/>
  <c r="K52584" i="1"/>
  <c r="K52585" i="1"/>
  <c r="K52586" i="1"/>
  <c r="K52587" i="1"/>
  <c r="K52588" i="1"/>
  <c r="K52589" i="1"/>
  <c r="K52590" i="1"/>
  <c r="K52591" i="1"/>
  <c r="K52592" i="1"/>
  <c r="K52593" i="1"/>
  <c r="K52594" i="1"/>
  <c r="K52595" i="1"/>
  <c r="K52596" i="1"/>
  <c r="K52597" i="1"/>
  <c r="K52598" i="1"/>
  <c r="K52599" i="1"/>
  <c r="K52600" i="1"/>
  <c r="K52601" i="1"/>
  <c r="K52602" i="1"/>
  <c r="K52603" i="1"/>
  <c r="K52604" i="1"/>
  <c r="K52605" i="1"/>
  <c r="K52606" i="1"/>
  <c r="K52607" i="1"/>
  <c r="K52608" i="1"/>
  <c r="K52609" i="1"/>
  <c r="K52610" i="1"/>
  <c r="K52611" i="1"/>
  <c r="K52612" i="1"/>
  <c r="K52613" i="1"/>
  <c r="K52614" i="1"/>
  <c r="K52615" i="1"/>
  <c r="K52616" i="1"/>
  <c r="K52617" i="1"/>
  <c r="K52618" i="1"/>
  <c r="K52619" i="1"/>
  <c r="K52620" i="1"/>
  <c r="K52621" i="1"/>
  <c r="K52622" i="1"/>
  <c r="K52623" i="1"/>
  <c r="K52624" i="1"/>
  <c r="K52625" i="1"/>
  <c r="K52626" i="1"/>
  <c r="K52627" i="1"/>
  <c r="K52628" i="1"/>
  <c r="K52629" i="1"/>
  <c r="K52630" i="1"/>
  <c r="K52631" i="1"/>
  <c r="K52632" i="1"/>
  <c r="K52633" i="1"/>
  <c r="K52634" i="1"/>
  <c r="K52635" i="1"/>
  <c r="K52636" i="1"/>
  <c r="K52637" i="1"/>
  <c r="K52638" i="1"/>
  <c r="K52639" i="1"/>
  <c r="K52640" i="1"/>
  <c r="K52641" i="1"/>
  <c r="K52642" i="1"/>
  <c r="K52643" i="1"/>
  <c r="K52644" i="1"/>
  <c r="K52645" i="1"/>
  <c r="K52646" i="1"/>
  <c r="K52647" i="1"/>
  <c r="K52648" i="1"/>
  <c r="K52649" i="1"/>
  <c r="K52650" i="1"/>
  <c r="K52651" i="1"/>
  <c r="K52652" i="1"/>
  <c r="K52653" i="1"/>
  <c r="K52654" i="1"/>
  <c r="K52655" i="1"/>
  <c r="K52656" i="1"/>
  <c r="K52657" i="1"/>
  <c r="K52658" i="1"/>
  <c r="K52659" i="1"/>
  <c r="K52660" i="1"/>
  <c r="K52661" i="1"/>
  <c r="K52662" i="1"/>
  <c r="K52663" i="1"/>
  <c r="K52664" i="1"/>
  <c r="K52665" i="1"/>
  <c r="K52666" i="1"/>
  <c r="K52667" i="1"/>
  <c r="K52668" i="1"/>
  <c r="K52669" i="1"/>
  <c r="K52670" i="1"/>
  <c r="K52671" i="1"/>
  <c r="K52672" i="1"/>
  <c r="K52673" i="1"/>
  <c r="K52674" i="1"/>
  <c r="K52675" i="1"/>
  <c r="K52676" i="1"/>
  <c r="K52677" i="1"/>
  <c r="K52678" i="1"/>
  <c r="K52679" i="1"/>
  <c r="K52680" i="1"/>
  <c r="K52681" i="1"/>
  <c r="K52682" i="1"/>
  <c r="K52683" i="1"/>
  <c r="K52684" i="1"/>
  <c r="K52685" i="1"/>
  <c r="K52686" i="1"/>
  <c r="K52687" i="1"/>
  <c r="K52688" i="1"/>
  <c r="K52689" i="1"/>
  <c r="K52690" i="1"/>
  <c r="K52691" i="1"/>
  <c r="K52692" i="1"/>
  <c r="K52693" i="1"/>
  <c r="K52694" i="1"/>
  <c r="K52695" i="1"/>
  <c r="K52696" i="1"/>
  <c r="K52697" i="1"/>
  <c r="K52698" i="1"/>
  <c r="K52699" i="1"/>
  <c r="K52700" i="1"/>
  <c r="K52701" i="1"/>
  <c r="K52702" i="1"/>
  <c r="K52703" i="1"/>
  <c r="K52704" i="1"/>
  <c r="K52705" i="1"/>
  <c r="K52706" i="1"/>
  <c r="K52707" i="1"/>
  <c r="K52708" i="1"/>
  <c r="K52709" i="1"/>
  <c r="K52710" i="1"/>
  <c r="K52711" i="1"/>
  <c r="K52712" i="1"/>
  <c r="K52713" i="1"/>
  <c r="K52714" i="1"/>
  <c r="K52715" i="1"/>
  <c r="K52716" i="1"/>
  <c r="K52717" i="1"/>
  <c r="K52718" i="1"/>
  <c r="K52719" i="1"/>
  <c r="K52720" i="1"/>
  <c r="K52721" i="1"/>
  <c r="K52722" i="1"/>
  <c r="K52723" i="1"/>
  <c r="K52724" i="1"/>
  <c r="K52725" i="1"/>
  <c r="K52726" i="1"/>
  <c r="K52727" i="1"/>
  <c r="K52728" i="1"/>
  <c r="K52729" i="1"/>
  <c r="K52730" i="1"/>
  <c r="K52731" i="1"/>
  <c r="K52732" i="1"/>
  <c r="K52733" i="1"/>
  <c r="K52734" i="1"/>
  <c r="K52735" i="1"/>
  <c r="K52736" i="1"/>
  <c r="K52737" i="1"/>
  <c r="K52738" i="1"/>
  <c r="K52739" i="1"/>
  <c r="K52740" i="1"/>
  <c r="K52741" i="1"/>
  <c r="K52742" i="1"/>
  <c r="K52743" i="1"/>
  <c r="K52744" i="1"/>
  <c r="K52745" i="1"/>
  <c r="K52746" i="1"/>
  <c r="K52747" i="1"/>
  <c r="K52748" i="1"/>
  <c r="K52749" i="1"/>
  <c r="K52750" i="1"/>
  <c r="K52751" i="1"/>
  <c r="K52752" i="1"/>
  <c r="K52753" i="1"/>
  <c r="K52754" i="1"/>
  <c r="K52755" i="1"/>
  <c r="K52756" i="1"/>
  <c r="K52757" i="1"/>
  <c r="K52758" i="1"/>
  <c r="K52759" i="1"/>
  <c r="K52760" i="1"/>
  <c r="K52761" i="1"/>
  <c r="K52762" i="1"/>
  <c r="K52763" i="1"/>
  <c r="K52764" i="1"/>
  <c r="K52765" i="1"/>
  <c r="K52766" i="1"/>
  <c r="K52767" i="1"/>
  <c r="K52768" i="1"/>
  <c r="K52769" i="1"/>
  <c r="K52770" i="1"/>
  <c r="K52771" i="1"/>
  <c r="K52772" i="1"/>
  <c r="K52773" i="1"/>
  <c r="K52774" i="1"/>
  <c r="K52775" i="1"/>
  <c r="K52776" i="1"/>
  <c r="K52777" i="1"/>
  <c r="K52778" i="1"/>
  <c r="K52779" i="1"/>
  <c r="K52780" i="1"/>
  <c r="K52781" i="1"/>
  <c r="K52782" i="1"/>
  <c r="K52783" i="1"/>
  <c r="K52784" i="1"/>
  <c r="K52785" i="1"/>
  <c r="K52786" i="1"/>
  <c r="K52787" i="1"/>
  <c r="K52788" i="1"/>
  <c r="K52789" i="1"/>
  <c r="K52790" i="1"/>
  <c r="K52791" i="1"/>
  <c r="K52792" i="1"/>
  <c r="K52793" i="1"/>
  <c r="K52794" i="1"/>
  <c r="K52795" i="1"/>
  <c r="K52796" i="1"/>
  <c r="K52797" i="1"/>
  <c r="K52798" i="1"/>
  <c r="K52799" i="1"/>
  <c r="K52800" i="1"/>
  <c r="K52801" i="1"/>
  <c r="K52802" i="1"/>
  <c r="K52803" i="1"/>
  <c r="K52804" i="1"/>
  <c r="K52805" i="1"/>
  <c r="K52806" i="1"/>
  <c r="K52807" i="1"/>
  <c r="K52808" i="1"/>
  <c r="K52809" i="1"/>
  <c r="K52810" i="1"/>
  <c r="K52811" i="1"/>
  <c r="K52812" i="1"/>
  <c r="K52813" i="1"/>
  <c r="K52814" i="1"/>
  <c r="K52815" i="1"/>
  <c r="K52816" i="1"/>
  <c r="K52817" i="1"/>
  <c r="K52818" i="1"/>
  <c r="K52819" i="1"/>
  <c r="K52820" i="1"/>
  <c r="K52821" i="1"/>
  <c r="K52822" i="1"/>
  <c r="K52823" i="1"/>
  <c r="K52824" i="1"/>
  <c r="K52825" i="1"/>
  <c r="K52826" i="1"/>
  <c r="K52827" i="1"/>
  <c r="K52828" i="1"/>
  <c r="K52829" i="1"/>
  <c r="K52830" i="1"/>
  <c r="K52831" i="1"/>
  <c r="K52832" i="1"/>
  <c r="K52833" i="1"/>
  <c r="K52834" i="1"/>
  <c r="K52835" i="1"/>
  <c r="K52836" i="1"/>
  <c r="K52837" i="1"/>
  <c r="K52838" i="1"/>
  <c r="K52839" i="1"/>
  <c r="K52840" i="1"/>
  <c r="K52841" i="1"/>
  <c r="K52842" i="1"/>
  <c r="K52843" i="1"/>
  <c r="K52844" i="1"/>
  <c r="K52845" i="1"/>
  <c r="K52846" i="1"/>
  <c r="K52847" i="1"/>
  <c r="K52848" i="1"/>
  <c r="K52849" i="1"/>
  <c r="K52850" i="1"/>
  <c r="K52851" i="1"/>
  <c r="K52852" i="1"/>
  <c r="K52853" i="1"/>
  <c r="K52854" i="1"/>
  <c r="K52855" i="1"/>
  <c r="K52856" i="1"/>
  <c r="K52857" i="1"/>
  <c r="K52858" i="1"/>
  <c r="K52859" i="1"/>
  <c r="K52860" i="1"/>
  <c r="K52861" i="1"/>
  <c r="K52862" i="1"/>
  <c r="K52863" i="1"/>
  <c r="K52864" i="1"/>
  <c r="K52865" i="1"/>
  <c r="K52866" i="1"/>
  <c r="K52867" i="1"/>
  <c r="K52868" i="1"/>
  <c r="K52869" i="1"/>
  <c r="K52870" i="1"/>
  <c r="K52871" i="1"/>
  <c r="K52872" i="1"/>
  <c r="K52873" i="1"/>
  <c r="K52874" i="1"/>
  <c r="K52875" i="1"/>
  <c r="K52876" i="1"/>
  <c r="K52877" i="1"/>
  <c r="K52878" i="1"/>
  <c r="K52879" i="1"/>
  <c r="K52880" i="1"/>
  <c r="K52881" i="1"/>
  <c r="K52882" i="1"/>
  <c r="K52883" i="1"/>
  <c r="K52884" i="1"/>
  <c r="K52885" i="1"/>
  <c r="K52886" i="1"/>
  <c r="K52887" i="1"/>
  <c r="K52888" i="1"/>
  <c r="K52889" i="1"/>
  <c r="K52890" i="1"/>
  <c r="K52891" i="1"/>
  <c r="K52892" i="1"/>
  <c r="K52893" i="1"/>
  <c r="K52894" i="1"/>
  <c r="K52895" i="1"/>
  <c r="K52896" i="1"/>
  <c r="K52897" i="1"/>
  <c r="K52898" i="1"/>
  <c r="K52899" i="1"/>
  <c r="K52900" i="1"/>
  <c r="K52901" i="1"/>
  <c r="K52902" i="1"/>
  <c r="K52903" i="1"/>
  <c r="K52904" i="1"/>
  <c r="K52905" i="1"/>
  <c r="K52906" i="1"/>
  <c r="K52907" i="1"/>
  <c r="K52908" i="1"/>
  <c r="K52909" i="1"/>
  <c r="K52910" i="1"/>
  <c r="K52911" i="1"/>
  <c r="K52912" i="1"/>
  <c r="K52913" i="1"/>
  <c r="K52914" i="1"/>
  <c r="K52915" i="1"/>
  <c r="K52916" i="1"/>
  <c r="K52917" i="1"/>
  <c r="K52918" i="1"/>
  <c r="K52919" i="1"/>
  <c r="K52920" i="1"/>
  <c r="K52921" i="1"/>
  <c r="K52922" i="1"/>
  <c r="K52923" i="1"/>
  <c r="K52924" i="1"/>
  <c r="K52925" i="1"/>
  <c r="K52926" i="1"/>
  <c r="K52927" i="1"/>
  <c r="K52928" i="1"/>
  <c r="K52929" i="1"/>
  <c r="K52930" i="1"/>
  <c r="K52931" i="1"/>
  <c r="K52932" i="1"/>
  <c r="K52933" i="1"/>
  <c r="K52934" i="1"/>
  <c r="K52935" i="1"/>
  <c r="K52936" i="1"/>
  <c r="K52937" i="1"/>
  <c r="K52938" i="1"/>
  <c r="K52939" i="1"/>
  <c r="K52940" i="1"/>
  <c r="K52941" i="1"/>
  <c r="K52942" i="1"/>
  <c r="K52943" i="1"/>
  <c r="K52944" i="1"/>
  <c r="K52945" i="1"/>
  <c r="K52946" i="1"/>
  <c r="K52947" i="1"/>
  <c r="K52948" i="1"/>
  <c r="K52949" i="1"/>
  <c r="K52950" i="1"/>
  <c r="K52951" i="1"/>
  <c r="K52952" i="1"/>
  <c r="K52953" i="1"/>
  <c r="K52954" i="1"/>
  <c r="K52955" i="1"/>
  <c r="K52956" i="1"/>
  <c r="K52957" i="1"/>
  <c r="K52958" i="1"/>
  <c r="K52959" i="1"/>
  <c r="K52960" i="1"/>
  <c r="K52961" i="1"/>
  <c r="K52962" i="1"/>
  <c r="K52963" i="1"/>
  <c r="K52964" i="1"/>
  <c r="K52965" i="1"/>
  <c r="K52966" i="1"/>
  <c r="K52967" i="1"/>
  <c r="K52968" i="1"/>
  <c r="K52969" i="1"/>
  <c r="K52970" i="1"/>
  <c r="K52971" i="1"/>
  <c r="K52972" i="1"/>
  <c r="K52973" i="1"/>
  <c r="K52974" i="1"/>
  <c r="K52975" i="1"/>
  <c r="K52976" i="1"/>
  <c r="K52977" i="1"/>
  <c r="K52978" i="1"/>
  <c r="K52979" i="1"/>
  <c r="K52980" i="1"/>
  <c r="K52981" i="1"/>
  <c r="K52982" i="1"/>
  <c r="K52983" i="1"/>
  <c r="K52984" i="1"/>
  <c r="K52985" i="1"/>
  <c r="K52986" i="1"/>
  <c r="K52987" i="1"/>
  <c r="K52988" i="1"/>
  <c r="K52989" i="1"/>
  <c r="K52990" i="1"/>
  <c r="K52991" i="1"/>
  <c r="K52992" i="1"/>
  <c r="K52993" i="1"/>
  <c r="K52994" i="1"/>
  <c r="K52995" i="1"/>
  <c r="K52996" i="1"/>
  <c r="K52997" i="1"/>
  <c r="K52998" i="1"/>
  <c r="K52999" i="1"/>
  <c r="K53000" i="1"/>
  <c r="K53001" i="1"/>
  <c r="K53002" i="1"/>
  <c r="K53003" i="1"/>
  <c r="K53004" i="1"/>
  <c r="K53005" i="1"/>
  <c r="K53006" i="1"/>
  <c r="K53007" i="1"/>
  <c r="K53008" i="1"/>
  <c r="K53009" i="1"/>
  <c r="K53010" i="1"/>
  <c r="K53011" i="1"/>
  <c r="K53012" i="1"/>
  <c r="K53013" i="1"/>
  <c r="K53014" i="1"/>
  <c r="K53015" i="1"/>
  <c r="K53016" i="1"/>
  <c r="K53017" i="1"/>
  <c r="K53018" i="1"/>
  <c r="K53019" i="1"/>
  <c r="K53020" i="1"/>
  <c r="K53021" i="1"/>
  <c r="K53022" i="1"/>
  <c r="K53023" i="1"/>
  <c r="K53024" i="1"/>
  <c r="K53025" i="1"/>
  <c r="K53026" i="1"/>
  <c r="K53027" i="1"/>
  <c r="K53028" i="1"/>
  <c r="K53029" i="1"/>
  <c r="K53030" i="1"/>
  <c r="K53031" i="1"/>
  <c r="K53032" i="1"/>
  <c r="K53033" i="1"/>
  <c r="K53034" i="1"/>
  <c r="K53035" i="1"/>
  <c r="K53036" i="1"/>
  <c r="K53037" i="1"/>
  <c r="K53038" i="1"/>
  <c r="K53039" i="1"/>
  <c r="K53040" i="1"/>
  <c r="K53041" i="1"/>
  <c r="K53042" i="1"/>
  <c r="K53043" i="1"/>
  <c r="K53044" i="1"/>
  <c r="K53045" i="1"/>
  <c r="K53046" i="1"/>
  <c r="K53047" i="1"/>
  <c r="K53048" i="1"/>
  <c r="K53049" i="1"/>
  <c r="K53050" i="1"/>
  <c r="K53051" i="1"/>
  <c r="K53052" i="1"/>
  <c r="K53053" i="1"/>
  <c r="K53054" i="1"/>
  <c r="K53055" i="1"/>
  <c r="K53056" i="1"/>
  <c r="K53057" i="1"/>
  <c r="K53058" i="1"/>
  <c r="K53059" i="1"/>
  <c r="K53060" i="1"/>
  <c r="K53061" i="1"/>
  <c r="K53062" i="1"/>
  <c r="K53063" i="1"/>
  <c r="K53064" i="1"/>
  <c r="K53065" i="1"/>
  <c r="K53066" i="1"/>
  <c r="K53067" i="1"/>
  <c r="K53068" i="1"/>
  <c r="K53069" i="1"/>
  <c r="K53070" i="1"/>
  <c r="K53071" i="1"/>
  <c r="K53072" i="1"/>
  <c r="K53073" i="1"/>
  <c r="K53074" i="1"/>
  <c r="K53075" i="1"/>
  <c r="K53076" i="1"/>
  <c r="K53077" i="1"/>
  <c r="K53078" i="1"/>
  <c r="K53079" i="1"/>
  <c r="K53080" i="1"/>
  <c r="K53081" i="1"/>
  <c r="K53082" i="1"/>
  <c r="K53083" i="1"/>
  <c r="K53084" i="1"/>
  <c r="K53085" i="1"/>
  <c r="K53086" i="1"/>
  <c r="K53087" i="1"/>
  <c r="K53088" i="1"/>
  <c r="K53089" i="1"/>
  <c r="K53090" i="1"/>
  <c r="K53091" i="1"/>
  <c r="K53092" i="1"/>
  <c r="K53093" i="1"/>
  <c r="K53094" i="1"/>
  <c r="K53095" i="1"/>
  <c r="K53096" i="1"/>
  <c r="K53097" i="1"/>
  <c r="K53098" i="1"/>
  <c r="K53099" i="1"/>
  <c r="K53100" i="1"/>
  <c r="K53101" i="1"/>
  <c r="K53102" i="1"/>
  <c r="K53103" i="1"/>
  <c r="K53104" i="1"/>
  <c r="K53105" i="1"/>
  <c r="K53106" i="1"/>
  <c r="K53107" i="1"/>
  <c r="K53108" i="1"/>
  <c r="K53109" i="1"/>
  <c r="K53110" i="1"/>
  <c r="K53111" i="1"/>
  <c r="K53112" i="1"/>
  <c r="K53113" i="1"/>
  <c r="K53114" i="1"/>
  <c r="K53115" i="1"/>
  <c r="K53116" i="1"/>
  <c r="K53117" i="1"/>
  <c r="K53118" i="1"/>
  <c r="K53119" i="1"/>
  <c r="K53120" i="1"/>
  <c r="K53121" i="1"/>
  <c r="K53122" i="1"/>
  <c r="K53123" i="1"/>
  <c r="K53124" i="1"/>
  <c r="K53125" i="1"/>
  <c r="K53126" i="1"/>
  <c r="K53127" i="1"/>
  <c r="K53128" i="1"/>
  <c r="K53129" i="1"/>
  <c r="K53130" i="1"/>
  <c r="K53131" i="1"/>
  <c r="K53132" i="1"/>
  <c r="K53133" i="1"/>
  <c r="K53134" i="1"/>
  <c r="K53135" i="1"/>
  <c r="K53136" i="1"/>
  <c r="K53137" i="1"/>
  <c r="K53138" i="1"/>
  <c r="K53139" i="1"/>
  <c r="K53140" i="1"/>
  <c r="K53141" i="1"/>
  <c r="K53142" i="1"/>
  <c r="K53143" i="1"/>
  <c r="K53144" i="1"/>
  <c r="K53145" i="1"/>
  <c r="K53146" i="1"/>
  <c r="K53147" i="1"/>
  <c r="K53148" i="1"/>
  <c r="K53149" i="1"/>
  <c r="K53150" i="1"/>
  <c r="K53151" i="1"/>
  <c r="K53152" i="1"/>
  <c r="K53153" i="1"/>
  <c r="K53154" i="1"/>
  <c r="K53155" i="1"/>
  <c r="K53156" i="1"/>
  <c r="K53157" i="1"/>
  <c r="K53158" i="1"/>
  <c r="K53159" i="1"/>
  <c r="K53160" i="1"/>
  <c r="K53161" i="1"/>
  <c r="K53162" i="1"/>
  <c r="K53163" i="1"/>
  <c r="K53164" i="1"/>
  <c r="K53165" i="1"/>
  <c r="K53166" i="1"/>
  <c r="K53167" i="1"/>
  <c r="K53168" i="1"/>
  <c r="K53169" i="1"/>
  <c r="K53170" i="1"/>
  <c r="K53171" i="1"/>
  <c r="K53172" i="1"/>
  <c r="K53173" i="1"/>
  <c r="K53174" i="1"/>
  <c r="K53175" i="1"/>
  <c r="K53176" i="1"/>
  <c r="K53177" i="1"/>
  <c r="K53178" i="1"/>
  <c r="K53179" i="1"/>
  <c r="K53180" i="1"/>
  <c r="K53181" i="1"/>
  <c r="K53182" i="1"/>
  <c r="K53183" i="1"/>
  <c r="K53184" i="1"/>
  <c r="K53185" i="1"/>
  <c r="K53186" i="1"/>
  <c r="K53187" i="1"/>
  <c r="K53188" i="1"/>
  <c r="K53189" i="1"/>
  <c r="K53190" i="1"/>
  <c r="K53191" i="1"/>
  <c r="K53192" i="1"/>
  <c r="K53193" i="1"/>
  <c r="K53194" i="1"/>
  <c r="K53195" i="1"/>
  <c r="K53196" i="1"/>
  <c r="K53197" i="1"/>
  <c r="K53198" i="1"/>
  <c r="K53199" i="1"/>
  <c r="K53200" i="1"/>
  <c r="K53201" i="1"/>
  <c r="K53202" i="1"/>
  <c r="K53203" i="1"/>
  <c r="K53204" i="1"/>
  <c r="K53205" i="1"/>
  <c r="K53206" i="1"/>
  <c r="K53207" i="1"/>
  <c r="K53208" i="1"/>
  <c r="K53209" i="1"/>
  <c r="K53210" i="1"/>
  <c r="K53211" i="1"/>
  <c r="K53212" i="1"/>
  <c r="K53213" i="1"/>
  <c r="K53214" i="1"/>
  <c r="K53215" i="1"/>
  <c r="K53216" i="1"/>
  <c r="K53217" i="1"/>
  <c r="K53218" i="1"/>
  <c r="K53219" i="1"/>
  <c r="K53220" i="1"/>
  <c r="K53221" i="1"/>
  <c r="K53222" i="1"/>
  <c r="K53223" i="1"/>
  <c r="K53224" i="1"/>
  <c r="K53225" i="1"/>
  <c r="K53226" i="1"/>
  <c r="K53227" i="1"/>
  <c r="K53228" i="1"/>
  <c r="K53229" i="1"/>
  <c r="K53230" i="1"/>
  <c r="K53231" i="1"/>
  <c r="K53232" i="1"/>
  <c r="K53233" i="1"/>
  <c r="K53234" i="1"/>
  <c r="K53235" i="1"/>
  <c r="K53236" i="1"/>
  <c r="K53237" i="1"/>
  <c r="K53238" i="1"/>
  <c r="K53239" i="1"/>
  <c r="K53240" i="1"/>
  <c r="K53241" i="1"/>
  <c r="K53242" i="1"/>
  <c r="K53243" i="1"/>
  <c r="K53244" i="1"/>
  <c r="K53245" i="1"/>
  <c r="K53246" i="1"/>
  <c r="K53247" i="1"/>
  <c r="K53248" i="1"/>
  <c r="K53249" i="1"/>
  <c r="K53250" i="1"/>
  <c r="K53251" i="1"/>
  <c r="K53252" i="1"/>
  <c r="K53253" i="1"/>
  <c r="K53254" i="1"/>
  <c r="K53255" i="1"/>
  <c r="K53256" i="1"/>
  <c r="K53257" i="1"/>
  <c r="K53258" i="1"/>
  <c r="K53259" i="1"/>
  <c r="K53260" i="1"/>
  <c r="K53261" i="1"/>
  <c r="K53262" i="1"/>
  <c r="K53263" i="1"/>
  <c r="K53264" i="1"/>
  <c r="K53265" i="1"/>
  <c r="K53266" i="1"/>
  <c r="K53267" i="1"/>
  <c r="K53268" i="1"/>
  <c r="K53269" i="1"/>
  <c r="K53270" i="1"/>
  <c r="K53271" i="1"/>
  <c r="K53272" i="1"/>
  <c r="K53273" i="1"/>
  <c r="K53274" i="1"/>
  <c r="K53275" i="1"/>
  <c r="K53276" i="1"/>
  <c r="K53277" i="1"/>
  <c r="K53278" i="1"/>
  <c r="K53279" i="1"/>
  <c r="K53280" i="1"/>
  <c r="K53281" i="1"/>
  <c r="K53282" i="1"/>
  <c r="K53283" i="1"/>
  <c r="K53284" i="1"/>
  <c r="K53285" i="1"/>
  <c r="K53286" i="1"/>
  <c r="K53287" i="1"/>
  <c r="K53288" i="1"/>
  <c r="K53289" i="1"/>
  <c r="K53290" i="1"/>
  <c r="K53291" i="1"/>
  <c r="K53292" i="1"/>
  <c r="K53293" i="1"/>
  <c r="K53294" i="1"/>
  <c r="K53295" i="1"/>
  <c r="K53296" i="1"/>
  <c r="K53297" i="1"/>
  <c r="K53298" i="1"/>
  <c r="K53299" i="1"/>
  <c r="K53300" i="1"/>
  <c r="K53301" i="1"/>
  <c r="K53302" i="1"/>
  <c r="K53303" i="1"/>
  <c r="K53304" i="1"/>
  <c r="K53305" i="1"/>
  <c r="K53306" i="1"/>
  <c r="K53307" i="1"/>
  <c r="K53308" i="1"/>
  <c r="K53309" i="1"/>
  <c r="K53310" i="1"/>
  <c r="K53311" i="1"/>
  <c r="K53312" i="1"/>
  <c r="K53313" i="1"/>
  <c r="K53314" i="1"/>
  <c r="K53315" i="1"/>
  <c r="K53316" i="1"/>
  <c r="K53317" i="1"/>
  <c r="K53318" i="1"/>
  <c r="K53319" i="1"/>
  <c r="K53320" i="1"/>
  <c r="K53321" i="1"/>
  <c r="K53322" i="1"/>
  <c r="K53323" i="1"/>
  <c r="K53324" i="1"/>
  <c r="K53325" i="1"/>
  <c r="K53326" i="1"/>
  <c r="K53327" i="1"/>
  <c r="K53328" i="1"/>
  <c r="K53329" i="1"/>
  <c r="K53330" i="1"/>
  <c r="K53331" i="1"/>
  <c r="K53332" i="1"/>
  <c r="K53333" i="1"/>
  <c r="K53334" i="1"/>
  <c r="K53335" i="1"/>
  <c r="K53336" i="1"/>
  <c r="K53337" i="1"/>
  <c r="K53338" i="1"/>
  <c r="K53339" i="1"/>
  <c r="K53340" i="1"/>
  <c r="K53341" i="1"/>
  <c r="K53342" i="1"/>
  <c r="K53343" i="1"/>
  <c r="K53344" i="1"/>
  <c r="K53345" i="1"/>
  <c r="K53346" i="1"/>
  <c r="K53347" i="1"/>
  <c r="K53348" i="1"/>
  <c r="K53349" i="1"/>
  <c r="K53350" i="1"/>
  <c r="K53351" i="1"/>
  <c r="K53352" i="1"/>
  <c r="K53353" i="1"/>
  <c r="K53354" i="1"/>
  <c r="K53355" i="1"/>
  <c r="K53356" i="1"/>
  <c r="K53357" i="1"/>
  <c r="K53358" i="1"/>
  <c r="K53359" i="1"/>
  <c r="K53360" i="1"/>
  <c r="K53361" i="1"/>
  <c r="K53362" i="1"/>
  <c r="K53363" i="1"/>
  <c r="K53364" i="1"/>
  <c r="K53365" i="1"/>
  <c r="K53366" i="1"/>
  <c r="K53367" i="1"/>
  <c r="K53368" i="1"/>
  <c r="K53369" i="1"/>
  <c r="K53370" i="1"/>
  <c r="K53371" i="1"/>
  <c r="K53372" i="1"/>
  <c r="K53373" i="1"/>
  <c r="K53374" i="1"/>
  <c r="K53375" i="1"/>
  <c r="K53376" i="1"/>
  <c r="K53377" i="1"/>
  <c r="K53378" i="1"/>
  <c r="K53379" i="1"/>
  <c r="K53380" i="1"/>
  <c r="K53381" i="1"/>
  <c r="K53382" i="1"/>
  <c r="K53383" i="1"/>
  <c r="K53384" i="1"/>
  <c r="K53385" i="1"/>
  <c r="K53386" i="1"/>
  <c r="K53387" i="1"/>
  <c r="K53388" i="1"/>
  <c r="K53389" i="1"/>
  <c r="K53390" i="1"/>
  <c r="K53391" i="1"/>
  <c r="K53392" i="1"/>
  <c r="K53393" i="1"/>
  <c r="K53394" i="1"/>
  <c r="K53395" i="1"/>
  <c r="K53396" i="1"/>
  <c r="K53397" i="1"/>
  <c r="K53398" i="1"/>
  <c r="K53399" i="1"/>
  <c r="K53400" i="1"/>
  <c r="K53401" i="1"/>
  <c r="K53402" i="1"/>
  <c r="K53403" i="1"/>
  <c r="K53404" i="1"/>
  <c r="K53405" i="1"/>
  <c r="K53406" i="1"/>
  <c r="K53407" i="1"/>
  <c r="K53408" i="1"/>
  <c r="K53409" i="1"/>
  <c r="K53410" i="1"/>
  <c r="K53411" i="1"/>
  <c r="K53412" i="1"/>
  <c r="K53413" i="1"/>
  <c r="K53414" i="1"/>
  <c r="K53415" i="1"/>
  <c r="K53416" i="1"/>
  <c r="K53417" i="1"/>
  <c r="K53418" i="1"/>
  <c r="K53419" i="1"/>
  <c r="K53420" i="1"/>
  <c r="K53421" i="1"/>
  <c r="K53422" i="1"/>
  <c r="K53423" i="1"/>
  <c r="K53424" i="1"/>
  <c r="K53425" i="1"/>
  <c r="K53426" i="1"/>
  <c r="K53427" i="1"/>
  <c r="K53428" i="1"/>
  <c r="K53429" i="1"/>
  <c r="K53430" i="1"/>
  <c r="K53431" i="1"/>
  <c r="K53432" i="1"/>
  <c r="K53433" i="1"/>
  <c r="K53434" i="1"/>
  <c r="K53435" i="1"/>
  <c r="K53436" i="1"/>
  <c r="K53437" i="1"/>
  <c r="K53438" i="1"/>
  <c r="K53439" i="1"/>
  <c r="K53440" i="1"/>
  <c r="K53441" i="1"/>
  <c r="K53442" i="1"/>
  <c r="K53443" i="1"/>
  <c r="K53444" i="1"/>
  <c r="K53445" i="1"/>
  <c r="K53446" i="1"/>
  <c r="K53447" i="1"/>
  <c r="K53448" i="1"/>
  <c r="K53449" i="1"/>
  <c r="K53450" i="1"/>
  <c r="K53451" i="1"/>
  <c r="K53452" i="1"/>
  <c r="K53453" i="1"/>
  <c r="K53454" i="1"/>
  <c r="K53455" i="1"/>
  <c r="K53456" i="1"/>
  <c r="K53457" i="1"/>
  <c r="K53458" i="1"/>
  <c r="K53459" i="1"/>
  <c r="K53460" i="1"/>
  <c r="K53461" i="1"/>
  <c r="K53462" i="1"/>
  <c r="K53463" i="1"/>
  <c r="K53464" i="1"/>
  <c r="K53465" i="1"/>
  <c r="K53466" i="1"/>
  <c r="K53467" i="1"/>
  <c r="K53468" i="1"/>
  <c r="K53469" i="1"/>
  <c r="K53470" i="1"/>
  <c r="K53471" i="1"/>
  <c r="K53472" i="1"/>
  <c r="K53473" i="1"/>
  <c r="K53474" i="1"/>
  <c r="K53475" i="1"/>
  <c r="K53476" i="1"/>
  <c r="K53477" i="1"/>
  <c r="K53478" i="1"/>
  <c r="K53479" i="1"/>
  <c r="K53480" i="1"/>
  <c r="K53481" i="1"/>
  <c r="K53482" i="1"/>
  <c r="K53483" i="1"/>
  <c r="K53484" i="1"/>
  <c r="K53485" i="1"/>
  <c r="K53486" i="1"/>
  <c r="K53487" i="1"/>
  <c r="K53488" i="1"/>
  <c r="K53489" i="1"/>
  <c r="K53490" i="1"/>
  <c r="K53491" i="1"/>
  <c r="K53492" i="1"/>
  <c r="K53493" i="1"/>
  <c r="K53494" i="1"/>
  <c r="K53495" i="1"/>
  <c r="K53496" i="1"/>
  <c r="K53497" i="1"/>
  <c r="K53498" i="1"/>
  <c r="K53499" i="1"/>
  <c r="K53500" i="1"/>
  <c r="K53501" i="1"/>
  <c r="K53502" i="1"/>
  <c r="K53503" i="1"/>
  <c r="K53504" i="1"/>
  <c r="K53505" i="1"/>
  <c r="K53506" i="1"/>
  <c r="K53507" i="1"/>
  <c r="K53508" i="1"/>
  <c r="K53509" i="1"/>
  <c r="K53510" i="1"/>
  <c r="K53511" i="1"/>
  <c r="K53512" i="1"/>
  <c r="K53513" i="1"/>
  <c r="K53514" i="1"/>
  <c r="K53515" i="1"/>
  <c r="K53516" i="1"/>
  <c r="K53517" i="1"/>
  <c r="K53518" i="1"/>
  <c r="K53519" i="1"/>
  <c r="K53520" i="1"/>
  <c r="K53521" i="1"/>
  <c r="K53522" i="1"/>
  <c r="K53523" i="1"/>
  <c r="K53524" i="1"/>
  <c r="K53525" i="1"/>
  <c r="K53526" i="1"/>
  <c r="K53527" i="1"/>
  <c r="K53528" i="1"/>
  <c r="K53529" i="1"/>
  <c r="K53530" i="1"/>
  <c r="K53531" i="1"/>
  <c r="K53532" i="1"/>
  <c r="K53533" i="1"/>
  <c r="K53534" i="1"/>
  <c r="K53535" i="1"/>
  <c r="K53536" i="1"/>
  <c r="K53537" i="1"/>
  <c r="K53538" i="1"/>
  <c r="K53539" i="1"/>
  <c r="K53540" i="1"/>
  <c r="K53541" i="1"/>
  <c r="K53542" i="1"/>
  <c r="K53543" i="1"/>
  <c r="K53544" i="1"/>
  <c r="K53545" i="1"/>
  <c r="K53546" i="1"/>
  <c r="K53547" i="1"/>
  <c r="K53548" i="1"/>
  <c r="K53549" i="1"/>
  <c r="K53550" i="1"/>
  <c r="K53551" i="1"/>
  <c r="K53552" i="1"/>
  <c r="K53553" i="1"/>
  <c r="K53554" i="1"/>
  <c r="K53555" i="1"/>
  <c r="K53556" i="1"/>
  <c r="K53557" i="1"/>
  <c r="K53558" i="1"/>
  <c r="K53559" i="1"/>
  <c r="K53560" i="1"/>
  <c r="K53561" i="1"/>
  <c r="K53562" i="1"/>
  <c r="K53563" i="1"/>
  <c r="K53564" i="1"/>
  <c r="K53565" i="1"/>
  <c r="K53566" i="1"/>
  <c r="K53567" i="1"/>
  <c r="K53568" i="1"/>
  <c r="K53569" i="1"/>
  <c r="K53570" i="1"/>
  <c r="K53571" i="1"/>
  <c r="K53572" i="1"/>
  <c r="K53573" i="1"/>
  <c r="K53574" i="1"/>
  <c r="K53575" i="1"/>
  <c r="K53576" i="1"/>
  <c r="K53577" i="1"/>
  <c r="K53578" i="1"/>
  <c r="K53579" i="1"/>
  <c r="K53580" i="1"/>
  <c r="K53581" i="1"/>
  <c r="K53582" i="1"/>
  <c r="K53583" i="1"/>
  <c r="K53584" i="1"/>
  <c r="K53585" i="1"/>
  <c r="K53586" i="1"/>
  <c r="K53587" i="1"/>
  <c r="K53588" i="1"/>
  <c r="K53589" i="1"/>
  <c r="K53590" i="1"/>
  <c r="K53591" i="1"/>
  <c r="K53592" i="1"/>
  <c r="K53593" i="1"/>
  <c r="K53594" i="1"/>
  <c r="K53595" i="1"/>
  <c r="K53596" i="1"/>
  <c r="K53597" i="1"/>
  <c r="K53598" i="1"/>
  <c r="K53599" i="1"/>
  <c r="K53600" i="1"/>
  <c r="K53601" i="1"/>
  <c r="K53602" i="1"/>
  <c r="K53603" i="1"/>
  <c r="K53604" i="1"/>
  <c r="K53605" i="1"/>
  <c r="K53606" i="1"/>
  <c r="K53607" i="1"/>
  <c r="K53608" i="1"/>
  <c r="K53609" i="1"/>
  <c r="K53610" i="1"/>
  <c r="K53611" i="1"/>
  <c r="K53612" i="1"/>
  <c r="K53613" i="1"/>
  <c r="K53614" i="1"/>
  <c r="K53615" i="1"/>
  <c r="K53616" i="1"/>
  <c r="K53617" i="1"/>
  <c r="K53618" i="1"/>
  <c r="K53619" i="1"/>
  <c r="K53620" i="1"/>
  <c r="K53621" i="1"/>
  <c r="K53622" i="1"/>
  <c r="K53623" i="1"/>
  <c r="K53624" i="1"/>
  <c r="K53625" i="1"/>
  <c r="K53626" i="1"/>
  <c r="K53627" i="1"/>
  <c r="K53628" i="1"/>
  <c r="K53629" i="1"/>
  <c r="K53630" i="1"/>
  <c r="K53631" i="1"/>
  <c r="K53632" i="1"/>
  <c r="K53633" i="1"/>
  <c r="K53634" i="1"/>
  <c r="K53635" i="1"/>
  <c r="K53636" i="1"/>
  <c r="K53637" i="1"/>
  <c r="K53638" i="1"/>
  <c r="K53639" i="1"/>
  <c r="K53640" i="1"/>
  <c r="K53641" i="1"/>
  <c r="K53642" i="1"/>
  <c r="K53643" i="1"/>
  <c r="K53644" i="1"/>
  <c r="K53645" i="1"/>
  <c r="K53646" i="1"/>
  <c r="K53647" i="1"/>
  <c r="K53648" i="1"/>
  <c r="K53649" i="1"/>
  <c r="K53650" i="1"/>
  <c r="K53651" i="1"/>
  <c r="K53652" i="1"/>
  <c r="K53653" i="1"/>
  <c r="K53654" i="1"/>
  <c r="K53655" i="1"/>
  <c r="K53656" i="1"/>
  <c r="K53657" i="1"/>
  <c r="K53658" i="1"/>
  <c r="K53659" i="1"/>
  <c r="K53660" i="1"/>
  <c r="K53661" i="1"/>
  <c r="K53662" i="1"/>
  <c r="K53663" i="1"/>
  <c r="K53664" i="1"/>
  <c r="K53665" i="1"/>
  <c r="K53666" i="1"/>
  <c r="K53667" i="1"/>
  <c r="K53668" i="1"/>
  <c r="K53669" i="1"/>
  <c r="K53670" i="1"/>
  <c r="K53671" i="1"/>
  <c r="K53672" i="1"/>
  <c r="K53673" i="1"/>
  <c r="K53674" i="1"/>
  <c r="K53675" i="1"/>
  <c r="K53676" i="1"/>
  <c r="K53677" i="1"/>
  <c r="K53678" i="1"/>
  <c r="K53679" i="1"/>
  <c r="K53680" i="1"/>
  <c r="K53681" i="1"/>
  <c r="K53682" i="1"/>
  <c r="K53683" i="1"/>
  <c r="K53684" i="1"/>
  <c r="K53685" i="1"/>
  <c r="K53686" i="1"/>
  <c r="K53687" i="1"/>
  <c r="K53688" i="1"/>
  <c r="K53689" i="1"/>
  <c r="K53690" i="1"/>
  <c r="K53691" i="1"/>
  <c r="K53692" i="1"/>
  <c r="K53693" i="1"/>
  <c r="K53694" i="1"/>
  <c r="K53695" i="1"/>
  <c r="K53696" i="1"/>
  <c r="K53697" i="1"/>
  <c r="K53698" i="1"/>
  <c r="K53699" i="1"/>
  <c r="K53700" i="1"/>
  <c r="K53701" i="1"/>
  <c r="K53702" i="1"/>
  <c r="K53703" i="1"/>
  <c r="K53704" i="1"/>
  <c r="K53705" i="1"/>
  <c r="K53706" i="1"/>
  <c r="K53707" i="1"/>
  <c r="K53708" i="1"/>
  <c r="K53709" i="1"/>
  <c r="K53710" i="1"/>
  <c r="K53711" i="1"/>
  <c r="K53712" i="1"/>
  <c r="K53713" i="1"/>
  <c r="K53714" i="1"/>
  <c r="K53715" i="1"/>
  <c r="K53716" i="1"/>
  <c r="K53717" i="1"/>
  <c r="K53718" i="1"/>
  <c r="K53719" i="1"/>
  <c r="K53720" i="1"/>
  <c r="K53721" i="1"/>
  <c r="K53722" i="1"/>
  <c r="K53723" i="1"/>
  <c r="K53724" i="1"/>
  <c r="K53725" i="1"/>
  <c r="K53726" i="1"/>
  <c r="K53727" i="1"/>
  <c r="K53728" i="1"/>
  <c r="K53729" i="1"/>
  <c r="K53730" i="1"/>
  <c r="K53731" i="1"/>
  <c r="K53732" i="1"/>
  <c r="K53733" i="1"/>
  <c r="K53734" i="1"/>
  <c r="K53735" i="1"/>
  <c r="K53736" i="1"/>
  <c r="K53737" i="1"/>
  <c r="K53738" i="1"/>
  <c r="K53739" i="1"/>
  <c r="K53740" i="1"/>
  <c r="K53741" i="1"/>
  <c r="K53742" i="1"/>
  <c r="K53743" i="1"/>
  <c r="K53744" i="1"/>
  <c r="K53745" i="1"/>
  <c r="K53746" i="1"/>
  <c r="K53747" i="1"/>
  <c r="K53748" i="1"/>
  <c r="K53749" i="1"/>
  <c r="K53750" i="1"/>
  <c r="K53751" i="1"/>
  <c r="K53752" i="1"/>
  <c r="K53753" i="1"/>
  <c r="K53754" i="1"/>
  <c r="K53755" i="1"/>
  <c r="K53756" i="1"/>
  <c r="K53757" i="1"/>
  <c r="K53758" i="1"/>
  <c r="K53759" i="1"/>
  <c r="K53760" i="1"/>
  <c r="K53761" i="1"/>
  <c r="K53762" i="1"/>
  <c r="K53763" i="1"/>
  <c r="K53764" i="1"/>
  <c r="K53765" i="1"/>
  <c r="K53766" i="1"/>
  <c r="K53767" i="1"/>
  <c r="K53768" i="1"/>
  <c r="K53769" i="1"/>
  <c r="K53770" i="1"/>
  <c r="K53771" i="1"/>
  <c r="K53772" i="1"/>
  <c r="K53773" i="1"/>
  <c r="K53774" i="1"/>
  <c r="K53775" i="1"/>
  <c r="K53776" i="1"/>
  <c r="K53777" i="1"/>
  <c r="K53778" i="1"/>
  <c r="K53779" i="1"/>
  <c r="K53780" i="1"/>
  <c r="K53781" i="1"/>
  <c r="K53782" i="1"/>
  <c r="K53783" i="1"/>
  <c r="K53784" i="1"/>
  <c r="K53785" i="1"/>
  <c r="K53786" i="1"/>
  <c r="K53787" i="1"/>
  <c r="K53788" i="1"/>
  <c r="K53789" i="1"/>
  <c r="K53790" i="1"/>
  <c r="K53791" i="1"/>
  <c r="K53792" i="1"/>
  <c r="K53793" i="1"/>
  <c r="K53794" i="1"/>
  <c r="K53795" i="1"/>
  <c r="K53796" i="1"/>
  <c r="K53797" i="1"/>
  <c r="K53798" i="1"/>
  <c r="K53799" i="1"/>
  <c r="K53800" i="1"/>
  <c r="K53801" i="1"/>
  <c r="K53802" i="1"/>
  <c r="K53803" i="1"/>
  <c r="K53804" i="1"/>
  <c r="K53805" i="1"/>
  <c r="K53806" i="1"/>
  <c r="K53807" i="1"/>
  <c r="K53808" i="1"/>
  <c r="K53809" i="1"/>
  <c r="K53810" i="1"/>
  <c r="K53811" i="1"/>
  <c r="K53812" i="1"/>
  <c r="K53813" i="1"/>
  <c r="K53814" i="1"/>
  <c r="K53815" i="1"/>
  <c r="K53816" i="1"/>
  <c r="K53817" i="1"/>
  <c r="K53818" i="1"/>
  <c r="K53819" i="1"/>
  <c r="K53820" i="1"/>
  <c r="K53821" i="1"/>
  <c r="K53822" i="1"/>
  <c r="K53823" i="1"/>
  <c r="K53824" i="1"/>
  <c r="K53825" i="1"/>
  <c r="K53826" i="1"/>
  <c r="K53827" i="1"/>
  <c r="K53828" i="1"/>
  <c r="K53829" i="1"/>
  <c r="K53830" i="1"/>
  <c r="K53831" i="1"/>
  <c r="K53832" i="1"/>
  <c r="K53833" i="1"/>
  <c r="K53834" i="1"/>
  <c r="K53835" i="1"/>
  <c r="K53836" i="1"/>
  <c r="K53837" i="1"/>
  <c r="K53838" i="1"/>
  <c r="K53839" i="1"/>
  <c r="K53840" i="1"/>
  <c r="K53841" i="1"/>
  <c r="K53842" i="1"/>
  <c r="K53843" i="1"/>
  <c r="K53844" i="1"/>
  <c r="K53845" i="1"/>
  <c r="K53846" i="1"/>
  <c r="K53847" i="1"/>
  <c r="K53848" i="1"/>
  <c r="K53849" i="1"/>
  <c r="K53850" i="1"/>
  <c r="K53851" i="1"/>
  <c r="K53852" i="1"/>
  <c r="K53853" i="1"/>
  <c r="K53854" i="1"/>
  <c r="K53855" i="1"/>
  <c r="K53856" i="1"/>
  <c r="K53857" i="1"/>
  <c r="K53858" i="1"/>
  <c r="K53859" i="1"/>
  <c r="K53860" i="1"/>
  <c r="K53861" i="1"/>
  <c r="K53862" i="1"/>
  <c r="K53863" i="1"/>
  <c r="K53864" i="1"/>
  <c r="K53865" i="1"/>
  <c r="K53866" i="1"/>
  <c r="K53867" i="1"/>
  <c r="K53868" i="1"/>
  <c r="K53869" i="1"/>
  <c r="K53870" i="1"/>
  <c r="K53871" i="1"/>
  <c r="K53872" i="1"/>
  <c r="K53873" i="1"/>
  <c r="K53874" i="1"/>
  <c r="K53875" i="1"/>
  <c r="K53876" i="1"/>
  <c r="K53877" i="1"/>
  <c r="K53878" i="1"/>
  <c r="K53879" i="1"/>
  <c r="K53880" i="1"/>
  <c r="K53881" i="1"/>
  <c r="K53882" i="1"/>
  <c r="K53883" i="1"/>
  <c r="K53884" i="1"/>
  <c r="K53885" i="1"/>
  <c r="K53886" i="1"/>
  <c r="K53887" i="1"/>
  <c r="K53888" i="1"/>
  <c r="K53889" i="1"/>
  <c r="K53890" i="1"/>
  <c r="K53891" i="1"/>
  <c r="K53892" i="1"/>
  <c r="K53893" i="1"/>
  <c r="K53894" i="1"/>
  <c r="K53895" i="1"/>
  <c r="K53896" i="1"/>
  <c r="K53897" i="1"/>
  <c r="K53898" i="1"/>
  <c r="K53899" i="1"/>
  <c r="K53900" i="1"/>
  <c r="K53901" i="1"/>
  <c r="K53902" i="1"/>
  <c r="K53903" i="1"/>
  <c r="K53904" i="1"/>
  <c r="K53905" i="1"/>
  <c r="K53906" i="1"/>
  <c r="K53907" i="1"/>
  <c r="K53908" i="1"/>
  <c r="K53909" i="1"/>
  <c r="K53910" i="1"/>
  <c r="K53911" i="1"/>
  <c r="K53912" i="1"/>
  <c r="K53913" i="1"/>
  <c r="K53914" i="1"/>
  <c r="K53915" i="1"/>
  <c r="K53916" i="1"/>
  <c r="K53917" i="1"/>
  <c r="K53918" i="1"/>
  <c r="K53919" i="1"/>
  <c r="K53920" i="1"/>
  <c r="K53921" i="1"/>
  <c r="K53922" i="1"/>
  <c r="K53923" i="1"/>
  <c r="K53924" i="1"/>
  <c r="K53925" i="1"/>
  <c r="K53926" i="1"/>
  <c r="K53927" i="1"/>
  <c r="K53928" i="1"/>
  <c r="K53929" i="1"/>
  <c r="K53930" i="1"/>
  <c r="K53931" i="1"/>
  <c r="K53932" i="1"/>
  <c r="K53933" i="1"/>
  <c r="K53934" i="1"/>
  <c r="K53935" i="1"/>
  <c r="K53936" i="1"/>
  <c r="K53937" i="1"/>
  <c r="K53938" i="1"/>
  <c r="K53939" i="1"/>
  <c r="K53940" i="1"/>
  <c r="K53941" i="1"/>
  <c r="K53942" i="1"/>
  <c r="K53943" i="1"/>
  <c r="K53944" i="1"/>
  <c r="K53945" i="1"/>
  <c r="K53946" i="1"/>
  <c r="K53947" i="1"/>
  <c r="K53948" i="1"/>
  <c r="K53949" i="1"/>
  <c r="K53950" i="1"/>
  <c r="K53951" i="1"/>
  <c r="K53952" i="1"/>
  <c r="K53953" i="1"/>
  <c r="K53954" i="1"/>
  <c r="K53955" i="1"/>
  <c r="K53956" i="1"/>
  <c r="K53957" i="1"/>
  <c r="K53958" i="1"/>
  <c r="K53959" i="1"/>
  <c r="K53960" i="1"/>
  <c r="K53961" i="1"/>
  <c r="K53962" i="1"/>
  <c r="K53963" i="1"/>
  <c r="K53964" i="1"/>
  <c r="K53965" i="1"/>
  <c r="K53966" i="1"/>
  <c r="K53967" i="1"/>
  <c r="K53968" i="1"/>
  <c r="K53969" i="1"/>
  <c r="K53970" i="1"/>
  <c r="K53971" i="1"/>
  <c r="K53972" i="1"/>
  <c r="K53973" i="1"/>
  <c r="K53974" i="1"/>
  <c r="K53975" i="1"/>
  <c r="K53976" i="1"/>
  <c r="K53977" i="1"/>
  <c r="K53978" i="1"/>
  <c r="K53979" i="1"/>
  <c r="K53980" i="1"/>
  <c r="K53981" i="1"/>
  <c r="K53982" i="1"/>
  <c r="K53983" i="1"/>
  <c r="K53984" i="1"/>
  <c r="K53985" i="1"/>
  <c r="K53986" i="1"/>
  <c r="K53987" i="1"/>
  <c r="K53988" i="1"/>
  <c r="K53989" i="1"/>
  <c r="K53990" i="1"/>
  <c r="K53991" i="1"/>
  <c r="K53992" i="1"/>
  <c r="K53993" i="1"/>
  <c r="K53994" i="1"/>
  <c r="K53995" i="1"/>
  <c r="K53996" i="1"/>
  <c r="K53997" i="1"/>
  <c r="K53998" i="1"/>
  <c r="K53999" i="1"/>
  <c r="K54000" i="1"/>
  <c r="K54001" i="1"/>
  <c r="K54002" i="1"/>
  <c r="K54003" i="1"/>
  <c r="K54004" i="1"/>
  <c r="K54005" i="1"/>
  <c r="K54006" i="1"/>
  <c r="K54007" i="1"/>
  <c r="K54008" i="1"/>
  <c r="K54009" i="1"/>
  <c r="K54010" i="1"/>
  <c r="K54011" i="1"/>
  <c r="K54012" i="1"/>
  <c r="K54013" i="1"/>
  <c r="K54014" i="1"/>
  <c r="K54015" i="1"/>
  <c r="K54016" i="1"/>
  <c r="K54017" i="1"/>
  <c r="K54018" i="1"/>
  <c r="K54019" i="1"/>
  <c r="K54020" i="1"/>
  <c r="K54021" i="1"/>
  <c r="K54022" i="1"/>
  <c r="K54023" i="1"/>
  <c r="K54024" i="1"/>
  <c r="K54025" i="1"/>
  <c r="K54026" i="1"/>
  <c r="K54027" i="1"/>
  <c r="K54028" i="1"/>
  <c r="K54029" i="1"/>
  <c r="K54030" i="1"/>
  <c r="K54031" i="1"/>
  <c r="K54032" i="1"/>
  <c r="K54033" i="1"/>
  <c r="K54034" i="1"/>
  <c r="K54035" i="1"/>
  <c r="K54036" i="1"/>
  <c r="K54037" i="1"/>
  <c r="K54038" i="1"/>
  <c r="K54039" i="1"/>
  <c r="K54040" i="1"/>
  <c r="K54041" i="1"/>
  <c r="K54042" i="1"/>
  <c r="K54043" i="1"/>
  <c r="K54044" i="1"/>
  <c r="K54045" i="1"/>
  <c r="K54046" i="1"/>
  <c r="K54047" i="1"/>
  <c r="K54048" i="1"/>
  <c r="K54049" i="1"/>
  <c r="K54050" i="1"/>
  <c r="K54051" i="1"/>
  <c r="K54052" i="1"/>
  <c r="K54053" i="1"/>
  <c r="K54054" i="1"/>
  <c r="K54055" i="1"/>
  <c r="K54056" i="1"/>
  <c r="K54057" i="1"/>
  <c r="K54058" i="1"/>
  <c r="K54059" i="1"/>
  <c r="K54060" i="1"/>
  <c r="K54061" i="1"/>
  <c r="K54062" i="1"/>
  <c r="K54063" i="1"/>
  <c r="K54064" i="1"/>
  <c r="K54065" i="1"/>
  <c r="K54066" i="1"/>
  <c r="K54067" i="1"/>
  <c r="K54068" i="1"/>
  <c r="K54069" i="1"/>
  <c r="K54070" i="1"/>
  <c r="K54071" i="1"/>
  <c r="K54072" i="1"/>
  <c r="K54073" i="1"/>
  <c r="K54074" i="1"/>
  <c r="K54075" i="1"/>
  <c r="K54076" i="1"/>
  <c r="K54077" i="1"/>
  <c r="K54078" i="1"/>
  <c r="K54079" i="1"/>
  <c r="K54080" i="1"/>
  <c r="K54081" i="1"/>
  <c r="K54082" i="1"/>
  <c r="K54083" i="1"/>
  <c r="K54084" i="1"/>
  <c r="K54085" i="1"/>
  <c r="K54086" i="1"/>
  <c r="K54087" i="1"/>
  <c r="K54088" i="1"/>
  <c r="K54089" i="1"/>
  <c r="K54090" i="1"/>
  <c r="K54091" i="1"/>
  <c r="K54092" i="1"/>
  <c r="K54093" i="1"/>
  <c r="K54094" i="1"/>
  <c r="K54095" i="1"/>
  <c r="K54096" i="1"/>
  <c r="K54097" i="1"/>
  <c r="K54098" i="1"/>
  <c r="K54099" i="1"/>
  <c r="K54100" i="1"/>
  <c r="K54101" i="1"/>
  <c r="K54102" i="1"/>
  <c r="K54103" i="1"/>
  <c r="K54104" i="1"/>
  <c r="K54105" i="1"/>
  <c r="K54106" i="1"/>
  <c r="K54107" i="1"/>
  <c r="K54108" i="1"/>
  <c r="K54109" i="1"/>
  <c r="K54110" i="1"/>
  <c r="K54111" i="1"/>
  <c r="K54112" i="1"/>
  <c r="K54113" i="1"/>
  <c r="K54114" i="1"/>
  <c r="K54115" i="1"/>
  <c r="K54116" i="1"/>
  <c r="K54117" i="1"/>
  <c r="K54118" i="1"/>
  <c r="K54119" i="1"/>
  <c r="K54120" i="1"/>
  <c r="K54121" i="1"/>
  <c r="K54122" i="1"/>
  <c r="K54123" i="1"/>
  <c r="K54124" i="1"/>
  <c r="K54125" i="1"/>
  <c r="K54126" i="1"/>
  <c r="K54127" i="1"/>
  <c r="K54128" i="1"/>
  <c r="K54129" i="1"/>
  <c r="K54130" i="1"/>
  <c r="K54131" i="1"/>
  <c r="K54132" i="1"/>
  <c r="K54133" i="1"/>
  <c r="K54134" i="1"/>
  <c r="K54135" i="1"/>
  <c r="K54136" i="1"/>
  <c r="K54137" i="1"/>
  <c r="K54138" i="1"/>
  <c r="K54139" i="1"/>
  <c r="K54140" i="1"/>
  <c r="K54141" i="1"/>
  <c r="K54142" i="1"/>
  <c r="K54143" i="1"/>
  <c r="K54144" i="1"/>
  <c r="K54145" i="1"/>
  <c r="K54146" i="1"/>
  <c r="K54147" i="1"/>
  <c r="K54148" i="1"/>
  <c r="K54149" i="1"/>
  <c r="K54150" i="1"/>
  <c r="K54151" i="1"/>
  <c r="K54152" i="1"/>
  <c r="K54153" i="1"/>
  <c r="K54154" i="1"/>
  <c r="K54155" i="1"/>
  <c r="K54156" i="1"/>
  <c r="K54157" i="1"/>
  <c r="K54158" i="1"/>
  <c r="K54159" i="1"/>
  <c r="K54160" i="1"/>
  <c r="K54161" i="1"/>
  <c r="K54162" i="1"/>
  <c r="K54163" i="1"/>
  <c r="K54164" i="1"/>
  <c r="K54165" i="1"/>
  <c r="K54166" i="1"/>
  <c r="K54167" i="1"/>
  <c r="K54168" i="1"/>
  <c r="K54169" i="1"/>
  <c r="K54170" i="1"/>
  <c r="K54171" i="1"/>
  <c r="K54172" i="1"/>
  <c r="K54173" i="1"/>
  <c r="K54174" i="1"/>
  <c r="K54175" i="1"/>
  <c r="K54176" i="1"/>
  <c r="K54177" i="1"/>
  <c r="K54178" i="1"/>
  <c r="K54179" i="1"/>
  <c r="K54180" i="1"/>
  <c r="K54181" i="1"/>
  <c r="K54182" i="1"/>
  <c r="K54183" i="1"/>
  <c r="K54184" i="1"/>
  <c r="K54185" i="1"/>
  <c r="K54186" i="1"/>
  <c r="K54187" i="1"/>
  <c r="K54188" i="1"/>
  <c r="K54189" i="1"/>
  <c r="K54190" i="1"/>
  <c r="K54191" i="1"/>
  <c r="K54192" i="1"/>
  <c r="K54193" i="1"/>
  <c r="K54194" i="1"/>
  <c r="K54195" i="1"/>
  <c r="K54196" i="1"/>
  <c r="K54197" i="1"/>
  <c r="K54198" i="1"/>
  <c r="K54199" i="1"/>
  <c r="K54200" i="1"/>
  <c r="K54201" i="1"/>
  <c r="K54202" i="1"/>
  <c r="K54203" i="1"/>
  <c r="K54204" i="1"/>
  <c r="K54205" i="1"/>
  <c r="K54206" i="1"/>
  <c r="K54207" i="1"/>
  <c r="K54208" i="1"/>
  <c r="K54209" i="1"/>
  <c r="K54210" i="1"/>
  <c r="K54211" i="1"/>
  <c r="K54212" i="1"/>
  <c r="K54213" i="1"/>
  <c r="K54214" i="1"/>
  <c r="K54215" i="1"/>
  <c r="K54216" i="1"/>
  <c r="K54217" i="1"/>
  <c r="K54218" i="1"/>
  <c r="K54219" i="1"/>
  <c r="K54220" i="1"/>
  <c r="K54221" i="1"/>
  <c r="K54222" i="1"/>
  <c r="K54223" i="1"/>
  <c r="K54224" i="1"/>
  <c r="K54225" i="1"/>
  <c r="K54226" i="1"/>
  <c r="K54227" i="1"/>
  <c r="K54228" i="1"/>
  <c r="K54229" i="1"/>
  <c r="K54230" i="1"/>
  <c r="K54231" i="1"/>
  <c r="K54232" i="1"/>
  <c r="K54233" i="1"/>
  <c r="K54234" i="1"/>
  <c r="K54235" i="1"/>
  <c r="K54236" i="1"/>
  <c r="K54237" i="1"/>
  <c r="K54238" i="1"/>
  <c r="K54239" i="1"/>
  <c r="K54240" i="1"/>
  <c r="K54241" i="1"/>
  <c r="K54242" i="1"/>
  <c r="K54243" i="1"/>
  <c r="K54244" i="1"/>
  <c r="K54245" i="1"/>
  <c r="K54246" i="1"/>
  <c r="K54247" i="1"/>
  <c r="K54248" i="1"/>
  <c r="K54249" i="1"/>
  <c r="K54250" i="1"/>
  <c r="K54251" i="1"/>
  <c r="K54252" i="1"/>
  <c r="K54253" i="1"/>
  <c r="K54254" i="1"/>
  <c r="K54255" i="1"/>
  <c r="K54256" i="1"/>
  <c r="K54257" i="1"/>
  <c r="K54258" i="1"/>
  <c r="K54259" i="1"/>
  <c r="K54260" i="1"/>
  <c r="K54261" i="1"/>
  <c r="K54262" i="1"/>
  <c r="K54263" i="1"/>
  <c r="K54264" i="1"/>
  <c r="K54265" i="1"/>
  <c r="K54266" i="1"/>
  <c r="K54267" i="1"/>
  <c r="K54268" i="1"/>
  <c r="K54269" i="1"/>
  <c r="K54270" i="1"/>
  <c r="K54271" i="1"/>
  <c r="K54272" i="1"/>
  <c r="K54273" i="1"/>
  <c r="K54274" i="1"/>
  <c r="K54275" i="1"/>
  <c r="K54276" i="1"/>
  <c r="K54277" i="1"/>
  <c r="K54278" i="1"/>
  <c r="K54279" i="1"/>
  <c r="K54280" i="1"/>
  <c r="K54281" i="1"/>
  <c r="K54282" i="1"/>
  <c r="K54283" i="1"/>
  <c r="K54284" i="1"/>
  <c r="K54285" i="1"/>
  <c r="K54286" i="1"/>
  <c r="K54287" i="1"/>
  <c r="K54288" i="1"/>
  <c r="K54289" i="1"/>
  <c r="K54290" i="1"/>
  <c r="K54291" i="1"/>
  <c r="K54292" i="1"/>
  <c r="K54293" i="1"/>
  <c r="K54294" i="1"/>
  <c r="K54295" i="1"/>
  <c r="K54296" i="1"/>
  <c r="K54297" i="1"/>
  <c r="K54298" i="1"/>
  <c r="K54299" i="1"/>
  <c r="K54300" i="1"/>
  <c r="K54301" i="1"/>
  <c r="K54302" i="1"/>
  <c r="K54303" i="1"/>
  <c r="K54304" i="1"/>
  <c r="K54305" i="1"/>
  <c r="K54306" i="1"/>
  <c r="K54307" i="1"/>
  <c r="K54308" i="1"/>
  <c r="K54309" i="1"/>
  <c r="K54310" i="1"/>
  <c r="K54311" i="1"/>
  <c r="K54312" i="1"/>
  <c r="K54313" i="1"/>
  <c r="K54314" i="1"/>
  <c r="K54315" i="1"/>
  <c r="K54316" i="1"/>
  <c r="K54317" i="1"/>
  <c r="K54318" i="1"/>
  <c r="K54319" i="1"/>
  <c r="K54320" i="1"/>
  <c r="K54321" i="1"/>
  <c r="K54322" i="1"/>
  <c r="K54323" i="1"/>
  <c r="K54324" i="1"/>
  <c r="K54325" i="1"/>
  <c r="K54326" i="1"/>
  <c r="K54327" i="1"/>
  <c r="K54328" i="1"/>
  <c r="K54329" i="1"/>
  <c r="K54330" i="1"/>
  <c r="K54331" i="1"/>
  <c r="K54332" i="1"/>
  <c r="K54333" i="1"/>
  <c r="K54334" i="1"/>
  <c r="K54335" i="1"/>
  <c r="K54336" i="1"/>
  <c r="K54337" i="1"/>
  <c r="K54338" i="1"/>
  <c r="K54339" i="1"/>
  <c r="K54340" i="1"/>
  <c r="K54341" i="1"/>
  <c r="K54342" i="1"/>
  <c r="K54343" i="1"/>
  <c r="K54344" i="1"/>
  <c r="K54345" i="1"/>
  <c r="K54346" i="1"/>
  <c r="K54347" i="1"/>
  <c r="K54348" i="1"/>
  <c r="K54349" i="1"/>
  <c r="K54350" i="1"/>
  <c r="K54351" i="1"/>
  <c r="K54352" i="1"/>
  <c r="K54353" i="1"/>
  <c r="K54354" i="1"/>
  <c r="K54355" i="1"/>
  <c r="K54356" i="1"/>
  <c r="K54357" i="1"/>
  <c r="K54358" i="1"/>
  <c r="K54359" i="1"/>
  <c r="K54360" i="1"/>
  <c r="K54361" i="1"/>
  <c r="K54362" i="1"/>
  <c r="K54363" i="1"/>
  <c r="K54364" i="1"/>
  <c r="K54365" i="1"/>
  <c r="K54366" i="1"/>
  <c r="K54367" i="1"/>
  <c r="K54368" i="1"/>
  <c r="K54369" i="1"/>
  <c r="K54370" i="1"/>
  <c r="K54371" i="1"/>
  <c r="K54372" i="1"/>
  <c r="K54373" i="1"/>
  <c r="K54374" i="1"/>
  <c r="K54375" i="1"/>
  <c r="K54376" i="1"/>
  <c r="K54377" i="1"/>
  <c r="K54378" i="1"/>
  <c r="K54379" i="1"/>
  <c r="K54380" i="1"/>
  <c r="K54381" i="1"/>
  <c r="K54382" i="1"/>
  <c r="K54383" i="1"/>
  <c r="K54384" i="1"/>
  <c r="K54385" i="1"/>
  <c r="K54386" i="1"/>
  <c r="K54387" i="1"/>
  <c r="K54388" i="1"/>
  <c r="K54389" i="1"/>
  <c r="K54390" i="1"/>
  <c r="K54391" i="1"/>
  <c r="K54392" i="1"/>
  <c r="K54393" i="1"/>
  <c r="K54394" i="1"/>
  <c r="K54395" i="1"/>
  <c r="K54396" i="1"/>
  <c r="K54397" i="1"/>
  <c r="K54398" i="1"/>
  <c r="K54399" i="1"/>
  <c r="K54400" i="1"/>
  <c r="K54401" i="1"/>
  <c r="K54402" i="1"/>
  <c r="K54403" i="1"/>
  <c r="K54404" i="1"/>
  <c r="K54405" i="1"/>
  <c r="K54406" i="1"/>
  <c r="K54407" i="1"/>
  <c r="K54408" i="1"/>
  <c r="K54409" i="1"/>
  <c r="K54410" i="1"/>
  <c r="K54411" i="1"/>
  <c r="K54412" i="1"/>
  <c r="K54413" i="1"/>
  <c r="K54414" i="1"/>
  <c r="K54415" i="1"/>
  <c r="K54416" i="1"/>
  <c r="K54417" i="1"/>
  <c r="K54418" i="1"/>
  <c r="K54419" i="1"/>
  <c r="K54420" i="1"/>
  <c r="K54421" i="1"/>
  <c r="K54422" i="1"/>
  <c r="K54423" i="1"/>
  <c r="K54424" i="1"/>
  <c r="K54425" i="1"/>
  <c r="K54426" i="1"/>
  <c r="K54427" i="1"/>
  <c r="K54428" i="1"/>
  <c r="K54429" i="1"/>
  <c r="K54430" i="1"/>
  <c r="K54431" i="1"/>
  <c r="K54432" i="1"/>
  <c r="K54433" i="1"/>
  <c r="K54434" i="1"/>
  <c r="K54435" i="1"/>
  <c r="K54436" i="1"/>
  <c r="K54437" i="1"/>
  <c r="K54438" i="1"/>
  <c r="K54439" i="1"/>
  <c r="K54440" i="1"/>
  <c r="K54441" i="1"/>
  <c r="K54442" i="1"/>
  <c r="K54443" i="1"/>
  <c r="K54444" i="1"/>
  <c r="K54445" i="1"/>
  <c r="K54446" i="1"/>
  <c r="K54447" i="1"/>
  <c r="K54448" i="1"/>
  <c r="K54449" i="1"/>
  <c r="K54450" i="1"/>
  <c r="K54451" i="1"/>
  <c r="K54452" i="1"/>
  <c r="K54453" i="1"/>
  <c r="K54454" i="1"/>
  <c r="K54455" i="1"/>
  <c r="K54456" i="1"/>
  <c r="K54457" i="1"/>
  <c r="K54458" i="1"/>
  <c r="K54459" i="1"/>
  <c r="K54460" i="1"/>
  <c r="K54461" i="1"/>
  <c r="K54462" i="1"/>
  <c r="K54463" i="1"/>
  <c r="K54464" i="1"/>
  <c r="K54465" i="1"/>
  <c r="K54466" i="1"/>
  <c r="K54467" i="1"/>
  <c r="K54468" i="1"/>
  <c r="K54469" i="1"/>
  <c r="K54470" i="1"/>
  <c r="K54471" i="1"/>
  <c r="K54472" i="1"/>
  <c r="K54473" i="1"/>
  <c r="K54474" i="1"/>
  <c r="K54475" i="1"/>
  <c r="K54476" i="1"/>
  <c r="K54477" i="1"/>
  <c r="K54478" i="1"/>
  <c r="K54479" i="1"/>
  <c r="K54480" i="1"/>
  <c r="K54481" i="1"/>
  <c r="K54482" i="1"/>
  <c r="K54483" i="1"/>
  <c r="K54484" i="1"/>
  <c r="K54485" i="1"/>
  <c r="K54486" i="1"/>
  <c r="K54487" i="1"/>
  <c r="K54488" i="1"/>
  <c r="K54489" i="1"/>
  <c r="K54490" i="1"/>
  <c r="K54491" i="1"/>
  <c r="K54492" i="1"/>
  <c r="K54493" i="1"/>
  <c r="K54494" i="1"/>
  <c r="K54495" i="1"/>
  <c r="K54496" i="1"/>
  <c r="K54497" i="1"/>
  <c r="K54498" i="1"/>
  <c r="K54499" i="1"/>
  <c r="K54500" i="1"/>
  <c r="K54501" i="1"/>
  <c r="K54502" i="1"/>
  <c r="K54503" i="1"/>
  <c r="K54504" i="1"/>
  <c r="K54505" i="1"/>
  <c r="K54506" i="1"/>
  <c r="K54507" i="1"/>
  <c r="K54508" i="1"/>
  <c r="K54509" i="1"/>
  <c r="K54510" i="1"/>
  <c r="K54511" i="1"/>
  <c r="K54512" i="1"/>
  <c r="K54513" i="1"/>
  <c r="K54514" i="1"/>
  <c r="K54515" i="1"/>
  <c r="K54516" i="1"/>
  <c r="K54517" i="1"/>
  <c r="K54518" i="1"/>
  <c r="K54519" i="1"/>
  <c r="K54520" i="1"/>
  <c r="K54521" i="1"/>
  <c r="K54522" i="1"/>
  <c r="K54523" i="1"/>
  <c r="K54524" i="1"/>
  <c r="K54525" i="1"/>
  <c r="K54526" i="1"/>
  <c r="K54527" i="1"/>
  <c r="K54528" i="1"/>
  <c r="K54529" i="1"/>
  <c r="K54530" i="1"/>
  <c r="K54531" i="1"/>
  <c r="K54532" i="1"/>
  <c r="K54533" i="1"/>
  <c r="K54534" i="1"/>
  <c r="K54535" i="1"/>
  <c r="K54536" i="1"/>
  <c r="K54537" i="1"/>
  <c r="K54538" i="1"/>
  <c r="K54539" i="1"/>
  <c r="K54540" i="1"/>
  <c r="K54541" i="1"/>
  <c r="K54542" i="1"/>
  <c r="K54543" i="1"/>
  <c r="K54544" i="1"/>
  <c r="K54545" i="1"/>
  <c r="K54546" i="1"/>
  <c r="K54547" i="1"/>
  <c r="K54548" i="1"/>
  <c r="K54549" i="1"/>
  <c r="K54550" i="1"/>
  <c r="K54551" i="1"/>
  <c r="K54552" i="1"/>
  <c r="K54553" i="1"/>
  <c r="K54554" i="1"/>
  <c r="K54555" i="1"/>
  <c r="K54556" i="1"/>
  <c r="K54557" i="1"/>
  <c r="K54558" i="1"/>
  <c r="K54559" i="1"/>
  <c r="K54560" i="1"/>
  <c r="K54561" i="1"/>
  <c r="K54562" i="1"/>
  <c r="K54563" i="1"/>
  <c r="K54564" i="1"/>
  <c r="K54565" i="1"/>
  <c r="K54566" i="1"/>
  <c r="K54567" i="1"/>
  <c r="K54568" i="1"/>
  <c r="K54569" i="1"/>
  <c r="K54570" i="1"/>
  <c r="K54571" i="1"/>
  <c r="K54572" i="1"/>
  <c r="K54573" i="1"/>
  <c r="K54574" i="1"/>
  <c r="K54575" i="1"/>
  <c r="K54576" i="1"/>
  <c r="K54577" i="1"/>
  <c r="K54578" i="1"/>
  <c r="K54579" i="1"/>
  <c r="K54580" i="1"/>
  <c r="K54581" i="1"/>
  <c r="K54582" i="1"/>
  <c r="K54583" i="1"/>
  <c r="K54584" i="1"/>
  <c r="K54585" i="1"/>
  <c r="K54586" i="1"/>
  <c r="K54587" i="1"/>
  <c r="K54588" i="1"/>
  <c r="K54589" i="1"/>
  <c r="K54590" i="1"/>
  <c r="K54591" i="1"/>
  <c r="K54592" i="1"/>
  <c r="K54593" i="1"/>
  <c r="K54594" i="1"/>
  <c r="K54595" i="1"/>
  <c r="K54596" i="1"/>
  <c r="K54597" i="1"/>
  <c r="K54598" i="1"/>
  <c r="K54599" i="1"/>
  <c r="K54600" i="1"/>
  <c r="K54601" i="1"/>
  <c r="K54602" i="1"/>
  <c r="K54603" i="1"/>
  <c r="K54604" i="1"/>
  <c r="K54605" i="1"/>
  <c r="K54606" i="1"/>
  <c r="K54607" i="1"/>
  <c r="K54608" i="1"/>
  <c r="K54609" i="1"/>
  <c r="K54610" i="1"/>
  <c r="K54611" i="1"/>
  <c r="K54612" i="1"/>
  <c r="K54613" i="1"/>
  <c r="K54614" i="1"/>
  <c r="K54615" i="1"/>
  <c r="K54616" i="1"/>
  <c r="K54617" i="1"/>
  <c r="K54618" i="1"/>
  <c r="K54619" i="1"/>
  <c r="K54620" i="1"/>
  <c r="K54621" i="1"/>
  <c r="K54622" i="1"/>
  <c r="K54623" i="1"/>
  <c r="K54624" i="1"/>
  <c r="K54625" i="1"/>
  <c r="K54626" i="1"/>
  <c r="K54627" i="1"/>
  <c r="K54628" i="1"/>
  <c r="K54629" i="1"/>
  <c r="K54630" i="1"/>
  <c r="K54631" i="1"/>
  <c r="K54632" i="1"/>
  <c r="K54633" i="1"/>
  <c r="K54634" i="1"/>
  <c r="K54635" i="1"/>
  <c r="K54636" i="1"/>
  <c r="K54637" i="1"/>
  <c r="K54638" i="1"/>
  <c r="K54639" i="1"/>
  <c r="K54640" i="1"/>
  <c r="K54641" i="1"/>
  <c r="K54642" i="1"/>
  <c r="K54643" i="1"/>
  <c r="K54644" i="1"/>
  <c r="K54645" i="1"/>
  <c r="K54646" i="1"/>
  <c r="K54647" i="1"/>
  <c r="K54648" i="1"/>
  <c r="K54649" i="1"/>
  <c r="K54650" i="1"/>
  <c r="K54651" i="1"/>
  <c r="K54652" i="1"/>
  <c r="K54653" i="1"/>
  <c r="K54654" i="1"/>
  <c r="K54655" i="1"/>
  <c r="K54656" i="1"/>
  <c r="K54657" i="1"/>
  <c r="K54658" i="1"/>
  <c r="K54659" i="1"/>
  <c r="K54660" i="1"/>
  <c r="K54661" i="1"/>
  <c r="K54662" i="1"/>
  <c r="K54663" i="1"/>
  <c r="K54664" i="1"/>
  <c r="K54665" i="1"/>
  <c r="K54666" i="1"/>
  <c r="K54667" i="1"/>
  <c r="K54668" i="1"/>
  <c r="K54669" i="1"/>
  <c r="K54670" i="1"/>
  <c r="K54671" i="1"/>
  <c r="K54672" i="1"/>
  <c r="K54673" i="1"/>
  <c r="K54674" i="1"/>
  <c r="K54675" i="1"/>
  <c r="K54676" i="1"/>
  <c r="K54677" i="1"/>
  <c r="K54678" i="1"/>
  <c r="K54679" i="1"/>
  <c r="K54680" i="1"/>
  <c r="K54681" i="1"/>
  <c r="K54682" i="1"/>
  <c r="K54683" i="1"/>
  <c r="K54684" i="1"/>
  <c r="K54685" i="1"/>
  <c r="K54686" i="1"/>
  <c r="K54687" i="1"/>
  <c r="K54688" i="1"/>
  <c r="K54689" i="1"/>
  <c r="K54690" i="1"/>
  <c r="K54691" i="1"/>
  <c r="K54692" i="1"/>
  <c r="K54693" i="1"/>
  <c r="K54694" i="1"/>
  <c r="K54695" i="1"/>
  <c r="K54696" i="1"/>
  <c r="K54697" i="1"/>
  <c r="K54698" i="1"/>
  <c r="K54699" i="1"/>
  <c r="K54700" i="1"/>
  <c r="K54701" i="1"/>
  <c r="K54702" i="1"/>
  <c r="K54703" i="1"/>
  <c r="K54704" i="1"/>
  <c r="K54705" i="1"/>
  <c r="K54706" i="1"/>
  <c r="K54707" i="1"/>
  <c r="K54708" i="1"/>
  <c r="K54709" i="1"/>
  <c r="K54710" i="1"/>
  <c r="K54711" i="1"/>
  <c r="K54712" i="1"/>
  <c r="K54713" i="1"/>
  <c r="K54714" i="1"/>
  <c r="K54715" i="1"/>
  <c r="K54716" i="1"/>
  <c r="K54717" i="1"/>
  <c r="K54718" i="1"/>
  <c r="K54719" i="1"/>
  <c r="K54720" i="1"/>
  <c r="K54721" i="1"/>
  <c r="K54722" i="1"/>
  <c r="K54723" i="1"/>
  <c r="K54724" i="1"/>
  <c r="K54725" i="1"/>
  <c r="K54726" i="1"/>
  <c r="K54727" i="1"/>
  <c r="K54728" i="1"/>
  <c r="K54729" i="1"/>
  <c r="K54730" i="1"/>
  <c r="K54731" i="1"/>
  <c r="K54732" i="1"/>
  <c r="K54733" i="1"/>
  <c r="K54734" i="1"/>
  <c r="K54735" i="1"/>
  <c r="K54736" i="1"/>
  <c r="K54737" i="1"/>
  <c r="K54738" i="1"/>
  <c r="K54739" i="1"/>
  <c r="K54740" i="1"/>
  <c r="K54741" i="1"/>
  <c r="K54742" i="1"/>
  <c r="K54743" i="1"/>
  <c r="K54744" i="1"/>
  <c r="K54745" i="1"/>
  <c r="K54746" i="1"/>
  <c r="K54747" i="1"/>
  <c r="K54748" i="1"/>
  <c r="K54749" i="1"/>
  <c r="K54750" i="1"/>
  <c r="K54751" i="1"/>
  <c r="K54752" i="1"/>
  <c r="K54753" i="1"/>
  <c r="K54754" i="1"/>
  <c r="K54755" i="1"/>
  <c r="K54756" i="1"/>
  <c r="K54757" i="1"/>
  <c r="K54758" i="1"/>
  <c r="K54759" i="1"/>
  <c r="K54760" i="1"/>
  <c r="K54761" i="1"/>
  <c r="K54762" i="1"/>
  <c r="K54763" i="1"/>
  <c r="K54764" i="1"/>
  <c r="K54765" i="1"/>
  <c r="K54766" i="1"/>
  <c r="K54767" i="1"/>
  <c r="K54768" i="1"/>
  <c r="K54769" i="1"/>
  <c r="K54770" i="1"/>
  <c r="K54771" i="1"/>
  <c r="K54772" i="1"/>
  <c r="K54773" i="1"/>
  <c r="K54774" i="1"/>
  <c r="K54775" i="1"/>
  <c r="K54776" i="1"/>
  <c r="K54777" i="1"/>
  <c r="K54778" i="1"/>
  <c r="K54779" i="1"/>
  <c r="K54780" i="1"/>
  <c r="K54781" i="1"/>
  <c r="K54782" i="1"/>
  <c r="K54783" i="1"/>
  <c r="K54784" i="1"/>
  <c r="K54785" i="1"/>
  <c r="K54786" i="1"/>
  <c r="K54787" i="1"/>
  <c r="K54788" i="1"/>
  <c r="K54789" i="1"/>
  <c r="K54790" i="1"/>
  <c r="K54791" i="1"/>
  <c r="K54792" i="1"/>
  <c r="K54793" i="1"/>
  <c r="K54794" i="1"/>
  <c r="K54795" i="1"/>
  <c r="K54796" i="1"/>
  <c r="K54797" i="1"/>
  <c r="K54798" i="1"/>
  <c r="K54799" i="1"/>
  <c r="K54800" i="1"/>
  <c r="K54801" i="1"/>
  <c r="K54802" i="1"/>
  <c r="K54803" i="1"/>
  <c r="K54804" i="1"/>
  <c r="K54805" i="1"/>
  <c r="K54806" i="1"/>
  <c r="K54807" i="1"/>
  <c r="K54808" i="1"/>
  <c r="K54809" i="1"/>
  <c r="K54810" i="1"/>
  <c r="K54811" i="1"/>
  <c r="K54812" i="1"/>
  <c r="K54813" i="1"/>
  <c r="K54814" i="1"/>
  <c r="K54815" i="1"/>
  <c r="K54816" i="1"/>
  <c r="K54817" i="1"/>
  <c r="K54818" i="1"/>
  <c r="K54819" i="1"/>
  <c r="K54820" i="1"/>
  <c r="K54821" i="1"/>
  <c r="K54822" i="1"/>
  <c r="K54823" i="1"/>
  <c r="K54824" i="1"/>
  <c r="K54825" i="1"/>
  <c r="K54826" i="1"/>
  <c r="K54827" i="1"/>
  <c r="K54828" i="1"/>
  <c r="K54829" i="1"/>
  <c r="K54830" i="1"/>
  <c r="K54831" i="1"/>
  <c r="K54832" i="1"/>
  <c r="K54833" i="1"/>
  <c r="K54834" i="1"/>
  <c r="K54835" i="1"/>
  <c r="K54836" i="1"/>
  <c r="K54837" i="1"/>
  <c r="K54838" i="1"/>
  <c r="K54839" i="1"/>
  <c r="K54840" i="1"/>
  <c r="K54841" i="1"/>
  <c r="K54842" i="1"/>
  <c r="K54843" i="1"/>
  <c r="K54844" i="1"/>
  <c r="K54845" i="1"/>
  <c r="K54846" i="1"/>
  <c r="K54847" i="1"/>
  <c r="K54848" i="1"/>
  <c r="K54849" i="1"/>
  <c r="K54850" i="1"/>
  <c r="K54851" i="1"/>
  <c r="K54852" i="1"/>
  <c r="K54853" i="1"/>
  <c r="K54854" i="1"/>
  <c r="K54855" i="1"/>
  <c r="K54856" i="1"/>
  <c r="K54857" i="1"/>
  <c r="K54858" i="1"/>
  <c r="K54859" i="1"/>
  <c r="K54860" i="1"/>
  <c r="K54861" i="1"/>
  <c r="K54862" i="1"/>
  <c r="K54863" i="1"/>
  <c r="K54864" i="1"/>
  <c r="K54865" i="1"/>
  <c r="K54866" i="1"/>
  <c r="K54867" i="1"/>
  <c r="K54868" i="1"/>
  <c r="K54869" i="1"/>
  <c r="K54870" i="1"/>
  <c r="K54871" i="1"/>
  <c r="K54872" i="1"/>
  <c r="K54873" i="1"/>
  <c r="K54874" i="1"/>
  <c r="K54875" i="1"/>
  <c r="K54876" i="1"/>
  <c r="K54877" i="1"/>
  <c r="K54878" i="1"/>
  <c r="K54879" i="1"/>
  <c r="K54880" i="1"/>
  <c r="K54881" i="1"/>
  <c r="K54882" i="1"/>
  <c r="K54883" i="1"/>
  <c r="K54884" i="1"/>
  <c r="K54885" i="1"/>
  <c r="K54886" i="1"/>
  <c r="K54887" i="1"/>
  <c r="K54888" i="1"/>
  <c r="K54889" i="1"/>
  <c r="K54890" i="1"/>
  <c r="K54891" i="1"/>
  <c r="K54892" i="1"/>
  <c r="K54893" i="1"/>
  <c r="K54894" i="1"/>
  <c r="K54895" i="1"/>
  <c r="K54896" i="1"/>
  <c r="K54897" i="1"/>
  <c r="K54898" i="1"/>
  <c r="K54899" i="1"/>
  <c r="K54900" i="1"/>
  <c r="K54901" i="1"/>
  <c r="K54902" i="1"/>
  <c r="K54903" i="1"/>
  <c r="K54904" i="1"/>
  <c r="K54905" i="1"/>
  <c r="K54906" i="1"/>
  <c r="K54907" i="1"/>
  <c r="K54908" i="1"/>
  <c r="K54909" i="1"/>
  <c r="K54910" i="1"/>
  <c r="K54911" i="1"/>
  <c r="K54912" i="1"/>
  <c r="K54913" i="1"/>
  <c r="K54914" i="1"/>
  <c r="K54915" i="1"/>
  <c r="K54916" i="1"/>
  <c r="K54917" i="1"/>
  <c r="K54918" i="1"/>
  <c r="K54919" i="1"/>
  <c r="K54920" i="1"/>
  <c r="K54921" i="1"/>
  <c r="K54922" i="1"/>
  <c r="K54923" i="1"/>
  <c r="K54924" i="1"/>
  <c r="K54925" i="1"/>
  <c r="K54926" i="1"/>
  <c r="K54927" i="1"/>
  <c r="K54928" i="1"/>
  <c r="K54929" i="1"/>
  <c r="K54930" i="1"/>
  <c r="K54931" i="1"/>
  <c r="K54932" i="1"/>
  <c r="K54933" i="1"/>
  <c r="K54934" i="1"/>
  <c r="K54935" i="1"/>
  <c r="K54936" i="1"/>
  <c r="K54937" i="1"/>
  <c r="K54938" i="1"/>
  <c r="K54939" i="1"/>
  <c r="K54940" i="1"/>
  <c r="K54941" i="1"/>
  <c r="K54942" i="1"/>
  <c r="K54943" i="1"/>
  <c r="K54944" i="1"/>
  <c r="K54945" i="1"/>
  <c r="K54946" i="1"/>
  <c r="K54947" i="1"/>
  <c r="K54948" i="1"/>
  <c r="K54949" i="1"/>
  <c r="K54950" i="1"/>
  <c r="K54951" i="1"/>
  <c r="K54952" i="1"/>
  <c r="K54953" i="1"/>
  <c r="K54954" i="1"/>
  <c r="K54955" i="1"/>
  <c r="K54956" i="1"/>
  <c r="K54957" i="1"/>
  <c r="K54958" i="1"/>
  <c r="K54959" i="1"/>
  <c r="K54960" i="1"/>
  <c r="K54961" i="1"/>
  <c r="K54962" i="1"/>
  <c r="K54963" i="1"/>
  <c r="K54964" i="1"/>
  <c r="K54965" i="1"/>
  <c r="K54966" i="1"/>
  <c r="K54967" i="1"/>
  <c r="K54968" i="1"/>
  <c r="K54969" i="1"/>
  <c r="K54970" i="1"/>
  <c r="K54971" i="1"/>
  <c r="K54972" i="1"/>
  <c r="K54973" i="1"/>
  <c r="K54974" i="1"/>
  <c r="K54975" i="1"/>
  <c r="K54976" i="1"/>
  <c r="K54977" i="1"/>
  <c r="K54978" i="1"/>
  <c r="K54979" i="1"/>
  <c r="K54980" i="1"/>
  <c r="K54981" i="1"/>
  <c r="K54982" i="1"/>
  <c r="K54983" i="1"/>
  <c r="K54984" i="1"/>
  <c r="K54985" i="1"/>
  <c r="K54986" i="1"/>
  <c r="K54987" i="1"/>
  <c r="K54988" i="1"/>
  <c r="K54989" i="1"/>
  <c r="K54990" i="1"/>
  <c r="K54991" i="1"/>
  <c r="K54992" i="1"/>
  <c r="K54993" i="1"/>
  <c r="K54994" i="1"/>
  <c r="K54995" i="1"/>
  <c r="K54996" i="1"/>
  <c r="K54997" i="1"/>
  <c r="K54998" i="1"/>
  <c r="K54999" i="1"/>
  <c r="K55000" i="1"/>
  <c r="K55001" i="1"/>
  <c r="K55002" i="1"/>
  <c r="K55003" i="1"/>
  <c r="K55004" i="1"/>
  <c r="K55005" i="1"/>
  <c r="K55006" i="1"/>
  <c r="K55007" i="1"/>
  <c r="K55008" i="1"/>
  <c r="K55009" i="1"/>
  <c r="K55010" i="1"/>
  <c r="K55011" i="1"/>
  <c r="K55012" i="1"/>
  <c r="K55013" i="1"/>
  <c r="K55014" i="1"/>
  <c r="K55015" i="1"/>
  <c r="K55016" i="1"/>
  <c r="K55017" i="1"/>
  <c r="K55018" i="1"/>
  <c r="K55019" i="1"/>
  <c r="K55020" i="1"/>
  <c r="K55021" i="1"/>
  <c r="K55022" i="1"/>
  <c r="K55023" i="1"/>
  <c r="K55024" i="1"/>
  <c r="K55025" i="1"/>
  <c r="K55026" i="1"/>
  <c r="K55027" i="1"/>
  <c r="K55028" i="1"/>
  <c r="K55029" i="1"/>
  <c r="K55030" i="1"/>
  <c r="K55031" i="1"/>
  <c r="K55032" i="1"/>
  <c r="K55033" i="1"/>
  <c r="K55034" i="1"/>
  <c r="K55035" i="1"/>
  <c r="K55036" i="1"/>
  <c r="K55037" i="1"/>
  <c r="K55038" i="1"/>
  <c r="K55039" i="1"/>
  <c r="K55040" i="1"/>
  <c r="K55041" i="1"/>
  <c r="K55042" i="1"/>
  <c r="K55043" i="1"/>
  <c r="K55044" i="1"/>
  <c r="K55045" i="1"/>
  <c r="K55046" i="1"/>
  <c r="K55047" i="1"/>
  <c r="K55048" i="1"/>
  <c r="K55049" i="1"/>
  <c r="K55050" i="1"/>
  <c r="K55051" i="1"/>
  <c r="K55052" i="1"/>
  <c r="K55053" i="1"/>
  <c r="K55054" i="1"/>
  <c r="K55055" i="1"/>
  <c r="K55056" i="1"/>
  <c r="K55057" i="1"/>
  <c r="K55058" i="1"/>
  <c r="K55059" i="1"/>
  <c r="K55060" i="1"/>
  <c r="K55061" i="1"/>
  <c r="K55062" i="1"/>
  <c r="K55063" i="1"/>
  <c r="K55064" i="1"/>
  <c r="K55065" i="1"/>
  <c r="K55066" i="1"/>
  <c r="K55067" i="1"/>
  <c r="K55068" i="1"/>
  <c r="K55069" i="1"/>
  <c r="K55070" i="1"/>
  <c r="K55071" i="1"/>
  <c r="K55072" i="1"/>
  <c r="K55073" i="1"/>
  <c r="K55074" i="1"/>
  <c r="K55075" i="1"/>
  <c r="K55076" i="1"/>
  <c r="K55077" i="1"/>
  <c r="K55078" i="1"/>
  <c r="K55079" i="1"/>
  <c r="K55080" i="1"/>
  <c r="K55081" i="1"/>
  <c r="K55082" i="1"/>
  <c r="K55083" i="1"/>
  <c r="K55084" i="1"/>
  <c r="K55085" i="1"/>
  <c r="K55086" i="1"/>
  <c r="K55087" i="1"/>
  <c r="K55088" i="1"/>
  <c r="K55089" i="1"/>
  <c r="K55090" i="1"/>
  <c r="K55091" i="1"/>
  <c r="K55092" i="1"/>
  <c r="K55093" i="1"/>
  <c r="K55094" i="1"/>
  <c r="K55095" i="1"/>
  <c r="K55096" i="1"/>
  <c r="K55097" i="1"/>
  <c r="K55098" i="1"/>
  <c r="K55099" i="1"/>
  <c r="K55100" i="1"/>
  <c r="K55101" i="1"/>
  <c r="K55102" i="1"/>
  <c r="K55103" i="1"/>
  <c r="K55104" i="1"/>
  <c r="K55105" i="1"/>
  <c r="K55106" i="1"/>
  <c r="K55107" i="1"/>
  <c r="K55108" i="1"/>
  <c r="K55109" i="1"/>
  <c r="K55110" i="1"/>
  <c r="K55111" i="1"/>
  <c r="K55112" i="1"/>
  <c r="K55113" i="1"/>
  <c r="K55114" i="1"/>
  <c r="K55115" i="1"/>
  <c r="K55116" i="1"/>
  <c r="K55117" i="1"/>
  <c r="K55118" i="1"/>
  <c r="K55119" i="1"/>
  <c r="K55120" i="1"/>
  <c r="K55121" i="1"/>
  <c r="K55122" i="1"/>
  <c r="K55123" i="1"/>
  <c r="K55124" i="1"/>
  <c r="K55125" i="1"/>
  <c r="K55126" i="1"/>
  <c r="K55127" i="1"/>
  <c r="K55128" i="1"/>
  <c r="K55129" i="1"/>
  <c r="K55130" i="1"/>
  <c r="K55131" i="1"/>
  <c r="K55132" i="1"/>
  <c r="K55133" i="1"/>
  <c r="K55134" i="1"/>
  <c r="K55135" i="1"/>
  <c r="K55136" i="1"/>
  <c r="K55137" i="1"/>
  <c r="K55138" i="1"/>
  <c r="K55139" i="1"/>
  <c r="K55140" i="1"/>
  <c r="K55141" i="1"/>
  <c r="K55142" i="1"/>
  <c r="K55143" i="1"/>
  <c r="K55144" i="1"/>
  <c r="K55145" i="1"/>
  <c r="K55146" i="1"/>
  <c r="K55147" i="1"/>
  <c r="K55148" i="1"/>
  <c r="K55149" i="1"/>
  <c r="K55150" i="1"/>
  <c r="K55151" i="1"/>
  <c r="K55152" i="1"/>
  <c r="K55153" i="1"/>
  <c r="K55154" i="1"/>
  <c r="K55155" i="1"/>
  <c r="K55156" i="1"/>
  <c r="K55157" i="1"/>
  <c r="K55158" i="1"/>
  <c r="K55159" i="1"/>
  <c r="K55160" i="1"/>
  <c r="K55161" i="1"/>
  <c r="K55162" i="1"/>
  <c r="K55163" i="1"/>
  <c r="K55164" i="1"/>
  <c r="K55165" i="1"/>
  <c r="K55166" i="1"/>
  <c r="K55167" i="1"/>
  <c r="K55168" i="1"/>
  <c r="K55169" i="1"/>
  <c r="K55170" i="1"/>
  <c r="K55171" i="1"/>
  <c r="K55172" i="1"/>
  <c r="K55173" i="1"/>
  <c r="K55174" i="1"/>
  <c r="K55175" i="1"/>
  <c r="K55176" i="1"/>
  <c r="K55177" i="1"/>
  <c r="K55178" i="1"/>
  <c r="K55179" i="1"/>
  <c r="K55180" i="1"/>
  <c r="K55181" i="1"/>
  <c r="K55182" i="1"/>
  <c r="K55183" i="1"/>
  <c r="K55184" i="1"/>
  <c r="K55185" i="1"/>
  <c r="K55186" i="1"/>
  <c r="K55187" i="1"/>
  <c r="K55188" i="1"/>
  <c r="K55189" i="1"/>
  <c r="K55190" i="1"/>
  <c r="K55191" i="1"/>
  <c r="K55192" i="1"/>
  <c r="K55193" i="1"/>
  <c r="K55194" i="1"/>
  <c r="K55195" i="1"/>
  <c r="K55196" i="1"/>
  <c r="K55197" i="1"/>
  <c r="K55198" i="1"/>
  <c r="K55199" i="1"/>
  <c r="K55200" i="1"/>
  <c r="K55201" i="1"/>
  <c r="K55202" i="1"/>
  <c r="K55203" i="1"/>
  <c r="K55204" i="1"/>
  <c r="K55205" i="1"/>
  <c r="K55206" i="1"/>
  <c r="K55207" i="1"/>
  <c r="K55208" i="1"/>
  <c r="K55209" i="1"/>
  <c r="K55210" i="1"/>
  <c r="K55211" i="1"/>
  <c r="K55212" i="1"/>
  <c r="K55213" i="1"/>
  <c r="K55214" i="1"/>
  <c r="K55215" i="1"/>
  <c r="K55216" i="1"/>
  <c r="K55217" i="1"/>
  <c r="K55218" i="1"/>
  <c r="K55219" i="1"/>
  <c r="K55220" i="1"/>
  <c r="K55221" i="1"/>
  <c r="K55222" i="1"/>
  <c r="K55223" i="1"/>
  <c r="K55224" i="1"/>
  <c r="K55225" i="1"/>
  <c r="K55226" i="1"/>
  <c r="K55227" i="1"/>
  <c r="K55228" i="1"/>
  <c r="K55229" i="1"/>
  <c r="K55230" i="1"/>
  <c r="K55231" i="1"/>
  <c r="K55232" i="1"/>
  <c r="K55233" i="1"/>
  <c r="K55234" i="1"/>
  <c r="K55235" i="1"/>
  <c r="K55236" i="1"/>
  <c r="K55237" i="1"/>
  <c r="K55238" i="1"/>
  <c r="K55239" i="1"/>
  <c r="K55240" i="1"/>
  <c r="K55241" i="1"/>
  <c r="K55242" i="1"/>
  <c r="K55243" i="1"/>
  <c r="K55244" i="1"/>
  <c r="K55245" i="1"/>
  <c r="K55246" i="1"/>
  <c r="K55247" i="1"/>
  <c r="K55248" i="1"/>
  <c r="K55249" i="1"/>
  <c r="K55250" i="1"/>
  <c r="K55251" i="1"/>
  <c r="K55252" i="1"/>
  <c r="K55253" i="1"/>
  <c r="K55254" i="1"/>
  <c r="K55255" i="1"/>
  <c r="K55256" i="1"/>
  <c r="K55257" i="1"/>
  <c r="K55258" i="1"/>
  <c r="K55259" i="1"/>
  <c r="K55260" i="1"/>
  <c r="K55261" i="1"/>
  <c r="K55262" i="1"/>
  <c r="K55263" i="1"/>
  <c r="K55264" i="1"/>
  <c r="K55265" i="1"/>
  <c r="K55266" i="1"/>
  <c r="K55267" i="1"/>
  <c r="K55268" i="1"/>
  <c r="K55269" i="1"/>
  <c r="K55270" i="1"/>
  <c r="K55271" i="1"/>
  <c r="K55272" i="1"/>
  <c r="K55273" i="1"/>
  <c r="K55274" i="1"/>
  <c r="K55275" i="1"/>
  <c r="K55276" i="1"/>
  <c r="K55277" i="1"/>
  <c r="K55278" i="1"/>
  <c r="K55279" i="1"/>
  <c r="K55280" i="1"/>
  <c r="K55281" i="1"/>
  <c r="K55282" i="1"/>
  <c r="K55283" i="1"/>
  <c r="K55284" i="1"/>
  <c r="K55285" i="1"/>
  <c r="K55286" i="1"/>
  <c r="K55287" i="1"/>
  <c r="K55288" i="1"/>
  <c r="K55289" i="1"/>
  <c r="K55290" i="1"/>
  <c r="K55291" i="1"/>
  <c r="K55292" i="1"/>
  <c r="K55293" i="1"/>
  <c r="K55294" i="1"/>
  <c r="K55295" i="1"/>
  <c r="K55296" i="1"/>
  <c r="K55297" i="1"/>
  <c r="K55298" i="1"/>
  <c r="K55299" i="1"/>
  <c r="K55300" i="1"/>
  <c r="K55301" i="1"/>
  <c r="K55302" i="1"/>
  <c r="K55303" i="1"/>
  <c r="K55304" i="1"/>
  <c r="K55305" i="1"/>
  <c r="K55306" i="1"/>
  <c r="K55307" i="1"/>
  <c r="K55308" i="1"/>
  <c r="K55309" i="1"/>
  <c r="K55310" i="1"/>
  <c r="K55311" i="1"/>
  <c r="K55312" i="1"/>
  <c r="K55313" i="1"/>
  <c r="K55314" i="1"/>
  <c r="K55315" i="1"/>
  <c r="K55316" i="1"/>
  <c r="K55317" i="1"/>
  <c r="K55318" i="1"/>
  <c r="K55319" i="1"/>
  <c r="K55320" i="1"/>
  <c r="K55321" i="1"/>
  <c r="K55322" i="1"/>
  <c r="K55323" i="1"/>
  <c r="K55324" i="1"/>
  <c r="K55325" i="1"/>
  <c r="K55326" i="1"/>
  <c r="K55327" i="1"/>
  <c r="K55328" i="1"/>
  <c r="K55329" i="1"/>
  <c r="K55330" i="1"/>
  <c r="K55331" i="1"/>
  <c r="K55332" i="1"/>
  <c r="K55333" i="1"/>
  <c r="K55334" i="1"/>
  <c r="K55335" i="1"/>
  <c r="K55336" i="1"/>
  <c r="K55337" i="1"/>
  <c r="K55338" i="1"/>
  <c r="K55339" i="1"/>
  <c r="K55340" i="1"/>
  <c r="K55341" i="1"/>
  <c r="K55342" i="1"/>
  <c r="K55343" i="1"/>
  <c r="K55344" i="1"/>
  <c r="K55345" i="1"/>
  <c r="K55346" i="1"/>
  <c r="K55347" i="1"/>
  <c r="K55348" i="1"/>
  <c r="K55349" i="1"/>
  <c r="K55350" i="1"/>
  <c r="K55351" i="1"/>
  <c r="K55352" i="1"/>
  <c r="K55353" i="1"/>
  <c r="K55354" i="1"/>
  <c r="K55355" i="1"/>
  <c r="K55356" i="1"/>
  <c r="K55357" i="1"/>
  <c r="K55358" i="1"/>
  <c r="K55359" i="1"/>
  <c r="K55360" i="1"/>
  <c r="K55361" i="1"/>
  <c r="K55362" i="1"/>
  <c r="K55363" i="1"/>
  <c r="K55364" i="1"/>
  <c r="K55365" i="1"/>
  <c r="K55366" i="1"/>
  <c r="K55367" i="1"/>
  <c r="K55368" i="1"/>
  <c r="K55369" i="1"/>
  <c r="K55370" i="1"/>
  <c r="K55371" i="1"/>
  <c r="K55372" i="1"/>
  <c r="K55373" i="1"/>
  <c r="K55374" i="1"/>
  <c r="K55375" i="1"/>
  <c r="K55376" i="1"/>
  <c r="K55377" i="1"/>
  <c r="K55378" i="1"/>
  <c r="K55379" i="1"/>
  <c r="K55380" i="1"/>
  <c r="K55381" i="1"/>
  <c r="K55382" i="1"/>
  <c r="K55383" i="1"/>
  <c r="K55384" i="1"/>
  <c r="K55385" i="1"/>
  <c r="K55386" i="1"/>
  <c r="K55387" i="1"/>
  <c r="K55388" i="1"/>
  <c r="K55389" i="1"/>
  <c r="K55390" i="1"/>
  <c r="K55391" i="1"/>
  <c r="K55392" i="1"/>
  <c r="K55393" i="1"/>
  <c r="K55394" i="1"/>
  <c r="K55395" i="1"/>
  <c r="K55396" i="1"/>
  <c r="K55397" i="1"/>
  <c r="K55398" i="1"/>
  <c r="K55399" i="1"/>
  <c r="K55400" i="1"/>
  <c r="K55401" i="1"/>
  <c r="K55402" i="1"/>
  <c r="K55403" i="1"/>
  <c r="K55404" i="1"/>
  <c r="K55405" i="1"/>
  <c r="K55406" i="1"/>
  <c r="K55407" i="1"/>
  <c r="K55408" i="1"/>
  <c r="K55409" i="1"/>
  <c r="K55410" i="1"/>
  <c r="K55411" i="1"/>
  <c r="K55412" i="1"/>
  <c r="K55413" i="1"/>
  <c r="K55414" i="1"/>
  <c r="K55415" i="1"/>
  <c r="K55416" i="1"/>
  <c r="K55417" i="1"/>
  <c r="K55418" i="1"/>
  <c r="K55419" i="1"/>
  <c r="K55420" i="1"/>
  <c r="K55421" i="1"/>
  <c r="K55422" i="1"/>
  <c r="K55423" i="1"/>
  <c r="K55424" i="1"/>
  <c r="K55425" i="1"/>
  <c r="K55426" i="1"/>
  <c r="K55427" i="1"/>
  <c r="K55428" i="1"/>
  <c r="K55429" i="1"/>
  <c r="K55430" i="1"/>
  <c r="K55431" i="1"/>
  <c r="K55432" i="1"/>
  <c r="K55433" i="1"/>
  <c r="K55434" i="1"/>
  <c r="K55435" i="1"/>
  <c r="K55436" i="1"/>
  <c r="K55437" i="1"/>
  <c r="K55438" i="1"/>
  <c r="K55439" i="1"/>
  <c r="K55440" i="1"/>
  <c r="K55441" i="1"/>
  <c r="K55442" i="1"/>
  <c r="K55443" i="1"/>
  <c r="K55444" i="1"/>
  <c r="K55445" i="1"/>
  <c r="K55446" i="1"/>
  <c r="K55447" i="1"/>
  <c r="K55448" i="1"/>
  <c r="K55449" i="1"/>
  <c r="K55450" i="1"/>
  <c r="K55451" i="1"/>
  <c r="K55452" i="1"/>
  <c r="K55453" i="1"/>
  <c r="K55454" i="1"/>
  <c r="K55455" i="1"/>
  <c r="K55456" i="1"/>
  <c r="K55457" i="1"/>
  <c r="K55458" i="1"/>
  <c r="K55459" i="1"/>
  <c r="K55460" i="1"/>
  <c r="K55461" i="1"/>
  <c r="K55462" i="1"/>
  <c r="K55463" i="1"/>
  <c r="K55464" i="1"/>
  <c r="K55465" i="1"/>
  <c r="K55466" i="1"/>
  <c r="K55467" i="1"/>
  <c r="K55468" i="1"/>
  <c r="K55469" i="1"/>
  <c r="K55470" i="1"/>
  <c r="K55471" i="1"/>
  <c r="K55472" i="1"/>
  <c r="K55473" i="1"/>
  <c r="K55474" i="1"/>
  <c r="K55475" i="1"/>
  <c r="K55476" i="1"/>
  <c r="K55477" i="1"/>
  <c r="K55478" i="1"/>
  <c r="K55479" i="1"/>
  <c r="K55480" i="1"/>
  <c r="K55481" i="1"/>
  <c r="K55482" i="1"/>
  <c r="K55483" i="1"/>
  <c r="K55484" i="1"/>
  <c r="K55485" i="1"/>
  <c r="K55486" i="1"/>
  <c r="K55487" i="1"/>
  <c r="K55488" i="1"/>
  <c r="K55489" i="1"/>
  <c r="K55490" i="1"/>
  <c r="K55491" i="1"/>
  <c r="K55492" i="1"/>
  <c r="K55493" i="1"/>
  <c r="K55494" i="1"/>
  <c r="K55495" i="1"/>
  <c r="K55496" i="1"/>
  <c r="K55497" i="1"/>
  <c r="K55498" i="1"/>
  <c r="K55499" i="1"/>
  <c r="K55500" i="1"/>
  <c r="K55501" i="1"/>
  <c r="K55502" i="1"/>
  <c r="K55503" i="1"/>
  <c r="K55504" i="1"/>
  <c r="K55505" i="1"/>
  <c r="K55506" i="1"/>
  <c r="K55507" i="1"/>
  <c r="K55508" i="1"/>
  <c r="K55509" i="1"/>
  <c r="K55510" i="1"/>
  <c r="K55511" i="1"/>
  <c r="K55512" i="1"/>
  <c r="K55513" i="1"/>
  <c r="K55514" i="1"/>
  <c r="K55515" i="1"/>
  <c r="K55516" i="1"/>
  <c r="K55517" i="1"/>
  <c r="K55518" i="1"/>
  <c r="K55519" i="1"/>
  <c r="K55520" i="1"/>
  <c r="K55521" i="1"/>
  <c r="K55522" i="1"/>
  <c r="K55523" i="1"/>
  <c r="K55524" i="1"/>
  <c r="K55525" i="1"/>
  <c r="K55526" i="1"/>
  <c r="K55527" i="1"/>
  <c r="K55528" i="1"/>
  <c r="K55529" i="1"/>
  <c r="K55530" i="1"/>
  <c r="K55531" i="1"/>
  <c r="K55532" i="1"/>
  <c r="K55533" i="1"/>
  <c r="K55534" i="1"/>
  <c r="K55535" i="1"/>
  <c r="K55536" i="1"/>
  <c r="K55537" i="1"/>
  <c r="K55538" i="1"/>
  <c r="K55539" i="1"/>
  <c r="K55540" i="1"/>
  <c r="K55541" i="1"/>
  <c r="K55542" i="1"/>
  <c r="K55543" i="1"/>
  <c r="K55544" i="1"/>
  <c r="K55545" i="1"/>
  <c r="K55546" i="1"/>
  <c r="K55547" i="1"/>
  <c r="K55548" i="1"/>
  <c r="K55549" i="1"/>
  <c r="K55550" i="1"/>
  <c r="K55551" i="1"/>
  <c r="K55552" i="1"/>
  <c r="K55553" i="1"/>
  <c r="K55554" i="1"/>
  <c r="K55555" i="1"/>
  <c r="K55556" i="1"/>
  <c r="K55557" i="1"/>
  <c r="K55558" i="1"/>
  <c r="K55559" i="1"/>
  <c r="K55560" i="1"/>
  <c r="K55561" i="1"/>
  <c r="K55562" i="1"/>
  <c r="K55563" i="1"/>
  <c r="K55564" i="1"/>
  <c r="K55565" i="1"/>
  <c r="K55566" i="1"/>
  <c r="K55567" i="1"/>
  <c r="K55568" i="1"/>
  <c r="K55569" i="1"/>
  <c r="K55570" i="1"/>
  <c r="K55571" i="1"/>
  <c r="K55572" i="1"/>
  <c r="K55573" i="1"/>
  <c r="K55574" i="1"/>
  <c r="K55575" i="1"/>
  <c r="K55576" i="1"/>
  <c r="K55577" i="1"/>
  <c r="K55578" i="1"/>
  <c r="K55579" i="1"/>
  <c r="K55580" i="1"/>
  <c r="K55581" i="1"/>
  <c r="K55582" i="1"/>
  <c r="K55583" i="1"/>
  <c r="K55584" i="1"/>
  <c r="K55585" i="1"/>
  <c r="K55586" i="1"/>
  <c r="K55587" i="1"/>
  <c r="K55588" i="1"/>
  <c r="K55589" i="1"/>
  <c r="K55590" i="1"/>
  <c r="K55591" i="1"/>
  <c r="K55592" i="1"/>
  <c r="K55593" i="1"/>
  <c r="K55594" i="1"/>
  <c r="K55595" i="1"/>
  <c r="K55596" i="1"/>
  <c r="K55597" i="1"/>
  <c r="K55598" i="1"/>
  <c r="K55599" i="1"/>
  <c r="K55600" i="1"/>
  <c r="K55601" i="1"/>
  <c r="K55602" i="1"/>
  <c r="K55603" i="1"/>
  <c r="K55604" i="1"/>
  <c r="K55605" i="1"/>
  <c r="K55606" i="1"/>
  <c r="K55607" i="1"/>
  <c r="K55608" i="1"/>
  <c r="K55609" i="1"/>
  <c r="K55610" i="1"/>
  <c r="K55611" i="1"/>
  <c r="K55612" i="1"/>
  <c r="K55613" i="1"/>
  <c r="K55614" i="1"/>
  <c r="K55615" i="1"/>
  <c r="K55616" i="1"/>
  <c r="K55617" i="1"/>
  <c r="K55618" i="1"/>
  <c r="K55619" i="1"/>
  <c r="K55620" i="1"/>
  <c r="K55621" i="1"/>
  <c r="K55622" i="1"/>
  <c r="K55623" i="1"/>
  <c r="K55624" i="1"/>
  <c r="K55625" i="1"/>
  <c r="K55626" i="1"/>
  <c r="K55627" i="1"/>
  <c r="K55628" i="1"/>
  <c r="K55629" i="1"/>
  <c r="K55630" i="1"/>
  <c r="K55631" i="1"/>
  <c r="K55632" i="1"/>
  <c r="K55633" i="1"/>
  <c r="K55634" i="1"/>
  <c r="K55635" i="1"/>
  <c r="K55636" i="1"/>
  <c r="K55637" i="1"/>
  <c r="K55638" i="1"/>
  <c r="K55639" i="1"/>
  <c r="K55640" i="1"/>
  <c r="K55641" i="1"/>
  <c r="K55642" i="1"/>
  <c r="K55643" i="1"/>
  <c r="K55644" i="1"/>
  <c r="K55645" i="1"/>
  <c r="K55646" i="1"/>
  <c r="K55647" i="1"/>
  <c r="K55648" i="1"/>
  <c r="K55649" i="1"/>
  <c r="K55650" i="1"/>
  <c r="K55651" i="1"/>
  <c r="K55652" i="1"/>
  <c r="K55653" i="1"/>
  <c r="K55654" i="1"/>
  <c r="K55655" i="1"/>
  <c r="K55656" i="1"/>
  <c r="K55657" i="1"/>
  <c r="K55658" i="1"/>
  <c r="K55659" i="1"/>
  <c r="K55660" i="1"/>
  <c r="K55661" i="1"/>
  <c r="K55662" i="1"/>
  <c r="K55663" i="1"/>
  <c r="K55664" i="1"/>
  <c r="K55665" i="1"/>
  <c r="K55666" i="1"/>
  <c r="K55667" i="1"/>
  <c r="K55668" i="1"/>
  <c r="K55669" i="1"/>
  <c r="K55670" i="1"/>
  <c r="K55671" i="1"/>
  <c r="K55672" i="1"/>
  <c r="K55673" i="1"/>
  <c r="K55674" i="1"/>
  <c r="K55675" i="1"/>
  <c r="K55676" i="1"/>
  <c r="K55677" i="1"/>
  <c r="K55678" i="1"/>
  <c r="K55679" i="1"/>
  <c r="K55680" i="1"/>
  <c r="K55681" i="1"/>
  <c r="K55682" i="1"/>
  <c r="K55683" i="1"/>
  <c r="K55684" i="1"/>
  <c r="K55685" i="1"/>
  <c r="K55686" i="1"/>
  <c r="K55687" i="1"/>
  <c r="K55688" i="1"/>
  <c r="K55689" i="1"/>
  <c r="K55690" i="1"/>
  <c r="K55691" i="1"/>
  <c r="K55692" i="1"/>
  <c r="K55693" i="1"/>
  <c r="K55694" i="1"/>
  <c r="K55695" i="1"/>
  <c r="K55696" i="1"/>
  <c r="K55697" i="1"/>
  <c r="K55698" i="1"/>
  <c r="K55699" i="1"/>
  <c r="K55700" i="1"/>
  <c r="K55701" i="1"/>
  <c r="K55702" i="1"/>
  <c r="K55703" i="1"/>
  <c r="K55704" i="1"/>
  <c r="K55705" i="1"/>
  <c r="K55706" i="1"/>
  <c r="K55707" i="1"/>
  <c r="K55708" i="1"/>
  <c r="K55709" i="1"/>
  <c r="K55710" i="1"/>
  <c r="K55711" i="1"/>
  <c r="K55712" i="1"/>
  <c r="K55713" i="1"/>
  <c r="K55714" i="1"/>
  <c r="K55715" i="1"/>
  <c r="K55716" i="1"/>
  <c r="K55717" i="1"/>
  <c r="K55718" i="1"/>
  <c r="K55719" i="1"/>
  <c r="K55720" i="1"/>
  <c r="K55721" i="1"/>
  <c r="K55722" i="1"/>
  <c r="K55723" i="1"/>
  <c r="K55724" i="1"/>
  <c r="K55725" i="1"/>
  <c r="K55726" i="1"/>
  <c r="K55727" i="1"/>
  <c r="K55728" i="1"/>
  <c r="K55729" i="1"/>
  <c r="K55730" i="1"/>
  <c r="K55731" i="1"/>
  <c r="K55732" i="1"/>
  <c r="K55733" i="1"/>
  <c r="K55734" i="1"/>
  <c r="K55735" i="1"/>
  <c r="K55736" i="1"/>
  <c r="K55737" i="1"/>
  <c r="K55738" i="1"/>
  <c r="K55739" i="1"/>
  <c r="K55740" i="1"/>
  <c r="K55741" i="1"/>
  <c r="K55742" i="1"/>
  <c r="K55743" i="1"/>
  <c r="K55744" i="1"/>
  <c r="K55745" i="1"/>
  <c r="K55746" i="1"/>
  <c r="K55747" i="1"/>
  <c r="K55748" i="1"/>
  <c r="K55749" i="1"/>
  <c r="K55750" i="1"/>
  <c r="K55751" i="1"/>
  <c r="K55752" i="1"/>
  <c r="K55753" i="1"/>
  <c r="K55754" i="1"/>
  <c r="K55755" i="1"/>
  <c r="K55756" i="1"/>
  <c r="K55757" i="1"/>
  <c r="K55758" i="1"/>
  <c r="K55759" i="1"/>
  <c r="K55760" i="1"/>
  <c r="K55761" i="1"/>
  <c r="K55762" i="1"/>
  <c r="K55763" i="1"/>
  <c r="K55764" i="1"/>
  <c r="K55765" i="1"/>
  <c r="K55766" i="1"/>
  <c r="K55767" i="1"/>
  <c r="K55768" i="1"/>
  <c r="K55769" i="1"/>
  <c r="K55770" i="1"/>
  <c r="K55771" i="1"/>
  <c r="K55772" i="1"/>
  <c r="K55773" i="1"/>
  <c r="K55774" i="1"/>
  <c r="K55775" i="1"/>
  <c r="K55776" i="1"/>
  <c r="K55777" i="1"/>
  <c r="K55778" i="1"/>
  <c r="K55779" i="1"/>
  <c r="K55780" i="1"/>
  <c r="K55781" i="1"/>
  <c r="K55782" i="1"/>
  <c r="K55783" i="1"/>
  <c r="K55784" i="1"/>
  <c r="K55785" i="1"/>
  <c r="K55786" i="1"/>
  <c r="K55787" i="1"/>
  <c r="K55788" i="1"/>
  <c r="K55789" i="1"/>
  <c r="K55790" i="1"/>
  <c r="K55791" i="1"/>
  <c r="K55792" i="1"/>
  <c r="K55793" i="1"/>
  <c r="K55794" i="1"/>
  <c r="K55795" i="1"/>
  <c r="K55796" i="1"/>
  <c r="K55797" i="1"/>
  <c r="K55798" i="1"/>
  <c r="K55799" i="1"/>
  <c r="K55800" i="1"/>
  <c r="K55801" i="1"/>
  <c r="K55802" i="1"/>
  <c r="K55803" i="1"/>
  <c r="K55804" i="1"/>
  <c r="K55805" i="1"/>
  <c r="K55806" i="1"/>
  <c r="K55807" i="1"/>
  <c r="K55808" i="1"/>
  <c r="K55809" i="1"/>
  <c r="K55810" i="1"/>
  <c r="K55811" i="1"/>
  <c r="K55812" i="1"/>
  <c r="K55813" i="1"/>
  <c r="K55814" i="1"/>
  <c r="K55815" i="1"/>
  <c r="K55816" i="1"/>
  <c r="K55817" i="1"/>
  <c r="K55818" i="1"/>
  <c r="K55819" i="1"/>
  <c r="K55820" i="1"/>
  <c r="K55821" i="1"/>
  <c r="K55822" i="1"/>
  <c r="K55823" i="1"/>
  <c r="K55824" i="1"/>
  <c r="K55825" i="1"/>
  <c r="K55826" i="1"/>
  <c r="K55827" i="1"/>
  <c r="K55828" i="1"/>
  <c r="K55829" i="1"/>
  <c r="K55830" i="1"/>
  <c r="K55831" i="1"/>
  <c r="K55832" i="1"/>
  <c r="K55833" i="1"/>
  <c r="K55834" i="1"/>
  <c r="K55835" i="1"/>
  <c r="K55836" i="1"/>
  <c r="K55837" i="1"/>
  <c r="K55838" i="1"/>
  <c r="K55839" i="1"/>
  <c r="K55840" i="1"/>
  <c r="K55841" i="1"/>
  <c r="K55842" i="1"/>
  <c r="K55843" i="1"/>
  <c r="K55844" i="1"/>
  <c r="K55845" i="1"/>
  <c r="K55846" i="1"/>
  <c r="K55847" i="1"/>
  <c r="K55848" i="1"/>
  <c r="K55849" i="1"/>
  <c r="K55850" i="1"/>
  <c r="K55851" i="1"/>
  <c r="K55852" i="1"/>
  <c r="K55853" i="1"/>
  <c r="K55854" i="1"/>
  <c r="K55855" i="1"/>
  <c r="K55856" i="1"/>
  <c r="K55857" i="1"/>
  <c r="K55858" i="1"/>
  <c r="K55859" i="1"/>
  <c r="K55860" i="1"/>
  <c r="K55861" i="1"/>
  <c r="K55862" i="1"/>
  <c r="K55863" i="1"/>
  <c r="K55864" i="1"/>
  <c r="K55865" i="1"/>
  <c r="K55866" i="1"/>
  <c r="K55867" i="1"/>
  <c r="K55868" i="1"/>
  <c r="K55869" i="1"/>
  <c r="K55870" i="1"/>
  <c r="K55871" i="1"/>
  <c r="K55872" i="1"/>
  <c r="K55873" i="1"/>
  <c r="K55874" i="1"/>
  <c r="K55875" i="1"/>
  <c r="K55876" i="1"/>
  <c r="K55877" i="1"/>
  <c r="K55878" i="1"/>
  <c r="K55879" i="1"/>
  <c r="K55880" i="1"/>
  <c r="K55881" i="1"/>
  <c r="K55882" i="1"/>
  <c r="K55883" i="1"/>
  <c r="K55884" i="1"/>
  <c r="K55885" i="1"/>
  <c r="K55886" i="1"/>
  <c r="K55887" i="1"/>
  <c r="K55888" i="1"/>
  <c r="K55889" i="1"/>
  <c r="K55890" i="1"/>
  <c r="K55891" i="1"/>
  <c r="K55892" i="1"/>
  <c r="K55893" i="1"/>
  <c r="K55894" i="1"/>
  <c r="K55895" i="1"/>
  <c r="K55896" i="1"/>
  <c r="K55897" i="1"/>
  <c r="K55898" i="1"/>
  <c r="K55899" i="1"/>
  <c r="K55900" i="1"/>
  <c r="K55901" i="1"/>
  <c r="K55902" i="1"/>
  <c r="K55903" i="1"/>
  <c r="K55904" i="1"/>
  <c r="K55905" i="1"/>
  <c r="K55906" i="1"/>
  <c r="K55907" i="1"/>
  <c r="K55908" i="1"/>
  <c r="K55909" i="1"/>
  <c r="K55910" i="1"/>
  <c r="K55911" i="1"/>
  <c r="K55912" i="1"/>
  <c r="K55913" i="1"/>
  <c r="K55914" i="1"/>
  <c r="K55915" i="1"/>
  <c r="K55916" i="1"/>
  <c r="K55917" i="1"/>
  <c r="K55918" i="1"/>
  <c r="K55919" i="1"/>
  <c r="K55920" i="1"/>
  <c r="K55921" i="1"/>
  <c r="K55922" i="1"/>
  <c r="K55923" i="1"/>
  <c r="K55924" i="1"/>
  <c r="K55925" i="1"/>
  <c r="K55926" i="1"/>
  <c r="K55927" i="1"/>
  <c r="K55928" i="1"/>
  <c r="K55929" i="1"/>
  <c r="K55930" i="1"/>
  <c r="K55931" i="1"/>
  <c r="K55932" i="1"/>
  <c r="K55933" i="1"/>
  <c r="K55934" i="1"/>
  <c r="K55935" i="1"/>
  <c r="K55936" i="1"/>
  <c r="K55937" i="1"/>
  <c r="K55938" i="1"/>
  <c r="K55939" i="1"/>
  <c r="K55940" i="1"/>
  <c r="K55941" i="1"/>
  <c r="K55942" i="1"/>
  <c r="K55943" i="1"/>
  <c r="K55944" i="1"/>
  <c r="K55945" i="1"/>
  <c r="K55946" i="1"/>
  <c r="K55947" i="1"/>
  <c r="K55948" i="1"/>
  <c r="K55949" i="1"/>
  <c r="K55950" i="1"/>
  <c r="K55951" i="1"/>
  <c r="K55952" i="1"/>
  <c r="K55953" i="1"/>
  <c r="K55954" i="1"/>
  <c r="K55955" i="1"/>
  <c r="K55956" i="1"/>
  <c r="K55957" i="1"/>
  <c r="K55958" i="1"/>
  <c r="K55959" i="1"/>
  <c r="K55960" i="1"/>
  <c r="K55961" i="1"/>
  <c r="K55962" i="1"/>
  <c r="K55963" i="1"/>
  <c r="K55964" i="1"/>
  <c r="K55965" i="1"/>
  <c r="K55966" i="1"/>
  <c r="K55967" i="1"/>
  <c r="K55968" i="1"/>
  <c r="K55969" i="1"/>
  <c r="K55970" i="1"/>
  <c r="K55971" i="1"/>
  <c r="K55972" i="1"/>
  <c r="K55973" i="1"/>
  <c r="K55974" i="1"/>
  <c r="K55975" i="1"/>
  <c r="K55976" i="1"/>
  <c r="K55977" i="1"/>
  <c r="K55978" i="1"/>
  <c r="K55979" i="1"/>
  <c r="K55980" i="1"/>
  <c r="K55981" i="1"/>
  <c r="K55982" i="1"/>
  <c r="K55983" i="1"/>
  <c r="K55984" i="1"/>
  <c r="K55985" i="1"/>
  <c r="K55986" i="1"/>
  <c r="K55987" i="1"/>
  <c r="K55988" i="1"/>
  <c r="K55989" i="1"/>
  <c r="K55990" i="1"/>
  <c r="K55991" i="1"/>
  <c r="K55992" i="1"/>
  <c r="K55993" i="1"/>
  <c r="K55994" i="1"/>
  <c r="K55995" i="1"/>
  <c r="K55996" i="1"/>
  <c r="K55997" i="1"/>
  <c r="K55998" i="1"/>
  <c r="K55999" i="1"/>
  <c r="K56000" i="1"/>
  <c r="K56001" i="1"/>
  <c r="K56002" i="1"/>
  <c r="K56003" i="1"/>
  <c r="K56004" i="1"/>
  <c r="K56005" i="1"/>
  <c r="K56006" i="1"/>
  <c r="K56007" i="1"/>
  <c r="K56008" i="1"/>
  <c r="K56009" i="1"/>
  <c r="K56010" i="1"/>
  <c r="K56011" i="1"/>
  <c r="K56012" i="1"/>
  <c r="K56013" i="1"/>
  <c r="K56014" i="1"/>
  <c r="K56015" i="1"/>
  <c r="K56016" i="1"/>
  <c r="K56017" i="1"/>
  <c r="K56018" i="1"/>
  <c r="K56019" i="1"/>
  <c r="K56020" i="1"/>
  <c r="K56021" i="1"/>
  <c r="K56022" i="1"/>
  <c r="K56023" i="1"/>
  <c r="K56024" i="1"/>
  <c r="K56025" i="1"/>
  <c r="K56026" i="1"/>
  <c r="K56027" i="1"/>
  <c r="K56028" i="1"/>
  <c r="K56029" i="1"/>
  <c r="K56030" i="1"/>
  <c r="K56031" i="1"/>
  <c r="K56032" i="1"/>
  <c r="K56033" i="1"/>
  <c r="K56034" i="1"/>
  <c r="K56035" i="1"/>
  <c r="K56036" i="1"/>
  <c r="K56037" i="1"/>
  <c r="K56038" i="1"/>
  <c r="K56039" i="1"/>
  <c r="K56040" i="1"/>
  <c r="K56041" i="1"/>
  <c r="K56042" i="1"/>
  <c r="K56043" i="1"/>
  <c r="K56044" i="1"/>
  <c r="K56045" i="1"/>
  <c r="K56046" i="1"/>
  <c r="K56047" i="1"/>
  <c r="K56048" i="1"/>
  <c r="K56049" i="1"/>
  <c r="K56050" i="1"/>
  <c r="K56051" i="1"/>
  <c r="K56052" i="1"/>
  <c r="K56053" i="1"/>
  <c r="K56054" i="1"/>
  <c r="K56055" i="1"/>
  <c r="K56056" i="1"/>
  <c r="K56057" i="1"/>
  <c r="K56058" i="1"/>
  <c r="K56059" i="1"/>
  <c r="K56060" i="1"/>
  <c r="K56061" i="1"/>
  <c r="K56062" i="1"/>
  <c r="K56063" i="1"/>
  <c r="K56064" i="1"/>
  <c r="K56065" i="1"/>
  <c r="K56066" i="1"/>
  <c r="K56067" i="1"/>
  <c r="K56068" i="1"/>
  <c r="K56069" i="1"/>
  <c r="K56070" i="1"/>
  <c r="K56071" i="1"/>
  <c r="K56072" i="1"/>
  <c r="K56073" i="1"/>
  <c r="K56074" i="1"/>
  <c r="K56075" i="1"/>
  <c r="K56076" i="1"/>
  <c r="K56077" i="1"/>
  <c r="K56078" i="1"/>
  <c r="K56079" i="1"/>
  <c r="K56080" i="1"/>
  <c r="K56081" i="1"/>
  <c r="K56082" i="1"/>
  <c r="K56083" i="1"/>
  <c r="K56084" i="1"/>
  <c r="K56085" i="1"/>
  <c r="K56086" i="1"/>
  <c r="K56087" i="1"/>
  <c r="K56088" i="1"/>
  <c r="K56089" i="1"/>
  <c r="K56090" i="1"/>
  <c r="K56091" i="1"/>
  <c r="K56092" i="1"/>
  <c r="K56093" i="1"/>
  <c r="K56094" i="1"/>
  <c r="K56095" i="1"/>
  <c r="K56096" i="1"/>
  <c r="K56097" i="1"/>
  <c r="K56098" i="1"/>
  <c r="K56099" i="1"/>
  <c r="K56100" i="1"/>
  <c r="K56101" i="1"/>
  <c r="K56102" i="1"/>
  <c r="K56103" i="1"/>
  <c r="K56104" i="1"/>
  <c r="K56105" i="1"/>
  <c r="K56106" i="1"/>
  <c r="K56107" i="1"/>
  <c r="K56108" i="1"/>
  <c r="K56109" i="1"/>
  <c r="K56110" i="1"/>
  <c r="K56111" i="1"/>
  <c r="K56112" i="1"/>
  <c r="K56113" i="1"/>
  <c r="K56114" i="1"/>
  <c r="K56115" i="1"/>
  <c r="K56116" i="1"/>
  <c r="K56117" i="1"/>
  <c r="K56118" i="1"/>
  <c r="K56119" i="1"/>
  <c r="K56120" i="1"/>
  <c r="K56121" i="1"/>
  <c r="K56122" i="1"/>
  <c r="K56123" i="1"/>
  <c r="K56124" i="1"/>
  <c r="K56125" i="1"/>
  <c r="K56126" i="1"/>
  <c r="K56127" i="1"/>
  <c r="K56128" i="1"/>
  <c r="K56129" i="1"/>
  <c r="K56130" i="1"/>
  <c r="K56131" i="1"/>
  <c r="K56132" i="1"/>
  <c r="K56133" i="1"/>
  <c r="K56134" i="1"/>
  <c r="K56135" i="1"/>
  <c r="K56136" i="1"/>
  <c r="K56137" i="1"/>
  <c r="K56138" i="1"/>
  <c r="K56139" i="1"/>
  <c r="K56140" i="1"/>
  <c r="K56141" i="1"/>
  <c r="K56142" i="1"/>
  <c r="K56143" i="1"/>
  <c r="K56144" i="1"/>
  <c r="K56145" i="1"/>
  <c r="K56146" i="1"/>
  <c r="K56147" i="1"/>
  <c r="K56148" i="1"/>
  <c r="K56149" i="1"/>
  <c r="K56150" i="1"/>
  <c r="K56151" i="1"/>
  <c r="K56152" i="1"/>
  <c r="K56153" i="1"/>
  <c r="K56154" i="1"/>
  <c r="K56155" i="1"/>
  <c r="K56156" i="1"/>
  <c r="K56157" i="1"/>
  <c r="K56158" i="1"/>
  <c r="K56159" i="1"/>
  <c r="K56160" i="1"/>
  <c r="K56161" i="1"/>
  <c r="K56162" i="1"/>
  <c r="K56163" i="1"/>
  <c r="K56164" i="1"/>
  <c r="K56165" i="1"/>
  <c r="K56166" i="1"/>
  <c r="K56167" i="1"/>
  <c r="K56168" i="1"/>
  <c r="K56169" i="1"/>
  <c r="K56170" i="1"/>
  <c r="K56171" i="1"/>
  <c r="K56172" i="1"/>
  <c r="K56173" i="1"/>
  <c r="K56174" i="1"/>
  <c r="K56175" i="1"/>
  <c r="K56176" i="1"/>
  <c r="K56177" i="1"/>
  <c r="K56178" i="1"/>
  <c r="K56179" i="1"/>
  <c r="K56180" i="1"/>
  <c r="K56181" i="1"/>
  <c r="K56182" i="1"/>
  <c r="K56183" i="1"/>
  <c r="K56184" i="1"/>
  <c r="K56185" i="1"/>
  <c r="K56186" i="1"/>
  <c r="K56187" i="1"/>
  <c r="K56188" i="1"/>
  <c r="K56189" i="1"/>
  <c r="K56190" i="1"/>
  <c r="K56191" i="1"/>
  <c r="K56192" i="1"/>
  <c r="K56193" i="1"/>
  <c r="K56194" i="1"/>
  <c r="K56195" i="1"/>
  <c r="K56196" i="1"/>
  <c r="K56197" i="1"/>
  <c r="K56198" i="1"/>
  <c r="K56199" i="1"/>
  <c r="K56200" i="1"/>
  <c r="K56201" i="1"/>
  <c r="K56202" i="1"/>
  <c r="K56203" i="1"/>
  <c r="K56204" i="1"/>
  <c r="K56205" i="1"/>
  <c r="K56206" i="1"/>
  <c r="K56207" i="1"/>
  <c r="K56208" i="1"/>
  <c r="K56209" i="1"/>
  <c r="K56210" i="1"/>
  <c r="K56211" i="1"/>
  <c r="K56212" i="1"/>
  <c r="K56213" i="1"/>
  <c r="K56214" i="1"/>
  <c r="K56215" i="1"/>
  <c r="K56216" i="1"/>
  <c r="K56217" i="1"/>
  <c r="K56218" i="1"/>
  <c r="K56219" i="1"/>
  <c r="K56220" i="1"/>
  <c r="K56221" i="1"/>
  <c r="K56222" i="1"/>
  <c r="K56223" i="1"/>
  <c r="K56224" i="1"/>
  <c r="K56225" i="1"/>
  <c r="K56226" i="1"/>
  <c r="K56227" i="1"/>
  <c r="K56228" i="1"/>
  <c r="K56229" i="1"/>
  <c r="K56230" i="1"/>
  <c r="K56231" i="1"/>
  <c r="K56232" i="1"/>
  <c r="K56233" i="1"/>
  <c r="K56234" i="1"/>
  <c r="K56235" i="1"/>
  <c r="K56236" i="1"/>
  <c r="K56237" i="1"/>
  <c r="K56238" i="1"/>
  <c r="K56239" i="1"/>
  <c r="K56240" i="1"/>
  <c r="K56241" i="1"/>
  <c r="K56242" i="1"/>
  <c r="K56243" i="1"/>
  <c r="K56244" i="1"/>
  <c r="K56245" i="1"/>
  <c r="K56246" i="1"/>
  <c r="K56247" i="1"/>
  <c r="K56248" i="1"/>
  <c r="K56249" i="1"/>
  <c r="K56250" i="1"/>
  <c r="K56251" i="1"/>
  <c r="K56252" i="1"/>
  <c r="K56253" i="1"/>
  <c r="K56254" i="1"/>
  <c r="K56255" i="1"/>
  <c r="K56256" i="1"/>
  <c r="K56257" i="1"/>
  <c r="K56258" i="1"/>
  <c r="K56259" i="1"/>
  <c r="K56260" i="1"/>
  <c r="K56261" i="1"/>
  <c r="K56262" i="1"/>
  <c r="K56263" i="1"/>
  <c r="K56264" i="1"/>
  <c r="K56265" i="1"/>
  <c r="K56266" i="1"/>
  <c r="K56267" i="1"/>
  <c r="K56268" i="1"/>
  <c r="K56269" i="1"/>
  <c r="K56270" i="1"/>
  <c r="K56271" i="1"/>
  <c r="K56272" i="1"/>
  <c r="K56273" i="1"/>
  <c r="K56274" i="1"/>
  <c r="K56275" i="1"/>
  <c r="K56276" i="1"/>
  <c r="K56277" i="1"/>
  <c r="K56278" i="1"/>
  <c r="K56279" i="1"/>
  <c r="K56280" i="1"/>
  <c r="K56281" i="1"/>
  <c r="K56282" i="1"/>
  <c r="K56283" i="1"/>
  <c r="K56284" i="1"/>
  <c r="K56285" i="1"/>
  <c r="K56286" i="1"/>
  <c r="K56287" i="1"/>
  <c r="K56288" i="1"/>
  <c r="K56289" i="1"/>
  <c r="K56290" i="1"/>
  <c r="K56291" i="1"/>
  <c r="K56292" i="1"/>
  <c r="K56293" i="1"/>
  <c r="K56294" i="1"/>
  <c r="K56295" i="1"/>
  <c r="K56296" i="1"/>
  <c r="K56297" i="1"/>
  <c r="K56298" i="1"/>
  <c r="K56299" i="1"/>
  <c r="K56300" i="1"/>
  <c r="K56301" i="1"/>
  <c r="K56302" i="1"/>
  <c r="K56303" i="1"/>
  <c r="K56304" i="1"/>
  <c r="K56305" i="1"/>
  <c r="K56306" i="1"/>
  <c r="K56307" i="1"/>
  <c r="K56308" i="1"/>
  <c r="K56309" i="1"/>
  <c r="K56310" i="1"/>
  <c r="K56311" i="1"/>
  <c r="K56312" i="1"/>
  <c r="K56313" i="1"/>
  <c r="K56314" i="1"/>
  <c r="K56315" i="1"/>
  <c r="K56316" i="1"/>
  <c r="K56317" i="1"/>
  <c r="K56318" i="1"/>
  <c r="K56319" i="1"/>
  <c r="K56320" i="1"/>
  <c r="K56321" i="1"/>
  <c r="K56322" i="1"/>
  <c r="K56323" i="1"/>
  <c r="K56324" i="1"/>
  <c r="K56325" i="1"/>
  <c r="K56326" i="1"/>
  <c r="K56327" i="1"/>
  <c r="K56328" i="1"/>
  <c r="K56329" i="1"/>
  <c r="K56330" i="1"/>
  <c r="K56331" i="1"/>
  <c r="K56332" i="1"/>
  <c r="K56333" i="1"/>
  <c r="K56334" i="1"/>
  <c r="K56335" i="1"/>
  <c r="K56336" i="1"/>
  <c r="K56337" i="1"/>
  <c r="K56338" i="1"/>
  <c r="K56339" i="1"/>
  <c r="K56340" i="1"/>
  <c r="K56341" i="1"/>
  <c r="K56342" i="1"/>
  <c r="K56343" i="1"/>
  <c r="K56344" i="1"/>
  <c r="K56345" i="1"/>
  <c r="K56346" i="1"/>
  <c r="K56347" i="1"/>
  <c r="K56348" i="1"/>
  <c r="K56349" i="1"/>
  <c r="K56350" i="1"/>
  <c r="K56351" i="1"/>
  <c r="K56352" i="1"/>
  <c r="K56353" i="1"/>
  <c r="K56354" i="1"/>
  <c r="K56355" i="1"/>
  <c r="K56356" i="1"/>
  <c r="K56357" i="1"/>
  <c r="K56358" i="1"/>
  <c r="K56359" i="1"/>
  <c r="K56360" i="1"/>
  <c r="K56361" i="1"/>
  <c r="K56362" i="1"/>
  <c r="K56363" i="1"/>
  <c r="K56364" i="1"/>
  <c r="K56365" i="1"/>
  <c r="K56366" i="1"/>
  <c r="K56367" i="1"/>
  <c r="K56368" i="1"/>
  <c r="K56369" i="1"/>
  <c r="K56370" i="1"/>
  <c r="K56371" i="1"/>
  <c r="K56372" i="1"/>
  <c r="K56373" i="1"/>
  <c r="K56374" i="1"/>
  <c r="K56375" i="1"/>
  <c r="K56376" i="1"/>
  <c r="K56377" i="1"/>
  <c r="K56378" i="1"/>
  <c r="K56379" i="1"/>
  <c r="K56380" i="1"/>
  <c r="K56381" i="1"/>
  <c r="K56382" i="1"/>
  <c r="K56383" i="1"/>
  <c r="K56384" i="1"/>
  <c r="K56385" i="1"/>
  <c r="K56386" i="1"/>
  <c r="K56387" i="1"/>
  <c r="K56388" i="1"/>
  <c r="K56389" i="1"/>
  <c r="K56390" i="1"/>
  <c r="K56391" i="1"/>
  <c r="K56392" i="1"/>
  <c r="K56393" i="1"/>
  <c r="K56394" i="1"/>
  <c r="K56395" i="1"/>
  <c r="K56396" i="1"/>
  <c r="K56397" i="1"/>
  <c r="K56398" i="1"/>
  <c r="K56399" i="1"/>
  <c r="K56400" i="1"/>
  <c r="K56401" i="1"/>
  <c r="K56402" i="1"/>
  <c r="K56403" i="1"/>
  <c r="K56404" i="1"/>
  <c r="K56405" i="1"/>
  <c r="K56406" i="1"/>
  <c r="K56407" i="1"/>
  <c r="K56408" i="1"/>
  <c r="K56409" i="1"/>
  <c r="K56410" i="1"/>
  <c r="K56411" i="1"/>
  <c r="K56412" i="1"/>
  <c r="K56413" i="1"/>
  <c r="K56414" i="1"/>
  <c r="K56415" i="1"/>
  <c r="K56416" i="1"/>
  <c r="K56417" i="1"/>
  <c r="K56418" i="1"/>
  <c r="K56419" i="1"/>
  <c r="K56420" i="1"/>
  <c r="K56421" i="1"/>
  <c r="K56422" i="1"/>
  <c r="K56423" i="1"/>
  <c r="K56424" i="1"/>
  <c r="K56425" i="1"/>
  <c r="K56426" i="1"/>
  <c r="K56427" i="1"/>
  <c r="K56428" i="1"/>
  <c r="K56429" i="1"/>
  <c r="K56430" i="1"/>
  <c r="K56431" i="1"/>
  <c r="K56432" i="1"/>
  <c r="K56433" i="1"/>
  <c r="K56434" i="1"/>
  <c r="K56435" i="1"/>
  <c r="K56436" i="1"/>
  <c r="K56437" i="1"/>
  <c r="K56438" i="1"/>
  <c r="K56439" i="1"/>
  <c r="K56440" i="1"/>
  <c r="K56441" i="1"/>
  <c r="K56442" i="1"/>
  <c r="K56443" i="1"/>
  <c r="K56444" i="1"/>
  <c r="K56445" i="1"/>
  <c r="K56446" i="1"/>
  <c r="K56447" i="1"/>
  <c r="K56448" i="1"/>
  <c r="K56449" i="1"/>
  <c r="K56450" i="1"/>
  <c r="K56451" i="1"/>
  <c r="K56452" i="1"/>
  <c r="K56453" i="1"/>
  <c r="K56454" i="1"/>
  <c r="K56455" i="1"/>
  <c r="K56456" i="1"/>
  <c r="K56457" i="1"/>
  <c r="K56458" i="1"/>
  <c r="K56459" i="1"/>
  <c r="K56460" i="1"/>
  <c r="K56461" i="1"/>
  <c r="K56462" i="1"/>
  <c r="K56463" i="1"/>
  <c r="K56464" i="1"/>
  <c r="K56465" i="1"/>
  <c r="K56466" i="1"/>
  <c r="K56467" i="1"/>
  <c r="K56468" i="1"/>
  <c r="K56469" i="1"/>
  <c r="K56470" i="1"/>
  <c r="K56471" i="1"/>
  <c r="K56472" i="1"/>
  <c r="K56473" i="1"/>
  <c r="K56474" i="1"/>
  <c r="K56475" i="1"/>
  <c r="K56476" i="1"/>
  <c r="K56477" i="1"/>
  <c r="K56478" i="1"/>
  <c r="K56479" i="1"/>
  <c r="K56480" i="1"/>
  <c r="K56481" i="1"/>
  <c r="K56482" i="1"/>
  <c r="K56483" i="1"/>
  <c r="K56484" i="1"/>
  <c r="K56485" i="1"/>
  <c r="K56486" i="1"/>
  <c r="K56487" i="1"/>
  <c r="K56488" i="1"/>
  <c r="K56489" i="1"/>
  <c r="K56490" i="1"/>
  <c r="K56491" i="1"/>
  <c r="K56492" i="1"/>
  <c r="K56493" i="1"/>
  <c r="K56494" i="1"/>
  <c r="K56495" i="1"/>
  <c r="K56496" i="1"/>
  <c r="K56497" i="1"/>
  <c r="K56498" i="1"/>
  <c r="K56499" i="1"/>
  <c r="K56500" i="1"/>
  <c r="K56501" i="1"/>
  <c r="K56502" i="1"/>
  <c r="K56503" i="1"/>
  <c r="K56504" i="1"/>
  <c r="K56505" i="1"/>
  <c r="K56506" i="1"/>
  <c r="K56507" i="1"/>
  <c r="K56508" i="1"/>
  <c r="K56509" i="1"/>
  <c r="K56510" i="1"/>
  <c r="K56511" i="1"/>
  <c r="K56512" i="1"/>
  <c r="K56513" i="1"/>
  <c r="K56514" i="1"/>
  <c r="K56515" i="1"/>
  <c r="K56516" i="1"/>
  <c r="K56517" i="1"/>
  <c r="K56518" i="1"/>
  <c r="K56519" i="1"/>
  <c r="K56520" i="1"/>
  <c r="K56521" i="1"/>
  <c r="K56522" i="1"/>
  <c r="K56523" i="1"/>
  <c r="K56524" i="1"/>
  <c r="K56525" i="1"/>
  <c r="K56526" i="1"/>
  <c r="K56527" i="1"/>
  <c r="K56528" i="1"/>
  <c r="K56529" i="1"/>
  <c r="K56530" i="1"/>
  <c r="K56531" i="1"/>
  <c r="K56532" i="1"/>
  <c r="K56533" i="1"/>
  <c r="K56534" i="1"/>
  <c r="K56535" i="1"/>
  <c r="K56536" i="1"/>
  <c r="K56537" i="1"/>
  <c r="K56538" i="1"/>
  <c r="K56539" i="1"/>
  <c r="K56540" i="1"/>
  <c r="K56541" i="1"/>
  <c r="K56542" i="1"/>
  <c r="K56543" i="1"/>
  <c r="K56544" i="1"/>
  <c r="K56545" i="1"/>
  <c r="K56546" i="1"/>
  <c r="K56547" i="1"/>
  <c r="K56548" i="1"/>
  <c r="K56549" i="1"/>
  <c r="K56550" i="1"/>
  <c r="K56551" i="1"/>
  <c r="K56552" i="1"/>
  <c r="K56553" i="1"/>
  <c r="K56554" i="1"/>
  <c r="K56555" i="1"/>
  <c r="K56556" i="1"/>
  <c r="K56557" i="1"/>
  <c r="K56558" i="1"/>
  <c r="K56559" i="1"/>
  <c r="K56560" i="1"/>
  <c r="K56561" i="1"/>
  <c r="K56562" i="1"/>
  <c r="K56563" i="1"/>
  <c r="K56564" i="1"/>
  <c r="K56565" i="1"/>
  <c r="K56566" i="1"/>
  <c r="K56567" i="1"/>
  <c r="K56568" i="1"/>
  <c r="K56569" i="1"/>
  <c r="K56570" i="1"/>
  <c r="K56571" i="1"/>
  <c r="K56572" i="1"/>
  <c r="K56573" i="1"/>
  <c r="K56574" i="1"/>
  <c r="K56575" i="1"/>
  <c r="K56576" i="1"/>
  <c r="K56577" i="1"/>
  <c r="K56578" i="1"/>
  <c r="K56579" i="1"/>
  <c r="K56580" i="1"/>
  <c r="K56581" i="1"/>
  <c r="K56582" i="1"/>
  <c r="K56583" i="1"/>
  <c r="K56584" i="1"/>
  <c r="K56585" i="1"/>
  <c r="K56586" i="1"/>
  <c r="K56587" i="1"/>
  <c r="K56588" i="1"/>
  <c r="K56589" i="1"/>
  <c r="K56590" i="1"/>
  <c r="K56591" i="1"/>
  <c r="K56592" i="1"/>
  <c r="K56593" i="1"/>
  <c r="K56594" i="1"/>
  <c r="K56595" i="1"/>
  <c r="K56596" i="1"/>
  <c r="K56597" i="1"/>
  <c r="K56598" i="1"/>
  <c r="K56599" i="1"/>
  <c r="K56600" i="1"/>
  <c r="K56601" i="1"/>
  <c r="K56602" i="1"/>
  <c r="K56603" i="1"/>
  <c r="K56604" i="1"/>
  <c r="K56605" i="1"/>
  <c r="K56606" i="1"/>
  <c r="K56607" i="1"/>
  <c r="K56608" i="1"/>
  <c r="K56609" i="1"/>
  <c r="K56610" i="1"/>
  <c r="K56611" i="1"/>
  <c r="K56612" i="1"/>
  <c r="K56613" i="1"/>
  <c r="K56614" i="1"/>
  <c r="K56615" i="1"/>
  <c r="K56616" i="1"/>
  <c r="K56617" i="1"/>
  <c r="K56618" i="1"/>
  <c r="K56619" i="1"/>
  <c r="K56620" i="1"/>
  <c r="K56621" i="1"/>
  <c r="K56622" i="1"/>
  <c r="K56623" i="1"/>
  <c r="K56624" i="1"/>
  <c r="K56625" i="1"/>
  <c r="K56626" i="1"/>
  <c r="K56627" i="1"/>
  <c r="K56628" i="1"/>
  <c r="K56629" i="1"/>
  <c r="K56630" i="1"/>
  <c r="K56631" i="1"/>
  <c r="K56632" i="1"/>
  <c r="K56633" i="1"/>
  <c r="K56634" i="1"/>
  <c r="K56635" i="1"/>
  <c r="K56636" i="1"/>
  <c r="K56637" i="1"/>
  <c r="K56638" i="1"/>
  <c r="K56639" i="1"/>
  <c r="K56640" i="1"/>
  <c r="K56641" i="1"/>
  <c r="K56642" i="1"/>
  <c r="K56643" i="1"/>
  <c r="K56644" i="1"/>
  <c r="K56645" i="1"/>
  <c r="K56646" i="1"/>
  <c r="K56647" i="1"/>
  <c r="K56648" i="1"/>
  <c r="K56649" i="1"/>
  <c r="K56650" i="1"/>
  <c r="K56651" i="1"/>
  <c r="K56652" i="1"/>
  <c r="K56653" i="1"/>
  <c r="K56654" i="1"/>
  <c r="K56655" i="1"/>
  <c r="K56656" i="1"/>
  <c r="K56657" i="1"/>
  <c r="K56658" i="1"/>
  <c r="K56659" i="1"/>
  <c r="K56660" i="1"/>
  <c r="K56661" i="1"/>
  <c r="K56662" i="1"/>
  <c r="K56663" i="1"/>
  <c r="K56664" i="1"/>
  <c r="K56665" i="1"/>
  <c r="K56666" i="1"/>
  <c r="K56667" i="1"/>
  <c r="K56668" i="1"/>
  <c r="K56669" i="1"/>
  <c r="K56670" i="1"/>
  <c r="K56671" i="1"/>
  <c r="K56672" i="1"/>
  <c r="K56673" i="1"/>
  <c r="K56674" i="1"/>
  <c r="K56675" i="1"/>
  <c r="K56676" i="1"/>
  <c r="K56677" i="1"/>
  <c r="K56678" i="1"/>
  <c r="K56679" i="1"/>
  <c r="K56680" i="1"/>
  <c r="K56681" i="1"/>
  <c r="K56682" i="1"/>
  <c r="K56683" i="1"/>
  <c r="K56684" i="1"/>
  <c r="K56685" i="1"/>
  <c r="K56686" i="1"/>
  <c r="K56687" i="1"/>
  <c r="K56688" i="1"/>
  <c r="K56689" i="1"/>
  <c r="K56690" i="1"/>
  <c r="K56691" i="1"/>
  <c r="K56692" i="1"/>
  <c r="K56693" i="1"/>
  <c r="K56694" i="1"/>
  <c r="K56695" i="1"/>
  <c r="K56696" i="1"/>
  <c r="K56697" i="1"/>
  <c r="K56698" i="1"/>
  <c r="K56699" i="1"/>
  <c r="K56700" i="1"/>
  <c r="K56701" i="1"/>
  <c r="K56702" i="1"/>
  <c r="K56703" i="1"/>
  <c r="K56704" i="1"/>
  <c r="K56705" i="1"/>
  <c r="K56706" i="1"/>
  <c r="K56707" i="1"/>
  <c r="K56708" i="1"/>
  <c r="K56709" i="1"/>
  <c r="K56710" i="1"/>
  <c r="K56711" i="1"/>
  <c r="K56712" i="1"/>
  <c r="K56713" i="1"/>
  <c r="K56714" i="1"/>
  <c r="K56715" i="1"/>
  <c r="K56716" i="1"/>
  <c r="K56717" i="1"/>
  <c r="K56718" i="1"/>
  <c r="K56719" i="1"/>
  <c r="K56720" i="1"/>
  <c r="K56721" i="1"/>
  <c r="K56722" i="1"/>
  <c r="K56723" i="1"/>
  <c r="K56724" i="1"/>
  <c r="K56725" i="1"/>
  <c r="K56726" i="1"/>
  <c r="K56727" i="1"/>
  <c r="K56728" i="1"/>
  <c r="K56729" i="1"/>
  <c r="K56730" i="1"/>
  <c r="K56731" i="1"/>
  <c r="K56732" i="1"/>
  <c r="K56733" i="1"/>
  <c r="K56734" i="1"/>
  <c r="K56735" i="1"/>
  <c r="K56736" i="1"/>
  <c r="K56737" i="1"/>
  <c r="K56738" i="1"/>
  <c r="K56739" i="1"/>
  <c r="K56740" i="1"/>
  <c r="K56741" i="1"/>
  <c r="K56742" i="1"/>
  <c r="K56743" i="1"/>
  <c r="K56744" i="1"/>
  <c r="K56745" i="1"/>
  <c r="K56746" i="1"/>
  <c r="K56747" i="1"/>
  <c r="K56748" i="1"/>
  <c r="K56749" i="1"/>
  <c r="K56750" i="1"/>
  <c r="K56751" i="1"/>
  <c r="K56752" i="1"/>
  <c r="K56753" i="1"/>
  <c r="K56754" i="1"/>
  <c r="K56755" i="1"/>
  <c r="K56756" i="1"/>
  <c r="K56757" i="1"/>
  <c r="K56758" i="1"/>
  <c r="K56759" i="1"/>
  <c r="K56760" i="1"/>
  <c r="K56761" i="1"/>
  <c r="K56762" i="1"/>
  <c r="K56763" i="1"/>
  <c r="K56764" i="1"/>
  <c r="K56765" i="1"/>
  <c r="K56766" i="1"/>
  <c r="K56767" i="1"/>
  <c r="K56768" i="1"/>
  <c r="K56769" i="1"/>
  <c r="K56770" i="1"/>
  <c r="K56771" i="1"/>
  <c r="K56772" i="1"/>
  <c r="K56773" i="1"/>
  <c r="K56774" i="1"/>
  <c r="K56775" i="1"/>
  <c r="K56776" i="1"/>
  <c r="K56777" i="1"/>
  <c r="K56778" i="1"/>
  <c r="K56779" i="1"/>
  <c r="K56780" i="1"/>
  <c r="K56781" i="1"/>
  <c r="K56782" i="1"/>
  <c r="K56783" i="1"/>
  <c r="K56784" i="1"/>
  <c r="K56785" i="1"/>
  <c r="K56786" i="1"/>
  <c r="K56787" i="1"/>
  <c r="K56788" i="1"/>
  <c r="K56789" i="1"/>
  <c r="K56790" i="1"/>
  <c r="K56791" i="1"/>
  <c r="K56792" i="1"/>
  <c r="K56793" i="1"/>
  <c r="K56794" i="1"/>
  <c r="K56795" i="1"/>
  <c r="K56796" i="1"/>
  <c r="K56797" i="1"/>
  <c r="K56798" i="1"/>
  <c r="K56799" i="1"/>
  <c r="K56800" i="1"/>
  <c r="K56801" i="1"/>
  <c r="K56802" i="1"/>
  <c r="K56803" i="1"/>
  <c r="K56804" i="1"/>
  <c r="K56805" i="1"/>
  <c r="K56806" i="1"/>
  <c r="K56807" i="1"/>
  <c r="K56808" i="1"/>
  <c r="K56809" i="1"/>
  <c r="K56810" i="1"/>
  <c r="K56811" i="1"/>
  <c r="K56812" i="1"/>
  <c r="K56813" i="1"/>
  <c r="K56814" i="1"/>
  <c r="K56815" i="1"/>
  <c r="K56816" i="1"/>
  <c r="K56817" i="1"/>
  <c r="K56818" i="1"/>
  <c r="K56819" i="1"/>
  <c r="K56820" i="1"/>
  <c r="K56821" i="1"/>
  <c r="K56822" i="1"/>
  <c r="K56823" i="1"/>
  <c r="K56824" i="1"/>
  <c r="K56825" i="1"/>
  <c r="K56826" i="1"/>
  <c r="K56827" i="1"/>
  <c r="K56828" i="1"/>
  <c r="K56829" i="1"/>
  <c r="K56830" i="1"/>
  <c r="K56831" i="1"/>
  <c r="K56832" i="1"/>
  <c r="K56833" i="1"/>
  <c r="K56834" i="1"/>
  <c r="K56835" i="1"/>
  <c r="K56836" i="1"/>
  <c r="K56837" i="1"/>
  <c r="K56838" i="1"/>
  <c r="K56839" i="1"/>
  <c r="K56840" i="1"/>
  <c r="K56841" i="1"/>
  <c r="K56842" i="1"/>
  <c r="K56843" i="1"/>
  <c r="K56844" i="1"/>
  <c r="K56845" i="1"/>
  <c r="K56846" i="1"/>
  <c r="K56847" i="1"/>
  <c r="K56848" i="1"/>
  <c r="K56849" i="1"/>
  <c r="K56850" i="1"/>
  <c r="K56851" i="1"/>
  <c r="K56852" i="1"/>
  <c r="K56853" i="1"/>
  <c r="K56854" i="1"/>
  <c r="K56855" i="1"/>
  <c r="K56856" i="1"/>
  <c r="K56857" i="1"/>
  <c r="K56858" i="1"/>
  <c r="K56859" i="1"/>
  <c r="K56860" i="1"/>
  <c r="K56861" i="1"/>
  <c r="K56862" i="1"/>
  <c r="K56863" i="1"/>
  <c r="K56864" i="1"/>
  <c r="K56865" i="1"/>
  <c r="K56866" i="1"/>
  <c r="K56867" i="1"/>
  <c r="K56868" i="1"/>
  <c r="K56869" i="1"/>
  <c r="K56870" i="1"/>
  <c r="K56871" i="1"/>
  <c r="K56872" i="1"/>
  <c r="K56873" i="1"/>
  <c r="K56874" i="1"/>
  <c r="K56875" i="1"/>
  <c r="K56876" i="1"/>
  <c r="K56877" i="1"/>
  <c r="K56878" i="1"/>
  <c r="K56879" i="1"/>
  <c r="K56880" i="1"/>
  <c r="K56881" i="1"/>
  <c r="K56882" i="1"/>
  <c r="K56883" i="1"/>
  <c r="K56884" i="1"/>
  <c r="K56885" i="1"/>
  <c r="K56886" i="1"/>
  <c r="K56887" i="1"/>
  <c r="K56888" i="1"/>
  <c r="K56889" i="1"/>
  <c r="K56890" i="1"/>
  <c r="K56891" i="1"/>
  <c r="K56892" i="1"/>
  <c r="K56893" i="1"/>
  <c r="K56894" i="1"/>
  <c r="K56895" i="1"/>
  <c r="K56896" i="1"/>
  <c r="K56897" i="1"/>
  <c r="K56898" i="1"/>
  <c r="K56899" i="1"/>
  <c r="K56900" i="1"/>
  <c r="K56901" i="1"/>
  <c r="K56902" i="1"/>
  <c r="K56903" i="1"/>
  <c r="K56904" i="1"/>
  <c r="K56905" i="1"/>
  <c r="K56906" i="1"/>
  <c r="K56907" i="1"/>
  <c r="K56908" i="1"/>
  <c r="K56909" i="1"/>
  <c r="K56910" i="1"/>
  <c r="K56911" i="1"/>
  <c r="K56912" i="1"/>
  <c r="K56913" i="1"/>
  <c r="K56914" i="1"/>
  <c r="K56915" i="1"/>
  <c r="K56916" i="1"/>
  <c r="K56917" i="1"/>
  <c r="K56918" i="1"/>
  <c r="K56919" i="1"/>
  <c r="K56920" i="1"/>
  <c r="K56921" i="1"/>
  <c r="K56922" i="1"/>
  <c r="K56923" i="1"/>
  <c r="K56924" i="1"/>
  <c r="K56925" i="1"/>
  <c r="K56926" i="1"/>
  <c r="K56927" i="1"/>
  <c r="K56928" i="1"/>
  <c r="K56929" i="1"/>
  <c r="K56930" i="1"/>
  <c r="K56931" i="1"/>
  <c r="K56932" i="1"/>
  <c r="K56933" i="1"/>
  <c r="K56934" i="1"/>
  <c r="K56935" i="1"/>
  <c r="K56936" i="1"/>
  <c r="K56937" i="1"/>
  <c r="K56938" i="1"/>
  <c r="K56939" i="1"/>
  <c r="K56940" i="1"/>
  <c r="K56941" i="1"/>
  <c r="K56942" i="1"/>
  <c r="K56943" i="1"/>
  <c r="K56944" i="1"/>
  <c r="K56945" i="1"/>
  <c r="K56946" i="1"/>
  <c r="K56947" i="1"/>
  <c r="K56948" i="1"/>
  <c r="K56949" i="1"/>
  <c r="K56950" i="1"/>
  <c r="K56951" i="1"/>
  <c r="K56952" i="1"/>
  <c r="K56953" i="1"/>
  <c r="K56954" i="1"/>
  <c r="K56955" i="1"/>
  <c r="K56956" i="1"/>
  <c r="K56957" i="1"/>
  <c r="K56958" i="1"/>
  <c r="K56959" i="1"/>
  <c r="K56960" i="1"/>
  <c r="K56961" i="1"/>
  <c r="K56962" i="1"/>
  <c r="K56963" i="1"/>
  <c r="K56964" i="1"/>
  <c r="K56965" i="1"/>
  <c r="K56966" i="1"/>
  <c r="K56967" i="1"/>
  <c r="K56968" i="1"/>
  <c r="K56969" i="1"/>
  <c r="K56970" i="1"/>
  <c r="K56971" i="1"/>
  <c r="K56972" i="1"/>
  <c r="K56973" i="1"/>
  <c r="K56974" i="1"/>
  <c r="K56975" i="1"/>
  <c r="K56976" i="1"/>
  <c r="K56977" i="1"/>
  <c r="K56978" i="1"/>
  <c r="K56979" i="1"/>
  <c r="K56980" i="1"/>
  <c r="K56981" i="1"/>
  <c r="K56982" i="1"/>
  <c r="K56983" i="1"/>
  <c r="K56984" i="1"/>
  <c r="K56985" i="1"/>
  <c r="K56986" i="1"/>
  <c r="K56987" i="1"/>
  <c r="K56988" i="1"/>
  <c r="K56989" i="1"/>
  <c r="K56990" i="1"/>
  <c r="K56991" i="1"/>
  <c r="K56992" i="1"/>
  <c r="K56993" i="1"/>
  <c r="K56994" i="1"/>
  <c r="K56995" i="1"/>
  <c r="K56996" i="1"/>
  <c r="K56997" i="1"/>
  <c r="K56998" i="1"/>
  <c r="K56999" i="1"/>
  <c r="K57000" i="1"/>
  <c r="K57001" i="1"/>
  <c r="K57002" i="1"/>
  <c r="K57003" i="1"/>
  <c r="K57004" i="1"/>
  <c r="K57005" i="1"/>
  <c r="K57006" i="1"/>
  <c r="K57007" i="1"/>
  <c r="K57008" i="1"/>
  <c r="K57009" i="1"/>
  <c r="K57010" i="1"/>
  <c r="K57011" i="1"/>
  <c r="K57012" i="1"/>
  <c r="K57013" i="1"/>
  <c r="K57014" i="1"/>
  <c r="K57015" i="1"/>
  <c r="K57016" i="1"/>
  <c r="K57017" i="1"/>
  <c r="K57018" i="1"/>
  <c r="K57019" i="1"/>
  <c r="K57020" i="1"/>
  <c r="K57021" i="1"/>
  <c r="K57022" i="1"/>
  <c r="K57023" i="1"/>
  <c r="K57024" i="1"/>
  <c r="K57025" i="1"/>
  <c r="K57026" i="1"/>
  <c r="K57027" i="1"/>
  <c r="K57028" i="1"/>
  <c r="K57029" i="1"/>
  <c r="K57030" i="1"/>
  <c r="K57031" i="1"/>
  <c r="K57032" i="1"/>
  <c r="K57033" i="1"/>
  <c r="K57034" i="1"/>
  <c r="K57035" i="1"/>
  <c r="K57036" i="1"/>
  <c r="K57037" i="1"/>
  <c r="K57038" i="1"/>
  <c r="K57039" i="1"/>
  <c r="K57040" i="1"/>
  <c r="K57041" i="1"/>
  <c r="K57042" i="1"/>
  <c r="K57043" i="1"/>
  <c r="K57044" i="1"/>
  <c r="K57045" i="1"/>
  <c r="K57046" i="1"/>
  <c r="K57047" i="1"/>
  <c r="K57048" i="1"/>
  <c r="K57049" i="1"/>
  <c r="K57050" i="1"/>
  <c r="K57051" i="1"/>
  <c r="K57052" i="1"/>
  <c r="K57053" i="1"/>
  <c r="K57054" i="1"/>
  <c r="K57055" i="1"/>
  <c r="K57056" i="1"/>
  <c r="K57057" i="1"/>
  <c r="K57058" i="1"/>
  <c r="K57059" i="1"/>
  <c r="K57060" i="1"/>
  <c r="K57061" i="1"/>
  <c r="K57062" i="1"/>
  <c r="K57063" i="1"/>
  <c r="K57064" i="1"/>
  <c r="K57065" i="1"/>
  <c r="K57066" i="1"/>
  <c r="K57067" i="1"/>
  <c r="K57068" i="1"/>
  <c r="K57069" i="1"/>
  <c r="K57070" i="1"/>
  <c r="K57071" i="1"/>
  <c r="K57072" i="1"/>
  <c r="K57073" i="1"/>
  <c r="K57074" i="1"/>
  <c r="K57075" i="1"/>
  <c r="K57076" i="1"/>
  <c r="K57077" i="1"/>
  <c r="K57078" i="1"/>
  <c r="K57079" i="1"/>
  <c r="K57080" i="1"/>
  <c r="K57081" i="1"/>
  <c r="K57082" i="1"/>
  <c r="K57083" i="1"/>
  <c r="K57084" i="1"/>
  <c r="K57085" i="1"/>
  <c r="K57086" i="1"/>
  <c r="K57087" i="1"/>
  <c r="K57088" i="1"/>
  <c r="K57089" i="1"/>
  <c r="K57090" i="1"/>
  <c r="K57091" i="1"/>
  <c r="K57092" i="1"/>
  <c r="K57093" i="1"/>
  <c r="K57094" i="1"/>
  <c r="K57095" i="1"/>
  <c r="K57096" i="1"/>
  <c r="K57097" i="1"/>
  <c r="K57098" i="1"/>
  <c r="K57099" i="1"/>
  <c r="K57100" i="1"/>
  <c r="K57101" i="1"/>
  <c r="K57102" i="1"/>
  <c r="K57103" i="1"/>
  <c r="K57104" i="1"/>
  <c r="K57105" i="1"/>
  <c r="K57106" i="1"/>
  <c r="K57107" i="1"/>
  <c r="K57108" i="1"/>
  <c r="K57109" i="1"/>
  <c r="K57110" i="1"/>
  <c r="K57111" i="1"/>
  <c r="K57112" i="1"/>
  <c r="K57113" i="1"/>
  <c r="K57114" i="1"/>
  <c r="K57115" i="1"/>
  <c r="K57116" i="1"/>
  <c r="K57117" i="1"/>
  <c r="K57118" i="1"/>
  <c r="K57119" i="1"/>
  <c r="K57120" i="1"/>
  <c r="K57121" i="1"/>
  <c r="K57122" i="1"/>
  <c r="K57123" i="1"/>
  <c r="K57124" i="1"/>
  <c r="K57125" i="1"/>
  <c r="K57126" i="1"/>
  <c r="K57127" i="1"/>
  <c r="K57128" i="1"/>
  <c r="K57129" i="1"/>
  <c r="K57130" i="1"/>
  <c r="K57131" i="1"/>
  <c r="K57132" i="1"/>
  <c r="K57133" i="1"/>
  <c r="K57134" i="1"/>
  <c r="K57135" i="1"/>
  <c r="K57136" i="1"/>
  <c r="K57137" i="1"/>
  <c r="K57138" i="1"/>
  <c r="K57139" i="1"/>
  <c r="K57140" i="1"/>
  <c r="K57141" i="1"/>
  <c r="K57142" i="1"/>
  <c r="K57143" i="1"/>
  <c r="K57144" i="1"/>
  <c r="K57145" i="1"/>
  <c r="K57146" i="1"/>
  <c r="K57147" i="1"/>
  <c r="K57148" i="1"/>
  <c r="K57149" i="1"/>
  <c r="K57150" i="1"/>
  <c r="K57151" i="1"/>
  <c r="K57152" i="1"/>
  <c r="K57153" i="1"/>
  <c r="K57154" i="1"/>
  <c r="K57155" i="1"/>
  <c r="K57156" i="1"/>
  <c r="K57157" i="1"/>
  <c r="K57158" i="1"/>
  <c r="K57159" i="1"/>
  <c r="K57160" i="1"/>
  <c r="K57161" i="1"/>
  <c r="K57162" i="1"/>
  <c r="K57163" i="1"/>
  <c r="K57164" i="1"/>
  <c r="K57165" i="1"/>
  <c r="K57166" i="1"/>
  <c r="K57167" i="1"/>
  <c r="K57168" i="1"/>
  <c r="K57169" i="1"/>
  <c r="K57170" i="1"/>
  <c r="K57171" i="1"/>
  <c r="K57172" i="1"/>
  <c r="K57173" i="1"/>
  <c r="K57174" i="1"/>
  <c r="K57175" i="1"/>
  <c r="K57176" i="1"/>
  <c r="K57177" i="1"/>
  <c r="K57178" i="1"/>
  <c r="K57179" i="1"/>
  <c r="K57180" i="1"/>
  <c r="K57181" i="1"/>
  <c r="K57182" i="1"/>
  <c r="K57183" i="1"/>
  <c r="K57184" i="1"/>
  <c r="K57185" i="1"/>
  <c r="K57186" i="1"/>
  <c r="K57187" i="1"/>
  <c r="K57188" i="1"/>
  <c r="K57189" i="1"/>
  <c r="K57190" i="1"/>
  <c r="K57191" i="1"/>
  <c r="K57192" i="1"/>
  <c r="K57193" i="1"/>
  <c r="K57194" i="1"/>
  <c r="K57195" i="1"/>
  <c r="K57196" i="1"/>
  <c r="K57197" i="1"/>
  <c r="K57198" i="1"/>
  <c r="K57199" i="1"/>
  <c r="K57200" i="1"/>
  <c r="K57201" i="1"/>
  <c r="K57202" i="1"/>
  <c r="K57203" i="1"/>
  <c r="K57204" i="1"/>
  <c r="K57205" i="1"/>
  <c r="K57206" i="1"/>
  <c r="K57207" i="1"/>
  <c r="K57208" i="1"/>
  <c r="K57209" i="1"/>
  <c r="K57210" i="1"/>
  <c r="K57211" i="1"/>
  <c r="K57212" i="1"/>
  <c r="K57213" i="1"/>
  <c r="K57214" i="1"/>
  <c r="K57215" i="1"/>
  <c r="K57216" i="1"/>
  <c r="K57217" i="1"/>
  <c r="K57218" i="1"/>
  <c r="K57219" i="1"/>
  <c r="K57220" i="1"/>
  <c r="K57221" i="1"/>
  <c r="K57222" i="1"/>
  <c r="K57223" i="1"/>
  <c r="K57224" i="1"/>
  <c r="K57225" i="1"/>
  <c r="K57226" i="1"/>
  <c r="K57227" i="1"/>
  <c r="K57228" i="1"/>
  <c r="K57229" i="1"/>
  <c r="K57230" i="1"/>
  <c r="K57231" i="1"/>
  <c r="K57232" i="1"/>
  <c r="K57233" i="1"/>
  <c r="K57234" i="1"/>
  <c r="K57235" i="1"/>
  <c r="K57236" i="1"/>
  <c r="K57237" i="1"/>
  <c r="K57238" i="1"/>
  <c r="K57239" i="1"/>
  <c r="K57240" i="1"/>
  <c r="K57241" i="1"/>
  <c r="K57242" i="1"/>
  <c r="K57243" i="1"/>
  <c r="K57244" i="1"/>
  <c r="K57245" i="1"/>
  <c r="K57246" i="1"/>
  <c r="K57247" i="1"/>
  <c r="K57248" i="1"/>
  <c r="K57249" i="1"/>
  <c r="K57250" i="1"/>
  <c r="K57251" i="1"/>
  <c r="K57252" i="1"/>
  <c r="K57253" i="1"/>
  <c r="K57254" i="1"/>
  <c r="K57255" i="1"/>
  <c r="K57256" i="1"/>
  <c r="K57257" i="1"/>
  <c r="K57258" i="1"/>
  <c r="K57259" i="1"/>
  <c r="K57260" i="1"/>
  <c r="K57261" i="1"/>
  <c r="K57262" i="1"/>
  <c r="K57263" i="1"/>
  <c r="K57264" i="1"/>
  <c r="K57265" i="1"/>
  <c r="K57266" i="1"/>
  <c r="K57267" i="1"/>
  <c r="K57268" i="1"/>
  <c r="K57269" i="1"/>
  <c r="K57270" i="1"/>
  <c r="K57271" i="1"/>
  <c r="K57272" i="1"/>
  <c r="K57273" i="1"/>
  <c r="K57274" i="1"/>
  <c r="K57275" i="1"/>
  <c r="K57276" i="1"/>
  <c r="K57277" i="1"/>
  <c r="K57278" i="1"/>
  <c r="K57279" i="1"/>
  <c r="K57280" i="1"/>
  <c r="K57281" i="1"/>
  <c r="K57282" i="1"/>
  <c r="K57283" i="1"/>
  <c r="K57284" i="1"/>
  <c r="K57285" i="1"/>
  <c r="K57286" i="1"/>
  <c r="K57287" i="1"/>
  <c r="K57288" i="1"/>
  <c r="K57289" i="1"/>
  <c r="K57290" i="1"/>
  <c r="K57291" i="1"/>
  <c r="K57292" i="1"/>
  <c r="K57293" i="1"/>
  <c r="K57294" i="1"/>
  <c r="K57295" i="1"/>
  <c r="K57296" i="1"/>
  <c r="K57297" i="1"/>
  <c r="K57298" i="1"/>
  <c r="K57299" i="1"/>
  <c r="K57300" i="1"/>
  <c r="K57301" i="1"/>
  <c r="K57302" i="1"/>
  <c r="K57303" i="1"/>
  <c r="K57304" i="1"/>
  <c r="K57305" i="1"/>
  <c r="K57306" i="1"/>
  <c r="K57307" i="1"/>
  <c r="K57308" i="1"/>
  <c r="K57309" i="1"/>
  <c r="K57310" i="1"/>
  <c r="K57311" i="1"/>
  <c r="K57312" i="1"/>
  <c r="K57313" i="1"/>
  <c r="K57314" i="1"/>
  <c r="K57315" i="1"/>
  <c r="K57316" i="1"/>
  <c r="K57317" i="1"/>
  <c r="K57318" i="1"/>
  <c r="K57319" i="1"/>
  <c r="K57320" i="1"/>
  <c r="K57321" i="1"/>
  <c r="K57322" i="1"/>
  <c r="K57323" i="1"/>
  <c r="K57324" i="1"/>
  <c r="K57325" i="1"/>
  <c r="K57326" i="1"/>
  <c r="K57327" i="1"/>
  <c r="K57328" i="1"/>
  <c r="K57329" i="1"/>
  <c r="K57330" i="1"/>
  <c r="K57331" i="1"/>
  <c r="K57332" i="1"/>
  <c r="K57333" i="1"/>
  <c r="K57334" i="1"/>
  <c r="K57335" i="1"/>
  <c r="K57336" i="1"/>
  <c r="K57337" i="1"/>
  <c r="K57338" i="1"/>
  <c r="K57339" i="1"/>
  <c r="K57340" i="1"/>
  <c r="K57341" i="1"/>
  <c r="K57342" i="1"/>
  <c r="K57343" i="1"/>
  <c r="K57344" i="1"/>
  <c r="K57345" i="1"/>
  <c r="K57346" i="1"/>
  <c r="K57347" i="1"/>
  <c r="K57348" i="1"/>
  <c r="K57349" i="1"/>
  <c r="K57350" i="1"/>
  <c r="K57351" i="1"/>
  <c r="K57352" i="1"/>
  <c r="K57353" i="1"/>
  <c r="K57354" i="1"/>
  <c r="K57355" i="1"/>
  <c r="K57356" i="1"/>
  <c r="K57357" i="1"/>
  <c r="K57358" i="1"/>
  <c r="K57359" i="1"/>
  <c r="K57360" i="1"/>
  <c r="K57361" i="1"/>
  <c r="K57362" i="1"/>
  <c r="K57363" i="1"/>
  <c r="K57364" i="1"/>
  <c r="K57365" i="1"/>
  <c r="K57366" i="1"/>
  <c r="K57367" i="1"/>
  <c r="K57368" i="1"/>
  <c r="K57369" i="1"/>
  <c r="K57370" i="1"/>
  <c r="K57371" i="1"/>
  <c r="K57372" i="1"/>
  <c r="K57373" i="1"/>
  <c r="K57374" i="1"/>
  <c r="K57375" i="1"/>
  <c r="K57376" i="1"/>
  <c r="K57377" i="1"/>
  <c r="K57378" i="1"/>
  <c r="K57379" i="1"/>
  <c r="K57380" i="1"/>
  <c r="K57381" i="1"/>
  <c r="K57382" i="1"/>
  <c r="K57383" i="1"/>
  <c r="K57384" i="1"/>
  <c r="K57385" i="1"/>
  <c r="K57386" i="1"/>
  <c r="K57387" i="1"/>
  <c r="K57388" i="1"/>
  <c r="K57389" i="1"/>
  <c r="K57390" i="1"/>
  <c r="K57391" i="1"/>
  <c r="K57392" i="1"/>
  <c r="K57393" i="1"/>
  <c r="K57394" i="1"/>
  <c r="K57395" i="1"/>
  <c r="K57396" i="1"/>
  <c r="K57397" i="1"/>
  <c r="K57398" i="1"/>
  <c r="K57399" i="1"/>
  <c r="K57400" i="1"/>
  <c r="K57401" i="1"/>
  <c r="K57402" i="1"/>
  <c r="K57403" i="1"/>
  <c r="K57404" i="1"/>
  <c r="K57405" i="1"/>
  <c r="K57406" i="1"/>
  <c r="K57407" i="1"/>
  <c r="K57408" i="1"/>
  <c r="K57409" i="1"/>
  <c r="K57410" i="1"/>
  <c r="K57411" i="1"/>
  <c r="K57412" i="1"/>
  <c r="K57413" i="1"/>
  <c r="K57414" i="1"/>
  <c r="K57415" i="1"/>
  <c r="K57416" i="1"/>
  <c r="K57417" i="1"/>
  <c r="K57418" i="1"/>
  <c r="K57419" i="1"/>
  <c r="K57420" i="1"/>
  <c r="K57421" i="1"/>
  <c r="K57422" i="1"/>
  <c r="K57423" i="1"/>
  <c r="K57424" i="1"/>
  <c r="K57425" i="1"/>
  <c r="K57426" i="1"/>
  <c r="K57427" i="1"/>
  <c r="K57428" i="1"/>
  <c r="K57429" i="1"/>
  <c r="K57430" i="1"/>
  <c r="K57431" i="1"/>
  <c r="K57432" i="1"/>
  <c r="K57433" i="1"/>
  <c r="K57434" i="1"/>
  <c r="K57435" i="1"/>
  <c r="K57436" i="1"/>
  <c r="K57437" i="1"/>
  <c r="K57438" i="1"/>
  <c r="K57439" i="1"/>
  <c r="K57440" i="1"/>
  <c r="K57441" i="1"/>
  <c r="K57442" i="1"/>
  <c r="K57443" i="1"/>
  <c r="K57444" i="1"/>
  <c r="K57445" i="1"/>
  <c r="K57446" i="1"/>
  <c r="K57447" i="1"/>
  <c r="K57448" i="1"/>
  <c r="K57449" i="1"/>
  <c r="K57450" i="1"/>
  <c r="K57451" i="1"/>
  <c r="K57452" i="1"/>
  <c r="K57453" i="1"/>
  <c r="K57454" i="1"/>
  <c r="K57455" i="1"/>
  <c r="K57456" i="1"/>
  <c r="K57457" i="1"/>
  <c r="K57458" i="1"/>
  <c r="K57459" i="1"/>
  <c r="K57460" i="1"/>
  <c r="K57461" i="1"/>
  <c r="K57462" i="1"/>
  <c r="K57463" i="1"/>
  <c r="K57464" i="1"/>
  <c r="K57465" i="1"/>
  <c r="K57466" i="1"/>
  <c r="K57467" i="1"/>
  <c r="K57468" i="1"/>
  <c r="K57469" i="1"/>
  <c r="K57470" i="1"/>
  <c r="K57471" i="1"/>
  <c r="K57472" i="1"/>
  <c r="K57473" i="1"/>
  <c r="K57474" i="1"/>
  <c r="K57475" i="1"/>
  <c r="K57476" i="1"/>
  <c r="K57477" i="1"/>
  <c r="K57478" i="1"/>
  <c r="K57479" i="1"/>
  <c r="K57480" i="1"/>
  <c r="K57481" i="1"/>
  <c r="K57482" i="1"/>
  <c r="K57483" i="1"/>
  <c r="K57484" i="1"/>
  <c r="K57485" i="1"/>
  <c r="K57486" i="1"/>
  <c r="K57487" i="1"/>
  <c r="K57488" i="1"/>
  <c r="K57489" i="1"/>
  <c r="K57490" i="1"/>
  <c r="K57491" i="1"/>
  <c r="K57492" i="1"/>
  <c r="K57493" i="1"/>
  <c r="K57494" i="1"/>
  <c r="K57495" i="1"/>
  <c r="K57496" i="1"/>
  <c r="K57497" i="1"/>
  <c r="K57498" i="1"/>
  <c r="K57499" i="1"/>
  <c r="K57500" i="1"/>
  <c r="K57501" i="1"/>
  <c r="K57502" i="1"/>
  <c r="K57503" i="1"/>
  <c r="K57504" i="1"/>
  <c r="K57505" i="1"/>
  <c r="K57506" i="1"/>
  <c r="K57507" i="1"/>
  <c r="K57508" i="1"/>
  <c r="K57509" i="1"/>
  <c r="K57510" i="1"/>
  <c r="K57511" i="1"/>
  <c r="K57512" i="1"/>
  <c r="K57513" i="1"/>
  <c r="K57514" i="1"/>
  <c r="K57515" i="1"/>
  <c r="K57516" i="1"/>
  <c r="K57517" i="1"/>
  <c r="K57518" i="1"/>
  <c r="K57519" i="1"/>
  <c r="K57520" i="1"/>
  <c r="K57521" i="1"/>
  <c r="K57522" i="1"/>
  <c r="K57523" i="1"/>
  <c r="K57524" i="1"/>
  <c r="K57525" i="1"/>
  <c r="K57526" i="1"/>
  <c r="K57527" i="1"/>
  <c r="K57528" i="1"/>
  <c r="K57529" i="1"/>
  <c r="K57530" i="1"/>
  <c r="K57531" i="1"/>
  <c r="K57532" i="1"/>
  <c r="K57533" i="1"/>
  <c r="K57534" i="1"/>
  <c r="K57535" i="1"/>
  <c r="K57536" i="1"/>
  <c r="K57537" i="1"/>
  <c r="K57538" i="1"/>
  <c r="K57539" i="1"/>
  <c r="K57540" i="1"/>
  <c r="K57541" i="1"/>
  <c r="K57542" i="1"/>
  <c r="K57543" i="1"/>
  <c r="K57544" i="1"/>
  <c r="K57545" i="1"/>
  <c r="K57546" i="1"/>
  <c r="K57547" i="1"/>
  <c r="K57548" i="1"/>
  <c r="K57549" i="1"/>
  <c r="K57550" i="1"/>
  <c r="K57551" i="1"/>
  <c r="K57552" i="1"/>
  <c r="K57553" i="1"/>
  <c r="K57554" i="1"/>
  <c r="K57555" i="1"/>
  <c r="K57556" i="1"/>
  <c r="K57557" i="1"/>
  <c r="K57558" i="1"/>
  <c r="K57559" i="1"/>
  <c r="K57560" i="1"/>
  <c r="K57561" i="1"/>
  <c r="K57562" i="1"/>
  <c r="K57563" i="1"/>
  <c r="K57564" i="1"/>
  <c r="K57565" i="1"/>
  <c r="K57566" i="1"/>
  <c r="K57567" i="1"/>
  <c r="K57568" i="1"/>
  <c r="K57569" i="1"/>
  <c r="K57570" i="1"/>
  <c r="K57571" i="1"/>
  <c r="K57572" i="1"/>
  <c r="K57573" i="1"/>
  <c r="K57574" i="1"/>
  <c r="K57575" i="1"/>
  <c r="K57576" i="1"/>
  <c r="K57577" i="1"/>
  <c r="K57578" i="1"/>
  <c r="K57579" i="1"/>
  <c r="K57580" i="1"/>
  <c r="K57581" i="1"/>
  <c r="K57582" i="1"/>
  <c r="K57583" i="1"/>
  <c r="K57584" i="1"/>
  <c r="K57585" i="1"/>
  <c r="K57586" i="1"/>
  <c r="K57587" i="1"/>
  <c r="K57588" i="1"/>
  <c r="K57589" i="1"/>
  <c r="K57590" i="1"/>
  <c r="K57591" i="1"/>
  <c r="K57592" i="1"/>
  <c r="K57593" i="1"/>
  <c r="K57594" i="1"/>
  <c r="K57595" i="1"/>
  <c r="K57596" i="1"/>
  <c r="K57597" i="1"/>
  <c r="K57598" i="1"/>
  <c r="K57599" i="1"/>
  <c r="K57600" i="1"/>
  <c r="K57601" i="1"/>
  <c r="K57602" i="1"/>
  <c r="K57603" i="1"/>
  <c r="K57604" i="1"/>
  <c r="K57605" i="1"/>
  <c r="K57606" i="1"/>
  <c r="K57607" i="1"/>
  <c r="K57608" i="1"/>
  <c r="K57609" i="1"/>
  <c r="K57610" i="1"/>
  <c r="K57611" i="1"/>
  <c r="K57612" i="1"/>
  <c r="K57613" i="1"/>
  <c r="K57614" i="1"/>
  <c r="K57615" i="1"/>
  <c r="K57616" i="1"/>
  <c r="K57617" i="1"/>
  <c r="K57618" i="1"/>
  <c r="K57619" i="1"/>
  <c r="K57620" i="1"/>
  <c r="K57621" i="1"/>
  <c r="K57622" i="1"/>
  <c r="K57623" i="1"/>
  <c r="K57624" i="1"/>
  <c r="K57625" i="1"/>
  <c r="K57626" i="1"/>
  <c r="K57627" i="1"/>
  <c r="K57628" i="1"/>
  <c r="K57629" i="1"/>
  <c r="K57630" i="1"/>
  <c r="K57631" i="1"/>
  <c r="K57632" i="1"/>
  <c r="K57633" i="1"/>
  <c r="K57634" i="1"/>
  <c r="K57635" i="1"/>
  <c r="K57636" i="1"/>
  <c r="K57637" i="1"/>
  <c r="K57638" i="1"/>
  <c r="K57639" i="1"/>
  <c r="K57640" i="1"/>
  <c r="K57641" i="1"/>
  <c r="K57642" i="1"/>
  <c r="K57643" i="1"/>
  <c r="K57644" i="1"/>
  <c r="K57645" i="1"/>
  <c r="K57646" i="1"/>
  <c r="K57647" i="1"/>
  <c r="K57648" i="1"/>
  <c r="K57649" i="1"/>
  <c r="K57650" i="1"/>
  <c r="K57651" i="1"/>
  <c r="K57652" i="1"/>
  <c r="K57653" i="1"/>
  <c r="K57654" i="1"/>
  <c r="K57655" i="1"/>
  <c r="K57656" i="1"/>
  <c r="K57657" i="1"/>
  <c r="K57658" i="1"/>
  <c r="K57659" i="1"/>
  <c r="K57660" i="1"/>
  <c r="K57661" i="1"/>
  <c r="K57662" i="1"/>
  <c r="K57663" i="1"/>
  <c r="K57664" i="1"/>
  <c r="K57665" i="1"/>
  <c r="K57666" i="1"/>
  <c r="K57667" i="1"/>
  <c r="K57668" i="1"/>
  <c r="K57669" i="1"/>
  <c r="K57670" i="1"/>
  <c r="K57671" i="1"/>
  <c r="K57672" i="1"/>
  <c r="K57673" i="1"/>
  <c r="K57674" i="1"/>
  <c r="K57675" i="1"/>
  <c r="K57676" i="1"/>
  <c r="K57677" i="1"/>
  <c r="K57678" i="1"/>
  <c r="K57679" i="1"/>
  <c r="K57680" i="1"/>
  <c r="K57681" i="1"/>
  <c r="K57682" i="1"/>
  <c r="K57683" i="1"/>
  <c r="K57684" i="1"/>
  <c r="K57685" i="1"/>
  <c r="K57686" i="1"/>
  <c r="K57687" i="1"/>
  <c r="K57688" i="1"/>
  <c r="K57689" i="1"/>
  <c r="K57690" i="1"/>
  <c r="K57691" i="1"/>
  <c r="K57692" i="1"/>
  <c r="K57693" i="1"/>
  <c r="K57694" i="1"/>
  <c r="K57695" i="1"/>
  <c r="K57696" i="1"/>
  <c r="K57697" i="1"/>
  <c r="K57698" i="1"/>
  <c r="K57699" i="1"/>
  <c r="K57700" i="1"/>
  <c r="K57701" i="1"/>
  <c r="K57702" i="1"/>
  <c r="K57703" i="1"/>
  <c r="K57704" i="1"/>
  <c r="K57705" i="1"/>
  <c r="K57706" i="1"/>
  <c r="K57707" i="1"/>
  <c r="K57708" i="1"/>
  <c r="K57709" i="1"/>
  <c r="K57710" i="1"/>
  <c r="K57711" i="1"/>
  <c r="K57712" i="1"/>
  <c r="K57713" i="1"/>
  <c r="K57714" i="1"/>
  <c r="K57715" i="1"/>
  <c r="K57716" i="1"/>
  <c r="K57717" i="1"/>
  <c r="K57718" i="1"/>
  <c r="K57719" i="1"/>
  <c r="K57720" i="1"/>
  <c r="K57721" i="1"/>
  <c r="K57722" i="1"/>
  <c r="K57723" i="1"/>
  <c r="K57724" i="1"/>
  <c r="K57725" i="1"/>
  <c r="K57726" i="1"/>
  <c r="K57727" i="1"/>
  <c r="K57728" i="1"/>
  <c r="K57729" i="1"/>
  <c r="K57730" i="1"/>
  <c r="K57731" i="1"/>
  <c r="K57732" i="1"/>
  <c r="K57733" i="1"/>
  <c r="K57734" i="1"/>
  <c r="K57735" i="1"/>
  <c r="K57736" i="1"/>
  <c r="K57737" i="1"/>
  <c r="K57738" i="1"/>
  <c r="K57739" i="1"/>
  <c r="K57740" i="1"/>
  <c r="K57741" i="1"/>
  <c r="K57742" i="1"/>
  <c r="K57743" i="1"/>
  <c r="K57744" i="1"/>
  <c r="K57745" i="1"/>
  <c r="K57746" i="1"/>
  <c r="K57747" i="1"/>
  <c r="K57748" i="1"/>
  <c r="K57749" i="1"/>
  <c r="K57750" i="1"/>
  <c r="K57751" i="1"/>
  <c r="K57752" i="1"/>
  <c r="K57753" i="1"/>
  <c r="K57754" i="1"/>
  <c r="K57755" i="1"/>
  <c r="K57756" i="1"/>
  <c r="K57757" i="1"/>
  <c r="K57758" i="1"/>
  <c r="K57759" i="1"/>
  <c r="K57760" i="1"/>
  <c r="K57761" i="1"/>
  <c r="K57762" i="1"/>
  <c r="K57763" i="1"/>
  <c r="K57764" i="1"/>
  <c r="K57765" i="1"/>
  <c r="K57766" i="1"/>
  <c r="K57767" i="1"/>
  <c r="K57768" i="1"/>
  <c r="K57769" i="1"/>
  <c r="K57770" i="1"/>
  <c r="K57771" i="1"/>
  <c r="K57772" i="1"/>
  <c r="K57773" i="1"/>
  <c r="K57774" i="1"/>
  <c r="K57775" i="1"/>
  <c r="K57776" i="1"/>
  <c r="K57777" i="1"/>
  <c r="K57778" i="1"/>
  <c r="K57779" i="1"/>
  <c r="K57780" i="1"/>
  <c r="K57781" i="1"/>
  <c r="K57782" i="1"/>
  <c r="K57783" i="1"/>
  <c r="K57784" i="1"/>
  <c r="K57785" i="1"/>
  <c r="K57786" i="1"/>
  <c r="K57787" i="1"/>
  <c r="K57788" i="1"/>
  <c r="K57789" i="1"/>
  <c r="K57790" i="1"/>
  <c r="K57791" i="1"/>
  <c r="K57792" i="1"/>
  <c r="K57793" i="1"/>
  <c r="K57794" i="1"/>
  <c r="K57795" i="1"/>
  <c r="K57796" i="1"/>
  <c r="K57797" i="1"/>
  <c r="K57798" i="1"/>
  <c r="K57799" i="1"/>
  <c r="K57800" i="1"/>
  <c r="K57801" i="1"/>
  <c r="K57802" i="1"/>
  <c r="K57803" i="1"/>
  <c r="K57804" i="1"/>
  <c r="K57805" i="1"/>
  <c r="K57806" i="1"/>
  <c r="K57807" i="1"/>
  <c r="K57808" i="1"/>
  <c r="K57809" i="1"/>
  <c r="K57810" i="1"/>
  <c r="K57811" i="1"/>
  <c r="K57812" i="1"/>
  <c r="K57813" i="1"/>
  <c r="K57814" i="1"/>
  <c r="K57815" i="1"/>
  <c r="K57816" i="1"/>
  <c r="K57817" i="1"/>
  <c r="K57818" i="1"/>
  <c r="K57819" i="1"/>
  <c r="K57820" i="1"/>
  <c r="K57821" i="1"/>
  <c r="K57822" i="1"/>
  <c r="K57823" i="1"/>
  <c r="K57824" i="1"/>
  <c r="K57825" i="1"/>
  <c r="K57826" i="1"/>
  <c r="K57827" i="1"/>
  <c r="K57828" i="1"/>
  <c r="K57829" i="1"/>
  <c r="K57830" i="1"/>
  <c r="K57831" i="1"/>
  <c r="K57832" i="1"/>
  <c r="K57833" i="1"/>
  <c r="K57834" i="1"/>
  <c r="K57835" i="1"/>
  <c r="K57836" i="1"/>
  <c r="K57837" i="1"/>
  <c r="K57838" i="1"/>
  <c r="K57839" i="1"/>
  <c r="K57840" i="1"/>
  <c r="K57841" i="1"/>
  <c r="K57842" i="1"/>
  <c r="K57843" i="1"/>
  <c r="K57844" i="1"/>
  <c r="K57845" i="1"/>
  <c r="K57846" i="1"/>
  <c r="K57847" i="1"/>
  <c r="K57848" i="1"/>
  <c r="K57849" i="1"/>
  <c r="K57850" i="1"/>
  <c r="K57851" i="1"/>
  <c r="K57852" i="1"/>
  <c r="K57853" i="1"/>
  <c r="K57854" i="1"/>
  <c r="K57855" i="1"/>
  <c r="K57856" i="1"/>
  <c r="K57857" i="1"/>
  <c r="K57858" i="1"/>
  <c r="K57859" i="1"/>
  <c r="K57860" i="1"/>
  <c r="K57861" i="1"/>
  <c r="K57862" i="1"/>
  <c r="K57863" i="1"/>
  <c r="K57864" i="1"/>
  <c r="K57865" i="1"/>
  <c r="K57866" i="1"/>
  <c r="K57867" i="1"/>
  <c r="K57868" i="1"/>
  <c r="K57869" i="1"/>
  <c r="K57870" i="1"/>
  <c r="K57871" i="1"/>
  <c r="K57872" i="1"/>
  <c r="K57873" i="1"/>
  <c r="K57874" i="1"/>
  <c r="K57875" i="1"/>
  <c r="K57876" i="1"/>
  <c r="K57877" i="1"/>
  <c r="K57878" i="1"/>
  <c r="K57879" i="1"/>
  <c r="K57880" i="1"/>
  <c r="K57881" i="1"/>
  <c r="K57882" i="1"/>
  <c r="K57883" i="1"/>
  <c r="K57884" i="1"/>
  <c r="K57885" i="1"/>
  <c r="K57886" i="1"/>
  <c r="K57887" i="1"/>
  <c r="K57888" i="1"/>
  <c r="K57889" i="1"/>
  <c r="K57890" i="1"/>
  <c r="K57891" i="1"/>
  <c r="K57892" i="1"/>
  <c r="K57893" i="1"/>
  <c r="K57894" i="1"/>
  <c r="K57895" i="1"/>
  <c r="K57896" i="1"/>
  <c r="K57897" i="1"/>
  <c r="K57898" i="1"/>
  <c r="K57899" i="1"/>
  <c r="K57900" i="1"/>
  <c r="K57901" i="1"/>
  <c r="K57902" i="1"/>
  <c r="K57903" i="1"/>
  <c r="K57904" i="1"/>
  <c r="K57905" i="1"/>
  <c r="K57906" i="1"/>
  <c r="K57907" i="1"/>
  <c r="K57908" i="1"/>
  <c r="K57909" i="1"/>
  <c r="K57910" i="1"/>
  <c r="K57911" i="1"/>
  <c r="K57912" i="1"/>
  <c r="K57913" i="1"/>
  <c r="K57914" i="1"/>
  <c r="K57915" i="1"/>
  <c r="K57916" i="1"/>
  <c r="K57917" i="1"/>
  <c r="K57918" i="1"/>
  <c r="K57919" i="1"/>
  <c r="K57920" i="1"/>
  <c r="K57921" i="1"/>
  <c r="K57922" i="1"/>
  <c r="K57923" i="1"/>
  <c r="K57924" i="1"/>
  <c r="K57925" i="1"/>
  <c r="K57926" i="1"/>
  <c r="K57927" i="1"/>
  <c r="K57928" i="1"/>
  <c r="K57929" i="1"/>
  <c r="K57930" i="1"/>
  <c r="K57931" i="1"/>
  <c r="K57932" i="1"/>
  <c r="K57933" i="1"/>
  <c r="K57934" i="1"/>
  <c r="K57935" i="1"/>
  <c r="K57936" i="1"/>
  <c r="K57937" i="1"/>
  <c r="K57938" i="1"/>
  <c r="K57939" i="1"/>
  <c r="K57940" i="1"/>
  <c r="K57941" i="1"/>
  <c r="K57942" i="1"/>
  <c r="K57943" i="1"/>
  <c r="K57944" i="1"/>
  <c r="K57945" i="1"/>
  <c r="K57946" i="1"/>
  <c r="K57947" i="1"/>
  <c r="K57948" i="1"/>
  <c r="K57949" i="1"/>
  <c r="K57950" i="1"/>
  <c r="K57951" i="1"/>
  <c r="K57952" i="1"/>
  <c r="K57953" i="1"/>
  <c r="K57954" i="1"/>
  <c r="K57955" i="1"/>
  <c r="K57956" i="1"/>
  <c r="K57957" i="1"/>
  <c r="K57958" i="1"/>
  <c r="K57959" i="1"/>
  <c r="K57960" i="1"/>
  <c r="K57961" i="1"/>
  <c r="K57962" i="1"/>
  <c r="K57963" i="1"/>
  <c r="K57964" i="1"/>
  <c r="K57965" i="1"/>
  <c r="K57966" i="1"/>
  <c r="K57967" i="1"/>
  <c r="K57968" i="1"/>
  <c r="K57969" i="1"/>
  <c r="K57970" i="1"/>
  <c r="K57971" i="1"/>
  <c r="K57972" i="1"/>
  <c r="K57973" i="1"/>
  <c r="K57974" i="1"/>
  <c r="K57975" i="1"/>
  <c r="K57976" i="1"/>
  <c r="K57977" i="1"/>
  <c r="K57978" i="1"/>
  <c r="K57979" i="1"/>
  <c r="K57980" i="1"/>
  <c r="K57981" i="1"/>
  <c r="K57982" i="1"/>
  <c r="K57983" i="1"/>
  <c r="K57984" i="1"/>
  <c r="K57985" i="1"/>
  <c r="K57986" i="1"/>
  <c r="K57987" i="1"/>
  <c r="K57988" i="1"/>
  <c r="K57989" i="1"/>
  <c r="K57990" i="1"/>
  <c r="K57991" i="1"/>
  <c r="K57992" i="1"/>
  <c r="K57993" i="1"/>
  <c r="K57994" i="1"/>
  <c r="K57995" i="1"/>
  <c r="K57996" i="1"/>
  <c r="K57997" i="1"/>
  <c r="K57998" i="1"/>
  <c r="K57999" i="1"/>
  <c r="K58000" i="1"/>
  <c r="K58001" i="1"/>
  <c r="K58002" i="1"/>
  <c r="K58003" i="1"/>
  <c r="K58004" i="1"/>
  <c r="K58005" i="1"/>
  <c r="K58006" i="1"/>
  <c r="K58007" i="1"/>
  <c r="K58008" i="1"/>
  <c r="K58009" i="1"/>
  <c r="K58010" i="1"/>
  <c r="K58011" i="1"/>
  <c r="K58012" i="1"/>
  <c r="K58013" i="1"/>
  <c r="K58014" i="1"/>
  <c r="K58015" i="1"/>
  <c r="K58016" i="1"/>
  <c r="K58017" i="1"/>
  <c r="K58018" i="1"/>
  <c r="K58019" i="1"/>
  <c r="K58020" i="1"/>
  <c r="K58021" i="1"/>
  <c r="K58022" i="1"/>
  <c r="K58023" i="1"/>
  <c r="K58024" i="1"/>
  <c r="K58025" i="1"/>
  <c r="K58026" i="1"/>
  <c r="K58027" i="1"/>
  <c r="K58028" i="1"/>
  <c r="K58029" i="1"/>
  <c r="K58030" i="1"/>
  <c r="K58031" i="1"/>
  <c r="K58032" i="1"/>
  <c r="K58033" i="1"/>
  <c r="K58034" i="1"/>
  <c r="K58035" i="1"/>
  <c r="K58036" i="1"/>
  <c r="K58037" i="1"/>
  <c r="K58038" i="1"/>
  <c r="K58039" i="1"/>
  <c r="K58040" i="1"/>
  <c r="K58041" i="1"/>
  <c r="K58042" i="1"/>
  <c r="K58043" i="1"/>
  <c r="K58044" i="1"/>
  <c r="K58045" i="1"/>
  <c r="K58046" i="1"/>
  <c r="K58047" i="1"/>
  <c r="K58048" i="1"/>
  <c r="K58049" i="1"/>
  <c r="K58050" i="1"/>
  <c r="K58051" i="1"/>
  <c r="K58052" i="1"/>
  <c r="K58053" i="1"/>
  <c r="K58054" i="1"/>
  <c r="K58055" i="1"/>
  <c r="K58056" i="1"/>
  <c r="K58057" i="1"/>
  <c r="K58058" i="1"/>
  <c r="K58059" i="1"/>
  <c r="K58060" i="1"/>
  <c r="K58061" i="1"/>
  <c r="K58062" i="1"/>
  <c r="K58063" i="1"/>
  <c r="K58064" i="1"/>
  <c r="K58065" i="1"/>
  <c r="K58066" i="1"/>
  <c r="K58067" i="1"/>
  <c r="K58068" i="1"/>
  <c r="K58069" i="1"/>
  <c r="K58070" i="1"/>
  <c r="K58071" i="1"/>
  <c r="K58072" i="1"/>
  <c r="K58073" i="1"/>
  <c r="K58074" i="1"/>
  <c r="K58075" i="1"/>
  <c r="K58076" i="1"/>
  <c r="K58077" i="1"/>
  <c r="K58078" i="1"/>
  <c r="K58079" i="1"/>
  <c r="K58080" i="1"/>
  <c r="K58081" i="1"/>
  <c r="K58082" i="1"/>
  <c r="K58083" i="1"/>
  <c r="K58084" i="1"/>
  <c r="K58085" i="1"/>
  <c r="K58086" i="1"/>
  <c r="K58087" i="1"/>
  <c r="K58088" i="1"/>
  <c r="K58089" i="1"/>
  <c r="K58090" i="1"/>
  <c r="K58091" i="1"/>
  <c r="K58092" i="1"/>
  <c r="K58093" i="1"/>
  <c r="K58094" i="1"/>
  <c r="K58095" i="1"/>
  <c r="K58096" i="1"/>
  <c r="K58097" i="1"/>
  <c r="K58098" i="1"/>
  <c r="K58099" i="1"/>
  <c r="K58100" i="1"/>
  <c r="K58101" i="1"/>
  <c r="K58102" i="1"/>
  <c r="K58103" i="1"/>
  <c r="K58104" i="1"/>
  <c r="K58105" i="1"/>
  <c r="K58106" i="1"/>
  <c r="K58107" i="1"/>
  <c r="K58108" i="1"/>
  <c r="K58109" i="1"/>
  <c r="K58110" i="1"/>
  <c r="K58111" i="1"/>
  <c r="K58112" i="1"/>
  <c r="K58113" i="1"/>
  <c r="K58114" i="1"/>
  <c r="K58115" i="1"/>
  <c r="K58116" i="1"/>
  <c r="K58117" i="1"/>
  <c r="K58118" i="1"/>
  <c r="K58119" i="1"/>
  <c r="K58120" i="1"/>
  <c r="K58121" i="1"/>
  <c r="K58122" i="1"/>
  <c r="K58123" i="1"/>
  <c r="K58124" i="1"/>
  <c r="K58125" i="1"/>
  <c r="K58126" i="1"/>
  <c r="K58127" i="1"/>
  <c r="K58128" i="1"/>
  <c r="K58129" i="1"/>
  <c r="K58130" i="1"/>
  <c r="K58131" i="1"/>
  <c r="K58132" i="1"/>
  <c r="K58133" i="1"/>
  <c r="K58134" i="1"/>
  <c r="K58135" i="1"/>
  <c r="K58136" i="1"/>
  <c r="K58137" i="1"/>
  <c r="K58138" i="1"/>
  <c r="K58139" i="1"/>
  <c r="K58140" i="1"/>
  <c r="K58141" i="1"/>
  <c r="K58142" i="1"/>
  <c r="K58143" i="1"/>
  <c r="K58144" i="1"/>
  <c r="K58145" i="1"/>
  <c r="K58146" i="1"/>
  <c r="K58147" i="1"/>
  <c r="K58148" i="1"/>
  <c r="K58149" i="1"/>
  <c r="K58150" i="1"/>
  <c r="K58151" i="1"/>
  <c r="K58152" i="1"/>
  <c r="K58153" i="1"/>
  <c r="K58154" i="1"/>
  <c r="K58155" i="1"/>
  <c r="K58156" i="1"/>
  <c r="K58157" i="1"/>
  <c r="K58158" i="1"/>
  <c r="K58159" i="1"/>
  <c r="K58160" i="1"/>
  <c r="K58161" i="1"/>
  <c r="K58162" i="1"/>
  <c r="K58163" i="1"/>
  <c r="K58164" i="1"/>
  <c r="K58165" i="1"/>
  <c r="K58166" i="1"/>
  <c r="K58167" i="1"/>
  <c r="K58168" i="1"/>
  <c r="K58169" i="1"/>
  <c r="K58170" i="1"/>
  <c r="K58171" i="1"/>
  <c r="K58172" i="1"/>
  <c r="K58173" i="1"/>
  <c r="K58174" i="1"/>
  <c r="K58175" i="1"/>
  <c r="K58176" i="1"/>
  <c r="K58177" i="1"/>
  <c r="K58178" i="1"/>
  <c r="K58179" i="1"/>
  <c r="K58180" i="1"/>
  <c r="K58181" i="1"/>
  <c r="K58182" i="1"/>
  <c r="K58183" i="1"/>
  <c r="K58184" i="1"/>
  <c r="K58185" i="1"/>
  <c r="K58186" i="1"/>
  <c r="K58187" i="1"/>
  <c r="K58188" i="1"/>
  <c r="K58189" i="1"/>
  <c r="K58190" i="1"/>
  <c r="K58191" i="1"/>
  <c r="K58192" i="1"/>
  <c r="K58193" i="1"/>
  <c r="K58194" i="1"/>
  <c r="K58195" i="1"/>
  <c r="K58196" i="1"/>
  <c r="K58197" i="1"/>
  <c r="K58198" i="1"/>
  <c r="K58199" i="1"/>
  <c r="K58200" i="1"/>
  <c r="K58201" i="1"/>
  <c r="K58202" i="1"/>
  <c r="K58203" i="1"/>
  <c r="K58204" i="1"/>
  <c r="K58205" i="1"/>
  <c r="K58206" i="1"/>
  <c r="K58207" i="1"/>
  <c r="K58208" i="1"/>
  <c r="K58209" i="1"/>
  <c r="K58210" i="1"/>
  <c r="K58211" i="1"/>
  <c r="K58212" i="1"/>
  <c r="K58213" i="1"/>
  <c r="K58214" i="1"/>
  <c r="K58215" i="1"/>
  <c r="K58216" i="1"/>
  <c r="K58217" i="1"/>
  <c r="K58218" i="1"/>
  <c r="K58219" i="1"/>
  <c r="K58220" i="1"/>
  <c r="K58221" i="1"/>
  <c r="K58222" i="1"/>
  <c r="K58223" i="1"/>
  <c r="K58224" i="1"/>
  <c r="K58225" i="1"/>
  <c r="K58226" i="1"/>
  <c r="K58227" i="1"/>
  <c r="K58228" i="1"/>
  <c r="K58229" i="1"/>
  <c r="K58230" i="1"/>
  <c r="K58231" i="1"/>
  <c r="K58232" i="1"/>
  <c r="K58233" i="1"/>
  <c r="K58234" i="1"/>
  <c r="K58235" i="1"/>
  <c r="K58236" i="1"/>
  <c r="K58237" i="1"/>
  <c r="K58238" i="1"/>
  <c r="K58239" i="1"/>
  <c r="K58240" i="1"/>
  <c r="K58241" i="1"/>
  <c r="K58242" i="1"/>
  <c r="K58243" i="1"/>
  <c r="K58244" i="1"/>
  <c r="K58245" i="1"/>
  <c r="K58246" i="1"/>
  <c r="K58247" i="1"/>
  <c r="K58248" i="1"/>
  <c r="K58249" i="1"/>
  <c r="K58250" i="1"/>
  <c r="K58251" i="1"/>
  <c r="K58252" i="1"/>
  <c r="K58253" i="1"/>
  <c r="K58254" i="1"/>
  <c r="K58255" i="1"/>
  <c r="K58256" i="1"/>
  <c r="K58257" i="1"/>
  <c r="K58258" i="1"/>
  <c r="K58259" i="1"/>
  <c r="K58260" i="1"/>
  <c r="K58261" i="1"/>
  <c r="K58262" i="1"/>
  <c r="K58263" i="1"/>
  <c r="K58264" i="1"/>
  <c r="K58265" i="1"/>
  <c r="K58266" i="1"/>
  <c r="K58267" i="1"/>
  <c r="K58268" i="1"/>
  <c r="K58269" i="1"/>
  <c r="K58270" i="1"/>
  <c r="K58271" i="1"/>
  <c r="K58272" i="1"/>
  <c r="K58273" i="1"/>
  <c r="K58274" i="1"/>
  <c r="K58275" i="1"/>
  <c r="K58276" i="1"/>
  <c r="K58277" i="1"/>
  <c r="K58278" i="1"/>
  <c r="K58279" i="1"/>
  <c r="K58280" i="1"/>
  <c r="K58281" i="1"/>
  <c r="K58282" i="1"/>
  <c r="K58283" i="1"/>
  <c r="K58284" i="1"/>
  <c r="K58285" i="1"/>
  <c r="K58286" i="1"/>
  <c r="K58287" i="1"/>
  <c r="K58288" i="1"/>
  <c r="K58289" i="1"/>
  <c r="K58290" i="1"/>
  <c r="K58291" i="1"/>
  <c r="K58292" i="1"/>
  <c r="K58293" i="1"/>
  <c r="K58294" i="1"/>
  <c r="K58295" i="1"/>
  <c r="K58296" i="1"/>
  <c r="K58297" i="1"/>
  <c r="K58298" i="1"/>
  <c r="K58299" i="1"/>
  <c r="K58300" i="1"/>
  <c r="K58301" i="1"/>
  <c r="K58302" i="1"/>
  <c r="K58303" i="1"/>
  <c r="K58304" i="1"/>
  <c r="K58305" i="1"/>
  <c r="K58306" i="1"/>
  <c r="K58307" i="1"/>
  <c r="K58308" i="1"/>
  <c r="K58309" i="1"/>
  <c r="K58310" i="1"/>
  <c r="K58311" i="1"/>
  <c r="K58312" i="1"/>
  <c r="K58313" i="1"/>
  <c r="K58314" i="1"/>
  <c r="K58315" i="1"/>
  <c r="K58316" i="1"/>
  <c r="K58317" i="1"/>
  <c r="K58318" i="1"/>
  <c r="K58319" i="1"/>
  <c r="K58320" i="1"/>
  <c r="K58321" i="1"/>
  <c r="K58322" i="1"/>
  <c r="K58323" i="1"/>
  <c r="K58324" i="1"/>
  <c r="K58325" i="1"/>
  <c r="K58326" i="1"/>
  <c r="K58327" i="1"/>
  <c r="K58328" i="1"/>
  <c r="K58329" i="1"/>
  <c r="K58330" i="1"/>
  <c r="K58331" i="1"/>
  <c r="K58332" i="1"/>
  <c r="K58333" i="1"/>
  <c r="K58334" i="1"/>
  <c r="K58335" i="1"/>
  <c r="K58336" i="1"/>
  <c r="K58337" i="1"/>
  <c r="K58338" i="1"/>
  <c r="K58339" i="1"/>
  <c r="K58340" i="1"/>
  <c r="K58341" i="1"/>
  <c r="K58342" i="1"/>
  <c r="K58343" i="1"/>
  <c r="K58344" i="1"/>
  <c r="K58345" i="1"/>
  <c r="K58346" i="1"/>
  <c r="K58347" i="1"/>
  <c r="K58348" i="1"/>
  <c r="K58349" i="1"/>
  <c r="K58350" i="1"/>
  <c r="K58351" i="1"/>
  <c r="K58352" i="1"/>
  <c r="K58353" i="1"/>
  <c r="K58354" i="1"/>
  <c r="K58355" i="1"/>
  <c r="K58356" i="1"/>
  <c r="K58357" i="1"/>
  <c r="K58358" i="1"/>
  <c r="K58359" i="1"/>
  <c r="K58360" i="1"/>
  <c r="K58361" i="1"/>
  <c r="K58362" i="1"/>
  <c r="K58363" i="1"/>
  <c r="K58364" i="1"/>
  <c r="K58365" i="1"/>
  <c r="K58366" i="1"/>
  <c r="K58367" i="1"/>
  <c r="K58368" i="1"/>
  <c r="K58369" i="1"/>
  <c r="K58370" i="1"/>
  <c r="K58371" i="1"/>
  <c r="K58372" i="1"/>
  <c r="K58373" i="1"/>
  <c r="K58374" i="1"/>
  <c r="K58375" i="1"/>
  <c r="K58376" i="1"/>
  <c r="K58377" i="1"/>
  <c r="K58378" i="1"/>
  <c r="K58379" i="1"/>
  <c r="K58380" i="1"/>
  <c r="K58381" i="1"/>
  <c r="K58382" i="1"/>
  <c r="K58383" i="1"/>
  <c r="K58384" i="1"/>
  <c r="K58385" i="1"/>
  <c r="K58386" i="1"/>
  <c r="K58387" i="1"/>
  <c r="K58388" i="1"/>
  <c r="K58389" i="1"/>
  <c r="K58390" i="1"/>
  <c r="K58391" i="1"/>
  <c r="K58392" i="1"/>
  <c r="K58393" i="1"/>
  <c r="K58394" i="1"/>
  <c r="K58395" i="1"/>
  <c r="K58396" i="1"/>
  <c r="K58397" i="1"/>
  <c r="K58398" i="1"/>
  <c r="K58399" i="1"/>
  <c r="K58400" i="1"/>
  <c r="K58401" i="1"/>
  <c r="K58402" i="1"/>
  <c r="K58403" i="1"/>
  <c r="K58404" i="1"/>
  <c r="K58405" i="1"/>
  <c r="K58406" i="1"/>
  <c r="K58407" i="1"/>
  <c r="K58408" i="1"/>
  <c r="K58409" i="1"/>
  <c r="K58410" i="1"/>
  <c r="K58411" i="1"/>
  <c r="K58412" i="1"/>
  <c r="K58413" i="1"/>
  <c r="K58414" i="1"/>
  <c r="K58415" i="1"/>
  <c r="K58416" i="1"/>
  <c r="K58417" i="1"/>
  <c r="K58418" i="1"/>
  <c r="K58419" i="1"/>
  <c r="K58420" i="1"/>
  <c r="K58421" i="1"/>
  <c r="K58422" i="1"/>
  <c r="K58423" i="1"/>
  <c r="K58424" i="1"/>
  <c r="K58425" i="1"/>
  <c r="K58426" i="1"/>
  <c r="K58427" i="1"/>
  <c r="K58428" i="1"/>
  <c r="K58429" i="1"/>
  <c r="K58430" i="1"/>
  <c r="K58431" i="1"/>
  <c r="K58432" i="1"/>
  <c r="K58433" i="1"/>
  <c r="K58434" i="1"/>
  <c r="K58435" i="1"/>
  <c r="K58436" i="1"/>
  <c r="K58437" i="1"/>
  <c r="K58438" i="1"/>
  <c r="K58439" i="1"/>
  <c r="K58440" i="1"/>
  <c r="K58441" i="1"/>
  <c r="K58442" i="1"/>
  <c r="K58443" i="1"/>
  <c r="K58444" i="1"/>
  <c r="K58445" i="1"/>
  <c r="K58446" i="1"/>
  <c r="K58447" i="1"/>
  <c r="K58448" i="1"/>
  <c r="K58449" i="1"/>
  <c r="K58450" i="1"/>
  <c r="K58451" i="1"/>
  <c r="K58452" i="1"/>
  <c r="K58453" i="1"/>
  <c r="K58454" i="1"/>
  <c r="K58455" i="1"/>
  <c r="K58456" i="1"/>
  <c r="K58457" i="1"/>
  <c r="K58458" i="1"/>
  <c r="K58459" i="1"/>
  <c r="K58460" i="1"/>
  <c r="K58461" i="1"/>
  <c r="K58462" i="1"/>
  <c r="K58463" i="1"/>
  <c r="K58464" i="1"/>
  <c r="K58465" i="1"/>
  <c r="K58466" i="1"/>
  <c r="K58467" i="1"/>
  <c r="K58468" i="1"/>
  <c r="K58469" i="1"/>
  <c r="K58470" i="1"/>
  <c r="K58471" i="1"/>
  <c r="K58472" i="1"/>
  <c r="K58473" i="1"/>
  <c r="K58474" i="1"/>
  <c r="K58475" i="1"/>
  <c r="K58476" i="1"/>
  <c r="K58477" i="1"/>
  <c r="K58478" i="1"/>
  <c r="K58479" i="1"/>
  <c r="K58480" i="1"/>
  <c r="K58481" i="1"/>
  <c r="K58482" i="1"/>
  <c r="K58483" i="1"/>
  <c r="K58484" i="1"/>
  <c r="K58485" i="1"/>
  <c r="K58486" i="1"/>
  <c r="K58487" i="1"/>
  <c r="K58488" i="1"/>
  <c r="K58489" i="1"/>
  <c r="K58490" i="1"/>
  <c r="K58491" i="1"/>
  <c r="K58492" i="1"/>
  <c r="K58493" i="1"/>
  <c r="K58494" i="1"/>
  <c r="K58495" i="1"/>
  <c r="K58496" i="1"/>
  <c r="K58497" i="1"/>
  <c r="K58498" i="1"/>
  <c r="K58499" i="1"/>
  <c r="K58500" i="1"/>
  <c r="K58501" i="1"/>
  <c r="K58502" i="1"/>
  <c r="K58503" i="1"/>
  <c r="K58504" i="1"/>
  <c r="K58505" i="1"/>
  <c r="K58506" i="1"/>
  <c r="K58507" i="1"/>
  <c r="K58508" i="1"/>
  <c r="K58509" i="1"/>
  <c r="K58510" i="1"/>
  <c r="K58511" i="1"/>
  <c r="K58512" i="1"/>
  <c r="K58513" i="1"/>
  <c r="K58514" i="1"/>
  <c r="K58515" i="1"/>
  <c r="K58516" i="1"/>
  <c r="K58517" i="1"/>
  <c r="K58518" i="1"/>
  <c r="K58519" i="1"/>
  <c r="K58520" i="1"/>
  <c r="K58521" i="1"/>
  <c r="K58522" i="1"/>
  <c r="K58523" i="1"/>
  <c r="K58524" i="1"/>
  <c r="K58525" i="1"/>
  <c r="K58526" i="1"/>
  <c r="K58527" i="1"/>
  <c r="K58528" i="1"/>
  <c r="K58529" i="1"/>
  <c r="K58530" i="1"/>
  <c r="K58531" i="1"/>
  <c r="K58532" i="1"/>
  <c r="K58533" i="1"/>
  <c r="K58534" i="1"/>
  <c r="K58535" i="1"/>
  <c r="K58536" i="1"/>
  <c r="K58537" i="1"/>
  <c r="K58538" i="1"/>
  <c r="K58539" i="1"/>
  <c r="K58540" i="1"/>
  <c r="K58541" i="1"/>
  <c r="K58542" i="1"/>
  <c r="K58543" i="1"/>
  <c r="K58544" i="1"/>
  <c r="K58545" i="1"/>
  <c r="K58546" i="1"/>
  <c r="K58547" i="1"/>
  <c r="K58548" i="1"/>
  <c r="K58549" i="1"/>
  <c r="K58550" i="1"/>
  <c r="K58551" i="1"/>
  <c r="K58552" i="1"/>
  <c r="K58553" i="1"/>
  <c r="K58554" i="1"/>
  <c r="K58555" i="1"/>
  <c r="K58556" i="1"/>
  <c r="K58557" i="1"/>
  <c r="K58558" i="1"/>
  <c r="K58559" i="1"/>
  <c r="K58560" i="1"/>
  <c r="K58561" i="1"/>
  <c r="K58562" i="1"/>
  <c r="K58563" i="1"/>
  <c r="K58564" i="1"/>
  <c r="K58565" i="1"/>
  <c r="K58566" i="1"/>
  <c r="K58567" i="1"/>
  <c r="K58568" i="1"/>
  <c r="K58569" i="1"/>
  <c r="K58570" i="1"/>
  <c r="K58571" i="1"/>
  <c r="K58572" i="1"/>
  <c r="K58573" i="1"/>
  <c r="K58574" i="1"/>
  <c r="K58575" i="1"/>
  <c r="K58576" i="1"/>
  <c r="K58577" i="1"/>
  <c r="K58578" i="1"/>
  <c r="K58579" i="1"/>
  <c r="K58580" i="1"/>
  <c r="K58581" i="1"/>
  <c r="K58582" i="1"/>
  <c r="K58583" i="1"/>
  <c r="K58584" i="1"/>
  <c r="K58585" i="1"/>
  <c r="K58586" i="1"/>
  <c r="K58587" i="1"/>
  <c r="K58588" i="1"/>
  <c r="K58589" i="1"/>
  <c r="K58590" i="1"/>
  <c r="K58591" i="1"/>
  <c r="K58592" i="1"/>
  <c r="K58593" i="1"/>
  <c r="K58594" i="1"/>
  <c r="K58595" i="1"/>
  <c r="K58596" i="1"/>
  <c r="K58597" i="1"/>
  <c r="K58598" i="1"/>
  <c r="K58599" i="1"/>
  <c r="K58600" i="1"/>
  <c r="K58601" i="1"/>
  <c r="K58602" i="1"/>
  <c r="K58603" i="1"/>
  <c r="K58604" i="1"/>
  <c r="K58605" i="1"/>
  <c r="K58606" i="1"/>
  <c r="K58607" i="1"/>
  <c r="K58608" i="1"/>
  <c r="K58609" i="1"/>
  <c r="K58610" i="1"/>
  <c r="K58611" i="1"/>
  <c r="K58612" i="1"/>
  <c r="K58613" i="1"/>
  <c r="K58614" i="1"/>
  <c r="K58615" i="1"/>
  <c r="K58616" i="1"/>
  <c r="K58617" i="1"/>
  <c r="K58618" i="1"/>
  <c r="K58619" i="1"/>
  <c r="K58620" i="1"/>
  <c r="K58621" i="1"/>
  <c r="K58622" i="1"/>
  <c r="K58623" i="1"/>
  <c r="K58624" i="1"/>
  <c r="K58625" i="1"/>
  <c r="K58626" i="1"/>
  <c r="K58627" i="1"/>
  <c r="K58628" i="1"/>
  <c r="K58629" i="1"/>
  <c r="K58630" i="1"/>
  <c r="K58631" i="1"/>
  <c r="K58632" i="1"/>
  <c r="K58633" i="1"/>
  <c r="K58634" i="1"/>
  <c r="K58635" i="1"/>
  <c r="K58636" i="1"/>
  <c r="K58637" i="1"/>
  <c r="K58638" i="1"/>
  <c r="K58639" i="1"/>
  <c r="K58640" i="1"/>
  <c r="K58641" i="1"/>
  <c r="K58642" i="1"/>
  <c r="K58643" i="1"/>
  <c r="K58644" i="1"/>
  <c r="K58645" i="1"/>
  <c r="K58646" i="1"/>
  <c r="K58647" i="1"/>
  <c r="K58648" i="1"/>
  <c r="K58649" i="1"/>
  <c r="K58650" i="1"/>
  <c r="K58651" i="1"/>
  <c r="K58652" i="1"/>
  <c r="K58653" i="1"/>
  <c r="K58654" i="1"/>
  <c r="K58655" i="1"/>
  <c r="K58656" i="1"/>
  <c r="K58657" i="1"/>
  <c r="K58658" i="1"/>
  <c r="K58659" i="1"/>
  <c r="K58660" i="1"/>
  <c r="K58661" i="1"/>
  <c r="K58662" i="1"/>
  <c r="K58663" i="1"/>
  <c r="K58664" i="1"/>
  <c r="K58665" i="1"/>
  <c r="K58666" i="1"/>
  <c r="K58667" i="1"/>
  <c r="K58668" i="1"/>
  <c r="K58669" i="1"/>
  <c r="K58670" i="1"/>
  <c r="K58671" i="1"/>
  <c r="K58672" i="1"/>
  <c r="K58673" i="1"/>
  <c r="K58674" i="1"/>
  <c r="K58675" i="1"/>
  <c r="K58676" i="1"/>
  <c r="K58677" i="1"/>
  <c r="K58678" i="1"/>
  <c r="K58679" i="1"/>
  <c r="K58680" i="1"/>
  <c r="K58681" i="1"/>
  <c r="K58682" i="1"/>
  <c r="K58683" i="1"/>
  <c r="K58684" i="1"/>
  <c r="K58685" i="1"/>
  <c r="K58686" i="1"/>
  <c r="K58687" i="1"/>
  <c r="K58688" i="1"/>
  <c r="K58689" i="1"/>
  <c r="K58690" i="1"/>
  <c r="K58691" i="1"/>
  <c r="K58692" i="1"/>
  <c r="K58693" i="1"/>
  <c r="K58694" i="1"/>
  <c r="K58695" i="1"/>
  <c r="K58696" i="1"/>
  <c r="K58697" i="1"/>
  <c r="K58698" i="1"/>
  <c r="K58699" i="1"/>
  <c r="K58700" i="1"/>
  <c r="K58701" i="1"/>
  <c r="K58702" i="1"/>
  <c r="K58703" i="1"/>
  <c r="K58704" i="1"/>
  <c r="K58705" i="1"/>
  <c r="K58706" i="1"/>
  <c r="K58707" i="1"/>
  <c r="K58708" i="1"/>
  <c r="K58709" i="1"/>
  <c r="K58710" i="1"/>
  <c r="K58711" i="1"/>
  <c r="K58712" i="1"/>
  <c r="K58713" i="1"/>
  <c r="K58714" i="1"/>
  <c r="K58715" i="1"/>
  <c r="K58716" i="1"/>
  <c r="K58717" i="1"/>
  <c r="K58718" i="1"/>
  <c r="K58719" i="1"/>
  <c r="K58720" i="1"/>
  <c r="K58721" i="1"/>
  <c r="K58722" i="1"/>
  <c r="K58723" i="1"/>
  <c r="K58724" i="1"/>
  <c r="K58725" i="1"/>
  <c r="K58726" i="1"/>
  <c r="K58727" i="1"/>
  <c r="K58728" i="1"/>
  <c r="K58729" i="1"/>
  <c r="K58730" i="1"/>
  <c r="K58731" i="1"/>
  <c r="K58732" i="1"/>
  <c r="K58733" i="1"/>
  <c r="K58734" i="1"/>
  <c r="K58735" i="1"/>
  <c r="K58736" i="1"/>
  <c r="K58737" i="1"/>
  <c r="K58738" i="1"/>
  <c r="K58739" i="1"/>
  <c r="K58740" i="1"/>
  <c r="K58741" i="1"/>
  <c r="K58742" i="1"/>
  <c r="K58743" i="1"/>
  <c r="K58744" i="1"/>
  <c r="K58745" i="1"/>
  <c r="K58746" i="1"/>
  <c r="K58747" i="1"/>
  <c r="K58748" i="1"/>
  <c r="K58749" i="1"/>
  <c r="K58750" i="1"/>
  <c r="K58751" i="1"/>
  <c r="K58752" i="1"/>
  <c r="K58753" i="1"/>
  <c r="K58754" i="1"/>
  <c r="K58755" i="1"/>
  <c r="K58756" i="1"/>
  <c r="K58757" i="1"/>
  <c r="K58758" i="1"/>
  <c r="K58759" i="1"/>
  <c r="K58760" i="1"/>
  <c r="K58761" i="1"/>
  <c r="K58762" i="1"/>
  <c r="K58763" i="1"/>
  <c r="K58764" i="1"/>
  <c r="K58765" i="1"/>
  <c r="K58766" i="1"/>
  <c r="K58767" i="1"/>
  <c r="K58768" i="1"/>
  <c r="K58769" i="1"/>
  <c r="K58770" i="1"/>
  <c r="K58771" i="1"/>
  <c r="K58772" i="1"/>
  <c r="K58773" i="1"/>
  <c r="K58774" i="1"/>
  <c r="K58775" i="1"/>
  <c r="K58776" i="1"/>
  <c r="K58777" i="1"/>
  <c r="K58778" i="1"/>
  <c r="K58779" i="1"/>
  <c r="K58780" i="1"/>
  <c r="K58781" i="1"/>
  <c r="K58782" i="1"/>
  <c r="K58783" i="1"/>
  <c r="K58784" i="1"/>
  <c r="K58785" i="1"/>
  <c r="K58786" i="1"/>
  <c r="K58787" i="1"/>
  <c r="K58788" i="1"/>
  <c r="K58789" i="1"/>
  <c r="K58790" i="1"/>
  <c r="K58791" i="1"/>
  <c r="K58792" i="1"/>
  <c r="K58793" i="1"/>
  <c r="K58794" i="1"/>
  <c r="K58795" i="1"/>
  <c r="K58796" i="1"/>
  <c r="K58797" i="1"/>
  <c r="K58798" i="1"/>
  <c r="K58799" i="1"/>
  <c r="K58800" i="1"/>
  <c r="K58801" i="1"/>
  <c r="K58802" i="1"/>
  <c r="K58803" i="1"/>
  <c r="K58804" i="1"/>
  <c r="K58805" i="1"/>
  <c r="K58806" i="1"/>
  <c r="K58807" i="1"/>
  <c r="K58808" i="1"/>
  <c r="K58809" i="1"/>
  <c r="K58810" i="1"/>
  <c r="K58811" i="1"/>
  <c r="K58812" i="1"/>
  <c r="K58813" i="1"/>
  <c r="K58814" i="1"/>
  <c r="K58815" i="1"/>
  <c r="K58816" i="1"/>
  <c r="K58817" i="1"/>
  <c r="K58818" i="1"/>
  <c r="K58819" i="1"/>
  <c r="K58820" i="1"/>
  <c r="K58821" i="1"/>
  <c r="K58822" i="1"/>
  <c r="K58823" i="1"/>
  <c r="K58824" i="1"/>
  <c r="K58825" i="1"/>
  <c r="K58826" i="1"/>
  <c r="K58827" i="1"/>
  <c r="K58828" i="1"/>
  <c r="K58829" i="1"/>
  <c r="K58830" i="1"/>
  <c r="K58831" i="1"/>
  <c r="K58832" i="1"/>
  <c r="K58833" i="1"/>
  <c r="K58834" i="1"/>
  <c r="K58835" i="1"/>
  <c r="K58836" i="1"/>
  <c r="K58837" i="1"/>
  <c r="K58838" i="1"/>
  <c r="K58839" i="1"/>
  <c r="K58840" i="1"/>
  <c r="K58841" i="1"/>
  <c r="K58842" i="1"/>
  <c r="K58843" i="1"/>
  <c r="K58844" i="1"/>
  <c r="K58845" i="1"/>
  <c r="K58846" i="1"/>
  <c r="K58847" i="1"/>
  <c r="K58848" i="1"/>
  <c r="K58849" i="1"/>
  <c r="K58850" i="1"/>
  <c r="K58851" i="1"/>
  <c r="K58852" i="1"/>
  <c r="K58853" i="1"/>
  <c r="K58854" i="1"/>
  <c r="K58855" i="1"/>
  <c r="K58856" i="1"/>
  <c r="K58857" i="1"/>
  <c r="K58858" i="1"/>
  <c r="K58859" i="1"/>
  <c r="K58860" i="1"/>
  <c r="K58861" i="1"/>
  <c r="K58862" i="1"/>
  <c r="K58863" i="1"/>
  <c r="K58864" i="1"/>
  <c r="K58865" i="1"/>
  <c r="K58866" i="1"/>
  <c r="K58867" i="1"/>
  <c r="K58868" i="1"/>
  <c r="K58869" i="1"/>
  <c r="K58870" i="1"/>
  <c r="K58871" i="1"/>
  <c r="K58872" i="1"/>
  <c r="K58873" i="1"/>
  <c r="K58874" i="1"/>
  <c r="K58875" i="1"/>
  <c r="K58876" i="1"/>
  <c r="K58877" i="1"/>
  <c r="K58878" i="1"/>
  <c r="K58879" i="1"/>
  <c r="K58880" i="1"/>
  <c r="K58881" i="1"/>
  <c r="K58882" i="1"/>
  <c r="K58883" i="1"/>
  <c r="K58884" i="1"/>
  <c r="K58885" i="1"/>
  <c r="K58886" i="1"/>
  <c r="K58887" i="1"/>
  <c r="K58888" i="1"/>
  <c r="K58889" i="1"/>
  <c r="K58890" i="1"/>
  <c r="K58891" i="1"/>
  <c r="K58892" i="1"/>
  <c r="K58893" i="1"/>
  <c r="K58894" i="1"/>
  <c r="K58895" i="1"/>
  <c r="K58896" i="1"/>
  <c r="K58897" i="1"/>
  <c r="K58898" i="1"/>
  <c r="K58899" i="1"/>
  <c r="K58900" i="1"/>
  <c r="K58901" i="1"/>
  <c r="K58902" i="1"/>
  <c r="K58903" i="1"/>
  <c r="K58904" i="1"/>
  <c r="K58905" i="1"/>
  <c r="K58906" i="1"/>
  <c r="K58907" i="1"/>
  <c r="K58908" i="1"/>
  <c r="K58909" i="1"/>
  <c r="K58910" i="1"/>
  <c r="K58911" i="1"/>
  <c r="K58912" i="1"/>
  <c r="K58913" i="1"/>
  <c r="K58914" i="1"/>
  <c r="K58915" i="1"/>
  <c r="K58916" i="1"/>
  <c r="K58917" i="1"/>
  <c r="K58918" i="1"/>
  <c r="K58919" i="1"/>
  <c r="K58920" i="1"/>
  <c r="K58921" i="1"/>
  <c r="K58922" i="1"/>
  <c r="K58923" i="1"/>
  <c r="K58924" i="1"/>
  <c r="K58925" i="1"/>
  <c r="K58926" i="1"/>
  <c r="K58927" i="1"/>
  <c r="K58928" i="1"/>
  <c r="K58929" i="1"/>
  <c r="K58930" i="1"/>
  <c r="K58931" i="1"/>
  <c r="K58932" i="1"/>
  <c r="K58933" i="1"/>
  <c r="K58934" i="1"/>
  <c r="K58935" i="1"/>
  <c r="K58936" i="1"/>
  <c r="K58937" i="1"/>
  <c r="K58938" i="1"/>
  <c r="K58939" i="1"/>
  <c r="K58940" i="1"/>
  <c r="K58941" i="1"/>
  <c r="K58942" i="1"/>
  <c r="K58943" i="1"/>
  <c r="K58944" i="1"/>
  <c r="K58945" i="1"/>
  <c r="K58946" i="1"/>
  <c r="K58947" i="1"/>
  <c r="K58948" i="1"/>
  <c r="K58949" i="1"/>
  <c r="K58950" i="1"/>
  <c r="K58951" i="1"/>
  <c r="K58952" i="1"/>
  <c r="K58953" i="1"/>
  <c r="K58954" i="1"/>
  <c r="K58955" i="1"/>
  <c r="K58956" i="1"/>
  <c r="K58957" i="1"/>
  <c r="K58958" i="1"/>
  <c r="K58959" i="1"/>
  <c r="K58960" i="1"/>
  <c r="K58961" i="1"/>
  <c r="K58962" i="1"/>
  <c r="K58963" i="1"/>
  <c r="K58964" i="1"/>
  <c r="K58965" i="1"/>
  <c r="K58966" i="1"/>
  <c r="K58967" i="1"/>
  <c r="K58968" i="1"/>
  <c r="K58969" i="1"/>
  <c r="K58970" i="1"/>
  <c r="K58971" i="1"/>
  <c r="K58972" i="1"/>
  <c r="K58973" i="1"/>
  <c r="K58974" i="1"/>
  <c r="K58975" i="1"/>
  <c r="K58976" i="1"/>
  <c r="K58977" i="1"/>
  <c r="K58978" i="1"/>
  <c r="K58979" i="1"/>
  <c r="K58980" i="1"/>
  <c r="K58981" i="1"/>
  <c r="K58982" i="1"/>
  <c r="K58983" i="1"/>
  <c r="K58984" i="1"/>
  <c r="K58985" i="1"/>
  <c r="K58986" i="1"/>
  <c r="K58987" i="1"/>
  <c r="K58988" i="1"/>
  <c r="K58989" i="1"/>
  <c r="K58990" i="1"/>
  <c r="K58991" i="1"/>
  <c r="K58992" i="1"/>
  <c r="K58993" i="1"/>
  <c r="K58994" i="1"/>
  <c r="K58995" i="1"/>
  <c r="K58996" i="1"/>
  <c r="K58997" i="1"/>
  <c r="K58998" i="1"/>
  <c r="K58999" i="1"/>
  <c r="K59000" i="1"/>
  <c r="K59001" i="1"/>
  <c r="K59002" i="1"/>
  <c r="K59003" i="1"/>
  <c r="K59004" i="1"/>
  <c r="K59005" i="1"/>
  <c r="K59006" i="1"/>
  <c r="K59007" i="1"/>
  <c r="K59008" i="1"/>
  <c r="K59009" i="1"/>
  <c r="K59010" i="1"/>
  <c r="K59011" i="1"/>
  <c r="K59012" i="1"/>
  <c r="K59013" i="1"/>
  <c r="K59014" i="1"/>
  <c r="K59015" i="1"/>
  <c r="K59016" i="1"/>
  <c r="K59017" i="1"/>
  <c r="K59018" i="1"/>
  <c r="K59019" i="1"/>
  <c r="K59020" i="1"/>
  <c r="K59021" i="1"/>
  <c r="K59022" i="1"/>
  <c r="K59023" i="1"/>
  <c r="K59024" i="1"/>
  <c r="K59025" i="1"/>
  <c r="K59026" i="1"/>
  <c r="K59027" i="1"/>
  <c r="K59028" i="1"/>
  <c r="K59029" i="1"/>
  <c r="K59030" i="1"/>
  <c r="K59031" i="1"/>
  <c r="K59032" i="1"/>
  <c r="K59033" i="1"/>
  <c r="K59034" i="1"/>
  <c r="K59035" i="1"/>
  <c r="K59036" i="1"/>
  <c r="K59037" i="1"/>
  <c r="K59038" i="1"/>
  <c r="K59039" i="1"/>
  <c r="K59040" i="1"/>
  <c r="K59041" i="1"/>
  <c r="K59042" i="1"/>
  <c r="K59043" i="1"/>
  <c r="K59044" i="1"/>
  <c r="K59045" i="1"/>
  <c r="K59046" i="1"/>
  <c r="K59047" i="1"/>
  <c r="K59048" i="1"/>
  <c r="K59049" i="1"/>
  <c r="K59050" i="1"/>
  <c r="K59051" i="1"/>
  <c r="K59052" i="1"/>
  <c r="K59053" i="1"/>
  <c r="K59054" i="1"/>
  <c r="K59055" i="1"/>
  <c r="K59056" i="1"/>
  <c r="K59057" i="1"/>
  <c r="K59058" i="1"/>
  <c r="K59059" i="1"/>
  <c r="K59060" i="1"/>
  <c r="K59061" i="1"/>
  <c r="K59062" i="1"/>
  <c r="K59063" i="1"/>
  <c r="K59064" i="1"/>
  <c r="K59065" i="1"/>
  <c r="K59066" i="1"/>
  <c r="K59067" i="1"/>
  <c r="K59068" i="1"/>
  <c r="K59069" i="1"/>
  <c r="K59070" i="1"/>
  <c r="K59071" i="1"/>
  <c r="K59072" i="1"/>
  <c r="K59073" i="1"/>
  <c r="K59074" i="1"/>
  <c r="K59075" i="1"/>
  <c r="K59076" i="1"/>
  <c r="K59077" i="1"/>
  <c r="K59078" i="1"/>
  <c r="K59079" i="1"/>
  <c r="K59080" i="1"/>
  <c r="K59081" i="1"/>
  <c r="K59082" i="1"/>
  <c r="K59083" i="1"/>
  <c r="K59084" i="1"/>
  <c r="K59085" i="1"/>
  <c r="K59086" i="1"/>
  <c r="K59087" i="1"/>
  <c r="K59088" i="1"/>
  <c r="K59089" i="1"/>
  <c r="K59090" i="1"/>
  <c r="K59091" i="1"/>
  <c r="K59092" i="1"/>
  <c r="K59093" i="1"/>
  <c r="K59094" i="1"/>
  <c r="K59095" i="1"/>
  <c r="K59096" i="1"/>
  <c r="K59097" i="1"/>
  <c r="K59098" i="1"/>
  <c r="K59099" i="1"/>
  <c r="K59100" i="1"/>
  <c r="K59101" i="1"/>
  <c r="K59102" i="1"/>
  <c r="K59103" i="1"/>
  <c r="K59104" i="1"/>
  <c r="K59105" i="1"/>
  <c r="K59106" i="1"/>
  <c r="K59107" i="1"/>
  <c r="K59108" i="1"/>
  <c r="K59109" i="1"/>
  <c r="K59110" i="1"/>
  <c r="K59111" i="1"/>
  <c r="K59112" i="1"/>
  <c r="K59113" i="1"/>
  <c r="K59114" i="1"/>
  <c r="K59115" i="1"/>
  <c r="K59116" i="1"/>
  <c r="K59117" i="1"/>
  <c r="K59118" i="1"/>
  <c r="K59119" i="1"/>
  <c r="K59120" i="1"/>
  <c r="K59121" i="1"/>
  <c r="K59122" i="1"/>
  <c r="K59123" i="1"/>
  <c r="K59124" i="1"/>
  <c r="K59125" i="1"/>
  <c r="K59126" i="1"/>
  <c r="K59127" i="1"/>
  <c r="K59128" i="1"/>
  <c r="K59129" i="1"/>
  <c r="K59130" i="1"/>
  <c r="K59131" i="1"/>
  <c r="K59132" i="1"/>
  <c r="K59133" i="1"/>
  <c r="K59134" i="1"/>
  <c r="K59135" i="1"/>
  <c r="K59136" i="1"/>
  <c r="K59137" i="1"/>
  <c r="K59138" i="1"/>
  <c r="K59139" i="1"/>
  <c r="K59140" i="1"/>
  <c r="K59141" i="1"/>
  <c r="K59142" i="1"/>
  <c r="K59143" i="1"/>
  <c r="K59144" i="1"/>
  <c r="K59145" i="1"/>
  <c r="K59146" i="1"/>
  <c r="K59147" i="1"/>
  <c r="K59148" i="1"/>
  <c r="K59149" i="1"/>
  <c r="K59150" i="1"/>
  <c r="K59151" i="1"/>
  <c r="K59152" i="1"/>
  <c r="K59153" i="1"/>
  <c r="K59154" i="1"/>
  <c r="K59155" i="1"/>
  <c r="K59156" i="1"/>
  <c r="K59157" i="1"/>
  <c r="K59158" i="1"/>
  <c r="K59159" i="1"/>
  <c r="K59160" i="1"/>
  <c r="K59161" i="1"/>
  <c r="K59162" i="1"/>
  <c r="K59163" i="1"/>
  <c r="K59164" i="1"/>
  <c r="K59165" i="1"/>
  <c r="K59166" i="1"/>
  <c r="K59167" i="1"/>
  <c r="K59168" i="1"/>
  <c r="K59169" i="1"/>
  <c r="K59170" i="1"/>
  <c r="K59171" i="1"/>
  <c r="K59172" i="1"/>
  <c r="K59173" i="1"/>
  <c r="K59174" i="1"/>
  <c r="K59175" i="1"/>
  <c r="K59176" i="1"/>
  <c r="K59177" i="1"/>
  <c r="K59178" i="1"/>
  <c r="K59179" i="1"/>
  <c r="K59180" i="1"/>
  <c r="K59181" i="1"/>
  <c r="K59182" i="1"/>
  <c r="K59183" i="1"/>
  <c r="K59184" i="1"/>
  <c r="K59185" i="1"/>
  <c r="K59186" i="1"/>
  <c r="K59187" i="1"/>
  <c r="K59188" i="1"/>
  <c r="K59189" i="1"/>
  <c r="K59190" i="1"/>
  <c r="K59191" i="1"/>
  <c r="K59192" i="1"/>
  <c r="K59193" i="1"/>
  <c r="K59194" i="1"/>
  <c r="K59195" i="1"/>
  <c r="K59196" i="1"/>
  <c r="K59197" i="1"/>
  <c r="K59198" i="1"/>
  <c r="K59199" i="1"/>
  <c r="K59200" i="1"/>
  <c r="K59201" i="1"/>
  <c r="K59202" i="1"/>
  <c r="K59203" i="1"/>
  <c r="K59204" i="1"/>
  <c r="K59205" i="1"/>
  <c r="K59206" i="1"/>
  <c r="K59207" i="1"/>
  <c r="K59208" i="1"/>
  <c r="K59209" i="1"/>
  <c r="K59210" i="1"/>
  <c r="K59211" i="1"/>
  <c r="K59212" i="1"/>
  <c r="K59213" i="1"/>
  <c r="K59214" i="1"/>
  <c r="K59215" i="1"/>
  <c r="K59216" i="1"/>
  <c r="K59217" i="1"/>
  <c r="K59218" i="1"/>
  <c r="K59219" i="1"/>
  <c r="K59220" i="1"/>
  <c r="K59221" i="1"/>
  <c r="K59222" i="1"/>
  <c r="K59223" i="1"/>
  <c r="K59224" i="1"/>
  <c r="K59225" i="1"/>
  <c r="K59226" i="1"/>
  <c r="K59227" i="1"/>
  <c r="K59228" i="1"/>
  <c r="K59229" i="1"/>
  <c r="K59230" i="1"/>
  <c r="K59231" i="1"/>
  <c r="K59232" i="1"/>
  <c r="K59233" i="1"/>
  <c r="K59234" i="1"/>
  <c r="K59235" i="1"/>
  <c r="K59236" i="1"/>
  <c r="K59237" i="1"/>
  <c r="K59238" i="1"/>
  <c r="K59239" i="1"/>
  <c r="K59240" i="1"/>
  <c r="K59241" i="1"/>
  <c r="K59242" i="1"/>
  <c r="K59243" i="1"/>
  <c r="K59244" i="1"/>
  <c r="K59245" i="1"/>
  <c r="K59246" i="1"/>
  <c r="K59247" i="1"/>
  <c r="K59248" i="1"/>
  <c r="K59249" i="1"/>
  <c r="K59250" i="1"/>
  <c r="K59251" i="1"/>
  <c r="K59252" i="1"/>
  <c r="K59253" i="1"/>
  <c r="K59254" i="1"/>
  <c r="K59255" i="1"/>
  <c r="K59256" i="1"/>
  <c r="K59257" i="1"/>
  <c r="K59258" i="1"/>
  <c r="K59259" i="1"/>
  <c r="K59260" i="1"/>
  <c r="K59261" i="1"/>
  <c r="K59262" i="1"/>
  <c r="K59263" i="1"/>
  <c r="K59264" i="1"/>
  <c r="K59265" i="1"/>
  <c r="K59266" i="1"/>
  <c r="K59267" i="1"/>
  <c r="K59268" i="1"/>
  <c r="K59269" i="1"/>
  <c r="K59270" i="1"/>
  <c r="K59271" i="1"/>
  <c r="K59272" i="1"/>
  <c r="K59273" i="1"/>
  <c r="K59274" i="1"/>
  <c r="K59275" i="1"/>
  <c r="K59276" i="1"/>
  <c r="K59277" i="1"/>
  <c r="K59278" i="1"/>
  <c r="K59279" i="1"/>
  <c r="K59280" i="1"/>
  <c r="K59281" i="1"/>
  <c r="K59282" i="1"/>
  <c r="K59283" i="1"/>
  <c r="K59284" i="1"/>
  <c r="K59285" i="1"/>
  <c r="K59286" i="1"/>
  <c r="K59287" i="1"/>
  <c r="K59288" i="1"/>
  <c r="K59289" i="1"/>
  <c r="K59290" i="1"/>
  <c r="K59291" i="1"/>
  <c r="K59292" i="1"/>
  <c r="K59293" i="1"/>
  <c r="K59294" i="1"/>
  <c r="K59295" i="1"/>
  <c r="K59296" i="1"/>
  <c r="K59297" i="1"/>
  <c r="K59298" i="1"/>
  <c r="K59299" i="1"/>
  <c r="K59300" i="1"/>
  <c r="K59301" i="1"/>
  <c r="K59302" i="1"/>
  <c r="K59303" i="1"/>
  <c r="K59304" i="1"/>
  <c r="K59305" i="1"/>
  <c r="K59306" i="1"/>
  <c r="K59307" i="1"/>
  <c r="K59308" i="1"/>
  <c r="K59309" i="1"/>
  <c r="K59310" i="1"/>
  <c r="K59311" i="1"/>
  <c r="K59312" i="1"/>
  <c r="K59313" i="1"/>
  <c r="K59314" i="1"/>
  <c r="K59315" i="1"/>
  <c r="K59316" i="1"/>
  <c r="K59317" i="1"/>
  <c r="K59318" i="1"/>
  <c r="K59319" i="1"/>
  <c r="K59320" i="1"/>
  <c r="K59321" i="1"/>
  <c r="K59322" i="1"/>
  <c r="K59323" i="1"/>
  <c r="K59324" i="1"/>
  <c r="K59325" i="1"/>
  <c r="K59326" i="1"/>
  <c r="K59327" i="1"/>
  <c r="K59328" i="1"/>
  <c r="K59329" i="1"/>
  <c r="K59330" i="1"/>
  <c r="K59331" i="1"/>
  <c r="K59332" i="1"/>
  <c r="K59333" i="1"/>
  <c r="K59334" i="1"/>
  <c r="K59335" i="1"/>
  <c r="K59336" i="1"/>
  <c r="K59337" i="1"/>
  <c r="K59338" i="1"/>
  <c r="K59339" i="1"/>
  <c r="K59340" i="1"/>
  <c r="K59341" i="1"/>
  <c r="K59342" i="1"/>
  <c r="K59343" i="1"/>
  <c r="K59344" i="1"/>
  <c r="K59345" i="1"/>
  <c r="K59346" i="1"/>
  <c r="K59347" i="1"/>
  <c r="K59348" i="1"/>
  <c r="K59349" i="1"/>
  <c r="K59350" i="1"/>
  <c r="K59351" i="1"/>
  <c r="K59352" i="1"/>
  <c r="K59353" i="1"/>
  <c r="K59354" i="1"/>
  <c r="K59355" i="1"/>
  <c r="K59356" i="1"/>
  <c r="K59357" i="1"/>
  <c r="K59358" i="1"/>
  <c r="K59359" i="1"/>
  <c r="K59360" i="1"/>
  <c r="K59361" i="1"/>
  <c r="K59362" i="1"/>
  <c r="K59363" i="1"/>
  <c r="K59364" i="1"/>
  <c r="K59365" i="1"/>
  <c r="K59366" i="1"/>
  <c r="K59367" i="1"/>
  <c r="K59368" i="1"/>
  <c r="K59369" i="1"/>
  <c r="K59370" i="1"/>
  <c r="K59371" i="1"/>
  <c r="K59372" i="1"/>
  <c r="K59373" i="1"/>
  <c r="K59374" i="1"/>
  <c r="K59375" i="1"/>
  <c r="K59376" i="1"/>
  <c r="K59377" i="1"/>
  <c r="K59378" i="1"/>
  <c r="K59379" i="1"/>
  <c r="K59380" i="1"/>
  <c r="K59381" i="1"/>
  <c r="K59382" i="1"/>
  <c r="K59383" i="1"/>
  <c r="K59384" i="1"/>
  <c r="K59385" i="1"/>
  <c r="K59386" i="1"/>
  <c r="K59387" i="1"/>
  <c r="K59388" i="1"/>
  <c r="K59389" i="1"/>
  <c r="K59390" i="1"/>
  <c r="K59391" i="1"/>
  <c r="K59392" i="1"/>
  <c r="K59393" i="1"/>
  <c r="K59394" i="1"/>
  <c r="K59395" i="1"/>
  <c r="K59396" i="1"/>
  <c r="K59397" i="1"/>
  <c r="K59398" i="1"/>
  <c r="K59399" i="1"/>
  <c r="K59400" i="1"/>
  <c r="K59401" i="1"/>
  <c r="K59402" i="1"/>
  <c r="K59403" i="1"/>
  <c r="K59404" i="1"/>
  <c r="K59405" i="1"/>
  <c r="K59406" i="1"/>
  <c r="K59407" i="1"/>
  <c r="K59408" i="1"/>
  <c r="K59409" i="1"/>
  <c r="K59410" i="1"/>
  <c r="K59411" i="1"/>
  <c r="K59412" i="1"/>
  <c r="K59413" i="1"/>
  <c r="K59414" i="1"/>
  <c r="K59415" i="1"/>
  <c r="K59416" i="1"/>
  <c r="K59417" i="1"/>
  <c r="K59418" i="1"/>
  <c r="K59419" i="1"/>
  <c r="K59420" i="1"/>
  <c r="K59421" i="1"/>
  <c r="K59422" i="1"/>
  <c r="K59423" i="1"/>
  <c r="K59424" i="1"/>
  <c r="K59425" i="1"/>
  <c r="K59426" i="1"/>
  <c r="K59427" i="1"/>
  <c r="K59428" i="1"/>
  <c r="K59429" i="1"/>
  <c r="K59430" i="1"/>
  <c r="K59431" i="1"/>
  <c r="K59432" i="1"/>
  <c r="K59433" i="1"/>
  <c r="K59434" i="1"/>
  <c r="K59435" i="1"/>
  <c r="K59436" i="1"/>
  <c r="K59437" i="1"/>
  <c r="K59438" i="1"/>
  <c r="K59439" i="1"/>
  <c r="K59440" i="1"/>
  <c r="K59441" i="1"/>
  <c r="K59442" i="1"/>
  <c r="K59443" i="1"/>
  <c r="K59444" i="1"/>
  <c r="K59445" i="1"/>
  <c r="K59446" i="1"/>
  <c r="K59447" i="1"/>
  <c r="K59448" i="1"/>
  <c r="K59449" i="1"/>
  <c r="K59450" i="1"/>
  <c r="K59451" i="1"/>
  <c r="K59452" i="1"/>
  <c r="K59453" i="1"/>
  <c r="K59454" i="1"/>
  <c r="K59455" i="1"/>
  <c r="K59456" i="1"/>
  <c r="K59457" i="1"/>
  <c r="K59458" i="1"/>
  <c r="K59459" i="1"/>
  <c r="K59460" i="1"/>
  <c r="K59461" i="1"/>
  <c r="K59462" i="1"/>
  <c r="K59463" i="1"/>
  <c r="K59464" i="1"/>
  <c r="K59465" i="1"/>
  <c r="K59466" i="1"/>
  <c r="K59467" i="1"/>
  <c r="K59468" i="1"/>
  <c r="K59469" i="1"/>
  <c r="K59470" i="1"/>
  <c r="K59471" i="1"/>
  <c r="K59472" i="1"/>
  <c r="K59473" i="1"/>
  <c r="K59474" i="1"/>
  <c r="K59475" i="1"/>
  <c r="K59476" i="1"/>
  <c r="K59477" i="1"/>
  <c r="K59478" i="1"/>
  <c r="K59479" i="1"/>
  <c r="K59480" i="1"/>
  <c r="K59481" i="1"/>
  <c r="K59482" i="1"/>
  <c r="K59483" i="1"/>
  <c r="K59484" i="1"/>
  <c r="K59485" i="1"/>
  <c r="K59486" i="1"/>
  <c r="K59487" i="1"/>
  <c r="K59488" i="1"/>
  <c r="K59489" i="1"/>
  <c r="K59490" i="1"/>
  <c r="K59491" i="1"/>
  <c r="K59492" i="1"/>
  <c r="K59493" i="1"/>
  <c r="K59494" i="1"/>
  <c r="K59495" i="1"/>
  <c r="K59496" i="1"/>
  <c r="K59497" i="1"/>
  <c r="K59498" i="1"/>
  <c r="K59499" i="1"/>
  <c r="K59500" i="1"/>
  <c r="K59501" i="1"/>
  <c r="K59502" i="1"/>
  <c r="K59503" i="1"/>
  <c r="K59504" i="1"/>
  <c r="K59505" i="1"/>
  <c r="K59506" i="1"/>
  <c r="K59507" i="1"/>
  <c r="K59508" i="1"/>
  <c r="K59509" i="1"/>
  <c r="K59510" i="1"/>
  <c r="K59511" i="1"/>
  <c r="K59512" i="1"/>
  <c r="K59513" i="1"/>
  <c r="K59514" i="1"/>
  <c r="K59515" i="1"/>
  <c r="K59516" i="1"/>
  <c r="K59517" i="1"/>
  <c r="K59518" i="1"/>
  <c r="K59519" i="1"/>
  <c r="K59520" i="1"/>
  <c r="K59521" i="1"/>
  <c r="K59522" i="1"/>
  <c r="K59523" i="1"/>
  <c r="K59524" i="1"/>
  <c r="K59525" i="1"/>
  <c r="K59526" i="1"/>
  <c r="K59527" i="1"/>
  <c r="K59528" i="1"/>
  <c r="K59529" i="1"/>
  <c r="K59530" i="1"/>
  <c r="K59531" i="1"/>
  <c r="K59532" i="1"/>
  <c r="K59533" i="1"/>
  <c r="K59534" i="1"/>
  <c r="K59535" i="1"/>
  <c r="K59536" i="1"/>
  <c r="K59537" i="1"/>
  <c r="K59538" i="1"/>
  <c r="K59539" i="1"/>
  <c r="K59540" i="1"/>
  <c r="K59541" i="1"/>
  <c r="K59542" i="1"/>
  <c r="K59543" i="1"/>
  <c r="K59544" i="1"/>
  <c r="K59545" i="1"/>
  <c r="K59546" i="1"/>
  <c r="K59547" i="1"/>
  <c r="K59548" i="1"/>
  <c r="K59549" i="1"/>
  <c r="K59550" i="1"/>
  <c r="K59551" i="1"/>
  <c r="K59552" i="1"/>
  <c r="K59553" i="1"/>
  <c r="K59554" i="1"/>
  <c r="K59555" i="1"/>
  <c r="K59556" i="1"/>
  <c r="K59557" i="1"/>
  <c r="K59558" i="1"/>
  <c r="K59559" i="1"/>
  <c r="K59560" i="1"/>
  <c r="K59561" i="1"/>
  <c r="K59562" i="1"/>
  <c r="K59563" i="1"/>
  <c r="K59564" i="1"/>
  <c r="K59565" i="1"/>
  <c r="K59566" i="1"/>
  <c r="K59567" i="1"/>
  <c r="K59568" i="1"/>
  <c r="K59569" i="1"/>
  <c r="K59570" i="1"/>
  <c r="K59571" i="1"/>
  <c r="K59572" i="1"/>
  <c r="K59573" i="1"/>
  <c r="K59574" i="1"/>
  <c r="K59575" i="1"/>
  <c r="K59576" i="1"/>
  <c r="K59577" i="1"/>
  <c r="K59578" i="1"/>
  <c r="K59579" i="1"/>
  <c r="K59580" i="1"/>
  <c r="K59581" i="1"/>
  <c r="K59582" i="1"/>
  <c r="K59583" i="1"/>
  <c r="K59584" i="1"/>
  <c r="K59585" i="1"/>
  <c r="K59586" i="1"/>
  <c r="K59587" i="1"/>
  <c r="K59588" i="1"/>
  <c r="K59589" i="1"/>
  <c r="K59590" i="1"/>
  <c r="K59591" i="1"/>
  <c r="K59592" i="1"/>
  <c r="K59593" i="1"/>
  <c r="K59594" i="1"/>
  <c r="K59595" i="1"/>
  <c r="K59596" i="1"/>
  <c r="K59597" i="1"/>
  <c r="K59598" i="1"/>
  <c r="K59599" i="1"/>
  <c r="K59600" i="1"/>
  <c r="K59601" i="1"/>
  <c r="K59602" i="1"/>
  <c r="K59603" i="1"/>
  <c r="K59604" i="1"/>
  <c r="K59605" i="1"/>
  <c r="K59606" i="1"/>
  <c r="K59607" i="1"/>
  <c r="K59608" i="1"/>
  <c r="K59609" i="1"/>
  <c r="K59610" i="1"/>
  <c r="K59611" i="1"/>
  <c r="K59612" i="1"/>
  <c r="K59613" i="1"/>
  <c r="K59614" i="1"/>
  <c r="K59615" i="1"/>
  <c r="K59616" i="1"/>
  <c r="K59617" i="1"/>
  <c r="K59618" i="1"/>
  <c r="K59619" i="1"/>
  <c r="K59620" i="1"/>
  <c r="K59621" i="1"/>
  <c r="K59622" i="1"/>
  <c r="K59623" i="1"/>
  <c r="K59624" i="1"/>
  <c r="K59625" i="1"/>
  <c r="K59626" i="1"/>
  <c r="K59627" i="1"/>
  <c r="K59628" i="1"/>
  <c r="K59629" i="1"/>
  <c r="K59630" i="1"/>
  <c r="K59631" i="1"/>
  <c r="K59632" i="1"/>
  <c r="K59633" i="1"/>
  <c r="K59634" i="1"/>
  <c r="K59635" i="1"/>
  <c r="K59636" i="1"/>
  <c r="K59637" i="1"/>
  <c r="K59638" i="1"/>
  <c r="K59639" i="1"/>
  <c r="K59640" i="1"/>
  <c r="K59641" i="1"/>
  <c r="K59642" i="1"/>
  <c r="K59643" i="1"/>
  <c r="K59644" i="1"/>
  <c r="K59645" i="1"/>
  <c r="K59646" i="1"/>
  <c r="K59647" i="1"/>
  <c r="K59648" i="1"/>
  <c r="K59649" i="1"/>
  <c r="K59650" i="1"/>
  <c r="K59651" i="1"/>
  <c r="K59652" i="1"/>
  <c r="K59653" i="1"/>
  <c r="K59654" i="1"/>
  <c r="K59655" i="1"/>
  <c r="K59656" i="1"/>
  <c r="K59657" i="1"/>
  <c r="K59658" i="1"/>
  <c r="K59659" i="1"/>
  <c r="K59660" i="1"/>
  <c r="K59661" i="1"/>
  <c r="K59662" i="1"/>
  <c r="K59663" i="1"/>
  <c r="K59664" i="1"/>
  <c r="K59665" i="1"/>
  <c r="K59666" i="1"/>
  <c r="K59667" i="1"/>
  <c r="K59668" i="1"/>
  <c r="K59669" i="1"/>
  <c r="K59670" i="1"/>
  <c r="K59671" i="1"/>
  <c r="K59672" i="1"/>
  <c r="K59673" i="1"/>
  <c r="K59674" i="1"/>
  <c r="K59675" i="1"/>
  <c r="K59676" i="1"/>
  <c r="K59677" i="1"/>
  <c r="K59678" i="1"/>
  <c r="K59679" i="1"/>
  <c r="K59680" i="1"/>
  <c r="K59681" i="1"/>
  <c r="K59682" i="1"/>
  <c r="K59683" i="1"/>
  <c r="K59684" i="1"/>
  <c r="K59685" i="1"/>
  <c r="K59686" i="1"/>
  <c r="K59687" i="1"/>
  <c r="K59688" i="1"/>
  <c r="K59689" i="1"/>
  <c r="K59690" i="1"/>
  <c r="K59691" i="1"/>
  <c r="K59692" i="1"/>
  <c r="K59693" i="1"/>
  <c r="K59694" i="1"/>
  <c r="K59695" i="1"/>
  <c r="K59696" i="1"/>
  <c r="K59697" i="1"/>
  <c r="K59698" i="1"/>
  <c r="K59699" i="1"/>
  <c r="K59700" i="1"/>
  <c r="K59701" i="1"/>
  <c r="K59702" i="1"/>
  <c r="K59703" i="1"/>
  <c r="K59704" i="1"/>
  <c r="K59705" i="1"/>
  <c r="K59706" i="1"/>
  <c r="K59707" i="1"/>
  <c r="K59708" i="1"/>
  <c r="K59709" i="1"/>
  <c r="K59710" i="1"/>
  <c r="K59711" i="1"/>
  <c r="K59712" i="1"/>
  <c r="K59713" i="1"/>
  <c r="K59714" i="1"/>
  <c r="K59715" i="1"/>
  <c r="K59716" i="1"/>
  <c r="K59717" i="1"/>
  <c r="K59718" i="1"/>
  <c r="K59719" i="1"/>
  <c r="K59720" i="1"/>
  <c r="K59721" i="1"/>
  <c r="K59722" i="1"/>
  <c r="K59723" i="1"/>
  <c r="K59724" i="1"/>
  <c r="K59725" i="1"/>
  <c r="K59726" i="1"/>
  <c r="K59727" i="1"/>
  <c r="K59728" i="1"/>
  <c r="K59729" i="1"/>
  <c r="K59730" i="1"/>
  <c r="K59731" i="1"/>
  <c r="K59732" i="1"/>
  <c r="K59733" i="1"/>
  <c r="K59734" i="1"/>
  <c r="K59735" i="1"/>
  <c r="K59736" i="1"/>
  <c r="K59737" i="1"/>
  <c r="K59738" i="1"/>
  <c r="K59739" i="1"/>
  <c r="K59740" i="1"/>
  <c r="K59741" i="1"/>
  <c r="K59742" i="1"/>
  <c r="K59743" i="1"/>
  <c r="K59744" i="1"/>
  <c r="K59745" i="1"/>
  <c r="K59746" i="1"/>
  <c r="K59747" i="1"/>
  <c r="K59748" i="1"/>
  <c r="K59749" i="1"/>
  <c r="K59750" i="1"/>
  <c r="K59751" i="1"/>
  <c r="K59752" i="1"/>
  <c r="K59753" i="1"/>
  <c r="K59754" i="1"/>
  <c r="K59755" i="1"/>
  <c r="K59756" i="1"/>
  <c r="K59757" i="1"/>
  <c r="K59758" i="1"/>
  <c r="K59759" i="1"/>
  <c r="K59760" i="1"/>
  <c r="K59761" i="1"/>
  <c r="K59762" i="1"/>
  <c r="K59763" i="1"/>
  <c r="K59764" i="1"/>
  <c r="K59765" i="1"/>
  <c r="K59766" i="1"/>
  <c r="K59767" i="1"/>
  <c r="K59768" i="1"/>
  <c r="K59769" i="1"/>
  <c r="K59770" i="1"/>
  <c r="K59771" i="1"/>
  <c r="K59772" i="1"/>
  <c r="K59773" i="1"/>
  <c r="K59774" i="1"/>
  <c r="K59775" i="1"/>
  <c r="K59776" i="1"/>
  <c r="K59777" i="1"/>
  <c r="K59778" i="1"/>
  <c r="K59779" i="1"/>
  <c r="K59780" i="1"/>
  <c r="K59781" i="1"/>
  <c r="K59782" i="1"/>
  <c r="K59783" i="1"/>
  <c r="K59784" i="1"/>
  <c r="K59785" i="1"/>
  <c r="K59786" i="1"/>
  <c r="K59787" i="1"/>
  <c r="K59788" i="1"/>
  <c r="K59789" i="1"/>
  <c r="K59790" i="1"/>
  <c r="K59791" i="1"/>
  <c r="K59792" i="1"/>
  <c r="K59793" i="1"/>
  <c r="K59794" i="1"/>
  <c r="K59795" i="1"/>
  <c r="K59796" i="1"/>
  <c r="K59797" i="1"/>
  <c r="K59798" i="1"/>
  <c r="K59799" i="1"/>
  <c r="K59800" i="1"/>
  <c r="K59801" i="1"/>
  <c r="K59802" i="1"/>
  <c r="K59803" i="1"/>
  <c r="K59804" i="1"/>
  <c r="K59805" i="1"/>
  <c r="K59806" i="1"/>
  <c r="K59807" i="1"/>
  <c r="K59808" i="1"/>
  <c r="K59809" i="1"/>
  <c r="K59810" i="1"/>
  <c r="K59811" i="1"/>
  <c r="K59812" i="1"/>
  <c r="K59813" i="1"/>
  <c r="K59814" i="1"/>
  <c r="K59815" i="1"/>
  <c r="K59816" i="1"/>
  <c r="K59817" i="1"/>
  <c r="K59818" i="1"/>
  <c r="K59819" i="1"/>
  <c r="K59820" i="1"/>
  <c r="K59821" i="1"/>
  <c r="K59822" i="1"/>
  <c r="K59823" i="1"/>
  <c r="K59824" i="1"/>
  <c r="K59825" i="1"/>
  <c r="K59826" i="1"/>
  <c r="K59827" i="1"/>
  <c r="K59828" i="1"/>
  <c r="K59829" i="1"/>
  <c r="K59830" i="1"/>
  <c r="K59831" i="1"/>
  <c r="K59832" i="1"/>
  <c r="K59833" i="1"/>
  <c r="K59834" i="1"/>
  <c r="K59835" i="1"/>
  <c r="K59836" i="1"/>
  <c r="K59837" i="1"/>
  <c r="K59838" i="1"/>
  <c r="K59839" i="1"/>
  <c r="K59840" i="1"/>
  <c r="K59841" i="1"/>
  <c r="K59842" i="1"/>
  <c r="K59843" i="1"/>
  <c r="K59844" i="1"/>
  <c r="K59845" i="1"/>
  <c r="K59846" i="1"/>
  <c r="K59847" i="1"/>
  <c r="K59848" i="1"/>
  <c r="K59849" i="1"/>
  <c r="K59850" i="1"/>
  <c r="K59851" i="1"/>
  <c r="K59852" i="1"/>
  <c r="K59853" i="1"/>
  <c r="K59854" i="1"/>
  <c r="K59855" i="1"/>
  <c r="K59856" i="1"/>
  <c r="K59857" i="1"/>
  <c r="K59858" i="1"/>
  <c r="K59859" i="1"/>
  <c r="K59860" i="1"/>
  <c r="K59861" i="1"/>
  <c r="K59862" i="1"/>
  <c r="K59863" i="1"/>
  <c r="K59864" i="1"/>
  <c r="K59865" i="1"/>
  <c r="K59866" i="1"/>
  <c r="K59867" i="1"/>
  <c r="K59868" i="1"/>
  <c r="K59869" i="1"/>
  <c r="K59870" i="1"/>
  <c r="K59871" i="1"/>
  <c r="K59872" i="1"/>
  <c r="K59873" i="1"/>
  <c r="K59874" i="1"/>
  <c r="K59875" i="1"/>
  <c r="K59876" i="1"/>
  <c r="K59877" i="1"/>
  <c r="K59878" i="1"/>
  <c r="K59879" i="1"/>
  <c r="K59880" i="1"/>
  <c r="K59881" i="1"/>
  <c r="K59882" i="1"/>
  <c r="K59883" i="1"/>
  <c r="K59884" i="1"/>
  <c r="K59885" i="1"/>
  <c r="K59886" i="1"/>
  <c r="K59887" i="1"/>
  <c r="K59888" i="1"/>
  <c r="K59889" i="1"/>
  <c r="K59890" i="1"/>
  <c r="K59891" i="1"/>
  <c r="K59892" i="1"/>
  <c r="K59893" i="1"/>
  <c r="K59894" i="1"/>
  <c r="K59895" i="1"/>
  <c r="K59896" i="1"/>
  <c r="K59897" i="1"/>
  <c r="K59898" i="1"/>
  <c r="K59899" i="1"/>
  <c r="K59900" i="1"/>
  <c r="K59901" i="1"/>
  <c r="K59902" i="1"/>
  <c r="K59903" i="1"/>
  <c r="K59904" i="1"/>
  <c r="K59905" i="1"/>
  <c r="K59906" i="1"/>
  <c r="K59907" i="1"/>
  <c r="K59908" i="1"/>
  <c r="K59909" i="1"/>
  <c r="K59910" i="1"/>
  <c r="K59911" i="1"/>
  <c r="K59912" i="1"/>
  <c r="K59913" i="1"/>
  <c r="K59914" i="1"/>
  <c r="K59915" i="1"/>
  <c r="K59916" i="1"/>
  <c r="K59917" i="1"/>
  <c r="K59918" i="1"/>
  <c r="K59919" i="1"/>
  <c r="K59920" i="1"/>
  <c r="K59921" i="1"/>
  <c r="K59922" i="1"/>
  <c r="K59923" i="1"/>
  <c r="K59924" i="1"/>
  <c r="K59925" i="1"/>
  <c r="K59926" i="1"/>
  <c r="K59927" i="1"/>
  <c r="K59928" i="1"/>
  <c r="K59929" i="1"/>
  <c r="K59930" i="1"/>
  <c r="K59931" i="1"/>
  <c r="K59932" i="1"/>
  <c r="K59933" i="1"/>
  <c r="K59934" i="1"/>
  <c r="K59935" i="1"/>
  <c r="K59936" i="1"/>
  <c r="K59937" i="1"/>
  <c r="K59938" i="1"/>
  <c r="K59939" i="1"/>
  <c r="K59940" i="1"/>
  <c r="K59941" i="1"/>
  <c r="K59942" i="1"/>
  <c r="K59943" i="1"/>
  <c r="K59944" i="1"/>
  <c r="K59945" i="1"/>
  <c r="K59946" i="1"/>
  <c r="K59947" i="1"/>
  <c r="K59948" i="1"/>
  <c r="K59949" i="1"/>
  <c r="K59950" i="1"/>
  <c r="K59951" i="1"/>
  <c r="K59952" i="1"/>
  <c r="K59953" i="1"/>
  <c r="K59954" i="1"/>
  <c r="K59955" i="1"/>
  <c r="K59956" i="1"/>
  <c r="K59957" i="1"/>
  <c r="K59958" i="1"/>
  <c r="K59959" i="1"/>
  <c r="K59960" i="1"/>
  <c r="K59961" i="1"/>
  <c r="K59962" i="1"/>
  <c r="K59963" i="1"/>
  <c r="K59964" i="1"/>
  <c r="K59965" i="1"/>
  <c r="K59966" i="1"/>
  <c r="K59967" i="1"/>
  <c r="K59968" i="1"/>
  <c r="K59969" i="1"/>
  <c r="K59970" i="1"/>
  <c r="K59971" i="1"/>
  <c r="K59972" i="1"/>
  <c r="K59973" i="1"/>
  <c r="K59974" i="1"/>
  <c r="K59975" i="1"/>
  <c r="K59976" i="1"/>
  <c r="K59977" i="1"/>
  <c r="K59978" i="1"/>
  <c r="K59979" i="1"/>
  <c r="K59980" i="1"/>
  <c r="K59981" i="1"/>
  <c r="K59982" i="1"/>
  <c r="K59983" i="1"/>
  <c r="K59984" i="1"/>
  <c r="K59985" i="1"/>
  <c r="K59986" i="1"/>
  <c r="K59987" i="1"/>
  <c r="K59988" i="1"/>
  <c r="K59989" i="1"/>
  <c r="K59990" i="1"/>
  <c r="K59991" i="1"/>
  <c r="K59992" i="1"/>
  <c r="K59993" i="1"/>
  <c r="K59994" i="1"/>
  <c r="K59995" i="1"/>
  <c r="K59996" i="1"/>
  <c r="K59997" i="1"/>
  <c r="K59998" i="1"/>
  <c r="K59999" i="1"/>
  <c r="K60000" i="1"/>
  <c r="K60001" i="1"/>
  <c r="K60002" i="1"/>
  <c r="K60003" i="1"/>
  <c r="K60004" i="1"/>
  <c r="K60005" i="1"/>
  <c r="K60006" i="1"/>
  <c r="K60007" i="1"/>
  <c r="K60008" i="1"/>
  <c r="K60009" i="1"/>
  <c r="K60010" i="1"/>
  <c r="K60011" i="1"/>
  <c r="K60012" i="1"/>
  <c r="K60013" i="1"/>
  <c r="K60014" i="1"/>
  <c r="K60015" i="1"/>
  <c r="K60016" i="1"/>
  <c r="K60017" i="1"/>
  <c r="K60018" i="1"/>
  <c r="K60019" i="1"/>
  <c r="K60020" i="1"/>
  <c r="K60021" i="1"/>
  <c r="K60022" i="1"/>
  <c r="K60023" i="1"/>
  <c r="K60024" i="1"/>
  <c r="K60025" i="1"/>
  <c r="K60026" i="1"/>
  <c r="K60027" i="1"/>
  <c r="K60028" i="1"/>
  <c r="K60029" i="1"/>
  <c r="K60030" i="1"/>
  <c r="K60031" i="1"/>
  <c r="K60032" i="1"/>
  <c r="K60033" i="1"/>
  <c r="K60034" i="1"/>
  <c r="K60035" i="1"/>
  <c r="K60036" i="1"/>
  <c r="K60037" i="1"/>
  <c r="K60038" i="1"/>
  <c r="K60039" i="1"/>
  <c r="K60040" i="1"/>
  <c r="K60041" i="1"/>
  <c r="K60042" i="1"/>
  <c r="K60043" i="1"/>
  <c r="K60044" i="1"/>
  <c r="K60045" i="1"/>
  <c r="K60046" i="1"/>
  <c r="K60047" i="1"/>
  <c r="K60048" i="1"/>
  <c r="K60049" i="1"/>
  <c r="K60050" i="1"/>
  <c r="K60051" i="1"/>
  <c r="K60052" i="1"/>
  <c r="K60053" i="1"/>
  <c r="K60054" i="1"/>
  <c r="K60055" i="1"/>
  <c r="K60056" i="1"/>
  <c r="K60057" i="1"/>
  <c r="K60058" i="1"/>
  <c r="K60059" i="1"/>
  <c r="K60060" i="1"/>
  <c r="K60061" i="1"/>
  <c r="K60062" i="1"/>
  <c r="K60063" i="1"/>
  <c r="K60064" i="1"/>
  <c r="K60065" i="1"/>
  <c r="K60066" i="1"/>
  <c r="K60067" i="1"/>
  <c r="K60068" i="1"/>
  <c r="K60069" i="1"/>
  <c r="K60070" i="1"/>
  <c r="K60071" i="1"/>
  <c r="K60072" i="1"/>
  <c r="K60073" i="1"/>
  <c r="K60074" i="1"/>
  <c r="K60075" i="1"/>
  <c r="K60076" i="1"/>
  <c r="K60077" i="1"/>
  <c r="K60078" i="1"/>
  <c r="K60079" i="1"/>
  <c r="K60080" i="1"/>
  <c r="K60081" i="1"/>
  <c r="K60082" i="1"/>
  <c r="K60083" i="1"/>
  <c r="K60084" i="1"/>
  <c r="K60085" i="1"/>
  <c r="K60086" i="1"/>
  <c r="K60087" i="1"/>
  <c r="K60088" i="1"/>
  <c r="K60089" i="1"/>
  <c r="K60090" i="1"/>
  <c r="K60091" i="1"/>
  <c r="K60092" i="1"/>
  <c r="K60093" i="1"/>
  <c r="K60094" i="1"/>
  <c r="K60095" i="1"/>
  <c r="K60096" i="1"/>
  <c r="K60097" i="1"/>
  <c r="K60098" i="1"/>
  <c r="K60099" i="1"/>
  <c r="K60100" i="1"/>
  <c r="K60101" i="1"/>
  <c r="K60102" i="1"/>
  <c r="K60103" i="1"/>
  <c r="K60104" i="1"/>
  <c r="K60105" i="1"/>
  <c r="K60106" i="1"/>
  <c r="K60107" i="1"/>
  <c r="K60108" i="1"/>
  <c r="K60109" i="1"/>
  <c r="K60110" i="1"/>
  <c r="K60111" i="1"/>
  <c r="K60112" i="1"/>
  <c r="K60113" i="1"/>
  <c r="K60114" i="1"/>
  <c r="K60115" i="1"/>
  <c r="K60116" i="1"/>
  <c r="K60117" i="1"/>
  <c r="K60118" i="1"/>
  <c r="K60119" i="1"/>
  <c r="K60120" i="1"/>
  <c r="K60121" i="1"/>
  <c r="K60122" i="1"/>
  <c r="K60123" i="1"/>
  <c r="K60124" i="1"/>
  <c r="K60125" i="1"/>
  <c r="K60126" i="1"/>
  <c r="K60127" i="1"/>
  <c r="K60128" i="1"/>
  <c r="K60129" i="1"/>
  <c r="K60130" i="1"/>
  <c r="K60131" i="1"/>
  <c r="K60132" i="1"/>
  <c r="K60133" i="1"/>
  <c r="K60134" i="1"/>
  <c r="K60135" i="1"/>
  <c r="K60136" i="1"/>
  <c r="K60137" i="1"/>
  <c r="K60138" i="1"/>
  <c r="K60139" i="1"/>
  <c r="K60140" i="1"/>
  <c r="K60141" i="1"/>
  <c r="K60142" i="1"/>
  <c r="K60143" i="1"/>
  <c r="K60144" i="1"/>
  <c r="K60145" i="1"/>
  <c r="K60146" i="1"/>
  <c r="K60147" i="1"/>
  <c r="K60148" i="1"/>
  <c r="K60149" i="1"/>
  <c r="K60150" i="1"/>
  <c r="K60151" i="1"/>
  <c r="K60152" i="1"/>
  <c r="K60153" i="1"/>
  <c r="K60154" i="1"/>
  <c r="K60155" i="1"/>
  <c r="K60156" i="1"/>
  <c r="K60157" i="1"/>
  <c r="K60158" i="1"/>
  <c r="K60159" i="1"/>
  <c r="K60160" i="1"/>
  <c r="K60161" i="1"/>
  <c r="K60162" i="1"/>
  <c r="K60163" i="1"/>
  <c r="K60164" i="1"/>
  <c r="K60165" i="1"/>
  <c r="K60166" i="1"/>
  <c r="K60167" i="1"/>
  <c r="K60168" i="1"/>
  <c r="K60169" i="1"/>
  <c r="K60170" i="1"/>
  <c r="K60171" i="1"/>
  <c r="K60172" i="1"/>
  <c r="K60173" i="1"/>
  <c r="K60174" i="1"/>
  <c r="K60175" i="1"/>
  <c r="K60176" i="1"/>
  <c r="K60177" i="1"/>
  <c r="K60178" i="1"/>
  <c r="K60179" i="1"/>
  <c r="K60180" i="1"/>
  <c r="K60181" i="1"/>
  <c r="K60182" i="1"/>
  <c r="K60183" i="1"/>
  <c r="K60184" i="1"/>
  <c r="K60185" i="1"/>
  <c r="K60186" i="1"/>
  <c r="K60187" i="1"/>
  <c r="K60188" i="1"/>
  <c r="K60189" i="1"/>
  <c r="K60190" i="1"/>
  <c r="K60191" i="1"/>
  <c r="K60192" i="1"/>
  <c r="K60193" i="1"/>
  <c r="K60194" i="1"/>
  <c r="K60195" i="1"/>
  <c r="K60196" i="1"/>
  <c r="K60197" i="1"/>
  <c r="K60198" i="1"/>
  <c r="K60199" i="1"/>
  <c r="K60200" i="1"/>
  <c r="K60201" i="1"/>
  <c r="K60202" i="1"/>
  <c r="K60203" i="1"/>
  <c r="K60204" i="1"/>
  <c r="K60205" i="1"/>
  <c r="K60206" i="1"/>
  <c r="K60207" i="1"/>
  <c r="K60208" i="1"/>
  <c r="K60209" i="1"/>
  <c r="K60210" i="1"/>
  <c r="K60211" i="1"/>
  <c r="K60212" i="1"/>
  <c r="K60213" i="1"/>
  <c r="K60214" i="1"/>
  <c r="K60215" i="1"/>
  <c r="K60216" i="1"/>
  <c r="K60217" i="1"/>
  <c r="K60218" i="1"/>
  <c r="K60219" i="1"/>
  <c r="K60220" i="1"/>
  <c r="K60221" i="1"/>
  <c r="K60222" i="1"/>
  <c r="K60223" i="1"/>
  <c r="K60224" i="1"/>
  <c r="K60225" i="1"/>
  <c r="K60226" i="1"/>
  <c r="K60227" i="1"/>
  <c r="K60228" i="1"/>
  <c r="K60229" i="1"/>
  <c r="K60230" i="1"/>
  <c r="K60231" i="1"/>
  <c r="K60232" i="1"/>
  <c r="K60233" i="1"/>
  <c r="K60234" i="1"/>
  <c r="K60235" i="1"/>
  <c r="K60236" i="1"/>
  <c r="K60237" i="1"/>
  <c r="K60238" i="1"/>
  <c r="K60239" i="1"/>
  <c r="K60240" i="1"/>
  <c r="K60241" i="1"/>
  <c r="K60242" i="1"/>
  <c r="K60243" i="1"/>
  <c r="K60244" i="1"/>
  <c r="K60245" i="1"/>
  <c r="K60246" i="1"/>
  <c r="K60247" i="1"/>
  <c r="K60248" i="1"/>
  <c r="K60249" i="1"/>
  <c r="K60250" i="1"/>
  <c r="K60251" i="1"/>
  <c r="K60252" i="1"/>
  <c r="K60253" i="1"/>
  <c r="K60254" i="1"/>
  <c r="K60255" i="1"/>
  <c r="K60256" i="1"/>
  <c r="K60257" i="1"/>
  <c r="K60258" i="1"/>
  <c r="K60259" i="1"/>
  <c r="K60260" i="1"/>
  <c r="K60261" i="1"/>
  <c r="K60262" i="1"/>
  <c r="K60263" i="1"/>
  <c r="K60264" i="1"/>
  <c r="K60265" i="1"/>
  <c r="K60266" i="1"/>
  <c r="K60267" i="1"/>
  <c r="K60268" i="1"/>
  <c r="K60269" i="1"/>
  <c r="K60270" i="1"/>
  <c r="K60271" i="1"/>
  <c r="K60272" i="1"/>
  <c r="K60273" i="1"/>
  <c r="K60274" i="1"/>
  <c r="K60275" i="1"/>
  <c r="K60276" i="1"/>
  <c r="K60277" i="1"/>
  <c r="K60278" i="1"/>
  <c r="K60279" i="1"/>
  <c r="K60280" i="1"/>
  <c r="K60281" i="1"/>
  <c r="K60282" i="1"/>
  <c r="K60283" i="1"/>
  <c r="K60284" i="1"/>
  <c r="K60285" i="1"/>
  <c r="K60286" i="1"/>
  <c r="K60287" i="1"/>
  <c r="K60288" i="1"/>
  <c r="K60289" i="1"/>
  <c r="K60290" i="1"/>
  <c r="K60291" i="1"/>
  <c r="K60292" i="1"/>
  <c r="K60293" i="1"/>
  <c r="K60294" i="1"/>
  <c r="K60295" i="1"/>
  <c r="K60296" i="1"/>
  <c r="K60297" i="1"/>
  <c r="K60298" i="1"/>
  <c r="K60299" i="1"/>
  <c r="K60300" i="1"/>
  <c r="K60301" i="1"/>
  <c r="K60302" i="1"/>
  <c r="K60303" i="1"/>
  <c r="K60304" i="1"/>
  <c r="K60305" i="1"/>
  <c r="K60306" i="1"/>
  <c r="K60307" i="1"/>
  <c r="K60308" i="1"/>
  <c r="K60309" i="1"/>
  <c r="K60310" i="1"/>
  <c r="K60311" i="1"/>
  <c r="K60312" i="1"/>
  <c r="K60313" i="1"/>
  <c r="K60314" i="1"/>
  <c r="K60315" i="1"/>
  <c r="K60316" i="1"/>
  <c r="K60317" i="1"/>
  <c r="K60318" i="1"/>
  <c r="K60319" i="1"/>
  <c r="K60320" i="1"/>
  <c r="K60321" i="1"/>
  <c r="K60322" i="1"/>
  <c r="K60323" i="1"/>
  <c r="K60324" i="1"/>
  <c r="K60325" i="1"/>
  <c r="K60326" i="1"/>
  <c r="K60327" i="1"/>
  <c r="K60328" i="1"/>
  <c r="K60329" i="1"/>
  <c r="K60330" i="1"/>
  <c r="K60331" i="1"/>
  <c r="K60332" i="1"/>
  <c r="K60333" i="1"/>
  <c r="K60334" i="1"/>
  <c r="K60335" i="1"/>
  <c r="K60336" i="1"/>
  <c r="K60337" i="1"/>
  <c r="K60338" i="1"/>
  <c r="K60339" i="1"/>
  <c r="K60340" i="1"/>
  <c r="K60341" i="1"/>
  <c r="K60342" i="1"/>
  <c r="K60343" i="1"/>
  <c r="K60344" i="1"/>
  <c r="K60345" i="1"/>
  <c r="K60346" i="1"/>
  <c r="K60347" i="1"/>
  <c r="K60348" i="1"/>
  <c r="K60349" i="1"/>
  <c r="K60350" i="1"/>
  <c r="K60351" i="1"/>
  <c r="K60352" i="1"/>
  <c r="K60353" i="1"/>
  <c r="K60354" i="1"/>
  <c r="K60355" i="1"/>
  <c r="K60356" i="1"/>
  <c r="K60357" i="1"/>
  <c r="K60358" i="1"/>
  <c r="K60359" i="1"/>
  <c r="K60360" i="1"/>
  <c r="K60361" i="1"/>
  <c r="K60362" i="1"/>
  <c r="K60363" i="1"/>
  <c r="K60364" i="1"/>
  <c r="K60365" i="1"/>
  <c r="K60366" i="1"/>
  <c r="K60367" i="1"/>
  <c r="K60368" i="1"/>
  <c r="K60369" i="1"/>
  <c r="K60370" i="1"/>
  <c r="K60371" i="1"/>
  <c r="K60372" i="1"/>
  <c r="K60373" i="1"/>
  <c r="K60374" i="1"/>
  <c r="K60375" i="1"/>
  <c r="K60376" i="1"/>
  <c r="K60377" i="1"/>
  <c r="K60378" i="1"/>
  <c r="K60379" i="1"/>
  <c r="K60380" i="1"/>
  <c r="K60381" i="1"/>
  <c r="K60382" i="1"/>
  <c r="K60383" i="1"/>
  <c r="K60384" i="1"/>
  <c r="K60385" i="1"/>
  <c r="K60386" i="1"/>
  <c r="K60387" i="1"/>
  <c r="K60388" i="1"/>
  <c r="K60389" i="1"/>
  <c r="K60390" i="1"/>
  <c r="K60391" i="1"/>
  <c r="K60392" i="1"/>
  <c r="K60393" i="1"/>
  <c r="K60394" i="1"/>
  <c r="K60395" i="1"/>
  <c r="K60396" i="1"/>
  <c r="K60397" i="1"/>
  <c r="K60398" i="1"/>
  <c r="K60399" i="1"/>
  <c r="K60400" i="1"/>
  <c r="K60401" i="1"/>
  <c r="K60402" i="1"/>
  <c r="K60403" i="1"/>
  <c r="K60404" i="1"/>
  <c r="K60405" i="1"/>
  <c r="K60406" i="1"/>
  <c r="K60407" i="1"/>
  <c r="K60408" i="1"/>
  <c r="K60409" i="1"/>
  <c r="K60410" i="1"/>
  <c r="K60411" i="1"/>
  <c r="K60412" i="1"/>
  <c r="K60413" i="1"/>
  <c r="K60414" i="1"/>
  <c r="K60415" i="1"/>
  <c r="K60416" i="1"/>
  <c r="K60417" i="1"/>
  <c r="K60418" i="1"/>
  <c r="K60419" i="1"/>
  <c r="K60420" i="1"/>
  <c r="K60421" i="1"/>
  <c r="K60422" i="1"/>
  <c r="K60423" i="1"/>
  <c r="K60424" i="1"/>
  <c r="K60425" i="1"/>
  <c r="K60426" i="1"/>
  <c r="K60427" i="1"/>
  <c r="K60428" i="1"/>
  <c r="K60429" i="1"/>
  <c r="K60430" i="1"/>
  <c r="K60431" i="1"/>
  <c r="K60432" i="1"/>
  <c r="K60433" i="1"/>
  <c r="K60434" i="1"/>
  <c r="K60435" i="1"/>
  <c r="K60436" i="1"/>
  <c r="K60437" i="1"/>
  <c r="K60438" i="1"/>
  <c r="K60439" i="1"/>
  <c r="K60440" i="1"/>
  <c r="K60441" i="1"/>
  <c r="K60442" i="1"/>
  <c r="K60443" i="1"/>
  <c r="K60444" i="1"/>
  <c r="K60445" i="1"/>
  <c r="K60446" i="1"/>
  <c r="K60447" i="1"/>
  <c r="K60448" i="1"/>
  <c r="K60449" i="1"/>
  <c r="K60450" i="1"/>
  <c r="K60451" i="1"/>
  <c r="K60452" i="1"/>
  <c r="K60453" i="1"/>
  <c r="K60454" i="1"/>
  <c r="K60455" i="1"/>
  <c r="K60456" i="1"/>
  <c r="K60457" i="1"/>
  <c r="K60458" i="1"/>
  <c r="K60459" i="1"/>
  <c r="K60460" i="1"/>
  <c r="K60461" i="1"/>
  <c r="K60462" i="1"/>
  <c r="K60463" i="1"/>
  <c r="K60464" i="1"/>
  <c r="K60465" i="1"/>
  <c r="K60466" i="1"/>
  <c r="K60467" i="1"/>
  <c r="K60468" i="1"/>
  <c r="K60469" i="1"/>
  <c r="K60470" i="1"/>
  <c r="K60471" i="1"/>
  <c r="K60472" i="1"/>
  <c r="K60473" i="1"/>
  <c r="K60474" i="1"/>
  <c r="K60475" i="1"/>
  <c r="K60476" i="1"/>
  <c r="K60477" i="1"/>
  <c r="K60478" i="1"/>
  <c r="K60479" i="1"/>
  <c r="K60480" i="1"/>
  <c r="K60481" i="1"/>
  <c r="K60482" i="1"/>
  <c r="K60483" i="1"/>
  <c r="K60484" i="1"/>
  <c r="K60485" i="1"/>
  <c r="K60486" i="1"/>
  <c r="K60487" i="1"/>
  <c r="K60488" i="1"/>
  <c r="K60489" i="1"/>
  <c r="K60490" i="1"/>
  <c r="K60491" i="1"/>
  <c r="K60492" i="1"/>
  <c r="K60493" i="1"/>
  <c r="K60494" i="1"/>
  <c r="K60495" i="1"/>
  <c r="K60496" i="1"/>
  <c r="K60497" i="1"/>
  <c r="K60498" i="1"/>
  <c r="K60499" i="1"/>
  <c r="K60500" i="1"/>
  <c r="K60501" i="1"/>
  <c r="K60502" i="1"/>
  <c r="K60503" i="1"/>
  <c r="K60504" i="1"/>
  <c r="K60505" i="1"/>
  <c r="K60506" i="1"/>
  <c r="K60507" i="1"/>
  <c r="K60508" i="1"/>
  <c r="K60509" i="1"/>
  <c r="K60510" i="1"/>
  <c r="K60511" i="1"/>
  <c r="K60512" i="1"/>
  <c r="K60513" i="1"/>
  <c r="K60514" i="1"/>
  <c r="K60515" i="1"/>
  <c r="K60516" i="1"/>
  <c r="K60517" i="1"/>
  <c r="K60518" i="1"/>
  <c r="K60519" i="1"/>
  <c r="K60520" i="1"/>
  <c r="K60521" i="1"/>
  <c r="K60522" i="1"/>
  <c r="K60523" i="1"/>
  <c r="K60524" i="1"/>
  <c r="K60525" i="1"/>
  <c r="K60526" i="1"/>
  <c r="K60527" i="1"/>
  <c r="K60528" i="1"/>
  <c r="K60529" i="1"/>
  <c r="K60530" i="1"/>
  <c r="K60531" i="1"/>
  <c r="K60532" i="1"/>
  <c r="K60533" i="1"/>
  <c r="K60534" i="1"/>
  <c r="K60535" i="1"/>
  <c r="K60536" i="1"/>
  <c r="K60537" i="1"/>
  <c r="K60538" i="1"/>
  <c r="K60539" i="1"/>
  <c r="K60540" i="1"/>
  <c r="K60541" i="1"/>
  <c r="K60542" i="1"/>
  <c r="K60543" i="1"/>
  <c r="K60544" i="1"/>
  <c r="K60545" i="1"/>
  <c r="K60546" i="1"/>
  <c r="K60547" i="1"/>
  <c r="K60548" i="1"/>
  <c r="K60549" i="1"/>
  <c r="K60550" i="1"/>
  <c r="K60551" i="1"/>
  <c r="K60552" i="1"/>
  <c r="K60553" i="1"/>
  <c r="K60554" i="1"/>
  <c r="K60555" i="1"/>
  <c r="K60556" i="1"/>
  <c r="K60557" i="1"/>
  <c r="K60558" i="1"/>
  <c r="K60559" i="1"/>
  <c r="K60560" i="1"/>
  <c r="K60561" i="1"/>
  <c r="K60562" i="1"/>
  <c r="K60563" i="1"/>
  <c r="K60564" i="1"/>
  <c r="K60565" i="1"/>
  <c r="K60566" i="1"/>
  <c r="K60567" i="1"/>
  <c r="K60568" i="1"/>
  <c r="K60569" i="1"/>
  <c r="K60570" i="1"/>
  <c r="K60571" i="1"/>
  <c r="K60572" i="1"/>
  <c r="K60573" i="1"/>
  <c r="K60574" i="1"/>
  <c r="K60575" i="1"/>
  <c r="K60576" i="1"/>
  <c r="K60577" i="1"/>
  <c r="K60578" i="1"/>
  <c r="K60579" i="1"/>
  <c r="K60580" i="1"/>
  <c r="K60581" i="1"/>
  <c r="K60582" i="1"/>
  <c r="K60583" i="1"/>
  <c r="K60584" i="1"/>
  <c r="K60585" i="1"/>
  <c r="K60586" i="1"/>
  <c r="K60587" i="1"/>
  <c r="K60588" i="1"/>
  <c r="K60589" i="1"/>
  <c r="K60590" i="1"/>
  <c r="K60591" i="1"/>
  <c r="K60592" i="1"/>
  <c r="K60593" i="1"/>
  <c r="K60594" i="1"/>
  <c r="K60595" i="1"/>
  <c r="K60596" i="1"/>
  <c r="K60597" i="1"/>
  <c r="K60598" i="1"/>
  <c r="K60599" i="1"/>
  <c r="K60600" i="1"/>
  <c r="K60601" i="1"/>
  <c r="K60602" i="1"/>
  <c r="K60603" i="1"/>
  <c r="K60604" i="1"/>
  <c r="K60605" i="1"/>
  <c r="K60606" i="1"/>
  <c r="K60607" i="1"/>
  <c r="K60608" i="1"/>
  <c r="K60609" i="1"/>
  <c r="K60610" i="1"/>
  <c r="K60611" i="1"/>
  <c r="K60612" i="1"/>
  <c r="K60613" i="1"/>
  <c r="K60614" i="1"/>
  <c r="K60615" i="1"/>
  <c r="K60616" i="1"/>
  <c r="K60617" i="1"/>
  <c r="K60618" i="1"/>
  <c r="K60619" i="1"/>
  <c r="K60620" i="1"/>
  <c r="K60621" i="1"/>
  <c r="K60622" i="1"/>
  <c r="K60623" i="1"/>
  <c r="K60624" i="1"/>
  <c r="K60625" i="1"/>
  <c r="K60626" i="1"/>
  <c r="K60627" i="1"/>
  <c r="K60628" i="1"/>
  <c r="K60629" i="1"/>
  <c r="K60630" i="1"/>
  <c r="K60631" i="1"/>
  <c r="K60632" i="1"/>
  <c r="K60633" i="1"/>
  <c r="K60634" i="1"/>
  <c r="K60635" i="1"/>
  <c r="K60636" i="1"/>
  <c r="K60637" i="1"/>
  <c r="K60638" i="1"/>
  <c r="K60639" i="1"/>
  <c r="K60640" i="1"/>
  <c r="K60641" i="1"/>
  <c r="K60642" i="1"/>
  <c r="K60643" i="1"/>
  <c r="K60644" i="1"/>
  <c r="K60645" i="1"/>
  <c r="K60646" i="1"/>
  <c r="K60647" i="1"/>
  <c r="K60648" i="1"/>
  <c r="K60649" i="1"/>
  <c r="K60650" i="1"/>
  <c r="K60651" i="1"/>
  <c r="K60652" i="1"/>
  <c r="K60653" i="1"/>
  <c r="K60654" i="1"/>
  <c r="K60655" i="1"/>
  <c r="K60656" i="1"/>
  <c r="K60657" i="1"/>
  <c r="K60658" i="1"/>
  <c r="K60659" i="1"/>
  <c r="K60660" i="1"/>
  <c r="K60661" i="1"/>
  <c r="K60662" i="1"/>
  <c r="K60663" i="1"/>
  <c r="K60664" i="1"/>
  <c r="K60665" i="1"/>
  <c r="K60666" i="1"/>
  <c r="K60667" i="1"/>
  <c r="K60668" i="1"/>
  <c r="K60669" i="1"/>
  <c r="K60670" i="1"/>
  <c r="K60671" i="1"/>
  <c r="K60672" i="1"/>
  <c r="K60673" i="1"/>
  <c r="K60674" i="1"/>
  <c r="K60675" i="1"/>
  <c r="K60676" i="1"/>
  <c r="K60677" i="1"/>
  <c r="K60678" i="1"/>
  <c r="K60679" i="1"/>
  <c r="K60680" i="1"/>
  <c r="K60681" i="1"/>
  <c r="K60682" i="1"/>
  <c r="K60683" i="1"/>
  <c r="K60684" i="1"/>
  <c r="K60685" i="1"/>
  <c r="K60686" i="1"/>
  <c r="K60687" i="1"/>
  <c r="K60688" i="1"/>
  <c r="K60689" i="1"/>
  <c r="K60690" i="1"/>
  <c r="K60691" i="1"/>
  <c r="K60692" i="1"/>
  <c r="K60693" i="1"/>
  <c r="K60694" i="1"/>
  <c r="K60695" i="1"/>
  <c r="K60696" i="1"/>
  <c r="K60697" i="1"/>
  <c r="K60698" i="1"/>
  <c r="K60699" i="1"/>
  <c r="K60700" i="1"/>
  <c r="K60701" i="1"/>
  <c r="K60702" i="1"/>
  <c r="K60703" i="1"/>
  <c r="K60704" i="1"/>
  <c r="K60705" i="1"/>
  <c r="K60706" i="1"/>
  <c r="K60707" i="1"/>
  <c r="K60708" i="1"/>
  <c r="K60709" i="1"/>
  <c r="K60710" i="1"/>
  <c r="K60711" i="1"/>
  <c r="K60712" i="1"/>
  <c r="K60713" i="1"/>
  <c r="K60714" i="1"/>
  <c r="K60715" i="1"/>
  <c r="K60716" i="1"/>
  <c r="K60717" i="1"/>
  <c r="K60718" i="1"/>
  <c r="K60719" i="1"/>
  <c r="K60720" i="1"/>
  <c r="K60721" i="1"/>
  <c r="K60722" i="1"/>
  <c r="K60723" i="1"/>
  <c r="K60724" i="1"/>
  <c r="K60725" i="1"/>
  <c r="K60726" i="1"/>
  <c r="K60727" i="1"/>
  <c r="K60728" i="1"/>
  <c r="K60729" i="1"/>
  <c r="K60730" i="1"/>
  <c r="K60731" i="1"/>
  <c r="K60732" i="1"/>
  <c r="K60733" i="1"/>
  <c r="K60734" i="1"/>
  <c r="K60735" i="1"/>
  <c r="K60736" i="1"/>
  <c r="K60737" i="1"/>
  <c r="K60738" i="1"/>
  <c r="K60739" i="1"/>
  <c r="K60740" i="1"/>
  <c r="K60741" i="1"/>
  <c r="K60742" i="1"/>
  <c r="K60743" i="1"/>
  <c r="K60744" i="1"/>
  <c r="K60745" i="1"/>
  <c r="K60746" i="1"/>
  <c r="K60747" i="1"/>
  <c r="K60748" i="1"/>
  <c r="K60749" i="1"/>
  <c r="K60750" i="1"/>
  <c r="K60751" i="1"/>
  <c r="K60752" i="1"/>
  <c r="K60753" i="1"/>
  <c r="K60754" i="1"/>
  <c r="K60755" i="1"/>
  <c r="K60756" i="1"/>
  <c r="K60757" i="1"/>
  <c r="K60758" i="1"/>
  <c r="K60759" i="1"/>
  <c r="K60760" i="1"/>
  <c r="K60761" i="1"/>
  <c r="K60762" i="1"/>
  <c r="K60763" i="1"/>
  <c r="K60764" i="1"/>
  <c r="K60765" i="1"/>
  <c r="K60766" i="1"/>
  <c r="K60767" i="1"/>
  <c r="K60768" i="1"/>
  <c r="K60769" i="1"/>
  <c r="K60770" i="1"/>
  <c r="K60771" i="1"/>
  <c r="K60772" i="1"/>
  <c r="K60773" i="1"/>
  <c r="K60774" i="1"/>
  <c r="K60775" i="1"/>
  <c r="K60776" i="1"/>
  <c r="K60777" i="1"/>
  <c r="K60778" i="1"/>
  <c r="K60779" i="1"/>
  <c r="K60780" i="1"/>
  <c r="K60781" i="1"/>
  <c r="K60782" i="1"/>
  <c r="K60783" i="1"/>
  <c r="K60784" i="1"/>
  <c r="K60785" i="1"/>
  <c r="K60786" i="1"/>
  <c r="K60787" i="1"/>
  <c r="K60788" i="1"/>
  <c r="K60789" i="1"/>
  <c r="K60790" i="1"/>
  <c r="K60791" i="1"/>
  <c r="K60792" i="1"/>
  <c r="K60793" i="1"/>
  <c r="K60794" i="1"/>
  <c r="K60795" i="1"/>
  <c r="K60796" i="1"/>
  <c r="K60797" i="1"/>
  <c r="K60798" i="1"/>
  <c r="K60799" i="1"/>
  <c r="K60800" i="1"/>
  <c r="K60801" i="1"/>
  <c r="K60802" i="1"/>
  <c r="K60803" i="1"/>
  <c r="K60804" i="1"/>
  <c r="K60805" i="1"/>
  <c r="K60806" i="1"/>
  <c r="K60807" i="1"/>
  <c r="K60808" i="1"/>
  <c r="K60809" i="1"/>
  <c r="K60810" i="1"/>
  <c r="K60811" i="1"/>
  <c r="K60812" i="1"/>
  <c r="K60813" i="1"/>
  <c r="K60814" i="1"/>
  <c r="K60815" i="1"/>
  <c r="K60816" i="1"/>
  <c r="K60817" i="1"/>
  <c r="K60818" i="1"/>
  <c r="K60819" i="1"/>
  <c r="K60820" i="1"/>
  <c r="K60821" i="1"/>
  <c r="K60822" i="1"/>
  <c r="K60823" i="1"/>
  <c r="K60824" i="1"/>
  <c r="K60825" i="1"/>
  <c r="K60826" i="1"/>
  <c r="K60827" i="1"/>
  <c r="K60828" i="1"/>
  <c r="K60829" i="1"/>
  <c r="K60830" i="1"/>
  <c r="K60831" i="1"/>
  <c r="K60832" i="1"/>
  <c r="K60833" i="1"/>
  <c r="K60834" i="1"/>
  <c r="K60835" i="1"/>
  <c r="K60836" i="1"/>
  <c r="K60837" i="1"/>
  <c r="K60838" i="1"/>
  <c r="K60839" i="1"/>
  <c r="K60840" i="1"/>
  <c r="K60841" i="1"/>
  <c r="K60842" i="1"/>
  <c r="K60843" i="1"/>
  <c r="K60844" i="1"/>
  <c r="K60845" i="1"/>
  <c r="K60846" i="1"/>
  <c r="K60847" i="1"/>
  <c r="K60848" i="1"/>
  <c r="K60849" i="1"/>
  <c r="K60850" i="1"/>
  <c r="K60851" i="1"/>
  <c r="K60852" i="1"/>
  <c r="K60853" i="1"/>
  <c r="K60854" i="1"/>
  <c r="K60855" i="1"/>
  <c r="K60856" i="1"/>
  <c r="K60857" i="1"/>
  <c r="K60858" i="1"/>
  <c r="K60859" i="1"/>
  <c r="K60860" i="1"/>
  <c r="K60861" i="1"/>
  <c r="K60862" i="1"/>
  <c r="K60863" i="1"/>
  <c r="K60864" i="1"/>
  <c r="K60865" i="1"/>
  <c r="K60866" i="1"/>
  <c r="K60867" i="1"/>
  <c r="K60868" i="1"/>
  <c r="K60869" i="1"/>
  <c r="K60870" i="1"/>
  <c r="K60871" i="1"/>
  <c r="K60872" i="1"/>
  <c r="K60873" i="1"/>
  <c r="K60874" i="1"/>
  <c r="K60875" i="1"/>
  <c r="K60876" i="1"/>
  <c r="K60877" i="1"/>
  <c r="K60878" i="1"/>
  <c r="K60879" i="1"/>
  <c r="K60880" i="1"/>
  <c r="K60881" i="1"/>
  <c r="K60882" i="1"/>
  <c r="K60883" i="1"/>
  <c r="K60884" i="1"/>
  <c r="K60885" i="1"/>
  <c r="K60886" i="1"/>
  <c r="K60887" i="1"/>
  <c r="K60888" i="1"/>
  <c r="K60889" i="1"/>
  <c r="K60890" i="1"/>
  <c r="K60891" i="1"/>
  <c r="K60892" i="1"/>
  <c r="K60893" i="1"/>
  <c r="K60894" i="1"/>
  <c r="K60895" i="1"/>
  <c r="K60896" i="1"/>
  <c r="K60897" i="1"/>
  <c r="K60898" i="1"/>
  <c r="K60899" i="1"/>
  <c r="K60900" i="1"/>
  <c r="K60901" i="1"/>
  <c r="K60902" i="1"/>
  <c r="K60903" i="1"/>
  <c r="K60904" i="1"/>
  <c r="K60905" i="1"/>
  <c r="K60906" i="1"/>
  <c r="K60907" i="1"/>
  <c r="K60908" i="1"/>
  <c r="K60909" i="1"/>
  <c r="K60910" i="1"/>
  <c r="K60911" i="1"/>
  <c r="K60912" i="1"/>
  <c r="K60913" i="1"/>
  <c r="K60914" i="1"/>
  <c r="K60915" i="1"/>
  <c r="K60916" i="1"/>
  <c r="K60917" i="1"/>
  <c r="K60918" i="1"/>
  <c r="K60919" i="1"/>
  <c r="K60920" i="1"/>
  <c r="K60921" i="1"/>
  <c r="K60922" i="1"/>
  <c r="K60923" i="1"/>
  <c r="K60924" i="1"/>
  <c r="K60925" i="1"/>
  <c r="K60926" i="1"/>
  <c r="K60927" i="1"/>
  <c r="K60928" i="1"/>
  <c r="K60929" i="1"/>
  <c r="K60930" i="1"/>
  <c r="K60931" i="1"/>
  <c r="K60932" i="1"/>
  <c r="K60933" i="1"/>
  <c r="K60934" i="1"/>
  <c r="K60935" i="1"/>
  <c r="K60936" i="1"/>
  <c r="K60937" i="1"/>
  <c r="K60938" i="1"/>
  <c r="K60939" i="1"/>
  <c r="K60940" i="1"/>
  <c r="K60941" i="1"/>
  <c r="K60942" i="1"/>
  <c r="K60943" i="1"/>
  <c r="K60944" i="1"/>
  <c r="K60945" i="1"/>
  <c r="K60946" i="1"/>
  <c r="K60947" i="1"/>
  <c r="K60948" i="1"/>
  <c r="K60949" i="1"/>
  <c r="K60950" i="1"/>
  <c r="K60951" i="1"/>
  <c r="K60952" i="1"/>
  <c r="K60953" i="1"/>
  <c r="K60954" i="1"/>
  <c r="K60955" i="1"/>
  <c r="K60956" i="1"/>
  <c r="K60957" i="1"/>
  <c r="K60958" i="1"/>
  <c r="K60959" i="1"/>
  <c r="K60960" i="1"/>
  <c r="K60961" i="1"/>
  <c r="K60962" i="1"/>
  <c r="K60963" i="1"/>
  <c r="K60964" i="1"/>
  <c r="K60965" i="1"/>
  <c r="K60966" i="1"/>
  <c r="K60967" i="1"/>
  <c r="K60968" i="1"/>
  <c r="K60969" i="1"/>
  <c r="K60970" i="1"/>
  <c r="K60971" i="1"/>
  <c r="K60972" i="1"/>
  <c r="K60973" i="1"/>
  <c r="K60974" i="1"/>
  <c r="K60975" i="1"/>
  <c r="K60976" i="1"/>
  <c r="K60977" i="1"/>
  <c r="K60978" i="1"/>
  <c r="K60979" i="1"/>
  <c r="K60980" i="1"/>
  <c r="K60981" i="1"/>
  <c r="K60982" i="1"/>
  <c r="K60983" i="1"/>
  <c r="K60984" i="1"/>
  <c r="K60985" i="1"/>
  <c r="K60986" i="1"/>
  <c r="K60987" i="1"/>
  <c r="K60988" i="1"/>
  <c r="K60989" i="1"/>
  <c r="K60990" i="1"/>
  <c r="K60991" i="1"/>
  <c r="K60992" i="1"/>
  <c r="K60993" i="1"/>
  <c r="K60994" i="1"/>
  <c r="K60995" i="1"/>
  <c r="K60996" i="1"/>
  <c r="K60997" i="1"/>
  <c r="K60998" i="1"/>
  <c r="K60999" i="1"/>
  <c r="K61000" i="1"/>
  <c r="K61001" i="1"/>
  <c r="K61002" i="1"/>
  <c r="K61003" i="1"/>
  <c r="K61004" i="1"/>
  <c r="K61005" i="1"/>
  <c r="K61006" i="1"/>
  <c r="K61007" i="1"/>
  <c r="K61008" i="1"/>
  <c r="K61009" i="1"/>
  <c r="K61010" i="1"/>
  <c r="K61011" i="1"/>
  <c r="K61012" i="1"/>
  <c r="K61013" i="1"/>
  <c r="K61014" i="1"/>
  <c r="K61015" i="1"/>
  <c r="K61016" i="1"/>
  <c r="K61017" i="1"/>
  <c r="K61018" i="1"/>
  <c r="K61019" i="1"/>
  <c r="K61020" i="1"/>
  <c r="K61021" i="1"/>
  <c r="K61022" i="1"/>
  <c r="K61023" i="1"/>
  <c r="K61024" i="1"/>
  <c r="K61025" i="1"/>
  <c r="K61026" i="1"/>
  <c r="K61027" i="1"/>
  <c r="K61028" i="1"/>
  <c r="K61029" i="1"/>
  <c r="K61030" i="1"/>
  <c r="K61031" i="1"/>
  <c r="K61032" i="1"/>
  <c r="K61033" i="1"/>
  <c r="K61034" i="1"/>
  <c r="K61035" i="1"/>
  <c r="K61036" i="1"/>
  <c r="K61037" i="1"/>
  <c r="K61038" i="1"/>
  <c r="K61039" i="1"/>
  <c r="K61040" i="1"/>
  <c r="K61041" i="1"/>
  <c r="K61042" i="1"/>
  <c r="K61043" i="1"/>
  <c r="K61044" i="1"/>
  <c r="K61045" i="1"/>
  <c r="K61046" i="1"/>
  <c r="K61047" i="1"/>
  <c r="K61048" i="1"/>
  <c r="K61049" i="1"/>
  <c r="K61050" i="1"/>
  <c r="K61051" i="1"/>
  <c r="K61052" i="1"/>
  <c r="K61053" i="1"/>
  <c r="K61054" i="1"/>
  <c r="K61055" i="1"/>
  <c r="K61056" i="1"/>
  <c r="K61057" i="1"/>
  <c r="K61058" i="1"/>
  <c r="K61059" i="1"/>
  <c r="K61060" i="1"/>
  <c r="K61061" i="1"/>
  <c r="K61062" i="1"/>
  <c r="K61063" i="1"/>
  <c r="K61064" i="1"/>
  <c r="K61065" i="1"/>
  <c r="K61066" i="1"/>
  <c r="K61067" i="1"/>
  <c r="K61068" i="1"/>
  <c r="K61069" i="1"/>
  <c r="K61070" i="1"/>
  <c r="K61071" i="1"/>
  <c r="K61072" i="1"/>
  <c r="K61073" i="1"/>
  <c r="K61074" i="1"/>
  <c r="K61075" i="1"/>
  <c r="K61076" i="1"/>
  <c r="K61077" i="1"/>
  <c r="K61078" i="1"/>
  <c r="K61079" i="1"/>
  <c r="K61080" i="1"/>
  <c r="K61081" i="1"/>
  <c r="K61082" i="1"/>
  <c r="K61083" i="1"/>
  <c r="K61084" i="1"/>
  <c r="K61085" i="1"/>
  <c r="K61086" i="1"/>
  <c r="K61087" i="1"/>
  <c r="K61088" i="1"/>
  <c r="K61089" i="1"/>
  <c r="K61090" i="1"/>
  <c r="K61091" i="1"/>
  <c r="K61092" i="1"/>
  <c r="K61093" i="1"/>
  <c r="K61094" i="1"/>
  <c r="K61095" i="1"/>
  <c r="K61096" i="1"/>
  <c r="K61097" i="1"/>
  <c r="K61098" i="1"/>
  <c r="K61099" i="1"/>
  <c r="K61100" i="1"/>
  <c r="K61101" i="1"/>
  <c r="K61102" i="1"/>
  <c r="K61103" i="1"/>
  <c r="K61104" i="1"/>
  <c r="K61105" i="1"/>
  <c r="K61106" i="1"/>
  <c r="K61107" i="1"/>
  <c r="K61108" i="1"/>
  <c r="K61109" i="1"/>
  <c r="K61110" i="1"/>
  <c r="K61111" i="1"/>
  <c r="K61112" i="1"/>
  <c r="K61113" i="1"/>
  <c r="K61114" i="1"/>
  <c r="K61115" i="1"/>
  <c r="K61116" i="1"/>
  <c r="K61117" i="1"/>
  <c r="K61118" i="1"/>
  <c r="K61119" i="1"/>
  <c r="K61120" i="1"/>
  <c r="K61121" i="1"/>
  <c r="K61122" i="1"/>
  <c r="K61123" i="1"/>
  <c r="K61124" i="1"/>
  <c r="K61125" i="1"/>
  <c r="K61126" i="1"/>
  <c r="K61127" i="1"/>
  <c r="K61128" i="1"/>
  <c r="K61129" i="1"/>
  <c r="K61130" i="1"/>
  <c r="K61131" i="1"/>
  <c r="K61132" i="1"/>
  <c r="K61133" i="1"/>
  <c r="K61134" i="1"/>
  <c r="K61135" i="1"/>
  <c r="K61136" i="1"/>
  <c r="K61137" i="1"/>
  <c r="K61138" i="1"/>
  <c r="K61139" i="1"/>
  <c r="K61140" i="1"/>
  <c r="K61141" i="1"/>
  <c r="K61142" i="1"/>
  <c r="K61143" i="1"/>
  <c r="K61144" i="1"/>
  <c r="K61145" i="1"/>
  <c r="K61146" i="1"/>
  <c r="K61147" i="1"/>
  <c r="K61148" i="1"/>
  <c r="K61149" i="1"/>
  <c r="K61150" i="1"/>
  <c r="K61151" i="1"/>
  <c r="K61152" i="1"/>
  <c r="K61153" i="1"/>
  <c r="K61154" i="1"/>
  <c r="K61155" i="1"/>
  <c r="K61156" i="1"/>
  <c r="K61157" i="1"/>
  <c r="K61158" i="1"/>
  <c r="K61159" i="1"/>
  <c r="K61160" i="1"/>
  <c r="K61161" i="1"/>
  <c r="K61162" i="1"/>
  <c r="K61163" i="1"/>
  <c r="K61164" i="1"/>
  <c r="K61165" i="1"/>
  <c r="K61166" i="1"/>
  <c r="K61167" i="1"/>
  <c r="K61168" i="1"/>
  <c r="K61169" i="1"/>
  <c r="K61170" i="1"/>
  <c r="K61171" i="1"/>
  <c r="K61172" i="1"/>
  <c r="K61173" i="1"/>
  <c r="K61174" i="1"/>
  <c r="K61175" i="1"/>
  <c r="K61176" i="1"/>
  <c r="K61177" i="1"/>
  <c r="K61178" i="1"/>
  <c r="K61179" i="1"/>
  <c r="K61180" i="1"/>
  <c r="K61181" i="1"/>
  <c r="K61182" i="1"/>
  <c r="K61183" i="1"/>
  <c r="K61184" i="1"/>
  <c r="K61185" i="1"/>
  <c r="K61186" i="1"/>
  <c r="K61187" i="1"/>
  <c r="K61188" i="1"/>
  <c r="K61189" i="1"/>
  <c r="K61190" i="1"/>
  <c r="K61191" i="1"/>
  <c r="K61192" i="1"/>
  <c r="K61193" i="1"/>
  <c r="K61194" i="1"/>
  <c r="K61195" i="1"/>
  <c r="K61196" i="1"/>
  <c r="K61197" i="1"/>
  <c r="K61198" i="1"/>
  <c r="K61199" i="1"/>
  <c r="K61200" i="1"/>
  <c r="K61201" i="1"/>
  <c r="K61202" i="1"/>
  <c r="K61203" i="1"/>
  <c r="K61204" i="1"/>
  <c r="K61205" i="1"/>
  <c r="K61206" i="1"/>
  <c r="K61207" i="1"/>
  <c r="K61208" i="1"/>
  <c r="K61209" i="1"/>
  <c r="K61210" i="1"/>
  <c r="K61211" i="1"/>
  <c r="K61212" i="1"/>
  <c r="K61213" i="1"/>
  <c r="K61214" i="1"/>
  <c r="K61215" i="1"/>
  <c r="K61216" i="1"/>
  <c r="K61217" i="1"/>
  <c r="K61218" i="1"/>
  <c r="K61219" i="1"/>
  <c r="K61220" i="1"/>
  <c r="K61221" i="1"/>
  <c r="K61222" i="1"/>
  <c r="K61223" i="1"/>
  <c r="K61224" i="1"/>
  <c r="K61225" i="1"/>
  <c r="K61226" i="1"/>
  <c r="K61227" i="1"/>
  <c r="K61228" i="1"/>
  <c r="K61229" i="1"/>
  <c r="K61230" i="1"/>
  <c r="K61231" i="1"/>
  <c r="K61232" i="1"/>
  <c r="K61233" i="1"/>
  <c r="K61234" i="1"/>
  <c r="K61235" i="1"/>
  <c r="K61236" i="1"/>
  <c r="K61237" i="1"/>
  <c r="K61238" i="1"/>
  <c r="K61239" i="1"/>
  <c r="K61240" i="1"/>
  <c r="K61241" i="1"/>
  <c r="K61242" i="1"/>
  <c r="K61243" i="1"/>
  <c r="K61244" i="1"/>
  <c r="K61245" i="1"/>
  <c r="K61246" i="1"/>
  <c r="K61247" i="1"/>
  <c r="K61248" i="1"/>
  <c r="K61249" i="1"/>
  <c r="K61250" i="1"/>
  <c r="K61251" i="1"/>
  <c r="K61252" i="1"/>
  <c r="K61253" i="1"/>
  <c r="K61254" i="1"/>
  <c r="K61255" i="1"/>
  <c r="K61256" i="1"/>
  <c r="K61257" i="1"/>
  <c r="K61258" i="1"/>
  <c r="K61259" i="1"/>
  <c r="K61260" i="1"/>
  <c r="K61261" i="1"/>
  <c r="K61262" i="1"/>
  <c r="K61263" i="1"/>
  <c r="K61264" i="1"/>
  <c r="K61265" i="1"/>
  <c r="K61266" i="1"/>
  <c r="K61267" i="1"/>
  <c r="K61268" i="1"/>
  <c r="K61269" i="1"/>
  <c r="K61270" i="1"/>
  <c r="K61271" i="1"/>
  <c r="K61272" i="1"/>
  <c r="K61273" i="1"/>
  <c r="K61274" i="1"/>
  <c r="K61275" i="1"/>
  <c r="K61276" i="1"/>
  <c r="K61277" i="1"/>
  <c r="K61278" i="1"/>
  <c r="K61279" i="1"/>
  <c r="K61280" i="1"/>
  <c r="K61281" i="1"/>
  <c r="K61282" i="1"/>
  <c r="K61283" i="1"/>
  <c r="K61284" i="1"/>
  <c r="K61285" i="1"/>
  <c r="K61286" i="1"/>
  <c r="K61287" i="1"/>
  <c r="K61288" i="1"/>
  <c r="K61289" i="1"/>
  <c r="K61290" i="1"/>
  <c r="K61291" i="1"/>
  <c r="K61292" i="1"/>
  <c r="K61293" i="1"/>
  <c r="K61294" i="1"/>
  <c r="K61295" i="1"/>
  <c r="K61296" i="1"/>
  <c r="K61297" i="1"/>
  <c r="K61298" i="1"/>
  <c r="K61299" i="1"/>
  <c r="K61300" i="1"/>
  <c r="K61301" i="1"/>
  <c r="K61302" i="1"/>
  <c r="K61303" i="1"/>
  <c r="K61304" i="1"/>
  <c r="K61305" i="1"/>
  <c r="K61306" i="1"/>
  <c r="K61307" i="1"/>
  <c r="K61308" i="1"/>
  <c r="K61309" i="1"/>
  <c r="K61310" i="1"/>
  <c r="K61311" i="1"/>
  <c r="K61312" i="1"/>
  <c r="K61313" i="1"/>
  <c r="K61314" i="1"/>
  <c r="K61315" i="1"/>
  <c r="K61316" i="1"/>
  <c r="K61317" i="1"/>
  <c r="K61318" i="1"/>
  <c r="K61319" i="1"/>
  <c r="K61320" i="1"/>
  <c r="K61321" i="1"/>
  <c r="K61322" i="1"/>
  <c r="K61323" i="1"/>
  <c r="K61324" i="1"/>
  <c r="K61325" i="1"/>
  <c r="K61326" i="1"/>
  <c r="K61327" i="1"/>
  <c r="K61328" i="1"/>
  <c r="K61329" i="1"/>
  <c r="K61330" i="1"/>
  <c r="K61331" i="1"/>
  <c r="K61332" i="1"/>
  <c r="K61333" i="1"/>
  <c r="K61334" i="1"/>
  <c r="K61335" i="1"/>
  <c r="K61336" i="1"/>
  <c r="K61337" i="1"/>
  <c r="K61338" i="1"/>
  <c r="K61339" i="1"/>
  <c r="K61340" i="1"/>
  <c r="K61341" i="1"/>
  <c r="K61342" i="1"/>
  <c r="K61343" i="1"/>
  <c r="K61344" i="1"/>
  <c r="K61345" i="1"/>
  <c r="K61346" i="1"/>
  <c r="K61347" i="1"/>
  <c r="K61348" i="1"/>
  <c r="K61349" i="1"/>
  <c r="K61350" i="1"/>
  <c r="K61351" i="1"/>
  <c r="K61352" i="1"/>
  <c r="K61353" i="1"/>
  <c r="K61354" i="1"/>
  <c r="K61355" i="1"/>
  <c r="K61356" i="1"/>
  <c r="K61357" i="1"/>
  <c r="K61358" i="1"/>
  <c r="K61359" i="1"/>
  <c r="K61360" i="1"/>
  <c r="K61361" i="1"/>
  <c r="K61362" i="1"/>
  <c r="K61363" i="1"/>
  <c r="K61364" i="1"/>
  <c r="K61365" i="1"/>
  <c r="K61366" i="1"/>
  <c r="K61367" i="1"/>
  <c r="K61368" i="1"/>
  <c r="K61369" i="1"/>
  <c r="K61370" i="1"/>
  <c r="K61371" i="1"/>
  <c r="K61372" i="1"/>
  <c r="K61373" i="1"/>
  <c r="K61374" i="1"/>
  <c r="K61375" i="1"/>
  <c r="K61376" i="1"/>
  <c r="K61377" i="1"/>
  <c r="K61378" i="1"/>
  <c r="K61379" i="1"/>
  <c r="K61380" i="1"/>
  <c r="K61381" i="1"/>
  <c r="K61382" i="1"/>
  <c r="K61383" i="1"/>
  <c r="K61384" i="1"/>
  <c r="K61385" i="1"/>
  <c r="K61386" i="1"/>
  <c r="K61387" i="1"/>
  <c r="K61388" i="1"/>
  <c r="K61389" i="1"/>
  <c r="K61390" i="1"/>
  <c r="K61391" i="1"/>
  <c r="K61392" i="1"/>
  <c r="K61393" i="1"/>
  <c r="K61394" i="1"/>
  <c r="K61395" i="1"/>
  <c r="K61396" i="1"/>
  <c r="K61397" i="1"/>
  <c r="K61398" i="1"/>
  <c r="K61399" i="1"/>
  <c r="K61400" i="1"/>
  <c r="K61401" i="1"/>
  <c r="K61402" i="1"/>
  <c r="K61403" i="1"/>
  <c r="K61404" i="1"/>
  <c r="K61405" i="1"/>
  <c r="K61406" i="1"/>
  <c r="K61407" i="1"/>
  <c r="K61408" i="1"/>
  <c r="K61409" i="1"/>
  <c r="K61410" i="1"/>
  <c r="K61411" i="1"/>
  <c r="K61412" i="1"/>
  <c r="K61413" i="1"/>
  <c r="K61414" i="1"/>
  <c r="K61415" i="1"/>
  <c r="K61416" i="1"/>
  <c r="K61417" i="1"/>
  <c r="K61418" i="1"/>
  <c r="K61419" i="1"/>
  <c r="K61420" i="1"/>
  <c r="K61421" i="1"/>
  <c r="K61422" i="1"/>
  <c r="K61423" i="1"/>
  <c r="K61424" i="1"/>
  <c r="K61425" i="1"/>
  <c r="K61426" i="1"/>
  <c r="K61427" i="1"/>
  <c r="K61428" i="1"/>
  <c r="K61429" i="1"/>
  <c r="K61430" i="1"/>
  <c r="K61431" i="1"/>
  <c r="K61432" i="1"/>
  <c r="K61433" i="1"/>
  <c r="K61434" i="1"/>
  <c r="K61435" i="1"/>
  <c r="K61436" i="1"/>
  <c r="K61437" i="1"/>
  <c r="K61438" i="1"/>
  <c r="K61439" i="1"/>
  <c r="K61440" i="1"/>
  <c r="K61441" i="1"/>
  <c r="K61442" i="1"/>
  <c r="K61443" i="1"/>
  <c r="K61444" i="1"/>
  <c r="K61445" i="1"/>
  <c r="K61446" i="1"/>
  <c r="K61447" i="1"/>
  <c r="K61448" i="1"/>
  <c r="K61449" i="1"/>
  <c r="K61450" i="1"/>
  <c r="K61451" i="1"/>
  <c r="K61452" i="1"/>
  <c r="K61453" i="1"/>
  <c r="K61454" i="1"/>
  <c r="K61455" i="1"/>
  <c r="K61456" i="1"/>
  <c r="K61457" i="1"/>
  <c r="K61458" i="1"/>
  <c r="K61459" i="1"/>
  <c r="K61460" i="1"/>
  <c r="K61461" i="1"/>
  <c r="K61462" i="1"/>
  <c r="K61463" i="1"/>
  <c r="K61464" i="1"/>
  <c r="K61465" i="1"/>
  <c r="K61466" i="1"/>
  <c r="K61467" i="1"/>
  <c r="K61468" i="1"/>
  <c r="K61469" i="1"/>
  <c r="K61470" i="1"/>
  <c r="K61471" i="1"/>
  <c r="K61472" i="1"/>
  <c r="K61473" i="1"/>
  <c r="K61474" i="1"/>
  <c r="K61475" i="1"/>
  <c r="K61476" i="1"/>
  <c r="K61477" i="1"/>
  <c r="K61478" i="1"/>
  <c r="K61479" i="1"/>
  <c r="K61480" i="1"/>
  <c r="K61481" i="1"/>
  <c r="K61482" i="1"/>
  <c r="K61483" i="1"/>
  <c r="K61484" i="1"/>
  <c r="K61485" i="1"/>
  <c r="K61486" i="1"/>
  <c r="K61487" i="1"/>
  <c r="K61488" i="1"/>
  <c r="K61489" i="1"/>
  <c r="K61490" i="1"/>
  <c r="K61491" i="1"/>
  <c r="K61492" i="1"/>
  <c r="K61493" i="1"/>
  <c r="K61494" i="1"/>
  <c r="K61495" i="1"/>
  <c r="K61496" i="1"/>
  <c r="K61497" i="1"/>
  <c r="K61498" i="1"/>
  <c r="K61499" i="1"/>
  <c r="K61500" i="1"/>
  <c r="K61501" i="1"/>
  <c r="K61502" i="1"/>
  <c r="K61503" i="1"/>
  <c r="K61504" i="1"/>
  <c r="K61505" i="1"/>
  <c r="K61506" i="1"/>
  <c r="K61507" i="1"/>
  <c r="K61508" i="1"/>
  <c r="K61509" i="1"/>
  <c r="K61510" i="1"/>
  <c r="K61511" i="1"/>
  <c r="K61512" i="1"/>
  <c r="K61513" i="1"/>
  <c r="K61514" i="1"/>
  <c r="K61515" i="1"/>
  <c r="K61516" i="1"/>
  <c r="K61517" i="1"/>
  <c r="K61518" i="1"/>
  <c r="K61519" i="1"/>
  <c r="K61520" i="1"/>
  <c r="K61521" i="1"/>
  <c r="K61522" i="1"/>
  <c r="K61523" i="1"/>
  <c r="K61524" i="1"/>
  <c r="K61525" i="1"/>
  <c r="K61526" i="1"/>
  <c r="K61527" i="1"/>
  <c r="K61528" i="1"/>
  <c r="K61529" i="1"/>
  <c r="K61530" i="1"/>
  <c r="K61531" i="1"/>
  <c r="K61532" i="1"/>
  <c r="K61533" i="1"/>
  <c r="K61534" i="1"/>
  <c r="K61535" i="1"/>
  <c r="K61536" i="1"/>
  <c r="K61537" i="1"/>
  <c r="K61538" i="1"/>
  <c r="K61539" i="1"/>
  <c r="K61540" i="1"/>
  <c r="K61541" i="1"/>
  <c r="K61542" i="1"/>
  <c r="K61543" i="1"/>
  <c r="K61544" i="1"/>
  <c r="K61545" i="1"/>
  <c r="K61546" i="1"/>
  <c r="K61547" i="1"/>
  <c r="K61548" i="1"/>
  <c r="K61549" i="1"/>
  <c r="K61550" i="1"/>
  <c r="K61551" i="1"/>
  <c r="K61552" i="1"/>
  <c r="K61553" i="1"/>
  <c r="K61554" i="1"/>
  <c r="K61555" i="1"/>
  <c r="K61556" i="1"/>
  <c r="K61557" i="1"/>
  <c r="K61558" i="1"/>
  <c r="K61559" i="1"/>
  <c r="K61560" i="1"/>
  <c r="K61561" i="1"/>
  <c r="K61562" i="1"/>
  <c r="K61563" i="1"/>
  <c r="K61564" i="1"/>
  <c r="K61565" i="1"/>
  <c r="K61566" i="1"/>
  <c r="K61567" i="1"/>
  <c r="K61568" i="1"/>
  <c r="K61569" i="1"/>
  <c r="K61570" i="1"/>
  <c r="K61571" i="1"/>
  <c r="K61572" i="1"/>
  <c r="K61573" i="1"/>
  <c r="K61574" i="1"/>
  <c r="K61575" i="1"/>
  <c r="K61576" i="1"/>
  <c r="K61577" i="1"/>
  <c r="K61578" i="1"/>
  <c r="K61579" i="1"/>
  <c r="K61580" i="1"/>
  <c r="K61581" i="1"/>
  <c r="K61582" i="1"/>
  <c r="K61583" i="1"/>
  <c r="K61584" i="1"/>
  <c r="K61585" i="1"/>
  <c r="K61586" i="1"/>
  <c r="K61587" i="1"/>
  <c r="K61588" i="1"/>
  <c r="K61589" i="1"/>
  <c r="K61590" i="1"/>
  <c r="K61591" i="1"/>
  <c r="K61592" i="1"/>
  <c r="K61593" i="1"/>
  <c r="K61594" i="1"/>
  <c r="K61595" i="1"/>
  <c r="K61596" i="1"/>
  <c r="K61597" i="1"/>
  <c r="K61598" i="1"/>
  <c r="K61599" i="1"/>
  <c r="K61600" i="1"/>
  <c r="K61601" i="1"/>
  <c r="K61602" i="1"/>
  <c r="K61603" i="1"/>
  <c r="K61604" i="1"/>
  <c r="K61605" i="1"/>
  <c r="K61606" i="1"/>
  <c r="K61607" i="1"/>
  <c r="K61608" i="1"/>
  <c r="K61609" i="1"/>
  <c r="K61610" i="1"/>
  <c r="K61611" i="1"/>
  <c r="K61612" i="1"/>
  <c r="K61613" i="1"/>
  <c r="K61614" i="1"/>
  <c r="K61615" i="1"/>
  <c r="K61616" i="1"/>
  <c r="K61617" i="1"/>
  <c r="K61618" i="1"/>
  <c r="K61619" i="1"/>
  <c r="K61620" i="1"/>
  <c r="K61621" i="1"/>
  <c r="K61622" i="1"/>
  <c r="K61623" i="1"/>
  <c r="K61624" i="1"/>
  <c r="K61625" i="1"/>
  <c r="K61626" i="1"/>
  <c r="K61627" i="1"/>
  <c r="K61628" i="1"/>
  <c r="K61629" i="1"/>
  <c r="K61630" i="1"/>
  <c r="K61631" i="1"/>
  <c r="K61632" i="1"/>
  <c r="K61633" i="1"/>
  <c r="K61634" i="1"/>
  <c r="K61635" i="1"/>
  <c r="K61636" i="1"/>
  <c r="K61637" i="1"/>
  <c r="K61638" i="1"/>
  <c r="K61639" i="1"/>
  <c r="K61640" i="1"/>
  <c r="K61641" i="1"/>
  <c r="K61642" i="1"/>
  <c r="K61643" i="1"/>
  <c r="K61644" i="1"/>
  <c r="K61645" i="1"/>
  <c r="K61646" i="1"/>
  <c r="K61647" i="1"/>
  <c r="K61648" i="1"/>
  <c r="K61649" i="1"/>
  <c r="K61650" i="1"/>
  <c r="K61651" i="1"/>
  <c r="K61652" i="1"/>
  <c r="K61653" i="1"/>
  <c r="K61654" i="1"/>
  <c r="K61655" i="1"/>
  <c r="K61656" i="1"/>
  <c r="K61657" i="1"/>
  <c r="K61658" i="1"/>
  <c r="K61659" i="1"/>
  <c r="K61660" i="1"/>
  <c r="K61661" i="1"/>
  <c r="K61662" i="1"/>
  <c r="K61663" i="1"/>
  <c r="K61664" i="1"/>
  <c r="K61665" i="1"/>
  <c r="K61666" i="1"/>
  <c r="K61667" i="1"/>
  <c r="K61668" i="1"/>
  <c r="K61669" i="1"/>
  <c r="K61670" i="1"/>
  <c r="K61671" i="1"/>
  <c r="K61672" i="1"/>
  <c r="K61673" i="1"/>
  <c r="K61674" i="1"/>
  <c r="K61675" i="1"/>
  <c r="K61676" i="1"/>
  <c r="K61677" i="1"/>
  <c r="K61678" i="1"/>
  <c r="K61679" i="1"/>
  <c r="K61680" i="1"/>
  <c r="K61681" i="1"/>
  <c r="K61682" i="1"/>
  <c r="K61683" i="1"/>
  <c r="K61684" i="1"/>
  <c r="K61685" i="1"/>
  <c r="K61686" i="1"/>
  <c r="K61687" i="1"/>
  <c r="K61688" i="1"/>
  <c r="K61689" i="1"/>
  <c r="K61690" i="1"/>
  <c r="K61691" i="1"/>
  <c r="K61692" i="1"/>
  <c r="K61693" i="1"/>
  <c r="K61694" i="1"/>
  <c r="K61695" i="1"/>
  <c r="K61696" i="1"/>
  <c r="K61697" i="1"/>
  <c r="K61698" i="1"/>
  <c r="K61699" i="1"/>
  <c r="K61700" i="1"/>
  <c r="K61701" i="1"/>
  <c r="K61702" i="1"/>
  <c r="K61703" i="1"/>
  <c r="K61704" i="1"/>
  <c r="K61705" i="1"/>
  <c r="K61706" i="1"/>
  <c r="K61707" i="1"/>
  <c r="K61708" i="1"/>
  <c r="K61709" i="1"/>
  <c r="K61710" i="1"/>
  <c r="K61711" i="1"/>
  <c r="K61712" i="1"/>
  <c r="K61713" i="1"/>
  <c r="K61714" i="1"/>
  <c r="K61715" i="1"/>
  <c r="K61716" i="1"/>
  <c r="K61717" i="1"/>
  <c r="K61718" i="1"/>
  <c r="K61719" i="1"/>
  <c r="K61720" i="1"/>
  <c r="K61721" i="1"/>
  <c r="K61722" i="1"/>
  <c r="K61723" i="1"/>
  <c r="K61724" i="1"/>
  <c r="K61725" i="1"/>
  <c r="K61726" i="1"/>
  <c r="K61727" i="1"/>
  <c r="K61728" i="1"/>
  <c r="K61729" i="1"/>
  <c r="K61730" i="1"/>
  <c r="K61731" i="1"/>
  <c r="K61732" i="1"/>
  <c r="K61733" i="1"/>
  <c r="K61734" i="1"/>
  <c r="K61735" i="1"/>
  <c r="K61736" i="1"/>
  <c r="K61737" i="1"/>
  <c r="K61738" i="1"/>
  <c r="K61739" i="1"/>
  <c r="K61740" i="1"/>
  <c r="K61741" i="1"/>
  <c r="K61742" i="1"/>
  <c r="K61743" i="1"/>
  <c r="K61744" i="1"/>
  <c r="K61745" i="1"/>
  <c r="K61746" i="1"/>
  <c r="K61747" i="1"/>
  <c r="K61748" i="1"/>
  <c r="K61749" i="1"/>
  <c r="K61750" i="1"/>
  <c r="K61751" i="1"/>
  <c r="K61752" i="1"/>
  <c r="K61753" i="1"/>
  <c r="K61754" i="1"/>
  <c r="K61755" i="1"/>
  <c r="K61756" i="1"/>
  <c r="K61757" i="1"/>
  <c r="K61758" i="1"/>
  <c r="K61759" i="1"/>
  <c r="K61760" i="1"/>
  <c r="K61761" i="1"/>
  <c r="K61762" i="1"/>
  <c r="K61763" i="1"/>
  <c r="K61764" i="1"/>
  <c r="K61765" i="1"/>
  <c r="K61766" i="1"/>
  <c r="K61767" i="1"/>
  <c r="K61768" i="1"/>
  <c r="K61769" i="1"/>
  <c r="K61770" i="1"/>
  <c r="K61771" i="1"/>
  <c r="K61772" i="1"/>
  <c r="K61773" i="1"/>
  <c r="K61774" i="1"/>
  <c r="K61775" i="1"/>
  <c r="K61776" i="1"/>
  <c r="K61777" i="1"/>
  <c r="K61778" i="1"/>
  <c r="K61779" i="1"/>
  <c r="K61780" i="1"/>
  <c r="K61781" i="1"/>
  <c r="K61782" i="1"/>
  <c r="K61783" i="1"/>
  <c r="K61784" i="1"/>
  <c r="K61785" i="1"/>
  <c r="K61786" i="1"/>
  <c r="K61787" i="1"/>
  <c r="K61788" i="1"/>
  <c r="K61789" i="1"/>
  <c r="K61790" i="1"/>
  <c r="K61791" i="1"/>
  <c r="K61792" i="1"/>
  <c r="K61793" i="1"/>
  <c r="K61794" i="1"/>
  <c r="K61795" i="1"/>
  <c r="K61796" i="1"/>
  <c r="K61797" i="1"/>
  <c r="K61798" i="1"/>
  <c r="K61799" i="1"/>
  <c r="K61800" i="1"/>
  <c r="K61801" i="1"/>
  <c r="K61802" i="1"/>
  <c r="K61803" i="1"/>
  <c r="K61804" i="1"/>
  <c r="K61805" i="1"/>
  <c r="K61806" i="1"/>
  <c r="K61807" i="1"/>
  <c r="K61808" i="1"/>
  <c r="K61809" i="1"/>
  <c r="K61810" i="1"/>
  <c r="K61811" i="1"/>
  <c r="K61812" i="1"/>
  <c r="K61813" i="1"/>
  <c r="K61814" i="1"/>
  <c r="K61815" i="1"/>
  <c r="K61816" i="1"/>
  <c r="K61817" i="1"/>
  <c r="K61818" i="1"/>
  <c r="K61819" i="1"/>
  <c r="K61820" i="1"/>
  <c r="K61821" i="1"/>
  <c r="K61822" i="1"/>
  <c r="K61823" i="1"/>
  <c r="K61824" i="1"/>
  <c r="K61825" i="1"/>
  <c r="K61826" i="1"/>
  <c r="K61827" i="1"/>
  <c r="K61828" i="1"/>
  <c r="K61829" i="1"/>
  <c r="K61830" i="1"/>
  <c r="K61831" i="1"/>
  <c r="K61832" i="1"/>
  <c r="K61833" i="1"/>
  <c r="K61834" i="1"/>
  <c r="K61835" i="1"/>
  <c r="K61836" i="1"/>
  <c r="K61837" i="1"/>
  <c r="K61838" i="1"/>
  <c r="K61839" i="1"/>
  <c r="K61840" i="1"/>
  <c r="K61841" i="1"/>
  <c r="K61842" i="1"/>
  <c r="K61843" i="1"/>
  <c r="K61844" i="1"/>
  <c r="K61845" i="1"/>
  <c r="K61846" i="1"/>
  <c r="K61847" i="1"/>
  <c r="K61848" i="1"/>
  <c r="K61849" i="1"/>
  <c r="K61850" i="1"/>
  <c r="K61851" i="1"/>
  <c r="K61852" i="1"/>
  <c r="K61853" i="1"/>
  <c r="K61854" i="1"/>
  <c r="K61855" i="1"/>
  <c r="K61856" i="1"/>
  <c r="K61857" i="1"/>
  <c r="K61858" i="1"/>
  <c r="K61859" i="1"/>
  <c r="K61860" i="1"/>
  <c r="K61861" i="1"/>
  <c r="K61862" i="1"/>
  <c r="K61863" i="1"/>
  <c r="K61864" i="1"/>
  <c r="K61865" i="1"/>
  <c r="K61866" i="1"/>
  <c r="K61867" i="1"/>
  <c r="K61868" i="1"/>
  <c r="K61869" i="1"/>
  <c r="K61870" i="1"/>
  <c r="K61871" i="1"/>
  <c r="K61872" i="1"/>
  <c r="K61873" i="1"/>
  <c r="K61874" i="1"/>
  <c r="K61875" i="1"/>
  <c r="K61876" i="1"/>
  <c r="K61877" i="1"/>
  <c r="K61878" i="1"/>
  <c r="K61879" i="1"/>
  <c r="K61880" i="1"/>
  <c r="K61881" i="1"/>
  <c r="K61882" i="1"/>
  <c r="K61883" i="1"/>
  <c r="K61884" i="1"/>
  <c r="K61885" i="1"/>
  <c r="K61886" i="1"/>
  <c r="K61887" i="1"/>
  <c r="K61888" i="1"/>
  <c r="K61889" i="1"/>
  <c r="K61890" i="1"/>
  <c r="K61891" i="1"/>
  <c r="K61892" i="1"/>
  <c r="K61893" i="1"/>
  <c r="K61894" i="1"/>
  <c r="K61895" i="1"/>
  <c r="K61896" i="1"/>
  <c r="K61897" i="1"/>
  <c r="K61898" i="1"/>
  <c r="K61899" i="1"/>
  <c r="K61900" i="1"/>
  <c r="K61901" i="1"/>
  <c r="K61902" i="1"/>
  <c r="K61903" i="1"/>
  <c r="K61904" i="1"/>
  <c r="K61905" i="1"/>
  <c r="K61906" i="1"/>
  <c r="K61907" i="1"/>
  <c r="K61908" i="1"/>
  <c r="K61909" i="1"/>
  <c r="K61910" i="1"/>
  <c r="K61911" i="1"/>
  <c r="K61912" i="1"/>
  <c r="K61913" i="1"/>
  <c r="K61914" i="1"/>
  <c r="K61915" i="1"/>
  <c r="K61916" i="1"/>
  <c r="K61917" i="1"/>
  <c r="K61918" i="1"/>
  <c r="K61919" i="1"/>
  <c r="K61920" i="1"/>
  <c r="K61921" i="1"/>
  <c r="K61922" i="1"/>
  <c r="K61923" i="1"/>
  <c r="K61924" i="1"/>
  <c r="K61925" i="1"/>
  <c r="K61926" i="1"/>
  <c r="K61927" i="1"/>
  <c r="K61928" i="1"/>
  <c r="K61929" i="1"/>
  <c r="K61930" i="1"/>
  <c r="K61931" i="1"/>
  <c r="K61932" i="1"/>
  <c r="K61933" i="1"/>
  <c r="K61934" i="1"/>
  <c r="K61935" i="1"/>
  <c r="K61936" i="1"/>
  <c r="K61937" i="1"/>
  <c r="K61938" i="1"/>
  <c r="K61939" i="1"/>
  <c r="K61940" i="1"/>
  <c r="K61941" i="1"/>
  <c r="K61942" i="1"/>
  <c r="K61943" i="1"/>
  <c r="K61944" i="1"/>
  <c r="K61945" i="1"/>
  <c r="K61946" i="1"/>
  <c r="K61947" i="1"/>
  <c r="K61948" i="1"/>
  <c r="K61949" i="1"/>
  <c r="K61950" i="1"/>
  <c r="K61951" i="1"/>
  <c r="K61952" i="1"/>
  <c r="K61953" i="1"/>
  <c r="K61954" i="1"/>
  <c r="K61955" i="1"/>
  <c r="K61956" i="1"/>
  <c r="K61957" i="1"/>
  <c r="K61958" i="1"/>
  <c r="K61959" i="1"/>
  <c r="K61960" i="1"/>
  <c r="K61961" i="1"/>
  <c r="K61962" i="1"/>
  <c r="K61963" i="1"/>
  <c r="K61964" i="1"/>
  <c r="K61965" i="1"/>
  <c r="K61966" i="1"/>
  <c r="K61967" i="1"/>
  <c r="K61968" i="1"/>
  <c r="K61969" i="1"/>
  <c r="K61970" i="1"/>
  <c r="K61971" i="1"/>
  <c r="K61972" i="1"/>
  <c r="K61973" i="1"/>
  <c r="K61974" i="1"/>
  <c r="K61975" i="1"/>
  <c r="K61976" i="1"/>
  <c r="K61977" i="1"/>
  <c r="K61978" i="1"/>
  <c r="K61979" i="1"/>
  <c r="K61980" i="1"/>
  <c r="K61981" i="1"/>
  <c r="K61982" i="1"/>
  <c r="K61983" i="1"/>
  <c r="K61984" i="1"/>
  <c r="K61985" i="1"/>
  <c r="K61986" i="1"/>
  <c r="K61987" i="1"/>
  <c r="K61988" i="1"/>
  <c r="K61989" i="1"/>
  <c r="K61990" i="1"/>
  <c r="K61991" i="1"/>
  <c r="K61992" i="1"/>
  <c r="K61993" i="1"/>
  <c r="K61994" i="1"/>
  <c r="K61995" i="1"/>
  <c r="K61996" i="1"/>
  <c r="K61997" i="1"/>
  <c r="K61998" i="1"/>
  <c r="K61999" i="1"/>
  <c r="K62000" i="1"/>
  <c r="K62001" i="1"/>
  <c r="K62002" i="1"/>
  <c r="K62003" i="1"/>
  <c r="K62004" i="1"/>
  <c r="K62005" i="1"/>
  <c r="K62006" i="1"/>
  <c r="K62007" i="1"/>
  <c r="K62008" i="1"/>
  <c r="K62009" i="1"/>
  <c r="K62010" i="1"/>
  <c r="K62011" i="1"/>
  <c r="K62012" i="1"/>
  <c r="K62013" i="1"/>
  <c r="K62014" i="1"/>
  <c r="K62015" i="1"/>
  <c r="K62016" i="1"/>
  <c r="K62017" i="1"/>
  <c r="K62018" i="1"/>
  <c r="K62019" i="1"/>
  <c r="K62020" i="1"/>
  <c r="K62021" i="1"/>
  <c r="K62022" i="1"/>
  <c r="K62023" i="1"/>
  <c r="K62024" i="1"/>
  <c r="K62025" i="1"/>
  <c r="K62026" i="1"/>
  <c r="K62027" i="1"/>
  <c r="K62028" i="1"/>
  <c r="K62029" i="1"/>
  <c r="K62030" i="1"/>
  <c r="K62031" i="1"/>
  <c r="K62032" i="1"/>
  <c r="K62033" i="1"/>
  <c r="K62034" i="1"/>
  <c r="K62035" i="1"/>
  <c r="K62036" i="1"/>
  <c r="K62037" i="1"/>
  <c r="K62038" i="1"/>
  <c r="K62039" i="1"/>
  <c r="K62040" i="1"/>
  <c r="K62041" i="1"/>
  <c r="K62042" i="1"/>
  <c r="K62043" i="1"/>
  <c r="K62044" i="1"/>
  <c r="K62045" i="1"/>
  <c r="K62046" i="1"/>
  <c r="K62047" i="1"/>
  <c r="K62048" i="1"/>
  <c r="K62049" i="1"/>
  <c r="K62050" i="1"/>
  <c r="K62051" i="1"/>
  <c r="K62052" i="1"/>
  <c r="K62053" i="1"/>
  <c r="K62054" i="1"/>
  <c r="K62055" i="1"/>
  <c r="K62056" i="1"/>
  <c r="K62057" i="1"/>
  <c r="K62058" i="1"/>
  <c r="K62059" i="1"/>
  <c r="K62060" i="1"/>
  <c r="K62061" i="1"/>
  <c r="K62062" i="1"/>
  <c r="K62063" i="1"/>
  <c r="K62064" i="1"/>
  <c r="K62065" i="1"/>
  <c r="K62066" i="1"/>
  <c r="K62067" i="1"/>
  <c r="K62068" i="1"/>
  <c r="K62069" i="1"/>
  <c r="K62070" i="1"/>
  <c r="K62071" i="1"/>
  <c r="K62072" i="1"/>
  <c r="K62073" i="1"/>
  <c r="K62074" i="1"/>
  <c r="K62075" i="1"/>
  <c r="K62076" i="1"/>
  <c r="K62077" i="1"/>
  <c r="K62078" i="1"/>
  <c r="K62079" i="1"/>
  <c r="K62080" i="1"/>
  <c r="K62081" i="1"/>
  <c r="K62082" i="1"/>
  <c r="K62083" i="1"/>
  <c r="K62084" i="1"/>
  <c r="K62085" i="1"/>
  <c r="K62086" i="1"/>
  <c r="K62087" i="1"/>
  <c r="K62088" i="1"/>
  <c r="K62089" i="1"/>
  <c r="K62090" i="1"/>
  <c r="K62091" i="1"/>
  <c r="K62092" i="1"/>
  <c r="K62093" i="1"/>
  <c r="K62094" i="1"/>
  <c r="K62095" i="1"/>
  <c r="K62096" i="1"/>
  <c r="K62097" i="1"/>
  <c r="K62098" i="1"/>
  <c r="K62099" i="1"/>
  <c r="K62100" i="1"/>
  <c r="K62101" i="1"/>
  <c r="K62102" i="1"/>
  <c r="K62103" i="1"/>
  <c r="K62104" i="1"/>
  <c r="K62105" i="1"/>
  <c r="K62106" i="1"/>
  <c r="K62107" i="1"/>
  <c r="K62108" i="1"/>
  <c r="K62109" i="1"/>
  <c r="K62110" i="1"/>
  <c r="K62111" i="1"/>
  <c r="K62112" i="1"/>
  <c r="K62113" i="1"/>
  <c r="K62114" i="1"/>
  <c r="K62115" i="1"/>
  <c r="K62116" i="1"/>
  <c r="K62117" i="1"/>
  <c r="K62118" i="1"/>
  <c r="K62119" i="1"/>
  <c r="K62120" i="1"/>
  <c r="K62121" i="1"/>
  <c r="K62122" i="1"/>
  <c r="K62123" i="1"/>
  <c r="K62124" i="1"/>
  <c r="K62125" i="1"/>
  <c r="K62126" i="1"/>
  <c r="K62127" i="1"/>
  <c r="K62128" i="1"/>
  <c r="K62129" i="1"/>
  <c r="K62130" i="1"/>
  <c r="K62131" i="1"/>
  <c r="K62132" i="1"/>
  <c r="K62133" i="1"/>
  <c r="K62134" i="1"/>
  <c r="K62135" i="1"/>
  <c r="K62136" i="1"/>
  <c r="K62137" i="1"/>
  <c r="K62138" i="1"/>
  <c r="K62139" i="1"/>
  <c r="K62140" i="1"/>
  <c r="K62141" i="1"/>
  <c r="K62142" i="1"/>
  <c r="K62143" i="1"/>
  <c r="K62144" i="1"/>
  <c r="K62145" i="1"/>
  <c r="K62146" i="1"/>
  <c r="K62147" i="1"/>
  <c r="K62148" i="1"/>
  <c r="K62149" i="1"/>
  <c r="K62150" i="1"/>
  <c r="K62151" i="1"/>
  <c r="K62152" i="1"/>
  <c r="K62153" i="1"/>
  <c r="K62154" i="1"/>
  <c r="K62155" i="1"/>
  <c r="K62156" i="1"/>
  <c r="K62157" i="1"/>
  <c r="K62158" i="1"/>
  <c r="K62159" i="1"/>
  <c r="K62160" i="1"/>
  <c r="K62161" i="1"/>
  <c r="K62162" i="1"/>
  <c r="K62163" i="1"/>
  <c r="K62164" i="1"/>
  <c r="K62165" i="1"/>
  <c r="K62166" i="1"/>
  <c r="K62167" i="1"/>
  <c r="K62168" i="1"/>
  <c r="K62169" i="1"/>
  <c r="K62170" i="1"/>
  <c r="K62171" i="1"/>
  <c r="K62172" i="1"/>
  <c r="K62173" i="1"/>
  <c r="K62174" i="1"/>
  <c r="K62175" i="1"/>
  <c r="K62176" i="1"/>
  <c r="K62177" i="1"/>
  <c r="K62178" i="1"/>
  <c r="K62179" i="1"/>
  <c r="K62180" i="1"/>
  <c r="K62181" i="1"/>
  <c r="K62182" i="1"/>
  <c r="K62183" i="1"/>
  <c r="K62184" i="1"/>
  <c r="K62185" i="1"/>
  <c r="K62186" i="1"/>
  <c r="K62187" i="1"/>
  <c r="K62188" i="1"/>
  <c r="K62189" i="1"/>
  <c r="K62190" i="1"/>
  <c r="K62191" i="1"/>
  <c r="K62192" i="1"/>
  <c r="K62193" i="1"/>
  <c r="K62194" i="1"/>
  <c r="K62195" i="1"/>
  <c r="K62196" i="1"/>
  <c r="K62197" i="1"/>
  <c r="K62198" i="1"/>
  <c r="K62199" i="1"/>
  <c r="K62200" i="1"/>
  <c r="K62201" i="1"/>
  <c r="K62202" i="1"/>
  <c r="K62203" i="1"/>
  <c r="K62204" i="1"/>
  <c r="K62205" i="1"/>
  <c r="K62206" i="1"/>
  <c r="K62207" i="1"/>
  <c r="K62208" i="1"/>
  <c r="K62209" i="1"/>
  <c r="K62210" i="1"/>
  <c r="K62211" i="1"/>
  <c r="K62212" i="1"/>
  <c r="K62213" i="1"/>
  <c r="K62214" i="1"/>
  <c r="K62215" i="1"/>
  <c r="K62216" i="1"/>
  <c r="K62217" i="1"/>
  <c r="K62218" i="1"/>
  <c r="K62219" i="1"/>
  <c r="K62220" i="1"/>
  <c r="K62221" i="1"/>
  <c r="K62222" i="1"/>
  <c r="K62223" i="1"/>
  <c r="K62224" i="1"/>
  <c r="K62225" i="1"/>
  <c r="K62226" i="1"/>
  <c r="K62227" i="1"/>
  <c r="K62228" i="1"/>
  <c r="K62229" i="1"/>
  <c r="K62230" i="1"/>
  <c r="K62231" i="1"/>
  <c r="K62232" i="1"/>
  <c r="K62233" i="1"/>
  <c r="K62234" i="1"/>
  <c r="K62235" i="1"/>
  <c r="K62236" i="1"/>
  <c r="K62237" i="1"/>
  <c r="K62238" i="1"/>
  <c r="K62239" i="1"/>
  <c r="K62240" i="1"/>
  <c r="K62241" i="1"/>
  <c r="K62242" i="1"/>
  <c r="K62243" i="1"/>
  <c r="K62244" i="1"/>
  <c r="K62245" i="1"/>
  <c r="K62246" i="1"/>
  <c r="K62247" i="1"/>
  <c r="K62248" i="1"/>
  <c r="K62249" i="1"/>
  <c r="K62250" i="1"/>
  <c r="K62251" i="1"/>
  <c r="K62252" i="1"/>
  <c r="K62253" i="1"/>
  <c r="K62254" i="1"/>
  <c r="K62255" i="1"/>
  <c r="K62256" i="1"/>
  <c r="K62257" i="1"/>
  <c r="K62258" i="1"/>
  <c r="K62259" i="1"/>
  <c r="K62260" i="1"/>
  <c r="K62261" i="1"/>
  <c r="K62262" i="1"/>
  <c r="K62263" i="1"/>
  <c r="K62264" i="1"/>
  <c r="K62265" i="1"/>
  <c r="K62266" i="1"/>
  <c r="K62267" i="1"/>
  <c r="K62268" i="1"/>
  <c r="K62269" i="1"/>
  <c r="K62270" i="1"/>
  <c r="K62271" i="1"/>
  <c r="K62272" i="1"/>
  <c r="K62273" i="1"/>
  <c r="K62274" i="1"/>
  <c r="K62275" i="1"/>
  <c r="K62276" i="1"/>
  <c r="K62277" i="1"/>
  <c r="K62278" i="1"/>
  <c r="K62279" i="1"/>
  <c r="K62280" i="1"/>
  <c r="K62281" i="1"/>
  <c r="K62282" i="1"/>
  <c r="K62283" i="1"/>
  <c r="K62284" i="1"/>
  <c r="K62285" i="1"/>
  <c r="K62286" i="1"/>
  <c r="K62287" i="1"/>
  <c r="K62288" i="1"/>
  <c r="K62289" i="1"/>
  <c r="K62290" i="1"/>
  <c r="K62291" i="1"/>
  <c r="K62292" i="1"/>
  <c r="K62293" i="1"/>
  <c r="K62294" i="1"/>
  <c r="K62295" i="1"/>
  <c r="K62296" i="1"/>
  <c r="K62297" i="1"/>
  <c r="K62298" i="1"/>
  <c r="K62299" i="1"/>
  <c r="K62300" i="1"/>
  <c r="K62301" i="1"/>
  <c r="K62302" i="1"/>
  <c r="K62303" i="1"/>
  <c r="K62304" i="1"/>
  <c r="K62305" i="1"/>
  <c r="K62306" i="1"/>
  <c r="K62307" i="1"/>
  <c r="K62308" i="1"/>
  <c r="K62309" i="1"/>
  <c r="K62310" i="1"/>
  <c r="K62311" i="1"/>
  <c r="K62312" i="1"/>
  <c r="K62313" i="1"/>
  <c r="K62314" i="1"/>
  <c r="K62315" i="1"/>
  <c r="K62316" i="1"/>
  <c r="K62317" i="1"/>
  <c r="K62318" i="1"/>
  <c r="K62319" i="1"/>
  <c r="K62320" i="1"/>
  <c r="K62321" i="1"/>
  <c r="K62322" i="1"/>
  <c r="K62323" i="1"/>
  <c r="K62324" i="1"/>
  <c r="K62325" i="1"/>
  <c r="K62326" i="1"/>
  <c r="K62327" i="1"/>
  <c r="K62328" i="1"/>
  <c r="K62329" i="1"/>
  <c r="K62330" i="1"/>
  <c r="K62331" i="1"/>
  <c r="K62332" i="1"/>
  <c r="K62333" i="1"/>
  <c r="K62334" i="1"/>
  <c r="K62335" i="1"/>
  <c r="K62336" i="1"/>
  <c r="K62337" i="1"/>
  <c r="K62338" i="1"/>
  <c r="K62339" i="1"/>
  <c r="K62340" i="1"/>
  <c r="K62341" i="1"/>
  <c r="K62342" i="1"/>
  <c r="K62343" i="1"/>
  <c r="K62344" i="1"/>
  <c r="K62345" i="1"/>
  <c r="K62346" i="1"/>
  <c r="K62347" i="1"/>
  <c r="K62348" i="1"/>
  <c r="K62349" i="1"/>
  <c r="K62350" i="1"/>
  <c r="K62351" i="1"/>
  <c r="K62352" i="1"/>
  <c r="K62353" i="1"/>
  <c r="K62354" i="1"/>
  <c r="K62355" i="1"/>
  <c r="K62356" i="1"/>
  <c r="K62357" i="1"/>
  <c r="K62358" i="1"/>
  <c r="K62359" i="1"/>
  <c r="K62360" i="1"/>
  <c r="K62361" i="1"/>
  <c r="K62362" i="1"/>
  <c r="K62363" i="1"/>
  <c r="K62364" i="1"/>
  <c r="K62365" i="1"/>
  <c r="K62366" i="1"/>
  <c r="K62367" i="1"/>
  <c r="K62368" i="1"/>
  <c r="K62369" i="1"/>
  <c r="K62370" i="1"/>
  <c r="K62371" i="1"/>
  <c r="K62372" i="1"/>
  <c r="K62373" i="1"/>
  <c r="K62374" i="1"/>
  <c r="K62375" i="1"/>
  <c r="K62376" i="1"/>
  <c r="K62377" i="1"/>
  <c r="K62378" i="1"/>
  <c r="K62379" i="1"/>
  <c r="K62380" i="1"/>
  <c r="K62381" i="1"/>
  <c r="K62382" i="1"/>
  <c r="K62383" i="1"/>
  <c r="K62384" i="1"/>
  <c r="K62385" i="1"/>
  <c r="K62386" i="1"/>
  <c r="K62387" i="1"/>
  <c r="K62388" i="1"/>
  <c r="K62389" i="1"/>
  <c r="K62390" i="1"/>
  <c r="K62391" i="1"/>
  <c r="K62392" i="1"/>
  <c r="K62393" i="1"/>
  <c r="K62394" i="1"/>
  <c r="K62395" i="1"/>
  <c r="K62396" i="1"/>
  <c r="K62397" i="1"/>
  <c r="K62398" i="1"/>
  <c r="K62399" i="1"/>
  <c r="K62400" i="1"/>
  <c r="K62401" i="1"/>
  <c r="K62402" i="1"/>
  <c r="K62403" i="1"/>
  <c r="K62404" i="1"/>
  <c r="K62405" i="1"/>
  <c r="K62406" i="1"/>
  <c r="K62407" i="1"/>
  <c r="K62408" i="1"/>
  <c r="K62409" i="1"/>
  <c r="K62410" i="1"/>
  <c r="K62411" i="1"/>
  <c r="K62412" i="1"/>
  <c r="K62413" i="1"/>
  <c r="K62414" i="1"/>
  <c r="K62415" i="1"/>
  <c r="K62416" i="1"/>
  <c r="K62417" i="1"/>
  <c r="K62418" i="1"/>
  <c r="K62419" i="1"/>
  <c r="K62420" i="1"/>
  <c r="K62421" i="1"/>
  <c r="K62422" i="1"/>
  <c r="K62423" i="1"/>
  <c r="K62424" i="1"/>
  <c r="K62425" i="1"/>
  <c r="K62426" i="1"/>
  <c r="K62427" i="1"/>
  <c r="K62428" i="1"/>
  <c r="K62429" i="1"/>
  <c r="K62430" i="1"/>
  <c r="K62431" i="1"/>
  <c r="K62432" i="1"/>
  <c r="K62433" i="1"/>
  <c r="K62434" i="1"/>
  <c r="K62435" i="1"/>
  <c r="K62436" i="1"/>
  <c r="K62437" i="1"/>
  <c r="K62438" i="1"/>
  <c r="K62439" i="1"/>
  <c r="K62440" i="1"/>
  <c r="K62441" i="1"/>
  <c r="K62442" i="1"/>
  <c r="K62443" i="1"/>
  <c r="K62444" i="1"/>
  <c r="K62445" i="1"/>
  <c r="K62446" i="1"/>
  <c r="K62447" i="1"/>
  <c r="K62448" i="1"/>
  <c r="K62449" i="1"/>
  <c r="K62450" i="1"/>
  <c r="K62451" i="1"/>
  <c r="K62452" i="1"/>
  <c r="K62453" i="1"/>
  <c r="K62454" i="1"/>
  <c r="K62455" i="1"/>
  <c r="K62456" i="1"/>
  <c r="K62457" i="1"/>
  <c r="K62458" i="1"/>
  <c r="K62459" i="1"/>
  <c r="K62460" i="1"/>
  <c r="K62461" i="1"/>
  <c r="K62462" i="1"/>
  <c r="K62463" i="1"/>
  <c r="K62464" i="1"/>
  <c r="K62465" i="1"/>
  <c r="K62466" i="1"/>
  <c r="K62467" i="1"/>
  <c r="K62468" i="1"/>
  <c r="K62469" i="1"/>
  <c r="K62470" i="1"/>
  <c r="K62471" i="1"/>
  <c r="K62472" i="1"/>
  <c r="K62473" i="1"/>
  <c r="K62474" i="1"/>
  <c r="K62475" i="1"/>
  <c r="K62476" i="1"/>
  <c r="K62477" i="1"/>
  <c r="K62478" i="1"/>
  <c r="K62479" i="1"/>
  <c r="K62480" i="1"/>
  <c r="K62481" i="1"/>
  <c r="K62482" i="1"/>
  <c r="K62483" i="1"/>
  <c r="K62484" i="1"/>
  <c r="K62485" i="1"/>
  <c r="K62486" i="1"/>
  <c r="K62487" i="1"/>
  <c r="K62488" i="1"/>
  <c r="K62489" i="1"/>
  <c r="K62490" i="1"/>
  <c r="K62491" i="1"/>
  <c r="K62492" i="1"/>
  <c r="K62493" i="1"/>
  <c r="K62494" i="1"/>
  <c r="K62495" i="1"/>
  <c r="K62496" i="1"/>
  <c r="K62497" i="1"/>
  <c r="K62498" i="1"/>
  <c r="K62499" i="1"/>
  <c r="K62500" i="1"/>
  <c r="K62501" i="1"/>
  <c r="K62502" i="1"/>
  <c r="K62503" i="1"/>
  <c r="K62504" i="1"/>
  <c r="K62505" i="1"/>
  <c r="K62506" i="1"/>
  <c r="K62507" i="1"/>
  <c r="K62508" i="1"/>
  <c r="K62509" i="1"/>
  <c r="K62510" i="1"/>
  <c r="K62511" i="1"/>
  <c r="K62512" i="1"/>
  <c r="K62513" i="1"/>
  <c r="K62514" i="1"/>
  <c r="K62515" i="1"/>
  <c r="K62516" i="1"/>
  <c r="K62517" i="1"/>
  <c r="K62518" i="1"/>
  <c r="K62519" i="1"/>
  <c r="K62520" i="1"/>
  <c r="K62521" i="1"/>
  <c r="K62522" i="1"/>
  <c r="K62523" i="1"/>
  <c r="K62524" i="1"/>
  <c r="K62525" i="1"/>
  <c r="K62526" i="1"/>
  <c r="K62527" i="1"/>
  <c r="K62528" i="1"/>
  <c r="K62529" i="1"/>
  <c r="K62530" i="1"/>
  <c r="K62531" i="1"/>
  <c r="K62532" i="1"/>
  <c r="K62533" i="1"/>
  <c r="K62534" i="1"/>
  <c r="K62535" i="1"/>
  <c r="K62536" i="1"/>
  <c r="K62537" i="1"/>
  <c r="K62538" i="1"/>
  <c r="K62539" i="1"/>
  <c r="K62540" i="1"/>
  <c r="K62541" i="1"/>
  <c r="K62542" i="1"/>
  <c r="K62543" i="1"/>
  <c r="K62544" i="1"/>
  <c r="K62545" i="1"/>
  <c r="K62546" i="1"/>
  <c r="K62547" i="1"/>
  <c r="K62548" i="1"/>
  <c r="K62549" i="1"/>
  <c r="K62550" i="1"/>
  <c r="K62551" i="1"/>
  <c r="K62552" i="1"/>
  <c r="K62553" i="1"/>
  <c r="K62554" i="1"/>
  <c r="K62555" i="1"/>
  <c r="K62556" i="1"/>
  <c r="K62557" i="1"/>
  <c r="K62558" i="1"/>
  <c r="K62559" i="1"/>
  <c r="K62560" i="1"/>
  <c r="K62561" i="1"/>
  <c r="K62562" i="1"/>
  <c r="K62563" i="1"/>
  <c r="K62564" i="1"/>
  <c r="K62565" i="1"/>
  <c r="K62566" i="1"/>
  <c r="K62567" i="1"/>
  <c r="K62568" i="1"/>
  <c r="K62569" i="1"/>
  <c r="K62570" i="1"/>
  <c r="K62571" i="1"/>
  <c r="K62572" i="1"/>
  <c r="K62573" i="1"/>
  <c r="K62574" i="1"/>
  <c r="K62575" i="1"/>
  <c r="K62576" i="1"/>
  <c r="K62577" i="1"/>
  <c r="K62578" i="1"/>
  <c r="K62579" i="1"/>
  <c r="K62580" i="1"/>
  <c r="K62581" i="1"/>
  <c r="K62582" i="1"/>
  <c r="K62583" i="1"/>
  <c r="K62584" i="1"/>
  <c r="K62585" i="1"/>
  <c r="K62586" i="1"/>
  <c r="K62587" i="1"/>
  <c r="K62588" i="1"/>
  <c r="K62589" i="1"/>
  <c r="K62590" i="1"/>
  <c r="K62591" i="1"/>
  <c r="K62592" i="1"/>
  <c r="K62593" i="1"/>
  <c r="K62594" i="1"/>
  <c r="K62595" i="1"/>
  <c r="K62596" i="1"/>
  <c r="K62597" i="1"/>
  <c r="K62598" i="1"/>
  <c r="K62599" i="1"/>
  <c r="K62600" i="1"/>
  <c r="K62601" i="1"/>
  <c r="K62602" i="1"/>
  <c r="K62603" i="1"/>
  <c r="K62604" i="1"/>
  <c r="K62605" i="1"/>
  <c r="K62606" i="1"/>
  <c r="K62607" i="1"/>
  <c r="K62608" i="1"/>
  <c r="K62609" i="1"/>
  <c r="K62610" i="1"/>
  <c r="K62611" i="1"/>
  <c r="K62612" i="1"/>
  <c r="K62613" i="1"/>
  <c r="K62614" i="1"/>
  <c r="K62615" i="1"/>
  <c r="K62616" i="1"/>
  <c r="K62617" i="1"/>
  <c r="K62618" i="1"/>
  <c r="K62619" i="1"/>
  <c r="K62620" i="1"/>
  <c r="K62621" i="1"/>
  <c r="K62622" i="1"/>
  <c r="K62623" i="1"/>
  <c r="K62624" i="1"/>
  <c r="K62625" i="1"/>
  <c r="K62626" i="1"/>
  <c r="K62627" i="1"/>
  <c r="K62628" i="1"/>
  <c r="K62629" i="1"/>
  <c r="K62630" i="1"/>
  <c r="K62631" i="1"/>
  <c r="K62632" i="1"/>
  <c r="K62633" i="1"/>
  <c r="K62634" i="1"/>
  <c r="K62635" i="1"/>
  <c r="K62636" i="1"/>
  <c r="K62637" i="1"/>
  <c r="K62638" i="1"/>
  <c r="K62639" i="1"/>
  <c r="K62640" i="1"/>
  <c r="K62641" i="1"/>
  <c r="K62642" i="1"/>
  <c r="K62643" i="1"/>
  <c r="K62644" i="1"/>
  <c r="K62645" i="1"/>
  <c r="K62646" i="1"/>
  <c r="K62647" i="1"/>
  <c r="K62648" i="1"/>
  <c r="K62649" i="1"/>
  <c r="K62650" i="1"/>
  <c r="K62651" i="1"/>
  <c r="K62652" i="1"/>
  <c r="K62653" i="1"/>
  <c r="K62654" i="1"/>
  <c r="K62655" i="1"/>
  <c r="K62656" i="1"/>
  <c r="K62657" i="1"/>
  <c r="K62658" i="1"/>
  <c r="K62659" i="1"/>
  <c r="K62660" i="1"/>
  <c r="K62661" i="1"/>
  <c r="K62662" i="1"/>
  <c r="K62663" i="1"/>
  <c r="K62664" i="1"/>
  <c r="K62665" i="1"/>
  <c r="K62666" i="1"/>
  <c r="K62667" i="1"/>
  <c r="K62668" i="1"/>
  <c r="K62669" i="1"/>
  <c r="K62670" i="1"/>
  <c r="K62671" i="1"/>
  <c r="K62672" i="1"/>
  <c r="K62673" i="1"/>
  <c r="K62674" i="1"/>
  <c r="K62675" i="1"/>
  <c r="K62676" i="1"/>
  <c r="K62677" i="1"/>
  <c r="K62678" i="1"/>
  <c r="K62679" i="1"/>
  <c r="K62680" i="1"/>
  <c r="K62681" i="1"/>
  <c r="K62682" i="1"/>
  <c r="K62683" i="1"/>
  <c r="K62684" i="1"/>
  <c r="K62685" i="1"/>
  <c r="K62686" i="1"/>
  <c r="K62687" i="1"/>
  <c r="K62688" i="1"/>
  <c r="K62689" i="1"/>
  <c r="K62690" i="1"/>
  <c r="K62691" i="1"/>
  <c r="K62692" i="1"/>
  <c r="K62693" i="1"/>
  <c r="K62694" i="1"/>
  <c r="K62695" i="1"/>
  <c r="K62696" i="1"/>
  <c r="K62697" i="1"/>
  <c r="K62698" i="1"/>
  <c r="K62699" i="1"/>
  <c r="K62700" i="1"/>
  <c r="K62701" i="1"/>
  <c r="K62702" i="1"/>
  <c r="K62703" i="1"/>
  <c r="K62704" i="1"/>
  <c r="K62705" i="1"/>
  <c r="K62706" i="1"/>
  <c r="K62707" i="1"/>
  <c r="K62708" i="1"/>
  <c r="K62709" i="1"/>
  <c r="K62710" i="1"/>
  <c r="K62711" i="1"/>
  <c r="K62712" i="1"/>
  <c r="K62713" i="1"/>
  <c r="K62714" i="1"/>
  <c r="K62715" i="1"/>
  <c r="K62716" i="1"/>
  <c r="K62717" i="1"/>
  <c r="K62718" i="1"/>
  <c r="K62719" i="1"/>
  <c r="K62720" i="1"/>
  <c r="K62721" i="1"/>
  <c r="K62722" i="1"/>
  <c r="K62723" i="1"/>
  <c r="K62724" i="1"/>
  <c r="K62725" i="1"/>
  <c r="K62726" i="1"/>
  <c r="K62727" i="1"/>
  <c r="K62728" i="1"/>
  <c r="K62729" i="1"/>
  <c r="K62730" i="1"/>
  <c r="K62731" i="1"/>
  <c r="K62732" i="1"/>
  <c r="K62733" i="1"/>
  <c r="K62734" i="1"/>
  <c r="K62735" i="1"/>
  <c r="K62736" i="1"/>
  <c r="K62737" i="1"/>
  <c r="K62738" i="1"/>
  <c r="K62739" i="1"/>
  <c r="K62740" i="1"/>
  <c r="K62741" i="1"/>
  <c r="K62742" i="1"/>
  <c r="K62743" i="1"/>
  <c r="K62744" i="1"/>
  <c r="K62745" i="1"/>
  <c r="K62746" i="1"/>
  <c r="K62747" i="1"/>
  <c r="K62748" i="1"/>
  <c r="K62749" i="1"/>
  <c r="K62750" i="1"/>
  <c r="K62751" i="1"/>
  <c r="K62752" i="1"/>
  <c r="K62753" i="1"/>
  <c r="K62754" i="1"/>
  <c r="K62755" i="1"/>
  <c r="K62756" i="1"/>
  <c r="K62757" i="1"/>
  <c r="K62758" i="1"/>
  <c r="K62759" i="1"/>
  <c r="K62760" i="1"/>
  <c r="K62761" i="1"/>
  <c r="K62762" i="1"/>
  <c r="K62763" i="1"/>
  <c r="K62764" i="1"/>
  <c r="K62765" i="1"/>
  <c r="K62766" i="1"/>
  <c r="K62767" i="1"/>
  <c r="K62768" i="1"/>
  <c r="K62769" i="1"/>
  <c r="K62770" i="1"/>
  <c r="K62771" i="1"/>
  <c r="K62772" i="1"/>
  <c r="K62773" i="1"/>
  <c r="K62774" i="1"/>
  <c r="K62775" i="1"/>
  <c r="K62776" i="1"/>
  <c r="K62777" i="1"/>
  <c r="K62778" i="1"/>
  <c r="K62779" i="1"/>
  <c r="K62780" i="1"/>
  <c r="K62781" i="1"/>
  <c r="K62782" i="1"/>
  <c r="K62783" i="1"/>
  <c r="K62784" i="1"/>
  <c r="K62785" i="1"/>
  <c r="K62786" i="1"/>
  <c r="K62787" i="1"/>
  <c r="K62788" i="1"/>
  <c r="K62789" i="1"/>
  <c r="K62790" i="1"/>
  <c r="K62791" i="1"/>
  <c r="K62792" i="1"/>
  <c r="K62793" i="1"/>
  <c r="K62794" i="1"/>
  <c r="K62795" i="1"/>
  <c r="K62796" i="1"/>
  <c r="K62797" i="1"/>
  <c r="K62798" i="1"/>
  <c r="K62799" i="1"/>
  <c r="K62800" i="1"/>
  <c r="K62801" i="1"/>
  <c r="K62802" i="1"/>
  <c r="K62803" i="1"/>
  <c r="K62804" i="1"/>
  <c r="K62805" i="1"/>
  <c r="K62806" i="1"/>
  <c r="K62807" i="1"/>
  <c r="K62808" i="1"/>
  <c r="K62809" i="1"/>
  <c r="K62810" i="1"/>
  <c r="K62811" i="1"/>
  <c r="K62812" i="1"/>
  <c r="K62813" i="1"/>
  <c r="K62814" i="1"/>
  <c r="K62815" i="1"/>
  <c r="K62816" i="1"/>
  <c r="K62817" i="1"/>
  <c r="K62818" i="1"/>
  <c r="K62819" i="1"/>
  <c r="K62820" i="1"/>
  <c r="K62821" i="1"/>
  <c r="K62822" i="1"/>
  <c r="K62823" i="1"/>
  <c r="K62824" i="1"/>
  <c r="K62825" i="1"/>
  <c r="K62826" i="1"/>
  <c r="K62827" i="1"/>
  <c r="K62828" i="1"/>
  <c r="K62829" i="1"/>
  <c r="K62830" i="1"/>
  <c r="K62831" i="1"/>
  <c r="K62832" i="1"/>
  <c r="K62833" i="1"/>
  <c r="K62834" i="1"/>
  <c r="K62835" i="1"/>
  <c r="K62836" i="1"/>
  <c r="K62837" i="1"/>
  <c r="K62838" i="1"/>
  <c r="K62839" i="1"/>
  <c r="K62840" i="1"/>
  <c r="K62841" i="1"/>
  <c r="K62842" i="1"/>
  <c r="K62843" i="1"/>
  <c r="K62844" i="1"/>
  <c r="K62845" i="1"/>
  <c r="K62846" i="1"/>
  <c r="K62847" i="1"/>
  <c r="K62848" i="1"/>
  <c r="K62849" i="1"/>
  <c r="K62850" i="1"/>
  <c r="K62851" i="1"/>
  <c r="K62852" i="1"/>
  <c r="K62853" i="1"/>
  <c r="K62854" i="1"/>
  <c r="K62855" i="1"/>
  <c r="K62856" i="1"/>
  <c r="K62857" i="1"/>
  <c r="K62858" i="1"/>
  <c r="K62859" i="1"/>
  <c r="K62860" i="1"/>
  <c r="K62861" i="1"/>
  <c r="K62862" i="1"/>
  <c r="K62863" i="1"/>
  <c r="K62864" i="1"/>
  <c r="K62865" i="1"/>
  <c r="K62866" i="1"/>
  <c r="K62867" i="1"/>
  <c r="K62868" i="1"/>
  <c r="K62869" i="1"/>
  <c r="K62870" i="1"/>
  <c r="K62871" i="1"/>
  <c r="K62872" i="1"/>
  <c r="K62873" i="1"/>
  <c r="K62874" i="1"/>
  <c r="K62875" i="1"/>
  <c r="K62876" i="1"/>
  <c r="K62877" i="1"/>
  <c r="K62878" i="1"/>
  <c r="K62879" i="1"/>
  <c r="K62880" i="1"/>
  <c r="K62881" i="1"/>
  <c r="K62882" i="1"/>
  <c r="K62883" i="1"/>
  <c r="K62884" i="1"/>
  <c r="K62885" i="1"/>
  <c r="K62886" i="1"/>
  <c r="K62887" i="1"/>
  <c r="K62888" i="1"/>
  <c r="K62889" i="1"/>
  <c r="K62890" i="1"/>
  <c r="K62891" i="1"/>
  <c r="K62892" i="1"/>
  <c r="K62893" i="1"/>
  <c r="K62894" i="1"/>
  <c r="K62895" i="1"/>
  <c r="K62896" i="1"/>
  <c r="K62897" i="1"/>
  <c r="K62898" i="1"/>
  <c r="K62899" i="1"/>
  <c r="K62900" i="1"/>
  <c r="K62901" i="1"/>
  <c r="K62902" i="1"/>
  <c r="K62903" i="1"/>
  <c r="K62904" i="1"/>
  <c r="K62905" i="1"/>
  <c r="K62906" i="1"/>
  <c r="K62907" i="1"/>
  <c r="K62908" i="1"/>
  <c r="K62909" i="1"/>
  <c r="K62910" i="1"/>
  <c r="K62911" i="1"/>
  <c r="K62912" i="1"/>
  <c r="K62913" i="1"/>
  <c r="K62914" i="1"/>
  <c r="K62915" i="1"/>
  <c r="K62916" i="1"/>
  <c r="K62917" i="1"/>
  <c r="K62918" i="1"/>
  <c r="K62919" i="1"/>
  <c r="K62920" i="1"/>
  <c r="K62921" i="1"/>
  <c r="K62922" i="1"/>
  <c r="K62923" i="1"/>
  <c r="K62924" i="1"/>
  <c r="K62925" i="1"/>
  <c r="K62926" i="1"/>
  <c r="K62927" i="1"/>
  <c r="K62928" i="1"/>
  <c r="K62929" i="1"/>
  <c r="K62930" i="1"/>
  <c r="K62931" i="1"/>
  <c r="K62932" i="1"/>
  <c r="K62933" i="1"/>
  <c r="K62934" i="1"/>
  <c r="K62935" i="1"/>
  <c r="K62936" i="1"/>
  <c r="K62937" i="1"/>
  <c r="K62938" i="1"/>
  <c r="K62939" i="1"/>
  <c r="K62940" i="1"/>
  <c r="K62941" i="1"/>
  <c r="K62942" i="1"/>
  <c r="K62943" i="1"/>
  <c r="K62944" i="1"/>
  <c r="K62945" i="1"/>
  <c r="K62946" i="1"/>
  <c r="K62947" i="1"/>
  <c r="K62948" i="1"/>
  <c r="K62949" i="1"/>
  <c r="K62950" i="1"/>
  <c r="K62951" i="1"/>
  <c r="K62952" i="1"/>
  <c r="K62953" i="1"/>
  <c r="K62954" i="1"/>
  <c r="K62955" i="1"/>
  <c r="K62956" i="1"/>
  <c r="K62957" i="1"/>
  <c r="K62958" i="1"/>
  <c r="K62959" i="1"/>
  <c r="K62960" i="1"/>
  <c r="K62961" i="1"/>
  <c r="K62962" i="1"/>
  <c r="K62963" i="1"/>
  <c r="K62964" i="1"/>
  <c r="K62965" i="1"/>
  <c r="K62966" i="1"/>
  <c r="K62967" i="1"/>
  <c r="K62968" i="1"/>
  <c r="K62969" i="1"/>
  <c r="K62970" i="1"/>
  <c r="K62971" i="1"/>
  <c r="K62972" i="1"/>
  <c r="K62973" i="1"/>
  <c r="K62974" i="1"/>
  <c r="K62975" i="1"/>
  <c r="K62976" i="1"/>
  <c r="K62977" i="1"/>
  <c r="K62978" i="1"/>
  <c r="K62979" i="1"/>
  <c r="K62980" i="1"/>
  <c r="K62981" i="1"/>
  <c r="K62982" i="1"/>
  <c r="K62983" i="1"/>
  <c r="K62984" i="1"/>
  <c r="K62985" i="1"/>
  <c r="K62986" i="1"/>
  <c r="K62987" i="1"/>
  <c r="K62988" i="1"/>
  <c r="K62989" i="1"/>
  <c r="K62990" i="1"/>
  <c r="K62991" i="1"/>
  <c r="K62992" i="1"/>
  <c r="K62993" i="1"/>
  <c r="K62994" i="1"/>
  <c r="K62995" i="1"/>
  <c r="K62996" i="1"/>
  <c r="K62997" i="1"/>
  <c r="K62998" i="1"/>
  <c r="K62999" i="1"/>
  <c r="K63000" i="1"/>
  <c r="K63001" i="1"/>
  <c r="K63002" i="1"/>
  <c r="K63003" i="1"/>
  <c r="K63004" i="1"/>
  <c r="K63005" i="1"/>
  <c r="K63006" i="1"/>
  <c r="K63007" i="1"/>
  <c r="K63008" i="1"/>
  <c r="K63009" i="1"/>
  <c r="K63010" i="1"/>
  <c r="K63011" i="1"/>
  <c r="K63012" i="1"/>
  <c r="K63013" i="1"/>
  <c r="K63014" i="1"/>
  <c r="K63015" i="1"/>
  <c r="K63016" i="1"/>
  <c r="K63017" i="1"/>
  <c r="K63018" i="1"/>
  <c r="K63019" i="1"/>
  <c r="K63020" i="1"/>
  <c r="K63021" i="1"/>
  <c r="K63022" i="1"/>
  <c r="K63023" i="1"/>
  <c r="K63024" i="1"/>
  <c r="K63025" i="1"/>
  <c r="K63026" i="1"/>
  <c r="K63027" i="1"/>
  <c r="K63028" i="1"/>
  <c r="K63029" i="1"/>
  <c r="K63030" i="1"/>
  <c r="K63031" i="1"/>
  <c r="K63032" i="1"/>
  <c r="K63033" i="1"/>
  <c r="K63034" i="1"/>
  <c r="K63035" i="1"/>
  <c r="K63036" i="1"/>
  <c r="K63037" i="1"/>
  <c r="K63038" i="1"/>
  <c r="K63039" i="1"/>
  <c r="K63040" i="1"/>
  <c r="K63041" i="1"/>
  <c r="K63042" i="1"/>
  <c r="K63043" i="1"/>
  <c r="K63044" i="1"/>
  <c r="K63045" i="1"/>
  <c r="K63046" i="1"/>
  <c r="K63047" i="1"/>
  <c r="K63048" i="1"/>
  <c r="K63049" i="1"/>
  <c r="K63050" i="1"/>
  <c r="K63051" i="1"/>
  <c r="K63052" i="1"/>
  <c r="K63053" i="1"/>
  <c r="K63054" i="1"/>
  <c r="K63055" i="1"/>
  <c r="K63056" i="1"/>
  <c r="K63057" i="1"/>
  <c r="K63058" i="1"/>
  <c r="K63059" i="1"/>
  <c r="K63060" i="1"/>
  <c r="K63061" i="1"/>
  <c r="K63062" i="1"/>
  <c r="K63063" i="1"/>
  <c r="K63064" i="1"/>
  <c r="K63065" i="1"/>
  <c r="K63066" i="1"/>
  <c r="K63067" i="1"/>
  <c r="K63068" i="1"/>
  <c r="K63069" i="1"/>
  <c r="K63070" i="1"/>
  <c r="K63071" i="1"/>
  <c r="K63072" i="1"/>
  <c r="K63073" i="1"/>
  <c r="K63074" i="1"/>
  <c r="K63075" i="1"/>
  <c r="K63076" i="1"/>
  <c r="K63077" i="1"/>
  <c r="K63078" i="1"/>
  <c r="K63079" i="1"/>
  <c r="K63080" i="1"/>
  <c r="K63081" i="1"/>
  <c r="K63082" i="1"/>
  <c r="K63083" i="1"/>
  <c r="K63084" i="1"/>
  <c r="K63085" i="1"/>
  <c r="K63086" i="1"/>
  <c r="K63087" i="1"/>
  <c r="K63088" i="1"/>
  <c r="K63089" i="1"/>
  <c r="K63090" i="1"/>
  <c r="K63091" i="1"/>
  <c r="K63092" i="1"/>
  <c r="K63093" i="1"/>
  <c r="K63094" i="1"/>
  <c r="K63095" i="1"/>
  <c r="K63096" i="1"/>
  <c r="K63097" i="1"/>
  <c r="K63098" i="1"/>
  <c r="K63099" i="1"/>
  <c r="K63100" i="1"/>
  <c r="K63101" i="1"/>
  <c r="K63102" i="1"/>
  <c r="K63103" i="1"/>
  <c r="K63104" i="1"/>
  <c r="K63105" i="1"/>
  <c r="K63106" i="1"/>
  <c r="K63107" i="1"/>
  <c r="K63108" i="1"/>
  <c r="K63109" i="1"/>
  <c r="K63110" i="1"/>
  <c r="K63111" i="1"/>
  <c r="K63112" i="1"/>
  <c r="K63113" i="1"/>
  <c r="K63114" i="1"/>
  <c r="K63115" i="1"/>
  <c r="K63116" i="1"/>
  <c r="K63117" i="1"/>
  <c r="K63118" i="1"/>
  <c r="K63119" i="1"/>
  <c r="K63120" i="1"/>
  <c r="K63121" i="1"/>
  <c r="K63122" i="1"/>
  <c r="K63123" i="1"/>
  <c r="K63124" i="1"/>
  <c r="K63125" i="1"/>
  <c r="K63126" i="1"/>
  <c r="K63127" i="1"/>
  <c r="K63128" i="1"/>
  <c r="K63129" i="1"/>
  <c r="K63130" i="1"/>
  <c r="K63131" i="1"/>
  <c r="K63132" i="1"/>
  <c r="K63133" i="1"/>
  <c r="K63134" i="1"/>
  <c r="K63135" i="1"/>
  <c r="K63136" i="1"/>
  <c r="K63137" i="1"/>
  <c r="K63138" i="1"/>
  <c r="K63139" i="1"/>
  <c r="K63140" i="1"/>
  <c r="K63141" i="1"/>
  <c r="K63142" i="1"/>
  <c r="K63143" i="1"/>
  <c r="K63144" i="1"/>
  <c r="K63145" i="1"/>
  <c r="K63146" i="1"/>
  <c r="K63147" i="1"/>
  <c r="K63148" i="1"/>
  <c r="K63149" i="1"/>
  <c r="K63150" i="1"/>
  <c r="K63151" i="1"/>
  <c r="K63152" i="1"/>
  <c r="K63153" i="1"/>
  <c r="K63154" i="1"/>
  <c r="K63155" i="1"/>
  <c r="K63156" i="1"/>
  <c r="K63157" i="1"/>
  <c r="K63158" i="1"/>
  <c r="K63159" i="1"/>
  <c r="K63160" i="1"/>
  <c r="K63161" i="1"/>
  <c r="K63162" i="1"/>
  <c r="K63163" i="1"/>
  <c r="K63164" i="1"/>
  <c r="K63165" i="1"/>
  <c r="K63166" i="1"/>
  <c r="K63167" i="1"/>
  <c r="K63168" i="1"/>
  <c r="K63169" i="1"/>
  <c r="K63170" i="1"/>
  <c r="K63171" i="1"/>
  <c r="K63172" i="1"/>
  <c r="K63173" i="1"/>
  <c r="K63174" i="1"/>
  <c r="K63175" i="1"/>
  <c r="K63176" i="1"/>
  <c r="K63177" i="1"/>
  <c r="K63178" i="1"/>
  <c r="K63179" i="1"/>
  <c r="K63180" i="1"/>
  <c r="K63181" i="1"/>
  <c r="K63182" i="1"/>
  <c r="K63183" i="1"/>
  <c r="K63184" i="1"/>
  <c r="K63185" i="1"/>
  <c r="K63186" i="1"/>
  <c r="K63187" i="1"/>
  <c r="K63188" i="1"/>
  <c r="K63189" i="1"/>
  <c r="K63190" i="1"/>
  <c r="K63191" i="1"/>
  <c r="K63192" i="1"/>
  <c r="K63193" i="1"/>
  <c r="K63194" i="1"/>
  <c r="K63195" i="1"/>
  <c r="K63196" i="1"/>
  <c r="K63197" i="1"/>
  <c r="K63198" i="1"/>
  <c r="K63199" i="1"/>
  <c r="K63200" i="1"/>
  <c r="K63201" i="1"/>
  <c r="K63202" i="1"/>
  <c r="K63203" i="1"/>
  <c r="K63204" i="1"/>
  <c r="K63205" i="1"/>
  <c r="K63206" i="1"/>
  <c r="K63207" i="1"/>
  <c r="K63208" i="1"/>
  <c r="K63209" i="1"/>
  <c r="K63210" i="1"/>
  <c r="K63211" i="1"/>
  <c r="K63212" i="1"/>
  <c r="K63213" i="1"/>
  <c r="K63214" i="1"/>
  <c r="K63215" i="1"/>
  <c r="K63216" i="1"/>
  <c r="K63217" i="1"/>
  <c r="K63218" i="1"/>
  <c r="K63219" i="1"/>
  <c r="K63220" i="1"/>
  <c r="K63221" i="1"/>
  <c r="K63222" i="1"/>
  <c r="K63223" i="1"/>
  <c r="K63224" i="1"/>
  <c r="K63225" i="1"/>
  <c r="K63226" i="1"/>
  <c r="K63227" i="1"/>
  <c r="K63228" i="1"/>
  <c r="K63229" i="1"/>
  <c r="K63230" i="1"/>
  <c r="K63231" i="1"/>
  <c r="K63232" i="1"/>
  <c r="K63233" i="1"/>
  <c r="K63234" i="1"/>
  <c r="K63235" i="1"/>
  <c r="K63236" i="1"/>
  <c r="K63237" i="1"/>
  <c r="K63238" i="1"/>
  <c r="K63239" i="1"/>
  <c r="K63240" i="1"/>
  <c r="K63241" i="1"/>
  <c r="K63242" i="1"/>
  <c r="K63243" i="1"/>
  <c r="K63244" i="1"/>
  <c r="K63245" i="1"/>
  <c r="K63246" i="1"/>
  <c r="K63247" i="1"/>
  <c r="K63248" i="1"/>
  <c r="K63249" i="1"/>
  <c r="K63250" i="1"/>
  <c r="K63251" i="1"/>
  <c r="K63252" i="1"/>
  <c r="K63253" i="1"/>
  <c r="K63254" i="1"/>
  <c r="K63255" i="1"/>
  <c r="K63256" i="1"/>
  <c r="K63257" i="1"/>
  <c r="K63258" i="1"/>
  <c r="K63259" i="1"/>
  <c r="K63260" i="1"/>
  <c r="K63261" i="1"/>
  <c r="K63262" i="1"/>
  <c r="K63263" i="1"/>
  <c r="K63264" i="1"/>
  <c r="K63265" i="1"/>
  <c r="K63266" i="1"/>
  <c r="K63267" i="1"/>
  <c r="K63268" i="1"/>
  <c r="K63269" i="1"/>
  <c r="K63270" i="1"/>
  <c r="K63271" i="1"/>
  <c r="K63272" i="1"/>
  <c r="K63273" i="1"/>
  <c r="K63274" i="1"/>
  <c r="K63275" i="1"/>
  <c r="K63276" i="1"/>
  <c r="K63277" i="1"/>
  <c r="K63278" i="1"/>
  <c r="K63279" i="1"/>
  <c r="K63280" i="1"/>
  <c r="K63281" i="1"/>
  <c r="K63282" i="1"/>
  <c r="K63283" i="1"/>
  <c r="K63284" i="1"/>
  <c r="K63285" i="1"/>
  <c r="K63286" i="1"/>
  <c r="K63287" i="1"/>
  <c r="K63288" i="1"/>
  <c r="K63289" i="1"/>
  <c r="K63290" i="1"/>
  <c r="K63291" i="1"/>
  <c r="K63292" i="1"/>
  <c r="K63293" i="1"/>
  <c r="K63294" i="1"/>
  <c r="K63295" i="1"/>
  <c r="K63296" i="1"/>
  <c r="K63297" i="1"/>
  <c r="K63298" i="1"/>
  <c r="K63299" i="1"/>
  <c r="K63300" i="1"/>
  <c r="K63301" i="1"/>
  <c r="K63302" i="1"/>
  <c r="K63303" i="1"/>
  <c r="K63304" i="1"/>
  <c r="K63305" i="1"/>
  <c r="K63306" i="1"/>
  <c r="K63307" i="1"/>
  <c r="K63308" i="1"/>
  <c r="K63309" i="1"/>
  <c r="K63310" i="1"/>
  <c r="K63311" i="1"/>
  <c r="K63312" i="1"/>
  <c r="K63313" i="1"/>
  <c r="K63314" i="1"/>
  <c r="K63315" i="1"/>
  <c r="K63316" i="1"/>
  <c r="K63317" i="1"/>
  <c r="K63318" i="1"/>
  <c r="K63319" i="1"/>
  <c r="K63320" i="1"/>
  <c r="K63321" i="1"/>
  <c r="K63322" i="1"/>
  <c r="K63323" i="1"/>
  <c r="K63324" i="1"/>
  <c r="K63325" i="1"/>
  <c r="K63326" i="1"/>
  <c r="K63327" i="1"/>
  <c r="K63328" i="1"/>
  <c r="K63329" i="1"/>
  <c r="K63330" i="1"/>
  <c r="K63331" i="1"/>
  <c r="K63332" i="1"/>
  <c r="K63333" i="1"/>
  <c r="K63334" i="1"/>
  <c r="K63335" i="1"/>
  <c r="K63336" i="1"/>
  <c r="K63337" i="1"/>
  <c r="K63338" i="1"/>
  <c r="K63339" i="1"/>
  <c r="K63340" i="1"/>
  <c r="K63341" i="1"/>
  <c r="K63342" i="1"/>
  <c r="K63343" i="1"/>
  <c r="K63344" i="1"/>
  <c r="K63345" i="1"/>
  <c r="K63346" i="1"/>
  <c r="K63347" i="1"/>
  <c r="K63348" i="1"/>
  <c r="K63349" i="1"/>
  <c r="K63350" i="1"/>
  <c r="K63351" i="1"/>
  <c r="K63352" i="1"/>
  <c r="K63353" i="1"/>
  <c r="K63354" i="1"/>
  <c r="K63355" i="1"/>
  <c r="K63356" i="1"/>
  <c r="K63357" i="1"/>
  <c r="K63358" i="1"/>
  <c r="K63359" i="1"/>
  <c r="K63360" i="1"/>
  <c r="K63361" i="1"/>
  <c r="K63362" i="1"/>
  <c r="K63363" i="1"/>
  <c r="K63364" i="1"/>
  <c r="K63365" i="1"/>
  <c r="K63366" i="1"/>
  <c r="K63367" i="1"/>
  <c r="K63368" i="1"/>
  <c r="K63369" i="1"/>
  <c r="K63370" i="1"/>
  <c r="K63371" i="1"/>
  <c r="K63372" i="1"/>
  <c r="K63373" i="1"/>
  <c r="K63374" i="1"/>
  <c r="K63375" i="1"/>
  <c r="K63376" i="1"/>
  <c r="K63377" i="1"/>
  <c r="K63378" i="1"/>
  <c r="K63379" i="1"/>
  <c r="K63380" i="1"/>
  <c r="K63381" i="1"/>
  <c r="K63382" i="1"/>
  <c r="K63383" i="1"/>
  <c r="K63384" i="1"/>
  <c r="K63385" i="1"/>
  <c r="K63386" i="1"/>
  <c r="K63387" i="1"/>
  <c r="K63388" i="1"/>
  <c r="K63389" i="1"/>
  <c r="K63390" i="1"/>
  <c r="K63391" i="1"/>
  <c r="K63392" i="1"/>
  <c r="K63393" i="1"/>
  <c r="K63394" i="1"/>
  <c r="K63395" i="1"/>
  <c r="K63396" i="1"/>
  <c r="K63397" i="1"/>
  <c r="K63398" i="1"/>
  <c r="K63399" i="1"/>
  <c r="K63400" i="1"/>
  <c r="K63401" i="1"/>
  <c r="K63402" i="1"/>
  <c r="K63403" i="1"/>
  <c r="K63404" i="1"/>
  <c r="K63405" i="1"/>
  <c r="K63406" i="1"/>
  <c r="K63407" i="1"/>
  <c r="K63408" i="1"/>
  <c r="K63409" i="1"/>
  <c r="K63410" i="1"/>
  <c r="K63411" i="1"/>
  <c r="K63412" i="1"/>
  <c r="K63413" i="1"/>
  <c r="K63414" i="1"/>
  <c r="K63415" i="1"/>
  <c r="K63416" i="1"/>
  <c r="K63417" i="1"/>
  <c r="K63418" i="1"/>
  <c r="K63419" i="1"/>
  <c r="K63420" i="1"/>
  <c r="K63421" i="1"/>
  <c r="K63422" i="1"/>
  <c r="K63423" i="1"/>
  <c r="K63424" i="1"/>
  <c r="K63425" i="1"/>
  <c r="K63426" i="1"/>
  <c r="K63427" i="1"/>
  <c r="K63428" i="1"/>
  <c r="K63429" i="1"/>
  <c r="K63430" i="1"/>
  <c r="K63431" i="1"/>
  <c r="K63432" i="1"/>
  <c r="K63433" i="1"/>
  <c r="K63434" i="1"/>
  <c r="K63435" i="1"/>
  <c r="K63436" i="1"/>
  <c r="K63437" i="1"/>
  <c r="K63438" i="1"/>
  <c r="K63439" i="1"/>
  <c r="K63440" i="1"/>
  <c r="K63441" i="1"/>
  <c r="K63442" i="1"/>
  <c r="K63443" i="1"/>
  <c r="K63444" i="1"/>
  <c r="K63445" i="1"/>
  <c r="K63446" i="1"/>
  <c r="K63447" i="1"/>
  <c r="K63448" i="1"/>
  <c r="K63449" i="1"/>
  <c r="K63450" i="1"/>
  <c r="K63451" i="1"/>
  <c r="K63452" i="1"/>
  <c r="K63453" i="1"/>
  <c r="K63454" i="1"/>
  <c r="K63455" i="1"/>
  <c r="K63456" i="1"/>
  <c r="K63457" i="1"/>
  <c r="K63458" i="1"/>
  <c r="K63459" i="1"/>
  <c r="K63460" i="1"/>
  <c r="K63461" i="1"/>
  <c r="K63462" i="1"/>
  <c r="K63463" i="1"/>
  <c r="K63464" i="1"/>
  <c r="K63465" i="1"/>
  <c r="K63466" i="1"/>
  <c r="K63467" i="1"/>
  <c r="K63468" i="1"/>
  <c r="K63469" i="1"/>
  <c r="K63470" i="1"/>
  <c r="K63471" i="1"/>
  <c r="K63472" i="1"/>
  <c r="K63473" i="1"/>
  <c r="K63474" i="1"/>
  <c r="K63475" i="1"/>
  <c r="K63476" i="1"/>
  <c r="K63477" i="1"/>
  <c r="K63478" i="1"/>
  <c r="K63479" i="1"/>
  <c r="K63480" i="1"/>
  <c r="K63481" i="1"/>
  <c r="K63482" i="1"/>
  <c r="K63483" i="1"/>
  <c r="K63484" i="1"/>
  <c r="K63485" i="1"/>
  <c r="K63486" i="1"/>
  <c r="K63487" i="1"/>
  <c r="K63488" i="1"/>
  <c r="K63489" i="1"/>
  <c r="K63490" i="1"/>
  <c r="K63491" i="1"/>
  <c r="K63492" i="1"/>
  <c r="K63493" i="1"/>
  <c r="K63494" i="1"/>
  <c r="K63495" i="1"/>
  <c r="K63496" i="1"/>
  <c r="K63497" i="1"/>
  <c r="K63498" i="1"/>
  <c r="K63499" i="1"/>
  <c r="K63500" i="1"/>
  <c r="K63501" i="1"/>
  <c r="K63502" i="1"/>
  <c r="K63503" i="1"/>
  <c r="K63504" i="1"/>
  <c r="K63505" i="1"/>
  <c r="K63506" i="1"/>
  <c r="K63507" i="1"/>
  <c r="K63508" i="1"/>
  <c r="K63509" i="1"/>
  <c r="K63510" i="1"/>
  <c r="K63511" i="1"/>
  <c r="K63512" i="1"/>
  <c r="K63513" i="1"/>
  <c r="K63514" i="1"/>
  <c r="K63515" i="1"/>
  <c r="K63516" i="1"/>
  <c r="K63517" i="1"/>
  <c r="K63518" i="1"/>
  <c r="K63519" i="1"/>
  <c r="K63520" i="1"/>
  <c r="K63521" i="1"/>
  <c r="K63522" i="1"/>
  <c r="K63523" i="1"/>
  <c r="K63524" i="1"/>
  <c r="K63525" i="1"/>
  <c r="K63526" i="1"/>
  <c r="K63527" i="1"/>
  <c r="K63528" i="1"/>
  <c r="K63529" i="1"/>
  <c r="K63530" i="1"/>
  <c r="K63531" i="1"/>
  <c r="K63532" i="1"/>
  <c r="K63533" i="1"/>
  <c r="K63534" i="1"/>
  <c r="K63535" i="1"/>
  <c r="K63536" i="1"/>
  <c r="K63537" i="1"/>
  <c r="K63538" i="1"/>
  <c r="K63539" i="1"/>
  <c r="K63540" i="1"/>
  <c r="K63541" i="1"/>
  <c r="K63542" i="1"/>
  <c r="K63543" i="1"/>
  <c r="K63544" i="1"/>
  <c r="K63545" i="1"/>
  <c r="K63546" i="1"/>
  <c r="K63547" i="1"/>
  <c r="K63548" i="1"/>
  <c r="K63549" i="1"/>
  <c r="K63550" i="1"/>
  <c r="K63551" i="1"/>
  <c r="K63552" i="1"/>
  <c r="K63553" i="1"/>
  <c r="K63554" i="1"/>
  <c r="K63555" i="1"/>
  <c r="K63556" i="1"/>
  <c r="K63557" i="1"/>
  <c r="K63558" i="1"/>
  <c r="K63559" i="1"/>
  <c r="K63560" i="1"/>
  <c r="K63561" i="1"/>
  <c r="K63562" i="1"/>
  <c r="K63563" i="1"/>
  <c r="K63564" i="1"/>
  <c r="K63565" i="1"/>
  <c r="K63566" i="1"/>
  <c r="K63567" i="1"/>
  <c r="K63568" i="1"/>
  <c r="K63569" i="1"/>
  <c r="K63570" i="1"/>
  <c r="K63571" i="1"/>
  <c r="K63572" i="1"/>
  <c r="K63573" i="1"/>
  <c r="K63574" i="1"/>
  <c r="K63575" i="1"/>
  <c r="K63576" i="1"/>
  <c r="K63577" i="1"/>
  <c r="K63578" i="1"/>
  <c r="K63579" i="1"/>
  <c r="K63580" i="1"/>
  <c r="K63581" i="1"/>
  <c r="K63582" i="1"/>
  <c r="K63583" i="1"/>
  <c r="K63584" i="1"/>
  <c r="K63585" i="1"/>
  <c r="K63586" i="1"/>
  <c r="K63587" i="1"/>
  <c r="K63588" i="1"/>
  <c r="K63589" i="1"/>
  <c r="K63590" i="1"/>
  <c r="K63591" i="1"/>
  <c r="K63592" i="1"/>
  <c r="K63593" i="1"/>
  <c r="K63594" i="1"/>
  <c r="K63595" i="1"/>
  <c r="K63596" i="1"/>
  <c r="K63597" i="1"/>
  <c r="K63598" i="1"/>
  <c r="K63599" i="1"/>
  <c r="K63600" i="1"/>
  <c r="K63601" i="1"/>
  <c r="K63602" i="1"/>
  <c r="K63603" i="1"/>
  <c r="K63604" i="1"/>
  <c r="K63605" i="1"/>
  <c r="K63606" i="1"/>
  <c r="K63607" i="1"/>
  <c r="K63608" i="1"/>
  <c r="K63609" i="1"/>
  <c r="K63610" i="1"/>
  <c r="K63611" i="1"/>
  <c r="K63612" i="1"/>
  <c r="K63613" i="1"/>
  <c r="K63614" i="1"/>
  <c r="K63615" i="1"/>
  <c r="K63616" i="1"/>
  <c r="K63617" i="1"/>
  <c r="K63618" i="1"/>
  <c r="K63619" i="1"/>
  <c r="K63620" i="1"/>
  <c r="K63621" i="1"/>
  <c r="K63622" i="1"/>
  <c r="K63623" i="1"/>
  <c r="K63624" i="1"/>
  <c r="K63625" i="1"/>
  <c r="K63626" i="1"/>
  <c r="K63627" i="1"/>
  <c r="K63628" i="1"/>
  <c r="K63629" i="1"/>
  <c r="K63630" i="1"/>
  <c r="K63631" i="1"/>
  <c r="K63632" i="1"/>
  <c r="K63633" i="1"/>
  <c r="K63634" i="1"/>
  <c r="K63635" i="1"/>
  <c r="K63636" i="1"/>
  <c r="K63637" i="1"/>
  <c r="K63638" i="1"/>
  <c r="K63639" i="1"/>
  <c r="K63640" i="1"/>
  <c r="K63641" i="1"/>
  <c r="K63642" i="1"/>
  <c r="K63643" i="1"/>
  <c r="K63644" i="1"/>
  <c r="K63645" i="1"/>
  <c r="K63646" i="1"/>
  <c r="K63647" i="1"/>
  <c r="K63648" i="1"/>
  <c r="K63649" i="1"/>
  <c r="K63650" i="1"/>
  <c r="K63651" i="1"/>
  <c r="K63652" i="1"/>
  <c r="K63653" i="1"/>
  <c r="K63654" i="1"/>
  <c r="K63655" i="1"/>
  <c r="K63656" i="1"/>
  <c r="K63657" i="1"/>
  <c r="K63658" i="1"/>
  <c r="K63659" i="1"/>
  <c r="K63660" i="1"/>
  <c r="K63661" i="1"/>
  <c r="K63662" i="1"/>
  <c r="K63663" i="1"/>
  <c r="K63664" i="1"/>
  <c r="K63665" i="1"/>
  <c r="K63666" i="1"/>
  <c r="K63667" i="1"/>
  <c r="K63668" i="1"/>
  <c r="K63669" i="1"/>
  <c r="K63670" i="1"/>
  <c r="K63671" i="1"/>
  <c r="K63672" i="1"/>
  <c r="K63673" i="1"/>
  <c r="K63674" i="1"/>
  <c r="K63675" i="1"/>
  <c r="K63676" i="1"/>
  <c r="K63677" i="1"/>
  <c r="K63678" i="1"/>
  <c r="K63679" i="1"/>
  <c r="K63680" i="1"/>
  <c r="K63681" i="1"/>
  <c r="K63682" i="1"/>
  <c r="K63683" i="1"/>
  <c r="K63684" i="1"/>
  <c r="K63685" i="1"/>
  <c r="K63686" i="1"/>
  <c r="K63687" i="1"/>
  <c r="K63688" i="1"/>
  <c r="K63689" i="1"/>
  <c r="K63690" i="1"/>
  <c r="K63691" i="1"/>
  <c r="K63692" i="1"/>
  <c r="K63693" i="1"/>
  <c r="K63694" i="1"/>
  <c r="K63695" i="1"/>
  <c r="K63696" i="1"/>
  <c r="K63697" i="1"/>
  <c r="K63698" i="1"/>
  <c r="K63699" i="1"/>
  <c r="K63700" i="1"/>
  <c r="K63701" i="1"/>
  <c r="K63702" i="1"/>
  <c r="K63703" i="1"/>
  <c r="K63704" i="1"/>
  <c r="K63705" i="1"/>
  <c r="K63706" i="1"/>
  <c r="K63707" i="1"/>
  <c r="K63708" i="1"/>
  <c r="K63709" i="1"/>
  <c r="K63710" i="1"/>
  <c r="K63711" i="1"/>
  <c r="K63712" i="1"/>
  <c r="K63713" i="1"/>
  <c r="K63714" i="1"/>
  <c r="K63715" i="1"/>
  <c r="K63716" i="1"/>
  <c r="K63717" i="1"/>
  <c r="K63718" i="1"/>
  <c r="K63719" i="1"/>
  <c r="K63720" i="1"/>
  <c r="K63721" i="1"/>
  <c r="K63722" i="1"/>
  <c r="K63723" i="1"/>
  <c r="K63724" i="1"/>
  <c r="K63725" i="1"/>
  <c r="K63726" i="1"/>
  <c r="K63727" i="1"/>
  <c r="K63728" i="1"/>
  <c r="K63729" i="1"/>
  <c r="K63730" i="1"/>
  <c r="K63731" i="1"/>
  <c r="K63732" i="1"/>
  <c r="K63733" i="1"/>
  <c r="K63734" i="1"/>
  <c r="K63735" i="1"/>
  <c r="K63736" i="1"/>
  <c r="K63737" i="1"/>
  <c r="K63738" i="1"/>
  <c r="K63739" i="1"/>
  <c r="K63740" i="1"/>
  <c r="K63741" i="1"/>
  <c r="K63742" i="1"/>
  <c r="K63743" i="1"/>
  <c r="K63744" i="1"/>
  <c r="K63745" i="1"/>
  <c r="K63746" i="1"/>
  <c r="K63747" i="1"/>
  <c r="K63748" i="1"/>
  <c r="K63749" i="1"/>
  <c r="K63750" i="1"/>
  <c r="K63751" i="1"/>
  <c r="K63752" i="1"/>
  <c r="K63753" i="1"/>
  <c r="K63754" i="1"/>
  <c r="K63755" i="1"/>
  <c r="K63756" i="1"/>
  <c r="K63757" i="1"/>
  <c r="K63758" i="1"/>
  <c r="K63759" i="1"/>
  <c r="K63760" i="1"/>
  <c r="K63761" i="1"/>
  <c r="K63762" i="1"/>
  <c r="K63763" i="1"/>
  <c r="K63764" i="1"/>
  <c r="K63765" i="1"/>
  <c r="K63766" i="1"/>
  <c r="K63767" i="1"/>
  <c r="K63768" i="1"/>
  <c r="K63769" i="1"/>
  <c r="K63770" i="1"/>
  <c r="K63771" i="1"/>
  <c r="K63772" i="1"/>
  <c r="K63773" i="1"/>
  <c r="K63774" i="1"/>
  <c r="K63775" i="1"/>
  <c r="K63776" i="1"/>
  <c r="K63777" i="1"/>
  <c r="K63778" i="1"/>
  <c r="K63779" i="1"/>
  <c r="K63780" i="1"/>
  <c r="K63781" i="1"/>
  <c r="K63782" i="1"/>
  <c r="K63783" i="1"/>
  <c r="K63784" i="1"/>
  <c r="K63785" i="1"/>
  <c r="K63786" i="1"/>
  <c r="K63787" i="1"/>
  <c r="K63788" i="1"/>
  <c r="K63789" i="1"/>
  <c r="K63790" i="1"/>
  <c r="K63791" i="1"/>
  <c r="K63792" i="1"/>
  <c r="K63793" i="1"/>
  <c r="K63794" i="1"/>
  <c r="K63795" i="1"/>
  <c r="K63796" i="1"/>
  <c r="K63797" i="1"/>
  <c r="K63798" i="1"/>
  <c r="K63799" i="1"/>
  <c r="K63800" i="1"/>
  <c r="K63801" i="1"/>
  <c r="K63802" i="1"/>
  <c r="K63803" i="1"/>
  <c r="K63804" i="1"/>
  <c r="K63805" i="1"/>
  <c r="K63806" i="1"/>
  <c r="K63807" i="1"/>
  <c r="K63808" i="1"/>
  <c r="K63809" i="1"/>
  <c r="K63810" i="1"/>
  <c r="K63811" i="1"/>
  <c r="K63812" i="1"/>
  <c r="K63813" i="1"/>
  <c r="K63814" i="1"/>
  <c r="K63815" i="1"/>
  <c r="K63816" i="1"/>
  <c r="K63817" i="1"/>
  <c r="K63818" i="1"/>
  <c r="K63819" i="1"/>
  <c r="K63820" i="1"/>
  <c r="K63821" i="1"/>
  <c r="K63822" i="1"/>
  <c r="K63823" i="1"/>
  <c r="K63824" i="1"/>
  <c r="K63825" i="1"/>
  <c r="K63826" i="1"/>
  <c r="K63827" i="1"/>
  <c r="K63828" i="1"/>
  <c r="K63829" i="1"/>
  <c r="K63830" i="1"/>
  <c r="K63831" i="1"/>
  <c r="K63832" i="1"/>
  <c r="K63833" i="1"/>
  <c r="K63834" i="1"/>
  <c r="K63835" i="1"/>
  <c r="K63836" i="1"/>
  <c r="K63837" i="1"/>
  <c r="K63838" i="1"/>
  <c r="K63839" i="1"/>
  <c r="K63840" i="1"/>
  <c r="K63841" i="1"/>
  <c r="K63842" i="1"/>
  <c r="K63843" i="1"/>
  <c r="K63844" i="1"/>
  <c r="K63845" i="1"/>
  <c r="K63846" i="1"/>
  <c r="K63847" i="1"/>
  <c r="K63848" i="1"/>
  <c r="K63849" i="1"/>
  <c r="K63850" i="1"/>
  <c r="K63851" i="1"/>
  <c r="K63852" i="1"/>
  <c r="K63853" i="1"/>
  <c r="K63854" i="1"/>
  <c r="K63855" i="1"/>
  <c r="K63856" i="1"/>
  <c r="K63857" i="1"/>
  <c r="K63858" i="1"/>
  <c r="K63859" i="1"/>
  <c r="K63860" i="1"/>
  <c r="K63861" i="1"/>
  <c r="K63862" i="1"/>
  <c r="K63863" i="1"/>
  <c r="K63864" i="1"/>
  <c r="K63865" i="1"/>
  <c r="K63866" i="1"/>
  <c r="K63867" i="1"/>
  <c r="K63868" i="1"/>
  <c r="K63869" i="1"/>
  <c r="K63870" i="1"/>
  <c r="K63871" i="1"/>
  <c r="K63872" i="1"/>
  <c r="K63873" i="1"/>
  <c r="K63874" i="1"/>
  <c r="K63875" i="1"/>
  <c r="K63876" i="1"/>
  <c r="K63877" i="1"/>
  <c r="K63878" i="1"/>
  <c r="K63879" i="1"/>
  <c r="K63880" i="1"/>
  <c r="K63881" i="1"/>
  <c r="K63882" i="1"/>
  <c r="K63883" i="1"/>
  <c r="K63884" i="1"/>
  <c r="K63885" i="1"/>
  <c r="K63886" i="1"/>
  <c r="K63887" i="1"/>
  <c r="K63888" i="1"/>
  <c r="K63889" i="1"/>
  <c r="K63890" i="1"/>
  <c r="K63891" i="1"/>
  <c r="K63892" i="1"/>
  <c r="K63893" i="1"/>
  <c r="K63894" i="1"/>
  <c r="K63895" i="1"/>
  <c r="K63896" i="1"/>
  <c r="K63897" i="1"/>
  <c r="K63898" i="1"/>
  <c r="K63899" i="1"/>
  <c r="K63900" i="1"/>
  <c r="K63901" i="1"/>
  <c r="K63902" i="1"/>
  <c r="K63903" i="1"/>
  <c r="K63904" i="1"/>
  <c r="K63905" i="1"/>
  <c r="K63906" i="1"/>
  <c r="K63907" i="1"/>
  <c r="K63908" i="1"/>
  <c r="K63909" i="1"/>
  <c r="K63910" i="1"/>
  <c r="K63911" i="1"/>
  <c r="K63912" i="1"/>
  <c r="K63913" i="1"/>
  <c r="K63914" i="1"/>
  <c r="K63915" i="1"/>
  <c r="K63916" i="1"/>
  <c r="K63917" i="1"/>
  <c r="K63918" i="1"/>
  <c r="K63919" i="1"/>
  <c r="K63920" i="1"/>
  <c r="K63921" i="1"/>
  <c r="K63922" i="1"/>
  <c r="K63923" i="1"/>
  <c r="K63924" i="1"/>
  <c r="K63925" i="1"/>
  <c r="K63926" i="1"/>
  <c r="K63927" i="1"/>
  <c r="K63928" i="1"/>
  <c r="K63929" i="1"/>
  <c r="K63930" i="1"/>
  <c r="K63931" i="1"/>
  <c r="K63932" i="1"/>
  <c r="K63933" i="1"/>
  <c r="K63934" i="1"/>
  <c r="K63935" i="1"/>
  <c r="K63936" i="1"/>
  <c r="K63937" i="1"/>
  <c r="K63938" i="1"/>
  <c r="K63939" i="1"/>
  <c r="K63940" i="1"/>
  <c r="K63941" i="1"/>
  <c r="K63942" i="1"/>
  <c r="K63943" i="1"/>
  <c r="K63944" i="1"/>
  <c r="K63945" i="1"/>
  <c r="K63946" i="1"/>
  <c r="K63947" i="1"/>
  <c r="K63948" i="1"/>
  <c r="K63949" i="1"/>
  <c r="K63950" i="1"/>
  <c r="K63951" i="1"/>
  <c r="K63952" i="1"/>
  <c r="K63953" i="1"/>
  <c r="K63954" i="1"/>
  <c r="K63955" i="1"/>
  <c r="K63956" i="1"/>
  <c r="K63957" i="1"/>
  <c r="K63958" i="1"/>
  <c r="K63959" i="1"/>
  <c r="K63960" i="1"/>
  <c r="K63961" i="1"/>
  <c r="K63962" i="1"/>
  <c r="K63963" i="1"/>
  <c r="K63964" i="1"/>
  <c r="K63965" i="1"/>
  <c r="K63966" i="1"/>
  <c r="K63967" i="1"/>
  <c r="K63968" i="1"/>
  <c r="K63969" i="1"/>
  <c r="K63970" i="1"/>
  <c r="K63971" i="1"/>
  <c r="K63972" i="1"/>
  <c r="K63973" i="1"/>
  <c r="K63974" i="1"/>
  <c r="K63975" i="1"/>
  <c r="K63976" i="1"/>
  <c r="K63977" i="1"/>
  <c r="K63978" i="1"/>
  <c r="K63979" i="1"/>
  <c r="K63980" i="1"/>
  <c r="K63981" i="1"/>
  <c r="K63982" i="1"/>
  <c r="K63983" i="1"/>
  <c r="K63984" i="1"/>
  <c r="K63985" i="1"/>
  <c r="K63986" i="1"/>
  <c r="K63987" i="1"/>
  <c r="K63988" i="1"/>
  <c r="K63989" i="1"/>
  <c r="K63990" i="1"/>
  <c r="K63991" i="1"/>
  <c r="K63992" i="1"/>
  <c r="K63993" i="1"/>
  <c r="K63994" i="1"/>
  <c r="K63995" i="1"/>
  <c r="K63996" i="1"/>
  <c r="K63997" i="1"/>
  <c r="K63998" i="1"/>
  <c r="K63999" i="1"/>
  <c r="K64000" i="1"/>
  <c r="K64001" i="1"/>
  <c r="K64002" i="1"/>
  <c r="K64003" i="1"/>
  <c r="K64004" i="1"/>
  <c r="K64005" i="1"/>
  <c r="K64006" i="1"/>
  <c r="K64007" i="1"/>
  <c r="K64008" i="1"/>
  <c r="K64009" i="1"/>
  <c r="K64010" i="1"/>
  <c r="K64011" i="1"/>
  <c r="K64012" i="1"/>
  <c r="K64013" i="1"/>
  <c r="K64014" i="1"/>
  <c r="K64015" i="1"/>
  <c r="K64016" i="1"/>
  <c r="K64017" i="1"/>
  <c r="K64018" i="1"/>
  <c r="K64019" i="1"/>
  <c r="K64020" i="1"/>
  <c r="K64021" i="1"/>
  <c r="K64022" i="1"/>
  <c r="K64023" i="1"/>
  <c r="K64024" i="1"/>
  <c r="K64025" i="1"/>
  <c r="K64026" i="1"/>
  <c r="K64027" i="1"/>
  <c r="K64028" i="1"/>
  <c r="K64029" i="1"/>
  <c r="K64030" i="1"/>
  <c r="K64031" i="1"/>
  <c r="K64032" i="1"/>
  <c r="K64033" i="1"/>
  <c r="K64034" i="1"/>
  <c r="K64035" i="1"/>
  <c r="K64036" i="1"/>
  <c r="K64037" i="1"/>
  <c r="K64038" i="1"/>
  <c r="K64039" i="1"/>
  <c r="K64040" i="1"/>
  <c r="K64041" i="1"/>
  <c r="K64042" i="1"/>
  <c r="K64043" i="1"/>
  <c r="K64044" i="1"/>
  <c r="K64045" i="1"/>
  <c r="K64046" i="1"/>
  <c r="K64047" i="1"/>
  <c r="K64048" i="1"/>
  <c r="K64049" i="1"/>
  <c r="K64050" i="1"/>
  <c r="K64051" i="1"/>
  <c r="K64052" i="1"/>
  <c r="K64053" i="1"/>
  <c r="K64054" i="1"/>
  <c r="K64055" i="1"/>
  <c r="K64056" i="1"/>
  <c r="K64057" i="1"/>
  <c r="K64058" i="1"/>
  <c r="K64059" i="1"/>
  <c r="K64060" i="1"/>
  <c r="K64061" i="1"/>
  <c r="K64062" i="1"/>
  <c r="K64063" i="1"/>
  <c r="K64064" i="1"/>
  <c r="K64065" i="1"/>
  <c r="K64066" i="1"/>
  <c r="K64067" i="1"/>
  <c r="K64068" i="1"/>
  <c r="K64069" i="1"/>
  <c r="K64070" i="1"/>
  <c r="K64071" i="1"/>
  <c r="K64072" i="1"/>
  <c r="K64073" i="1"/>
  <c r="K64074" i="1"/>
  <c r="K64075" i="1"/>
  <c r="K64076" i="1"/>
  <c r="K64077" i="1"/>
  <c r="K64078" i="1"/>
  <c r="K64079" i="1"/>
  <c r="K64080" i="1"/>
  <c r="K64081" i="1"/>
  <c r="K64082" i="1"/>
  <c r="K64083" i="1"/>
  <c r="K64084" i="1"/>
  <c r="K64085" i="1"/>
  <c r="K64086" i="1"/>
  <c r="K64087" i="1"/>
  <c r="K64088" i="1"/>
  <c r="K64089" i="1"/>
  <c r="K64090" i="1"/>
  <c r="K64091" i="1"/>
  <c r="K64092" i="1"/>
  <c r="K64093" i="1"/>
  <c r="K64094" i="1"/>
  <c r="K64095" i="1"/>
  <c r="K64096" i="1"/>
  <c r="K64097" i="1"/>
  <c r="K64098" i="1"/>
  <c r="K64099" i="1"/>
  <c r="K64100" i="1"/>
  <c r="K64101" i="1"/>
  <c r="K64102" i="1"/>
  <c r="K64103" i="1"/>
  <c r="K64104" i="1"/>
  <c r="K64105" i="1"/>
  <c r="K64106" i="1"/>
  <c r="K64107" i="1"/>
  <c r="K64108" i="1"/>
  <c r="K64109" i="1"/>
  <c r="K64110" i="1"/>
  <c r="K64111" i="1"/>
  <c r="K64112" i="1"/>
  <c r="K64113" i="1"/>
  <c r="K64114" i="1"/>
  <c r="K64115" i="1"/>
  <c r="K64116" i="1"/>
  <c r="K64117" i="1"/>
  <c r="K64118" i="1"/>
  <c r="K64119" i="1"/>
  <c r="K64120" i="1"/>
  <c r="K64121" i="1"/>
  <c r="K64122" i="1"/>
  <c r="K64123" i="1"/>
  <c r="K64124" i="1"/>
  <c r="K64125" i="1"/>
  <c r="K64126" i="1"/>
  <c r="K64127" i="1"/>
  <c r="K64128" i="1"/>
  <c r="K64129" i="1"/>
  <c r="K64130" i="1"/>
  <c r="K64131" i="1"/>
  <c r="K64132" i="1"/>
  <c r="K64133" i="1"/>
  <c r="K64134" i="1"/>
  <c r="K64135" i="1"/>
  <c r="K64136" i="1"/>
  <c r="K64137" i="1"/>
  <c r="K64138" i="1"/>
  <c r="K64139" i="1"/>
  <c r="K64140" i="1"/>
  <c r="K64141" i="1"/>
  <c r="K64142" i="1"/>
  <c r="K64143" i="1"/>
  <c r="K64144" i="1"/>
  <c r="K64145" i="1"/>
  <c r="K64146" i="1"/>
  <c r="K64147" i="1"/>
  <c r="K64148" i="1"/>
  <c r="K64149" i="1"/>
  <c r="K64150" i="1"/>
  <c r="K64151" i="1"/>
  <c r="K64152" i="1"/>
  <c r="K64153" i="1"/>
  <c r="K64154" i="1"/>
  <c r="K64155" i="1"/>
  <c r="K64156" i="1"/>
  <c r="K64157" i="1"/>
  <c r="K64158" i="1"/>
  <c r="K64159" i="1"/>
  <c r="K64160" i="1"/>
  <c r="K64161" i="1"/>
  <c r="K64162" i="1"/>
  <c r="K64163" i="1"/>
  <c r="K64164" i="1"/>
  <c r="K64165" i="1"/>
  <c r="K64166" i="1"/>
  <c r="K64167" i="1"/>
  <c r="K64168" i="1"/>
  <c r="K64169" i="1"/>
  <c r="K64170" i="1"/>
  <c r="K64171" i="1"/>
  <c r="K64172" i="1"/>
  <c r="K64173" i="1"/>
  <c r="K64174" i="1"/>
  <c r="K64175" i="1"/>
  <c r="K64176" i="1"/>
  <c r="K64177" i="1"/>
  <c r="K64178" i="1"/>
  <c r="K64179" i="1"/>
  <c r="K64180" i="1"/>
  <c r="K64181" i="1"/>
  <c r="K64182" i="1"/>
  <c r="K64183" i="1"/>
  <c r="K64184" i="1"/>
  <c r="K64185" i="1"/>
  <c r="K64186" i="1"/>
  <c r="K64187" i="1"/>
  <c r="K64188" i="1"/>
  <c r="K64189" i="1"/>
  <c r="K64190" i="1"/>
  <c r="K64191" i="1"/>
  <c r="K64192" i="1"/>
  <c r="K64193" i="1"/>
  <c r="K64194" i="1"/>
  <c r="K64195" i="1"/>
  <c r="K64196" i="1"/>
  <c r="K64197" i="1"/>
  <c r="K64198" i="1"/>
  <c r="K64199" i="1"/>
  <c r="K64200" i="1"/>
  <c r="K64201" i="1"/>
  <c r="K64202" i="1"/>
  <c r="K64203" i="1"/>
  <c r="K64204" i="1"/>
  <c r="K64205" i="1"/>
  <c r="K64206" i="1"/>
  <c r="K64207" i="1"/>
  <c r="K64208" i="1"/>
  <c r="K64209" i="1"/>
  <c r="K64210" i="1"/>
  <c r="K64211" i="1"/>
  <c r="K64212" i="1"/>
  <c r="K64213" i="1"/>
  <c r="K64214" i="1"/>
  <c r="K64215" i="1"/>
  <c r="K64216" i="1"/>
  <c r="K64217" i="1"/>
  <c r="K64218" i="1"/>
  <c r="K64219" i="1"/>
  <c r="K64220" i="1"/>
  <c r="K64221" i="1"/>
  <c r="K64222" i="1"/>
  <c r="K64223" i="1"/>
  <c r="K64224" i="1"/>
  <c r="K64225" i="1"/>
  <c r="K64226" i="1"/>
  <c r="K64227" i="1"/>
  <c r="K64228" i="1"/>
  <c r="K64229" i="1"/>
  <c r="K64230" i="1"/>
  <c r="K64231" i="1"/>
  <c r="K64232" i="1"/>
  <c r="K64233" i="1"/>
  <c r="K64234" i="1"/>
  <c r="K64235" i="1"/>
  <c r="K64236" i="1"/>
  <c r="K64237" i="1"/>
  <c r="K64238" i="1"/>
  <c r="K64239" i="1"/>
  <c r="K64240" i="1"/>
  <c r="K64241" i="1"/>
  <c r="K64242" i="1"/>
  <c r="K64243" i="1"/>
  <c r="K64244" i="1"/>
  <c r="K64245" i="1"/>
  <c r="K64246" i="1"/>
  <c r="K64247" i="1"/>
  <c r="K64248" i="1"/>
  <c r="K64249" i="1"/>
  <c r="K64250" i="1"/>
  <c r="K64251" i="1"/>
  <c r="K64252" i="1"/>
  <c r="K64253" i="1"/>
  <c r="K64254" i="1"/>
  <c r="K64255" i="1"/>
  <c r="K64256" i="1"/>
  <c r="K64257" i="1"/>
  <c r="K64258" i="1"/>
  <c r="K64259" i="1"/>
  <c r="K64260" i="1"/>
  <c r="K64261" i="1"/>
  <c r="K64262" i="1"/>
  <c r="K64263" i="1"/>
  <c r="K64264" i="1"/>
  <c r="K64265" i="1"/>
  <c r="K64266" i="1"/>
  <c r="K64267" i="1"/>
  <c r="K64268" i="1"/>
  <c r="K64269" i="1"/>
  <c r="K64270" i="1"/>
  <c r="K64271" i="1"/>
  <c r="K64272" i="1"/>
  <c r="K64273" i="1"/>
  <c r="K64274" i="1"/>
  <c r="K64275" i="1"/>
  <c r="K64276" i="1"/>
  <c r="K64277" i="1"/>
  <c r="K64278" i="1"/>
  <c r="K64279" i="1"/>
  <c r="K64280" i="1"/>
  <c r="K64281" i="1"/>
  <c r="K64282" i="1"/>
  <c r="K64283" i="1"/>
  <c r="K64284" i="1"/>
  <c r="K64285" i="1"/>
  <c r="K64286" i="1"/>
  <c r="K64287" i="1"/>
  <c r="K64288" i="1"/>
  <c r="K64289" i="1"/>
  <c r="K64290" i="1"/>
  <c r="K64291" i="1"/>
  <c r="K64292" i="1"/>
  <c r="K64293" i="1"/>
  <c r="K64294" i="1"/>
  <c r="K64295" i="1"/>
  <c r="K64296" i="1"/>
  <c r="K64297" i="1"/>
  <c r="K64298" i="1"/>
  <c r="K64299" i="1"/>
  <c r="K64300" i="1"/>
  <c r="K64301" i="1"/>
  <c r="K64302" i="1"/>
  <c r="K64303" i="1"/>
  <c r="K64304" i="1"/>
  <c r="K64305" i="1"/>
  <c r="K64306" i="1"/>
  <c r="K64307" i="1"/>
  <c r="K64308" i="1"/>
  <c r="K64309" i="1"/>
  <c r="K64310" i="1"/>
  <c r="K64311" i="1"/>
  <c r="K64312" i="1"/>
  <c r="K64313" i="1"/>
  <c r="K64314" i="1"/>
  <c r="K64315" i="1"/>
  <c r="K64316" i="1"/>
  <c r="K64317" i="1"/>
  <c r="K64318" i="1"/>
  <c r="K64319" i="1"/>
  <c r="K64320" i="1"/>
  <c r="K64321" i="1"/>
  <c r="K64322" i="1"/>
  <c r="K64323" i="1"/>
  <c r="K64324" i="1"/>
  <c r="K64325" i="1"/>
  <c r="K64326" i="1"/>
  <c r="K64327" i="1"/>
  <c r="K64328" i="1"/>
  <c r="K64329" i="1"/>
  <c r="K64330" i="1"/>
  <c r="K64331" i="1"/>
  <c r="K64332" i="1"/>
  <c r="K64333" i="1"/>
  <c r="K64334" i="1"/>
  <c r="K64335" i="1"/>
  <c r="K64336" i="1"/>
  <c r="K64337" i="1"/>
  <c r="K64338" i="1"/>
  <c r="K64339" i="1"/>
  <c r="K64340" i="1"/>
  <c r="K64341" i="1"/>
  <c r="K64342" i="1"/>
  <c r="K64343" i="1"/>
  <c r="K64344" i="1"/>
  <c r="K64345" i="1"/>
  <c r="K64346" i="1"/>
  <c r="K64347" i="1"/>
  <c r="K64348" i="1"/>
  <c r="K64349" i="1"/>
  <c r="K64350" i="1"/>
  <c r="K64351" i="1"/>
  <c r="K64352" i="1"/>
  <c r="K64353" i="1"/>
  <c r="K64354" i="1"/>
  <c r="K64355" i="1"/>
  <c r="K64356" i="1"/>
  <c r="K64357" i="1"/>
  <c r="K64358" i="1"/>
  <c r="K64359" i="1"/>
  <c r="K64360" i="1"/>
  <c r="K64361" i="1"/>
  <c r="K64362" i="1"/>
  <c r="K64363" i="1"/>
  <c r="K64364" i="1"/>
  <c r="K64365" i="1"/>
  <c r="K64366" i="1"/>
  <c r="K64367" i="1"/>
  <c r="K64368" i="1"/>
  <c r="K64369" i="1"/>
  <c r="K64370" i="1"/>
  <c r="K64371" i="1"/>
  <c r="K64372" i="1"/>
  <c r="K64373" i="1"/>
  <c r="K64374" i="1"/>
  <c r="K64375" i="1"/>
  <c r="K64376" i="1"/>
  <c r="K64377" i="1"/>
  <c r="K64378" i="1"/>
  <c r="K64379" i="1"/>
  <c r="K64380" i="1"/>
  <c r="K64381" i="1"/>
  <c r="K64382" i="1"/>
  <c r="K64383" i="1"/>
  <c r="K64384" i="1"/>
  <c r="K64385" i="1"/>
  <c r="K64386" i="1"/>
  <c r="K64387" i="1"/>
  <c r="K64388" i="1"/>
  <c r="K64389" i="1"/>
  <c r="K64390" i="1"/>
  <c r="K64391" i="1"/>
  <c r="K64392" i="1"/>
  <c r="K64393" i="1"/>
  <c r="K64394" i="1"/>
  <c r="K64395" i="1"/>
  <c r="K64396" i="1"/>
  <c r="K64397" i="1"/>
  <c r="K64398" i="1"/>
  <c r="K64399" i="1"/>
  <c r="K64400" i="1"/>
  <c r="K64401" i="1"/>
  <c r="K64402" i="1"/>
  <c r="K64403" i="1"/>
  <c r="K64404" i="1"/>
  <c r="K64405" i="1"/>
  <c r="K64406" i="1"/>
  <c r="K64407" i="1"/>
  <c r="K64408" i="1"/>
  <c r="K64409" i="1"/>
  <c r="K64410" i="1"/>
  <c r="K64411" i="1"/>
  <c r="K64412" i="1"/>
  <c r="K64413" i="1"/>
  <c r="K64414" i="1"/>
  <c r="K64415" i="1"/>
  <c r="K64416" i="1"/>
  <c r="K64417" i="1"/>
  <c r="K64418" i="1"/>
  <c r="K64419" i="1"/>
  <c r="K64420" i="1"/>
  <c r="K64421" i="1"/>
  <c r="K64422" i="1"/>
  <c r="K64423" i="1"/>
  <c r="K64424" i="1"/>
  <c r="K64425" i="1"/>
  <c r="K64426" i="1"/>
  <c r="K64427" i="1"/>
  <c r="K64428" i="1"/>
  <c r="K64429" i="1"/>
  <c r="K64430" i="1"/>
  <c r="K64431" i="1"/>
  <c r="K64432" i="1"/>
  <c r="K64433" i="1"/>
  <c r="K64434" i="1"/>
  <c r="K64435" i="1"/>
  <c r="K64436" i="1"/>
  <c r="K64437" i="1"/>
  <c r="K64438" i="1"/>
  <c r="K64439" i="1"/>
  <c r="K64440" i="1"/>
  <c r="K64441" i="1"/>
  <c r="K64442" i="1"/>
  <c r="K64443" i="1"/>
  <c r="K64444" i="1"/>
  <c r="K64445" i="1"/>
  <c r="K64446" i="1"/>
  <c r="K64447" i="1"/>
  <c r="K64448" i="1"/>
  <c r="K64449" i="1"/>
  <c r="K64450" i="1"/>
  <c r="K64451" i="1"/>
  <c r="K64452" i="1"/>
  <c r="K64453" i="1"/>
  <c r="K64454" i="1"/>
  <c r="K64455" i="1"/>
  <c r="K64456" i="1"/>
  <c r="K64457" i="1"/>
  <c r="K64458" i="1"/>
  <c r="K64459" i="1"/>
  <c r="K64460" i="1"/>
  <c r="K64461" i="1"/>
  <c r="K64462" i="1"/>
  <c r="K64463" i="1"/>
  <c r="K64464" i="1"/>
  <c r="K64465" i="1"/>
  <c r="K64466" i="1"/>
  <c r="K64467" i="1"/>
  <c r="K64468" i="1"/>
  <c r="K64469" i="1"/>
  <c r="K64470" i="1"/>
  <c r="K64471" i="1"/>
  <c r="K64472" i="1"/>
  <c r="K64473" i="1"/>
  <c r="K64474" i="1"/>
  <c r="K64475" i="1"/>
  <c r="K64476" i="1"/>
  <c r="K64477" i="1"/>
  <c r="K64478" i="1"/>
  <c r="K64479" i="1"/>
  <c r="K64480" i="1"/>
  <c r="K64481" i="1"/>
  <c r="K64482" i="1"/>
  <c r="K64483" i="1"/>
  <c r="K64484" i="1"/>
  <c r="K64485" i="1"/>
  <c r="K64486" i="1"/>
  <c r="K64487" i="1"/>
  <c r="K64488" i="1"/>
  <c r="K64489" i="1"/>
  <c r="K64490" i="1"/>
  <c r="K64491" i="1"/>
  <c r="K64492" i="1"/>
  <c r="K64493" i="1"/>
  <c r="K64494" i="1"/>
  <c r="K64495" i="1"/>
  <c r="K64496" i="1"/>
  <c r="K64497" i="1"/>
  <c r="K64498" i="1"/>
  <c r="K64499" i="1"/>
  <c r="K64500" i="1"/>
  <c r="K64501" i="1"/>
  <c r="K64502" i="1"/>
  <c r="K64503" i="1"/>
  <c r="K64504" i="1"/>
  <c r="K64505" i="1"/>
  <c r="K64506" i="1"/>
  <c r="K64507" i="1"/>
  <c r="K64508" i="1"/>
  <c r="K64509" i="1"/>
  <c r="K64510" i="1"/>
  <c r="K64511" i="1"/>
  <c r="K64512" i="1"/>
  <c r="K64513" i="1"/>
  <c r="K64514" i="1"/>
  <c r="K64515" i="1"/>
  <c r="K64516" i="1"/>
  <c r="K64517" i="1"/>
  <c r="K64518" i="1"/>
  <c r="K64519" i="1"/>
  <c r="K64520" i="1"/>
  <c r="K64521" i="1"/>
  <c r="K64522" i="1"/>
  <c r="K64523" i="1"/>
  <c r="K64524" i="1"/>
  <c r="K64525" i="1"/>
  <c r="K64526" i="1"/>
  <c r="K64527" i="1"/>
  <c r="K64528" i="1"/>
  <c r="K64529" i="1"/>
  <c r="K64530" i="1"/>
  <c r="K64531" i="1"/>
  <c r="K64532" i="1"/>
  <c r="K64533" i="1"/>
  <c r="K64534" i="1"/>
  <c r="K64535" i="1"/>
  <c r="K64536" i="1"/>
  <c r="K64537" i="1"/>
  <c r="K64538" i="1"/>
  <c r="K64539" i="1"/>
  <c r="K64540" i="1"/>
  <c r="K64541" i="1"/>
  <c r="K64542" i="1"/>
  <c r="K64543" i="1"/>
  <c r="K64544" i="1"/>
  <c r="K64545" i="1"/>
  <c r="K64546" i="1"/>
  <c r="K64547" i="1"/>
  <c r="K64548" i="1"/>
  <c r="K64549" i="1"/>
  <c r="K64550" i="1"/>
  <c r="K64551" i="1"/>
  <c r="K64552" i="1"/>
  <c r="K64553" i="1"/>
  <c r="K64554" i="1"/>
  <c r="K64555" i="1"/>
  <c r="K64556" i="1"/>
  <c r="K64557" i="1"/>
  <c r="K64558" i="1"/>
  <c r="K64559" i="1"/>
  <c r="K64560" i="1"/>
  <c r="K64561" i="1"/>
  <c r="K64562" i="1"/>
  <c r="K64563" i="1"/>
  <c r="K64564" i="1"/>
  <c r="K64565" i="1"/>
  <c r="K64566" i="1"/>
  <c r="K64567" i="1"/>
  <c r="K64568" i="1"/>
  <c r="K64569" i="1"/>
  <c r="K64570" i="1"/>
  <c r="K64571" i="1"/>
  <c r="K64572" i="1"/>
  <c r="K64573" i="1"/>
  <c r="K64574" i="1"/>
  <c r="K64575" i="1"/>
  <c r="K64576" i="1"/>
  <c r="K64577" i="1"/>
  <c r="K64578" i="1"/>
  <c r="K64579" i="1"/>
  <c r="K64580" i="1"/>
  <c r="K64581" i="1"/>
  <c r="K64582" i="1"/>
  <c r="K64583" i="1"/>
  <c r="K64584" i="1"/>
  <c r="K64585" i="1"/>
  <c r="K64586" i="1"/>
  <c r="K64587" i="1"/>
  <c r="K64588" i="1"/>
  <c r="K64589" i="1"/>
  <c r="K64590" i="1"/>
  <c r="K64591" i="1"/>
  <c r="K64592" i="1"/>
  <c r="K64593" i="1"/>
  <c r="K64594" i="1"/>
  <c r="K64595" i="1"/>
  <c r="K64596" i="1"/>
  <c r="K64597" i="1"/>
  <c r="K64598" i="1"/>
  <c r="K64599" i="1"/>
  <c r="K64600" i="1"/>
  <c r="K64601" i="1"/>
  <c r="K64602" i="1"/>
  <c r="K64603" i="1"/>
  <c r="K64604" i="1"/>
  <c r="K64605" i="1"/>
  <c r="K64606" i="1"/>
  <c r="K64607" i="1"/>
  <c r="K64608" i="1"/>
  <c r="K64609" i="1"/>
  <c r="K64610" i="1"/>
  <c r="K64611" i="1"/>
  <c r="K64612" i="1"/>
  <c r="K64613" i="1"/>
  <c r="K64614" i="1"/>
  <c r="K64615" i="1"/>
  <c r="K64616" i="1"/>
  <c r="K64617" i="1"/>
  <c r="K64618" i="1"/>
  <c r="K64619" i="1"/>
  <c r="K64620" i="1"/>
  <c r="K64621" i="1"/>
  <c r="K64622" i="1"/>
  <c r="K64623" i="1"/>
  <c r="K64624" i="1"/>
  <c r="K64625" i="1"/>
  <c r="K64626" i="1"/>
  <c r="K64627" i="1"/>
  <c r="K64628" i="1"/>
  <c r="K64629" i="1"/>
  <c r="K64630" i="1"/>
  <c r="K64631" i="1"/>
  <c r="K64632" i="1"/>
  <c r="K64633" i="1"/>
  <c r="K64634" i="1"/>
  <c r="K64635" i="1"/>
  <c r="K64636" i="1"/>
  <c r="K64637" i="1"/>
  <c r="K64638" i="1"/>
  <c r="K64639" i="1"/>
  <c r="K64640" i="1"/>
  <c r="K64641" i="1"/>
  <c r="K64642" i="1"/>
  <c r="K64643" i="1"/>
  <c r="K64644" i="1"/>
  <c r="K64645" i="1"/>
  <c r="K64646" i="1"/>
  <c r="K64647" i="1"/>
  <c r="K64648" i="1"/>
  <c r="K64649" i="1"/>
  <c r="K64650" i="1"/>
  <c r="K64651" i="1"/>
  <c r="K64652" i="1"/>
  <c r="K64653" i="1"/>
  <c r="K64654" i="1"/>
  <c r="K64655" i="1"/>
  <c r="K64656" i="1"/>
  <c r="K64657" i="1"/>
  <c r="K64658" i="1"/>
  <c r="K64659" i="1"/>
  <c r="K64660" i="1"/>
  <c r="K64661" i="1"/>
  <c r="K64662" i="1"/>
  <c r="K64663" i="1"/>
  <c r="K64664" i="1"/>
  <c r="K64665" i="1"/>
  <c r="K64666" i="1"/>
  <c r="K64667" i="1"/>
  <c r="K64668" i="1"/>
  <c r="K64669" i="1"/>
  <c r="K64670" i="1"/>
  <c r="K64671" i="1"/>
  <c r="K64672" i="1"/>
  <c r="K64673" i="1"/>
  <c r="K64674" i="1"/>
  <c r="K64675" i="1"/>
  <c r="K64676" i="1"/>
  <c r="K64677" i="1"/>
  <c r="K64678" i="1"/>
  <c r="K64679" i="1"/>
  <c r="K64680" i="1"/>
  <c r="K64681" i="1"/>
  <c r="K64682" i="1"/>
  <c r="K64683" i="1"/>
  <c r="K64684" i="1"/>
  <c r="K64685" i="1"/>
  <c r="K64686" i="1"/>
  <c r="K64687" i="1"/>
  <c r="K64688" i="1"/>
  <c r="K64689" i="1"/>
  <c r="K64690" i="1"/>
  <c r="K64691" i="1"/>
  <c r="K64692" i="1"/>
  <c r="K64693" i="1"/>
  <c r="K64694" i="1"/>
  <c r="K64695" i="1"/>
  <c r="K64696" i="1"/>
  <c r="K64697" i="1"/>
  <c r="K64698" i="1"/>
  <c r="K64699" i="1"/>
  <c r="K64700" i="1"/>
  <c r="K64701" i="1"/>
  <c r="K64702" i="1"/>
  <c r="K64703" i="1"/>
  <c r="K64704" i="1"/>
  <c r="K64705" i="1"/>
  <c r="K64706" i="1"/>
  <c r="K64707" i="1"/>
  <c r="K64708" i="1"/>
  <c r="K64709" i="1"/>
  <c r="K64710" i="1"/>
  <c r="K64711" i="1"/>
  <c r="K64712" i="1"/>
  <c r="K64713" i="1"/>
  <c r="K64714" i="1"/>
  <c r="K64715" i="1"/>
  <c r="K64716" i="1"/>
  <c r="K64717" i="1"/>
  <c r="K64718" i="1"/>
  <c r="K64719" i="1"/>
  <c r="K64720" i="1"/>
  <c r="K64721" i="1"/>
  <c r="K64722" i="1"/>
  <c r="K64723" i="1"/>
  <c r="K64724" i="1"/>
  <c r="K64725" i="1"/>
  <c r="K64726" i="1"/>
  <c r="K64727" i="1"/>
  <c r="K64728" i="1"/>
  <c r="K64729" i="1"/>
  <c r="K64730" i="1"/>
  <c r="K64731" i="1"/>
  <c r="K64732" i="1"/>
  <c r="K64733" i="1"/>
  <c r="K64734" i="1"/>
  <c r="K64735" i="1"/>
  <c r="K64736" i="1"/>
  <c r="K64737" i="1"/>
  <c r="K64738" i="1"/>
  <c r="K64739" i="1"/>
  <c r="K64740" i="1"/>
  <c r="K64741" i="1"/>
  <c r="K64742" i="1"/>
  <c r="K64743" i="1"/>
  <c r="K64744" i="1"/>
  <c r="K64745" i="1"/>
  <c r="K64746" i="1"/>
  <c r="K64747" i="1"/>
  <c r="K64748" i="1"/>
  <c r="K64749" i="1"/>
  <c r="K64750" i="1"/>
  <c r="K64751" i="1"/>
  <c r="K64752" i="1"/>
  <c r="K64753" i="1"/>
  <c r="K64754" i="1"/>
  <c r="K64755" i="1"/>
  <c r="K64756" i="1"/>
  <c r="K64757" i="1"/>
  <c r="K64758" i="1"/>
  <c r="K64759" i="1"/>
  <c r="K64760" i="1"/>
  <c r="K64761" i="1"/>
  <c r="K64762" i="1"/>
  <c r="K64763" i="1"/>
  <c r="K64764" i="1"/>
  <c r="K64765" i="1"/>
  <c r="K64766" i="1"/>
  <c r="K64767" i="1"/>
  <c r="K64768" i="1"/>
  <c r="K64769" i="1"/>
  <c r="K64770" i="1"/>
  <c r="K64771" i="1"/>
  <c r="K64772" i="1"/>
  <c r="K64773" i="1"/>
  <c r="K64774" i="1"/>
  <c r="K64775" i="1"/>
  <c r="K64776" i="1"/>
  <c r="K64777" i="1"/>
  <c r="K64778" i="1"/>
  <c r="K64779" i="1"/>
  <c r="K64780" i="1"/>
  <c r="K64781" i="1"/>
  <c r="K64782" i="1"/>
  <c r="K64783" i="1"/>
  <c r="K64784" i="1"/>
  <c r="K64785" i="1"/>
  <c r="K64786" i="1"/>
  <c r="K64787" i="1"/>
  <c r="K64788" i="1"/>
  <c r="K64789" i="1"/>
  <c r="K64790" i="1"/>
  <c r="K64791" i="1"/>
  <c r="K64792" i="1"/>
  <c r="K64793" i="1"/>
  <c r="K64794" i="1"/>
  <c r="K64795" i="1"/>
  <c r="K64796" i="1"/>
  <c r="K64797" i="1"/>
  <c r="K64798" i="1"/>
  <c r="K64799" i="1"/>
  <c r="K64800" i="1"/>
  <c r="K64801" i="1"/>
  <c r="K64802" i="1"/>
  <c r="K64803" i="1"/>
  <c r="K64804" i="1"/>
  <c r="K64805" i="1"/>
  <c r="K64806" i="1"/>
  <c r="K64807" i="1"/>
  <c r="K64808" i="1"/>
  <c r="K64809" i="1"/>
  <c r="K64810" i="1"/>
  <c r="K64811" i="1"/>
  <c r="K64812" i="1"/>
  <c r="K64813" i="1"/>
  <c r="K64814" i="1"/>
  <c r="K64815" i="1"/>
  <c r="K64816" i="1"/>
  <c r="K64817" i="1"/>
  <c r="K64818" i="1"/>
  <c r="K64819" i="1"/>
  <c r="K64820" i="1"/>
  <c r="K64821" i="1"/>
  <c r="K64822" i="1"/>
  <c r="K64823" i="1"/>
  <c r="K64824" i="1"/>
  <c r="K64825" i="1"/>
  <c r="K64826" i="1"/>
  <c r="K64827" i="1"/>
  <c r="K64828" i="1"/>
  <c r="K64829" i="1"/>
  <c r="K64830" i="1"/>
  <c r="K64831" i="1"/>
  <c r="K64832" i="1"/>
  <c r="K64833" i="1"/>
  <c r="K64834" i="1"/>
  <c r="K64835" i="1"/>
  <c r="K64836" i="1"/>
  <c r="K64837" i="1"/>
  <c r="K64838" i="1"/>
  <c r="K64839" i="1"/>
  <c r="K64840" i="1"/>
  <c r="K64841" i="1"/>
  <c r="K64842" i="1"/>
  <c r="K64843" i="1"/>
  <c r="K64844" i="1"/>
  <c r="K64845" i="1"/>
  <c r="K64846" i="1"/>
  <c r="K64847" i="1"/>
  <c r="K64848" i="1"/>
  <c r="K64849" i="1"/>
  <c r="K64850" i="1"/>
  <c r="K64851" i="1"/>
  <c r="K64852" i="1"/>
  <c r="K64853" i="1"/>
  <c r="K64854" i="1"/>
  <c r="K64855" i="1"/>
  <c r="K64856" i="1"/>
  <c r="K64857" i="1"/>
  <c r="K64858" i="1"/>
  <c r="K64859" i="1"/>
  <c r="K64860" i="1"/>
  <c r="K64861" i="1"/>
  <c r="K64862" i="1"/>
  <c r="K64863" i="1"/>
  <c r="K64864" i="1"/>
  <c r="K64865" i="1"/>
  <c r="K64866" i="1"/>
  <c r="K64867" i="1"/>
  <c r="K64868" i="1"/>
  <c r="K64869" i="1"/>
  <c r="K64870" i="1"/>
  <c r="K64871" i="1"/>
  <c r="K64872" i="1"/>
  <c r="K64873" i="1"/>
  <c r="K64874" i="1"/>
  <c r="K64875" i="1"/>
  <c r="K64876" i="1"/>
  <c r="K64877" i="1"/>
  <c r="K64878" i="1"/>
  <c r="K64879" i="1"/>
  <c r="K64880" i="1"/>
  <c r="K64881" i="1"/>
  <c r="K64882" i="1"/>
  <c r="K64883" i="1"/>
  <c r="K64884" i="1"/>
  <c r="K64885" i="1"/>
  <c r="K64886" i="1"/>
  <c r="K64887" i="1"/>
  <c r="K64888" i="1"/>
  <c r="K64889" i="1"/>
  <c r="K64890" i="1"/>
  <c r="K64891" i="1"/>
  <c r="K64892" i="1"/>
  <c r="K64893" i="1"/>
  <c r="K64894" i="1"/>
  <c r="K64895" i="1"/>
  <c r="K64896" i="1"/>
  <c r="K64897" i="1"/>
  <c r="K64898" i="1"/>
  <c r="K64899" i="1"/>
  <c r="K64900" i="1"/>
  <c r="K64901" i="1"/>
  <c r="K64902" i="1"/>
  <c r="K64903" i="1"/>
  <c r="K64904" i="1"/>
  <c r="K64905" i="1"/>
  <c r="K64906" i="1"/>
  <c r="K64907" i="1"/>
  <c r="K64908" i="1"/>
  <c r="K64909" i="1"/>
  <c r="K64910" i="1"/>
  <c r="K64911" i="1"/>
  <c r="K64912" i="1"/>
  <c r="K64913" i="1"/>
  <c r="K64914" i="1"/>
  <c r="K64915" i="1"/>
  <c r="K64916" i="1"/>
  <c r="K64917" i="1"/>
  <c r="K64918" i="1"/>
  <c r="K64919" i="1"/>
  <c r="K64920" i="1"/>
  <c r="K64921" i="1"/>
  <c r="K64922" i="1"/>
  <c r="K64923" i="1"/>
  <c r="K64924" i="1"/>
  <c r="K64925" i="1"/>
  <c r="K64926" i="1"/>
  <c r="K64927" i="1"/>
  <c r="K64928" i="1"/>
  <c r="K64929" i="1"/>
  <c r="K64930" i="1"/>
  <c r="K64931" i="1"/>
  <c r="K64932" i="1"/>
  <c r="K64933" i="1"/>
  <c r="K64934" i="1"/>
  <c r="K64935" i="1"/>
  <c r="K64936" i="1"/>
  <c r="K64937" i="1"/>
  <c r="K64938" i="1"/>
  <c r="K64939" i="1"/>
  <c r="K64940" i="1"/>
  <c r="K64941" i="1"/>
  <c r="K64942" i="1"/>
  <c r="K64943" i="1"/>
  <c r="K64944" i="1"/>
  <c r="K64945" i="1"/>
  <c r="K64946" i="1"/>
  <c r="K64947" i="1"/>
  <c r="K64948" i="1"/>
  <c r="K64949" i="1"/>
  <c r="K64950" i="1"/>
  <c r="K64951" i="1"/>
  <c r="K64952" i="1"/>
  <c r="K64953" i="1"/>
  <c r="K64954" i="1"/>
  <c r="K64955" i="1"/>
  <c r="K64956" i="1"/>
  <c r="K64957" i="1"/>
  <c r="K64958" i="1"/>
  <c r="K64959" i="1"/>
  <c r="K64960" i="1"/>
  <c r="K64961" i="1"/>
  <c r="K64962" i="1"/>
  <c r="K64963" i="1"/>
  <c r="K64964" i="1"/>
  <c r="K64965" i="1"/>
  <c r="K64966" i="1"/>
  <c r="K64967" i="1"/>
  <c r="K64968" i="1"/>
  <c r="K64969" i="1"/>
  <c r="K64970" i="1"/>
  <c r="K64971" i="1"/>
  <c r="K64972" i="1"/>
  <c r="K64973" i="1"/>
  <c r="K64974" i="1"/>
  <c r="K64975" i="1"/>
  <c r="K64976" i="1"/>
  <c r="K64977" i="1"/>
  <c r="K64978" i="1"/>
  <c r="K64979" i="1"/>
  <c r="K64980" i="1"/>
  <c r="K64981" i="1"/>
  <c r="K64982" i="1"/>
  <c r="K64983" i="1"/>
  <c r="K64984" i="1"/>
  <c r="K64985" i="1"/>
  <c r="K64986" i="1"/>
  <c r="K64987" i="1"/>
  <c r="K64988" i="1"/>
  <c r="K64989" i="1"/>
  <c r="K64990" i="1"/>
  <c r="K64991" i="1"/>
  <c r="K64992" i="1"/>
  <c r="K64993" i="1"/>
  <c r="K64994" i="1"/>
  <c r="K64995" i="1"/>
  <c r="K64996" i="1"/>
  <c r="K64997" i="1"/>
  <c r="K64998" i="1"/>
  <c r="K64999" i="1"/>
  <c r="K65000" i="1"/>
  <c r="K65001" i="1"/>
  <c r="K65002" i="1"/>
  <c r="K65003" i="1"/>
  <c r="K65004" i="1"/>
  <c r="K65005" i="1"/>
  <c r="K65006" i="1"/>
  <c r="K65007" i="1"/>
  <c r="K65008" i="1"/>
  <c r="K65009" i="1"/>
  <c r="K65010" i="1"/>
  <c r="K65011" i="1"/>
  <c r="K65012" i="1"/>
  <c r="K65013" i="1"/>
  <c r="K65014" i="1"/>
  <c r="K65015" i="1"/>
  <c r="K65016" i="1"/>
  <c r="K65017" i="1"/>
  <c r="K65018" i="1"/>
  <c r="K65019" i="1"/>
  <c r="K65020" i="1"/>
  <c r="K65021" i="1"/>
  <c r="K65022" i="1"/>
  <c r="K65023" i="1"/>
  <c r="K65024" i="1"/>
  <c r="K65025" i="1"/>
  <c r="K65026" i="1"/>
  <c r="K65027" i="1"/>
  <c r="K65028" i="1"/>
  <c r="K65029" i="1"/>
  <c r="K65030" i="1"/>
  <c r="K65031" i="1"/>
  <c r="K65032" i="1"/>
  <c r="K65033" i="1"/>
  <c r="K65034" i="1"/>
  <c r="K65035" i="1"/>
  <c r="K65036" i="1"/>
  <c r="K65037" i="1"/>
  <c r="K65038" i="1"/>
  <c r="K65039" i="1"/>
  <c r="K65040" i="1"/>
  <c r="K65041" i="1"/>
  <c r="K65042" i="1"/>
  <c r="K65043" i="1"/>
  <c r="K65044" i="1"/>
  <c r="K65045" i="1"/>
  <c r="K65046" i="1"/>
  <c r="K65047" i="1"/>
  <c r="K65048" i="1"/>
  <c r="K65049" i="1"/>
  <c r="K65050" i="1"/>
  <c r="K65051" i="1"/>
  <c r="K65052" i="1"/>
  <c r="K65053" i="1"/>
  <c r="K65054" i="1"/>
  <c r="K65055" i="1"/>
  <c r="K65056" i="1"/>
  <c r="K65057" i="1"/>
  <c r="K65058" i="1"/>
  <c r="K65059" i="1"/>
  <c r="K65060" i="1"/>
  <c r="K65061" i="1"/>
  <c r="K65062" i="1"/>
  <c r="K65063" i="1"/>
  <c r="K65064" i="1"/>
  <c r="K65065" i="1"/>
  <c r="K65066" i="1"/>
  <c r="K65067" i="1"/>
  <c r="K65068" i="1"/>
  <c r="K65069" i="1"/>
  <c r="K65070" i="1"/>
  <c r="K65071" i="1"/>
  <c r="K65072" i="1"/>
  <c r="K65073" i="1"/>
  <c r="K65074" i="1"/>
  <c r="K65075" i="1"/>
  <c r="K65076" i="1"/>
  <c r="K65077" i="1"/>
  <c r="K65078" i="1"/>
  <c r="K65079" i="1"/>
  <c r="K65080" i="1"/>
  <c r="K65081" i="1"/>
  <c r="K65082" i="1"/>
  <c r="K65083" i="1"/>
  <c r="K65084" i="1"/>
  <c r="K65085" i="1"/>
  <c r="K65086" i="1"/>
  <c r="K65087" i="1"/>
  <c r="K65088" i="1"/>
  <c r="K65089" i="1"/>
  <c r="K65090" i="1"/>
  <c r="K65091" i="1"/>
  <c r="K65092" i="1"/>
  <c r="K65093" i="1"/>
  <c r="K65094" i="1"/>
  <c r="K65095" i="1"/>
  <c r="K65096" i="1"/>
  <c r="K65097" i="1"/>
  <c r="K65098" i="1"/>
  <c r="K65099" i="1"/>
  <c r="K65100" i="1"/>
  <c r="K65101" i="1"/>
  <c r="K65102" i="1"/>
  <c r="K65103" i="1"/>
  <c r="K65104" i="1"/>
  <c r="K65105" i="1"/>
  <c r="K65106" i="1"/>
  <c r="K65107" i="1"/>
  <c r="K65108" i="1"/>
  <c r="K65109" i="1"/>
  <c r="K65110" i="1"/>
  <c r="K65111" i="1"/>
  <c r="K65112" i="1"/>
  <c r="K65113" i="1"/>
  <c r="K65114" i="1"/>
  <c r="K65115" i="1"/>
  <c r="K65116" i="1"/>
  <c r="K65117" i="1"/>
  <c r="K65118" i="1"/>
  <c r="K65119" i="1"/>
  <c r="K65120" i="1"/>
  <c r="K65121" i="1"/>
  <c r="K65122" i="1"/>
  <c r="K65123" i="1"/>
  <c r="K65124" i="1"/>
  <c r="K65125" i="1"/>
  <c r="K65126" i="1"/>
  <c r="K65127" i="1"/>
  <c r="K65128" i="1"/>
  <c r="K65129" i="1"/>
  <c r="K65130" i="1"/>
  <c r="K65131" i="1"/>
  <c r="K65132" i="1"/>
  <c r="K65133" i="1"/>
  <c r="K65134" i="1"/>
  <c r="K65135" i="1"/>
  <c r="K65136" i="1"/>
  <c r="K65137" i="1"/>
  <c r="K65138" i="1"/>
  <c r="K65139" i="1"/>
  <c r="K65140" i="1"/>
  <c r="K65141" i="1"/>
  <c r="K65142" i="1"/>
  <c r="K65143" i="1"/>
  <c r="K65144" i="1"/>
  <c r="K65145" i="1"/>
  <c r="K65146" i="1"/>
  <c r="K65147" i="1"/>
  <c r="K65148" i="1"/>
  <c r="K65149" i="1"/>
  <c r="K65150" i="1"/>
  <c r="K65151" i="1"/>
  <c r="K65152" i="1"/>
  <c r="K65153" i="1"/>
  <c r="K65154" i="1"/>
  <c r="K65155" i="1"/>
  <c r="K65156" i="1"/>
  <c r="K65157" i="1"/>
  <c r="K65158" i="1"/>
  <c r="K65159" i="1"/>
  <c r="K65160" i="1"/>
  <c r="K65161" i="1"/>
  <c r="K65162" i="1"/>
  <c r="K65163" i="1"/>
  <c r="K65164" i="1"/>
  <c r="K65165" i="1"/>
  <c r="K65166" i="1"/>
  <c r="K65167" i="1"/>
  <c r="K65168" i="1"/>
  <c r="K65169" i="1"/>
  <c r="K65170" i="1"/>
  <c r="K65171" i="1"/>
  <c r="K65172" i="1"/>
  <c r="K65173" i="1"/>
  <c r="K65174" i="1"/>
  <c r="K65175" i="1"/>
  <c r="K65176" i="1"/>
  <c r="K65177" i="1"/>
  <c r="K65178" i="1"/>
  <c r="K65179" i="1"/>
  <c r="K65180" i="1"/>
  <c r="K65181" i="1"/>
  <c r="K65182" i="1"/>
  <c r="K65183" i="1"/>
  <c r="K65184" i="1"/>
  <c r="K65185" i="1"/>
  <c r="K65186" i="1"/>
  <c r="K65187" i="1"/>
  <c r="K65188" i="1"/>
  <c r="K65189" i="1"/>
  <c r="K65190" i="1"/>
  <c r="K65191" i="1"/>
  <c r="K65192" i="1"/>
  <c r="K65193" i="1"/>
  <c r="K65194" i="1"/>
  <c r="K65195" i="1"/>
  <c r="K65196" i="1"/>
  <c r="K65197" i="1"/>
  <c r="K65198" i="1"/>
  <c r="K65199" i="1"/>
  <c r="K65200" i="1"/>
  <c r="K65201" i="1"/>
  <c r="K65202" i="1"/>
  <c r="K65203" i="1"/>
  <c r="K65204" i="1"/>
  <c r="K65205" i="1"/>
  <c r="K65206" i="1"/>
  <c r="K65207" i="1"/>
  <c r="K65208" i="1"/>
  <c r="K65209" i="1"/>
  <c r="K65210" i="1"/>
  <c r="K65211" i="1"/>
  <c r="K65212" i="1"/>
  <c r="K65213" i="1"/>
  <c r="K65214" i="1"/>
  <c r="K65215" i="1"/>
  <c r="K65216" i="1"/>
  <c r="K65217" i="1"/>
  <c r="K65218" i="1"/>
  <c r="K65219" i="1"/>
  <c r="K65220" i="1"/>
  <c r="K65221" i="1"/>
  <c r="K65222" i="1"/>
  <c r="K65223" i="1"/>
  <c r="K65224" i="1"/>
  <c r="K65225" i="1"/>
  <c r="K65226" i="1"/>
  <c r="K65227" i="1"/>
  <c r="K65228" i="1"/>
  <c r="K65229" i="1"/>
  <c r="K65230" i="1"/>
  <c r="K65231" i="1"/>
  <c r="K65232" i="1"/>
  <c r="K65233" i="1"/>
  <c r="K65234" i="1"/>
  <c r="K65235" i="1"/>
  <c r="K65236" i="1"/>
  <c r="K65237" i="1"/>
  <c r="K65238" i="1"/>
  <c r="K65239" i="1"/>
  <c r="K65240" i="1"/>
  <c r="K65241" i="1"/>
  <c r="K65242" i="1"/>
  <c r="K65243" i="1"/>
  <c r="K65244" i="1"/>
  <c r="K65245" i="1"/>
  <c r="K65246" i="1"/>
  <c r="K65247" i="1"/>
  <c r="K65248" i="1"/>
  <c r="K65249" i="1"/>
  <c r="K65250" i="1"/>
  <c r="K65251" i="1"/>
  <c r="K65252" i="1"/>
  <c r="K65253" i="1"/>
  <c r="K65254" i="1"/>
  <c r="K65255" i="1"/>
  <c r="K65256" i="1"/>
  <c r="K65257" i="1"/>
  <c r="K65258" i="1"/>
  <c r="K65259" i="1"/>
  <c r="K65260" i="1"/>
  <c r="K65261" i="1"/>
  <c r="K65262" i="1"/>
  <c r="K65263" i="1"/>
  <c r="K65264" i="1"/>
  <c r="K65265" i="1"/>
  <c r="K65266" i="1"/>
  <c r="K65267" i="1"/>
  <c r="K65268" i="1"/>
  <c r="K65269" i="1"/>
  <c r="K65270" i="1"/>
  <c r="K65271" i="1"/>
  <c r="K65272" i="1"/>
  <c r="K65273" i="1"/>
  <c r="K65274" i="1"/>
  <c r="K65275" i="1"/>
  <c r="K65276" i="1"/>
  <c r="K65277" i="1"/>
  <c r="K65278" i="1"/>
  <c r="K65279" i="1"/>
  <c r="K65280" i="1"/>
  <c r="K65281" i="1"/>
  <c r="K65282" i="1"/>
  <c r="K65283" i="1"/>
  <c r="K65284" i="1"/>
  <c r="K65285" i="1"/>
  <c r="K65286" i="1"/>
  <c r="K65287" i="1"/>
  <c r="K65288" i="1"/>
  <c r="K65289" i="1"/>
  <c r="K65290" i="1"/>
  <c r="K65291" i="1"/>
  <c r="K65292" i="1"/>
  <c r="K65293" i="1"/>
  <c r="K65294" i="1"/>
  <c r="K65295" i="1"/>
  <c r="K65296" i="1"/>
  <c r="K65297" i="1"/>
  <c r="K65298" i="1"/>
  <c r="K65299" i="1"/>
  <c r="K65300" i="1"/>
  <c r="K65301" i="1"/>
  <c r="K65302" i="1"/>
  <c r="K65303" i="1"/>
  <c r="K65304" i="1"/>
  <c r="K65305" i="1"/>
  <c r="K65306" i="1"/>
  <c r="K65307" i="1"/>
  <c r="K65308" i="1"/>
  <c r="K65309" i="1"/>
  <c r="K65310" i="1"/>
  <c r="K65311" i="1"/>
  <c r="K65312" i="1"/>
  <c r="K65313" i="1"/>
  <c r="K65314" i="1"/>
  <c r="K65315" i="1"/>
  <c r="K65316" i="1"/>
  <c r="K65317" i="1"/>
  <c r="K65318" i="1"/>
  <c r="K65319" i="1"/>
  <c r="K65320" i="1"/>
  <c r="K65321" i="1"/>
  <c r="K65322" i="1"/>
  <c r="K65323" i="1"/>
  <c r="K65324" i="1"/>
  <c r="K65325" i="1"/>
  <c r="K65326" i="1"/>
  <c r="K65327" i="1"/>
  <c r="K65328" i="1"/>
  <c r="K65329" i="1"/>
  <c r="K65330" i="1"/>
  <c r="K65331" i="1"/>
  <c r="K65332" i="1"/>
  <c r="K65333" i="1"/>
  <c r="K65334" i="1"/>
  <c r="K65335" i="1"/>
  <c r="K65336" i="1"/>
  <c r="K65337" i="1"/>
  <c r="K65338" i="1"/>
  <c r="K65339" i="1"/>
  <c r="K65340" i="1"/>
  <c r="K65341" i="1"/>
  <c r="K65342" i="1"/>
  <c r="K65343" i="1"/>
  <c r="K65344" i="1"/>
  <c r="K65345" i="1"/>
  <c r="K65346" i="1"/>
  <c r="K65347" i="1"/>
  <c r="K65348" i="1"/>
  <c r="K65349" i="1"/>
  <c r="K65350" i="1"/>
  <c r="K65351" i="1"/>
  <c r="K65352" i="1"/>
  <c r="K65353" i="1"/>
  <c r="K65354" i="1"/>
  <c r="K65355" i="1"/>
  <c r="K65356" i="1"/>
  <c r="K65357" i="1"/>
  <c r="K65358" i="1"/>
  <c r="K65359" i="1"/>
  <c r="K65360" i="1"/>
  <c r="K65361" i="1"/>
  <c r="K65362" i="1"/>
  <c r="K65363" i="1"/>
  <c r="K65364" i="1"/>
  <c r="K65365" i="1"/>
  <c r="K65366" i="1"/>
  <c r="K65367" i="1"/>
  <c r="K65368" i="1"/>
  <c r="K65369" i="1"/>
  <c r="K65370" i="1"/>
  <c r="K65371" i="1"/>
  <c r="K65372" i="1"/>
  <c r="K65373" i="1"/>
  <c r="K65374" i="1"/>
  <c r="K65375" i="1"/>
  <c r="K65376" i="1"/>
  <c r="K65377" i="1"/>
  <c r="K65378" i="1"/>
  <c r="K65379" i="1"/>
  <c r="K65380" i="1"/>
  <c r="K65381" i="1"/>
  <c r="K65382" i="1"/>
  <c r="K65383" i="1"/>
  <c r="K65384" i="1"/>
  <c r="K65385" i="1"/>
  <c r="K65386" i="1"/>
  <c r="K65387" i="1"/>
  <c r="K65388" i="1"/>
  <c r="K65389" i="1"/>
  <c r="K65390" i="1"/>
  <c r="K65391" i="1"/>
  <c r="K65392" i="1"/>
  <c r="K65393" i="1"/>
  <c r="K65394" i="1"/>
  <c r="K65395" i="1"/>
  <c r="K65396" i="1"/>
  <c r="K65397" i="1"/>
  <c r="K65398" i="1"/>
  <c r="K65399" i="1"/>
  <c r="K65400" i="1"/>
  <c r="K65401" i="1"/>
  <c r="K65402" i="1"/>
  <c r="K65403" i="1"/>
  <c r="K65404" i="1"/>
  <c r="K65405" i="1"/>
  <c r="K65406" i="1"/>
  <c r="K65407" i="1"/>
  <c r="K65408" i="1"/>
  <c r="K65409" i="1"/>
  <c r="K65410" i="1"/>
  <c r="K65411" i="1"/>
  <c r="K65412" i="1"/>
  <c r="K65413" i="1"/>
  <c r="K65414" i="1"/>
  <c r="K65415" i="1"/>
  <c r="K65416" i="1"/>
  <c r="K65417" i="1"/>
  <c r="K65418" i="1"/>
  <c r="K65419" i="1"/>
  <c r="K65420" i="1"/>
  <c r="K65421" i="1"/>
  <c r="K65422" i="1"/>
  <c r="K65423" i="1"/>
  <c r="K65424" i="1"/>
  <c r="K65425" i="1"/>
  <c r="K65426" i="1"/>
  <c r="K65427" i="1"/>
  <c r="K65428" i="1"/>
  <c r="K65429" i="1"/>
  <c r="K65430" i="1"/>
  <c r="K65431" i="1"/>
  <c r="K65432" i="1"/>
  <c r="K65433" i="1"/>
  <c r="K65434" i="1"/>
  <c r="K65435" i="1"/>
  <c r="K65436" i="1"/>
  <c r="K65437" i="1"/>
  <c r="K65438" i="1"/>
  <c r="K65439" i="1"/>
  <c r="K65440" i="1"/>
  <c r="K65441" i="1"/>
  <c r="K65442" i="1"/>
  <c r="K65443" i="1"/>
  <c r="K65444" i="1"/>
  <c r="K65445" i="1"/>
  <c r="K65446" i="1"/>
  <c r="K65447" i="1"/>
  <c r="K65448" i="1"/>
  <c r="K65449" i="1"/>
  <c r="K65450" i="1"/>
  <c r="K65451" i="1"/>
  <c r="K65452" i="1"/>
  <c r="K65453" i="1"/>
  <c r="K65454" i="1"/>
  <c r="K65455" i="1"/>
  <c r="K65456" i="1"/>
  <c r="K65457" i="1"/>
  <c r="K65458" i="1"/>
  <c r="K65459" i="1"/>
  <c r="K65460" i="1"/>
  <c r="K65461" i="1"/>
  <c r="K65462" i="1"/>
  <c r="K65463" i="1"/>
  <c r="K65464" i="1"/>
  <c r="K65465" i="1"/>
  <c r="K65466" i="1"/>
  <c r="K65467" i="1"/>
  <c r="K65468" i="1"/>
  <c r="K65469" i="1"/>
  <c r="K65470" i="1"/>
  <c r="K65471" i="1"/>
  <c r="K65472" i="1"/>
  <c r="K65473" i="1"/>
  <c r="K65474" i="1"/>
  <c r="K65475" i="1"/>
  <c r="K65476" i="1"/>
  <c r="K65477" i="1"/>
  <c r="K65478" i="1"/>
  <c r="K65479" i="1"/>
  <c r="K65480" i="1"/>
  <c r="K65481" i="1"/>
  <c r="K65482" i="1"/>
  <c r="K65483" i="1"/>
  <c r="K65484" i="1"/>
  <c r="K65485" i="1"/>
  <c r="K65486" i="1"/>
  <c r="K65487" i="1"/>
  <c r="K65488" i="1"/>
  <c r="K65489" i="1"/>
  <c r="K65490" i="1"/>
  <c r="K65491" i="1"/>
  <c r="K65492" i="1"/>
  <c r="K65493" i="1"/>
  <c r="K65494" i="1"/>
  <c r="K65495" i="1"/>
  <c r="K65496" i="1"/>
  <c r="K65497" i="1"/>
  <c r="K65498" i="1"/>
  <c r="K65499" i="1"/>
  <c r="K65500" i="1"/>
  <c r="K65501" i="1"/>
  <c r="K65502" i="1"/>
  <c r="K65503" i="1"/>
  <c r="K65504" i="1"/>
  <c r="K65505" i="1"/>
  <c r="K65506" i="1"/>
  <c r="K65507" i="1"/>
  <c r="K65508" i="1"/>
  <c r="K65509" i="1"/>
  <c r="K65510" i="1"/>
  <c r="K65511" i="1"/>
  <c r="K65512" i="1"/>
  <c r="K65513" i="1"/>
  <c r="K65514" i="1"/>
  <c r="K65515" i="1"/>
  <c r="K65516" i="1"/>
  <c r="K65517" i="1"/>
  <c r="K65518" i="1"/>
  <c r="K65519" i="1"/>
  <c r="K65520" i="1"/>
  <c r="K65521" i="1"/>
  <c r="K65522" i="1"/>
  <c r="K65523" i="1"/>
  <c r="K65524" i="1"/>
  <c r="K65525" i="1"/>
  <c r="K65526" i="1"/>
  <c r="K65527" i="1"/>
  <c r="K65528" i="1"/>
  <c r="K65529" i="1"/>
  <c r="K65530" i="1"/>
  <c r="K65531" i="1"/>
  <c r="K65532" i="1"/>
  <c r="K65533" i="1"/>
  <c r="K65534" i="1"/>
  <c r="K65535" i="1"/>
  <c r="K65536" i="1"/>
  <c r="K65537" i="1"/>
  <c r="K65538" i="1"/>
  <c r="K65539" i="1"/>
  <c r="K65540" i="1"/>
  <c r="K65541" i="1"/>
  <c r="K65542" i="1"/>
  <c r="K65543" i="1"/>
  <c r="K65544" i="1"/>
  <c r="K65545" i="1"/>
  <c r="K65546" i="1"/>
  <c r="K65547" i="1"/>
  <c r="K65548" i="1"/>
  <c r="K65549" i="1"/>
  <c r="K65550" i="1"/>
  <c r="K65551" i="1"/>
  <c r="K65552" i="1"/>
  <c r="K65553" i="1"/>
  <c r="K65554" i="1"/>
  <c r="K65555" i="1"/>
  <c r="K65556" i="1"/>
  <c r="K65557" i="1"/>
  <c r="K65558" i="1"/>
  <c r="K65559" i="1"/>
  <c r="K65560" i="1"/>
  <c r="K65561" i="1"/>
  <c r="K65562" i="1"/>
  <c r="K65563" i="1"/>
  <c r="K65564" i="1"/>
  <c r="K65565" i="1"/>
  <c r="K65566" i="1"/>
  <c r="K65567" i="1"/>
  <c r="K65568" i="1"/>
  <c r="K65569" i="1"/>
  <c r="K65570" i="1"/>
  <c r="K65571" i="1"/>
  <c r="K65572" i="1"/>
  <c r="K65573" i="1"/>
  <c r="K65574" i="1"/>
  <c r="K65575" i="1"/>
  <c r="K65576" i="1"/>
  <c r="K65577" i="1"/>
  <c r="K65578" i="1"/>
  <c r="K65579" i="1"/>
  <c r="K65580" i="1"/>
  <c r="K65581" i="1"/>
  <c r="K65582" i="1"/>
  <c r="K65583" i="1"/>
  <c r="K65584" i="1"/>
  <c r="K65585" i="1"/>
  <c r="K65586" i="1"/>
  <c r="K65587" i="1"/>
  <c r="K65588" i="1"/>
  <c r="K65589" i="1"/>
  <c r="K65590" i="1"/>
  <c r="K65591" i="1"/>
  <c r="K65592" i="1"/>
  <c r="K65593" i="1"/>
  <c r="K65594" i="1"/>
  <c r="K65595" i="1"/>
  <c r="K65596" i="1"/>
  <c r="K65597" i="1"/>
  <c r="K65598" i="1"/>
  <c r="K65599" i="1"/>
  <c r="K65600" i="1"/>
  <c r="K65601" i="1"/>
  <c r="K65602" i="1"/>
  <c r="K65603" i="1"/>
  <c r="K65604" i="1"/>
  <c r="K65605" i="1"/>
  <c r="K65606" i="1"/>
  <c r="K65607" i="1"/>
  <c r="K65608" i="1"/>
  <c r="K65609" i="1"/>
  <c r="K65610" i="1"/>
  <c r="K65611" i="1"/>
  <c r="K65612" i="1"/>
  <c r="K65613" i="1"/>
  <c r="K65614" i="1"/>
  <c r="K65615" i="1"/>
  <c r="K65616" i="1"/>
  <c r="K65617" i="1"/>
  <c r="K65618" i="1"/>
  <c r="K65619" i="1"/>
  <c r="K65620" i="1"/>
  <c r="K65621" i="1"/>
  <c r="K65622" i="1"/>
  <c r="K65623" i="1"/>
  <c r="K65624" i="1"/>
  <c r="K65625" i="1"/>
  <c r="K65626" i="1"/>
  <c r="K65627" i="1"/>
  <c r="K65628" i="1"/>
  <c r="K65629" i="1"/>
  <c r="K65630" i="1"/>
  <c r="K65631" i="1"/>
  <c r="K65632" i="1"/>
  <c r="K65633" i="1"/>
  <c r="K65634" i="1"/>
  <c r="K65635" i="1"/>
  <c r="K65636" i="1"/>
  <c r="K65637" i="1"/>
  <c r="K65638" i="1"/>
  <c r="K65639" i="1"/>
  <c r="K65640" i="1"/>
  <c r="K65641" i="1"/>
  <c r="K65642" i="1"/>
  <c r="K65643" i="1"/>
  <c r="K65644" i="1"/>
  <c r="K65645" i="1"/>
  <c r="K65646" i="1"/>
  <c r="K65647" i="1"/>
  <c r="K65648" i="1"/>
  <c r="K65649" i="1"/>
  <c r="K65650" i="1"/>
  <c r="K65651" i="1"/>
  <c r="K65652" i="1"/>
  <c r="K65653" i="1"/>
  <c r="K65654" i="1"/>
  <c r="K65655" i="1"/>
  <c r="K65656" i="1"/>
  <c r="K65657" i="1"/>
  <c r="K65658" i="1"/>
  <c r="K65659" i="1"/>
  <c r="K65660" i="1"/>
  <c r="K65661" i="1"/>
  <c r="K65662" i="1"/>
  <c r="K65663" i="1"/>
  <c r="K65664" i="1"/>
  <c r="K65665" i="1"/>
  <c r="K65666" i="1"/>
  <c r="K65667" i="1"/>
  <c r="K65668" i="1"/>
  <c r="K65669" i="1"/>
  <c r="K65670" i="1"/>
  <c r="K65671" i="1"/>
  <c r="K65672" i="1"/>
  <c r="K65673" i="1"/>
  <c r="K65674" i="1"/>
  <c r="K65675" i="1"/>
  <c r="K65676" i="1"/>
  <c r="K65677" i="1"/>
  <c r="K65678" i="1"/>
  <c r="K65679" i="1"/>
  <c r="K65680" i="1"/>
  <c r="K65681" i="1"/>
  <c r="K65682" i="1"/>
  <c r="K65683" i="1"/>
  <c r="K65684" i="1"/>
  <c r="K65685" i="1"/>
  <c r="K65686" i="1"/>
  <c r="K65687" i="1"/>
  <c r="K65688" i="1"/>
  <c r="K65689" i="1"/>
  <c r="K65690" i="1"/>
  <c r="K65691" i="1"/>
  <c r="K65692" i="1"/>
  <c r="K65693" i="1"/>
  <c r="K65694" i="1"/>
  <c r="K65695" i="1"/>
  <c r="K65696" i="1"/>
  <c r="K65697" i="1"/>
  <c r="K65698" i="1"/>
  <c r="K65699" i="1"/>
  <c r="K65700" i="1"/>
  <c r="K65701" i="1"/>
  <c r="K65702" i="1"/>
  <c r="K65703" i="1"/>
  <c r="K65704" i="1"/>
  <c r="K65705" i="1"/>
  <c r="K65706" i="1"/>
  <c r="K65707" i="1"/>
  <c r="K65708" i="1"/>
  <c r="K65709" i="1"/>
  <c r="K65710" i="1"/>
  <c r="K65711" i="1"/>
  <c r="K65712" i="1"/>
  <c r="K65713" i="1"/>
  <c r="K65714" i="1"/>
  <c r="K65715" i="1"/>
  <c r="K65716" i="1"/>
  <c r="K65717" i="1"/>
  <c r="K65718" i="1"/>
  <c r="K65719" i="1"/>
  <c r="K65720" i="1"/>
  <c r="K65721" i="1"/>
  <c r="K65722" i="1"/>
  <c r="K65723" i="1"/>
  <c r="K65724" i="1"/>
  <c r="K65725" i="1"/>
  <c r="K65726" i="1"/>
  <c r="K65727" i="1"/>
  <c r="K65728" i="1"/>
  <c r="K65729" i="1"/>
  <c r="K65730" i="1"/>
  <c r="K65731" i="1"/>
  <c r="K65732" i="1"/>
  <c r="K65733" i="1"/>
  <c r="K65734" i="1"/>
  <c r="K65735" i="1"/>
  <c r="K65736" i="1"/>
  <c r="K65737" i="1"/>
  <c r="K65738" i="1"/>
  <c r="K65739" i="1"/>
  <c r="K65740" i="1"/>
  <c r="K65741" i="1"/>
  <c r="K65742" i="1"/>
  <c r="K65743" i="1"/>
  <c r="K65744" i="1"/>
  <c r="K65745" i="1"/>
  <c r="K65746" i="1"/>
  <c r="K65747" i="1"/>
  <c r="K65748" i="1"/>
  <c r="K65749" i="1"/>
  <c r="K65750" i="1"/>
  <c r="K65751" i="1"/>
  <c r="K65752" i="1"/>
  <c r="K65753" i="1"/>
  <c r="K65754" i="1"/>
  <c r="K65755" i="1"/>
  <c r="K65756" i="1"/>
  <c r="K65757" i="1"/>
  <c r="K65758" i="1"/>
  <c r="K65759" i="1"/>
  <c r="K65760" i="1"/>
  <c r="K65761" i="1"/>
  <c r="K65762" i="1"/>
  <c r="K65763" i="1"/>
  <c r="K65764" i="1"/>
  <c r="K65765" i="1"/>
  <c r="K65766" i="1"/>
  <c r="K65767" i="1"/>
  <c r="K65768" i="1"/>
  <c r="K65769" i="1"/>
  <c r="K65770" i="1"/>
  <c r="K65771" i="1"/>
  <c r="K65772" i="1"/>
  <c r="K65773" i="1"/>
  <c r="K65774" i="1"/>
  <c r="K65775" i="1"/>
  <c r="K65776" i="1"/>
  <c r="K65777" i="1"/>
  <c r="K65778" i="1"/>
  <c r="K65779" i="1"/>
  <c r="K65780" i="1"/>
  <c r="K65781" i="1"/>
  <c r="K65782" i="1"/>
  <c r="K65783" i="1"/>
  <c r="K65784" i="1"/>
  <c r="K65785" i="1"/>
  <c r="K65786" i="1"/>
  <c r="K65787" i="1"/>
  <c r="K65788" i="1"/>
  <c r="K65789" i="1"/>
  <c r="K65790" i="1"/>
  <c r="K65791" i="1"/>
  <c r="K65792" i="1"/>
  <c r="K65793" i="1"/>
  <c r="K65794" i="1"/>
  <c r="K65795" i="1"/>
  <c r="K65796" i="1"/>
  <c r="K65797" i="1"/>
  <c r="K65798" i="1"/>
  <c r="K65799" i="1"/>
  <c r="K65800" i="1"/>
  <c r="K65801" i="1"/>
  <c r="K65802" i="1"/>
  <c r="K65803" i="1"/>
  <c r="K65804" i="1"/>
  <c r="K65805" i="1"/>
  <c r="K65806" i="1"/>
  <c r="K65807" i="1"/>
  <c r="K65808" i="1"/>
  <c r="K65809" i="1"/>
  <c r="K65810" i="1"/>
  <c r="K65811" i="1"/>
  <c r="K65812" i="1"/>
  <c r="K65813" i="1"/>
  <c r="K65814" i="1"/>
  <c r="K65815" i="1"/>
  <c r="K65816" i="1"/>
  <c r="K65817" i="1"/>
  <c r="K65818" i="1"/>
  <c r="K65819" i="1"/>
  <c r="K65820" i="1"/>
  <c r="K65821" i="1"/>
  <c r="K65822" i="1"/>
  <c r="K65823" i="1"/>
  <c r="K65824" i="1"/>
  <c r="K65825" i="1"/>
  <c r="K65826" i="1"/>
  <c r="K65827" i="1"/>
  <c r="K65828" i="1"/>
  <c r="K65829" i="1"/>
  <c r="K65830" i="1"/>
  <c r="K65831" i="1"/>
  <c r="K65832" i="1"/>
  <c r="K65833" i="1"/>
  <c r="K65834" i="1"/>
  <c r="K65835" i="1"/>
  <c r="K65836" i="1"/>
  <c r="K65837" i="1"/>
  <c r="K65838" i="1"/>
  <c r="K65839" i="1"/>
  <c r="K65840" i="1"/>
  <c r="K65841" i="1"/>
  <c r="K65842" i="1"/>
  <c r="K65843" i="1"/>
  <c r="K65844" i="1"/>
  <c r="K65845" i="1"/>
  <c r="K65846" i="1"/>
  <c r="K65847" i="1"/>
  <c r="K65848" i="1"/>
  <c r="K65849" i="1"/>
  <c r="K65850" i="1"/>
  <c r="K65851" i="1"/>
  <c r="K65852" i="1"/>
  <c r="K65853" i="1"/>
  <c r="K65854" i="1"/>
  <c r="K65855" i="1"/>
  <c r="K65856" i="1"/>
  <c r="K65857" i="1"/>
  <c r="K65858" i="1"/>
  <c r="K65859" i="1"/>
  <c r="K65860" i="1"/>
  <c r="K65861" i="1"/>
  <c r="K65862" i="1"/>
  <c r="K65863" i="1"/>
  <c r="K65864" i="1"/>
  <c r="K65865" i="1"/>
  <c r="K65866" i="1"/>
  <c r="K65867" i="1"/>
  <c r="K65868" i="1"/>
  <c r="K65869" i="1"/>
  <c r="K65870" i="1"/>
  <c r="K65871" i="1"/>
  <c r="K65872" i="1"/>
  <c r="K65873" i="1"/>
  <c r="K65874" i="1"/>
  <c r="K65875" i="1"/>
  <c r="K65876" i="1"/>
  <c r="K65877" i="1"/>
  <c r="K65878" i="1"/>
  <c r="K65879" i="1"/>
  <c r="K65880" i="1"/>
  <c r="K65881" i="1"/>
  <c r="K65882" i="1"/>
  <c r="K65883" i="1"/>
  <c r="K65884" i="1"/>
  <c r="K65885" i="1"/>
  <c r="K65886" i="1"/>
  <c r="K65887" i="1"/>
  <c r="K65888" i="1"/>
  <c r="K65889" i="1"/>
  <c r="K65890" i="1"/>
  <c r="K65891" i="1"/>
  <c r="K65892" i="1"/>
  <c r="K65893" i="1"/>
  <c r="K65894" i="1"/>
  <c r="K65895" i="1"/>
  <c r="K65896" i="1"/>
  <c r="K65897" i="1"/>
  <c r="K65898" i="1"/>
  <c r="K65899" i="1"/>
  <c r="K65900" i="1"/>
  <c r="K65901" i="1"/>
  <c r="K65902" i="1"/>
  <c r="K65903" i="1"/>
  <c r="K65904" i="1"/>
  <c r="K65905" i="1"/>
  <c r="K65906" i="1"/>
  <c r="K65907" i="1"/>
  <c r="K65908" i="1"/>
  <c r="K65909" i="1"/>
  <c r="K65910" i="1"/>
  <c r="K65911" i="1"/>
  <c r="K65912" i="1"/>
  <c r="K65913" i="1"/>
  <c r="K65914" i="1"/>
  <c r="K65915" i="1"/>
  <c r="K65916" i="1"/>
  <c r="K65917" i="1"/>
  <c r="K65918" i="1"/>
  <c r="K65919" i="1"/>
  <c r="K65920" i="1"/>
  <c r="K65921" i="1"/>
  <c r="K65922" i="1"/>
  <c r="K65923" i="1"/>
  <c r="K65924" i="1"/>
  <c r="K65925" i="1"/>
  <c r="K65926" i="1"/>
  <c r="K65927" i="1"/>
  <c r="K65928" i="1"/>
  <c r="K65929" i="1"/>
  <c r="K65930" i="1"/>
  <c r="K65931" i="1"/>
  <c r="K65932" i="1"/>
  <c r="K65933" i="1"/>
  <c r="K65934" i="1"/>
  <c r="K65935" i="1"/>
  <c r="K65936" i="1"/>
  <c r="K65937" i="1"/>
  <c r="K65938" i="1"/>
  <c r="K65939" i="1"/>
  <c r="K65940" i="1"/>
  <c r="K65941" i="1"/>
  <c r="K65942" i="1"/>
  <c r="K65943" i="1"/>
  <c r="K65944" i="1"/>
  <c r="K65945" i="1"/>
  <c r="K65946" i="1"/>
  <c r="K65947" i="1"/>
  <c r="K65948" i="1"/>
  <c r="K65949" i="1"/>
  <c r="K65950" i="1"/>
  <c r="K65951" i="1"/>
  <c r="K65952" i="1"/>
  <c r="K65953" i="1"/>
  <c r="K65954" i="1"/>
  <c r="K65955" i="1"/>
  <c r="K65956" i="1"/>
  <c r="K65957" i="1"/>
  <c r="K65958" i="1"/>
  <c r="K65959" i="1"/>
  <c r="K65960" i="1"/>
  <c r="K65961" i="1"/>
  <c r="K65962" i="1"/>
  <c r="K65963" i="1"/>
  <c r="K65964" i="1"/>
  <c r="K65965" i="1"/>
  <c r="K65966" i="1"/>
  <c r="K65967" i="1"/>
  <c r="K65968" i="1"/>
  <c r="K65969" i="1"/>
  <c r="K65970" i="1"/>
  <c r="K65971" i="1"/>
  <c r="K65972" i="1"/>
  <c r="K65973" i="1"/>
  <c r="K65974" i="1"/>
  <c r="K65975" i="1"/>
  <c r="K65976" i="1"/>
  <c r="K65977" i="1"/>
  <c r="K65978" i="1"/>
  <c r="K65979" i="1"/>
  <c r="K65980" i="1"/>
  <c r="K65981" i="1"/>
  <c r="K65982" i="1"/>
  <c r="K65983" i="1"/>
  <c r="K65984" i="1"/>
  <c r="K65985" i="1"/>
  <c r="K65986" i="1"/>
  <c r="K65987" i="1"/>
  <c r="K65988" i="1"/>
  <c r="K65989" i="1"/>
  <c r="K65990" i="1"/>
  <c r="K65991" i="1"/>
  <c r="K65992" i="1"/>
  <c r="K65993" i="1"/>
  <c r="K65994" i="1"/>
  <c r="K65995" i="1"/>
  <c r="K65996" i="1"/>
  <c r="K65997" i="1"/>
  <c r="K65998" i="1"/>
  <c r="K65999" i="1"/>
  <c r="K66000" i="1"/>
  <c r="K66001" i="1"/>
  <c r="K66002" i="1"/>
  <c r="K66003" i="1"/>
  <c r="K66004" i="1"/>
  <c r="K66005" i="1"/>
  <c r="K66006" i="1"/>
  <c r="K66007" i="1"/>
  <c r="K66008" i="1"/>
  <c r="K66009" i="1"/>
  <c r="K66010" i="1"/>
  <c r="K66011" i="1"/>
  <c r="K66012" i="1"/>
  <c r="K66013" i="1"/>
  <c r="K66014" i="1"/>
  <c r="K66015" i="1"/>
  <c r="K66016" i="1"/>
  <c r="K66017" i="1"/>
  <c r="K66018" i="1"/>
  <c r="K66019" i="1"/>
  <c r="K66020" i="1"/>
  <c r="K66021" i="1"/>
  <c r="K66022" i="1"/>
  <c r="K66023" i="1"/>
  <c r="K66024" i="1"/>
  <c r="K66025" i="1"/>
  <c r="K66026" i="1"/>
  <c r="K66027" i="1"/>
  <c r="K66028" i="1"/>
  <c r="K66029" i="1"/>
  <c r="K66030" i="1"/>
  <c r="K66031" i="1"/>
  <c r="K66032" i="1"/>
  <c r="K66033" i="1"/>
  <c r="K66034" i="1"/>
  <c r="K66035" i="1"/>
  <c r="K66036" i="1"/>
  <c r="K66037" i="1"/>
  <c r="K66038" i="1"/>
  <c r="K66039" i="1"/>
  <c r="K66040" i="1"/>
  <c r="K66041" i="1"/>
  <c r="K66042" i="1"/>
  <c r="K66043" i="1"/>
  <c r="K66044" i="1"/>
  <c r="K66045" i="1"/>
  <c r="K66046" i="1"/>
  <c r="K66047" i="1"/>
  <c r="K66048" i="1"/>
  <c r="K66049" i="1"/>
  <c r="K66050" i="1"/>
  <c r="K66051" i="1"/>
  <c r="K66052" i="1"/>
  <c r="K66053" i="1"/>
  <c r="K66054" i="1"/>
  <c r="K66055" i="1"/>
  <c r="K66056" i="1"/>
  <c r="K66057" i="1"/>
  <c r="K66058" i="1"/>
  <c r="K66059" i="1"/>
  <c r="K66060" i="1"/>
  <c r="K66061" i="1"/>
  <c r="K66062" i="1"/>
  <c r="K66063" i="1"/>
  <c r="K66064" i="1"/>
  <c r="K66065" i="1"/>
  <c r="K66066" i="1"/>
  <c r="K66067" i="1"/>
  <c r="K66068" i="1"/>
  <c r="K66069" i="1"/>
  <c r="K66070" i="1"/>
  <c r="K66071" i="1"/>
  <c r="K66072" i="1"/>
  <c r="K66073" i="1"/>
  <c r="K66074" i="1"/>
  <c r="K66075" i="1"/>
  <c r="K66076" i="1"/>
  <c r="K66077" i="1"/>
  <c r="K66078" i="1"/>
  <c r="K66079" i="1"/>
  <c r="K66080" i="1"/>
  <c r="K66081" i="1"/>
  <c r="K66082" i="1"/>
  <c r="K66083" i="1"/>
  <c r="K66084" i="1"/>
  <c r="K66085" i="1"/>
  <c r="K66086" i="1"/>
  <c r="K66087" i="1"/>
  <c r="K66088" i="1"/>
  <c r="K66089" i="1"/>
  <c r="K66090" i="1"/>
  <c r="K66091" i="1"/>
  <c r="K66092" i="1"/>
  <c r="K66093" i="1"/>
  <c r="K66094" i="1"/>
  <c r="K66095" i="1"/>
  <c r="K66096" i="1"/>
  <c r="K66097" i="1"/>
  <c r="K66098" i="1"/>
  <c r="K66099" i="1"/>
  <c r="K66100" i="1"/>
  <c r="K66101" i="1"/>
  <c r="K66102" i="1"/>
  <c r="K66103" i="1"/>
  <c r="K66104" i="1"/>
  <c r="K66105" i="1"/>
  <c r="K66106" i="1"/>
  <c r="K66107" i="1"/>
  <c r="K66108" i="1"/>
  <c r="K66109" i="1"/>
  <c r="K66110" i="1"/>
  <c r="K66111" i="1"/>
  <c r="K66112" i="1"/>
  <c r="K66113" i="1"/>
  <c r="K66114" i="1"/>
  <c r="K66115" i="1"/>
  <c r="K66116" i="1"/>
  <c r="K66117" i="1"/>
  <c r="K66118" i="1"/>
  <c r="K66119" i="1"/>
  <c r="K66120" i="1"/>
  <c r="K66121" i="1"/>
  <c r="K66122" i="1"/>
  <c r="K66123" i="1"/>
  <c r="K66124" i="1"/>
  <c r="K66125" i="1"/>
  <c r="K66126" i="1"/>
  <c r="K66127" i="1"/>
  <c r="K66128" i="1"/>
  <c r="K66129" i="1"/>
  <c r="K66130" i="1"/>
  <c r="K66131" i="1"/>
  <c r="K66132" i="1"/>
  <c r="K66133" i="1"/>
  <c r="K66134" i="1"/>
  <c r="K66135" i="1"/>
  <c r="K66136" i="1"/>
  <c r="K66137" i="1"/>
  <c r="K66138" i="1"/>
  <c r="K66139" i="1"/>
  <c r="K66140" i="1"/>
  <c r="K66141" i="1"/>
  <c r="K66142" i="1"/>
  <c r="K66143" i="1"/>
  <c r="K66144" i="1"/>
  <c r="K66145" i="1"/>
  <c r="K66146" i="1"/>
  <c r="K66147" i="1"/>
  <c r="K66148" i="1"/>
  <c r="K66149" i="1"/>
  <c r="K66150" i="1"/>
  <c r="K66151" i="1"/>
  <c r="K66152" i="1"/>
  <c r="K66153" i="1"/>
  <c r="K66154" i="1"/>
  <c r="K66155" i="1"/>
  <c r="K66156" i="1"/>
  <c r="K66157" i="1"/>
  <c r="K66158" i="1"/>
  <c r="K66159" i="1"/>
  <c r="K66160" i="1"/>
  <c r="K66161" i="1"/>
  <c r="K66162" i="1"/>
  <c r="K66163" i="1"/>
  <c r="K66164" i="1"/>
  <c r="K66165" i="1"/>
  <c r="K66166" i="1"/>
  <c r="K66167" i="1"/>
  <c r="K66168" i="1"/>
  <c r="K66169" i="1"/>
  <c r="K66170" i="1"/>
  <c r="K66171" i="1"/>
  <c r="K66172" i="1"/>
  <c r="K66173" i="1"/>
  <c r="K66174" i="1"/>
  <c r="K66175" i="1"/>
  <c r="K66176" i="1"/>
  <c r="K66177" i="1"/>
  <c r="K66178" i="1"/>
  <c r="K66179" i="1"/>
  <c r="K66180" i="1"/>
  <c r="K66181" i="1"/>
  <c r="K66182" i="1"/>
  <c r="K66183" i="1"/>
  <c r="K66184" i="1"/>
  <c r="K66185" i="1"/>
  <c r="K66186" i="1"/>
  <c r="K66187" i="1"/>
  <c r="K66188" i="1"/>
  <c r="K66189" i="1"/>
  <c r="K66190" i="1"/>
  <c r="K66191" i="1"/>
  <c r="K66192" i="1"/>
  <c r="K66193" i="1"/>
  <c r="K66194" i="1"/>
  <c r="K66195" i="1"/>
  <c r="K66196" i="1"/>
  <c r="K66197" i="1"/>
  <c r="K66198" i="1"/>
  <c r="K66199" i="1"/>
  <c r="K66200" i="1"/>
  <c r="K66201" i="1"/>
  <c r="K66202" i="1"/>
  <c r="K66203" i="1"/>
  <c r="K66204" i="1"/>
  <c r="K66205" i="1"/>
  <c r="K66206" i="1"/>
  <c r="K66207" i="1"/>
  <c r="K66208" i="1"/>
  <c r="K66209" i="1"/>
  <c r="K66210" i="1"/>
  <c r="K66211" i="1"/>
  <c r="K66212" i="1"/>
  <c r="K66213" i="1"/>
  <c r="K66214" i="1"/>
  <c r="K66215" i="1"/>
  <c r="K66216" i="1"/>
  <c r="K66217" i="1"/>
  <c r="K66218" i="1"/>
  <c r="K66219" i="1"/>
  <c r="K66220" i="1"/>
  <c r="K66221" i="1"/>
  <c r="K66222" i="1"/>
  <c r="K66223" i="1"/>
  <c r="K66224" i="1"/>
  <c r="K66225" i="1"/>
  <c r="K66226" i="1"/>
  <c r="K66227" i="1"/>
  <c r="K66228" i="1"/>
  <c r="K66229" i="1"/>
  <c r="K66230" i="1"/>
  <c r="K66231" i="1"/>
  <c r="K66232" i="1"/>
  <c r="K66233" i="1"/>
  <c r="K66234" i="1"/>
  <c r="K66235" i="1"/>
  <c r="K66236" i="1"/>
  <c r="K66237" i="1"/>
  <c r="K66238" i="1"/>
  <c r="K66239" i="1"/>
  <c r="K66240" i="1"/>
  <c r="K66241" i="1"/>
  <c r="K66242" i="1"/>
  <c r="K66243" i="1"/>
  <c r="K66244" i="1"/>
  <c r="K66245" i="1"/>
  <c r="K66246" i="1"/>
  <c r="K66247" i="1"/>
  <c r="K66248" i="1"/>
  <c r="K66249" i="1"/>
  <c r="K66250" i="1"/>
  <c r="K66251" i="1"/>
  <c r="K66252" i="1"/>
  <c r="K66253" i="1"/>
  <c r="K66254" i="1"/>
  <c r="K66255" i="1"/>
  <c r="K66256" i="1"/>
  <c r="K66257" i="1"/>
  <c r="K66258" i="1"/>
  <c r="K66259" i="1"/>
  <c r="K66260" i="1"/>
  <c r="K66261" i="1"/>
  <c r="K66262" i="1"/>
  <c r="K66263" i="1"/>
  <c r="K66264" i="1"/>
  <c r="K66265" i="1"/>
  <c r="K66266" i="1"/>
  <c r="K66267" i="1"/>
  <c r="K66268" i="1"/>
  <c r="K66269" i="1"/>
  <c r="K66270" i="1"/>
  <c r="K66271" i="1"/>
  <c r="K66272" i="1"/>
  <c r="K66273" i="1"/>
  <c r="K66274" i="1"/>
  <c r="K66275" i="1"/>
  <c r="K66276" i="1"/>
  <c r="K66277" i="1"/>
  <c r="K66278" i="1"/>
  <c r="K66279" i="1"/>
  <c r="K66280" i="1"/>
  <c r="K66281" i="1"/>
  <c r="K66282" i="1"/>
  <c r="K66283" i="1"/>
  <c r="K66284" i="1"/>
  <c r="K66285" i="1"/>
  <c r="K66286" i="1"/>
  <c r="K66287" i="1"/>
  <c r="K66288" i="1"/>
  <c r="K66289" i="1"/>
  <c r="K66290" i="1"/>
  <c r="K66291" i="1"/>
  <c r="K66292" i="1"/>
  <c r="K66293" i="1"/>
  <c r="K66294" i="1"/>
  <c r="K66295" i="1"/>
  <c r="K66296" i="1"/>
  <c r="K66297" i="1"/>
  <c r="K66298" i="1"/>
  <c r="K66299" i="1"/>
  <c r="K66300" i="1"/>
  <c r="K66301" i="1"/>
  <c r="K66302" i="1"/>
  <c r="K66303" i="1"/>
  <c r="K66304" i="1"/>
  <c r="K66305" i="1"/>
  <c r="K66306" i="1"/>
  <c r="K66307" i="1"/>
  <c r="K66308" i="1"/>
  <c r="K66309" i="1"/>
  <c r="K66310" i="1"/>
  <c r="K66311" i="1"/>
  <c r="K66312" i="1"/>
  <c r="K66313" i="1"/>
  <c r="K66314" i="1"/>
  <c r="K66315" i="1"/>
  <c r="K66316" i="1"/>
  <c r="K66317" i="1"/>
  <c r="K66318" i="1"/>
  <c r="K66319" i="1"/>
  <c r="K66320" i="1"/>
  <c r="K66321" i="1"/>
  <c r="K66322" i="1"/>
  <c r="K66323" i="1"/>
  <c r="K66324" i="1"/>
  <c r="K66325" i="1"/>
  <c r="K66326" i="1"/>
  <c r="K66327" i="1"/>
  <c r="K66328" i="1"/>
  <c r="K66329" i="1"/>
  <c r="K66330" i="1"/>
  <c r="K66331" i="1"/>
  <c r="K66332" i="1"/>
  <c r="K66333" i="1"/>
  <c r="K66334" i="1"/>
  <c r="K66335" i="1"/>
  <c r="K66336" i="1"/>
  <c r="K66337" i="1"/>
  <c r="K66338" i="1"/>
  <c r="K66339" i="1"/>
  <c r="K66340" i="1"/>
  <c r="K66341" i="1"/>
  <c r="K66342" i="1"/>
  <c r="K66343" i="1"/>
  <c r="K66344" i="1"/>
  <c r="K66345" i="1"/>
  <c r="K66346" i="1"/>
  <c r="K66347" i="1"/>
  <c r="K66348" i="1"/>
  <c r="K66349" i="1"/>
  <c r="K66350" i="1"/>
  <c r="K66351" i="1"/>
  <c r="K66352" i="1"/>
  <c r="K66353" i="1"/>
  <c r="K66354" i="1"/>
  <c r="K66355" i="1"/>
  <c r="K66356" i="1"/>
  <c r="K66357" i="1"/>
  <c r="K66358" i="1"/>
  <c r="K66359" i="1"/>
  <c r="K66360" i="1"/>
  <c r="K66361" i="1"/>
  <c r="K66362" i="1"/>
  <c r="K66363" i="1"/>
  <c r="K66364" i="1"/>
  <c r="K66365" i="1"/>
  <c r="K66366" i="1"/>
  <c r="K66367" i="1"/>
  <c r="K66368" i="1"/>
  <c r="K66369" i="1"/>
  <c r="K2" i="1"/>
</calcChain>
</file>

<file path=xl/connections.xml><?xml version="1.0" encoding="utf-8"?>
<connections xmlns="http://schemas.openxmlformats.org/spreadsheetml/2006/main">
  <connection id="1" name="companies - Copy" type="6" refreshedVersion="4" background="1" saveData="1">
    <textPr sourceFile="C:\IIITB\CaseStudy1\data\companies - Copy.csv">
      <textFields count="10">
        <textField/>
        <textField/>
        <textField/>
        <textField/>
        <textField/>
        <textField/>
        <textField/>
        <textField/>
        <textField/>
        <textField/>
      </textFields>
    </textPr>
  </connection>
</connections>
</file>

<file path=xl/sharedStrings.xml><?xml version="1.0" encoding="utf-8"?>
<sst xmlns="http://schemas.openxmlformats.org/spreadsheetml/2006/main" count="982892" uniqueCount="435441"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24-10-2013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20-11-2010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16-09-2011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Â°North</t>
  </si>
  <si>
    <t>10Â°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17-07-2013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19-04-2011</t>
  </si>
  <si>
    <t>/Organization/15Shopstop</t>
  </si>
  <si>
    <t>15ShopStop</t>
  </si>
  <si>
    <t>http://15shopstop.com</t>
  </si>
  <si>
    <t>17-11-2014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15-05-2009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24-04-2013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15-07-2015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19-01-2009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26-08-2009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30-06-2008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Ã¡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18-07-2013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25-01-2013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19-09-2014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26-12-2011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Ã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15-06-2011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16-10-2009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15-07-2014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25-07-2012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31-01-2015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15-02-1998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13-09-2013</t>
  </si>
  <si>
    <t>/Organization/2Pm-Technologies</t>
  </si>
  <si>
    <t>2pm Technologies</t>
  </si>
  <si>
    <t>SaaS|Technology|Telecommunications</t>
  </si>
  <si>
    <t>Ballinasloe</t>
  </si>
  <si>
    <t>23-11-1999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17-02-2011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25-01-2012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16-09-2013</t>
  </si>
  <si>
    <t>/Organization/30Secondstofly-Claire</t>
  </si>
  <si>
    <t>30SecondsToFly - Claire</t>
  </si>
  <si>
    <t>http://www.30secondstofly.com</t>
  </si>
  <si>
    <t>15-04-2015</t>
  </si>
  <si>
    <t>/Organization/312-Capital</t>
  </si>
  <si>
    <t>312 Capital</t>
  </si>
  <si>
    <t>http://www.312capital.com/</t>
  </si>
  <si>
    <t>23-01-2013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28-03-2006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23-06-2010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18-02-2013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18-06-2014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Ã©vignÃ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23-07-2014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21-11-2013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15-03-2013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15-09-2009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18-02-2014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23-05-2010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15-08-2013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23-01-2008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Ã¼rich</t>
  </si>
  <si>
    <t>24-05-2011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15-08-2004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18-02-2002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24-01-2013</t>
  </si>
  <si>
    <t>/Organization/4Vets</t>
  </si>
  <si>
    <t>4vets</t>
  </si>
  <si>
    <t>http://4vets.com.br</t>
  </si>
  <si>
    <t>Pets</t>
  </si>
  <si>
    <t>Sao Paulo</t>
  </si>
  <si>
    <t>SÃ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28-10-2013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23-07-2013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15-08-2014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Ã¨â€¹Â±Ã¨â€¦Â¾Ã§Â½â€˜</t>
  </si>
  <si>
    <t>http://www.51intern.com</t>
  </si>
  <si>
    <t>Career Management|Human Resources|Search|SNS|Social Media|Universities</t>
  </si>
  <si>
    <t>18-05-2010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Æ— Å¿§Æˆ‘Æˆ¿</t>
  </si>
  <si>
    <t>51wofang æ— å¿§æˆ‘æˆ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15-06-2009</t>
  </si>
  <si>
    <t>/Organization/55Social</t>
  </si>
  <si>
    <t>55social</t>
  </si>
  <si>
    <t>http://55social.com</t>
  </si>
  <si>
    <t>14-07-2011</t>
  </si>
  <si>
    <t>/Organization/55Tuan-Com</t>
  </si>
  <si>
    <t>55tuan.com</t>
  </si>
  <si>
    <t>http://www.55tuan.com</t>
  </si>
  <si>
    <t>15-03-2010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22-08-2015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19-03-2011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18-06-2013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Â°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25-05-2010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21-05-2012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Ã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15-03-2012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28-11-2013</t>
  </si>
  <si>
    <t>/Organization/8Wood</t>
  </si>
  <si>
    <t>8WOOD</t>
  </si>
  <si>
    <t>http://www.8wood.id</t>
  </si>
  <si>
    <t>IDN</t>
  </si>
  <si>
    <t>13-02-2013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30-06-2013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28-12-2013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31-03-2014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20-03-2012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26-03-2013</t>
  </si>
  <si>
    <t>/Organization/99Tests</t>
  </si>
  <si>
    <t>99tests</t>
  </si>
  <si>
    <t>http://99tests.com</t>
  </si>
  <si>
    <t>14-02-2011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18-11-2009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31-07-2011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27-03-2003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14-05-2012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23-11-2011</t>
  </si>
  <si>
    <t>/Organization/A-Vida-Feita-De-Desconto</t>
  </si>
  <si>
    <t>A vida Ã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16-06-2009</t>
  </si>
  <si>
    <t>/Organization/Aampp</t>
  </si>
  <si>
    <t>AAMPP</t>
  </si>
  <si>
    <t>http://www.aampp.net</t>
  </si>
  <si>
    <t>Music|Social Network Media</t>
  </si>
  <si>
    <t>Hollywood</t>
  </si>
  <si>
    <t>31-05-2000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15-01-2008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15-04-2011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29-09-1997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15-01-2010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Ã©</t>
  </si>
  <si>
    <t>30-10-2009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20-03-2014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17-08-1998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28-01-2014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Ã¤rnÃ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16-05-2010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27-04-2012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Ã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ÃƒÂ¡</t>
  </si>
  <si>
    <t>ItÃ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21-02-2012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25-07-2007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22-08-2008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19-10-2012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24-12-1997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14-05-2014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20-05-2010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14-10-2011</t>
  </si>
  <si>
    <t>/Organization/Aci-Solutions</t>
  </si>
  <si>
    <t>ACI Solutions</t>
  </si>
  <si>
    <t>http://www.acisolutions.net</t>
  </si>
  <si>
    <t>Internet Service Providers</t>
  </si>
  <si>
    <t>Arlington</t>
  </si>
  <si>
    <t>31-01-2001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21-11-2012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Ã¸nderborg</t>
  </si>
  <si>
    <t>/Organization/Aconex</t>
  </si>
  <si>
    <t>Aconex</t>
  </si>
  <si>
    <t>http://www.aconex.com</t>
  </si>
  <si>
    <t>Cloud Computing|Construction|Engineering Firms|Software</t>
  </si>
  <si>
    <t>28-01-2000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29-02-2012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18-04-2013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25-06-2005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17-02-2015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Ã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18-07-2014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14-02-2014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27-11-2006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31-03-2011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Ã­k</t>
  </si>
  <si>
    <t>15-02-2013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Ã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26-01-2015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Ã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30-10-1998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14-04-2010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15-03-2008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18-03-2015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14-08-2012</t>
  </si>
  <si>
    <t>/Organization/Adbm-Technologies</t>
  </si>
  <si>
    <t>AdBm Technologies</t>
  </si>
  <si>
    <t>http://adbmtech.com/</t>
  </si>
  <si>
    <t>Assisitive Technology|Universities</t>
  </si>
  <si>
    <t>26-03-2012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13-06-2012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27-10-2011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28-03-2009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18-10-2010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15-12-2013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19-08-2014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31-08-2013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25-06-2009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16-08-2010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15-09-2007</t>
  </si>
  <si>
    <t>/Organization/Adfora-Inc</t>
  </si>
  <si>
    <t>Adfora, Inc.</t>
  </si>
  <si>
    <t>http://www.adfora.com</t>
  </si>
  <si>
    <t>Advertising|Classifieds|E-Commerce</t>
  </si>
  <si>
    <t>Glendale</t>
  </si>
  <si>
    <t>23-01-2010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17-04-2014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30-11-2011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31-05-2011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17-11-2010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Ã¶teborg</t>
  </si>
  <si>
    <t>/Organization/Admetric</t>
  </si>
  <si>
    <t>Admetric</t>
  </si>
  <si>
    <t>http://www.getadmetric.com</t>
  </si>
  <si>
    <t>Advertising|Digital Signage|Retail</t>
  </si>
  <si>
    <t>Levis</t>
  </si>
  <si>
    <t>LÃ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24-08-2012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19-01-2008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27-05-2008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14-09-2012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16-04-2014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26-02-2007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22-02-2012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â„¢</t>
  </si>
  <si>
    <t>AdsLinkedâ„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15-07-2010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15-11-2014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16-03-2007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16-04-2013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27-01-2015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30-12-2010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18-04-2008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20-10-2011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20-09-2005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17-08-2014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15-01-2013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21-12-2009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15-09-2010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14-04-2000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24-03-2010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15-01-2014</t>
  </si>
  <si>
    <t>/Organization/Advisor-Client-Match</t>
  </si>
  <si>
    <t>Advisor Client Match</t>
  </si>
  <si>
    <t>22-02-2013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18-04-2010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28-02-2001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17-09-2011</t>
  </si>
  <si>
    <t>/Organization/Adyuka-2</t>
  </si>
  <si>
    <t>Adyuka</t>
  </si>
  <si>
    <t>http://www.adyuka.com</t>
  </si>
  <si>
    <t>Comparison Shopping|Internet|Marketplaces</t>
  </si>
  <si>
    <t>17-02-2014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28-07-2014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22-02-2002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25-02-2009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â®-Social-Network</t>
  </si>
  <si>
    <t>Aesthetic EverythingÂ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23-06-2011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Ã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15-02-2011</t>
  </si>
  <si>
    <t>/Organization/Affinegy</t>
  </si>
  <si>
    <t>Affinegy</t>
  </si>
  <si>
    <t>http://www.affinegy.com</t>
  </si>
  <si>
    <t>Internet|Networking|Software|Wireless</t>
  </si>
  <si>
    <t>17-03-20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ã©-Club-2</t>
  </si>
  <si>
    <t>Affluent AttachÃ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21-05-2013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25-10-1999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Ðœ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17-06-2011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31-01-2013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17-10-2014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21-03-2014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13-02-2007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15-10-2006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22-02-1995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ƒÂ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Ã³n</t>
  </si>
  <si>
    <t>20-11-2014</t>
  </si>
  <si>
    <t>/Organization/Agora-2</t>
  </si>
  <si>
    <t>Agora Shopping</t>
  </si>
  <si>
    <t>http://8xjrmf2g.launchrock.co</t>
  </si>
  <si>
    <t>19-03-2012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16-06-2015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Ã¼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19-05-2011</t>
  </si>
  <si>
    <t>/Organization/Agricultural-Holdings-International</t>
  </si>
  <si>
    <t>Agricultural Holdings International</t>
  </si>
  <si>
    <t>http://www.agriculturalholdingsinternational.com</t>
  </si>
  <si>
    <t>Fort Dodge</t>
  </si>
  <si>
    <t>15-05-2011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26-09-2006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26-11-2013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Ã¡</t>
  </si>
  <si>
    <t>24-09-2014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Ã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19-06-2014</t>
  </si>
  <si>
    <t>/Organization/Ahiku-Corp</t>
  </si>
  <si>
    <t>AHIKU Corp.</t>
  </si>
  <si>
    <t>http://ahiku.com</t>
  </si>
  <si>
    <t>Broadcasting|Software|Video</t>
  </si>
  <si>
    <t>16-07-2009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22-06-2012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24-04-2014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20-04-2005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15-05-2010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24-05-2013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Ã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25-01-2010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15-05-2006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29-01-2015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14-01-2014</t>
  </si>
  <si>
    <t>/Organization/Airec</t>
  </si>
  <si>
    <t>Airec</t>
  </si>
  <si>
    <t>http://www.airec.se</t>
  </si>
  <si>
    <t>MalmÃ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18-10-2014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17-06-2012</t>
  </si>
  <si>
    <t>/Organization/Airpim</t>
  </si>
  <si>
    <t>airpim</t>
  </si>
  <si>
    <t>http://www.airpim.com</t>
  </si>
  <si>
    <t>Loyalty Programs|Software</t>
  </si>
  <si>
    <t>20-10-2009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27-11-2014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29-05-2014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25-04-2014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19-06-2013</t>
  </si>
  <si>
    <t>/Organization/Aisle</t>
  </si>
  <si>
    <t>Aisle</t>
  </si>
  <si>
    <t>http://www.aisle.co/</t>
  </si>
  <si>
    <t>Match-Making</t>
  </si>
  <si>
    <t>14-07-2014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Ã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24-02-2014</t>
  </si>
  <si>
    <t>/Organization/Aiwujiwu</t>
  </si>
  <si>
    <t>Aiwujiwu</t>
  </si>
  <si>
    <t>http://www.iwjw.com/</t>
  </si>
  <si>
    <t>17-03-2014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Ã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15-07-2011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Ä“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20-01-2013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22-01-2010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Ã¶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18-03-2008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19-04-2013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24-09-2013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30-04-2009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Ã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26-07-2013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Ã­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30-09-2012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25-04-2012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27-11-2013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25-06-2012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26-08-2014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28-08-2012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22-03-2013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Ã© Pharma</t>
  </si>
  <si>
    <t>http://www.alize-pharma.com</t>
  </si>
  <si>
    <t>Ã‰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26-04-2012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20-07-2014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22-05-2015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ã¤U-Outlet</t>
  </si>
  <si>
    <t>AllgÃ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18-03-2014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17-04-2012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Ã„ngelholms Havsbad</t>
  </si>
  <si>
    <t>15-03-2015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27-02-2014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22-08-2009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26-06-2013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Ã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28-10-2010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13-01-2006</t>
  </si>
  <si>
    <t>/Organization/Alosko</t>
  </si>
  <si>
    <t>ALOSKO</t>
  </si>
  <si>
    <t>http://www.alosko.com</t>
  </si>
  <si>
    <t>Jonkoping</t>
  </si>
  <si>
    <t>JÃ¶nkÃ¶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14-02-2012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23-01-2015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30-09-2003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30-05-2011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27-10-2004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18-01-2014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22-04-2014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14-07-2012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23-03-2013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15-05-2005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20-05-2013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18-04-2007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16-05-2014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21-02-2013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ÃŸ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30-06-2014</t>
  </si>
  <si>
    <t>/Organization/Ameri-Tech-3D</t>
  </si>
  <si>
    <t>Ameri-tech 3D</t>
  </si>
  <si>
    <t>Clarence Center</t>
  </si>
  <si>
    <t>16-12-2012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23-12-2015</t>
  </si>
  <si>
    <t>/Organization/American-Dg-Energy</t>
  </si>
  <si>
    <t>American DG Energy</t>
  </si>
  <si>
    <t>http://www.americandg.com</t>
  </si>
  <si>
    <t>Clean Energy|Clean Technology</t>
  </si>
  <si>
    <t>24-07-2001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17-12-1990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18-01-2008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13-12-2006</t>
  </si>
  <si>
    <t>/Organization/Amiare</t>
  </si>
  <si>
    <t>Amiare</t>
  </si>
  <si>
    <t>http://www.amiare.com</t>
  </si>
  <si>
    <t>25-11-2013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26-02-2013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15-11-2011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25-05-2015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15-06-2008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27-09-2010</t>
  </si>
  <si>
    <t>/Organization/Amotech</t>
  </si>
  <si>
    <t>AMOtech</t>
  </si>
  <si>
    <t>http://www.amotech.co</t>
  </si>
  <si>
    <t>Apps|Mobile|Startups</t>
  </si>
  <si>
    <t>Lehavim</t>
  </si>
  <si>
    <t>21-06-2010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Ã¶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Ãƒâ€°vry</t>
  </si>
  <si>
    <t>Ã‰vry</t>
  </si>
  <si>
    <t>/Organization/Amplus</t>
  </si>
  <si>
    <t>Amplus</t>
  </si>
  <si>
    <t>27-02-2015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25-05-2005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16-01-2013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31-10-2012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13-04-2015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20-12-2013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17-07-2011</t>
  </si>
  <si>
    <t>/Organization/Anchiva-Systems</t>
  </si>
  <si>
    <t>Anchiva Systems</t>
  </si>
  <si>
    <t>http://www.anchiva.com</t>
  </si>
  <si>
    <t>/Organization/Anchor-3</t>
  </si>
  <si>
    <t>Anchorâ„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28-11-2005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15-07-2013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21-05-2014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17-07-2003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Ã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13-11-2012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25-05-2012</t>
  </si>
  <si>
    <t>/Organization/Anelletti-Sicilian-Street-Food-Restaurants</t>
  </si>
  <si>
    <t>Anelletti Sicilian Street Food Restaurants</t>
  </si>
  <si>
    <t>13-07-2014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23-06-2013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å¤©ä½¿å®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Ã¼niÃ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13-09-2012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27-04-2007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Ã¤ck</t>
  </si>
  <si>
    <t>15-03-2007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28-03-2008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19-04-2010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ÃƒÂºli</t>
  </si>
  <si>
    <t>MaroÃ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23-05-2009</t>
  </si>
  <si>
    <t>/Organization/Anthillz</t>
  </si>
  <si>
    <t>Anthillz</t>
  </si>
  <si>
    <t>http://www.Anthillz.com</t>
  </si>
  <si>
    <t>Reputation|Reviews and Recommendations|Social Media</t>
  </si>
  <si>
    <t>29-03-2008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16-12-2014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22-08-2014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18-11-2007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20-07-2000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23-05-2012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28-03-2012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24-05-1985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29-04-2011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27-04-2011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16-10-2013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21-01-2012</t>
  </si>
  <si>
    <t>/Organization/Apiphany</t>
  </si>
  <si>
    <t>Apiphany</t>
  </si>
  <si>
    <t>http://www.apiphany.com</t>
  </si>
  <si>
    <t>Cloud Computing|Consumer Electronics|Developer APIs|Internet|SaaS|Software</t>
  </si>
  <si>
    <t>15-05-2012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29-07-2014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26-07-2007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18-09-2014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18-04-2011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17-02-2010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Â®, Inc.</t>
  </si>
  <si>
    <t>http://www.appcitylife.com</t>
  </si>
  <si>
    <t>Government Innovation|Mobile|Open Source|PaaS</t>
  </si>
  <si>
    <t>30-11-2009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17-07-2009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15-06-2014</t>
  </si>
  <si>
    <t>/Organization/Appek</t>
  </si>
  <si>
    <t>APPEK Mobile Apps</t>
  </si>
  <si>
    <t>http://www.appekapps.com</t>
  </si>
  <si>
    <t>Apps|B2B|Mobile|Software</t>
  </si>
  <si>
    <t>19-05-2009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30-01-2012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16-05-2008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17-08-1999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27-04-2014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13-03-2014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29-06-2006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Ã©kesfehÃ©rvÃ¡r</t>
  </si>
  <si>
    <t>/Organization/Applied-Cleantech-Act</t>
  </si>
  <si>
    <t>Applied CleanTech (ACT)</t>
  </si>
  <si>
    <t>http://www.appliedcleantech.com/</t>
  </si>
  <si>
    <t>30-05-2007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16-02-2013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17-02-2012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20-01-2015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18-05-2006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23-08-2007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20-04-2010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21-01-2014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22-04-2013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18-02-2015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24-05-2010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22-10-2010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30-03-2014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29-03-2012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30-04-2012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14-01-2013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15-09-2013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Ã§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26-03-2009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18-02-2008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19-07-2014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24-03-2000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23-07-1964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27-01-2003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22-04-2012</t>
  </si>
  <si>
    <t>/Organization/Archivers</t>
  </si>
  <si>
    <t>Archiverâ€™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26-03-2014</t>
  </si>
  <si>
    <t>/Organization/Arcturus-Biocloud</t>
  </si>
  <si>
    <t>Arcturus BioCloud</t>
  </si>
  <si>
    <t>https://www.arcturus.io/</t>
  </si>
  <si>
    <t>16-07-2014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17-07-1996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25-10-2005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-12-2004</t>
  </si>
  <si>
    <t>/Organization/Aries-Tco-Inc</t>
  </si>
  <si>
    <t>Aries TCO, Inc.</t>
  </si>
  <si>
    <t>http://www.ariestco.com</t>
  </si>
  <si>
    <t>Corporate IT|Software</t>
  </si>
  <si>
    <t>19-06-2006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29-06-2015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31-10-2010</t>
  </si>
  <si>
    <t>/Organization/Arjo-Dala-Events-Group</t>
  </si>
  <si>
    <t>Arjo-Dala Events Group</t>
  </si>
  <si>
    <t>20-02-2006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29-09-2009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22-03-2015</t>
  </si>
  <si>
    <t>/Organization/Aromyx</t>
  </si>
  <si>
    <t>Aromyx</t>
  </si>
  <si>
    <t>http://www.aromyx.com</t>
  </si>
  <si>
    <t>Agriculture|Biotechnology|Consumer Goods|Food Processing</t>
  </si>
  <si>
    <t>29-04-2013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23-04-2014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21-06-2007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16-06-2012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18-05-2007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15-07-1994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15-01-2011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30-12-2004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27-06-2007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30-12-2013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19-12-2001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30-12-2011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Ã¤stra FrÃ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14-04-2014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26-10-1998</t>
  </si>
  <si>
    <t>/Organization/Artofbrands-Sa</t>
  </si>
  <si>
    <t>ArtOfBrands SA</t>
  </si>
  <si>
    <t>http://www.artofbrands.com</t>
  </si>
  <si>
    <t>Art|E-Commerce</t>
  </si>
  <si>
    <t>22-09-2008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26-05-2008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28-02-2013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17-12-2003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16-12-2009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15-04-2012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Â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28-11-2008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â„¢</t>
  </si>
  <si>
    <t>Asiansbookâ„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20-04-2015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Ã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15-06-2015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Ã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14-03-2011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13-03-2013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14-11-2011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26-12-2009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20-04-2014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Ã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17-08-2012</t>
  </si>
  <si>
    <t>/Organization/Ateme</t>
  </si>
  <si>
    <t>ATEME</t>
  </si>
  <si>
    <t>http://ateme.com</t>
  </si>
  <si>
    <t>Broadcasting|Software|Telecommunications|Video</t>
  </si>
  <si>
    <t>BiÃ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@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17-05-2005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25-09-2013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30-10-2013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30-01-2014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20-12-2014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26-06-2006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18-08-2012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15-10-2007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19-02-2015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14-04-2015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13-10-2013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15-08-2009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ã¶Lye-Gri</t>
  </si>
  <si>
    <t>AtÃ¶lye Gri</t>
  </si>
  <si>
    <t>http://www.atolyegri.com/</t>
  </si>
  <si>
    <t>/Organization/Au-Carrefour</t>
  </si>
  <si>
    <t>Au Carrefour</t>
  </si>
  <si>
    <t>http://www.aucarrefour.ca/</t>
  </si>
  <si>
    <t>15-05-2014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23-07-2001</t>
  </si>
  <si>
    <t>/Organization/Audio-Shack</t>
  </si>
  <si>
    <t>Audio Shack</t>
  </si>
  <si>
    <t>21-05-2010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24-05-2008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19-11-2013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31-07-2013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25-10-2012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29-11-2012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16-05-2013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27-01-2012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27-09-2012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14-10-2012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24-05-2005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29-12-2014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27-01-2010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31-10-2009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Ã¼sseldorf</t>
  </si>
  <si>
    <t>/Organization/Autoebid</t>
  </si>
  <si>
    <t>AutoeBid</t>
  </si>
  <si>
    <t>http://www.autoebid.com</t>
  </si>
  <si>
    <t>13-12-2003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21-03-2011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24-04-2002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19-04-2012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17-02-2013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Ã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18-11-2013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28-12-2010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13-11-2014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15-10-2010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15-03-2005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28-01-2013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â„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21-04-2007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16-02-2008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24-10-2014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19-02-2014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21-06-2012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26-07-2010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15-02-2014</t>
  </si>
  <si>
    <t>/Organization/Awr-Corporation</t>
  </si>
  <si>
    <t>AWR Corporation</t>
  </si>
  <si>
    <t>http://awrcorp.com</t>
  </si>
  <si>
    <t>23-07-1994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Ã³polis</t>
  </si>
  <si>
    <t>30-09-2011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Ã¨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28-05-1999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23-02-2011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16-11-2009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ã¨Gaz</t>
  </si>
  <si>
    <t>AxÃ¨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23-12-2013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29-10-2012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23-06-2009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16-01-2015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21-02-2014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22-11-2014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26-11-2007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27-08-2007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23-10-2010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29-11-2013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21-09-2014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26-01-2011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21-08-2012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@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16-09-2012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18-09-2012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20-01-2010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14-03-2014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14-08-2009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17-07-2008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14-10-2014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13-08-2015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16-09-2008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19-10-2011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22-06-2011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16-04-2012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29-07-2011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13-06-2011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20-02-2013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Ã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20-02-2015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17-05-2014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14-10-2013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Ã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15-02-2015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18-08-2014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28-06-2007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16-10-1996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29-10-2010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31-01-2014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13-12-2012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18-01-1989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26-08-2005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28-12-2014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16-07-2013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20-06-2015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15-02-2012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19-04-2015</t>
  </si>
  <si>
    <t>/Organization/Be-My-Eyes</t>
  </si>
  <si>
    <t>Be my eyes</t>
  </si>
  <si>
    <t>http://bemyeyes.org</t>
  </si>
  <si>
    <t>29-04-2012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15-11-2013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14-11-2014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26-06-2012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13-10-2010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Ã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20-02-2014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15-05-2013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17-05-2012</t>
  </si>
  <si>
    <t>/Organization/Becoacht</t>
  </si>
  <si>
    <t>becoacht GmbH</t>
  </si>
  <si>
    <t>http://www.becoacht.com</t>
  </si>
  <si>
    <t>Communities|Health and Wellness|Social Commerce</t>
  </si>
  <si>
    <t>13-10-2012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30-08-2008</t>
  </si>
  <si>
    <t>/Organization/Becouply</t>
  </si>
  <si>
    <t>BeCouply</t>
  </si>
  <si>
    <t>http://becouply.com</t>
  </si>
  <si>
    <t>16-12-2010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18-01-2013</t>
  </si>
  <si>
    <t>/Organization/Bedrock-Data</t>
  </si>
  <si>
    <t>Bedrock Data</t>
  </si>
  <si>
    <t>http://www.bedrockdata.com</t>
  </si>
  <si>
    <t>Data Integration|SaaS|Software</t>
  </si>
  <si>
    <t>18-05-2012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13-03-2002</t>
  </si>
  <si>
    <t>/Organization/Bee-Networx-Astilbe</t>
  </si>
  <si>
    <t>Bee Networx (Astilbe)</t>
  </si>
  <si>
    <t>http://www.beenetworx.com</t>
  </si>
  <si>
    <t>Big Data|Media|Software</t>
  </si>
  <si>
    <t>Ãƒâ€¡an</t>
  </si>
  <si>
    <t>Ã‡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14-02-2013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15-03-2014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Ã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16-12-2011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21-10-2011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30-11-2014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19-12-2012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30-08-2011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15-09-2011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23-03-2012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18-05-2003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Ã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21-07-2011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Ã¤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27-07-2013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Ãœ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19-09-2011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27-07-2010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28-04-2014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22-10-2014</t>
  </si>
  <si>
    <t>/Organization/Bestimators-Llc</t>
  </si>
  <si>
    <t>Bestimators</t>
  </si>
  <si>
    <t>http://www.bestimators.com</t>
  </si>
  <si>
    <t>Construction|Home Renovation|Marketplaces</t>
  </si>
  <si>
    <t>23-11-2013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15-08-2010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13-05-2013</t>
  </si>
  <si>
    <t>/Organization/Betklub</t>
  </si>
  <si>
    <t>BetKlub</t>
  </si>
  <si>
    <t>http://www.betklub.com</t>
  </si>
  <si>
    <t>Gambling|Games|Social Media</t>
  </si>
  <si>
    <t>21-12-2008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23-05-2013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29-10-2007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16-11-2011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25-08-2008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15-01-2012</t>
  </si>
  <si>
    <t>/Organization/Betuknow</t>
  </si>
  <si>
    <t>BetUknow</t>
  </si>
  <si>
    <t>http://www.betuknow.com</t>
  </si>
  <si>
    <t>Public Relations|Sports</t>
  </si>
  <si>
    <t>15-07-2007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27-09-2007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14-01-2011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20-07-2009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15-09-2014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14-10-2004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Ã¼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21-04-2014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27-07-2009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17-09-2012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31-12-2014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17-11-2009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18-11-2014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14-01-2012</t>
  </si>
  <si>
    <t>/Organization/Biix-Inc</t>
  </si>
  <si>
    <t>biix, Inc.</t>
  </si>
  <si>
    <t>http://www.go-biix.com</t>
  </si>
  <si>
    <t>Building Products|Information Services|Real Estate|Software</t>
  </si>
  <si>
    <t>25-01-2014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Ã¸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25-09-2015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ÅŸim Ä°novasyon A.Åž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21-03-2013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22-12-2009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25-05-2013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ÃƒÂºn Laoghaire</t>
  </si>
  <si>
    <t>DÃ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24-05-2012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27-06-2011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31-05-2013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15-07-2012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27-12-2013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14-06-2007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ÃƒÂ­ki</t>
  </si>
  <si>
    <t>ThessalonÃ­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ƒÂ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21-06-2004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26-08-2013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25-07-2011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â„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25-06-2014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25-03-2015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20-11-2013</t>
  </si>
  <si>
    <t>/Organization/Biomode-Biomolecular-Determination</t>
  </si>
  <si>
    <t>Biomode - Biomolecular Determination</t>
  </si>
  <si>
    <t>http://www.facebook.com/biomode</t>
  </si>
  <si>
    <t>GuimarÃ£es</t>
  </si>
  <si>
    <t>20-12-2010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ÃƒÂ¡in</t>
  </si>
  <si>
    <t>NoÃ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19-08-2013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ÃƒÂ¸rsholm</t>
  </si>
  <si>
    <t>HÃ¸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30-09-2014</t>
  </si>
  <si>
    <t>/Organization/Biotime</t>
  </si>
  <si>
    <t>BioTime</t>
  </si>
  <si>
    <t>http://www.biotimeinc.com</t>
  </si>
  <si>
    <t>20-06-1992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13-08-2012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28-08-2009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30-01-2013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14-03-2012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21-02-1995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22-02-2014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16-02-2014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20-12-2007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17-12-2012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31-12-2013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15-01-2015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19-10-2007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22-01-2014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19-05-2013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31-05-2015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25-03-1952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26-05-2013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31-08-2010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28-07-2011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20-05-2008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13-06-2014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18-11-2011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20-08-2008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16-03-2015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24-01-2011</t>
  </si>
  <si>
    <t>/Organization/Bizzlle</t>
  </si>
  <si>
    <t>Bizzlle</t>
  </si>
  <si>
    <t>http://www.bizzlle.com</t>
  </si>
  <si>
    <t>25-04-2011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18-06-2010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23-02-2013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13-07-2013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23-09-2012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29-09-2011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16-03-2011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28-05-2014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15-10-2013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13-08-2013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17-08-2011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23-12-2009</t>
  </si>
  <si>
    <t>/Organization/Blissful-Feet-Dance-Studio</t>
  </si>
  <si>
    <t>Blissful Feet Dance Studio</t>
  </si>
  <si>
    <t>http://www.blissfulfeetdancestudio.com/</t>
  </si>
  <si>
    <t>19-01-2012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26-11-2011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28-02-2011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14-12-2011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29-05-2013</t>
  </si>
  <si>
    <t>/Organization/Blokkd-Inc</t>
  </si>
  <si>
    <t>Blokkd Inc.</t>
  </si>
  <si>
    <t>http://blokkd.com</t>
  </si>
  <si>
    <t>Curated Web|Forums|Internet|Social Network Media</t>
  </si>
  <si>
    <t>13-05-2011</t>
  </si>
  <si>
    <t>/Organization/Blomming</t>
  </si>
  <si>
    <t>Blomming</t>
  </si>
  <si>
    <t>http://www.blomming.com</t>
  </si>
  <si>
    <t>E-Commerce|Social Commerce|Social Media</t>
  </si>
  <si>
    <t>23-11-2010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Ã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23-04-2013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30-04-2006</t>
  </si>
  <si>
    <t>/Organization/Bloom-Com</t>
  </si>
  <si>
    <t>Bloom.com</t>
  </si>
  <si>
    <t>http://www.bloom.com</t>
  </si>
  <si>
    <t>15-06-2010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22-03-2010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26-02-2014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16-08-2014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13-03-2012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20-09-2006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31-07-2012</t>
  </si>
  <si>
    <t>/Organization/Blue-Night</t>
  </si>
  <si>
    <t>Blue night</t>
  </si>
  <si>
    <t>http://www.albam.me</t>
  </si>
  <si>
    <t>Apps|Services|Small and Medium Businesses</t>
  </si>
  <si>
    <t>14-01-2015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15-08-2011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18-12-2008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29-12-2011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20-07-2006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â„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16-06-2014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15-03-2001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15-03-2002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25-05-2011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é’çŸ³è¯åˆ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19-09-1980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Ã¼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26-06-2011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19-08-2008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23-07-2010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14-06-2014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31-07-2008</t>
  </si>
  <si>
    <t>/Organization/Bobex-Com</t>
  </si>
  <si>
    <t>Bobex.com</t>
  </si>
  <si>
    <t>http://www.bobex.com</t>
  </si>
  <si>
    <t>B2B|Marketplaces|Software</t>
  </si>
  <si>
    <t>27-09-2000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21-08-2014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19-11-2010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20-07-2012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24-02-1997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ƒÂ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13-11-2010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29-10-2013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13-09-2011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29-07-2013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16-11-2012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18-09-2013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18-07-2011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24-08-2013</t>
  </si>
  <si>
    <t>/Organization/Bookingsync</t>
  </si>
  <si>
    <t>BookingSync</t>
  </si>
  <si>
    <t>http://www.bookingsync.com</t>
  </si>
  <si>
    <t>Enterprises|Internet|Payments|Software</t>
  </si>
  <si>
    <t>NÃ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15-11-2010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13-04-2012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14-09-2014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16-09-2014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17-10-2011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ã©Al-Bikes-Incorporated</t>
  </si>
  <si>
    <t>BorÃ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25-02-1993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15-06-2012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13-02-2010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21-01-2010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15-04-2013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30-11-2012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14-11-2006</t>
  </si>
  <si>
    <t>/Organization/Bountysource</t>
  </si>
  <si>
    <t>Bountysource</t>
  </si>
  <si>
    <t>http://www.bountysource.com</t>
  </si>
  <si>
    <t>Crowdfunding|Enterprise Software|Open Source</t>
  </si>
  <si>
    <t>22-08-2012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13-06-2013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16-12-2005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27-03-2012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17-11-2006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Ã£o Leopoldo</t>
  </si>
  <si>
    <t>20-11-2007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â€™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Ã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23-06-2008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Ã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26-10-2009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15-04-2014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20-01-2014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25-07-2010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20-06-2014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ã´Nio</t>
  </si>
  <si>
    <t>Brasil OzÃ´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28-08-2005</t>
  </si>
  <si>
    <t>/Organization/Breakmoon-Com</t>
  </si>
  <si>
    <t>Breakmoon.com</t>
  </si>
  <si>
    <t>http://www.breakmoon.com</t>
  </si>
  <si>
    <t>Coupons|Curated Web|Nightlife</t>
  </si>
  <si>
    <t>25-11-2011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20-08-2007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28-10-2008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13-08-2014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18-05-2011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ã©-Com</t>
  </si>
  <si>
    <t>BricoprivÃ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24-09-2012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31-12-2007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20-02-2011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28-12-2004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22-05-2008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28-03-2014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26-09-2009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20-11-2008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15-08-2012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20-07-201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äV</t>
  </si>
  <si>
    <t>BrÄ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19-12-2008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Ã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24-06-2009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18-02-2011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22-09-2011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19-05-2015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14-09-2009</t>
  </si>
  <si>
    <t>/Organization/Buena-Park-Locksmith</t>
  </si>
  <si>
    <t>Buena Park Locksmith</t>
  </si>
  <si>
    <t>http://www.BuenaParkLocksmithCA.com</t>
  </si>
  <si>
    <t>Buena Park</t>
  </si>
  <si>
    <t>20-11-1974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15-07-1999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23-10-2011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13-12-2011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13-10-2008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24-02-2007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21-04-2015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24-01-2014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23-12-2011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15-03-2006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26-11-2010</t>
  </si>
  <si>
    <t>/Organization/Buscoturno</t>
  </si>
  <si>
    <t>BuscoTurno</t>
  </si>
  <si>
    <t>http://www.buscoturno.com</t>
  </si>
  <si>
    <t>Dental|Doctors|Health and Wellness</t>
  </si>
  <si>
    <t>15-12-2011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31-12-2012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18-08-2011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18-12-2013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23-03-2011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27-11-2012</t>
  </si>
  <si>
    <t>/Organization/Buyingiq</t>
  </si>
  <si>
    <t>BuyingIQ</t>
  </si>
  <si>
    <t>http://www.buyingiq.com</t>
  </si>
  <si>
    <t>Curated Web|Electronics|Price Comparison</t>
  </si>
  <si>
    <t>20-11-2012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27-06-2012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23-10-2007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15-10-2014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30-04-2015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20-09-2013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ã¶Hner-Eh-Gmbh</t>
  </si>
  <si>
    <t>BÃ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28-05-2009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Ãœ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22-05-2013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17-06-2014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24-10-2005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15-10-2011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28-01-2011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24-09-2010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Ã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18-12-1989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29-04-2003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15-06-2013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30-04-2011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22-09-2006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Ã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25-03-2011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24-01-2012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ã§A</t>
  </si>
  <si>
    <t>Canal da PeÃ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26-10-2012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ÃƒÂ¤skylÃƒÂ¤</t>
  </si>
  <si>
    <t>JyvÃ¤skylÃ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21-08-2006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20-03-2013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21-12-2013</t>
  </si>
  <si>
    <t>/Organization/Cappcore</t>
  </si>
  <si>
    <t>CAPPcore</t>
  </si>
  <si>
    <t>http://www.cappcore.com</t>
  </si>
  <si>
    <t>22-11-2010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ãº</t>
  </si>
  <si>
    <t>CapptÃº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14-06-2011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19-05-2014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17-04-2007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22-10-2012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Â­bon RecyclÂ­ing InÂ­ternatiÂ­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27-02-2006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23-09-2013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21-07-2009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13-09-2010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Ã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31-12-2011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14-11-2009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Ã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27-05-2015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22-10-2013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29-05-2012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30-04-2013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Ã¶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27-03-2014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Ã¸gstÃ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30-11-2013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13-03-2015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13-01-2014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17-10-2008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15-02-2010</t>
  </si>
  <si>
    <t>/Organization/Cash-Doctors</t>
  </si>
  <si>
    <t>Cash Doctors</t>
  </si>
  <si>
    <t>Summerville</t>
  </si>
  <si>
    <t>15-07-2008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21-12-2012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Ã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15-10-2009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Ãª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13-04-2013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31-10-2008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15-09-2008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16-06-2010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â€™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18-01-2011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â„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Ã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29-03-2015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25-02-2013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17-01-1997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Ã¶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13-04-2011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Ã­a</t>
  </si>
  <si>
    <t>17-05-2013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19-03-2004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15-10-2001</t>
  </si>
  <si>
    <t>/Organization/Centro-Ventures</t>
  </si>
  <si>
    <t>Centro Ventures</t>
  </si>
  <si>
    <t>http://www.centroventures.com</t>
  </si>
  <si>
    <t>30-07-2015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27-05-2010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27-12-2011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14-06-2013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29-10-2015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13-12-2014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31-01-2012</t>
  </si>
  <si>
    <t>/Organization/Changetip</t>
  </si>
  <si>
    <t>ChangeTip</t>
  </si>
  <si>
    <t>https://www.changetip.com</t>
  </si>
  <si>
    <t>17-12-2013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25-03-2013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21-01-2015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25-11-2010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21-10-2013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27-06-2014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24-03-2014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27-02-2012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Ã¡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25-09-2014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22-12-2013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13-05-1991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Ã³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19-09-2013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åƒç¥žé©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20-01-2011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15-12-2014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20-05-2011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31-03-2008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24-04-2012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15-09-1969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16-05-2012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13-10-2009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27-10-2010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18-10-2012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21-04-2009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21-09-2015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Ã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Ã­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26-08-2010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28-07-2010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25-08-2012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20-10-2008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25-10-2011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23-04-2010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28-11-2014</t>
  </si>
  <si>
    <t>/Organization/Class-Central</t>
  </si>
  <si>
    <t>Class Central</t>
  </si>
  <si>
    <t>http://www.class-central.com</t>
  </si>
  <si>
    <t>27-11-2011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19-09-2009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23-07-2012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Ã–rnskÃ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15-06-2007</t>
  </si>
  <si>
    <t>/Organization/Clctin</t>
  </si>
  <si>
    <t>Clctin</t>
  </si>
  <si>
    <t>http://clctin.com</t>
  </si>
  <si>
    <t>17-04-2013</t>
  </si>
  <si>
    <t>/Organization/Cldi-Inc</t>
  </si>
  <si>
    <t>Lunit Inc.</t>
  </si>
  <si>
    <t>http://www.lunit.io/</t>
  </si>
  <si>
    <t>Computer Vision|Health Diagnostics|Image Recognition|Machine Learning|Software</t>
  </si>
  <si>
    <t>23-08-2013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26-11-2014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15-04-2003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29-05-2011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20-03-2011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24-08-2014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31-03-2012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14-09-2010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14-06-2012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20-11-2009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22-01-2011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16-01-2007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16-11-2010</t>
  </si>
  <si>
    <t>/Organization/Clickn-Kids</t>
  </si>
  <si>
    <t>ClickN KIDS</t>
  </si>
  <si>
    <t>http://www.clicknkids.com</t>
  </si>
  <si>
    <t>Carson City</t>
  </si>
  <si>
    <t>23-05-2003</t>
  </si>
  <si>
    <t>/Organization/Clicknation</t>
  </si>
  <si>
    <t>Clicknation</t>
  </si>
  <si>
    <t>25-03-2008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25-07-2013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Ã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19-07-2011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23-01-2009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28-03-2013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13-11-2013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27-10-2014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26-11-2012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17-03-2007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22-07-2012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Â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28-01-2012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21-01-2011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18-06-2009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20-04-2012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20-08-2011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16-09-2010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26-03-2010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18-03-2011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18-10-2007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Ã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28-02-2014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20-01-2008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22-06-2013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14-11-2013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Ã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25-05-2014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Ã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15-06-2006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17-04-2009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23-01-2014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29-08-2010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21-03-2012</t>
  </si>
  <si>
    <t>/Organization/Coefficient</t>
  </si>
  <si>
    <t>Tandem</t>
  </si>
  <si>
    <t>http://www.intandem.io</t>
  </si>
  <si>
    <t>Analytics|Market Research</t>
  </si>
  <si>
    <t>20-08-2012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31-10-2013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25-02-2012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29-07-2008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15-09-2012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25-03-2014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25-06-2015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27-03-2013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22-09-2010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Ã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31-12-2004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31-03-2007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30-04-2000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22-04-2009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Â®</t>
  </si>
  <si>
    <t>http://www.coloraderdam.com/</t>
  </si>
  <si>
    <t>Bitcoin|Consumers|Medical Professionals|Retail</t>
  </si>
  <si>
    <t>13-04-2014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18-10-2013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27-05-2011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30-01-2003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30-04-2014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20-09-2014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30-06-2015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15-12-2009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26-02-2012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22-09-2014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23-02-2009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â€™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18-11-2010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30-01-2015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20-09-2012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31-08-2014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22-11-2006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14-10-2010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22-03-2012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26-08-2012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23-09-2014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22-05-2012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26-08-2011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24-12-2010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20-07-2007</t>
  </si>
  <si>
    <t>/Organization/Connecticut-Childrens-Medical-Center</t>
  </si>
  <si>
    <t>Connecticut Childrenâ€™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26-10-2007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30-01-2010</t>
  </si>
  <si>
    <t>/Organization/Connexica</t>
  </si>
  <si>
    <t>Connexica</t>
  </si>
  <si>
    <t>http://www.connexica.com</t>
  </si>
  <si>
    <t>M9</t>
  </si>
  <si>
    <t>27-09-2006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24-03-1997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25-09-2012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13-07-2012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15-10-2012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22-02-2010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17-11-2015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17-03-2012</t>
  </si>
  <si>
    <t>/Organization/Contextbroker</t>
  </si>
  <si>
    <t>Contextbroker</t>
  </si>
  <si>
    <t>http://ÐºÐ¾Ð½Ñ‚ÐµÐºÑÑ‚Ð½Ñ‹Ð¹-Ð±Ñ€Ð¾ÐºÐµÑ€.Ñ€Ñ„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15-07-1995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28-09-2012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ã¡Pido</t>
  </si>
  <si>
    <t>Contrato RÃ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29-01-2013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15-11-2004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15-04-2009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17-06-2015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â€™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15-09-2006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18-07-2015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ã©-Active-Ltd</t>
  </si>
  <si>
    <t>CopÃ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24-06-1992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13-03-2011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22-04-2015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28-08-2006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22-02-2006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28-02-1996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21-08-2000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20-05-2015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31-01-1994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27-05-2013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19-11-2014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13-06-2004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22-06-2010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14-04-2011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ÃƒÂ¨te</t>
  </si>
  <si>
    <t>SÃ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21-06-2000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28-07-2012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16-12-2013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22-12-2014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Ã¡s</t>
  </si>
  <si>
    <t>28-04-1998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13-05-2008</t>
  </si>
  <si>
    <t>/Organization/Crealytics</t>
  </si>
  <si>
    <t>crealytics</t>
  </si>
  <si>
    <t>http://www.crealytics.com</t>
  </si>
  <si>
    <t>Advertising|E-Commerce|Search|Search Marketing|Software</t>
  </si>
  <si>
    <t>27-10-2008</t>
  </si>
  <si>
    <t>/Organization/Cream-Entertainment-Group</t>
  </si>
  <si>
    <t>CREAM Entertainment Group</t>
  </si>
  <si>
    <t>http://www.fpyouthoutcry.org</t>
  </si>
  <si>
    <t>30-06-2011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â„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29-12-2012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29-05-2008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30-11-2005</t>
  </si>
  <si>
    <t>/Organization/Cresthire</t>
  </si>
  <si>
    <t>CrestHire</t>
  </si>
  <si>
    <t>http://CrestHire.com</t>
  </si>
  <si>
    <t>26-01-2009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14-09-2005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27-06-2013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17-01-2013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14-10-2008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15-11-2012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20-12-2009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29-06-2012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18-01-2012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15-05-2007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17-11-2011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19-01-2001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16-06-2008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19-06-2015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ã¨Me-Ciseaux</t>
  </si>
  <si>
    <t>CrÃ¨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23-05-2014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Ã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27-10-2012</t>
  </si>
  <si>
    <t>/Organization/Cudate</t>
  </si>
  <si>
    <t>CuÃ­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â€™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18-10-2011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22-07-2013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19-06-2008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26-07-2011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Ãœ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31-03-2015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Ãª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13-01-2015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29-12-2006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20-04-2011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30-01-1999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30-10-2007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31-01-2011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27-09-2011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17-01-2015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20-06-2013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14-11-2008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13-12-2013</t>
  </si>
  <si>
    <t>/Organization/D-G-Thermoset</t>
  </si>
  <si>
    <t>D-Ã‰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â€™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Ã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16-08-2011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31-08-2015</t>
  </si>
  <si>
    <t>/Organization/Dabbl</t>
  </si>
  <si>
    <t>Budge</t>
  </si>
  <si>
    <t>http://www.thebudge.com</t>
  </si>
  <si>
    <t>Apps|Entertainment|Games|iPhone|Mobile|Social Media|Technology</t>
  </si>
  <si>
    <t>20-06-2011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23-05-2011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16-04-2010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29-08-2013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31-07-2009</t>
  </si>
  <si>
    <t>/Organization/Dailysingle</t>
  </si>
  <si>
    <t>Dailysingle</t>
  </si>
  <si>
    <t>http://www.dailysingle.com</t>
  </si>
  <si>
    <t>29-10-2009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30-10-2014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21-06-2015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31-05-2014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22-03-2009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26-06-2008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31-03-2010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25-11-2014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26-02-2015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14-05-2009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30-09-2010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22-02-2009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17-07-2010</t>
  </si>
  <si>
    <t>/Organization/Dealitlive-Com</t>
  </si>
  <si>
    <t>DealitLive.com</t>
  </si>
  <si>
    <t>http://www.dealitlive.com</t>
  </si>
  <si>
    <t>Curated Web|Online Shopping</t>
  </si>
  <si>
    <t>Fair Lawn</t>
  </si>
  <si>
    <t>19-11-2008</t>
  </si>
  <si>
    <t>/Organization/Dealmarket</t>
  </si>
  <si>
    <t>DealMarket</t>
  </si>
  <si>
    <t>http://www.DealMarket.com</t>
  </si>
  <si>
    <t>15-03-2011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28-09-2009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20-11-2011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25-02-2014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15-04-2010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14-12-2012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22-01-2013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28-06-2009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28-07-2008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22-03-2011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17-09-1997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18-03-2010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25-10-2013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23-10-2013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Ã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ã­O-Tã¡Ctico</t>
  </si>
  <si>
    <t>DesafÃ­o TÃ¡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29-04-2009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15-08-2006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Ã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29-09-2013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30-01-2008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30-04-2010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17-11-2013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26-11-1993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18-09-2004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13-05-2006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24-06-2011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26-02-2009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19-08-1999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â„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19-12-2011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21-03-2010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31-03-2009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20-12-2006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15-09-2015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18-08-2015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26-10-2006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14-10-2005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25-11-2005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24-06-2014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29-01-2014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13-02-2015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19-10-1999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25-03-2005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25-02-2003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13-02-2012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14-10-2009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22-12-2011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16-07-2005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17-06-2013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ÃŸ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Ã³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â„¢</t>
  </si>
  <si>
    <t>http://www.dondeesta.com</t>
  </si>
  <si>
    <t>/Organization/Done</t>
  </si>
  <si>
    <t>Done.</t>
  </si>
  <si>
    <t>http://done.com</t>
  </si>
  <si>
    <t>24-02-2011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20-06-2012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16-01-2011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29-01-2010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13-09-2009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Ã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19-03-2014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30-04-2004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26-01-2014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27-01-2011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27-05-2014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27-03-2015</t>
  </si>
  <si>
    <t>/Organization/Dreamhost</t>
  </si>
  <si>
    <t>DreamHost</t>
  </si>
  <si>
    <t>http://www.dreamhost.com</t>
  </si>
  <si>
    <t>Cloud Computing|Cloud Data Services|Domains|Web Hosting</t>
  </si>
  <si>
    <t>22-09-1997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19-05-2012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31-10-2014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28-04-2013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â€™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13-09-2008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28-06-2014</t>
  </si>
  <si>
    <t>/Organization/Dualog</t>
  </si>
  <si>
    <t>Dualog</t>
  </si>
  <si>
    <t>http://www.dualog.com</t>
  </si>
  <si>
    <t>Tromso</t>
  </si>
  <si>
    <t>TromsÃ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27-05-2005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17-03-2004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25-09-2008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23-04-2009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24-02-2012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17-02-2105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17-09-2009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23-07-2000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29-04-2008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29-08-2012</t>
  </si>
  <si>
    <t>/Organization/Dynagent-Software-Sl</t>
  </si>
  <si>
    <t>DYNAGENT SOFTWARE SL</t>
  </si>
  <si>
    <t>http://www.dynagent.es</t>
  </si>
  <si>
    <t>Bormujos</t>
  </si>
  <si>
    <t>17-01-2006</t>
  </si>
  <si>
    <t>/Organization/Dynamaxx-Mfg</t>
  </si>
  <si>
    <t>Dynamaxx Mfg</t>
  </si>
  <si>
    <t>Okmulgee</t>
  </si>
  <si>
    <t>27-07-2014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31-03-1993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28-07-2009</t>
  </si>
  <si>
    <t>/Organization/E-Box-Blogo-It</t>
  </si>
  <si>
    <t>E-Box - Blogo.it</t>
  </si>
  <si>
    <t>http://www.blogo.it</t>
  </si>
  <si>
    <t>25-11-2004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30-12-2003</t>
  </si>
  <si>
    <t>/Organization/E-Cube-Energy</t>
  </si>
  <si>
    <t>E-Cube Energy</t>
  </si>
  <si>
    <t>/Organization/E-Cãšbica</t>
  </si>
  <si>
    <t>E CÃš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19-07-2009</t>
  </si>
  <si>
    <t>/Organization/E-Drive-Autos</t>
  </si>
  <si>
    <t>E-Drive Autos</t>
  </si>
  <si>
    <t>http://autosaver.com</t>
  </si>
  <si>
    <t>20-09-2010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ÄŸ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14-02-2000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Ã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21-11-2011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23-04-2015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14-04-1995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29-01-2001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27-07-2012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13-01-2013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16-05-2009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24-12-2012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â„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13-02-2014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15-07-2005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17-05-2010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23-03-2009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28-08-2007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20-02-2009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29-03-2011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28-11-2011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Ã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Ã¢â€žÂ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25-08-2013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21-06-2011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Ã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18-09-2003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18-04-2009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Ã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Ã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28-01-2010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22-08-2013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21-02-2003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Ã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Ãº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30-05-2014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17-04-2010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13-09-2007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Ã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20-01-2012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17-02-2009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Ã¦rlÃ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18-09-2007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26-11-2009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â„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Ã‡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21-04-2010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15-10-2005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É˜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28-05-2013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21-11-2000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15-12-2012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30-03-2009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21-10-2012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28-11-2012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20-05-2014</t>
  </si>
  <si>
    <t>/Organization/Element-Software</t>
  </si>
  <si>
    <t>Element Wave</t>
  </si>
  <si>
    <t>http://www.elementwave.com</t>
  </si>
  <si>
    <t>14-12-2010</t>
  </si>
  <si>
    <t>/Organization/Element-Works</t>
  </si>
  <si>
    <t>Element Works</t>
  </si>
  <si>
    <t>17-02-2008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ƒÂ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17-05-2015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24-06-2010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Ã¤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Ã´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14-01-2010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23-04-2012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30-05-2012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16-12-2008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21-04-2001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26-10-2014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25-08-2014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15-05-2015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15-01-2007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14-01-2002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30-07-2014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15-01-2002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Ã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13-05-2012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21-08-2013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17-11-2008</t>
  </si>
  <si>
    <t>/Organization/Energystone-Games-Çµçÿ³Æ¸¸Æˆ</t>
  </si>
  <si>
    <t>EnergyStone Games çµçŸ³æ¸¸æˆ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20-10-2013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28-02-2008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15-02-2009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14-03-2015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14-05-2008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24-04-2009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19-01-2004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Ð•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26-10-2011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19-01-2011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28-12-2008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Ã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19-06-2012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31-12-2008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23-03-2000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30-01-2009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19-02-2007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Ã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Ã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17-03-2010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25-11-2012</t>
  </si>
  <si>
    <t>/Organization/Esports-Hero</t>
  </si>
  <si>
    <t>eSports Hero</t>
  </si>
  <si>
    <t>http://www.esportshero.com</t>
  </si>
  <si>
    <t>Skill Gaming</t>
  </si>
  <si>
    <t>21-10-2014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26-01-2012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Ã“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21-12-1999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â”</t>
  </si>
  <si>
    <t>eTool.ioÂ”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18-06-2005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Ã¼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25-01-2011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29-10-2008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24-11-2010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19-03-2009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30-07-2012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21-09-2010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15-08-2008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16-03-1999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13-05-2010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17-12-2010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19-05-2010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16-04-2015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Ã­aÂ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29-07-2015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Ã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25-07-2014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13-10-2011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29-08-2008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28-11-2007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Ã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14-03-2013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21-06-2014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Ä±rsat Bu FÄ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27-04-2009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Ã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Ã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â˜…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23-10-2012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19-06-2011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19-02-2011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å“åº„é…’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31-08-2011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14-05-2013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30-03-2012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Ã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13-07-2011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28-04-2015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Ã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17-07-2012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28-04-2010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28-02-2012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Ã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23-01-2004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22-03-1921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16-05-2015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29-11-2010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19-01-2006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24-07-2012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14-05-2007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24-09-2008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29-11-2011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24-12-2013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23-06-2006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20-08-2014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20-03-2010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26-10-2003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26-08-2006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29-09-2012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26-12-2013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21-01-2000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30-08-2010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25-11-2009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20-10-2012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ƒÂ§os Globais a Empresas na ÃƒÂrea das Frotas</t>
  </si>
  <si>
    <t>http://www.fleet-global.com</t>
  </si>
  <si>
    <t>/Organization/Fleetmatics</t>
  </si>
  <si>
    <t>FleetMatics</t>
  </si>
  <si>
    <t>http://www.fleetmatics.com</t>
  </si>
  <si>
    <t>22-10-2004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Â®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20-01-2006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17-05-2006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14-09-2011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Ã¤ltcommunications AB</t>
  </si>
  <si>
    <t>http://www.faltcom.com</t>
  </si>
  <si>
    <t>Umea</t>
  </si>
  <si>
    <t>UmeÃ¥</t>
  </si>
  <si>
    <t>/Organization/Flubit-Limited</t>
  </si>
  <si>
    <t>Flubit Limited</t>
  </si>
  <si>
    <t>http://flubit.com</t>
  </si>
  <si>
    <t>Discounts|E-Commerce|Internet|Marketplaces|Retail|Social Commerce</t>
  </si>
  <si>
    <t>24-04-2011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Ã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21-09-2011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23-06-2012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25-12-2013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31-08-2007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29-05-2015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29-08-2011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31-01-2009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20-01-2009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18-05-2015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â„¢</t>
  </si>
  <si>
    <t>https://www.foosye.com</t>
  </si>
  <si>
    <t>Android|Information Technology|iOS|iPhone|Mobile Software Tools|SaaS</t>
  </si>
  <si>
    <t>Fuquay Varina</t>
  </si>
  <si>
    <t>22-07-2014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14-02-2015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26-09-2012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26-05-2014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25-08-1982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Ã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Ã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â„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21-10-2007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29-09-2014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13-01-2012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27-08-2013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ÃƒÂ¨s</t>
  </si>
  <si>
    <t>Sant Cugat Del VallÃ¨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22-08-2007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Ã¶rderbar GmbH. Die FÃ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17-08-2013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å</t>
  </si>
  <si>
    <t>FreeMÅ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27-07-2011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15-05-2008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Ã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22-01-2009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Ã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17-09-2010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29-01-2012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28-07-2015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16-10-2014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23-02-2007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ã©Quentiel</t>
  </si>
  <si>
    <t>FrÃ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31-12-2010</t>
  </si>
  <si>
    <t>/Organization/Full-Circle-Technologies</t>
  </si>
  <si>
    <t>Full Circle Technologies</t>
  </si>
  <si>
    <t>http://www.quantumpolymer.com/</t>
  </si>
  <si>
    <t>13-02-2001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26-01-2013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Ã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17-10-2007</t>
  </si>
  <si>
    <t>/Organization/Fundgrazing-Com</t>
  </si>
  <si>
    <t>Fundgrazing</t>
  </si>
  <si>
    <t>http://www.fundgrazing.com</t>
  </si>
  <si>
    <t>24-03-2009</t>
  </si>
  <si>
    <t>/Organization/Funding-Circle</t>
  </si>
  <si>
    <t>Funding Circle</t>
  </si>
  <si>
    <t>http://www.fundingcircle.com</t>
  </si>
  <si>
    <t>13-08-2010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18-09-2008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16-06-2013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21-08-2008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Ã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31-07-2010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20-06-2003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ƒÂ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22-10-2015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17-01-2014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Ã¼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â€™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27-07-2000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Ã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21-07-2014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18-09-2009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Â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14-10-2007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18-06-2012</t>
  </si>
  <si>
    <t>/Organization/Gameotic-2</t>
  </si>
  <si>
    <t>Gameotic</t>
  </si>
  <si>
    <t>http://www.gameotic.com</t>
  </si>
  <si>
    <t>17-07-2014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24-01-2008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21-04-2012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Ã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20-05-2012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28-01-2009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29-06-1999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18-06-2004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17-03-2013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15-02-2001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25-04-2013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19-11-2012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21-08-2010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27-12-2010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25-11-2008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22-02-2011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27-01-2008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28-08-1990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ãºde-E-Tecnologia-3</t>
  </si>
  <si>
    <t>Gesto SaÃ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30-11-2010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25-12-2014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20-12-2012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16-11-2013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23-08-2012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23-03-2014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17-12-2014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29-02-2008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30-09-2013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27-08-2012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13-06-2015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Ã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19-11-2004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Ã¨res</t>
  </si>
  <si>
    <t>/Organization/Globehook</t>
  </si>
  <si>
    <t>Globehook</t>
  </si>
  <si>
    <t>http://www.globehook.com</t>
  </si>
  <si>
    <t>Enterprise Software|Recruiting|Search</t>
  </si>
  <si>
    <t>23-11-2014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19-02-2013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30-05-2015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27-03-2011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Ã©nie NumÃ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23-10-2008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15-08-2015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15-03-2003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×©×™×¨×•×ª.× ×˜</t>
  </si>
  <si>
    <t>http://www.sherut.net</t>
  </si>
  <si>
    <t>Contact Centers|Customer Service|Software</t>
  </si>
  <si>
    <t>25-08-2009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19-03-2007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20-01-2001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29-08-2014</t>
  </si>
  <si>
    <t>/Organization/Golden-Link-Plus</t>
  </si>
  <si>
    <t>Golden Link Plus</t>
  </si>
  <si>
    <t>http://www.goldenlinkplus.com</t>
  </si>
  <si>
    <t>Rosemead</t>
  </si>
  <si>
    <t>14-07-2013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18-02-2010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24-07-2011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16-03-2014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ÃƒÂ¨ge</t>
  </si>
  <si>
    <t>LabÃ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17-03-2009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14-03-2006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25-08-2011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28-05-2011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Â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è‘¡è„ç”Ÿæ´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Ã¤bisch GmÃ¼nd</t>
  </si>
  <si>
    <t>/Organization/Grauna-Aerospace</t>
  </si>
  <si>
    <t>Grauna Aerospace</t>
  </si>
  <si>
    <t>http://www.graunaaerospace.com</t>
  </si>
  <si>
    <t>CaÃ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14-09-1998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19-08-2007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30-05-2013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15-07-2006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23-02-2012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27-08-2008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20-07-2011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Ã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17-12-2011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28-10-2014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25-05-2009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30-08-2007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Ã±oso SACV</t>
  </si>
  <si>
    <t>Los Cabos</t>
  </si>
  <si>
    <t>Cabo San Lucas</t>
  </si>
  <si>
    <t>/Organization/Grupo-Phoenix</t>
  </si>
  <si>
    <t>Grupo Phoenix</t>
  </si>
  <si>
    <t>http://www.grupophoenix.com</t>
  </si>
  <si>
    <t>CuautitlÃ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14-06-2008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ã¡Fica-En-Lã­Nea</t>
  </si>
  <si>
    <t>GrÃ¡fica en lÃ­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24-08-2010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23-12-2014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28-10-2009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17-05-2011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14-11-2012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31-10-2007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17-09-2013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Ã‡EVÄ°RÄ°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21-01-2013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22-09-2012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30-11-2006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Ã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£o JosÃ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28-09-2006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22-10-2007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15-12-2010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18-04-2015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16-06-2011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Ã¥lÃ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20-12-2008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30-06-2007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14-12-2013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18-05-2009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28-02-2005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26-04-2014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15-02-1999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16-10-2015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26-06-2010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20-11-2004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24-11-2007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Ãº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Ã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16-09-2009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17-04-2015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28-04-2008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Ã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24-01-2007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19-12-2013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31-05-2012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17-05-2007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21-02-2011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20-12-1986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22-11-2013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19-11-2011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14-11-2007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18-12-2014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Ã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18-12-2012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Ã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21-11-2014</t>
  </si>
  <si>
    <t>/Organization/Hole-19</t>
  </si>
  <si>
    <t>Hole 19</t>
  </si>
  <si>
    <t>http://www.hole19golf.com</t>
  </si>
  <si>
    <t>Ã‰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30-12-2014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20-11-2015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13-11-2009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23-04-1985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28-03-2011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27-04-2010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15-11-1995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21-11-2008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27-03-2008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ÃƒÂ­o</t>
  </si>
  <si>
    <t>Palma Del RÃ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20-06-2010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23-06-2014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29-10-2014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20-04-2008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Î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27-10-2013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Æƒ Ç§Ÿè½¦</t>
  </si>
  <si>
    <t>Huizuche.com æƒ ç§Ÿè½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Ã¶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19-08-2009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ÃƒÂ¸d</t>
  </si>
  <si>
    <t>AllerÃ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14-01-2008</t>
  </si>
  <si>
    <t>/Organization/I-And-C-Cruise-Co-Ltd</t>
  </si>
  <si>
    <t>I AND C-Cruise.Co,Ltd.</t>
  </si>
  <si>
    <t>http://www.iacc.co.jp</t>
  </si>
  <si>
    <t>13-06-2008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28-09-2010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13-07-2007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17-10-2009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22-06-2001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20-02-2012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â€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26-04-2007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29-05-2009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25-04-2010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20-06-2008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29-09-2007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23-03-2005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ÃŸ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20-09-2011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16-07-2012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20-11-2005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25-08-2007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ã­Ces</t>
  </si>
  <si>
    <t>IGNIA Bienes RaÃ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ã¼Nde-Com</t>
  </si>
  <si>
    <t>IkigÃ¼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28-01-2008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Ã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ƒÂ§ÃƒÂ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28-04-2012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13-12-2004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17-03-2011</t>
  </si>
  <si>
    <t>/Organization/Imagine-Learning</t>
  </si>
  <si>
    <t>Imagine Learning</t>
  </si>
  <si>
    <t>http://www.imaginelearning.com</t>
  </si>
  <si>
    <t>High School Students|Language Learning|Training</t>
  </si>
  <si>
    <t>14-06-2004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23-10-1993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Ã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17-04-2006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28-09-2008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25-10-2014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20-08-2013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13-06-2009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Ã¤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29-12-2010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ÃƒÂ¡n De Los Reyes</t>
  </si>
  <si>
    <t>San SebastiÃ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Ã¤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Ã¶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14-08-2011</t>
  </si>
  <si>
    <t>/Organization/Infima-Technologies</t>
  </si>
  <si>
    <t>Infima Technologies</t>
  </si>
  <si>
    <t>http://www.infima-compression.com</t>
  </si>
  <si>
    <t>24-04-2006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22-12-2010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24-07-2006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14-07-2009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Ãª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19-02-1989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26-09-2014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30-10-2012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17-10-2015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23-10-2015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ƒÂ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24-10-2012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Ã¢â€žÂ¢</t>
  </si>
  <si>
    <t>http://www.insideaxis.com</t>
  </si>
  <si>
    <t>Contact Management|Lead Generation|SaaS|Software</t>
  </si>
  <si>
    <t>31-08-2009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16-01-2014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Ã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26-11-2002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â„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31-03-2013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23-06-2015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25-08-2010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14-02-2008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13-08-2009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Ã¨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Ã­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13-05-2014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Ã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16-07-2004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22-06-2014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27-11-2007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14-09-2015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29-10-1995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16-08-2009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16-01-1986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26-09-2008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15-02-2003</t>
  </si>
  <si>
    <t>/Organization/Introniche</t>
  </si>
  <si>
    <t>IntroNiche</t>
  </si>
  <si>
    <t>http://www.introniche.com</t>
  </si>
  <si>
    <t>14-12-2007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È‹±Å¨È¯º</t>
  </si>
  <si>
    <t>Inveno è‹±å¨è¯º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19-05-2004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29-04-2002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29-06-2004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29-11-2009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22-01-2001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â„¢</t>
  </si>
  <si>
    <t>iProof - The Foundation for the Internet of Thingsâ„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25-06-2008</t>
  </si>
  <si>
    <t>/Organization/Ips-Game-Farmers</t>
  </si>
  <si>
    <t>IPS Game Farmers</t>
  </si>
  <si>
    <t>23-08-2011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Ã¦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19-08-2015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22-04-2010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Ã…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21-03-2006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22-04-2005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27-07-1999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13-09-2014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19-09-2006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â€™S-All-About-Me</t>
  </si>
  <si>
    <t>Itâ€™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30-12-2008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â„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18-12-2009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19-03-2013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25-09-2007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Ã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â€™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27-09-1993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27-09-2013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20-09-2008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24-12-2014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ã¼Tz-Produkte</t>
  </si>
  <si>
    <t>Jean PÃ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13-11-2011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23-02-2015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31-10-2003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17-04-2008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é‡‘æ–§å­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18-01-2015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Å‰Å±‹Ç½‘</t>
  </si>
  <si>
    <t>Jiwu å‰å±‹ç½‘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Ã¨s-bÃ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19-01-2014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20-08-2015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18-01-2010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28-05-2015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â€™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13-09-2006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15-04-2008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23-01-2012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17-09-2015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18-07-2001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14-11-1997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21-06-2002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Ã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24-02-2015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18-03-2013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17-11-2007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23-12-2012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Ã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ï¼ˆShanghaiï¼‰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14-01-2004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26-01-1995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18-04-2012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27-01-2014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14-12-2014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25-02-2010</t>
  </si>
  <si>
    <t>/Organization/Kemp-Technologies</t>
  </si>
  <si>
    <t>KEMP Technologies</t>
  </si>
  <si>
    <t>http://www.kemptechnologies.com</t>
  </si>
  <si>
    <t>Data Center Infrastructure|Networking|Network Security|Software</t>
  </si>
  <si>
    <t>20-01-2000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ÃsafjÃ¶rÃ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17-09-2014</t>
  </si>
  <si>
    <t>/Organization/Keru-Cloud</t>
  </si>
  <si>
    <t>Keru Cloud</t>
  </si>
  <si>
    <t>http://keruyun.com/</t>
  </si>
  <si>
    <t>24-04-2015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30-01-2007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27-06-2008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23-12-2008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21-04-2011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28-04-2009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18-02-2012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13-07-2010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20-01-2007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Â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20-06-2006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Ã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30-03-2015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20-07-2015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Ã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25-03-2009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26-06-2007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17-08-2009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â€™Nâ€™Act</t>
  </si>
  <si>
    <t>knowâ€™Nâ€™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Ã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20-07-1987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â€™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26-07-2014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29-04-2014</t>
  </si>
  <si>
    <t>/Organization/Kotu</t>
  </si>
  <si>
    <t>Kotu</t>
  </si>
  <si>
    <t>http://kotuprinting.com</t>
  </si>
  <si>
    <t>21-10-2015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13-10-2015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ÃƒÂ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26-11-2008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29-10-1999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24-08-2011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Ä°ÅŸ kutusu video ajansÄ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15-10-2008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24-11-2014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ã–Ã–K</t>
  </si>
  <si>
    <t>KÃ–Ã–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ƒÂ©a et LÃƒÂ©o</t>
  </si>
  <si>
    <t>http://www.leaetleo.fr</t>
  </si>
  <si>
    <t>HÃ©rouville-saint-clair</t>
  </si>
  <si>
    <t>/Organization/La-Famiglia-Investments</t>
  </si>
  <si>
    <t>La Famiglia Investments</t>
  </si>
  <si>
    <t>/Organization/La-Gu-A-Del-D-A</t>
  </si>
  <si>
    <t>La GuÃ­a del DÃ­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Ã¡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Ã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22-10-2011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16-01-2012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Æ‹‰Å‹¾Ç½‘</t>
  </si>
  <si>
    <t>Lagou.com æ‹‰å‹¾ç½‘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22-10-2002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26-07-2008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27-08-2014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â€™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Ã­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20-10-2014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28-11-2015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ã Dã­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24-07-2005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26-04-2013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29-02-2004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14-12-2008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18-01-2009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Ã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14-05-2015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13-01-2009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Ã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29-05-2003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26-08-2008</t>
  </si>
  <si>
    <t>/Organization/Lgo</t>
  </si>
  <si>
    <t>LGO</t>
  </si>
  <si>
    <t>/Organization/Li-Creative-Technologies</t>
  </si>
  <si>
    <t>Li Creative Technologies</t>
  </si>
  <si>
    <t>http://www.licreativetech.com/</t>
  </si>
  <si>
    <t>20-11-2002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29-08-2006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24-09-1980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Ã¡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25-02-2011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31-12-1983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24-05-2009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22-05-2006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22-09-2009</t>
  </si>
  <si>
    <t>/Organization/Lift-Worldwide</t>
  </si>
  <si>
    <t>Coach.me</t>
  </si>
  <si>
    <t>http://coach.me</t>
  </si>
  <si>
    <t>Curated Web|Health and Wellness|Productivity Software|Quantified Self|Software</t>
  </si>
  <si>
    <t>22-08-2011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20-03-2005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21-07-2010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18-06-1986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14-05-2010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18-11-2012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22-10-2005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30-07-2013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28-02-1997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Ã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Ã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24-10-2011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24-11-2008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16-05-2005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27-08-2010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30-07-2006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21-09-2041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15-09-1993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19-02-1984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Ã¡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15-02-2005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Ã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16-10-2011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13-08-2008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Ä±lÄ±m</t>
  </si>
  <si>
    <t>http://www.logo.com.tr/</t>
  </si>
  <si>
    <t>Gebze</t>
  </si>
  <si>
    <t>30-06-1984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25-04-2004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20-05-2009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27-07-2007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Ã¤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14-08-2013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15-12-2008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22-05-2009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13-12-2010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Ã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24-09-2002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28-01-2015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13-05-2009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26-12-2012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26-07-2012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23-03-2010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20-07-2010</t>
  </si>
  <si>
    <t>/Organization/M-Daq</t>
  </si>
  <si>
    <t>M-DAQ</t>
  </si>
  <si>
    <t>http://www.m-daq.com</t>
  </si>
  <si>
    <t>/Organization/M-Decins-Sans-Fronti-Res</t>
  </si>
  <si>
    <t>MÃ©decins Sans FrontiÃ¨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31-01-2000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29-06-2011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Ã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ÃƒÂ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25-06-2011</t>
  </si>
  <si>
    <t>/Organization/Magic-Bus-2</t>
  </si>
  <si>
    <t>Magic Bus</t>
  </si>
  <si>
    <t>26-04-2015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Ç£Çÿ³Ç§‘Æš€</t>
  </si>
  <si>
    <t>Magnet Tech ç£çŸ³ç§‘æŠ€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21-03-1941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29-07-2012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17-11-1997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30-09-2002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Ã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28-04-2006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Ã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23-10-2014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25-07-2003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â€‹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24-07-2014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15-09-1984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18-07-2008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Ã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28-01-1983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16-02-2015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19-02-1999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23-09-2010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28-04-2011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24-09-2009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26-05-2009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14-04-1997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Ã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21-09-2013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14-08-1987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26-03-2006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15-09-1992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30-10-2008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Ã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17-12-2008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13-05-2015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30-03-2008</t>
  </si>
  <si>
    <t>/Organization/Media-Light-Entertainment</t>
  </si>
  <si>
    <t>Media LiÂ²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29-07-2006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â„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19-07-2012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16-08-2012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21-12-2011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21-02-2015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28-08-2008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20-03-2009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17-10-2013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Ã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15-09-2002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Ã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30-03-2010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Ã­lia</t>
  </si>
  <si>
    <t>/Organization/Mercado-Electrã´Nico</t>
  </si>
  <si>
    <t>Mercado EletrÃ´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19-01-2013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31-10-2001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24-07-2004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15-08-2007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Â®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29-11-2008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21-04-2013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20-11-2006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27-11-2015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Ã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Ã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14-02-2005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16-05-2007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30-11-1989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29-08-2003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ä±Lä±M</t>
  </si>
  <si>
    <t>Ming YazÄ±lÄ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25-11-2006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Ã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19-07-2013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14-04-2008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15-02-2002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31-01-2004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30-08-2006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20-06-2009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14-04-2003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24-04-2008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21-07-2005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24-09-2007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Ã¡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Ã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22-08-2010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24-11-2013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28-06-2011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Ã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22-02-2008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27-03-2001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18-07-2002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19-01-2015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28-02-2015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30-08-1991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14-05-2005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24-08-2006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23-03-2015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ã¨Res</t>
  </si>
  <si>
    <t>Monnier FrÃ¨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23-04-2008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27-08-2011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â€™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18-09-2015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18-09-2010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20-02-1998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17-10-2012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20-03-2008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16-07-2008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30-08-1999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14-02-2007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13-12-2007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15-12-2003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18-03-2012</t>
  </si>
  <si>
    <t>/Organization/Mumumo</t>
  </si>
  <si>
    <t>MumumÃ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15-11-2009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22-11-2011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28-05-2008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29-09-2008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21-06-2008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18-06-2008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21-11-2006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18-07-2010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13-03-2007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21-07-2007</t>
  </si>
  <si>
    <t>/Organization/My-Social-Cloud</t>
  </si>
  <si>
    <t>MySocialCloud.com</t>
  </si>
  <si>
    <t>http://mysocialcloud.com</t>
  </si>
  <si>
    <t>Cloud Computing|Curated Web</t>
  </si>
  <si>
    <t>26-05-2011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15-07-2009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16-03-2012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15-01-2009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24-02-2013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14-02-2010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17-01-2002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31-10-2011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Ã¶rÃ°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14-08-2007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16-02-2012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20-08-2010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26-03-2015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30-07-2010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29-10-2011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19-03-2010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ã©Dica-Santa-Carmen-2</t>
  </si>
  <si>
    <t>MÃ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Â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24-05-2006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28-07-2006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17-01-2012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ÃŸ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16-10-2012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Ã«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24-12-2011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Ä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29-12-1997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15-11-2007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29-04-2015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27-02-2007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â€™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22-06-2007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30-12-2005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16-02-2011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25-12-2012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Ã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14-08-2014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Â®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18-03-2009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Ã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18-03-2003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25-11-1999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19-11-2001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30-01-2006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29-02-2000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25-02-2002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27-02-2013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31-03-2005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26-09-2005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25-02-2015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18-08-2010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19-04-2009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17-07-2005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20-02-2010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31-10-2004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20-03-2003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14-12-2004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20-11-2000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20-09-2015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23-11-2009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20-09-2004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16-04-2007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25-06-1996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23-11-1973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17-02-2007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29-04-2006</t>
  </si>
  <si>
    <t>/Organization/Nosopharm</t>
  </si>
  <si>
    <t>Nosopharm</t>
  </si>
  <si>
    <t>http://nosopharm.com</t>
  </si>
  <si>
    <t>NÃ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18-10-2008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Ã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14-09-2007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Ã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31-07-2015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16-05-2011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Ã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21-09-2012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18-03-2007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Ã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14-11-2002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26-09-2011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21-06-2009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19-10-2014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21-03-2015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26-10-2010</t>
  </si>
  <si>
    <t>/Organization/Oklahoma-Biorefining-Corporation</t>
  </si>
  <si>
    <t>Oklahoma BioRefining Corporation</t>
  </si>
  <si>
    <t>http://www.oklahomabiorefining.com</t>
  </si>
  <si>
    <t>13-06-2007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Ã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16-12-2003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14-01-2003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Ã§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28-11-1998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17-07-2002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23-12-2000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20-02-2008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13-02-2011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ì˜¨ì˜¤í”„ë¯¹ìŠ¤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13-08-2003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Ã©m Do SÃ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24-11-2011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26-03-2003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17-01-2009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Ã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13-07-2006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22-11-2012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17-01-2007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Ã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17-02-2000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15-10-1999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Ã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13-10-2000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17-10-2006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19-03-2015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16-02-2010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Ã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23-12-1992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26-12-2010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30-07-2009</t>
  </si>
  <si>
    <t>/Organization/Osr-Open-Systems-Resources</t>
  </si>
  <si>
    <t>OSR Open Systems Resources</t>
  </si>
  <si>
    <t>http://www.osr.com</t>
  </si>
  <si>
    <t>26-05-1993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16-04-2005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14-05-2011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14-02-2004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13-09-2005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18-02-2005</t>
  </si>
  <si>
    <t>/Organization/Owlting</t>
  </si>
  <si>
    <t>OwlTing å¥§ä¸ä¸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Ã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£o PrÃ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13-03-2010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18-07-2003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18-06-1998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Ã¨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26-05-2015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19-09-2007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ÅŸÃ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15-06-2000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16-05-2003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24-08-2015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30-08-2013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17-04-2011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16-03-2013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16-11-1996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â€™ and Consumersâ€™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24-07-2008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ä°N</t>
  </si>
  <si>
    <t>PatroFÄ°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27-04-2015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@Pay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25-03-2003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Ã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26-01-2010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Ã¡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22-07-2011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16-08-2013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28-06-1993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í”¼í”Œì›¨ì–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Ã¶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28-09-2011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28-08-2014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30-03-2011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15-10-2015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Ã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18-05-2013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13-10-1983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25-04-2015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26-06-2009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26-05-2012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29-09-2015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25-02-2000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Â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29-05-2010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16-07-2011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30-06-2009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Ã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Ã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14-04-2013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18-12-2011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14-03-2008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22-04-2008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22-05-2003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21-07-2001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28-01-2003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18-07-2012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17-11-2002</t>
  </si>
  <si>
    <t>/Organization/Play-For</t>
  </si>
  <si>
    <t>Play For</t>
  </si>
  <si>
    <t>http://playfor.co</t>
  </si>
  <si>
    <t>13-11-2015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30-09-2004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19-01-2010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27-03-2010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17-12-2007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19-08-2010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28-09-2013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13-10-2014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21-06-2013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31-05-2006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18-05-2008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25-10-2010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29-07-2010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31-08-2012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18-07-2009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Ã¢â‚¬â„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â„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31-03-2006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ä›Ti-Cz</t>
  </si>
  <si>
    <t>ProdÄ›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16-04-2009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24-08-2009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Ã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Ã¤sterÃ¥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18-10-2004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27-05-2012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Ã¡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28-05-2012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Ã©gÃ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25-09-2009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Ãªt dâ€™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19-09-2012</t>
  </si>
  <si>
    <t>/Organization/Pryynt</t>
  </si>
  <si>
    <t>PRYYNT</t>
  </si>
  <si>
    <t>http://pryynt.com/</t>
  </si>
  <si>
    <t>Android|iOS|Monetization|Photography|Printing</t>
  </si>
  <si>
    <t>/Organization/Przeå›Wietl-Pl</t>
  </si>
  <si>
    <t>PrzeÅ›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15-11-2000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13-08-2011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20-04-1993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Ã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30-04-2007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Ã¶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â€™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Ã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è±†æµ†æ²¹æ¡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30-11-2007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25-12-2010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ƒÂ¡nnina</t>
  </si>
  <si>
    <t>IoÃ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ƒÂ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Ã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21-01-2006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21-10-2001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29-09-2006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26-07-2015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28-10-2011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Ã§Ã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21-06-1996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16-03-2000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14-03-2009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17-12-1996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20-03-2000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18-04-2006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13-01-2011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Ã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29-07-2005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20-06-2007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Ã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18-08-2013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20-04-2013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Ã‰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ÃŸ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17-01-2008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19-08-2011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27-09-2014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18-05-1987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31-07-2014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20-07-2008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21-08-2011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25-01-2009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28-06-2010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Ã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14-03-2000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Â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30-05-1991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Ã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Â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28-08-2015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20-08-1987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â„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28-06-2013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29-06-2010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23-10-2006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25-06-2013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Ã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15-10-2004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25-01-2005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23-02-2005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30-08-2014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20-02-2007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27-01-2007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17-01-2011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14-03-2005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â„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22-09-2003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18-07-2007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26-08-2004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Â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ÃŸ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27-09-2003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22-09-2013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ÃƒÂ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21-01-2005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Ã³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â€“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Ø±ÙˆØ§Ù‚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Ã¤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Ã¸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Ã‚Â²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19-03-2001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25-12-2011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13-02-2009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Ã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ã£O-Vip</t>
  </si>
  <si>
    <t>SalÃ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24-07-2009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Ã¡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26-06-1997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ã©Lite-Distribuidora-De-Petrã³Leo</t>
  </si>
  <si>
    <t>SatÃ©lite Distribuidora de PetrÃ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17-12-2009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Ã¢â‚¬Â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17-11-2012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14-06-2009</t>
  </si>
  <si>
    <t>/Organization/Schoolcontrol</t>
  </si>
  <si>
    <t>SchoolControl</t>
  </si>
  <si>
    <t>http://www.schoolcontrol.com</t>
  </si>
  <si>
    <t>All Students|Big Data Analytics|Education|Gamification|Mobile</t>
  </si>
  <si>
    <t>18-09-2011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30-04-2008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Ã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22-05-2014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13-01-2010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28-09-2007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Ã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26-05-2005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13-01-1998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25-01-2015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25-07-2005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16-03-2009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ÃŸ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28-12-2006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25-01-1928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18-08-2004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28-08-2013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29-07-2007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Ã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20-08-2001</t>
  </si>
  <si>
    <t>/Organization/Serviceroute</t>
  </si>
  <si>
    <t>Service Route</t>
  </si>
  <si>
    <t>http://www.serviceroute.com</t>
  </si>
  <si>
    <t>21-07-2013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22-09-2007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13-09-2001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26-04-2006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17-06-2007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28-09-1987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25-08-2000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Ã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24-03-2003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29-06-2007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27-04-2006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21-05-2015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13-01-2005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19-04-2007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25-04-2009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23-11-2012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â€‹ShwrÃ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Ã§Ã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ÃƒÂ¡ceres</t>
  </si>
  <si>
    <t>CÃ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18-07-2000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21-01-2008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30-09-2009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17-02-2006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28-12-2012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14-02-2006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26-09-2013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23-08-2008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â€”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Ã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21-12-2010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15-04-2007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Â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26-01-2005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Ã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25-02-2005</t>
  </si>
  <si>
    <t>/Organization/Skace</t>
  </si>
  <si>
    <t>SKACE</t>
  </si>
  <si>
    <t>http://getskace.com/</t>
  </si>
  <si>
    <t>Apps|Banking|Hospitality|Human Resources|Telecommunications</t>
  </si>
  <si>
    <t>22-09-2015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ã¸-Is</t>
  </si>
  <si>
    <t>SkarÃ¸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26-04-2005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Ã¥rta</t>
  </si>
  <si>
    <t>http://skickatarta.se</t>
  </si>
  <si>
    <t>/Organization/Skidos</t>
  </si>
  <si>
    <t>Skidos</t>
  </si>
  <si>
    <t>http://www.skidos.com/</t>
  </si>
  <si>
    <t>Apps|Educational Games|Kids</t>
  </si>
  <si>
    <t>14-07-2015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20-11-2003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28-12-2009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21-11-2009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18-06-2007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18-08-2005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15-01-2005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19-10-2013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15-04-2006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14-12-2005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13-03-2001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â„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19-07-2005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20-02-1994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18-02-2006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29-11-2014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Â®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15-12-2015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22-12-2008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22-05-2010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22-06-1969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ã©Tã©-Internationale-De-Plantations-D-Hã©Vã©As</t>
  </si>
  <si>
    <t>SociÃ©tÃ© Internationale de Plantations d'HÃ©vÃ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24-03-2008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29-01-2006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16-07-2007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Ã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Ã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13-08-2002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Â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17-07-2007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30-08-2001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30-06-2002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Ã­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30-03-2013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Ã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25-10-2006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28-06-2012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24-07-2015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17-12-2004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26-07-2005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31-10-2006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24-02-2010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22-12-2012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19-07-2015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23-09-1995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28-03-2015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14-07-2006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21-08-2007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23-07-1976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29-11-2005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28-02-2009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30-03-1971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22-04-2004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22-02-2005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21-03-2007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29-07-2009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28-07-2013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30-06-1988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Â LibraryÂ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25-05-2007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30-11-2015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26-02-2010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21-11-2007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28-04-2007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Ã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30-06-2012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29-12-1999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19-09-2010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15-09-1999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Â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25-02-2008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24-06-2008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22-08-1996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ã³Lfar-Studios</t>
  </si>
  <si>
    <t>SÃ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Ã£ Em BÃ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21-07-2015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16-03-2006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18-08-2003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Ã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20-12-2011</t>
  </si>
  <si>
    <t>/Organization/Tadcast</t>
  </si>
  <si>
    <t>Tadcast</t>
  </si>
  <si>
    <t>http://www.tadcast.com</t>
  </si>
  <si>
    <t>/Organization/Tado</t>
  </si>
  <si>
    <t>tadoÂ°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25-12-2007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28-10-2012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14-07-2008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â€™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21-07-2004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â„¢</t>
  </si>
  <si>
    <t>TalentSignedâ„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28-08-2010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Ã©Â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24-03-2012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24-07-2010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â€™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â€™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23-11-2001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21-10-2009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24-03-2011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30-03-2006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15-08-2005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15-01-2003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Ã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20-08-1994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Ã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21-08-2001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14-09-2013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27-12-2007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16-08-2007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19-09-1997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Ã¡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23-04-2007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Ã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Ã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26-11-1989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14-07-2005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17-04-2005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16-02-1994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13-02-2006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30-03-2007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19-02-2012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30-08-2012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20-10-2015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Â®</t>
  </si>
  <si>
    <t>The Vision Lab Â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29-03-2010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14-02-2003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18-04-2014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@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Ã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16-11-2004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30-04-2005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30-03-2001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áº¿-Giá»›I-Di-ÄÁ»™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20-04-2004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14-07-2010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31-01-2007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19-01-2007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Æ²™ÈˆŸä¿¡Æ¯Ç§‘Æš€</t>
  </si>
  <si>
    <t>TipCat Interactive æ²™èˆŸä¿¡æ¯ç§‘æŠ€</t>
  </si>
  <si>
    <t>http://www.tipcat.com</t>
  </si>
  <si>
    <t>18-08-2009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Ã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19-08-2001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Ãœ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29-08-2005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16-04-2006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22-06-2015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26-04-2011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15-02-1996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Ã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30-08-2000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19-11-2005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23-10-2003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14-04-2012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26-10-2015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25-07-1992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Ã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Ã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27-03-2007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24-03-2013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20-01-1989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15-11-2008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16-02-1995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20-04-2009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17-09-2006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27-12-2009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23-04-2003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ã¡Ximo</t>
  </si>
  <si>
    <t>TÃ¡ximo</t>
  </si>
  <si>
    <t>http://www.taximo.co/</t>
  </si>
  <si>
    <t>/Organization/Tã­O-Conejo</t>
  </si>
  <si>
    <t>TÃ­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â€“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27-05-2003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21-05-2004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Ã…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Ã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20-04-2007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16-01-2008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23-01-2011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20-08-1988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18-05-2004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24-06-2002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22-04-2011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16-10-2004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18-07-2005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28-06-1995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29-08-2007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18-02-2009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17-06-2009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17-09-2007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â„¢</t>
  </si>
  <si>
    <t>Vacation BnBâ„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24-07-2007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14-06-2010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22-01-2012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15-02-2000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24-10-2009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30-05-2010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Â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31-01-2003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20-02-2005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15-02-2008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13-11-2006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15-09-2004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Ã³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Ã¸rumnedre</t>
  </si>
  <si>
    <t>/Organization/Victorops</t>
  </si>
  <si>
    <t>VictorOps</t>
  </si>
  <si>
    <t>http://www.victorops.com</t>
  </si>
  <si>
    <t>Collaboration|Enterprise Software|IT Management|Mobile|Web Development</t>
  </si>
  <si>
    <t>27-12-2012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25-08-2005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31-07-2006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28-02-2010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21-05-2009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21-12-2014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24-06-2015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20-11-1998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18-04-2002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20-02-1996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17-05-2002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19-12-2006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19-11-2007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17-10-1992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29-12-2007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16-02-2000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13-06-2003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30-10-2005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Ã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22-06-2002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Ã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20-04-2006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Ã¤rmdÃ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Ã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13-08-2001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ƒÂº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ã¡-De-Tã¡Xi</t>
  </si>
  <si>
    <t>VÃ¡ de TÃ¡xi</t>
  </si>
  <si>
    <t>http://www.vadetaxi.com.br</t>
  </si>
  <si>
    <t>/Organization/Vã¼Nder-Sports-Network</t>
  </si>
  <si>
    <t>VÃ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29-06-2005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21-03-2008</t>
  </si>
  <si>
    <t>/Organization/Waku-Waku</t>
  </si>
  <si>
    <t>WAKU WAKU æ ªå¼ä¼šç¤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Ã£o LuÃ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Ã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30-06-2010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Ã¸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20-05-1995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27-06-2006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Å–‚È½¦Ç§‘Æš€</t>
  </si>
  <si>
    <t>Weiche Tech å–‚è½¦ç§‘æŠ€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ÃŸ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19-01-2000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30-10-2011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29-12-2009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â€‹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17-10-2005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â€™s More Alive Than You</t>
  </si>
  <si>
    <t>/Organization/Whats-On-Foodie</t>
  </si>
  <si>
    <t>Whatâ€™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è½¦è½®äº’è”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â€™S-Holdings</t>
  </si>
  <si>
    <t>Whiteâ€™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â€™S-Spaces</t>
  </si>
  <si>
    <t>Whodatâ€™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14-07-1999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19-05-1999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19-08-2004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28-07-2007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21-09-2005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13-02-2008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21-05-2007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25-10-2003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23-08-2010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23-07-2003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17-01-2010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24-11-2012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19-04-2004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16-05-2006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19-01-2002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21-02-2007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Ã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13-10-2003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Ã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15-12-2006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Ã‰tienne-vallÃ©e-franÃ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17-11-1999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16-06-1999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19-12-2010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27-04-1998</t>
  </si>
  <si>
    <t>/Organization/Yanado</t>
  </si>
  <si>
    <t>Yanado</t>
  </si>
  <si>
    <t>http://www.yanado.com/</t>
  </si>
  <si>
    <t>Productivity Software|Project Management</t>
  </si>
  <si>
    <t>/Organization/Yandex</t>
  </si>
  <si>
    <t>Yandex | Ð¯Ð½Ð´ÐµÐºÑ</t>
  </si>
  <si>
    <t>http://www.yandex.ru</t>
  </si>
  <si>
    <t>Big Data Analytics|Cloud-Based Music|E-Commerce|Email|Information Technology|Mobile Search|Mobile Software Tools|Portals|Search|Software</t>
  </si>
  <si>
    <t>23-09-1997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27-08-2009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23-07-2011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19-10-2010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Ã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30-11-2000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16-09-2006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18-06-2011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14-08-2008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27-08-1988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21-12-2006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Ã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21-01-2007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28-05-2000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â„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Ã¼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Ã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Ç¦…Æ¸¸Ç§‘Æš€</t>
  </si>
  <si>
    <t>ZenGame ç¦…æ¸¸ç§‘æŠ€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19-03-2008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21-07-2008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29-03-2014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28-07-2001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23-02-2014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31-10-2000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30-01-2001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21-04-2008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25-07-2006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Ã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24-06-2006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21-06-2005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27-10-2006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ÃEron</t>
  </si>
  <si>
    <t>ÃERON</t>
  </si>
  <si>
    <t>http://www.aeron.hu/</t>
  </si>
  <si>
    <t>/Organization/Ã”Asys-2</t>
  </si>
  <si>
    <t>Ã”asys</t>
  </si>
  <si>
    <t>http://www.oasys.io/</t>
  </si>
  <si>
    <t>Consumer Electronics|Internet of Things|Telecommunications</t>
  </si>
  <si>
    <t>/Organization/Ä°Novatiff-Reklam-Ve-Tanä±Tä±M-Hizmetleri-Tic</t>
  </si>
  <si>
    <t>Ä°novatiff Reklam ve TanÄ±tÄ±m Hizmetleri Tic</t>
  </si>
  <si>
    <t>http://inovatiff.com</t>
  </si>
  <si>
    <t>Consumer Goods|E-Commerce|Internet</t>
  </si>
  <si>
    <t>official_eng</t>
  </si>
  <si>
    <t>language</t>
  </si>
  <si>
    <t>company_permalink</t>
  </si>
  <si>
    <t>funding_round_permalink</t>
  </si>
  <si>
    <t>funding_round_type</t>
  </si>
  <si>
    <t>funding_round_code</t>
  </si>
  <si>
    <t>funded_at</t>
  </si>
  <si>
    <t>raised_amount_usd</t>
  </si>
  <si>
    <t>/organization/-fame</t>
  </si>
  <si>
    <t>/funding-round/9a01d05418af9f794eebff7ace91f638</t>
  </si>
  <si>
    <t>venture</t>
  </si>
  <si>
    <t>B</t>
  </si>
  <si>
    <t>/ORGANIZATION/-QOUNTER</t>
  </si>
  <si>
    <t>/funding-round/22dacff496eb7acb2b901dec1dfe5633</t>
  </si>
  <si>
    <t>A</t>
  </si>
  <si>
    <t>/organization/-qounter</t>
  </si>
  <si>
    <t>/funding-round/b44fbb94153f6cdef13083530bb48030</t>
  </si>
  <si>
    <t>seed</t>
  </si>
  <si>
    <t>/ORGANIZATION/-THE-ONE-OF-THEM-INC-</t>
  </si>
  <si>
    <t>/funding-round/650b8f704416801069bb178a1418776b</t>
  </si>
  <si>
    <t>/organization/0-6-com</t>
  </si>
  <si>
    <t>/funding-round/5727accaeaa57461bd22a9bdd945382d</t>
  </si>
  <si>
    <t>/ORGANIZATION/004-TECHNOLOGIES</t>
  </si>
  <si>
    <t>/funding-round/1278dd4e6a37fa4b7d7e06c21b3c1830</t>
  </si>
  <si>
    <t>/organization/01games-technology</t>
  </si>
  <si>
    <t>/funding-round/7d53696f2b4f607a2f2a8cbb83d01839</t>
  </si>
  <si>
    <t>undisclosed</t>
  </si>
  <si>
    <t>/ORGANIZATION/0NDINE-BIOMEDICAL-INC</t>
  </si>
  <si>
    <t>/funding-round/2b9d3ac293d5cdccbecff5c8cb0f327d</t>
  </si>
  <si>
    <t>/organization/0ndine-biomedical-inc</t>
  </si>
  <si>
    <t>/funding-round/954b9499724b946ad8c396a57a5f3b72</t>
  </si>
  <si>
    <t>/ORGANIZATION/0XDATA</t>
  </si>
  <si>
    <t>/funding-round/383a9bd2c04f7038bb543ccef5ba3eae</t>
  </si>
  <si>
    <t>/organization/0xdata</t>
  </si>
  <si>
    <t>/funding-round/3bb2ee4a2d89251a10aaa735b1180e44</t>
  </si>
  <si>
    <t>/funding-round/ae2a174c06517c2394aed45006322a7e</t>
  </si>
  <si>
    <t>/funding-round/e1cfcbe1bdf4c70277c5f29a3482f24e</t>
  </si>
  <si>
    <t>/ORGANIZATION/1</t>
  </si>
  <si>
    <t>/funding-round/03b975068632eba5bfdb937ec8c07a68</t>
  </si>
  <si>
    <t>/organization/1</t>
  </si>
  <si>
    <t>/funding-round/5de6d8828aef7d925d97918d15727670</t>
  </si>
  <si>
    <t>/funding-round/e82464f22241715dd1a6c77241055ed1</t>
  </si>
  <si>
    <t>/organization/1-2-3-listo</t>
  </si>
  <si>
    <t>/funding-round/6de4609e894495105bc791ed64361288</t>
  </si>
  <si>
    <t>/ORGANIZATION/1-4-ALL</t>
  </si>
  <si>
    <t>/funding-round/e97a192e13ea0ee3c4f71136b4f3ec16</t>
  </si>
  <si>
    <t>equity_crowdfunding</t>
  </si>
  <si>
    <t>/organization/1-618-technology</t>
  </si>
  <si>
    <t>/funding-round/83b8f4c7d37ecef5e001a5e953bf461a</t>
  </si>
  <si>
    <t>/ORGANIZATION/1-800-DENTIST</t>
  </si>
  <si>
    <t>/funding-round/5274aacc211163fc7c86539ce94bbacc</t>
  </si>
  <si>
    <t>/organization/1-800-doctors</t>
  </si>
  <si>
    <t>/funding-round/9eb8c7790a0c200d79e75785d1c4aa12</t>
  </si>
  <si>
    <t>convertible_note</t>
  </si>
  <si>
    <t>/ORGANIZATION/1-800-PUBLICRELATIONS-INC-</t>
  </si>
  <si>
    <t>/funding-round/11c228f58831bc7ed337ef69ecc560c2</t>
  </si>
  <si>
    <t>private_equity</t>
  </si>
  <si>
    <t>/organization/1-mainstream</t>
  </si>
  <si>
    <t>/funding-round/b952cbaf401f310927430c97b68162ea</t>
  </si>
  <si>
    <t>17-03-2015</t>
  </si>
  <si>
    <t>/ORGANIZATION/1-OF-99</t>
  </si>
  <si>
    <t>/funding-round/b5c811f561cfb5701cd5b1762120bbc3</t>
  </si>
  <si>
    <t>/organization/10-20-media</t>
  </si>
  <si>
    <t>/funding-round/436874dc54b54460f99f44c06e50990a</t>
  </si>
  <si>
    <t>debt_financing</t>
  </si>
  <si>
    <t>/ORGANIZATION/10-20-MEDIA</t>
  </si>
  <si>
    <t>/funding-round/8025ee9c11a586eac4a234ddec7beb30</t>
  </si>
  <si>
    <t>/funding-round/a884bf8326b9fd59789c0f74a28dbc3b</t>
  </si>
  <si>
    <t>28-12-2011</t>
  </si>
  <si>
    <t>/funding-round/d205f5416ce55e126beda3ed2bf2c2cd</t>
  </si>
  <si>
    <t>/organization/10-minutes-with</t>
  </si>
  <si>
    <t>/funding-round/0faccbbcc5818dc5326469f13f5a8ac8</t>
  </si>
  <si>
    <t>/ORGANIZATION/10-MINUTES-WITH</t>
  </si>
  <si>
    <t>/funding-round/f245a74b4c54610ae843e17bdf4d1113</t>
  </si>
  <si>
    <t>/organization/1000-corks</t>
  </si>
  <si>
    <t>/funding-round/8f4fa70e24269ddd8bdf6658906b356b</t>
  </si>
  <si>
    <t>/ORGANIZATION/1000-MARKETS</t>
  </si>
  <si>
    <t>/funding-round/ce6749b6441f52ccaf38b6d5578779fd</t>
  </si>
  <si>
    <t>/organization/1000chi</t>
  </si>
  <si>
    <t>/funding-round/854fae13c5b26b2ea6b32b06c2e5890c</t>
  </si>
  <si>
    <t>angel</t>
  </si>
  <si>
    <t>/ORGANIZATION/1000LOOKZ</t>
  </si>
  <si>
    <t>/funding-round/e07f6e580046d00c7aeb33fafb9d90a3</t>
  </si>
  <si>
    <t>/organization/1000memories</t>
  </si>
  <si>
    <t>/funding-round/502bd0e50c27616995e4bdad24605ef8</t>
  </si>
  <si>
    <t>/ORGANIZATION/1000MEMORIES</t>
  </si>
  <si>
    <t>/funding-round/f5fb428ed1e63321f88b3e646ba85f00</t>
  </si>
  <si>
    <t>/organization/1000museums-com</t>
  </si>
  <si>
    <t>/funding-round/01c1aa44619ae45a16e3098fc73facfa</t>
  </si>
  <si>
    <t>/ORGANIZATION/1000MUSEUMS-COM</t>
  </si>
  <si>
    <t>/funding-round/0953b01a028ac4cd075415554cb363b4</t>
  </si>
  <si>
    <t>/funding-round/13be128d655076a025221d7fddc90d68</t>
  </si>
  <si>
    <t>/funding-round/6aeb32ab3fc05db2b606d7a2466e8c09</t>
  </si>
  <si>
    <t>/funding-round/6dcccfea326e6add866bf67aafb0a7df</t>
  </si>
  <si>
    <t>/funding-round/89317984885b44f02e4befb9dc2e588c</t>
  </si>
  <si>
    <t>/funding-round/adf2f3272af9f552b87e01f10f0b9234</t>
  </si>
  <si>
    <t>/funding-round/f8e256ceacabe73fa5d4c217f00f50b3</t>
  </si>
  <si>
    <t>/funding-round/fd1b3064232ba9b3cfb5653a619e82e8</t>
  </si>
  <si>
    <t>/ORGANIZATION/1001-MENUS</t>
  </si>
  <si>
    <t>/funding-round/6364929e6f6c94921f9c853f53b10b7a</t>
  </si>
  <si>
    <t>/organization/1001-menus</t>
  </si>
  <si>
    <t>/funding-round/645b4cd895450b8e0268027cd7813047</t>
  </si>
  <si>
    <t>/funding-round/8025123b90c1ab687f9857ffe18bfd3b</t>
  </si>
  <si>
    <t>/funding-round/9d6619bf66478dd8bf19bfc8dc237770</t>
  </si>
  <si>
    <t>/funding-round/b6c28ea4ebe32db7083052cf87e7c368</t>
  </si>
  <si>
    <t>/organization/1001pharmacies-com</t>
  </si>
  <si>
    <t>/funding-round/a21fc4d20200f43e3a25fd9cfc7c1482</t>
  </si>
  <si>
    <t>/ORGANIZATION/1006-TV</t>
  </si>
  <si>
    <t>/funding-round/a3631227d5232aa8c2303f252c4f1f87</t>
  </si>
  <si>
    <t>/organization/1006-tv</t>
  </si>
  <si>
    <t>/funding-round/b6aeb7401ec6993f92a16cbca153b600</t>
  </si>
  <si>
    <t>/funding-round/c4dd206906e8f6834dde0eb9681002ac</t>
  </si>
  <si>
    <t>/organization/100du-tv</t>
  </si>
  <si>
    <t>/funding-round/46a9d3228f69c036e8076f1362ac58cd</t>
  </si>
  <si>
    <t>C</t>
  </si>
  <si>
    <t>/ORGANIZATION/100DU-TV</t>
  </si>
  <si>
    <t>/funding-round/8797d60368bb0227f0d0ab4c72aef886</t>
  </si>
  <si>
    <t>/organization/100e-com</t>
  </si>
  <si>
    <t>/funding-round/22a86670d1055d7bafce665b27e91871</t>
  </si>
  <si>
    <t>/ORGANIZATION/100E-COM</t>
  </si>
  <si>
    <t>/funding-round/a136f7eb873dfb13cec839fef7d7f51e</t>
  </si>
  <si>
    <t>/organization/100health</t>
  </si>
  <si>
    <t>/funding-round/441cefff29e87a7b0bcd644b7dbe59c1</t>
  </si>
  <si>
    <t>/ORGANIZATION/100HEALTH</t>
  </si>
  <si>
    <t>/funding-round/502f558bee350299fd1ae503e5b9a124</t>
  </si>
  <si>
    <t>/organization/100plus</t>
  </si>
  <si>
    <t>/funding-round/57ce16d039aa0c61d966397f6db00b02</t>
  </si>
  <si>
    <t>/ORGANIZATION/100PLUS</t>
  </si>
  <si>
    <t>/funding-round/b5facb0d9dea2f0352b5834892c88c53</t>
  </si>
  <si>
    <t>/organization/1010data</t>
  </si>
  <si>
    <t>/funding-round/482fbf992b48f5c47d0080ab7ec0cb54</t>
  </si>
  <si>
    <t>/ORGANIZATION/10ALIKE</t>
  </si>
  <si>
    <t>/funding-round/36812b11cf7351e5184c59fecd828dea</t>
  </si>
  <si>
    <t>/organization/10alike</t>
  </si>
  <si>
    <t>/funding-round/88d987f9cb2c320b809caafe43b8491b</t>
  </si>
  <si>
    <t>/ORGANIZATION/10BESTTHINGS</t>
  </si>
  <si>
    <t>/funding-round/35a58e17c5f6e25658a526fe9f6f8364</t>
  </si>
  <si>
    <t>/organization/10k-2</t>
  </si>
  <si>
    <t>/funding-round/95401c8e8336892bf375ad94efd6c725</t>
  </si>
  <si>
    <t>/ORGANIZATION/10SEC</t>
  </si>
  <si>
    <t>/funding-round/2270c5f7c44fb5b460573166d64ccb55</t>
  </si>
  <si>
    <t>/organization/10sec</t>
  </si>
  <si>
    <t>/funding-round/3f842b5ec5236ed37e375b73e945ab7f</t>
  </si>
  <si>
    <t>/ORGANIZATION/10SECONDS-SOFTWARE</t>
  </si>
  <si>
    <t>/funding-round/dacf342722793cb7485fbdbd7530461d</t>
  </si>
  <si>
    <t>/organization/10six</t>
  </si>
  <si>
    <t>/funding-round/e7e13a354af346863c51e678c63590c1</t>
  </si>
  <si>
    <t>/ORGANIZATION/10TRACKS-2</t>
  </si>
  <si>
    <t>/funding-round/74606b480fe509973a3d72c9017876ca</t>
  </si>
  <si>
    <t>/organization/10tracks-2</t>
  </si>
  <si>
    <t>/funding-round/e31e2474786f930fd72e292ec34e9126</t>
  </si>
  <si>
    <t>/ORGANIZATION/10X-GENOMICS</t>
  </si>
  <si>
    <t>/funding-round/563923487783bdeb5d0b7872f3d6b99a</t>
  </si>
  <si>
    <t>/organization/10x-technologies</t>
  </si>
  <si>
    <t>/funding-round/39c1441d5098875a925577d0f2ad3904</t>
  </si>
  <si>
    <t>/ORGANIZATION/10X-TECHNOLOGIES</t>
  </si>
  <si>
    <t>/funding-round/9a373f156949c1ba80fecfad8c29dc9e</t>
  </si>
  <si>
    <t>/organization/10x10-room</t>
  </si>
  <si>
    <t>/funding-round/f9b24081fc172ead29a9d564c60b6cdc</t>
  </si>
  <si>
    <t>/ORGANIZATION/10Â°NORTH</t>
  </si>
  <si>
    <t>/funding-round/b41ff7de932f8b6e5bbeed3966c0ed6a</t>
  </si>
  <si>
    <t>/organization/11-health</t>
  </si>
  <si>
    <t>/funding-round/064e6e706d1b2928a064c1dde49f05d7</t>
  </si>
  <si>
    <t>/ORGANIZATION/115-NETWORK-DISKS</t>
  </si>
  <si>
    <t>/funding-round/0966b3b472f4b912e167abaf8d06f77d</t>
  </si>
  <si>
    <t>/organization/117go</t>
  </si>
  <si>
    <t>/funding-round/bbbda407fa8638d944ecfdd042230c4b</t>
  </si>
  <si>
    <t>/ORGANIZATION/11I-SOLUTIONS</t>
  </si>
  <si>
    <t>/funding-round/e07501ed6997290b1bef59406bc300a1</t>
  </si>
  <si>
    <t>/organization/12-labs</t>
  </si>
  <si>
    <t>/funding-round/958803df0c565d11afba52347f7efcde</t>
  </si>
  <si>
    <t>/ORGANIZATION/12-STAR-SURVIVAL</t>
  </si>
  <si>
    <t>/funding-round/9c08e07cfd6bdacade795671e09b86e6</t>
  </si>
  <si>
    <t>/organization/120-sports</t>
  </si>
  <si>
    <t>/funding-round/55642880265ba4cc73eda4abcac4f8da</t>
  </si>
  <si>
    <t>/ORGANIZATION/121-RENTALS</t>
  </si>
  <si>
    <t>/funding-round/18b148f4b89339b28b09ef132acb1ade</t>
  </si>
  <si>
    <t>/organization/121cast</t>
  </si>
  <si>
    <t>/funding-round/4ff51088be233a23c013689d680f04e5</t>
  </si>
  <si>
    <t>/ORGANIZATION/121CAST</t>
  </si>
  <si>
    <t>/funding-round/5706e500d4d79b9817de5516456402f2</t>
  </si>
  <si>
    <t>/funding-round/d23f44687b25b1b1aa30a38cb79a4edb</t>
  </si>
  <si>
    <t>grant</t>
  </si>
  <si>
    <t>/ORGANIZATION/121NEXUS</t>
  </si>
  <si>
    <t>/funding-round/04d96071133d32201d4e731c579240ac</t>
  </si>
  <si>
    <t>/organization/121nexus</t>
  </si>
  <si>
    <t>/funding-round/2b62b0e9da308b196841e958b0ca5318</t>
  </si>
  <si>
    <t>/funding-round/7cdbef123afa3f9a41d080147158edc0</t>
  </si>
  <si>
    <t>/funding-round/964bf36d0f84b63c073afb4ef68380d6</t>
  </si>
  <si>
    <t>/funding-round/9df05fa02b09752fcd0ecbf4e167cbef</t>
  </si>
  <si>
    <t>/funding-round/fac223682361b8f57d004009f31191fc</t>
  </si>
  <si>
    <t>/ORGANIZATION/1234ENTER</t>
  </si>
  <si>
    <t>/funding-round/6343322ed785252d4c5ada444fa7d8e4</t>
  </si>
  <si>
    <t>/organization/1234enter</t>
  </si>
  <si>
    <t>/funding-round/ee6f9dea78c9a0697a500098a854564d</t>
  </si>
  <si>
    <t>/ORGANIZATION/123CONTACTFORM</t>
  </si>
  <si>
    <t>/funding-round/af7382f8e3d806986796029388cb1b7f</t>
  </si>
  <si>
    <t>/organization/123contactform</t>
  </si>
  <si>
    <t>/funding-round/b678dec4e0df10e2518a81215f8fd843</t>
  </si>
  <si>
    <t>/ORGANIZATION/123FENG-COM</t>
  </si>
  <si>
    <t>/funding-round/9d83084d87dc63a309c9a6fe9bf59d1b</t>
  </si>
  <si>
    <t>27-10-2015</t>
  </si>
  <si>
    <t>/organization/123greetings</t>
  </si>
  <si>
    <t>/funding-round/5dd1821a92088ff96b467eb16431731a</t>
  </si>
  <si>
    <t>23-07-2015</t>
  </si>
  <si>
    <t>/ORGANIZATION/123PEOPLE</t>
  </si>
  <si>
    <t>/funding-round/246571dc273630b5f233010d50351e2f</t>
  </si>
  <si>
    <t>/organization/1248</t>
  </si>
  <si>
    <t>/funding-round/ce0e1829f5fe37bb20fc1542340f1766</t>
  </si>
  <si>
    <t>/ORGANIZATION/128-TECHNOLOGY</t>
  </si>
  <si>
    <t>/funding-round/fb6216a30cb566ede89e0bee0623a634</t>
  </si>
  <si>
    <t>/organization/12bis</t>
  </si>
  <si>
    <t>/funding-round/19c048bab9708ca7aa465043160f59d1</t>
  </si>
  <si>
    <t>/ORGANIZATION/12CM</t>
  </si>
  <si>
    <t>/funding-round/51db8370127fb51822a3e291971ef195</t>
  </si>
  <si>
    <t>/organization/12return</t>
  </si>
  <si>
    <t>/funding-round/5002742a51863b56c788a14348c2c03a</t>
  </si>
  <si>
    <t>/ORGANIZATION/12SOCIETY</t>
  </si>
  <si>
    <t>/funding-round/4076aae3a04e7e3e41d6125f80c866cf</t>
  </si>
  <si>
    <t>/organization/1366-technologies</t>
  </si>
  <si>
    <t>/funding-round/2a31dd8a0b006b341cde0f7b721008e6</t>
  </si>
  <si>
    <t>/ORGANIZATION/1366-TECHNOLOGIES</t>
  </si>
  <si>
    <t>/funding-round/31e8a281fe0247f5f13f7be8afe47e01</t>
  </si>
  <si>
    <t>/funding-round/424129ce1235cfab2655ee81305f7c2b</t>
  </si>
  <si>
    <t>/funding-round/6d3f3797371956ece035b8478c1441b2</t>
  </si>
  <si>
    <t>/funding-round/786f61aa9866f4471151285f5c56be36</t>
  </si>
  <si>
    <t>/funding-round/82ace97530965cd2be8f262836b43ff5</t>
  </si>
  <si>
    <t>/funding-round/ab99fc5a53717b1b53fd6aa5687c5fa9</t>
  </si>
  <si>
    <t>/funding-round/b09fa4a4c5c5f5f19305c39c94b7d673</t>
  </si>
  <si>
    <t>/funding-round/b8f5fdb21cbee96c15e4c51ed1e5198f</t>
  </si>
  <si>
    <t>/ORGANIZATION/139SHOP</t>
  </si>
  <si>
    <t>/funding-round/ab94379ae87be8a333b45496f0dcb8e2</t>
  </si>
  <si>
    <t>/organization/13th-lab</t>
  </si>
  <si>
    <t>/funding-round/34beaeea2a19cc3291f849905ded0927</t>
  </si>
  <si>
    <t>/ORGANIZATION/140-PROOF</t>
  </si>
  <si>
    <t>/funding-round/2dc9ff9c590200195228ce2e153a1423</t>
  </si>
  <si>
    <t>/organization/140-proof</t>
  </si>
  <si>
    <t>/funding-round/3d40399001b0a2088620030afc533c83</t>
  </si>
  <si>
    <t>/ORGANIZATION/140FIRE</t>
  </si>
  <si>
    <t>/funding-round/3b07772aa3a6bfa26d5135fa746f94e2</t>
  </si>
  <si>
    <t>/organization/1417</t>
  </si>
  <si>
    <t>/funding-round/300e54be2d535398a93fe355d123e9a4</t>
  </si>
  <si>
    <t>/ORGANIZATION/15FEN</t>
  </si>
  <si>
    <t>/funding-round/b660e2c345e5cda7db2f1e0176a450b3</t>
  </si>
  <si>
    <t>/organization/15five</t>
  </si>
  <si>
    <t>/funding-round/510827fe635f2c65dffb69884763dfc6</t>
  </si>
  <si>
    <t>/ORGANIZATION/15FIVE</t>
  </si>
  <si>
    <t>/funding-round/6c390df9112bb5ee560d419450536bd7</t>
  </si>
  <si>
    <t>/funding-round/e7ce4181f0de392140ff584986340a54</t>
  </si>
  <si>
    <t>/ORGANIZATION/15MINUTESNOW</t>
  </si>
  <si>
    <t>/funding-round/9352dd0999084c880e8f62cbe3a2095e</t>
  </si>
  <si>
    <t>/organization/15shopstop</t>
  </si>
  <si>
    <t>/funding-round/49d31ad47fcb4fae5621b6f242754a0e</t>
  </si>
  <si>
    <t>/ORGANIZATION/16-MILE-SOLUTIONS</t>
  </si>
  <si>
    <t>/funding-round/3a671cf6f08fe5d0a878f5627134384c</t>
  </si>
  <si>
    <t>/organization/169-st</t>
  </si>
  <si>
    <t>/funding-round/83b14cdf635963a5abc50cdafd9b462d</t>
  </si>
  <si>
    <t>/ORGANIZATION/16LAB-INC-</t>
  </si>
  <si>
    <t>/funding-round/2ee9967324046aa900ea572116ec9c38</t>
  </si>
  <si>
    <t>/organization/16wifi</t>
  </si>
  <si>
    <t>/funding-round/0496c258019a924b3a2da1ebaddb1f9d</t>
  </si>
  <si>
    <t>/ORGANIZATION/17-MEDIA</t>
  </si>
  <si>
    <t>/funding-round/f8ffde9fa822843ac6ea9b66cc615df1</t>
  </si>
  <si>
    <t>/organization/170-systems</t>
  </si>
  <si>
    <t>/funding-round/b84bb882ca873f5fb96535671981196d</t>
  </si>
  <si>
    <t>16-04-2002</t>
  </si>
  <si>
    <t>/ORGANIZATION/17HATS</t>
  </si>
  <si>
    <t>/funding-round/56195451074439e1f61fb0165d50eea1</t>
  </si>
  <si>
    <t>/organization/17hats</t>
  </si>
  <si>
    <t>/funding-round/d583fa6d0a08104e0b6d3b26b51fba07</t>
  </si>
  <si>
    <t>/ORGANIZATION/17U-CN</t>
  </si>
  <si>
    <t>/funding-round/1f3e644c0446dca6939bb0f679bfa5ea</t>
  </si>
  <si>
    <t>/organization/17u-cn</t>
  </si>
  <si>
    <t>/funding-round/275f67ca70ae24053ee00310a1472019</t>
  </si>
  <si>
    <t>/funding-round/678295f15d5661577896c23dbf029fad</t>
  </si>
  <si>
    <t>/organization/17zuoye</t>
  </si>
  <si>
    <t>/funding-round/69690484f51e15bc27ff52bfe472cd96</t>
  </si>
  <si>
    <t>/ORGANIZATION/17ZUOYE</t>
  </si>
  <si>
    <t>/funding-round/8d87f771e938e0f31641bd600abbafca</t>
  </si>
  <si>
    <t>/funding-round/8e27c236a535a50c02a17450ed82a980</t>
  </si>
  <si>
    <t>/funding-round/afb6af473d17ff47d29e6e680c959379</t>
  </si>
  <si>
    <t>/funding-round/c7d697c15073671f014468332f13fc9f</t>
  </si>
  <si>
    <t>D</t>
  </si>
  <si>
    <t>/ORGANIZATION/1800DIAPERS</t>
  </si>
  <si>
    <t>/funding-round/5e2b8cd8ad0dcdff961fd09dee78d487</t>
  </si>
  <si>
    <t>/organization/180solutions</t>
  </si>
  <si>
    <t>/funding-round/e55f5f2b9ee65826cc5bf2e1cc2eec9e</t>
  </si>
  <si>
    <t>/ORGANIZATION/1871</t>
  </si>
  <si>
    <t>/funding-round/eb9aa2a41fe562fa69053d43d39f26f2</t>
  </si>
  <si>
    <t>/organization/19pay</t>
  </si>
  <si>
    <t>/funding-round/61660637eae067a2980ecbc3633ad262</t>
  </si>
  <si>
    <t>/ORGANIZATION/19PAY</t>
  </si>
  <si>
    <t>/funding-round/6bb228fc57bbea4f884e55bae5c1699b</t>
  </si>
  <si>
    <t>/funding-round/f76c77002a5d69aa16dd9f7e82db7cc9</t>
  </si>
  <si>
    <t>/ORGANIZATION/1BIB</t>
  </si>
  <si>
    <t>/funding-round/db9507d458c110af3916ade1f6140e1a</t>
  </si>
  <si>
    <t>/organization/1bog</t>
  </si>
  <si>
    <t>/funding-round/3d2463c9b97f32b3be8747fbd629961f</t>
  </si>
  <si>
    <t>/ORGANIZATION/1C-COMPANY</t>
  </si>
  <si>
    <t>/funding-round/679ae989d9dd8195e989dda21eff44b7</t>
  </si>
  <si>
    <t>/organization/1calendar</t>
  </si>
  <si>
    <t>/funding-round/539642353b091d79974fef89a7c65df2</t>
  </si>
  <si>
    <t>/ORGANIZATION/1CAST</t>
  </si>
  <si>
    <t>/funding-round/36eba4dffc103f5bf10d13561e414d3d</t>
  </si>
  <si>
    <t>/organization/1click</t>
  </si>
  <si>
    <t>/funding-round/19c77bc4b09e68e62f9a376d24115be4</t>
  </si>
  <si>
    <t>/ORGANIZATION/1CLOUDSTAR-ASIA</t>
  </si>
  <si>
    <t>/funding-round/f38e74da7fb8b5f810fd8ca6198fd5a5</t>
  </si>
  <si>
    <t>/organization/1commmedical</t>
  </si>
  <si>
    <t>/funding-round/0e09b1025dbe9c264f186481ba8fd6ad</t>
  </si>
  <si>
    <t>/ORGANIZATION/1D4-PTY</t>
  </si>
  <si>
    <t>/funding-round/3ad3787e6b62433a3e718dfe36ad133f</t>
  </si>
  <si>
    <t>/organization/1day1song</t>
  </si>
  <si>
    <t>/funding-round/41257642b458af2f5cff9cbb542a92fa</t>
  </si>
  <si>
    <t>/ORGANIZATION/1DAYLATER</t>
  </si>
  <si>
    <t>/funding-round/ce29c2a36566c4ccf65b51d10ac2200f</t>
  </si>
  <si>
    <t>/organization/1daylater</t>
  </si>
  <si>
    <t>/funding-round/e054f8c25fab1d51bc270d6340a2e9b7</t>
  </si>
  <si>
    <t>/ORGANIZATION/1DAYMAKEOVER</t>
  </si>
  <si>
    <t>/funding-round/d89377cfccc608719e2b0c40f1b98544</t>
  </si>
  <si>
    <t>/organization/1doc3</t>
  </si>
  <si>
    <t>/funding-round/b3ff9b4679c558996b8536b81e13d975</t>
  </si>
  <si>
    <t>/ORGANIZATION/1DOCWAY</t>
  </si>
  <si>
    <t>/funding-round/487f1457d6ad83f6268c0d953ca30113</t>
  </si>
  <si>
    <t>/organization/1docway</t>
  </si>
  <si>
    <t>/funding-round/dbdef8e0f6193926f26ca2b87bf4765a</t>
  </si>
  <si>
    <t>/ORGANIZATION/1ENERGY-SYSTEMS</t>
  </si>
  <si>
    <t>/funding-round/0502de190cb6fd03ba9435767080bcdb</t>
  </si>
  <si>
    <t>/organization/1eq</t>
  </si>
  <si>
    <t>/funding-round/9926125d82350c78205e31fec25945ce</t>
  </si>
  <si>
    <t>/ORGANIZATION/1EQ</t>
  </si>
  <si>
    <t>/funding-round/a12e3c26aa06e7cbdf44b66e0f07b7a3</t>
  </si>
  <si>
    <t>/funding-round/ed8960119b7366d2107e34774e514522</t>
  </si>
  <si>
    <t>/ORGANIZATION/1JIAJIE</t>
  </si>
  <si>
    <t>/funding-round/466a72b849b77fb8ff163edace43e947</t>
  </si>
  <si>
    <t>/organization/1jiajie</t>
  </si>
  <si>
    <t>/funding-round/8f6baef2e6c54477fe0e91a2936d0f0f</t>
  </si>
  <si>
    <t>/ORGANIZATION/1LAY</t>
  </si>
  <si>
    <t>/funding-round/0008af0992808995558ed19069bc14e6</t>
  </si>
  <si>
    <t>/organization/1lay</t>
  </si>
  <si>
    <t>/funding-round/7a847b8a42893da17ea28d18f6825bc6</t>
  </si>
  <si>
    <t>/ORGANIZATION/1LIFE-HEALTHCARE</t>
  </si>
  <si>
    <t>/funding-round/3711202f1234c8a7db3fd6ffe5dae750</t>
  </si>
  <si>
    <t>E</t>
  </si>
  <si>
    <t>/organization/1mind</t>
  </si>
  <si>
    <t>/funding-round/f4f247d1e883b87b06e244db74b5998e</t>
  </si>
  <si>
    <t>/ORGANIZATION/1MPACT-REVOLUTION-POWERING-HELPFREELY-ORG</t>
  </si>
  <si>
    <t>/funding-round/027c0a116d990577e68b3e5973b7319f</t>
  </si>
  <si>
    <t>/organization/1mpact-revolution-powering-helpfreely-org</t>
  </si>
  <si>
    <t>/funding-round/79a4c8a647e32bbe269f5c7489080cf9</t>
  </si>
  <si>
    <t>/funding-round/9cfa0c6227634fbac4b4705349f5e85f</t>
  </si>
  <si>
    <t>/funding-round/ff727fc589c2cdcc7e39897c370a0658</t>
  </si>
  <si>
    <t>/ORGANIZATION/1MXIANS</t>
  </si>
  <si>
    <t>/funding-round/6950448f81c6706abe61f659e15a7c87</t>
  </si>
  <si>
    <t>/organization/1o1media</t>
  </si>
  <si>
    <t>/funding-round/ca2f0c3e09d52a41c8388101bb68eb53</t>
  </si>
  <si>
    <t>/ORGANIZATION/1REBEL</t>
  </si>
  <si>
    <t>/funding-round/a5c7a437af6e065280be325ae194f8d6</t>
  </si>
  <si>
    <t>/organization/1ring</t>
  </si>
  <si>
    <t>/funding-round/753b0c5abd7259bc6c9d2e639895aa45</t>
  </si>
  <si>
    <t>/ORGANIZATION/1RP-MEDIA</t>
  </si>
  <si>
    <t>/funding-round/f7400a94939ef73f70af0c52b54b31ce</t>
  </si>
  <si>
    <t>/organization/1sdk</t>
  </si>
  <si>
    <t>/funding-round/e0c7048c0ba5096ef6d224a69844ef32</t>
  </si>
  <si>
    <t>/ORGANIZATION/1SDK</t>
  </si>
  <si>
    <t>/funding-round/e98f7a6c2f24e8d9f292e8313d2169ef</t>
  </si>
  <si>
    <t>/organization/1spire</t>
  </si>
  <si>
    <t>/funding-round/324f74ddfbeaac9ce82809fd6223ea8d</t>
  </si>
  <si>
    <t>/ORGANIZATION/1ST-CHOICE-LAWN-CARE</t>
  </si>
  <si>
    <t>/funding-round/b661d0de9ad6c103d826c9c2078087a9</t>
  </si>
  <si>
    <t>/organization/1st-merchant-funding</t>
  </si>
  <si>
    <t>/funding-round/ed21cc0e56104c9e20611730a5ebefc1</t>
  </si>
  <si>
    <t>/ORGANIZATION/1STDIBS</t>
  </si>
  <si>
    <t>/funding-round/292b074d073fdd9c7e9d8f372c3aa5f6</t>
  </si>
  <si>
    <t>/organization/1stdibs</t>
  </si>
  <si>
    <t>/funding-round/48e005c5ec1d49373ef3e9b54788e942</t>
  </si>
  <si>
    <t>secondary_market</t>
  </si>
  <si>
    <t>/funding-round/98684270081eab1407c7da2c97c04998</t>
  </si>
  <si>
    <t>/funding-round/d060bf2fd3aabad0ac342d5ef98d1688</t>
  </si>
  <si>
    <t>/funding-round/e9bdbfd0a574dd4dcae6fb60e23f3063</t>
  </si>
  <si>
    <t>/organization/1stgig-com</t>
  </si>
  <si>
    <t>/funding-round/accd367ad22c9ce16758f71a70d5e8b3</t>
  </si>
  <si>
    <t>/ORGANIZATION/1V1-DRAFT-GAEMS</t>
  </si>
  <si>
    <t>/funding-round/687fade5733e30836ee84efc1cfd9d2c</t>
  </si>
  <si>
    <t>/organization/1world-online</t>
  </si>
  <si>
    <t>/funding-round/32936e588a134502712877150198a0b3</t>
  </si>
  <si>
    <t>/ORGANIZATION/1WORLD-ONLINE</t>
  </si>
  <si>
    <t>/funding-round/4e30bd5c85d8163239a3479ec979647a</t>
  </si>
  <si>
    <t>/funding-round/a349bfd7a8d48cfc8b9fdb79480dea7f</t>
  </si>
  <si>
    <t>/ORGANIZATION/2-LADOSHKI</t>
  </si>
  <si>
    <t>/funding-round/e245ddd36b40591a00c3b861cfc0b154</t>
  </si>
  <si>
    <t>/organization/2-minutes</t>
  </si>
  <si>
    <t>/funding-round/fe20792bff60307d97a6242007fa8e51</t>
  </si>
  <si>
    <t>/ORGANIZATION/2-NGAGE-U</t>
  </si>
  <si>
    <t>/funding-round/fec52b74531d46f3842723e0765ccd98</t>
  </si>
  <si>
    <t>/organization/2-observe</t>
  </si>
  <si>
    <t>/funding-round/1d59ac50e6b45687964d0a34c43490c3</t>
  </si>
  <si>
    <t>/ORGANIZATION/2-PRO-MEDIA-GROUP</t>
  </si>
  <si>
    <t>/funding-round/2d2be801c69ad6306793c5f81760a866</t>
  </si>
  <si>
    <t>/organization/20-20-gene-systems-inc</t>
  </si>
  <si>
    <t>/funding-round/1df118940a2af3f77ec91a53c2c2ca79</t>
  </si>
  <si>
    <t>23-09-2015</t>
  </si>
  <si>
    <t>/ORGANIZATION/20-20-GENE-SYSTEMS-INC</t>
  </si>
  <si>
    <t>/funding-round/63f491aa5ca433cdd7e7e75b208b2fab</t>
  </si>
  <si>
    <t>/funding-round/e8f0f6679abd451e58a78cdbf26f6acd</t>
  </si>
  <si>
    <t>30-10-2015</t>
  </si>
  <si>
    <t>/ORGANIZATION/20-20-MOBILE</t>
  </si>
  <si>
    <t>/funding-round/936eeec459522815f5b1b2638ab37fc5</t>
  </si>
  <si>
    <t>/organization/2080-media</t>
  </si>
  <si>
    <t>/funding-round/1f7978327212900e42c2f8e57f097da3</t>
  </si>
  <si>
    <t>/ORGANIZATION/2080-MEDIA</t>
  </si>
  <si>
    <t>/funding-round/281939941d4818948129b8349dbf5f14</t>
  </si>
  <si>
    <t>/funding-round/46f784743707fd4b263c0d8b3bff5adb</t>
  </si>
  <si>
    <t>/funding-round/7089d5dc6ba14304a071553e9824d483</t>
  </si>
  <si>
    <t>/funding-round/8bc129d726661788a0c2e47996f4f074</t>
  </si>
  <si>
    <t>/funding-round/e687ee6d5ec8401f1683b5edc1f534dd</t>
  </si>
  <si>
    <t>/funding-round/fbbda7a2eacc73185353890b9028797c</t>
  </si>
  <si>
    <t>/ORGANIZATION/20LINES</t>
  </si>
  <si>
    <t>/funding-round/010be4610c75917ad3a95856c6b6c14e</t>
  </si>
  <si>
    <t>/organization/20lines</t>
  </si>
  <si>
    <t>/funding-round/0e687a86ee81e919e381b372ec43da33</t>
  </si>
  <si>
    <t>/funding-round/da810f9fa3df6b969094540665324e67</t>
  </si>
  <si>
    <t>/organization/20n</t>
  </si>
  <si>
    <t>/funding-round/3f93f2a4632ea78ebde703940a3ce470</t>
  </si>
  <si>
    <t>/ORGANIZATION/20N</t>
  </si>
  <si>
    <t>/funding-round/733566eaabbabd4ad7af9a90570d3272</t>
  </si>
  <si>
    <t>/organization/20x200</t>
  </si>
  <si>
    <t>/funding-round/4fdee2e1c3fc2a3313dc81c73457162c</t>
  </si>
  <si>
    <t>/ORGANIZATION/20X200</t>
  </si>
  <si>
    <t>/funding-round/95e06cec1140125d6c2924c1a58dc751</t>
  </si>
  <si>
    <t>/organization/2100b-com-llc</t>
  </si>
  <si>
    <t>/funding-round/2bd0cee48f02efd7279b00444680d514</t>
  </si>
  <si>
    <t>/ORGANIZATION/2100B-COM-LLC</t>
  </si>
  <si>
    <t>/funding-round/a266e1464cff1a25312d2ba1a8e787d7</t>
  </si>
  <si>
    <t>/organization/21cake-food-co</t>
  </si>
  <si>
    <t>/funding-round/6593ecb9d67c5d9411edbd6aa72eef0b</t>
  </si>
  <si>
    <t>/ORGANIZATION/21DIAMONDS-INDIA</t>
  </si>
  <si>
    <t>/funding-round/6de7ffef8091ba9f33821f4b861f434a</t>
  </si>
  <si>
    <t>/organization/21e6</t>
  </si>
  <si>
    <t>/funding-round/b58f3c0c3f9747ecb9c76b106ca211e5</t>
  </si>
  <si>
    <t>/ORGANIZATION/21E6</t>
  </si>
  <si>
    <t>/funding-round/bdf9f5bf67ee51155eae223acac57ec5</t>
  </si>
  <si>
    <t>/organization/21grams</t>
  </si>
  <si>
    <t>/funding-round/e81f6084646a05fcaa1e2183a32f1771</t>
  </si>
  <si>
    <t>/ORGANIZATION/21ST-CENTURY-ONCOLOGY</t>
  </si>
  <si>
    <t>/funding-round/261bff457e1b31c4879e786ab7cf80ab</t>
  </si>
  <si>
    <t>/organization/21vianet</t>
  </si>
  <si>
    <t>/funding-round/2345a1c69642393c3fdb4fee85d103b3</t>
  </si>
  <si>
    <t>post_ipo_equity</t>
  </si>
  <si>
    <t>/ORGANIZATION/21VIANET</t>
  </si>
  <si>
    <t>/funding-round/41d0c5939b2d92a468828c14b949895d</t>
  </si>
  <si>
    <t>/funding-round/4caea324427c8dc6088b32ffbea82907</t>
  </si>
  <si>
    <t>/funding-round/5b69fb58b6b3cca0dd4fa11644bb57d0</t>
  </si>
  <si>
    <t>/funding-round/8890faf6c63a59e570ff3a2268994376</t>
  </si>
  <si>
    <t>/ORGANIZATION/22ND-CENTURY-GROUP</t>
  </si>
  <si>
    <t>/funding-round/1768b7e0058d3efeaebfe2a211a92599</t>
  </si>
  <si>
    <t>/organization/22nd-century-group</t>
  </si>
  <si>
    <t>/funding-round/307ebee01d97c05906041815b0e41839</t>
  </si>
  <si>
    <t>/funding-round/50617d7ea8eaa838e2fd8eb8dfe06054</t>
  </si>
  <si>
    <t>/funding-round/5d93eacdb65988a49fd1b90a870d659b</t>
  </si>
  <si>
    <t>/funding-round/94bbaa2e98191239f534798721187dea</t>
  </si>
  <si>
    <t>/funding-round/cedc6b27425a338e08d5e24e1f96dbd1</t>
  </si>
  <si>
    <t>/ORGANIZATION/22SEEDS</t>
  </si>
  <si>
    <t>/funding-round/b4de43b6a16955f2b2b258dbd33f4967</t>
  </si>
  <si>
    <t>/organization/2345-com</t>
  </si>
  <si>
    <t>/funding-round/7ae83d39b7f844d2f2d226fbb9986c4d</t>
  </si>
  <si>
    <t>/ORGANIZATION/2345-COM</t>
  </si>
  <si>
    <t>/funding-round/9a5a16b5331a6a2c6140696c46a6f54f</t>
  </si>
  <si>
    <t>/organization/2359-media</t>
  </si>
  <si>
    <t>/funding-round/e0621319f5f21243f31fe26692d1f7e1</t>
  </si>
  <si>
    <t>/ORGANIZATION/23ANDME</t>
  </si>
  <si>
    <t>/funding-round/3473e317f5cfbba5af9ed92e2ba24940</t>
  </si>
  <si>
    <t>/organization/23andme</t>
  </si>
  <si>
    <t>/funding-round/75cc2bfe5037393cb801b3365c52ef79</t>
  </si>
  <si>
    <t>/funding-round/97062e0d50c2955cbe40bf8220d87b08</t>
  </si>
  <si>
    <t>/funding-round/a2bb053447c5c514a51786cd437e086b</t>
  </si>
  <si>
    <t>/funding-round/b6e5e4c1f35c4a1b076e29e289771113</t>
  </si>
  <si>
    <t>/funding-round/c27c1b420dfb34677a6ba449524f1c88</t>
  </si>
  <si>
    <t>/funding-round/cf66108828b7b22e45bbe02cf8a9fc50</t>
  </si>
  <si>
    <t>/funding-round/f261366b4fbf1840ad71b20ea0d9c7ce</t>
  </si>
  <si>
    <t>/ORGANIZATION/23PRESS</t>
  </si>
  <si>
    <t>/funding-round/01e0ba8f61819fb20d1b722e0983659f</t>
  </si>
  <si>
    <t>/organization/24-7-card</t>
  </si>
  <si>
    <t>/funding-round/0c38194ff2035185c96155dfad18f3bd</t>
  </si>
  <si>
    <t>/ORGANIZATION/24-7-CARD</t>
  </si>
  <si>
    <t>/funding-round/b28398ef32cb54558df7d678251f0e7d</t>
  </si>
  <si>
    <t>/funding-round/c2d5008bcb82fec57c310663b0979c31</t>
  </si>
  <si>
    <t>/ORGANIZATION/24-7-CUSTOMER</t>
  </si>
  <si>
    <t>/funding-round/a5d49593d7ff28e71b7d50d7872f95cd</t>
  </si>
  <si>
    <t>/organization/24-hour-pro-muscle-gym</t>
  </si>
  <si>
    <t>/funding-round/5af77fb3e30fdfdcbeb465f6e6fe6204</t>
  </si>
  <si>
    <t>/ORGANIZATION/24-MEDIA-NETWORK</t>
  </si>
  <si>
    <t>/funding-round/6c39fc5b5925f9cb1e35dcc26c9bc602</t>
  </si>
  <si>
    <t>/organization/24-media-network</t>
  </si>
  <si>
    <t>/funding-round/f4e3c0bd7e3ce5186712f6e7d7b0d946</t>
  </si>
  <si>
    <t>/ORGANIZATION/24-QUAN</t>
  </si>
  <si>
    <t>/funding-round/47b438e969ebaa281c937bdcddc4b732</t>
  </si>
  <si>
    <t>/organization/24-quan</t>
  </si>
  <si>
    <t>/funding-round/935de9e6d394702193e1578a356ec0e9</t>
  </si>
  <si>
    <t>/ORGANIZATION/247-LEARNING-PRIVATE</t>
  </si>
  <si>
    <t>/funding-round/4cd5cd165bc869bc40705a9e4b626bee</t>
  </si>
  <si>
    <t>/organization/247-techies</t>
  </si>
  <si>
    <t>/funding-round/6fecbecd928ca2850e9bc2c25028659c</t>
  </si>
  <si>
    <t>/ORGANIZATION/248-SOLIDSTATE</t>
  </si>
  <si>
    <t>/funding-round/df8ee988d55f7820c25368cdeaa4eb31</t>
  </si>
  <si>
    <t>23-07-2009</t>
  </si>
  <si>
    <t>/organization/24fab</t>
  </si>
  <si>
    <t>/funding-round/e67f480303e9ad9aa4dffce1ea87a1b8</t>
  </si>
  <si>
    <t>/ORGANIZATION/24FAB</t>
  </si>
  <si>
    <t>/funding-round/f7667e10f2d6381f4886fdbde2dbcbfb</t>
  </si>
  <si>
    <t>/organization/24fundraiser-com</t>
  </si>
  <si>
    <t>/funding-round/5998c4ff023d51aab3f02a6673908452</t>
  </si>
  <si>
    <t>/ORGANIZATION/24H00</t>
  </si>
  <si>
    <t>/funding-round/0706afb19cd5617c6c3a8d5c1bfb1564</t>
  </si>
  <si>
    <t>/organization/24i</t>
  </si>
  <si>
    <t>/funding-round/512728f7091b4990a28e3a75a5b579d4</t>
  </si>
  <si>
    <t>/ORGANIZATION/24M-TECHNOLOGIES</t>
  </si>
  <si>
    <t>/funding-round/34bf4b77712202892a39cac6740786c4</t>
  </si>
  <si>
    <t>/organization/24me</t>
  </si>
  <si>
    <t>/funding-round/435e6a1e70d6a73dc97b8d60030ac3f7</t>
  </si>
  <si>
    <t>/ORGANIZATION/24MED-SP</t>
  </si>
  <si>
    <t>/funding-round/346594127162a8229bd16903735b1c2b</t>
  </si>
  <si>
    <t>/organization/24pagebooks</t>
  </si>
  <si>
    <t>/funding-round/22f155f76945785c263f3de2b88ab43e</t>
  </si>
  <si>
    <t>/ORGANIZATION/24SYMBOLS</t>
  </si>
  <si>
    <t>/funding-round/4ce16a5c9e9da1bd73f5fdaadfc4d52b</t>
  </si>
  <si>
    <t>20-10-2010</t>
  </si>
  <si>
    <t>/organization/24symbols</t>
  </si>
  <si>
    <t>/funding-round/54b6d3546863d1dbb4590c3bd0005dd1</t>
  </si>
  <si>
    <t>/funding-round/c1fe60d36b4c0db378cad8ff95963a75</t>
  </si>
  <si>
    <t>/organization/24tidy</t>
  </si>
  <si>
    <t>/funding-round/320ed931315604540690e5333375225b</t>
  </si>
  <si>
    <t>/ORGANIZATION/24TIDY</t>
  </si>
  <si>
    <t>/funding-round/7cd8f190c78d50398dc4f055e90d1388</t>
  </si>
  <si>
    <t>/organization/250ok</t>
  </si>
  <si>
    <t>/funding-round/48ec7846d8047f86848c7f472de946c5</t>
  </si>
  <si>
    <t>/ORGANIZATION/250OK</t>
  </si>
  <si>
    <t>/funding-round/7633ab9e95c3783c2836af173614ff0a</t>
  </si>
  <si>
    <t>/organization/25eight</t>
  </si>
  <si>
    <t>/funding-round/354fd5ac4d6ed663bf4fd123395b608a</t>
  </si>
  <si>
    <t>/ORGANIZATION/265-NETWORK</t>
  </si>
  <si>
    <t>/funding-round/bbb250159ba5ffeef80fd456a053d4b5</t>
  </si>
  <si>
    <t>/organization/27-bards</t>
  </si>
  <si>
    <t>/funding-round/200b89f6f8678f58132435770d4c1a90</t>
  </si>
  <si>
    <t>/ORGANIZATION/27-PERRY</t>
  </si>
  <si>
    <t>/funding-round/1416deb52b046cb620d13526502563bb</t>
  </si>
  <si>
    <t>/organization/280-north</t>
  </si>
  <si>
    <t>/funding-round/2716f89340d144543b453ae798f18eb0</t>
  </si>
  <si>
    <t>/ORGANIZATION/280-NORTH</t>
  </si>
  <si>
    <t>/funding-round/4433764c0e634139c2d831a2ba13a158</t>
  </si>
  <si>
    <t>/organization/28msec</t>
  </si>
  <si>
    <t>/funding-round/ce3a68e4a52892784f1ad085e5d7035a</t>
  </si>
  <si>
    <t>/ORGANIZATION/29WEST</t>
  </si>
  <si>
    <t>/funding-round/d0e46e41cc809f8bda4c8357b9577635</t>
  </si>
  <si>
    <t>/organization/2adpro-media-solutions</t>
  </si>
  <si>
    <t>/funding-round/05bf27a47e68186255a2aaa7a63ced12</t>
  </si>
  <si>
    <t>/ORGANIZATION/2B-ANGELS</t>
  </si>
  <si>
    <t>/funding-round/2d2dd695762cdfecfeff328b4c91a05c</t>
  </si>
  <si>
    <t>/organization/2c2p</t>
  </si>
  <si>
    <t>/funding-round/3fce54b03edf36d1a5002b288be8fdeb</t>
  </si>
  <si>
    <t>/ORGANIZATION/2C2P</t>
  </si>
  <si>
    <t>/funding-round/f3c7d2be5057f783a588d1598c06e4a5</t>
  </si>
  <si>
    <t>/funding-round/fc41599e5ce6654db9217e05e933e5a4</t>
  </si>
  <si>
    <t>/ORGANIZATION/2CAN</t>
  </si>
  <si>
    <t>/funding-round/428bbe0a69f0568d8b064a31b6faff65</t>
  </si>
  <si>
    <t>18-11-2015</t>
  </si>
  <si>
    <t>/organization/2can</t>
  </si>
  <si>
    <t>/funding-round/49a485a95b8b1b324c5c5ef0b86eb312</t>
  </si>
  <si>
    <t>/funding-round/d6a653a709c76f31ce34ecbf159fd0ca</t>
  </si>
  <si>
    <t>/organization/2catalyze</t>
  </si>
  <si>
    <t>/funding-round/d26e31e33cf217e2ed888eafc54febaf</t>
  </si>
  <si>
    <t>/ORGANIZATION/2CHECKOUT-COM</t>
  </si>
  <si>
    <t>/funding-round/15cfcf87377ea0f73406fccb739fa0c5</t>
  </si>
  <si>
    <t>/organization/2checkout-com</t>
  </si>
  <si>
    <t>/funding-round/d7ec92625f17f1c7c4163ac30e8f6da3</t>
  </si>
  <si>
    <t>/ORGANIZATION/2CODE-ONLINE</t>
  </si>
  <si>
    <t>/funding-round/96152349ab3218d7c6f2d539d5faa225</t>
  </si>
  <si>
    <t>/organization/2crisk</t>
  </si>
  <si>
    <t>/funding-round/499901b531f13782e9a8c405c81731bd</t>
  </si>
  <si>
    <t>/ORGANIZATION/2CRISK</t>
  </si>
  <si>
    <t>/funding-round/7e6841023e50c49deb3d4d3562386962</t>
  </si>
  <si>
    <t>/organization/2d2c</t>
  </si>
  <si>
    <t>/funding-round/664b53d22b27a8a8f0da22232bf4c071</t>
  </si>
  <si>
    <t>/ORGANIZATION/2D2C</t>
  </si>
  <si>
    <t>/funding-round/99e509a768ed63c28023d81336959a8a</t>
  </si>
  <si>
    <t>/funding-round/bb637fa8817ba25ed0a2f4bfe2bb265f</t>
  </si>
  <si>
    <t>/ORGANIZATION/2DEGREESMOBILE</t>
  </si>
  <si>
    <t>/funding-round/e284edc8300a81f9aa9d0f59b650d74e</t>
  </si>
  <si>
    <t>/organization/2dheat</t>
  </si>
  <si>
    <t>/funding-round/555c226a44a28ca514634450e74e3924</t>
  </si>
  <si>
    <t>/ORGANIZATION/2DHEAT</t>
  </si>
  <si>
    <t>/funding-round/a7c2474ff586c636c857b2da8ac964d9</t>
  </si>
  <si>
    <t>/funding-round/b1308b31d7a416eb1200b9bb42c9a08f</t>
  </si>
  <si>
    <t>/funding-round/c62ddc12e22867d4302c2b3c1a2eac14</t>
  </si>
  <si>
    <t>/organization/2duche</t>
  </si>
  <si>
    <t>/funding-round/910497792674d727ed951972dcb9fc58</t>
  </si>
  <si>
    <t>/ORGANIZATION/2DUCHE</t>
  </si>
  <si>
    <t>/funding-round/c4dc6a5b1d3124ab1ee3d234889f5bd1</t>
  </si>
  <si>
    <t>/organization/2go-software-solutions</t>
  </si>
  <si>
    <t>/funding-round/13bc9cf6f8aeb0d318462b611e97f566</t>
  </si>
  <si>
    <t>/ORGANIZATION/2HEURESAVANT</t>
  </si>
  <si>
    <t>/funding-round/bc82dd3a0a22e679428c31505f140567</t>
  </si>
  <si>
    <t>/organization/2houses</t>
  </si>
  <si>
    <t>/funding-round/2a4ac36d200664c417199d2c3392d4e0</t>
  </si>
  <si>
    <t>/ORGANIZATION/2HOUSES</t>
  </si>
  <si>
    <t>/funding-round/f139ed46e2a848b181354542b71c8ff4</t>
  </si>
  <si>
    <t>/organization/2lemetry</t>
  </si>
  <si>
    <t>/funding-round/fe04a765d360501d4bde70db05c3bd58</t>
  </si>
  <si>
    <t>/ORGANIZATION/2MEE</t>
  </si>
  <si>
    <t>/funding-round/639d537f7ef2543587d05ce7e1f1b0c5</t>
  </si>
  <si>
    <t>/organization/2morrow-mobile</t>
  </si>
  <si>
    <t>/funding-round/8afba8600a6515a2a01bf978a884985b</t>
  </si>
  <si>
    <t>/ORGANIZATION/2MORROW-MOBILE</t>
  </si>
  <si>
    <t>/funding-round/ef3b88930a3f75a41e1d42f9e1599958</t>
  </si>
  <si>
    <t>/organization/2nd-chance-solutions</t>
  </si>
  <si>
    <t>/funding-round/98955714aeb8cc9546920c7040e72662</t>
  </si>
  <si>
    <t>/ORGANIZATION/2ND-SCREEN-GAMES</t>
  </si>
  <si>
    <t>/funding-round/78ce782530236092429784b236af3833</t>
  </si>
  <si>
    <t>/organization/2nd-story-software-inc</t>
  </si>
  <si>
    <t>/funding-round/c7647b519b16454c1abe9f310ea2a34c</t>
  </si>
  <si>
    <t>30-03-2005</t>
  </si>
  <si>
    <t>/ORGANIZATION/2ND-WATCH</t>
  </si>
  <si>
    <t>/funding-round/08108acd1a58480a1331ee7d4bc9abda</t>
  </si>
  <si>
    <t>/organization/2nd-watch</t>
  </si>
  <si>
    <t>/funding-round/6896177b78d57e903be44fd6a199f88b</t>
  </si>
  <si>
    <t>/funding-round/b0bd8df1dca510e1003ecb2e1e46b6df</t>
  </si>
  <si>
    <t>/funding-round/da2b4290f72fc0f7b51fec39904ecced</t>
  </si>
  <si>
    <t>/ORGANIZATION/2NDNATURE</t>
  </si>
  <si>
    <t>/funding-round/0306e729a644cd1f094dddac98374d81</t>
  </si>
  <si>
    <t>/organization/2nite2nite-net</t>
  </si>
  <si>
    <t>/funding-round/d0dee10fa9907304c0f8f8771aa1c049</t>
  </si>
  <si>
    <t>/ORGANIZATION/2PM-TECHNOLOGIES</t>
  </si>
  <si>
    <t>/funding-round/691871caa9bed667c9a4eb65271a4a6d</t>
  </si>
  <si>
    <t>/organization/2redbeans</t>
  </si>
  <si>
    <t>/funding-round/ed719ecfd7240b23c3f4650aee650fa6</t>
  </si>
  <si>
    <t>/ORGANIZATION/2SMS</t>
  </si>
  <si>
    <t>/funding-round/b3766ce0321c9e1111df987d4500cafd</t>
  </si>
  <si>
    <t>/organization/2theloo</t>
  </si>
  <si>
    <t>/funding-round/6500ebef24ea62b4962b111f04a8e3e2</t>
  </si>
  <si>
    <t>/ORGANIZATION/2THREADS</t>
  </si>
  <si>
    <t>/funding-round/6da1098e8c5703abb6d909b0458e20da</t>
  </si>
  <si>
    <t>/organization/2threads</t>
  </si>
  <si>
    <t>/funding-round/efb5d1c9224f378bfe33faf65930a4b4</t>
  </si>
  <si>
    <t>/ORGANIZATION/2U</t>
  </si>
  <si>
    <t>/funding-round/27a95d0c30dc3973c48cbd363df0a900</t>
  </si>
  <si>
    <t>/organization/2u</t>
  </si>
  <si>
    <t>/funding-round/53b88f7edacc3c8221de9c2ab3a7c789</t>
  </si>
  <si>
    <t>/funding-round/54874a891ac80a0a6b87e6a8eaf79fe8</t>
  </si>
  <si>
    <t>/funding-round/648453c615b740e1b0902dca6e15a2e9</t>
  </si>
  <si>
    <t>/funding-round/93c57a56aac42f6e1dcdbff6f36d0c4d</t>
  </si>
  <si>
    <t>/funding-round/c5e9e5fe0a41f0a5a778f9b7ac01def6</t>
  </si>
  <si>
    <t>/ORGANIZATION/2VANCOUVER</t>
  </si>
  <si>
    <t>/funding-round/d314bb9f520adb4d8dba47ebcc2f8706</t>
  </si>
  <si>
    <t>/organization/2web-technologies</t>
  </si>
  <si>
    <t>/funding-round/79717b731ec29c98a7815661262af68d</t>
  </si>
  <si>
    <t>/ORGANIZATION/2WIN-SOLUTIONS</t>
  </si>
  <si>
    <t>/funding-round/ddc54b3aab06d1c37d78cd8b0290b77e</t>
  </si>
  <si>
    <t>/organization/2wire</t>
  </si>
  <si>
    <t>/funding-round/16857e997efce4b47f8a40275d345ab5</t>
  </si>
  <si>
    <t>/ORGANIZATION/2WIRE</t>
  </si>
  <si>
    <t>/funding-round/185ee921517111d9e5b70cc618db87bc</t>
  </si>
  <si>
    <t>G</t>
  </si>
  <si>
    <t>/funding-round/4b0d19ec6f2a276d13894803ccdaec52</t>
  </si>
  <si>
    <t>15-11-2002</t>
  </si>
  <si>
    <t>/funding-round/a1a2042501d56b3281f85f95b535197b</t>
  </si>
  <si>
    <t>/funding-round/ebe4c4b145556217e91cbbba375f07ad</t>
  </si>
  <si>
    <t>24-10-2001</t>
  </si>
  <si>
    <t>/ORGANIZATION/3-DAY-BLINDS</t>
  </si>
  <si>
    <t>/funding-round/0707893f679c3cc1440a76c4b7922abc</t>
  </si>
  <si>
    <t>13-03-1998</t>
  </si>
  <si>
    <t>/organization/3-four-5-group</t>
  </si>
  <si>
    <t>/funding-round/148321f3beace9e25a20b7b496c37bad</t>
  </si>
  <si>
    <t>/ORGANIZATION/3-KINDS-OF-ICE</t>
  </si>
  <si>
    <t>/funding-round/2c1d62f2ecca5c0eea1611c90391fa29</t>
  </si>
  <si>
    <t>/organization/3-minute</t>
  </si>
  <si>
    <t>/funding-round/3d0e23fae7d2b631dec34a053270ca36</t>
  </si>
  <si>
    <t>/ORGANIZATION/3-V-BIOSCIENCES</t>
  </si>
  <si>
    <t>/funding-round/00dbbc0ec042d30a1ffd62e84c083812</t>
  </si>
  <si>
    <t>/organization/3-v-biosciences</t>
  </si>
  <si>
    <t>/funding-round/069e2f1ded2f499d232c3d7ec762c0e2</t>
  </si>
  <si>
    <t>/funding-round/3c34e0d1fbc598a8fb5225b004559081</t>
  </si>
  <si>
    <t>/funding-round/46d6b237a6ec43e6c1682e15861e3d4b</t>
  </si>
  <si>
    <t>/funding-round/bf5cd3f9ff0e65fbfba24e731e56981c</t>
  </si>
  <si>
    <t>/funding-round/d3e379e2461df51b66a75a4c732b3d06</t>
  </si>
  <si>
    <t>/funding-round/e4061ffff8109f50ccec406a3a56d7e5</t>
  </si>
  <si>
    <t>22-05-2007</t>
  </si>
  <si>
    <t>/organization/30-second-showcase</t>
  </si>
  <si>
    <t>/funding-round/ce246945d59f3a7b2a1d29b45cdef6d1</t>
  </si>
  <si>
    <t>/ORGANIZATION/303-LUXURY-CAR-SERVICE</t>
  </si>
  <si>
    <t>/funding-round/bb5bec510b8ed9e6bfd3281948f012cc</t>
  </si>
  <si>
    <t>/organization/30secondstofly-claire</t>
  </si>
  <si>
    <t>/funding-round/bae8338ab643cb209e7e46c54cc8ce03</t>
  </si>
  <si>
    <t>30-09-2015</t>
  </si>
  <si>
    <t>/ORGANIZATION/312-CAPITAL</t>
  </si>
  <si>
    <t>/funding-round/484f81f4ee480d2ecd6cbf7965b7b7fe</t>
  </si>
  <si>
    <t>/organization/31dover</t>
  </si>
  <si>
    <t>/funding-round/b95cb5a74632e596e19a845e405ef14b</t>
  </si>
  <si>
    <t>/ORGANIZATION/321LEND-INC</t>
  </si>
  <si>
    <t>/funding-round/45e6c618c266995469f5c45adec41ed7</t>
  </si>
  <si>
    <t>/organization/3225-films</t>
  </si>
  <si>
    <t>/funding-round/4654826ffc59fc0af5e7f83f4170bc96</t>
  </si>
  <si>
    <t>/ORGANIZATION/33ACROSS</t>
  </si>
  <si>
    <t>/funding-round/5ef14023a2de6575c04d4da93408e463</t>
  </si>
  <si>
    <t>13-03-2009</t>
  </si>
  <si>
    <t>/organization/33across</t>
  </si>
  <si>
    <t>/funding-round/8297b86d6bbaa272bd3d610b3dcab1ea</t>
  </si>
  <si>
    <t>/funding-round/a45d977b48cb54216eb705d59b24ca19</t>
  </si>
  <si>
    <t>/funding-round/b190c1e0c5452d2e34bf40fda896943c</t>
  </si>
  <si>
    <t>/funding-round/bfc2233768b7c79ed58ad7561423e555</t>
  </si>
  <si>
    <t>/organization/33coupons</t>
  </si>
  <si>
    <t>/funding-round/fc7f4eba112e0df25e9a56b037657820</t>
  </si>
  <si>
    <t>/ORGANIZATION/360CITIES</t>
  </si>
  <si>
    <t>/funding-round/1c8f041c3a7d7cc505ab7c737172ecba</t>
  </si>
  <si>
    <t>/organization/360commerce</t>
  </si>
  <si>
    <t>/funding-round/032f716179ad6f6a90559f2e6677cb0b</t>
  </si>
  <si>
    <t>/ORGANIZATION/360COMMERCE</t>
  </si>
  <si>
    <t>/funding-round/1c51042e815e96ed2653ae9ced99dfc4</t>
  </si>
  <si>
    <t>29-10-2003</t>
  </si>
  <si>
    <t>/organization/360fly-inc</t>
  </si>
  <si>
    <t>/funding-round/a95ea3795bc26fd459a4e5a5d01fef31</t>
  </si>
  <si>
    <t>/ORGANIZATION/360GUANXI</t>
  </si>
  <si>
    <t>/funding-round/15f5122e3e90ad7e86f8b4433bb1b8ee</t>
  </si>
  <si>
    <t>/organization/360imaging</t>
  </si>
  <si>
    <t>/funding-round/377bc55dd81d65b0c8ee9a903b63e6b4</t>
  </si>
  <si>
    <t>/ORGANIZATION/360IMAGING</t>
  </si>
  <si>
    <t>/funding-round/e20a4aa42361d9a4eb0d84f50dcc79bc</t>
  </si>
  <si>
    <t>/organization/360incentives-com</t>
  </si>
  <si>
    <t>/funding-round/8712b14c58f7066491d136673931ed3e</t>
  </si>
  <si>
    <t>/ORGANIZATION/360LEARNING</t>
  </si>
  <si>
    <t>/funding-round/dfd69e7f2e9f9f01e1b42dbfd5929ba7</t>
  </si>
  <si>
    <t>/organization/360quan</t>
  </si>
  <si>
    <t>/funding-round/67f5b12f4676395df03f32378bcfebae</t>
  </si>
  <si>
    <t>/ORGANIZATION/360QUAN</t>
  </si>
  <si>
    <t>/funding-round/97d556581f9645328053142de8fa394d</t>
  </si>
  <si>
    <t>/funding-round/e44a57bae2788e5ac86c81f9e6d2b256</t>
  </si>
  <si>
    <t>/ORGANIZATION/360SHOP</t>
  </si>
  <si>
    <t>/funding-round/95cd63feb7c2a767abb5f2cfd1ff15c2</t>
  </si>
  <si>
    <t>/organization/360t</t>
  </si>
  <si>
    <t>/funding-round/7de73dcbf958c303fa97f04cd8101dfe</t>
  </si>
  <si>
    <t>/ORGANIZATION/365-DATA-CENTERS</t>
  </si>
  <si>
    <t>/funding-round/a3292a7fa711aea10fcaa3f86c20fcce</t>
  </si>
  <si>
    <t>/organization/365-docobites</t>
  </si>
  <si>
    <t>/funding-round/531f58d2e5eabcb384bd9a86c84e791b</t>
  </si>
  <si>
    <t>/ORGANIZATION/365-GOOD-TEACHER</t>
  </si>
  <si>
    <t>/funding-round/e09ad2a558a0fa502a45ae5986297f0d</t>
  </si>
  <si>
    <t>/organization/365-retail-markets</t>
  </si>
  <si>
    <t>/funding-round/08f9c22db9df0d8456ecb0a254584d1a</t>
  </si>
  <si>
    <t>/ORGANIZATION/365-RETAIL-MARKETS</t>
  </si>
  <si>
    <t>/funding-round/a14ef6da0bb77a934cf462a0ae8265a3</t>
  </si>
  <si>
    <t>/funding-round/efbe2c9d0d4c4f3a9c22b416b3d805ac</t>
  </si>
  <si>
    <t>/ORGANIZATION/365LOOKS</t>
  </si>
  <si>
    <t>/funding-round/08ed4ba2857815f69639a6e746bdde1b</t>
  </si>
  <si>
    <t>/organization/365looks</t>
  </si>
  <si>
    <t>/funding-round/0bc1a894919d0a5a6ef7aa9b9aafa1ff</t>
  </si>
  <si>
    <t>/funding-round/465afffbce6402a3fc84b9ffa438dfca</t>
  </si>
  <si>
    <t>/funding-round/a29f43953e0de667fce887435a2c71fc</t>
  </si>
  <si>
    <t>/ORGANIZATION/365SCORES</t>
  </si>
  <si>
    <t>/funding-round/48212f931f542fdef78810bc87aef086</t>
  </si>
  <si>
    <t>/organization/365scores</t>
  </si>
  <si>
    <t>/funding-round/493f78ea0ca33cfac48a57b2351b154b</t>
  </si>
  <si>
    <t>/ORGANIZATION/365WEBCALL</t>
  </si>
  <si>
    <t>/funding-round/4b6285d8e3c3c5732912c146cbf40fc9</t>
  </si>
  <si>
    <t>/organization/36kr</t>
  </si>
  <si>
    <t>/funding-round/5cb773d6450904c837e83c07d0192796</t>
  </si>
  <si>
    <t>/ORGANIZATION/36KR</t>
  </si>
  <si>
    <t>/funding-round/9282dbf72ef2cc932556e99888916f2f</t>
  </si>
  <si>
    <t>/funding-round/e27661055554c1ca2741c507c87f4f3e</t>
  </si>
  <si>
    <t>/ORGANIZATION/37COINS</t>
  </si>
  <si>
    <t>/funding-round/35788ff148fef945556f8d4ad10ff9b7</t>
  </si>
  <si>
    <t>/organization/37coins</t>
  </si>
  <si>
    <t>/funding-round/3fdf687b7f1c8db8d077566447c767db</t>
  </si>
  <si>
    <t>/ORGANIZATION/37MHEALTH</t>
  </si>
  <si>
    <t>/funding-round/96656fad274dc5522001520407f9d369</t>
  </si>
  <si>
    <t>/organization/37signals</t>
  </si>
  <si>
    <t>/funding-round/b6ded1ab574a168a3228ccdc186d7a69</t>
  </si>
  <si>
    <t>/ORGANIZATION/38-ZEROS</t>
  </si>
  <si>
    <t>/funding-round/d59b46682e47e89673c218a36f290b81</t>
  </si>
  <si>
    <t>/organization/382-communications</t>
  </si>
  <si>
    <t>/funding-round/e75973421d58928bc60dc9a8b1dc9427</t>
  </si>
  <si>
    <t>/ORGANIZATION/39-HEALTH</t>
  </si>
  <si>
    <t>/funding-round/3a01b12fea47d3794d635f75b74bcfee</t>
  </si>
  <si>
    <t>/organization/39-health</t>
  </si>
  <si>
    <t>/funding-round/de478e7e431fefeb44d238dfaaf00185</t>
  </si>
  <si>
    <t>/ORGANIZATION/3BAYSOVER</t>
  </si>
  <si>
    <t>/funding-round/8321dcb6834cf9ee6aaac4834907d015</t>
  </si>
  <si>
    <t>/organization/3baysover</t>
  </si>
  <si>
    <t>/funding-round/ad097d5b08dfaf9b9e70d2c8036fd11b</t>
  </si>
  <si>
    <t>/ORGANIZATION/3C-INTERACTIVE</t>
  </si>
  <si>
    <t>/funding-round/081d188332f791efaf21d5f24e3cb91e</t>
  </si>
  <si>
    <t>/organization/3c-plus</t>
  </si>
  <si>
    <t>/funding-round/e8e5e121d4844d90993cc6a46de297fd</t>
  </si>
  <si>
    <t>/ORGANIZATION/3CI</t>
  </si>
  <si>
    <t>/funding-round/809d1f79a9efdce0672fda1f5acf9f45</t>
  </si>
  <si>
    <t>/organization/3claps-the-fastest-baby-fashion</t>
  </si>
  <si>
    <t>/funding-round/5e4688f8245237e3e2c12bdf20aec85d</t>
  </si>
  <si>
    <t>/ORGANIZATION/3CLICKEMR-CORPORATION</t>
  </si>
  <si>
    <t>/funding-round/34dc67067884dfc0623f0e6d7b61ea03</t>
  </si>
  <si>
    <t>/organization/3clickemr-corporation</t>
  </si>
  <si>
    <t>/funding-round/90c5205ca6394073c12a4d4c314c9197</t>
  </si>
  <si>
    <t>/ORGANIZATION/3CLOGIC</t>
  </si>
  <si>
    <t>/funding-round/736e3a37cbf3ba0a261f2211b909fd6f</t>
  </si>
  <si>
    <t>/organization/3clogic</t>
  </si>
  <si>
    <t>/funding-round/9a15d3f79b006fa14c7c379c5f3cf781</t>
  </si>
  <si>
    <t>/funding-round/d98db484b783695187e81e1208871249</t>
  </si>
  <si>
    <t>/funding-round/ebec8536817c7249c8ee3ddeedb446fd</t>
  </si>
  <si>
    <t>/ORGANIZATION/3CROWD-TECHNOLOGIES</t>
  </si>
  <si>
    <t>/funding-round/3e9ba3f5335289df1fec949b03476dcf</t>
  </si>
  <si>
    <t>/organization/3crowd-technologies</t>
  </si>
  <si>
    <t>/funding-round/7e23cf22ef559e7661b14b6a3edf6ea3</t>
  </si>
  <si>
    <t>13-04-2010</t>
  </si>
  <si>
    <t>/funding-round/89b2522af396c016c6a5fc148ef7294f</t>
  </si>
  <si>
    <t>/organization/3d-4u</t>
  </si>
  <si>
    <t>/funding-round/9c19884ec6bdaa0cf22d778bd036e903</t>
  </si>
  <si>
    <t>/ORGANIZATION/3D-BIOMATRIX</t>
  </si>
  <si>
    <t>/funding-round/538774108667e3020f0a52a05873b8c1</t>
  </si>
  <si>
    <t>/organization/3d-biomatrix</t>
  </si>
  <si>
    <t>/funding-round/c0e578a5907ed78c3bdefbad4c12169e</t>
  </si>
  <si>
    <t>/ORGANIZATION/3D-BY-FLOW</t>
  </si>
  <si>
    <t>/funding-round/6a2a99301e3a10b14cf7eabdd4452eb6</t>
  </si>
  <si>
    <t>/organization/3d-control-systems</t>
  </si>
  <si>
    <t>/funding-round/e0d907b363eab798decb1ba235a0c8ac</t>
  </si>
  <si>
    <t>/ORGANIZATION/3D-DATA</t>
  </si>
  <si>
    <t>/funding-round/088e6aeea4e579ab730334a4ac078615</t>
  </si>
  <si>
    <t>/organization/3d-data</t>
  </si>
  <si>
    <t>/funding-round/8563e80927127201030560e1cfe7e70e</t>
  </si>
  <si>
    <t>/ORGANIZATION/3D-EYE-SOLUTIONS</t>
  </si>
  <si>
    <t>/funding-round/1dba01ed899110c0bbf5cbb8be2ec2b0</t>
  </si>
  <si>
    <t>/organization/3d-eye-solutions</t>
  </si>
  <si>
    <t>/funding-round/e8dc1a84754ccd42fe3147447ce1cbb9</t>
  </si>
  <si>
    <t>/ORGANIZATION/3D-FORMS</t>
  </si>
  <si>
    <t>/funding-round/8c5b6e23472d2b157cf764ba926006a0</t>
  </si>
  <si>
    <t>/organization/3d-future-vision-ii</t>
  </si>
  <si>
    <t>/funding-round/79eadc501dcd0761bcac230794346941</t>
  </si>
  <si>
    <t>/ORGANIZATION/3D-FUTURE-VISION-II</t>
  </si>
  <si>
    <t>/funding-round/85439241cb273374d2c5cc2d0d74889f</t>
  </si>
  <si>
    <t>/organization/3d-heights</t>
  </si>
  <si>
    <t>/funding-round/6080148f3e4faf30a9c3c85f0bcda099</t>
  </si>
  <si>
    <t>/ORGANIZATION/3D-HUBS</t>
  </si>
  <si>
    <t>/funding-round/ed71b6ed2af2d90fb61aa7b210b3b90a</t>
  </si>
  <si>
    <t>/organization/3d-hubs</t>
  </si>
  <si>
    <t>/funding-round/fdab9b38225c88bd0fd24b7496d00600</t>
  </si>
  <si>
    <t>/ORGANIZATION/3D-INDUSTRI-ES</t>
  </si>
  <si>
    <t>/funding-round/12b97a44d964d8f541e034208e34633e</t>
  </si>
  <si>
    <t>/organization/3d-industri-es</t>
  </si>
  <si>
    <t>/funding-round/d79bd2f237f9e56334e7d8e77bf5e1f6</t>
  </si>
  <si>
    <t>/ORGANIZATION/3D-INTELLIGENT-PATHOLOGICAL-MEDICAL-IMAGE-SOLUTIONS</t>
  </si>
  <si>
    <t>/funding-round/87be189f5ac17542359693e5c0955312</t>
  </si>
  <si>
    <t>/organization/3d-operations-inc</t>
  </si>
  <si>
    <t>/funding-round/270261adfe61366050f7deeb3960014f</t>
  </si>
  <si>
    <t>/ORGANIZATION/3D-PRODUCT-IMAGING</t>
  </si>
  <si>
    <t>/funding-round/156a827450c9f7a149654d2b6c912bd2</t>
  </si>
  <si>
    <t>/organization/3d-product-imaging</t>
  </si>
  <si>
    <t>/funding-round/50242b5ebb3c5ac80f811a5fa1faf1bd</t>
  </si>
  <si>
    <t>/ORGANIZATION/3D-ROBOTICS</t>
  </si>
  <si>
    <t>/funding-round/2785595770e91ab8fd4854ef125ec563</t>
  </si>
  <si>
    <t>/organization/3d-robotics</t>
  </si>
  <si>
    <t>/funding-round/7ca0d4dc119b6d65eebfb352c3544542</t>
  </si>
  <si>
    <t>/funding-round/d6221c11246b0a536ee2cadd9fcf54d3</t>
  </si>
  <si>
    <t>/funding-round/ff3c1d1ae1c3486d775095b093d99b58</t>
  </si>
  <si>
    <t>/ORGANIZATION/3D-SIMO-2</t>
  </si>
  <si>
    <t>/funding-round/4b62e1c7b8e61252af4fe6ca86109f7f</t>
  </si>
  <si>
    <t>/organization/3d-sound-labs</t>
  </si>
  <si>
    <t>/funding-round/fe24606fcb9b82c92f934322bba33d70</t>
  </si>
  <si>
    <t>/ORGANIZATION/3D-SPORTS-TECHNOLOGY</t>
  </si>
  <si>
    <t>/funding-round/8edeef5a343fd5fa6bd47dc317d92354</t>
  </si>
  <si>
    <t>/organization/3d-sports-technology</t>
  </si>
  <si>
    <t>/funding-round/ac7a75f6b8b83d48056ecdf8efb0e872</t>
  </si>
  <si>
    <t>/funding-round/e4cc7f5519c4556d7ee84c1b14d3a3ae</t>
  </si>
  <si>
    <t>/organization/3d-systems</t>
  </si>
  <si>
    <t>/funding-round/bdafdb1b27266967e857f9b2cd15cfa6</t>
  </si>
  <si>
    <t>post_ipo_debt</t>
  </si>
  <si>
    <t>/ORGANIZATION/3D-SYSTEMS</t>
  </si>
  <si>
    <t>/funding-round/fa1d366d6517e4ca57a61dffce914067</t>
  </si>
  <si>
    <t>/funding-round/ff59863dede2d46252944e4710b85f99</t>
  </si>
  <si>
    <t>/ORGANIZATION/3D-VISION-SYSTEMS</t>
  </si>
  <si>
    <t>/funding-round/6dd918c893f89b3656f6ab9cbb7286bd</t>
  </si>
  <si>
    <t>/organization/3d4medical-com</t>
  </si>
  <si>
    <t>/funding-round/53ac48c35764ca19edb29875845883cc</t>
  </si>
  <si>
    <t>/ORGANIZATION/3DBIN</t>
  </si>
  <si>
    <t>/funding-round/ac70bf86a7d3c275980ae4596d97facd</t>
  </si>
  <si>
    <t>/organization/3dc</t>
  </si>
  <si>
    <t>/funding-round/41839d6960ea639a03fa66f22d825924</t>
  </si>
  <si>
    <t>/ORGANIZATION/3DCART-SHOPPING-CART-SOFTWARE</t>
  </si>
  <si>
    <t>/funding-round/6dab0d6ab58e09dc24319730e8ca8c2b</t>
  </si>
  <si>
    <t>/organization/3dduo</t>
  </si>
  <si>
    <t>/funding-round/c4341447789f92c6e1f317d87667954c</t>
  </si>
  <si>
    <t>/ORGANIZATION/3DERM-SYSTEMS</t>
  </si>
  <si>
    <t>/funding-round/7326c512ede40425b1723f8712993c6f</t>
  </si>
  <si>
    <t>/organization/3derm-systems</t>
  </si>
  <si>
    <t>/funding-round/7afa388fda9f1a82a15e40fd87c4a6e3</t>
  </si>
  <si>
    <t>/funding-round/8a42106d2ef3e2a37ded103beeb012e9</t>
  </si>
  <si>
    <t>/funding-round/be86f90f81d370bc77642ea3f3fd50a7</t>
  </si>
  <si>
    <t>/ORGANIZATION/3DILIGENT</t>
  </si>
  <si>
    <t>/funding-round/2ba6ad3fc15e6a2f91c8071238f19ee4</t>
  </si>
  <si>
    <t>/organization/3diligent</t>
  </si>
  <si>
    <t>/funding-round/c0f344ef536139b052c8f544105b0280</t>
  </si>
  <si>
    <t>/ORGANIZATION/3DIM</t>
  </si>
  <si>
    <t>/funding-round/3789f9aa274aaef8936832f30e829fe4</t>
  </si>
  <si>
    <t>/organization/3discovered</t>
  </si>
  <si>
    <t>/funding-round/28a9145d5d84232e170663d70c8ae2bd</t>
  </si>
  <si>
    <t>/ORGANIZATION/3DIVAZ-2</t>
  </si>
  <si>
    <t>/funding-round/2c236a01cf37f6d401b2f8b72684e0f7</t>
  </si>
  <si>
    <t>/organization/3divaz-3</t>
  </si>
  <si>
    <t>/funding-round/730a853fe91ece1519421c62dd71623a</t>
  </si>
  <si>
    <t>/ORGANIZATION/3DIVI-COMPANY</t>
  </si>
  <si>
    <t>/funding-round/3ccdd9d58fd3588118537170fde346b8</t>
  </si>
  <si>
    <t>/organization/3divi-company</t>
  </si>
  <si>
    <t>/funding-round/7210c966a3849016584fc8027ad3c584</t>
  </si>
  <si>
    <t>/ORGANIZATION/3DLT-COM</t>
  </si>
  <si>
    <t>/funding-round/90394b2722b41717c3b8a794b5e65e84</t>
  </si>
  <si>
    <t>/organization/3dmena</t>
  </si>
  <si>
    <t>/funding-round/eb090919a19045fd2aab50cace641ade</t>
  </si>
  <si>
    <t>/ORGANIZATION/3DMGAME</t>
  </si>
  <si>
    <t>/funding-round/04f3076d0345baa2d6e71b19805c9ffb</t>
  </si>
  <si>
    <t>/organization/3dphotoworks</t>
  </si>
  <si>
    <t>/funding-round/a4fed15bd8d5705e9d99c45e6ed4901a</t>
  </si>
  <si>
    <t>product_crowdfunding</t>
  </si>
  <si>
    <t>/ORGANIZATION/3DPHY-COM</t>
  </si>
  <si>
    <t>/funding-round/14d93d02f59780f0e68d1fc792e13ece</t>
  </si>
  <si>
    <t>/organization/3dplusme</t>
  </si>
  <si>
    <t>/funding-round/5aff44106b0317c745708cd0a70a2921</t>
  </si>
  <si>
    <t>/ORGANIZATION/3DPLUSME</t>
  </si>
  <si>
    <t>/funding-round/b09bf18e70c4ea6c99153f11257c6d56</t>
  </si>
  <si>
    <t>/funding-round/c1bff5d53a22895dcc94a1b1d23a59e9</t>
  </si>
  <si>
    <t>/ORGANIZATION/3DPRINTUS</t>
  </si>
  <si>
    <t>/funding-round/f0c522374ebda5d623750b014099221e</t>
  </si>
  <si>
    <t>/organization/3dr-laboratories</t>
  </si>
  <si>
    <t>/funding-round/55fb2721403ecf6c29637c831bb8a845</t>
  </si>
  <si>
    <t>/ORGANIZATION/3DR-LABORATORIES</t>
  </si>
  <si>
    <t>/funding-round/a59383c16e0c6b6ec964cee38da65e23</t>
  </si>
  <si>
    <t>/organization/3dshook-2</t>
  </si>
  <si>
    <t>/funding-round/794efcc1b3e9bdce728c29c47eced526</t>
  </si>
  <si>
    <t>/ORGANIZATION/3DSOC</t>
  </si>
  <si>
    <t>/funding-round/bbedf1410fddeed341018583bbd0ca1e</t>
  </si>
  <si>
    <t>/organization/3dsoc</t>
  </si>
  <si>
    <t>/funding-round/da8918e533a7caf0df0dc8d3f506c0f8</t>
  </si>
  <si>
    <t>/ORGANIZATION/3DT</t>
  </si>
  <si>
    <t>/funding-round/15e9d46cb1aa8b89639f4334670b403d</t>
  </si>
  <si>
    <t>/organization/3dvista</t>
  </si>
  <si>
    <t>/funding-round/689a5e7f3cea9622f820996a11248b78</t>
  </si>
  <si>
    <t>/ORGANIZATION/3FLOZ-COM</t>
  </si>
  <si>
    <t>/funding-round/db1213a3ff5f9e74f756e4b5c6772f5a</t>
  </si>
  <si>
    <t>/organization/3floz-com</t>
  </si>
  <si>
    <t>/funding-round/fc958a05df33118f6e204bce0a1a667f</t>
  </si>
  <si>
    <t>/ORGANIZATION/3FUNNEL</t>
  </si>
  <si>
    <t>/funding-round/11b051cecb9483a856a58ef08cd82305</t>
  </si>
  <si>
    <t>/organization/3g-multimedia</t>
  </si>
  <si>
    <t>/funding-round/045bb635625b8e0c5e88cb8bb45a939e</t>
  </si>
  <si>
    <t>/ORGANIZATION/3G-MULTIMEDIA</t>
  </si>
  <si>
    <t>/funding-round/183b3a80a5b40b53546fd102a51c4fc5</t>
  </si>
  <si>
    <t>/organization/3gear-systems</t>
  </si>
  <si>
    <t>/funding-round/227b14ab43e8b9112aa9357d69662e5f</t>
  </si>
  <si>
    <t>/ORGANIZATION/3GEAR-SYSTEMS</t>
  </si>
  <si>
    <t>/funding-round/92a852e0da2ddf2a41b89d7b1aaddb39</t>
  </si>
  <si>
    <t>/organization/3guppies</t>
  </si>
  <si>
    <t>/funding-round/98197b1f7eabb442aa8d1e3218f983ce</t>
  </si>
  <si>
    <t>/ORGANIZATION/3GV8-INTERNATIONAL-INC</t>
  </si>
  <si>
    <t>/funding-round/9d5a437b4238cdb38f6a17b24b9759f4</t>
  </si>
  <si>
    <t>/organization/3gv8-international-inc</t>
  </si>
  <si>
    <t>/funding-round/eb6f3f8616acaa5e81065b8fc10e3331</t>
  </si>
  <si>
    <t>/ORGANIZATION/3I-SYSTEMS</t>
  </si>
  <si>
    <t>/funding-round/470d9228d22c388c1d3ad0baeb0f07f4</t>
  </si>
  <si>
    <t>/organization/3i-systems</t>
  </si>
  <si>
    <t>/funding-round/67a1232361d7ff1465049907710a1751</t>
  </si>
  <si>
    <t>/funding-round/89994c98103d7ba3f49b11213a5399a2</t>
  </si>
  <si>
    <t>/organization/3is</t>
  </si>
  <si>
    <t>/funding-round/179eeed3ce63eaac13a1f548d7e1dd20</t>
  </si>
  <si>
    <t>/ORGANIZATION/3JAM</t>
  </si>
  <si>
    <t>/funding-round/d0d0ce1c12d3c7b5528d18c96e294246</t>
  </si>
  <si>
    <t>/organization/3keyit</t>
  </si>
  <si>
    <t>/funding-round/81befd16b5e5116e32077d1be9620dfb</t>
  </si>
  <si>
    <t>/ORGANIZATION/3LEAF</t>
  </si>
  <si>
    <t>/funding-round/0e48609ebae6e22610f87915b311b748</t>
  </si>
  <si>
    <t>/organization/3leaf</t>
  </si>
  <si>
    <t>/funding-round/922e9e181fbd969dea0d5e47550c1ec8</t>
  </si>
  <si>
    <t>/funding-round/95cd9adf449255623435fc637a30bd75</t>
  </si>
  <si>
    <t>/organization/3lm</t>
  </si>
  <si>
    <t>/funding-round/98426f99da019ad100541481f7daea89</t>
  </si>
  <si>
    <t>/ORGANIZATION/3NDER</t>
  </si>
  <si>
    <t>/funding-round/6db48c373022fb64c9d5a39e7ddcc471</t>
  </si>
  <si>
    <t>/organization/3nder</t>
  </si>
  <si>
    <t>/funding-round/8740fe27023e07c0b57f89ddf4c50d7b</t>
  </si>
  <si>
    <t>18-10-2015</t>
  </si>
  <si>
    <t>/ORGANIZATION/3P-BIOPHARMACEUTICALS</t>
  </si>
  <si>
    <t>/funding-round/8328c60ff4a5293346fec0d85618aa2c</t>
  </si>
  <si>
    <t>/organization/3p-biopharmaceuticals</t>
  </si>
  <si>
    <t>/funding-round/f7c5e1fb7cdc4b50072f5f517f3bc7d9</t>
  </si>
  <si>
    <t>/ORGANIZATION/3PAR</t>
  </si>
  <si>
    <t>/funding-round/117e8409532294df2eec79be944bfd7c</t>
  </si>
  <si>
    <t>/organization/3par</t>
  </si>
  <si>
    <t>/funding-round/3dbe80508d63d9d4f464837a6d637299</t>
  </si>
  <si>
    <t>/funding-round/752853f8e94205c1a3b6447b6fac0b3b</t>
  </si>
  <si>
    <t>/organization/3pillar-global</t>
  </si>
  <si>
    <t>/funding-round/38218727e6270794319fccc626078680</t>
  </si>
  <si>
    <t>/ORGANIZATION/3PILLAR-GLOBAL</t>
  </si>
  <si>
    <t>/funding-round/5e3af748b15d27446e226604e4600531</t>
  </si>
  <si>
    <t>/funding-round/ac5989bed7cd5cecc48e9ead18fb8967</t>
  </si>
  <si>
    <t>/funding-round/faa9ac3cc0d859ccd890515fd9795b34</t>
  </si>
  <si>
    <t>/organization/3pl-central</t>
  </si>
  <si>
    <t>/funding-round/895e7a284b35bdf86103e52db8a630a6</t>
  </si>
  <si>
    <t>/ORGANIZATION/3PLAY-MEDIA</t>
  </si>
  <si>
    <t>/funding-round/14adeeeb2e2fd6442e79e963fe4e1faf</t>
  </si>
  <si>
    <t>/organization/3play-media</t>
  </si>
  <si>
    <t>/funding-round/1a970404bc1251554db8a0bd6d821893</t>
  </si>
  <si>
    <t>/funding-round/48ec62ddc4d8bfd42b6efed483b6e70a</t>
  </si>
  <si>
    <t>/organization/3point5-com</t>
  </si>
  <si>
    <t>/funding-round/10a0c7840eaef978b4dda637875c5f09</t>
  </si>
  <si>
    <t>/ORGANIZATION/3POINTDATA</t>
  </si>
  <si>
    <t>/funding-round/57905c17f53530644fd753f62f31e69b</t>
  </si>
  <si>
    <t>/organization/3power-energy-group</t>
  </si>
  <si>
    <t>/funding-round/30d107e92eddb3b3791013d29328986d</t>
  </si>
  <si>
    <t>/ORGANIZATION/3RD-PLANET</t>
  </si>
  <si>
    <t>/funding-round/30019b70edcb2f05932d235ed170303c</t>
  </si>
  <si>
    <t>/organization/3rd-planet</t>
  </si>
  <si>
    <t>/funding-round/a61bf289e4ef236a6c7bcc734559252f</t>
  </si>
  <si>
    <t>/ORGANIZATION/3RDKIND</t>
  </si>
  <si>
    <t>/funding-round/e90d91771f129e80b3bfd09d4ac97de3</t>
  </si>
  <si>
    <t>/organization/3roam</t>
  </si>
  <si>
    <t>/funding-round/999bf74c3c280ca76bbf5c70397b9784</t>
  </si>
  <si>
    <t>/ORGANIZATION/3SCALE</t>
  </si>
  <si>
    <t>/funding-round/9083f38969f313a4e0eab1063fcb249f</t>
  </si>
  <si>
    <t>/organization/3scale</t>
  </si>
  <si>
    <t>/funding-round/9e87c098957bd69cc8b5bb544b8cf351</t>
  </si>
  <si>
    <t>/ORGANIZATION/3SCAN</t>
  </si>
  <si>
    <t>/funding-round/44ae24ad15b300d6d52316e1bb557925</t>
  </si>
  <si>
    <t>/organization/3scan</t>
  </si>
  <si>
    <t>/funding-round/44ca72d20d7d6fa8519234b011f2bace</t>
  </si>
  <si>
    <t>/funding-round/4e226c75c43235fde5e9eaae3851e8de</t>
  </si>
  <si>
    <t>/funding-round/80ce3014b10566c82bc9867fbdb4dfbc</t>
  </si>
  <si>
    <t>/ORGANIZATION/3SEVENTY</t>
  </si>
  <si>
    <t>/funding-round/0696029814733ad42487c7023a123bcc</t>
  </si>
  <si>
    <t>/organization/3si-security-systems</t>
  </si>
  <si>
    <t>/funding-round/eecf7b57ea8520963860756d625703b9</t>
  </si>
  <si>
    <t>29-07-2002</t>
  </si>
  <si>
    <t>/ORGANIZATION/3SOURCING</t>
  </si>
  <si>
    <t>/funding-round/15ca19c0bade20a9658a048a802f995b</t>
  </si>
  <si>
    <t>/organization/3sourcing</t>
  </si>
  <si>
    <t>/funding-round/ade543fb3019c0c33977606ca9a1a407</t>
  </si>
  <si>
    <t>/ORGANIZATION/3SP-GROUP</t>
  </si>
  <si>
    <t>/funding-round/37a77157e0535c5dc174621d1c4b1bb5</t>
  </si>
  <si>
    <t>/organization/3sun</t>
  </si>
  <si>
    <t>/funding-round/f1d8c6491b45bcf2a35ef1cf5cae96c4</t>
  </si>
  <si>
    <t>/ORGANIZATION/3TEN8</t>
  </si>
  <si>
    <t>/funding-round/b2a240cfb048c4233796a6846f565567</t>
  </si>
  <si>
    <t>/organization/3tier-environmental-forecast-group</t>
  </si>
  <si>
    <t>/funding-round/08c830fe5df5d5d7f39b663137d22b1b</t>
  </si>
  <si>
    <t>/ORGANIZATION/3TIER-ENVIRONMENTAL-FORECAST-GROUP</t>
  </si>
  <si>
    <t>/funding-round/4890a3163af40070f050e2aca9b349fb</t>
  </si>
  <si>
    <t>/funding-round/b08da542104f782086144d3fe9591aa6</t>
  </si>
  <si>
    <t>/ORGANIZATION/3TOUCH</t>
  </si>
  <si>
    <t>/funding-round/4d291b3fb02189d0734ec570e6beb37b</t>
  </si>
  <si>
    <t>/organization/3v-transaction-services</t>
  </si>
  <si>
    <t>/funding-round/d050955461680252b0b7938c7f12cf6f</t>
  </si>
  <si>
    <t>/ORGANIZATION/3V-TRANSACTION-SERVICES</t>
  </si>
  <si>
    <t>/funding-round/d68548c04e47972d96613e65fbcbf4e5</t>
  </si>
  <si>
    <t>/organization/3vr-security</t>
  </si>
  <si>
    <t>/funding-round/2d9a06be3782f61e44be54d90615e36e</t>
  </si>
  <si>
    <t>/ORGANIZATION/3VR-SECURITY</t>
  </si>
  <si>
    <t>/funding-round/3690857124ef779bc2a158b39ff4a3a6</t>
  </si>
  <si>
    <t>/funding-round/7b24b3bbcd57afb68325218cc92174c9</t>
  </si>
  <si>
    <t>/funding-round/b8b7b0c0c6ba2cd58d242d9f401a09c9</t>
  </si>
  <si>
    <t>/funding-round/bfc4aa679e5c96924732da5a32030ef2</t>
  </si>
  <si>
    <t>20-08-2009</t>
  </si>
  <si>
    <t>/funding-round/c68aee621fee8ee1f667f6f866554f30</t>
  </si>
  <si>
    <t>/funding-round/c7003d1375a49db67f94ebbc3016d920</t>
  </si>
  <si>
    <t>/ORGANIZATION/3WARE</t>
  </si>
  <si>
    <t>/funding-round/a761873f254076cd6d2d1747ea5baa4d</t>
  </si>
  <si>
    <t>/organization/3x-systems</t>
  </si>
  <si>
    <t>/funding-round/0ab23676d48afd9fd7c242bb8a00963c</t>
  </si>
  <si>
    <t>26-05-2010</t>
  </si>
  <si>
    <t>/ORGANIZATION/3X-SYSTEMS</t>
  </si>
  <si>
    <t>/funding-round/a7556753501a1a2ca63e1882c18cf6ea</t>
  </si>
  <si>
    <t>/organization/3yy-game-platform</t>
  </si>
  <si>
    <t>/funding-round/ba27670ae2d612310e36e3fd7b38d581</t>
  </si>
  <si>
    <t>/ORGANIZATION/4-33-CREATIVE-LAB</t>
  </si>
  <si>
    <t>/funding-round/eff7c787489004130d48678f16d9c466</t>
  </si>
  <si>
    <t>/organization/4-animals-alsterscience-gmbh</t>
  </si>
  <si>
    <t>/funding-round/537e4bdbdccf88368b78f0ab4e3d518b</t>
  </si>
  <si>
    <t>/ORGANIZATION/4-ANTIBODY-AG</t>
  </si>
  <si>
    <t>/funding-round/7c1b312fd45a3ac21a44a9c8b2f6fb0f</t>
  </si>
  <si>
    <t>/organization/4-cast-broadcasting-corporation</t>
  </si>
  <si>
    <t>/funding-round/a1767972edde197e51e478f3c2f72f55</t>
  </si>
  <si>
    <t>/ORGANIZATION/4-TELL</t>
  </si>
  <si>
    <t>/funding-round/2e3193ea0d8377b37e8cbe7a850cce90</t>
  </si>
  <si>
    <t>/organization/4-tell</t>
  </si>
  <si>
    <t>/funding-round/50179cc1699eeacb31c5f084bcf958ef</t>
  </si>
  <si>
    <t>/funding-round/965eb01c1a3407761f8fcce24c36699e</t>
  </si>
  <si>
    <t>/funding-round/9c6f8ccc335322f3971f876b23fc2576</t>
  </si>
  <si>
    <t>/funding-round/d61a411bc4b5cdf5d98dd816f0ced1ab</t>
  </si>
  <si>
    <t>/funding-round/dcba50a0dfd8b481f241df1422200c2a</t>
  </si>
  <si>
    <t>/ORGANIZATION/4-THE-STARS</t>
  </si>
  <si>
    <t>/funding-round/042ee64476c5def1ed91043a6d102c9d</t>
  </si>
  <si>
    <t>/organization/40-partners-ltd</t>
  </si>
  <si>
    <t>/funding-round/9e636717ce6f592f7532100d41148a75</t>
  </si>
  <si>
    <t>/ORGANIZATION/404-FOUND</t>
  </si>
  <si>
    <t>/funding-round/c4e8312c07e2b038d1a746e01df0147a</t>
  </si>
  <si>
    <t>/organization/404-found</t>
  </si>
  <si>
    <t>/funding-round/e029353030f1319c8158f4f5f8364f5e</t>
  </si>
  <si>
    <t>/ORGANIZATION/405LABS</t>
  </si>
  <si>
    <t>/funding-round/4f92bd85774a7d6cb254cbae9a27665e</t>
  </si>
  <si>
    <t>/organization/40billion-com</t>
  </si>
  <si>
    <t>/funding-round/6b9d6d05e705a1317a49e865b71d6b83</t>
  </si>
  <si>
    <t>/ORGANIZATION/40BILLION-COM</t>
  </si>
  <si>
    <t>/funding-round/aac70bd0df7c17b6a7fae007d646f167</t>
  </si>
  <si>
    <t>/funding-round/fd70095107c7a7e7179f0dd329ffc4dd</t>
  </si>
  <si>
    <t>/ORGANIZATION/410-LABS</t>
  </si>
  <si>
    <t>/funding-round/e458ed19c3d4365bba1d8b486434f21b</t>
  </si>
  <si>
    <t>/organization/41st-parameter</t>
  </si>
  <si>
    <t>/funding-round/35f94245f344592c9852164e93e35f35</t>
  </si>
  <si>
    <t>/ORGANIZATION/41ST-PARAMETER</t>
  </si>
  <si>
    <t>/funding-round/427b12167552244d093895892b6b7122</t>
  </si>
  <si>
    <t>/funding-round/6bd9683aa1fbe7c966dfef630c096d13</t>
  </si>
  <si>
    <t>/funding-round/6f3d1f636f41ab87babdd4536ad59278</t>
  </si>
  <si>
    <t>/organization/42</t>
  </si>
  <si>
    <t>/funding-round/40ab86dc87a697e1a8b6396b374bc132</t>
  </si>
  <si>
    <t>/ORGANIZATION/42</t>
  </si>
  <si>
    <t>/funding-round/51521cfdbd81e43a1a5e436ae746de29</t>
  </si>
  <si>
    <t>/organization/422-group</t>
  </si>
  <si>
    <t>/funding-round/5473c27ce1b26cb80a2f83f263f87f09</t>
  </si>
  <si>
    <t>/ORGANIZATION/425-307-3480</t>
  </si>
  <si>
    <t>/funding-round/74619f7f77dfaf7bb6046ceeb0dcdc04</t>
  </si>
  <si>
    <t>/organization/42floors</t>
  </si>
  <si>
    <t>/funding-round/661cafe85e387acc38186d21bdbffb40</t>
  </si>
  <si>
    <t>/ORGANIZATION/42FLOORS</t>
  </si>
  <si>
    <t>/funding-round/82a150cc422ca012b39a87ab16d66693</t>
  </si>
  <si>
    <t>/funding-round/b9050f1052d6caa5fbca1a1a9f86f93f</t>
  </si>
  <si>
    <t>/funding-round/cc48bd0e08605c35cf4d67942b20321f</t>
  </si>
  <si>
    <t>/organization/42matters-ag</t>
  </si>
  <si>
    <t>/funding-round/08f8fb8d531bf52353eab223560fe38f</t>
  </si>
  <si>
    <t>/ORGANIZATION/42MATTERS-AG</t>
  </si>
  <si>
    <t>/funding-round/59a20595898c00c34549c9352765202b</t>
  </si>
  <si>
    <t>/organization/42networks</t>
  </si>
  <si>
    <t>/funding-round/f0278230cc3c03e776e40f2c432d1d21</t>
  </si>
  <si>
    <t>/ORGANIZATION/42RACE</t>
  </si>
  <si>
    <t>/funding-round/42487cad84d1ff88eb2d2de99854f54e</t>
  </si>
  <si>
    <t>/organization/43things</t>
  </si>
  <si>
    <t>/funding-round/23f98655d3a8f979703228cc88b5bed0</t>
  </si>
  <si>
    <t>/ORGANIZATION/447-461-BROADWAY-PARTNERS</t>
  </si>
  <si>
    <t>/funding-round/0dc4aeaf4da9e4d5bca27935bb26b448</t>
  </si>
  <si>
    <t>/organization/44lab5</t>
  </si>
  <si>
    <t>/funding-round/ffd7aa4e940fe3a2a03f04cb5ef02d0e</t>
  </si>
  <si>
    <t>/ORGANIZATION/46ELKS</t>
  </si>
  <si>
    <t>/funding-round/3ca7fac775405df1af98bc40b6c95e49</t>
  </si>
  <si>
    <t>/organization/46elks</t>
  </si>
  <si>
    <t>/funding-round/4cf219d751e343ccb8a59f5db3714d61</t>
  </si>
  <si>
    <t>/ORGANIZATION/480-BIOMEDICAL</t>
  </si>
  <si>
    <t>/funding-round/23d30096c6c31691dff8ff1b782eeba2</t>
  </si>
  <si>
    <t>/organization/480-biomedical</t>
  </si>
  <si>
    <t>/funding-round/293fbc8852db6449f029484dae72b326</t>
  </si>
  <si>
    <t>/funding-round/397185bd5371c4ab832aebf18c811f6e</t>
  </si>
  <si>
    <t>/funding-round/9ac5a9d063b32414fe28224f33a15865</t>
  </si>
  <si>
    <t>/funding-round/f36d90153fd7448900a78c2d554518de</t>
  </si>
  <si>
    <t>/organization/48domain</t>
  </si>
  <si>
    <t>/funding-round/0de58f61b262be60a2232e65ca5eb975</t>
  </si>
  <si>
    <t>/ORGANIZATION/490-ENTERTAINMENT</t>
  </si>
  <si>
    <t>/funding-round/ba1cc672c97745551f10c8b3f6561dc9</t>
  </si>
  <si>
    <t>/organization/4blox</t>
  </si>
  <si>
    <t>/funding-round/0b07d1c7c092321a83f27b9c2614f9a1</t>
  </si>
  <si>
    <t>/ORGANIZATION/4C-INSIGHTS</t>
  </si>
  <si>
    <t>/funding-round/2e83c563b931796b9e4bac51cd47a3c8</t>
  </si>
  <si>
    <t>/organization/4cable-tv</t>
  </si>
  <si>
    <t>/funding-round/f07d5913dbf29456c970545dc73ae090</t>
  </si>
  <si>
    <t>/ORGANIZATION/4D-ENERGETICS</t>
  </si>
  <si>
    <t>/funding-round/69c1e55985a6682b44c94e681e45dd5f</t>
  </si>
  <si>
    <t>/organization/4d-energetics</t>
  </si>
  <si>
    <t>/funding-round/b9ab2b745595d603182c6136ea7594bf</t>
  </si>
  <si>
    <t>/ORGANIZATION/4D-MOLECULAR-THERAPEUTICS</t>
  </si>
  <si>
    <t>/funding-round/3b3bc42a55a1429e783e6df058dc3676</t>
  </si>
  <si>
    <t>/organization/4deep</t>
  </si>
  <si>
    <t>/funding-round/792c06c7f1ab11a5da7557afbafd4342</t>
  </si>
  <si>
    <t>/ORGANIZATION/4DK-TECHNOLOGIES</t>
  </si>
  <si>
    <t>/funding-round/4fcba8428540e1f34fb8af1d0393c57e</t>
  </si>
  <si>
    <t>/organization/4energy</t>
  </si>
  <si>
    <t>/funding-round/e726f6c768f6e3dce1202d31897c3cc2</t>
  </si>
  <si>
    <t>/ORGANIZATION/4FRONT-PARTNERS</t>
  </si>
  <si>
    <t>/funding-round/897e118201e0ac894495e7c342ec3fc3</t>
  </si>
  <si>
    <t>/organization/4front-security</t>
  </si>
  <si>
    <t>/funding-round/dbe1d8057b90d06ff52e1aa25e5e1d1c</t>
  </si>
  <si>
    <t>/ORGANIZATION/4HOME</t>
  </si>
  <si>
    <t>/funding-round/3801a81d9c5b5a3d6be0e2c18b1ef09c</t>
  </si>
  <si>
    <t>21-09-2009</t>
  </si>
  <si>
    <t>/organization/4home</t>
  </si>
  <si>
    <t>/funding-round/9919b9adaadcfd3f3e9ee52ee14a7fdb</t>
  </si>
  <si>
    <t>/funding-round/d976a3a9eaed96cbae0bd6c2158e2b35</t>
  </si>
  <si>
    <t>30-09-2008</t>
  </si>
  <si>
    <t>/funding-round/dd581bca505c94ccda21dab6a117a3df</t>
  </si>
  <si>
    <t>/funding-round/e3a19950b347b628c80938b8958a7c39</t>
  </si>
  <si>
    <t>/funding-round/ff37a5cbb584d51ac44288341836d520</t>
  </si>
  <si>
    <t>/ORGANIZATION/4INFO</t>
  </si>
  <si>
    <t>/funding-round/108cf42a3a513432dc1914caa89ac8ec</t>
  </si>
  <si>
    <t>/organization/4info</t>
  </si>
  <si>
    <t>/funding-round/2ff1ae12bf8c0d90b553709033a4afdf</t>
  </si>
  <si>
    <t>/funding-round/30959bbdf1abe7337856d98be84c5d22</t>
  </si>
  <si>
    <t>/funding-round/5bd3f3232b97c816595b63322ba9fc2d</t>
  </si>
  <si>
    <t>/funding-round/603f50301d1e1ac7af790d2995f9c97a</t>
  </si>
  <si>
    <t>/funding-round/632521040f9dc01fd294156a72bf1cf7</t>
  </si>
  <si>
    <t>/funding-round/acf6113885ae9c45d17726e67b68b14f</t>
  </si>
  <si>
    <t>/funding-round/d3bb7c1a1b6a9a408bc16b99eb33b4ad</t>
  </si>
  <si>
    <t>/ORGANIZATION/4LESS</t>
  </si>
  <si>
    <t>/funding-round/c32baa8bba32a00de1938cd3582358d7</t>
  </si>
  <si>
    <t>/organization/4med-centra-medyczne</t>
  </si>
  <si>
    <t>/funding-round/c02e9ff8510232dc2edf92e050686c51</t>
  </si>
  <si>
    <t>/ORGANIZATION/4MEEE</t>
  </si>
  <si>
    <t>/funding-round/d6d0e5c831eed231179e5de2960343b6</t>
  </si>
  <si>
    <t>/organization/4moms</t>
  </si>
  <si>
    <t>/funding-round/5c55df2f2403b778a22d7439a00842c9</t>
  </si>
  <si>
    <t>/ORGANIZATION/4MOMS</t>
  </si>
  <si>
    <t>/funding-round/769813a91d983899f4e572e8dec3594a</t>
  </si>
  <si>
    <t>17-06-2005</t>
  </si>
  <si>
    <t>/funding-round/b41da19b4d59990820aa80d4ba38c4e3</t>
  </si>
  <si>
    <t>/funding-round/b75defbce2e2be0e2d6ad4cc13ff00ac</t>
  </si>
  <si>
    <t>/funding-round/e2d53757abe0182eb9d8c8fea9e85446</t>
  </si>
  <si>
    <t>/ORGANIZATION/4PLAT</t>
  </si>
  <si>
    <t>/funding-round/aba07b1474314e7f5703a8dfbdf54af8</t>
  </si>
  <si>
    <t>/organization/4psa</t>
  </si>
  <si>
    <t>/funding-round/299fcb24fab3117ce5e9f8dd4de6b8c2</t>
  </si>
  <si>
    <t>/ORGANIZATION/4PSA</t>
  </si>
  <si>
    <t>/funding-round/527944de76ea6ee2c1087c2c4e97e078</t>
  </si>
  <si>
    <t>/funding-round/c29b054c79297c9890b4ea0a6b4d3c14</t>
  </si>
  <si>
    <t>/ORGANIZATION/4RUNNERS-ENTERTAINMENT</t>
  </si>
  <si>
    <t>/funding-round/0afd79141fc9bc9e8735053e2d1164ca</t>
  </si>
  <si>
    <t>/organization/4s91-com</t>
  </si>
  <si>
    <t>/funding-round/a5d7fbf4edd4d2545b64401a30f7ae2c</t>
  </si>
  <si>
    <t>/ORGANIZATION/4SC</t>
  </si>
  <si>
    <t>/funding-round/e5ed7a0fa19a6c217ee52970d15d288f</t>
  </si>
  <si>
    <t>21-05-2003</t>
  </si>
  <si>
    <t>/organization/4scotty-gmbh</t>
  </si>
  <si>
    <t>/funding-round/7dc940a2dd2afd5acf9915a23818206f</t>
  </si>
  <si>
    <t>/ORGANIZATION/4SCREENS</t>
  </si>
  <si>
    <t>/funding-round/555297e3a99ea9bc7b5d6e0de4dbf3a4</t>
  </si>
  <si>
    <t>/organization/4soils</t>
  </si>
  <si>
    <t>/funding-round/b0a49655b0ed50e73250d391ef1a0ab0</t>
  </si>
  <si>
    <t>/ORGANIZATION/4TECH</t>
  </si>
  <si>
    <t>/funding-round/11cde5481e86cf43d357448a4abbdd67</t>
  </si>
  <si>
    <t>/organization/4tell-solutions</t>
  </si>
  <si>
    <t>/funding-round/e1273c6e482510977293bb611ca50c6b</t>
  </si>
  <si>
    <t>/ORGANIZATION/4TH-ASPECT</t>
  </si>
  <si>
    <t>/funding-round/0288136438e847293e62ef3b369326cc</t>
  </si>
  <si>
    <t>/organization/4th-aspect</t>
  </si>
  <si>
    <t>/funding-round/0465733a4a7a6bd3914ce9e3b11243e8</t>
  </si>
  <si>
    <t>/funding-round/18ca0663d450efc3ef637f41a906ee31</t>
  </si>
  <si>
    <t>/funding-round/a5a687f16807b2c83265022b4ab9a520</t>
  </si>
  <si>
    <t>/ORGANIZATION/4TH-OFFICE</t>
  </si>
  <si>
    <t>/funding-round/cb31013634b75ce3fd5f58de0c30ec6e</t>
  </si>
  <si>
    <t>/organization/4thetable</t>
  </si>
  <si>
    <t>/funding-round/a5f46a1227e2c7d9af7f78a00f60e9d4</t>
  </si>
  <si>
    <t>/ORGANIZATION/4TIITOO</t>
  </si>
  <si>
    <t>/funding-round/82a8f46a9612c3b0a21498f8beb3c7b3</t>
  </si>
  <si>
    <t>/organization/4tiitoo</t>
  </si>
  <si>
    <t>/funding-round/e9ecb029778b2590a0c01ad9759e4864</t>
  </si>
  <si>
    <t>/funding-round/ebedfedfab3d85165473c87be82b7584</t>
  </si>
  <si>
    <t>/organization/4urspace</t>
  </si>
  <si>
    <t>/funding-round/6a84c83eb0affc528d5a67fc3b175e6c</t>
  </si>
  <si>
    <t>/ORGANIZATION/4VETS</t>
  </si>
  <si>
    <t>/funding-round/0eaecefe9fb1d02aeda4ae6e8e4fe2fe</t>
  </si>
  <si>
    <t>/organization/4wave</t>
  </si>
  <si>
    <t>/funding-round/57c30cad3a13b5234fddbed4f32a8c8c</t>
  </si>
  <si>
    <t>27-07-2004</t>
  </si>
  <si>
    <t>/ORGANIZATION/4X4-AVIATION</t>
  </si>
  <si>
    <t>/funding-round/f53d495f63503f78ea903df21fe98d4b</t>
  </si>
  <si>
    <t>/organization/5-cups-and-some-sugar</t>
  </si>
  <si>
    <t>/funding-round/05b6f1a4235621b85d8171c673412bd0</t>
  </si>
  <si>
    <t>/ORGANIZATION/5-EXAMPLES</t>
  </si>
  <si>
    <t>/funding-round/eba4be01541974f7c69c4daa20b7c7ce</t>
  </si>
  <si>
    <t>/organization/5-million-shoppers</t>
  </si>
  <si>
    <t>/funding-round/d5428af17fe1231b62072041339493d1</t>
  </si>
  <si>
    <t>/ORGANIZATION/5-MINUTES</t>
  </si>
  <si>
    <t>/funding-round/7766e724d587dd1f64b856cfa582502b</t>
  </si>
  <si>
    <t>/organization/5-oclock-records</t>
  </si>
  <si>
    <t>/funding-round/37d2bea22029ebc432b47f34694b4a9c</t>
  </si>
  <si>
    <t>/ORGANIZATION/5-OCLOCK-RECORDS</t>
  </si>
  <si>
    <t>/funding-round/b2916ae5f9d61f6dd35550cb3b78f675</t>
  </si>
  <si>
    <t>/organization/5-screens-media</t>
  </si>
  <si>
    <t>/funding-round/c36b472fc34fbac5e02fb6e37d37189d</t>
  </si>
  <si>
    <t>/ORGANIZATION/5-SCREENS-MEDIA</t>
  </si>
  <si>
    <t>/funding-round/f1ac2fea9f7dcd6bbc6df93749e6d3d1</t>
  </si>
  <si>
    <t>/organization/5-star-mobile</t>
  </si>
  <si>
    <t>/funding-round/1fdb48107e7e486f4508491f4f8aa304</t>
  </si>
  <si>
    <t>/ORGANIZATION/5-STAR-QUARTERBACK</t>
  </si>
  <si>
    <t>/funding-round/a3ba7f72162fd85ac4558bfc1bbdaaf5</t>
  </si>
  <si>
    <t>/organization/5-stars-vacation-rentals</t>
  </si>
  <si>
    <t>/funding-round/c8fd4dd8854b79804147b2bee8560b19</t>
  </si>
  <si>
    <t>/ORGANIZATION/50-CUBES</t>
  </si>
  <si>
    <t>/funding-round/1cadd2472b35324e4e28b104d8e509b1</t>
  </si>
  <si>
    <t>/organization/50-partners</t>
  </si>
  <si>
    <t>/funding-round/ee3d7024f639c2b974b04a9a7a614e0f</t>
  </si>
  <si>
    <t>/ORGANIZATION/500-LUCHADORES</t>
  </si>
  <si>
    <t>/funding-round/38ee3054b658ca5fbaf97db83e3ee38e</t>
  </si>
  <si>
    <t>/organization/500friends</t>
  </si>
  <si>
    <t>/funding-round/035ae8cffef9d4838a385dbe22ba6434</t>
  </si>
  <si>
    <t>/ORGANIZATION/500FRIENDS</t>
  </si>
  <si>
    <t>/funding-round/2f256aa88fda0b86dd9cb03b03833ec8</t>
  </si>
  <si>
    <t>/funding-round/337f65b9fcf962dae78f7d72a996a98c</t>
  </si>
  <si>
    <t>/funding-round/49bd1fdc33b9f029793979be0d10a4b9</t>
  </si>
  <si>
    <t>/funding-round/5c0b02bba3e48dbe581a14ce439327ff</t>
  </si>
  <si>
    <t>/funding-round/b32ae6bfd67ecf41aad81d6023550a0f</t>
  </si>
  <si>
    <t>/organization/500indies</t>
  </si>
  <si>
    <t>/funding-round/f5da1e4f2f47c1b6cad2e1c5f9fc7cc2</t>
  </si>
  <si>
    <t>/ORGANIZATION/500PX</t>
  </si>
  <si>
    <t>/funding-round/344b1e2b60ff76f4548c69ea7c04901f</t>
  </si>
  <si>
    <t>/organization/500px</t>
  </si>
  <si>
    <t>/funding-round/36b2c6975d20b602b5d9ea9724e383ea</t>
  </si>
  <si>
    <t>/funding-round/79c5fa844058b277cfa4d14231e71c9e</t>
  </si>
  <si>
    <t>/funding-round/8d77dbdb6825f2f026713e49bc855b34</t>
  </si>
  <si>
    <t>/funding-round/9bfb5c28edeb300e49a54d61805afe08</t>
  </si>
  <si>
    <t>/funding-round/dc3ecf929da7967aef6d2502f76edbd1</t>
  </si>
  <si>
    <t>/funding-round/f0a92515863eb2ddad4504a9867b5b59</t>
  </si>
  <si>
    <t>/organization/500shops</t>
  </si>
  <si>
    <t>/funding-round/57582b2508e21c3f8d62d5450e1b0246</t>
  </si>
  <si>
    <t>/ORGANIZATION/51-AUTO</t>
  </si>
  <si>
    <t>/funding-round/b162ac17a224b02c9268a0ab0a7bea56</t>
  </si>
  <si>
    <t>/organization/51-com</t>
  </si>
  <si>
    <t>/funding-round/70b82945d73bec540ce3c413b0742936</t>
  </si>
  <si>
    <t>/ORGANIZATION/51-COM</t>
  </si>
  <si>
    <t>/funding-round/c14bbebeee6043dafc04d5a0ea499d36</t>
  </si>
  <si>
    <t>/funding-round/cf5e6dccbe2e37206289c0eef9ccb408</t>
  </si>
  <si>
    <t>/ORGANIZATION/51-GIVE</t>
  </si>
  <si>
    <t>/funding-round/0486b339a3e67697e89b896fa9912674</t>
  </si>
  <si>
    <t>/organization/51-qiangzuo</t>
  </si>
  <si>
    <t>/funding-round/b5dba289f52e557c33b7cb842252c465</t>
  </si>
  <si>
    <t>/ORGANIZATION/5151TUAN</t>
  </si>
  <si>
    <t>/funding-round/6df3c40f6e98ac6afbc2ba5dfe9592f4</t>
  </si>
  <si>
    <t>/organization/5173-com</t>
  </si>
  <si>
    <t>/funding-round/2bdd5b26a7a895c4b7c179298c29e23f</t>
  </si>
  <si>
    <t>/ORGANIZATION/5173-COM</t>
  </si>
  <si>
    <t>/funding-round/3af263eb2394578f03cc26895b637cb0</t>
  </si>
  <si>
    <t>/funding-round/e4b2b1c058aa11a8b808feafa808b3af</t>
  </si>
  <si>
    <t>/ORGANIZATION/51CREDIT-COM</t>
  </si>
  <si>
    <t>/funding-round/c6cf4de96a3b60c12cd5d4c2d63caf70</t>
  </si>
  <si>
    <t>/organization/51credit-com</t>
  </si>
  <si>
    <t>/funding-round/e65e290e700c6b806257699b798d1698</t>
  </si>
  <si>
    <t>/ORGANIZATION/51CTO</t>
  </si>
  <si>
    <t>/funding-round/8e4af9cbe06e0c5883b90d11a7c6251c</t>
  </si>
  <si>
    <t>23-11-2015</t>
  </si>
  <si>
    <t>/organization/51edj</t>
  </si>
  <si>
    <t>/funding-round/94e3a70177790af912208971d82fe02e</t>
  </si>
  <si>
    <t>/ORGANIZATION/51EDJ</t>
  </si>
  <si>
    <t>/funding-round/aaa35f7c69f443ed534cf1d23dba4af2</t>
  </si>
  <si>
    <t>/organization/51edu</t>
  </si>
  <si>
    <t>/funding-round/e0f73a79bc09f93a5bd230a18d35228f</t>
  </si>
  <si>
    <t>/ORGANIZATION/51EDU</t>
  </si>
  <si>
    <t>/funding-round/eed8bb7ea9fa606cf3095007fcfa9dfb</t>
  </si>
  <si>
    <t>/organization/51hejia-com</t>
  </si>
  <si>
    <t>/funding-round/bf4e80c20989c3608cca8d21d3b61d88</t>
  </si>
  <si>
    <t>/ORGANIZATION/51INTERN-COM-2</t>
  </si>
  <si>
    <t>/funding-round/92744e0830d10f76c69bbb42e242ed60</t>
  </si>
  <si>
    <t>/organization/51talk</t>
  </si>
  <si>
    <t>/funding-round/64a3a523f4483c8cb7909bd0dc8b1f38</t>
  </si>
  <si>
    <t>/ORGANIZATION/51TALK</t>
  </si>
  <si>
    <t>/funding-round/930c9c2259bf99b96af86cb8ff23b398</t>
  </si>
  <si>
    <t>/funding-round/94fafb9b229caec2967b1bf5c6837156</t>
  </si>
  <si>
    <t>/funding-round/c7a86a3f6e74d6b3a8b4511facdefac2</t>
  </si>
  <si>
    <t>/organization/51tour</t>
  </si>
  <si>
    <t>/funding-round/b9d5f8ce39ea9681668425da6d6b5403</t>
  </si>
  <si>
    <t>/ORGANIZATION/51WAN</t>
  </si>
  <si>
    <t>/funding-round/5c505c4b1f68f90848f78472a9573bc4</t>
  </si>
  <si>
    <t>/organization/51wan</t>
  </si>
  <si>
    <t>/funding-round/75cc14fc9030a50a514fea9c839615b1</t>
  </si>
  <si>
    <t>/ORGANIZATION/51WOFANG-Æ— Å¿§Æˆ‘Æˆ¿</t>
  </si>
  <si>
    <t>/funding-round/346b9180d276a74e0fbb2825e66c6f5b</t>
  </si>
  <si>
    <t>/organization/51yongche</t>
  </si>
  <si>
    <t>/funding-round/0be9fff62c727eaa691e475c7a2ca6f5</t>
  </si>
  <si>
    <t>/ORGANIZATION/51ZHANGDAN</t>
  </si>
  <si>
    <t>/funding-round/21967cbe2f0efd68532a84e2a9213749</t>
  </si>
  <si>
    <t>/organization/51zhangdan</t>
  </si>
  <si>
    <t>/funding-round/579d25d46af1182185669bf73630cfd2</t>
  </si>
  <si>
    <t>/funding-round/bd9c1e8fa010444de6d382ebadd863c9</t>
  </si>
  <si>
    <t>/organization/5211game</t>
  </si>
  <si>
    <t>/funding-round/59c226a510af783b73f1a234fd2891f3</t>
  </si>
  <si>
    <t>/ORGANIZATION/525J-COM-CN</t>
  </si>
  <si>
    <t>/funding-round/7cbbb5aec97fbbc68299aba0d54bf6cd</t>
  </si>
  <si>
    <t>/organization/52masterworks</t>
  </si>
  <si>
    <t>/funding-round/74e0c5648c6711ffcd1c383f82e9f063</t>
  </si>
  <si>
    <t>/ORGANIZATION/52MASTERWORKS</t>
  </si>
  <si>
    <t>/funding-round/e04a55d8d2807b58f97711e0bcc31b9c</t>
  </si>
  <si>
    <t>/funding-round/e6add004c0e02eae1acf2147e4991b2e</t>
  </si>
  <si>
    <t>/ORGANIZATION/556-FITNESS</t>
  </si>
  <si>
    <t>/funding-round/80ae58ec501427bfbf626cdaa5f23e00</t>
  </si>
  <si>
    <t>/organization/55social</t>
  </si>
  <si>
    <t>/funding-round/15e4bc9261b5bd25db0853442ac67e09</t>
  </si>
  <si>
    <t>/ORGANIZATION/55TUAN-COM</t>
  </si>
  <si>
    <t>/funding-round/b7c271d3a896f7f7a66f79c9d9a84cae</t>
  </si>
  <si>
    <t>/organization/55tuan-com</t>
  </si>
  <si>
    <t>/funding-round/d2497930a69cdd8ec6fdb702318fb326</t>
  </si>
  <si>
    <t>/ORGANIZATION/56-COM</t>
  </si>
  <si>
    <t>/funding-round/7cdd0b94954daed8eba6687da785aa3f</t>
  </si>
  <si>
    <t>/organization/56-com</t>
  </si>
  <si>
    <t>/funding-round/c856539ece7471f6caee6ef1125c29a8</t>
  </si>
  <si>
    <t>/ORGANIZATION/58-COM</t>
  </si>
  <si>
    <t>/funding-round/0c48df8f23ec73f69a1127c567835d01</t>
  </si>
  <si>
    <t>/organization/58-com</t>
  </si>
  <si>
    <t>/funding-round/206c6e5ac4c2b97e40b3404b9a485609</t>
  </si>
  <si>
    <t>/funding-round/2195a55e5a77f5b596322cbe3a656664</t>
  </si>
  <si>
    <t>/funding-round/65c94746ea9bcbcaab7c18b9346179ae</t>
  </si>
  <si>
    <t>/funding-round/b4b96e0c31c802e28602ad0c9bd565e5</t>
  </si>
  <si>
    <t>/funding-round/fdf08e36fe59c3abd81c6f193d5406f3</t>
  </si>
  <si>
    <t>/ORGANIZATION/58DAOJIA</t>
  </si>
  <si>
    <t>/funding-round/940a4a144107e3c73613f3ce1678ab1f</t>
  </si>
  <si>
    <t>/organization/591wed</t>
  </si>
  <si>
    <t>/funding-round/5c26891d293a3fa58cc28f57d22e7353</t>
  </si>
  <si>
    <t>/ORGANIZATION/59SANIYE</t>
  </si>
  <si>
    <t>/funding-round/225f60254de70dd8510d05d172acf06f</t>
  </si>
  <si>
    <t>/organization/59sec-2</t>
  </si>
  <si>
    <t>/funding-round/2f5b54275aecc2c4daa7423e34230589</t>
  </si>
  <si>
    <t>/ORGANIZATION/5APP</t>
  </si>
  <si>
    <t>/funding-round/6ff332e6b15150ba2365e743b408199e</t>
  </si>
  <si>
    <t>/organization/5barz-international</t>
  </si>
  <si>
    <t>/funding-round/22404cda7ab7b8267f44fc569a3beaf3</t>
  </si>
  <si>
    <t>/ORGANIZATION/5BARZ-INTERNATIONAL</t>
  </si>
  <si>
    <t>/funding-round/3e8322a8e5d7f784edf9d27287b2969c</t>
  </si>
  <si>
    <t>/organization/5by</t>
  </si>
  <si>
    <t>/funding-round/42f092939ff067dc886a483f32b1246d</t>
  </si>
  <si>
    <t>/ORGANIZATION/5DPNP</t>
  </si>
  <si>
    <t>/funding-round/23dbfb317c0396a98904f79864565e65</t>
  </si>
  <si>
    <t>/organization/5ensesinfood</t>
  </si>
  <si>
    <t>/funding-round/590de887fb57d70ac5c3f4dfb012e316</t>
  </si>
  <si>
    <t>/ORGANIZATION/5GIG</t>
  </si>
  <si>
    <t>/funding-round/6462a5594cdc60f2587c366d1a6cbd47</t>
  </si>
  <si>
    <t>/organization/5i-sciences</t>
  </si>
  <si>
    <t>/funding-round/4bb2ded3ea8ff7bf4f8f170d8196b190</t>
  </si>
  <si>
    <t>/ORGANIZATION/5I-SCIENCES</t>
  </si>
  <si>
    <t>/funding-round/aa0be3e1a8717029e28c4a37760d067e</t>
  </si>
  <si>
    <t>/organization/5k-fans</t>
  </si>
  <si>
    <t>/funding-round/1cda3f47a25cf8bc0a7a5106ed887287</t>
  </si>
  <si>
    <t>/ORGANIZATION/5M-VENTURES</t>
  </si>
  <si>
    <t>/funding-round/6ca97c9018f2cb4f91f825e8b34b71fd</t>
  </si>
  <si>
    <t>/organization/5min</t>
  </si>
  <si>
    <t>/funding-round/3dc5ee98a612bdc7b9066619e5882b67</t>
  </si>
  <si>
    <t>/ORGANIZATION/5MIN</t>
  </si>
  <si>
    <t>/funding-round/8c86ead54dacca8629a452c3ea94fdae</t>
  </si>
  <si>
    <t>/funding-round/dfaaa3032b59dd4b69e6f957b48787fc</t>
  </si>
  <si>
    <t>/ORGANIZATION/5MINUTES</t>
  </si>
  <si>
    <t>/funding-round/a2c97d03628c2bc8e40a202a5ba7c1bd</t>
  </si>
  <si>
    <t>/organization/5nine-software</t>
  </si>
  <si>
    <t>/funding-round/9fe94ef7f9b27a38b84bfe6793cac703</t>
  </si>
  <si>
    <t>/ORGANIZATION/5O9</t>
  </si>
  <si>
    <t>/funding-round/ae69f3da53268b43fad30dec9c40376d</t>
  </si>
  <si>
    <t>/organization/5rocks</t>
  </si>
  <si>
    <t>/funding-round/30c3dee8403c16bb3120fa5bf57111fe</t>
  </si>
  <si>
    <t>/ORGANIZATION/5ROCKS</t>
  </si>
  <si>
    <t>/funding-round/db1ff600641444fac421cbcab163d8ea</t>
  </si>
  <si>
    <t>/organization/5skills</t>
  </si>
  <si>
    <t>/funding-round/2d14c9f66d2fe542de499d50b3a5ae84</t>
  </si>
  <si>
    <t>/ORGANIZATION/5TH-AVENUE-MEDIA</t>
  </si>
  <si>
    <t>/funding-round/c55340c464ef9a876467259a08f26af0</t>
  </si>
  <si>
    <t>/organization/5th-finger</t>
  </si>
  <si>
    <t>/funding-round/8a6dcd4f7561e2b562028f2d815178fb</t>
  </si>
  <si>
    <t>/ORGANIZATION/5TH-PLANET-GAMES</t>
  </si>
  <si>
    <t>/funding-round/3be867c198412e14e20bd5a667a493ea</t>
  </si>
  <si>
    <t>/organization/5to1</t>
  </si>
  <si>
    <t>/funding-round/56a13773090004864fe80391c71dbdf7</t>
  </si>
  <si>
    <t>/ORGANIZATION/5TO1</t>
  </si>
  <si>
    <t>/funding-round/92c1b05836424195fefd5222b2038f09</t>
  </si>
  <si>
    <t>/funding-round/dd8d305d95fd07fcec3057e5b278031e</t>
  </si>
  <si>
    <t>/funding-round/f571afe79741dd56a278ab38c63c1d31</t>
  </si>
  <si>
    <t>/organization/60frames-entertainment</t>
  </si>
  <si>
    <t>/funding-round/60daf91c26dd8f3bd8cbb7d9c28ba9b6</t>
  </si>
  <si>
    <t>/ORGANIZATION/60MO</t>
  </si>
  <si>
    <t>/funding-round/0c6ba328c6d427c3ac16666a41a1d4b0</t>
  </si>
  <si>
    <t>29-06-2009</t>
  </si>
  <si>
    <t>/organization/60mo</t>
  </si>
  <si>
    <t>/funding-round/a6d521005229961ab858d840d9c80408</t>
  </si>
  <si>
    <t>/funding-round/e80d5586ac9e61a9f4a30ca7a5b3570f</t>
  </si>
  <si>
    <t>/organization/64-pixels</t>
  </si>
  <si>
    <t>/funding-round/8195643a9b0b120bad955b64a8787d37</t>
  </si>
  <si>
    <t>/ORGANIZATION/640-LABS</t>
  </si>
  <si>
    <t>/funding-round/4199f89d224164a5de943b7134b616e0</t>
  </si>
  <si>
    <t>/organization/640-labs</t>
  </si>
  <si>
    <t>/funding-round/c486e138581dc47d9c72f57fd73e5c42</t>
  </si>
  <si>
    <t>/funding-round/de21354dfb12ade5d23eda1d39bc7ee8</t>
  </si>
  <si>
    <t>/organization/66-com</t>
  </si>
  <si>
    <t>/funding-round/52300c018624479b6f9a19696e8bf425</t>
  </si>
  <si>
    <t>/ORGANIZATION/6APT</t>
  </si>
  <si>
    <t>/funding-round/a76fe6899d184bcfdabd04707aefd44f</t>
  </si>
  <si>
    <t>/organization/6connect</t>
  </si>
  <si>
    <t>/funding-round/541432b363185f2b4128356598461723</t>
  </si>
  <si>
    <t>/ORGANIZATION/6CONNECT</t>
  </si>
  <si>
    <t>/funding-round/7c8889e769870100062bbfa87d15debf</t>
  </si>
  <si>
    <t>/organization/6cube</t>
  </si>
  <si>
    <t>/funding-round/a24fa8a74d11f64457af7ef05bb56209</t>
  </si>
  <si>
    <t>/ORGANIZATION/6D-GLOBAL-TECHNOLOGIES</t>
  </si>
  <si>
    <t>/funding-round/9ac447e7f77795e6cf3d232d19135b56</t>
  </si>
  <si>
    <t>/organization/6d-global-technologies</t>
  </si>
  <si>
    <t>/funding-round/f56a8137ac32e84726f7f30f3ec67ca3</t>
  </si>
  <si>
    <t>/ORGANIZATION/6DEGREES</t>
  </si>
  <si>
    <t>/funding-round/4a9cbe29e95b17e0c9bb5c3fe05ee00e</t>
  </si>
  <si>
    <t>/organization/6ep</t>
  </si>
  <si>
    <t>/funding-round/1b9514ecc790127b64c1bf1eefd2ce94</t>
  </si>
  <si>
    <t>/ORGANIZATION/6FUSION</t>
  </si>
  <si>
    <t>/funding-round/145accf2a967f19180a844065eec8078</t>
  </si>
  <si>
    <t>/organization/6fusion</t>
  </si>
  <si>
    <t>/funding-round/4f71b6855ed1dde5023f8828699de7f4</t>
  </si>
  <si>
    <t>/funding-round/cd3a477ec07d6578d3632284f7ef0f8b</t>
  </si>
  <si>
    <t>/funding-round/e57066b1009d27a59a7c3d1fb5da8fa7</t>
  </si>
  <si>
    <t>/funding-round/e5e0885fc72fc70887441a437c8dd5ec</t>
  </si>
  <si>
    <t>/organization/6n-silicon</t>
  </si>
  <si>
    <t>/funding-round/82a8781150acd315eee75194fab51c21</t>
  </si>
  <si>
    <t>14-07-2007</t>
  </si>
  <si>
    <t>/ORGANIZATION/6PX</t>
  </si>
  <si>
    <t>/funding-round/45ac9ac78eb795949be339ec46d9d001</t>
  </si>
  <si>
    <t>/organization/6renyou-com</t>
  </si>
  <si>
    <t>/funding-round/6ec2047cbed5af24d3ee470888c969e8</t>
  </si>
  <si>
    <t>/ORGANIZATION/6RENYOU-COM</t>
  </si>
  <si>
    <t>/funding-round/73bddfe9370b170a248d4a7ca9a3bf1b</t>
  </si>
  <si>
    <t>/organization/6rooms</t>
  </si>
  <si>
    <t>/funding-round/93ce058f90c937470e5afbef19654461</t>
  </si>
  <si>
    <t>/ORGANIZATION/6ROOMS</t>
  </si>
  <si>
    <t>/funding-round/b6e09a0bef906bf4e58d6551733a820b</t>
  </si>
  <si>
    <t>/funding-round/d3871c2c28160fef3fdc8e59c081d34e</t>
  </si>
  <si>
    <t>/ORGANIZATION/6SCAN</t>
  </si>
  <si>
    <t>/funding-round/7ff4f44a2756c33b750af4b3e244db46</t>
  </si>
  <si>
    <t>/organization/6scan</t>
  </si>
  <si>
    <t>/funding-round/97c4f7439c8485b596e0530c287aaea2</t>
  </si>
  <si>
    <t>/funding-round/e97342b5c1b2ddb687e47c73d146b29c</t>
  </si>
  <si>
    <t>/organization/6sense</t>
  </si>
  <si>
    <t>/funding-round/1eeedb1fb9f58785a17fdd67d5cab5f7</t>
  </si>
  <si>
    <t>/ORGANIZATION/6SENSE</t>
  </si>
  <si>
    <t>/funding-round/2018b021f21a414297c7aa89f76952de</t>
  </si>
  <si>
    <t>/funding-round/d8898afe5e8ea04b9e4ea0464b7b2776</t>
  </si>
  <si>
    <t>/ORGANIZATION/6SENSOR-LABS</t>
  </si>
  <si>
    <t>/funding-round/1bdb3a325d4dfa2e7add7556e05a3d21</t>
  </si>
  <si>
    <t>/organization/6sensor-labs</t>
  </si>
  <si>
    <t>/funding-round/ccd625ac9fc19ce60f7191126c774374</t>
  </si>
  <si>
    <t>/ORGANIZATION/6SICURO-IT</t>
  </si>
  <si>
    <t>/funding-round/64951247689471bf7cf85c0c1835527f</t>
  </si>
  <si>
    <t>/organization/6th-sense-analytics</t>
  </si>
  <si>
    <t>/funding-round/a37b040be3aadca3291b4dd98a0ea32c</t>
  </si>
  <si>
    <t>/ORGANIZATION/6TH-SENSE-ANALYTICS</t>
  </si>
  <si>
    <t>/funding-round/cd61853ebd84ed7b88961476c709d839</t>
  </si>
  <si>
    <t>/organization/6th-wave-innovations-corporation</t>
  </si>
  <si>
    <t>/funding-round/75d128ac40f9e541a1a11786a47c2952</t>
  </si>
  <si>
    <t>/ORGANIZATION/6TH-WAVE-INNOVATIONS-CORPORATION</t>
  </si>
  <si>
    <t>/funding-round/9f4700e50088f751e5c128bd370ade1b</t>
  </si>
  <si>
    <t>/organization/6tribes</t>
  </si>
  <si>
    <t>/funding-round/07b90ee2ae6b8e551a0fa789bbbea880</t>
  </si>
  <si>
    <t>/ORGANIZATION/6TRIBES</t>
  </si>
  <si>
    <t>/funding-round/81413cb31fbcc0cc970a76d9c6da86c6</t>
  </si>
  <si>
    <t>/funding-round/c798363acfe8b3904af20770a97e85e6</t>
  </si>
  <si>
    <t>/ORGANIZATION/6WUNDERKINDER</t>
  </si>
  <si>
    <t>/funding-round/42df7e5619b6fb11709eadff4e126fb7</t>
  </si>
  <si>
    <t>/organization/6wunderkinder</t>
  </si>
  <si>
    <t>/funding-round/62bdb8b631702d88d189188aa334184d</t>
  </si>
  <si>
    <t>/funding-round/a21823b6de07f1aa3584be967e6aa9b9</t>
  </si>
  <si>
    <t>/funding-round/b7a8e8190229b78a0484fa69ef0c428d</t>
  </si>
  <si>
    <t>/funding-round/ec46891bf44b7e1ba3f0595cb5cbfba7</t>
  </si>
  <si>
    <t>/organization/7-billion-people</t>
  </si>
  <si>
    <t>/funding-round/58959ed2be7b14abd6beeb20c9eb17ca</t>
  </si>
  <si>
    <t>/ORGANIZATION/7-BILLION-PEOPLE</t>
  </si>
  <si>
    <t>/funding-round/ee4d2122c71cc636fe8653c38cfe0cb3</t>
  </si>
  <si>
    <t>/funding-round/f7f85692538c9186ce5bf597b0f41985</t>
  </si>
  <si>
    <t>/ORGANIZATION/7-BITES</t>
  </si>
  <si>
    <t>/funding-round/48da567c28481889a805c139e61c5389</t>
  </si>
  <si>
    <t>/organization/7-cups-of-tea</t>
  </si>
  <si>
    <t>/funding-round/3370e96c63300bf0c64256d0570ae64b</t>
  </si>
  <si>
    <t>/ORGANIZATION/7-CUPS-OF-TEA</t>
  </si>
  <si>
    <t>/funding-round/4fa24c18f680fbac0d7cff04cbf050d1</t>
  </si>
  <si>
    <t>/organization/7-elements-studios</t>
  </si>
  <si>
    <t>/funding-round/64811f3b8c08ee72db784ac7d11c1649</t>
  </si>
  <si>
    <t>/ORGANIZATION/7-OAKS-PHARMACEUTICAL</t>
  </si>
  <si>
    <t>/funding-round/868838ec969708054fe466df07568a0e</t>
  </si>
  <si>
    <t>/organization/7-star-entertainment</t>
  </si>
  <si>
    <t>/funding-round/7db2e0412185f592d15df25f0e76c313</t>
  </si>
  <si>
    <t>/ORGANIZATION/700BIKE</t>
  </si>
  <si>
    <t>/funding-round/bebf89a1cf9fdd7c738fa6d39ce96c5f</t>
  </si>
  <si>
    <t>/organization/71lbs</t>
  </si>
  <si>
    <t>/funding-round/19523781fd98e0095cbe2d00d27d2207</t>
  </si>
  <si>
    <t>/ORGANIZATION/71LBS</t>
  </si>
  <si>
    <t>/funding-round/2876b0f5cf5e3fa26575f4312fdb0f27</t>
  </si>
  <si>
    <t>/funding-round/56bf088cf3414d379999f0ba17d1be1c</t>
  </si>
  <si>
    <t>/funding-round/a52c8a1431fe8408e6d1cde829dde944</t>
  </si>
  <si>
    <t>/funding-round/ccd901609d45c2a6958f5e3e52f3c465</t>
  </si>
  <si>
    <t>/ORGANIZATION/720</t>
  </si>
  <si>
    <t>/funding-round/5c45789e957f587311f55a664d7dab75</t>
  </si>
  <si>
    <t>/organization/72798-com</t>
  </si>
  <si>
    <t>/funding-round/59f6549f92b2965259df8df87e6b1574</t>
  </si>
  <si>
    <t>/ORGANIZATION/72LUX</t>
  </si>
  <si>
    <t>/funding-round/abe731cd0adb70d643f82594b8d760ab</t>
  </si>
  <si>
    <t>/organization/72lux</t>
  </si>
  <si>
    <t>/funding-round/f2b49199a8a93acfabc98e9f1ea7946d</t>
  </si>
  <si>
    <t>/ORGANIZATION/72XUAN</t>
  </si>
  <si>
    <t>/funding-round/7f5f411d6014de31caf763ccc14d268e</t>
  </si>
  <si>
    <t>/organization/77-pieces</t>
  </si>
  <si>
    <t>/funding-round/e3bdc302c10a5698bd2db953e33b0fbe</t>
  </si>
  <si>
    <t>/ORGANIZATION/777-DAVIS</t>
  </si>
  <si>
    <t>/funding-round/d5ea15313c493ecd72a69227d86db5de</t>
  </si>
  <si>
    <t>/organization/79-group</t>
  </si>
  <si>
    <t>/funding-round/2c63f434288b7201550baae439e2e12b</t>
  </si>
  <si>
    <t>/ORGANIZATION/7AC-TECHNOLOGIES</t>
  </si>
  <si>
    <t>/funding-round/3cbae76028ca54848775eb05b2d16f11</t>
  </si>
  <si>
    <t>/organization/7ac-technologies</t>
  </si>
  <si>
    <t>/funding-round/4d9e315ec4cdcc727c826470d1802c08</t>
  </si>
  <si>
    <t>/funding-round/5e2b47a3aea18ddb7f0f1187267e0dd3</t>
  </si>
  <si>
    <t>26-06-2015</t>
  </si>
  <si>
    <t>/funding-round/7116130cf9bdf0f40f57ef0437e200b3</t>
  </si>
  <si>
    <t>/funding-round/d6321788f0cd9eb43cf5dcc80848fb48</t>
  </si>
  <si>
    <t>/funding-round/f020915b96d03beee90a3a22350b3342</t>
  </si>
  <si>
    <t>/ORGANIZATION/7BILLIONIDEAS</t>
  </si>
  <si>
    <t>/funding-round/043cc1ba6ae50d3ad060b083674a5c74</t>
  </si>
  <si>
    <t>/organization/7digital</t>
  </si>
  <si>
    <t>/funding-round/8a9cae481f10b485526083c2b07d67a0</t>
  </si>
  <si>
    <t>/ORGANIZATION/7DIGITAL</t>
  </si>
  <si>
    <t>/funding-round/ae57197b282067a06577c83a6f9e9bb4</t>
  </si>
  <si>
    <t>/funding-round/b5ad7ed7baddd3974bd51403f17dd88f</t>
  </si>
  <si>
    <t>/funding-round/eafacfcceb1fbc4fd605f641b603313e</t>
  </si>
  <si>
    <t>/organization/7dnei-net</t>
  </si>
  <si>
    <t>/funding-round/4092151da3366cc3839019e3ad93c943</t>
  </si>
  <si>
    <t>/ORGANIZATION/7FGAME</t>
  </si>
  <si>
    <t>/funding-round/f5730902beeca06d6d91e20f8ecaffd8</t>
  </si>
  <si>
    <t>/organization/7k7k-com</t>
  </si>
  <si>
    <t>/funding-round/0625df1c035d61cc642076e2295a17fd</t>
  </si>
  <si>
    <t>/ORGANIZATION/7K7K-COM</t>
  </si>
  <si>
    <t>/funding-round/955d1040c645b9ea8d2552baac71ffe8</t>
  </si>
  <si>
    <t>/organization/7mb-technologies</t>
  </si>
  <si>
    <t>/funding-round/2ce1642aa0b0a3244357ced9454b1707</t>
  </si>
  <si>
    <t>/ORGANIZATION/7MB-TECHNOLOGIES</t>
  </si>
  <si>
    <t>/funding-round/61d85e0a206af4a77e6d89d92006fb96</t>
  </si>
  <si>
    <t>/funding-round/d503f9172d0d7becb6b9d91bf5d1a66c</t>
  </si>
  <si>
    <t>14-08-2015</t>
  </si>
  <si>
    <t>/ORGANIZATION/7PARK-DATA</t>
  </si>
  <si>
    <t>/funding-round/64ddc56c450048911859956eade79cfa</t>
  </si>
  <si>
    <t>26-08-2015</t>
  </si>
  <si>
    <t>/organization/7signal-solutions</t>
  </si>
  <si>
    <t>/funding-round/9af54a1396a2b7f40fa614f5d4c67a74</t>
  </si>
  <si>
    <t>/ORGANIZATION/7SIGNAL-SOLUTIONS</t>
  </si>
  <si>
    <t>/funding-round/d2c6173f890058e007c97fd5899db053</t>
  </si>
  <si>
    <t>/funding-round/d49ef14d787613d18fcd4da1610004db</t>
  </si>
  <si>
    <t>/funding-round/e2321fa78935293af697700daf78cead</t>
  </si>
  <si>
    <t>/organization/7summits</t>
  </si>
  <si>
    <t>/funding-round/4ea2c1846f0ea9f5966a009bf31988b7</t>
  </si>
  <si>
    <t>/ORGANIZATION/7SUMMITS</t>
  </si>
  <si>
    <t>/funding-round/50bf6f13001ed72662ca59f9fec58321</t>
  </si>
  <si>
    <t>/funding-round/a0efdde4b9957f1ddf202c061b6d5a47</t>
  </si>
  <si>
    <t>/ORGANIZATION/7TM-PHARMA</t>
  </si>
  <si>
    <t>/funding-round/2b74235c7f0fddfb4dd231193bec102c</t>
  </si>
  <si>
    <t>/organization/7write</t>
  </si>
  <si>
    <t>/funding-round/3cde1b06a10349e692c84661a6a4d365</t>
  </si>
  <si>
    <t>/ORGANIZATION/7WRITE</t>
  </si>
  <si>
    <t>/funding-round/f56d3312738cd5db6e9b312a02dd2f65</t>
  </si>
  <si>
    <t>/organization/8-50-sports</t>
  </si>
  <si>
    <t>/funding-round/a7075ae7bcb0929ea87b771ff271bb55</t>
  </si>
  <si>
    <t>/ORGANIZATION/8-INC</t>
  </si>
  <si>
    <t>/funding-round/e6908f6cb2085862e33ec0d25a2b5c6f</t>
  </si>
  <si>
    <t>/organization/8-inc</t>
  </si>
  <si>
    <t>/funding-round/f452d0087f94cc36b7f70da68defc9c8</t>
  </si>
  <si>
    <t>/ORGANIZATION/8-SECURITIES-LIMITED</t>
  </si>
  <si>
    <t>/funding-round/da0aa9bbc5fc1216c525a68c60fdb381</t>
  </si>
  <si>
    <t>/organization/8-securities-limited</t>
  </si>
  <si>
    <t>/funding-round/e61c30c60d29c7f166eafba81542f99f</t>
  </si>
  <si>
    <t>/ORGANIZATION/80-20-SOLUTIONS</t>
  </si>
  <si>
    <t>/funding-round/0b68a688fd1bfa1f2fc56a310c800c27</t>
  </si>
  <si>
    <t>/organization/80-degrees-west</t>
  </si>
  <si>
    <t>/funding-round/37ca5e50eab5b4dff58a7b2dc477954e</t>
  </si>
  <si>
    <t>/ORGANIZATION/80-DEGREES-WEST</t>
  </si>
  <si>
    <t>/funding-round/e76103a7066b8e1d09cba03b1acf97c4</t>
  </si>
  <si>
    <t>/organization/800-com</t>
  </si>
  <si>
    <t>/funding-round/10b32f75cf84ff39e946ed9397098dd0</t>
  </si>
  <si>
    <t>/ORGANIZATION/800-COM</t>
  </si>
  <si>
    <t>/funding-round/212fb541779e8755dbe25ab1e6be7ff8</t>
  </si>
  <si>
    <t>30-11-1999</t>
  </si>
  <si>
    <t>/organization/800app</t>
  </si>
  <si>
    <t>/funding-round/22fac7374097ed9f0b9dd0dda780f749</t>
  </si>
  <si>
    <t>/ORGANIZATION/800APP</t>
  </si>
  <si>
    <t>/funding-round/60e506dbdb1431cbd078476f52b8a48b</t>
  </si>
  <si>
    <t>/organization/800razors</t>
  </si>
  <si>
    <t>/funding-round/f9d1d1b757ba5daddb7e921bbe82d89a</t>
  </si>
  <si>
    <t>/ORGANIZATION/8020PUBLISHING</t>
  </si>
  <si>
    <t>/funding-round/2ce64254056e827b06b4b73fd7b41633</t>
  </si>
  <si>
    <t>/organization/8020select</t>
  </si>
  <si>
    <t>/funding-round/0979fe5589531d6ea538478f35dc1d1f</t>
  </si>
  <si>
    <t>/ORGANIZATION/8020SELECT</t>
  </si>
  <si>
    <t>/funding-round/11a6857ee57479feb8b088d1e5b58545</t>
  </si>
  <si>
    <t>/funding-round/fdf3da8785872168ef48fd2cb3f1fcb2</t>
  </si>
  <si>
    <t>/ORGANIZATION/80TH-STREET-RESIDENCE-FACC-FUND-I</t>
  </si>
  <si>
    <t>/funding-round/61627ed920be35cfea88aed5a939cfcf</t>
  </si>
  <si>
    <t>/organization/818-sports-entertainment</t>
  </si>
  <si>
    <t>/funding-round/26d667099f92fa644ee492b0a0e1a5e0</t>
  </si>
  <si>
    <t>/ORGANIZATION/818-SPORTS-ENTERTAINMENT</t>
  </si>
  <si>
    <t>/funding-round/2ea1b891da688505948021f06223d1fb</t>
  </si>
  <si>
    <t>/organization/8218-west-third</t>
  </si>
  <si>
    <t>/funding-round/e72ca8ce8a7b41e8f7aa4585a2625914</t>
  </si>
  <si>
    <t>/ORGANIZATION/88-FAMIBIO</t>
  </si>
  <si>
    <t>/funding-round/a2edc06daec9e63e0e125b551b72f496</t>
  </si>
  <si>
    <t>/organization/8868</t>
  </si>
  <si>
    <t>/funding-round/0acc509d9ddd86e11ebe970d7e857495</t>
  </si>
  <si>
    <t>/ORGANIZATION/88TC88</t>
  </si>
  <si>
    <t>/funding-round/59d03ff4887cb31ba705214c42bacfe3</t>
  </si>
  <si>
    <t>/organization/89-bits-entertainment-studio</t>
  </si>
  <si>
    <t>/funding-round/92fddbc07a3885d5b5e22d375cf7803c</t>
  </si>
  <si>
    <t>/ORGANIZATION/8AWEEK</t>
  </si>
  <si>
    <t>/funding-round/a328a5f310f3b2857cb139766104fbb5</t>
  </si>
  <si>
    <t>/organization/8bit-2</t>
  </si>
  <si>
    <t>/funding-round/1d23f384a4f5c145f2b922cd7d3b2c5b</t>
  </si>
  <si>
    <t>/ORGANIZATION/8BIT-2</t>
  </si>
  <si>
    <t>/funding-round/f4735507019b4d9d62cf676369a25c2e</t>
  </si>
  <si>
    <t>/organization/8digits</t>
  </si>
  <si>
    <t>/funding-round/19deab0a8abd49b76b4c02f81ac18b94</t>
  </si>
  <si>
    <t>/ORGANIZATION/8DIGITS</t>
  </si>
  <si>
    <t>/funding-round/7152b1b4c98c7f47a4ad92a2b724f6e7</t>
  </si>
  <si>
    <t>/organization/8dworld</t>
  </si>
  <si>
    <t>/funding-round/ab2db8ac1e851867a37b3880a2eda6b0</t>
  </si>
  <si>
    <t>/ORGANIZATION/8DWORLD</t>
  </si>
  <si>
    <t>/funding-round/ca5833d22f42a788838850faf2774f3e</t>
  </si>
  <si>
    <t>/organization/8eighty-wear</t>
  </si>
  <si>
    <t>/funding-round/7eb33b36d1fa7fd195185f29d2f70682</t>
  </si>
  <si>
    <t>/ORGANIZATION/8FIT-FITNESS-FOR-THE-REST-OF-US</t>
  </si>
  <si>
    <t>/funding-round/15e1e712cf96415de3eb361d36235f25</t>
  </si>
  <si>
    <t>/organization/8fit-fitness-for-the-rest-of-us</t>
  </si>
  <si>
    <t>/funding-round/90a340487739ee61d732e6cde9f91a24</t>
  </si>
  <si>
    <t>/funding-round/e6c86dc887e2a68349f55c360cffd37d</t>
  </si>
  <si>
    <t>/organization/8hands</t>
  </si>
  <si>
    <t>/funding-round/527b1328aaed4d8a836576bf14309b61</t>
  </si>
  <si>
    <t>/ORGANIZATION/8HANDS</t>
  </si>
  <si>
    <t>/funding-round/a763dd310016427409646786b8b1e838</t>
  </si>
  <si>
    <t>/organization/8i</t>
  </si>
  <si>
    <t>/funding-round/9f902a45062cab4db6a8cf3da1817a62</t>
  </si>
  <si>
    <t>/ORGANIZATION/8I</t>
  </si>
  <si>
    <t>/funding-round/a4394710d8ed06a39b49c3eb03e4cc23</t>
  </si>
  <si>
    <t>14-10-2015</t>
  </si>
  <si>
    <t>/organization/8minutenergy-renewables</t>
  </si>
  <si>
    <t>/funding-round/7ce6f4a22218a131a9c583a0e2db1070</t>
  </si>
  <si>
    <t>/ORGANIZATION/8PACKS</t>
  </si>
  <si>
    <t>/funding-round/07f2f27f3185af9ec625af06fa77e3cb</t>
  </si>
  <si>
    <t>/organization/8packs</t>
  </si>
  <si>
    <t>/funding-round/cab113998b8017a0552ac372ff5b63bc</t>
  </si>
  <si>
    <t>/ORGANIZATION/8TH-STORY</t>
  </si>
  <si>
    <t>/funding-round/f4ed9b0e6542360ae187fe99e684b230</t>
  </si>
  <si>
    <t>/organization/8tracks</t>
  </si>
  <si>
    <t>/funding-round/b33236a10c1cb51338a5594ce1742104</t>
  </si>
  <si>
    <t>/ORGANIZATION/8TRACKS</t>
  </si>
  <si>
    <t>/funding-round/ba2d41db32937c1af3d8beec06cd3269</t>
  </si>
  <si>
    <t>/funding-round/ce605492f511807a51fe31fcdefd7712</t>
  </si>
  <si>
    <t>/ORGANIZATION/8TRIP</t>
  </si>
  <si>
    <t>/funding-round/c5ca15598c5958e40c3aefd5461b7abd</t>
  </si>
  <si>
    <t>/organization/8villages</t>
  </si>
  <si>
    <t>/funding-round/3861454643be7c2ec2bbdfd937943dbd</t>
  </si>
  <si>
    <t>/ORGANIZATION/8WOOD</t>
  </si>
  <si>
    <t>/funding-round/211487f1377986b729b950c6d873b4db</t>
  </si>
  <si>
    <t>/organization/8x8-inc</t>
  </si>
  <si>
    <t>/funding-round/ce417f103a5ff65c0d73f0ca95856620</t>
  </si>
  <si>
    <t>/ORGANIZATION/9-PLUS-STUDIO</t>
  </si>
  <si>
    <t>/funding-round/198288d4cac02646627efccec9d0ba1d</t>
  </si>
  <si>
    <t>/organization/9-plus-studio</t>
  </si>
  <si>
    <t>/funding-round/396a0eecaeb336238e47cbaaeb9cef42</t>
  </si>
  <si>
    <t>/ORGANIZATION/908-DEVICES</t>
  </si>
  <si>
    <t>/funding-round/6cf034e663f0c22047d4a82a499a685b</t>
  </si>
  <si>
    <t>/organization/908-devices</t>
  </si>
  <si>
    <t>/funding-round/ad6dcfaec3d3515e6f8eaccfaa83f664</t>
  </si>
  <si>
    <t>/funding-round/d0b6f0eb32eb1b13e776213580bccd7a</t>
  </si>
  <si>
    <t>/funding-round/f8645685b5da5847400cb677e700cbb8</t>
  </si>
  <si>
    <t>/ORGANIZATION/909C</t>
  </si>
  <si>
    <t>/funding-round/127c2c22d16c34b5f7a7f6caf2280122</t>
  </si>
  <si>
    <t>/organization/90min</t>
  </si>
  <si>
    <t>/funding-round/21a2cbf6f2fb2a1c2a61e04bf930dfe6</t>
  </si>
  <si>
    <t>/ORGANIZATION/90MIN</t>
  </si>
  <si>
    <t>/funding-round/bd626ed022f5c66574b1afe234f3c90d</t>
  </si>
  <si>
    <t>/funding-round/fd4b15e8c97ee2ffc0acccdbe1a98810</t>
  </si>
  <si>
    <t>/ORGANIZATION/90SEC-TECHNOLOGIES</t>
  </si>
  <si>
    <t>/funding-round/38c7c9853eb4f583c538b240a94dc79f</t>
  </si>
  <si>
    <t>/organization/91-boyuan-wireles</t>
  </si>
  <si>
    <t>/funding-round/83eebe0547b1a5026bd794b3017453bc</t>
  </si>
  <si>
    <t>/ORGANIZATION/91-GOLF</t>
  </si>
  <si>
    <t>/funding-round/fde52aea94e8d406253138b987bd097e</t>
  </si>
  <si>
    <t>/organization/91-wireless</t>
  </si>
  <si>
    <t>/funding-round/514659db59fde5256737c0d20591e9de</t>
  </si>
  <si>
    <t>/ORGANIZATION/911-PETS</t>
  </si>
  <si>
    <t>/funding-round/cc15a8bd2b1718b0fcea1661c3686ddd</t>
  </si>
  <si>
    <t>/organization/911-view</t>
  </si>
  <si>
    <t>/funding-round/a546617b3444d2a20d6aa18961ba6760</t>
  </si>
  <si>
    <t>/ORGANIZATION/915-LABS-LLC</t>
  </si>
  <si>
    <t>/funding-round/1631c5c02d516c452e63161dc892661c</t>
  </si>
  <si>
    <t>/organization/915-labs-llc</t>
  </si>
  <si>
    <t>/funding-round/3ec6a1e39200276d225ff097dbdbf37c</t>
  </si>
  <si>
    <t>/ORGANIZATION/9158-JULUR-COM</t>
  </si>
  <si>
    <t>/funding-round/dc945eef7c40288f62e3f6d7fba5f4f3</t>
  </si>
  <si>
    <t>/organization/91app</t>
  </si>
  <si>
    <t>/funding-round/e5b37ac80448e0e06273506eafd79a0e</t>
  </si>
  <si>
    <t>24-03-2015</t>
  </si>
  <si>
    <t>/ORGANIZATION/91DATONG-COM</t>
  </si>
  <si>
    <t>/funding-round/a9b4876a5d8b8124a0f5a08758b2c378</t>
  </si>
  <si>
    <t>/organization/91jinrong</t>
  </si>
  <si>
    <t>/funding-round/33a0502bba0a6317098bf1287fd6fcad</t>
  </si>
  <si>
    <t>/ORGANIZATION/91JINRONG</t>
  </si>
  <si>
    <t>/funding-round/51fba050c8c0e52f5602b8d2ea90dac3</t>
  </si>
  <si>
    <t>/funding-round/b2f221bb79d91ed2d72a8cd9605055d2</t>
  </si>
  <si>
    <t>/ORGANIZATION/91MOBILES</t>
  </si>
  <si>
    <t>/funding-round/b07c7987282314f928e2e2fa1b7faadc</t>
  </si>
  <si>
    <t>/organization/955-dreams</t>
  </si>
  <si>
    <t>/funding-round/64a99c6a291ddc21f200a48af79cb78a</t>
  </si>
  <si>
    <t>/ORGANIZATION/955-DREAMS</t>
  </si>
  <si>
    <t>/funding-round/b705e87bc9eabf98a7a523109488947f</t>
  </si>
  <si>
    <t>/funding-round/d6d2b38777cd16cc7d81485aa76befcf</t>
  </si>
  <si>
    <t>/ORGANIZATION/99-CO</t>
  </si>
  <si>
    <t>/funding-round/64002054d4a04a3e070c156456e97110</t>
  </si>
  <si>
    <t>/organization/99-co</t>
  </si>
  <si>
    <t>/funding-round/b4ec3d11ab89210b52071623e88c1b5c</t>
  </si>
  <si>
    <t>/ORGANIZATION/99-FAHRENHEIT</t>
  </si>
  <si>
    <t>/funding-round/b24cf03c7bcc2177a12ee5519dab140d</t>
  </si>
  <si>
    <t>/organization/99bill</t>
  </si>
  <si>
    <t>/funding-round/337d8cdbba914da2357bf310b97bd422</t>
  </si>
  <si>
    <t>/ORGANIZATION/99BILL</t>
  </si>
  <si>
    <t>/funding-round/5fbc4ed43d276f70af74307e90f5c9c9</t>
  </si>
  <si>
    <t>/funding-round/797bc9ed86a46c13a00903aacc5ab634</t>
  </si>
  <si>
    <t>/funding-round/9cb71c425bae0721689e97fd9ddb4b29</t>
  </si>
  <si>
    <t>13-07-2009</t>
  </si>
  <si>
    <t>/funding-round/b03ddc097d17ec559880eb0a7e58d39c</t>
  </si>
  <si>
    <t>/ORGANIZATION/99CHAIRS</t>
  </si>
  <si>
    <t>/funding-round/cb1d23323f58620e21d6dced2cec1cd2</t>
  </si>
  <si>
    <t>/organization/99cloud</t>
  </si>
  <si>
    <t>/funding-round/a45c96f0577778f1b24a94b7342d56ed</t>
  </si>
  <si>
    <t>/ORGANIZATION/99DEGREES-CUSTOM</t>
  </si>
  <si>
    <t>/funding-round/21974527c952d58d7edf659987c90c63</t>
  </si>
  <si>
    <t>/organization/99degrees-custom</t>
  </si>
  <si>
    <t>/funding-round/2ca7866475222d992f70fc067e39cab3</t>
  </si>
  <si>
    <t>/ORGANIZATION/99DESIGNS</t>
  </si>
  <si>
    <t>/funding-round/b37b03b6205c2223d499974861ee9846</t>
  </si>
  <si>
    <t>/organization/99designs</t>
  </si>
  <si>
    <t>/funding-round/c346c60de23a3887e7de8b50c1dc160b</t>
  </si>
  <si>
    <t>/ORGANIZATION/99DRESSES</t>
  </si>
  <si>
    <t>/funding-round/740baf54d24f8cc7ba951e920920c037</t>
  </si>
  <si>
    <t>/organization/99dresses</t>
  </si>
  <si>
    <t>/funding-round/ef4c160893bfd361eac6bc7409877a80</t>
  </si>
  <si>
    <t>/ORGANIZATION/99DRONES</t>
  </si>
  <si>
    <t>/funding-round/ba95f401cb6c588b9ec770c7131f6bd5</t>
  </si>
  <si>
    <t>/organization/99gamers</t>
  </si>
  <si>
    <t>/funding-round/8cdea147d6abbc67b03e86b265e32fc5</t>
  </si>
  <si>
    <t>/ORGANIZATION/99GAMES-ONLINE-PRIVATE-LIMITED</t>
  </si>
  <si>
    <t>/funding-round/87ada2328b16d0e9f5122e7dff49cf0c</t>
  </si>
  <si>
    <t>/organization/99inn-cc</t>
  </si>
  <si>
    <t>/funding-round/f263305ba60a397879be3009059c5dab</t>
  </si>
  <si>
    <t>/ORGANIZATION/99JOBS</t>
  </si>
  <si>
    <t>/funding-round/972646c91a0cb2cdd5ee019ad1aed3b4</t>
  </si>
  <si>
    <t>/organization/99motos</t>
  </si>
  <si>
    <t>/funding-round/84aae78890e413d9047a1fcced6b3e06</t>
  </si>
  <si>
    <t>/ORGANIZATION/99PRESENTS</t>
  </si>
  <si>
    <t>/funding-round/4670a9d8b2f4dd96f297057d5f6f1c5c</t>
  </si>
  <si>
    <t>/organization/99taojin-com</t>
  </si>
  <si>
    <t>/funding-round/e5185c19cbf8b7bfa709bf19c1fb47a0</t>
  </si>
  <si>
    <t>/ORGANIZATION/99TAXIS</t>
  </si>
  <si>
    <t>/funding-round/100c3b9c9fb78dfbe6013ab75f97edc6</t>
  </si>
  <si>
    <t>/organization/99taxis</t>
  </si>
  <si>
    <t>/funding-round/2b744485c34bd3a1e247ad80bdb1c152</t>
  </si>
  <si>
    <t>/funding-round/aa09bb81ee0a0af62a3c029fd47c1a70</t>
  </si>
  <si>
    <t>/organization/99tests</t>
  </si>
  <si>
    <t>/funding-round/52b65967d8444f09aa7ee5aa30ffa75b</t>
  </si>
  <si>
    <t>/ORGANIZATION/99TESTS</t>
  </si>
  <si>
    <t>/funding-round/9d0b3e33c132d14843c491ce508e3833</t>
  </si>
  <si>
    <t>/funding-round/e5b56c6b6db6d3f25deec865ec27c8fe</t>
  </si>
  <si>
    <t>/ORGANIZATION/99TIMES-CN</t>
  </si>
  <si>
    <t>/funding-round/3789373199a919e705a07081acbd2f3d</t>
  </si>
  <si>
    <t>/organization/9car-technology-llc</t>
  </si>
  <si>
    <t>/funding-round/e7533c22f77ea13829a274f53a80f5fa</t>
  </si>
  <si>
    <t>/ORGANIZATION/9CAR-TECHNOLOGY-LLC</t>
  </si>
  <si>
    <t>/funding-round/f03a4cf9cf0c4c8e0aecd5b043bea2ec</t>
  </si>
  <si>
    <t>/organization/9cookies</t>
  </si>
  <si>
    <t>/funding-round/33f1a34d9d99944eaa69f0d84689a03f</t>
  </si>
  <si>
    <t>/ORGANIZATION/9DIAMOND</t>
  </si>
  <si>
    <t>/funding-round/c7887b8105a2a10cc39a1859d319910f</t>
  </si>
  <si>
    <t>/organization/9diamond</t>
  </si>
  <si>
    <t>/funding-round/e7424946f710d28f178b8ded911dc10c</t>
  </si>
  <si>
    <t>/ORGANIZATION/9FACTS</t>
  </si>
  <si>
    <t>/funding-round/198a2abb323afc949a57544305b87167</t>
  </si>
  <si>
    <t>/organization/9flats</t>
  </si>
  <si>
    <t>/funding-round/fba260c0fbc1e0567d01a4df4df3770d</t>
  </si>
  <si>
    <t>/ORGANIZATION/9FLAVA</t>
  </si>
  <si>
    <t>/funding-round/0fc7882711e1a034c90d2a070f73c1e8</t>
  </si>
  <si>
    <t>/organization/9flava</t>
  </si>
  <si>
    <t>/funding-round/843ada4cf07b49797cfed01b5ff82304</t>
  </si>
  <si>
    <t>/funding-round/9ea3287c547dc3052fe082cf14ef4d50</t>
  </si>
  <si>
    <t>/organization/9gag</t>
  </si>
  <si>
    <t>/funding-round/49d4956450de140435f3fc4a97386a8d</t>
  </si>
  <si>
    <t>/ORGANIZATION/9GAG</t>
  </si>
  <si>
    <t>/funding-round/631f0687e4a9bea17ef24d98659f8b1a</t>
  </si>
  <si>
    <t>/organization/9lenses</t>
  </si>
  <si>
    <t>/funding-round/b27a23a29eb8207f78b60e1f64332832</t>
  </si>
  <si>
    <t>/ORGANIZATION/9LENSES</t>
  </si>
  <si>
    <t>/funding-round/b58dcac20e96077aa9f6adf595f3b0fd</t>
  </si>
  <si>
    <t>/funding-round/ec22e2c9cac79e78da4c1325db5759d0</t>
  </si>
  <si>
    <t>/ORGANIZATION/9MILE-LABS</t>
  </si>
  <si>
    <t>/funding-round/9ed2b223f35c8b75541fdc61a21b170f</t>
  </si>
  <si>
    <t>/organization/9sky-com</t>
  </si>
  <si>
    <t>/funding-round/291457a5eb3486ee3ed66594ee32d26d</t>
  </si>
  <si>
    <t>/ORGANIZATION/9SKY-COM</t>
  </si>
  <si>
    <t>/funding-round/5363c1fec2a3611831d848289d199f17</t>
  </si>
  <si>
    <t>/organization/9slides</t>
  </si>
  <si>
    <t>/funding-round/8cb02f3626e6f0e3420173c29418c6a9</t>
  </si>
  <si>
    <t>/ORGANIZATION/9SLIDES</t>
  </si>
  <si>
    <t>/funding-round/ff576f771991477b010c93c16a884c40</t>
  </si>
  <si>
    <t>/organization/9star-research</t>
  </si>
  <si>
    <t>/funding-round/d0d85ea012233a5d6418063f2a17137b</t>
  </si>
  <si>
    <t>/ORGANIZATION/9TH-DIMENSION-BIOTECH</t>
  </si>
  <si>
    <t>/funding-round/6fd8d5a2e9db348d93b0e3c2aba48356</t>
  </si>
  <si>
    <t>/organization/9tong-com</t>
  </si>
  <si>
    <t>/funding-round/ba9c1d5cb93c61fc8c08d34421f60176</t>
  </si>
  <si>
    <t>/ORGANIZATION/9TONG-COM</t>
  </si>
  <si>
    <t>/funding-round/d6a0e04597488e0558ff1c0b54ebf794</t>
  </si>
  <si>
    <t>/organization/9you</t>
  </si>
  <si>
    <t>/funding-round/4fa7741a7510619d30fb18bb148bfc28</t>
  </si>
  <si>
    <t>/ORGANIZATION/A</t>
  </si>
  <si>
    <t>/funding-round/f20618d2324ce4b7302831cd9fc3a993</t>
  </si>
  <si>
    <t>/organization/a-76-technologies</t>
  </si>
  <si>
    <t>/funding-round/40ae6805fb9aa90a97a2b84150f4533e</t>
  </si>
  <si>
    <t>/ORGANIZATION/A-A-CUSTOM-CORNHOLE</t>
  </si>
  <si>
    <t>/funding-round/ab46186f074ccdf4838ce59247f89acd</t>
  </si>
  <si>
    <t>/organization/a-a-manufacturing</t>
  </si>
  <si>
    <t>/funding-round/669f38465303595d03c67db250a91da0</t>
  </si>
  <si>
    <t>/ORGANIZATION/A-AND-A-TRAVEL-SERVICE</t>
  </si>
  <si>
    <t>/funding-round/933c3afefc53380c4f7eb28773616d9b</t>
  </si>
  <si>
    <t>/organization/a-b-productions</t>
  </si>
  <si>
    <t>/funding-round/23bab180ab73f0dcc3f555bebdf89ade</t>
  </si>
  <si>
    <t>/ORGANIZATION/A-BETTER-TOMORROW-TREATMENT-CENTER</t>
  </si>
  <si>
    <t>/funding-round/55deea459a780cc5bf64e27f9525e30f</t>
  </si>
  <si>
    <t>/organization/a-bit-lucky</t>
  </si>
  <si>
    <t>/funding-round/89433ab824eaa2111b971d5bd46eb4e5</t>
  </si>
  <si>
    <t>/ORGANIZATION/A-BIT-LUCKY</t>
  </si>
  <si>
    <t>/funding-round/fd5a8098be07e043d04a9c024f70fa56</t>
  </si>
  <si>
    <t>/organization/a-class-limos</t>
  </si>
  <si>
    <t>/funding-round/b0d275ddeab95170c61b82bfe61b3bb1</t>
  </si>
  <si>
    <t>28-10-2015</t>
  </si>
  <si>
    <t>/ORGANIZATION/A-CROWD-OF-MONSTERS</t>
  </si>
  <si>
    <t>/funding-round/56ef745ff01198e5e9d4ae18b808ce13</t>
  </si>
  <si>
    <t>/organization/a-curated-world</t>
  </si>
  <si>
    <t>/funding-round/e0895cf61182a33ace97eb9e2adba4d4</t>
  </si>
  <si>
    <t>/ORGANIZATION/A-D-A-M-INC</t>
  </si>
  <si>
    <t>/funding-round/f67946d9b63a702b575181e967b9442f</t>
  </si>
  <si>
    <t>/organization/a-d-propane</t>
  </si>
  <si>
    <t>/funding-round/f0bcd318dd3bd2cff65843d6b2928fe3</t>
  </si>
  <si>
    <t>/ORGANIZATION/A-DANCE-FOR-ME</t>
  </si>
  <si>
    <t>/funding-round/9ab9dbd17bf010c79d8415b2c22be6fa</t>
  </si>
  <si>
    <t>/organization/a-e-complete-home-services</t>
  </si>
  <si>
    <t>/funding-round/2ec1fa2c5795460cdbd33ac4ae26e06f</t>
  </si>
  <si>
    <t>/ORGANIZATION/A-FAMILY-FIRST-COMMUNITY-SERVICES</t>
  </si>
  <si>
    <t>/funding-round/9341a7f4d2b4517a0f1891dfb3fe3014</t>
  </si>
  <si>
    <t>/organization/a-fourth-act</t>
  </si>
  <si>
    <t>/funding-round/76e036c57c43f4d015fe32a102b9c0f7</t>
  </si>
  <si>
    <t>/ORGANIZATION/A-G-PHARMACEUTICAL</t>
  </si>
  <si>
    <t>/funding-round/07df347e2724dd0ae83bfd86c3c841cd</t>
  </si>
  <si>
    <t>/organization/a-g-pharmaceutical</t>
  </si>
  <si>
    <t>/funding-round/bb56a3ce4916138b35f07ab77aa54897</t>
  </si>
  <si>
    <t>/ORGANIZATION/A-GAS</t>
  </si>
  <si>
    <t>/funding-round/63308941de5e947f6bcaf719e6950da7</t>
  </si>
  <si>
    <t>/organization/a-green-nights-sleep</t>
  </si>
  <si>
    <t>/funding-round/3e4d5b0932709c3707f86a0268381169</t>
  </si>
  <si>
    <t>/ORGANIZATION/A-H-SOFTWARE-HOUSE</t>
  </si>
  <si>
    <t>/funding-round/e86a84cdc42403fb4275554ffc9dfba8</t>
  </si>
  <si>
    <t>/organization/a-l-technology</t>
  </si>
  <si>
    <t>/funding-round/5d08d5f6253ea2f979fd1066a28e4641</t>
  </si>
  <si>
    <t>22-01-2015</t>
  </si>
  <si>
    <t>/ORGANIZATION/A-LA-MOBILE</t>
  </si>
  <si>
    <t>/funding-round/0a1d4a48318d22a37f2a47317c519938</t>
  </si>
  <si>
    <t>/organization/a-la-mobile</t>
  </si>
  <si>
    <t>/funding-round/179ec8cce3f269db0583af58a8a141eb</t>
  </si>
  <si>
    <t>/funding-round/fbc4b280986c7a7e653cde3cb6ff4865</t>
  </si>
  <si>
    <t>/organization/a-life-medical</t>
  </si>
  <si>
    <t>/funding-round/789e30425a313202464a91addda2f61d</t>
  </si>
  <si>
    <t>/ORGANIZATION/A-LIST-GAMES</t>
  </si>
  <si>
    <t>/funding-round/57d5459df4b227527e2edb2c1f183132</t>
  </si>
  <si>
    <t>/organization/a-little-easier-recovery</t>
  </si>
  <si>
    <t>/funding-round/facd6b8ca0e9beb793bff4517555efd6</t>
  </si>
  <si>
    <t>/ORGANIZATION/A-LITTLE-WORLD</t>
  </si>
  <si>
    <t>/funding-round/18d98f82ed392b1609975b81f3e8b3fb</t>
  </si>
  <si>
    <t>/organization/a-max-technology</t>
  </si>
  <si>
    <t>/funding-round/a9be0fde08ada7bec48783e2f2895fc1</t>
  </si>
  <si>
    <t>/ORGANIZATION/A-NETWORK</t>
  </si>
  <si>
    <t>/funding-round/bce1ca3226e22a6922c7ea622e252d49</t>
  </si>
  <si>
    <t>14-04-1994</t>
  </si>
  <si>
    <t>/organization/a-p-pharma</t>
  </si>
  <si>
    <t>/funding-round/88ab1a0d23b11f35fdcbb9a7c35ac694</t>
  </si>
  <si>
    <t>/ORGANIZATION/A-P-PHARMA</t>
  </si>
  <si>
    <t>/funding-round/de2843ac8b1d2589709b901d3604285f</t>
  </si>
  <si>
    <t>/organization/a-place-for-rover</t>
  </si>
  <si>
    <t>/funding-round/558390753d535c14c8a1dcf0a51a2956</t>
  </si>
  <si>
    <t>20-03-2015</t>
  </si>
  <si>
    <t>/ORGANIZATION/A-POOCHES-PLEASURE</t>
  </si>
  <si>
    <t>/funding-round/0eb0d3da57ec910e568fe197e6c75e22</t>
  </si>
  <si>
    <t>/organization/a-power-energy-generation</t>
  </si>
  <si>
    <t>/funding-round/423016de6a46cffe41df5840fd3b2e1b</t>
  </si>
  <si>
    <t>/ORGANIZATION/A-SMARTER-CITY</t>
  </si>
  <si>
    <t>/funding-round/d11d12ce9ca4554e41b11471f254a7cc</t>
  </si>
  <si>
    <t>/organization/a-star</t>
  </si>
  <si>
    <t>/funding-round/04ee6119c1d477753bb7b695f4655b39</t>
  </si>
  <si>
    <t>/ORGANIZATION/A-STAR-PETS</t>
  </si>
  <si>
    <t>/funding-round/21e7e5edac6441c82beffef070ba7071</t>
  </si>
  <si>
    <t>/organization/a-suite-salon</t>
  </si>
  <si>
    <t>/funding-round/9a74d794fe0c1e1641399dc84be79324</t>
  </si>
  <si>
    <t>/ORGANIZATION/A-TALE-UNFOLDS</t>
  </si>
  <si>
    <t>/funding-round/40d6b937a4f5ad86faeeefac2d73eb44</t>
  </si>
  <si>
    <t>/organization/a-tex</t>
  </si>
  <si>
    <t>/funding-round/eb5c86d75648b19dd21748d27c19943a</t>
  </si>
  <si>
    <t>/ORGANIZATION/A-V-E-T-S-C-A-R-E</t>
  </si>
  <si>
    <t>/funding-round/3ddc5ecd7077e5b327ad11be1f7f12f2</t>
  </si>
  <si>
    <t>/organization/a-vida-feita-de-desconto</t>
  </si>
  <si>
    <t>/funding-round/c3db4f107033e280fed41740e6dcb5b8</t>
  </si>
  <si>
    <t>/ORGANIZATION/A-VU-MEDIA</t>
  </si>
  <si>
    <t>/funding-round/0ea9aa17b41ff775299ed632896ffefc</t>
  </si>
  <si>
    <t>/organization/a1-software-group</t>
  </si>
  <si>
    <t>/funding-round/21c70ab5ac98ff4ec7e13f03327a4533</t>
  </si>
  <si>
    <t>/ORGANIZATION/A1-SOFTWARE-GROUP</t>
  </si>
  <si>
    <t>/funding-round/26a846f12dd5be09160b6de30e0fca4a</t>
  </si>
  <si>
    <t>/organization/a10-capital</t>
  </si>
  <si>
    <t>/funding-round/d37eafad26cfedbe29998873ddb6a02c</t>
  </si>
  <si>
    <t>/ORGANIZATION/A10-NETWORKS</t>
  </si>
  <si>
    <t>/funding-round/539dbc26af5d3d29a18050e6caa38000</t>
  </si>
  <si>
    <t>/organization/a10-networks</t>
  </si>
  <si>
    <t>/funding-round/8d1d84e26c1986cc3b001a9aa54f1dde</t>
  </si>
  <si>
    <t>/funding-round/bf19d0fd0106f472b4309d58c7b43ea6</t>
  </si>
  <si>
    <t>/funding-round/ff26c0a8d867f8c94613f6863fe3d19b</t>
  </si>
  <si>
    <t>/ORGANIZATION/A123SYSTEMS</t>
  </si>
  <si>
    <t>/funding-round/1f3b7079c7ffeedbaa558d2c1c2861e4</t>
  </si>
  <si>
    <t>/organization/a123systems</t>
  </si>
  <si>
    <t>/funding-round/4848525b26b37274b35d2b9932c72b7a</t>
  </si>
  <si>
    <t>13-04-2009</t>
  </si>
  <si>
    <t>/funding-round/48e1b9b5f567d6bbe407b2eeaf976994</t>
  </si>
  <si>
    <t>/funding-round/7bdc31f606a8c3d643ed858ed33e3874</t>
  </si>
  <si>
    <t>/funding-round/8af8102d6863ba20c2bd46818c38b63c</t>
  </si>
  <si>
    <t>/funding-round/a7626c51af083b1915a40649744d91ad</t>
  </si>
  <si>
    <t>/funding-round/e712980d443015fd366e086a4f062e60</t>
  </si>
  <si>
    <t>/funding-round/ff3f614be93d03cafb28cc3e229f7493</t>
  </si>
  <si>
    <t>/ORGANIZATION/A2B</t>
  </si>
  <si>
    <t>/funding-round/5b72a1912bd91376969e37bcc14a0c46</t>
  </si>
  <si>
    <t>/organization/a2t2</t>
  </si>
  <si>
    <t>/funding-round/9edd5c85a7b8847f6761f3afe5ec3744</t>
  </si>
  <si>
    <t>/ORGANIZATION/A2ZLOGIX</t>
  </si>
  <si>
    <t>/funding-round/f5ebf0f36442dd777bf0cdebc11d7d9c</t>
  </si>
  <si>
    <t>/organization/a4-data</t>
  </si>
  <si>
    <t>/funding-round/0737b5570119f0c8be95e9979a2ab7cd</t>
  </si>
  <si>
    <t>/ORGANIZATION/A4-DATA-TECHNOLOGY-INC</t>
  </si>
  <si>
    <t>/funding-round/3dca3750a188489381805e1b9a42f3ea</t>
  </si>
  <si>
    <t>/organization/a4-data-technology-inc</t>
  </si>
  <si>
    <t>/funding-round/e57de02290210c8c03e7a73a21758b01</t>
  </si>
  <si>
    <t>/ORGANIZATION/A4VISION</t>
  </si>
  <si>
    <t>/funding-round/b101fbd905baaefcd8279de32c6126d2</t>
  </si>
  <si>
    <t>/organization/a8-digital-music</t>
  </si>
  <si>
    <t>/funding-round/ae51c980b9f80b95f746e794aa186911</t>
  </si>
  <si>
    <t>/ORGANIZATION/A8-DIGITAL-MUSIC</t>
  </si>
  <si>
    <t>/funding-round/b7391eb71474645781a86bf19976eb96</t>
  </si>
  <si>
    <t>/organization/aa-carpooling-website</t>
  </si>
  <si>
    <t>/funding-round/2e03e5ee8b591629e9c429851629d7ca</t>
  </si>
  <si>
    <t>/ORGANIZATION/AA-CARPOOLING-WEBSITE</t>
  </si>
  <si>
    <t>/funding-round/3ee1b49d06c6883f45c992466072d857</t>
  </si>
  <si>
    <t>/organization/aa-party</t>
  </si>
  <si>
    <t>/funding-round/c87a4289a8baace1a4e12c9f6ef34b9d</t>
  </si>
  <si>
    <t>/ORGANIZATION/AAC-TECHNOLOGIES-HOLDINGS</t>
  </si>
  <si>
    <t>/funding-round/5a70d2ed756c351d43e57d532027664b</t>
  </si>
  <si>
    <t>/organization/aaipharma-services</t>
  </si>
  <si>
    <t>/funding-round/2b1039dd6c423b3e49b5b3b1966ddb7b</t>
  </si>
  <si>
    <t>/ORGANIZATION/AALEGAL-CASH-ADVANCE</t>
  </si>
  <si>
    <t>/funding-round/078f0648f060c0003a1050bcccc2b652</t>
  </si>
  <si>
    <t>/organization/aampp</t>
  </si>
  <si>
    <t>/funding-round/2e0b477f8019b7c913b22acb4dd133c2</t>
  </si>
  <si>
    <t>/ORGANIZATION/AARDEN-PHARMACEUTICALS</t>
  </si>
  <si>
    <t>/funding-round/ed0dc6b99b96ae39d24db2a135f5c5cc</t>
  </si>
  <si>
    <t>/organization/aardvark</t>
  </si>
  <si>
    <t>/funding-round/210787f64e0628264dee2067dcc07afa</t>
  </si>
  <si>
    <t>/ORGANIZATION/AARDVARK</t>
  </si>
  <si>
    <t>/funding-round/de4e4852f99119a1fa533db30d1ab520</t>
  </si>
  <si>
    <t>/organization/aarki</t>
  </si>
  <si>
    <t>/funding-round/41334c5371bc26d6acd2bed169138872</t>
  </si>
  <si>
    <t>/ORGANIZATION/AARKI</t>
  </si>
  <si>
    <t>/funding-round/4bda6dac4a03d279fd2d1720e33826db</t>
  </si>
  <si>
    <t>/funding-round/b5439af2a134b77ac2660bfe7404b16a</t>
  </si>
  <si>
    <t>/funding-round/c6e90cf69de52dea5dcbc970234176ff</t>
  </si>
  <si>
    <t>/funding-round/fc14bbf2f16667682182e169ccd22f5d</t>
  </si>
  <si>
    <t>/ORGANIZATION/AAROHI-COMMUNICATION</t>
  </si>
  <si>
    <t>/funding-round/1860d75993627f37c4b1a17b97a83502</t>
  </si>
  <si>
    <t>/organization/aarohi-communication</t>
  </si>
  <si>
    <t>/funding-round/84f519482b29b686a0c6b59ff383d386</t>
  </si>
  <si>
    <t>/funding-round/b0f47948e427b6c91a50128373273abf</t>
  </si>
  <si>
    <t>/organization/aaron-andrews-apparel</t>
  </si>
  <si>
    <t>/funding-round/aebee6eb06230f3e3418078aa434865d</t>
  </si>
  <si>
    <t>/ORGANIZATION/AASAANJOBS-COM</t>
  </si>
  <si>
    <t>/funding-round/73b5a85f86165331cf4dd2b86d890085</t>
  </si>
  <si>
    <t>/organization/aasaanjobs-com</t>
  </si>
  <si>
    <t>/funding-round/b7fb6ddd38f90237ef0c0c3dc0ea88ff</t>
  </si>
  <si>
    <t>/ORGANIZATION/AASONN</t>
  </si>
  <si>
    <t>/funding-round/25dfbd25f5049ab73e0cbd7030f67f54</t>
  </si>
  <si>
    <t>/organization/aastrom-biosciences</t>
  </si>
  <si>
    <t>/funding-round/7839fa5be088ee203b9d836b15723f31</t>
  </si>
  <si>
    <t>/ORGANIZATION/AAT-COMMUNICATIONS</t>
  </si>
  <si>
    <t>/funding-round/b1935fc1107a92144396290cb156f396</t>
  </si>
  <si>
    <t>14-11-2003</t>
  </si>
  <si>
    <t>/organization/aatag</t>
  </si>
  <si>
    <t>/funding-round/570523bb3432409e9d9c443e3b569cc6</t>
  </si>
  <si>
    <t>/ORGANIZATION/AATAG</t>
  </si>
  <si>
    <t>/funding-round/b6c1bcee9d3a0375f83f5107d609c24a</t>
  </si>
  <si>
    <t>/funding-round/f571c420e5bb564c5879370f61a5df64</t>
  </si>
  <si>
    <t>/ORGANIZATION/AAVA-MOBILE</t>
  </si>
  <si>
    <t>/funding-round/91ee13c4a81bd417de146a2ebf5255be</t>
  </si>
  <si>
    <t>/organization/aavlife</t>
  </si>
  <si>
    <t>/funding-round/3c697281f380863110e0616b48d159c6</t>
  </si>
  <si>
    <t>/ORGANIZATION/AAVYA-HEALTH</t>
  </si>
  <si>
    <t>/funding-round/b39a5a7126a88af7508113713b04d702</t>
  </si>
  <si>
    <t>/organization/ab-group</t>
  </si>
  <si>
    <t>/funding-round/6978f2cf7f5fad9b9e8c640b98fd194c</t>
  </si>
  <si>
    <t>/ORGANIZATION/AB-JB-PROPERTIES-AND-SERVICES</t>
  </si>
  <si>
    <t>/funding-round/18466a7326bb2ce560f5beca02238d43</t>
  </si>
  <si>
    <t>/organization/ab-microfinance-bank-nigeria</t>
  </si>
  <si>
    <t>/funding-round/2bd16fb6f1c1fcb49d3980434d59f620</t>
  </si>
  <si>
    <t>/ORGANIZATION/AB-TASTY</t>
  </si>
  <si>
    <t>/funding-round/3b13428f24c75f8ef71b620aa147cf20</t>
  </si>
  <si>
    <t>/organization/aba-english</t>
  </si>
  <si>
    <t>/funding-round/5f56f0b8fc1fa68991fb8fee098bff9e</t>
  </si>
  <si>
    <t>/ORGANIZATION/ABAAD-EMBODIED-DESIGN-LLC</t>
  </si>
  <si>
    <t>/funding-round/ff5fd77cfe131f7716b35c362dcfb03d</t>
  </si>
  <si>
    <t>/organization/abacast-inc</t>
  </si>
  <si>
    <t>/funding-round/4abfb5502126b436ad34f8454f880cdc</t>
  </si>
  <si>
    <t>/ORGANIZATION/ABACUS-E-MEDIA</t>
  </si>
  <si>
    <t>/funding-round/518bc9f2df1e829de2534c7460c78bcd</t>
  </si>
  <si>
    <t>/organization/abacus-labs</t>
  </si>
  <si>
    <t>/funding-round/b15ffa900278848ad7b5ba9b788c035e</t>
  </si>
  <si>
    <t>/ORGANIZATION/ABACUS-LABS</t>
  </si>
  <si>
    <t>/funding-round/e9dea95b39a114a6ff53696486c36138</t>
  </si>
  <si>
    <t>/organization/abacuz-limited</t>
  </si>
  <si>
    <t>/funding-round/7f6cfb72e0b2d9e9954d0c87db9db978</t>
  </si>
  <si>
    <t>/ORGANIZATION/ABAKAN-INC</t>
  </si>
  <si>
    <t>/funding-round/3b936a5594d1df112279ef18f8271585</t>
  </si>
  <si>
    <t>/organization/abakan-inc</t>
  </si>
  <si>
    <t>/funding-round/48a14e7bab80d05b0d4693b6a6ea02ac</t>
  </si>
  <si>
    <t>/funding-round/5afb568ab2d9bfe0fe828127eacdde74</t>
  </si>
  <si>
    <t>/funding-round/74835838e378f56230533ab472accb77</t>
  </si>
  <si>
    <t>/funding-round/9803289b4b2bce3fe261d42ba7244d3e</t>
  </si>
  <si>
    <t>/funding-round/df138e6c579790ed03083300af082724</t>
  </si>
  <si>
    <t>/ORGANIZATION/ABAKUS</t>
  </si>
  <si>
    <t>/funding-round/5c918d633ebba0e7d9bb78762524a03e</t>
  </si>
  <si>
    <t>/organization/abaltat</t>
  </si>
  <si>
    <t>/funding-round/76a232e1ac21fd9912dc6ad7c04b5970</t>
  </si>
  <si>
    <t>/ORGANIZATION/ABARIS</t>
  </si>
  <si>
    <t>/funding-round/10cb1252dbb10f1db722611f9e1bb29f</t>
  </si>
  <si>
    <t>/organization/abaris</t>
  </si>
  <si>
    <t>/funding-round/e66b861feaa5dc6213211f0a43d8883d</t>
  </si>
  <si>
    <t>/ORGANIZATION/ABARIS-INVESTMENT-MANAGEMENT</t>
  </si>
  <si>
    <t>/funding-round/536c97b9f4edcb8b1dbcb061b278df11</t>
  </si>
  <si>
    <t>/organization/abarta-oil-gas</t>
  </si>
  <si>
    <t>/funding-round/481837739cf104b220eab1b7fdaed040</t>
  </si>
  <si>
    <t>/ORGANIZATION/ABATTIS-BIOCEUTICALS</t>
  </si>
  <si>
    <t>/funding-round/1b8fba57ca8fb4b8c5e2037abd44fb18</t>
  </si>
  <si>
    <t>/organization/abattis-bioceuticals</t>
  </si>
  <si>
    <t>/funding-round/6efcb02103e4c544d4cd90538bff75ea</t>
  </si>
  <si>
    <t>/funding-round/e09b0c34519d26086c670f529444c8fe</t>
  </si>
  <si>
    <t>/organization/abaxia</t>
  </si>
  <si>
    <t>/funding-round/ecd8153da5af455d9bc0802b8fc1eac2</t>
  </si>
  <si>
    <t>/ORGANIZATION/ABAXX-TECHNOLOGY</t>
  </si>
  <si>
    <t>/funding-round/33ecef872a9b40d250fe90d2f507a492</t>
  </si>
  <si>
    <t>/organization/abazab</t>
  </si>
  <si>
    <t>/funding-round/57f66ad91fd1434000cc9961b3866548</t>
  </si>
  <si>
    <t>/ORGANIZATION/ABAZAB</t>
  </si>
  <si>
    <t>/funding-round/919ec20fce2b608f3c8834d5fd5123ef</t>
  </si>
  <si>
    <t>/organization/abb</t>
  </si>
  <si>
    <t>/funding-round/1670eb0e8749d90263431dcd02715b05</t>
  </si>
  <si>
    <t>/ORGANIZATION/ABB-ROAD</t>
  </si>
  <si>
    <t>/funding-round/c3c92c420a2a69030876646fec48c0e2</t>
  </si>
  <si>
    <t>/organization/abbey-house-media</t>
  </si>
  <si>
    <t>/funding-round/3f8d4d0717de2fdff53d5ea93f9cc693</t>
  </si>
  <si>
    <t>/ORGANIZATION/ABBEY-PHARMA</t>
  </si>
  <si>
    <t>/funding-round/7e185ebe4a1cd4447b4573eec5fa52e2</t>
  </si>
  <si>
    <t>/organization/abbeypost</t>
  </si>
  <si>
    <t>/funding-round/240d5947bce966754b017b3b044d89d7</t>
  </si>
  <si>
    <t>/ORGANIZATION/ABBEYPOST</t>
  </si>
  <si>
    <t>/funding-round/3a420bbdbc11ffdb9c446b46de4a55f8</t>
  </si>
  <si>
    <t>/funding-round/47cfde6302ef8e9fc52f9214479b37c2</t>
  </si>
  <si>
    <t>/funding-round/4b213dfebdd8ba541228d1c576c55bcc</t>
  </si>
  <si>
    <t>/funding-round/a614b189659e447a81ea551a23797020</t>
  </si>
  <si>
    <t>/ORGANIZATION/ABBOOM</t>
  </si>
  <si>
    <t>/funding-round/eb0a71c3af67c19774bf18154080478f</t>
  </si>
  <si>
    <t>/organization/abbott</t>
  </si>
  <si>
    <t>/funding-round/6b500acebd68498661952b4d7ee0f666</t>
  </si>
  <si>
    <t>/ORGANIZATION/ABBOTT</t>
  </si>
  <si>
    <t>/funding-round/baf1f7f1dcf22815afbc68a41dba9d9c</t>
  </si>
  <si>
    <t>/organization/abbyy</t>
  </si>
  <si>
    <t>/funding-round/0b9f98afad1699e0ef6af4af635ec952</t>
  </si>
  <si>
    <t>/ORGANIZATION/ABBYY-LANGUAGE-SERVICES</t>
  </si>
  <si>
    <t>/funding-round/de464d4a8907a048fcdb9c535e8db3a2</t>
  </si>
  <si>
    <t>/organization/abc-data</t>
  </si>
  <si>
    <t>/funding-round/7385d88bb67bdddabaa6451e29694b84</t>
  </si>
  <si>
    <t>/ORGANIZATION/ABC-LIVE</t>
  </si>
  <si>
    <t>/funding-round/7d7998f62622579805437485693d4aaf</t>
  </si>
  <si>
    <t>/organization/abc-management</t>
  </si>
  <si>
    <t>/funding-round/dda6a9493f71bc75c7a6336125f0fb9d</t>
  </si>
  <si>
    <t>/ORGANIZATION/ABCAM</t>
  </si>
  <si>
    <t>/funding-round/114a236877a7d07ac5a6fcbb3681e746</t>
  </si>
  <si>
    <t>/organization/abcam</t>
  </si>
  <si>
    <t>/funding-round/c228a9c53b557edb2d59dc00c94a100e</t>
  </si>
  <si>
    <t>/ORGANIZATION/ABCDEXPERTS</t>
  </si>
  <si>
    <t>/funding-round/33af0e15d8849fc45b421c0740fc1f65</t>
  </si>
  <si>
    <t>/organization/abcelex-technologies</t>
  </si>
  <si>
    <t>/funding-round/1fd243003a14e5337d96784ca4b105af</t>
  </si>
  <si>
    <t>/ORGANIZATION/ABCELLUTE</t>
  </si>
  <si>
    <t>/funding-round/5d5b28faea5e4e5c1209e8d5c48b7861</t>
  </si>
  <si>
    <t>21-09-2007</t>
  </si>
  <si>
    <t>/organization/abcodia</t>
  </si>
  <si>
    <t>/funding-round/3d20c23d203134ed86c0d1b2bec288b2</t>
  </si>
  <si>
    <t>/ORGANIZATION/ABCODIA</t>
  </si>
  <si>
    <t>/funding-round/731570ffa854b57788d97b17352ccdfd</t>
  </si>
  <si>
    <t>/funding-round/a63369b87f7d9f99bdd52e2acb306889</t>
  </si>
  <si>
    <t>/funding-round/c4e518e3b158a2a957f1ad7a45fc8c61</t>
  </si>
  <si>
    <t>/organization/abebooks</t>
  </si>
  <si>
    <t>/funding-round/f272a67c52bf93a2489f65006cc23db7</t>
  </si>
  <si>
    <t>/ORGANIZATION/ABEELO</t>
  </si>
  <si>
    <t>/funding-round/ef6b6c4b23c320d22d2bdfba97ac92fb</t>
  </si>
  <si>
    <t>/organization/abeja-inc-</t>
  </si>
  <si>
    <t>/funding-round/92a5fa71d98f60150387d99827c65a91</t>
  </si>
  <si>
    <t>/ORGANIZATION/ABEJA-INC-</t>
  </si>
  <si>
    <t>/funding-round/c38a09d3534c4c63c391a0712074eda0</t>
  </si>
  <si>
    <t>/funding-round/db37a3b48c1e847ef0a29abcfc5e3947</t>
  </si>
  <si>
    <t>/ORGANIZATION/ABELITE-DESIGN-AUTOMATION-INC</t>
  </si>
  <si>
    <t>/funding-round/38ab9f5b00157fa478ca48db1d56bfbb</t>
  </si>
  <si>
    <t>/organization/abeo</t>
  </si>
  <si>
    <t>/funding-round/da2125bf7e18daf6ef3cc5c3459fb59a</t>
  </si>
  <si>
    <t>/ORGANIZATION/ABEOME-CORPORATION</t>
  </si>
  <si>
    <t>/funding-round/0125f6f0a35973f41c79c664f564df8b</t>
  </si>
  <si>
    <t>/organization/abeome-corporation</t>
  </si>
  <si>
    <t>/funding-round/2d84095e6bb8fbcb27f2feb2d4ac9dd5</t>
  </si>
  <si>
    <t>/ORGANIZATION/ABEONA-THERAPEUTICS</t>
  </si>
  <si>
    <t>/funding-round/18922e12a3a43e1a802cde0f7fe954b1</t>
  </si>
  <si>
    <t>/organization/abeona-therapeutics</t>
  </si>
  <si>
    <t>/funding-round/975d624272b067c59240fbac29449097</t>
  </si>
  <si>
    <t>/funding-round/a8734e20b3395881554d0e1f5159ee58</t>
  </si>
  <si>
    <t>/organization/abes-market</t>
  </si>
  <si>
    <t>/funding-round/10f337a37b1c3eab92d52e582b273c9d</t>
  </si>
  <si>
    <t>/ORGANIZATION/ABES-MARKET</t>
  </si>
  <si>
    <t>/funding-round/2062fd418fa50c44123f623ad2ca3013</t>
  </si>
  <si>
    <t>/funding-round/79939716fdb54fb15fe086148e21a92b</t>
  </si>
  <si>
    <t>/funding-round/ad6765f1fdd146f57c2c050a635d85dd</t>
  </si>
  <si>
    <t>/funding-round/f84039748c4b2d158caccff10cf5b6f7</t>
  </si>
  <si>
    <t>/ORGANIZATION/ABFIT-PRODUCTS</t>
  </si>
  <si>
    <t>/funding-round/ec781bbcbf08422653a3f36f2f2dced8</t>
  </si>
  <si>
    <t>/organization/abgenomics</t>
  </si>
  <si>
    <t>/funding-round/028f5494c77ac2cd67d9fc80bd9757ca</t>
  </si>
  <si>
    <t>/ORGANIZATION/ABGENOMICS</t>
  </si>
  <si>
    <t>/funding-round/ba8d05d19aa8e362b857cb21b33e5969</t>
  </si>
  <si>
    <t>/funding-round/ca40d817f7873398e24afb2a89454f6e</t>
  </si>
  <si>
    <t>/ORGANIZATION/ABHINAV-OUTSOURCINGS-PVT-LTD</t>
  </si>
  <si>
    <t>/funding-round/e53264a913cb88b0bbffa912d0c0bfc6</t>
  </si>
  <si>
    <t>/organization/abide-therapeutics</t>
  </si>
  <si>
    <t>/funding-round/2bf7be11a03c8fdef8f12ab2cd4f17c5</t>
  </si>
  <si>
    <t>/ORGANIZATION/ABIDOC</t>
  </si>
  <si>
    <t>/funding-round/8e5b51907c2d863bbcc67e2d52319d11</t>
  </si>
  <si>
    <t>/organization/abidoc</t>
  </si>
  <si>
    <t>/funding-round/a4469afcfcdc4ad72b1de9b313a4290d</t>
  </si>
  <si>
    <t>/ORGANIZATION/ABIGAIL-STEWART</t>
  </si>
  <si>
    <t>/funding-round/877aee6612fc08c8f6306627c9800d46</t>
  </si>
  <si>
    <t>/organization/ability-dynamics</t>
  </si>
  <si>
    <t>/funding-round/2b35f5c5e19e893a274d274bf6bf57fa</t>
  </si>
  <si>
    <t>/ORGANIZATION/ABILITY-NETWORK</t>
  </si>
  <si>
    <t>/funding-round/51f7bede9abb38d4f2fb3cde95d5bb5c</t>
  </si>
  <si>
    <t>/organization/ability-network</t>
  </si>
  <si>
    <t>/funding-round/935fd9efd801e78b517e132ced4aa41a</t>
  </si>
  <si>
    <t>14-12-2006</t>
  </si>
  <si>
    <t>/funding-round/9d34e0f1355429507610348f546310f9</t>
  </si>
  <si>
    <t>/funding-round/b8cc7365f0609dcf1fc9b915c7bcf3bb</t>
  </si>
  <si>
    <t>/ORGANIZATION/ABILTO</t>
  </si>
  <si>
    <t>/funding-round/3493aef8ac2dd0e24ebe66801dc28fde</t>
  </si>
  <si>
    <t>/organization/abilto</t>
  </si>
  <si>
    <t>/funding-round/7cf800ea20eaa3e9cae70dc2f862b13e</t>
  </si>
  <si>
    <t>/funding-round/8a033677a77513a346ecf039483622be</t>
  </si>
  <si>
    <t>/organization/abimate-ee</t>
  </si>
  <si>
    <t>/funding-round/0e8ef6ffe6afb6bc86aa6ff36a666056</t>
  </si>
  <si>
    <t>/ORGANIZATION/ABINE</t>
  </si>
  <si>
    <t>/funding-round/6dd104a50b0547bd870cea2ae41a76b1</t>
  </si>
  <si>
    <t>/organization/abingdon-health</t>
  </si>
  <si>
    <t>/funding-round/06dd3eb47d97d69f3a501f9daa71b016</t>
  </si>
  <si>
    <t>/ORGANIZATION/ABINGDON-HEALTH</t>
  </si>
  <si>
    <t>/funding-round/48405d8a50b77e3cc1aa87c2fa7c88e5</t>
  </si>
  <si>
    <t>/funding-round/b97f547fed44885809d165f6395922fd</t>
  </si>
  <si>
    <t>/ORGANIZATION/ABIOBOT</t>
  </si>
  <si>
    <t>/funding-round/ec5fe97a5460860bdfaaedaaffb24dc0</t>
  </si>
  <si>
    <t>/organization/abiogenix</t>
  </si>
  <si>
    <t>/funding-round/2de281631b952c00588ab64fef8709cc</t>
  </si>
  <si>
    <t>/ORGANIZATION/ABIONIC</t>
  </si>
  <si>
    <t>/funding-round/12822b326aee96da0f010087272b5a5c</t>
  </si>
  <si>
    <t>/organization/abios-gaming</t>
  </si>
  <si>
    <t>/funding-round/19c05dac9c9cbbce0b063427035ca466</t>
  </si>
  <si>
    <t>/ORGANIZATION/ABIQUO-GROUP</t>
  </si>
  <si>
    <t>/funding-round/2e57f16b15f773ee7e7bef09cfe5077d</t>
  </si>
  <si>
    <t>/organization/abiquo-group</t>
  </si>
  <si>
    <t>/funding-round/4dfe298ec5e9202588b68d443b0ee872</t>
  </si>
  <si>
    <t>/funding-round/51232927ace69cd39e9635798bb98236</t>
  </si>
  <si>
    <t>/funding-round/595d0514d405fb5442ebe65fc79d2905</t>
  </si>
  <si>
    <t>/funding-round/7dc543f888ca1e3dcda4f8781f3cfba1</t>
  </si>
  <si>
    <t>/funding-round/971bed2ad097f2be4db6b9b60899249b</t>
  </si>
  <si>
    <t>/funding-round/acc3d2b00c3bf12fc201771f4d0f56d3</t>
  </si>
  <si>
    <t>/funding-round/d21ee13668d4941c4b7ef0c31a1d3153</t>
  </si>
  <si>
    <t>/funding-round/d9a45d298433ff1eccbccea47cec5b26</t>
  </si>
  <si>
    <t>/funding-round/f6506e1f9511b1860ab980d7673ee5c6</t>
  </si>
  <si>
    <t>/ORGANIZATION/ABIZINABOX</t>
  </si>
  <si>
    <t>/funding-round/52465f513bf922babb116a81e5cc2135</t>
  </si>
  <si>
    <t>/organization/abk-biomedical</t>
  </si>
  <si>
    <t>/funding-round/c7a0d52d768d2f3ed6fabcc4e55fb480</t>
  </si>
  <si>
    <t>/ORGANIZATION/ABL-FARMS</t>
  </si>
  <si>
    <t>/funding-round/004f6096bc9fc103059827461935032b</t>
  </si>
  <si>
    <t>/organization/ablation-frontiers</t>
  </si>
  <si>
    <t>/funding-round/c6ded9e93a33a7187c8b14f5b9e7b9ad</t>
  </si>
  <si>
    <t>/ORGANIZATION/ABLATIVE-SOLUTIONS</t>
  </si>
  <si>
    <t>/funding-round/1f5aa307a6c8e1efd86a1b14c5aaf248</t>
  </si>
  <si>
    <t>/organization/ablative-solutions</t>
  </si>
  <si>
    <t>/funding-round/220fd3136cf5c4b50daf7e0c31cf3ef4</t>
  </si>
  <si>
    <t>/funding-round/242d60c45c49ad0eb2e4bc1e72bdf90b</t>
  </si>
  <si>
    <t>/funding-round/6dd4a8e0fc39f7cd38c6e2037cfc3b2d</t>
  </si>
  <si>
    <t>/funding-round/9fc05889ffa212176f90729d8b1ad862</t>
  </si>
  <si>
    <t>/funding-round/f729abc7a474b81d42b4da0a5fdbaf62</t>
  </si>
  <si>
    <t>/funding-round/ff45758d59d2be80a964019cc6f5cfa2</t>
  </si>
  <si>
    <t>/organization/able</t>
  </si>
  <si>
    <t>/funding-round/3311b92db193feb80a0e2cb717368f98</t>
  </si>
  <si>
    <t>/ORGANIZATION/ABLE</t>
  </si>
  <si>
    <t>/funding-round/3b1c601e8c9dc039cb3ec1dcb8e5f3c0</t>
  </si>
  <si>
    <t>25-08-2015</t>
  </si>
  <si>
    <t>/funding-round/62db90e1dc4b73469dbe610a8f6b9159</t>
  </si>
  <si>
    <t>/funding-round/8b77ad74ebdf3c75d527e56e2ccb21a8</t>
  </si>
  <si>
    <t>/organization/able-device</t>
  </si>
  <si>
    <t>/funding-round/ab014e884674b81c2d7e6a1c1e7218e5</t>
  </si>
  <si>
    <t>/ORGANIZATION/ABLE-IMAGING</t>
  </si>
  <si>
    <t>/funding-round/6e4c0cf92b17fb62353992d53e1c988a</t>
  </si>
  <si>
    <t>/organization/able-planet</t>
  </si>
  <si>
    <t>/funding-round/04d796ec5fae943bccd03a60dd1581ff</t>
  </si>
  <si>
    <t>/ORGANIZATION/ABLE-PLANET</t>
  </si>
  <si>
    <t>/funding-round/5a420d0ddd50c80deb8acea7d69da8d4</t>
  </si>
  <si>
    <t>/funding-round/869dd4ecb025b34c03695ccaf32478ea</t>
  </si>
  <si>
    <t>/funding-round/db8874af91fbc200433735deaafa5e88</t>
  </si>
  <si>
    <t>/funding-round/fa72717e96043571b90a742ab44ea9db</t>
  </si>
  <si>
    <t>/ORGANIZATION/ABLECLOUD</t>
  </si>
  <si>
    <t>/funding-round/6f070d1847fbe9bb3af4840acd84b83a</t>
  </si>
  <si>
    <t>/organization/ablesky</t>
  </si>
  <si>
    <t>/funding-round/35268efac2de6578b6deb9f5d41f0045</t>
  </si>
  <si>
    <t>/ORGANIZATION/ABLEXIS</t>
  </si>
  <si>
    <t>/funding-round/1ce06b0712be0dd9f55cf4cebc769067</t>
  </si>
  <si>
    <t>/organization/ablio</t>
  </si>
  <si>
    <t>/funding-round/73b7639faad4553bf55959ab0a1ada33</t>
  </si>
  <si>
    <t>/ORGANIZATION/ABLOOMY</t>
  </si>
  <si>
    <t>/funding-round/ed363954ce66ee8c7fb3e4d8eee220cd</t>
  </si>
  <si>
    <t>/organization/ablynx</t>
  </si>
  <si>
    <t>/funding-round/503f062d8f77cf064107557a7816dce5</t>
  </si>
  <si>
    <t>/ORGANIZATION/ABLYNX</t>
  </si>
  <si>
    <t>/funding-round/6d89bf6043b6b9ce9d2ed8025122a25d</t>
  </si>
  <si>
    <t>/funding-round/c12e5fe1e94444c8a0c0f50fa1c39d28</t>
  </si>
  <si>
    <t>25-09-2002</t>
  </si>
  <si>
    <t>/funding-round/dc2531b6e926f68943a71e842dc029ef</t>
  </si>
  <si>
    <t>23-08-2006</t>
  </si>
  <si>
    <t>/funding-round/e8998df8553c6278449b906ad94d37ac</t>
  </si>
  <si>
    <t>/funding-round/f8ac9816432585155e62940211e95a41</t>
  </si>
  <si>
    <t>/organization/abo-data</t>
  </si>
  <si>
    <t>/funding-round/809e211b969c3f66440fc15ffcd29385</t>
  </si>
  <si>
    <t>/ORGANIZATION/ABODE</t>
  </si>
  <si>
    <t>/funding-round/ef826ecd9bc15f584840ee5f539c41a4</t>
  </si>
  <si>
    <t>/organization/abodo</t>
  </si>
  <si>
    <t>/funding-round/2adac39be56dea3ffb24f896b2013118</t>
  </si>
  <si>
    <t>/ORGANIZATION/ABODO</t>
  </si>
  <si>
    <t>/funding-round/47dd3ec1c30d748bf15cc55d25f292cc</t>
  </si>
  <si>
    <t>/funding-round/6c8b37262259d4e3a06d60304abb997b</t>
  </si>
  <si>
    <t>/funding-round/c232c049fb6569f2c38da0ba720ad7d6</t>
  </si>
  <si>
    <t>/organization/abound-logic</t>
  </si>
  <si>
    <t>/funding-round/784d3e0fe7bf4ba716e62909a10e3f3e</t>
  </si>
  <si>
    <t>/ORGANIZATION/ABOUND-RESOURCES</t>
  </si>
  <si>
    <t>/funding-round/1dc262cffa91c1cc400d4fd033da1201</t>
  </si>
  <si>
    <t>/organization/abound-solar</t>
  </si>
  <si>
    <t>/funding-round/5ee945feb0287befce6f1a71193cb85e</t>
  </si>
  <si>
    <t>/ORGANIZATION/ABOUND-SOLAR</t>
  </si>
  <si>
    <t>/funding-round/fdd138f12ee59901d7f8b8e65cb12ce5</t>
  </si>
  <si>
    <t>/organization/about-glamourrent-gmbh</t>
  </si>
  <si>
    <t>/funding-round/50f280deb4642ea1156fea8e0b9ee761</t>
  </si>
  <si>
    <t>/ORGANIZATION/ABOUT-WEB-RESERVATIONS-INTERNATIONAL-WEB-RESERVATIONS-INTERNATIONAL</t>
  </si>
  <si>
    <t>/funding-round/0ecf029f183285085720528244829e75</t>
  </si>
  <si>
    <t>31-03-2004</t>
  </si>
  <si>
    <t>/organization/aboutlife</t>
  </si>
  <si>
    <t>/funding-round/30e8ad5bbe7f5f39e404ebeaf01a21c3</t>
  </si>
  <si>
    <t>/ORGANIZATION/ABOUTLIFE</t>
  </si>
  <si>
    <t>/funding-round/9de27c05334ae49dedbb9fed41af9e6a</t>
  </si>
  <si>
    <t>/organization/aboutme</t>
  </si>
  <si>
    <t>/funding-round/42d1fa6c25ed751732c6c20f703c0227</t>
  </si>
  <si>
    <t>/ORGANIZATION/ABOUTME</t>
  </si>
  <si>
    <t>/funding-round/43add857f84f84cc3d79ae656b11e1cf</t>
  </si>
  <si>
    <t>/funding-round/bf1505511c287a3c661b48b1bd7bdcb5</t>
  </si>
  <si>
    <t>/ORGANIZATION/ABOUTMYSTAR</t>
  </si>
  <si>
    <t>/funding-round/ea19404b2204dc858f8f46f257644458</t>
  </si>
  <si>
    <t>/organization/aboutone</t>
  </si>
  <si>
    <t>/funding-round/3c986349a81320c98bd2ca74fd520aa7</t>
  </si>
  <si>
    <t>/ORGANIZATION/ABOUTONE</t>
  </si>
  <si>
    <t>/funding-round/3ca6d41f3553a6f8d62209874e87d83e</t>
  </si>
  <si>
    <t>/funding-round/5eccc7aaa1b24f86942162018f146042</t>
  </si>
  <si>
    <t>/funding-round/6bb5d351707b5bd0edd67379fec79a43</t>
  </si>
  <si>
    <t>/funding-round/8d533567d54c201b686387686a8523ee</t>
  </si>
  <si>
    <t>/funding-round/ac4512dff659967d6aa0237f8c5cd6e5</t>
  </si>
  <si>
    <t>/organization/aboutourwork-com</t>
  </si>
  <si>
    <t>/funding-round/87afb26fd9dc6732776932652796d9f4</t>
  </si>
  <si>
    <t>/ORGANIZATION/ABOUTUS-ORG</t>
  </si>
  <si>
    <t>/funding-round/30ebcef6a7ea4ccdac29c5d36918ccf8</t>
  </si>
  <si>
    <t>/organization/aboutus-org</t>
  </si>
  <si>
    <t>/funding-round/4beeb36485a6e6bba602d0d61b3d75ee</t>
  </si>
  <si>
    <t>/funding-round/9b454994b4d3defce9ba0d0366ea55cf</t>
  </si>
  <si>
    <t>/organization/above-all-software</t>
  </si>
  <si>
    <t>/funding-round/022e0561bb09c8a0b620ac0b8d7009ff</t>
  </si>
  <si>
    <t>17-02-2004</t>
  </si>
  <si>
    <t>/ORGANIZATION/ABOVE-ALL-SOFTWARE</t>
  </si>
  <si>
    <t>/funding-round/58be364e7cfa1c192a64d8447fc62311</t>
  </si>
  <si>
    <t>/organization/above-security</t>
  </si>
  <si>
    <t>/funding-round/fecd53b91825d912dfdcf17ab022efa0</t>
  </si>
  <si>
    <t>16-09-2004</t>
  </si>
  <si>
    <t>/ORGANIZATION/ABOVE-SOLUTIONS</t>
  </si>
  <si>
    <t>/funding-round/8c571a4fc11b5937866a7adc0249a547</t>
  </si>
  <si>
    <t>/organization/abovo42-corporation</t>
  </si>
  <si>
    <t>/funding-round/cb39a55de7cb4b9d9692d7feb5abdd66</t>
  </si>
  <si>
    <t>/ORGANIZATION/ABPATHFINDER</t>
  </si>
  <si>
    <t>/funding-round/112d957202c9f2d1dd0c99365b996730</t>
  </si>
  <si>
    <t>/organization/abpathfinder</t>
  </si>
  <si>
    <t>/funding-round/4662396ed79d47cfcaad150c29ef1084</t>
  </si>
  <si>
    <t>/funding-round/56fe4302db31f7aee2e6667a4e08fef6</t>
  </si>
  <si>
    <t>/organization/abra</t>
  </si>
  <si>
    <t>/funding-round/689e82939b516a007f6c68db72dca7ce</t>
  </si>
  <si>
    <t>/ORGANIZATION/ABRA</t>
  </si>
  <si>
    <t>/funding-round/cd7d853628a80a27c1aadcff92826550</t>
  </si>
  <si>
    <t>/organization/abracon</t>
  </si>
  <si>
    <t>/funding-round/327e0f813a482a6cfcdee13944a7dfbf</t>
  </si>
  <si>
    <t>/ORGANIZATION/ABRARESTO</t>
  </si>
  <si>
    <t>/funding-round/c22600f53312a436deab8f724457dafa</t>
  </si>
  <si>
    <t>/organization/abreakplease</t>
  </si>
  <si>
    <t>/funding-round/e89a581a94626d92b66c2dd28fd25f75</t>
  </si>
  <si>
    <t>/ORGANIZATION/ABREOS-BIOSCIENCES</t>
  </si>
  <si>
    <t>/funding-round/c5bb9e0af8b3681fbec28bf1894d06cf</t>
  </si>
  <si>
    <t>/organization/abril</t>
  </si>
  <si>
    <t>/funding-round/3ac2316a240a8405c305802b0d120410</t>
  </si>
  <si>
    <t>/ORGANIZATION/ABROAD101</t>
  </si>
  <si>
    <t>/funding-round/1464980ea3384a3301cad7444f3a6ad1</t>
  </si>
  <si>
    <t>21-10-2010</t>
  </si>
  <si>
    <t>/organization/abs</t>
  </si>
  <si>
    <t>/funding-round/0355c9845bf4a9568dbc6bf0d022f63c</t>
  </si>
  <si>
    <t>/ORGANIZATION/ABS-MEDICAL</t>
  </si>
  <si>
    <t>/funding-round/61d69c6754f77d1fc3fc13fb6b32e971</t>
  </si>
  <si>
    <t>/organization/absentia</t>
  </si>
  <si>
    <t>/funding-round/762fe07d94079728596c4bff7bd1782c</t>
  </si>
  <si>
    <t>16-11-2015</t>
  </si>
  <si>
    <t>/ORGANIZATION/ABSMATERIALS</t>
  </si>
  <si>
    <t>/funding-round/7637e181ae049fdcd83985ac1c40f9ce</t>
  </si>
  <si>
    <t>/organization/absmaterials</t>
  </si>
  <si>
    <t>/funding-round/9ac9603b791ae103117dc076ac7e1415</t>
  </si>
  <si>
    <t>/ORGANIZATION/ABSOLICON-SOLAR-CONCENTRATOR</t>
  </si>
  <si>
    <t>/funding-round/c736a719a350517c2b12767a295a0487</t>
  </si>
  <si>
    <t>/organization/absolutdata</t>
  </si>
  <si>
    <t>/funding-round/1a448e0b75b346e473edb8f7e44a4ca3</t>
  </si>
  <si>
    <t>/ORGANIZATION/ABSOLUTE-ANTIBODY</t>
  </si>
  <si>
    <t>/funding-round/70e2ba34f5d9a4f37bb65d50e03ecef1</t>
  </si>
  <si>
    <t>/organization/absolute-commerce</t>
  </si>
  <si>
    <t>/funding-round/a3ccd515709fd4fa30b0a761c5ad5ebc</t>
  </si>
  <si>
    <t>/ORGANIZATION/ABSOLUTE-SPORTS-PVT-LTD</t>
  </si>
  <si>
    <t>/funding-round/abab7f17a083c00011d037e410bea9c5</t>
  </si>
  <si>
    <t>/organization/absolute-sports-pvt-ltd</t>
  </si>
  <si>
    <t>/funding-round/bd1fb97bdba00a125fbf05f242de57f6</t>
  </si>
  <si>
    <t>/ORGANIZATION/ABSOLUTELY-TRAINING</t>
  </si>
  <si>
    <t>/funding-round/1afe630f2c9be08e3420b364d6679640</t>
  </si>
  <si>
    <t>/organization/absolvent</t>
  </si>
  <si>
    <t>/funding-round/870ef0c2fe94d2746d457b8492743946</t>
  </si>
  <si>
    <t>/ORGANIZATION/ABSORPTION-PHARMACEUTICALS</t>
  </si>
  <si>
    <t>/funding-round/8115aee7a000f8e74910a580621d0db5</t>
  </si>
  <si>
    <t>/organization/absynth-biologics</t>
  </si>
  <si>
    <t>/funding-round/1bec95f67b86b1147cf99cd125a073e4</t>
  </si>
  <si>
    <t>/ORGANIZATION/ABSYNTH-BIOLOGICS</t>
  </si>
  <si>
    <t>/funding-round/1d9ee25ea2f17911c6ded82f147f3d46</t>
  </si>
  <si>
    <t>/organization/abt-molecular-imaging</t>
  </si>
  <si>
    <t>/funding-round/048d5b8e1a020bdc218ab8167661cf2c</t>
  </si>
  <si>
    <t>/ORGANIZATION/ABT-MOLECULAR-IMAGING</t>
  </si>
  <si>
    <t>/funding-round/1673320f6975413b2bc3724b4683a975</t>
  </si>
  <si>
    <t>/funding-round/192238e16b15f11c72db45c0aebbdcaf</t>
  </si>
  <si>
    <t>/funding-round/4de1da398eb1e6d2a1df68da481c6e32</t>
  </si>
  <si>
    <t>/funding-round/5bea4f293613a8d5495b86d782838200</t>
  </si>
  <si>
    <t>/funding-round/65e8016cdfb89d0705608714caf7559a</t>
  </si>
  <si>
    <t>/funding-round/74850d10d2001a140aaecbde2c7203f3</t>
  </si>
  <si>
    <t>/funding-round/ac3ed053f5adbd2bda4da4172e1fa6bf</t>
  </si>
  <si>
    <t>/funding-round/bb2ab77e010f36623401651d3575b882</t>
  </si>
  <si>
    <t>/funding-round/f079686428155f3fc0074ecde5cc2718</t>
  </si>
  <si>
    <t>/organization/abtech-holdings</t>
  </si>
  <si>
    <t>/funding-round/21982f3b28090f3c3d3bbadc36b93213</t>
  </si>
  <si>
    <t>/ORGANIZATION/ABTRAN</t>
  </si>
  <si>
    <t>/funding-round/25c3d124a0329fb37cde3bb81b3d1b77</t>
  </si>
  <si>
    <t>24-11-2015</t>
  </si>
  <si>
    <t>/organization/abukai</t>
  </si>
  <si>
    <t>/funding-round/b6d2a653fefa9bd056d864a07937af88</t>
  </si>
  <si>
    <t>/ORGANIZATION/ABUNDANCE-GENERATION</t>
  </si>
  <si>
    <t>/funding-round/b5c6962a5352ded9e4c5b6e20dc4b06a</t>
  </si>
  <si>
    <t>/organization/abundant-closet</t>
  </si>
  <si>
    <t>/funding-round/452e66e6b49519abe959844e64ba52d3</t>
  </si>
  <si>
    <t>23-02-2010</t>
  </si>
  <si>
    <t>/ORGANIZATION/ABURY</t>
  </si>
  <si>
    <t>/funding-round/a382c2e09e14a399e53f73d01c20ba1e</t>
  </si>
  <si>
    <t>/organization/abusix</t>
  </si>
  <si>
    <t>/funding-round/96c4c46586af3f710aebcdd7c8b9aa1c</t>
  </si>
  <si>
    <t>/ORGANIZATION/ABYZ</t>
  </si>
  <si>
    <t>/funding-round/ecb95e17720492acf8667c1636c371ae</t>
  </si>
  <si>
    <t>/organization/abzena</t>
  </si>
  <si>
    <t>/funding-round/5ed50ebb0856a478c22074eda65f7978</t>
  </si>
  <si>
    <t>/ORGANIZATION/ABZENA</t>
  </si>
  <si>
    <t>/funding-round/75f3155bfbd0d4a7d7edfa5ac0132907</t>
  </si>
  <si>
    <t>/organization/abzorba-games</t>
  </si>
  <si>
    <t>/funding-round/9d0d2f5b2cc5d0631a959297bc1d79f8</t>
  </si>
  <si>
    <t>/ORGANIZATION/AC-HOLDCO</t>
  </si>
  <si>
    <t>/funding-round/8878a24f7beb72730a3356e50fc3c2bd</t>
  </si>
  <si>
    <t>/organization/ac-holdco</t>
  </si>
  <si>
    <t>/funding-round/e2833650521c1ba368bba9a35094fdf9</t>
  </si>
  <si>
    <t>/funding-round/ef3ae594fe83b168b5b967cfe4dc15c3</t>
  </si>
  <si>
    <t>/organization/ac-immune-sa</t>
  </si>
  <si>
    <t>/funding-round/13c0fef6777aadd8c52c5cd24432f8b9</t>
  </si>
  <si>
    <t>/ORGANIZATION/AC-IMMUNE-SA</t>
  </si>
  <si>
    <t>/funding-round/5c61f2085959bcfde011d67c8dbbc7d4</t>
  </si>
  <si>
    <t>/organization/ac-moore-craft-store</t>
  </si>
  <si>
    <t>/funding-round/a9b004ed3d12498c78e85608037bcadf</t>
  </si>
  <si>
    <t>/ORGANIZATION/ACACIA</t>
  </si>
  <si>
    <t>/funding-round/2406c6a4fd090e9940414c3b2ec521e6</t>
  </si>
  <si>
    <t>/organization/acacia-communications</t>
  </si>
  <si>
    <t>/funding-round/8758d14c18202f6cb772c744390efb1f</t>
  </si>
  <si>
    <t>/ORGANIZATION/ACACIA-COMMUNICATIONS</t>
  </si>
  <si>
    <t>/funding-round/c202d1f800a55d819dc3c5673af85b8c</t>
  </si>
  <si>
    <t>/organization/acacia-interactive</t>
  </si>
  <si>
    <t>/funding-round/87e495ea6023caaf8e4c2d8326bfc320</t>
  </si>
  <si>
    <t>29-03-2013</t>
  </si>
  <si>
    <t>/ORGANIZATION/ACACIA-LIVING</t>
  </si>
  <si>
    <t>/funding-round/db7f533c4ed9a643777ee9ebb231af18</t>
  </si>
  <si>
    <t>/organization/acacia-pharma</t>
  </si>
  <si>
    <t>/funding-round/26eac8a3875e1a7bc68d36ceb7a71b05</t>
  </si>
  <si>
    <t>/ORGANIZATION/ACACIA-PHARMA</t>
  </si>
  <si>
    <t>/funding-round/ab86d30d2a6f0c4ad5cec7b0d1d10c76</t>
  </si>
  <si>
    <t>/organization/acacia-research</t>
  </si>
  <si>
    <t>/funding-round/418ea0bb8a067d019533827a5bcd08cc</t>
  </si>
  <si>
    <t>/ORGANIZATION/ACACIA-RESEARCH</t>
  </si>
  <si>
    <t>/funding-round/5d02a1bc958b41cf044934c5fd2ca9da</t>
  </si>
  <si>
    <t>22-11-1999</t>
  </si>
  <si>
    <t>/funding-round/6b8e90d6b07e58285b689751d1a4f5a9</t>
  </si>
  <si>
    <t>/ORGANIZATION/ACACIA-SEMICONDUCTOR</t>
  </si>
  <si>
    <t>/funding-round/95085bc39566ccb9a023e02ff8d85709</t>
  </si>
  <si>
    <t>/organization/acacia-trading</t>
  </si>
  <si>
    <t>/funding-round/f51bb2b476f6998677a4ff1a432f6201</t>
  </si>
  <si>
    <t>/ORGANIZATION/ACADEMIA</t>
  </si>
  <si>
    <t>/funding-round/96b347896453bab50354ba2c03f30b85</t>
  </si>
  <si>
    <t>/organization/academia-edu</t>
  </si>
  <si>
    <t>/funding-round/537798a29a14407f704107834ba0e381</t>
  </si>
  <si>
    <t>/ORGANIZATION/ACADEMIA-EDU</t>
  </si>
  <si>
    <t>/funding-round/606003ae8db4ae564484390183e888ff</t>
  </si>
  <si>
    <t>/funding-round/975019e368c1ee8ca61628cf4709fea1</t>
  </si>
  <si>
    <t>/funding-round/9c6aa8ce08c5458b665d39d3eed4ac5b</t>
  </si>
  <si>
    <t>/organization/academia-rfid</t>
  </si>
  <si>
    <t>/funding-round/ff9611fd03ee394c5d389afe870d0ae6</t>
  </si>
  <si>
    <t>/ORGANIZATION/ACADEMIC-EARTH</t>
  </si>
  <si>
    <t>/funding-round/9a0d6e6fe27c74c760896914da745b79</t>
  </si>
  <si>
    <t>/organization/academic-management-services</t>
  </si>
  <si>
    <t>/funding-round/7607e7f9fd2acbed2a7e6bb66a5fda9d</t>
  </si>
  <si>
    <t>30-11-1993</t>
  </si>
  <si>
    <t>/ORGANIZATION/ACADEMICA</t>
  </si>
  <si>
    <t>/funding-round/5b4afba647e2070cacea1e97c1625a98</t>
  </si>
  <si>
    <t>/organization/academix-direct-go-internet-media</t>
  </si>
  <si>
    <t>/funding-round/2ebcf9bde8b4a54a31b24f9c61ae30dc</t>
  </si>
  <si>
    <t>/ORGANIZATION/ACADEMIZE</t>
  </si>
  <si>
    <t>/funding-round/bf571498f008913c417184d717b85657</t>
  </si>
  <si>
    <t>/organization/academy-events-services</t>
  </si>
  <si>
    <t>/funding-round/d4fe9e183be2268f465b8699ebe29cdd</t>
  </si>
  <si>
    <t>/ORGANIZATION/ACADEMY-OF-INOVATION</t>
  </si>
  <si>
    <t>/funding-round/db05541f78454e758d9ea02aaec109d6</t>
  </si>
  <si>
    <t>/organization/academy123</t>
  </si>
  <si>
    <t>/funding-round/7567be3ea8cf1f7710f8e0ae3d0117ea</t>
  </si>
  <si>
    <t>/ORGANIZATION/ACADIA-PHARMACEUTICALS</t>
  </si>
  <si>
    <t>/funding-round/813838a03c10b6a53c0b7570a214efbf</t>
  </si>
  <si>
    <t>F</t>
  </si>
  <si>
    <t>31-03-2003</t>
  </si>
  <si>
    <t>/organization/acadia-pharmaceuticals</t>
  </si>
  <si>
    <t>/funding-round/c3b4f7b8fa5d4c1aa1ce27005623a969</t>
  </si>
  <si>
    <t>/funding-round/c961c196d6eb623ac1f63e750083d8a5</t>
  </si>
  <si>
    <t>/organization/acadiasoft</t>
  </si>
  <si>
    <t>/funding-round/44a3010dd331ee5f89feefc70925f3ff</t>
  </si>
  <si>
    <t>/ORGANIZATION/ACADIASOFT</t>
  </si>
  <si>
    <t>/funding-round/94de8f62876c3ae085029fdd15cd5650</t>
  </si>
  <si>
    <t>/organization/acadient</t>
  </si>
  <si>
    <t>/funding-round/ebfb7119ed019e1e546043c2e1d9742d</t>
  </si>
  <si>
    <t>16-06-2003</t>
  </si>
  <si>
    <t>/ORGANIZATION/ACADINE-TECHNOLOGIES</t>
  </si>
  <si>
    <t>/funding-round/46a77fdbcbe5113dc5cbf605f05d87f5</t>
  </si>
  <si>
    <t>/organization/acaia-corp</t>
  </si>
  <si>
    <t>/funding-round/51bd722ef91afc6dd09ebe9b3227cc3e</t>
  </si>
  <si>
    <t>/ORGANIZATION/ACAL-ENERGY</t>
  </si>
  <si>
    <t>/funding-round/16817efd4bbef10f63cccdf158f47a41</t>
  </si>
  <si>
    <t>/organization/acal-energy</t>
  </si>
  <si>
    <t>/funding-round/993f65a0c759d509e26ca5f633478708</t>
  </si>
  <si>
    <t>/funding-round/d22a90db1705da6ce36c94f7e8d0d1cb</t>
  </si>
  <si>
    <t>/organization/acal-enterprise-solutions</t>
  </si>
  <si>
    <t>/funding-round/0f9a693d9686330c5c2724215e0048e2</t>
  </si>
  <si>
    <t>/ORGANIZATION/ACAMICA</t>
  </si>
  <si>
    <t>/funding-round/4533589b0a48984157059ffc8d41a33c</t>
  </si>
  <si>
    <t>/organization/acamica</t>
  </si>
  <si>
    <t>/funding-round/4fe08d3e5f7af5f4e047f0c0ad3bac68</t>
  </si>
  <si>
    <t>/funding-round/ff54629dad657c216e97e224e9f96b48</t>
  </si>
  <si>
    <t>/organization/acarix</t>
  </si>
  <si>
    <t>/funding-round/2336050425725fcee3b385913ab7fdc1</t>
  </si>
  <si>
    <t>/ORGANIZATION/ACAST</t>
  </si>
  <si>
    <t>/funding-round/605dfc7e948c5c7d6ba849f738c379e2</t>
  </si>
  <si>
    <t>/organization/acast</t>
  </si>
  <si>
    <t>/funding-round/79ffc374003bd1adc68f3365840c85e4</t>
  </si>
  <si>
    <t>/ORGANIZATION/ACB-INDIA-LIMITED</t>
  </si>
  <si>
    <t>/funding-round/e8be4d4069d490218db8008f4aefa0f0</t>
  </si>
  <si>
    <t>/organization/accalio</t>
  </si>
  <si>
    <t>/funding-round/3cca80e65eddfc3611c54bf47b4ea716</t>
  </si>
  <si>
    <t>/ORGANIZATION/ACCCESS-TECHNOLOGY-SOLUTIONS</t>
  </si>
  <si>
    <t>/funding-round/3c3d21f8e2e38901051cfa5ce982b89a</t>
  </si>
  <si>
    <t>/organization/accedian-networks</t>
  </si>
  <si>
    <t>/funding-round/2a4d8b677b50b9e5830f1b646a1b98bf</t>
  </si>
  <si>
    <t>/ORGANIZATION/ACCEDIAN-NETWORKS</t>
  </si>
  <si>
    <t>/funding-round/a6a0d29e4c2f3df4615ebe4fda1e6fdb</t>
  </si>
  <si>
    <t>/funding-round/ba4bb0be650fa0dab04f23ec0b859e04</t>
  </si>
  <si>
    <t>/ORGANIZATION/ACCEDO-BROADBAND</t>
  </si>
  <si>
    <t>/funding-round/aa7375e8a76daf7864635eed6c39376b</t>
  </si>
  <si>
    <t>19-06-2007</t>
  </si>
  <si>
    <t>/organization/accel-diagnostics</t>
  </si>
  <si>
    <t>/funding-round/0fd9813260d7703ffa4bb4113f1937ca</t>
  </si>
  <si>
    <t>/ORGANIZATION/ACCEL-DIAGNOSTICS</t>
  </si>
  <si>
    <t>/funding-round/26bae746aa3429c2598844d1c39d0de6</t>
  </si>
  <si>
    <t>/funding-round/37cdc5f0b25933f043caf94fde4f0582</t>
  </si>
  <si>
    <t>/ORGANIZATION/ACCELA</t>
  </si>
  <si>
    <t>/funding-round/08d1455719237eeda1c14c463ee67064</t>
  </si>
  <si>
    <t>/organization/accela</t>
  </si>
  <si>
    <t>/funding-round/2f9a9b3aa9efb91ae2fc83c49d9681c6</t>
  </si>
  <si>
    <t>/funding-round/3f94dd7c7a3580a98a0eb03964d224b5</t>
  </si>
  <si>
    <t>/funding-round/dc8c512998a7adc839bdc4d1dee5bf32</t>
  </si>
  <si>
    <t>/ORGANIZATION/ACCELALOX</t>
  </si>
  <si>
    <t>/funding-round/108fae9074249543175f7b9df34e4fdc</t>
  </si>
  <si>
    <t>/organization/accelario</t>
  </si>
  <si>
    <t>/funding-round/bbc33fcac7f8ae041992fde7c5a13cf2</t>
  </si>
  <si>
    <t>/ORGANIZATION/ACCELECARE</t>
  </si>
  <si>
    <t>/funding-round/0514beb0be1578f857fd7a5341ca9751</t>
  </si>
  <si>
    <t>/organization/accelecare</t>
  </si>
  <si>
    <t>/funding-round/bcef57a54867923b45c7c3f3062afcfd</t>
  </si>
  <si>
    <t>/ORGANIZATION/ACCELEFORCE</t>
  </si>
  <si>
    <t>/funding-round/eed88216cfe84eb6ddfd7e0eeea7ca17</t>
  </si>
  <si>
    <t>/organization/accelera</t>
  </si>
  <si>
    <t>/funding-round/1d7fb917b67f2d60b102cce4b5eba444</t>
  </si>
  <si>
    <t>/ORGANIZATION/ACCELERA</t>
  </si>
  <si>
    <t>/funding-round/490ba29b0713a917d5e82fe3b3baf35c</t>
  </si>
  <si>
    <t>/organization/accelera-innovations</t>
  </si>
  <si>
    <t>/funding-round/bcdf9437b78caa65f5ac0656af768c3c</t>
  </si>
  <si>
    <t>/ORGANIZATION/ACCELERATE-DIAGNOSTICS</t>
  </si>
  <si>
    <t>/funding-round/56285d92db0da88fb888c692c24634e3</t>
  </si>
  <si>
    <t>/organization/accelerate-diagnostics</t>
  </si>
  <si>
    <t>/funding-round/7e889041ddf483a6c458b878296a2936</t>
  </si>
  <si>
    <t>/funding-round/a5b27ac5bf478439756881cd2f6d35f5</t>
  </si>
  <si>
    <t>/funding-round/cb66262c9c3fb92d79270097620005d2</t>
  </si>
  <si>
    <t>/ORGANIZATION/ACCELERATE-MOBILE-APPS</t>
  </si>
  <si>
    <t>/funding-round/bebd306e22b75ce04ddb4f29b817401b</t>
  </si>
  <si>
    <t>24-12-2009</t>
  </si>
  <si>
    <t>/organization/accelerated-io</t>
  </si>
  <si>
    <t>/funding-round/11769ef18edd7f019f6689e20e53ca00</t>
  </si>
  <si>
    <t>/ORGANIZATION/ACCELERATED-IO</t>
  </si>
  <si>
    <t>/funding-round/3a1f8d4e32e96cc585c2f0a010315505</t>
  </si>
  <si>
    <t>/organization/accelerated-orthopedic-technologies</t>
  </si>
  <si>
    <t>/funding-round/59aa6a646dfd18446a1b3de1e86a751c</t>
  </si>
  <si>
    <t>/ORGANIZATION/ACCELERATED-PHARMA</t>
  </si>
  <si>
    <t>/funding-round/49194e31ecb8a769fb8a571faa20d748</t>
  </si>
  <si>
    <t>/organization/accelerated-pharma</t>
  </si>
  <si>
    <t>/funding-round/7e6fbd16b37753e434995652e8a989e1</t>
  </si>
  <si>
    <t>/ORGANIZATION/ACCELERATED-PICTURES</t>
  </si>
  <si>
    <t>/funding-round/8becdd8c1c50e40941e07df5d136c500</t>
  </si>
  <si>
    <t>non_equity_assistance</t>
  </si>
  <si>
    <t>/organization/accelerated-technologies</t>
  </si>
  <si>
    <t>/funding-round/c687f8a59d18acb519c357257f34827a</t>
  </si>
  <si>
    <t>/ORGANIZATION/ACCELERATED-VISION-GROUP</t>
  </si>
  <si>
    <t>/funding-round/4c703de9c312a0cc14f8307fb0383096</t>
  </si>
  <si>
    <t>/organization/accelerated-vision-group</t>
  </si>
  <si>
    <t>/funding-round/efc17c623b56a27ee73dca0f0155def3</t>
  </si>
  <si>
    <t>/ORGANIZATION/ACCELERATOR-CENTRE</t>
  </si>
  <si>
    <t>/funding-round/76edbd020e9ef4edb75bd36601c1a0e0</t>
  </si>
  <si>
    <t>/organization/accelerator-corp</t>
  </si>
  <si>
    <t>/funding-round/215f281607a54b9d5fc848b5c74ef9e7</t>
  </si>
  <si>
    <t>/ORGANIZATION/ACCELERATOR-CORP</t>
  </si>
  <si>
    <t>/funding-round/bdca470b4ae21074297ad9da55e11dbf</t>
  </si>
  <si>
    <t>/funding-round/d1341bc6df5065519b7b399ac9a67823</t>
  </si>
  <si>
    <t>/ORGANIZATION/ACCELEREACH</t>
  </si>
  <si>
    <t>/funding-round/1c82d78d5fb41d2606cb6a42947bd6c9</t>
  </si>
  <si>
    <t>/organization/accelergy</t>
  </si>
  <si>
    <t>/funding-round/bca809e1cb520bbe490feb041f2be4cb</t>
  </si>
  <si>
    <t>/ORGANIZATION/ACCELERIZE-NEW-MEDIA</t>
  </si>
  <si>
    <t>/funding-round/32c46d106ec4f64d7554f8db1f67af14</t>
  </si>
  <si>
    <t>/organization/accelerize-new-media</t>
  </si>
  <si>
    <t>/funding-round/4f96662a88a8526f841d9cdc1926d754</t>
  </si>
  <si>
    <t>/funding-round/ff6c2ce0dd4225889ff689a6cad9b7b9</t>
  </si>
  <si>
    <t>/organization/acceleron-pharma</t>
  </si>
  <si>
    <t>/funding-round/2fb414e5bc1ab272e2385b4f55018c67</t>
  </si>
  <si>
    <t>/ORGANIZATION/ACCELERON-PHARMA</t>
  </si>
  <si>
    <t>/funding-round/636b372268c0e0015f80da73c072cbae</t>
  </si>
  <si>
    <t>/funding-round/790e0782dbd966ee53efc8e891fe9ec6</t>
  </si>
  <si>
    <t>/funding-round/941ada8c301fbccb1c26dbfd82d37581</t>
  </si>
  <si>
    <t>/funding-round/98f0c0b75a10a26e29c682cde97173e9</t>
  </si>
  <si>
    <t>/funding-round/d258737d17c3509acc40ad3e13d3d5d5</t>
  </si>
  <si>
    <t>/organization/accelgolf</t>
  </si>
  <si>
    <t>/funding-round/007f6be1e65881477b797cedbf8c87bc</t>
  </si>
  <si>
    <t>/ORGANIZATION/ACCELGOLF</t>
  </si>
  <si>
    <t>/funding-round/2216ac0904bb3bf5886e843e0f13ba74</t>
  </si>
  <si>
    <t>/funding-round/48efa8fe7e6a40551363c5d943f6e528</t>
  </si>
  <si>
    <t>/funding-round/8624fd64ac1616a29ef56df8ccbef9ce</t>
  </si>
  <si>
    <t>/funding-round/b498d1bec217e85ce55f01e17067dd83</t>
  </si>
  <si>
    <t>/funding-round/bc07d062edfb554b8f1e95f93c284bb0</t>
  </si>
  <si>
    <t>/funding-round/f303abaa1f012521f3c3edeb96abd116</t>
  </si>
  <si>
    <t>/ORGANIZATION/ACCELIGHT-NETWORKS</t>
  </si>
  <si>
    <t>/funding-round/b95e5913207edd670fce26a3c898d425</t>
  </si>
  <si>
    <t>/organization/accelitec</t>
  </si>
  <si>
    <t>/funding-round/38e5b70bb131ca6ad6935456f4b1ebe7</t>
  </si>
  <si>
    <t>/ORGANIZATION/ACCELITEC</t>
  </si>
  <si>
    <t>/funding-round/59117dddfaa107e1d1d6b0439e773a76</t>
  </si>
  <si>
    <t>/funding-round/97b23ffa6bd76a81889a9392436e0818</t>
  </si>
  <si>
    <t>/ORGANIZATION/ACCELLA-LEARNING-LLC</t>
  </si>
  <si>
    <t>/funding-round/612d9d208582771fc15d191609fbafe7</t>
  </si>
  <si>
    <t>/organization/accellion</t>
  </si>
  <si>
    <t>/funding-round/2fc53a9d6141c122fa9adc50803600f1</t>
  </si>
  <si>
    <t>/ORGANIZATION/ACCELLION</t>
  </si>
  <si>
    <t>/funding-round/bf64fbefa1ddba25589dd55af161b994</t>
  </si>
  <si>
    <t>/organization/accellos</t>
  </si>
  <si>
    <t>/funding-round/29a4a986d291aea6bb3a4570ad3906f6</t>
  </si>
  <si>
    <t>/ORGANIZATION/ACCELLOS</t>
  </si>
  <si>
    <t>/funding-round/92e3df7935438aa40925a3cc13582637</t>
  </si>
  <si>
    <t>/organization/accelone</t>
  </si>
  <si>
    <t>/funding-round/50eef5d9fb9931bfe6d6495857c1c8bc</t>
  </si>
  <si>
    <t>/ORGANIZATION/ACCELOPS</t>
  </si>
  <si>
    <t>/funding-round/76abbf3b54bd6ad3abc7b503adecfb42</t>
  </si>
  <si>
    <t>/organization/accelops</t>
  </si>
  <si>
    <t>/funding-round/c521b592ec7c69178447aa7242d90995</t>
  </si>
  <si>
    <t>/ORGANIZATION/ACCELOVATION-2</t>
  </si>
  <si>
    <t>/funding-round/c07e43eabbf125d1ba192a63e30e8b4d</t>
  </si>
  <si>
    <t>/organization/accendo-technologies</t>
  </si>
  <si>
    <t>/funding-round/436cc0ba2fb2534de621be40b2510f7b</t>
  </si>
  <si>
    <t>/ORGANIZATION/ACCENDO-THERAPEUTICS</t>
  </si>
  <si>
    <t>/funding-round/9a16b56cf523999edb06c06b5296cadd</t>
  </si>
  <si>
    <t>/organization/accengage</t>
  </si>
  <si>
    <t>/funding-round/abccd2e5e73b6de5a8de20f1901305d0</t>
  </si>
  <si>
    <t>/ORGANIZATION/ACCENT</t>
  </si>
  <si>
    <t>/funding-round/1934492e1f649802853636191a172671</t>
  </si>
  <si>
    <t>17-07-2006</t>
  </si>
  <si>
    <t>/organization/accent</t>
  </si>
  <si>
    <t>/funding-round/c0994e4c1387637f070ecbaac7ba4103</t>
  </si>
  <si>
    <t>/ORGANIZATION/ACCENT-CUSTOM-FINISHINGS-DESIGN-CENTER</t>
  </si>
  <si>
    <t>/funding-round/4b217859b38b64bda10299f7835cf802</t>
  </si>
  <si>
    <t>/organization/accent-media-ltd</t>
  </si>
  <si>
    <t>/funding-round/409dffdba5a3563f56dc8f11bca04072</t>
  </si>
  <si>
    <t>/ORGANIZATION/ACCENT-MEDIA-LTD</t>
  </si>
  <si>
    <t>/funding-round/9dc643fa45031a46ffcfaa061d94e3e3</t>
  </si>
  <si>
    <t>/funding-round/d3b92cb78097d8b1e7fe8b0db6eb0ea5</t>
  </si>
  <si>
    <t>/funding-round/f061a89165755b5a28d2702c8c0e0394</t>
  </si>
  <si>
    <t>/organization/accent-optical-technologies</t>
  </si>
  <si>
    <t>/funding-round/9d1db04256269f77b1e6fba8c4dc8d70</t>
  </si>
  <si>
    <t>20-12-2000</t>
  </si>
  <si>
    <t>/ORGANIZATION/ACCENTIA-BIOPHARMACEUTICALS-INC</t>
  </si>
  <si>
    <t>/funding-round/1d8703b120d796a0f1f964cca98dfd46</t>
  </si>
  <si>
    <t>/organization/accentia-biopharmaceuticals-inc</t>
  </si>
  <si>
    <t>/funding-round/b9502b3583df2bedea2e76a7c67065b3</t>
  </si>
  <si>
    <t>/ORGANIZATION/ACCENTIUM-WEB</t>
  </si>
  <si>
    <t>/funding-round/8e7d1567f6e0d7800ba93014cecf960d</t>
  </si>
  <si>
    <t>/organization/accenx-technologies</t>
  </si>
  <si>
    <t>/funding-round/5843871931f6bcf59e09f5758a35166f</t>
  </si>
  <si>
    <t>/ORGANIZATION/ACCENX-TECHNOLOGIES</t>
  </si>
  <si>
    <t>/funding-round/c602b871de70dc2f0a0eb0fabe3cd880</t>
  </si>
  <si>
    <t>27-02-2009</t>
  </si>
  <si>
    <t>/organization/accept-software</t>
  </si>
  <si>
    <t>/funding-round/03a2db742f933b0532e2f433f39a2b21</t>
  </si>
  <si>
    <t>27-07-2006</t>
  </si>
  <si>
    <t>/ORGANIZATION/ACCEPT-SOFTWARE</t>
  </si>
  <si>
    <t>/funding-round/2d1ef4ff3a49c29fa18f4362d394229d</t>
  </si>
  <si>
    <t>/funding-round/330381d6fb6a2be7e13e18c5e89dad7b</t>
  </si>
  <si>
    <t>16-09-2005</t>
  </si>
  <si>
    <t>/funding-round/703bc67685438d1344a7a3b2d432518f</t>
  </si>
  <si>
    <t>/organization/acceptd</t>
  </si>
  <si>
    <t>/funding-round/1d391c57843ebdeff4106b20b28ccde0</t>
  </si>
  <si>
    <t>/ORGANIZATION/ACCEPTD</t>
  </si>
  <si>
    <t>/funding-round/6d32d80167e8ef56e6853cfb7afd2015</t>
  </si>
  <si>
    <t>/funding-round/fb463b83b58d2ec2f66086ded08abbf6</t>
  </si>
  <si>
    <t>/ORGANIZATION/ACCERA</t>
  </si>
  <si>
    <t>/funding-round/53119144e645b40447fe696560b8d1da</t>
  </si>
  <si>
    <t>/organization/accera</t>
  </si>
  <si>
    <t>/funding-round/839a61bdf43692dcb9cdf60736ff35f3</t>
  </si>
  <si>
    <t>/funding-round/d6d4cdbd586adda1bda488d96d3c7d62</t>
  </si>
  <si>
    <t>/funding-round/e6658050ba8d6d2e23060ca6e7ae8d92</t>
  </si>
  <si>
    <t>/funding-round/eea210c552f56e62f96f02b532dc9563</t>
  </si>
  <si>
    <t>16-08-2006</t>
  </si>
  <si>
    <t>/organization/accertify</t>
  </si>
  <si>
    <t>/funding-round/881fc8c48376ea672abab897ef509858</t>
  </si>
  <si>
    <t>/ORGANIZATION/ACCERTIFY</t>
  </si>
  <si>
    <t>/funding-round/9a77a5166b88889a4f6fbe6f138ae41e</t>
  </si>
  <si>
    <t>/funding-round/b0cad61bdc4e2684d4ce8293af454181</t>
  </si>
  <si>
    <t>/ORGANIZATION/ACCESS-BILL-PAY-SERVICES</t>
  </si>
  <si>
    <t>/funding-round/c9f235e12411a56cd63cd51b58283335</t>
  </si>
  <si>
    <t>28-09-2014</t>
  </si>
  <si>
    <t>/organization/access-closure</t>
  </si>
  <si>
    <t>/funding-round/a5ee5d8903bb6b96d8df4311b864550c</t>
  </si>
  <si>
    <t>/ORGANIZATION/ACCESS-CLOSURE</t>
  </si>
  <si>
    <t>/funding-round/b6afb557e10200c81fc28429e7ba67f8</t>
  </si>
  <si>
    <t>/funding-round/f15f417431c194277b704999827aeef6</t>
  </si>
  <si>
    <t>/ORGANIZATION/ACCESS-INFORMATION-MANAGEMENT</t>
  </si>
  <si>
    <t>/funding-round/b9e0a9a239b0160d887b925216b0dfee</t>
  </si>
  <si>
    <t>/organization/access-integrated-healthcare</t>
  </si>
  <si>
    <t>/funding-round/21d168a3d2179d9c094e077d92dcc3f4</t>
  </si>
  <si>
    <t>/ORGANIZATION/ACCESS-INTEGRATED-HEALTHCARE</t>
  </si>
  <si>
    <t>/funding-round/5bb6902d4ace8750044a3274237a46de</t>
  </si>
  <si>
    <t>/organization/access-intelligence</t>
  </si>
  <si>
    <t>/funding-round/9e8866620a887a0936f38037495f185d</t>
  </si>
  <si>
    <t>/ORGANIZATION/ACCESS-INTELLIGENCE</t>
  </si>
  <si>
    <t>/funding-round/fd35f174548479c4f73bf48da1f69f1f</t>
  </si>
  <si>
    <t>/organization/access-media</t>
  </si>
  <si>
    <t>/funding-round/6043d4227932dc63ec3a1b3b7f3c10d3</t>
  </si>
  <si>
    <t>/ORGANIZATION/ACCESS-MEDIQUIP</t>
  </si>
  <si>
    <t>/funding-round/527e8602aa61aa4d63b29278be3a4a97</t>
  </si>
  <si>
    <t>/organization/access-mobile</t>
  </si>
  <si>
    <t>/funding-round/059a85e7529c01296dcad3202275dd4c</t>
  </si>
  <si>
    <t>/ORGANIZATION/ACCESS-MOBILE</t>
  </si>
  <si>
    <t>/funding-round/28ae087b6a5f0edd8930df5c3dbb48f3</t>
  </si>
  <si>
    <t>/funding-round/8df61f2c850bf414b7a5d72ca4a16979</t>
  </si>
  <si>
    <t>/ORGANIZATION/ACCESS-NORTHEAST</t>
  </si>
  <si>
    <t>/funding-round/d0b831fb80b3c7d2a1ed93ce83a5eaae</t>
  </si>
  <si>
    <t>/organization/access-pharmaceuticals</t>
  </si>
  <si>
    <t>/funding-round/76db4f551f1006c333ba8ba1474323b7</t>
  </si>
  <si>
    <t>/ORGANIZATION/ACCESS-PHARMACEUTICALS</t>
  </si>
  <si>
    <t>/funding-round/d65376d9db64e2ff5dd6e3fe8ecd2b2e</t>
  </si>
  <si>
    <t>/organization/access-point</t>
  </si>
  <si>
    <t>/funding-round/76ecec6de7b22e6b90f35fb77c0bc704</t>
  </si>
  <si>
    <t>/ORGANIZATION/ACCESS-PSYCHIATRY-SOLUTIONS</t>
  </si>
  <si>
    <t>/funding-round/aed33e0eced3c251bd0e79e455b46cf3</t>
  </si>
  <si>
    <t>/organization/access-scientific</t>
  </si>
  <si>
    <t>/funding-round/0653417675051ca62cee9a505d6fdd85</t>
  </si>
  <si>
    <t>/ORGANIZATION/ACCESS-SCIENTIFIC</t>
  </si>
  <si>
    <t>/funding-round/12090f22beed47d9bc3212cee1fa448d</t>
  </si>
  <si>
    <t>/funding-round/3be0c23fe5849ba29c25c5a79054ba8c</t>
  </si>
  <si>
    <t>/funding-round/58a59062a9bdc67cc7b72b76dc38ede4</t>
  </si>
  <si>
    <t>21-11-2010</t>
  </si>
  <si>
    <t>/funding-round/79984eff3785db8683fb7a73fc4e8923</t>
  </si>
  <si>
    <t>/funding-round/864aeeef99d505acfce40925198e0d1b</t>
  </si>
  <si>
    <t>/organization/access-sports-media-2</t>
  </si>
  <si>
    <t>/funding-round/226a2bf39b8bcccfa4a5e5a6a394b5fe</t>
  </si>
  <si>
    <t>/ORGANIZATION/ACCESS-SPORTS-MEDIA-2</t>
  </si>
  <si>
    <t>/funding-round/4dfd1bcf592fea400b90573f8f834cb7</t>
  </si>
  <si>
    <t>/funding-round/8032663feb9b37ef1268524156b10eae</t>
  </si>
  <si>
    <t>/ORGANIZATION/ACCESS-SYSTEMS</t>
  </si>
  <si>
    <t>/funding-round/eb22026b2c0137dfa0df62a56d518bde</t>
  </si>
  <si>
    <t>/organization/access-uk</t>
  </si>
  <si>
    <t>/funding-round/9a9b6dab823ffc98e79d644abdc711af</t>
  </si>
  <si>
    <t>/ORGANIZATION/ACCESSBIO</t>
  </si>
  <si>
    <t>/funding-round/13488b71f8bec08ce6ae26db89c0df72</t>
  </si>
  <si>
    <t>/organization/accessdata</t>
  </si>
  <si>
    <t>/funding-round/0e808293b79de8e488ba5226fa06fcb2</t>
  </si>
  <si>
    <t>/ORGANIZATION/ACCESSDATA</t>
  </si>
  <si>
    <t>/funding-round/c6cbe9848f3a3b953db9ee849dd81e57</t>
  </si>
  <si>
    <t>/organization/accessdna</t>
  </si>
  <si>
    <t>/funding-round/43ab368165322850ab8b596240620e6c</t>
  </si>
  <si>
    <t>/ORGANIZATION/ACCESSDNA</t>
  </si>
  <si>
    <t>/funding-round/d21c3ad8d40d1eb8469168ef94d560d3</t>
  </si>
  <si>
    <t>/organization/accesslan-communications</t>
  </si>
  <si>
    <t>/funding-round/4f03b9949730a810d5c4df009fb2210c</t>
  </si>
  <si>
    <t>28-08-2001</t>
  </si>
  <si>
    <t>/ORGANIZATION/ACCESSNETWORK</t>
  </si>
  <si>
    <t>/funding-round/1a727f94a704a4d1ebedf795d8e52384</t>
  </si>
  <si>
    <t>/organization/accessnetwork</t>
  </si>
  <si>
    <t>/funding-round/8568189f9beaf742d00e7572ff8cf0d4</t>
  </si>
  <si>
    <t>/ORGANIZATION/ACCESSORY-ADDICT-SOCIETY</t>
  </si>
  <si>
    <t>/funding-round/b9c95d6358b07d8d9d428ea9e9acf7d5</t>
  </si>
  <si>
    <t>/organization/accesspay</t>
  </si>
  <si>
    <t>/funding-round/d44ab39b541c3fc19df718dcc80e8dd9</t>
  </si>
  <si>
    <t>/ORGANIZATION/ACCIO-ENERGY</t>
  </si>
  <si>
    <t>/funding-round/b1eed929b8f4edde648b0365fbc8ef84</t>
  </si>
  <si>
    <t>/organization/accion-international</t>
  </si>
  <si>
    <t>/funding-round/4ec2d34d9bacd8e46a4e9d07da98bb6e</t>
  </si>
  <si>
    <t>/ORGANIZATION/ACCION-INTERNATIONAL</t>
  </si>
  <si>
    <t>/funding-round/bce874ef640065ba5a3834da991130ae</t>
  </si>
  <si>
    <t>/organization/accion-systems</t>
  </si>
  <si>
    <t>/funding-round/9dfb8ed07a37d8cc2908990625b1de52</t>
  </si>
  <si>
    <t>/ORGANIZATION/ACCION-TEXAS</t>
  </si>
  <si>
    <t>/funding-round/97a972b0bbb36062ecfa6a8ba88a2a22</t>
  </si>
  <si>
    <t>/organization/accipiter</t>
  </si>
  <si>
    <t>/funding-round/450db9e15a95a509f5abb61d24e1c7c7</t>
  </si>
  <si>
    <t>/ORGANIZATION/ACCIPITER</t>
  </si>
  <si>
    <t>/funding-round/ab9ecc0b9aaeb34e5aaf1646b763e856</t>
  </si>
  <si>
    <t>/funding-round/d5b221c82fca18568218595a0d59901c</t>
  </si>
  <si>
    <t>/ORGANIZATION/ACCIPITER-RADAR</t>
  </si>
  <si>
    <t>/funding-round/fab3ae2bdb41646feb381ab7e2df08e1</t>
  </si>
  <si>
    <t>/organization/accipiter-systems</t>
  </si>
  <si>
    <t>/funding-round/1b331349e1b1a16ef68fbe034d057a4c</t>
  </si>
  <si>
    <t>/ORGANIZATION/ACCIPITER-SYSTEMS</t>
  </si>
  <si>
    <t>/funding-round/31da9cc3d59df1658afd2c9106398e43</t>
  </si>
  <si>
    <t>/funding-round/6adfec8fc238f55752444ca5dcdab1cd</t>
  </si>
  <si>
    <t>/funding-round/9bf32942354988e1ec652b1c8d5b851f</t>
  </si>
  <si>
    <t>/organization/acclaim-games</t>
  </si>
  <si>
    <t>/funding-round/b74e96fedb86c95038be2c2dadcae406</t>
  </si>
  <si>
    <t>/ORGANIZATION/ACCLAIMD</t>
  </si>
  <si>
    <t>/funding-round/2c01ffeb8d4e75dfe111bd0e6349f9ac</t>
  </si>
  <si>
    <t>/organization/acclaimd</t>
  </si>
  <si>
    <t>/funding-round/8be2b25df941d305005243377658a7dc</t>
  </si>
  <si>
    <t>/ORGANIZATION/ACCLARENT</t>
  </si>
  <si>
    <t>/funding-round/6f26f8813790407ed9e9f023f548b7df</t>
  </si>
  <si>
    <t>/organization/acclaris-holdings</t>
  </si>
  <si>
    <t>/funding-round/4655ea5d9bea656f2bd779b858a34da5</t>
  </si>
  <si>
    <t>/ORGANIZATION/ACCO-BRANDS</t>
  </si>
  <si>
    <t>/funding-round/2bad8d9a7ac059fb8ae9677e55d95253</t>
  </si>
  <si>
    <t>/organization/acco-sa</t>
  </si>
  <si>
    <t>/funding-round/d8262b0814ca0af05cebb794dd990a26</t>
  </si>
  <si>
    <t>30-07-2007</t>
  </si>
  <si>
    <t>/ORGANIZATION/ACCO-SEMICONDUCTOR</t>
  </si>
  <si>
    <t>/funding-round/8eac3161a629342e077c7edc8754435c</t>
  </si>
  <si>
    <t>/organization/acco-semiconductor</t>
  </si>
  <si>
    <t>/funding-round/a0dd9da827f2c33a4eed63df9f624527</t>
  </si>
  <si>
    <t>/funding-round/ff457b222587c7dc870883211e0915dd</t>
  </si>
  <si>
    <t>/organization/accolade</t>
  </si>
  <si>
    <t>/funding-round/081b612ae2093bf55cc9fddf0b8b9a28</t>
  </si>
  <si>
    <t>/ORGANIZATION/ACCOLADE</t>
  </si>
  <si>
    <t>/funding-round/311cc129b4d25834ba3d8d326cc02468</t>
  </si>
  <si>
    <t>/funding-round/519cf06f1b73368b6880afa5e314a7e8</t>
  </si>
  <si>
    <t>/funding-round/86f1d52018c25ee68cdfe6010117e39d</t>
  </si>
  <si>
    <t>/funding-round/d8024285a9d883a16087a1de5f1dab25</t>
  </si>
  <si>
    <t>16-07-2015</t>
  </si>
  <si>
    <t>/funding-round/de91c0f6933073ea02fbb0f16d5506b0</t>
  </si>
  <si>
    <t>/organization/accolo</t>
  </si>
  <si>
    <t>/funding-round/b7f27e28c3415f1bf84e2bd2f9870c54</t>
  </si>
  <si>
    <t>/ORGANIZATION/ACCOMPANY</t>
  </si>
  <si>
    <t>/funding-round/5487aebe83d68e93df681fd2af148f3e</t>
  </si>
  <si>
    <t>/organization/accompany</t>
  </si>
  <si>
    <t>/funding-round/b17ddae77db3a42e95c3747c1eaff7ab</t>
  </si>
  <si>
    <t>/ORGANIZATION/ACCORD</t>
  </si>
  <si>
    <t>/funding-round/07c7b8047d235536fdc480ea5fe6d280</t>
  </si>
  <si>
    <t>/organization/accord-biomaterials</t>
  </si>
  <si>
    <t>/funding-round/256ce527e55431980e3cae4cc73bd574</t>
  </si>
  <si>
    <t>/ORGANIZATION/ACCORDENT-TECHNOLOGIES</t>
  </si>
  <si>
    <t>/funding-round/37221119de8ffa3f086ed5a0344e935f</t>
  </si>
  <si>
    <t>29-03-2006</t>
  </si>
  <si>
    <t>/organization/accordion-health</t>
  </si>
  <si>
    <t>/funding-round/19d6ad2860ae9a51c535120c1bd670c2</t>
  </si>
  <si>
    <t>/ORGANIZATION/ACCOUNTABLE</t>
  </si>
  <si>
    <t>/funding-round/8901254bca79b303af2f42008d138500</t>
  </si>
  <si>
    <t>/organization/accountable</t>
  </si>
  <si>
    <t>/funding-round/d60efb4cb96ddb8f84192eda3f10d124</t>
  </si>
  <si>
    <t>/ORGANIZATION/ACCOUNTING-SAAS-JAPAN</t>
  </si>
  <si>
    <t>/funding-round/5957808d36af8d31a0205a4e2a95f4ae</t>
  </si>
  <si>
    <t>/organization/accounting-saas-japan</t>
  </si>
  <si>
    <t>/funding-round/c6263b0464fd38243fcdd0d5d9611d14</t>
  </si>
  <si>
    <t>/ORGANIZATION/ACCOUNTNOW</t>
  </si>
  <si>
    <t>/funding-round/139517eb910c77c658bdb460e4782310</t>
  </si>
  <si>
    <t>/organization/accountnow</t>
  </si>
  <si>
    <t>/funding-round/823202508cae40426317968032d3e5e4</t>
  </si>
  <si>
    <t>/funding-round/b28db87a36985d0bbb4273e23b8c2a23</t>
  </si>
  <si>
    <t>13-03-2006</t>
  </si>
  <si>
    <t>/funding-round/ca91f74b5d0b8a68467fc96fc5aae27f</t>
  </si>
  <si>
    <t>/ORGANIZATION/ACCREDIBLE</t>
  </si>
  <si>
    <t>/funding-round/97b8b7d079205bc875e5abfa61856164</t>
  </si>
  <si>
    <t>/organization/accredible</t>
  </si>
  <si>
    <t>/funding-round/db87072d5da0ef5cb2719b16982a215a</t>
  </si>
  <si>
    <t>/ORGANIZATION/ACCREON</t>
  </si>
  <si>
    <t>/funding-round/49d4a59f1c027e846ff013118f1c47db</t>
  </si>
  <si>
    <t>/organization/accriva-diagnostics</t>
  </si>
  <si>
    <t>/funding-round/7c9b5def4f67ffb1ad78ae562333fb72</t>
  </si>
  <si>
    <t>/ORGANIZATION/ACCRIVA-DIAGNOSTICS</t>
  </si>
  <si>
    <t>/funding-round/ba61ca04705e392340dc85dcc73f548f</t>
  </si>
  <si>
    <t>/organization/accrue-search-concepts-dba-boounce</t>
  </si>
  <si>
    <t>/funding-round/057d8fff0049f3aa3773c43e9316d139</t>
  </si>
  <si>
    <t>/ORGANIZATION/ACCRUENT</t>
  </si>
  <si>
    <t>/funding-round/3e41ec44c0bfa58fc0401cbcc7035f01</t>
  </si>
  <si>
    <t>/organization/accruent</t>
  </si>
  <si>
    <t>/funding-round/7cb2fa19f30b2bfe211d6f51d85c2fb5</t>
  </si>
  <si>
    <t>/ORGANIZATION/ACCRUIT</t>
  </si>
  <si>
    <t>/funding-round/934aae8d9505b38d3b4a71e52400d755</t>
  </si>
  <si>
    <t>/organization/accu-break-pharmaceuticals</t>
  </si>
  <si>
    <t>/funding-round/628637f70fe7bacd66ef9f0211d9f392</t>
  </si>
  <si>
    <t>/ORGANIZATION/ACCU-BREAK-PHARMACEUTICALS</t>
  </si>
  <si>
    <t>/funding-round/a68c78edf71e6f221a82a253016457f0</t>
  </si>
  <si>
    <t>/organization/accubuild-it</t>
  </si>
  <si>
    <t>/funding-round/a29e69867ba8aff1707e7b50728d4125</t>
  </si>
  <si>
    <t>/ORGANIZATION/ACCUBUILD-IT</t>
  </si>
  <si>
    <t>/funding-round/bc567575caa3bf5491b970acd4b5e54e</t>
  </si>
  <si>
    <t>/organization/accudial-pharmaceutical</t>
  </si>
  <si>
    <t>/funding-round/50a4d429c7959ef16c342b6c084fbe5e</t>
  </si>
  <si>
    <t>/ORGANIZATION/ACCUDIAL-PHARMACEUTICAL</t>
  </si>
  <si>
    <t>/funding-round/80009b995074d961ed5db318f6a62330</t>
  </si>
  <si>
    <t>/funding-round/8c20bd5f4c584afd804c1fc33bd840da</t>
  </si>
  <si>
    <t>/ORGANIZATION/ACCUDRAFT</t>
  </si>
  <si>
    <t>/funding-round/4b5b4d56ebefb61efc1a1c42c3404cd9</t>
  </si>
  <si>
    <t>/organization/accuhealth-partners</t>
  </si>
  <si>
    <t>/funding-round/c537ba477fb6f7353df0cb433b6ff93c</t>
  </si>
  <si>
    <t>/ORGANIZATION/ACCUITIS</t>
  </si>
  <si>
    <t>/funding-round/2598dd120384faf2c3e6c27a1e30097d</t>
  </si>
  <si>
    <t>/organization/accuitis</t>
  </si>
  <si>
    <t>/funding-round/c4beeab6112dcd440280dd25531d7847</t>
  </si>
  <si>
    <t>/ORGANIZATION/ACCULITX</t>
  </si>
  <si>
    <t>/funding-round/efc9b175791574c775c4096f1a25dfa4</t>
  </si>
  <si>
    <t>/organization/accumed-technologies</t>
  </si>
  <si>
    <t>/funding-round/0f5b2ad8fb9da61ca3744cdbacf9fad5</t>
  </si>
  <si>
    <t>/ORGANIZATION/ACCUMEDIA</t>
  </si>
  <si>
    <t>/funding-round/a75ebce4faba2ec8b6632fdad3a082ae</t>
  </si>
  <si>
    <t>27-02-2002</t>
  </si>
  <si>
    <t>/organization/accumen</t>
  </si>
  <si>
    <t>/funding-round/cc40c8f29dc9564e13f3347fd67a12a7</t>
  </si>
  <si>
    <t>/ORGANIZATION/ACCUMETRICS</t>
  </si>
  <si>
    <t>/funding-round/0a2f9353380ec9eef207b2fbfc98cffa</t>
  </si>
  <si>
    <t>/organization/accumetrics</t>
  </si>
  <si>
    <t>/funding-round/3d3c2fb936b1f6828dd4c9e435f944b8</t>
  </si>
  <si>
    <t>/funding-round/3f65c3c3e8355c4b9121ccfb7c1b3107</t>
  </si>
  <si>
    <t>/funding-round/4340156647705012d009fd273a77c0ee</t>
  </si>
  <si>
    <t>/funding-round/7dc679daf9afc4604b9a6978a7e30d36</t>
  </si>
  <si>
    <t>/funding-round/8bd15b8c73b1ee5863025ace22da52e3</t>
  </si>
  <si>
    <t>/funding-round/c3b760ab6662b0619bbdf612d66df16d</t>
  </si>
  <si>
    <t>/funding-round/ce267dc7ad5e2a3e4752cf3c35309d16</t>
  </si>
  <si>
    <t>/funding-round/fafc4bd39610578cf91e2474ea785880</t>
  </si>
  <si>
    <t>21-02-2008</t>
  </si>
  <si>
    <t>/organization/accumulate</t>
  </si>
  <si>
    <t>/funding-round/1055d91ed7a06faba487a71ea30c256d</t>
  </si>
  <si>
    <t>/ORGANIZATION/ACCUMULATE</t>
  </si>
  <si>
    <t>/funding-round/9537b8393fa9a2defb6ebbffd58445fe</t>
  </si>
  <si>
    <t>/funding-round/c0f7b8ce5df18c8fb651f74d105a8db0</t>
  </si>
  <si>
    <t>/funding-round/d109ae1128de11326e653e45555ee510</t>
  </si>
  <si>
    <t>/organization/accumuli-security</t>
  </si>
  <si>
    <t>/funding-round/f7b76bf555e5619fbe259f697f5fd97e</t>
  </si>
  <si>
    <t>/ORGANIZATION/ACCUNOSTICS</t>
  </si>
  <si>
    <t>/funding-round/dee5892854258f2cd7cf0ec144080ca1</t>
  </si>
  <si>
    <t>/organization/accupal</t>
  </si>
  <si>
    <t>/funding-round/9f18cee21e5b988521832ec4f8505af2</t>
  </si>
  <si>
    <t>/ORGANIZATION/ACCUPASS</t>
  </si>
  <si>
    <t>/funding-round/0715e9aada41b4a3477b2425ed005577</t>
  </si>
  <si>
    <t>/organization/accupass</t>
  </si>
  <si>
    <t>/funding-round/95a45fccf3746285ebaac9fd430905e0</t>
  </si>
  <si>
    <t>/ORGANIZATION/ACCUPOST-CORPORATION</t>
  </si>
  <si>
    <t>/funding-round/7f8818b0fd718c6dd59edc31a5728fb8</t>
  </si>
  <si>
    <t>/organization/accuradio</t>
  </si>
  <si>
    <t>/funding-round/96207914aacc024c2665030f0b7bdbd1</t>
  </si>
  <si>
    <t>/ORGANIZATION/ACCURATE-GROUP</t>
  </si>
  <si>
    <t>/funding-round/1f2692c44862e5b8820f0af5761a22ad</t>
  </si>
  <si>
    <t>/organization/accurate-group</t>
  </si>
  <si>
    <t>/funding-round/435877029ade078ae5eaa3688909f678</t>
  </si>
  <si>
    <t>/funding-round/50e221a33b07f4425816d33711de2499</t>
  </si>
  <si>
    <t>/funding-round/9da7919b57cf3425073c4d21b2e54811</t>
  </si>
  <si>
    <t>/ORGANIZATION/ACCURENCE</t>
  </si>
  <si>
    <t>/funding-round/49954b54c41cb82faa3362124a2dac02</t>
  </si>
  <si>
    <t>/organization/accurence</t>
  </si>
  <si>
    <t>/funding-round/65e574cf8f5826f512c0d310482cbb70</t>
  </si>
  <si>
    <t>/ORGANIZATION/ACCUREV</t>
  </si>
  <si>
    <t>/funding-round/13d09c24c0e33e5688bbfd9695b5acc8</t>
  </si>
  <si>
    <t>/organization/accuri-cytometers</t>
  </si>
  <si>
    <t>/funding-round/06fd1aa9e39d51fbcdb3ce45f06bbb14</t>
  </si>
  <si>
    <t>/ORGANIZATION/ACCURI-CYTOMETERS</t>
  </si>
  <si>
    <t>/funding-round/45562d96d59f270c89ef5e89cfc57a7b</t>
  </si>
  <si>
    <t>/funding-round/7f242a074091188bd3bad18acd87ed55</t>
  </si>
  <si>
    <t>/funding-round/909168a5aa09ca2174a0979da27d9ea6</t>
  </si>
  <si>
    <t>/funding-round/9438b7e379331f1ba0c25ef436393014</t>
  </si>
  <si>
    <t>/funding-round/9ec7b11df1e8b42d5c01e796d1f4f676</t>
  </si>
  <si>
    <t>/funding-round/d00efea546ac52cdeb4c43a76470519d</t>
  </si>
  <si>
    <t>/funding-round/dba6bf335b036787bb7a383cbb59fa6f</t>
  </si>
  <si>
    <t>/organization/accuric</t>
  </si>
  <si>
    <t>/funding-round/150975c2a5f4344b6c6921c921b679c1</t>
  </si>
  <si>
    <t>/ORGANIZATION/ACCURIS-NETWORKS</t>
  </si>
  <si>
    <t>/funding-round/1a0cf25862e6532f82675222e4c3d21b</t>
  </si>
  <si>
    <t>/organization/accusilicon</t>
  </si>
  <si>
    <t>/funding-round/0f9cbf767635a2c1faabca7c61ba9d90</t>
  </si>
  <si>
    <t>/ORGANIZATION/ACCUSOFT-PEGASUS</t>
  </si>
  <si>
    <t>/funding-round/5aff23529c1d072b1c10ff907043e3fe</t>
  </si>
  <si>
    <t>/organization/accutherm-systems</t>
  </si>
  <si>
    <t>/funding-round/ad318606ca614bef4593ef6ee430eb26</t>
  </si>
  <si>
    <t>/ORGANIZATION/ACCUTRAINEE</t>
  </si>
  <si>
    <t>/funding-round/ad45820c8adc201fb20bf010d0dd715f</t>
  </si>
  <si>
    <t>/organization/accuvant</t>
  </si>
  <si>
    <t>/funding-round/08c5e2f49a48f683e5651779887a4c9e</t>
  </si>
  <si>
    <t>/ORGANIZATION/ACCUVANT</t>
  </si>
  <si>
    <t>/funding-round/35c26d68a55b76b67ef51018c8efa2da</t>
  </si>
  <si>
    <t>/funding-round/8768f0c0ac7df20c4ac448b301170c58</t>
  </si>
  <si>
    <t>/funding-round/ecb046d68e7cbb0eb4881a4ed980ecc4</t>
  </si>
  <si>
    <t>/organization/accuvein</t>
  </si>
  <si>
    <t>/funding-round/75120c61acb209be42673e93180f41bc</t>
  </si>
  <si>
    <t>/ORGANIZATION/ACCUVEIN</t>
  </si>
  <si>
    <t>/funding-round/d67460172e15c342159bd9e65b66dee1</t>
  </si>
  <si>
    <t>/organization/accuwater</t>
  </si>
  <si>
    <t>/funding-round/9748084267313292727a8bf1709b4b9d</t>
  </si>
  <si>
    <t>/ORGANIZATION/ACE</t>
  </si>
  <si>
    <t>/funding-round/0e48d7d1034289e0ba226e0715305372</t>
  </si>
  <si>
    <t>/organization/ace</t>
  </si>
  <si>
    <t>/funding-round/9f3894b75d5cc18d6c8e171891c19914</t>
  </si>
  <si>
    <t>/funding-round/f314a051e2ab3068cac26a680d0ed7fd</t>
  </si>
  <si>
    <t>/organization/ace-2</t>
  </si>
  <si>
    <t>/funding-round/e2e17f1c5046cb72181807077f1f35ad</t>
  </si>
  <si>
    <t>/ORGANIZATION/ACE-2</t>
  </si>
  <si>
    <t>/funding-round/fabe83fe4834e00695d2e39ab6f3e30f</t>
  </si>
  <si>
    <t>/organization/ace-comm</t>
  </si>
  <si>
    <t>/funding-round/1ca42fba76f93d2f70476e76ed5727a2</t>
  </si>
  <si>
    <t>/ORGANIZATION/ACE-CONSENSUS</t>
  </si>
  <si>
    <t>/funding-round/d1e7cda77a7cf0e9e4235ffca3033447</t>
  </si>
  <si>
    <t>/organization/ace-film-productions</t>
  </si>
  <si>
    <t>/funding-round/c855cb74f332d72871901e140821509e</t>
  </si>
  <si>
    <t>/ORGANIZATION/ACE-HEALTH</t>
  </si>
  <si>
    <t>/funding-round/91fde60378617f15e34c2419ced462f1</t>
  </si>
  <si>
    <t>/organization/ace-health</t>
  </si>
  <si>
    <t>/funding-round/d7b8b636f5fffa7b753f8e05f6cea53a</t>
  </si>
  <si>
    <t>/ORGANIZATION/ACE-LEARNING-COMPANY-INC</t>
  </si>
  <si>
    <t>/funding-round/d37488fc99b232e44e57ceb7587a3481</t>
  </si>
  <si>
    <t>/organization/ace-metrix</t>
  </si>
  <si>
    <t>/funding-round/1bf0aeeb02132e7d76d0a6d38ac7246c</t>
  </si>
  <si>
    <t>/ORGANIZATION/ACE-METRIX</t>
  </si>
  <si>
    <t>/funding-round/3f9798efcafe645424438672c6f08217</t>
  </si>
  <si>
    <t>/funding-round/886b72b7c373d4974f4df9dcfd654317</t>
  </si>
  <si>
    <t>/funding-round/c642be459ee3644a6af9a2af0c5f5933</t>
  </si>
  <si>
    <t>/funding-round/ea973e5a187ba49fd7271f182a989116</t>
  </si>
  <si>
    <t>/funding-round/ed7e5f599be4f9d8e93fa9298b05af5b</t>
  </si>
  <si>
    <t>/organization/ace-portal</t>
  </si>
  <si>
    <t>/funding-round/6a3640ee79ee88868e36cc31269b9dc9</t>
  </si>
  <si>
    <t>/ORGANIZATION/ACEA-BIO</t>
  </si>
  <si>
    <t>/funding-round/545c711c3d1e5a8f9ff2a2eaef9ddb63</t>
  </si>
  <si>
    <t>/organization/aceable</t>
  </si>
  <si>
    <t>/funding-round/6529a9cee4c02317b47646f9e653933d</t>
  </si>
  <si>
    <t>/ORGANIZATION/ACEABLE</t>
  </si>
  <si>
    <t>/funding-round/de66214acb9d8f52967fc6c93941dcba</t>
  </si>
  <si>
    <t>/organization/acelero-learning</t>
  </si>
  <si>
    <t>/funding-round/d7d9b6975953f37386054e3e89a3b8fc</t>
  </si>
  <si>
    <t>/ORGANIZATION/ACELL</t>
  </si>
  <si>
    <t>/funding-round/ae9586ec7949f53b55c7c77f3b69af8b</t>
  </si>
  <si>
    <t>/organization/acelrx-pharmaceuticals</t>
  </si>
  <si>
    <t>/funding-round/5a95a83f887c0862ec05a7e9bce99612</t>
  </si>
  <si>
    <t>/ORGANIZATION/ACELRX-PHARMACEUTICALS</t>
  </si>
  <si>
    <t>/funding-round/6b57fa48bbdcb78cf28b0e59bff5ce3a</t>
  </si>
  <si>
    <t>/funding-round/9d2e7e5caa0afcef3f31d0c9da40f187</t>
  </si>
  <si>
    <t>/funding-round/c0f0f1e63d59f065a68d29447c8af84d</t>
  </si>
  <si>
    <t>/funding-round/deb884085626b44b5d4261dcb160fe73</t>
  </si>
  <si>
    <t>/ORGANIZATION/ACEMPIRE</t>
  </si>
  <si>
    <t>/funding-round/ddcbe28cf41eb390f4adc5a7fa4adb9a</t>
  </si>
  <si>
    <t>/organization/acendi-interactive</t>
  </si>
  <si>
    <t>/funding-round/789bb1eab54a235646679057f09064cf</t>
  </si>
  <si>
    <t>/ORGANIZATION/ACER</t>
  </si>
  <si>
    <t>/funding-round/2568575b8e782736414230eecb4d4771</t>
  </si>
  <si>
    <t>/organization/acer-therapeutics</t>
  </si>
  <si>
    <t>/funding-round/51a8ae35b1b09034c4ee7d5afe31b7c2</t>
  </si>
  <si>
    <t>/ORGANIZATION/ACERA-SURGICAL</t>
  </si>
  <si>
    <t>/funding-round/91e3fee4b39725e145f12c744733e741</t>
  </si>
  <si>
    <t>/organization/aceris-3d-inspection</t>
  </si>
  <si>
    <t>/funding-round/c5c5b9eb7fc5257a251d266a3b5f28d6</t>
  </si>
  <si>
    <t>/ORGANIZATION/ACERTA-PHARMA</t>
  </si>
  <si>
    <t>/funding-round/bd768d573d75dc2ab0c77133d6a887f5</t>
  </si>
  <si>
    <t>/organization/acesion-pharma</t>
  </si>
  <si>
    <t>/funding-round/64628b06ac55d71f0104bda892ba170c</t>
  </si>
  <si>
    <t>/ORGANIZATION/ACESION-PHARMA</t>
  </si>
  <si>
    <t>/funding-round/a21d43b25f3c2033f0783719edafede9</t>
  </si>
  <si>
    <t>/organization/acesis</t>
  </si>
  <si>
    <t>/funding-round/58069ed8a9348dc2647bfd904159b803</t>
  </si>
  <si>
    <t>/ORGANIZATION/ACESOBEE</t>
  </si>
  <si>
    <t>/funding-round/dd26ec1c3505e8502d5422ca63efb27e</t>
  </si>
  <si>
    <t>/organization/acetylon-pharmaceuticals</t>
  </si>
  <si>
    <t>/funding-round/1d4910c0c98d2abfcec47a1b801361d5</t>
  </si>
  <si>
    <t>/ORGANIZATION/ACETYLON-PHARMACEUTICALS</t>
  </si>
  <si>
    <t>/funding-round/2872d538367c8b3adae810c42b163692</t>
  </si>
  <si>
    <t>/funding-round/28f5ddac1ed04e24db9075e82449ebf9</t>
  </si>
  <si>
    <t>/funding-round/630eaadbc374ec794d2613afa908999c</t>
  </si>
  <si>
    <t>/funding-round/a64fe898f717b7d4cdba69c492469fb8</t>
  </si>
  <si>
    <t>/funding-round/eb9b682de39f5b2dfaf7770e5fb97fb3</t>
  </si>
  <si>
    <t>/organization/aceva-technologies</t>
  </si>
  <si>
    <t>/funding-round/d293ee255f950b870a2c7307942b542f</t>
  </si>
  <si>
    <t>/ORGANIZATION/ACHALA</t>
  </si>
  <si>
    <t>/funding-round/b7cc4a1c6b708176ce2e0dc7643d12f0</t>
  </si>
  <si>
    <t>/organization/achaogen</t>
  </si>
  <si>
    <t>/funding-round/1a32bf44f08191c15d0d10bb4b7aba1e</t>
  </si>
  <si>
    <t>/ORGANIZATION/ACHAOGEN</t>
  </si>
  <si>
    <t>/funding-round/25b3884368e3b97ea3d55455518085e6</t>
  </si>
  <si>
    <t>/funding-round/4ae18a8f6fa29aa976274cecba9ddcd1</t>
  </si>
  <si>
    <t>/funding-round/966cb179d63f586debc41331f46e3519</t>
  </si>
  <si>
    <t>/organization/achates-power</t>
  </si>
  <si>
    <t>/funding-round/20eae16583c6657ce086691ebbb1cac5</t>
  </si>
  <si>
    <t>/ORGANIZATION/ACHATES-POWER</t>
  </si>
  <si>
    <t>/funding-round/6fefb2cf03be93d3844edf0e0430b7f8</t>
  </si>
  <si>
    <t>/funding-round/9e141679ec95efef955d95ece3e9ac72</t>
  </si>
  <si>
    <t>/ORGANIZATION/ACHEEV-IT</t>
  </si>
  <si>
    <t>/funding-round/97034ea5b76078db6f95431d0a44a98e</t>
  </si>
  <si>
    <t>/organization/acheive-cca</t>
  </si>
  <si>
    <t>/funding-round/fb29dc2e1fc2b0a487c69c2a6eb35502</t>
  </si>
  <si>
    <t>/ORGANIZATION/ACHELIOS-THERAPEUTICS</t>
  </si>
  <si>
    <t>/funding-round/1ce5c48c4aeeb9da15ff515fbd9b397c</t>
  </si>
  <si>
    <t>/organization/achica</t>
  </si>
  <si>
    <t>/funding-round/24ae6ea0872f81214469f325ab7826bf</t>
  </si>
  <si>
    <t>/ORGANIZATION/ACHICA</t>
  </si>
  <si>
    <t>/funding-round/460535b09677df1522f802f1c086e3e6</t>
  </si>
  <si>
    <t>/funding-round/88998968bbe35786eabbc72e84b831e6</t>
  </si>
  <si>
    <t>/ORGANIZATION/ACHIEVE-FINANCIAL-SERVICES</t>
  </si>
  <si>
    <t>/funding-round/a6772f1e08e7c907e4c0c6658a269716</t>
  </si>
  <si>
    <t>/organization/achieve-lending</t>
  </si>
  <si>
    <t>/funding-round/38dd2bb4654cb40903eb3f510e3a2e56</t>
  </si>
  <si>
    <t>/ORGANIZATION/ACHIEVE-X</t>
  </si>
  <si>
    <t>/funding-round/63ee53018a0c8a5150ddbdb70824043f</t>
  </si>
  <si>
    <t>/organization/achieve3000</t>
  </si>
  <si>
    <t>/funding-round/1964934f00a132b6d8207a57387f1b2b</t>
  </si>
  <si>
    <t>22-07-2004</t>
  </si>
  <si>
    <t>/ORGANIZATION/ACHIEVE3000</t>
  </si>
  <si>
    <t>/funding-round/f34839a52eb6e56e0a1f9cdd09248861</t>
  </si>
  <si>
    <t>/organization/achieved-co</t>
  </si>
  <si>
    <t>/funding-round/b481b3a91652c3322cc60da1ba100221</t>
  </si>
  <si>
    <t>/ORGANIZATION/ACHIEVEIT-ONLINE</t>
  </si>
  <si>
    <t>/funding-round/49eb594bfe1cc36ca67eba46012174e8</t>
  </si>
  <si>
    <t>/organization/achieveit-online</t>
  </si>
  <si>
    <t>/funding-round/92d579f3ff7073c0988f3fd16a1e22d2</t>
  </si>
  <si>
    <t>/funding-round/a83a29ff979e2ea487171a1c76ad232e</t>
  </si>
  <si>
    <t>/funding-round/d54fabb96fff691b56f2aaa2b7d79f81</t>
  </si>
  <si>
    <t>/ORGANIZATION/ACHIEVEMINT</t>
  </si>
  <si>
    <t>/funding-round/4f765fe30e5d714b96763b9579985dc6</t>
  </si>
  <si>
    <t>/organization/achiever</t>
  </si>
  <si>
    <t>/funding-round/d6cbedfdbf215841ab0ffc1ac484854c</t>
  </si>
  <si>
    <t>/ORGANIZATION/ACHIEVERS</t>
  </si>
  <si>
    <t>/funding-round/241f51035a30971e5bdb19b367012f1e</t>
  </si>
  <si>
    <t>29-11-2007</t>
  </si>
  <si>
    <t>/organization/achievers</t>
  </si>
  <si>
    <t>/funding-round/2874a8dfd3cee5376c9fc0c79a47ca3f</t>
  </si>
  <si>
    <t>/funding-round/6ce4923abbb698ce0e4dbd7a268f2062</t>
  </si>
  <si>
    <t>/funding-round/c1a7f6959d54eb1d5a3b06b28e9b579a</t>
  </si>
  <si>
    <t>/funding-round/caee2ac5a155827a8d043a4b524f125e</t>
  </si>
  <si>
    <t>/organization/achievo</t>
  </si>
  <si>
    <t>/funding-round/7ea8e8bec8cce58d7f4e9ded65b3f60b</t>
  </si>
  <si>
    <t>/ORGANIZATION/ACHIEVO-R-CORPORATION</t>
  </si>
  <si>
    <t>/funding-round/b03f1d944191bea0e5569c24202b813c</t>
  </si>
  <si>
    <t>/organization/achilles-group</t>
  </si>
  <si>
    <t>/funding-round/a1b717607189e0e8f8d2658c9c1f4dd8</t>
  </si>
  <si>
    <t>/ORGANIZATION/ACHILLION-PHARMACEUTICALS</t>
  </si>
  <si>
    <t>/funding-round/5c4436dd351b671f6c0e1a6ab31af11c</t>
  </si>
  <si>
    <t>28-01-2002</t>
  </si>
  <si>
    <t>/organization/achillion-pharmaceuticals</t>
  </si>
  <si>
    <t>/funding-round/eeae31254d0426c349738aae6870ac08</t>
  </si>
  <si>
    <t>/ORGANIZATION/ACHRONIX-SEMICONDUCTOR</t>
  </si>
  <si>
    <t>/funding-round/1b2eac00573fd2e65224e9bbb4191abe</t>
  </si>
  <si>
    <t>/organization/achronix-semiconductor</t>
  </si>
  <si>
    <t>/funding-round/2f688d5b9bff2eefbdd667bde1a9153e</t>
  </si>
  <si>
    <t>/funding-round/3eaba3e2d617b28ce497167af194d8a5</t>
  </si>
  <si>
    <t>23-01-2007</t>
  </si>
  <si>
    <t>/funding-round/7c7f147fb13254a639bdcf8b6b3fd323</t>
  </si>
  <si>
    <t>/funding-round/cfc55a33bc85aa36ef8d7b3bd79f1420</t>
  </si>
  <si>
    <t>/organization/achvr</t>
  </si>
  <si>
    <t>/funding-round/881544e5e88090b80d680c20e8f30362</t>
  </si>
  <si>
    <t>/ORGANIZATION/ACI-SOLUTIONS</t>
  </si>
  <si>
    <t>/funding-round/994e122d4ae4f52235eabba8732ec16d</t>
  </si>
  <si>
    <t>/organization/acid-labs</t>
  </si>
  <si>
    <t>/funding-round/b4595184a67b025bab3f91d24b716364</t>
  </si>
  <si>
    <t>/ORGANIZATION/ACIEX-THERAPEUTICS</t>
  </si>
  <si>
    <t>/funding-round/040a6a1eaadc81c6c9486b32f3c587cb</t>
  </si>
  <si>
    <t>/organization/aciex-therapeutics</t>
  </si>
  <si>
    <t>/funding-round/85257347dcdf4e00f77b6ef1ef8471af</t>
  </si>
  <si>
    <t>/funding-round/c458e1dccf732ea4902e822c901f25ee</t>
  </si>
  <si>
    <t>/organization/acinion</t>
  </si>
  <si>
    <t>/funding-round/0bbd9c7bc3025accb806798a46a6aa06</t>
  </si>
  <si>
    <t>/ORGANIZATION/ACINION</t>
  </si>
  <si>
    <t>/funding-round/6a1292a030e97d9380b37250bfb7f61f</t>
  </si>
  <si>
    <t>/funding-round/f51adbf3453b932899d65b665ceb5386</t>
  </si>
  <si>
    <t>/ORGANIZATION/ACIRRO</t>
  </si>
  <si>
    <t>/funding-round/1d8fb8d75abc01b91c80e537ced2d5fd</t>
  </si>
  <si>
    <t>/organization/acision</t>
  </si>
  <si>
    <t>/funding-round/61eb169d9e855fcd90897fa0914b209b</t>
  </si>
  <si>
    <t>/ORGANIZATION/ACKME-NETWORKS</t>
  </si>
  <si>
    <t>/funding-round/bd6d9d6c653db67b27653fadf26df1f0</t>
  </si>
  <si>
    <t>/organization/ackme-networks</t>
  </si>
  <si>
    <t>/funding-round/be24d1660379b614c552e462a7f98e7e</t>
  </si>
  <si>
    <t>/ORGANIZATION/ACLARIS-THERAPEUTICS</t>
  </si>
  <si>
    <t>/funding-round/141195871d109fe8c138770518b1551f</t>
  </si>
  <si>
    <t>/organization/aclaris-therapeutics</t>
  </si>
  <si>
    <t>/funding-round/3a4bcb5bdd30389db0a7e129032a9772</t>
  </si>
  <si>
    <t>/funding-round/99bc13fed25b0717d623c1a83766196f</t>
  </si>
  <si>
    <t>/organization/acleda-bank</t>
  </si>
  <si>
    <t>/funding-round/5e36ede0e4cf6bf1722d51e25291ab6b</t>
  </si>
  <si>
    <t>/ORGANIZATION/ACM-CAPITAL-PARTNERS</t>
  </si>
  <si>
    <t>/funding-round/cf69fbcab84395692f0f26d25d91d830</t>
  </si>
  <si>
    <t>/organization/acme-packet</t>
  </si>
  <si>
    <t>/funding-round/4c4ac4fbb301ae6e24c2b798d96ae164</t>
  </si>
  <si>
    <t>/ORGANIZATION/ACME-PACKET</t>
  </si>
  <si>
    <t>/funding-round/bdae39907fdaa7ca8fad925f9f517b83</t>
  </si>
  <si>
    <t>/organization/acne-studios</t>
  </si>
  <si>
    <t>/funding-round/c81ca1f31190ea23832242cba7ddc4e1</t>
  </si>
  <si>
    <t>/ORGANIZATION/ACOLOGIX</t>
  </si>
  <si>
    <t>/funding-round/6da0d209e7980da576e53d2684bbdc33</t>
  </si>
  <si>
    <t>/organization/acommerce</t>
  </si>
  <si>
    <t>/funding-round/1d82f9db2581e614d7e54a1b3ad37971</t>
  </si>
  <si>
    <t>/ORGANIZATION/ACOMMERCE</t>
  </si>
  <si>
    <t>/funding-round/88e0bdd98fb0462ca3f358bc9b7a4990</t>
  </si>
  <si>
    <t>/funding-round/8e138416605c079bcd62b869ff6ccc54</t>
  </si>
  <si>
    <t>/ORGANIZATION/ACOMNI-LLC</t>
  </si>
  <si>
    <t>/funding-round/71c1c74903e6c627e5a7bc3eeb1267a2</t>
  </si>
  <si>
    <t>/organization/acompli-inc</t>
  </si>
  <si>
    <t>/funding-round/dfead2ca7460f650fa0b6fa3362f79e7</t>
  </si>
  <si>
    <t>/ORGANIZATION/ACON</t>
  </si>
  <si>
    <t>/funding-round/47d392d4e59c4110e66c0a512571f01d</t>
  </si>
  <si>
    <t>28-12-2005</t>
  </si>
  <si>
    <t>/organization/acon</t>
  </si>
  <si>
    <t>/funding-round/af0f6275cbbe5035d283454019bf3785</t>
  </si>
  <si>
    <t>/funding-round/cfa53ba542666d8cb63de52363235739</t>
  </si>
  <si>
    <t>25-04-2007</t>
  </si>
  <si>
    <t>/organization/aconex</t>
  </si>
  <si>
    <t>/funding-round/6fd606587fe30a30a127c8b938c137f8</t>
  </si>
  <si>
    <t>23-09-2008</t>
  </si>
  <si>
    <t>/ORGANIZATION/ACONITE-TECHNOLOGY</t>
  </si>
  <si>
    <t>/funding-round/80f33a0763f30c2e21f0c8bf686daf2a</t>
  </si>
  <si>
    <t>/organization/acopia-networks</t>
  </si>
  <si>
    <t>/funding-round/48240ad5bc7dab0a640367dda8f735f0</t>
  </si>
  <si>
    <t>/ORGANIZATION/ACOPIA-NETWORKS</t>
  </si>
  <si>
    <t>/funding-round/591df26e96f44cd3301053a74fb8a279</t>
  </si>
  <si>
    <t>/funding-round/6b5d86d2d2a5175f87adc0e7e1d53e78</t>
  </si>
  <si>
    <t>/ORGANIZATION/ACOPIO</t>
  </si>
  <si>
    <t>/funding-round/deb03bc9cbcfa1b9dff126ef1e285182</t>
  </si>
  <si>
    <t>/organization/acorda-therapeutics</t>
  </si>
  <si>
    <t>/funding-round/1b51bfa41b19b48523fc3acdd3902857</t>
  </si>
  <si>
    <t>29-11-2006</t>
  </si>
  <si>
    <t>/ORGANIZATION/ACORDA-THERAPEUTICS</t>
  </si>
  <si>
    <t>/funding-round/1f9ca70de153cce9095ed7bb5c168fb8</t>
  </si>
  <si>
    <t>/funding-round/d8d4b6d5b38d2156fb7966d94b7f912b</t>
  </si>
  <si>
    <t>20-05-2003</t>
  </si>
  <si>
    <t>/ORGANIZATION/ACORIO</t>
  </si>
  <si>
    <t>/funding-round/86811c35e247844f379103b1ce3b56ea</t>
  </si>
  <si>
    <t>/organization/acorn-applications</t>
  </si>
  <si>
    <t>/funding-round/14c888759e883b01b336dd1ce7847e95</t>
  </si>
  <si>
    <t>/ORGANIZATION/ACORN-INTERNATIONAL</t>
  </si>
  <si>
    <t>/funding-round/acf8c683b8c6d39acbd257e83dfd0a16</t>
  </si>
  <si>
    <t>/organization/acorn-international</t>
  </si>
  <si>
    <t>/funding-round/dd30aaf0a6e798220f98ce4579341109</t>
  </si>
  <si>
    <t>/ORGANIZATION/ACORN-SYSTEMS</t>
  </si>
  <si>
    <t>/funding-round/0aef95dd5bd93dedc6b17c4fccc53ec0</t>
  </si>
  <si>
    <t>25-09-2001</t>
  </si>
  <si>
    <t>/organization/acorns-grow</t>
  </si>
  <si>
    <t>/funding-round/6c0f6f3f38ea0334b80cdb056a265cdb</t>
  </si>
  <si>
    <t>/ORGANIZATION/ACORNS-GROW</t>
  </si>
  <si>
    <t>/funding-round/998f83e962ce015156828525d87d6ab8</t>
  </si>
  <si>
    <t>/funding-round/a3ee845310ccebd2601b1212380a3c90</t>
  </si>
  <si>
    <t>/funding-round/fd60be9501849bbdbd89e5d45023e6f5</t>
  </si>
  <si>
    <t>/organization/acosta-sales-marketing</t>
  </si>
  <si>
    <t>/funding-round/13c9701ac7b60e8ec4780ca302a77642</t>
  </si>
  <si>
    <t>/ORGANIZATION/ACOUSTIC-SENSING-TECHNOLOGY</t>
  </si>
  <si>
    <t>/funding-round/3977885a131f716eeaab089b1338553b</t>
  </si>
  <si>
    <t>/organization/acoustic-technologies</t>
  </si>
  <si>
    <t>/funding-round/a5df7f9c1dfa49ff208a1a6599a41374</t>
  </si>
  <si>
    <t>/ORGANIZATION/ACOUSTICEYE</t>
  </si>
  <si>
    <t>/funding-round/11dfa203e158019679b8401436127c48</t>
  </si>
  <si>
    <t>/organization/acousticeye</t>
  </si>
  <si>
    <t>/funding-round/39aadcb2877bc3f3ee2f91b18441d132</t>
  </si>
  <si>
    <t>/funding-round/40333441bfbf2a99782e3312c839bd00</t>
  </si>
  <si>
    <t>/funding-round/c9f43cc49f1e1d827d98c5a40a7717ef</t>
  </si>
  <si>
    <t>/ORGANIZATION/ACQUA-INNOVATIONS</t>
  </si>
  <si>
    <t>/funding-round/2cb16fee01681ddd84f579dd84738f18</t>
  </si>
  <si>
    <t>/organization/acqua-telecom-ltd</t>
  </si>
  <si>
    <t>/funding-round/219e73d3178bda420a7cb9d59e478547</t>
  </si>
  <si>
    <t>/ORGANIZATION/ACQUAINTABLE</t>
  </si>
  <si>
    <t>/funding-round/27763a90900a6ea7c3e307cd5732dd02</t>
  </si>
  <si>
    <t>/organization/acquia</t>
  </si>
  <si>
    <t>/funding-round/38f0821e995d3ff2bf9557fce2eb9e4f</t>
  </si>
  <si>
    <t>/ORGANIZATION/ACQUIA</t>
  </si>
  <si>
    <t>/funding-round/425d79c3d0333931421ea336382c2bb1</t>
  </si>
  <si>
    <t>/funding-round/8fbf9471c3e3c9004bb7faf46ab775c7</t>
  </si>
  <si>
    <t>/funding-round/ab96ee5cfff65a61fc7608c2ebf21449</t>
  </si>
  <si>
    <t>/funding-round/ada6e4c1b373ee004d708c292c9ece35</t>
  </si>
  <si>
    <t>28-09-2015</t>
  </si>
  <si>
    <t>/funding-round/d9e5eb5ae5d45eeef070c25f2499b536</t>
  </si>
  <si>
    <t>/funding-round/e433fc79af4de9617e128278b38c1617</t>
  </si>
  <si>
    <t>/funding-round/f9c56db6b3e228ebd31ab7abaac248a2</t>
  </si>
  <si>
    <t>/organization/acquire-real-estate</t>
  </si>
  <si>
    <t>/funding-round/5f6bd5326cf785fc99d1295f43a791f7</t>
  </si>
  <si>
    <t>/ORGANIZATION/ACQUISIO</t>
  </si>
  <si>
    <t>/funding-round/05848099b9dbbe1d1c40b6f783dcf862</t>
  </si>
  <si>
    <t>/organization/acquisio</t>
  </si>
  <si>
    <t>/funding-round/32627b24b236b03a27e50d3b4c9c8dfd</t>
  </si>
  <si>
    <t>/funding-round/e3e501fe631abdcbb53b8a1305b3dfbc</t>
  </si>
  <si>
    <t>/organization/acquisition-glacier-ii</t>
  </si>
  <si>
    <t>/funding-round/fb69d7cc87ca8c98da1dfa892b137620</t>
  </si>
  <si>
    <t>/ORGANIZATION/ACRE-2</t>
  </si>
  <si>
    <t>/funding-round/e29a11fcac0fe9f56d0e5e58e822e640</t>
  </si>
  <si>
    <t>/organization/acreations-reptiles-and-exotics</t>
  </si>
  <si>
    <t>/funding-round/b5c05b0503faefe7df61a8fe6aac0e31</t>
  </si>
  <si>
    <t>/ORGANIZATION/ACRECENT-FINANCIAL</t>
  </si>
  <si>
    <t>/funding-round/61cda28cd0fbb09b5f16286778d1f748</t>
  </si>
  <si>
    <t>/organization/acrinta</t>
  </si>
  <si>
    <t>/funding-round/de0d19ae35ce073498ff8289315b32cb</t>
  </si>
  <si>
    <t>/ORGANIZATION/ACRISURE</t>
  </si>
  <si>
    <t>/funding-round/0890729c6881aab4c3fd52a9c47abeb5</t>
  </si>
  <si>
    <t>/organization/acro-aircraft-seating</t>
  </si>
  <si>
    <t>/funding-round/3466989b64f19b5546be12959e63fe8d</t>
  </si>
  <si>
    <t>/ORGANIZATION/ACROBATIQ</t>
  </si>
  <si>
    <t>/funding-round/3485060a95125a6a0a7e456850f78f30</t>
  </si>
  <si>
    <t>/organization/acrolinx-gmbh</t>
  </si>
  <si>
    <t>/funding-round/aa417f86e17c1fe330f51d2bde508150</t>
  </si>
  <si>
    <t>/ORGANIZATION/ACRONIS</t>
  </si>
  <si>
    <t>/funding-round/6fa3c0b3b3711b3ccb96b93fb153f551</t>
  </si>
  <si>
    <t>/organization/acronym-media-inc</t>
  </si>
  <si>
    <t>/funding-round/2cf3a22713caf0896ea3459a93604a18</t>
  </si>
  <si>
    <t>/ORGANIZATION/ACROSS-AMERICA-FINANCIAL-SERVICES</t>
  </si>
  <si>
    <t>/funding-round/47e2af384ca3a19e53eabd5ea18dbcb0</t>
  </si>
  <si>
    <t>/organization/across-the-universe</t>
  </si>
  <si>
    <t>/funding-round/917db70e965442d8420c656121e84756</t>
  </si>
  <si>
    <t>/ORGANIZATION/ACS-ATHLETICS</t>
  </si>
  <si>
    <t>/funding-round/8038397f37e877563428c7082ad1df97</t>
  </si>
  <si>
    <t>/organization/acs-biomarker</t>
  </si>
  <si>
    <t>/funding-round/69c8d8803f41bb79eb7afced7dbbd1a0</t>
  </si>
  <si>
    <t>/ORGANIZATION/ACS-CLOTHING</t>
  </si>
  <si>
    <t>/funding-round/064999587157b0ceae7843204a105d6d</t>
  </si>
  <si>
    <t>/organization/acs-clothing</t>
  </si>
  <si>
    <t>/funding-round/875b4295af2381558cec9d97f86fe3e4</t>
  </si>
  <si>
    <t>/ORGANIZATION/ACS-GLOBAL</t>
  </si>
  <si>
    <t>/funding-round/5778fd1861f98e2fe902837d31dbd01a</t>
  </si>
  <si>
    <t>/organization/acs-global</t>
  </si>
  <si>
    <t>/funding-round/5a4ca9c4e87896e3b98dd83a86f35a08</t>
  </si>
  <si>
    <t>/ORGANIZATION/ACSENDO</t>
  </si>
  <si>
    <t>/funding-round/ebeba804033f1e0e1f0da4ea87262afa</t>
  </si>
  <si>
    <t>/organization/acsian</t>
  </si>
  <si>
    <t>/funding-round/735185b8e358d882b8296ab62a8696fb</t>
  </si>
  <si>
    <t>/ORGANIZATION/ACT-ATRIA-CONVERGENCE-TECHNOLOGIES-PVT-LTD-</t>
  </si>
  <si>
    <t>/funding-round/24668e35016df4e57f182a1e6645ce5d</t>
  </si>
  <si>
    <t>/organization/act-biotech</t>
  </si>
  <si>
    <t>/funding-round/259c267d04155cda20e5c162314502a8</t>
  </si>
  <si>
    <t>/ORGANIZATION/ACT-BIOTECH</t>
  </si>
  <si>
    <t>/funding-round/7adc48fda76666ea2deaed8a8fb0bfb4</t>
  </si>
  <si>
    <t>/funding-round/8155542294682f155b770aeac701a965</t>
  </si>
  <si>
    <t>/funding-round/815a0efaf55c6b805c0f22dd609d0830</t>
  </si>
  <si>
    <t>/funding-round/931e916fde99946007573caf838b1b2e</t>
  </si>
  <si>
    <t>/funding-round/cb89af4e302a3d249b1990735c4776a1</t>
  </si>
  <si>
    <t>/organization/act-genomics</t>
  </si>
  <si>
    <t>/funding-round/51b48c18bf9b567197c2c48ba7ed0a8e</t>
  </si>
  <si>
    <t>/ORGANIZATION/ACT-MD</t>
  </si>
  <si>
    <t>/funding-round/cdaec31341d13bc6d7f9d554d6174440</t>
  </si>
  <si>
    <t>/organization/act-on-software</t>
  </si>
  <si>
    <t>/funding-round/3d838d939e4b3f23cbfb2c5cc21e2de8</t>
  </si>
  <si>
    <t>/ORGANIZATION/ACT-ON-SOFTWARE</t>
  </si>
  <si>
    <t>/funding-round/59bd49c8f2cf304c40a2e0a69ce28383</t>
  </si>
  <si>
    <t>/funding-round/6545ea998f4e2c5bac26ff30bf7357b7</t>
  </si>
  <si>
    <t>/funding-round/a1aa7866b1689eddfba284aff551b855</t>
  </si>
  <si>
    <t>/funding-round/db5adbf2bcf96fd8d10dc69698db75f3</t>
  </si>
  <si>
    <t>/ORGANIZATION/ACT-TELECONFERENCING-INC</t>
  </si>
  <si>
    <t>/funding-round/b990ebb5df1bf41a9c3fb9663808837f</t>
  </si>
  <si>
    <t>/organization/acta-technology</t>
  </si>
  <si>
    <t>/funding-round/c041aae1c909adf8445634c1fd730d51</t>
  </si>
  <si>
    <t>/ORGANIZATION/ACTACELL</t>
  </si>
  <si>
    <t>/funding-round/9044116f8987a6700559c9249a9e19fc</t>
  </si>
  <si>
    <t>/organization/actacell</t>
  </si>
  <si>
    <t>/funding-round/a93ce31adc475fcba73634e9066f74c9</t>
  </si>
  <si>
    <t>/funding-round/b2a6b4b5ededcf8c6829eb1b24a46b2a</t>
  </si>
  <si>
    <t>22-07-2008</t>
  </si>
  <si>
    <t>/organization/actblue</t>
  </si>
  <si>
    <t>/funding-round/bda2b20a43864b663a85c7bf5ce1a170</t>
  </si>
  <si>
    <t>/ORGANIZATION/ACTCAT</t>
  </si>
  <si>
    <t>/funding-round/06b6aab62f54681b43575c0f9c44594e</t>
  </si>
  <si>
    <t>/organization/actcat</t>
  </si>
  <si>
    <t>/funding-round/59e8f3dca68c73ec437fad817c0803f3</t>
  </si>
  <si>
    <t>/funding-round/e66448a499b5489e4448e0649a5aaee2</t>
  </si>
  <si>
    <t>/organization/acteavo</t>
  </si>
  <si>
    <t>/funding-round/40d627840c8cc9948024d65bc7b6543d</t>
  </si>
  <si>
    <t>/ORGANIZATION/ACTEAVO</t>
  </si>
  <si>
    <t>/funding-round/42a2dce789c004057a7060a51ffc70ba</t>
  </si>
  <si>
    <t>/funding-round/7aa769f59a017e7ccb0e2c1c42565034</t>
  </si>
  <si>
    <t>/ORGANIZATION/ACTELIS-NETWORKS</t>
  </si>
  <si>
    <t>/funding-round/2aafe72ca5842cb86018ab4ea08a7143</t>
  </si>
  <si>
    <t>/organization/actelis-networks</t>
  </si>
  <si>
    <t>/funding-round/333a2c17e0f9dc8f66f8819bd02e82fa</t>
  </si>
  <si>
    <t>/funding-round/3aa862dc7a8ed9fa818ef9f5140e7e0b</t>
  </si>
  <si>
    <t>/funding-round/50d27dbfb14cb816de7fbcc3fd377e93</t>
  </si>
  <si>
    <t>/funding-round/93bf969bf4b2cf0f894bfa8e54699427</t>
  </si>
  <si>
    <t>/funding-round/d83bf25cf003b801e54c5559e98fb23a</t>
  </si>
  <si>
    <t>/funding-round/e252074ea905e9eb7d1c9b889abb1ec7</t>
  </si>
  <si>
    <t>24-06-2013</t>
  </si>
  <si>
    <t>/funding-round/e6816351b9246d079b31c6135d7262d7</t>
  </si>
  <si>
    <t>/ORGANIZATION/ACTIANCE</t>
  </si>
  <si>
    <t>/funding-round/0a9b09a00f4873de9ec0508dcefddceb</t>
  </si>
  <si>
    <t>/organization/actiance</t>
  </si>
  <si>
    <t>/funding-round/5678a9d6925ec6a87a95c95b0419c1df</t>
  </si>
  <si>
    <t>/funding-round/e607f7fd2b4693d8daa9f94a6efed458</t>
  </si>
  <si>
    <t>/organization/acticut-international</t>
  </si>
  <si>
    <t>/funding-round/8f210c1022798fa14af9b70ed26f7dfa</t>
  </si>
  <si>
    <t>13-12-2008</t>
  </si>
  <si>
    <t>/ORGANIZATION/ACTIFI</t>
  </si>
  <si>
    <t>/funding-round/1470e3bb1255bc0c73f6a46e6b5e950c</t>
  </si>
  <si>
    <t>/organization/actifile</t>
  </si>
  <si>
    <t>/funding-round/6eaad7cbbd7a8356d0bea56906876e0d</t>
  </si>
  <si>
    <t>/ORGANIZATION/ACTIFIO</t>
  </si>
  <si>
    <t>/funding-round/27a69859289a19850974fa489cd855f8</t>
  </si>
  <si>
    <t>/organization/actifio</t>
  </si>
  <si>
    <t>/funding-round/531ce4becc8ade5e51aaceccda7b1d28</t>
  </si>
  <si>
    <t>/funding-round/96f3a1d7b6c5108ce66f151c6393531f</t>
  </si>
  <si>
    <t>/funding-round/b7e6cd01d1a545ce6437f39a43f38ce3</t>
  </si>
  <si>
    <t>/funding-round/e0d780bfe71bcad26b3634298cbedc86</t>
  </si>
  <si>
    <t>/funding-round/ed09322d941370f6c8bbc5a4e22dc1cb</t>
  </si>
  <si>
    <t>/ORGANIZATION/ACTILITY</t>
  </si>
  <si>
    <t>/funding-round/2f89f9d7f1b6016b453eb1bd7924e02d</t>
  </si>
  <si>
    <t>/organization/actimagine</t>
  </si>
  <si>
    <t>/funding-round/1d081df3df752b43a2e81269b0fd9356</t>
  </si>
  <si>
    <t>18-07-2006</t>
  </si>
  <si>
    <t>/ORGANIZATION/ACTIMIS-PHARMACEUTICALS</t>
  </si>
  <si>
    <t>/funding-round/20f064568b75addc7912b6a41fb28dc2</t>
  </si>
  <si>
    <t>28-04-2005</t>
  </si>
  <si>
    <t>/organization/actimis-pharmaceuticals</t>
  </si>
  <si>
    <t>/funding-round/3f635ae50ccccb638778af3f0e1a7ec3</t>
  </si>
  <si>
    <t>/ORGANIZATION/ACTIMIZE</t>
  </si>
  <si>
    <t>/funding-round/343800ed8593055746c159b313cdb167</t>
  </si>
  <si>
    <t>/organization/actimize</t>
  </si>
  <si>
    <t>/funding-round/97634f2c8de9b2a3076533192eb4b4f8</t>
  </si>
  <si>
    <t>/funding-round/c0db824b7b19f9424bf52acafdcc7eb5</t>
  </si>
  <si>
    <t>21-05-2001</t>
  </si>
  <si>
    <t>/organization/actimo</t>
  </si>
  <si>
    <t>/funding-round/b13b6a8c3a0e4ea776bf806fb7ffdee7</t>
  </si>
  <si>
    <t>/ORGANIZATION/ACTINIUM-PHARMACEUTICALS</t>
  </si>
  <si>
    <t>/funding-round/33e9f1049c17b27940196b7a66e05404</t>
  </si>
  <si>
    <t>/organization/actinium-pharmaceuticals</t>
  </si>
  <si>
    <t>/funding-round/ab27baf59902bcf7555695d6339ffff6</t>
  </si>
  <si>
    <t>/ORGANIZATION/ACTINOBAC-BIOMED</t>
  </si>
  <si>
    <t>/funding-round/07eecff454c11105867b0f01cecac7ab</t>
  </si>
  <si>
    <t>/organization/actinobac-biomed</t>
  </si>
  <si>
    <t>/funding-round/90a4b7559896692a96abd00061508118</t>
  </si>
  <si>
    <t>/ORGANIZATION/ACTION</t>
  </si>
  <si>
    <t>/funding-round/8a6b4254e87d64259c2f422636db23c1</t>
  </si>
  <si>
    <t>/organization/action-audio-apps</t>
  </si>
  <si>
    <t>/funding-round/1c944693d17e52a50157cf5aa4c13687</t>
  </si>
  <si>
    <t>/ORGANIZATION/ACTION-AUTO-SALES</t>
  </si>
  <si>
    <t>/funding-round/a0ad604708ce8aa25073070bcbd1d77f</t>
  </si>
  <si>
    <t>/organization/action-for-children</t>
  </si>
  <si>
    <t>/funding-round/7b967d025b1a16b9000d8aa215e90d22</t>
  </si>
  <si>
    <t>/ORGANIZATION/ACTION-FOR-CHILDREN</t>
  </si>
  <si>
    <t>/funding-round/861425f07c6ab5d2e0f8d86e14a1ccae</t>
  </si>
  <si>
    <t>/organization/action-online-entertainment</t>
  </si>
  <si>
    <t>/funding-round/c8c18282efaa69ebbf5f42551a53e58a</t>
  </si>
  <si>
    <t>29-06-2002</t>
  </si>
  <si>
    <t>/ORGANIZATION/ACTION-ONLINE-ENTERTAINMENT</t>
  </si>
  <si>
    <t>/funding-round/f36d8230a2723618d13d581571c6d209</t>
  </si>
  <si>
    <t>31-12-2000</t>
  </si>
  <si>
    <t>/organization/action-online-publishing</t>
  </si>
  <si>
    <t>/funding-round/830ce52cbc783abec86be14d8d177261</t>
  </si>
  <si>
    <t>/ORGANIZATION/ACTION-ONLINE-PUBLISHING</t>
  </si>
  <si>
    <t>/funding-round/99fe6c6172c9592e8794198dc50c24ca</t>
  </si>
  <si>
    <t>/organization/action-pharma</t>
  </si>
  <si>
    <t>/funding-round/1038870756d1517fcba054e43ebb9081</t>
  </si>
  <si>
    <t>/ORGANIZATION/ACTION-PHARMA</t>
  </si>
  <si>
    <t>/funding-round/5d1b6e6ecd99df17c8a966c291d1442b</t>
  </si>
  <si>
    <t>16-07-2010</t>
  </si>
  <si>
    <t>/organization/action-plan-manager-a-s</t>
  </si>
  <si>
    <t>/funding-round/008939784f37d653a25bbb7b1f70a3f7</t>
  </si>
  <si>
    <t>/ORGANIZATION/ACTION-PRODUCTS-INTERNATIONAL</t>
  </si>
  <si>
    <t>/funding-round/5697c4987918de98cc8ec67c94865f47</t>
  </si>
  <si>
    <t>/organization/action-products-international</t>
  </si>
  <si>
    <t>/funding-round/6ebee599bcfd4d539f064178a9f2fafe</t>
  </si>
  <si>
    <t>/ORGANIZATION/ACTION-SPORTS</t>
  </si>
  <si>
    <t>/funding-round/841a56ce4086fe917f8b74ad657a74d2</t>
  </si>
  <si>
    <t>/organization/action-square</t>
  </si>
  <si>
    <t>/funding-round/47b8932db461d457e92eac4260bbbe5b</t>
  </si>
  <si>
    <t>24-07-2013</t>
  </si>
  <si>
    <t>/ORGANIZATION/ACTIONAL-GARNERS</t>
  </si>
  <si>
    <t>/funding-round/e31358bab2db1d28991fcdfb6cdabbca</t>
  </si>
  <si>
    <t>30-01-2002</t>
  </si>
  <si>
    <t>/organization/actionality</t>
  </si>
  <si>
    <t>/funding-round/71feb4390112d75450816889838d8064</t>
  </si>
  <si>
    <t>/ORGANIZATION/ACTIONBASE</t>
  </si>
  <si>
    <t>/funding-round/46e67d75038135b929ff9da13702a521</t>
  </si>
  <si>
    <t>/organization/actionengine</t>
  </si>
  <si>
    <t>/funding-round/4e0a6d69a1199bf3433c8d937d54105b</t>
  </si>
  <si>
    <t>/ORGANIZATION/ACTIONENGINE</t>
  </si>
  <si>
    <t>/funding-round/8aa5a128c811c8f1de6fc68c31dba8a2</t>
  </si>
  <si>
    <t>/funding-round/8e7bd8c98d56923428d6a0beedb360b3</t>
  </si>
  <si>
    <t>/funding-round/d9552b1c2f9efbbe21a3cbd78f0f5b4c</t>
  </si>
  <si>
    <t>/funding-round/dbb1a3a60e2008b52b3ed5b911ee114a</t>
  </si>
  <si>
    <t>/ORGANIZATION/ACTIONFLOW</t>
  </si>
  <si>
    <t>/funding-round/af3a6f9990050b46792f945ccd76f482</t>
  </si>
  <si>
    <t>/organization/actioniq</t>
  </si>
  <si>
    <t>/funding-round/a171b0e9caa0875c5281d0b73dba50c9</t>
  </si>
  <si>
    <t>/ORGANIZATION/ACTIONPLANNER</t>
  </si>
  <si>
    <t>/funding-round/72d490b205ab57d83f97befe4241b612</t>
  </si>
  <si>
    <t>/organization/actionrun</t>
  </si>
  <si>
    <t>/funding-round/d348bd2328d6ec5a72284ee935082993</t>
  </si>
  <si>
    <t>/ORGANIZATION/ACTIONS</t>
  </si>
  <si>
    <t>/funding-round/318e5c60f2660d6349bfaef80d7c2803</t>
  </si>
  <si>
    <t>/organization/actions</t>
  </si>
  <si>
    <t>/funding-round/64f86b84ec175617ed638698576a4e9a</t>
  </si>
  <si>
    <t>/ORGANIZATION/ACTIONS-SEMICONDUCTOR</t>
  </si>
  <si>
    <t>/funding-round/003738468850b0863ee85200c7a38b5a</t>
  </si>
  <si>
    <t>/organization/actionsoft</t>
  </si>
  <si>
    <t>/funding-round/3ab24cb91b59ef3932915fa490941bf8</t>
  </si>
  <si>
    <t>/ORGANIZATION/ACTIONSPROUT</t>
  </si>
  <si>
    <t>/funding-round/fd242cc2a684546a0b64c5c4e6f965c4</t>
  </si>
  <si>
    <t>/organization/actiontax-ca</t>
  </si>
  <si>
    <t>/funding-round/f9f943900ce7eb450e65dba755f20217</t>
  </si>
  <si>
    <t>/ORGANIZATION/ACTIONX</t>
  </si>
  <si>
    <t>/funding-round/0e856f7d9993bd8e6c9423ddceaebdec</t>
  </si>
  <si>
    <t>/organization/actionx</t>
  </si>
  <si>
    <t>/funding-round/aa26059da05b36504843f6d0657f3f9a</t>
  </si>
  <si>
    <t>/ORGANIZATION/ACTITO</t>
  </si>
  <si>
    <t>/funding-round/f3dc662119c5692620af1c856d0b501b</t>
  </si>
  <si>
    <t>/organization/activ</t>
  </si>
  <si>
    <t>/funding-round/7099b3d53bef741b739195fe28e09003</t>
  </si>
  <si>
    <t>/ORGANIZATION/ACTIV-FINANCIAL-SYSTEMS</t>
  </si>
  <si>
    <t>/funding-round/679e2613fdc9509d244e84ab4633685e</t>
  </si>
  <si>
    <t>/organization/activ-technologies</t>
  </si>
  <si>
    <t>/funding-round/50ee0a2515a3aaae7b1a8fe0d005639c</t>
  </si>
  <si>
    <t>/ORGANIZATION/ACTIV-TECHNOLOGIES</t>
  </si>
  <si>
    <t>/funding-round/69bd371af51a225208498a91936ffb7a</t>
  </si>
  <si>
    <t>/organization/activ8-intelligence</t>
  </si>
  <si>
    <t>/funding-round/9de36d4d93be967ed993d1322a682332</t>
  </si>
  <si>
    <t>/ORGANIZATION/ACTIV8-INTELLIGENCE</t>
  </si>
  <si>
    <t>/funding-round/f746a1213e9ce84f8c86096fee992946</t>
  </si>
  <si>
    <t>/organization/activaero</t>
  </si>
  <si>
    <t>/funding-round/0169ab90189c324f1781e8fe0c99df41</t>
  </si>
  <si>
    <t>/ORGANIZATION/ACTIVAERO</t>
  </si>
  <si>
    <t>/funding-round/d04f8c8528ce3e8b5daeae19bc7e9076</t>
  </si>
  <si>
    <t>/organization/activaided-orthotics</t>
  </si>
  <si>
    <t>/funding-round/0240b2d6c3f36a0b45645fbf939052ce</t>
  </si>
  <si>
    <t>/ORGANIZATION/ACTIVAIDED-ORTHOTICS</t>
  </si>
  <si>
    <t>/funding-round/6b7c614bae868afb318905febe6b0c6a</t>
  </si>
  <si>
    <t>/funding-round/7982b1edd6f611aebb2331d254da4455</t>
  </si>
  <si>
    <t>/funding-round/f866dd2867b492bb6710940661a6c171</t>
  </si>
  <si>
    <t>/organization/activate-healthcare</t>
  </si>
  <si>
    <t>/funding-round/72705d0fc1f43a5678a0ef937a5f0606</t>
  </si>
  <si>
    <t>/ORGANIZATION/ACTIVATE-HEALTHCARE</t>
  </si>
  <si>
    <t>/funding-round/9f1d31c0fd58dab47148d9d992cd6014</t>
  </si>
  <si>
    <t>/funding-round/a3c6f50610ef977d781fd798e96e0035</t>
  </si>
  <si>
    <t>/ORGANIZATION/ACTIVATE-HUB</t>
  </si>
  <si>
    <t>/funding-round/f003b7364e40ca9859e53f8e89de1c42</t>
  </si>
  <si>
    <t>/organization/activation-life</t>
  </si>
  <si>
    <t>/funding-round/6c6235bec9b515a5bd657a67937628ab</t>
  </si>
  <si>
    <t>/ORGANIZATION/ACTIVATION-MEDIA</t>
  </si>
  <si>
    <t>/funding-round/41c07b72243459d94556988892d87d50</t>
  </si>
  <si>
    <t>/organization/activation-media</t>
  </si>
  <si>
    <t>/funding-round/57bf710d5d3a52b418af1b13162686ba</t>
  </si>
  <si>
    <t>/funding-round/5ff592eba45e6c69e8b9e2566dc37632</t>
  </si>
  <si>
    <t>/funding-round/7b0c918fdf6dda36fa41300d10d89cd3</t>
  </si>
  <si>
    <t>/ORGANIZATION/ACTIVATION-SOLUTIONS</t>
  </si>
  <si>
    <t>/funding-round/24da585a18af3cc99be55b5cb80fd863</t>
  </si>
  <si>
    <t>/organization/activbiotics</t>
  </si>
  <si>
    <t>/funding-round/7dc7335e0a40544bcb7c760b95502224</t>
  </si>
  <si>
    <t>/ORGANIZATION/ACTIVE-CIRCLE</t>
  </si>
  <si>
    <t>/funding-round/36f49d3f172de27174ed9c9628805ef0</t>
  </si>
  <si>
    <t>/organization/active-circle</t>
  </si>
  <si>
    <t>/funding-round/c79ab9e02cfed0fe5c404ff212f9e3e9</t>
  </si>
  <si>
    <t>/ORGANIZATION/ACTIVE-DSP</t>
  </si>
  <si>
    <t>/funding-round/fff73b000cd25150cdce025d5a2dada1</t>
  </si>
  <si>
    <t>/organization/active-endpoints</t>
  </si>
  <si>
    <t>/funding-round/09cc9c266aee62a200ef50229f2c9c91</t>
  </si>
  <si>
    <t>/ORGANIZATION/ACTIVE-ENDPOINTS</t>
  </si>
  <si>
    <t>/funding-round/6b4f46578259c254502927f3eb0a37f5</t>
  </si>
  <si>
    <t>/funding-round/801af5e3a72235f66a8b1bfe4ecdec6c</t>
  </si>
  <si>
    <t>/funding-round/8f282e9727f480aab9a6dcabe4cdb833</t>
  </si>
  <si>
    <t>/funding-round/cd711a09bd8ab441025087a6fb44d765</t>
  </si>
  <si>
    <t>/ORGANIZATION/ACTIVE-IMPLANTS</t>
  </si>
  <si>
    <t>/funding-round/070eef29e39cd879c1cb9cb0fa94fe0a</t>
  </si>
  <si>
    <t>/organization/active-implants</t>
  </si>
  <si>
    <t>/funding-round/0c93a86e4f6b58e5eaf7ff57468db271</t>
  </si>
  <si>
    <t>23-12-2004</t>
  </si>
  <si>
    <t>/funding-round/18a744fc391735b116244d042660fe8f</t>
  </si>
  <si>
    <t>/funding-round/2842f423fb7de2df8bfc3733ac14f87a</t>
  </si>
  <si>
    <t>/funding-round/5949d78388f166d8cc7968fbabded325</t>
  </si>
  <si>
    <t>/funding-round/5e4b5619a71420f45ba6ad10d61bf5ef</t>
  </si>
  <si>
    <t>/funding-round/94226957cd3d65378d13e50b937224eb</t>
  </si>
  <si>
    <t>/funding-round/9eb2b37ca7af064ef16161a0e1032295</t>
  </si>
  <si>
    <t>/funding-round/a9a43633e6a57302968f65dbc805118d</t>
  </si>
  <si>
    <t>/funding-round/e2a7f18efaedca615810963c582fa5ac</t>
  </si>
  <si>
    <t>/funding-round/fad6ae551961c31cb509a85cc4b65761</t>
  </si>
  <si>
    <t>/organization/active-international</t>
  </si>
  <si>
    <t>/funding-round/26d1e5c33131e4bea6b26b04872e8456</t>
  </si>
  <si>
    <t>/ORGANIZATION/ACTIVE-JUNKY</t>
  </si>
  <si>
    <t>/funding-round/8f3b193a5df984f6e33c43692fe1b6c4</t>
  </si>
  <si>
    <t>/organization/active-lives-care</t>
  </si>
  <si>
    <t>/funding-round/2a3c6ff703361c164e146ed1c8555c41</t>
  </si>
  <si>
    <t>/ORGANIZATION/ACTIVE-LIVES-CARE</t>
  </si>
  <si>
    <t>/funding-round/5f4e12d534c2781d6c4e6152b8f41b49</t>
  </si>
  <si>
    <t>/organization/active-location-inc</t>
  </si>
  <si>
    <t>/funding-round/b6fc2769d46162f35a13d20454e29f3d</t>
  </si>
  <si>
    <t>/ORGANIZATION/ACTIVE-LOCATION-INC</t>
  </si>
  <si>
    <t>/funding-round/dd16115e17378ddf08f146e720ced545</t>
  </si>
  <si>
    <t>/organization/active-media</t>
  </si>
  <si>
    <t>/funding-round/42456a10f1a0ed606272ceb915460f36</t>
  </si>
  <si>
    <t>/ORGANIZATION/ACTIVE-MEDIA</t>
  </si>
  <si>
    <t>/funding-round/4ec6f98a019a2ccf4fe3e7cd86c87f24</t>
  </si>
  <si>
    <t>/organization/active-mind-technology</t>
  </si>
  <si>
    <t>/funding-round/4118e20a14a1b78eb487e3fbf03d9c2b</t>
  </si>
  <si>
    <t>/ORGANIZATION/ACTIVE-MIND-TECHNOLOGY</t>
  </si>
  <si>
    <t>/funding-round/a1ea84ee76de1c26d31a8c8bb812a8fc</t>
  </si>
  <si>
    <t>/funding-round/d86b54eb71bc716fbb4ee5f514e293e6</t>
  </si>
  <si>
    <t>/ORGANIZATION/ACTIVE-NAVIGATION</t>
  </si>
  <si>
    <t>/funding-round/da3a32921c9077195a24a03701596098</t>
  </si>
  <si>
    <t>/organization/active-optical-mems</t>
  </si>
  <si>
    <t>/funding-round/f8fb2827545d873f0c4df018f7a631cf</t>
  </si>
  <si>
    <t>/ORGANIZATION/ACTIVE-SCALER</t>
  </si>
  <si>
    <t>/funding-round/8dafa2bb1eef33b635df4a7d832dd983</t>
  </si>
  <si>
    <t>/organization/active-semi</t>
  </si>
  <si>
    <t>/funding-round/5823a4512265f77f45bc75ee7e71ed38</t>
  </si>
  <si>
    <t>/ORGANIZATION/ACTIVE-SONAR-INC</t>
  </si>
  <si>
    <t>/funding-round/9b4c2057d50bef722f08aa929733f9e9</t>
  </si>
  <si>
    <t>/organization/active-storage</t>
  </si>
  <si>
    <t>/funding-round/3d73598b87213507189b1b488c21363f</t>
  </si>
  <si>
    <t>/ORGANIZATION/ACTIVE-STORAGE</t>
  </si>
  <si>
    <t>/funding-round/7afd26f53ef5d5d70b306f51d1f48238</t>
  </si>
  <si>
    <t>/funding-round/9b58f11fabbc65e32d34ae236d0be767</t>
  </si>
  <si>
    <t>/funding-round/d2fe1684c10a26b7c07bfbfe5d07761f</t>
  </si>
  <si>
    <t>/organization/active-tax-accounting</t>
  </si>
  <si>
    <t>/funding-round/02a4db04e3d3d53d393c05c1417b57cd</t>
  </si>
  <si>
    <t>/ORGANIZATION/ACTIVE-VOICE-CORPORATION</t>
  </si>
  <si>
    <t>/funding-round/13bfa7d2ab7aebc0f31361dc35094efb</t>
  </si>
  <si>
    <t>31-10-1990</t>
  </si>
  <si>
    <t>/organization/activecloud</t>
  </si>
  <si>
    <t>/funding-round/81068d7060b4d90775dc03d7d801680e</t>
  </si>
  <si>
    <t>/ORGANIZATION/ACTIVECLOUD</t>
  </si>
  <si>
    <t>/funding-round/eea8271c90361d7f560a1b41346473ad</t>
  </si>
  <si>
    <t>/organization/actived</t>
  </si>
  <si>
    <t>/funding-round/13d6d1095995b0f4a560e4520578e531</t>
  </si>
  <si>
    <t>/ORGANIZATION/ACTIVEEON</t>
  </si>
  <si>
    <t>/funding-round/11309698d25edc86826d42b09faf488f</t>
  </si>
  <si>
    <t>/organization/activegift</t>
  </si>
  <si>
    <t>/funding-round/56677cf7cae3c8d604ee48d001616ee2</t>
  </si>
  <si>
    <t>/ORGANIZATION/ACTIVEGRID</t>
  </si>
  <si>
    <t>/funding-round/f068ce9f5e13231f780b3c9aae318cfc</t>
  </si>
  <si>
    <t>17-11-2004</t>
  </si>
  <si>
    <t>/organization/activehours</t>
  </si>
  <si>
    <t>/funding-round/a3a66eb87adf3efa2673df949f4f141a</t>
  </si>
  <si>
    <t>/ORGANIZATION/ACTIVELIFESCIENTIFIC</t>
  </si>
  <si>
    <t>/funding-round/a3414ebf0d4fa6d405b16206b141bf5d</t>
  </si>
  <si>
    <t>19-07-2010</t>
  </si>
  <si>
    <t>/organization/activelifescientific</t>
  </si>
  <si>
    <t>/funding-round/cd70c7168a8bbd23f8931a60a487314d</t>
  </si>
  <si>
    <t>/funding-round/cd73e02e8160dc60259cbf8f6d34c891</t>
  </si>
  <si>
    <t>/organization/actively-learn</t>
  </si>
  <si>
    <t>/funding-round/7752050fee0cadbfd054cec8774a45aa</t>
  </si>
  <si>
    <t>/ORGANIZATION/ACTIVENETWORK</t>
  </si>
  <si>
    <t>/funding-round/09049867be0b1da2e75b964dcae4f6f7</t>
  </si>
  <si>
    <t>/organization/activenetwork</t>
  </si>
  <si>
    <t>/funding-round/40124432e4edde89ae56ce371b8091ff</t>
  </si>
  <si>
    <t>/funding-round/442ece313c9e5696c3b1a5ea72fff7b6</t>
  </si>
  <si>
    <t>/funding-round/690f86f0715fffb3743ec1d4a80a800e</t>
  </si>
  <si>
    <t>/funding-round/7959f69afdc8d0433d8abc4e54cb2899</t>
  </si>
  <si>
    <t>/funding-round/910ff4cc245d7323eada6226ef4c7b39</t>
  </si>
  <si>
    <t>/funding-round/b44fa310d63eae8ad8f400c70c65f526</t>
  </si>
  <si>
    <t>/funding-round/d028be1877ac3dba4e98eeb506fade45</t>
  </si>
  <si>
    <t>/funding-round/d30dcccc2519b46a1c0e17ec639617df</t>
  </si>
  <si>
    <t>/funding-round/e6bcc3a95dadf038fea6fd0516ff37e0</t>
  </si>
  <si>
    <t>/ORGANIZATION/ACTIVEO</t>
  </si>
  <si>
    <t>/funding-round/91806af22de155ffe02aaff17b4f9645</t>
  </si>
  <si>
    <t>/organization/activepath</t>
  </si>
  <si>
    <t>/funding-round/a2d929b02e5e8ec4bcecf4594f53dd38</t>
  </si>
  <si>
    <t>/ORGANIZATION/ACTIVEPATH</t>
  </si>
  <si>
    <t>/funding-round/fe5e517f4c2dba0f5d373fb796fc4958</t>
  </si>
  <si>
    <t>/organization/activerain</t>
  </si>
  <si>
    <t>/funding-round/caa5565a04840d9b7954c1ac2bdc5dff</t>
  </si>
  <si>
    <t>/ORGANIZATION/ACTIVESEC</t>
  </si>
  <si>
    <t>/funding-round/a7995199151b9bfb04b2e6f167f75322</t>
  </si>
  <si>
    <t>/organization/activesec</t>
  </si>
  <si>
    <t>/funding-round/f65e3957aacfcdd22130bc753f948220</t>
  </si>
  <si>
    <t>/funding-round/fefde24b58d616928f6eb7c52f093da1</t>
  </si>
  <si>
    <t>/organization/activestrategy</t>
  </si>
  <si>
    <t>/funding-round/573cf2eaa8c3849c18a2a9e503ac1f47</t>
  </si>
  <si>
    <t>/ORGANIZATION/ACTIVETRAK</t>
  </si>
  <si>
    <t>/funding-round/2e4038e8a03224f64af744d55526608c</t>
  </si>
  <si>
    <t>/organization/activetrak</t>
  </si>
  <si>
    <t>/funding-round/8677a5dc3ffb32cbdcf0b02d925dc943</t>
  </si>
  <si>
    <t>/ORGANIZATION/ACTIVEUSA-COM</t>
  </si>
  <si>
    <t>/funding-round/b5c8b30777dc5caf416760ecad73391e</t>
  </si>
  <si>
    <t>22-12-1999</t>
  </si>
  <si>
    <t>/organization/actividentity</t>
  </si>
  <si>
    <t>/funding-round/69389b822aacc3c1b20284ee0d2ff446</t>
  </si>
  <si>
    <t>/ORGANIZATION/ACTIVIEWS</t>
  </si>
  <si>
    <t>/funding-round/2c1b779857925802dc794ef6504ddc5a</t>
  </si>
  <si>
    <t>/organization/activiews</t>
  </si>
  <si>
    <t>/funding-round/bc1a1bcbbce85cb7bb006d2166e653cb</t>
  </si>
  <si>
    <t>13-11-2007</t>
  </si>
  <si>
    <t>/ORGANIZATION/ACTIVIOMICS</t>
  </si>
  <si>
    <t>/funding-round/d002afae4008818f914c34fe74ec3226</t>
  </si>
  <si>
    <t>/organization/activism-com</t>
  </si>
  <si>
    <t>/funding-round/fc8f78a2eb40176a8acafe2222b7a66e</t>
  </si>
  <si>
    <t>/ORGANIZATION/ACTIVITY-REWARDS-LTD</t>
  </si>
  <si>
    <t>/funding-round/552ab8a3d71f1ea4e741756a9c79c309</t>
  </si>
  <si>
    <t>/organization/activity-rocket</t>
  </si>
  <si>
    <t>/funding-round/3a7d63306f6e1747da4998d784739a4d</t>
  </si>
  <si>
    <t>/ORGANIZATION/ACTIVITY-ROCKET</t>
  </si>
  <si>
    <t>/funding-round/d4d38868e254c14a5223dd9112faceef</t>
  </si>
  <si>
    <t>/organization/activity-stream</t>
  </si>
  <si>
    <t>/funding-round/5bde5899a269c7ffc7d4340579650ea2</t>
  </si>
  <si>
    <t>/ORGANIZATION/ACTIVITYHERO</t>
  </si>
  <si>
    <t>/funding-round/47996968163884c022a88f89385bc706</t>
  </si>
  <si>
    <t>/organization/activityhero</t>
  </si>
  <si>
    <t>/funding-round/cd88959b24ef2e4acfed6c3e08c3ea4f</t>
  </si>
  <si>
    <t>/ORGANIZATION/ACTIVNETWORKS</t>
  </si>
  <si>
    <t>/funding-round/c11edb7be452e12195be4ac7148511cb</t>
  </si>
  <si>
    <t>31-01-2010</t>
  </si>
  <si>
    <t>/organization/actiwave</t>
  </si>
  <si>
    <t>/funding-round/06fe4a2ca59b5c49a8f812d8fc5bcac4</t>
  </si>
  <si>
    <t>/ORGANIZATION/ACTIWAVE</t>
  </si>
  <si>
    <t>/funding-round/fcbb7c9af8af988eb7d3c0ac236861d5</t>
  </si>
  <si>
    <t>/organization/actix</t>
  </si>
  <si>
    <t>/funding-round/8dc98f21f28de0efa516fadee687aefd</t>
  </si>
  <si>
    <t>/ORGANIZATION/ACTLIGHT</t>
  </si>
  <si>
    <t>/funding-round/bb0b1e7ca4eacb97489fb7eec3828055</t>
  </si>
  <si>
    <t>/organization/actogenix</t>
  </si>
  <si>
    <t>/funding-round/08247e283ac19ef300a2b27f29fc170c</t>
  </si>
  <si>
    <t>/ORGANIZATION/ACTOGENIX</t>
  </si>
  <si>
    <t>/funding-round/a02e88f5c89c871c44763a375e689883</t>
  </si>
  <si>
    <t>/organization/acton</t>
  </si>
  <si>
    <t>/funding-round/286c6542d48ffec579c92b67eb5af8e7</t>
  </si>
  <si>
    <t>/ORGANIZATION/ACTON</t>
  </si>
  <si>
    <t>/funding-round/51ab72324c8393b4f476a6646807f3e2</t>
  </si>
  <si>
    <t>/funding-round/5c1ae428f9361e7baf3396418949581b</t>
  </si>
  <si>
    <t>/ORGANIZATION/ACTON-PHARMACEUTICALS</t>
  </si>
  <si>
    <t>/funding-round/0c0b40dde86d754ea5f5151208b31341</t>
  </si>
  <si>
    <t>/organization/acton-pharmaceuticals</t>
  </si>
  <si>
    <t>/funding-round/37231a29337e26492598cf3d69f98c73</t>
  </si>
  <si>
    <t>/funding-round/3d0e7de15931c1add050b56eb22f9af6</t>
  </si>
  <si>
    <t>/funding-round/e7f8c0b814873d9fae73faaf24f4cf19</t>
  </si>
  <si>
    <t>/ORGANIZATION/ACTONA-TECHNOLOGIES</t>
  </si>
  <si>
    <t>/funding-round/28618224e52943563cd65bb9f8fd7eea</t>
  </si>
  <si>
    <t>/organization/actona-technologies</t>
  </si>
  <si>
    <t>/funding-round/6faa40421d2928170349069fa81e2a2d</t>
  </si>
  <si>
    <t>/funding-round/85a666ba0479a3f219381621aecac714</t>
  </si>
  <si>
    <t>16-08-2002</t>
  </si>
  <si>
    <t>/organization/actsocial</t>
  </si>
  <si>
    <t>/funding-round/d40c95cacc1f6e24e72d290a065671fb</t>
  </si>
  <si>
    <t>/ORGANIZATION/ACTSOCIAL</t>
  </si>
  <si>
    <t>/funding-round/fd2a40207318a80e17e4d638c37ba546</t>
  </si>
  <si>
    <t>/organization/actstack</t>
  </si>
  <si>
    <t>/funding-round/383b4286ed9f9542adb0b5fe346dc97c</t>
  </si>
  <si>
    <t>/ORGANIZATION/ACTUAL-EXPERIENCE</t>
  </si>
  <si>
    <t>/funding-round/99ba079346ad6eff1e11a5077de0c9e1</t>
  </si>
  <si>
    <t>/organization/actual-reports</t>
  </si>
  <si>
    <t>/funding-round/3e903405872dea24bfb089f7f8a2b6b1</t>
  </si>
  <si>
    <t>/ORGANIZATION/ACTUALMEDS</t>
  </si>
  <si>
    <t>/funding-round/a232cc96a495c461df3b50b7e479c196</t>
  </si>
  <si>
    <t>/organization/actualmeds</t>
  </si>
  <si>
    <t>/funding-round/f7005bdc7e6ac67ab93710852f520362</t>
  </si>
  <si>
    <t>/ORGANIZATION/ACTUALSUN</t>
  </si>
  <si>
    <t>/funding-round/e786d486eac0b966ef86a2c196b16eed</t>
  </si>
  <si>
    <t>/organization/actuatedmedical</t>
  </si>
  <si>
    <t>/funding-round/c3a7b76b32133729cfe3440cf04857aa</t>
  </si>
  <si>
    <t>/ORGANIZATION/ACTURIS</t>
  </si>
  <si>
    <t>/funding-round/1ebba703980616fbdf51f2728eaaa734</t>
  </si>
  <si>
    <t>/organization/actus-digital</t>
  </si>
  <si>
    <t>/funding-round/7a0a4d9be985d6c8fa4dde379e8c1a7a</t>
  </si>
  <si>
    <t>/ORGANIZATION/ACTUS-DIGITAL</t>
  </si>
  <si>
    <t>/funding-round/c29f8fc331ddc8aa11c4636755b2be05</t>
  </si>
  <si>
    <t>/funding-round/e6ce76f0e907211b78d1fc769175d024</t>
  </si>
  <si>
    <t>/ORGANIZATION/ACTUS-INTERACTIVE-SOFTWARE</t>
  </si>
  <si>
    <t>/funding-round/85918baee2f266e0662b9c242c723351</t>
  </si>
  <si>
    <t>/organization/actv8</t>
  </si>
  <si>
    <t>/funding-round/6027f3bf777ee805035d8e50bef40db3</t>
  </si>
  <si>
    <t>/ORGANIZATION/ACTV8</t>
  </si>
  <si>
    <t>/funding-round/7bc01e140b00f6c2f80061371874a452</t>
  </si>
  <si>
    <t>/funding-round/af37e383dab80237843f8e6f0051fd19</t>
  </si>
  <si>
    <t>/funding-round/b227b36b4dda6d61058cd2639d00b67b</t>
  </si>
  <si>
    <t>/organization/actx</t>
  </si>
  <si>
    <t>/funding-round/18474b3870f5f545160012038d332319</t>
  </si>
  <si>
    <t>/ORGANIZATION/ACTX</t>
  </si>
  <si>
    <t>/funding-round/5d7e8e7430d9712c4c0c61ab4f7e5004</t>
  </si>
  <si>
    <t>/organization/acucar-guarani</t>
  </si>
  <si>
    <t>/funding-round/a37c20c9dccb5cbd1efd6da8125c8790</t>
  </si>
  <si>
    <t>/ORGANIZATION/ACUCELA</t>
  </si>
  <si>
    <t>/funding-round/466fbe374da39e2ed0678df15c0aff03</t>
  </si>
  <si>
    <t>/organization/acufocus</t>
  </si>
  <si>
    <t>/funding-round/0a0c343a829fff2f8603bba903fed5ee</t>
  </si>
  <si>
    <t>/ORGANIZATION/ACUFOCUS</t>
  </si>
  <si>
    <t>/funding-round/19af7353d129e94b964536764f8dab4c</t>
  </si>
  <si>
    <t>26-01-2007</t>
  </si>
  <si>
    <t>/funding-round/dd66361e894752014604340e6bdf4f44</t>
  </si>
  <si>
    <t>/funding-round/e3914a6711f102fd53c722545f7a42a7</t>
  </si>
  <si>
    <t>/organization/acuid-corporation</t>
  </si>
  <si>
    <t>/funding-round/dcc2c4a3760d76dab099efa2a804000d</t>
  </si>
  <si>
    <t>19-11-2002</t>
  </si>
  <si>
    <t>/ORGANIZATION/ACUITAS-MEDICAL</t>
  </si>
  <si>
    <t>/funding-round/1e20b3a3aff7ef2a8e119f4b66a90a87</t>
  </si>
  <si>
    <t>/organization/acuitas-medical</t>
  </si>
  <si>
    <t>/funding-round/6c3d8974d7351aae2eee6f99aa293e49</t>
  </si>
  <si>
    <t>22-07-2010</t>
  </si>
  <si>
    <t>/ORGANIZATION/ACUITY-MEDICAL-INTERNATIONAL</t>
  </si>
  <si>
    <t>/funding-round/58852a06409dc2aaeb927fb1024e2a37</t>
  </si>
  <si>
    <t>/organization/acuity-pharmaceuticals</t>
  </si>
  <si>
    <t>/funding-round/b044b01cec975640418765b0dae488df</t>
  </si>
  <si>
    <t>/ORGANIZATION/ACUITY-SYSTEMS</t>
  </si>
  <si>
    <t>/funding-round/6467d260bbb30c793d5a99249dacaf79</t>
  </si>
  <si>
    <t>/organization/acuityads</t>
  </si>
  <si>
    <t>/funding-round/b97b422874b94ae090b4906ad695d7e4</t>
  </si>
  <si>
    <t>/ORGANIZATION/ACUMATICA</t>
  </si>
  <si>
    <t>/funding-round/154f35d6abbe7186d957fbba07089b28</t>
  </si>
  <si>
    <t>/organization/acumatica</t>
  </si>
  <si>
    <t>/funding-round/4123b7f23e6fcdba8ddf3ec4db295e68</t>
  </si>
  <si>
    <t>/funding-round/bb5f218f1009fc24854ef22b8c72e3b9</t>
  </si>
  <si>
    <t>/funding-round/deffdad145324c3cbe31ac6f77a6c96d</t>
  </si>
  <si>
    <t>/ORGANIZATION/ACUMEN-2</t>
  </si>
  <si>
    <t>/funding-round/6634954e8292577c368cdca1a87a0e4a</t>
  </si>
  <si>
    <t>/organization/acumen-holdings</t>
  </si>
  <si>
    <t>/funding-round/5a83ddbff4089218534ff3e310805764</t>
  </si>
  <si>
    <t>/ORGANIZATION/ACUMEN-HOLDINGS</t>
  </si>
  <si>
    <t>/funding-round/db7b692c39982f4cb2ec833e954fa90e</t>
  </si>
  <si>
    <t>/funding-round/ef335b3c1138fbbadc3b6ceec5536ef7</t>
  </si>
  <si>
    <t>/ORGANIZATION/ACUMEN-PHARMACEUTICALS</t>
  </si>
  <si>
    <t>/funding-round/005b57c153ce258bbaf07f1fd676b694</t>
  </si>
  <si>
    <t>/organization/acumen-pharmaceuticals</t>
  </si>
  <si>
    <t>/funding-round/0ac1e8eb3c2a51e82135e9480fe3e993</t>
  </si>
  <si>
    <t>17-08-2006</t>
  </si>
  <si>
    <t>/ORGANIZATION/ACUMENTRICS</t>
  </si>
  <si>
    <t>/funding-round/d11a8ce4a9136e92b3fc98d2fd553c9c</t>
  </si>
  <si>
    <t>/organization/acumentrics</t>
  </si>
  <si>
    <t>/funding-round/eb7bd3a836dda18af8b2a6810ebd2ef9</t>
  </si>
  <si>
    <t>/ORGANIZATION/ACUMERA</t>
  </si>
  <si>
    <t>/funding-round/c1d2c833dc51c8c631a9ac2cddb279a5</t>
  </si>
  <si>
    <t>/organization/acunote</t>
  </si>
  <si>
    <t>/funding-round/85c4c8ba8b55bab26f8a5e6e0517e7e1</t>
  </si>
  <si>
    <t>/ORGANIZATION/ACUNU</t>
  </si>
  <si>
    <t>/funding-round/1c768ab4d8a5d240a7688f8351e72480</t>
  </si>
  <si>
    <t>/organization/acunu</t>
  </si>
  <si>
    <t>/funding-round/25302eb5d2f123649a28cfc349c3790a</t>
  </si>
  <si>
    <t>/funding-round/dacdf24312549b9958659bbbb4fc2ab5</t>
  </si>
  <si>
    <t>/organization/acupera</t>
  </si>
  <si>
    <t>/funding-round/85ddeda18df73711c643da8e159b6fdc</t>
  </si>
  <si>
    <t>/ORGANIZATION/ACUPERA</t>
  </si>
  <si>
    <t>/funding-round/86fae15cfec29fa6a0b30d7b7b713ef6</t>
  </si>
  <si>
    <t>/funding-round/b085ca3339abd992d195fdf7cde4d980</t>
  </si>
  <si>
    <t>/ORGANIZATION/ACURA-PHARMACEUTICALS</t>
  </si>
  <si>
    <t>/funding-round/5b8083560889c26f9d9da9574b8db6a5</t>
  </si>
  <si>
    <t>/organization/acura-pharmaceuticals</t>
  </si>
  <si>
    <t>/funding-round/5d184f1f4710d3b351e5dd2cf7166bb9</t>
  </si>
  <si>
    <t>/ORGANIZATION/ACURIAN</t>
  </si>
  <si>
    <t>/funding-round/aa323107ba905811b2492cbe70219f71</t>
  </si>
  <si>
    <t>28-03-2001</t>
  </si>
  <si>
    <t>/organization/acusphere</t>
  </si>
  <si>
    <t>/funding-round/561325ca3e2b9843f8f4a2e159485832</t>
  </si>
  <si>
    <t>/ORGANIZATION/ACUSPHERE</t>
  </si>
  <si>
    <t>/funding-round/c544c515045e7bcca9cd14bbed4137f1</t>
  </si>
  <si>
    <t>/organization/acustom-apparel</t>
  </si>
  <si>
    <t>/funding-round/e7320d7853231954b00f01768effae72</t>
  </si>
  <si>
    <t>/ORGANIZATION/ACUSTREAM</t>
  </si>
  <si>
    <t>/funding-round/3653791725019d353e777097a66009d8</t>
  </si>
  <si>
    <t>/organization/acutus-medical</t>
  </si>
  <si>
    <t>/funding-round/43113f1c080cafb57976878f2c9ad9fa</t>
  </si>
  <si>
    <t>/ORGANIZATION/ACUTUS-MEDICAL</t>
  </si>
  <si>
    <t>/funding-round/8c8f55362de860cfb716f48b6e70b572</t>
  </si>
  <si>
    <t>/funding-round/92437649fb5d3ecc9666cb04ef816d95</t>
  </si>
  <si>
    <t>/funding-round/bb4a8570c48460469a032accfb72747d</t>
  </si>
  <si>
    <t>/funding-round/e7c2a7669c058f90433668071df3c861</t>
  </si>
  <si>
    <t>/ORGANIZATION/ACV-AUCTIONS</t>
  </si>
  <si>
    <t>/funding-round/cd1c63fc4b109daaa5e987ebc2db049f</t>
  </si>
  <si>
    <t>/organization/acylin-therapeutics</t>
  </si>
  <si>
    <t>/funding-round/a8d62476d74d6b9ca0fdeed040a82067</t>
  </si>
  <si>
    <t>/ORGANIZATION/ACYLIN-THERAPEUTICS</t>
  </si>
  <si>
    <t>/funding-round/b6df52d4131a763af9ba8ae33d507ccd</t>
  </si>
  <si>
    <t>/organization/ad-dynamo</t>
  </si>
  <si>
    <t>/funding-round/7d18cb0a822c43d63a2a98410143784f</t>
  </si>
  <si>
    <t>/ORGANIZATION/AD-HOC-LABS-2</t>
  </si>
  <si>
    <t>/funding-round/4a385006c79f4f0e0083572c560af1a8</t>
  </si>
  <si>
    <t>/organization/ad-hoc-labs-2</t>
  </si>
  <si>
    <t>/funding-round/7914759a6687710e6c62d3e070ac1d1a</t>
  </si>
  <si>
    <t>/ORGANIZATION/AD-INFUSE</t>
  </si>
  <si>
    <t>/funding-round/07db2953d5ba4ed9720e368ea85f8122</t>
  </si>
  <si>
    <t>/organization/ad-infuse</t>
  </si>
  <si>
    <t>/funding-round/0d6305b9c3baf8cf54a71f9389eeac65</t>
  </si>
  <si>
    <t>/funding-round/8125f865fa30e31525e36dd84bf07aa0</t>
  </si>
  <si>
    <t>/organization/ad-iq</t>
  </si>
  <si>
    <t>/funding-round/13cf790a4473a8201dd0adb81a848a3c</t>
  </si>
  <si>
    <t>/ORGANIZATION/AD-IQ</t>
  </si>
  <si>
    <t>/funding-round/725715e36f438206e10175bfc6f648ad</t>
  </si>
  <si>
    <t>/funding-round/85391e768e28c923c686a365f2ad1762</t>
  </si>
  <si>
    <t>/funding-round/d28e91d93bfc263e0631a965f7c7d417</t>
  </si>
  <si>
    <t>/funding-round/ebcc164bd2fb5030e800092f1be7c4ce</t>
  </si>
  <si>
    <t>/funding-round/f7fb321f4688da672af355b0175bd24b</t>
  </si>
  <si>
    <t>/organization/ad-knights</t>
  </si>
  <si>
    <t>/funding-round/a2d83ee29f2e9509c5b3fa36ecaed3eb</t>
  </si>
  <si>
    <t>/ORGANIZATION/AD-LY</t>
  </si>
  <si>
    <t>/funding-round/5b8d3ce4710179e20c6649bf8d4c4d51</t>
  </si>
  <si>
    <t>/organization/ad-ly</t>
  </si>
  <si>
    <t>/funding-round/c96482ff0e63936f6338f620f63c3431</t>
  </si>
  <si>
    <t>/funding-round/d0bcd01f016ac54c2a8da8caed0d120f</t>
  </si>
  <si>
    <t>/organization/ad-network-adisn</t>
  </si>
  <si>
    <t>/funding-round/0cbee094b648e02724da3cb2399bfeb5</t>
  </si>
  <si>
    <t>/ORGANIZATION/AD-NETWORK-ADISN</t>
  </si>
  <si>
    <t>/funding-round/25004c354c9dc9b427579accf7a77ae9</t>
  </si>
  <si>
    <t>/organization/ad-pathlabs</t>
  </si>
  <si>
    <t>/funding-round/a46e61dacdf030898c36b7295dfea45e</t>
  </si>
  <si>
    <t>/ORGANIZATION/AD-SUMMOS</t>
  </si>
  <si>
    <t>/funding-round/c1fab90441bb73e3135b5ffb54c74773</t>
  </si>
  <si>
    <t>/organization/ad-summos</t>
  </si>
  <si>
    <t>/funding-round/f3f396a7cf01bee715d8e19f0b8c185f</t>
  </si>
  <si>
    <t>25-03-2010</t>
  </si>
  <si>
    <t>/ORGANIZATION/AD-TECH-MEDIA-SALES</t>
  </si>
  <si>
    <t>/funding-round/5f5d115a6e0e44dfef9c78330e627b06</t>
  </si>
  <si>
    <t>/organization/ad-tech-media-sales</t>
  </si>
  <si>
    <t>/funding-round/c26b667df1d46f953a602a5bdb27665e</t>
  </si>
  <si>
    <t>/ORGANIZATION/AD-VENTURE</t>
  </si>
  <si>
    <t>/funding-round/0b557eca64b95efdd1a96e87f4f7d758</t>
  </si>
  <si>
    <t>/organization/ad2games</t>
  </si>
  <si>
    <t>/funding-round/3ec3d24da9d1303c5ae26f593ca05285</t>
  </si>
  <si>
    <t>/ORGANIZATION/ADA-S-AVENUE</t>
  </si>
  <si>
    <t>/funding-round/8e9a54d9512c2be60139e1e4f3fbf1c7</t>
  </si>
  <si>
    <t>/organization/adadapted</t>
  </si>
  <si>
    <t>/funding-round/0eb114117ea455e02c68233a7bd9fac4</t>
  </si>
  <si>
    <t>/ORGANIZATION/ADADAPTED</t>
  </si>
  <si>
    <t>/funding-round/7ff1bfc8a5124be0c4ec560f505c2545</t>
  </si>
  <si>
    <t>/funding-round/81fd4ee232da4c13355a4ed27afa97b9</t>
  </si>
  <si>
    <t>/ORGANIZATION/ADAFFIX</t>
  </si>
  <si>
    <t>/funding-round/e01f53786597fa6f66bed4b149533850</t>
  </si>
  <si>
    <t>/organization/adagene</t>
  </si>
  <si>
    <t>/funding-round/1de1f2e74ad16efa8d63ac289b8fbb60</t>
  </si>
  <si>
    <t>/ORGANIZATION/ADAGILITY</t>
  </si>
  <si>
    <t>/funding-round/c5a37d1b160f5d239155fb02654dc86b</t>
  </si>
  <si>
    <t>/organization/adagio-medical</t>
  </si>
  <si>
    <t>/funding-round/3c220175351b53fd84ed910680001e2a</t>
  </si>
  <si>
    <t>/ORGANIZATION/ADAGIO-MEDICAL</t>
  </si>
  <si>
    <t>/funding-round/c2c81fb15ab9a295237ea138dfecb522</t>
  </si>
  <si>
    <t>/organization/adallom</t>
  </si>
  <si>
    <t>/funding-round/8f0f134242ee6c37443c060f44cb0f14</t>
  </si>
  <si>
    <t>/ORGANIZATION/ADALLOM</t>
  </si>
  <si>
    <t>/funding-round/c9ef3b7726acde18e0a7117f8c48d9e3</t>
  </si>
  <si>
    <t>/funding-round/f0c5c610edb07629e8bb13be18a46df4</t>
  </si>
  <si>
    <t>/ORGANIZATION/ADALTA</t>
  </si>
  <si>
    <t>/funding-round/9252b289a05096d6936431dfb27e0d68</t>
  </si>
  <si>
    <t>/organization/adam-aircraft</t>
  </si>
  <si>
    <t>/funding-round/c61f38e059ed4b94744658f07eb6efb7</t>
  </si>
  <si>
    <t>/ORGANIZATION/ADAMA-INNOVATIONS</t>
  </si>
  <si>
    <t>/funding-round/079ec5623d06610d4f9fd596235cf551</t>
  </si>
  <si>
    <t>/organization/adama-innovations</t>
  </si>
  <si>
    <t>/funding-round/ced87a1f012f761ff255d0089094834b</t>
  </si>
  <si>
    <t>/ORGANIZATION/ADAMA-MATERIALS</t>
  </si>
  <si>
    <t>/funding-round/31bb1909de611744bdaa20c38f8035df</t>
  </si>
  <si>
    <t>/organization/adama-materials</t>
  </si>
  <si>
    <t>/funding-round/3527ddc23a151e4a16a909f90f4a1afd</t>
  </si>
  <si>
    <t>/funding-round/568c8b05b4116f6b6ca067c2447cc87e</t>
  </si>
  <si>
    <t>/funding-round/a830ffd7b74a6c75ac69a5d5dc15198d</t>
  </si>
  <si>
    <t>/funding-round/c6e395bee2e6545cc1d1853110c369f8</t>
  </si>
  <si>
    <t>/funding-round/d726132e02409397d36c7f5d9a09d68f</t>
  </si>
  <si>
    <t>29-09-2010</t>
  </si>
  <si>
    <t>/ORGANIZATION/ADAMANT-ENERGY</t>
  </si>
  <si>
    <t>/funding-round/2d4845e3abecea9db89fb2b9774c16cc</t>
  </si>
  <si>
    <t>/organization/adamas-pharmaceuticals</t>
  </si>
  <si>
    <t>/funding-round/3b16ea7bac916cbc528d9ec9d4eac10e</t>
  </si>
  <si>
    <t>/ORGANIZATION/ADAMAS-PHARMACEUTICALS</t>
  </si>
  <si>
    <t>/funding-round/6499e8680829f14f770ebeec37d50f19</t>
  </si>
  <si>
    <t>/funding-round/82bcfe1b719033d46d0eed13bc7fa2de</t>
  </si>
  <si>
    <t>/funding-round/e8f33008e5da9f2a5c73d453366c69be</t>
  </si>
  <si>
    <t>/organization/adamis-pharmaceuticals</t>
  </si>
  <si>
    <t>/funding-round/5257d1391a15dc4e132472eae83d6337</t>
  </si>
  <si>
    <t>/ORGANIZATION/ADAMIS-PHARMACEUTICALS</t>
  </si>
  <si>
    <t>/funding-round/82000c520e639e014ec5dfd773fdaa63</t>
  </si>
  <si>
    <t>/funding-round/875a9d5e52ba8b92112fc8d844315d9c</t>
  </si>
  <si>
    <t>/funding-round/8c63ee6f342cf2b8acd705a65e4cf071</t>
  </si>
  <si>
    <t>/funding-round/ba097fab4e179ea20b55cc24798bef66</t>
  </si>
  <si>
    <t>/ORGANIZATION/ADAMS-ARMS</t>
  </si>
  <si>
    <t>/funding-round/b984e5559d2178fb3f3918bc0b8432e6</t>
  </si>
  <si>
    <t>/organization/adams-floor-decor</t>
  </si>
  <si>
    <t>/funding-round/1d0764ef4e9766457671abf246969764</t>
  </si>
  <si>
    <t>/ORGANIZATION/ADAN-INC</t>
  </si>
  <si>
    <t>/funding-round/4f3f6797fd9a2b97131a299ba2ebfe21</t>
  </si>
  <si>
    <t>/organization/adap-tv</t>
  </si>
  <si>
    <t>/funding-round/1ed936ff84c16d0908074d9216b6cfd8</t>
  </si>
  <si>
    <t>/ORGANIZATION/ADAP-TV</t>
  </si>
  <si>
    <t>/funding-round/2885dda3379470ec3711c5490753ee88</t>
  </si>
  <si>
    <t>/funding-round/3ecc44542d246b0a481223995448c7c1</t>
  </si>
  <si>
    <t>/funding-round/75a24263a0397038a7475a99185c9364</t>
  </si>
  <si>
    <t>/funding-round/8a30ae324043f87069b8e31f45670df7</t>
  </si>
  <si>
    <t>/ORGANIZATION/ADAPT</t>
  </si>
  <si>
    <t>/funding-round/3d0b23a3f013e8303d9ec60addf78f78</t>
  </si>
  <si>
    <t>/organization/adapt-ly</t>
  </si>
  <si>
    <t>/funding-round/0b6c5ecaeeaf340714619d35986f6605</t>
  </si>
  <si>
    <t>/ORGANIZATION/ADAPT-LY</t>
  </si>
  <si>
    <t>/funding-round/2e484c40e64b2320cb4d70e77a5ef567</t>
  </si>
  <si>
    <t>/funding-round/7dc930f8a61571b042e8f1197e2a85c0</t>
  </si>
  <si>
    <t>/funding-round/e29cb865ba8abeb6e8d1b951b81a2f31</t>
  </si>
  <si>
    <t>/organization/adapt-technologies</t>
  </si>
  <si>
    <t>/funding-round/3a3caedd8477a692b54e8f400adae602</t>
  </si>
  <si>
    <t>/ORGANIZATION/ADAPTA-MEDICAL</t>
  </si>
  <si>
    <t>/funding-round/42d80f8b33e01f3cf8ed0f0c18a975d7</t>
  </si>
  <si>
    <t>/organization/adapta-medical</t>
  </si>
  <si>
    <t>/funding-round/b9b6992b49286d90ff0c392343ede987</t>
  </si>
  <si>
    <t>/ORGANIZATION/ADAPTEVA</t>
  </si>
  <si>
    <t>/funding-round/1e184314d6c029d965f77e3fa6966657</t>
  </si>
  <si>
    <t>/organization/adapteva</t>
  </si>
  <si>
    <t>/funding-round/34d79f4b0350acad10426012605d54bd</t>
  </si>
  <si>
    <t>/funding-round/4397a4ec3c54030915b1a1c7c3a922bd</t>
  </si>
  <si>
    <t>27-10-2009</t>
  </si>
  <si>
    <t>/organization/adaptics</t>
  </si>
  <si>
    <t>/funding-round/ba38027d5c1ef0720750e76ccc401f75</t>
  </si>
  <si>
    <t>/ORGANIZATION/ADAPTIFYED-INC</t>
  </si>
  <si>
    <t>/funding-round/c842fd192b7f3c0364f4e16b8f5b1e5f</t>
  </si>
  <si>
    <t>/organization/adaptimmune</t>
  </si>
  <si>
    <t>/funding-round/07acd64ba142fbaaf5dc2a52cf37afe5</t>
  </si>
  <si>
    <t>/ORGANIZATION/ADAPTIMMUNE</t>
  </si>
  <si>
    <t>/funding-round/663f4223e4f1fabee76abe90dcda2795</t>
  </si>
  <si>
    <t>/organization/adaptis-solutions</t>
  </si>
  <si>
    <t>/funding-round/3d32b09bfb6972efc8e37f1018eb3f38</t>
  </si>
  <si>
    <t>/ORGANIZATION/ADAPTIVE-ADVERTISING-INC</t>
  </si>
  <si>
    <t>/funding-round/1b4e859a57c85b9f192a543e9c9f6933</t>
  </si>
  <si>
    <t>/organization/adaptive-biotechnologies</t>
  </si>
  <si>
    <t>/funding-round/033862afe76199379467d6b3e490ea02</t>
  </si>
  <si>
    <t>/ORGANIZATION/ADAPTIVE-BIOTECHNOLOGIES</t>
  </si>
  <si>
    <t>/funding-round/2b784e89d102ee03c40504dfb0127c9a</t>
  </si>
  <si>
    <t>/funding-round/3161711d61ecb1fef145ff2b5d90e905</t>
  </si>
  <si>
    <t>/funding-round/31a37b9cda62a5da4d0df470ae7b4d63</t>
  </si>
  <si>
    <t>/funding-round/8f1bd9e905efd20e818eaa7a2a823381</t>
  </si>
  <si>
    <t>/ORGANIZATION/ADAPTIVE-COMPUTING</t>
  </si>
  <si>
    <t>/funding-round/2e86789139e4cd23f82fe83f5bf40e04</t>
  </si>
  <si>
    <t>/organization/adaptive-computing</t>
  </si>
  <si>
    <t>/funding-round/47bc044d4e7e205f9fb30544f48ab029</t>
  </si>
  <si>
    <t>/funding-round/9adbd7ceeecd75374d77264ce6684263</t>
  </si>
  <si>
    <t>/organization/adaptive-digital-power</t>
  </si>
  <si>
    <t>/funding-round/6a6a96b396483874a789cd448f5ec9af</t>
  </si>
  <si>
    <t>/ORGANIZATION/ADAPTIVE-INSIGHTS</t>
  </si>
  <si>
    <t>/funding-round/63bca9b5f18393be1880bafb909c0767</t>
  </si>
  <si>
    <t>22-01-2008</t>
  </si>
  <si>
    <t>/organization/adaptive-insights</t>
  </si>
  <si>
    <t>/funding-round/65bf7f5dfdde2c5c9763028e725fbd27</t>
  </si>
  <si>
    <t>/funding-round/6de3b77b148a3d656e2f8bf9eacfa174</t>
  </si>
  <si>
    <t>/funding-round/79691d95faff0326dcd4d5bb085aaec6</t>
  </si>
  <si>
    <t>/funding-round/81a83b315bcf2e6e67592487249cbdb4</t>
  </si>
  <si>
    <t>/funding-round/bd5d597b3d05d99e49aa0fc98117101e</t>
  </si>
  <si>
    <t>/funding-round/bdd90f02bde1c815a722b9f0008850cb</t>
  </si>
  <si>
    <t>/organization/adaptive-media</t>
  </si>
  <si>
    <t>/funding-round/28040b43076f0c8af938544b9a854915</t>
  </si>
  <si>
    <t>/ORGANIZATION/ADAPTIVE-MEDIA</t>
  </si>
  <si>
    <t>/funding-round/2d48f696562c85d11e821a4402892b24</t>
  </si>
  <si>
    <t>/funding-round/6b72ea6f8ed480229cecede24e1d1d16</t>
  </si>
  <si>
    <t>/ORGANIZATION/ADAPTIVE-MEDIA-3</t>
  </si>
  <si>
    <t>/funding-round/62fe3848f9a2f28888cac0889f18f38f</t>
  </si>
  <si>
    <t>13-10-1999</t>
  </si>
  <si>
    <t>/organization/adaptive-ozone-solutions</t>
  </si>
  <si>
    <t>/funding-round/e8566ecd841e9ae1d8457fd44d7d84c9</t>
  </si>
  <si>
    <t>/ORGANIZATION/ADAPTIVE-PAYMENTS</t>
  </si>
  <si>
    <t>/funding-round/1a3838c7de3b312b78eb6940dbd7ecdb</t>
  </si>
  <si>
    <t>/organization/adaptive-payments</t>
  </si>
  <si>
    <t>/funding-round/5310c3ffb2fdb6736d3db38bb6484678</t>
  </si>
  <si>
    <t>/ORGANIZATION/ADAPTIVE-PLANNING-2</t>
  </si>
  <si>
    <t>/funding-round/724d326e3996f2e19c4ea68bf9a0cf7b</t>
  </si>
  <si>
    <t>/organization/adaptive-planning-2</t>
  </si>
  <si>
    <t>/funding-round/8b107ff1d40f4b948e3de185ae18909e</t>
  </si>
  <si>
    <t>/funding-round/95f7b49bda8ca7fc8121e3ea0f8f4366</t>
  </si>
  <si>
    <t>/organization/adaptive-shooting-sports</t>
  </si>
  <si>
    <t>/funding-round/e7d313ce94e966c8c4f5779147649fad</t>
  </si>
  <si>
    <t>/ORGANIZATION/ADAPTIVE-SYMBIOTIC-TECHNOLOGIES</t>
  </si>
  <si>
    <t>/funding-round/d64896c23e3084fe9262625e839a68d0</t>
  </si>
  <si>
    <t>/organization/adaptive-tcr</t>
  </si>
  <si>
    <t>/funding-round/626d20b9ec11fea0af12718bafeab8c1</t>
  </si>
  <si>
    <t>/ORGANIZATION/ADAPTIVE-TCR</t>
  </si>
  <si>
    <t>/funding-round/f3a69e9f79a868aaa2d7b5bf907500c5</t>
  </si>
  <si>
    <t>/organization/adaptive-technologies</t>
  </si>
  <si>
    <t>/funding-round/18e2cf1f496ef2301c96774f223d5146</t>
  </si>
  <si>
    <t>/ORGANIZATION/ADAPTIVEBLUE</t>
  </si>
  <si>
    <t>/funding-round/75bbd3c5e02f94b47018058d3fe5b65b</t>
  </si>
  <si>
    <t>/organization/adaptiveblue</t>
  </si>
  <si>
    <t>/funding-round/869211ab38a4eedcc19bc91162974a6a</t>
  </si>
  <si>
    <t>/funding-round/cfc173b04dde97c7a46b0e71de826e06</t>
  </si>
  <si>
    <t>/funding-round/e4fd1976bad0c96e9f38f1198917f6e9</t>
  </si>
  <si>
    <t>/ORGANIZATION/ADAPTIVEMOBILE</t>
  </si>
  <si>
    <t>/funding-round/b1860ad8ee237be227300dc3aa63a846</t>
  </si>
  <si>
    <t>/organization/adaptivemobile</t>
  </si>
  <si>
    <t>/funding-round/ff6b26570a23b1314a917a1060631cec</t>
  </si>
  <si>
    <t>/ORGANIZATION/ADAPTIVEWELL-TECHNOLOGIES</t>
  </si>
  <si>
    <t>/funding-round/ad4ecaab1c1be69d43a5df4a9b3e8ba2</t>
  </si>
  <si>
    <t>/organization/adaptivewell-technologies</t>
  </si>
  <si>
    <t>/funding-round/e20712e134562d9a452d5dd9bb59913e</t>
  </si>
  <si>
    <t>/ORGANIZATION/ADAPTIVIO</t>
  </si>
  <si>
    <t>/funding-round/0b02d930fde955baf07619ea1a8535f3</t>
  </si>
  <si>
    <t>/organization/adaptivity</t>
  </si>
  <si>
    <t>/funding-round/1e823d50e40fdab6512c30a04641c417</t>
  </si>
  <si>
    <t>/ORGANIZATION/ADAPTIVITY</t>
  </si>
  <si>
    <t>/funding-round/48d03d990b3bc49a79144574f015a852</t>
  </si>
  <si>
    <t>/funding-round/951c25acc2282ffd4be59cbd05c59e48</t>
  </si>
  <si>
    <t>/funding-round/a84462e619c12245f7553d98be396a7f</t>
  </si>
  <si>
    <t>/funding-round/d721e343ddf4585c0bdd6eb3cc559f46</t>
  </si>
  <si>
    <t>/funding-round/d9941bf396c0da16afff41373f3a8872</t>
  </si>
  <si>
    <t>/organization/adaptix</t>
  </si>
  <si>
    <t>/funding-round/82db968e58e80040bd0a098f026bbee0</t>
  </si>
  <si>
    <t>/ORGANIZATION/ADAPTIX</t>
  </si>
  <si>
    <t>/funding-round/afea4a682f0f7dac3222f83f45cb2580</t>
  </si>
  <si>
    <t>/organization/adapx</t>
  </si>
  <si>
    <t>/funding-round/0b782a28b1701914412e91b77dcc6302</t>
  </si>
  <si>
    <t>/ORGANIZATION/ADAPX</t>
  </si>
  <si>
    <t>/funding-round/191e532c710e45df880171c97f20b2e1</t>
  </si>
  <si>
    <t>/funding-round/30ec20114efe4f97301f521988d41acb</t>
  </si>
  <si>
    <t>/funding-round/77799bd26774b41ff56af34eacba299f</t>
  </si>
  <si>
    <t>/funding-round/97983ebb61b75b6f8ea99bc05ba12f09</t>
  </si>
  <si>
    <t>/funding-round/bdf8e135302fde0555f7c84b1732f153</t>
  </si>
  <si>
    <t>/organization/adar-it</t>
  </si>
  <si>
    <t>/funding-round/0fe45ec1a38b4aaed528e0c4e3174472</t>
  </si>
  <si>
    <t>/ORGANIZATION/ADARA-MEDIA</t>
  </si>
  <si>
    <t>/funding-round/7d9acbab96d8419ab10573c350132a40</t>
  </si>
  <si>
    <t>/organization/adara-media</t>
  </si>
  <si>
    <t>/funding-round/93b14f82b4b5e42f25285383f37871d9</t>
  </si>
  <si>
    <t>/funding-round/94f9ca34d680634ddd19e04639a81996</t>
  </si>
  <si>
    <t>/funding-round/cef81f5c9e9fcab391273cc407aee2ec</t>
  </si>
  <si>
    <t>/funding-round/f5aca7a877c80f08192c9983214a2862</t>
  </si>
  <si>
    <t>/organization/adartis</t>
  </si>
  <si>
    <t>/funding-round/177188cddb8be05b76c858c4ae6de02b</t>
  </si>
  <si>
    <t>/ORGANIZATION/ADARZA-BIOSYSTEMS</t>
  </si>
  <si>
    <t>/funding-round/1f0cc477fda1d2a2b589289c7baf6367</t>
  </si>
  <si>
    <t>/organization/adarza-biosystems</t>
  </si>
  <si>
    <t>/funding-round/5145199151b86c21f335a0427adc6455</t>
  </si>
  <si>
    <t>/funding-round/997752445f4acca35e841268f73a3f34</t>
  </si>
  <si>
    <t>/funding-round/b5bbbf92b1e103153a6d3bdb746faad2</t>
  </si>
  <si>
    <t>/ORGANIZATION/ADASWORKS</t>
  </si>
  <si>
    <t>/funding-round/5015275ee53e6be8db29f903afb01e5c</t>
  </si>
  <si>
    <t>/organization/adatao</t>
  </si>
  <si>
    <t>/funding-round/ab90c37fd1c79733a112bd73ffdc8f35</t>
  </si>
  <si>
    <t>/ORGANIZATION/ADAYANA</t>
  </si>
  <si>
    <t>/funding-round/45c21070771877bfa4874fbd252e2131</t>
  </si>
  <si>
    <t>/organization/adaytum</t>
  </si>
  <si>
    <t>/funding-round/654892957ec7639adbea0f960e2e049c</t>
  </si>
  <si>
    <t>/ORGANIZATION/ADBIDTISE-2</t>
  </si>
  <si>
    <t>/funding-round/a3004c4261773b937752d7b6f6dfe78f</t>
  </si>
  <si>
    <t>/organization/adbira-network</t>
  </si>
  <si>
    <t>/funding-round/314cbf4e79e8d6a8a88e8c24a32e64f7</t>
  </si>
  <si>
    <t>/ORGANIZATION/ADBM-TECHNOLOGIES</t>
  </si>
  <si>
    <t>/funding-round/339cb84c07955333edc922a5ed1faac0</t>
  </si>
  <si>
    <t>/organization/adbongo-inc</t>
  </si>
  <si>
    <t>/funding-round/b69776647e1da7d1829a4a66cfc6ab77</t>
  </si>
  <si>
    <t>/ORGANIZATION/ADBRAIN</t>
  </si>
  <si>
    <t>/funding-round/71f1b5903874817292d67e1ac6aa66b2</t>
  </si>
  <si>
    <t>/organization/adbrain</t>
  </si>
  <si>
    <t>/funding-round/bc863ee7d5349b24e7541038b09b4eee</t>
  </si>
  <si>
    <t>/funding-round/e48cd3b696a1c9f6d2697e60121e7463</t>
  </si>
  <si>
    <t>/organization/adbrite</t>
  </si>
  <si>
    <t>/funding-round/712f1327b9812451772bf2914ce35090</t>
  </si>
  <si>
    <t>/ORGANIZATION/ADBRITE</t>
  </si>
  <si>
    <t>/funding-round/a679f81149f8831ac8c4194f2a0ce93f</t>
  </si>
  <si>
    <t>/funding-round/c4841e0225cc9a97cdfeebd940c1e668</t>
  </si>
  <si>
    <t>/funding-round/df77b39101cb9d6cfaaf9280b9115ec8</t>
  </si>
  <si>
    <t>/organization/adbuddy</t>
  </si>
  <si>
    <t>/funding-round/c463f6fa835c3a2587b447eea5f1e84a</t>
  </si>
  <si>
    <t>/ORGANIZATION/ADC-THERAPEUTICS</t>
  </si>
  <si>
    <t>/funding-round/198d1b5a8bdcf4762f1ab73296911e97</t>
  </si>
  <si>
    <t>/organization/adc-therapeutics</t>
  </si>
  <si>
    <t>/funding-round/ce6d07b03e0dd32ae13c45d6d012c6f2</t>
  </si>
  <si>
    <t>/ORGANIZATION/ADCADE</t>
  </si>
  <si>
    <t>/funding-round/303276fadccfa910c595e4b28b77d1ba</t>
  </si>
  <si>
    <t>/organization/adcade</t>
  </si>
  <si>
    <t>/funding-round/a1f16b9b88b96ade721890265e4abf8c</t>
  </si>
  <si>
    <t>/ORGANIZATION/ADCAMP</t>
  </si>
  <si>
    <t>/funding-round/a6f7a4ab4f4ea073793aebf41840e079</t>
  </si>
  <si>
    <t>/organization/adcare-health-systems</t>
  </si>
  <si>
    <t>/funding-round/50718bc8acf6bf9fd748523bd03f803f</t>
  </si>
  <si>
    <t>/ORGANIZATION/ADCARE-HEALTH-SYSTEMS</t>
  </si>
  <si>
    <t>/funding-round/8706b39eebb42957ccd71b801d39f88b</t>
  </si>
  <si>
    <t>/funding-round/8ff2b14ef45796f83a91efd5ac37b852</t>
  </si>
  <si>
    <t>/funding-round/a7548b551c2f842011e027ad96c3170c</t>
  </si>
  <si>
    <t>/funding-round/b1639bc02f03b772322c52f80c509fdc</t>
  </si>
  <si>
    <t>14-12-2009</t>
  </si>
  <si>
    <t>/funding-round/cf8b201baffbc63db42f7a297c8fc628</t>
  </si>
  <si>
    <t>/funding-round/e4406b70fef5d2fcf38f155a20a66169</t>
  </si>
  <si>
    <t>/ORGANIZATION/ADCAST</t>
  </si>
  <si>
    <t>/funding-round/38427374fe1e32e4824b743c02cb0ad9</t>
  </si>
  <si>
    <t>/organization/adcentricity</t>
  </si>
  <si>
    <t>/funding-round/d161c892864bb79b63aee1321b07ae45</t>
  </si>
  <si>
    <t>/ORGANIZATION/ADCHEMY</t>
  </si>
  <si>
    <t>/funding-round/0c604b2378a5a4d161f1a9cae1a960d4</t>
  </si>
  <si>
    <t>/organization/adchemy</t>
  </si>
  <si>
    <t>/funding-round/1aa5b394f86ae6ffa89fc68942431252</t>
  </si>
  <si>
    <t>/funding-round/3fb5229be559ee595b223c9b5712dc4b</t>
  </si>
  <si>
    <t>/funding-round/536e01f2f2609765dfc3801575f0c790</t>
  </si>
  <si>
    <t>22-11-2005</t>
  </si>
  <si>
    <t>/funding-round/603c10405485e66cee3de5b091deda85</t>
  </si>
  <si>
    <t>/funding-round/e21b12b8bc6aab09159552568e90b8cd</t>
  </si>
  <si>
    <t>/funding-round/fb7921a40a9752518176509eb76da703</t>
  </si>
  <si>
    <t>/organization/adchina</t>
  </si>
  <si>
    <t>/funding-round/267ee68a5427381fcbc16d677e713944</t>
  </si>
  <si>
    <t>/ORGANIZATION/ADCHINA</t>
  </si>
  <si>
    <t>/funding-round/b4e304337ef9c56307fd8d74246ce0c4</t>
  </si>
  <si>
    <t>/funding-round/ec5ceafe46ad872123ed7723d86596da</t>
  </si>
  <si>
    <t>/ORGANIZATION/ADCHOICE</t>
  </si>
  <si>
    <t>/funding-round/fb9f05fa32faafaba8c0249ac9865c0f</t>
  </si>
  <si>
    <t>/organization/adcole-corporation</t>
  </si>
  <si>
    <t>/funding-round/762735d505fcf92229920f0cb166f32c</t>
  </si>
  <si>
    <t>/ORGANIZATION/ADCONION-MEDIA-GROUP</t>
  </si>
  <si>
    <t>/funding-round/750eb7e1fce38c5ed303e81cf46d90e4</t>
  </si>
  <si>
    <t>/organization/adconion-media-group</t>
  </si>
  <si>
    <t>/funding-round/bf1c1ce34b3dc2b65aa1f4ac9cd7165e</t>
  </si>
  <si>
    <t>24-02-2008</t>
  </si>
  <si>
    <t>/funding-round/c0070ad860bf79ea83291b8aa4b44b2f</t>
  </si>
  <si>
    <t>/organization/adconnect</t>
  </si>
  <si>
    <t>/funding-round/867e9d3ee3250465c54bb9db6989440e</t>
  </si>
  <si>
    <t>/ORGANIZATION/ADCRIMSON</t>
  </si>
  <si>
    <t>/funding-round/7fa766cd0ade50c0f9ba3a43d1a67588</t>
  </si>
  <si>
    <t>/organization/adcrowd-retargeting</t>
  </si>
  <si>
    <t>/funding-round/9215e81066f87263265a0cd1dfc3d60d</t>
  </si>
  <si>
    <t>/ORGANIZATION/ADD-LIFE-MEDICAL-INSTITUTE</t>
  </si>
  <si>
    <t>/funding-round/fd51b9ce2634ee290f387bfde43cb1e9</t>
  </si>
  <si>
    <t>22-10-2006</t>
  </si>
  <si>
    <t>/organization/add-shoppers</t>
  </si>
  <si>
    <t>/funding-round/6fe513bfc5e022513ae572f33f94c1f5</t>
  </si>
  <si>
    <t>/ORGANIZATION/ADD-SHOPPERS</t>
  </si>
  <si>
    <t>/funding-round/c96722f171f8b04cba5d5300d96cf819</t>
  </si>
  <si>
    <t>/organization/add2paper</t>
  </si>
  <si>
    <t>/funding-round/8c219c79f860e3f8eb446ee671e412a6</t>
  </si>
  <si>
    <t>/ORGANIZATION/ADD2PAPER</t>
  </si>
  <si>
    <t>/funding-round/f39fe6e869f652049781e2d7ce5dd1be</t>
  </si>
  <si>
    <t>/organization/addamark-technologies</t>
  </si>
  <si>
    <t>/funding-round/f91c46dd15ddf32a867e8ad8208cfbf2</t>
  </si>
  <si>
    <t>28-07-2003</t>
  </si>
  <si>
    <t>/ORGANIZATION/ADDAPP</t>
  </si>
  <si>
    <t>/funding-round/c6b6e3001e55cfc0862a3a95970cdf09</t>
  </si>
  <si>
    <t>/organization/addashop</t>
  </si>
  <si>
    <t>/funding-round/926f8e3efd16bf8c8e28aa5ac76db942</t>
  </si>
  <si>
    <t>/ORGANIZATION/ADDEPAR</t>
  </si>
  <si>
    <t>/funding-round/01677a9a420ee1011ac3358b15c8f4a2</t>
  </si>
  <si>
    <t>/organization/addepar</t>
  </si>
  <si>
    <t>/funding-round/3dbe37e5b319fa6806bea141210c1d50</t>
  </si>
  <si>
    <t>/funding-round/fc14e6713b50597e4c3ce169da5a255f</t>
  </si>
  <si>
    <t>/organization/addex-therapeutics</t>
  </si>
  <si>
    <t>/funding-round/b06d76f75b19f40bdb031099ff26d243</t>
  </si>
  <si>
    <t>/ORGANIZATION/ADDFLEET</t>
  </si>
  <si>
    <t>/funding-round/6dad78ae937a1bdd42b38430606ce5c8</t>
  </si>
  <si>
    <t>/organization/addfleet</t>
  </si>
  <si>
    <t>/funding-round/a623673d7b03c0fc4131ab1f92922022</t>
  </si>
  <si>
    <t>/ORGANIZATION/ADDICTION-CAMPUSES-OF-AMERICA</t>
  </si>
  <si>
    <t>/funding-round/6ab6e68046e8463037b99025643b9c62</t>
  </si>
  <si>
    <t>/organization/addiction-campuses-of-america</t>
  </si>
  <si>
    <t>/funding-round/6dc6fb673f2321ebd73238d4fe159482</t>
  </si>
  <si>
    <t>/funding-round/db3f43d4045ba29dd68ad08a564ed209</t>
  </si>
  <si>
    <t>/organization/addictive</t>
  </si>
  <si>
    <t>/funding-round/67d4b183fb1f437f124b7093b34cb2b0</t>
  </si>
  <si>
    <t>/ORGANIZATION/ADDING</t>
  </si>
  <si>
    <t>/funding-round/ac6748beda5d91d1778d1284b0db3146</t>
  </si>
  <si>
    <t>/organization/additech</t>
  </si>
  <si>
    <t>/funding-round/23d0d49961ef5faa5b26176989866b2e</t>
  </si>
  <si>
    <t>/ORGANIZATION/ADDITECH</t>
  </si>
  <si>
    <t>/funding-round/5523846dfa9b2051d6b4442d6ff24bc7</t>
  </si>
  <si>
    <t>/funding-round/6f06ad0022ccad7a54241c334dc55d25</t>
  </si>
  <si>
    <t>/funding-round/c1c50ebc27ce45adbdd21e0b121fd23a</t>
  </si>
  <si>
    <t>/organization/addmybest</t>
  </si>
  <si>
    <t>/funding-round/044a9a014eab540d0c8603d224e21ffb</t>
  </si>
  <si>
    <t>/ORGANIZATION/ADDOCTED-NV</t>
  </si>
  <si>
    <t>/funding-round/b5e02a3633fecff9e3a47a52ead12688</t>
  </si>
  <si>
    <t>15-11-2015</t>
  </si>
  <si>
    <t>/organization/addontv</t>
  </si>
  <si>
    <t>/funding-round/52cf92a22854155aa80797381021f35f</t>
  </si>
  <si>
    <t>/ORGANIZATION/ADDOPAD-INC-</t>
  </si>
  <si>
    <t>/funding-round/253f2dd6077537d96fe1e39114b42c9d</t>
  </si>
  <si>
    <t>/organization/addopad-inc-</t>
  </si>
  <si>
    <t>/funding-round/9b8a9c200e3d6f53ce221eba51a2ee88</t>
  </si>
  <si>
    <t>/ORGANIZATION/ADDOWAY</t>
  </si>
  <si>
    <t>/funding-round/c880c494efd4e5b0194de12ffc545ff4</t>
  </si>
  <si>
    <t>/organization/addresshealth</t>
  </si>
  <si>
    <t>/funding-round/45c0beae40e5b71231f9be5954a57ebb</t>
  </si>
  <si>
    <t>/ORGANIZATION/ADDSEARCH</t>
  </si>
  <si>
    <t>/funding-round/7449897226a06380ee3b97c7feebb7ea</t>
  </si>
  <si>
    <t>/organization/addthis</t>
  </si>
  <si>
    <t>/funding-round/333469a02b9ee070b4a77cb2c1548db9</t>
  </si>
  <si>
    <t>/ORGANIZATION/ADDTHIS</t>
  </si>
  <si>
    <t>/funding-round/3d51f506cdea11e7de845ba93ad5c07b</t>
  </si>
  <si>
    <t>/funding-round/6fe7b06d55bdcd89e88389be67e99d6a</t>
  </si>
  <si>
    <t>/funding-round/8731cf51fff4691fe3417c66fbe57a4d</t>
  </si>
  <si>
    <t>/funding-round/cec43b50d7b9efbc11001147689b491b</t>
  </si>
  <si>
    <t>/funding-round/e5a1cf380d02cc7cebf956e12a827d5d</t>
  </si>
  <si>
    <t>/funding-round/e95ec4994dc4cf0a5afbdc8b1dfc65f5</t>
  </si>
  <si>
    <t>/ORGANIZATION/ADDUPLEX</t>
  </si>
  <si>
    <t>/funding-round/17cdaac9dce32a58ff80946ab686e8b8</t>
  </si>
  <si>
    <t>/organization/addus-healthcare</t>
  </si>
  <si>
    <t>/funding-round/c677ec8aa42b7ce66a53f7b582840e31</t>
  </si>
  <si>
    <t>/ORGANIZATION/ADDVOCATE</t>
  </si>
  <si>
    <t>/funding-round/0cfbdc726edb635371cd511275292da9</t>
  </si>
  <si>
    <t>/organization/addvocate</t>
  </si>
  <si>
    <t>/funding-round/c3fec9bdfb5a47893abc56f2774069ce</t>
  </si>
  <si>
    <t>/ORGANIZATION/ADDWISH</t>
  </si>
  <si>
    <t>/funding-round/c37341dca03f9b9b645f51919bd101b6</t>
  </si>
  <si>
    <t>/organization/adea</t>
  </si>
  <si>
    <t>/funding-round/c6eea5e77e6b41d06801d88de1bf6034</t>
  </si>
  <si>
    <t>/ORGANIZATION/ADEA-CUTTERS</t>
  </si>
  <si>
    <t>/funding-round/d1c3b9130e506c15e5df9a5e73538667</t>
  </si>
  <si>
    <t>/organization/adealio</t>
  </si>
  <si>
    <t>/funding-round/a278176334a8d4a74f6cf47f8b83a5c4</t>
  </si>
  <si>
    <t>/ORGANIZATION/ADEALIO</t>
  </si>
  <si>
    <t>/funding-round/f0412a89fa606da3aab195d4de431fcd</t>
  </si>
  <si>
    <t>/organization/adecn</t>
  </si>
  <si>
    <t>/funding-round/06c156bf38bd298f886b2589d44985c4</t>
  </si>
  <si>
    <t>/ORGANIZATION/ADELAVOICE</t>
  </si>
  <si>
    <t>/funding-round/89203762d55ee338d0be034a84c9dbc7</t>
  </si>
  <si>
    <t>/organization/adelja-learning</t>
  </si>
  <si>
    <t>/funding-round/5eca9c66b02309e059714ca99757b7ef</t>
  </si>
  <si>
    <t>/ORGANIZATION/ADELJA-LEARNING</t>
  </si>
  <si>
    <t>/funding-round/c5c5996cb4eb37197d2387c2d7cbe02d</t>
  </si>
  <si>
    <t>/organization/adello-group</t>
  </si>
  <si>
    <t>/funding-round/dced815f7f090d35dd9d42da0f93c511</t>
  </si>
  <si>
    <t>/ORGANIZATION/ADELPHIC-MOBILE</t>
  </si>
  <si>
    <t>/funding-round/36c3991267a80236f61d6b876b56bd59</t>
  </si>
  <si>
    <t>/organization/adelphic-mobile</t>
  </si>
  <si>
    <t>/funding-round/67fef9b43e2a7d0b7d1f5acaff02dfff</t>
  </si>
  <si>
    <t>/funding-round/c3c574833b60a88936915b4977f1b03d</t>
  </si>
  <si>
    <t>/organization/aden-anais</t>
  </si>
  <si>
    <t>/funding-round/4d52ecb0cefae0cec744b306e7aaa542</t>
  </si>
  <si>
    <t>/ORGANIZATION/ADENIOS</t>
  </si>
  <si>
    <t>/funding-round/d7cff672ecd58db4bb5ae690956e04f9</t>
  </si>
  <si>
    <t>/organization/adenosine-therapeutics</t>
  </si>
  <si>
    <t>/funding-round/af904f2c5ed21adcb7955b91d142ff5b</t>
  </si>
  <si>
    <t>/ORGANIZATION/ADENOVIR-PHARMA</t>
  </si>
  <si>
    <t>/funding-round/29d40ceace4094b6e9d6151efd7319c6</t>
  </si>
  <si>
    <t>/organization/adents-hti</t>
  </si>
  <si>
    <t>/funding-round/33f5bfabee4771c7c5ac9ea6cac9c552</t>
  </si>
  <si>
    <t>/ORGANIZATION/ADENTS-HTI</t>
  </si>
  <si>
    <t>/funding-round/74ecf203289934efe4c76799a1767ba3</t>
  </si>
  <si>
    <t>/funding-round/c24484ca8f65ea7fa68de8646832182c</t>
  </si>
  <si>
    <t>/ORGANIZATION/ADENYO</t>
  </si>
  <si>
    <t>/funding-round/101e36670754a123be704ce75833b592</t>
  </si>
  <si>
    <t>/organization/adenyo</t>
  </si>
  <si>
    <t>/funding-round/fc16bb6a96a0da2201960404f76af90a</t>
  </si>
  <si>
    <t>/ORGANIZATION/ADEPT-CLOUD</t>
  </si>
  <si>
    <t>/funding-round/6742c2a058e82533fb85cfcfc9cadfab</t>
  </si>
  <si>
    <t>/organization/adept-cloud</t>
  </si>
  <si>
    <t>/funding-round/b872af7922ddd82c244749089206f401</t>
  </si>
  <si>
    <t>/ORGANIZATION/ADEPTENCE</t>
  </si>
  <si>
    <t>/funding-round/5e2d8619247990a4b9edadcf64b031b4</t>
  </si>
  <si>
    <t>/organization/adeptus-health</t>
  </si>
  <si>
    <t>/funding-round/e03d840778c59f12ea3baf0a5ee929bf</t>
  </si>
  <si>
    <t>/ORGANIZATION/ADESPRESSO</t>
  </si>
  <si>
    <t>/funding-round/005d42d938aa797009dc62747fac3a60</t>
  </si>
  <si>
    <t>/organization/adespresso</t>
  </si>
  <si>
    <t>/funding-round/a09750a4d3fafcdb62d81442682304e1</t>
  </si>
  <si>
    <t>/ORGANIZATION/ADESSO-SOLUTIONS</t>
  </si>
  <si>
    <t>/funding-round/99d5d18cfcd6cddeafa349cb37ed7332</t>
  </si>
  <si>
    <t>/organization/adesto-technologies</t>
  </si>
  <si>
    <t>/funding-round/1d1e5c0708dcfd6f166b9a3812aab6a5</t>
  </si>
  <si>
    <t>/ORGANIZATION/ADESTO-TECHNOLOGIES</t>
  </si>
  <si>
    <t>/funding-round/2ed68342cc85887bf6d4dc360ed6d331</t>
  </si>
  <si>
    <t>/funding-round/72fa7004f609854df98f422911846485</t>
  </si>
  <si>
    <t>/funding-round/7cffce5a8fae88ad3e7c144f44e6e77c</t>
  </si>
  <si>
    <t>/funding-round/bfa302a37f9bd8da3bb7ee9ee42fbdb1</t>
  </si>
  <si>
    <t>/funding-round/d49be97a0797a4ff2e11c431bb8c52b3</t>
  </si>
  <si>
    <t>/funding-round/dc3a7c7ccb9963e0981112c22ed1e2be</t>
  </si>
  <si>
    <t>/ORGANIZATION/ADEX-MEDIA</t>
  </si>
  <si>
    <t>/funding-round/11d4b256c20424ddd08c862ecc2aade4</t>
  </si>
  <si>
    <t>/organization/adexact-corp</t>
  </si>
  <si>
    <t>/funding-round/09a2d5333dc60c33590f48380d5de77a</t>
  </si>
  <si>
    <t>19-09-2001</t>
  </si>
  <si>
    <t>/ORGANIZATION/ADEXLINK</t>
  </si>
  <si>
    <t>/funding-round/0bcd397a73d4637007a246a31e2d8e98</t>
  </si>
  <si>
    <t>/organization/adexpres-cz</t>
  </si>
  <si>
    <t>/funding-round/5898c08aa77aabc133270e4a76f4f46c</t>
  </si>
  <si>
    <t>/ORGANIZATION/ADEXTENT</t>
  </si>
  <si>
    <t>/funding-round/63f89e751963afb823bed9b59117988d</t>
  </si>
  <si>
    <t>/organization/adextent</t>
  </si>
  <si>
    <t>/funding-round/a3821ea4bd1d62bd9ab6d94df9a6de51</t>
  </si>
  <si>
    <t>/ORGANIZATION/ADEYOH</t>
  </si>
  <si>
    <t>/funding-round/02560822ed4be035e80c6b6e0911a13a</t>
  </si>
  <si>
    <t>/organization/adeze</t>
  </si>
  <si>
    <t>/funding-round/dd585e5a5fffbef79051035a9f8214fc</t>
  </si>
  <si>
    <t>/ORGANIZATION/ADEZE</t>
  </si>
  <si>
    <t>/funding-round/ef6f17889c64fd653ba1750126d1e9de</t>
  </si>
  <si>
    <t>21-06-2006</t>
  </si>
  <si>
    <t>/organization/adfaces</t>
  </si>
  <si>
    <t>/funding-round/d4d40e5571709afc9acf0d2aa3984b0d</t>
  </si>
  <si>
    <t>/ORGANIZATION/ADFIKI</t>
  </si>
  <si>
    <t>/funding-round/ff0728431c181a25d1fac0be27a80941</t>
  </si>
  <si>
    <t>/organization/adfinance</t>
  </si>
  <si>
    <t>/funding-round/b44d3bce525b83c999ff7d491576c470</t>
  </si>
  <si>
    <t>/ORGANIZATION/ADFINITUM-NETWORKS</t>
  </si>
  <si>
    <t>/funding-round/64a9e28ead7d956e865ae1aa2e215602</t>
  </si>
  <si>
    <t>/organization/adfinitum-networks</t>
  </si>
  <si>
    <t>/funding-round/a5494bf87a4ab91d5b0475bb52b654ea</t>
  </si>
  <si>
    <t>/funding-round/c9281599bdbcca1a9f2e54f92f8b7520</t>
  </si>
  <si>
    <t>/organization/adflow-health-networks</t>
  </si>
  <si>
    <t>/funding-round/201831e14ced47781c6f85f87f7c1179</t>
  </si>
  <si>
    <t>/ORGANIZATION/ADFLYER</t>
  </si>
  <si>
    <t>/funding-round/18bd34594183183790469cc884e8aa12</t>
  </si>
  <si>
    <t>/organization/adfora-inc</t>
  </si>
  <si>
    <t>/funding-round/08ebf35433a817ced59ff0611e7fe52d</t>
  </si>
  <si>
    <t>/ORGANIZATION/ADFORRM</t>
  </si>
  <si>
    <t>/funding-round/375ab735bff9fd12da84b76fdbc8e2fa</t>
  </si>
  <si>
    <t>/organization/adforrm</t>
  </si>
  <si>
    <t>/funding-round/ce3ae0912cfdb95a9f09c835e6725558</t>
  </si>
  <si>
    <t>/ORGANIZATION/ADFREEQ</t>
  </si>
  <si>
    <t>/funding-round/18fb4831bbadd515529c08441d59f004</t>
  </si>
  <si>
    <t>/organization/adfreeq</t>
  </si>
  <si>
    <t>/funding-round/c6869d128cc6b72e0eb98abad67ef65c</t>
  </si>
  <si>
    <t>/funding-round/c89ad41ce1ff8af9bd1b4a4f5fd9e8a6</t>
  </si>
  <si>
    <t>/funding-round/c8e0c33a90845ee323cc4ce38bd8e6df</t>
  </si>
  <si>
    <t>/ORGANIZATION/ADGENT007</t>
  </si>
  <si>
    <t>/funding-round/2943f2e3073ed104c0187d14b5554b5a</t>
  </si>
  <si>
    <t>/organization/adgent007</t>
  </si>
  <si>
    <t>/funding-round/6ec8c27daffe3cdb0298e041d2222661</t>
  </si>
  <si>
    <t>/ORGANIZATION/ADGIBBON</t>
  </si>
  <si>
    <t>/funding-round/55543a3b464b5c7aaae263251948af83</t>
  </si>
  <si>
    <t>/organization/adgrok</t>
  </si>
  <si>
    <t>/funding-round/1331becabe94891ea962bf64841d287c</t>
  </si>
  <si>
    <t>/ORGANIZATION/ADGROK</t>
  </si>
  <si>
    <t>/funding-round/aefd58bbec8de44aae4a552a6fd5ef5d</t>
  </si>
  <si>
    <t>/organization/adhack</t>
  </si>
  <si>
    <t>/funding-round/e04809399cad58e450f4fbd1217bbc49</t>
  </si>
  <si>
    <t>/ORGANIZATION/ADHAWK</t>
  </si>
  <si>
    <t>/funding-round/9cc7d70889e3e6bfd0a140c932ffd7d0</t>
  </si>
  <si>
    <t>/organization/adhere2care</t>
  </si>
  <si>
    <t>/funding-round/47ac310d458b341574eb56c24397c554</t>
  </si>
  <si>
    <t>/ORGANIZATION/ADHERENCE-COMPLIANCE</t>
  </si>
  <si>
    <t>/funding-round/1d191d5c3efe5ff9ea770d580a88cb97</t>
  </si>
  <si>
    <t>/organization/adheretech</t>
  </si>
  <si>
    <t>/funding-round/605b9fcf40d10572d26338e3abb156cf</t>
  </si>
  <si>
    <t>/ORGANIZATION/ADHERETECH</t>
  </si>
  <si>
    <t>/funding-round/a9316d6cabb0adbfa1b1cc49f02d280b</t>
  </si>
  <si>
    <t>/organization/adherex-technologies</t>
  </si>
  <si>
    <t>/funding-round/c96e21b4b96f2a796f182797f22ed98c</t>
  </si>
  <si>
    <t>/ORGANIZATION/ADHEREX-TECHNOLOGIES</t>
  </si>
  <si>
    <t>/funding-round/f351b6aa204a23931d9e1cafac7212b0</t>
  </si>
  <si>
    <t>/organization/adherial</t>
  </si>
  <si>
    <t>/funding-round/4f86c3fbb390742b2c47f8074cdb7d15</t>
  </si>
  <si>
    <t>/ORGANIZATION/ADHERIAL</t>
  </si>
  <si>
    <t>/funding-round/7ae39aedbb445af081377d12a9c0df78</t>
  </si>
  <si>
    <t>/organization/adherium</t>
  </si>
  <si>
    <t>/funding-round/5f977b885e524cdaba341900cc3312e9</t>
  </si>
  <si>
    <t>/ORGANIZATION/ADHERON-THERAPEUTICS</t>
  </si>
  <si>
    <t>/funding-round/a1a368c30fe9ec53f6ddcb3ed44e1cbd</t>
  </si>
  <si>
    <t>/organization/adhesion-wealth-advisor-solutions</t>
  </si>
  <si>
    <t>/funding-round/56d6205b8280705bf384b1b7ec2e0308</t>
  </si>
  <si>
    <t>/ORGANIZATION/ADHESIVE-CO</t>
  </si>
  <si>
    <t>/funding-round/a9badb9a3d8e5e9d000a6d37813f485b</t>
  </si>
  <si>
    <t>/organization/adhezion-biomedical</t>
  </si>
  <si>
    <t>/funding-round/2d92863b6f91cb55b953a1b617e17656</t>
  </si>
  <si>
    <t>/ORGANIZATION/ADHEZION-BIOMEDICAL</t>
  </si>
  <si>
    <t>/funding-round/5543c17547315811ea5c2d6f2c368b32</t>
  </si>
  <si>
    <t>/funding-round/c0ca2131ef13401613b4f1ecef16e4ff</t>
  </si>
  <si>
    <t>/ORGANIZATION/ADHUSKY</t>
  </si>
  <si>
    <t>/funding-round/46ea9a06fe8c8e47a3010383fdc84bdc</t>
  </si>
  <si>
    <t>/organization/adhusky</t>
  </si>
  <si>
    <t>/funding-round/d28207a9e41dee597664b48d3860aa67</t>
  </si>
  <si>
    <t>/ORGANIZATION/ADHYSTERIA</t>
  </si>
  <si>
    <t>/funding-round/b4dd2526a6e4651dc343e3fa18acc03e</t>
  </si>
  <si>
    <t>/organization/adi-engineering</t>
  </si>
  <si>
    <t>/funding-round/f958abffe5db2a48a969ddbb1a280f1f</t>
  </si>
  <si>
    <t>/ORGANIZATION/ADIAL-PHARMACEUTICALS</t>
  </si>
  <si>
    <t>/funding-round/5882d5a40c208ec272fe6b92cb7ca646</t>
  </si>
  <si>
    <t>/organization/adial-pharmaceuticals</t>
  </si>
  <si>
    <t>/funding-round/b081512f062af7d8868956f0be5dcc0a</t>
  </si>
  <si>
    <t>/ORGANIZATION/ADIANA</t>
  </si>
  <si>
    <t>/funding-round/0b7b4df721deb1dee4ef538a3887b9a4</t>
  </si>
  <si>
    <t>/organization/adicate-timeads</t>
  </si>
  <si>
    <t>/funding-round/4d6cd8cd3027d6b3c77485e2d69fd29e</t>
  </si>
  <si>
    <t>/ORGANIZATION/ADICATE-TIMEADS</t>
  </si>
  <si>
    <t>/funding-round/c14bb62937349599b1057e5a074d0a2a</t>
  </si>
  <si>
    <t>/funding-round/e04224717a4c6192f2adf0e40e3bd2df</t>
  </si>
  <si>
    <t>/ORGANIZATION/ADICET-BIO</t>
  </si>
  <si>
    <t>/funding-round/5674c4dfcbd579a45c7f5807cc3730c3</t>
  </si>
  <si>
    <t>/organization/adictiz</t>
  </si>
  <si>
    <t>/funding-round/73b31a1e9c4b1dbb4610d863441831bc</t>
  </si>
  <si>
    <t>/ORGANIZATION/ADICYTE</t>
  </si>
  <si>
    <t>/funding-round/8c925677b6868be2290f5dced49eea0c</t>
  </si>
  <si>
    <t>/organization/adicyte</t>
  </si>
  <si>
    <t>/funding-round/e18b2e4940fee78b20c6092cbcd835cf</t>
  </si>
  <si>
    <t>/ORGANIZATION/ADIENCE</t>
  </si>
  <si>
    <t>/funding-round/1e423ca8fe06b0b9f69e1006a586383b</t>
  </si>
  <si>
    <t>/organization/adient-health</t>
  </si>
  <si>
    <t>/funding-round/7a7d377460928f60dc0b2af8f6def9a4</t>
  </si>
  <si>
    <t>/ORGANIZATION/ADIENT-MEDICAL</t>
  </si>
  <si>
    <t>/funding-round/3f0a7593e57a40d985a367a7294dc143</t>
  </si>
  <si>
    <t>/organization/adify</t>
  </si>
  <si>
    <t>/funding-round/a77d222e44549a7d6652022581226ebc</t>
  </si>
  <si>
    <t>/ORGANIZATION/ADIFY</t>
  </si>
  <si>
    <t>/funding-round/d97045d16c49cde8559d726d2adc1d0b</t>
  </si>
  <si>
    <t>/organization/adikteev</t>
  </si>
  <si>
    <t>/funding-round/60a7bf532fab960c5dfc1b65c90e6ee5</t>
  </si>
  <si>
    <t>/ORGANIZATION/ADIKTEEV</t>
  </si>
  <si>
    <t>/funding-round/c332b51884ec6313dd228dbac188bd5a</t>
  </si>
  <si>
    <t>/organization/adiktivo</t>
  </si>
  <si>
    <t>/funding-round/f4f002be039311cf05ef1a7b421ac7bd</t>
  </si>
  <si>
    <t>/ORGANIZATION/ADILITY</t>
  </si>
  <si>
    <t>/funding-round/1eb8790f73efddf77966232c716964f1</t>
  </si>
  <si>
    <t>/organization/adility</t>
  </si>
  <si>
    <t>/funding-round/fcff8e58927325402574db5e0f8730aa</t>
  </si>
  <si>
    <t>/ORGANIZATION/ADIM8</t>
  </si>
  <si>
    <t>/funding-round/e2554014289fba8e09a273a5d2a572b6</t>
  </si>
  <si>
    <t>/organization/adimab</t>
  </si>
  <si>
    <t>/funding-round/15b6c7f3d0a4f0e81d7e721ae7e8a539</t>
  </si>
  <si>
    <t>/ORGANIZATION/ADIMAB</t>
  </si>
  <si>
    <t>/funding-round/2f698a171a21d5ec529180c089843157</t>
  </si>
  <si>
    <t>/funding-round/5c50daab30fbbe79ded65ee642827aa8</t>
  </si>
  <si>
    <t>/funding-round/7b11390d9731e42d74b808040f7b3042</t>
  </si>
  <si>
    <t>/funding-round/7cd1dea989ac6a07d5d7600469f7c1d3</t>
  </si>
  <si>
    <t>/funding-round/7d2eb5ae56643be1865cce9100e432b3</t>
  </si>
  <si>
    <t>/funding-round/b080d30fbecb8f459eebfd0ab64b88b6</t>
  </si>
  <si>
    <t>/funding-round/b2ce8844a9e4244ebf5a7eb4055d27b6</t>
  </si>
  <si>
    <t>/funding-round/e9ea9276bf57aaf3bcc14c07475b3cd2</t>
  </si>
  <si>
    <t>/ORGANIZATION/ADINCH</t>
  </si>
  <si>
    <t>/funding-round/b184653cee26a8223fa08c7a5ee9e499</t>
  </si>
  <si>
    <t>/organization/adinch</t>
  </si>
  <si>
    <t>/funding-round/dfaa19fa5bed59e0778aa2181e51ed0f</t>
  </si>
  <si>
    <t>/ORGANIZATION/ADINCON</t>
  </si>
  <si>
    <t>/funding-round/5f301d307d18f5429891b210e36ca47e</t>
  </si>
  <si>
    <t>/organization/adincon</t>
  </si>
  <si>
    <t>/funding-round/72c00b06b76edac254ba20930bf95538</t>
  </si>
  <si>
    <t>/ORGANIZATION/ADINNOVATION</t>
  </si>
  <si>
    <t>/funding-round/889195db9bbe952ba7974e05a07b0308</t>
  </si>
  <si>
    <t>/organization/adinsight</t>
  </si>
  <si>
    <t>/funding-round/5bcca548aeccd5acdea0d0edb086db8d</t>
  </si>
  <si>
    <t>/ORGANIZATION/ADINSIGHT</t>
  </si>
  <si>
    <t>/funding-round/eb8bc855020374f6d7578118869176d2</t>
  </si>
  <si>
    <t>/organization/adioso</t>
  </si>
  <si>
    <t>/funding-round/9087c85e9eda91d66d9dd2ffa05623aa</t>
  </si>
  <si>
    <t>/ORGANIZATION/ADIOSO</t>
  </si>
  <si>
    <t>/funding-round/ae348f71c3fd035b005fc21e61d75c39</t>
  </si>
  <si>
    <t>/funding-round/e7d38e180f399ce0405550d49a47fdca</t>
  </si>
  <si>
    <t>/ORGANIZATION/ADIPLY</t>
  </si>
  <si>
    <t>/funding-round/82d2846963bf653f1318c481e639e6dd</t>
  </si>
  <si>
    <t>/organization/adir-technologies</t>
  </si>
  <si>
    <t>/funding-round/4999eb80edf27763fb533d5c495ad200</t>
  </si>
  <si>
    <t>/ORGANIZATION/ADIRONDACK-EAST</t>
  </si>
  <si>
    <t>/funding-round/462505150fccfd98eb95ff31ec00c4d2</t>
  </si>
  <si>
    <t>/organization/aditazz</t>
  </si>
  <si>
    <t>/funding-round/b695a0a922340f588da691054c5872af</t>
  </si>
  <si>
    <t>/ORGANIZATION/ADITI-MULTIMEDIA</t>
  </si>
  <si>
    <t>/funding-round/46a8bcf05e10daac7ad2fe1de082bc25</t>
  </si>
  <si>
    <t>/organization/aditi-multimedia</t>
  </si>
  <si>
    <t>/funding-round/c49ff2588820bbd192a216e9b01d3255</t>
  </si>
  <si>
    <t>/ORGANIZATION/ADITIUM</t>
  </si>
  <si>
    <t>/funding-round/00f63646347e441919fd431a236760b0</t>
  </si>
  <si>
    <t>/organization/aditium</t>
  </si>
  <si>
    <t>/funding-round/be195b0f14863314f96bd1c2fcd5c592</t>
  </si>
  <si>
    <t>/ORGANIZATION/ADITIVE</t>
  </si>
  <si>
    <t>/funding-round/bd53a83bb7c79f157aac3d585671c25a</t>
  </si>
  <si>
    <t>/organization/aditu-sas</t>
  </si>
  <si>
    <t>/funding-round/52dd1307ba625a4d69a11189c63b04db</t>
  </si>
  <si>
    <t>/ORGANIZATION/ADIZIO</t>
  </si>
  <si>
    <t>/funding-round/242c944b28a4a791495a1a5b2624b0f5</t>
  </si>
  <si>
    <t>/organization/adizio</t>
  </si>
  <si>
    <t>/funding-round/8f69feca82d1dae506a124414cf4e86c</t>
  </si>
  <si>
    <t>/funding-round/bfca56635b96738fcadbf33f22797cb7</t>
  </si>
  <si>
    <t>/organization/adjacent-applications</t>
  </si>
  <si>
    <t>/funding-round/86c8aae3c74fd3fc56575e57986bc939</t>
  </si>
  <si>
    <t>/ORGANIZATION/ADJACENT-APPLICATIONS</t>
  </si>
  <si>
    <t>/funding-round/f8c2da18ee0f400d5b08ed0d5d21541a</t>
  </si>
  <si>
    <t>/organization/adjudica</t>
  </si>
  <si>
    <t>/funding-round/233ae40573ad5d9b121f45af00878525</t>
  </si>
  <si>
    <t>/ORGANIZATION/ADJUDICA</t>
  </si>
  <si>
    <t>/funding-round/aace28a029e93465fff284738d1a0f45</t>
  </si>
  <si>
    <t>/organization/adjug</t>
  </si>
  <si>
    <t>/funding-round/5ef579887a6815b92813ffd76049cccf</t>
  </si>
  <si>
    <t>/ORGANIZATION/ADJUG</t>
  </si>
  <si>
    <t>/funding-round/83653befbf3c473ec97a1617479448c8</t>
  </si>
  <si>
    <t>/organization/adjust-2</t>
  </si>
  <si>
    <t>/funding-round/18dda3ab8a026a00497650c675a04f17</t>
  </si>
  <si>
    <t>/ORGANIZATION/ADJUST-2</t>
  </si>
  <si>
    <t>/funding-round/28a66a528a9d80aab52811d6c14ca9f4</t>
  </si>
  <si>
    <t>/funding-round/b2d701b1a1281ffa2507dc6dea83325a</t>
  </si>
  <si>
    <t>/funding-round/c173b670d4667f17bc0a883b33e99ec5</t>
  </si>
  <si>
    <t>/organization/adknowledge</t>
  </si>
  <si>
    <t>/funding-round/278331a8624644cda2c336a8c838dc0a</t>
  </si>
  <si>
    <t>/ORGANIZATION/ADKNOWLEDGE</t>
  </si>
  <si>
    <t>/funding-round/489a7b39eddc1cfc3f585a9af4d22bd7</t>
  </si>
  <si>
    <t>/organization/adku</t>
  </si>
  <si>
    <t>/funding-round/a3869553b37118936069f092ca2eeb01</t>
  </si>
  <si>
    <t>/ORGANIZATION/ADKU</t>
  </si>
  <si>
    <t>/funding-round/b506e512de0ebfcfe9e5ca42384c1171</t>
  </si>
  <si>
    <t>/funding-round/bb5071215d35e9b395492d08d9ba5746</t>
  </si>
  <si>
    <t>/ORGANIZATION/ADLABS-IMAGICA</t>
  </si>
  <si>
    <t>/funding-round/508d3c83daaae9fda3ba6f9682c78f6c</t>
  </si>
  <si>
    <t>/organization/adlemons</t>
  </si>
  <si>
    <t>/funding-round/ad98fa2eeebeb509e911d75662061aaa</t>
  </si>
  <si>
    <t>/ORGANIZATION/ADLEMONS</t>
  </si>
  <si>
    <t>/funding-round/c81702217a7e396864da1c84443569a7</t>
  </si>
  <si>
    <t>/organization/adlib-mediation-llc</t>
  </si>
  <si>
    <t>/funding-round/8bba8ec687b82f0e9ac3774fa6a63535</t>
  </si>
  <si>
    <t>/ORGANIZATION/ADLOGIX</t>
  </si>
  <si>
    <t>/funding-round/7b02b7e1e69807b35cc2c27736d03fb4</t>
  </si>
  <si>
    <t>/organization/adlyfe</t>
  </si>
  <si>
    <t>/funding-round/508f56a9f0e7fca0250959a35eb208d9</t>
  </si>
  <si>
    <t>/ORGANIZATION/ADLYFE</t>
  </si>
  <si>
    <t>/funding-round/94194012d3a575d0cb2e107547e2484d</t>
  </si>
  <si>
    <t>/organization/adlyft</t>
  </si>
  <si>
    <t>/funding-round/9cbaab0823f99d656eb9d9948db733e9</t>
  </si>
  <si>
    <t>/ORGANIZATION/ADMA-BIOLOGICS</t>
  </si>
  <si>
    <t>/funding-round/046addd503641f358df7a1698a73250e</t>
  </si>
  <si>
    <t>/organization/adma-biologics</t>
  </si>
  <si>
    <t>/funding-round/32867ee5499cef25d22324e9b0006d4e</t>
  </si>
  <si>
    <t>/funding-round/69cd270219409b563d375c046e31ab4e</t>
  </si>
  <si>
    <t>/organization/adman-media</t>
  </si>
  <si>
    <t>/funding-round/fc06276ce47b29c3c835c23acb7f1161</t>
  </si>
  <si>
    <t>/ORGANIZATION/ADMANTX</t>
  </si>
  <si>
    <t>/funding-round/23c4c7e73c9b1bf00deee75960028d71</t>
  </si>
  <si>
    <t>/organization/admantx</t>
  </si>
  <si>
    <t>/funding-round/37b9a8851e68293a5bb3726c9039beee</t>
  </si>
  <si>
    <t>16-09-2015</t>
  </si>
  <si>
    <t>/funding-round/8e41812e859851bc7d989097b86c3992</t>
  </si>
  <si>
    <t>/funding-round/bf7a7668e22622f764aa47e661e667ad</t>
  </si>
  <si>
    <t>/ORGANIZATION/ADMASTER</t>
  </si>
  <si>
    <t>/funding-round/8751b8526f993a69959e91a5bf0084fe</t>
  </si>
  <si>
    <t>/organization/admaster</t>
  </si>
  <si>
    <t>/funding-round/daca1555ba95216310264dcd594bbf5b</t>
  </si>
  <si>
    <t>/ORGANIZATION/ADMATIC</t>
  </si>
  <si>
    <t>/funding-round/e4b3a51304a71f7353e221ac9549cfcb</t>
  </si>
  <si>
    <t>/organization/admaxim</t>
  </si>
  <si>
    <t>/funding-round/3b25e4175c75becffbcbcfb9ea620eaa</t>
  </si>
  <si>
    <t>26-06-2014</t>
  </si>
  <si>
    <t>/ORGANIZATION/ADMAZELY</t>
  </si>
  <si>
    <t>/funding-round/31b3c86d8ef6f8a931ab539a7d40dcb7</t>
  </si>
  <si>
    <t>/organization/admeld</t>
  </si>
  <si>
    <t>/funding-round/33aa054ad4543da0311978ed674a6994</t>
  </si>
  <si>
    <t>/ORGANIZATION/ADMELD</t>
  </si>
  <si>
    <t>/funding-round/353c1a957284ead6902ea48a8faec88b</t>
  </si>
  <si>
    <t>/funding-round/7d10fd020854b38f176eca804373ba35</t>
  </si>
  <si>
    <t>/ORGANIZATION/ADMERA</t>
  </si>
  <si>
    <t>/funding-round/b97fcf58b001ce9116e8659aa595de84</t>
  </si>
  <si>
    <t>/organization/admeta</t>
  </si>
  <si>
    <t>/funding-round/f3bc3447a5d587cd37700a9ddb4ab6f7</t>
  </si>
  <si>
    <t>/ORGANIZATION/ADMETRIC</t>
  </si>
  <si>
    <t>/funding-round/4ebe4428744578265a63ba4e76a2581f</t>
  </si>
  <si>
    <t>/organization/admetric</t>
  </si>
  <si>
    <t>/funding-round/fa46e47bf08d05556eef179a64b584e1</t>
  </si>
  <si>
    <t>/ORGANIZATION/ADMETRICKS</t>
  </si>
  <si>
    <t>/funding-round/377b428d1a9013300f582f2311ea7228</t>
  </si>
  <si>
    <t>/organization/admetricks</t>
  </si>
  <si>
    <t>/funding-round/48c0698f723c00f5403fcc07244fc46a</t>
  </si>
  <si>
    <t>/funding-round/6cdf7aeb6b527ce022d1e1ddb3a665e8</t>
  </si>
  <si>
    <t>/organization/admetsys</t>
  </si>
  <si>
    <t>/funding-round/d738122b8d299e281af9986ab54f2708</t>
  </si>
  <si>
    <t>/ORGANIZATION/ADMI-HOLDINGS</t>
  </si>
  <si>
    <t>/funding-round/f9908e6973989f77720af5d0c601cfbc</t>
  </si>
  <si>
    <t>/organization/admify</t>
  </si>
  <si>
    <t>/funding-round/b0da1beedcc5c488d8d92122ff98c434</t>
  </si>
  <si>
    <t>/ORGANIZATION/ADMINGLE-SHARE-YOUR-PASSION</t>
  </si>
  <si>
    <t>/funding-round/d15b1e6d6a17e988d756d32dfddbae41</t>
  </si>
  <si>
    <t>/organization/administrate</t>
  </si>
  <si>
    <t>/funding-round/068eff0ca369bf0e1b19b9d3923abaf8</t>
  </si>
  <si>
    <t>/ORGANIZATION/ADMINISTRATE</t>
  </si>
  <si>
    <t>/funding-round/b4c5233813f71fee3fad2894c4393c29</t>
  </si>
  <si>
    <t>/organization/adminovate</t>
  </si>
  <si>
    <t>/funding-round/9323f37aba48e88cf47f4a29719b13b1</t>
  </si>
  <si>
    <t>/ORGANIZATION/ADMIRA-COSMETICS</t>
  </si>
  <si>
    <t>/funding-round/38a94e9a6fa62d0bdac82ebc0f05150a</t>
  </si>
  <si>
    <t>/organization/admiral-records-management</t>
  </si>
  <si>
    <t>/funding-round/e0788ae808eca9fadd3e652892d17867</t>
  </si>
  <si>
    <t>/ORGANIZATION/ADMITHUB</t>
  </si>
  <si>
    <t>/funding-round/13327bcbb2cdbfda5b2c03417e99d30a</t>
  </si>
  <si>
    <t>/organization/admithub</t>
  </si>
  <si>
    <t>/funding-round/728075bc730c9d8c22865b812f682886</t>
  </si>
  <si>
    <t>/ORGANIZATION/ADMITLY</t>
  </si>
  <si>
    <t>/funding-round/f1f247d115d53231e9bfd5b6f9977989</t>
  </si>
  <si>
    <t>/organization/admitone-security</t>
  </si>
  <si>
    <t>/funding-round/a6484dbea355aff35496b9d13d9babde</t>
  </si>
  <si>
    <t>/ORGANIZATION/ADMITONE-SECURITY</t>
  </si>
  <si>
    <t>/funding-round/d48bdb327b17ffe34b6b9381730956e3</t>
  </si>
  <si>
    <t>/organization/admitsee</t>
  </si>
  <si>
    <t>/funding-round/1dca02252bf70d5d78548b68dd930676</t>
  </si>
  <si>
    <t>/ORGANIZATION/ADMITSEE</t>
  </si>
  <si>
    <t>/funding-round/77bf457081e714bcb71ed5746e4aa229</t>
  </si>
  <si>
    <t>/funding-round/bb3b6b1a1a5db61039764fdfc1a30d32</t>
  </si>
  <si>
    <t>/ORGANIZATION/ADMITTANCE-TECHNOLOGIES</t>
  </si>
  <si>
    <t>/funding-round/a3f033060cf9c8591f9992a0fd2c58b4</t>
  </si>
  <si>
    <t>/organization/admittance-technologies</t>
  </si>
  <si>
    <t>/funding-round/d28287dea020e609b97d9068664bee79</t>
  </si>
  <si>
    <t>/ORGANIZATION/ADMITTED-LY</t>
  </si>
  <si>
    <t>/funding-round/8d97aad1f0abe90298ee00d9b3dce2ca</t>
  </si>
  <si>
    <t>/organization/admitted-ly</t>
  </si>
  <si>
    <t>/funding-round/b4b20c25c24d0c457dddb921eb6ad481</t>
  </si>
  <si>
    <t>/ORGANIZATION/ADMITTOR</t>
  </si>
  <si>
    <t>/funding-round/034efdfc6ad8e42b87f1d791737603c3</t>
  </si>
  <si>
    <t>/organization/admob</t>
  </si>
  <si>
    <t>/funding-round/3a06e07b98384a4f1bc97dbb398f0f55</t>
  </si>
  <si>
    <t>29-01-2009</t>
  </si>
  <si>
    <t>/ORGANIZATION/ADMOB</t>
  </si>
  <si>
    <t>/funding-round/6fee4c511578e68808343b30bcfa3532</t>
  </si>
  <si>
    <t>21-10-2008</t>
  </si>
  <si>
    <t>/funding-round/b1590ad98ba76e66d59c4324914b197d</t>
  </si>
  <si>
    <t>/funding-round/e3d30f6744981b533937d08b21c632b7</t>
  </si>
  <si>
    <t>/organization/admobilize</t>
  </si>
  <si>
    <t>/funding-round/93b3ffd6b6e866eb6a4c4606cef42a63</t>
  </si>
  <si>
    <t>/ORGANIZATION/ADMOBIUS</t>
  </si>
  <si>
    <t>/funding-round/163a1cf5de3617b768440ade2c73e895</t>
  </si>
  <si>
    <t>/organization/admoment</t>
  </si>
  <si>
    <t>/funding-round/4c25e735f800ff117cbcc4eca3590cc7</t>
  </si>
  <si>
    <t>/ORGANIZATION/ADMOMENT</t>
  </si>
  <si>
    <t>/funding-round/8070f6e2e79d0e8a440d5e35371de2e4</t>
  </si>
  <si>
    <t>/funding-round/aa18f439162130cdbaff1cd0e13827cb</t>
  </si>
  <si>
    <t>/ORGANIZATION/ADMOOH</t>
  </si>
  <si>
    <t>/funding-round/7c8f8710e7f0ed349dd6970dcec761cf</t>
  </si>
  <si>
    <t>/organization/adnavance-technologies</t>
  </si>
  <si>
    <t>/funding-round/592593e4c4d8157eaa8292e9ffa87060</t>
  </si>
  <si>
    <t>/ORGANIZATION/ADNAVANCE-TECHNOLOGIES</t>
  </si>
  <si>
    <t>/funding-round/cde805ff9842d5bb85400b4f9a16c991</t>
  </si>
  <si>
    <t>26-02-2008</t>
  </si>
  <si>
    <t>/organization/adnectar</t>
  </si>
  <si>
    <t>/funding-round/7fcf27b59ad2a67143665e04935bb0d4</t>
  </si>
  <si>
    <t>/ORGANIZATION/ADNEXUS</t>
  </si>
  <si>
    <t>/funding-round/09ad2eea0801f91daf927a97153c947b</t>
  </si>
  <si>
    <t>/organization/adnexus</t>
  </si>
  <si>
    <t>/funding-round/3f357d4f17e16f0ed12944b891c110e8</t>
  </si>
  <si>
    <t>/funding-round/f8b6b1f651939b4c904f75cdbf846a01</t>
  </si>
  <si>
    <t>/organization/adnoviv</t>
  </si>
  <si>
    <t>/funding-round/8042c4c3c53a295bdb555e32e9cad3d0</t>
  </si>
  <si>
    <t>/ORGANIZATION/ADOCIA</t>
  </si>
  <si>
    <t>/funding-round/20bbe0f5a99cbe404ce01398acb94b1c</t>
  </si>
  <si>
    <t>/organization/adocia</t>
  </si>
  <si>
    <t>/funding-round/a6c000cefa80a8e44aafd85fa5bbc405</t>
  </si>
  <si>
    <t>/ORGANIZATION/ADOCU-COM</t>
  </si>
  <si>
    <t>/funding-round/4a9ded579bbb79dc9badc4fe92440d3c</t>
  </si>
  <si>
    <t>/organization/adolade</t>
  </si>
  <si>
    <t>/funding-round/46f13d3c0fcaf50bab28e6cb0e99383e</t>
  </si>
  <si>
    <t>/ORGANIZATION/ADOMETRY</t>
  </si>
  <si>
    <t>/funding-round/0032978207fa0c375d66c9ec9542af97</t>
  </si>
  <si>
    <t>/organization/adometry</t>
  </si>
  <si>
    <t>/funding-round/271d0c7239040106d0e2337963d46404</t>
  </si>
  <si>
    <t>/funding-round/5bc613bae9d5965d8454e4e80bb60197</t>
  </si>
  <si>
    <t>/funding-round/83a52a38e88bec7649ab74159b05c3b7</t>
  </si>
  <si>
    <t>/funding-round/b984473d2c1567e4db9482ef95479309</t>
  </si>
  <si>
    <t>/organization/adomik</t>
  </si>
  <si>
    <t>/funding-round/7a254067dee2d6fc3ecc303826994cb7</t>
  </si>
  <si>
    <t>/ORGANIZATION/ADOMO</t>
  </si>
  <si>
    <t>/funding-round/4ad46a792b8a50044c25d04ea8cc5791</t>
  </si>
  <si>
    <t>/organization/adomo</t>
  </si>
  <si>
    <t>/funding-round/a263b885cf58e7e4c75017960a4b77c9</t>
  </si>
  <si>
    <t>/ORGANIZATION/ADOMOS</t>
  </si>
  <si>
    <t>/funding-round/886ab6b96cf4d00bd8354c906e8588cd</t>
  </si>
  <si>
    <t>/organization/adonit</t>
  </si>
  <si>
    <t>/funding-round/060b88c5f93b936cd8ce1536e7cef4d2</t>
  </si>
  <si>
    <t>/ORGANIZATION/ADONIT</t>
  </si>
  <si>
    <t>/funding-round/8f8f6da8f3dd1958612e458d01f9493d</t>
  </si>
  <si>
    <t>/funding-round/911d41b687aa5953f6112d4c7d4d8579</t>
  </si>
  <si>
    <t>/ORGANIZATION/ADOP</t>
  </si>
  <si>
    <t>/funding-round/7320fee2439078e12cd5caec343d2375</t>
  </si>
  <si>
    <t>/organization/ador</t>
  </si>
  <si>
    <t>/funding-round/0363aad8052842603210abc9fe8543b2</t>
  </si>
  <si>
    <t>/ORGANIZATION/ADOR</t>
  </si>
  <si>
    <t>/funding-round/089aa0911305ff3529c28077f912ec97</t>
  </si>
  <si>
    <t>/funding-round/8f037efd9e742a1fe21da9bd98fb6a4d</t>
  </si>
  <si>
    <t>/funding-round/a32bf8d52f9c23dacd38a42031f5f805</t>
  </si>
  <si>
    <t>/funding-round/ee41845e01fcf44d2af1c6ece4bd0981</t>
  </si>
  <si>
    <t>/ORGANIZATION/ADORA</t>
  </si>
  <si>
    <t>/funding-round/6ae340b46bf640a0ca2660859ee22b2f</t>
  </si>
  <si>
    <t>/organization/adora-inc</t>
  </si>
  <si>
    <t>/funding-round/086235eb44845d9bfdde633ce4c468b1</t>
  </si>
  <si>
    <t>30-08-2015</t>
  </si>
  <si>
    <t>/ORGANIZATION/ADORE-ME</t>
  </si>
  <si>
    <t>/funding-round/55aa31db66e9e48968325af841052b50</t>
  </si>
  <si>
    <t>/organization/adore-me</t>
  </si>
  <si>
    <t>/funding-round/5722d603f849f46353a2d74c3ef275f0</t>
  </si>
  <si>
    <t>/funding-round/92df62da3fcec71a0e59904dd31be155</t>
  </si>
  <si>
    <t>/funding-round/b8411b9617235885abf31474e03d8a02</t>
  </si>
  <si>
    <t>/funding-round/ca8d53698c34579949fce673b1803d64</t>
  </si>
  <si>
    <t>/funding-round/df3f5fbe89b40f77692f630fbe1722ef</t>
  </si>
  <si>
    <t>/funding-round/f7545d68e9f9dd73747a6fe8e51c959a</t>
  </si>
  <si>
    <t>/organization/adored</t>
  </si>
  <si>
    <t>/funding-round/4d2ce34480cfbf5baf2fbe6b9a0aa43f</t>
  </si>
  <si>
    <t>/ORGANIZATION/ADORMO</t>
  </si>
  <si>
    <t>/funding-round/36459bc84c8b3ac5a0710d66d3ea339d</t>
  </si>
  <si>
    <t>/organization/adoro-viajar-s-a</t>
  </si>
  <si>
    <t>/funding-round/c0f07b89bebff9eaf449393ee1c94ef4</t>
  </si>
  <si>
    <t>/ORGANIZATION/ADORSTYLE</t>
  </si>
  <si>
    <t>/funding-round/01f5188a30aacf15b7cb620529665c50</t>
  </si>
  <si>
    <t>/organization/adorstyle</t>
  </si>
  <si>
    <t>/funding-round/cf36655c49ca725ba356ba298242b453</t>
  </si>
  <si>
    <t>/ORGANIZATION/ADOTUBE</t>
  </si>
  <si>
    <t>/funding-round/c3383564fe43648cc1a0168e360b4acc</t>
  </si>
  <si>
    <t>31-07-2007</t>
  </si>
  <si>
    <t>/organization/adotube</t>
  </si>
  <si>
    <t>/funding-round/f71a984ab912e0591c0d62d4f1d28934</t>
  </si>
  <si>
    <t>/ORGANIZATION/ADP</t>
  </si>
  <si>
    <t>/funding-round/92be5dbc440cbe2741cf4978b7ecbb0a</t>
  </si>
  <si>
    <t>/organization/adpeps</t>
  </si>
  <si>
    <t>/funding-round/87995618e5ffd568ebe5180496df1aad</t>
  </si>
  <si>
    <t>/ORGANIZATION/ADPHORUS</t>
  </si>
  <si>
    <t>/funding-round/2574949c9c7bd2a2605de683f49afc24</t>
  </si>
  <si>
    <t>/organization/adpoints</t>
  </si>
  <si>
    <t>/funding-round/7ad47d5e70f5d841c8476d56c4152a1e</t>
  </si>
  <si>
    <t>/ORGANIZATION/ADPOINTS</t>
  </si>
  <si>
    <t>/funding-round/e369f6ea09e20895e8c36e09a5c5b4ac</t>
  </si>
  <si>
    <t>/organization/adproval</t>
  </si>
  <si>
    <t>/funding-round/4d78bb770b4968a83c6ea98f91df782a</t>
  </si>
  <si>
    <t>27-07-2015</t>
  </si>
  <si>
    <t>/ORGANIZATION/ADPUSHUP</t>
  </si>
  <si>
    <t>/funding-round/76bf4cf384ca8c3e3a3d2a110a4945ae</t>
  </si>
  <si>
    <t>/organization/adpushup</t>
  </si>
  <si>
    <t>/funding-round/c20aaba1bf7395c85fef61c08ed7e052</t>
  </si>
  <si>
    <t>/ORGANIZATION/ADQ</t>
  </si>
  <si>
    <t>/funding-round/313d445cb0b379e121f0ca2e797662b0</t>
  </si>
  <si>
    <t>/organization/adq</t>
  </si>
  <si>
    <t>/funding-round/484a642b612d55552610ed482f23072d</t>
  </si>
  <si>
    <t>/funding-round/67779eada3fee0b05297919aac1d0f9e</t>
  </si>
  <si>
    <t>/funding-round/7caadadaf39fa64267eae6fa0dfd47ac</t>
  </si>
  <si>
    <t>/ORGANIZATION/ADQUANTIC</t>
  </si>
  <si>
    <t>/funding-round/b2bc3fb0010f15095a47cfdc0742cca7</t>
  </si>
  <si>
    <t>/organization/adquota</t>
  </si>
  <si>
    <t>/funding-round/0047a528d22550bbb4edfbe744601ce2</t>
  </si>
  <si>
    <t>/ORGANIZATION/ADR-SALES-CONCEPTS</t>
  </si>
  <si>
    <t>/funding-round/dadd58f5f3d4ef3f747369c1dc08cbf5</t>
  </si>
  <si>
    <t>/organization/adr-sales-concepts</t>
  </si>
  <si>
    <t>/funding-round/f0a31ef7bb8b1ed29b510a02d64819b2</t>
  </si>
  <si>
    <t>/ORGANIZATION/ADR-SOFTWARE</t>
  </si>
  <si>
    <t>/funding-round/dc4e1c32048378becb3684268379f7b2</t>
  </si>
  <si>
    <t>/organization/adready</t>
  </si>
  <si>
    <t>/funding-round/298bf03788b859179732664e577412a4</t>
  </si>
  <si>
    <t>/ORGANIZATION/ADREADY</t>
  </si>
  <si>
    <t>/funding-round/5facdda6283764bb6d74f889e9dc21f3</t>
  </si>
  <si>
    <t>/funding-round/75e76f5efdd78f188cc1b33c60ba4f52</t>
  </si>
  <si>
    <t>/funding-round/aa1435014e71faea8d016bb3dc2d6cbb</t>
  </si>
  <si>
    <t>/organization/adreal</t>
  </si>
  <si>
    <t>/funding-round/1e96e05e9c7e419f0c78ae3fc5c1163d</t>
  </si>
  <si>
    <t>/ORGANIZATION/ADREIMA</t>
  </si>
  <si>
    <t>/funding-round/3025d9ed66df290795c72caa41f5d987</t>
  </si>
  <si>
    <t>/organization/adrenaline-mobility</t>
  </si>
  <si>
    <t>/funding-round/23ad0d1590f5386849f1adb9618a95b0</t>
  </si>
  <si>
    <t>/ORGANIZATION/ADRENALINE-MOBILITY</t>
  </si>
  <si>
    <t>/funding-round/738f6ec1b4cb76f739d3b03185d386e8</t>
  </si>
  <si>
    <t>/funding-round/8f3b25d21ea5e2dd6e008bb03854ca86</t>
  </si>
  <si>
    <t>/funding-round/f9d769dc6efd7f265c625f7b524775dc</t>
  </si>
  <si>
    <t>/organization/adrise</t>
  </si>
  <si>
    <t>/funding-round/1ea0ac5aa9bae6ff1f13deab343a22c1</t>
  </si>
  <si>
    <t>/ORGANIZATION/ADRISE</t>
  </si>
  <si>
    <t>/funding-round/fdb92145206e3b6952009a6039e6b855</t>
  </si>
  <si>
    <t>19-11-2015</t>
  </si>
  <si>
    <t>/funding-round/fe7bb5969d25acdf6777832a0b689140</t>
  </si>
  <si>
    <t>/ORGANIZATION/ADROCKET</t>
  </si>
  <si>
    <t>/funding-round/614926ffe30f5047ae40f3e57d408df0</t>
  </si>
  <si>
    <t>/organization/adroll-semantic-sugar-inc</t>
  </si>
  <si>
    <t>/funding-round/7ede2c20d22cd7c192413d7ce1681e70</t>
  </si>
  <si>
    <t>/ORGANIZATION/ADROLL-SEMANTIC-SUGAR-INC</t>
  </si>
  <si>
    <t>/funding-round/8e43cae8ded07ac36cfe946fab12491a</t>
  </si>
  <si>
    <t>/funding-round/e29ae2b76629fb4fc5930e75ae1b300d</t>
  </si>
  <si>
    <t>/funding-round/f0429c5132e6f32386c40dceb9607136</t>
  </si>
  <si>
    <t>/organization/ads-b-technologies</t>
  </si>
  <si>
    <t>/funding-round/013ce420767be8c47096011bbf07b703</t>
  </si>
  <si>
    <t>/ORGANIZATION/ADS-B-TECHNOLOGIES</t>
  </si>
  <si>
    <t>/funding-round/6da590b851a9a0c90b9983542886dfd5</t>
  </si>
  <si>
    <t>/funding-round/8725560763c845971f2f28881d8a3644</t>
  </si>
  <si>
    <t>/funding-round/d13197a8653f16e967f289d77a35c2d8</t>
  </si>
  <si>
    <t>/organization/ads-fi</t>
  </si>
  <si>
    <t>/funding-round/172eac8c463666c0250ed4bce60b7b1c</t>
  </si>
  <si>
    <t>/ORGANIZATION/ADS4BOOKS</t>
  </si>
  <si>
    <t>/funding-round/176c1548bfeda9fb41eb8ee879222b7b</t>
  </si>
  <si>
    <t>/organization/adsage</t>
  </si>
  <si>
    <t>/funding-round/3af321873e73767bf01dc405b7c59711</t>
  </si>
  <si>
    <t>/ORGANIZATION/ADSAME</t>
  </si>
  <si>
    <t>/funding-round/94fd519a5face4d8e345effd48e1b059</t>
  </si>
  <si>
    <t>/organization/adsame</t>
  </si>
  <si>
    <t>/funding-round/ac2690936d9c7543f1961b4594800ffe</t>
  </si>
  <si>
    <t>/ORGANIZATION/ADSCALE</t>
  </si>
  <si>
    <t>/funding-round/1c19486ca7d7a901306f099ece823f35</t>
  </si>
  <si>
    <t>/organization/adscale</t>
  </si>
  <si>
    <t>/funding-round/56b942e22d17f8359760e2e1c833f053</t>
  </si>
  <si>
    <t>/ORGANIZATION/ADSCLICK</t>
  </si>
  <si>
    <t>/funding-round/579eddfe7b83d130bc5c6e5fb9c8b9b1</t>
  </si>
  <si>
    <t>/organization/adsclick</t>
  </si>
  <si>
    <t>/funding-round/8941ef0b904ca5258074c17845b42e7d</t>
  </si>
  <si>
    <t>/ORGANIZATION/ADSCOOT</t>
  </si>
  <si>
    <t>/funding-round/d240294011773cbff3848993573f44c1</t>
  </si>
  <si>
    <t>/organization/adscore</t>
  </si>
  <si>
    <t>/funding-round/0ff67cb9482064ea24dcf26450e21d5a</t>
  </si>
  <si>
    <t>/ORGANIZATION/ADSCORE</t>
  </si>
  <si>
    <t>/funding-round/447ea43515524315f83d735ad28f24f4</t>
  </si>
  <si>
    <t>/organization/adsit</t>
  </si>
  <si>
    <t>/funding-round/e4db46d7167ac0287dbef20a4a177b26</t>
  </si>
  <si>
    <t>/ORGANIZATION/ADSKOM</t>
  </si>
  <si>
    <t>/funding-round/99c625cb01304faec629a43ffe8bb6d4</t>
  </si>
  <si>
    <t>/organization/adskom</t>
  </si>
  <si>
    <t>/funding-round/ec7c17dd60b051cbcf40c6cd4f2fa9c9</t>
  </si>
  <si>
    <t>/funding-round/f63491373f89636da85c5e776921c0cb</t>
  </si>
  <si>
    <t>/organization/adslinkedâ„¢</t>
  </si>
  <si>
    <t>/funding-round/449ae54bb63c768c232955ca6911dee4</t>
  </si>
  <si>
    <t>/ORGANIZATION/ADSLOT</t>
  </si>
  <si>
    <t>/funding-round/262a30073494cb28b7c62a6830f4a36a</t>
  </si>
  <si>
    <t>/organization/adslot</t>
  </si>
  <si>
    <t>/funding-round/2788b26addd48433f8aef932bf59cc08</t>
  </si>
  <si>
    <t>/funding-round/38abe76295b33186c9d72f4951492cf6</t>
  </si>
  <si>
    <t>/funding-round/468d229ddf9a245726d2a1f4adbd0e93</t>
  </si>
  <si>
    <t>/funding-round/5defe2bb2856100cb5a82a64041ccd29</t>
  </si>
  <si>
    <t>/funding-round/9505eee964b77c98e25e943d7ccf417c</t>
  </si>
  <si>
    <t>/funding-round/a28e1dc92d1ef97131e884be6cc66cf6</t>
  </si>
  <si>
    <t>/organization/adsman-ssp</t>
  </si>
  <si>
    <t>/funding-round/0825bcbdd510b95fad09900a39c4a2d1</t>
  </si>
  <si>
    <t>/ORGANIZATION/ADSNATIVE</t>
  </si>
  <si>
    <t>/funding-round/1243ac1ce5dee066a64cbf82894f02d4</t>
  </si>
  <si>
    <t>/organization/adsnative</t>
  </si>
  <si>
    <t>/funding-round/510782e565a30886b194cc7af1ca7310</t>
  </si>
  <si>
    <t>/funding-round/7e4e513ef8c04550664075f836ace19f</t>
  </si>
  <si>
    <t>24-09-2015</t>
  </si>
  <si>
    <t>/organization/adsoptimal-social-nation-inc</t>
  </si>
  <si>
    <t>/funding-round/1c440e6547005bb9edc0b97ec0853e28</t>
  </si>
  <si>
    <t>/ORGANIZATION/ADSPACE-NETWORKS</t>
  </si>
  <si>
    <t>/funding-round/7fb247a654dc9302c8a8f18e6dbf672a</t>
  </si>
  <si>
    <t>/organization/adspace-networks</t>
  </si>
  <si>
    <t>/funding-round/89480d9e81ecf371da50f005cd228b54</t>
  </si>
  <si>
    <t>/funding-round/f09d21ff09def9ca5299a3fb4452f647</t>
  </si>
  <si>
    <t>/organization/adspert</t>
  </si>
  <si>
    <t>/funding-round/4ceb0ebd2058e3ca0b65cc32bc10a599</t>
  </si>
  <si>
    <t>/ORGANIZATION/ADSPERT</t>
  </si>
  <si>
    <t>/funding-round/5b89eff1ebc8c7eeb3775ab5083ff0ae</t>
  </si>
  <si>
    <t>/funding-round/b401c5cdda018b8d8c80c4a657d0f168</t>
  </si>
  <si>
    <t>/ORGANIZATION/ADSPIRED-TECHNOLOGIES</t>
  </si>
  <si>
    <t>/funding-round/920a28018e87f622d51d87c1e86afd8a</t>
  </si>
  <si>
    <t>/organization/adspringr</t>
  </si>
  <si>
    <t>/funding-round/7b183fe262c377475a5821a3b2348227</t>
  </si>
  <si>
    <t>/ORGANIZATION/ADSQUARE</t>
  </si>
  <si>
    <t>/funding-round/b6216e8e46beb3506465cf618f3dfe6d</t>
  </si>
  <si>
    <t>/organization/adsquare</t>
  </si>
  <si>
    <t>/funding-round/d4bc3ef06d9811f97e236404daae0a51</t>
  </si>
  <si>
    <t>/ORGANIZATION/ADSTACK</t>
  </si>
  <si>
    <t>/funding-round/2913a35ff4f09adbc822ac3b92b2fdce</t>
  </si>
  <si>
    <t>/organization/adstack</t>
  </si>
  <si>
    <t>/funding-round/ae29ac847c9cf9b5f15f4ab00165d104</t>
  </si>
  <si>
    <t>/ORGANIZATION/ADSTAGE</t>
  </si>
  <si>
    <t>/funding-round/13cb5637809ac42e48357c96082827ce</t>
  </si>
  <si>
    <t>/organization/adstage</t>
  </si>
  <si>
    <t>/funding-round/2ff904cf7ae081698b1b992a22995491</t>
  </si>
  <si>
    <t>/funding-round/b26ce22a8da77412c0b416b20dbbcce7</t>
  </si>
  <si>
    <t>/funding-round/e64c153e9ec2a23f723b8d537e909d7a</t>
  </si>
  <si>
    <t>/funding-round/fd4b8f028f7af397c21c0ffdfbb8ba4f</t>
  </si>
  <si>
    <t>/organization/adstringo</t>
  </si>
  <si>
    <t>/funding-round/5ea98381275b9d3646dfb6708c3d4092</t>
  </si>
  <si>
    <t>/ORGANIZATION/ADSTRIX</t>
  </si>
  <si>
    <t>/funding-round/eb370fd80019ff8d125d05bc13f5c541</t>
  </si>
  <si>
    <t>/organization/adstruc</t>
  </si>
  <si>
    <t>/funding-round/adc5576623fa53efda537b622196cd54</t>
  </si>
  <si>
    <t>/ORGANIZATION/ADSTRUC</t>
  </si>
  <si>
    <t>/funding-round/be14e4d3f5e0da4878684fd1702535b5</t>
  </si>
  <si>
    <t>/funding-round/c6f08e83bcf611df041615d29251d991</t>
  </si>
  <si>
    <t>/funding-round/cdc4996b820e2a8fecbe7f5c214b737f</t>
  </si>
  <si>
    <t>/organization/adsvark</t>
  </si>
  <si>
    <t>/funding-round/b3354e8644290137d290883b2d25ebec</t>
  </si>
  <si>
    <t>/ORGANIZATION/ADSVARK</t>
  </si>
  <si>
    <t>/funding-round/c09b36cae974f93273638839e37e4ea4</t>
  </si>
  <si>
    <t>/organization/adswizz-sa</t>
  </si>
  <si>
    <t>/funding-round/6c348552871560e7da5f70bb9f2d5a11</t>
  </si>
  <si>
    <t>/ORGANIZATION/ADTAILY</t>
  </si>
  <si>
    <t>/funding-round/af11ad562851f3156289ebd8b4647811</t>
  </si>
  <si>
    <t>/organization/adtapsy</t>
  </si>
  <si>
    <t>/funding-round/e9b27204aae0707936780b7ff462e7c8</t>
  </si>
  <si>
    <t>/ORGANIZATION/ADTELLIGENCE</t>
  </si>
  <si>
    <t>/funding-round/77481352bc38f93124e0fd3b6495f514</t>
  </si>
  <si>
    <t>/organization/adtelligence</t>
  </si>
  <si>
    <t>/funding-round/c14674eb63dfecbd66880d4f8bac7e80</t>
  </si>
  <si>
    <t>/funding-round/eba67ebd51f50f10842af3c5a8110519</t>
  </si>
  <si>
    <t>/organization/adtena</t>
  </si>
  <si>
    <t>/funding-round/d777223e6cdaf6376a7bc99962054c44</t>
  </si>
  <si>
    <t>/ORGANIZATION/ADTENA-2</t>
  </si>
  <si>
    <t>/funding-round/fce768ba6a8be77b780dcce5ff80399a</t>
  </si>
  <si>
    <t>/organization/adteractive</t>
  </si>
  <si>
    <t>/funding-round/2adc052c923e72421088ccbada4df74f</t>
  </si>
  <si>
    <t>/ORGANIZATION/ADTHEORENT</t>
  </si>
  <si>
    <t>/funding-round/366df2a355caba10a3021a4ddc7f4758</t>
  </si>
  <si>
    <t>/organization/adtile</t>
  </si>
  <si>
    <t>/funding-round/4cfbe77f37ae8bf7cc454334ecc82547</t>
  </si>
  <si>
    <t>/ORGANIZATION/ADTILE</t>
  </si>
  <si>
    <t>/funding-round/703ca9f3965dd806679c0b56d9c354a1</t>
  </si>
  <si>
    <t>/organization/adtoapp</t>
  </si>
  <si>
    <t>/funding-round/ee1830b5b0fab932d7f5028ab755a261</t>
  </si>
  <si>
    <t>/ORGANIZATION/ADTONIK</t>
  </si>
  <si>
    <t>/funding-round/e02006c8ea5e8cd75ca56f8b676f85f1</t>
  </si>
  <si>
    <t>/organization/adtotum</t>
  </si>
  <si>
    <t>/funding-round/511d9aa3daa6f3b6fd0057276608cb66</t>
  </si>
  <si>
    <t>/ORGANIZATION/ADTRADE</t>
  </si>
  <si>
    <t>/funding-round/953ea1272d8a9d1a9a73afb02dacda4b</t>
  </si>
  <si>
    <t>/organization/adtrib</t>
  </si>
  <si>
    <t>/funding-round/02c245baf1d308081eba7300e8c2c378</t>
  </si>
  <si>
    <t>/ORGANIZATION/ADTRIB</t>
  </si>
  <si>
    <t>/funding-round/e3760e8ff7eb709fea2716d3cb8ca511</t>
  </si>
  <si>
    <t>/organization/adtsys</t>
  </si>
  <si>
    <t>/funding-round/578d5136f4d4ba64daad1dfbabb14187</t>
  </si>
  <si>
    <t>/ORGANIZATION/ADTUITION</t>
  </si>
  <si>
    <t>/funding-round/0805af1ec8c6c2284192e8e9be565395</t>
  </si>
  <si>
    <t>/organization/aductions</t>
  </si>
  <si>
    <t>/funding-round/2e22029205e63faca10a042762a489d6</t>
  </si>
  <si>
    <t>/ORGANIZATION/ADULTSPACE</t>
  </si>
  <si>
    <t>/funding-round/3864693f73f0fe02ff6625792f4cd1be</t>
  </si>
  <si>
    <t>/organization/adultspace</t>
  </si>
  <si>
    <t>/funding-round/56dd49a23110e9753aa4ecefbd0338d7</t>
  </si>
  <si>
    <t>/ORGANIZATION/ADURA-TECHNOLOGIES</t>
  </si>
  <si>
    <t>/funding-round/98678ca5a5e83664cfb4bff179032ac0</t>
  </si>
  <si>
    <t>16-10-2008</t>
  </si>
  <si>
    <t>/organization/adura-technologies</t>
  </si>
  <si>
    <t>/funding-round/cbf73c359ba4d7131def28677d9217f1</t>
  </si>
  <si>
    <t>/funding-round/e0b4d3b8c75b0e404e7e532b43de1a90</t>
  </si>
  <si>
    <t>/organization/adurcup</t>
  </si>
  <si>
    <t>/funding-round/5795aa0652053b1f103134aad832a99b</t>
  </si>
  <si>
    <t>/ORGANIZATION/ADURO-BIOTECH</t>
  </si>
  <si>
    <t>/funding-round/167b9f21229dcb354d2bbf0e681789c1</t>
  </si>
  <si>
    <t>/organization/aduro-biotech</t>
  </si>
  <si>
    <t>/funding-round/1a3a94e079b71f05ffbbb4a886284249</t>
  </si>
  <si>
    <t>/funding-round/24502b1f6384c6029f5577d8642c535e</t>
  </si>
  <si>
    <t>/funding-round/6f9dca95bba99576294f4b3976f98b73</t>
  </si>
  <si>
    <t>/funding-round/aa2985e47605c66b10f2ac73ec1e8a41</t>
  </si>
  <si>
    <t>/funding-round/c10d7c15edef4b6ba4b4ae2f96fdde1a</t>
  </si>
  <si>
    <t>/funding-round/cb62aed1d5cd56343ee4b38c00f31eec</t>
  </si>
  <si>
    <t>/funding-round/fe2f49683de8069515f241c32db6390a</t>
  </si>
  <si>
    <t>/ORGANIZATION/ADVACTION</t>
  </si>
  <si>
    <t>/funding-round/3d8e51c56a54976489e7a0b7938a64df</t>
  </si>
  <si>
    <t>/organization/advaliant</t>
  </si>
  <si>
    <t>/funding-round/6566ba1392e8be8aa9c88ecb8b1cf055</t>
  </si>
  <si>
    <t>/ORGANIZATION/ADVALIGHT</t>
  </si>
  <si>
    <t>/funding-round/9c5aa18702a34d13111225a461677d0a</t>
  </si>
  <si>
    <t>/organization/advalight</t>
  </si>
  <si>
    <t>/funding-round/a67246f02ab14e5c35c53411a905e019</t>
  </si>
  <si>
    <t>/ORGANIZATION/ADVANCE-DISPLAY-TECHNOLOGIES</t>
  </si>
  <si>
    <t>/funding-round/4bbae8e5f1a5705a64822d0116f5fd30</t>
  </si>
  <si>
    <t>/organization/advance-display-technologies</t>
  </si>
  <si>
    <t>/funding-round/579232f3750bd4d757e7d00d60bced85</t>
  </si>
  <si>
    <t>/ORGANIZATION/ADVANCE-HEALTH</t>
  </si>
  <si>
    <t>/funding-round/6df71592e29c993e692c77a8d6239254</t>
  </si>
  <si>
    <t>/organization/advance-medical</t>
  </si>
  <si>
    <t>/funding-round/6d0b5f22d8cd2e5c1b2bd07ca7cbaa68</t>
  </si>
  <si>
    <t>/ORGANIZATION/ADVANCE-MEDICAL</t>
  </si>
  <si>
    <t>/funding-round/e15f3e40e5bc5eebc25de9518cbe8dc7</t>
  </si>
  <si>
    <t>/organization/advanced-accelerator-applications</t>
  </si>
  <si>
    <t>/funding-round/7e8c3e2d40b65a2d52442bd016e34108</t>
  </si>
  <si>
    <t>/ORGANIZATION/ADVANCED-ANALOGIC-TECHNOLOGIES</t>
  </si>
  <si>
    <t>/funding-round/ba5ecf12e236fc0f5527a0bf920f31ea</t>
  </si>
  <si>
    <t>20-01-2004</t>
  </si>
  <si>
    <t>/organization/advanced-animal-diagnostics</t>
  </si>
  <si>
    <t>/funding-round/1c25aa9afebfe5d5a851b69d3ab2974b</t>
  </si>
  <si>
    <t>/ORGANIZATION/ADVANCED-ANIMAL-DIAGNOSTICS</t>
  </si>
  <si>
    <t>/funding-round/7872bb146627164b075ca8ac58620508</t>
  </si>
  <si>
    <t>/funding-round/cb9f8a754d42d1cbcd76828ebd77e72a</t>
  </si>
  <si>
    <t>/ORGANIZATION/ADVANCED-BALLISTIC-CONCEPTS</t>
  </si>
  <si>
    <t>/funding-round/df33f4faaaf49f71c87168381f9953bc</t>
  </si>
  <si>
    <t>/organization/advanced-battery-concepts</t>
  </si>
  <si>
    <t>/funding-round/b11b39668f2357b7f57ba23b4b96851f</t>
  </si>
  <si>
    <t>/ORGANIZATION/ADVANCED-BATTERY-CONCEPTS</t>
  </si>
  <si>
    <t>/funding-round/dcdb401f8c2f61a22d02f2d9d7fc4698</t>
  </si>
  <si>
    <t>/organization/advanced-bioenergy</t>
  </si>
  <si>
    <t>/funding-round/4044cc51b6e779802c8babd9560dfeb6</t>
  </si>
  <si>
    <t>30-12-2009</t>
  </si>
  <si>
    <t>/ORGANIZATION/ADVANCED-BIOHEALING</t>
  </si>
  <si>
    <t>/funding-round/471fd0b9f779ac716dec4b73afb6297e</t>
  </si>
  <si>
    <t>/organization/advanced-biohealing</t>
  </si>
  <si>
    <t>/funding-round/c098a6f37aeeb312dd75af39e7ffcbb9</t>
  </si>
  <si>
    <t>21-11-2005</t>
  </si>
  <si>
    <t>/ORGANIZATION/ADVANCED-BIOIMAGING-SYSTEMS</t>
  </si>
  <si>
    <t>/funding-round/150b5f5afcaa3f1f77d3e6758bae8159</t>
  </si>
  <si>
    <t>/organization/advanced-biomedical-technologies</t>
  </si>
  <si>
    <t>/funding-round/364df249822ef56df6b92071a8ad1b10</t>
  </si>
  <si>
    <t>/ORGANIZATION/ADVANCED-BIONUTRITION</t>
  </si>
  <si>
    <t>/funding-round/148e44ad2e2d4b8618c0b95accc5020b</t>
  </si>
  <si>
    <t>/organization/advanced-bionutrition</t>
  </si>
  <si>
    <t>/funding-round/717001fa54f0c78485faca65b33b3ca3</t>
  </si>
  <si>
    <t>/funding-round/832770f905d130ebe75a873955bd68dc</t>
  </si>
  <si>
    <t>/funding-round/cc66869bc6c195834a02fc15fd8d08f7</t>
  </si>
  <si>
    <t>14-01-2005</t>
  </si>
  <si>
    <t>/ORGANIZATION/ADVANCED-BRAIN-MONITORING-INC</t>
  </si>
  <si>
    <t>/funding-round/e317109995495fbe2cafe629fa9b017c</t>
  </si>
  <si>
    <t>/organization/advanced-cardiac-therapeutics</t>
  </si>
  <si>
    <t>/funding-round/450a0fa9d2f6839aca07ebd4139718b1</t>
  </si>
  <si>
    <t>/ORGANIZATION/ADVANCED-CARDIAC-THERAPEUTICS</t>
  </si>
  <si>
    <t>/funding-round/4944e566db57de7e25c3a424b3c93db3</t>
  </si>
  <si>
    <t>/organization/advanced-catheter-therapies</t>
  </si>
  <si>
    <t>/funding-round/1dafc11435610f54c4599171145300e9</t>
  </si>
  <si>
    <t>/ORGANIZATION/ADVANCED-CATHETER-THERAPIES</t>
  </si>
  <si>
    <t>/funding-round/62847743b79f63dd3486f0282ef20031</t>
  </si>
  <si>
    <t>/funding-round/b4a3d78a8fb80cc03d8a67eee5493942</t>
  </si>
  <si>
    <t>/funding-round/bcc4f4cea9d0fd7032e624de86f4b8a4</t>
  </si>
  <si>
    <t>/funding-round/bfbe19f9f350aebd8daff92c0486b707</t>
  </si>
  <si>
    <t>/ORGANIZATION/ADVANCED-CELL-DIAGNOSTICS</t>
  </si>
  <si>
    <t>/funding-round/2e5a7fa006ad5b8a003216523cb0c140</t>
  </si>
  <si>
    <t>/organization/advanced-cell-diagnostics</t>
  </si>
  <si>
    <t>/funding-round/a337ce976982b4c687c41b1af0186fd6</t>
  </si>
  <si>
    <t>/funding-round/a3d366e3c6869a9f889d958b336c2438</t>
  </si>
  <si>
    <t>/funding-round/c400512679a94f99744be6bc36560273</t>
  </si>
  <si>
    <t>18-06-2015</t>
  </si>
  <si>
    <t>/ORGANIZATION/ADVANCED-CELL-TECHNOLOGY</t>
  </si>
  <si>
    <t>/funding-round/4631f3f543466fc7f4a258e91aa092ae</t>
  </si>
  <si>
    <t>/organization/advanced-cell-technology</t>
  </si>
  <si>
    <t>/funding-round/b46dfdb543cb37b83e4202217060d5d7</t>
  </si>
  <si>
    <t>/funding-round/c08a8c4a3871a68a99b160d5e4b2f7ec</t>
  </si>
  <si>
    <t>/organization/advanced-chip-express</t>
  </si>
  <si>
    <t>/funding-round/4bc21d5902ba4010a4681db1b69a114f</t>
  </si>
  <si>
    <t>/ORGANIZATION/ADVANCED-CIRCULATORY</t>
  </si>
  <si>
    <t>/funding-round/40b683b1c8186519728564546a8c3770</t>
  </si>
  <si>
    <t>/organization/advanced-circulatory</t>
  </si>
  <si>
    <t>/funding-round/5ebaa5c03951a830b3ad6bc5ef7c8b0f</t>
  </si>
  <si>
    <t>/ORGANIZATION/ADVANCED-COMMERCE-TECHNOLOGIES</t>
  </si>
  <si>
    <t>/funding-round/329345a3cae608059dd66f3413ed82e5</t>
  </si>
  <si>
    <t>/organization/advanced-cooling-therapy</t>
  </si>
  <si>
    <t>/funding-round/28e12cc54049ab60375c37ff99f17ea9</t>
  </si>
  <si>
    <t>/ORGANIZATION/ADVANCED-COOLING-THERAPY</t>
  </si>
  <si>
    <t>/funding-round/7aedc3453fe052100a9f589ab2c9d4fa</t>
  </si>
  <si>
    <t>/organization/advanced-credit-technologies</t>
  </si>
  <si>
    <t>/funding-round/94f5a2d7af7203ff0c358ccfba34e07b</t>
  </si>
  <si>
    <t>/ORGANIZATION/ADVANCED-CURRENTS-CORPORATION</t>
  </si>
  <si>
    <t>/funding-round/e9e54bca6c9cd4994e6ec3643a749754</t>
  </si>
  <si>
    <t>/organization/advanced-cyclone-systems</t>
  </si>
  <si>
    <t>/funding-round/f0f2f85a08ba78596561af03d6a30d73</t>
  </si>
  <si>
    <t>/ORGANIZATION/ADVANCED-DATA-EXCHANGE</t>
  </si>
  <si>
    <t>/funding-round/01d026b2c59672a8468a1b043e53bf28</t>
  </si>
  <si>
    <t>/organization/advanced-diamond-technologies</t>
  </si>
  <si>
    <t>/funding-round/645bf865b372e27bbb41abfe6b0bdc14</t>
  </si>
  <si>
    <t>/ORGANIZATION/ADVANCED-DIGITAL-DESIGN</t>
  </si>
  <si>
    <t>/funding-round/d1df8df2fa48d3ec6ae0913a3f25babd</t>
  </si>
  <si>
    <t>/organization/advanced-electron-beams</t>
  </si>
  <si>
    <t>/funding-round/0aa510b396eefc0501f3f91b8d977fb8</t>
  </si>
  <si>
    <t>/ORGANIZATION/ADVANCED-ELECTRON-BEAMS</t>
  </si>
  <si>
    <t>/funding-round/58b2e234ffd2d8c49d2f4ab400e971bc</t>
  </si>
  <si>
    <t>26-03-2007</t>
  </si>
  <si>
    <t>/organization/advanced-field-solutions</t>
  </si>
  <si>
    <t>/funding-round/b9ad353a6d96288f27afccca91e16efc</t>
  </si>
  <si>
    <t>/ORGANIZATION/ADVANCED-FLOW-TECHNOLOGIES</t>
  </si>
  <si>
    <t>/funding-round/9098e9b7b051407d496499385620516f</t>
  </si>
  <si>
    <t>/organization/advanced-fpat-imaging</t>
  </si>
  <si>
    <t>/funding-round/53df8faa18508e10f356bbd17410bba5</t>
  </si>
  <si>
    <t>/ORGANIZATION/ADVANCED-GREEN-INNOVATIONS</t>
  </si>
  <si>
    <t>/funding-round/4fcaecec63313a322c4e47750de1cfd9</t>
  </si>
  <si>
    <t>/organization/advanced-icu-care</t>
  </si>
  <si>
    <t>/funding-round/05ab02cb5ae9cdc9e2747b22ae35cc83</t>
  </si>
  <si>
    <t>/ORGANIZATION/ADVANCED-ICU-CARE</t>
  </si>
  <si>
    <t>/funding-round/b6197969f98fe4b07758820112a041a8</t>
  </si>
  <si>
    <t>/funding-round/e9c16ed43b058256a77088277e613a5c</t>
  </si>
  <si>
    <t>/funding-round/e9d9da9acecb7b254ad45b74b266b82d</t>
  </si>
  <si>
    <t>/organization/advanced-image-enhancement</t>
  </si>
  <si>
    <t>/funding-round/7f3ae947cea727f294dad7a5827b2a86</t>
  </si>
  <si>
    <t>/ORGANIZATION/ADVANCED-IMAGING-TECHNOLOGIES</t>
  </si>
  <si>
    <t>/funding-round/4c2f16f1980e88526d2b7486c4082457</t>
  </si>
  <si>
    <t>/organization/advanced-in-vitro-cell-technologies</t>
  </si>
  <si>
    <t>/funding-round/20aa0e12d0589644949fbf39ae093843</t>
  </si>
  <si>
    <t>/ORGANIZATION/ADVANCED-INQUIRY-SYSTEMS-INC</t>
  </si>
  <si>
    <t>/funding-round/2076d7085acf8184dd4737a672a544cf</t>
  </si>
  <si>
    <t>/organization/advanced-inquiry-systems-inc</t>
  </si>
  <si>
    <t>/funding-round/245cbedd43730b0599a657af103e0493</t>
  </si>
  <si>
    <t>/funding-round/46bd9cf076715a88e7404509a5b7cae6</t>
  </si>
  <si>
    <t>/funding-round/594cb891841d36576ab02609941067e2</t>
  </si>
  <si>
    <t>/funding-round/70529c05d2a3ac11b8fed1b1a7721a83</t>
  </si>
  <si>
    <t>/funding-round/7b056d7caea9e1200ba2638f3359cddb</t>
  </si>
  <si>
    <t>/funding-round/96ba5dd566adaae44135e8a58953d17d</t>
  </si>
  <si>
    <t>/funding-round/9e2ae72c19f83d874cb3f980819d2cd1</t>
  </si>
  <si>
    <t>/funding-round/d1bde87ad3c125f04dcfdfe7908f1694</t>
  </si>
  <si>
    <t>/funding-round/e70d01040a248ce9ea8796ec7ca64ced</t>
  </si>
  <si>
    <t>17-11-2005</t>
  </si>
  <si>
    <t>/funding-round/ef81c9698d9f75f14b6144552421a27e</t>
  </si>
  <si>
    <t>/organization/advanced-integration-technology</t>
  </si>
  <si>
    <t>/funding-round/7a1a7b9e90787700f33ed920ea6e5e5b</t>
  </si>
  <si>
    <t>/ORGANIZATION/ADVANCED-LEDS</t>
  </si>
  <si>
    <t>/funding-round/5015da5e2ad7f826460d3d6b555deaf1</t>
  </si>
  <si>
    <t>/organization/advanced-leds</t>
  </si>
  <si>
    <t>/funding-round/88492f1f3799b8ece17ba49499fc81db</t>
  </si>
  <si>
    <t>/funding-round/d8db8b3ffa5177bef91192d8e0935a5e</t>
  </si>
  <si>
    <t>/organization/advanced-life-wellness-institute</t>
  </si>
  <si>
    <t>/funding-round/1a795a3f85c05cf9352efc54c7a3bcd2</t>
  </si>
  <si>
    <t>/ORGANIZATION/ADVANCED-LIQUID-LOGIC</t>
  </si>
  <si>
    <t>/funding-round/1d71413467ebfeece842484706fcc4f9</t>
  </si>
  <si>
    <t>/organization/advanced-liquid-logic</t>
  </si>
  <si>
    <t>/funding-round/2791abc31ab7b87e9c8fcfc242f5916f</t>
  </si>
  <si>
    <t>/funding-round/31c118eaeffd0055818f990c9c582ccf</t>
  </si>
  <si>
    <t>/funding-round/389f7121a6aff89168ec519ac74dec85</t>
  </si>
  <si>
    <t>/funding-round/4eba409005d5db91cda062e73571c538</t>
  </si>
  <si>
    <t>/funding-round/58db7f74cb35be0926c70dac4dc4c93e</t>
  </si>
  <si>
    <t>/ORGANIZATION/ADVANCED-MANUFACTURING-CONTROL-SYSTEMS</t>
  </si>
  <si>
    <t>/funding-round/1b46a55bda20920090e8b872ab0f6394</t>
  </si>
  <si>
    <t>/organization/advanced-manufacturing-control-systems</t>
  </si>
  <si>
    <t>/funding-round/46a60272f58d8d983afb92815d6a2856</t>
  </si>
  <si>
    <t>/funding-round/553651657fc71a4c231ee0853e15f788</t>
  </si>
  <si>
    <t>/funding-round/6dd8eaeb9ac03737a7e2d1e94016a3a3</t>
  </si>
  <si>
    <t>/funding-round/d9c1eb6ba725585dc3b2846e2ae41772</t>
  </si>
  <si>
    <t>/organization/advanced-marketing-media-group</t>
  </si>
  <si>
    <t>/funding-round/c13e820e617a9a06a30404a9ae97bbe4</t>
  </si>
  <si>
    <t>15-02-2007</t>
  </si>
  <si>
    <t>/ORGANIZATION/ADVANCED-MATERIALS-TECHNOLOGY-INTERNATIONAL</t>
  </si>
  <si>
    <t>/funding-round/2c1961eb7ba5ba3973e44cc423b02b47</t>
  </si>
  <si>
    <t>/organization/advanced-media</t>
  </si>
  <si>
    <t>/funding-round/a5cfdf76ade5773a3ecfc035df2594b8</t>
  </si>
  <si>
    <t>/ORGANIZATION/ADVANCED-MEDICAL-INNOVATIONS</t>
  </si>
  <si>
    <t>/funding-round/42394e965c0f0757bdba3b7b8906a584</t>
  </si>
  <si>
    <t>/organization/advanced-medical-isotope</t>
  </si>
  <si>
    <t>/funding-round/c3ca3b3f8b2f1907ff43ec09e3a2bf91</t>
  </si>
  <si>
    <t>/ORGANIZATION/ADVANCED-MEM-TECH</t>
  </si>
  <si>
    <t>/funding-round/33444dc8788cb49a8d1b45f78a2f3298</t>
  </si>
  <si>
    <t>/organization/advanced-micro-fabrication-equipment</t>
  </si>
  <si>
    <t>/funding-round/0bf83643f3f2ca5434ae91305a11444f</t>
  </si>
  <si>
    <t>22-10-2008</t>
  </si>
  <si>
    <t>/ORGANIZATION/ADVANCED-MICRO-FABRICATION-EQUIPMENT</t>
  </si>
  <si>
    <t>/funding-round/0fb843adaa70667765c76508358536ae</t>
  </si>
  <si>
    <t>/funding-round/29e1415d568080515dc157799879dce0</t>
  </si>
  <si>
    <t>/funding-round/86a87a0e2326f67a4e280f4a5a89dfd2</t>
  </si>
  <si>
    <t>/funding-round/9b4d6891976d79fe002d103f1436a502</t>
  </si>
  <si>
    <t>/funding-round/b3c4896c5bd0f787c9e71950ec4fa870</t>
  </si>
  <si>
    <t>/funding-round/b7313b84494b36899701fab1a7e250e8</t>
  </si>
  <si>
    <t>/ORGANIZATION/ADVANCED-MICROGRID-SOLUTIONS</t>
  </si>
  <si>
    <t>/funding-round/37ddf9cb5d9e25348694fa6b5224195b</t>
  </si>
  <si>
    <t>13-07-2015</t>
  </si>
  <si>
    <t>/organization/advanced-mobile-solutions</t>
  </si>
  <si>
    <t>/funding-round/2128cf871217947cce62aac9def78ac5</t>
  </si>
  <si>
    <t>/ORGANIZATION/ADVANCED-NORTHERN-GRAPHITE-LEADERS-ANGL-INC</t>
  </si>
  <si>
    <t>/funding-round/e9eb9ea5b67d2bba82006102704ffb41</t>
  </si>
  <si>
    <t>/organization/advanced-numicro-systems</t>
  </si>
  <si>
    <t>/funding-round/c67858abede884f55b7582bb028cfb58</t>
  </si>
  <si>
    <t>/ORGANIZATION/ADVANCED-ONCOTHERAPY</t>
  </si>
  <si>
    <t>/funding-round/4713e13ee00a74fc497dc3c09be8a50d</t>
  </si>
  <si>
    <t>/organization/advanced-ophthalmic-pharma</t>
  </si>
  <si>
    <t>/funding-round/fbeed0aa1d869db90ef258fb02611522</t>
  </si>
  <si>
    <t>/ORGANIZATION/ADVANCED-ORTHOPEDIC-TECHNOLOGIES</t>
  </si>
  <si>
    <t>/funding-round/5107bd211a0cf59aaae6d8f908b49c9c</t>
  </si>
  <si>
    <t>/organization/advanced-patient-care</t>
  </si>
  <si>
    <t>/funding-round/3b7bbb7cb8628f988d49c2edd11abb65</t>
  </si>
  <si>
    <t>/ORGANIZATION/ADVANCED-PATIENT-CARE</t>
  </si>
  <si>
    <t>/funding-round/6256c186044c7fb29fad0c7192e34c40</t>
  </si>
  <si>
    <t>/organization/advanced-personalized-diagnostics-llc</t>
  </si>
  <si>
    <t>/funding-round/bb5f45e9ceda47779f75e115cb5c9726</t>
  </si>
  <si>
    <t>/ORGANIZATION/ADVANCED-PHOTONIX</t>
  </si>
  <si>
    <t>/funding-round/d0299f436cb64ce60df1b2500c9d35aa</t>
  </si>
  <si>
    <t>/organization/advanced-plasma-therapies</t>
  </si>
  <si>
    <t>/funding-round/793725dbc012f05cf65b1fccd2d9a351</t>
  </si>
  <si>
    <t>/ORGANIZATION/ADVANCED-POWER-PROJECTS</t>
  </si>
  <si>
    <t>/funding-round/358490c0ec1f5adeb2d456ecf226b5bc</t>
  </si>
  <si>
    <t>/organization/advanced-practice-strategies</t>
  </si>
  <si>
    <t>/funding-round/94cb3f65114601c8db87ac84896253da</t>
  </si>
  <si>
    <t>/ORGANIZATION/ADVANCED-PROTEOME-THERAPEUTICS</t>
  </si>
  <si>
    <t>/funding-round/51694267b3fbfb34ac3f6df3dfec496f</t>
  </si>
  <si>
    <t>/organization/advanced-proteome-therapeutics</t>
  </si>
  <si>
    <t>/funding-round/54be8de5deef4472472ca2ecd56c931a</t>
  </si>
  <si>
    <t>/funding-round/89ae543885ede3730fa57a6e6f741b04</t>
  </si>
  <si>
    <t>/funding-round/b357e3c653a03dc86b2ad5a9c7d428da</t>
  </si>
  <si>
    <t>/funding-round/cc2b0f5d297261b76a3d9beaf2ef44e5</t>
  </si>
  <si>
    <t>/organization/advanced-recognition-technologies</t>
  </si>
  <si>
    <t>/funding-round/7681f1cdfa10064b6e41469bc1833543</t>
  </si>
  <si>
    <t>/ORGANIZATION/ADVANCED-SEARCH-LABORATORIES</t>
  </si>
  <si>
    <t>/funding-round/0f427f4bded60304aeb05da50ed04944</t>
  </si>
  <si>
    <t>/organization/advanced-search-laboratories</t>
  </si>
  <si>
    <t>/funding-round/3507996426c2fb98052f117de9762e65</t>
  </si>
  <si>
    <t>/ORGANIZATION/ADVANCED-SEISMIC-TECHNOLOGIES</t>
  </si>
  <si>
    <t>/funding-round/428ed24bae4a9c971d425cfef31c6f27</t>
  </si>
  <si>
    <t>/organization/advanced-seismic-technologies</t>
  </si>
  <si>
    <t>/funding-round/e334fb21ecc083bec276a8015a28d2ce</t>
  </si>
  <si>
    <t>/ORGANIZATION/ADVANCED-SPORTS-LOGIC</t>
  </si>
  <si>
    <t>/funding-round/ef9eaa1730bb1efba8a5a3577a1fbbc7</t>
  </si>
  <si>
    <t>/organization/advanced-surgical-concepts</t>
  </si>
  <si>
    <t>/funding-round/4b075878652589287bb81567767dba06</t>
  </si>
  <si>
    <t>17-08-2010</t>
  </si>
  <si>
    <t>/ORGANIZATION/ADVANCED-SURGICAL-CONCEPTS</t>
  </si>
  <si>
    <t>/funding-round/819bf7aea90ec1708f7b3412fd6abf14</t>
  </si>
  <si>
    <t>/organization/advanced-system-designs</t>
  </si>
  <si>
    <t>/funding-round/934d1117b46bdef837111a891d8295c4</t>
  </si>
  <si>
    <t>/ORGANIZATION/ADVANCED-SYSTEM-DESIGNS</t>
  </si>
  <si>
    <t>/funding-round/9aea6fc7b30156bf8a1f7a2b9e4a0570</t>
  </si>
  <si>
    <t>/organization/advanced-tec-materials</t>
  </si>
  <si>
    <t>/funding-round/412fdceaf6e5fb9aceaa45231052fba5</t>
  </si>
  <si>
    <t>/ORGANIZATION/ADVANCED-TEC-MATERIALS</t>
  </si>
  <si>
    <t>/funding-round/cadf073424fdefba891a201556bb1689</t>
  </si>
  <si>
    <t>/organization/advanced-telecom-group</t>
  </si>
  <si>
    <t>/funding-round/96e28588238f8622920ba6c2fc14f5ff</t>
  </si>
  <si>
    <t>/ORGANIZATION/ADVANCED-TELEMETRY</t>
  </si>
  <si>
    <t>/funding-round/2657523ee8802c221038364af07ddc3d</t>
  </si>
  <si>
    <t>/organization/advanced-telesensors</t>
  </si>
  <si>
    <t>/funding-round/511111d4ea538fca87108231d25dbc8e</t>
  </si>
  <si>
    <t>/ORGANIZATION/ADVANCED-VECTOR-ANALYTICS</t>
  </si>
  <si>
    <t>/funding-round/fca025ab7f483a83835ab08214b292f9</t>
  </si>
  <si>
    <t>/organization/advanced-voice-recognition-systems</t>
  </si>
  <si>
    <t>/funding-round/966fd54c989da78eff53fb15a8220443</t>
  </si>
  <si>
    <t>/ORGANIZATION/ADVANCED-VOICE-RECOGNITION-SYSTEMS</t>
  </si>
  <si>
    <t>/funding-round/9a4f9db5690b8fa4230891c68fdabdb1</t>
  </si>
  <si>
    <t>/funding-round/b2b3b6fcebad457229c2bd455e1e06eb</t>
  </si>
  <si>
    <t>/ORGANIZATION/ADVANDX</t>
  </si>
  <si>
    <t>/funding-round/09ffe60b714929aca6aab0d3d4b8b0b2</t>
  </si>
  <si>
    <t>/organization/advandx</t>
  </si>
  <si>
    <t>/funding-round/0a0ea4442f94e66a0812db15b7d293e8</t>
  </si>
  <si>
    <t>/funding-round/66e96a39ca89a66a38a0357e180d15db</t>
  </si>
  <si>
    <t>/funding-round/77266a70db6dfd29e90dc2aa74922b90</t>
  </si>
  <si>
    <t>/funding-round/f9f7cdaf91bd82f25ac55ec78bd1cae6</t>
  </si>
  <si>
    <t>/organization/advanova</t>
  </si>
  <si>
    <t>/funding-round/52caa1bea6701a5ed678a5abb09703f6</t>
  </si>
  <si>
    <t>/ORGANIZATION/ADVANTAGE-CAPITAL-MANAGEMENT</t>
  </si>
  <si>
    <t>/funding-round/0037c483659cf6177c6fc8f5588ff485</t>
  </si>
  <si>
    <t>/organization/advantage-capital-partners</t>
  </si>
  <si>
    <t>/funding-round/5f2c6a6ffea3e219e85907fc6d940fc7</t>
  </si>
  <si>
    <t>/ORGANIZATION/ADVANTAGE-NETWORKS</t>
  </si>
  <si>
    <t>/funding-round/5b4887db8f8f820912ceb57ce3d4617a</t>
  </si>
  <si>
    <t>/organization/advantage-networks</t>
  </si>
  <si>
    <t>/funding-round/5f159f74015a2edd46ec8364eb0aa323</t>
  </si>
  <si>
    <t>/funding-round/9b75808f0fbaa9bee4bb325543a733e7</t>
  </si>
  <si>
    <t>/organization/advantagene</t>
  </si>
  <si>
    <t>/funding-round/b34542b6ff43ab74fa3dfb9295692d8a</t>
  </si>
  <si>
    <t>/ORGANIZATION/ADVANTECH-SOLUTIONS</t>
  </si>
  <si>
    <t>/funding-round/25b9d87c173cb089c22fd63b95b7ffd1</t>
  </si>
  <si>
    <t>/organization/advantedge-healthcare-solutions</t>
  </si>
  <si>
    <t>/funding-round/6a2ba6aae96c8bf9a1cadd1dbfb4251c</t>
  </si>
  <si>
    <t>/ORGANIZATION/ADVASENSE</t>
  </si>
  <si>
    <t>/funding-round/3081dfb6b8c1ae8d77344561bda4cdc0</t>
  </si>
  <si>
    <t>/organization/advasense</t>
  </si>
  <si>
    <t>/funding-round/565f25a62cedb4e9104c6942eea62db4</t>
  </si>
  <si>
    <t>/funding-round/c6d3bc76e5b8a6fdf8e3de6102c3425e</t>
  </si>
  <si>
    <t>/organization/advaxis-inc</t>
  </si>
  <si>
    <t>/funding-round/16fb0e2496f6d94427efbafa48affeb2</t>
  </si>
  <si>
    <t>/ORGANIZATION/ADVAXIS-INC</t>
  </si>
  <si>
    <t>/funding-round/1af7c8ab77deaf2619a00e0d0079ffc1</t>
  </si>
  <si>
    <t>/funding-round/1e9e59eb18f0b7a704e16d7694d161cd</t>
  </si>
  <si>
    <t>/funding-round/2aff8b0e9b48021e63df8238f737b467</t>
  </si>
  <si>
    <t>/funding-round/7935839777eb72f94eba3719237d4cd8</t>
  </si>
  <si>
    <t>/funding-round/8ac07083234d014b9aee689148c537f5</t>
  </si>
  <si>
    <t>/funding-round/aebae7e5e88e7a6ea609faf37a87e24f</t>
  </si>
  <si>
    <t>/funding-round/ed00932bdf74c06bbcdb3e77ca14bce9</t>
  </si>
  <si>
    <t>/organization/advebs</t>
  </si>
  <si>
    <t>/funding-round/fd65bc0246c99c5fb8cc779dc1617312</t>
  </si>
  <si>
    <t>/ORGANIZATION/ADVENCHEN-LABORATORIES</t>
  </si>
  <si>
    <t>/funding-round/d6705aadd913650f9197de6c997847b3</t>
  </si>
  <si>
    <t>/organization/advent-engineering</t>
  </si>
  <si>
    <t>/funding-round/314772d19db36e4e05172a7df85805cf</t>
  </si>
  <si>
    <t>/ORGANIZATION/ADVENT-HEALTH-PARTNERS</t>
  </si>
  <si>
    <t>/funding-round/955636db98a2a61c96dd1580b82b3969</t>
  </si>
  <si>
    <t>/organization/advent-solar</t>
  </si>
  <si>
    <t>/funding-round/23966a4d88458b4a8f93835b604e882b</t>
  </si>
  <si>
    <t>/ORGANIZATION/ADVENT-SOLAR</t>
  </si>
  <si>
    <t>/funding-round/58705ac18f796757c041605cfbc5f36a</t>
  </si>
  <si>
    <t>/funding-round/c22651220aaad0f18e2beec23e61cafd</t>
  </si>
  <si>
    <t>/ORGANIZATION/ADVENT-THERAPEUTICS</t>
  </si>
  <si>
    <t>/funding-round/b7f96f414bb32ccf1cd025774532d02c</t>
  </si>
  <si>
    <t>/organization/adventenna</t>
  </si>
  <si>
    <t>/funding-round/4280aaa9db7bc689af7cb63130bc6abc</t>
  </si>
  <si>
    <t>25-06-2007</t>
  </si>
  <si>
    <t>/ORGANIZATION/ADVENTI</t>
  </si>
  <si>
    <t>/funding-round/3c33be3c419617821c3b28d8bd00c722</t>
  </si>
  <si>
    <t>/organization/adventi</t>
  </si>
  <si>
    <t>/funding-round/ece123ed36bdbf91442778f4ed0c9d42</t>
  </si>
  <si>
    <t>/ORGANIZATION/ADVENTORIS</t>
  </si>
  <si>
    <t>/funding-round/fa7e5ad469dcd586124646bb56571b85</t>
  </si>
  <si>
    <t>/organization/adventrx-pharmaceuticals</t>
  </si>
  <si>
    <t>/funding-round/b7b032008ae5b23d628fd8903192c30b</t>
  </si>
  <si>
    <t>/ORGANIZATION/ADVENTURE-BUCKET-LIST</t>
  </si>
  <si>
    <t>/funding-round/380c8ef0b40918dc819458727b08f495</t>
  </si>
  <si>
    <t>/organization/adventure-bucket-list</t>
  </si>
  <si>
    <t>/funding-round/6d222650196466429e18b33a459530cb</t>
  </si>
  <si>
    <t>/ORGANIZATION/ADVENTURE-CENTRAL</t>
  </si>
  <si>
    <t>/funding-round/26d579fc9d7a95c16be5aa0b895bd4c4</t>
  </si>
  <si>
    <t>/organization/adventure-local</t>
  </si>
  <si>
    <t>/funding-round/7f8fbd681eb31d7f65557a7c4b839557</t>
  </si>
  <si>
    <t>/ORGANIZATION/ADVENTURE-PRODUCTIONS-LLC</t>
  </si>
  <si>
    <t>/funding-round/8711b39cbad0e80a24c737e54b10dba4</t>
  </si>
  <si>
    <t>/organization/adventure-to-fitness</t>
  </si>
  <si>
    <t>/funding-round/4eb75eb1a94d30b69c17b049d3c539ce</t>
  </si>
  <si>
    <t>/ORGANIZATION/ADVENTUREDROP</t>
  </si>
  <si>
    <t>/funding-round/ed29f832dcd3b336cf388810d2330cc1</t>
  </si>
  <si>
    <t>/organization/adventurelink</t>
  </si>
  <si>
    <t>/funding-round/27bcbf104e9ec50e02e305b77f1947bb</t>
  </si>
  <si>
    <t>/ORGANIZATION/ADVERCAR</t>
  </si>
  <si>
    <t>/funding-round/0347630bdf4b26a66ebc20666d3b2069</t>
  </si>
  <si>
    <t>/organization/adverdose</t>
  </si>
  <si>
    <t>/funding-round/180f338cf03bc8ed389b3359cbd5d5fa</t>
  </si>
  <si>
    <t>/ORGANIZATION/ADVERSEEVENTS</t>
  </si>
  <si>
    <t>/funding-round/1a947a306fec1106f625d594b514deba</t>
  </si>
  <si>
    <t>/organization/advertising-concepts</t>
  </si>
  <si>
    <t>/funding-round/c9a0cc3dd685afeb63a77774deb033ae</t>
  </si>
  <si>
    <t>24-11-1999</t>
  </si>
  <si>
    <t>/ORGANIZATION/ADVESTIGO</t>
  </si>
  <si>
    <t>/funding-round/592b55f5e5677cc2f09a5fd069ff0eef</t>
  </si>
  <si>
    <t>/organization/advice-company</t>
  </si>
  <si>
    <t>/funding-round/4d4da25daca7285fa36c48723798adf0</t>
  </si>
  <si>
    <t>17-03-1995</t>
  </si>
  <si>
    <t>/ORGANIZATION/ADVICE-COMPANY</t>
  </si>
  <si>
    <t>/funding-round/b0594d1711f540481c83a5903ed38d9b</t>
  </si>
  <si>
    <t>/organization/advice-hub</t>
  </si>
  <si>
    <t>/funding-round/8edba10228f8ae3d45d087103ba82fd1</t>
  </si>
  <si>
    <t>/ORGANIZATION/ADVICE-WALLET</t>
  </si>
  <si>
    <t>/funding-round/43ba2220d0a81e7236509f02c0bc7645</t>
  </si>
  <si>
    <t>/organization/advice-wallet</t>
  </si>
  <si>
    <t>/funding-round/ae1a245ad165ac640a6cd1f990b87d64</t>
  </si>
  <si>
    <t>/funding-round/e3c6a1226b1775a4d8ade168e9970140</t>
  </si>
  <si>
    <t>/organization/advicegames</t>
  </si>
  <si>
    <t>/funding-round/86c775ae9c8ca34a291fbaec54a2321c</t>
  </si>
  <si>
    <t>/ORGANIZATION/ADVICEGAMES</t>
  </si>
  <si>
    <t>/funding-round/92d747631c671e1d21c0825f85af7195</t>
  </si>
  <si>
    <t>/organization/adviceiq</t>
  </si>
  <si>
    <t>/funding-round/0b9a067106c577606d886275bf7fded4</t>
  </si>
  <si>
    <t>/ORGANIZATION/ADVICEIQ</t>
  </si>
  <si>
    <t>/funding-round/2f6c88f2ac096fdf9ef7b00d6c6ff3f6</t>
  </si>
  <si>
    <t>/organization/adviceme-cosmetics</t>
  </si>
  <si>
    <t>/funding-round/46f070b11de9d7f2863b0ecafd6b5425</t>
  </si>
  <si>
    <t>/ORGANIZATION/ADVICESCENE-ENTERPRISES</t>
  </si>
  <si>
    <t>/funding-round/6260e5bba58aafb74b9c5b4ca0e1e73b</t>
  </si>
  <si>
    <t>/organization/advids</t>
  </si>
  <si>
    <t>/funding-round/e9af6234362ace93e706f0b4c6b42792</t>
  </si>
  <si>
    <t>/ORGANIZATION/ADVIESMANAGER-NL</t>
  </si>
  <si>
    <t>/funding-round/d06ea93b0493a1cec8705e48afa57996</t>
  </si>
  <si>
    <t>/organization/advion-inc</t>
  </si>
  <si>
    <t>/funding-round/84e2a363350feea1341529530a1e5e5e</t>
  </si>
  <si>
    <t>/ORGANIZATION/ADVIOUSLY-INC</t>
  </si>
  <si>
    <t>/funding-round/498861bde992f7e4017194900f32c29c</t>
  </si>
  <si>
    <t>/organization/adviqo</t>
  </si>
  <si>
    <t>/funding-round/585d9408d40c5a2de26f54dc08c32865</t>
  </si>
  <si>
    <t>/ORGANIZATION/ADVISE-ONLY</t>
  </si>
  <si>
    <t>/funding-round/61cdec8bc676ccbb69973bb09255aec4</t>
  </si>
  <si>
    <t>/organization/advision-media</t>
  </si>
  <si>
    <t>/funding-round/5e2360ded0ed05afd137c150e1c3c76a</t>
  </si>
  <si>
    <t>/ORGANIZATION/ADVISION-MEDIA</t>
  </si>
  <si>
    <t>/funding-round/9251edd92285182612a23891a9c9dc18</t>
  </si>
  <si>
    <t>/funding-round/b0ad73fc92531dbda37b4a8b99da64a8</t>
  </si>
  <si>
    <t>/funding-round/e178a0669ae5ca301cc0fd3e6d5fd1da</t>
  </si>
  <si>
    <t>/organization/advisity</t>
  </si>
  <si>
    <t>/funding-round/7de85ffd15c41d8a070b4b15e35cee42</t>
  </si>
  <si>
    <t>/ORGANIZATION/ADVISOR-CLIENT-MATCH</t>
  </si>
  <si>
    <t>/funding-round/0e5fb92f8bdb97e112dfbafb4582b5a5</t>
  </si>
  <si>
    <t>/organization/advisorconnect</t>
  </si>
  <si>
    <t>/funding-round/c8d03adb50e48d634c0bee4eafc8941a</t>
  </si>
  <si>
    <t>/ORGANIZATION/ADVISORPORT</t>
  </si>
  <si>
    <t>/funding-round/99af88f80d49e906f534721d5e2cda95</t>
  </si>
  <si>
    <t>/organization/advisoryhq</t>
  </si>
  <si>
    <t>/funding-round/efe79dabfefb722275d48417e28af78c</t>
  </si>
  <si>
    <t>/ORGANIZATION/ADVITECH</t>
  </si>
  <si>
    <t>/funding-round/922d8d9fab6bed0791e7bee39d0efc3e</t>
  </si>
  <si>
    <t>/organization/adviva</t>
  </si>
  <si>
    <t>/funding-round/f90a59349a43ea8b35d3efb14e563dc7</t>
  </si>
  <si>
    <t>/ORGANIZATION/ADVIZE</t>
  </si>
  <si>
    <t>/funding-round/9ea04672a4a2aedb1be57d17d6aaf404</t>
  </si>
  <si>
    <t>/organization/advizr</t>
  </si>
  <si>
    <t>/funding-round/681ed3846e36e639ccb86b16c25ce885</t>
  </si>
  <si>
    <t>/ORGANIZATION/ADVIZZER</t>
  </si>
  <si>
    <t>/funding-round/cb754a2396deace6b70566618330abad</t>
  </si>
  <si>
    <t>/organization/advocado</t>
  </si>
  <si>
    <t>/funding-round/3e0e938b1c4b3d8dab75063370db5228</t>
  </si>
  <si>
    <t>/ORGANIZATION/ADVOCADO</t>
  </si>
  <si>
    <t>/funding-round/87c5aa00a37f15322ea78c8811dd1ea4</t>
  </si>
  <si>
    <t>/organization/advocate</t>
  </si>
  <si>
    <t>/funding-round/f3afa3a06bc8c740023df4a10d52088f</t>
  </si>
  <si>
    <t>/ORGANIZATION/ADVOCATE-HEALTH-CARE</t>
  </si>
  <si>
    <t>/funding-round/e88934fbb0ff6b5236c042439c110eb7</t>
  </si>
  <si>
    <t>/organization/advolume</t>
  </si>
  <si>
    <t>/funding-round/00450191462b3c65a42adf0663324a10</t>
  </si>
  <si>
    <t>/ORGANIZATION/ADVWHERE</t>
  </si>
  <si>
    <t>/funding-round/58703e96d5ec26a9fb7d0e48c589b962</t>
  </si>
  <si>
    <t>/organization/adwanted</t>
  </si>
  <si>
    <t>/funding-round/b018e07ba3bd861b69a062fe84b71755</t>
  </si>
  <si>
    <t>/ORGANIZATION/ADWANTED</t>
  </si>
  <si>
    <t>/funding-round/d08d5711934b93773dc9cf064fbf42d4</t>
  </si>
  <si>
    <t>/organization/adways</t>
  </si>
  <si>
    <t>/funding-round/b09e94d76c7a150f3477613d4744c0ba</t>
  </si>
  <si>
    <t>/ORGANIZATION/ADWERX</t>
  </si>
  <si>
    <t>/funding-round/e23b0ca040383b4a9f122cfa58d59579</t>
  </si>
  <si>
    <t>/organization/adwhirl</t>
  </si>
  <si>
    <t>/funding-round/807805e22595e743280b861ea298f7e4</t>
  </si>
  <si>
    <t>/ORGANIZATION/ADWILL</t>
  </si>
  <si>
    <t>/funding-round/8ba6d4183e7cb24bce21c2c2298f3c37</t>
  </si>
  <si>
    <t>/organization/adwill</t>
  </si>
  <si>
    <t>/funding-round/8f65d67553cc5a86b8998b8795300e8d</t>
  </si>
  <si>
    <t>/ORGANIZATION/ADWINGS</t>
  </si>
  <si>
    <t>/funding-round/5626eb94e313fb2b2ba564b1c436b035</t>
  </si>
  <si>
    <t>/organization/adwired</t>
  </si>
  <si>
    <t>/funding-round/4985a194ad8d77a7995e63ba6436bcb5</t>
  </si>
  <si>
    <t>/ORGANIZATION/ADWIRED</t>
  </si>
  <si>
    <t>/funding-round/925c03d87c28575104f9d1e6a4c8cc4b</t>
  </si>
  <si>
    <t>/organization/adwise</t>
  </si>
  <si>
    <t>/funding-round/ecaba12a606914030291a7ed88575744</t>
  </si>
  <si>
    <t>28-12-1999</t>
  </si>
  <si>
    <t>/ORGANIZATION/ADWO-MEDIA-HOLDINGS</t>
  </si>
  <si>
    <t>/funding-round/0021e0691c0d465c08ae0099848537f8</t>
  </si>
  <si>
    <t>/organization/adwo-media-holdings</t>
  </si>
  <si>
    <t>/funding-round/dc942bf88ab4bb1dfeabbdcabb5c20d8</t>
  </si>
  <si>
    <t>/ORGANIZATION/ADWORX</t>
  </si>
  <si>
    <t>/funding-round/1e5442669b87943bb135f83e2867404c</t>
  </si>
  <si>
    <t>/organization/adwyze</t>
  </si>
  <si>
    <t>/funding-round/153f9731c039ebe35cc4801884b2ae3b</t>
  </si>
  <si>
    <t>/ORGANIZATION/ADXPOSE</t>
  </si>
  <si>
    <t>/funding-round/5eccfb62126664cc80134d6722f21af6</t>
  </si>
  <si>
    <t>/organization/adxpose</t>
  </si>
  <si>
    <t>/funding-round/710d0268d67cec7bbc45cab7258ffd4b</t>
  </si>
  <si>
    <t>/funding-round/9002b4e6fc13131a686e087c86f23e88</t>
  </si>
  <si>
    <t>/organization/adyapper-com</t>
  </si>
  <si>
    <t>/funding-round/13a4d3b6669d262a5ee06c43e4775240</t>
  </si>
  <si>
    <t>/ORGANIZATION/ADYAPPER-COM</t>
  </si>
  <si>
    <t>/funding-round/d8fe051be8a26b1ec9ae13aaee31ec20</t>
  </si>
  <si>
    <t>/funding-round/e69c78e61d37d36160f0fc711e760733</t>
  </si>
  <si>
    <t>/ORGANIZATION/ADYEN</t>
  </si>
  <si>
    <t>/funding-round/9e4fbc3a98da8621fadfa2ec4e90d2cb</t>
  </si>
  <si>
    <t>/organization/adyen</t>
  </si>
  <si>
    <t>/funding-round/bc9e2da8f5e3d60c283ab6301a98f5b8</t>
  </si>
  <si>
    <t>/funding-round/f60439315dd0fda993a527aff79db6fe</t>
  </si>
  <si>
    <t>/organization/adylitica</t>
  </si>
  <si>
    <t>/funding-round/aa2cb74c7e1132b89806a59db88c8ddf</t>
  </si>
  <si>
    <t>/ORGANIZATION/ADYNXX</t>
  </si>
  <si>
    <t>/funding-round/5a34865b44fcb05bdd498f3aced169e2</t>
  </si>
  <si>
    <t>/organization/adynxx</t>
  </si>
  <si>
    <t>/funding-round/9d7efdccf37a3bd6c44ce8b14ea87cae</t>
  </si>
  <si>
    <t>/funding-round/b76224f2c9f41dbf76aea76af21ca726</t>
  </si>
  <si>
    <t>/organization/adyoulike</t>
  </si>
  <si>
    <t>/funding-round/aaccea8678ee83c848c11a071f5f6ee7</t>
  </si>
  <si>
    <t>/ORGANIZATION/ADYOULIKE</t>
  </si>
  <si>
    <t>/funding-round/e25bf65209cbb3b2d8a359fc7e1af088</t>
  </si>
  <si>
    <t>/organization/adyounet</t>
  </si>
  <si>
    <t>/funding-round/5f59c4a15c5adbaec08b7870cf6f1f5f</t>
  </si>
  <si>
    <t>/ORGANIZATION/ADYOUNET</t>
  </si>
  <si>
    <t>/funding-round/8d17543b3a95ec34af372d0923682b4d</t>
  </si>
  <si>
    <t>/organization/adype-llc</t>
  </si>
  <si>
    <t>/funding-round/5cda22c15d1c4d717cd89878f9c4fc50</t>
  </si>
  <si>
    <t>/ORGANIZATION/ADYUKA-2</t>
  </si>
  <si>
    <t>/funding-round/747592c54c340234a7c611dda9b59782</t>
  </si>
  <si>
    <t>/organization/adzcentral</t>
  </si>
  <si>
    <t>/funding-round/192834c2346aebecd5df200e4614014f</t>
  </si>
  <si>
    <t>/ORGANIZATION/ADZCENTRAL</t>
  </si>
  <si>
    <t>/funding-round/aba16d53e78bce4b6e29240d15cad4b6</t>
  </si>
  <si>
    <t>/organization/adzerk</t>
  </si>
  <si>
    <t>/funding-round/536cf65e5674ba398df31555e6a72ba3</t>
  </si>
  <si>
    <t>/ORGANIZATION/ADZILLA</t>
  </si>
  <si>
    <t>/funding-round/5ce8580a3e412446c3142c718741cc61</t>
  </si>
  <si>
    <t>/organization/adzuna</t>
  </si>
  <si>
    <t>/funding-round/125c0a0df6793d91d3fb08d683307987</t>
  </si>
  <si>
    <t>/ORGANIZATION/ADZUNA</t>
  </si>
  <si>
    <t>/funding-round/4885b241d8f81a2d0eb1976b64688a29</t>
  </si>
  <si>
    <t>/funding-round/7ec8a689a0592d1514f92294ffc02ec4</t>
  </si>
  <si>
    <t>/funding-round/e78bce5ba8fd73a03f79e77aaf0ff865</t>
  </si>
  <si>
    <t>/funding-round/ff260a501945633f5943a5b47c6b597e</t>
  </si>
  <si>
    <t>/ORGANIZATION/AEA-2</t>
  </si>
  <si>
    <t>/funding-round/b39ef838f2ec584228841ac1249f2cdc</t>
  </si>
  <si>
    <t>/organization/aea-technology</t>
  </si>
  <si>
    <t>/funding-round/10be04d48813f3a5cf49160d400d5582</t>
  </si>
  <si>
    <t>/ORGANIZATION/AEDA-THE-ARTS-ACADEMY</t>
  </si>
  <si>
    <t>/funding-round/b698075ef0a83dc25316845fbc737f0b</t>
  </si>
  <si>
    <t>/organization/aegea-medical</t>
  </si>
  <si>
    <t>/funding-round/5dd15a13ef3afd42835fb7401340fd16</t>
  </si>
  <si>
    <t>/ORGANIZATION/AEGEA-MEDICAL</t>
  </si>
  <si>
    <t>/funding-round/98a9b0464dc7b14baca07bcf1a7f1cdf</t>
  </si>
  <si>
    <t>/funding-round/a3fed0ac78a9492c7ff971e315c296e6</t>
  </si>
  <si>
    <t>/ORGANIZATION/AEGERA-THERAPEUTICS-INC</t>
  </si>
  <si>
    <t>/funding-round/968208d7493657ff9bb0e1f57208d370</t>
  </si>
  <si>
    <t>/organization/aegerion-pharmaceuticals</t>
  </si>
  <si>
    <t>/funding-round/4a6c75e4977418e5496a2a1db04cce55</t>
  </si>
  <si>
    <t>/ORGANIZATION/AEGERION-PHARMACEUTICALS</t>
  </si>
  <si>
    <t>/funding-round/bf0246c763bfa660dd46eb216e2e9025</t>
  </si>
  <si>
    <t>/organization/aegis</t>
  </si>
  <si>
    <t>/funding-round/9a6f9f1127769c643d0b72593e7799f8</t>
  </si>
  <si>
    <t>/ORGANIZATION/AEGIS</t>
  </si>
  <si>
    <t>/funding-round/d071f4aa0008a240cc0c266b5c3817f8</t>
  </si>
  <si>
    <t>/funding-round/e45991baf22cb4a7c49213a5b6ae6612</t>
  </si>
  <si>
    <t>/ORGANIZATION/AEGIS-ANALYTICAL-CORP</t>
  </si>
  <si>
    <t>/funding-round/8e3d52f84b300dff0997757a522edfa2</t>
  </si>
  <si>
    <t>/organization/aegis-asset-backed-securities</t>
  </si>
  <si>
    <t>/funding-round/b41cac1834929582309d10e200824ed9</t>
  </si>
  <si>
    <t>/ORGANIZATION/AEGIS-IDENTITY-SOFTWARE</t>
  </si>
  <si>
    <t>/funding-round/34d7e5f539807595a9e6eadb179b91a8</t>
  </si>
  <si>
    <t>/organization/aegis-identity-software</t>
  </si>
  <si>
    <t>/funding-round/76679a72aaef6a522abcd022c2937054</t>
  </si>
  <si>
    <t>/funding-round/7a0ac1d923c7b877b45d5ef6b901c106</t>
  </si>
  <si>
    <t>/funding-round/fb67edfabf2ccba305eaac9787ec3bdc</t>
  </si>
  <si>
    <t>/ORGANIZATION/AEGIS-LIGHTWAVE</t>
  </si>
  <si>
    <t>/funding-round/6079c920c8bfa3949b2e8d3d9ef39d2d</t>
  </si>
  <si>
    <t>/organization/aegis-mobility</t>
  </si>
  <si>
    <t>/funding-round/05e8ef810cea848b4e486e97aa9f1ebd</t>
  </si>
  <si>
    <t>/ORGANIZATION/AEGIS-MOBILITY</t>
  </si>
  <si>
    <t>/funding-round/431785d6ada13ec7caefd3516feec66a</t>
  </si>
  <si>
    <t>/funding-round/7e8862f602c5ab5ce6954192477337f9</t>
  </si>
  <si>
    <t>/funding-round/a41973717cd031efea6352393d087ab7</t>
  </si>
  <si>
    <t>/funding-round/a8837930c27621bdefb3f7a60d7452a3</t>
  </si>
  <si>
    <t>/funding-round/a8ad8390865d45796c16d75a874a6ded</t>
  </si>
  <si>
    <t>/funding-round/b51d0d8a39284d994edac708110d952b</t>
  </si>
  <si>
    <t>/funding-round/c37f0f8f3ca6a99061021cb5c91e4dac</t>
  </si>
  <si>
    <t>/funding-round/db33991a3c47cfac232eaaa8f133ca69</t>
  </si>
  <si>
    <t>/ORGANIZATION/AEGIS-OIL</t>
  </si>
  <si>
    <t>/funding-round/6d9340339019d964a0ee5a8ac6e91e46</t>
  </si>
  <si>
    <t>/organization/aegis-petroleum-technology</t>
  </si>
  <si>
    <t>/funding-round/7a132110c8fea39e63f56f9fa65afb00</t>
  </si>
  <si>
    <t>/ORGANIZATION/AEGIS-SEMICONDUCTOR</t>
  </si>
  <si>
    <t>/funding-round/76ac9c9671abe5ad0116c0859ae522a1</t>
  </si>
  <si>
    <t>/organization/aegis-semiconductor</t>
  </si>
  <si>
    <t>/funding-round/c39debe008ccd8a6e87173573adcc2fb</t>
  </si>
  <si>
    <t>/ORGANIZATION/AEGIS-SURGICAL</t>
  </si>
  <si>
    <t>/funding-round/c26acb9161b337c42d9dd752c2986321</t>
  </si>
  <si>
    <t>/organization/aeglea-biotherapeutics</t>
  </si>
  <si>
    <t>/funding-round/58adb1b7dcc0fde45cd21c0b8d2d032c</t>
  </si>
  <si>
    <t>/ORGANIZATION/AEGLEA-BIOTHERAPEUTICS</t>
  </si>
  <si>
    <t>/funding-round/665078e6f25a93f93648a650a155e24a</t>
  </si>
  <si>
    <t>/funding-round/a6cd40e36bb993fcce9b355da1c55bc3</t>
  </si>
  <si>
    <t>/ORGANIZATION/AEHR-TEST-SYSTEMS</t>
  </si>
  <si>
    <t>/funding-round/3b02cf325be61412c2af1eb545f4d568</t>
  </si>
  <si>
    <t>19-09-1985</t>
  </si>
  <si>
    <t>/organization/aehr-test-systems</t>
  </si>
  <si>
    <t>/funding-round/a5b9ee39adb8043b65fdf3ee50252a2f</t>
  </si>
  <si>
    <t>/funding-round/dd07cd4ce70380595c0d0e6bd8075bce</t>
  </si>
  <si>
    <t>/funding-round/e8562f202a6c37a73198e2d113faa6af</t>
  </si>
  <si>
    <t>/ORGANIZATION/AELUROS</t>
  </si>
  <si>
    <t>/funding-round/83aec28c1e08ece32b5a004eeea0674d</t>
  </si>
  <si>
    <t>/organization/aeneid-corporation</t>
  </si>
  <si>
    <t>/funding-round/97592aa6d70f691bd2c1c91a381a4240</t>
  </si>
  <si>
    <t>/ORGANIZATION/AENEID-CORPORATION</t>
  </si>
  <si>
    <t>/funding-round/b5239441d8fba1d2c85b80d434774686</t>
  </si>
  <si>
    <t>/organization/aentropico</t>
  </si>
  <si>
    <t>/funding-round/2a4b19ddd951f4175e7fdeb449695426</t>
  </si>
  <si>
    <t>/ORGANIZATION/AENTROPICO</t>
  </si>
  <si>
    <t>/funding-round/b5e4a56a1123892ad1b4112af6c02bbc</t>
  </si>
  <si>
    <t>/funding-round/f91837ed4a717ec14a3973627219130f</t>
  </si>
  <si>
    <t>/funding-round/ff242bf0e68ad83a514746c3996a5e72</t>
  </si>
  <si>
    <t>/organization/aeolus-pharmaceuticals</t>
  </si>
  <si>
    <t>/funding-round/1ca19f2ee749dcb422b413483f109be9</t>
  </si>
  <si>
    <t>/ORGANIZATION/AEOLUS-PHARMACEUTICALS</t>
  </si>
  <si>
    <t>/funding-round/2b21e444cdcf474a5376ddc9968035a0</t>
  </si>
  <si>
    <t>/funding-round/4fb8b7cc03e7ec8edfb84c984e138843</t>
  </si>
  <si>
    <t>/funding-round/8494a703080709f9fc80c73f098cfa51</t>
  </si>
  <si>
    <t>/funding-round/8d76d909603e3e660e3b04c010a14653</t>
  </si>
  <si>
    <t>/funding-round/e1cd68d88b3fb498d396b671a8dd4813</t>
  </si>
  <si>
    <t>/organization/aeonmed-medical-treatment</t>
  </si>
  <si>
    <t>/funding-round/7360244bea5055ac28bf5fa56df09793</t>
  </si>
  <si>
    <t>/ORGANIZATION/AEP-NETWORKS</t>
  </si>
  <si>
    <t>/funding-round/cb263decb5a5d0e34a53fd68b836a051</t>
  </si>
  <si>
    <t>/organization/aepona</t>
  </si>
  <si>
    <t>/funding-round/57ca5d05989850fb1109b277cb6ae54e</t>
  </si>
  <si>
    <t>/ORGANIZATION/AEPONA</t>
  </si>
  <si>
    <t>/funding-round/ad79a10f4c3f231375454da6393ec564</t>
  </si>
  <si>
    <t>/funding-round/be947e31a3d48eb96f5a6d509ff3bfe6</t>
  </si>
  <si>
    <t>/ORGANIZATION/AEQUUS-PHARMACEUTICALS</t>
  </si>
  <si>
    <t>/funding-round/341cac4b692e83c5f6606f4bc62951ee</t>
  </si>
  <si>
    <t>/organization/aequus-technologies</t>
  </si>
  <si>
    <t>/funding-round/8ebffb190cf0bba021ab88b6744c854b</t>
  </si>
  <si>
    <t>19-10-2009</t>
  </si>
  <si>
    <t>/ORGANIZATION/AER-CONSULTING-SERVICES</t>
  </si>
  <si>
    <t>/funding-round/7f724352fd8b7a9575fbaffaff51a02e</t>
  </si>
  <si>
    <t>/organization/aereo</t>
  </si>
  <si>
    <t>/funding-round/1dd5bdd91e19b74e4ef222279bad092b</t>
  </si>
  <si>
    <t>/ORGANIZATION/AEREO</t>
  </si>
  <si>
    <t>/funding-round/5b19dcc10262c928a391a2786dff9a8d</t>
  </si>
  <si>
    <t>/funding-round/9f7dcee0b87790cc3de771cd0bb61d04</t>
  </si>
  <si>
    <t>/funding-round/d053e74a1be3b2657548c700dba28e99</t>
  </si>
  <si>
    <t>/organization/aeria</t>
  </si>
  <si>
    <t>/funding-round/5f23de38fc151917cb0ed0483eaebbcf</t>
  </si>
  <si>
    <t>/ORGANIZATION/AERIA</t>
  </si>
  <si>
    <t>/funding-round/888ce13e1792b43e22e4b8f8073b9b91</t>
  </si>
  <si>
    <t>/organization/aerial-biopharma</t>
  </si>
  <si>
    <t>/funding-round/36118704821f3a2ff7138a84e86acb2a</t>
  </si>
  <si>
    <t>/ORGANIZATION/AERIAL-BIOPHARMA</t>
  </si>
  <si>
    <t>/funding-round/5a3447934c84e7fc158b8fecb38b7847</t>
  </si>
  <si>
    <t>/funding-round/d3d54f9023abd80772fab66aaeeddcd9</t>
  </si>
  <si>
    <t>/ORGANIZATION/AERIALTRONICS</t>
  </si>
  <si>
    <t>/funding-round/71ad995e8eea030901eb63db284cf507</t>
  </si>
  <si>
    <t>/organization/aerie-pharmaceuticals</t>
  </si>
  <si>
    <t>/funding-round/0706fd94b9d6f3715cffc4dad978d9a6</t>
  </si>
  <si>
    <t>/ORGANIZATION/AERIE-PHARMACEUTICALS</t>
  </si>
  <si>
    <t>/funding-round/180c72065c8873e5a6b36bd49bcd096c</t>
  </si>
  <si>
    <t>/funding-round/59767ff344178f83166c14234e0c7c7b</t>
  </si>
  <si>
    <t>/funding-round/5c6ac51b379dc984ea34ccd4f5a3ac58</t>
  </si>
  <si>
    <t>/funding-round/a8dffac59375d1f268d0f1ee0c7fc937</t>
  </si>
  <si>
    <t>/ORGANIZATION/AERIFY-MEDIA</t>
  </si>
  <si>
    <t>/funding-round/3f67f276e2a0f2ebbe0d1506276b79a4</t>
  </si>
  <si>
    <t>/organization/aerin-medical</t>
  </si>
  <si>
    <t>/funding-round/1bd04701ab5477b0b1431e518690e69e</t>
  </si>
  <si>
    <t>/ORGANIZATION/AERIN-MEDICAL</t>
  </si>
  <si>
    <t>/funding-round/513f19c3ee87ec8f6d880f4e3c169b62</t>
  </si>
  <si>
    <t>/funding-round/558ab526c5b2e57f11bd54504045e0c4</t>
  </si>
  <si>
    <t>/funding-round/b45100c404d2de2928c8337c2e6bb535</t>
  </si>
  <si>
    <t>/organization/aeris-cleantec-ag</t>
  </si>
  <si>
    <t>/funding-round/5a11e5bcf7d08eab86975dc5d79fed49</t>
  </si>
  <si>
    <t>/ORGANIZATION/AERIS-COMMUNICATIONS</t>
  </si>
  <si>
    <t>/funding-round/47c46a750e0eb1342813b506f23710cc</t>
  </si>
  <si>
    <t>/organization/aeristech-limited</t>
  </si>
  <si>
    <t>/funding-round/cf93ec457dd1834e6e0c1c19874b43c1</t>
  </si>
  <si>
    <t>/ORGANIZATION/AERO-BEACONS</t>
  </si>
  <si>
    <t>/funding-round/d1f5a5f05f2957cea6802b77c90549a0</t>
  </si>
  <si>
    <t>24-01-2015</t>
  </si>
  <si>
    <t>/organization/aero-glass</t>
  </si>
  <si>
    <t>/funding-round/0974970465717a2a9eb45f4e384194e1</t>
  </si>
  <si>
    <t>/ORGANIZATION/AERO-GLASS</t>
  </si>
  <si>
    <t>/funding-round/e93ae50a9d5707875e56504cf7d73486</t>
  </si>
  <si>
    <t>/organization/aerob</t>
  </si>
  <si>
    <t>/funding-round/8d1e43641563ee0596d2fd4022653ea8</t>
  </si>
  <si>
    <t>/ORGANIZATION/AERODRON</t>
  </si>
  <si>
    <t>/funding-round/3a027cc9c73c99c65e35b3087a4f6977</t>
  </si>
  <si>
    <t>/organization/aerodynenergy</t>
  </si>
  <si>
    <t>/funding-round/76e9c262705137099cfdecf9208b38e9</t>
  </si>
  <si>
    <t>/ORGANIZATION/AEROFARMS</t>
  </si>
  <si>
    <t>/funding-round/5cc95141cd9d53934e98e43feb1b59cf</t>
  </si>
  <si>
    <t>/organization/aerofarms</t>
  </si>
  <si>
    <t>/funding-round/80bfc6b69c58b568ad365eea298fdfae</t>
  </si>
  <si>
    <t>/ORGANIZATION/AEROFS</t>
  </si>
  <si>
    <t>/funding-round/1ac2978ce4921454c3b1d4fb8b514bd1</t>
  </si>
  <si>
    <t>/organization/aerofs</t>
  </si>
  <si>
    <t>/funding-round/576dc81c9ebabdb8af18ce1cebe92921</t>
  </si>
  <si>
    <t>/funding-round/a052c0385588a052cbefdd17ea2319f2</t>
  </si>
  <si>
    <t>/funding-round/c790a4a4c33881c0bf850ded3849ac77</t>
  </si>
  <si>
    <t>/ORGANIZATION/AEROGROW-INTERNATIONAL</t>
  </si>
  <si>
    <t>/funding-round/99062e7c1763c345374e365688ef10d0</t>
  </si>
  <si>
    <t>/organization/aerogrow-international</t>
  </si>
  <si>
    <t>/funding-round/cb1ce3eb309a04da6627338d6fcf5f22</t>
  </si>
  <si>
    <t>/ORGANIZATION/AEROHIVE-NETWORKS</t>
  </si>
  <si>
    <t>/funding-round/4ca6ffa2f3adea79490841d758b3183f</t>
  </si>
  <si>
    <t>/organization/aerohive-networks</t>
  </si>
  <si>
    <t>/funding-round/6e8f8d5dfc21e7751fb4611409e979f7</t>
  </si>
  <si>
    <t>/funding-round/931aff911e75cbd8c8e132f102910d32</t>
  </si>
  <si>
    <t>/funding-round/a1ff0b06cb0a4a19956d43998a882b3e</t>
  </si>
  <si>
    <t>/funding-round/b94034424f4fbe1192e092395e8450a3</t>
  </si>
  <si>
    <t>/funding-round/e8a6e66a7a60cd599304e3cb6af704d3</t>
  </si>
  <si>
    <t>/ORGANIZATION/AEROIFLIGHT-CORPORATION</t>
  </si>
  <si>
    <t>/funding-round/f549e7b3b34b744bc7d5756c3de0e910</t>
  </si>
  <si>
    <t>/organization/aeromarine-consulting</t>
  </si>
  <si>
    <t>/funding-round/831dd7fc223ee3aa032613634d535f1d</t>
  </si>
  <si>
    <t>/ORGANIZATION/AEROMICS</t>
  </si>
  <si>
    <t>/funding-round/d618811b85d53314ae6cd7efdaaaff2e</t>
  </si>
  <si>
    <t>/organization/aeromot</t>
  </si>
  <si>
    <t>/funding-round/095f50e9e2c806d6a873a9f299c4b1d1</t>
  </si>
  <si>
    <t>/ORGANIZATION/AERON-LIFESTYLE-TECHNOLOGY</t>
  </si>
  <si>
    <t>/funding-round/e7ac9c3d70dcc509e215f99464642ad6</t>
  </si>
  <si>
    <t>/organization/aeronavics</t>
  </si>
  <si>
    <t>/funding-round/55083e7278d743a15680ca3b28d6aacf</t>
  </si>
  <si>
    <t>/ORGANIZATION/AEROPOST</t>
  </si>
  <si>
    <t>/funding-round/a9c7bccc9577cfdefbac54bb84ccba94</t>
  </si>
  <si>
    <t>/organization/aeropostale</t>
  </si>
  <si>
    <t>/funding-round/649eac3fa2ab2f821b2007a3c0eeb6f9</t>
  </si>
  <si>
    <t>/ORGANIZATION/AEROSAT-CORPORATION</t>
  </si>
  <si>
    <t>/funding-round/151ac4eeeb1af301ac5d7b102c28e8cf</t>
  </si>
  <si>
    <t>/organization/aerosat-corporation</t>
  </si>
  <si>
    <t>/funding-round/29337c8db58133addff2f49aa756501b</t>
  </si>
  <si>
    <t>/funding-round/6d317653cfffba5b53f179f3a1d0d8c8</t>
  </si>
  <si>
    <t>/organization/aeroscout</t>
  </si>
  <si>
    <t>/funding-round/1c99e295c861a07914e5fb8abbd76217</t>
  </si>
  <si>
    <t>/ORGANIZATION/AEROSCOUT</t>
  </si>
  <si>
    <t>/funding-round/5f558512b8dc932a83a8b724ab440a46</t>
  </si>
  <si>
    <t>/funding-round/99b91fa12cc0f059410a85219ee5f127</t>
  </si>
  <si>
    <t>/funding-round/b44140c2cc7e822062860d33a441ce32</t>
  </si>
  <si>
    <t>/organization/aerospike</t>
  </si>
  <si>
    <t>/funding-round/10fdb50b4e1da6cd63a25fe907abae29</t>
  </si>
  <si>
    <t>/ORGANIZATION/AEROSPIKE</t>
  </si>
  <si>
    <t>/funding-round/91f502151a45419ca09d3353b67de48b</t>
  </si>
  <si>
    <t>/funding-round/b7c951da60aa671dddf38287c7b18c8c</t>
  </si>
  <si>
    <t>/ORGANIZATION/AEROSURGICAL</t>
  </si>
  <si>
    <t>/funding-round/467c5a801506e2f8329f678dea3b3abb</t>
  </si>
  <si>
    <t>/organization/aerovance</t>
  </si>
  <si>
    <t>/funding-round/1355f6817248074625ce99ed7656f5c3</t>
  </si>
  <si>
    <t>28-03-2007</t>
  </si>
  <si>
    <t>/ORGANIZATION/AEROVANCE</t>
  </si>
  <si>
    <t>/funding-round/8641e5f80d0fb1466a8e94ceb499cb43</t>
  </si>
  <si>
    <t>/funding-round/aa6109a75cdf2b67e9a06ef8c7696657</t>
  </si>
  <si>
    <t>/funding-round/c165cbd5d213b8c196e9f51e4c7fa70c</t>
  </si>
  <si>
    <t>/funding-round/e81307cc2c615e56ff2702fafaaa15bb</t>
  </si>
  <si>
    <t>/ORGANIZATION/AEROVECTRX</t>
  </si>
  <si>
    <t>/funding-round/0564c99dfe6fd78fa8fd339076c1705a</t>
  </si>
  <si>
    <t>/organization/aerovectrx</t>
  </si>
  <si>
    <t>/funding-round/3153aab8e85cf9a4904139fe17dc925a</t>
  </si>
  <si>
    <t>/funding-round/3274d99a0738d87e9c1b0e1f4e6b8ae9</t>
  </si>
  <si>
    <t>/funding-round/b85e9664bc203d00b9683551c789e1fe</t>
  </si>
  <si>
    <t>/funding-round/d66975937e36587bef131d4d5fa162c5</t>
  </si>
  <si>
    <t>/organization/aeroxo</t>
  </si>
  <si>
    <t>/funding-round/129c6888ee2fe6dd4c0972a88914e000</t>
  </si>
  <si>
    <t>/ORGANIZATION/AEROXO</t>
  </si>
  <si>
    <t>/funding-round/7bd1d79ddf610061fb51eb9cc4313661</t>
  </si>
  <si>
    <t>/organization/aerpio-therapeutics</t>
  </si>
  <si>
    <t>/funding-round/0fbd51f4109e0f8806bdb20ec91c8c18</t>
  </si>
  <si>
    <t>/ORGANIZATION/AERPIO-THERAPEUTICS</t>
  </si>
  <si>
    <t>/funding-round/74689029d0327c9fc4ef82c238587b85</t>
  </si>
  <si>
    <t>/funding-round/dba3ebdc90e7213766433aae2a7bd9ef</t>
  </si>
  <si>
    <t>/funding-round/e9d294500831bbd730c32c3e27fd7d84</t>
  </si>
  <si>
    <t>/organization/aersale-holdings</t>
  </si>
  <si>
    <t>/funding-round/b9270fa4d4b39fce25ae73733f23aac8</t>
  </si>
  <si>
    <t>/ORGANIZATION/AERYON-LABS</t>
  </si>
  <si>
    <t>/funding-round/26a3fc8f1196d0270347ff81df08dc2c</t>
  </si>
  <si>
    <t>/organization/aeryon-labs</t>
  </si>
  <si>
    <t>/funding-round/4a1188150c8c1ea7c476f143f24bc47c</t>
  </si>
  <si>
    <t>/ORGANIZATION/AESICA-PHARMACEUTICALS</t>
  </si>
  <si>
    <t>/funding-round/612ce5c7c7ed7e2f7a21815c1a89c958</t>
  </si>
  <si>
    <t>/organization/aesrx</t>
  </si>
  <si>
    <t>/funding-round/03183d8753748c67d52ebf46858dc96f</t>
  </si>
  <si>
    <t>/ORGANIZATION/AESRX</t>
  </si>
  <si>
    <t>/funding-round/2cc2688471cf76add9e782887cb7a4bc</t>
  </si>
  <si>
    <t>/funding-round/580de54f2d258ad939b2a5f298ff4998</t>
  </si>
  <si>
    <t>/ORGANIZATION/AESTHERA-CORPORATION</t>
  </si>
  <si>
    <t>/funding-round/7360d7f9205f16398862de1b71bbfdf9</t>
  </si>
  <si>
    <t>/organization/aesthetic-everythingâ®-social-network</t>
  </si>
  <si>
    <t>/funding-round/62593455f1a69857ed05d5734cc04132</t>
  </si>
  <si>
    <t>/ORGANIZATION/AESTHETIC-SCIENCES</t>
  </si>
  <si>
    <t>/funding-round/26c255b4ef5a72832de42d458923234c</t>
  </si>
  <si>
    <t>/organization/aet-holdings</t>
  </si>
  <si>
    <t>/funding-round/76feddd7dcd62f95fbae6297f7e25c34</t>
  </si>
  <si>
    <t>/ORGANIZATION/AET-HOSTING-SOLUTIONS</t>
  </si>
  <si>
    <t>/funding-round/af655f8432df07eee08b8807c3987daa</t>
  </si>
  <si>
    <t>/organization/aetel</t>
  </si>
  <si>
    <t>/funding-round/5135f2b69583f2c9e15a2f37079c16f8</t>
  </si>
  <si>
    <t>/ORGANIZATION/AETERNUSLED</t>
  </si>
  <si>
    <t>/funding-round/d6cac676fe779bb1346229595fcc3aad</t>
  </si>
  <si>
    <t>/organization/aether-ventures-inc</t>
  </si>
  <si>
    <t>/funding-round/6513eea2dd681dd7cb418c05b3c904b0</t>
  </si>
  <si>
    <t>/ORGANIZATION/AETHERPAL</t>
  </si>
  <si>
    <t>/funding-round/e3fd68d0b375637ec152e9346e4b530a</t>
  </si>
  <si>
    <t>/organization/aethlon-medical</t>
  </si>
  <si>
    <t>/funding-round/1ecff20fa979ef57d05c40db89421cc0</t>
  </si>
  <si>
    <t>/ORGANIZATION/AETHLON-MEDICAL</t>
  </si>
  <si>
    <t>/funding-round/25dfc58655581c2144d2bf15b1b15233</t>
  </si>
  <si>
    <t>/funding-round/3ca3d5596b3a891aa557f5b2af1c1ab0</t>
  </si>
  <si>
    <t>/funding-round/4d647fd8c62523a5680c92a56b4aaeb9</t>
  </si>
  <si>
    <t>/funding-round/51063f90fdec7764578335db4b8bc0a9</t>
  </si>
  <si>
    <t>/funding-round/57d4c6f862172a5554bd19b1e02395f3</t>
  </si>
  <si>
    <t>/funding-round/8292df9918c62194a795a0fcda10ab7b</t>
  </si>
  <si>
    <t>/funding-round/9a4ad115a6fbedc2af4020f9026ee9ea</t>
  </si>
  <si>
    <t>/funding-round/c106022811fed2bd7436b8fa3b68c382</t>
  </si>
  <si>
    <t>/funding-round/d6fb17022abdcd463090bef323e857eb</t>
  </si>
  <si>
    <t>/funding-round/e4c49327ec3729f9639a9fd901957119</t>
  </si>
  <si>
    <t>/funding-round/f5ae2bbdcfc57733885712825013f5fa</t>
  </si>
  <si>
    <t>/organization/aetho</t>
  </si>
  <si>
    <t>/funding-round/1e1a86d53211f96ef2703e999d849216</t>
  </si>
  <si>
    <t>/ORGANIZATION/AETHO</t>
  </si>
  <si>
    <t>/funding-round/6387363009ed8820bbb0b515bfc60afc</t>
  </si>
  <si>
    <t>/organization/aethon</t>
  </si>
  <si>
    <t>/funding-round/13f6ecd7fc0ac972ce2615b34e8c303a</t>
  </si>
  <si>
    <t>/ORGANIZATION/AETHON</t>
  </si>
  <si>
    <t>/funding-round/285f81241bfd6dbdb442e6b86ffe5e5b</t>
  </si>
  <si>
    <t>/funding-round/648ff932dc3ac7dad2f4d747fa252c58</t>
  </si>
  <si>
    <t>/funding-round/699fb89c6d50aff2dbee3d34c699d470</t>
  </si>
  <si>
    <t>/funding-round/69df45292c6e669cef1061d4ae904125</t>
  </si>
  <si>
    <t>/funding-round/961049d3fa78368e5c1fb47accac5d00</t>
  </si>
  <si>
    <t>/funding-round/be272c7f5c1cc030575125f688e7c787</t>
  </si>
  <si>
    <t>/funding-round/d7e0ba274a882942a232236bfcd568c8</t>
  </si>
  <si>
    <t>/organization/aevena</t>
  </si>
  <si>
    <t>/funding-round/0ead5aa02ec2450cce6d7e9d14de9374</t>
  </si>
  <si>
    <t>/ORGANIZATION/AF83</t>
  </si>
  <si>
    <t>/funding-round/edcda67c0f7f06ccb9674b1fff39b798</t>
  </si>
  <si>
    <t>/organization/afab-solutions</t>
  </si>
  <si>
    <t>/funding-round/11c9cc8c2860fc2987be7caa4a8c96a4</t>
  </si>
  <si>
    <t>/ORGANIZATION/AFAR</t>
  </si>
  <si>
    <t>/funding-round/177003c3c27bbaa6782dae3fbbd75cab</t>
  </si>
  <si>
    <t>/organization/afb</t>
  </si>
  <si>
    <t>/funding-round/88f70ec2795f3eac6fdc2f2b340ac28e</t>
  </si>
  <si>
    <t>/ORGANIZATION/AFC-HOLDINGS</t>
  </si>
  <si>
    <t>/funding-round/a8422fc10e9721fe559b87876f084c4c</t>
  </si>
  <si>
    <t>/organization/afcv-holdings</t>
  </si>
  <si>
    <t>/funding-round/5046b51602de3dce8217b78e8be69bba</t>
  </si>
  <si>
    <t>/ORGANIZATION/AFFAREDELGIORNO</t>
  </si>
  <si>
    <t>/funding-round/251f440d972f808c8dd5aecd52fac758</t>
  </si>
  <si>
    <t>/organization/affectiva</t>
  </si>
  <si>
    <t>/funding-round/b11f1c102d630b2ee6c00a1639968f8e</t>
  </si>
  <si>
    <t>/ORGANIZATION/AFFECTIVA</t>
  </si>
  <si>
    <t>/funding-round/b908e2147cd5209af436812fafe18b8a</t>
  </si>
  <si>
    <t>/funding-round/f462ffb48ec57bcf53a8b24bf7333c9b</t>
  </si>
  <si>
    <t>/funding-round/feb774a95973b1be67ed470e2f94153e</t>
  </si>
  <si>
    <t>/organization/affective-systems-plc</t>
  </si>
  <si>
    <t>/funding-round/d3f515a1093dd3229a968fde68d727c4</t>
  </si>
  <si>
    <t>/ORGANIZATION/AFFECTV</t>
  </si>
  <si>
    <t>/funding-round/afda5854b5220815e362c382d6f50e4a</t>
  </si>
  <si>
    <t>/organization/afferent-pharmaceuticals</t>
  </si>
  <si>
    <t>/funding-round/4e0be6b77db23f2b4e485a8b4cb8a8bb</t>
  </si>
  <si>
    <t>/ORGANIZATION/AFFERENT-PHARMACEUTICALS</t>
  </si>
  <si>
    <t>/funding-round/7aad51e23b71ea1a98ab5a296f6e4842</t>
  </si>
  <si>
    <t>23-10-2009</t>
  </si>
  <si>
    <t>/funding-round/c027d4223953ae06e2746f97f40fe2ab</t>
  </si>
  <si>
    <t>/funding-round/cd236f77f12d234a6118001a9df685ca</t>
  </si>
  <si>
    <t>/funding-round/d0bd581067966dd1cad087a25138f14f</t>
  </si>
  <si>
    <t>/funding-round/d1b528ffa2dbba77152b1c4e7a3e8c77</t>
  </si>
  <si>
    <t>/funding-round/edf0324d9c920daaa0292c18bc5e4137</t>
  </si>
  <si>
    <t>/ORGANIZATION/AFFERO-LAB</t>
  </si>
  <si>
    <t>/funding-round/e4dfdb36b6add531384687949ca3f379</t>
  </si>
  <si>
    <t>/organization/affero-lab</t>
  </si>
  <si>
    <t>/funding-round/ef78340aa0ed38c0ec66af04b98aadc3</t>
  </si>
  <si>
    <t>/ORGANIZATION/AFFIBODY</t>
  </si>
  <si>
    <t>/funding-round/d86bcfdb5349f8cff3048cee0972338a</t>
  </si>
  <si>
    <t>/organization/affimed-therapeutics</t>
  </si>
  <si>
    <t>/funding-round/0ff95750449d615115deceb1b12b83cd</t>
  </si>
  <si>
    <t>/ORGANIZATION/AFFIMED-THERAPEUTICS</t>
  </si>
  <si>
    <t>/funding-round/1acb861f67fc683e031704f093611979</t>
  </si>
  <si>
    <t>/funding-round/a11c16abe760358745b0b53c173cc79e</t>
  </si>
  <si>
    <t>29-04-2010</t>
  </si>
  <si>
    <t>/funding-round/bba8fe53cfd15566ccb7ee77d5e0c58b</t>
  </si>
  <si>
    <t>/funding-round/fd4d5392b36ece230f256f71a2ec0e7b</t>
  </si>
  <si>
    <t>/ORGANIZATION/AFFINAQUEST</t>
  </si>
  <si>
    <t>/funding-round/c02e21bfb50d3df55129491af979084a</t>
  </si>
  <si>
    <t>/organization/affine-analytics</t>
  </si>
  <si>
    <t>/funding-round/19bf2ee1bce7bb0e50794d3f0bf5d1f4</t>
  </si>
  <si>
    <t>/ORGANIZATION/AFFINEGY</t>
  </si>
  <si>
    <t>/funding-round/677f2218407e8626811f4fdff64bcbda</t>
  </si>
  <si>
    <t>/organization/affinegy</t>
  </si>
  <si>
    <t>/funding-round/d8556267c3c0e7baf10c483d57406bcf</t>
  </si>
  <si>
    <t>/ORGANIZATION/AFFINERGY</t>
  </si>
  <si>
    <t>/funding-round/b1e446117177a4a41982373558b991dd</t>
  </si>
  <si>
    <t>/organization/affineti-biologics</t>
  </si>
  <si>
    <t>/funding-round/10e0cbf54c614cc73a353cfc86c6f8e2</t>
  </si>
  <si>
    <t>/ORGANIZATION/AFFINIMARK-TECHNOLOGIES</t>
  </si>
  <si>
    <t>/funding-round/7cc6c532067da324382ec0c692adfe15</t>
  </si>
  <si>
    <t>/organization/affinio</t>
  </si>
  <si>
    <t>/funding-round/1612de8629087cc3a3d1cd02eeea197b</t>
  </si>
  <si>
    <t>/ORGANIZATION/AFFINIO</t>
  </si>
  <si>
    <t>/funding-round/a8a99600ee1a108b012b51d3d94fc996</t>
  </si>
  <si>
    <t>/funding-round/f631bc520fadd13f476488af37d07826</t>
  </si>
  <si>
    <t>/ORGANIZATION/AFFINION-GROUP</t>
  </si>
  <si>
    <t>/funding-round/d8651e8d6fbee07493cfe36116b9b05d</t>
  </si>
  <si>
    <t>/organization/affinitas</t>
  </si>
  <si>
    <t>/funding-round/b7132bc08971fb0d3a4939a29e7faa13</t>
  </si>
  <si>
    <t>/ORGANIZATION/AFFINITAS</t>
  </si>
  <si>
    <t>/funding-round/d6870bb9e31332f10f38a05b141909f7</t>
  </si>
  <si>
    <t>/organization/affiniti</t>
  </si>
  <si>
    <t>/funding-round/c1c01527d1a078d6d3e943fc20c89096</t>
  </si>
  <si>
    <t>/ORGANIZATION/AFFINITY-AIR-SERVICE</t>
  </si>
  <si>
    <t>/funding-round/8e60c08c3afea8deadd99d3285bdc19d</t>
  </si>
  <si>
    <t>/organization/affinity-china</t>
  </si>
  <si>
    <t>/funding-round/c898921749011e8146abe99d6d94aa4d</t>
  </si>
  <si>
    <t>/ORGANIZATION/AFFINITY-CHINA</t>
  </si>
  <si>
    <t>/funding-round/eb1aa19c5ade541820b15b2d8c1c90d9</t>
  </si>
  <si>
    <t>/funding-round/f404a1e4569988e6401e0d787e99fd40</t>
  </si>
  <si>
    <t>/ORGANIZATION/AFFINITY-COM</t>
  </si>
  <si>
    <t>/funding-round/37e50754e1a044a98ec9c64df11bb1ac</t>
  </si>
  <si>
    <t>/organization/affinity-com</t>
  </si>
  <si>
    <t>/funding-round/e90f17e28e7455531a1bf2f8bdefce66</t>
  </si>
  <si>
    <t>/ORGANIZATION/AFFINITY-EDGE</t>
  </si>
  <si>
    <t>/funding-round/02c6ec9e8536b511f062ef75da99234c</t>
  </si>
  <si>
    <t>/organization/affinity-financial-corporation</t>
  </si>
  <si>
    <t>/funding-round/8aa0eb0738fb014e2d26e16d85285d55</t>
  </si>
  <si>
    <t>16-02-2006</t>
  </si>
  <si>
    <t>/ORGANIZATION/AFFINITY-FINANCIAL-CORPORATION</t>
  </si>
  <si>
    <t>/funding-round/95e1623b267ecd56903570e1baa861f7</t>
  </si>
  <si>
    <t>/organization/affinity-is</t>
  </si>
  <si>
    <t>/funding-round/3dfba3ed0b809976006442688d8892ab</t>
  </si>
  <si>
    <t>/ORGANIZATION/AFFINITY-IS</t>
  </si>
  <si>
    <t>/funding-round/e057a5339d574c0820447c5733626309</t>
  </si>
  <si>
    <t>/funding-round/ec7731105b7d15e9c4ff79cf424a5a15</t>
  </si>
  <si>
    <t>/ORGANIZATION/AFFINITY-NETWORKS</t>
  </si>
  <si>
    <t>/funding-round/28bde7ec568fa8de83746c65c360755c</t>
  </si>
  <si>
    <t>/organization/affinity-networks</t>
  </si>
  <si>
    <t>/funding-round/49eb1af7b32045dd1fe832b244d2e2c6</t>
  </si>
  <si>
    <t>/funding-round/fa99b0fa512a4a18fd4adcf2ecfce3c5</t>
  </si>
  <si>
    <t>/organization/affinity-solutions</t>
  </si>
  <si>
    <t>/funding-round/b545be0df128af70bdd1dbe7281f486d</t>
  </si>
  <si>
    <t>/ORGANIZATION/AFFINITY-SOLUTIONS</t>
  </si>
  <si>
    <t>/funding-round/e93fc30ce2f2277957938f3f1d83cd4c</t>
  </si>
  <si>
    <t>/funding-round/f99a763656939494d669e8a70b9d7d62</t>
  </si>
  <si>
    <t>/ORGANIZATION/AFFINITY-SYSTEMS</t>
  </si>
  <si>
    <t>/funding-round/b0f0ea7490a784d4fc631d80989620ec</t>
  </si>
  <si>
    <t>/organization/affinity-technology</t>
  </si>
  <si>
    <t>/funding-round/2b8b2da2929a2962a6b52f9f81f50593</t>
  </si>
  <si>
    <t>/ORGANIZATION/AFFINITY-THERAPEUTICS</t>
  </si>
  <si>
    <t>/funding-round/ca88d2752e969798db7aea5b3a407b85</t>
  </si>
  <si>
    <t>/organization/affinity-tourism-co-ltd</t>
  </si>
  <si>
    <t>/funding-round/61a162e596869b0ee2048abca2ce6c85</t>
  </si>
  <si>
    <t>/ORGANIZATION/AFFINITY-WULFRUN</t>
  </si>
  <si>
    <t>/funding-round/3123b8f3b8d4e2589c6561e08e8e0ada</t>
  </si>
  <si>
    <t>/organization/affinity-wulfrun</t>
  </si>
  <si>
    <t>/funding-round/46b17e85e26306e795575a7f802164f4</t>
  </si>
  <si>
    <t>/ORGANIZATION/AFFINITYCIRCLES</t>
  </si>
  <si>
    <t>/funding-round/24ae5164dc43aa3c17bad539bea5d3e7</t>
  </si>
  <si>
    <t>/organization/affinitycircles</t>
  </si>
  <si>
    <t>/funding-round/81b85764f86d4fec5331adf799b88336</t>
  </si>
  <si>
    <t>/funding-round/a977eeaaf4db6a64d836345a407691a5</t>
  </si>
  <si>
    <t>/organization/affinityclick</t>
  </si>
  <si>
    <t>/funding-round/8e322130689145ec847876f058ef6982</t>
  </si>
  <si>
    <t>/ORGANIZATION/AFFINITYCLICK</t>
  </si>
  <si>
    <t>/funding-round/9878313186eb82904203d49e726fd312</t>
  </si>
  <si>
    <t>/funding-round/f803c6f506d77b432d958b670c954e91</t>
  </si>
  <si>
    <t>/ORGANIZATION/AFFINITYLABS</t>
  </si>
  <si>
    <t>/funding-round/d3101588cbc317f9d5e33ffd5ecbf538</t>
  </si>
  <si>
    <t>/organization/affinitylive</t>
  </si>
  <si>
    <t>/funding-round/c805f9ede70e7c9d6ebaa3ef6739201f</t>
  </si>
  <si>
    <t>/ORGANIZATION/AFFINIUM-PHARMACEUTICALS</t>
  </si>
  <si>
    <t>/funding-round/01d9bbdcb326a2d0fae25f77511d4a71</t>
  </si>
  <si>
    <t>/organization/affinium-pharmaceuticals</t>
  </si>
  <si>
    <t>/funding-round/2d8ebff9c4a0581fd9069e44558a8fa6</t>
  </si>
  <si>
    <t>/funding-round/3705084608c590ac6aba008717401c11</t>
  </si>
  <si>
    <t>/funding-round/b201c7ff0a75af9643c1b3f30c66a628</t>
  </si>
  <si>
    <t>/funding-round/c5ec4d16bd774b5da461b9f1df9ff5bc</t>
  </si>
  <si>
    <t>/organization/affinnova</t>
  </si>
  <si>
    <t>/funding-round/3e7c1fc6e5f22d818051d94d74ee4c11</t>
  </si>
  <si>
    <t>17-08-2004</t>
  </si>
  <si>
    <t>/ORGANIZATION/AFFINNOVA</t>
  </si>
  <si>
    <t>/funding-round/a30001178115b20e9ab643b7eaa497f0</t>
  </si>
  <si>
    <t>/organization/affiris</t>
  </si>
  <si>
    <t>/funding-round/0c9981d8b89f55a20d7891371c0e184f</t>
  </si>
  <si>
    <t>/ORGANIZATION/AFFIRM</t>
  </si>
  <si>
    <t>/funding-round/1fa0849d17c9aefe79dbad639f4d9eba</t>
  </si>
  <si>
    <t>/organization/affirm</t>
  </si>
  <si>
    <t>/funding-round/7466f5b298fac17d0c9cb3fe261119a6</t>
  </si>
  <si>
    <t>/ORGANIZATION/AFFIRMED-NETWORKS</t>
  </si>
  <si>
    <t>/funding-round/0838bba35678b108985c182d75085a25</t>
  </si>
  <si>
    <t>/organization/affirmed-networks</t>
  </si>
  <si>
    <t>/funding-round/3ed592727b99146e8d3651709e3f09e1</t>
  </si>
  <si>
    <t>/funding-round/9e731813a3e8b555bfc4d74aaedb6b83</t>
  </si>
  <si>
    <t>/funding-round/d2ee1ddf7455993bf7b93ad8263edb9c</t>
  </si>
  <si>
    <t>/funding-round/fb999b4557b10f6977c2d3e56b25a890</t>
  </si>
  <si>
    <t>/organization/affle</t>
  </si>
  <si>
    <t>/funding-round/0beeb4dc16134fd2c645a34eb1c28c22</t>
  </si>
  <si>
    <t>/ORGANIZATION/AFFLE</t>
  </si>
  <si>
    <t>/funding-round/85d4c0ff2495b92675befe584c9657a9</t>
  </si>
  <si>
    <t>/funding-round/ca0253451e79eda244a967f3e0ef0a6e</t>
  </si>
  <si>
    <t>/funding-round/e55501af61d8e369fa8d42b90555cb4b</t>
  </si>
  <si>
    <t>/funding-round/ea3b28552ce7ecb060516311783cc298</t>
  </si>
  <si>
    <t>/ORGANIZATION/AFFLUENT-ATTACHÃ©-CLUB-2</t>
  </si>
  <si>
    <t>/funding-round/626678bdf1654bc4df9b1b34647a4df1</t>
  </si>
  <si>
    <t>/organization/affomix-corporation</t>
  </si>
  <si>
    <t>/funding-round/b2fc454190a2479729890f7bd79609e5</t>
  </si>
  <si>
    <t>/ORGANIZATION/AFFORDABLE-INTERIOR-SYSTEMS</t>
  </si>
  <si>
    <t>/funding-round/1b5d215a3ca58c7bd80e34cdbd9932cf</t>
  </si>
  <si>
    <t>/organization/affordable-renovations</t>
  </si>
  <si>
    <t>/funding-round/b2174e297b1422c9e245196d3014e986</t>
  </si>
  <si>
    <t>/ORGANIZATION/AFFORDABLE-SELF-STORAGE</t>
  </si>
  <si>
    <t>/funding-round/861bb0fa90d17bf89f38205bf6540ae3</t>
  </si>
  <si>
    <t>/organization/affordit-com</t>
  </si>
  <si>
    <t>/funding-round/f4bb419273554e3980c205fedd7ecfd7</t>
  </si>
  <si>
    <t>/ORGANIZATION/AFFRESOL</t>
  </si>
  <si>
    <t>/funding-round/c5d24fb5e239f047feafcf6f68c8fc56</t>
  </si>
  <si>
    <t>/organization/affymax</t>
  </si>
  <si>
    <t>/funding-round/4c70b0a9f2c16f58eac539085eee0fac</t>
  </si>
  <si>
    <t>14-04-2004</t>
  </si>
  <si>
    <t>/ORGANIZATION/AFFYMAX</t>
  </si>
  <si>
    <t>/funding-round/a771ae11bf204bb82d8030436d0edfff</t>
  </si>
  <si>
    <t>/funding-round/e539e8566de1eb8b4896d9679d53c2b3</t>
  </si>
  <si>
    <t>30-07-2001</t>
  </si>
  <si>
    <t>/ORGANIZATION/AFG-MEDIA</t>
  </si>
  <si>
    <t>/funding-round/0e738315f7fd3e9132a4470ed8a597b6</t>
  </si>
  <si>
    <t>/organization/afid-therapeutics</t>
  </si>
  <si>
    <t>/funding-round/fa32c648c0dd9b193c6ed531d7df2d3e</t>
  </si>
  <si>
    <t>/ORGANIZATION/AFINITY-LIFE-SCIENCES</t>
  </si>
  <si>
    <t>/funding-round/3f57fd476107d5e88adf3986e97a87a8</t>
  </si>
  <si>
    <t>/organization/afinos</t>
  </si>
  <si>
    <t>/funding-round/05d51b9a59816a592ca0d22e35037566</t>
  </si>
  <si>
    <t>/ORGANIZATION/AFLUENTA</t>
  </si>
  <si>
    <t>/funding-round/6a136df7a38ef201a10ee74505edf3e5</t>
  </si>
  <si>
    <t>/organization/afluenta</t>
  </si>
  <si>
    <t>/funding-round/c0211248aeb5cc161b5da1226588b0cb</t>
  </si>
  <si>
    <t>/funding-round/f9e32a9e427620b7d332ef74028f6db5</t>
  </si>
  <si>
    <t>/organization/afoundria</t>
  </si>
  <si>
    <t>/funding-round/21d4fc5dcabc70662dea69b5927a811b</t>
  </si>
  <si>
    <t>/ORGANIZATION/AFRAME</t>
  </si>
  <si>
    <t>/funding-round/74aa16ec33a469717e7419a42a49fecf</t>
  </si>
  <si>
    <t>/organization/aframe</t>
  </si>
  <si>
    <t>/funding-round/924e79ab4bf5fff94b2afa6ab07efd7a</t>
  </si>
  <si>
    <t>/funding-round/be6b03181a62b8157bc373c5bfb750f8</t>
  </si>
  <si>
    <t>/organization/aframe-digital</t>
  </si>
  <si>
    <t>/funding-round/9cf6ecb060ed4b8ee7a3f01cc5fb78b1</t>
  </si>
  <si>
    <t>/ORGANIZATION/AFRAXIS</t>
  </si>
  <si>
    <t>/funding-round/6564831dc10ee6b6a99796768ea8b1c5</t>
  </si>
  <si>
    <t>/organization/afraxis</t>
  </si>
  <si>
    <t>/funding-round/7d69a88126e73e9aa7da62471dafcd9e</t>
  </si>
  <si>
    <t>/ORGANIZATION/AFREEZE</t>
  </si>
  <si>
    <t>/funding-round/3c209a1a5924f240a474345a060c7219</t>
  </si>
  <si>
    <t>/organization/afribaba-holdings</t>
  </si>
  <si>
    <t>/funding-round/11c9cdee22bdb606ee991bae673697ed</t>
  </si>
  <si>
    <t>/ORGANIZATION/AFRICA-ANGELS-NETWORK</t>
  </si>
  <si>
    <t>/funding-round/9d6da415a58ca3fed021e05242c7421c</t>
  </si>
  <si>
    <t>/organization/africa-bookings</t>
  </si>
  <si>
    <t>/funding-round/8b63061784a62df5efbb683989acc751</t>
  </si>
  <si>
    <t>/ORGANIZATION/AFRICA-OIL-CORP</t>
  </si>
  <si>
    <t>/funding-round/8888b0a5f2646ad7ba17bf9cfa0a5f53</t>
  </si>
  <si>
    <t>/organization/africa-talent-management</t>
  </si>
  <si>
    <t>/funding-round/5bd246fc66403b852ebb6040bfd1f28b</t>
  </si>
  <si>
    <t>/ORGANIZATION/AFRICAINTERACTIVE</t>
  </si>
  <si>
    <t>/funding-round/72aff9791c382f6733baa74811d974e2</t>
  </si>
  <si>
    <t>/organization/african-grain-company</t>
  </si>
  <si>
    <t>/funding-round/fd2f70a03709ce2bca858cd109e37c52</t>
  </si>
  <si>
    <t>/ORGANIZATION/AFRICAS-TALKING</t>
  </si>
  <si>
    <t>/funding-round/895e6a8a416445092c1b539a75132555</t>
  </si>
  <si>
    <t>/organization/africasana</t>
  </si>
  <si>
    <t>/funding-round/e35d79529583d678e64b7bf37a9e0dd4</t>
  </si>
  <si>
    <t>/ORGANIZATION/AFRIFRESH-GROUP</t>
  </si>
  <si>
    <t>/funding-round/22dfe35b9429fecc9f887e4fbf032f58</t>
  </si>
  <si>
    <t>/organization/afrifresh-group</t>
  </si>
  <si>
    <t>/funding-round/96a4435429dd8559730a3e7375a5a75c</t>
  </si>
  <si>
    <t>/ORGANIZATION/AFRIGATOR-INTERNET</t>
  </si>
  <si>
    <t>/funding-round/f5d4d81bc4b2c884a80c04a2dac40678</t>
  </si>
  <si>
    <t>/organization/afrimarket</t>
  </si>
  <si>
    <t>/funding-round/75ca38e53ac52c50c9ed4b3889e419f9</t>
  </si>
  <si>
    <t>/ORGANIZATION/AFRIMARKET</t>
  </si>
  <si>
    <t>/funding-round/ff845b3458a519c32cc1f6f04a2cf7d8</t>
  </si>
  <si>
    <t>/organization/afrimax</t>
  </si>
  <si>
    <t>/funding-round/d57bcebf1fa7d1a3a5985d9fcd8f3fea</t>
  </si>
  <si>
    <t>/ORGANIZATION/AFROSTREAM</t>
  </si>
  <si>
    <t>/funding-round/2bdcb05afe5bf0dca67513008b0948b3</t>
  </si>
  <si>
    <t>/organization/afs-technology</t>
  </si>
  <si>
    <t>/funding-round/52a7a58a7c9f763969a451dcac90d5cf</t>
  </si>
  <si>
    <t>/ORGANIZATION/AFS-TECHNOLOGY</t>
  </si>
  <si>
    <t>/funding-round/8060463eb2453f5573ad19abf6cc7794</t>
  </si>
  <si>
    <t>/funding-round/9cae67caa0e4eaa2aff83e3d2559b926</t>
  </si>
  <si>
    <t>/ORGANIZATION/AFTER-CARE-APPS</t>
  </si>
  <si>
    <t>/funding-round/13a05d1dd4dd673d1b0e6e519fd7e851</t>
  </si>
  <si>
    <t>/organization/after-mouse</t>
  </si>
  <si>
    <t>/funding-round/5477235ebcfefd4c75a0d8b5822a7c43</t>
  </si>
  <si>
    <t>/ORGANIZATION/AFTERBOT</t>
  </si>
  <si>
    <t>/funding-round/2b48d9d4ef977ccef7142b2c24aba9a8</t>
  </si>
  <si>
    <t>/organization/afterbot</t>
  </si>
  <si>
    <t>/funding-round/32b4f706ee698f52e243be139ba5d5ad</t>
  </si>
  <si>
    <t>/funding-round/5494b7083633a7ae77a09f63a6563f62</t>
  </si>
  <si>
    <t>/funding-round/846a8f0b7ebbe5601e4024a40f8a8284</t>
  </si>
  <si>
    <t>14-12-2001</t>
  </si>
  <si>
    <t>/ORGANIZATION/AFTERCAD-SOFTWARE</t>
  </si>
  <si>
    <t>/funding-round/a1f67cc0fcc3dc1de2e7ae9013ab2a09</t>
  </si>
  <si>
    <t>/organization/aftercollege-com</t>
  </si>
  <si>
    <t>/funding-round/964c8a0c3035d53e952751a3659a51b9</t>
  </si>
  <si>
    <t>/ORGANIZATION/AFTERCOLLEGE-COM</t>
  </si>
  <si>
    <t>/funding-round/b4a453e25874bd602d68656be94d08c0</t>
  </si>
  <si>
    <t>/organization/afternic</t>
  </si>
  <si>
    <t>/funding-round/1f80f479a6077f1c22726c359118e3d3</t>
  </si>
  <si>
    <t>13-12-1999</t>
  </si>
  <si>
    <t>/ORGANIZATION/AFTERSCHOOL-ME</t>
  </si>
  <si>
    <t>/funding-round/4816aedfd3b36153f0791134546b9c43</t>
  </si>
  <si>
    <t>/organization/aftership</t>
  </si>
  <si>
    <t>/funding-round/477501e9da4a8482072850317c8c4ee3</t>
  </si>
  <si>
    <t>/ORGANIZATION/AFTERSHIP</t>
  </si>
  <si>
    <t>/funding-round/a3ebff2ff04c8eadffb6d7fc575f689d</t>
  </si>
  <si>
    <t>/organization/aftersteps</t>
  </si>
  <si>
    <t>/funding-round/ef042f97f0cec597fd34e0256a61a392</t>
  </si>
  <si>
    <t>/ORGANIZATION/AFTERYES</t>
  </si>
  <si>
    <t>/funding-round/1665e876732bd9596cacc5a3881f2c97</t>
  </si>
  <si>
    <t>/organization/aftr</t>
  </si>
  <si>
    <t>/funding-round/7a2b44f027f41ac05e0205a40a5d0cb5</t>
  </si>
  <si>
    <t>/ORGANIZATION/AG-M</t>
  </si>
  <si>
    <t>/funding-round/1abd0012e897cfa8c578656544f6bf15</t>
  </si>
  <si>
    <t>/organization/ag-p</t>
  </si>
  <si>
    <t>/funding-round/23b291ede01c9448614599d578183d13</t>
  </si>
  <si>
    <t>/ORGANIZATION/AG-P</t>
  </si>
  <si>
    <t>/funding-round/ff95a8f1eba9584663ca1e84359f2f3e</t>
  </si>
  <si>
    <t>/organization/agada</t>
  </si>
  <si>
    <t>/funding-round/f34060ae6509c6f315c9457318c85cb7</t>
  </si>
  <si>
    <t>/ORGANIZATION/AGAIN-TECHNOLOGIES</t>
  </si>
  <si>
    <t>/funding-round/0453759b5ac10ddac0b649159457135d</t>
  </si>
  <si>
    <t>/organization/again-technologies</t>
  </si>
  <si>
    <t>/funding-round/b61b2ae4fc2e1427a956a25d07838405</t>
  </si>
  <si>
    <t>/ORGANIZATION/AGAMATRIX-INC</t>
  </si>
  <si>
    <t>/funding-round/b6fc56ea4ca0ac0a17d93ce092b7970e</t>
  </si>
  <si>
    <t>/organization/agami-system</t>
  </si>
  <si>
    <t>/funding-round/a37dc22e4d514cfe5fbecf328c459f40</t>
  </si>
  <si>
    <t>/ORGANIZATION/AGARI-DATA</t>
  </si>
  <si>
    <t>/funding-round/08f7137c4fd52f6e9a4852ee9a765e23</t>
  </si>
  <si>
    <t>/organization/agari-data</t>
  </si>
  <si>
    <t>/funding-round/37a30053c755312b4cdc1a87ef76fee7</t>
  </si>
  <si>
    <t>/funding-round/4c56254b9078e6db770746a3c55d58a9</t>
  </si>
  <si>
    <t>/funding-round/9784b90a0c356bfaf2a5f74a508383b0</t>
  </si>
  <si>
    <t>/ORGANIZATION/AGAVE-UNDERGROUND</t>
  </si>
  <si>
    <t>/funding-round/2705782f0634070c2976ead01bdb94e5</t>
  </si>
  <si>
    <t>/organization/agavideo</t>
  </si>
  <si>
    <t>/funding-round/e81752b0c284128f8dcd582cb8beed57</t>
  </si>
  <si>
    <t>/ORGANIZATION/AGAVOO-VIDEOCOFERENCING</t>
  </si>
  <si>
    <t>/funding-round/f86850256967a686242b70f4c0006d34</t>
  </si>
  <si>
    <t>/organization/agbiome</t>
  </si>
  <si>
    <t>/funding-round/2067c51cc6798216f6655681daebe48b</t>
  </si>
  <si>
    <t>/ORGANIZATION/AGBIOME</t>
  </si>
  <si>
    <t>/funding-round/da85a05682bf880469cd6bf30247a738</t>
  </si>
  <si>
    <t>/organization/agc</t>
  </si>
  <si>
    <t>/funding-round/8d33b75d2a7cf872ea9f878fff9d356e</t>
  </si>
  <si>
    <t>/ORGANIZATION/AGE-OF-LEARNING</t>
  </si>
  <si>
    <t>/funding-round/8e4e48d8cc55873a69abf7c3ae9b9064</t>
  </si>
  <si>
    <t>/organization/age-of-learning</t>
  </si>
  <si>
    <t>/funding-round/be5d8fcf440cb8621e0b0e71a666ac52</t>
  </si>
  <si>
    <t>/ORGANIZATION/AGEA</t>
  </si>
  <si>
    <t>/funding-round/cccfbbcc9da8108d6f2b0a31b59151d0</t>
  </si>
  <si>
    <t>/organization/agecheq</t>
  </si>
  <si>
    <t>/funding-round/b9bc7b9a4cad4932dd89bca818173575</t>
  </si>
  <si>
    <t>/ORGANIZATION/AGECHEQ</t>
  </si>
  <si>
    <t>/funding-round/e8fb92eeac5fb2be7302c89c8c25f33d</t>
  </si>
  <si>
    <t>/organization/ageia-technologies</t>
  </si>
  <si>
    <t>/funding-round/13755cc1a93275b077fd9dcdeaa7dd1b</t>
  </si>
  <si>
    <t>/ORGANIZATION/AGEIA-TECHNOLOGIES</t>
  </si>
  <si>
    <t>/funding-round/fc859f0d8fda20f24d792f10359f92f1</t>
  </si>
  <si>
    <t>/organization/agelon</t>
  </si>
  <si>
    <t>/funding-round/564dd60e343e596c233cb53f988a0029</t>
  </si>
  <si>
    <t>/ORGANIZATION/AGENCOURT-BIOSCIENCE</t>
  </si>
  <si>
    <t>/funding-round/d50e915b7599f734870f151c343c8716</t>
  </si>
  <si>
    <t>/organization/agency-entourage</t>
  </si>
  <si>
    <t>/funding-round/f30fbb976a353abd348d9bf13a3be7dc</t>
  </si>
  <si>
    <t>/ORGANIZATION/AGENCY-FOR-STUDENT-HEALTH-RESEARCH</t>
  </si>
  <si>
    <t>/funding-round/3c46e808d52d093b956ef2bfb51f10e5</t>
  </si>
  <si>
    <t>/organization/agency-for-student-health-research</t>
  </si>
  <si>
    <t>/funding-round/411cd095a081d9e1ee1ef4c9a8167bbd</t>
  </si>
  <si>
    <t>/ORGANIZATION/AGENCY-SPOTTER</t>
  </si>
  <si>
    <t>/funding-round/59bdb4a8c2e582262cb512d279e74c07</t>
  </si>
  <si>
    <t>/organization/agency-spotter</t>
  </si>
  <si>
    <t>/funding-round/dea422f748b7d78f472275320618bf8f</t>
  </si>
  <si>
    <t>/ORGANIZATION/AGENCY-SYSTEM</t>
  </si>
  <si>
    <t>/funding-round/adc5ebf1e687f2d5dd5937b243a95b41</t>
  </si>
  <si>
    <t>/organization/agencyport</t>
  </si>
  <si>
    <t>/funding-round/b79a768de097787fd436611fe738a43c</t>
  </si>
  <si>
    <t>/ORGANIZATION/AGENCYQ</t>
  </si>
  <si>
    <t>/funding-round/c0c7d651574d92bee85390fba7d00b72</t>
  </si>
  <si>
    <t>/organization/agenda</t>
  </si>
  <si>
    <t>/funding-round/a841da1912aeb233f2338bcc3bf599a3</t>
  </si>
  <si>
    <t>/ORGANIZATION/AGENDA-BELEZA</t>
  </si>
  <si>
    <t>/funding-round/6f25e7e6567b1f189dc35467d3259893</t>
  </si>
  <si>
    <t>/organization/agendapro</t>
  </si>
  <si>
    <t>/funding-round/235c03ee5f838f640f9a98fc1f8824d4</t>
  </si>
  <si>
    <t>/ORGANIZATION/AGENDAPRO</t>
  </si>
  <si>
    <t>/funding-round/590830e28d21cb6cbd6178230e14f4ba</t>
  </si>
  <si>
    <t>/organization/agendia</t>
  </si>
  <si>
    <t>/funding-round/413bb9923bb8416fb5783cbb8a4d0fd0</t>
  </si>
  <si>
    <t>/ORGANIZATION/AGENDIA</t>
  </si>
  <si>
    <t>/funding-round/47f4512bea5c05e0bcdb074ca61360bb</t>
  </si>
  <si>
    <t>/funding-round/fb15b65dae7f53c86034ca36183a60c1</t>
  </si>
  <si>
    <t>23-09-2009</t>
  </si>
  <si>
    <t>/ORGANIZATION/AGENDIZE</t>
  </si>
  <si>
    <t>/funding-round/4b64b7c7d785df5d5228c3ffe0b60990</t>
  </si>
  <si>
    <t>/organization/agendize</t>
  </si>
  <si>
    <t>/funding-round/7a2b0c943b9a944877bfb65665ecaef7</t>
  </si>
  <si>
    <t>/ORGANIZATION/AGENEBIO</t>
  </si>
  <si>
    <t>/funding-round/44f5dc6965b4851f92ce46ed350b7252</t>
  </si>
  <si>
    <t>/organization/agenebio</t>
  </si>
  <si>
    <t>/funding-round/576ab57ed0491e0b505364efd4c59621</t>
  </si>
  <si>
    <t>/funding-round/7e5962d1ee41d05507282e2bcd61409f</t>
  </si>
  <si>
    <t>/funding-round/89f06e2fea2f17c05afcd771c8338338</t>
  </si>
  <si>
    <t>/funding-round/a179f856c916d90561f6e3926f3adcbb</t>
  </si>
  <si>
    <t>/funding-round/ad1ef7ec817cec211252c80585b00b8e</t>
  </si>
  <si>
    <t>/funding-round/c4beeccb7fa78df03317decf13ff290b</t>
  </si>
  <si>
    <t>/funding-round/da60e0069ca6bb4caa72589c0e5b9159</t>
  </si>
  <si>
    <t>/ORGANIZATION/AGENNIX</t>
  </si>
  <si>
    <t>/funding-round/12bb92b2c4fce7ef130a2d55854636fc</t>
  </si>
  <si>
    <t>/organization/agennix</t>
  </si>
  <si>
    <t>/funding-round/e1739fe7091fba2142da186aee3570b2</t>
  </si>
  <si>
    <t>/ORGANIZATION/AGENSYS</t>
  </si>
  <si>
    <t>/funding-round/2f0714feb01fef57c7777a9dab44c1ac</t>
  </si>
  <si>
    <t>/organization/agensys</t>
  </si>
  <si>
    <t>/funding-round/3b54aee55bd9df5b71ca48c10b07f660</t>
  </si>
  <si>
    <t>/ORGANIZATION/AGENT-PANDA-LIFTERS</t>
  </si>
  <si>
    <t>/funding-round/f9b15e672c594d4d3b5e87960da0561e</t>
  </si>
  <si>
    <t>/organization/agent-partner</t>
  </si>
  <si>
    <t>/funding-round/5e7257ead0abbb20852b5ef97fa37b6f</t>
  </si>
  <si>
    <t>/ORGANIZATION/AGENT-VIDEO-INTELLIGENCE</t>
  </si>
  <si>
    <t>/funding-round/334bd061d0e4483505e160a68035885d</t>
  </si>
  <si>
    <t>/organization/agent-video-intelligence</t>
  </si>
  <si>
    <t>/funding-round/3f8a902a3b8b5170094f3b33af2ba968</t>
  </si>
  <si>
    <t>/funding-round/ce378f6511cf6cdc62ae703defdb7d12</t>
  </si>
  <si>
    <t>/organization/agentbridge</t>
  </si>
  <si>
    <t>/funding-round/38c9cf72bcb43ab188fdf0143d9ba532</t>
  </si>
  <si>
    <t>/ORGANIZATION/AGENTDESKS</t>
  </si>
  <si>
    <t>/funding-round/45f002b7dbfe7e54df5c5e7eac9f9185</t>
  </si>
  <si>
    <t>/organization/agentdesks</t>
  </si>
  <si>
    <t>/funding-round/9c5275982912f88f3cca35fb5f2e8925</t>
  </si>
  <si>
    <t>19-10-2015</t>
  </si>
  <si>
    <t>/ORGANIZATION/AGENTEC</t>
  </si>
  <si>
    <t>/funding-round/57a299b0a84f3fab057cda4cc21c8efc</t>
  </si>
  <si>
    <t>/organization/agentek</t>
  </si>
  <si>
    <t>/funding-round/04866df34d47d693ee0f165b83123f0f</t>
  </si>
  <si>
    <t>/ORGANIZATION/AGENTEK</t>
  </si>
  <si>
    <t>/funding-round/b93a7f15b3dfb72ceef0d6b8e70637c2</t>
  </si>
  <si>
    <t>26-03-2008</t>
  </si>
  <si>
    <t>/organization/agentpair</t>
  </si>
  <si>
    <t>/funding-round/005675e2b6a388ed7933e7557042610a</t>
  </si>
  <si>
    <t>/ORGANIZATION/AGENTPAIR</t>
  </si>
  <si>
    <t>/funding-round/abc7618fd312f25600474a62f97999e3</t>
  </si>
  <si>
    <t>/funding-round/e0bb8220fa4feb6af27261f4837074f5</t>
  </si>
  <si>
    <t>/funding-round/f3225845730e5067d47dd2f5a879f92a</t>
  </si>
  <si>
    <t>/organization/agentpiggy</t>
  </si>
  <si>
    <t>/funding-round/1a637e25a093407731d12622cfe953ef</t>
  </si>
  <si>
    <t>/ORGANIZATION/AGENTPIGGY</t>
  </si>
  <si>
    <t>/funding-round/57c175079bf7ff638639dd90eb6b42aa</t>
  </si>
  <si>
    <t>/funding-round/766fbadca458eff6880dbf726cf1b1f2</t>
  </si>
  <si>
    <t>/funding-round/93ab69a83af3f3a7efe76bb92f15d6d3</t>
  </si>
  <si>
    <t>/funding-round/c5539ad535a57cc4e4cf4357161b6b66</t>
  </si>
  <si>
    <t>/ORGANIZATION/AGENTRAVE</t>
  </si>
  <si>
    <t>/funding-round/259eebf581ea471fd3105dc49e6c68fc</t>
  </si>
  <si>
    <t>/organization/agentrun</t>
  </si>
  <si>
    <t>/funding-round/a369b7a5fb2c927f2a310cda5a5af188</t>
  </si>
  <si>
    <t>/ORGANIZATION/AGENUS</t>
  </si>
  <si>
    <t>/funding-round/4a2dc810ed1bc7af267aa6b932f55068</t>
  </si>
  <si>
    <t>/organization/agenus</t>
  </si>
  <si>
    <t>/funding-round/7754446fd265b16dafbf94ac4824e1e1</t>
  </si>
  <si>
    <t>/funding-round/ca0fc725601d253c8bb1672beecc585e</t>
  </si>
  <si>
    <t>/funding-round/e2ece9385a5a6835be422d7d8e458262</t>
  </si>
  <si>
    <t>/funding-round/ee90115c49fca1c34e25eb44e8544e21</t>
  </si>
  <si>
    <t>/organization/ageria</t>
  </si>
  <si>
    <t>/funding-round/421972555e0a501bac3a51c21e34b073</t>
  </si>
  <si>
    <t>/ORGANIZATION/AGERPOINT</t>
  </si>
  <si>
    <t>/funding-round/a0db814bae587bf6c04ebfafe0fdac02</t>
  </si>
  <si>
    <t>/organization/agerpoint</t>
  </si>
  <si>
    <t>/funding-round/e0a410db230fd85d72366b7dadf8a84d</t>
  </si>
  <si>
    <t>/ORGANIZATION/AGERSENS</t>
  </si>
  <si>
    <t>/funding-round/1b7bd06e90ca25de27dc2b27bb61ef62</t>
  </si>
  <si>
    <t>/organization/ageto-service</t>
  </si>
  <si>
    <t>/funding-round/3d5a1f7919db5cb131d0f4b5d1470e49</t>
  </si>
  <si>
    <t>/ORGANIZATION/AGFLOW</t>
  </si>
  <si>
    <t>/funding-round/a4fcc1845670f82284af88690d1db2ad</t>
  </si>
  <si>
    <t>/organization/agflow</t>
  </si>
  <si>
    <t>/funding-round/adfacd953c1e1ddc3c30dc736640ca42</t>
  </si>
  <si>
    <t>/ORGANIZATION/AGGAMIN-PHARMACEUTICALS</t>
  </si>
  <si>
    <t>/funding-round/be724fb4643197e1ad4ed008b7988c93</t>
  </si>
  <si>
    <t>/organization/aggios</t>
  </si>
  <si>
    <t>/funding-round/9256d545c2a1d192a83c8a2f0b56adb2</t>
  </si>
  <si>
    <t>/ORGANIZATION/AGGREDYNE</t>
  </si>
  <si>
    <t>/funding-round/d8a4f929cd184d9899353fc92edb5f4e</t>
  </si>
  <si>
    <t>/organization/aggregage</t>
  </si>
  <si>
    <t>/funding-round/a10868c5da418bf129a9909498f8f33b</t>
  </si>
  <si>
    <t>/ORGANIZATION/AGGREGATEKNOWLEDGE</t>
  </si>
  <si>
    <t>/funding-round/03d00c1f716863586bd176b5bcb5d7e4</t>
  </si>
  <si>
    <t>/organization/aggregateknowledge</t>
  </si>
  <si>
    <t>/funding-round/040fee6f08eeb05c71e544f08f678ad1</t>
  </si>
  <si>
    <t>/funding-round/075a73cbc0418e888ebe3a3b4b5b87fa</t>
  </si>
  <si>
    <t>/funding-round/0a12116ebf018648f0d6b236b791927a</t>
  </si>
  <si>
    <t>/funding-round/82876dfce0fd404adcb3619a2086d7ec</t>
  </si>
  <si>
    <t>/funding-round/9b61e0acde7dee5777b5ad1ec5d4eadf</t>
  </si>
  <si>
    <t>/funding-round/e084f48dca4dceb75f7c196a928f53c6</t>
  </si>
  <si>
    <t>/funding-round/f8bc922f2b4f4b65083314fd81a09792</t>
  </si>
  <si>
    <t>/ORGANIZATION/AGI-BIOPHARMACEUTICALS</t>
  </si>
  <si>
    <t>/funding-round/85277bc00c8fe6dab09e1644b2adcb0e</t>
  </si>
  <si>
    <t>/organization/agic-inc</t>
  </si>
  <si>
    <t>/funding-round/cd3894313439f568908e2ec29df67246</t>
  </si>
  <si>
    <t>/ORGANIZATION/AGIC-INC</t>
  </si>
  <si>
    <t>/funding-round/fee76cae4e947ddfe3d4b847d79fe7f7</t>
  </si>
  <si>
    <t>/organization/agiftidea-com</t>
  </si>
  <si>
    <t>/funding-round/10f62aeaad71a572921c7157a69378c0</t>
  </si>
  <si>
    <t>/ORGANIZATION/AGILE</t>
  </si>
  <si>
    <t>/funding-round/cd3dd1c98ce9d0f632d8752163941674</t>
  </si>
  <si>
    <t>/organization/agile-customer-insight</t>
  </si>
  <si>
    <t>/funding-round/0e7eee70e23de4b0dbe476c3ef4e45bd</t>
  </si>
  <si>
    <t>/ORGANIZATION/AGILE-EDGE-TECHNOLOGIES</t>
  </si>
  <si>
    <t>/funding-round/ca0c6943696d1cfee1e50ed1f4a122e9</t>
  </si>
  <si>
    <t>/organization/agile-energy</t>
  </si>
  <si>
    <t>/funding-round/da1bee323c32ab5939c20b446e5206ff</t>
  </si>
  <si>
    <t>/ORGANIZATION/AGILE-ENERGY</t>
  </si>
  <si>
    <t>/funding-round/e76818b57f76499e23ccab66257236a3</t>
  </si>
  <si>
    <t>/organization/agile-group</t>
  </si>
  <si>
    <t>/funding-round/ad745bdceb5e95e0d136a8571302bfb0</t>
  </si>
  <si>
    <t>/ORGANIZATION/AGILE-HEALTH</t>
  </si>
  <si>
    <t>/funding-round/dbbb3a74cd70d111ecb11312f60a30d0</t>
  </si>
  <si>
    <t>/organization/agile-media-network</t>
  </si>
  <si>
    <t>/funding-round/c0a6f8e92491a47dd36e09b4d77e7b00</t>
  </si>
  <si>
    <t>/ORGANIZATION/AGILE-MEDIA-NETWORK</t>
  </si>
  <si>
    <t>/funding-round/f0596c326195b8541dfb17e1c1fb05c4</t>
  </si>
  <si>
    <t>/organization/agile-networks</t>
  </si>
  <si>
    <t>/funding-round/33157543465ed3c1bf51f60ad01d6fba</t>
  </si>
  <si>
    <t>/ORGANIZATION/AGILE-NETWORKS</t>
  </si>
  <si>
    <t>/funding-round/78efb64ceddb390cfa6b05bf4c3981d3</t>
  </si>
  <si>
    <t>/organization/agile-planet</t>
  </si>
  <si>
    <t>/funding-round/7965399278e0b09856832d2c94e44015</t>
  </si>
  <si>
    <t>/ORGANIZATION/AGILE-SCIENCES</t>
  </si>
  <si>
    <t>/funding-round/2b14562cd3fd9b3b88baa72b221c6a58</t>
  </si>
  <si>
    <t>/organization/agile-sciences</t>
  </si>
  <si>
    <t>/funding-round/573a54a4123b8a8ab72dbc2394c59cef</t>
  </si>
  <si>
    <t>/ORGANIZATION/AGILE-SYSTEMS</t>
  </si>
  <si>
    <t>/funding-round/44213691d949df08b83e97294638d88b</t>
  </si>
  <si>
    <t>/organization/agile-therapeutics</t>
  </si>
  <si>
    <t>/funding-round/74ee2d582971bbb7dd16192f604a8519</t>
  </si>
  <si>
    <t>/ORGANIZATION/AGILE-THERAPEUTICS</t>
  </si>
  <si>
    <t>/funding-round/92a468465a038e16a3e8b94d33063560</t>
  </si>
  <si>
    <t>/funding-round/ac4b9d5d5575296e7ce5d9f33f600099</t>
  </si>
  <si>
    <t>/funding-round/b34060a03df9c16e12a4ba809017fcf5</t>
  </si>
  <si>
    <t>/funding-round/bad50fdf20f181fee3d18d350a65445e</t>
  </si>
  <si>
    <t>/funding-round/dd426c924b19a02c469eb5b586489a85</t>
  </si>
  <si>
    <t>/funding-round/f041f36ceab18c2b8f486f225ed541b4</t>
  </si>
  <si>
    <t>/ORGANIZATION/AGILE-WIND-POWER</t>
  </si>
  <si>
    <t>/funding-round/b5591b820f047ccc869435efb42de7ab</t>
  </si>
  <si>
    <t>/organization/agilecraft</t>
  </si>
  <si>
    <t>/funding-round/a136eb183beef9b2dc220404c0cb9e01</t>
  </si>
  <si>
    <t>/ORGANIZATION/AGILEJ-LIMITED</t>
  </si>
  <si>
    <t>/funding-round/5f8231d312933a95534ef03848dbc287</t>
  </si>
  <si>
    <t>/organization/agilelaw</t>
  </si>
  <si>
    <t>/funding-round/4baf543246312b83984741dc16c0f048</t>
  </si>
  <si>
    <t>/ORGANIZATION/AGILEMD</t>
  </si>
  <si>
    <t>/funding-round/5be227a003f412e2f5d806f727f4cdda</t>
  </si>
  <si>
    <t>/organization/agilemd</t>
  </si>
  <si>
    <t>/funding-round/7af553ab25c971ee7882bbe22c12872a</t>
  </si>
  <si>
    <t>/ORGANIZATION/AGILEMESH</t>
  </si>
  <si>
    <t>/funding-round/4e6c9800b2ae7d7cbfbb68e2ae623d77</t>
  </si>
  <si>
    <t>/organization/agilenano</t>
  </si>
  <si>
    <t>/funding-round/b8358212f509c46a4b6aca61ff8969a6</t>
  </si>
  <si>
    <t>/ORGANIZATION/AGILENCE</t>
  </si>
  <si>
    <t>/funding-round/0e5967d9133aa9408c10443aed97d429</t>
  </si>
  <si>
    <t>18-11-2008</t>
  </si>
  <si>
    <t>/organization/agilence</t>
  </si>
  <si>
    <t>/funding-round/149f2e3837f61861ad89363c7bba76da</t>
  </si>
  <si>
    <t>/funding-round/1a32199a9c53fa034da0e991136847ae</t>
  </si>
  <si>
    <t>/funding-round/95c175ae5ca4495a43468d9a03407604</t>
  </si>
  <si>
    <t>/funding-round/a1ca45ca8afaec79d5b5b44547836cb6</t>
  </si>
  <si>
    <t>/funding-round/e9c76fe5c84a791090d64aef5375fed9</t>
  </si>
  <si>
    <t>/funding-round/ea75d46cc811de78787c7908c02ef733</t>
  </si>
  <si>
    <t>/organization/agilequant-sp--z-o-o-</t>
  </si>
  <si>
    <t>/funding-round/588293ac8324d4f6911f5e6c0c2dd292</t>
  </si>
  <si>
    <t>/ORGANIZATION/AGILESOURCE</t>
  </si>
  <si>
    <t>/funding-round/acf4d4522dbd7e46d9216d7deab218a1</t>
  </si>
  <si>
    <t>/organization/agileswitch</t>
  </si>
  <si>
    <t>/funding-round/181b5516ac545a9645dcbb6af81d07fa</t>
  </si>
  <si>
    <t>/ORGANIZATION/AGILESWITCH</t>
  </si>
  <si>
    <t>/funding-round/6e27eeda200fc20cce6a90bfe396a8bc</t>
  </si>
  <si>
    <t>/funding-round/d812e9100c60c3567f59258672a7066d</t>
  </si>
  <si>
    <t>/ORGANIZATION/AGILEZEN</t>
  </si>
  <si>
    <t>/funding-round/814b93470a11253e51a69ab58eb780e9</t>
  </si>
  <si>
    <t>/organization/agiliance</t>
  </si>
  <si>
    <t>/funding-round/3f3558973aac0f1fecc1a9dbc465793b</t>
  </si>
  <si>
    <t>/ORGANIZATION/AGILIANCE</t>
  </si>
  <si>
    <t>/funding-round/8f0a72c98a80d38682610c2cce240dc3</t>
  </si>
  <si>
    <t>/funding-round/cad85afe69186dadb28140dd6b8e083d</t>
  </si>
  <si>
    <t>23-08-2005</t>
  </si>
  <si>
    <t>/funding-round/cc7f23e6ff3510e22bf743cbf031aad5</t>
  </si>
  <si>
    <t>/funding-round/d7a4fa4bebb8defcfcd5865073fe6fcd</t>
  </si>
  <si>
    <t>/funding-round/f44f32f43458205e47e8aadb431204d7</t>
  </si>
  <si>
    <t>/organization/agilis-biotherapeutics</t>
  </si>
  <si>
    <t>/funding-round/c488943ede8ea2bd0f236c101c74da5e</t>
  </si>
  <si>
    <t>/ORGANIZATION/AGILIS-SYSTEMS</t>
  </si>
  <si>
    <t>/funding-round/cb7c106e9b7e7c57f28abfbefeb45de8</t>
  </si>
  <si>
    <t>/organization/agilisys</t>
  </si>
  <si>
    <t>/funding-round/1cbe3daa7f1a1578bcab35e37d3474a2</t>
  </si>
  <si>
    <t>13-05-2005</t>
  </si>
  <si>
    <t>/ORGANIZATION/AGILITY-COMMUNICATIONS</t>
  </si>
  <si>
    <t>/funding-round/5dd36b5a4e360e1978ca763294868c41</t>
  </si>
  <si>
    <t>31-07-2001</t>
  </si>
  <si>
    <t>/organization/agility-communications</t>
  </si>
  <si>
    <t>/funding-round/9414b09180d57bbb0a3b4d65c2353565</t>
  </si>
  <si>
    <t>24-09-2001</t>
  </si>
  <si>
    <t>/funding-round/ac9d73137eb8c9c83213039a29babbf3</t>
  </si>
  <si>
    <t>/funding-round/d04e103ac365654e499e2837d61bd8f5</t>
  </si>
  <si>
    <t>/ORGANIZATION/AGILITY-DESIGN-SOLUTIONS</t>
  </si>
  <si>
    <t>/funding-round/a8c7d1c437d8d18874a2e5e438e5396f</t>
  </si>
  <si>
    <t>/organization/agility-healthcare-solution</t>
  </si>
  <si>
    <t>/funding-round/a16e13aeffd6f3452e24776a3d700629</t>
  </si>
  <si>
    <t>/ORGANIZATION/AGILITY-RECOVERY</t>
  </si>
  <si>
    <t>/funding-round/10cbae86f0441d99746e29978d8f86fa</t>
  </si>
  <si>
    <t>/organization/agillic</t>
  </si>
  <si>
    <t>/funding-round/e2cf061deb626172efd501e2c01d3b31</t>
  </si>
  <si>
    <t>/ORGANIZATION/AGILLION-INC</t>
  </si>
  <si>
    <t>/funding-round/d352641b2f0a39fc132184ae03d26e15</t>
  </si>
  <si>
    <t>/organization/agilone</t>
  </si>
  <si>
    <t>/funding-round/83bdcef781d762c11cb8a08365401b2a</t>
  </si>
  <si>
    <t>/ORGANIZATION/AGILONE</t>
  </si>
  <si>
    <t>/funding-round/bcac63b62d23222e92661fb550428c12</t>
  </si>
  <si>
    <t>/funding-round/faf32f49339101c1596a05d3385a2bf6</t>
  </si>
  <si>
    <t>/ORGANIZATION/AGILUM-HEALTHCARE-INTELLIGENCE</t>
  </si>
  <si>
    <t>/funding-round/06504bf9d85f5d3394647a1088cbc81c</t>
  </si>
  <si>
    <t>/organization/agilum-healthcare-intelligence</t>
  </si>
  <si>
    <t>/funding-round/146a21adadae9aa90828d1a64e132e03</t>
  </si>
  <si>
    <t>/funding-round/4fa829e686ba7b466e61b97cb8079704</t>
  </si>
  <si>
    <t>/funding-round/6b6216c4d8d97e1607385024b2bb11d2</t>
  </si>
  <si>
    <t>/funding-round/7dcee61fc2c2602148f93c898eb6532c</t>
  </si>
  <si>
    <t>/funding-round/8cceb40672644d1d0d26dcee208d6d05</t>
  </si>
  <si>
    <t>/funding-round/f8fedce72e8fdc69d38a6cd3be9f622c</t>
  </si>
  <si>
    <t>/organization/agilvax</t>
  </si>
  <si>
    <t>/funding-round/bfdfbca398cf4646f5eb9e0f20ecfaa8</t>
  </si>
  <si>
    <t>/ORGANIZATION/AGILVAX</t>
  </si>
  <si>
    <t>/funding-round/d701802bb401a76e89181b72f7f9d934</t>
  </si>
  <si>
    <t>/organization/agily-networks</t>
  </si>
  <si>
    <t>/funding-round/9a2eb9c40c62976f5d15db063b5a506a</t>
  </si>
  <si>
    <t>24-04-2007</t>
  </si>
  <si>
    <t>/ORGANIZATION/AGILYS</t>
  </si>
  <si>
    <t>/funding-round/b794795aef4a2505c1ecf68a1550b9a5</t>
  </si>
  <si>
    <t>/organization/agilyx</t>
  </si>
  <si>
    <t>/funding-round/2d8d4e5cf8007e32670e05f789e4817b</t>
  </si>
  <si>
    <t>/ORGANIZATION/AGILYX</t>
  </si>
  <si>
    <t>/funding-round/5c829072ae42368f0efd4b4c0e6e9d55</t>
  </si>
  <si>
    <t>/funding-round/7800f311369a1fe7ba66ad37da3b2c03</t>
  </si>
  <si>
    <t>/funding-round/c81929ef0e3c6bca931954a3c8ef548b</t>
  </si>
  <si>
    <t>/organization/aginfolink</t>
  </si>
  <si>
    <t>/funding-round/bd59fd6ca1fd63825d7bf9f11efb06aa</t>
  </si>
  <si>
    <t>/ORGANIZATION/AGINFOLINK</t>
  </si>
  <si>
    <t>/funding-round/e601e05fd0c97de6c6ad7daf8045e062</t>
  </si>
  <si>
    <t>/funding-round/f480fe2628523ca6abd5b0acd9c75d09</t>
  </si>
  <si>
    <t>/ORGANIZATION/AGINITY</t>
  </si>
  <si>
    <t>/funding-round/760b8388c9dbae7fbe55755f44d0d6e4</t>
  </si>
  <si>
    <t>/organization/aginity</t>
  </si>
  <si>
    <t>/funding-round/d9712d800ce3d46461c2186ecfc0d67b</t>
  </si>
  <si>
    <t>/ORGANIZATION/AGINOVA</t>
  </si>
  <si>
    <t>/funding-round/2c2a7ba8bfec9a98401c2f0274b3c52b</t>
  </si>
  <si>
    <t>/organization/agio-technologies</t>
  </si>
  <si>
    <t>/funding-round/1d9197e102d98d6945ebc86dd7e51d6a</t>
  </si>
  <si>
    <t>/ORGANIZATION/AGIO-TECHNOLOGIES</t>
  </si>
  <si>
    <t>/funding-round/bfbd06b2399aef3fb71fb2a3ddcb8bb1</t>
  </si>
  <si>
    <t>/organization/agios-pharmaceuticals</t>
  </si>
  <si>
    <t>/funding-round/1b1e72a654f0680ae5b084161018986c</t>
  </si>
  <si>
    <t>/ORGANIZATION/AGIOS-PHARMACEUTICALS</t>
  </si>
  <si>
    <t>/funding-round/2febd59af63c102736d20d634faed3ae</t>
  </si>
  <si>
    <t>/funding-round/8aa6988a572b2343e4569ee3d9b438da</t>
  </si>
  <si>
    <t>/funding-round/b13b270ccc75a92a6d103002ae5c3179</t>
  </si>
  <si>
    <t>26-04-2010</t>
  </si>
  <si>
    <t>/organization/agistics</t>
  </si>
  <si>
    <t>/funding-round/3c364ee2ed9ca4af9a74db18c5322262</t>
  </si>
  <si>
    <t>/ORGANIZATION/AGISTIX</t>
  </si>
  <si>
    <t>/funding-round/5c0785e20c1550afb29a58d7d912dacc</t>
  </si>
  <si>
    <t>/organization/agitar</t>
  </si>
  <si>
    <t>/funding-round/4655eabdb9b98bcf69d2af91f6084218</t>
  </si>
  <si>
    <t>/ORGANIZATION/AGITAR</t>
  </si>
  <si>
    <t>/funding-round/d6e8702196717ee135d3dff945d6aef6</t>
  </si>
  <si>
    <t>/organization/agito-networks</t>
  </si>
  <si>
    <t>/funding-round/0af3a9976da75186ef30628082503d13</t>
  </si>
  <si>
    <t>/ORGANIZATION/AGITO-NETWORKS</t>
  </si>
  <si>
    <t>/funding-round/83499e2b40b56843a6b143c0dfbe345f</t>
  </si>
  <si>
    <t>/organization/aglobal-tech</t>
  </si>
  <si>
    <t>/funding-round/7395842e275ba5b035afe76bd5091bdb</t>
  </si>
  <si>
    <t>/ORGANIZATION/AGLOCAL</t>
  </si>
  <si>
    <t>/funding-round/21b86fb8be5a92d4e6c8b74fef7ffd73</t>
  </si>
  <si>
    <t>/organization/aglocal</t>
  </si>
  <si>
    <t>/funding-round/27465713077958582953d4e4b70dec2b</t>
  </si>
  <si>
    <t>/funding-round/84e053abce45b52d12a0149e60be698c</t>
  </si>
  <si>
    <t>/organization/aglogic</t>
  </si>
  <si>
    <t>/funding-round/394f15927b9ccf65e8d691919b6463dd</t>
  </si>
  <si>
    <t>/ORGANIZATION/AGLOGIC</t>
  </si>
  <si>
    <t>/funding-round/cb45ac0c22fd911950d97a603de8591a</t>
  </si>
  <si>
    <t>/organization/agm-automotive</t>
  </si>
  <si>
    <t>/funding-round/0ac85ce267380a3fd4a7e0cea153dfe1</t>
  </si>
  <si>
    <t>/ORGANIZATION/AGMI-SYSTEMS</t>
  </si>
  <si>
    <t>/funding-round/0ef2834881077e009838626f47e4dbc1</t>
  </si>
  <si>
    <t>/organization/agnion-energy</t>
  </si>
  <si>
    <t>/funding-round/b5c5856a25bfe19481af40d9e0ca95a5</t>
  </si>
  <si>
    <t>/ORGANIZATION/AGNITIO</t>
  </si>
  <si>
    <t>/funding-round/4c807873a21ed1aab4f3e470d123674e</t>
  </si>
  <si>
    <t>/organization/agnitio</t>
  </si>
  <si>
    <t>/funding-round/ca6cee6caacc4a731142c5e1c8c5f20b</t>
  </si>
  <si>
    <t>/funding-round/e1ad80e5f0c641c337fc9c100d3f2cb3</t>
  </si>
  <si>
    <t>30-05-2006</t>
  </si>
  <si>
    <t>/organization/agnitus</t>
  </si>
  <si>
    <t>/funding-round/cab8858befd409672efdd1c2fd5659c2</t>
  </si>
  <si>
    <t>/ORGANIZATION/AGOLO</t>
  </si>
  <si>
    <t>/funding-round/71500229bd5a6ff2d04413c567cfce9c</t>
  </si>
  <si>
    <t>/organization/agolo</t>
  </si>
  <si>
    <t>/funding-round/b3307c7a7ef1c91c3ec34483802a26b0</t>
  </si>
  <si>
    <t>/ORGANIZATION/AGOOS</t>
  </si>
  <si>
    <t>/funding-round/1297d5818bc1cefaa5b01dd458bde48d</t>
  </si>
  <si>
    <t>/organization/agora-2</t>
  </si>
  <si>
    <t>/funding-round/e3d7bd8055e8b8b3be8f887a748268e3</t>
  </si>
  <si>
    <t>/ORGANIZATION/AGORA-3</t>
  </si>
  <si>
    <t>/funding-round/563f5cef7ca0b6e61db549b7f97640d2</t>
  </si>
  <si>
    <t>/organization/agora-3</t>
  </si>
  <si>
    <t>/funding-round/579b1ccd12bfd72b442fb85d1dd1cb8d</t>
  </si>
  <si>
    <t>22-07-2015</t>
  </si>
  <si>
    <t>/funding-round/e09e57d6c51474210d6b4eae579cee41</t>
  </si>
  <si>
    <t>/organization/agora-6</t>
  </si>
  <si>
    <t>/funding-round/5635d878cedccecf45f85ab210b52633</t>
  </si>
  <si>
    <t>/ORGANIZATION/AGORA-6</t>
  </si>
  <si>
    <t>/funding-round/a8ab1070572071e2efe6ce9f6bf8daa2</t>
  </si>
  <si>
    <t>/organization/agora-intelligence</t>
  </si>
  <si>
    <t>/funding-round/96bc2aa29b90fc3e0664749e1cb76804</t>
  </si>
  <si>
    <t>/ORGANIZATION/AGORA-INTELLIGENCE</t>
  </si>
  <si>
    <t>/funding-round/f08eeab494ed606a9fc1b6a0e6b392de</t>
  </si>
  <si>
    <t>/organization/agora-mobile</t>
  </si>
  <si>
    <t>/funding-round/2dd93a821031f687d90e488ab48daca9</t>
  </si>
  <si>
    <t>/ORGANIZATION/AGORAFY</t>
  </si>
  <si>
    <t>/funding-round/1151fe91b550f359f2de631999e4c6c1</t>
  </si>
  <si>
    <t>/organization/agorana-media-corporation</t>
  </si>
  <si>
    <t>/funding-round/a4b4f5be5c1af328ebd1854a5ced00a8</t>
  </si>
  <si>
    <t>/ORGANIZATION/AGORAPULSE</t>
  </si>
  <si>
    <t>/funding-round/0f68f998917d60557d7866a251b4872c</t>
  </si>
  <si>
    <t>/organization/agorique</t>
  </si>
  <si>
    <t>/funding-round/70deddd0b30f9360e225ff396b33e31e</t>
  </si>
  <si>
    <t>/ORGANIZATION/AGORIZE</t>
  </si>
  <si>
    <t>/funding-round/6fa7fa5611ddd1d7bb4e07596576b681</t>
  </si>
  <si>
    <t>/organization/agoura-technologies</t>
  </si>
  <si>
    <t>/funding-round/d463cbb1705bad5a8a54196720d5230f</t>
  </si>
  <si>
    <t>/ORGANIZATION/AGRADIS</t>
  </si>
  <si>
    <t>/funding-round/8678f09676b12856ee1f0d56eb1c88b8</t>
  </si>
  <si>
    <t>/organization/agradis</t>
  </si>
  <si>
    <t>/funding-round/b7b4156539aa59708e888f2a034fe5c2</t>
  </si>
  <si>
    <t>/ORGANIZATION/AGRALOGICS</t>
  </si>
  <si>
    <t>/funding-round/ff8193e74c4de0af53e282586ae639d5</t>
  </si>
  <si>
    <t>/organization/agraquest</t>
  </si>
  <si>
    <t>/funding-round/3f4ab026e5db16f4ba5d851a4aa69291</t>
  </si>
  <si>
    <t>/ORGANIZATION/AGRAQUEST</t>
  </si>
  <si>
    <t>/funding-round/8213db52d9f4622c6cf69ee1b098e341</t>
  </si>
  <si>
    <t>/funding-round/afd57f17299c6256f4eaa8897f378bd1</t>
  </si>
  <si>
    <t>/funding-round/cf97d369a4776aba6aa7a1d3c0bbf55c</t>
  </si>
  <si>
    <t>/organization/agrar33</t>
  </si>
  <si>
    <t>/funding-round/9c741be16ee4b2128d3d1fce4d3f4db3</t>
  </si>
  <si>
    <t>/ORGANIZATION/AGRARIYA</t>
  </si>
  <si>
    <t>/funding-round/ebcfb18e494f19b2ad87f9a4ae983218</t>
  </si>
  <si>
    <t>/organization/agreement24-avtal24</t>
  </si>
  <si>
    <t>/funding-round/c491acd78c28c41c1bb9e927c8c68bea</t>
  </si>
  <si>
    <t>/ORGANIZATION/AGREEMENT24-AVTAL24</t>
  </si>
  <si>
    <t>/funding-round/cfd3a9cd338508ce7b14b0d5c824b794</t>
  </si>
  <si>
    <t>/organization/agri-capital</t>
  </si>
  <si>
    <t>/funding-round/68abca9324c46357fba274b7f4d82ebd</t>
  </si>
  <si>
    <t>/ORGANIZATION/AGRI-NEO</t>
  </si>
  <si>
    <t>/funding-round/a08b5a578971accb275c287139a62840</t>
  </si>
  <si>
    <t>/organization/agrible</t>
  </si>
  <si>
    <t>/funding-round/0cc3def0ba7e79f029252b99dc1a92fc</t>
  </si>
  <si>
    <t>/ORGANIZATION/AGRIBLE</t>
  </si>
  <si>
    <t>/funding-round/19bfbe33b3787973127e1ee8bf77e556</t>
  </si>
  <si>
    <t>/funding-round/ba4e9432f648349edbce16948021e0c7</t>
  </si>
  <si>
    <t>/ORGANIZATION/AGRIBOTIX</t>
  </si>
  <si>
    <t>/funding-round/f8d8ed064d37d94ae16bb4b038659030</t>
  </si>
  <si>
    <t>/organization/agribots</t>
  </si>
  <si>
    <t>/funding-round/23a30c1bafe032d634fcc81e76578963</t>
  </si>
  <si>
    <t>/ORGANIZATION/AGRICAN</t>
  </si>
  <si>
    <t>/funding-round/dac669cc93fe6b5a1b7752635859b68c</t>
  </si>
  <si>
    <t>/organization/agricare</t>
  </si>
  <si>
    <t>/funding-round/427c31057d05e6df2a069f1b0eafd19a</t>
  </si>
  <si>
    <t>/ORGANIZATION/AGRICULTURAL-FOOD-SYSTEMS-LLC</t>
  </si>
  <si>
    <t>/funding-round/13620e5ec7771ca70497ca7906509ccf</t>
  </si>
  <si>
    <t>/organization/agricultural-food-systems-llc</t>
  </si>
  <si>
    <t>/funding-round/df57d0c4aeab6d168d7afc167291ad1f</t>
  </si>
  <si>
    <t>/ORGANIZATION/AGRICULTURAL-HOLDINGS-INTERNATIONAL</t>
  </si>
  <si>
    <t>/funding-round/08aeecfcf2b0ba105e7cecfcb1355665</t>
  </si>
  <si>
    <t>/organization/agricultural-solutions</t>
  </si>
  <si>
    <t>/funding-round/e65c2a15ae21ccf43c31bfc9d679e470</t>
  </si>
  <si>
    <t>/ORGANIZATION/AGRID</t>
  </si>
  <si>
    <t>/funding-round/ba89a6586b5f39ac7f7c9635f884bb53</t>
  </si>
  <si>
    <t>/organization/agrilicious-org</t>
  </si>
  <si>
    <t>/funding-round/20cc97d5d5b1f3d8f85efaed5f8258d4</t>
  </si>
  <si>
    <t>/ORGANIZATION/AGRIMAP</t>
  </si>
  <si>
    <t>/funding-round/30936a6a0fd1540b7d40007324b3cc8e</t>
  </si>
  <si>
    <t>/organization/agrimap</t>
  </si>
  <si>
    <t>/funding-round/f6550cf75590ae1b51bb69f51febe06f</t>
  </si>
  <si>
    <t>/ORGANIZATION/AGRIMAPS</t>
  </si>
  <si>
    <t>/funding-round/39402429244c9850dd86e2a55ff84752</t>
  </si>
  <si>
    <t>/organization/agrimetis</t>
  </si>
  <si>
    <t>/funding-round/c06abfe7d4c2a968d1f025e609b61dac</t>
  </si>
  <si>
    <t>/ORGANIZATION/AGRINNOVATION</t>
  </si>
  <si>
    <t>/funding-round/5b241b2332e49ca66d50d9d8caf1975f</t>
  </si>
  <si>
    <t>/organization/agriscience</t>
  </si>
  <si>
    <t>/funding-round/4d9e6a89e72988e28d5a2464d6b185a8</t>
  </si>
  <si>
    <t>/ORGANIZATION/AGRISOMA-BIOSCIENCES</t>
  </si>
  <si>
    <t>/funding-round/0663fd929a1333a18140de6bfb1a6379</t>
  </si>
  <si>
    <t>/organization/agrisoma-biosciences</t>
  </si>
  <si>
    <t>/funding-round/679c98dc6e2a119683fd7482d4958bf0</t>
  </si>
  <si>
    <t>/ORGANIZATION/AGRISYNC</t>
  </si>
  <si>
    <t>/funding-round/fb3e390aa866d70b18af227cdbb7090a</t>
  </si>
  <si>
    <t>/organization/agrivi</t>
  </si>
  <si>
    <t>/funding-round/e756ef8b47f4728b64bfe20562b325fd</t>
  </si>
  <si>
    <t>/ORGANIZATION/AGRIVI</t>
  </si>
  <si>
    <t>/funding-round/f1e44dc7c1a17a0a4461e9ea55c8a32f</t>
  </si>
  <si>
    <t>/organization/agrivida</t>
  </si>
  <si>
    <t>/funding-round/0e1ae0050cdb9bbb703bb7b70fd57968</t>
  </si>
  <si>
    <t>/ORGANIZATION/AGRIVIDA</t>
  </si>
  <si>
    <t>/funding-round/866421ca55ddce43117a9c405c38ecc4</t>
  </si>
  <si>
    <t>/funding-round/a6148c9777d8f2180e0183457515a124</t>
  </si>
  <si>
    <t>/funding-round/add57412d01082da90d978612524d7eb</t>
  </si>
  <si>
    <t>/funding-round/c9ae96abfe811f6add7cdff1994ec8b8</t>
  </si>
  <si>
    <t>/funding-round/d5041b3803eed42ddd44af800fc811ae</t>
  </si>
  <si>
    <t>/funding-round/e0c68d85a862a899e620213a3611b6b8</t>
  </si>
  <si>
    <t>/ORGANIZATION/AGROBOTICS-LLC</t>
  </si>
  <si>
    <t>/funding-round/060ffe3dbffcff216b0fb2201119b74f</t>
  </si>
  <si>
    <t>/organization/agronext</t>
  </si>
  <si>
    <t>/funding-round/b7e1bec59d9100e17fe204faaae16d08</t>
  </si>
  <si>
    <t>/ORGANIZATION/AGRONOMETRICS</t>
  </si>
  <si>
    <t>/funding-round/e69b891a79bda6e8348db48e240fbd77</t>
  </si>
  <si>
    <t>/organization/agronomic-technology</t>
  </si>
  <si>
    <t>/funding-round/ca4603b50d4cb42916d137ff5f589945</t>
  </si>
  <si>
    <t>/ORGANIZATION/AGRONOMIC-TECHNOLOGY</t>
  </si>
  <si>
    <t>/funding-round/cf458764e61839b5b641b19bbf9b9439</t>
  </si>
  <si>
    <t>/organization/agroptima</t>
  </si>
  <si>
    <t>/funding-round/d4dff938ac4cf70f35bfc477606da037</t>
  </si>
  <si>
    <t>/ORGANIZATION/AGROSAVFE</t>
  </si>
  <si>
    <t>/funding-round/a261e6f4c23eb4dbb9fb3851cc7dc1e1</t>
  </si>
  <si>
    <t>/organization/agrosmart</t>
  </si>
  <si>
    <t>/funding-round/e9f89163245a5cf79d6e5913f8bb0ccb</t>
  </si>
  <si>
    <t>/ORGANIZATION/AGROSTAR</t>
  </si>
  <si>
    <t>/funding-round/7f12c8c8e24c3629d89f23e99168f8be</t>
  </si>
  <si>
    <t>/organization/agsquared</t>
  </si>
  <si>
    <t>/funding-round/5074ec8cd2c66a3169f26f2cabe4d19a</t>
  </si>
  <si>
    <t>/ORGANIZATION/AGUA-NATURAL-2</t>
  </si>
  <si>
    <t>/funding-round/97c8bbc609b8a8f472895d0ea5977abf</t>
  </si>
  <si>
    <t>/organization/agv-media</t>
  </si>
  <si>
    <t>/funding-round/cd8336d33455a1f45ae65bba4e8a6629</t>
  </si>
  <si>
    <t>/ORGANIZATION/AGWORLD-PTY-LTD</t>
  </si>
  <si>
    <t>/funding-round/62762473d306b7d71e954c3eac26cd5c</t>
  </si>
  <si>
    <t>/organization/agworld-pty-ltd</t>
  </si>
  <si>
    <t>/funding-round/c445eb7771fdacc04a428ecdf47e3fe1</t>
  </si>
  <si>
    <t>/funding-round/fbcae4b76d57274c29a931b7a0a230a1</t>
  </si>
  <si>
    <t>/organization/agy-therapeutics</t>
  </si>
  <si>
    <t>/funding-round/85df3dcfee330970eb2f9d4e66ca0bae</t>
  </si>
  <si>
    <t>/ORGANIZATION/AHA-MOBILE</t>
  </si>
  <si>
    <t>/funding-round/2818d072f6e66250b5788285cc1a0908</t>
  </si>
  <si>
    <t>/organization/aha-taxis</t>
  </si>
  <si>
    <t>/funding-round/3f6c43e1bab9c102bf7b21fbdc1df3ed</t>
  </si>
  <si>
    <t>/ORGANIZATION/AHAALI</t>
  </si>
  <si>
    <t>/funding-round/f1585807e272ffb56228fbc9da0f0fcb</t>
  </si>
  <si>
    <t>/organization/ahalife</t>
  </si>
  <si>
    <t>/funding-round/1bcda149060f7b2d70a6cd507cb60b31</t>
  </si>
  <si>
    <t>/ORGANIZATION/AHALIFE</t>
  </si>
  <si>
    <t>/funding-round/2a8cb474f6dc00085e13c269265e944a</t>
  </si>
  <si>
    <t>/funding-round/739c9cb417f4bd94d75fd9fe4f288aa0</t>
  </si>
  <si>
    <t>/funding-round/c42ce09d8c9d8c9fcb594acb19376713</t>
  </si>
  <si>
    <t>/funding-round/f3de580b798e6ec966273df048e348a9</t>
  </si>
  <si>
    <t>/ORGANIZATION/AHALOGY</t>
  </si>
  <si>
    <t>/funding-round/0f4460f9f529bdf8496962437ca3ba84</t>
  </si>
  <si>
    <t>/organization/ahalogy</t>
  </si>
  <si>
    <t>/funding-round/2ff6f07476ebc09f6459f58ab9e57d95</t>
  </si>
  <si>
    <t>/funding-round/4a4442c8ce9e01ff1300fdde8218d3eb</t>
  </si>
  <si>
    <t>/funding-round/7896e29a0e8cba451b03b6c9fcf330b8</t>
  </si>
  <si>
    <t>/funding-round/87bfec28eafe837cb6f14d72d6b68498</t>
  </si>
  <si>
    <t>/funding-round/9caebe84173a7caff96c37e8c76286d1</t>
  </si>
  <si>
    <t>/ORGANIZATION/AHANDYHAND</t>
  </si>
  <si>
    <t>/funding-round/086cd4fc53b487aa7381d5db4da3f98e</t>
  </si>
  <si>
    <t>/organization/ahead</t>
  </si>
  <si>
    <t>/funding-round/62c376603e4996cc8e4e76a495f41edf</t>
  </si>
  <si>
    <t>/ORGANIZATION/AHEADX</t>
  </si>
  <si>
    <t>/funding-round/70ec61e8054a567144b84b3c7b861e5a</t>
  </si>
  <si>
    <t>/organization/ahhaa-inc-</t>
  </si>
  <si>
    <t>/funding-round/84f9ba86167078c2fa273ad812b21c1a</t>
  </si>
  <si>
    <t>/ORGANIZATION/AHHAA-INC-</t>
  </si>
  <si>
    <t>/funding-round/d1931ac890f842742b73f64c9023e1f6</t>
  </si>
  <si>
    <t>/organization/ahiku-corp</t>
  </si>
  <si>
    <t>/funding-round/84ff8736534696bb36d8a6682acd598a</t>
  </si>
  <si>
    <t>/ORGANIZATION/AHIKU-CORP</t>
  </si>
  <si>
    <t>/funding-round/fdf590ea030ca5d5af4e9254ccdcc6b1</t>
  </si>
  <si>
    <t>/organization/ahmedabad-business-pages</t>
  </si>
  <si>
    <t>/funding-round/974887b536f66bd99fc524aecc801ab8</t>
  </si>
  <si>
    <t>/ORGANIZATION/AHOMETO</t>
  </si>
  <si>
    <t>/funding-round/08d651079e219a4bc06f268236904223</t>
  </si>
  <si>
    <t>/organization/ahonya</t>
  </si>
  <si>
    <t>/funding-round/62042fe92457b48177a270e2aa6a7602</t>
  </si>
  <si>
    <t>/ORGANIZATION/AHORRO-LIBRE</t>
  </si>
  <si>
    <t>/funding-round/046c7662a315d239ad3f7523e81a8814</t>
  </si>
  <si>
    <t>/organization/ahoydoc</t>
  </si>
  <si>
    <t>/funding-round/6e9a0b1fccde762be1015d5c58c89896</t>
  </si>
  <si>
    <t>/ORGANIZATION/AHP-BILLING-SERVICES</t>
  </si>
  <si>
    <t>/funding-round/78c47297ce1e8a6355f696a480656df4</t>
  </si>
  <si>
    <t>/organization/ahs-pharmstat</t>
  </si>
  <si>
    <t>/funding-round/de6e3a0ac83c39d24a4f3bc6f1c7d3c6</t>
  </si>
  <si>
    <t>/ORGANIZATION/AHURA-SCIENTIFIC</t>
  </si>
  <si>
    <t>/funding-round/2d1c2850cc6b841440de5899831ad92a</t>
  </si>
  <si>
    <t>/organization/ahura-scientific</t>
  </si>
  <si>
    <t>/funding-round/53f79e406ffb06d57df0323662c95483</t>
  </si>
  <si>
    <t>19-08-2002</t>
  </si>
  <si>
    <t>/funding-round/75600e0e0b2667dbc631eae8bba2e39f</t>
  </si>
  <si>
    <t>19-01-2005</t>
  </si>
  <si>
    <t>/organization/ai-exchange</t>
  </si>
  <si>
    <t>/funding-round/478b4f581b3804f2f8017fa6b7a31a80</t>
  </si>
  <si>
    <t>/ORGANIZATION/AI-MEDIA</t>
  </si>
  <si>
    <t>/funding-round/5c2fb9614b4f02103c09a17f13403027</t>
  </si>
  <si>
    <t>/organization/ai-merchant</t>
  </si>
  <si>
    <t>/funding-round/f386d0e9a9947a0cf2092f0ebac3aef4</t>
  </si>
  <si>
    <t>/ORGANIZATION/AI-PATENTS</t>
  </si>
  <si>
    <t>/funding-round/1bccf31a342f3d9a74363a52e967a49e</t>
  </si>
  <si>
    <t>/organization/ai2-uk</t>
  </si>
  <si>
    <t>/funding-round/36bf0249d5f9e64f53ab0383d7dc03b5</t>
  </si>
  <si>
    <t>/ORGANIZATION/AI2-UK</t>
  </si>
  <si>
    <t>/funding-round/ef08d9a6e0cfa0b9d8b57e4800879538</t>
  </si>
  <si>
    <t>/organization/aibo</t>
  </si>
  <si>
    <t>/funding-round/4b04689fb39067e75642e9cf4920ee64</t>
  </si>
  <si>
    <t>/ORGANIZATION/AICENT</t>
  </si>
  <si>
    <t>/funding-round/121dac996166724419dd1871309625ef</t>
  </si>
  <si>
    <t>14-03-2007</t>
  </si>
  <si>
    <t>/organization/aicent</t>
  </si>
  <si>
    <t>/funding-round/305b276937afbd2ebbeb4c7174f5bb3e</t>
  </si>
  <si>
    <t>/ORGANIZATION/AICURIS</t>
  </si>
  <si>
    <t>/funding-round/c7c9e2e6e443e7ea91a2c5c90b4662e2</t>
  </si>
  <si>
    <t>/organization/aidbits</t>
  </si>
  <si>
    <t>/funding-round/2ee65bf1919ce62f024350d6960cd6d1</t>
  </si>
  <si>
    <t>/ORGANIZATION/AIDER</t>
  </si>
  <si>
    <t>/funding-round/f66fe6f6d3c62015d35004d9aac212d7</t>
  </si>
  <si>
    <t>/organization/aiderss</t>
  </si>
  <si>
    <t>/funding-round/fc54b9e32306cec4c9549eba2ced6044</t>
  </si>
  <si>
    <t>/ORGANIZATION/AIDHENSCORNER</t>
  </si>
  <si>
    <t>/funding-round/87581aefa506280b9bfaeec04938b746</t>
  </si>
  <si>
    <t>/organization/aidin</t>
  </si>
  <si>
    <t>/funding-round/817422b5da0939d3bf7124621046b0ed</t>
  </si>
  <si>
    <t>/ORGANIZATION/AIDIN</t>
  </si>
  <si>
    <t>/funding-round/983262cf6964461c4b49e6f5a088d593</t>
  </si>
  <si>
    <t>/organization/aifloo</t>
  </si>
  <si>
    <t>/funding-round/0e46e42069bdf0fc2664060b348f21ef</t>
  </si>
  <si>
    <t>/ORGANIZATION/AIFOTEC</t>
  </si>
  <si>
    <t>/funding-round/4a65ec43683c5f485a278bee098350ed</t>
  </si>
  <si>
    <t>/organization/aigou</t>
  </si>
  <si>
    <t>/funding-round/5c797b5c85c9bbbef0d102c7341e70c9</t>
  </si>
  <si>
    <t>/ORGANIZATION/AIGOU</t>
  </si>
  <si>
    <t>/funding-round/6430d195f9a354899496c68fdf40eb20</t>
  </si>
  <si>
    <t>/organization/aihit</t>
  </si>
  <si>
    <t>/funding-round/40cb08117155daba3aa7ad8b81b41068</t>
  </si>
  <si>
    <t>/ORGANIZATION/AIHIT</t>
  </si>
  <si>
    <t>/funding-round/a604ca63cf4c5e58d840b46eb2b8b435</t>
  </si>
  <si>
    <t>/organization/aihuishou</t>
  </si>
  <si>
    <t>/funding-round/1f77c486bb75b53080cecb30e830a307</t>
  </si>
  <si>
    <t>/ORGANIZATION/AIHUISHOU</t>
  </si>
  <si>
    <t>/funding-round/3180a81fe05538a43c0755347e399e37</t>
  </si>
  <si>
    <t>/funding-round/33796d86924943b22b1b7016e68b3f6c</t>
  </si>
  <si>
    <t>/funding-round/4954f8fe502fcde48fc003b16c14d4a7</t>
  </si>
  <si>
    <t>/organization/aiko-biotechnology</t>
  </si>
  <si>
    <t>/funding-round/bd104c7f20738c248bd94f30140811c7</t>
  </si>
  <si>
    <t>/ORGANIZATION/AILERON-THERAPEUTICS</t>
  </si>
  <si>
    <t>/funding-round/2d81817281c85c0bf117f0ea75ca0694</t>
  </si>
  <si>
    <t>/organization/aileron-therapeutics</t>
  </si>
  <si>
    <t>/funding-round/659d2bd35c4d3951e71dd32987931998</t>
  </si>
  <si>
    <t>/funding-round/740ce9be6367977a3fb67742d2834695</t>
  </si>
  <si>
    <t>/funding-round/78bed228e5af1f4217b3803a614dd8c1</t>
  </si>
  <si>
    <t>/funding-round/7c3c2e710a087c8770affc0b1fba0cf5</t>
  </si>
  <si>
    <t>/funding-round/ec1ab1c11b8e6bfa530fb8d46d5e14e1</t>
  </si>
  <si>
    <t>/funding-round/f1823f7a8b3ff3a94fd4b6d845c2e2d0</t>
  </si>
  <si>
    <t>/organization/ailola</t>
  </si>
  <si>
    <t>/funding-round/cdfcf5bff70b98b700da9c8d7d63ce0d</t>
  </si>
  <si>
    <t>/ORGANIZATION/AILVXING-NET</t>
  </si>
  <si>
    <t>/funding-round/875ea82658014dfb1a03aac37e20a89e</t>
  </si>
  <si>
    <t>/organization/ailvxing-net</t>
  </si>
  <si>
    <t>/funding-round/88d6db3de1c62d97f8da6761f8251a32</t>
  </si>
  <si>
    <t>/ORGANIZATION/AIM</t>
  </si>
  <si>
    <t>/funding-round/f6fbb03c39583ec0bd14d8c9ab772b53</t>
  </si>
  <si>
    <t>/organization/aim-software</t>
  </si>
  <si>
    <t>/funding-round/ceb3797e4522b449e91b9dd997265958</t>
  </si>
  <si>
    <t>/ORGANIZATION/AIMATCHMAKER</t>
  </si>
  <si>
    <t>/funding-round/082693505dbce3bba4836684e63b6538</t>
  </si>
  <si>
    <t>/organization/aimbrain</t>
  </si>
  <si>
    <t>/funding-round/12927c87e5a140775f02bc83a0caafab</t>
  </si>
  <si>
    <t>/ORGANIZATION/AIMBRIDGE-HOSPITALITY</t>
  </si>
  <si>
    <t>/funding-round/23bd53e10088c71b2f8dedf508589db3</t>
  </si>
  <si>
    <t>/organization/aimeiwei</t>
  </si>
  <si>
    <t>/funding-round/82763cd744d9219accd95090840035a2</t>
  </si>
  <si>
    <t>/ORGANIZATION/AIMETIS</t>
  </si>
  <si>
    <t>/funding-round/623de0373edfebcb7866d53693dbd611</t>
  </si>
  <si>
    <t>/organization/aiming</t>
  </si>
  <si>
    <t>/funding-round/5f58e36dcb1d18f31c7f82cfcc9ad30a</t>
  </si>
  <si>
    <t>/ORGANIZATION/AIMING</t>
  </si>
  <si>
    <t>/funding-round/95b944f61a583d984751f1be508af7e7</t>
  </si>
  <si>
    <t>/funding-round/a4a78ebb0e954afb46037505ebecdfe5</t>
  </si>
  <si>
    <t>/funding-round/aeb89c0a53f42e23b63c2f3be46bf912</t>
  </si>
  <si>
    <t>/funding-round/bdcfe887a1fe5d9348f9918f6380eacc</t>
  </si>
  <si>
    <t>/ORGANIZATION/AIMM-THERAPEUTICS</t>
  </si>
  <si>
    <t>/funding-round/6abdd5d9e7973ac9bf841cb41ae044eb</t>
  </si>
  <si>
    <t>/organization/aimwith</t>
  </si>
  <si>
    <t>/funding-round/2aadf6605542c6fef8523e8b4dede434</t>
  </si>
  <si>
    <t>/ORGANIZATION/AINSTEC-FINANCIAL-RECONCILIATION</t>
  </si>
  <si>
    <t>/funding-round/33f44992a80d37fd4af40f92b39b3579</t>
  </si>
  <si>
    <t>/organization/ainstec-financial-reconciliation</t>
  </si>
  <si>
    <t>/funding-round/a73a2b3b2e2a6ca0b90f61d377cdb0de</t>
  </si>
  <si>
    <t>/ORGANIZATION/AIO-ROBOTICS</t>
  </si>
  <si>
    <t>/funding-round/965535b2162aae5f5cec12cd428b12b2</t>
  </si>
  <si>
    <t>/organization/aionex</t>
  </si>
  <si>
    <t>/funding-round/4e288ad58d41e20948becd9349c3e955</t>
  </si>
  <si>
    <t>/ORGANIZATION/AIOTRA</t>
  </si>
  <si>
    <t>/funding-round/0c82a53c61c11a64436f0cc14557683d</t>
  </si>
  <si>
    <t>/organization/aiotv-inc</t>
  </si>
  <si>
    <t>/funding-round/00e344011d4ab879771fa5e66f3b446d</t>
  </si>
  <si>
    <t>/ORGANIZATION/AIOTV-INC</t>
  </si>
  <si>
    <t>/funding-round/853633024c2a3d94ccc4fffd1bc13feb</t>
  </si>
  <si>
    <t>/organization/aipai</t>
  </si>
  <si>
    <t>/funding-round/11fbbed3c5201b2096352282f1b7c411</t>
  </si>
  <si>
    <t>/ORGANIZATION/AIPAI</t>
  </si>
  <si>
    <t>/funding-round/9120033356c03475b4572186dd6f13ee</t>
  </si>
  <si>
    <t>/funding-round/a16454d2224d9d0535ca1dd861db0e2e</t>
  </si>
  <si>
    <t>/ORGANIZATION/AIQFOME</t>
  </si>
  <si>
    <t>/funding-round/2540034052b8709c2c2dd8180d2f051f</t>
  </si>
  <si>
    <t>/organization/air-asia-indonesia</t>
  </si>
  <si>
    <t>/funding-round/bd77c5c40c800ed660482860ff761431</t>
  </si>
  <si>
    <t>/ORGANIZATION/AIR-BUTTON</t>
  </si>
  <si>
    <t>/funding-round/dc83fda9937c8db12bb5f0648790ed41</t>
  </si>
  <si>
    <t>/organization/air-canada</t>
  </si>
  <si>
    <t>/funding-round/2d2816ddd1a82dd561cd4e920114494c</t>
  </si>
  <si>
    <t>25-06-2004</t>
  </si>
  <si>
    <t>/ORGANIZATION/AIR-CLEANNSHEEN</t>
  </si>
  <si>
    <t>/funding-round/3b8267242ba3df0172359db586058b74</t>
  </si>
  <si>
    <t>/organization/air-intelligence</t>
  </si>
  <si>
    <t>/funding-round/2a23bc36465e270b414523c434dbaffb</t>
  </si>
  <si>
    <t>/ORGANIZATION/AIR-ION-DEVICES</t>
  </si>
  <si>
    <t>/funding-round/31513a663dc3fa29aa3631784d4eaa58</t>
  </si>
  <si>
    <t>/organization/air-ion-devices</t>
  </si>
  <si>
    <t>/funding-round/623e94808c488aca548892df9c5d660b</t>
  </si>
  <si>
    <t>/ORGANIZATION/AIR-ROBOTICS</t>
  </si>
  <si>
    <t>/funding-round/2cc25442fc25c8feeff1614b88a1a37d</t>
  </si>
  <si>
    <t>/organization/air-semiconductor</t>
  </si>
  <si>
    <t>/funding-round/84f49f20518fc52681209bb28f29b2f9</t>
  </si>
  <si>
    <t>/ORGANIZATION/AIR2WEB</t>
  </si>
  <si>
    <t>/funding-round/fe9c103003a7b4a4170cbac903f65029</t>
  </si>
  <si>
    <t>/organization/aira</t>
  </si>
  <si>
    <t>/funding-round/a826647bec11be9a7134f7b17099f24f</t>
  </si>
  <si>
    <t>/ORGANIZATION/AIRAK</t>
  </si>
  <si>
    <t>/funding-round/259798974d54413344f409b838c9d448</t>
  </si>
  <si>
    <t>23-12-2005</t>
  </si>
  <si>
    <t>/organization/airband-communications-holdings</t>
  </si>
  <si>
    <t>/funding-round/3c6000729cd72e7e5de82ce6ae60d9e3</t>
  </si>
  <si>
    <t>/ORGANIZATION/AIRBAND-COMMUNICATIONS-HOLDINGS</t>
  </si>
  <si>
    <t>/funding-round/4e69cd64005400246fdeea7765db653e</t>
  </si>
  <si>
    <t>/funding-round/98f5c55b7033cf9fae33c36965b113af</t>
  </si>
  <si>
    <t>/funding-round/a2eefd83b9b49f536ef1f46bacb11115</t>
  </si>
  <si>
    <t>19-02-2009</t>
  </si>
  <si>
    <t>/funding-round/bee4a1d222137a16343a8b94ff9c18e6</t>
  </si>
  <si>
    <t>/funding-round/c6333409b37f043282c786d71c988baa</t>
  </si>
  <si>
    <t>/funding-round/c9c3b15a24dd8b0ecbb04c74a5d285f3</t>
  </si>
  <si>
    <t>29-05-2007</t>
  </si>
  <si>
    <t>/funding-round/f386971c574e76596fbf0266e611da83</t>
  </si>
  <si>
    <t>/funding-round/ffcea59d493aab3de696691d7ee8b71d</t>
  </si>
  <si>
    <t>/ORGANIZATION/AIRBIQUITY</t>
  </si>
  <si>
    <t>/funding-round/a32d7bb9953596c010b81e1b44f2018c</t>
  </si>
  <si>
    <t>/organization/airbiquity</t>
  </si>
  <si>
    <t>/funding-round/c6909a12d18862ebd5173dd1ee6abd6a</t>
  </si>
  <si>
    <t>/funding-round/deda35fcea5c1f579ab57983732dd8f4</t>
  </si>
  <si>
    <t>/organization/airbitz</t>
  </si>
  <si>
    <t>/funding-round/41f7609bb1324d7ea9a654bbfca3e52d</t>
  </si>
  <si>
    <t>/ORGANIZATION/AIRBITZ</t>
  </si>
  <si>
    <t>/funding-round/95a7bd42ec33cb982be99604a0adc503</t>
  </si>
  <si>
    <t>/organization/airbnb</t>
  </si>
  <si>
    <t>/funding-round/0ddb5b940c366a61319400490c89804a</t>
  </si>
  <si>
    <t>/ORGANIZATION/AIRBNB</t>
  </si>
  <si>
    <t>/funding-round/47de508203de515a569130787dc50dbe</t>
  </si>
  <si>
    <t>/funding-round/48ab76afc274d36dddf8a1e26fca313e</t>
  </si>
  <si>
    <t>/funding-round/8ab0470b7e24485f60b57ad0378ba13a</t>
  </si>
  <si>
    <t>28-06-2015</t>
  </si>
  <si>
    <t>/funding-round/ba7b61b633ca1b0d7d912fed65efc5ec</t>
  </si>
  <si>
    <t>/funding-round/d2e9a4b63710e2eaa5c10ec849bde45f</t>
  </si>
  <si>
    <t>/funding-round/e5e53009a100e5790c074f44416c959a</t>
  </si>
  <si>
    <t>/funding-round/fb9e4d00991e5bb84d0e2406239b50f9</t>
  </si>
  <si>
    <t>/organization/airborne-3</t>
  </si>
  <si>
    <t>/funding-round/49960bb38e687adeb1c2533792847b4e</t>
  </si>
  <si>
    <t>/ORGANIZATION/AIRBORNE-MEDIA-GROUP</t>
  </si>
  <si>
    <t>/funding-round/8157dbcad5cf0e6df98028fc6a9d729a</t>
  </si>
  <si>
    <t>/organization/airborne-media-group-2</t>
  </si>
  <si>
    <t>/funding-round/0aa6ff6188b3befd1bc0dbd6e32a1e9f</t>
  </si>
  <si>
    <t>/ORGANIZATION/AIRBORNE-MEDIA-GROUP-2</t>
  </si>
  <si>
    <t>/funding-round/5d9f0d5a7035af9c824d74c487e6c1fc</t>
  </si>
  <si>
    <t>/funding-round/d1f550825d6baea9042878a3ebf4b4d5</t>
  </si>
  <si>
    <t>/ORGANIZATION/AIRBORNE-MOBILE</t>
  </si>
  <si>
    <t>/funding-round/01b7a8f830b41e5201e09c834eb3ba84</t>
  </si>
  <si>
    <t>/organization/airborne-mobile</t>
  </si>
  <si>
    <t>/funding-round/487c325a493833bbe578f5c8b701183d</t>
  </si>
  <si>
    <t>/ORGANIZATION/AIRBORNE-TECHNOLOGY</t>
  </si>
  <si>
    <t>/funding-round/371d326c882f298d01a13da22e713ca9</t>
  </si>
  <si>
    <t>/organization/airborne-technology</t>
  </si>
  <si>
    <t>/funding-round/a6bf3876583bc965dfffb0d887a442c2</t>
  </si>
  <si>
    <t>/ORGANIZATION/AIRBRITE</t>
  </si>
  <si>
    <t>/funding-round/4acd742392a615ffe8fa3f6cf3bd5767</t>
  </si>
  <si>
    <t>/organization/aircall</t>
  </si>
  <si>
    <t>/funding-round/8a6bfce683352a1cc15052520c588a59</t>
  </si>
  <si>
    <t>/ORGANIZATION/AIRCARE</t>
  </si>
  <si>
    <t>/funding-round/0ccf897d717409d45d0471ad2957395d</t>
  </si>
  <si>
    <t>/organization/aircast-mobile</t>
  </si>
  <si>
    <t>/funding-round/9522ce05792485ccf8fa88d5139d3109</t>
  </si>
  <si>
    <t>/ORGANIZATION/AIRCAST-MOBILE</t>
  </si>
  <si>
    <t>/funding-round/ed9d26386fd61a02db10211e6887ddac</t>
  </si>
  <si>
    <t>/organization/aircell</t>
  </si>
  <si>
    <t>/funding-round/2ddfbb3be2e0b4708048ac5dd34a8c75</t>
  </si>
  <si>
    <t>/ORGANIZATION/AIRCELL</t>
  </si>
  <si>
    <t>/funding-round/41a14cb4de899d548318a64eba4aa2a3</t>
  </si>
  <si>
    <t>/funding-round/d43de9660b0e58ba1acffadf656414e9</t>
  </si>
  <si>
    <t>/ORGANIZATION/AIRCELL-HOLDINGS</t>
  </si>
  <si>
    <t>/funding-round/1b0c2e70626a6a4dfdcb14a1a3593ca5</t>
  </si>
  <si>
    <t>31-12-2009</t>
  </si>
  <si>
    <t>/organization/airclic</t>
  </si>
  <si>
    <t>/funding-round/4c7af9df4ed79f2aaf82c53af86b737e</t>
  </si>
  <si>
    <t>/ORGANIZATION/AIRCLIC</t>
  </si>
  <si>
    <t>/funding-round/98be5850df741d9ca70e4df685cf7eb7</t>
  </si>
  <si>
    <t>28-03-2000</t>
  </si>
  <si>
    <t>/organization/aircom</t>
  </si>
  <si>
    <t>/funding-round/72b4706b09949d3f4438c031bdcad13f</t>
  </si>
  <si>
    <t>/ORGANIZATION/AIRCOM</t>
  </si>
  <si>
    <t>/funding-round/b7ec57538b5deb816a70224d396b34f0</t>
  </si>
  <si>
    <t>/organization/aircraft-logs</t>
  </si>
  <si>
    <t>/funding-round/7549e88ddc6266517424d7940b378159</t>
  </si>
  <si>
    <t>/ORGANIZATION/AIRCRAFT-LOGS</t>
  </si>
  <si>
    <t>/funding-round/dcbb863a60e69c2a3e29fd3293fbeacd</t>
  </si>
  <si>
    <t>/organization/aircrm</t>
  </si>
  <si>
    <t>/funding-round/30a272b4ade26892238173cd5ca28e41</t>
  </si>
  <si>
    <t>/ORGANIZATION/AIRCRM</t>
  </si>
  <si>
    <t>/funding-round/404d3f8abdd348aedf7055edc3e55c24</t>
  </si>
  <si>
    <t>/organization/aircuity</t>
  </si>
  <si>
    <t>/funding-round/423a1267c6b145d58d583e6a806d29ba</t>
  </si>
  <si>
    <t>/ORGANIZATION/AIRCUITY</t>
  </si>
  <si>
    <t>/funding-round/d2dc6f808aae84820c998e334b20b8af</t>
  </si>
  <si>
    <t>/funding-round/d9639342dd9efe7e962825b61adad870</t>
  </si>
  <si>
    <t>/funding-round/ec52f2c8f39d3a8ac826072e6d8ac6a4</t>
  </si>
  <si>
    <t>/organization/airdale-house-leeds</t>
  </si>
  <si>
    <t>/funding-round/3f756b21de32a7a79fee499fe948ff1f</t>
  </si>
  <si>
    <t>/ORGANIZATION/AIRDEFENSE</t>
  </si>
  <si>
    <t>/funding-round/e0807ee1c19cb0ea97a97d034fbb14c9</t>
  </si>
  <si>
    <t>16-11-2006</t>
  </si>
  <si>
    <t>/organization/airdroids</t>
  </si>
  <si>
    <t>/funding-round/f96f4167f5602485cee4ef7669f85ca0</t>
  </si>
  <si>
    <t>/ORGANIZATION/AIRE</t>
  </si>
  <si>
    <t>/funding-round/05e6033076960331033e00abbefab9fb</t>
  </si>
  <si>
    <t>/organization/aire</t>
  </si>
  <si>
    <t>/funding-round/b12fab122b412c7a95139c547d60c217</t>
  </si>
  <si>
    <t>/ORGANIZATION/AIREC</t>
  </si>
  <si>
    <t>/funding-round/14f52fb7d92d5707dc69cef9b583aaae</t>
  </si>
  <si>
    <t>/organization/aireon</t>
  </si>
  <si>
    <t>/funding-round/696d6dbe40888115c1216cceac25e178</t>
  </si>
  <si>
    <t>/ORGANIZATION/AIRES-PHARMACEUTICALS</t>
  </si>
  <si>
    <t>/funding-round/dd68f851911c39c576478de09ad25260</t>
  </si>
  <si>
    <t>/organization/airespace</t>
  </si>
  <si>
    <t>/funding-round/f811a39de3c454c6cc903e7478bea594</t>
  </si>
  <si>
    <t>/ORGANIZATION/AIREUM</t>
  </si>
  <si>
    <t>/funding-round/a2530e5cbfc5f82560f4d79b44d40279</t>
  </si>
  <si>
    <t>/organization/aireum</t>
  </si>
  <si>
    <t>/funding-round/e4cd74738fdcfa134988f64af3a3d4da</t>
  </si>
  <si>
    <t>/ORGANIZATION/AIREX-ENERGY</t>
  </si>
  <si>
    <t>/funding-round/f5f11dc14f1ec406f8ea76d0317b670d</t>
  </si>
  <si>
    <t>/organization/airgain</t>
  </si>
  <si>
    <t>/funding-round/54d396bb307313bc300f9ca210128354</t>
  </si>
  <si>
    <t>/ORGANIZATION/AIRGAIN</t>
  </si>
  <si>
    <t>/funding-round/6e191a600d6fdb8e9ed4510b4655e059</t>
  </si>
  <si>
    <t>/funding-round/77d044f8d082d48860ce5860dab1c78f</t>
  </si>
  <si>
    <t>22-06-2009</t>
  </si>
  <si>
    <t>/funding-round/e013c1489d04648fc7707c97ad23aa1c</t>
  </si>
  <si>
    <t>23-03-2006</t>
  </si>
  <si>
    <t>/organization/airgate-international-corporation</t>
  </si>
  <si>
    <t>/funding-round/6773761833a08ef25fa985bcad7ee413</t>
  </si>
  <si>
    <t>23-07-2007</t>
  </si>
  <si>
    <t>/ORGANIZATION/AIRGRUB</t>
  </si>
  <si>
    <t>/funding-round/a92bc5c2ffbc114f4a14d4d7b0826ab7</t>
  </si>
  <si>
    <t>/organization/airhelp</t>
  </si>
  <si>
    <t>/funding-round/1010109e2f1de3be4d34289b109058e0</t>
  </si>
  <si>
    <t>/ORGANIZATION/AIRINSPACE</t>
  </si>
  <si>
    <t>/funding-round/5f4365f99e92438b8654de5a946148e2</t>
  </si>
  <si>
    <t>/organization/airinum</t>
  </si>
  <si>
    <t>/funding-round/2bfe7fad9591369dbed783c06e7004e0</t>
  </si>
  <si>
    <t>/ORGANIZATION/AIRIZU</t>
  </si>
  <si>
    <t>/funding-round/0371df5838255ccc31c3e9231d38a2a9</t>
  </si>
  <si>
    <t>/organization/airkast</t>
  </si>
  <si>
    <t>/funding-round/24aa27cde61d7fe3e151b51c244f3ef5</t>
  </si>
  <si>
    <t>/ORGANIZATION/AIRLITE</t>
  </si>
  <si>
    <t>/funding-round/4a39acace3abf813599684ce7f24ba4c</t>
  </si>
  <si>
    <t>/organization/airmagnet</t>
  </si>
  <si>
    <t>/funding-round/73f084914051da665f067846c4ac6708</t>
  </si>
  <si>
    <t>27-01-2005</t>
  </si>
  <si>
    <t>/ORGANIZATION/AIRMEDIA-2</t>
  </si>
  <si>
    <t>/funding-round/0d4f9d7a38840ecb0fac065277dcf3e2</t>
  </si>
  <si>
    <t>/organization/airmedia-2</t>
  </si>
  <si>
    <t>/funding-round/852765c7b8e527337cd302264ffd76ff</t>
  </si>
  <si>
    <t>/funding-round/9b8e0216c02b15ec5a213f1ead0788e7</t>
  </si>
  <si>
    <t>/organization/airnet-communications</t>
  </si>
  <si>
    <t>/funding-round/6b872d03f4e27f6c1d62529d0aef21da</t>
  </si>
  <si>
    <t>/ORGANIZATION/AIRNET-COMMUNICATIONS</t>
  </si>
  <si>
    <t>/funding-round/80b19b9061dbf15cf829bfe53df5b265</t>
  </si>
  <si>
    <t>/organization/airpair</t>
  </si>
  <si>
    <t>/funding-round/d1b75c35a1a08c4dc3562a0fe6fbc38f</t>
  </si>
  <si>
    <t>/ORGANIZATION/AIRPATROL-CORPORATION</t>
  </si>
  <si>
    <t>/funding-round/3d50f8221eaff946700d102646c9f245</t>
  </si>
  <si>
    <t>/organization/airphrame</t>
  </si>
  <si>
    <t>/funding-round/66e4cccc6f5604961e375affc13a439e</t>
  </si>
  <si>
    <t>/ORGANIZATION/AIRPHRAME</t>
  </si>
  <si>
    <t>/funding-round/7addde17ff4afe861eb8cbbc2d49a808</t>
  </si>
  <si>
    <t>/organization/airpim</t>
  </si>
  <si>
    <t>/funding-round/8f5dd398159ce2b7950120bbf02411ad</t>
  </si>
  <si>
    <t>/ORGANIZATION/AIRPLUG</t>
  </si>
  <si>
    <t>/funding-round/40dc4d21e985160f4347fb3e3fb2f459</t>
  </si>
  <si>
    <t>/organization/airplug</t>
  </si>
  <si>
    <t>/funding-round/ee694236efc0e4b9307339fe5931a6db</t>
  </si>
  <si>
    <t>17-09-2002</t>
  </si>
  <si>
    <t>/ORGANIZATION/AIRPORTER-APP-LTD</t>
  </si>
  <si>
    <t>/funding-round/3b0f291639131f95fb1eb66e1ca3f55f</t>
  </si>
  <si>
    <t>/organization/airpos</t>
  </si>
  <si>
    <t>/funding-round/2dda9cd9b24379c5265e1320b39f3ede</t>
  </si>
  <si>
    <t>/ORGANIZATION/AIRPOS</t>
  </si>
  <si>
    <t>/funding-round/a6022514801006626ae48cbfad198dc0</t>
  </si>
  <si>
    <t>/funding-round/d3b3c9395c981249c36e15652a397a36</t>
  </si>
  <si>
    <t>/ORGANIZATION/AIRPOST-IO</t>
  </si>
  <si>
    <t>/funding-round/7f79e7d308019156f61e62368143aae2</t>
  </si>
  <si>
    <t>/organization/airpost-io</t>
  </si>
  <si>
    <t>/funding-round/c7a909131139a11d3a34bb0a108b7f41</t>
  </si>
  <si>
    <t>/ORGANIZATION/AIRPOWERED</t>
  </si>
  <si>
    <t>/funding-round/d273bb8518840b154a5aa58d61787dd9</t>
  </si>
  <si>
    <t>/organization/airpr</t>
  </si>
  <si>
    <t>/funding-round/66817e62ca2f52b7a5fe40b5e8fda909</t>
  </si>
  <si>
    <t>/ORGANIZATION/AIRPR</t>
  </si>
  <si>
    <t>/funding-round/baf529933bf0a45ccef9ed28b7c0945a</t>
  </si>
  <si>
    <t>/organization/airpush</t>
  </si>
  <si>
    <t>/funding-round/11fcbf3a9aa1a300778433efca67d5cd</t>
  </si>
  <si>
    <t>/ORGANIZATION/AIRROSTI-REHAB-CENTERS</t>
  </si>
  <si>
    <t>/funding-round/9d911707c497c68e99372092c6031485</t>
  </si>
  <si>
    <t>19-12-2014</t>
  </si>
  <si>
    <t>/organization/airsage</t>
  </si>
  <si>
    <t>/funding-round/87940c2d19e6beaa907998c7f54a135d</t>
  </si>
  <si>
    <t>/ORGANIZATION/AIRSCREW-INC</t>
  </si>
  <si>
    <t>/funding-round/1246c5b25996f923b11f3f7a0c277f86</t>
  </si>
  <si>
    <t>/organization/airseed</t>
  </si>
  <si>
    <t>/funding-round/a65513378c0c6008243724668a9e118c</t>
  </si>
  <si>
    <t>/ORGANIZATION/AIRSENSE-WIRELESS</t>
  </si>
  <si>
    <t>/funding-round/49b74f5211194504ccfa0e6be45de421</t>
  </si>
  <si>
    <t>/organization/airship-ventures</t>
  </si>
  <si>
    <t>/funding-round/1f862934a16a864aa1df2647f69ff48d</t>
  </si>
  <si>
    <t>/ORGANIZATION/AIRSHIP-VENTURES</t>
  </si>
  <si>
    <t>/funding-round/f56499cc1a635b55659396da0317a9f8</t>
  </si>
  <si>
    <t>/organization/airside-mobile</t>
  </si>
  <si>
    <t>/funding-round/0f36d443fc355a6caa24790a4fda5030</t>
  </si>
  <si>
    <t>/ORGANIZATION/AIRSIDE-MOBILE</t>
  </si>
  <si>
    <t>/funding-round/43310275c875fdf7acc6945f0f8cc058</t>
  </si>
  <si>
    <t>/organization/airsig-technology</t>
  </si>
  <si>
    <t>/funding-round/5eefd778555dd3e22c501c65fbe3d140</t>
  </si>
  <si>
    <t>/ORGANIZATION/AIRSIS</t>
  </si>
  <si>
    <t>/funding-round/3349d3f2ebabccb8c5ee5015451781c9</t>
  </si>
  <si>
    <t>/organization/airsis</t>
  </si>
  <si>
    <t>/funding-round/e80b1ff1a94e5ffee656a75d1e1f281a</t>
  </si>
  <si>
    <t>/ORGANIZATION/AIRSPAN-NETWORKS</t>
  </si>
  <si>
    <t>/funding-round/0e86fb9eac947ec8576ff6df9715f442</t>
  </si>
  <si>
    <t>/organization/airspan-networks</t>
  </si>
  <si>
    <t>/funding-round/1c475f85b901c93bcd00bbb1b5e7b563</t>
  </si>
  <si>
    <t>/funding-round/3146b548a54d920b847fc7f3275ebcf3</t>
  </si>
  <si>
    <t>/funding-round/3308b75fdc995099b0a6218ee74ad995</t>
  </si>
  <si>
    <t>/funding-round/5a56ef380951c55184401601e34b3299</t>
  </si>
  <si>
    <t>/funding-round/86eb2b8eb4ed57ad95e584478e08877b</t>
  </si>
  <si>
    <t>/funding-round/8705f7fadf92f2eb155173dd5199621e</t>
  </si>
  <si>
    <t>/funding-round/baf53a0b2cf69ce9b6dbb73690ac1d5b</t>
  </si>
  <si>
    <t>/funding-round/e7ee476b1efafa224a67b5d1d3bf1f8e</t>
  </si>
  <si>
    <t>/funding-round/edd2595ab5a7c79076908d72e840246a</t>
  </si>
  <si>
    <t>/funding-round/f02be8d879abf26903afd893ace33b6e</t>
  </si>
  <si>
    <t>/organization/airstoc</t>
  </si>
  <si>
    <t>/funding-round/265d02bedef0cc6d81590ea84059e775</t>
  </si>
  <si>
    <t>/ORGANIZATION/AIRSTONE-LABS</t>
  </si>
  <si>
    <t>/funding-round/199811828b83446064ff70d28815e1ac</t>
  </si>
  <si>
    <t>/organization/airstream-app</t>
  </si>
  <si>
    <t>/funding-round/f08907c3299779faa62282c078ef190b</t>
  </si>
  <si>
    <t>/ORGANIZATION/AIRSTRIP-TECHNOLOGIES</t>
  </si>
  <si>
    <t>/funding-round/4885df1019dab467507a597e5798a8f5</t>
  </si>
  <si>
    <t>/organization/airstrip-technologies</t>
  </si>
  <si>
    <t>/funding-round/54ec32cc89e8555b82bd0312a4d08b4f</t>
  </si>
  <si>
    <t>/funding-round/96480881f356148c0b5fa88468eea0f5</t>
  </si>
  <si>
    <t>/funding-round/abd82389d7a056a4271d6c6c3d620fea</t>
  </si>
  <si>
    <t>/ORGANIZATION/AIRSYNERGY</t>
  </si>
  <si>
    <t>/funding-round/f6d64461edf4f4264a26f0969da31b8b</t>
  </si>
  <si>
    <t>/organization/airtable</t>
  </si>
  <si>
    <t>/funding-round/2bd24fdbb9f87fcfec6a3a55e2603a1b</t>
  </si>
  <si>
    <t>/ORGANIZATION/AIRTABLE</t>
  </si>
  <si>
    <t>/funding-round/44bea65123b35a0738aafe490c10bd0a</t>
  </si>
  <si>
    <t>/funding-round/96c0ae90808d8b5058cb6ca126f6e5b5</t>
  </si>
  <si>
    <t>/ORGANIZATION/AIRTAME</t>
  </si>
  <si>
    <t>/funding-round/16e578320600fea489da8ea4455cbbc8</t>
  </si>
  <si>
    <t>/organization/airtame</t>
  </si>
  <si>
    <t>/funding-round/44923055a28c8471956e5c214539a77c</t>
  </si>
  <si>
    <t>/ORGANIZATION/AIRTASKER</t>
  </si>
  <si>
    <t>/funding-round/2d7c075fff30224dacbb0256f16af117</t>
  </si>
  <si>
    <t>/organization/airtasker</t>
  </si>
  <si>
    <t>/funding-round/96432b3d1c2b19840ed2937bcb2b3a2a</t>
  </si>
  <si>
    <t>/funding-round/ae69f3659cce7192b067d2fc1f87f044</t>
  </si>
  <si>
    <t>/organization/airtight-networks</t>
  </si>
  <si>
    <t>/funding-round/56deeceac78d14dcdddee597a8925728</t>
  </si>
  <si>
    <t>13-12-2005</t>
  </si>
  <si>
    <t>/ORGANIZATION/AIRTIGHT-NETWORKS</t>
  </si>
  <si>
    <t>/funding-round/8f3c5fec2e317fc52b2107c56147bc19</t>
  </si>
  <si>
    <t>/funding-round/923586029c17540a36d5ca7674e970fb</t>
  </si>
  <si>
    <t>/funding-round/9bd69af6d2f14a03c8fe55272cf522df</t>
  </si>
  <si>
    <t>/funding-round/a65edef7812fce1603a158ab5d2847cf</t>
  </si>
  <si>
    <t>/funding-round/babbcbacdbbd3265c3bef3fce2bf0c20</t>
  </si>
  <si>
    <t>/funding-round/f04f27687c5fbbe8f01d12dfbbc3260e</t>
  </si>
  <si>
    <t>/ORGANIZATION/AIRTIME</t>
  </si>
  <si>
    <t>/funding-round/3e95e5bf16c3707822dedd51ae625207</t>
  </si>
  <si>
    <t>/organization/airtime</t>
  </si>
  <si>
    <t>/funding-round/489fce36c94ada814e940c1d625646d2</t>
  </si>
  <si>
    <t>/funding-round/5e43e506df7a5c0f50b64d2ecf8b321c</t>
  </si>
  <si>
    <t>/funding-round/9f17eb692037a5d1b99186a283967f54</t>
  </si>
  <si>
    <t>/ORGANIZATION/AIRTOUCH-COMMUNICATIONS</t>
  </si>
  <si>
    <t>/funding-round/477fa6a792e0854a8aa8338455f2b36f</t>
  </si>
  <si>
    <t>/organization/airtouch-communications</t>
  </si>
  <si>
    <t>/funding-round/b3e59dddf3cd33b120514ebe97e3a9b4</t>
  </si>
  <si>
    <t>/ORGANIZATION/AIRU</t>
  </si>
  <si>
    <t>/funding-round/c1ab7df4b03a802aea72c5bd1b5847a3</t>
  </si>
  <si>
    <t>/organization/airvend</t>
  </si>
  <si>
    <t>/funding-round/9e1cf077431c6a3ec734b8608bc0934c</t>
  </si>
  <si>
    <t>/ORGANIZATION/AIRVIZ</t>
  </si>
  <si>
    <t>/funding-round/9afe58fdb81c650337c854c784bbdaa4</t>
  </si>
  <si>
    <t>/organization/airvm</t>
  </si>
  <si>
    <t>/funding-round/733f7e30e0c9b707b961aebf84851327</t>
  </si>
  <si>
    <t>27-08-2015</t>
  </si>
  <si>
    <t>/ORGANIZATION/AIRWALK-COMMUNICATIONS</t>
  </si>
  <si>
    <t>/funding-round/40020163f0d8869ee81eb33619fa8970</t>
  </si>
  <si>
    <t>/organization/airwalk-communications</t>
  </si>
  <si>
    <t>/funding-round/5232be7b6dff7d847cd79face8c5be46</t>
  </si>
  <si>
    <t>/funding-round/944770fba6346ccd4b5f4eb69bfd869c</t>
  </si>
  <si>
    <t>/funding-round/b11131abef3145dfd97f235ffd7c59ae</t>
  </si>
  <si>
    <t>/funding-round/e7fb6a9237f017c80a251a21a37ad4d2</t>
  </si>
  <si>
    <t>16-10-2006</t>
  </si>
  <si>
    <t>/funding-round/e9376b2c2476ebbbb9d0aa8fd58326f5</t>
  </si>
  <si>
    <t>/ORGANIZATION/AIRWARE</t>
  </si>
  <si>
    <t>/funding-round/35674d2ac9c9910779e411ed7ce55ecf</t>
  </si>
  <si>
    <t>/organization/airware</t>
  </si>
  <si>
    <t>/funding-round/4c9555f045d6f525a8f4b41a51896ec1</t>
  </si>
  <si>
    <t>/funding-round/8610b65fbe7a90c33ebda4c3c4aeedd0</t>
  </si>
  <si>
    <t>/funding-round/a2b35f519de8fb33c54c297568176237</t>
  </si>
  <si>
    <t>/funding-round/f154e188781cd3b2d70d6e8ca884fc12</t>
  </si>
  <si>
    <t>/funding-round/ff5ef44d01bb63a164dffa1b5209390f</t>
  </si>
  <si>
    <t>/ORGANIZATION/AIRWARE-LAB</t>
  </si>
  <si>
    <t>/funding-round/c11464728ee252baa1c3888c16944847</t>
  </si>
  <si>
    <t>/organization/airware-lab</t>
  </si>
  <si>
    <t>/funding-round/e107ea3a05c6f4867c6669f33d14e3be</t>
  </si>
  <si>
    <t>/ORGANIZATION/AIRWATCH</t>
  </si>
  <si>
    <t>/funding-round/0308ee19b06b1483fe8082182ad42fa8</t>
  </si>
  <si>
    <t>/organization/airwatch</t>
  </si>
  <si>
    <t>/funding-round/a1646fc581138c8958c2163df85b18ac</t>
  </si>
  <si>
    <t>/ORGANIZATION/AIRWAVZ-SOLUTIONS</t>
  </si>
  <si>
    <t>/funding-round/0e10a650c9cb04e4a16d9baf7e872797</t>
  </si>
  <si>
    <t>/organization/airwavz-solutions</t>
  </si>
  <si>
    <t>/funding-round/6fa0b83b93d6c49ee51ffe25fc54ecf7</t>
  </si>
  <si>
    <t>/ORGANIZATION/AIRWAY-THERAPEUTICS</t>
  </si>
  <si>
    <t>/funding-round/058acb2cf55556d3b9f61a392ad4cb95</t>
  </si>
  <si>
    <t>/organization/airway-therapeutics</t>
  </si>
  <si>
    <t>/funding-round/5917567f86d504e3250e70e6a3280648</t>
  </si>
  <si>
    <t>/ORGANIZATION/AIRWIDE-SOLUTIONS</t>
  </si>
  <si>
    <t>/funding-round/6faa8884b9e3871ef454c18a63c21e93</t>
  </si>
  <si>
    <t>18-11-2004</t>
  </si>
  <si>
    <t>/organization/airwide-solutions</t>
  </si>
  <si>
    <t>/funding-round/c8f10bb71adf325df4e8b020d8a05943</t>
  </si>
  <si>
    <t>25-01-2006</t>
  </si>
  <si>
    <t>/funding-round/d22d82c6506412c7dc4e31e4132b747c</t>
  </si>
  <si>
    <t>/organization/airwolf-3d</t>
  </si>
  <si>
    <t>/funding-round/8bf6f3283766de4231699d9d1d0c4577</t>
  </si>
  <si>
    <t>/ORGANIZATION/AIRWOOT</t>
  </si>
  <si>
    <t>/funding-round/a221ed195bc611d1fd41dc0bbb1fc651</t>
  </si>
  <si>
    <t>/organization/airxp</t>
  </si>
  <si>
    <t>/funding-round/d6eefe429d90823dc5ede899a5b01792</t>
  </si>
  <si>
    <t>/ORGANIZATION/AIRXPANDERS</t>
  </si>
  <si>
    <t>/funding-round/0a1050c6a816e54eed0cad7e780d32f6</t>
  </si>
  <si>
    <t>/organization/airxpanders</t>
  </si>
  <si>
    <t>/funding-round/0f9a37682d5666aa722ae3be31b97c52</t>
  </si>
  <si>
    <t>/funding-round/252cbdea4f1c7edfa99195eb1b16b7af</t>
  </si>
  <si>
    <t>/funding-round/385d5f49438e144193cb06ca47f88ff2</t>
  </si>
  <si>
    <t>/funding-round/4b15b0f3eacace0c74ca58e33113793f</t>
  </si>
  <si>
    <t>/funding-round/50996cef63b600e4ae515312fada12ef</t>
  </si>
  <si>
    <t>/funding-round/8a2ddbb3a4ef5e0c4eed61c5ffe2e63d</t>
  </si>
  <si>
    <t>/funding-round/a0ef9a6005b87743477c60fcdfce1f10</t>
  </si>
  <si>
    <t>/funding-round/a54aa610e8f22b76433837e5b3f51c14</t>
  </si>
  <si>
    <t>/funding-round/a57fbfe3047dfa0b6cf31c418cd0587b</t>
  </si>
  <si>
    <t>/funding-round/c1e96e1dd6127376b1c266f2fbaf2774</t>
  </si>
  <si>
    <t>/funding-round/c41c5b8d3b20361c45db78b045137647</t>
  </si>
  <si>
    <t>/ORGANIZATION/AIRY-3D</t>
  </si>
  <si>
    <t>/funding-round/067ee080b2060735c4befcb58d1014e4</t>
  </si>
  <si>
    <t>/organization/airy-labs</t>
  </si>
  <si>
    <t>/funding-round/7741452d9a6b0c37dcd57b7ba182e6f6</t>
  </si>
  <si>
    <t>/ORGANIZATION/AIRY-LABS</t>
  </si>
  <si>
    <t>/funding-round/99399d4f12a4ee98fc356e8617b6def9</t>
  </si>
  <si>
    <t>/organization/ais</t>
  </si>
  <si>
    <t>/funding-round/878868f5897426b7b5545d9a0c3ce628</t>
  </si>
  <si>
    <t>/ORGANIZATION/AISCREEN-OY-LTD</t>
  </si>
  <si>
    <t>/funding-round/df2525abe74f27848c13728a6b25f994</t>
  </si>
  <si>
    <t>23-08-2014</t>
  </si>
  <si>
    <t>/organization/aisle</t>
  </si>
  <si>
    <t>/funding-round/76acdc794a64396ba5dd86a9b896a6cc</t>
  </si>
  <si>
    <t>/ORGANIZATION/AISLE411</t>
  </si>
  <si>
    <t>/funding-round/07bd1cdf8d7630810e6550b910a664d0</t>
  </si>
  <si>
    <t>/organization/aisle411</t>
  </si>
  <si>
    <t>/funding-round/1e616fe2c3fa539960ab582f4910b2cd</t>
  </si>
  <si>
    <t>/funding-round/21438ebbe172aab97a7f33e04cda4913</t>
  </si>
  <si>
    <t>/funding-round/db778dbb7af9fb4907e65e72843e64ee</t>
  </si>
  <si>
    <t>/funding-round/f993c312591d4e6f3b09c49ee3f5027e</t>
  </si>
  <si>
    <t>/organization/aisle50</t>
  </si>
  <si>
    <t>/funding-round/16ff25badebbd8f1773b2d2b3d745c70</t>
  </si>
  <si>
    <t>/ORGANIZATION/AISLE50</t>
  </si>
  <si>
    <t>/funding-round/2940cc5d6da76fd51d0eee525f9ea5c3</t>
  </si>
  <si>
    <t>/funding-round/88873fabf825df7eeeeaaea3921dafe2</t>
  </si>
  <si>
    <t>/ORGANIZATION/AISLEBUYER</t>
  </si>
  <si>
    <t>/funding-round/d25dc9f9e924b3a9e715d09cc0db41fd</t>
  </si>
  <si>
    <t>/organization/aislebuyer</t>
  </si>
  <si>
    <t>/funding-round/fbe190ad6d582c34bdafab9b4ab25d1d</t>
  </si>
  <si>
    <t>/ORGANIZATION/AISLEFINDER</t>
  </si>
  <si>
    <t>/funding-round/bdf3afdd0f19d1018fcbf63b40cbad82</t>
  </si>
  <si>
    <t>/organization/aislelabs</t>
  </si>
  <si>
    <t>/funding-round/8c11b9336e418af5859ca49f2b02aa67</t>
  </si>
  <si>
    <t>/ORGANIZATION/AISPEECH</t>
  </si>
  <si>
    <t>/funding-round/e85147e657e47027aeb982c31504f279</t>
  </si>
  <si>
    <t>/organization/ait</t>
  </si>
  <si>
    <t>/funding-round/9d495df2b58be2d3e886af761f74055e</t>
  </si>
  <si>
    <t>/ORGANIZATION/AIT-BIOSCIENCE</t>
  </si>
  <si>
    <t>/funding-round/906eeaac66b84b4f883759d7977e461e</t>
  </si>
  <si>
    <t>/organization/aitainment</t>
  </si>
  <si>
    <t>/funding-round/6b46a6822bad319e1620bedf73d39660</t>
  </si>
  <si>
    <t>/ORGANIZATION/AITO</t>
  </si>
  <si>
    <t>/funding-round/74256797a3cbd77b51e3331e77d6ecd2</t>
  </si>
  <si>
    <t>/organization/aito-bv</t>
  </si>
  <si>
    <t>/funding-round/fcfe6f0d81e9128fb203533c496429ed</t>
  </si>
  <si>
    <t>/ORGANIZATION/AITO-TECHNOLOGIES</t>
  </si>
  <si>
    <t>/funding-round/0c9059fc33952270bdce544a9d91e706</t>
  </si>
  <si>
    <t>/organization/aivo</t>
  </si>
  <si>
    <t>/funding-round/b72b9f881fc2426dd013da5925b96bce</t>
  </si>
  <si>
    <t>/ORGANIZATION/AIVVY-INC</t>
  </si>
  <si>
    <t>/funding-round/ab6b64b80f4dd92fca3b7003b5f0fadd</t>
  </si>
  <si>
    <t>/organization/aiwip-limited</t>
  </si>
  <si>
    <t>/funding-round/6f9e6be5a923392dfc8021fcae6274bd</t>
  </si>
  <si>
    <t>/ORGANIZATION/AIWUJIWU</t>
  </si>
  <si>
    <t>/funding-round/a02d6e525d4d4183a2da52488a96a954</t>
  </si>
  <si>
    <t>/organization/aiwujiwu</t>
  </si>
  <si>
    <t>/funding-round/ca7498e48a13559387d122ab21c90435</t>
  </si>
  <si>
    <t>/ORGANIZATION/AIXUEDAI</t>
  </si>
  <si>
    <t>/funding-round/32e03c19c093f85ede3a81063d889f13</t>
  </si>
  <si>
    <t>/organization/aiyingshi</t>
  </si>
  <si>
    <t>/funding-round/db257d0cabe80af0e9d31ae970fdeeff</t>
  </si>
  <si>
    <t>/ORGANIZATION/AJ-CONSULTING</t>
  </si>
  <si>
    <t>/funding-round/0f97cdf64ffc9006eecebbfd9a0e7fff</t>
  </si>
  <si>
    <t>/organization/aj-team-products</t>
  </si>
  <si>
    <t>/funding-round/5bd1401546509013a7234607ccae429a</t>
  </si>
  <si>
    <t>/ORGANIZATION/AJ-TECH</t>
  </si>
  <si>
    <t>/funding-round/e89e21f6474c51ca3f3a0d720a3c9fcd</t>
  </si>
  <si>
    <t>/organization/ajahn</t>
  </si>
  <si>
    <t>/funding-round/3ad81a743b9868fd44634ed6113c0ad4</t>
  </si>
  <si>
    <t>/ORGANIZATION/AJALINE</t>
  </si>
  <si>
    <t>/funding-round/38144c22e01829998275adf277c39f33</t>
  </si>
  <si>
    <t>/organization/ajax-cloud9-ide</t>
  </si>
  <si>
    <t>/funding-round/1643b24c53cca90861124b3fd1b3db74</t>
  </si>
  <si>
    <t>/ORGANIZATION/AJAX-CLOUD9-IDE</t>
  </si>
  <si>
    <t>/funding-round/420e94309db3e8586c337197b7c6ca9c</t>
  </si>
  <si>
    <t>/organization/ajax-street</t>
  </si>
  <si>
    <t>/funding-round/4ee5e510325ee51fb9fef647a61b9311</t>
  </si>
  <si>
    <t>/ORGANIZATION/AJUBEO</t>
  </si>
  <si>
    <t>/funding-round/69f13f87bde4bb74575d4ca077c62dfa</t>
  </si>
  <si>
    <t>/organization/ajungo</t>
  </si>
  <si>
    <t>/funding-round/06ac3d513478131ed6c4b2a38052102b</t>
  </si>
  <si>
    <t>/ORGANIZATION/AK-NETWORKS</t>
  </si>
  <si>
    <t>/funding-round/c1e1aa1c022bf2609970ab1d25e8db47</t>
  </si>
  <si>
    <t>/organization/ak-networks</t>
  </si>
  <si>
    <t>/funding-round/f0b8bdffd725e36332e6c74ec5a5220b</t>
  </si>
  <si>
    <t>/ORGANIZATION/AKAAKI</t>
  </si>
  <si>
    <t>/funding-round/d06a828ccce5831f0e2ad6f9553b6340</t>
  </si>
  <si>
    <t>/organization/akabotics</t>
  </si>
  <si>
    <t>/funding-round/05cceaa73f659541a31cc2eef6c69806</t>
  </si>
  <si>
    <t>/ORGANIZATION/AKADEMOS</t>
  </si>
  <si>
    <t>/funding-round/82794e9da7849b4bc8e78f9493cb275a</t>
  </si>
  <si>
    <t>/organization/akademos</t>
  </si>
  <si>
    <t>/funding-round/f06ad0a964a8d83ea944680d49c3f114</t>
  </si>
  <si>
    <t>/funding-round/f9efa10d52e37efa398045f441094c3c</t>
  </si>
  <si>
    <t>/organization/akadeum-life-sciences</t>
  </si>
  <si>
    <t>/funding-round/6f7896a9764a713ba562b8da0343c08f</t>
  </si>
  <si>
    <t>/ORGANIZATION/AKAMAI-HOME-TECH</t>
  </si>
  <si>
    <t>/funding-round/b07e39dad2d12cc23268701fedaef812</t>
  </si>
  <si>
    <t>/organization/akamedia</t>
  </si>
  <si>
    <t>/funding-round/56d19b94004cdac1b981e4edfaea2dd8</t>
  </si>
  <si>
    <t>/ORGANIZATION/AKAMON-ENTERTAINMENT</t>
  </si>
  <si>
    <t>/funding-round/32705565ab649c7d969fd42f1d63e3d2</t>
  </si>
  <si>
    <t>/organization/akamon-entertainment</t>
  </si>
  <si>
    <t>/funding-round/4e5b9e7940559284583085ef58831e4d</t>
  </si>
  <si>
    <t>/funding-round/639a184018b1b35cad644c3d11e086c2</t>
  </si>
  <si>
    <t>/organization/akampus</t>
  </si>
  <si>
    <t>/funding-round/b22999d73cd192327ea754f9a3039b37</t>
  </si>
  <si>
    <t>/ORGANIZATION/AKANDA-INC</t>
  </si>
  <si>
    <t>/funding-round/75dc4297129a6871d9fe489d0a209290</t>
  </si>
  <si>
    <t>/organization/akanoo</t>
  </si>
  <si>
    <t>/funding-round/ebbe89b860529d29e850191bba77ff99</t>
  </si>
  <si>
    <t>/ORGANIZATION/AKARI-SOFTWARE</t>
  </si>
  <si>
    <t>/funding-round/e924c4f70382ed257d68e6d8aee4a49f</t>
  </si>
  <si>
    <t>/organization/akarx</t>
  </si>
  <si>
    <t>/funding-round/03a3e1b6f4ee6b32dd8bc65f55fcac10</t>
  </si>
  <si>
    <t>22-08-2005</t>
  </si>
  <si>
    <t>/ORGANIZATION/AKARX</t>
  </si>
  <si>
    <t>/funding-round/0928c56f3d83321752d5ad6214cc2a74</t>
  </si>
  <si>
    <t>/funding-round/8de21f0d4801a86cc3cec4aceba7b5ae</t>
  </si>
  <si>
    <t>/funding-round/9f7a7ed033fa5424da5179759ee53dc2</t>
  </si>
  <si>
    <t>/funding-round/a04dd7bb185c2c549963b6647b667b1b</t>
  </si>
  <si>
    <t>/ORGANIZATION/AKATSUKI-3</t>
  </si>
  <si>
    <t>/funding-round/129900b9d89bf739b527aeb380f43e1a</t>
  </si>
  <si>
    <t>/organization/akdemia</t>
  </si>
  <si>
    <t>/funding-round/44ab1861494f60db617a0ec5b3ac3690</t>
  </si>
  <si>
    <t>/ORGANIZATION/AKDEMIA</t>
  </si>
  <si>
    <t>/funding-round/5381576792a1c2ea7e1d8a3c6c798c09</t>
  </si>
  <si>
    <t>/funding-round/afbcd481ae9f2822a58a4c0647d41a03</t>
  </si>
  <si>
    <t>/ORGANIZATION/AKEBIA-THERAPEUTICS</t>
  </si>
  <si>
    <t>/funding-round/13a35db5fae1f05a518eef6492b12ebd</t>
  </si>
  <si>
    <t>/organization/akebia-therapeutics</t>
  </si>
  <si>
    <t>/funding-round/b42c03b0982d9859b33dfc34d2b8592f</t>
  </si>
  <si>
    <t>/funding-round/cddc008c252e65592d2a1cb52fd6eef4</t>
  </si>
  <si>
    <t>/funding-round/e62ed7582d19382e22278183a42b950f</t>
  </si>
  <si>
    <t>/ORGANIZATION/AKELEX</t>
  </si>
  <si>
    <t>/funding-round/216771596050b8db4715545edb8c7b73</t>
  </si>
  <si>
    <t>/organization/akelex</t>
  </si>
  <si>
    <t>/funding-round/53374aee94b3cb2934a4cf47fe182a80</t>
  </si>
  <si>
    <t>/funding-round/8e0dc8ae2bfd3fd28dd54224ad60f210</t>
  </si>
  <si>
    <t>/organization/akella</t>
  </si>
  <si>
    <t>/funding-round/381fcced6021f6d3e5d20c2436b78cfc</t>
  </si>
  <si>
    <t>/ORGANIZATION/AKELLA</t>
  </si>
  <si>
    <t>/funding-round/dbaca2b2436e394e28bbc489a0c2a1ac</t>
  </si>
  <si>
    <t>/organization/akeneo</t>
  </si>
  <si>
    <t>/funding-round/dbe89fa83f71cffc118709d5c7ca8444</t>
  </si>
  <si>
    <t>/ORGANIZATION/AKENEO</t>
  </si>
  <si>
    <t>/funding-round/e6d24e7eaf6284c8f877ee179bd82c7e</t>
  </si>
  <si>
    <t>/organization/akenerji-elektrik-uretim</t>
  </si>
  <si>
    <t>/funding-round/ecc05a1d94212a55d41cd86f7357aedd</t>
  </si>
  <si>
    <t>/ORGANIZATION/AKERMIN</t>
  </si>
  <si>
    <t>/funding-round/05b609ba51e174d0657c3c4963573d14</t>
  </si>
  <si>
    <t>/organization/akermin</t>
  </si>
  <si>
    <t>/funding-round/3039d979b189672401a51e90dd8e0e68</t>
  </si>
  <si>
    <t>/funding-round/4620a11ec6d1c7349dbdf0cbfd3b094d</t>
  </si>
  <si>
    <t>/funding-round/51b7106b1b9e007a9027489f91381c91</t>
  </si>
  <si>
    <t>/funding-round/948d66a70ad6073a3379cdc631fba16d</t>
  </si>
  <si>
    <t>/funding-round/e308462653c314c28a119a94f1c5c914</t>
  </si>
  <si>
    <t>/funding-round/f77f12d4af35fdf46933e8c6a88c598b</t>
  </si>
  <si>
    <t>/organization/akeso-biomedical</t>
  </si>
  <si>
    <t>/funding-round/c26c7a0fdc922577e4cd1a208bf7e7c9</t>
  </si>
  <si>
    <t>/ORGANIZATION/AKESO-BIOMEDICAL</t>
  </si>
  <si>
    <t>/funding-round/c2d0b3c8d65b45f0e6a409a8caca8ef8</t>
  </si>
  <si>
    <t>/organization/akesogenx</t>
  </si>
  <si>
    <t>/funding-round/14a244c827837a56afe3c96d59dab398</t>
  </si>
  <si>
    <t>/ORGANIZATION/AKESOGENX</t>
  </si>
  <si>
    <t>/funding-round/b16b6dda1a8d227aa4da31e16678dfae</t>
  </si>
  <si>
    <t>/organization/akhtaboot</t>
  </si>
  <si>
    <t>/funding-round/71e835ad96da8cb09a2849975b296c6c</t>
  </si>
  <si>
    <t>/ORGANIZATION/AKI</t>
  </si>
  <si>
    <t>/funding-round/a64091ec0297e3ad141f7dae3f8c8d1f</t>
  </si>
  <si>
    <t>/organization/akiban</t>
  </si>
  <si>
    <t>/funding-round/65f8abdddabdb11e3f4afd51229d5848</t>
  </si>
  <si>
    <t>/ORGANIZATION/AKIBAN</t>
  </si>
  <si>
    <t>/funding-round/6a3e8465e9a8c93422a2d3db9a4714a1</t>
  </si>
  <si>
    <t>/organization/akido-labs</t>
  </si>
  <si>
    <t>/funding-round/ce98fe795910d87e5deea68e1f15d10c</t>
  </si>
  <si>
    <t>/ORGANIZATION/AKILI-SOFTWARE--INC-</t>
  </si>
  <si>
    <t>/funding-round/acb9d849bd63550c4353d5392a19de3a</t>
  </si>
  <si>
    <t>/organization/akimbi-systems</t>
  </si>
  <si>
    <t>/funding-round/94866efb6206d5b25ce6a8d430501264</t>
  </si>
  <si>
    <t>20-01-2005</t>
  </si>
  <si>
    <t>/ORGANIZATION/AKIMBI-SYSTEMS</t>
  </si>
  <si>
    <t>/funding-round/a3a64c81ac977221862e48656efddcec</t>
  </si>
  <si>
    <t>/organization/akimbo</t>
  </si>
  <si>
    <t>/funding-round/086afa592c0c693b18c44092c1f9e09e</t>
  </si>
  <si>
    <t>/ORGANIZATION/AKIMBO</t>
  </si>
  <si>
    <t>/funding-round/08d8f16114270b0440373c67940a629c</t>
  </si>
  <si>
    <t>/funding-round/472161d1d732083702d87c02c1572555</t>
  </si>
  <si>
    <t>/funding-round/730b7098af87fca69ba5c20775000cba</t>
  </si>
  <si>
    <t>/funding-round/b1354fd590e86d94f71fa24f992071a5</t>
  </si>
  <si>
    <t>/funding-round/f660e91a3c3b8c26f864bb517f2239cd</t>
  </si>
  <si>
    <t>/organization/akimbo-financial</t>
  </si>
  <si>
    <t>/funding-round/ec6a91f7aa1c5d66f57a75ef96540658</t>
  </si>
  <si>
    <t>/ORGANIZATION/AKIMBO-FINANCIAL</t>
  </si>
  <si>
    <t>/funding-round/f46504e8674023b60e4b7e7216a36acb</t>
  </si>
  <si>
    <t>/organization/akimbo-llc</t>
  </si>
  <si>
    <t>/funding-round/7826dee277d4c1bd68c86617eb219060</t>
  </si>
  <si>
    <t>/ORGANIZATION/AKIMBO-LLC</t>
  </si>
  <si>
    <t>/funding-round/9e3f3b650990ad84913e5019bd28d07a</t>
  </si>
  <si>
    <t>/organization/akippa</t>
  </si>
  <si>
    <t>/funding-round/b512b1d2ab31be381f727db8f93cff02</t>
  </si>
  <si>
    <t>/ORGANIZATION/AKIRA-MOBILE</t>
  </si>
  <si>
    <t>/funding-round/bfb170aea580e381e5b1810c87855c9e</t>
  </si>
  <si>
    <t>/organization/akira-technologies</t>
  </si>
  <si>
    <t>/funding-round/b10d0745c2d762932747d5b86e277bda</t>
  </si>
  <si>
    <t>16-03-2005</t>
  </si>
  <si>
    <t>/ORGANIZATION/AKITA</t>
  </si>
  <si>
    <t>/funding-round/02dfff4fb76c613106ec5af8d466c885</t>
  </si>
  <si>
    <t>/organization/akoha</t>
  </si>
  <si>
    <t>/funding-round/4e0cff4a1062e86cbcf4e32d2f90740a</t>
  </si>
  <si>
    <t>/ORGANIZATION/AKONIA-HOLOGRAPHICS</t>
  </si>
  <si>
    <t>/funding-round/7b509eec57f72065202858ce7372dd32</t>
  </si>
  <si>
    <t>/organization/akonix-systems</t>
  </si>
  <si>
    <t>/funding-round/62d574f6151124d62742c2bdc68c64be</t>
  </si>
  <si>
    <t>/ORGANIZATION/AKONNI-BIOSYSTEMS</t>
  </si>
  <si>
    <t>/funding-round/0b0adc94b4d2f7236eb9ada04a661468</t>
  </si>
  <si>
    <t>/organization/akonni-biosystems</t>
  </si>
  <si>
    <t>/funding-round/0dd822d37cd5c1a52354668009333926</t>
  </si>
  <si>
    <t>/funding-round/2b9bf046ed4dc56b185ad4985a6d6662</t>
  </si>
  <si>
    <t>/funding-round/2d793febdc5a8adef2c8a19ada04e549</t>
  </si>
  <si>
    <t>/funding-round/46edfe0e91de2b9495c6aa667d9e1b74</t>
  </si>
  <si>
    <t>/funding-round/4b9010c204fcfde289aee4ea36a44ad5</t>
  </si>
  <si>
    <t>/funding-round/639bf650c026e919d6f6fc85a200484b</t>
  </si>
  <si>
    <t>16-03-2010</t>
  </si>
  <si>
    <t>/funding-round/9b692f3cd6177cf0a422571b2744ba1d</t>
  </si>
  <si>
    <t>/funding-round/d85dc5cde22e2e45b394fda71820d450</t>
  </si>
  <si>
    <t>/funding-round/db887109fa5319877b6c5f03ea8c13fd</t>
  </si>
  <si>
    <t>/ORGANIZATION/AKORRI</t>
  </si>
  <si>
    <t>/funding-round/5a9ada593b969a2b814a7f040f22af89</t>
  </si>
  <si>
    <t>/organization/akorri</t>
  </si>
  <si>
    <t>/funding-round/9c11b64653ed4b249d597a3071aa8812</t>
  </si>
  <si>
    <t>/funding-round/9f25b686fb6613948306921c0388570a</t>
  </si>
  <si>
    <t>/funding-round/abec48463e3cd1aa33f50ab87b699842</t>
  </si>
  <si>
    <t>/funding-round/d16ef40d64fda65c8be777a5fcbd1095</t>
  </si>
  <si>
    <t>/organization/akosha</t>
  </si>
  <si>
    <t>/funding-round/3d88f3874ff8e90bab6c2ea837fd33d6</t>
  </si>
  <si>
    <t>/ORGANIZATION/AKOSHA</t>
  </si>
  <si>
    <t>/funding-round/6cdd38c336f0e9373d43c2f05a2e0489</t>
  </si>
  <si>
    <t>/funding-round/908a8813e2273a2bc604bf40a45c15ff</t>
  </si>
  <si>
    <t>/ORGANIZATION/AKOUBACREDIT</t>
  </si>
  <si>
    <t>/funding-round/4f72a4cb8cd5a65ff7b25f31ee9c0c8c</t>
  </si>
  <si>
    <t>/organization/akredo</t>
  </si>
  <si>
    <t>/funding-round/066977496d89c99e630b561e5fe9037f</t>
  </si>
  <si>
    <t>/ORGANIZATION/AKREDO</t>
  </si>
  <si>
    <t>/funding-round/753d22167f0a55b11699b4bcf2ccc258</t>
  </si>
  <si>
    <t>/funding-round/fe0a2eb2409127f29b4d175c7d488f8c</t>
  </si>
  <si>
    <t>/ORGANIZATION/AKRION</t>
  </si>
  <si>
    <t>/funding-round/a28f84c8dae275045ffb8dc1d1a664b1</t>
  </si>
  <si>
    <t>/organization/akron-global-business-accelerator</t>
  </si>
  <si>
    <t>/funding-round/03af879273a364bdd2f11a6b920b821a</t>
  </si>
  <si>
    <t>/ORGANIZATION/AKROS-SILICON</t>
  </si>
  <si>
    <t>/funding-round/094771f3416bc8924cea27e955b565c6</t>
  </si>
  <si>
    <t>/organization/akros-silicon</t>
  </si>
  <si>
    <t>/funding-round/3693be714fa2a0b36bb739c29ba820d1</t>
  </si>
  <si>
    <t>/funding-round/37651eff6637c7fe0f068f0804143067</t>
  </si>
  <si>
    <t>/funding-round/3efc6e753e14b343734c6b03682cfd7f</t>
  </si>
  <si>
    <t>/funding-round/a97cb5980f852c6f3a8289eeda0c775d</t>
  </si>
  <si>
    <t>/funding-round/b71a8832fd1264ba0ea858c760a43656</t>
  </si>
  <si>
    <t>/ORGANIZATION/AKSEL-PARIS</t>
  </si>
  <si>
    <t>/funding-round/22d96f2282401905c0fb9b75350da702</t>
  </si>
  <si>
    <t>/organization/akselworks</t>
  </si>
  <si>
    <t>/funding-round/99d3c62368a4b4ed258710e0366f204d</t>
  </si>
  <si>
    <t>/ORGANIZATION/AKSHAY-WELLNESS</t>
  </si>
  <si>
    <t>/funding-round/0916758d333d9f518f2622a2ff036069</t>
  </si>
  <si>
    <t>/organization/akshay-wellness</t>
  </si>
  <si>
    <t>/funding-round/e9b2a7ab2db7383083128223aa515fc3</t>
  </si>
  <si>
    <t>/ORGANIZATION/AKSYS-GROUP</t>
  </si>
  <si>
    <t>/funding-round/7ef46983eed6427e24e492386eada4e0</t>
  </si>
  <si>
    <t>18-06-2003</t>
  </si>
  <si>
    <t>/organization/akt</t>
  </si>
  <si>
    <t>/funding-round/aa460f83e135babcd3662111aca8ddd5</t>
  </si>
  <si>
    <t>/ORGANIZATION/AKTAN</t>
  </si>
  <si>
    <t>/funding-round/1fe423cd11351416e4af2d6e9bbc6224</t>
  </si>
  <si>
    <t>/organization/aktana</t>
  </si>
  <si>
    <t>/funding-round/56a86487fe4f2cc93103fe8932744035</t>
  </si>
  <si>
    <t>/ORGANIZATION/AKTANA</t>
  </si>
  <si>
    <t>/funding-round/75f45f7995d004eff28ffb18541cbc9f</t>
  </si>
  <si>
    <t>/funding-round/9c523235bde8d9d858bc1cf61e63f53a</t>
  </si>
  <si>
    <t>/funding-round/ce8695d1eccb08de0211ca5ca9b4464f</t>
  </si>
  <si>
    <t>/funding-round/fb4fe65ee70f09da9ce6a826acc5a985</t>
  </si>
  <si>
    <t>/ORGANIZATION/AKTANT</t>
  </si>
  <si>
    <t>/funding-round/7170b9178a212e5b48dff323357508fa</t>
  </si>
  <si>
    <t>/organization/aktifmob</t>
  </si>
  <si>
    <t>/funding-round/9022933d9bd5613853c855974c84a962</t>
  </si>
  <si>
    <t>/ORGANIZATION/AKTINO</t>
  </si>
  <si>
    <t>/funding-round/112b4df88789439acac0624e4f1bdc1f</t>
  </si>
  <si>
    <t>/organization/aktino</t>
  </si>
  <si>
    <t>/funding-round/1ca427a243a982f137119e2b94bf9159</t>
  </si>
  <si>
    <t>17-08-2008</t>
  </si>
  <si>
    <t>/ORGANIZATION/AKTIVAX</t>
  </si>
  <si>
    <t>/funding-round/0f4200a00ef95094ddb984dcd0411141</t>
  </si>
  <si>
    <t>/organization/aktivax</t>
  </si>
  <si>
    <t>/funding-round/8d14741c36f4e109696b300616d14705</t>
  </si>
  <si>
    <t>/ORGANIZATION/AKTIVE-BAY</t>
  </si>
  <si>
    <t>/funding-round/4eb13e626d7f73d221773f426faf6fe8</t>
  </si>
  <si>
    <t>/organization/aktivito</t>
  </si>
  <si>
    <t>/funding-round/9bd88f1a88302e163cc0160a875af8de</t>
  </si>
  <si>
    <t>/ORGANIZATION/AKUMINA</t>
  </si>
  <si>
    <t>/funding-round/547048a88ab3614b64827260786403ee</t>
  </si>
  <si>
    <t>/organization/akumina</t>
  </si>
  <si>
    <t>/funding-round/572e095aaafb595980e417e10e2ba233</t>
  </si>
  <si>
    <t>/ORGANIZATION/AKUSTICA</t>
  </si>
  <si>
    <t>/funding-round/1dd3d18dd99948bfcbe16b34ba8fd302</t>
  </si>
  <si>
    <t>17-10-2002</t>
  </si>
  <si>
    <t>/organization/akustica</t>
  </si>
  <si>
    <t>/funding-round/20d9bab1dde466d1998cf261641e4245</t>
  </si>
  <si>
    <t>22-01-2007</t>
  </si>
  <si>
    <t>/funding-round/4858f149942f2d93885ebb50ac0cbc38</t>
  </si>
  <si>
    <t>/funding-round/86bb6930066b72d25548b77909d0db6c</t>
  </si>
  <si>
    <t>/ORGANIZATION/AKVO</t>
  </si>
  <si>
    <t>/funding-round/292c4d3cbdb071eaa21899c54850e068</t>
  </si>
  <si>
    <t>/organization/akvo</t>
  </si>
  <si>
    <t>/funding-round/36a9ac7de2648c324616fdd755ba77e6</t>
  </si>
  <si>
    <t>/funding-round/8f995d7153b33c4f26f806c24087642a</t>
  </si>
  <si>
    <t>/funding-round/f8d8236a60a8df564f96a0e63602da39</t>
  </si>
  <si>
    <t>/ORGANIZATION/AKVOLUTION</t>
  </si>
  <si>
    <t>/funding-round/2cc72802050cb3053fc38c4b7aa20d66</t>
  </si>
  <si>
    <t>/organization/akvolution</t>
  </si>
  <si>
    <t>/funding-round/63e142df5d29599442ca12cf9983c5e9</t>
  </si>
  <si>
    <t>/ORGANIZATION/AL-DETAL-COMERCIO-SOCIAL-DIGITAL</t>
  </si>
  <si>
    <t>/funding-round/eb2ea9f24f2d1671e899bd183afb7c50</t>
  </si>
  <si>
    <t>/organization/al-jazeera-agricultural</t>
  </si>
  <si>
    <t>/funding-round/5a2f8d3a7842ee7cd69778ef0ea44714</t>
  </si>
  <si>
    <t>/ORGANIZATION/AL-NABIL-FOOD-INDUSTRIES</t>
  </si>
  <si>
    <t>/funding-round/b089cbf0d7a7862603eb6fd766536509</t>
  </si>
  <si>
    <t>/organization/al3abmizo</t>
  </si>
  <si>
    <t>/funding-round/3e9d1668ddf73b1696486cd0482eb488</t>
  </si>
  <si>
    <t>/ORGANIZATION/AL3ABMIZO</t>
  </si>
  <si>
    <t>/funding-round/9924dd58167871a617963a546a20303b</t>
  </si>
  <si>
    <t>/organization/ala-septic</t>
  </si>
  <si>
    <t>/funding-round/46200188f73030606033cdbc2be13311</t>
  </si>
  <si>
    <t>/ORGANIZATION/ALACRITECH</t>
  </si>
  <si>
    <t>/funding-round/7183841cac4da93aa02507be6fafc1fd</t>
  </si>
  <si>
    <t>/organization/alacritech</t>
  </si>
  <si>
    <t>/funding-round/746386a02bf076cdfa3f7eb74a08dc3c</t>
  </si>
  <si>
    <t>/ORGANIZATION/ALACRITUDE</t>
  </si>
  <si>
    <t>/funding-round/5cb04a00e220d2266861c8b02e2b7228</t>
  </si>
  <si>
    <t>/organization/aladdin-media-holdings</t>
  </si>
  <si>
    <t>/funding-round/c42697d2baac7f20697b921bb119315f</t>
  </si>
  <si>
    <t>/ORGANIZATION/ALAFAIR-BIOSCIENCES</t>
  </si>
  <si>
    <t>/funding-round/413eb76dc7be9739c1e14e32ddd57047</t>
  </si>
  <si>
    <t>/organization/alafair-biosciences</t>
  </si>
  <si>
    <t>/funding-round/6cc6581c319f670a24a83b73ed18c8cd</t>
  </si>
  <si>
    <t>/funding-round/975791c56faf6ed070236f718ffead97</t>
  </si>
  <si>
    <t>/funding-round/df15c4f7ec644944933824e51fb77915</t>
  </si>
  <si>
    <t>/ORGANIZATION/ALAI</t>
  </si>
  <si>
    <t>/funding-round/678f26d779d99702719b197cfa9521da</t>
  </si>
  <si>
    <t>/organization/alamak-espana-trade</t>
  </si>
  <si>
    <t>/funding-round/22538a9946ca127867ee6dd4a6a8d68c</t>
  </si>
  <si>
    <t>/ORGANIZATION/ALAMARKA</t>
  </si>
  <si>
    <t>/funding-round/9c138f04c360df85e1700ae671cefdcf</t>
  </si>
  <si>
    <t>/organization/alana-healthcare</t>
  </si>
  <si>
    <t>/funding-round/99050bd2df1eb7d2b2167687fa949951</t>
  </si>
  <si>
    <t>/ORGANIZATION/ALANDIA-COMMUNICATION-SYSTEMS</t>
  </si>
  <si>
    <t>/funding-round/3754f2f16ef9d370fce02f50d8c6f2e0</t>
  </si>
  <si>
    <t>/organization/alantos</t>
  </si>
  <si>
    <t>/funding-round/7e2f27bdcfb126c821dfc802aa00989a</t>
  </si>
  <si>
    <t>/ORGANIZATION/ALANTOS-PHARMACEUTICALS</t>
  </si>
  <si>
    <t>/funding-round/b564a1e06b05d283719213e7df86da81</t>
  </si>
  <si>
    <t>/organization/alantos-pharmaceuticals</t>
  </si>
  <si>
    <t>/funding-round/f06950bb60087868357b8163f5c68a49</t>
  </si>
  <si>
    <t>/ORGANIZATION/ALARIC-SYSTEMS</t>
  </si>
  <si>
    <t>/funding-round/0aa7404f7a6121a07a8722d6609c16cf</t>
  </si>
  <si>
    <t>/organization/alaric-systems</t>
  </si>
  <si>
    <t>/funding-round/d0d4f3e6292dbf83102aa712ba0c2816</t>
  </si>
  <si>
    <t>/ORGANIZATION/ALARIS-ROYALTY</t>
  </si>
  <si>
    <t>/funding-round/59d3ee809b984daed2154754ff235dbe</t>
  </si>
  <si>
    <t>/organization/alarm-com</t>
  </si>
  <si>
    <t>/funding-round/1951131db158d64ee5519c8ad52df016</t>
  </si>
  <si>
    <t>/ORGANIZATION/ALARM-COM</t>
  </si>
  <si>
    <t>/funding-round/8cb31de4634d863b55f430a325ee42ee</t>
  </si>
  <si>
    <t>/organization/alaska-printer-service</t>
  </si>
  <si>
    <t>/funding-round/fd34056d969aec336d7ab41957ce0213</t>
  </si>
  <si>
    <t>/ORGANIZATION/ALASTIN-SKINCARE</t>
  </si>
  <si>
    <t>/funding-round/acf30aae744b2d128e15e1d5dbbb1129</t>
  </si>
  <si>
    <t>/organization/alatest</t>
  </si>
  <si>
    <t>/funding-round/58fe56b54ebd983a13f38ef40642824a</t>
  </si>
  <si>
    <t>/ORGANIZATION/ALATEST</t>
  </si>
  <si>
    <t>/funding-round/9301d608b91424ff892b302bfae8629d</t>
  </si>
  <si>
    <t>/funding-round/eafe31cb4c862b155fbc49d0bfbec0a7</t>
  </si>
  <si>
    <t>/ORGANIZATION/ALATION</t>
  </si>
  <si>
    <t>/funding-round/085c13c885251f7fb14a1ba7c62ab08e</t>
  </si>
  <si>
    <t>/organization/alauna-com</t>
  </si>
  <si>
    <t>/funding-round/a219bf374a72e7d4b53467384ae1dd4b</t>
  </si>
  <si>
    <t>/ORGANIZATION/ALAUNUS</t>
  </si>
  <si>
    <t>/funding-round/24283ab8c9d8bbd8e4079a268c8aeae2</t>
  </si>
  <si>
    <t>/organization/alavadeira</t>
  </si>
  <si>
    <t>/funding-round/d18c1a88399280a9957d49d6acf10c2f</t>
  </si>
  <si>
    <t>/ORGANIZATION/ALAVADEIRA</t>
  </si>
  <si>
    <t>/funding-round/f7f61d5620647f1839dd878a4791f9e0</t>
  </si>
  <si>
    <t>/organization/alavita-pharmaceuticals-inc</t>
  </si>
  <si>
    <t>/funding-round/08a8fadacd8978bb9e00717cbbc8e3a2</t>
  </si>
  <si>
    <t>/ORGANIZATION/ALAWARENTERTAINMENT</t>
  </si>
  <si>
    <t>/funding-round/3a1c03a552c720188e40d2a214ddff2f</t>
  </si>
  <si>
    <t>/organization/alawarentertainment</t>
  </si>
  <si>
    <t>/funding-round/abcceffee7836f8b8e9dc2aafbdf4b68</t>
  </si>
  <si>
    <t>/ORGANIZATION/ALAYACARE</t>
  </si>
  <si>
    <t>/funding-round/74f709c75010b5eea5944bfb1992b380</t>
  </si>
  <si>
    <t>26-11-2015</t>
  </si>
  <si>
    <t>/organization/alayacare</t>
  </si>
  <si>
    <t>/funding-round/c6dc4d343567c1d6dd982b4df1ef9842</t>
  </si>
  <si>
    <t>/ORGANIZATION/ALBA-COMMUNICATIONS</t>
  </si>
  <si>
    <t>/funding-round/aa5038fb7bb2efee0d444a6aa35715b1</t>
  </si>
  <si>
    <t>/organization/albatross-golf-network</t>
  </si>
  <si>
    <t>/funding-round/35236833b28ebbe828f6c8f8876122d5</t>
  </si>
  <si>
    <t>/ORGANIZATION/ALBATROSS-SECURITY-FORCES</t>
  </si>
  <si>
    <t>/funding-round/38db919f77ce36a8dafbc5367f906064</t>
  </si>
  <si>
    <t>/organization/albeado</t>
  </si>
  <si>
    <t>/funding-round/1d357b2638d136914de008afbe6175a6</t>
  </si>
  <si>
    <t>/ORGANIZATION/ALBEO-TECHNOLOGIES</t>
  </si>
  <si>
    <t>/funding-round/31d7c9d63ec23df8d95e7f7e5c74eed2</t>
  </si>
  <si>
    <t>/organization/albeo-technologies</t>
  </si>
  <si>
    <t>/funding-round/73ca72ebf05219ba43ad6a9157b1191c</t>
  </si>
  <si>
    <t>/funding-round/bbb0fabdf7bc0a2c728994f4acb937d8</t>
  </si>
  <si>
    <t>/funding-round/c865fc90d13359431a2ba6c2ee38718f</t>
  </si>
  <si>
    <t>/funding-round/d04256e01f8c64e1e1d75e0f78f95414</t>
  </si>
  <si>
    <t>/organization/albert-dot-io</t>
  </si>
  <si>
    <t>/funding-round/7411b98cd24163fa485b02900253a314</t>
  </si>
  <si>
    <t>/ORGANIZATION/ALBERT-MEDICAL-DEVICES</t>
  </si>
  <si>
    <t>/funding-round/063f5e87d8ca437f7684cf8cc626995f</t>
  </si>
  <si>
    <t>/organization/albert-medical-devices</t>
  </si>
  <si>
    <t>/funding-round/a2abb9006b64c6322e1f4e479ae4909a</t>
  </si>
  <si>
    <t>/funding-round/a40b7bfb942d775bac105708104c06b0</t>
  </si>
  <si>
    <t>/organization/alberta-granite-master</t>
  </si>
  <si>
    <t>/funding-round/f609533c9ad3ffcbc1b8fea9f2c54745</t>
  </si>
  <si>
    <t>/ORGANIZATION/ALBIOREX</t>
  </si>
  <si>
    <t>/funding-round/3cbb9aff2eb84667854aaddc8a8c0f3d</t>
  </si>
  <si>
    <t>/organization/albireo</t>
  </si>
  <si>
    <t>/funding-round/92ccad3c90444e54a82486a7ebd9df5a</t>
  </si>
  <si>
    <t>/ORGANIZATION/ALC-HOLDINGS</t>
  </si>
  <si>
    <t>/funding-round/17328244df692fc22da8e0c0ab06eed9</t>
  </si>
  <si>
    <t>/organization/alc-holdings</t>
  </si>
  <si>
    <t>/funding-round/a3542b03714d9350f5cf06c2239b03cd</t>
  </si>
  <si>
    <t>/ORGANIZATION/ALCANZAR-SOLAR</t>
  </si>
  <si>
    <t>/funding-round/062f3fed2a1bc64ae40fb48929a17999</t>
  </si>
  <si>
    <t>/organization/alces-technology</t>
  </si>
  <si>
    <t>/funding-round/500822960f02ece6ed8a4a54304a97be</t>
  </si>
  <si>
    <t>/ORGANIZATION/ALCES-TECHNOLOGY</t>
  </si>
  <si>
    <t>/funding-round/8a8683efa6cc29cc8c61506129021cc4</t>
  </si>
  <si>
    <t>/funding-round/9fa7f3c4a26e1e6d806ea848bc2d9e8a</t>
  </si>
  <si>
    <t>/ORGANIZATION/ALCHEMIA-ONCOLOGY</t>
  </si>
  <si>
    <t>/funding-round/05c88ca71ca4e2aa89839cf0bca1ed73</t>
  </si>
  <si>
    <t>/organization/alchemia-oncology</t>
  </si>
  <si>
    <t>/funding-round/42f9632e032f9e3d49e4258524ba3d96</t>
  </si>
  <si>
    <t>/ORGANIZATION/ALCHEMIST-ACCELERATOR</t>
  </si>
  <si>
    <t>/funding-round/11bb0a20bda61495f65dc0782217f6b3</t>
  </si>
  <si>
    <t>/organization/alchemist-accelerator</t>
  </si>
  <si>
    <t>/funding-round/67604ed3c5a193238c4f282f65a3fadb</t>
  </si>
  <si>
    <t>/funding-round/f3f9ba0e39f6de1a5ff0a3de4cfaaea0</t>
  </si>
  <si>
    <t>/organization/alchemiya-media-limited</t>
  </si>
  <si>
    <t>/funding-round/0be31149cf479cdc376e2534b8fcf070</t>
  </si>
  <si>
    <t>/ORGANIZATION/ALCHEMIYA-MEDIA-LIMITED</t>
  </si>
  <si>
    <t>/funding-round/d7fb568ffd180e9f3fd3e70906e89e88</t>
  </si>
  <si>
    <t>/organization/alchemlist</t>
  </si>
  <si>
    <t>/funding-round/3e57bac6031a6a69098ce90a24fd6139</t>
  </si>
  <si>
    <t>/ORGANIZATION/ALCHEMY-LEARNING</t>
  </si>
  <si>
    <t>/funding-round/61d5535bd09c945d1336f65afa9baeb5</t>
  </si>
  <si>
    <t>/organization/alchemy-pharmatech</t>
  </si>
  <si>
    <t>/funding-round/c77a6675e08f55d05a616cad37e8fb42</t>
  </si>
  <si>
    <t>/ORGANIZATION/ALCHEMY-PHARMATECH-LTD</t>
  </si>
  <si>
    <t>/funding-round/ece0450ce620e109723610c297f28ada</t>
  </si>
  <si>
    <t>/organization/alchemyapi</t>
  </si>
  <si>
    <t>/funding-round/735d4368922c0caa86f3db5c899cb8d7</t>
  </si>
  <si>
    <t>/ORGANIZATION/ALCHIMEDICS</t>
  </si>
  <si>
    <t>/funding-round/48771adc97253ceab1031b6671dd1160</t>
  </si>
  <si>
    <t>/organization/alchimer</t>
  </si>
  <si>
    <t>/funding-round/2dcc899dc0b60e7378451be05a42c5fc</t>
  </si>
  <si>
    <t>/ORGANIZATION/ALCHIMER</t>
  </si>
  <si>
    <t>/funding-round/60df3aab4bbe703cc641c0f6b60a6903</t>
  </si>
  <si>
    <t>/funding-round/6a023453e68c4ae8d17407458f8ed2b5</t>
  </si>
  <si>
    <t>/funding-round/903c19ab8060832ca27108fa93bb4e8b</t>
  </si>
  <si>
    <t>/funding-round/b21bd8b536b402bbd63bbc080d58ceb0</t>
  </si>
  <si>
    <t>/ORGANIZATION/ALCHIP-TECHNOLOGIES-INC</t>
  </si>
  <si>
    <t>/funding-round/24a4982d5838f73e5ebe6ddda75d637d</t>
  </si>
  <si>
    <t>/organization/alchip-technologies-inc</t>
  </si>
  <si>
    <t>/funding-round/a31e4f270bca79a99f5cc94c04c10b49</t>
  </si>
  <si>
    <t>/ORGANIZATION/ALCIDION-CORPORATION</t>
  </si>
  <si>
    <t>/funding-round/8a7f422d66be34c2bd5b15e3ef2e136a</t>
  </si>
  <si>
    <t>/organization/alcohol-monitoring-systems</t>
  </si>
  <si>
    <t>/funding-round/f5f1bac5f95449485dfbbe52976cba5d</t>
  </si>
  <si>
    <t>/ORGANIZATION/ALCORN-STATE-UNIVERSITY</t>
  </si>
  <si>
    <t>/funding-round/55dd79aeb90dc7245eefa90e73bb69a1</t>
  </si>
  <si>
    <t>/organization/alcresta</t>
  </si>
  <si>
    <t>/funding-round/22d27e6bf3caeb2363a37193c7819f62</t>
  </si>
  <si>
    <t>/ORGANIZATION/ALCRESTA</t>
  </si>
  <si>
    <t>/funding-round/54c32f85ec3664ddffd6f9bf3c959fbd</t>
  </si>
  <si>
    <t>/organization/alcyone-lifesciences</t>
  </si>
  <si>
    <t>/funding-round/4d009e963c7235d35326657256e95fbc</t>
  </si>
  <si>
    <t>/ORGANIZATION/ALCYONE-LIFESCIENCES</t>
  </si>
  <si>
    <t>/funding-round/5002d04ef68bf75ed3edbdf2709049a8</t>
  </si>
  <si>
    <t>/funding-round/cb00ef58d6a2d03ff252bf74d520625f</t>
  </si>
  <si>
    <t>/ORGANIZATION/ALCYONE-RESOURCES</t>
  </si>
  <si>
    <t>/funding-round/7a51dd70cdfa3ef591c2e5c87fa61192</t>
  </si>
  <si>
    <t>/organization/aldagen</t>
  </si>
  <si>
    <t>/funding-round/2386aab51b73ffdbd6f3a85105408d32</t>
  </si>
  <si>
    <t>/ORGANIZATION/ALDAGEN</t>
  </si>
  <si>
    <t>/funding-round/69f3f512eef8effe6e765f3c89e5ec48</t>
  </si>
  <si>
    <t>/funding-round/781f7dc4d10ed15657635d6a517578ef</t>
  </si>
  <si>
    <t>/funding-round/b77e0e0f9971ceeecca19e5b4de2bd49</t>
  </si>
  <si>
    <t>22-10-2009</t>
  </si>
  <si>
    <t>/funding-round/ce7befb5bdbb1ba1dc6c2479b3360f39</t>
  </si>
  <si>
    <t>/funding-round/f517b2f338aa66f7a062a01d59b0c5bf</t>
  </si>
  <si>
    <t>/organization/aldea-pharmaceuticals</t>
  </si>
  <si>
    <t>/funding-round/08b43c7f8b3501c7de651faef7f3686f</t>
  </si>
  <si>
    <t>/ORGANIZATION/ALDEA-PHARMACEUTICALS</t>
  </si>
  <si>
    <t>/funding-round/84e93ac2e665ec00cd7110c5a2b255a7</t>
  </si>
  <si>
    <t>/funding-round/b41f67d1cf9386b18a01e27705712535</t>
  </si>
  <si>
    <t>/funding-round/e837d60ff3e0e0152d0c43a1ae48983e</t>
  </si>
  <si>
    <t>/organization/aldebaran-robotics</t>
  </si>
  <si>
    <t>/funding-round/6e356b4c8f7a5b8aac0c1aaaffe082b6</t>
  </si>
  <si>
    <t>/ORGANIZATION/ALDEBARAN-ROBOTICS</t>
  </si>
  <si>
    <t>/funding-round/ffd774f2b1a27af69aceb6bd48c90394</t>
  </si>
  <si>
    <t>/organization/aldento</t>
  </si>
  <si>
    <t>/funding-round/27a1e0498d248d6d5e0773e695916e7f</t>
  </si>
  <si>
    <t>/ORGANIZATION/ALDER-BIOPHARMACEUTICALS</t>
  </si>
  <si>
    <t>/funding-round/20ed9beb12bce44b288b7289f7cb7351</t>
  </si>
  <si>
    <t>/organization/alder-biopharmaceuticals</t>
  </si>
  <si>
    <t>/funding-round/a0564f66a1f21f7ae6539dd58a8efdbb</t>
  </si>
  <si>
    <t>/funding-round/c864c719622d9277d72ce6e4190fba97</t>
  </si>
  <si>
    <t>/funding-round/cf6a8203f55c1ee319117c672aa4cbad</t>
  </si>
  <si>
    <t>/ORGANIZATION/ALDER-SOMERSET-II</t>
  </si>
  <si>
    <t>/funding-round/f19f687d7270e38a9f0cdd35aaf7cb87</t>
  </si>
  <si>
    <t>/organization/aldera</t>
  </si>
  <si>
    <t>/funding-round/d867210791698a1c253e2244698bb51e</t>
  </si>
  <si>
    <t>/ORGANIZATION/ALDERMORE-BANK-PLC</t>
  </si>
  <si>
    <t>/funding-round/bff33f4981f3e88547728716744cec36</t>
  </si>
  <si>
    <t>/organization/aldexa-therapeutics</t>
  </si>
  <si>
    <t>/funding-round/c134e4a96d3c43df78f69c0b39c1d060</t>
  </si>
  <si>
    <t>/ORGANIZATION/ALDEYRA-THERAPEUTICS</t>
  </si>
  <si>
    <t>/funding-round/4ee24c395764fbccee787f857a4fb959</t>
  </si>
  <si>
    <t>/organization/aldis</t>
  </si>
  <si>
    <t>/funding-round/08ecec146745252e329650afd62fbe96</t>
  </si>
  <si>
    <t>/ORGANIZATION/ALDIS</t>
  </si>
  <si>
    <t>/funding-round/419fd5521ed9f2edaf62a30593428665</t>
  </si>
  <si>
    <t>/funding-round/c12e4caa66fa8ab52f28d3bb5dcf465e</t>
  </si>
  <si>
    <t>/ORGANIZATION/ALEA</t>
  </si>
  <si>
    <t>/funding-round/826c7df5b9d92d1aabfd66afce5a702d</t>
  </si>
  <si>
    <t>25-04-2006</t>
  </si>
  <si>
    <t>/organization/alea</t>
  </si>
  <si>
    <t>/funding-round/9aa7b97cadf10752bd89938c453a5496</t>
  </si>
  <si>
    <t>19-07-2006</t>
  </si>
  <si>
    <t>/ORGANIZATION/ALECTOR</t>
  </si>
  <si>
    <t>/funding-round/2f76dc6502b40185f9bb7d566c6b19fa</t>
  </si>
  <si>
    <t>/organization/alector</t>
  </si>
  <si>
    <t>/funding-round/7c7c911c6885bbb25956687aab0b420e</t>
  </si>
  <si>
    <t>/ORGANIZATION/ALECTRICA-MOTORS</t>
  </si>
  <si>
    <t>/funding-round/c5b7955e50eec015e2e5eababd5d7070</t>
  </si>
  <si>
    <t>/organization/aledade</t>
  </si>
  <si>
    <t>/funding-round/07ffb65de7b4d3f44f9b8e6cd206989e</t>
  </si>
  <si>
    <t>/ORGANIZATION/ALEDADE</t>
  </si>
  <si>
    <t>/funding-round/3132484405816176687f21496a9cb861</t>
  </si>
  <si>
    <t>/organization/aledia</t>
  </si>
  <si>
    <t>/funding-round/3127669e1a5248d7d1d2e3569c92a613</t>
  </si>
  <si>
    <t>/ORGANIZATION/ALEDIA</t>
  </si>
  <si>
    <t>/funding-round/b139262562119a99d965c25f64cdc094</t>
  </si>
  <si>
    <t>/organization/alefmobitech</t>
  </si>
  <si>
    <t>/funding-round/21b0a61ad6bcced84e3b22807759eea0</t>
  </si>
  <si>
    <t>/ORGANIZATION/ALEGION</t>
  </si>
  <si>
    <t>/funding-round/4eb1ce0c4953f7dbc2a7307f01537776</t>
  </si>
  <si>
    <t>/organization/alegr-a</t>
  </si>
  <si>
    <t>/funding-round/a056643e291f4e2eee33de2e00f65437</t>
  </si>
  <si>
    <t>/ORGANIZATION/ALEGRO-HEALTH</t>
  </si>
  <si>
    <t>/funding-round/136278c3b99da16b1a69940bd6ed7f75</t>
  </si>
  <si>
    <t>/organization/alekto</t>
  </si>
  <si>
    <t>/funding-round/65939b604eeb96da0a005dbfc51a15f3</t>
  </si>
  <si>
    <t>/ORGANIZATION/ALEKTRONA</t>
  </si>
  <si>
    <t>/funding-round/7de872a7c7234dd73fec41152794000e</t>
  </si>
  <si>
    <t>/organization/alektrona</t>
  </si>
  <si>
    <t>/funding-round/f85bdcda82398c4a2eb8ae6c520755fb</t>
  </si>
  <si>
    <t>/ORGANIZATION/ALENTY</t>
  </si>
  <si>
    <t>/funding-round/af2b1d13f85c173149ffa7901943e278</t>
  </si>
  <si>
    <t>20-10-2007</t>
  </si>
  <si>
    <t>/organization/alephcloud-systems</t>
  </si>
  <si>
    <t>/funding-round/17cd57e3d84d9f4bd998b6434719f56f</t>
  </si>
  <si>
    <t>/ORGANIZATION/ALEPHCLOUD-SYSTEMS</t>
  </si>
  <si>
    <t>/funding-round/7f30d3fcf44109bbe8e15c9ec1b15ffe</t>
  </si>
  <si>
    <t>/organization/alephd</t>
  </si>
  <si>
    <t>/funding-round/0e1c3ae1eda9a4674c4f4ae5040fd1dd</t>
  </si>
  <si>
    <t>/ORGANIZATION/ALERE</t>
  </si>
  <si>
    <t>/funding-round/91883e56891e7e59a3e8862bf9a4d136</t>
  </si>
  <si>
    <t>/organization/alere-analytics</t>
  </si>
  <si>
    <t>/funding-round/de21c1ba92c569c3b82f3f23d22bdb35</t>
  </si>
  <si>
    <t>/ORGANIZATION/ALEREON</t>
  </si>
  <si>
    <t>/funding-round/249fa80505b44802192afb0f505558b8</t>
  </si>
  <si>
    <t>/organization/alereon</t>
  </si>
  <si>
    <t>/funding-round/55b2a9856f9e515028d29b41a5b2b04f</t>
  </si>
  <si>
    <t>/funding-round/5c6a67ac872b92bca90ae78a383b1a9a</t>
  </si>
  <si>
    <t>/funding-round/b92dcaca004cba093c325244789bdb7c</t>
  </si>
  <si>
    <t>/funding-round/b94180323ca6baf5cf374c7b5f2cb09a</t>
  </si>
  <si>
    <t>/funding-round/be79c34165c759b9039b100365124548</t>
  </si>
  <si>
    <t>/funding-round/c7fb5473c5dad4b5a5dc1a54d1f477e0</t>
  </si>
  <si>
    <t>/organization/alert-logic</t>
  </si>
  <si>
    <t>/funding-round/45206a192b47ae879a158fc6d65ff187</t>
  </si>
  <si>
    <t>/ORGANIZATION/ALERT-LOGIC</t>
  </si>
  <si>
    <t>/funding-round/553a401516d65a4e2282e0b3baa5d8ca</t>
  </si>
  <si>
    <t>/funding-round/6d52612ab31cc9be648b4b6a806089ca</t>
  </si>
  <si>
    <t>/funding-round/788bb04b98443bdd613fbd39f1645897</t>
  </si>
  <si>
    <t>/funding-round/a0a8ba61bd2ac37cb23551707cb6b483</t>
  </si>
  <si>
    <t>/funding-round/a1ddca3f843d5b8499a4d52e98f787da</t>
  </si>
  <si>
    <t>19-09-2005</t>
  </si>
  <si>
    <t>/funding-round/a4d84474d233c1315d06eed31e42b595</t>
  </si>
  <si>
    <t>/funding-round/cf0196dcc2423c760ad2160246048bad</t>
  </si>
  <si>
    <t>/organization/alert-media</t>
  </si>
  <si>
    <t>/funding-round/1fc1140ba6bf24a1eece4c8c55a0c38c</t>
  </si>
  <si>
    <t>/ORGANIZATION/ALERTAPHONE</t>
  </si>
  <si>
    <t>/funding-round/7f56f4a57fc0bb0377bc649a140eb022</t>
  </si>
  <si>
    <t>/organization/alertaphone</t>
  </si>
  <si>
    <t>/funding-round/ba19322f1e1b01782aef1f54952382b8</t>
  </si>
  <si>
    <t>/ORGANIZATION/ALERTENTERPRISE</t>
  </si>
  <si>
    <t>/funding-round/74addf58613c3e72eaafb9605fdcf02e</t>
  </si>
  <si>
    <t>/organization/alertenterprise</t>
  </si>
  <si>
    <t>/funding-round/bfe7416e2c62388d1666515a0231685c</t>
  </si>
  <si>
    <t>/ORGANIZATION/ALERTS</t>
  </si>
  <si>
    <t>/funding-round/0fe16d11c1ecd3be99e4d389738c7589</t>
  </si>
  <si>
    <t>/organization/alerts</t>
  </si>
  <si>
    <t>/funding-round/1aa4e42b6def5d9b864d93428f6437b1</t>
  </si>
  <si>
    <t>/funding-round/1bfd6109395bce22657926c58e940bc1</t>
  </si>
  <si>
    <t>/funding-round/733ad6fa38ba630489a3738ebcd38432</t>
  </si>
  <si>
    <t>/funding-round/89a0256034f78392491d66cd809c3db1</t>
  </si>
  <si>
    <t>/funding-round/8a44fb718960e81b373c7b063ddf38ff</t>
  </si>
  <si>
    <t>/funding-round/8b39749e81f1ccb986dea5453819c454</t>
  </si>
  <si>
    <t>/organization/alertwatch</t>
  </si>
  <si>
    <t>/funding-round/eda24d5dfd00ad604cd50ed1bc2a5752</t>
  </si>
  <si>
    <t>/ORGANIZATION/ALETH</t>
  </si>
  <si>
    <t>/funding-round/79928de0d59937f940c658b3e815eff7</t>
  </si>
  <si>
    <t>/organization/alethia-biotherapeutics</t>
  </si>
  <si>
    <t>/funding-round/1c02d43fad9518102cb81436461cbb0c</t>
  </si>
  <si>
    <t>/ORGANIZATION/ALETHIA-BIOTHERAPEUTICS</t>
  </si>
  <si>
    <t>/funding-round/b396150b6759b59d47ce65ed31e802d8</t>
  </si>
  <si>
    <t>/organization/alex-and-ani</t>
  </si>
  <si>
    <t>/funding-round/5d2b90c942277d742a7f26748a195172</t>
  </si>
  <si>
    <t>/ORGANIZATION/ALEXANDALEXA</t>
  </si>
  <si>
    <t>/funding-round/82b1b46ccace760b33cfe0b46f750935</t>
  </si>
  <si>
    <t>/organization/alexander-capital-investments</t>
  </si>
  <si>
    <t>/funding-round/1bb94d6b52934d8407a09b5bb62353c4</t>
  </si>
  <si>
    <t>/ORGANIZATION/ALEXANDRE-DE-PARIS</t>
  </si>
  <si>
    <t>/funding-round/8fabcd17a0377c95cb708ecd3aa8ad33</t>
  </si>
  <si>
    <t>/organization/alexar-therapeutics</t>
  </si>
  <si>
    <t>/funding-round/6e57ae1c88496753055fa8a0035b9cea</t>
  </si>
  <si>
    <t>/ORGANIZATION/ALEXION-PHARMACEUTICALS</t>
  </si>
  <si>
    <t>/funding-round/85fd7f3028398432a3d8f0c0fe761efd</t>
  </si>
  <si>
    <t>/organization/alexis-bittar</t>
  </si>
  <si>
    <t>/funding-round/1d037f73a02a708f6dcc67807fd59077</t>
  </si>
  <si>
    <t>/ORGANIZATION/ALEXO-THERAPEUTICS</t>
  </si>
  <si>
    <t>/funding-round/71b8506412b009c92033d5c2cd44649f</t>
  </si>
  <si>
    <t>/organization/alexza-pharmaceuticals</t>
  </si>
  <si>
    <t>/funding-round/5869c5c9b2ab2a275c4d82572d2b889a</t>
  </si>
  <si>
    <t>23-09-2002</t>
  </si>
  <si>
    <t>/ORGANIZATION/ALEXZA-PHARMACEUTICALS</t>
  </si>
  <si>
    <t>/funding-round/64d17b83710bc639c128fb238c9b3059</t>
  </si>
  <si>
    <t>/funding-round/b90e1238279f70c1c43484e5273e0fe7</t>
  </si>
  <si>
    <t>/funding-round/dacc8d0f3032b70d538603dc1a9184aa</t>
  </si>
  <si>
    <t>/funding-round/f968c90c34307c9adbade3d0188cd15d</t>
  </si>
  <si>
    <t>/ORGANIZATION/ALFA-LEISURE</t>
  </si>
  <si>
    <t>/funding-round/c87ae67f0c0966fe48e7c002b2d34294</t>
  </si>
  <si>
    <t>/organization/alfabet</t>
  </si>
  <si>
    <t>/funding-round/fa0e8d9cfd2abe7ced4dc0b9106b4109</t>
  </si>
  <si>
    <t>/ORGANIZATION/ALFALIGHT</t>
  </si>
  <si>
    <t>/funding-round/7f58a6bf8928566d88868c4004bf65a8</t>
  </si>
  <si>
    <t>/organization/alfalight</t>
  </si>
  <si>
    <t>/funding-round/d1c9ccb974e94796ce70e35ccc271642</t>
  </si>
  <si>
    <t>/ORGANIZATION/ALFRED</t>
  </si>
  <si>
    <t>/funding-round/a29ac35dc091867ff120bbc3f99ec1a9</t>
  </si>
  <si>
    <t>/organization/alfred</t>
  </si>
  <si>
    <t>/funding-round/eaff3eecc43be94826d09d8e531bf7d2</t>
  </si>
  <si>
    <t>/funding-round/f06e28083877943a81ff8c88f63a8d59</t>
  </si>
  <si>
    <t>/organization/alfresco</t>
  </si>
  <si>
    <t>/funding-round/0db504d02c87c2b963283fd3c6d17594</t>
  </si>
  <si>
    <t>/ORGANIZATION/ALFRESCO</t>
  </si>
  <si>
    <t>/funding-round/31e53d286c451b905ffaade895f4a83e</t>
  </si>
  <si>
    <t>/funding-round/3645bdecb834e760675587129ce31b71</t>
  </si>
  <si>
    <t>/funding-round/fb8e8eee6eff08514855bc8e0879ff81</t>
  </si>
  <si>
    <t>/organization/alga-energy</t>
  </si>
  <si>
    <t>/funding-round/1903d0bc29afe924657ae69cdfdd8ace</t>
  </si>
  <si>
    <t>/ORGANIZATION/ALGAE-INTERNATIONAL-GROUP</t>
  </si>
  <si>
    <t>/funding-round/fa8f55fb48f3f8fdd6274f02a0e8d3ef</t>
  </si>
  <si>
    <t>/organization/algaentis</t>
  </si>
  <si>
    <t>/funding-round/073a8fd93d6bdebb09bad40c3815e5df</t>
  </si>
  <si>
    <t>/ORGANIZATION/ALGAEON</t>
  </si>
  <si>
    <t>/funding-round/0f44294e43d4bb4ac89fcc0703451c16</t>
  </si>
  <si>
    <t>/organization/algaeon</t>
  </si>
  <si>
    <t>/funding-round/11a1bf38f2de9d0023ffd47913ea2b88</t>
  </si>
  <si>
    <t>/funding-round/c3b5371635f1fc55dab9b9e99e636ef2</t>
  </si>
  <si>
    <t>/organization/algaeventure-systems</t>
  </si>
  <si>
    <t>/funding-round/3299e1e2cea368a658e99caa56b0d4bf</t>
  </si>
  <si>
    <t>/ORGANIZATION/ALGAEVENTURE-SYSTEMS</t>
  </si>
  <si>
    <t>/funding-round/e48d7acf4fce74740e33bca5ea1ed021</t>
  </si>
  <si>
    <t>/organization/algal-scientific</t>
  </si>
  <si>
    <t>/funding-round/0b481adc66ef0d407f6f07775a49b746</t>
  </si>
  <si>
    <t>/ORGANIZATION/ALGAL-SCIENTIFIC</t>
  </si>
  <si>
    <t>/funding-round/5b5abea3a0bdc569ba538d6818235228</t>
  </si>
  <si>
    <t>/funding-round/9d1fbb4f5e997175971a112c75181a5a</t>
  </si>
  <si>
    <t>/funding-round/a632995db4ddc3fd7b98f409aff8f945</t>
  </si>
  <si>
    <t>/funding-round/ed26d7ccd47edaedebc7bb39efa5264b</t>
  </si>
  <si>
    <t>/ORGANIZATION/ALGAMA</t>
  </si>
  <si>
    <t>/funding-round/1b01372a67d5a99698266bd7029d022a</t>
  </si>
  <si>
    <t>/organization/algama</t>
  </si>
  <si>
    <t>/funding-round/8b3a18341e293cc2caaba18535b6dd1a</t>
  </si>
  <si>
    <t>/ORGANIZATION/ALGEBRAIX-DATA</t>
  </si>
  <si>
    <t>/funding-round/11a71ba3aeecce5fd2137684f0b1d7b4</t>
  </si>
  <si>
    <t>/organization/algebraix-data</t>
  </si>
  <si>
    <t>/funding-round/56397f9820c9602590d397767d6ca8cf</t>
  </si>
  <si>
    <t>/funding-round/ba7f8bdf6406acf07b44a579652734ab</t>
  </si>
  <si>
    <t>/funding-round/fdd1c7698f3d058751c293f441fcf7b1</t>
  </si>
  <si>
    <t>/ORGANIZATION/ALGENETIX</t>
  </si>
  <si>
    <t>/funding-round/225d0cb297b14d3b5a2ed74f31cde7f7</t>
  </si>
  <si>
    <t>/organization/algenol-biofuel</t>
  </si>
  <si>
    <t>/funding-round/f5c8bbd6000b4e21d515084549f51bf8</t>
  </si>
  <si>
    <t>/ORGANIZATION/ALGENTIS</t>
  </si>
  <si>
    <t>/funding-round/0d4d460b045baef7bd2341a90db0f563</t>
  </si>
  <si>
    <t>/organization/algevolve</t>
  </si>
  <si>
    <t>/funding-round/39790f8a94ece68723d121685d41fa28</t>
  </si>
  <si>
    <t>/ORGANIZATION/ALGEVOLVE</t>
  </si>
  <si>
    <t>/funding-round/fefbfd6d06ad26932fd5a838bcb69f1e</t>
  </si>
  <si>
    <t>/organization/algiax-pharmaceuticals</t>
  </si>
  <si>
    <t>/funding-round/04311b60c5c8f910fa4f27700b194ecf</t>
  </si>
  <si>
    <t>/ORGANIZATION/ALGISYS</t>
  </si>
  <si>
    <t>/funding-round/dc4fdf8e5abc9e233c8464ef1e442965</t>
  </si>
  <si>
    <t>/organization/algo-access-pte-ltd</t>
  </si>
  <si>
    <t>/funding-round/febe882162e284a8ba99ca5901ccfb5d</t>
  </si>
  <si>
    <t>/ORGANIZATION/ALGOLIA</t>
  </si>
  <si>
    <t>/funding-round/06bfd364ce1936e33d2776f4ceb9e23c</t>
  </si>
  <si>
    <t>/organization/algolia</t>
  </si>
  <si>
    <t>/funding-round/7aa2607402e521b5a813b7c568786992</t>
  </si>
  <si>
    <t>/funding-round/853906d623ecec991f6b160c03865b3c</t>
  </si>
  <si>
    <t>/organization/algolux</t>
  </si>
  <si>
    <t>/funding-round/1b32006a934e3555a00162d739a00403</t>
  </si>
  <si>
    <t>/ORGANIZATION/ALGOLUX</t>
  </si>
  <si>
    <t>/funding-round/92ce76046c8aafda5640d44e5afd1355</t>
  </si>
  <si>
    <t>/organization/algolytics</t>
  </si>
  <si>
    <t>/funding-round/c3d3a7f0207e7d01292beefc7a6cb10c</t>
  </si>
  <si>
    <t>/ORGANIZATION/ALGOMI-LTD</t>
  </si>
  <si>
    <t>/funding-round/1b7d2173dd335b9d07d11223c419d6ca</t>
  </si>
  <si>
    <t>/organization/algonomics</t>
  </si>
  <si>
    <t>/funding-round/f4c6f4a21be4a27da548fdb59ccad16f</t>
  </si>
  <si>
    <t>/ORGANIZATION/ALGOREGO</t>
  </si>
  <si>
    <t>/funding-round/bac5322f58ccc74d0bcc89a1d1223c2c</t>
  </si>
  <si>
    <t>22-03-2007</t>
  </si>
  <si>
    <t>/organization/algorithm</t>
  </si>
  <si>
    <t>/funding-round/7241613853595a4161f35b2f368bd4bf</t>
  </si>
  <si>
    <t>/ORGANIZATION/ALGORITHMIA</t>
  </si>
  <si>
    <t>/funding-round/4411c1c6684d959af49e073e7fb549fa</t>
  </si>
  <si>
    <t>/organization/algorithmics</t>
  </si>
  <si>
    <t>/funding-round/7032447b6efb43734dc810c10b4c045f</t>
  </si>
  <si>
    <t>/ORGANIZATION/ALGOTOCHIP</t>
  </si>
  <si>
    <t>/funding-round/3543f5104df166c3891efc005be44e2d</t>
  </si>
  <si>
    <t>/organization/algramo</t>
  </si>
  <si>
    <t>/funding-round/4292fea74fcbf4856fce574cb42bf686</t>
  </si>
  <si>
    <t>/ORGANIZATION/ALI</t>
  </si>
  <si>
    <t>/funding-round/cfe80208836c82b5542efc8fce636cc0</t>
  </si>
  <si>
    <t>/organization/ali</t>
  </si>
  <si>
    <t>/funding-round/f8752ac6f3101484c33962e1ccc872ad</t>
  </si>
  <si>
    <t>/ORGANIZATION/ALIADA-MX</t>
  </si>
  <si>
    <t>/funding-round/be1a12bf63bb6094bee4b44e4a11df5a</t>
  </si>
  <si>
    <t>/organization/aliada-mx</t>
  </si>
  <si>
    <t>/funding-round/fb408dcd1aceef647539f6f36603a195</t>
  </si>
  <si>
    <t>/ORGANIZATION/ALIANZA</t>
  </si>
  <si>
    <t>/funding-round/07bd8bdef1c93f0245f46b76bdda3e79</t>
  </si>
  <si>
    <t>/organization/alianza</t>
  </si>
  <si>
    <t>/funding-round/0aa36d1ad29f59e0638ab695816eb15c</t>
  </si>
  <si>
    <t>/funding-round/2be878d682415382ddee5e6f60bdbd82</t>
  </si>
  <si>
    <t>/funding-round/7090cee24df198ec5cfee2b62af67e12</t>
  </si>
  <si>
    <t>/funding-round/93c34007417ca7ab512103117d74ebdd</t>
  </si>
  <si>
    <t>/organization/alibaba</t>
  </si>
  <si>
    <t>/funding-round/1073dbd198693a8e1e9e2a0c66f5cd11</t>
  </si>
  <si>
    <t>/ORGANIZATION/ALIBABA</t>
  </si>
  <si>
    <t>/funding-round/1feb081721162822dc468cdfe0ee5844</t>
  </si>
  <si>
    <t>/funding-round/2c08abebca4550c9a9ee27da7d42af56</t>
  </si>
  <si>
    <t>/funding-round/80b480f3789fb94295f80a0f9aec1fd4</t>
  </si>
  <si>
    <t>/funding-round/9c71f8e20ddb81214c6075b03fe77cea</t>
  </si>
  <si>
    <t>/funding-round/c5958499097de5ca34b616512f261c6e</t>
  </si>
  <si>
    <t>/funding-round/d2af08a774d0b83cd7cd9779d4a5b0f1</t>
  </si>
  <si>
    <t>/ORGANIZATION/ALICANTO</t>
  </si>
  <si>
    <t>/funding-round/fdd2df9124a9395689a024cb8074b10f</t>
  </si>
  <si>
    <t>/organization/alice-app</t>
  </si>
  <si>
    <t>/funding-round/87fe526b14b9307a0ee653023b29ba4f</t>
  </si>
  <si>
    <t>/ORGANIZATION/ALICE-APP</t>
  </si>
  <si>
    <t>/funding-round/a3200af5a5a4fca6ff96410902db695a</t>
  </si>
  <si>
    <t>/organization/alice-com</t>
  </si>
  <si>
    <t>/funding-round/11113eb5928c7c7de45db31635154c95</t>
  </si>
  <si>
    <t>/ORGANIZATION/ALICE-COM</t>
  </si>
  <si>
    <t>/funding-round/2324f1d05b92731b0728696dc1d5bd77</t>
  </si>
  <si>
    <t>/funding-round/55573e491678e078a0d9c433f1180fc5</t>
  </si>
  <si>
    <t>/ORGANIZATION/ALICE-TECHNOLOGIES</t>
  </si>
  <si>
    <t>/funding-round/89132f5e0e82546bddb76779453991be</t>
  </si>
  <si>
    <t>/organization/alice-technologies</t>
  </si>
  <si>
    <t>/funding-round/b1b1504a2238eef0fa6e7f9297c65653</t>
  </si>
  <si>
    <t>/funding-round/be300a0b91b0eef88b4917a788636c3a</t>
  </si>
  <si>
    <t>/organization/alien-technology</t>
  </si>
  <si>
    <t>/funding-round/0d31b84eff0f98036b369dfc9e9de170</t>
  </si>
  <si>
    <t>28-07-2005</t>
  </si>
  <si>
    <t>/ORGANIZATION/ALIEN-TECHNOLOGY</t>
  </si>
  <si>
    <t>/funding-round/258189cee2dc8dbf5c449e7c7a401539</t>
  </si>
  <si>
    <t>/funding-round/2baab18575cf0689546699ccffaf1307</t>
  </si>
  <si>
    <t>/funding-round/4a91bde0c753c2fab714e2c0c3eae9b9</t>
  </si>
  <si>
    <t>/funding-round/818c2dcd24e5155075d0a848704b3149</t>
  </si>
  <si>
    <t>/funding-round/975c1e50c697860f4d04a3b0c8ec9996</t>
  </si>
  <si>
    <t>/funding-round/9825d710e28500d1c01f094c76b007ad</t>
  </si>
  <si>
    <t>/funding-round/c86f4cda10b5c081ba1392a6aac20311</t>
  </si>
  <si>
    <t>/funding-round/e7948acd6846118cd45c8c3301b1d408</t>
  </si>
  <si>
    <t>/funding-round/f36d12fb62fd76d926b0289c5abeebd5</t>
  </si>
  <si>
    <t>/organization/alienvault</t>
  </si>
  <si>
    <t>/funding-round/032a1783fb2a945b0202da32e1735b94</t>
  </si>
  <si>
    <t>/ORGANIZATION/ALIENVAULT</t>
  </si>
  <si>
    <t>/funding-round/19ef4b356b7100e060ec0ac417285bb0</t>
  </si>
  <si>
    <t>/funding-round/1a191a56f080b0c03d341566918d103b</t>
  </si>
  <si>
    <t>/funding-round/5af236009ebb577b47d2cd2812a3c248</t>
  </si>
  <si>
    <t>/funding-round/5e058d11c482b6d2c477fcfdcd54f111</t>
  </si>
  <si>
    <t>/funding-round/abadc5328257965ce5b82b34a234496d</t>
  </si>
  <si>
    <t>/funding-round/e9a462fecef1e5fd738303c89375a697</t>
  </si>
  <si>
    <t>/funding-round/fb7ae9044f2afc8748c32e1c172f2a16</t>
  </si>
  <si>
    <t>/organization/alife-studios-inc</t>
  </si>
  <si>
    <t>/funding-round/a48e5f9cf52e8ffd592dc37f2275466f</t>
  </si>
  <si>
    <t>/ORGANIZATION/ALIGN-3</t>
  </si>
  <si>
    <t>/funding-round/1fddfe150e3c4c99986266a8af4d0ecc</t>
  </si>
  <si>
    <t>/organization/align-commerce</t>
  </si>
  <si>
    <t>/funding-round/30f900548af77dcad4afb693dd832886</t>
  </si>
  <si>
    <t>/ORGANIZATION/ALIGN-COMMERCE</t>
  </si>
  <si>
    <t>/funding-round/ac2f8e5ca69f7d67a88853e211fe136f</t>
  </si>
  <si>
    <t>/organization/align-integrating-process-with-practice</t>
  </si>
  <si>
    <t>/funding-round/02814b579dd32623ae90c5b24e0e8bba</t>
  </si>
  <si>
    <t>/ORGANIZATION/ALIGN-NETWORKS</t>
  </si>
  <si>
    <t>/funding-round/519dcb6836bd817ff3b1bd8a1cbee3c6</t>
  </si>
  <si>
    <t>/organization/align-technology</t>
  </si>
  <si>
    <t>/funding-round/453715ea3c0dedca65d5cebd96d4fe40</t>
  </si>
  <si>
    <t>/ORGANIZATION/ALIGNABLE</t>
  </si>
  <si>
    <t>/funding-round/b448af28f64d97d17205b349094d821d</t>
  </si>
  <si>
    <t>/organization/alignable</t>
  </si>
  <si>
    <t>/funding-round/e3be29661a0ecb3be6aa1b153a8e5cab</t>
  </si>
  <si>
    <t>/ORGANIZATION/ALIGNALYTICS</t>
  </si>
  <si>
    <t>/funding-round/e50646021238912b41ae4fc05391db79</t>
  </si>
  <si>
    <t>/organization/aligned-signs</t>
  </si>
  <si>
    <t>/funding-round/4fe2e4498f4498a8e0b06af9f72de04d</t>
  </si>
  <si>
    <t>/ORGANIZATION/ALIGNED-TELEHEALTH</t>
  </si>
  <si>
    <t>/funding-round/55712cbd7839d7a07453ec2dfd4eb34c</t>
  </si>
  <si>
    <t>/organization/aligned-telehealth</t>
  </si>
  <si>
    <t>/funding-round/9650870275ef9cdca7918b61bd079d6a</t>
  </si>
  <si>
    <t>/funding-round/bc667d217f5bfde0431120cab2522f83</t>
  </si>
  <si>
    <t>/organization/alignent-software</t>
  </si>
  <si>
    <t>/funding-round/30ab2b1d0fd89a3e7bef6789f8e90c7e</t>
  </si>
  <si>
    <t>18-03-2005</t>
  </si>
  <si>
    <t>/ORGANIZATION/ALIGNMED</t>
  </si>
  <si>
    <t>/funding-round/d507e5ab846af5bdb52671e48a9bc471</t>
  </si>
  <si>
    <t>/organization/alignment-acquisitions</t>
  </si>
  <si>
    <t>/funding-round/98003bebeaf3c88116396c008d5474b1</t>
  </si>
  <si>
    <t>/ORGANIZATION/ALIGNMENT-HEALTHCARE</t>
  </si>
  <si>
    <t>/funding-round/63d608082efadcf947361c9a7bea0496</t>
  </si>
  <si>
    <t>/organization/alignrevenue</t>
  </si>
  <si>
    <t>/funding-round/6f695f7115e59953726355aae7f3087d</t>
  </si>
  <si>
    <t>/ORGANIZATION/ALIGO</t>
  </si>
  <si>
    <t>/funding-round/051f74eb654ef44908db43d25881e2b5</t>
  </si>
  <si>
    <t>22-06-2006</t>
  </si>
  <si>
    <t>/organization/aligo</t>
  </si>
  <si>
    <t>/funding-round/33fa510ad0b6b0eea4e4a1f436a0f963</t>
  </si>
  <si>
    <t>/funding-round/92df2237cbed5048c3cb806911c3a41d</t>
  </si>
  <si>
    <t>27-06-2001</t>
  </si>
  <si>
    <t>/organization/alike</t>
  </si>
  <si>
    <t>/funding-round/5f2dd3903bf8e1b3c1ee660e491a0987</t>
  </si>
  <si>
    <t>/ORGANIZATION/ALIKE-2</t>
  </si>
  <si>
    <t>/funding-round/4507fffc514259a7f6006fdc743b35ee</t>
  </si>
  <si>
    <t>/organization/alikeaudience</t>
  </si>
  <si>
    <t>/funding-round/b811f41d2b9784c3b421213b7d88abc3</t>
  </si>
  <si>
    <t>/ORGANIZATION/ALIKOLO-COM</t>
  </si>
  <si>
    <t>/funding-round/4949bcb674e86c1d91fdaa0df489eb51</t>
  </si>
  <si>
    <t>/organization/alim-innovations</t>
  </si>
  <si>
    <t>/funding-round/869c73fd1689bb371cf1c09bc7b54916</t>
  </si>
  <si>
    <t>/ORGANIZATION/ALIMERA-SCIENCES</t>
  </si>
  <si>
    <t>/funding-round/0f9b052593c193ceaae537f3ba2844d8</t>
  </si>
  <si>
    <t>/organization/alimera-sciences</t>
  </si>
  <si>
    <t>/funding-round/480a0386f5a350fc6f428273d74be02f</t>
  </si>
  <si>
    <t>/funding-round/5b3ef230ba135a25c2a0ebbd3f648e07</t>
  </si>
  <si>
    <t>/funding-round/81cd9d6932ea75b0bbcd8e74256463f3</t>
  </si>
  <si>
    <t>/funding-round/a1b83b7b317ab32bf8ed915a146f6017</t>
  </si>
  <si>
    <t>/funding-round/d938a8a9a1fe9714e5a4bb01e344316d</t>
  </si>
  <si>
    <t>/funding-round/fe9f24e06f95cb5c0187d522e711869c</t>
  </si>
  <si>
    <t>/organization/alina-homecare-2</t>
  </si>
  <si>
    <t>/funding-round/e2875e7c6b024bf468e0554604ce0fe3</t>
  </si>
  <si>
    <t>/ORGANIZATION/ALINEAN</t>
  </si>
  <si>
    <t>/funding-round/e39521d9ca4ea50a5e38876a7ecb6247</t>
  </si>
  <si>
    <t>/organization/alinto</t>
  </si>
  <si>
    <t>/funding-round/63d3eac566f25869f895cb1adb089a7d</t>
  </si>
  <si>
    <t>30-09-2001</t>
  </si>
  <si>
    <t>/ORGANIZATION/ALINTO</t>
  </si>
  <si>
    <t>/funding-round/a350021ca8ad43dba36a1e0573686736</t>
  </si>
  <si>
    <t>/organization/alion-energy</t>
  </si>
  <si>
    <t>/funding-round/79693da6b47e0b1a2777670e34d2183b</t>
  </si>
  <si>
    <t>/ORGANIZATION/ALION-SCIENCE-AND-TECHNOLOGY</t>
  </si>
  <si>
    <t>/funding-round/48af9165367ced8c3c3f2ba0de49239c</t>
  </si>
  <si>
    <t>/organization/aliopartis</t>
  </si>
  <si>
    <t>/funding-round/4db7060eeadc91eff306e7a034ccb76b</t>
  </si>
  <si>
    <t>16-08-2008</t>
  </si>
  <si>
    <t>/ORGANIZATION/ALIOS-BIOPHARMA</t>
  </si>
  <si>
    <t>/funding-round/08df6288fcf511196d49ddd730bb1324</t>
  </si>
  <si>
    <t>/organization/alios-biopharma</t>
  </si>
  <si>
    <t>/funding-round/7c8bc719b1bb536e956964f470009b8a</t>
  </si>
  <si>
    <t>/funding-round/860569b263c81f6aa09a546cad43dd88</t>
  </si>
  <si>
    <t>/organization/alipay</t>
  </si>
  <si>
    <t>/funding-round/f57c7735306487f05989bbf868592d5c</t>
  </si>
  <si>
    <t>/ORGANIZATION/ALISE-DEVICES</t>
  </si>
  <si>
    <t>/funding-round/1679ae4a47d95254aa7e25605bf4ac87</t>
  </si>
  <si>
    <t>/organization/alise-devices</t>
  </si>
  <si>
    <t>/funding-round/492833eb0857e88a5c254c5cdea1833f</t>
  </si>
  <si>
    <t>/ORGANIZATION/ALITALIA</t>
  </si>
  <si>
    <t>/funding-round/c0189caa3f6f0c1ebc3bd68237e7d2d5</t>
  </si>
  <si>
    <t>/organization/aliva-biopharmaceuticals</t>
  </si>
  <si>
    <t>/funding-round/4bc8fdfcba747a0b1ff793d6c89860ee</t>
  </si>
  <si>
    <t>/ORGANIZATION/ALIVE-CN</t>
  </si>
  <si>
    <t>/funding-round/1b51695e279bdba4a2823174c80c8633</t>
  </si>
  <si>
    <t>/organization/alive-cn</t>
  </si>
  <si>
    <t>/funding-round/fc0a96374bbe60267411efcbc556afd7</t>
  </si>
  <si>
    <t>/ORGANIZATION/ALIVE-JUICES</t>
  </si>
  <si>
    <t>/funding-round/4b3365b8eb6d0c949d57a47dde643547</t>
  </si>
  <si>
    <t>/organization/alivecor</t>
  </si>
  <si>
    <t>/funding-round/a2b071be313ccacb27a95959edf2b8f5</t>
  </si>
  <si>
    <t>/ORGANIZATION/ALIVECOR</t>
  </si>
  <si>
    <t>/funding-round/d8819c5d835aef01fe3c83a53b0358d0</t>
  </si>
  <si>
    <t>/organization/alivell-com</t>
  </si>
  <si>
    <t>/funding-round/27563059def39892a84fd002a128de80</t>
  </si>
  <si>
    <t>/ORGANIZATION/ALIVESHOES</t>
  </si>
  <si>
    <t>/funding-round/7ca16ee048b282963c0bc212ff9f7ded</t>
  </si>
  <si>
    <t>/organization/aliveshoes</t>
  </si>
  <si>
    <t>/funding-round/a0bace23b0dba687f3b1ea32facade14</t>
  </si>
  <si>
    <t>/ORGANIZATION/ALIXARX</t>
  </si>
  <si>
    <t>/funding-round/e4b532c6a1cd08b4be625fd94c548a05</t>
  </si>
  <si>
    <t>/organization/aliz-pharma</t>
  </si>
  <si>
    <t>/funding-round/59b1f14541bb7594323b2a6a93f7d1b3</t>
  </si>
  <si>
    <t>/ORGANIZATION/ALIZ-PHARMA</t>
  </si>
  <si>
    <t>/funding-round/a93cf2225514654ce10a87538b7b16c8</t>
  </si>
  <si>
    <t>/organization/alkaline-water</t>
  </si>
  <si>
    <t>/funding-round/16468decfc52f38833dd76257b9d0698</t>
  </si>
  <si>
    <t>/ORGANIZATION/ALKALINE-WATER</t>
  </si>
  <si>
    <t>/funding-round/60eeef42e580a3a741f3073c7e3122f1</t>
  </si>
  <si>
    <t>/funding-round/62fc097c30af2ab9c1c9572d38726ae8</t>
  </si>
  <si>
    <t>/funding-round/967ea1755a667db314362edd6270091e</t>
  </si>
  <si>
    <t>/funding-round/bcf5058ae2820ac930ed371331e7cb06</t>
  </si>
  <si>
    <t>/ORGANIZATION/ALKALON</t>
  </si>
  <si>
    <t>/funding-round/49681f3c8467970af04a8625bbdecc56</t>
  </si>
  <si>
    <t>/organization/alkami-technology</t>
  </si>
  <si>
    <t>/funding-round/126d20467e14cbba8dcd87dd15232737</t>
  </si>
  <si>
    <t>/ORGANIZATION/ALKAMI-TECHNOLOGY</t>
  </si>
  <si>
    <t>/funding-round/3666c1c536f351665dabc5e95a85b526</t>
  </si>
  <si>
    <t>/funding-round/383c32479ccdad4c6b4199d54cb92e2b</t>
  </si>
  <si>
    <t>/funding-round/be2887b826804e0526dd9d5873593892</t>
  </si>
  <si>
    <t>/organization/alkemics</t>
  </si>
  <si>
    <t>/funding-round/e96c54b8725de4099688b626517ae624</t>
  </si>
  <si>
    <t>/ORGANIZATION/ALKEMIS-GAMES</t>
  </si>
  <si>
    <t>/funding-round/ab8e2f32829f474b927b8b00b7c4422e</t>
  </si>
  <si>
    <t>/organization/alkermes</t>
  </si>
  <si>
    <t>/funding-round/1aa883c0cbb5e6e9153d217318d878f5</t>
  </si>
  <si>
    <t>/ORGANIZATION/ALKEUS-PHARMACEUTICALS</t>
  </si>
  <si>
    <t>/funding-round/49af759caf14a732affeb2697909b2f4</t>
  </si>
  <si>
    <t>/organization/alkilu-enterprises</t>
  </si>
  <si>
    <t>/funding-round/099eed9ae01ae468b8955270ad3e0670</t>
  </si>
  <si>
    <t>/ORGANIZATION/ALKYMOS</t>
  </si>
  <si>
    <t>/funding-round/1f1151c8117fc9aef305238c7b658655</t>
  </si>
  <si>
    <t>/organization/alkymos</t>
  </si>
  <si>
    <t>/funding-round/552b519bf6d348039702abb3cb7d5752</t>
  </si>
  <si>
    <t>/ORGANIZATION/ALL-ABOUT-BABY</t>
  </si>
  <si>
    <t>/funding-round/645141873a479c44acb12511978cf85b</t>
  </si>
  <si>
    <t>/organization/all-access-telecom</t>
  </si>
  <si>
    <t>/funding-round/0586fbc036926ef4815ff03eb9b4a158</t>
  </si>
  <si>
    <t>/ORGANIZATION/ALL-AT-HOME</t>
  </si>
  <si>
    <t>/funding-round/51312c257e6f9ab39774b707c0d43cb1</t>
  </si>
  <si>
    <t>/organization/all-campus</t>
  </si>
  <si>
    <t>/funding-round/0a0bba31af4ac9631f978099dfcf5ab7</t>
  </si>
  <si>
    <t>/ORGANIZATION/ALL-CAMPUS</t>
  </si>
  <si>
    <t>/funding-round/1f801ae41522a9dd2934cebefa52f1d8</t>
  </si>
  <si>
    <t>/funding-round/82de77038b6f2a909ab9c5678dedc6bc</t>
  </si>
  <si>
    <t>/ORGANIZATION/ALL-COPY-PRODUCTS</t>
  </si>
  <si>
    <t>/funding-round/cea5444d7e6fb49b68b665c9450d24b5</t>
  </si>
  <si>
    <t>28-03-2005</t>
  </si>
  <si>
    <t>/organization/all-d-graphics</t>
  </si>
  <si>
    <t>/funding-round/dfc9a772c33d80f3e2ea80bfcb7b69f6</t>
  </si>
  <si>
    <t>/ORGANIZATION/ALL-DAY-MEDIA</t>
  </si>
  <si>
    <t>/funding-round/2760c0426a124b84c540bd4fd2dfe6e5</t>
  </si>
  <si>
    <t>/organization/all-def-digital</t>
  </si>
  <si>
    <t>/funding-round/452a2342fe720285c3b92e9bd927d9ba</t>
  </si>
  <si>
    <t>/ORGANIZATION/ALL-FOR-BODY</t>
  </si>
  <si>
    <t>/funding-round/412b0a9e8153d9b917d3ceeaef281f99</t>
  </si>
  <si>
    <t>/organization/all-in-one-medical</t>
  </si>
  <si>
    <t>/funding-round/d196b73c7691fcfaa4936b4ded48b91b</t>
  </si>
  <si>
    <t>/ORGANIZATION/ALL-IN-ONE-SOUNDZ-STUDIOS</t>
  </si>
  <si>
    <t>/funding-round/4cf6fe222e14340c1063da5621d050e5</t>
  </si>
  <si>
    <t>/organization/all-my-data</t>
  </si>
  <si>
    <t>/funding-round/71d98cc11a80594aa6f2349c04b83739</t>
  </si>
  <si>
    <t>/ORGANIZATION/ALL-POWER-LABS</t>
  </si>
  <si>
    <t>/funding-round/868ec8405da85092ba973a7591720b8d</t>
  </si>
  <si>
    <t>22-02-2015</t>
  </si>
  <si>
    <t>/organization/all-pro-demo</t>
  </si>
  <si>
    <t>/funding-round/b036bbada72a4cf4cca203ecf2cecb17</t>
  </si>
  <si>
    <t>/ORGANIZATION/ALL-PROTECTOR-AGENCY-LLC</t>
  </si>
  <si>
    <t>/funding-round/44dc02e50cadbb0d51fbc79918c7d861</t>
  </si>
  <si>
    <t>/organization/all-rights</t>
  </si>
  <si>
    <t>/funding-round/85d2554fffacb925b538bdaaa36bec03</t>
  </si>
  <si>
    <t>/ORGANIZATION/ALL-SCRAP</t>
  </si>
  <si>
    <t>/funding-round/af18c92adcf4b2168bf472c97eac7f25</t>
  </si>
  <si>
    <t>/organization/all-star-sports-center</t>
  </si>
  <si>
    <t>/funding-round/b5f3f86c5d9790f93df45feb521524cf</t>
  </si>
  <si>
    <t>/ORGANIZATION/ALL-TOGETHER-NOW</t>
  </si>
  <si>
    <t>/funding-round/155740250c234ba8ce40b5186d18e839</t>
  </si>
  <si>
    <t>/organization/all-web-leads-inc</t>
  </si>
  <si>
    <t>/funding-round/fdcac6ba64558c881192b57ff40a64ca</t>
  </si>
  <si>
    <t>/ORGANIZATION/ALL3DP-GMBH</t>
  </si>
  <si>
    <t>/funding-round/af7fb66ddfe96deb9be1d89bdb0158c8</t>
  </si>
  <si>
    <t>/organization/all4staff</t>
  </si>
  <si>
    <t>/funding-round/101079a514c719399ed4a6ec62b678b4</t>
  </si>
  <si>
    <t>/ORGANIZATION/ALLAKOS</t>
  </si>
  <si>
    <t>/funding-round/3fa58e236a20dd7c4119fe3f54b7c7d6</t>
  </si>
  <si>
    <t>/organization/allakos</t>
  </si>
  <si>
    <t>/funding-round/4b234772ed5e1a068952e384daea3249</t>
  </si>
  <si>
    <t>/funding-round/9ce1f113f3d29646c53188dcf8246e30</t>
  </si>
  <si>
    <t>/organization/allani</t>
  </si>
  <si>
    <t>/funding-round/8762d49a4973cbf1faed3954b84fcbd4</t>
  </si>
  <si>
    <t>/ORGANIZATION/ALLASSO-INDUSTRIES</t>
  </si>
  <si>
    <t>/funding-round/1af4cb5a75d03188d2d3c4f221106710</t>
  </si>
  <si>
    <t>/organization/allay</t>
  </si>
  <si>
    <t>/funding-round/06f3f4061e7e7311c70a5be1b17c6b9e</t>
  </si>
  <si>
    <t>/ORGANIZATION/ALLAY</t>
  </si>
  <si>
    <t>/funding-round/12d1a453e62d19641f2ba2e46d269858</t>
  </si>
  <si>
    <t>/organization/allazo-health</t>
  </si>
  <si>
    <t>/funding-round/7795e049a0ac2ad76a6e3cf8cda426a0</t>
  </si>
  <si>
    <t>/ORGANIZATION/ALLAZO-HEALTH</t>
  </si>
  <si>
    <t>/funding-round/97fcb0c96c0c61b2b5917b552b3fd27d</t>
  </si>
  <si>
    <t>/organization/allbound</t>
  </si>
  <si>
    <t>/funding-round/6fe32f39ea50a46496102f4ca07669a1</t>
  </si>
  <si>
    <t>/ORGANIZATION/ALLBOUND</t>
  </si>
  <si>
    <t>/funding-round/f8ad65bdd1ef7bc23fc649e5fb17b1bb</t>
  </si>
  <si>
    <t>/organization/allbusiness-com</t>
  </si>
  <si>
    <t>/funding-round/0e8c27564ecf96cb1e6fe61c5e286470</t>
  </si>
  <si>
    <t>/ORGANIZATION/ALLBUSINESS-COM</t>
  </si>
  <si>
    <t>/funding-round/fe0eb3479a4b9045e3cf45848128ee3a</t>
  </si>
  <si>
    <t>/organization/allcancode</t>
  </si>
  <si>
    <t>/funding-round/962dfe08250af932ed928575cd521c93</t>
  </si>
  <si>
    <t>/ORGANIZATION/ALLCLASSES</t>
  </si>
  <si>
    <t>/funding-round/890d646266fb9893e384484143435090</t>
  </si>
  <si>
    <t>/organization/allclear-id</t>
  </si>
  <si>
    <t>/funding-round/8be5936a5b832cb3d2497de681b7906c</t>
  </si>
  <si>
    <t>/ORGANIZATION/ALLCLOUD</t>
  </si>
  <si>
    <t>/funding-round/6d6d79925234d85aae3aa0ecb5ba056b</t>
  </si>
  <si>
    <t>/organization/alldigital</t>
  </si>
  <si>
    <t>/funding-round/aefbfa65d97d418a7db2d0c673e794b2</t>
  </si>
  <si>
    <t>/ORGANIZATION/ALLDIGITAL</t>
  </si>
  <si>
    <t>/funding-round/c04126c12c6a1807103b9a71ab1c1c4c</t>
  </si>
  <si>
    <t>/funding-round/c2a188a3ec09861563d474314f87078a</t>
  </si>
  <si>
    <t>/funding-round/d74eb9df77e86de64eebce7fab70440d</t>
  </si>
  <si>
    <t>/organization/alleantia</t>
  </si>
  <si>
    <t>/funding-round/116b843d420b220329ac1e14db3f7cbe</t>
  </si>
  <si>
    <t>/ORGANIZATION/ALLEANTIA</t>
  </si>
  <si>
    <t>/funding-round/360f53a4fdf4215313c206ebab949c2e</t>
  </si>
  <si>
    <t>/funding-round/3e3e7b8020b72543c8312d0474033c2a</t>
  </si>
  <si>
    <t>/funding-round/4b85cc2ecb8a8a1b72ba2a21085919ee</t>
  </si>
  <si>
    <t>/organization/allecra-therapeutics</t>
  </si>
  <si>
    <t>/funding-round/47f224532b42a947465f303501a438b6</t>
  </si>
  <si>
    <t>/ORGANIZATION/ALLEGHENY-GENERAL-HOSPITAL</t>
  </si>
  <si>
    <t>/funding-round/099c0128cda66663606129119a6b9274</t>
  </si>
  <si>
    <t>/organization/allegheny-general-hospital</t>
  </si>
  <si>
    <t>/funding-round/57194e5223d93c176a68fe4209088253</t>
  </si>
  <si>
    <t>/ORGANIZATION/ALLEGIANCE</t>
  </si>
  <si>
    <t>/funding-round/18d690d68cfcaf9eee9cafe08822a212</t>
  </si>
  <si>
    <t>/organization/allegiance</t>
  </si>
  <si>
    <t>/funding-round/349e77c6dd168b5054361bb93c61d34b</t>
  </si>
  <si>
    <t>/funding-round/839dd6c9f71036bfbf58c43a5ab6d187</t>
  </si>
  <si>
    <t>/funding-round/9f401da08239678cec2130066ec385a5</t>
  </si>
  <si>
    <t>/funding-round/a93a2b59b045e86f8987db8ec0ab511b</t>
  </si>
  <si>
    <t>/organization/allegiance-health-foundation</t>
  </si>
  <si>
    <t>/funding-round/5cb138d317630c777cf42733333e1b90</t>
  </si>
  <si>
    <t>/ORGANIZATION/ALLEGORITHMIC</t>
  </si>
  <si>
    <t>/funding-round/604bc2e656ad7c5592870af1cb418e9c</t>
  </si>
  <si>
    <t>/organization/allegory-law</t>
  </si>
  <si>
    <t>/funding-round/3783a46223c73ebd363a1aa508452e0f</t>
  </si>
  <si>
    <t>/ORGANIZATION/ALLEGORY-LAW</t>
  </si>
  <si>
    <t>/funding-round/40a60918875755a8aadff774c34c1d13</t>
  </si>
  <si>
    <t>/organization/allegro-development-corporation</t>
  </si>
  <si>
    <t>/funding-round/4cb908616e2a09468e1a5b0160235f5a</t>
  </si>
  <si>
    <t>31-01-2008</t>
  </si>
  <si>
    <t>/ORGANIZATION/ALLEGRO-DIAGNOSTICS</t>
  </si>
  <si>
    <t>/funding-round/83492e49bf6cc0d612866b91fa5f50b6</t>
  </si>
  <si>
    <t>/organization/allegro-networks</t>
  </si>
  <si>
    <t>/funding-round/e2c35bf4ea04c31d391743ff13de3c65</t>
  </si>
  <si>
    <t>/ORGANIZATION/ALLEGRO-NETWORKS</t>
  </si>
  <si>
    <t>/funding-round/e663536201b178a622f2b95ac327f92c</t>
  </si>
  <si>
    <t>/organization/allegro-ophthalmics</t>
  </si>
  <si>
    <t>/funding-round/b734c071a5a7d2b8c9719a213b3f300e</t>
  </si>
  <si>
    <t>/ORGANIZATION/ALLEGRO-OPHTHALMICS</t>
  </si>
  <si>
    <t>/funding-round/e525b170ffb050d77cd150d8e27538ca</t>
  </si>
  <si>
    <t>/organization/allele-biotech</t>
  </si>
  <si>
    <t>/funding-round/79a081ed8d0ab325147ceab41a6844ac</t>
  </si>
  <si>
    <t>/ORGANIZATION/ALLEN-BROTHERS</t>
  </si>
  <si>
    <t>/funding-round/f6874e06e5243532a715246306f2141f</t>
  </si>
  <si>
    <t>/organization/allen-institute-for-brain-science</t>
  </si>
  <si>
    <t>/funding-round/6999bad774f7ea68dc0901585bf58077</t>
  </si>
  <si>
    <t>/ORGANIZATION/ALLEN-LEARNING-TECHNOLOGIES</t>
  </si>
  <si>
    <t>/funding-round/9467c57912f78daa6c85e31a1e9be0aa</t>
  </si>
  <si>
    <t>/organization/allen-technologies</t>
  </si>
  <si>
    <t>/funding-round/8faa943cbbef4517a331ed34c3f62aaf</t>
  </si>
  <si>
    <t>/ORGANIZATION/ALLEN-TOURS-INC</t>
  </si>
  <si>
    <t>/funding-round/e27f57e42ef09493db37eec60b0ac266</t>
  </si>
  <si>
    <t>/organization/allena-pharmaceuticals</t>
  </si>
  <si>
    <t>/funding-round/42134e032ad6cf1fdb03124080a6dc2a</t>
  </si>
  <si>
    <t>/ORGANIZATION/ALLENA-PHARMACEUTICALS</t>
  </si>
  <si>
    <t>/funding-round/e6bf0d721724e3e94ae55fd837ab975a</t>
  </si>
  <si>
    <t>/organization/allergease</t>
  </si>
  <si>
    <t>/funding-round/9dd51b530aa2a6e43f9972d34c45d656</t>
  </si>
  <si>
    <t>/ORGANIZATION/ALLERGEN-RESEARCH-CORPORATION</t>
  </si>
  <si>
    <t>/funding-round/1737f3e135df9091e19c694561f4533b</t>
  </si>
  <si>
    <t>/organization/allergen-research-corporation</t>
  </si>
  <si>
    <t>/funding-round/5ccb2e355ce42e2a54fd1e357a5e69a2</t>
  </si>
  <si>
    <t>/ORGANIZATION/ALLERGY-THERAPEUTICS</t>
  </si>
  <si>
    <t>/funding-round/f1497f30611255678965b55f45b359d2</t>
  </si>
  <si>
    <t>/organization/allete-therapeutic-solutions</t>
  </si>
  <si>
    <t>/funding-round/2d509b5aae4c0c5091bcb9e60def6c86</t>
  </si>
  <si>
    <t>/ORGANIZATION/ALLEWIN-TECHNOLOGIES</t>
  </si>
  <si>
    <t>/funding-round/17957ffe6bcb63e662823a2b6522b312</t>
  </si>
  <si>
    <t>/organization/alley-report</t>
  </si>
  <si>
    <t>/funding-round/f4a1e4040dfa51e31b89198492fbe41b</t>
  </si>
  <si>
    <t>/ORGANIZATION/ALLEYNYC</t>
  </si>
  <si>
    <t>/funding-round/d440e9f5b0e976fe6c383d764477c037</t>
  </si>
  <si>
    <t>/organization/alleys-wonderlab-inc</t>
  </si>
  <si>
    <t>/funding-round/f8ac0377f1c385fc850e9b91114ec1fa</t>
  </si>
  <si>
    <t>/ORGANIZATION/ALLEYS-WONDERLAB-INC</t>
  </si>
  <si>
    <t>/funding-round/fc07b3b31594e331d8c3642c2084251a</t>
  </si>
  <si>
    <t>/organization/alleywatch</t>
  </si>
  <si>
    <t>/funding-round/ad244ca9a8e5b4a33d1957548074feb2</t>
  </si>
  <si>
    <t>/ORGANIZATION/ALLFANART</t>
  </si>
  <si>
    <t>/funding-round/425430122c264f5672740b34ce8039a7</t>
  </si>
  <si>
    <t>/organization/allfreed</t>
  </si>
  <si>
    <t>/funding-round/e544ff512e049574fa11c010684ee306</t>
  </si>
  <si>
    <t>/ORGANIZATION/ALLGREENUP</t>
  </si>
  <si>
    <t>/funding-round/b2bd26c503a8658acaf7fede0912ae0d</t>
  </si>
  <si>
    <t>/organization/allgreenup</t>
  </si>
  <si>
    <t>/funding-round/c5bdff3f2c806d9fae33c29f7c2888bc</t>
  </si>
  <si>
    <t>/funding-round/c74574de994dc348023db9603d4d093e</t>
  </si>
  <si>
    <t>/organization/allgã¤u-outlet</t>
  </si>
  <si>
    <t>/funding-round/49e8a9b54ed19c8505ca92dc031a8e9c</t>
  </si>
  <si>
    <t>/ORGANIZATION/ALLIANCE-CARD</t>
  </si>
  <si>
    <t>/funding-round/477b8ca56ed6d9edba36b95375ad3853</t>
  </si>
  <si>
    <t>/organization/alliance-commercial-realty</t>
  </si>
  <si>
    <t>/funding-round/7dff26783336d739c3b922c11a5c00aa</t>
  </si>
  <si>
    <t>/ORGANIZATION/ALLIANCE-ENTERTAINMENT</t>
  </si>
  <si>
    <t>/funding-round/39308fbddd75402abdd20cce3919c07b</t>
  </si>
  <si>
    <t>/organization/alliance-health-networks</t>
  </si>
  <si>
    <t>/funding-round/52317cf042684e527c46218bd112e7b2</t>
  </si>
  <si>
    <t>/ORGANIZATION/ALLIANCE-HEALTH-NETWORKS</t>
  </si>
  <si>
    <t>/funding-round/7a41a2ae5c7057373c503c56c5c9e1ce</t>
  </si>
  <si>
    <t>/organization/alliance-medical-corporation</t>
  </si>
  <si>
    <t>/funding-round/b3fd98f261873a983da92a25b02eed39</t>
  </si>
  <si>
    <t>25-11-2002</t>
  </si>
  <si>
    <t>/ORGANIZATION/ALLIANCE-OF-ANGELS</t>
  </si>
  <si>
    <t>/funding-round/f5bdf71c6125e37f2e398bbd40f949a1</t>
  </si>
  <si>
    <t>/organization/alliant-resources-group</t>
  </si>
  <si>
    <t>/funding-round/d61b9ec78533b2274b469c8a06383229</t>
  </si>
  <si>
    <t>/ORGANIZATION/ALLIED-AEROFOAM-PRODUCT</t>
  </si>
  <si>
    <t>/funding-round/4893dd13986e5e7aee737b5c4b928929</t>
  </si>
  <si>
    <t>/organization/allied-digital-services</t>
  </si>
  <si>
    <t>/funding-round/e26652632254f4b0a8400d149a203cd1</t>
  </si>
  <si>
    <t>/ORGANIZATION/ALLIED-FIBER</t>
  </si>
  <si>
    <t>/funding-round/d03c49a92c7ffc6516af38c9c92339c7</t>
  </si>
  <si>
    <t>/organization/allied-industrial-corporation</t>
  </si>
  <si>
    <t>/funding-round/b0a10e528d60f7fdc351a1a32ba1116f</t>
  </si>
  <si>
    <t>/ORGANIZATION/ALLIED-PACIFIC-SPORTS-NETWORK</t>
  </si>
  <si>
    <t>/funding-round/677eaf2b678c5cf8bd546dd558083a3f</t>
  </si>
  <si>
    <t>/organization/allied-payment-network</t>
  </si>
  <si>
    <t>/funding-round/10f90d513d685c22bd0545d3f63559c2</t>
  </si>
  <si>
    <t>/ORGANIZATION/ALLIED-PAYMENT-NETWORK</t>
  </si>
  <si>
    <t>/funding-round/b8767f44dd04d8f6503813f6d6b72a41</t>
  </si>
  <si>
    <t>/funding-round/d89b0a46275392af7d7ba80399462357</t>
  </si>
  <si>
    <t>/ORGANIZATION/ALLIED-PLASTICS-HOLDINGS</t>
  </si>
  <si>
    <t>/funding-round/a8588d8d40d9de35188a2fbe8b6e9fa7</t>
  </si>
  <si>
    <t>/organization/allied-resource-corporation</t>
  </si>
  <si>
    <t>/funding-round/8577e95efad7bbd9d52b99189212a5ee</t>
  </si>
  <si>
    <t>/ORGANIZATION/ALLIED-UROLOGICAL-SERVICES</t>
  </si>
  <si>
    <t>/funding-round/a26cd9a189a80a8a38d12be14d8ee067</t>
  </si>
  <si>
    <t>/organization/alliedpath</t>
  </si>
  <si>
    <t>/funding-round/e87a9e72a542e623610c96b1a79c10f8</t>
  </si>
  <si>
    <t>/ORGANIZATION/ALLIGATOR-BIOSCIENCE</t>
  </si>
  <si>
    <t>/funding-round/a93aacc9f0f5fc5a3c332551fbfdda60</t>
  </si>
  <si>
    <t>/organization/allihub</t>
  </si>
  <si>
    <t>/funding-round/9ca95ed43fd8290c81c7548269c3427f</t>
  </si>
  <si>
    <t>/ORGANIZATION/ALLIN-CORPORATION</t>
  </si>
  <si>
    <t>/funding-round/203d8a49b8562769f5f85724f4feb0b6</t>
  </si>
  <si>
    <t>/organization/allin-corporation</t>
  </si>
  <si>
    <t>/funding-round/34e0e3a6e45ba112af8313d97f0a341d</t>
  </si>
  <si>
    <t>/funding-round/3ad9c2ebb952436115c8695eb2bc2dc9</t>
  </si>
  <si>
    <t>/funding-round/4c0b61ffbff2ba35be365c5e77ee69a6</t>
  </si>
  <si>
    <t>/funding-round/517ab55f9864a341a6bc905bcf2278a4</t>
  </si>
  <si>
    <t>/funding-round/bd2c8c29a8a161ab8cf84d697e4f4585</t>
  </si>
  <si>
    <t>/ORGANIZATION/ALLINEA-SOFTWARE</t>
  </si>
  <si>
    <t>/funding-round/6df0463bcca16eebc5278808a10271ed</t>
  </si>
  <si>
    <t>/organization/alliqua</t>
  </si>
  <si>
    <t>/funding-round/244dce52a0ddbb261550269257447dc9</t>
  </si>
  <si>
    <t>/ORGANIZATION/ALLIQUA</t>
  </si>
  <si>
    <t>/funding-round/25c5ac962113791da92d46917bb59689</t>
  </si>
  <si>
    <t>/funding-round/413b760cb9cbbbe5dad755738c227043</t>
  </si>
  <si>
    <t>/funding-round/5585a917c420b0cd2d001f9d1f1610bb</t>
  </si>
  <si>
    <t>/funding-round/5f390eba9db26e90ffafd3c33603b105</t>
  </si>
  <si>
    <t>/funding-round/b3e68a26695cdec6f5cff47a74768647</t>
  </si>
  <si>
    <t>/funding-round/d765553842dc9475a79a1dfd4fc2c757</t>
  </si>
  <si>
    <t>/ORGANIZATION/ALLIZHEALTH</t>
  </si>
  <si>
    <t>/funding-round/0cfb2f1a4d06666e6548acba51d4b1c9</t>
  </si>
  <si>
    <t>/organization/allmobilize</t>
  </si>
  <si>
    <t>/funding-round/dae6a6148db393a5bae02512a604c9b0</t>
  </si>
  <si>
    <t>/ORGANIZATION/ALLMOXY</t>
  </si>
  <si>
    <t>/funding-round/ccd95257bdc4f50a3fc26dec0b642c71</t>
  </si>
  <si>
    <t>/organization/allmyapps</t>
  </si>
  <si>
    <t>/funding-round/10e62f7322f240126aadba30187a8aa5</t>
  </si>
  <si>
    <t>/ORGANIZATION/ALLMYAPPS</t>
  </si>
  <si>
    <t>/funding-round/a2e783ca8c443ae9003008282670d3e1</t>
  </si>
  <si>
    <t>/organization/allo-communications</t>
  </si>
  <si>
    <t>/funding-round/9017f9b0321d89348213a50d6700e9c9</t>
  </si>
  <si>
    <t>/ORGANIZATION/ALLO-COMMUNICATIONS</t>
  </si>
  <si>
    <t>/funding-round/bc18d9fca02af1cd64a1360af3232ea1</t>
  </si>
  <si>
    <t>/funding-round/ed7eff14187ce441f8926bb73c0feadf</t>
  </si>
  <si>
    <t>/ORGANIZATION/ALLOCAB</t>
  </si>
  <si>
    <t>/funding-round/83d0bc25bffc070fe2660a5328688973</t>
  </si>
  <si>
    <t>/organization/allocade</t>
  </si>
  <si>
    <t>/funding-round/3ee924880bad56f81ff130adf825693d</t>
  </si>
  <si>
    <t>/ORGANIZATION/ALLOCADE</t>
  </si>
  <si>
    <t>/funding-round/9ae4250fd814e482bb2a1e8f4df32065</t>
  </si>
  <si>
    <t>/funding-round/cb5065b9a9cfab01959d286a4db0dcb4</t>
  </si>
  <si>
    <t>/ORGANIZATION/ALLOCADIA</t>
  </si>
  <si>
    <t>/funding-round/062d1b24efcdbd27909a318671f75d88</t>
  </si>
  <si>
    <t>/organization/allocadia</t>
  </si>
  <si>
    <t>/funding-round/92bb0e9be65d8621316039b555e65148</t>
  </si>
  <si>
    <t>/funding-round/98d77cf4d3dc68ea0d10e7e552ce0ba3</t>
  </si>
  <si>
    <t>/organization/allocure</t>
  </si>
  <si>
    <t>/funding-round/13cc6c8f8dd7a274f8c989e7f070916c</t>
  </si>
  <si>
    <t>/ORGANIZATION/ALLOCURE</t>
  </si>
  <si>
    <t>/funding-round/1585124acd94ee2e1fb31482da3bb679</t>
  </si>
  <si>
    <t>/funding-round/7401f3e1c5f71bca7d11b728e2208949</t>
  </si>
  <si>
    <t>/funding-round/b3e66e2554f356381ff48f975346a771</t>
  </si>
  <si>
    <t>/funding-round/b4478c9def2ba10e0b5c8880c47fa00a</t>
  </si>
  <si>
    <t>/ORGANIZATION/ALLOFME</t>
  </si>
  <si>
    <t>/funding-round/13fbb5b2ea090d228f238c12de6275cd</t>
  </si>
  <si>
    <t>/organization/alloka</t>
  </si>
  <si>
    <t>/funding-round/93c06027bc144cceab8b56c55736c6b1</t>
  </si>
  <si>
    <t>/ORGANIZATION/ALLOKA</t>
  </si>
  <si>
    <t>/funding-round/d70db36aadac47b416437d47e4f819b5</t>
  </si>
  <si>
    <t>/organization/allon-therapeutics</t>
  </si>
  <si>
    <t>/funding-round/65410bf4d48ff5c7e00703b7762fd7b9</t>
  </si>
  <si>
    <t>/ORGANIZATION/ALLON-THERAPEUTICS</t>
  </si>
  <si>
    <t>/funding-round/f4cd36f193f3d86eaf8865d78faef371</t>
  </si>
  <si>
    <t>/organization/allone</t>
  </si>
  <si>
    <t>/funding-round/215311c4c62a9092fa09dc05a541caa3</t>
  </si>
  <si>
    <t>/ORGANIZATION/ALLOPTIC</t>
  </si>
  <si>
    <t>/funding-round/274a6cbed4f08f179539cef4d2e21d47</t>
  </si>
  <si>
    <t>/organization/alloptic</t>
  </si>
  <si>
    <t>/funding-round/8ac78a3a317eb44cc731284ecca9a43c</t>
  </si>
  <si>
    <t>/funding-round/a6fed63d0b30b1b4f206fc6922deb61b</t>
  </si>
  <si>
    <t>/funding-round/bf6247e0d57781301b5fde4061478396</t>
  </si>
  <si>
    <t>/funding-round/deef25e9a84f9d8d17bde891ffef2b42</t>
  </si>
  <si>
    <t>/organization/allostatix</t>
  </si>
  <si>
    <t>/funding-round/a3ef29c32657c1570e94b7f954125507</t>
  </si>
  <si>
    <t>/ORGANIZATION/ALLOSTERA-PHARMA</t>
  </si>
  <si>
    <t>/funding-round/60812792ced6561cf6ba8a7f1f7f92a6</t>
  </si>
  <si>
    <t>/organization/allotrope-partners</t>
  </si>
  <si>
    <t>/funding-round/7bedc9400a0eec9b84a273c9fcfedda3</t>
  </si>
  <si>
    <t>/ORGANIZATION/ALLOVUE</t>
  </si>
  <si>
    <t>/funding-round/2b80509ba4f4175c7b0172da97041037</t>
  </si>
  <si>
    <t>/organization/allovue</t>
  </si>
  <si>
    <t>/funding-round/ea45980877fe9e0ebccf9f905487519f</t>
  </si>
  <si>
    <t>/ORGANIZATION/ALLOY-DIGITAL</t>
  </si>
  <si>
    <t>/funding-round/bf0ba6c08c74c2e5cfe6bf7728bd36b4</t>
  </si>
  <si>
    <t>/organization/allozyne</t>
  </si>
  <si>
    <t>/funding-round/1fd1c66243637590045eab32b223fe20</t>
  </si>
  <si>
    <t>/ORGANIZATION/ALLOZYNE</t>
  </si>
  <si>
    <t>/funding-round/3250151e1a670070634f5e10fd5ea15c</t>
  </si>
  <si>
    <t>/funding-round/da2dc4e971d96283127f27d3ed88abb6</t>
  </si>
  <si>
    <t>/funding-round/e237c3eb29b683871b6b606cebfa6048</t>
  </si>
  <si>
    <t>/organization/allpeers</t>
  </si>
  <si>
    <t>/funding-round/cbc8fb6c27e73361f6b4a658a063c396</t>
  </si>
  <si>
    <t>/ORGANIZATION/ALLPET</t>
  </si>
  <si>
    <t>/funding-round/194964a578bd077687650a633c8239d3</t>
  </si>
  <si>
    <t>/organization/allpix-innovation</t>
  </si>
  <si>
    <t>/funding-round/74d279aa768151fbdeec2217a965c8d0</t>
  </si>
  <si>
    <t>/ORGANIZATION/ALLPLAYERS-COM</t>
  </si>
  <si>
    <t>/funding-round/42237c64e77ac7781b80f1e55f618890</t>
  </si>
  <si>
    <t>/organization/allschoolstuff-com</t>
  </si>
  <si>
    <t>/funding-round/8a57bc9ae2fd59c1b802e64dc29a92d3</t>
  </si>
  <si>
    <t>/ORGANIZATION/ALLSEATED</t>
  </si>
  <si>
    <t>/funding-round/92443f815909d2cac8036b60e6d08bad</t>
  </si>
  <si>
    <t>/organization/allset</t>
  </si>
  <si>
    <t>/funding-round/110a88178fe20e0daea23689243e6825</t>
  </si>
  <si>
    <t>/ORGANIZATION/ALLSHOPPINGS</t>
  </si>
  <si>
    <t>/funding-round/76acada36544d0b566fc4339bc5413a7</t>
  </si>
  <si>
    <t>/organization/allsource-analysis</t>
  </si>
  <si>
    <t>/funding-round/b94856d0d7b21ea5da0e8913aafad954</t>
  </si>
  <si>
    <t>/ORGANIZATION/ALLSTAR-DEALS</t>
  </si>
  <si>
    <t>/funding-round/7514d548f17f62ef180edfda8f9f6727</t>
  </si>
  <si>
    <t>/organization/allstate</t>
  </si>
  <si>
    <t>/funding-round/9517257b1d74a99398818a42ef4d4568</t>
  </si>
  <si>
    <t>/ORGANIZATION/ALLSTAY</t>
  </si>
  <si>
    <t>/funding-round/11fc94f711164f9a6f93a5518e25cb48</t>
  </si>
  <si>
    <t>/organization/alltech-medical-systems</t>
  </si>
  <si>
    <t>/funding-round/3ee79c4fdb3b89d5b75b8e0c32c9322b</t>
  </si>
  <si>
    <t>/ORGANIZATION/ALLTECH-MEDICAL-SYSTEMS</t>
  </si>
  <si>
    <t>/funding-round/821afb10f6b8dc1a8e4b71ad52d481e4</t>
  </si>
  <si>
    <t>/funding-round/ba419a69432ae18c2f1ca3f4a1842dbd</t>
  </si>
  <si>
    <t>/funding-round/ce130d1b64565f82870eccdeb59d22fb</t>
  </si>
  <si>
    <t>/organization/alltherooms</t>
  </si>
  <si>
    <t>/funding-round/5ebcebe67c7817d9a4c7bb85e766e70b</t>
  </si>
  <si>
    <t>/ORGANIZATION/ALLTHETOPBANANAS-COM</t>
  </si>
  <si>
    <t>/funding-round/0ce11b106cd63c72408a5fb350ed66cb</t>
  </si>
  <si>
    <t>/organization/alltrails-com</t>
  </si>
  <si>
    <t>/funding-round/05c9d99d3d2580837953a3ea25ec696c</t>
  </si>
  <si>
    <t>/ORGANIZATION/ALLTRAILS-COM</t>
  </si>
  <si>
    <t>/funding-round/38b092fa0f4eaa22c5881d2ccd40b3f0</t>
  </si>
  <si>
    <t>/funding-round/3e24d3b33e9d9a5c012097ff349df415</t>
  </si>
  <si>
    <t>/funding-round/b795c4c670dcb1c51f319bbd08598acb</t>
  </si>
  <si>
    <t>/funding-round/e453d1fca9cb839d7e9bd34813462c40</t>
  </si>
  <si>
    <t>/ORGANIZATION/ALLTRANZ</t>
  </si>
  <si>
    <t>/funding-round/e1aed5b1028a7cb578eb26c760b1358c</t>
  </si>
  <si>
    <t>/organization/alltuition</t>
  </si>
  <si>
    <t>/funding-round/716d2f529d0392c82f69107d81864014</t>
  </si>
  <si>
    <t>/ORGANIZATION/ALLTUITION</t>
  </si>
  <si>
    <t>/funding-round/95631f0ce9781062675039ac7bcc9632</t>
  </si>
  <si>
    <t>/funding-round/f34b6ba12baee2ea2881a7abe71a11fc</t>
  </si>
  <si>
    <t>/ORGANIZATION/ALLUNITE</t>
  </si>
  <si>
    <t>/funding-round/21dc42d790c3543647f071f4661893d7</t>
  </si>
  <si>
    <t>/organization/allurent</t>
  </si>
  <si>
    <t>/funding-round/47591ceb599a30dfe2889d49a5dc4f2e</t>
  </si>
  <si>
    <t>/ORGANIZATION/ALLURENT</t>
  </si>
  <si>
    <t>/funding-round/ab7a30273ea4ffcebee5d1f9e2747e94</t>
  </si>
  <si>
    <t>/organization/alluring-logic</t>
  </si>
  <si>
    <t>/funding-round/84d35d9dd98000215e04e33fa34a58f1</t>
  </si>
  <si>
    <t>/ORGANIZATION/ALLURION-TECHNOLOGIES</t>
  </si>
  <si>
    <t>/funding-round/324cf9dc2bf2c7fe35699d6afedcb2b0</t>
  </si>
  <si>
    <t>/organization/allurion-technologies</t>
  </si>
  <si>
    <t>/funding-round/3a1f05023a51a75858fcb2437de141ab</t>
  </si>
  <si>
    <t>/funding-round/dcead77f166cb7ca815e8886cdb0e2a7</t>
  </si>
  <si>
    <t>/organization/allux-medical</t>
  </si>
  <si>
    <t>/funding-round/44a5fe857db253d905d04ce7e129e4ba</t>
  </si>
  <si>
    <t>/ORGANIZATION/ALLVOICES</t>
  </si>
  <si>
    <t>/funding-round/9a84bd0b1220233b95d33d92a1fcbc89</t>
  </si>
  <si>
    <t>/organization/allvoices</t>
  </si>
  <si>
    <t>/funding-round/ca78d13f23f3ff9e08019ba54468a0cd</t>
  </si>
  <si>
    <t>/ORGANIZATION/ALLWORX</t>
  </si>
  <si>
    <t>/funding-round/64ffa242c1ca87d32707ffecf201d23e</t>
  </si>
  <si>
    <t>/organization/allworx</t>
  </si>
  <si>
    <t>/funding-round/731c36f92141638a7257f8d70cf34c3f</t>
  </si>
  <si>
    <t>/funding-round/90c41d067ee7b7afd81e7ba7c040c270</t>
  </si>
  <si>
    <t>28-02-2006</t>
  </si>
  <si>
    <t>/organization/ally</t>
  </si>
  <si>
    <t>/funding-round/62412c5c14620dd0f349d71ce9feb67a</t>
  </si>
  <si>
    <t>/ORGANIZATION/ALLY</t>
  </si>
  <si>
    <t>/funding-round/7c60339c23a03051086b28ddf861f990</t>
  </si>
  <si>
    <t>/organization/ally-commerce</t>
  </si>
  <si>
    <t>/funding-round/556b1756896a1137fb3a112df4b49eef</t>
  </si>
  <si>
    <t>/ORGANIZATION/ALLY-COMMERCE</t>
  </si>
  <si>
    <t>/funding-round/6ec91c66187323de9428f8a801d577c4</t>
  </si>
  <si>
    <t>/funding-round/a3ead9b27153914776273b8f6b289f81</t>
  </si>
  <si>
    <t>/funding-round/f91166f1f7fe97795493b30ba27f5a3a</t>
  </si>
  <si>
    <t>/organization/ally-home-care</t>
  </si>
  <si>
    <t>/funding-round/40e9b55f9b9e6720f3f51b46bc1ef457</t>
  </si>
  <si>
    <t>/ORGANIZATION/ALLYALIGN-HEALTH</t>
  </si>
  <si>
    <t>/funding-round/749101e2c8554fdf4add16d897242971</t>
  </si>
  <si>
    <t>/organization/allyde</t>
  </si>
  <si>
    <t>/funding-round/a64b8d6a7205a93159cd94875eb34ff3</t>
  </si>
  <si>
    <t>/ORGANIZATION/ALLYDVM</t>
  </si>
  <si>
    <t>/funding-round/5b4f920affad398741463d2a71690486</t>
  </si>
  <si>
    <t>/organization/allyes-advertisement-network</t>
  </si>
  <si>
    <t>/funding-round/1b9192dfcdf40094b9bb948740737d1c</t>
  </si>
  <si>
    <t>/ORGANIZATION/ALLYES-ADVERTISEMENT-NETWORK</t>
  </si>
  <si>
    <t>/funding-round/433ec6ef26774757bb7d78eaf254b605</t>
  </si>
  <si>
    <t>/funding-round/ccb9cbea4668b2827cfdc95fdb9fc443</t>
  </si>
  <si>
    <t>/funding-round/f4e64f1d39547a343e50ac29f7d37e04</t>
  </si>
  <si>
    <t>/organization/allygrow-technologies</t>
  </si>
  <si>
    <t>/funding-round/1163081f3b47e809ab12a63423be1867</t>
  </si>
  <si>
    <t>/ORGANIZATION/ALLYLIX</t>
  </si>
  <si>
    <t>/funding-round/06ab2d00eea5b32d46e50d7a881765b0</t>
  </si>
  <si>
    <t>/organization/allylix</t>
  </si>
  <si>
    <t>/funding-round/8fac1b310bd1183cd9deb131cc848d98</t>
  </si>
  <si>
    <t>/funding-round/bc38ccfc209cffb4b41d1e23c5f58e7f</t>
  </si>
  <si>
    <t>/organization/allyve</t>
  </si>
  <si>
    <t>/funding-round/b847299fdab4d2217672f588933cafd9</t>
  </si>
  <si>
    <t>/ORGANIZATION/ALLYVE</t>
  </si>
  <si>
    <t>/funding-round/e3edebb8e4049769bb5b6b310a6398ee</t>
  </si>
  <si>
    <t>/organization/alma-johns</t>
  </si>
  <si>
    <t>/funding-round/7ac2e6dbd79544f6ece4c3f3086156d4</t>
  </si>
  <si>
    <t>/ORGANIZATION/ALMALENCE</t>
  </si>
  <si>
    <t>/funding-round/ad9414a8ba90a6790659ea68fd44a867</t>
  </si>
  <si>
    <t>/organization/almamapper-2</t>
  </si>
  <si>
    <t>/funding-round/5b327c666da65d4a287fbd31d447fff4</t>
  </si>
  <si>
    <t>/ORGANIZATION/ALMANAPP</t>
  </si>
  <si>
    <t>/funding-round/fe7b8758ea917dd9c39dca32282d660d</t>
  </si>
  <si>
    <t>/organization/almashopping</t>
  </si>
  <si>
    <t>/funding-round/01ba55702facf0a076b71eef8a2ca774</t>
  </si>
  <si>
    <t>/ORGANIZATION/ALMASHOPPING</t>
  </si>
  <si>
    <t>/funding-round/5aa70748aff23fe8d9fb114403cfab04</t>
  </si>
  <si>
    <t>/funding-round/e6230113e556c7b3c3a4519c47a9416a</t>
  </si>
  <si>
    <t>/funding-round/fe322741d912f9a1b182343f65398800</t>
  </si>
  <si>
    <t>/organization/almaviva-sant</t>
  </si>
  <si>
    <t>/funding-round/bbae1c42f3a31de2ed3adb11da33f752</t>
  </si>
  <si>
    <t>/ORGANIZATION/ALMINDER</t>
  </si>
  <si>
    <t>/funding-round/49dd62707d5ffe131d42978e27985694</t>
  </si>
  <si>
    <t>/organization/almondnet</t>
  </si>
  <si>
    <t>/funding-round/addfb3ea6f75c796122c6fa44568576b</t>
  </si>
  <si>
    <t>/ORGANIZATION/ALMONDNET</t>
  </si>
  <si>
    <t>/funding-round/ed80ba1f27abfd4cabc1dbe88d1855eb</t>
  </si>
  <si>
    <t>/organization/almondy</t>
  </si>
  <si>
    <t>/funding-round/ac9533091995a2432b4edf6871997ab5</t>
  </si>
  <si>
    <t>/ORGANIZATION/ALMONDY</t>
  </si>
  <si>
    <t>/funding-round/d44f8bb9f1de72338d26e74607ea2c75</t>
  </si>
  <si>
    <t>22-03-2005</t>
  </si>
  <si>
    <t>/funding-round/f59ba7e704376ac5c0ea02da9f480bc5</t>
  </si>
  <si>
    <t>/ORGANIZATION/ALN-MEDICAL-MANAGEMENT</t>
  </si>
  <si>
    <t>/funding-round/b5d209bcc8430b1e7934114eff7bd26a</t>
  </si>
  <si>
    <t>/organization/alnara-pharmaceuticals</t>
  </si>
  <si>
    <t>/funding-round/2efedfd3aaea2cf1414e9c9abaf44075</t>
  </si>
  <si>
    <t>/ORGANIZATION/ALNARA-PHARMACEUTICALS</t>
  </si>
  <si>
    <t>/funding-round/51963edcd7dee75d0357fd7f095677a6</t>
  </si>
  <si>
    <t>/organization/alnylam-pharmaceuticals</t>
  </si>
  <si>
    <t>/funding-round/7375269b968bfac9cc4c1d310dffa1b8</t>
  </si>
  <si>
    <t>/ORGANIZATION/ALNYLAM-PHARMACEUTICALS</t>
  </si>
  <si>
    <t>/funding-round/f65844f1baf0f8d58fbc491d780517d5</t>
  </si>
  <si>
    <t>/funding-round/fc9a20ba50d941d26b959ba1b361048b</t>
  </si>
  <si>
    <t>/ORGANIZATION/ALO-NETWORKS</t>
  </si>
  <si>
    <t>/funding-round/408d0bff61b668f378b6ab7c1759b35c</t>
  </si>
  <si>
    <t>/organization/alo7</t>
  </si>
  <si>
    <t>/funding-round/c17d29fcdb51a50bc8e5353fd99445b3</t>
  </si>
  <si>
    <t>/ORGANIZATION/ALODOKTER</t>
  </si>
  <si>
    <t>/funding-round/41f69c5bcc16bdd61330f5fa254b4e30</t>
  </si>
  <si>
    <t>/organization/aloha</t>
  </si>
  <si>
    <t>/funding-round/3f70cd6a8441d08c42e4b63101bdbda5</t>
  </si>
  <si>
    <t>/ORGANIZATION/ALOHA</t>
  </si>
  <si>
    <t>/funding-round/dd85501a51725f331d08ff7913aa3382</t>
  </si>
  <si>
    <t>/organization/alohar-mobile</t>
  </si>
  <si>
    <t>/funding-round/0b7dad766f15c92a3bcffa845b1c4e9b</t>
  </si>
  <si>
    <t>/ORGANIZATION/ALOHAR-MOBILE</t>
  </si>
  <si>
    <t>/funding-round/89210a8192c0e7c0022120f4154a2284</t>
  </si>
  <si>
    <t>/organization/alooma</t>
  </si>
  <si>
    <t>/funding-round/9d54d355d572b59f255a79f18c7fe527</t>
  </si>
  <si>
    <t>/ORGANIZATION/ALOOMPA</t>
  </si>
  <si>
    <t>/funding-round/521c32dc157e5bd3cc8dd2e974b3beb7</t>
  </si>
  <si>
    <t>/organization/aloqa</t>
  </si>
  <si>
    <t>/funding-round/c6a7cce1b18f0950cf42bc10644b883b</t>
  </si>
  <si>
    <t>/ORGANIZATION/ALORICA</t>
  </si>
  <si>
    <t>/funding-round/7c2fc42e4e8d68de8b9b9d7523330788</t>
  </si>
  <si>
    <t>/organization/alorum</t>
  </si>
  <si>
    <t>/funding-round/0b88c6b4e3a5cf726e1a144884e15e16</t>
  </si>
  <si>
    <t>/ORGANIZATION/ALOSKO</t>
  </si>
  <si>
    <t>/funding-round/6584adf19695e0f156494ab51799b7db</t>
  </si>
  <si>
    <t>/organization/alotofus</t>
  </si>
  <si>
    <t>/funding-round/2ade9b71664875a53fed26006a67bcd4</t>
  </si>
  <si>
    <t>/ORGANIZATION/ALPACADB</t>
  </si>
  <si>
    <t>/funding-round/3645713d6a268b030fe4df6fa0388bd7</t>
  </si>
  <si>
    <t>/organization/alpacadb</t>
  </si>
  <si>
    <t>/funding-round/b9ffc01b5a01ef0bea346ab89247c394</t>
  </si>
  <si>
    <t>/funding-round/c917bce94ebcf4f756ffceecd929d6c7</t>
  </si>
  <si>
    <t>/organization/alpen-international</t>
  </si>
  <si>
    <t>/funding-round/fa8acdf0fd2eada169eb40bdfafb33e1</t>
  </si>
  <si>
    <t>/ORGANIZATION/ALPEX-PHARMA-SA</t>
  </si>
  <si>
    <t>/funding-round/2812e29b8008d7c6e15d80dda4353ffa</t>
  </si>
  <si>
    <t>/organization/alpha-(fitness)</t>
  </si>
  <si>
    <t>/funding-round/90db370f07422f22074f10d64ad97dc0</t>
  </si>
  <si>
    <t>/ORGANIZATION/ALPHA-7</t>
  </si>
  <si>
    <t>/funding-round/37eb1a7fe46127d70d7d9f1c56c79e0e</t>
  </si>
  <si>
    <t>/organization/alpha-and-omega-semiconductor</t>
  </si>
  <si>
    <t>/funding-round/ebe482e0820f1fff1639c9ff27586735</t>
  </si>
  <si>
    <t>/ORGANIZATION/ALPHA-BROADCASTING</t>
  </si>
  <si>
    <t>/funding-round/668edccd7edaf5fc6048d0f9f00eb389</t>
  </si>
  <si>
    <t>/organization/alpha-moda-lab</t>
  </si>
  <si>
    <t>/funding-round/2303974b9cd1c69134b33a75a17d7483</t>
  </si>
  <si>
    <t>/ORGANIZATION/ALPHA-MODA-LAB</t>
  </si>
  <si>
    <t>/funding-round/790b1e16730d30d8acc3fb593db06ba0</t>
  </si>
  <si>
    <t>/organization/alpha-omega-enterprise</t>
  </si>
  <si>
    <t>/funding-round/f66bba7c44b02067d02fc032d71719b7</t>
  </si>
  <si>
    <t>/ORGANIZATION/ALPHA-OMEGA-FINANCIAL-SYSTEMS</t>
  </si>
  <si>
    <t>/funding-round/c0e4c8489da9fd6d1a98102277f2f144</t>
  </si>
  <si>
    <t>/organization/alpha-orthopaedics</t>
  </si>
  <si>
    <t>/funding-round/f817d3491773abc46267cc1152af514c</t>
  </si>
  <si>
    <t>/ORGANIZATION/ALPHA-PAYMENTS-CLOUD</t>
  </si>
  <si>
    <t>/funding-round/e34da8207e305b6bff77807b7ad7e0c0</t>
  </si>
  <si>
    <t>/organization/alpha-smart-systems</t>
  </si>
  <si>
    <t>/funding-round/ed1834f46a7db40a544d59324c9caa8b</t>
  </si>
  <si>
    <t>/ORGANIZATION/ALPHA-THEORY</t>
  </si>
  <si>
    <t>/funding-round/9f079ea49ab2210949a39f487c9ca600</t>
  </si>
  <si>
    <t>/organization/alpha-ux</t>
  </si>
  <si>
    <t>/funding-round/f83872ea627b3e682ad522f94a2a019c</t>
  </si>
  <si>
    <t>/ORGANIZATION/ALPHABET-ENERGY</t>
  </si>
  <si>
    <t>/funding-round/301dd5586c190acb30b79e88074ef3ec</t>
  </si>
  <si>
    <t>/organization/alphabet-energy</t>
  </si>
  <si>
    <t>/funding-round/34e7bb0500a694bc6ada6409e1a127b0</t>
  </si>
  <si>
    <t>/funding-round/cb6d264cb122f32f097b9ff5b4cbdb83</t>
  </si>
  <si>
    <t>/funding-round/f3dfb8fffb332d48c67d41cb659382d8</t>
  </si>
  <si>
    <t>/ORGANIZATION/ALPHABETA-LABS</t>
  </si>
  <si>
    <t>/funding-round/bc94e29b2efb19c7e563b76d67541f81</t>
  </si>
  <si>
    <t>/organization/alphaboost</t>
  </si>
  <si>
    <t>/funding-round/d53bb24145b82900679cd1fc0af2974a</t>
  </si>
  <si>
    <t>/ORGANIZATION/ALPHACARE-HOLDINGS</t>
  </si>
  <si>
    <t>/funding-round/09b26351f48423c1e4504e70b1609b0b</t>
  </si>
  <si>
    <t>/organization/alphacare-holdings</t>
  </si>
  <si>
    <t>/funding-round/d98e570b1a523a0789e4863eafbee631</t>
  </si>
  <si>
    <t>/ORGANIZATION/ALPHACITYGUIDES</t>
  </si>
  <si>
    <t>/funding-round/68145b7bbfc85ecc19a16ed37ce3fb2d</t>
  </si>
  <si>
    <t>/organization/alphaclone</t>
  </si>
  <si>
    <t>/funding-round/0311a877137a7d3af18affc6c8d3894f</t>
  </si>
  <si>
    <t>/ORGANIZATION/ALPHACLONE</t>
  </si>
  <si>
    <t>/funding-round/0678f3ebcceb16ddd71facdf7bfc7132</t>
  </si>
  <si>
    <t>/funding-round/21a0e2737f53bcb53b75d10581fd9ea7</t>
  </si>
  <si>
    <t>/funding-round/249dc3ba13ba687d2fd088d5852dd276</t>
  </si>
  <si>
    <t>/funding-round/8c6fc16ea831993c5f5c39b502862837</t>
  </si>
  <si>
    <t>/funding-round/fbcac79ec4fe69b5e2ba7050823c8e65</t>
  </si>
  <si>
    <t>/organization/alphadraft</t>
  </si>
  <si>
    <t>/funding-round/0823340c0f1f2c427b0598a5a04cec7a</t>
  </si>
  <si>
    <t>/ORGANIZATION/ALPHADRAFT</t>
  </si>
  <si>
    <t>/funding-round/feb98e7152265350f1aadf7149905eef</t>
  </si>
  <si>
    <t>/organization/alphaeon</t>
  </si>
  <si>
    <t>/funding-round/d398249a9fa155d31edbbb1bb1873850</t>
  </si>
  <si>
    <t>/ORGANIZATION/ALPHAEON</t>
  </si>
  <si>
    <t>/funding-round/d75a3ae17ecafe4158761c6313aaf75f</t>
  </si>
  <si>
    <t>/organization/alphahedge</t>
  </si>
  <si>
    <t>/funding-round/2981987854d901defb52a8f16c0e1daf</t>
  </si>
  <si>
    <t>/ORGANIZATION/ALPHALAB</t>
  </si>
  <si>
    <t>/funding-round/095059d12999410049c70fde47c66d84</t>
  </si>
  <si>
    <t>/organization/alphamosaic-ltd</t>
  </si>
  <si>
    <t>/funding-round/7f8bdb86a9cad7e6c60220c976ab7548</t>
  </si>
  <si>
    <t>/ORGANIZATION/ALPHANATION</t>
  </si>
  <si>
    <t>/funding-round/786e5f03565fc45fccec24bcc6d06c53</t>
  </si>
  <si>
    <t>/organization/alphanation</t>
  </si>
  <si>
    <t>/funding-round/883ae931ae3e123ee741a0acaba06f4b</t>
  </si>
  <si>
    <t>/funding-round/fc6d49a1743486c3a12f222d8363f2ce</t>
  </si>
  <si>
    <t>/organization/alphapoint</t>
  </si>
  <si>
    <t>/funding-round/acbf098ca5d86d5c24403da722df5b46</t>
  </si>
  <si>
    <t>/ORGANIZATION/ALPHASERV-COM</t>
  </si>
  <si>
    <t>/funding-round/9a938f76a7d7213cda4e65e0554c0b8b</t>
  </si>
  <si>
    <t>/organization/alphasights</t>
  </si>
  <si>
    <t>/funding-round/aaaf0274fee70a18d9d2b7709afa6334</t>
  </si>
  <si>
    <t>/ORGANIZATION/ALPHASMART</t>
  </si>
  <si>
    <t>/funding-round/48318b5ec64c5172aee6432f219f0d81</t>
  </si>
  <si>
    <t>/organization/alphastripe</t>
  </si>
  <si>
    <t>/funding-round/fe2673ac367fb89d25d752ddc7ec332b</t>
  </si>
  <si>
    <t>/ORGANIZATION/ALPHATEC-SPINE</t>
  </si>
  <si>
    <t>/funding-round/2772967cb4622986f3822c51394433af</t>
  </si>
  <si>
    <t>/organization/alphatec-spine</t>
  </si>
  <si>
    <t>/funding-round/c7716694273e2216f6f8d80d743a7645</t>
  </si>
  <si>
    <t>/ORGANIZATION/ALPHATHROTTLE-COM</t>
  </si>
  <si>
    <t>/funding-round/30cb080618bfae3f3522c078963fb9d6</t>
  </si>
  <si>
    <t>/organization/alphathrottle-com</t>
  </si>
  <si>
    <t>/funding-round/5892057621e16b34218743845b750dad</t>
  </si>
  <si>
    <t>/funding-round/7ebd9bfa9c30ead623b0a12c738534f5</t>
  </si>
  <si>
    <t>/organization/alphavax</t>
  </si>
  <si>
    <t>/funding-round/943ba6b6123d5509e7b2cde76445651e</t>
  </si>
  <si>
    <t>/ORGANIZATION/ALPHAVAX</t>
  </si>
  <si>
    <t>/funding-round/b565d8906d54a3cf1cd3e2400015f076</t>
  </si>
  <si>
    <t>/organization/alpheon-energie</t>
  </si>
  <si>
    <t>/funding-round/4f97f07b6c4009ba42402d2d95700fa6</t>
  </si>
  <si>
    <t>/ORGANIZATION/ALPHEON-ENERGIE</t>
  </si>
  <si>
    <t>/funding-round/6e68a7728861aca42397d0ce5aeecd02</t>
  </si>
  <si>
    <t>/organization/alpheus-communications</t>
  </si>
  <si>
    <t>/funding-round/5f2c33120a2927d2d312734f3fcb6162</t>
  </si>
  <si>
    <t>/ORGANIZATION/ALPHION</t>
  </si>
  <si>
    <t>/funding-round/b56f1561c8b4a87e8179708747fe6639</t>
  </si>
  <si>
    <t>29-06-2008</t>
  </si>
  <si>
    <t>/organization/alphion</t>
  </si>
  <si>
    <t>/funding-round/bcc8576ccc5afa57707c2cb5886c7483</t>
  </si>
  <si>
    <t>/funding-round/de9690f92820b014dc83de7c2af2fac2</t>
  </si>
  <si>
    <t>/organization/alphonso-inc</t>
  </si>
  <si>
    <t>/funding-round/7e4f5ecfe5cbf8fb713a670baab5017f</t>
  </si>
  <si>
    <t>/ORGANIZATION/ALPINE-4</t>
  </si>
  <si>
    <t>/funding-round/ff382a96e0ae94ee2f28810e9ad5ae7e</t>
  </si>
  <si>
    <t>/organization/alpine-access</t>
  </si>
  <si>
    <t>/funding-round/aacc9bdf582af2b17edf34fcb51495de</t>
  </si>
  <si>
    <t>/ORGANIZATION/ALPINE-DATA-LABS</t>
  </si>
  <si>
    <t>/funding-round/687b91e78ebd12e3f17840a033b4e431</t>
  </si>
  <si>
    <t>/organization/alpine-data-labs</t>
  </si>
  <si>
    <t>/funding-round/f28dacc269ab90da330063f76f998cfe</t>
  </si>
  <si>
    <t>/ORGANIZATION/ALPINE-IMMUNE-SCIENCES</t>
  </si>
  <si>
    <t>/funding-round/b3c230a4a3c278b2909770c6d2cbdb32</t>
  </si>
  <si>
    <t>/organization/alpinereplay</t>
  </si>
  <si>
    <t>/funding-round/877ec80e0f33e171107b486829e1686e</t>
  </si>
  <si>
    <t>/ORGANIZATION/ALPINEREPLAY</t>
  </si>
  <si>
    <t>/funding-round/c70c9ee837e546e7062a488fa287bfcd</t>
  </si>
  <si>
    <t>/organization/alps-meters</t>
  </si>
  <si>
    <t>/funding-round/a695de6007334916d47793a0ee1879d2</t>
  </si>
  <si>
    <t>/ORGANIZATION/ALSBRIDGE</t>
  </si>
  <si>
    <t>/funding-round/cf2e54ab86101158147b1591d3664655</t>
  </si>
  <si>
    <t>/organization/alseres-pharmaceuticals</t>
  </si>
  <si>
    <t>/funding-round/58a6836f692c70d7df945e5789e0bee7</t>
  </si>
  <si>
    <t>/ORGANIZATION/ALSERES-PHARMACEUTICALS</t>
  </si>
  <si>
    <t>/funding-round/6a198c39f1b94024a5980b03eddec781</t>
  </si>
  <si>
    <t>/funding-round/7cd76d08d576c45241e2a81fcafe4579</t>
  </si>
  <si>
    <t>/ORGANIZATION/ALSET-WELLEN</t>
  </si>
  <si>
    <t>/funding-round/8e3a2d3073812e9b7ca391d18ae04e65</t>
  </si>
  <si>
    <t>/organization/alsoft</t>
  </si>
  <si>
    <t>/funding-round/a7bf3eb8d3686ea7fe0a0383f5e5f0d7</t>
  </si>
  <si>
    <t>/ORGANIZATION/ALSYON-TECHNOLOGIES</t>
  </si>
  <si>
    <t>/funding-round/6dec1a29d9f9be97065b4d271e42b2f1</t>
  </si>
  <si>
    <t>/organization/alsyon-technologies</t>
  </si>
  <si>
    <t>/funding-round/a61e0c12a362e05b24425ff6413dbeae</t>
  </si>
  <si>
    <t>/ORGANIZATION/ALT-BIOSCIENCE</t>
  </si>
  <si>
    <t>/funding-round/a066cd4bb73d49f945ef93ed795c0af8</t>
  </si>
  <si>
    <t>/organization/alt-bioscience</t>
  </si>
  <si>
    <t>/funding-round/b192c024ce3ac8cb687a5074c6a4700d</t>
  </si>
  <si>
    <t>/funding-round/fb89cb8de568060d342fb8b2a6691f51</t>
  </si>
  <si>
    <t>/organization/alt12-apps</t>
  </si>
  <si>
    <t>/funding-round/5f5b4c7a2f868173df21bdaa30179a96</t>
  </si>
  <si>
    <t>/ORGANIZATION/ALTA-ANALOG</t>
  </si>
  <si>
    <t>/funding-round/313847fbc85cb924b7599e27bc7e1d26</t>
  </si>
  <si>
    <t>/organization/alta-devices</t>
  </si>
  <si>
    <t>/funding-round/dcd57f357e23cb321fed84dfb2405664</t>
  </si>
  <si>
    <t>/ORGANIZATION/ALTA-RAIL-TECHNOLOGY</t>
  </si>
  <si>
    <t>/funding-round/1cd57259de44ab1cced4540deaba84f4</t>
  </si>
  <si>
    <t>/organization/alta-wind-energy-center</t>
  </si>
  <si>
    <t>/funding-round/d607271c19dddc97140024a7566699e6</t>
  </si>
  <si>
    <t>/ORGANIZATION/ALTACOR</t>
  </si>
  <si>
    <t>/funding-round/03d223fdd51cbdb1d5bc96bdec3e01df</t>
  </si>
  <si>
    <t>/organization/altaeros-energies</t>
  </si>
  <si>
    <t>/funding-round/ce707c442b51a6f5262f994441ff86a7</t>
  </si>
  <si>
    <t>/ORGANIZATION/ALTAI-TECHNOLOGIES</t>
  </si>
  <si>
    <t>/funding-round/3466f31b064065d9fe0b18f36c1fae42</t>
  </si>
  <si>
    <t>14-09-2006</t>
  </si>
  <si>
    <t>/organization/altair-engineering</t>
  </si>
  <si>
    <t>/funding-round/973724f6764c6e88347dc02602745d33</t>
  </si>
  <si>
    <t>/ORGANIZATION/ALTAIR-PREP</t>
  </si>
  <si>
    <t>/funding-round/b4e074712800978c672c9cd155248f0a</t>
  </si>
  <si>
    <t>/organization/altair-semiconductor</t>
  </si>
  <si>
    <t>/funding-round/0f0e45ba2bf4791b537e0d4bfbaeed04</t>
  </si>
  <si>
    <t>/ORGANIZATION/ALTAIR-SEMICONDUCTOR</t>
  </si>
  <si>
    <t>/funding-round/29271fd8d7785ab8d1e66cf6ce2d7964</t>
  </si>
  <si>
    <t>/funding-round/3dd25bf07cb531a1f80411fbb5eb5dc3</t>
  </si>
  <si>
    <t>/funding-round/4d78da99c86b78a953eb2651c7bba379</t>
  </si>
  <si>
    <t>/funding-round/4dce4d777bd736af6bf5cda5e392555d</t>
  </si>
  <si>
    <t>/funding-round/6c5be970e6980725a0b21ba5b87bde0a</t>
  </si>
  <si>
    <t>/organization/altair-therapeutics</t>
  </si>
  <si>
    <t>/funding-round/4cd18aef350f7d857bc5d52bac51a973</t>
  </si>
  <si>
    <t>/ORGANIZATION/ALTAIR-THERAPEUTICS</t>
  </si>
  <si>
    <t>/funding-round/ea41366b94b396e11a1bf390acb384e2</t>
  </si>
  <si>
    <t>/organization/altammune</t>
  </si>
  <si>
    <t>/funding-round/feeb84f8c675f26513660d13233e9ff7</t>
  </si>
  <si>
    <t>/ORGANIZATION/ALTAR</t>
  </si>
  <si>
    <t>/funding-round/003bf6c172f7771785d1325a22b404f8</t>
  </si>
  <si>
    <t>/organization/altarock-energy</t>
  </si>
  <si>
    <t>/funding-round/01f09fa163f76ee522fd80997382e1c0</t>
  </si>
  <si>
    <t>/ORGANIZATION/ALTASENS</t>
  </si>
  <si>
    <t>/funding-round/85b86f52cf5f4255318a72242b3d7540</t>
  </si>
  <si>
    <t>/organization/altatech</t>
  </si>
  <si>
    <t>/funding-round/fb16cf1f0bdb6d38bfa80b97a53b9b08</t>
  </si>
  <si>
    <t>/ORGANIZATION/ALTATHERA-PHARMACEUTICALS</t>
  </si>
  <si>
    <t>/funding-round/06a0343ae26d51524d2305f5d797b056</t>
  </si>
  <si>
    <t>/organization/altathera-pharmaceuticals</t>
  </si>
  <si>
    <t>/funding-round/b14a0525d346cd00a12e01b962f0809b</t>
  </si>
  <si>
    <t>/ORGANIZATION/ALTAVIAN</t>
  </si>
  <si>
    <t>/funding-round/48719156583eab522abf88255416e62e</t>
  </si>
  <si>
    <t>/organization/altavitas</t>
  </si>
  <si>
    <t>/funding-round/d4905e1f41da9064c73c2640b91911ff</t>
  </si>
  <si>
    <t>/ORGANIZATION/ALTAVOZ</t>
  </si>
  <si>
    <t>/funding-round/3cf471d3e7f133e2720ff891f2c3d23a</t>
  </si>
  <si>
    <t>/organization/altavoz</t>
  </si>
  <si>
    <t>/funding-round/bf2b5e5edc2ab7ac32fb0144c93aee8e</t>
  </si>
  <si>
    <t>/funding-round/cb9a692b5b57db279e4911b3d5fbdb1d</t>
  </si>
  <si>
    <t>/funding-round/e631a466a6d9895667ab55eb556e0cc6</t>
  </si>
  <si>
    <t>/ORGANIZATION/ALTEA-THERAPEUTICS</t>
  </si>
  <si>
    <t>/funding-round/3b00b9d29ae28caa545d2cd08777aad1</t>
  </si>
  <si>
    <t>24-10-2010</t>
  </si>
  <si>
    <t>/organization/altea-therapeutics</t>
  </si>
  <si>
    <t>/funding-round/6321929bb49447c3f7f6cadad5504fd3</t>
  </si>
  <si>
    <t>/ORGANIZATION/ALTECH-SOFTWARE</t>
  </si>
  <si>
    <t>/funding-round/58a776aa5f783ab0b53f81f80846198a</t>
  </si>
  <si>
    <t>/organization/alteer</t>
  </si>
  <si>
    <t>/funding-round/3ede26621c45cf9ffe31f54dd4e4d30d</t>
  </si>
  <si>
    <t>/ORGANIZATION/ALTEER</t>
  </si>
  <si>
    <t>/funding-round/6df7c33f074bde3d06234a032f91c75d</t>
  </si>
  <si>
    <t>/organization/altela</t>
  </si>
  <si>
    <t>/funding-round/b081fcbfc3ed22619250798744d259f1</t>
  </si>
  <si>
    <t>/ORGANIZATION/ALTENERA-TECHNOLOGY</t>
  </si>
  <si>
    <t>/funding-round/6f17ef75a4ecf8090ec8ca03d9d7c621</t>
  </si>
  <si>
    <t>/organization/alter-eco</t>
  </si>
  <si>
    <t>/funding-round/3117523a7d8ef378df2a4081086ebd29</t>
  </si>
  <si>
    <t>/ORGANIZATION/ALTER-ECO</t>
  </si>
  <si>
    <t>/funding-round/87048eb3a1fd542469249ccafd8687bc</t>
  </si>
  <si>
    <t>/organization/alter-way</t>
  </si>
  <si>
    <t>/funding-round/7a3db47179cd2cb4468377aaec918b98</t>
  </si>
  <si>
    <t>/ORGANIZATION/ALTERG</t>
  </si>
  <si>
    <t>/funding-round/0ee455eafc0a552f80f390f82f8ddb2d</t>
  </si>
  <si>
    <t>/organization/alterg</t>
  </si>
  <si>
    <t>/funding-round/368ecc64006dcf4d475223c7947d1636</t>
  </si>
  <si>
    <t>/funding-round/527a8af29fabe1c6d0a49422dd74aeac</t>
  </si>
  <si>
    <t>/funding-round/64f0928c618ef6b7227948ac4e446a8b</t>
  </si>
  <si>
    <t>/funding-round/bf44949b493055f9b187d4db95c7856f</t>
  </si>
  <si>
    <t>/funding-round/f740d43348afade380933cce40925f8a</t>
  </si>
  <si>
    <t>/funding-round/fd37bed748eb13eb671006a4029e2a7e</t>
  </si>
  <si>
    <t>/organization/altergeo</t>
  </si>
  <si>
    <t>/funding-round/0b6efd813d10b238b26a38545dcc347d</t>
  </si>
  <si>
    <t>/ORGANIZATION/ALTERGEO</t>
  </si>
  <si>
    <t>/funding-round/905611b0cb5772d11d7f18d9e341b5f9</t>
  </si>
  <si>
    <t>/organization/alterix</t>
  </si>
  <si>
    <t>/funding-round/4b78905430cfa1117159372302d03d19</t>
  </si>
  <si>
    <t>/ORGANIZATION/ALTERMUNE-TECHNOLOGIES</t>
  </si>
  <si>
    <t>/funding-round/09eb056efe00e5c2d99a23e95f0df2e7</t>
  </si>
  <si>
    <t>/organization/alternative-green-technologies</t>
  </si>
  <si>
    <t>/funding-round/1f388362018a1b7eb9dc33179126d9c6</t>
  </si>
  <si>
    <t>24-11-2009</t>
  </si>
  <si>
    <t>/ORGANIZATION/ALTERNATIVE-OUTFITTERS</t>
  </si>
  <si>
    <t>/funding-round/f918a0e1a2a2ec1c039e0c95e99600fe</t>
  </si>
  <si>
    <t>/organization/alterpoint</t>
  </si>
  <si>
    <t>/funding-round/4857f04febe56f8b8c2fe7cae969ac68</t>
  </si>
  <si>
    <t>18-01-2005</t>
  </si>
  <si>
    <t>/ORGANIZATION/ALTERPOINT</t>
  </si>
  <si>
    <t>/funding-round/63d5b270ccf479e9b5ddd10cbe5fb1b6</t>
  </si>
  <si>
    <t>/funding-round/c1d17e2f8c97132b6df3e7d44817653d</t>
  </si>
  <si>
    <t>/funding-round/f4c50a15b26e80d2586787539f047a41</t>
  </si>
  <si>
    <t>/organization/alteryx</t>
  </si>
  <si>
    <t>/funding-round/380c1b9386b17caec21af924a4b1acc6</t>
  </si>
  <si>
    <t>/ORGANIZATION/ALTERYX</t>
  </si>
  <si>
    <t>/funding-round/8ab3d8860cc59bbd8e4251bcdc33b0e9</t>
  </si>
  <si>
    <t>/funding-round/9aaa0e6616a1d8e14be59e1798611c0f</t>
  </si>
  <si>
    <t>/funding-round/b9f787c30f97c77c26d3d28da97cdfeb</t>
  </si>
  <si>
    <t>/organization/althea-inc</t>
  </si>
  <si>
    <t>/funding-round/35684134a1cd0e05402a74a20ad670d1</t>
  </si>
  <si>
    <t>/ORGANIZATION/ALTHEA-INC</t>
  </si>
  <si>
    <t>/funding-round/7f183b15a7429d3fd423a17aa5997805</t>
  </si>
  <si>
    <t>/organization/althea-systems</t>
  </si>
  <si>
    <t>/funding-round/32830aa2cee2abb1fac27daf027fa55e</t>
  </si>
  <si>
    <t>/ORGANIZATION/ALTHEA-TECHNOLOGIES</t>
  </si>
  <si>
    <t>/funding-round/cb1b7bdd27fbd9a0c79459c2253cf2eb</t>
  </si>
  <si>
    <t>/organization/altheadx</t>
  </si>
  <si>
    <t>/funding-round/866491e2d1e207b0dfad21c1cc719939</t>
  </si>
  <si>
    <t>/ORGANIZATION/ALTHEADX</t>
  </si>
  <si>
    <t>/funding-round/9758d0ee7fdf412958384f3b78222c6f</t>
  </si>
  <si>
    <t>/funding-round/b1a45ea8860d1f8072236046fe44c71a</t>
  </si>
  <si>
    <t>/ORGANIZATION/ALTHEOS</t>
  </si>
  <si>
    <t>/funding-round/200f24615896d912370748c996e8fdd1</t>
  </si>
  <si>
    <t>/organization/altheos</t>
  </si>
  <si>
    <t>/funding-round/55086c4b1ddad666420ab85124e259d4</t>
  </si>
  <si>
    <t>/ORGANIZATION/ALTHERX-PHARMACEUTICALS</t>
  </si>
  <si>
    <t>/funding-round/ce8948f02186babc193b926fdff880a6</t>
  </si>
  <si>
    <t>/organization/altheus-therapeutics</t>
  </si>
  <si>
    <t>/funding-round/700217983afbd5e0828be9eef5945230</t>
  </si>
  <si>
    <t>/ORGANIZATION/ALTHEUS-THERAPEUTICS</t>
  </si>
  <si>
    <t>/funding-round/af1d68682cf0986bedfcf2c03d7255ad</t>
  </si>
  <si>
    <t>/organization/althia</t>
  </si>
  <si>
    <t>/funding-round/8f410abe62225043022fb618f9aa66f5</t>
  </si>
  <si>
    <t>/ORGANIZATION/ALTI-SEMICONDUCTOR</t>
  </si>
  <si>
    <t>/funding-round/9a09a3ab18ab0384bbf04b757e6c22bd</t>
  </si>
  <si>
    <t>/organization/altia</t>
  </si>
  <si>
    <t>/funding-round/0c45989f0e242c35eac0266c0a8b333f</t>
  </si>
  <si>
    <t>/ORGANIZATION/ALTIA-SYSTEMS</t>
  </si>
  <si>
    <t>/funding-round/69c68baefe150da6ea5819bd931f0db9</t>
  </si>
  <si>
    <t>/organization/altia-systems</t>
  </si>
  <si>
    <t>/funding-round/e5a2919b5fb9d5fbc0ab04ae841186fa</t>
  </si>
  <si>
    <t>/ORGANIZATION/ALTICAST</t>
  </si>
  <si>
    <t>/funding-round/6cc7c7dd2e4fb216041635b4985507d9</t>
  </si>
  <si>
    <t>/organization/altierre</t>
  </si>
  <si>
    <t>/funding-round/0706e5a0a959c1ff2d19a4414ff7022f</t>
  </si>
  <si>
    <t>/ORGANIZATION/ALTIERRE</t>
  </si>
  <si>
    <t>/funding-round/1ba21802cbc0c65c6cf39c31c1911f97</t>
  </si>
  <si>
    <t>/funding-round/211e994a63ac514b52ee503fbaaa8a5e</t>
  </si>
  <si>
    <t>/funding-round/49b34df0a712d3b73c558f1e248821aa</t>
  </si>
  <si>
    <t>/funding-round/6491673ef3172dc7adbb3a0a4b6e6d4d</t>
  </si>
  <si>
    <t>/funding-round/667c12860eb9bf86a49a197b9af317d5</t>
  </si>
  <si>
    <t>/organization/altigen-communications</t>
  </si>
  <si>
    <t>/funding-round/abf629d5be7a3bd1a10fdb5d52d1b077</t>
  </si>
  <si>
    <t>/ORGANIZATION/ALTILIA</t>
  </si>
  <si>
    <t>/funding-round/29b61c6005830bfaca5509d66f1210bd</t>
  </si>
  <si>
    <t>/organization/altimet</t>
  </si>
  <si>
    <t>/funding-round/5786621598bc52232c09902da9d1052f</t>
  </si>
  <si>
    <t>/ORGANIZATION/ALTIOSTAR-NETWORKS</t>
  </si>
  <si>
    <t>/funding-round/1ee3b8111a1670270e35b17103b6372f</t>
  </si>
  <si>
    <t>/organization/altiostar-networks</t>
  </si>
  <si>
    <t>/funding-round/3f828c215398a48ebd1ad2d4ad5abc25</t>
  </si>
  <si>
    <t>/funding-round/86c0cca262b1093d4d1ead872084b5a2</t>
  </si>
  <si>
    <t>/funding-round/a9f97526e9a08eead0428d65a6c94303</t>
  </si>
  <si>
    <t>/funding-round/adae87e7451410f9624620a80ab9ccf2</t>
  </si>
  <si>
    <t>/organization/altiscale</t>
  </si>
  <si>
    <t>/funding-round/9009606b8bd87610d26e96bd9b18e260</t>
  </si>
  <si>
    <t>/ORGANIZATION/ALTISCALE</t>
  </si>
  <si>
    <t>/funding-round/e545de5ef2fdc5deeb852093dce56a4b</t>
  </si>
  <si>
    <t>/organization/altitude</t>
  </si>
  <si>
    <t>/funding-round/264f374250f6700180597d4e320c3818</t>
  </si>
  <si>
    <t>/ORGANIZATION/ALTITUDE</t>
  </si>
  <si>
    <t>/funding-round/b361a19a58cc6fa6e3783c4a3a0975ef</t>
  </si>
  <si>
    <t>/organization/altitude-angel</t>
  </si>
  <si>
    <t>/funding-round/a40143a7efa3792a49ce508511c62cb0</t>
  </si>
  <si>
    <t>/ORGANIZATION/ALTITUDE-ANGEL</t>
  </si>
  <si>
    <t>/funding-round/e4bcb141ead2fd5a8e285f3c421a548a</t>
  </si>
  <si>
    <t>/organization/altitude-co</t>
  </si>
  <si>
    <t>/funding-round/db7833c2465edf6739fe7767162679b9</t>
  </si>
  <si>
    <t>/ORGANIZATION/ALTITUDE-DIGITAL</t>
  </si>
  <si>
    <t>/funding-round/3a1af5ff9d433d5021c54b596f40c0b1</t>
  </si>
  <si>
    <t>/organization/altitude-digital</t>
  </si>
  <si>
    <t>/funding-round/9ff27aba12fa792c06346226a72dff05</t>
  </si>
  <si>
    <t>/funding-round/a820333eab23b660039923152bc71c39</t>
  </si>
  <si>
    <t>/funding-round/d46129e89d3bfc4e0194ce942b02181a</t>
  </si>
  <si>
    <t>/ORGANIZATION/ALTITUDE-GAMES</t>
  </si>
  <si>
    <t>/funding-round/347bd6817691e9c68f2870cf6f4ca6fa</t>
  </si>
  <si>
    <t>/organization/altitude-games</t>
  </si>
  <si>
    <t>/funding-round/c99cab38cdf400d637e3857ae0873965</t>
  </si>
  <si>
    <t>/ORGANIZATION/ALTITUN</t>
  </si>
  <si>
    <t>/funding-round/3da4b67bab0036148c8e33c6cb9d25b3</t>
  </si>
  <si>
    <t>/organization/altius-education</t>
  </si>
  <si>
    <t>/funding-round/187e23dad18febf5142a81a13643fd33</t>
  </si>
  <si>
    <t>/ORGANIZATION/ALTIUS-EDUCATION</t>
  </si>
  <si>
    <t>/funding-round/9707209bd07779bda40f6c5807320561</t>
  </si>
  <si>
    <t>/organization/altius-space-machines</t>
  </si>
  <si>
    <t>/funding-round/ca26b19e18bc3d4459be92d8fc35b5ae</t>
  </si>
  <si>
    <t>/ORGANIZATION/ALTIZON-SYSTEMS</t>
  </si>
  <si>
    <t>/funding-round/0529cc5076620a30587309dc6187e7c0</t>
  </si>
  <si>
    <t>/organization/alto-cinco</t>
  </si>
  <si>
    <t>/funding-round/c3ce9bf3c4570ae482e6a39b0bfe8422</t>
  </si>
  <si>
    <t>/ORGANIZATION/ALTO-LIMITED</t>
  </si>
  <si>
    <t>/funding-round/ffa176f6636f5172ab6f50d3f889dea8</t>
  </si>
  <si>
    <t>/organization/altobeam</t>
  </si>
  <si>
    <t>/funding-round/01fd7656336ed4da75f99e70327d2911</t>
  </si>
  <si>
    <t>/ORGANIZATION/ALTOBEAM</t>
  </si>
  <si>
    <t>/funding-round/1752a72ac8f882b974715f6df2cb1567</t>
  </si>
  <si>
    <t>/funding-round/1c7dfb700aa75817470fa075d66ac4c9</t>
  </si>
  <si>
    <t>/funding-round/fe7d9e1cee170451b08eccdda9c8482b</t>
  </si>
  <si>
    <t>/organization/altobridge</t>
  </si>
  <si>
    <t>/funding-round/0304a41e724c07608ad5f54762abf6df</t>
  </si>
  <si>
    <t>/ORGANIZATION/ALTOBRIDGE</t>
  </si>
  <si>
    <t>/funding-round/c41ec5c339548737db8f9e2139649693</t>
  </si>
  <si>
    <t>/organization/altocloud</t>
  </si>
  <si>
    <t>/funding-round/0396d594187253c03aea008be208ba68</t>
  </si>
  <si>
    <t>/ORGANIZATION/ALTOCOM</t>
  </si>
  <si>
    <t>/funding-round/94678c1d2e3a158036d3ec6610e13797</t>
  </si>
  <si>
    <t>15-04-1998</t>
  </si>
  <si>
    <t>/organization/altogen-labs</t>
  </si>
  <si>
    <t>/funding-round/53857f6bb44d41b7bd64bf1161b6353a</t>
  </si>
  <si>
    <t>/ORGANIZATION/ALTON-LANE</t>
  </si>
  <si>
    <t>/funding-round/9d7ecce2d429adf318092f4058b21c2f</t>
  </si>
  <si>
    <t>/organization/alton-lane</t>
  </si>
  <si>
    <t>/funding-round/e4d73a68341b6f50a7da1894e7db6de4</t>
  </si>
  <si>
    <t>/ORGANIZATION/ALTOR-BIOSCIENCE</t>
  </si>
  <si>
    <t>/funding-round/1adbbff83c8edc0b6ab787a936b46120</t>
  </si>
  <si>
    <t>/organization/altor-bioscience</t>
  </si>
  <si>
    <t>/funding-round/331cfa7ecea83bec9ccfb713dbbd91f7</t>
  </si>
  <si>
    <t>/funding-round/4e26aa9e51f371b3dc8867b641eaacac</t>
  </si>
  <si>
    <t>/funding-round/57c584e2fd56c3450fcfb95ce827ffbc</t>
  </si>
  <si>
    <t>/funding-round/a5d1fcec7d3867240c9a4460bc2004f5</t>
  </si>
  <si>
    <t>/funding-round/a5fb6deffa5a7fc1acb58e569ba23582</t>
  </si>
  <si>
    <t>/funding-round/b5f75e1c8eb115122786ee04c2f5b69f</t>
  </si>
  <si>
    <t>/funding-round/fb922aab31b51727cf32fb34836fc1ce</t>
  </si>
  <si>
    <t>/ORGANIZATION/ALTOR-NETWORKS</t>
  </si>
  <si>
    <t>/funding-round/aa3dabc0997ca65ca367ea25e179c537</t>
  </si>
  <si>
    <t>/organization/altor-networks</t>
  </si>
  <si>
    <t>/funding-round/aacab93cd4059443e52db348318b5a0b</t>
  </si>
  <si>
    <t>/ORGANIZATION/ALTOS-DESIGN-AUTOMATION</t>
  </si>
  <si>
    <t>/funding-round/0b9a0aade687e48edfa5841efd1f5c94</t>
  </si>
  <si>
    <t>/organization/altoweb</t>
  </si>
  <si>
    <t>/funding-round/28d0b934c7a898e1dba9471f0b189738</t>
  </si>
  <si>
    <t>26-02-2002</t>
  </si>
  <si>
    <t>/ORGANIZATION/ALTOWEB</t>
  </si>
  <si>
    <t>/funding-round/dad4cee2e436772ef678c367b5cddb4d</t>
  </si>
  <si>
    <t>/organization/altpay</t>
  </si>
  <si>
    <t>/funding-round/ce27115240360c0d0096ef299f1d7d19</t>
  </si>
  <si>
    <t>/ORGANIZATION/ALTRABIOFUELS</t>
  </si>
  <si>
    <t>/funding-round/103abf0b8fcfafaed312e05442b9cc65</t>
  </si>
  <si>
    <t>/organization/altrabiofuels</t>
  </si>
  <si>
    <t>/funding-round/d14174547b55e0c22e1174aea4812dd4</t>
  </si>
  <si>
    <t>/ORGANIZATION/ALTRAN</t>
  </si>
  <si>
    <t>/funding-round/5cac75055fb747ee3a0f78b3aa381801</t>
  </si>
  <si>
    <t>/organization/altratech</t>
  </si>
  <si>
    <t>/funding-round/ff9e0317a076cf6f80f34e134e6573e6</t>
  </si>
  <si>
    <t>/ORGANIZATION/ALTRAVAX</t>
  </si>
  <si>
    <t>/funding-round/9b959cc148be49ebc2be5df88fe15758</t>
  </si>
  <si>
    <t>/organization/altrec</t>
  </si>
  <si>
    <t>/funding-round/1b55044cd6b64a6ebd96212b4cc3f263</t>
  </si>
  <si>
    <t>/ORGANIZATION/ALTREC</t>
  </si>
  <si>
    <t>/funding-round/6dbc8985094dd82f715ef36b22d55aad</t>
  </si>
  <si>
    <t>/funding-round/7a06a38c517493b43116c906627190de</t>
  </si>
  <si>
    <t>/ORGANIZATION/ALTRUIK</t>
  </si>
  <si>
    <t>/funding-round/00f0a647ac19958f279b5d6e143301f0</t>
  </si>
  <si>
    <t>/organization/altruik</t>
  </si>
  <si>
    <t>/funding-round/903eeedeadc7a675fe95dc0b9aaff4d7</t>
  </si>
  <si>
    <t>/funding-round/e26f2a75eaf59421721fa49fa08e5ffc</t>
  </si>
  <si>
    <t>/funding-round/fd912447857a10d031dc1aebce0c7676</t>
  </si>
  <si>
    <t>/ORGANIZATION/ALTRUISTA-HEALTH</t>
  </si>
  <si>
    <t>/funding-round/2fec7d39f5ac4a2885249055e582c40c</t>
  </si>
  <si>
    <t>/organization/altruja</t>
  </si>
  <si>
    <t>/funding-round/91a882b197f325bf2bb6e59fae30081e</t>
  </si>
  <si>
    <t>/ORGANIZATION/ALTRUJA</t>
  </si>
  <si>
    <t>/funding-round/b3436df5d13fe1b6c8b75eac0c3b243c</t>
  </si>
  <si>
    <t>/organization/altschool</t>
  </si>
  <si>
    <t>/funding-round/35ce5770971b3cd02a0b01f3c7366df6</t>
  </si>
  <si>
    <t>/ORGANIZATION/ALTSCHOOL</t>
  </si>
  <si>
    <t>/funding-round/43e316ac6959edd9880a6e378af7b5b4</t>
  </si>
  <si>
    <t>/funding-round/d96fef78d043e8a51b44afb2ea35f648</t>
  </si>
  <si>
    <t>/ORGANIZATION/ALTURA-MEDICAL</t>
  </si>
  <si>
    <t>/funding-round/4ed7ed433e126d3e75191c7a5bb2986f</t>
  </si>
  <si>
    <t>/organization/altura-medical</t>
  </si>
  <si>
    <t>/funding-round/b6cd353023da811104e456719dd091a9</t>
  </si>
  <si>
    <t>23-09-2011</t>
  </si>
  <si>
    <t>/funding-round/c17704309526cd15c06de4fc971eda55</t>
  </si>
  <si>
    <t>/funding-round/dcb3300f6185818f8ca56f7990cbebf6</t>
  </si>
  <si>
    <t>/ORGANIZATION/ALTUS-PHARMACEUTICALS</t>
  </si>
  <si>
    <t>/funding-round/c4c13217bfe946e447b7e8dd6d4437ec</t>
  </si>
  <si>
    <t>26-05-2004</t>
  </si>
  <si>
    <t>/organization/altus-pharmaceuticals</t>
  </si>
  <si>
    <t>/funding-round/c96f0768d4b918b4c1c2ce7a9face71f</t>
  </si>
  <si>
    <t>/ORGANIZATION/ALTUSCAMPUS</t>
  </si>
  <si>
    <t>/funding-round/1c4c77e5e541d6252ae0b48298a02c23</t>
  </si>
  <si>
    <t>/organization/altuscampus</t>
  </si>
  <si>
    <t>/funding-round/29f9c806abbed10809c2b214a134937e</t>
  </si>
  <si>
    <t>/funding-round/38adb0b1dbaf2bc1684f3838cf3a4138</t>
  </si>
  <si>
    <t>/organization/altusinsight-gmbh</t>
  </si>
  <si>
    <t>/funding-round/dc64c12cc696ca882cb3e5bffc5cf5cc</t>
  </si>
  <si>
    <t>/ORGANIZATION/ALUGHA-GMBH</t>
  </si>
  <si>
    <t>/funding-round/0cf60d3eafa6d36a01f0766602273476</t>
  </si>
  <si>
    <t>/organization/aluheat</t>
  </si>
  <si>
    <t>/funding-round/a44b9ab892645d8734e9f7b83d86f02d</t>
  </si>
  <si>
    <t>/ORGANIZATION/ALUM-NI</t>
  </si>
  <si>
    <t>/funding-round/a8d9fec233ac8625097cbc6763cfd207</t>
  </si>
  <si>
    <t>/organization/alumaski-mackinnon-marine-technologies</t>
  </si>
  <si>
    <t>/funding-round/e274861636a8560b4d024ef6c04040d4</t>
  </si>
  <si>
    <t>/ORGANIZATION/ALUMNI-LABS</t>
  </si>
  <si>
    <t>/funding-round/fb8152efca51808081df67b0a2a2bd54</t>
  </si>
  <si>
    <t>/organization/alumni-spaces</t>
  </si>
  <si>
    <t>/funding-round/90193814c8a23a6ece6def1bcf54da49</t>
  </si>
  <si>
    <t>/ORGANIZATION/ALUMNIFUNDER</t>
  </si>
  <si>
    <t>/funding-round/6f43161801dc17131ce3b9a39054bde5</t>
  </si>
  <si>
    <t>/organization/alumnify</t>
  </si>
  <si>
    <t>/funding-round/f0842b25844dd9e9128b4c005f072b77</t>
  </si>
  <si>
    <t>/ORGANIZATION/ALUMNIZE</t>
  </si>
  <si>
    <t>/funding-round/8b51b3b18f13963a97635c7b6c824f90</t>
  </si>
  <si>
    <t>/organization/alung-technologies</t>
  </si>
  <si>
    <t>/funding-round/08f29f8fac02195226bf502a4e62e21f</t>
  </si>
  <si>
    <t>/ORGANIZATION/ALUNG-TECHNOLOGIES</t>
  </si>
  <si>
    <t>/funding-round/646b8da51131329b61967a53882b2816</t>
  </si>
  <si>
    <t>/funding-round/752f3d6f7db3ea185ae69e074d4de473</t>
  </si>
  <si>
    <t>/funding-round/7a945e8e0ba51b84ee9df2cecb776c1d</t>
  </si>
  <si>
    <t>/funding-round/a83e25fe88d394170fab03e341e7320d</t>
  </si>
  <si>
    <t>/funding-round/ac9fd8f640d4eae715257f64f0043d29</t>
  </si>
  <si>
    <t>/funding-round/b0a991e56acac03f380024fd7935b309</t>
  </si>
  <si>
    <t>/funding-round/f3aa1cd3bba39d8009613d8ed445694b</t>
  </si>
  <si>
    <t>/organization/aluwave</t>
  </si>
  <si>
    <t>/funding-round/02982e7ce77b6db32c03006d0f746d65</t>
  </si>
  <si>
    <t>/ORGANIZATION/ALVA</t>
  </si>
  <si>
    <t>/funding-round/438a5cbef810eb8c1d5efdd12bdc226d</t>
  </si>
  <si>
    <t>/organization/alva</t>
  </si>
  <si>
    <t>/funding-round/fac88aba7cb66ff3c4944762f422a834</t>
  </si>
  <si>
    <t>/ORGANIZATION/ALVE-TECHNOLOGY</t>
  </si>
  <si>
    <t>/funding-round/0b3d34f1e9773184b27b7a3786f11763</t>
  </si>
  <si>
    <t>/organization/alvenda-inc</t>
  </si>
  <si>
    <t>/funding-round/16eb6ddf74e4cdbf1e69a5dcae51850e</t>
  </si>
  <si>
    <t>/ORGANIZATION/ALVENDA-INC</t>
  </si>
  <si>
    <t>/funding-round/208b3d8340728bf414b7acc7291ea55b</t>
  </si>
  <si>
    <t>/funding-round/befcb69b853a72b79ec7b5bbbed191e4</t>
  </si>
  <si>
    <t>/ORGANIZATION/ALVEOLUS</t>
  </si>
  <si>
    <t>/funding-round/aa142ec8fc8f98d87cc9c05adc2fbc3e</t>
  </si>
  <si>
    <t>30-07-2004</t>
  </si>
  <si>
    <t>/organization/alverix</t>
  </si>
  <si>
    <t>/funding-round/8f54f3846c298adc766122c580496339</t>
  </si>
  <si>
    <t>/ORGANIZATION/ALVESTA</t>
  </si>
  <si>
    <t>/funding-round/1f867174d737008d6fd1294e20310fb8</t>
  </si>
  <si>
    <t>/organization/alvine-pharmaceuticals</t>
  </si>
  <si>
    <t>/funding-round/0815775fc673a3c1ed4851ef12877299</t>
  </si>
  <si>
    <t>/ORGANIZATION/ALVINE-PHARMACEUTICALS</t>
  </si>
  <si>
    <t>/funding-round/1ab3a47cc8bfa73e4cfe8d40a512304c</t>
  </si>
  <si>
    <t>/funding-round/2fc7a809895c1062ea30dc76f23ad22a</t>
  </si>
  <si>
    <t>/funding-round/79c6047928011dc1409010c3951996dc</t>
  </si>
  <si>
    <t>/funding-round/96311cdd9dffc05e8b1694ec4596e97f</t>
  </si>
  <si>
    <t>/funding-round/fe33cbc90c82c4f7997101c6ba750434</t>
  </si>
  <si>
    <t>/organization/alvo-international-inc</t>
  </si>
  <si>
    <t>/funding-round/b22854cd48a8247e23f30808a9b41dd0</t>
  </si>
  <si>
    <t>/ORGANIZATION/ALVOS-THERAPEUTIC</t>
  </si>
  <si>
    <t>/funding-round/1c8f4e84ab40434454671d128d91a865</t>
  </si>
  <si>
    <t>/organization/always-prepped</t>
  </si>
  <si>
    <t>/funding-round/8940058aa0d6ed8b341befa4f0e22b18</t>
  </si>
  <si>
    <t>/ORGANIZATION/ALWAYSFASHION</t>
  </si>
  <si>
    <t>/funding-round/34988575f3923b542954ed243cea85b7</t>
  </si>
  <si>
    <t>/organization/alwaysfashion</t>
  </si>
  <si>
    <t>/funding-round/9a99e2540e2fdd8b57ee4938b3272ccc</t>
  </si>
  <si>
    <t>/ORGANIZATION/ALWAYSON</t>
  </si>
  <si>
    <t>/funding-round/2b97d89e73fb3a567a6e06a18f74afdb</t>
  </si>
  <si>
    <t>/organization/alwaysupport</t>
  </si>
  <si>
    <t>/funding-round/118dc4365a7ebb5802aa8e4abdff2b67</t>
  </si>
  <si>
    <t>/ORGANIZATION/ALYESKA-HERMITAGE-OWNERSHIP</t>
  </si>
  <si>
    <t>/funding-round/48d585e9c6107e96dec07cb6150b9226</t>
  </si>
  <si>
    <t>/organization/alyotech</t>
  </si>
  <si>
    <t>/funding-round/309b4cb5a89d83a0e4bb18727c460152</t>
  </si>
  <si>
    <t>/ORGANIZATION/ALYOTECH</t>
  </si>
  <si>
    <t>/funding-round/b81908d92b8ba991601518c21793f70a</t>
  </si>
  <si>
    <t>/funding-round/c9471ffb321049a1348296aac9d2084c</t>
  </si>
  <si>
    <t>/ORGANIZATION/ALYOTECH-CANADA</t>
  </si>
  <si>
    <t>/funding-round/377eb5a7511e9feb54583adada6b9c31</t>
  </si>
  <si>
    <t>/organization/alytics</t>
  </si>
  <si>
    <t>/funding-round/01e22cf4a7dd23d9a9e539dce5d08b7b</t>
  </si>
  <si>
    <t>/ORGANIZATION/ALYTICS</t>
  </si>
  <si>
    <t>/funding-round/4bc731c0c16cb3a7bcedf1e6838cd841</t>
  </si>
  <si>
    <t>/organization/alzheon</t>
  </si>
  <si>
    <t>/funding-round/35c05f727abbd05b57a8902e0fabebb4</t>
  </si>
  <si>
    <t>/ORGANIZATION/ALZHEON</t>
  </si>
  <si>
    <t>/funding-round/442dfe9ed5151b3b82264ee6a9573f3e</t>
  </si>
  <si>
    <t>/funding-round/cb26f843707f2b692c618993d368fad4</t>
  </si>
  <si>
    <t>/ORGANIZATION/ALZWAD-MOBILE-SERVICES</t>
  </si>
  <si>
    <t>/funding-round/5c82da672a2b0125ae3300db6669e7a0</t>
  </si>
  <si>
    <t>/organization/am-analytics</t>
  </si>
  <si>
    <t>/funding-round/95f4787c39f951e65d63e159ae518dae</t>
  </si>
  <si>
    <t>/ORGANIZATION/AM-BEO</t>
  </si>
  <si>
    <t>/funding-round/f5450c6de72cf2323ba65838ab39632e</t>
  </si>
  <si>
    <t>/organization/am-pharma</t>
  </si>
  <si>
    <t>/funding-round/766e533836e4ec69e8bacd3ad3c430f3</t>
  </si>
  <si>
    <t>/ORGANIZATION/AM-PHARMA</t>
  </si>
  <si>
    <t>/funding-round/c2f4451e6eed7ccb2453a0892f59e320</t>
  </si>
  <si>
    <t>/funding-round/ced271e808b96a9d13237681e6fd830c</t>
  </si>
  <si>
    <t>/ORGANIZATION/AM-TECHNOLOGY</t>
  </si>
  <si>
    <t>/funding-round/3aa298099ad2196d87b8ade66dd3ea86</t>
  </si>
  <si>
    <t>/organization/amadesa</t>
  </si>
  <si>
    <t>/funding-round/63bc0eface3aade533d4333b09289a96</t>
  </si>
  <si>
    <t>/ORGANIZATION/AMADESA</t>
  </si>
  <si>
    <t>/funding-round/8982acf0fe466a36c162fd1c516db0b6</t>
  </si>
  <si>
    <t>/organization/amadix</t>
  </si>
  <si>
    <t>/funding-round/6625fed174c994b433cc9b8d2653ca12</t>
  </si>
  <si>
    <t>/ORGANIZATION/AMAGI-MEDIA-LABS</t>
  </si>
  <si>
    <t>/funding-round/aadd9b2007da0d7b5a8845bfc7f4fbcf</t>
  </si>
  <si>
    <t>/organization/amagi-media-labs</t>
  </si>
  <si>
    <t>/funding-round/f244a91cc714317f6fbbc80dcc1d5135</t>
  </si>
  <si>
    <t>/ORGANIZATION/AMAKEM-NV</t>
  </si>
  <si>
    <t>/funding-round/ff6bbb487f17f5d6b65cfcd4c0531fd4</t>
  </si>
  <si>
    <t>/organization/amal-therapeutics</t>
  </si>
  <si>
    <t>/funding-round/b5b935e129a2fda67892f4f2aa2f9038</t>
  </si>
  <si>
    <t>/ORGANIZATION/AMALFI-SEMICONDUCTOR</t>
  </si>
  <si>
    <t>/funding-round/417341a23b5a43f569a7a00d9450239d</t>
  </si>
  <si>
    <t>/organization/amalfi-semiconductor</t>
  </si>
  <si>
    <t>/funding-round/6b4fffb09722e78f02869925443461f0</t>
  </si>
  <si>
    <t>/funding-round/746e133f3612b892ec03e617f61b3d36</t>
  </si>
  <si>
    <t>/funding-round/cc9615ab8a5b7d0da17194326a5ca823</t>
  </si>
  <si>
    <t>/ORGANIZATION/AMALGAMATED-TITANIUM-INTERNATIONAL</t>
  </si>
  <si>
    <t>/funding-round/6d9563f6f68eed7b5ea2931130e0c86e</t>
  </si>
  <si>
    <t>/organization/amalockers</t>
  </si>
  <si>
    <t>/funding-round/c50ad0a2a42b1d606cb01fb1f98c82c5</t>
  </si>
  <si>
    <t>/ORGANIZATION/AMANDA-HUFF-DBA-SECURECOVERY</t>
  </si>
  <si>
    <t>/funding-round/251fbba035db136c974ca96cff644698</t>
  </si>
  <si>
    <t>/organization/amara</t>
  </si>
  <si>
    <t>/funding-round/2f156a281774e90a41e1f60500d8ce81</t>
  </si>
  <si>
    <t>/ORGANIZATION/AMARA-HEALTH-ANALYTICS</t>
  </si>
  <si>
    <t>/funding-round/26cba1915b15e318369234720ea63cf3</t>
  </si>
  <si>
    <t>/organization/amaranth-medical</t>
  </si>
  <si>
    <t>/funding-round/c6b986bf1acf6e15c3c5384b1278c984</t>
  </si>
  <si>
    <t>/ORGANIZATION/AMARANTUS-BIOSCIENCES</t>
  </si>
  <si>
    <t>/funding-round/247732eec8138a0ce120070ad9f704a0</t>
  </si>
  <si>
    <t>/organization/amarantus-biosciences</t>
  </si>
  <si>
    <t>/funding-round/de18d36740aade8b7e1730aac4454f46</t>
  </si>
  <si>
    <t>/ORGANIZATION/AMARDESK</t>
  </si>
  <si>
    <t>/funding-round/0e16fc3de8caaadbd3b8f227630a6b0c</t>
  </si>
  <si>
    <t>/organization/amari-jade</t>
  </si>
  <si>
    <t>/funding-round/dad65795049547f0c7ed661898a9e94c</t>
  </si>
  <si>
    <t>/ORGANIZATION/AMARIN</t>
  </si>
  <si>
    <t>/funding-round/b1a1a8e238d65a6e620dd01cb6ce8039</t>
  </si>
  <si>
    <t>/organization/amartus</t>
  </si>
  <si>
    <t>/funding-round/3964047937bc3bba27345d3ead4faa7d</t>
  </si>
  <si>
    <t>/ORGANIZATION/AMARU</t>
  </si>
  <si>
    <t>/funding-round/c1ddcd8da951c2cb9a4bde646758a1df</t>
  </si>
  <si>
    <t>/organization/amatra-smartsource</t>
  </si>
  <si>
    <t>/funding-round/086f9e046ba7fb124f1eb18f5678157f</t>
  </si>
  <si>
    <t>/ORGANIZATION/AMAX-GLOBAL-SERVICES</t>
  </si>
  <si>
    <t>/funding-round/60fe8e48619c3c5cb02ea896fb0edb4a</t>
  </si>
  <si>
    <t>/organization/amaxa-biosystems</t>
  </si>
  <si>
    <t>/funding-round/03c9e2efee23c6d0284b7cfd76a41fef</t>
  </si>
  <si>
    <t>/ORGANIZATION/AMAYA-GAMING</t>
  </si>
  <si>
    <t>/funding-round/95ed32097074447d5eb8efb679cf7e36</t>
  </si>
  <si>
    <t>/organization/amaysim</t>
  </si>
  <si>
    <t>/funding-round/ce629f81e9e49a2b27749c86bd511a7a</t>
  </si>
  <si>
    <t>/ORGANIZATION/AMAYSIM</t>
  </si>
  <si>
    <t>/funding-round/d57b1561872fca3f4bde37ef478c3f7e</t>
  </si>
  <si>
    <t>/organization/amazing-global-technologies</t>
  </si>
  <si>
    <t>/funding-round/079665965b137cfe273572c4d1688c44</t>
  </si>
  <si>
    <t>/ORGANIZATION/AMAZING-HIRING</t>
  </si>
  <si>
    <t>/funding-round/94aa6be5c5d9db68355c5f773443caff</t>
  </si>
  <si>
    <t>/organization/amazing-hiring</t>
  </si>
  <si>
    <t>/funding-round/c535735587f88d50126c271e42198ea1</t>
  </si>
  <si>
    <t>/ORGANIZATION/AMAZING-PHOTO-LETTERS</t>
  </si>
  <si>
    <t>/funding-round/bb084b87e4f5a071a8b7bb46461e0a51</t>
  </si>
  <si>
    <t>/organization/amazingtunes</t>
  </si>
  <si>
    <t>/funding-round/d79be560b27585a8f4f46c147b3324a0</t>
  </si>
  <si>
    <t>/ORGANIZATION/AMAZINGTUNES</t>
  </si>
  <si>
    <t>/funding-round/e2bfc691ab06184f62210cf8c2639955</t>
  </si>
  <si>
    <t>/organization/amazon</t>
  </si>
  <si>
    <t>/funding-round/9af93d502a011ed78755d69165f0d646</t>
  </si>
  <si>
    <t>/ORGANIZATION/AMBA-DEFENCE</t>
  </si>
  <si>
    <t>/funding-round/2f7cfa91f49ca2a48894c0b7a04f0401</t>
  </si>
  <si>
    <t>/organization/ambarella</t>
  </si>
  <si>
    <t>/funding-round/1a64b5c9f45144adb38b5210beca9db3</t>
  </si>
  <si>
    <t>/ORGANIZATION/AMBASSADOR</t>
  </si>
  <si>
    <t>/funding-round/414eac118d584bbfaffa95f5ad1d5d59</t>
  </si>
  <si>
    <t>/organization/ambassador</t>
  </si>
  <si>
    <t>/funding-round/57e6d9ab1785f18c3c15fbee13c1dd85</t>
  </si>
  <si>
    <t>/funding-round/857f64a6ee8771d4756b710b34a23563</t>
  </si>
  <si>
    <t>/funding-round/af223bfcdd0cdc670b579711d1d5517c</t>
  </si>
  <si>
    <t>/funding-round/f3188fe9ae86a57a90bae473811a914e</t>
  </si>
  <si>
    <t>/organization/ambassador-software-works</t>
  </si>
  <si>
    <t>/funding-round/78a1e7f9ff756b1cd50be600a7080c50</t>
  </si>
  <si>
    <t>/ORGANIZATION/AMBASSADOR-UNI</t>
  </si>
  <si>
    <t>/funding-round/313abe92d742af3a12a4606b79873a18</t>
  </si>
  <si>
    <t>/organization/ambature</t>
  </si>
  <si>
    <t>/funding-round/561956dc714c1f9cd69235801c195ba4</t>
  </si>
  <si>
    <t>/ORGANIZATION/AMBATURE</t>
  </si>
  <si>
    <t>/funding-round/d2950106fb561417c7d2313e32bacca5</t>
  </si>
  <si>
    <t>/funding-round/e64eea568584c40e2b5af1c7004d7bb3</t>
  </si>
  <si>
    <t>/ORGANIZATION/AMBER-NETWORKS</t>
  </si>
  <si>
    <t>/funding-round/6c009d550fc93e275affd230ddfc294e</t>
  </si>
  <si>
    <t>/organization/amber-networks</t>
  </si>
  <si>
    <t>/funding-round/722cf2fb5e9a76c113dad0a56a96dbb5</t>
  </si>
  <si>
    <t>/ORGANIZATION/AMBER-ROAD</t>
  </si>
  <si>
    <t>/funding-round/92d7773da6698e1d4205383952f5286e</t>
  </si>
  <si>
    <t>/organization/amberads</t>
  </si>
  <si>
    <t>/funding-round/8333f4e4fe56efa8d9bf00574dee6af7</t>
  </si>
  <si>
    <t>/ORGANIZATION/AMBERJACK-2</t>
  </si>
  <si>
    <t>/funding-round/9a73ce92164767d1036ec4b7775a28f2</t>
  </si>
  <si>
    <t>/organization/amberpoint</t>
  </si>
  <si>
    <t>/funding-round/2c6a1960ca55d6e899047afe10a9cfcf</t>
  </si>
  <si>
    <t>/ORGANIZATION/AMBERPOINT</t>
  </si>
  <si>
    <t>/funding-round/7e9c73a85d172b779c254eaabf6fd5f0</t>
  </si>
  <si>
    <t>/funding-round/86044ccb250e857b2f99be8da94de9cc</t>
  </si>
  <si>
    <t>/ORGANIZATION/AMBERWAVE-SYSTEMS</t>
  </si>
  <si>
    <t>/funding-round/5defdd2b1069e354ca602e3ada003044</t>
  </si>
  <si>
    <t>/organization/amberwave-systems</t>
  </si>
  <si>
    <t>/funding-round/7ac67a00efd4b5e5195ce87b9dc99d44</t>
  </si>
  <si>
    <t>/funding-round/cda5f3d88a7db9aa4831aae6de02b123</t>
  </si>
  <si>
    <t>/funding-round/d497bc30fcc70c649aa2c9aff032a6d1</t>
  </si>
  <si>
    <t>/funding-round/da36eba6d0997f9425f2d4f1ee62968b</t>
  </si>
  <si>
    <t>/organization/ambicare-health-limited</t>
  </si>
  <si>
    <t>/funding-round/56cbb40916c466a01da169d5ed691e62</t>
  </si>
  <si>
    <t>/ORGANIZATION/AMBIE</t>
  </si>
  <si>
    <t>/funding-round/a733fd38e2819d112fa455a024744e0a</t>
  </si>
  <si>
    <t>/organization/ambient-clinical-analytics</t>
  </si>
  <si>
    <t>/funding-round/10c233a9c445f77a34727ebe024bf26f</t>
  </si>
  <si>
    <t>/ORGANIZATION/AMBIENT-CLINICAL-ANALYTICS</t>
  </si>
  <si>
    <t>/funding-round/6654e09d042e99217cba481cb17866fa</t>
  </si>
  <si>
    <t>/organization/ambient-control-systems</t>
  </si>
  <si>
    <t>/funding-round/0ba389816025015fd149ab06d8c058f1</t>
  </si>
  <si>
    <t>/ORGANIZATION/AMBIENT-CONTROL-SYSTEMS</t>
  </si>
  <si>
    <t>/funding-round/77e33c71400ec1b204c1df9188ca6a35</t>
  </si>
  <si>
    <t>/organization/ambient-corporation</t>
  </si>
  <si>
    <t>/funding-round/3ad9fc7d04dfb7c385c40f474c9931b5</t>
  </si>
  <si>
    <t>/ORGANIZATION/AMBIENT-DEVICES</t>
  </si>
  <si>
    <t>/funding-round/2190cd3d26ed21f9c18d3d57fe21f5ff</t>
  </si>
  <si>
    <t>/organization/ambient-devices</t>
  </si>
  <si>
    <t>/funding-round/85ca298ef7972fca0b0d593e10e71a4e</t>
  </si>
  <si>
    <t>/funding-round/d50fa9c957d555e7e789802d6cf90a0b</t>
  </si>
  <si>
    <t>/funding-round/e49e8dbc4606415a48d3a4d297d889c2</t>
  </si>
  <si>
    <t>/funding-round/ed6434e7f27e269ef1a7071418b67b16</t>
  </si>
  <si>
    <t>/organization/ambient-fytns-technology</t>
  </si>
  <si>
    <t>/funding-round/5723fb8fd675a37011a3135736e4fcc9</t>
  </si>
  <si>
    <t>/ORGANIZATION/AMBIENT-FYTNS-TECHNOLOGY</t>
  </si>
  <si>
    <t>/funding-round/7b707a0ec8c4b43991baf35774795bdd</t>
  </si>
  <si>
    <t>/organization/ambient-industries</t>
  </si>
  <si>
    <t>/funding-round/06587b15ccbbb7dc59fd225a0c0061aa</t>
  </si>
  <si>
    <t>/ORGANIZATION/AMBIENT-INDUSTRIES</t>
  </si>
  <si>
    <t>/funding-round/5954c8028db87359315fe2b3dd56b744</t>
  </si>
  <si>
    <t>/organization/ambio-health</t>
  </si>
  <si>
    <t>/funding-round/63ed6be98113f99f2dd09cad0c103a2b</t>
  </si>
  <si>
    <t>/ORGANIZATION/AMBIO-HEALTH</t>
  </si>
  <si>
    <t>/funding-round/766e1e168fb1b16c41a4e4ceaeef8f1e</t>
  </si>
  <si>
    <t>/organization/ambiopharm</t>
  </si>
  <si>
    <t>/funding-round/12e731acad06320401f3186e5263922e</t>
  </si>
  <si>
    <t>/ORGANIZATION/AMBIQ-MICRO</t>
  </si>
  <si>
    <t>/funding-round/0d7ef77bf09b8ba1f55abbc37a888160</t>
  </si>
  <si>
    <t>/organization/ambiq-micro</t>
  </si>
  <si>
    <t>/funding-round/0fbe9f06ec92ed4ec8d0dee9051b186d</t>
  </si>
  <si>
    <t>/funding-round/1484015db443ebdd52393df34d3c5055</t>
  </si>
  <si>
    <t>/funding-round/23aa27bdb0394416fa062eeeff651b1a</t>
  </si>
  <si>
    <t>/funding-round/7c002a227d8077ea9b42a0b91eed8df4</t>
  </si>
  <si>
    <t>/funding-round/ba9514c1be95010aa0c55939be8c27f8</t>
  </si>
  <si>
    <t>/funding-round/bc0387c9f3ed1dbcf006ef93f7457b61</t>
  </si>
  <si>
    <t>/funding-round/c5085974ec198903ca67903577d066b9</t>
  </si>
  <si>
    <t>/funding-round/fc214f9d401b12ae22c86eae62dbc567</t>
  </si>
  <si>
    <t>/organization/ambit-biosciences</t>
  </si>
  <si>
    <t>/funding-round/28cb2d46f694649030b93f0c9b9213b5</t>
  </si>
  <si>
    <t>/ORGANIZATION/AMBIT-BIOSCIENCES</t>
  </si>
  <si>
    <t>/funding-round/7d2b7fdddafc7e7df35b42c007d46e96</t>
  </si>
  <si>
    <t>/funding-round/979bc3b7b30eaec6b681cd25ec0911c3</t>
  </si>
  <si>
    <t>/funding-round/a60ba1ddab10ee96b260fa292db848de</t>
  </si>
  <si>
    <t>/funding-round/af4964562ca7c55f4eed063b0650c757</t>
  </si>
  <si>
    <t>/funding-round/bd45c81842191ec6f756c8812df9ce5d</t>
  </si>
  <si>
    <t>/funding-round/e2f52e7e5cbe7e864e51b500256810cf</t>
  </si>
  <si>
    <t>/ORGANIZATION/AMBITION-INC</t>
  </si>
  <si>
    <t>/funding-round/93e368f3d316254dd3c16a26e262a3d7</t>
  </si>
  <si>
    <t>/organization/ambition-inc</t>
  </si>
  <si>
    <t>/funding-round/9cb234227954a6cb76e7f0e01db5fb89</t>
  </si>
  <si>
    <t>/ORGANIZATION/AMBITIOUS-MINDS</t>
  </si>
  <si>
    <t>/funding-round/39304b23ba4c00ac5e0f0e5db788d01b</t>
  </si>
  <si>
    <t>/organization/ambow-education</t>
  </si>
  <si>
    <t>/funding-round/36fe793cdd6b88264ed06db1b0dc498e</t>
  </si>
  <si>
    <t>/ORGANIZATION/AMBOW-EDUCATION</t>
  </si>
  <si>
    <t>/funding-round/68eace742ce2751234a6089c9f776ff3</t>
  </si>
  <si>
    <t>/funding-round/eb1d75d47da4220ec7a48bc4e21f973f</t>
  </si>
  <si>
    <t>/ORGANIZATION/AMBRI</t>
  </si>
  <si>
    <t>/funding-round/0c64673a580fb2f303967eb242120d63</t>
  </si>
  <si>
    <t>/organization/ambri</t>
  </si>
  <si>
    <t>/funding-round/187a4dc3c9a3cd026c6de5d1ca73f9e2</t>
  </si>
  <si>
    <t>/funding-round/688ba25074b750d07319737c2dfde2ee</t>
  </si>
  <si>
    <t>/organization/ambria-dermatology</t>
  </si>
  <si>
    <t>/funding-round/f54f21622a11af8c788e8fc75c9d7582</t>
  </si>
  <si>
    <t>/ORGANIZATION/AMBRIC</t>
  </si>
  <si>
    <t>/funding-round/1b27e7ffbdb88f7356456e40ffb46465</t>
  </si>
  <si>
    <t>/organization/ambric</t>
  </si>
  <si>
    <t>/funding-round/640ab6a3949e9bf8c006c11903ca5d79</t>
  </si>
  <si>
    <t>/funding-round/a3464a97a016df387b6a1775e83bf5a1</t>
  </si>
  <si>
    <t>/organization/ambro</t>
  </si>
  <si>
    <t>/funding-round/2dab64262e0178c4e4acd1ad5b078257</t>
  </si>
  <si>
    <t>/ORGANIZATION/AMBRO</t>
  </si>
  <si>
    <t>/funding-round/f43169fd40faa5b32457128e869b2761</t>
  </si>
  <si>
    <t>/organization/ambrx</t>
  </si>
  <si>
    <t>/funding-round/c04b444ef68b7654880ddd1af79921b9</t>
  </si>
  <si>
    <t>/ORGANIZATION/AMBX</t>
  </si>
  <si>
    <t>/funding-round/a04938ed8f3e9478908d2ff7ec7c1cdf</t>
  </si>
  <si>
    <t>/organization/ambygear</t>
  </si>
  <si>
    <t>/funding-round/0cea4585a06728b14833f5b05711ed68</t>
  </si>
  <si>
    <t>/ORGANIZATION/AMCAD</t>
  </si>
  <si>
    <t>/funding-round/b17a5a46a220c02b3619763125b4fd45</t>
  </si>
  <si>
    <t>/organization/amcom-software</t>
  </si>
  <si>
    <t>/funding-round/942679e84412106584fafa195803fd7a</t>
  </si>
  <si>
    <t>/ORGANIZATION/AMCURE</t>
  </si>
  <si>
    <t>/funding-round/c73b3b2b77a93132629da5ff1e025bf5</t>
  </si>
  <si>
    <t>/organization/amdl</t>
  </si>
  <si>
    <t>/funding-round/35e67a5c3f4468db17fc1ae377ca41cc</t>
  </si>
  <si>
    <t>/ORGANIZATION/AMEDICA</t>
  </si>
  <si>
    <t>/funding-round/4f467d8324e4295ef02d7f1d8069e087</t>
  </si>
  <si>
    <t>/organization/amedica</t>
  </si>
  <si>
    <t>/funding-round/6467b34986a34e1649aa5061aea2cebc</t>
  </si>
  <si>
    <t>/funding-round/6693dd1d4bd441a60f0952ad8f0c9242</t>
  </si>
  <si>
    <t>/funding-round/81e76646ff85ceee98fbd0f957ae1203</t>
  </si>
  <si>
    <t>/funding-round/c6fabc193570c427152d2cf611be95ef</t>
  </si>
  <si>
    <t>/funding-round/ce8ae66e370d1b3b8f1569c8ec4cedcf</t>
  </si>
  <si>
    <t>/ORGANIZATION/AMEDO-SMART-TRACKING-SOLUTIONS-GMBH</t>
  </si>
  <si>
    <t>/funding-round/3beba0dd19ced94699699aa549e8cdd2</t>
  </si>
  <si>
    <t>/organization/amedo-smart-tracking-solutions-gmbh</t>
  </si>
  <si>
    <t>/funding-round/5776e0f92727525e39a371468770cd7f</t>
  </si>
  <si>
    <t>/ORGANIZATION/AMEDRIX</t>
  </si>
  <si>
    <t>/funding-round/ae5ebb1631f3d13820ec8fed9d2176f3</t>
  </si>
  <si>
    <t>/organization/amee</t>
  </si>
  <si>
    <t>/funding-round/32ddc54d747540ad0745aa9f8edf2480</t>
  </si>
  <si>
    <t>/ORGANIZATION/AMEE</t>
  </si>
  <si>
    <t>/funding-round/5cba98da68bd0ebcd842d3b94879f4a2</t>
  </si>
  <si>
    <t>/funding-round/84032577f0c354251157f1bb70c5340d</t>
  </si>
  <si>
    <t>/funding-round/e4e6f9b7344ca6349943bd26332042fd</t>
  </si>
  <si>
    <t>/funding-round/f4914c9268646329357d38be125cdfba</t>
  </si>
  <si>
    <t>/ORGANIZATION/AMEIBO</t>
  </si>
  <si>
    <t>/funding-round/f40401763f9af36a492d9fd4437880a9</t>
  </si>
  <si>
    <t>17-06-2008</t>
  </si>
  <si>
    <t>/organization/amelox-incorporated</t>
  </si>
  <si>
    <t>/funding-round/68232b663ad59524dad85266a8d0890d</t>
  </si>
  <si>
    <t>/ORGANIZATION/AMEN-2</t>
  </si>
  <si>
    <t>/funding-round/8cf36da53098fa6926d92a4de37dcd8b</t>
  </si>
  <si>
    <t>/organization/amen-2</t>
  </si>
  <si>
    <t>/funding-round/dc9e3a4fae012076bab27f34d06900d1</t>
  </si>
  <si>
    <t>/ORGANIZATION/AMENDIA</t>
  </si>
  <si>
    <t>/funding-round/af5a18e06538ef0afc725143e88a272b</t>
  </si>
  <si>
    <t>/organization/amendia</t>
  </si>
  <si>
    <t>/funding-round/b42b4b9efddf1036adf61df0a5162cf7</t>
  </si>
  <si>
    <t>/ORGANIZATION/AMERAKI-INSTITUTE-INC</t>
  </si>
  <si>
    <t>/funding-round/e47217bd5e21664332d204cdb6e3d1e1</t>
  </si>
  <si>
    <t>/organization/ameri-tech-3d</t>
  </si>
  <si>
    <t>/funding-round/a757a65847d47903f72903516733c524</t>
  </si>
  <si>
    <t>/ORGANIZATION/AMERICA-S-REAL-DEAL</t>
  </si>
  <si>
    <t>/funding-round/5fbb191b97ca9789a7196de703983240</t>
  </si>
  <si>
    <t>/organization/american-addiction-centers</t>
  </si>
  <si>
    <t>/funding-round/02335201d9ec2d54d147bd0013a3678d</t>
  </si>
  <si>
    <t>/ORGANIZATION/AMERICAN-ADDICTION-CENTERS</t>
  </si>
  <si>
    <t>/funding-round/27526ec23a129bbfe6fd0437fc532f36</t>
  </si>
  <si>
    <t>/funding-round/5621e46e2cb9d4bec17ac11b28eb2911</t>
  </si>
  <si>
    <t>/funding-round/e1b58a73a648d5cbfce1dd722c716b01</t>
  </si>
  <si>
    <t>/organization/american-advisors-group</t>
  </si>
  <si>
    <t>/funding-round/854711869993f08b4f18e255ded94d5b</t>
  </si>
  <si>
    <t>/ORGANIZATION/AMERICAN-AEROGEL</t>
  </si>
  <si>
    <t>/funding-round/0dd2351931fce667f27085e6e6efa4c4</t>
  </si>
  <si>
    <t>/organization/american-aerogel</t>
  </si>
  <si>
    <t>/funding-round/15c0385b0f15d310ee8c018fe3b2c185</t>
  </si>
  <si>
    <t>/funding-round/41006d82992a3f31bfee28eeb8328c55</t>
  </si>
  <si>
    <t>/funding-round/93120017939563cdbe51c0eb775cd6bc</t>
  </si>
  <si>
    <t>/funding-round/dd1a3e471c91d9fcccb773c1d79da5ca</t>
  </si>
  <si>
    <t>/organization/american-aerospace</t>
  </si>
  <si>
    <t>/funding-round/34d59d62351d21fd50048ebfbb854754</t>
  </si>
  <si>
    <t>/ORGANIZATION/AMERICAN-ALBANIAN-HEMP-COMPANY</t>
  </si>
  <si>
    <t>/funding-round/f4156489f8b9843cd51e127cb42bf217</t>
  </si>
  <si>
    <t>/organization/american-ambulance-company</t>
  </si>
  <si>
    <t>/funding-round/35e7e1386b23336d9d15bb2c9fc27891</t>
  </si>
  <si>
    <t>/ORGANIZATION/AMERICAN-APPERAL</t>
  </si>
  <si>
    <t>/funding-round/069616118c77c45560ac81e05801e797</t>
  </si>
  <si>
    <t>/organization/american-biocare</t>
  </si>
  <si>
    <t>/funding-round/6f08e8ad02ada52fc408dfd55b04fcde</t>
  </si>
  <si>
    <t>/ORGANIZATION/AMERICAN-BIOCARE</t>
  </si>
  <si>
    <t>/funding-round/9905277e30ec293781f472012865c1d0</t>
  </si>
  <si>
    <t>/funding-round/f84f750bc64db20c49c2beaed01f3067</t>
  </si>
  <si>
    <t>/ORGANIZATION/AMERICAN-BIOMASS</t>
  </si>
  <si>
    <t>/funding-round/505b323bec839190fe0d25082fbc3ea1</t>
  </si>
  <si>
    <t>/organization/american-biophysics</t>
  </si>
  <si>
    <t>/funding-round/f5642238d7732b622fa9c673f852ddac</t>
  </si>
  <si>
    <t>20-02-2004</t>
  </si>
  <si>
    <t>/ORGANIZATION/AMERICAN-BIOSURGICAL</t>
  </si>
  <si>
    <t>/funding-round/a0b735ec641a7dff180cab58fc86ef36</t>
  </si>
  <si>
    <t>/organization/american-board-of-addiction-medicine-abam</t>
  </si>
  <si>
    <t>/funding-round/cd321d52e5b33f38fd25383861236f7e</t>
  </si>
  <si>
    <t>/ORGANIZATION/AMERICAN-BORN-MOONSHINE</t>
  </si>
  <si>
    <t>/funding-round/c4adacd31ad561d42ba3134d920008b3</t>
  </si>
  <si>
    <t>/organization/american-cannabis-company</t>
  </si>
  <si>
    <t>/funding-round/2f25888e8a94ceb9bb1ff241520dbe5c</t>
  </si>
  <si>
    <t>/ORGANIZATION/AMERICAN-CARESOURCE-HOLDINGS-INC</t>
  </si>
  <si>
    <t>/funding-round/2e74bf82e1147dd059667945d94a5ce9</t>
  </si>
  <si>
    <t>/organization/american-caresource-holdings-inc</t>
  </si>
  <si>
    <t>/funding-round/96967d89422cdeeffe27398ebe37aba5</t>
  </si>
  <si>
    <t>/funding-round/a2ce5c1c9d99a2a0c1abf2d7bc42abbc</t>
  </si>
  <si>
    <t>/funding-round/a5c06c09cd5e08ef1aacb9f89bfc9576</t>
  </si>
  <si>
    <t>/funding-round/f832dd468dca6346c998f11f1b061758</t>
  </si>
  <si>
    <t>/organization/american-civics-exchange</t>
  </si>
  <si>
    <t>/funding-round/7b1d48820a77ea11f8acec84af295b3f</t>
  </si>
  <si>
    <t>/ORGANIZATION/AMERICAN-CLINICAL-SOLUTIONS</t>
  </si>
  <si>
    <t>/funding-round/86f9cb0aab63c24058c0cdbef349927f</t>
  </si>
  <si>
    <t>/organization/american-dental-partners</t>
  </si>
  <si>
    <t>/funding-round/a948c20ef03ed1143bb6a0d37d9888b7</t>
  </si>
  <si>
    <t>/ORGANIZATION/AMERICAN-DEVELOPMENT-GROUP-2</t>
  </si>
  <si>
    <t>/funding-round/435bdeb95b4ac33f8fbd6af9e0877d24</t>
  </si>
  <si>
    <t>/organization/american-dg-energy</t>
  </si>
  <si>
    <t>/funding-round/9dafea5ab676aeb129c708bc77704936</t>
  </si>
  <si>
    <t>/ORGANIZATION/AMERICAN-DISCOUNT-PHARMACY-CROP</t>
  </si>
  <si>
    <t>/funding-round/cd252c06a98c74ac8015eef4563ec369</t>
  </si>
  <si>
    <t>/organization/american-efficient</t>
  </si>
  <si>
    <t>/funding-round/59b8c08d18214b6cd2b6cc7e1b1ad26b</t>
  </si>
  <si>
    <t>/ORGANIZATION/AMERICAN-ESOTERIC</t>
  </si>
  <si>
    <t>/funding-round/e644f4beb9d195dc3b365f22eaa38cc4</t>
  </si>
  <si>
    <t>/organization/american-family-pharmacy</t>
  </si>
  <si>
    <t>/funding-round/bd81c232fd10ad09ba8bf6bbece2a38f</t>
  </si>
  <si>
    <t>/ORGANIZATION/AMERICAN-FIBER-SYSTEMS</t>
  </si>
  <si>
    <t>/funding-round/b8371ee3757c4a6b0bd40466102a738e</t>
  </si>
  <si>
    <t>/organization/american-gas-technology</t>
  </si>
  <si>
    <t>/funding-round/52a4254c5ae668e3dadb733a234087b3</t>
  </si>
  <si>
    <t>/ORGANIZATION/AMERICAN-GENE-TECHNOLOGIES-INTERNATIONAL</t>
  </si>
  <si>
    <t>/funding-round/551efb568b8bd9f8cc4b55dd4221b351</t>
  </si>
  <si>
    <t>/organization/american-gene-technologies-international</t>
  </si>
  <si>
    <t>/funding-round/94c655f47c65b89c765363740f24b55a</t>
  </si>
  <si>
    <t>/ORGANIZATION/AMERICAN-GIANT-CLOTHING</t>
  </si>
  <si>
    <t>/funding-round/d8512574ac12efd1e498aeb8d3f51e51</t>
  </si>
  <si>
    <t>/organization/american-giant-clothing</t>
  </si>
  <si>
    <t>/funding-round/ec51725ac8d7c6878fac5e2735024589</t>
  </si>
  <si>
    <t>/ORGANIZATION/AMERICAN-GNUITY</t>
  </si>
  <si>
    <t>/funding-round/07cc3eb3afd8ef5812e2b62b254b2040</t>
  </si>
  <si>
    <t>/organization/american-halal-company</t>
  </si>
  <si>
    <t>/funding-round/ca205b57b5d75cc8e743b579df82f38a</t>
  </si>
  <si>
    <t>/ORGANIZATION/AMERICAN-HALAL-COMPANY</t>
  </si>
  <si>
    <t>/funding-round/d1016c02a939d7e0addebf42375b9741</t>
  </si>
  <si>
    <t>/organization/american-health</t>
  </si>
  <si>
    <t>/funding-round/c740e0e0b438a6c324d9fcc404d0cb54</t>
  </si>
  <si>
    <t>/ORGANIZATION/AMERICAN-HEALTH-SUPPLIES</t>
  </si>
  <si>
    <t>/funding-round/6216eec775dd86b103db8b119a44e039</t>
  </si>
  <si>
    <t>/organization/american-healthnet</t>
  </si>
  <si>
    <t>/funding-round/87a2c9a6cb953848c1ffe3fcbe8c894d</t>
  </si>
  <si>
    <t>/ORGANIZATION/AMERICAN-HOMETEC</t>
  </si>
  <si>
    <t>/funding-round/acada2c38cc66a5bb83cd9e527d35a02</t>
  </si>
  <si>
    <t>/organization/american-hometown-media</t>
  </si>
  <si>
    <t>/funding-round/159d167cf0d5cf240b2a95ea0e1a557a</t>
  </si>
  <si>
    <t>/ORGANIZATION/AMERICAN-HOMETOWN-MEDIA</t>
  </si>
  <si>
    <t>/funding-round/6e9e82fe7fef74b0020a1b19d4b03556</t>
  </si>
  <si>
    <t>/funding-round/9ec184efa49364ef064d59c5feebf372</t>
  </si>
  <si>
    <t>/funding-round/b6133556005ac009eacbb954740e80e9</t>
  </si>
  <si>
    <t>/organization/american-idiot</t>
  </si>
  <si>
    <t>/funding-round/45bead63029346ccb43b623e1b9cabfc</t>
  </si>
  <si>
    <t>/ORGANIZATION/AMERICAN-INJURY-ATTORNEY-GROUP</t>
  </si>
  <si>
    <t>/funding-round/86b57c8effa44f3a7f2c1afe8a05a142</t>
  </si>
  <si>
    <t>/organization/american-kidney-stone-management</t>
  </si>
  <si>
    <t>/funding-round/3e183379975785f208feafc30c25a61a</t>
  </si>
  <si>
    <t>/ORGANIZATION/AMERICAN-KIDNEY-STONE-MANAGEMENT</t>
  </si>
  <si>
    <t>/funding-round/a2d1867ea22c1d4b3d402f3e410a6faf</t>
  </si>
  <si>
    <t>/organization/american-laser-healthcare</t>
  </si>
  <si>
    <t>/funding-round/cc26539a5d6d5cba28f0d9b10c011bcc</t>
  </si>
  <si>
    <t>/ORGANIZATION/AMERICAN-LEARNING-CORPORATION</t>
  </si>
  <si>
    <t>/funding-round/d077767878e524b8e9d3d0a1d462f417</t>
  </si>
  <si>
    <t>/organization/american-life-media</t>
  </si>
  <si>
    <t>/funding-round/d59b7427e00f1a5a41628a95e88d967d</t>
  </si>
  <si>
    <t>/ORGANIZATION/AMERICAN-MEDICAL-CO-OP</t>
  </si>
  <si>
    <t>/funding-round/121c2a343d3b8f93ad19bddc3e78a4ed</t>
  </si>
  <si>
    <t>/organization/american-medical-co-op</t>
  </si>
  <si>
    <t>/funding-round/4246de886a3ea6471f032ccaa21f9600</t>
  </si>
  <si>
    <t>/ORGANIZATION/AMERICAN-MEDICAL-SUPPLY</t>
  </si>
  <si>
    <t>/funding-round/e3ec9d412a7f05e3036c30b598361315</t>
  </si>
  <si>
    <t>/organization/american-museum-of-natural-history</t>
  </si>
  <si>
    <t>/funding-round/1c4b452fef7f473ca4817cbce5b476b1</t>
  </si>
  <si>
    <t>/ORGANIZATION/AMERICAN-OIL-SOLUTIONS</t>
  </si>
  <si>
    <t>/funding-round/f58f42ff7426d59153140d9286893ce5</t>
  </si>
  <si>
    <t>/organization/american-pathology-partners</t>
  </si>
  <si>
    <t>/funding-round/20fa84c9dd842e5a97659bd2af299eb0</t>
  </si>
  <si>
    <t>/ORGANIZATION/AMERICAN-PET-CARE-CORPORATION</t>
  </si>
  <si>
    <t>/funding-round/5dbb91a9b7eca43c3d723630b25998b8</t>
  </si>
  <si>
    <t>/organization/american-pet-resort</t>
  </si>
  <si>
    <t>/funding-round/46aadad470d3824b39539d86082a3829</t>
  </si>
  <si>
    <t>/ORGANIZATION/AMERICAN-PODCASTING</t>
  </si>
  <si>
    <t>/funding-round/0dbbd89e76eeb0828a4fcb3ebf70474d</t>
  </si>
  <si>
    <t>/organization/american-podcasting</t>
  </si>
  <si>
    <t>/funding-round/7290bc5787ba65816729bb4cd8d428f0</t>
  </si>
  <si>
    <t>/ORGANIZATION/AMERICAN-PRISON-DATA-SYSTEMS</t>
  </si>
  <si>
    <t>/funding-round/00aa290d2ea13c90ab7bb1ee50108e91</t>
  </si>
  <si>
    <t>/organization/american-prison-data-systems</t>
  </si>
  <si>
    <t>/funding-round/3625e5ef2b5958c9d953080a9f2ae76c</t>
  </si>
  <si>
    <t>/ORGANIZATION/AMERICAN-RED-CROSS</t>
  </si>
  <si>
    <t>/funding-round/90d861e1644a6348f0b151cd5613cba0</t>
  </si>
  <si>
    <t>/organization/american-renal-associates-holdings</t>
  </si>
  <si>
    <t>/funding-round/6751c698b8b9d61c160b73a6ae74653b</t>
  </si>
  <si>
    <t>/ORGANIZATION/AMERICAN-RENAL-ASSOCIATES-HOLDINGS</t>
  </si>
  <si>
    <t>/funding-round/ba84951d68ada13c62885ca726fe3e4a</t>
  </si>
  <si>
    <t>/funding-round/f91ea8d7efa27b250af724a82e3fc3e2</t>
  </si>
  <si>
    <t>/ORGANIZATION/AMERICAN-RESTAURANT-CONCEPTS</t>
  </si>
  <si>
    <t>/funding-round/e2eeb53212e0619b86c22fa4aca4394b</t>
  </si>
  <si>
    <t>/organization/american-retail-alliance-corporation</t>
  </si>
  <si>
    <t>/funding-round/328e5799daf902b03f0c3310fbebbea9</t>
  </si>
  <si>
    <t>/ORGANIZATION/AMERICAN-RETAIL-GROUP</t>
  </si>
  <si>
    <t>/funding-round/6f1586182b2112cd1c61eb0408080c9b</t>
  </si>
  <si>
    <t>/organization/american-roller-company</t>
  </si>
  <si>
    <t>/funding-round/8ef839b98d25de20cbc7a717713c01d6</t>
  </si>
  <si>
    <t>/ORGANIZATION/AMERICAN-SCIENCE-AND-ENGINEERING</t>
  </si>
  <si>
    <t>/funding-round/09f4e4d1d042447eeb1f3635ba579b54</t>
  </si>
  <si>
    <t>/organization/american-scientific-resources</t>
  </si>
  <si>
    <t>/funding-round/01e18fa5e9d18a7770fdbdc61bdd742e</t>
  </si>
  <si>
    <t>/ORGANIZATION/AMERICAN-SCIENTIFIC-RESOURCES</t>
  </si>
  <si>
    <t>/funding-round/66f4f82f23cb15548293e4b740878e6d</t>
  </si>
  <si>
    <t>28-05-2010</t>
  </si>
  <si>
    <t>/funding-round/8c961836afbed77a4763cbfcbb15a86d</t>
  </si>
  <si>
    <t>/funding-round/e2054a079e95ab87a01e36d9fdf789bb</t>
  </si>
  <si>
    <t>/organization/american-scrap-metal-recyclers-l-l-c</t>
  </si>
  <si>
    <t>/funding-round/3e33499dcffb423fd892307df04ea2f7</t>
  </si>
  <si>
    <t>/ORGANIZATION/AMERICAN-STEM-CELL</t>
  </si>
  <si>
    <t>/funding-round/acb100aa0c4bc489bbc928aef2348dab</t>
  </si>
  <si>
    <t>/organization/american-telecare</t>
  </si>
  <si>
    <t>/funding-round/3251d04994e120102bad42ffaeea5735</t>
  </si>
  <si>
    <t>/ORGANIZATION/AMERICAN-THERMAL-POWER</t>
  </si>
  <si>
    <t>/funding-round/4c21f026337e3534e77eda36f58da5c3</t>
  </si>
  <si>
    <t>/organization/american-tonerserv-corp</t>
  </si>
  <si>
    <t>/funding-round/3cfa58a8856b4452fc64edfe84ac9ae9</t>
  </si>
  <si>
    <t>/ORGANIZATION/AMERICAN-TV-2-GO</t>
  </si>
  <si>
    <t>/funding-round/c0ecf655049f8ee605a1e6ea6be10722</t>
  </si>
  <si>
    <t>/organization/american-well</t>
  </si>
  <si>
    <t>/funding-round/479be61f5073f51545a65c04d8a0e22d</t>
  </si>
  <si>
    <t>/ORGANIZATION/AMERICAN-WELL</t>
  </si>
  <si>
    <t>/funding-round/52b902cfee650ff24a104ad601d77dab</t>
  </si>
  <si>
    <t>/funding-round/9db795c34be735c13b174f9bc3a2a81d</t>
  </si>
  <si>
    <t>/funding-round/d314a5304f63097f6a1f70ab9a36c593</t>
  </si>
  <si>
    <t>/organization/americanflat</t>
  </si>
  <si>
    <t>/funding-round/1db9b7e967c991547b4c0eaae18977f1</t>
  </si>
  <si>
    <t>/ORGANIZATION/AMERICANPHARMA-TECHNOLOGIES</t>
  </si>
  <si>
    <t>/funding-round/e804c30b07a517082e082f040e09d416</t>
  </si>
  <si>
    <t>/organization/americantowns-com</t>
  </si>
  <si>
    <t>/funding-round/10896b371dac88469d15da51e6fd50fa</t>
  </si>
  <si>
    <t>/ORGANIZATION/AMERICANTOWNS-COM</t>
  </si>
  <si>
    <t>/funding-round/4bdc851568a5e05f6461c9a2a659cb18</t>
  </si>
  <si>
    <t>/organization/ameriflare</t>
  </si>
  <si>
    <t>/funding-round/565a74e73a46264c24af8476c1d201ea</t>
  </si>
  <si>
    <t>/ORGANIZATION/AMERIGEN-PHARMACEUTICALS</t>
  </si>
  <si>
    <t>/funding-round/b0d79606a793a9fa63b91d6bd15c0d08</t>
  </si>
  <si>
    <t>/organization/ameripath</t>
  </si>
  <si>
    <t>/funding-round/d5d4f3d01434a41d6f494ae558dfb0d9</t>
  </si>
  <si>
    <t>14-02-1994</t>
  </si>
  <si>
    <t>/ORGANIZATION/AMERIPRIME</t>
  </si>
  <si>
    <t>/funding-round/37054edd6d8b64dacacf614e5d7a4e73</t>
  </si>
  <si>
    <t>/organization/ameristream</t>
  </si>
  <si>
    <t>/funding-round/f82b9d722ed1a14643f712ac591d99a5</t>
  </si>
  <si>
    <t>/ORGANIZATION/AMERITAS-TECHNOLOGIES</t>
  </si>
  <si>
    <t>/funding-round/c75cc13b6ff74a4e35cfbbb47f85c6e8</t>
  </si>
  <si>
    <t>/organization/ameritech-college</t>
  </si>
  <si>
    <t>/funding-round/0410d9fe5d897489ef02022c0784af43</t>
  </si>
  <si>
    <t>/ORGANIZATION/AMERITOX</t>
  </si>
  <si>
    <t>/funding-round/5e8f68227272403f360946e759661185</t>
  </si>
  <si>
    <t>/organization/ameritv</t>
  </si>
  <si>
    <t>/funding-round/ce6d48798dab8158896c62ac2d422ccd</t>
  </si>
  <si>
    <t>/ORGANIZATION/AMERITYRE</t>
  </si>
  <si>
    <t>/funding-round/51ff2015428cdcc645e5680a3a26fc91</t>
  </si>
  <si>
    <t>/organization/amerityre</t>
  </si>
  <si>
    <t>/funding-round/9c64c1c3d45f2f596046d33792527441</t>
  </si>
  <si>
    <t>/funding-round/dbc46ee42fdbd8a328cb2d1445cdce85</t>
  </si>
  <si>
    <t>/organization/amerivault</t>
  </si>
  <si>
    <t>/funding-round/5728d88486c28c198971c8e640d87324</t>
  </si>
  <si>
    <t>/ORGANIZATION/AMERIWORKS</t>
  </si>
  <si>
    <t>/funding-round/ce8afd95aeec95b4b3333c2fc245bfc0</t>
  </si>
  <si>
    <t>/organization/amerpages</t>
  </si>
  <si>
    <t>/funding-round/fe4f3096a732375d5582d8d8ce0b1163</t>
  </si>
  <si>
    <t>/ORGANIZATION/AMERSTEM</t>
  </si>
  <si>
    <t>/funding-round/69e4f78943979c08690220a0d03801eb</t>
  </si>
  <si>
    <t>/organization/ames-technology</t>
  </si>
  <si>
    <t>/funding-round/900d20d09100d0652a12cf10dfb6c334</t>
  </si>
  <si>
    <t>/ORGANIZATION/AMEYO</t>
  </si>
  <si>
    <t>/funding-round/81b50a403d5d2293715fe9b0ce4db5d3</t>
  </si>
  <si>
    <t>/organization/amfar</t>
  </si>
  <si>
    <t>/funding-round/c7e4fc890d68b6c67b12ec848415491b</t>
  </si>
  <si>
    <t>/ORGANIZATION/AMGAS</t>
  </si>
  <si>
    <t>/funding-round/43a11e0c5333e5cc2e3c452af2ba2479</t>
  </si>
  <si>
    <t>/organization/amgen</t>
  </si>
  <si>
    <t>/funding-round/442428ed6a6bd726c1abfb95da66124a</t>
  </si>
  <si>
    <t>/ORGANIZATION/AMGEN-BIOTECH-EXPERIENCE</t>
  </si>
  <si>
    <t>/funding-round/9a5efc373fc48acf14da6943e41f050b</t>
  </si>
  <si>
    <t>/organization/ami-entertainment-network</t>
  </si>
  <si>
    <t>/funding-round/86ee8688c761144130e871236de4e176</t>
  </si>
  <si>
    <t>/ORGANIZATION/AMI-ENTERTAINMENT-NETWORK</t>
  </si>
  <si>
    <t>/funding-round/ecae06400a6cb9f417c39d5d1d51ae66</t>
  </si>
  <si>
    <t>/organization/amia-systems</t>
  </si>
  <si>
    <t>/funding-round/05922b04572d744d95287d41d352ff00</t>
  </si>
  <si>
    <t>/ORGANIZATION/AMIA-SYSTEMS</t>
  </si>
  <si>
    <t>/funding-round/47f2d1603e53b1b520a839216dad0a7c</t>
  </si>
  <si>
    <t>/organization/amiad</t>
  </si>
  <si>
    <t>/funding-round/7a9fb2434148d460757edd4bc83772d5</t>
  </si>
  <si>
    <t>/ORGANIZATION/AMIANDO</t>
  </si>
  <si>
    <t>/funding-round/1576550cb61e8f1d9175d30e29e2b3f1</t>
  </si>
  <si>
    <t>/organization/amiando</t>
  </si>
  <si>
    <t>/funding-round/4d30941815f9a8e1c0631a5a0876f6be</t>
  </si>
  <si>
    <t>/ORGANIZATION/AMIARE</t>
  </si>
  <si>
    <t>/funding-round/1495f1ec66b3126e3c7d91141ec0c1d6</t>
  </si>
  <si>
    <t>/organization/amiato</t>
  </si>
  <si>
    <t>/funding-round/1b7494fda10b9296a4e6d5e81d9fcbe8</t>
  </si>
  <si>
    <t>/ORGANIZATION/AMICAS</t>
  </si>
  <si>
    <t>/funding-round/4182d0f9a38ff88c82f07ed7bdd5e1b4</t>
  </si>
  <si>
    <t>/organization/amicrobe</t>
  </si>
  <si>
    <t>/funding-round/ac90be771d5b4829297d3b59ec26e87b</t>
  </si>
  <si>
    <t>/ORGANIZATION/AMICUS</t>
  </si>
  <si>
    <t>/funding-round/0919662d8a11279e44b3bbfb4316ff3f</t>
  </si>
  <si>
    <t>/organization/amicus</t>
  </si>
  <si>
    <t>/funding-round/436c357d67467bebfcd10655808a7541</t>
  </si>
  <si>
    <t>/ORGANIZATION/AMICUS-CO</t>
  </si>
  <si>
    <t>/funding-round/4e32815e4998c3ac837ccd9fbaa2fda1</t>
  </si>
  <si>
    <t>/organization/amicus-co</t>
  </si>
  <si>
    <t>/funding-round/d92a85fb2216bd94b68755cec448675d</t>
  </si>
  <si>
    <t>/ORGANIZATION/AMICUS-MEDICUS-LLC</t>
  </si>
  <si>
    <t>/funding-round/0d33861a72ac0bfedc530071ff1eacb8</t>
  </si>
  <si>
    <t>/organization/amicus-therapeutics</t>
  </si>
  <si>
    <t>/funding-round/34cd97d5f8d83beecdd47add466c2bce</t>
  </si>
  <si>
    <t>/ORGANIZATION/AMICUS-THERAPEUTICS</t>
  </si>
  <si>
    <t>/funding-round/4723340c9d09a215d90e1bc6017c799d</t>
  </si>
  <si>
    <t>/funding-round/596a8a6ebc09180bd0911906e0913abe</t>
  </si>
  <si>
    <t>13-05-2004</t>
  </si>
  <si>
    <t>/funding-round/5de5d5c60e167e9694c84562c5e7fae6</t>
  </si>
  <si>
    <t>/funding-round/e9ceb236098463e78cea70caff6a3885</t>
  </si>
  <si>
    <t>/ORGANIZATION/AMIDEBIO</t>
  </si>
  <si>
    <t>/funding-round/06a7b8faadb6177876b135debf3699f6</t>
  </si>
  <si>
    <t>/organization/amidebio</t>
  </si>
  <si>
    <t>/funding-round/2935251c3fde12826f5b3290bc0f062a</t>
  </si>
  <si>
    <t>/funding-round/590addb2df3bd41641a56ea2610b6dc0</t>
  </si>
  <si>
    <t>/funding-round/c880bf3a31ead1cecc24b18915ac1c6b</t>
  </si>
  <si>
    <t>/funding-round/d5d66574bc5d4965585c507001af1233</t>
  </si>
  <si>
    <t>/organization/amiestreet</t>
  </si>
  <si>
    <t>/funding-round/c2609c39ad827f96c60ede144b9444ea</t>
  </si>
  <si>
    <t>/ORGANIZATION/AMIESTREET</t>
  </si>
  <si>
    <t>/funding-round/df452f16511263feb043f7fb2611c36e</t>
  </si>
  <si>
    <t>/organization/amigo-da-cultura</t>
  </si>
  <si>
    <t>/funding-round/0ea77b1d59a79dac72e82fcdad347931</t>
  </si>
  <si>
    <t>/ORGANIZATION/AMIGO-DA-CULTURA</t>
  </si>
  <si>
    <t>/funding-round/4ffd1a1854c605a948dff2d95713ffb6</t>
  </si>
  <si>
    <t>/organization/amigobulls</t>
  </si>
  <si>
    <t>/funding-round/201945f40606e538acf145948bb9fbea</t>
  </si>
  <si>
    <t>/ORGANIZATION/AMIGOCAT</t>
  </si>
  <si>
    <t>/funding-round/7b46d6078d9a879a5064bfd303949cad</t>
  </si>
  <si>
    <t>/organization/amigos-y-amigos</t>
  </si>
  <si>
    <t>/funding-round/8902d563c09895847e51b1e6c59181bd</t>
  </si>
  <si>
    <t>/ORGANIZATION/AMIHO-TECHNOLOGY</t>
  </si>
  <si>
    <t>/funding-round/a5cf68e9bdb66b77229ca52d4a946413</t>
  </si>
  <si>
    <t>/organization/amiigo</t>
  </si>
  <si>
    <t>/funding-round/68309ecf40f02b5b05a5286ca0f07e50</t>
  </si>
  <si>
    <t>/ORGANIZATION/AMIIGO</t>
  </si>
  <si>
    <t>/funding-round/9a466a1e2602795b46eabc65b12277e0</t>
  </si>
  <si>
    <t>/organization/amimon</t>
  </si>
  <si>
    <t>/funding-round/5022e59a85e9f47cd9ef3cc363d6c5eb</t>
  </si>
  <si>
    <t>/ORGANIZATION/AMIMON</t>
  </si>
  <si>
    <t>/funding-round/6665a49971d3fc1613d51dfe5d7d7c1a</t>
  </si>
  <si>
    <t>14-08-2006</t>
  </si>
  <si>
    <t>/funding-round/836fea2f72e6e3c1a2607e23bdee59f5</t>
  </si>
  <si>
    <t>/funding-round/a1eb850599e03018f3c19f71e14fd9d8</t>
  </si>
  <si>
    <t>/funding-round/a595a2b18fdbb58eb77422d2628a0fed</t>
  </si>
  <si>
    <t>/funding-round/fc7e8596edf165b1b3c83b413c645352</t>
  </si>
  <si>
    <t>16-01-2005</t>
  </si>
  <si>
    <t>/organization/amind</t>
  </si>
  <si>
    <t>/funding-round/71d11da69e63622132e949361b9e4eb1</t>
  </si>
  <si>
    <t>/ORGANIZATION/AMINEX-THERAPEUTICS</t>
  </si>
  <si>
    <t>/funding-round/4199baf02e95b980c0f7121a4d36fe5e</t>
  </si>
  <si>
    <t>/organization/aminex-therapeutics</t>
  </si>
  <si>
    <t>/funding-round/a8f9c4b866709d90f198568d36193500</t>
  </si>
  <si>
    <t>/funding-round/f524b83bd33eb7843875dbadc9d3e602</t>
  </si>
  <si>
    <t>/organization/amino</t>
  </si>
  <si>
    <t>/funding-round/0ff61070a109b16e2680a76bae4fb178</t>
  </si>
  <si>
    <t>/ORGANIZATION/AMINO</t>
  </si>
  <si>
    <t>/funding-round/9727566edc5249edc0972074cdf4e1bd</t>
  </si>
  <si>
    <t>/funding-round/af87047b92bf50d32fb293c4723f3fd1</t>
  </si>
  <si>
    <t>/ORGANIZATION/AMINO-APPS-2</t>
  </si>
  <si>
    <t>/funding-round/b301a5cae96d28e21cb160bd806dafb0</t>
  </si>
  <si>
    <t>/organization/amino-apps-2</t>
  </si>
  <si>
    <t>/funding-round/f4230726ad9d5ed05e3bda40289c1192</t>
  </si>
  <si>
    <t>/ORGANIZATION/AMINO-COMMUNICATIONS</t>
  </si>
  <si>
    <t>/funding-round/0df33f24a3c367f36b0d4954b909b0a3</t>
  </si>
  <si>
    <t>21-11-2003</t>
  </si>
  <si>
    <t>/organization/aminolabs</t>
  </si>
  <si>
    <t>/funding-round/0c1d9e930b5751379840b9407c2f48c5</t>
  </si>
  <si>
    <t>/ORGANIZATION/AMINOSTREAM</t>
  </si>
  <si>
    <t>/funding-round/e1b1656607f7508a8de757634c2093ff</t>
  </si>
  <si>
    <t>/organization/amira-pharmaceuticals</t>
  </si>
  <si>
    <t>/funding-round/092a11120cbae3ba23f27bda9de2fe2a</t>
  </si>
  <si>
    <t>23-03-2007</t>
  </si>
  <si>
    <t>/ORGANIZATION/AMIRITE</t>
  </si>
  <si>
    <t>/funding-round/04be7ee0453a09bee43573e3555fa10c</t>
  </si>
  <si>
    <t>/organization/amistad-energy-partners</t>
  </si>
  <si>
    <t>/funding-round/56e804adc891f62122bad6d3ca6e0d10</t>
  </si>
  <si>
    <t>/ORGANIZATION/AMIT-ANAND</t>
  </si>
  <si>
    <t>/funding-round/aaadf4ba5d64a6f2b63a6e109a90b872</t>
  </si>
  <si>
    <t>/organization/amitive</t>
  </si>
  <si>
    <t>/funding-round/c8e4870dfbead62c7aeba40d8b3276f6</t>
  </si>
  <si>
    <t>/ORGANIZATION/AMITREE</t>
  </si>
  <si>
    <t>/funding-round/379d3f9afc9ea2ce32601e93d4b5f8d4</t>
  </si>
  <si>
    <t>/organization/amitree</t>
  </si>
  <si>
    <t>/funding-round/752f7e5ac3cc5677fb2bc18e2305d9db</t>
  </si>
  <si>
    <t>/ORGANIZATION/AMITY</t>
  </si>
  <si>
    <t>/funding-round/639e5d3e2aed77cf9a60f4ec2c193556</t>
  </si>
  <si>
    <t>/organization/amity-manufacturing</t>
  </si>
  <si>
    <t>/funding-round/3d10c0deb06737c81bd692faa4116093</t>
  </si>
  <si>
    <t>/ORGANIZATION/AMKAI</t>
  </si>
  <si>
    <t>/funding-round/2665d800fdb109cc6342e171b4906830</t>
  </si>
  <si>
    <t>13-12-2009</t>
  </si>
  <si>
    <t>/organization/aml-superconductivity-and-magnetics</t>
  </si>
  <si>
    <t>/funding-round/d51e542717125262dc40be9f2f6aa0c8</t>
  </si>
  <si>
    <t>/ORGANIZATION/AMLOGIC</t>
  </si>
  <si>
    <t>/funding-round/e46dd18307f66cfc0fd2e034390233cb</t>
  </si>
  <si>
    <t>/organization/ammado</t>
  </si>
  <si>
    <t>/funding-round/1e303a809c342a9adcdab3a3a6f8acb1</t>
  </si>
  <si>
    <t>/ORGANIZATION/AMMINEX</t>
  </si>
  <si>
    <t>/funding-round/55aea634c4a433946da6b92329846cb9</t>
  </si>
  <si>
    <t>/organization/ammocore-technology</t>
  </si>
  <si>
    <t>/funding-round/ba0d04502b0a9db26db939de3309e148</t>
  </si>
  <si>
    <t>/ORGANIZATION/AMNIOCHOR</t>
  </si>
  <si>
    <t>/funding-round/c39ad8ac4e5077140b073c9e513b6d60</t>
  </si>
  <si>
    <t>/organization/amniochor-inc</t>
  </si>
  <si>
    <t>/funding-round/5180edfa876acca05eeb0e6e7efea12b</t>
  </si>
  <si>
    <t>/ORGANIZATION/AMNIOLIFE</t>
  </si>
  <si>
    <t>/funding-round/d88f7d2d1234545aa228d2abc74c713d</t>
  </si>
  <si>
    <t>/organization/amnis</t>
  </si>
  <si>
    <t>/funding-round/022c5c721a708238b333ba58fa9364af</t>
  </si>
  <si>
    <t>/ORGANIZATION/AMNIS</t>
  </si>
  <si>
    <t>/funding-round/a8a535045687f42ec242cf4c369b5c46</t>
  </si>
  <si>
    <t>/funding-round/f6e524204252b26938675eebe35515c7</t>
  </si>
  <si>
    <t>/ORGANIZATION/AMO-PHARMA</t>
  </si>
  <si>
    <t>/funding-round/c8a742c579d3d13040566e1e6507ebe0</t>
  </si>
  <si>
    <t>/organization/amobee</t>
  </si>
  <si>
    <t>/funding-round/2d8847394a2e77fcab4f31c3bd7653d3</t>
  </si>
  <si>
    <t>/ORGANIZATION/AMOBEE</t>
  </si>
  <si>
    <t>/funding-round/484c3e6fe4f8503a55ad9bcf311278f5</t>
  </si>
  <si>
    <t>/funding-round/6a0c161bb8c0a0409699ed1d9a820587</t>
  </si>
  <si>
    <t>/funding-round/6f58083394b94f0bfabbf98433db7f3d</t>
  </si>
  <si>
    <t>/funding-round/bafab0d8333acff1949e454406618147</t>
  </si>
  <si>
    <t>/funding-round/db198c015a33ece87533c558acda605f</t>
  </si>
  <si>
    <t>/organization/amoeba</t>
  </si>
  <si>
    <t>/funding-round/0d6d400b78fab4cdb6f52391ad4b721f</t>
  </si>
  <si>
    <t>/ORGANIZATION/AMONIX</t>
  </si>
  <si>
    <t>/funding-round/a58a8f806b142e6cddb9b96ca2c08b14</t>
  </si>
  <si>
    <t>/organization/amonix</t>
  </si>
  <si>
    <t>/funding-round/bb022dfd8d9a0e07c3c025eecd8e46dd</t>
  </si>
  <si>
    <t>/ORGANIZATION/AMOOBI</t>
  </si>
  <si>
    <t>/funding-round/2ba6304d632ce9b12bcb9f35c00cd0a3</t>
  </si>
  <si>
    <t>/organization/amootoon</t>
  </si>
  <si>
    <t>/funding-round/bd4417a43fccaa2b78a52af8567658dd</t>
  </si>
  <si>
    <t>/ORGANIZATION/AMORCYTE</t>
  </si>
  <si>
    <t>/funding-round/e825108253df70f4034f22fa505495cd</t>
  </si>
  <si>
    <t>/organization/amorcyte</t>
  </si>
  <si>
    <t>/funding-round/f40794d7a15d9da6bf13d6b672e92654</t>
  </si>
  <si>
    <t>/ORGANIZATION/AMORELIE</t>
  </si>
  <si>
    <t>/funding-round/b5d4d83d3113ba864d07ddd45d87cf83</t>
  </si>
  <si>
    <t>/organization/amorfix-life-sciences</t>
  </si>
  <si>
    <t>/funding-round/0e0948ae806653641181e7c6db0e5cb3</t>
  </si>
  <si>
    <t>/ORGANIZATION/AMORFIX-LIFE-SCIENCES</t>
  </si>
  <si>
    <t>/funding-round/1e7d65edf0435666dc457ce0050616fe</t>
  </si>
  <si>
    <t>/funding-round/2aca365718ba2f638e3559af8ab134cd</t>
  </si>
  <si>
    <t>/funding-round/4edf094419a229001222f3f2c7f37c2d</t>
  </si>
  <si>
    <t>/funding-round/59c6e5d51959371d801be616c8dee39f</t>
  </si>
  <si>
    <t>/funding-round/687bcb907f19beea130c2e9f08a99327</t>
  </si>
  <si>
    <t>/funding-round/6c30b48d1da180c075eb12feec251ec4</t>
  </si>
  <si>
    <t>/funding-round/84f42431b25a51287dde13957e041082</t>
  </si>
  <si>
    <t>/funding-round/d3f1beef68b0358ac33678acd9eada61</t>
  </si>
  <si>
    <t>/ORGANIZATION/AMORINI-PANINI-FRANCHISING</t>
  </si>
  <si>
    <t>/funding-round/24c2ba8512098df7e3cd6b38b7755b2a</t>
  </si>
  <si>
    <t>/organization/amotech</t>
  </si>
  <si>
    <t>/funding-round/6a099f78d8c80fe6fea7e9b132e47fb1</t>
  </si>
  <si>
    <t>/ORGANIZATION/AMOTECH</t>
  </si>
  <si>
    <t>/funding-round/e717674c85540919fce08eb87791bbe9</t>
  </si>
  <si>
    <t>/organization/amp-credit-technologies</t>
  </si>
  <si>
    <t>/funding-round/d6e24f16e1895c2bd7b7102ee0573eda</t>
  </si>
  <si>
    <t>/ORGANIZATION/AMP-INTERFACE-2</t>
  </si>
  <si>
    <t>/funding-round/f4db6c103ec417022093d0a0d1b1ee57</t>
  </si>
  <si>
    <t>/organization/amp-robotics</t>
  </si>
  <si>
    <t>/funding-round/3b5cae99f18690bce917d35015ab2fc3</t>
  </si>
  <si>
    <t>/ORGANIZATION/AMP-ROBOTICS</t>
  </si>
  <si>
    <t>/funding-round/56568f12bac6552915f0bf861e33075f</t>
  </si>
  <si>
    <t>/organization/amp-tablet-solutions</t>
  </si>
  <si>
    <t>/funding-round/9db4e5e8b31ef4663b132a3ddef44443</t>
  </si>
  <si>
    <t>/ORGANIZATION/AMP-TABLET-SOLUTIONS</t>
  </si>
  <si>
    <t>/funding-round/edc137e92deef60c65d7ea178d29b28f</t>
  </si>
  <si>
    <t>/organization/amp-your-good</t>
  </si>
  <si>
    <t>/funding-round/9fb0257d714baacbe58d394f17d33d66</t>
  </si>
  <si>
    <t>/ORGANIZATION/AMPARD</t>
  </si>
  <si>
    <t>/funding-round/95a2c5130fbd5c4c289323fc304fcd87</t>
  </si>
  <si>
    <t>/organization/ampd-mobile</t>
  </si>
  <si>
    <t>/funding-round/182040598fd4f5a23ea5b0f7e0da421e</t>
  </si>
  <si>
    <t>/ORGANIZATION/AMPD-MOBILE</t>
  </si>
  <si>
    <t>/funding-round/ccfbb3f24acd1a290b1a54e743a19a75</t>
  </si>
  <si>
    <t>/funding-round/e47b5691c6a66546d400234c8fd24b21</t>
  </si>
  <si>
    <t>/funding-round/ef129c06d1d6cac8e669d70bfb0dbc06</t>
  </si>
  <si>
    <t>13-04-2006</t>
  </si>
  <si>
    <t>/organization/amper-music</t>
  </si>
  <si>
    <t>/funding-round/559a96ce96961fcc5427f60c706f32a0</t>
  </si>
  <si>
    <t>/ORGANIZATION/AMPERE</t>
  </si>
  <si>
    <t>/funding-round/ea543d9f351a48745ede707c56cf8e7a</t>
  </si>
  <si>
    <t>/organization/ampere-life-sciences</t>
  </si>
  <si>
    <t>/funding-round/ef7307c3b35dc6dd9d11b28913f34149</t>
  </si>
  <si>
    <t>/ORGANIZATION/AMPEREX-TECHNOLOGY</t>
  </si>
  <si>
    <t>/funding-round/cdeaba4409819090d201819a06a2e5d9</t>
  </si>
  <si>
    <t>/organization/amperion</t>
  </si>
  <si>
    <t>/funding-round/b2bfc992e2287bc8c2c04a6e45e892e7</t>
  </si>
  <si>
    <t>/ORGANIZATION/AMPERION</t>
  </si>
  <si>
    <t>/funding-round/d7d89ef901553697c8029aa100bf9eed</t>
  </si>
  <si>
    <t>/organization/ampex</t>
  </si>
  <si>
    <t>/funding-round/31af390dca22926ef1768886cde7ed5f</t>
  </si>
  <si>
    <t>/ORGANIZATION/AMPHION</t>
  </si>
  <si>
    <t>/funding-round/05502e9d26f57702597ed8c331373790</t>
  </si>
  <si>
    <t>/organization/amphivena-therapeutics</t>
  </si>
  <si>
    <t>/funding-round/e9ff41ff744693c4ed19af616da3f8e9</t>
  </si>
  <si>
    <t>/ORGANIZATION/AMPHORA-DISCOVERY</t>
  </si>
  <si>
    <t>/funding-round/88b7012c09e6c73613bc22f24dfb5f38</t>
  </si>
  <si>
    <t>/organization/amphora-discovery</t>
  </si>
  <si>
    <t>/funding-round/eee1fb0a38eec432cbda175fcf8ab83f</t>
  </si>
  <si>
    <t>/ORGANIZATION/AMPHORA-MEDICAL</t>
  </si>
  <si>
    <t>/funding-round/3781477f90ba577a63f2dc8724ff8743</t>
  </si>
  <si>
    <t>/organization/amphora-medical</t>
  </si>
  <si>
    <t>/funding-round/8ca98be02c5046ebbf501a091ca209f3</t>
  </si>
  <si>
    <t>/ORGANIZATION/AMPIDEA</t>
  </si>
  <si>
    <t>/funding-round/c44f88ab43c76f7fa421e6ec35dcaca4</t>
  </si>
  <si>
    <t>/organization/ampido</t>
  </si>
  <si>
    <t>/funding-round/2683fa331e3b91f6423cd42ad788c938</t>
  </si>
  <si>
    <t>/ORGANIZATION/AMPIO-PHARMACEUTICALS</t>
  </si>
  <si>
    <t>/funding-round/724c03e60c80768b214573a0cd4c8afc</t>
  </si>
  <si>
    <t>/organization/ampio-pharmaceuticals</t>
  </si>
  <si>
    <t>/funding-round/7cd4158e75baada414838595a1fcb789</t>
  </si>
  <si>
    <t>/ORGANIZATION/AMPLA-PHARMACEUTICALS</t>
  </si>
  <si>
    <t>/funding-round/a035c3d52c1132f5002ff0f2d684499f</t>
  </si>
  <si>
    <t>/organization/ampla-pharmaceuticals</t>
  </si>
  <si>
    <t>/funding-round/b997a381e763ec9e0e8db713fc146e69</t>
  </si>
  <si>
    <t>/funding-round/ebdb82bd6868b924568d75f01ee29894</t>
  </si>
  <si>
    <t>/organization/ample-communications</t>
  </si>
  <si>
    <t>/funding-round/3e04a2e23a25b37030f0298f3f06af30</t>
  </si>
  <si>
    <t>/ORGANIZATION/AMPLE-COMMUNICATIONS</t>
  </si>
  <si>
    <t>/funding-round/b9d9fccc7fb6c3e0be12245ab289937c</t>
  </si>
  <si>
    <t>/organization/ample-hills-creamery</t>
  </si>
  <si>
    <t>/funding-round/e143b812d3e5cb6ccccc0422f7018acc</t>
  </si>
  <si>
    <t>/ORGANIZATION/AMPLIDATA</t>
  </si>
  <si>
    <t>/funding-round/0129a1531c5df0e14c9de5af6645b867</t>
  </si>
  <si>
    <t>/organization/amplidata</t>
  </si>
  <si>
    <t>/funding-round/4e3b3656d372bdb6eee139d040955de8</t>
  </si>
  <si>
    <t>/funding-round/52deee7be7f3e52cb3e26810eb16e547</t>
  </si>
  <si>
    <t>/funding-round/662a0d464cc347628f94ae176c7b5f1c</t>
  </si>
  <si>
    <t>/funding-round/921859268128fa097a6d500efb3eb5db</t>
  </si>
  <si>
    <t>/funding-round/c34a260968eec93c7a134faba5777940</t>
  </si>
  <si>
    <t>/ORGANIZATION/AMPLIENCE</t>
  </si>
  <si>
    <t>/funding-round/1bc580802328720150a348f44ec5f6b6</t>
  </si>
  <si>
    <t>/organization/amplience</t>
  </si>
  <si>
    <t>/funding-round/2c29ca55931d1ffe65c12d2fadd36fec</t>
  </si>
  <si>
    <t>/funding-round/3b112f1ed7fc0301f975eb3ae1caee50</t>
  </si>
  <si>
    <t>/funding-round/669a63a6d266886e74240325a4694e66</t>
  </si>
  <si>
    <t>/funding-round/74a948364176f52e4992f84246b3d686</t>
  </si>
  <si>
    <t>/organization/amplifinity</t>
  </si>
  <si>
    <t>/funding-round/3d9a280c1924c5a49462255fa312ad11</t>
  </si>
  <si>
    <t>/ORGANIZATION/AMPLIFINITY</t>
  </si>
  <si>
    <t>/funding-round/75b6af767c2ca63f660e19698a67113d</t>
  </si>
  <si>
    <t>/funding-round/d0c67b9ebb763c5b24a16e2ae4fbe23f</t>
  </si>
  <si>
    <t>/funding-round/ea615686eaffece2361d39917cbddf63</t>
  </si>
  <si>
    <t>/organization/amplify</t>
  </si>
  <si>
    <t>/funding-round/b855eaf0a34ebf3a56dfa6872ee91605</t>
  </si>
  <si>
    <t>/ORGANIZATION/AMPLIFY-HEALTH</t>
  </si>
  <si>
    <t>/funding-round/1a0522a46b2443b2c5c25cbd27f64313</t>
  </si>
  <si>
    <t>/organization/amplify-health</t>
  </si>
  <si>
    <t>/funding-round/6a5de9ea15e66f5bf9215882bdefd0df</t>
  </si>
  <si>
    <t>/ORGANIZATION/AMPLIFY-LA</t>
  </si>
  <si>
    <t>/funding-round/d9dcd2fc3906b2b3ab266dafcd384492</t>
  </si>
  <si>
    <t>/organization/amplify-la</t>
  </si>
  <si>
    <t>/funding-round/ebce6db426ecf0b04d2e762caf8ca2ce</t>
  </si>
  <si>
    <t>/ORGANIZATION/AMPLIMED-CORPORATION</t>
  </si>
  <si>
    <t>/funding-round/79be694da9ba91b63f4aab1136cdb47b</t>
  </si>
  <si>
    <t>/organization/amplimed-corporation</t>
  </si>
  <si>
    <t>/funding-round/b97852fa84a44da33556b6584c366229</t>
  </si>
  <si>
    <t>/funding-round/e71042531ce37923a5c62fbd23aea8e7</t>
  </si>
  <si>
    <t>/organization/amplimmune</t>
  </si>
  <si>
    <t>/funding-round/868b993f7f6bb47aeb9ea6b42c1c760c</t>
  </si>
  <si>
    <t>/ORGANIZATION/AMPLIO-GROUP</t>
  </si>
  <si>
    <t>/funding-round/2991d9d2804020748a995a3a824aa82c</t>
  </si>
  <si>
    <t>/organization/amplion-clinical-communications</t>
  </si>
  <si>
    <t>/funding-round/65aff862d6c9e878bbcd45b42be7fff4</t>
  </si>
  <si>
    <t>/ORGANIZATION/AMPLION-CLINICAL-COMMUNICATIONS</t>
  </si>
  <si>
    <t>/funding-round/78f0a848e93adc55702bee688169e649</t>
  </si>
  <si>
    <t>/funding-round/ebd40036951f1c7ff4ea02c9a40a35b1</t>
  </si>
  <si>
    <t>/ORGANIZATION/AMPLION-RESEARCH</t>
  </si>
  <si>
    <t>/funding-round/5dcff4854de9ef59695b5ae6ca4ceb45</t>
  </si>
  <si>
    <t>/organization/ampliphi-biosciences</t>
  </si>
  <si>
    <t>/funding-round/1dae339c82d0e86784c54b65b4b625f5</t>
  </si>
  <si>
    <t>/ORGANIZATION/AMPLIPHI-BIOSCIENCES</t>
  </si>
  <si>
    <t>/funding-round/97bfe4badb48a7643fe0962db20d7b30</t>
  </si>
  <si>
    <t>/funding-round/d261ce0c0334b262c36667dc2caa0d22</t>
  </si>
  <si>
    <t>/funding-round/d6908eb93f9ef14bde099c112ac6d8d0</t>
  </si>
  <si>
    <t>/organization/amplisense</t>
  </si>
  <si>
    <t>/funding-round/012f9567690dcde63431d89181d794c6</t>
  </si>
  <si>
    <t>/ORGANIZATION/AMPLISENSE</t>
  </si>
  <si>
    <t>/funding-round/04569471301361921828d1f7be6974d7</t>
  </si>
  <si>
    <t>/funding-round/23bae5f6a6cf332c0f8bc92bfd1e5b48</t>
  </si>
  <si>
    <t>/ORGANIZATION/AMPLITUDE</t>
  </si>
  <si>
    <t>/funding-round/3e23961fa0e6549ca969212fea725e76</t>
  </si>
  <si>
    <t>/organization/amplitude</t>
  </si>
  <si>
    <t>/funding-round/5ee930d003827d0d16845beb5b31bea5</t>
  </si>
  <si>
    <t>/funding-round/b1330c9c5f3e3f7c32ecb089cc052b0c</t>
  </si>
  <si>
    <t>/funding-round/b6d99b8a8b3afe56729099fe2201e65e</t>
  </si>
  <si>
    <t>/ORGANIZATION/AMPLITUDE-2</t>
  </si>
  <si>
    <t>/funding-round/ade81e4c93797b099c5525d0716f0649</t>
  </si>
  <si>
    <t>/organization/amplus</t>
  </si>
  <si>
    <t>/funding-round/3d993c1ef6ae00c2ab52f18e2395fd92</t>
  </si>
  <si>
    <t>/ORGANIZATION/AMPLYX-PHARMACEUTICALS</t>
  </si>
  <si>
    <t>/funding-round/77ef91f8dc953379d8eb4fc21fa9c1cc</t>
  </si>
  <si>
    <t>/organization/amplyx-pharmaceuticals</t>
  </si>
  <si>
    <t>/funding-round/9470129fd85ac40938471f08c056f8aa</t>
  </si>
  <si>
    <t>/ORGANIZATION/AMPRICE</t>
  </si>
  <si>
    <t>/funding-round/f73972d408ac89363987d43bff98ac35</t>
  </si>
  <si>
    <t>25-04-2008</t>
  </si>
  <si>
    <t>/organization/amprius</t>
  </si>
  <si>
    <t>/funding-round/45af9a4af11d68ba1e37a490b633d6c9</t>
  </si>
  <si>
    <t>/ORGANIZATION/AMPRIUS</t>
  </si>
  <si>
    <t>/funding-round/a95e94d3ee392d872a58d785cd266156</t>
  </si>
  <si>
    <t>/organization/ampsocial</t>
  </si>
  <si>
    <t>/funding-round/20680f46e8b4815cbaf1773712fe2b22</t>
  </si>
  <si>
    <t>/ORGANIZATION/AMPT</t>
  </si>
  <si>
    <t>/funding-round/7de4e507b770e6f35c20882d0b45622f</t>
  </si>
  <si>
    <t>/organization/ampt-animal-inc</t>
  </si>
  <si>
    <t>/funding-round/a9a1f0a4f5128a3b603a6a074d97465d</t>
  </si>
  <si>
    <t>/ORGANIZATION/AMPULSE</t>
  </si>
  <si>
    <t>/funding-round/22ec2b0b5973dbe56af79bf48a53ff6a</t>
  </si>
  <si>
    <t>/organization/ampulse</t>
  </si>
  <si>
    <t>/funding-round/2ee984b3a548352edaf13a2afaa874cb</t>
  </si>
  <si>
    <t>/funding-round/5787426881a07a6afa1892cdb94ec144</t>
  </si>
  <si>
    <t>/funding-round/94763a7a2232c6762331bc58f7702f3e</t>
  </si>
  <si>
    <t>/ORGANIZATION/AMPUSH-MEDIA</t>
  </si>
  <si>
    <t>/funding-round/d2372c1fd2c6ad9cd4614d6876b792b6</t>
  </si>
  <si>
    <t>/organization/ampy</t>
  </si>
  <si>
    <t>/funding-round/0c68af34956e634cb81d448e37fc8292</t>
  </si>
  <si>
    <t>/ORGANIZATION/AMPY</t>
  </si>
  <si>
    <t>/funding-round/9d3659be0c0efb59c7c89a50c81fcc26</t>
  </si>
  <si>
    <t>/organization/amras-venture</t>
  </si>
  <si>
    <t>/funding-round/63c6aefec76a6ec6c6f3ddd30e2a6b8b</t>
  </si>
  <si>
    <t>/ORGANIZATION/AMRESORTS</t>
  </si>
  <si>
    <t>/funding-round/b138874c7b61f13c4b3476d21c1ef2c1</t>
  </si>
  <si>
    <t>/organization/amrest-2</t>
  </si>
  <si>
    <t>/funding-round/a4d8ac85dce375525c6ad80e5d67f6d5</t>
  </si>
  <si>
    <t>/ORGANIZATION/AMRIT-ADVANCED-BIOTECH</t>
  </si>
  <si>
    <t>/funding-round/3db8c35bcb9dee3731df6e6f1a700f1c</t>
  </si>
  <si>
    <t>/organization/amrit-advanced-biotech</t>
  </si>
  <si>
    <t>/funding-round/44e5572e7f663c79eb3b95e6e565ae9f</t>
  </si>
  <si>
    <t>/funding-round/d8878e42c6c2b235c9b56a6b647a4f93</t>
  </si>
  <si>
    <t>/organization/amromco-energy</t>
  </si>
  <si>
    <t>/funding-round/823f88346d7a33261810a5a780db4d2a</t>
  </si>
  <si>
    <t>/ORGANIZATION/AMS-AG</t>
  </si>
  <si>
    <t>/funding-round/38d9a43a4c6343b24459169bc9160c9b</t>
  </si>
  <si>
    <t>/organization/ams-qi</t>
  </si>
  <si>
    <t>/funding-round/6c5b84ec801d66365d9625f10d3ec7f7</t>
  </si>
  <si>
    <t>/ORGANIZATION/AMS-SCIENCES</t>
  </si>
  <si>
    <t>/funding-round/3f0ad5ad25421af83400c3f25ae5cda6</t>
  </si>
  <si>
    <t>/organization/ams-varicode</t>
  </si>
  <si>
    <t>/funding-round/810a23ceb38779bfb4a6814b365d1ae2</t>
  </si>
  <si>
    <t>/ORGANIZATION/AMSAFE-AVIATION</t>
  </si>
  <si>
    <t>/funding-round/e2d412aaefcdfde3c0104936794c0847</t>
  </si>
  <si>
    <t>/organization/amsc</t>
  </si>
  <si>
    <t>/funding-round/1948ad00f73ba5af7caec9acd59d0e9e</t>
  </si>
  <si>
    <t>/ORGANIZATION/AMSTATZ</t>
  </si>
  <si>
    <t>/funding-round/60e134ccab34b5bca3d62f45d3863239</t>
  </si>
  <si>
    <t>/organization/amstatz</t>
  </si>
  <si>
    <t>/funding-round/a8297eb6808c292542d7c16fd49056e2</t>
  </si>
  <si>
    <t>/ORGANIZATION/AMSTERDAM-CASTLE-NY</t>
  </si>
  <si>
    <t>/funding-round/b91ca8ca8c7707b9c8cdf09cb1eb7de8</t>
  </si>
  <si>
    <t>/organization/amsterdam-systems</t>
  </si>
  <si>
    <t>/funding-round/3292f11e1e128272195d667e38fa88f2</t>
  </si>
  <si>
    <t>/ORGANIZATION/AMSTERDAM-SYSTEMS</t>
  </si>
  <si>
    <t>/funding-round/69c5566c16f1177d78839f79796b6a72</t>
  </si>
  <si>
    <t>/funding-round/8f30f6af25c52f68b5ed05d35fb46db2</t>
  </si>
  <si>
    <t>/ORGANIZATION/AMT</t>
  </si>
  <si>
    <t>/funding-round/a111c6916314c776d4d0f4a5655fb91f</t>
  </si>
  <si>
    <t>/organization/amt-aircraft-management-technologies</t>
  </si>
  <si>
    <t>/funding-round/3954bd1d88fe56aa0bea5dff2d7826c6</t>
  </si>
  <si>
    <t>19-02-2001</t>
  </si>
  <si>
    <t>/ORGANIZATION/AMT-AIRCRAFT-MANAGEMENT-TECHNOLOGIES</t>
  </si>
  <si>
    <t>/funding-round/804be0f2e4ac768159127cdf29ead90b</t>
  </si>
  <si>
    <t>20-05-2002</t>
  </si>
  <si>
    <t>/organization/amtec-lcc</t>
  </si>
  <si>
    <t>/funding-round/4c453082079211c8244cf5b065a9f0fa</t>
  </si>
  <si>
    <t>23-09-2005</t>
  </si>
  <si>
    <t>/ORGANIZATION/AMTECK</t>
  </si>
  <si>
    <t>/funding-round/959c36cf3460425148f74dc9165fab13</t>
  </si>
  <si>
    <t>/organization/amtek-global-technologies</t>
  </si>
  <si>
    <t>/funding-round/a354a899ddb093ea73c99c6dd25b85a5</t>
  </si>
  <si>
    <t>/ORGANIZATION/AMTT-FIGITAL-SERVICE-GROUP</t>
  </si>
  <si>
    <t>/funding-round/e4e1b7bcf58acaae7e4a07f6e0a763a3</t>
  </si>
  <si>
    <t>/organization/amulaire-thermal-technology</t>
  </si>
  <si>
    <t>/funding-round/1d5425cf666debe79ff2d13682ee6f90</t>
  </si>
  <si>
    <t>/ORGANIZATION/AMULAIRE-THERMAL-TECHNOLOGY</t>
  </si>
  <si>
    <t>/funding-round/627e880763c74c3813f9c2ff01526eaf</t>
  </si>
  <si>
    <t>/organization/amulet-pharmaceuticals</t>
  </si>
  <si>
    <t>/funding-round/b1a266aedacbbd1c1b76d8a1b5fce3fd</t>
  </si>
  <si>
    <t>/ORGANIZATION/AMULYTE</t>
  </si>
  <si>
    <t>/funding-round/3f29d8d26f948e24de474cb030c1db8e</t>
  </si>
  <si>
    <t>/organization/amulyte</t>
  </si>
  <si>
    <t>/funding-round/aa890da6d82d2fb1d984592dbbd473c1</t>
  </si>
  <si>
    <t>/ORGANIZATION/AMURA</t>
  </si>
  <si>
    <t>/funding-round/825c00d15bbf65e75aa0c9322494cdcd</t>
  </si>
  <si>
    <t>/organization/amusing-quest</t>
  </si>
  <si>
    <t>/funding-round/7df2efeab0cb9e657d73c68bd7b4a8ed</t>
  </si>
  <si>
    <t>/ORGANIZATION/AMUSO</t>
  </si>
  <si>
    <t>/funding-round/8201cec6bd7b1e18aa6749ab87dfc330</t>
  </si>
  <si>
    <t>/organization/amvac</t>
  </si>
  <si>
    <t>/funding-round/d7d9d03e0f537cbcd75d864287485867</t>
  </si>
  <si>
    <t>/ORGANIZATION/AMVONA</t>
  </si>
  <si>
    <t>/funding-round/88eb3cdc00f8e370ad7f7d344880279d</t>
  </si>
  <si>
    <t>/organization/amvonet</t>
  </si>
  <si>
    <t>/funding-round/e25ac0332c514edf225c2b9a231a0476</t>
  </si>
  <si>
    <t>/ORGANIZATION/AMW-FOUNDATION</t>
  </si>
  <si>
    <t>/funding-round/15d51ffb3caf7d30d4b30ef03278cf39</t>
  </si>
  <si>
    <t>/organization/amw-gmbh</t>
  </si>
  <si>
    <t>/funding-round/dac58d7eece87ded12699e9ee090bfc5</t>
  </si>
  <si>
    <t>/ORGANIZATION/AMWARE</t>
  </si>
  <si>
    <t>/funding-round/3d0fa6ac59025a86674b91bdba156598</t>
  </si>
  <si>
    <t>/organization/amwins-group</t>
  </si>
  <si>
    <t>/funding-round/51443a185e4dc2144f4be30ca495fa5f</t>
  </si>
  <si>
    <t>/ORGANIZATION/AMX</t>
  </si>
  <si>
    <t>/funding-round/9c1e165d521ae4ae94e99a0cf4d77338</t>
  </si>
  <si>
    <t>31-03-1995</t>
  </si>
  <si>
    <t>/organization/amygdala-neuroscience</t>
  </si>
  <si>
    <t>/funding-round/70f2eebf0c05cd3f5efb35c3031ac66f</t>
  </si>
  <si>
    <t>/ORGANIZATION/AMYLYX-PHARMACEUTICAL</t>
  </si>
  <si>
    <t>/funding-round/484e064fc0577707054cdfc0a0a2db89</t>
  </si>
  <si>
    <t>/organization/amyris-biotechnologies</t>
  </si>
  <si>
    <t>/funding-round/0eb71da283f5b311614a00a5eeb9d338</t>
  </si>
  <si>
    <t>/ORGANIZATION/AMYRIS-BIOTECHNOLOGIES</t>
  </si>
  <si>
    <t>/funding-round/115264e4becca41d1c03415b33d0092b</t>
  </si>
  <si>
    <t>/funding-round/1385e2bfa1f6b8d806e0ae8cc7bf66e7</t>
  </si>
  <si>
    <t>/funding-round/14a5097bca33d5bc32b14e4cb3c2f203</t>
  </si>
  <si>
    <t>/funding-round/173e305e1591b512625afac0e2a1e2e0</t>
  </si>
  <si>
    <t>/funding-round/282c3630bf1fc15e43eca1d719c3633b</t>
  </si>
  <si>
    <t>/funding-round/664bc16b3a90629d7395558e6fc4df5f</t>
  </si>
  <si>
    <t>/funding-round/85abf52bb0aae4c111c948f9c23f36e3</t>
  </si>
  <si>
    <t>/funding-round/a83d07691a94878dc234f245e2668706</t>
  </si>
  <si>
    <t>/funding-round/c408c3bfba4374bac7eceb56ef760927</t>
  </si>
  <si>
    <t>/organization/an-estuary</t>
  </si>
  <si>
    <t>/funding-round/17139c3e7b79548e5fed097ee6d571c4</t>
  </si>
  <si>
    <t>/ORGANIZATION/AN-GIANG-PLANT-PROTECTION-JOINT-STOCK-COMPANY</t>
  </si>
  <si>
    <t>/funding-round/68723f8cc0c5a50d0e1fa47b20c9a4f1</t>
  </si>
  <si>
    <t>/organization/anabios</t>
  </si>
  <si>
    <t>/funding-round/d650dc794ba0292fe128a4683e467937</t>
  </si>
  <si>
    <t>/ORGANIZATION/ANACAIL</t>
  </si>
  <si>
    <t>/funding-round/37130f5f1553c75b02a604f40b2efaf8</t>
  </si>
  <si>
    <t>/organization/anacatum-design</t>
  </si>
  <si>
    <t>/funding-round/bf24ecee0bcef4805066321a5041e4be</t>
  </si>
  <si>
    <t>/ORGANIZATION/ANACLE-SYSTEMS</t>
  </si>
  <si>
    <t>/funding-round/5c19fbf33110cfefe2360cac6f6b37b1</t>
  </si>
  <si>
    <t>/organization/anacle-systems</t>
  </si>
  <si>
    <t>/funding-round/b5bdbfb3df4f2adf593f519b36810f99</t>
  </si>
  <si>
    <t>/ORGANIZATION/ANACOMP</t>
  </si>
  <si>
    <t>/funding-round/b51613f188890fab6c6f25934566ece5</t>
  </si>
  <si>
    <t>/organization/anaconda-pharma</t>
  </si>
  <si>
    <t>/funding-round/15fc476b40afc73a39d3ab75d8ed8399</t>
  </si>
  <si>
    <t>/ORGANIZATION/ANACOR-PHARMACEUTICAL</t>
  </si>
  <si>
    <t>/funding-round/0bd67879708842a6b687ec817b9ba0f1</t>
  </si>
  <si>
    <t>/organization/anacor-pharmaceutical</t>
  </si>
  <si>
    <t>/funding-round/1323c215f8324f5d53218fdf14290d02</t>
  </si>
  <si>
    <t>/funding-round/368fb1134ac8b5861ff0b608c95282a1</t>
  </si>
  <si>
    <t>/funding-round/47896d6cb79077d49c4c31bf59be4e41</t>
  </si>
  <si>
    <t>/funding-round/4f022ff901a7f6b59507fc562d3e90f9</t>
  </si>
  <si>
    <t>/funding-round/78a397251382016c91a65e2e4b2ab389</t>
  </si>
  <si>
    <t>/funding-round/845c7860cb3036c1e00306a16cbf1806</t>
  </si>
  <si>
    <t>/funding-round/f831ac431990115cfd4ff825ddd90961</t>
  </si>
  <si>
    <t>/ORGANIZATION/ANADIGM</t>
  </si>
  <si>
    <t>/funding-round/d66a723ef94efb39e450f62b6df312c4</t>
  </si>
  <si>
    <t>/organization/anadys</t>
  </si>
  <si>
    <t>/funding-round/ee3963d5f31fcebb07e144bc7056cfa9</t>
  </si>
  <si>
    <t>/ORGANIZATION/ANAECO</t>
  </si>
  <si>
    <t>/funding-round/4bb415f1586425d98cb6b6759b51ff57</t>
  </si>
  <si>
    <t>/organization/anaergia</t>
  </si>
  <si>
    <t>/funding-round/cd18372f5d1e1689f3af1ab72fbefe34</t>
  </si>
  <si>
    <t>/ORGANIZATION/ANAEROBICS</t>
  </si>
  <si>
    <t>/funding-round/aba8dfb37f51c9bb30e195b4335f8091</t>
  </si>
  <si>
    <t>15-10-2002</t>
  </si>
  <si>
    <t>/organization/anafocus</t>
  </si>
  <si>
    <t>/funding-round/eea1df9798218f9d8f958e1957fd3ab1</t>
  </si>
  <si>
    <t>/ORGANIZATION/ANAFORE</t>
  </si>
  <si>
    <t>/funding-round/7f154f42362b89207a6cd9f7aa2ee9fd</t>
  </si>
  <si>
    <t>/organization/anagear</t>
  </si>
  <si>
    <t>/funding-round/fa91d8fd028e3b94649ec8e97b90b7d9</t>
  </si>
  <si>
    <t>/ORGANIZATION/ANAGNOSTICS</t>
  </si>
  <si>
    <t>/funding-round/7589affd614ccc026d708d0a9f23a495</t>
  </si>
  <si>
    <t>/organization/anago</t>
  </si>
  <si>
    <t>/funding-round/4558fc80c8c009d0342e0cdec3f2dc82</t>
  </si>
  <si>
    <t>/ORGANIZATION/ANAGOG</t>
  </si>
  <si>
    <t>/funding-round/347918de7c87dc5b98646d2fd5d62dac</t>
  </si>
  <si>
    <t>/organization/anagran-inc</t>
  </si>
  <si>
    <t>/funding-round/09c1769bdb00237f7db5564b2087bbd4</t>
  </si>
  <si>
    <t>/ORGANIZATION/ANAGRAN-INC</t>
  </si>
  <si>
    <t>/funding-round/91f0dbbfd3e7f508bd92aa3dff5fb78d</t>
  </si>
  <si>
    <t>16-11-2005</t>
  </si>
  <si>
    <t>/funding-round/a7fb4a58b97ff45b029a324db70e88ab</t>
  </si>
  <si>
    <t>/ORGANIZATION/ANAKAGE</t>
  </si>
  <si>
    <t>/funding-round/44bea972166b3f700ba75dfd765ca9ac</t>
  </si>
  <si>
    <t>/organization/analiza</t>
  </si>
  <si>
    <t>/funding-round/05f09eebfd8cd14c2645e3a5c0f200f5</t>
  </si>
  <si>
    <t>/ORGANIZATION/ANALIZA</t>
  </si>
  <si>
    <t>/funding-round/a1676a40471d48c17ba5f929c7281183</t>
  </si>
  <si>
    <t>/organization/analogix-semiconductor</t>
  </si>
  <si>
    <t>/funding-round/035ea2030d597db5b8ad57f3510af4f5</t>
  </si>
  <si>
    <t>/ORGANIZATION/ANALOGIX-SEMICONDUCTOR</t>
  </si>
  <si>
    <t>/funding-round/6bf3970a9c2d8863f891429e5bc02839</t>
  </si>
  <si>
    <t>30-06-2005</t>
  </si>
  <si>
    <t>/funding-round/6d2bac98b5d041b14fafb46f8dfac287</t>
  </si>
  <si>
    <t>/ORGANIZATION/ANALOGY-CO</t>
  </si>
  <si>
    <t>/funding-round/13f711c827ff24faca074398032ba8ac</t>
  </si>
  <si>
    <t>/organization/analogy-co</t>
  </si>
  <si>
    <t>/funding-round/fbb6cd462ef700f7cee2d3b182bb2390</t>
  </si>
  <si>
    <t>/ORGANIZATION/ANALYST</t>
  </si>
  <si>
    <t>/funding-round/8cbd19ed051a7b7e36d11ff112d4b593</t>
  </si>
  <si>
    <t>/organization/analyst</t>
  </si>
  <si>
    <t>/funding-round/ba659db3135c75b57cb15fcefab3610c</t>
  </si>
  <si>
    <t>/funding-round/c59869951d5c8ef229209bb9e04195ca</t>
  </si>
  <si>
    <t>/organization/analyte-health</t>
  </si>
  <si>
    <t>/funding-round/1fad5866cc82701ce753a9dcceb5a070</t>
  </si>
  <si>
    <t>/ORGANIZATION/ANALYTE-HEALTH</t>
  </si>
  <si>
    <t>/funding-round/2e3614e7f395e80de237914087940b2e</t>
  </si>
  <si>
    <t>/funding-round/946f2e17c6022478d8643deb9dca4217</t>
  </si>
  <si>
    <t>/funding-round/a6f1487f26fa39328186dac95e7cd524</t>
  </si>
  <si>
    <t>/funding-round/cfcc5c92cb3bfe09e4d3ee365c7f61ed</t>
  </si>
  <si>
    <t>/ORGANIZATION/ANALYTE-LOGIC</t>
  </si>
  <si>
    <t>/funding-round/8862557aa4f5baa5b8d87db91a322b2a</t>
  </si>
  <si>
    <t>/organization/analytically-driven</t>
  </si>
  <si>
    <t>/funding-round/05abe1c92344d0ffeb82928d9f5a52d4</t>
  </si>
  <si>
    <t>/ORGANIZATION/ANALYTICMATE</t>
  </si>
  <si>
    <t>/funding-round/70f7c62b342a83cd223ce140663715c7</t>
  </si>
  <si>
    <t>/organization/analyticon-discovery</t>
  </si>
  <si>
    <t>/funding-round/dc170b428963478c15921560cc909a09</t>
  </si>
  <si>
    <t>/ORGANIZATION/ANALYTICS-ENGINES</t>
  </si>
  <si>
    <t>/funding-round/eed15363d66da12676ea3753de403fba</t>
  </si>
  <si>
    <t>/organization/analytics-for-life</t>
  </si>
  <si>
    <t>/funding-round/d8b3270bf5e7a159abbaad60daed2281</t>
  </si>
  <si>
    <t>/ORGANIZATION/ANALYTICS-QUOTIENT</t>
  </si>
  <si>
    <t>/funding-round/5f144c03cee8b152f4f92780f56360e0</t>
  </si>
  <si>
    <t>/organization/analyticsmd</t>
  </si>
  <si>
    <t>/funding-round/377ddd6e69c7a9e0e1a947cd647a7dab</t>
  </si>
  <si>
    <t>/ORGANIZATION/ANALYTICSMD</t>
  </si>
  <si>
    <t>/funding-round/6d73a7eb0f611db763c9f3dddb12cf74</t>
  </si>
  <si>
    <t>/organization/analyze</t>
  </si>
  <si>
    <t>/funding-round/86ee046e7efe746baaf46272438fce39</t>
  </si>
  <si>
    <t>/ORGANIZATION/ANALYZE-RE</t>
  </si>
  <si>
    <t>/funding-round/284d016770fb12e5c87b094c2b850e5f</t>
  </si>
  <si>
    <t>/organization/anam-mobile</t>
  </si>
  <si>
    <t>/funding-round/272d166ebd18fdc5f3905721ab5f3412</t>
  </si>
  <si>
    <t>/ORGANIZATION/ANAMETRIX</t>
  </si>
  <si>
    <t>/funding-round/697c599ef0d8916ff79f21b196b0dc3d</t>
  </si>
  <si>
    <t>/organization/anametrix</t>
  </si>
  <si>
    <t>/funding-round/b571b4b4adac1d0b27aaf97042f9a846</t>
  </si>
  <si>
    <t>/funding-round/c66d70e1169012d5b089445c78469372</t>
  </si>
  <si>
    <t>/organization/ananas-2</t>
  </si>
  <si>
    <t>/funding-round/a60352e52a8e84e340ff8a0943d0a457</t>
  </si>
  <si>
    <t>/ORGANIZATION/ANAPA-BIOTECH</t>
  </si>
  <si>
    <t>/funding-round/e433d423059e4436c56c22998d147d8f</t>
  </si>
  <si>
    <t>25-01-2007</t>
  </si>
  <si>
    <t>/organization/anaphore</t>
  </si>
  <si>
    <t>/funding-round/53df4d5d0b149a9b0760fd65ddb6642f</t>
  </si>
  <si>
    <t>/ORGANIZATION/ANAPHORE</t>
  </si>
  <si>
    <t>/funding-round/b43280bb81c7ce2a3e1ed87a3d396e19</t>
  </si>
  <si>
    <t>/funding-round/fc2ba3eca62d54bbede9ece9b5210743</t>
  </si>
  <si>
    <t>/ORGANIZATION/ANAPLAN</t>
  </si>
  <si>
    <t>/funding-round/09941b72278ee368973ba77cb7d669f6</t>
  </si>
  <si>
    <t>/organization/anaplan</t>
  </si>
  <si>
    <t>/funding-round/1766b91d0f8c3cfc86f56b9cb29a18b9</t>
  </si>
  <si>
    <t>/funding-round/baec4fee592e2ba9e83a481c8b0cac94</t>
  </si>
  <si>
    <t>/organization/anapsis</t>
  </si>
  <si>
    <t>/funding-round/f9157bc1820c64fd7e2b83fed251847f</t>
  </si>
  <si>
    <t>/ORGANIZATION/ANAPTYSBIO</t>
  </si>
  <si>
    <t>/funding-round/0b1dca1d4bbe8cd9708cb9d7f0a94e87</t>
  </si>
  <si>
    <t>/organization/anaptysbio</t>
  </si>
  <si>
    <t>/funding-round/400a7da10ec936bbff8c821cfd4075a0</t>
  </si>
  <si>
    <t>/funding-round/48937943bc4fbcd4e7cf1f0991641fa4</t>
  </si>
  <si>
    <t>/funding-round/8e249483dc95ddd59c4282b106a60c24</t>
  </si>
  <si>
    <t>/funding-round/bdb2141b25838dd8648436d49f9adfa3</t>
  </si>
  <si>
    <t>/organization/anaqua</t>
  </si>
  <si>
    <t>/funding-round/08a42e6b63c34cc580628b558c295500</t>
  </si>
  <si>
    <t>/ORGANIZATION/ANAQUA</t>
  </si>
  <si>
    <t>/funding-round/8cd85b3b74510896671faecbcc823161</t>
  </si>
  <si>
    <t>/organization/anatexis</t>
  </si>
  <si>
    <t>/funding-round/7306090832fb10bee26b74b554abcaf2</t>
  </si>
  <si>
    <t>/ORGANIZATION/ANATOLE</t>
  </si>
  <si>
    <t>/funding-round/8631e244ca9645cd218d77175d8c0558</t>
  </si>
  <si>
    <t>/organization/anatole</t>
  </si>
  <si>
    <t>/funding-round/ffdbd6728ceb6babd9ab9b883def71b1</t>
  </si>
  <si>
    <t>13-06-2006</t>
  </si>
  <si>
    <t>/ORGANIZATION/ANATROPE</t>
  </si>
  <si>
    <t>/funding-round/26228a30661a7d44ea4f011536911e7b</t>
  </si>
  <si>
    <t>/organization/anavex</t>
  </si>
  <si>
    <t>/funding-round/27e260743972ad99728fe3edb2bf6f3a</t>
  </si>
  <si>
    <t>/ORGANIZATION/ANAVEX</t>
  </si>
  <si>
    <t>/funding-round/d36c255773bad748e6062d53b741dd6b</t>
  </si>
  <si>
    <t>/organization/anbado-video</t>
  </si>
  <si>
    <t>/funding-round/52989cde24b304c0c404790d105d70be</t>
  </si>
  <si>
    <t>/ORGANIZATION/ANCANCO</t>
  </si>
  <si>
    <t>/funding-round/6e73c729bad77834fc84de1b0bcf8146</t>
  </si>
  <si>
    <t>/organization/ancatt</t>
  </si>
  <si>
    <t>/funding-round/077c8de638dcede183ae73082d9a1f90</t>
  </si>
  <si>
    <t>/ORGANIZATION/ANCATT</t>
  </si>
  <si>
    <t>/funding-round/42a2d81f3c8a9df19fcad3e1ac087d9b</t>
  </si>
  <si>
    <t>/funding-round/9e8933b2bd1f476cf6799b7cf0e6607b</t>
  </si>
  <si>
    <t>/funding-round/af4bc4ecddd0ba64be4e833940c3e42b</t>
  </si>
  <si>
    <t>/funding-round/db82013b0c637294b24362556f059c77</t>
  </si>
  <si>
    <t>/ORGANIZATION/ANCERA</t>
  </si>
  <si>
    <t>/funding-round/1b823aaab851ae866f2d3be17677bd29</t>
  </si>
  <si>
    <t>/organization/ancera</t>
  </si>
  <si>
    <t>/funding-round/2bc57add9f6bce0760f5fc27a4899d63</t>
  </si>
  <si>
    <t>/ORGANIZATION/ANCESTRY-COM</t>
  </si>
  <si>
    <t>/funding-round/f62a7e39a6dca150898ebfb6c69e729b</t>
  </si>
  <si>
    <t>/organization/ancestry-com</t>
  </si>
  <si>
    <t>/funding-round/fb9508e12c5a298d52c13fee4d7c4ef4</t>
  </si>
  <si>
    <t>16-10-2007</t>
  </si>
  <si>
    <t>/ORGANIZATION/ANCHANTO</t>
  </si>
  <si>
    <t>/funding-round/98c19491f11aaa0519ba24f7dd1522f3</t>
  </si>
  <si>
    <t>/organization/anchanto</t>
  </si>
  <si>
    <t>/funding-round/e15da90713cb0575624242b39767a9e9</t>
  </si>
  <si>
    <t>/ORGANIZATION/ANCHIVA-SYSTEMS</t>
  </si>
  <si>
    <t>/funding-round/6705cda66b3c9d9e823b5b22ec6bb5eb</t>
  </si>
  <si>
    <t>/organization/anchor-3</t>
  </si>
  <si>
    <t>/funding-round/d81224f844b8443025d98cf9bf70fcce</t>
  </si>
  <si>
    <t>/ORGANIZATION/ANCHOR-BAY-TECHNOLOGIES</t>
  </si>
  <si>
    <t>/funding-round/b0765b00841ff4462d721ca13b79a61e</t>
  </si>
  <si>
    <t>29-01-2007</t>
  </si>
  <si>
    <t>/organization/anchor-bay-technologies</t>
  </si>
  <si>
    <t>/funding-round/b20c4dd2c3ed30b38880637854aadabb</t>
  </si>
  <si>
    <t>/ORGANIZATION/ANCHOR-FABRICATION</t>
  </si>
  <si>
    <t>/funding-round/57dba5f7922a8b1884594434e6c696e0</t>
  </si>
  <si>
    <t>17-07-2015</t>
  </si>
  <si>
    <t>/organization/anchor-id-inc</t>
  </si>
  <si>
    <t>/funding-round/3b33ab392e3661361652ca98c3ef620a</t>
  </si>
  <si>
    <t>/ORGANIZATION/ANCHOR-ID-INC</t>
  </si>
  <si>
    <t>/funding-round/9a948811b0ddb583eb03b3577ec58dd1</t>
  </si>
  <si>
    <t>/funding-round/f15fc3049264f69cec8aa54c82564b0a</t>
  </si>
  <si>
    <t>/ORGANIZATION/ANCHOR-SEMICONDUCTOR</t>
  </si>
  <si>
    <t>/funding-round/6280c1d017603a7913372fa771546abd</t>
  </si>
  <si>
    <t>/organization/anchor-therapeutics</t>
  </si>
  <si>
    <t>/funding-round/17654500f0e08dc4107d472d5ffe29b6</t>
  </si>
  <si>
    <t>/ORGANIZATION/ANCHOR-TRAVEL</t>
  </si>
  <si>
    <t>/funding-round/b2fbc7a3e3ecf5d761726f9f45943987</t>
  </si>
  <si>
    <t>/organization/anchorfree</t>
  </si>
  <si>
    <t>/funding-round/17d398bd680bc66c3ab73cfa6fffc7d4</t>
  </si>
  <si>
    <t>/ORGANIZATION/ANCHORFREE</t>
  </si>
  <si>
    <t>/funding-round/7fe6be846f3c4bd64c8e0e21d7d39ffe</t>
  </si>
  <si>
    <t>/funding-round/a6ef1b1daea3326bc85d7a5f1c0d45fd</t>
  </si>
  <si>
    <t>/ORGANIZATION/ANCHORINTELLIGENCE</t>
  </si>
  <si>
    <t>/funding-round/4af3154e55f0881b067cb641c9f18b5c</t>
  </si>
  <si>
    <t>/organization/anchorintelligence</t>
  </si>
  <si>
    <t>/funding-round/eef86275d1fcf81a31aea60c9d745cdd</t>
  </si>
  <si>
    <t>/ORGANIZATION/ANCHOVI-LABS</t>
  </si>
  <si>
    <t>/funding-round/e9db010c7ad02cdea4ab77a1158298bc</t>
  </si>
  <si>
    <t>/organization/ancoa-software</t>
  </si>
  <si>
    <t>/funding-round/4f4214a332b09af9f76a6b5db0802819</t>
  </si>
  <si>
    <t>/ORGANIZATION/ANCOA-SOFTWARE</t>
  </si>
  <si>
    <t>/funding-round/a812ba54d597349c3bf29d0add9d14c7</t>
  </si>
  <si>
    <t>/organization/ancora-pharmaceuticals</t>
  </si>
  <si>
    <t>/funding-round/0800c2f6c56cef0f029303dafa4e899b</t>
  </si>
  <si>
    <t>/ORGANIZATION/ANCORA-PHARMACEUTICALS</t>
  </si>
  <si>
    <t>/funding-round/186cdc847f358d920debd18802c125fc</t>
  </si>
  <si>
    <t>/organization/anctu</t>
  </si>
  <si>
    <t>/funding-round/1876eda255889401bf670b625b1a6ce6</t>
  </si>
  <si>
    <t>/ORGANIZATION/ANDA</t>
  </si>
  <si>
    <t>/funding-round/5aefa1dbf8d5bd7dd6c7527bbd579799</t>
  </si>
  <si>
    <t>/organization/anda-networks</t>
  </si>
  <si>
    <t>/funding-round/0f099e4b04ceed9163d7070844610a8d</t>
  </si>
  <si>
    <t>/ORGANIZATION/ANDALYZE</t>
  </si>
  <si>
    <t>/funding-round/622696588328d32a549adc893debfcb4</t>
  </si>
  <si>
    <t>/organization/andalyze</t>
  </si>
  <si>
    <t>/funding-round/8bf81bebb528fa10815ced9a76ed3123</t>
  </si>
  <si>
    <t>/funding-round/90563e38ec6e58a473f9707c323c292b</t>
  </si>
  <si>
    <t>/funding-round/b71fd2efec762a1470b650bf91e3de4b</t>
  </si>
  <si>
    <t>/ORGANIZATION/ANDAMAN7</t>
  </si>
  <si>
    <t>/funding-round/3ce65bf5b3c83faf943ca4ffdcd301b7</t>
  </si>
  <si>
    <t>/organization/andapt</t>
  </si>
  <si>
    <t>/funding-round/9e7ab10ff0022a7b88ad91bec979e66f</t>
  </si>
  <si>
    <t>/ORGANIZATION/ANDBIO</t>
  </si>
  <si>
    <t>/funding-round/4c8ac48748e0e7b1a54f1131399020a2</t>
  </si>
  <si>
    <t>/organization/andean-designs</t>
  </si>
  <si>
    <t>/funding-round/24879ceaafcc780ee9d3bae3888d78c9</t>
  </si>
  <si>
    <t>/ORGANIZATION/ANDEGAVIA-CASK-WINES</t>
  </si>
  <si>
    <t>/funding-round/25504752ab5fbb44c4224c9e6d06622a</t>
  </si>
  <si>
    <t>/organization/andegavia-cask-wines</t>
  </si>
  <si>
    <t>/funding-round/660e6ab540580ca40e0acf5670ae96f7</t>
  </si>
  <si>
    <t>/ORGANIZATION/ANDEL</t>
  </si>
  <si>
    <t>/funding-round/a7dac4fc836a791582b7ceea9dbbe985</t>
  </si>
  <si>
    <t>/organization/andela</t>
  </si>
  <si>
    <t>/funding-round/8705b3fb702a5eab0c969ccefa5ed1aa</t>
  </si>
  <si>
    <t>/ORGANIZATION/ANDELA</t>
  </si>
  <si>
    <t>/funding-round/8f145a5c219692b7fd7c4bd58062e4f0</t>
  </si>
  <si>
    <t>/organization/andera</t>
  </si>
  <si>
    <t>/funding-round/613d8a6d63cc02236f00c38f38d12815</t>
  </si>
  <si>
    <t>/ORGANIZATION/ANDERA</t>
  </si>
  <si>
    <t>/funding-round/b685aaa624c04d3e8e8050bba73ff778</t>
  </si>
  <si>
    <t>/organization/anderson-aerospace</t>
  </si>
  <si>
    <t>/funding-round/d5798edac2abc65743bb185203a5941a</t>
  </si>
  <si>
    <t>/ORGANIZATION/ANDERSONBRECON</t>
  </si>
  <si>
    <t>/funding-round/f2b693e8f82957b6f2d67fecee01c4f7</t>
  </si>
  <si>
    <t>/organization/andesfactory</t>
  </si>
  <si>
    <t>/funding-round/d1d0005c81b89cf5dce1dff9c6c5fb60</t>
  </si>
  <si>
    <t>/ORGANIZATION/ANDESFACTORY</t>
  </si>
  <si>
    <t>/funding-round/d6ec55145c051c9590f89d5f9aec027e</t>
  </si>
  <si>
    <t>/organization/andevices</t>
  </si>
  <si>
    <t>/funding-round/a56bed88ae3a70d4d38292a98c313a7f</t>
  </si>
  <si>
    <t>/ORGANIZATION/ANDIAMO-SYSTEMS</t>
  </si>
  <si>
    <t>/funding-round/5fee9d14e72d244f8033645f8f72adb1</t>
  </si>
  <si>
    <t>/organization/andiast</t>
  </si>
  <si>
    <t>/funding-round/605c7f13f33b4991e041d8f0bd633745</t>
  </si>
  <si>
    <t>/ORGANIZATION/ANDIAST</t>
  </si>
  <si>
    <t>/funding-round/e5ea9f81877424981e9dd806e1eb564e</t>
  </si>
  <si>
    <t>/organization/andigilog</t>
  </si>
  <si>
    <t>/funding-round/4a9fdf38e144761020fd9b2fd1aea566</t>
  </si>
  <si>
    <t>/ORGANIZATION/ANDIGILOG</t>
  </si>
  <si>
    <t>/funding-round/4e761dd685ad7eeead659bc3e20f2549</t>
  </si>
  <si>
    <t>/funding-round/6145a681485844226f50fd2f1fe9678d</t>
  </si>
  <si>
    <t>16-02-2005</t>
  </si>
  <si>
    <t>/funding-round/d32822915b4da30de5146966d4a1c443</t>
  </si>
  <si>
    <t>/organization/andoayudando-com</t>
  </si>
  <si>
    <t>/funding-round/219c30d04bb5d5874825fe7a31ea3e85</t>
  </si>
  <si>
    <t>/ORGANIZATION/ANDOVER-COLLEGE-PREP</t>
  </si>
  <si>
    <t>/funding-round/fb2ce6da83f7b691220bd8ca824c1458</t>
  </si>
  <si>
    <t>/organization/andover-education-2</t>
  </si>
  <si>
    <t>/funding-round/f3c3fcfe552df3dda61f434f57e6cbac</t>
  </si>
  <si>
    <t>/ORGANIZATION/ANDRE-PHILLIPE</t>
  </si>
  <si>
    <t>/funding-round/f09abcaf7a03a0a10006e866642925d5</t>
  </si>
  <si>
    <t>/organization/andrew-alliance</t>
  </si>
  <si>
    <t>/funding-round/377df8cc5d23442a537c3722073769f3</t>
  </si>
  <si>
    <t>/ORGANIZATION/ANDREW-MICHAELS-LTD</t>
  </si>
  <si>
    <t>/funding-round/8c3daef0353409769136b2c2dcab27b1</t>
  </si>
  <si>
    <t>/organization/andrew-technologies</t>
  </si>
  <si>
    <t>/funding-round/2901bc3003c55174fc96f11cb74fdff8</t>
  </si>
  <si>
    <t>/ORGANIZATION/ANDREW-TECHNOLOGIES</t>
  </si>
  <si>
    <t>/funding-round/60b688b26bb691cbc5e2620c922af659</t>
  </si>
  <si>
    <t>/organization/andrews-consulting-group</t>
  </si>
  <si>
    <t>/funding-round/f861cdccdc66140a629cdc9a522cab45</t>
  </si>
  <si>
    <t>/ORGANIZATION/ANDREWS-EDUCATION</t>
  </si>
  <si>
    <t>/funding-round/d040c01b157a0d232891e2419ef0c875</t>
  </si>
  <si>
    <t>/organization/andro-diagnostics</t>
  </si>
  <si>
    <t>/funding-round/c4b0e5fdd9a30527a7588240391b4cc9</t>
  </si>
  <si>
    <t>/ORGANIZATION/ANDROBIOSYS</t>
  </si>
  <si>
    <t>/funding-round/c866d47d8be1304989ee8c2856eb52da</t>
  </si>
  <si>
    <t>/organization/androcial</t>
  </si>
  <si>
    <t>/funding-round/c721cac8513d54ad62174ce5390a1a15</t>
  </si>
  <si>
    <t>/ORGANIZATION/ANDROID-APP-REVIEW-SOURCE</t>
  </si>
  <si>
    <t>/funding-round/6c118de99af46be336b95b51293133ea</t>
  </si>
  <si>
    <t>/organization/androjek</t>
  </si>
  <si>
    <t>/funding-round/d91e1d9380b1cd348d0daac7a1db96b4</t>
  </si>
  <si>
    <t>/ORGANIZATION/ANDROMEDA-WEB-DEVELOPMENT-LLC</t>
  </si>
  <si>
    <t>/funding-round/fa7ae1f0408f9737dfe079f6de96ef14</t>
  </si>
  <si>
    <t>/organization/andromedia</t>
  </si>
  <si>
    <t>/funding-round/06e63c87a735cb994d2c47a86a7ea57b</t>
  </si>
  <si>
    <t>/ORGANIZATION/ANDTIX</t>
  </si>
  <si>
    <t>/funding-round/683c083128c2355ff05cdf1534da273e</t>
  </si>
  <si>
    <t>/organization/andy-os-inc-</t>
  </si>
  <si>
    <t>/funding-round/29f95ca176dd5e7222d0fbd40a35bb9e</t>
  </si>
  <si>
    <t>/ORGANIZATION/ANEDOT</t>
  </si>
  <si>
    <t>/funding-round/1ec784530c0a5358f2d20ec7a0c043d7</t>
  </si>
  <si>
    <t>/organization/anelletti-sicilian-street-food-restaurants</t>
  </si>
  <si>
    <t>/funding-round/60f9c2d428220993a381447caf903991</t>
  </si>
  <si>
    <t>/ORGANIZATION/ANEMOI-RENOVABLES</t>
  </si>
  <si>
    <t>/funding-round/1574556da1a960c378302749ee4443a8</t>
  </si>
  <si>
    <t>/organization/anergis</t>
  </si>
  <si>
    <t>/funding-round/5551a7e8665c69d602371fd9e6d8fd28</t>
  </si>
  <si>
    <t>/ORGANIZATION/ANERGIS</t>
  </si>
  <si>
    <t>/funding-round/9dfcca77dcf4722efc6a1f7a88a0284d</t>
  </si>
  <si>
    <t>/organization/anesco</t>
  </si>
  <si>
    <t>/funding-round/3b3a2db768508ea6c173bb3bb019a486</t>
  </si>
  <si>
    <t>/ORGANIZATION/ANESCO</t>
  </si>
  <si>
    <t>/funding-round/75f264be76a3822af247f5de38e38c24</t>
  </si>
  <si>
    <t>/funding-round/778cd3d4c7cc45934277e930cd62c74d</t>
  </si>
  <si>
    <t>/ORGANIZATION/ANESIVA</t>
  </si>
  <si>
    <t>/funding-round/6248607f2005bb5e9f966208af950430</t>
  </si>
  <si>
    <t>/organization/anesiva</t>
  </si>
  <si>
    <t>/funding-round/94fde58d8c92b72f043fa1763833a5b3</t>
  </si>
  <si>
    <t>18-12-2007</t>
  </si>
  <si>
    <t>/funding-round/e49ad563f90cbe0a994116eba38aad9f</t>
  </si>
  <si>
    <t>/organization/anesthesia-medical-group</t>
  </si>
  <si>
    <t>/funding-round/95d1243890504ac17d2200d9c88b2c9e</t>
  </si>
  <si>
    <t>/ORGANIZATION/ANESTHETIX-HOLDINGS</t>
  </si>
  <si>
    <t>/funding-round/9d8ceeb2a3f72a60a1aeca666064fe4c</t>
  </si>
  <si>
    <t>/organization/aneumed</t>
  </si>
  <si>
    <t>/funding-round/833fad48eb57701291a5a642a7d643ae</t>
  </si>
  <si>
    <t>/ORGANIZATION/ANEVIA</t>
  </si>
  <si>
    <t>/funding-round/7b7844c9ca41479ce74067555fc1c7be</t>
  </si>
  <si>
    <t>/organization/anevia</t>
  </si>
  <si>
    <t>/funding-round/ec46ef6abd33f02d72211c180c0bd3ac</t>
  </si>
  <si>
    <t>/ORGANIZATION/ANEW-ONCOLOGY</t>
  </si>
  <si>
    <t>/funding-round/db61d285358cd99279f53f0c589501f4</t>
  </si>
  <si>
    <t>/organization/anews</t>
  </si>
  <si>
    <t>/funding-round/30a77817a2991058d086a7c9ec5c586a</t>
  </si>
  <si>
    <t>/ORGANIZATION/ANEWS</t>
  </si>
  <si>
    <t>/funding-round/498c635f0dffcb85c6b0b5cb3606a39f</t>
  </si>
  <si>
    <t>/organization/anews-inc</t>
  </si>
  <si>
    <t>/funding-round/5e3008a29c4d03913b05806f742493be</t>
  </si>
  <si>
    <t>/ORGANIZATION/ANEWS-INC</t>
  </si>
  <si>
    <t>/funding-round/b5b2fa087c437cc0d51e33db75418495</t>
  </si>
  <si>
    <t>/organization/anexon</t>
  </si>
  <si>
    <t>/funding-round/02777c456dce0b3a858924efe71758d0</t>
  </si>
  <si>
    <t>/ORGANIZATION/ANEXON</t>
  </si>
  <si>
    <t>/funding-round/b537933e4b4af151faceb7e2661ad07f</t>
  </si>
  <si>
    <t>/organization/anf-technology</t>
  </si>
  <si>
    <t>/funding-round/bf1c96b67fd93d1ee0e2738c8a501470</t>
  </si>
  <si>
    <t>/ORGANIZATION/ANFIRO</t>
  </si>
  <si>
    <t>/funding-round/f9ce8fe0d6484a20b3e5153599cb61b0</t>
  </si>
  <si>
    <t>/organization/anfix</t>
  </si>
  <si>
    <t>/funding-round/05077fcf23793d22197df87ff380360b</t>
  </si>
  <si>
    <t>/ORGANIZATION/ANFIX</t>
  </si>
  <si>
    <t>/funding-round/a3a5eaa1e250d1d3e6112a9aa9cb641f</t>
  </si>
  <si>
    <t>/organization/angani-limited</t>
  </si>
  <si>
    <t>/funding-round/718fbcb837528d3c554ff54128069edb</t>
  </si>
  <si>
    <t>/ORGANIZATION/ANGAZA-DESIGN</t>
  </si>
  <si>
    <t>/funding-round/187e39f2c4ac54bd476425f2d94cc4b4</t>
  </si>
  <si>
    <t>/organization/angaza-design</t>
  </si>
  <si>
    <t>/funding-round/f4af686402d72d613ed0a7968449af3e</t>
  </si>
  <si>
    <t>/ORGANIZATION/ANGEE</t>
  </si>
  <si>
    <t>/funding-round/fa10c41987ccc8a3afc4110287e5c0d7</t>
  </si>
  <si>
    <t>/organization/angel-alerts</t>
  </si>
  <si>
    <t>/funding-round/018ff4bdc6b4b42286c9f0ef77c611a1</t>
  </si>
  <si>
    <t>/ORGANIZATION/ANGEL-BABY</t>
  </si>
  <si>
    <t>/funding-round/38f6d957634038d1d2f970bd72762a19</t>
  </si>
  <si>
    <t>/organization/angel-baby</t>
  </si>
  <si>
    <t>/funding-round/c29d193e303d913d1228e197fdd347e3</t>
  </si>
  <si>
    <t>/ORGANIZATION/ANGEL-CAPITAL-ENTREPRENEURIAL-FUND</t>
  </si>
  <si>
    <t>/funding-round/860fd398f99ce4581fd565de8d50f334</t>
  </si>
  <si>
    <t>/organization/angel-club</t>
  </si>
  <si>
    <t>/funding-round/86e52cb5d06f4456c4e708263ffc32ec</t>
  </si>
  <si>
    <t>/ORGANIZATION/ANGEL-EYE-CAMERA-SYSTEMS</t>
  </si>
  <si>
    <t>/funding-round/4e01ea3c0ecfeb7de45a7cc0af30d465</t>
  </si>
  <si>
    <t>/organization/angel-group-holding-company</t>
  </si>
  <si>
    <t>/funding-round/f066cf71eef755499675f44a8c7687e4</t>
  </si>
  <si>
    <t>/ORGANIZATION/ANGEL-MEDICAL-GROUP</t>
  </si>
  <si>
    <t>/funding-round/ed6228b89ea198e90d532541fe5c8ab1</t>
  </si>
  <si>
    <t>/organization/angel-medical-systems</t>
  </si>
  <si>
    <t>/funding-round/849c6ccf9f02c64e08d37c9720dc52ba</t>
  </si>
  <si>
    <t>/ORGANIZATION/ANGEL-MEDICAL-SYSTEMS</t>
  </si>
  <si>
    <t>/funding-round/b868607f502437093b888a33eff8bcdf</t>
  </si>
  <si>
    <t>/organization/angelantoni</t>
  </si>
  <si>
    <t>/funding-round/21bef063d1a262069f3c92f7ca57f26e</t>
  </si>
  <si>
    <t>/ORGANIZATION/ANGELBERRY</t>
  </si>
  <si>
    <t>/funding-round/6951e9cccf09bad5b3dc0a265734a629</t>
  </si>
  <si>
    <t>/organization/angelcrunch</t>
  </si>
  <si>
    <t>/funding-round/2aeeb65c8b2b2cd53e5f8e23fe3910f5</t>
  </si>
  <si>
    <t>/ORGANIZATION/ANGELCRUNCH</t>
  </si>
  <si>
    <t>/funding-round/d13210c8bb23fa61181d2978066c4122</t>
  </si>
  <si>
    <t>/organization/angelfish</t>
  </si>
  <si>
    <t>/funding-round/e21965c22b41b942f7397c024c8186da</t>
  </si>
  <si>
    <t>/ORGANIZATION/ANGELLA-JOY-INC-DBA-LIFE-TREASURY</t>
  </si>
  <si>
    <t>/funding-round/1c51209a07d6abdbfd8778612c437da8</t>
  </si>
  <si>
    <t>/organization/angellist</t>
  </si>
  <si>
    <t>/funding-round/3ce1af57c16f1bb1f74532b19319fc5c</t>
  </si>
  <si>
    <t>/ORGANIZATION/ANGELLIST</t>
  </si>
  <si>
    <t>/funding-round/6402dd5bfde370a433088700f23350c3</t>
  </si>
  <si>
    <t>/funding-round/69574c6b50203074d0c4883f8a75a99a</t>
  </si>
  <si>
    <t>/funding-round/8bc83e7faffbe94adadb4e5c101ca868</t>
  </si>
  <si>
    <t>/funding-round/fdbb3ad37f6904b3a1eba186144bbcda</t>
  </si>
  <si>
    <t>/funding-round/ff5a2ea76e01ab1e1d7fd5bf2a04dba9</t>
  </si>
  <si>
    <t>/organization/angelmd</t>
  </si>
  <si>
    <t>/funding-round/89b74aee0808ff4a81fc90aa6128a7e2</t>
  </si>
  <si>
    <t>/ORGANIZATION/ANGELMD</t>
  </si>
  <si>
    <t>/funding-round/a48465dc3d5523dae4937e28ad39c2c7</t>
  </si>
  <si>
    <t>/organization/angelpad</t>
  </si>
  <si>
    <t>/funding-round/c92a15033b34fb3f071b22c636316f4b</t>
  </si>
  <si>
    <t>/ORGANIZATION/ANGELPC-GLOBAL-SUPPORT</t>
  </si>
  <si>
    <t>/funding-round/4c6b825da04cca4f842a165a30fe7efd</t>
  </si>
  <si>
    <t>/organization/angelprime</t>
  </si>
  <si>
    <t>/funding-round/4a078aa9bdf1e6d331ab922cbf7c9a0f</t>
  </si>
  <si>
    <t>/ORGANIZATION/ANGELS-DEN</t>
  </si>
  <si>
    <t>/funding-round/902ba7f7a001a17ef6ed0530a7a22eb3</t>
  </si>
  <si>
    <t>/organization/angelvest</t>
  </si>
  <si>
    <t>/funding-round/6af27104d5993db4c018658a7b502666</t>
  </si>
  <si>
    <t>/ORGANIZATION/ANGHAMI</t>
  </si>
  <si>
    <t>/funding-round/11062ae5c7f160695445b30e4ba53c56</t>
  </si>
  <si>
    <t>/organization/anghami</t>
  </si>
  <si>
    <t>/funding-round/2b73715130ff5bb4cd202bb3675b7ede</t>
  </si>
  <si>
    <t>/ORGANIZATION/ANGIES-LIST</t>
  </si>
  <si>
    <t>/funding-round/089ff465a70dc322c16182eaf1c4816f</t>
  </si>
  <si>
    <t>/organization/angies-list</t>
  </si>
  <si>
    <t>/funding-round/3a54ce95da51f400768fce70b8f6ef25</t>
  </si>
  <si>
    <t>/funding-round/3b9fc56d8a02333367c6c0d7b4bd4a09</t>
  </si>
  <si>
    <t>/funding-round/3e758ea794bb5fd80e8a5c0b47e197c7</t>
  </si>
  <si>
    <t>/funding-round/5903b58a328d87b91ae6f44ef8e70700</t>
  </si>
  <si>
    <t>/funding-round/637b88b10e06a35faf56dd411af75bcf</t>
  </si>
  <si>
    <t>/funding-round/8992d357f7a92f8e6f031dc11dce98c6</t>
  </si>
  <si>
    <t>/funding-round/af0ecd99c7a36da247bcf8aed7569733</t>
  </si>
  <si>
    <t>/funding-round/e218e3892d310b0f3c98f01bfaeb7684</t>
  </si>
  <si>
    <t>/organization/angiochem</t>
  </si>
  <si>
    <t>/funding-round/aa2d7bfe4437910b7b66b7c6b0b195c1</t>
  </si>
  <si>
    <t>/ORGANIZATION/ANGIOCHEM</t>
  </si>
  <si>
    <t>/funding-round/b9822f298cb581ca098718a3aabdbd1c</t>
  </si>
  <si>
    <t>/funding-round/de6628ea42bedcc84d405a02d10ba9cb</t>
  </si>
  <si>
    <t>/ORGANIZATION/ANGIOCRINE-BIOSCIENCE</t>
  </si>
  <si>
    <t>/funding-round/afc3656f4e67c455c3f7140eb762e960</t>
  </si>
  <si>
    <t>/organization/angiodroid</t>
  </si>
  <si>
    <t>/funding-round/4ba059e8c24f21e4c20996ad2dc452a8</t>
  </si>
  <si>
    <t>/ORGANIZATION/ANGIOGENEX</t>
  </si>
  <si>
    <t>/funding-round/d4973696ef9310641a851611639317bb</t>
  </si>
  <si>
    <t>16-04-2004</t>
  </si>
  <si>
    <t>/organization/angiolink-corporation</t>
  </si>
  <si>
    <t>/funding-round/f8dd0244f7b6951e54b5dd708bfafe80</t>
  </si>
  <si>
    <t>/ORGANIZATION/ANGIOLOGIX</t>
  </si>
  <si>
    <t>/funding-round/09d45c8179c68c5c3d07917876e74df1</t>
  </si>
  <si>
    <t>/organization/angion-biomedica</t>
  </si>
  <si>
    <t>/funding-round/922e8f27df56d2c85ddf553534cf65fd</t>
  </si>
  <si>
    <t>/ORGANIZATION/ANGIOSCORE</t>
  </si>
  <si>
    <t>/funding-round/62062e68e3b3e1c52a00e64ed6b6ac4f</t>
  </si>
  <si>
    <t>/organization/angioscore</t>
  </si>
  <si>
    <t>/funding-round/affe3005c34c41122a6eacd460adf4c9</t>
  </si>
  <si>
    <t>/ORGANIZATION/ANGIOSLIDE</t>
  </si>
  <si>
    <t>/funding-round/59650d368658d4f173873f2ad9cc5f18</t>
  </si>
  <si>
    <t>/organization/angioslide</t>
  </si>
  <si>
    <t>/funding-round/629236740619a33f35c733c92adde321</t>
  </si>
  <si>
    <t>/funding-round/76e18013ceb1102e06e41d77e4738867</t>
  </si>
  <si>
    <t>/funding-round/7e64b207b93f07149d49c3f6bc51bc63</t>
  </si>
  <si>
    <t>/funding-round/af678dd286aa18d473459980c51c939d</t>
  </si>
  <si>
    <t>/funding-round/c35ee41497202558c02c9ba2927f9a2a</t>
  </si>
  <si>
    <t>/funding-round/f220aa827c3517ca509c5a2a03f1d8e0</t>
  </si>
  <si>
    <t>/organization/angkor-residences</t>
  </si>
  <si>
    <t>/funding-round/eb319d73f07838aab5ba93a07c5beb33</t>
  </si>
  <si>
    <t>/ORGANIZATION/ANGL</t>
  </si>
  <si>
    <t>/funding-round/13a259472c555e340387693d89743ec5</t>
  </si>
  <si>
    <t>/organization/angle</t>
  </si>
  <si>
    <t>/funding-round/091038eb997e8fea6b8483ec8db256e4</t>
  </si>
  <si>
    <t>/ORGANIZATION/ANGLE</t>
  </si>
  <si>
    <t>/funding-round/9a7e72ab5bdd28c29fe4c993f5eeefb1</t>
  </si>
  <si>
    <t>/organization/angle-plc</t>
  </si>
  <si>
    <t>/funding-round/f68b06a2272bca94ac57452247684164</t>
  </si>
  <si>
    <t>/ORGANIZATION/ANGLES-MEDIA-CORP</t>
  </si>
  <si>
    <t>/funding-round/06b378d1f019cc1c3cce3afaf8a47270</t>
  </si>
  <si>
    <t>/organization/angleware</t>
  </si>
  <si>
    <t>/funding-round/d7c880448e7bf0544342de10b4733179</t>
  </si>
  <si>
    <t>/ORGANIZATION/ANGLO-ANDINO-GROUP</t>
  </si>
  <si>
    <t>/funding-round/15088d0442e87794a74bd8d62e7c349f</t>
  </si>
  <si>
    <t>/organization/anglo-european-group</t>
  </si>
  <si>
    <t>/funding-round/a415483a1dd0eecf6b3805df8e937a8c</t>
  </si>
  <si>
    <t>/ORGANIZATION/ANGMI</t>
  </si>
  <si>
    <t>/funding-round/bb303a537942e2ae281ffe47b8d80bce</t>
  </si>
  <si>
    <t>/organization/angoss-software</t>
  </si>
  <si>
    <t>/funding-round/1a2c341bf2f2eab3517e222266ec2547</t>
  </si>
  <si>
    <t>/ORGANIZATION/ANGSTRO</t>
  </si>
  <si>
    <t>/funding-round/ee681469f4f377322159c63c94ba50ae</t>
  </si>
  <si>
    <t>/organization/angstron-materials-inc</t>
  </si>
  <si>
    <t>/funding-round/fc31f69e2dd493f5abac8e2c6b2e48fa</t>
  </si>
  <si>
    <t>/ORGANIZATION/ANGY-CITIZEN</t>
  </si>
  <si>
    <t>/funding-round/bdbff63950929adf266f8b8b33aa3068</t>
  </si>
  <si>
    <t>/organization/anhelo</t>
  </si>
  <si>
    <t>/funding-round/7aeb87eb5553b4c50f6a19844a28dc2c</t>
  </si>
  <si>
    <t>/ORGANIZATION/ANHUI-ANKE-BIOTECHNOLOGY-GROUP-CO-LTD</t>
  </si>
  <si>
    <t>/funding-round/4194841667c1a27967a200c83a718b66</t>
  </si>
  <si>
    <t>/organization/anhui-jiufang-pharmaceutical</t>
  </si>
  <si>
    <t>/funding-round/7575c4f8d0b670cba44b59f0589b1656</t>
  </si>
  <si>
    <t>/ORGANIZATION/ANHUI-USTC-IFLYTEK-SCIENCE-AND-TECHNOLOGY-CO-LTD</t>
  </si>
  <si>
    <t>/funding-round/2cdb65cf7afe0134d6dda160e059c8d1</t>
  </si>
  <si>
    <t>/organization/anhui-ustc-iflytek-science-and-technology-co-ltd</t>
  </si>
  <si>
    <t>/funding-round/7246250b2dec6f61932a2ea2f5a3c467</t>
  </si>
  <si>
    <t>/funding-round/d292c39bfae2e9bb48efac401a670d12</t>
  </si>
  <si>
    <t>/funding-round/e431feaaafe099ebc216bb11bf5dd486</t>
  </si>
  <si>
    <t>/funding-round/fe78bfffc4fb0c64e71c106f0bd78632</t>
  </si>
  <si>
    <t>/organization/ani-technologies</t>
  </si>
  <si>
    <t>/funding-round/1e2b54335e2a41d8d7db25b7c11db399</t>
  </si>
  <si>
    <t>/ORGANIZATION/ANI-TECHNOLOGIES</t>
  </si>
  <si>
    <t>/funding-round/3722a5bf71ee371f98e83fe2dd04596d</t>
  </si>
  <si>
    <t>/funding-round/9f11a989ffaa5b2392746f200a9cb632</t>
  </si>
  <si>
    <t>/funding-round/b6d53e0d0ecf4b720d5a8306e20d97fd</t>
  </si>
  <si>
    <t>/funding-round/bbce7c1d8470d24a5b05375a1e58a34e</t>
  </si>
  <si>
    <t>/funding-round/d585974a6ae7ca30ff102a0691ab2c1b</t>
  </si>
  <si>
    <t>/funding-round/e0e7c05049288bed3a9abf6741d7b6f4</t>
  </si>
  <si>
    <t>/ORGANIZATION/ANIBOOM</t>
  </si>
  <si>
    <t>/funding-round/b6e3ec78d677ad274ff02eecfee355a1</t>
  </si>
  <si>
    <t>/organization/aniboom</t>
  </si>
  <si>
    <t>/funding-round/e8c6ece13d17962474e80359e367fc4c</t>
  </si>
  <si>
    <t>/ORGANIZATION/ANIIKA</t>
  </si>
  <si>
    <t>/funding-round/471d4c93d0b2d67f769450665172dfed</t>
  </si>
  <si>
    <t>/organization/aniika</t>
  </si>
  <si>
    <t>/funding-round/c2d957592f087fffe4973cee87878f37</t>
  </si>
  <si>
    <t>/ORGANIZATION/ANIMAIL</t>
  </si>
  <si>
    <t>/funding-round/897d45f4a3928ead18676441121d2368</t>
  </si>
  <si>
    <t>/organization/animail</t>
  </si>
  <si>
    <t>/funding-round/9067b388104be6c29adf847806ed612f</t>
  </si>
  <si>
    <t>/funding-round/cb73c19a49275aeb1f4d424a3ce3d7ea</t>
  </si>
  <si>
    <t>/funding-round/f02d0154358419aa1d838ca9ee5a5f65</t>
  </si>
  <si>
    <t>/ORGANIZATION/ANIMAL-CELL-THERAPIES</t>
  </si>
  <si>
    <t>/funding-round/1f089749cc0f08c9c548370ee59231c7</t>
  </si>
  <si>
    <t>/organization/animal-cell-therapies</t>
  </si>
  <si>
    <t>/funding-round/7de5066df40f971a4a4d05bc369c0eaa</t>
  </si>
  <si>
    <t>/funding-round/a14fc20922d5fb3d25c8e2eabfd6bd36</t>
  </si>
  <si>
    <t>/organization/animal-innovations</t>
  </si>
  <si>
    <t>/funding-round/4b8196d245b71935bb8d0e275a0163a5</t>
  </si>
  <si>
    <t>/ORGANIZATION/ANIMAL-KINGDOM</t>
  </si>
  <si>
    <t>/funding-round/c864a85b188daf9eab0562c15ecf92d3</t>
  </si>
  <si>
    <t>/organization/animalbox</t>
  </si>
  <si>
    <t>/funding-round/56db70e0bd4c12c73c2e8c8fc28df8fe</t>
  </si>
  <si>
    <t>/ORGANIZATION/ANIMALBOX</t>
  </si>
  <si>
    <t>/funding-round/6112a02ad265a2c41ecc4b88743a1914</t>
  </si>
  <si>
    <t>/organization/animalvitae</t>
  </si>
  <si>
    <t>/funding-round/c4a9a8cb3bac414127298aaaace05e2a</t>
  </si>
  <si>
    <t>/ORGANIZATION/ANIMALVITAE</t>
  </si>
  <si>
    <t>/funding-round/ededc8a2e16ccd063d055a45fc14adce</t>
  </si>
  <si>
    <t>/organization/animated-dynamics</t>
  </si>
  <si>
    <t>/funding-round/67258334becb03ebca7810b2550fcae8</t>
  </si>
  <si>
    <t>/ORGANIZATION/ANIMATED-SPEECH</t>
  </si>
  <si>
    <t>/funding-round/434699aa6b72e3546ecf1cf6253948b3</t>
  </si>
  <si>
    <t>/organization/animating-touch</t>
  </si>
  <si>
    <t>/funding-round/921a01019800b35cfc2fffa452f6c1fb</t>
  </si>
  <si>
    <t>/ORGANIZATION/ANIMATU-MULTIMEDIA</t>
  </si>
  <si>
    <t>/funding-round/18dc43f9299f1fad931d4f09af210d49</t>
  </si>
  <si>
    <t>/organization/animeals</t>
  </si>
  <si>
    <t>/funding-round/a4987ee1c5fbb05195fed3c46d7da0bb</t>
  </si>
  <si>
    <t>/ORGANIZATION/ANIMEEPLE</t>
  </si>
  <si>
    <t>/funding-round/80bed573d47ee0b1277f149509235701</t>
  </si>
  <si>
    <t>/organization/animoca</t>
  </si>
  <si>
    <t>/funding-round/137215037a0791fc73ab8ec24503ee72</t>
  </si>
  <si>
    <t>/ORGANIZATION/ANIMOCA</t>
  </si>
  <si>
    <t>/funding-round/70d37f60e93bab22abca8cf10043a549</t>
  </si>
  <si>
    <t>/organization/animoca-brands-corporation</t>
  </si>
  <si>
    <t>/funding-round/3b6e4e2ecf6a0541adec203a5d677618</t>
  </si>
  <si>
    <t>/ORGANIZATION/ANIMOCA-BRANDS-CORPORATION</t>
  </si>
  <si>
    <t>/funding-round/5d2b3a80a3ff422f4ea9275eefa83891</t>
  </si>
  <si>
    <t>/organization/animoto</t>
  </si>
  <si>
    <t>/funding-round/4119655296ef57e1443976114efe186a</t>
  </si>
  <si>
    <t>/ORGANIZATION/ANIMOTO</t>
  </si>
  <si>
    <t>/funding-round/74aa22d8b7600af9dc66ad335ac2e33c</t>
  </si>
  <si>
    <t>/funding-round/9dfaeccd79ef894ed3b19169c588a7b9</t>
  </si>
  <si>
    <t>/ORGANIZATION/ANIPIPO</t>
  </si>
  <si>
    <t>/funding-round/5a1cdac16acc5c7030b7f26892061122</t>
  </si>
  <si>
    <t>/organization/anipipo</t>
  </si>
  <si>
    <t>/funding-round/a75df381b9edf353d9cc69e2af1897c2</t>
  </si>
  <si>
    <t>/ORGANIZATION/ANITA-MARGARITA</t>
  </si>
  <si>
    <t>/funding-round/33147c9bd4e9626c3f1bd30f7aa3a2df</t>
  </si>
  <si>
    <t>/organization/anivo</t>
  </si>
  <si>
    <t>/funding-round/ec3e17ac375a43193c107e294d4c811b</t>
  </si>
  <si>
    <t>/ORGANIZATION/ANIWAYS</t>
  </si>
  <si>
    <t>/funding-round/521b685e376050154b9b768d431d6ebf</t>
  </si>
  <si>
    <t>/organization/aniways</t>
  </si>
  <si>
    <t>/funding-round/7c8ea87157b80b597aade70897c8deef</t>
  </si>
  <si>
    <t>/funding-round/a607fb31d3b3a50ce80de1a28aa2efc1</t>
  </si>
  <si>
    <t>/funding-round/c61d236796d6840bd9178482919a7ece</t>
  </si>
  <si>
    <t>/funding-round/ffcf2912231ccbf17c9fd204727ef81a</t>
  </si>
  <si>
    <t>/organization/aniwo-co-ltd</t>
  </si>
  <si>
    <t>/funding-round/560c2a3fc57faddd3fe0fc3e3a0648ef</t>
  </si>
  <si>
    <t>/ORGANIZATION/ANJUKE-COM</t>
  </si>
  <si>
    <t>/funding-round/1c3fe30292e5661c81a4fa78af914700</t>
  </si>
  <si>
    <t>/organization/anjuke-com</t>
  </si>
  <si>
    <t>/funding-round/4ee4f2ab15aea410e8565fcf79e3d77c</t>
  </si>
  <si>
    <t>/funding-round/a23914dd452f9f11b0ba5e31f97a392e</t>
  </si>
  <si>
    <t>/funding-round/efb9b97c30f60569a58e29bbfadd1c28</t>
  </si>
  <si>
    <t>/ORGANIZATION/ANKASA-REGENERATIVE-THERAPEUTICS</t>
  </si>
  <si>
    <t>/funding-round/3effd6ccf453f9581a9574f7095d3806</t>
  </si>
  <si>
    <t>/organization/ankh-genetics</t>
  </si>
  <si>
    <t>/funding-round/917dc3b5ea6d59326bd2065db722f9e2</t>
  </si>
  <si>
    <t>/ORGANIZATION/ANKI</t>
  </si>
  <si>
    <t>/funding-round/347d224e195c00288969f445f6bf5e70</t>
  </si>
  <si>
    <t>/organization/anki</t>
  </si>
  <si>
    <t>/funding-round/e6bafe298f6890e539ec108a21dde7e0</t>
  </si>
  <si>
    <t>/ORGANIZATION/ANKOTA</t>
  </si>
  <si>
    <t>/funding-round/9e2d61c958724e8a67cca30730cc0776</t>
  </si>
  <si>
    <t>/organization/ann-arbor-spark</t>
  </si>
  <si>
    <t>/funding-round/3917b648ebfc51d47a6b7efbd790a015</t>
  </si>
  <si>
    <t>/ORGANIZATION/ANNA-LOZABAI</t>
  </si>
  <si>
    <t>/funding-round/144ae6aba4b7d3410d3448f9c3e0fffd</t>
  </si>
  <si>
    <t>/organization/anna-rita-sloss-enterprises</t>
  </si>
  <si>
    <t>/funding-round/e48bb52855baef77134b08f8108cb44c</t>
  </si>
  <si>
    <t>/ORGANIZATION/ANNAI-SYSTEMS</t>
  </si>
  <si>
    <t>/funding-round/3a69152b3111d69d3da2aaca12bd96d8</t>
  </si>
  <si>
    <t>/organization/annai-systems</t>
  </si>
  <si>
    <t>/funding-round/7c7c7fd74a07382370b84623dac91cd8</t>
  </si>
  <si>
    <t>/funding-round/913755b1b5c136e17c000cc6080644c5</t>
  </si>
  <si>
    <t>/funding-round/9dd4ceadee66ceb7ba06db8427daa9d2</t>
  </si>
  <si>
    <t>/funding-round/e1be5ab3d541013ba4a59fa4289cd40b</t>
  </si>
  <si>
    <t>/funding-round/e4d7b2047677c6951cc7f5c3c4a3e6b0</t>
  </si>
  <si>
    <t>/ORGANIZATION/ANNAPURNA-MICROFINACE</t>
  </si>
  <si>
    <t>/funding-round/1e9a9f12647eecd6fec8e4bfc6656ece</t>
  </si>
  <si>
    <t>/organization/annapurna-microfinace</t>
  </si>
  <si>
    <t>/funding-round/3f03bc9fea4ae59b1ce8c86a0782107e</t>
  </si>
  <si>
    <t>/ORGANIZATION/ANNE-FOGARTY</t>
  </si>
  <si>
    <t>/funding-round/a206a9c596b1b6bbb984185a5867a6f1</t>
  </si>
  <si>
    <t>/organization/annelutfen-com</t>
  </si>
  <si>
    <t>/funding-round/72a6c57ff212390978625296b9f7d04b</t>
  </si>
  <si>
    <t>/ORGANIZATION/ANNELUTFEN-COM</t>
  </si>
  <si>
    <t>/funding-round/c3e13d3decf087e304c611a0442a196a</t>
  </si>
  <si>
    <t>/funding-round/c836bd32101ca17e042820edb60bb8e8</t>
  </si>
  <si>
    <t>/ORGANIZATION/ANNEX-PRODUCTS</t>
  </si>
  <si>
    <t>/funding-round/1e6bcd8293492efcf5c455707668b718</t>
  </si>
  <si>
    <t>/organization/annex-products</t>
  </si>
  <si>
    <t>/funding-round/dba90386f73a29add1a747839c54f5b5</t>
  </si>
  <si>
    <t>/ORGANIZATION/ANNEXON</t>
  </si>
  <si>
    <t>/funding-round/51f799a13883e62cdf54c16cf509bef8</t>
  </si>
  <si>
    <t>/organization/annexon</t>
  </si>
  <si>
    <t>/funding-round/b4696faf60351ca9abc274d4c311eafc</t>
  </si>
  <si>
    <t>/ORGANIZATION/ANNHAGEN</t>
  </si>
  <si>
    <t>/funding-round/ba82d4c983127b70a7d768accfebfa37</t>
  </si>
  <si>
    <t>17-03-2008</t>
  </si>
  <si>
    <t>/organization/annidis</t>
  </si>
  <si>
    <t>/funding-round/f937d10d1e9883557e3723940e2b8bd6</t>
  </si>
  <si>
    <t>/ORGANIZATION/ANNOUNCE-MEDIA</t>
  </si>
  <si>
    <t>/funding-round/ba4b48c1c7f78c6bd5d96152f7c578f2</t>
  </si>
  <si>
    <t>/organization/annovation-biopharma</t>
  </si>
  <si>
    <t>/funding-round/adf9f0480bde04285286069cb2c28ab7</t>
  </si>
  <si>
    <t>/ORGANIZATION/ANNOVATION-BIOPHARMA</t>
  </si>
  <si>
    <t>/funding-round/b608525037e45bc8b845d15eede38c8a</t>
  </si>
  <si>
    <t>/funding-round/dd4dbaa9b5a0658cf844e62e1c6501c4</t>
  </si>
  <si>
    <t>/ORGANIZATION/ANOBIT-TECHNOLOGIES</t>
  </si>
  <si>
    <t>/funding-round/65bd57373e5f851ca34037ea36ff2fdb</t>
  </si>
  <si>
    <t>/organization/anobit-technologies</t>
  </si>
  <si>
    <t>/funding-round/68263e3b90ad9818e2333500942f357f</t>
  </si>
  <si>
    <t>/funding-round/7decf96e4e1e045d810e4623de33dc09</t>
  </si>
  <si>
    <t>/organization/anodot</t>
  </si>
  <si>
    <t>/funding-round/22dddb40ce21709c2a99e8e0be179b97</t>
  </si>
  <si>
    <t>/ORGANIZATION/ANODYNE-HEALTH</t>
  </si>
  <si>
    <t>/funding-round/adc129821d958a432ff2f8fee74af066</t>
  </si>
  <si>
    <t>/organization/anokion-sa</t>
  </si>
  <si>
    <t>/funding-round/78517767de96dc1edf5c8b3e8942fb11</t>
  </si>
  <si>
    <t>/ORGANIZATION/ANOKIWAVE</t>
  </si>
  <si>
    <t>/funding-round/fc29d512d4edafc68fb96883b58888ed</t>
  </si>
  <si>
    <t>/organization/anomalous-networks</t>
  </si>
  <si>
    <t>/funding-round/d10ffa2a162825b7e5669d2f46c08524</t>
  </si>
  <si>
    <t>/ORGANIZATION/ANOMALY-INNOVATIONS</t>
  </si>
  <si>
    <t>/funding-round/892f2a0d93a0d9dffa697e34a1a186f9</t>
  </si>
  <si>
    <t>/organization/anomaly-insurance</t>
  </si>
  <si>
    <t>/funding-round/cedb609480eb073cb2b0310179577da9</t>
  </si>
  <si>
    <t>/ORGANIZATION/ANOMO</t>
  </si>
  <si>
    <t>/funding-round/4fd27a4f221d446f280376f87b0a3244</t>
  </si>
  <si>
    <t>/organization/anomo</t>
  </si>
  <si>
    <t>/funding-round/63004669bdfd3e8e0f5a1e32ab7eb688</t>
  </si>
  <si>
    <t>/funding-round/66ee9d93494e42f192bc636c27acf6ec</t>
  </si>
  <si>
    <t>/organization/anonabox</t>
  </si>
  <si>
    <t>/funding-round/eb638cc547650e2b76e92c3ba67e25c4</t>
  </si>
  <si>
    <t>/ORGANIZATION/ANONYGO--INC-</t>
  </si>
  <si>
    <t>/funding-round/4da93d1ebe106b08d3e97a4548fa282d</t>
  </si>
  <si>
    <t>/organization/anonygo--inc-</t>
  </si>
  <si>
    <t>/funding-round/a06594b23352f02053ef59698dcb52c3</t>
  </si>
  <si>
    <t>/ORGANIZATION/ANONYMASK</t>
  </si>
  <si>
    <t>/funding-round/4bd672ff7d0543f1eb3974066e3e38bd</t>
  </si>
  <si>
    <t>/organization/anonymask</t>
  </si>
  <si>
    <t>/funding-round/8db7cdd0612dceaee8c9fb9cf2498ca7</t>
  </si>
  <si>
    <t>/ORGANIZATION/ANONYMESS</t>
  </si>
  <si>
    <t>/funding-round/66ba90fe65bd7bfac380ee8cf08a0b26</t>
  </si>
  <si>
    <t>/organization/anonymous-you</t>
  </si>
  <si>
    <t>/funding-round/c9c8d000dc1d7a44a5566763c96a9f95</t>
  </si>
  <si>
    <t>/ORGANIZATION/ANOVA-CULINARY</t>
  </si>
  <si>
    <t>/funding-round/408834dabb0dc8690c7dd14a6aa1c4b3</t>
  </si>
  <si>
    <t>/organization/anovastorm</t>
  </si>
  <si>
    <t>/funding-round/a318c8eb89c5e8859ebe497566f8bdbe</t>
  </si>
  <si>
    <t>/ORGANIZATION/ANPAC</t>
  </si>
  <si>
    <t>/funding-round/e25fa7a78466f4fe82614b38fdbf4fac</t>
  </si>
  <si>
    <t>/organization/anpi</t>
  </si>
  <si>
    <t>/funding-round/97b33e236df96e7bfe0b85d5c22d053d</t>
  </si>
  <si>
    <t>/ORGANIZATION/ANPRO21</t>
  </si>
  <si>
    <t>/funding-round/d50ab90bb6ec8c2094bd0c8e512afc31</t>
  </si>
  <si>
    <t>/organization/anpro21</t>
  </si>
  <si>
    <t>/funding-round/e7865389130ed43351d3e1c450fd72fd</t>
  </si>
  <si>
    <t>/ORGANIZATION/ANSATA-THERAPEUTICS</t>
  </si>
  <si>
    <t>/funding-round/c56d21f45536b8d7dcfb94df45b25cb1</t>
  </si>
  <si>
    <t>/organization/anser-innovation</t>
  </si>
  <si>
    <t>/funding-round/4182f87631da7c02f7699f21c21ef8f2</t>
  </si>
  <si>
    <t>/ORGANIZATION/ANSER-INNOVATION</t>
  </si>
  <si>
    <t>/funding-round/793bec228d53b5ec5eb269399a05fe67</t>
  </si>
  <si>
    <t>/funding-round/ad4acf61faee290d23c8714f16056a09</t>
  </si>
  <si>
    <t>/ORGANIZATION/ANSHUO-INFORMATION-TECHNOLOGY</t>
  </si>
  <si>
    <t>/funding-round/6b55c1c54562d0d5454c754f949a4b60</t>
  </si>
  <si>
    <t>/organization/ansible</t>
  </si>
  <si>
    <t>/funding-round/2692caf147ec410d38a509c2499902c6</t>
  </si>
  <si>
    <t>/ORGANIZATION/ANSIBLE-SCS</t>
  </si>
  <si>
    <t>/funding-round/11a777abae5126b98e9299334540abf4</t>
  </si>
  <si>
    <t>/organization/ansing-technology</t>
  </si>
  <si>
    <t>/funding-round/747c6ebef370beece9a10bfc2722f511</t>
  </si>
  <si>
    <t>/ORGANIZATION/ANSIRA</t>
  </si>
  <si>
    <t>/funding-round/5a302e1a146dfbd053a3e59516085331</t>
  </si>
  <si>
    <t>/organization/ansrsource</t>
  </si>
  <si>
    <t>/funding-round/c9f48cf159d283d38c023d908b87fa24</t>
  </si>
  <si>
    <t>/ORGANIZATION/ANSWEAR-COM</t>
  </si>
  <si>
    <t>/funding-round/e44b5d06a32e29f0553e8aeb2f0376ad</t>
  </si>
  <si>
    <t>/organization/answer-to</t>
  </si>
  <si>
    <t>/funding-round/a40bdef5c8b08a9097fdf4e3ed711e57</t>
  </si>
  <si>
    <t>/ORGANIZATION/ANSWERBOOK</t>
  </si>
  <si>
    <t>/funding-round/426bc80fa55f419246820777316fb4bf</t>
  </si>
  <si>
    <t>/organization/answerdash</t>
  </si>
  <si>
    <t>/funding-round/5d9e5d0e5731cdbd2da9fb4f21f3b60e</t>
  </si>
  <si>
    <t>/ORGANIZATION/ANSWERDASH</t>
  </si>
  <si>
    <t>/funding-round/7b2229847a46c1133aab98a6859e63b6</t>
  </si>
  <si>
    <t>/organization/answergo-com</t>
  </si>
  <si>
    <t>/funding-round/b9e923f30bda7e6623996ba926e2bd05</t>
  </si>
  <si>
    <t>/ORGANIZATION/ANSWERLY</t>
  </si>
  <si>
    <t>/funding-round/3a66840215848a005f7dbf471a1d8ab8</t>
  </si>
  <si>
    <t>/organization/answerly</t>
  </si>
  <si>
    <t>/funding-round/7d971935d3da2d691d453febf3ab6195</t>
  </si>
  <si>
    <t>/ORGANIZATION/ANSWEROLOGY</t>
  </si>
  <si>
    <t>/funding-round/4df9b60ed73e56e8069298056644580f</t>
  </si>
  <si>
    <t>/organization/answers-corporation</t>
  </si>
  <si>
    <t>/funding-round/0abc993930997f7dfbf4a05e401b79e2</t>
  </si>
  <si>
    <t>/ORGANIZATION/ANSWERS-CORPORATION</t>
  </si>
  <si>
    <t>/funding-round/4a1157d9924b2cc4dd57a2bec0ad4320</t>
  </si>
  <si>
    <t>/funding-round/5a382d199c8daf28052fb8d8c4643bb9</t>
  </si>
  <si>
    <t>/funding-round/5d600e4fc3c3de4428f819a04dc62e0e</t>
  </si>
  <si>
    <t>/funding-round/7fa4caea45cc73f7926372b35bb65011</t>
  </si>
  <si>
    <t>/funding-round/87378fe372dd7edff71e021b128da5c5</t>
  </si>
  <si>
    <t>/funding-round/88eb994f745a425d2b7346bdb91e39e8</t>
  </si>
  <si>
    <t>/funding-round/9017cd8696d7e48189a91c0e4b05a3f7</t>
  </si>
  <si>
    <t>/funding-round/f089c67abbc954fb4e1e78447882ab9a</t>
  </si>
  <si>
    <t>/ORGANIZATION/ANSYN</t>
  </si>
  <si>
    <t>/funding-round/43ba418f5bde2f4d391b173251aa70a7</t>
  </si>
  <si>
    <t>/organization/ant-farm</t>
  </si>
  <si>
    <t>/funding-round/a014f8e5847109222a4c7116548318be</t>
  </si>
  <si>
    <t>/ORGANIZATION/ANTA-SYSTEMS</t>
  </si>
  <si>
    <t>/funding-round/01c054bc596eafed552e5c25c389bfc2</t>
  </si>
  <si>
    <t>22-03-2004</t>
  </si>
  <si>
    <t>/organization/antaco</t>
  </si>
  <si>
    <t>/funding-round/021072a337d3e38c10a057bc30243933</t>
  </si>
  <si>
    <t>/ORGANIZATION/ANTARES-ENERGY</t>
  </si>
  <si>
    <t>/funding-round/d737e292d59c34e397ebf4e93fd53793</t>
  </si>
  <si>
    <t>/organization/antares-vision</t>
  </si>
  <si>
    <t>/funding-round/002fa30eee70983c6cc3517e157569cb</t>
  </si>
  <si>
    <t>/ORGANIZATION/ANTAREX-GROUP</t>
  </si>
  <si>
    <t>/funding-round/1236f3e6a63a49a33aeceb92c520c92b</t>
  </si>
  <si>
    <t>/organization/antavo</t>
  </si>
  <si>
    <t>/funding-round/d6f3f8588c395524f95139e6ca777cc7</t>
  </si>
  <si>
    <t>/ORGANIZATION/ANTCOR</t>
  </si>
  <si>
    <t>/funding-round/39e20606b1817f83edb73bbc9c23d5b7</t>
  </si>
  <si>
    <t>/organization/ante-up</t>
  </si>
  <si>
    <t>/funding-round/44a0b53d04d4a4cc80c4ba24fa109230</t>
  </si>
  <si>
    <t>/ORGANIZATION/ANTE-UP</t>
  </si>
  <si>
    <t>/funding-round/a2a540cc9913000e8e0f9eff2eb6f77c</t>
  </si>
  <si>
    <t>/organization/antech-ltd</t>
  </si>
  <si>
    <t>/funding-round/795b4ece377a628da7f95ffd896d08f3</t>
  </si>
  <si>
    <t>/ORGANIZATION/ANTEGRIN-THERAPEUTICS</t>
  </si>
  <si>
    <t>/funding-round/6941a169a3df2ca456cca7789d40c315</t>
  </si>
  <si>
    <t>/organization/antegrin-therapeutics</t>
  </si>
  <si>
    <t>/funding-round/f784df6ec7b13675d96e1d96da3ceeeb</t>
  </si>
  <si>
    <t>/ORGANIZATION/ANTELOPE-SERIES-BY-WEARABLE-LIFE-SCIENCE-GMBH</t>
  </si>
  <si>
    <t>/funding-round/779d092192de3c7ab8d7d58be618b727</t>
  </si>
  <si>
    <t>/organization/antelope-series-by-wearable-life-science-gmbh</t>
  </si>
  <si>
    <t>/funding-round/8c6a6a166f5fe2563742cedad60cd1e3</t>
  </si>
  <si>
    <t>/funding-round/d07530ec35d989b7459040495dd1e1be</t>
  </si>
  <si>
    <t>/organization/antelope-surgical-navigation</t>
  </si>
  <si>
    <t>/funding-round/36272767c26a86fb59494ee8b9ae0328</t>
  </si>
  <si>
    <t>/ORGANIZATION/ANTENNA-2</t>
  </si>
  <si>
    <t>/funding-round/f288deb95b311748a501d8dc78d9e283</t>
  </si>
  <si>
    <t>/organization/antenna-software</t>
  </si>
  <si>
    <t>/funding-round/21c703dcf4b1e7438a02ef43f17ff1d2</t>
  </si>
  <si>
    <t>/ORGANIZATION/ANTENNA-SOFTWARE</t>
  </si>
  <si>
    <t>/funding-round/76bc7d8def73c1494c0f3877951a0ed0</t>
  </si>
  <si>
    <t>/funding-round/dc39e42fcc23017836b0188f968d5e1f</t>
  </si>
  <si>
    <t>/funding-round/ff66f0352285651b74e60ade063c4af4</t>
  </si>
  <si>
    <t>25-06-2010</t>
  </si>
  <si>
    <t>/organization/antenna79</t>
  </si>
  <si>
    <t>/funding-round/72d637982c8c272fbbc88d81f17a87c5</t>
  </si>
  <si>
    <t>/ORGANIZATION/ANTENNA79</t>
  </si>
  <si>
    <t>/funding-round/a5a7e3b334665b140cebe6a2a2436d06</t>
  </si>
  <si>
    <t>/funding-round/ff5c77001188e29951adb1846f4da6d6</t>
  </si>
  <si>
    <t>/ORGANIZATION/ANTENOVA</t>
  </si>
  <si>
    <t>/funding-round/0f5b23faa3fc155f50e679237f2b38f8</t>
  </si>
  <si>
    <t>/organization/antenova</t>
  </si>
  <si>
    <t>/funding-round/1750b93d061a4539de278a4384ed220f</t>
  </si>
  <si>
    <t>/funding-round/47c0b4eac099171d3c5c0f9170428485</t>
  </si>
  <si>
    <t>/organization/antera-therapeutics</t>
  </si>
  <si>
    <t>/funding-round/f1edca7626e668c67f8aa5d4b9b47293</t>
  </si>
  <si>
    <t>/ORGANIZATION/ANTERIOS</t>
  </si>
  <si>
    <t>/funding-round/03cc2dadd62cb3a6945c781678164582</t>
  </si>
  <si>
    <t>/organization/anterios</t>
  </si>
  <si>
    <t>/funding-round/2f72128602d60f19ebeee3b034914f5f</t>
  </si>
  <si>
    <t>/funding-round/b3d4f3afcadb4875af0a2dbd9fe249f5</t>
  </si>
  <si>
    <t>/funding-round/d77e02a685aae9a60c8119f8d7a3c823</t>
  </si>
  <si>
    <t>/funding-round/e44ac531275938a09a955e430b973274</t>
  </si>
  <si>
    <t>/funding-round/ec04f67ade69953e6822ad61a9b6bed8</t>
  </si>
  <si>
    <t>/ORGANIZATION/ANTERRA-ENERGY</t>
  </si>
  <si>
    <t>/funding-round/bdf5c7ad89bc6215110e80cdcb582a83</t>
  </si>
  <si>
    <t>/organization/anteryon</t>
  </si>
  <si>
    <t>/funding-round/1d64124ab21a16e64f20dcec965e1b5f</t>
  </si>
  <si>
    <t>/ORGANIZATION/ANTERYON</t>
  </si>
  <si>
    <t>/funding-round/6f29132d16d2adf629a70ba054031bfd</t>
  </si>
  <si>
    <t>/funding-round/c60a3937f4bd805aee5b47bfdc756c14</t>
  </si>
  <si>
    <t>/funding-round/f3b6b219bc95cfab4d53f7c57f92bda2</t>
  </si>
  <si>
    <t>/organization/antesy</t>
  </si>
  <si>
    <t>/funding-round/842ac2e4ae1fada279499225bd19980b</t>
  </si>
  <si>
    <t>/ORGANIZATION/ANTFARM</t>
  </si>
  <si>
    <t>/funding-round/352ea89b691899662aa6ca83d2918faf</t>
  </si>
  <si>
    <t>/organization/anthem-digital-media</t>
  </si>
  <si>
    <t>/funding-round/8a53a579fb1220bf2e1d38fbeaccca09</t>
  </si>
  <si>
    <t>/ORGANIZATION/ANTHEM-DIGITAL-MEDIA</t>
  </si>
  <si>
    <t>/funding-round/9aaa023def162a498c87379a306929e5</t>
  </si>
  <si>
    <t>/organization/anthem-healthcare-intelligence</t>
  </si>
  <si>
    <t>/funding-round/aafcce499db4e5fc796ef2080e1f6816</t>
  </si>
  <si>
    <t>/ORGANIZATION/ANTHEM-VAULT</t>
  </si>
  <si>
    <t>/funding-round/05f8b543e6e297fa6f5571b009c1c800</t>
  </si>
  <si>
    <t>/organization/anthem-vault</t>
  </si>
  <si>
    <t>/funding-round/51aee1064e18ddc64a3135fc825007e5</t>
  </si>
  <si>
    <t>/ORGANIZATION/ANTHERA-PHARMACEUTICALS</t>
  </si>
  <si>
    <t>/funding-round/8da1bc768e40fd8358d9d0c8c57c6103</t>
  </si>
  <si>
    <t>/organization/anthera-pharmaceuticals</t>
  </si>
  <si>
    <t>/funding-round/c83a43e2d61ee1f5c35c45e76c6c85d6</t>
  </si>
  <si>
    <t>/ORGANIZATION/ANTHILL</t>
  </si>
  <si>
    <t>/funding-round/20f775db43de40c6e9407127a95d5512</t>
  </si>
  <si>
    <t>/organization/anthill-magazine</t>
  </si>
  <si>
    <t>/funding-round/52128cd405b88f36a85d6cded8359f1c</t>
  </si>
  <si>
    <t>/ORGANIZATION/ANTHILLZ</t>
  </si>
  <si>
    <t>/funding-round/9b66576c49c9bd86a98fedc9eef4609f</t>
  </si>
  <si>
    <t>/organization/anthology-solutions</t>
  </si>
  <si>
    <t>/funding-round/983751a7a4f59d5e2526a94058965d9a</t>
  </si>
  <si>
    <t>/ORGANIZATION/ANTHOLOGY-SOLUTIONS</t>
  </si>
  <si>
    <t>/funding-round/f90c7b61144bb1932700ea046d210262</t>
  </si>
  <si>
    <t>/organization/anti-germ-medentech</t>
  </si>
  <si>
    <t>/funding-round/3a2a5e42a8b2a40f334042c5a6b00ad4</t>
  </si>
  <si>
    <t>/ORGANIZATION/ANTI-MICROBIAL-SOLUTIONS</t>
  </si>
  <si>
    <t>/funding-round/f764956433da7ebda6eda0e287e08ff5</t>
  </si>
  <si>
    <t>/organization/antibe-therapeutics</t>
  </si>
  <si>
    <t>/funding-round/2c4a7ff46b3f1f1db245149e615c3085</t>
  </si>
  <si>
    <t>/ORGANIZATION/ANTIBE-THERAPEUTICS</t>
  </si>
  <si>
    <t>/funding-round/2dc718e771e954c948d8a8708eef54ad</t>
  </si>
  <si>
    <t>/funding-round/b17f50c04e7dc409c89dce8b2c555f65</t>
  </si>
  <si>
    <t>/ORGANIZATION/ANTIDOT</t>
  </si>
  <si>
    <t>/funding-round/93e4a4e1736fcec26cc345e388a51670</t>
  </si>
  <si>
    <t>/organization/antilles-advisors</t>
  </si>
  <si>
    <t>/funding-round/51de135fe016410dd0803a7aed91dd05</t>
  </si>
  <si>
    <t>/ORGANIZATION/ANTISOCIALMEDIA-TV</t>
  </si>
  <si>
    <t>/funding-round/4d9ca28b4f9ed767963149199c5896e9</t>
  </si>
  <si>
    <t>/organization/antispameurope</t>
  </si>
  <si>
    <t>/funding-round/5235f4c000213803cdfc3da4a0ab2cad</t>
  </si>
  <si>
    <t>/ORGANIZATION/ANTISPAMEUROPE</t>
  </si>
  <si>
    <t>/funding-round/93e638044f7d3918f5a2054faa21b0db</t>
  </si>
  <si>
    <t>/funding-round/aeab8463873b618730e6f075d75f9b44</t>
  </si>
  <si>
    <t>/funding-round/f471c0330fec3600dc5677fd2db9684f</t>
  </si>
  <si>
    <t>/organization/antix</t>
  </si>
  <si>
    <t>/funding-round/80ab9f977d7e007e2427ec4b6531bb37</t>
  </si>
  <si>
    <t>/ORGANIZATION/ANTIX-LABS</t>
  </si>
  <si>
    <t>/funding-round/00505abfa1a9f86406bb359a91dad0cc</t>
  </si>
  <si>
    <t>/organization/antlos</t>
  </si>
  <si>
    <t>/funding-round/5371c38862bd0d417144a1160abae891</t>
  </si>
  <si>
    <t>/ORGANIZATION/ANTLOS</t>
  </si>
  <si>
    <t>/funding-round/d45695c17465b81d9fdb177f6e49a84b</t>
  </si>
  <si>
    <t>/organization/antos</t>
  </si>
  <si>
    <t>/funding-round/b4404eb2f0969c5ffaa83fa8510690c0</t>
  </si>
  <si>
    <t>/ORGANIZATION/ANTRAD-MEDICAL</t>
  </si>
  <si>
    <t>/funding-round/97d8163860d05e09275afc1710117100</t>
  </si>
  <si>
    <t>/organization/antrad-medical</t>
  </si>
  <si>
    <t>/funding-round/ac69afa19a288fb9cf7b2821cfd2c85d</t>
  </si>
  <si>
    <t>/ORGANIZATION/ANTRIA</t>
  </si>
  <si>
    <t>/funding-round/57dd9920ef67ed8dd3e7d3429f8cca15</t>
  </si>
  <si>
    <t>/organization/antriabio</t>
  </si>
  <si>
    <t>/funding-round/1d8d3363720f1801e5739fd633de1c2b</t>
  </si>
  <si>
    <t>/ORGANIZATION/ANTRIABIO</t>
  </si>
  <si>
    <t>/funding-round/316df1b78a71ff7e1bcd93c5e46e49ac</t>
  </si>
  <si>
    <t>/funding-round/3a49d8fa0a0b20170c70e8f6426ab6b0</t>
  </si>
  <si>
    <t>/funding-round/6d0e452be37e3ea576f102b4a86719a8</t>
  </si>
  <si>
    <t>/funding-round/98ca9fb18b8eba7de3b44995c5a2a88a</t>
  </si>
  <si>
    <t>/funding-round/eaeb9837285e857a9b1c5f715b522b29</t>
  </si>
  <si>
    <t>/organization/ants-software</t>
  </si>
  <si>
    <t>/funding-round/3fbbbd0de418a64ea7feb8bd4437d8d4</t>
  </si>
  <si>
    <t>/ORGANIZATION/ANTS-SOFTWARE</t>
  </si>
  <si>
    <t>/funding-round/76e6ef1890aa529976629dd74d22239b</t>
  </si>
  <si>
    <t>/funding-round/8d95dbaff58b113076d831f3f5f6a408</t>
  </si>
  <si>
    <t>/funding-round/e3c998dde457d2a8792565b2dbcb54db</t>
  </si>
  <si>
    <t>/organization/antsquare</t>
  </si>
  <si>
    <t>/funding-round/3888cd6aa7825cd038a03f773f3c2b83</t>
  </si>
  <si>
    <t>/ORGANIZATION/ANTTENNA</t>
  </si>
  <si>
    <t>/funding-round/0c1615b006f9ab8dfed5cc278d3d122d</t>
  </si>
  <si>
    <t>/organization/anttenna</t>
  </si>
  <si>
    <t>/funding-round/1db3a6bee75b864b06dd4c947fc3ca54</t>
  </si>
  <si>
    <t>/funding-round/a4ea72a62ff3fd12c5c1e942582519b4</t>
  </si>
  <si>
    <t>/funding-round/e62f660a0cfc9ca8062317a688596e15</t>
  </si>
  <si>
    <t>/funding-round/ffe334804e97ffbe08ea522efca75266</t>
  </si>
  <si>
    <t>/organization/antuit</t>
  </si>
  <si>
    <t>/funding-round/5abb4d1afe518ab7ff453d362f647580</t>
  </si>
  <si>
    <t>/ORGANIZATION/ANTUIT</t>
  </si>
  <si>
    <t>/funding-round/853d9a53e98f00921fd0f57538994f62</t>
  </si>
  <si>
    <t>/organization/anturis</t>
  </si>
  <si>
    <t>/funding-round/c741c1ea2392ef00818356ac1ad3d77d</t>
  </si>
  <si>
    <t>/ORGANIZATION/ANTUTU</t>
  </si>
  <si>
    <t>/funding-round/8353787656974c2720a862d746fa01c7</t>
  </si>
  <si>
    <t>/organization/antvoice</t>
  </si>
  <si>
    <t>/funding-round/7fbe4e4ece061b5f96e48ed6dc87309c</t>
  </si>
  <si>
    <t>/ORGANIZATION/ANTWISH-INC</t>
  </si>
  <si>
    <t>/funding-round/0d2b0bb5495159e6fc8bb9320865520a</t>
  </si>
  <si>
    <t>/organization/antwish-inc</t>
  </si>
  <si>
    <t>/funding-round/d368d59b83b5fc287da3488698d91251</t>
  </si>
  <si>
    <t>/ORGANIZATION/ANULEX</t>
  </si>
  <si>
    <t>/funding-round/859e438ba7d197099cbe85dff2f617de</t>
  </si>
  <si>
    <t>/organization/anulex</t>
  </si>
  <si>
    <t>/funding-round/a79bafdfeae931703913b7f4cab11675</t>
  </si>
  <si>
    <t>/funding-round/cedd5c246bd4a6bca4cb03216a8ca808</t>
  </si>
  <si>
    <t>/funding-round/f0c2e944762dfc775f6f6493d2804de7</t>
  </si>
  <si>
    <t>/ORGANIZATION/ANUNTA-TECHNOLOGY-MANAGEMENT-SERVICES</t>
  </si>
  <si>
    <t>/funding-round/f0573711ab978c255c4aca4fb6997283</t>
  </si>
  <si>
    <t>/organization/anuway-corporation</t>
  </si>
  <si>
    <t>/funding-round/56bcf4103c9406cde60204b29cda213a</t>
  </si>
  <si>
    <t>/ORGANIZATION/ANVATO</t>
  </si>
  <si>
    <t>/funding-round/78a592c40ec3afe79fc0000cfb81559d</t>
  </si>
  <si>
    <t>/organization/anvato</t>
  </si>
  <si>
    <t>/funding-round/fc120b72644b67f9a9f327841d3a7fcd</t>
  </si>
  <si>
    <t>/ORGANIZATION/ANVIL-INFORMATICS-INC</t>
  </si>
  <si>
    <t>/funding-round/2f3c51428fd6c49315d552422fed9fb2</t>
  </si>
  <si>
    <t>/organization/anvil-semiconductors</t>
  </si>
  <si>
    <t>/funding-round/104bd518d25748e04366f7c7c2cd30c1</t>
  </si>
  <si>
    <t>/ORGANIZATION/ANVIL-SEMICONDUCTORS</t>
  </si>
  <si>
    <t>/funding-round/6d86b1ad9c6e8986aedfb72f9d27d9ce</t>
  </si>
  <si>
    <t>/organization/anxa</t>
  </si>
  <si>
    <t>/funding-round/cbbbaf88e3f7b59e46a64e206fa5f90a</t>
  </si>
  <si>
    <t>/ORGANIZATION/ANY-DO</t>
  </si>
  <si>
    <t>/funding-round/52b924fc8d8468a486945440d6d30002</t>
  </si>
  <si>
    <t>/organization/any-do</t>
  </si>
  <si>
    <t>/funding-round/63ce8bd3d3b46e2783e77a9b122493e1</t>
  </si>
  <si>
    <t>/funding-round/98b6a090099e11c119afe1574f730cfe</t>
  </si>
  <si>
    <t>/organization/any-times</t>
  </si>
  <si>
    <t>/funding-round/10b85be150cad038d9a800426d4cd597</t>
  </si>
  <si>
    <t>/ORGANIZATION/ANY-TIMES</t>
  </si>
  <si>
    <t>/funding-round/62f264dd6063c97abd1a96ed8742afd9</t>
  </si>
  <si>
    <t>/organization/anyadir-education</t>
  </si>
  <si>
    <t>/funding-round/7a9f8748beec4b476f76e641c74d64e4</t>
  </si>
  <si>
    <t>/ORGANIZATION/ANYANG-PHOENIX-PHOTOVOLTAIC-TECHNOLOGY</t>
  </si>
  <si>
    <t>/funding-round/d2cb413a98c776fe8ad76fd8b843327c</t>
  </si>
  <si>
    <t>/organization/anybodyoutthere</t>
  </si>
  <si>
    <t>/funding-round/340a7a2ff966308babb96c2661eccded</t>
  </si>
  <si>
    <t>/ORGANIZATION/ANYBODYOUTTHERE</t>
  </si>
  <si>
    <t>/funding-round/611c7b535fec0e5913c1bf80a503766f</t>
  </si>
  <si>
    <t>/organization/anybots</t>
  </si>
  <si>
    <t>/funding-round/226762a1c1cf666a9c530716a3fcbb58</t>
  </si>
  <si>
    <t>/ORGANIZATION/ANYCLIP</t>
  </si>
  <si>
    <t>/funding-round/b8efcb1ec02f5f851bac84b57dbac265</t>
  </si>
  <si>
    <t>/organization/anycloud</t>
  </si>
  <si>
    <t>/funding-round/24d33d6f9028fd05f28125f08ab4c06f</t>
  </si>
  <si>
    <t>/ORGANIZATION/ANYCLOUD</t>
  </si>
  <si>
    <t>/funding-round/2a39a5988984bd505a7b3b00e366d760</t>
  </si>
  <si>
    <t>/funding-round/c1704721ad67cbbe84e5b365226a7b96</t>
  </si>
  <si>
    <t>/ORGANIZATION/ANYCOIN-DIRECT</t>
  </si>
  <si>
    <t>/funding-round/5e71424010401249e1e1f4b81c0eb191</t>
  </si>
  <si>
    <t>/organization/anycolor-corp-</t>
  </si>
  <si>
    <t>/funding-round/adc1a2759a1805f440ff01ce72d2ee2b</t>
  </si>
  <si>
    <t>/ORGANIZATION/ANYDOOR</t>
  </si>
  <si>
    <t>/funding-round/017781f92a307a8fb82135b59a7aa6a3</t>
  </si>
  <si>
    <t>/organization/anydoor</t>
  </si>
  <si>
    <t>/funding-round/8c451a76d1c0f98ebff60fff34558782</t>
  </si>
  <si>
    <t>/funding-round/fafadc8bb53d7f7e0cbb4f558fd2619d</t>
  </si>
  <si>
    <t>/organization/anyfi-networks</t>
  </si>
  <si>
    <t>/funding-round/3e2b131a5d5a741a597a9b0d1cd27ab8</t>
  </si>
  <si>
    <t>/ORGANIZATION/ANYFI-NETWORKS</t>
  </si>
  <si>
    <t>/funding-round/cb963512f6d519b3d584c1fecd155032</t>
  </si>
  <si>
    <t>/organization/anygma</t>
  </si>
  <si>
    <t>/funding-round/a384002dc8e90b85bf301631240f951f</t>
  </si>
  <si>
    <t>/ORGANIZATION/ANYLEAF</t>
  </si>
  <si>
    <t>/funding-round/0eeb08170da0148ca7bb586076e22a80</t>
  </si>
  <si>
    <t>/organization/anyline</t>
  </si>
  <si>
    <t>/funding-round/b6e4b7a349f9daa27d353771ae4f8f95</t>
  </si>
  <si>
    <t>/ORGANIZATION/ANYMEETING</t>
  </si>
  <si>
    <t>/funding-round/0177735afb0b00ca6f7f8ff3e82ba9c0</t>
  </si>
  <si>
    <t>/organization/anymeeting</t>
  </si>
  <si>
    <t>/funding-round/ec1d00002315c6f08aaee31727e68e25</t>
  </si>
  <si>
    <t>/ORGANIZATION/ANYONE-HOME</t>
  </si>
  <si>
    <t>/funding-round/4ae77477a8351d2bf66cdfc2744e6d8e</t>
  </si>
  <si>
    <t>/organization/anyonegame</t>
  </si>
  <si>
    <t>/funding-round/616b047e6b345723a816cfe85cb56d9f</t>
  </si>
  <si>
    <t>/ORGANIZATION/ANYPERK</t>
  </si>
  <si>
    <t>/funding-round/2d2d4bc079b3a45a8baba7593684b47b</t>
  </si>
  <si>
    <t>/organization/anyperk</t>
  </si>
  <si>
    <t>/funding-round/3604d1d155011fcd53223e0a61088e8a</t>
  </si>
  <si>
    <t>/funding-round/3ae9f51f1a70a2675e8b7ca4e45c04ad</t>
  </si>
  <si>
    <t>/funding-round/5aa56a001978c083271351d51cfc2d5a</t>
  </si>
  <si>
    <t>/ORGANIZATION/ANYPRESENCE</t>
  </si>
  <si>
    <t>/funding-round/601e3caa954a62c594a6238b2d5ccfae</t>
  </si>
  <si>
    <t>/organization/anypresence</t>
  </si>
  <si>
    <t>/funding-round/bdb7075c89c244e9da6ebc2e5af2b93c</t>
  </si>
  <si>
    <t>/funding-round/f2f8a087bb24cee0dab3f06f22c2bc3d</t>
  </si>
  <si>
    <t>/organization/anyroad</t>
  </si>
  <si>
    <t>/funding-round/f833ca44fc71c0e04e8d4d25e85b3a3a</t>
  </si>
  <si>
    <t>/ORGANIZATION/ANYSOURCE-MEDIA</t>
  </si>
  <si>
    <t>/funding-round/ebd387b025f4e7a01beb9ed075d0fb07</t>
  </si>
  <si>
    <t>/organization/anystream</t>
  </si>
  <si>
    <t>/funding-round/184a3a229d671aa5af15df33645f781a</t>
  </si>
  <si>
    <t>/ORGANIZATION/ANYSTREAM</t>
  </si>
  <si>
    <t>/funding-round/336001d1891f50d438f50c5bc83f8fce</t>
  </si>
  <si>
    <t>/funding-round/d097dd3145168f6e66ff0fba6f273d2c</t>
  </si>
  <si>
    <t>/funding-round/fbe7b312849e4ece1ea26f3ba901381d</t>
  </si>
  <si>
    <t>/organization/anytime-dd</t>
  </si>
  <si>
    <t>/funding-round/48e9b774173bfe923e8820f981941f34</t>
  </si>
  <si>
    <t>/ORGANIZATION/ANYTIME-FITNESS</t>
  </si>
  <si>
    <t>/funding-round/342a98ab595832c6e5b8a15dcd68ecdc</t>
  </si>
  <si>
    <t>/organization/anytime-fitness</t>
  </si>
  <si>
    <t>/funding-round/74f193dc2be68aa3735119a3f98fb99e</t>
  </si>
  <si>
    <t>/ORGANIZATION/ANYVITE</t>
  </si>
  <si>
    <t>/funding-round/ef5eac0caef42cb6e61169c23c19d4ba</t>
  </si>
  <si>
    <t>/organization/anyware-group</t>
  </si>
  <si>
    <t>/funding-round/1186d98db706894132ee9be06264cc6a</t>
  </si>
  <si>
    <t>/ORGANIZATION/ANYWAYANYDAY</t>
  </si>
  <si>
    <t>/funding-round/47f9f7000d416232822e7b9043f7f710</t>
  </si>
  <si>
    <t>/organization/anywhere-fm</t>
  </si>
  <si>
    <t>/funding-round/e46fc347a302c031b4dc4d54139893c9</t>
  </si>
  <si>
    <t>/ORGANIZATION/ANYWHERE-TO-GO</t>
  </si>
  <si>
    <t>/funding-round/7089a5711bbb1f60df4ac0e7630e4784</t>
  </si>
  <si>
    <t>/organization/anywhere-to-go</t>
  </si>
  <si>
    <t>/funding-round/eed1169912ee57422db15e1cf8856548</t>
  </si>
  <si>
    <t>/ORGANIZATION/ANYWHEREYOUGO-COM</t>
  </si>
  <si>
    <t>/funding-round/dae1c26912be47ce2bb8c0cf28d19a6a</t>
  </si>
  <si>
    <t>14-06-2000</t>
  </si>
  <si>
    <t>/organization/anzhi-com</t>
  </si>
  <si>
    <t>/funding-round/531f88e5ea44bd924d2eea1e10d2f795</t>
  </si>
  <si>
    <t>/ORGANIZATION/ANZODE</t>
  </si>
  <si>
    <t>/funding-round/6819cd56859a1833ddabb31e34b2ad1d</t>
  </si>
  <si>
    <t>/organization/anzu</t>
  </si>
  <si>
    <t>/funding-round/97c486f022a922aea37f58e5f69d68df</t>
  </si>
  <si>
    <t>/ORGANIZATION/AO1-SOLUTIONS-INC</t>
  </si>
  <si>
    <t>/funding-round/64f4a455677182a36593b0b60da719c3</t>
  </si>
  <si>
    <t>/organization/aobi-island</t>
  </si>
  <si>
    <t>/funding-round/12de9f33d38caed081b089b5faf5bc7b</t>
  </si>
  <si>
    <t>/ORGANIZATION/AOI-CO</t>
  </si>
  <si>
    <t>/funding-round/b4d34845f6a35e5bef1d13781986cfcd</t>
  </si>
  <si>
    <t>/organization/aoi-medical</t>
  </si>
  <si>
    <t>/funding-round/68f0b8f76c107e3142c1d3e88481f9a8</t>
  </si>
  <si>
    <t>/ORGANIZATION/AOI-MEDICAL</t>
  </si>
  <si>
    <t>/funding-round/9eccebe8212cfebc729149ea929b00ec</t>
  </si>
  <si>
    <t>/organization/aol</t>
  </si>
  <si>
    <t>/funding-round/c4f0252703b1a519c209c0cd14a0474a</t>
  </si>
  <si>
    <t>/ORGANIZATION/AOLIDAY</t>
  </si>
  <si>
    <t>/funding-round/50445226993eeb755e38a106d0cbbf65</t>
  </si>
  <si>
    <t>/organization/aomi</t>
  </si>
  <si>
    <t>/funding-round/ddf503a408ed1025d1b1b6cffaed0956</t>
  </si>
  <si>
    <t>/ORGANIZATION/AOPTIX-TECHNOLOGIES</t>
  </si>
  <si>
    <t>/funding-round/6cd660a53e96145caedd71ad448fbbcd</t>
  </si>
  <si>
    <t>/organization/aoptix-technologies</t>
  </si>
  <si>
    <t>/funding-round/85d2d6dcd9aeacd38159c1b5e0a01b58</t>
  </si>
  <si>
    <t>/funding-round/932f5265b766c87111d7967788e6c3ec</t>
  </si>
  <si>
    <t>/funding-round/bb273b428b89b4c5e236d50701372c39</t>
  </si>
  <si>
    <t>/ORGANIZATION/AORATO</t>
  </si>
  <si>
    <t>/funding-round/34ced6109e414e566611121e38cd9634</t>
  </si>
  <si>
    <t>/organization/aorato</t>
  </si>
  <si>
    <t>/funding-round/b6dca3d52350386378c4982fffdc25a5</t>
  </si>
  <si>
    <t>/ORGANIZATION/AORTICA-CORPORATION</t>
  </si>
  <si>
    <t>/funding-round/435eeb440f2ea14b92ad455e2fe70c46</t>
  </si>
  <si>
    <t>/organization/aortx</t>
  </si>
  <si>
    <t>/funding-round/265aa140118860f17acc98e046a77637</t>
  </si>
  <si>
    <t>/ORGANIZATION/AOT</t>
  </si>
  <si>
    <t>/funding-round/d45e6d0dd8a33b4f02e6f0c684857236</t>
  </si>
  <si>
    <t>/organization/aot</t>
  </si>
  <si>
    <t>/funding-round/fb9cdbb4dbf4e94715beb24a8508a137</t>
  </si>
  <si>
    <t>/ORGANIZATION/AOT-BEDDING-SUPER-HOLDINGS</t>
  </si>
  <si>
    <t>/funding-round/00fbc0adc5c4dbf23204503ced136b0f</t>
  </si>
  <si>
    <t>/organization/aoterra</t>
  </si>
  <si>
    <t>/funding-round/205263e2678d6b94610caf109b2cbbe2</t>
  </si>
  <si>
    <t>/ORGANIZATION/AOTERRA</t>
  </si>
  <si>
    <t>/funding-round/c57382f77ca4d9269a99481c18ca82a3</t>
  </si>
  <si>
    <t>/funding-round/f433b67095f0de81555758fd1c0c5ae1</t>
  </si>
  <si>
    <t>/ORGANIZATION/AOTMP</t>
  </si>
  <si>
    <t>/funding-round/e58ecf9bf59d2f13ebddb9b1a03e858c</t>
  </si>
  <si>
    <t>/organization/aoxing-pharmaceutical</t>
  </si>
  <si>
    <t>/funding-round/a450743a4ecd899a068879d19162fc31</t>
  </si>
  <si>
    <t>/ORGANIZATION/AP-ENGINES</t>
  </si>
  <si>
    <t>/funding-round/900068aa2d02e5287eb8480207b31567</t>
  </si>
  <si>
    <t>/organization/apacewave</t>
  </si>
  <si>
    <t>/funding-round/95157d96f43217859638eb9ba19a455d</t>
  </si>
  <si>
    <t>/ORGANIZATION/APACEWAVE</t>
  </si>
  <si>
    <t>/funding-round/c13dba5b7eada73ce7fce87759f866cd</t>
  </si>
  <si>
    <t>/organization/apache-design-solutions</t>
  </si>
  <si>
    <t>/funding-round/d130993d304b707c714cfd6d922120f8</t>
  </si>
  <si>
    <t>/ORGANIZATION/APACHETA-CORPORATION</t>
  </si>
  <si>
    <t>/funding-round/15478188ea833677de76804558c9860c</t>
  </si>
  <si>
    <t>/organization/apaja</t>
  </si>
  <si>
    <t>/funding-round/9b52202d08cbc6d44bfb4984ecb7eaa5</t>
  </si>
  <si>
    <t>/ORGANIZATION/APAKAU</t>
  </si>
  <si>
    <t>/funding-round/07a80307e2d79a4cd0aa2650da68c5b4</t>
  </si>
  <si>
    <t>/organization/apalya</t>
  </si>
  <si>
    <t>/funding-round/21e89efcaeab1bb1f61323686af357bf</t>
  </si>
  <si>
    <t>/ORGANIZATION/APALYA</t>
  </si>
  <si>
    <t>/funding-round/6c533e58da5ab5a86fd90e5eb9716a00</t>
  </si>
  <si>
    <t>/funding-round/fc622ba39384746a32c974c1c5891438</t>
  </si>
  <si>
    <t>/ORGANIZATION/APAMA-MEDICAL</t>
  </si>
  <si>
    <t>/funding-round/d719dd90ef1be412e7d40a6c5b880968</t>
  </si>
  <si>
    <t>/organization/apama-medical</t>
  </si>
  <si>
    <t>/funding-round/de70b8edf63d321318e862826d0d3846</t>
  </si>
  <si>
    <t>/funding-round/f08b367b4883eaa68c8a7c624dca46e8</t>
  </si>
  <si>
    <t>/organization/apangea-learning</t>
  </si>
  <si>
    <t>/funding-round/896b4af605862f73279349e61eb215aa</t>
  </si>
  <si>
    <t>/ORGANIZATION/APANI-NETWORKS</t>
  </si>
  <si>
    <t>/funding-round/761574bfa4534a7e0a08f62f8f6dae3f</t>
  </si>
  <si>
    <t>/organization/aparc-systems</t>
  </si>
  <si>
    <t>/funding-round/c88e2a092ee7a6c7f7a5eeffd1877db0</t>
  </si>
  <si>
    <t>/ORGANIZATION/APARTAMA</t>
  </si>
  <si>
    <t>/funding-round/6989c1de529d2026fd29dbf6c5e82ebc</t>
  </si>
  <si>
    <t>/organization/apartment-adda</t>
  </si>
  <si>
    <t>/funding-round/263f6c5fa52d9f2156e5d16e6492844c</t>
  </si>
  <si>
    <t>/ORGANIZATION/APARTMENTLIST</t>
  </si>
  <si>
    <t>/funding-round/6892fef4b49531dca28d8de244155029</t>
  </si>
  <si>
    <t>/organization/apartmentlist</t>
  </si>
  <si>
    <t>/funding-round/e1790bfd9f2653b18cfa736422c87897</t>
  </si>
  <si>
    <t>/funding-round/e6578f40b2f0d47c3aded78ceab8e880</t>
  </si>
  <si>
    <t>/funding-round/ed883be4572f42004ed677259bf95acc</t>
  </si>
  <si>
    <t>/funding-round/ef222b9e5501ca49aba09a4e164a37af</t>
  </si>
  <si>
    <t>/organization/apartum</t>
  </si>
  <si>
    <t>/funding-round/28dd237c29fdb4b1dff530a368e79bc2</t>
  </si>
  <si>
    <t>/ORGANIZATION/APAX-GROUP</t>
  </si>
  <si>
    <t>/funding-round/40d0c6106d939bcc3e8ee91cc8379dfe</t>
  </si>
  <si>
    <t>/organization/apax-solutions</t>
  </si>
  <si>
    <t>/funding-round/d2b1faec216cf934f923dfaf07ae49c8</t>
  </si>
  <si>
    <t>/ORGANIZATION/APCERA</t>
  </si>
  <si>
    <t>/funding-round/8d70386bb7074bced00077608a3f74d9</t>
  </si>
  <si>
    <t>/organization/apcera</t>
  </si>
  <si>
    <t>/funding-round/d17dcc3c51f1fb6e55c1302087b3f52d</t>
  </si>
  <si>
    <t>/funding-round/e517484fd5ddc44b1e6121b9b94a9a3a</t>
  </si>
  <si>
    <t>/organization/ape-software</t>
  </si>
  <si>
    <t>/funding-round/74b6c658f22fd295a64b43a82f1cb783</t>
  </si>
  <si>
    <t>/ORGANIZATION/APE-SYSTEMS</t>
  </si>
  <si>
    <t>/funding-round/314ffaece2beb3816e84400c33af541c</t>
  </si>
  <si>
    <t>/organization/apellis-pharmaceuticals</t>
  </si>
  <si>
    <t>/funding-round/07dcd9772c8f685c43221298529654b0</t>
  </si>
  <si>
    <t>/ORGANIZATION/APELLIS-PHARMACEUTICALS</t>
  </si>
  <si>
    <t>/funding-round/39abe9a1e94d1948be0b7b689426c0dc</t>
  </si>
  <si>
    <t>/funding-round/3ed23ba4d41bb3eb9ff50829bc1662d8</t>
  </si>
  <si>
    <t>/funding-round/b5ca362aeff24661677c31d79db6cc31</t>
  </si>
  <si>
    <t>/organization/apenimed</t>
  </si>
  <si>
    <t>/funding-round/b9b0502990268207fca9aaf862f27da8</t>
  </si>
  <si>
    <t>/ORGANIZATION/APENIMED</t>
  </si>
  <si>
    <t>/funding-round/f60a33618e1c8a6b4ed0841461bc50c6</t>
  </si>
  <si>
    <t>/organization/apeptico-forschung-und-entwicklung</t>
  </si>
  <si>
    <t>/funding-round/094f82969d8c3512c98fdaa4d01c3b7d</t>
  </si>
  <si>
    <t>/ORGANIZATION/APERA</t>
  </si>
  <si>
    <t>/funding-round/f3d8f060d8c28edbcd9e29f88ecf9125</t>
  </si>
  <si>
    <t>/organization/apera-bags</t>
  </si>
  <si>
    <t>/funding-round/50839cb5f6329c2ef4462a2ca71f50c8</t>
  </si>
  <si>
    <t>/ORGANIZATION/APERFECTSHIRT-COM</t>
  </si>
  <si>
    <t>/funding-round/cb373d67c530bfd2febdef9d2c77b092</t>
  </si>
  <si>
    <t>/organization/aperia-technologies</t>
  </si>
  <si>
    <t>/funding-round/20302d14d6e47a001a07dcd7450b3ac0</t>
  </si>
  <si>
    <t>/ORGANIZATION/APERIA-TECHNOLOGIES</t>
  </si>
  <si>
    <t>/funding-round/5674659d2e8a6738b100fb50f3e0e436</t>
  </si>
  <si>
    <t>/funding-round/5774b6917f4c890b624112a96683b4d9</t>
  </si>
  <si>
    <t>/funding-round/bc9159ea8ced7bd772fab12f4e7abda9</t>
  </si>
  <si>
    <t>/funding-round/db9faa1569ce61688840c97e6cc2f39a</t>
  </si>
  <si>
    <t>/ORGANIZATION/APERIO-TECHNOLOGIES</t>
  </si>
  <si>
    <t>/funding-round/03ccfcbf4809565a0ab69967d3d623a5</t>
  </si>
  <si>
    <t>13-03-2008</t>
  </si>
  <si>
    <t>/organization/aperio-technologies</t>
  </si>
  <si>
    <t>/funding-round/9279a49360d4c22f0857bdc8800250ab</t>
  </si>
  <si>
    <t>/funding-round/b8fa3138a96e17f36bfa5b5568dcd565</t>
  </si>
  <si>
    <t>/funding-round/e6a9d478ad14cbe220fd2b45af48d946</t>
  </si>
  <si>
    <t>/ORGANIZATION/APERIOMICS</t>
  </si>
  <si>
    <t>/funding-round/17cb3f44e1b202622cc18307a67f22b5</t>
  </si>
  <si>
    <t>/organization/aperion-biologics</t>
  </si>
  <si>
    <t>/funding-round/f96862794161c6bb86d5d7273ebc6a75</t>
  </si>
  <si>
    <t>/ORGANIZATION/APERION-BIOLOGICS</t>
  </si>
  <si>
    <t>/funding-round/fc584618d354ddc16f16c9524668969e</t>
  </si>
  <si>
    <t>/organization/apersona</t>
  </si>
  <si>
    <t>/funding-round/a5777ca311fc040576d6a70a5b3ad12a</t>
  </si>
  <si>
    <t>/ORGANIZATION/APERTIO</t>
  </si>
  <si>
    <t>/funding-round/1fe639f1350a996882df04c095e7c78e</t>
  </si>
  <si>
    <t>/organization/aperto-networks</t>
  </si>
  <si>
    <t>/funding-round/00583e6f7aa9416f23de3261548abbd3</t>
  </si>
  <si>
    <t>/ORGANIZATION/APERTO-NETWORKS</t>
  </si>
  <si>
    <t>/funding-round/14bd3edd3b77fcc40ed59eb8464c6ff8</t>
  </si>
  <si>
    <t>/funding-round/3b1586a5112eecec088458c514be309f</t>
  </si>
  <si>
    <t>/funding-round/53888e3c73df75872e77b3c7d3d33e3d</t>
  </si>
  <si>
    <t>16-12-2002</t>
  </si>
  <si>
    <t>/funding-round/6b952a075e1a9ecfacfa8bb7f4ed2212</t>
  </si>
  <si>
    <t>/funding-round/80e1d3eb7453c826a3a8b2f88f269da7</t>
  </si>
  <si>
    <t>/funding-round/913b9590e06b790b7a3bf5be9f529105</t>
  </si>
  <si>
    <t>/funding-round/a65af29c5b9ef79d0f75171dba2cb2f4</t>
  </si>
  <si>
    <t>/funding-round/ae4e3086be579a02f08df859cf379794</t>
  </si>
  <si>
    <t>/funding-round/b0601914333309302531453382cb2897</t>
  </si>
  <si>
    <t>/funding-round/bcfa8883b9a27b7565fab069ae9d792a</t>
  </si>
  <si>
    <t>/funding-round/c4c4e218539bfdee644a96a1deb3f79b</t>
  </si>
  <si>
    <t>/funding-round/c983eb8457a0bc2f651702cbec75cc84</t>
  </si>
  <si>
    <t>/funding-round/d3ccd09e2b35d767baee4b6e381b04b4</t>
  </si>
  <si>
    <t>/funding-round/e62ee1d66051b360c07f8a9ceb1dd41f</t>
  </si>
  <si>
    <t>/ORGANIZATION/APERTUS-PHARMACEUTICALS</t>
  </si>
  <si>
    <t>/funding-round/8c8fce5980324b260996138c26e8c521</t>
  </si>
  <si>
    <t>/organization/apex-clean-energy</t>
  </si>
  <si>
    <t>/funding-round/6ac0fcbb7b0e82a3dd1f8e4cc2848be2</t>
  </si>
  <si>
    <t>/ORGANIZATION/APEX-CLEAN-ENERGY</t>
  </si>
  <si>
    <t>/funding-round/8f5a62ea98370142c6ebe4b5db45e24b</t>
  </si>
  <si>
    <t>/organization/apex-construction</t>
  </si>
  <si>
    <t>/funding-round/ad22f997b5df409145aee3a0a1bdd183</t>
  </si>
  <si>
    <t>/ORGANIZATION/APEX-FUND-SERVICES</t>
  </si>
  <si>
    <t>/funding-round/8fd62c18afef5a2c6e15db4e70f7c3d7</t>
  </si>
  <si>
    <t>/organization/apex-guard</t>
  </si>
  <si>
    <t>/funding-round/55b711c0139d6f669bfb0ca06ee861b1</t>
  </si>
  <si>
    <t>/ORGANIZATION/APEX-LEARNING</t>
  </si>
  <si>
    <t>/funding-round/0270cf4c0c3c1b0630485c17036cf4d4</t>
  </si>
  <si>
    <t>/organization/apex-learning</t>
  </si>
  <si>
    <t>/funding-round/40b25db632ed412ce1079db87d466d6a</t>
  </si>
  <si>
    <t>/funding-round/91ba904fb826cb4854c7f5b2c107033e</t>
  </si>
  <si>
    <t>/funding-round/c894095cd03d3847e1c810bfd8adea44</t>
  </si>
  <si>
    <t>/ORGANIZATION/APEX-THERAPEUTICS</t>
  </si>
  <si>
    <t>/funding-round/715dc1ba95da6be37f38dd0071eb5d7d</t>
  </si>
  <si>
    <t>/organization/apex-therapeutics</t>
  </si>
  <si>
    <t>/funding-round/925c838e96a61a3dd7805be885ac0f3b</t>
  </si>
  <si>
    <t>/funding-round/bea8e8892af38c4abe2d5b3552381bbe</t>
  </si>
  <si>
    <t>/organization/apexigen</t>
  </si>
  <si>
    <t>/funding-round/752375804a361f378e272dbedcd3428b</t>
  </si>
  <si>
    <t>/ORGANIZATION/APEXPEAK</t>
  </si>
  <si>
    <t>/funding-round/bbd71e9d8e39280ac5f2962ba2a45241</t>
  </si>
  <si>
    <t>/organization/apgr-green</t>
  </si>
  <si>
    <t>/funding-round/4baedb9f7d59a7ca621652440611fa75</t>
  </si>
  <si>
    <t>/ORGANIZATION/APHIOS</t>
  </si>
  <si>
    <t>/funding-round/2675921ac939daba0dcd4d4adc31dcc8</t>
  </si>
  <si>
    <t>/organization/aphria</t>
  </si>
  <si>
    <t>/funding-round/2b71b182974ca61246fb3a2d96c1b512</t>
  </si>
  <si>
    <t>/ORGANIZATION/API-AI</t>
  </si>
  <si>
    <t>/funding-round/aa53cbd6a7f6d7611e27ff6aea463898</t>
  </si>
  <si>
    <t>/organization/api-ai</t>
  </si>
  <si>
    <t>/funding-round/c9bdbfbbddbdc55f63e4e9f62fda5bf1</t>
  </si>
  <si>
    <t>/funding-round/dfa94f5811e1c0292edc57330325885d</t>
  </si>
  <si>
    <t>/funding-round/e45c48a1c8a2c0fd2ddb2728a1bc54db</t>
  </si>
  <si>
    <t>/ORGANIZATION/API-CRYPTEK</t>
  </si>
  <si>
    <t>/funding-round/b1d756fbd010f6587d8d2a2fc01225b9</t>
  </si>
  <si>
    <t>/organization/api-cryptek</t>
  </si>
  <si>
    <t>/funding-round/cccfcefbce7b510f11975d0d9f44593b</t>
  </si>
  <si>
    <t>/ORGANIZATION/API-FORTRESS</t>
  </si>
  <si>
    <t>/funding-round/486e02555bcec7fa7d82bdd43f354be2</t>
  </si>
  <si>
    <t>/organization/apiary</t>
  </si>
  <si>
    <t>/funding-round/21e0128b2c80785a760d1d3b7d9a89ad</t>
  </si>
  <si>
    <t>/ORGANIZATION/APIARY</t>
  </si>
  <si>
    <t>/funding-round/b25f60e168276394d4a221def682f26f</t>
  </si>
  <si>
    <t>/funding-round/c2ec1d52a8094e0a52cd6478fe48d98b</t>
  </si>
  <si>
    <t>/ORGANIZATION/APICA</t>
  </si>
  <si>
    <t>/funding-round/12c99cea966563c01ef74a7c9b6cc79e</t>
  </si>
  <si>
    <t>/organization/apica</t>
  </si>
  <si>
    <t>/funding-round/1e45d07f2e2d39ebce2518a7ea383b0c</t>
  </si>
  <si>
    <t>/funding-round/66682e1936a0b03e475aab92c7a11ea8</t>
  </si>
  <si>
    <t>28-05-2007</t>
  </si>
  <si>
    <t>/funding-round/7d23a55de3755267bf91074e971ef214</t>
  </si>
  <si>
    <t>/funding-round/e23cd75dc2d9a85fda6d6391750a5bcf</t>
  </si>
  <si>
    <t>/organization/apicatus</t>
  </si>
  <si>
    <t>/funding-round/6ee72d6690516316a4bf8fb3994a0338</t>
  </si>
  <si>
    <t>/ORGANIZATION/APICLOUD</t>
  </si>
  <si>
    <t>/funding-round/1c12ea5425f15f617705e8a08378ae49</t>
  </si>
  <si>
    <t>/organization/apicloud</t>
  </si>
  <si>
    <t>/funding-round/9e628eae31021949e7f0db4242d372fc</t>
  </si>
  <si>
    <t>/ORGANIZATION/APIERON</t>
  </si>
  <si>
    <t>/funding-round/5487b1c74fbff252a594b4305ccfd6d4</t>
  </si>
  <si>
    <t>/organization/apieron</t>
  </si>
  <si>
    <t>/funding-round/a09afb71325f43310e5cf864992cc055</t>
  </si>
  <si>
    <t>/funding-round/aefa1314b253060b1e5f7aac5910261a</t>
  </si>
  <si>
    <t>/funding-round/c987947bec9643c194ddd3a599f221e5</t>
  </si>
  <si>
    <t>/ORGANIZATION/APIFIX</t>
  </si>
  <si>
    <t>/funding-round/f7d7617f4ff6f47b24d6e466e2443ce8</t>
  </si>
  <si>
    <t>/organization/apigee</t>
  </si>
  <si>
    <t>/funding-round/17595eeafb87eae4c79c8612f4b2e0f3</t>
  </si>
  <si>
    <t>/ORGANIZATION/APIGEE</t>
  </si>
  <si>
    <t>/funding-round/32ffee817ea9c0864f4561cb1e70d2d8</t>
  </si>
  <si>
    <t>/funding-round/75fb7bc966e5b2df77eecadc8ee6158f</t>
  </si>
  <si>
    <t>/funding-round/a16d08b2c9d52913fe167c8e56fc345a</t>
  </si>
  <si>
    <t>/funding-round/efddc767e120f76d3c16eb1b5db910e8</t>
  </si>
  <si>
    <t>/funding-round/f0433e3315c70865f6b9243a278b4198</t>
  </si>
  <si>
    <t>/funding-round/fd95e41ac0e1251922e49e640ff85a21</t>
  </si>
  <si>
    <t>/ORGANIZATION/APIM-THERAPEUTICS</t>
  </si>
  <si>
    <t>/funding-round/f9cdb12848d18af90e805102833d6d4b</t>
  </si>
  <si>
    <t>/organization/apimatic</t>
  </si>
  <si>
    <t>/funding-round/bea9159744b76ef1548d19a05f000ab9</t>
  </si>
  <si>
    <t>/ORGANIZATION/APIMETRICS</t>
  </si>
  <si>
    <t>/funding-round/083a3c1f29a808474224ecc1e5141eed</t>
  </si>
  <si>
    <t>/organization/apimetrics</t>
  </si>
  <si>
    <t>/funding-round/cb48185fb775bdee707de39461d95c55</t>
  </si>
  <si>
    <t>/ORGANIZATION/APIO-S-R-L-</t>
  </si>
  <si>
    <t>/funding-round/aaf0bc4e51fbacaa35ab842578cf6840</t>
  </si>
  <si>
    <t>/organization/apio-systems</t>
  </si>
  <si>
    <t>/funding-round/ab713c11f180bebbaa6d69a6194d2396</t>
  </si>
  <si>
    <t>/ORGANIZATION/APIO-SYSTEMS</t>
  </si>
  <si>
    <t>/funding-round/fd63960d68835fc7867afc895bae119b</t>
  </si>
  <si>
    <t>/organization/apiomat</t>
  </si>
  <si>
    <t>/funding-round/4443dc964410a9cfea930f0ad9eac976</t>
  </si>
  <si>
    <t>/ORGANIZATION/APIOMAT</t>
  </si>
  <si>
    <t>/funding-round/d0e8c8911855e2c0dc90c9088ac9cbb6</t>
  </si>
  <si>
    <t>/organization/apiphany</t>
  </si>
  <si>
    <t>/funding-round/094d6248e617b2b63141164ac3d47b7b</t>
  </si>
  <si>
    <t>/ORGANIZATION/APIPHANY</t>
  </si>
  <si>
    <t>/funding-round/6b9fa3d6603a79fe5a5ddf37c30fcbeb</t>
  </si>
  <si>
    <t>/organization/apirise</t>
  </si>
  <si>
    <t>/funding-round/2c666fe15e567b1cbd52e3a394729786</t>
  </si>
  <si>
    <t>/ORGANIZATION/APISPHERE</t>
  </si>
  <si>
    <t>/funding-round/f5d9c7b90523877f8cacb64c4ec608dd</t>
  </si>
  <si>
    <t>/organization/apitope</t>
  </si>
  <si>
    <t>/funding-round/2efce6629e8d414150d6ea3051688b6a</t>
  </si>
  <si>
    <t>/ORGANIZATION/APIXIO</t>
  </si>
  <si>
    <t>/funding-round/123d9901fbd76a6a3400b1281c5a8651</t>
  </si>
  <si>
    <t>/organization/apixio</t>
  </si>
  <si>
    <t>/funding-round/c2a75d38fb3f28c9b47b25cfad1577fc</t>
  </si>
  <si>
    <t>/funding-round/edc7e16cd9bbee93eec8d2059cddd000</t>
  </si>
  <si>
    <t>/funding-round/f784748b005910beef4acfaad68d4133</t>
  </si>
  <si>
    <t>/ORGANIZATION/APJET</t>
  </si>
  <si>
    <t>/funding-round/4231b1de878745bb197db16f73637c15</t>
  </si>
  <si>
    <t>/organization/apl-software</t>
  </si>
  <si>
    <t>/funding-round/829db5718a04b580b0fcb1317a0d4457</t>
  </si>
  <si>
    <t>/ORGANIZATION/APLAZAME</t>
  </si>
  <si>
    <t>/funding-round/db4811256d9d2d06679a5f84478bca2c</t>
  </si>
  <si>
    <t>/organization/aplica-tecnologas-de-nueva-generacin</t>
  </si>
  <si>
    <t>/funding-round/0d02eb628ded2db4c338d1adadcbbf6f</t>
  </si>
  <si>
    <t>/ORGANIZATION/APLICOR</t>
  </si>
  <si>
    <t>/funding-round/05a43b47011bbecda923ef8663b920e3</t>
  </si>
  <si>
    <t>/organization/aplicor</t>
  </si>
  <si>
    <t>/funding-round/23e9e099104ade32b985face996f3d10</t>
  </si>
  <si>
    <t>/funding-round/31baaf48bde5dd7e3609b859e1320964</t>
  </si>
  <si>
    <t>/funding-round/4caeb7d58e60595d4b619a16e1b2627a</t>
  </si>
  <si>
    <t>/funding-round/7e62fe4f5fe3055c3bd28291dfcc45bf</t>
  </si>
  <si>
    <t>/funding-round/b20bca9d4bae74beda0e1c4efa2a2a0e</t>
  </si>
  <si>
    <t>/funding-round/c5445263ce0842539513be2b3622d87f</t>
  </si>
  <si>
    <t>/funding-round/eb1c4a5530c3c77221bc8b9382ef06d3</t>
  </si>
  <si>
    <t>/ORGANIZATION/APLIIQ</t>
  </si>
  <si>
    <t>/funding-round/3e4740c7db2baab2e6421f80610a1059</t>
  </si>
  <si>
    <t>/organization/aplos-software</t>
  </si>
  <si>
    <t>/funding-round/1172d831928d08b0541deebb44d0e52e</t>
  </si>
  <si>
    <t>/ORGANIZATION/APLOS-SOFTWARE</t>
  </si>
  <si>
    <t>/funding-round/2577f4f9bd6e53ce84317030bc247800</t>
  </si>
  <si>
    <t>/funding-round/d3e462289a2c89145a0cb8d416f91c13</t>
  </si>
  <si>
    <t>/ORGANIZATION/APMETRIX</t>
  </si>
  <si>
    <t>/funding-round/6032be98619cb210df4d91400f4db6e2</t>
  </si>
  <si>
    <t>/organization/apnaloan</t>
  </si>
  <si>
    <t>/funding-round/0031ca8974260fe0720e5eb3a21ff04a</t>
  </si>
  <si>
    <t>/ORGANIZATION/APNALOAN</t>
  </si>
  <si>
    <t>/funding-round/43f871c060118fcdf5316b3bf0797618</t>
  </si>
  <si>
    <t>/organization/apnex-medical</t>
  </si>
  <si>
    <t>/funding-round/24b5cdb4e0b3faae751c20b9de8b2593</t>
  </si>
  <si>
    <t>/ORGANIZATION/APNEX-MEDICAL</t>
  </si>
  <si>
    <t>/funding-round/4b0a657fbf9bd0c9f58cfba5ab3dbd9b</t>
  </si>
  <si>
    <t>/funding-round/e2eeef582b6d07c6a99a40998f0c1114</t>
  </si>
  <si>
    <t>/funding-round/f604247890f75501c88c7d1f1e4c54e9</t>
  </si>
  <si>
    <t>/organization/apnicure</t>
  </si>
  <si>
    <t>/funding-round/c1ac30894676d9e2607b611e9efd5273</t>
  </si>
  <si>
    <t>/ORGANIZATION/APOCELL</t>
  </si>
  <si>
    <t>/funding-round/4c4d4d8aab5eabc83bf7aaaf2680aaa8</t>
  </si>
  <si>
    <t>/organization/apofore</t>
  </si>
  <si>
    <t>/funding-round/2f069cb3eaafb81dd76749847aaddcaa</t>
  </si>
  <si>
    <t>/ORGANIZATION/APOGEE-INFORMATICS</t>
  </si>
  <si>
    <t>/funding-round/265b8e65f1c8ec1e0dc9ccd36fb68ae8</t>
  </si>
  <si>
    <t>/organization/apogee-informatics</t>
  </si>
  <si>
    <t>/funding-round/2bd31421aeea3f997f31c84ecb3e0983</t>
  </si>
  <si>
    <t>/funding-round/65caec7beeb2728e0cfc13a3d029a998</t>
  </si>
  <si>
    <t>/organization/apogee-it-services</t>
  </si>
  <si>
    <t>/funding-round/cb83fe3957059622045d2edd710d7ff5</t>
  </si>
  <si>
    <t>/ORGANIZATION/APOGEE-PHOTONICS</t>
  </si>
  <si>
    <t>/funding-round/5ebb06eb4ac0c32a5d2d9854c32cd290</t>
  </si>
  <si>
    <t>/organization/apogeeinvent</t>
  </si>
  <si>
    <t>/funding-round/215e4302f2543b90355ebedbf3dcb3cc</t>
  </si>
  <si>
    <t>/ORGANIZATION/APOGEEINVENT</t>
  </si>
  <si>
    <t>/funding-round/2ccdd96ca881f8396d3f886ec8f40a72</t>
  </si>
  <si>
    <t>/funding-round/57ec3991411a22d9c79e435d1fa7078f</t>
  </si>
  <si>
    <t>/ORGANIZATION/APOGENIX</t>
  </si>
  <si>
    <t>/funding-round/c4334bd7d5917e821cb12ce060f35dc4</t>
  </si>
  <si>
    <t>/organization/apokalyyis</t>
  </si>
  <si>
    <t>/funding-round/48fc5d9e0a5e6bce755790873b5f022e</t>
  </si>
  <si>
    <t>/ORGANIZATION/APOLLIDON</t>
  </si>
  <si>
    <t>/funding-round/f90133dc8285b10c007e64af252ba0e2</t>
  </si>
  <si>
    <t>/organization/apollo-aviation-group</t>
  </si>
  <si>
    <t>/funding-round/41f5a5050d4cf45c65b364bcf4765773</t>
  </si>
  <si>
    <t>/ORGANIZATION/APOLLO-COMMERCIAL-REAL-ESTATE-FINANCE</t>
  </si>
  <si>
    <t>/funding-round/c2cb230111ce9a4acf6fd87b97b8741e</t>
  </si>
  <si>
    <t>/organization/apollo-endosurgery</t>
  </si>
  <si>
    <t>/funding-round/1508f1908aeec77ae70376228e6950b0</t>
  </si>
  <si>
    <t>/ORGANIZATION/APOLLO-ENDOSURGERY</t>
  </si>
  <si>
    <t>/funding-round/51417a55673a1fdc05c8752fd5e52b03</t>
  </si>
  <si>
    <t>/funding-round/576930e67c6f1f39488a24836a1f0c18</t>
  </si>
  <si>
    <t>/funding-round/5a695721961a5ac23e7ef4d307cd85fd</t>
  </si>
  <si>
    <t>/funding-round/6073c0d55d2ffe009548d138707efb88</t>
  </si>
  <si>
    <t>/funding-round/aed3fb0f6a213cb9423518cffabf8441</t>
  </si>
  <si>
    <t>/funding-round/cd15f837aaa6fc4481639614cb6834ab</t>
  </si>
  <si>
    <t>/funding-round/edd1d0c74d7ce886830a6d5dcf3cdfe7</t>
  </si>
  <si>
    <t>/organization/apollo-laser-welding-services</t>
  </si>
  <si>
    <t>/funding-round/1b4223768f747e6417208c23fd130831</t>
  </si>
  <si>
    <t>/ORGANIZATION/APOLLOMED</t>
  </si>
  <si>
    <t>/funding-round/6923d9a1b23fc90d13e02c4efb87f0ac</t>
  </si>
  <si>
    <t>/organization/apollomed</t>
  </si>
  <si>
    <t>/funding-round/73a2195de8304bbafca0d2e3a4f66e3e</t>
  </si>
  <si>
    <t>/funding-round/e2667581a50c36bacff5baf9ac8f816a</t>
  </si>
  <si>
    <t>/organization/apollomedia</t>
  </si>
  <si>
    <t>/funding-round/495d248c5e738c9ceb641d39b4819677</t>
  </si>
  <si>
    <t>/ORGANIZATION/APOMIO</t>
  </si>
  <si>
    <t>/funding-round/e2c52619ec06afc92ba0e2ddee2da7b8</t>
  </si>
  <si>
    <t>/organization/aponia-laboratories</t>
  </si>
  <si>
    <t>/funding-round/0698ef40564081b1dd43029f723a4ced</t>
  </si>
  <si>
    <t>/ORGANIZATION/APONIA-LABORATORIES</t>
  </si>
  <si>
    <t>/funding-round/0ce5425112e4423cb78511f5fa74779e</t>
  </si>
  <si>
    <t>/funding-round/189e8427e7b0685f903386685a06bb80</t>
  </si>
  <si>
    <t>/funding-round/5c6a9420b07ab7aad1a909dbc88dfdd0</t>
  </si>
  <si>
    <t>/organization/apontador</t>
  </si>
  <si>
    <t>/funding-round/f241599557574f6ad17a854a070e9d92</t>
  </si>
  <si>
    <t>/ORGANIZATION/APORTA-INC</t>
  </si>
  <si>
    <t>/funding-round/92edb904282ebbcde63706ef85388692</t>
  </si>
  <si>
    <t>/organization/aposense</t>
  </si>
  <si>
    <t>/funding-round/422eb6a535facdb06b3f4e9205821f15</t>
  </si>
  <si>
    <t>/ORGANIZATION/APOSENSE</t>
  </si>
  <si>
    <t>/funding-round/a2d34fc13f0c8424bd102bc73c92d301</t>
  </si>
  <si>
    <t>/funding-round/d0afc965fdf4514932c7c0ea48fad2ac</t>
  </si>
  <si>
    <t>/ORGANIZATION/APOSTHERAPY</t>
  </si>
  <si>
    <t>/funding-round/04065bb40730f32008ffb5af8a8421b8</t>
  </si>
  <si>
    <t>/organization/apostherapy</t>
  </si>
  <si>
    <t>/funding-round/5e31a3ca6edec9e2636c4d4c2d5b0dff</t>
  </si>
  <si>
    <t>/funding-round/a98f954379ec3635f1a337aef6f8248e</t>
  </si>
  <si>
    <t>/organization/apostrophe-apps</t>
  </si>
  <si>
    <t>/funding-round/8a09581f1699ed08526541f378bb516a</t>
  </si>
  <si>
    <t>/ORGANIZATION/APOTHESOURCE</t>
  </si>
  <si>
    <t>/funding-round/16f386c9204fb32735df990a78b45517</t>
  </si>
  <si>
    <t>/organization/apovax</t>
  </si>
  <si>
    <t>/funding-round/67aaec8bb5155850583faefe093ebbf4</t>
  </si>
  <si>
    <t>/ORGANIZATION/APOVAX</t>
  </si>
  <si>
    <t>/funding-round/cb80fe0c69e7766e235824208b66e476</t>
  </si>
  <si>
    <t>/organization/apozy</t>
  </si>
  <si>
    <t>/funding-round/460048c7089a282f58cf9823e42fc637</t>
  </si>
  <si>
    <t>/ORGANIZATION/APOZY</t>
  </si>
  <si>
    <t>/funding-round/4ccc9ec763a9e5fdae83b7dcc15846a2</t>
  </si>
  <si>
    <t>/funding-round/e647494b93fe1697614451a8f54932db</t>
  </si>
  <si>
    <t>/funding-round/fa5dbf08cd80f168e2be7140521939e3</t>
  </si>
  <si>
    <t>/organization/app-annie</t>
  </si>
  <si>
    <t>/funding-round/1069c55e2ae5933909d5e8d315b7e568</t>
  </si>
  <si>
    <t>/ORGANIZATION/APP-ANNIE</t>
  </si>
  <si>
    <t>/funding-round/30ac4d6bfa7cd36e91313e832eaf202b</t>
  </si>
  <si>
    <t>/funding-round/3f39b65ed81c614cc5db022f450876cb</t>
  </si>
  <si>
    <t>/funding-round/4cd218fc0543d552812f2cecae408bc3</t>
  </si>
  <si>
    <t>/funding-round/ad1126363dcd3706358417488af6d96b</t>
  </si>
  <si>
    <t>/ORGANIZATION/APP-DREAMWORKS</t>
  </si>
  <si>
    <t>/funding-round/d96d7a756b0b9a9845879e0910b8a139</t>
  </si>
  <si>
    <t>/organization/app-e-tite</t>
  </si>
  <si>
    <t>/funding-round/9a91366917a6396f0c679f7f13b4d1e1</t>
  </si>
  <si>
    <t>/ORGANIZATION/APP-IN-THE-AIR</t>
  </si>
  <si>
    <t>/funding-round/c74297d7671a8e8c58baad08865d62a6</t>
  </si>
  <si>
    <t>/organization/app-in-the-air</t>
  </si>
  <si>
    <t>/funding-round/f924fb52c30b46f609904fb1b16fe792</t>
  </si>
  <si>
    <t>/ORGANIZATION/APP-IO</t>
  </si>
  <si>
    <t>/funding-round/527c1b54dd6d418bac37aa08106d0dc7</t>
  </si>
  <si>
    <t>/organization/app-io</t>
  </si>
  <si>
    <t>/funding-round/e3e863e47e2e028fb57c0bcf78f8f796</t>
  </si>
  <si>
    <t>/funding-round/fd6e3431c34eb65f8dbc704e805cbedf</t>
  </si>
  <si>
    <t>/organization/app-media-2</t>
  </si>
  <si>
    <t>/funding-round/e13b49b0a463c4ffc5f0672cbed198ea</t>
  </si>
  <si>
    <t>/ORGANIZATION/APP-NET</t>
  </si>
  <si>
    <t>/funding-round/6c9e5979ff3917554d57b14971640a73</t>
  </si>
  <si>
    <t>/organization/app-net</t>
  </si>
  <si>
    <t>/funding-round/72fb0e67a1c192f5e26e43002c7aa589</t>
  </si>
  <si>
    <t>/funding-round/f312bb5f7f56c6ee4edefc3fd1894ada</t>
  </si>
  <si>
    <t>/organization/app-ninjas</t>
  </si>
  <si>
    <t>/funding-round/ee173321581cb4e2cd37969415ccc5ff</t>
  </si>
  <si>
    <t>/ORGANIZATION/APP-PARTNER-DEVELOPMENT</t>
  </si>
  <si>
    <t>/funding-round/6761d4133599dd19c2abd6926d8a4c78</t>
  </si>
  <si>
    <t>/organization/app-press</t>
  </si>
  <si>
    <t>/funding-round/0d757b987cff5c93fe2a47e1aced027f</t>
  </si>
  <si>
    <t>/ORGANIZATION/APP-PRESS</t>
  </si>
  <si>
    <t>/funding-round/9f13a7ff89c791e44885155b5bdd78a9</t>
  </si>
  <si>
    <t>/organization/app-quality</t>
  </si>
  <si>
    <t>/funding-round/db1701dd23ffae8be9ae877aa8d13ea0</t>
  </si>
  <si>
    <t>/ORGANIZATION/APP-SUEY</t>
  </si>
  <si>
    <t>/funding-round/981366a01bdebc9785960304fbc42a8d</t>
  </si>
  <si>
    <t>/organization/app-tokyo-co</t>
  </si>
  <si>
    <t>/funding-round/9a214adedc074fc54598fe2ed68249e7</t>
  </si>
  <si>
    <t>24-12-2008</t>
  </si>
  <si>
    <t>/ORGANIZATION/APP-VIRALITY</t>
  </si>
  <si>
    <t>/funding-round/01e4c0554713d18f854ed549feef82bf</t>
  </si>
  <si>
    <t>/organization/app-virality</t>
  </si>
  <si>
    <t>/funding-round/3a669c8a09da37dc145a20b2173323c9</t>
  </si>
  <si>
    <t>/funding-round/67d1832d80e23e01d77434209c8e3379</t>
  </si>
  <si>
    <t>/organization/app2you</t>
  </si>
  <si>
    <t>/funding-round/0e1d7df9ec133dab40aeeea934ca59fc</t>
  </si>
  <si>
    <t>/ORGANIZATION/APP2YOU</t>
  </si>
  <si>
    <t>/funding-round/58279ed13cac4dec54595ec4cdce63fd</t>
  </si>
  <si>
    <t>/funding-round/5a63850df798a18c8e48b31e8c14e830</t>
  </si>
  <si>
    <t>/ORGANIZATION/APP47</t>
  </si>
  <si>
    <t>/funding-round/3758c9d1e0adb52c15a64726b7e6e73c</t>
  </si>
  <si>
    <t>/organization/app47</t>
  </si>
  <si>
    <t>/funding-round/ad3e1558d3ce2797b1cb1cd862738e2a</t>
  </si>
  <si>
    <t>/ORGANIZATION/APP55</t>
  </si>
  <si>
    <t>/funding-round/15da45e41a94a0a0beffd61618c46258</t>
  </si>
  <si>
    <t>/organization/appaddictive</t>
  </si>
  <si>
    <t>/funding-round/28b0d927792ac5f116442de04dead574</t>
  </si>
  <si>
    <t>/ORGANIZATION/APPADDICTIVE</t>
  </si>
  <si>
    <t>/funding-round/d42aa955734e29b393e72c60544fc614</t>
  </si>
  <si>
    <t>/organization/appairent-technologies</t>
  </si>
  <si>
    <t>/funding-round/de460dce65c65cc54a9e2d6dc61a773d</t>
  </si>
  <si>
    <t>/ORGANIZATION/APPANALYTICS</t>
  </si>
  <si>
    <t>/funding-round/5c134b9091f4f6f5bdbb942b2e977b23</t>
  </si>
  <si>
    <t>/organization/apparcando</t>
  </si>
  <si>
    <t>/funding-round/9bfa33ca672f0105c2b8a3989d45e3ce</t>
  </si>
  <si>
    <t>/ORGANIZATION/APPARCAR</t>
  </si>
  <si>
    <t>/funding-round/faf2d0d8808c349b24748688424150ce</t>
  </si>
  <si>
    <t>/organization/apparchitect</t>
  </si>
  <si>
    <t>/funding-round/0e7e68257c208a3d54916b64ceb13364</t>
  </si>
  <si>
    <t>/ORGANIZATION/APPAREL-MEDIA-GROUP</t>
  </si>
  <si>
    <t>/funding-round/2ea862a2ff741373252aae17e23c1770</t>
  </si>
  <si>
    <t>/organization/apparel-media-group</t>
  </si>
  <si>
    <t>/funding-round/9430f4cdc6e08f8b720c0282ac50ac8f</t>
  </si>
  <si>
    <t>/funding-round/bb7aa64383aa304acabde556e1480279</t>
  </si>
  <si>
    <t>/organization/apparent</t>
  </si>
  <si>
    <t>/funding-round/2a954b16514c6b55dd8e3f990994a4c3</t>
  </si>
  <si>
    <t>/ORGANIZATION/APPARITY</t>
  </si>
  <si>
    <t>/funding-round/c9b48e6c80c2d42df913834c2655547b</t>
  </si>
  <si>
    <t>/organization/appassure-software</t>
  </si>
  <si>
    <t>/funding-round/e90a6318b781a5f252b236c27132d729</t>
  </si>
  <si>
    <t>/ORGANIZATION/APPATTACH</t>
  </si>
  <si>
    <t>/funding-round/3d8a76d75b8bfab145eec7cbd05341e8</t>
  </si>
  <si>
    <t>/organization/appattach</t>
  </si>
  <si>
    <t>/funding-round/a556e4d61833f865f3cf57fda49b890a</t>
  </si>
  <si>
    <t>/funding-round/ce3abe3a532a34ab42ab1c5109e2af1c</t>
  </si>
  <si>
    <t>/organization/appature-inc</t>
  </si>
  <si>
    <t>/funding-round/3e0e38bdb46c60596310d2e3e037a282</t>
  </si>
  <si>
    <t>/ORGANIZATION/APPATURE-INC</t>
  </si>
  <si>
    <t>/funding-round/52d851cf6863486138058d68511dd3de</t>
  </si>
  <si>
    <t>/organization/appbackr</t>
  </si>
  <si>
    <t>/funding-round/2200a30e5f89888d712574055329b45b</t>
  </si>
  <si>
    <t>/ORGANIZATION/APPBACKR</t>
  </si>
  <si>
    <t>/funding-round/2f1deab63a6098ff7aac47265f556ce3</t>
  </si>
  <si>
    <t>/funding-round/3634394fbe264023595d9e70b80b41b3</t>
  </si>
  <si>
    <t>/funding-round/497ac40b83325a550cfcd740035f1148</t>
  </si>
  <si>
    <t>/funding-round/b07c044e1b5484ebed9f802e20ee1935</t>
  </si>
  <si>
    <t>/ORGANIZATION/APPBARBECUE-INC</t>
  </si>
  <si>
    <t>/funding-round/1a3a9a9e4916213b9dfd05b68474a45f</t>
  </si>
  <si>
    <t>/organization/appbase</t>
  </si>
  <si>
    <t>/funding-round/0dfd622e7df4d9edff6115d62a213b15</t>
  </si>
  <si>
    <t>/ORGANIZATION/APPBASE</t>
  </si>
  <si>
    <t>/funding-round/57329ce40b1f07b1c53e04b593d7cbd2</t>
  </si>
  <si>
    <t>/funding-round/efd2a56bace53199595c854c028dd7bd</t>
  </si>
  <si>
    <t>/ORGANIZATION/APPBISTRO</t>
  </si>
  <si>
    <t>/funding-round/52cb03fa443dedfe495cc5627a053b1c</t>
  </si>
  <si>
    <t>/organization/appbistro</t>
  </si>
  <si>
    <t>/funding-round/a034cca292547c6a4f7e79104a5e03aa</t>
  </si>
  <si>
    <t>/ORGANIZATION/APPBOY</t>
  </si>
  <si>
    <t>/funding-round/18947356df7e241237c40801fb7ad43f</t>
  </si>
  <si>
    <t>/organization/appboy</t>
  </si>
  <si>
    <t>/funding-round/1f856719cef2b341ce196a67bc176b0c</t>
  </si>
  <si>
    <t>/funding-round/82f17a766e077a83810594401ac8662e</t>
  </si>
  <si>
    <t>/funding-round/dd56a33f7e2d1e5ff05bcc319cf611e6</t>
  </si>
  <si>
    <t>/ORGANIZATION/APPBYME</t>
  </si>
  <si>
    <t>/funding-round/9a713712b6a4017c9a3d0c5206c22321</t>
  </si>
  <si>
    <t>/organization/appcara-inc</t>
  </si>
  <si>
    <t>/funding-round/ad66bb1515be38ad12cdf8bcbc56a51f</t>
  </si>
  <si>
    <t>/ORGANIZATION/APPCARD</t>
  </si>
  <si>
    <t>/funding-round/e73684f204c55e080fd3d3e8a312cb24</t>
  </si>
  <si>
    <t>/organization/appcast</t>
  </si>
  <si>
    <t>/funding-round/315661e4c7f6c738672b695c8165cbdb</t>
  </si>
  <si>
    <t>/ORGANIZATION/APPCAST-IO</t>
  </si>
  <si>
    <t>/funding-round/117339352585f87d74d5f1d6f73f9448</t>
  </si>
  <si>
    <t>/organization/appcast-io</t>
  </si>
  <si>
    <t>/funding-round/f00cc994c5b61434a1ebccb0df8d4c8e</t>
  </si>
  <si>
    <t>/ORGANIZATION/APPCELERATOR</t>
  </si>
  <si>
    <t>/funding-round/008d348293d3382b0670c93ded5c4974</t>
  </si>
  <si>
    <t>/organization/appcelerator</t>
  </si>
  <si>
    <t>/funding-round/2a1768416eddc60d32e5ffc8c53e6288</t>
  </si>
  <si>
    <t>/funding-round/348c9e643c30bc6dbcd97dc206a220d3</t>
  </si>
  <si>
    <t>/funding-round/63f5432195a5939a5222cc0d2f004ca0</t>
  </si>
  <si>
    <t>/funding-round/72e2ec6aeb0aa8c2a014fb6af8059deb</t>
  </si>
  <si>
    <t>/funding-round/a12bc882a635eadf673fe7010eb4b0e3</t>
  </si>
  <si>
    <t>/funding-round/a348a841eb373269c33245938a12d610</t>
  </si>
  <si>
    <t>/funding-round/a3cf130fb3f34ee77aa3ad1c1a730c6a</t>
  </si>
  <si>
    <t>/funding-round/b693b27951bf627729bb549604c76a8e</t>
  </si>
  <si>
    <t>/organization/appcentral-inc</t>
  </si>
  <si>
    <t>/funding-round/f98ba67ff33cc0565ba88d481558effd</t>
  </si>
  <si>
    <t>/ORGANIZATION/APPCHINA</t>
  </si>
  <si>
    <t>/funding-round/f4c27a580cba952af62a67b848f960b6</t>
  </si>
  <si>
    <t>/organization/appcito-inc</t>
  </si>
  <si>
    <t>/funding-round/66b4a204da0c5f8b5e6c54aa53aa6b1f</t>
  </si>
  <si>
    <t>/ORGANIZATION/APPCITYLIFE</t>
  </si>
  <si>
    <t>/funding-round/17d88c70a4c24c36790e0a5e1ef1cc59</t>
  </si>
  <si>
    <t>/organization/appcoach</t>
  </si>
  <si>
    <t>/funding-round/8e23f89c778cbbfc2cfe1b60149f70a3</t>
  </si>
  <si>
    <t>/ORGANIZATION/APPCONOMY</t>
  </si>
  <si>
    <t>/funding-round/2151522cbc9cdba2c4245448ad87505a</t>
  </si>
  <si>
    <t>/organization/appconomy</t>
  </si>
  <si>
    <t>/funding-round/48eaa637092a6fa46d57b2b24a7510b2</t>
  </si>
  <si>
    <t>/funding-round/7ae1b676b6b4c29f237cbc6f973b618a</t>
  </si>
  <si>
    <t>/funding-round/d04e59108747f4d3ad55536cc9fdb016</t>
  </si>
  <si>
    <t>/funding-round/fb0c10d1aacc28267924001c9d6113c7</t>
  </si>
  <si>
    <t>/organization/appcore</t>
  </si>
  <si>
    <t>/funding-round/01aa95913e784793699d331c43714caf</t>
  </si>
  <si>
    <t>/ORGANIZATION/APPCORE</t>
  </si>
  <si>
    <t>/funding-round/32cd4bfe742cb4e169e7a0ca387676e1</t>
  </si>
  <si>
    <t>/funding-round/4dcab97760c43ff789b819e31aee3bb6</t>
  </si>
  <si>
    <t>/funding-round/f8f432235211117792c239b84a55df3b</t>
  </si>
  <si>
    <t>/organization/appcrear</t>
  </si>
  <si>
    <t>/funding-round/056478db64956007a373c4efe014b39c</t>
  </si>
  <si>
    <t>/ORGANIZATION/APPCUES</t>
  </si>
  <si>
    <t>/funding-round/098ac2851880c60a3f42b971ac21f0db</t>
  </si>
  <si>
    <t>/organization/appdevy</t>
  </si>
  <si>
    <t>/funding-round/42991ebac480363db510e47eec794a7a</t>
  </si>
  <si>
    <t>/ORGANIZATION/APPDIRECT</t>
  </si>
  <si>
    <t>/funding-round/0781b66bc4e0e5b2f10f8e634027e342</t>
  </si>
  <si>
    <t>/organization/appdirect</t>
  </si>
  <si>
    <t>/funding-round/83e4add652ca2fabe5df9c0c557c472e</t>
  </si>
  <si>
    <t>/funding-round/8eb999579a1cdc70123c8751f42c0ba3</t>
  </si>
  <si>
    <t>/funding-round/a0f98fc8adcd89afbe2ffe3c519a17b2</t>
  </si>
  <si>
    <t>/funding-round/b44a7c5dadc97127ae1c968086170d78</t>
  </si>
  <si>
    <t>/funding-round/c8da82b2932257eafce3272d0229db51</t>
  </si>
  <si>
    <t>/ORGANIZATION/APPDISCO-INC</t>
  </si>
  <si>
    <t>/funding-round/106da5c69fba797d01af666acf4d212d</t>
  </si>
  <si>
    <t>/organization/appdisco-inc</t>
  </si>
  <si>
    <t>/funding-round/b321adbc335433e9ca298b3c38a0b72e</t>
  </si>
  <si>
    <t>/ORGANIZATION/APPDOME</t>
  </si>
  <si>
    <t>/funding-round/5cf9cfc56854a02ff14d46abf427cbb9</t>
  </si>
  <si>
    <t>/organization/appdome</t>
  </si>
  <si>
    <t>/funding-round/946080338f7fbc349d9fb21fdf3f08bc</t>
  </si>
  <si>
    <t>/funding-round/e761b757ab3d3d053262a49173467fa9</t>
  </si>
  <si>
    <t>/organization/appdra</t>
  </si>
  <si>
    <t>/funding-round/5b371e7c04e44c2bc57fda38cd680d8a</t>
  </si>
  <si>
    <t>/ORGANIZATION/APPDYNAMICS</t>
  </si>
  <si>
    <t>/funding-round/02c0e7aa52c11dc20ebac2a5e0854178</t>
  </si>
  <si>
    <t>/organization/appdynamics</t>
  </si>
  <si>
    <t>/funding-round/27ccd6cb6c8ca5cb848f9d347dd60c60</t>
  </si>
  <si>
    <t>/funding-round/302db7a98a40ca4a0dffea03712427bc</t>
  </si>
  <si>
    <t>/funding-round/4150c2d531fada31eadf7ddf89841dc2</t>
  </si>
  <si>
    <t>/funding-round/670099a1b3bce6da47a31b5dec086869</t>
  </si>
  <si>
    <t>/funding-round/b4e7d49c605621608838dc2df04160fc</t>
  </si>
  <si>
    <t>/funding-round/e7e754efe8a4f8a4a364b69a5fef4a2e</t>
  </si>
  <si>
    <t>/organization/appear-here</t>
  </si>
  <si>
    <t>/funding-round/032a7d37ab74f83fa84044cdf54f7309</t>
  </si>
  <si>
    <t>/ORGANIZATION/APPEAR-HERE</t>
  </si>
  <si>
    <t>/funding-round/bb75c93c81f5675ca3b6ed855b7f6eca</t>
  </si>
  <si>
    <t>/organization/appear-networks</t>
  </si>
  <si>
    <t>/funding-round/43994f86541cc4b366b2246e1954b121</t>
  </si>
  <si>
    <t>/ORGANIZATION/APPEATIT</t>
  </si>
  <si>
    <t>/funding-round/1f33748476d601858241a6792a66093b</t>
  </si>
  <si>
    <t>/organization/appeatit</t>
  </si>
  <si>
    <t>/funding-round/73cfee0a821805f086c993d4417747ec</t>
  </si>
  <si>
    <t>/funding-round/7db2574a67ffecda8e8bdf6f567e787a</t>
  </si>
  <si>
    <t>/organization/apped</t>
  </si>
  <si>
    <t>/funding-round/4da32bf0d0a103c55cb5d8971d5e3aeb</t>
  </si>
  <si>
    <t>/ORGANIZATION/APPEDO</t>
  </si>
  <si>
    <t>/funding-round/bcaa2b0f8e49f656e39841b7b51f293b</t>
  </si>
  <si>
    <t>/organization/appedu</t>
  </si>
  <si>
    <t>/funding-round/4b7abaa9ba1a3218be8c5a51fd5b877c</t>
  </si>
  <si>
    <t>/ORGANIZATION/APPEDU</t>
  </si>
  <si>
    <t>/funding-round/ce41ad333abf32fd1c29c5286be4dc03</t>
  </si>
  <si>
    <t>/organization/appefize</t>
  </si>
  <si>
    <t>/funding-round/06bda64728766552c93e23132892f410</t>
  </si>
  <si>
    <t>/ORGANIZATION/APPEK</t>
  </si>
  <si>
    <t>/funding-round/4a2f758844bd054711043e31dde3499c</t>
  </si>
  <si>
    <t>/organization/appek</t>
  </si>
  <si>
    <t>/funding-round/808523ba4c41d93790a29b1202a4b566</t>
  </si>
  <si>
    <t>/ORGANIZATION/APPENING</t>
  </si>
  <si>
    <t>/funding-round/6c6840584248d853c27c7cccaaf88271</t>
  </si>
  <si>
    <t>/organization/appensure</t>
  </si>
  <si>
    <t>/funding-round/26b772cb47d49d7625bc927405fbfc5f</t>
  </si>
  <si>
    <t>/ORGANIZATION/APPENSURE</t>
  </si>
  <si>
    <t>/funding-round/924bcf2d6f6f803f9ed8529af459d497</t>
  </si>
  <si>
    <t>/organization/appeon-corporation</t>
  </si>
  <si>
    <t>/funding-round/050cae989749bc198723bfaa36191414</t>
  </si>
  <si>
    <t>/ORGANIZATION/APPERCODE</t>
  </si>
  <si>
    <t>/funding-round/9bb20d9cc45a7c295d6742ac95a77f61</t>
  </si>
  <si>
    <t>/organization/apperian</t>
  </si>
  <si>
    <t>/funding-round/10bee856a4624f72b66dac07e200eead</t>
  </si>
  <si>
    <t>/ORGANIZATION/APPERIAN</t>
  </si>
  <si>
    <t>/funding-round/17fe7d3a06360f4f908329065f9f27e0</t>
  </si>
  <si>
    <t>/funding-round/70b3dcb9dfed1b48633ff1760a967d73</t>
  </si>
  <si>
    <t>/funding-round/83b595d8e50bd94b352f212c5779fc40</t>
  </si>
  <si>
    <t>/funding-round/90392d9ca1cde0d084c9ce6ce007342d</t>
  </si>
  <si>
    <t>/funding-round/bc998fbd4a116b6a917478f823fbfdb3</t>
  </si>
  <si>
    <t>/organization/apperio</t>
  </si>
  <si>
    <t>/funding-round/9550fdd5102f92a2f2cd5acba966db49</t>
  </si>
  <si>
    <t>/ORGANIZATION/APPERIO</t>
  </si>
  <si>
    <t>/funding-round/bf49578f4ccf4a32d699ddbb7dba26f6</t>
  </si>
  <si>
    <t>/organization/appetas</t>
  </si>
  <si>
    <t>/funding-round/2f4f24cc0743770a49ff6cfd483ccca4</t>
  </si>
  <si>
    <t>/ORGANIZATION/APPETAS</t>
  </si>
  <si>
    <t>/funding-round/55b1eee41a908f676eab13f3a870dff8</t>
  </si>
  <si>
    <t>/funding-round/a707ee97e8b76894c8dd625300d8919e</t>
  </si>
  <si>
    <t>/ORGANIZATION/APPETISE</t>
  </si>
  <si>
    <t>/funding-round/84a02c2953b94601571eb9d3a24e9c68</t>
  </si>
  <si>
    <t>/organization/appetite</t>
  </si>
  <si>
    <t>/funding-round/6e21570b34bcb5a964accdc7cdacda76</t>
  </si>
  <si>
    <t>/ORGANIZATION/APPETIZER-MOBILE</t>
  </si>
  <si>
    <t>/funding-round/013325164a7e0ad177f4d53ac5540efc</t>
  </si>
  <si>
    <t>/organization/appetizr</t>
  </si>
  <si>
    <t>/funding-round/b20a117e03abfa337b1bd8e8b7d09425</t>
  </si>
  <si>
    <t>/ORGANIZATION/APPETIZR</t>
  </si>
  <si>
    <t>/funding-round/e948e53685ee1094452614270001de74</t>
  </si>
  <si>
    <t>/organization/appevo-studio</t>
  </si>
  <si>
    <t>/funding-round/4f6b8e0b0d146711cca5f3be684b6447</t>
  </si>
  <si>
    <t>/ORGANIZATION/APPEX-NETWORKS</t>
  </si>
  <si>
    <t>/funding-round/4811d958f50aac659fc49c0ce80b66d5</t>
  </si>
  <si>
    <t>/organization/appextras</t>
  </si>
  <si>
    <t>/funding-round/26d8469973750c89639ff4863acb9dae</t>
  </si>
  <si>
    <t>/ORGANIZATION/APPFIRST</t>
  </si>
  <si>
    <t>/funding-round/07986461dcdc2bfe97cac08a88fc63d4</t>
  </si>
  <si>
    <t>/organization/appfirst</t>
  </si>
  <si>
    <t>/funding-round/80544e160cf7b817c3c00607c42317eb</t>
  </si>
  <si>
    <t>/funding-round/ae3809c207daf4ed8531242b5b564125</t>
  </si>
  <si>
    <t>/funding-round/d4ea45a15c70e1b4aa134727b2d87a64</t>
  </si>
  <si>
    <t>/funding-round/dbd2a4ea9a5589a4d31d0417b01c1726</t>
  </si>
  <si>
    <t>/funding-round/feb49c223029404d2b35ce968f330059</t>
  </si>
  <si>
    <t>/ORGANIZATION/APPFLUENT-TECHNOLOGY</t>
  </si>
  <si>
    <t>/funding-round/2d5530d1caac17c97d017ed7a8470634</t>
  </si>
  <si>
    <t>/organization/appfolio</t>
  </si>
  <si>
    <t>/funding-round/2bf3370620f9f0cf256e14835354b6fa</t>
  </si>
  <si>
    <t>/ORGANIZATION/APPFOLIO</t>
  </si>
  <si>
    <t>/funding-round/40d1f363593ad3405d540ed97eda5bdf</t>
  </si>
  <si>
    <t>/organization/appfollow</t>
  </si>
  <si>
    <t>/funding-round/48d42d26bc4d5e38689fe4097b8c2cb2</t>
  </si>
  <si>
    <t>/ORGANIZATION/APPFOLLOW</t>
  </si>
  <si>
    <t>/funding-round/74015fc2333742e72ee7238f30085f47</t>
  </si>
  <si>
    <t>/organization/appforge</t>
  </si>
  <si>
    <t>/funding-round/80ffa755e76462e32917588778a9e48e</t>
  </si>
  <si>
    <t>/ORGANIZATION/APPFORMA</t>
  </si>
  <si>
    <t>/funding-round/92de145068a1faae6d02e5753b0eaefd</t>
  </si>
  <si>
    <t>/organization/appforma</t>
  </si>
  <si>
    <t>/funding-round/bcda5b2314e435f081ed5a2adaf019bd</t>
  </si>
  <si>
    <t>/funding-round/d20ee33260252f90c9e6362aa4e644b4</t>
  </si>
  <si>
    <t>/organization/appformix</t>
  </si>
  <si>
    <t>/funding-round/c5a641ed263583e7b2411d4cd8e23fd7</t>
  </si>
  <si>
    <t>/ORGANIZATION/APPFRICA</t>
  </si>
  <si>
    <t>/funding-round/19f5f8b9e865e2a64f230cd8eb305c10</t>
  </si>
  <si>
    <t>/organization/appgate-network-security</t>
  </si>
  <si>
    <t>/funding-round/0cf3b403d545b98ff40a2777f75ae522</t>
  </si>
  <si>
    <t>/ORGANIZATION/APPGEEK</t>
  </si>
  <si>
    <t>/funding-round/88121c6bf0727fb5fb78aee3e84f5aa5</t>
  </si>
  <si>
    <t>/organization/appgratis</t>
  </si>
  <si>
    <t>/funding-round/3deb593f775a72351d3850d338ac8b8a</t>
  </si>
  <si>
    <t>/ORGANIZATION/APPGYVER</t>
  </si>
  <si>
    <t>/funding-round/73f33d3e34439e43dd273da41a96cac9</t>
  </si>
  <si>
    <t>/organization/appgyver</t>
  </si>
  <si>
    <t>/funding-round/93bf214435203e564e99b87d1bd853de</t>
  </si>
  <si>
    <t>/ORGANIZATION/APPHARBOR</t>
  </si>
  <si>
    <t>/funding-round/bcdef215fb4972638aabe523f468cbdd</t>
  </si>
  <si>
    <t>/organization/apphat</t>
  </si>
  <si>
    <t>/funding-round/a6ab573a6d5ba1513b848d8c59f009cc</t>
  </si>
  <si>
    <t>/ORGANIZATION/APPHERO</t>
  </si>
  <si>
    <t>/funding-round/6c4ff127f8cfb754234f35976012fe9d</t>
  </si>
  <si>
    <t>/organization/appia</t>
  </si>
  <si>
    <t>/funding-round/1b5400ac8014c35b85d420ff33abfba7</t>
  </si>
  <si>
    <t>/ORGANIZATION/APPIA</t>
  </si>
  <si>
    <t>/funding-round/22be2d402449319098ce9786903d2da9</t>
  </si>
  <si>
    <t>/funding-round/34a21aab8396282e4367189e311fafaa</t>
  </si>
  <si>
    <t>/funding-round/46276035b54292532f892f8be4d9a71b</t>
  </si>
  <si>
    <t>/funding-round/4e657607b6aa13b7d783667cb6af24df</t>
  </si>
  <si>
    <t>/funding-round/7b403a20c3c81191ef9369ee02e0413c</t>
  </si>
  <si>
    <t>/funding-round/a9334b344d68d259bf044af0d0b890ae</t>
  </si>
  <si>
    <t>/funding-round/bb26cb6bc4f9c0d46648341403313931</t>
  </si>
  <si>
    <t>/organization/appian</t>
  </si>
  <si>
    <t>/funding-round/03d773ec8baf30fae9fb6364df3f9c6c</t>
  </si>
  <si>
    <t>/ORGANIZATION/APPIAN</t>
  </si>
  <si>
    <t>/funding-round/95e11461d907939a880034263533be1e</t>
  </si>
  <si>
    <t>/organization/appian-medical</t>
  </si>
  <si>
    <t>/funding-round/3248ac3ed6ed1ad54d54da814da9feb3</t>
  </si>
  <si>
    <t>/ORGANIZATION/APPIAN-MEDICAL</t>
  </si>
  <si>
    <t>/funding-round/7bb164f0564101cf636056cc135d0039</t>
  </si>
  <si>
    <t>/organization/appier</t>
  </si>
  <si>
    <t>/funding-round/00b4827072952d3dc41d4a6dcd139385</t>
  </si>
  <si>
    <t>/ORGANIZATION/APPIER</t>
  </si>
  <si>
    <t>/funding-round/0ff6bc6ed1f10ab1bde2f779a682fc03</t>
  </si>
  <si>
    <t>/organization/appies</t>
  </si>
  <si>
    <t>/funding-round/84c4e8db6781063dc7dc0dc8b0364da7</t>
  </si>
  <si>
    <t>/ORGANIZATION/APPIFIER</t>
  </si>
  <si>
    <t>/funding-round/79051a63878ed2063cae7745e79e6845</t>
  </si>
  <si>
    <t>/organization/appilog</t>
  </si>
  <si>
    <t>/funding-round/41185e964879edbec6b7f1edc8f2ed4f</t>
  </si>
  <si>
    <t>15-01-2004</t>
  </si>
  <si>
    <t>/ORGANIZATION/APPILOG</t>
  </si>
  <si>
    <t>/funding-round/c85c0a984ded486d0105d171070accf7</t>
  </si>
  <si>
    <t>24-06-2003</t>
  </si>
  <si>
    <t>/organization/appiness</t>
  </si>
  <si>
    <t>/funding-round/335e2910b69f8915c9fba4b8eba8749b</t>
  </si>
  <si>
    <t>/ORGANIZATION/APPINESS</t>
  </si>
  <si>
    <t>/funding-round/464a289488a127f7ef7f9782f94be13c</t>
  </si>
  <si>
    <t>/organization/appiness-inc</t>
  </si>
  <si>
    <t>/funding-round/2b04aaabd0e54ba1c14d6d96b74be2ec</t>
  </si>
  <si>
    <t>/ORGANIZATION/APPINESS-INC</t>
  </si>
  <si>
    <t>/funding-round/688a7493cd9c52896c54f8cf94e8cdc6</t>
  </si>
  <si>
    <t>/organization/appington</t>
  </si>
  <si>
    <t>/funding-round/a0fc8cd73c0d81eb9f55162c0331dba6</t>
  </si>
  <si>
    <t>/ORGANIZATION/APPINIONS</t>
  </si>
  <si>
    <t>/funding-round/3bc8f64652d5ce0e63f7627da7e72195</t>
  </si>
  <si>
    <t>/organization/appinions</t>
  </si>
  <si>
    <t>/funding-round/e7647e3fee6dbb092479cf6de15ce0fc</t>
  </si>
  <si>
    <t>/funding-round/f053c92da9d584c8aff1e55d35963aa2</t>
  </si>
  <si>
    <t>/organization/appinside</t>
  </si>
  <si>
    <t>/funding-round/86632207de7cd874e4c516f05a41065c</t>
  </si>
  <si>
    <t>/ORGANIZATION/APPINSTITUTE</t>
  </si>
  <si>
    <t>/funding-round/339afca056e2437e93cc405c4e1ecd9b</t>
  </si>
  <si>
    <t>/organization/appinstitute</t>
  </si>
  <si>
    <t>/funding-round/92c54ff6ebb8e127a674f81bf67134c3</t>
  </si>
  <si>
    <t>/funding-round/aff92332103b934f9638b4fe4f9c1178</t>
  </si>
  <si>
    <t>/funding-round/d756a566639f47285994321f0088af3b</t>
  </si>
  <si>
    <t>/ORGANIZATION/APPINTOP</t>
  </si>
  <si>
    <t>/funding-round/00fda78c1c7c938c4ea3a2fb262cc812</t>
  </si>
  <si>
    <t>/organization/appiny</t>
  </si>
  <si>
    <t>/funding-round/101664fb8f127ef91e83aa4fc398908c</t>
  </si>
  <si>
    <t>/ORGANIZATION/APPIPHANY</t>
  </si>
  <si>
    <t>/funding-round/84c021360a9520e0e652e809985177ff</t>
  </si>
  <si>
    <t>/organization/appiq</t>
  </si>
  <si>
    <t>/funding-round/812ed51abfc66c45fd1cec1ed0da940d</t>
  </si>
  <si>
    <t>27-02-2003</t>
  </si>
  <si>
    <t>/ORGANIZATION/APPIRIO</t>
  </si>
  <si>
    <t>/funding-round/0ce5c41ac559e1178a26290ff09cd8e7</t>
  </si>
  <si>
    <t>/organization/appirio</t>
  </si>
  <si>
    <t>/funding-round/3331c4265f5edccf9ae9f107c779b9ec</t>
  </si>
  <si>
    <t>/funding-round/bbb3d692ba6e428101fa75e8ec94a3f5</t>
  </si>
  <si>
    <t>/funding-round/bc2df24898c982ff1a9672983ba931a6</t>
  </si>
  <si>
    <t>/funding-round/d8f74088d088cf4dd34cbd3b0ea3c9c5</t>
  </si>
  <si>
    <t>/organization/appistry-inc</t>
  </si>
  <si>
    <t>/funding-round/1da6c0ac1b0ac1e3b5cc8c508023541d</t>
  </si>
  <si>
    <t>/ORGANIZATION/APPISTRY-INC</t>
  </si>
  <si>
    <t>/funding-round/28c46462a80e9f3fafc8804285fd9847</t>
  </si>
  <si>
    <t>23-10-2005</t>
  </si>
  <si>
    <t>/funding-round/a3ace2cb5c2b77761b42444c27664364</t>
  </si>
  <si>
    <t>/funding-round/abf528131badc2d0a19ad8ca52b46fcc</t>
  </si>
  <si>
    <t>/funding-round/c39fbcf68ed661999dd35c58be9c706c</t>
  </si>
  <si>
    <t>/funding-round/c9aa622e2f30200ee8bdb79fd982c6c2</t>
  </si>
  <si>
    <t>/funding-round/e7496dea859886d22e8e3ff0d731a437</t>
  </si>
  <si>
    <t>/ORGANIZATION/APPIT-VENTURES</t>
  </si>
  <si>
    <t>/funding-round/4e8c9c8b1e1399db1b0cfddf73c33d5e</t>
  </si>
  <si>
    <t>/organization/appiterate-com</t>
  </si>
  <si>
    <t>/funding-round/0fda346a3eb08ce27bdefd6dc346b7b3</t>
  </si>
  <si>
    <t>/ORGANIZATION/APPITIZA</t>
  </si>
  <si>
    <t>/funding-round/6904f3f13def47a81c7c82145e2c8213</t>
  </si>
  <si>
    <t>/organization/appium-technologies</t>
  </si>
  <si>
    <t>/funding-round/40716e5fb731a0656bdae0bb5db67611</t>
  </si>
  <si>
    <t>/ORGANIZATION/APPIXIA</t>
  </si>
  <si>
    <t>/funding-round/dc06871aa2ccafccb4f7e8aa60b84b0f</t>
  </si>
  <si>
    <t>/organization/appjet</t>
  </si>
  <si>
    <t>/funding-round/5d5efdac8febb71a3e361f47107459cf</t>
  </si>
  <si>
    <t>/ORGANIZATION/APPJET</t>
  </si>
  <si>
    <t>/funding-round/5eff5fc8430451ab7f2f39e5dfed7a3c</t>
  </si>
  <si>
    <t>/funding-round/addc19275061c73f4c5888b4a8a72c3d</t>
  </si>
  <si>
    <t>/ORGANIZATION/APPKNOX</t>
  </si>
  <si>
    <t>/funding-round/4764d924233763d8cbf2838b314631fa</t>
  </si>
  <si>
    <t>/organization/appknox</t>
  </si>
  <si>
    <t>/funding-round/bfb0b5859be2431f35882bc03370dd67</t>
  </si>
  <si>
    <t>/ORGANIZATION/APPLABS</t>
  </si>
  <si>
    <t>/funding-round/29152fc812013ef482c93f6dd47f58ff</t>
  </si>
  <si>
    <t>/organization/applancer</t>
  </si>
  <si>
    <t>/funding-round/3c8494ee5281563dc9b3930e58726cf5</t>
  </si>
  <si>
    <t>27-06-2015</t>
  </si>
  <si>
    <t>/ORGANIZATION/APPLAND</t>
  </si>
  <si>
    <t>/funding-round/8de90243b2ec633badb731cbcdef2305</t>
  </si>
  <si>
    <t>/organization/applanga</t>
  </si>
  <si>
    <t>/funding-round/f4add00bd3dd9e78016886d40e6e10d0</t>
  </si>
  <si>
    <t>/ORGANIZATION/APPLANGO</t>
  </si>
  <si>
    <t>/funding-round/55504dea290788ba55d50c6929e15d80</t>
  </si>
  <si>
    <t>/organization/applango</t>
  </si>
  <si>
    <t>/funding-round/d1c551702f4ccdc98520b5b14c23c1d4</t>
  </si>
  <si>
    <t>/funding-round/d9af3271ec6de7721c424d4ff54576bf</t>
  </si>
  <si>
    <t>/organization/applaud</t>
  </si>
  <si>
    <t>/funding-round/05d84327cfb2b4dc1bd600a15d8d3815</t>
  </si>
  <si>
    <t>/ORGANIZATION/APPLAUD</t>
  </si>
  <si>
    <t>/funding-round/6a593fac4ab3a827ff1d12dbf90c98e4</t>
  </si>
  <si>
    <t>/funding-round/85fd2cd1f5665f8d2563ef041949337d</t>
  </si>
  <si>
    <t>/funding-round/c7a47324287732e4479ff7c1af2b9374</t>
  </si>
  <si>
    <t>/organization/applause</t>
  </si>
  <si>
    <t>/funding-round/09895489532b09fb5a9cd51a39d81249</t>
  </si>
  <si>
    <t>/ORGANIZATION/APPLAUSE</t>
  </si>
  <si>
    <t>/funding-round/32267264733f57c5583e9a49f39c7044</t>
  </si>
  <si>
    <t>/funding-round/3cc1f5c252fb8f7d593733f1908f0f3e</t>
  </si>
  <si>
    <t>/funding-round/61898cffcfd3de4acc9a3ed633c009c3</t>
  </si>
  <si>
    <t>/funding-round/68248e31fd1635c3782ad8f7dd82744a</t>
  </si>
  <si>
    <t>/funding-round/fa26fe604b49bd7e19fb791b700d64f9</t>
  </si>
  <si>
    <t>/organization/applayer</t>
  </si>
  <si>
    <t>/funding-round/c44af476349034f550b8be1c6ab356a2</t>
  </si>
  <si>
    <t>/ORGANIZATION/APPLE</t>
  </si>
  <si>
    <t>/funding-round/17f74f050394203dd6717c0faaf90c55</t>
  </si>
  <si>
    <t>15-05-1977</t>
  </si>
  <si>
    <t>/organization/apple-seeds</t>
  </si>
  <si>
    <t>/funding-round/eff6c95aaea1e47f36d0695e73417869</t>
  </si>
  <si>
    <t>/ORGANIZATION/APPLE-SHARK</t>
  </si>
  <si>
    <t>/funding-round/5f9bd3e9219f55e2e296de350a715308</t>
  </si>
  <si>
    <t>/organization/apple-usa</t>
  </si>
  <si>
    <t>/funding-round/81f25411cad878de78688bed7ef196c7</t>
  </si>
  <si>
    <t>/ORGANIZATION/APPLEARN</t>
  </si>
  <si>
    <t>/funding-round/84b6e0e116647ea72dafb570bbe3a18f</t>
  </si>
  <si>
    <t>/organization/applect-learning-systems-pvt-ltd</t>
  </si>
  <si>
    <t>/funding-round/237335c2e1ca6213ebcb45abcee9ae66</t>
  </si>
  <si>
    <t>/ORGANIZATION/APPLECT-LEARNING-SYSTEMS-PVT-LTD</t>
  </si>
  <si>
    <t>/funding-round/eb29dd74ae6f5b58ef9dc6951ee92102</t>
  </si>
  <si>
    <t>/organization/applepalm-enterprise-inc</t>
  </si>
  <si>
    <t>/funding-round/b68a4b504f93b72b1088218ad166257a</t>
  </si>
  <si>
    <t>/ORGANIZATION/APPLEPIE-CAPITAL</t>
  </si>
  <si>
    <t>/funding-round/243b798f6a2906f1d7d0ce0e72dc2dac</t>
  </si>
  <si>
    <t>/organization/applepie-capital</t>
  </si>
  <si>
    <t>/funding-round/f5dee180e58cea26349160003bcd8c61</t>
  </si>
  <si>
    <t>/funding-round/f97407e97515f953cfae5ffb726cda2a</t>
  </si>
  <si>
    <t>/organization/appleton-coated</t>
  </si>
  <si>
    <t>/funding-round/e79f07b1ccdd27e36b9052dbcca45b22</t>
  </si>
  <si>
    <t>/ORGANIZATION/APPLETREEBOOK</t>
  </si>
  <si>
    <t>/funding-round/c0aabc3c425c49a18342bcbf73110116</t>
  </si>
  <si>
    <t>/organization/applianceware</t>
  </si>
  <si>
    <t>/funding-round/e6100c50991679a3e68982c9142eb03d</t>
  </si>
  <si>
    <t>22-08-2000</t>
  </si>
  <si>
    <t>/ORGANIZATION/APPLICA</t>
  </si>
  <si>
    <t>/funding-round/93590881428b2f4f8e5f7860a65c12ed</t>
  </si>
  <si>
    <t>/organization/applica</t>
  </si>
  <si>
    <t>/funding-round/b2589233e7829dc6ebdf1413976e3aeb</t>
  </si>
  <si>
    <t>/ORGANIZATION/APPLICASA</t>
  </si>
  <si>
    <t>/funding-round/9b820a72425468f776c4f0239cb5bcef</t>
  </si>
  <si>
    <t>/organization/applicasa</t>
  </si>
  <si>
    <t>/funding-round/d81c9eb652444df3d4b313814e7197aa</t>
  </si>
  <si>
    <t>/ORGANIZATION/APPLICASTER</t>
  </si>
  <si>
    <t>/funding-round/57231b0b5c9de3289629d85a7183791c</t>
  </si>
  <si>
    <t>/organization/applicaster</t>
  </si>
  <si>
    <t>/funding-round/7c589cbb9604e986cc551fef36723d67</t>
  </si>
  <si>
    <t>/funding-round/8ee4623788e3973a787dc2e1360bf292</t>
  </si>
  <si>
    <t>/funding-round/a696084cd3a8dae7f808140af723aa10</t>
  </si>
  <si>
    <t>/funding-round/a85233916a8effd13501ae6f035506b8</t>
  </si>
  <si>
    <t>/organization/applicate</t>
  </si>
  <si>
    <t>/funding-round/d84ccc61e89d5fecce32b1e14f5efb97</t>
  </si>
  <si>
    <t>/ORGANIZATION/APPLICATION-CRAFT</t>
  </si>
  <si>
    <t>/funding-round/489f8f4a476fd849b5a06c239dae83db</t>
  </si>
  <si>
    <t>/organization/application-developments-plc</t>
  </si>
  <si>
    <t>/funding-round/9e4f3b392ff7dddc862e33ef90067f83</t>
  </si>
  <si>
    <t>/ORGANIZATION/APPLICATION-EXPERTS</t>
  </si>
  <si>
    <t>/funding-round/0e064ee4217de6b1d980947f12d2b81f</t>
  </si>
  <si>
    <t>/organization/application-security</t>
  </si>
  <si>
    <t>/funding-round/d16d35416c84df1bf3cbe08249b2656a</t>
  </si>
  <si>
    <t>14-07-2004</t>
  </si>
  <si>
    <t>/ORGANIZATION/APPLICATION-SECURITY</t>
  </si>
  <si>
    <t>/funding-round/d5df1c059deb6909c00ec869b877da79</t>
  </si>
  <si>
    <t>/organization/applico</t>
  </si>
  <si>
    <t>/funding-round/41f18b7c2d95770d7c59987dc54561fa</t>
  </si>
  <si>
    <t>/ORGANIZATION/APPLIED-BIOCODE</t>
  </si>
  <si>
    <t>/funding-round/8e2858b4ff9681302d773c0191cdcba3</t>
  </si>
  <si>
    <t>/organization/applied-biocode</t>
  </si>
  <si>
    <t>/funding-round/aa476e21c1116f553e6694e9028ce3b4</t>
  </si>
  <si>
    <t>/ORGANIZATION/APPLIED-BIOMATH</t>
  </si>
  <si>
    <t>/funding-round/9e8f00581b8e8bda4afe37b2cfccadcb</t>
  </si>
  <si>
    <t>/organization/applied-biomimetic</t>
  </si>
  <si>
    <t>/funding-round/709c5872ade9643430baea9af1b350d7</t>
  </si>
  <si>
    <t>/ORGANIZATION/APPLIED-BIORESEARCH</t>
  </si>
  <si>
    <t>/funding-round/d352a83ea0e7ac6699a0a786070a6f38</t>
  </si>
  <si>
    <t>/organization/applied-cavitation</t>
  </si>
  <si>
    <t>/funding-round/0c7336115c4443a1b01840acee4c0dad</t>
  </si>
  <si>
    <t>/ORGANIZATION/APPLIED-CAVITATION</t>
  </si>
  <si>
    <t>/funding-round/2c4852e3475187fabf2946b393bc2555</t>
  </si>
  <si>
    <t>/funding-round/44e22d85eb83d4a5cd1f3d60a32e4d41</t>
  </si>
  <si>
    <t>/funding-round/615380569dd443ac1327fd1820215f92</t>
  </si>
  <si>
    <t>/funding-round/d38289041ed25ff1c3eeeff3eeb4c04d</t>
  </si>
  <si>
    <t>/ORGANIZATION/APPLIED-CELL-TECHNOLOGY</t>
  </si>
  <si>
    <t>/funding-round/5d0c1433583d7520917716a72a5489aa</t>
  </si>
  <si>
    <t>/organization/applied-cleantech-act</t>
  </si>
  <si>
    <t>/funding-round/dec2ffb49d6a7c5640da5feca124535f</t>
  </si>
  <si>
    <t>/ORGANIZATION/APPLIED-COMPUTATIONAL-TECHNOLOGIES</t>
  </si>
  <si>
    <t>/funding-round/5d8777e4c19f99794de15440bef3eda7</t>
  </si>
  <si>
    <t>30-10-2006</t>
  </si>
  <si>
    <t>/organization/applied-data-finance</t>
  </si>
  <si>
    <t>/funding-round/02fdda864288ebef5c12599e20db00bc</t>
  </si>
  <si>
    <t>/ORGANIZATION/APPLIED-DIGITAL-RESEARCH-CORPORATION</t>
  </si>
  <si>
    <t>/funding-round/242545a6dd53ffae011276abce3d0ce8</t>
  </si>
  <si>
    <t>/organization/applied-dna-sciences</t>
  </si>
  <si>
    <t>/funding-round/24dd28dcb992f4532ecd3714f3d2069c</t>
  </si>
  <si>
    <t>/ORGANIZATION/APPLIED-DNA-SCIENCES</t>
  </si>
  <si>
    <t>/funding-round/2c082b1d77dc4c1f6b2da7442f73201f</t>
  </si>
  <si>
    <t>/funding-round/31671a823eddad70d05a3a3b8c762c56</t>
  </si>
  <si>
    <t>/funding-round/3bfb7db329a5cb831b0b297292941f31</t>
  </si>
  <si>
    <t>/funding-round/471c4945ddc7bffd65a13b8b2bbe5d33</t>
  </si>
  <si>
    <t>/funding-round/c0222bd09c3302fba4cdd7a0f07ccfbb</t>
  </si>
  <si>
    <t>/funding-round/c217187f0f1adad5f05794835a488b2c</t>
  </si>
  <si>
    <t>/funding-round/c703b64e2013f09da07924adb5e3060e</t>
  </si>
  <si>
    <t>/organization/applied-genetics-technologies-corporation</t>
  </si>
  <si>
    <t>/funding-round/1da29cfadeec7ec7cbb2ceb624ca7a02</t>
  </si>
  <si>
    <t>/ORGANIZATION/APPLIED-GENETICS-TECHNOLOGIES-CORPORATION</t>
  </si>
  <si>
    <t>/funding-round/4dae8f2b5aaf2b4ec1a9d685b8cb8836</t>
  </si>
  <si>
    <t>/funding-round/9a3a373cc1ed01b017db74c6df764b49</t>
  </si>
  <si>
    <t>/funding-round/9e91487296aa32389f3fe5868c5bff53</t>
  </si>
  <si>
    <t>/funding-round/f1c37b054cc30c2c5d7066a4f4473b7d</t>
  </si>
  <si>
    <t>/ORGANIZATION/APPLIED-IDENTITY</t>
  </si>
  <si>
    <t>/funding-round/7cd0fd6b3db83a13a7e5aa94bd2d10c9</t>
  </si>
  <si>
    <t>/organization/applied-identity</t>
  </si>
  <si>
    <t>/funding-round/9513b3131fda3d323ea7d7681c1e091f</t>
  </si>
  <si>
    <t>/funding-round/d19991cd9e92a054d3008720f2d92e1a</t>
  </si>
  <si>
    <t>25-05-2006</t>
  </si>
  <si>
    <t>/organization/applied-immune-technologies</t>
  </si>
  <si>
    <t>/funding-round/7833d01b0d8c8408cab6a1fd661b5b98</t>
  </si>
  <si>
    <t>/ORGANIZATION/APPLIED-ISOTOPE-TECHNOLOGIES</t>
  </si>
  <si>
    <t>/funding-round/575ec518db857d9de4e54109525a554d</t>
  </si>
  <si>
    <t>/organization/applied-isotope-technologies</t>
  </si>
  <si>
    <t>/funding-round/c3c62bf0ef66b04f7c63888f83bba6e2</t>
  </si>
  <si>
    <t>/funding-round/f6992e8f3122d7009ef07053e13fb26e</t>
  </si>
  <si>
    <t>/organization/applied-life</t>
  </si>
  <si>
    <t>/funding-round/30082ce24401f114790f457e7ccd578a</t>
  </si>
  <si>
    <t>/ORGANIZATION/APPLIED-LOGIC-NIGERIA</t>
  </si>
  <si>
    <t>/funding-round/13eeb2b4f93a93673be7ce506eca778f</t>
  </si>
  <si>
    <t>/organization/applied-logic-nigeria</t>
  </si>
  <si>
    <t>/funding-round/a316aeb26588afb4d323c082c78ae487</t>
  </si>
  <si>
    <t>/funding-round/b7a1219436a6159afaf14dcf592ca915</t>
  </si>
  <si>
    <t>/organization/applied-microstructures</t>
  </si>
  <si>
    <t>/funding-round/45dec6f3c1d1f6e3110fb006003c1089</t>
  </si>
  <si>
    <t>/ORGANIZATION/APPLIED-MICROSTRUCTURES</t>
  </si>
  <si>
    <t>/funding-round/bf8e55ed58e843c290ca28a8ea69ca31</t>
  </si>
  <si>
    <t>/organization/applied-minerals</t>
  </si>
  <si>
    <t>/funding-round/ab11578da50fc9d6e0c4e8ad56f1f232</t>
  </si>
  <si>
    <t>/ORGANIZATION/APPLIED-MINERALS</t>
  </si>
  <si>
    <t>/funding-round/b640ecb7758cf83833a7183d168f429e</t>
  </si>
  <si>
    <t>/organization/applied-nanomaterials</t>
  </si>
  <si>
    <t>/funding-round/93b56ac28b4f43715b60bee8bc2733a0</t>
  </si>
  <si>
    <t>/ORGANIZATION/APPLIED-NANOTOOLS</t>
  </si>
  <si>
    <t>/funding-round/716430a804478e8f69800b3f6d887bdf</t>
  </si>
  <si>
    <t>/organization/applied-nanotools</t>
  </si>
  <si>
    <t>/funding-round/d42c1c3e9aaf4f6a930f62b38849f8fd</t>
  </si>
  <si>
    <t>/ORGANIZATION/APPLIED-NANOWORKS</t>
  </si>
  <si>
    <t>/funding-round/65289d43e380930f20b1a44ae93932ac</t>
  </si>
  <si>
    <t>/organization/applied-optoelectronics-inc</t>
  </si>
  <si>
    <t>/funding-round/00d66b534fe2e4f82608a045278f50eb</t>
  </si>
  <si>
    <t>/ORGANIZATION/APPLIED-OPTOELECTRONICS-INC</t>
  </si>
  <si>
    <t>/funding-round/2bebfbb6650d65edb6c4537dcd584de2</t>
  </si>
  <si>
    <t>/funding-round/ac0410f0b0167fe1c4c12472dd40c567</t>
  </si>
  <si>
    <t>/ORGANIZATION/APPLIED-PREDICTIVE-TECHNOLOGIES</t>
  </si>
  <si>
    <t>/funding-round/948e0779e85b70301ec0de846a2ec09d</t>
  </si>
  <si>
    <t>/organization/applied-predictive-technologies</t>
  </si>
  <si>
    <t>/funding-round/b8103f64471c21a0920ee795cc9fccab</t>
  </si>
  <si>
    <t>/ORGANIZATION/APPLIED-PROTEOMICS</t>
  </si>
  <si>
    <t>/funding-round/2d51bfe2f9bc73d9e69997bc02db121e</t>
  </si>
  <si>
    <t>/organization/applied-proteomics</t>
  </si>
  <si>
    <t>/funding-round/99f1b309b924247ec68b578d0f63bbd5</t>
  </si>
  <si>
    <t>/funding-round/eccfadb36f54ce2c67b0aa81893442ff</t>
  </si>
  <si>
    <t>/organization/applied-quantum-technologies</t>
  </si>
  <si>
    <t>/funding-round/303c8701e5d4e88502f5e19016705f0d</t>
  </si>
  <si>
    <t>/ORGANIZATION/APPLIED-QUANTUM-TECHNOLOGIES</t>
  </si>
  <si>
    <t>/funding-round/31b5359237fdd8b004c4d5dc40f9796b</t>
  </si>
  <si>
    <t>/funding-round/5c868efae8639f9f505866a6bb8b5883</t>
  </si>
  <si>
    <t>/funding-round/9f22d8218b50287a95c32825975194c7</t>
  </si>
  <si>
    <t>/funding-round/cf2f1ef06b5241193f7b10cd65d9803a</t>
  </si>
  <si>
    <t>/ORGANIZATION/APPLIED-RESEARCH-TO-TECHNOLOGIES</t>
  </si>
  <si>
    <t>/funding-round/263047ac5b6a76d956056920d6b3e756</t>
  </si>
  <si>
    <t>/organization/applied-solar-technologies</t>
  </si>
  <si>
    <t>/funding-round/caa99455e5ac485e8d96855d661dc879</t>
  </si>
  <si>
    <t>/ORGANIZATION/APPLIED-SPINE-TECHNOLOGIES</t>
  </si>
  <si>
    <t>/funding-round/2228c5d0aaaf98ce09322be997b5db2c</t>
  </si>
  <si>
    <t>/organization/applied-stemcell</t>
  </si>
  <si>
    <t>/funding-round/bcd48366493901c870d880ca173a8be0</t>
  </si>
  <si>
    <t>/ORGANIZATION/APPLIED-STEMCELL</t>
  </si>
  <si>
    <t>/funding-round/d2743c0a368b4f8a178bcd70d7caf977</t>
  </si>
  <si>
    <t>/organization/applied-superconductor</t>
  </si>
  <si>
    <t>/funding-round/33ce89ecf55918b91aebbe8abaac5905</t>
  </si>
  <si>
    <t>/ORGANIZATION/APPLIED-VISUAL-SCIENCES</t>
  </si>
  <si>
    <t>/funding-round/21c334c1ffb560d19be597622756e04c</t>
  </si>
  <si>
    <t>/organization/applied-visual-sciences</t>
  </si>
  <si>
    <t>/funding-round/b6a2fc2dbeaa526cb1551e8a6405d23c</t>
  </si>
  <si>
    <t>/ORGANIZATION/APPLIED-X-RAD-TECHNOLOGY-LLC</t>
  </si>
  <si>
    <t>/funding-round/f5fae5c7defce26fceec3f830bf2e7ed</t>
  </si>
  <si>
    <t>/organization/applifier</t>
  </si>
  <si>
    <t>/funding-round/1729373681727f58bcf2ba74351fb6dd</t>
  </si>
  <si>
    <t>/ORGANIZATION/APPLIFIER</t>
  </si>
  <si>
    <t>/funding-round/dd340369191675ba791f13acab0721e0</t>
  </si>
  <si>
    <t>/organization/applift</t>
  </si>
  <si>
    <t>/funding-round/30b4b82a853d35ab29e41b7cb6e46a91</t>
  </si>
  <si>
    <t>/ORGANIZATION/APPLIKA</t>
  </si>
  <si>
    <t>/funding-round/113bc9a7aff2328ffc1fe5ce20d5770b</t>
  </si>
  <si>
    <t>/organization/applilog</t>
  </si>
  <si>
    <t>/funding-round/f4d9c29087049319abd8f9776ee16fb5</t>
  </si>
  <si>
    <t>/ORGANIZATION/APPLIMATION</t>
  </si>
  <si>
    <t>/funding-round/bcd242f14aca5ac1a3fd3e7d4802814d</t>
  </si>
  <si>
    <t>/organization/applitools</t>
  </si>
  <si>
    <t>/funding-round/08e8d662d52e428f1a525d6aa893c1be</t>
  </si>
  <si>
    <t>/ORGANIZATION/APPLITS</t>
  </si>
  <si>
    <t>/funding-round/75283a53ecf9ef64deb8406c8fbc4641</t>
  </si>
  <si>
    <t>/organization/applix</t>
  </si>
  <si>
    <t>/funding-round/1a883bf8cbeca21e09ed8dd65d4298a9</t>
  </si>
  <si>
    <t>/ORGANIZATION/APPLIX</t>
  </si>
  <si>
    <t>/funding-round/ec56356c96b3b877f5f5a2176e4533c0</t>
  </si>
  <si>
    <t>/organization/applixure</t>
  </si>
  <si>
    <t>/funding-round/02afa999ec851c1cd0b89aad793ea82d</t>
  </si>
  <si>
    <t>/ORGANIZATION/APPLIXYA</t>
  </si>
  <si>
    <t>/funding-round/42ec5101f5da0903ae3ba19af06071a5</t>
  </si>
  <si>
    <t>/organization/apploi</t>
  </si>
  <si>
    <t>/funding-round/087ea50019e6ab166f30e13d6861473f</t>
  </si>
  <si>
    <t>/ORGANIZATION/APPLOOP-2</t>
  </si>
  <si>
    <t>/funding-round/d5963029c78209d0047faae7e7cc83b3</t>
  </si>
  <si>
    <t>/organization/applovin</t>
  </si>
  <si>
    <t>/funding-round/8bf3d48d6695dae9834ffbde2775d786</t>
  </si>
  <si>
    <t>/ORGANIZATION/APPLOVIN</t>
  </si>
  <si>
    <t>/funding-round/a14c4a6cd840c3b94a4249457b0038b8</t>
  </si>
  <si>
    <t>/organization/apply-financials-limited</t>
  </si>
  <si>
    <t>/funding-round/adbfc6546eb7a15be58759fb1162d1da</t>
  </si>
  <si>
    <t>/ORGANIZATION/APPLYED</t>
  </si>
  <si>
    <t>/funding-round/4e742deac9e544d58364cf9a91550873</t>
  </si>
  <si>
    <t>/organization/applyful</t>
  </si>
  <si>
    <t>/funding-round/a93d871e3e21009d5a16143d1701b084</t>
  </si>
  <si>
    <t>/ORGANIZATION/APPLYINC-COM</t>
  </si>
  <si>
    <t>/funding-round/73a1d01c66e3745b8492eff4be288944</t>
  </si>
  <si>
    <t>/organization/applykit</t>
  </si>
  <si>
    <t>/funding-round/022db3ee30eeb141d282155e27ca56e2</t>
  </si>
  <si>
    <t>/ORGANIZATION/APPLYKIT</t>
  </si>
  <si>
    <t>/funding-round/370cb8f96885cedcb255eb7620f75278</t>
  </si>
  <si>
    <t>/organization/applymap</t>
  </si>
  <si>
    <t>/funding-round/6dfe3d33cb9c3111e1385e771006020a</t>
  </si>
  <si>
    <t>/ORGANIZATION/APPMACHINE</t>
  </si>
  <si>
    <t>/funding-round/06687eb0699e5bb3b521058e14132c8c</t>
  </si>
  <si>
    <t>/organization/appmakr</t>
  </si>
  <si>
    <t>/funding-round/6e75ef8013fd696eb1ed106417bf59f5</t>
  </si>
  <si>
    <t>/ORGANIZATION/APPMESH</t>
  </si>
  <si>
    <t>/funding-round/24f4368b62c050c0e7c533d7328dd093</t>
  </si>
  <si>
    <t>/organization/appmesh</t>
  </si>
  <si>
    <t>/funding-round/331f08525f7d2233fffb8a2aec238348</t>
  </si>
  <si>
    <t>/ORGANIZATION/APPMOBI</t>
  </si>
  <si>
    <t>/funding-round/0e72fabc2bad330d25c07386cad7b805</t>
  </si>
  <si>
    <t>/organization/appmobi</t>
  </si>
  <si>
    <t>/funding-round/1bedd877857bbcb152e794966d4444bc</t>
  </si>
  <si>
    <t>/funding-round/82f1bab64d96d60e84767f2f7ba106b1</t>
  </si>
  <si>
    <t>/organization/appmyday</t>
  </si>
  <si>
    <t>/funding-round/18e17c02c1d2fa4f70561fbbc23f3eb6</t>
  </si>
  <si>
    <t>/ORGANIZATION/APPNETA</t>
  </si>
  <si>
    <t>/funding-round/0ff59da28e6793037040c30d74ed452b</t>
  </si>
  <si>
    <t>/organization/appneta</t>
  </si>
  <si>
    <t>/funding-round/618613a6e288a71b4f7682dcd2035772</t>
  </si>
  <si>
    <t>/funding-round/61e781bdac576bc287d0a122b7088e4f</t>
  </si>
  <si>
    <t>/funding-round/67a9be40403091728880271f350d196c</t>
  </si>
  <si>
    <t>/funding-round/92b3c4d3b05b1a3b00123986df08801a</t>
  </si>
  <si>
    <t>/organization/appnexus</t>
  </si>
  <si>
    <t>/funding-round/403f9445488a3975cee2a030eea3fb09</t>
  </si>
  <si>
    <t>/ORGANIZATION/APPNEXUS</t>
  </si>
  <si>
    <t>/funding-round/64554d8a523450d8b7b5eaa338d22cb3</t>
  </si>
  <si>
    <t>/funding-round/7b33f59fed7a5b40255dddbe5cb85881</t>
  </si>
  <si>
    <t>/funding-round/89f9b18e0b1e8eb0284b9d42c8cf1fce</t>
  </si>
  <si>
    <t>/funding-round/969b6d4b5e82ac06ac5ec30310d97273</t>
  </si>
  <si>
    <t>/funding-round/b3cc45ef44a5eabd25ee5d72de3e2f07</t>
  </si>
  <si>
    <t>/funding-round/d221e54f206ff6cb7a4cb2f6b903f495</t>
  </si>
  <si>
    <t>/funding-round/fa52765547807a526c7f8a919eb2dda1</t>
  </si>
  <si>
    <t>/organization/appnique</t>
  </si>
  <si>
    <t>/funding-round/c5ed76900c2c40be010c9b60ef5d8e37</t>
  </si>
  <si>
    <t>/ORGANIZATION/APPNOMIC</t>
  </si>
  <si>
    <t>/funding-round/14f9ba38b427aa6e6e61ed89e5ea42bf</t>
  </si>
  <si>
    <t>/organization/appnomic</t>
  </si>
  <si>
    <t>/funding-round/c48f71b272893c6fc02e9af4d06cc2c8</t>
  </si>
  <si>
    <t>/funding-round/ca6b3093b010f78a4b095066bb4a95f9</t>
  </si>
  <si>
    <t>/organization/appnotch</t>
  </si>
  <si>
    <t>/funding-round/a0dae2fe889fd00b1615d117e703e391</t>
  </si>
  <si>
    <t>/ORGANIZATION/APPNOXIOUS</t>
  </si>
  <si>
    <t>/funding-round/ccf0bb3f70dfd1e739dcd0c7c6a73f35</t>
  </si>
  <si>
    <t>/organization/appodeal</t>
  </si>
  <si>
    <t>/funding-round/189112e945fed29c2be99783cf66c8bb</t>
  </si>
  <si>
    <t>/ORGANIZATION/APPODEAL</t>
  </si>
  <si>
    <t>/funding-round/2fa04800cc0f5a277cdb893a0ed328b7</t>
  </si>
  <si>
    <t>/funding-round/8885c2e521885066989ecf70d9b1f039</t>
  </si>
  <si>
    <t>/ORGANIZATION/APPOET-2</t>
  </si>
  <si>
    <t>/funding-round/506ed604606a465ac36e9e6fc31a5846</t>
  </si>
  <si>
    <t>/organization/appography</t>
  </si>
  <si>
    <t>/funding-round/4519be8c47c5843fcef3a6b53f645768</t>
  </si>
  <si>
    <t>/ORGANIZATION/APPOINTEDD</t>
  </si>
  <si>
    <t>/funding-round/a860d2246df18823d411942c48924475</t>
  </si>
  <si>
    <t>/organization/appointmentcity</t>
  </si>
  <si>
    <t>/funding-round/a7fca8b231c6943328bfdf4c1961b829</t>
  </si>
  <si>
    <t>/ORGANIZATION/APPOINTUIT</t>
  </si>
  <si>
    <t>/funding-round/6a7eaceeba072f0c8b601fbfac4c8f8b</t>
  </si>
  <si>
    <t>/organization/appointuit</t>
  </si>
  <si>
    <t>/funding-round/9f94a00b7fdd54e9cfbb0c2e02ef260c</t>
  </si>
  <si>
    <t>/ORGANIZATION/APPOINTY</t>
  </si>
  <si>
    <t>/funding-round/b4f3567386b3a60d34255813bba7559a</t>
  </si>
  <si>
    <t>/organization/appolicious</t>
  </si>
  <si>
    <t>/funding-round/1a288bd16910749ff622ffa4b395e78c</t>
  </si>
  <si>
    <t>/ORGANIZATION/APPOLICIOUS</t>
  </si>
  <si>
    <t>/funding-round/2b8ca83c9653e2fa48eb74acb04990ab</t>
  </si>
  <si>
    <t>/organization/apporchid-inc</t>
  </si>
  <si>
    <t>/funding-round/6073a390e6c9386b8f3dafc4e131999e</t>
  </si>
  <si>
    <t>/ORGANIZATION/APPORTABLE</t>
  </si>
  <si>
    <t>/funding-round/88e894d6a2854b260ac361137233ec4f</t>
  </si>
  <si>
    <t>/organization/apportable</t>
  </si>
  <si>
    <t>/funding-round/b073b089b9e1d2583b66f08bf3c6a130</t>
  </si>
  <si>
    <t>/funding-round/e92088c19a68597007fafdce17be4fc6</t>
  </si>
  <si>
    <t>/organization/apposphere</t>
  </si>
  <si>
    <t>/funding-round/460e76dbd7ba5af09e4983fab17b5fc9</t>
  </si>
  <si>
    <t>/ORGANIZATION/APPOSPHERE</t>
  </si>
  <si>
    <t>/funding-round/d6a7c8a72cc1e89205cb1b15f4dd1234</t>
  </si>
  <si>
    <t>/organization/appota</t>
  </si>
  <si>
    <t>/funding-round/8fb2a802a7f5b3865b40382a71726cb6</t>
  </si>
  <si>
    <t>/ORGANIZATION/APPOXEE</t>
  </si>
  <si>
    <t>/funding-round/2b8f29d3b6c2f630972bef3043c77d6e</t>
  </si>
  <si>
    <t>/organization/appoxee</t>
  </si>
  <si>
    <t>/funding-round/6019bfd5e9474125ce50cdf217cc29b7</t>
  </si>
  <si>
    <t>/ORGANIZATION/APPPOWERGROUP</t>
  </si>
  <si>
    <t>/funding-round/3489b1c7b2e460b3fb4381d85c243bfb</t>
  </si>
  <si>
    <t>/organization/appprova</t>
  </si>
  <si>
    <t>/funding-round/5eba502eda3c7de8b188890ebe18b31e</t>
  </si>
  <si>
    <t>/ORGANIZATION/APPRATS</t>
  </si>
  <si>
    <t>/funding-round/d9e8863bfdabf34e5d95de88b69c84ee</t>
  </si>
  <si>
    <t>/organization/appredeem</t>
  </si>
  <si>
    <t>/funding-round/1f1530e693a629b98daaa15490948644</t>
  </si>
  <si>
    <t>/ORGANIZATION/APPREMA</t>
  </si>
  <si>
    <t>/funding-round/d184f3479b73a2fe88ca027d4dac2b92</t>
  </si>
  <si>
    <t>/organization/apprenda</t>
  </si>
  <si>
    <t>/funding-round/20d1b26209470f1bf7608857fa09c779</t>
  </si>
  <si>
    <t>/ORGANIZATION/APPRENDA</t>
  </si>
  <si>
    <t>/funding-round/21d35c8ae8e45b0c611d3b5b53e177c8</t>
  </si>
  <si>
    <t>/funding-round/5605dcf8a248d45687e178224ea2098d</t>
  </si>
  <si>
    <t>/funding-round/8f8c828e409ffc4ccafc00a4fa78a986</t>
  </si>
  <si>
    <t>/organization/apprennet</t>
  </si>
  <si>
    <t>/funding-round/73fe8d5c967d0752512019cfcaf54851</t>
  </si>
  <si>
    <t>/ORGANIZATION/APPRENNET</t>
  </si>
  <si>
    <t>/funding-round/e8065d1d1437c1b7cf0aa1fbd36b8bde</t>
  </si>
  <si>
    <t>/organization/apprion</t>
  </si>
  <si>
    <t>/funding-round/1a72f81d13b0844c2511bb0629bb65d6</t>
  </si>
  <si>
    <t>/ORGANIZATION/APPRION</t>
  </si>
  <si>
    <t>/funding-round/32acfed7e1c25ed70c075dbd45df7f22</t>
  </si>
  <si>
    <t>24-01-2006</t>
  </si>
  <si>
    <t>/funding-round/4a1559ea61123715925fdec07d600ad1</t>
  </si>
  <si>
    <t>/funding-round/7ef3b955208a5ac2956f69b1e22a3f29</t>
  </si>
  <si>
    <t>/organization/appriss</t>
  </si>
  <si>
    <t>/funding-round/13a3776be761e25b7229c591eebb6efc</t>
  </si>
  <si>
    <t>/ORGANIZATION/APPRISS</t>
  </si>
  <si>
    <t>/funding-round/b2ae8d04accf8288de648d3e53dab4b2</t>
  </si>
  <si>
    <t>/organization/apprity</t>
  </si>
  <si>
    <t>/funding-round/2ab36f857e5aa84cf9b4c46b7a736904</t>
  </si>
  <si>
    <t>/ORGANIZATION/APPRITY</t>
  </si>
  <si>
    <t>/funding-round/f3da2cb421d51cefa49e587c2c3ecfc9</t>
  </si>
  <si>
    <t>/organization/apprl</t>
  </si>
  <si>
    <t>/funding-round/02b95a4e0730f5b3b97dbc7360368fee</t>
  </si>
  <si>
    <t>/ORGANIZATION/APPRL</t>
  </si>
  <si>
    <t>/funding-round/9eda4d67cfc06e4204e4111ca1e35000</t>
  </si>
  <si>
    <t>/organization/approtect</t>
  </si>
  <si>
    <t>/funding-round/f76aa68a12ed6479bf7aa857f4fdc43b</t>
  </si>
  <si>
    <t>/ORGANIZATION/APPROVA</t>
  </si>
  <si>
    <t>/funding-round/1b93ed91e13e4565679bf6f8b371fd75</t>
  </si>
  <si>
    <t>/organization/approva</t>
  </si>
  <si>
    <t>/funding-round/286f8f797787e4d60e6c70344d0f95f7</t>
  </si>
  <si>
    <t>31-01-2002</t>
  </si>
  <si>
    <t>/funding-round/57a47b824a6d11cd2305e2211ac12bc2</t>
  </si>
  <si>
    <t>/funding-round/74523309493d54ee28c49232c3b66488</t>
  </si>
  <si>
    <t>24-03-2005</t>
  </si>
  <si>
    <t>/funding-round/7dd22f9c5db7e950a1b4b45f2fd21a27</t>
  </si>
  <si>
    <t>/funding-round/852095203f5ab885d6f45adc627ceaa0</t>
  </si>
  <si>
    <t>/funding-round/b3c6059a875d47ac031ad89e536ded60</t>
  </si>
  <si>
    <t>20-03-2007</t>
  </si>
  <si>
    <t>/funding-round/c8df1094b88a1af1a1775e3e2b63e0a4</t>
  </si>
  <si>
    <t>/funding-round/ec549e7042249da841e9e72e0100a077</t>
  </si>
  <si>
    <t>/organization/apprupt</t>
  </si>
  <si>
    <t>/funding-round/a4a2e53624f6b0054b32ff16ebe5c9b5</t>
  </si>
  <si>
    <t>/ORGANIZATION/APPRUPT</t>
  </si>
  <si>
    <t>/funding-round/df36dfe79326f9a21caf0359e7a6a4a8</t>
  </si>
  <si>
    <t>/organization/apps-foundry</t>
  </si>
  <si>
    <t>/funding-round/aa6a21f52718ead1e6a4cdc1ff8833c7</t>
  </si>
  <si>
    <t>/ORGANIZATION/APPS-GENIUS</t>
  </si>
  <si>
    <t>/funding-round/136358144d9d2bc4af065db959a38c08</t>
  </si>
  <si>
    <t>/organization/apps-zerts</t>
  </si>
  <si>
    <t>/funding-round/b4c530634f94422243b0f6177b85f8d1</t>
  </si>
  <si>
    <t>/ORGANIZATION/APPS4ALL</t>
  </si>
  <si>
    <t>/funding-round/4916ac4bbaafca34081c170ae9e5481e</t>
  </si>
  <si>
    <t>/organization/apps4all</t>
  </si>
  <si>
    <t>/funding-round/d356d1ee892dfebe40e74033d167b951</t>
  </si>
  <si>
    <t>/funding-round/e871de6089cdb09d11eeb1c9e006fa0a</t>
  </si>
  <si>
    <t>/organization/apps4pro</t>
  </si>
  <si>
    <t>/funding-round/c5c520da202eab99320e38baf4411895</t>
  </si>
  <si>
    <t>/ORGANIZATION/APPSAME</t>
  </si>
  <si>
    <t>/funding-round/51f78127665f16740b890fef0ba08c0d</t>
  </si>
  <si>
    <t>/organization/appsbuilder</t>
  </si>
  <si>
    <t>/funding-round/1ccd02fbb1c3d3af8cdfc50d8473523e</t>
  </si>
  <si>
    <t>/ORGANIZATION/APPSBUILDER</t>
  </si>
  <si>
    <t>/funding-round/7453ed98f505a23365abf0bd04c60018</t>
  </si>
  <si>
    <t>/funding-round/eb7a4d429ce265c3d23b67689ea63608</t>
  </si>
  <si>
    <t>/ORGANIZATION/APPSCALE-INC</t>
  </si>
  <si>
    <t>/funding-round/8dbf50ff6f73004eadbd95ac11f03502</t>
  </si>
  <si>
    <t>/organization/appscend</t>
  </si>
  <si>
    <t>/funding-round/08c1ba08a17cc2d5c376e6395b1bf130</t>
  </si>
  <si>
    <t>/ORGANIZATION/APPSCEND</t>
  </si>
  <si>
    <t>/funding-round/9767ed476048b4301c3b0594b5f34a73</t>
  </si>
  <si>
    <t>/organization/appscio</t>
  </si>
  <si>
    <t>/funding-round/27333f75e7c47d01ac5de13c638e0e37</t>
  </si>
  <si>
    <t>/ORGANIZATION/APPSCIO</t>
  </si>
  <si>
    <t>/funding-round/c7e635cc28e2a747b3e0114ef3a63290</t>
  </si>
  <si>
    <t>/organization/appsclub</t>
  </si>
  <si>
    <t>/funding-round/d3b2ce7ce0e893d5fe0c15d39dca45b8</t>
  </si>
  <si>
    <t>/ORGANIZATION/APPSCO</t>
  </si>
  <si>
    <t>/funding-round/aadbebc7f7dde3d8777e04bcb6af0d1d</t>
  </si>
  <si>
    <t>/organization/appsdaily-solutions</t>
  </si>
  <si>
    <t>/funding-round/1aa6441999c1324412f02fa2f82878bb</t>
  </si>
  <si>
    <t>/ORGANIZATION/APPSDAILY-SOLUTIONS</t>
  </si>
  <si>
    <t>/funding-round/4979e1bb00ddc452753682273fd4466c</t>
  </si>
  <si>
    <t>/organization/appseco-llc</t>
  </si>
  <si>
    <t>/funding-round/a993541a8f16190803607c9e6835f4ca</t>
  </si>
  <si>
    <t>/ORGANIZATION/APPSECUTE</t>
  </si>
  <si>
    <t>/funding-round/dfdcacca20346860585fd870a8ee098b</t>
  </si>
  <si>
    <t>/organization/appsee</t>
  </si>
  <si>
    <t>/funding-round/8a19a302dbb5c432db1a703bafb028e7</t>
  </si>
  <si>
    <t>/ORGANIZATION/APPSEE</t>
  </si>
  <si>
    <t>/funding-round/8d8fae164b77be931ee6be7dbf0e2d42</t>
  </si>
  <si>
    <t>/organization/appsembler</t>
  </si>
  <si>
    <t>/funding-round/2c2ecc4a113c12dabea45426c0aaccd5</t>
  </si>
  <si>
    <t>/ORGANIZATION/APPSENSE</t>
  </si>
  <si>
    <t>/funding-round/83bb0dc8ce33ee7e78b0d50e2a6bdb9f</t>
  </si>
  <si>
    <t>/organization/appsense</t>
  </si>
  <si>
    <t>/funding-round/f2011db468ff8f974151d50df4882810</t>
  </si>
  <si>
    <t>/ORGANIZATION/APPSFIRE</t>
  </si>
  <si>
    <t>/funding-round/4f8424a894d409ff99e0618b66bd8d18</t>
  </si>
  <si>
    <t>/organization/appsfire</t>
  </si>
  <si>
    <t>/funding-round/8fa9c785699722cbf1010d7b393ea264</t>
  </si>
  <si>
    <t>/funding-round/b18085a3c0ab2305d7837cd0f32543a3</t>
  </si>
  <si>
    <t>/funding-round/dd4fe3d88022819da4b041de01e0118b</t>
  </si>
  <si>
    <t>/ORGANIZATION/APPSFLYER</t>
  </si>
  <si>
    <t>/funding-round/4b06b11909c4962a076326d1e7920d9b</t>
  </si>
  <si>
    <t>/organization/appsflyer</t>
  </si>
  <si>
    <t>/funding-round/c5561ee02cfd58aca38737d2ae15d147</t>
  </si>
  <si>
    <t>/funding-round/f331a95a27a7f14c770623165362d766</t>
  </si>
  <si>
    <t>/organization/appsfreedom</t>
  </si>
  <si>
    <t>/funding-round/95c32936e59ce14c4815a6626268fcbd</t>
  </si>
  <si>
    <t>/ORGANIZATION/APPSFREEDOM</t>
  </si>
  <si>
    <t>/funding-round/a8b81f8188930e84371eb7038bb53aac</t>
  </si>
  <si>
    <t>/funding-round/bbff50ec8465e32cdb058deed08c289c</t>
  </si>
  <si>
    <t>/funding-round/f7b965c4317086b0eebc276ff56d910e</t>
  </si>
  <si>
    <t>/organization/appsfunder</t>
  </si>
  <si>
    <t>/funding-round/7f5a07c7d8e3489dfc236e24e8b196ae</t>
  </si>
  <si>
    <t>/ORGANIZATION/APPSFUNDER</t>
  </si>
  <si>
    <t>/funding-round/ad5e3d9d2f08aa64b886f38118edf0cb</t>
  </si>
  <si>
    <t>/organization/appshare</t>
  </si>
  <si>
    <t>/funding-round/e0d553caff92652b6adf614749b2fc9d</t>
  </si>
  <si>
    <t>/ORGANIZATION/APPSHARE</t>
  </si>
  <si>
    <t>/funding-round/ee80addfc014dafdede22331eda595dd</t>
  </si>
  <si>
    <t>/organization/appshed</t>
  </si>
  <si>
    <t>/funding-round/7aba7e1f46a677c542cf468913123725</t>
  </si>
  <si>
    <t>/ORGANIZATION/APPSHEET</t>
  </si>
  <si>
    <t>/funding-round/b7c3bae1569e6f3692a51309e3a865ac</t>
  </si>
  <si>
    <t>/organization/appsheet</t>
  </si>
  <si>
    <t>/funding-round/c8ae98d463908a7186bb0616c8a602b3</t>
  </si>
  <si>
    <t>/funding-round/e06573a48302d8e4b4a58af0a6714103</t>
  </si>
  <si>
    <t>/organization/appside</t>
  </si>
  <si>
    <t>/funding-round/fd3a8d33aa9514bddf7ad42d897fad52</t>
  </si>
  <si>
    <t>/ORGANIZATION/APPSINDEP</t>
  </si>
  <si>
    <t>/funding-round/d558f11cfefa48c85bae90059ee1334f</t>
  </si>
  <si>
    <t>/organization/appsjhola</t>
  </si>
  <si>
    <t>/funding-round/a0f054556934f8be09ebdda0a67e0777</t>
  </si>
  <si>
    <t>/ORGANIZATION/APPSLINGR</t>
  </si>
  <si>
    <t>/funding-round/19d05773253688efa748228789d1826f</t>
  </si>
  <si>
    <t>/organization/appsmyth</t>
  </si>
  <si>
    <t>/funding-round/9ec9e3ba76687c6af34bd01ba504dc7f</t>
  </si>
  <si>
    <t>/ORGANIZATION/APPSOCIALLY</t>
  </si>
  <si>
    <t>/funding-round/c85c81fc76df422219899126758cdcb2</t>
  </si>
  <si>
    <t>/organization/appsperse</t>
  </si>
  <si>
    <t>/funding-round/59feca2e9966bc29b207cd555741fb8a</t>
  </si>
  <si>
    <t>/ORGANIZATION/APPSPLIT</t>
  </si>
  <si>
    <t>/funding-round/f60be75cb6242571829b164cfdfafad3</t>
  </si>
  <si>
    <t>/organization/appspotr</t>
  </si>
  <si>
    <t>/funding-round/6df0667e495fcae621c835c8dae1525d</t>
  </si>
  <si>
    <t>/ORGANIZATION/APPSSAVVY</t>
  </si>
  <si>
    <t>/funding-round/21d19c7cae12795d841eb021d78dc743</t>
  </si>
  <si>
    <t>/organization/appssavvy</t>
  </si>
  <si>
    <t>/funding-round/57ad1fa4b26077bce8a7f927e4b05bfe</t>
  </si>
  <si>
    <t>/funding-round/a660fab7968017daf9290fde81560139</t>
  </si>
  <si>
    <t>/funding-round/a87f1532da541d276a6bce2663cd08d6</t>
  </si>
  <si>
    <t>/ORGANIZATION/APPSTACK</t>
  </si>
  <si>
    <t>/funding-round/1e12728b8cc99dd3b08d23ed20875bca</t>
  </si>
  <si>
    <t>/organization/appstack</t>
  </si>
  <si>
    <t>/funding-round/c40f22a178fb025227d2696c12659ce5</t>
  </si>
  <si>
    <t>/ORGANIZATION/APPSTARTER</t>
  </si>
  <si>
    <t>/funding-round/21aa5e864eba0fbd7fc5be6cd63d5c12</t>
  </si>
  <si>
    <t>/organization/appstarter</t>
  </si>
  <si>
    <t>/funding-round/3611c236b49637de33bfc66093d6501f</t>
  </si>
  <si>
    <t>/ORGANIZATION/APPSTORES-COM</t>
  </si>
  <si>
    <t>/funding-round/c4e8f1daa2b1dbee0144d6bc5941aca2</t>
  </si>
  <si>
    <t>/organization/appstores-com</t>
  </si>
  <si>
    <t>/funding-round/cd760d88c3ac8221cda83ffa876f6dc2</t>
  </si>
  <si>
    <t>/ORGANIZATION/APPSURFER</t>
  </si>
  <si>
    <t>/funding-round/be348325c3ad7ae84532ccb5bf5d0002</t>
  </si>
  <si>
    <t>/organization/apptank</t>
  </si>
  <si>
    <t>/funding-round/15acd2b035631fddf59f0cff51be4661</t>
  </si>
  <si>
    <t>/ORGANIZATION/APPTAP</t>
  </si>
  <si>
    <t>/funding-round/06af0d25ceaedcba3254861bf3d130c2</t>
  </si>
  <si>
    <t>/organization/apptap</t>
  </si>
  <si>
    <t>/funding-round/5c18d695fe5ada4c6e50db01e06760c8</t>
  </si>
  <si>
    <t>/funding-round/6313cbd5970130aff21421c241b80156</t>
  </si>
  <si>
    <t>/funding-round/7c1e875318135accbb0e62415aa077ee</t>
  </si>
  <si>
    <t>/funding-round/cfe62ef211cab52980f86e9ee8e18abb</t>
  </si>
  <si>
    <t>/organization/apptech-corp</t>
  </si>
  <si>
    <t>/funding-round/5633b8315717cfa3f7a50a9e07e2cf2f</t>
  </si>
  <si>
    <t>/ORGANIZATION/APPTEGY</t>
  </si>
  <si>
    <t>/funding-round/d0b803c748eaf145ef4806257ddf0a2a</t>
  </si>
  <si>
    <t>/organization/apptentive</t>
  </si>
  <si>
    <t>/funding-round/031eeb208fa600f1b00e82aa1758cc47</t>
  </si>
  <si>
    <t>/ORGANIZATION/APPTENTIVE</t>
  </si>
  <si>
    <t>/funding-round/4dea227dfeae679c0c7d6c92bfc0d3b9</t>
  </si>
  <si>
    <t>/funding-round/9ebc9fcac0e0101e259e52630626cb94</t>
  </si>
  <si>
    <t>/funding-round/bb41a8080ba00f08a80de7336acf6862</t>
  </si>
  <si>
    <t>/organization/apptera</t>
  </si>
  <si>
    <t>/funding-round/ba74c7f15afa90672dc413c87724fccc</t>
  </si>
  <si>
    <t>/ORGANIZATION/APPTERA</t>
  </si>
  <si>
    <t>/funding-round/d1361541b0fb2fabfdcfe2694fa2b7a6</t>
  </si>
  <si>
    <t>/funding-round/fa5b839111b9132072fdb25728766086</t>
  </si>
  <si>
    <t>17-06-2010</t>
  </si>
  <si>
    <t>/ORGANIZATION/APPTHEGAME</t>
  </si>
  <si>
    <t>/funding-round/47efa262b5a419480f1bef5cd470b0e5</t>
  </si>
  <si>
    <t>/organization/appthegame</t>
  </si>
  <si>
    <t>/funding-round/5ea14f16a36a87da70e688a683ce7d70</t>
  </si>
  <si>
    <t>/funding-round/a5c9c166f279ab2ec636eaf785264a52</t>
  </si>
  <si>
    <t>/organization/appthis</t>
  </si>
  <si>
    <t>/funding-round/a5f7b175339dfe58cba5b078d6f2127e</t>
  </si>
  <si>
    <t>/ORGANIZATION/APPTHORITY</t>
  </si>
  <si>
    <t>/funding-round/f16080fac6e4a67cc36ebf74cc430ed8</t>
  </si>
  <si>
    <t>/organization/appthwack</t>
  </si>
  <si>
    <t>/funding-round/185678bc25d1a115bc0bf1a22575d7e7</t>
  </si>
  <si>
    <t>/ORGANIZATION/APPTHWACK</t>
  </si>
  <si>
    <t>/funding-round/3e5b7cbb10a4956ca9e9a64046df0564</t>
  </si>
  <si>
    <t>/organization/appticles</t>
  </si>
  <si>
    <t>/funding-round/05afd2c7207c353e788750ce832eec48</t>
  </si>
  <si>
    <t>/ORGANIZATION/APPTICLES</t>
  </si>
  <si>
    <t>/funding-round/301ea1a6f27d3dac56f700afcf7b46c5</t>
  </si>
  <si>
    <t>/organization/apptient</t>
  </si>
  <si>
    <t>/funding-round/94eaf29fdf8131b11fadfce51d1410dc</t>
  </si>
  <si>
    <t>/ORGANIZATION/APPTIMIZE</t>
  </si>
  <si>
    <t>/funding-round/04b47823e7bb87bf3f9c819d84bbe6e1</t>
  </si>
  <si>
    <t>/organization/apptimize</t>
  </si>
  <si>
    <t>/funding-round/237e73974ce5f3609687498ba640cb63</t>
  </si>
  <si>
    <t>/funding-round/466ba14ad502ee25a563eb70d0b27436</t>
  </si>
  <si>
    <t>/funding-round/c5c81593eeb39220794687e436583f0d</t>
  </si>
  <si>
    <t>/ORGANIZATION/APPTIO</t>
  </si>
  <si>
    <t>/funding-round/062fbcac90cbc0dda5f8723f065afc0a</t>
  </si>
  <si>
    <t>/organization/apptio</t>
  </si>
  <si>
    <t>/funding-round/30a09355aaf1b8232b3169c47a91c03b</t>
  </si>
  <si>
    <t>/funding-round/36955f18bd06fbfd1b90223507e6cae3</t>
  </si>
  <si>
    <t>/funding-round/6e9f01425066f1e2973e2ba3675a5071</t>
  </si>
  <si>
    <t>/funding-round/7596140c90f36daf13fe6cd7e392776f</t>
  </si>
  <si>
    <t>/funding-round/81e59c6755f6bdb53f279a25d629a951</t>
  </si>
  <si>
    <t>/funding-round/d9de95e415389751d7816e0c6f3e2486</t>
  </si>
  <si>
    <t>/organization/apptis-inc</t>
  </si>
  <si>
    <t>/funding-round/d0b7508f854bcb7afaa91dd847504cfd</t>
  </si>
  <si>
    <t>/ORGANIZATION/APPTIVE</t>
  </si>
  <si>
    <t>/funding-round/0f72378df050fd81965b3435fafb9486</t>
  </si>
  <si>
    <t>/organization/apptive</t>
  </si>
  <si>
    <t>/funding-round/6193fd8b411ad51b3438359533430bee</t>
  </si>
  <si>
    <t>/funding-round/6503259d0c4cb8153e61c5ad6d72a019</t>
  </si>
  <si>
    <t>/organization/apptopia</t>
  </si>
  <si>
    <t>/funding-round/00b204e78d6785ca82825bd3f002dc2c</t>
  </si>
  <si>
    <t>/ORGANIZATION/APPTOPIA</t>
  </si>
  <si>
    <t>/funding-round/04fd1fb8ebb68b7aaaed6a562aed31b0</t>
  </si>
  <si>
    <t>/funding-round/2413d85e5bd3364525d8e89693ff13ec</t>
  </si>
  <si>
    <t>/funding-round/451588172991c8e7144a59e6e55e1971</t>
  </si>
  <si>
    <t>/funding-round/760b226c94516477996cd2c9b31c0b6a</t>
  </si>
  <si>
    <t>/funding-round/905ee74fb0ae0027f1733826827b810a</t>
  </si>
  <si>
    <t>/funding-round/d352911ae51f1ac65915aaaf6b6e8d7b</t>
  </si>
  <si>
    <t>/funding-round/daaa648732b70a5ed268b8d2ee71fd10</t>
  </si>
  <si>
    <t>/organization/apptrigger</t>
  </si>
  <si>
    <t>/funding-round/35f818d45e794454e180f724c6f0123d</t>
  </si>
  <si>
    <t>/ORGANIZATION/APPTRIGGER</t>
  </si>
  <si>
    <t>/funding-round/b808824efed987229e25e8590acb7b2f</t>
  </si>
  <si>
    <t>/organization/apptus</t>
  </si>
  <si>
    <t>/funding-round/79ff251215e3abba2a57263f88a72830</t>
  </si>
  <si>
    <t>/ORGANIZATION/APPTUTO</t>
  </si>
  <si>
    <t>/funding-round/8a239e21eca8d7e7ca10a659b3b603a2</t>
  </si>
  <si>
    <t>/organization/apptweak-com</t>
  </si>
  <si>
    <t>/funding-round/13b6b0903df2ab2aba7ee1feb1c1f9f8</t>
  </si>
  <si>
    <t>/ORGANIZATION/APPTWEAK-COM</t>
  </si>
  <si>
    <t>/funding-round/49d860104877d816ad4906c05d90c569</t>
  </si>
  <si>
    <t>/funding-round/4af8f66748339c34f3cf8289f3824976</t>
  </si>
  <si>
    <t>/ORGANIZATION/APPUPPER-ASO</t>
  </si>
  <si>
    <t>/funding-round/417f8408802d785659ca2cdf4089eeee</t>
  </si>
  <si>
    <t>/organization/appuri</t>
  </si>
  <si>
    <t>/funding-round/0507655b7599eb893ce3606358de46f2</t>
  </si>
  <si>
    <t>/ORGANIZATION/APPURI</t>
  </si>
  <si>
    <t>/funding-round/57750af0c2faa53c4a62f8d8b18bf4d5</t>
  </si>
  <si>
    <t>/funding-round/5bebc8d2c22cdcddc9be290384c5ac20</t>
  </si>
  <si>
    <t>/ORGANIZATION/APPURIFY</t>
  </si>
  <si>
    <t>/funding-round/12cab97ebe423e4f4ab1e28aff9130d6</t>
  </si>
  <si>
    <t>/organization/appurify</t>
  </si>
  <si>
    <t>/funding-round/66605cab738cfae4ec8ededa6831c9a1</t>
  </si>
  <si>
    <t>/ORGANIZATION/APPVANCE</t>
  </si>
  <si>
    <t>/funding-round/51091e1d67faecd7b5fd623614d09b87</t>
  </si>
  <si>
    <t>/organization/appvance</t>
  </si>
  <si>
    <t>/funding-round/8fd3eadbb9947c076a133c7891b11ddb</t>
  </si>
  <si>
    <t>/ORGANIZATION/APPVAULT</t>
  </si>
  <si>
    <t>/funding-round/f50bf2fe0a23d239b9c8ea5fd906ec88</t>
  </si>
  <si>
    <t>/organization/appvested</t>
  </si>
  <si>
    <t>/funding-round/5fa6a7d0723bfa7072838a709996dd67</t>
  </si>
  <si>
    <t>/ORGANIZATION/APPVESTED</t>
  </si>
  <si>
    <t>/funding-round/742863ee49e36537abe5fabfd23cf5c6</t>
  </si>
  <si>
    <t>/organization/appwapp</t>
  </si>
  <si>
    <t>/funding-round/169b7c9819fbe51b24be9dc543053abb</t>
  </si>
  <si>
    <t>/ORGANIZATION/APPWAPP</t>
  </si>
  <si>
    <t>/funding-round/e42a9dd45f572d894f454d6dd15d54f3</t>
  </si>
  <si>
    <t>/organization/appweevr</t>
  </si>
  <si>
    <t>/funding-round/9130d4a8a81f9e90f334f498b8e6d8f3</t>
  </si>
  <si>
    <t>/ORGANIZATION/APPWIZ</t>
  </si>
  <si>
    <t>/funding-round/dddacb8079acfdcfa28db49dfe3bf383</t>
  </si>
  <si>
    <t>/organization/appworx</t>
  </si>
  <si>
    <t>/funding-round/a2693dca3b8411cf1ea69629610e100e</t>
  </si>
  <si>
    <t>/ORGANIZATION/APPY-PIE</t>
  </si>
  <si>
    <t>/funding-round/c439551965b9cd1828445e0ae8ff1421</t>
  </si>
  <si>
    <t>/organization/appycouple</t>
  </si>
  <si>
    <t>/funding-round/07a2a16adb72fcec532ec9cb88cae9de</t>
  </si>
  <si>
    <t>/ORGANIZATION/APPYCOUPLE</t>
  </si>
  <si>
    <t>/funding-round/13b03915381f1c419a959988b67accf9</t>
  </si>
  <si>
    <t>/funding-round/58b60bbd48d8813724a1608c16f391e5</t>
  </si>
  <si>
    <t>/funding-round/974731a49f85822c2041f4156fd5fec0</t>
  </si>
  <si>
    <t>/funding-round/db4fcab72e8e6252c149cca8de5cc054</t>
  </si>
  <si>
    <t>/ORGANIZATION/APPYDRINK</t>
  </si>
  <si>
    <t>/funding-round/b1a51aa42e3cb71b85160c53db5109ec</t>
  </si>
  <si>
    <t>/organization/appyhotel</t>
  </si>
  <si>
    <t>/funding-round/7856653156807bfb9674fab3b437db9d</t>
  </si>
  <si>
    <t>/ORGANIZATION/APPYHOTEL</t>
  </si>
  <si>
    <t>/funding-round/f79b67d1c4d4f9bfdf7c7097c9635be9</t>
  </si>
  <si>
    <t>/organization/appyourself</t>
  </si>
  <si>
    <t>/funding-round/c4bfbca1086d088189555fc7bd25a1a4</t>
  </si>
  <si>
    <t>/ORGANIZATION/APPYPARKING</t>
  </si>
  <si>
    <t>/funding-round/e9e44c8ac23604dcd554f2511e0fa44e</t>
  </si>
  <si>
    <t>/organization/appyzoo</t>
  </si>
  <si>
    <t>/funding-round/76b3bc94c78487fb9ec1c6f2f87c30ef</t>
  </si>
  <si>
    <t>/ORGANIZATION/APPYZOO</t>
  </si>
  <si>
    <t>/funding-round/8bca5b4dceaaaa8cfa80a5c8161a8f75</t>
  </si>
  <si>
    <t>/organization/appzbizz-inc</t>
  </si>
  <si>
    <t>/funding-round/2ac8017d2acc0c2ba6e432e60b0b2c98</t>
  </si>
  <si>
    <t>/ORGANIZATION/APPZEN</t>
  </si>
  <si>
    <t>/funding-round/6a8291b44a7ad55778c5b88f891fa11e</t>
  </si>
  <si>
    <t>/organization/appzero</t>
  </si>
  <si>
    <t>/funding-round/7bb191558ff00fffceaf75c95cd2f4be</t>
  </si>
  <si>
    <t>/ORGANIZATION/APPZIO---ENGAGING-EXPERIENCES</t>
  </si>
  <si>
    <t>/funding-round/9c88bbb1383b07afbde0254c09d3d3ed</t>
  </si>
  <si>
    <t>/organization/apr</t>
  </si>
  <si>
    <t>/funding-round/9999be24b9422a2f523bf031cfea5e60</t>
  </si>
  <si>
    <t>/ORGANIZATION/APR-ENERGY</t>
  </si>
  <si>
    <t>/funding-round/463cd8ca4d8a1f179608dadccb61e9fb</t>
  </si>
  <si>
    <t>/organization/aprecia-pharmaceuticals</t>
  </si>
  <si>
    <t>/funding-round/00f0c8159f949feaee28d35b2867e478</t>
  </si>
  <si>
    <t>/ORGANIZATION/APRECIA-PHARMACEUTICALS</t>
  </si>
  <si>
    <t>/funding-round/1191ff684f0e2b9b92862acd84ff9f31</t>
  </si>
  <si>
    <t>/funding-round/4243d088a797354aefbb75bc2e31ee64</t>
  </si>
  <si>
    <t>/funding-round/53bde0bca03a5856af9cb00e3084a371</t>
  </si>
  <si>
    <t>/funding-round/587a38267dabb9273f60bca09871c4a6</t>
  </si>
  <si>
    <t>/funding-round/771c1a7282f6cb5cdd6b48fae2a2c51b</t>
  </si>
  <si>
    <t>/funding-round/acd1c815487142cae7f961e94f252fd9</t>
  </si>
  <si>
    <t>/funding-round/d78e95b8ecdd8efbbc5babc9fc9fe1ab</t>
  </si>
  <si>
    <t>/organization/aprendum</t>
  </si>
  <si>
    <t>/funding-round/9175b926a07488c0caf82bbb9ab4e0f2</t>
  </si>
  <si>
    <t>/ORGANIZATION/APRENITA</t>
  </si>
  <si>
    <t>/funding-round/63ddc71a927816582cc010af67913dd5</t>
  </si>
  <si>
    <t>/organization/apreso-classroom</t>
  </si>
  <si>
    <t>/funding-round/57f51f32a8b50176fc5f975b5535683b</t>
  </si>
  <si>
    <t>/ORGANIZATION/APREXIS-HEALTH-SOLUTIONS</t>
  </si>
  <si>
    <t>/funding-round/ad36ca8245ade50142cd9441620f45ce</t>
  </si>
  <si>
    <t>/organization/apricot-mountain</t>
  </si>
  <si>
    <t>/funding-round/2ff4e56dcd4a662710c3f9f7fc71f4ef</t>
  </si>
  <si>
    <t>/ORGANIZATION/APRICOT-MOUNTAIN</t>
  </si>
  <si>
    <t>/funding-round/5f46ca7c43d8fdd235281f55993c4658</t>
  </si>
  <si>
    <t>/funding-round/d00620fa301280646da35d0923ad92ea</t>
  </si>
  <si>
    <t>/ORGANIZATION/APRICOT-TREES-INFORMATION-TECHNOLOGY-BEIJING-CO-LTD</t>
  </si>
  <si>
    <t>/funding-round/bdc236b9f3f88f637b7bcdab673a0cf0</t>
  </si>
  <si>
    <t>/organization/aprilage</t>
  </si>
  <si>
    <t>/funding-round/48522030ecbf0fe2c3a17b13f3c539ef</t>
  </si>
  <si>
    <t>/ORGANIZATION/APRILIS</t>
  </si>
  <si>
    <t>/funding-round/9637168890082ae791eb2ea0d836b7cc</t>
  </si>
  <si>
    <t>/organization/aprima-medical-software</t>
  </si>
  <si>
    <t>/funding-round/0b013f995afa3f22ca5c75f4e7b2a2b8</t>
  </si>
  <si>
    <t>/ORGANIZATION/APRIMO</t>
  </si>
  <si>
    <t>/funding-round/d748164969a8407d9f72c7203172f700</t>
  </si>
  <si>
    <t>/organization/apriori-technologies</t>
  </si>
  <si>
    <t>/funding-round/292fe88bf769f71dc57c0f362d3f05e9</t>
  </si>
  <si>
    <t>/ORGANIZATION/APRIORI-TECHNOLOGIES</t>
  </si>
  <si>
    <t>/funding-round/413100008379af1e758b17a1612f2169</t>
  </si>
  <si>
    <t>/funding-round/906281fcd44e99077f4dafea98414467</t>
  </si>
  <si>
    <t>/funding-round/9fdf4581c2439b8f5ab6834f09d4a26f</t>
  </si>
  <si>
    <t>/funding-round/b01a930d1fa7493c0a06c4e9f185ec1b</t>
  </si>
  <si>
    <t>/funding-round/bbc0c98c6296cb1e2439be2165cf176a</t>
  </si>
  <si>
    <t>/funding-round/f5b2ef62270def8ed02af67cca16be7e</t>
  </si>
  <si>
    <t>/ORGANIZATION/APRISO</t>
  </si>
  <si>
    <t>/funding-round/5500bd239e02c982c292c47c117ec801</t>
  </si>
  <si>
    <t>18-10-2002</t>
  </si>
  <si>
    <t>/organization/apriso</t>
  </si>
  <si>
    <t>/funding-round/bf346728c9294fac616fd2953b495a9c</t>
  </si>
  <si>
    <t>/ORGANIZATION/APRIUS</t>
  </si>
  <si>
    <t>/funding-round/0a3a6cf10ef334ad4014e90d645826c7</t>
  </si>
  <si>
    <t>/organization/aprius</t>
  </si>
  <si>
    <t>/funding-round/72f786bbd229bce30249cabb56e5d65b</t>
  </si>
  <si>
    <t>/funding-round/da06d7d8f2a4f917247ddf06393ec199</t>
  </si>
  <si>
    <t>/organization/apriva</t>
  </si>
  <si>
    <t>/funding-round/57b9de759769f266119d1bfe2cd192af</t>
  </si>
  <si>
    <t>/ORGANIZATION/APRIVA</t>
  </si>
  <si>
    <t>/funding-round/ca11a08e88ef284de54fbf6d3bc7dad5</t>
  </si>
  <si>
    <t>/organization/apromed-corp</t>
  </si>
  <si>
    <t>/funding-round/e8859438e0ec49568db07aecae216d2c</t>
  </si>
  <si>
    <t>/ORGANIZATION/APROOFED-INC</t>
  </si>
  <si>
    <t>/funding-round/8763dff9d16fd69bbd127ab7dbe0a3bf</t>
  </si>
  <si>
    <t>/organization/apropose</t>
  </si>
  <si>
    <t>/funding-round/bc8a0440761c420364567997023bd703</t>
  </si>
  <si>
    <t>/ORGANIZATION/APROVECHA-COM</t>
  </si>
  <si>
    <t>/funding-round/b4c43b83c00898439f46074f1eb3e68e</t>
  </si>
  <si>
    <t>/organization/aproxi</t>
  </si>
  <si>
    <t>/funding-round/2354e54ea29204e51b41ee88b1ed9d40</t>
  </si>
  <si>
    <t>/ORGANIZATION/APRUVE</t>
  </si>
  <si>
    <t>/funding-round/a192dbf5edb14f13f866646ebfea5fdc</t>
  </si>
  <si>
    <t>/organization/aps</t>
  </si>
  <si>
    <t>/funding-round/18eeb778ebfdf6e1186e7d7875687af4</t>
  </si>
  <si>
    <t>/ORGANIZATION/APS-LLC</t>
  </si>
  <si>
    <t>/funding-round/6ec6089f7dc16a9e1039894513360f3a</t>
  </si>
  <si>
    <t>/organization/apsalar</t>
  </si>
  <si>
    <t>/funding-round/5ecaf5208d6bcb81822f462d222ad18d</t>
  </si>
  <si>
    <t>/ORGANIZATION/APSALAR</t>
  </si>
  <si>
    <t>/funding-round/6a45a4f3c709771e5dcbf4aa9b7e59d2</t>
  </si>
  <si>
    <t>/funding-round/ce9a58b4dd6ba96e3ffe8c9d54d36db5</t>
  </si>
  <si>
    <t>/funding-round/e9bf3f5264ac8122477b991b5b170683</t>
  </si>
  <si>
    <t>/organization/apsara-therapeutics</t>
  </si>
  <si>
    <t>/funding-round/75fa34cdfc6b833b1e308bf58689a448</t>
  </si>
  <si>
    <t>/ORGANIZATION/APSARA-THERAPEUTICS</t>
  </si>
  <si>
    <t>/funding-round/a2fde1b89d8f2dfa168150467c5f5d16</t>
  </si>
  <si>
    <t>/organization/apse</t>
  </si>
  <si>
    <t>/funding-round/500849ebafa0ced32da66b88caf82825</t>
  </si>
  <si>
    <t>/ORGANIZATION/APSE</t>
  </si>
  <si>
    <t>/funding-round/7bc7804fb21ee08347b1157e3730c6d3</t>
  </si>
  <si>
    <t>/funding-round/a328c79eee1307740b22d871b93dd08b</t>
  </si>
  <si>
    <t>/funding-round/de334f98cf304a40ac94307df42415ac</t>
  </si>
  <si>
    <t>/organization/apsiyon</t>
  </si>
  <si>
    <t>/funding-round/8b22cf3fd0700d5833edf41614d61d27</t>
  </si>
  <si>
    <t>/ORGANIZATION/APSMART</t>
  </si>
  <si>
    <t>/funding-round/b2156548111027dd5938588da30f154b</t>
  </si>
  <si>
    <t>/organization/apstrata</t>
  </si>
  <si>
    <t>/funding-round/fe12cd379513772dedd8b700f4473754</t>
  </si>
  <si>
    <t>/ORGANIZATION/APSU</t>
  </si>
  <si>
    <t>/funding-round/4fcb819ef07539b6729e751d586a9659</t>
  </si>
  <si>
    <t>/organization/apsx</t>
  </si>
  <si>
    <t>/funding-round/5a117824037e9484757153e6ce418f8d</t>
  </si>
  <si>
    <t>/ORGANIZATION/APT-OPINION</t>
  </si>
  <si>
    <t>/funding-round/7de1786f0d64d9709f06dee27b35df4d</t>
  </si>
  <si>
    <t>/organization/apt-pharmaceuticals</t>
  </si>
  <si>
    <t>/funding-round/7a59cf043214beb5ba4c9688198b3b85</t>
  </si>
  <si>
    <t>/ORGANIZATION/APT-PHARMACEUTICALS</t>
  </si>
  <si>
    <t>/funding-round/b14e22762e215a5f513bb77945c6851b</t>
  </si>
  <si>
    <t>/organization/apt-therapeutics</t>
  </si>
  <si>
    <t>/funding-round/9c30b3ed930a334bde9828fa0c4b986b</t>
  </si>
  <si>
    <t>/ORGANIZATION/APTA-BIOSCIENCES</t>
  </si>
  <si>
    <t>/funding-round/61256cfe88b5530ee95c14db40f11058</t>
  </si>
  <si>
    <t>/organization/apta-biosciences</t>
  </si>
  <si>
    <t>/funding-round/94788b5d0669ec80e5eab5856a8f2a66</t>
  </si>
  <si>
    <t>/ORGANIZATION/APTA-ME</t>
  </si>
  <si>
    <t>/funding-round/846266c38561bcaa60fe9997865e149e</t>
  </si>
  <si>
    <t>/organization/aptacam</t>
  </si>
  <si>
    <t>/funding-round/2a0d5bd59a350af69d871e7a6c19b045</t>
  </si>
  <si>
    <t>/ORGANIZATION/APTALIS</t>
  </si>
  <si>
    <t>/funding-round/1e7a835e1211398d51a12970686eaa8d</t>
  </si>
  <si>
    <t>/organization/aptamir-therapeutics</t>
  </si>
  <si>
    <t>/funding-round/0033b2cd05c19c6883ee3359e8a457cc</t>
  </si>
  <si>
    <t>/ORGANIZATION/APTANA</t>
  </si>
  <si>
    <t>/funding-round/16bf79330cf595dbf24d3e87499716c3</t>
  </si>
  <si>
    <t>/organization/aptana</t>
  </si>
  <si>
    <t>/funding-round/6b08000e826a995e645c611ec6923b4a</t>
  </si>
  <si>
    <t>/ORGANIZATION/APTARA</t>
  </si>
  <si>
    <t>/funding-round/5aa53a9b78e52b0a87f366603bfdbd00</t>
  </si>
  <si>
    <t>/organization/aptdeco</t>
  </si>
  <si>
    <t>/funding-round/72b69ae09240781831c7a79990547df8</t>
  </si>
  <si>
    <t>/ORGANIZATION/APTELA</t>
  </si>
  <si>
    <t>/funding-round/623dfd9885e93832eaef7adbfe220c41</t>
  </si>
  <si>
    <t>/organization/aptera</t>
  </si>
  <si>
    <t>/funding-round/74dc54cf94102e9620e19a561104ba2b</t>
  </si>
  <si>
    <t>/ORGANIZATION/APTERA</t>
  </si>
  <si>
    <t>/funding-round/7738f883d6188485957de3e3f0cf9228</t>
  </si>
  <si>
    <t>25-07-2008</t>
  </si>
  <si>
    <t>/funding-round/bded79d17ec3e13b79d67879990499e6</t>
  </si>
  <si>
    <t>/funding-round/cad865d67775a4373b36dc40d937ce58</t>
  </si>
  <si>
    <t>/organization/aptible</t>
  </si>
  <si>
    <t>/funding-round/7ae9dc2792c13dbdf549fea4a8e0eb8b</t>
  </si>
  <si>
    <t>/ORGANIZATION/APTIBLE</t>
  </si>
  <si>
    <t>/funding-round/cda04a3d30cd971455e3893f2cd06b89</t>
  </si>
  <si>
    <t>/organization/aptible-2</t>
  </si>
  <si>
    <t>/funding-round/3f14ca6375e223c507ec00c55862bf44</t>
  </si>
  <si>
    <t>/ORGANIZATION/APTIDATA</t>
  </si>
  <si>
    <t>/funding-round/92925cf180ca849012a3dd339f5108f7</t>
  </si>
  <si>
    <t>/organization/aptidata</t>
  </si>
  <si>
    <t>/funding-round/e5eefe6e47acffc1268eef1920621908</t>
  </si>
  <si>
    <t>/ORGANIZATION/APTIMMUNE-BIOLOGICS</t>
  </si>
  <si>
    <t>/funding-round/d8d157b5e8aa2f85a704866b0e70cc08</t>
  </si>
  <si>
    <t>/organization/aptito</t>
  </si>
  <si>
    <t>/funding-round/6c94b2af31559c9896b3c7133c528447</t>
  </si>
  <si>
    <t>/ORGANIZATION/APTITO</t>
  </si>
  <si>
    <t>/funding-round/7e57fd99961b1e3cb1130919138fe4c8</t>
  </si>
  <si>
    <t>/organization/aptitude-medical-systems</t>
  </si>
  <si>
    <t>/funding-round/e7001e90a50bebd6f8fbcd5313eceb0f</t>
  </si>
  <si>
    <t>/ORGANIZATION/APTIV-SOLUTIONS</t>
  </si>
  <si>
    <t>/funding-round/16e437c9788e4bdbff77eec5e68ec526</t>
  </si>
  <si>
    <t>/organization/apto</t>
  </si>
  <si>
    <t>/funding-round/7e2033d17266d1dc4fb3690293bd3f23</t>
  </si>
  <si>
    <t>/ORGANIZATION/APTO</t>
  </si>
  <si>
    <t>/funding-round/a92fba512ead73efb47e4ebc0e503f4c</t>
  </si>
  <si>
    <t>/funding-round/aa1bc5e8b909208aa399e47b54e8e3d6</t>
  </si>
  <si>
    <t>/ORGANIZATION/APTOIDE</t>
  </si>
  <si>
    <t>/funding-round/a55f908fbae008d5e78b093ee9314610</t>
  </si>
  <si>
    <t>/organization/aptos-industries</t>
  </si>
  <si>
    <t>/funding-round/7631109bc10b4cf94d652a8c3c10bddb</t>
  </si>
  <si>
    <t>/ORGANIZATION/APTTUS</t>
  </si>
  <si>
    <t>/funding-round/0d6b4d3ec067763e6cce6ad0f1b2b8ef</t>
  </si>
  <si>
    <t>/organization/apttus</t>
  </si>
  <si>
    <t>/funding-round/954635b491434ee192e67ae0e185b8b3</t>
  </si>
  <si>
    <t>/funding-round/b4fa3c8c2192536e812c5c77e8ab4321</t>
  </si>
  <si>
    <t>/organization/apture</t>
  </si>
  <si>
    <t>/funding-round/465ed55e0f4e4a290925b3402e9500ff</t>
  </si>
  <si>
    <t>/ORGANIZATION/APTURE</t>
  </si>
  <si>
    <t>/funding-round/b8ace00db9041cd56892851f70ae5814</t>
  </si>
  <si>
    <t>/organization/aptus-endosystems</t>
  </si>
  <si>
    <t>/funding-round/3b29ee730129d38784645f5795b635c4</t>
  </si>
  <si>
    <t>/ORGANIZATION/APTUS-ENDOSYSTEMS</t>
  </si>
  <si>
    <t>/funding-round/e16482ec68dce86e6099b9fedecceadb</t>
  </si>
  <si>
    <t>/organization/aptwater</t>
  </si>
  <si>
    <t>/funding-round/1f559d2eac4ac7e86d120c8dbc2054ea</t>
  </si>
  <si>
    <t>/ORGANIZATION/APU-SOLUTIONS</t>
  </si>
  <si>
    <t>/funding-round/28021540e051a02a7fae34ae377d8538</t>
  </si>
  <si>
    <t>/organization/apus</t>
  </si>
  <si>
    <t>/funding-round/1fb2a05484d8ac5da83c4f57372f3bb7</t>
  </si>
  <si>
    <t>/ORGANIZATION/APUS</t>
  </si>
  <si>
    <t>/funding-round/ebd4e422603cc1c02b03eab5b64658e7</t>
  </si>
  <si>
    <t>/organization/apvera</t>
  </si>
  <si>
    <t>/funding-round/b251be80f8de4b533f58ee808ccdf03e</t>
  </si>
  <si>
    <t>/ORGANIZATION/APX</t>
  </si>
  <si>
    <t>/funding-round/00f722ec8ed236df15ff5238b9efb2ee</t>
  </si>
  <si>
    <t>21-12-2007</t>
  </si>
  <si>
    <t>/organization/apx-2</t>
  </si>
  <si>
    <t>/funding-round/fc83ed2384f9be0dbcdd9f3a77aebb34</t>
  </si>
  <si>
    <t>/ORGANIZATION/APX-GROUP</t>
  </si>
  <si>
    <t>/funding-round/cf072b0c3d283f02c9a50c84d2539d05</t>
  </si>
  <si>
    <t>/organization/apx-labs</t>
  </si>
  <si>
    <t>/funding-round/03d4b6097c2659c045cfee1cfc341bee</t>
  </si>
  <si>
    <t>/ORGANIZATION/APX-LABS</t>
  </si>
  <si>
    <t>/funding-round/8d40e9688e9b7a391cbe10b7bee29603</t>
  </si>
  <si>
    <t>/funding-round/ab0121304e9bbba12778c61bbbe0d54f</t>
  </si>
  <si>
    <t>/ORGANIZATION/AQARMAP</t>
  </si>
  <si>
    <t>/funding-round/1bd9898c1b6499b2009d55038b2e54a2</t>
  </si>
  <si>
    <t>/organization/aqdot</t>
  </si>
  <si>
    <t>/funding-round/5796aae90ddc12c6c0411574babde941</t>
  </si>
  <si>
    <t>/ORGANIZATION/AQDOT</t>
  </si>
  <si>
    <t>/funding-round/bccb0e83074bd86ca9e26da8f701e276</t>
  </si>
  <si>
    <t>/organization/aqh</t>
  </si>
  <si>
    <t>/funding-round/685cef40bd58c47901f5651281a64869</t>
  </si>
  <si>
    <t>/ORGANIZATION/AQS</t>
  </si>
  <si>
    <t>/funding-round/4c19af3ca4427f6b6ac70776c6aeba1b</t>
  </si>
  <si>
    <t>/organization/aqua-access</t>
  </si>
  <si>
    <t>/funding-round/3e98cdb27c99c813751f38992074991e</t>
  </si>
  <si>
    <t>/ORGANIZATION/AQUA-GARDENS-FAMILY-FARM</t>
  </si>
  <si>
    <t>/funding-round/f90384394db7c44d6dab7ee29990e4e6</t>
  </si>
  <si>
    <t>/organization/aqua-pure</t>
  </si>
  <si>
    <t>/funding-round/18c6c2cdd2e7d4878226c665c524040d</t>
  </si>
  <si>
    <t>/ORGANIZATION/AQUA-SKIN-SCIENCE</t>
  </si>
  <si>
    <t>/funding-round/ee08ee5cde779ada99b7614c9e9014cb</t>
  </si>
  <si>
    <t>/organization/aqua-tools</t>
  </si>
  <si>
    <t>/funding-round/30cb0c9717cd70e1ae20f2889082a778</t>
  </si>
  <si>
    <t>/ORGANIZATION/AQUABACK-TECHNOLOGIES</t>
  </si>
  <si>
    <t>/funding-round/8b19be6a5edf0053e378e2cab2e824b2</t>
  </si>
  <si>
    <t>/organization/aquabling</t>
  </si>
  <si>
    <t>/funding-round/ff405653839c7a778748e3e781cf6a35</t>
  </si>
  <si>
    <t>/ORGANIZATION/AQUABLOK</t>
  </si>
  <si>
    <t>/funding-round/1ae09d17813cf2437075a89b6194e1da</t>
  </si>
  <si>
    <t>/organization/aquablok</t>
  </si>
  <si>
    <t>/funding-round/5b4feb719972a79d8b1c76426daf1eae</t>
  </si>
  <si>
    <t>/funding-round/92b4d0c8f9fa0f6800e2d07db225630d</t>
  </si>
  <si>
    <t>/organization/aquabounty-technologies</t>
  </si>
  <si>
    <t>/funding-round/0e2fcb12dad5a6d118d0185c43d96aef</t>
  </si>
  <si>
    <t>/ORGANIZATION/AQUABOUNTY-TECHNOLOGIES</t>
  </si>
  <si>
    <t>/funding-round/fdc274359a591d1193e1d6eab86e01ef</t>
  </si>
  <si>
    <t>/organization/aquacue</t>
  </si>
  <si>
    <t>/funding-round/d61023a709087dd4d4fe701f41b8a1be</t>
  </si>
  <si>
    <t>/ORGANIZATION/AQUAFADAS</t>
  </si>
  <si>
    <t>/funding-round/e83be03ef3f8b11fac420548c897cec5</t>
  </si>
  <si>
    <t>/organization/aquagenesis</t>
  </si>
  <si>
    <t>/funding-round/dc0c28dbea6227856680646b1a38fc7f</t>
  </si>
  <si>
    <t>/ORGANIZATION/AQUAHYDRATE</t>
  </si>
  <si>
    <t>/funding-round/5673c5a2b50ed2bb8ae9730d056aa933</t>
  </si>
  <si>
    <t>/organization/aquahydrate</t>
  </si>
  <si>
    <t>/funding-round/b55b32e94c77cae02a818309e9fc613f</t>
  </si>
  <si>
    <t>/ORGANIZATION/AQUALLIGENCE</t>
  </si>
  <si>
    <t>/funding-round/001343875d6a50e9237033b6834fce9e</t>
  </si>
  <si>
    <t>/organization/aquam</t>
  </si>
  <si>
    <t>/funding-round/ec8ae382fffc63bb68c4bda3fd3cc599</t>
  </si>
  <si>
    <t>/ORGANIZATION/AQUAMARINE-POWER</t>
  </si>
  <si>
    <t>/funding-round/06f8ed58a60a511693a1013698ef16a2</t>
  </si>
  <si>
    <t>/organization/aquamarine-power</t>
  </si>
  <si>
    <t>/funding-round/9696c50f869ac7813c0be2f1b0e2009e</t>
  </si>
  <si>
    <t>/ORGANIZATION/AQUAMINERALS-FINLAND-OY</t>
  </si>
  <si>
    <t>/funding-round/44d523642c08f92f9a1fde4821e99afa</t>
  </si>
  <si>
    <t>/organization/aquaminerals-finland-oy</t>
  </si>
  <si>
    <t>/funding-round/6ca3ee7775db27652501373a0a8cbf6c</t>
  </si>
  <si>
    <t>/funding-round/c7912e541915cc16f7d2c796c41ce4f5</t>
  </si>
  <si>
    <t>/funding-round/e74452f4eed787e92f2cbd8397489c62</t>
  </si>
  <si>
    <t>/ORGANIZATION/AQUAMOBILE</t>
  </si>
  <si>
    <t>/funding-round/753b528af202ae88eecf1544cb7bb82f</t>
  </si>
  <si>
    <t>/organization/aquamost</t>
  </si>
  <si>
    <t>/funding-round/23cd73a670416cb8716a32dda52345fc</t>
  </si>
  <si>
    <t>/ORGANIZATION/AQUAMOST</t>
  </si>
  <si>
    <t>/funding-round/6a626b5b62b1fd28f9ad84420f8de8db</t>
  </si>
  <si>
    <t>/funding-round/e562add65092ef09522e39ca46c7823f</t>
  </si>
  <si>
    <t>/funding-round/e5eab0f4dc025594e52de914cee6d5e5</t>
  </si>
  <si>
    <t>/organization/aquantia</t>
  </si>
  <si>
    <t>/funding-round/29ad819c42f048510287d60f64d562a9</t>
  </si>
  <si>
    <t>/ORGANIZATION/AQUANTIA</t>
  </si>
  <si>
    <t>/funding-round/3e909bf0ebab28ed668ec7256703a5be</t>
  </si>
  <si>
    <t>/funding-round/85e7fb2e548b5af4a719f6d72f6cd821</t>
  </si>
  <si>
    <t>/funding-round/9f414ea8f42bbc7a18488c3b12810cf9</t>
  </si>
  <si>
    <t>/funding-round/a5c1a5e15c9469f59ff4ff590b756000</t>
  </si>
  <si>
    <t>/funding-round/cc2cf801393b78186a0acd6ef1d70394</t>
  </si>
  <si>
    <t>H</t>
  </si>
  <si>
    <t>/funding-round/e6f30ecf405fca4bf80c3966998c26d0</t>
  </si>
  <si>
    <t>27-09-2005</t>
  </si>
  <si>
    <t>/funding-round/f02aa510e14cb25d6c20f3ca223b2044</t>
  </si>
  <si>
    <t>/organization/aquapdesigns</t>
  </si>
  <si>
    <t>/funding-round/dfd9414b4a9b057c906ee51fe30d51d6</t>
  </si>
  <si>
    <t>/ORGANIZATION/AQUAPHARM-BIODISCOVERY</t>
  </si>
  <si>
    <t>/funding-round/9596210901c76ba1bc8d6400662dd3c0</t>
  </si>
  <si>
    <t>/organization/aquapharm-biodiscovery</t>
  </si>
  <si>
    <t>/funding-round/aa7ccd58fc7608eb17c57f4029191e1a</t>
  </si>
  <si>
    <t>/funding-round/b1aa61017519bfa6f1a6bc5799b8b455</t>
  </si>
  <si>
    <t>16-08-2005</t>
  </si>
  <si>
    <t>/organization/aquaporin</t>
  </si>
  <si>
    <t>/funding-round/13c73ea7e14510f771fce16e5e236f2a</t>
  </si>
  <si>
    <t>/ORGANIZATION/AQUARELLE</t>
  </si>
  <si>
    <t>/funding-round/8e0d6c2d8f01cb70ca11564ed1561426</t>
  </si>
  <si>
    <t>30-03-2000</t>
  </si>
  <si>
    <t>/organization/aquarelle</t>
  </si>
  <si>
    <t>/funding-round/bcdf8ce98e6138dbbb48eeff881fffc4</t>
  </si>
  <si>
    <t>/ORGANIZATION/AQUARISPLUS-INT</t>
  </si>
  <si>
    <t>/funding-round/f32cae44dc05b33c8f26d15c7e1bbdd8</t>
  </si>
  <si>
    <t>/organization/aquarium-life-customs</t>
  </si>
  <si>
    <t>/funding-round/eb20412932a23afe798f24dba7d349bf</t>
  </si>
  <si>
    <t>/ORGANIZATION/AQUARIUS-BIOTECHNOLOGIES</t>
  </si>
  <si>
    <t>/funding-round/2545a5187c2018e57a46bfd0aa0f7c81</t>
  </si>
  <si>
    <t>/organization/aquarius-engines-energy-generation</t>
  </si>
  <si>
    <t>/funding-round/548ea6b39248c6a90411ca8fa2c79be6</t>
  </si>
  <si>
    <t>/ORGANIZATION/AQUARIUS-SPECTRUM</t>
  </si>
  <si>
    <t>/funding-round/81e69ade412bc0e5ace59f19de06fcca</t>
  </si>
  <si>
    <t>/organization/aquaspy</t>
  </si>
  <si>
    <t>/funding-round/4c7bf69320438bf835fdddda4adcf1e2</t>
  </si>
  <si>
    <t>/ORGANIZATION/AQUASPY</t>
  </si>
  <si>
    <t>/funding-round/85a78568693467d55c745f36f624783d</t>
  </si>
  <si>
    <t>/funding-round/f8e5df7b31415fb0088c82bd2659a33a</t>
  </si>
  <si>
    <t>/ORGANIZATION/AQUATIC-INFORMATICS</t>
  </si>
  <si>
    <t>/funding-round/5d3653aca45d71fc39e70f5eb8d589f5</t>
  </si>
  <si>
    <t>/organization/aquatrols-corporation-of-america</t>
  </si>
  <si>
    <t>/funding-round/f2cd4c3bba6f0621ad81a5be4b47c0ef</t>
  </si>
  <si>
    <t>/ORGANIZATION/AQUAVENTURE-HOLDINGS</t>
  </si>
  <si>
    <t>/funding-round/e8a6d54b8d62c77b0e6894aa63d28316</t>
  </si>
  <si>
    <t>/organization/aquavit-pharmaceuticals</t>
  </si>
  <si>
    <t>/funding-round/370f738f423bac366881d930568c3a61</t>
  </si>
  <si>
    <t>30-12-2012</t>
  </si>
  <si>
    <t>/ORGANIZATION/AQUEDUCT-CRITICAL-CARE</t>
  </si>
  <si>
    <t>/funding-round/f0969c84a83f6754025f29fb00927519</t>
  </si>
  <si>
    <t>/organization/aqueous-biomedical</t>
  </si>
  <si>
    <t>/funding-round/9686e0984fcd6d712a1135f79cd88d85</t>
  </si>
  <si>
    <t>/ORGANIZATION/AQUEST-SYSTEMS</t>
  </si>
  <si>
    <t>/funding-round/b1850a08e226f4c1a7c17d428790058a</t>
  </si>
  <si>
    <t>/organization/aquesys</t>
  </si>
  <si>
    <t>/funding-round/13d1081fcff96517398470a94bd94185</t>
  </si>
  <si>
    <t>/ORGANIZATION/AQUESYS</t>
  </si>
  <si>
    <t>/funding-round/2979fd2e548494834fe44f02c17c23a1</t>
  </si>
  <si>
    <t>23-07-2008</t>
  </si>
  <si>
    <t>/funding-round/a3a83afc74b40f64d6ffe772e35ade8e</t>
  </si>
  <si>
    <t>/funding-round/f5ced42f7a6a42475fad00b0aec4cdee</t>
  </si>
  <si>
    <t>/organization/aquicore</t>
  </si>
  <si>
    <t>/funding-round/14f521c1535179ea4ddd28af7bddbc11</t>
  </si>
  <si>
    <t>/ORGANIZATION/AQUICORE</t>
  </si>
  <si>
    <t>/funding-round/4bc6d922b474196bacf3ce337aab10c0</t>
  </si>
  <si>
    <t>/funding-round/8cec2a9c73955b5d6c8a1f87d0ef926c</t>
  </si>
  <si>
    <t>/funding-round/b9a26224e1e73ff36c3cb7af3989af70</t>
  </si>
  <si>
    <t>/funding-round/d8c99e8fb5b53c461b2c43ff0becc062</t>
  </si>
  <si>
    <t>/funding-round/e5e7e009deda5a2b6061bfedaaf73905</t>
  </si>
  <si>
    <t>/organization/aquifi</t>
  </si>
  <si>
    <t>/funding-round/945c92e741405618f315deaeea363a15</t>
  </si>
  <si>
    <t>/ORGANIZATION/AQUILIUM-SOFTWARE</t>
  </si>
  <si>
    <t>/funding-round/c30eafb97413e59dc779b909ee23d4ac</t>
  </si>
  <si>
    <t>27-02-2001</t>
  </si>
  <si>
    <t>/organization/aquinnah-pharmaceuticals</t>
  </si>
  <si>
    <t>/funding-round/76cf0f37679d87d2a366344f14cabfea</t>
  </si>
  <si>
    <t>/ORGANIZATION/AQUINOX-PHARMACEUTICALS</t>
  </si>
  <si>
    <t>/funding-round/0a7ebf0ce91d760c4f82862255f48154</t>
  </si>
  <si>
    <t>/organization/aquinox-pharmaceuticals</t>
  </si>
  <si>
    <t>/funding-round/25b008c4d9813950c4aa7af23370298c</t>
  </si>
  <si>
    <t>/funding-round/890ad680618624c67fe047c4b1b87dc9</t>
  </si>
  <si>
    <t>/funding-round/aab371c3f7e91aba4d04e9d314288869</t>
  </si>
  <si>
    <t>/funding-round/aee8324a7e532acd4cf1e91cd65516ec</t>
  </si>
  <si>
    <t>/funding-round/cfb2b5f5643c40d8b65254c795b9ff37</t>
  </si>
  <si>
    <t>/funding-round/dd433361675034a172e241b61a4353da</t>
  </si>
  <si>
    <t>/organization/aquion-energy</t>
  </si>
  <si>
    <t>/funding-round/496a84f20c5782b067563514bb2e0f20</t>
  </si>
  <si>
    <t>/ORGANIZATION/AQUION-ENERGY</t>
  </si>
  <si>
    <t>/funding-round/b9c30720508a10c97f3119ec195630a4</t>
  </si>
  <si>
    <t>/funding-round/d18f7e489adc2da74569da1af3d46105</t>
  </si>
  <si>
    <t>/funding-round/da9da1eabec4740d44fa6170863e969c</t>
  </si>
  <si>
    <t>/funding-round/de75453bb96fb0c3e4a5a04c137f330b</t>
  </si>
  <si>
    <t>/ORGANIZATION/AQUIRIS</t>
  </si>
  <si>
    <t>/funding-round/34d4c3736f21a89f05f2b81d8e2d9650</t>
  </si>
  <si>
    <t>/organization/aquto</t>
  </si>
  <si>
    <t>/funding-round/6fb1c389f11af37a082a927f159a2024</t>
  </si>
  <si>
    <t>/ORGANIZATION/AQUTO</t>
  </si>
  <si>
    <t>/funding-round/ad4f118a1eb268116b1ccabfd3fb40ac</t>
  </si>
  <si>
    <t>/organization/aqwise</t>
  </si>
  <si>
    <t>/funding-round/b6297cf9e917cbb7f2d12438bf8e6da0</t>
  </si>
  <si>
    <t>/ORGANIZATION/AQWISE</t>
  </si>
  <si>
    <t>/funding-round/f32bc9d26395fd03a8d2b493ef50ea1a</t>
  </si>
  <si>
    <t>/organization/ar-devices</t>
  </si>
  <si>
    <t>/funding-round/a2842f0341c8c1265850bea08bd4ca7a</t>
  </si>
  <si>
    <t>/ORGANIZATION/AR-LLC</t>
  </si>
  <si>
    <t>/funding-round/e4a1d66d0fe5263be5ecc09766db00e7</t>
  </si>
  <si>
    <t>/organization/ara-labs</t>
  </si>
  <si>
    <t>/funding-round/7cb7bf97caa6d43877804864baf3561d</t>
  </si>
  <si>
    <t>/ORGANIZATION/ARABHARDWARE</t>
  </si>
  <si>
    <t>/funding-round/2f7ab45e9fa7c967fc1177ab19a0f067</t>
  </si>
  <si>
    <t>/organization/arabia-weather</t>
  </si>
  <si>
    <t>/funding-round/60b0947b6affdd63aefc616be916b0b7</t>
  </si>
  <si>
    <t>/ORGANIZATION/ARABIA-WEATHER</t>
  </si>
  <si>
    <t>/funding-round/a2d9a47b2ecffbd39a6f0a5151fcec4a</t>
  </si>
  <si>
    <t>/funding-round/f87ed08ded964505b69aca6fcfa58d31</t>
  </si>
  <si>
    <t>/ORGANIZATION/ARACA</t>
  </si>
  <si>
    <t>/funding-round/ceebb4150b861f55c64751168ad0c956</t>
  </si>
  <si>
    <t>/organization/arachno</t>
  </si>
  <si>
    <t>/funding-round/65afa30a94560fd735cf260fc442fe92</t>
  </si>
  <si>
    <t>/ORGANIZATION/ARACHNYS</t>
  </si>
  <si>
    <t>/funding-round/93986b14f87333b2c6189c21884dadf1</t>
  </si>
  <si>
    <t>/organization/aradigm</t>
  </si>
  <si>
    <t>/funding-round/44befdd34bafa54642ff4ed81303ebbc</t>
  </si>
  <si>
    <t>/ORGANIZATION/ARAGO-AG</t>
  </si>
  <si>
    <t>/funding-round/ba199217cae288530b07b1a6a2490343</t>
  </si>
  <si>
    <t>/organization/aragon</t>
  </si>
  <si>
    <t>/funding-round/10bea5748412bf713e130a2031f7b75d</t>
  </si>
  <si>
    <t>/ORGANIZATION/ARAGON-PHARMACEUTICALS</t>
  </si>
  <si>
    <t>/funding-round/90164ab2f2cfebb9e42500864195d6a3</t>
  </si>
  <si>
    <t>/organization/aragon-pharmaceuticals</t>
  </si>
  <si>
    <t>/funding-round/ac7afb6a0c661bd43667732e21cd437c</t>
  </si>
  <si>
    <t>/funding-round/bdf67a6d91c5dbe906831c4f5247d04b</t>
  </si>
  <si>
    <t>27-05-2009</t>
  </si>
  <si>
    <t>/funding-round/c23ee3de3e45fd7fd29dfd3efc1a47e4</t>
  </si>
  <si>
    <t>/ORGANIZATION/ARAGON-SURGICAL</t>
  </si>
  <si>
    <t>/funding-round/b9f13443014e3e52447037a1840b7878</t>
  </si>
  <si>
    <t>/organization/araim-pharmaceuticals</t>
  </si>
  <si>
    <t>/funding-round/0896a76ae01aad00112fcafc63263ff5</t>
  </si>
  <si>
    <t>/ORGANIZATION/ARAMISAUTO</t>
  </si>
  <si>
    <t>/funding-round/2ee8e9b8e925bb3d384d2a54ce4b6cf6</t>
  </si>
  <si>
    <t>/organization/aramoz</t>
  </si>
  <si>
    <t>/funding-round/a2dc813cf62b07be8759b66e59421891</t>
  </si>
  <si>
    <t>/ORGANIZATION/ARAMSCO</t>
  </si>
  <si>
    <t>/funding-round/cc822ed2149030c5d9a743724e2ae732</t>
  </si>
  <si>
    <t>/organization/aranex-biotech</t>
  </si>
  <si>
    <t>/funding-round/0a0cfc143152afa3c31d9bfa44c0f4d7</t>
  </si>
  <si>
    <t>/ORGANIZATION/ARANGODB</t>
  </si>
  <si>
    <t>/funding-round/f88d02c39bee2a864d7c15e62206c406</t>
  </si>
  <si>
    <t>/organization/arantech</t>
  </si>
  <si>
    <t>/funding-round/1197515278fafb5db0ddbe5ca92085c0</t>
  </si>
  <si>
    <t>/ORGANIZATION/ARANTECH</t>
  </si>
  <si>
    <t>/funding-round/8e7e1fe5c5086f722566e175197f7248</t>
  </si>
  <si>
    <t>/organization/arara</t>
  </si>
  <si>
    <t>/funding-round/24d6481b18eac8a49bfe7d7cb30677fb</t>
  </si>
  <si>
    <t>/ORGANIZATION/ARAS</t>
  </si>
  <si>
    <t>/funding-round/5c17fec54d56cb264536b4ff293351c6</t>
  </si>
  <si>
    <t>/organization/aras</t>
  </si>
  <si>
    <t>/funding-round/7afb9a87caba1c9a21dea05fdca70961</t>
  </si>
  <si>
    <t>/funding-round/92d49319f3cac8b8c2d2620163e27632</t>
  </si>
  <si>
    <t>/funding-round/9ec45b14da13d1c4fb29a735b82cf7b2</t>
  </si>
  <si>
    <t>/funding-round/bc10a44f3c9c814fbd67286d70371de7</t>
  </si>
  <si>
    <t>/organization/aratana-therapeutics</t>
  </si>
  <si>
    <t>/funding-round/2b606a5877b0042896e24ec978a38578</t>
  </si>
  <si>
    <t>/ORGANIZATION/ARATANA-THERAPEUTICS</t>
  </si>
  <si>
    <t>/funding-round/6b5e85fe87a65e6d1412e200b4759b0e</t>
  </si>
  <si>
    <t>/funding-round/8d964283a77686147007aec0dbe2db9c</t>
  </si>
  <si>
    <t>/funding-round/fc9807e1a9703ed441f8151ba243ce3b</t>
  </si>
  <si>
    <t>/organization/arav</t>
  </si>
  <si>
    <t>/funding-round/3ca0c8a264cf33a0797b8ff53db6abfa</t>
  </si>
  <si>
    <t>/ORGANIZATION/ARAVA-POWER-COMPANY</t>
  </si>
  <si>
    <t>/funding-round/83f33553e525266a7ab2bed3ba09fa99</t>
  </si>
  <si>
    <t>/organization/arava-power-company</t>
  </si>
  <si>
    <t>/funding-round/fe052901ed0228a907a284b41495be67</t>
  </si>
  <si>
    <t>/ORGANIZATION/ARAVO-SOLUTIONS-INC</t>
  </si>
  <si>
    <t>/funding-round/0423dc07f72cb8aa48884161ad4fc8cc</t>
  </si>
  <si>
    <t>/organization/aravo-solutions-inc</t>
  </si>
  <si>
    <t>/funding-round/06fcce9513c34de6a52270a20c629c82</t>
  </si>
  <si>
    <t>/funding-round/715db31bcf528f986a6fef65d2b1b8cf</t>
  </si>
  <si>
    <t>/funding-round/da01c8fd0e5bc4974269c98b35eb34bb</t>
  </si>
  <si>
    <t>/ORGANIZATION/ARAZOO</t>
  </si>
  <si>
    <t>/funding-round/31d0fe9f10608421235fb10bbd703745</t>
  </si>
  <si>
    <t>/organization/arbella-insurance-foundation</t>
  </si>
  <si>
    <t>/funding-round/e4751054038fa7233bc54dcc8aae09d9</t>
  </si>
  <si>
    <t>/ORGANIZATION/ARBITER</t>
  </si>
  <si>
    <t>/funding-round/c7d6e15ca9ca71adb5fcd098c9dde342</t>
  </si>
  <si>
    <t>/organization/arbor-pharmaceuticals</t>
  </si>
  <si>
    <t>/funding-round/6c4d89afe3f6be8d8c8691443098b774</t>
  </si>
  <si>
    <t>/ORGANIZATION/ARBOR-PHOTONICS</t>
  </si>
  <si>
    <t>/funding-round/3c32ae50284cb71082196bf5e4b5512f</t>
  </si>
  <si>
    <t>/organization/arbor-photonics</t>
  </si>
  <si>
    <t>/funding-round/646fac575e9ec9023907e78ab6e48b08</t>
  </si>
  <si>
    <t>/funding-round/953c1a5715241ed3df47f14d1b7a6b59</t>
  </si>
  <si>
    <t>/organization/arbor-plastic-technologies</t>
  </si>
  <si>
    <t>/funding-round/469ad65e346ca0811d37b6ae04d01e3e</t>
  </si>
  <si>
    <t>/ORGANIZATION/ARBOR-PLASTIC-TECHNOLOGIES</t>
  </si>
  <si>
    <t>/funding-round/be06785bdcb58b188efd73b66ab81175</t>
  </si>
  <si>
    <t>/organization/arbor-surgical-technologies</t>
  </si>
  <si>
    <t>/funding-round/13f3faeffd42eb541886f551928b9e6c</t>
  </si>
  <si>
    <t>/ORGANIZATION/ARBORIBUS</t>
  </si>
  <si>
    <t>/funding-round/d34e03d23a13bde72f987f119e6a1645</t>
  </si>
  <si>
    <t>/organization/arborlight</t>
  </si>
  <si>
    <t>/funding-round/ad84d3a39d63f1a34b22e08e2e35018d</t>
  </si>
  <si>
    <t>/ORGANIZATION/ARBORMETRIX</t>
  </si>
  <si>
    <t>/funding-round/54fce61c95b72e1db28f7bc64e09d74c</t>
  </si>
  <si>
    <t>/organization/arbormetrix</t>
  </si>
  <si>
    <t>/funding-round/97f40af9663a97922710d0f7488ed0a2</t>
  </si>
  <si>
    <t>/funding-round/a65302ad0fa799c5a2c7b78ffea93bf4</t>
  </si>
  <si>
    <t>/organization/arbortext</t>
  </si>
  <si>
    <t>/funding-round/b71fa712791a3909fef5b1112b74a71e</t>
  </si>
  <si>
    <t>/ORGANIZATION/ARBORWIND</t>
  </si>
  <si>
    <t>/funding-round/cb8f10671eaa96ab8f6496ffc511c6ae</t>
  </si>
  <si>
    <t>/organization/arbovax</t>
  </si>
  <si>
    <t>/funding-round/454c8d67e4b422a580ced0d9df014845</t>
  </si>
  <si>
    <t>/ORGANIZATION/ARBOVAX</t>
  </si>
  <si>
    <t>/funding-round/5947b6e2820bf0d353972bf913de1b6d</t>
  </si>
  <si>
    <t>/organization/arbsource</t>
  </si>
  <si>
    <t>/funding-round/18befb210302dde2995634af6afc8664</t>
  </si>
  <si>
    <t>/ORGANIZATION/ARBY-S-RESTAURANT</t>
  </si>
  <si>
    <t>/funding-round/6b2c53fd07ec29cabbbee47f82bb0afc</t>
  </si>
  <si>
    <t>/organization/arby-s-restaurant</t>
  </si>
  <si>
    <t>/funding-round/f370ed37452cb877e2cc1b7ca5abd1c7</t>
  </si>
  <si>
    <t>/ORGANIZATION/ARC-MEDICAL-DEVICES</t>
  </si>
  <si>
    <t>/funding-round/169afc9c2789073f81c5cfd5d4323f91</t>
  </si>
  <si>
    <t>/organization/arc-medical-devices</t>
  </si>
  <si>
    <t>/funding-round/2b6660e1a421c2058d7dddd5baa1b864</t>
  </si>
  <si>
    <t>/funding-round/b649e83857a28ec1618d188b942464b6</t>
  </si>
  <si>
    <t>/funding-round/b8cf7074d868b77b3b7a9e9cd462cc29</t>
  </si>
  <si>
    <t>/funding-round/c3c3c7679901eab230f152c72f046873</t>
  </si>
  <si>
    <t>/funding-round/cf7238feaeea441903b3dc94fbebf16b</t>
  </si>
  <si>
    <t>/funding-round/fc306429f482bf611590093d1fd96272</t>
  </si>
  <si>
    <t>/organization/arc-solutions</t>
  </si>
  <si>
    <t>/funding-round/1499390e9c51cebaa2f03cf17d96bdd5</t>
  </si>
  <si>
    <t>/ORGANIZATION/ARC-SOLUTIONS</t>
  </si>
  <si>
    <t>/funding-round/9f4de93400134e403181b0187b0242e7</t>
  </si>
  <si>
    <t>24-10-2006</t>
  </si>
  <si>
    <t>/organization/arca-biopharma</t>
  </si>
  <si>
    <t>/funding-round/0e5ab49e961b57a64a6693891661eca5</t>
  </si>
  <si>
    <t>/ORGANIZATION/ARCA-BIOPHARMA</t>
  </si>
  <si>
    <t>/funding-round/43cce0357e15fa1079c4c15d792d3ae8</t>
  </si>
  <si>
    <t>/funding-round/56198fba075ee0dc2f5fa29940026688</t>
  </si>
  <si>
    <t>/funding-round/980ae6a2c06f32271d9f5bccaed2bea0</t>
  </si>
  <si>
    <t>/funding-round/b55b2362a61f120fd552a92a0661b68c</t>
  </si>
  <si>
    <t>/funding-round/c38118a9afbec60c36336d4f9966ab77</t>
  </si>
  <si>
    <t>/funding-round/cba0827720611e249d155ed2d8ae3dd8</t>
  </si>
  <si>
    <t>/funding-round/fe82977b0766cadf8a0708efa4b02294</t>
  </si>
  <si>
    <t>/funding-round/ffb639c5cc2c80db74f20782d46cfb15</t>
  </si>
  <si>
    <t>/ORGANIZATION/ARCADE-3</t>
  </si>
  <si>
    <t>/funding-round/32eb14c53d2c83fb83d948356d04b104</t>
  </si>
  <si>
    <t>/organization/arcademonk</t>
  </si>
  <si>
    <t>/funding-round/e6f7e82c19e4ffe5e143315e91aab1a2</t>
  </si>
  <si>
    <t>/ORGANIZATION/ARCADIA-BIOSCIENCES</t>
  </si>
  <si>
    <t>/funding-round/280c5ffe83dec23b846850d8673fda8f</t>
  </si>
  <si>
    <t>/organization/arcadia-biosciences</t>
  </si>
  <si>
    <t>/funding-round/2de5505d06c1be653944bc73a7e1c05a</t>
  </si>
  <si>
    <t>/funding-round/5ee3442847053609598282f5f09dcb0b</t>
  </si>
  <si>
    <t>/funding-round/8aff09c0e1b03cc477cdc4f2d324aa31</t>
  </si>
  <si>
    <t>/funding-round/c8e79816aabb0d1daeeb0a2c16da021a</t>
  </si>
  <si>
    <t>15-06-2005</t>
  </si>
  <si>
    <t>/organization/arcadia-data</t>
  </si>
  <si>
    <t>/funding-round/5eeac5d7cba9fffe30d07036a349a431</t>
  </si>
  <si>
    <t>/ORGANIZATION/ARCADIA-ECOENERGIES</t>
  </si>
  <si>
    <t>/funding-round/4e15cc2fc8abb5ef23ec8d5c8de0c6df</t>
  </si>
  <si>
    <t>/organization/arcadia-power-2</t>
  </si>
  <si>
    <t>/funding-round/10cb889736dcfa9919422fc4b4f34884</t>
  </si>
  <si>
    <t>/ORGANIZATION/ARCADIA-POWER-2</t>
  </si>
  <si>
    <t>/funding-round/f5d838fcb47dc9e9abc1de8c7446e073</t>
  </si>
  <si>
    <t>/organization/arcadia-solutions</t>
  </si>
  <si>
    <t>/funding-round/32e6f406411af716ad655e3edd2c5bd2</t>
  </si>
  <si>
    <t>/ORGANIZATION/ARCADIA-SOLUTIONS</t>
  </si>
  <si>
    <t>/funding-round/b6eccec57714bb37734c9c818c7b0041</t>
  </si>
  <si>
    <t>/organization/arcadian-networks</t>
  </si>
  <si>
    <t>/funding-round/3ae3567008fe30a7fb0c786692cb36ec</t>
  </si>
  <si>
    <t>/ORGANIZATION/ARCALUX</t>
  </si>
  <si>
    <t>/funding-round/cccf8ec3132b3d2ea9dfa8831244c43b</t>
  </si>
  <si>
    <t>/organization/arcamed</t>
  </si>
  <si>
    <t>/funding-round/c1c2fca762a173a11c4c60ca9cb05f22</t>
  </si>
  <si>
    <t>/ORGANIZATION/ARCAMETRICS-SYSTEMS-INC</t>
  </si>
  <si>
    <t>/funding-round/1319814f385105ed476561cfbfa3b9ad</t>
  </si>
  <si>
    <t>/organization/arcametrics-systems-inc</t>
  </si>
  <si>
    <t>/funding-round/15ddbca4508486b1a9a4dac9100a9dd5</t>
  </si>
  <si>
    <t>/funding-round/65b6386fc717e43ecd7f6651820e3992</t>
  </si>
  <si>
    <t>/funding-round/b0ce2230cd59c5ea8f804f19f897679d</t>
  </si>
  <si>
    <t>/ORGANIZATION/ARCANATURA-LLC</t>
  </si>
  <si>
    <t>/funding-round/09b6770b4ed90a4690b1144aeee66bfc</t>
  </si>
  <si>
    <t>/organization/arcanatura-llc</t>
  </si>
  <si>
    <t>/funding-round/1dcb2dba75b35f75997bc05a6e8bec63</t>
  </si>
  <si>
    <t>/funding-round/d172b311beef43e5a3b1897565f03f7c</t>
  </si>
  <si>
    <t>/organization/arcarios</t>
  </si>
  <si>
    <t>/funding-round/a21657cbfade335d21c14db3651ac480</t>
  </si>
  <si>
    <t>/ORGANIZATION/ARCARIS</t>
  </si>
  <si>
    <t>/funding-round/8ab0303bc387cf5fca19b49599067834</t>
  </si>
  <si>
    <t>/organization/arcas-entertainment</t>
  </si>
  <si>
    <t>/funding-round/075bb55dcab80bb6294b68003856f1a6</t>
  </si>
  <si>
    <t>/ORGANIZATION/ARCAS-ENTERTAINMENT</t>
  </si>
  <si>
    <t>/funding-round/3ebd4d019b0153c449ffac6466e0c831</t>
  </si>
  <si>
    <t>/organization/arcbazar-com</t>
  </si>
  <si>
    <t>/funding-round/76b62f9efb1d4d94b2068d669f05e8ca</t>
  </si>
  <si>
    <t>/ORGANIZATION/ARCBAZAR-COM</t>
  </si>
  <si>
    <t>/funding-round/8a6b4d627e6a2d4e523c98fc142483c9</t>
  </si>
  <si>
    <t>/organization/arccos-golf</t>
  </si>
  <si>
    <t>/funding-round/6f7b55e7d6e1e70c8b8813e6fbc3f99c</t>
  </si>
  <si>
    <t>/ORGANIZATION/ARCH-AERIAL</t>
  </si>
  <si>
    <t>/funding-round/53c13b07ca2b21b5238f34c869392a81</t>
  </si>
  <si>
    <t>/organization/arch-biopartners</t>
  </si>
  <si>
    <t>/funding-round/3da4ee949bd997efc17bc9e64627ff96</t>
  </si>
  <si>
    <t>/ORGANIZATION/ARCH-BIOPARTNERS</t>
  </si>
  <si>
    <t>/funding-round/9fcc55562311deaa60de534c44eea699</t>
  </si>
  <si>
    <t>/funding-round/ef3c09ab4dd28c44b66f22a16f7d7449</t>
  </si>
  <si>
    <t>/ORGANIZATION/ARCH-GRANTS</t>
  </si>
  <si>
    <t>/funding-round/96c269410860954e66799985ef990952</t>
  </si>
  <si>
    <t>/organization/arch-rock-corporationarch-rock-corporation</t>
  </si>
  <si>
    <t>/funding-round/58bafe00416bae0b4ba6d86b048e6f93</t>
  </si>
  <si>
    <t>/ORGANIZATION/ARCH-ROCK-CORPORATIONARCH-ROCK-CORPORATION</t>
  </si>
  <si>
    <t>/funding-round/fb233aa27c29d20a78f91b2c317a1048</t>
  </si>
  <si>
    <t>/organization/arch-therapeutics</t>
  </si>
  <si>
    <t>/funding-round/09a0fd08974a9a1bff47bb0f3f8ba336</t>
  </si>
  <si>
    <t>/ORGANIZATION/ARCH-THERAPEUTICS</t>
  </si>
  <si>
    <t>/funding-round/1f539110420ca24181891a2a40c0c4bd</t>
  </si>
  <si>
    <t>/funding-round/775754309ad79f2ce7c0f3d400764da4</t>
  </si>
  <si>
    <t>/funding-round/aea7bf38a4eea4d5572af27217734de4</t>
  </si>
  <si>
    <t>/funding-round/e1aef17ad6e5ce29f5a905e661414ac4</t>
  </si>
  <si>
    <t>/ORGANIZATION/ARCHEMEDX</t>
  </si>
  <si>
    <t>/funding-round/813d1cb80f1de4fb086b81996f572a16</t>
  </si>
  <si>
    <t>/organization/archemix</t>
  </si>
  <si>
    <t>/funding-round/28cdc9544a6902d327738dd3affade6e</t>
  </si>
  <si>
    <t>15-08-2002</t>
  </si>
  <si>
    <t>/ORGANIZATION/ARCHEMIX</t>
  </si>
  <si>
    <t>/funding-round/816260dc689f519f6735923bc616100b</t>
  </si>
  <si>
    <t>/organization/archer-pharmaceuticals</t>
  </si>
  <si>
    <t>/funding-round/4ae8f8ab020d554eccd9cb6a586653e8</t>
  </si>
  <si>
    <t>/ORGANIZATION/ARCHERMIND-TECHNOLOGY</t>
  </si>
  <si>
    <t>/funding-round/41ea2253639179d9b29c7810f41f8485</t>
  </si>
  <si>
    <t>/organization/archetype-partners</t>
  </si>
  <si>
    <t>/funding-round/ff9dcae296e88d5aeba2793da8f09236</t>
  </si>
  <si>
    <t>/ORGANIZATION/ARCHETYPES</t>
  </si>
  <si>
    <t>/funding-round/9e8fb1afdb4707869cb14d9277d028aa</t>
  </si>
  <si>
    <t>/organization/archevos</t>
  </si>
  <si>
    <t>/funding-round/2300dc3d9c271e64ff7abac004fa1168</t>
  </si>
  <si>
    <t>/ORGANIZATION/ARCHEVOS</t>
  </si>
  <si>
    <t>/funding-round/c85db6620813f1dedb96ed413580872d</t>
  </si>
  <si>
    <t>/organization/archibald-optics</t>
  </si>
  <si>
    <t>/funding-round/917916d2a3fce82c3ab8bc43d1bbeaf5</t>
  </si>
  <si>
    <t>/ORGANIZATION/ARCHILOGIC</t>
  </si>
  <si>
    <t>/funding-round/c5fbdcc6488002bbf3bd2985fbdb69d4</t>
  </si>
  <si>
    <t>/organization/archilogic</t>
  </si>
  <si>
    <t>/funding-round/ef4e93a04bae0381879cfecb522ce8e3</t>
  </si>
  <si>
    <t>/funding-round/fb99e7122675b2bced57aaad055eee5f</t>
  </si>
  <si>
    <t>/organization/archimedes-pharma</t>
  </si>
  <si>
    <t>/funding-round/c4efd7401c2e464890862cc9887bd2f1</t>
  </si>
  <si>
    <t>/ORGANIZATION/ARCHIPELAGO</t>
  </si>
  <si>
    <t>/funding-round/1892cec85ca52f4cdbbb684bfbccc1b8</t>
  </si>
  <si>
    <t>31-08-1999</t>
  </si>
  <si>
    <t>/organization/archipelago</t>
  </si>
  <si>
    <t>/funding-round/1f42bef7a67f9ad7c68fcec2eb6dc9bb</t>
  </si>
  <si>
    <t>/funding-round/75ecb0e057baccb82f22fb9ce22d942c</t>
  </si>
  <si>
    <t>31-01-1999</t>
  </si>
  <si>
    <t>/funding-round/a147c5084fab5d93b0bb0eb41a7094da</t>
  </si>
  <si>
    <t>31-05-1999</t>
  </si>
  <si>
    <t>/funding-round/c8be7ebef5a358f45b853a944c009634</t>
  </si>
  <si>
    <t>/funding-round/e0befce82db76a5a7ee5f5226bf71726</t>
  </si>
  <si>
    <t>31-10-1999</t>
  </si>
  <si>
    <t>/funding-round/f0b5a6114b73708ea5bd4566c368a8df</t>
  </si>
  <si>
    <t>30-06-1999</t>
  </si>
  <si>
    <t>/organization/architectural-daily</t>
  </si>
  <si>
    <t>/funding-round/889f0bd9507ad885ece3961b9d13cefb</t>
  </si>
  <si>
    <t>/ORGANIZATION/ARCHITEXA</t>
  </si>
  <si>
    <t>/funding-round/cf71d9b496ae26d508b3434affe9c89a</t>
  </si>
  <si>
    <t>/organization/architizer</t>
  </si>
  <si>
    <t>/funding-round/45a68654ffacfae72c622851da2c6205</t>
  </si>
  <si>
    <t>/ORGANIZATION/ARCHITIZER</t>
  </si>
  <si>
    <t>/funding-round/8c29032b746d95bcd817e648ac529f4b</t>
  </si>
  <si>
    <t>/funding-round/e932c0e315c77bebdee749fd2fb2d32d</t>
  </si>
  <si>
    <t>/ORGANIZATION/ARCHITONIC</t>
  </si>
  <si>
    <t>/funding-round/4b15f7b60bcce05a6e85f86df6f936d9</t>
  </si>
  <si>
    <t>/organization/architurn</t>
  </si>
  <si>
    <t>/funding-round/2372a0b7106b596aa0bd2cd9867215f0</t>
  </si>
  <si>
    <t>/ORGANIZATION/ARCHIVAS</t>
  </si>
  <si>
    <t>/funding-round/519fdd70a81e27fcb7121c5b826b98d0</t>
  </si>
  <si>
    <t>/organization/archive</t>
  </si>
  <si>
    <t>/funding-round/4afc726b2eb2a17e8669a1aafd299958</t>
  </si>
  <si>
    <t>14-05-1990</t>
  </si>
  <si>
    <t>/ORGANIZATION/ARCHIVE-2</t>
  </si>
  <si>
    <t>/funding-round/6519b7b2829ae56698636e3655755f46</t>
  </si>
  <si>
    <t>23-10-2000</t>
  </si>
  <si>
    <t>/organization/archive-systems</t>
  </si>
  <si>
    <t>/funding-round/96ebe02be05ca78e1e2129e2b6b808b4</t>
  </si>
  <si>
    <t>/ORGANIZATION/ARCHIVE-SYSTEMS</t>
  </si>
  <si>
    <t>/funding-round/be6c96e35827765ed6cb5eea633eb74b</t>
  </si>
  <si>
    <t>/organization/archively</t>
  </si>
  <si>
    <t>/funding-round/e1b780001350d162458a8dfe36d96ece</t>
  </si>
  <si>
    <t>/ORGANIZATION/ARCHIVELY</t>
  </si>
  <si>
    <t>/funding-round/ef844d4a00fbd4e366cba061405376fb</t>
  </si>
  <si>
    <t>/organization/archivers</t>
  </si>
  <si>
    <t>/funding-round/2d9e6f119c92c0727878958d38af035b</t>
  </si>
  <si>
    <t>/ORGANIZATION/ARCHIVESOCIAL</t>
  </si>
  <si>
    <t>/funding-round/27b0917b499e81c564a9567584977e19</t>
  </si>
  <si>
    <t>/organization/archivesocial</t>
  </si>
  <si>
    <t>/funding-round/407a76f0c552fde18f4caa0dd96ab9bd</t>
  </si>
  <si>
    <t>/funding-round/b99cf05678b1c42b9305abf1d4c33840</t>
  </si>
  <si>
    <t>/funding-round/de87178a8d4ff9063e474b5df9f421ee</t>
  </si>
  <si>
    <t>/ORGANIZATION/ARCHLABS</t>
  </si>
  <si>
    <t>/funding-round/b4e2ec75c6301d7866d5703eb9f4bead</t>
  </si>
  <si>
    <t>/organization/archpro-design-automation</t>
  </si>
  <si>
    <t>/funding-round/ad6e2f94da8594ceb31a6499ae85ba2b</t>
  </si>
  <si>
    <t>23-05-2006</t>
  </si>
  <si>
    <t>/ORGANIZATION/ARCHR-IO-LLC</t>
  </si>
  <si>
    <t>/funding-round/6276125bf836bdc8472aaee789e5b1d8</t>
  </si>
  <si>
    <t>/organization/archr-io-llc</t>
  </si>
  <si>
    <t>/funding-round/fe0c8f6a4b2b44f1563ef6281d67f8c1</t>
  </si>
  <si>
    <t>/ORGANIZATION/ARCHUS-ORTHOPEDICS</t>
  </si>
  <si>
    <t>/funding-round/be785709a6facc356413d3c279d7f101</t>
  </si>
  <si>
    <t>/organization/archus-orthopedics</t>
  </si>
  <si>
    <t>/funding-round/f87ba585588dd06e2e69db307d29bd05</t>
  </si>
  <si>
    <t>/ORGANIZATION/ARCHVENTURES-SA</t>
  </si>
  <si>
    <t>/funding-round/26e0b06f15fbc62fa991bea8b30f49c6</t>
  </si>
  <si>
    <t>/organization/archway-health-holdings</t>
  </si>
  <si>
    <t>/funding-round/b06c93ca38f2930e3327b94c42d78a85</t>
  </si>
  <si>
    <t>/ORGANIZATION/ARCHY</t>
  </si>
  <si>
    <t>/funding-round/44c2a10b2f6bf7fbb7efd34bd194dea3</t>
  </si>
  <si>
    <t>/organization/arcimoto</t>
  </si>
  <si>
    <t>/funding-round/9aef47fb94ce079b15a6230a43eabedd</t>
  </si>
  <si>
    <t>/ORGANIZATION/ARCION-THERAPEUTICS</t>
  </si>
  <si>
    <t>/funding-round/1cda395dc24af728b26c6c26f452dabf</t>
  </si>
  <si>
    <t>/organization/arcion-therapeutics</t>
  </si>
  <si>
    <t>/funding-round/539999c827b13820494b8e68cbbf695f</t>
  </si>
  <si>
    <t>/funding-round/5526e2c0b66afcbc67d2e87e2dc1c70f</t>
  </si>
  <si>
    <t>/funding-round/7a0395cbf81f28a74798b69f7404095e</t>
  </si>
  <si>
    <t>/funding-round/9ed9297841fd87e21f35f1057af1232d</t>
  </si>
  <si>
    <t>/organization/arcivr</t>
  </si>
  <si>
    <t>/funding-round/8c2c2d1e46534d2e4de5c7cd58e1ef98</t>
  </si>
  <si>
    <t>/ORGANIZATION/ARCIVR</t>
  </si>
  <si>
    <t>/funding-round/f3acfed2177c1bb81c405279ccb41a2a</t>
  </si>
  <si>
    <t>/organization/arclight-media-technology</t>
  </si>
  <si>
    <t>/funding-round/a1b6f63f922bd4efead4d11099f67aaa</t>
  </si>
  <si>
    <t>/ORGANIZATION/ARCMAIL</t>
  </si>
  <si>
    <t>/funding-round/663bd05ad83d2ea6f37f6fe0503100b6</t>
  </si>
  <si>
    <t>/organization/arcos-technologies</t>
  </si>
  <si>
    <t>/funding-round/7c4825513f3d951dccb5821701139a8f</t>
  </si>
  <si>
    <t>30-01-2005</t>
  </si>
  <si>
    <t>/ORGANIZATION/ARCOT-SYSTEMS</t>
  </si>
  <si>
    <t>/funding-round/135c999a7bf1085d70bdfcb9a61b2a48</t>
  </si>
  <si>
    <t>/organization/arcot-systems</t>
  </si>
  <si>
    <t>/funding-round/39d1d61b0ec2514472b7e0e6b518d572</t>
  </si>
  <si>
    <t>/funding-round/75a8eca6a5175faa76de61404ce344f9</t>
  </si>
  <si>
    <t>/funding-round/b8baf7f3cac7a3841fc3a3f93957ef73</t>
  </si>
  <si>
    <t>/ORGANIZATION/ARCPLAN-INFORMATION-SERVICES-AG</t>
  </si>
  <si>
    <t>/funding-round/2a28149496cec9bf1b9f009b45d5802e</t>
  </si>
  <si>
    <t>/organization/arcscan</t>
  </si>
  <si>
    <t>/funding-round/942f034af830d785f8e7d0e545c17766</t>
  </si>
  <si>
    <t>/ORGANIZATION/ARCSIGHT-INC</t>
  </si>
  <si>
    <t>/funding-round/7fd31f0b5c302ab2b8478d1526dde0a2</t>
  </si>
  <si>
    <t>/organization/arcsight-inc</t>
  </si>
  <si>
    <t>/funding-round/b21e6291eb212a407d634953c616df47</t>
  </si>
  <si>
    <t>/funding-round/b30128e4f2f1d5cac8f7c76f7d6a7e52</t>
  </si>
  <si>
    <t>30-06-2006</t>
  </si>
  <si>
    <t>/organization/arcsoft</t>
  </si>
  <si>
    <t>/funding-round/1691d3eaa8c4b194e45f56d448a9ff04</t>
  </si>
  <si>
    <t>/ORGANIZATION/ARCSTONE</t>
  </si>
  <si>
    <t>/funding-round/810ab3eea7c65fc65e324f53ba16f390</t>
  </si>
  <si>
    <t>/organization/arcsys</t>
  </si>
  <si>
    <t>/funding-round/db5458b488c2270fd28d8c72ec19740b</t>
  </si>
  <si>
    <t>/ORGANIZATION/ARCTERUS</t>
  </si>
  <si>
    <t>/funding-round/662132644aef351aa509fd3df31c3b26</t>
  </si>
  <si>
    <t>/organization/arcterus</t>
  </si>
  <si>
    <t>/funding-round/c3d92619d19f7fe4c12628415c90acd5</t>
  </si>
  <si>
    <t>/funding-round/eea8663a20adebf3e2378b88c4d20043</t>
  </si>
  <si>
    <t>14-06-2015</t>
  </si>
  <si>
    <t>/organization/arctic-diagnostics</t>
  </si>
  <si>
    <t>/funding-round/3696abf6d009ddaa0925a6392a4dd694</t>
  </si>
  <si>
    <t>/ORGANIZATION/ARCTIC-EMPIRE</t>
  </si>
  <si>
    <t>/funding-round/8a81621f9daed5db57a672a3f41dbfe2</t>
  </si>
  <si>
    <t>/organization/arctic-sand-technologies</t>
  </si>
  <si>
    <t>/funding-round/15b6a4d1d6ab6c660e976206d230d1f9</t>
  </si>
  <si>
    <t>/ORGANIZATION/ARCTIC-SAND-TECHNOLOGIES</t>
  </si>
  <si>
    <t>/funding-round/79ba8be9bca261e38396e3f20a6a1a8d</t>
  </si>
  <si>
    <t>25-11-2015</t>
  </si>
  <si>
    <t>/organization/arctic-silicon-devices</t>
  </si>
  <si>
    <t>/funding-round/7259a31e3f64ea68aa02a13008ac6a63</t>
  </si>
  <si>
    <t>/ORGANIZATION/ARCTIC-SILICON-DEVICES</t>
  </si>
  <si>
    <t>/funding-round/ea3a199a91b858740c9a3af7230fed44</t>
  </si>
  <si>
    <t>/organization/arctic-wolf-networks</t>
  </si>
  <si>
    <t>/funding-round/b13f185be97e38247dffb33b143d06ae</t>
  </si>
  <si>
    <t>/ORGANIZATION/ARCTIC-WOLF-NETWORKS</t>
  </si>
  <si>
    <t>/funding-round/b6092b298cdc02cd00c4d07defb42eb5</t>
  </si>
  <si>
    <t>/organization/arctrieval</t>
  </si>
  <si>
    <t>/funding-round/4e4aa1ec852bc1c18e3f7a21e927e430</t>
  </si>
  <si>
    <t>/ORGANIZATION/ARCTUITION</t>
  </si>
  <si>
    <t>/funding-round/57642d3bc4c8855135629e500307642a</t>
  </si>
  <si>
    <t>/organization/arcturus-biocloud</t>
  </si>
  <si>
    <t>/funding-round/68564ee06159435ddf0b63a0e7d1b76e</t>
  </si>
  <si>
    <t>/ORGANIZATION/ARCTURUS-BIOCLOUD</t>
  </si>
  <si>
    <t>/funding-round/72567cb9cf06c191276a0d850f6a4741</t>
  </si>
  <si>
    <t>/funding-round/b96f47905a6bdbaecf14358377a88b91</t>
  </si>
  <si>
    <t>/ORGANIZATION/ARCTURUS-THERAPEUTICS</t>
  </si>
  <si>
    <t>/funding-round/31fcdbbcd49a1adad580fa3d8105013c</t>
  </si>
  <si>
    <t>/organization/arcturus-therapeutics</t>
  </si>
  <si>
    <t>/funding-round/542f53a3fe08113efc5854b65b9f65c1</t>
  </si>
  <si>
    <t>/ORGANIZATION/ARCTYC</t>
  </si>
  <si>
    <t>/funding-round/109e1ffa8b5b2f77b138812e61bbc260</t>
  </si>
  <si>
    <t>/organization/arcus-solutions</t>
  </si>
  <si>
    <t>/funding-round/8077796398a255f568ebdde95e57975a</t>
  </si>
  <si>
    <t>/ORGANIZATION/ARCWAVE</t>
  </si>
  <si>
    <t>/funding-round/f7d18527477d147398db846f95a53929</t>
  </si>
  <si>
    <t>/organization/arcxis-biotechnologies</t>
  </si>
  <si>
    <t>/funding-round/4ca648f8cf85cb00b32d550f6b27cd3d</t>
  </si>
  <si>
    <t>/ORGANIZATION/ARCXIS-BIOTECHNOLOGIES</t>
  </si>
  <si>
    <t>/funding-round/6440f12f734ecb6577808b351232aa4f</t>
  </si>
  <si>
    <t>/organization/arcycle-software</t>
  </si>
  <si>
    <t>/funding-round/8e30b83a275bdc3c59ada7764c494d02</t>
  </si>
  <si>
    <t>/ORGANIZATION/ARDACO</t>
  </si>
  <si>
    <t>/funding-round/5905bd2e832021d58681aa78c3149467</t>
  </si>
  <si>
    <t>17-03-2006</t>
  </si>
  <si>
    <t>/organization/ardais-corporation</t>
  </si>
  <si>
    <t>/funding-round/defb7c912d9658bb9608dc22785b596a</t>
  </si>
  <si>
    <t>13-01-2003</t>
  </si>
  <si>
    <t>/ORGANIZATION/ARDANA-BIOSCIENCE</t>
  </si>
  <si>
    <t>/funding-round/b3444b71ed07ddc9a48f3b3b7ae62517</t>
  </si>
  <si>
    <t>30-07-2003</t>
  </si>
  <si>
    <t>/organization/ardelyx</t>
  </si>
  <si>
    <t>/funding-round/2b2453ab85faac7d50cf1eee5bc2e508</t>
  </si>
  <si>
    <t>/ORGANIZATION/ARDELYX</t>
  </si>
  <si>
    <t>/funding-round/4f28f14c1ca5485157aa775d115cf06f</t>
  </si>
  <si>
    <t>/funding-round/6ce8715f3a20d919ba1f62b4e219e6eb</t>
  </si>
  <si>
    <t>/ORGANIZATION/ARDEN-REED</t>
  </si>
  <si>
    <t>/funding-round/8778b103c8dd79c9c035505bb158116d</t>
  </si>
  <si>
    <t>/organization/ardent-capital</t>
  </si>
  <si>
    <t>/funding-round/6e4692931394d7cb740c4bdc062d6d37</t>
  </si>
  <si>
    <t>/ORGANIZATION/ARDENT-CAPITAL</t>
  </si>
  <si>
    <t>/funding-round/ded47e918c678629cbd3d9c7ad5dcfa3</t>
  </si>
  <si>
    <t>/organization/ardext-technologies</t>
  </si>
  <si>
    <t>/funding-round/1a8dce56efa95af526599e4e67ce15fb</t>
  </si>
  <si>
    <t>/ORGANIZATION/ARDEXT-TECHNOLOGIES</t>
  </si>
  <si>
    <t>/funding-round/39b98ff497c59fd18a5e8d41a4e667a7</t>
  </si>
  <si>
    <t>20-12-2002</t>
  </si>
  <si>
    <t>/funding-round/5af16e0ce90697bd091dea17fc4a39d1</t>
  </si>
  <si>
    <t>22-09-2000</t>
  </si>
  <si>
    <t>/funding-round/7d0d9ddb2cdf0bad9c9d0b20eecdd32a</t>
  </si>
  <si>
    <t>13-07-2003</t>
  </si>
  <si>
    <t>/funding-round/d3c5c2e52d9fee085aef5d0c551db9e8</t>
  </si>
  <si>
    <t>17-11-2003</t>
  </si>
  <si>
    <t>/ORGANIZATION/ARDIAN</t>
  </si>
  <si>
    <t>/funding-round/24a06f9962e8d115cd4f96007c3bf605</t>
  </si>
  <si>
    <t>/organization/ardian-inc</t>
  </si>
  <si>
    <t>/funding-round/1b3ba260692c3a1b1ebcd809a02bcb07</t>
  </si>
  <si>
    <t>/ORGANIZATION/ARDIAN-INC</t>
  </si>
  <si>
    <t>/funding-round/3067693c8a5bdab22991c3ab3637dc5f</t>
  </si>
  <si>
    <t>/funding-round/b3d73229b4511eb30853a274fc249e03</t>
  </si>
  <si>
    <t>/ORGANIZATION/ARDICA-TECHNOLOGIES</t>
  </si>
  <si>
    <t>/funding-round/6caa976c79d1260216b04937d1ca72a7</t>
  </si>
  <si>
    <t>/organization/ardmore-regional-surgery-center</t>
  </si>
  <si>
    <t>/funding-round/2e6e28f97a189734a284eb42e02973a4</t>
  </si>
  <si>
    <t>/ORGANIZATION/ARDUBOY</t>
  </si>
  <si>
    <t>/funding-round/b61eec80e61d0fe9accfe519f96eba51</t>
  </si>
  <si>
    <t>/organization/ardusat</t>
  </si>
  <si>
    <t>/funding-round/52c4b403221a13abe5a65c9fe7215596</t>
  </si>
  <si>
    <t>/ORGANIZATION/ARDUSAT</t>
  </si>
  <si>
    <t>/funding-round/7dde56994fe8435157dfe6744bcceab7</t>
  </si>
  <si>
    <t>/organization/are-telecom-wind</t>
  </si>
  <si>
    <t>/funding-round/27a5a6db3298be166cbed356e106a213</t>
  </si>
  <si>
    <t>/ORGANIZATION/ARE-YOU-A-HUMAN</t>
  </si>
  <si>
    <t>/funding-round/4d182e8d9d8b494c343b3a09d1cf1bad</t>
  </si>
  <si>
    <t>/organization/are-you-a-human</t>
  </si>
  <si>
    <t>/funding-round/4f67f030b0048466b102550ebcee1daa</t>
  </si>
  <si>
    <t>/funding-round/aed482ec1c34413b0f410b5ef3ad3f56</t>
  </si>
  <si>
    <t>/funding-round/fa6d80b86334190acc84fc5175e82cbf</t>
  </si>
  <si>
    <t>/ORGANIZATION/AREA-1-SECURITY</t>
  </si>
  <si>
    <t>/funding-round/33043abfdef92a3f299df78da4162f82</t>
  </si>
  <si>
    <t>/organization/area-1-security</t>
  </si>
  <si>
    <t>/funding-round/4d7e78d65db4fb0af24ea696d10d26f5</t>
  </si>
  <si>
    <t>/funding-round/bcd3dabea075bf94d910880f154a34a7</t>
  </si>
  <si>
    <t>/organization/area-52-games</t>
  </si>
  <si>
    <t>/funding-round/1f98e7529d4421fbb72abe1158514112</t>
  </si>
  <si>
    <t>/ORGANIZATION/AREA-52-GAMES</t>
  </si>
  <si>
    <t>/funding-round/7e1e891265d8655434476b6a6192caee</t>
  </si>
  <si>
    <t>/organization/area-wide-protective</t>
  </si>
  <si>
    <t>/funding-round/5bb8b38a56ce5db0c5f0cf678230d27c</t>
  </si>
  <si>
    <t>/ORGANIZATION/AREA360</t>
  </si>
  <si>
    <t>/funding-round/6aab68f1e291dff772436b61fa9ccf95</t>
  </si>
  <si>
    <t>/organization/areametrics</t>
  </si>
  <si>
    <t>/funding-round/231eb4ff3afa63976812ff13fdd4069e</t>
  </si>
  <si>
    <t>/ORGANIZATION/ARECONT-VISION</t>
  </si>
  <si>
    <t>/funding-round/d399c181aaa8fac9470fecd9f274a95d</t>
  </si>
  <si>
    <t>/organization/areflectionof-inc</t>
  </si>
  <si>
    <t>/funding-round/86d2713ecb77a3888ec0f5cf93657ff7</t>
  </si>
  <si>
    <t>/ORGANIZATION/AREFLECTIONOF-INC</t>
  </si>
  <si>
    <t>/funding-round/8f94ac91d06f3ee950c264526e844007</t>
  </si>
  <si>
    <t>/organization/arena-online</t>
  </si>
  <si>
    <t>/funding-round/31474e5af56c847bd8ca364150a37bc5</t>
  </si>
  <si>
    <t>/ORGANIZATION/ARENA-ONLINE</t>
  </si>
  <si>
    <t>/funding-round/b609e7ade7b10f087f02980da4b12890</t>
  </si>
  <si>
    <t>/organization/arena-pharmaceuticals</t>
  </si>
  <si>
    <t>/funding-round/213d8f7f9daa2c318524b1ae24255868</t>
  </si>
  <si>
    <t>/ORGANIZATION/ARENA-PHARMACEUTICALS</t>
  </si>
  <si>
    <t>/funding-round/d07544e8bdc14fbc69f114e1ddd6d452</t>
  </si>
  <si>
    <t>/funding-round/f1515ad1a2062e3b9477279cf779f688</t>
  </si>
  <si>
    <t>/ORGANIZATION/ARENA-SOLUTIONS</t>
  </si>
  <si>
    <t>/funding-round/07aab19419684999c87fda33e9cb29d6</t>
  </si>
  <si>
    <t>/organization/arena-solutions</t>
  </si>
  <si>
    <t>/funding-round/3000dba3859bfbd0308c3f2971cdb5b7</t>
  </si>
  <si>
    <t>20-10-2003</t>
  </si>
  <si>
    <t>/funding-round/48ff6b6f15f5d5265bef6d932921c292</t>
  </si>
  <si>
    <t>/funding-round/5a4c5ab64185444ceeec790c8c9a1573</t>
  </si>
  <si>
    <t>/funding-round/79e62f4f812175366e6774168061c222</t>
  </si>
  <si>
    <t>/funding-round/a79ef1541f2c2549bb5b3b86bddd061e</t>
  </si>
  <si>
    <t>/funding-round/cec600c13f8f9c5f762fd2a873c0a6ec</t>
  </si>
  <si>
    <t>23-01-2002</t>
  </si>
  <si>
    <t>/organization/arena19</t>
  </si>
  <si>
    <t>/funding-round/f90d81d761d15e5478cda687b9a9aedf</t>
  </si>
  <si>
    <t>/ORGANIZATION/ARENAFLOWERS-COM</t>
  </si>
  <si>
    <t>/funding-round/5b8207e7415b999f219888a75502c639</t>
  </si>
  <si>
    <t>/organization/ares-commercial-real-estate-corporation</t>
  </si>
  <si>
    <t>/funding-round/2c19a2c6dda7b843e73257ca6defabd3</t>
  </si>
  <si>
    <t>/ORGANIZATION/ARESCOM</t>
  </si>
  <si>
    <t>/funding-round/968be745e85abb26fa6b60771df19c97</t>
  </si>
  <si>
    <t>/organization/areshay</t>
  </si>
  <si>
    <t>/funding-round/8b1704607808d0564c3390a295efa2e7</t>
  </si>
  <si>
    <t>/ORGANIZATION/ARET-MEDIA</t>
  </si>
  <si>
    <t>/funding-round/804cdd57db2e57b27206ec212434b4a8</t>
  </si>
  <si>
    <t>/organization/arete-therapeutics</t>
  </si>
  <si>
    <t>/funding-round/045c16f6c077b595d82ad7a787184869</t>
  </si>
  <si>
    <t>23-05-2007</t>
  </si>
  <si>
    <t>/ORGANIZATION/AREVS</t>
  </si>
  <si>
    <t>/funding-round/19e5a7e4b9536b95fdc4e1b64f85b353</t>
  </si>
  <si>
    <t>/organization/arganteal</t>
  </si>
  <si>
    <t>/funding-round/ca2b299105d0c5dd612b2f376e2dc8d7</t>
  </si>
  <si>
    <t>/ORGANIZATION/ARGEN-X</t>
  </si>
  <si>
    <t>/funding-round/5dc14b99300932784f821505a734e514</t>
  </si>
  <si>
    <t>/organization/argen-x</t>
  </si>
  <si>
    <t>/funding-round/689e3b33476bafbfb64681e6574e5049</t>
  </si>
  <si>
    <t>/funding-round/c02bbebcef2c271c164742a7b19d53db</t>
  </si>
  <si>
    <t>/funding-round/ec20315b5a906464c9d87d729adf7493</t>
  </si>
  <si>
    <t>/ORGANIZATION/ARGIL-DATA-CORP</t>
  </si>
  <si>
    <t>/funding-round/9161108144228c200fcfa30da520908b</t>
  </si>
  <si>
    <t>/organization/arginox-phamaceuticals-inc</t>
  </si>
  <si>
    <t>/funding-round/e269ce1829531003982ce7e1f675a986</t>
  </si>
  <si>
    <t>/ORGANIZATION/ARGO</t>
  </si>
  <si>
    <t>/funding-round/a5db64003132b7c04a82e1971b3414f0</t>
  </si>
  <si>
    <t>/organization/argo-medical-technologies</t>
  </si>
  <si>
    <t>/funding-round/25f004504779df294562406ac6943769</t>
  </si>
  <si>
    <t>/ORGANIZATION/ARGO-MEDICAL-TECHNOLOGIES</t>
  </si>
  <si>
    <t>/funding-round/6bc6808fa92479827ac6c9a33d9d5cb2</t>
  </si>
  <si>
    <t>/organization/argo-navis-consulting</t>
  </si>
  <si>
    <t>/funding-round/d696cf77d43d03eb9cb64732bc30ebf1</t>
  </si>
  <si>
    <t>/ORGANIZATION/ARGO-TEA</t>
  </si>
  <si>
    <t>/funding-round/253d4682488728b75d9376a789d1e2e2</t>
  </si>
  <si>
    <t>/organization/argolyn-bioscience</t>
  </si>
  <si>
    <t>/funding-round/d6aa966050fe9c611a7515faeb2ffa89</t>
  </si>
  <si>
    <t>/ORGANIZATION/ARGON-NETWORKS</t>
  </si>
  <si>
    <t>/funding-round/0904d0cd1a122c295046e58d770200cc</t>
  </si>
  <si>
    <t>/organization/argoncredit</t>
  </si>
  <si>
    <t>/funding-round/563ebaa9b47d92a46c3ca62c3ccab528</t>
  </si>
  <si>
    <t>/ORGANIZATION/ARGONCREDIT</t>
  </si>
  <si>
    <t>/funding-round/7411a7ecf600f5bc04e468e42398a1bc</t>
  </si>
  <si>
    <t>/funding-round/9a42cab01eddf390ae366b28343022c1</t>
  </si>
  <si>
    <t>/funding-round/fc80cda84d0aaf9e950a595cb6064433</t>
  </si>
  <si>
    <t>/organization/argopay</t>
  </si>
  <si>
    <t>/funding-round/b45c7463c88f35543dfcf728a8265ddb</t>
  </si>
  <si>
    <t>/ORGANIZATION/ARGOS-RISK</t>
  </si>
  <si>
    <t>/funding-round/08abcfc9d53141280fc7f08bdbc69d32</t>
  </si>
  <si>
    <t>/organization/argos-risk</t>
  </si>
  <si>
    <t>/funding-round/2688d26fc084c814684fa804a7a67ac5</t>
  </si>
  <si>
    <t>/funding-round/5e009c443d790f272e4609bdc0bcac4d</t>
  </si>
  <si>
    <t>/organization/argos-therapeutics</t>
  </si>
  <si>
    <t>/funding-round/3e964d88911126955cb4e971107b4cf6</t>
  </si>
  <si>
    <t>/ORGANIZATION/ARGOS-THERAPEUTICS</t>
  </si>
  <si>
    <t>/funding-round/62fd00e59e733c287691f04d65c6a634</t>
  </si>
  <si>
    <t>/funding-round/6ec0356b3e604965ffc845fe98179dab</t>
  </si>
  <si>
    <t>/funding-round/87a2293fb278436b0fe0c2eb4ec7f69b</t>
  </si>
  <si>
    <t>/funding-round/9329562f86c6572330370e8a232f76c4</t>
  </si>
  <si>
    <t>/funding-round/cc7928658a5f1bf06ad664ee87d47789</t>
  </si>
  <si>
    <t>/funding-round/dd778189d7dc5db8617c5c00beb8b750</t>
  </si>
  <si>
    <t>/ORGANIZATION/ARGUS</t>
  </si>
  <si>
    <t>/funding-round/b781b21030387359319622265218a2ae</t>
  </si>
  <si>
    <t>/organization/argus</t>
  </si>
  <si>
    <t>/funding-round/db0850b02fd22ccda9776830d92296fe</t>
  </si>
  <si>
    <t>/ORGANIZATION/ARGUS-CYBER-SECURITY</t>
  </si>
  <si>
    <t>/funding-round/357dc2fd665e11a78f99677f912c8fec</t>
  </si>
  <si>
    <t>/organization/argus-cyber-security</t>
  </si>
  <si>
    <t>/funding-round/a3792b059b91865e0d7677e21b3e24b5</t>
  </si>
  <si>
    <t>/ORGANIZATION/ARGUS-INFORMATION-ADVISORY-SERVICES</t>
  </si>
  <si>
    <t>/funding-round/f20338c6259ac61f4282c9fb16354cd6</t>
  </si>
  <si>
    <t>/organization/argus-insights</t>
  </si>
  <si>
    <t>/funding-round/e4b278a56a97be17ff42ea1f032de3aa</t>
  </si>
  <si>
    <t>/ORGANIZATION/ARGUS-LABS</t>
  </si>
  <si>
    <t>/funding-round/46a7ac7a8f3fabf91f670b5709f76897</t>
  </si>
  <si>
    <t>/organization/argus-labs</t>
  </si>
  <si>
    <t>/funding-round/5ed28fbf3c547a389afe1e5ffadd2edb</t>
  </si>
  <si>
    <t>/funding-round/8ba2510a586056f4c879ccfc3cad07bf</t>
  </si>
  <si>
    <t>/funding-round/d1289217074f572f21b587c45891c783</t>
  </si>
  <si>
    <t>/funding-round/e568456196755827567d3125811dea94</t>
  </si>
  <si>
    <t>/organization/argyle</t>
  </si>
  <si>
    <t>/funding-round/c268925788ac01d130d1f4373b290f71</t>
  </si>
  <si>
    <t>/ORGANIZATION/ARGYLE</t>
  </si>
  <si>
    <t>/funding-round/ff55cafab5098ba9ae93dac36eb58447</t>
  </si>
  <si>
    <t>/organization/argyle-data</t>
  </si>
  <si>
    <t>/funding-round/011a6a156ce17fc28e11ebd339b3f25c</t>
  </si>
  <si>
    <t>/ORGANIZATION/ARGYLE-DATA</t>
  </si>
  <si>
    <t>/funding-round/0d2eabaf3b49c2c3572389ab19d2ce99</t>
  </si>
  <si>
    <t>/funding-round/1b0391668428667aa10a30599d00abe0</t>
  </si>
  <si>
    <t>/funding-round/80f9a5d613f981b7ef05a32447da8184</t>
  </si>
  <si>
    <t>/funding-round/8aaa6878353b8c83bfbf75d82ac7060d</t>
  </si>
  <si>
    <t>/funding-round/a3b8ee7744947bc513b681dee39c8214</t>
  </si>
  <si>
    <t>/funding-round/f67a4145912fcf8419f8526b16e12671</t>
  </si>
  <si>
    <t>/ORGANIZATION/ARGYLE-EXECUTIVE-FORUM</t>
  </si>
  <si>
    <t>/funding-round/5e9728f37a4044046cfe7a7403299da0</t>
  </si>
  <si>
    <t>/organization/argyle-security</t>
  </si>
  <si>
    <t>/funding-round/53312f51ab4af9e17bf1ed62cc693e85</t>
  </si>
  <si>
    <t>/ORGANIZATION/ARHT-MEDIA</t>
  </si>
  <si>
    <t>/funding-round/d0ea9a19e106dcdd904e6016e58db19a</t>
  </si>
  <si>
    <t>/organization/ari-inc</t>
  </si>
  <si>
    <t>/funding-round/2f9e9e5c892389316bdf5f3051986441</t>
  </si>
  <si>
    <t>/ORGANIZATION/ARI-NETWORK-SERVICES</t>
  </si>
  <si>
    <t>/funding-round/14db129092dfb15c1ee9c97fdb6f6657</t>
  </si>
  <si>
    <t>/organization/aria-analytics</t>
  </si>
  <si>
    <t>/funding-round/fd55a2080174e9ab70361a73eea7f968</t>
  </si>
  <si>
    <t>/ORGANIZATION/ARIA-BIOSYSTEMS</t>
  </si>
  <si>
    <t>/funding-round/f4c94f8458b42d4841ba5ec9b5269732</t>
  </si>
  <si>
    <t>15-06-2004</t>
  </si>
  <si>
    <t>/organization/aria-glassworks</t>
  </si>
  <si>
    <t>/funding-round/ca5d65e8a5fb0f5a552f826132a0bfbe</t>
  </si>
  <si>
    <t>/ORGANIZATION/ARIA-INNOVATIONS</t>
  </si>
  <si>
    <t>/funding-round/9356499f5bcbbf61d1fde48438d34e71</t>
  </si>
  <si>
    <t>/organization/aria-networks</t>
  </si>
  <si>
    <t>/funding-round/81f0104c0016f6f8eee1baf534a41432</t>
  </si>
  <si>
    <t>/ORGANIZATION/ARIA-NETWORKS</t>
  </si>
  <si>
    <t>/funding-round/c34589de97746f7a6277d90cd93fef32</t>
  </si>
  <si>
    <t>/funding-round/dd9228ebf01469156d1dd26c00b91daf</t>
  </si>
  <si>
    <t>/ORGANIZATION/ARIA-RETIREMENT-SOLUTIONS</t>
  </si>
  <si>
    <t>/funding-round/14b89f8ebbd036825bae52bb941cc3f2</t>
  </si>
  <si>
    <t>/organization/aria-retirement-solutions</t>
  </si>
  <si>
    <t>/funding-round/43bfb389dda8b409183b5a00406e85c7</t>
  </si>
  <si>
    <t>/ORGANIZATION/ARIA-SYSTEMS</t>
  </si>
  <si>
    <t>/funding-round/0679ecd44e20514cd84faa3e6d2a6365</t>
  </si>
  <si>
    <t>/organization/aria-systems</t>
  </si>
  <si>
    <t>/funding-round/368746b819f95c4e66c9963e81b82553</t>
  </si>
  <si>
    <t>/funding-round/64def378bf7c7561aaa4dc92cd5c2187</t>
  </si>
  <si>
    <t>/funding-round/e1393b44be8024b41e5909e3d6384c98</t>
  </si>
  <si>
    <t>/ORGANIZATION/ARIADNE-DIAGNOSTICS</t>
  </si>
  <si>
    <t>/funding-round/b9fb333dce0742958c8537f22b04776d</t>
  </si>
  <si>
    <t>/organization/ariadnext</t>
  </si>
  <si>
    <t>/funding-round/331a2477887aa6fc74fb16b5e58577c7</t>
  </si>
  <si>
    <t>/ORGANIZATION/ARIAGORA</t>
  </si>
  <si>
    <t>/funding-round/101b1e0567b44cc909543a0c93966367</t>
  </si>
  <si>
    <t>/organization/ariana-pharma</t>
  </si>
  <si>
    <t>/funding-round/c775f184161a4b44af354562620a0e71</t>
  </si>
  <si>
    <t>/ORGANIZATION/ARIANE-SYSTEMS</t>
  </si>
  <si>
    <t>/funding-round/3bcfe0ee1ce7803f193403b096eab608</t>
  </si>
  <si>
    <t>/organization/ariane-systems</t>
  </si>
  <si>
    <t>/funding-round/7bcfe05143e331e2bbe3081338417b48</t>
  </si>
  <si>
    <t>/funding-round/87992a46f58dd7bcc092e9c472dddd71</t>
  </si>
  <si>
    <t>23-01-2006</t>
  </si>
  <si>
    <t>/organization/aricent</t>
  </si>
  <si>
    <t>/funding-round/80a12ae567da89177006630fe0127155</t>
  </si>
  <si>
    <t>/ORGANIZATION/ARICENT</t>
  </si>
  <si>
    <t>/funding-round/d014bdb40ff1ca9505d8e2dfc391b89a</t>
  </si>
  <si>
    <t>/organization/arideas</t>
  </si>
  <si>
    <t>/funding-round/06d2867893c949432a50b665bf4b2ca3</t>
  </si>
  <si>
    <t>/ORGANIZATION/ARIDHIA-INFORMATICS</t>
  </si>
  <si>
    <t>/funding-round/220e7d3449567e9ff7eb1c594e1e4091</t>
  </si>
  <si>
    <t>/organization/aridhia-informatics</t>
  </si>
  <si>
    <t>/funding-round/2d62dd87168ef9fdb220b20002e816e5</t>
  </si>
  <si>
    <t>/ORGANIZATION/ARIDIS-PHARMACEUTICALS</t>
  </si>
  <si>
    <t>/funding-round/0860079d2dafad8f2012c1c83f7924f5</t>
  </si>
  <si>
    <t>/organization/ariel-way</t>
  </si>
  <si>
    <t>/funding-round/d3716a7de10693b999924e6975ad1a23</t>
  </si>
  <si>
    <t>/ORGANIZATION/ARIES-COVE</t>
  </si>
  <si>
    <t>/funding-round/e6f45066fc3c82520f8ba8bc3ca86005</t>
  </si>
  <si>
    <t>/organization/aries-tco-inc</t>
  </si>
  <si>
    <t>/funding-round/089e85979d4719212a4e7329c10e6c39</t>
  </si>
  <si>
    <t>/ORGANIZATION/ARIES-TCO-INC</t>
  </si>
  <si>
    <t>/funding-round/31f6860d2f027036d5b3b5dac9dd5340</t>
  </si>
  <si>
    <t>/funding-round/49a707e55286e1a478ed83f7b3da9e80</t>
  </si>
  <si>
    <t>29-10-2006</t>
  </si>
  <si>
    <t>/funding-round/76f673c8ba141eea5af74fb427dba428</t>
  </si>
  <si>
    <t>/funding-round/bc07898cbae3b6ea90a268497d0b183e</t>
  </si>
  <si>
    <t>/ORGANIZATION/ARIESO</t>
  </si>
  <si>
    <t>/funding-round/0e06391cfb30a52efcc93d48aa9b3f9f</t>
  </si>
  <si>
    <t>/organization/arieso</t>
  </si>
  <si>
    <t>/funding-round/6452a46b97b28e088ee68a94670a5854</t>
  </si>
  <si>
    <t>/funding-round/eb229ab586141c779ebe5450e16f3fce</t>
  </si>
  <si>
    <t>/organization/arigami-semiconductor-systems-private</t>
  </si>
  <si>
    <t>/funding-round/bcde3f3bf0ea260bdfa58c6c82b82a76</t>
  </si>
  <si>
    <t>/ORGANIZATION/ARIGO</t>
  </si>
  <si>
    <t>/funding-round/ed5677f6de3ba796fb2feef3ccf78267</t>
  </si>
  <si>
    <t>/organization/ariisto</t>
  </si>
  <si>
    <t>/funding-round/2a3a5fb06cd92186431fbe8fb6dfd23b</t>
  </si>
  <si>
    <t>/ORGANIZATION/ARIISTO</t>
  </si>
  <si>
    <t>/funding-round/9d5513a6d58283127f0778c6a817fc35</t>
  </si>
  <si>
    <t>/organization/arimaz</t>
  </si>
  <si>
    <t>/funding-round/8e2513fa48dc73acc7261f4c3ed5af49</t>
  </si>
  <si>
    <t>/ORGANIZATION/ARIO</t>
  </si>
  <si>
    <t>/funding-round/e4a585afc82816fe1e0ce487fbb6644a</t>
  </si>
  <si>
    <t>/organization/ario-data-networks</t>
  </si>
  <si>
    <t>/funding-round/5ac60d3eba65f77b495824a63bd1f040</t>
  </si>
  <si>
    <t>/ORGANIZATION/ARIO-DATA-NETWORKS</t>
  </si>
  <si>
    <t>/funding-round/7fd939be69754c4164a0a18acadabb57</t>
  </si>
  <si>
    <t>/funding-round/91fb4bf18d93e7792f917e4350a02cad</t>
  </si>
  <si>
    <t>/ORGANIZATION/ARIO-PHARMA</t>
  </si>
  <si>
    <t>/funding-round/6c230ba356cfedee7f9a54cc5c74aa3e</t>
  </si>
  <si>
    <t>/organization/ariosa-diagnostics-inc</t>
  </si>
  <si>
    <t>/funding-round/452ccd71ad5251795a1f354148cc059d</t>
  </si>
  <si>
    <t>/ORGANIZATION/ARIOSA-DIAGNOSTICS-INC</t>
  </si>
  <si>
    <t>/funding-round/4c13db2ffe4ac135c347f48f16d02c59</t>
  </si>
  <si>
    <t>/funding-round/ead1687db5677f34c1a81a15b6a2c24e</t>
  </si>
  <si>
    <t>/ORGANIZATION/ARISAPH-PHARMACEUTICALS</t>
  </si>
  <si>
    <t>/funding-round/83bd520cd3ac9e29b0ef425721c77765</t>
  </si>
  <si>
    <t>/organization/arisdyne-systems</t>
  </si>
  <si>
    <t>/funding-round/1ff4caa12ce60d81b1b792af434365ce</t>
  </si>
  <si>
    <t>/ORGANIZATION/ARISDYNE-SYSTEMS</t>
  </si>
  <si>
    <t>/funding-round/ff0125f7de2b140aa1f1eeccefd34b68</t>
  </si>
  <si>
    <t>/organization/arismus-creativity</t>
  </si>
  <si>
    <t>/funding-round/abec748439365aadd7ef315abcfc0be9</t>
  </si>
  <si>
    <t>/ORGANIZATION/ARISOKO</t>
  </si>
  <si>
    <t>/funding-round/e72b7d762b855d4ff9fc9e76e2b19858</t>
  </si>
  <si>
    <t>/organization/arisone-home-health-care</t>
  </si>
  <si>
    <t>/funding-round/cc8d5e5d81e86d68dfa733fbe558f951</t>
  </si>
  <si>
    <t>/ORGANIZATION/ARISTA-POWER</t>
  </si>
  <si>
    <t>/funding-round/50122afdb4aa94789b0b842e5af73be5</t>
  </si>
  <si>
    <t>/organization/aristamd</t>
  </si>
  <si>
    <t>/funding-round/6a1be81362c5bbc8ef4da3a8a35b9236</t>
  </si>
  <si>
    <t>/ORGANIZATION/ARISTASOFT-CORPORATION</t>
  </si>
  <si>
    <t>/funding-round/f8d4464bd1990ab68d6de5b9bd915198</t>
  </si>
  <si>
    <t>/organization/ariste-medical</t>
  </si>
  <si>
    <t>/funding-round/300603e95545d099707a4067fa3289be</t>
  </si>
  <si>
    <t>/ORGANIZATION/ARISTE-MEDICAL</t>
  </si>
  <si>
    <t>/funding-round/6d1fca5a46f7b2d7200d2053297f50d8</t>
  </si>
  <si>
    <t>/organization/aristo-music-technology</t>
  </si>
  <si>
    <t>/funding-round/edeeaecff66fe415d54ac3ca73db9117</t>
  </si>
  <si>
    <t>/ORGANIZATION/ARISTOS-LOGIC</t>
  </si>
  <si>
    <t>/funding-round/2456af5414b97a5f96e0934ec151f016</t>
  </si>
  <si>
    <t>18-12-2001</t>
  </si>
  <si>
    <t>/organization/aristos-logic</t>
  </si>
  <si>
    <t>/funding-round/2a915a88393fb1c4cd9809f2a51b715a</t>
  </si>
  <si>
    <t>/funding-round/361e83037223aca9421cbc7b5ccf8953</t>
  </si>
  <si>
    <t>/funding-round/6e419a79d1585d8da57e3bf1eb178124</t>
  </si>
  <si>
    <t>/funding-round/756375a32de01adb9182f93c6eac0805</t>
  </si>
  <si>
    <t>/funding-round/dce2af7e76d6b727a2a41bd2b9f1874d</t>
  </si>
  <si>
    <t>21-09-2006</t>
  </si>
  <si>
    <t>/funding-round/f9838feeb9d84fd4eeb52521ef4d7e3c</t>
  </si>
  <si>
    <t>/organization/aristotl</t>
  </si>
  <si>
    <t>/funding-round/39e5e01b691d5bd1bf91f8c0262fdd49</t>
  </si>
  <si>
    <t>/ORGANIZATION/ARISTOTLE-CIRCLE</t>
  </si>
  <si>
    <t>/funding-round/c9c065890e0a6863834493b1345be87e</t>
  </si>
  <si>
    <t>/organization/aristotle-circle</t>
  </si>
  <si>
    <t>/funding-round/e56a89b796dc8d69ad4f8dbcbbfbca2e</t>
  </si>
  <si>
    <t>/ORGANIZATION/ARISTOTLE-HEALTH</t>
  </si>
  <si>
    <t>/funding-round/ebea94a795a9e8589ea6a1b2ef028bf7</t>
  </si>
  <si>
    <t>/organization/arithmatica</t>
  </si>
  <si>
    <t>/funding-round/96a3458f6657257d4c6c233274f5ec18</t>
  </si>
  <si>
    <t>/ORGANIZATION/ARITHMETICI</t>
  </si>
  <si>
    <t>/funding-round/6c190c55986f8c848ce6ec1098f8ae7f</t>
  </si>
  <si>
    <t>/organization/arius-research</t>
  </si>
  <si>
    <t>/funding-round/11f98f3ec7e5db0301b2da9c5abbc4dc</t>
  </si>
  <si>
    <t>/ORGANIZATION/ARIUS-RESEARCH</t>
  </si>
  <si>
    <t>/funding-round/b48204badb6163e00404e88c05bf32cc</t>
  </si>
  <si>
    <t>18-11-2005</t>
  </si>
  <si>
    <t>/organization/arivale</t>
  </si>
  <si>
    <t>/funding-round/96e8e762378fd470dd8b4e968a08e688</t>
  </si>
  <si>
    <t>/ORGANIZATION/ARIZONA-KITCHENS</t>
  </si>
  <si>
    <t>/funding-round/c4a9eaa1438403a2f4a009840d045f9a</t>
  </si>
  <si>
    <t>/organization/arizona-security</t>
  </si>
  <si>
    <t>/funding-round/1dc9a2bef64375c295f83fe37a30e515</t>
  </si>
  <si>
    <t>/ORGANIZATION/ARIZONA-SECURITY</t>
  </si>
  <si>
    <t>/funding-round/56d1fd50c467071877cd02318cc40535</t>
  </si>
  <si>
    <t>/organization/arizona-state-university</t>
  </si>
  <si>
    <t>/funding-round/17a00b893e00f5960a056ddcb2844a34</t>
  </si>
  <si>
    <t>/ORGANIZATION/ARIZONA-TAMALE-FACTORY</t>
  </si>
  <si>
    <t>/funding-round/bf0e31f504bcf9c4f6e01b3199fa092e</t>
  </si>
  <si>
    <t>/organization/arjo-dala-events-group</t>
  </si>
  <si>
    <t>/funding-round/3db506f83567cd6d6ce1fed1177330b5</t>
  </si>
  <si>
    <t>/ORGANIZATION/ARJUNA-SOLUTIONS</t>
  </si>
  <si>
    <t>/funding-round/294f53f7a156a5c44c206c433dc80f5b</t>
  </si>
  <si>
    <t>/organization/ark</t>
  </si>
  <si>
    <t>/funding-round/3e62403816b43c36d028d488fb783d53</t>
  </si>
  <si>
    <t>/ORGANIZATION/ARK</t>
  </si>
  <si>
    <t>/funding-round/47d8c348d321d66d93e3cc266ddbc321</t>
  </si>
  <si>
    <t>/organization/ark-biosciences</t>
  </si>
  <si>
    <t>/funding-round/3e6cb52c25a3781fcb1a4b1fcf4e1e87</t>
  </si>
  <si>
    <t>/ORGANIZATION/ARKADIN</t>
  </si>
  <si>
    <t>/funding-round/0057a5309e5d09e056a73ea706d33568</t>
  </si>
  <si>
    <t>/organization/arkadin</t>
  </si>
  <si>
    <t>/funding-round/67e150989f5c86d9763938c8adb69ce7</t>
  </si>
  <si>
    <t>16-06-2004</t>
  </si>
  <si>
    <t>/ORGANIZATION/ARKADIUM</t>
  </si>
  <si>
    <t>/funding-round/a6b3d4deddd0d0737548dceffc518bfe</t>
  </si>
  <si>
    <t>/organization/arkadium</t>
  </si>
  <si>
    <t>/funding-round/fa738f0b735c5b8f9ea5515ef8fcb6cb</t>
  </si>
  <si>
    <t>/ORGANIZATION/ARKADOS-GROUP</t>
  </si>
  <si>
    <t>/funding-round/2f463777746b2868cf8d20cefbbcf6e0</t>
  </si>
  <si>
    <t>/organization/arkados-group</t>
  </si>
  <si>
    <t>/funding-round/91e9858e34213b848e1c66a5cd0c912a</t>
  </si>
  <si>
    <t>/ORGANIZATION/ARKAMI</t>
  </si>
  <si>
    <t>/funding-round/41b3a1e3f5c8640086b931cbf4429841</t>
  </si>
  <si>
    <t>/organization/arkansas-childrens-hospital</t>
  </si>
  <si>
    <t>/funding-round/ea9cd93e0a9e399047b7a219f2747ce8</t>
  </si>
  <si>
    <t>/ORGANIZATION/ARKANSAS-DEPARTMENT-OF-EDUCATION</t>
  </si>
  <si>
    <t>/funding-round/048ce53c829edb907c31f3f3f265ff80</t>
  </si>
  <si>
    <t>/organization/arkansas-genomics-llc</t>
  </si>
  <si>
    <t>/funding-round/5757a5793e81d4b4da8c5332400bb12e</t>
  </si>
  <si>
    <t>/ORGANIZATION/ARKANSAS-REGIONAL-INNOVATION-HUB</t>
  </si>
  <si>
    <t>/funding-round/9aed2c3b7ec9a540baaa3f62028a87cd</t>
  </si>
  <si>
    <t>/organization/arkansas-regional-innovation-hub</t>
  </si>
  <si>
    <t>/funding-round/a595eb5c0864ad38f67de44798cdaf9d</t>
  </si>
  <si>
    <t>/ORGANIZATION/ARKANSAS-SCIENCE-TECHNOLOGY-AUTHORITY</t>
  </si>
  <si>
    <t>/funding-round/59a1747c5532b78b74386dd0a099f311</t>
  </si>
  <si>
    <t>/organization/arkansas-world-trade-center</t>
  </si>
  <si>
    <t>/funding-round/1c4aa3ba1c09b9cf2d4b29550e7db73b</t>
  </si>
  <si>
    <t>/ORGANIZATION/ARKAYNE</t>
  </si>
  <si>
    <t>/funding-round/b954e7369401a46da83ad8f142fd279f</t>
  </si>
  <si>
    <t>/organization/arkeia-software</t>
  </si>
  <si>
    <t>/funding-round/91c163f0779851f2613355cd259b5070</t>
  </si>
  <si>
    <t>/ORGANIZATION/ARKEIA-SOFTWARE</t>
  </si>
  <si>
    <t>/funding-round/de07310e0b63b1d9845ea4c1ee413eeb</t>
  </si>
  <si>
    <t>/organization/arkeo</t>
  </si>
  <si>
    <t>/funding-round/eb133cae88ceebb5b6cd184db38585b4</t>
  </si>
  <si>
    <t>/ORGANIZATION/ARKEX</t>
  </si>
  <si>
    <t>/funding-round/01a5541cc167a07c88e73a41a497c08f</t>
  </si>
  <si>
    <t>/organization/arkex</t>
  </si>
  <si>
    <t>/funding-round/179c109b7f8805c1d51cf7dca1674883</t>
  </si>
  <si>
    <t>/funding-round/1b897718ae767b333317c5b3171049c4</t>
  </si>
  <si>
    <t>/funding-round/45af240b405f71a6df791ba8fc84d8c7</t>
  </si>
  <si>
    <t>/funding-round/4862ec2bcffc370b5b04017412516ba3</t>
  </si>
  <si>
    <t>/organization/arkimedia</t>
  </si>
  <si>
    <t>/funding-round/4d3d8b3d2602f3ff7288310dbd687a3b</t>
  </si>
  <si>
    <t>/ORGANIZATION/ARKIN-NET</t>
  </si>
  <si>
    <t>/funding-round/152224aa79083078459c45532ce597a7</t>
  </si>
  <si>
    <t>/organization/arkin-net</t>
  </si>
  <si>
    <t>/funding-round/41129cdc9b40c3cdb2dc4f174f436b41</t>
  </si>
  <si>
    <t>/ORGANIZATION/ARKIVIO</t>
  </si>
  <si>
    <t>/funding-round/23bd1da351eaf3877e14b42b50d69b8b</t>
  </si>
  <si>
    <t>18-03-2002</t>
  </si>
  <si>
    <t>/organization/arkivum</t>
  </si>
  <si>
    <t>/funding-round/45f4b86d14367b13d77a2c4df5df1842</t>
  </si>
  <si>
    <t>/ORGANIZATION/ARKIVUM</t>
  </si>
  <si>
    <t>/funding-round/e335aa7e68b4f6871a280612df335826</t>
  </si>
  <si>
    <t>/funding-round/eb22d21c118430c870c507e4f7310abd</t>
  </si>
  <si>
    <t>/ORGANIZATION/ARKLEUS-BROADCASTING</t>
  </si>
  <si>
    <t>/funding-round/3893a18f01ad49e713477302f9460c44</t>
  </si>
  <si>
    <t>/organization/arkleus-broadcasting</t>
  </si>
  <si>
    <t>/funding-round/de9ccbd0da3f7b3a1f323bb2f29e546b</t>
  </si>
  <si>
    <t>/ORGANIZATION/ARKLI</t>
  </si>
  <si>
    <t>/funding-round/9195d633c0bfe1799bd8c4254c672262</t>
  </si>
  <si>
    <t>/organization/arkli</t>
  </si>
  <si>
    <t>/funding-round/af012223b44174482b3499039f4c81bc</t>
  </si>
  <si>
    <t>/ORGANIZATION/ARKMICRO</t>
  </si>
  <si>
    <t>/funding-round/e85e6b862505de1ba4920ac7e877b786</t>
  </si>
  <si>
    <t>/organization/arktis-radiation-detectors</t>
  </si>
  <si>
    <t>/funding-round/92505983b1ee596936d14209d78a758e</t>
  </si>
  <si>
    <t>/ORGANIZATION/ARLEDIA</t>
  </si>
  <si>
    <t>/funding-round/ca06b6aeabbcf77099fbbe1777b2a815</t>
  </si>
  <si>
    <t>/organization/arlington-healthcare</t>
  </si>
  <si>
    <t>/funding-round/0d877edbdd88999c0658105fc996759f</t>
  </si>
  <si>
    <t>/ORGANIZATION/ARMAGEN-TECHNOLOGIES</t>
  </si>
  <si>
    <t>/funding-round/3d9bbf6d1529a56a1f140e07814a3f1b</t>
  </si>
  <si>
    <t>/organization/armagen-technologies</t>
  </si>
  <si>
    <t>/funding-round/5b85a3b37d92d4094f98723a84a4dcdd</t>
  </si>
  <si>
    <t>/ORGANIZATION/ARMASIGHT</t>
  </si>
  <si>
    <t>/funding-round/ee4fa5ad99561a10caffab909af3a50d</t>
  </si>
  <si>
    <t>/organization/armed-forces-wireless</t>
  </si>
  <si>
    <t>/funding-round/f9c991629c48c3d650b68d40a7f810d7</t>
  </si>
  <si>
    <t>/ORGANIZATION/ARMEDANGELS</t>
  </si>
  <si>
    <t>/funding-round/5661dbfdaaa22f4ebcab13f97d1bd394</t>
  </si>
  <si>
    <t>/organization/armedangels</t>
  </si>
  <si>
    <t>/funding-round/fea4349871ff55cc7708d5abc292b30a</t>
  </si>
  <si>
    <t>/ORGANIZATION/ARMEDZILLA-COM</t>
  </si>
  <si>
    <t>/funding-round/1b36b46e775e5364e2792c5fe106fc00</t>
  </si>
  <si>
    <t>/organization/armedzilla-com</t>
  </si>
  <si>
    <t>/funding-round/7cde9b3d71a6a13383ea4d426f1e0536</t>
  </si>
  <si>
    <t>/ORGANIZATION/ARMETHEON</t>
  </si>
  <si>
    <t>/funding-round/1ab943af2597965a6b24ba22226ecd54</t>
  </si>
  <si>
    <t>/organization/armetheon</t>
  </si>
  <si>
    <t>/funding-round/3bb7e7862d6c3a28f60c4595fd17cc69</t>
  </si>
  <si>
    <t>/ORGANIZATION/ARMGO-PHARMA-INC</t>
  </si>
  <si>
    <t>/funding-round/d0ac0faed3104670f3389b151226a25b</t>
  </si>
  <si>
    <t>/organization/armo-biosciences</t>
  </si>
  <si>
    <t>/funding-round/aa5bf021279891819e49228c5d6b94df</t>
  </si>
  <si>
    <t>/ORGANIZATION/ARMO-BIOSCIENCES</t>
  </si>
  <si>
    <t>/funding-round/e988768e19f8f111af8372567fdfd52e</t>
  </si>
  <si>
    <t>/organization/armonia-music</t>
  </si>
  <si>
    <t>/funding-round/f4d221f8833aad2e9a2d9e204e7c3570</t>
  </si>
  <si>
    <t>/ORGANIZATION/ARMOR</t>
  </si>
  <si>
    <t>/funding-round/091461e9df1f1ef08fabeb960c236e05</t>
  </si>
  <si>
    <t>/organization/armor</t>
  </si>
  <si>
    <t>/funding-round/346620b36a49a67a89ef09cc0d1886f9</t>
  </si>
  <si>
    <t>/funding-round/6646dc64ca5a6a2dc295ffb31c3200f5</t>
  </si>
  <si>
    <t>/funding-round/809b17160e8bf5288e95a4b6b9eae7e0</t>
  </si>
  <si>
    <t>/funding-round/baf84bf84b0ca05710fc6fd2ec580ef5</t>
  </si>
  <si>
    <t>/funding-round/da3c70dc289cc9bc68d6c2c73c000f37</t>
  </si>
  <si>
    <t>/ORGANIZATION/ARMOR-PAYMENTS</t>
  </si>
  <si>
    <t>/funding-round/3fd427de1bfc13fa21129d551a098778</t>
  </si>
  <si>
    <t>/organization/armor5</t>
  </si>
  <si>
    <t>/funding-round/1378fa90077bdd08ca881037d21c22ea</t>
  </si>
  <si>
    <t>/ORGANIZATION/ARMORIZE</t>
  </si>
  <si>
    <t>/funding-round/4489fcb69f0e20f63d5be5271d2e45be</t>
  </si>
  <si>
    <t>/organization/armorize</t>
  </si>
  <si>
    <t>/funding-round/d202a27ea323c173dbf7fb335043f4d2</t>
  </si>
  <si>
    <t>/ORGANIZATION/ARMORY-FUEL</t>
  </si>
  <si>
    <t>/funding-round/12a900e676f44d1d92a4f0b3aaf028b2</t>
  </si>
  <si>
    <t>/organization/armory-technologies</t>
  </si>
  <si>
    <t>/funding-round/81f82588a25438e828cc1f7278507695</t>
  </si>
  <si>
    <t>/ORGANIZATION/ARMOUR-IO-INC</t>
  </si>
  <si>
    <t>/funding-round/3d45888a01245f277b15ac932852ab93</t>
  </si>
  <si>
    <t>/organization/armune-bioscience</t>
  </si>
  <si>
    <t>/funding-round/34f175ad4a1f6c88dc4fa917bf5d46e9</t>
  </si>
  <si>
    <t>/ORGANIZATION/ARMUNE-BIOSCIENCE</t>
  </si>
  <si>
    <t>/funding-round/72e6b280a3b6e6a08480c44c544aaa9c</t>
  </si>
  <si>
    <t>/funding-round/9860185e1c2fe18bc5c73152181ace78</t>
  </si>
  <si>
    <t>/funding-round/a9fc23e6dc8d5c0908b5f9fe703f0a94</t>
  </si>
  <si>
    <t>/funding-round/e1a4dc8876682eba88d532f43278811f</t>
  </si>
  <si>
    <t>/ORGANIZATION/ARMUT</t>
  </si>
  <si>
    <t>/funding-round/84df393d90ba7d54c897151b8f7de12a</t>
  </si>
  <si>
    <t>/organization/army-air-force-exchange-service</t>
  </si>
  <si>
    <t>/funding-round/14adddb40f92b675bcf7dab902071149</t>
  </si>
  <si>
    <t>/ORGANIZATION/ARMY-AIR-FORCE-EXCHANGE-SERVICE</t>
  </si>
  <si>
    <t>/funding-round/9d9ca20675242b47f1c9b0ab52713ebe</t>
  </si>
  <si>
    <t>/funding-round/a673cbfb60043af63f32ad251373d7cb</t>
  </si>
  <si>
    <t>/ORGANIZATION/ARNICA</t>
  </si>
  <si>
    <t>/funding-round/20d09a4e5c90398164b99c833de56627</t>
  </si>
  <si>
    <t>/organization/arno-therapeutics</t>
  </si>
  <si>
    <t>/funding-round/2943f4f0bf23f7f4e3f0c8c76d08a61a</t>
  </si>
  <si>
    <t>/ORGANIZATION/ARNO-THERAPEUTICS</t>
  </si>
  <si>
    <t>/funding-round/552d4f78b1c0727f4b88da4e3ca89499</t>
  </si>
  <si>
    <t>/organization/arohan-financial</t>
  </si>
  <si>
    <t>/funding-round/d8755fafb5489aca3c4b5b62350f6564</t>
  </si>
  <si>
    <t>/ORGANIZATION/AROMA-BREWING</t>
  </si>
  <si>
    <t>/funding-round/972b9ed23d64995d49a1c6b3693f451c</t>
  </si>
  <si>
    <t>/organization/aromapass</t>
  </si>
  <si>
    <t>/funding-round/1fabed6f2e1d1e97066626ac79f24c64</t>
  </si>
  <si>
    <t>25-07-2015</t>
  </si>
  <si>
    <t>/ORGANIZATION/AROMYX</t>
  </si>
  <si>
    <t>/funding-round/207b579c56299efdfc015caf748a60cd</t>
  </si>
  <si>
    <t>/organization/aroogas-grill-house-sports-bar</t>
  </si>
  <si>
    <t>/funding-round/4890379b0402c91b278a749afbb9d813</t>
  </si>
  <si>
    <t>/ORGANIZATION/AROS-PHARMA</t>
  </si>
  <si>
    <t>/funding-round/2cf9763d1e6989ee63d305dbbe427ccb</t>
  </si>
  <si>
    <t>/organization/around-knowledge</t>
  </si>
  <si>
    <t>/funding-round/0d097f42b51f1522da05863f16e90b08</t>
  </si>
  <si>
    <t>/ORGANIZATION/AROUND-LABS</t>
  </si>
  <si>
    <t>/funding-round/00afb29852d261f29dd676dd43b158f4</t>
  </si>
  <si>
    <t>/organization/around-labs</t>
  </si>
  <si>
    <t>/funding-round/95558e9f935d96a8de828c2fec4832cc</t>
  </si>
  <si>
    <t>/funding-round/c8ee95f68c8ce6e1562d66bbe962b10f</t>
  </si>
  <si>
    <t>/funding-round/d14da5f3c443b7be71a3afb66d9cad74</t>
  </si>
  <si>
    <t>/ORGANIZATION/AROUND-THE-BEND-BEER-CO</t>
  </si>
  <si>
    <t>/funding-round/4ded38a8fb5c7541f7019c180af87f9f</t>
  </si>
  <si>
    <t>/organization/aroundtheway</t>
  </si>
  <si>
    <t>/funding-round/e446736dc9de1ced317bee20914e019e</t>
  </si>
  <si>
    <t>/ORGANIZATION/AROUNDWIRE</t>
  </si>
  <si>
    <t>/funding-round/b006f53cd45c6113d588beb86dbec090</t>
  </si>
  <si>
    <t>/organization/arp-wave</t>
  </si>
  <si>
    <t>/funding-round/e18e606c2afde9d30d6eb7ba5be8434d</t>
  </si>
  <si>
    <t>/ORGANIZATION/ARPEGGI</t>
  </si>
  <si>
    <t>/funding-round/de95f6ef4f317e09a66008e063408805</t>
  </si>
  <si>
    <t>/organization/arpu</t>
  </si>
  <si>
    <t>/funding-round/08a0e47cd448b6f49121cea41e907e99</t>
  </si>
  <si>
    <t>/ORGANIZATION/ARPU</t>
  </si>
  <si>
    <t>/funding-round/4190b2c9b92e5997d902cd05539376ae</t>
  </si>
  <si>
    <t>/funding-round/46279e47b969316bab51e58ab9db7b49</t>
  </si>
  <si>
    <t>/ORGANIZATION/ARQULE</t>
  </si>
  <si>
    <t>/funding-round/5a140ed7c324bf4bf3e0f32cc5f207f0</t>
  </si>
  <si>
    <t>/organization/arquo-technologies</t>
  </si>
  <si>
    <t>/funding-round/66e9ad2a94cee8e847da8309bdd0400d</t>
  </si>
  <si>
    <t>/ORGANIZATION/ARRADIANCE</t>
  </si>
  <si>
    <t>/funding-round/0af3fa277b0d189ed3b8fc12640b0019</t>
  </si>
  <si>
    <t>/organization/arradiance</t>
  </si>
  <si>
    <t>/funding-round/f5a75a39e8d0e349c71bee0d2dce8b5d</t>
  </si>
  <si>
    <t>/ORGANIZATION/ARRAIL-DENTAL-CLINIC</t>
  </si>
  <si>
    <t>/funding-round/22889bd99db3057db73417c25bb20e31</t>
  </si>
  <si>
    <t>/organization/arrail-dental-clinic</t>
  </si>
  <si>
    <t>/funding-round/2813db975383b3e6ba104faa546e56b6</t>
  </si>
  <si>
    <t>19-04-2014</t>
  </si>
  <si>
    <t>/funding-round/5404cd18d54b4a2b6fb37e5557edefa4</t>
  </si>
  <si>
    <t>/organization/arran-aromatics</t>
  </si>
  <si>
    <t>/funding-round/f0a9ae5e287740d955cdfd5ee2a0bc86</t>
  </si>
  <si>
    <t>/ORGANIZATION/ARRAY-BIOPHARMA</t>
  </si>
  <si>
    <t>/funding-round/249ee26b80073e4822f29a380b8e4088</t>
  </si>
  <si>
    <t>/organization/array-bridge</t>
  </si>
  <si>
    <t>/funding-round/dcda93810b6992e7f7b6b84e4ee1d29e</t>
  </si>
  <si>
    <t>/ORGANIZATION/ARRAY-BRIDGE</t>
  </si>
  <si>
    <t>/funding-round/fe38bf0045c5954d2d71b9422abddc55</t>
  </si>
  <si>
    <t>/organization/array-health-solutions</t>
  </si>
  <si>
    <t>/funding-round/1bf28568fc24cf80512137e51696b790</t>
  </si>
  <si>
    <t>/ORGANIZATION/ARRAY-HEALTH-SOLUTIONS</t>
  </si>
  <si>
    <t>/funding-round/5280585ae27e3f62b9c662458d5a6876</t>
  </si>
  <si>
    <t>/funding-round/7317306125261f5c19a3b63dc1899f3a</t>
  </si>
  <si>
    <t>/funding-round/a73c6f3c9ff6c8566507ea79707353b9</t>
  </si>
  <si>
    <t>/funding-round/cb2a32523de783d526724cc795470b4f</t>
  </si>
  <si>
    <t>/ORGANIZATION/ARRAY-NETWORKS</t>
  </si>
  <si>
    <t>/funding-round/8086197c5163bb90242fbda33f4c438b</t>
  </si>
  <si>
    <t>/organization/array-networks</t>
  </si>
  <si>
    <t>/funding-round/dcba5371272fce6efa742e4c845e298a</t>
  </si>
  <si>
    <t>/funding-round/dd06af028657e103e4730aa110da018c</t>
  </si>
  <si>
    <t>/funding-round/f5bdfd4989c9e74cd4a8db827fb204d4</t>
  </si>
  <si>
    <t>/ORGANIZATION/ARRAY-STORM-2</t>
  </si>
  <si>
    <t>/funding-round/76bc42059849a38a53f4060cf3f31788</t>
  </si>
  <si>
    <t>/organization/arraycomm</t>
  </si>
  <si>
    <t>/funding-round/7bce5430558e4996663276344761ad74</t>
  </si>
  <si>
    <t>/ORGANIZATION/ARRAYENT</t>
  </si>
  <si>
    <t>/funding-round/1f9bb264fd5e53cea181027ed3abe775</t>
  </si>
  <si>
    <t>/organization/arrayent</t>
  </si>
  <si>
    <t>/funding-round/5d32025aeb1da952139625531a181974</t>
  </si>
  <si>
    <t>/funding-round/822e80368aa3d519a75d0407ca5fc8b1</t>
  </si>
  <si>
    <t>/funding-round/8f0a58e27b7a1dcc462f9b7efcc304bb</t>
  </si>
  <si>
    <t>/funding-round/fd5d6771db3c779d41f430eafc43d1fa</t>
  </si>
  <si>
    <t>/organization/arrayent-health</t>
  </si>
  <si>
    <t>/funding-round/4c8c3aeb55292d51c47f117541d87fa6</t>
  </si>
  <si>
    <t>/ORGANIZATION/ARRAYENT-HEALTH</t>
  </si>
  <si>
    <t>/funding-round/90f3425ac8f88c1474ab511a2e50f5f8</t>
  </si>
  <si>
    <t>/funding-round/bfee125263722ec9d07e813879b81eac</t>
  </si>
  <si>
    <t>/ORGANIZATION/ARRAYIT</t>
  </si>
  <si>
    <t>/funding-round/2d69e84d34ae0c4daa0ca89a259e39d0</t>
  </si>
  <si>
    <t>/organization/arraypower-inc</t>
  </si>
  <si>
    <t>/funding-round/5e49e31bfbf967b00f242f61f9a3cd1d</t>
  </si>
  <si>
    <t>/ORGANIZATION/ARRAYSHIELD</t>
  </si>
  <si>
    <t>/funding-round/0969847cca817590d3259c286a5c95a4</t>
  </si>
  <si>
    <t>/organization/arreo-inc-</t>
  </si>
  <si>
    <t>/funding-round/e298eb211b48356eb1c2e4589bfd5792</t>
  </si>
  <si>
    <t>/ORGANIZATION/ARRIA-NLG</t>
  </si>
  <si>
    <t>/funding-round/65177d2082c7a7cf54353d37e516a1b2</t>
  </si>
  <si>
    <t>/organization/arriba-cooltech</t>
  </si>
  <si>
    <t>/funding-round/84e85b78f21c400f930d84613609658e</t>
  </si>
  <si>
    <t>/ORGANIZATION/ARRIEN-PHARMACEUTICALS</t>
  </si>
  <si>
    <t>/funding-round/ed495d146999d4c0d11ad940f001d380</t>
  </si>
  <si>
    <t>/organization/arriendas-cl</t>
  </si>
  <si>
    <t>/funding-round/4d20b010171d02b663c4f1c7e9fc7ade</t>
  </si>
  <si>
    <t>/ORGANIZATION/ARRIENDAS-CL</t>
  </si>
  <si>
    <t>/funding-round/d06978b09e18342254821d24443bc245</t>
  </si>
  <si>
    <t>/organization/arrington-management-services</t>
  </si>
  <si>
    <t>/funding-round/1d6777b857c8c44a9a6e6eedaa194785</t>
  </si>
  <si>
    <t>/ORGANIZATION/ARRIS-GROUP</t>
  </si>
  <si>
    <t>/funding-round/d6b054efe0c748ccad104f397e59fff5</t>
  </si>
  <si>
    <t>/organization/arris-networks</t>
  </si>
  <si>
    <t>/funding-round/84938d6bb2520f000f907516f8064e32</t>
  </si>
  <si>
    <t>/ORGANIZATION/ARRIVA-PHARMACEUTICALS</t>
  </si>
  <si>
    <t>/funding-round/ec8bb0f7b811cd7c4800b2fea617a334</t>
  </si>
  <si>
    <t>23-07-2004</t>
  </si>
  <si>
    <t>/organization/arrive-technologies</t>
  </si>
  <si>
    <t>/funding-round/e4f83390313665bbee4589e154d8be2a</t>
  </si>
  <si>
    <t>/ORGANIZATION/ARRIVEBEFORE</t>
  </si>
  <si>
    <t>/funding-round/efed34591d737ae4e0ecb171d70b0aa2</t>
  </si>
  <si>
    <t>/organization/arrively</t>
  </si>
  <si>
    <t>/funding-round/7b1765ee0ac718b2ab87696930dec511</t>
  </si>
  <si>
    <t>/ORGANIZATION/ARRO-CORPORATION</t>
  </si>
  <si>
    <t>/funding-round/5a060fca489266cf384458a085978bef</t>
  </si>
  <si>
    <t>/organization/arrogene</t>
  </si>
  <si>
    <t>/funding-round/189f70210eb5a5f7c38ca4bb89ed1768</t>
  </si>
  <si>
    <t>/ORGANIZATION/ARROGENE</t>
  </si>
  <si>
    <t>/funding-round/222efe4160efeec67e416a0fa950e346</t>
  </si>
  <si>
    <t>/funding-round/35fa20ad755b04b947b2e6feab13efaf</t>
  </si>
  <si>
    <t>/funding-round/e5aecccd8fa58079a79bc3d46e63d0a6</t>
  </si>
  <si>
    <t>/funding-round/eac11eb0812c258b39333f58b736a118</t>
  </si>
  <si>
    <t>/ORGANIZATION/ARROW-THERAPEUTICS</t>
  </si>
  <si>
    <t>/funding-round/0fba0373db425194cabea8981f36a82e</t>
  </si>
  <si>
    <t>/organization/arroweyesolutions</t>
  </si>
  <si>
    <t>/funding-round/26d5102b73e12c70e32dd0b8f51708b0</t>
  </si>
  <si>
    <t>/ORGANIZATION/ARROWEYESOLUTIONS</t>
  </si>
  <si>
    <t>/funding-round/36c996f1d15e042a879b5be64fec8eb8</t>
  </si>
  <si>
    <t>/funding-round/528a117db4d4f1a11f44b73f94c8b6bd</t>
  </si>
  <si>
    <t>/funding-round/542318a8cf121f74548afb33c66d44e7</t>
  </si>
  <si>
    <t>30-11-2008</t>
  </si>
  <si>
    <t>/funding-round/584323926fa4a45ccf5d8d5ab0c33674</t>
  </si>
  <si>
    <t>/funding-round/7f8bb6281a193c79f36d55bef644148b</t>
  </si>
  <si>
    <t>/funding-round/b9acb454c564cd94a45da3feb61b15ac</t>
  </si>
  <si>
    <t>31-03-2000</t>
  </si>
  <si>
    <t>/ORGANIZATION/ARROWHEAD-AUTOMATED-SYSTEMS</t>
  </si>
  <si>
    <t>/funding-round/cb0ccd24e644e9a606bfcae3a41ee50d</t>
  </si>
  <si>
    <t>/organization/arrowhead-research</t>
  </si>
  <si>
    <t>/funding-round/19e69b5ccff98888595cc19216ba4702</t>
  </si>
  <si>
    <t>/ORGANIZATION/ARROWHEAD-RESEARCH</t>
  </si>
  <si>
    <t>/funding-round/685214a99fb178900fb402418582ee48</t>
  </si>
  <si>
    <t>/funding-round/e9e446309b44d8de4a1441caf6e6433b</t>
  </si>
  <si>
    <t>/ORGANIZATION/ARROWLYTICS</t>
  </si>
  <si>
    <t>/funding-round/ffa40cb92635ad39f911a8ee76427b45</t>
  </si>
  <si>
    <t>/organization/arrowpoint-communications</t>
  </si>
  <si>
    <t>/funding-round/859c245f6ebe3d667aafd1341edf13f2</t>
  </si>
  <si>
    <t>/ORGANIZATION/ARROWPOINT-COMMUNICATIONS</t>
  </si>
  <si>
    <t>/funding-round/b36618e170b4cb91dcd4c6279bf242e2</t>
  </si>
  <si>
    <t>/organization/arrowsight</t>
  </si>
  <si>
    <t>/funding-round/e4b1d7c46135253f3cf6e0efc05e0bac</t>
  </si>
  <si>
    <t>/ORGANIZATION/ARROYO-OPTICS</t>
  </si>
  <si>
    <t>/funding-round/e053714e9cf47c0d0280cfdcf48b4961</t>
  </si>
  <si>
    <t>/organization/arroyo-video-solutions</t>
  </si>
  <si>
    <t>/funding-round/391c21baf280d82bb701f7c27d3d356c</t>
  </si>
  <si>
    <t>/ORGANIZATION/ARROYO-VIDEO-SOLUTIONS</t>
  </si>
  <si>
    <t>/funding-round/b7d43db4f93756042a3916cf18de9aeb</t>
  </si>
  <si>
    <t>26-04-2004</t>
  </si>
  <si>
    <t>/organization/ars-atd</t>
  </si>
  <si>
    <t>/funding-round/734d3137c803ac3eb2100adda0faaeae</t>
  </si>
  <si>
    <t>/ORGANIZATION/ARS-TRAFFIC-TRANSPORT-TECHNOLOGY</t>
  </si>
  <si>
    <t>/funding-round/9c4fe57586b3e6a7f879536299900b45</t>
  </si>
  <si>
    <t>/organization/arsanis</t>
  </si>
  <si>
    <t>/funding-round/11c72636229f57abed37a0f30a136691</t>
  </si>
  <si>
    <t>/ORGANIZATION/ARSANIS</t>
  </si>
  <si>
    <t>/funding-round/24e808754943a3c40d4b53fa908c4219</t>
  </si>
  <si>
    <t>/funding-round/7021665be97362739b44b25c5e5873b8</t>
  </si>
  <si>
    <t>/ORGANIZATION/ARSENAL-DIGITAL-SOLUTIONS</t>
  </si>
  <si>
    <t>/funding-round/c12cebb1510089d80cdacc6f0757cbeb</t>
  </si>
  <si>
    <t>13-11-2003</t>
  </si>
  <si>
    <t>/organization/arsenal-digital-solutions</t>
  </si>
  <si>
    <t>/funding-round/ce5464373be157ac2ccace3c588bfe07</t>
  </si>
  <si>
    <t>/funding-round/d01500d205199c039bac2d96f4631f72</t>
  </si>
  <si>
    <t>26-11-2001</t>
  </si>
  <si>
    <t>/organization/arsenal-medical</t>
  </si>
  <si>
    <t>/funding-round/6627a33952621b36ba1a549a481e4db3</t>
  </si>
  <si>
    <t>/ORGANIZATION/ARSENAL-MEDICAL</t>
  </si>
  <si>
    <t>/funding-round/7ea8c61dca66701264c195c26779be84</t>
  </si>
  <si>
    <t>/funding-round/8b34d9c7273531dbb6bb7973adf8d707</t>
  </si>
  <si>
    <t>/funding-round/98966a16883422c4f8d2b5ed061b90de</t>
  </si>
  <si>
    <t>/funding-round/d7436ecaa23216c046d869963f4279a4</t>
  </si>
  <si>
    <t>/ORGANIZATION/ARSENAL-MEDICAL-INC</t>
  </si>
  <si>
    <t>/funding-round/01861ec34383c41c7e3d566d02bb9597</t>
  </si>
  <si>
    <t>/organization/arsenal-medical-inc</t>
  </si>
  <si>
    <t>/funding-round/0bffd3b49e2fb0d62b9fd57137d9c925</t>
  </si>
  <si>
    <t>/funding-round/1c8c4f2cd90e86d63d53ed5d521c7714</t>
  </si>
  <si>
    <t>/funding-round/605cda8b5f8b8774b8d6f9c3eff66e29</t>
  </si>
  <si>
    <t>/funding-round/6e04238dd665f6d04a06b7aae2a9b582</t>
  </si>
  <si>
    <t>/funding-round/88a66664c9bf722920507bcf2f6f0454</t>
  </si>
  <si>
    <t>/funding-round/bfb8ed841a755533b4ec6b3e28bbbdb3</t>
  </si>
  <si>
    <t>/funding-round/d3f2c2f607d4b6a86379ef8b49c861f1</t>
  </si>
  <si>
    <t>/funding-round/ec06d0b20f49757dc0237f72d07fb8f2</t>
  </si>
  <si>
    <t>14-04-2009</t>
  </si>
  <si>
    <t>/funding-round/f03b3d5ceb92115511f4bfafe687736a</t>
  </si>
  <si>
    <t>/ORGANIZATION/ARSTASIS</t>
  </si>
  <si>
    <t>/funding-round/3b7927b325bda9563212a5e7fb35c175</t>
  </si>
  <si>
    <t>/organization/arstasis</t>
  </si>
  <si>
    <t>/funding-round/83016f56ef2e984ee8cb512106473dda</t>
  </si>
  <si>
    <t>/funding-round/e48eb5a068ecf4d4fc4e67957f108210</t>
  </si>
  <si>
    <t>/organization/art-circle</t>
  </si>
  <si>
    <t>/funding-round/7cde771f6bdb1dcf116fa4007f7188be</t>
  </si>
  <si>
    <t>/ORGANIZATION/ART-COM</t>
  </si>
  <si>
    <t>/funding-round/1083a2981997cdc85d8cbd3e8295308e</t>
  </si>
  <si>
    <t>/organization/art-com</t>
  </si>
  <si>
    <t>/funding-round/56d40c6ed971bb5a8fd69e18169880d7</t>
  </si>
  <si>
    <t>/funding-round/64481141c9cc876f0d475a0e5d79466a</t>
  </si>
  <si>
    <t>21-04-2004</t>
  </si>
  <si>
    <t>/funding-round/e09b0c5c3d7d968e06498e7e62f79aea</t>
  </si>
  <si>
    <t>17-02-2005</t>
  </si>
  <si>
    <t>/ORGANIZATION/ART-CRAFT-ENTERTAINMENT</t>
  </si>
  <si>
    <t>/funding-round/6232d843774b1bd38c9ee927a59bba9f</t>
  </si>
  <si>
    <t>/organization/art-craft-entertainment</t>
  </si>
  <si>
    <t>/funding-round/d2984d1e1350c6b8f8f6e9852031b23f</t>
  </si>
  <si>
    <t>/ORGANIZATION/ART-EXCHANGE-COM-INC</t>
  </si>
  <si>
    <t>/funding-round/c62980ccdfd8a4d09fc46e89792ff94e</t>
  </si>
  <si>
    <t>/organization/art-loft</t>
  </si>
  <si>
    <t>/funding-round/60168dcd161eac9fd9f811593a728e84</t>
  </si>
  <si>
    <t>/ORGANIZATION/ART-OF-CLICK</t>
  </si>
  <si>
    <t>/funding-round/f7ec6bad3ffd84fd00bc8fed2d8c60da</t>
  </si>
  <si>
    <t>/organization/art-of-defence</t>
  </si>
  <si>
    <t>/funding-round/676b9be7f6d0f9c20ca3ce0d46bd1b6d</t>
  </si>
  <si>
    <t>/ORGANIZATION/ART-OF-DEFENCE</t>
  </si>
  <si>
    <t>/funding-round/affd2efc180a764a335101a9c378a81a</t>
  </si>
  <si>
    <t>/organization/art-of-the-dream</t>
  </si>
  <si>
    <t>/funding-round/0d2af605f4daec954e2f686e699b2221</t>
  </si>
  <si>
    <t>/ORGANIZATION/ART-QUALIFIED</t>
  </si>
  <si>
    <t>/funding-round/f83a80890da7d34ddaaead577448967e</t>
  </si>
  <si>
    <t>/organization/art-square</t>
  </si>
  <si>
    <t>/funding-round/446d63552d76296c78096b7fcf0881c5</t>
  </si>
  <si>
    <t>/ORGANIZATION/ART-SQUARE</t>
  </si>
  <si>
    <t>/funding-round/f0a9ef729a514b1e4ef50c02acbf8328</t>
  </si>
  <si>
    <t>/organization/art-sumo</t>
  </si>
  <si>
    <t>/funding-round/a1ac8f0fc365279dc0e6d093699d0af0</t>
  </si>
  <si>
    <t>/ORGANIZATION/ART-SY</t>
  </si>
  <si>
    <t>/funding-round/3b74d68ca48b8fe0bdd0dced66025806</t>
  </si>
  <si>
    <t>/organization/art-sy</t>
  </si>
  <si>
    <t>/funding-round/4dc18710144872f7b9f2e34220208c66</t>
  </si>
  <si>
    <t>/funding-round/6f58ab82a1dcf72ac1b460cb699e4650</t>
  </si>
  <si>
    <t>/funding-round/6fbdae443313a856544252a5e2d9cbab</t>
  </si>
  <si>
    <t>/funding-round/b10fac7c636eccb69125544e7e57cffc</t>
  </si>
  <si>
    <t>/funding-round/bb69ed07668b1dd5d7781e22f6b7f285</t>
  </si>
  <si>
    <t>/ORGANIZATION/ART2M</t>
  </si>
  <si>
    <t>/funding-round/df346990296705c3d4ae18f6e2e7cb21</t>
  </si>
  <si>
    <t>/organization/arta-bioscience</t>
  </si>
  <si>
    <t>/funding-round/c4effa142937997a82687432fe4bb3d8</t>
  </si>
  <si>
    <t>/ORGANIZATION/ARTABASE</t>
  </si>
  <si>
    <t>/funding-round/b38718207ecb34ef77a0996ca30a589d</t>
  </si>
  <si>
    <t>/organization/artable</t>
  </si>
  <si>
    <t>/funding-round/65771f64dc53e83ac86ee847454a23e3</t>
  </si>
  <si>
    <t>/ORGANIZATION/ARTABLER</t>
  </si>
  <si>
    <t>/funding-round/ea3fa68734a32dc35e3d140d8b11cd3f</t>
  </si>
  <si>
    <t>23-08-2015</t>
  </si>
  <si>
    <t>/organization/artaculous</t>
  </si>
  <si>
    <t>/funding-round/44c52c0b304e06e7b268839ef0615e99</t>
  </si>
  <si>
    <t>/ORGANIZATION/ARTAIC</t>
  </si>
  <si>
    <t>/funding-round/63090eb50f60d69a525a8fdc0c3c758a</t>
  </si>
  <si>
    <t>/organization/artandseek</t>
  </si>
  <si>
    <t>/funding-round/f38bfcd6c46b4adbf098e9e0436b1ce1</t>
  </si>
  <si>
    <t>/ORGANIZATION/ARTAX-BIOPHARMA</t>
  </si>
  <si>
    <t>/funding-round/392931718e174f62660c105d1e436dbd</t>
  </si>
  <si>
    <t>/organization/artax-biopharma</t>
  </si>
  <si>
    <t>/funding-round/3b286bc91129c3c128f3165bc235076f</t>
  </si>
  <si>
    <t>/funding-round/926a6b15084cc1e41268a2a739d1f30d</t>
  </si>
  <si>
    <t>/organization/artbinder</t>
  </si>
  <si>
    <t>/funding-round/0b93b5e35decac02f06f0850f10285aa</t>
  </si>
  <si>
    <t>/ORGANIZATION/ARTCORGI</t>
  </si>
  <si>
    <t>/funding-round/1eacb9fcf581b46cf65d6ee4f7c71a84</t>
  </si>
  <si>
    <t>/organization/artdex-2</t>
  </si>
  <si>
    <t>/funding-round/1cf020ae956f4bad97ec30f2531494e0</t>
  </si>
  <si>
    <t>/ORGANIZATION/ARTE-MANIFIESTO</t>
  </si>
  <si>
    <t>/funding-round/308dcbfe85547db6a1b6142b07ff374c</t>
  </si>
  <si>
    <t>/organization/arte-manifiesto</t>
  </si>
  <si>
    <t>/funding-round/85fe3fcacf7f97239cf690a12cd7c57f</t>
  </si>
  <si>
    <t>/ORGANIZATION/ARTEAUS-THERAPEUTICS</t>
  </si>
  <si>
    <t>/funding-round/13c230e062763b3472e76ff0bcac94dc</t>
  </si>
  <si>
    <t>/organization/arteaus-therapeutics</t>
  </si>
  <si>
    <t>/funding-round/75baeb2bcf7912e5a59aaadfa74d8d93</t>
  </si>
  <si>
    <t>/ORGANIZATION/ARTEL-VIDEO-SYSTEMS</t>
  </si>
  <si>
    <t>/funding-round/4de0c9fb13d6a6c6bffca880146936b7</t>
  </si>
  <si>
    <t>24-01-2002</t>
  </si>
  <si>
    <t>/organization/artemis-health-inc</t>
  </si>
  <si>
    <t>/funding-round/88c2d53f61b8332a82b02b3f9b7b6c58</t>
  </si>
  <si>
    <t>/ORGANIZATION/ARTEMIS-HEALTH-INC</t>
  </si>
  <si>
    <t>/funding-round/ddc355fb88edb9a9fa65e271dbb0cf2a</t>
  </si>
  <si>
    <t>/funding-round/ff5a2c810e101b3a81aff385f7e4f794</t>
  </si>
  <si>
    <t>/ORGANIZATION/ARTENCY-COM</t>
  </si>
  <si>
    <t>/funding-round/5c3d67069bc1e9766344abd175d453d9</t>
  </si>
  <si>
    <t>/organization/arterain-medical</t>
  </si>
  <si>
    <t>/funding-round/edca00d9b94d617746b6326b488c3d1d</t>
  </si>
  <si>
    <t>/ORGANIZATION/ARTERIAL-HEALTH-INTERNATIONAL</t>
  </si>
  <si>
    <t>/funding-round/6885173c0c799885684fb247a71639e1</t>
  </si>
  <si>
    <t>/organization/arterial-remodeling-technologies</t>
  </si>
  <si>
    <t>/funding-round/a76aa021345ee0ab4dd9ea8361c5efb5</t>
  </si>
  <si>
    <t>/ORGANIZATION/ARTERIAL-REMODELING-TECHNOLOGIES</t>
  </si>
  <si>
    <t>/funding-round/ed293aeaa9682fb5032f1c93578acfea</t>
  </si>
  <si>
    <t>/organization/arteriocyte-medical-systems</t>
  </si>
  <si>
    <t>/funding-round/2f5331bedc5ce7a22146a41800e449c3</t>
  </si>
  <si>
    <t>/ORGANIZATION/ARTERIOCYTE-MEDICAL-SYSTEMS</t>
  </si>
  <si>
    <t>/funding-round/3fb5c6ef14020eedf9c5bf305e50e1ed</t>
  </si>
  <si>
    <t>/funding-round/ad4400ce3ee0a996e32e8ab135dee1a1</t>
  </si>
  <si>
    <t>/ORGANIZATION/ARTERIS</t>
  </si>
  <si>
    <t>/funding-round/0e0c177e142d0ebef7a2b58743b689ee</t>
  </si>
  <si>
    <t>23-05-2008</t>
  </si>
  <si>
    <t>/organization/arteris</t>
  </si>
  <si>
    <t>/funding-round/1ec9f05927c8efd3fc60e2c889a3c513</t>
  </si>
  <si>
    <t>/funding-round/1f61797f3fe1ad824f06e6f540f85036</t>
  </si>
  <si>
    <t>/organization/artery</t>
  </si>
  <si>
    <t>/funding-round/6310dac67ecfee5328acc1a8ce8f642f</t>
  </si>
  <si>
    <t>/ORGANIZATION/ARTERY</t>
  </si>
  <si>
    <t>/funding-round/c5cbb988d399cae83ab36ca3438ffedf</t>
  </si>
  <si>
    <t>/organization/artesian-solutions</t>
  </si>
  <si>
    <t>/funding-round/197bf2dcc7cf4bfdc06fa817aec3313e</t>
  </si>
  <si>
    <t>/ORGANIZATION/ARTESIAN-SOLUTIONS</t>
  </si>
  <si>
    <t>/funding-round/340cd98a4296539bb5bca55091a462d4</t>
  </si>
  <si>
    <t>/organization/arthangup</t>
  </si>
  <si>
    <t>/funding-round/976757af77ff94e0a51b8c247fcb1a3a</t>
  </si>
  <si>
    <t>/ORGANIZATION/ARTHAYANTRA</t>
  </si>
  <si>
    <t>/funding-round/4eca56493bc06f6ad39dc88b27de7006</t>
  </si>
  <si>
    <t>/organization/arthena</t>
  </si>
  <si>
    <t>/funding-round/12e0f7d6f68564b8378d22c901545d63</t>
  </si>
  <si>
    <t>/ORGANIZATION/ARTHENA</t>
  </si>
  <si>
    <t>/funding-round/423dfd126bbbabb934b0c92b273f445e</t>
  </si>
  <si>
    <t>/organization/arthesis-covers</t>
  </si>
  <si>
    <t>/funding-round/0136300f396bb998e684df092dbd8b4d</t>
  </si>
  <si>
    <t>/ORGANIZATION/ARTHRITIS-RESEARCH-CENTRE-OF-CANADA</t>
  </si>
  <si>
    <t>/funding-round/695528896c4ff45ea5bfeec90bcb02e5</t>
  </si>
  <si>
    <t>/organization/arthrocad</t>
  </si>
  <si>
    <t>/funding-round/249022f955cdf57f21db7c301bee0833</t>
  </si>
  <si>
    <t>/ORGANIZATION/ARTHROCAD</t>
  </si>
  <si>
    <t>/funding-round/f943517ed6c8701952de4a116746f930</t>
  </si>
  <si>
    <t>/organization/arthrosurface</t>
  </si>
  <si>
    <t>/funding-round/4aeb2361c050d689c36d221811c573b7</t>
  </si>
  <si>
    <t>/ORGANIZATION/ARTHUR-GLADSTONE-MINERAL-EXPLORATION</t>
  </si>
  <si>
    <t>/funding-round/8b0b4d435d7d8ecd72c3cabd24880a18</t>
  </si>
  <si>
    <t>/organization/article-one-partners</t>
  </si>
  <si>
    <t>/funding-round/8b776e28a80f2f4fc2cd00c6a92222e9</t>
  </si>
  <si>
    <t>/ORGANIZATION/ARTICLE-ONE-PARTNERS</t>
  </si>
  <si>
    <t>/funding-round/f60c5db178cf6c7da522bbb06ef56c40</t>
  </si>
  <si>
    <t>/organization/articlealley</t>
  </si>
  <si>
    <t>/funding-round/bae897790f7eada18c81459051f2c70a</t>
  </si>
  <si>
    <t>/ORGANIZATION/ARTICULATE-TECHNOLOGIES</t>
  </si>
  <si>
    <t>/funding-round/035c52c9762e71951f2390ebad37da11</t>
  </si>
  <si>
    <t>/organization/articulate-technologies</t>
  </si>
  <si>
    <t>/funding-round/6a0e4a71b66a43ed7060b0d47bbb4549</t>
  </si>
  <si>
    <t>/ORGANIZATION/ARTICULINX-INC</t>
  </si>
  <si>
    <t>/funding-round/fdc1c6286fe508fbe9bc60d28b3a81eb</t>
  </si>
  <si>
    <t>/organization/artielle-immunotherapeutics</t>
  </si>
  <si>
    <t>/funding-round/a11febaaf5c1752ccc591877e673f541</t>
  </si>
  <si>
    <t>23-06-2004</t>
  </si>
  <si>
    <t>/ORGANIZATION/ARTIELLE-IMMUNOTHERAPEUTICS</t>
  </si>
  <si>
    <t>/funding-round/fd6fcc172bd0187107e52f05ef83bb4c</t>
  </si>
  <si>
    <t>/organization/artifact-software</t>
  </si>
  <si>
    <t>/funding-round/08f81ce6c1ed24a1eafefc359e0a5b21</t>
  </si>
  <si>
    <t>/ORGANIZATION/ARTIFACT-SOFTWARE</t>
  </si>
  <si>
    <t>/funding-round/57e3417f0ca143684d2a9555d9595024</t>
  </si>
  <si>
    <t>/organization/artifact-technogies</t>
  </si>
  <si>
    <t>/funding-round/cacfe1eb83716196ff075f2743a354a2</t>
  </si>
  <si>
    <t>/ORGANIZATION/ARTIFACT-TECHNOGIES</t>
  </si>
  <si>
    <t>/funding-round/eaac565dd2bc366e0b71fe355190eed6</t>
  </si>
  <si>
    <t>/organization/artifact-uprising</t>
  </si>
  <si>
    <t>/funding-round/e733ba42428372187c5940f7fe30dbdd</t>
  </si>
  <si>
    <t>/ORGANIZATION/ARTIFICIAL-MUSCLE-INC</t>
  </si>
  <si>
    <t>/funding-round/7681e4b9f75e88f3ff274d07f55163bb</t>
  </si>
  <si>
    <t>/organization/artificial-solutions</t>
  </si>
  <si>
    <t>/funding-round/bb19dfad5139fa8ceffcb1eea76d9351</t>
  </si>
  <si>
    <t>/ORGANIZATION/ARTIFICIAL-SOLUTIONS</t>
  </si>
  <si>
    <t>/funding-round/e7feff5b211039096083d7e8c5b9c5a2</t>
  </si>
  <si>
    <t>/organization/artify-it</t>
  </si>
  <si>
    <t>/funding-round/6d7b2e3bbcfc221a5cb1c789c69d0448</t>
  </si>
  <si>
    <t>/ORGANIZATION/ARTILLERY</t>
  </si>
  <si>
    <t>/funding-round/cdb0fe5b75593190571fdcebd22eb0ce</t>
  </si>
  <si>
    <t>/organization/artillery</t>
  </si>
  <si>
    <t>/funding-round/f25a54cba8a04db7b6de70cecb5f499c</t>
  </si>
  <si>
    <t>/ORGANIZATION/ARTIMI</t>
  </si>
  <si>
    <t>/funding-round/a631c5ae505f1eba8041451fefb7864f</t>
  </si>
  <si>
    <t>/organization/artimi</t>
  </si>
  <si>
    <t>/funding-round/dd13da9e9ce23bb59a54927e1c68d789</t>
  </si>
  <si>
    <t>/ORGANIZATION/ARTIMPLANT-AB</t>
  </si>
  <si>
    <t>/funding-round/3b680da4a1137069780e49b2c9d4573a</t>
  </si>
  <si>
    <t>/organization/artimplant-ab</t>
  </si>
  <si>
    <t>/funding-round/6cedd80680eea5c31c1d75837a6f00ea</t>
  </si>
  <si>
    <t>/ORGANIZATION/ARTINNET</t>
  </si>
  <si>
    <t>/funding-round/2744bf8145dbca0859dccdf4d263456b</t>
  </si>
  <si>
    <t>/organization/artiphon</t>
  </si>
  <si>
    <t>/funding-round/fdc869182988d94bffa9490241cdf05a</t>
  </si>
  <si>
    <t>/ORGANIZATION/ARTIPIC</t>
  </si>
  <si>
    <t>/funding-round/2d2dbf8ae3b9da42b8aaf23b4f7c6941</t>
  </si>
  <si>
    <t>/organization/artisan</t>
  </si>
  <si>
    <t>/funding-round/9e7cc96236e6a109f9e32dc4b37e3f31</t>
  </si>
  <si>
    <t>/ORGANIZATION/ARTISAN-LIGHTING-HOME-DECOR</t>
  </si>
  <si>
    <t>/funding-round/0a6cbacb105167cb8c6f49680c9bd095</t>
  </si>
  <si>
    <t>/organization/artisan-mobile</t>
  </si>
  <si>
    <t>/funding-round/01f1b4e4febf056da0adc2eda3fa29c3</t>
  </si>
  <si>
    <t>/ORGANIZATION/ARTISAN-MOBILE</t>
  </si>
  <si>
    <t>/funding-round/ca9d58fe14e77664abeabc534cdffc26</t>
  </si>
  <si>
    <t>/organization/artisan-pharma</t>
  </si>
  <si>
    <t>/funding-round/92e81e5ca4c4f79ecc9d10819b96a9ed</t>
  </si>
  <si>
    <t>/ORGANIZATION/ARTISAN-PHARMA</t>
  </si>
  <si>
    <t>/funding-round/c3317e833829ace0d5a4b0ef21ea7b0d</t>
  </si>
  <si>
    <t>/funding-round/d876944a43b2935012f992456645a232</t>
  </si>
  <si>
    <t>/funding-round/e8d6c7e616f723e53fc6a2a9a3586cca</t>
  </si>
  <si>
    <t>/funding-round/fafc28674ff4f765476dadc62670fde4</t>
  </si>
  <si>
    <t>/ORGANIZATION/ARTISAN-SQUARE-MARKETPLACE</t>
  </si>
  <si>
    <t>/funding-round/c867d719ad2c8bbf3cf6e314189b6a20</t>
  </si>
  <si>
    <t>/organization/artisan-state</t>
  </si>
  <si>
    <t>/funding-round/b0cc526708c8b589c9579c5f66e63a19</t>
  </si>
  <si>
    <t>/ORGANIZATION/ARTISOFT</t>
  </si>
  <si>
    <t>/funding-round/7abf76dc7a6352b85c3de441522a09c6</t>
  </si>
  <si>
    <t>15-10-1990</t>
  </si>
  <si>
    <t>/organization/artist-growth</t>
  </si>
  <si>
    <t>/funding-round/3e7c4add15112ee3a000729caf57a40a</t>
  </si>
  <si>
    <t>/ORGANIZATION/ARTISTFORCE</t>
  </si>
  <si>
    <t>/funding-round/0d295ab894e1d8e539b0cb67680f292a</t>
  </si>
  <si>
    <t>/organization/artistforce</t>
  </si>
  <si>
    <t>/funding-round/cda515449d1b62a62e6f51abf1210f71</t>
  </si>
  <si>
    <t>/ORGANIZATION/ARTISTIYA</t>
  </si>
  <si>
    <t>/funding-round/50936018de956396d3f95c050f4b535a</t>
  </si>
  <si>
    <t>/organization/artistoon</t>
  </si>
  <si>
    <t>/funding-round/fa5541dcb0e53d60d98b53e425537b85</t>
  </si>
  <si>
    <t>/ORGANIZATION/ARTIVEST</t>
  </si>
  <si>
    <t>/funding-round/56de5383c37f0e94d98aba1efb2152f7</t>
  </si>
  <si>
    <t>/organization/artivest</t>
  </si>
  <si>
    <t>/funding-round/e2479916315ae8387ca27000c67aab1d</t>
  </si>
  <si>
    <t>/ORGANIZATION/ARTKIVE</t>
  </si>
  <si>
    <t>/funding-round/3bac304f3001141bb9603c02a9a59684</t>
  </si>
  <si>
    <t>/organization/artkive</t>
  </si>
  <si>
    <t>/funding-round/c7dbda948a6a19360f92c1912c0d2c0c</t>
  </si>
  <si>
    <t>/ORGANIZATION/ARTKLIKK</t>
  </si>
  <si>
    <t>/funding-round/f7f1b64c7f547dd2497fd6c41e209612</t>
  </si>
  <si>
    <t>/organization/artlifting</t>
  </si>
  <si>
    <t>/funding-round/958d7bec22d92f03e916be9ea2f28f2d</t>
  </si>
  <si>
    <t>/ORGANIZATION/ARTLU-MEDIA-NET-CORPORATION</t>
  </si>
  <si>
    <t>/funding-round/92b0688be5dade59e7bb66c51680cfa2</t>
  </si>
  <si>
    <t>/organization/artofbrands-sa</t>
  </si>
  <si>
    <t>/funding-round/34fda48a3c73263fda88e28e8ca9d373</t>
  </si>
  <si>
    <t>/ORGANIZATION/ARTOFBRANDS-SA</t>
  </si>
  <si>
    <t>/funding-round/b81cefd706237597b908b0fcfe7189d6</t>
  </si>
  <si>
    <t>/organization/artoo</t>
  </si>
  <si>
    <t>/funding-round/2d39b1fe9e77ec6fcf9bde30adb94c64</t>
  </si>
  <si>
    <t>/ORGANIZATION/ARTOO</t>
  </si>
  <si>
    <t>/funding-round/37324499717a77731accdbebb541cd13</t>
  </si>
  <si>
    <t>/funding-round/a9d14a12307655132e443a6f49f4e072</t>
  </si>
  <si>
    <t>/ORGANIZATION/ARTQUANT-LTD-</t>
  </si>
  <si>
    <t>/funding-round/a0953fff72741e061e4415b2e01ca8a2</t>
  </si>
  <si>
    <t>/organization/arts-alliance-media</t>
  </si>
  <si>
    <t>/funding-round/00b9540831f0e1389726248f0a352cc6</t>
  </si>
  <si>
    <t>/ORGANIZATION/ARTS-ALLIANCE-MEDIA</t>
  </si>
  <si>
    <t>/funding-round/9d7b94790463c0c20ab9e2484b347ff3</t>
  </si>
  <si>
    <t>/organization/arts-analytics</t>
  </si>
  <si>
    <t>/funding-round/7139b7cd2856f5b668ea54ab1734d231</t>
  </si>
  <si>
    <t>/ORGANIZATION/ARTS-ANALYTICS</t>
  </si>
  <si>
    <t>/funding-round/fb540f9996096d343fa2a101abf77c49</t>
  </si>
  <si>
    <t>/organization/artsapp</t>
  </si>
  <si>
    <t>/funding-round/534218b9855398b4fb562588e0353081</t>
  </si>
  <si>
    <t>/ORGANIZATION/ARTSETTERS</t>
  </si>
  <si>
    <t>/funding-round/008c2a76bdf0ee640c2bcc355a2f97ff</t>
  </si>
  <si>
    <t>/organization/artsicle</t>
  </si>
  <si>
    <t>/funding-round/299146e64b037b5d123eb859511c0596</t>
  </si>
  <si>
    <t>/ORGANIZATION/ARTSPACE</t>
  </si>
  <si>
    <t>/funding-round/1a5fbd8782d2866ad22c2da6d3cea381</t>
  </si>
  <si>
    <t>/organization/artspace</t>
  </si>
  <si>
    <t>/funding-round/4f7024d7f8fd0217cdb0a33d8877f445</t>
  </si>
  <si>
    <t>/funding-round/a323b3f7df5bd895563341c593749c73</t>
  </si>
  <si>
    <t>/funding-round/c190473fd4680c04980f8a259c352479</t>
  </si>
  <si>
    <t>/ORGANIZATION/ARTSPER</t>
  </si>
  <si>
    <t>/funding-round/a3a2ce76d04c4e4218fbfc9f4dc27329</t>
  </si>
  <si>
    <t>/organization/artsper-2</t>
  </si>
  <si>
    <t>/funding-round/8bff49ae3059d4aefb59aacaad79890f</t>
  </si>
  <si>
    <t>/ORGANIZATION/ARTSPER-2</t>
  </si>
  <si>
    <t>/funding-round/f2c5c9d4ca3e792a31db2cdf9a5d010c</t>
  </si>
  <si>
    <t>/organization/artstaq</t>
  </si>
  <si>
    <t>/funding-round/372b982e9b6c70689799faca3331bf0b</t>
  </si>
  <si>
    <t>/ORGANIZATION/ARTSTAR</t>
  </si>
  <si>
    <t>/funding-round/0877e43d6f1422bf49a12f27dcd4adb8</t>
  </si>
  <si>
    <t>/organization/artsys360</t>
  </si>
  <si>
    <t>/funding-round/4d100727aacdc665309eb7d1a31ed81c</t>
  </si>
  <si>
    <t>/ORGANIZATION/ARTSYS360</t>
  </si>
  <si>
    <t>/funding-round/5072c492683d136e23aef12c8e7656c3</t>
  </si>
  <si>
    <t>/funding-round/a7d060ce360b1b620cd48838186ed45a</t>
  </si>
  <si>
    <t>/ORGANIZATION/ARTUNES-RADIO</t>
  </si>
  <si>
    <t>/funding-round/0fd27845937fcce373f66c0a89d75a37</t>
  </si>
  <si>
    <t>/organization/artuslabs</t>
  </si>
  <si>
    <t>/funding-round/4cc1865c859425a8066f2177ffa6dae3</t>
  </si>
  <si>
    <t>/ORGANIZATION/ARTUSLABS</t>
  </si>
  <si>
    <t>/funding-round/84deeeb7330864a4bcf41d029e692c12</t>
  </si>
  <si>
    <t>/funding-round/c517f233ce5052c941c908d68bb81a3e</t>
  </si>
  <si>
    <t>/ORGANIZATION/ARTVALUE-COM</t>
  </si>
  <si>
    <t>/funding-round/50617f3bdd7e07661a5eddf0270d0626</t>
  </si>
  <si>
    <t>/organization/artventive-medical-group</t>
  </si>
  <si>
    <t>/funding-round/64013ae3b28e1f0094d8c1cd81f107d6</t>
  </si>
  <si>
    <t>/ORGANIZATION/ARTVENUE-COM</t>
  </si>
  <si>
    <t>/funding-round/7d9715fdb43da9c83b3f5bec9557e969</t>
  </si>
  <si>
    <t>/organization/artwardly</t>
  </si>
  <si>
    <t>/funding-round/81795a620cd7710d72685d1ea69768c0</t>
  </si>
  <si>
    <t>/ORGANIZATION/ARUBA-NETWORKS</t>
  </si>
  <si>
    <t>/funding-round/cc9b0ba0a39e8dbe02782fd84d49b682</t>
  </si>
  <si>
    <t>/organization/arubixs</t>
  </si>
  <si>
    <t>/funding-round/eb424218f93b632bd2b8011974f9eba8</t>
  </si>
  <si>
    <t>/ORGANIZATION/ARUMAI-TECHNOLOGIES</t>
  </si>
  <si>
    <t>/funding-round/38bd6b88e3afd55ea406ee1266f82e47</t>
  </si>
  <si>
    <t>/organization/arumai-technologies</t>
  </si>
  <si>
    <t>/funding-round/afe3e1b76a351fd6e75a5c5b695c4083</t>
  </si>
  <si>
    <t>22-08-1999</t>
  </si>
  <si>
    <t>/funding-round/efd467cbb1d5431e34bf3030fbde6a85</t>
  </si>
  <si>
    <t>/organization/aruna-biomedical</t>
  </si>
  <si>
    <t>/funding-round/100dc5174acf6ee5614cea47bc42fc2d</t>
  </si>
  <si>
    <t>/ORGANIZATION/ARUNA-BIOMEDICAL</t>
  </si>
  <si>
    <t>/funding-round/46dfd5b88c691dbd3de4fed3febece1c</t>
  </si>
  <si>
    <t>/funding-round/537e8f67e1233589d60a32ebb58cc51e</t>
  </si>
  <si>
    <t>/funding-round/7f138d202d62468799f27e223ecb2b6b</t>
  </si>
  <si>
    <t>/funding-round/dd7c494ce3fb59d7271a8bcc02040ab2</t>
  </si>
  <si>
    <t>/ORGANIZATION/ARUSPEX</t>
  </si>
  <si>
    <t>/funding-round/7c6ce5e7107da621c56378738f08b919</t>
  </si>
  <si>
    <t>/organization/arvegenix</t>
  </si>
  <si>
    <t>/funding-round/a5694b54c5221632b048e102e6470978</t>
  </si>
  <si>
    <t>/ORGANIZATION/ARVEGENIX-2</t>
  </si>
  <si>
    <t>/funding-round/a2bb2c59ea7f77589ddb7a06f40f0a6e</t>
  </si>
  <si>
    <t>/organization/arvia-technology</t>
  </si>
  <si>
    <t>/funding-round/5d317312b102d864464a0015c8665e66</t>
  </si>
  <si>
    <t>/ORGANIZATION/ARVIA-TECHNOLOGY</t>
  </si>
  <si>
    <t>/funding-round/7e65fe4a0b6565962fa5f65fd10a4326</t>
  </si>
  <si>
    <t>/funding-round/b301876d6222f67a6a3c6dbd9c99798d</t>
  </si>
  <si>
    <t>/ORGANIZATION/ARVIEM-AG</t>
  </si>
  <si>
    <t>/funding-round/be1098004c87611780916f8102c3b54b</t>
  </si>
  <si>
    <t>/organization/arvinas</t>
  </si>
  <si>
    <t>/funding-round/67c0ca900d07f7ee61f1b5038119a8ae</t>
  </si>
  <si>
    <t>/ORGANIZATION/ARVINAS</t>
  </si>
  <si>
    <t>/funding-round/aafe371fa2151eb399c7481429443401</t>
  </si>
  <si>
    <t>/organization/arvirago</t>
  </si>
  <si>
    <t>/funding-round/8fc8d00f473fc6d8b5889103bc010e70</t>
  </si>
  <si>
    <t>/ORGANIZATION/ARX</t>
  </si>
  <si>
    <t>/funding-round/f632b016bd4476b196606b4f1ab31a99</t>
  </si>
  <si>
    <t>/organization/arx-pax</t>
  </si>
  <si>
    <t>/funding-round/060c5560d6db24e941cee87471ce6dff</t>
  </si>
  <si>
    <t>/ORGANIZATION/ARX-PAX</t>
  </si>
  <si>
    <t>/funding-round/5f5bcfb2dfdfa2c4cbb07c7b015c706e</t>
  </si>
  <si>
    <t>/organization/arxan-technologies</t>
  </si>
  <si>
    <t>/funding-round/511a0e155ec107f11112b0b7ff3772b7</t>
  </si>
  <si>
    <t>/ORGANIZATION/ARXAN-TECHNOLOGIES</t>
  </si>
  <si>
    <t>/funding-round/82faee37e5a2e47112dd987037f02298</t>
  </si>
  <si>
    <t>/funding-round/d85e6b3d3a647ffaa657a78ed86984ce</t>
  </si>
  <si>
    <t>14-08-2002</t>
  </si>
  <si>
    <t>/ORGANIZATION/ARXIS-CAPITAL</t>
  </si>
  <si>
    <t>/funding-round/6db909ac760329c0f760874939e70322</t>
  </si>
  <si>
    <t>/organization/arxxus</t>
  </si>
  <si>
    <t>/funding-round/df4710a261cad8311d28f393bdf2a245</t>
  </si>
  <si>
    <t>/ORGANIZATION/ARYAKA-NETWORKS</t>
  </si>
  <si>
    <t>/funding-round/16173ef00ee7f69688561471a6302b52</t>
  </si>
  <si>
    <t>/organization/aryaka-networks</t>
  </si>
  <si>
    <t>/funding-round/33c8e2f1f80d23567d4308437c6c94e2</t>
  </si>
  <si>
    <t>/funding-round/33cdf8dbee2105c64fd612097fd04c0b</t>
  </si>
  <si>
    <t>/funding-round/4c83f9ac374c8c143fed04ef99c5bd95</t>
  </si>
  <si>
    <t>/funding-round/87178cff8287ffb12f94cdcd1591101a</t>
  </si>
  <si>
    <t>/funding-round/afe500b5f5bd51c19dec7c69a7a18927</t>
  </si>
  <si>
    <t>/funding-round/fad7fe95400614572dadd87a7ab8ceb6</t>
  </si>
  <si>
    <t>/organization/arynga</t>
  </si>
  <si>
    <t>/funding-round/33b4f5b67deaa4af038f76a0e854e276</t>
  </si>
  <si>
    <t>/ORGANIZATION/ARYSTA-LIFESCIENCES</t>
  </si>
  <si>
    <t>/funding-round/9bfbd0cfcc81ac97b805d0c3b47a5811</t>
  </si>
  <si>
    <t>/organization/aryx-therapeutics</t>
  </si>
  <si>
    <t>/funding-round/639038a21fe25a5c9245e70a8ae1fdf8</t>
  </si>
  <si>
    <t>/ORGANIZATION/ARYX-THERAPEUTICS</t>
  </si>
  <si>
    <t>/funding-round/92369790aade1d96bf213c836f4f212e</t>
  </si>
  <si>
    <t>/funding-round/9606f001085a772c79afdc770811d898</t>
  </si>
  <si>
    <t>/funding-round/f844de99ebb38960fdb049a4c35c531a</t>
  </si>
  <si>
    <t>/organization/aryzta-ag</t>
  </si>
  <si>
    <t>/funding-round/895e1430d60ff5239f3cf360ab223997</t>
  </si>
  <si>
    <t>/ORGANIZATION/ARZEDA</t>
  </si>
  <si>
    <t>/funding-round/f6512511c4e0281542264d38f0a9dcd5</t>
  </si>
  <si>
    <t>/organization/arzoon-inc</t>
  </si>
  <si>
    <t>/funding-round/e496b2c149028ac7b6fbe37563402ce4</t>
  </si>
  <si>
    <t>17-04-2003</t>
  </si>
  <si>
    <t>/ORGANIZATION/AS-CHILD</t>
  </si>
  <si>
    <t>/funding-round/23f19dceca669e5958be72f8b8661260</t>
  </si>
  <si>
    <t>/organization/as-it-is</t>
  </si>
  <si>
    <t>/funding-round/7db4a37b78d379f8dbaa5fb19b506b91</t>
  </si>
  <si>
    <t>/ORGANIZATION/AS-SEEN-ON-TV</t>
  </si>
  <si>
    <t>/funding-round/28b951bed446891607f8a09858a005d7</t>
  </si>
  <si>
    <t>/organization/asan-security-technologies</t>
  </si>
  <si>
    <t>/funding-round/4a7fce3dc1fac3b0922d59effdc02788</t>
  </si>
  <si>
    <t>15-02-2006</t>
  </si>
  <si>
    <t>/ORGANIZATION/ASANA</t>
  </si>
  <si>
    <t>/funding-round/34846039757ec044407336afc598d975</t>
  </si>
  <si>
    <t>/organization/asana</t>
  </si>
  <si>
    <t>/funding-round/38c6f30578c0180e63e3aa08b013fe85</t>
  </si>
  <si>
    <t>/funding-round/b2dfe65aa7b8eeadbf41950b7f2ffc5f</t>
  </si>
  <si>
    <t>/funding-round/beb15b12a08cd4f143239dc306a157f7</t>
  </si>
  <si>
    <t>/ORGANIZATION/ASANA-MEDICAL</t>
  </si>
  <si>
    <t>/funding-round/0f741e8cf26eace4c88dbc62be521cf9</t>
  </si>
  <si>
    <t>/organization/asantae</t>
  </si>
  <si>
    <t>/funding-round/67965f5efd3c0c18814d4e17df179511</t>
  </si>
  <si>
    <t>/ORGANIZATION/ASANTAE</t>
  </si>
  <si>
    <t>/funding-round/e5978d41d5331e17080eaca5419c13c4</t>
  </si>
  <si>
    <t>/organization/asante-solutions</t>
  </si>
  <si>
    <t>/funding-round/253961d9f45bcffb2273a2d5cc9ae700</t>
  </si>
  <si>
    <t>/ORGANIZATION/ASANTE-SOLUTIONS</t>
  </si>
  <si>
    <t>/funding-round/83a466fc136cc0d9ac0863bbd709d3f0</t>
  </si>
  <si>
    <t>/organization/asanti-jewel-of-the-nile</t>
  </si>
  <si>
    <t>/funding-round/00efeaf81507b3b393e3c35a4b7293a6</t>
  </si>
  <si>
    <t>/ORGANIZATION/ASAP</t>
  </si>
  <si>
    <t>/funding-round/3ad6199c0fdc0138b436c2f2d8edd440</t>
  </si>
  <si>
    <t>/organization/asap54-com</t>
  </si>
  <si>
    <t>/funding-round/c3834f9953abcffaa1f29f3c135b6f9c</t>
  </si>
  <si>
    <t>/ORGANIZATION/ASC-INFORMATION-TECHNOLOGY</t>
  </si>
  <si>
    <t>/funding-round/0f0cc266af4263e2bfdafd6f376a8b4f</t>
  </si>
  <si>
    <t>/organization/asc-it-consultancy-services</t>
  </si>
  <si>
    <t>/funding-round/bffb137f2d8681e764f02fcaf63b0f9a</t>
  </si>
  <si>
    <t>/ORGANIZATION/ASC-MADISON</t>
  </si>
  <si>
    <t>/funding-round/203796bcf28a2d0e823203ecf26f0f75</t>
  </si>
  <si>
    <t>/organization/ascade</t>
  </si>
  <si>
    <t>/funding-round/8a3d1bf3861ca19a20ccc78eb16edc6d</t>
  </si>
  <si>
    <t>/ORGANIZATION/ASCALON-INTERNATIONAL</t>
  </si>
  <si>
    <t>/funding-round/5adf744b5d7f994020ed70c89514771a</t>
  </si>
  <si>
    <t>/organization/ascalon-international</t>
  </si>
  <si>
    <t>/funding-round/ae43f684df4a9cc84b1c774cf6d5fd61</t>
  </si>
  <si>
    <t>/ORGANIZATION/ASCEND-CONSUMER-FINANCIAL</t>
  </si>
  <si>
    <t>/funding-round/a92f783ce618bb0d348320748223e29a</t>
  </si>
  <si>
    <t>/organization/ascend-health</t>
  </si>
  <si>
    <t>/funding-round/1117f3023fd8497f9eecd29742533ccc</t>
  </si>
  <si>
    <t>/ORGANIZATION/ASCENDANCY</t>
  </si>
  <si>
    <t>/funding-round/6e9b903a23d0e63955eb66461e356e49</t>
  </si>
  <si>
    <t>/organization/ascendant-dx</t>
  </si>
  <si>
    <t>/funding-round/ed8534bf318cad891fbd108dbc06ff06</t>
  </si>
  <si>
    <t>/ORGANIZATION/ASCENDANT-GROUP</t>
  </si>
  <si>
    <t>/funding-round/64c970c4f18957284207cb0605c85b2e</t>
  </si>
  <si>
    <t>/organization/ascendant-mdx</t>
  </si>
  <si>
    <t>/funding-round/dd7b9d1c89d6cf2308b67c23805a85e0</t>
  </si>
  <si>
    <t>/ORGANIZATION/ASCENDER-SOFTWARE</t>
  </si>
  <si>
    <t>/funding-round/f45d5edc81e5fca5a46c9a16e201e4a0</t>
  </si>
  <si>
    <t>/organization/ascendify</t>
  </si>
  <si>
    <t>/funding-round/f504f522893a15b9e015dfbfb98a2231</t>
  </si>
  <si>
    <t>/ORGANIZATION/ASCENDIS-PHARMA</t>
  </si>
  <si>
    <t>/funding-round/caf8476f16c2266ac347376454ec61f5</t>
  </si>
  <si>
    <t>/organization/ascendis-pharma</t>
  </si>
  <si>
    <t>/funding-round/d2b6ae83532953fedf188b6fbf88659f</t>
  </si>
  <si>
    <t>/ORGANIZATION/ASCENDX-SPINE</t>
  </si>
  <si>
    <t>/funding-round/7af39d34096450880ba363ed663c4a35</t>
  </si>
  <si>
    <t>/organization/ascendx-spine</t>
  </si>
  <si>
    <t>/funding-round/8893f590d6c8e5bcab84c7a4fee0a7d8</t>
  </si>
  <si>
    <t>/funding-round/cd2ba638eb4e796cc51f7d1e56edbf50</t>
  </si>
  <si>
    <t>/organization/ascenergy</t>
  </si>
  <si>
    <t>/funding-round/7cf42f3634a09d225695192cfe22acb6</t>
  </si>
  <si>
    <t>/ORGANIZATION/ASCENERGY</t>
  </si>
  <si>
    <t>/funding-round/bb05de2c3995dfa0788928b1528a728f</t>
  </si>
  <si>
    <t>/organization/asceneuron</t>
  </si>
  <si>
    <t>/funding-round/7e42f1714070f99048ab61ccbde5e52d</t>
  </si>
  <si>
    <t>/ORGANIZATION/ASCENSION-ORTHOPEDICS</t>
  </si>
  <si>
    <t>/funding-round/8d7d9a1aae134677ee246a80402bcd9b</t>
  </si>
  <si>
    <t>/organization/ascension-orthopedics</t>
  </si>
  <si>
    <t>/funding-round/dfde3e88b503acc58123a9f8d1a6a0ff</t>
  </si>
  <si>
    <t>/ORGANIZATION/ASCENSION-TECHNOLOGY-GROUP</t>
  </si>
  <si>
    <t>/funding-round/3e02c27662f1ff5b2725adf5b7ed2d6c</t>
  </si>
  <si>
    <t>/organization/ascent-corporation</t>
  </si>
  <si>
    <t>/funding-round/48074ef82d4994bb9c1250e1bb2b1da6</t>
  </si>
  <si>
    <t>/ORGANIZATION/ASCENT-OPTION</t>
  </si>
  <si>
    <t>/funding-round/3356ca089ae7596a568d4938316b9718</t>
  </si>
  <si>
    <t>/organization/ascent-solar-technologies</t>
  </si>
  <si>
    <t>/funding-round/3a88628012a5f51d97b7b7a8ed023a95</t>
  </si>
  <si>
    <t>/ORGANIZATION/ASCENT-SOLAR-TECHNOLOGIES</t>
  </si>
  <si>
    <t>/funding-round/51efb0304abcc62dcc7f7665a91f8dee</t>
  </si>
  <si>
    <t>/funding-round/5470b17bc8f0527acc7721bd40ae43b5</t>
  </si>
  <si>
    <t>/funding-round/59f193f049ba5399362fe94bd2b96056</t>
  </si>
  <si>
    <t>/funding-round/8b0d76692ce97d4ed041b09d95034c88</t>
  </si>
  <si>
    <t>/funding-round/a2437bf6a03908e39caf664e89aaffee</t>
  </si>
  <si>
    <t>/funding-round/c5ac6992616dd91db60f93d8d4c3cdc9</t>
  </si>
  <si>
    <t>/funding-round/e4aec913b41b9581c45ab850e99b73eb</t>
  </si>
  <si>
    <t>/organization/ascent-therapeutics</t>
  </si>
  <si>
    <t>/funding-round/d24ecb555dafa5757a308f0a7c802026</t>
  </si>
  <si>
    <t>/ORGANIZATION/ASCENTA-THERAPEUTICS</t>
  </si>
  <si>
    <t>/funding-round/125c6f5481eb22a53241662afed5a992</t>
  </si>
  <si>
    <t>/organization/ascenta-therapeutics</t>
  </si>
  <si>
    <t>/funding-round/34e16cccaa0e84065188ea0b559f10a5</t>
  </si>
  <si>
    <t>/funding-round/625852b156c0667e6e967508ae16d78a</t>
  </si>
  <si>
    <t>/funding-round/70cb1c916672b9d46fdb2edc2fea7176</t>
  </si>
  <si>
    <t>/ORGANIZATION/ASCENTAGE-PHARMA</t>
  </si>
  <si>
    <t>/funding-round/5ce8c96818d7441b20ecc81a9408ddfa</t>
  </si>
  <si>
    <t>/organization/ascentias</t>
  </si>
  <si>
    <t>/funding-round/ebbaa5614e1a5a6aa737fe67727f00c5</t>
  </si>
  <si>
    <t>/ORGANIZATION/ASCENTIFY</t>
  </si>
  <si>
    <t>/funding-round/2a9474d57669ac8311ccd1cb3287af85</t>
  </si>
  <si>
    <t>/organization/ascentis</t>
  </si>
  <si>
    <t>/funding-round/0d2752c0e10f544f9024545b56ff8936</t>
  </si>
  <si>
    <t>/ORGANIZATION/ASCENTIS</t>
  </si>
  <si>
    <t>/funding-round/dda6ec3e41a94ffb35dc19e24d7282e4</t>
  </si>
  <si>
    <t>/organization/ascentium</t>
  </si>
  <si>
    <t>/funding-round/b773c748620ba134c0fb411a6297a715</t>
  </si>
  <si>
    <t>/ORGANIZATION/ASCENZ</t>
  </si>
  <si>
    <t>/funding-round/5206ef21a21374aea245ad2bb9d8bde2</t>
  </si>
  <si>
    <t>/organization/ascenz</t>
  </si>
  <si>
    <t>/funding-round/eefc86a4c09854ea03c0f887f23046b3</t>
  </si>
  <si>
    <t>/ORGANIZATION/ASCLEPIUS-FARMS</t>
  </si>
  <si>
    <t>/funding-round/e8faafb3c2bd29c2352795082f1b9cce</t>
  </si>
  <si>
    <t>18-05-2014</t>
  </si>
  <si>
    <t>/organization/ascletis</t>
  </si>
  <si>
    <t>/funding-round/3bd5861a3b5706537e0710c6858bf609</t>
  </si>
  <si>
    <t>/ORGANIZATION/ASCLETIS</t>
  </si>
  <si>
    <t>/funding-round/6461c3a5b46ca99272a89af872fca209</t>
  </si>
  <si>
    <t>/funding-round/ae2483db1a28243c7db5d84dc64fa1dc</t>
  </si>
  <si>
    <t>/ORGANIZATION/ASCOTS-OF-LONDON</t>
  </si>
  <si>
    <t>/funding-round/7b1883b4d3d2a09bbe3d47919afb136b</t>
  </si>
  <si>
    <t>/organization/ascribe-2</t>
  </si>
  <si>
    <t>/funding-round/2360520655f60f0d3a6f6f973ed4c224</t>
  </si>
  <si>
    <t>/ORGANIZATION/ASDIS</t>
  </si>
  <si>
    <t>/funding-round/237570f469a60990ea2132fdcae09ab0</t>
  </si>
  <si>
    <t>/organization/asegurate-facil</t>
  </si>
  <si>
    <t>/funding-round/1ef2a12433c5aa7e8afd871e579adb51</t>
  </si>
  <si>
    <t>/ORGANIZATION/ASEMPRA-TECHNOLOGIES</t>
  </si>
  <si>
    <t>/funding-round/55dd0dedb79aade234b3f6b260a21606</t>
  </si>
  <si>
    <t>/organization/aseptia</t>
  </si>
  <si>
    <t>/funding-round/ad71704395f79ef4db2ba11ab31195c5</t>
  </si>
  <si>
    <t>/ORGANIZATION/ASESORAS-DIGITALES</t>
  </si>
  <si>
    <t>/funding-round/23321ef79b765cb85a5395a94ffe3af8</t>
  </si>
  <si>
    <t>/organization/asetek</t>
  </si>
  <si>
    <t>/funding-round/0fef538eb19ac6f28f703ee8980cff9d</t>
  </si>
  <si>
    <t>21-12-2005</t>
  </si>
  <si>
    <t>/ORGANIZATION/ASETEK</t>
  </si>
  <si>
    <t>/funding-round/a293627a0a733031d1c27658dcaa6d75</t>
  </si>
  <si>
    <t>/funding-round/faf3d169a7aa5b893765327754ef3908</t>
  </si>
  <si>
    <t>/ORGANIZATION/ASGOODAS-NU</t>
  </si>
  <si>
    <t>/funding-round/2cc927a4b56281dd7f9b331cebbf96f9</t>
  </si>
  <si>
    <t>/organization/asgoodas-nu</t>
  </si>
  <si>
    <t>/funding-round/5904d2995d151bfb1fdcec55c7a2afe5</t>
  </si>
  <si>
    <t>/funding-round/9b8a8a8bef5100693885576b486acd43</t>
  </si>
  <si>
    <t>/funding-round/bdc1d917e809a82ea1e3d59f1187dd55</t>
  </si>
  <si>
    <t>/ORGANIZATION/ASH-ACCESS-TECHNOLOGY</t>
  </si>
  <si>
    <t>/funding-round/34fa79d29519c8e92cb33eb0f54181f8</t>
  </si>
  <si>
    <t>/organization/ash-access-technology</t>
  </si>
  <si>
    <t>/funding-round/3b859b3c3221008a72a52138208dcbd6</t>
  </si>
  <si>
    <t>/funding-round/593d2191e90570e3909ff8619c8278d9</t>
  </si>
  <si>
    <t>/organization/ash-improvement-technology-inc-</t>
  </si>
  <si>
    <t>/funding-round/5a8f49311dd4ae86982c07900f8fcee5</t>
  </si>
  <si>
    <t>/ORGANIZATION/ASHIN</t>
  </si>
  <si>
    <t>/funding-round/a458289f73dc0285eef94c479a686663</t>
  </si>
  <si>
    <t>/organization/ashland-boyd-county-health-department</t>
  </si>
  <si>
    <t>/funding-round/74c695ab66c498b59e24525854824bed</t>
  </si>
  <si>
    <t>/ORGANIZATION/ASHLAR-HOLDINGS</t>
  </si>
  <si>
    <t>/funding-round/1b9cc59a2633a74dce016b48e6af9f85</t>
  </si>
  <si>
    <t>/organization/ashmanov-partners</t>
  </si>
  <si>
    <t>/funding-round/9842a469f35cfac46ceb02e97c36b6d7</t>
  </si>
  <si>
    <t>/ORGANIZATION/ASHTON-INSTRUMENTS</t>
  </si>
  <si>
    <t>/funding-round/75c6ca4001c02419c0d11bfecbe5037d</t>
  </si>
  <si>
    <t>/organization/asi-system-integration</t>
  </si>
  <si>
    <t>/funding-round/a32eb013947d024bb81337f9b22e03d5</t>
  </si>
  <si>
    <t>/ORGANIZATION/ASIA-BIOENERGY-TECHNOLOGIES-BERHAD</t>
  </si>
  <si>
    <t>/funding-round/0c6f6e72b4f7d803f2e058b114451f64</t>
  </si>
  <si>
    <t>/organization/asia-dairy-fab</t>
  </si>
  <si>
    <t>/funding-round/8aebdc070b71fde79e324c3f66084481</t>
  </si>
  <si>
    <t>/ORGANIZATION/ASIA-DAIRY-FAB</t>
  </si>
  <si>
    <t>/funding-round/ae76f378e2e141de9540a13d7ed957f5</t>
  </si>
  <si>
    <t>/funding-round/d162e7c33f7a9e193ad9bc28347331b6</t>
  </si>
  <si>
    <t>/ORGANIZATION/ASIA-MEDIA</t>
  </si>
  <si>
    <t>/funding-round/076f1d2aec657f71030a3bf2bdfda9af</t>
  </si>
  <si>
    <t>/organization/asia-pacific-digital</t>
  </si>
  <si>
    <t>/funding-round/599631bf85deb48142e60166d27da7c7</t>
  </si>
  <si>
    <t>/ORGANIZATION/ASIA-PACIFIC-MARINE-CONTAINER-LINES</t>
  </si>
  <si>
    <t>/funding-round/0948869f266cdcf99bb3b60aa88a9bef</t>
  </si>
  <si>
    <t>/organization/asia-translate</t>
  </si>
  <si>
    <t>/funding-round/0e445561d485e211ccc409be15562dd9</t>
  </si>
  <si>
    <t>/ORGANIZATION/ASIAN-FOOD-CENTER</t>
  </si>
  <si>
    <t>/funding-round/e0240214f93ae4698b739f3f9de7397f</t>
  </si>
  <si>
    <t>/organization/asian-food-channel</t>
  </si>
  <si>
    <t>/funding-round/56833e5a6fd976ce439d86818797b723</t>
  </si>
  <si>
    <t>/ORGANIZATION/ASIANSBOOKÂ„¢</t>
  </si>
  <si>
    <t>/funding-round/3f243ab92b4fe397d41b4734a17ca5f0</t>
  </si>
  <si>
    <t>/organization/asic-engineering-corporation</t>
  </si>
  <si>
    <t>/funding-round/910e323d29d68feab2e95338e5106598</t>
  </si>
  <si>
    <t>/ORGANIZATION/ASICAHEAD</t>
  </si>
  <si>
    <t>/funding-round/9fa4d95ceecdf171cf162f134f12242d</t>
  </si>
  <si>
    <t>/organization/asimco-technologies</t>
  </si>
  <si>
    <t>/funding-round/2fd66b67d3787e1a60c22fb8d685a78b</t>
  </si>
  <si>
    <t>/ORGANIZATION/ASINUS-ATLANTICUS</t>
  </si>
  <si>
    <t>/funding-round/32da666575aeab55e8c1e5c46c875205</t>
  </si>
  <si>
    <t>/organization/asit-engineering-corporation</t>
  </si>
  <si>
    <t>/funding-round/6bfbb206c57ffa4be8993238f46e27ec</t>
  </si>
  <si>
    <t>/ORGANIZATION/ASK-COM</t>
  </si>
  <si>
    <t>/funding-round/448d743d87af8c38326c87a6479e1f28</t>
  </si>
  <si>
    <t>/organization/ask-com</t>
  </si>
  <si>
    <t>/funding-round/44e25726b971b3aed6641a721de84532</t>
  </si>
  <si>
    <t>/ORGANIZATION/ASK-GENIE</t>
  </si>
  <si>
    <t>/funding-round/f01483756e81060954fa7ef88a2b6159</t>
  </si>
  <si>
    <t>/organization/ask-the-doctor</t>
  </si>
  <si>
    <t>/funding-round/95a64827e606994a57554ef23b95c6bc</t>
  </si>
  <si>
    <t>/ORGANIZATION/ASK-ZIGGY</t>
  </si>
  <si>
    <t>/funding-round/23addd8922097bbb57e060c441a7df8a</t>
  </si>
  <si>
    <t>/organization/askablogr</t>
  </si>
  <si>
    <t>/funding-round/bbb186cef374c8766638f521135f8194</t>
  </si>
  <si>
    <t>/ORGANIZATION/ASKBOT</t>
  </si>
  <si>
    <t>/funding-round/bb19c8e22a5b6ab963cf31edc8e23953</t>
  </si>
  <si>
    <t>/organization/askem-app</t>
  </si>
  <si>
    <t>/funding-round/03e75ff9016aed510464b2077101800b</t>
  </si>
  <si>
    <t>/ORGANIZATION/ASKEM-APP</t>
  </si>
  <si>
    <t>/funding-round/9ed32b1bf4da41279bed9bfab7e932ef</t>
  </si>
  <si>
    <t>/funding-round/f91d2f5ba639df873d09100c949139af</t>
  </si>
  <si>
    <t>/ORGANIZATION/ASKER</t>
  </si>
  <si>
    <t>/funding-round/ab9cf05760af9d106e68e4922978a70f</t>
  </si>
  <si>
    <t>/organization/askfortask</t>
  </si>
  <si>
    <t>/funding-round/59eb36df4f97209861ca9ff85338db67</t>
  </si>
  <si>
    <t>/ORGANIZATION/ASKHEEM</t>
  </si>
  <si>
    <t>/funding-round/be7affeaa051759a7b54aec1e43cdb6d</t>
  </si>
  <si>
    <t>/organization/askmygift</t>
  </si>
  <si>
    <t>/funding-round/2811f3968d2c1f4288d376a9787b4ee3</t>
  </si>
  <si>
    <t>/ORGANIZATION/ASKNSHARE</t>
  </si>
  <si>
    <t>/funding-round/20cc05f841f6595249ea5621f939bafc</t>
  </si>
  <si>
    <t>/organization/asknshare</t>
  </si>
  <si>
    <t>/funding-round/24524a51b15d2af0be35268d7e9ab848</t>
  </si>
  <si>
    <t>/ORGANIZATION/ASKOURT-LTD</t>
  </si>
  <si>
    <t>/funding-round/b2b3fa5dab2e1ffb2b17d3600d838f47</t>
  </si>
  <si>
    <t>/organization/asku</t>
  </si>
  <si>
    <t>/funding-round/c3b0d1ff3839591e21999a653fcf32f7</t>
  </si>
  <si>
    <t>/ORGANIZATION/ASKUITY</t>
  </si>
  <si>
    <t>/funding-round/1c06fe9f905658d5303102c7f223e224</t>
  </si>
  <si>
    <t>/organization/askvisory-com</t>
  </si>
  <si>
    <t>/funding-round/9130732f3b860a046655f7aba6f79186</t>
  </si>
  <si>
    <t>/ORGANIZATION/ASKYOU</t>
  </si>
  <si>
    <t>/funding-round/d784bcf861de7e9b9f2d022584a96358</t>
  </si>
  <si>
    <t>/organization/asl-analytical</t>
  </si>
  <si>
    <t>/funding-round/3ea1e6aa44a40c7ef1a0c651f4e33523</t>
  </si>
  <si>
    <t>/ORGANIZATION/ASL-ANALYTICAL</t>
  </si>
  <si>
    <t>/funding-round/7ffa545ae3f045595ef5afd386c77d7f</t>
  </si>
  <si>
    <t>/funding-round/ee6ad1d6989f58694905e82303ca2028</t>
  </si>
  <si>
    <t>/ORGANIZATION/ASLAN-PHARMACEUTICALS</t>
  </si>
  <si>
    <t>/funding-round/7e3497fe85470d5d06bfdccf10626d8a</t>
  </si>
  <si>
    <t>/organization/aslan-pharmaceuticals</t>
  </si>
  <si>
    <t>/funding-round/ae2b25e0f5d6d8b68bf07937df006742</t>
  </si>
  <si>
    <t>/ORGANIZATION/ASM-ORGANIC-RECYCLATES</t>
  </si>
  <si>
    <t>/funding-round/48c8979ef540a1b37c247a5b3f1438e9</t>
  </si>
  <si>
    <t>/organization/asmacure-lte</t>
  </si>
  <si>
    <t>/funding-round/2677707fb81bc418429b3310cbcce3ed</t>
  </si>
  <si>
    <t>/ORGANIZATION/ASMACURE-LTE</t>
  </si>
  <si>
    <t>/funding-round/5ba5ababfb503bfe275d6b2e2ef9bb3e</t>
  </si>
  <si>
    <t>/funding-round/e4a2a64a619d5c372d263b864d2a33c0</t>
  </si>
  <si>
    <t>/ORGANIZATION/ASMALLWORLD</t>
  </si>
  <si>
    <t>/funding-round/c0c641cf72810e7cc5535b12ce105003</t>
  </si>
  <si>
    <t>/organization/asmallworld</t>
  </si>
  <si>
    <t>/funding-round/fd7c21a2e23127e65c02ff320ae38651</t>
  </si>
  <si>
    <t>/ORGANIZATION/ASOCS</t>
  </si>
  <si>
    <t>/funding-round/089bb01e28691864c6472ccb46d120ac</t>
  </si>
  <si>
    <t>/organization/asocs</t>
  </si>
  <si>
    <t>/funding-round/2465074108b146153b655f9aa69199d1</t>
  </si>
  <si>
    <t>24-08-2005</t>
  </si>
  <si>
    <t>/funding-round/33fb5b6e4a4504f230d54addd52361ee</t>
  </si>
  <si>
    <t>/funding-round/3979fad2b70661fad36aada6c2a34360</t>
  </si>
  <si>
    <t>/funding-round/573ce3a6b3543ffe3b1a337950b6b8da</t>
  </si>
  <si>
    <t>/organization/asoka</t>
  </si>
  <si>
    <t>/funding-round/3cd878ba09530f52de7b56b0f160ab46</t>
  </si>
  <si>
    <t>/ORGANIZATION/ASOKO-INSIGHT</t>
  </si>
  <si>
    <t>/funding-round/5608c3881832f9a41aaaa218d9aed847</t>
  </si>
  <si>
    <t>/organization/asoview-inc-</t>
  </si>
  <si>
    <t>/funding-round/5ec65d890f640567319f638f68eece94</t>
  </si>
  <si>
    <t>/ORGANIZATION/ASOVIEW-INC-</t>
  </si>
  <si>
    <t>/funding-round/63bb0a03f908442d5c95de27c50eb1b6</t>
  </si>
  <si>
    <t>/organization/asoyia</t>
  </si>
  <si>
    <t>/funding-round/04a6c43d70cc4cc5acf635619377211c</t>
  </si>
  <si>
    <t>/ORGANIZATION/ASP4ALL-BITBRAINS</t>
  </si>
  <si>
    <t>/funding-round/a9b6de459b45910d81d2b22e5a46f378</t>
  </si>
  <si>
    <t>/organization/asp64</t>
  </si>
  <si>
    <t>/funding-round/29184ce5b5464cb35ef0db453fb8913a</t>
  </si>
  <si>
    <t>/ORGANIZATION/ASPECIAL-MEDIA</t>
  </si>
  <si>
    <t>/funding-round/517c4c243fe36a1894143db075e42648</t>
  </si>
  <si>
    <t>/organization/aspect-software</t>
  </si>
  <si>
    <t>/funding-round/b29af606920215c60e72b023af8895ae</t>
  </si>
  <si>
    <t>/ORGANIZATION/ASPECTIVA</t>
  </si>
  <si>
    <t>/funding-round/2ea4013bc87fad126d7887b9cf24a6b2</t>
  </si>
  <si>
    <t>/organization/aspectiva</t>
  </si>
  <si>
    <t>/funding-round/d1f34b48fd84cdac67a91291cfa7b978</t>
  </si>
  <si>
    <t>/ORGANIZATION/ASPECTIVE</t>
  </si>
  <si>
    <t>/funding-round/269cc3e6554fa63e6d8cf8b5604e76b1</t>
  </si>
  <si>
    <t>/organization/aspects-software</t>
  </si>
  <si>
    <t>/funding-round/8eab431b9c82d38343aa87df02387b11</t>
  </si>
  <si>
    <t>/ORGANIZATION/ASPECTS-SOFTWARE</t>
  </si>
  <si>
    <t>/funding-round/ed8a6850fb4b4d19f8500ba6eed9d1d1</t>
  </si>
  <si>
    <t>/organization/aspen-aerogels</t>
  </si>
  <si>
    <t>/funding-round/5792c8ca519f1a01251e4bed21481511</t>
  </si>
  <si>
    <t>/ORGANIZATION/ASPEN-AEROGELS</t>
  </si>
  <si>
    <t>/funding-round/58d5e3424107c02d732021802ee470e5</t>
  </si>
  <si>
    <t>/funding-round/7279bc707d01f83c148b6e9fa1576661</t>
  </si>
  <si>
    <t>/funding-round/7d80eed0dedcf7212e153371a52a65eb</t>
  </si>
  <si>
    <t>/funding-round/ccf47233e22994b3eb229dc3923867a1</t>
  </si>
  <si>
    <t>/funding-round/f1eadea8e1458890ddad1dfb431fe1d2</t>
  </si>
  <si>
    <t>/organization/aspen-avionics</t>
  </si>
  <si>
    <t>/funding-round/9fbfdbd55671db787df77ff798d8f53c</t>
  </si>
  <si>
    <t>/ORGANIZATION/ASPEN-AVIONICS</t>
  </si>
  <si>
    <t>/funding-round/c736716a662e21b19fdd3ac01beb1f54</t>
  </si>
  <si>
    <t>/funding-round/e85d8846ce059c8fdd694d1275d93ee5</t>
  </si>
  <si>
    <t>/ORGANIZATION/ASPEN-EVIAN</t>
  </si>
  <si>
    <t>/funding-round/551e63171505931c84d0c7d488e4f6f1</t>
  </si>
  <si>
    <t>/organization/aspen-park-pharmaceuticals</t>
  </si>
  <si>
    <t>/funding-round/df3e2540496af1ae9e66df7cfc0a5647</t>
  </si>
  <si>
    <t>/ORGANIZATION/ASPEN-TECHNOLOGY</t>
  </si>
  <si>
    <t>/funding-round/2c1a23b405544485303a352cd03c4db4</t>
  </si>
  <si>
    <t>19-08-2003</t>
  </si>
  <si>
    <t>/organization/aspex-semiconductor</t>
  </si>
  <si>
    <t>/funding-round/7ecc48760df175fe13101469eb0cede1</t>
  </si>
  <si>
    <t>/ORGANIZATION/ASPIDA</t>
  </si>
  <si>
    <t>/funding-round/f750d357e7ef940929fdf5b69f9586f7</t>
  </si>
  <si>
    <t>/organization/aspiration</t>
  </si>
  <si>
    <t>/funding-round/0de947a404977fe8f33a5be9dde4ea0f</t>
  </si>
  <si>
    <t>/ORGANIZATION/ASPIRATION</t>
  </si>
  <si>
    <t>/funding-round/9a4d2f79bee0ecaa8962cbd5834de002</t>
  </si>
  <si>
    <t>/funding-round/9d35fccca7fedac1da0447385acc5ab8</t>
  </si>
  <si>
    <t>/ORGANIZATION/ASPIRE</t>
  </si>
  <si>
    <t>/funding-round/97f5f882375a67a49c5030964035d486</t>
  </si>
  <si>
    <t>/organization/aspire-bariatrics</t>
  </si>
  <si>
    <t>/funding-round/155cfea37206196ab5e3de82a7bfd82e</t>
  </si>
  <si>
    <t>/ORGANIZATION/ASPIRE-BARIATRICS</t>
  </si>
  <si>
    <t>/funding-round/a8b3d1d3af77c1b41ebb3accbe212e69</t>
  </si>
  <si>
    <t>/organization/aspire-beverages</t>
  </si>
  <si>
    <t>/funding-round/52c51231013a60131bc77d9542fd88ff</t>
  </si>
  <si>
    <t>/ORGANIZATION/ASPIRE-BEVERAGES</t>
  </si>
  <si>
    <t>/funding-round/e4984fb9636c2c9949e9762c86590445</t>
  </si>
  <si>
    <t>/organization/aspire-health</t>
  </si>
  <si>
    <t>/funding-round/012f44cd573d8fd67f086548309ab06b</t>
  </si>
  <si>
    <t>/ORGANIZATION/ASPIRE-HEALTH</t>
  </si>
  <si>
    <t>/funding-round/4b14a81ebced6b767d57697e411f22fc</t>
  </si>
  <si>
    <t>/funding-round/5c4d0e99281f7c6dce0c33d9d16c9b46</t>
  </si>
  <si>
    <t>/funding-round/a436daae1856e01a8c157bbe4038c547</t>
  </si>
  <si>
    <t>/organization/aspiring-minds</t>
  </si>
  <si>
    <t>/funding-round/fe89bbfffe85d1ab7079faddaa4a6c8e</t>
  </si>
  <si>
    <t>/ORGANIZATION/ASPREVA-PHARMACEUTICALS-CORP</t>
  </si>
  <si>
    <t>/funding-round/f29f7e0a25f8f86956eaca598720bb40</t>
  </si>
  <si>
    <t>/organization/aspyra</t>
  </si>
  <si>
    <t>/funding-round/d545256b3d1039b6b4a5f2bed13415f0</t>
  </si>
  <si>
    <t>/ORGANIZATION/ASPYRIAN-THERAPEUTICS</t>
  </si>
  <si>
    <t>/funding-round/c9ead875d16328e39f5cef359bdc12f9</t>
  </si>
  <si>
    <t>/organization/aspyrian-therapeutics</t>
  </si>
  <si>
    <t>/funding-round/ec071669faf1e4c8226fce75b51f1752</t>
  </si>
  <si>
    <t>/ORGANIZATION/ASQELLA</t>
  </si>
  <si>
    <t>/funding-round/dace82f5b6195a6fe2813af031949958</t>
  </si>
  <si>
    <t>/organization/assay-depot</t>
  </si>
  <si>
    <t>/funding-round/524729693281a42ea949c9a57abe92c0</t>
  </si>
  <si>
    <t>/ORGANIZATION/ASSAY-DEPOT</t>
  </si>
  <si>
    <t>/funding-round/64f9f484382f122483dbac5ec3a0dca1</t>
  </si>
  <si>
    <t>/funding-round/a03a0f59b4838cf6b2a95710f88e2d9c</t>
  </si>
  <si>
    <t>/ORGANIZATION/ASSAY-DESIGNS</t>
  </si>
  <si>
    <t>/funding-round/37a721e2d344f1e1b20ce94e507c6e6d</t>
  </si>
  <si>
    <t>/organization/assaymetrics</t>
  </si>
  <si>
    <t>/funding-round/2bf0b4e87755996fba49b7e5d886df38</t>
  </si>
  <si>
    <t>/ORGANIZATION/ASSEMBLA</t>
  </si>
  <si>
    <t>/funding-round/182b8fefc8f87dd1faf9f10fbd71b9ea</t>
  </si>
  <si>
    <t>/organization/assemblage</t>
  </si>
  <si>
    <t>/funding-round/67db80ca5c9515cb608e8414fd44faeb</t>
  </si>
  <si>
    <t>/ORGANIZATION/ASSEMBLAGE</t>
  </si>
  <si>
    <t>/funding-round/d45be15c578088dd7eab2bbea874f1e1</t>
  </si>
  <si>
    <t>/organization/assembly</t>
  </si>
  <si>
    <t>/funding-round/2a35fd71c8c51e21450a82ec74845587</t>
  </si>
  <si>
    <t>/ORGANIZATION/ASSEMBLY</t>
  </si>
  <si>
    <t>/funding-round/38a0f2b963987e1b617fb0e00676147c</t>
  </si>
  <si>
    <t>/organization/assembly-pharma</t>
  </si>
  <si>
    <t>/funding-round/d5cf6500523a470b3ed4f2f22eed1b01</t>
  </si>
  <si>
    <t>/ORGANIZATION/ASSERTID</t>
  </si>
  <si>
    <t>/funding-round/d82feb295a0c58c1f149a1edd6108503</t>
  </si>
  <si>
    <t>/organization/assess-re</t>
  </si>
  <si>
    <t>/funding-round/5ecd373099e9f1f3e1ddf4c8d2cd6379</t>
  </si>
  <si>
    <t>/ORGANIZATION/ASSESSMENT-INNOVATION-INC-</t>
  </si>
  <si>
    <t>/funding-round/4f6dc02091fea68ba93f0bc3149cf77f</t>
  </si>
  <si>
    <t>/organization/asset-dynamics</t>
  </si>
  <si>
    <t>/funding-round/c3d222f1d01db39e83981219dc9977aa</t>
  </si>
  <si>
    <t>/ORGANIZATION/ASSET-INSIGHTS</t>
  </si>
  <si>
    <t>/funding-round/5a3b6b84e7e9fd73df91f5f3d6da32ee</t>
  </si>
  <si>
    <t>20-12-2005</t>
  </si>
  <si>
    <t>/organization/asset-international</t>
  </si>
  <si>
    <t>/funding-round/85109a558b8ad565f1737a9a307c83a6</t>
  </si>
  <si>
    <t>/ORGANIZATION/ASSET-MAPPING</t>
  </si>
  <si>
    <t>/funding-round/2741ef45c5b0fe99c0073968a96786f7</t>
  </si>
  <si>
    <t>/organization/asset-marketing-services</t>
  </si>
  <si>
    <t>/funding-round/2baea2900ec59c4602d15c3e358069bf</t>
  </si>
  <si>
    <t>/ORGANIZATION/ASSET-MATCH</t>
  </si>
  <si>
    <t>/funding-round/04f400de3254a8a058fde65f2316d6f6</t>
  </si>
  <si>
    <t>/organization/asset-tracking-technologies</t>
  </si>
  <si>
    <t>/funding-round/11c42271c3f859ffe95f1332e04d1748</t>
  </si>
  <si>
    <t>/ORGANIZATION/ASSET4</t>
  </si>
  <si>
    <t>/funding-round/40269438c77a44e8cccef072f21caad3</t>
  </si>
  <si>
    <t>28-06-2006</t>
  </si>
  <si>
    <t>/organization/asseta</t>
  </si>
  <si>
    <t>/funding-round/52a4a56e0d42665511608bd06d69b000</t>
  </si>
  <si>
    <t>/ORGANIZATION/ASSETA</t>
  </si>
  <si>
    <t>/funding-round/5eb51de0eac1865640123a1f75b27bf1</t>
  </si>
  <si>
    <t>/funding-round/865895f988b67da2c29b05d4d5b9ba62</t>
  </si>
  <si>
    <t>/funding-round/aeab7a69c44150e8d571945acbb0d64d</t>
  </si>
  <si>
    <t>/organization/assetavenue</t>
  </si>
  <si>
    <t>/funding-round/24b27bc691b3512fb4337d86626de515</t>
  </si>
  <si>
    <t>/ORGANIZATION/ASSETAVENUE</t>
  </si>
  <si>
    <t>/funding-round/b39be376287c6dfc93d1c8d45881a1a1</t>
  </si>
  <si>
    <t>/organization/assetmetrix-corporation</t>
  </si>
  <si>
    <t>/funding-round/ecd482b8455a422d492cf4bc53c3ac05</t>
  </si>
  <si>
    <t>/ORGANIZATION/ASSETVUE</t>
  </si>
  <si>
    <t>/funding-round/f7237f98635bec05590538bc8a3179ae</t>
  </si>
  <si>
    <t>/organization/assetz-capital</t>
  </si>
  <si>
    <t>/funding-round/b7e3c5d221f5448dc7f1a8d6484af819</t>
  </si>
  <si>
    <t>/ORGANIZATION/ASSIA</t>
  </si>
  <si>
    <t>/funding-round/24bcf2fa9cf84cbd8fedb206ea64e7fb</t>
  </si>
  <si>
    <t>/organization/assia</t>
  </si>
  <si>
    <t>/funding-round/28b75532f87cb6989e4187dd5fa1ee82</t>
  </si>
  <si>
    <t>/funding-round/f9f22123ddadaa886a1d86193132154b</t>
  </si>
  <si>
    <t>/organization/assignment-editor</t>
  </si>
  <si>
    <t>/funding-round/2a8e114ee13297326ce2a1d9108aba9a</t>
  </si>
  <si>
    <t>31-03-2001</t>
  </si>
  <si>
    <t>/ORGANIZATION/ASSIGNMENT-EDITOR</t>
  </si>
  <si>
    <t>/funding-round/5a37567be42d028f2b0924ecc87cfd7e</t>
  </si>
  <si>
    <t>30-11-2002</t>
  </si>
  <si>
    <t>/organization/assistance-net-inc</t>
  </si>
  <si>
    <t>/funding-round/f1edfd350a1c8f07148843e4751da7b2</t>
  </si>
  <si>
    <t>/ORGANIZATION/ASSISTER-LTD</t>
  </si>
  <si>
    <t>/funding-round/3ee72559a039fbae2b33959484cc2b22</t>
  </si>
  <si>
    <t>/organization/assistera</t>
  </si>
  <si>
    <t>/funding-round/36dac0250ad0edbbfdef03327f94c6b3</t>
  </si>
  <si>
    <t>/ORGANIZATION/ASSISTLY</t>
  </si>
  <si>
    <t>/funding-round/461c06adff2277e8792ef34126874c87</t>
  </si>
  <si>
    <t>/organization/assistly</t>
  </si>
  <si>
    <t>/funding-round/f76c2fc0c9f03e8b56121edf7f731462</t>
  </si>
  <si>
    <t>/ORGANIZATION/ASSMBLY</t>
  </si>
  <si>
    <t>/funding-round/6554ae3a9005884025957d3f124f96a8</t>
  </si>
  <si>
    <t>/organization/associa</t>
  </si>
  <si>
    <t>/funding-round/ab3db6ce14b6f9cc809e671f18945a41</t>
  </si>
  <si>
    <t>/ORGANIZATION/ASSOCIATED-MATERIAL-PROCESSING</t>
  </si>
  <si>
    <t>/funding-round/cab91a42b560d3b8c71eee3df3cce289</t>
  </si>
  <si>
    <t>/organization/associated-material-processing</t>
  </si>
  <si>
    <t>/funding-round/e7dd78a1f8e2140a342b0f7bcda21c4b</t>
  </si>
  <si>
    <t>/ORGANIZATION/ASSOCIATEDCONTENT</t>
  </si>
  <si>
    <t>/funding-round/88bbf7b89d9e286d2f714cedc97d11ee</t>
  </si>
  <si>
    <t>/organization/associatedcontent</t>
  </si>
  <si>
    <t>/funding-round/c63b40a48468561e078ed43cb82c01b4</t>
  </si>
  <si>
    <t>/funding-round/f8a03fd9aa81cf053367236b7345b6d0</t>
  </si>
  <si>
    <t>/organization/assuramed</t>
  </si>
  <si>
    <t>/funding-round/e0d0e5ba7fa4c6a8f911c75965b9057f</t>
  </si>
  <si>
    <t>/ORGANIZATION/ASSURED-INFORMATION-SECURITY</t>
  </si>
  <si>
    <t>/funding-round/4e2505164896d272306d5293dbecd4b6</t>
  </si>
  <si>
    <t>/organization/assured-information-security</t>
  </si>
  <si>
    <t>/funding-round/a7091f7df3367be8690729cd35c19d9f</t>
  </si>
  <si>
    <t>/ORGANIZATION/ASSURED-LABOR</t>
  </si>
  <si>
    <t>/funding-round/2ec750a93b15500643e51fd831e06b3b</t>
  </si>
  <si>
    <t>/organization/assured-labor</t>
  </si>
  <si>
    <t>/funding-round/3d108075e5d97011b23c4f6f41af48ae</t>
  </si>
  <si>
    <t>/funding-round/87c471328d13aebf27b7e38e0a39bb2a</t>
  </si>
  <si>
    <t>/funding-round/d369ba898da1702ce8bb6b94ce250329</t>
  </si>
  <si>
    <t>/ORGANIZATION/ASSURED-PHARMACY</t>
  </si>
  <si>
    <t>/funding-round/5857ebc10f0c97d691d80e9456a13809</t>
  </si>
  <si>
    <t>/organization/assured-pharmacy</t>
  </si>
  <si>
    <t>/funding-round/6d73450fd054dec20927e1a9db601bab</t>
  </si>
  <si>
    <t>/funding-round/8334b7bba6720089f62133eb7324764f</t>
  </si>
  <si>
    <t>/funding-round/a04c6dfa4346ce06e04ec7d052410422</t>
  </si>
  <si>
    <t>/funding-round/b2aea55c7a449a493160d2454c2e72a3</t>
  </si>
  <si>
    <t>/organization/assurely</t>
  </si>
  <si>
    <t>/funding-round/8e2110b257ffd2e612993e3b180b8f7d</t>
  </si>
  <si>
    <t>/ORGANIZATION/ASSURERX-HEALTH</t>
  </si>
  <si>
    <t>/funding-round/05c76b6b59c4a08a9d226b5939e30e40</t>
  </si>
  <si>
    <t>/organization/assurerx-health</t>
  </si>
  <si>
    <t>/funding-round/28ce0cfc5e29c05d7c31194ef9a1c775</t>
  </si>
  <si>
    <t>/funding-round/422e169dec02cc6f29351a018e71177c</t>
  </si>
  <si>
    <t>/funding-round/75f3e910bf247334afb0fed8a88c87c3</t>
  </si>
  <si>
    <t>/funding-round/7779a64de8bc28fb55c362a20f8090f7</t>
  </si>
  <si>
    <t>/funding-round/7b46b71e7cf63be7661fd7eb1097d6f7</t>
  </si>
  <si>
    <t>/funding-round/90488f0147d92fa90859e2566bea7020</t>
  </si>
  <si>
    <t>/funding-round/d5ffbb80dbcfe773ff6fb428bce58106</t>
  </si>
  <si>
    <t>/funding-round/d722edec2d8dc25c032aa0a554be8280</t>
  </si>
  <si>
    <t>/organization/assurity-group-llc</t>
  </si>
  <si>
    <t>/funding-round/1a34ac31aac8165c2e09cdbefb9fb343</t>
  </si>
  <si>
    <t>/ORGANIZATION/ASSURZ</t>
  </si>
  <si>
    <t>/funding-round/da90d8c5dabb6e063543388b6559657e</t>
  </si>
  <si>
    <t>/organization/astadia</t>
  </si>
  <si>
    <t>/funding-round/8f8cd4140c77b7a9c5494881a7021f41</t>
  </si>
  <si>
    <t>/ORGANIZATION/ASTADIA</t>
  </si>
  <si>
    <t>/funding-round/bd7375617c484d2a103f48cf13a47b5a</t>
  </si>
  <si>
    <t>/funding-round/f73be725698f43c48c4104c51627436d</t>
  </si>
  <si>
    <t>/ORGANIZATION/ASTAMUSE-COMPANY-LTD</t>
  </si>
  <si>
    <t>/funding-round/6d71c160746dee5992a15ca79d2bd722</t>
  </si>
  <si>
    <t>/organization/astaro</t>
  </si>
  <si>
    <t>/funding-round/0cef13ad803a2fbc28e36af9756f6e11</t>
  </si>
  <si>
    <t>/ORGANIZATION/ASTARO</t>
  </si>
  <si>
    <t>/funding-round/38c2d45ecc6e47550fbc5c56dede885c</t>
  </si>
  <si>
    <t>/organization/astech</t>
  </si>
  <si>
    <t>/funding-round/91150adbecce3bece6fbc64aefdf2195</t>
  </si>
  <si>
    <t>/ORGANIZATION/ASTEEL</t>
  </si>
  <si>
    <t>/funding-round/c8725044e2d9662156747eb09b45f178</t>
  </si>
  <si>
    <t>/organization/aster-data-systems</t>
  </si>
  <si>
    <t>/funding-round/1038834ab221b7f5fb18c3fcba221886</t>
  </si>
  <si>
    <t>/ORGANIZATION/ASTER-DATA-SYSTEMS</t>
  </si>
  <si>
    <t>/funding-round/13dc5b7c6776b822f334dfb0f37de75e</t>
  </si>
  <si>
    <t>/funding-round/32ea83d99fe1c480c50325eece562607</t>
  </si>
  <si>
    <t>/funding-round/70a64ad6b5a62a6c5b618ebe229a9767</t>
  </si>
  <si>
    <t>/organization/aster-dm-healthcare</t>
  </si>
  <si>
    <t>/funding-round/d8efcd270701733588fd794f2430b2d2</t>
  </si>
  <si>
    <t>/ORGANIZATION/ASTERAND</t>
  </si>
  <si>
    <t>/funding-round/e57cb1732765d9a461e94f9af56ea306</t>
  </si>
  <si>
    <t>26-11-2003</t>
  </si>
  <si>
    <t>/organization/asteres</t>
  </si>
  <si>
    <t>/funding-round/99053c15b6e1afcb4a9394199d9da866</t>
  </si>
  <si>
    <t>23-09-2003</t>
  </si>
  <si>
    <t>/ORGANIZATION/ASTERES</t>
  </si>
  <si>
    <t>/funding-round/c0630cf9e79d8642cf0e8cafa851071a</t>
  </si>
  <si>
    <t>/funding-round/ce9e8183c13c31d120978125782bc2c8</t>
  </si>
  <si>
    <t>/funding-round/fb4caa10c89209f1ff0a307fc4869fc6</t>
  </si>
  <si>
    <t>/organization/asterias-biotherapeutics</t>
  </si>
  <si>
    <t>/funding-round/97f30c4f15e518e3d2cef75713cd902a</t>
  </si>
  <si>
    <t>/ORGANIZATION/ASTERIAS-BIOTHERAPEUTICS</t>
  </si>
  <si>
    <t>/funding-round/f1e9baabdd07e29af4fb02c15a97d386</t>
  </si>
  <si>
    <t>/organization/asterion</t>
  </si>
  <si>
    <t>/funding-round/f0ebd2af614be46d0928671862fffa85</t>
  </si>
  <si>
    <t>/ORGANIZATION/ASTHMAMD</t>
  </si>
  <si>
    <t>/funding-round/eb80f6d253d5c71bc70938297d712a61</t>
  </si>
  <si>
    <t>/organization/asthmatracker</t>
  </si>
  <si>
    <t>/funding-round/6105a17ad301cfa8526f3e1ea5a17daf</t>
  </si>
  <si>
    <t>/ORGANIZATION/ASTHMATX</t>
  </si>
  <si>
    <t>/funding-round/2ce57935d12f7e1208682582d9fde114</t>
  </si>
  <si>
    <t>/organization/astleyclarke</t>
  </si>
  <si>
    <t>/funding-round/b5e82900425a957a424dfdfdf58a95d0</t>
  </si>
  <si>
    <t>/ORGANIZATION/ASTLEYCLARKE</t>
  </si>
  <si>
    <t>/funding-round/c8a035cef89c66f6d11f87a633291aee</t>
  </si>
  <si>
    <t>/organization/aston-club</t>
  </si>
  <si>
    <t>/funding-round/89b7c0699ef19e949caa15bacb011df3</t>
  </si>
  <si>
    <t>/ORGANIZATION/ASTON-CLUB</t>
  </si>
  <si>
    <t>/funding-round/9c5c0d5d06dd0caa197b67e63f1a1222</t>
  </si>
  <si>
    <t>/organization/aston-eyetech-ltd</t>
  </si>
  <si>
    <t>/funding-round/0eff814236968adb89f5b698d8693876</t>
  </si>
  <si>
    <t>/ORGANIZATION/ASTONISH-RESULTS</t>
  </si>
  <si>
    <t>/funding-round/f859e1229945b8099b0c2394bd637fd1</t>
  </si>
  <si>
    <t>/organization/astoria-road</t>
  </si>
  <si>
    <t>/funding-round/bf059cfd968cc5fac599883b48dfb553</t>
  </si>
  <si>
    <t>/ORGANIZATION/ASTORIA-SOFTWARE</t>
  </si>
  <si>
    <t>/funding-round/78d9469499b41203cf4b34d056530b84</t>
  </si>
  <si>
    <t>/organization/astrall-inc</t>
  </si>
  <si>
    <t>/funding-round/c6eb83d330e98b64054c2555c146394b</t>
  </si>
  <si>
    <t>/ORGANIZATION/ASTRAPI</t>
  </si>
  <si>
    <t>/funding-round/4d901ed13051e0d9ee361ef992b83bc7</t>
  </si>
  <si>
    <t>/organization/astrid</t>
  </si>
  <si>
    <t>/funding-round/19011f34b276240fafaa8e38e7c5acf1</t>
  </si>
  <si>
    <t>/ORGANIZATION/ASTRID</t>
  </si>
  <si>
    <t>/funding-round/8cb59608a2ccfe227e1c15fae4eeb2ac</t>
  </si>
  <si>
    <t>/organization/astro</t>
  </si>
  <si>
    <t>/funding-round/07efb59a49b47352a48a0ae81bcdb1a0</t>
  </si>
  <si>
    <t>/ORGANIZATION/ASTRO</t>
  </si>
  <si>
    <t>/funding-round/196a4ba23442fef69f0737c6e9b003a0</t>
  </si>
  <si>
    <t>/funding-round/bdd191fbaf3ca5fe02d55ea292c9d589</t>
  </si>
  <si>
    <t>/funding-round/cbde6b356a5dac9c92800cf9d40f933e</t>
  </si>
  <si>
    <t>/funding-round/e3af1fddd62cfcbfa983c938378d9d59</t>
  </si>
  <si>
    <t>/ORGANIZATION/ASTRO-APE</t>
  </si>
  <si>
    <t>/funding-round/4337b23dc7c7d054a6be8a26437263d2</t>
  </si>
  <si>
    <t>/organization/astro-gaming</t>
  </si>
  <si>
    <t>/funding-round/9c71350be96eacdb05fe1071ffbbc5fd</t>
  </si>
  <si>
    <t>/ORGANIZATION/ASTROBOTIC-TECHNOLOGY</t>
  </si>
  <si>
    <t>/funding-round/11046b549c457e1261f8adda4d5adfa0</t>
  </si>
  <si>
    <t>/organization/astrolome</t>
  </si>
  <si>
    <t>/funding-round/0172ae09e3a4cb458e0f93938b0a49af</t>
  </si>
  <si>
    <t>/ORGANIZATION/ASTRONOMER</t>
  </si>
  <si>
    <t>/funding-round/ef7bbf2c0fb389e6cfaaff24a0bfe7bc</t>
  </si>
  <si>
    <t>/organization/astroprint</t>
  </si>
  <si>
    <t>/funding-round/f6e1987e1aeb2b005b5e987a645bb639</t>
  </si>
  <si>
    <t>/ORGANIZATION/ASTROSCALE</t>
  </si>
  <si>
    <t>/funding-round/5eee5dd6f82ebbf6c67863fb45bed373</t>
  </si>
  <si>
    <t>/organization/astrostar</t>
  </si>
  <si>
    <t>/funding-round/2685fe4557732166ff60ad9f580d356c</t>
  </si>
  <si>
    <t>/ORGANIZATION/ASTRUM-SOFTWARE</t>
  </si>
  <si>
    <t>/funding-round/7fa420589bf610670700102c5d82e4d9</t>
  </si>
  <si>
    <t>/organization/astrum-solar</t>
  </si>
  <si>
    <t>/funding-round/059218346eee35cb072677b31021c069</t>
  </si>
  <si>
    <t>/ORGANIZATION/ASTUTE</t>
  </si>
  <si>
    <t>/funding-round/5091ba7e7ba7e7b90119b41b8ae533cd</t>
  </si>
  <si>
    <t>/organization/astute-medical</t>
  </si>
  <si>
    <t>/funding-round/2523038ccc8d52a5695b925055f50e34</t>
  </si>
  <si>
    <t>/ORGANIZATION/ASTUTE-MEDICAL</t>
  </si>
  <si>
    <t>/funding-round/436a3e82c1abe905809485e1c3caa5ef</t>
  </si>
  <si>
    <t>/funding-round/58bdfe24b73d1b476986b7e52564f931</t>
  </si>
  <si>
    <t>/funding-round/6f608f686f44a0352b6a2c3994142fea</t>
  </si>
  <si>
    <t>/funding-round/70ea6f183e0d13c605a63253c3f211e9</t>
  </si>
  <si>
    <t>/funding-round/8682ef63caa892786198d3e2af28a0d0</t>
  </si>
  <si>
    <t>/funding-round/b636316f677164a809e467c0b64d59ff</t>
  </si>
  <si>
    <t>/ORGANIZATION/ASTUTE-NETWORKS</t>
  </si>
  <si>
    <t>/funding-round/2cfd4b6d7c1b2b3564883823b2beb02a</t>
  </si>
  <si>
    <t>/organization/astute-networks</t>
  </si>
  <si>
    <t>/funding-round/48f75de94c8191a7442ebd8543314973</t>
  </si>
  <si>
    <t>26-02-2001</t>
  </si>
  <si>
    <t>/funding-round/8736f0affcd495e1e9a9d854a70764ec</t>
  </si>
  <si>
    <t>/funding-round/aa35deb2d4066ae1a413c90dccce844d</t>
  </si>
  <si>
    <t>/funding-round/c471ea3637404642a147fd356bb19a28</t>
  </si>
  <si>
    <t>/funding-round/cdcb5316e199de00a19257802b32d661</t>
  </si>
  <si>
    <t>/ORGANIZATION/ASURAGEN</t>
  </si>
  <si>
    <t>/funding-round/61e335311f11b2331bd6d335ffe990ca</t>
  </si>
  <si>
    <t>/organization/asuragen</t>
  </si>
  <si>
    <t>/funding-round/9aebf1bbad9bef8f8e7a9989e42d3638</t>
  </si>
  <si>
    <t>/funding-round/e05b8910ea36e7cc8554baec63ee3778</t>
  </si>
  <si>
    <t>/funding-round/f51ab2113d6df94621af95e879a7a257</t>
  </si>
  <si>
    <t>/ORGANIZATION/ASURE-SOFTWARE</t>
  </si>
  <si>
    <t>/funding-round/134c39ff34b8bf687765a56d428f01a7</t>
  </si>
  <si>
    <t>/organization/asurint</t>
  </si>
  <si>
    <t>/funding-round/224788199e264dca46a27ada20c7c5f7</t>
  </si>
  <si>
    <t>/ORGANIZATION/ASUUM</t>
  </si>
  <si>
    <t>/funding-round/571907108726b427dc0eaac61c2012cc</t>
  </si>
  <si>
    <t>/organization/asuum</t>
  </si>
  <si>
    <t>/funding-round/c12d501f7dc6f1b05bf1173df96c7257</t>
  </si>
  <si>
    <t>/ORGANIZATION/ASYM-III</t>
  </si>
  <si>
    <t>/funding-round/f55ccfc05230ca5e7c6712bf9aafc9ca</t>
  </si>
  <si>
    <t>/organization/asymchem-laboratories-tianjin</t>
  </si>
  <si>
    <t>/funding-round/483edf5019ca7846992397cec062a821</t>
  </si>
  <si>
    <t>/ORGANIZATION/ASYMETRIX</t>
  </si>
  <si>
    <t>/funding-round/ce33a55d25a3605db30e8bca5d737eae</t>
  </si>
  <si>
    <t>/organization/async-technologies</t>
  </si>
  <si>
    <t>/funding-round/61bf53b967bc2423d9673f8787f74115</t>
  </si>
  <si>
    <t>/ORGANIZATION/ASYNCODE</t>
  </si>
  <si>
    <t>/funding-round/44a34847f10bca5097caaeae08c007cd</t>
  </si>
  <si>
    <t>/organization/asyncode</t>
  </si>
  <si>
    <t>/funding-round/9b987d2a49d9f0bf399aef7b033861e3</t>
  </si>
  <si>
    <t>/ORGANIZATION/ASYSCO</t>
  </si>
  <si>
    <t>/funding-round/d6ef58fd66decfb3a00672f3e71a07e1</t>
  </si>
  <si>
    <t>/organization/at-internet</t>
  </si>
  <si>
    <t>/funding-round/0a4e5d01dd6b049d14a4d0a6b487b293</t>
  </si>
  <si>
    <t>/ORGANIZATION/AT-INTERNET</t>
  </si>
  <si>
    <t>/funding-round/1ae35a52d023513bb50b9abf61a68c4a</t>
  </si>
  <si>
    <t>/organization/at-peak-resources</t>
  </si>
  <si>
    <t>/funding-round/987ddd843e650d87d102a108e0adee3d</t>
  </si>
  <si>
    <t>/ORGANIZATION/AT-THE-POOL</t>
  </si>
  <si>
    <t>/funding-round/ded79594cfd1db072fc36480bf6d3bb8</t>
  </si>
  <si>
    <t>/organization/atacatto-fashion-marketplace</t>
  </si>
  <si>
    <t>/funding-round/685d2992c1951b8b202e80cc4b091c09</t>
  </si>
  <si>
    <t>/ORGANIZATION/ATAIRGIN-TECHNOLOGIES</t>
  </si>
  <si>
    <t>/funding-round/468315697ce4adefb5844fb18697b2cc</t>
  </si>
  <si>
    <t>23-08-2000</t>
  </si>
  <si>
    <t>/organization/atakama-labs</t>
  </si>
  <si>
    <t>/funding-round/14be88e3ca0e92de0f43073f700cb236</t>
  </si>
  <si>
    <t>/ORGANIZATION/ATAMASOFT</t>
  </si>
  <si>
    <t>/funding-round/424baee6dfb81bdfc530a6fbe8d65b8f</t>
  </si>
  <si>
    <t>/organization/atara-biotherapeutics</t>
  </si>
  <si>
    <t>/funding-round/56dce2b7981fd5fd4821130daa18112e</t>
  </si>
  <si>
    <t>/ORGANIZATION/ATARA-BIOTHERAPEUTICS</t>
  </si>
  <si>
    <t>/funding-round/a4c6023f80337dd96d3fc4a24bf149ce</t>
  </si>
  <si>
    <t>/organization/atari</t>
  </si>
  <si>
    <t>/funding-round/089e5bb2bd93930c13fdde4c61940f0a</t>
  </si>
  <si>
    <t>15-09-2005</t>
  </si>
  <si>
    <t>/ORGANIZATION/ATARW-TECHNOLOGIES</t>
  </si>
  <si>
    <t>/funding-round/11888612088f353b5fe375df68d1c792</t>
  </si>
  <si>
    <t>/organization/atavist</t>
  </si>
  <si>
    <t>/funding-round/82eeb80fa378a92f5446ac5d81d7a459</t>
  </si>
  <si>
    <t>/ORGANIZATION/ATAVIST</t>
  </si>
  <si>
    <t>/funding-round/af372fc4d9ae0d406c2c2e521c61f4bc</t>
  </si>
  <si>
    <t>/funding-round/b811064b285d8dda63889f0a0f2dff49</t>
  </si>
  <si>
    <t>/ORGANIZATION/ATAXION</t>
  </si>
  <si>
    <t>/funding-round/9842fc4d7bc21eded8ecbb4b060da122</t>
  </si>
  <si>
    <t>/organization/atbizz</t>
  </si>
  <si>
    <t>/funding-round/396aa9dc2e18dff91b79ab58986f8d31</t>
  </si>
  <si>
    <t>/ORGANIZATION/ATBROX</t>
  </si>
  <si>
    <t>/funding-round/34749731153aad7b7b486ade7705567c</t>
  </si>
  <si>
    <t>/organization/atcipher</t>
  </si>
  <si>
    <t>/funding-round/15133351045707b182ef29eacb103351</t>
  </si>
  <si>
    <t>/ORGANIZATION/ATCOLLAB</t>
  </si>
  <si>
    <t>/funding-round/9d294840fa805fb79868b9106fce5a4d</t>
  </si>
  <si>
    <t>/organization/atcor-holdings</t>
  </si>
  <si>
    <t>/funding-round/048f96ff2369836e7e3a08030284042e</t>
  </si>
  <si>
    <t>/ORGANIZATION/ATEEDA</t>
  </si>
  <si>
    <t>/funding-round/742ab8ebd46e4dab73c9a70fbb9f4f70</t>
  </si>
  <si>
    <t>/organization/ateeq-trochet</t>
  </si>
  <si>
    <t>/funding-round/7ba1994e558a5772b20a9bbc5e1663f6</t>
  </si>
  <si>
    <t>/ORGANIZATION/ATEME</t>
  </si>
  <si>
    <t>/funding-round/0a38c15d5c324950add82ddb3adc234c</t>
  </si>
  <si>
    <t>/organization/ateme</t>
  </si>
  <si>
    <t>/funding-round/b75040a0196293a54a25fff975c0536b</t>
  </si>
  <si>
    <t>/ORGANIZATION/ATEMPO</t>
  </si>
  <si>
    <t>/funding-round/0811201366d3cc04b9b302845e9dd848</t>
  </si>
  <si>
    <t>/organization/atempo</t>
  </si>
  <si>
    <t>/funding-round/23c5c0b7a40b920c30e8617fd5578f43</t>
  </si>
  <si>
    <t>/funding-round/f0494e62597559634f60210c45885cec</t>
  </si>
  <si>
    <t>/organization/ateneo-digital</t>
  </si>
  <si>
    <t>/funding-round/d8ffb545bc1853b119390184a4df01d3</t>
  </si>
  <si>
    <t>/ORGANIZATION/ATEO</t>
  </si>
  <si>
    <t>/funding-round/ff047720ad8a4e3feec66e11a6efe4af</t>
  </si>
  <si>
    <t>/organization/aternity</t>
  </si>
  <si>
    <t>/funding-round/4c6e31f50e42913dc54d4a6e8fe93dd3</t>
  </si>
  <si>
    <t>31-05-2007</t>
  </si>
  <si>
    <t>/ORGANIZATION/ATERNITY</t>
  </si>
  <si>
    <t>/funding-round/531c5476f1a531c4248421fecf42c9ac</t>
  </si>
  <si>
    <t>/funding-round/8528e601a60b14374b8a4013d8bf7fba</t>
  </si>
  <si>
    <t>/ORGANIZATION/ATESTO-TECHNOLOGIES</t>
  </si>
  <si>
    <t>/funding-round/9d735f4a03bfe79b9bc3d8d141f34d2a</t>
  </si>
  <si>
    <t>/organization/atfutsal</t>
  </si>
  <si>
    <t>/funding-round/0ef81a6707786fe95cdafd8131aedca5</t>
  </si>
  <si>
    <t>21-01-2009</t>
  </si>
  <si>
    <t>/ORGANIZATION/ATG-ACCESS</t>
  </si>
  <si>
    <t>/funding-round/5f0d408054634529d3597848b0998d5f</t>
  </si>
  <si>
    <t>/organization/atg-media-the-saleroom</t>
  </si>
  <si>
    <t>/funding-round/6175a58adf5c05cd3839c612e43a43f6</t>
  </si>
  <si>
    <t>/ORGANIZATION/ATHEER-LABS</t>
  </si>
  <si>
    <t>/funding-round/421a7fd81521326fd83a2aefc80e3a77</t>
  </si>
  <si>
    <t>/organization/atheer-labs</t>
  </si>
  <si>
    <t>/funding-round/435310e4669bc133bbe72f5a2b0a41d5</t>
  </si>
  <si>
    <t>29-12-2013</t>
  </si>
  <si>
    <t>/funding-round/c812860fc74402e0b64044877d7bb73b</t>
  </si>
  <si>
    <t>/funding-round/cd5d7c13aaee799c013bb3cc0073c23c</t>
  </si>
  <si>
    <t>/ORGANIZATION/ATHENA-DESIGN-SYSTEMS</t>
  </si>
  <si>
    <t>/funding-round/5570e2ee0f21eec1d1065144c2f344f5</t>
  </si>
  <si>
    <t>/organization/athena-feminine-technologies</t>
  </si>
  <si>
    <t>/funding-round/249365aa0f240b25b5214c07cba2a31b</t>
  </si>
  <si>
    <t>/ORGANIZATION/ATHENA-ORGANIC-FARM---ECO-RETREAT</t>
  </si>
  <si>
    <t>/funding-round/2b6016acbe6d8353346e79d6c0bd77e6</t>
  </si>
  <si>
    <t>/organization/athena-semiconductors</t>
  </si>
  <si>
    <t>/funding-round/5bc0e8ee70947fa61e4dceae5e83ecba</t>
  </si>
  <si>
    <t>18-12-2003</t>
  </si>
  <si>
    <t>/ORGANIZATION/ATHENA-WISDOM</t>
  </si>
  <si>
    <t>/funding-round/bd506a36190b9c6f545bbf678e0a8c34</t>
  </si>
  <si>
    <t>/organization/athenahealth</t>
  </si>
  <si>
    <t>/funding-round/19f4b895c923da2096b171fdd16e2640</t>
  </si>
  <si>
    <t>23-04-2004</t>
  </si>
  <si>
    <t>/ORGANIZATION/ATHENAHEALTH</t>
  </si>
  <si>
    <t>/funding-round/284e1555659c53728bbd39e69906ca4d</t>
  </si>
  <si>
    <t>/funding-round/469745fbbabc8fb8547c73cf350a41b4</t>
  </si>
  <si>
    <t>/ORGANIZATION/ATHENAS-S-A</t>
  </si>
  <si>
    <t>/funding-round/760a1fdf731889d459c3ab53be38e104</t>
  </si>
  <si>
    <t>/organization/athenix</t>
  </si>
  <si>
    <t>/funding-round/0c9f241f89825198e205cf3046a09975</t>
  </si>
  <si>
    <t>/ORGANIZATION/ATHENIX</t>
  </si>
  <si>
    <t>/funding-round/108503d732bf3d53f7d4a0754ae37d42</t>
  </si>
  <si>
    <t>/funding-round/58a94bc87e1babfd5fea74e6f188bb89</t>
  </si>
  <si>
    <t>/funding-round/a1f88581030e67b5b8d4ecb0a8afe093</t>
  </si>
  <si>
    <t>/organization/ather-energy</t>
  </si>
  <si>
    <t>/funding-round/60aab24cf255c9fdcd2b2b828b70a773</t>
  </si>
  <si>
    <t>/ORGANIZATION/ATHER-ENERGY</t>
  </si>
  <si>
    <t>/funding-round/a3782f52b69e60629bcf7866ca8b1eca</t>
  </si>
  <si>
    <t>/organization/athera-medical</t>
  </si>
  <si>
    <t>/funding-round/4f4f69094dd83e21f14a65ec24adbcc8</t>
  </si>
  <si>
    <t>/ORGANIZATION/ATHEROMED</t>
  </si>
  <si>
    <t>/funding-round/3a90c809b4c5c953d7cf1a3a2b0fbdea</t>
  </si>
  <si>
    <t>/organization/atheromed</t>
  </si>
  <si>
    <t>/funding-round/3d0fc0618744e771decfda99e107841f</t>
  </si>
  <si>
    <t>/funding-round/45a6b80b55b5383f6ecd09fc83e9ccb8</t>
  </si>
  <si>
    <t>/funding-round/a2ff42ee125a2b266013ea489ae362ab</t>
  </si>
  <si>
    <t>/funding-round/cbc3be441aa0b56c0267d3cac4bdc919</t>
  </si>
  <si>
    <t>/funding-round/d931960934f82a86919df34c0a0ac04a</t>
  </si>
  <si>
    <t>/ORGANIZATION/ATHERONOVA</t>
  </si>
  <si>
    <t>/funding-round/295c12ae6635324ccbae5c472060f047</t>
  </si>
  <si>
    <t>/organization/atheronova</t>
  </si>
  <si>
    <t>/funding-round/bf7f5a3a682caffb05a98a9bd4cb31d5</t>
  </si>
  <si>
    <t>/ORGANIZATION/ATHEROTECH-DIAGNOSTICS-LAB</t>
  </si>
  <si>
    <t>/funding-round/0df86d373ed1dcb81e88ea29dce243fa</t>
  </si>
  <si>
    <t>/organization/athersys</t>
  </si>
  <si>
    <t>/funding-round/89ba3571c9ef1c41ec9c92272d3ac4ab</t>
  </si>
  <si>
    <t>/ORGANIZATION/ATHIC-SOLUTIONS</t>
  </si>
  <si>
    <t>/funding-round/823dace056c14adc1f601bddb642c771</t>
  </si>
  <si>
    <t>/organization/athigo</t>
  </si>
  <si>
    <t>/funding-round/f214b808eed40fefde9bfcc53a7a557e</t>
  </si>
  <si>
    <t>/ORGANIZATION/ATHLETE-BUILDER</t>
  </si>
  <si>
    <t>/funding-round/3bae9d07c3fbabc993ff70a804c4ddb8</t>
  </si>
  <si>
    <t>/organization/athlete-iq</t>
  </si>
  <si>
    <t>/funding-round/be4f0c6a1a99b4b381955901e61cc445</t>
  </si>
  <si>
    <t>/ORGANIZATION/ATHLETEPATH</t>
  </si>
  <si>
    <t>/funding-round/3e1713aa855f41281a26858002749162</t>
  </si>
  <si>
    <t>/organization/athletepath</t>
  </si>
  <si>
    <t>/funding-round/c235d9dc155f8d5f3585a0fcf37d519a</t>
  </si>
  <si>
    <t>/funding-round/c9a711f812d2953345a9f492bc844fc6</t>
  </si>
  <si>
    <t>/funding-round/d27411455205ef1e0d348ab7452034a5</t>
  </si>
  <si>
    <t>/ORGANIZATION/ATHLETES-PERFORMANCE</t>
  </si>
  <si>
    <t>/funding-round/53297c821fafa716285015a7e42d109e</t>
  </si>
  <si>
    <t>/organization/athletes-performance</t>
  </si>
  <si>
    <t>/funding-round/77966f379939ed54a0609f3f693e7952</t>
  </si>
  <si>
    <t>/ORGANIZATION/ATHLETES-PERFORMANCE-GEAR</t>
  </si>
  <si>
    <t>/funding-round/3e0e3b0ad765b652e92aadb1eb122be9</t>
  </si>
  <si>
    <t>/organization/athletes-recovery-club</t>
  </si>
  <si>
    <t>/funding-round/66220dd0e222d3da79005e0b70831a2c</t>
  </si>
  <si>
    <t>/ORGANIZATION/ATHLETETRAX</t>
  </si>
  <si>
    <t>/funding-round/7f8ef42e78b2b9c7d58c6a96ff658926</t>
  </si>
  <si>
    <t>/organization/athletetrax</t>
  </si>
  <si>
    <t>/funding-round/984bcc71860fb2101698ee7ab6da9198</t>
  </si>
  <si>
    <t>/funding-round/f8097fda0fce2db839adf7daca29333d</t>
  </si>
  <si>
    <t>/organization/athletic-standard</t>
  </si>
  <si>
    <t>/funding-round/8268380d2ed9a6637093aa3a41b2e5c2</t>
  </si>
  <si>
    <t>/ORGANIZATION/ATHLETIGEN</t>
  </si>
  <si>
    <t>/funding-round/9e26a64903a2c2aaa71e64983c26d24d</t>
  </si>
  <si>
    <t>/organization/athletigen</t>
  </si>
  <si>
    <t>/funding-round/fc45e68da5f04f81cd38307a2b2422a1</t>
  </si>
  <si>
    <t>/ORGANIZATION/ATHLETTES-PRODUCTIONS-MEDIA-LLC</t>
  </si>
  <si>
    <t>/funding-round/259a68e185b7333cd60807340157a257</t>
  </si>
  <si>
    <t>/organization/athoc</t>
  </si>
  <si>
    <t>/funding-round/2fa0912a8a244a7cff85a5ad7151861d</t>
  </si>
  <si>
    <t>/ORGANIZATION/ATHOC</t>
  </si>
  <si>
    <t>/funding-round/dbccbf5e9557463b036f59929d1c6a3b</t>
  </si>
  <si>
    <t>/organization/athomestars</t>
  </si>
  <si>
    <t>/funding-round/68e6c9dc5bb07159b6b3c6c6bed81309</t>
  </si>
  <si>
    <t>/ORGANIZATION/ATHOS</t>
  </si>
  <si>
    <t>/funding-round/03ff5cf71ba899bac36c385361ddce7e</t>
  </si>
  <si>
    <t>/organization/athos</t>
  </si>
  <si>
    <t>/funding-round/2618ce7007a1248d53de1328fb69475a</t>
  </si>
  <si>
    <t>/funding-round/4a31149287915ea131a5ec3740328aff</t>
  </si>
  <si>
    <t>/organization/ati-physical-therapy</t>
  </si>
  <si>
    <t>/funding-round/79ee5979dd9e454005aafecf0232271e</t>
  </si>
  <si>
    <t>/ORGANIZATION/ATI-PHYSICAL-THERAPY</t>
  </si>
  <si>
    <t>/funding-round/df28e40bb4093be6f86329f18038951f</t>
  </si>
  <si>
    <t>/organization/atia-medical</t>
  </si>
  <si>
    <t>/funding-round/8f0c597f44872aa4917c52ea25553327</t>
  </si>
  <si>
    <t>/ORGANIZATION/ATIEVA</t>
  </si>
  <si>
    <t>/funding-round/5ef46aa9ceadb9934b720a531e72c059</t>
  </si>
  <si>
    <t>/organization/atieva</t>
  </si>
  <si>
    <t>/funding-round/6a5a9a2ff0c547710ac0387f87f1e343</t>
  </si>
  <si>
    <t>/funding-round/d81c70919af8ff24fcb6eb2980dde58c</t>
  </si>
  <si>
    <t>/organization/atigeo</t>
  </si>
  <si>
    <t>/funding-round/30a0c04c08a59ad8ad4ca94659b2b7eb</t>
  </si>
  <si>
    <t>/ORGANIZATION/ATIGEO</t>
  </si>
  <si>
    <t>/funding-round/c188670dc0e793706d4050fd612e9170</t>
  </si>
  <si>
    <t>/funding-round/de0a5fef8f171adbb770de2e725bda70</t>
  </si>
  <si>
    <t>19-02-2010</t>
  </si>
  <si>
    <t>/ORGANIZATION/ATIIM-INC-</t>
  </si>
  <si>
    <t>/funding-round/4347287074124403521a0238a5226643</t>
  </si>
  <si>
    <t>/organization/atilekt</t>
  </si>
  <si>
    <t>/funding-round/8567263fdd72c1a8640a260caaa0e694</t>
  </si>
  <si>
    <t>/ORGANIZATION/ATIPICA</t>
  </si>
  <si>
    <t>/funding-round/ba78773fe67a7079b29303ad821b7ab4</t>
  </si>
  <si>
    <t>/organization/atira-systems</t>
  </si>
  <si>
    <t>/funding-round/9b929dfa02ac657246dbd2f975bbb999</t>
  </si>
  <si>
    <t>/ORGANIZATION/ATIVA-MEDICAL</t>
  </si>
  <si>
    <t>/funding-round/73913f7b12592b793a82f3d8b7829ac1</t>
  </si>
  <si>
    <t>/organization/ativa-medical</t>
  </si>
  <si>
    <t>/funding-round/8a4193c222255f74703b77129032d0b0</t>
  </si>
  <si>
    <t>/funding-round/8a8dd0e434d52f09bd2bf418549ecacb</t>
  </si>
  <si>
    <t>/funding-round/8de2bb1c0abcef5de46808f15ac7bcf1</t>
  </si>
  <si>
    <t>/ORGANIZATION/ATLANTA-MICRO</t>
  </si>
  <si>
    <t>/funding-round/0d10dd22f76f32947ad856dcad5bb67d</t>
  </si>
  <si>
    <t>/organization/atlanta-micro</t>
  </si>
  <si>
    <t>/funding-round/3884a9744f93f8e080adc1ffccfaabab</t>
  </si>
  <si>
    <t>/ORGANIZATION/ATLANTETREK</t>
  </si>
  <si>
    <t>/funding-round/5b0d788b34e0f6426af927a3887e549a</t>
  </si>
  <si>
    <t>/organization/atlantia-search</t>
  </si>
  <si>
    <t>/funding-round/7654d6d61c95401b893330ce899eabb1</t>
  </si>
  <si>
    <t>/ORGANIZATION/ATLANTIA-SEARCH</t>
  </si>
  <si>
    <t>/funding-round/bbe0afedb74f93c3357123fc8ac57092</t>
  </si>
  <si>
    <t>/organization/atlantic-excavation-demolition-grading</t>
  </si>
  <si>
    <t>/funding-round/faac53d608185680ece8a74d44939e7c</t>
  </si>
  <si>
    <t>/ORGANIZATION/ATLANTIC-HEALTHCARE</t>
  </si>
  <si>
    <t>/funding-round/e271248f4441ae19e49f4906b5d1b59c</t>
  </si>
  <si>
    <t>/organization/atlantic-kitchen</t>
  </si>
  <si>
    <t>/funding-round/a858511f57a68f90afc32fe0f8fc2f00</t>
  </si>
  <si>
    <t>/ORGANIZATION/ATLANTIC-MOTOR-LABS</t>
  </si>
  <si>
    <t>/funding-round/0369bbe7a04a9e3e4b33a8fcf5a0ef86</t>
  </si>
  <si>
    <t>/organization/atlantic-tele-network</t>
  </si>
  <si>
    <t>/funding-round/b134a5053d54b5338be32f7fbba8ca69</t>
  </si>
  <si>
    <t>/ORGANIZATION/ATLANTIS-COMPONENTS</t>
  </si>
  <si>
    <t>/funding-round/90ea4cc6990760da96be89bd564a215e</t>
  </si>
  <si>
    <t>21-09-2004</t>
  </si>
  <si>
    <t>/organization/atlantis-computing</t>
  </si>
  <si>
    <t>/funding-round/1cb1fae9f1a2f15420131c0586aa92a6</t>
  </si>
  <si>
    <t>/ORGANIZATION/ATLANTIS-COMPUTING</t>
  </si>
  <si>
    <t>/funding-round/1fb8d7c510a3425424764959df80418f</t>
  </si>
  <si>
    <t>/organization/atlantis-healthcare</t>
  </si>
  <si>
    <t>/funding-round/fbaf90c4ccb16f6c5cebe2a5dd2a7a3a</t>
  </si>
  <si>
    <t>/ORGANIZATION/ATLANTIUM</t>
  </si>
  <si>
    <t>/funding-round/64cc235012f34ccf077ed1e9c3d784c3</t>
  </si>
  <si>
    <t>/organization/atlas</t>
  </si>
  <si>
    <t>/funding-round/038ef4617e345f3f401aabec750cf01e</t>
  </si>
  <si>
    <t>/ORGANIZATION/ATLAS</t>
  </si>
  <si>
    <t>/funding-round/114c14cb33e5ad17dbf4898dd335d594</t>
  </si>
  <si>
    <t>/funding-round/32769800dcac8c6cf255a7b461579642</t>
  </si>
  <si>
    <t>/funding-round/37e0af5a5d825340c308563a90a80397</t>
  </si>
  <si>
    <t>/organization/atlas-apps-2</t>
  </si>
  <si>
    <t>/funding-round/435dfcd61dc951ae322cdea6438065cf</t>
  </si>
  <si>
    <t>/ORGANIZATION/ATLAS-CLOUD</t>
  </si>
  <si>
    <t>/funding-round/5e6c8eb1aaa312c70dd2be6d01ac2b97</t>
  </si>
  <si>
    <t>/organization/atlas-genetics</t>
  </si>
  <si>
    <t>/funding-round/9b38b549cb96e4bbb9dc7dc9991a2efb</t>
  </si>
  <si>
    <t>/ORGANIZATION/ATLAS-GENETICS</t>
  </si>
  <si>
    <t>/funding-round/f1a7461fd413d6935a155a2055d3b670</t>
  </si>
  <si>
    <t>/funding-round/fc3fa751a731a396f4addf68dbdeae44</t>
  </si>
  <si>
    <t>/ORGANIZATION/ATLAS-GUIDES</t>
  </si>
  <si>
    <t>/funding-round/6a58103e2117ec968e7e82e080af15ce</t>
  </si>
  <si>
    <t>/organization/atlas-health-technologies</t>
  </si>
  <si>
    <t>/funding-round/4b0ed05d6eba27ee5a06de0fa2e89a54</t>
  </si>
  <si>
    <t>/ORGANIZATION/ATLAS-LEARNING</t>
  </si>
  <si>
    <t>/funding-round/dd1a99b406aff4c331e0de87a3dae923</t>
  </si>
  <si>
    <t>/organization/atlas-local</t>
  </si>
  <si>
    <t>/funding-round/869bdcefc3c5a7981ae03622819d16b2</t>
  </si>
  <si>
    <t>/ORGANIZATION/ATLAS-OBSCURA</t>
  </si>
  <si>
    <t>/funding-round/f16958850037f69cbb15bb95c0223953</t>
  </si>
  <si>
    <t>/organization/atlas-powered</t>
  </si>
  <si>
    <t>/funding-round/83880c7aef8d3cd277e453add561d115</t>
  </si>
  <si>
    <t>/ORGANIZATION/ATLAS-PROPERTY-MANAGMENT</t>
  </si>
  <si>
    <t>/funding-round/9c84755a631a922735855c3cf07b5212</t>
  </si>
  <si>
    <t>/organization/atlas-rfid</t>
  </si>
  <si>
    <t>/funding-round/c3a4879834d5767d0713b1165b5513a2</t>
  </si>
  <si>
    <t>/ORGANIZATION/ATLAS-SCIENTIFIC</t>
  </si>
  <si>
    <t>/funding-round/d6f1526f325113a8e3503cbb9d99a18b</t>
  </si>
  <si>
    <t>/organization/atlas-spine</t>
  </si>
  <si>
    <t>/funding-round/0a77fb8b8f0347dfc9b1b86386b09b8b</t>
  </si>
  <si>
    <t>/ORGANIZATION/ATLAS-WATERSYSTEMS</t>
  </si>
  <si>
    <t>/funding-round/990083a7045d1b3651b8369cb074127f</t>
  </si>
  <si>
    <t>/organization/atlas5d</t>
  </si>
  <si>
    <t>/funding-round/933ded44466ee1028296c2f3bd019c5f</t>
  </si>
  <si>
    <t>/ORGANIZATION/ATLAS5D</t>
  </si>
  <si>
    <t>/funding-round/ba61a4ccde3e50acaa8e3f54683db6bd</t>
  </si>
  <si>
    <t>/organization/atlassian</t>
  </si>
  <si>
    <t>/funding-round/64d2baaf4363a45d83966086bb8d4a6c</t>
  </si>
  <si>
    <t>/ORGANIZATION/ATLASSIAN</t>
  </si>
  <si>
    <t>/funding-round/f1532625dbc8805089e2691514950faa</t>
  </si>
  <si>
    <t>/organization/atlatl-software</t>
  </si>
  <si>
    <t>/funding-round/a67e5f2520983c9338f372731005b1ab</t>
  </si>
  <si>
    <t>/ORGANIZATION/ATLIS</t>
  </si>
  <si>
    <t>/funding-round/00762be5a53decfd07641658375f118b</t>
  </si>
  <si>
    <t>/organization/atlis</t>
  </si>
  <si>
    <t>/funding-round/4cb3dfc730eb76cc78cde49e333262b9</t>
  </si>
  <si>
    <t>/ORGANIZATION/ATMAIL</t>
  </si>
  <si>
    <t>/funding-round/1329b481c00e406a12b89c20b542bea6</t>
  </si>
  <si>
    <t>/organization/atmmos-interatividade-virtual</t>
  </si>
  <si>
    <t>/funding-round/96adbb0d620b8429116a2a1779240d57</t>
  </si>
  <si>
    <t>/ORGANIZATION/ATMOCEAN</t>
  </si>
  <si>
    <t>/funding-round/e3318378b86932f2eecefc4e38acd3f2</t>
  </si>
  <si>
    <t>/organization/atmosferiq</t>
  </si>
  <si>
    <t>/funding-round/7218f9185718108f6288e3f6eccbae84</t>
  </si>
  <si>
    <t>/ORGANIZATION/ATMOSFERIQ</t>
  </si>
  <si>
    <t>/funding-round/a85a77d1468074f8af2c877f7e4c6bd7</t>
  </si>
  <si>
    <t>/organization/atmospheir</t>
  </si>
  <si>
    <t>/funding-round/06291d247e4a20846bb0d4e01ce8745f</t>
  </si>
  <si>
    <t>/ORGANIZATION/ATMOSPHEIR</t>
  </si>
  <si>
    <t>/funding-round/dd2d27c618e82e5b0cd61f770052754e</t>
  </si>
  <si>
    <t>/organization/atmosplay-llc</t>
  </si>
  <si>
    <t>/funding-round/4aaf8743077d60d7f51632860e83efac</t>
  </si>
  <si>
    <t>/ORGANIZATION/ATOKORE</t>
  </si>
  <si>
    <t>/funding-round/e06e88077649877b9e19fc1ee41678a1</t>
  </si>
  <si>
    <t>/organization/atom-3</t>
  </si>
  <si>
    <t>/funding-round/168e2bb7580eedd15a1c8f5b6a1cc37b</t>
  </si>
  <si>
    <t>/ORGANIZATION/ATOM-BANK</t>
  </si>
  <si>
    <t>/funding-round/43f4602e63e2864ff85b4607405d2d51</t>
  </si>
  <si>
    <t>/organization/atom-bank</t>
  </si>
  <si>
    <t>/funding-round/9547d94aaa27c039a36cfa1ac5d4eca1</t>
  </si>
  <si>
    <t>/ORGANIZATION/ATOM-ENTERTAINMENT</t>
  </si>
  <si>
    <t>/funding-round/566e277dd9299e09c7972e64163e0354</t>
  </si>
  <si>
    <t>/organization/atomation-net</t>
  </si>
  <si>
    <t>/funding-round/687289d36fdb870e1abec3db8fffec8f</t>
  </si>
  <si>
    <t>/ORGANIZATION/ATOMIAN</t>
  </si>
  <si>
    <t>/funding-round/5821d53b793222b7f9b80b656b3d5279</t>
  </si>
  <si>
    <t>/organization/atomic-dog-publishing</t>
  </si>
  <si>
    <t>/funding-round/7de2f29d5f578ec1817d7ad121096707</t>
  </si>
  <si>
    <t>22-08-2003</t>
  </si>
  <si>
    <t>/ORGANIZATION/ATOMIC-MOGULS</t>
  </si>
  <si>
    <t>/funding-round/10f6c78a758af4bd88c1bb8b7164584a</t>
  </si>
  <si>
    <t>/organization/atomic-moguls</t>
  </si>
  <si>
    <t>/funding-round/3c57efee468e9f83da5087c08a3f15b5</t>
  </si>
  <si>
    <t>/ORGANIZATION/ATOMIC-REACH</t>
  </si>
  <si>
    <t>/funding-round/5c156efe7bd6afb3c7c87d1f1300e25a</t>
  </si>
  <si>
    <t>/organization/atomic-reach</t>
  </si>
  <si>
    <t>/funding-round/668723cf0aa3229f4bdbd837ed9c30af</t>
  </si>
  <si>
    <t>/funding-round/9bdbe8b746b885d1614829d1ccf84863</t>
  </si>
  <si>
    <t>/funding-round/c05d99b378d6af8e777e37b474dffec0</t>
  </si>
  <si>
    <t>/ORGANIZATION/ATOMICORP</t>
  </si>
  <si>
    <t>/funding-round/dc6ef94442ea983eb3fcd5f26e03e353</t>
  </si>
  <si>
    <t>/organization/atomized</t>
  </si>
  <si>
    <t>/funding-round/4cf81483fc6a9efc87ab498db64d3039</t>
  </si>
  <si>
    <t>/ORGANIZATION/ATOMIZED</t>
  </si>
  <si>
    <t>/funding-round/67f8901fdf7717be895256bbff461339</t>
  </si>
  <si>
    <t>/funding-round/7d6c589f4b3b853698826491f6ab96d5</t>
  </si>
  <si>
    <t>/ORGANIZATION/ATOMOO</t>
  </si>
  <si>
    <t>/funding-round/db341a3f871322f94173d902945e1da2</t>
  </si>
  <si>
    <t>/organization/atomshockwave-corp</t>
  </si>
  <si>
    <t>/funding-round/e4c071067c2edd0e498d217c8dd7b499</t>
  </si>
  <si>
    <t>20-03-2001</t>
  </si>
  <si>
    <t>/ORGANIZATION/ATOMWISE</t>
  </si>
  <si>
    <t>/funding-round/16f9401277a1ad0218d59cba2a7c431f</t>
  </si>
  <si>
    <t>/organization/atomwise</t>
  </si>
  <si>
    <t>/funding-round/59a305dc94a58071d7a97be930c62a10</t>
  </si>
  <si>
    <t>/funding-round/c3d917829524f45898a3f639fa7eb991</t>
  </si>
  <si>
    <t>/funding-round/d2176c251c779877af2b59d9cec7e49e</t>
  </si>
  <si>
    <t>/ORGANIZATION/ATON-PHARMA</t>
  </si>
  <si>
    <t>/funding-round/2c95214bea849c53da8ccb39e12feed2</t>
  </si>
  <si>
    <t>/organization/atonarp</t>
  </si>
  <si>
    <t>/funding-round/a7013a84a8872b0fb13b418e5e482693</t>
  </si>
  <si>
    <t>/ORGANIZATION/ATONEPLACE</t>
  </si>
  <si>
    <t>/funding-round/6bd0c1b25cea0d1d06b40e111f509a8e</t>
  </si>
  <si>
    <t>/organization/atonometrics</t>
  </si>
  <si>
    <t>/funding-round/58dfa32723b5aaccdf1b5b5acd34502a</t>
  </si>
  <si>
    <t>/ORGANIZATION/ATOOMA</t>
  </si>
  <si>
    <t>/funding-round/39bbfbd629ec6e58f2f141b50203df94</t>
  </si>
  <si>
    <t>/organization/atooma</t>
  </si>
  <si>
    <t>/funding-round/5aed5c60f03682f87320b4db0fbcd8a9</t>
  </si>
  <si>
    <t>/funding-round/6194aeb8dd129efa8f43727506b1d9b5</t>
  </si>
  <si>
    <t>/organization/atopix-therapeutics</t>
  </si>
  <si>
    <t>/funding-round/51d809fe4866acdb61253b4b7a840179</t>
  </si>
  <si>
    <t>/ORGANIZATION/ATOPIX-THERAPEUTICS</t>
  </si>
  <si>
    <t>/funding-round/dbe25320eca36c3235f8dfc90e0d09b1</t>
  </si>
  <si>
    <t>/organization/atosho</t>
  </si>
  <si>
    <t>/funding-round/47ef884bcbae213af9d7aa3806b4cd74</t>
  </si>
  <si>
    <t>/ORGANIZATION/ATOSHO</t>
  </si>
  <si>
    <t>/funding-round/d8a1bedd39d2166a9d61fce64c4cf257</t>
  </si>
  <si>
    <t>/organization/atossa-genetics</t>
  </si>
  <si>
    <t>/funding-round/99263e5dfbb2e7af3c512566051d5aa5</t>
  </si>
  <si>
    <t>/ORGANIZATION/ATOSSA-GENETICS</t>
  </si>
  <si>
    <t>/funding-round/a533eedfef69dd548841578d721b3419</t>
  </si>
  <si>
    <t>/funding-round/f40dfe1580d8b823082433afde2de062</t>
  </si>
  <si>
    <t>/ORGANIZATION/ATOX-BIO</t>
  </si>
  <si>
    <t>/funding-round/310091369a46348fa4626672ad526036</t>
  </si>
  <si>
    <t>/organization/atox-bio</t>
  </si>
  <si>
    <t>/funding-round/aa05d1311e07eb1fa3d5412e73d33a69</t>
  </si>
  <si>
    <t>/ORGANIZATION/ATRAVERDA</t>
  </si>
  <si>
    <t>/funding-round/73173446f15556f64949e13e422dc861</t>
  </si>
  <si>
    <t>/organization/atraverda</t>
  </si>
  <si>
    <t>/funding-round/7c0492706ce5908e04907bf355e0c9f6</t>
  </si>
  <si>
    <t>/ORGANIZATION/ATREAON</t>
  </si>
  <si>
    <t>/funding-round/3bdd4bb4ae85e9476f68ff10b5dcb4b5</t>
  </si>
  <si>
    <t>/organization/atreca</t>
  </si>
  <si>
    <t>/funding-round/729442915bde8042f42ea5897d7e8152</t>
  </si>
  <si>
    <t>/ORGANIZATION/ATRECA</t>
  </si>
  <si>
    <t>/funding-round/bb8922efbeb3248aaaa4e063a35991fe</t>
  </si>
  <si>
    <t>/funding-round/da16abc1cf7d528bd4eba5f547a0fd94</t>
  </si>
  <si>
    <t>/funding-round/f2a4c9f087d6a7a1602f09e975ffe774</t>
  </si>
  <si>
    <t>/organization/atrenta</t>
  </si>
  <si>
    <t>/funding-round/17f3ca3400cf8aa9734d3105a7af444d</t>
  </si>
  <si>
    <t>/ORGANIZATION/ATRENTA</t>
  </si>
  <si>
    <t>/funding-round/3672d03bda038572b0a4b9080f9098dc</t>
  </si>
  <si>
    <t>/funding-round/8a3e7c7d7d0b5480e6ac0242b965383f</t>
  </si>
  <si>
    <t>/funding-round/8dd079fe43ece024b74f236da0093805</t>
  </si>
  <si>
    <t>20-10-2006</t>
  </si>
  <si>
    <t>/funding-round/90b255b907dd0944d2d9580c86eff46d</t>
  </si>
  <si>
    <t>/funding-round/f6b6a0d9817fd86e6dcc7b1756405f7f</t>
  </si>
  <si>
    <t>/organization/atreo-medical</t>
  </si>
  <si>
    <t>/funding-round/9938854a8f86ef30a7248603f4d97f9d</t>
  </si>
  <si>
    <t>/ORGANIZATION/ATREUS-SYSTEMS</t>
  </si>
  <si>
    <t>/funding-round/16666c151d43cbf0832033175b6e10fd</t>
  </si>
  <si>
    <t>/organization/atreus-systems</t>
  </si>
  <si>
    <t>/funding-round/e646055da41707367d995096b802eb89</t>
  </si>
  <si>
    <t>/ORGANIZATION/ATRI-ADDICTION-TREATMENT-REVIEWS-INFORMATION</t>
  </si>
  <si>
    <t>/funding-round/0e026c15cb5274540b8d86c50d4de4f4</t>
  </si>
  <si>
    <t>/organization/atria-brindavan-power</t>
  </si>
  <si>
    <t>/funding-round/c23fe601b25d3fc62a4f109a1f13e678</t>
  </si>
  <si>
    <t>/ORGANIZATION/ATRICA</t>
  </si>
  <si>
    <t>/funding-round/14bd06be3fae6b160e278bb5c150f1ae</t>
  </si>
  <si>
    <t>/organization/atrica</t>
  </si>
  <si>
    <t>/funding-round/9310f38329408249f04935333f31a660</t>
  </si>
  <si>
    <t>/ORGANIZATION/ATRICURE</t>
  </si>
  <si>
    <t>/funding-round/1f4f735a886634d2e241f3e81ca5f6c3</t>
  </si>
  <si>
    <t>/organization/atricure</t>
  </si>
  <si>
    <t>/funding-round/620b70c92a98a4d1f422481123fd8d00</t>
  </si>
  <si>
    <t>/ORGANIZATION/ATRILLION-SEMANTIX</t>
  </si>
  <si>
    <t>/funding-round/66d671b3f31438f2292d3fda5ef2f813</t>
  </si>
  <si>
    <t>/organization/atrin-pharmaceuticals</t>
  </si>
  <si>
    <t>/funding-round/1d470d56b6a507e59a8e9eab1a59393c</t>
  </si>
  <si>
    <t>/ORGANIZATION/ATRITECH</t>
  </si>
  <si>
    <t>/funding-round/1710e124afbc4f65ea076963396739da</t>
  </si>
  <si>
    <t>/organization/atritech</t>
  </si>
  <si>
    <t>/funding-round/78d1e1325102a735bb1439388cd34a21</t>
  </si>
  <si>
    <t>/ORGANIZATION/ATROAD</t>
  </si>
  <si>
    <t>/funding-round/2f44213659f6726a79719890e5176d55</t>
  </si>
  <si>
    <t>13-07-2000</t>
  </si>
  <si>
    <t>/organization/atrp-solutions</t>
  </si>
  <si>
    <t>/funding-round/6019f9ce358ab88b85956d1753f7c1a1</t>
  </si>
  <si>
    <t>/ORGANIZATION/ATRP-SOLUTIONS</t>
  </si>
  <si>
    <t>/funding-round/77759f21f202b2c6a883020ba92dd973</t>
  </si>
  <si>
    <t>/funding-round/7a3e1d5c1e0e33adea53548bedc09fca</t>
  </si>
  <si>
    <t>/funding-round/8618a0716a174f057b875a8339f7d53c</t>
  </si>
  <si>
    <t>/funding-round/9a4d56d68e2932903f53b6f162a3bab4</t>
  </si>
  <si>
    <t>/funding-round/a764c906b19bfa4903fefa6f4179e420</t>
  </si>
  <si>
    <t>/funding-round/e54e019d1011a11727e48bf4618892a4</t>
  </si>
  <si>
    <t>/ORGANIZATION/ATRUA</t>
  </si>
  <si>
    <t>/funding-round/01d083ec6d2fc99c26f81f53f7fd469e</t>
  </si>
  <si>
    <t>/organization/atrua</t>
  </si>
  <si>
    <t>/funding-round/047e9bb0e900c906c804ff1e8e1f88f0</t>
  </si>
  <si>
    <t>/funding-round/889fba928e43034955797fd57d0c31e9</t>
  </si>
  <si>
    <t>/organization/atrum-coal</t>
  </si>
  <si>
    <t>/funding-round/9051b3cc7c6c370c5955f5de0d483588</t>
  </si>
  <si>
    <t>/ORGANIZATION/ATSANA-SEMICONDUCTOR</t>
  </si>
  <si>
    <t>/funding-round/ce32cd5c99a5221107d934479ee80ba1</t>
  </si>
  <si>
    <t>/organization/atscale</t>
  </si>
  <si>
    <t>/funding-round/21477e1ae5dd1be130a51e93b65d2e7b</t>
  </si>
  <si>
    <t>/ORGANIZATION/ATSCALE</t>
  </si>
  <si>
    <t>/funding-round/e9985390cf2c186ece628cd79fbf3b05</t>
  </si>
  <si>
    <t>/organization/attachingit</t>
  </si>
  <si>
    <t>/funding-round/7162e1934194b463976eec2711d0c625</t>
  </si>
  <si>
    <t>/ORGANIZATION/ATTACHMENTS-ME</t>
  </si>
  <si>
    <t>/funding-round/132bb966e8571dfc36928e0053d8b34f</t>
  </si>
  <si>
    <t>/organization/attachments-me</t>
  </si>
  <si>
    <t>/funding-round/6e1fd3b90416872620da4e11b6254524</t>
  </si>
  <si>
    <t>/ORGANIZATION/ATTACHSTOR</t>
  </si>
  <si>
    <t>/funding-round/bf6ec3a3e7e2d312dfb802ce8a51678a</t>
  </si>
  <si>
    <t>/organization/attainia</t>
  </si>
  <si>
    <t>/funding-round/d0aed1016e9541b57dd6349866cd686f</t>
  </si>
  <si>
    <t>/ORGANIZATION/ATTASK-2</t>
  </si>
  <si>
    <t>/funding-round/0ec2535f202e3238cb94d397c38b6a0d</t>
  </si>
  <si>
    <t>/organization/attassa</t>
  </si>
  <si>
    <t>/funding-round/7e4026f9c6eb1c86919a9845aba05395</t>
  </si>
  <si>
    <t>/ORGANIZATION/ATTENDER</t>
  </si>
  <si>
    <t>/funding-round/c361abc065c81a6b28b6680eaeb9544e</t>
  </si>
  <si>
    <t>/organization/attendify</t>
  </si>
  <si>
    <t>/funding-round/dff38ba89bd362ed0254b83b29a9acb9</t>
  </si>
  <si>
    <t>/ORGANIZATION/ATTENDWARE</t>
  </si>
  <si>
    <t>/funding-round/6665edd2f7329822b3ea861556433c9e</t>
  </si>
  <si>
    <t>/organization/attendware</t>
  </si>
  <si>
    <t>/funding-round/af72ba6d82543e85801c004974960a1a</t>
  </si>
  <si>
    <t>/funding-round/afcaf07110002c2fadc5d596c84f161b</t>
  </si>
  <si>
    <t>/funding-round/e9d3a39c27bae7ecc1994e95e5d35a92</t>
  </si>
  <si>
    <t>/ORGANIZATION/ATTENEX</t>
  </si>
  <si>
    <t>/funding-round/e54c9d77f8dcdb2bfab0abc173d272f1</t>
  </si>
  <si>
    <t>23-05-2005</t>
  </si>
  <si>
    <t>/organization/attensa</t>
  </si>
  <si>
    <t>/funding-round/0a8f701a62b38809c125f8f7ab288de0</t>
  </si>
  <si>
    <t>/ORGANIZATION/ATTENSA</t>
  </si>
  <si>
    <t>/funding-round/c3f51c5e11a73e094c689d9c1b83bef0</t>
  </si>
  <si>
    <t>/organization/attensity</t>
  </si>
  <si>
    <t>/funding-round/e34ea2b7ba76d5f2dec64fcff43f06da</t>
  </si>
  <si>
    <t>/ORGANIZATION/ATTENTIO</t>
  </si>
  <si>
    <t>/funding-round/688dd586ae93950a5dc788dff029c4b7</t>
  </si>
  <si>
    <t>/organization/attention-point</t>
  </si>
  <si>
    <t>/funding-round/67651debdb51252f5b987c4c372438c5</t>
  </si>
  <si>
    <t>/ORGANIZATION/ATTENTION-SCIENCES</t>
  </si>
  <si>
    <t>/funding-round/6cc28c0de0e8af9a5ab72c1f1deed568</t>
  </si>
  <si>
    <t>/organization/attentiv</t>
  </si>
  <si>
    <t>/funding-round/be0e915e13c8b8360e6c1f8dce5a861e</t>
  </si>
  <si>
    <t>/ORGANIZATION/ATTERLEY-ROAD</t>
  </si>
  <si>
    <t>/funding-round/d7acc21682bac8541aa28af27eae134d</t>
  </si>
  <si>
    <t>/organization/attero-recycling</t>
  </si>
  <si>
    <t>/funding-round/7614ee895289eac6dc9adea45988bf6c</t>
  </si>
  <si>
    <t>/ORGANIZATION/ATTERO-RECYCLING</t>
  </si>
  <si>
    <t>/funding-round/9a6defe462ba6ead2ac67bc1018da77c</t>
  </si>
  <si>
    <t>/funding-round/bc04392bb9bd1c8e674d86fdb208db0b</t>
  </si>
  <si>
    <t>/funding-round/e6d264b0877033e430869ca31e79b803</t>
  </si>
  <si>
    <t>/organization/atterocor</t>
  </si>
  <si>
    <t>/funding-round/6ae2eae9d898ec0df1c3d5c455bdb971</t>
  </si>
  <si>
    <t>/ORGANIZATION/ATTEROCOR</t>
  </si>
  <si>
    <t>/funding-round/a91e8113a807d668a7190f94706bde9d</t>
  </si>
  <si>
    <t>/organization/attest</t>
  </si>
  <si>
    <t>/funding-round/f6b5af090400f87bf2ae584ad0da3d1c</t>
  </si>
  <si>
    <t>/ORGANIZATION/ATTICOUS</t>
  </si>
  <si>
    <t>/funding-round/ed2926f92083c10788a0094d17d4b59c</t>
  </si>
  <si>
    <t>/organization/attify</t>
  </si>
  <si>
    <t>/funding-round/39b6253b26f8e536d57f8a68ddf7dc7a</t>
  </si>
  <si>
    <t>/ORGANIZATION/ATTILA-RESOURCES</t>
  </si>
  <si>
    <t>/funding-round/59931c3bacfb4b25cb9e435fb63d39ef</t>
  </si>
  <si>
    <t>/organization/attila-technologies</t>
  </si>
  <si>
    <t>/funding-round/eaeb562ee520d184c84a366e963f2d07</t>
  </si>
  <si>
    <t>/ORGANIZATION/ATTIVIO</t>
  </si>
  <si>
    <t>/funding-round/07a7c8d79f19e44d97501825dac925df</t>
  </si>
  <si>
    <t>/organization/attivio</t>
  </si>
  <si>
    <t>/funding-round/2a005a61598e8e891a2ce0b9bc03a398</t>
  </si>
  <si>
    <t>/funding-round/621b06adc7e9d01532f7ac2755377a44</t>
  </si>
  <si>
    <t>/funding-round/e61a48b3a2a19f156aed7bde11453f1c</t>
  </si>
  <si>
    <t>/ORGANIZATION/ATTIVO-NETWORKS</t>
  </si>
  <si>
    <t>/funding-round/81748d33b0a265cbf915f150c4df91b7</t>
  </si>
  <si>
    <t>/organization/attn-</t>
  </si>
  <si>
    <t>/funding-round/d252360baf4c382cb0b798d0c7e19507</t>
  </si>
  <si>
    <t>/ORGANIZATION/ATTOLIGHT</t>
  </si>
  <si>
    <t>/funding-round/03bcec09a54a7efea8947043dab1926f</t>
  </si>
  <si>
    <t>/organization/attolight</t>
  </si>
  <si>
    <t>/funding-round/68f40b350e504af055f68793e281061c</t>
  </si>
  <si>
    <t>/funding-round/88fddba53b6a267914cd8979e349633b</t>
  </si>
  <si>
    <t>/funding-round/8b6c00dc1e1424928dd114dbdafd79e4</t>
  </si>
  <si>
    <t>/funding-round/ce8df07dab9306aa61b3d97ca74e17c6</t>
  </si>
  <si>
    <t>/organization/attorneyfee</t>
  </si>
  <si>
    <t>/funding-round/b77023243f12b7092aacdbd6e9efe9ae</t>
  </si>
  <si>
    <t>/ORGANIZATION/ATTRACTA</t>
  </si>
  <si>
    <t>/funding-round/1f8445d75383bb5aa0b6a3b402d6f5d8</t>
  </si>
  <si>
    <t>/organization/attraction-world</t>
  </si>
  <si>
    <t>/funding-round/a430fda883556221bee38e8f8776ee4f</t>
  </si>
  <si>
    <t>/ORGANIZATION/ATTRACTIONFIRST-COM</t>
  </si>
  <si>
    <t>/funding-round/4936f31aea5cb661aa8a93df743300be</t>
  </si>
  <si>
    <t>/organization/attractive-black-singles-llc</t>
  </si>
  <si>
    <t>/funding-round/231691541eddf75cf54d13a88370dd59</t>
  </si>
  <si>
    <t>/ORGANIZATION/ATTRIBUTOR</t>
  </si>
  <si>
    <t>/funding-round/2d7545529d230ca2e05c914db6e51bfd</t>
  </si>
  <si>
    <t>18-12-2006</t>
  </si>
  <si>
    <t>/organization/attributor</t>
  </si>
  <si>
    <t>/funding-round/59fb8c6bacce204ac2c88fddf9511eb0</t>
  </si>
  <si>
    <t>/funding-round/74662adfa86bb3776208d49200fc5047</t>
  </si>
  <si>
    <t>/funding-round/cdfb7506d3ceeb66fc1ec4ef2986a68a</t>
  </si>
  <si>
    <t>28-01-2006</t>
  </si>
  <si>
    <t>/ORGANIZATION/ATTUNE</t>
  </si>
  <si>
    <t>/funding-round/0c9227b2e6513b0b247d517a9b2ae0a7</t>
  </si>
  <si>
    <t>/organization/attune-foods</t>
  </si>
  <si>
    <t>/funding-round/6d6141149f8e9b2244b9e8fe96ba308f</t>
  </si>
  <si>
    <t>/ORGANIZATION/ATTUNE-RTD</t>
  </si>
  <si>
    <t>/funding-round/5b8109c8091cdeb3e1916ad261cb98cf</t>
  </si>
  <si>
    <t>/organization/attune-systems</t>
  </si>
  <si>
    <t>/funding-round/86ef07a8f013e4ead6932dd77e0977b4</t>
  </si>
  <si>
    <t>/ORGANIZATION/ATTUNE-SYSTEMS</t>
  </si>
  <si>
    <t>/funding-round/af1083a247a8138df95522b291056930</t>
  </si>
  <si>
    <t>/organization/attune-technologies</t>
  </si>
  <si>
    <t>/funding-round/25306898452e6ccd94499cf7fc83b816</t>
  </si>
  <si>
    <t>/ORGANIZATION/ATTUNE-TECHNOLOGIES</t>
  </si>
  <si>
    <t>/funding-round/3c2ad51bbf235af4b3e030ed83ebb2fc</t>
  </si>
  <si>
    <t>/organization/attunity</t>
  </si>
  <si>
    <t>/funding-round/18e1cb554510adbcbfdd7d030c9d3743</t>
  </si>
  <si>
    <t>/ORGANIZATION/ATTUNITY</t>
  </si>
  <si>
    <t>/funding-round/9cf61b6520c937a10c2d401621ac06bb</t>
  </si>
  <si>
    <t>/funding-round/b0a886155725463cd7dcf0f9d37e17bc</t>
  </si>
  <si>
    <t>/funding-round/e44b3ffc95b3926416d18ea640cfce68</t>
  </si>
  <si>
    <t>/organization/atvenu</t>
  </si>
  <si>
    <t>/funding-round/3cda13c02cde5568182c298eaf49f3d1</t>
  </si>
  <si>
    <t>/ORGANIZATION/ATYOURBUSINESS-COM</t>
  </si>
  <si>
    <t>/funding-round/5cb19d34c2eb868e4cf68405f8f1c401</t>
  </si>
  <si>
    <t>/organization/atyr-pharma</t>
  </si>
  <si>
    <t>/funding-round/0dac74456d96b80aecd05015675b9059</t>
  </si>
  <si>
    <t>/ORGANIZATION/ATYR-PHARMA</t>
  </si>
  <si>
    <t>/funding-round/3485920f1fa38bf4313a8b4784d107b0</t>
  </si>
  <si>
    <t>/funding-round/61d5729e627d33780e6ed425d4f3de46</t>
  </si>
  <si>
    <t>/funding-round/6e3f3b652acdb17da78f9c0da9f3718c</t>
  </si>
  <si>
    <t>/funding-round/7def4d12f05404c1af18d5d9319d4f29</t>
  </si>
  <si>
    <t>/funding-round/87877a8cb3c71d7d409819fe1438c568</t>
  </si>
  <si>
    <t>/organization/atzip</t>
  </si>
  <si>
    <t>/funding-round/87b0af2eadcd4e67020e91dca9abaa34</t>
  </si>
  <si>
    <t>/ORGANIZATION/ATZUCHE</t>
  </si>
  <si>
    <t>/funding-round/524fe7ef5ebbee21e5b49a39ff9f5ba7</t>
  </si>
  <si>
    <t>/organization/atã¶lye-gri</t>
  </si>
  <si>
    <t>/funding-round/75bdeacd95a647108aa4bc480e77894d</t>
  </si>
  <si>
    <t>/ORGANIZATION/AU-CARREFOUR</t>
  </si>
  <si>
    <t>/funding-round/9a9971b3077b3a1d024bbed2cbcae4e3</t>
  </si>
  <si>
    <t>/organization/au-financiers</t>
  </si>
  <si>
    <t>/funding-round/3d90a35884fcace0a3751a1a223e0c63</t>
  </si>
  <si>
    <t>/ORGANIZATION/AU-NALYTICS</t>
  </si>
  <si>
    <t>/funding-round/c7b813f35a1113fe1320f3457d4a6917</t>
  </si>
  <si>
    <t>/organization/aubrey</t>
  </si>
  <si>
    <t>/funding-round/02f8c09c6046a1bb86a615867dd54768</t>
  </si>
  <si>
    <t>/ORGANIZATION/AUCKLAND-OUTDOORS</t>
  </si>
  <si>
    <t>/funding-round/79c5d0289e9195a9912cfea82410884a</t>
  </si>
  <si>
    <t>/organization/auctelia</t>
  </si>
  <si>
    <t>/funding-round/01912a7bb50fc5f24e9db6aaf14a8752</t>
  </si>
  <si>
    <t>/ORGANIZATION/AUCTELIA</t>
  </si>
  <si>
    <t>/funding-round/2694b39569c14575880966f757e16732</t>
  </si>
  <si>
    <t>/organization/auction-com</t>
  </si>
  <si>
    <t>/funding-round/5ec2547ad980f3ad659aa85f8903e22b</t>
  </si>
  <si>
    <t>/ORGANIZATION/AUCTION-COM</t>
  </si>
  <si>
    <t>/funding-round/83a96fffc5a9036b4621313c8512411e</t>
  </si>
  <si>
    <t>/funding-round/e9b44877d19afdababb579fb774e10fe</t>
  </si>
  <si>
    <t>/ORGANIZATION/AUCTIONATA</t>
  </si>
  <si>
    <t>/funding-round/1f95756fb663f71509780efc53cb643b</t>
  </si>
  <si>
    <t>/organization/auctionata</t>
  </si>
  <si>
    <t>/funding-round/8acc7b94b211b22323f63bb0fe926891</t>
  </si>
  <si>
    <t>/funding-round/a867b365a94e1e12ee829f23df287d0a</t>
  </si>
  <si>
    <t>/funding-round/c1437d8af6a6ee2f953d7b0c590cb260</t>
  </si>
  <si>
    <t>/ORGANIZATION/AUCTIONDROP</t>
  </si>
  <si>
    <t>/funding-round/a65e555fdabd506079329ca50bbc7bfe</t>
  </si>
  <si>
    <t>17-06-2003</t>
  </si>
  <si>
    <t>/organization/auctionpal</t>
  </si>
  <si>
    <t>/funding-round/f43bd5b40d8353a2d23775a2faf64200</t>
  </si>
  <si>
    <t>/ORGANIZATION/AUCTIONPAY</t>
  </si>
  <si>
    <t>/funding-round/1f65c5fe82ff59643b04fbc805f97534</t>
  </si>
  <si>
    <t>/organization/auctionpoint</t>
  </si>
  <si>
    <t>/funding-round/e299040d73e90a16669a2728049fd50b</t>
  </si>
  <si>
    <t>/ORGANIZATION/AUCTIONS-BY-WALLACE</t>
  </si>
  <si>
    <t>/funding-round/4fb2718bd55a5d1c55e7f02717fbd569</t>
  </si>
  <si>
    <t>/organization/auctomatic</t>
  </si>
  <si>
    <t>/funding-round/35a991e9ce2f38b63e8530d7813a0ce7</t>
  </si>
  <si>
    <t>/ORGANIZATION/AUCTOMATIC</t>
  </si>
  <si>
    <t>/funding-round/f51820c9cd1cd531a29a46452d218626</t>
  </si>
  <si>
    <t>/organization/audacious</t>
  </si>
  <si>
    <t>/funding-round/f651dac5d60d960cce6f63ca5217dd96</t>
  </si>
  <si>
    <t>/ORGANIZATION/AUDACY</t>
  </si>
  <si>
    <t>/funding-round/3fdab262ca3692741fe800f55ddbf455</t>
  </si>
  <si>
    <t>/organization/audanika</t>
  </si>
  <si>
    <t>/funding-round/7b9c4b8df5a7b7e7ce82dbb6202f9028</t>
  </si>
  <si>
    <t>/ORGANIZATION/AUDASTER</t>
  </si>
  <si>
    <t>/funding-round/2034b81fe00217f4493324c04d9aee91</t>
  </si>
  <si>
    <t>/organization/audax-health-solutions</t>
  </si>
  <si>
    <t>/funding-round/0a035761715c5e911078fdc93df43717</t>
  </si>
  <si>
    <t>/ORGANIZATION/AUDAX-HEALTH-SOLUTIONS</t>
  </si>
  <si>
    <t>/funding-round/539c2b8a01f512e68727b5fa8490a25a</t>
  </si>
  <si>
    <t>/funding-round/b392dd17df5dc3c36f08a644ba46ac62</t>
  </si>
  <si>
    <t>/ORGANIZATION/AUDAX-MEDICAL</t>
  </si>
  <si>
    <t>/funding-round/2dc0a30ab6b216fdd2c120cbb8beb161</t>
  </si>
  <si>
    <t>/organization/audax-medical</t>
  </si>
  <si>
    <t>/funding-round/ac4552def31719ecfa89fe748a2f7679</t>
  </si>
  <si>
    <t>/ORGANIZATION/AUDEMAT</t>
  </si>
  <si>
    <t>/funding-round/edd0fc167405ea7fa09e6f6a87ca2bea</t>
  </si>
  <si>
    <t>22-12-2006</t>
  </si>
  <si>
    <t>/organization/audentes-therapeutics</t>
  </si>
  <si>
    <t>/funding-round/2e2ff1d433c50ddb752be34489d3691b</t>
  </si>
  <si>
    <t>/ORGANIZATION/AUDENTES-THERAPEUTICS</t>
  </si>
  <si>
    <t>/funding-round/923214a7685aea6a388e87b6edff293c</t>
  </si>
  <si>
    <t>/funding-round/96a2392473565ea7eb7e13b3d001256c</t>
  </si>
  <si>
    <t>/ORGANIZATION/AUDIAM</t>
  </si>
  <si>
    <t>/funding-round/69eafc6fa33d3a6307e635f6296d6ac6</t>
  </si>
  <si>
    <t>/organization/audiam</t>
  </si>
  <si>
    <t>/funding-round/714163ecdacefc5beeb4e0d0cedd60e7</t>
  </si>
  <si>
    <t>/funding-round/e949a5975c760d7b899a43d8c520a9a7</t>
  </si>
  <si>
    <t>/funding-round/f5dda56eca3278dedc9af08b57954120</t>
  </si>
  <si>
    <t>/ORGANIZATION/AUDIARCHY</t>
  </si>
  <si>
    <t>/funding-round/c4be36c522b5c391f7f0cecf5d44b0c0</t>
  </si>
  <si>
    <t>/organization/audibase</t>
  </si>
  <si>
    <t>/funding-round/40cad0636ec136ff62c76f93bbf5d7b3</t>
  </si>
  <si>
    <t>/ORGANIZATION/AUDIBASE</t>
  </si>
  <si>
    <t>/funding-round/5a196cdebd62c64bae2385bc0c18098c</t>
  </si>
  <si>
    <t>/organization/audibell-designs</t>
  </si>
  <si>
    <t>/funding-round/18028cdb14de3b31dfcbcf87c29a4402</t>
  </si>
  <si>
    <t>/ORGANIZATION/AUDIBENE</t>
  </si>
  <si>
    <t>/funding-round/e6ac8f1fd8123bef816046ef88ac7d25</t>
  </si>
  <si>
    <t>/organization/audible-magic</t>
  </si>
  <si>
    <t>/funding-round/ad3d29bd33cff089410a4336da7c0581</t>
  </si>
  <si>
    <t>/ORGANIZATION/AUDICUS</t>
  </si>
  <si>
    <t>/funding-round/a2bd218a43afc7c72b67cf64818f243c</t>
  </si>
  <si>
    <t>/organization/audience</t>
  </si>
  <si>
    <t>/funding-round/b8a5dd2281005c50a5de510117ef19c0</t>
  </si>
  <si>
    <t>/ORGANIZATION/AUDIENCE-FM</t>
  </si>
  <si>
    <t>/funding-round/b58f710ad04cb6813d277c0efcf5c59d</t>
  </si>
  <si>
    <t>/organization/audience-partners</t>
  </si>
  <si>
    <t>/funding-round/9e9de6348f239d5dd7257cc649eb2c14</t>
  </si>
  <si>
    <t>/ORGANIZATION/AUDIENCE-POINT</t>
  </si>
  <si>
    <t>/funding-round/0513729f0cf6415b25f6e3544da910e2</t>
  </si>
  <si>
    <t>/organization/audience-point</t>
  </si>
  <si>
    <t>/funding-round/3187440e0be8dc37fd7fa182ce9f2389</t>
  </si>
  <si>
    <t>/funding-round/c6f6915cf3f3b140fdc2c95f5d89090b</t>
  </si>
  <si>
    <t>/funding-round/fdf59fc369b73d44078cde91214bfe9d</t>
  </si>
  <si>
    <t>/ORGANIZATION/AUDIENCED</t>
  </si>
  <si>
    <t>/funding-round/09daf353a9c140ef58105d640b4cfc48</t>
  </si>
  <si>
    <t>/organization/audiencerate-ltd</t>
  </si>
  <si>
    <t>/funding-round/7184511dfd32064346f3ec0dfc88e131</t>
  </si>
  <si>
    <t>/ORGANIZATION/AUDIENCESCIENCE</t>
  </si>
  <si>
    <t>/funding-round/6e6f46eb8bed475113969963b35b5477</t>
  </si>
  <si>
    <t>/organization/audiencescience</t>
  </si>
  <si>
    <t>/funding-round/793f8da3bdde2566a7df785e30dad5f3</t>
  </si>
  <si>
    <t>17-12-2005</t>
  </si>
  <si>
    <t>/funding-round/ae221ae353a1bd49be278368a35cd3a3</t>
  </si>
  <si>
    <t>/funding-round/fe45b553e8c7532c88ad164909bd7338</t>
  </si>
  <si>
    <t>/ORGANIZATION/AUDIENCEVIEW</t>
  </si>
  <si>
    <t>/funding-round/81e6c41e592d6b650ae0e5035a16a222</t>
  </si>
  <si>
    <t>/organization/audigence</t>
  </si>
  <si>
    <t>/funding-round/b761e70a311a76d9dd969f0730aea4b0</t>
  </si>
  <si>
    <t>/ORGANIZATION/AUDINATE</t>
  </si>
  <si>
    <t>/funding-round/2bc4b331f9a02193d615b14380eef82f</t>
  </si>
  <si>
    <t>/organization/audinate</t>
  </si>
  <si>
    <t>/funding-round/46d6a4f74773a630a350b79d5fdc81f6</t>
  </si>
  <si>
    <t>/ORGANIZATION/AUDINGO</t>
  </si>
  <si>
    <t>/funding-round/2297460117f43ef290548bd1e8fd7061</t>
  </si>
  <si>
    <t>/organization/audio-analytic</t>
  </si>
  <si>
    <t>/funding-round/76270ef45b991e636856290efd0cf2d1</t>
  </si>
  <si>
    <t>/ORGANIZATION/AUDIO-NETWORK</t>
  </si>
  <si>
    <t>/funding-round/49329a279ee420c25755f7f25eebf0a4</t>
  </si>
  <si>
    <t>/organization/audio-network</t>
  </si>
  <si>
    <t>/funding-round/531a9d3a87a5ddd6ff662336c83959c5</t>
  </si>
  <si>
    <t>/funding-round/6e892e38f1d3466302e0cca7e9e62d18</t>
  </si>
  <si>
    <t>28-01-2005</t>
  </si>
  <si>
    <t>/funding-round/9914eb2d8241f95ebf1f08b31279134e</t>
  </si>
  <si>
    <t>/ORGANIZATION/AUDIO-SHACK</t>
  </si>
  <si>
    <t>/funding-round/fa4c149af920731c974371104208df4e</t>
  </si>
  <si>
    <t>/organization/audioaudit</t>
  </si>
  <si>
    <t>/funding-round/388ca9f60fff9c3e52340f7155f6384c</t>
  </si>
  <si>
    <t>/ORGANIZATION/AUDIOBASE</t>
  </si>
  <si>
    <t>/funding-round/5b6bbb1fa0a80e6b24c787baf534ed88</t>
  </si>
  <si>
    <t>/organization/audiobeta</t>
  </si>
  <si>
    <t>/funding-round/c05a30ffd3c01222abf42e0e70e1f053</t>
  </si>
  <si>
    <t>/ORGANIZATION/AUDIOBOO</t>
  </si>
  <si>
    <t>/funding-round/b671779fd445f515f1e6dc063a581474</t>
  </si>
  <si>
    <t>/organization/audiocasefiles</t>
  </si>
  <si>
    <t>/funding-round/824ec8a95e0ec335b4b69dce80eb9fd5</t>
  </si>
  <si>
    <t>/ORGANIZATION/AUDIOCATCH</t>
  </si>
  <si>
    <t>/funding-round/e79921f2dff0c4c98cdab498d39c56f2</t>
  </si>
  <si>
    <t>/organization/audiocompass</t>
  </si>
  <si>
    <t>/funding-round/a690e78a177c30c182eb9966dfe80abc</t>
  </si>
  <si>
    <t>/ORGANIZATION/AUDIOCURE-PHARMA</t>
  </si>
  <si>
    <t>/funding-round/4f1c9e38122ccfc6a42ad56e2104c7b1</t>
  </si>
  <si>
    <t>/organization/audiodraft</t>
  </si>
  <si>
    <t>/funding-round/b4712023ab191558e4e750f589569141</t>
  </si>
  <si>
    <t>/ORGANIZATION/AUDIOEYE</t>
  </si>
  <si>
    <t>/funding-round/3b29bd0141e01da4ad037e93e41de6a3</t>
  </si>
  <si>
    <t>/organization/audioeye</t>
  </si>
  <si>
    <t>/funding-round/55632e274ed31f3318181e5a485b8cc4</t>
  </si>
  <si>
    <t>/funding-round/89d65199bdf4f7dfecb2f4b6079bb5ce</t>
  </si>
  <si>
    <t>/funding-round/cc5745d5ba1ec2d06c16fa8c9b487267</t>
  </si>
  <si>
    <t>/funding-round/e7f6413f9dae0fa3c40c3ef9b2716ab3</t>
  </si>
  <si>
    <t>/organization/audiolife</t>
  </si>
  <si>
    <t>/funding-round/450fa9bda3ae7e243a2ba947fe2d9fe8</t>
  </si>
  <si>
    <t>/ORGANIZATION/AUDIOLIFE</t>
  </si>
  <si>
    <t>/funding-round/542e90b36941720337efcf6c37aca78f</t>
  </si>
  <si>
    <t>/organization/audiomicro</t>
  </si>
  <si>
    <t>/funding-round/7c184a65ccecb9d75ad55e32e3768d52</t>
  </si>
  <si>
    <t>/ORGANIZATION/AUDIOMICRO</t>
  </si>
  <si>
    <t>/funding-round/8507271b79515f9083cc77f24deb9b78</t>
  </si>
  <si>
    <t>/organization/audioms</t>
  </si>
  <si>
    <t>/funding-round/6017057c03fcd497315b4ec479e63b9d</t>
  </si>
  <si>
    <t>/ORGANIZATION/AUDION-THERAPEUTICS</t>
  </si>
  <si>
    <t>/funding-round/afb25fc9a52a926d0e93dabd7502bd8f</t>
  </si>
  <si>
    <t>/organization/audioname</t>
  </si>
  <si>
    <t>/funding-round/2338734b35d879c39d0672a5849c441d</t>
  </si>
  <si>
    <t>/ORGANIZATION/AUDIONAME</t>
  </si>
  <si>
    <t>/funding-round/3e0da194992daf70fa3f3ca254d93abc</t>
  </si>
  <si>
    <t>/organization/audiopixels</t>
  </si>
  <si>
    <t>/funding-round/df516255fd7873e53904a6a847175294</t>
  </si>
  <si>
    <t>/ORGANIZATION/AUDIOSCRIBE</t>
  </si>
  <si>
    <t>/funding-round/bcb24f17204c821fd1ec22414ac2f83e</t>
  </si>
  <si>
    <t>/organization/audioscribe</t>
  </si>
  <si>
    <t>/funding-round/bdaef7d63d1cc919dac503f9831693c3</t>
  </si>
  <si>
    <t>/ORGANIZATION/AUDIOSNAPS</t>
  </si>
  <si>
    <t>/funding-round/c0e976f5818b4bc7660af26e495b4ebd</t>
  </si>
  <si>
    <t>/organization/audiosnaps</t>
  </si>
  <si>
    <t>/funding-round/e9e418596c68cae78d657bf3adf07d89</t>
  </si>
  <si>
    <t>/ORGANIZATION/AUDIOSOCKET</t>
  </si>
  <si>
    <t>/funding-round/0959f59e3a89bc8db8c6ed9c646349fd</t>
  </si>
  <si>
    <t>/organization/audiosocket</t>
  </si>
  <si>
    <t>/funding-round/4e3a53eec6c609943df752206070b23f</t>
  </si>
  <si>
    <t>/funding-round/bc0b412cf2fa7b739e4105ad756b47a4</t>
  </si>
  <si>
    <t>/funding-round/c4c4fdbe04a6a1a02b8453b91628c015</t>
  </si>
  <si>
    <t>/ORGANIZATION/AUDIOTAG</t>
  </si>
  <si>
    <t>/funding-round/ce07c11c6f56ab2c62002d42d14d2cb2</t>
  </si>
  <si>
    <t>/organization/audioteka</t>
  </si>
  <si>
    <t>/funding-round/65f7893e9fff8ae2c00520c0aab82c60</t>
  </si>
  <si>
    <t>/ORGANIZATION/AUDIOTONIQ</t>
  </si>
  <si>
    <t>/funding-round/8f394d61028000cf5737e397503b1289</t>
  </si>
  <si>
    <t>/organization/audiotrip</t>
  </si>
  <si>
    <t>/funding-round/abb765f0f853f005d2a7c37ec31a3e35</t>
  </si>
  <si>
    <t>/ORGANIZATION/AUDIOTRIP</t>
  </si>
  <si>
    <t>/funding-round/e75de9780e143e1f6cd0b43a13118ab4</t>
  </si>
  <si>
    <t>/organization/audisoft-group</t>
  </si>
  <si>
    <t>/funding-round/a3ce74ab00e0d4558805ff96bc454b8e</t>
  </si>
  <si>
    <t>/ORGANIZATION/AUDIT-VERIFY</t>
  </si>
  <si>
    <t>/funding-round/f78043bc05643513c51453ee3b9f56b2</t>
  </si>
  <si>
    <t>/organization/auditmark</t>
  </si>
  <si>
    <t>/funding-round/03a8813789a73c9fe991bdbd6063d46e</t>
  </si>
  <si>
    <t>/ORGANIZATION/AUDITUDE</t>
  </si>
  <si>
    <t>/funding-round/751b17369c182ff56981a5d922725324</t>
  </si>
  <si>
    <t>/organization/auditude</t>
  </si>
  <si>
    <t>/funding-round/86a556332cd5082d41375245d0253ef7</t>
  </si>
  <si>
    <t>/funding-round/d0609a2f9a6161088420bfcb7273ecc4</t>
  </si>
  <si>
    <t>/funding-round/fc9465c6f7a74a3c24c6b56a9ab4c1ed</t>
  </si>
  <si>
    <t>/ORGANIZATION/AUDIUM-SEMICONDUCTOR</t>
  </si>
  <si>
    <t>/funding-round/754fcdd3814ee1cdf0cccd98afd4e9c8</t>
  </si>
  <si>
    <t>/organization/audley-travel</t>
  </si>
  <si>
    <t>/funding-round/9b5a6bb8a4a3fa32978136b2c0beebe6</t>
  </si>
  <si>
    <t>/ORGANIZATION/AUDTIONBOOTH</t>
  </si>
  <si>
    <t>/funding-round/9e408af236dd8ed8a363f3c6d774f0af</t>
  </si>
  <si>
    <t>/organization/audvisor</t>
  </si>
  <si>
    <t>/funding-round/ac70fad7fbe141db98a4f2eacb51f622</t>
  </si>
  <si>
    <t>/ORGANIZATION/AUDYSSEY</t>
  </si>
  <si>
    <t>/funding-round/2662f8793b4c4bd9cb563b2d7abcb2ff</t>
  </si>
  <si>
    <t>/organization/audyssey</t>
  </si>
  <si>
    <t>/funding-round/483b5121709e5f53aae1e636401a6a1a</t>
  </si>
  <si>
    <t>/ORGANIZATION/AUGMATE-REALITY</t>
  </si>
  <si>
    <t>/funding-round/3d288aa6f0b1534ac57356e9d1b06813</t>
  </si>
  <si>
    <t>/organization/augmate-reality</t>
  </si>
  <si>
    <t>/funding-round/75444504177a98b734a6689fdbac7b63</t>
  </si>
  <si>
    <t>/funding-round/f7399c04fffb8b73b04efec92500f799</t>
  </si>
  <si>
    <t>/organization/augmedix</t>
  </si>
  <si>
    <t>/funding-round/c72c7ec5bfa2866f4ebda63d7f02dae0</t>
  </si>
  <si>
    <t>/ORGANIZATION/AUGMEDIX</t>
  </si>
  <si>
    <t>/funding-round/e831879f5746c66df29a2f6734ff1ea3</t>
  </si>
  <si>
    <t>/organization/augmenix</t>
  </si>
  <si>
    <t>/funding-round/12602ba1ad1cfe16ff2f87077e53d3fa</t>
  </si>
  <si>
    <t>/ORGANIZATION/AUGMENIX</t>
  </si>
  <si>
    <t>/funding-round/14dea01e6045040184b920ebf0f13cb5</t>
  </si>
  <si>
    <t>/funding-round/dcc5b2955429bd26390197e29f0c4972</t>
  </si>
  <si>
    <t>/funding-round/f06401da74ff8a67c23d741cbd38bbe9</t>
  </si>
  <si>
    <t>/organization/augment</t>
  </si>
  <si>
    <t>/funding-round/75d57e2cb89ccef852489105aaa13ca3</t>
  </si>
  <si>
    <t>/ORGANIZATION/AUGMENT</t>
  </si>
  <si>
    <t>/funding-round/e88446a0e7eda7017d79a99e1e5d83c3</t>
  </si>
  <si>
    <t>/organization/augmentastic</t>
  </si>
  <si>
    <t>/funding-round/376eba85e8087158fc35632e63acbe0e</t>
  </si>
  <si>
    <t>/ORGANIZATION/AUGMENTATION-INDUSTRIES</t>
  </si>
  <si>
    <t>/funding-round/27f9f6de2676b32221338990e995fcba</t>
  </si>
  <si>
    <t>/organization/augmentation-industries</t>
  </si>
  <si>
    <t>/funding-round/424e495a50615bef3e537131eefed630</t>
  </si>
  <si>
    <t>/funding-round/588cc68fb9ee6ee89003b5e7ca8ff826</t>
  </si>
  <si>
    <t>/funding-round/f29a541c4a09d435e6fef30d474f14ea</t>
  </si>
  <si>
    <t>/ORGANIZATION/AUGMENTED-PIXELS-CO</t>
  </si>
  <si>
    <t>/funding-round/0bb34e046a545b877b023c6adef38de7</t>
  </si>
  <si>
    <t>/organization/augmented-pixels-co</t>
  </si>
  <si>
    <t>/funding-round/3ae19d1cb4f9402977f51bbef86d5f3d</t>
  </si>
  <si>
    <t>/funding-round/cfd42cc8d84eb1f74af86e1f6f86a04a</t>
  </si>
  <si>
    <t>/organization/augmentix</t>
  </si>
  <si>
    <t>/funding-round/7586daa3b657e6f712e1f984245aca44</t>
  </si>
  <si>
    <t>/ORGANIZATION/AUGMENTRA</t>
  </si>
  <si>
    <t>/funding-round/320789113a43211aca0cc43e6072d23e</t>
  </si>
  <si>
    <t>/organization/augmentra</t>
  </si>
  <si>
    <t>/funding-round/44918c4d20068770b9c2fbacd1f4f6e7</t>
  </si>
  <si>
    <t>/funding-round/631d2bdf727f9fba70f81e05c9bb0f7d</t>
  </si>
  <si>
    <t>/funding-round/b5799f11c7264c9afa7c0f0b6052d9dd</t>
  </si>
  <si>
    <t>/ORGANIZATION/AUGMENTWARE</t>
  </si>
  <si>
    <t>/funding-round/8315c5e3583902a723b9451b4051fb0d</t>
  </si>
  <si>
    <t>/organization/augmentware</t>
  </si>
  <si>
    <t>/funding-round/d4c7278a2742de39aec19a7be57f3d8e</t>
  </si>
  <si>
    <t>/ORGANIZATION/AUGMI-LABS</t>
  </si>
  <si>
    <t>/funding-round/320c16f05e694aa243b05db01783c485</t>
  </si>
  <si>
    <t>/organization/augumenta</t>
  </si>
  <si>
    <t>/funding-round/a74682c76124450081857ae73332c24a</t>
  </si>
  <si>
    <t>/ORGANIZATION/AUGUR</t>
  </si>
  <si>
    <t>/funding-round/2760cb7ee2acf9756ff5f169ae2482b3</t>
  </si>
  <si>
    <t>/organization/augur-2</t>
  </si>
  <si>
    <t>/funding-round/3fb57c3b95b92c1fb5b2798476f1ba78</t>
  </si>
  <si>
    <t>/ORGANIZATION/AUGURE</t>
  </si>
  <si>
    <t>/funding-round/0f4625471a0686467ce9ae4a1cb80560</t>
  </si>
  <si>
    <t>/organization/augure</t>
  </si>
  <si>
    <t>/funding-round/5d997813e2fa312bb356ba8c3d17b066</t>
  </si>
  <si>
    <t>/funding-round/62fb6bc90f798a838a69a7e53f29a646</t>
  </si>
  <si>
    <t>/funding-round/65afeadd3bcc0896fc1352426aae0b13</t>
  </si>
  <si>
    <t>/ORGANIZATION/AUGURY-SYSTEMS</t>
  </si>
  <si>
    <t>/funding-round/2b24ece214041b81cdee2050228fa198</t>
  </si>
  <si>
    <t>/organization/augury-systems</t>
  </si>
  <si>
    <t>/funding-round/5fc83bec49f644ad3269ffe9556987f1</t>
  </si>
  <si>
    <t>/ORGANIZATION/AUGUST</t>
  </si>
  <si>
    <t>/funding-round/1b21b3aa249cf755e42ff15bfa8ba908</t>
  </si>
  <si>
    <t>/organization/august</t>
  </si>
  <si>
    <t>/funding-round/79e4210415284c4c2814e06e7b3d431b</t>
  </si>
  <si>
    <t>/funding-round/ae934b063d3d38f583fd14e32dac8cf4</t>
  </si>
  <si>
    <t>/organization/august-2</t>
  </si>
  <si>
    <t>/funding-round/e981aa09f428b42f3c24285842430ccb</t>
  </si>
  <si>
    <t>/ORGANIZATION/AUGUSTINE-TEMPERATURE-MANAGEMENT</t>
  </si>
  <si>
    <t>/funding-round/133367ab709a80afdc215aa255a4320e</t>
  </si>
  <si>
    <t>/organization/augustine-temperature-management</t>
  </si>
  <si>
    <t>/funding-round/7186faccd577555561d1d44b5003a6af</t>
  </si>
  <si>
    <t>/funding-round/81105dabb171519c82633cb1e0f16f29</t>
  </si>
  <si>
    <t>/funding-round/e473fe3139c662e3d5d2a7f39960bc16</t>
  </si>
  <si>
    <t>/ORGANIZATION/AUGUSTUS-ENERGY-PARTNERS</t>
  </si>
  <si>
    <t>/funding-round/ee9a7629b4a382a2724e288ffa7274f4</t>
  </si>
  <si>
    <t>/organization/aujas-networks</t>
  </si>
  <si>
    <t>/funding-round/6e58c7121352f8e0d02ae8245deb6515</t>
  </si>
  <si>
    <t>13-01-2008</t>
  </si>
  <si>
    <t>/ORGANIZATION/AUJAS-NETWORKS</t>
  </si>
  <si>
    <t>/funding-round/890293326e29b040322fb5a01f7d5280</t>
  </si>
  <si>
    <t>/funding-round/9793ed8d2e233e19a66bd4484eac0bf1</t>
  </si>
  <si>
    <t>/ORGANIZATION/AULA</t>
  </si>
  <si>
    <t>/funding-round/34059e9d701993008a9a1cacb4ba8eb7</t>
  </si>
  <si>
    <t>/organization/aula</t>
  </si>
  <si>
    <t>/funding-round/a11b5c2cd9aa67ffd60747e80261ea4c</t>
  </si>
  <si>
    <t>/ORGANIZATION/AUM-CARDIOVASCULAR</t>
  </si>
  <si>
    <t>/funding-round/e5a27d04fb8fea9b0339d968e2eca35e</t>
  </si>
  <si>
    <t>/organization/aum-cardiovascular</t>
  </si>
  <si>
    <t>/funding-round/ed998fba9be9d9933ad971bff94d1651</t>
  </si>
  <si>
    <t>/ORGANIZATION/AUMENTALITY-CL</t>
  </si>
  <si>
    <t>/funding-round/7abd728996b81cbd776a4dc175cdbf47</t>
  </si>
  <si>
    <t>/organization/aunt-aggies-foods</t>
  </si>
  <si>
    <t>/funding-round/93107b9cb39e8bbcb0d0f1037cd1c99d</t>
  </si>
  <si>
    <t>/ORGANIZATION/AUNT-BERTHA</t>
  </si>
  <si>
    <t>/funding-round/cdcad1b7399bff0db8b05fd1be0391c5</t>
  </si>
  <si>
    <t>/organization/aupeo</t>
  </si>
  <si>
    <t>/funding-round/1cc809ae234bd4e51d8cb8d4c9b589c3</t>
  </si>
  <si>
    <t>/ORGANIZATION/AUPIX</t>
  </si>
  <si>
    <t>/funding-round/26c4a37696507a33d7dbd22df5f89be3</t>
  </si>
  <si>
    <t>/organization/aura-2</t>
  </si>
  <si>
    <t>/funding-round/e3abcce43d7e06305d84b88de05b9924</t>
  </si>
  <si>
    <t>/ORGANIZATION/AURA-BIOSCIENCES</t>
  </si>
  <si>
    <t>/funding-round/275aaeece6e93765905e401a134aa5e6</t>
  </si>
  <si>
    <t>/organization/aura-biosciences</t>
  </si>
  <si>
    <t>/funding-round/79f14af219f9db78fd57a18bd550f4f1</t>
  </si>
  <si>
    <t>/funding-round/867c874a01d898158033e57367a0b98d</t>
  </si>
  <si>
    <t>/funding-round/db284f7ec11d5ef095127a92ae66286c</t>
  </si>
  <si>
    <t>/funding-round/e2265e0fa7688f31a74b292e2455d58d</t>
  </si>
  <si>
    <t>/funding-round/fdefb1c67fc16f64419b2150900adcda</t>
  </si>
  <si>
    <t>/ORGANIZATION/AURA-COMMUNICATIONS</t>
  </si>
  <si>
    <t>/funding-round/c449624d478222e331a86b2c79331f34</t>
  </si>
  <si>
    <t>20-07-2004</t>
  </si>
  <si>
    <t>/organization/aura-communications</t>
  </si>
  <si>
    <t>/funding-round/cf9e8ea809bbf528c17a8dc076f2b65a</t>
  </si>
  <si>
    <t>/ORGANIZATION/AURA-LIFE</t>
  </si>
  <si>
    <t>/funding-round/205362156c4e3d94372d7aae508b7779</t>
  </si>
  <si>
    <t>/organization/aura-life</t>
  </si>
  <si>
    <t>/funding-round/769a0a4268eb05b0f18c3fdf62d76a3c</t>
  </si>
  <si>
    <t>/funding-round/fdbd79504e5bc70369b405a78b00f844</t>
  </si>
  <si>
    <t>/organization/aura-systems</t>
  </si>
  <si>
    <t>/funding-round/99e0d3ac6490025c40a910d05d358aa1</t>
  </si>
  <si>
    <t>/ORGANIZATION/AURA-SYSTEMS</t>
  </si>
  <si>
    <t>/funding-round/b16fff1f02691ae18b1d404bb6780cb3</t>
  </si>
  <si>
    <t>/organization/aura-xm</t>
  </si>
  <si>
    <t>/funding-round/99a64a6dd5ea795865e3aba2687fbd64</t>
  </si>
  <si>
    <t>/ORGANIZATION/AURALITY</t>
  </si>
  <si>
    <t>/funding-round/0b47d8813db530c7b6aa860e058618de</t>
  </si>
  <si>
    <t>/organization/auramist</t>
  </si>
  <si>
    <t>/funding-round/0301d39edc0bd3f0a08854bf820ff6e1</t>
  </si>
  <si>
    <t>/ORGANIZATION/AURAMIST</t>
  </si>
  <si>
    <t>/funding-round/20497cf5858006e57dc8e0e762c24f89</t>
  </si>
  <si>
    <t>/funding-round/9bc122637838b8c67990b7992d0eef48</t>
  </si>
  <si>
    <t>/funding-round/a22f19f618508a78a43b349dea737218</t>
  </si>
  <si>
    <t>/funding-round/d89e24c3f02715121620cdd4a27ba8b7</t>
  </si>
  <si>
    <t>/ORGANIZATION/AURASENSE-THERAPEUTICS</t>
  </si>
  <si>
    <t>/funding-round/40cd2cb65641ff7cb4c2b3d2e223a315</t>
  </si>
  <si>
    <t>/organization/aurasense-therapeutics</t>
  </si>
  <si>
    <t>/funding-round/4216924a9b54d5da3ccd74b754f396bd</t>
  </si>
  <si>
    <t>/funding-round/719924180e402e3e8c0e7af8d5ccb1a6</t>
  </si>
  <si>
    <t>/funding-round/8bf8648d530dcf750f5a688a9617bd7f</t>
  </si>
  <si>
    <t>/funding-round/8dcab815f23952940178a3b4e54d36a9</t>
  </si>
  <si>
    <t>/funding-round/d2646f10c6fbf8ea58938d2ebba6d987</t>
  </si>
  <si>
    <t>/ORGANIZATION/AURELIANT</t>
  </si>
  <si>
    <t>/funding-round/8a80cedce04f388018498a95c8a3ef36</t>
  </si>
  <si>
    <t>/organization/aureliant</t>
  </si>
  <si>
    <t>/funding-round/d3dcded4e8f2480d4ba88c9ea0556d61</t>
  </si>
  <si>
    <t>/ORGANIZATION/AUREON-LABORATORIES</t>
  </si>
  <si>
    <t>/funding-round/143d62c41455921bb1e377d8ef0b02c5</t>
  </si>
  <si>
    <t>/organization/aureon-laboratories</t>
  </si>
  <si>
    <t>/funding-round/2f7adedc5a5fea33d469f8c0e65ee986</t>
  </si>
  <si>
    <t>/funding-round/32a33cb4bef86eb73a5ea8e5c57d2814</t>
  </si>
  <si>
    <t>/funding-round/3a650c8c85bf33ceb944b67e6dbf58ab</t>
  </si>
  <si>
    <t>/funding-round/8deb6f6635deb7c5f63b43accee83e13</t>
  </si>
  <si>
    <t>/funding-round/baa90f42ed4e6462045fe4074aa3acf6</t>
  </si>
  <si>
    <t>/funding-round/cac8ea209502f99f2e51c0c152a7a2d1</t>
  </si>
  <si>
    <t>/funding-round/e218ff62b41a982a6459a643fb1719f5</t>
  </si>
  <si>
    <t>/ORGANIZATION/AUREUS-ANALYTICS</t>
  </si>
  <si>
    <t>/funding-round/731b3493037be8dcf7fd45ac385b5dad</t>
  </si>
  <si>
    <t>/organization/aurfy</t>
  </si>
  <si>
    <t>/funding-round/629bc20835325dfbd994eac17f9577c1</t>
  </si>
  <si>
    <t>/ORGANIZATION/AURIGO-SOFTWARE</t>
  </si>
  <si>
    <t>/funding-round/6c1d1d79e96d5b858ea44a1493541e6b</t>
  </si>
  <si>
    <t>/organization/aurigo-software</t>
  </si>
  <si>
    <t>/funding-round/9eb8de69d3a97a03aafc735afa69edfd</t>
  </si>
  <si>
    <t>/ORGANIZATION/AURIN-BIOTECH</t>
  </si>
  <si>
    <t>/funding-round/7fbe82f4ff2af9625a19f81fe14f6769</t>
  </si>
  <si>
    <t>/organization/aurinia-pharmaceuticals</t>
  </si>
  <si>
    <t>/funding-round/f9b95e5123edb9ae7c8a680ac6ab1b86</t>
  </si>
  <si>
    <t>/ORGANIZATION/AURIS</t>
  </si>
  <si>
    <t>/funding-round/4b56bbe9fc1ac3b7c597b64c98f44adf</t>
  </si>
  <si>
    <t>/organization/auris</t>
  </si>
  <si>
    <t>/funding-round/a3a272000c1a0b49ce83a652828b8665</t>
  </si>
  <si>
    <t>/ORGANIZATION/AURIS-MEDICAL</t>
  </si>
  <si>
    <t>/funding-round/01d5e3f6cdbd772346a323118f60fe8c</t>
  </si>
  <si>
    <t>/organization/auris-medical</t>
  </si>
  <si>
    <t>/funding-round/401e104e15877aab8d3be7b903f9c0ae</t>
  </si>
  <si>
    <t>/ORGANIZATION/AURIS-SURGICAL-ROBOTICS</t>
  </si>
  <si>
    <t>/funding-round/31ca923d1ac5d36e8804daf3fc510964</t>
  </si>
  <si>
    <t>/organization/auris-surgical-robotics</t>
  </si>
  <si>
    <t>/funding-round/5d20b288dbed6c3178f33e1f03670fa8</t>
  </si>
  <si>
    <t>/funding-round/d64213c5bce72fc959db107e0f173d2b</t>
  </si>
  <si>
    <t>/organization/auro-mira-energy</t>
  </si>
  <si>
    <t>/funding-round/7c896c57a06b711222b87004d13a12e2</t>
  </si>
  <si>
    <t>/ORGANIZATION/AUROCHS-BREWING</t>
  </si>
  <si>
    <t>/funding-round/0f012ee00303c5be68639c436d978a47</t>
  </si>
  <si>
    <t>/organization/aurochs-brewing</t>
  </si>
  <si>
    <t>/funding-round/1e91458d4f0208dac5cceb30b9cc0f43</t>
  </si>
  <si>
    <t>/funding-round/93511647f06a3a1b076ea8fea3d246f9</t>
  </si>
  <si>
    <t>/organization/aurora-biofuels</t>
  </si>
  <si>
    <t>/funding-round/4a21cf81796954533a41b2180d134148</t>
  </si>
  <si>
    <t>/ORGANIZATION/AURORA-BIOFUELS</t>
  </si>
  <si>
    <t>/funding-round/5b24a25e10f2c8e81518e5de58362f02</t>
  </si>
  <si>
    <t>/funding-round/6b11fb0ff4d4d8fe65623a6201294eec</t>
  </si>
  <si>
    <t>/funding-round/7a1a91c886b21a5cf863aa6938b0f385</t>
  </si>
  <si>
    <t>/funding-round/b49e0de7c5e149cde25f56a4d642f6eb</t>
  </si>
  <si>
    <t>/funding-round/b901a8f49ce32b79420be29b3190d1ea</t>
  </si>
  <si>
    <t>/funding-round/ebcb457db58d36d63fffa3fc54b9b33d</t>
  </si>
  <si>
    <t>/ORGANIZATION/AURORA-BRANDS</t>
  </si>
  <si>
    <t>/funding-round/26ded9b8cdb66effd3d6b681a3672e24</t>
  </si>
  <si>
    <t>/organization/aurora-diagnostics</t>
  </si>
  <si>
    <t>/funding-round/405515ecb6f4bae401d5df78e36dd6f5</t>
  </si>
  <si>
    <t>/ORGANIZATION/AURORA-FEINT</t>
  </si>
  <si>
    <t>/funding-round/87642a8c25dcb4c8d30e35736b799ecc</t>
  </si>
  <si>
    <t>/organization/aurora-feint</t>
  </si>
  <si>
    <t>/funding-round/88c68f1772e8bba772606559c0d1bcb2</t>
  </si>
  <si>
    <t>/ORGANIZATION/AURORA-FLIGHT-SCIENCES</t>
  </si>
  <si>
    <t>/funding-round/01175a4284cc78d46d4c715437580065</t>
  </si>
  <si>
    <t>/organization/aurora-parts-accessories</t>
  </si>
  <si>
    <t>/funding-round/1541410e56d75e6557e91f9eb160f2b6</t>
  </si>
  <si>
    <t>/ORGANIZATION/AURORA-PHARMACEUTICAL</t>
  </si>
  <si>
    <t>/funding-round/57f9b49376482834f12b7485d88051dc</t>
  </si>
  <si>
    <t>/organization/aurora-pharmaceutical</t>
  </si>
  <si>
    <t>/funding-round/c6a8c367a6236e96b1d29f560ff60080</t>
  </si>
  <si>
    <t>/ORGANIZATION/AURORA-SPECTRAL-TECHNOLOGIES</t>
  </si>
  <si>
    <t>/funding-round/37139acbcaf1411dac82c9619aeeaf1a</t>
  </si>
  <si>
    <t>/organization/aurora-spectral-technologies</t>
  </si>
  <si>
    <t>/funding-round/4a8741eb6bad6baa10064b10a3f6c235</t>
  </si>
  <si>
    <t>/ORGANIZATION/AURORA-SPINE</t>
  </si>
  <si>
    <t>/funding-round/7effeca41dadff2f95754c46e1a5c81f</t>
  </si>
  <si>
    <t>/organization/aurora-spine</t>
  </si>
  <si>
    <t>/funding-round/ae036590bd29d162f5aa9ee122cb27d2</t>
  </si>
  <si>
    <t>/ORGANIZATION/AUROVINE-LTD</t>
  </si>
  <si>
    <t>/funding-round/e23dfa13685561042c9cd010334f5140</t>
  </si>
  <si>
    <t>/organization/aurrion</t>
  </si>
  <si>
    <t>/funding-round/b785e9c65414f9598a06252440039a53</t>
  </si>
  <si>
    <t>/ORGANIZATION/AURSOS</t>
  </si>
  <si>
    <t>/funding-round/b3796cc8b05d2cbb05ec44d9d4c4aa36</t>
  </si>
  <si>
    <t>/organization/aurumplanet</t>
  </si>
  <si>
    <t>/funding-round/8abd6bd2a4006069d5bcfec06a7ad9ca</t>
  </si>
  <si>
    <t>/ORGANIZATION/AUSHON-BIOSYSTEMS</t>
  </si>
  <si>
    <t>/funding-round/01ecea1825b1662b761b722a3bc6decc</t>
  </si>
  <si>
    <t>/organization/aushon-biosystems</t>
  </si>
  <si>
    <t>/funding-round/2006ff8a8c70dcba9fb8f042f6ad8c43</t>
  </si>
  <si>
    <t>/funding-round/6a3832bae8320a7132162cec010e2ab9</t>
  </si>
  <si>
    <t>/funding-round/93e3260e36ae1d86d9416ba3242801d2</t>
  </si>
  <si>
    <t>/funding-round/a80aedca9c659d358b709d30ac8c4b61</t>
  </si>
  <si>
    <t>/funding-round/f25b94fe77c828f34c00ac3e53566c95</t>
  </si>
  <si>
    <t>/ORGANIZATION/AUSPEX-PHARMACEUTICALS</t>
  </si>
  <si>
    <t>/funding-round/0745f4ab5caed7f5416fad567aa0cf4a</t>
  </si>
  <si>
    <t>/organization/auspex-pharmaceuticals</t>
  </si>
  <si>
    <t>/funding-round/0d957b84b821619c5a419340b6c614e6</t>
  </si>
  <si>
    <t>/funding-round/1bc4b6b7c3be9686c5cc83a6514697bc</t>
  </si>
  <si>
    <t>/funding-round/3d671cf265df68e47a676d10513f519b</t>
  </si>
  <si>
    <t>/funding-round/5d7ed52f5ab83ccabe94b7c6fd353923</t>
  </si>
  <si>
    <t>/funding-round/72095c67f9b518915b9d147eff7a5a96</t>
  </si>
  <si>
    <t>/funding-round/99f5a1150667d7eaf185089e330763f3</t>
  </si>
  <si>
    <t>/funding-round/c23a92d4fa1d51fea98cbccf64a5b2fd</t>
  </si>
  <si>
    <t>/funding-round/fad5d2de3ea254953c9ee9ed2f135b27</t>
  </si>
  <si>
    <t>/funding-round/faff288ab4bc3c0d27e88c3e95a37379</t>
  </si>
  <si>
    <t>/ORGANIZATION/AUSPHERIX</t>
  </si>
  <si>
    <t>/funding-round/02ce27c92ffb5dfe6e2937205846e2c8</t>
  </si>
  <si>
    <t>/organization/auspherix</t>
  </si>
  <si>
    <t>/funding-round/0802a2197091813007e2dd434b7d6dec</t>
  </si>
  <si>
    <t>/funding-round/3d7da291e8ca6040d9b6306baa5473e4</t>
  </si>
  <si>
    <t>/organization/ausra</t>
  </si>
  <si>
    <t>/funding-round/3a8237b190c03914fbb64f18307e74c0</t>
  </si>
  <si>
    <t>/ORGANIZATION/AUSRA</t>
  </si>
  <si>
    <t>/funding-round/756c35477d15b903a91d1a89ae03f78a</t>
  </si>
  <si>
    <t>/funding-round/8a08155024d7551602c97cb73124815e</t>
  </si>
  <si>
    <t>/funding-round/94ee5641b8b1fcf099e159569efa8805</t>
  </si>
  <si>
    <t>/organization/austen-bioinnovation-institute-in-akron</t>
  </si>
  <si>
    <t>/funding-round/54d5f792a5a22759b40b7e0b3b19dec6</t>
  </si>
  <si>
    <t>/ORGANIZATION/AUSTER-CAPITAL-PARTNERS</t>
  </si>
  <si>
    <t>/funding-round/3d5cdfeff3423b16b834310573ab43a8</t>
  </si>
  <si>
    <t>/organization/austhink-software</t>
  </si>
  <si>
    <t>/funding-round/ce4218f024b94b8e02d76913d25785cd</t>
  </si>
  <si>
    <t>/ORGANIZATION/AUSTIN-LOGISTICS-INCORPORATED</t>
  </si>
  <si>
    <t>/funding-round/cd4c5d34626e57456be7036c7f6ca45b</t>
  </si>
  <si>
    <t>28-10-2005</t>
  </si>
  <si>
    <t>/organization/austin-logistics-incorporated</t>
  </si>
  <si>
    <t>/funding-round/fa64be5a547a275e0fc02b37ae58f7a4</t>
  </si>
  <si>
    <t>/ORGANIZATION/AUSTIN-TETRA</t>
  </si>
  <si>
    <t>/funding-round/502020102b227a982619c9b821f58f6a</t>
  </si>
  <si>
    <t>23-06-2005</t>
  </si>
  <si>
    <t>/organization/austral-3d</t>
  </si>
  <si>
    <t>/funding-round/9c07611de835725b59e6d4c416909095</t>
  </si>
  <si>
    <t>/ORGANIZATION/AUSTRALIAN-AMERICAN-MINING-CORPORATION</t>
  </si>
  <si>
    <t>/funding-round/8e059de1e5ff7a2c9423ce8b32011b6e</t>
  </si>
  <si>
    <t>/organization/australian-baby-bargains</t>
  </si>
  <si>
    <t>/funding-round/5ab904917b32beea296f38d2229a3f37</t>
  </si>
  <si>
    <t>/ORGANIZATION/AUSTRALIAN-CREDIT-AND-FINANCE</t>
  </si>
  <si>
    <t>/funding-round/1f55d0a0042e0d77d8d34a8dfe356f61</t>
  </si>
  <si>
    <t>/organization/australian-credit-and-finance</t>
  </si>
  <si>
    <t>/funding-round/aa4fb36bdf39e453a5931fa8477d06d7</t>
  </si>
  <si>
    <t>/funding-round/bef529bdc25365d5d200d586f811e294</t>
  </si>
  <si>
    <t>/funding-round/e49ae05d80df29c72fe3f8d826dfc177</t>
  </si>
  <si>
    <t>/ORGANIZATION/AUSTRIANOVA-BIOMANUFACTURING</t>
  </si>
  <si>
    <t>/funding-round/dd0ae610808fe6db3501b8b552005839</t>
  </si>
  <si>
    <t>/organization/autekbio</t>
  </si>
  <si>
    <t>/funding-round/a03f78f33b23d6cf59a5510926b36d57</t>
  </si>
  <si>
    <t>/ORGANIZATION/AUTEKBIO</t>
  </si>
  <si>
    <t>/funding-round/b9bbe666b4697374693405a4edee59c4</t>
  </si>
  <si>
    <t>/organization/auterra</t>
  </si>
  <si>
    <t>/funding-round/310bf56f37f26cb2af5920d7d5b7e4b5</t>
  </si>
  <si>
    <t>/ORGANIZATION/AUTERRA</t>
  </si>
  <si>
    <t>/funding-round/58fd40928fc36b1e3cabd3c0fea4cc07</t>
  </si>
  <si>
    <t>/funding-round/fe69d656a8d12747d6b2fc04fd416a36</t>
  </si>
  <si>
    <t>/ORGANIZATION/AUTH0</t>
  </si>
  <si>
    <t>/funding-round/601035111191782e30065183938ad38e</t>
  </si>
  <si>
    <t>/organization/auth0</t>
  </si>
  <si>
    <t>/funding-round/b8e0474d3253ace1b2773ddf2a3b20be</t>
  </si>
  <si>
    <t>/ORGANIZATION/AUTHASAS</t>
  </si>
  <si>
    <t>/funding-round/0dff9ce55ee09d48ee4d73ccb25f01c2</t>
  </si>
  <si>
    <t>/organization/authentec</t>
  </si>
  <si>
    <t>/funding-round/6a4a9006b9439093d177e82633afad41</t>
  </si>
  <si>
    <t>/ORGANIZATION/AUTHENTEC</t>
  </si>
  <si>
    <t>/funding-round/c2122948a382feca3814214463a77f49</t>
  </si>
  <si>
    <t>/organization/authenteq</t>
  </si>
  <si>
    <t>/funding-round/f178361f12e3a7215615ef366bfa4d22</t>
  </si>
  <si>
    <t>/ORGANIZATION/AUTHENTIC-RESPONSE</t>
  </si>
  <si>
    <t>/funding-round/6f3e1387db044e61aef1f893eabce47f</t>
  </si>
  <si>
    <t>/organization/authentic-response</t>
  </si>
  <si>
    <t>/funding-round/73fb71e7ff3a4dd2bc0375f501d728be</t>
  </si>
  <si>
    <t>/ORGANIZATION/AUTHENTIC8</t>
  </si>
  <si>
    <t>/funding-round/6223304aa58781d66b02647bdb870b75</t>
  </si>
  <si>
    <t>/organization/authentica</t>
  </si>
  <si>
    <t>/funding-round/0f87ac960ae91b6623403227df5816f8</t>
  </si>
  <si>
    <t>28-10-2002</t>
  </si>
  <si>
    <t>/ORGANIZATION/AUTHENTICA</t>
  </si>
  <si>
    <t>/funding-round/37da8cf5c3fd1f835bdb1eccaeab529d</t>
  </si>
  <si>
    <t>/funding-round/e84cd6cb93cad0d1ee443665b0a376f5</t>
  </si>
  <si>
    <t>/ORGANIZATION/AUTHENTICLICK</t>
  </si>
  <si>
    <t>/funding-round/efaa472e3666464b972acc17bb955770</t>
  </si>
  <si>
    <t>/organization/authentidate-holding</t>
  </si>
  <si>
    <t>/funding-round/60ce61e2f8bca1900bcd63b644a9f572</t>
  </si>
  <si>
    <t>/ORGANIZATION/AUTHENTIDATE-HOLDING</t>
  </si>
  <si>
    <t>/funding-round/7bce1a8c386792d0486de8a378fd87e5</t>
  </si>
  <si>
    <t>/funding-round/a087e36aa1abdd05de6e8f5e6e91acdd</t>
  </si>
  <si>
    <t>/funding-round/b469cc69e1dcb15a6786db1edac99ecc</t>
  </si>
  <si>
    <t>/funding-round/bfb0796b0729458fba2daf4233a89fd9</t>
  </si>
  <si>
    <t>/funding-round/e71e9c4f06d293e5b48450ec828757a7</t>
  </si>
  <si>
    <t>/funding-round/f6f308a479bd02186aae78d51d48499c</t>
  </si>
  <si>
    <t>/ORGANIZATION/AUTHENTIUM</t>
  </si>
  <si>
    <t>/funding-round/c5086f5e4888e7e43043a7066c997652</t>
  </si>
  <si>
    <t>/organization/authentium</t>
  </si>
  <si>
    <t>/funding-round/de75de203e5045519f07ed024533f83d</t>
  </si>
  <si>
    <t>/ORGANIZATION/AUTHENTIX</t>
  </si>
  <si>
    <t>/funding-round/2e01e08ee809c4f55f6a0633adebab98</t>
  </si>
  <si>
    <t>/organization/authentix</t>
  </si>
  <si>
    <t>/funding-round/3259aa9b38a966cb57206dbc555c1507</t>
  </si>
  <si>
    <t>/funding-round/8cd245561c796d842aee493132641b13</t>
  </si>
  <si>
    <t>/funding-round/ce782b4b6904d131e5719367af5728b4</t>
  </si>
  <si>
    <t>/ORGANIZATION/AUTHERNATIVE</t>
  </si>
  <si>
    <t>/funding-round/2e74f01dc7afa28fd68c28c86d41078c</t>
  </si>
  <si>
    <t>/organization/authess</t>
  </si>
  <si>
    <t>/funding-round/da2a9e04e59fe736b0ae953c176808ce</t>
  </si>
  <si>
    <t>/ORGANIZATION/AUTHESS</t>
  </si>
  <si>
    <t>/funding-round/e8d5f88af99c539b2185a09ef3cb3a7b</t>
  </si>
  <si>
    <t>/organization/authix-tecnologies</t>
  </si>
  <si>
    <t>/funding-round/54f004bc52bc3f2d6521fecaaf0fec6e</t>
  </si>
  <si>
    <t>/ORGANIZATION/AUTHIX-TECNOLOGIES</t>
  </si>
  <si>
    <t>/funding-round/923bdac03f45155db1db6afcdc5d25f0</t>
  </si>
  <si>
    <t>/organization/authomate</t>
  </si>
  <si>
    <t>/funding-round/44b79dfcf1868e8ee9335bfe822e5207</t>
  </si>
  <si>
    <t>/ORGANIZATION/AUTHORBEE</t>
  </si>
  <si>
    <t>/funding-round/0378cf3bd550f74265eef917d1889e7f</t>
  </si>
  <si>
    <t>/organization/authorea</t>
  </si>
  <si>
    <t>/funding-round/0bf8ad73e2f7f0551358e455238a6cd4</t>
  </si>
  <si>
    <t>/ORGANIZATION/AUTHOREA</t>
  </si>
  <si>
    <t>/funding-round/3192cd1d05b68cc5bdd62c341fc59e2e</t>
  </si>
  <si>
    <t>/organization/authorgen</t>
  </si>
  <si>
    <t>/funding-round/4b776005139f1033a9466c8a77a5e30d</t>
  </si>
  <si>
    <t>/ORGANIZATION/AUTHORGEN</t>
  </si>
  <si>
    <t>/funding-round/c4fc7ad834a0abfb935b2448f03b1e96</t>
  </si>
  <si>
    <t>/organization/authoria</t>
  </si>
  <si>
    <t>/funding-round/72a52518449d574376e2a5b893464874</t>
  </si>
  <si>
    <t>/ORGANIZATION/AUTHORIA</t>
  </si>
  <si>
    <t>/funding-round/fe7d9a7fcf7b1dd8ac946762d71d4398</t>
  </si>
  <si>
    <t>/organization/authoritylabs</t>
  </si>
  <si>
    <t>/funding-round/57d7c964e7f28ceb7b1e429d03b1297c</t>
  </si>
  <si>
    <t>/ORGANIZATION/AUTHORLY</t>
  </si>
  <si>
    <t>/funding-round/8f70e0879dacbb3653961c38d9176663</t>
  </si>
  <si>
    <t>/organization/authorly</t>
  </si>
  <si>
    <t>/funding-round/e9e8b076d358c9cc541da65032e06f91</t>
  </si>
  <si>
    <t>/funding-round/f57eb4020e1d4742e36ae90d90d23ed0</t>
  </si>
  <si>
    <t>/organization/authorstream</t>
  </si>
  <si>
    <t>/funding-round/3979f94090a082832e1725917427b7f9</t>
  </si>
  <si>
    <t>/ORGANIZATION/AUTHY-INC</t>
  </si>
  <si>
    <t>/funding-round/480a6af95d0c3ff248bcc1f1dea1fbbf</t>
  </si>
  <si>
    <t>/organization/authy-inc</t>
  </si>
  <si>
    <t>/funding-round/6539f563470f4ace202d98fe1a04fdc7</t>
  </si>
  <si>
    <t>/funding-round/e386ce516cb523ca53ecf4689448a97b</t>
  </si>
  <si>
    <t>/organization/autifony-therapeutics</t>
  </si>
  <si>
    <t>/funding-round/0126c2ebddbdf705a3256bb89761b683</t>
  </si>
  <si>
    <t>/ORGANIZATION/AUTIFONY-THERAPEUTICS</t>
  </si>
  <si>
    <t>/funding-round/025f75dca5c2bb0e8c319543c014171e</t>
  </si>
  <si>
    <t>/funding-round/0c6af9e86a91ef1051dba6c2293bf0e2</t>
  </si>
  <si>
    <t>/funding-round/984fe5154fae7125fbf1729559c29412</t>
  </si>
  <si>
    <t>/organization/autism-home-support-services</t>
  </si>
  <si>
    <t>/funding-round/d6f81cd08e8da182c4630b2fb3838077</t>
  </si>
  <si>
    <t>/ORGANIZATION/AUTISMSITTER-COM</t>
  </si>
  <si>
    <t>/funding-round/68ea2b57dedfa98b8533fb71fd8cc0eb</t>
  </si>
  <si>
    <t>/organization/auto-genie</t>
  </si>
  <si>
    <t>/funding-round/23f504f86ece39668f6d187d7601036d</t>
  </si>
  <si>
    <t>/ORGANIZATION/AUTO-I-D</t>
  </si>
  <si>
    <t>/funding-round/310824c571ea3f81147a6db2431c2e49</t>
  </si>
  <si>
    <t>/organization/auto-i-d</t>
  </si>
  <si>
    <t>/funding-round/330d841318fba04c465d5b142cf4109a</t>
  </si>
  <si>
    <t>/funding-round/e6f9f784acba32f48316374e92cd3237</t>
  </si>
  <si>
    <t>/organization/auto-load-logic</t>
  </si>
  <si>
    <t>/funding-round/10c95b08ff84a3fdbcb9c3eba78f9217</t>
  </si>
  <si>
    <t>/ORGANIZATION/AUTO-LOTTO</t>
  </si>
  <si>
    <t>/funding-round/9496c9ad5ad08965cc49c2d506a98e9e</t>
  </si>
  <si>
    <t>/organization/auto-mute</t>
  </si>
  <si>
    <t>/funding-round/46b2fb6d9d1dca880c4b78bf8e53adf1</t>
  </si>
  <si>
    <t>/ORGANIZATION/AUTO-SECURE-INC</t>
  </si>
  <si>
    <t>/funding-round/a7eff907bf62a0722ae80a8c388aabfc</t>
  </si>
  <si>
    <t>/organization/auto1-group</t>
  </si>
  <si>
    <t>/funding-round/63997d82e57db5ad0ca5b46ee6df63cd</t>
  </si>
  <si>
    <t>/ORGANIZATION/AUTO22</t>
  </si>
  <si>
    <t>/funding-round/a95db119dba5f7c9d2b1adf3f1976051</t>
  </si>
  <si>
    <t>/organization/autoaid</t>
  </si>
  <si>
    <t>/funding-round/3c651471034c676184d93aeb269f23e9</t>
  </si>
  <si>
    <t>/ORGANIZATION/AUTOALERT</t>
  </si>
  <si>
    <t>/funding-round/5290cb57e9ec7166c0d37984cb24d2f4</t>
  </si>
  <si>
    <t>/organization/autoamerica</t>
  </si>
  <si>
    <t>/funding-round/c456e0cd9471cc166f783ae1d131aeb4</t>
  </si>
  <si>
    <t>/ORGANIZATION/AUTOBASE-INC</t>
  </si>
  <si>
    <t>/funding-round/eb1f4318ba3d6283dda326c5c90c2178</t>
  </si>
  <si>
    <t>/organization/autobike</t>
  </si>
  <si>
    <t>/funding-round/1706e97a99b5fe8f5a1083ecab4564e2</t>
  </si>
  <si>
    <t>/ORGANIZATION/AUTOBIKE</t>
  </si>
  <si>
    <t>/funding-round/7eabea7548742859ac8c7fd0226a6c6f</t>
  </si>
  <si>
    <t>/funding-round/ae8ba09d1949caabab8f3966149dd98c</t>
  </si>
  <si>
    <t>/funding-round/c5561914cf84ef26f6d205305202854a</t>
  </si>
  <si>
    <t>/funding-round/d4ba64829a4ace537e78396f55804587</t>
  </si>
  <si>
    <t>/funding-round/fbcb17323023b33afd7071e0e01cc52c</t>
  </si>
  <si>
    <t>/organization/autobook-now</t>
  </si>
  <si>
    <t>/funding-round/f0d68db314788c2848c8d5ab189e4bbe</t>
  </si>
  <si>
    <t>/ORGANIZATION/AUTOBOT</t>
  </si>
  <si>
    <t>/funding-round/7d73704f602385897893632b7d4e0c7c</t>
  </si>
  <si>
    <t>/organization/autobutler</t>
  </si>
  <si>
    <t>/funding-round/7f142139a33f62668084e4e731960602</t>
  </si>
  <si>
    <t>/ORGANIZATION/AUTOBUTLER</t>
  </si>
  <si>
    <t>/funding-round/fd47dd2a124cd382eb4dc2abffa14bec</t>
  </si>
  <si>
    <t>/organization/autocosta</t>
  </si>
  <si>
    <t>/funding-round/5f838f8dea1ba8f15ce582c2771f6620</t>
  </si>
  <si>
    <t>/ORGANIZATION/AUTOCUS</t>
  </si>
  <si>
    <t>/funding-round/27441609e4ccc896ac1d6e9a571dd288</t>
  </si>
  <si>
    <t>/organization/autocus</t>
  </si>
  <si>
    <t>/funding-round/b173449bdc0a91f515c67817c1129a91</t>
  </si>
  <si>
    <t>/ORGANIZATION/AUTODA</t>
  </si>
  <si>
    <t>/funding-round/df888372f0d8784cccd29f3d54741748</t>
  </si>
  <si>
    <t>/organization/autodaq</t>
  </si>
  <si>
    <t>/funding-round/d69e1004074cd5401550e615c1ef784d</t>
  </si>
  <si>
    <t>14-11-2000</t>
  </si>
  <si>
    <t>/ORGANIZATION/AUTODEAL-COM-PH</t>
  </si>
  <si>
    <t>/funding-round/baff5fb944bb9df61770261550250817</t>
  </si>
  <si>
    <t>/organization/autodisplay</t>
  </si>
  <si>
    <t>/funding-round/233d4fecd0d93ae9862929822798adc9</t>
  </si>
  <si>
    <t>/ORGANIZATION/AUTOEBID</t>
  </si>
  <si>
    <t>/funding-round/80a76341a7d2b5fe2d91a8892c4911d9</t>
  </si>
  <si>
    <t>/organization/autoesl</t>
  </si>
  <si>
    <t>/funding-round/25a17c61849a577c012eb14f716111a2</t>
  </si>
  <si>
    <t>/ORGANIZATION/AUTOFACT</t>
  </si>
  <si>
    <t>/funding-round/8c7be67681f4dc75e8792f401dc7edd5</t>
  </si>
  <si>
    <t>/organization/autofact</t>
  </si>
  <si>
    <t>/funding-round/8fe4b551a6a4da6147c32c300528f636</t>
  </si>
  <si>
    <t>/funding-round/c0723b2420f55a2dc474d1ab823ee59a</t>
  </si>
  <si>
    <t>/organization/autofi</t>
  </si>
  <si>
    <t>/funding-round/915a210062a6e6c1ca7536d29f59675b</t>
  </si>
  <si>
    <t>/ORGANIZATION/AUTOGENERATION-MARKETING</t>
  </si>
  <si>
    <t>/funding-round/a0706b2724d33b4d74749fefd973cd66</t>
  </si>
  <si>
    <t>/organization/autogenie</t>
  </si>
  <si>
    <t>/funding-round/c51e8ec14ed5ed9a4f618be51ef7cece</t>
  </si>
  <si>
    <t>/ORGANIZATION/AUTOGENOMICS</t>
  </si>
  <si>
    <t>/funding-round/12a756756351f10c69c3c4a31d5a9073</t>
  </si>
  <si>
    <t>/organization/autogenomics</t>
  </si>
  <si>
    <t>/funding-round/27361cd791cfba2b16500097d28fb494</t>
  </si>
  <si>
    <t>/funding-round/91874d82dbe1bd27561546476a438c35</t>
  </si>
  <si>
    <t>/funding-round/96e86c9e092fde2a412ace40a9c88190</t>
  </si>
  <si>
    <t>/funding-round/ecc9f35bab30487e93dd7118f97d4e0b</t>
  </si>
  <si>
    <t>/organization/autognomics</t>
  </si>
  <si>
    <t>/funding-round/f473adbb5b2b34ebe00932fa717dcf05</t>
  </si>
  <si>
    <t>/ORGANIZATION/AUTOGRAPH</t>
  </si>
  <si>
    <t>/funding-round/584ff72eca8447053344019416bd064d</t>
  </si>
  <si>
    <t>/organization/autograph</t>
  </si>
  <si>
    <t>/funding-round/f93a73112763a55ca05ba61893155f50</t>
  </si>
  <si>
    <t>/ORGANIZATION/AUTOGRID</t>
  </si>
  <si>
    <t>/funding-round/7690568054df688f6f97a0461977785e</t>
  </si>
  <si>
    <t>/organization/autogrid</t>
  </si>
  <si>
    <t>/funding-round/a23d9bab308b88ef96fdf9805f16dc8c</t>
  </si>
  <si>
    <t>/ORGANIZATION/AUTOHOUSE-TECHNOLOGIES-CORP</t>
  </si>
  <si>
    <t>/funding-round/d80c542f2ddb5c17ec50d9e6c04b5997</t>
  </si>
  <si>
    <t>/organization/autoloader-gmbh-2</t>
  </si>
  <si>
    <t>/funding-round/497097ac0cf7280244df176054fd3ac7</t>
  </si>
  <si>
    <t>/ORGANIZATION/AUTOLOGIC-DIAGNOSTICS</t>
  </si>
  <si>
    <t>/funding-round/8e1e9ec377e184e8dc0ac233afe77eb7</t>
  </si>
  <si>
    <t>/organization/autology-world</t>
  </si>
  <si>
    <t>/funding-round/ab0dc3b2ad846a46876961a631cf1527</t>
  </si>
  <si>
    <t>/ORGANIZATION/AUTOLOGY-WORLD</t>
  </si>
  <si>
    <t>/funding-round/ddbebf29acd206a45ad44b5bb1b69e1c</t>
  </si>
  <si>
    <t>/organization/automata-technologies</t>
  </si>
  <si>
    <t>/funding-round/f97699be50f66e1d42bf321b5d15f1bf</t>
  </si>
  <si>
    <t>/ORGANIZATION/AUTOMATED-INSIGHTS</t>
  </si>
  <si>
    <t>/funding-round/0a45e4cef37c45a1bf45abbd7bee5ecf</t>
  </si>
  <si>
    <t>/organization/automated-insights</t>
  </si>
  <si>
    <t>/funding-round/6b2b4834e6e975a9f001b1de38bd0f02</t>
  </si>
  <si>
    <t>/funding-round/aa24346132c60e530d416aa059a47e75</t>
  </si>
  <si>
    <t>/organization/automated-trading-desk</t>
  </si>
  <si>
    <t>/funding-round/6e9d9fa8ebe13c3db463a8c6f900c391</t>
  </si>
  <si>
    <t>/ORGANIZATION/AUTOMATEIT</t>
  </si>
  <si>
    <t>/funding-round/583a6bf8c2ecb85dfb1f02bdb16aa6d6</t>
  </si>
  <si>
    <t>/organization/automatic-agency</t>
  </si>
  <si>
    <t>/funding-round/7129dda9bb7f9a4eaf5d865f1710d058</t>
  </si>
  <si>
    <t>/ORGANIZATION/AUTOMATIC-COM</t>
  </si>
  <si>
    <t>/funding-round/31c62ee8815e0650359a474fbcef5f8c</t>
  </si>
  <si>
    <t>/organization/automatic-logistic-solution-gmbh</t>
  </si>
  <si>
    <t>/funding-round/691b868c284b0b287eb63444edbd7a6b</t>
  </si>
  <si>
    <t>/ORGANIZATION/AUTOMATING-LAW</t>
  </si>
  <si>
    <t>/funding-round/f16755e1b403d2f017d40d1f41e99141</t>
  </si>
  <si>
    <t>/organization/automation-alley</t>
  </si>
  <si>
    <t>/funding-round/57cfb029161d34f162218c21ed2e2413</t>
  </si>
  <si>
    <t>/ORGANIZATION/AUTOMATION-ALLEY</t>
  </si>
  <si>
    <t>/funding-round/c080aec3132f46adfe8cb2f730c02841</t>
  </si>
  <si>
    <t>/organization/automation-engineering</t>
  </si>
  <si>
    <t>/funding-round/01ccc9d90d909bab0c08719f7f2a5b25</t>
  </si>
  <si>
    <t>/ORGANIZATION/AUTOMATIX</t>
  </si>
  <si>
    <t>/funding-round/5a85e4ec60e8502ba6575f07a7731779</t>
  </si>
  <si>
    <t>/organization/automattic</t>
  </si>
  <si>
    <t>/funding-round/5cba97a6a28a50950f304dbb3e4954b5</t>
  </si>
  <si>
    <t>/ORGANIZATION/AUTOMATTIC</t>
  </si>
  <si>
    <t>/funding-round/5edce78df137dcfb99b1aaee9df1399a</t>
  </si>
  <si>
    <t>/funding-round/79ccce12c84475a4412d62c51e23bc0b</t>
  </si>
  <si>
    <t>/funding-round/b181139bb20ee1f7434071435e1a8d1c</t>
  </si>
  <si>
    <t>/funding-round/c97841e13b89ae61e59d5bf1bcb810d5</t>
  </si>
  <si>
    <t>/ORGANIZATION/AUTOMD</t>
  </si>
  <si>
    <t>/funding-round/90c18362768320994cda63955cbe2c79</t>
  </si>
  <si>
    <t>/organization/automedx</t>
  </si>
  <si>
    <t>/funding-round/492a8e7043371c24e11dc9e9dc8ec5f6</t>
  </si>
  <si>
    <t>/ORGANIZATION/AUTOMILE-AB</t>
  </si>
  <si>
    <t>/funding-round/4a61c7b9dc89c9ef671d3729ac1c1de0</t>
  </si>
  <si>
    <t>/organization/automile-ab</t>
  </si>
  <si>
    <t>/funding-round/a380b558208f7edf23c3a49b290c7f96</t>
  </si>
  <si>
    <t>/ORGANIZATION/AUTOMIZY</t>
  </si>
  <si>
    <t>/funding-round/afa0f8fa2b9ad7d3fbb5a3961c076ee7</t>
  </si>
  <si>
    <t>/organization/automoneyback</t>
  </si>
  <si>
    <t>/funding-round/19468529447be08506cdc69a0a6520e7</t>
  </si>
  <si>
    <t>/ORGANIZATION/AUTOMSOFT</t>
  </si>
  <si>
    <t>/funding-round/14dc707a71b6fcd1b1e0810220682ff3</t>
  </si>
  <si>
    <t>/organization/automsoft</t>
  </si>
  <si>
    <t>/funding-round/2795dcbeb3b6e4c310b246cd54482c2a</t>
  </si>
  <si>
    <t>/funding-round/fe3bec633aff14ea2151e8bd1d85c5a1</t>
  </si>
  <si>
    <t>/organization/autonavi</t>
  </si>
  <si>
    <t>/funding-round/deb0185bebdb266f4ccc680cd45ec2e0</t>
  </si>
  <si>
    <t>/ORGANIZATION/AUTONET-MOBILE</t>
  </si>
  <si>
    <t>/funding-round/3239b943b987ae1700e6bf82229f4f1e</t>
  </si>
  <si>
    <t>/organization/autonet-mobile</t>
  </si>
  <si>
    <t>/funding-round/56f42505677a81b621e5419a06384148</t>
  </si>
  <si>
    <t>/funding-round/fdd2ec37e31960e2cf56e173c418c0a4</t>
  </si>
  <si>
    <t>/organization/autoniq</t>
  </si>
  <si>
    <t>/funding-round/5addeae83e8d6f0a45cda669af6c3703</t>
  </si>
  <si>
    <t>/ORGANIZATION/AUTONOMIC-NETWORKS</t>
  </si>
  <si>
    <t>/funding-round/4c83eaf4d2714db7efeacf8ce388ddad</t>
  </si>
  <si>
    <t>/organization/autonomic-networks</t>
  </si>
  <si>
    <t>/funding-round/639967e0c37d2929dcb03c1a14edcae7</t>
  </si>
  <si>
    <t>19-10-2005</t>
  </si>
  <si>
    <t>/funding-round/96b6ea4dad41d3e5627d4c0a7b092952</t>
  </si>
  <si>
    <t>14-06-2002</t>
  </si>
  <si>
    <t>/organization/autonomic-technologies</t>
  </si>
  <si>
    <t>/funding-round/2b190d5c7031c0a160a920064a17f957</t>
  </si>
  <si>
    <t>/ORGANIZATION/AUTONOMIC-TECHNOLOGIES</t>
  </si>
  <si>
    <t>/funding-round/5b44d1b7e5ac2a0c1b22acd4837fa6a3</t>
  </si>
  <si>
    <t>/funding-round/dc527540583c2883409772f34af6fc0d</t>
  </si>
  <si>
    <t>/funding-round/e5c64bd4cf1fdbb05fe73d45aec97699</t>
  </si>
  <si>
    <t>/funding-round/f07eb0e4c083c204da1a26a28ddf16ce</t>
  </si>
  <si>
    <t>/ORGANIZATION/AUTONOMOUS-ALLOYS</t>
  </si>
  <si>
    <t>/funding-round/6695b7c2b0aed086e65b1ce415d5215d</t>
  </si>
  <si>
    <t>/organization/autonomous-marine-systems</t>
  </si>
  <si>
    <t>/funding-round/5550035b0ce8b26a2cfb982e2bb71143</t>
  </si>
  <si>
    <t>/ORGANIZATION/AUTONOMOUS-MARINE-SYSTEMS</t>
  </si>
  <si>
    <t>/funding-round/8f8b91bf2c5d7c0d8f2e64b281fe1015</t>
  </si>
  <si>
    <t>/organization/autooffer</t>
  </si>
  <si>
    <t>/funding-round/2deff5cf5fd7d6eb934968062da4a972</t>
  </si>
  <si>
    <t>/ORGANIZATION/AUTOPARTS24</t>
  </si>
  <si>
    <t>/funding-round/86e0cd39bf4c55e81cb8929825643d1a</t>
  </si>
  <si>
    <t>/organization/autopilot</t>
  </si>
  <si>
    <t>/funding-round/3a2d9ef6e7c1022c2f75d5373c469edc</t>
  </si>
  <si>
    <t>/ORGANIZATION/AUTOPILOT</t>
  </si>
  <si>
    <t>/funding-round/9839633997e7c33fcfb4db546b99319c</t>
  </si>
  <si>
    <t>/organization/autopilot-2</t>
  </si>
  <si>
    <t>/funding-round/141f117eedaa44c6e1b176f35e901264</t>
  </si>
  <si>
    <t>/ORGANIZATION/AUTOPILOT-2</t>
  </si>
  <si>
    <t>/funding-round/6f6c2e3b8856ea85d93349f9f6bac16c</t>
  </si>
  <si>
    <t>/funding-round/8e31864c733235798a591a8d47f8720b</t>
  </si>
  <si>
    <t>/funding-round/956a2493b26b37813aabdeab1cf1b88c</t>
  </si>
  <si>
    <t>/funding-round/d347cad0cc64aa00bb3f112dda5f86f2</t>
  </si>
  <si>
    <t>/ORGANIZATION/AUTOPORTAL-COM</t>
  </si>
  <si>
    <t>/funding-round/04a1cf950eb6822b3c7297fc4edc62dc</t>
  </si>
  <si>
    <t>/organization/autoquake</t>
  </si>
  <si>
    <t>/funding-round/067d143de46ec298cfa1893682f9911a</t>
  </si>
  <si>
    <t>/ORGANIZATION/AUTOQUAKE</t>
  </si>
  <si>
    <t>/funding-round/4c8372dfdea687c5f5fbab39b3e44dab</t>
  </si>
  <si>
    <t>/funding-round/58a9373b07877e4b00d91de3776e3128</t>
  </si>
  <si>
    <t>/funding-round/721aefa6f7e5bc71eb9d744359941958</t>
  </si>
  <si>
    <t>/funding-round/a4d5080cbda34c2ef4295d8fbe4e9ad5</t>
  </si>
  <si>
    <t>/funding-round/a74ad768cd76812efb75ddaf1d1d40e6</t>
  </si>
  <si>
    <t>/funding-round/dded33aa22aacd7c3fa28d14f8e6d70d</t>
  </si>
  <si>
    <t>/ORGANIZATION/AUTORADIO</t>
  </si>
  <si>
    <t>/funding-round/481c1547f161b1d85757ec8b6c797d65</t>
  </si>
  <si>
    <t>/organization/autorealty</t>
  </si>
  <si>
    <t>/funding-round/793c172f8eaa4a0661c8bf53130e2d6e</t>
  </si>
  <si>
    <t>/ORGANIZATION/AUTOREF-COM</t>
  </si>
  <si>
    <t>/funding-round/627c41a4202c261175f02846bec5f05c</t>
  </si>
  <si>
    <t>/organization/autoref-com</t>
  </si>
  <si>
    <t>/funding-round/8e0bc77ca8a00968f070642b9a87b04e</t>
  </si>
  <si>
    <t>/ORGANIZATION/AUTOREFLEX-COM</t>
  </si>
  <si>
    <t>/funding-round/c21daa9b6ad3a687476b18fefe1ea99d</t>
  </si>
  <si>
    <t>/organization/autoshag</t>
  </si>
  <si>
    <t>/funding-round/3c14eccccbaf6eb913b309797e266efb</t>
  </si>
  <si>
    <t>/ORGANIZATION/AUTOSPOT</t>
  </si>
  <si>
    <t>/funding-round/08daf2c8d75dc0b021cefcbb9124d233</t>
  </si>
  <si>
    <t>/organization/autospot</t>
  </si>
  <si>
    <t>/funding-round/3a1cb604bafbcf85540b0e720f58845d</t>
  </si>
  <si>
    <t>/ORGANIZATION/AUTOSPRITE</t>
  </si>
  <si>
    <t>/funding-round/4f96eda704003a7a0eaba20ace979965</t>
  </si>
  <si>
    <t>/organization/autotask</t>
  </si>
  <si>
    <t>/funding-round/f310f0f48e85f12893e8cba7939e3837</t>
  </si>
  <si>
    <t>/ORGANIZATION/AUTOTELIC</t>
  </si>
  <si>
    <t>/funding-round/d29566ef951ccb749fe04cf10562c9ed</t>
  </si>
  <si>
    <t>/organization/autotether</t>
  </si>
  <si>
    <t>/funding-round/8e247a4091f579352f37f3c05c6d07c6</t>
  </si>
  <si>
    <t>/ORGANIZATION/AUTOTIMING</t>
  </si>
  <si>
    <t>/funding-round/8de9c2b851fa984a51b08f7ef7fc099f</t>
  </si>
  <si>
    <t>/organization/autouncle</t>
  </si>
  <si>
    <t>/funding-round/9447f130cc4f4744c7921343e7f4eea1</t>
  </si>
  <si>
    <t>/ORGANIZATION/AUTOUNCLE</t>
  </si>
  <si>
    <t>/funding-round/a3c47701771bdbb0d5fda3c532f3a9fd</t>
  </si>
  <si>
    <t>/funding-round/ee249471db3c91dce795d9ffa93be6f9</t>
  </si>
  <si>
    <t>/ORGANIZATION/AUTOVIRT</t>
  </si>
  <si>
    <t>/funding-round/3de608179dbc80f48b5103afaf09aaf0</t>
  </si>
  <si>
    <t>/organization/autovirt</t>
  </si>
  <si>
    <t>/funding-round/a3a2e63316847bdb2278cdb284b28a55</t>
  </si>
  <si>
    <t>/funding-round/a95178d7bd720c1fd337984a4de3c895</t>
  </si>
  <si>
    <t>/funding-round/ac5d1d1e88d97f9b673d29e2c3f18f77</t>
  </si>
  <si>
    <t>/funding-round/bc1b12fdf0b77223d009c43bf6aecac3</t>
  </si>
  <si>
    <t>/funding-round/d23535062684809b930f71711f1b071c</t>
  </si>
  <si>
    <t>/funding-round/ea0bc7a565a69d6fedaa1a91c843d1e1</t>
  </si>
  <si>
    <t>/organization/autowatts</t>
  </si>
  <si>
    <t>/funding-round/a75af3f2f4a71b64ff7672255f70b7a5</t>
  </si>
  <si>
    <t>/ORGANIZATION/AUTOWEB-INC</t>
  </si>
  <si>
    <t>/funding-round/b9a2082a4a05f44f028ff576d45b2dc3</t>
  </si>
  <si>
    <t>/organization/autowiser-llc-2</t>
  </si>
  <si>
    <t>/funding-round/eb8943860c5520082b5cfb64b351f45a</t>
  </si>
  <si>
    <t>/ORGANIZATION/AUTOYABA</t>
  </si>
  <si>
    <t>/funding-round/8ee8d7fffa46d307d025bba1980175bb</t>
  </si>
  <si>
    <t>/organization/autoyaba</t>
  </si>
  <si>
    <t>/funding-round/aaac82b063d98f237a2a23fa90320357</t>
  </si>
  <si>
    <t>/funding-round/c8a43a10d8104ca121de862eeb0c4f96</t>
  </si>
  <si>
    <t>/organization/autrement-hotelhotel</t>
  </si>
  <si>
    <t>/funding-round/b0e49b6ed38d18f0682afc36449bdfab</t>
  </si>
  <si>
    <t>/ORGANIZATION/AUVIK-NETWORKS</t>
  </si>
  <si>
    <t>/funding-round/828058b1e11f25ce483468f83bfba15c</t>
  </si>
  <si>
    <t>/organization/auvitek-international</t>
  </si>
  <si>
    <t>/funding-round/638a9b98bd5da96676568d34b83509d2</t>
  </si>
  <si>
    <t>/ORGANIZATION/AUXENTA</t>
  </si>
  <si>
    <t>/funding-round/a71db0ced53ace3d67f2186545496582</t>
  </si>
  <si>
    <t>/organization/auxeris-therapeutics</t>
  </si>
  <si>
    <t>/funding-round/6db2992c51e5242863079717a400cfe1</t>
  </si>
  <si>
    <t>/ORGANIZATION/AUXILIUM-PHARMACEUTICALS-INC</t>
  </si>
  <si>
    <t>/funding-round/41a1b83cdeb74d72ba12071dce5eea9b</t>
  </si>
  <si>
    <t>/organization/auxmoney</t>
  </si>
  <si>
    <t>/funding-round/00649a8b61843d8979af11502c12b4a3</t>
  </si>
  <si>
    <t>/ORGANIZATION/AUXMONEY</t>
  </si>
  <si>
    <t>/funding-round/0ff75bd96387e7867919c9ed11fda70b</t>
  </si>
  <si>
    <t>/funding-round/ed4f90e8a43f34a7f28d05e8d97101ed</t>
  </si>
  <si>
    <t>/ORGANIZATION/AUXOGYN</t>
  </si>
  <si>
    <t>/funding-round/0795b612080139f4f3f012ba12621841</t>
  </si>
  <si>
    <t>/organization/auxogyn</t>
  </si>
  <si>
    <t>/funding-round/34ca0041fa40db30deac66f7587b84a3</t>
  </si>
  <si>
    <t>/funding-round/922aa1fd1b0e2463d2e8d6cbef8e7e0c</t>
  </si>
  <si>
    <t>/funding-round/c995070e87979caa18d791c82508e4a8</t>
  </si>
  <si>
    <t>/funding-round/dd7aba3d5e991200721261db2daa0ebf</t>
  </si>
  <si>
    <t>/organization/auxy</t>
  </si>
  <si>
    <t>/funding-round/6a415f1851457ad1ec6d9d398ac2a870</t>
  </si>
  <si>
    <t>/ORGANIZATION/AUZZAAR</t>
  </si>
  <si>
    <t>/funding-round/bdc4969433b7376d4934b6162d675350</t>
  </si>
  <si>
    <t>/organization/av-homes</t>
  </si>
  <si>
    <t>/funding-round/521217d44fc45d0a33371e1705402933</t>
  </si>
  <si>
    <t>/ORGANIZATION/AVA-3</t>
  </si>
  <si>
    <t>/funding-round/ef95e2a7103d2fffb1dceb9102f11b56</t>
  </si>
  <si>
    <t>/organization/ava-ai</t>
  </si>
  <si>
    <t>/funding-round/51534028821b02ae1bafe9980240499f</t>
  </si>
  <si>
    <t>/ORGANIZATION/AVA-AI</t>
  </si>
  <si>
    <t>/funding-round/57d6e4068b1c08ecc902aa26bb1e75aa</t>
  </si>
  <si>
    <t>/organization/avaak</t>
  </si>
  <si>
    <t>/funding-round/4584fa01a137b050a1330a86f191568d</t>
  </si>
  <si>
    <t>/ORGANIZATION/AVAAK</t>
  </si>
  <si>
    <t>/funding-round/b5d9688c1193ad0a7022e3a9d9077212</t>
  </si>
  <si>
    <t>/organization/avaamo</t>
  </si>
  <si>
    <t>/funding-round/3cd944b7f39ff6fd0e2f1e676d530c06</t>
  </si>
  <si>
    <t>/ORGANIZATION/AVACEN</t>
  </si>
  <si>
    <t>/funding-round/6bb898c2cd9b3c15ab550c4254bcaf27</t>
  </si>
  <si>
    <t>/organization/avacen</t>
  </si>
  <si>
    <t>/funding-round/8822c57f92fe9ba96513a39a0573c085</t>
  </si>
  <si>
    <t>/ORGANIZATION/AVACTA-GROUP</t>
  </si>
  <si>
    <t>/funding-round/ea14dc7e877bbeeca6adf33c567c4721</t>
  </si>
  <si>
    <t>/organization/avadhi-finance-and-technology</t>
  </si>
  <si>
    <t>/funding-round/3e117e3b970d090856a5a0af44dc0dcd</t>
  </si>
  <si>
    <t>/ORGANIZATION/AVAIL-MEDIA</t>
  </si>
  <si>
    <t>/funding-round/436245aa73bc917c18c90a0bc2bb2702</t>
  </si>
  <si>
    <t>/organization/avail-media</t>
  </si>
  <si>
    <t>/funding-round/c4cc69dfb3192f5466077c9894cce5cb</t>
  </si>
  <si>
    <t>/ORGANIZATION/AVAILENDAR</t>
  </si>
  <si>
    <t>/funding-round/4aef80788474c862e8204887e345fdaf</t>
  </si>
  <si>
    <t>/organization/availigent</t>
  </si>
  <si>
    <t>/funding-round/81fa219ee3d68af437e3a263664dc0ab</t>
  </si>
  <si>
    <t>/ORGANIZATION/AVAILINK</t>
  </si>
  <si>
    <t>/funding-round/0b876887fabf59147fc80962d4933cac</t>
  </si>
  <si>
    <t>/organization/availink</t>
  </si>
  <si>
    <t>/funding-round/6ebb9f5b1a9beb06c72756b4b09b482a</t>
  </si>
  <si>
    <t>/funding-round/9a1afe1fef9f155382adca67f2be59ab</t>
  </si>
  <si>
    <t>/organization/availo</t>
  </si>
  <si>
    <t>/funding-round/aca0a5129de0706b9df26e420c1a5ab7</t>
  </si>
  <si>
    <t>/ORGANIZATION/AVAILPRO</t>
  </si>
  <si>
    <t>/funding-round/7f2b44889af27f7005b39d24805d17d1</t>
  </si>
  <si>
    <t>/organization/avaki-now-sybase-sap</t>
  </si>
  <si>
    <t>/funding-round/1d380a1154a1bc7f626c9f8419489291</t>
  </si>
  <si>
    <t>/ORGANIZATION/AVAKI-NOW-SYBASE-SAP</t>
  </si>
  <si>
    <t>/funding-round/281fccc95635f00965d9928eb268ea7a</t>
  </si>
  <si>
    <t>/funding-round/319aa9b18bd69bd77315146cc552f61f</t>
  </si>
  <si>
    <t>/ORGANIZATION/AVALAN-WIRELESS-SYSTEMS-INC</t>
  </si>
  <si>
    <t>/funding-round/8893c289c5f1a7dcefe25c64b2fd2e29</t>
  </si>
  <si>
    <t>/organization/avalan-wireless-systems-inc</t>
  </si>
  <si>
    <t>/funding-round/fc34b4dc561623ec6252eb68b5590523</t>
  </si>
  <si>
    <t>/ORGANIZATION/AVALANCHE-BIOTECH</t>
  </si>
  <si>
    <t>/funding-round/0e0c24c45a377c030147605352a6d882</t>
  </si>
  <si>
    <t>/organization/avalanche-biotech</t>
  </si>
  <si>
    <t>/funding-round/64c6fe2aa0ab375286f99fd734bc6faf</t>
  </si>
  <si>
    <t>/funding-round/df52508c341283e3abecb82b755f94c6</t>
  </si>
  <si>
    <t>/organization/avalanche-technology</t>
  </si>
  <si>
    <t>/funding-round/0f78b623880debc6d279ffcf42257f2d</t>
  </si>
  <si>
    <t>/ORGANIZATION/AVALANCHE-TECHNOLOGY</t>
  </si>
  <si>
    <t>/funding-round/aa36767b8ab1fdfb35427e35c70ecc7a</t>
  </si>
  <si>
    <t>/funding-round/b0f1f2d92cc6790bc6c0cfb47c9bb24c</t>
  </si>
  <si>
    <t>/funding-round/c7d85a296452937406b581627cba27f5</t>
  </si>
  <si>
    <t>/funding-round/e1ff131f171520fe7668387d1c9df144</t>
  </si>
  <si>
    <t>/funding-round/e3ef60664769aedde901f8f1fef67b5e</t>
  </si>
  <si>
    <t>/funding-round/e52a59f312f829cc735aabe0c1755898</t>
  </si>
  <si>
    <t>/ORGANIZATION/AVALARA</t>
  </si>
  <si>
    <t>/funding-round/04345a1942039c294ae5f7086d0115f4</t>
  </si>
  <si>
    <t>/organization/avalara</t>
  </si>
  <si>
    <t>/funding-round/0c64ff1b832813925029d9f55034fbef</t>
  </si>
  <si>
    <t>/funding-round/4f47d99fd87fe719c108443b8c04319a</t>
  </si>
  <si>
    <t>/funding-round/61f57734a9a7979ff6c060ed2a18e65f</t>
  </si>
  <si>
    <t>/funding-round/8c85dac91fdb30025bac4000a0c3bee4</t>
  </si>
  <si>
    <t>/funding-round/8cc121ed7d778705d77d5ba99342a8cd</t>
  </si>
  <si>
    <t>/funding-round/91d432f1025b57db6290ee6f40c57ddb</t>
  </si>
  <si>
    <t>/organization/avalign-technologies-holdings</t>
  </si>
  <si>
    <t>/funding-round/9e2752674044a643c81fe8f36d40c844</t>
  </si>
  <si>
    <t>/ORGANIZATION/AVALON-AUTO-PROTECTION</t>
  </si>
  <si>
    <t>/funding-round/7e3af165a16dd1a044830c4b50f85372</t>
  </si>
  <si>
    <t>/organization/avalon-clones</t>
  </si>
  <si>
    <t>/funding-round/5ad090ab3debe8be728d2ebb531d286d</t>
  </si>
  <si>
    <t>/ORGANIZATION/AVALON-GLOBAL-SOLUTIONS</t>
  </si>
  <si>
    <t>/funding-round/fa65b20ec4ff87221007403f799508d2</t>
  </si>
  <si>
    <t>/organization/avalon-health-management</t>
  </si>
  <si>
    <t>/funding-round/41b6e9556f9f0a4028370f37a5ed59f8</t>
  </si>
  <si>
    <t>/ORGANIZATION/AVALON-HEALTHCARE-HOLDINGS</t>
  </si>
  <si>
    <t>/funding-round/6c1ed212bac8de4fdda80c5e0fd732d4</t>
  </si>
  <si>
    <t>/organization/avalon-healthcare-holdings</t>
  </si>
  <si>
    <t>/funding-round/8383dec8e4910faa118df84ff19b7f30</t>
  </si>
  <si>
    <t>/ORGANIZATION/AVALON-PHARMACEUTICALS</t>
  </si>
  <si>
    <t>/funding-round/dea2580a66afbc94f6e6b7d017b91812</t>
  </si>
  <si>
    <t>/organization/avalon-solutions-group</t>
  </si>
  <si>
    <t>/funding-round/1257e355baefe1b2c470e976bc8068c6</t>
  </si>
  <si>
    <t>/ORGANIZATION/AVALON-SOLUTIONS-GROUP</t>
  </si>
  <si>
    <t>/funding-round/84ef6184e8462d2307be017c06e60f63</t>
  </si>
  <si>
    <t>/funding-round/cc7bf7a0124237f2e1d395d03e0565d2</t>
  </si>
  <si>
    <t>/ORGANIZATION/AVAMAR-TECHNOLOGIES</t>
  </si>
  <si>
    <t>/funding-round/077e03edbda52d87ec2bf218b47a1c48</t>
  </si>
  <si>
    <t>22-09-2004</t>
  </si>
  <si>
    <t>/organization/avamar-technologies</t>
  </si>
  <si>
    <t>/funding-round/5369ac858f7e8636a6d5b3648342d409</t>
  </si>
  <si>
    <t>15-04-2002</t>
  </si>
  <si>
    <t>/ORGANIZATION/AVANAN</t>
  </si>
  <si>
    <t>/funding-round/7635b604ebb4c0fd282777399972772e</t>
  </si>
  <si>
    <t>/organization/avancar</t>
  </si>
  <si>
    <t>/funding-round/2fedbee8dccfe0f89654db93583ff581</t>
  </si>
  <si>
    <t>19-12-2009</t>
  </si>
  <si>
    <t>/ORGANIZATION/AVANCE-PAY</t>
  </si>
  <si>
    <t>/funding-round/7452a0e0cd970acef2ce013f6a5abff4</t>
  </si>
  <si>
    <t>/organization/avancen-mod</t>
  </si>
  <si>
    <t>/funding-round/36409c366137449032c0d7ea65ba367a</t>
  </si>
  <si>
    <t>/ORGANIZATION/AVANCERT</t>
  </si>
  <si>
    <t>/funding-round/197b6a328ef80257d74ae663e6159615</t>
  </si>
  <si>
    <t>/organization/avanco-resources</t>
  </si>
  <si>
    <t>/funding-round/e79f3ac21306df13812bce5fbe2aa3de</t>
  </si>
  <si>
    <t>/ORGANIZATION/AVANDEO</t>
  </si>
  <si>
    <t>/funding-round/89e1c93a2b452b464b7eeaf25af3a36b</t>
  </si>
  <si>
    <t>/organization/avangate-bv</t>
  </si>
  <si>
    <t>/funding-round/28c678a601e19e34d93ab6083c2d81f7</t>
  </si>
  <si>
    <t>/ORGANIZATION/AVANGATE-BV</t>
  </si>
  <si>
    <t>/funding-round/51da75b79c77b41096566182ff8dc588</t>
  </si>
  <si>
    <t>/funding-round/9e6b3967557a4f9eaecd30a40fa1fbb5</t>
  </si>
  <si>
    <t>/ORGANIZATION/AVANIR-PHARMACEUTICALS</t>
  </si>
  <si>
    <t>/funding-round/bb2fbed6c5810947a62d0f2a97f259f9</t>
  </si>
  <si>
    <t>/organization/avansci-bio</t>
  </si>
  <si>
    <t>/funding-round/45bf805a4214cb7fffb50948b69c8656</t>
  </si>
  <si>
    <t>/ORGANIZATION/AVANSCI-BIO</t>
  </si>
  <si>
    <t>/funding-round/b57697f9f6dc09da9500f3e8d941e8eb</t>
  </si>
  <si>
    <t>/organization/avanse-financial-services</t>
  </si>
  <si>
    <t>/funding-round/be2802558a16b4a4145f0de20ba9d2e9</t>
  </si>
  <si>
    <t>/ORGANIZATION/AVANSERA</t>
  </si>
  <si>
    <t>/funding-round/1dab33c25d4446a85fb10d12a0680201</t>
  </si>
  <si>
    <t>/organization/avant-classic</t>
  </si>
  <si>
    <t>/funding-round/bcdf9652a6397ed3a96c83b7bba47711</t>
  </si>
  <si>
    <t>/ORGANIZATION/AVANT-CREDIT</t>
  </si>
  <si>
    <t>/funding-round/13b59256ead1987b99947f940e8eeac1</t>
  </si>
  <si>
    <t>/organization/avant-credit</t>
  </si>
  <si>
    <t>/funding-round/22d3eba9a031effe2bede348d8a8be9e</t>
  </si>
  <si>
    <t>/funding-round/303e09ed322b395e978dfd83ccc5f532</t>
  </si>
  <si>
    <t>/funding-round/77b443f133f73cd4ba51fda597fe13a8</t>
  </si>
  <si>
    <t>/funding-round/7a2c9d8df36d925bfab1c270861436a4</t>
  </si>
  <si>
    <t>/funding-round/a1d5654d81f67a8f9737b6df390c37c1</t>
  </si>
  <si>
    <t>/funding-round/bce370239d4e9a241674d12251f84f1b</t>
  </si>
  <si>
    <t>/funding-round/dfa84bfeb1cabe34282b57c9d448de0f</t>
  </si>
  <si>
    <t>/funding-round/f038bdd4ec80aabac0be3a313a1279a2</t>
  </si>
  <si>
    <t>/funding-round/f7336c919d202bd2e5368811b5e068be</t>
  </si>
  <si>
    <t>/ORGANIZATION/AVANT-HEALTHCARE-PROFESSIONALS</t>
  </si>
  <si>
    <t>/funding-round/aefb174f831e2c43a0084fdc3edd7020</t>
  </si>
  <si>
    <t>/organization/avantbio</t>
  </si>
  <si>
    <t>/funding-round/d52f1024bb1484d55fbdec4f9f81818c</t>
  </si>
  <si>
    <t>/ORGANIZATION/AVANTE-LOGIXX</t>
  </si>
  <si>
    <t>/funding-round/fa50d5c71caedbacb0d9bd055a40c0a7</t>
  </si>
  <si>
    <t>/organization/avantha</t>
  </si>
  <si>
    <t>/funding-round/ec65bb55eecfdaa71fc6437c15190c89</t>
  </si>
  <si>
    <t>/ORGANIZATION/AVANTI-LEARNING-CENTRES</t>
  </si>
  <si>
    <t>/funding-round/4eb50d18ade1058973b249bc9dc197da</t>
  </si>
  <si>
    <t>/organization/avanti-learning-centres</t>
  </si>
  <si>
    <t>/funding-round/86ebf7f688f58fe8a8334de9bae286c6</t>
  </si>
  <si>
    <t>/ORGANIZATION/AVANTI-MINING</t>
  </si>
  <si>
    <t>/funding-round/c30e1698cc4713cc5eaf8cf69b709a25</t>
  </si>
  <si>
    <t>/organization/avanti-mining</t>
  </si>
  <si>
    <t>/funding-round/f5f1f6f20fe9ce3c239840899d37d343</t>
  </si>
  <si>
    <t>/ORGANIZATION/AVANTI-WIND-SYSTEMS</t>
  </si>
  <si>
    <t>/funding-round/e962ed5ba2bddf53df7c09fb8feb9a86</t>
  </si>
  <si>
    <t>/organization/avantis-medical-systems</t>
  </si>
  <si>
    <t>/funding-round/0e8393886466d176b5168e20a914cc14</t>
  </si>
  <si>
    <t>/ORGANIZATION/AVANTIS-MEDICAL-SYSTEMS</t>
  </si>
  <si>
    <t>/funding-round/3aa689cf7206b9c63f406efc3dcd5451</t>
  </si>
  <si>
    <t>/funding-round/3e8983d485d68f2d9a83b39b77015255</t>
  </si>
  <si>
    <t>/funding-round/55fcd04eaf34f546c15d64b95aefb4b9</t>
  </si>
  <si>
    <t>/funding-round/5c3ef26bbde4c8f617431b4103ca5fd2</t>
  </si>
  <si>
    <t>/funding-round/835320b8dc761f513de5d0fe4e7b0caf</t>
  </si>
  <si>
    <t>/funding-round/9b8da604dafcaf825d459b22a1922c2a</t>
  </si>
  <si>
    <t>/funding-round/a4b39a5c617fb2d0977e760948f7282c</t>
  </si>
  <si>
    <t>/funding-round/a5313e3bcf1607d906dd9fa73d6e7211</t>
  </si>
  <si>
    <t>/funding-round/d59f7ec8d53c454a9607604bc5b3c2bf</t>
  </si>
  <si>
    <t>/organization/avantium-technologies</t>
  </si>
  <si>
    <t>/funding-round/0a614c5332521f491c02e0494ee6e781</t>
  </si>
  <si>
    <t>/ORGANIZATION/AVANTIUM-TECHNOLOGIES</t>
  </si>
  <si>
    <t>/funding-round/68a44a36152db5d8362a1d356bcce78c</t>
  </si>
  <si>
    <t>/funding-round/c82351a218749350f50a40d5f4286c05</t>
  </si>
  <si>
    <t>/ORGANIZATION/AVANTRA-BIOSCIENCES</t>
  </si>
  <si>
    <t>/funding-round/16f30b48d737b1b12ada719e1541fb16</t>
  </si>
  <si>
    <t>/organization/avantra-biosciences</t>
  </si>
  <si>
    <t>/funding-round/628866e01ea8a8f4b63adebec0f34948</t>
  </si>
  <si>
    <t>/ORGANIZATION/AVANZIT</t>
  </si>
  <si>
    <t>/funding-round/5a4a44ca4ebf290732c3b6633ff9acee</t>
  </si>
  <si>
    <t>/organization/avari</t>
  </si>
  <si>
    <t>/funding-round/0c732cbe0ca3ea0803d9932870257809</t>
  </si>
  <si>
    <t>/ORGANIZATION/AVARI</t>
  </si>
  <si>
    <t>/funding-round/97e07c9f9c9c68b622d531fd0a897909</t>
  </si>
  <si>
    <t>/organization/avast</t>
  </si>
  <si>
    <t>/funding-round/670a8224dfad7b5c5c0ed81d012fafab</t>
  </si>
  <si>
    <t>/ORGANIZATION/AVAST</t>
  </si>
  <si>
    <t>/funding-round/8b7786da0f906e2dfca446035b76cbc7</t>
  </si>
  <si>
    <t>/organization/avasure-holdings</t>
  </si>
  <si>
    <t>/funding-round/aa1478c880981ed65dc4ec44ad56c51c</t>
  </si>
  <si>
    <t>/ORGANIZATION/AVATAR-REALITY</t>
  </si>
  <si>
    <t>/funding-round/2a41dd07bf30a4320f6cd98d4684b9dd</t>
  </si>
  <si>
    <t>/organization/avatech</t>
  </si>
  <si>
    <t>/funding-round/4bb582f12e34764fecf4e99058a5d516</t>
  </si>
  <si>
    <t>/ORGANIZATION/AVATRIP</t>
  </si>
  <si>
    <t>/funding-round/0f951e5e226550efdc17eee857f5edbb</t>
  </si>
  <si>
    <t>/organization/avatrip</t>
  </si>
  <si>
    <t>/funding-round/dfb79d906ad1dcde4ceca32fd0f70b9b</t>
  </si>
  <si>
    <t>/ORGANIZATION/AVAXIA-BIOLOGICS</t>
  </si>
  <si>
    <t>/funding-round/09b2b63e0e5306f319443f19a469709e</t>
  </si>
  <si>
    <t>/organization/avaxia-biologics</t>
  </si>
  <si>
    <t>/funding-round/12557820d7e1942d5e0ab92d0f8592eb</t>
  </si>
  <si>
    <t>/funding-round/158ed8b13a748731ffbe4158194f6da3</t>
  </si>
  <si>
    <t>/funding-round/5b618bd48fca368c42d883239ddd2552</t>
  </si>
  <si>
    <t>/funding-round/5fc929cd536cf0229a4f81f7966ae72f</t>
  </si>
  <si>
    <t>/funding-round/ab5676859a36753be3f1ad3311be881c</t>
  </si>
  <si>
    <t>/funding-round/b0aff7dbc9c8c495637ca35306910545</t>
  </si>
  <si>
    <t>/funding-round/b99dd662d2f6c00f1f995682371271a4</t>
  </si>
  <si>
    <t>/funding-round/be9c9b54d7792118023eac1b2919f69c</t>
  </si>
  <si>
    <t>/funding-round/cc930f0e785f977419f87f2044fcd2a4</t>
  </si>
  <si>
    <t>/funding-round/d1112deedc64ed3d808b666c7cd2825e</t>
  </si>
  <si>
    <t>/funding-round/e543a58efc05b33227b08841dd30fa6a</t>
  </si>
  <si>
    <t>/funding-round/fcbc6f92ae72b123a6b208818847676c</t>
  </si>
  <si>
    <t>/organization/avaya</t>
  </si>
  <si>
    <t>/funding-round/c839844aa980a3435c23b6308eb448ba</t>
  </si>
  <si>
    <t>24-12-2002</t>
  </si>
  <si>
    <t>/ORGANIZATION/AVAZ</t>
  </si>
  <si>
    <t>/funding-round/a5adfd311066e9d0f1932bc8a8f573b4</t>
  </si>
  <si>
    <t>/organization/avazu-inc</t>
  </si>
  <si>
    <t>/funding-round/a516a12b6a483b68fa71ad851ccfb164</t>
  </si>
  <si>
    <t>/ORGANIZATION/AVCHEM</t>
  </si>
  <si>
    <t>/funding-round/72fd0f9ee90280debde5b3ce80470926</t>
  </si>
  <si>
    <t>/organization/avdirect</t>
  </si>
  <si>
    <t>/funding-round/a02dff17c31293803b8156deb48801ea</t>
  </si>
  <si>
    <t>/ORGANIZATION/AVEC-LAB</t>
  </si>
  <si>
    <t>/funding-round/047055a0ff4d576077af7cfc91f423ae</t>
  </si>
  <si>
    <t>/organization/avecto</t>
  </si>
  <si>
    <t>/funding-round/55fc2f58248a76d0a4fbc3165c05f299</t>
  </si>
  <si>
    <t>/ORGANIZATION/AVECTRA</t>
  </si>
  <si>
    <t>/funding-round/49be3de43aa466b135b2777022c1404b</t>
  </si>
  <si>
    <t>25-10-2007</t>
  </si>
  <si>
    <t>/organization/avedro</t>
  </si>
  <si>
    <t>/funding-round/2555c552bdf612df3453e233880bed41</t>
  </si>
  <si>
    <t>/ORGANIZATION/AVEDRO</t>
  </si>
  <si>
    <t>/funding-round/26db66247fbee495d0500f3eebde1492</t>
  </si>
  <si>
    <t>/funding-round/47322a47c761a4de81812c5a2a5066a0</t>
  </si>
  <si>
    <t>/funding-round/6972f52f0d1c4cb2f09824f34a8964f2</t>
  </si>
  <si>
    <t>/funding-round/6c6e13f6efb50ae32d5795fe0b081f65</t>
  </si>
  <si>
    <t>/funding-round/c88313fbeec139673366b410a113bca3</t>
  </si>
  <si>
    <t>/funding-round/d6f253aa17dd962c9e33ee48499ce681</t>
  </si>
  <si>
    <t>/funding-round/fa496fdcd22558db202ab8643ecaf569</t>
  </si>
  <si>
    <t>/organization/aveeza</t>
  </si>
  <si>
    <t>/funding-round/38e2b0759754409b18c0a07b65789beb</t>
  </si>
  <si>
    <t>/ORGANIZATION/AVEEZA</t>
  </si>
  <si>
    <t>/funding-round/7324f4ffa08cd8fa35d94d955eb4327a</t>
  </si>
  <si>
    <t>/funding-round/aa20683c075ff5b9219731501baef868</t>
  </si>
  <si>
    <t>/funding-round/fd8c7986e08c0cae3b74592ccacb61f0</t>
  </si>
  <si>
    <t>/organization/avega-systems</t>
  </si>
  <si>
    <t>/funding-round/1c9cf57cd298870779525bf9048cf935</t>
  </si>
  <si>
    <t>/ORGANIZATION/AVEGA-SYSTEMS</t>
  </si>
  <si>
    <t>/funding-round/bd6cea6817d252e42e1654640bb92500</t>
  </si>
  <si>
    <t>/organization/avegant</t>
  </si>
  <si>
    <t>/funding-round/59f86444dcf42082dc3c1b53d08b8d89</t>
  </si>
  <si>
    <t>/ORGANIZATION/AVEGANT</t>
  </si>
  <si>
    <t>/funding-round/62bf36a72bba26a0f2c68f519fc0394c</t>
  </si>
  <si>
    <t>/funding-round/714996fde39e84ad7e14d16ae9418ce9</t>
  </si>
  <si>
    <t>/funding-round/b1ef3d7cdb8ea2ab2805f1523a2f0ad5</t>
  </si>
  <si>
    <t>21-08-2015</t>
  </si>
  <si>
    <t>/organization/aveillant</t>
  </si>
  <si>
    <t>/funding-round/6a187994f050976d2767a616a7659570</t>
  </si>
  <si>
    <t>/ORGANIZATION/AVEILLANT</t>
  </si>
  <si>
    <t>/funding-round/dabc8ff8b97c5d54b53f06bcf8cb77ba</t>
  </si>
  <si>
    <t>/funding-round/fc8e349074d36ca828d552ca8926f50d</t>
  </si>
  <si>
    <t>/ORGANIZATION/AVEKSA</t>
  </si>
  <si>
    <t>/funding-round/2b040e37096a1fcb91686c4324fb6247</t>
  </si>
  <si>
    <t>14-06-2006</t>
  </si>
  <si>
    <t>/organization/aveksa</t>
  </si>
  <si>
    <t>/funding-round/36ad7c2259c179508ea733efd06e568f</t>
  </si>
  <si>
    <t>/funding-round/58d474411b94e076fefa57d5fe6d9b5d</t>
  </si>
  <si>
    <t>/funding-round/9e11f4e2b1bf4517ff08d0d6ef4d4f3a</t>
  </si>
  <si>
    <t>/ORGANIZATION/AVEKSHAA-TECHNOLOGIES</t>
  </si>
  <si>
    <t>/funding-round/4a298fbab5373a74398119b365f38af7</t>
  </si>
  <si>
    <t>/organization/avelas-biosciences</t>
  </si>
  <si>
    <t>/funding-round/02de9f7e8075f18bbc6afa0eb2a96b5c</t>
  </si>
  <si>
    <t>/ORGANIZATION/AVELAS-BIOSCIENCES</t>
  </si>
  <si>
    <t>/funding-round/3a6bfaeca2379820db65985ec7f0a5a3</t>
  </si>
  <si>
    <t>/funding-round/5878b7429dc165230cf9393fc0e13adb</t>
  </si>
  <si>
    <t>/ORGANIZATION/AVELIS</t>
  </si>
  <si>
    <t>/funding-round/199a2cd03a1b000e7a17d454550ccba2</t>
  </si>
  <si>
    <t>/organization/avelist</t>
  </si>
  <si>
    <t>/funding-round/2d660748dcec4583ea820681e750c7d7</t>
  </si>
  <si>
    <t>/ORGANIZATION/AVELLE</t>
  </si>
  <si>
    <t>/funding-round/7417d3f985499694bd11ce95de3ade94</t>
  </si>
  <si>
    <t>/organization/avelle</t>
  </si>
  <si>
    <t>/funding-round/8d1a79ae709467485ee52e1f4b6553b7</t>
  </si>
  <si>
    <t>/funding-round/b5fbef01f65c32d15f2003fde40460ed</t>
  </si>
  <si>
    <t>/organization/avenace-incorporated</t>
  </si>
  <si>
    <t>/funding-round/8d9ece43d6f90fa7f14c5fd42182e77f</t>
  </si>
  <si>
    <t>/ORGANIZATION/AVENACE-INCORPORATED</t>
  </si>
  <si>
    <t>/funding-round/fb391f1446dbd7af3a0febe3ee26027a</t>
  </si>
  <si>
    <t>/organization/avenal-community-health-center</t>
  </si>
  <si>
    <t>/funding-round/6115da57a18c49fc9be539cac7bf5fd9</t>
  </si>
  <si>
    <t>/ORGANIZATION/AVENDA-SYSTEMS</t>
  </si>
  <si>
    <t>/funding-round/19c4b2a86a3f29313504f6c90d2dd9ec</t>
  </si>
  <si>
    <t>/organization/avenger-networks</t>
  </si>
  <si>
    <t>/funding-round/f19d70485ec2d87db17fcc9d5a7ac88a</t>
  </si>
  <si>
    <t>/ORGANIZATION/AVENIDA</t>
  </si>
  <si>
    <t>/funding-round/c7f4ccb3a9dd756d0c29a1b6c0a34cbe</t>
  </si>
  <si>
    <t>/organization/avenida</t>
  </si>
  <si>
    <t>/funding-round/e5b166b3c4a212660cc93170ade9645a</t>
  </si>
  <si>
    <t>/funding-round/efc7adff9a28dfd3c1caef7c6b81bb9a</t>
  </si>
  <si>
    <t>/organization/avenir-medical</t>
  </si>
  <si>
    <t>/funding-round/5d658d7ec5ec6f0fefac7df8d8d204ba</t>
  </si>
  <si>
    <t>/ORGANIZATION/AVENIR-MEDICAL</t>
  </si>
  <si>
    <t>/funding-round/a1f40d5b276a73aff230b66932f2cad1</t>
  </si>
  <si>
    <t>/organization/avenso</t>
  </si>
  <si>
    <t>/funding-round/6aeb5a2636a37581be941113103e052e</t>
  </si>
  <si>
    <t>/ORGANIZATION/AVENSO</t>
  </si>
  <si>
    <t>/funding-round/c61b394214092f3d467d6c1aa2d815fd</t>
  </si>
  <si>
    <t>/organization/avensus</t>
  </si>
  <si>
    <t>/funding-round/16f82aea57c91d6255b8b6821397fc28</t>
  </si>
  <si>
    <t>/ORGANIZATION/AVENTA-TECHNOLOGIES</t>
  </si>
  <si>
    <t>/funding-round/6b6dc322364c11b0a176b9087a397e3c</t>
  </si>
  <si>
    <t>/organization/aventamed</t>
  </si>
  <si>
    <t>/funding-round/dae2e57dc12b06b25092e8d422cfd4df</t>
  </si>
  <si>
    <t>/ORGANIZATION/AVENTEON</t>
  </si>
  <si>
    <t>/funding-round/bd221e22a7223dd9ac6aa31fc221f849</t>
  </si>
  <si>
    <t>/organization/aventeon</t>
  </si>
  <si>
    <t>/funding-round/d194b63fa4a4f1135cc148e41bafecd7</t>
  </si>
  <si>
    <t>/ORGANIZATION/AVENTINE-RENEWABLE-ENERGY-HOLDINGS</t>
  </si>
  <si>
    <t>/funding-round/5ffd7bb1b5e6684e4906f65e9861880b</t>
  </si>
  <si>
    <t>/organization/aventones</t>
  </si>
  <si>
    <t>/funding-round/8efea1be08c875bb185f9f60ec978b52</t>
  </si>
  <si>
    <t>/ORGANIZATION/AVENTONES</t>
  </si>
  <si>
    <t>/funding-round/9a019331a3c853b7bae5615612c01cb4</t>
  </si>
  <si>
    <t>/funding-round/d36dfaa8d28423e640d0035297213a0e</t>
  </si>
  <si>
    <t>/ORGANIZATION/AVENTURA</t>
  </si>
  <si>
    <t>/funding-round/0c652e8ab3181801be8cb1f9ba0fa8d6</t>
  </si>
  <si>
    <t>/organization/aventura</t>
  </si>
  <si>
    <t>/funding-round/2108278eebd2171f2a920ec0fdd08703</t>
  </si>
  <si>
    <t>/funding-round/467f73dc979454b2f5ee8ceaeb526715</t>
  </si>
  <si>
    <t>/funding-round/67ad74165e6a4d4c050531532d83376d</t>
  </si>
  <si>
    <t>/funding-round/882f29134d352200d4c0c7a604c4d92d</t>
  </si>
  <si>
    <t>/funding-round/d6e8ccfe9dd50b8e6584e30823c5c90a</t>
  </si>
  <si>
    <t>/funding-round/e2ac24ed8fa25e490153860e2f717c91</t>
  </si>
  <si>
    <t>/funding-round/e7d3ef67fca5c4065d4486cb500ac0ba</t>
  </si>
  <si>
    <t>/funding-round/f7cfa7ba38da3a1904641bcfcc4ef6bf</t>
  </si>
  <si>
    <t>/organization/avenue-right</t>
  </si>
  <si>
    <t>/funding-round/8a854c7b525d49a28295bcc175b66d70</t>
  </si>
  <si>
    <t>/ORGANIZATION/AVENUES-THE-WORLD-SCHOOL</t>
  </si>
  <si>
    <t>/funding-round/3e8e61bbe2a42e8642d77e62ff361787</t>
  </si>
  <si>
    <t>/organization/aveo-pharmaceuticals</t>
  </si>
  <si>
    <t>/funding-round/189b1ba6373d5ec46b96977dcc1f5efd</t>
  </si>
  <si>
    <t>/ORGANIZATION/AVEO-PHARMACEUTICALS</t>
  </si>
  <si>
    <t>/funding-round/194f6972b52872b80624f22136c0d027</t>
  </si>
  <si>
    <t>/funding-round/1e2033b76d88c94d1bf1a3350efcefbe</t>
  </si>
  <si>
    <t>/funding-round/3234ac5837f98b43f42f6233b8da681b</t>
  </si>
  <si>
    <t>/funding-round/375227ea7f37d6484b5ca3c45ead4ceb</t>
  </si>
  <si>
    <t>/funding-round/4b62c6ab949f8dd2467b16e7151507f8</t>
  </si>
  <si>
    <t>/organization/avepoint</t>
  </si>
  <si>
    <t>/funding-round/16f17b8b01d230c65e099916a07a0ea8</t>
  </si>
  <si>
    <t>/ORGANIZATION/AVEPOINT</t>
  </si>
  <si>
    <t>/funding-round/87c9680ddce70ff1839e19b006ff1be7</t>
  </si>
  <si>
    <t>/organization/aver-informatics</t>
  </si>
  <si>
    <t>/funding-round/5dc9abd57f31eee8e39dd4c00a4d9b6e</t>
  </si>
  <si>
    <t>/ORGANIZATION/AVER-INFORMATICS</t>
  </si>
  <si>
    <t>/funding-round/64af985e5192e1151393c133173c1d8c</t>
  </si>
  <si>
    <t>/funding-round/9a2242e8aaf3cc4cdff7b9b23a307a53</t>
  </si>
  <si>
    <t>/funding-round/c2be5a989a00af208512ce227a66c030</t>
  </si>
  <si>
    <t>/organization/avera-pharmaceutical</t>
  </si>
  <si>
    <t>/funding-round/d54d6aa23eaa5c66d4b4d60da376616b</t>
  </si>
  <si>
    <t>/ORGANIZATION/AVERAIL</t>
  </si>
  <si>
    <t>/funding-round/4758ed376c44f747ee63e6dc5fafa206</t>
  </si>
  <si>
    <t>/organization/averail</t>
  </si>
  <si>
    <t>/funding-round/72069f24b9cc7f2fa9c8f72042b95215</t>
  </si>
  <si>
    <t>/ORGANIZATION/AVERE-SYSTEMS</t>
  </si>
  <si>
    <t>/funding-round/098f4d7ebe4a6b3397ff39d7a30ac05a</t>
  </si>
  <si>
    <t>/organization/avere-systems</t>
  </si>
  <si>
    <t>/funding-round/416dcda036846fa4c02cd8b864683a55</t>
  </si>
  <si>
    <t>/funding-round/d5926f44e1aa0ce6194e29cebe552ef6</t>
  </si>
  <si>
    <t>/funding-round/dee112b9703df0663e949d1c77c23978</t>
  </si>
  <si>
    <t>/ORGANIZATION/AVERNA</t>
  </si>
  <si>
    <t>/funding-round/e6564c700658c930a24944c6ac6a30b4</t>
  </si>
  <si>
    <t>/organization/aveso</t>
  </si>
  <si>
    <t>/funding-round/35d172ec38e78fe8659e734a304cb8bb</t>
  </si>
  <si>
    <t>/ORGANIZATION/AVESO</t>
  </si>
  <si>
    <t>/funding-round/ab67138baf021507b471256477555bad</t>
  </si>
  <si>
    <t>/funding-round/fe693a04ef2fbec4f76a79bd3d7b8066</t>
  </si>
  <si>
    <t>/ORGANIZATION/AVESTA-TECHNOLOGIES</t>
  </si>
  <si>
    <t>/funding-round/82b6c1191c830b1044ed9e1fd6c38833</t>
  </si>
  <si>
    <t>/organization/avesthagen</t>
  </si>
  <si>
    <t>/funding-round/8935d99998ad41f42cc3a483bcf6d518</t>
  </si>
  <si>
    <t>/ORGANIZATION/AVEX-HEALTH</t>
  </si>
  <si>
    <t>/funding-round/439a6c6215ca8f394fdc9e0b0cd6b322</t>
  </si>
  <si>
    <t>/organization/avexis</t>
  </si>
  <si>
    <t>/funding-round/20618796b6bd79f69a93b548aaf9b581</t>
  </si>
  <si>
    <t>/ORGANIZATION/AVEXIS</t>
  </si>
  <si>
    <t>/funding-round/37033c1baef3003f6309e031757055cb</t>
  </si>
  <si>
    <t>/funding-round/3ec51691eb4cd333d4a55a6823bc53be</t>
  </si>
  <si>
    <t>/funding-round/e2cb022e3ebb7a36c3428868816350ac</t>
  </si>
  <si>
    <t>/organization/avexus</t>
  </si>
  <si>
    <t>/funding-round/11958240f34e7d97e2cd66867320d636</t>
  </si>
  <si>
    <t>/ORGANIZATION/AVEXXIN</t>
  </si>
  <si>
    <t>/funding-round/0b0a462ecbe8230aa634868e88008acc</t>
  </si>
  <si>
    <t>/organization/avg</t>
  </si>
  <si>
    <t>/funding-round/0205801ba88d2409c1815ed5df06c963</t>
  </si>
  <si>
    <t>/ORGANIZATION/AVG</t>
  </si>
  <si>
    <t>/funding-round/27e11b804f213195bb38a07f20983066</t>
  </si>
  <si>
    <t>/organization/avhana</t>
  </si>
  <si>
    <t>/funding-round/05651225c58fb246b07cde9d301424a9</t>
  </si>
  <si>
    <t>/ORGANIZATION/AVHANA</t>
  </si>
  <si>
    <t>/funding-round/4c87e63f21a9f90a2b8b57ccb29f0c70</t>
  </si>
  <si>
    <t>/funding-round/612d97892efbbe18ae7ad9eb7638b399</t>
  </si>
  <si>
    <t>/ORGANIZATION/AVI-NETWORKS-INC</t>
  </si>
  <si>
    <t>/funding-round/5a26b92a75ef8293e30e4a5a6a6f365e</t>
  </si>
  <si>
    <t>/organization/avi-networks-inc</t>
  </si>
  <si>
    <t>/funding-round/994a860dcf0c53d67dbc5817c115add8</t>
  </si>
  <si>
    <t>/ORGANIZATION/AVI-ON</t>
  </si>
  <si>
    <t>/funding-round/2db050fb70fd2850cd6b036049755a4b</t>
  </si>
  <si>
    <t>/organization/avi-on</t>
  </si>
  <si>
    <t>/funding-round/e7c62131a18ea37b9d70e75694568df3</t>
  </si>
  <si>
    <t>/funding-round/eee58f699a0b4105ea7eaaa9668542fc</t>
  </si>
  <si>
    <t>/organization/avi-web-solutions-pvt-ltd</t>
  </si>
  <si>
    <t>/funding-round/2e5ee14ae4a46bc5a72d4f277f8614e1</t>
  </si>
  <si>
    <t>/ORGANIZATION/AVI-WEB-SOLUTIONS-PVT-LTD</t>
  </si>
  <si>
    <t>/funding-round/a6d7032723dd621850e6a490c5b3e11d</t>
  </si>
  <si>
    <t>14-07-1998</t>
  </si>
  <si>
    <t>/organization/avia</t>
  </si>
  <si>
    <t>/funding-round/04533bd92e0a21dfab4c86e1a5551bbd</t>
  </si>
  <si>
    <t>/ORGANIZATION/AVIA</t>
  </si>
  <si>
    <t>/funding-round/8db25d9a73335c63d89fa9ed6d3f7271</t>
  </si>
  <si>
    <t>/organization/aviacode</t>
  </si>
  <si>
    <t>/funding-round/3bd5d8f1bc6b0afc2d299060a54b5e41</t>
  </si>
  <si>
    <t>/ORGANIZATION/AVIACODE</t>
  </si>
  <si>
    <t>/funding-round/87fda2fcd7027bd1c63558775f611553</t>
  </si>
  <si>
    <t>/funding-round/d7734a9bd420184bcc498161facd9db5</t>
  </si>
  <si>
    <t>/funding-round/dbcd8e19335591006b95dbbecaa48f2e</t>
  </si>
  <si>
    <t>/organization/aviacomm</t>
  </si>
  <si>
    <t>/funding-round/d61826e9457f7ef86cdf62b936f8b562</t>
  </si>
  <si>
    <t>/ORGANIZATION/AVIARADX</t>
  </si>
  <si>
    <t>/funding-round/27666bd6e0fd4b3b8361884782ed3ad4</t>
  </si>
  <si>
    <t>25-01-2008</t>
  </si>
  <si>
    <t>/organization/aviary</t>
  </si>
  <si>
    <t>/funding-round/0b16a8ad5e0e968b6a110957f7682144</t>
  </si>
  <si>
    <t>/ORGANIZATION/AVIARY</t>
  </si>
  <si>
    <t>/funding-round/12b2c98105a07b15bcc1f60af5c9f36a</t>
  </si>
  <si>
    <t>/funding-round/2047dc88f3f8f31e087559827c5c5006</t>
  </si>
  <si>
    <t>/funding-round/bb39179849e7f2d0fb98edeb42aef37c</t>
  </si>
  <si>
    <t>/organization/aviasales-ru</t>
  </si>
  <si>
    <t>/funding-round/a28584eff69a12d0a9b9204ecbede27b</t>
  </si>
  <si>
    <t>/ORGANIZATION/AVIATE</t>
  </si>
  <si>
    <t>/funding-round/bc80a5d2a1650edd41539fce8c16321b</t>
  </si>
  <si>
    <t>/organization/aviation-and-tech-capital</t>
  </si>
  <si>
    <t>/funding-round/d81b2840611948a1bf6d3b1fa058a17f</t>
  </si>
  <si>
    <t>/ORGANIZATION/AVIATRIX</t>
  </si>
  <si>
    <t>/funding-round/be91f6c305bcd2c4028c11466e41b9fd</t>
  </si>
  <si>
    <t>/organization/avicode</t>
  </si>
  <si>
    <t>/funding-round/92ad1006cf9b2c82c15cc693c54b642a</t>
  </si>
  <si>
    <t>/ORGANIZATION/AVID-RADIOPHARMACEUTICALS</t>
  </si>
  <si>
    <t>/funding-round/82d6c1f3a07f7fa2c8385d1358537d2b</t>
  </si>
  <si>
    <t>/organization/avid-radiopharmaceuticals</t>
  </si>
  <si>
    <t>/funding-round/8979cb125c396997c977a968cd28acb1</t>
  </si>
  <si>
    <t>/funding-round/c15301c7237d70b7d1f4393f362a4f0c</t>
  </si>
  <si>
    <t>/funding-round/d0d923eb8fdfa359a60caad5c1931854</t>
  </si>
  <si>
    <t>/ORGANIZATION/AVIDAL-VASCULAR-GMBH</t>
  </si>
  <si>
    <t>/funding-round/2dc5b212eb5ca7478c162177d9039496</t>
  </si>
  <si>
    <t>/organization/avidbank-holdings</t>
  </si>
  <si>
    <t>/funding-round/d75fcc1753d8ce88c0e1d0895a184631</t>
  </si>
  <si>
    <t>/ORGANIZATION/AVIDBIOLOGICS</t>
  </si>
  <si>
    <t>/funding-round/fe2d24642a7e86946cd8c94da29c42c2</t>
  </si>
  <si>
    <t>/organization/avidbiotics</t>
  </si>
  <si>
    <t>/funding-round/1755c8930feba4c596645b15f6c69227</t>
  </si>
  <si>
    <t>/ORGANIZATION/AVIDBIOTICS</t>
  </si>
  <si>
    <t>/funding-round/2cd5cc5e776d386f933b7c5a7bf12bb0</t>
  </si>
  <si>
    <t>/funding-round/a33d0f55ee07468e2dca952c3c6aa5fd</t>
  </si>
  <si>
    <t>/ORGANIZATION/AVIDBOTS</t>
  </si>
  <si>
    <t>/funding-round/027ac5675a49cf0675aed70de75236dc</t>
  </si>
  <si>
    <t>/organization/avidbots</t>
  </si>
  <si>
    <t>/funding-round/cfa85f6366b712e5e2444e30877f0bb9</t>
  </si>
  <si>
    <t>/ORGANIZATION/AVIDENCE</t>
  </si>
  <si>
    <t>/funding-round/4f021c566ad4210f369e18efad809504</t>
  </si>
  <si>
    <t>18-02-2007</t>
  </si>
  <si>
    <t>/organization/avidia</t>
  </si>
  <si>
    <t>/funding-round/bb2c16b2b6dbf3d884e45d93154abd5b</t>
  </si>
  <si>
    <t>/ORGANIZATION/AVIDIA</t>
  </si>
  <si>
    <t>/funding-round/db8baf1fa6f0d192da417fe6bba39a93</t>
  </si>
  <si>
    <t>/organization/avidity-nanomedicines</t>
  </si>
  <si>
    <t>/funding-round/581134cc17c7dc73612dcafb2c520f5b</t>
  </si>
  <si>
    <t>/ORGANIZATION/AVIDITY-NANOMEDICINES</t>
  </si>
  <si>
    <t>/funding-round/c179fec29eff88758ff3910bb4f87459</t>
  </si>
  <si>
    <t>/organization/avidretail</t>
  </si>
  <si>
    <t>/funding-round/63ea9ced04f3983e8cf55e268f1c7280</t>
  </si>
  <si>
    <t>/ORGANIZATION/AVIDXCHANGE</t>
  </si>
  <si>
    <t>/funding-round/c7d89b436a41531b68c5e8a15809e661</t>
  </si>
  <si>
    <t>/organization/avieon</t>
  </si>
  <si>
    <t>/funding-round/d319b4df256d4dc030140e45231220aa</t>
  </si>
  <si>
    <t>/ORGANIZATION/AVIGA-SYSTEMS</t>
  </si>
  <si>
    <t>/funding-round/2465bdd94e2cd8714c38a6cd770dfa9d</t>
  </si>
  <si>
    <t>/organization/aviir</t>
  </si>
  <si>
    <t>/funding-round/0c021cd88ba9963135e24765477843aa</t>
  </si>
  <si>
    <t>/ORGANIZATION/AVIIR</t>
  </si>
  <si>
    <t>/funding-round/2cd9ce143c38c0fe93498881d8d5b4c3</t>
  </si>
  <si>
    <t>/funding-round/2fa2c41d6c69ff65ff67d6a7452ba74a</t>
  </si>
  <si>
    <t>20-09-2007</t>
  </si>
  <si>
    <t>/funding-round/39618a92f315f198f96271232d92933e</t>
  </si>
  <si>
    <t>/funding-round/438f1eaff0e3f44c1e986b4310c2d4fa</t>
  </si>
  <si>
    <t>/funding-round/520f6622eb095ef521e21dab350558b4</t>
  </si>
  <si>
    <t>/funding-round/940f1768c4cfb99a798a275eb9c94386</t>
  </si>
  <si>
    <t>/funding-round/9894a3df8a33383f6f3a590cdda6382c</t>
  </si>
  <si>
    <t>/funding-round/b55e574fec1b1b80d1a5419c52004f5b</t>
  </si>
  <si>
    <t>/funding-round/bc20aac278b7797b78de60bf264feca0</t>
  </si>
  <si>
    <t>/funding-round/cfc11f0c9381c052d23f7036e30266c7</t>
  </si>
  <si>
    <t>/funding-round/e123e2b2983f1b35fe7807da81c5197c</t>
  </si>
  <si>
    <t>/funding-round/ec7c87802dedf29a171c0d5752ddc4a5</t>
  </si>
  <si>
    <t>/funding-round/fa04a4e28ad07f405d2dd3ee444a5089</t>
  </si>
  <si>
    <t>/organization/avila-therapeutics</t>
  </si>
  <si>
    <t>/funding-round/1ac708e4d80f1015379379524f05870b</t>
  </si>
  <si>
    <t>/ORGANIZATION/AVILA-THERAPEUTICS</t>
  </si>
  <si>
    <t>/funding-round/2a43ed512f753b9fced3422f04350e8a</t>
  </si>
  <si>
    <t>/funding-round/83ed597f4c43709e9ae7c518d0e09a19</t>
  </si>
  <si>
    <t>/funding-round/d927ec196be544174dc5583600a63aeb</t>
  </si>
  <si>
    <t>/organization/avillion</t>
  </si>
  <si>
    <t>/funding-round/1b2e1a6862de7aa52c7617d575991142</t>
  </si>
  <si>
    <t>/ORGANIZATION/AVIMOTO</t>
  </si>
  <si>
    <t>/funding-round/e295cfed421216951e9d175a12894af3</t>
  </si>
  <si>
    <t>/organization/avincel-consulting</t>
  </si>
  <si>
    <t>/funding-round/0c7a7e2783a23bdb4e45edc1dc972a12</t>
  </si>
  <si>
    <t>/ORGANIZATION/AVINCEL-CONSULTING</t>
  </si>
  <si>
    <t>/funding-round/75ef527ddfb768a355739b94c47ea9db</t>
  </si>
  <si>
    <t>/organization/avinci-media</t>
  </si>
  <si>
    <t>/funding-round/2f87c9482314d399fda365a866326710</t>
  </si>
  <si>
    <t>/ORGANIZATION/AVINCI-MEDIA</t>
  </si>
  <si>
    <t>/funding-round/c24dba7bc3494ea50c8756ec36f0af77</t>
  </si>
  <si>
    <t>/organization/avinger</t>
  </si>
  <si>
    <t>/funding-round/4efafb614e8a60cb05878fea72781748</t>
  </si>
  <si>
    <t>/ORGANIZATION/AVINGER</t>
  </si>
  <si>
    <t>/funding-round/5ec2917c347d24d23a87bc34f62ab6f4</t>
  </si>
  <si>
    <t>/funding-round/720f4b7213c2165df879be92c04decac</t>
  </si>
  <si>
    <t>/funding-round/a5f17feebcb5960188b751b0c69bccc8</t>
  </si>
  <si>
    <t>/funding-round/e05f6bafa1a8dca2f8b1c8aaa7981e2c</t>
  </si>
  <si>
    <t>/ORGANIZATION/AVINITY</t>
  </si>
  <si>
    <t>/funding-round/5e55de17f737e92e8a2aef8a126e612f</t>
  </si>
  <si>
    <t>/organization/avinti</t>
  </si>
  <si>
    <t>/funding-round/d9b224c6dc82fe4186b44bbdec3cb0ac</t>
  </si>
  <si>
    <t>/ORGANIZATION/AVIOR-COMPUTING</t>
  </si>
  <si>
    <t>/funding-round/ab0e807f916fe4baf07f28a301e270f2</t>
  </si>
  <si>
    <t>/organization/avis-2</t>
  </si>
  <si>
    <t>/funding-round/679d48aedc8a4fbd86ad0c0ba92a57ce</t>
  </si>
  <si>
    <t>/ORGANIZATION/AVISENA</t>
  </si>
  <si>
    <t>/funding-round/e0f55e9cbb6d5d9cbc3c53ba97edfbb5</t>
  </si>
  <si>
    <t>/organization/aviso-inc</t>
  </si>
  <si>
    <t>/funding-round/1a7593fbcc71ea2c50450f0a7e9c109b</t>
  </si>
  <si>
    <t>/ORGANIZATION/AVISO-INC</t>
  </si>
  <si>
    <t>/funding-round/8a3a62bf9b7659dd7f3d65c5e34a94ca</t>
  </si>
  <si>
    <t>/organization/avison-young</t>
  </si>
  <si>
    <t>/funding-round/a55d5a7285f18799799532b10a709299</t>
  </si>
  <si>
    <t>/ORGANIZATION/AVISTA</t>
  </si>
  <si>
    <t>/funding-round/540e630fa72b1afd71dda98f968a0abb</t>
  </si>
  <si>
    <t>/organization/avistar-communications</t>
  </si>
  <si>
    <t>/funding-round/e903b85f285eedea24ab04693282705c</t>
  </si>
  <si>
    <t>/ORGANIZATION/AVITIDE</t>
  </si>
  <si>
    <t>/funding-round/3b03f6611a11f68b764e2620a0befac3</t>
  </si>
  <si>
    <t>/organization/avitide</t>
  </si>
  <si>
    <t>/funding-round/dd14d8d2146a3e5d0c37cfe3a1c69183</t>
  </si>
  <si>
    <t>/ORGANIZATION/AVITO-RU</t>
  </si>
  <si>
    <t>/funding-round/397039c797477a93f9a0eb04c00fd94d</t>
  </si>
  <si>
    <t>/organization/avito-ru</t>
  </si>
  <si>
    <t>/funding-round/5a142e02f7afd0495cb43d304c431e33</t>
  </si>
  <si>
    <t>/funding-round/76d71f7d70a1954cb24589199f14fc40</t>
  </si>
  <si>
    <t>/funding-round/8764be564a3237ae1f349a48a6db6ede</t>
  </si>
  <si>
    <t>/funding-round/e6b8b9549149e0747cdc2927faa26b7e</t>
  </si>
  <si>
    <t>/organization/avitus-orthopaedics</t>
  </si>
  <si>
    <t>/funding-round/3ad7ebf6b2886921b10a12a79081ecb3</t>
  </si>
  <si>
    <t>/ORGANIZATION/AVITUS-ORTHOPAEDICS</t>
  </si>
  <si>
    <t>/funding-round/5858e169d4cb14fb472a990062fb4c13</t>
  </si>
  <si>
    <t>/organization/avivid-water-technology</t>
  </si>
  <si>
    <t>/funding-round/158b4bf21b8ccb7f48451412bbd31427</t>
  </si>
  <si>
    <t>/ORGANIZATION/AVIZIA</t>
  </si>
  <si>
    <t>/funding-round/d173647660dda99dcf21542cda46e26a</t>
  </si>
  <si>
    <t>/organization/avizia</t>
  </si>
  <si>
    <t>/funding-round/de184a2ca5f14e8c1bd54c3fc7734f24</t>
  </si>
  <si>
    <t>/ORGANIZATION/AVIZOREX-PHARMA</t>
  </si>
  <si>
    <t>/funding-round/9fe664770a26bbc3a4c429eb6f459407</t>
  </si>
  <si>
    <t>/organization/avm-biotechnology</t>
  </si>
  <si>
    <t>/funding-round/412b500c76fa59e6a183159a1b22dab0</t>
  </si>
  <si>
    <t>/ORGANIZATION/AVM-BIOTECHNOLOGY</t>
  </si>
  <si>
    <t>/funding-round/ae5fe3bb7b33f35a6b1f7bbdb66716f1</t>
  </si>
  <si>
    <t>/funding-round/c0255f7f7757a43a849c383a61f851e0</t>
  </si>
  <si>
    <t>/funding-round/de1b0d8aa2424e1336bf63a629e46018</t>
  </si>
  <si>
    <t>/organization/avnera</t>
  </si>
  <si>
    <t>/funding-round/089d4bce59423dba11aaa5deeb44ef25</t>
  </si>
  <si>
    <t>/ORGANIZATION/AVNERA</t>
  </si>
  <si>
    <t>/funding-round/3cf63472c6da5b5c4268f858249dd07d</t>
  </si>
  <si>
    <t>/funding-round/670eeed3a14026afa7103901e31c9c57</t>
  </si>
  <si>
    <t>/funding-round/7ab7184f05053487da18df977adb9295</t>
  </si>
  <si>
    <t>/funding-round/90b3d5efe10a6fc45d5be7603e894763</t>
  </si>
  <si>
    <t>/funding-round/9a0213cc47d86abf64721f06f7242ed8</t>
  </si>
  <si>
    <t>/funding-round/a67f0fdef0960e90349ffef1ade675a6</t>
  </si>
  <si>
    <t>/funding-round/b4e3b4e46a7b02e01445a117b819601f</t>
  </si>
  <si>
    <t>/funding-round/f0c508666bff77890ffd2df3aa73d687</t>
  </si>
  <si>
    <t>/ORGANIZATION/AVO</t>
  </si>
  <si>
    <t>/funding-round/3f94fb294b0d1646dbc224b0dec16b63</t>
  </si>
  <si>
    <t>/organization/avob</t>
  </si>
  <si>
    <t>/funding-round/1e561481320b098b5ee6067518742ebd</t>
  </si>
  <si>
    <t>/ORGANIZATION/AVOB</t>
  </si>
  <si>
    <t>/funding-round/964ea15f042971fbfebf4a32e48907b1</t>
  </si>
  <si>
    <t>/organization/avocado-entertainment</t>
  </si>
  <si>
    <t>/funding-round/77514ee84060b81a3ffc6e04e5889e86</t>
  </si>
  <si>
    <t>/ORGANIZATION/AVOCADO-ENTERTAINMENT</t>
  </si>
  <si>
    <t>/funding-round/f3d2574f1759feedb7e7aedfccead554</t>
  </si>
  <si>
    <t>/organization/avocado-software</t>
  </si>
  <si>
    <t>/funding-round/140e2ecbd42611d62e187668602fc707</t>
  </si>
  <si>
    <t>/ORGANIZATION/AVOCADO-SOFTWARE</t>
  </si>
  <si>
    <t>/funding-round/bb1cf239e602bff367ed88abe417a975</t>
  </si>
  <si>
    <t>/organization/avocadostore</t>
  </si>
  <si>
    <t>/funding-round/9944a98f968362cfb5c97d36d99d7a63</t>
  </si>
  <si>
    <t>/ORGANIZATION/AVOCARROT</t>
  </si>
  <si>
    <t>/funding-round/77133f05e48c452aa89e1d733e2a14b0</t>
  </si>
  <si>
    <t>/organization/avocarrot</t>
  </si>
  <si>
    <t>/funding-round/efa489cbf939fcdd4ebb4c35ae55d695</t>
  </si>
  <si>
    <t>/ORGANIZATION/AVOGY</t>
  </si>
  <si>
    <t>/funding-round/5907317e0945f3cbdbdffea5e47badb5</t>
  </si>
  <si>
    <t>/organization/avokia</t>
  </si>
  <si>
    <t>/funding-round/64de9cbb9662d27caeaf98466d7b3469</t>
  </si>
  <si>
    <t>/ORGANIZATION/AVOLENT</t>
  </si>
  <si>
    <t>/funding-round/1d7d87f3aced74114b500a37a1f4435e</t>
  </si>
  <si>
    <t>/organization/avolon-holdings</t>
  </si>
  <si>
    <t>/funding-round/465d810b5f1f09951e4545ee585670e7</t>
  </si>
  <si>
    <t>/ORGANIZATION/AVOLUTION</t>
  </si>
  <si>
    <t>/funding-round/9fc06080c984477a595e4101c03412cd</t>
  </si>
  <si>
    <t>/organization/avontec</t>
  </si>
  <si>
    <t>/funding-round/3655e0e5eaf244e2e8df9233ec4aa859</t>
  </si>
  <si>
    <t>/ORGANIZATION/AVONTRUST-GROUP</t>
  </si>
  <si>
    <t>/funding-round/3056d3cbbf0b0c90e1367ff4132b412a</t>
  </si>
  <si>
    <t>/organization/avos</t>
  </si>
  <si>
    <t>/funding-round/15f9a6ba61dc8f141e349803c897ae75</t>
  </si>
  <si>
    <t>/ORGANIZATION/AVOS-CLOUD</t>
  </si>
  <si>
    <t>/funding-round/2ad1411d74334bc3851b244a54777b9a</t>
  </si>
  <si>
    <t>/organization/avosoft</t>
  </si>
  <si>
    <t>/funding-round/d66405b6ed33aa0c1587cf44ed54187f</t>
  </si>
  <si>
    <t>/ORGANIZATION/AVOT-MEDIA</t>
  </si>
  <si>
    <t>/funding-round/03c03b9a02430532db09e0aa79f75c9b</t>
  </si>
  <si>
    <t>/organization/avotronics-powertrain</t>
  </si>
  <si>
    <t>/funding-round/12cdef61aa47b682423945f62d00ae3d</t>
  </si>
  <si>
    <t>/ORGANIZATION/AVOX-2</t>
  </si>
  <si>
    <t>/funding-round/e9472d0b5aa9bb3e1d24e13dea4c0adf</t>
  </si>
  <si>
    <t>/organization/avra</t>
  </si>
  <si>
    <t>/funding-round/2909b6c1efd767ec0a9701c4f7ee43e4</t>
  </si>
  <si>
    <t>/ORGANIZATION/AVRAHAM-PHARMACEUTICALS</t>
  </si>
  <si>
    <t>/funding-round/21a7e99dea3779105a2208621ac9cfc1</t>
  </si>
  <si>
    <t>/organization/avraham-pharmaceuticals</t>
  </si>
  <si>
    <t>/funding-round/c22a6de5346751eb3cc96b18fd61551b</t>
  </si>
  <si>
    <t>/funding-round/d83623658d34419b6c58ca63ffc9d093</t>
  </si>
  <si>
    <t>/funding-round/fe431f27329986968cc68787779f31ed</t>
  </si>
  <si>
    <t>/ORGANIZATION/AVRIO-SOLUTIONS-COMPANY-LIMITED</t>
  </si>
  <si>
    <t>/funding-round/557ad862666575c3959dcc3a10453d1b</t>
  </si>
  <si>
    <t>/organization/avrios</t>
  </si>
  <si>
    <t>/funding-round/bf7b6aacf8d3a634ce4b5aef209731ec</t>
  </si>
  <si>
    <t>/ORGANIZATION/AVRO-TECHNOLOGIES</t>
  </si>
  <si>
    <t>/funding-round/929e084a0225c93537f940a9132c5724</t>
  </si>
  <si>
    <t>/organization/avrupa-minerals</t>
  </si>
  <si>
    <t>/funding-round/b16435ef71516857223acb942a833804</t>
  </si>
  <si>
    <t>/ORGANIZATION/AVSD</t>
  </si>
  <si>
    <t>/funding-round/210147ecdcc3e3bc8b40d1454cb3094f</t>
  </si>
  <si>
    <t>/organization/avsd</t>
  </si>
  <si>
    <t>/funding-round/4580c9067c4be62c06d02dd004a51cd0</t>
  </si>
  <si>
    <t>31-10-2015</t>
  </si>
  <si>
    <t>/funding-round/85b427b0a2f1e1fe820e20c9b9919b5b</t>
  </si>
  <si>
    <t>/funding-round/d2b7421aceadcb1102354aea2e40a6b9</t>
  </si>
  <si>
    <t>/ORGANIZATION/AVST</t>
  </si>
  <si>
    <t>/funding-round/1bbebfacbaf1eb89ec6a09e6885314a5</t>
  </si>
  <si>
    <t>/organization/avst</t>
  </si>
  <si>
    <t>/funding-round/89f3c6221a59a768b0ec4838736a7bd2</t>
  </si>
  <si>
    <t>/funding-round/a761a34e161b527fc561522d0a180784</t>
  </si>
  <si>
    <t>/organization/avtal24</t>
  </si>
  <si>
    <t>/funding-round/5083121fbb97bc7106619a49d9ca7fbd</t>
  </si>
  <si>
    <t>/ORGANIZATION/AVTHERAPEUTICS</t>
  </si>
  <si>
    <t>/funding-round/a3934eb553ac0b0ed7572546cf486bd3</t>
  </si>
  <si>
    <t>/organization/avtodoria</t>
  </si>
  <si>
    <t>/funding-round/512e782c5a271c161f37b1aebdba0ff0</t>
  </si>
  <si>
    <t>/ORGANIZATION/AVTODORIA</t>
  </si>
  <si>
    <t>/funding-round/f631292cff36bd7d50b6f0390e026d5f</t>
  </si>
  <si>
    <t>/organization/avtozaper</t>
  </si>
  <si>
    <t>/funding-round/36f59a9185b96e45bff5397e42c45a02</t>
  </si>
  <si>
    <t>/ORGANIZATION/AVTOZAPER</t>
  </si>
  <si>
    <t>/funding-round/5714df8722dd6abe3d3005ed0cc8df4d</t>
  </si>
  <si>
    <t>/funding-round/75409efa1395a3e4b7f415e0fd875404</t>
  </si>
  <si>
    <t>/funding-round/766436c10b0a1f106ac4c3f01b11c902</t>
  </si>
  <si>
    <t>/funding-round/87a40520b15266506e5bd2c276f3774e</t>
  </si>
  <si>
    <t>/funding-round/b50ef7001a1933cb5c3cb2e1126ab968</t>
  </si>
  <si>
    <t>/organization/avuba</t>
  </si>
  <si>
    <t>/funding-round/3961d5cfcb43612c2c7e61892cc6a5f4</t>
  </si>
  <si>
    <t>/ORGANIZATION/AVUBA</t>
  </si>
  <si>
    <t>/funding-round/3a88e7295b34de53f0d078407928cf01</t>
  </si>
  <si>
    <t>/funding-round/973ee5518d6d577cfb58d1e0cfd393c5</t>
  </si>
  <si>
    <t>/ORGANIZATION/AVUXI</t>
  </si>
  <si>
    <t>/funding-round/756076398ece84a383bc00e5791739e0</t>
  </si>
  <si>
    <t>/organization/avuxi</t>
  </si>
  <si>
    <t>/funding-round/8470993b250fbc78b44beae63441f972</t>
  </si>
  <si>
    <t>/funding-round/f73b450775e877180767f46b8e29e377</t>
  </si>
  <si>
    <t>/organization/avva-health</t>
  </si>
  <si>
    <t>/funding-round/102cd3fd09f45273780422a049a6b3db</t>
  </si>
  <si>
    <t>/ORGANIZATION/AVVASI-INC</t>
  </si>
  <si>
    <t>/funding-round/fcebd776b3c41ec3a0a32bdcc5e8da9c</t>
  </si>
  <si>
    <t>/organization/avventa</t>
  </si>
  <si>
    <t>/funding-round/b4e7a464dfece76f844d51a8552a27f1</t>
  </si>
  <si>
    <t>14-01-2009</t>
  </si>
  <si>
    <t>/ORGANIZATION/AVVENU</t>
  </si>
  <si>
    <t>/funding-round/1a181fe6c7aade50bc99c80619d2d73d</t>
  </si>
  <si>
    <t>/organization/avvio</t>
  </si>
  <si>
    <t>/funding-round/7cc0fd54931b82e5e80f1908271ba21c</t>
  </si>
  <si>
    <t>/ORGANIZATION/AVVO</t>
  </si>
  <si>
    <t>/funding-round/07654494c0326d8a65537e5f7a3d73c1</t>
  </si>
  <si>
    <t>/organization/avvo</t>
  </si>
  <si>
    <t>/funding-round/311ef5a9a10f32a31644875b883ad9b0</t>
  </si>
  <si>
    <t>/funding-round/711fdc9a038abe43df79ac12efa9d48d</t>
  </si>
  <si>
    <t>/funding-round/aa5dda7edeb64a7959af19ad953077e0</t>
  </si>
  <si>
    <t>/funding-round/fafbdb5072a0e29336afcfeaea7b9396</t>
  </si>
  <si>
    <t>/organization/aw-energy</t>
  </si>
  <si>
    <t>/funding-round/83154206df5660ff5448fce6012206ef</t>
  </si>
  <si>
    <t>/ORGANIZATION/AW-ENERGY</t>
  </si>
  <si>
    <t>/funding-round/cbeb0b7a020c8447a2f82bec7ea69fb3</t>
  </si>
  <si>
    <t>/organization/awaaz-de</t>
  </si>
  <si>
    <t>/funding-round/5a87fb534d3748a3e4f4ac22c81819ca</t>
  </si>
  <si>
    <t>/ORGANIZATION/AWAK</t>
  </si>
  <si>
    <t>/funding-round/20af5d5d57bb6f59f52cbc526bdbdc56</t>
  </si>
  <si>
    <t>/organization/awamo</t>
  </si>
  <si>
    <t>/funding-round/6f2ba99933ea4022d886fc4858c4325c</t>
  </si>
  <si>
    <t>/ORGANIZATION/AWARE-247</t>
  </si>
  <si>
    <t>/funding-round/e3f88f45906d017404186a8cf70b887b</t>
  </si>
  <si>
    <t>/organization/aware3</t>
  </si>
  <si>
    <t>/funding-round/a54d3572380aa7231506ca1f2e0be634</t>
  </si>
  <si>
    <t>/ORGANIZATION/AWAREABILITY</t>
  </si>
  <si>
    <t>/funding-round/0bfb498c46a83b7a4e325f31704dc2fe</t>
  </si>
  <si>
    <t>/organization/awareability</t>
  </si>
  <si>
    <t>/funding-round/59c3cddb5a147b9f3b006735540d9b55</t>
  </si>
  <si>
    <t>/ORGANIZATION/AWARELABS</t>
  </si>
  <si>
    <t>/funding-round/a7c296b22ec42d1f4b0d0bc7b679f8b7</t>
  </si>
  <si>
    <t>/organization/awareness</t>
  </si>
  <si>
    <t>/funding-round/2300c861a55de9dd4411182f5328fc81</t>
  </si>
  <si>
    <t>/ORGANIZATION/AWARENESS</t>
  </si>
  <si>
    <t>/funding-round/43741f28e3b26dfcd7acd6bedecff210</t>
  </si>
  <si>
    <t>/funding-round/4d9880191e340cda9a1949ecbdee95a9</t>
  </si>
  <si>
    <t>/funding-round/ecf281cb5d3869da0ca56a7915403d81</t>
  </si>
  <si>
    <t>/organization/awareness-card</t>
  </si>
  <si>
    <t>/funding-round/154f7055f5f814e4521dd7713150369c</t>
  </si>
  <si>
    <t>/ORGANIZATION/AWARENESS-CARD</t>
  </si>
  <si>
    <t>/funding-round/2dbf85cdf96321b96900441909910fd0</t>
  </si>
  <si>
    <t>/funding-round/6146e42aec300b79eddbefc2e102b64b</t>
  </si>
  <si>
    <t>/ORGANIZATION/AWAREPOINT</t>
  </si>
  <si>
    <t>/funding-round/1f267f62cee1a3201aaffa9d1aedacbf</t>
  </si>
  <si>
    <t>/organization/awarepoint</t>
  </si>
  <si>
    <t>/funding-round/30699b8ecbc760210cc7280680ad5961</t>
  </si>
  <si>
    <t>/funding-round/33909f9af2ada070674d3d409b849742</t>
  </si>
  <si>
    <t>/funding-round/ec143ed7a7f98e868f6be605e94a71a7</t>
  </si>
  <si>
    <t>/ORGANIZATION/AWAY-2</t>
  </si>
  <si>
    <t>/funding-round/f69cdebddb4a7a311e057682a1954da7</t>
  </si>
  <si>
    <t>17-08-2015</t>
  </si>
  <si>
    <t>/organization/awayfind</t>
  </si>
  <si>
    <t>/funding-round/16b9468d77fa890270c91ffab7f1adb9</t>
  </si>
  <si>
    <t>/ORGANIZATION/AWAYFIND</t>
  </si>
  <si>
    <t>/funding-round/2d6dd864e9dbfbad0fc5e089b1ecba51</t>
  </si>
  <si>
    <t>/funding-round/2ee2dd55ef577fd22c8209335faec4e4</t>
  </si>
  <si>
    <t>/funding-round/747f0eb7c05aceea0766814884d4dbdc</t>
  </si>
  <si>
    <t>/funding-round/e1d4e646528efe5a4e2c5caad2090ec4</t>
  </si>
  <si>
    <t>/ORGANIZATION/AWCC-HOLDINGS</t>
  </si>
  <si>
    <t>/funding-round/1ad1e765c9fa954f5eaa65343dd3894c</t>
  </si>
  <si>
    <t>/organization/awcloud</t>
  </si>
  <si>
    <t>/funding-round/0bf780a525efe2784d5888d597a7701a</t>
  </si>
  <si>
    <t>/ORGANIZATION/AWDIO</t>
  </si>
  <si>
    <t>/funding-round/7933f73d2d1a6c7f78e9fdd195d71d26</t>
  </si>
  <si>
    <t>/organization/awear</t>
  </si>
  <si>
    <t>/funding-round/3388f7b61abad995741e847331d06cae</t>
  </si>
  <si>
    <t>/ORGANIZATION/AWEAR</t>
  </si>
  <si>
    <t>/funding-round/f7c58116020418b9491bd47db4284e37</t>
  </si>
  <si>
    <t>/organization/awearable-apparel</t>
  </si>
  <si>
    <t>/funding-round/3b365e85395dcd31db58b6aabe6829b2</t>
  </si>
  <si>
    <t>/ORGANIZATION/AWEARABLE-APPAREL</t>
  </si>
  <si>
    <t>/funding-round/f4d5d81bd60aecf4adbd42633d98e3f4</t>
  </si>
  <si>
    <t>/organization/awenydd-diagnostics-gmbh</t>
  </si>
  <si>
    <t>/funding-round/da4ef62aec27bc2afcca5771dde705dd</t>
  </si>
  <si>
    <t>/ORGANIZATION/AWENYDD-DIAGNOSTICS-GMBH</t>
  </si>
  <si>
    <t>/funding-round/dc3640712fc661a02c536b48035e0981</t>
  </si>
  <si>
    <t>/organization/awesome-highlighter</t>
  </si>
  <si>
    <t>/funding-round/520b281fc81733b8524da19c42f1820d</t>
  </si>
  <si>
    <t>/ORGANIZATION/AWESOME-MAPS</t>
  </si>
  <si>
    <t>/funding-round/42d9fc66f03681e0e38bf8523e0ea7fe</t>
  </si>
  <si>
    <t>/organization/awesome-me</t>
  </si>
  <si>
    <t>/funding-round/41b175b340430728c9788821491fe68a</t>
  </si>
  <si>
    <t>/ORGANIZATION/AWESOME-MEDIA-LLC</t>
  </si>
  <si>
    <t>/funding-round/f482a90a61f731ad4cf98fc7c3406990</t>
  </si>
  <si>
    <t>/organization/awesome-sauce-labs</t>
  </si>
  <si>
    <t>/funding-round/ccdf044bf6bfe7fc35c418652c1bf9e3</t>
  </si>
  <si>
    <t>/ORGANIZATION/AWESOMEBOX</t>
  </si>
  <si>
    <t>/funding-round/2e0367a415115d6c18afdfd48e30f266</t>
  </si>
  <si>
    <t>/organization/awesomeness-tv</t>
  </si>
  <si>
    <t>/funding-round/a3c7838e5490d91d46263796b19eb8a9</t>
  </si>
  <si>
    <t>/ORGANIZATION/AWESOMEPIECE</t>
  </si>
  <si>
    <t>/funding-round/707533cb5c6ebfa4a18bc4b0c325cac4</t>
  </si>
  <si>
    <t>/organization/awesometouch</t>
  </si>
  <si>
    <t>/funding-round/068ed9001eff2a975fc51e5c81b9e630</t>
  </si>
  <si>
    <t>/ORGANIZATION/AWESOMETOUCH</t>
  </si>
  <si>
    <t>/funding-round/9717e8900b4fa453da9a83b58a4815a6</t>
  </si>
  <si>
    <t>/funding-round/9b516cbaf580fbddb97c85f96d77539e</t>
  </si>
  <si>
    <t>/funding-round/cd66dbe6bd5c3466ee6284a45f0360b2</t>
  </si>
  <si>
    <t>/organization/awesomi</t>
  </si>
  <si>
    <t>/funding-round/a5886c0be4863048d6e4f63ad48eb6e4</t>
  </si>
  <si>
    <t>/ORGANIZATION/AWESOMIZE-ME</t>
  </si>
  <si>
    <t>/funding-round/739881209d2954be2770cc5fbac01a7e</t>
  </si>
  <si>
    <t>/organization/awestruck-dental</t>
  </si>
  <si>
    <t>/funding-round/3129513d9bdf7e6277b79676a3c0ebbe</t>
  </si>
  <si>
    <t>/ORGANIZATION/AWG</t>
  </si>
  <si>
    <t>/funding-round/da8077ec7a0ea2934f24eecc54e7f53e</t>
  </si>
  <si>
    <t>/organization/awhere</t>
  </si>
  <si>
    <t>/funding-round/341b393e9123f68695b3408a5b3e9114</t>
  </si>
  <si>
    <t>/ORGANIZATION/AWHERE</t>
  </si>
  <si>
    <t>/funding-round/68359187eecc53385ac356c7b957c3ae</t>
  </si>
  <si>
    <t>/funding-round/b1e455188f5a60c6291ec4f04a721759</t>
  </si>
  <si>
    <t>/ORGANIZATION/AWID</t>
  </si>
  <si>
    <t>/funding-round/1b9a1185010423adce4180bb23a9f048</t>
  </si>
  <si>
    <t>/organization/awl-sundry</t>
  </si>
  <si>
    <t>/funding-round/5876613f525e71ab4fb2d57019187def</t>
  </si>
  <si>
    <t>/ORGANIZATION/AWOO-LLC</t>
  </si>
  <si>
    <t>/funding-round/3e466e28a58bf838aff75a23d84f638d</t>
  </si>
  <si>
    <t>/organization/awox</t>
  </si>
  <si>
    <t>/funding-round/3808c6a32151cf8f01a08ae092877e73</t>
  </si>
  <si>
    <t>/ORGANIZATION/AWP-ENERGY</t>
  </si>
  <si>
    <t>/funding-round/45422c13d75a5d27987a74f8fecdfc9b</t>
  </si>
  <si>
    <t>/organization/awr-corporation</t>
  </si>
  <si>
    <t>/funding-round/a04dddc0463016c7ff5d31fc657d95f0</t>
  </si>
  <si>
    <t>/ORGANIZATION/AWR-CORPORATION</t>
  </si>
  <si>
    <t>/funding-round/eaadcc8558cba26807646267b4b438e0</t>
  </si>
  <si>
    <t>/organization/aws-electronics</t>
  </si>
  <si>
    <t>/funding-round/40f3220d121f4e96d403840d9d0ab403</t>
  </si>
  <si>
    <t>/ORGANIZATION/AXADO</t>
  </si>
  <si>
    <t>/funding-round/5de0aedcb489f8b2cbd90acc729da711</t>
  </si>
  <si>
    <t>/organization/axado</t>
  </si>
  <si>
    <t>/funding-round/cce8d0e1e09e1d7db62f3a95253480ad</t>
  </si>
  <si>
    <t>/ORGANIZATION/AXALENT</t>
  </si>
  <si>
    <t>/funding-round/da778faa04748f096ba5bb9bfdccdc3a</t>
  </si>
  <si>
    <t>/organization/axalent</t>
  </si>
  <si>
    <t>/funding-round/ed9872499ca8e44b2752948da5d2ebd5</t>
  </si>
  <si>
    <t>/ORGANIZATION/AXCELER</t>
  </si>
  <si>
    <t>/funding-round/1b12815bc8474bb096b59946ce4d0845</t>
  </si>
  <si>
    <t>/organization/axcelis-technologies</t>
  </si>
  <si>
    <t>/funding-round/39cb13d204fe816a486076507fe9361d</t>
  </si>
  <si>
    <t>/ORGANIZATION/AXCIENT</t>
  </si>
  <si>
    <t>/funding-round/1a4c6cb05d4ba5afc70d824e18542122</t>
  </si>
  <si>
    <t>/organization/axcient</t>
  </si>
  <si>
    <t>/funding-round/25361795426872cee09a858fd44fd425</t>
  </si>
  <si>
    <t>/funding-round/4ebd8bd602fbf3125cbe3226ab0bcb28</t>
  </si>
  <si>
    <t>/funding-round/93745c8f2b7123d225334cd3abef5aff</t>
  </si>
  <si>
    <t>/funding-round/99c9107f66ee2a1d35c858eccf160db0</t>
  </si>
  <si>
    <t>/funding-round/b797e24fbbebbb7635200151a9fcad2d</t>
  </si>
  <si>
    <t>/funding-round/bb1a3f7aff3489ce1a65bb7bf41e7279</t>
  </si>
  <si>
    <t>/organization/axeda</t>
  </si>
  <si>
    <t>/funding-round/45a71ad686a737def06e94da5f74c138</t>
  </si>
  <si>
    <t>/ORGANIZATION/AXEDA</t>
  </si>
  <si>
    <t>/funding-round/4d9b3d553ddf8efbfdad5bd87b793777</t>
  </si>
  <si>
    <t>/funding-round/64e0d2bafe167a51be69ac678fa78752</t>
  </si>
  <si>
    <t>/funding-round/af4479c344a08ec9ba53f596c2bfa5e8</t>
  </si>
  <si>
    <t>/organization/axel-king</t>
  </si>
  <si>
    <t>/funding-round/2b919a35e07fb6c26126682ebdb1df0e</t>
  </si>
  <si>
    <t>/ORGANIZATION/AXEL-MARK-INC-</t>
  </si>
  <si>
    <t>/funding-round/f1f73c02b094b42eb7f0215165808e64</t>
  </si>
  <si>
    <t>/organization/axel-technologies</t>
  </si>
  <si>
    <t>/funding-round/4c27fd43ad9a00f5bb70b74ce97cf85d</t>
  </si>
  <si>
    <t>/ORGANIZATION/AXELA</t>
  </si>
  <si>
    <t>/funding-round/c27194f21f5454d5c2c0fd483fe5e037</t>
  </si>
  <si>
    <t>/organization/axelacare</t>
  </si>
  <si>
    <t>/funding-round/99ceeb778e8f23df4b9c7bf0936bdd7c</t>
  </si>
  <si>
    <t>/ORGANIZATION/AXELEO</t>
  </si>
  <si>
    <t>/funding-round/2e7a8c90d95b76fe56be14b5cf3e7e95</t>
  </si>
  <si>
    <t>/organization/axelspace</t>
  </si>
  <si>
    <t>/funding-round/114763eb241aefb8d5c992701492d4a6</t>
  </si>
  <si>
    <t>/ORGANIZATION/AXENIC-DENTAL</t>
  </si>
  <si>
    <t>/funding-round/030109fc6f9bbd899b7c4efb983de188</t>
  </si>
  <si>
    <t>/organization/axenic-dental</t>
  </si>
  <si>
    <t>/funding-round/15efff229dc66388e721cd1436b40199</t>
  </si>
  <si>
    <t>/funding-round/290b8042e9679a1f2450885d15d0ce1b</t>
  </si>
  <si>
    <t>/organization/axentis-software</t>
  </si>
  <si>
    <t>/funding-round/2b0128ea78260a6455e2a3f9047e2876</t>
  </si>
  <si>
    <t>/ORGANIZATION/AXENTIS-SOFTWARE</t>
  </si>
  <si>
    <t>/funding-round/bbb9cd1fb0dd905f806081274d574fa4</t>
  </si>
  <si>
    <t>/organization/axentra</t>
  </si>
  <si>
    <t>/funding-round/1219bf6eff54ea2a3f8efeef11b4ed67</t>
  </si>
  <si>
    <t>/ORGANIZATION/AXERION-THERAPEUTICS</t>
  </si>
  <si>
    <t>/funding-round/023aa022cf564c37ab0f719435bd736d</t>
  </si>
  <si>
    <t>/organization/axerion-therapeutics</t>
  </si>
  <si>
    <t>/funding-round/55c9a5095e012b286f98aa2677e441c3</t>
  </si>
  <si>
    <t>/ORGANIZATION/AXERRA-NETWORKS</t>
  </si>
  <si>
    <t>/funding-round/8d87678d54d95b9fdb68d8f6479db65a</t>
  </si>
  <si>
    <t>27-02-2008</t>
  </si>
  <si>
    <t>/organization/axerra-networks</t>
  </si>
  <si>
    <t>/funding-round/be245627cf5533f5996f31109b346c97</t>
  </si>
  <si>
    <t>/ORGANIZATION/AXESNETWORK</t>
  </si>
  <si>
    <t>/funding-round/f569a8751379e58da2807e2339c7ad11</t>
  </si>
  <si>
    <t>/organization/axess-america</t>
  </si>
  <si>
    <t>/funding-round/a81eed9ea4221a5c99b53ff5047b9e87</t>
  </si>
  <si>
    <t>/ORGANIZATION/AXIAL-BIOTECH</t>
  </si>
  <si>
    <t>/funding-round/0a39d42fc6c828ac141b948f6c2afc39</t>
  </si>
  <si>
    <t>/organization/axial-biotech</t>
  </si>
  <si>
    <t>/funding-round/f51a2d428217d8070c60ce2d6b14f4d0</t>
  </si>
  <si>
    <t>/ORGANIZATION/AXIAL-EXCHANGE</t>
  </si>
  <si>
    <t>/funding-round/0ebcba08c555fda342f7beeaae92e6a7</t>
  </si>
  <si>
    <t>/organization/axial-exchange</t>
  </si>
  <si>
    <t>/funding-round/3a9f27072b5431df13144ef6c6deafc3</t>
  </si>
  <si>
    <t>/funding-round/5a0c40e461ade49a9072281547875c0c</t>
  </si>
  <si>
    <t>/funding-round/752e2863caa624542bc2b3fffd4804f7</t>
  </si>
  <si>
    <t>/funding-round/b2520c44ac21ac745bcb1e0577280983</t>
  </si>
  <si>
    <t>/organization/axial-healthcare</t>
  </si>
  <si>
    <t>/funding-round/2de60a1ee5bbdb6711240db7635b3c9e</t>
  </si>
  <si>
    <t>/ORGANIZATION/AXIAL-HEALTHCARE</t>
  </si>
  <si>
    <t>/funding-round/66664901653b970cdb57b4619bb9b67b</t>
  </si>
  <si>
    <t>/funding-round/f5af6acece11f0af4a12027d77d9f9ac</t>
  </si>
  <si>
    <t>/ORGANIZATION/AXIALMARKET</t>
  </si>
  <si>
    <t>/funding-round/203cd0328e8880660027d6d6600206d1</t>
  </si>
  <si>
    <t>/organization/axialmarket</t>
  </si>
  <si>
    <t>/funding-round/919c43b4e429779afe1495ebd402031d</t>
  </si>
  <si>
    <t>/funding-round/acfc7b467652453906bab76733c2c7f1</t>
  </si>
  <si>
    <t>/organization/axialmed</t>
  </si>
  <si>
    <t>/funding-round/7806a58b69227f37406522912552b13f</t>
  </si>
  <si>
    <t>/ORGANIZATION/AXIATA</t>
  </si>
  <si>
    <t>/funding-round/02311ec9e698c2b67d2306f600947c15</t>
  </si>
  <si>
    <t>/organization/axikin-pharmaceuticals</t>
  </si>
  <si>
    <t>/funding-round/27b524b74f3c09c4e438ed5f1fe1641a</t>
  </si>
  <si>
    <t>/ORGANIZATION/AXIKIN-PHARMACEUTICALS</t>
  </si>
  <si>
    <t>/funding-round/74c12111444ad6b1541e1c7ac44a76dd</t>
  </si>
  <si>
    <t>/funding-round/ba64edcd2d297efd958ecd9b15beab79</t>
  </si>
  <si>
    <t>/funding-round/c97e467e7778f4c74ca6a52127dfc8f0</t>
  </si>
  <si>
    <t>/organization/axilica</t>
  </si>
  <si>
    <t>/funding-round/7eb40e1bba8e773f984f00eb88884c51</t>
  </si>
  <si>
    <t>/ORGANIZATION/AXILOGIX-EDUCATION</t>
  </si>
  <si>
    <t>/funding-round/fb0be49939247e27b2bde71423a24fca</t>
  </si>
  <si>
    <t>/organization/axine-water-technologies</t>
  </si>
  <si>
    <t>/funding-round/08832257f625b558cf3b47fe62ea2b4c</t>
  </si>
  <si>
    <t>/ORGANIZATION/AXINE-WATER-TECHNOLOGIES</t>
  </si>
  <si>
    <t>/funding-round/6781f1454797635ad66e6f6f45fd0e0d</t>
  </si>
  <si>
    <t>/funding-round/8abbdfb46d69dd25ce4d9a2e17dd9c98</t>
  </si>
  <si>
    <t>/funding-round/8b9fb9aed04cfc4fc306fe3c2408661f</t>
  </si>
  <si>
    <t>/organization/axiom</t>
  </si>
  <si>
    <t>/funding-round/d9d280ebdbf5d053a668b69a7edf7fbc</t>
  </si>
  <si>
    <t>/ORGANIZATION/AXIOM-EDUCATION</t>
  </si>
  <si>
    <t>/funding-round/a0ec0d585b421b790f4199b0598fc715</t>
  </si>
  <si>
    <t>/organization/axiom-exergy</t>
  </si>
  <si>
    <t>/funding-round/e85585a0038bf00ed092ea04ba4bb2e4</t>
  </si>
  <si>
    <t>/ORGANIZATION/AXIOM-INVESTMENTS</t>
  </si>
  <si>
    <t>/funding-round/22c8cb7f00128128bce2d8587a85ba70</t>
  </si>
  <si>
    <t>/organization/axiom-microdevices</t>
  </si>
  <si>
    <t>/funding-round/87ca4a37844553fda897e916bbed45cd</t>
  </si>
  <si>
    <t>/ORGANIZATION/AXIOM-MICRODEVICES</t>
  </si>
  <si>
    <t>/funding-round/eab752477a8a2b70fda34832e04d666c</t>
  </si>
  <si>
    <t>/organization/axiom8-inc-</t>
  </si>
  <si>
    <t>/funding-round/9d1422a4d0cbde7e99a646b130fae7e5</t>
  </si>
  <si>
    <t>/ORGANIZATION/AXIOMATICS</t>
  </si>
  <si>
    <t>/funding-round/f0788b2c0e63e361ffb23a98c81f41b1</t>
  </si>
  <si>
    <t>/organization/axiomed-spine</t>
  </si>
  <si>
    <t>/funding-round/06881d4cbcd5f7c1f79478a2df1a4c4a</t>
  </si>
  <si>
    <t>/ORGANIZATION/AXIOMED-SPINE</t>
  </si>
  <si>
    <t>/funding-round/58e91d4ceb72f53e7b8c127750765c3c</t>
  </si>
  <si>
    <t>/funding-round/6e950bb78e64ac9817b31975729e261c</t>
  </si>
  <si>
    <t>/funding-round/885c9d8272126ca8eafa149155ba4ab0</t>
  </si>
  <si>
    <t>/funding-round/91fd11078b3ded0d59e2540aff203a0d</t>
  </si>
  <si>
    <t>/funding-round/932b9b2211952bdb01b1429a34b3295d</t>
  </si>
  <si>
    <t>/funding-round/9959a7ff2c548775c6888bd89903d308</t>
  </si>
  <si>
    <t>/funding-round/cc20cfef303e5f65b13d9af8cf48e6d4</t>
  </si>
  <si>
    <t>/organization/axiomx</t>
  </si>
  <si>
    <t>/funding-round/25885751fb02f0a9f94618485f1bb093</t>
  </si>
  <si>
    <t>/ORGANIZATION/AXIOMX</t>
  </si>
  <si>
    <t>/funding-round/d6566bf948e6ed1aa03f33d93767d83e</t>
  </si>
  <si>
    <t>/organization/axion-biosystems</t>
  </si>
  <si>
    <t>/funding-round/25bc1469f3462d2e5d68a5ea574ce288</t>
  </si>
  <si>
    <t>/ORGANIZATION/AXION-BIOSYSTEMS</t>
  </si>
  <si>
    <t>/funding-round/616d3e77bf18591db362248c3626b873</t>
  </si>
  <si>
    <t>/funding-round/c164446eff03e33877fdf964e4f46ff7</t>
  </si>
  <si>
    <t>/ORGANIZATION/AXION-HEALTH</t>
  </si>
  <si>
    <t>/funding-round/157e271bdb6a5f678a075fd6e443a021</t>
  </si>
  <si>
    <t>/organization/axion-health</t>
  </si>
  <si>
    <t>/funding-round/16d4742c447fa4b554f634b9e2af8da2</t>
  </si>
  <si>
    <t>/funding-round/a85394bc472ae420aa2791269c863eb8</t>
  </si>
  <si>
    <t>/funding-round/df460f3b25aaaa240620fb2514ede805</t>
  </si>
  <si>
    <t>/funding-round/e10a2b4e121dedabbcbd5c3956c2216b</t>
  </si>
  <si>
    <t>/organization/axion-power-international</t>
  </si>
  <si>
    <t>/funding-round/ac1b33704a23a7a4e2c65467a4871e3c</t>
  </si>
  <si>
    <t>/ORGANIZATION/AXIONICS</t>
  </si>
  <si>
    <t>/funding-round/1a4ee2dc276e95a73b8280ad11ac5166</t>
  </si>
  <si>
    <t>/organization/axios-mobile-assets-corporation</t>
  </si>
  <si>
    <t>/funding-round/59e84540a4447c79fef0d3b7e8016aa6</t>
  </si>
  <si>
    <t>/ORGANIZATION/AXIS-NETWORK-TECHNOLOGY</t>
  </si>
  <si>
    <t>/funding-round/8ea736c0efedcea0a27b93d32fb9ec4e</t>
  </si>
  <si>
    <t>/organization/axis-semiconductor</t>
  </si>
  <si>
    <t>/funding-round/1d899824704961df1f7a647fce88da0a</t>
  </si>
  <si>
    <t>/ORGANIZATION/AXIS-SEMICONDUCTOR</t>
  </si>
  <si>
    <t>/funding-round/442eaf7982be851f4e23f7557c2748d2</t>
  </si>
  <si>
    <t>/funding-round/800d2451cf44a247fc24b29114bfc81b</t>
  </si>
  <si>
    <t>/funding-round/f7d24ac4d282378eca31c6ba590073ee</t>
  </si>
  <si>
    <t>/organization/axis-stars-limited</t>
  </si>
  <si>
    <t>/funding-round/e631bcd272f2afd704e49d13d5999869</t>
  </si>
  <si>
    <t>/ORGANIZATION/AXIS-SYSTEMS</t>
  </si>
  <si>
    <t>/funding-round/5584da3cf4143ca8ad2de27c8c451101</t>
  </si>
  <si>
    <t>18-10-2001</t>
  </si>
  <si>
    <t>/organization/axis-three</t>
  </si>
  <si>
    <t>/funding-round/794020fc04ac7043e2caaab1d5f870ac</t>
  </si>
  <si>
    <t>/ORGANIZATION/AXIS-THREE</t>
  </si>
  <si>
    <t>/funding-round/f35280afbafe337da1fa79b4ddf57947</t>
  </si>
  <si>
    <t>/organization/axismobile</t>
  </si>
  <si>
    <t>/funding-round/001e09ee8c14f593c7a698bad51e4b09</t>
  </si>
  <si>
    <t>/ORGANIZATION/AXISROOMS</t>
  </si>
  <si>
    <t>/funding-round/25ab315ea601ed8c274fe72878d9c2f7</t>
  </si>
  <si>
    <t>/organization/axium-nanofibers</t>
  </si>
  <si>
    <t>/funding-round/8c8f864daa5cbff0ad9cbb28949f842c</t>
  </si>
  <si>
    <t>/ORGANIZATION/AXIUM-NANOFIBERS</t>
  </si>
  <si>
    <t>/funding-round/ad80c3bdf1a17952f526d4c8658342de</t>
  </si>
  <si>
    <t>/funding-round/ed124c2ddc06e8e02dd7021df01ae5dd</t>
  </si>
  <si>
    <t>/funding-round/ff711c0ad50a6231555fd22c173b7fc9</t>
  </si>
  <si>
    <t>/organization/axogen</t>
  </si>
  <si>
    <t>/funding-round/50e96ef8874e1035f9065bdc15407455</t>
  </si>
  <si>
    <t>/ORGANIZATION/AXOGEN</t>
  </si>
  <si>
    <t>/funding-round/53ad53ec5298378f5d8510a60c8aab09</t>
  </si>
  <si>
    <t>/funding-round/83b1ab46db87f4319bcd4e2dca6f627d</t>
  </si>
  <si>
    <t>/funding-round/bae0c8f68ffc281cad4184aff885ce29</t>
  </si>
  <si>
    <t>/funding-round/c4932e17da8fcd55703f9e2e08732682</t>
  </si>
  <si>
    <t>/funding-round/d1f7783890a6e1c34e23a24573902214</t>
  </si>
  <si>
    <t>/funding-round/e6db524106ed0d2d709b2a9a79b896dd</t>
  </si>
  <si>
    <t>/ORGANIZATION/AXOLOTL</t>
  </si>
  <si>
    <t>/funding-round/d4cf9b229ffdcb0e976d093ec27415ec</t>
  </si>
  <si>
    <t>25-07-2001</t>
  </si>
  <si>
    <t>/organization/axon-connected</t>
  </si>
  <si>
    <t>/funding-round/c60e61a2323f94a46070258e4d141a98</t>
  </si>
  <si>
    <t>/ORGANIZATION/AXON-DIGITAL</t>
  </si>
  <si>
    <t>/funding-round/5526e78593791f03fbee66c57a38a3a2</t>
  </si>
  <si>
    <t>/organization/axon-ghost-sentinel</t>
  </si>
  <si>
    <t>/funding-round/289cadef872be82e88def3e5bf86aaa1</t>
  </si>
  <si>
    <t>/ORGANIZATION/AXONDX</t>
  </si>
  <si>
    <t>/funding-round/b1853ca0f59c7c777bb88974db20480a</t>
  </si>
  <si>
    <t>/organization/axonia-medical</t>
  </si>
  <si>
    <t>/funding-round/17b1780f3ee1dcf28545a0288e1a8575</t>
  </si>
  <si>
    <t>/ORGANIZATION/AXONIA-MEDICAL</t>
  </si>
  <si>
    <t>/funding-round/87afabc6fdfbabb6c1be80af0b074041</t>
  </si>
  <si>
    <t>/organization/axonics-modulation-technologies</t>
  </si>
  <si>
    <t>/funding-round/854164d606a150113b53309d466deb6d</t>
  </si>
  <si>
    <t>/ORGANIZATION/AXONICS-MODULATION-TECHNOLOGIES</t>
  </si>
  <si>
    <t>/funding-round/b00d4afb65a2a862d7693e5b50d4ad83</t>
  </si>
  <si>
    <t>/organization/axonify</t>
  </si>
  <si>
    <t>/funding-round/77aa3c32b22da0119e449b8d2c44b935</t>
  </si>
  <si>
    <t>/ORGANIZATION/AXONIFY</t>
  </si>
  <si>
    <t>/funding-round/f2585b8841a45ab6018d99c9859b674b</t>
  </si>
  <si>
    <t>/organization/axonx</t>
  </si>
  <si>
    <t>/funding-round/186e23d0b7346aace16cd3151ecafad8</t>
  </si>
  <si>
    <t>/ORGANIZATION/AXOTECT</t>
  </si>
  <si>
    <t>/funding-round/cc68197f1e6a2ef2f5b244496e35c6ae</t>
  </si>
  <si>
    <t>/organization/axotect</t>
  </si>
  <si>
    <t>/funding-round/dfabdffe5f70717d0d9e064e350f1822</t>
  </si>
  <si>
    <t>/funding-round/eedf1dc19ba1b15a242485ff8325906a</t>
  </si>
  <si>
    <t>/organization/axs-one</t>
  </si>
  <si>
    <t>/funding-round/904a2e9cb7e7f3b8e491341d9bdd2468</t>
  </si>
  <si>
    <t>/ORGANIZATION/AXS-ONE</t>
  </si>
  <si>
    <t>/funding-round/a7b16b0db497fab7d19e7c10f75a9830</t>
  </si>
  <si>
    <t>/organization/axsionics</t>
  </si>
  <si>
    <t>/funding-round/d696de35209bb178c23ff20d81f8de42</t>
  </si>
  <si>
    <t>/ORGANIZATION/AXSOME-THERAPEUTICS</t>
  </si>
  <si>
    <t>/funding-round/51f2419adfe60d1c37068faa82896392</t>
  </si>
  <si>
    <t>/organization/axsome-therapeutics</t>
  </si>
  <si>
    <t>/funding-round/86a350b3f2a26d62e4942a5de38fb108</t>
  </si>
  <si>
    <t>/funding-round/cf637dcfd555e0d6e9901f349c3bac86</t>
  </si>
  <si>
    <t>/funding-round/da636598ab57d8cd61d096ddb766f99a</t>
  </si>
  <si>
    <t>/ORGANIZATION/AXSUN-TECHNOLOGIES</t>
  </si>
  <si>
    <t>/funding-round/230286eb3a6d483e68d1209e737da1e0</t>
  </si>
  <si>
    <t>/organization/axtria</t>
  </si>
  <si>
    <t>/funding-round/33df684632d95ff0253f6d2d0bb1e0f0</t>
  </si>
  <si>
    <t>/ORGANIZATION/AXTRIA</t>
  </si>
  <si>
    <t>/funding-round/717dbbdb5549ea157a551a8901a87486</t>
  </si>
  <si>
    <t>/funding-round/c138512125fec8fcf75e08648efce708</t>
  </si>
  <si>
    <t>/funding-round/ccef128736253ede7d729b5fac0297bc</t>
  </si>
  <si>
    <t>/organization/axxam</t>
  </si>
  <si>
    <t>/funding-round/5b0917c2beb7a004f692bc4e8cdd630b</t>
  </si>
  <si>
    <t>/ORGANIZATION/AXXAM</t>
  </si>
  <si>
    <t>/funding-round/e9d89bd4982b37e5509bf51f979f1f24</t>
  </si>
  <si>
    <t>/funding-round/edac9a7b08882bbc1f225195ca5b9a28</t>
  </si>
  <si>
    <t>/ORGANIZATION/AXXANA</t>
  </si>
  <si>
    <t>/funding-round/15a400ed51d5bebd7257357c2d4bde4a</t>
  </si>
  <si>
    <t>/organization/axxana</t>
  </si>
  <si>
    <t>/funding-round/af4cd23fd86ebaf680585592ff0bb5af</t>
  </si>
  <si>
    <t>/ORGANIZATION/AXXESS-PHARMA</t>
  </si>
  <si>
    <t>/funding-round/4d896ec0e22bea4564fa8dba94680877</t>
  </si>
  <si>
    <t>/organization/axxia-pharmaceuticals</t>
  </si>
  <si>
    <t>/funding-round/5b9bd24c3eb080549dea6a31654ddf59</t>
  </si>
  <si>
    <t>/ORGANIZATION/AXYA-MEDICAL</t>
  </si>
  <si>
    <t>/funding-round/c3fe70714ed3b3212c392524878543a9</t>
  </si>
  <si>
    <t>/organization/axã¨gaz</t>
  </si>
  <si>
    <t>/funding-round/511a41181aaf193bbd419babfb8d66e9</t>
  </si>
  <si>
    <t>/ORGANIZATION/AYALO</t>
  </si>
  <si>
    <t>/funding-round/ee580ba5614f370415808cd5ea67db4c</t>
  </si>
  <si>
    <t>/organization/ayalogic</t>
  </si>
  <si>
    <t>/funding-round/216b2c0ee6a913ee405cced820d3dfc0</t>
  </si>
  <si>
    <t>/ORGANIZATION/AYALOGIC</t>
  </si>
  <si>
    <t>/funding-round/53d4844978164070753829bdd9f11e49</t>
  </si>
  <si>
    <t>/funding-round/55fc4cf2595e371fbea79d0a2596290b</t>
  </si>
  <si>
    <t>/funding-round/969ab2f3f6262b5e1dc69227791ade1a</t>
  </si>
  <si>
    <t>/organization/ayannah</t>
  </si>
  <si>
    <t>/funding-round/4ddca574263679ff1c9503655d48ff32</t>
  </si>
  <si>
    <t>/ORGANIZATION/AYANNAH</t>
  </si>
  <si>
    <t>/funding-round/579580a5af6323d019ff5ee63f6b1087</t>
  </si>
  <si>
    <t>/funding-round/a642e46c489633a36ace8c04396d623e</t>
  </si>
  <si>
    <t>/ORGANIZATION/AYASDI</t>
  </si>
  <si>
    <t>/funding-round/0800642f571fe595073ea1ccbd618104</t>
  </si>
  <si>
    <t>/organization/ayasdi</t>
  </si>
  <si>
    <t>/funding-round/13f0ba7709bdcf1358e3df8f1b443083</t>
  </si>
  <si>
    <t>/funding-round/31a1bf7e5ba89e8a87bdee7262444360</t>
  </si>
  <si>
    <t>/funding-round/82b2b92c9616b31f6c5d74872d36b7d0</t>
  </si>
  <si>
    <t>/funding-round/b269f6d1201f8e032dac3ba6ba459354</t>
  </si>
  <si>
    <t>/funding-round/b2bbc1ff69f64865f06369fcd4660f63</t>
  </si>
  <si>
    <t>/funding-round/df0974cfc2d05153aeb349e4c252ebb4</t>
  </si>
  <si>
    <t>/organization/aye-finance</t>
  </si>
  <si>
    <t>/funding-round/bbf5972f7661453cc008dbc46c8a405b</t>
  </si>
  <si>
    <t>/ORGANIZATION/AYEAH-GAMES</t>
  </si>
  <si>
    <t>/funding-round/28c5ca4928c8bf4ead066acd582932e6</t>
  </si>
  <si>
    <t>/organization/ayeah-games</t>
  </si>
  <si>
    <t>/funding-round/3bbb22ecf7eced9a8431b830bcf4e646</t>
  </si>
  <si>
    <t>/ORGANIZATION/AYEHU-SOFTWARE-TECHNOLOGIES</t>
  </si>
  <si>
    <t>/funding-round/1b2cde593ed2cf3d572d0fc03d32ecbb</t>
  </si>
  <si>
    <t>/organization/ayehu-software-technologies</t>
  </si>
  <si>
    <t>/funding-round/7182f253140a4ec8e0c8f8ab32c6ea85</t>
  </si>
  <si>
    <t>/funding-round/9ca79492a12d328b6cf0607790d62cce</t>
  </si>
  <si>
    <t>/organization/ayi-laile</t>
  </si>
  <si>
    <t>/funding-round/7d8996a6c677c93789833e5e207c3f8d</t>
  </si>
  <si>
    <t>/ORGANIZATION/AYIBANG</t>
  </si>
  <si>
    <t>/funding-round/06f7a5b1991fad5cd95f1a35829d4f37</t>
  </si>
  <si>
    <t>/organization/ayibang</t>
  </si>
  <si>
    <t>/funding-round/6555e9cf3dd5a0ceb9a0d2546816754d</t>
  </si>
  <si>
    <t>/funding-round/6fc1a12b79460a87b660ce95a0c59378</t>
  </si>
  <si>
    <t>/funding-round/8c8f4cb5b32de5b25985c1da66955092</t>
  </si>
  <si>
    <t>/ORGANIZATION/AYKIRO</t>
  </si>
  <si>
    <t>/funding-round/d9160a984cdb042b479fd2f92dd6ec95</t>
  </si>
  <si>
    <t>/organization/ayla</t>
  </si>
  <si>
    <t>/funding-round/a7e88a94e8d1c0d5778a7b99b2092e62</t>
  </si>
  <si>
    <t>/ORGANIZATION/AYLA-NETWORKS</t>
  </si>
  <si>
    <t>/funding-round/551b87ecd822cd67129d958496b33f5d</t>
  </si>
  <si>
    <t>/organization/ayla-networks</t>
  </si>
  <si>
    <t>/funding-round/79229cf75a78dd6ec251df0034b7bfc1</t>
  </si>
  <si>
    <t>/funding-round/a7f63b734ed9056ad8e5cb57c8ec8c28</t>
  </si>
  <si>
    <t>/organization/aylien</t>
  </si>
  <si>
    <t>/funding-round/56ba531d1c6e2ffa740cbcbda950907b</t>
  </si>
  <si>
    <t>/ORGANIZATION/AYLIEN</t>
  </si>
  <si>
    <t>/funding-round/7d3b949ba725593971c6584aa75a1629</t>
  </si>
  <si>
    <t>/funding-round/c7b88960fdf43c9d5be610f8e9b89128</t>
  </si>
  <si>
    <t>/funding-round/d169f9022eb4e86be3de5e301c0e5c09</t>
  </si>
  <si>
    <t>/organization/aylus-networks</t>
  </si>
  <si>
    <t>/funding-round/0398b598dc295679ae6eca7f6d58f26c</t>
  </si>
  <si>
    <t>/ORGANIZATION/AYLUS-NETWORKS</t>
  </si>
  <si>
    <t>/funding-round/1aa667b1c94fdc0876a8632cb2c15d95</t>
  </si>
  <si>
    <t>/funding-round/7e57706022d0cd3d47497b555b11888c</t>
  </si>
  <si>
    <t>/funding-round/8ef36fa7ea3218c2f880eb90b3cfa50a</t>
  </si>
  <si>
    <t>/funding-round/a854ce6d078084442d05ef5ee124184c</t>
  </si>
  <si>
    <t>/ORGANIZATION/AYOGO-HEALTH</t>
  </si>
  <si>
    <t>/funding-round/24af03df8cfa107a27214d0363d31b05</t>
  </si>
  <si>
    <t>/organization/ayondo</t>
  </si>
  <si>
    <t>/funding-round/1342ebb57f5c2a261eabfdf6b143cd0d</t>
  </si>
  <si>
    <t>/ORGANIZATION/AYONDO</t>
  </si>
  <si>
    <t>/funding-round/41c82194f5ad544ecc694331cd85527e</t>
  </si>
  <si>
    <t>/funding-round/630c741a291557e6ed579c40ef0d28e1</t>
  </si>
  <si>
    <t>/funding-round/6341842591f215d10d753070ef642bdd</t>
  </si>
  <si>
    <t>/funding-round/773e663925771db1d4eaea7287d6f902</t>
  </si>
  <si>
    <t>/funding-round/94d449a18adffb0214353dfbb18b712c</t>
  </si>
  <si>
    <t>/organization/ayoxxa-biosystems</t>
  </si>
  <si>
    <t>/funding-round/3b5403653008694fd8ad4a25933f0ce2</t>
  </si>
  <si>
    <t>/ORGANIZATION/AYOXXA-BIOSYSTEMS</t>
  </si>
  <si>
    <t>/funding-round/67e4c85cdf162badf4f38806a72fe23e</t>
  </si>
  <si>
    <t>/funding-round/97b92b57d552f127efe63984e32bb814</t>
  </si>
  <si>
    <t>/ORGANIZATION/AYRSTONE-PRODUCTIVITY</t>
  </si>
  <si>
    <t>/funding-round/573d1a234e12f767ced60cc2e3baeccf</t>
  </si>
  <si>
    <t>/organization/aytu-bioscience</t>
  </si>
  <si>
    <t>/funding-round/955d5e017f04594ce53bbd5a30660916</t>
  </si>
  <si>
    <t>/ORGANIZATION/AYUDARUM</t>
  </si>
  <si>
    <t>/funding-round/197b90983a8e8b37798086a1590a2b7c</t>
  </si>
  <si>
    <t>/organization/ayzh</t>
  </si>
  <si>
    <t>/funding-round/01270273985a0a8f320ace2cdf4a5e05</t>
  </si>
  <si>
    <t>/ORGANIZATION/AZ-TECH-BEAT</t>
  </si>
  <si>
    <t>/funding-round/44bae8e53dad60708a76a787b28633e1</t>
  </si>
  <si>
    <t>/organization/az-west-endoscopy-center</t>
  </si>
  <si>
    <t>/funding-round/abe56eec44f6a769389851a4baec4ec2</t>
  </si>
  <si>
    <t>/ORGANIZATION/AZADI</t>
  </si>
  <si>
    <t>/funding-round/c6cdd918d1ba76f9df7f409df4e4b7af</t>
  </si>
  <si>
    <t>/organization/azaire-networks</t>
  </si>
  <si>
    <t>/funding-round/162ee3fdc41219a362a6232104d29554</t>
  </si>
  <si>
    <t>25-08-2006</t>
  </si>
  <si>
    <t>/ORGANIZATION/AZALEA-HEALTH</t>
  </si>
  <si>
    <t>/funding-round/516a3e110738a3a8f3c64f3d51c1a4bc</t>
  </si>
  <si>
    <t>/organization/azalea-health</t>
  </si>
  <si>
    <t>/funding-round/d2806c5dbb17196692a4ebcb87cc3c12</t>
  </si>
  <si>
    <t>/ORGANIZATION/AZALEA-NETWORKS</t>
  </si>
  <si>
    <t>/funding-round/f2191bac20686aa115067e4d9ce986c6</t>
  </si>
  <si>
    <t>16-04-2008</t>
  </si>
  <si>
    <t>/organization/azalead</t>
  </si>
  <si>
    <t>/funding-round/9874fa28010a67e44bfe4c8b1600f7e6</t>
  </si>
  <si>
    <t>/ORGANIZATION/AZALEOS</t>
  </si>
  <si>
    <t>/funding-round/64628a9d5da0c6e1c25451038261f849</t>
  </si>
  <si>
    <t>/organization/azaleos</t>
  </si>
  <si>
    <t>/funding-round/dc68e37c90b5fb8f62d15135402ed90c</t>
  </si>
  <si>
    <t>/ORGANIZATION/AZAMEO</t>
  </si>
  <si>
    <t>/funding-round/8c149add67605af7c60b5cffe6c10020</t>
  </si>
  <si>
    <t>/organization/azanda</t>
  </si>
  <si>
    <t>/funding-round/27d221fce7588d7e0ecff4cebe316420</t>
  </si>
  <si>
    <t>/ORGANIZATION/AZANDA</t>
  </si>
  <si>
    <t>/funding-round/308406721cc21e4056adaf235e15fbdb</t>
  </si>
  <si>
    <t>/organization/azea-networks</t>
  </si>
  <si>
    <t>/funding-round/0656ec7ab22bed8632512ca97595ace9</t>
  </si>
  <si>
    <t>/ORGANIZATION/AZELON-PHARMACEUTICALS</t>
  </si>
  <si>
    <t>/funding-round/08a6c8df55f550fdd2e7e52343cc642c</t>
  </si>
  <si>
    <t>/organization/azelon-pharmaceuticals</t>
  </si>
  <si>
    <t>/funding-round/a24dd438d837ba3fad6899ddc8cf3656</t>
  </si>
  <si>
    <t>/funding-round/efc683c17a4f350c6f3f0627c7c82032</t>
  </si>
  <si>
    <t>/organization/azendoo</t>
  </si>
  <si>
    <t>/funding-round/1b7fda795ddb18f4fb231e633e40b382</t>
  </si>
  <si>
    <t>/ORGANIZATION/AZENDOO</t>
  </si>
  <si>
    <t>/funding-round/fdba774141d3c37301d7e46a398a65f7</t>
  </si>
  <si>
    <t>/organization/azeti-networks-ag</t>
  </si>
  <si>
    <t>/funding-round/1f8d46dbc927876188adde354e453d5e</t>
  </si>
  <si>
    <t>/ORGANIZATION/AZETI-NETWORKS-AG</t>
  </si>
  <si>
    <t>/funding-round/b8372426ebc9e925f70cc6cb35db300c</t>
  </si>
  <si>
    <t>/funding-round/f70c87db22101392e87a6a89e0b84307</t>
  </si>
  <si>
    <t>/ORGANIZATION/AZEVAN-PHARMACEUTICALS</t>
  </si>
  <si>
    <t>/funding-round/49993ba732414736208f6ac6df4a9a80</t>
  </si>
  <si>
    <t>/organization/azima</t>
  </si>
  <si>
    <t>/funding-round/035e4c5e50a09aed9f2095f3eabe5b47</t>
  </si>
  <si>
    <t>/ORGANIZATION/AZIMA</t>
  </si>
  <si>
    <t>/funding-round/db09b5ece89efd8ba77f709facfb3df8</t>
  </si>
  <si>
    <t>/organization/azimo</t>
  </si>
  <si>
    <t>/funding-round/31cf0483b4442ab9cbb9a8c2ccc008e4</t>
  </si>
  <si>
    <t>/ORGANIZATION/AZIMO</t>
  </si>
  <si>
    <t>/funding-round/480095028a26862962e1e7d27bc36050</t>
  </si>
  <si>
    <t>/funding-round/5eb768935cf9c60b402944b0f476baae</t>
  </si>
  <si>
    <t>/funding-round/d4ea035affb0533c78d21397da33f5d8</t>
  </si>
  <si>
    <t>/organization/azimuth</t>
  </si>
  <si>
    <t>/funding-round/d584dbffbae41e4636981a90617c3f79</t>
  </si>
  <si>
    <t>/ORGANIZATION/AZIMUTH-SYSTEMS</t>
  </si>
  <si>
    <t>/funding-round/4bf739031c7376987009224f232dc43a</t>
  </si>
  <si>
    <t>/organization/azimuth-systems</t>
  </si>
  <si>
    <t>/funding-round/75f3587e71ff073fbd2a0acf07db84c8</t>
  </si>
  <si>
    <t>/funding-round/9318b8f2ac43e4150c7341d93d68cf0f</t>
  </si>
  <si>
    <t>/organization/azingo</t>
  </si>
  <si>
    <t>/funding-round/a3878fa59f989ddcb1afd25c9d4c8fa6</t>
  </si>
  <si>
    <t>/ORGANIZATION/AZINGO</t>
  </si>
  <si>
    <t>/funding-round/bdb07a3155308db48d7db0dbb936f823</t>
  </si>
  <si>
    <t>/organization/aznog-technologies-limited</t>
  </si>
  <si>
    <t>/funding-round/d8c774a437af6c59d5c1f65b22b09694</t>
  </si>
  <si>
    <t>/ORGANIZATION/AZOI</t>
  </si>
  <si>
    <t>/funding-round/5931319998ea8e5de9c31dbb508317f3</t>
  </si>
  <si>
    <t>/organization/azonia</t>
  </si>
  <si>
    <t>/funding-round/aceacfd4b7eb1b48cae21fb9a7d6aeac</t>
  </si>
  <si>
    <t>/ORGANIZATION/AZOOKI-3</t>
  </si>
  <si>
    <t>/funding-round/6733fe8c5ae3b5acfda268d2e08f08d4</t>
  </si>
  <si>
    <t>/organization/azooo</t>
  </si>
  <si>
    <t>/funding-round/17724688ce8c3658abcb44a898f7f95c</t>
  </si>
  <si>
    <t>/ORGANIZATION/AZOTI-INC</t>
  </si>
  <si>
    <t>/funding-round/3f28c056d885e3403fe1c6bad453b5fb</t>
  </si>
  <si>
    <t>/organization/aztec-group</t>
  </si>
  <si>
    <t>/funding-round/02017f3d73b4ccce33f4eb00fd346eed</t>
  </si>
  <si>
    <t>/ORGANIZATION/AZTEK-NETWORKS</t>
  </si>
  <si>
    <t>/funding-round/097ee10e82340333401a062b998cd9df</t>
  </si>
  <si>
    <t>/organization/aztek-networks</t>
  </si>
  <si>
    <t>/funding-round/75251d6c461e291be5fad1db4e78879b</t>
  </si>
  <si>
    <t>/funding-round/88dbc554b385cdc27b31f58e1d84eb6a</t>
  </si>
  <si>
    <t>/funding-round/d76a6ff63424c9d8892d6d0dad6f6637</t>
  </si>
  <si>
    <t>/funding-round/db7642d1de52128a8dca625fea13dd88</t>
  </si>
  <si>
    <t>/funding-round/f90b15ef5b3e437f06fb258d6cafdffb</t>
  </si>
  <si>
    <t>/ORGANIZATION/AZTEQ-MOBILE</t>
  </si>
  <si>
    <t>/funding-round/c1b7d2d0bba5b2b5a00251a8578bdc56</t>
  </si>
  <si>
    <t>/organization/aztherapies</t>
  </si>
  <si>
    <t>/funding-round/04a44b8f6c6d7e5ccae596a57e45aee0</t>
  </si>
  <si>
    <t>/ORGANIZATION/AZUBU</t>
  </si>
  <si>
    <t>/funding-round/50b811f84c1652946c83c0db3b45e1b9</t>
  </si>
  <si>
    <t>/organization/azuki</t>
  </si>
  <si>
    <t>/funding-round/2aa12317113fc94db1a8ef96a7402933</t>
  </si>
  <si>
    <t>/ORGANIZATION/AZUKI</t>
  </si>
  <si>
    <t>/funding-round/5df4e4c6f7b2bc2fe0960f0cd63b932b</t>
  </si>
  <si>
    <t>/funding-round/a3cc20f74a1087189cc53ef4ea3df5a1</t>
  </si>
  <si>
    <t>/funding-round/c724a6ce49056f4b7c57ef21c27358e6</t>
  </si>
  <si>
    <t>/funding-round/d773b43203a8d01a5251cc6d8868bbad</t>
  </si>
  <si>
    <t>/funding-round/e131f99404cf8aecf6b685d075dadf8d</t>
  </si>
  <si>
    <t>/organization/azul-systems</t>
  </si>
  <si>
    <t>/funding-round/474f106c825640518f54a5764f7cd22a</t>
  </si>
  <si>
    <t>/ORGANIZATION/AZUL-SYSTEMS</t>
  </si>
  <si>
    <t>/funding-round/dc319ead00cf2b76afca732239fffe8a</t>
  </si>
  <si>
    <t>/organization/azullo</t>
  </si>
  <si>
    <t>/funding-round/708452d29b721a04ddcf8d20bfda9785</t>
  </si>
  <si>
    <t>/ORGANIZATION/AZULLO</t>
  </si>
  <si>
    <t>/funding-round/bab0b54da25dfd04289359be11f082b2</t>
  </si>
  <si>
    <t>/funding-round/bef6f9f6c9dabe02831d27d2fe27ea28</t>
  </si>
  <si>
    <t>/funding-round/e88d57cf8efc4cd8f85c8ad63a562c75</t>
  </si>
  <si>
    <t>/organization/azulstar</t>
  </si>
  <si>
    <t>/funding-round/054bdc57ed5547f83f384469121379f8</t>
  </si>
  <si>
    <t>/ORGANIZATION/AZULSTAR</t>
  </si>
  <si>
    <t>/funding-round/27edf0d9988791d542e48b78ff5471f2</t>
  </si>
  <si>
    <t>/organization/azumio</t>
  </si>
  <si>
    <t>/funding-round/29895d3b7515e6d62edf182547c16059</t>
  </si>
  <si>
    <t>/ORGANIZATION/AZUMIO</t>
  </si>
  <si>
    <t>/funding-round/4a0242de0d4ad676c94da7eea9319d71</t>
  </si>
  <si>
    <t>/organization/azuna</t>
  </si>
  <si>
    <t>/funding-round/e14700a8c4ec54c945facaff6c11ea7e</t>
  </si>
  <si>
    <t>/ORGANIZATION/AZUQUA</t>
  </si>
  <si>
    <t>/funding-round/0735d943bdd44fbea4e72ed67c965085</t>
  </si>
  <si>
    <t>/organization/azuqua</t>
  </si>
  <si>
    <t>/funding-round/9724378771727985d613f2caae0db917</t>
  </si>
  <si>
    <t>/funding-round/d0dd703e2c7db46c415c061b9363a699</t>
  </si>
  <si>
    <t>/organization/azur-systems</t>
  </si>
  <si>
    <t>/funding-round/b8287071460f8ad52a9e168213444462</t>
  </si>
  <si>
    <t>/ORGANIZATION/AZURAY-TECHNOLOGIES</t>
  </si>
  <si>
    <t>/funding-round/10ed09575f53edcae56e0c46a3b7fb64</t>
  </si>
  <si>
    <t>/organization/azure-biotech</t>
  </si>
  <si>
    <t>/funding-round/1968a4791c821e3e62059570c4ceb1b5</t>
  </si>
  <si>
    <t>/ORGANIZATION/AZURE-HOSPITALITY</t>
  </si>
  <si>
    <t>/funding-round/e1391efe0df02c13bb587907c059c081</t>
  </si>
  <si>
    <t>/organization/azure-minerals</t>
  </si>
  <si>
    <t>/funding-round/9850970c7611d23711b387141b128ba7</t>
  </si>
  <si>
    <t>/ORGANIZATION/AZURE-POWER</t>
  </si>
  <si>
    <t>/funding-round/1c6480a986cbafcba46ad2f3306692ee</t>
  </si>
  <si>
    <t>/organization/azure-power</t>
  </si>
  <si>
    <t>/funding-round/2b680b2096110b05d299a96a181ac4cc</t>
  </si>
  <si>
    <t>/funding-round/4865fdfc00441280d5df3abbfc8d9ca1</t>
  </si>
  <si>
    <t>/funding-round/51c67311704b819d181cc4f14d2fd4e8</t>
  </si>
  <si>
    <t>/funding-round/dd5e69ed13a4e421da07d44b8ad67876</t>
  </si>
  <si>
    <t>/funding-round/e29585d71a3321857d0d18afc49275fa</t>
  </si>
  <si>
    <t>/ORGANIZATION/AZURE-SOLUTIONS</t>
  </si>
  <si>
    <t>/funding-round/adb99f479490e33281ab358ba9da2b29</t>
  </si>
  <si>
    <t>16-06-2005</t>
  </si>
  <si>
    <t>/organization/azurebooker</t>
  </si>
  <si>
    <t>/funding-round/4c372575a203e03bc730447a2a23b9f8</t>
  </si>
  <si>
    <t>/ORGANIZATION/AZURO</t>
  </si>
  <si>
    <t>/funding-round/3a084b8f0b2f058a60a1725d7c08ecac</t>
  </si>
  <si>
    <t>/organization/azuro</t>
  </si>
  <si>
    <t>/funding-round/8588877be5e941ca090ec0755603efd1</t>
  </si>
  <si>
    <t>/funding-round/bef468e7f5514590c017ba4f80129590</t>
  </si>
  <si>
    <t>/organization/azzure-it</t>
  </si>
  <si>
    <t>/funding-round/ff758043b726c8593916576c1f41f703</t>
  </si>
  <si>
    <t>/ORGANIZATION/AZZURRO-SEMICONDUCTORS</t>
  </si>
  <si>
    <t>/funding-round/8f6474e1c06d0c15ce502a12996ca8f6</t>
  </si>
  <si>
    <t>/organization/b-152</t>
  </si>
  <si>
    <t>/funding-round/161aa89fab8c80b4ca6fa3879ef400f5</t>
  </si>
  <si>
    <t>/ORGANIZATION/B-4-HEALTH</t>
  </si>
  <si>
    <t>/funding-round/2e038da45d5aeaf26993f0f568758b3b</t>
  </si>
  <si>
    <t>/organization/b-bridge-international</t>
  </si>
  <si>
    <t>/funding-round/e8ba738f1ffc2708dbacdc5e6b67b9aa</t>
  </si>
  <si>
    <t>29-03-2005</t>
  </si>
  <si>
    <t>/ORGANIZATION/B-CONCEPT-MEDIA-ENTERTAINMENT-GROUP</t>
  </si>
  <si>
    <t>/funding-round/420b011b2c3501ec80425ff7c272a89c</t>
  </si>
  <si>
    <t>/organization/b-datum</t>
  </si>
  <si>
    <t>/funding-round/aa8feb7358c0c3946deb330c851f0b04</t>
  </si>
  <si>
    <t>/ORGANIZATION/B-EVERYWARE</t>
  </si>
  <si>
    <t>/funding-round/0adc0d77565974072e21e165ff6e2d5b</t>
  </si>
  <si>
    <t>/organization/b-famous-media-llc</t>
  </si>
  <si>
    <t>/funding-round/f8e4449bc66d8ff44097df27f1e7baa3</t>
  </si>
  <si>
    <t>/ORGANIZATION/B-GUARD</t>
  </si>
  <si>
    <t>/funding-round/76a0855f13cc7a41b0b4b6a6d087b17d</t>
  </si>
  <si>
    <t>/organization/b-guard</t>
  </si>
  <si>
    <t>/funding-round/dc6f34f5c188d9d8d0a32c816f7d95e1</t>
  </si>
  <si>
    <t>/ORGANIZATION/B-HIVE-NETWORKS</t>
  </si>
  <si>
    <t>/funding-round/5ac04ea507c10b79e9d04c77116f44b5</t>
  </si>
  <si>
    <t>/organization/b-hive-networks</t>
  </si>
  <si>
    <t>/funding-round/5d791f8b7ac830d40a17ce77a7bbfcc1</t>
  </si>
  <si>
    <t>/ORGANIZATION/B-J-ALAN</t>
  </si>
  <si>
    <t>/funding-round/649d2a9d88d4e42ae2205620dedf540d</t>
  </si>
  <si>
    <t>/organization/b-kin-software</t>
  </si>
  <si>
    <t>/funding-round/03a1586d43a2bd3c6fe912a3b01461c0</t>
  </si>
  <si>
    <t>/ORGANIZATION/B-KIN-SOFTWARE</t>
  </si>
  <si>
    <t>/funding-round/12ea0496197ccbd61600c4cfb73479e8</t>
  </si>
  <si>
    <t>/organization/b-obvious</t>
  </si>
  <si>
    <t>/funding-round/8c4586f18544dd9e3111102edd64f6c9</t>
  </si>
  <si>
    <t>/ORGANIZATION/B-PARTS</t>
  </si>
  <si>
    <t>/funding-round/52ebcf5f6f276bcfe2c7b5d8ac1a8220</t>
  </si>
  <si>
    <t>/organization/b-s--geoteknik</t>
  </si>
  <si>
    <t>/funding-round/f04ec5ea2a85651594513681abfce3c8</t>
  </si>
  <si>
    <t>/ORGANIZATION/B-SIDE</t>
  </si>
  <si>
    <t>/funding-round/70bd6093a78a42fb888c6ea751204361</t>
  </si>
  <si>
    <t>/organization/b-side</t>
  </si>
  <si>
    <t>/funding-round/79f56861736cc3c279783eabfd43dbee</t>
  </si>
  <si>
    <t>/funding-round/fddaf4b54a79952b9b912f95b637362f</t>
  </si>
  <si>
    <t>/organization/b-side-swimwear-llc</t>
  </si>
  <si>
    <t>/funding-round/5a3a19428833701bceb485b89449dfd9</t>
  </si>
  <si>
    <t>/ORGANIZATION/B-SOFT-2</t>
  </si>
  <si>
    <t>/funding-round/076ca6a215e16ee80d57c9f287cbff83</t>
  </si>
  <si>
    <t>/organization/b-spot</t>
  </si>
  <si>
    <t>/funding-round/457d2b834bb8e518451c197feabc8640</t>
  </si>
  <si>
    <t>/ORGANIZATION/B-SPOT</t>
  </si>
  <si>
    <t>/funding-round/c36fd1e6283451e11f4b273043ec6535</t>
  </si>
  <si>
    <t>/funding-round/d81df1130bba997c98a747b575ed212c</t>
  </si>
  <si>
    <t>/ORGANIZATION/B-STREET-THEATRE</t>
  </si>
  <si>
    <t>/funding-round/4522bfd0920f40ad61b1308e2cd3a788</t>
  </si>
  <si>
    <t>/organization/b-there-com</t>
  </si>
  <si>
    <t>/funding-round/0ee3c52ea918dc10f05af73ef4f4d655</t>
  </si>
  <si>
    <t>22-03-2001</t>
  </si>
  <si>
    <t>/ORGANIZATION/B-W-LOUDSPEAKERS</t>
  </si>
  <si>
    <t>/funding-round/6d48435041305d9e14f777735c416db6</t>
  </si>
  <si>
    <t>15-08-2000</t>
  </si>
  <si>
    <t>/organization/b-w-tek</t>
  </si>
  <si>
    <t>/funding-round/33303d5edcd6b911dc8d7b7dc39fcf0c</t>
  </si>
  <si>
    <t>24-01-2005</t>
  </si>
  <si>
    <t>/ORGANIZATION/B1BL3COIN</t>
  </si>
  <si>
    <t>/funding-round/7ec314fce0c4b99edf68a07d6f3fd239</t>
  </si>
  <si>
    <t>/organization/b2b-center</t>
  </si>
  <si>
    <t>/funding-round/4af4fb8bc0c6e4a38f9e78603c88f4a2</t>
  </si>
  <si>
    <t>/ORGANIZATION/B2B-CENTER</t>
  </si>
  <si>
    <t>/funding-round/56e81946f44b22f7f9569385e091fb67</t>
  </si>
  <si>
    <t>/organization/b2brev</t>
  </si>
  <si>
    <t>/funding-round/fc1a2333bdc4a25b723be64a45d1bbab</t>
  </si>
  <si>
    <t>/ORGANIZATION/B2M-SOLUTIONS</t>
  </si>
  <si>
    <t>/funding-round/f9577a883ee2ff2ffb8c6815fae1eae6</t>
  </si>
  <si>
    <t>/organization/b2x-care-solutions</t>
  </si>
  <si>
    <t>/funding-round/83f2d9e955efdd370a22eccc6765b5d4</t>
  </si>
  <si>
    <t>/ORGANIZATION/B2X-CARE-SOLUTIONS</t>
  </si>
  <si>
    <t>/funding-round/cc6d5a3d43a2720222e0dd199f51757a</t>
  </si>
  <si>
    <t>/organization/b3-bio</t>
  </si>
  <si>
    <t>/funding-round/dba64a63428593de9c5deed35bbece82</t>
  </si>
  <si>
    <t>/ORGANIZATION/B4C-TECHNOLOGIES</t>
  </si>
  <si>
    <t>/funding-round/52d0f1eb3e996a8c2e5507ee19f650cd</t>
  </si>
  <si>
    <t>/organization/b5m</t>
  </si>
  <si>
    <t>/funding-round/7790ba6c5b66ceb421f0b68aefdc80e2</t>
  </si>
  <si>
    <t>/ORGANIZATION/B5M</t>
  </si>
  <si>
    <t>/funding-round/a56ed760db6f9fee817777e9e48eddfc</t>
  </si>
  <si>
    <t>/organization/b5media</t>
  </si>
  <si>
    <t>/funding-round/012def733f04857847a4332f58cb81d4</t>
  </si>
  <si>
    <t>/ORGANIZATION/BA-INSIGHT</t>
  </si>
  <si>
    <t>/funding-round/d8e8c09f7ef6a55590958375cd1b6be5</t>
  </si>
  <si>
    <t>/organization/ba-insight</t>
  </si>
  <si>
    <t>/funding-round/ed8ec24834bde27133d27ab5ecd245b7</t>
  </si>
  <si>
    <t>/funding-round/fc8765158efe8cd3e8dbb4bff2519b03</t>
  </si>
  <si>
    <t>/organization/ba-systems</t>
  </si>
  <si>
    <t>/funding-round/3a4ea8903e2401a5a217bc9f1aa2b4c3</t>
  </si>
  <si>
    <t>/ORGANIZATION/BA-SYSTEMS</t>
  </si>
  <si>
    <t>/funding-round/81079017deb47e37831e9e8c40ae4935</t>
  </si>
  <si>
    <t>/organization/baanto-international</t>
  </si>
  <si>
    <t>/funding-round/52226e27b1a1bd6f85a9e212abd06428</t>
  </si>
  <si>
    <t>/ORGANIZATION/BAANTO-INTERNATIONAL</t>
  </si>
  <si>
    <t>/funding-round/861cf707299b974c490afb9916c65d0f</t>
  </si>
  <si>
    <t>/funding-round/fee786df8d63c43ec5f9ce4d938930f9</t>
  </si>
  <si>
    <t>/ORGANIZATION/BAARZO</t>
  </si>
  <si>
    <t>/funding-round/3efc46c3f977f785ee59125cf566999c</t>
  </si>
  <si>
    <t>/organization/baasbox</t>
  </si>
  <si>
    <t>/funding-round/1cd2a385840e6c5954e1c56f5b52a3e2</t>
  </si>
  <si>
    <t>/ORGANIZATION/BAASBOX</t>
  </si>
  <si>
    <t>/funding-round/73e6a4f4805175db843e1f1b89e801d9</t>
  </si>
  <si>
    <t>/organization/bababoo-intelligent-calling-service</t>
  </si>
  <si>
    <t>/funding-round/eda7202256745cde636b34a92b392b9b</t>
  </si>
  <si>
    <t>/ORGANIZATION/BABADU</t>
  </si>
  <si>
    <t>/funding-round/9817a0c9d4f57e4aa477bb1b9e4deb6a</t>
  </si>
  <si>
    <t>/organization/babadu</t>
  </si>
  <si>
    <t>/funding-round/c924143c040645c2d90ec14e3b4d7ba1</t>
  </si>
  <si>
    <t>/ORGANIZATION/BABAJOB</t>
  </si>
  <si>
    <t>/funding-round/a31dac2f1766414422e051598c41ac78</t>
  </si>
  <si>
    <t>/organization/babajob</t>
  </si>
  <si>
    <t>/funding-round/b72eaac5ea12ac0f50573ac3d6d46b8d</t>
  </si>
  <si>
    <t>/ORGANIZATION/BABBACO</t>
  </si>
  <si>
    <t>/funding-round/0824e387b69a9978f093ebe2cd8c5d3a</t>
  </si>
  <si>
    <t>/organization/babbaco</t>
  </si>
  <si>
    <t>/funding-round/3736a8d810b51df80a2ea576855293b4</t>
  </si>
  <si>
    <t>/funding-round/6b7c52fe700f9ef98429da4bd590d7d9</t>
  </si>
  <si>
    <t>/organization/babbel</t>
  </si>
  <si>
    <t>/funding-round/30343c5166c422147b6a61648137a66a</t>
  </si>
  <si>
    <t>/ORGANIZATION/BABBEL</t>
  </si>
  <si>
    <t>/funding-round/36e60aa04207bbdb27bc52f12bc5a07f</t>
  </si>
  <si>
    <t>/funding-round/4a6666201c729d8d3c04924af56e6e61</t>
  </si>
  <si>
    <t>/ORGANIZATION/BABBERLY</t>
  </si>
  <si>
    <t>/funding-round/47033ea082fd9c9a70cccc4ff8ac4449</t>
  </si>
  <si>
    <t>/organization/babberly</t>
  </si>
  <si>
    <t>/funding-round/4b5e979e8ea43c86ccf6c1a11530bfd9</t>
  </si>
  <si>
    <t>/ORGANIZATION/BABBLE</t>
  </si>
  <si>
    <t>/funding-round/43cc678b39be3e684bb88501af05ff9b</t>
  </si>
  <si>
    <t>/organization/babble</t>
  </si>
  <si>
    <t>/funding-round/5fdb3dbeeb6eea0243702adc372130f3</t>
  </si>
  <si>
    <t>/funding-round/9948a4b334b8988c2a5e00bc8b4be3ec</t>
  </si>
  <si>
    <t>/organization/babbler</t>
  </si>
  <si>
    <t>/funding-round/1771300bb560ed1f8a2bd4271ae6b6cd</t>
  </si>
  <si>
    <t>/ORGANIZATION/BABEL-STREET</t>
  </si>
  <si>
    <t>/funding-round/87bb85b14d5fc2c798516c7d88e39c13</t>
  </si>
  <si>
    <t>/organization/babel-street</t>
  </si>
  <si>
    <t>/funding-round/9ea56fc8cceb9b8d1c9107bd5ccda267</t>
  </si>
  <si>
    <t>/ORGANIZATION/BABELGUM</t>
  </si>
  <si>
    <t>/funding-round/77fa462f42a6d077b315a67ceb8dad9a</t>
  </si>
  <si>
    <t>/organization/babelverse</t>
  </si>
  <si>
    <t>/funding-round/5bcabd6e0db0a12c765f03c50d138f0c</t>
  </si>
  <si>
    <t>/ORGANIZATION/BABELVERSE</t>
  </si>
  <si>
    <t>/funding-round/8cd7e8ec8b830499fdd8b61a43a16b0f</t>
  </si>
  <si>
    <t>/funding-round/b97963d55b39db7a1177509df9bded51</t>
  </si>
  <si>
    <t>/ORGANIZATION/BABELWAY</t>
  </si>
  <si>
    <t>/funding-round/801e97f646d1d529c1a96cd795d080fa</t>
  </si>
  <si>
    <t>/organization/babil-games</t>
  </si>
  <si>
    <t>/funding-round/dd22ecaecd64acf0fa2ff1ce51b5ccee</t>
  </si>
  <si>
    <t>/ORGANIZATION/BABINGTON-GROUP</t>
  </si>
  <si>
    <t>/funding-round/ef2a9be98ff13ed94a7445f857401be0</t>
  </si>
  <si>
    <t>/organization/babl-media</t>
  </si>
  <si>
    <t>/funding-round/82c73291659508c4cb48f7fe5919748f</t>
  </si>
  <si>
    <t>/ORGANIZATION/BABLIC</t>
  </si>
  <si>
    <t>/funding-round/783ca2a61d889e33b1c91814959397a1</t>
  </si>
  <si>
    <t>/organization/bablic</t>
  </si>
  <si>
    <t>/funding-round/830d78dd84dff3f182601d4708614861</t>
  </si>
  <si>
    <t>/ORGANIZATION/BABOO</t>
  </si>
  <si>
    <t>/funding-round/b4ecd44d192be3820429b705eaac09e9</t>
  </si>
  <si>
    <t>/organization/baboom</t>
  </si>
  <si>
    <t>/funding-round/a4bb24e53eae65bb958e202031f1854e</t>
  </si>
  <si>
    <t>/ORGANIZATION/BABOON</t>
  </si>
  <si>
    <t>/funding-round/4f11dabfcfa8c9853ea98e69eb85c6a0</t>
  </si>
  <si>
    <t>/organization/baboon</t>
  </si>
  <si>
    <t>/funding-round/953ecaf75cd472d238e5fbeca839d8a8</t>
  </si>
  <si>
    <t>/ORGANIZATION/BABY-BLENDY</t>
  </si>
  <si>
    <t>/funding-round/7cfbf8b31d50a3ecee391c7ee45da2a9</t>
  </si>
  <si>
    <t>/organization/baby-bundle</t>
  </si>
  <si>
    <t>/funding-round/18643c3cce88df44c6229bdbae55d4ae</t>
  </si>
  <si>
    <t>/ORGANIZATION/BABY-BUNDLE</t>
  </si>
  <si>
    <t>/funding-round/48aa96284d504a1e7ea7bf5d7940f69c</t>
  </si>
  <si>
    <t>/organization/baby-com-br</t>
  </si>
  <si>
    <t>/funding-round/8dca0ce69d982a21c158a8b06692ee64</t>
  </si>
  <si>
    <t>/ORGANIZATION/BABY-COM-BR</t>
  </si>
  <si>
    <t>/funding-round/f62f31441f4922f81def01d667544c8a</t>
  </si>
  <si>
    <t>/organization/baby-world-language</t>
  </si>
  <si>
    <t>/funding-round/5436d73dca5d5696f8ec6db031cf3446</t>
  </si>
  <si>
    <t>/ORGANIZATION/BABYAGE</t>
  </si>
  <si>
    <t>/funding-round/557e52056c0456b64f9a978db8c7ca24</t>
  </si>
  <si>
    <t>/organization/babyage</t>
  </si>
  <si>
    <t>/funding-round/b612777c517d9630f8c59e4fb6a3bd55</t>
  </si>
  <si>
    <t>/funding-round/fc50affd8228ca805b0f075a0d5244b0</t>
  </si>
  <si>
    <t>/organization/babybe</t>
  </si>
  <si>
    <t>/funding-round/369e6f6fe017ce1a8f91315eec360c0d</t>
  </si>
  <si>
    <t>/ORGANIZATION/BABYBE</t>
  </si>
  <si>
    <t>/funding-round/9a7b7f51cb3706cf8d650333739103cf</t>
  </si>
  <si>
    <t>/funding-round/fa5edf7837caa32a98ef3ac83b1d7c40</t>
  </si>
  <si>
    <t>/ORGANIZATION/BABYBOOM-RU</t>
  </si>
  <si>
    <t>/funding-round/53ebfb534a3739ada5cb17e9e9b75de6</t>
  </si>
  <si>
    <t>/organization/babyboom-ru</t>
  </si>
  <si>
    <t>/funding-round/87e9bca106586e4054623f8916dc8ed6</t>
  </si>
  <si>
    <t>/ORGANIZATION/BABYBUS</t>
  </si>
  <si>
    <t>/funding-round/5c179d3c3d247784b050da98d9da7d11</t>
  </si>
  <si>
    <t>/organization/babybus</t>
  </si>
  <si>
    <t>/funding-round/ec39d03e4312aa88ced9898524611235</t>
  </si>
  <si>
    <t>/ORGANIZATION/BABYCARE</t>
  </si>
  <si>
    <t>/funding-round/0c77623d058ec69c16907d5774587728</t>
  </si>
  <si>
    <t>/organization/babycare</t>
  </si>
  <si>
    <t>/funding-round/13b073b8e5204362e0a06078fee2bfc5</t>
  </si>
  <si>
    <t>/funding-round/b0a3001871353719241b4e453f535f1f</t>
  </si>
  <si>
    <t>/organization/babycenter</t>
  </si>
  <si>
    <t>/funding-round/8a8c17a9569c1cf69168ed40d2e4715e</t>
  </si>
  <si>
    <t>/ORGANIZATION/BABYCHAKRA</t>
  </si>
  <si>
    <t>/funding-round/b33f7f42bad0a56dbfba95edbfe754f1</t>
  </si>
  <si>
    <t>/organization/babyfirsttv</t>
  </si>
  <si>
    <t>/funding-round/7a45d0e25e7700139f9438fc4e0f7e6d</t>
  </si>
  <si>
    <t>/ORGANIZATION/BABYGLOWZ</t>
  </si>
  <si>
    <t>/funding-round/19bef6c94af276423c663fda627974b3</t>
  </si>
  <si>
    <t>/organization/babyjunk</t>
  </si>
  <si>
    <t>/funding-round/5815b6020bc026dbb19a8a974399157d</t>
  </si>
  <si>
    <t>/ORGANIZATION/BABYLIST</t>
  </si>
  <si>
    <t>/funding-round/03dc70159fec64264f88d658ae502da6</t>
  </si>
  <si>
    <t>/organization/babylist</t>
  </si>
  <si>
    <t>/funding-round/461adc0b6953a8f70537d99d0aeccdd2</t>
  </si>
  <si>
    <t>/ORGANIZATION/BABYOYE</t>
  </si>
  <si>
    <t>/funding-round/17e36662cd563beb5b6578ad40ec77aa</t>
  </si>
  <si>
    <t>/organization/babyoye</t>
  </si>
  <si>
    <t>/funding-round/f875a03a096e2ef31049b5d5f0650776</t>
  </si>
  <si>
    <t>/ORGANIZATION/BABYTREE</t>
  </si>
  <si>
    <t>/funding-round/18696fa5565f0f2c08bcfdb5880fbbd4</t>
  </si>
  <si>
    <t>/organization/babytree</t>
  </si>
  <si>
    <t>/funding-round/2324e58f57289169f6c301c10d7f2ba0</t>
  </si>
  <si>
    <t>/funding-round/aaf12cd0258d298023eb96c6473178e3</t>
  </si>
  <si>
    <t>/funding-round/be6d24c76b91c6c0aada65517406ac32</t>
  </si>
  <si>
    <t>/ORGANIZATION/BABYWATCH</t>
  </si>
  <si>
    <t>/funding-round/52b935aee3a957845a8974bcf13207f6</t>
  </si>
  <si>
    <t>/organization/bac-on-trac</t>
  </si>
  <si>
    <t>/funding-round/fd7fac89f601fe08ee857cb6f95ad6f4</t>
  </si>
  <si>
    <t>/ORGANIZATION/BACCARAT</t>
  </si>
  <si>
    <t>/funding-round/825c32b58cd062093cd3c77f8dd36f9c</t>
  </si>
  <si>
    <t>/organization/bacchus-vascular</t>
  </si>
  <si>
    <t>/funding-round/1105ed021bc84c1f6a1975e2d83d94d5</t>
  </si>
  <si>
    <t>/ORGANIZATION/BACCHUS-VASCULAR</t>
  </si>
  <si>
    <t>/funding-round/b01443d37340f45a86ba75a137cb77df</t>
  </si>
  <si>
    <t>/funding-round/cab33fa1d079218a0a0abd74e180554b</t>
  </si>
  <si>
    <t>/ORGANIZATION/BACIAGALUPE-COMPANY</t>
  </si>
  <si>
    <t>/funding-round/cca1bcc3225a5bd9ee9ed1d22b146774</t>
  </si>
  <si>
    <t>/organization/back-4-app-back4app-servicos-digitais-ltda</t>
  </si>
  <si>
    <t>/funding-round/a31630ff86f1a4948b5c73876b8e8e24</t>
  </si>
  <si>
    <t>/ORGANIZATION/BACK-AT-YOU</t>
  </si>
  <si>
    <t>/funding-round/06692559467e9b576af2dec4935eaf9a</t>
  </si>
  <si>
    <t>/organization/back-to-the-roots</t>
  </si>
  <si>
    <t>/funding-round/26c386f784fff16329d24436195beabc</t>
  </si>
  <si>
    <t>/ORGANIZATION/BACK9-NETWORK</t>
  </si>
  <si>
    <t>/funding-round/b93024d3eeb403c91974a267f61703ec</t>
  </si>
  <si>
    <t>/organization/backand</t>
  </si>
  <si>
    <t>/funding-round/07cb88a5d9d7dc6e9977b22cb9936872</t>
  </si>
  <si>
    <t>/ORGANIZATION/BACKAND</t>
  </si>
  <si>
    <t>/funding-round/37afb95cbdf16b22fa728a7e5b04dfde</t>
  </si>
  <si>
    <t>/funding-round/bf2d4c1513857b0281595617d6fbf535</t>
  </si>
  <si>
    <t>/funding-round/d3bb702ab700ce3cc5e1a28331f1be63</t>
  </si>
  <si>
    <t>/organization/backblaze</t>
  </si>
  <si>
    <t>/funding-round/35bf54311b73991e0f059cda1f6eb44e</t>
  </si>
  <si>
    <t>/ORGANIZATION/BACKBLAZE</t>
  </si>
  <si>
    <t>/funding-round/4311b4b5cdc723233b8ddb3298b42721</t>
  </si>
  <si>
    <t>/organization/backboard</t>
  </si>
  <si>
    <t>/funding-round/f4063d01f9377a713b193f9996ed38df</t>
  </si>
  <si>
    <t>/ORGANIZATION/BACKCHANNELMEDIA</t>
  </si>
  <si>
    <t>/funding-round/8b18c52170c7aaee466f8ef3ac22a82f</t>
  </si>
  <si>
    <t>/organization/backdoor</t>
  </si>
  <si>
    <t>/funding-round/099a29cf1bdc91b8fdf4439ce9f32a8d</t>
  </si>
  <si>
    <t>/ORGANIZATION/BACKDOOR-2</t>
  </si>
  <si>
    <t>/funding-round/0ad159a51982fcabe133e92d760aed82</t>
  </si>
  <si>
    <t>/organization/backerkit</t>
  </si>
  <si>
    <t>/funding-round/c8612de77645845da3644341197057df</t>
  </si>
  <si>
    <t>/ORGANIZATION/BACKFLIP-STUDIOS</t>
  </si>
  <si>
    <t>/funding-round/dacb2392374ff50bfb47f4532d334752</t>
  </si>
  <si>
    <t>/organization/backjoy</t>
  </si>
  <si>
    <t>/funding-round/17e92173d9bacd4d423d39d956c1df8f</t>
  </si>
  <si>
    <t>/ORGANIZATION/BACKJOY</t>
  </si>
  <si>
    <t>/funding-round/ea1aeb560d0b0b06c8a4c5895486fb19</t>
  </si>
  <si>
    <t>/organization/backlift</t>
  </si>
  <si>
    <t>/funding-round/e56a3f2459c38ad0fc58609bbe577f0b</t>
  </si>
  <si>
    <t>/ORGANIZATION/BACKOFFICE-ASSOCIATES</t>
  </si>
  <si>
    <t>/funding-round/becf3dc4b0001414f12ce2c0dbcf9364</t>
  </si>
  <si>
    <t>/organization/backops</t>
  </si>
  <si>
    <t>/funding-round/0f780fa88b4625de334c6d3c10eb05a5</t>
  </si>
  <si>
    <t>/ORGANIZATION/BACKOPS</t>
  </si>
  <si>
    <t>/funding-round/466896611cd17f0dad09821fae0aab95</t>
  </si>
  <si>
    <t>/funding-round/bf24fc378bcb638ee22308f4acc39c10</t>
  </si>
  <si>
    <t>/ORGANIZATION/BACKPACK</t>
  </si>
  <si>
    <t>/funding-round/849cabc3dffc991d2d51242c4ff4686d</t>
  </si>
  <si>
    <t>/organization/backpacker-panda-holidays-private-limited</t>
  </si>
  <si>
    <t>/funding-round/c08e53c642e15a5c3e2551b719cff63b</t>
  </si>
  <si>
    <t>/ORGANIZATION/BACKPLANE</t>
  </si>
  <si>
    <t>/funding-round/105e88b45247193a2aa303dbd0d53378</t>
  </si>
  <si>
    <t>/organization/backplane</t>
  </si>
  <si>
    <t>/funding-round/129198540be02ec2ba6359950babd214</t>
  </si>
  <si>
    <t>/funding-round/fa515e661cafa9f6a214293bdd5af449</t>
  </si>
  <si>
    <t>/organization/backspaces</t>
  </si>
  <si>
    <t>/funding-round/26ff7ea662624a7adb69d106ce212577</t>
  </si>
  <si>
    <t>/ORGANIZATION/BACKSPACES</t>
  </si>
  <si>
    <t>/funding-round/8b37d4029e4bd2deb38a1f8df1301fb3</t>
  </si>
  <si>
    <t>/organization/backstitch</t>
  </si>
  <si>
    <t>/funding-round/0f14e2c44b94159b8cedecb52ec11646</t>
  </si>
  <si>
    <t>/ORGANIZATION/BACKSTITCH</t>
  </si>
  <si>
    <t>/funding-round/2d968164f3672dc26db3e48e568a732b</t>
  </si>
  <si>
    <t>/funding-round/61e416cba4f17285a3358bde1f0be796</t>
  </si>
  <si>
    <t>/funding-round/c597abb12d864149746bba990bf87468</t>
  </si>
  <si>
    <t>/organization/backtrace-i-o</t>
  </si>
  <si>
    <t>/funding-round/7474685d2fbb92d2e05dc79638c2695a</t>
  </si>
  <si>
    <t>/ORGANIZATION/BACKTRACK</t>
  </si>
  <si>
    <t>/funding-round/e7d7b5926a2cff5122293510f3da9b3f</t>
  </si>
  <si>
    <t>/organization/backtype</t>
  </si>
  <si>
    <t>/funding-round/714ed09d1b7b6fe6f47c8b00cbfaf38e</t>
  </si>
  <si>
    <t>/ORGANIZATION/BACKTYPE</t>
  </si>
  <si>
    <t>/funding-round/ca3b5dbceadec9dcc2b163669cb91a9a</t>
  </si>
  <si>
    <t>/funding-round/d1df5b9152d520f6f0e6f44edd343cc7</t>
  </si>
  <si>
    <t>/funding-round/f436af793e5cea048dedb4117f625100</t>
  </si>
  <si>
    <t>/organization/backup</t>
  </si>
  <si>
    <t>/funding-round/d6c66e4408460aaefa22ff5cd436fc73</t>
  </si>
  <si>
    <t>/ORGANIZATION/BACKUP-CIRCLE</t>
  </si>
  <si>
    <t>/funding-round/6a7da3c88d69ccb75589d6b9804d0fb2</t>
  </si>
  <si>
    <t>/organization/backupagent</t>
  </si>
  <si>
    <t>/funding-round/b274426b337e87bcd0079aa96a958722</t>
  </si>
  <si>
    <t>/ORGANIZATION/BACKUPIFY</t>
  </si>
  <si>
    <t>/funding-round/2a592dbc0d92f6e9ed87fd9049582d4a</t>
  </si>
  <si>
    <t>/organization/backupify</t>
  </si>
  <si>
    <t>/funding-round/2d9960e4dd235e80044208ef045611b8</t>
  </si>
  <si>
    <t>/funding-round/364a3db4d2e3b473638925794e64662c</t>
  </si>
  <si>
    <t>/funding-round/43c10b2548a493ab4e2fc9cd951e8083</t>
  </si>
  <si>
    <t>/funding-round/ec7c45e6a3d7c96704512579002605a4</t>
  </si>
  <si>
    <t>/organization/backwerk</t>
  </si>
  <si>
    <t>/funding-round/51d56cf063715136c09601409a3d1a8b</t>
  </si>
  <si>
    <t>/ORGANIZATION/BACKYARD</t>
  </si>
  <si>
    <t>/funding-round/ac8ade92f55d5888f3080356c4dce187</t>
  </si>
  <si>
    <t>/organization/backyard-brains</t>
  </si>
  <si>
    <t>/funding-round/220548136dfa1b98badbe6be319e50ad</t>
  </si>
  <si>
    <t>/ORGANIZATION/BACKYARD-BRAINS</t>
  </si>
  <si>
    <t>/funding-round/a3fc9fc4f763c001d667fbb377bbfdcf</t>
  </si>
  <si>
    <t>/organization/backyard-broadcasting-holdings</t>
  </si>
  <si>
    <t>/funding-round/022ad65574c9d53f25a34c1d322f3978</t>
  </si>
  <si>
    <t>13-01-2004</t>
  </si>
  <si>
    <t>/ORGANIZATION/BACTERIAL-BARCODES</t>
  </si>
  <si>
    <t>/funding-round/bb7e227adc2e0d2b105f1dd1e84356e2</t>
  </si>
  <si>
    <t>/organization/bacterial-barcodes</t>
  </si>
  <si>
    <t>/funding-round/ee567c1c39aec20d3d8f2e770c1b8b75</t>
  </si>
  <si>
    <t>/ORGANIZATION/BACTERIN-INTERNATIONAL-HOLDINGS</t>
  </si>
  <si>
    <t>/funding-round/79978c13768e57c009d2e4e76e1dd91b</t>
  </si>
  <si>
    <t>/organization/bacterin-international-holdings</t>
  </si>
  <si>
    <t>/funding-round/962eb9135e2b0dc838d75beb664589f1</t>
  </si>
  <si>
    <t>/funding-round/e183eac0431e098106881560d85996a3</t>
  </si>
  <si>
    <t>/funding-round/e362eb81f7abd09d1785132888a85c6c</t>
  </si>
  <si>
    <t>/ORGANIZATION/BACTERIOSCAN</t>
  </si>
  <si>
    <t>/funding-round/003bc7d90c4c6c220c9ad8406a3702d2</t>
  </si>
  <si>
    <t>/organization/bacterioscan</t>
  </si>
  <si>
    <t>/funding-round/6c9c14041efd80b9558cf3fdbdbb9059</t>
  </si>
  <si>
    <t>/funding-round/817eb257189435e390c6814a8d04bc81</t>
  </si>
  <si>
    <t>/funding-round/9bbf8bc3a2b7148da5f645d2802f09af</t>
  </si>
  <si>
    <t>/ORGANIZATION/BACTEST</t>
  </si>
  <si>
    <t>/funding-round/254e9719c58df95f9f21528c053c54d0</t>
  </si>
  <si>
    <t>/organization/bactest</t>
  </si>
  <si>
    <t>/funding-round/b5e78ef2b1c823a0258e0a788c9799c4</t>
  </si>
  <si>
    <t>/ORGANIZATION/BACTEST-2</t>
  </si>
  <si>
    <t>/funding-round/1deab9ad1c695f0bdc711f66cbb535f6</t>
  </si>
  <si>
    <t>/organization/bactest-2</t>
  </si>
  <si>
    <t>/funding-round/2fb9c3b1956e6476e3c077ef5de6c076</t>
  </si>
  <si>
    <t>/ORGANIZATION/BACTIGUARD</t>
  </si>
  <si>
    <t>/funding-round/d49f49bc0a90a5107e1b32e5410d7241</t>
  </si>
  <si>
    <t>/organization/bacula</t>
  </si>
  <si>
    <t>/funding-round/2f725c89f6697d7d020e0fabb722e779</t>
  </si>
  <si>
    <t>/ORGANIZATION/BACULA-SYSTEMS</t>
  </si>
  <si>
    <t>/funding-round/f69100a9ec2687887b728525dcf446bf</t>
  </si>
  <si>
    <t>/organization/bad-donkey-social</t>
  </si>
  <si>
    <t>/funding-round/91772a2332e336bed966ed8dcfc8eb2a</t>
  </si>
  <si>
    <t>/ORGANIZATION/BAD-JUJU-GAMES</t>
  </si>
  <si>
    <t>/funding-round/290115c10a6993ec2cb0963221977cd6</t>
  </si>
  <si>
    <t>/organization/bad-seed-entertainment</t>
  </si>
  <si>
    <t>/funding-round/3f026700701edac81f8ddb19f5807719</t>
  </si>
  <si>
    <t>/ORGANIZATION/BAD-SEED-ENTERTAINMENT</t>
  </si>
  <si>
    <t>/funding-round/6910a5d99c1e293d3b93fbcf77281945</t>
  </si>
  <si>
    <t>/funding-round/cdebe06cb639cf0613166a6926657980</t>
  </si>
  <si>
    <t>/funding-round/deb4f0f340cabb03619e71d8d4c50321</t>
  </si>
  <si>
    <t>/organization/badabroad</t>
  </si>
  <si>
    <t>/funding-round/3fc4a5bb4b0983a21e75109f23163dab</t>
  </si>
  <si>
    <t>/ORGANIZATION/BADGE</t>
  </si>
  <si>
    <t>/funding-round/f1b5672ae9b1de08116fec4575d74714</t>
  </si>
  <si>
    <t>/organization/badger-innovative-technologies</t>
  </si>
  <si>
    <t>/funding-round/63b7308d3c1f81547f8120692bded100</t>
  </si>
  <si>
    <t>/ORGANIZATION/BADGER-MAPS</t>
  </si>
  <si>
    <t>/funding-round/7e57ca2aaf8a3a74b908a58f47823888</t>
  </si>
  <si>
    <t>/organization/badgeville</t>
  </si>
  <si>
    <t>/funding-round/5775b186a89cd732e4f1ced2c74300ab</t>
  </si>
  <si>
    <t>/ORGANIZATION/BADGEVILLE</t>
  </si>
  <si>
    <t>/funding-round/860a47df628107cb262b2df9bd4c9803</t>
  </si>
  <si>
    <t>/funding-round/caf2e81086926d739a09af1dbbc856ce</t>
  </si>
  <si>
    <t>/funding-round/d5898c1ac1dd8b312b066614e640dec2</t>
  </si>
  <si>
    <t>/funding-round/e6a25729f43e7dfeff0f7ac0cad3d1d1</t>
  </si>
  <si>
    <t>/ORGANIZATION/BADGY</t>
  </si>
  <si>
    <t>/funding-round/d81a5900145090c63355217f6b052224</t>
  </si>
  <si>
    <t>/organization/badongo-com</t>
  </si>
  <si>
    <t>/funding-round/6b84d1b505fafcd374a1cd9fdb7e7ad3</t>
  </si>
  <si>
    <t>/ORGANIZATION/BADONGO-COM</t>
  </si>
  <si>
    <t>/funding-round/758859fdd532d55909ad231046593633</t>
  </si>
  <si>
    <t>/organization/badoo</t>
  </si>
  <si>
    <t>/funding-round/c895602c3fbdde5004594b58815c861c</t>
  </si>
  <si>
    <t>/ORGANIZATION/BADU-NETWORKS</t>
  </si>
  <si>
    <t>/funding-round/8787dc3e7f4a4cbc52721e50b58b2334</t>
  </si>
  <si>
    <t>/organization/bae-systems</t>
  </si>
  <si>
    <t>/funding-round/0da339baa4ff6e8d7224e5e410a33acd</t>
  </si>
  <si>
    <t>/ORGANIZATION/BAE-SYSTEMS</t>
  </si>
  <si>
    <t>/funding-round/ae23308ce6368495dc5d906acc8687fb</t>
  </si>
  <si>
    <t>/organization/baebies</t>
  </si>
  <si>
    <t>/funding-round/1ebd1f03bfe086f4c77c29c836033a4a</t>
  </si>
  <si>
    <t>/ORGANIZATION/BAEBIES</t>
  </si>
  <si>
    <t>/funding-round/63c06a208572049af0bf398a5ad081dd</t>
  </si>
  <si>
    <t>/funding-round/aecf33f73cd21fbde34683bbcb3c608d</t>
  </si>
  <si>
    <t>/ORGANIZATION/BAEDAL-MINJEOK</t>
  </si>
  <si>
    <t>/funding-round/a820722cdbf51cfc9d703b8739e7ffc8</t>
  </si>
  <si>
    <t>/organization/baeta</t>
  </si>
  <si>
    <t>/funding-round/efa0fc15fdec550f6b3312a8262f010b</t>
  </si>
  <si>
    <t>/ORGANIZATION/BAG-OF-GOODIES</t>
  </si>
  <si>
    <t>/funding-round/b89596150aa8ea22538bcfac5b934236</t>
  </si>
  <si>
    <t>/organization/bag-of-ice</t>
  </si>
  <si>
    <t>/funding-round/91745e90df802b94a52991310ad31cfb</t>
  </si>
  <si>
    <t>/ORGANIZATION/BAG-TECH</t>
  </si>
  <si>
    <t>/funding-round/0bfb4ba2a3913ed9b8d68d89cc6abf99</t>
  </si>
  <si>
    <t>/organization/bag-tech</t>
  </si>
  <si>
    <t>/funding-round/15d4a1724e18db3dc007c3ee72d326f4</t>
  </si>
  <si>
    <t>/funding-round/30a2b692e1f1c3f5819ae6203151fc5d</t>
  </si>
  <si>
    <t>/funding-round/f598f806c05866a4944125831549edab</t>
  </si>
  <si>
    <t>/ORGANIZATION/BAGAVEEV-CORPORATION</t>
  </si>
  <si>
    <t>/funding-round/28d9fb5295088647e711551de3fd6ad4</t>
  </si>
  <si>
    <t>/organization/bagaveev-corporation</t>
  </si>
  <si>
    <t>/funding-round/ba8d89222021b8a8e72b58c21e776d54</t>
  </si>
  <si>
    <t>/funding-round/c2e773b0953839898dea40c5d633afd0</t>
  </si>
  <si>
    <t>/organization/bagel-nash</t>
  </si>
  <si>
    <t>/funding-round/843058d79c96ed216b1029c4d6e080c8</t>
  </si>
  <si>
    <t>/ORGANIZATION/BAGELS-AND-BEAN</t>
  </si>
  <si>
    <t>/funding-round/597aff583adafc3d2cba3e65eabf8243</t>
  </si>
  <si>
    <t>/organization/bagnacauda-co---ltd-</t>
  </si>
  <si>
    <t>/funding-round/75cc9d2edfeb613dc098eba4ac511cb0</t>
  </si>
  <si>
    <t>/ORGANIZATION/BAGNALL-COURT</t>
  </si>
  <si>
    <t>/funding-round/cc6d84ecbc6d53ed6b67e7c6ed88f31e</t>
  </si>
  <si>
    <t>/organization/bagsup</t>
  </si>
  <si>
    <t>/funding-round/3ced1ebc6cd26ff32b01142bca24378c</t>
  </si>
  <si>
    <t>/ORGANIZATION/BAGTHAT</t>
  </si>
  <si>
    <t>/funding-round/2ecb81bfca9c5c53e58f0383d648522b</t>
  </si>
  <si>
    <t>/organization/bagthat</t>
  </si>
  <si>
    <t>/funding-round/4bdd58a9cb7f51c3e94c25b9c725593e</t>
  </si>
  <si>
    <t>/ORGANIZATION/BAGZEE</t>
  </si>
  <si>
    <t>/funding-round/2eb35fcc4af36bb31a919e9a1655509e</t>
  </si>
  <si>
    <t>/organization/bagzee</t>
  </si>
  <si>
    <t>/funding-round/a425f2f2ee21e20bec288d46fca158b1</t>
  </si>
  <si>
    <t>/funding-round/de696f092783879e8a4a4121384f9e42</t>
  </si>
  <si>
    <t>/organization/bahamaslocal-com</t>
  </si>
  <si>
    <t>/funding-round/bb602d3a0c60214951e651d56433d17b</t>
  </si>
  <si>
    <t>/ORGANIZATION/BAHOUI</t>
  </si>
  <si>
    <t>/funding-round/84d6f196c911353e4acd6a0b910f42bf</t>
  </si>
  <si>
    <t>/organization/bahu</t>
  </si>
  <si>
    <t>/funding-round/436ef14459c506241360632c09d57999</t>
  </si>
  <si>
    <t>/ORGANIZATION/BAIDU</t>
  </si>
  <si>
    <t>/funding-round/5693495403c9455e8044061d4d1433f2</t>
  </si>
  <si>
    <t>/organization/baidu</t>
  </si>
  <si>
    <t>/funding-round/59d6368618425004251320a5e7e0ea8b</t>
  </si>
  <si>
    <t>/funding-round/cfa4c143e7e5b0255c37aa3a6140a806</t>
  </si>
  <si>
    <t>/funding-round/f996c0db286946993977b44a2cb12d99</t>
  </si>
  <si>
    <t>/ORGANIZATION/BAIFENDIAN</t>
  </si>
  <si>
    <t>/funding-round/3130044900c845ce9be1a481ca1fd744</t>
  </si>
  <si>
    <t>/organization/baifendian</t>
  </si>
  <si>
    <t>/funding-round/849e944a88584147eba3153d0e5c262e</t>
  </si>
  <si>
    <t>/funding-round/e6e98d721bb617e60c62105ffaa40b85</t>
  </si>
  <si>
    <t>/organization/baihe</t>
  </si>
  <si>
    <t>/funding-round/5fbc42410f579598db4f8785d11a3cda</t>
  </si>
  <si>
    <t>/ORGANIZATION/BAIHE</t>
  </si>
  <si>
    <t>/funding-round/b9546071dde3b25bbb0a0a8587951a7e</t>
  </si>
  <si>
    <t>/funding-round/e207ef16a595cab41254223d3e9c4364</t>
  </si>
  <si>
    <t>/funding-round/f722ac37b99d6ac99c20b0a3a0211c34</t>
  </si>
  <si>
    <t>/organization/baike-com</t>
  </si>
  <si>
    <t>/funding-round/786a7bedc2e40ec4cc63c0c6c10c1684</t>
  </si>
  <si>
    <t>/ORGANIZATION/BAIKE-COM</t>
  </si>
  <si>
    <t>/funding-round/82ea7d7fb266b34b72f019abf95b2b36</t>
  </si>
  <si>
    <t>/funding-round/e2951e78de0d294814a4901b60042f50</t>
  </si>
  <si>
    <t>/ORGANIZATION/BAILA-GAMES</t>
  </si>
  <si>
    <t>/funding-round/a162c57bb72a085b765df06c094066ba</t>
  </si>
  <si>
    <t>/organization/baileyu</t>
  </si>
  <si>
    <t>/funding-round/cc766bad75b44f0a608ab99e83efc90c</t>
  </si>
  <si>
    <t>/ORGANIZATION/BAIMOS-TECHNOLOGIES</t>
  </si>
  <si>
    <t>/funding-round/a19ff5789027a3ff90ef700b2822e55a</t>
  </si>
  <si>
    <t>/organization/baimos-technologies</t>
  </si>
  <si>
    <t>/funding-round/ca53d4e256aae45d8403456b2d766f1a</t>
  </si>
  <si>
    <t>/ORGANIZATION/BAIRO-CORPORATION</t>
  </si>
  <si>
    <t>/funding-round/1666fdef5638cf4ca86a53b3159c42d9</t>
  </si>
  <si>
    <t>/organization/baitianshi</t>
  </si>
  <si>
    <t>/funding-round/6a943223ed3940fc6c66abb01688a879</t>
  </si>
  <si>
    <t>/ORGANIZATION/BAITIANSHI</t>
  </si>
  <si>
    <t>/funding-round/d05fce495a2e003f049ba75755552f95</t>
  </si>
  <si>
    <t>/organization/baixing-com-2</t>
  </si>
  <si>
    <t>/funding-round/08abdc6641415701ad32b24787a7de1c</t>
  </si>
  <si>
    <t>/ORGANIZATION/BAIXING-COM-2</t>
  </si>
  <si>
    <t>/funding-round/4e0ccafd65a299767b75f5cd8b2cbf4d</t>
  </si>
  <si>
    <t>/funding-round/9fb0d109c18747c227133712663e8e27</t>
  </si>
  <si>
    <t>/funding-round/a4d6464b1ec2ef5e1ec3102bd3bc2e0d</t>
  </si>
  <si>
    <t>/funding-round/e34d0d34210d4a9883d74353c8d86bae</t>
  </si>
  <si>
    <t>/funding-round/fc9e19c6c9f5332753f9830310f9789a</t>
  </si>
  <si>
    <t>/organization/baiyaxuan</t>
  </si>
  <si>
    <t>/funding-round/c5aa528a5d0ca0018a2abbcea21ad5d1</t>
  </si>
  <si>
    <t>/ORGANIZATION/BAKBONE-SOFTWARE</t>
  </si>
  <si>
    <t>/funding-round/63be0ecf634dc9b76a6c480f50aba835</t>
  </si>
  <si>
    <t>/organization/bakbone-software</t>
  </si>
  <si>
    <t>/funding-round/99ae2db049fb345503003b888112fe78</t>
  </si>
  <si>
    <t>/ORGANIZATION/BAKEDCODE</t>
  </si>
  <si>
    <t>/funding-round/be8691089d2cb74f4fd1a23f4c10c7c0</t>
  </si>
  <si>
    <t>/organization/baker-oil-gas</t>
  </si>
  <si>
    <t>/funding-round/be477f748f50091b2bb10d1af21369d3</t>
  </si>
  <si>
    <t>/ORGANIZATION/BAKER-STREET</t>
  </si>
  <si>
    <t>/funding-round/c8769817a19c472d30eed65054a42ae1</t>
  </si>
  <si>
    <t>/organization/bakers-circle</t>
  </si>
  <si>
    <t>/funding-round/9725f0dc5dc4bf295cd047b4887a10f5</t>
  </si>
  <si>
    <t>/ORGANIZATION/BAKERS-SHOES</t>
  </si>
  <si>
    <t>/funding-round/21e339613f1d67d1ee79341f60dad67c</t>
  </si>
  <si>
    <t>/organization/bakers-shoes</t>
  </si>
  <si>
    <t>/funding-round/f6fc5cc1e87b5e62847566aa0b7ec476</t>
  </si>
  <si>
    <t>/ORGANIZATION/BAKIPA</t>
  </si>
  <si>
    <t>/funding-round/f24aa3643b83c433831a52dfbf339bd7</t>
  </si>
  <si>
    <t>/organization/bakusa</t>
  </si>
  <si>
    <t>/funding-round/1fb8274aa5ac1c97455f2facec7b5360</t>
  </si>
  <si>
    <t>/ORGANIZATION/BALABIT-IT-SECURITY</t>
  </si>
  <si>
    <t>/funding-round/1bc86e37ae578b0287b415a338cbb576</t>
  </si>
  <si>
    <t>/organization/balakam</t>
  </si>
  <si>
    <t>/funding-round/4f454c2c6a0c708ced46959cfe8f5307</t>
  </si>
  <si>
    <t>/ORGANIZATION/BALAKAM</t>
  </si>
  <si>
    <t>/funding-round/ba8f0577b80ddee5f969972d6a1a107f</t>
  </si>
  <si>
    <t>/organization/balalikea</t>
  </si>
  <si>
    <t>/funding-round/3a15a424dd7a4bfe3d2e5d8c7884cec6</t>
  </si>
  <si>
    <t>/ORGANIZATION/BALANCE-FINANCIAL</t>
  </si>
  <si>
    <t>/funding-round/37600f8ff2e23e4a8b81bad50eccf729</t>
  </si>
  <si>
    <t>/organization/balance-financial</t>
  </si>
  <si>
    <t>/funding-round/8fa56f1cf462ae17c80756f8a3eab268</t>
  </si>
  <si>
    <t>/ORGANIZATION/BALANCE-THERAPEUTICS</t>
  </si>
  <si>
    <t>/funding-round/16a1c31e97a5fe283f0288a3ba9bc543</t>
  </si>
  <si>
    <t>/organization/balance-therapeutics</t>
  </si>
  <si>
    <t>/funding-round/a1649c76cdb1ef1a35a9f6895d329591</t>
  </si>
  <si>
    <t>/ORGANIZATION/BALANCED</t>
  </si>
  <si>
    <t>/funding-round/38a89070c701653965e0106620f15a1d</t>
  </si>
  <si>
    <t>/organization/balanced</t>
  </si>
  <si>
    <t>/funding-round/45637cc526586b0e6831ae34ffb53315</t>
  </si>
  <si>
    <t>/funding-round/4a9ff9845a7f43400f726818dc2d98a4</t>
  </si>
  <si>
    <t>/funding-round/6d6c05657aa38421d591a8a5ae404ef6</t>
  </si>
  <si>
    <t>/ORGANIZATION/BALANCED-LABS</t>
  </si>
  <si>
    <t>/funding-round/647c1bf15880f00459371aee0142ef8f</t>
  </si>
  <si>
    <t>/organization/balanced-labs</t>
  </si>
  <si>
    <t>/funding-round/7ea5274e903f5821ebded7b477c35988</t>
  </si>
  <si>
    <t>/ORGANIZATION/BALANDRAS-3</t>
  </si>
  <si>
    <t>/funding-round/d377ad645edb18f687fba9d8591ddb78</t>
  </si>
  <si>
    <t>/organization/balaya</t>
  </si>
  <si>
    <t>/funding-round/33b6e8afa414ed03e7ee8ca639aec4b9</t>
  </si>
  <si>
    <t>/ORGANIZATION/BALCH-HILL-MEDICAL</t>
  </si>
  <si>
    <t>/funding-round/2329e9b6888aa7ea5814915e61466d98</t>
  </si>
  <si>
    <t>/organization/balconytv</t>
  </si>
  <si>
    <t>/funding-round/4fb7691dc69ea3b392b8498f364fde23</t>
  </si>
  <si>
    <t>/ORGANIZATION/BALCONYTV</t>
  </si>
  <si>
    <t>/funding-round/d479c243deacb1112205f71f61db37aa</t>
  </si>
  <si>
    <t>/funding-round/fe877044c83aaa85344d8626f74e5bb9</t>
  </si>
  <si>
    <t>/ORGANIZATION/BALDERDASH</t>
  </si>
  <si>
    <t>/funding-round/59036efc1f41bd3331b9eb70c6a054b2</t>
  </si>
  <si>
    <t>/organization/balerin-com</t>
  </si>
  <si>
    <t>/funding-round/7ea1ec8234418b6eec3b96b31e339974</t>
  </si>
  <si>
    <t>/ORGANIZATION/BALIHOO</t>
  </si>
  <si>
    <t>/funding-round/0a139bfa37159b50dc7ced9ea0ba5d7e</t>
  </si>
  <si>
    <t>/organization/balihoo</t>
  </si>
  <si>
    <t>/funding-round/1f077769291b8e254f939a4054cd88ab</t>
  </si>
  <si>
    <t>/funding-round/3d2d355679a9056d7de48115400f0e17</t>
  </si>
  <si>
    <t>/funding-round/5081609318ed26f05dbf27bfaa265db5</t>
  </si>
  <si>
    <t>/funding-round/51bbf38d7c15947e96355138b93586ca</t>
  </si>
  <si>
    <t>/funding-round/a6d0cbe199d7801a8564c668722e1f20</t>
  </si>
  <si>
    <t>/funding-round/d0b960994e3752a895caaf2136b830a9</t>
  </si>
  <si>
    <t>/organization/balinea</t>
  </si>
  <si>
    <t>/funding-round/d00a83fc5886de424961d9f7a93968a2</t>
  </si>
  <si>
    <t>/ORGANIZATION/BALINEA</t>
  </si>
  <si>
    <t>/funding-round/d9984bd531fa19742e54c37b3911cdae</t>
  </si>
  <si>
    <t>/organization/ball-street</t>
  </si>
  <si>
    <t>/funding-round/d0dce27c020d54229a674e22f8798874</t>
  </si>
  <si>
    <t>/ORGANIZATION/BALLARD-POWER-SYSTEMS</t>
  </si>
  <si>
    <t>/funding-round/bbad8df563e5d6701ac7c33c0a9ad764</t>
  </si>
  <si>
    <t>/organization/ballard-power-systems</t>
  </si>
  <si>
    <t>/funding-round/f37e975ea2258e8658bb7bded9edfd8d</t>
  </si>
  <si>
    <t>/ORGANIZATION/BALLISTA-SECURITIES</t>
  </si>
  <si>
    <t>/funding-round/009b2dfcf96a470d830411a9cd55ed69</t>
  </si>
  <si>
    <t>/organization/balllogic</t>
  </si>
  <si>
    <t>/funding-round/f58cd89564f67510295be5c982b23d68</t>
  </si>
  <si>
    <t>/ORGANIZATION/BALLOON-2</t>
  </si>
  <si>
    <t>/funding-round/358f149597967a3cbbd2d476852ca1d0</t>
  </si>
  <si>
    <t>/organization/ballooning-nest-eggs</t>
  </si>
  <si>
    <t>/funding-round/bb4a3b93728318e597e30ccb69fb87c1</t>
  </si>
  <si>
    <t>/ORGANIZATION/BALLPARC</t>
  </si>
  <si>
    <t>/funding-round/4f70b0c137a82c506e850c0b8b60411a</t>
  </si>
  <si>
    <t>/organization/balls-ie</t>
  </si>
  <si>
    <t>/funding-round/8c1012fd73f2a95d216ab789052dc8d8</t>
  </si>
  <si>
    <t>/ORGANIZATION/BALLUUN</t>
  </si>
  <si>
    <t>/funding-round/208e0bcb334f9730b8fd8bc3cd40e6c6</t>
  </si>
  <si>
    <t>/organization/balm-innovations-llc</t>
  </si>
  <si>
    <t>/funding-round/0d4acfa8523e81d7666076d1e7d2829c</t>
  </si>
  <si>
    <t>/ORGANIZATION/BALOONR</t>
  </si>
  <si>
    <t>/funding-round/2db01b646837cdb801b77549945e29ce</t>
  </si>
  <si>
    <t>/organization/baloonr</t>
  </si>
  <si>
    <t>/funding-round/8d216726642ca8f2d44a1185dbbe934a</t>
  </si>
  <si>
    <t>/funding-round/d9193c4b41ee7f3de9aff752f7900174</t>
  </si>
  <si>
    <t>/organization/baltic-embedded</t>
  </si>
  <si>
    <t>/funding-round/345c1048a64b8a3a6f6d372e5d90d4ea</t>
  </si>
  <si>
    <t>/ORGANIZATION/BALTIC-MOTORS-CORPORATION</t>
  </si>
  <si>
    <t>/funding-round/831e515db7b5109e6cdf9ac5c6e5110b</t>
  </si>
  <si>
    <t>/organization/baltic-ticket-holdings-as</t>
  </si>
  <si>
    <t>/funding-round/db3b8a9521d706500c0be694b52bd232</t>
  </si>
  <si>
    <t>/ORGANIZATION/BALZO</t>
  </si>
  <si>
    <t>/funding-round/ba8b76c13f110cf7096cc37bd66bd8cf</t>
  </si>
  <si>
    <t>/organization/balzo</t>
  </si>
  <si>
    <t>/funding-round/f56a6cca3f4f304684fa7865660aab6d</t>
  </si>
  <si>
    <t>/ORGANIZATION/BAM-LABS</t>
  </si>
  <si>
    <t>/funding-round/21ae4d93e351dfb2774c39b10724feef</t>
  </si>
  <si>
    <t>/organization/bam-labs</t>
  </si>
  <si>
    <t>/funding-round/520c29397ffd4c539a6205aefb397769</t>
  </si>
  <si>
    <t>/funding-round/af3ec5d61cc8bf9de20aafc084a9a4e2</t>
  </si>
  <si>
    <t>/funding-round/c9cbd4fed6d52e73a59701c9bb29e8f0</t>
  </si>
  <si>
    <t>/funding-round/f071f38a37c0bf6959c340b165be4ce9</t>
  </si>
  <si>
    <t>/funding-round/f12e3dc3f69c63b21ff0159368ce01bd</t>
  </si>
  <si>
    <t>/funding-round/f8ece83e7afc456fd37c6fa88c7eb987</t>
  </si>
  <si>
    <t>/organization/bama-leasing</t>
  </si>
  <si>
    <t>/funding-round/6c9ea0792fd0b15b34f6a35840d6e484</t>
  </si>
  <si>
    <t>/ORGANIZATION/BAMATEA</t>
  </si>
  <si>
    <t>/funding-round/1f5948e448bc3d6ad63b16729bc153cc</t>
  </si>
  <si>
    <t>/organization/bambeco</t>
  </si>
  <si>
    <t>/funding-round/1e97d851818b5eb4b4100607a7131c47</t>
  </si>
  <si>
    <t>/ORGANIZATION/BAMBECO</t>
  </si>
  <si>
    <t>/funding-round/7cf4236323dd7b38a69870ee3a6159c1</t>
  </si>
  <si>
    <t>/funding-round/8a9ddd0cf5c6188e2bda17bdd6b7d2d8</t>
  </si>
  <si>
    <t>/funding-round/a8b0322e61cbf2d7a0f6bb558dc82770</t>
  </si>
  <si>
    <t>/funding-round/e3c4a6e2a2d3d6187f88fccdd89c4e84</t>
  </si>
  <si>
    <t>/ORGANIZATION/BAMBISA</t>
  </si>
  <si>
    <t>/funding-round/99531fe25db3d7953f7375b1323f1fd6</t>
  </si>
  <si>
    <t>/organization/bamboo-hr</t>
  </si>
  <si>
    <t>/funding-round/9b3355d63ceefe52a0253b86d386e342</t>
  </si>
  <si>
    <t>/ORGANIZATION/BAMBOO-SYSTEM-TECHNOLOGY-PTE-LTD</t>
  </si>
  <si>
    <t>/funding-round/46d9212aec024c733f04806ee3ebfa60</t>
  </si>
  <si>
    <t>/organization/bamboo-system-technology-pte-ltd</t>
  </si>
  <si>
    <t>/funding-round/57e4833f2689e7aa16957b8148c8d8cc</t>
  </si>
  <si>
    <t>/ORGANIZATION/BAMBOOSTR</t>
  </si>
  <si>
    <t>/funding-round/e6d3fc2491a851ee655c56cb7f52d84e</t>
  </si>
  <si>
    <t>/organization/bambuser</t>
  </si>
  <si>
    <t>/funding-round/4bbf75624095a852cf61ac1a941ede5e</t>
  </si>
  <si>
    <t>/ORGANIZATION/BAMBUSER</t>
  </si>
  <si>
    <t>/funding-round/64955a46e73bd0207ccfe201b76794f8</t>
  </si>
  <si>
    <t>/organization/bamx</t>
  </si>
  <si>
    <t>/funding-round/029240a66b71937627e892b3912b61a1</t>
  </si>
  <si>
    <t>/ORGANIZATION/BANANABANDY</t>
  </si>
  <si>
    <t>/funding-round/9d0396acd4f06b0eff9d20a2039e5221</t>
  </si>
  <si>
    <t>/organization/bancabc</t>
  </si>
  <si>
    <t>/funding-round/05b86114daacbeb3bcf6a23aea963840</t>
  </si>
  <si>
    <t>/ORGANIZATION/BANCALIS-GMBH</t>
  </si>
  <si>
    <t>/funding-round/223ae0839b1e1a1b2a3196c8f6d16eb1</t>
  </si>
  <si>
    <t>/organization/bancbox</t>
  </si>
  <si>
    <t>/funding-round/12fa90d6430decf955917ed6d0a81892</t>
  </si>
  <si>
    <t>/ORGANIZATION/BANCBOX</t>
  </si>
  <si>
    <t>/funding-round/4ae467e9dd7624a764ecca77814131bf</t>
  </si>
  <si>
    <t>/organization/bancha</t>
  </si>
  <si>
    <t>/funding-round/dd53024d5d8b3f8dcbdd67cc1365e243</t>
  </si>
  <si>
    <t>/ORGANIZATION/BANCORE-APS</t>
  </si>
  <si>
    <t>/funding-round/cb4a44e16c0ccf28182e61c672d39245</t>
  </si>
  <si>
    <t>/organization/band-digital</t>
  </si>
  <si>
    <t>/funding-round/7302f988b5f4eb95dbffe3a290879493</t>
  </si>
  <si>
    <t>/ORGANIZATION/BAND-DIGITAL</t>
  </si>
  <si>
    <t>/funding-round/b804a54da35d12803a30df4cf467545c</t>
  </si>
  <si>
    <t>/funding-round/ec2be9e99bf7fdbbd89b1d1d039c4036</t>
  </si>
  <si>
    <t>/funding-round/ff0e319761553ce5d534197c500c534e</t>
  </si>
  <si>
    <t>/organization/band-industries</t>
  </si>
  <si>
    <t>/funding-round/2006b9a7d577e10cc1dee39251920ba1</t>
  </si>
  <si>
    <t>/ORGANIZATION/BAND-INDUSTRIES</t>
  </si>
  <si>
    <t>/funding-round/ad510847bb4c980606b199f7c9946634</t>
  </si>
  <si>
    <t>/organization/band-metrics</t>
  </si>
  <si>
    <t>/funding-round/c4df55f4ee49c0a70dc8a4d0ad79deb3</t>
  </si>
  <si>
    <t>/ORGANIZATION/BAND-METRICS</t>
  </si>
  <si>
    <t>/funding-round/fbd97e03dee7076dd3ff917f5ff51ddb</t>
  </si>
  <si>
    <t>/organization/bandandme</t>
  </si>
  <si>
    <t>/funding-round/16ccbfed62eac50a241634f2c79113c4</t>
  </si>
  <si>
    <t>/ORGANIZATION/BANDANDME</t>
  </si>
  <si>
    <t>/funding-round/25f0139f39a0a911e6a6d16928ce1a1f</t>
  </si>
  <si>
    <t>/funding-round/5b426e728b5fde2a8883b891498d6bbc</t>
  </si>
  <si>
    <t>/funding-round/e2392c483704d7e9044f22cf3de6acfd</t>
  </si>
  <si>
    <t>/organization/bandapp</t>
  </si>
  <si>
    <t>/funding-round/b21aa5cd340784ed3b514f46744c25d4</t>
  </si>
  <si>
    <t>/ORGANIZATION/BANDAR-FOODS</t>
  </si>
  <si>
    <t>/funding-round/a6fe384734c8eeb901d4d0ebaac7d44a</t>
  </si>
  <si>
    <t>/organization/bandcamp</t>
  </si>
  <si>
    <t>/funding-round/782ca38e589a5426ee9756689157f360</t>
  </si>
  <si>
    <t>/ORGANIZATION/BANDERACOM-2</t>
  </si>
  <si>
    <t>/funding-round/be12c2adedb17f67bbbfa482718b75bf</t>
  </si>
  <si>
    <t>/organization/bandgap-engineering</t>
  </si>
  <si>
    <t>/funding-round/90a3bd3a0ba64ad6b0a874693950c5eb</t>
  </si>
  <si>
    <t>/ORGANIZATION/BANDHAPPY</t>
  </si>
  <si>
    <t>/funding-round/b04f2706cba7fe525d7a990a7846ef11</t>
  </si>
  <si>
    <t>/organization/bandhappy</t>
  </si>
  <si>
    <t>/funding-round/e831adb8e001706457849d4592e36695</t>
  </si>
  <si>
    <t>/ORGANIZATION/BANDPAGE</t>
  </si>
  <si>
    <t>/funding-round/03185f3768b8dae048f084b1b46cf6fa</t>
  </si>
  <si>
    <t>/organization/bandpage</t>
  </si>
  <si>
    <t>/funding-round/1dc83d8680473d99a76b4e895c36bcb7</t>
  </si>
  <si>
    <t>/funding-round/7647530d89aac32fd17c9c949f598d5a</t>
  </si>
  <si>
    <t>/funding-round/834eb82989cd148b9591a05bb42dc0b3</t>
  </si>
  <si>
    <t>/ORGANIZATION/BANDSINTOWN</t>
  </si>
  <si>
    <t>/funding-round/03bbf47a4704264ccc8d943e6d3f7e51</t>
  </si>
  <si>
    <t>/organization/bandsintown</t>
  </si>
  <si>
    <t>/funding-round/3c1fb8fb89b36d7540189c4e74d17200</t>
  </si>
  <si>
    <t>/funding-round/608a8eaae88f71c4821c231d14c5cc6e</t>
  </si>
  <si>
    <t>/funding-round/a22abf7d2cf008970efa20f2667dd27f</t>
  </si>
  <si>
    <t>/ORGANIZATION/BANDSINTOWN-GROUP</t>
  </si>
  <si>
    <t>/funding-round/4528f1f0e2de3f87728bb4acf774e710</t>
  </si>
  <si>
    <t>/organization/bandsintown-group</t>
  </si>
  <si>
    <t>/funding-round/94d4bee8d5671241f7d514eb391200e3</t>
  </si>
  <si>
    <t>/ORGANIZATION/BANDSPEED</t>
  </si>
  <si>
    <t>/funding-round/8b1ee04b552a6e46e1198fbcf0e51e3c</t>
  </si>
  <si>
    <t>/organization/bandspeed</t>
  </si>
  <si>
    <t>/funding-round/92b2c4c009b8be042508cf02ade7cffd</t>
  </si>
  <si>
    <t>19-07-2007</t>
  </si>
  <si>
    <t>/ORGANIZATION/BANDTASTIC</t>
  </si>
  <si>
    <t>/funding-round/8c4a12ffc6dd4700e8bb4d188563deed</t>
  </si>
  <si>
    <t>/organization/bandtastic</t>
  </si>
  <si>
    <t>/funding-round/ea4f85b34041ffc0dfd9b17a40cf8998</t>
  </si>
  <si>
    <t>/ORGANIZATION/BANDURA</t>
  </si>
  <si>
    <t>/funding-round/d0a2da27df2de26480b174ecb6971260</t>
  </si>
  <si>
    <t>/organization/bandwagon</t>
  </si>
  <si>
    <t>/funding-round/1ed70707214515de2aff262379c8ea79</t>
  </si>
  <si>
    <t>/ORGANIZATION/BANDWAGON</t>
  </si>
  <si>
    <t>/funding-round/332484816015085fb5af64ecd98df9fc</t>
  </si>
  <si>
    <t>/funding-round/859289edf51ea788ff434e0066a94c59</t>
  </si>
  <si>
    <t>/ORGANIZATION/BANDWDTH-PUBLISHING</t>
  </si>
  <si>
    <t>/funding-round/9e9b59e7873a4e6ad5740821c815f508</t>
  </si>
  <si>
    <t>/organization/bandwdth-publishing</t>
  </si>
  <si>
    <t>/funding-round/ae8af67ce99189ab8864d33b55efb455</t>
  </si>
  <si>
    <t>/ORGANIZATION/BANDWIDTH-COM</t>
  </si>
  <si>
    <t>/funding-round/1e4e1d44f752bdf8d97b7a5caffd35c9</t>
  </si>
  <si>
    <t>/organization/bang-networks</t>
  </si>
  <si>
    <t>/funding-round/ba025fbc8bc3ca77ea945b61c4d21724</t>
  </si>
  <si>
    <t>/ORGANIZATION/BANGBANG-SECURITY</t>
  </si>
  <si>
    <t>/funding-round/26a2c7632274b1ec0c003366c428b615</t>
  </si>
  <si>
    <t>/organization/bangbang-security</t>
  </si>
  <si>
    <t>/funding-round/c3926b1e8faabdf47c65f496cc35b419</t>
  </si>
  <si>
    <t>/funding-round/fe3b728877d1dc75b975326dbb4a932f</t>
  </si>
  <si>
    <t>/organization/bangbite</t>
  </si>
  <si>
    <t>/funding-round/80dbb96e2f2d6fb786204dd6b34a8521</t>
  </si>
  <si>
    <t>/ORGANIZATION/BANGEE</t>
  </si>
  <si>
    <t>/funding-round/7afed85ae1f116634f8f3a1eb597b971</t>
  </si>
  <si>
    <t>/organization/bango</t>
  </si>
  <si>
    <t>/funding-round/5609e0e751da6f7985aaf4e1f27c512e</t>
  </si>
  <si>
    <t>/ORGANIZATION/BANGO</t>
  </si>
  <si>
    <t>/funding-round/de30df1daea16422e9bf83fd5b6e4293</t>
  </si>
  <si>
    <t>/organization/bangtango</t>
  </si>
  <si>
    <t>/funding-round/3ecf6d48e1c7516746ac17babf70a1e9</t>
  </si>
  <si>
    <t>/ORGANIZATION/BANIAN-LABS</t>
  </si>
  <si>
    <t>/funding-round/8c3ffe765cfa4f4f7a7b5206f5add7b3</t>
  </si>
  <si>
    <t>/organization/banister-cityhomes</t>
  </si>
  <si>
    <t>/funding-round/8ad99e8d56248dce4388ee09d548b4be</t>
  </si>
  <si>
    <t>/ORGANIZATION/BANISTER-WORKS</t>
  </si>
  <si>
    <t>/funding-round/16821c6ada381b827c9520c1b9056210</t>
  </si>
  <si>
    <t>/organization/banjo</t>
  </si>
  <si>
    <t>/funding-round/29bbe94e1e703c8cb8faf4538f98b7e7</t>
  </si>
  <si>
    <t>/ORGANIZATION/BANJO</t>
  </si>
  <si>
    <t>/funding-round/85b117b1c4bec09140d1b5e55041a05b</t>
  </si>
  <si>
    <t>/funding-round/f4063164d6cf5156c2eb78f1cfd9fbb2</t>
  </si>
  <si>
    <t>/ORGANIZATION/BANK-OF-GEORGETOWN</t>
  </si>
  <si>
    <t>/funding-round/4af0bb3c5dcf2184d1e9f5694f939c2f</t>
  </si>
  <si>
    <t>/organization/bankbazaar</t>
  </si>
  <si>
    <t>/funding-round/1008ad3795a5cedcb301b782f86c51a8</t>
  </si>
  <si>
    <t>/ORGANIZATION/BANKBAZAAR</t>
  </si>
  <si>
    <t>/funding-round/3708b1b7941de26744a1bcc1564aa0f0</t>
  </si>
  <si>
    <t>/funding-round/ab672bd4430cf537e99fb1588e8caf77</t>
  </si>
  <si>
    <t>/ORGANIZATION/BANKE</t>
  </si>
  <si>
    <t>/funding-round/d086dffa52653d8f9058926cbb590ba9</t>
  </si>
  <si>
    <t>/organization/banker-s-toolbox</t>
  </si>
  <si>
    <t>/funding-round/71b0f4193df731bb03228d72d79568dc</t>
  </si>
  <si>
    <t>/ORGANIZATION/BANKERBAY-TECHNOLOGIES-2</t>
  </si>
  <si>
    <t>/funding-round/0a503cce13613a003d4c589b86ff4678</t>
  </si>
  <si>
    <t>/organization/bankerbay-technologies-2</t>
  </si>
  <si>
    <t>/funding-round/52b83552da14c6e57cbd2224b82762b1</t>
  </si>
  <si>
    <t>/ORGANIZATION/BANKFACIL</t>
  </si>
  <si>
    <t>/funding-round/1e422143b009ead84149136e24f6bf37</t>
  </si>
  <si>
    <t>/organization/bankfacil</t>
  </si>
  <si>
    <t>/funding-round/b7178c7ae49180e2b0c71ba5fdf66b35</t>
  </si>
  <si>
    <t>/ORGANIZATION/BANKFEEINSIDER-COM</t>
  </si>
  <si>
    <t>/funding-round/dd0bf72270ad1db7d4abfca936e9425b</t>
  </si>
  <si>
    <t>/organization/bankguard</t>
  </si>
  <si>
    <t>/funding-round/105afd8d60ba8e1f911c02241054978a</t>
  </si>
  <si>
    <t>/ORGANIZATION/BANKI-RU</t>
  </si>
  <si>
    <t>/funding-round/0f6154e7c0b04020b4e710361c8df8a7</t>
  </si>
  <si>
    <t>/organization/banki-ru</t>
  </si>
  <si>
    <t>/funding-round/49a2d66c16a3902504ff0873b4037e4e</t>
  </si>
  <si>
    <t>/ORGANIZATION/BANKIER-PL</t>
  </si>
  <si>
    <t>/funding-round/0560ccadc6046a11ff2ffd565a40da65</t>
  </si>
  <si>
    <t>/organization/bankjoy</t>
  </si>
  <si>
    <t>/funding-round/41c2f28f71848d3b744197d14a442fc4</t>
  </si>
  <si>
    <t>/ORGANIZATION/BANKOFPOKER</t>
  </si>
  <si>
    <t>/funding-round/65471021903f7fff028cd0b8bbb0ad12</t>
  </si>
  <si>
    <t>/organization/banksimple</t>
  </si>
  <si>
    <t>/funding-round/3d9ead807ac502e312218b1880d4e187</t>
  </si>
  <si>
    <t>/ORGANIZATION/BANKSIMPLE</t>
  </si>
  <si>
    <t>/funding-round/4ee8108514f84669db8b80774072cd17</t>
  </si>
  <si>
    <t>/funding-round/5882ce9555e755a206a3afeeb1f89769</t>
  </si>
  <si>
    <t>/funding-round/b828e97e562816f7dd61ee3f7e08d030</t>
  </si>
  <si>
    <t>/organization/banksnob</t>
  </si>
  <si>
    <t>/funding-round/217151bcdf933f9003b57e53dfa3720f</t>
  </si>
  <si>
    <t>/ORGANIZATION/BANKTOTHEFUTURE-COM</t>
  </si>
  <si>
    <t>/funding-round/cd4aeb6913b88293f08a194b130a9704</t>
  </si>
  <si>
    <t>/organization/bannerman</t>
  </si>
  <si>
    <t>/funding-round/cf5872f946b322ae882884bce34b3503</t>
  </si>
  <si>
    <t>/ORGANIZATION/BANNERMAN-RESOURCES</t>
  </si>
  <si>
    <t>/funding-round/7885dd42fb60a9401eeb24067995879d</t>
  </si>
  <si>
    <t>/organization/bannerview</t>
  </si>
  <si>
    <t>/funding-round/90817c3946ed42b95f19e764f32b85a0</t>
  </si>
  <si>
    <t>/ORGANIZATION/BANNO</t>
  </si>
  <si>
    <t>/funding-round/8e4783da45b54f0798442c8cd2932f93</t>
  </si>
  <si>
    <t>/organization/banro-corporation</t>
  </si>
  <si>
    <t>/funding-round/0250df986da7de9c71c0ed5dba061ecd</t>
  </si>
  <si>
    <t>/ORGANIZATION/BANTAM</t>
  </si>
  <si>
    <t>/funding-round/84bd445bec04db994a84da5382053043</t>
  </si>
  <si>
    <t>/organization/bantam</t>
  </si>
  <si>
    <t>/funding-round/9232e55a72272edee495196b1a79aadf</t>
  </si>
  <si>
    <t>/funding-round/9da90dbff2d1792d457c55484810decb</t>
  </si>
  <si>
    <t>/organization/bantr</t>
  </si>
  <si>
    <t>/funding-round/c48811a6186fd7e62655154b8a8bc8e1</t>
  </si>
  <si>
    <t>/ORGANIZATION/BANTU</t>
  </si>
  <si>
    <t>/funding-round/175c67e42744bceb210be662c6146f1a</t>
  </si>
  <si>
    <t>/organization/banyan-2</t>
  </si>
  <si>
    <t>/funding-round/11c9dea2aec192019708825aad93e685</t>
  </si>
  <si>
    <t>/ORGANIZATION/BANYAN-2</t>
  </si>
  <si>
    <t>/funding-round/fd5269256146db8a0bfe99bc28bb878a</t>
  </si>
  <si>
    <t>/organization/banyan-biomarkers</t>
  </si>
  <si>
    <t>/funding-round/700e11dd9be956406aaecfc6269c817b</t>
  </si>
  <si>
    <t>/ORGANIZATION/BANYAN-BIOMARKERS</t>
  </si>
  <si>
    <t>/funding-round/b10baf33432086e7f4decd066c62f5ed</t>
  </si>
  <si>
    <t>/funding-round/b1394a2a6ecb5935aacc164b261988ef</t>
  </si>
  <si>
    <t>/ORGANIZATION/BANYAN-BRANCH</t>
  </si>
  <si>
    <t>/funding-round/aaa11110d57e2ebd135b088dfcac5fcf</t>
  </si>
  <si>
    <t>/organization/banyan-technology</t>
  </si>
  <si>
    <t>/funding-round/1f8df0691ecbe7b9a55936c2c95736a8</t>
  </si>
  <si>
    <t>/ORGANIZATION/BANYAN-TECHNOLOGY</t>
  </si>
  <si>
    <t>/funding-round/c6facd5bebc6b6320d9a6792037ac656</t>
  </si>
  <si>
    <t>/organization/banyan-water</t>
  </si>
  <si>
    <t>/funding-round/4502d90481d9fcb19040ead238be362d</t>
  </si>
  <si>
    <t>/ORGANIZATION/BANZA</t>
  </si>
  <si>
    <t>/funding-round/84db972d4720998907f7bbb1adf9d814</t>
  </si>
  <si>
    <t>/organization/bao-box</t>
  </si>
  <si>
    <t>/funding-round/3a798cd0e9a8d149e8d151a0fffa9013</t>
  </si>
  <si>
    <t>/ORGANIZATION/BAO-PINCHE</t>
  </si>
  <si>
    <t>/funding-round/5c0c47734a679f2236c8f3f8cac2b67d</t>
  </si>
  <si>
    <t>/organization/bao-pinche</t>
  </si>
  <si>
    <t>/funding-round/7fa42c0d2e8624a3949a6443ea5d0a1b</t>
  </si>
  <si>
    <t>/ORGANIZATION/BAOBAB</t>
  </si>
  <si>
    <t>/funding-round/478ac2f480d0824852f0a008f538922f</t>
  </si>
  <si>
    <t>/organization/baobab-planet</t>
  </si>
  <si>
    <t>/funding-round/99df6d378f20611155c720993041320d</t>
  </si>
  <si>
    <t>/ORGANIZATION/BAOBAB-PLANET</t>
  </si>
  <si>
    <t>/funding-round/effdd826faf289996e6c9345d86dd715</t>
  </si>
  <si>
    <t>/organization/baobab-studios</t>
  </si>
  <si>
    <t>/funding-round/5e7398c24b5bdf5d183bd3a5d442ff5d</t>
  </si>
  <si>
    <t>/ORGANIZATION/BAOFENG</t>
  </si>
  <si>
    <t>/funding-round/cb5fa325e5abbf60dfde430d3acf49c7</t>
  </si>
  <si>
    <t>/organization/baofeng-mojing</t>
  </si>
  <si>
    <t>/funding-round/a4c16669b99a85a1003d7ce938d194c0</t>
  </si>
  <si>
    <t>/ORGANIZATION/BAOJIA-COM</t>
  </si>
  <si>
    <t>/funding-round/23505aea040cd9333020b7bfb5f8ff2f</t>
  </si>
  <si>
    <t>/organization/baokim</t>
  </si>
  <si>
    <t>/funding-round/7f4a90d876e0891e201a74338ee12eb5</t>
  </si>
  <si>
    <t>/ORGANIZATION/BAOKU</t>
  </si>
  <si>
    <t>/funding-round/2373cc53b7340a05f56c19e0f9b00cf8</t>
  </si>
  <si>
    <t>/organization/baolab-microsystems</t>
  </si>
  <si>
    <t>/funding-round/cf6a01e4e8889501599be1d9fb297a48</t>
  </si>
  <si>
    <t>/ORGANIZATION/BAOMIHUA</t>
  </si>
  <si>
    <t>/funding-round/c338717b46c12aade4b0ceca2e37b3c9</t>
  </si>
  <si>
    <t>/organization/baomihua</t>
  </si>
  <si>
    <t>/funding-round/e9d7152aaaaaa815b7f1bb7b8ae2062e</t>
  </si>
  <si>
    <t>/ORGANIZATION/BAOZUN-COMMERCE</t>
  </si>
  <si>
    <t>/funding-round/1f9eb1ed3c18a8aaa247eec9d12d9b41</t>
  </si>
  <si>
    <t>/organization/baptie-company</t>
  </si>
  <si>
    <t>/funding-round/e162ff9fd26dfae4f0f62f9d099cd8fd</t>
  </si>
  <si>
    <t>/ORGANIZATION/BAPUL</t>
  </si>
  <si>
    <t>/funding-round/cd6444412bd6049151fb37d3cb340279</t>
  </si>
  <si>
    <t>/organization/bar-club-stats</t>
  </si>
  <si>
    <t>/funding-round/6767d3afc6d90e9d38afdaca51a52da5</t>
  </si>
  <si>
    <t>/ORGANIZATION/BAR-CLUB-STATS</t>
  </si>
  <si>
    <t>/funding-round/b52f8e5f7dc481041f9e2baa11270842</t>
  </si>
  <si>
    <t>/funding-round/bdd120afa29cdf98d798770bb34696d3</t>
  </si>
  <si>
    <t>/ORGANIZATION/BAR-HARBOR-BIOTECHNOLOGY</t>
  </si>
  <si>
    <t>/funding-round/30cb64f33cde57804e789655cd9fd94d</t>
  </si>
  <si>
    <t>/organization/bar-harbor-biotechnology</t>
  </si>
  <si>
    <t>/funding-round/56b74c66b08e3ca93d6d522f2d62dbbd</t>
  </si>
  <si>
    <t>/ORGANIZATION/BAR-PASS-2</t>
  </si>
  <si>
    <t>/funding-round/309c0f0e9c8a4b354a6953147c496ef1</t>
  </si>
  <si>
    <t>/organization/bar-pass-2</t>
  </si>
  <si>
    <t>/funding-round/e198c04bb9362346a5924a1ee013a646</t>
  </si>
  <si>
    <t>/ORGANIZATION/BAR-SAINT</t>
  </si>
  <si>
    <t>/funding-round/f3bd55e8c84d3eb5fa1a700a7d286725</t>
  </si>
  <si>
    <t>/organization/bar-vista-homes</t>
  </si>
  <si>
    <t>/funding-round/fe968f07dc11918a5d3a779f4667d966</t>
  </si>
  <si>
    <t>/ORGANIZATION/BARAFON</t>
  </si>
  <si>
    <t>/funding-round/a2dabf38ed06e9ed83e33b4cbf05682a</t>
  </si>
  <si>
    <t>/organization/barafon</t>
  </si>
  <si>
    <t>/funding-round/ea07688ddf2bcc5a340b8d8aeaeae2e2</t>
  </si>
  <si>
    <t>/ORGANIZATION/BARAK-ITC</t>
  </si>
  <si>
    <t>/funding-round/804f629443aa09576d6d0ca01e17fb4a</t>
  </si>
  <si>
    <t>/organization/barak-itc</t>
  </si>
  <si>
    <t>/funding-round/b3e2885e78a2356ac62731649c0db678</t>
  </si>
  <si>
    <t>/ORGANIZATION/BARARED</t>
  </si>
  <si>
    <t>/funding-round/b13a380a6b6ba212a4e99918bdf4e266</t>
  </si>
  <si>
    <t>/organization/baratz-consulting-services</t>
  </si>
  <si>
    <t>/funding-round/929e2d2964524aeaae898859afafc8d3</t>
  </si>
  <si>
    <t>/ORGANIZATION/BARAVENTO</t>
  </si>
  <si>
    <t>/funding-round/38d057267421ee8909942704bdb49f2a</t>
  </si>
  <si>
    <t>/organization/barbird</t>
  </si>
  <si>
    <t>/funding-round/277a38e0b289b381da76420b91fced80</t>
  </si>
  <si>
    <t>/ORGANIZATION/BARBURRITO</t>
  </si>
  <si>
    <t>/funding-round/c0a460f6ac3e86a76f09c82418238b28</t>
  </si>
  <si>
    <t>/organization/barburrito</t>
  </si>
  <si>
    <t>/funding-round/d5f1a763b3bb308d933dddb0a1d3743e</t>
  </si>
  <si>
    <t>/ORGANIZATION/BARCHEYACHT-IT</t>
  </si>
  <si>
    <t>/funding-round/b4af956d17d8d9cecdbcbced5bc4431b</t>
  </si>
  <si>
    <t>/organization/barcheyacht-it</t>
  </si>
  <si>
    <t>/funding-round/db37a3418bef1d8163dd5c7cae4772cb</t>
  </si>
  <si>
    <t>/funding-round/f30b72274d43c747fd030e5400b5f0a9</t>
  </si>
  <si>
    <t>/organization/barclays-house</t>
  </si>
  <si>
    <t>/funding-round/8ec8ded6c04b168bc9288cb46ee0fddd</t>
  </si>
  <si>
    <t>/ORGANIZATION/BARCODING</t>
  </si>
  <si>
    <t>/funding-round/28bff64ea0f81d6c2a9804f2e9abdf43</t>
  </si>
  <si>
    <t>31-07-1999</t>
  </si>
  <si>
    <t>/organization/barcoding</t>
  </si>
  <si>
    <t>/funding-round/41a9891ef75421808d62507951158fb4</t>
  </si>
  <si>
    <t>/funding-round/a43880b3a93412fa7fb4600a1944210b</t>
  </si>
  <si>
    <t>/organization/barcol-air-usa</t>
  </si>
  <si>
    <t>/funding-round/30181d15696f90f4623ed2f15e3baaf9</t>
  </si>
  <si>
    <t>/ORGANIZATION/BARCOL-AIR-USA</t>
  </si>
  <si>
    <t>/funding-round/cd9c46d2cf0b489e4a433a638a9f0e25</t>
  </si>
  <si>
    <t>/organization/barcoo</t>
  </si>
  <si>
    <t>/funding-round/f4905b9ada5572d164256c93bd0c440c</t>
  </si>
  <si>
    <t>/ORGANIZATION/BARDAKOVKA</t>
  </si>
  <si>
    <t>/funding-round/8dbfb36422ce8b0786261d2d9d0764c2</t>
  </si>
  <si>
    <t>/organization/bardolino-grille</t>
  </si>
  <si>
    <t>/funding-round/36e0aa59e52b7c0457986fc49c46ffa3</t>
  </si>
  <si>
    <t>/ORGANIZATION/BARE-FRUIT</t>
  </si>
  <si>
    <t>/funding-round/e941f11c0ebcc7f981b13949eb6e9081</t>
  </si>
  <si>
    <t>/organization/bare-labor</t>
  </si>
  <si>
    <t>/funding-round/075d65156b48607aa4290befe79e8bf0</t>
  </si>
  <si>
    <t>/ORGANIZATION/BARE-TREE-MEDIA</t>
  </si>
  <si>
    <t>/funding-round/5d9de7b909f2317c2bc9fb28d1339be0</t>
  </si>
  <si>
    <t>/organization/bareedee</t>
  </si>
  <si>
    <t>/funding-round/1795c24d3aac51ab9e8a6d48945dc92c</t>
  </si>
  <si>
    <t>/ORGANIZATION/BAREFOOT-NETWORKS</t>
  </si>
  <si>
    <t>/funding-round/66522367008e31e0b62ecf798b840c4e</t>
  </si>
  <si>
    <t>/organization/barefoot-networks</t>
  </si>
  <si>
    <t>/funding-round/8d7b368b76132bd261537dbef03a512a</t>
  </si>
  <si>
    <t>/ORGANIZATION/BAREFOOT-POWER</t>
  </si>
  <si>
    <t>/funding-round/209c81ec4aa8c1ee28b8ff04ef1b4713</t>
  </si>
  <si>
    <t>/organization/baremetrics</t>
  </si>
  <si>
    <t>/funding-round/bbb0d7efa2a9ab36bc87ac0d34705257</t>
  </si>
  <si>
    <t>/ORGANIZATION/BAREYE</t>
  </si>
  <si>
    <t>/funding-round/94f87b80f99af1028885c1c2c60f693f</t>
  </si>
  <si>
    <t>/organization/bareye</t>
  </si>
  <si>
    <t>/funding-round/dd7ce65c0a5db5a3eeed6d9e8e694de0</t>
  </si>
  <si>
    <t>/funding-round/eb2f4667487a22d6441affb11f7efc98</t>
  </si>
  <si>
    <t>/organization/bargain-technologies</t>
  </si>
  <si>
    <t>/funding-round/1077a97f5a4b8314275bd104bfcb495b</t>
  </si>
  <si>
    <t>/ORGANIZATION/BARIATRIC-PARTNERS</t>
  </si>
  <si>
    <t>/funding-round/03d91336072e70c81f0e3f86a59b582e</t>
  </si>
  <si>
    <t>/organization/bark---co</t>
  </si>
  <si>
    <t>/funding-round/32a6c03066ec9ac1c121530482eed8ff</t>
  </si>
  <si>
    <t>/ORGANIZATION/BARK---CO</t>
  </si>
  <si>
    <t>/funding-round/3feb353d9219e8b5b4ac95d3d20ea19f</t>
  </si>
  <si>
    <t>/organization/bark-co</t>
  </si>
  <si>
    <t>/funding-round/36046255c7ccdd00fae7f975264f562d</t>
  </si>
  <si>
    <t>/ORGANIZATION/BARKBOX</t>
  </si>
  <si>
    <t>/funding-round/1e99904a6e01cd92cc7619da9fdcdfea</t>
  </si>
  <si>
    <t>/organization/barkbox</t>
  </si>
  <si>
    <t>/funding-round/526e5ea42f745d29b1bd550fc12256b0</t>
  </si>
  <si>
    <t>/funding-round/bfea4dade7e0fc9ee97a58ed14f4d608</t>
  </si>
  <si>
    <t>/funding-round/f7042303790f7a5ad33cb0f1d294308a</t>
  </si>
  <si>
    <t>/ORGANIZATION/BARKIBU</t>
  </si>
  <si>
    <t>/funding-round/388b7b878f2a7cc4cfe906074f0f8b4d</t>
  </si>
  <si>
    <t>/organization/barkibu</t>
  </si>
  <si>
    <t>/funding-round/a4802cf9589b4c1b68555fba21aaadf5</t>
  </si>
  <si>
    <t>/ORGANIZATION/BARKING</t>
  </si>
  <si>
    <t>/funding-round/720fb7ea0dde4e913239e8caeaa764ad</t>
  </si>
  <si>
    <t>/organization/barkingseals-com</t>
  </si>
  <si>
    <t>/funding-round/5a7ef064b03658e11c6d0571a72345ef</t>
  </si>
  <si>
    <t>/ORGANIZATION/BARN-WILLOW</t>
  </si>
  <si>
    <t>/funding-round/9f0cd5fb909e0aa29ed41ef5f77df521</t>
  </si>
  <si>
    <t>/organization/barn2door--inc-</t>
  </si>
  <si>
    <t>/funding-round/10dbc64f5e53379d8ba615c7aa83f551</t>
  </si>
  <si>
    <t>/ORGANIZATION/BARNANA</t>
  </si>
  <si>
    <t>/funding-round/5aeb9cdce340d5a657c3aaae002529d5</t>
  </si>
  <si>
    <t>/organization/barnana</t>
  </si>
  <si>
    <t>/funding-round/ec63244c92931c0d49bdc6b08132ec6a</t>
  </si>
  <si>
    <t>/ORGANIZATION/BARNEBYS</t>
  </si>
  <si>
    <t>/funding-round/1ee2208c8ae8f79ead8a7b75820cf993</t>
  </si>
  <si>
    <t>/organization/barnebys</t>
  </si>
  <si>
    <t>/funding-round/6633476c889eab4cb1f96deddba46d0b</t>
  </si>
  <si>
    <t>/funding-round/beda1a8be88d9293ae0ee9089ec4e833</t>
  </si>
  <si>
    <t>/organization/barnes-noble</t>
  </si>
  <si>
    <t>/funding-round/2c1a43368d44bb7ed2c1891cb2fd13bc</t>
  </si>
  <si>
    <t>/ORGANIZATION/BARNPENGAR</t>
  </si>
  <si>
    <t>/funding-round/ac02315539868ae14132296f43e3cda4</t>
  </si>
  <si>
    <t>/organization/barnraiser</t>
  </si>
  <si>
    <t>/funding-round/ffe434a1ecb7676eab582d823575ad31</t>
  </si>
  <si>
    <t>/ORGANIZATION/BARO</t>
  </si>
  <si>
    <t>/funding-round/36e62a623e7a9bb7bbca2dd31bc60b28</t>
  </si>
  <si>
    <t>/organization/baroc-pub</t>
  </si>
  <si>
    <t>/funding-round/b2cf7be02c837410454c6f8999cda81a</t>
  </si>
  <si>
    <t>/ORGANIZATION/BAROFOLD</t>
  </si>
  <si>
    <t>/funding-round/34256e5067dc5e1cb05194823c04b96d</t>
  </si>
  <si>
    <t>/organization/barofold</t>
  </si>
  <si>
    <t>/funding-round/45cbbd9c9cfdbac37fb6895535538868</t>
  </si>
  <si>
    <t>/funding-round/960a944277a23f0b678b0e4f1e5df1fc</t>
  </si>
  <si>
    <t>/funding-round/f5014aebbfddb7d26bdbaf6cf5eb10b4</t>
  </si>
  <si>
    <t>/ORGANIZATION/BARON-FIG</t>
  </si>
  <si>
    <t>/funding-round/312526328af6cb29d0d8d7d1b24569ed</t>
  </si>
  <si>
    <t>/organization/baron-fig</t>
  </si>
  <si>
    <t>/funding-round/73f5ba0d3e2c80caf6eb05fdbc5ef8cc</t>
  </si>
  <si>
    <t>/ORGANIZATION/BARONOVA</t>
  </si>
  <si>
    <t>/funding-round/9fef437ece6ba79b3c95d5e9c60e5aa3</t>
  </si>
  <si>
    <t>/organization/baronova</t>
  </si>
  <si>
    <t>/funding-round/e36dc535c8249944268f04df56a21c20</t>
  </si>
  <si>
    <t>/funding-round/f994fde0b4c5f2378db733190f76acb7</t>
  </si>
  <si>
    <t>/funding-round/fd1f773ada7d3c0d5bba1f44324be111</t>
  </si>
  <si>
    <t>/ORGANIZATION/BAROO</t>
  </si>
  <si>
    <t>/funding-round/c05fa6906506d8075070d85886b6e9ef</t>
  </si>
  <si>
    <t>/organization/barosense</t>
  </si>
  <si>
    <t>/funding-round/1e7d4c7a99e3f7cbee6b997fe7274e28</t>
  </si>
  <si>
    <t>/ORGANIZATION/BAROSENSE</t>
  </si>
  <si>
    <t>/funding-round/577223697ae38cd7fbd4a8f7c4f11f41</t>
  </si>
  <si>
    <t>/funding-round/f7ab91b3d6bbaac56e77e24e064e2585</t>
  </si>
  <si>
    <t>/ORGANIZATION/BARQO</t>
  </si>
  <si>
    <t>/funding-round/e50c54882872e6cd2e573fcc66fc2119</t>
  </si>
  <si>
    <t>/organization/barracuda-networks</t>
  </si>
  <si>
    <t>/funding-round/076d542b79ba95e6731ea8691dc3e93b</t>
  </si>
  <si>
    <t>/ORGANIZATION/BARRACUDA-NETWORKS</t>
  </si>
  <si>
    <t>/funding-round/764f63525c696cac7b03c301863f04ad</t>
  </si>
  <si>
    <t>/funding-round/a91d1b4a1ce725a31b5bb99ff0b5e8f8</t>
  </si>
  <si>
    <t>/ORGANIZATION/BARRE</t>
  </si>
  <si>
    <t>/funding-round/5eb71f5fd8d69c9de6d4536318adaf4f</t>
  </si>
  <si>
    <t>/organization/barrel-door-productions</t>
  </si>
  <si>
    <t>/funding-round/7f506b471c8ad2fabb03008567f992a4</t>
  </si>
  <si>
    <t>/ORGANIZATION/BARRETT-XPLORE</t>
  </si>
  <si>
    <t>/funding-round/3b9a4f6d0ca06c4703138e22d98c7d41</t>
  </si>
  <si>
    <t>/organization/barrett-xplore</t>
  </si>
  <si>
    <t>/funding-round/603bfbfd8c5c96f1eb18ed9f6be6f04c</t>
  </si>
  <si>
    <t>/ORGANIZATION/BARRICADE-IO</t>
  </si>
  <si>
    <t>/funding-round/53d5253f2a3c25b268c53da32d6bfc69</t>
  </si>
  <si>
    <t>/organization/barricade-io</t>
  </si>
  <si>
    <t>/funding-round/b97ef4983c8c9090cd27076957c2bc08</t>
  </si>
  <si>
    <t>/ORGANIZATION/BARRIGA-FOODS</t>
  </si>
  <si>
    <t>/funding-round/ddc2317bdf8b73501fb178f6f9882b88</t>
  </si>
  <si>
    <t>/organization/barrx-medical</t>
  </si>
  <si>
    <t>/funding-round/898eb8f22b25454559b3abb135b1bf4f</t>
  </si>
  <si>
    <t>/ORGANIZATION/BARRY-S-BOOTCAMP</t>
  </si>
  <si>
    <t>/funding-round/2d0c24d44343616f377357f9d27b74e6</t>
  </si>
  <si>
    <t>/organization/barspace</t>
  </si>
  <si>
    <t>/funding-round/30e583a20b75e648a8b90e34e3ff903e</t>
  </si>
  <si>
    <t>/ORGANIZATION/BARTER-LI</t>
  </si>
  <si>
    <t>/funding-round/20f1d7f4a42f4939be06f7d3d02aabb6</t>
  </si>
  <si>
    <t>/organization/barter-li</t>
  </si>
  <si>
    <t>/funding-round/92196274cb34e1c4f46572d663971f2f</t>
  </si>
  <si>
    <t>/ORGANIZATION/BARTERMILL-COM</t>
  </si>
  <si>
    <t>/funding-round/15317c9ea10a5de2e04230e3c3cf09fb</t>
  </si>
  <si>
    <t>/organization/bartermill-com</t>
  </si>
  <si>
    <t>/funding-round/c95547b2b3032becb61e4a780f2910b0</t>
  </si>
  <si>
    <t>/ORGANIZATION/BARTESIAN</t>
  </si>
  <si>
    <t>/funding-round/c2ca27bf9f82c5f481895df17ade92c6</t>
  </si>
  <si>
    <t>/organization/bartlett-holdings</t>
  </si>
  <si>
    <t>/funding-round/0e34abb0629c871838ad2668b3bea72b</t>
  </si>
  <si>
    <t>/ORGANIZATION/BARTLETT-NUCLEAR</t>
  </si>
  <si>
    <t>/funding-round/891fe64b617210e98c33071c85aa29d4</t>
  </si>
  <si>
    <t>/organization/bartrendr</t>
  </si>
  <si>
    <t>/funding-round/24a121fd48018f1a1e35edb4ecdec1a2</t>
  </si>
  <si>
    <t>/ORGANIZATION/BARTRENDR</t>
  </si>
  <si>
    <t>/funding-round/c144972f8aa974c0a66740297446380a</t>
  </si>
  <si>
    <t>/organization/baru-exchange</t>
  </si>
  <si>
    <t>/funding-round/5b467dcfa3a223eac0cbaf89958d662d</t>
  </si>
  <si>
    <t>/ORGANIZATION/BARUNSOFT</t>
  </si>
  <si>
    <t>/funding-round/a21da3bf3a694127b83216b6dce5d8d9</t>
  </si>
  <si>
    <t>/organization/barzahlen</t>
  </si>
  <si>
    <t>/funding-round/4b14143636aefa7b0e0acfa7fe856f7d</t>
  </si>
  <si>
    <t>/ORGANIZATION/BASE-CRM</t>
  </si>
  <si>
    <t>/funding-round/2759ce3864bb156aa372f448df566e9f</t>
  </si>
  <si>
    <t>/organization/base-crm</t>
  </si>
  <si>
    <t>/funding-round/852d2ad633161d429e3446197c033032</t>
  </si>
  <si>
    <t>/funding-round/890dbb49c9f50f1edbfe31bc1e5a88f8</t>
  </si>
  <si>
    <t>/funding-round/eb2f28606913a1c3d48469de12401e55</t>
  </si>
  <si>
    <t>/ORGANIZATION/BASE-VENTURE</t>
  </si>
  <si>
    <t>/funding-round/199cf4e50559daeb2c4a6a1e893af58c</t>
  </si>
  <si>
    <t>/organization/base79</t>
  </si>
  <si>
    <t>/funding-round/5f3405cf1589a1faf7dbfa05f50af092</t>
  </si>
  <si>
    <t>/ORGANIZATION/BASE79</t>
  </si>
  <si>
    <t>/funding-round/960d93adc0a541515f31bd9ea40b6327</t>
  </si>
  <si>
    <t>/organization/basecamp-networks</t>
  </si>
  <si>
    <t>/funding-round/0b53c7a96ed94e583b886228f98692fb</t>
  </si>
  <si>
    <t>/ORGANIZATION/BASECLICK</t>
  </si>
  <si>
    <t>/funding-round/323e96e689558ead3ebd63ef426fd64b</t>
  </si>
  <si>
    <t>/organization/basecom</t>
  </si>
  <si>
    <t>/funding-round/0119b4f509c2312dadc70b4f006999c8</t>
  </si>
  <si>
    <t>/ORGANIZATION/BASEKIT-PLATFORM</t>
  </si>
  <si>
    <t>/funding-round/4ecaf3bf2de8f974fd7bd6dbf781ebc7</t>
  </si>
  <si>
    <t>/organization/basekit-platform</t>
  </si>
  <si>
    <t>/funding-round/5dd813d420e158f0030cb216e89ecd8b</t>
  </si>
  <si>
    <t>/funding-round/8252cd70860ec66a1c7d13b6a2519dc6</t>
  </si>
  <si>
    <t>/funding-round/9ceb098a822fb971db490b23c1067336</t>
  </si>
  <si>
    <t>/funding-round/e4643bd0876a25cb878627de50d09fa0</t>
  </si>
  <si>
    <t>/organization/basel-switzerland</t>
  </si>
  <si>
    <t>/funding-round/ae3c2e82851d1fd6f4ba59ee6d3f0eb2</t>
  </si>
  <si>
    <t>/ORGANIZATION/BASEL-SWITZERLAND</t>
  </si>
  <si>
    <t>/funding-round/b6403185d64ae92299ad625c9d99b05d</t>
  </si>
  <si>
    <t>/organization/baselabs</t>
  </si>
  <si>
    <t>/funding-round/11630646733303a1fd55b88be507586c</t>
  </si>
  <si>
    <t>/ORGANIZATION/BASEMENT-VENTURES</t>
  </si>
  <si>
    <t>/funding-round/0a89c5a15bfd8b42edfc49eb8f4bbee3</t>
  </si>
  <si>
    <t>/organization/baseride-technologies</t>
  </si>
  <si>
    <t>/funding-round/3e930a1ce3fc72dfa1d810a2ef591e2a</t>
  </si>
  <si>
    <t>/ORGANIZATION/BASETEX-GROUP</t>
  </si>
  <si>
    <t>/funding-round/7c9d840d5460cf64e5c80f20d26d8708</t>
  </si>
  <si>
    <t>/organization/basetex-group</t>
  </si>
  <si>
    <t>/funding-round/7d4c82c2ae519c8ec3e0a6cf6c6c7253</t>
  </si>
  <si>
    <t>/ORGANIZATION/BASH-GAMING</t>
  </si>
  <si>
    <t>/funding-round/1d32b180ff3226e43a1ba22aafecf644</t>
  </si>
  <si>
    <t>/organization/bash-gaming</t>
  </si>
  <si>
    <t>/funding-round/4c1ed3fa923c9a13f9df0e85cbb8e9e9</t>
  </si>
  <si>
    <t>/ORGANIZATION/BASHA</t>
  </si>
  <si>
    <t>/funding-round/9da9f98d4c8752ca5eea7b90ff0d0196</t>
  </si>
  <si>
    <t>/organization/basha</t>
  </si>
  <si>
    <t>/funding-round/c7261210062d4dedd970ea6ea0906968</t>
  </si>
  <si>
    <t>/ORGANIZATION/BASHARACARE</t>
  </si>
  <si>
    <t>/funding-round/2de1e37c68828128a4657de2809d80cc</t>
  </si>
  <si>
    <t>/organization/basharacare</t>
  </si>
  <si>
    <t>/funding-round/f5875cfc13b776f2d67a57948800e43a</t>
  </si>
  <si>
    <t>/ORGANIZATION/BASHARSOFT</t>
  </si>
  <si>
    <t>/funding-round/09704164823ce5eba0efbfab792c28e1</t>
  </si>
  <si>
    <t>/organization/basho-technologies</t>
  </si>
  <si>
    <t>/funding-round/2b29a50d1e4130a7fd4bc84883756df3</t>
  </si>
  <si>
    <t>/ORGANIZATION/BASHO-TECHNOLOGIES</t>
  </si>
  <si>
    <t>/funding-round/983ec81b603f44390e1d36d715a60b6e</t>
  </si>
  <si>
    <t>/funding-round/b04f1dc4fcb722b2edf8f787b580d1a2</t>
  </si>
  <si>
    <t>/funding-round/c6d11c45fe644a42bcb13ea899b3213a</t>
  </si>
  <si>
    <t>/funding-round/d75030c5342919749dba023c897d43d5</t>
  </si>
  <si>
    <t>/funding-round/e3fc1e1496544900079b580f3af42f66</t>
  </si>
  <si>
    <t>/funding-round/f49df6400e17402c63692cae6ec9c2d0</t>
  </si>
  <si>
    <t>/ORGANIZATION/BASIC-2</t>
  </si>
  <si>
    <t>/funding-round/b41b023ddf97e04b4483ce3e47d07198</t>
  </si>
  <si>
    <t>/organization/basic-fit</t>
  </si>
  <si>
    <t>/funding-round/549de703d215ec5de283c901b505a0b2</t>
  </si>
  <si>
    <t>/ORGANIZATION/BASIC-PHARMA</t>
  </si>
  <si>
    <t>/funding-round/458523eb576a2cae9f829937e25d853a</t>
  </si>
  <si>
    <t>15-11-2005</t>
  </si>
  <si>
    <t>/organization/basic6</t>
  </si>
  <si>
    <t>/funding-round/ee8906dc379f804f1e9a84de10b53820</t>
  </si>
  <si>
    <t>/ORGANIZATION/BASICGOV-SYSTEMS</t>
  </si>
  <si>
    <t>/funding-round/41af04ddf8a9f8bbdecb56507bf521cf</t>
  </si>
  <si>
    <t>/organization/basicgov-systems</t>
  </si>
  <si>
    <t>/funding-round/bdfb6d798ec8f79c20206c264af51af7</t>
  </si>
  <si>
    <t>/ORGANIZATION/BASICO-COM</t>
  </si>
  <si>
    <t>/funding-round/465f073da6ef972037e9e26d6864287c</t>
  </si>
  <si>
    <t>/organization/basis-science</t>
  </si>
  <si>
    <t>/funding-round/059a535aaf7d38b47c3ad3f82fcd880c</t>
  </si>
  <si>
    <t>/ORGANIZATION/BASIS-SCIENCE</t>
  </si>
  <si>
    <t>/funding-round/81544c085c18d6a5900b88a66c87b5b4</t>
  </si>
  <si>
    <t>/funding-round/ecdc39b2174cfc89ece28254e0bff743</t>
  </si>
  <si>
    <t>/ORGANIZATION/BASIS-TECHNOLOGY</t>
  </si>
  <si>
    <t>/funding-round/eb8e649dc29ec55e10b48ead50002cbf</t>
  </si>
  <si>
    <t>/organization/basis-technology</t>
  </si>
  <si>
    <t>/funding-round/fd1dadf216059558ff590c3ac840c951</t>
  </si>
  <si>
    <t>/ORGANIZATION/BASISCODE</t>
  </si>
  <si>
    <t>/funding-round/7677ed592907bfd3101af62f71cebcc5</t>
  </si>
  <si>
    <t>/organization/basisnote-ag</t>
  </si>
  <si>
    <t>/funding-round/11054bc9cf12432cbc8bd7f8229bc8ec</t>
  </si>
  <si>
    <t>/ORGANIZATION/BASKETBALL-NEW-ZEALAND</t>
  </si>
  <si>
    <t>/funding-round/018cafaf0c89af57a5d4dc20424f977b</t>
  </si>
  <si>
    <t>/organization/basno</t>
  </si>
  <si>
    <t>/funding-round/7f7f90aa30bad79a7673587b74b7575f</t>
  </si>
  <si>
    <t>/ORGANIZATION/BASS-ENERGY-EXPLORATION</t>
  </si>
  <si>
    <t>/funding-round/31e6ae94ba2b9f6d1790b0e023d8f0c1</t>
  </si>
  <si>
    <t>/organization/bass-manager</t>
  </si>
  <si>
    <t>/funding-round/bfc0f21f040b577b5927fd539dc6684e</t>
  </si>
  <si>
    <t>/ORGANIZATION/BASSLINED</t>
  </si>
  <si>
    <t>/funding-round/236d9b23020708e6022c3de8bd285dfa</t>
  </si>
  <si>
    <t>/organization/bastille-networks-2</t>
  </si>
  <si>
    <t>/funding-round/02d1a2bcaa5cbbb777cec7b2e9bcaf7e</t>
  </si>
  <si>
    <t>/ORGANIZATION/BASTILLE-NETWORKS-2</t>
  </si>
  <si>
    <t>/funding-round/25b68bc5c5ac786b3cecb73fbbc3297a</t>
  </si>
  <si>
    <t>/funding-round/daa36da39c29199c089b8efc4dc82bcb</t>
  </si>
  <si>
    <t>/ORGANIZATION/BASTION-SECURITY-INSTALLATIONS</t>
  </si>
  <si>
    <t>/funding-round/a3a556f875ed00838fb2f8a74689b97d</t>
  </si>
  <si>
    <t>/organization/basys</t>
  </si>
  <si>
    <t>/funding-round/9f0deeb883af4444278e2e4953ff7140</t>
  </si>
  <si>
    <t>/ORGANIZATION/BASYS</t>
  </si>
  <si>
    <t>/funding-round/c498532c62d7a84181e7450dfe3aa024</t>
  </si>
  <si>
    <t>/funding-round/df14d69e73ae8bcaed055192b5261582</t>
  </si>
  <si>
    <t>/ORGANIZATION/BATANGA</t>
  </si>
  <si>
    <t>/funding-round/38ef56fb5ff79f4a69a7664fa9970c37</t>
  </si>
  <si>
    <t>/organization/batanga</t>
  </si>
  <si>
    <t>/funding-round/a1e241e6c7d3985debe56d6f1b386866</t>
  </si>
  <si>
    <t>/funding-round/a6a57e6ae7a683d14be11d5f37140022</t>
  </si>
  <si>
    <t>/funding-round/bed5ec47ee8cfa0cf18454c16a8dc878</t>
  </si>
  <si>
    <t>/funding-round/e0a05a31cd30ff34e5e657130a0c2c40</t>
  </si>
  <si>
    <t>/organization/batch-inc</t>
  </si>
  <si>
    <t>/funding-round/28b581492d090797bc2a726614393f92</t>
  </si>
  <si>
    <t>/ORGANIZATION/BATESHOOK</t>
  </si>
  <si>
    <t>/funding-round/a9fd22c6ee052d2613a0eca2516dd2e8</t>
  </si>
  <si>
    <t>/organization/bath-planet-of-rockford</t>
  </si>
  <si>
    <t>/funding-round/c12aef94ac8842c49adcc3fee2b6c40b</t>
  </si>
  <si>
    <t>/ORGANIZATION/BATHEMPIRE</t>
  </si>
  <si>
    <t>/funding-round/78aab3d769d73bf19507ffc7b44d8e84</t>
  </si>
  <si>
    <t>/organization/bathrooms-com</t>
  </si>
  <si>
    <t>/funding-round/12498eac3b15f255dfb3bd1716acec9e</t>
  </si>
  <si>
    <t>/ORGANIZATION/BATHROOMS-COM</t>
  </si>
  <si>
    <t>/funding-round/4452d27e9571b1f063726b096168e3a7</t>
  </si>
  <si>
    <t>/organization/bathurst-resources-limited</t>
  </si>
  <si>
    <t>/funding-round/c067924ab2e037c848004d1922f99737</t>
  </si>
  <si>
    <t>/ORGANIZATION/BATIWEB-COM</t>
  </si>
  <si>
    <t>/funding-round/68775b74980ddb997ce42d8c4cb16564</t>
  </si>
  <si>
    <t>/organization/baton</t>
  </si>
  <si>
    <t>/funding-round/38e5ad9b30fb27b680e90a6c3987784f</t>
  </si>
  <si>
    <t>/ORGANIZATION/BATON-HANDOFF</t>
  </si>
  <si>
    <t>/funding-round/b0df5e0f329bac9c809d8f437add737e</t>
  </si>
  <si>
    <t>/organization/baton-rouge-homes</t>
  </si>
  <si>
    <t>/funding-round/fe715d6a541dc76c809f744ada800abd</t>
  </si>
  <si>
    <t>/ORGANIZATION/BATON-ROUGE-VASCULAR-ACCESS</t>
  </si>
  <si>
    <t>/funding-round/f6e13bbe6b1e3aa26e29343e983963d2</t>
  </si>
  <si>
    <t>/organization/bats</t>
  </si>
  <si>
    <t>/funding-round/aae06f1b6ba4ed886468cf73ee61a2b0</t>
  </si>
  <si>
    <t>24-05-2007</t>
  </si>
  <si>
    <t>/ORGANIZATION/BATS</t>
  </si>
  <si>
    <t>/funding-round/bd0e8518e6544f18c68d73ec09f9d508</t>
  </si>
  <si>
    <t>/organization/bats-global-markets</t>
  </si>
  <si>
    <t>/funding-round/4d306fcb5b4b2bed50a71c36a7c72616</t>
  </si>
  <si>
    <t>/ORGANIZATION/BATS-GLOBAL-MARKETS</t>
  </si>
  <si>
    <t>/funding-round/c51a8245f64e27355b70be908c17e296</t>
  </si>
  <si>
    <t>/organization/battellepharma</t>
  </si>
  <si>
    <t>/funding-round/88b265007745e6565311d261a1fde8c9</t>
  </si>
  <si>
    <t>20-02-2003</t>
  </si>
  <si>
    <t>/ORGANIZATION/BATTELLEPHARMA</t>
  </si>
  <si>
    <t>/funding-round/9a5ab1e7f56baba9b0d75b5e885b1e9b</t>
  </si>
  <si>
    <t>/organization/batterii</t>
  </si>
  <si>
    <t>/funding-round/1596463fb27b1fcbb2fcbf032d7ab94e</t>
  </si>
  <si>
    <t>/ORGANIZATION/BATTERII</t>
  </si>
  <si>
    <t>/funding-round/db3fe337d534c32c55259b6fb8302000</t>
  </si>
  <si>
    <t>/organization/battery-medics</t>
  </si>
  <si>
    <t>/funding-round/0cbcef7a4e7f8c8886748402a295bbb6</t>
  </si>
  <si>
    <t>/ORGANIZATION/BATTLECAT-OIL-GAS</t>
  </si>
  <si>
    <t>/funding-round/e9e2aa297f0772588188ee981dbcbf27</t>
  </si>
  <si>
    <t>/organization/battlefy</t>
  </si>
  <si>
    <t>/funding-round/40ce21be2f8fe2739f57b21e7dbb455e</t>
  </si>
  <si>
    <t>/ORGANIZATION/BATTLEFY</t>
  </si>
  <si>
    <t>/funding-round/b94fd35432da83eae99e6e67ac8b05d4</t>
  </si>
  <si>
    <t>/funding-round/eec51e476a4cb1cb644d88a9f9f6438f</t>
  </si>
  <si>
    <t>26-12-2014</t>
  </si>
  <si>
    <t>/ORGANIZATION/BATTLEPRO</t>
  </si>
  <si>
    <t>/funding-round/3b50c55fadd30c2930ae37993d015f05</t>
  </si>
  <si>
    <t>/organization/battlepro</t>
  </si>
  <si>
    <t>/funding-round/6dfc07675f52506fe93bf8a963e89b3c</t>
  </si>
  <si>
    <t>/ORGANIZATION/BATU-BIOLOGICS</t>
  </si>
  <si>
    <t>/funding-round/4d4d02ba94c8dc76708f03b327d55566</t>
  </si>
  <si>
    <t>/organization/batu-biologics</t>
  </si>
  <si>
    <t>/funding-round/7ea565155c883dd29c7315ab9229abea</t>
  </si>
  <si>
    <t>/ORGANIZATION/BATUTA</t>
  </si>
  <si>
    <t>/funding-round/dace1ff34b56779a070d0d985bff4790</t>
  </si>
  <si>
    <t>/organization/batzu-media</t>
  </si>
  <si>
    <t>/funding-round/c87180146ed3c158e3cb650547a296c4</t>
  </si>
  <si>
    <t>/ORGANIZATION/BATZU-MEDIA</t>
  </si>
  <si>
    <t>/funding-round/d34e2ce465c62d9460ae59bb6ed0c5bf</t>
  </si>
  <si>
    <t>/organization/baubax</t>
  </si>
  <si>
    <t>/funding-round/d8ee0336ffa476a6977d87b83c5def97</t>
  </si>
  <si>
    <t>/ORGANIZATION/BAUBLEBAR</t>
  </si>
  <si>
    <t>/funding-round/12266101f6d90e36241eccea12e780fe</t>
  </si>
  <si>
    <t>/organization/baublebar</t>
  </si>
  <si>
    <t>/funding-round/a08f118e6055c57ac85a78ff7a05015e</t>
  </si>
  <si>
    <t>/funding-round/c6b09df74340ebf3de9076d6b4c72a08</t>
  </si>
  <si>
    <t>/organization/baunat</t>
  </si>
  <si>
    <t>/funding-round/2199ae4de8c525394690d82bc85975d2</t>
  </si>
  <si>
    <t>/ORGANIZATION/BAUNAT</t>
  </si>
  <si>
    <t>/funding-round/2660b93b5ed1a169531b0249d9f47fc5</t>
  </si>
  <si>
    <t>/organization/bauxy</t>
  </si>
  <si>
    <t>/funding-round/57a58c797683b3879e953f199d6efaa7</t>
  </si>
  <si>
    <t>/ORGANIZATION/BAUZAAR</t>
  </si>
  <si>
    <t>/funding-round/a18a8f8842c5466656997495c08cc7ff</t>
  </si>
  <si>
    <t>/organization/bauzaar</t>
  </si>
  <si>
    <t>/funding-round/b664750a2e91b7534abae829e910ef0f</t>
  </si>
  <si>
    <t>/funding-round/b9c9ae8b5495d203fa7d893fb959226b</t>
  </si>
  <si>
    <t>/organization/bavarian-nordic</t>
  </si>
  <si>
    <t>/funding-round/5bcdf554f5974b25a47edabbc37063f7</t>
  </si>
  <si>
    <t>/ORGANIZATION/BAVIA-HEALTH</t>
  </si>
  <si>
    <t>/funding-round/55bd049c46460f1d74746d35595642f4</t>
  </si>
  <si>
    <t>/organization/bavia-health</t>
  </si>
  <si>
    <t>/funding-round/6885f6d6e1aa9e816c230d7db7adc9bf</t>
  </si>
  <si>
    <t>/ORGANIZATION/BAWTE</t>
  </si>
  <si>
    <t>/funding-round/9149a165302aa339b46b9ee560e8f282</t>
  </si>
  <si>
    <t>/organization/baxano</t>
  </si>
  <si>
    <t>/funding-round/682ccdbc9569f9cedf84cc7adf90340f</t>
  </si>
  <si>
    <t>/ORGANIZATION/BAXANO</t>
  </si>
  <si>
    <t>/funding-round/a6e080f1af0bfbc11bf9f0960b43dbb4</t>
  </si>
  <si>
    <t>/funding-round/af8a0dc43d1e3bbfddc931df1a331c93</t>
  </si>
  <si>
    <t>/ORGANIZATION/BAXANO-SURGICAL</t>
  </si>
  <si>
    <t>/funding-round/974e6255d8fee3b280162efd348475c1</t>
  </si>
  <si>
    <t>/organization/baxi</t>
  </si>
  <si>
    <t>/funding-round/bbb2396986960bbd7c62c745bc138c1c</t>
  </si>
  <si>
    <t>/ORGANIZATION/BAY-AREA-TRANSPORTATION</t>
  </si>
  <si>
    <t>/funding-round/5f2d2dfb2b1e9e7be4dd1fcccecf136a</t>
  </si>
  <si>
    <t>/organization/bay-dynamics</t>
  </si>
  <si>
    <t>/funding-round/c7ba067a142d59b74993af12b8b3fb6c</t>
  </si>
  <si>
    <t>/ORGANIZATION/BAY-ENVIRONMENTAL-TECHNOLOGY</t>
  </si>
  <si>
    <t>/funding-round/31cc67cf94ad2a0b047e73ed62541ad1</t>
  </si>
  <si>
    <t>/organization/bay-micro</t>
  </si>
  <si>
    <t>/funding-round/9d57c07cf2b65a60fbcbf1139c381f2e</t>
  </si>
  <si>
    <t>/ORGANIZATION/BAY-MICROSYSTEMS</t>
  </si>
  <si>
    <t>/funding-round/365638e7a62f8ee74d20c85762cd0f34</t>
  </si>
  <si>
    <t>/organization/bay-microsystems</t>
  </si>
  <si>
    <t>/funding-round/427b09b46a62f22d34143f54bc4e4892</t>
  </si>
  <si>
    <t>/funding-round/a8e84b5e376dfbdd6a78788c1b7fba23</t>
  </si>
  <si>
    <t>/organization/bay-pac-beverages</t>
  </si>
  <si>
    <t>/funding-round/d03ed082be1de0300fdec76c50f8e790</t>
  </si>
  <si>
    <t>/ORGANIZATION/BAY-STATE-SURGICAL-SERVICES</t>
  </si>
  <si>
    <t>/funding-round/2075abd32b64a03053d61c5545d56f27</t>
  </si>
  <si>
    <t>/organization/bay-state-surgical-services</t>
  </si>
  <si>
    <t>/funding-round/5e4d8fbf72f7e3b2493d4a10cc0bf8d4</t>
  </si>
  <si>
    <t>/ORGANIZATION/BAY-STORAGE-TECHNOLOGIES</t>
  </si>
  <si>
    <t>/funding-round/53e09a18b796b8f49f5321dc01f0bcfb</t>
  </si>
  <si>
    <t>/organization/bay-talkitec-p</t>
  </si>
  <si>
    <t>/funding-round/1aa6eb158990aed36c1160c23a96c298</t>
  </si>
  <si>
    <t>/ORGANIZATION/BAYDIN</t>
  </si>
  <si>
    <t>/funding-round/a35c3dbba14200f113840313587c581b</t>
  </si>
  <si>
    <t>/organization/baydin</t>
  </si>
  <si>
    <t>/funding-round/a454d125d91c4a400e90a117885bcf05</t>
  </si>
  <si>
    <t>/ORGANIZATION/BAYES-IMPACT</t>
  </si>
  <si>
    <t>/funding-round/7f47ef24081e1ce554218ec938b0eebd</t>
  </si>
  <si>
    <t>/organization/bayfield-court</t>
  </si>
  <si>
    <t>/funding-round/3421aa405cd422b2e321c4a90855b239</t>
  </si>
  <si>
    <t>/ORGANIZATION/BAYHILL-THERAPEUTICS</t>
  </si>
  <si>
    <t>/funding-round/3ad16d6596d3b9a546f20b30bc250e8b</t>
  </si>
  <si>
    <t>/organization/baynetwork</t>
  </si>
  <si>
    <t>/funding-round/4c35186b3247145a8261754240576e5c</t>
  </si>
  <si>
    <t>/ORGANIZATION/BAYNOTE</t>
  </si>
  <si>
    <t>/funding-round/461df8c15b2c686464c9640e0e6a3140</t>
  </si>
  <si>
    <t>/organization/baynote</t>
  </si>
  <si>
    <t>/funding-round/6c4ab991426bb4fcb767a36c33f99fd5</t>
  </si>
  <si>
    <t>/funding-round/a08e539dec45b86ac8bba292d83c5b81</t>
  </si>
  <si>
    <t>/funding-round/ab8cd9029717774ebfd64ea000a5f04e</t>
  </si>
  <si>
    <t>/ORGANIZATION/BAYOUGLOBAL-FOREX-TRADING</t>
  </si>
  <si>
    <t>/funding-round/bae5776f885e887f4a6b74b1fb72dcf4</t>
  </si>
  <si>
    <t>/organization/baypackets</t>
  </si>
  <si>
    <t>/funding-round/3482279229431c8de1af5ae6b0511868</t>
  </si>
  <si>
    <t>25-04-2005</t>
  </si>
  <si>
    <t>/ORGANIZATION/BAYSHORE-NETWORKS</t>
  </si>
  <si>
    <t>/funding-round/405373cbe3a1c695a79a7238e85f350f</t>
  </si>
  <si>
    <t>/organization/baytex</t>
  </si>
  <si>
    <t>/funding-round/f6f9c68889508d5d425aa35a169f7ead</t>
  </si>
  <si>
    <t>/ORGANIZATION/BAYZAT</t>
  </si>
  <si>
    <t>/funding-round/0f721538e5e7b9e396a51afe2a352d3c</t>
  </si>
  <si>
    <t>/organization/bazaar-corner</t>
  </si>
  <si>
    <t>/funding-round/44605b685000a38888c6c4ee738b090d</t>
  </si>
  <si>
    <t>/ORGANIZATION/BAZAAR-CORNER</t>
  </si>
  <si>
    <t>/funding-round/b29a93e4118cc34d8989b7f8a4cf26f9</t>
  </si>
  <si>
    <t>/organization/bazaar-daily-news</t>
  </si>
  <si>
    <t>/funding-round/32d4165d9a16d06c6f4dd4db899b4227</t>
  </si>
  <si>
    <t>/ORGANIZATION/BAZAART</t>
  </si>
  <si>
    <t>/funding-round/3c76c9f8ca48350c86ddd56b34d313b9</t>
  </si>
  <si>
    <t>/organization/bazaart</t>
  </si>
  <si>
    <t>/funding-round/f61845fb8933fdaeea9c43f97a914de6</t>
  </si>
  <si>
    <t>/ORGANIZATION/BAZAARVOICE</t>
  </si>
  <si>
    <t>/funding-round/22906732e4179cfc105a57b653a8f4fd</t>
  </si>
  <si>
    <t>/organization/bazaarvoice</t>
  </si>
  <si>
    <t>/funding-round/4c8deb5918632f94c98d071a870d6940</t>
  </si>
  <si>
    <t>/funding-round/67c5de2788a0ed11aca23ced19792353</t>
  </si>
  <si>
    <t>/funding-round/7f5183b710dfc160c5a848bab9ef2e7d</t>
  </si>
  <si>
    <t>/funding-round/9e94c967dbb2af5af9df758cbabb2e44</t>
  </si>
  <si>
    <t>/organization/bazari</t>
  </si>
  <si>
    <t>/funding-round/5c09be6c76101bb9bb4c15a8ff76771f</t>
  </si>
  <si>
    <t>/ORGANIZATION/BAZELEVS-INNOVATIONS</t>
  </si>
  <si>
    <t>/funding-round/bc9570672a4fb4eecf2d5d80dfb060b9</t>
  </si>
  <si>
    <t>/organization/bazifit</t>
  </si>
  <si>
    <t>/funding-round/ef31f5d5c46cab5b794e6aaf7439bb6c</t>
  </si>
  <si>
    <t>/ORGANIZATION/BAZINGA</t>
  </si>
  <si>
    <t>/funding-round/14a28cdb93f242f0b4abcb2127e903a1</t>
  </si>
  <si>
    <t>/organization/bazinga</t>
  </si>
  <si>
    <t>/funding-round/1c6eb082c845773575f8fe7e040c42d9</t>
  </si>
  <si>
    <t>/ORGANIZATION/BAZINGA-TECHNOLOGIES</t>
  </si>
  <si>
    <t>/funding-round/d60ad2fd164f7253618afae54dc682b0</t>
  </si>
  <si>
    <t>/organization/bb-custom-musical-instruments</t>
  </si>
  <si>
    <t>/funding-round/70a6f4ba42947dbcc7bd20d5abf42054</t>
  </si>
  <si>
    <t>/ORGANIZATION/BBB-3</t>
  </si>
  <si>
    <t>/funding-round/b139aa877f955d2f3caf5a20654296bf</t>
  </si>
  <si>
    <t>/organization/bbb-technologies</t>
  </si>
  <si>
    <t>/funding-round/3840896bf10c77b112890826bfb920f1</t>
  </si>
  <si>
    <t>/ORGANIZATION/BBC-EASY</t>
  </si>
  <si>
    <t>/funding-round/2b2075f3e6c28cca9878f2808b9d3f83</t>
  </si>
  <si>
    <t>/organization/bbc-easy</t>
  </si>
  <si>
    <t>/funding-round/40580ba042abcbb21f91e6a481e51c5e</t>
  </si>
  <si>
    <t>/funding-round/651cc26884c519e75064d85bdfb968f0</t>
  </si>
  <si>
    <t>/organization/bbe</t>
  </si>
  <si>
    <t>/funding-round/6bfb504cdd80d60b16d6ea597d2da0ac</t>
  </si>
  <si>
    <t>/ORGANIZATION/BBK-WORLDWIDE</t>
  </si>
  <si>
    <t>/funding-round/0b6eb1e0e6a91327e987f64f208bcbda</t>
  </si>
  <si>
    <t>/organization/bbl-enterprises</t>
  </si>
  <si>
    <t>/funding-round/728411561a3c71eee39746d2652d57ab</t>
  </si>
  <si>
    <t>/ORGANIZATION/BBN-TECHNOLOGIES</t>
  </si>
  <si>
    <t>/funding-round/2bde58317407a5772f64980331dd41ca</t>
  </si>
  <si>
    <t>/organization/bbn-technologies</t>
  </si>
  <si>
    <t>/funding-round/5812075420c4002fbf1a5f14623ec711</t>
  </si>
  <si>
    <t>/funding-round/91572d1568302c00e8b7ec1c04b85f4b</t>
  </si>
  <si>
    <t>/organization/bbotx-inc-</t>
  </si>
  <si>
    <t>/funding-round/bb6c175a44ba16501742e6ce58cc3d44</t>
  </si>
  <si>
    <t>/ORGANIZATION/BBOXX</t>
  </si>
  <si>
    <t>/funding-round/1a98a8b3e77b72aa3862f043fccc79ba</t>
  </si>
  <si>
    <t>/organization/bboxx</t>
  </si>
  <si>
    <t>/funding-round/ce634f148aaa09adee40e44b9c8afaba</t>
  </si>
  <si>
    <t>/ORGANIZATION/BBREADY-COM</t>
  </si>
  <si>
    <t>/funding-round/781f3cc2f44ec9bc5330734b107025b5</t>
  </si>
  <si>
    <t>/organization/bbs-technologies</t>
  </si>
  <si>
    <t>/funding-round/d05609ff85773af053c58e26fa506b55</t>
  </si>
  <si>
    <t>21-04-2006</t>
  </si>
  <si>
    <t>/ORGANIZATION/BBSPACE</t>
  </si>
  <si>
    <t>/funding-round/0136b2cc9a2a39b832a0a634226a56e8</t>
  </si>
  <si>
    <t>/organization/bcactionmr-com</t>
  </si>
  <si>
    <t>/funding-round/dd541f207d59637518d82ebe56376880</t>
  </si>
  <si>
    <t>/ORGANIZATION/BCAST</t>
  </si>
  <si>
    <t>/funding-round/0c47204fb99934c81db9330db5b34727</t>
  </si>
  <si>
    <t>/organization/bcb-medical</t>
  </si>
  <si>
    <t>/funding-round/afb2f61ef23c12a3a0c4f0639106de25</t>
  </si>
  <si>
    <t>/ORGANIZATION/BCB-MEDICAL</t>
  </si>
  <si>
    <t>/funding-round/e3de29b2167ef9390af3eddfb966d8dc</t>
  </si>
  <si>
    <t>19-05-2008</t>
  </si>
  <si>
    <t>/organization/bccthis</t>
  </si>
  <si>
    <t>/funding-round/b2bb11db3a423a7275cd806818646936</t>
  </si>
  <si>
    <t>/ORGANIZATION/BCD-SEMICONDUCTOR-MANUFACTURING-LIMITED</t>
  </si>
  <si>
    <t>/funding-round/443833f3459151631e55107c7213acfe</t>
  </si>
  <si>
    <t>/organization/bcd-semiconductor-manufacturing-limited</t>
  </si>
  <si>
    <t>/funding-round/f8d2efacb278b9cba38ca976417feda8</t>
  </si>
  <si>
    <t>/ORGANIZATION/BCI-BURKE-COMPANY</t>
  </si>
  <si>
    <t>/funding-round/61845d1b7c32a0610c66fe1f3863b7dc</t>
  </si>
  <si>
    <t>/organization/bckstgr</t>
  </si>
  <si>
    <t>/funding-round/3457f1aa27df9d605bcdc8636457336a</t>
  </si>
  <si>
    <t>/ORGANIZATION/BCKSTGR</t>
  </si>
  <si>
    <t>/funding-round/57559723d6eb4b08bc0f9d16d1e73585</t>
  </si>
  <si>
    <t>/organization/bcm-solutions</t>
  </si>
  <si>
    <t>/funding-round/c76ff552bbaa3dddc3ca0123e4832a06</t>
  </si>
  <si>
    <t>/ORGANIZATION/BCN-SCHOOL</t>
  </si>
  <si>
    <t>/funding-round/7dcc69b4f78a480b10ec2981e93cf7ab</t>
  </si>
  <si>
    <t>/organization/bcnx</t>
  </si>
  <si>
    <t>/funding-round/49c0891808288e0c9bdcb86937f7d482</t>
  </si>
  <si>
    <t>/ORGANIZATION/BCNX</t>
  </si>
  <si>
    <t>/funding-round/645e19ffaf3ba72db955fa18afc22e8c</t>
  </si>
  <si>
    <t>/organization/bcode</t>
  </si>
  <si>
    <t>/funding-round/20d859507dab505c91bb13998090ee83</t>
  </si>
  <si>
    <t>27-10-2005</t>
  </si>
  <si>
    <t>/ORGANIZATION/BCODE</t>
  </si>
  <si>
    <t>/funding-round/56e547e374bed41aa1d5abf4ba1ad202</t>
  </si>
  <si>
    <t>/organization/bcodex</t>
  </si>
  <si>
    <t>/funding-round/e0c1b589724ca80db195da0281065f5e</t>
  </si>
  <si>
    <t>/ORGANIZATION/BCOMMUNITIES</t>
  </si>
  <si>
    <t>/funding-round/83e1303dbb79594dc1f7fd296fcd1be1</t>
  </si>
  <si>
    <t>/organization/bcr-environmental</t>
  </si>
  <si>
    <t>/funding-round/41b5c92d5fb690ba52c3b605f7c5e34a</t>
  </si>
  <si>
    <t>/ORGANIZATION/BCR-ENVIRONMENTAL</t>
  </si>
  <si>
    <t>/funding-round/a1b81db614990da9ec0403aa0183d43e</t>
  </si>
  <si>
    <t>/organization/bcsphere</t>
  </si>
  <si>
    <t>/funding-round/1cd10423daac8009b65cbeee1d2631dc</t>
  </si>
  <si>
    <t>/ORGANIZATION/BD4TRAVEL</t>
  </si>
  <si>
    <t>/funding-round/4ce4aee5bc8f1162c7d8138a2a891da0</t>
  </si>
  <si>
    <t>/organization/bda</t>
  </si>
  <si>
    <t>/funding-round/4b7277e075791824c3f38412d3587dcf</t>
  </si>
  <si>
    <t>/ORGANIZATION/BDAY</t>
  </si>
  <si>
    <t>/funding-round/202941608c6575edb63f67845814c1ab</t>
  </si>
  <si>
    <t>/organization/bday</t>
  </si>
  <si>
    <t>/funding-round/b8db20f84a46e55301650d1fdbbcdbef</t>
  </si>
  <si>
    <t>/ORGANIZATION/BDAYFREEDAY-2</t>
  </si>
  <si>
    <t>/funding-round/f1ae46fcd626046bfc82344d0a82a915</t>
  </si>
  <si>
    <t>/organization/bdcm-support-services-corporation</t>
  </si>
  <si>
    <t>/funding-round/4631747c263de2bc54d4138590f7eab9</t>
  </si>
  <si>
    <t>16-11-2014</t>
  </si>
  <si>
    <t>/ORGANIZATION/BDMETRICS</t>
  </si>
  <si>
    <t>/funding-round/3605db0329ca2c59846937b5f0ea30f7</t>
  </si>
  <si>
    <t>/organization/bdmetrics</t>
  </si>
  <si>
    <t>/funding-round/814a0b317db45cb1b414bc38e0d474c6</t>
  </si>
  <si>
    <t>/ORGANIZATION/BDNA</t>
  </si>
  <si>
    <t>/funding-round/2d52be3956ea5ee9d599504d729e2154</t>
  </si>
  <si>
    <t>/organization/bdna</t>
  </si>
  <si>
    <t>/funding-round/2fc95d080112e2238f089e8e23a6c025</t>
  </si>
  <si>
    <t>19-04-2005</t>
  </si>
  <si>
    <t>/funding-round/81fa6c891977bfcd428c1580e34de409</t>
  </si>
  <si>
    <t>/organization/bds-analytics</t>
  </si>
  <si>
    <t>/funding-round/c4dd1599ae0e0e777c02fc2d18beadeb</t>
  </si>
  <si>
    <t>/ORGANIZATION/BDS-COM-AU</t>
  </si>
  <si>
    <t>/funding-round/ac6d17092687130f8487b05c9f1b2a6e</t>
  </si>
  <si>
    <t>/organization/bds-incorporated</t>
  </si>
  <si>
    <t>/funding-round/42da1c3647491acac5ba2cd0140d6eff</t>
  </si>
  <si>
    <t>20-03-1982</t>
  </si>
  <si>
    <t>/ORGANIZATION/BE-AT-ONE</t>
  </si>
  <si>
    <t>/funding-round/bb245c5364be7cc36a4e6702c6a4a8b0</t>
  </si>
  <si>
    <t>/organization/be-better-hotels</t>
  </si>
  <si>
    <t>/funding-round/a0b2e7d0cfd5c48fb17fd13d822a2847</t>
  </si>
  <si>
    <t>/ORGANIZATION/BE-BETTER-HOTELS</t>
  </si>
  <si>
    <t>/funding-round/b336baf7ffc932d8792b7df57e983ef7</t>
  </si>
  <si>
    <t>/organization/be-bound</t>
  </si>
  <si>
    <t>/funding-round/a5399d140a94cbc9f1d9220337b3976e</t>
  </si>
  <si>
    <t>/ORGANIZATION/BE-GREAT-PARTNERS</t>
  </si>
  <si>
    <t>/funding-round/5fc020a055fa25f0cb495a0dee5e9998</t>
  </si>
  <si>
    <t>/organization/be-heard-llc</t>
  </si>
  <si>
    <t>/funding-round/84c28da309ca57758bc74368948f0dcf</t>
  </si>
  <si>
    <t>/ORGANIZATION/BE-HERE</t>
  </si>
  <si>
    <t>/funding-round/2f0d17d5fc2cd4c509ee43f7594c0856</t>
  </si>
  <si>
    <t>/organization/be-here</t>
  </si>
  <si>
    <t>/funding-round/e55c998dffe621ff51b99850193a6f46</t>
  </si>
  <si>
    <t>/ORGANIZATION/BE-HERE-THE-GLOBAL-ADVERTISING-COMPANY</t>
  </si>
  <si>
    <t>/funding-round/afcc55b6239b30e3aaac958fa85b4a05</t>
  </si>
  <si>
    <t>/organization/be-lazee</t>
  </si>
  <si>
    <t>/funding-round/d4e9c73242734ad85f6a0eabd310e66e</t>
  </si>
  <si>
    <t>/ORGANIZATION/BE-MY-EYES</t>
  </si>
  <si>
    <t>/funding-round/a5c86efcc2ebaf20d3b7c2a5f41b1587</t>
  </si>
  <si>
    <t>/organization/be-sport</t>
  </si>
  <si>
    <t>/funding-round/2e2bd49025763013de68ffcd93889107</t>
  </si>
  <si>
    <t>/ORGANIZATION/BE-SPOTTED</t>
  </si>
  <si>
    <t>/funding-round/79f9fcdaf6cf066c0c2a4336adce3503</t>
  </si>
  <si>
    <t>/organization/be2</t>
  </si>
  <si>
    <t>/funding-round/135981b16af08e33f0e3d0230d7a080a</t>
  </si>
  <si>
    <t>/ORGANIZATION/BE2</t>
  </si>
  <si>
    <t>/funding-round/a684386ff055d51cc75b3ed5cc0a858d</t>
  </si>
  <si>
    <t>13-11-2008</t>
  </si>
  <si>
    <t>/organization/beabloo</t>
  </si>
  <si>
    <t>/funding-round/4219346c97e5e7b71d96c027e5ca5e88</t>
  </si>
  <si>
    <t>/ORGANIZATION/BEABLOO</t>
  </si>
  <si>
    <t>/funding-round/e4303fb28f2014a04f503c0df96c77b0</t>
  </si>
  <si>
    <t>/organization/beach-bum</t>
  </si>
  <si>
    <t>/funding-round/240c5984295b87797493f028c97bfc15</t>
  </si>
  <si>
    <t>/ORGANIZATION/BEACH-SOLUTIONS</t>
  </si>
  <si>
    <t>/funding-round/6789f3d720f2d3cfc4348bba53744deb</t>
  </si>
  <si>
    <t>/organization/beachhead-exports-usa</t>
  </si>
  <si>
    <t>/funding-round/831a9519fa4e7a517f2093fb4ad3dc48</t>
  </si>
  <si>
    <t>/ORGANIZATION/BEACHMINT</t>
  </si>
  <si>
    <t>/funding-round/7eb4224a211c59c4e0d2c8f3c9b325af</t>
  </si>
  <si>
    <t>/organization/beachmint</t>
  </si>
  <si>
    <t>/funding-round/b8a401158a4a0ad6da835fb09b4e10e9</t>
  </si>
  <si>
    <t>/funding-round/c446b7963d17bd61f9150e26efbabbf0</t>
  </si>
  <si>
    <t>/funding-round/cc068d3b21953c95af5b29add0200d8e</t>
  </si>
  <si>
    <t>/ORGANIZATION/BEACON-2</t>
  </si>
  <si>
    <t>/funding-round/cd5172e52af08e18398b4a13b57708af</t>
  </si>
  <si>
    <t>/organization/beacon-doctor</t>
  </si>
  <si>
    <t>/funding-round/f296f95c093266ddeed9801754b5dc4f</t>
  </si>
  <si>
    <t>/ORGANIZATION/BEACON-ENDOSCOPIC</t>
  </si>
  <si>
    <t>/funding-round/22439d191b4db4ea924bcff598ea6247</t>
  </si>
  <si>
    <t>/organization/beacon-endoscopic</t>
  </si>
  <si>
    <t>/funding-round/5b3d7b126b4852fc13ea4cdcf63a9963</t>
  </si>
  <si>
    <t>/funding-round/94d77d9e83d9c877ce7fd87c4dfe57df</t>
  </si>
  <si>
    <t>/organization/beacon-enterprise-solutions</t>
  </si>
  <si>
    <t>/funding-round/15094a1b643a2e5591c0250047ba5371</t>
  </si>
  <si>
    <t>/ORGANIZATION/BEACON-ENTERPRISE-SOLUTIONS</t>
  </si>
  <si>
    <t>/funding-round/42f392ad34f95d5ffc8259f182334e18</t>
  </si>
  <si>
    <t>/organization/beacon-health-strategies</t>
  </si>
  <si>
    <t>/funding-round/183f6cb360381f19cf99ad558ca40bb8</t>
  </si>
  <si>
    <t>/ORGANIZATION/BEACON-HEALTH-STRATEGIES</t>
  </si>
  <si>
    <t>/funding-round/8e408c97db6de81285326718334616e6</t>
  </si>
  <si>
    <t>/organization/beacon-holding</t>
  </si>
  <si>
    <t>/funding-round/4c02ac8f98684ef96a08416d7e5c2b79</t>
  </si>
  <si>
    <t>/ORGANIZATION/BEACON-PARTNERS</t>
  </si>
  <si>
    <t>/funding-round/095e69f81904968c75b8494cc3169356</t>
  </si>
  <si>
    <t>/organization/beacon-power</t>
  </si>
  <si>
    <t>/funding-round/c5d7c3b7887129781a1d2158e769faab</t>
  </si>
  <si>
    <t>/ORGANIZATION/BEACON-READER</t>
  </si>
  <si>
    <t>/funding-round/5cbb4355fa9246254b131ce96f170e42</t>
  </si>
  <si>
    <t>/organization/beacon-reader</t>
  </si>
  <si>
    <t>/funding-round/d7f1c7e76e822ec6a3547bd25d57d961</t>
  </si>
  <si>
    <t>/ORGANIZATION/BEACONFIT</t>
  </si>
  <si>
    <t>/funding-round/92872ad6bd47f42ca0df685c9d571207</t>
  </si>
  <si>
    <t>/organization/beaconsinspace</t>
  </si>
  <si>
    <t>/funding-round/52d27642ee2bcf58f37b4f2c9b748d84</t>
  </si>
  <si>
    <t>/ORGANIZATION/BEACONSINSPACE</t>
  </si>
  <si>
    <t>/funding-round/70256e2fa1834f186da7a1e08dbc70c7</t>
  </si>
  <si>
    <t>/organization/beaconsmind-ag</t>
  </si>
  <si>
    <t>/funding-round/4e7049bbb7bd8cb607edf0c53cf0e5e4</t>
  </si>
  <si>
    <t>/ORGANIZATION/BEACONSMIND-AG</t>
  </si>
  <si>
    <t>/funding-round/f5e2c4664df0f26a3f901b7f198e25ce</t>
  </si>
  <si>
    <t>/organization/beactica-ab</t>
  </si>
  <si>
    <t>/funding-round/b62cd0aa34ba3bf3c1dde0bdb96b0c3e</t>
  </si>
  <si>
    <t>/ORGANIZATION/BEAD-BUTTON</t>
  </si>
  <si>
    <t>/funding-round/9fbae2d1b1cbb66b131c2c2d82809633</t>
  </si>
  <si>
    <t>/organization/beagle-bioinformatics</t>
  </si>
  <si>
    <t>/funding-round/fc17804e611dfd8a9cda5b214baf8fdd</t>
  </si>
  <si>
    <t>/ORGANIZATION/BEAGLE-BIOPRODUCTS</t>
  </si>
  <si>
    <t>/funding-round/e3ee5c73cf6c4cfc21b5278b9cdeba4a</t>
  </si>
  <si>
    <t>/organization/beagle-inc</t>
  </si>
  <si>
    <t>/funding-round/0ddac041534c17149cf40cf71c311c06</t>
  </si>
  <si>
    <t>/ORGANIZATION/BEAGLE-INC</t>
  </si>
  <si>
    <t>/funding-round/60d075f1ec6762ca317bf3d7ff1aae0e</t>
  </si>
  <si>
    <t>/funding-round/cac7acd6174f6cdd413e2dbe56e88b9c</t>
  </si>
  <si>
    <t>/ORGANIZATION/BEAKER</t>
  </si>
  <si>
    <t>/funding-round/c6ac25bb1e9d0b19782311c0ed03167d</t>
  </si>
  <si>
    <t>/organization/beam-2</t>
  </si>
  <si>
    <t>/funding-round/2821f315631a2db8d87139fef9658629</t>
  </si>
  <si>
    <t>/ORGANIZATION/BEAM-EXPRESS</t>
  </si>
  <si>
    <t>/funding-round/2c7e9dc1c1b86d992be27fd2efb3f952</t>
  </si>
  <si>
    <t>/organization/beam-messenger</t>
  </si>
  <si>
    <t>/funding-round/115d9745ed74fb219e372f8a4f3257d0</t>
  </si>
  <si>
    <t>/ORGANIZATION/BEAM-NETWORKS</t>
  </si>
  <si>
    <t>/funding-round/ef999fdc3687c8b838e0c24f68ff0c6c</t>
  </si>
  <si>
    <t>/organization/beam-suntory</t>
  </si>
  <si>
    <t>/funding-round/be51308b394eb4229f311c8c41ce22a6</t>
  </si>
  <si>
    <t>/ORGANIZATION/BEAM-TECHNOLOGIES</t>
  </si>
  <si>
    <t>/funding-round/1a58560e26ee3bbd286f32bf1ac025c2</t>
  </si>
  <si>
    <t>/organization/beam-technologies</t>
  </si>
  <si>
    <t>/funding-round/84c0a9f79377e68644bd82fe28067940</t>
  </si>
  <si>
    <t>/funding-round/8554a392f57d317be7d7015a7f8dc1e7</t>
  </si>
  <si>
    <t>/organization/beamexpress</t>
  </si>
  <si>
    <t>/funding-round/110a9eef41ba53884a9fc8ad1c0b0f24</t>
  </si>
  <si>
    <t>/ORGANIZATION/BEAMEXPRESS</t>
  </si>
  <si>
    <t>/funding-round/322cc73a604afbe21dee8fcc8f11d1fb</t>
  </si>
  <si>
    <t>/funding-round/5b92e166a3ddfe83ffc568864465bbea</t>
  </si>
  <si>
    <t>18-04-2005</t>
  </si>
  <si>
    <t>/ORGANIZATION/BEAMING</t>
  </si>
  <si>
    <t>/funding-round/2e53c04de9836cec19473f1017d78884</t>
  </si>
  <si>
    <t>/organization/beamly</t>
  </si>
  <si>
    <t>/funding-round/7dfece9513f51db5783a9b97fabde6e2</t>
  </si>
  <si>
    <t>/ORGANIZATION/BEAMR</t>
  </si>
  <si>
    <t>/funding-round/6bb1babe695bb1adfda8362e99b86191</t>
  </si>
  <si>
    <t>/organization/beamz-interactive</t>
  </si>
  <si>
    <t>/funding-round/5647332defd8daf65ce2330c432f2f5a</t>
  </si>
  <si>
    <t>/ORGANIZATION/BEAMZ-INTERACTIVE</t>
  </si>
  <si>
    <t>/funding-round/aef7e674cecf02b5ad7c203be444a2e0</t>
  </si>
  <si>
    <t>/organization/beanhunter</t>
  </si>
  <si>
    <t>/funding-round/b5d8240dd5c998a542bdb0107a5080de</t>
  </si>
  <si>
    <t>/ORGANIZATION/BEANJOCKEY</t>
  </si>
  <si>
    <t>/funding-round/0cebf23c431fc4053bb8e910a9a1ac67</t>
  </si>
  <si>
    <t>/organization/beanstalk-tax</t>
  </si>
  <si>
    <t>/funding-round/5dde1c2c835b19dea3c4311daae59141</t>
  </si>
  <si>
    <t>/ORGANIZATION/BEANSTALK-TAX</t>
  </si>
  <si>
    <t>/funding-round/9b577f60f94d26fa2acfeeb568884861</t>
  </si>
  <si>
    <t>/organization/beanstockd</t>
  </si>
  <si>
    <t>/funding-round/ff34d57b04d4d340dd93f0aa674d1951</t>
  </si>
  <si>
    <t>/ORGANIZATION/BEANUP</t>
  </si>
  <si>
    <t>/funding-round/ec05ab770abc7d3e44fce918681f7199</t>
  </si>
  <si>
    <t>/organization/bear-butler</t>
  </si>
  <si>
    <t>/funding-round/1b5e2ef860dd75215638e028cc826418</t>
  </si>
  <si>
    <t>/ORGANIZATION/BEAR-STATE-TECHNOLOGIES</t>
  </si>
  <si>
    <t>/funding-round/5b94500226593f077e01ab3d4dc8c4e7</t>
  </si>
  <si>
    <t>/organization/bearch</t>
  </si>
  <si>
    <t>/funding-round/0e7cb1bedc563131bf03c5c6d1a8e88f</t>
  </si>
  <si>
    <t>/ORGANIZATION/BEARCH</t>
  </si>
  <si>
    <t>/funding-round/4666ea6641c7787fae43613ddd9b6102</t>
  </si>
  <si>
    <t>/funding-round/51bd79c908c8a3d93aa9ad03dd93203f</t>
  </si>
  <si>
    <t>/ORGANIZATION/BEARDS---BEAVERS-INC-</t>
  </si>
  <si>
    <t>/funding-round/1b601a17348ca01804f291ef48cfb746</t>
  </si>
  <si>
    <t>/organization/beartail</t>
  </si>
  <si>
    <t>/funding-round/4bd99c7b7852d9cf7259c2742a75f612</t>
  </si>
  <si>
    <t>/ORGANIZATION/BEARTOOTH-RADIO-INC</t>
  </si>
  <si>
    <t>/funding-round/99bc5c0d85750e1b6e686c5e85cbc3f3</t>
  </si>
  <si>
    <t>/organization/beartooth-radio-inc</t>
  </si>
  <si>
    <t>/funding-round/a37adc0ab2afe16b4ee73262ddf601af</t>
  </si>
  <si>
    <t>/ORGANIZATION/BEAT-BIOTHERAPEUTICS</t>
  </si>
  <si>
    <t>/funding-round/6d7c282ee749db57b58e8b3b091bb7ff</t>
  </si>
  <si>
    <t>/organization/beat-freak-music-group-llc</t>
  </si>
  <si>
    <t>/funding-round/d55a4a5de3926ccadf1301712d41674c</t>
  </si>
  <si>
    <t>/ORGANIZATION/BEAT-MY-WASTE-QUOTE</t>
  </si>
  <si>
    <t>/funding-round/2c8890e62c67eb664954896bd200faa8</t>
  </si>
  <si>
    <t>/organization/beat-no</t>
  </si>
  <si>
    <t>/funding-round/c470f9ad1e21746bd59317c15fb2f3f1</t>
  </si>
  <si>
    <t>/ORGANIZATION/BEAT-THE-Q</t>
  </si>
  <si>
    <t>/funding-round/0b06f73ea2f84aee4703489aaa098108</t>
  </si>
  <si>
    <t>/organization/beatbox-beverages</t>
  </si>
  <si>
    <t>/funding-round/1b86fde83d4dc1abd009bd1e5741083d</t>
  </si>
  <si>
    <t>/ORGANIZATION/BEATBOX-BEVERAGES</t>
  </si>
  <si>
    <t>/funding-round/359ab2f8ebc900316897cd395c95ec48</t>
  </si>
  <si>
    <t>/organization/beatdeck</t>
  </si>
  <si>
    <t>/funding-round/6629e0d1185c1415fffd96ec293e57d1</t>
  </si>
  <si>
    <t>/ORGANIZATION/BEATDECK</t>
  </si>
  <si>
    <t>/funding-round/bcb1f3dc2a4fc08fa3217b21293db796</t>
  </si>
  <si>
    <t>/organization/beatlab</t>
  </si>
  <si>
    <t>/funding-round/f5edcece205b4e8b907c49be634e422e</t>
  </si>
  <si>
    <t>/ORGANIZATION/BEATLY</t>
  </si>
  <si>
    <t>/funding-round/83d692fde9db18cd7bffb809d436f712</t>
  </si>
  <si>
    <t>/organization/beatpacking</t>
  </si>
  <si>
    <t>/funding-round/19f699a27a941366e819b2de24a65674</t>
  </si>
  <si>
    <t>/ORGANIZATION/BEATPACKING</t>
  </si>
  <si>
    <t>/funding-round/be9725d9a7e077560c38adbb2c7127c9</t>
  </si>
  <si>
    <t>/funding-round/d1f43df46bdd8001d1977bbb58c826b8</t>
  </si>
  <si>
    <t>/ORGANIZATION/BEATPALS</t>
  </si>
  <si>
    <t>/funding-round/8e287e91089b887bf64b2152ec2d6c64</t>
  </si>
  <si>
    <t>/organization/beatrobo</t>
  </si>
  <si>
    <t>/funding-round/00b45aa73f22ca18a4b1df9288590f17</t>
  </si>
  <si>
    <t>/ORGANIZATION/BEATROBO</t>
  </si>
  <si>
    <t>/funding-round/14e08d06019d87fe5184bed15ca6b8c1</t>
  </si>
  <si>
    <t>/organization/beatroot-music</t>
  </si>
  <si>
    <t>/funding-round/52a269d388278315dfd9af1e161ba7cc</t>
  </si>
  <si>
    <t>/ORGANIZATION/BEATS-BY-DR-DRE</t>
  </si>
  <si>
    <t>/funding-round/5a338afa3d7e8133d055d07cd304e81e</t>
  </si>
  <si>
    <t>/organization/beats-music</t>
  </si>
  <si>
    <t>/funding-round/9f03acd1f40cb395af309acab114e2b5</t>
  </si>
  <si>
    <t>/ORGANIZATION/BEATS-MUSIC</t>
  </si>
  <si>
    <t>/funding-round/e4dd8dad994c87c054c75369d1a70442</t>
  </si>
  <si>
    <t>/organization/beatswitch</t>
  </si>
  <si>
    <t>/funding-round/4b66fdf37c3234f4ae3f125da89fe3fa</t>
  </si>
  <si>
    <t>/ORGANIZATION/BEATSWITCH</t>
  </si>
  <si>
    <t>/funding-round/4fe43f45c7f9b772f0b54637dd00b5b1</t>
  </si>
  <si>
    <t>/funding-round/5df5a08bbaffebc075b681ed1fde796c</t>
  </si>
  <si>
    <t>/ORGANIZATION/BEATSY</t>
  </si>
  <si>
    <t>/funding-round/63f1c8e4d1152cfa1dd6b994d1987be3</t>
  </si>
  <si>
    <t>/organization/beatthebushes</t>
  </si>
  <si>
    <t>/funding-round/755a4dbdd8bebade3117c0e6ca55fefc</t>
  </si>
  <si>
    <t>/ORGANIZATION/BEAUCOO</t>
  </si>
  <si>
    <t>/funding-round/4d106c5a16af12156d32a8882149ce58</t>
  </si>
  <si>
    <t>/organization/beaucoo</t>
  </si>
  <si>
    <t>/funding-round/e026df8fa02c88952f8d116181267665</t>
  </si>
  <si>
    <t>/ORGANIZATION/BEAUMARIS-NETWORKS</t>
  </si>
  <si>
    <t>/funding-round/a7361afb3af4fb620b70cb2df9cd1f5d</t>
  </si>
  <si>
    <t>/organization/beaumaris-networks</t>
  </si>
  <si>
    <t>/funding-round/ab48846ed168c58b0a78caa457921766</t>
  </si>
  <si>
    <t>/ORGANIZATION/BEAUTEEZE-COM</t>
  </si>
  <si>
    <t>/funding-round/7cccdc0ed1492eb10f7847107490b3ed</t>
  </si>
  <si>
    <t>/organization/beautifeye</t>
  </si>
  <si>
    <t>/funding-round/791c1e977125a56396d2834bbaa05dc4</t>
  </si>
  <si>
    <t>/ORGANIZATION/BEAUTIFEYE</t>
  </si>
  <si>
    <t>/funding-round/b4e8870d9117a98bb9cf04add2a179f1</t>
  </si>
  <si>
    <t>/organization/beautified</t>
  </si>
  <si>
    <t>/funding-round/21468f1806f4ca9f5e7b42b455b31b1b</t>
  </si>
  <si>
    <t>/ORGANIZATION/BEAUTINI</t>
  </si>
  <si>
    <t>/funding-round/af46731a0bef03f699f84588d0acc45e</t>
  </si>
  <si>
    <t>/organization/beauty-booked</t>
  </si>
  <si>
    <t>/funding-round/8653d523a963df1f74a8bdb59790206c</t>
  </si>
  <si>
    <t>/ORGANIZATION/BEAUTY-BOOKED</t>
  </si>
  <si>
    <t>/funding-round/c9ee3d1a770e6ad608f5b698a924dd3b</t>
  </si>
  <si>
    <t>/organization/beauty-noted</t>
  </si>
  <si>
    <t>/funding-round/b9dd43c96e9083bdaac8442b79687d63</t>
  </si>
  <si>
    <t>/ORGANIZATION/BEAUTY-WORKS</t>
  </si>
  <si>
    <t>/funding-round/2b791c1ee9944842ab0e83b3edf7b11e</t>
  </si>
  <si>
    <t>/organization/beautycon</t>
  </si>
  <si>
    <t>/funding-round/7d22ff1a124a3c0fff3d1bf89e3baaac</t>
  </si>
  <si>
    <t>/ORGANIZATION/BEAUTYCOUNTER</t>
  </si>
  <si>
    <t>/funding-round/41aa9b4d0e3a39277e9490dfe677a4a9</t>
  </si>
  <si>
    <t>/organization/beautylish</t>
  </si>
  <si>
    <t>/funding-round/4be4158fa4d7e5efaf38c14d87477c43</t>
  </si>
  <si>
    <t>/ORGANIZATION/BEAUTYLISH</t>
  </si>
  <si>
    <t>/funding-round/59c93cc4d6cc42760934e2ee4a7f2b3a</t>
  </si>
  <si>
    <t>/funding-round/71c37c804ba4a5256f32ebac586b18b4</t>
  </si>
  <si>
    <t>/ORGANIZATION/BEAUTYNOW</t>
  </si>
  <si>
    <t>/funding-round/6eb168f14ce39781992dd0b3762276ff</t>
  </si>
  <si>
    <t>/organization/beautystat-com</t>
  </si>
  <si>
    <t>/funding-round/50f67a028aeed0e30b1475f6184a218b</t>
  </si>
  <si>
    <t>/ORGANIZATION/BEAUTYTICKET-COM</t>
  </si>
  <si>
    <t>/funding-round/279d3098dd89545d5394a274a05f7e16</t>
  </si>
  <si>
    <t>/organization/beautytour</t>
  </si>
  <si>
    <t>/funding-round/1991313ad686cf664a6670415cb32b48</t>
  </si>
  <si>
    <t>/ORGANIZATION/BEAVER-LIQUORS</t>
  </si>
  <si>
    <t>/funding-round/1966c7a7416b67633d4f9a33d172ee37</t>
  </si>
  <si>
    <t>/organization/beavex</t>
  </si>
  <si>
    <t>/funding-round/dafd401c681c5d78f77904cf9f5a4a3e</t>
  </si>
  <si>
    <t>/ORGANIZATION/BEBAIO</t>
  </si>
  <si>
    <t>/funding-round/22d4ec5b6f06a1085df88de29d765e51</t>
  </si>
  <si>
    <t>/organization/bebee</t>
  </si>
  <si>
    <t>/funding-round/4a80386e7a0efc6721f72bcc4ff07920</t>
  </si>
  <si>
    <t>/ORGANIZATION/BEBESTORE</t>
  </si>
  <si>
    <t>/funding-round/16a51cee8730c0ac5da00523f8028a3a</t>
  </si>
  <si>
    <t>/organization/bebetter-health</t>
  </si>
  <si>
    <t>/funding-round/f389fd6364ab1a2c1bcf190645b0e466</t>
  </si>
  <si>
    <t>/ORGANIZATION/BEBITOS</t>
  </si>
  <si>
    <t>/funding-round/2c6119f427842084ef528f7c91776b6b</t>
  </si>
  <si>
    <t>/organization/bebitos</t>
  </si>
  <si>
    <t>/funding-round/e9a6f04c13eb48cb2147c519046d267b</t>
  </si>
  <si>
    <t>/ORGANIZATION/BEBO</t>
  </si>
  <si>
    <t>/funding-round/9a36cc29783ad9f45c7c047c0de97b3d</t>
  </si>
  <si>
    <t>/organization/bebop-sensors</t>
  </si>
  <si>
    <t>/funding-round/a0f4416f985e9f0822920f8be7e16f4c</t>
  </si>
  <si>
    <t>/ORGANIZATION/BECC</t>
  </si>
  <si>
    <t>/funding-round/8ecb63c9507d785a389a3e968a20ead4</t>
  </si>
  <si>
    <t>/organization/beceem</t>
  </si>
  <si>
    <t>/funding-round/1d92b99d5857b305a7b710143914c312</t>
  </si>
  <si>
    <t>/ORGANIZATION/BECEEM</t>
  </si>
  <si>
    <t>/funding-round/7f9315d575006cae77a48ee67d6a96c4</t>
  </si>
  <si>
    <t>/funding-round/b640eae26aa45a83e07e5b7b431211fe</t>
  </si>
  <si>
    <t>/funding-round/f4e78bc0557208a06d2350d82650112c</t>
  </si>
  <si>
    <t>/funding-round/fbfbe79d01a0ea7cccdec8e04396731e</t>
  </si>
  <si>
    <t>/ORGANIZATION/BECHEEKY-COM</t>
  </si>
  <si>
    <t>/funding-round/db6003e8a9eeebb37e961b501c4b55bd</t>
  </si>
  <si>
    <t>/organization/becker-college</t>
  </si>
  <si>
    <t>/funding-round/a1fa7e6c38bc925a17d0d151685b92ee</t>
  </si>
  <si>
    <t>/ORGANIZATION/BECKERSMITH-MEDICAL</t>
  </si>
  <si>
    <t>/funding-round/69b4d9199411cc6b7e91327d6a6d0bf5</t>
  </si>
  <si>
    <t>/organization/beckersmith-medical</t>
  </si>
  <si>
    <t>/funding-round/8e9088009fe811aee8846854a6f86481</t>
  </si>
  <si>
    <t>/ORGANIZATION/BECKETT-ROBB</t>
  </si>
  <si>
    <t>/funding-round/e4f90c0b6afff75793b405c62b3b717e</t>
  </si>
  <si>
    <t>/organization/beckom-investment-group</t>
  </si>
  <si>
    <t>/funding-round/5d24464923d33d1d7e094eefba5d3737</t>
  </si>
  <si>
    <t>/ORGANIZATION/BECKON-INC</t>
  </si>
  <si>
    <t>/funding-round/278869178627539d5df416442894ddcf</t>
  </si>
  <si>
    <t>/organization/beckon-inc</t>
  </si>
  <si>
    <t>/funding-round/6e4bf2afacb6a71a72d0ff67e17ae5af</t>
  </si>
  <si>
    <t>/funding-round/8e4953118ae0a7c5dba2d014e130267c</t>
  </si>
  <si>
    <t>/organization/beckoncall</t>
  </si>
  <si>
    <t>/funding-round/55800da892e7bad7db7d46c69420c64e</t>
  </si>
  <si>
    <t>/ORGANIZATION/BECOACHT</t>
  </si>
  <si>
    <t>/funding-round/0372e9b5b39214bea75849b9f64cbe44</t>
  </si>
  <si>
    <t>/organization/become</t>
  </si>
  <si>
    <t>/funding-round/2bb8894177984bb0a30c53e3c7441d7c</t>
  </si>
  <si>
    <t>/ORGANIZATION/BECOME</t>
  </si>
  <si>
    <t>/funding-round/3a845ac3dc2b1a73c78e9e201d041867</t>
  </si>
  <si>
    <t>/funding-round/893a7752b81333a5340517416e147c41</t>
  </si>
  <si>
    <t>/funding-round/de994414878be46a4cf2e4b8e8664fde</t>
  </si>
  <si>
    <t>/organization/become-media-inc</t>
  </si>
  <si>
    <t>/funding-round/a97a1423996b867c0609665d906e7d35</t>
  </si>
  <si>
    <t>/ORGANIZATION/BECOUPLY</t>
  </si>
  <si>
    <t>/funding-round/b8c838b1a5996304d2b6b298c607ad53</t>
  </si>
  <si>
    <t>/organization/becovillage</t>
  </si>
  <si>
    <t>/funding-round/b10c536f2b4b819a84efc7389b507de0</t>
  </si>
  <si>
    <t>/ORGANIZATION/BECUAL</t>
  </si>
  <si>
    <t>/funding-round/375d1753ab64c32d606dfdf32078e972</t>
  </si>
  <si>
    <t>/organization/bedbathmore-com</t>
  </si>
  <si>
    <t>/funding-round/dd04e00c149f0f785bf296fd07daf103</t>
  </si>
  <si>
    <t>/ORGANIZATION/BEDDIT</t>
  </si>
  <si>
    <t>/funding-round/3147847cd13b22c55d5b4ed9edd246b1</t>
  </si>
  <si>
    <t>/organization/beddit</t>
  </si>
  <si>
    <t>/funding-round/a125db2802a49d992ba95077f957335d</t>
  </si>
  <si>
    <t>/ORGANIZATION/BEDFORD-ENERGY</t>
  </si>
  <si>
    <t>/funding-round/83cff245e33342e644e50a271660b253</t>
  </si>
  <si>
    <t>/organization/bedi-oralcare</t>
  </si>
  <si>
    <t>/funding-round/664239c4a4413f1e28a64fbea8a33153</t>
  </si>
  <si>
    <t>/ORGANIZATION/BEDLOO</t>
  </si>
  <si>
    <t>/funding-round/50155d27414ab5e0c24aa827281499f3</t>
  </si>
  <si>
    <t>/organization/bedloo</t>
  </si>
  <si>
    <t>/funding-round/566f530f89904c91851c923431d83f33</t>
  </si>
  <si>
    <t>/funding-round/e393b61f25149d58470db69a1d719999</t>
  </si>
  <si>
    <t>/funding-round/e68f4df4e2e9ea7a70958a7aecdd853a</t>
  </si>
  <si>
    <t>/ORGANIZATION/BEDO</t>
  </si>
  <si>
    <t>/funding-round/0e208a46ad19a94371df7a0423747c37</t>
  </si>
  <si>
    <t>/organization/bedo</t>
  </si>
  <si>
    <t>/funding-round/b65de9759baa396469fa073c8f66af12</t>
  </si>
  <si>
    <t>/ORGANIZATION/BEDROCK-ANALYTICS</t>
  </si>
  <si>
    <t>/funding-round/2f7058d21f6a20d5d3689a09682e215f</t>
  </si>
  <si>
    <t>/organization/bedrock-analytics</t>
  </si>
  <si>
    <t>/funding-round/6213fa4187f38ec7ed4046cccf73b8b9</t>
  </si>
  <si>
    <t>/funding-round/f2d4b10dd912e8655491fd86b86fb870</t>
  </si>
  <si>
    <t>/organization/bedrock-data</t>
  </si>
  <si>
    <t>/funding-round/88e9bb2329d2927b03299c8d18d07bdb</t>
  </si>
  <si>
    <t>/ORGANIZATION/BEDROCKET-MEDIA-VENTURES</t>
  </si>
  <si>
    <t>/funding-round/eb215afeb61a28a82845da5e7bda947f</t>
  </si>
  <si>
    <t>/organization/bedycasa</t>
  </si>
  <si>
    <t>/funding-round/07f4966c442836d61ea7241cac0c0bc5</t>
  </si>
  <si>
    <t>/ORGANIZATION/BEDYCASA</t>
  </si>
  <si>
    <t>/funding-round/1db84bf0bb9027fe5df0ce9ceeed8b6a</t>
  </si>
  <si>
    <t>/funding-round/89a19c9345cdbec8634f2ddc4ece9335</t>
  </si>
  <si>
    <t>/funding-round/96932b60c429b9da38846882e6489d88</t>
  </si>
  <si>
    <t>/organization/bee-2</t>
  </si>
  <si>
    <t>/funding-round/1be9c6eb29f2795887d41b3430565bf9</t>
  </si>
  <si>
    <t>/ORGANIZATION/BEE-CAVE-GAMES</t>
  </si>
  <si>
    <t>/funding-round/31fab73941e8e1150e37f0a146822568</t>
  </si>
  <si>
    <t>/organization/bee-cave-games</t>
  </si>
  <si>
    <t>/funding-round/3cf77db69f4ed6468c64f72270ee89fc</t>
  </si>
  <si>
    <t>/funding-round/4520753c432986b4acf5593257a9a69d</t>
  </si>
  <si>
    <t>/funding-round/4d2341a57c1647f6d4ac401640ca7bcf</t>
  </si>
  <si>
    <t>/funding-round/fa4693d9d5a7b774fef7ee4a6b193a1c</t>
  </si>
  <si>
    <t>/organization/bee-line-express-inc</t>
  </si>
  <si>
    <t>/funding-round/885c022cf37b99a5c31ba49d8e2dedfc</t>
  </si>
  <si>
    <t>/ORGANIZATION/BEE-NETWORX-ASTILBE</t>
  </si>
  <si>
    <t>/funding-round/5903cf6ce69da88f9743e351e061711c</t>
  </si>
  <si>
    <t>/organization/bee-on-the-go</t>
  </si>
  <si>
    <t>/funding-round/4c244f18d376811a23aabaad059d9a10</t>
  </si>
  <si>
    <t>/ORGANIZATION/BEE-RESILIENT</t>
  </si>
  <si>
    <t>/funding-round/8d6a4abc74d4a2ac8018bcb15148c147</t>
  </si>
  <si>
    <t>/organization/bee-shield</t>
  </si>
  <si>
    <t>/funding-round/a5c63f1b2cef88536e45087a84132d35</t>
  </si>
  <si>
    <t>/ORGANIZATION/BEE-SMART-TECHNOLOGIES</t>
  </si>
  <si>
    <t>/funding-round/3c862f852c02ed0fb35b8a59b385653a</t>
  </si>
  <si>
    <t>/organization/bee-there</t>
  </si>
  <si>
    <t>/funding-round/e3fb70158f182dae63da350442d0c952</t>
  </si>
  <si>
    <t>/ORGANIZATION/BEE-WARE</t>
  </si>
  <si>
    <t>/funding-round/8a26246735da7b5d83c653cfc212a3a0</t>
  </si>
  <si>
    <t>/organization/bee-ware</t>
  </si>
  <si>
    <t>/funding-round/febf991635b4bab70bacba605edccdf2</t>
  </si>
  <si>
    <t>/ORGANIZATION/BEEBILLION</t>
  </si>
  <si>
    <t>/funding-round/a7116401ed6b979a6d423d6ea5339e1d</t>
  </si>
  <si>
    <t>/organization/beebrite</t>
  </si>
  <si>
    <t>/funding-round/3543458180118396d6f4f87267182f61</t>
  </si>
  <si>
    <t>/ORGANIZATION/BEEBRITE</t>
  </si>
  <si>
    <t>/funding-round/91323d2a2f3ccb0c164f51c62523df61</t>
  </si>
  <si>
    <t>/organization/beebump</t>
  </si>
  <si>
    <t>/funding-round/5baf1d6730f9feb66f447573bb85275d</t>
  </si>
  <si>
    <t>/ORGANIZATION/BEECH-TREE-LABS</t>
  </si>
  <si>
    <t>/funding-round/435ffba2ba8a52b8bc116d6e0b795ccd</t>
  </si>
  <si>
    <t>/organization/beech-tree-labs</t>
  </si>
  <si>
    <t>/funding-round/b10fcf905bcf9cf10213a7db812d6283</t>
  </si>
  <si>
    <t>/funding-round/e5f147e49be3e61d602478e439c80c89</t>
  </si>
  <si>
    <t>/funding-round/f401ba399ce22fe2a19f9d619581b38d</t>
  </si>
  <si>
    <t>/ORGANIZATION/BEEFIRST-IN</t>
  </si>
  <si>
    <t>/funding-round/ba115ed8e4b49ec7b10f0ab590a45d99</t>
  </si>
  <si>
    <t>/organization/beegit</t>
  </si>
  <si>
    <t>/funding-round/1964011a17c96269b04c0c18ba654f45</t>
  </si>
  <si>
    <t>/ORGANIZATION/BEEGIT</t>
  </si>
  <si>
    <t>/funding-round/7fda01155dcc9daeb550b91f90e49774</t>
  </si>
  <si>
    <t>/funding-round/966c9e7f547ccf8340db7da76cbf8ae1</t>
  </si>
  <si>
    <t>/ORGANIZATION/BEEHIVE-INDUSTRIES</t>
  </si>
  <si>
    <t>/funding-round/836307567bc55b2366b40d9aab1aa844</t>
  </si>
  <si>
    <t>/organization/beehive-industries</t>
  </si>
  <si>
    <t>/funding-round/d53eb0a6c5e13ac58dc01ca19f640cdf</t>
  </si>
  <si>
    <t>/ORGANIZATION/BEEHIVEID</t>
  </si>
  <si>
    <t>/funding-round/67e36c971715f96766884a82ac8721d2</t>
  </si>
  <si>
    <t>/organization/beehiveid</t>
  </si>
  <si>
    <t>/funding-round/6b102ee989fd70617d442b8c477dc846</t>
  </si>
  <si>
    <t>/funding-round/a49d88610ef13f58d5fc59ce1d5ef335</t>
  </si>
  <si>
    <t>/organization/beekeeper-data</t>
  </si>
  <si>
    <t>/funding-round/5d33c6794041069206378da36ebee64e</t>
  </si>
  <si>
    <t>/ORGANIZATION/BEEKEEPER-DATA</t>
  </si>
  <si>
    <t>/funding-round/9469e903def5e7e9136c3d1e30cceaa5</t>
  </si>
  <si>
    <t>/organization/beeken-biomedical</t>
  </si>
  <si>
    <t>/funding-round/05188a9c4900e263ce93ad75d0144f2f</t>
  </si>
  <si>
    <t>/ORGANIZATION/BEEKETING</t>
  </si>
  <si>
    <t>/funding-round/034b37498b1c4efc53e8fc71398a69ff</t>
  </si>
  <si>
    <t>/organization/beeketing</t>
  </si>
  <si>
    <t>/funding-round/91201b50127553de912fe33fc9c87568</t>
  </si>
  <si>
    <t>/funding-round/c26ed6613f2637dfe20baf0478a650eb</t>
  </si>
  <si>
    <t>/organization/beekly</t>
  </si>
  <si>
    <t>/funding-round/899792dc11d0c434aed8671c317f792a</t>
  </si>
  <si>
    <t>/ORGANIZATION/BEELINE</t>
  </si>
  <si>
    <t>/funding-round/1ef95708c7b856f46cfd6277e693cf53</t>
  </si>
  <si>
    <t>/organization/beeline-3</t>
  </si>
  <si>
    <t>/funding-round/c191564baf9d61cd314893b72f6a0e4e</t>
  </si>
  <si>
    <t>/ORGANIZATION/BEELINE-BIKES</t>
  </si>
  <si>
    <t>/funding-round/d0545635f24f1ba7d9caf58d1038bb6a</t>
  </si>
  <si>
    <t>/organization/beeline-technologies</t>
  </si>
  <si>
    <t>/funding-round/5f74f6ae6a3a9768979041d7fee4fe74</t>
  </si>
  <si>
    <t>/ORGANIZATION/BEEM</t>
  </si>
  <si>
    <t>/funding-round/c7f818fa6de557fc518e54a3a6a656ac</t>
  </si>
  <si>
    <t>/organization/beem</t>
  </si>
  <si>
    <t>/funding-round/ecce8c68a5f18a81cb48c7c6b190fa2e</t>
  </si>
  <si>
    <t>/ORGANIZATION/BEEMINDER</t>
  </si>
  <si>
    <t>/funding-round/4de8f07aab7bd2c11f2e3b47ab8368ae</t>
  </si>
  <si>
    <t>/organization/beenz-com</t>
  </si>
  <si>
    <t>/funding-round/ea2f2c4662c01be42e0a558f10f2305b</t>
  </si>
  <si>
    <t>/ORGANIZATION/BEEP-2</t>
  </si>
  <si>
    <t>/funding-round/006693d7b063b924a282b8437436e81f</t>
  </si>
  <si>
    <t>/organization/beep-2</t>
  </si>
  <si>
    <t>/funding-round/2cbd21d1a12efb27de4be77534b34306</t>
  </si>
  <si>
    <t>/ORGANIZATION/BEEPI</t>
  </si>
  <si>
    <t>/funding-round/87d70c9019e13a2ba690b5b0f7c1f65a</t>
  </si>
  <si>
    <t>/organization/beepi</t>
  </si>
  <si>
    <t>/funding-round/8a422370344995c6158f34ec594b373e</t>
  </si>
  <si>
    <t>/funding-round/8c04f7031be7fc7d215f7605de96934b</t>
  </si>
  <si>
    <t>/funding-round/a115ec6e5cd194256270e9204d17b1ef</t>
  </si>
  <si>
    <t>/ORGANIZATION/BEEPL</t>
  </si>
  <si>
    <t>/funding-round/3d96d84c40d5ca74aac47ee7f3d0c895</t>
  </si>
  <si>
    <t>/organization/beequick</t>
  </si>
  <si>
    <t>/funding-round/a5a0d5979102fac456e4d3d92ec180b8</t>
  </si>
  <si>
    <t>/ORGANIZATION/BEEQUICK</t>
  </si>
  <si>
    <t>/funding-round/d468bd4171d567d88c4493abde33187e</t>
  </si>
  <si>
    <t>/organization/beer52</t>
  </si>
  <si>
    <t>/funding-round/6b18286b38451a7d7fd876af7036cf3b</t>
  </si>
  <si>
    <t>/ORGANIZATION/BEERBODS</t>
  </si>
  <si>
    <t>/funding-round/52aeb4c0fea2401b03c46bf52bd65f15</t>
  </si>
  <si>
    <t>/organization/beers-enterprises</t>
  </si>
  <si>
    <t>/funding-round/00e78afae61749474dfe49bde35f4693</t>
  </si>
  <si>
    <t>/ORGANIZATION/BEERS-ENTERPRISES</t>
  </si>
  <si>
    <t>/funding-round/70cde45bf9f03b84ad772afe1fcd1f20</t>
  </si>
  <si>
    <t>/funding-round/718a50e571164ea9bf7c6bffd248538c</t>
  </si>
  <si>
    <t>/funding-round/dcfb3ea94fd075b4a11ac29608401bc9</t>
  </si>
  <si>
    <t>/organization/beesphere</t>
  </si>
  <si>
    <t>/funding-round/7dcd9b756ee427a93922edfbbaeabcbf</t>
  </si>
  <si>
    <t>/ORGANIZATION/BEESTAR</t>
  </si>
  <si>
    <t>/funding-round/00e07f44d666d9d107dc8b81e5bc0f1f</t>
  </si>
  <si>
    <t>/organization/beestar</t>
  </si>
  <si>
    <t>/funding-round/1addbbb472b5603cdd87d25143d04214</t>
  </si>
  <si>
    <t>/ORGANIZATION/BEESWAX</t>
  </si>
  <si>
    <t>/funding-round/db749f1cb588fb1714e3efe5b59364c7</t>
  </si>
  <si>
    <t>/organization/beet-analytics-technology</t>
  </si>
  <si>
    <t>/funding-round/f5b63acdcf3c8116cdb0d76bb05bba30</t>
  </si>
  <si>
    <t>/ORGANIZATION/BEETAILER</t>
  </si>
  <si>
    <t>/funding-round/2d8c8681f1cd02b359c69efde27d227f</t>
  </si>
  <si>
    <t>/organization/beetle-beats</t>
  </si>
  <si>
    <t>/funding-round/9f10515506933ccaf1ff72fe0751ae1b</t>
  </si>
  <si>
    <t>/ORGANIZATION/BEETMOBILE</t>
  </si>
  <si>
    <t>/funding-round/4f9dba0ca92a662e2b9937d4d91fd3a7</t>
  </si>
  <si>
    <t>/organization/beetv</t>
  </si>
  <si>
    <t>/funding-round/7466acf78ea98092f61906799256bd97</t>
  </si>
  <si>
    <t>/ORGANIZATION/BEETV</t>
  </si>
  <si>
    <t>/funding-round/e88be6a3d63fd430a2fa67615f5d4e20</t>
  </si>
  <si>
    <t>/organization/beezag</t>
  </si>
  <si>
    <t>/funding-round/118409516716d37acc27140b7b42cc4c</t>
  </si>
  <si>
    <t>24-01-2010</t>
  </si>
  <si>
    <t>/ORGANIZATION/BEEZAG</t>
  </si>
  <si>
    <t>/funding-round/a499040dd7e1a45f04f0caad416cacc8</t>
  </si>
  <si>
    <t>/organization/beezik</t>
  </si>
  <si>
    <t>/funding-round/57083ad116a0228aa61399b6ce5bca96</t>
  </si>
  <si>
    <t>/ORGANIZATION/BEEZIK</t>
  </si>
  <si>
    <t>/funding-round/80d0027b2078adaa439b4638525fc28f</t>
  </si>
  <si>
    <t>/organization/before-the-call</t>
  </si>
  <si>
    <t>/funding-round/b94a3b7f136351bdfb4f68d606758284</t>
  </si>
  <si>
    <t>/ORGANIZATION/BEFUNKY</t>
  </si>
  <si>
    <t>/funding-round/15c89e74ab45e946f68141d50899ce7d</t>
  </si>
  <si>
    <t>/organization/befunky</t>
  </si>
  <si>
    <t>/funding-round/b2a7cdb1e1a3ecd82b7a908dad687ce3</t>
  </si>
  <si>
    <t>/funding-round/d172e8876b559280cbd839325c424a98</t>
  </si>
  <si>
    <t>/organization/begel-systems</t>
  </si>
  <si>
    <t>/funding-round/870b97390fb56c7cb17f6eb2ad6b0430</t>
  </si>
  <si>
    <t>/ORGANIZATION/BEGEL-SYSTEMS</t>
  </si>
  <si>
    <t>/funding-round/a46f4d8dd19a36f5fff393bf1676b743</t>
  </si>
  <si>
    <t>/funding-round/ca081c66da512bfea4fa7103936322a2</t>
  </si>
  <si>
    <t>/ORGANIZATION/BEGO</t>
  </si>
  <si>
    <t>/funding-round/9da58e87983cda00b6da02d4445d43cd</t>
  </si>
  <si>
    <t>/organization/begun</t>
  </si>
  <si>
    <t>/funding-round/6486ceff398b41edb42653f8e32fcbfe</t>
  </si>
  <si>
    <t>/ORGANIZATION/BEHALF</t>
  </si>
  <si>
    <t>/funding-round/46d54d5d108f4677f2c5822c6322be25</t>
  </si>
  <si>
    <t>/organization/behalf</t>
  </si>
  <si>
    <t>/funding-round/9da89b4de5cff1ed545a9af87b03aafd</t>
  </si>
  <si>
    <t>/ORGANIZATION/BEHANCE</t>
  </si>
  <si>
    <t>/funding-round/843a68ced976c0a07fb6dfa0340d52b4</t>
  </si>
  <si>
    <t>/organization/behaview</t>
  </si>
  <si>
    <t>/funding-round/0900075b589e9e18f6c11bb6bce4feb6</t>
  </si>
  <si>
    <t>/ORGANIZATION/BEHAVIEW</t>
  </si>
  <si>
    <t>/funding-round/db2e2433293bb3fe29ca2714fa1d2082</t>
  </si>
  <si>
    <t>/organization/behavio</t>
  </si>
  <si>
    <t>/funding-round/ad4680b389007e6f0b1c8cc750450c89</t>
  </si>
  <si>
    <t>/ORGANIZATION/BEHAVIORAL-RECOGNITION-SYSTEMS</t>
  </si>
  <si>
    <t>/funding-round/3fc7515d667582be049a435bf9414932</t>
  </si>
  <si>
    <t>/organization/behavioral-recognition-systems</t>
  </si>
  <si>
    <t>/funding-round/4e9125bb4dee5f98d2374541ed043268</t>
  </si>
  <si>
    <t>/funding-round/65e4383bc0fe1e2fe2d858f43e769a11</t>
  </si>
  <si>
    <t>/funding-round/7f27dbc89331db6a0ef0bf28c94617be</t>
  </si>
  <si>
    <t>/funding-round/f575665646185dc2801ee81952b83e47</t>
  </si>
  <si>
    <t>/funding-round/fbef187046e33180611e25086b332c31</t>
  </si>
  <si>
    <t>/ORGANIZATION/BEHAVIORAL-TECHNOLOGY-GROUP</t>
  </si>
  <si>
    <t>/funding-round/c1ac920033135c586eedf54335528c80</t>
  </si>
  <si>
    <t>/organization/behavioral-technology-group</t>
  </si>
  <si>
    <t>/funding-round/e0e6e46ebb9ab7da5fe7768c8daf773f</t>
  </si>
  <si>
    <t>/ORGANIZATION/BEHAVIOSEC</t>
  </si>
  <si>
    <t>/funding-round/1e5553cb5781bc3f860062608ebf3a52</t>
  </si>
  <si>
    <t>/organization/behaviosec</t>
  </si>
  <si>
    <t>/funding-round/3fe98bf94855f199564cdbdb67b8beb5</t>
  </si>
  <si>
    <t>/funding-round/85853ee8f707be6f2fb98588f463db30</t>
  </si>
  <si>
    <t>/organization/behavox</t>
  </si>
  <si>
    <t>/funding-round/0e47db8df37c0cf7c6054eec7a4ff5b0</t>
  </si>
  <si>
    <t>/ORGANIZATION/BEHIND-THE-BURNER</t>
  </si>
  <si>
    <t>/funding-round/e2eab1bf583632b226bb4edc2a5e6363</t>
  </si>
  <si>
    <t>/organization/behome247</t>
  </si>
  <si>
    <t>/funding-round/4c39f29d7df943080120a29646c1dae6</t>
  </si>
  <si>
    <t>/ORGANIZATION/BEIANG-TECHNOLOGY</t>
  </si>
  <si>
    <t>/funding-round/7ce7a4cc50cb707543bdc94361ff9b49</t>
  </si>
  <si>
    <t>/organization/beiang-technology</t>
  </si>
  <si>
    <t>/funding-round/a325233f0c50d23f45b8e609305edcb6</t>
  </si>
  <si>
    <t>/ORGANIZATION/BEIBAMBOO</t>
  </si>
  <si>
    <t>/funding-round/d8021d5b673aec68ebf7ba8612b3ba65</t>
  </si>
  <si>
    <t>/organization/beibei</t>
  </si>
  <si>
    <t>/funding-round/6e340c7d4671b137e9fae2aecef48122</t>
  </si>
  <si>
    <t>/ORGANIZATION/BEIBEI</t>
  </si>
  <si>
    <t>/funding-round/918fc1b4de657197901cee9896d1e2f0</t>
  </si>
  <si>
    <t>/organization/beigene</t>
  </si>
  <si>
    <t>/funding-round/6f4862a51b21c3326c8174c3c0bc7fa5</t>
  </si>
  <si>
    <t>/ORGANIZATION/BEIGENE</t>
  </si>
  <si>
    <t>/funding-round/fef0f4ebc6438d8184fc2221929f3974</t>
  </si>
  <si>
    <t>/organization/beijing-accb-biotech-ltd</t>
  </si>
  <si>
    <t>/funding-round/425aa0acceb789a27a52bdcd17a98809</t>
  </si>
  <si>
    <t>/ORGANIZATION/BEIJING-ACCB-BIOTECH-LTD</t>
  </si>
  <si>
    <t>/funding-round/aa254fdd9ea8985e5d6225e39a378e08</t>
  </si>
  <si>
    <t>/funding-round/d37a70e1094c881fc0ab1734b6f019b3</t>
  </si>
  <si>
    <t>/ORGANIZATION/BEIJING-ADSIT-MEDIA-TECHNOLOGY-CO-LTD</t>
  </si>
  <si>
    <t>/funding-round/5ebb9e2357199bfdc2aca0c048eeb76a</t>
  </si>
  <si>
    <t>/organization/beijing-adsit-media-technology-co-ltd</t>
  </si>
  <si>
    <t>/funding-round/67e0ae433441cb32d47e7aba895ad8bd</t>
  </si>
  <si>
    <t>/ORGANIZATION/BEIJING-BEYONDSOFT</t>
  </si>
  <si>
    <t>/funding-round/e446c1474df2480cb635b6cc015a2c44</t>
  </si>
  <si>
    <t>/organization/beijing-booksir</t>
  </si>
  <si>
    <t>/funding-round/fed2cdbfba8e526f02b0ec67a4073930</t>
  </si>
  <si>
    <t>/ORGANIZATION/BEIJING-BUDING-FANGZHOU-SCIENCE-AND-TECHNOLOGY</t>
  </si>
  <si>
    <t>/funding-round/825efce27d5920f5c5c0902d66c3d3ab</t>
  </si>
  <si>
    <t>/organization/beijing-capital-online-science-and-technology-co-ltd</t>
  </si>
  <si>
    <t>/funding-round/d5b6eaa269784b036a71066f7c155f07</t>
  </si>
  <si>
    <t>/ORGANIZATION/BEIJING-CLOUD-TECHNOLOGIES</t>
  </si>
  <si>
    <t>/funding-round/0b2bd66397f235acf05bbbd6a3f3193f</t>
  </si>
  <si>
    <t>/organization/beijing-digital-orthodox-technology</t>
  </si>
  <si>
    <t>/funding-round/8aa8f1ed03f0541331bb7b97b5c460ec</t>
  </si>
  <si>
    <t>/ORGANIZATION/BEIJING-EASPRING-MATERIAL-TECHNOLOGY-CO-LTD</t>
  </si>
  <si>
    <t>/funding-round/19d73e5cac13d70facfc6be68b32e46b</t>
  </si>
  <si>
    <t>/organization/beijing-eedoo-technology-ltd</t>
  </si>
  <si>
    <t>/funding-round/623c7313d4ca47e90ca891049dbd8bbd</t>
  </si>
  <si>
    <t>/ORGANIZATION/BEIJING-EOEMOBILE-WIRELESS-TECHNOLOGY-CO-LTD</t>
  </si>
  <si>
    <t>/funding-round/c330b173c016e3dd023176907311d930</t>
  </si>
  <si>
    <t>/organization/beijing-exhibition-cheng-technology</t>
  </si>
  <si>
    <t>/funding-round/d0c31a8ae07ff92d2de10d3a823387f3</t>
  </si>
  <si>
    <t>/ORGANIZATION/BEIJING-FEIXIANGREN-INFORMATION-TECHNOLOGY</t>
  </si>
  <si>
    <t>/funding-round/694e27fcbd8c1787330ea813bf14f30a</t>
  </si>
  <si>
    <t>/organization/beijing-fengxiafei-science-and-technology-co-ltd</t>
  </si>
  <si>
    <t>/funding-round/31be597b9df82cb031a50f291dd977d0</t>
  </si>
  <si>
    <t>/ORGANIZATION/BEIJING-GENSEE-INTERACTIVE-TECHNOLOGY</t>
  </si>
  <si>
    <t>/funding-round/dc0d2805cccad0fdafdec30eec73cefb</t>
  </si>
  <si>
    <t>/organization/beijing-health-guard-biotechnology-co-ltd</t>
  </si>
  <si>
    <t>/funding-round/a095d5868f343647fc6cccb3ec0ba25d</t>
  </si>
  <si>
    <t>/ORGANIZATION/BEIJING-HERUN-DETANG-MEDIA-AND-ADVERTISING</t>
  </si>
  <si>
    <t>/funding-round/cadbd0297a7edfced8f1217979b47842</t>
  </si>
  <si>
    <t>/organization/beijing-huaqi-information-digital-technology-co-ltd</t>
  </si>
  <si>
    <t>/funding-round/eca23acb23054f392d9e96741a57948b</t>
  </si>
  <si>
    <t>/ORGANIZATION/BEIJING-ICHAO-ONLINE-SCIENCE-AND-TECHNOLOGY</t>
  </si>
  <si>
    <t>/funding-round/e5ded92fe57ef62f9317922df88af40a</t>
  </si>
  <si>
    <t>/organization/beijing-infinite-world</t>
  </si>
  <si>
    <t>/funding-round/3ef106556bf470c4fe043f3425308679</t>
  </si>
  <si>
    <t>/ORGANIZATION/BEIJING-INFINITE-WORLD</t>
  </si>
  <si>
    <t>/funding-round/63fe0b5927acaf1fd59c922665b44e3c</t>
  </si>
  <si>
    <t>/organization/beijing-inforgence-inc</t>
  </si>
  <si>
    <t>/funding-round/092608fe0d9000f67c5bd6a83df78f3a</t>
  </si>
  <si>
    <t>/ORGANIZATION/BEIJING-JINGYUNTONG-TECHNOLOGY</t>
  </si>
  <si>
    <t>/funding-round/1f75f76fb359d7b5ed47d8556cef74f1</t>
  </si>
  <si>
    <t>/organization/beijing-joy-china-network</t>
  </si>
  <si>
    <t>/funding-round/fa72ccc2b38b382aee6218cf60ed4c13</t>
  </si>
  <si>
    <t>/ORGANIZATION/BEIJING-JOYSEE-INTERACTION-SCIENCE-AND-TECHNOLOGY-CO-LTD</t>
  </si>
  <si>
    <t>/funding-round/371397a35638068de0fa4eb4c3cfcf29</t>
  </si>
  <si>
    <t>/organization/beijing-joysee-technology</t>
  </si>
  <si>
    <t>/funding-round/736a727e52fefff3da8080eed44a7f8c</t>
  </si>
  <si>
    <t>/ORGANIZATION/BEIJING-KINGTOP-SCIENCE-AND-TECHNOLOGY-CO-LTD</t>
  </si>
  <si>
    <t>/funding-round/eb62aba41cbddb30cb0bab3384792bf1</t>
  </si>
  <si>
    <t>/organization/beijing-kongkong-technology</t>
  </si>
  <si>
    <t>/funding-round/0e7ae55a5a852ec26fa3b63d443bb540</t>
  </si>
  <si>
    <t>/ORGANIZATION/BEIJING-KYLIN-NET-INFORMATION-TECHNOLOGY</t>
  </si>
  <si>
    <t>/funding-round/480a174019cc1215c8235b93f6e83dc6</t>
  </si>
  <si>
    <t>/organization/beijing-kylin-network-information-science-and-technology-company-of-limited-liability</t>
  </si>
  <si>
    <t>/funding-round/4152fb0978fac0a1475956a472a99c3d</t>
  </si>
  <si>
    <t>/ORGANIZATION/BEIJING-KYLIN-NETWORK-INFORMATION-SCIENCE-AND-TECHNOLOGY-COMPANY-OF-LIMITED-LIABILITY</t>
  </si>
  <si>
    <t>/funding-round/7b8a3a37a47302a992eb157e624832ff</t>
  </si>
  <si>
    <t>/funding-round/a2a9bf7012031561187cca079aba8df2</t>
  </si>
  <si>
    <t>/funding-round/abd7bd622674c5de4a4b4040fa60516c</t>
  </si>
  <si>
    <t>/organization/beijing-legend-silicon-co-ltd</t>
  </si>
  <si>
    <t>/funding-round/059a361a5c4db34cbb8f620814d45d5a</t>
  </si>
  <si>
    <t>/ORGANIZATION/BEIJING-LEGEND-SILICON-CO-LTD</t>
  </si>
  <si>
    <t>/funding-round/1ca24cbe77652e9291b7e7bebe0eb072</t>
  </si>
  <si>
    <t>/funding-round/61aa28c09021cdb8ca584a88787288b6</t>
  </si>
  <si>
    <t>/funding-round/a78a462dd997a056991be0c277f6869c</t>
  </si>
  <si>
    <t>/funding-round/b680aa534239dfd54c40d29a2c323fb5</t>
  </si>
  <si>
    <t>/ORGANIZATION/BEIJING-LEPUTAI-SCIENCE-AND-TECHNOLOGY-DEVELOPMENT</t>
  </si>
  <si>
    <t>/funding-round/384f22ea79aacb596de29c93bbba1f65</t>
  </si>
  <si>
    <t>/organization/beijing-lingdong-kuaipai-information-technology</t>
  </si>
  <si>
    <t>/funding-round/fd3587321fe44fefcd111339c15a9fce</t>
  </si>
  <si>
    <t>/ORGANIZATION/BEIJING-LINGTU-SOFTWARE</t>
  </si>
  <si>
    <t>/funding-round/5027a63842f3d7cd30a1d0ad7e5db36a</t>
  </si>
  <si>
    <t>/organization/beijing-longxun-changtian-technology-co-ltd</t>
  </si>
  <si>
    <t>/funding-round/13701fd967ee1251dd1f22ba83a42113</t>
  </si>
  <si>
    <t>/ORGANIZATION/BEIJING-LONGXUN-CHANGTIAN-TECHNOLOGY-CO-LTD</t>
  </si>
  <si>
    <t>/funding-round/482853a3bd221ea068441557b8eb2821</t>
  </si>
  <si>
    <t>/organization/beijing-moca-world-technology</t>
  </si>
  <si>
    <t>/funding-round/67450b61b7dee8cece553c89779601af</t>
  </si>
  <si>
    <t>/ORGANIZATION/BEIJING-MOCA-WORLD-TECHNOLOGY</t>
  </si>
  <si>
    <t>/funding-round/d4d1a164fcc2665a39c63dff8d29ce35</t>
  </si>
  <si>
    <t>/organization/beijing-mucang-science-and-technology-co-ltd</t>
  </si>
  <si>
    <t>/funding-round/039c571d14894612f0ff166ad85eb5bf</t>
  </si>
  <si>
    <t>/ORGANIZATION/BEIJING-NANO-THINK-PRINTING-TECHNOLOGY-CO-LTD</t>
  </si>
  <si>
    <t>/funding-round/1ad22371dd767072d3cf95ebf45cade4</t>
  </si>
  <si>
    <t>/organization/beijing-nano-think-printing-technology-co-ltd</t>
  </si>
  <si>
    <t>/funding-round/a103b006691da560500ddf725b6249a5</t>
  </si>
  <si>
    <t>/ORGANIZATION/BEIJING-NETENTSEC</t>
  </si>
  <si>
    <t>/funding-round/171f7d61a86011c39bbb1b744bc51ba4</t>
  </si>
  <si>
    <t>/organization/beijing-netentsec</t>
  </si>
  <si>
    <t>/funding-round/35ad78ad7d633f960d5f5fdff9686e4a</t>
  </si>
  <si>
    <t>/ORGANIZATION/BEIJING-NETPOSA-TECHNOLOGIES-CO-LTD</t>
  </si>
  <si>
    <t>/funding-round/c75bb7403af4bd1fd8842864c4d4b41e</t>
  </si>
  <si>
    <t>/organization/beijing-netposa-technologies-co-ltd</t>
  </si>
  <si>
    <t>/funding-round/ffdac73193b7b065f01d44a8acf87148</t>
  </si>
  <si>
    <t>/ORGANIZATION/BEIJING-NOVEL-TONGFANG-DIGITAL-TV-TECHNOLOGY-CO-LTD</t>
  </si>
  <si>
    <t>/funding-round/9d6909f18866ab81b42597f99e67ea45</t>
  </si>
  <si>
    <t>/organization/beijing-novel-tongfang-digital-tv-technology-co-ltd</t>
  </si>
  <si>
    <t>/funding-round/cf88e7a7327835bc3238d111f0b1a991</t>
  </si>
  <si>
    <t>/ORGANIZATION/BEIJING-ORIENTAL-PRAJNA-TECHNOLOGY-DEVELOPMENT</t>
  </si>
  <si>
    <t>/funding-round/01177c5f36102d8bbf63d877e09f9350</t>
  </si>
  <si>
    <t>/organization/beijing-oriental-prajna-technology-development</t>
  </si>
  <si>
    <t>/funding-round/3f88df2c57fc4064b9fc39426dc2cda3</t>
  </si>
  <si>
    <t>/ORGANIZATION/BEIJING-PINGCO-TECHNOLOGY-CO-LTD</t>
  </si>
  <si>
    <t>/funding-round/0844ca279abb12e346e9bf348eca1204</t>
  </si>
  <si>
    <t>/organization/beijing-pingco-technology-co-ltd</t>
  </si>
  <si>
    <t>/funding-round/b98706ee931a6e7423beca1f2470ee9b</t>
  </si>
  <si>
    <t>/ORGANIZATION/BEIJING-REDBABY-INTERNET-TECHNOLOGY</t>
  </si>
  <si>
    <t>/funding-round/1f535dde45f74cbc90cc43fb33e50aa4</t>
  </si>
  <si>
    <t>/organization/beijing-redbaby-internet-technology</t>
  </si>
  <si>
    <t>/funding-round/3fe408e55ce656c103578b4d6b87979b</t>
  </si>
  <si>
    <t>/funding-round/45d5d4c3057c2c8ced208c89b29efc0b</t>
  </si>
  <si>
    <t>/funding-round/8996e686841eb2c265a5f16cdceb1bd2</t>
  </si>
  <si>
    <t>/funding-round/b805141099862ff9a398490b414aa1ba</t>
  </si>
  <si>
    <t>/organization/beijing-sanji-wuxian-internet-technology</t>
  </si>
  <si>
    <t>/funding-round/2773b743863f83787395943970c34b10</t>
  </si>
  <si>
    <t>/ORGANIZATION/BEIJING-SCINOR-WATER-TECHNOLOGY</t>
  </si>
  <si>
    <t>/funding-round/540444467711311efb57a6cd1949d1a4</t>
  </si>
  <si>
    <t>/organization/beijing-scinor-water-technology</t>
  </si>
  <si>
    <t>/funding-round/7131f78a4e7cc6e79d27d10d81577291</t>
  </si>
  <si>
    <t>/ORGANIZATION/BEIJING-SECCO-CENTURY-DIGITAL-TECHNOLOGY-CO-LTD</t>
  </si>
  <si>
    <t>/funding-round/86c34c50492d60fd0581b0a3904d8666</t>
  </si>
  <si>
    <t>/organization/beijing-secco-century-digital-technology-co-ltd</t>
  </si>
  <si>
    <t>/funding-round/9ce70a19bf75eb927002bde9a4951657</t>
  </si>
  <si>
    <t>/ORGANIZATION/BEIJING-SECOND-HAND-INFORMATION-COMPANY</t>
  </si>
  <si>
    <t>/funding-round/1fc8fe1be3117e067e33b2812cc3df06</t>
  </si>
  <si>
    <t>/organization/beijing-second-hand-information-company</t>
  </si>
  <si>
    <t>/funding-round/8134c42b8b1dae5bf718d1a094048045</t>
  </si>
  <si>
    <t>/funding-round/9be427a48b367ba5fea570d55a3f53b6</t>
  </si>
  <si>
    <t>/funding-round/c22c2d2f7a2346680dbae00b4e6f3778</t>
  </si>
  <si>
    <t>/funding-round/cc403a82c82a7e96123e068ba1ca638b</t>
  </si>
  <si>
    <t>/organization/beijing-shiji-information-technology</t>
  </si>
  <si>
    <t>/funding-round/c0d189da3e79ac31a0fc5cfba9d51c8e</t>
  </si>
  <si>
    <t>/ORGANIZATION/BEIJING-SLANISSUE-SCIENCE-AND-TECHNOLOGY-CO-LTD</t>
  </si>
  <si>
    <t>/funding-round/09337e8e3263fc0853876b1d312f9a27</t>
  </si>
  <si>
    <t>/organization/beijing-suplet-technology</t>
  </si>
  <si>
    <t>/funding-round/953e3d97982b3ef94556082411d2c797</t>
  </si>
  <si>
    <t>/ORGANIZATION/BEIJING-TAISHI-XINGUANG-TECHNOLOGY</t>
  </si>
  <si>
    <t>/funding-round/cdc9c2794084070f38bbf821d0946200</t>
  </si>
  <si>
    <t>/organization/beijing-tiangua-online-science-and-technology-co-ltd</t>
  </si>
  <si>
    <t>/funding-round/10aea030e880afbbe6ef10c7512fe22d</t>
  </si>
  <si>
    <t>/ORGANIZATION/BEIJING-TIANGUA-ONLINE-SCIENCE-AND-TECHNOLOGY-CO-LTD</t>
  </si>
  <si>
    <t>/funding-round/5063191e49c107b0b1ddbfd00edff3be</t>
  </si>
  <si>
    <t>/funding-round/b2b5206f7d2138badcfb1ac2a41ead52</t>
  </si>
  <si>
    <t>/ORGANIZATION/BEIJING-TIERTIME-TECHNOLOGY</t>
  </si>
  <si>
    <t>/funding-round/914b2d575032ef5ad3aa88d7997360f2</t>
  </si>
  <si>
    <t>/organization/beijing-tiknight-network-technology-co-ltd</t>
  </si>
  <si>
    <t>/funding-round/478c734be0859e63a6eda4dbcef2037e</t>
  </si>
  <si>
    <t>/ORGANIZATION/BEIJING-TIKNIGHT-NETWORK-TECHNOLOGY-CO-LTD</t>
  </si>
  <si>
    <t>/funding-round/6ab6f335faa0721b5d18daa232867f99</t>
  </si>
  <si>
    <t>/organization/beijing-transinfo-technology-group-co-ltd</t>
  </si>
  <si>
    <t>/funding-round/706701431595b0f1ece0e8ef8ead4aa2</t>
  </si>
  <si>
    <t>/ORGANIZATION/BEIJING-TRANSINFO-TECHNOLOGY-GROUP-CO-LTD</t>
  </si>
  <si>
    <t>/funding-round/898e0d6ff41052ad2cfbd369c1c67898</t>
  </si>
  <si>
    <t>/organization/beijing-trs-information-technology-co-ltd</t>
  </si>
  <si>
    <t>/funding-round/7cf3eb885b68923722b26a5f2cc7788f</t>
  </si>
  <si>
    <t>/ORGANIZATION/BEIJING-TRS-INFORMATION-TECHNOLOGY-CO-LTD</t>
  </si>
  <si>
    <t>/funding-round/830bcc30d7b590d21365a41775f2bd37</t>
  </si>
  <si>
    <t>/organization/beijing-union-cast-network-technology-co-ltd</t>
  </si>
  <si>
    <t>/funding-round/b94f209602adfd66f39ab848f34abaa4</t>
  </si>
  <si>
    <t>/ORGANIZATION/BEIJING-UNION-CAST-NETWORK-TECHNOLOGY-CO-LTD</t>
  </si>
  <si>
    <t>/funding-round/fa5ad54e43cc05465d93285dd09b526e</t>
  </si>
  <si>
    <t>/organization/beijing-viewhigh-technology-co-ltd</t>
  </si>
  <si>
    <t>/funding-round/60cadfae5b716b38f81a3325d34b8f06</t>
  </si>
  <si>
    <t>/ORGANIZATION/BEIJING-VIEWHIGH-TECHNOLOGY-CO-LTD</t>
  </si>
  <si>
    <t>/funding-round/a83cf44f01aeb8ed49d08e3ec69e938e</t>
  </si>
  <si>
    <t>/organization/beijing-weiying-technology</t>
  </si>
  <si>
    <t>/funding-round/524c67ab457a898f6d233294c03057c5</t>
  </si>
  <si>
    <t>/ORGANIZATION/BEIJING-WEIYING-TECHNOLOGY</t>
  </si>
  <si>
    <t>/funding-round/6a7fd285b99b7a81c64649e22cc8ca20</t>
  </si>
  <si>
    <t>/organization/beijing-wosign-e-commerce-services</t>
  </si>
  <si>
    <t>/funding-round/c51fc6688725c495497e84bd087c0e29</t>
  </si>
  <si>
    <t>/ORGANIZATION/BEIJING-XUEHUILE-S-T-CULTURE-CO-LTD</t>
  </si>
  <si>
    <t>/funding-round/bbbfd0d5b115ec7a0be7150dfb2ce24d</t>
  </si>
  <si>
    <t>/organization/beijing-yiyang-huizhi-technology</t>
  </si>
  <si>
    <t>/funding-round/c0abfe5b6393fff0ec338db0d3d511f4</t>
  </si>
  <si>
    <t>/ORGANIZATION/BEIJING-YOUXIGU-INFORMATION-TECHNOLOGY-CO-LTD</t>
  </si>
  <si>
    <t>/funding-round/aedf74f069f7834d208bab334ac9e3c2</t>
  </si>
  <si>
    <t>/organization/beijing-youxigu-information-technology-co-ltd</t>
  </si>
  <si>
    <t>/funding-round/e70a01cd9d59d467db96024912424416</t>
  </si>
  <si>
    <t>/ORGANIZATION/BEIJING-YUANV-SOFTWARE-CO-LTD</t>
  </si>
  <si>
    <t>/funding-round/182e40eaea6e53f8630556f61ecf4226</t>
  </si>
  <si>
    <t>/organization/beijing-yuepu-sifang-science-and-technology-development-company-co-ltd</t>
  </si>
  <si>
    <t>/funding-round/6f7623489a523d6d9e3fafae3d367626</t>
  </si>
  <si>
    <t>/ORGANIZATION/BEIJING-YUEPU-SIFANG-SCIENCE-AND-TECHNOLOGY-DEVELOPMENT-COMPANY-CO-LTD</t>
  </si>
  <si>
    <t>/funding-round/f74f38abcd8cb7aecd858c7aff650582</t>
  </si>
  <si>
    <t>/organization/beijing-yunzhisheng-information-technology-co-ltd</t>
  </si>
  <si>
    <t>/funding-round/97f24c8656710051f1c536b62bd15845</t>
  </si>
  <si>
    <t>/ORGANIZATION/BEIJING-ZHIJIN-LEYE-EDUCATION-AND-TECHNOLOGY-CO</t>
  </si>
  <si>
    <t>/funding-round/62267f7de9392a2d66a24339e1fc0732</t>
  </si>
  <si>
    <t>/organization/beijing-zhongbaixin-software-technology</t>
  </si>
  <si>
    <t>/funding-round/83149b30db633d1c563e6001ae144fa4</t>
  </si>
  <si>
    <t>/ORGANIZATION/BEIJING-ZHONGKA-CENTURY-ANIMATION-CULTURE-MEDIA</t>
  </si>
  <si>
    <t>/funding-round/2cc9d6c1927f6b1036f53cf550d9b093</t>
  </si>
  <si>
    <t>/organization/beijingyicheng</t>
  </si>
  <si>
    <t>/funding-round/c30b12b22afb9dd6dcd76ab42524993d</t>
  </si>
  <si>
    <t>/ORGANIZATION/BEINSYNC</t>
  </si>
  <si>
    <t>/funding-round/78394e257e275a0b89e4ad84267756e3</t>
  </si>
  <si>
    <t>/organization/beinsync</t>
  </si>
  <si>
    <t>/funding-round/bceb1d5cd7203f9cf52a9c6514abc5d9</t>
  </si>
  <si>
    <t>/ORGANIZATION/BEINTOO</t>
  </si>
  <si>
    <t>/funding-round/af5e8be1114e26c87287afbe6705ccd5</t>
  </si>
  <si>
    <t>/organization/beintoo</t>
  </si>
  <si>
    <t>/funding-round/ba9085cb452d0ea1d3c78b0ca4f52dde</t>
  </si>
  <si>
    <t>/funding-round/cdb99635620a935480f27ad06258ed73</t>
  </si>
  <si>
    <t>/organization/beisen</t>
  </si>
  <si>
    <t>/funding-round/7cc6f122ed892f9ce3c68959678ec98c</t>
  </si>
  <si>
    <t>/ORGANIZATION/BEISEN</t>
  </si>
  <si>
    <t>/funding-round/938d00b09603769d51b19f9f6d4279d7</t>
  </si>
  <si>
    <t>/funding-round/a85a71ea53e337b915a1627c6046c20a</t>
  </si>
  <si>
    <t>/ORGANIZATION/BEIZ</t>
  </si>
  <si>
    <t>/funding-round/28b74623e9e939121494d15715c3c0e0</t>
  </si>
  <si>
    <t>/organization/bekiz</t>
  </si>
  <si>
    <t>/funding-round/59de6f570aff22c75a3c5b9f1088719a</t>
  </si>
  <si>
    <t>/ORGANIZATION/BEKIZ</t>
  </si>
  <si>
    <t>/funding-round/fc47197f10a9c32c81a43b2aa725edbd</t>
  </si>
  <si>
    <t>/organization/bel-vino</t>
  </si>
  <si>
    <t>/funding-round/3f2c497038a6247b0669d7db506b0e38</t>
  </si>
  <si>
    <t>/ORGANIZATION/BELAIR-NETWORKS</t>
  </si>
  <si>
    <t>/funding-round/28d9fe9580eee903fbf121f90dc4a09d</t>
  </si>
  <si>
    <t>26-10-2005</t>
  </si>
  <si>
    <t>/organization/belair-networks</t>
  </si>
  <si>
    <t>/funding-round/2e83e23a115c945909dd1bcdec38ad77</t>
  </si>
  <si>
    <t>30-12-2007</t>
  </si>
  <si>
    <t>/funding-round/872f2ed30a6a2a8486262d9707c4ed36</t>
  </si>
  <si>
    <t>/funding-round/b49af92ac51bbb95b58edbb165ae0b9d</t>
  </si>
  <si>
    <t>23-03-2004</t>
  </si>
  <si>
    <t>/ORGANIZATION/BELANCER-COM</t>
  </si>
  <si>
    <t>/funding-round/e335aed4f20fee3f956465f21b3070d8</t>
  </si>
  <si>
    <t>/organization/belancer-com</t>
  </si>
  <si>
    <t>/funding-round/fc15cfae71560b834c664068616b5118</t>
  </si>
  <si>
    <t>/ORGANIZATION/BELANIT</t>
  </si>
  <si>
    <t>/funding-round/341287117bf6fa3c97c9e63c90eba91c</t>
  </si>
  <si>
    <t>/organization/beleza-com</t>
  </si>
  <si>
    <t>/funding-round/00aa961026d3aedc4cf8b13adc53ab9f</t>
  </si>
  <si>
    <t>/ORGANIZATION/BELEZANAWEB</t>
  </si>
  <si>
    <t>/funding-round/1243a815f020925d4e2c2f6bbc6aadb1</t>
  </si>
  <si>
    <t>/organization/belezanaweb</t>
  </si>
  <si>
    <t>/funding-round/54ca31576b4b4e96d552747c1fb34042</t>
  </si>
  <si>
    <t>/funding-round/cb60ca476099f3cb9a137ce5a0be8b79</t>
  </si>
  <si>
    <t>/organization/belgian-beer-discovery</t>
  </si>
  <si>
    <t>/funding-round/d2d4a01603596457e39449bc2426e7ee</t>
  </si>
  <si>
    <t>/ORGANIZATION/BELIAA</t>
  </si>
  <si>
    <t>/funding-round/08d6a0e416fd90a443747cda0a936533</t>
  </si>
  <si>
    <t>/organization/beliefnet</t>
  </si>
  <si>
    <t>/funding-round/4069c400ab16a62a2974b3199789d1a2</t>
  </si>
  <si>
    <t>/ORGANIZATION/BELIEFNETWORKS</t>
  </si>
  <si>
    <t>/funding-round/4661f863e80e741d7b8121826bde3417</t>
  </si>
  <si>
    <t>/organization/beliefnetworks</t>
  </si>
  <si>
    <t>/funding-round/6804a879c1738210e3fd025ea48154bf</t>
  </si>
  <si>
    <t>/ORGANIZATION/BELIEVE-IN</t>
  </si>
  <si>
    <t>/funding-round/3bc56211e505d61ba272fc43f333ec81</t>
  </si>
  <si>
    <t>/organization/believe-in</t>
  </si>
  <si>
    <t>/funding-round/a969d42cdef518a5c5146297c11f3725</t>
  </si>
  <si>
    <t>/ORGANIZATION/BELIEVEDIGITAL</t>
  </si>
  <si>
    <t>/funding-round/6f69593a769c531b6a053b7921930fc2</t>
  </si>
  <si>
    <t>/organization/believersfund</t>
  </si>
  <si>
    <t>/funding-round/1205a232844b38e006f83a68b6bdd194</t>
  </si>
  <si>
    <t>/ORGANIZATION/BELITA</t>
  </si>
  <si>
    <t>/funding-round/ce29fd1dce4d3701c7ecd7a2ecbb60f7</t>
  </si>
  <si>
    <t>/organization/belkin-international</t>
  </si>
  <si>
    <t>/funding-round/0823ca6266e80a6ac8af9ee6faa20a7c</t>
  </si>
  <si>
    <t>/ORGANIZATION/BELL-AND-HOWELL</t>
  </si>
  <si>
    <t>/funding-round/e5a8aef09b6148f52083e3cd97520dbd</t>
  </si>
  <si>
    <t>/organization/bell-biosystems</t>
  </si>
  <si>
    <t>/funding-round/991769ca422cebbc574b0e49153da53f</t>
  </si>
  <si>
    <t>/ORGANIZATION/BELL-BIOSYSTEMS</t>
  </si>
  <si>
    <t>/funding-round/a50ea013732922996d3e148ea84f6807</t>
  </si>
  <si>
    <t>/organization/bell-boardz</t>
  </si>
  <si>
    <t>/funding-round/ef45d01e515342c0863b0eaf06a24373</t>
  </si>
  <si>
    <t>/ORGANIZATION/BELLA-PICTURES</t>
  </si>
  <si>
    <t>/funding-round/62cbbffcc4e8af5330c4416e82577e91</t>
  </si>
  <si>
    <t>/organization/bella-professional-services</t>
  </si>
  <si>
    <t>/funding-round/252088bf44c454af575e3ce123f9dc62</t>
  </si>
  <si>
    <t>/ORGANIZATION/BELLA-VITA-CONSULTANTS</t>
  </si>
  <si>
    <t>/funding-round/4898236b4a2b4f981cb5d4ffce3e799e</t>
  </si>
  <si>
    <t>/organization/bella-vita-global-s-l</t>
  </si>
  <si>
    <t>/funding-round/b800e72c6fe13194478f41d54fdfe5c8</t>
  </si>
  <si>
    <t>/ORGANIZATION/BELLABEAT</t>
  </si>
  <si>
    <t>/funding-round/0417f0ad333272ac8e82b508524527a0</t>
  </si>
  <si>
    <t>/organization/bellabox</t>
  </si>
  <si>
    <t>/funding-round/1fa62d583fc78bde09766b21f67e2d97</t>
  </si>
  <si>
    <t>/ORGANIZATION/BELLABOX</t>
  </si>
  <si>
    <t>/funding-round/e20b4a6a107d3886a630949b61dc21eb</t>
  </si>
  <si>
    <t>/organization/belladati</t>
  </si>
  <si>
    <t>/funding-round/76716aa89292db16848a4bc1b2dfd9e8</t>
  </si>
  <si>
    <t>/ORGANIZATION/BELLBROOK-LABS</t>
  </si>
  <si>
    <t>/funding-round/067ee8a19e0c1e9e40d807f49f7acf02</t>
  </si>
  <si>
    <t>/organization/bellco</t>
  </si>
  <si>
    <t>/funding-round/0ac02ceb8ac2244d8d631deb8be28ebb</t>
  </si>
  <si>
    <t>/ORGANIZATION/BELLE-A-LA-PLAGE</t>
  </si>
  <si>
    <t>/funding-round/411ff4dbbd0ee8a38379b001f25f6926</t>
  </si>
  <si>
    <t>/organization/belleds-technologies</t>
  </si>
  <si>
    <t>/funding-round/e03c48d60a8926d844f4b558e5e1dfde</t>
  </si>
  <si>
    <t>/ORGANIZATION/BELLHOP-2</t>
  </si>
  <si>
    <t>/funding-round/61bf8f1df508c00ec6dace3a8a1c3438</t>
  </si>
  <si>
    <t>/organization/bellhop-2</t>
  </si>
  <si>
    <t>/funding-round/fe7f0c1e2deeb6e3c612d5ea03caa11f</t>
  </si>
  <si>
    <t>/ORGANIZATION/BELLHOPS</t>
  </si>
  <si>
    <t>/funding-round/18d4fa56c9220b3a2ecbdff0f4094d08</t>
  </si>
  <si>
    <t>/organization/bellhops</t>
  </si>
  <si>
    <t>/funding-round/57677155220d5a09fa9208dbf5d19c45</t>
  </si>
  <si>
    <t>/funding-round/5e9eea824269f0baa0b94a05eda8f586</t>
  </si>
  <si>
    <t>/funding-round/ad4e4a4af60625ef0837e505984f43ab</t>
  </si>
  <si>
    <t>/ORGANIZATION/BELLICUM-PHARMACEUTICALS</t>
  </si>
  <si>
    <t>/funding-round/093e4873c656424acdb1f23925b8fddc</t>
  </si>
  <si>
    <t>/organization/bellicum-pharmaceuticals</t>
  </si>
  <si>
    <t>/funding-round/1dbc629f8f4c9eef09398667f0f2e11f</t>
  </si>
  <si>
    <t>/funding-round/2438f772e5ba50df02e085509e760ece</t>
  </si>
  <si>
    <t>/funding-round/6aaa668e7f0ac9990bb190267a88c771</t>
  </si>
  <si>
    <t>/funding-round/9b0dc4114147ce9adae2cfa31e4e9909</t>
  </si>
  <si>
    <t>/funding-round/bc2f96fba54b09d4a83ab7a257d8ef4f</t>
  </si>
  <si>
    <t>/funding-round/d1db3d2c9725c6f6224ff69555e6de7d</t>
  </si>
  <si>
    <t>/funding-round/ea91230e1310858049a86763c83419f3</t>
  </si>
  <si>
    <t>/funding-round/fbc83e80a04f18da682398f3de44a419</t>
  </si>
  <si>
    <t>/funding-round/fef2ac4ff26f08f6532ce9ecd7282513</t>
  </si>
  <si>
    <t>/ORGANIZATION/BELLMETRIC</t>
  </si>
  <si>
    <t>/funding-round/1022467bb7e0d4cd2d201b17011c7a66</t>
  </si>
  <si>
    <t>/organization/bellstrike</t>
  </si>
  <si>
    <t>/funding-round/f5da929a960bcdc3ba5a095033dc86d2</t>
  </si>
  <si>
    <t>/ORGANIZATION/BELLWAVE-CO</t>
  </si>
  <si>
    <t>/funding-round/e2a9d592fa6ade53ac278b47f5ff0d9f</t>
  </si>
  <si>
    <t>/organization/bellwether-institute</t>
  </si>
  <si>
    <t>/funding-round/8a26146ca3bcf6884a2b2225b10cec82</t>
  </si>
  <si>
    <t>/ORGANIZATION/BELLWETHER-INSTITUTE</t>
  </si>
  <si>
    <t>/funding-round/9b50eaf56f571660b51e4045a601f47a</t>
  </si>
  <si>
    <t>/organization/belly</t>
  </si>
  <si>
    <t>/funding-round/aebeb2806bb613baf870bdcee751f54d</t>
  </si>
  <si>
    <t>/ORGANIZATION/BELLY</t>
  </si>
  <si>
    <t>/funding-round/caf2b3f807e99988a5e78284ed8274b5</t>
  </si>
  <si>
    <t>/funding-round/d9072f5e605696b1bcbbf8fbb16cc6c1</t>
  </si>
  <si>
    <t>/funding-round/e8176287c32613c0b171b23f346b8447</t>
  </si>
  <si>
    <t>/organization/belly-ballot</t>
  </si>
  <si>
    <t>/funding-round/a7b77eaa6883886e93e8f6fe73f5cb2f</t>
  </si>
  <si>
    <t>/ORGANIZATION/BELLYBALOO</t>
  </si>
  <si>
    <t>/funding-round/abf5e9c14849a8a1ac2a78e541187611</t>
  </si>
  <si>
    <t>/organization/bellymoms-maternity-inc</t>
  </si>
  <si>
    <t>/funding-round/8e9ea6b9f002e14f65f6e18ad61ff0c6</t>
  </si>
  <si>
    <t>/ORGANIZATION/BELMONT</t>
  </si>
  <si>
    <t>/funding-round/23062521773457b295748146dd06e957</t>
  </si>
  <si>
    <t>/organization/belocal</t>
  </si>
  <si>
    <t>/funding-round/18fd0475c615982d0164d5c76bb5c3f9</t>
  </si>
  <si>
    <t>/ORGANIZATION/BELOCAL-2</t>
  </si>
  <si>
    <t>/funding-round/c6b77f1522ee4fd64912318da055e7d7</t>
  </si>
  <si>
    <t>/organization/belong</t>
  </si>
  <si>
    <t>/funding-round/d2aac20c2a8f93bd58384b69863b5e37</t>
  </si>
  <si>
    <t>/ORGANIZATION/BELOORBAYIR-BIOTECH</t>
  </si>
  <si>
    <t>/funding-round/f12cd20d2648a7ad82d333db6cc33c74</t>
  </si>
  <si>
    <t>/organization/belsito-media</t>
  </si>
  <si>
    <t>/funding-round/f09956d16b2b89acae8955af7c58571b</t>
  </si>
  <si>
    <t>/ORGANIZATION/BEMBA</t>
  </si>
  <si>
    <t>/funding-round/5b5c3ad73abf29ccfce85030694d3586</t>
  </si>
  <si>
    <t>/organization/bemdireto</t>
  </si>
  <si>
    <t>/funding-round/44a90e56c64f9df8fd6d9c6aaaf68f1f</t>
  </si>
  <si>
    <t>/ORGANIZATION/BEMDIRETO</t>
  </si>
  <si>
    <t>/funding-round/72f3823a1f971c87062948b569e1ab1a</t>
  </si>
  <si>
    <t>/organization/beme</t>
  </si>
  <si>
    <t>/funding-round/0d409f6f9de2d15ae8c178f753a1dd65</t>
  </si>
  <si>
    <t>/ORGANIZATION/BEME-2</t>
  </si>
  <si>
    <t>/funding-round/0e7115ecc601d63cb949d564f3bca466</t>
  </si>
  <si>
    <t>/organization/beme-intimates</t>
  </si>
  <si>
    <t>/funding-round/bb5a2236fcb5c6303aebf0b13d1ba148</t>
  </si>
  <si>
    <t>/ORGANIZATION/BEMO</t>
  </si>
  <si>
    <t>/funding-round/e1a3744820f3b0668733d263b79c8840</t>
  </si>
  <si>
    <t>/organization/bemodel</t>
  </si>
  <si>
    <t>/funding-round/072e5951b08cdc81f19d8b9188ccad3c</t>
  </si>
  <si>
    <t>/ORGANIZATION/BEMODEL</t>
  </si>
  <si>
    <t>/funding-round/259fda24b40d6a47a8d581f76f7d17ef</t>
  </si>
  <si>
    <t>/funding-round/761297b4832b1558723625fa0fade9e9</t>
  </si>
  <si>
    <t>/funding-round/83de0b5ba949d328e4f88e748780f0d4</t>
  </si>
  <si>
    <t>/organization/bemoir</t>
  </si>
  <si>
    <t>/funding-round/b6cbabe1ffea35315d1abe9d13714beb</t>
  </si>
  <si>
    <t>/ORGANIZATION/BEMYEYE</t>
  </si>
  <si>
    <t>/funding-round/2f875a29c802eaab2b05b78f9b5971ac</t>
  </si>
  <si>
    <t>/organization/bemyguest</t>
  </si>
  <si>
    <t>/funding-round/0b7dbb193675d657e36c023da0713368</t>
  </si>
  <si>
    <t>/ORGANIZATION/BEMYGUEST</t>
  </si>
  <si>
    <t>/funding-round/6cc3bd70dcd1e5c0e274d82eff1b996e</t>
  </si>
  <si>
    <t>/funding-round/f9b2e567bc0dc50a5df4553b430e723f</t>
  </si>
  <si>
    <t>/ORGANIZATION/BEMYSPOT-LTD</t>
  </si>
  <si>
    <t>/funding-round/07aa038e21b1e2d44a2f401a5b343ad2</t>
  </si>
  <si>
    <t>/organization/ben-franklin</t>
  </si>
  <si>
    <t>/funding-round/1d60c06f41476af546c28eb3401df4a2</t>
  </si>
  <si>
    <t>/ORGANIZATION/BEN-FRANKLIN-TECHNOLOGY-PARTNERS-OF-NORTHEAST-PENNSYLVANIA</t>
  </si>
  <si>
    <t>/funding-round/a82b00ab956d98029f1b16db6d57e197</t>
  </si>
  <si>
    <t>/organization/ben-jen-online</t>
  </si>
  <si>
    <t>/funding-round/83b82d0b8d7733909592083660049cc7</t>
  </si>
  <si>
    <t>/ORGANIZATION/BEN-JEN-ONLINE</t>
  </si>
  <si>
    <t>/funding-round/9fdeba68be4478c3602d5fcf0f28f060</t>
  </si>
  <si>
    <t>/organization/benaissance</t>
  </si>
  <si>
    <t>/funding-round/a9a68ad59053e0f37aa9e3a9fb16aba7</t>
  </si>
  <si>
    <t>/ORGANIZATION/BENBRIA</t>
  </si>
  <si>
    <t>/funding-round/860b4e72177a480f7a5a84794b79b2bb</t>
  </si>
  <si>
    <t>/organization/bench</t>
  </si>
  <si>
    <t>/funding-round/0e201a53148bf82c410c4b5f79fb6ae3</t>
  </si>
  <si>
    <t>/ORGANIZATION/BENCH</t>
  </si>
  <si>
    <t>/funding-round/7466625afd3bb39d544d2cc7904fc2c6</t>
  </si>
  <si>
    <t>/funding-round/881c2e430fc5d4d0cb6027193e0cff42</t>
  </si>
  <si>
    <t>/funding-round/b7117767136ab1178de6e68aaa6782cc</t>
  </si>
  <si>
    <t>/organization/benchbanking</t>
  </si>
  <si>
    <t>/funding-round/29f0d1fb7297c6c3a394073dac791fc8</t>
  </si>
  <si>
    <t>/ORGANIZATION/BENCHBANKING</t>
  </si>
  <si>
    <t>/funding-round/55ecb172e2267a2be41601ff22aaae7c</t>
  </si>
  <si>
    <t>/funding-round/99280a0c51c71af4e6806fd62e8179c4</t>
  </si>
  <si>
    <t>/funding-round/a1cfd659ca180b8083c7c9e21c8daf75</t>
  </si>
  <si>
    <t>/funding-round/ad7cb6d978bc65f0a00f42ef53ad86e1</t>
  </si>
  <si>
    <t>/ORGANIZATION/BENCHEE</t>
  </si>
  <si>
    <t>/funding-round/ed4f7029f74b63b3d6b1fb3a6dc4e8e1</t>
  </si>
  <si>
    <t>/organization/benchling</t>
  </si>
  <si>
    <t>/funding-round/0a86438ea46a4c75fa9d309abcadc1fc</t>
  </si>
  <si>
    <t>/ORGANIZATION/BENCHLING</t>
  </si>
  <si>
    <t>/funding-round/15be63d41702066cbdb2de768f1f0f78</t>
  </si>
  <si>
    <t>/funding-round/dbc1aa1c704a9841213b53a521302817</t>
  </si>
  <si>
    <t>/ORGANIZATION/BENCHMARK-BANK</t>
  </si>
  <si>
    <t>/funding-round/a23076f6a8ebf29c02ea198e025170d5</t>
  </si>
  <si>
    <t>/organization/benchmark-intelligence</t>
  </si>
  <si>
    <t>/funding-round/b38690524e8c6281131b23a7d42db070</t>
  </si>
  <si>
    <t>/ORGANIZATION/BENCHPREP</t>
  </si>
  <si>
    <t>/funding-round/1f4cee88f13868411bf77c756f6bf154</t>
  </si>
  <si>
    <t>/organization/benchprep</t>
  </si>
  <si>
    <t>/funding-round/760ce4c9e223024144c2a9333f1b2c17</t>
  </si>
  <si>
    <t>/ORGANIZATION/BENDER-ADVISOR</t>
  </si>
  <si>
    <t>/funding-round/ff70096e9b6c8d9ad457fba39b709001</t>
  </si>
  <si>
    <t>/organization/beneath-the-ink</t>
  </si>
  <si>
    <t>/funding-round/1957834e863c9566617a9616acf65b6c</t>
  </si>
  <si>
    <t>/ORGANIZATION/BENECHILL</t>
  </si>
  <si>
    <t>/funding-round/39b4b6bf34132e92b8a05b4931c5fb8b</t>
  </si>
  <si>
    <t>/organization/benechill</t>
  </si>
  <si>
    <t>/funding-round/a2fe025a56f2cdf63012a6de4d0839e3</t>
  </si>
  <si>
    <t>/funding-round/b3d32606321d70a595f4cfc9c4df1718</t>
  </si>
  <si>
    <t>/funding-round/e58016cffce902aee2da4c709eaa1b79</t>
  </si>
  <si>
    <t>/ORGANIZATION/BENEFEX-GROUP</t>
  </si>
  <si>
    <t>/funding-round/d7526af4e827e07d7d8d0ebade5f07a0</t>
  </si>
  <si>
    <t>/organization/benefit-defender</t>
  </si>
  <si>
    <t>/funding-round/700d5c90c4419b21179a175e06f7bd30</t>
  </si>
  <si>
    <t>/ORGANIZATION/BENEFIT-MOBILE-INC</t>
  </si>
  <si>
    <t>/funding-round/174c76bb5321e47db341e721f0d49cfe</t>
  </si>
  <si>
    <t>/organization/benefit-mobile-inc</t>
  </si>
  <si>
    <t>/funding-round/a559829a747a885dd9c7050e13950ef3</t>
  </si>
  <si>
    <t>/ORGANIZATION/BENEFIT-RESOURCE</t>
  </si>
  <si>
    <t>/funding-round/6cfdb84f10360dbd365517e29537067d</t>
  </si>
  <si>
    <t>/organization/benefitfocus</t>
  </si>
  <si>
    <t>/funding-round/87a5c4ae63090538ef506cc68c7ec758</t>
  </si>
  <si>
    <t>/ORGANIZATION/BENEFITMALL</t>
  </si>
  <si>
    <t>/funding-round/83723a2c6a7a2292724b3f0ed87fd175</t>
  </si>
  <si>
    <t>/organization/benefitpoint</t>
  </si>
  <si>
    <t>/funding-round/23b74bc7d34518496d8f6d3b4f5493a1</t>
  </si>
  <si>
    <t>/ORGANIZATION/BENEFITPOINT</t>
  </si>
  <si>
    <t>/funding-round/cec597333ca9c6244efcbb0d645e9137</t>
  </si>
  <si>
    <t>/organization/benefitter</t>
  </si>
  <si>
    <t>/funding-round/80edf335834f6f610ead9bb1149829c6</t>
  </si>
  <si>
    <t>/ORGANIZATION/BENEFITTER</t>
  </si>
  <si>
    <t>/funding-round/968e879260f577bc72eca346b466fcf5</t>
  </si>
  <si>
    <t>/funding-round/9898767501c21bd3bcfc3303fe98684f</t>
  </si>
  <si>
    <t>/ORGANIZATION/BENEFUNDER</t>
  </si>
  <si>
    <t>/funding-round/87792506cfbb6fa8eedc6d0ed4a46959</t>
  </si>
  <si>
    <t>/organization/beneq</t>
  </si>
  <si>
    <t>/funding-round/b30609ce3464ea7c42957eac69b31caf</t>
  </si>
  <si>
    <t>17-08-2007</t>
  </si>
  <si>
    <t>/ORGANIZATION/BENEQ</t>
  </si>
  <si>
    <t>/funding-round/e98ca0315efe8c4fffd9376f74666f89</t>
  </si>
  <si>
    <t>/organization/benesight</t>
  </si>
  <si>
    <t>/funding-round/996e9acf84ddf1eb82f18cad44ec73bc</t>
  </si>
  <si>
    <t>/ORGANIZATION/BENESOL</t>
  </si>
  <si>
    <t>/funding-round/8af3bcaf1ebdb564df7e39733140cc46</t>
  </si>
  <si>
    <t>/organization/benestream</t>
  </si>
  <si>
    <t>/funding-round/4e5778cf556b2114fd06080deaad053b</t>
  </si>
  <si>
    <t>/ORGANIZATION/BENESTREAM</t>
  </si>
  <si>
    <t>/funding-round/60031fc45352d37d494d7eca911efe7b</t>
  </si>
  <si>
    <t>/funding-round/8cf49f8397e8661399d3c22433e168f6</t>
  </si>
  <si>
    <t>/funding-round/ae18e4335b9382878a88b0726b68dd63</t>
  </si>
  <si>
    <t>/funding-round/d3d21b5cebb06e5f74cc62591acec91d</t>
  </si>
  <si>
    <t>/ORGANIZATION/BENETEL</t>
  </si>
  <si>
    <t>/funding-round/f22526038eb8e0bbcab97cd8aa813e02</t>
  </si>
  <si>
    <t>/organization/benevir-biopharm</t>
  </si>
  <si>
    <t>/funding-round/3c83216affc214586a0c297e46e97826</t>
  </si>
  <si>
    <t>/ORGANIZATION/BENEVITY</t>
  </si>
  <si>
    <t>/funding-round/adea8427f44fb175fbe708da698c591e</t>
  </si>
  <si>
    <t>/organization/benhauer</t>
  </si>
  <si>
    <t>/funding-round/8b6cb4b1b97bcf6a9b7073e14e53847c</t>
  </si>
  <si>
    <t>/ORGANIZATION/BENHAUER</t>
  </si>
  <si>
    <t>/funding-round/da145e26d7fe6a3495ffe533a84137de</t>
  </si>
  <si>
    <t>/organization/beni</t>
  </si>
  <si>
    <t>/funding-round/19a4fce5a393712252ee7a005a111ff4</t>
  </si>
  <si>
    <t>/ORGANIZATION/BENISSIMO</t>
  </si>
  <si>
    <t>/funding-round/2c1082bc83c7deb612be1f78a5d34379</t>
  </si>
  <si>
    <t>/organization/benitec-ltd</t>
  </si>
  <si>
    <t>/funding-round/f870b008b1b948611adc0043c77ed131</t>
  </si>
  <si>
    <t>/ORGANIZATION/BENJAMIN</t>
  </si>
  <si>
    <t>/funding-round/06fe8cfe411036c978bf9306a9f7e1ac</t>
  </si>
  <si>
    <t>/organization/benjamin</t>
  </si>
  <si>
    <t>/funding-round/07c61a517c7dbe78501f23ec1e05220f</t>
  </si>
  <si>
    <t>/funding-round/21dd59dc6a32f087bf2602796ececf84</t>
  </si>
  <si>
    <t>/funding-round/742c0c6efbeb10dfb735664753c72248</t>
  </si>
  <si>
    <t>/funding-round/b06a0109025fa715482d1c09c29d0e42</t>
  </si>
  <si>
    <t>/funding-round/d392eaedea5d0622a152523ed713f875</t>
  </si>
  <si>
    <t>/ORGANIZATION/BENJAMINS-DESK</t>
  </si>
  <si>
    <t>/funding-round/882456dc48ecc7244805a17d3d68030b</t>
  </si>
  <si>
    <t>/organization/benkyo-player</t>
  </si>
  <si>
    <t>/funding-round/aa299f2c59f440dbe708af045425c371</t>
  </si>
  <si>
    <t>/ORGANIZATION/BENNI-BARKER</t>
  </si>
  <si>
    <t>/funding-round/b6fe6a3e8ad5aa2fc865c828b22b0c67</t>
  </si>
  <si>
    <t>/organization/benny</t>
  </si>
  <si>
    <t>/funding-round/df5843af6488b6b768865ce8d4eaf25d</t>
  </si>
  <si>
    <t>/ORGANIZATION/BENOBE-LLC</t>
  </si>
  <si>
    <t>/funding-round/e46ae791f33e719b79a41ac52da65d3b</t>
  </si>
  <si>
    <t>/organization/benovative</t>
  </si>
  <si>
    <t>/funding-round/f34bd0cf3ec633eac02bb8e7ef6e4e75</t>
  </si>
  <si>
    <t>/ORGANIZATION/BENSATA</t>
  </si>
  <si>
    <t>/funding-round/e1038e318b31c138046646b720f46222</t>
  </si>
  <si>
    <t>/organization/bensata</t>
  </si>
  <si>
    <t>/funding-round/eb09f34b2002bfbcf3b3440c02ecfa19</t>
  </si>
  <si>
    <t>/ORGANIZATION/BENSON-GROUP</t>
  </si>
  <si>
    <t>/funding-round/46332de980c5cea223937b995ccfca58</t>
  </si>
  <si>
    <t>/organization/benson-hill-biosystems</t>
  </si>
  <si>
    <t>/funding-round/2f54f395b6953f95dd4c07d7997617c1</t>
  </si>
  <si>
    <t>/ORGANIZATION/BENSON-HILL-BIOSYSTEMS</t>
  </si>
  <si>
    <t>/funding-round/6085ad1857ae878ebda93d6a8a85bf5a</t>
  </si>
  <si>
    <t>/funding-round/744a86a3ef5d6eca5cb2230efcc1c044</t>
  </si>
  <si>
    <t>/funding-round/8a52e44825ca823e6be2909cd5c8b6a1</t>
  </si>
  <si>
    <t>/funding-round/decf3ea19ed5326a2a27b035efc497ab</t>
  </si>
  <si>
    <t>/funding-round/e020b7af13eb160632daed7bf49e8df5</t>
  </si>
  <si>
    <t>/funding-round/ea2aae4deaf57b477614d24962744430</t>
  </si>
  <si>
    <t>/ORGANIZATION/BENSUSSEN-DEUTSCH</t>
  </si>
  <si>
    <t>/funding-round/63c50c94c9a8683922fa445d3f254a3b</t>
  </si>
  <si>
    <t>/organization/benten-bioservices</t>
  </si>
  <si>
    <t>/funding-round/26be9a4f12faf89c1889a17ed99cd34e</t>
  </si>
  <si>
    <t>/ORGANIZATION/BENTEN-BIOSERVICES</t>
  </si>
  <si>
    <t>/funding-round/94239f55c1fefc3236d0dfd39bf46685</t>
  </si>
  <si>
    <t>/organization/benthic-labs</t>
  </si>
  <si>
    <t>/funding-round/c8fafe4d91e32a55401b4931f638df28</t>
  </si>
  <si>
    <t>/ORGANIZATION/BENTO</t>
  </si>
  <si>
    <t>/funding-round/1586e5ded3622ca28422693778b305a9</t>
  </si>
  <si>
    <t>/organization/bento-labs</t>
  </si>
  <si>
    <t>/funding-round/a36f7c0414fa8c5255ac18207d596b6b</t>
  </si>
  <si>
    <t>/ORGANIZATION/BENTOBOX</t>
  </si>
  <si>
    <t>/funding-round/c02b045fb35f01ca48f0cfc9d3456d06</t>
  </si>
  <si>
    <t>/organization/bentonow</t>
  </si>
  <si>
    <t>/funding-round/b0a7fcef859f8336a3709559980da8b9</t>
  </si>
  <si>
    <t>/ORGANIZATION/BENTONVILLE-INTERNATIONAL-GROUP-INC</t>
  </si>
  <si>
    <t>/funding-round/79a31d47f9a196e2c83eb6c1235d0cac</t>
  </si>
  <si>
    <t>30-07-2008</t>
  </si>
  <si>
    <t>/organization/benu-networks</t>
  </si>
  <si>
    <t>/funding-round/45534a3a59b18f6ca206a3903689a1e8</t>
  </si>
  <si>
    <t>/ORGANIZATION/BENU-NETWORKS</t>
  </si>
  <si>
    <t>/funding-round/9f7e3277c579b8c86730c68d28e03796</t>
  </si>
  <si>
    <t>/funding-round/bda7f2d094598730c8f37d3da631be7d</t>
  </si>
  <si>
    <t>/funding-round/c80875d8fdf928082591c86f62621cad</t>
  </si>
  <si>
    <t>/organization/benvenue-medical</t>
  </si>
  <si>
    <t>/funding-round/04fc6acda10fdf39c29ff065c585abbc</t>
  </si>
  <si>
    <t>/ORGANIZATION/BENVENUE-MEDICAL</t>
  </si>
  <si>
    <t>/funding-round/209443e592bc05b04351ad75f56f0f76</t>
  </si>
  <si>
    <t>/funding-round/2afb0267335ac9452c179cbf78fe655c</t>
  </si>
  <si>
    <t>/funding-round/3fdff499db8f5dc439c04537c39c8116</t>
  </si>
  <si>
    <t>/funding-round/5bb4b7198c955e1db8ffb07cbb97dabf</t>
  </si>
  <si>
    <t>/funding-round/7bbc846724c9db83e3a09be4fb9d2a81</t>
  </si>
  <si>
    <t>/funding-round/dabfa1a1a8fb96df20b7e74a026358c3</t>
  </si>
  <si>
    <t>/funding-round/e1f3a6eeae9baa7e3aed88bea4c9f918</t>
  </si>
  <si>
    <t>/organization/benzinga</t>
  </si>
  <si>
    <t>/funding-round/3d277651b218ea73c4a3eceb3177a5a8</t>
  </si>
  <si>
    <t>/ORGANIZATION/BEONDESK</t>
  </si>
  <si>
    <t>/funding-round/20777a08a5582101844c0e5013ef1b2c</t>
  </si>
  <si>
    <t>/organization/bepleez</t>
  </si>
  <si>
    <t>/funding-round/caf2f4303a502ad172fe18904f5dde60</t>
  </si>
  <si>
    <t>/ORGANIZATION/BEPRETTY</t>
  </si>
  <si>
    <t>/funding-round/1b5fba61b818c1d8933ecfe5901d00b9</t>
  </si>
  <si>
    <t>/organization/bepretty</t>
  </si>
  <si>
    <t>/funding-round/767a6630cd564c08e811d578cf110dfe</t>
  </si>
  <si>
    <t>/ORGANIZATION/BEQUAN</t>
  </si>
  <si>
    <t>/funding-round/f3a7693774783a3de8c4ec514b2e6261</t>
  </si>
  <si>
    <t>/organization/beranked</t>
  </si>
  <si>
    <t>/funding-round/cd7cc9c29ceedfcb3eb9be5d11675324</t>
  </si>
  <si>
    <t>/ORGANIZATION/BERANKED</t>
  </si>
  <si>
    <t>/funding-round/d6054756a2b03a844161e08c486676b5</t>
  </si>
  <si>
    <t>/funding-round/db100c364cfb54234cfd2b3d3012bd80</t>
  </si>
  <si>
    <t>/ORGANIZATION/BERD</t>
  </si>
  <si>
    <t>/funding-round/d9260c4661f03b55c990e4d631805cd9</t>
  </si>
  <si>
    <t>/organization/berecruited</t>
  </si>
  <si>
    <t>/funding-round/055db0a9d57316b69f03eb7b554eba2b</t>
  </si>
  <si>
    <t>/ORGANIZATION/BERG-CLOUD</t>
  </si>
  <si>
    <t>/funding-round/a3048ec6b149f98a21978f00fe4e077c</t>
  </si>
  <si>
    <t>/organization/bergen-medical-products</t>
  </si>
  <si>
    <t>/funding-round/978d23af8637eef9b5759ec655c12fd8</t>
  </si>
  <si>
    <t>/ORGANIZATION/BERGENBIO</t>
  </si>
  <si>
    <t>/funding-round/1104a7b3e01d99e547b16850bf5d398c</t>
  </si>
  <si>
    <t>/organization/bergenbio</t>
  </si>
  <si>
    <t>/funding-round/41c72680002eef7167330fc8b34dbe7d</t>
  </si>
  <si>
    <t>/funding-round/d7790b2306b98a1dc8d4ae35690e39b8</t>
  </si>
  <si>
    <t>/funding-round/dd0ea341f19ae65c09f597650b6463f8</t>
  </si>
  <si>
    <t>/ORGANIZATION/BERGEYS</t>
  </si>
  <si>
    <t>/funding-round/3b7ffa97021cb343eded9a49cc824892</t>
  </si>
  <si>
    <t>/organization/bergeys</t>
  </si>
  <si>
    <t>/funding-round/9dba20e71cc1f54a728b24fc2654b097</t>
  </si>
  <si>
    <t>/funding-round/baf611804bd3ec12353f218876103356</t>
  </si>
  <si>
    <t>/funding-round/e29e35f66532da538e4025108410c9c7</t>
  </si>
  <si>
    <t>/ORGANIZATION/BERGGI</t>
  </si>
  <si>
    <t>/funding-round/6622efc96897f0598a034acfd5a34cea</t>
  </si>
  <si>
    <t>/organization/berggi</t>
  </si>
  <si>
    <t>/funding-round/f077667bbce43f7aac3d9017664ae371</t>
  </si>
  <si>
    <t>/ORGANIZATION/BERI-BOULDER-ELECTRORIDE</t>
  </si>
  <si>
    <t>/funding-round/758c624a3aaaf0ae57c5e93d71acfc0c</t>
  </si>
  <si>
    <t>/organization/bering-media</t>
  </si>
  <si>
    <t>/funding-round/7ffdf6ec75fb7795b4c40c46b5731e73</t>
  </si>
  <si>
    <t>/ORGANIZATION/BERING-MEDIA</t>
  </si>
  <si>
    <t>/funding-round/ac969d3bcdc942038cc7fd9a4a86df09</t>
  </si>
  <si>
    <t>/organization/berkeley-bionics</t>
  </si>
  <si>
    <t>/funding-round/00b4a0c636c053d24d25a2509bef6944</t>
  </si>
  <si>
    <t>/ORGANIZATION/BERKELEY-BIONICS</t>
  </si>
  <si>
    <t>/funding-round/2217dcc44e52d02057dcfd9915628a5b</t>
  </si>
  <si>
    <t>/funding-round/52dab38106403fb5336aea445cfc7faa</t>
  </si>
  <si>
    <t>/funding-round/eb2aae74a427356bf9fff40dc2159bf7</t>
  </si>
  <si>
    <t>/organization/berkeley-design-automation</t>
  </si>
  <si>
    <t>/funding-round/48fb844d9b8a59ebb65f8ad8729ebece</t>
  </si>
  <si>
    <t>/ORGANIZATION/BERKELEY-DESIGN-AUTOMATION</t>
  </si>
  <si>
    <t>/funding-round/bbe6b04e97dbdf3b7ced9d2ca03a1abe</t>
  </si>
  <si>
    <t>/funding-round/e84026c127d639dbe3702fe32359a027</t>
  </si>
  <si>
    <t>/ORGANIZATION/BERKELEY-ULTRASOUND</t>
  </si>
  <si>
    <t>/funding-round/1e7412855562b6d47ae6f75092dac642</t>
  </si>
  <si>
    <t>/organization/berkley-networks</t>
  </si>
  <si>
    <t>/funding-round/697f00d2cf11b6da1a050480b9c37fae</t>
  </si>
  <si>
    <t>/ORGANIZATION/BERKLEY-NETWORKS</t>
  </si>
  <si>
    <t>/funding-round/7ace5a077ddff9f01b3c3e8f294693fc</t>
  </si>
  <si>
    <t>/funding-round/7f4fff9fe51dccb9584be89f750dbe38</t>
  </si>
  <si>
    <t>/funding-round/d8b905953c70e448195e9a6072088bdc</t>
  </si>
  <si>
    <t>/organization/berkna-wireless</t>
  </si>
  <si>
    <t>/funding-round/447c221678cda71dacf1e53d812c399a</t>
  </si>
  <si>
    <t>/ORGANIZATION/BERKNA-WIRELESS</t>
  </si>
  <si>
    <t>/funding-round/4e346db5399a32735876764a411dce56</t>
  </si>
  <si>
    <t>/funding-round/66ae9df1c2b1f4c53b1242e2de13e798</t>
  </si>
  <si>
    <t>/funding-round/81ab112ef84e179f0d0bd276f63df2f3</t>
  </si>
  <si>
    <t>/organization/berkshire-films</t>
  </si>
  <si>
    <t>/funding-round/1062f60ef3c60a0f56370a8d8cf9c086</t>
  </si>
  <si>
    <t>/ORGANIZATION/BERLIN-METROPOLITAN-OFFICE</t>
  </si>
  <si>
    <t>/funding-round/a256722b28fdbd7c163f85e166de94fc</t>
  </si>
  <si>
    <t>/organization/bermai</t>
  </si>
  <si>
    <t>/funding-round/df710ee2b86777abb43ce0a8c325d353</t>
  </si>
  <si>
    <t>/ORGANIZATION/BERNAL-FILMS</t>
  </si>
  <si>
    <t>/funding-round/be4fc9fa466ad29ee3d875df9738dc1b</t>
  </si>
  <si>
    <t>/organization/bernard-health</t>
  </si>
  <si>
    <t>/funding-round/4d1e4bc9ed512ed02bce93a85bea7da4</t>
  </si>
  <si>
    <t>/ORGANIZATION/BERNARD-HEALTH</t>
  </si>
  <si>
    <t>/funding-round/70fdd6e2e2e6fc0bdd03c1eb5410dc3d</t>
  </si>
  <si>
    <t>/organization/bernooli</t>
  </si>
  <si>
    <t>/funding-round/076d632e9fc4c3226b01017877e1437d</t>
  </si>
  <si>
    <t>/ORGANIZATION/BEROOMERS</t>
  </si>
  <si>
    <t>/funding-round/090b69951c7824f3ced889a3d5be6942</t>
  </si>
  <si>
    <t>/organization/berresearch</t>
  </si>
  <si>
    <t>/funding-round/79c551d8f3ef2035523910739d1bfbe9</t>
  </si>
  <si>
    <t>/ORGANIZATION/BERRY-KITCHEN</t>
  </si>
  <si>
    <t>/funding-round/2d4cf948c90b7bc54ad54b1bc7c26b4f</t>
  </si>
  <si>
    <t>/organization/berry-kitchen</t>
  </si>
  <si>
    <t>/funding-round/edf0bb8a4c18217e40f1e5a08efab79b</t>
  </si>
  <si>
    <t>/ORGANIZATION/BERRY-WHITE</t>
  </si>
  <si>
    <t>/funding-round/d14dd7be78488cc84deb47006ea94e2f</t>
  </si>
  <si>
    <t>/organization/berrybenka</t>
  </si>
  <si>
    <t>/funding-round/055b581386fc0708498ce86b3d0caf59</t>
  </si>
  <si>
    <t>/ORGANIZATION/BERRYBENKA</t>
  </si>
  <si>
    <t>/funding-round/6dfd78c2986e2638e85a5224770ea5ce</t>
  </si>
  <si>
    <t>/organization/berst</t>
  </si>
  <si>
    <t>/funding-round/bb22032f11ff20683a0aefce3a9843e8</t>
  </si>
  <si>
    <t>/ORGANIZATION/BERYL-WIND-TRANSPORTATION</t>
  </si>
  <si>
    <t>/funding-round/55f168176e5bf165bff42988b38c7d64</t>
  </si>
  <si>
    <t>/organization/beryllium</t>
  </si>
  <si>
    <t>/funding-round/a6df44826599e1840dcbb637434d6845</t>
  </si>
  <si>
    <t>/ORGANIZATION/BERYLLIUM</t>
  </si>
  <si>
    <t>/funding-round/c5b3c834fefe56f7692775da50b16484</t>
  </si>
  <si>
    <t>/organization/besepa</t>
  </si>
  <si>
    <t>/funding-round/c844aa0ca861898fb2bd08f66ed4e998</t>
  </si>
  <si>
    <t>/ORGANIZATION/BESEPA</t>
  </si>
  <si>
    <t>/funding-round/fe088d38ab71e460cc2db387645456e8</t>
  </si>
  <si>
    <t>/organization/besmart</t>
  </si>
  <si>
    <t>/funding-round/f51c7ff8474a8c3fb53571025e73b7eb</t>
  </si>
  <si>
    <t>/ORGANIZATION/BESOMEBODY</t>
  </si>
  <si>
    <t>/funding-round/619610a14e84e89a3ae50df8b6972384</t>
  </si>
  <si>
    <t>/organization/besomebody</t>
  </si>
  <si>
    <t>/funding-round/8211d196dd9c6f3a9765362b315fab5c</t>
  </si>
  <si>
    <t>/ORGANIZATION/BESOS</t>
  </si>
  <si>
    <t>/funding-round/2ea4d4a9a703b735989bcf6e6cc983b4</t>
  </si>
  <si>
    <t>/organization/bespoke</t>
  </si>
  <si>
    <t>/funding-round/c8d7493d63e3a6f0d0fa366bb125f51b</t>
  </si>
  <si>
    <t>/ORGANIZATION/BESPOKE-GLOBAL</t>
  </si>
  <si>
    <t>/funding-round/127abf641ff3f308236c465132181d4a</t>
  </si>
  <si>
    <t>/organization/bespoke-global</t>
  </si>
  <si>
    <t>/funding-round/32c029a84be4412242188401bb5798a6</t>
  </si>
  <si>
    <t>/funding-round/567ae3ac405ed592c6eb697bb0373711</t>
  </si>
  <si>
    <t>/funding-round/d09d7bb16dfd66e377897581e946c578</t>
  </si>
  <si>
    <t>/funding-round/ddc173e3a28b215b2da6b7394190e445</t>
  </si>
  <si>
    <t>/organization/bespoke-innovations</t>
  </si>
  <si>
    <t>/funding-round/619b348a600908a8d758fe2e2c448016</t>
  </si>
  <si>
    <t>/ORGANIZATION/BESPOKE-INNOVATIONS</t>
  </si>
  <si>
    <t>/funding-round/cc8c2d84cdf8d1dd7a977bf9a7c87396</t>
  </si>
  <si>
    <t>/organization/bespoke-post</t>
  </si>
  <si>
    <t>/funding-round/675bf94cd46b5434497363680553ca24</t>
  </si>
  <si>
    <t>/ORGANIZATION/BESPOKE-POST</t>
  </si>
  <si>
    <t>/funding-round/7b7538fb9cc9a590a1b8b1f825f6d9a1</t>
  </si>
  <si>
    <t>/funding-round/ba9f857f1c088c3da3888326c509b679</t>
  </si>
  <si>
    <t>/ORGANIZATION/BESPOKE-WEDDINGS-LTD</t>
  </si>
  <si>
    <t>/funding-round/0109040fd5180894965e0e435d9cc7b5</t>
  </si>
  <si>
    <t>/organization/bespokify</t>
  </si>
  <si>
    <t>/funding-round/4ec8025c11c37677b3fad92d8ffd724b</t>
  </si>
  <si>
    <t>/ORGANIZATION/BESSER-BETREUT-GMBH</t>
  </si>
  <si>
    <t>/funding-round/363e4d3b88c479868406e8a430cbfbed</t>
  </si>
  <si>
    <t>/organization/besstech</t>
  </si>
  <si>
    <t>/funding-round/e643b3be2e36210a71944e210b1570c0</t>
  </si>
  <si>
    <t>/ORGANIZATION/BEST-APPS-MARKET</t>
  </si>
  <si>
    <t>/funding-round/94a40d6b778e6ad7172721df2eb1116f</t>
  </si>
  <si>
    <t>/organization/best-athlete-management</t>
  </si>
  <si>
    <t>/funding-round/6abc5faded4ad3f708bd7fb9db7ce270</t>
  </si>
  <si>
    <t>/ORGANIZATION/BEST-BEFORE-MEDIA</t>
  </si>
  <si>
    <t>/funding-round/6b42643a0b969e8bdca70b58c172daba</t>
  </si>
  <si>
    <t>/organization/best-before-media</t>
  </si>
  <si>
    <t>/funding-round/a08b39fa4a6d3f3ba102e36e798438a5</t>
  </si>
  <si>
    <t>/ORGANIZATION/BEST-BID-FOR-YOU</t>
  </si>
  <si>
    <t>/funding-round/575855a5bd63dbf946da9c02ff19f494</t>
  </si>
  <si>
    <t>/organization/best-doctors</t>
  </si>
  <si>
    <t>/funding-round/06251d74278c6bec2bc3a14b1435bbed</t>
  </si>
  <si>
    <t>/ORGANIZATION/BEST-DOCTORS</t>
  </si>
  <si>
    <t>/funding-round/5739bd3643ae5635ddb52a47186fc939</t>
  </si>
  <si>
    <t>/organization/best-five-reviewed</t>
  </si>
  <si>
    <t>/funding-round/84d49358efe5543383cd8c10ed9a95fd</t>
  </si>
  <si>
    <t>/ORGANIZATION/BEST-LEARNING-ENGLISH</t>
  </si>
  <si>
    <t>/funding-round/ddfd4736409e2e4395a1643a2635f47f</t>
  </si>
  <si>
    <t>/organization/best-logistics-technology</t>
  </si>
  <si>
    <t>/funding-round/24f04f404074d3bd425180cef4712769</t>
  </si>
  <si>
    <t>/ORGANIZATION/BEST-LOGISTICS-TECHNOLOGY</t>
  </si>
  <si>
    <t>/funding-round/341a83358643a4d58ac3c2f269f36195</t>
  </si>
  <si>
    <t>/funding-round/532387617496d95d9c63019dbce93af2</t>
  </si>
  <si>
    <t>/ORGANIZATION/BEST-MONEY-DECISIONS</t>
  </si>
  <si>
    <t>/funding-round/5e74da252d3342b9f75ec6e45e565aec</t>
  </si>
  <si>
    <t>/organization/best-option-trading</t>
  </si>
  <si>
    <t>/funding-round/e749723969d13c43f4e816d17c5a7b46</t>
  </si>
  <si>
    <t>/ORGANIZATION/BEST-RESPONSE-STRATEGIES</t>
  </si>
  <si>
    <t>/funding-round/0419cf4a0bb4116a55e357e9c4702024</t>
  </si>
  <si>
    <t>/organization/best-response-strategies</t>
  </si>
  <si>
    <t>/funding-round/12b8505d3a6ce6b225b5154498fd84f8</t>
  </si>
  <si>
    <t>/funding-round/57d0f7cfeb7be2107b444ca56759ad87</t>
  </si>
  <si>
    <t>/organization/best-solar</t>
  </si>
  <si>
    <t>/funding-round/95973a5daf46b5db74fd29c4faa61cbd</t>
  </si>
  <si>
    <t>/ORGANIZATION/BEST-TEACHER</t>
  </si>
  <si>
    <t>/funding-round/5d646fd942fb9539c73351152c8e855b</t>
  </si>
  <si>
    <t>/organization/bestaurant</t>
  </si>
  <si>
    <t>/funding-round/27eb45270e086218856d4533d06b8705</t>
  </si>
  <si>
    <t>16-08-2015</t>
  </si>
  <si>
    <t>/ORGANIZATION/BESTBOY-KEYBOARD</t>
  </si>
  <si>
    <t>/funding-round/921edb26ab26108c3c8bec3b8947b075</t>
  </si>
  <si>
    <t>/organization/bestcake</t>
  </si>
  <si>
    <t>/funding-round/261ed3dad007ac804a54c7aa253f4351</t>
  </si>
  <si>
    <t>/ORGANIZATION/BESTCONTRACTORS</t>
  </si>
  <si>
    <t>/funding-round/f4a7f984798cf158a54601b154ecd2d9</t>
  </si>
  <si>
    <t>/organization/bestdealfinance</t>
  </si>
  <si>
    <t>/funding-round/63adeb4b34629c0ed385f99b0d2c6fb4</t>
  </si>
  <si>
    <t>/ORGANIZATION/BESTIMATORS-LLC</t>
  </si>
  <si>
    <t>/funding-round/4ce018f24b7b7b2462b5ee5622546f3c</t>
  </si>
  <si>
    <t>/organization/bestimators-llc</t>
  </si>
  <si>
    <t>/funding-round/78141ee7e73486ea65d8430af706c160</t>
  </si>
  <si>
    <t>/ORGANIZATION/BESTOFALLWORLDS-COM</t>
  </si>
  <si>
    <t>/funding-round/1210d996ef602cd0bd2ee18b8f15ce41</t>
  </si>
  <si>
    <t>/organization/bestofmedia-group</t>
  </si>
  <si>
    <t>/funding-round/11846e93fceb664f4055f879221c98fe</t>
  </si>
  <si>
    <t>/ORGANIZATION/BESTOFMEDIA-GROUP</t>
  </si>
  <si>
    <t>/funding-round/de9231dd3ef213ceb57eef0c292a26a7</t>
  </si>
  <si>
    <t>/organization/bestowed</t>
  </si>
  <si>
    <t>/funding-round/9dcf75d3e3df7a6346483a3a59304c2a</t>
  </si>
  <si>
    <t>/ORGANIZATION/BESTSECRET-COM</t>
  </si>
  <si>
    <t>/funding-round/a320a8c4a509cfdc69d4ba05f4fc74d4</t>
  </si>
  <si>
    <t>/organization/beststudy</t>
  </si>
  <si>
    <t>/funding-round/5feb18cace82fc13ec3d26b95f051f6e</t>
  </si>
  <si>
    <t>/ORGANIZATION/BESTSTUDY</t>
  </si>
  <si>
    <t>/funding-round/65943c0733de0368da03010a3d1bf408</t>
  </si>
  <si>
    <t>/funding-round/6b28b8f2b9a44ccdf8a840fa3a57e3ee</t>
  </si>
  <si>
    <t>/ORGANIZATION/BESTTRAVELWEBSITES</t>
  </si>
  <si>
    <t>/funding-round/86b7bff9ef54fb496f2a06b673d5630c</t>
  </si>
  <si>
    <t>/organization/bestvendor</t>
  </si>
  <si>
    <t>/funding-round/4b2f0d87d7a00645f5e34c24c72e28ac</t>
  </si>
  <si>
    <t>/ORGANIZATION/BESTVENDOR</t>
  </si>
  <si>
    <t>/funding-round/5848e1a371b9fba21a56243e55d99619</t>
  </si>
  <si>
    <t>/funding-round/7cdb75a217f2b500eadd1eaf106b95c3</t>
  </si>
  <si>
    <t>/funding-round/ac6a76d8b29436e7b243d959b9c5035b</t>
  </si>
  <si>
    <t>/organization/bestylish-com</t>
  </si>
  <si>
    <t>/funding-round/8f9ccb7142b83f0d41c9d83a18612fbe</t>
  </si>
  <si>
    <t>/ORGANIZATION/BESUCCESS</t>
  </si>
  <si>
    <t>/funding-round/aca803be8d6ea4ffccb5e7f3587a2d48</t>
  </si>
  <si>
    <t>/organization/besunyen-beijing-outsell-health</t>
  </si>
  <si>
    <t>/funding-round/b548a1fb008b2f3703b8360cfad6640a</t>
  </si>
  <si>
    <t>/ORGANIZATION/BET-INFORMATION-SYSTEMS</t>
  </si>
  <si>
    <t>/funding-round/4c5b9ef62e08bee0c33531fb8a9fe66e</t>
  </si>
  <si>
    <t>/organization/bet-information-systems</t>
  </si>
  <si>
    <t>/funding-round/9ca1485b3ddec60ce7e6225d69f88430</t>
  </si>
  <si>
    <t>/funding-round/ff1b65e20ce219bac0feb2570b72449f</t>
  </si>
  <si>
    <t>/organization/bet4talent</t>
  </si>
  <si>
    <t>/funding-round/b057f46dde2cb5bfda57db69da85d159</t>
  </si>
  <si>
    <t>/ORGANIZATION/BETA-CAT-PHARMACEUTICALS</t>
  </si>
  <si>
    <t>/funding-round/51e305ff7c29a685017fc54af0b61b75</t>
  </si>
  <si>
    <t>/organization/beta-cat-pharmaceuticals</t>
  </si>
  <si>
    <t>/funding-round/602deeec013aa7d639bba070931e3b4c</t>
  </si>
  <si>
    <t>/funding-round/a886cb7217536878584c40da07513498</t>
  </si>
  <si>
    <t>/organization/beta-dash</t>
  </si>
  <si>
    <t>/funding-round/8ad40750d92b27891f0bf712a832e2e9</t>
  </si>
  <si>
    <t>/ORGANIZATION/BETA-O2-TECHNOLOGIES</t>
  </si>
  <si>
    <t>/funding-round/7d84fc8a18575ec9a3c756d50218e9ae</t>
  </si>
  <si>
    <t>/organization/beta-o2-technologies</t>
  </si>
  <si>
    <t>/funding-round/9083f2a8f8aaecbfdcd46b827b8cff87</t>
  </si>
  <si>
    <t>/ORGANIZATION/BETABLE</t>
  </si>
  <si>
    <t>/funding-round/29d94982e4d3eaed34323bdcc1710eff</t>
  </si>
  <si>
    <t>/organization/betable</t>
  </si>
  <si>
    <t>/funding-round/4261573071e2272e2c5170edb6095a65</t>
  </si>
  <si>
    <t>/ORGANIZATION/BETABRAND</t>
  </si>
  <si>
    <t>/funding-round/4ddea5471ec2e494ecd1d6f73e51b054</t>
  </si>
  <si>
    <t>/organization/betabrand</t>
  </si>
  <si>
    <t>/funding-round/95c956d8a4b24a1e75e807171b3533f0</t>
  </si>
  <si>
    <t>/funding-round/aaa8e3d2d808d71ac3a94344ef514474</t>
  </si>
  <si>
    <t>/funding-round/ad6950e6421b77b47fa6e5b8c5395b23</t>
  </si>
  <si>
    <t>/funding-round/b80cc866c910e0dd88cdc0efe0dfcd17</t>
  </si>
  <si>
    <t>/organization/betaglide</t>
  </si>
  <si>
    <t>/funding-round/2fa02114d4704760c046d011682a82bf</t>
  </si>
  <si>
    <t>/ORGANIZATION/BETAGLIDE</t>
  </si>
  <si>
    <t>/funding-round/68166a31fef96bcffd2560f410f63b83</t>
  </si>
  <si>
    <t>/organization/betahaus</t>
  </si>
  <si>
    <t>/funding-round/e20742f9a461d7dcd1daacdbdbe0d27f</t>
  </si>
  <si>
    <t>/ORGANIZATION/BETAOUT</t>
  </si>
  <si>
    <t>/funding-round/1ec4bc0e7ec422f3444796b0a704198f</t>
  </si>
  <si>
    <t>/organization/betaout</t>
  </si>
  <si>
    <t>/funding-round/e4c2145ee61d96ebacb114265e8099af</t>
  </si>
  <si>
    <t>/ORGANIZATION/BETAPOND</t>
  </si>
  <si>
    <t>/funding-round/50f560f777f3cfca0e927b16c1ddc6a7</t>
  </si>
  <si>
    <t>/organization/betapond</t>
  </si>
  <si>
    <t>/funding-round/58eddec614a58519133f6ff12f20eca6</t>
  </si>
  <si>
    <t>/ORGANIZATION/BETASPRING</t>
  </si>
  <si>
    <t>/funding-round/cb1f721646fc3fbd6169ed3f3227b5fb</t>
  </si>
  <si>
    <t>/organization/betastudios</t>
  </si>
  <si>
    <t>/funding-round/22bd366e9557c2476c26beffe55c3185</t>
  </si>
  <si>
    <t>/ORGANIZATION/BETASTUDIOS</t>
  </si>
  <si>
    <t>/funding-round/67b922ce9fa0d7aeb078f0cf1cf741ef</t>
  </si>
  <si>
    <t>/organization/betausersnow-com</t>
  </si>
  <si>
    <t>/funding-round/1e6587ef63aa0140cc830a2aaf66db73</t>
  </si>
  <si>
    <t>/ORGANIZATION/BETAVERSITY</t>
  </si>
  <si>
    <t>/funding-round/0ffed64a37f1a67e6eb466df7e4db670</t>
  </si>
  <si>
    <t>/organization/betaworks</t>
  </si>
  <si>
    <t>/funding-round/1b47c87aed9462d05cd41a700f3736e4</t>
  </si>
  <si>
    <t>/ORGANIZATION/BETAWORKS</t>
  </si>
  <si>
    <t>/funding-round/db430caec2f3539e738bf962f2877b70</t>
  </si>
  <si>
    <t>/funding-round/ff96c00ce854179db9a2c9500ccc341b</t>
  </si>
  <si>
    <t>/ORGANIZATION/BETAZETA-NETWORKS</t>
  </si>
  <si>
    <t>/funding-round/7271b1db2535a827e8b326ba8fbed0d0</t>
  </si>
  <si>
    <t>/organization/betbox</t>
  </si>
  <si>
    <t>/funding-round/5fbbbf4f951a3bc610bb8e3a917216c7</t>
  </si>
  <si>
    <t>/ORGANIZATION/BETFAIR</t>
  </si>
  <si>
    <t>/funding-round/e162e2c1f99a7c6f56d1107f8c4f6e50</t>
  </si>
  <si>
    <t>/organization/beth-israel-deaconess-medical-center</t>
  </si>
  <si>
    <t>/funding-round/9d673c1a32d43d2f7efece3b78183958</t>
  </si>
  <si>
    <t>/ORGANIZATION/BETHANY-LUTHERAN-HOME-FOR-THE-AGED</t>
  </si>
  <si>
    <t>/funding-round/a9ff8ded005fe5a62ad4607bb0426b6b</t>
  </si>
  <si>
    <t>/organization/bethclip</t>
  </si>
  <si>
    <t>/funding-round/dc0cf1a8a805f2a5d6bf5b46c926fc50</t>
  </si>
  <si>
    <t>/ORGANIZATION/BETHCLIP</t>
  </si>
  <si>
    <t>/funding-round/fe1e99925a008e1a4e5745faed9548f4</t>
  </si>
  <si>
    <t>/organization/bethebeast</t>
  </si>
  <si>
    <t>/funding-round/9738b6c42fb894cf7a0b7fb3ce87a2b3</t>
  </si>
  <si>
    <t>/ORGANIZATION/BETHEBEAST</t>
  </si>
  <si>
    <t>/funding-round/b1eef6f18e8539001f62dfa7eda71d44</t>
  </si>
  <si>
    <t>/organization/bethere</t>
  </si>
  <si>
    <t>/funding-round/a072bd9d97203a450621022868d4845c</t>
  </si>
  <si>
    <t>/ORGANIZATION/BETHEREREWARDS</t>
  </si>
  <si>
    <t>/funding-round/5a1f12cddd9f4157205a85c3027291d1</t>
  </si>
  <si>
    <t>/organization/betify</t>
  </si>
  <si>
    <t>/funding-round/d413ea186e9f67d5dc9500ef3fa0cb7b</t>
  </si>
  <si>
    <t>/ORGANIZATION/BETKLUB</t>
  </si>
  <si>
    <t>/funding-round/89f11a81ab22d6ba2a20459603d03e01</t>
  </si>
  <si>
    <t>/organization/betnow</t>
  </si>
  <si>
    <t>/funding-round/18c62e2115843f203aa41325aea1c36c</t>
  </si>
  <si>
    <t>/ORGANIZATION/BETTA4U</t>
  </si>
  <si>
    <t>/funding-round/47c4c9b39ea99073f5f3e92da6f08cef</t>
  </si>
  <si>
    <t>/organization/bettech-gaming</t>
  </si>
  <si>
    <t>/funding-round/36695554ac337932b28dcf4ba2291377</t>
  </si>
  <si>
    <t>/ORGANIZATION/BETTER-2</t>
  </si>
  <si>
    <t>/funding-round/bb39c753219e3617601c77c04bd34750</t>
  </si>
  <si>
    <t>/organization/better-ag</t>
  </si>
  <si>
    <t>/funding-round/6a568e34a31a593a96e60eae20776582</t>
  </si>
  <si>
    <t>/ORGANIZATION/BETTER-ATM-SERVICES</t>
  </si>
  <si>
    <t>/funding-round/2ce75c67ce800878b72f32aaddf2000f</t>
  </si>
  <si>
    <t>/organization/better-bean</t>
  </si>
  <si>
    <t>/funding-round/a31df97af002122eb25c7a038dd1a4df</t>
  </si>
  <si>
    <t>/ORGANIZATION/BETTER-BEAN</t>
  </si>
  <si>
    <t>/funding-round/bb6f58061684e5a5a0149c9db2d58b84</t>
  </si>
  <si>
    <t>/organization/better-day-health</t>
  </si>
  <si>
    <t>/funding-round/c4fe3ef8bffb8ec03783bd4bf58ad735</t>
  </si>
  <si>
    <t>/ORGANIZATION/BETTER-LIFE-BEVERAGES</t>
  </si>
  <si>
    <t>/funding-round/e27e2685fb91de4828ecfc1ea2561617</t>
  </si>
  <si>
    <t>/organization/better-living-yoga</t>
  </si>
  <si>
    <t>/funding-round/500da17cdb8d3fac3d6325f222447f6d</t>
  </si>
  <si>
    <t>/ORGANIZATION/BETTER-MOBILE-SECURITY</t>
  </si>
  <si>
    <t>/funding-round/4c8eb894415e29556370dd8c22d6acc7</t>
  </si>
  <si>
    <t>/organization/better-mobile-security</t>
  </si>
  <si>
    <t>/funding-round/9c9ad101396c3d4ad1782e329890d922</t>
  </si>
  <si>
    <t>/ORGANIZATION/BETTER-PLACE</t>
  </si>
  <si>
    <t>/funding-round/1a1a5e2d4730ae0a326a9f6d0ea28f77</t>
  </si>
  <si>
    <t>/organization/better-place</t>
  </si>
  <si>
    <t>/funding-round/469cc7c9b650983642bc99ed55e002c7</t>
  </si>
  <si>
    <t>/funding-round/84f7b1b4bb7ec63eed4ac26f3f073b1d</t>
  </si>
  <si>
    <t>/funding-round/b4220debbc84d481dffbf7680a38c247</t>
  </si>
  <si>
    <t>/funding-round/d9fffa377fc890a8cf5277b25af20a1d</t>
  </si>
  <si>
    <t>/funding-round/f0469b64b777240f180426364c4721ad</t>
  </si>
  <si>
    <t>/ORGANIZATION/BETTER-SCHOOLS-PROJECT</t>
  </si>
  <si>
    <t>/funding-round/c55e2d094f2ffe816810708335b025f6</t>
  </si>
  <si>
    <t>/organization/better-walk</t>
  </si>
  <si>
    <t>/funding-round/23434641213de3f60025938cc0ff193a</t>
  </si>
  <si>
    <t>/ORGANIZATION/BETTER-WALK</t>
  </si>
  <si>
    <t>/funding-round/cb0fc9a7e0bee65a22eb980175b39ba0</t>
  </si>
  <si>
    <t>/funding-round/d277a3ed10a0bf12669e1bb1c9b3d759</t>
  </si>
  <si>
    <t>/ORGANIZATION/BETTER-WEEKDAYS</t>
  </si>
  <si>
    <t>/funding-round/9495d2f00490c2439bf5322ce97ffce5</t>
  </si>
  <si>
    <t>/organization/better-weekdays</t>
  </si>
  <si>
    <t>/funding-round/a233250a339fe0451ed104ff30ae9b55</t>
  </si>
  <si>
    <t>/funding-round/b87929cc19e6489c8478283175163ab5</t>
  </si>
  <si>
    <t>/organization/betterbutter</t>
  </si>
  <si>
    <t>/funding-round/60eb473dc4fd07753a10261a9106f982</t>
  </si>
  <si>
    <t>/ORGANIZATION/BETTERCLOUD</t>
  </si>
  <si>
    <t>/funding-round/2d503d6b76d0c94291a52afc5bacc497</t>
  </si>
  <si>
    <t>/organization/bettercloud</t>
  </si>
  <si>
    <t>/funding-round/5b95311648534fb06ca9744e17a38f42</t>
  </si>
  <si>
    <t>/funding-round/5c536081e2423fe142e491a65782c80b</t>
  </si>
  <si>
    <t>/funding-round/b14537d96915e8afdcc98c92add1862d</t>
  </si>
  <si>
    <t>/funding-round/b45a78871b56edbb734c759dc7458caf</t>
  </si>
  <si>
    <t>/organization/bettercodes-org</t>
  </si>
  <si>
    <t>/funding-round/99c0c876b174bb2180b3e3375e47246a</t>
  </si>
  <si>
    <t>/ORGANIZATION/BETTERCOMPANY</t>
  </si>
  <si>
    <t>/funding-round/12a82ff2bf79f4b5bb59f0201786459f</t>
  </si>
  <si>
    <t>/organization/bettercompany</t>
  </si>
  <si>
    <t>/funding-round/fbc93d8403b1b4403ab69bd1e8bb2e18</t>
  </si>
  <si>
    <t>/ORGANIZATION/BETTERDOCTOR-INC</t>
  </si>
  <si>
    <t>/funding-round/3c9ab8359e46e2ebd477b8ef25fd8c0a</t>
  </si>
  <si>
    <t>/organization/betterdoctor-inc</t>
  </si>
  <si>
    <t>/funding-round/83b4fcb0cd5bc1470cbea40dede0d16a</t>
  </si>
  <si>
    <t>/funding-round/f194c3f663f863ec482b6a175bea65d4</t>
  </si>
  <si>
    <t>/organization/betterfinance</t>
  </si>
  <si>
    <t>/funding-round/301844d0901ac7e77b1a2190e5d7ba5e</t>
  </si>
  <si>
    <t>/ORGANIZATION/BETTERFINANCE</t>
  </si>
  <si>
    <t>/funding-round/474b227c8c40ea137b99b04868076927</t>
  </si>
  <si>
    <t>/funding-round/478cf812abe679e4d79957aa91f0e04b</t>
  </si>
  <si>
    <t>/funding-round/5114b78197f5f0bb83945314be5f2676</t>
  </si>
  <si>
    <t>/organization/betterfit-technologies</t>
  </si>
  <si>
    <t>/funding-round/215cbfcbc1dda099cb47339220ad85c6</t>
  </si>
  <si>
    <t>/ORGANIZATION/BETTERFIT-TECHNOLOGIES</t>
  </si>
  <si>
    <t>/funding-round/865ee3814a19b07de5608616a6ef37a4</t>
  </si>
  <si>
    <t>/funding-round/a567ac84b70a5e8f0f12fb5d46933061</t>
  </si>
  <si>
    <t>/ORGANIZATION/BETTERFLY</t>
  </si>
  <si>
    <t>/funding-round/528eb758c3308373f715d03848c307de</t>
  </si>
  <si>
    <t>/organization/betterfly</t>
  </si>
  <si>
    <t>/funding-round/8fa78478e43554a4164160ee1167076b</t>
  </si>
  <si>
    <t>/funding-round/9344a81330b8f07875e36c03c2f00c20</t>
  </si>
  <si>
    <t>/organization/betterific</t>
  </si>
  <si>
    <t>/funding-round/aa3d1cff2626295631ec2daaaf527682</t>
  </si>
  <si>
    <t>/ORGANIZATION/BETTERIT-COMMUNICATIONS</t>
  </si>
  <si>
    <t>/funding-round/91da65c230ca69dce36f5e6705b378cc</t>
  </si>
  <si>
    <t>/organization/betterlesson</t>
  </si>
  <si>
    <t>/funding-round/00cf2ece994554bb98ae3cd5ee2507b7</t>
  </si>
  <si>
    <t>/ORGANIZATION/BETTERLESSON</t>
  </si>
  <si>
    <t>/funding-round/86cf606beca69ed404a23bd3bb811150</t>
  </si>
  <si>
    <t>/funding-round/a551450edb00587598bcdca7241eb866</t>
  </si>
  <si>
    <t>27-03-2009</t>
  </si>
  <si>
    <t>/ORGANIZATION/BETTERMARKS</t>
  </si>
  <si>
    <t>/funding-round/217fb6aa76c55bd204980f7088e1e8d4</t>
  </si>
  <si>
    <t>/organization/bettermarks</t>
  </si>
  <si>
    <t>/funding-round/3a6cce7d603611b52ca105e7af287e2a</t>
  </si>
  <si>
    <t>/funding-round/73a3e86a65ab38a769664618770e59d9</t>
  </si>
  <si>
    <t>/funding-round/9c90f47b56cc01545e717d263b4d4a1c</t>
  </si>
  <si>
    <t>/funding-round/a7f78a39c30b2677f95e52077b4eece5</t>
  </si>
  <si>
    <t>/organization/betterment</t>
  </si>
  <si>
    <t>/funding-round/07096badf2a145e03e2f8fcc2a3a7395</t>
  </si>
  <si>
    <t>/ORGANIZATION/BETTERMENT</t>
  </si>
  <si>
    <t>/funding-round/287048051da8513188ed2e3699e82bc6</t>
  </si>
  <si>
    <t>/funding-round/8cada8fd982c95fb7b0f49f5780b32d6</t>
  </si>
  <si>
    <t>/funding-round/c2b71a4753e8ffba2f70742fc922e3c9</t>
  </si>
  <si>
    <t>/funding-round/ff827f2627403980bd3725b0c0ba9411</t>
  </si>
  <si>
    <t>/ORGANIZATION/BETTERWORKS-NEW</t>
  </si>
  <si>
    <t>/funding-round/2c34edf3109a02639c1a88441ebf9826</t>
  </si>
  <si>
    <t>/organization/betterworks-new</t>
  </si>
  <si>
    <t>/funding-round/8057c2fee4a271118c9b33fe4cd82872</t>
  </si>
  <si>
    <t>/funding-round/c47fbb1d9589976fd7b9f492502a98f7</t>
  </si>
  <si>
    <t>/organization/betterworld</t>
  </si>
  <si>
    <t>/funding-round/f7ae238acc7c46e75f793027aaf198fc</t>
  </si>
  <si>
    <t>/ORGANIZATION/BETTERY</t>
  </si>
  <si>
    <t>/funding-round/da8e9b8577ef43fabbe8b11db085e672</t>
  </si>
  <si>
    <t>/organization/betteryou</t>
  </si>
  <si>
    <t>/funding-round/e6e1ca3c4512a61058bd3128f9a3498e</t>
  </si>
  <si>
    <t>/ORGANIZATION/BETTINGXPERT</t>
  </si>
  <si>
    <t>/funding-round/172f3a681f3fe4f7c50183e261a0e4dc</t>
  </si>
  <si>
    <t>/organization/bettrlife</t>
  </si>
  <si>
    <t>/funding-round/d2683356b23120595f351bb664de70ee</t>
  </si>
  <si>
    <t>/ORGANIZATION/BETTRLIFE</t>
  </si>
  <si>
    <t>/funding-round/d8c317211c2535c54ea3bc9b7045fb56</t>
  </si>
  <si>
    <t>/organization/betty-r-clawson-international</t>
  </si>
  <si>
    <t>/funding-round/726c3cd36ccb478a551f8d99723befa1</t>
  </si>
  <si>
    <t>/ORGANIZATION/BETTYMOVIL</t>
  </si>
  <si>
    <t>/funding-round/2404d60b2a7a7d45aedb22172293675a</t>
  </si>
  <si>
    <t>/organization/bettyvision</t>
  </si>
  <si>
    <t>/funding-round/84489d39f226e0735940b0edbf561df6</t>
  </si>
  <si>
    <t>/ORGANIZATION/BETTYVISION</t>
  </si>
  <si>
    <t>/funding-round/9607475e52d256440f7f5d93a974fde3</t>
  </si>
  <si>
    <t>/organization/betuknow</t>
  </si>
  <si>
    <t>/funding-round/f2acfd5893e2fe64e5d36c54d96a817e</t>
  </si>
  <si>
    <t>/ORGANIZATION/BETWEEN</t>
  </si>
  <si>
    <t>/funding-round/2099abcf4aaa59780e08bde6db45e816</t>
  </si>
  <si>
    <t>/organization/between</t>
  </si>
  <si>
    <t>/funding-round/3a1a9aa20943cc1bc0048aad96a87c26</t>
  </si>
  <si>
    <t>/funding-round/ca3036883e4449965806600cd74c3761</t>
  </si>
  <si>
    <t>/organization/between-digital</t>
  </si>
  <si>
    <t>/funding-round/f0d163c10c14decf26126ae9365cd2b4</t>
  </si>
  <si>
    <t>/ORGANIZATION/BETYAH</t>
  </si>
  <si>
    <t>/funding-round/c633980f25c960f1e1188d4e6ca473a3</t>
  </si>
  <si>
    <t>/organization/beva</t>
  </si>
  <si>
    <t>/funding-round/45eb1a6b6a2448729af1ca0991faaf87</t>
  </si>
  <si>
    <t>/ORGANIZATION/BEVA</t>
  </si>
  <si>
    <t>/funding-round/a2561cff58a4b1f7da45ed38a7674a92</t>
  </si>
  <si>
    <t>/funding-round/eb4783b5a3444e9da9df99605d5a592f</t>
  </si>
  <si>
    <t>/funding-round/fb2a671ed4d89ac005d622ac92290ea0</t>
  </si>
  <si>
    <t>/organization/beva-com</t>
  </si>
  <si>
    <t>/funding-round/4b1be705b81c2da03805adf9910a9b4d</t>
  </si>
  <si>
    <t>/ORGANIZATION/BEVALLEY</t>
  </si>
  <si>
    <t>/funding-round/a082439510f59ff96d1eb821f0713dd7</t>
  </si>
  <si>
    <t>/organization/bevbucks</t>
  </si>
  <si>
    <t>/funding-round/654f7c3340c3ed7bfd32f3568a4b36bf</t>
  </si>
  <si>
    <t>/ORGANIZATION/BEVELITY</t>
  </si>
  <si>
    <t>/funding-round/14a007072b3e3a1cbfdc6de513583806</t>
  </si>
  <si>
    <t>/organization/bevelity</t>
  </si>
  <si>
    <t>/funding-round/1bd1d47cdb701661a23377cf0c848e8b</t>
  </si>
  <si>
    <t>/funding-round/25376af89be192c4961cd346710de638</t>
  </si>
  <si>
    <t>/funding-round/5e7019a3392c4a52e866b009e8ec3120</t>
  </si>
  <si>
    <t>/funding-round/917bd1b63280f110571db6301ada8e7a</t>
  </si>
  <si>
    <t>/funding-round/cd61ac5c1eef4f4424a6b85c7992e14b</t>
  </si>
  <si>
    <t>/ORGANIZATION/BEVI</t>
  </si>
  <si>
    <t>/funding-round/0d9545df5d6c06a60048b4133dd7d750</t>
  </si>
  <si>
    <t>/organization/bevi</t>
  </si>
  <si>
    <t>/funding-round/3b3ba9fd456b4ab36e3a359d88cd763a</t>
  </si>
  <si>
    <t>/funding-round/d1b37e663b0e02806613193c2f2ecb47</t>
  </si>
  <si>
    <t>/organization/bevii</t>
  </si>
  <si>
    <t>/funding-round/b11ee54c74c6d0b9835cd3df2716af10</t>
  </si>
  <si>
    <t>/ORGANIZATION/BEVO-MEDIA</t>
  </si>
  <si>
    <t>/funding-round/1b5d01904bc58be725582fadbd31d0c8</t>
  </si>
  <si>
    <t>/organization/bevocal</t>
  </si>
  <si>
    <t>/funding-round/bd3abfaa1b99315fb5482bec6e93b6a3</t>
  </si>
  <si>
    <t>/ORGANIZATION/BEVOID</t>
  </si>
  <si>
    <t>/funding-round/40bc5bc4c7ca576f37cf759bfecae1f7</t>
  </si>
  <si>
    <t>/organization/bevspot</t>
  </si>
  <si>
    <t>/funding-round/371a8930a4911117da37a5b02b495ea0</t>
  </si>
  <si>
    <t>/ORGANIZATION/BEVSPOT</t>
  </si>
  <si>
    <t>/funding-round/7b05a0279705250d558a01b6ef3304f7</t>
  </si>
  <si>
    <t>/funding-round/fdeda4bdd9035e919aec7ea1da879440</t>
  </si>
  <si>
    <t>/ORGANIZATION/BEVVY-COM</t>
  </si>
  <si>
    <t>/funding-round/8cb19c31bf09eefe94ded08ae1ca561d</t>
  </si>
  <si>
    <t>/organization/bevy</t>
  </si>
  <si>
    <t>/funding-round/5b933c90983f559739ccb82c516297fa</t>
  </si>
  <si>
    <t>/ORGANIZATION/BEVY-IS---THE-SMARTER-JOB-NETWORK</t>
  </si>
  <si>
    <t>/funding-round/6ca5d1a70512f63fbaf9e8f1abe45749</t>
  </si>
  <si>
    <t>/organization/bevy-is---the-smarter-job-network</t>
  </si>
  <si>
    <t>/funding-round/ffa2b4523bbff2cb88f616c3391f6fdb</t>
  </si>
  <si>
    <t>/ORGANIZATION/BEVYUP</t>
  </si>
  <si>
    <t>/funding-round/5e6d6a746038caecf0fd4e972f279c4e</t>
  </si>
  <si>
    <t>/organization/bew-global</t>
  </si>
  <si>
    <t>/funding-round/0364baaf1920015abf18203b03f4baa5</t>
  </si>
  <si>
    <t>/ORGANIZATION/BEWAKOOF</t>
  </si>
  <si>
    <t>/funding-round/05bb8bfb406dc624d5ad4bb45499f101</t>
  </si>
  <si>
    <t>/organization/bewarket</t>
  </si>
  <si>
    <t>/funding-round/2ce074c15583da3e3713bfc983923911</t>
  </si>
  <si>
    <t>/ORGANIZATION/BEX-IO</t>
  </si>
  <si>
    <t>/funding-round/dfb8ea45a84a7f8a991914f7f23cf40a</t>
  </si>
  <si>
    <t>/organization/bex-io</t>
  </si>
  <si>
    <t>/funding-round/ebe3ff3888ca83be110b447df83779b5</t>
  </si>
  <si>
    <t>/ORGANIZATION/BEYOND-ALPHA</t>
  </si>
  <si>
    <t>/funding-round/4678a7e03a948eaf9a1af6bf42fdd7b2</t>
  </si>
  <si>
    <t>/organization/beyond-com</t>
  </si>
  <si>
    <t>/funding-round/ac2a4ee05749fbf33a9dedf4ddad19b4</t>
  </si>
  <si>
    <t>30-09-1997</t>
  </si>
  <si>
    <t>/ORGANIZATION/BEYOND-COM</t>
  </si>
  <si>
    <t>/funding-round/b90df99df57086126a5018d59bd22454</t>
  </si>
  <si>
    <t>/organization/beyond-commerce</t>
  </si>
  <si>
    <t>/funding-round/07685c43bcce304187e8ba9942ac822f</t>
  </si>
  <si>
    <t>/ORGANIZATION/BEYOND-COMMERCE</t>
  </si>
  <si>
    <t>/funding-round/3fdffe1037d5f291ce8c7153a245ab7b</t>
  </si>
  <si>
    <t>/funding-round/73c2ccbeddc21926f88e005aaedbf954</t>
  </si>
  <si>
    <t>/ORGANIZATION/BEYOND-COMPLIANCE</t>
  </si>
  <si>
    <t>/funding-round/a3dbca11d155e4919aa06bc04368f47d</t>
  </si>
  <si>
    <t>/organization/beyond-credentials</t>
  </si>
  <si>
    <t>/funding-round/1a8c814338cdf79485ca815cdd535577</t>
  </si>
  <si>
    <t>/ORGANIZATION/BEYOND-CREDENTIALS</t>
  </si>
  <si>
    <t>/funding-round/c73147cfc8e985d2d7d1c775f1456ee5</t>
  </si>
  <si>
    <t>/organization/beyond-encryption-technologies</t>
  </si>
  <si>
    <t>/funding-round/b5958f783c875a686fdb6792f4bca3e8</t>
  </si>
  <si>
    <t>/ORGANIZATION/BEYOND-GAMES</t>
  </si>
  <si>
    <t>/funding-round/6c3f069dba8d7e11d4fb7d17515556a5</t>
  </si>
  <si>
    <t>/organization/beyond-games</t>
  </si>
  <si>
    <t>/funding-round/d47e2400dafd48fd68a9ddedebc9f77b</t>
  </si>
  <si>
    <t>/ORGANIZATION/BEYOND-GAMING</t>
  </si>
  <si>
    <t>/funding-round/513c8ca3e2e214e739d731bbe713be66</t>
  </si>
  <si>
    <t>/organization/beyond-gaming</t>
  </si>
  <si>
    <t>/funding-round/88c0574465fab8265416db0e01ac3278</t>
  </si>
  <si>
    <t>/ORGANIZATION/BEYOND-LUCID-TECHNOLOGIES</t>
  </si>
  <si>
    <t>/funding-round/1145a4f739eb369ee82752048d63c4ae</t>
  </si>
  <si>
    <t>/organization/beyond-lucid-technologies</t>
  </si>
  <si>
    <t>/funding-round/2f6b62100f9f7b3cfa49eb1cd02ac49d</t>
  </si>
  <si>
    <t>/funding-round/5723c97bca22671229fcb39190540a7f</t>
  </si>
  <si>
    <t>/funding-round/5a4726f69462ac96122aa750343b51dd</t>
  </si>
  <si>
    <t>/funding-round/e040c27528984e456e098f3525b5b72a</t>
  </si>
  <si>
    <t>/organization/beyond-meat</t>
  </si>
  <si>
    <t>/funding-round/6834da1c4dc51f03fbdb2ec703c0e876</t>
  </si>
  <si>
    <t>/ORGANIZATION/BEYOND-MEAT</t>
  </si>
  <si>
    <t>/funding-round/bdb2fb796b7cb431dbe86b4bc60126ae</t>
  </si>
  <si>
    <t>/organization/beyond-oblivion</t>
  </si>
  <si>
    <t>/funding-round/8f8c6a86d1a721769c6dd55755c10589</t>
  </si>
  <si>
    <t>/ORGANIZATION/BEYOND-OBLIVION</t>
  </si>
  <si>
    <t>/funding-round/9f8f7aaacb96558feec7f4a742703dee</t>
  </si>
  <si>
    <t>/organization/beyond-pricing</t>
  </si>
  <si>
    <t>/funding-round/9be6b7b54ee28b2b3ac75b358ea79975</t>
  </si>
  <si>
    <t>/ORGANIZATION/BEYOND-SOFTWARE-2</t>
  </si>
  <si>
    <t>/funding-round/60a1f423f699607f8ebd9315a14e637b</t>
  </si>
  <si>
    <t>/organization/beyond-software-2</t>
  </si>
  <si>
    <t>/funding-round/6bf512ac9f932745d922ddd65669247b</t>
  </si>
  <si>
    <t>/ORGANIZATION/BEYOND-THE-BOX</t>
  </si>
  <si>
    <t>/funding-round/db3d7df9f15e0f997e982e7b39d58960</t>
  </si>
  <si>
    <t>/organization/beyond-the-rack</t>
  </si>
  <si>
    <t>/funding-round/0b6e412ffc93ff693ad82a58dca800fd</t>
  </si>
  <si>
    <t>/ORGANIZATION/BEYOND-THE-RACK</t>
  </si>
  <si>
    <t>/funding-round/312c2fc144acfea03a976be5af9fdbd4</t>
  </si>
  <si>
    <t>/funding-round/4611cd24e3408a01f8f492dea800db96</t>
  </si>
  <si>
    <t>/funding-round/4aeafa6c2f4c6be89c62abc9870cbedc</t>
  </si>
  <si>
    <t>/funding-round/ddbde7a1661eda3f960ab7f75cb1363b</t>
  </si>
  <si>
    <t>/funding-round/e3aaa9b9c8c196ac047086c22230ffb4</t>
  </si>
  <si>
    <t>/funding-round/fb0591de36cd2d91c9cceb6453bda846</t>
  </si>
  <si>
    <t>/ORGANIZATION/BEYOND-THE-U</t>
  </si>
  <si>
    <t>/funding-round/c92fb3112344f282b88a467ea95ec88f</t>
  </si>
  <si>
    <t>/organization/beyond-verbal</t>
  </si>
  <si>
    <t>/funding-round/548b5714b635134a98ebf8570c4ea277</t>
  </si>
  <si>
    <t>/ORGANIZATION/BEYOND-VERBAL</t>
  </si>
  <si>
    <t>/funding-round/9321f336956a2da9f783547ae200b2be</t>
  </si>
  <si>
    <t>/funding-round/c579a4fe438bfb6f0179882af1e3ada1</t>
  </si>
  <si>
    <t>/ORGANIZATION/BEYONDCORE</t>
  </si>
  <si>
    <t>/funding-round/18cc9848ca4ddc725289c4a960a5a654</t>
  </si>
  <si>
    <t>/organization/beyondjob-com</t>
  </si>
  <si>
    <t>/funding-round/cefaf062f5e1a0c4da4c90a4dbea0926</t>
  </si>
  <si>
    <t>/ORGANIZATION/BEYONDTRUST</t>
  </si>
  <si>
    <t>/funding-round/e7571f4cdcd28da93b1cb76f41b6a64d</t>
  </si>
  <si>
    <t>/organization/bez-systems</t>
  </si>
  <si>
    <t>/funding-round/0f30c5c4aca81a7263ec3912a4d4affe</t>
  </si>
  <si>
    <t>/ORGANIZATION/BEZ-SYSTEMS</t>
  </si>
  <si>
    <t>/funding-round/62d0f07ad1dd8a111394ff949773f9e3</t>
  </si>
  <si>
    <t>/funding-round/e13513591b2bcfdb3325e77a1dfb49f1</t>
  </si>
  <si>
    <t>18-09-2006</t>
  </si>
  <si>
    <t>/ORGANIZATION/BEZALEL-CORP</t>
  </si>
  <si>
    <t>/funding-round/527b7e240f7f00a80daf878254ba0a4e</t>
  </si>
  <si>
    <t>/organization/bezar</t>
  </si>
  <si>
    <t>/funding-round/e4a49957bce421bad9757f6a12ea1e83</t>
  </si>
  <si>
    <t>/ORGANIZATION/BF-COMMODITIES</t>
  </si>
  <si>
    <t>/funding-round/8d032a81904c804ec0b0c40c33c71bac</t>
  </si>
  <si>
    <t>/organization/bff-biz</t>
  </si>
  <si>
    <t>/funding-round/4527046c5bc36da476ae6c28716d59b6</t>
  </si>
  <si>
    <t>/ORGANIZATION/BFINANCE-UK</t>
  </si>
  <si>
    <t>/funding-round/1a5b6309435a141763930f4b07753a57</t>
  </si>
  <si>
    <t>/organization/bfinance-uk</t>
  </si>
  <si>
    <t>/funding-round/6708f993da4db96f200e6e08b53275b6</t>
  </si>
  <si>
    <t>/ORGANIZATION/BFKW</t>
  </si>
  <si>
    <t>/funding-round/752c545a7639e7c078dc44e91a0577e0</t>
  </si>
  <si>
    <t>/organization/bfly</t>
  </si>
  <si>
    <t>/funding-round/aa9dbe3c3803d636bc35e6e4b9109e6c</t>
  </si>
  <si>
    <t>/ORGANIZATION/BG-MEDICINE</t>
  </si>
  <si>
    <t>/funding-round/1ba26116dca9fcbfa9b987eea8bac339</t>
  </si>
  <si>
    <t>/organization/bg-medicine</t>
  </si>
  <si>
    <t>/funding-round/229c89f72be3b02ab9ae8f02630deb71</t>
  </si>
  <si>
    <t>/funding-round/35a2f0a4eb4f53ebc5beb396b82a2ba7</t>
  </si>
  <si>
    <t>/funding-round/39a486ae657470b5b99509b86cc91f4e</t>
  </si>
  <si>
    <t>/funding-round/41b75f49365b95c26f1123a1042a454b</t>
  </si>
  <si>
    <t>/funding-round/4d069ced6d28c2857548fe9f8cd91ca5</t>
  </si>
  <si>
    <t>/funding-round/b3374fae430036ba1793d59b3e2b3a74</t>
  </si>
  <si>
    <t>/funding-round/d335645d726010302adecde779cc563b</t>
  </si>
  <si>
    <t>/ORGANIZATION/BG-NETWORKING-LLC</t>
  </si>
  <si>
    <t>/funding-round/a7872472562f51960f6d88f1e9f7da9b</t>
  </si>
  <si>
    <t>/organization/bgifty</t>
  </si>
  <si>
    <t>/funding-round/f19c5834317099e2ab40dd6a63c26ef0</t>
  </si>
  <si>
    <t>/ORGANIZATION/BGS-INTERNATIONAL</t>
  </si>
  <si>
    <t>/funding-round/df4688da23829f98f0de8fb0b6788933</t>
  </si>
  <si>
    <t>/organization/bhakti-chai</t>
  </si>
  <si>
    <t>/funding-round/868c72753959b604102fd0d11217513a</t>
  </si>
  <si>
    <t>/ORGANIZATION/BHAKTI-CHAI</t>
  </si>
  <si>
    <t>/funding-round/8b67f356bb1b85a260b05aa8486ccedb</t>
  </si>
  <si>
    <t>/organization/bhang-chocolate-company</t>
  </si>
  <si>
    <t>/funding-round/74b2e1b8ce146d1e34078d425cf1c98c</t>
  </si>
  <si>
    <t>/ORGANIZATION/BHARAT-LIGHT-AND-POWER-GROUP-PRIVATE-LIMITED</t>
  </si>
  <si>
    <t>/funding-round/bc8fe7e67df39a38a43e1f685c2dd2a2</t>
  </si>
  <si>
    <t>/organization/bharat-light-and-power-group-private-limited</t>
  </si>
  <si>
    <t>/funding-round/be5bfb57585efe6fdc73833d069811b0</t>
  </si>
  <si>
    <t>/ORGANIZATION/BHARAT-MATRIMONY</t>
  </si>
  <si>
    <t>/funding-round/e37673bc7b0f1dfd3782f8f7abdb9ec8</t>
  </si>
  <si>
    <t>/organization/bhinneka-com</t>
  </si>
  <si>
    <t>/funding-round/c46f10ecef232e29e6e8b5314a2e6238</t>
  </si>
  <si>
    <t>/ORGANIZATION/BHIVE-SOCIAL-MEDIA-LABS</t>
  </si>
  <si>
    <t>/funding-round/16d2356d9e7b1ebd69e61ebbb3d5465a</t>
  </si>
  <si>
    <t>/organization/bhr-group</t>
  </si>
  <si>
    <t>/funding-round/9220e1ca1876691e522436c872272154</t>
  </si>
  <si>
    <t>/ORGANIZATION/BI-SAM-TECHNOLOGIES</t>
  </si>
  <si>
    <t>/funding-round/04ac00164e50e4aadfa68418d7ef01a9</t>
  </si>
  <si>
    <t>/organization/bi-science</t>
  </si>
  <si>
    <t>/funding-round/3bb6cc450b39ca325abe98102df5f3cc</t>
  </si>
  <si>
    <t>/ORGANIZATION/BI-SCIENCE</t>
  </si>
  <si>
    <t>/funding-round/cd8c36a3b9f3731c22318efca2596546</t>
  </si>
  <si>
    <t>/funding-round/f2b850d7cc540bc705e3a230c19f285a</t>
  </si>
  <si>
    <t>/ORGANIZATION/BI02-MEDICAL</t>
  </si>
  <si>
    <t>/funding-round/5a58e848e03518f11684fb442d81510d</t>
  </si>
  <si>
    <t>/organization/bi02-medical</t>
  </si>
  <si>
    <t>/funding-round/816c74edc2bf2b628e3ef2b473ec903d</t>
  </si>
  <si>
    <t>/funding-round/a4c0a075b026b474aa6e2eee15deef95</t>
  </si>
  <si>
    <t>/funding-round/ae36d0a490ba340d895ef840e4ef7447</t>
  </si>
  <si>
    <t>/funding-round/cf3845d7bdcc04557537c8c28ca72eab</t>
  </si>
  <si>
    <t>/funding-round/d16cd1192e40e1a531ea4703b5710b7f</t>
  </si>
  <si>
    <t>/funding-round/e8c6e390a19bb229f314a0a197cbb770</t>
  </si>
  <si>
    <t>/organization/bi2-technologies-llc</t>
  </si>
  <si>
    <t>/funding-round/3ec778ac378b13a18c3b07380bc2bdd2</t>
  </si>
  <si>
    <t>/ORGANIZATION/BIA</t>
  </si>
  <si>
    <t>/funding-round/05b744a4829f0cbc4decd30a02877442</t>
  </si>
  <si>
    <t>/organization/bia</t>
  </si>
  <si>
    <t>/funding-round/0d0ea6f3a42670dd779af35a9bf9a5c0</t>
  </si>
  <si>
    <t>/funding-round/67e248e0c096b72036fdd0d4cf87a222</t>
  </si>
  <si>
    <t>/funding-round/9cc38877ce3aee6a99efd5f865a1a7df</t>
  </si>
  <si>
    <t>/ORGANIZATION/BIA-SEPARATIONS</t>
  </si>
  <si>
    <t>/funding-round/b35798143790254f67309a2ace8c07d6</t>
  </si>
  <si>
    <t>/organization/biacayip-com</t>
  </si>
  <si>
    <t>/funding-round/bdd69c3761cf0c263da4210b146a0333</t>
  </si>
  <si>
    <t>/ORGANIZATION/BIAMETRICS-GMBH</t>
  </si>
  <si>
    <t>/funding-round/2b00964cb2d095650babd4892033b8b8</t>
  </si>
  <si>
    <t>/organization/biametrics-gmbh</t>
  </si>
  <si>
    <t>/funding-round/ddb7b90411dc317bdbc498fad25a5d9d</t>
  </si>
  <si>
    <t>/ORGANIZATION/BIANCAMED</t>
  </si>
  <si>
    <t>/funding-round/015b9fb5a72076de30aacabeabaef442</t>
  </si>
  <si>
    <t>/organization/biancamed</t>
  </si>
  <si>
    <t>/funding-round/bbd09c83dba3c4ca0e00b0a2423ef181</t>
  </si>
  <si>
    <t>/ORGANIZATION/BIAP</t>
  </si>
  <si>
    <t>/funding-round/8f0c8db593e8d62fd02e0702abdb012b</t>
  </si>
  <si>
    <t>/organization/biap</t>
  </si>
  <si>
    <t>/funding-round/fbe8896fad457e3a080ce71dbf6cba78</t>
  </si>
  <si>
    <t>/ORGANIZATION/BIART-STUDIO</t>
  </si>
  <si>
    <t>/funding-round/55e8f6dec156b3f2b567b168ac789101</t>
  </si>
  <si>
    <t>/organization/biart-studio</t>
  </si>
  <si>
    <t>/funding-round/b199b14ac84080183b105c60a408aa1a</t>
  </si>
  <si>
    <t>/ORGANIZATION/BIB-TUCK</t>
  </si>
  <si>
    <t>/funding-round/2e3f2f975a61c873764e5b2aaa8d8c2b</t>
  </si>
  <si>
    <t>/organization/biba</t>
  </si>
  <si>
    <t>/funding-round/6fe13688cc40ea0f13e676dacf7332f5</t>
  </si>
  <si>
    <t>/ORGANIZATION/BIBA</t>
  </si>
  <si>
    <t>/funding-round/94b5a8cec179a468ec2f7160d3580b13</t>
  </si>
  <si>
    <t>/organization/biba-apparels</t>
  </si>
  <si>
    <t>/funding-round/3f737d9af3083d083e370c510b55fa47</t>
  </si>
  <si>
    <t>/ORGANIZATION/BIBBLIO</t>
  </si>
  <si>
    <t>/funding-round/87723a9c1b05505ae367eacf5899e881</t>
  </si>
  <si>
    <t>/organization/bibblio</t>
  </si>
  <si>
    <t>/funding-round/f9d693482b3f7057ac22ea51d1608435</t>
  </si>
  <si>
    <t>/ORGANIZATION/BIBCOM</t>
  </si>
  <si>
    <t>/funding-round/5777e0ff0773bc52c81074155f8c4c07</t>
  </si>
  <si>
    <t>/organization/biboard</t>
  </si>
  <si>
    <t>/funding-round/6358af3381b14022c932a7399ccde348</t>
  </si>
  <si>
    <t>/ORGANIZATION/BIBOX</t>
  </si>
  <si>
    <t>/funding-round/9053dd9466450060e8a83f73ae942470</t>
  </si>
  <si>
    <t>/organization/bibulu</t>
  </si>
  <si>
    <t>/funding-round/e65e04a8e317ca229dc5bf0384c4659f</t>
  </si>
  <si>
    <t>/ORGANIZATION/BIC-SCIENCE-AND-TECHNOLOGY</t>
  </si>
  <si>
    <t>/funding-round/9d1ef7ff99ddabf57d38bdd268306cd1</t>
  </si>
  <si>
    <t>/organization/bic-science-and-technology</t>
  </si>
  <si>
    <t>/funding-round/d105618baf2263f9c3f1fe996568456d</t>
  </si>
  <si>
    <t>/ORGANIZATION/BICA-STUDIOS</t>
  </si>
  <si>
    <t>/funding-round/242a75dafebe0338e040a5edc7f3333a</t>
  </si>
  <si>
    <t>/organization/bicon-pharmaceutical</t>
  </si>
  <si>
    <t>/funding-round/1789d08c30be0d2bd6b054c2ce519fcc</t>
  </si>
  <si>
    <t>/ORGANIZATION/BICON-PHARMACEUTICAL</t>
  </si>
  <si>
    <t>/funding-round/2dac9a3f903f1e0a622f6e90eb41787e</t>
  </si>
  <si>
    <t>/organization/bicycle-therapeutics</t>
  </si>
  <si>
    <t>/funding-round/20b488b43f82489bb36957c9b02ad44a</t>
  </si>
  <si>
    <t>/ORGANIZATION/BICYCLE-THERAPEUTICS</t>
  </si>
  <si>
    <t>/funding-round/9e439804b4cf62d10948d5d61ebdeebc</t>
  </si>
  <si>
    <t>/organization/bid-nerd</t>
  </si>
  <si>
    <t>/funding-round/33843d92c6c14ed7ab7eab136179c526</t>
  </si>
  <si>
    <t>/ORGANIZATION/BID-ON-ENERGY</t>
  </si>
  <si>
    <t>/funding-round/6dceed1d46a4f726d2086dbb93da0f2b</t>
  </si>
  <si>
    <t>/organization/bid4health</t>
  </si>
  <si>
    <t>/funding-round/5166334a9faacafa36c624f5861c425a</t>
  </si>
  <si>
    <t>/ORGANIZATION/BIDAWAY-COM</t>
  </si>
  <si>
    <t>/funding-round/6b16859b9e0fc25e4c2b9d3921e139e2</t>
  </si>
  <si>
    <t>/organization/bidaway-com</t>
  </si>
  <si>
    <t>/funding-round/7155ee96ef9af073651064723e5d59f7</t>
  </si>
  <si>
    <t>/funding-round/a0e03beef1b24f6b91e032a25b47ed7f</t>
  </si>
  <si>
    <t>/organization/biddingforgood</t>
  </si>
  <si>
    <t>/funding-round/08c765d5245763d90bc1f48a57fae31c</t>
  </si>
  <si>
    <t>/ORGANIZATION/BIDDINGFORGOOD</t>
  </si>
  <si>
    <t>/funding-round/7a359f5ddb4b2b1ac5b8bb083288aac6</t>
  </si>
  <si>
    <t>/funding-round/f2cd7849e6fd85ae6f78cac7d9ec7783</t>
  </si>
  <si>
    <t>/funding-round/f63db2e7419f1a74e4013da394076205</t>
  </si>
  <si>
    <t>/organization/biddus</t>
  </si>
  <si>
    <t>/funding-round/70d31b4d3870cc88e4b414d54f6cd77e</t>
  </si>
  <si>
    <t>/ORGANIZATION/BIDEO-COM</t>
  </si>
  <si>
    <t>/funding-round/31e44b133f0d567bd9002d7c8369a638</t>
  </si>
  <si>
    <t>/organization/bideo-com</t>
  </si>
  <si>
    <t>/funding-round/88afe596e0837c68ae2974f6a452b3f0</t>
  </si>
  <si>
    <t>/ORGANIZATION/BIDEXPRESS-COM</t>
  </si>
  <si>
    <t>/funding-round/e18698aeac12cacef90cb42af892fe5f</t>
  </si>
  <si>
    <t>23-12-1999</t>
  </si>
  <si>
    <t>/organization/bidflyer</t>
  </si>
  <si>
    <t>/funding-round/bba41cd7add26d3599d03fcb727b10aa</t>
  </si>
  <si>
    <t>/ORGANIZATION/BIDGELY</t>
  </si>
  <si>
    <t>/funding-round/170d543c7e52bfd70e7f8059680e7dd7</t>
  </si>
  <si>
    <t>/organization/bidgely</t>
  </si>
  <si>
    <t>/funding-round/5701905c269200fdabafb373747ea736</t>
  </si>
  <si>
    <t>/funding-round/7af88fb85753c3f5936eb6535c472d68</t>
  </si>
  <si>
    <t>/organization/bidkind</t>
  </si>
  <si>
    <t>/funding-round/1a6f4d45d8ec30a962a96b9379a84b70</t>
  </si>
  <si>
    <t>/ORGANIZATION/BIDMODO</t>
  </si>
  <si>
    <t>/funding-round/9f2f58db14b658b1120a2cb96e9c1174</t>
  </si>
  <si>
    <t>/organization/bidpal-network</t>
  </si>
  <si>
    <t>/funding-round/1c889655d8e8191e7cefa817ddc5d8e0</t>
  </si>
  <si>
    <t>/ORGANIZATION/BIDPAL-NETWORK</t>
  </si>
  <si>
    <t>/funding-round/3f7ba29e8403b699463f64b951aa684e</t>
  </si>
  <si>
    <t>/funding-round/3fa55c442c7eef62d56df6e515dc0180</t>
  </si>
  <si>
    <t>/funding-round/46f6eefdb94b966a04bd4ae33494a44a</t>
  </si>
  <si>
    <t>/funding-round/5190962b894eff18e89bdfbf27001d44</t>
  </si>
  <si>
    <t>/funding-round/5fe060104916e8c79eb6f4c99afa2327</t>
  </si>
  <si>
    <t>/funding-round/7ff024e0bc51fda5653f343541270db5</t>
  </si>
  <si>
    <t>/funding-round/a55272b1a95cfdc6c3f0b6d99bd08ec3</t>
  </si>
  <si>
    <t>/funding-round/cee2048aafa9a9521889a7ee78b6df14</t>
  </si>
  <si>
    <t>/funding-round/e65382ee82f5c985c8450db1a104b1e3</t>
  </si>
  <si>
    <t>/organization/bidrazor</t>
  </si>
  <si>
    <t>/funding-round/cb544d982a661cf2392099dd2c9f6b61</t>
  </si>
  <si>
    <t>/ORGANIZATION/BIDS-TRADING</t>
  </si>
  <si>
    <t>/funding-round/68d4ccb8de7dadfb5ba419009ed75b94</t>
  </si>
  <si>
    <t>/organization/bidstalk</t>
  </si>
  <si>
    <t>/funding-round/bbf864cfb60fa875109a08e56e9e001b</t>
  </si>
  <si>
    <t>/ORGANIZATION/BIDTELLECT-NATIVE-INTELLIGENCE</t>
  </si>
  <si>
    <t>/funding-round/757de48fd5f1f1e699406d02c5d93a6b</t>
  </si>
  <si>
    <t>/organization/bidtellect-native-intelligence</t>
  </si>
  <si>
    <t>/funding-round/eeb607be1a716bfbac55bf8aaec0cb97</t>
  </si>
  <si>
    <t>/ORGANIZATION/BIDTHATPROJECT</t>
  </si>
  <si>
    <t>/funding-round/fa7994120ce95f2c8338042cbec8ce04</t>
  </si>
  <si>
    <t>/organization/bidtotrip</t>
  </si>
  <si>
    <t>/funding-round/1f48b416d687efe3e556bfbb0617be69</t>
  </si>
  <si>
    <t>/ORGANIZATION/BIDU-COM-BR</t>
  </si>
  <si>
    <t>/funding-round/e3238613e9d93b5384944c06fbf2b80c</t>
  </si>
  <si>
    <t>/organization/bidvine</t>
  </si>
  <si>
    <t>/funding-round/9a40ada093fee9c1113657b151205312</t>
  </si>
  <si>
    <t>/ORGANIZATION/BIDVINE</t>
  </si>
  <si>
    <t>/funding-round/9dc9e4b0f7cc3266a50cd7df07762d7f</t>
  </si>
  <si>
    <t>/organization/bidz-direct</t>
  </si>
  <si>
    <t>/funding-round/1e6b2d9dea00a94404c187770e85ceca</t>
  </si>
  <si>
    <t>/ORGANIZATION/BIEXDIAO-COM</t>
  </si>
  <si>
    <t>/funding-round/5b2c286ef630fde610dd5a3ed22acda6</t>
  </si>
  <si>
    <t>/organization/big-apple-insurance-solutions</t>
  </si>
  <si>
    <t>/funding-round/9741689c3b06c0e34b93b66117fc28f3</t>
  </si>
  <si>
    <t>/ORGANIZATION/BIG-BEAR-ENTERTAINMENT</t>
  </si>
  <si>
    <t>/funding-round/8ae3a18f8bb69ff84079389f423a3f15</t>
  </si>
  <si>
    <t>/organization/big-bears-recycling</t>
  </si>
  <si>
    <t>/funding-round/0633a49190da08a0e9b08f759ae828bd</t>
  </si>
  <si>
    <t>/ORGANIZATION/BIG-BOX-LABS</t>
  </si>
  <si>
    <t>/funding-round/3149bd905ddc73f13d4cb734190ea0d8</t>
  </si>
  <si>
    <t>/organization/big-box-overstocks</t>
  </si>
  <si>
    <t>/funding-round/88bc5c1e846ecfa17a683bd909bdccc5</t>
  </si>
  <si>
    <t>/ORGANIZATION/BIG-BOX-OVERSTOCKS</t>
  </si>
  <si>
    <t>/funding-round/e4edef346cf1c77fec93f8d3c47ed757</t>
  </si>
  <si>
    <t>/funding-round/f009390209e378328610d552529380a3</t>
  </si>
  <si>
    <t>/ORGANIZATION/BIG-BUG-MINING-MATERIALS</t>
  </si>
  <si>
    <t>/funding-round/4f6f9e4f194116e63961fcd0e5d61429</t>
  </si>
  <si>
    <t>/organization/big-cloud-analytics</t>
  </si>
  <si>
    <t>/funding-round/0a78afe58a749f7ea5bc6bce01a322ed</t>
  </si>
  <si>
    <t>/ORGANIZATION/BIG-DATA-EXCHANGE</t>
  </si>
  <si>
    <t>/funding-round/16aae2adef78c2d6a7650f1412661e03</t>
  </si>
  <si>
    <t>/organization/big-data-exchange</t>
  </si>
  <si>
    <t>/funding-round/292fe0381c0eed7c8df9a2eb4f28adb3</t>
  </si>
  <si>
    <t>/funding-round/41c179d668e39ccdb7962070baf90af9</t>
  </si>
  <si>
    <t>/organization/big-data-for-humans</t>
  </si>
  <si>
    <t>/funding-round/6520a2260acf0a574e398b4fdaa46299</t>
  </si>
  <si>
    <t>/ORGANIZATION/BIG-DATA-FOR-HUMANS</t>
  </si>
  <si>
    <t>/funding-round/832e7b30257c0826b4c951371e635b8a</t>
  </si>
  <si>
    <t>/organization/big-data-partnership</t>
  </si>
  <si>
    <t>/funding-round/0dfe0ff7a3131842bf275c7b24526315</t>
  </si>
  <si>
    <t>/ORGANIZATION/BIG-DATA-PARTNERSHIP</t>
  </si>
  <si>
    <t>/funding-round/118db740ec4b7dcb072c0e86a0a53d02</t>
  </si>
  <si>
    <t>/organization/big-data-perspective</t>
  </si>
  <si>
    <t>/funding-round/a00e9659c21ab089893d53950cc970a2</t>
  </si>
  <si>
    <t>/ORGANIZATION/BIG-DELTA-SYSTEMS</t>
  </si>
  <si>
    <t>/funding-round/74e18f7feafa5087ac8b35e13e17f282</t>
  </si>
  <si>
    <t>/organization/big-delta-systems</t>
  </si>
  <si>
    <t>/funding-round/a961a56909a60e0dc570edb0be44463d</t>
  </si>
  <si>
    <t>/ORGANIZATION/BIG-DIPPER-STUDIO</t>
  </si>
  <si>
    <t>/funding-round/372399535cafa7e0e02d0b4a290924d5</t>
  </si>
  <si>
    <t>/organization/big-fish-communications</t>
  </si>
  <si>
    <t>/funding-round/45bd1645d86a42906f537bfc42998864</t>
  </si>
  <si>
    <t>/ORGANIZATION/BIG-FISH-GAMES</t>
  </si>
  <si>
    <t>/funding-round/54d68e3bff9f5dc3f07df4003259108b</t>
  </si>
  <si>
    <t>/organization/big-fish-games</t>
  </si>
  <si>
    <t>/funding-round/d017277b820afdb1b28d0a5a97aa1487</t>
  </si>
  <si>
    <t>/ORGANIZATION/BIG-FRAME</t>
  </si>
  <si>
    <t>/funding-round/183db4e7fe67590d22e128eab5a12142</t>
  </si>
  <si>
    <t>/organization/big-frame</t>
  </si>
  <si>
    <t>/funding-round/1efd6895ef465bc3dc065686f38128e7</t>
  </si>
  <si>
    <t>/ORGANIZATION/BIG-FUEL</t>
  </si>
  <si>
    <t>/funding-round/ea932fdb8bb981a52d04bc4f1e174313</t>
  </si>
  <si>
    <t>/organization/big-game-hunters</t>
  </si>
  <si>
    <t>/funding-round/6ee8c866276e15e368719bd86234552f</t>
  </si>
  <si>
    <t>/ORGANIZATION/BIG-GAME-HUNTERS</t>
  </si>
  <si>
    <t>/funding-round/f82073469dceadc1d7dd3ee53c7c6d61</t>
  </si>
  <si>
    <t>/organization/big-health</t>
  </si>
  <si>
    <t>/funding-round/79929d9e55303178d99d41ebfec8c152</t>
  </si>
  <si>
    <t>/ORGANIZATION/BIG-IN-JAPAN</t>
  </si>
  <si>
    <t>/funding-round/59f6e9461beef796e1267d427dfad472</t>
  </si>
  <si>
    <t>/organization/big-launcher</t>
  </si>
  <si>
    <t>/funding-round/172576782541511bb807bf9537031679</t>
  </si>
  <si>
    <t>/ORGANIZATION/BIG-LAUNCHER</t>
  </si>
  <si>
    <t>/funding-round/50976f082a0cf6a95c3a6a687ffe3d29</t>
  </si>
  <si>
    <t>/organization/big-live</t>
  </si>
  <si>
    <t>/funding-round/11d2bd9140e42ee672eae985dd06d5ca</t>
  </si>
  <si>
    <t>/ORGANIZATION/BIG-LIVE</t>
  </si>
  <si>
    <t>/funding-round/1bd8b8464262c934a0f5878e39326d95</t>
  </si>
  <si>
    <t>/funding-round/532868a680f1525d8aa57ee600b0346b</t>
  </si>
  <si>
    <t>/funding-round/9ad7b6da29a2c3b6f105cff27fd6bdfd</t>
  </si>
  <si>
    <t>/funding-round/a6094677836f192c2a73f7c62de9fd22</t>
  </si>
  <si>
    <t>/ORGANIZATION/BIG-RED-TRUCK-DRIVING-SCHOOL</t>
  </si>
  <si>
    <t>/funding-round/0a155aff674f28c79fef6ba8209e6487</t>
  </si>
  <si>
    <t>/organization/big-review-tv-ltd</t>
  </si>
  <si>
    <t>/funding-round/189cef628be52b71f80e57357d432e5a</t>
  </si>
  <si>
    <t>/ORGANIZATION/BIG-RIVER-ONLINE</t>
  </si>
  <si>
    <t>/funding-round/360224167d8ef8bd9d116f9ebb310e85</t>
  </si>
  <si>
    <t>/organization/big-river-online</t>
  </si>
  <si>
    <t>/funding-round/4899a81d4191383c2625a3661bb4a8d5</t>
  </si>
  <si>
    <t>/ORGANIZATION/BIG-SCREEN-TOOLS</t>
  </si>
  <si>
    <t>/funding-round/9380e291b40ceb458b7a3020bea22223</t>
  </si>
  <si>
    <t>/organization/big-six</t>
  </si>
  <si>
    <t>/funding-round/6e7f8f8fc2dd55007e4d44a0d4e64267</t>
  </si>
  <si>
    <t>/ORGANIZATION/BIG-SKY-PARTNERS-LLC</t>
  </si>
  <si>
    <t>/funding-round/a931ec54f44abf2de14f81dc8eaf429c</t>
  </si>
  <si>
    <t>/organization/big-stage</t>
  </si>
  <si>
    <t>/funding-round/8dfaaa0ac9a59dbdb69b8eacbff6d0a3</t>
  </si>
  <si>
    <t>/ORGANIZATION/BIG-STAGE</t>
  </si>
  <si>
    <t>/funding-round/a6eac3a44034bca0da31d43fc9b37e70</t>
  </si>
  <si>
    <t>/organization/big-string</t>
  </si>
  <si>
    <t>/funding-round/06e70708a08b10d73ab32ae47767df43</t>
  </si>
  <si>
    <t>/ORGANIZATION/BIG-STRING</t>
  </si>
  <si>
    <t>/funding-round/39736daae77e14026faaa29d6f62dd87</t>
  </si>
  <si>
    <t>19-06-2009</t>
  </si>
  <si>
    <t>/organization/big-super-search</t>
  </si>
  <si>
    <t>/funding-round/10f436300949eeea14b4eece654b3512</t>
  </si>
  <si>
    <t>/ORGANIZATION/BIG-SUPER-SEARCH</t>
  </si>
  <si>
    <t>/funding-round/5946c630b4632f0a725029904da2c813</t>
  </si>
  <si>
    <t>/organization/big-switch-networks</t>
  </si>
  <si>
    <t>/funding-round/4c11bdcc6671c35f2eef7b1fe87e6826</t>
  </si>
  <si>
    <t>/ORGANIZATION/BIG-SWITCH-NETWORKS</t>
  </si>
  <si>
    <t>/funding-round/66323f4937408d1db790276d23e86aab</t>
  </si>
  <si>
    <t>/funding-round/ff499c267532005be14054bc6aa56ac3</t>
  </si>
  <si>
    <t>/ORGANIZATION/BIG-TREE-FARMS</t>
  </si>
  <si>
    <t>/funding-round/180a78c1baeb1d44d3a24f19702222e7</t>
  </si>
  <si>
    <t>/organization/big-tree-farms</t>
  </si>
  <si>
    <t>/funding-round/1a9b04b0f660e19410452fe99eeeee1e</t>
  </si>
  <si>
    <t>/ORGANIZATION/BIGBAD</t>
  </si>
  <si>
    <t>/funding-round/fc70d2e93be4bb74bcd7b3a8f794f2fc</t>
  </si>
  <si>
    <t>/organization/bigballs-media</t>
  </si>
  <si>
    <t>/funding-round/d2a44552b681cd02c1a6570e774b4a96</t>
  </si>
  <si>
    <t>/ORGANIZATION/BIGBAND-NETWORKS</t>
  </si>
  <si>
    <t>/funding-round/420ea3ee8c9838b21c7769f186568811</t>
  </si>
  <si>
    <t>/organization/bigband-networks</t>
  </si>
  <si>
    <t>/funding-round/c44da29ba07237c8fbd2ce4f8fca2472</t>
  </si>
  <si>
    <t>23-06-2003</t>
  </si>
  <si>
    <t>/ORGANIZATION/BIGBARN</t>
  </si>
  <si>
    <t>/funding-round/efcdf42252e6f24a642f77940ef6331d</t>
  </si>
  <si>
    <t>/organization/bigbasket-com</t>
  </si>
  <si>
    <t>/funding-round/7cef929faaac352b9cb310e833d4ec4f</t>
  </si>
  <si>
    <t>/ORGANIZATION/BIGBASKET-COM</t>
  </si>
  <si>
    <t>/funding-round/8326acb91d94e7e24db03e77d3c152c1</t>
  </si>
  <si>
    <t>/funding-round/bc6ec5767c789dec7d704a5a9148db80</t>
  </si>
  <si>
    <t>/ORGANIZATION/BIGBEAR-NETWORK</t>
  </si>
  <si>
    <t>/funding-round/ac71b89bbfe79fe043e538e2bcb2c47f</t>
  </si>
  <si>
    <t>22-08-2002</t>
  </si>
  <si>
    <t>/organization/bigbox</t>
  </si>
  <si>
    <t>/funding-round/fd82f0df69b104afb1174498586e1815</t>
  </si>
  <si>
    <t>/ORGANIZATION/BIGBRANDS</t>
  </si>
  <si>
    <t>/funding-round/a66a60fa161fb2c54a542960bc8e95c2</t>
  </si>
  <si>
    <t>/organization/bigcalc</t>
  </si>
  <si>
    <t>/funding-round/ef9bfc9d83ef953b4e1dda76794c6cf6</t>
  </si>
  <si>
    <t>/ORGANIZATION/BIGCLIX-COM</t>
  </si>
  <si>
    <t>/funding-round/935f8eb6e27b71b6fd26c8b045bc94cd</t>
  </si>
  <si>
    <t>/organization/bigcommerce</t>
  </si>
  <si>
    <t>/funding-round/14b634a9a3f02aaaec694530d3102a67</t>
  </si>
  <si>
    <t>/ORGANIZATION/BIGCOMMERCE</t>
  </si>
  <si>
    <t>/funding-round/4454cc765e4cf7bbf2bc63db94eed587</t>
  </si>
  <si>
    <t>/funding-round/48a87a718508afe9678494a7cb210975</t>
  </si>
  <si>
    <t>/funding-round/b44702f6df9a109a631cdd30a4b0bc51</t>
  </si>
  <si>
    <t>/funding-round/e78dc8026b979e57ca9ac77687da7744</t>
  </si>
  <si>
    <t>/ORGANIZATION/BIGCONTACTS</t>
  </si>
  <si>
    <t>/funding-round/ca3e40874b781a457408a90582a2c61d</t>
  </si>
  <si>
    <t>/organization/bigdeal</t>
  </si>
  <si>
    <t>/funding-round/65a6cec40543a5a6164038ba8992dcb9</t>
  </si>
  <si>
    <t>/ORGANIZATION/BIGDNA</t>
  </si>
  <si>
    <t>/funding-round/1cf5ac04b6fd75eb53b3a6e04ac30298</t>
  </si>
  <si>
    <t>/organization/bigdna</t>
  </si>
  <si>
    <t>/funding-round/9288d0f5c4335cd7c9b7dc57550af797</t>
  </si>
  <si>
    <t>/ORGANIZATION/BIGDOOR</t>
  </si>
  <si>
    <t>/funding-round/195018acddcfec48d307707b61949bb4</t>
  </si>
  <si>
    <t>/organization/bigdoor</t>
  </si>
  <si>
    <t>/funding-round/51166ae40e51844b67982f6e26b3a844</t>
  </si>
  <si>
    <t>/funding-round/8aea9a42c4ed1b1c1e76d1feef6aacfe</t>
  </si>
  <si>
    <t>/funding-round/b7d65856a3e439cc5f0dc951c37a43c8</t>
  </si>
  <si>
    <t>/funding-round/c67fa8e36c4d26ac63e6b2aa1d35f6fe</t>
  </si>
  <si>
    <t>/funding-round/e27ae1e2b5fa5ee6576eae4c79357265</t>
  </si>
  <si>
    <t>/funding-round/ec8705d3e6166eb3baa80af832636fa9</t>
  </si>
  <si>
    <t>/organization/bigelow-laboratory-for-ocean-sciences</t>
  </si>
  <si>
    <t>/funding-round/f764a561b572b52d8e748686481b971a</t>
  </si>
  <si>
    <t>/ORGANIZATION/BIGEVIDENCE</t>
  </si>
  <si>
    <t>/funding-round/ca92aad93a4f7bca0bc0d5afda7269ae</t>
  </si>
  <si>
    <t>/organization/bigfix</t>
  </si>
  <si>
    <t>/funding-round/0c5214af42566b8d1f05570f1dcd24c7</t>
  </si>
  <si>
    <t>/ORGANIZATION/BIGFIX</t>
  </si>
  <si>
    <t>/funding-round/bf79893d51aa088b7dddaf7345c08102</t>
  </si>
  <si>
    <t>/funding-round/ecbf512be54a79c3c7fbc17d10923ff7</t>
  </si>
  <si>
    <t>26-09-2002</t>
  </si>
  <si>
    <t>/ORGANIZATION/BIGFOOT-BIOMEDICAL--INC-</t>
  </si>
  <si>
    <t>/funding-round/302945e4c5a1ad30017689cf1dd22fc6</t>
  </si>
  <si>
    <t>/organization/bigfoot-biomedical--inc-</t>
  </si>
  <si>
    <t>/funding-round/878b9dca03eb1616b88f2feb1bc580ea</t>
  </si>
  <si>
    <t>/funding-round/f956643d4f86719c94733eecf89cd326</t>
  </si>
  <si>
    <t>/organization/bigfoot-interactive</t>
  </si>
  <si>
    <t>/funding-round/5111752bc68b387e208efa5272993d13</t>
  </si>
  <si>
    <t>/ORGANIZATION/BIGFOOT-NETWORKS</t>
  </si>
  <si>
    <t>/funding-round/02c45fc9e4006c8d6f6299c64f79f6f4</t>
  </si>
  <si>
    <t>/organization/bigfoot-networks</t>
  </si>
  <si>
    <t>/funding-round/3b16ea387144f9b9c24ff7961790cd8a</t>
  </si>
  <si>
    <t>/funding-round/71fb82fe7e2025bbff3e188499138a2b</t>
  </si>
  <si>
    <t>/organization/biggerboat</t>
  </si>
  <si>
    <t>/funding-round/60caab21880a1d04a0fecb3593329e11</t>
  </si>
  <si>
    <t>/ORGANIZATION/BIGGERBOAT</t>
  </si>
  <si>
    <t>/funding-round/8016520915eafa6af8add1fb7c5860fd</t>
  </si>
  <si>
    <t>/organization/biggifi</t>
  </si>
  <si>
    <t>/funding-round/af5223196cfdd90c65deb445e30b054c</t>
  </si>
  <si>
    <t>/ORGANIZATION/BIGLEAF-NETWORKS</t>
  </si>
  <si>
    <t>/funding-round/b6b207d0921fb7f5625c2336a3e7220a</t>
  </si>
  <si>
    <t>/organization/biglion</t>
  </si>
  <si>
    <t>/funding-round/c8d6bfd6ef567172dea848d4ab7153bb</t>
  </si>
  <si>
    <t>/ORGANIZATION/BIGLION</t>
  </si>
  <si>
    <t>/funding-round/fb6b6c5193fa3cde736cd1d2e482d34b</t>
  </si>
  <si>
    <t>/organization/bigmachines</t>
  </si>
  <si>
    <t>/funding-round/058767d9fb866fc3954cadc6ef38dda4</t>
  </si>
  <si>
    <t>/ORGANIZATION/BIGML</t>
  </si>
  <si>
    <t>/funding-round/4b935c25d3479735689e6e7c8d75f540</t>
  </si>
  <si>
    <t>/organization/bigml</t>
  </si>
  <si>
    <t>/funding-round/64c3a826d5492a49a5a32eb122003576</t>
  </si>
  <si>
    <t>/funding-round/cb469c217cbfc3f31dea50cb0d5fd9a6</t>
  </si>
  <si>
    <t>/organization/bignay-inc</t>
  </si>
  <si>
    <t>/funding-round/65d029e889af0405eae66b58c5cd67d5</t>
  </si>
  <si>
    <t>/ORGANIZATION/BIGPANDA</t>
  </si>
  <si>
    <t>/funding-round/d1f9eedf66856b9667200c7a0fc87e55</t>
  </si>
  <si>
    <t>/organization/bigpanda</t>
  </si>
  <si>
    <t>/funding-round/fc856d794a99862d99beb15254fee8a6</t>
  </si>
  <si>
    <t>/ORGANIZATION/BIGPOINT</t>
  </si>
  <si>
    <t>/funding-round/113fdb018f221b27f45ce5bfb857d012</t>
  </si>
  <si>
    <t>/organization/bigpoint</t>
  </si>
  <si>
    <t>/funding-round/2bbc781641881755ac14a3796ada4163</t>
  </si>
  <si>
    <t>/ORGANIZATION/BIGRENTZ-COM</t>
  </si>
  <si>
    <t>/funding-round/667bb008493825ca5fe5ebc9c30eaeac</t>
  </si>
  <si>
    <t>/organization/bigrep</t>
  </si>
  <si>
    <t>/funding-round/19b9ce85631ff33a9d5a3345d720a2f1</t>
  </si>
  <si>
    <t>/ORGANIZATION/BIGREP</t>
  </si>
  <si>
    <t>/funding-round/b1326ad40aca5eea34e242872675b2b2</t>
  </si>
  <si>
    <t>/funding-round/e01fe02640b49f0b2fa9c81235d4f216</t>
  </si>
  <si>
    <t>/ORGANIZATION/BIGROAD</t>
  </si>
  <si>
    <t>/funding-round/363e94ef3d446badaa6e96b0231ce2ff</t>
  </si>
  <si>
    <t>/organization/bigroad</t>
  </si>
  <si>
    <t>/funding-round/4312d2bfef826fa69e2920e13f0a2c14</t>
  </si>
  <si>
    <t>/funding-round/adca7984b8f3414c9901cc17ad34d22f</t>
  </si>
  <si>
    <t>/funding-round/eb9d20af8a981e80911770ea1c56427a</t>
  </si>
  <si>
    <t>/ORGANIZATION/BIGROCK-INSTITUTE-OF-MAGIC-TECHNOLOGIES</t>
  </si>
  <si>
    <t>/funding-round/18a4dfc093153c396b703afc9a3eea37</t>
  </si>
  <si>
    <t>/organization/bigscal-technologies-pvt-ltd</t>
  </si>
  <si>
    <t>/funding-round/f0750a68e3521c14c4afa173e328e002</t>
  </si>
  <si>
    <t>/ORGANIZATION/BIGSTEP-COM</t>
  </si>
  <si>
    <t>/funding-round/dd85da2d811425e2a759431ddbcc146c</t>
  </si>
  <si>
    <t>/organization/bigstylist</t>
  </si>
  <si>
    <t>/funding-round/2e09436535cc84eae2867c19fea1f88b</t>
  </si>
  <si>
    <t>/ORGANIZATION/BIGSWERVE</t>
  </si>
  <si>
    <t>/funding-round/555a824f5984c1ad33f0988abf4ba99d</t>
  </si>
  <si>
    <t>/organization/bigteams</t>
  </si>
  <si>
    <t>/funding-round/70e7f574dceeea76a1e288f952ef15b1</t>
  </si>
  <si>
    <t>/ORGANIZATION/BIGTEAMS</t>
  </si>
  <si>
    <t>/funding-round/8e8114323e8825e302167a3ff3ff8e55</t>
  </si>
  <si>
    <t>/organization/bigtentdesign</t>
  </si>
  <si>
    <t>/funding-round/273201cfbfedbae543efb2f80e78d456</t>
  </si>
  <si>
    <t>/ORGANIZATION/BIGTENTDESIGN</t>
  </si>
  <si>
    <t>/funding-round/df218b8817e2fd2bbbc2b41b94988556</t>
  </si>
  <si>
    <t>/organization/bigthink</t>
  </si>
  <si>
    <t>/funding-round/8f8998fa24640022b4a5a1e9e267fb23</t>
  </si>
  <si>
    <t>/ORGANIZATION/BIGTIME-SOFTWARE</t>
  </si>
  <si>
    <t>/funding-round/58b0099b01176fbcd9305fd1dfd100f1</t>
  </si>
  <si>
    <t>/organization/bigtime-software</t>
  </si>
  <si>
    <t>/funding-round/9d499d1d836c179de1400ab455259e55</t>
  </si>
  <si>
    <t>/ORGANIZATION/BIGTINCAN</t>
  </si>
  <si>
    <t>/funding-round/4b49f025dd2c36f18c9bc4d981563196</t>
  </si>
  <si>
    <t>/organization/bigtip</t>
  </si>
  <si>
    <t>/funding-round/3b9e7e9e296663d7eb62fda2cda24ad9</t>
  </si>
  <si>
    <t>/ORGANIZATION/BIGTREE-SOLUTIONS</t>
  </si>
  <si>
    <t>/funding-round/2bf73f97c9d9ebadceb4eb2624245aa2</t>
  </si>
  <si>
    <t>/organization/bigtruck-brand</t>
  </si>
  <si>
    <t>/funding-round/b5417df6175aac88990cc54c712e041a</t>
  </si>
  <si>
    <t>/ORGANIZATION/BIGTWIST</t>
  </si>
  <si>
    <t>/funding-round/ee451b1f719e89b7b40deca64f6ebf62</t>
  </si>
  <si>
    <t>/organization/bigvest</t>
  </si>
  <si>
    <t>/funding-round/e96dcb7181fadadf7c0c7dce48dca036</t>
  </si>
  <si>
    <t>/ORGANIZATION/BIGWORDS-COM</t>
  </si>
  <si>
    <t>/funding-round/13dd6de1656c85ac66be0b6079a7bacb</t>
  </si>
  <si>
    <t>/organization/bigwords-com</t>
  </si>
  <si>
    <t>/funding-round/ace7e0cfbf7771facffa7dc047b7a2ac</t>
  </si>
  <si>
    <t>/ORGANIZATION/BIGXGH-COM</t>
  </si>
  <si>
    <t>/funding-round/090153602570ac36340e0ba6613f5396</t>
  </si>
  <si>
    <t>/organization/bigzop</t>
  </si>
  <si>
    <t>/funding-round/0652e2ee15cedb05f9398ce831a5df77</t>
  </si>
  <si>
    <t>/ORGANIZATION/BIHU-COM</t>
  </si>
  <si>
    <t>/funding-round/a4a3ea92758fe5ffe0792db70a3b5f14</t>
  </si>
  <si>
    <t>/organization/biicode-2</t>
  </si>
  <si>
    <t>/funding-round/3ad5e70ceb8dd63de3b5bacc54f02ff6</t>
  </si>
  <si>
    <t>/ORGANIZATION/BIIX-INC</t>
  </si>
  <si>
    <t>/funding-round/e42328cbab60e151037ff231fdf5e515</t>
  </si>
  <si>
    <t>/organization/bijk-com</t>
  </si>
  <si>
    <t>/funding-round/a616f414701a700c8400961e1edac441</t>
  </si>
  <si>
    <t>/ORGANIZATION/BIJLIPAY</t>
  </si>
  <si>
    <t>/funding-round/edc1f4752c37fc406f0bca05ad8c22cf</t>
  </si>
  <si>
    <t>/organization/bijoti-inc-</t>
  </si>
  <si>
    <t>/funding-round/8b38381476378c93892b763acb90bd39</t>
  </si>
  <si>
    <t>/ORGANIZATION/BIKAM-PHARMACEUTICALS</t>
  </si>
  <si>
    <t>/funding-round/49536fef28b6ba2600bd37fd3d0a5ba3</t>
  </si>
  <si>
    <t>/organization/bikanta</t>
  </si>
  <si>
    <t>/funding-round/db6490f6194ed8003fc74fad95deeffa</t>
  </si>
  <si>
    <t>/ORGANIZATION/BIKE-2-0</t>
  </si>
  <si>
    <t>/funding-round/6ce7b898aea843a9432ae9707f9c4f08</t>
  </si>
  <si>
    <t>/organization/bike-hud</t>
  </si>
  <si>
    <t>/funding-round/335989b3d8003d5fc1760de2c9bcc1f3</t>
  </si>
  <si>
    <t>/ORGANIZATION/BIKE-HUD</t>
  </si>
  <si>
    <t>/funding-round/f732ba9e29c1bd47ad89f644c3d7c8a4</t>
  </si>
  <si>
    <t>/organization/bike-id</t>
  </si>
  <si>
    <t>/funding-round/8c6ba6b5971eaee0110fb0b0c2f2065d</t>
  </si>
  <si>
    <t>/ORGANIZATION/BIKESPIKE</t>
  </si>
  <si>
    <t>/funding-round/7f72c1096bcb90268aedd386a91659a4</t>
  </si>
  <si>
    <t>/organization/bikmo</t>
  </si>
  <si>
    <t>/funding-round/18f4d968b663f4ddbda1424886b5bcd1</t>
  </si>
  <si>
    <t>/ORGANIZATION/BILBUS</t>
  </si>
  <si>
    <t>/funding-round/7f5f6b77141a095b76ea3bfa5dfdd5f2</t>
  </si>
  <si>
    <t>/organization/bildero</t>
  </si>
  <si>
    <t>/funding-round/0a1ebac4e3d0b7f91d0da8341facfba9</t>
  </si>
  <si>
    <t>/ORGANIZATION/BILENDE-TECHNOLOGIES</t>
  </si>
  <si>
    <t>/funding-round/c94fa138fbbb5bfafa745291ba274f2f</t>
  </si>
  <si>
    <t>/organization/bileto</t>
  </si>
  <si>
    <t>/funding-round/300af2ec38147be777e42715db356a41</t>
  </si>
  <si>
    <t>/ORGANIZATION/BILETU</t>
  </si>
  <si>
    <t>/funding-round/32bc6ba630a60f6c1d49cbcd62de4f79</t>
  </si>
  <si>
    <t>/organization/bili-im-novasyon-a</t>
  </si>
  <si>
    <t>/funding-round/6d429b8cab74ba4f6b005455528aab6d</t>
  </si>
  <si>
    <t>/ORGANIZATION/BILIBOT</t>
  </si>
  <si>
    <t>/funding-round/080b09eff70287ea90bfd7be941169d5</t>
  </si>
  <si>
    <t>/organization/bilims</t>
  </si>
  <si>
    <t>/funding-round/23246614782f2f428eac297fb2af803b</t>
  </si>
  <si>
    <t>/ORGANIZATION/BILL-COM</t>
  </si>
  <si>
    <t>/funding-round/20c4bfc991fa1713c7c59f617a24ff4a</t>
  </si>
  <si>
    <t>/organization/bill-com</t>
  </si>
  <si>
    <t>/funding-round/21b9ae61b739a49afc469b1ec48e3b87</t>
  </si>
  <si>
    <t>/funding-round/4a56dc745a19a44380a97a216227f4be</t>
  </si>
  <si>
    <t>/funding-round/4cf82b16680abf31886a3e257eea81ce</t>
  </si>
  <si>
    <t>/funding-round/5dae961829add24b16ee0dcd75eddac6</t>
  </si>
  <si>
    <t>/funding-round/8cd46ef54901af70070b227f29910f19</t>
  </si>
  <si>
    <t>/funding-round/b30d6d474d88b6d908bd933cd47cb802</t>
  </si>
  <si>
    <t>/funding-round/caa8dafc6d4b3a77f365dbc78f0d1189</t>
  </si>
  <si>
    <t>/ORGANIZATION/BILL-FORWARD</t>
  </si>
  <si>
    <t>/funding-round/e74789284f7b8f3a3dd673314b461da2</t>
  </si>
  <si>
    <t>/organization/bill-ray-home-mobility</t>
  </si>
  <si>
    <t>/funding-round/509f24b4eb446cef4c8a09f15291d268</t>
  </si>
  <si>
    <t>/ORGANIZATION/BILL-RAY-HOME-MOBILITY</t>
  </si>
  <si>
    <t>/funding-round/d4923cc33102bdb375ad563b179043b7</t>
  </si>
  <si>
    <t>/organization/bill-s-transport</t>
  </si>
  <si>
    <t>/funding-round/ae25939b1462a45a43f95b652e1244e3</t>
  </si>
  <si>
    <t>/ORGANIZATION/BILL-THE-BUTCHER</t>
  </si>
  <si>
    <t>/funding-round/523fe565b2b8db3da37e6cd9b96ca2a5</t>
  </si>
  <si>
    <t>/organization/bill-the-butcher</t>
  </si>
  <si>
    <t>/funding-round/d243e01277ff0181e9f3cd7319ad59db</t>
  </si>
  <si>
    <t>/funding-round/d94fccac55c4bb059dba66d8a2cbea7f</t>
  </si>
  <si>
    <t>/organization/billabong-international</t>
  </si>
  <si>
    <t>/funding-round/4e6969441cebcc7bcb96b2a79bda5836</t>
  </si>
  <si>
    <t>/ORGANIZATION/BILLABONG-INTERNATIONAL</t>
  </si>
  <si>
    <t>/funding-round/81dd3527537c51ae7381887715fbf1ae</t>
  </si>
  <si>
    <t>/organization/billage</t>
  </si>
  <si>
    <t>/funding-round/cbf67e84b37da259fa7d87d7e62ffcdf</t>
  </si>
  <si>
    <t>/ORGANIZATION/BILLAWAY</t>
  </si>
  <si>
    <t>/funding-round/ee93e6b499ba4f9ef22a39cc8b0e3885</t>
  </si>
  <si>
    <t>/organization/billboard-jungle</t>
  </si>
  <si>
    <t>/funding-round/b9661fe28adeda583c2b07467b17ab31</t>
  </si>
  <si>
    <t>/ORGANIZATION/BILLDESK</t>
  </si>
  <si>
    <t>/funding-round/f2fe632867312cf29ff2fb4428d85012</t>
  </si>
  <si>
    <t>/organization/billeo</t>
  </si>
  <si>
    <t>/funding-round/3733a318687467467da97084ea4734c2</t>
  </si>
  <si>
    <t>/ORGANIZATION/BILLEO</t>
  </si>
  <si>
    <t>/funding-round/3cb5a520b0357d9e961869c46fc100dd</t>
  </si>
  <si>
    <t>/funding-round/5cedb9b380851c4688e1e6f1cee983cd</t>
  </si>
  <si>
    <t>/ORGANIZATION/BILLETTO</t>
  </si>
  <si>
    <t>/funding-round/828b5db0ea387ecdb4750645eaf7257c</t>
  </si>
  <si>
    <t>/organization/billfaster-com</t>
  </si>
  <si>
    <t>/funding-round/ae832cd51da418dcf4b0219604e43d1d</t>
  </si>
  <si>
    <t>/ORGANIZATION/BILLFASTER-COM</t>
  </si>
  <si>
    <t>/funding-round/d70dbbe0830092f7c4cfaf5e2068a070</t>
  </si>
  <si>
    <t>/organization/billfish-software</t>
  </si>
  <si>
    <t>/funding-round/22ab1f93757196197978619383cfde9b</t>
  </si>
  <si>
    <t>/ORGANIZATION/BILLGUARD</t>
  </si>
  <si>
    <t>/funding-round/43fabc88dfbba3227cf935a148b5d37a</t>
  </si>
  <si>
    <t>/organization/billguard</t>
  </si>
  <si>
    <t>/funding-round/8e0d14cf98844c85933fc00f278de0b7</t>
  </si>
  <si>
    <t>/funding-round/c54e408c45bad721d1decb5be4056784</t>
  </si>
  <si>
    <t>/organization/billibox</t>
  </si>
  <si>
    <t>/funding-round/02b6e7f8f0f45b1ba5dda827d45c9ce4</t>
  </si>
  <si>
    <t>/ORGANIZATION/BILLING-REVOLUTION</t>
  </si>
  <si>
    <t>/funding-round/1faa7b1a728fe2ce3e2c1ded5a71f1b3</t>
  </si>
  <si>
    <t>/organization/billing-revolution</t>
  </si>
  <si>
    <t>/funding-round/549b147bf71c747e2c8cd27e8d360a23</t>
  </si>
  <si>
    <t>/funding-round/87144c533305798395f74f8bb54e550c</t>
  </si>
  <si>
    <t>/funding-round/ea09f197f93a28dace30b6f1d6b2ee74</t>
  </si>
  <si>
    <t>/ORGANIZATION/BILLINGSTREET</t>
  </si>
  <si>
    <t>/funding-round/589f4b51bfbcd7d1d528508203ba0cf2</t>
  </si>
  <si>
    <t>/organization/billionmacros</t>
  </si>
  <si>
    <t>/funding-round/8afc73cbcf37b37fce7c176de1cb5fe7</t>
  </si>
  <si>
    <t>/ORGANIZATION/BILLIONMACROS</t>
  </si>
  <si>
    <t>/funding-round/b459db3bf7f87ca3537694eacb426978</t>
  </si>
  <si>
    <t>/organization/billmelater</t>
  </si>
  <si>
    <t>/funding-round/8936e39abe182420b41ee64ead18a40c</t>
  </si>
  <si>
    <t>/ORGANIZATION/BILLMELATER</t>
  </si>
  <si>
    <t>/funding-round/ac713f2a9ea72f709649f06921b573c0</t>
  </si>
  <si>
    <t>/funding-round/dbf6904669c443926edc7c7adafaa392</t>
  </si>
  <si>
    <t>/ORGANIZATION/BILLMYPARENTS</t>
  </si>
  <si>
    <t>/funding-round/a64134b8713ac0d5490ee035737e1705</t>
  </si>
  <si>
    <t>/organization/billmyparents-inc</t>
  </si>
  <si>
    <t>/funding-round/afc3ea118de59da6d972ac3a14b338f4</t>
  </si>
  <si>
    <t>/ORGANIZATION/BILLOGRAM</t>
  </si>
  <si>
    <t>/funding-round/29cc65e326c25ef7ed9770728f3d7bdb</t>
  </si>
  <si>
    <t>/organization/billogram</t>
  </si>
  <si>
    <t>/funding-round/6adbffa06e10f6a59fce0a01f880bf3c</t>
  </si>
  <si>
    <t>/funding-round/d9bb4386846a895149f497b315775057</t>
  </si>
  <si>
    <t>/organization/billow-engagement</t>
  </si>
  <si>
    <t>/funding-round/8461a20a957711132dd494bcd377ae0e</t>
  </si>
  <si>
    <t>/ORGANIZATION/BILLOWBY</t>
  </si>
  <si>
    <t>/funding-round/57b42715ddd292a5a18ec6da9d7148f9</t>
  </si>
  <si>
    <t>/organization/bills-khakis</t>
  </si>
  <si>
    <t>/funding-round/94253544efe19474de0b9b43dfe6babc</t>
  </si>
  <si>
    <t>/ORGANIZATION/BILLS-KHAKIS</t>
  </si>
  <si>
    <t>/funding-round/d13c968e0fa4a34648c94b58834b4725</t>
  </si>
  <si>
    <t>/organization/billshrink</t>
  </si>
  <si>
    <t>/funding-round/806894b987587520313820c70f0486a7</t>
  </si>
  <si>
    <t>/ORGANIZATION/BILLSHRINK</t>
  </si>
  <si>
    <t>/funding-round/adabe6b26f823c562024143df2dd989d</t>
  </si>
  <si>
    <t>/organization/billtrust</t>
  </si>
  <si>
    <t>/funding-round/41809fa363be367e33277f05fa2c844f</t>
  </si>
  <si>
    <t>/ORGANIZATION/BILLTRUST</t>
  </si>
  <si>
    <t>/funding-round/715c4486529e3520eb6aa754e1f4af7c</t>
  </si>
  <si>
    <t>/funding-round/aac5503bc3ca3dcefba5d7583b1505b8</t>
  </si>
  <si>
    <t>/ORGANIZATION/BILLY-JACKSONS-FRESH-FISH</t>
  </si>
  <si>
    <t>/funding-round/077a07ec4a27c9e49df3b7e7cc0976ec</t>
  </si>
  <si>
    <t>/organization/bilna</t>
  </si>
  <si>
    <t>/funding-round/92439cac5c3f5c530e77827ab3ca4c29</t>
  </si>
  <si>
    <t>/ORGANIZATION/BILNA</t>
  </si>
  <si>
    <t>/funding-round/fdd4aeb6e4c973bd6920980f41eec10f</t>
  </si>
  <si>
    <t>/organization/bilna-pte</t>
  </si>
  <si>
    <t>/funding-round/c69917188d6a95cfb8d5fd40b46bd74f</t>
  </si>
  <si>
    <t>/ORGANIZATION/BILNEUR</t>
  </si>
  <si>
    <t>/funding-round/f56da6cb1d3a77a632fb094d065a0ee6</t>
  </si>
  <si>
    <t>/organization/bilupphandling</t>
  </si>
  <si>
    <t>/funding-round/0b5efcd525a57d904f30fa8ff7c14387</t>
  </si>
  <si>
    <t>/ORGANIZATION/BIMA</t>
  </si>
  <si>
    <t>/funding-round/1a12f8f04576f3f737dbb8571b889c0d</t>
  </si>
  <si>
    <t>/organization/bima</t>
  </si>
  <si>
    <t>/funding-round/c93425d8ef5d2d53861ff87c1c6547ea</t>
  </si>
  <si>
    <t>/ORGANIZATION/BIMBASKET</t>
  </si>
  <si>
    <t>/funding-round/9156dd047d1fe3ab319421a2c5f47a89</t>
  </si>
  <si>
    <t>/organization/bimbasket</t>
  </si>
  <si>
    <t>/funding-round/f74ab39fdbc842f2372584b26e4bf6ae</t>
  </si>
  <si>
    <t>/ORGANIZATION/BIMICI</t>
  </si>
  <si>
    <t>/funding-round/b867697c0c87bd092ceb00546205c083</t>
  </si>
  <si>
    <t>/organization/bimici</t>
  </si>
  <si>
    <t>/funding-round/f481364bbe6ea04c82184629ca39566e</t>
  </si>
  <si>
    <t>/ORGANIZATION/BIN1-ATE</t>
  </si>
  <si>
    <t>/funding-round/a87c0f7605f7b0aa7a99d119fd887219</t>
  </si>
  <si>
    <t>/organization/bina-technologies</t>
  </si>
  <si>
    <t>/funding-round/57f2dced3dcb2e9221fd52570d62dce4</t>
  </si>
  <si>
    <t>/ORGANIZATION/BINA-TECHNOLOGIES</t>
  </si>
  <si>
    <t>/funding-round/6bb36eb552ab362a3d809132a2473997</t>
  </si>
  <si>
    <t>/funding-round/82594c9db2ce32268b4766c135b1f4ef</t>
  </si>
  <si>
    <t>/funding-round/bb9ccda02baae092f73093dcab15e0bf</t>
  </si>
  <si>
    <t>/organization/binaree</t>
  </si>
  <si>
    <t>/funding-round/aa5ecbfad5ba89012258a41e2f51d34c</t>
  </si>
  <si>
    <t>/ORGANIZATION/BINARY-COMPUTER-SOLUTIONS-INC</t>
  </si>
  <si>
    <t>/funding-round/ba54c1d1f1cb3fd0463e70ec517b754a</t>
  </si>
  <si>
    <t>/organization/binary-event-network</t>
  </si>
  <si>
    <t>/funding-round/b915d1f567fcf468dce3089db223d7c6</t>
  </si>
  <si>
    <t>/ORGANIZATION/BINARY-EVENT-NETWORK</t>
  </si>
  <si>
    <t>/funding-round/cc74bd9bd2424990a38ca314a8ea8023</t>
  </si>
  <si>
    <t>/funding-round/f0096f65d7dca38642ef3e46c3a4a2fe</t>
  </si>
  <si>
    <t>/ORGANIZATION/BINARY-FOUNTAIN</t>
  </si>
  <si>
    <t>/funding-round/6bea91405006b74dd0fcb6025eafbc04</t>
  </si>
  <si>
    <t>/organization/binary-fountain</t>
  </si>
  <si>
    <t>/funding-round/f175479b0ae9e36a67e91bba0b300db3</t>
  </si>
  <si>
    <t>/ORGANIZATION/BINARY-THUMB</t>
  </si>
  <si>
    <t>/funding-round/6897773a65c419e94eac92f00343d060</t>
  </si>
  <si>
    <t>/organization/binary-thumb</t>
  </si>
  <si>
    <t>/funding-round/97d258393e0482d97b376d975fab3d75</t>
  </si>
  <si>
    <t>/ORGANIZATION/BINARYVR</t>
  </si>
  <si>
    <t>/funding-round/c26dd5cb79ed1d1e802580e8a5776268</t>
  </si>
  <si>
    <t>/organization/bincode</t>
  </si>
  <si>
    <t>/funding-round/1c046c69a41766438ea48a83470e1515</t>
  </si>
  <si>
    <t>/ORGANIZATION/BINCODE</t>
  </si>
  <si>
    <t>/funding-round/b8ed1ff80ee78aaac0b4be05f3bf60ea</t>
  </si>
  <si>
    <t>/organization/bincode-entertainment</t>
  </si>
  <si>
    <t>/funding-round/94cf52745d20e9ab4f768e7d69f669aa</t>
  </si>
  <si>
    <t>/ORGANIZATION/BIND-BIOSCIENCES</t>
  </si>
  <si>
    <t>/funding-round/af650ffd6d4b9fc358816f11cae68e3f</t>
  </si>
  <si>
    <t>/organization/bind-health</t>
  </si>
  <si>
    <t>/funding-round/150ec43a8c5e2b520c81e5fbb526efe7</t>
  </si>
  <si>
    <t>/ORGANIZATION/BIND-THERAPEUTICS</t>
  </si>
  <si>
    <t>/funding-round/39296e407c925c3424430f194f92495a</t>
  </si>
  <si>
    <t>/organization/bind-therapeutics</t>
  </si>
  <si>
    <t>/funding-round/5ffad2379c80b73c7aad607845f1c24d</t>
  </si>
  <si>
    <t>/funding-round/a74a6e4d93640df5e468fa8b15f44387</t>
  </si>
  <si>
    <t>/funding-round/ae49c8e4c2bf94bdf21ca2f1756273a8</t>
  </si>
  <si>
    <t>/funding-round/e90af5e19ae57b3dfd16686ab3597df3</t>
  </si>
  <si>
    <t>/funding-round/e984b27f37dfce8ad3732f565a68ff3d</t>
  </si>
  <si>
    <t>/ORGANIZATION/BINDER-2</t>
  </si>
  <si>
    <t>/funding-round/e2311372d80e89413371d8d66f81584d</t>
  </si>
  <si>
    <t>/organization/binder-biomedical</t>
  </si>
  <si>
    <t>/funding-round/92d2622301411556d306be5bc3b226bb</t>
  </si>
  <si>
    <t>/ORGANIZATION/BINDHQ</t>
  </si>
  <si>
    <t>/funding-round/4d7a69905818ae9ab1d8a37d03871f7c</t>
  </si>
  <si>
    <t>/organization/bindle</t>
  </si>
  <si>
    <t>/funding-round/7a058004b1903b20b3257dc0a5433774</t>
  </si>
  <si>
    <t>/ORGANIZATION/BINDO</t>
  </si>
  <si>
    <t>/funding-round/7ba1bdfefc106a957eb987544e85d7c4</t>
  </si>
  <si>
    <t>/organization/binfire</t>
  </si>
  <si>
    <t>/funding-round/c215c0b4fc702f1182970b7a38804212</t>
  </si>
  <si>
    <t>/ORGANIZATION/BINFIRE</t>
  </si>
  <si>
    <t>/funding-round/f020969148b89ad4155631b643b3ff85</t>
  </si>
  <si>
    <t>/organization/bingo-com</t>
  </si>
  <si>
    <t>/funding-round/64407be86fe6fcdaa3d400765a7dd6d2</t>
  </si>
  <si>
    <t>/ORGANIZATION/BINGO-COM</t>
  </si>
  <si>
    <t>/funding-round/8fe6c5ca01c04ec474ed93c223f8166a</t>
  </si>
  <si>
    <t>/organization/bink--inc-</t>
  </si>
  <si>
    <t>/funding-round/25df89b82c15a38dfe65ec94f57ccd7c</t>
  </si>
  <si>
    <t>/ORGANIZATION/BINKY-S-VAPES</t>
  </si>
  <si>
    <t>/funding-round/220acf63794684abcc45d1e356445364</t>
  </si>
  <si>
    <t>/organization/binoptics</t>
  </si>
  <si>
    <t>/funding-round/16fc4e504e2301e0eabe90f384a01048</t>
  </si>
  <si>
    <t>/ORGANIZATION/BINOPTICS</t>
  </si>
  <si>
    <t>/funding-round/470b4646f35fb8a16bb87efa8980e443</t>
  </si>
  <si>
    <t>/funding-round/5468cfe971d710c836fb93f538867b5c</t>
  </si>
  <si>
    <t>/funding-round/89ae2f03ad4e090f88e9e5526767d20b</t>
  </si>
  <si>
    <t>/funding-round/fb13416ff5deebd32e6fd299b06bb6b7</t>
  </si>
  <si>
    <t>15-11-2006</t>
  </si>
  <si>
    <t>/funding-round/fbbf5e87ae9874b8c1d3786a8f3f85fa</t>
  </si>
  <si>
    <t>/organization/binpress</t>
  </si>
  <si>
    <t>/funding-round/297e3aa2429f8dd4fc7d7ec70f1fcebf</t>
  </si>
  <si>
    <t>/ORGANIZATION/BINTI</t>
  </si>
  <si>
    <t>/funding-round/f9e356e05613abd9032010200b217833</t>
  </si>
  <si>
    <t>/organization/binu</t>
  </si>
  <si>
    <t>/funding-round/0d8be4d1f43edcd245c7bca976f76eb3</t>
  </si>
  <si>
    <t>/ORGANIZATION/BINU</t>
  </si>
  <si>
    <t>/funding-round/170597300fa95f3d6deb50ffdcfbd13d</t>
  </si>
  <si>
    <t>/funding-round/572700fc33843da494b53675d7b02306</t>
  </si>
  <si>
    <t>/funding-round/9746e3394454ed26092eaa7178b60fc7</t>
  </si>
  <si>
    <t>/funding-round/bfab965f72e7e644312618f96fa25fae</t>
  </si>
  <si>
    <t>/ORGANIZATION/BINWISE</t>
  </si>
  <si>
    <t>/funding-round/4e7415dfed0e1795cbf9e9028ebb8599</t>
  </si>
  <si>
    <t>/organization/bio</t>
  </si>
  <si>
    <t>/funding-round/2e7c1abf43b87b896b072348a86f982c</t>
  </si>
  <si>
    <t>/ORGANIZATION/BIO-ADHESIVE-ALLIANCE</t>
  </si>
  <si>
    <t>/funding-round/4ef49e8a272f5634d8da1d0682ae8867</t>
  </si>
  <si>
    <t>/organization/bio-architecture-lab</t>
  </si>
  <si>
    <t>/funding-round/1e607e4395f719293e7d32635f0d9628</t>
  </si>
  <si>
    <t>/ORGANIZATION/BIO-ARCHITECTURE-LAB</t>
  </si>
  <si>
    <t>/funding-round/256813aa0c1729987dfbacf05ab3a0fe</t>
  </si>
  <si>
    <t>/funding-round/2b95507d0618fa673b2d84f40930d27c</t>
  </si>
  <si>
    <t>/funding-round/93eb4de3d862e9fb3fffc520e30d815c</t>
  </si>
  <si>
    <t>/funding-round/fcc7d0fb726d8dcafc5f53bb8763db40</t>
  </si>
  <si>
    <t>/ORGANIZATION/BIO-BUREAU-BIOTECHNOLOGY</t>
  </si>
  <si>
    <t>/funding-round/4de0fb919f97df306b3c4a1b17870c33</t>
  </si>
  <si>
    <t>/organization/bio-intervention-specialists</t>
  </si>
  <si>
    <t>/funding-round/86da4220d2f087476954c4ee8885667a</t>
  </si>
  <si>
    <t>/ORGANIZATION/BIO-INTERVENTION-SPECIALISTS</t>
  </si>
  <si>
    <t>/funding-round/be12cd6f0048aea15c854d60877b4b85</t>
  </si>
  <si>
    <t>/organization/bio-ivt-group</t>
  </si>
  <si>
    <t>/funding-round/bfbfb526ab0ebc2582d13433d631617e</t>
  </si>
  <si>
    <t>/ORGANIZATION/BIO-KEY-INTERNATIONAL</t>
  </si>
  <si>
    <t>/funding-round/6909431fd74efd051f0e9c8dce0322f8</t>
  </si>
  <si>
    <t>/organization/bio-logic</t>
  </si>
  <si>
    <t>/funding-round/90fc8ed2f21e7977a96f2cc3963ebe81</t>
  </si>
  <si>
    <t>/ORGANIZATION/BIO-MATRIX-SCIENTIFIC-GROUP</t>
  </si>
  <si>
    <t>/funding-round/f4914ffda177ad02dc5d5920e8473b2e</t>
  </si>
  <si>
    <t>/organization/bio-medical-research-limited</t>
  </si>
  <si>
    <t>/funding-round/c686f3323deb5da3ea6c20df448074ba</t>
  </si>
  <si>
    <t>/ORGANIZATION/BIO-NEMS</t>
  </si>
  <si>
    <t>/funding-round/062139578eacaa11c51e723b1da8cbbc</t>
  </si>
  <si>
    <t>/organization/bio-nems</t>
  </si>
  <si>
    <t>/funding-round/d8590586c5c2a096c3723d364382fa33</t>
  </si>
  <si>
    <t>/ORGANIZATION/BIO-PATH-HOLDINGS</t>
  </si>
  <si>
    <t>/funding-round/8f4556621258ea0ed5cbb33d1763cf42</t>
  </si>
  <si>
    <t>/organization/bio-path-holdings</t>
  </si>
  <si>
    <t>/funding-round/a9c6bb0453985c3fa8b04bc1dd2df66e</t>
  </si>
  <si>
    <t>/funding-round/addd3347fd6cba9ee12771aec742e545</t>
  </si>
  <si>
    <t>/funding-round/b4a42ec2a2dc1d67f860d8596fb84445</t>
  </si>
  <si>
    <t>/ORGANIZATION/BIO-TREE-SYSTEMS</t>
  </si>
  <si>
    <t>/funding-round/97578ea7becebb21f185a3a2d05a237b</t>
  </si>
  <si>
    <t>/organization/bio-wellness</t>
  </si>
  <si>
    <t>/funding-round/295ac468214ce16f2f4bca179f7261b6</t>
  </si>
  <si>
    <t>/ORGANIZATION/BIO-WELLNESS</t>
  </si>
  <si>
    <t>/funding-round/64927271eb2323c981afddf7c7090aaa</t>
  </si>
  <si>
    <t>/funding-round/8b8102a0d8840a169138057b85072f6d</t>
  </si>
  <si>
    <t>/funding-round/8b963f42f9a3205ac608b59077bbf17c</t>
  </si>
  <si>
    <t>/funding-round/a9a8e4eb6e770e6f19dd8d7c50fdec96</t>
  </si>
  <si>
    <t>/funding-round/c9944ae5fc09c2ac46753ba51fe34be6</t>
  </si>
  <si>
    <t>/funding-round/d11ccf00c6c8f2451f7f2f45df3af086</t>
  </si>
  <si>
    <t>/ORGANIZATION/BIO2-TECHNOLOGIES</t>
  </si>
  <si>
    <t>/funding-round/81eb2d4fb3e3e24661095168f096a1dd</t>
  </si>
  <si>
    <t>/organization/bio2chp</t>
  </si>
  <si>
    <t>/funding-round/e80cdd6b39af8efd1f7479371eee76af</t>
  </si>
  <si>
    <t>/ORGANIZATION/BIOABSORBABLE-THERAPEUTICS</t>
  </si>
  <si>
    <t>/funding-round/02e98fc69cc344001f6499b41a4fff17</t>
  </si>
  <si>
    <t>/organization/bioactor</t>
  </si>
  <si>
    <t>/funding-round/de075458d49af80307a2c94a8f9dd7b0</t>
  </si>
  <si>
    <t>/ORGANIZATION/BIOAEGIS-THERAPEUTICS</t>
  </si>
  <si>
    <t>/funding-round/4cd7fbf134ac2ae4acdda53ad695d25d</t>
  </si>
  <si>
    <t>/organization/bioaegis-therapeutics</t>
  </si>
  <si>
    <t>/funding-round/f1801c6ed7395429da061839049e02e7</t>
  </si>
  <si>
    <t>/funding-round/fef406f27be39abe772cb72f4e4f003b</t>
  </si>
  <si>
    <t>/organization/bioamber</t>
  </si>
  <si>
    <t>/funding-round/42213596d5d5bd6c9a9fc0a7241e0658</t>
  </si>
  <si>
    <t>/ORGANIZATION/BIOAMBER</t>
  </si>
  <si>
    <t>/funding-round/718ab5758f38f0713854fcb4725f4cff</t>
  </si>
  <si>
    <t>/funding-round/81adca5b77902df45dcd2a94ff7981af</t>
  </si>
  <si>
    <t>/funding-round/8dcb8c4e8b7373458b358b8043f29794</t>
  </si>
  <si>
    <t>/funding-round/8ea7f6b19715e787b9bea426f8357298</t>
  </si>
  <si>
    <t>/funding-round/d98cf6394d560feb6ea88f101bcdca65</t>
  </si>
  <si>
    <t>/organization/bioanalytical</t>
  </si>
  <si>
    <t>/funding-round/d6b9513d0446b3119ad25ee80e5b5991</t>
  </si>
  <si>
    <t>/ORGANIZATION/BIOANALYTIX</t>
  </si>
  <si>
    <t>/funding-round/167ce53992095487da0d89fd73dbabe0</t>
  </si>
  <si>
    <t>/organization/bioanalytix</t>
  </si>
  <si>
    <t>/funding-round/8bc128e1c71afae687d43e4064e512c0</t>
  </si>
  <si>
    <t>/ORGANIZATION/BIOAPTER</t>
  </si>
  <si>
    <t>/funding-round/1a24d2ab17ea2aed28569985be776e31</t>
  </si>
  <si>
    <t>/organization/bioarray</t>
  </si>
  <si>
    <t>/funding-round/8a48cda27415d1c2006c978a011fbbcc</t>
  </si>
  <si>
    <t>/ORGANIZATION/BIOARRAY-THERAPEUTICS</t>
  </si>
  <si>
    <t>/funding-round/03d8aa2226554e050adebfa2657578f9</t>
  </si>
  <si>
    <t>/organization/bioassets-development</t>
  </si>
  <si>
    <t>/funding-round/f65d6cde89c769de7db8d04b3b8b097a</t>
  </si>
  <si>
    <t>/ORGANIZATION/BIOATLA</t>
  </si>
  <si>
    <t>/funding-round/8fd125e6260122095b57db64444813ee</t>
  </si>
  <si>
    <t>/organization/bioatla</t>
  </si>
  <si>
    <t>/funding-round/d8bc42eef94f31255b652e179ef4167a</t>
  </si>
  <si>
    <t>/ORGANIZATION/BIOATLANTIS</t>
  </si>
  <si>
    <t>/funding-round/fa86e24512e502fb9bceef66bc0e3f5f</t>
  </si>
  <si>
    <t>/organization/bioaxial</t>
  </si>
  <si>
    <t>/funding-round/0f31867f9c441293471333dfc3560818</t>
  </si>
  <si>
    <t>/ORGANIZATION/BIOAXONE-THERAPEUTIC</t>
  </si>
  <si>
    <t>/funding-round/8585a04a1b61872418f28802e5162864</t>
  </si>
  <si>
    <t>20-05-2005</t>
  </si>
  <si>
    <t>/organization/biobeats</t>
  </si>
  <si>
    <t>/funding-round/2a5b6b1e15035ac7e8a2773ddb983b34</t>
  </si>
  <si>
    <t>/ORGANIZATION/BIOBEHAVIORAL-DIAGNOSTICS</t>
  </si>
  <si>
    <t>/funding-round/1a28021978865d730e881af1cffad524</t>
  </si>
  <si>
    <t>/organization/biobehavioral-diagnostics</t>
  </si>
  <si>
    <t>/funding-round/1a39ed4419ea578291b1bc0c74fc780f</t>
  </si>
  <si>
    <t>/funding-round/1bd3e6328b8ab4cbc58ffbd654653b13</t>
  </si>
  <si>
    <t>/funding-round/3447657f109b198347c52a05a3684169</t>
  </si>
  <si>
    <t>/funding-round/4049a8a7278ca17eee9537b99a9841ca</t>
  </si>
  <si>
    <t>/funding-round/511cc1fbe6f62304fca26b8ec7a84f8a</t>
  </si>
  <si>
    <t>/funding-round/5b4c4fca026b075c30822dddfe731795</t>
  </si>
  <si>
    <t>/funding-round/747bcbe1a55eb5171dbce5f8dfcfdf02</t>
  </si>
  <si>
    <t>/funding-round/ccfff20eea8a99e3c15793c8f505ab13</t>
  </si>
  <si>
    <t>/funding-round/d53988c149c0ea5933897018a38f99a0</t>
  </si>
  <si>
    <t>/funding-round/ef216dbe35c6c9022675ad7d3ae695f0</t>
  </si>
  <si>
    <t>/organization/bioblast-pharma</t>
  </si>
  <si>
    <t>/funding-round/e330660666c73216634f510a55859028</t>
  </si>
  <si>
    <t>/ORGANIZATION/BIOBOTS</t>
  </si>
  <si>
    <t>/funding-round/4cd316a8b12c2dcfc8f65a2ba843622b</t>
  </si>
  <si>
    <t>/organization/biobots</t>
  </si>
  <si>
    <t>/funding-round/9c1ceb70bdacc706a03c45b962277228</t>
  </si>
  <si>
    <t>/funding-round/c67db8bed5f20a8469c1c5a55dc8b0dc</t>
  </si>
  <si>
    <t>/organization/biocartis</t>
  </si>
  <si>
    <t>/funding-round/1807c368dbcace1b6983139cd7372384</t>
  </si>
  <si>
    <t>/ORGANIZATION/BIOCARTIS</t>
  </si>
  <si>
    <t>/funding-round/43e48e5b395c3e347c894c632a512041</t>
  </si>
  <si>
    <t>/funding-round/5ba8af479cb43e4c23d8bfc399f285d8</t>
  </si>
  <si>
    <t>/funding-round/7baa5d22fb320441c7a44bbe5d052a95</t>
  </si>
  <si>
    <t>/funding-round/99913ba51c4c2d06cffaebaf5050b505</t>
  </si>
  <si>
    <t>/funding-round/a8af2a5b99d8349a3da5af7d11d1ec9c</t>
  </si>
  <si>
    <t>/funding-round/e2c3885d6263885d2bfe38ab75f45739</t>
  </si>
  <si>
    <t>/funding-round/e95ab5747f8b2ea8c609bbcf09820900</t>
  </si>
  <si>
    <t>/organization/biocatch</t>
  </si>
  <si>
    <t>/funding-round/3c2fe9f86977e198ea177b56990f8b98</t>
  </si>
  <si>
    <t>/ORGANIZATION/BIOCATCH</t>
  </si>
  <si>
    <t>/funding-round/cde6d9cf61ed70871b0edde09627681d</t>
  </si>
  <si>
    <t>/funding-round/cf965d431709341083834d5b711a9236</t>
  </si>
  <si>
    <t>/ORGANIZATION/BIOCEE</t>
  </si>
  <si>
    <t>/funding-round/fd4648453f8e322a37ca53ed1ea0471c</t>
  </si>
  <si>
    <t>/organization/biocee</t>
  </si>
  <si>
    <t>/funding-round/fe188260097de39c8a599d36f774a57d</t>
  </si>
  <si>
    <t>/ORGANIZATION/BIOCELL-2</t>
  </si>
  <si>
    <t>/funding-round/c2f4a323fbc87f2e2bcd8bcd8b7b26d0</t>
  </si>
  <si>
    <t>/organization/biocellection</t>
  </si>
  <si>
    <t>/funding-round/34e947bbbc48e1decf793a6df1d94a57</t>
  </si>
  <si>
    <t>/ORGANIZATION/BIOCEPT</t>
  </si>
  <si>
    <t>/funding-round/076d73ec14942f928c017d756dd78d5f</t>
  </si>
  <si>
    <t>/organization/biocept</t>
  </si>
  <si>
    <t>/funding-round/83c54e1ce94ed9ef6a2f411166596a3e</t>
  </si>
  <si>
    <t>/funding-round/be414c582b11b2e92a8bfdef1b05114a</t>
  </si>
  <si>
    <t>/funding-round/e3f7ca07752143215b1af5756043d70d</t>
  </si>
  <si>
    <t>/funding-round/e92f1ba9165629d360ac9da33afe59e1</t>
  </si>
  <si>
    <t>/organization/bioceptive</t>
  </si>
  <si>
    <t>/funding-round/3027bb2da90c5be5af1c2e1181064952</t>
  </si>
  <si>
    <t>/ORGANIZATION/BIOCEPTIVE</t>
  </si>
  <si>
    <t>/funding-round/3f27334de07bdc938e29534644baad72</t>
  </si>
  <si>
    <t>/funding-round/ca94fafaf2e5a1f8522a161a6f3ec979</t>
  </si>
  <si>
    <t>/ORGANIZATION/BIOCERAMIC-THERAPEUTICS</t>
  </si>
  <si>
    <t>/funding-round/7e9d33d641c2b618285a6d29512299eb</t>
  </si>
  <si>
    <t>/organization/bioceros</t>
  </si>
  <si>
    <t>/funding-round/1c26489b973d42f0ff31c1daab5928df</t>
  </si>
  <si>
    <t>/ORGANIZATION/BIOCISION</t>
  </si>
  <si>
    <t>/funding-round/8d41f2bbde06623d232bbe7a6b010dd6</t>
  </si>
  <si>
    <t>/organization/biocision</t>
  </si>
  <si>
    <t>/funding-round/96160bedff5358a880db200f5dd38fd0</t>
  </si>
  <si>
    <t>/ORGANIZATION/BIOCLIN-THERAPEUTICS</t>
  </si>
  <si>
    <t>/funding-round/a8e9cec7737b3a2ed19997eb402b0c62</t>
  </si>
  <si>
    <t>/organization/bioclin-therapeutics</t>
  </si>
  <si>
    <t>/funding-round/cfff156d7a45ea5f7c85b1a213ffc342</t>
  </si>
  <si>
    <t>/ORGANIZATION/BIOCLINICA</t>
  </si>
  <si>
    <t>/funding-round/68401e53ad18c06ee25a307058a7e3e0</t>
  </si>
  <si>
    <t>/organization/bioclinica</t>
  </si>
  <si>
    <t>/funding-round/698a697a86219769f7d2865885264a57</t>
  </si>
  <si>
    <t>/ORGANIZATION/BIOCLONES</t>
  </si>
  <si>
    <t>/funding-round/4dfac4e49e6230069b6dad3dba111daf</t>
  </si>
  <si>
    <t>28-06-2005</t>
  </si>
  <si>
    <t>/organization/bioconnect-systems</t>
  </si>
  <si>
    <t>/funding-round/1e3d969a9453df06938e6b15f784600c</t>
  </si>
  <si>
    <t>/ORGANIZATION/BIOCONNECT-SYSTEMS</t>
  </si>
  <si>
    <t>/funding-round/3b1167c5c2a05d9d6b844b8d3423ea2b</t>
  </si>
  <si>
    <t>/funding-round/939bc47d1f7d93adaddfa3f4c7836397</t>
  </si>
  <si>
    <t>/funding-round/9afae5ac26f0cd7cc9fdfbde8483f327</t>
  </si>
  <si>
    <t>/funding-round/fabbeb558a0dfbf6ccee8eb5b8a8f62f</t>
  </si>
  <si>
    <t>/ORGANIZATION/BIOCONSORTIA</t>
  </si>
  <si>
    <t>/funding-round/1bb024dbe5784bc5430d69c794fa4ba0</t>
  </si>
  <si>
    <t>/organization/biocontrol</t>
  </si>
  <si>
    <t>/funding-round/b159ca3f476fde00da912d369d38f1ac</t>
  </si>
  <si>
    <t>/ORGANIZATION/BIOCRATES-LIFE-SCIENCES</t>
  </si>
  <si>
    <t>/funding-round/56a1ab5fb0804143ef6e8807d59f88a2</t>
  </si>
  <si>
    <t>/organization/biocrates-life-sciences</t>
  </si>
  <si>
    <t>/funding-round/bb593adf242ad2f3baf16407ba79dcd0</t>
  </si>
  <si>
    <t>/ORGANIZATION/BIOCRITICA</t>
  </si>
  <si>
    <t>/funding-round/18b60faf22ac5e7c6670b5d90287d122</t>
  </si>
  <si>
    <t>/organization/biocro</t>
  </si>
  <si>
    <t>/funding-round/d6df01027b84a748d39e7a412387a58a</t>
  </si>
  <si>
    <t>/ORGANIZATION/BIOCRYST-PHARMACEUTICALS</t>
  </si>
  <si>
    <t>/funding-round/146acddb7bad164f53e18549216dcf40</t>
  </si>
  <si>
    <t>/organization/biocryst-pharmaceuticals</t>
  </si>
  <si>
    <t>/funding-round/2015482187f560426b0617110fa092e8</t>
  </si>
  <si>
    <t>/funding-round/e375af4098da3bae8113f3ce16f75279</t>
  </si>
  <si>
    <t>/organization/biocurex</t>
  </si>
  <si>
    <t>/funding-round/6bbee243820c150b83c7d96c5215b8d7</t>
  </si>
  <si>
    <t>/ORGANIZATION/BIOCURITY</t>
  </si>
  <si>
    <t>/funding-round/ae70969df79409d1875243ceaec71a6e</t>
  </si>
  <si>
    <t>/organization/biocycle</t>
  </si>
  <si>
    <t>/funding-round/3f7eb0de20bb6c8443cdd214ec3b63cd</t>
  </si>
  <si>
    <t>/ORGANIZATION/BIOCYCLE</t>
  </si>
  <si>
    <t>/funding-round/4e9bf4fd785a143facde2d16d2a20283</t>
  </si>
  <si>
    <t>/funding-round/97a4b8cf5063fdb7c9b93245202a0af1</t>
  </si>
  <si>
    <t>/ORGANIZATION/BIODATA</t>
  </si>
  <si>
    <t>/funding-round/f41476ee716e6dc9614b6d63f7cdaac9</t>
  </si>
  <si>
    <t>/organization/biodatomics</t>
  </si>
  <si>
    <t>/funding-round/386df42b95125761fd85bb4fd27e1754</t>
  </si>
  <si>
    <t>/ORGANIZATION/BIODATOMICS</t>
  </si>
  <si>
    <t>/funding-round/7b15b761690f8884b685ead260be42dd</t>
  </si>
  <si>
    <t>/funding-round/85f2b175677c919c09ddc8409060607f</t>
  </si>
  <si>
    <t>/funding-round/957f49b5ed0344402d46690fcb8ac62f</t>
  </si>
  <si>
    <t>/funding-round/efd50a07951b1cb6be4af5c0134ad7a0</t>
  </si>
  <si>
    <t>/ORGANIZATION/BIODEL</t>
  </si>
  <si>
    <t>/funding-round/755d728ec9fa239ecfb819d10a73f1f8</t>
  </si>
  <si>
    <t>/organization/biodel</t>
  </si>
  <si>
    <t>/funding-round/7d1e1b4f24d330e804e9fdbe37c4ac5b</t>
  </si>
  <si>
    <t>/ORGANIZATION/BIODELIVERY-SCIENCES-INTERNATIONAL</t>
  </si>
  <si>
    <t>/funding-round/5aed3fa14b659ec995f57d34837971f4</t>
  </si>
  <si>
    <t>/organization/biodelivery-sciences-international</t>
  </si>
  <si>
    <t>/funding-round/9a78a4d0fd05fac78765ca5a9d246d29</t>
  </si>
  <si>
    <t>/funding-round/d30c0cff8a25fd8d44d674992b09d17f</t>
  </si>
  <si>
    <t>/organization/bioderm</t>
  </si>
  <si>
    <t>/funding-round/a6721a3c940c9ced4166dd7afec28fb0</t>
  </si>
  <si>
    <t>/ORGANIZATION/BIODESIX</t>
  </si>
  <si>
    <t>/funding-round/19f3ad3826dbe4f4b62a7cb5b733d5e8</t>
  </si>
  <si>
    <t>/organization/biodesix</t>
  </si>
  <si>
    <t>/funding-round/44fb57ee0b6732c734288c2aecf802f3</t>
  </si>
  <si>
    <t>/funding-round/4afb944018b6c7c7c56bf4e1f96a8a1c</t>
  </si>
  <si>
    <t>/funding-round/5a8ca104b536d67f171adc1d5e23f9bf</t>
  </si>
  <si>
    <t>/funding-round/96a4e2bddc5afb1888c514df9bef6557</t>
  </si>
  <si>
    <t>/funding-round/af0d2473924ec8e278a6aceb0ab8d8bd</t>
  </si>
  <si>
    <t>/funding-round/b2bb28977a937be4b10ed21590e63fbc</t>
  </si>
  <si>
    <t>/funding-round/e7a54673c755d9b640155d224b3e21d4</t>
  </si>
  <si>
    <t>/funding-round/f156693547003eac26126cdac944ca33</t>
  </si>
  <si>
    <t>/funding-round/fbcc5fc4672851577461f943ac975937</t>
  </si>
  <si>
    <t>/ORGANIZATION/BIODESY</t>
  </si>
  <si>
    <t>/funding-round/7113071c45050b4483f98e1685203455</t>
  </si>
  <si>
    <t>/organization/biodesy</t>
  </si>
  <si>
    <t>/funding-round/78820cea56e54ffffac4cc01c8a5d2c2</t>
  </si>
  <si>
    <t>/ORGANIZATION/BIODETEGO</t>
  </si>
  <si>
    <t>/funding-round/772ebb822ca13b4049d9fbe21ed6b0ca</t>
  </si>
  <si>
    <t>/organization/biodico</t>
  </si>
  <si>
    <t>/funding-round/ed099904ec23eab8280c0b43d967cdf0</t>
  </si>
  <si>
    <t>/ORGANIZATION/BIODIGITAL</t>
  </si>
  <si>
    <t>/funding-round/33aa54adeb951c06248d38c1a7240316</t>
  </si>
  <si>
    <t>/organization/biodigital</t>
  </si>
  <si>
    <t>/funding-round/c7d5602f93f04c1c3d8191964a297aa0</t>
  </si>
  <si>
    <t>/ORGANIZATION/BIODIRECTION</t>
  </si>
  <si>
    <t>/funding-round/282b6e80c3d0358f2ad7587e7f56b018</t>
  </si>
  <si>
    <t>/organization/biodirection</t>
  </si>
  <si>
    <t>/funding-round/cb3f85107d909bedf55a61a306cd05eb</t>
  </si>
  <si>
    <t>/ORGANIZATION/BIODTECH</t>
  </si>
  <si>
    <t>/funding-round/4bc3d52b294f338e54b98960ea698fea</t>
  </si>
  <si>
    <t>/organization/bioecon</t>
  </si>
  <si>
    <t>/funding-round/2f55f6cfeb86c045c490789b0113a2a7</t>
  </si>
  <si>
    <t>/ORGANIZATION/BIOELECTRONICS</t>
  </si>
  <si>
    <t>/funding-round/6af98f38197c556d2563f456c0e5f1c9</t>
  </si>
  <si>
    <t>/organization/bioenvision</t>
  </si>
  <si>
    <t>/funding-round/630341cbd5ec60cadd5c6c964673d695</t>
  </si>
  <si>
    <t>/ORGANIZATION/BIOEXX-SPECIALTY-PROTEINS</t>
  </si>
  <si>
    <t>/funding-round/0a2034060305ea36bbefa522c5a6e7cf</t>
  </si>
  <si>
    <t>/organization/bioexx-specialty-proteins</t>
  </si>
  <si>
    <t>/funding-round/6b7f353f343904dc03ad29e1e7666c5e</t>
  </si>
  <si>
    <t>/funding-round/8d1e185273bf5154ae0c616a82423575</t>
  </si>
  <si>
    <t>/funding-round/9b4819f15b22d83130bd18df2daad63f</t>
  </si>
  <si>
    <t>/funding-round/9cd3044886bcab7291428a3f798b73b7</t>
  </si>
  <si>
    <t>/organization/biofab</t>
  </si>
  <si>
    <t>/funding-round/a5c02de20cf6f32abc8616209e89aca0</t>
  </si>
  <si>
    <t>/ORGANIZATION/BIOFAB</t>
  </si>
  <si>
    <t>/funding-round/f41de675d6f71fc9773b71438e75291d</t>
  </si>
  <si>
    <t>/organization/biofire-diagnostics</t>
  </si>
  <si>
    <t>/funding-round/9916d105a253c16034b667190e19f659</t>
  </si>
  <si>
    <t>/ORGANIZATION/BIOFIRE-DIAGNOSTICS</t>
  </si>
  <si>
    <t>/funding-round/e357078bae792316b2afaba3ec52714c</t>
  </si>
  <si>
    <t>/organization/biofisica</t>
  </si>
  <si>
    <t>/funding-round/257c0eb6df6f0998095447b703d1a2c1</t>
  </si>
  <si>
    <t>/ORGANIZATION/BIOFISICA</t>
  </si>
  <si>
    <t>/funding-round/29a2f49315d078cfefbae452c9a52295</t>
  </si>
  <si>
    <t>/funding-round/5a7fba7118e67caea0cc12663c01afa7</t>
  </si>
  <si>
    <t>/funding-round/8d8b103f8d0f070946ce0d98b6ca320e</t>
  </si>
  <si>
    <t>/funding-round/ac8b8794eee05506f8b1e00a88c74d24</t>
  </si>
  <si>
    <t>/funding-round/bcaa8380b2caebc854c9335352e4d5df</t>
  </si>
  <si>
    <t>/organization/bioforce-nanosciences</t>
  </si>
  <si>
    <t>/funding-round/517dcfd2fdae64ee8c723810feda48b9</t>
  </si>
  <si>
    <t>/ORGANIZATION/BIOFORMIX</t>
  </si>
  <si>
    <t>/funding-round/117b0933d64e5100e0e8699ab22d5c41</t>
  </si>
  <si>
    <t>/organization/bioformix</t>
  </si>
  <si>
    <t>/funding-round/c604bf20bd04959345433744f8ba50a1</t>
  </si>
  <si>
    <t>/funding-round/d588e986a20ad8d8782d8bad45556b72</t>
  </si>
  <si>
    <t>/organization/biofortuna</t>
  </si>
  <si>
    <t>/funding-round/05c41cb6143564e3a97244d83858e37b</t>
  </si>
  <si>
    <t>/ORGANIZATION/BIOFORTUNA</t>
  </si>
  <si>
    <t>/funding-round/51da5aa5f87a80966d25609c928fdaaa</t>
  </si>
  <si>
    <t>/funding-round/9cbe0c4d23658bb1d22169f4f9678281</t>
  </si>
  <si>
    <t>/ORGANIZATION/BIOFUELBOX</t>
  </si>
  <si>
    <t>/funding-round/3d5343f0c2916696dc167bb0880fd2a8</t>
  </si>
  <si>
    <t>/organization/biofuelbox</t>
  </si>
  <si>
    <t>/funding-round/7b852547498969e851701b2daa6dbc02</t>
  </si>
  <si>
    <t>/ORGANIZATION/BIOGAMING</t>
  </si>
  <si>
    <t>/funding-round/314f33b2d13e792d7eb40a4734b3d922</t>
  </si>
  <si>
    <t>/organization/biogaming</t>
  </si>
  <si>
    <t>/funding-round/f07e22dc586a5db8f3be40574f472c9a</t>
  </si>
  <si>
    <t>/ORGANIZATION/BIOGASOL</t>
  </si>
  <si>
    <t>/funding-round/40f4b1056fefb884ba974ec512c8e7b1</t>
  </si>
  <si>
    <t>/organization/biogazelle</t>
  </si>
  <si>
    <t>/funding-round/2ea690235732a44140851315a0d7c6dd</t>
  </si>
  <si>
    <t>/ORGANIZATION/BIOGEN-GWYRIAD</t>
  </si>
  <si>
    <t>/funding-round/8f8044d9c616d0bdfe79ccb6b0441dd9</t>
  </si>
  <si>
    <t>/organization/biogen-waen</t>
  </si>
  <si>
    <t>/funding-round/b75941abf0a87522446eae19a0e75984</t>
  </si>
  <si>
    <t>/ORGANIZATION/BIOGENERICS</t>
  </si>
  <si>
    <t>/funding-round/08abee62f06e6a7275f17019f58741e6</t>
  </si>
  <si>
    <t>/organization/biogenerics</t>
  </si>
  <si>
    <t>/funding-round/19fd23c2b1072c66646bd4350ccafd4d</t>
  </si>
  <si>
    <t>/ORGANIZATION/BIOGENIC-REAGENTS</t>
  </si>
  <si>
    <t>/funding-round/1b8149e28a546b3a1f266767b031084f</t>
  </si>
  <si>
    <t>/organization/biogenic-reagents</t>
  </si>
  <si>
    <t>/funding-round/d5563e4178da42351588f6b0d09fa2fc</t>
  </si>
  <si>
    <t>/ORGANIZATION/BIOGENIQ</t>
  </si>
  <si>
    <t>/funding-round/11897ef123a666831b280b54cd8f959f</t>
  </si>
  <si>
    <t>/organization/biogeniq</t>
  </si>
  <si>
    <t>/funding-round/55a816d1fd2fdf65e9b113ecac089e18</t>
  </si>
  <si>
    <t>/ORGANIZATION/BIOGRAPHICON</t>
  </si>
  <si>
    <t>/funding-round/55067663930930fed330b43185653a82</t>
  </si>
  <si>
    <t>/organization/biogreen-teck</t>
  </si>
  <si>
    <t>/funding-round/bbe23ff95982fb7e57a89ab6289932d7</t>
  </si>
  <si>
    <t>/ORGANIZATION/BIOHEALTHONOMICS-INC</t>
  </si>
  <si>
    <t>/funding-round/a0e24c8b50e45dbeeb252e96ba7bd16b</t>
  </si>
  <si>
    <t>/organization/bioheart</t>
  </si>
  <si>
    <t>/funding-round/0ebb70dec399e4e4f8566b9d0b4a3220</t>
  </si>
  <si>
    <t>/ORGANIZATION/BIOHEART</t>
  </si>
  <si>
    <t>/funding-round/76d59f82428768b63a13214473d3daee</t>
  </si>
  <si>
    <t>/funding-round/9217104d64cc220919cd32052c0b3b28</t>
  </si>
  <si>
    <t>/funding-round/9ae2914e2dffc65e15a507be3d3b1747</t>
  </si>
  <si>
    <t>/funding-round/f8b0758d20ed255160a965041aa47c51</t>
  </si>
  <si>
    <t>/ORGANIZATION/BIOHORIZONS</t>
  </si>
  <si>
    <t>/funding-round/0ead7d63c35f18bb344ba0e0af7be73b</t>
  </si>
  <si>
    <t>/organization/biohorizons</t>
  </si>
  <si>
    <t>/funding-round/9d27e5d4a4e011525f6518cac12f23bb</t>
  </si>
  <si>
    <t>/funding-round/db51d1fa8acfc64cccd75d4d9f3a7a8d</t>
  </si>
  <si>
    <t>/organization/bioimagene</t>
  </si>
  <si>
    <t>/funding-round/38ee92807ea48470972681e001a74aea</t>
  </si>
  <si>
    <t>/ORGANIZATION/BIOINCEPT</t>
  </si>
  <si>
    <t>/funding-round/b2ccc1f9d5e1073c7b5040fc564c944e</t>
  </si>
  <si>
    <t>/organization/bioinspire-technologies</t>
  </si>
  <si>
    <t>/funding-round/68295a02431297d97ac6ce7d625b7b15</t>
  </si>
  <si>
    <t>/ORGANIZATION/BIOIQ</t>
  </si>
  <si>
    <t>/funding-round/d085b26a056623f19949b05fea91f6ea</t>
  </si>
  <si>
    <t>/organization/bioiq</t>
  </si>
  <si>
    <t>/funding-round/d7566e89ad04cdffab43fa70ad508f46</t>
  </si>
  <si>
    <t>/ORGANIZATION/BIOJECT-MEDICAL-TECHNOLOGIES</t>
  </si>
  <si>
    <t>/funding-round/233a03a4423235a3165da850e6fab92a</t>
  </si>
  <si>
    <t>/organization/bioject-medical-technologies</t>
  </si>
  <si>
    <t>/funding-round/32e79d1f195fc94cb9837d4a38186e67</t>
  </si>
  <si>
    <t>/funding-round/350c257d800bb0b789385cdfd8a84c73</t>
  </si>
  <si>
    <t>/organization/biokier</t>
  </si>
  <si>
    <t>/funding-round/0b5107a4fa9f01c4975ec486bfb59c54</t>
  </si>
  <si>
    <t>/ORGANIZATION/BIOKIER</t>
  </si>
  <si>
    <t>/funding-round/0e259409f92b6ef9c028190d7e152c6a</t>
  </si>
  <si>
    <t>/funding-round/6782aaa698cf212289224e1268d36bd6</t>
  </si>
  <si>
    <t>/funding-round/c49e58f7f9ee07a56692a26e99d376d8</t>
  </si>
  <si>
    <t>/organization/biolase</t>
  </si>
  <si>
    <t>/funding-round/9013a6153883f8beb2157eee19db2cce</t>
  </si>
  <si>
    <t>/ORGANIZATION/BIOLASE</t>
  </si>
  <si>
    <t>/funding-round/e1207365e5e99805362faec2f43ece61</t>
  </si>
  <si>
    <t>/funding-round/e25cbd1fa49b8db47b19564761a217bd</t>
  </si>
  <si>
    <t>/ORGANIZATION/BIOLEAP</t>
  </si>
  <si>
    <t>/funding-round/446efb5a6d0bda96345cf3f0c2571955</t>
  </si>
  <si>
    <t>/organization/biolectrics</t>
  </si>
  <si>
    <t>/funding-round/72e2d5e451ab6668f40e66880ecb28ef</t>
  </si>
  <si>
    <t>/ORGANIZATION/BIOLEX-THERAPEUTICS</t>
  </si>
  <si>
    <t>/funding-round/1a82b4bafefd9fef2fda86da85ef38a0</t>
  </si>
  <si>
    <t>/organization/biolex-therapeutics</t>
  </si>
  <si>
    <t>/funding-round/446ae5a74ecff0e5ffedcf3922d45eeb</t>
  </si>
  <si>
    <t>/funding-round/73cabf28a572acab2add022c3e3bd17d</t>
  </si>
  <si>
    <t>/funding-round/9fad0e62dac0e85707f949b67a3cb7c3</t>
  </si>
  <si>
    <t>/funding-round/b2dc6641329864d8c60de94c51b3dac0</t>
  </si>
  <si>
    <t>/funding-round/b3f54481ac679513a6bdad8aecd16644</t>
  </si>
  <si>
    <t>/funding-round/ca29ec23f98994ded89910ef4622526c</t>
  </si>
  <si>
    <t>/funding-round/e3011aa69495eb53b48f8cc31f720732</t>
  </si>
  <si>
    <t>/funding-round/f20ee47ae642e62f40c86b478fa23de3</t>
  </si>
  <si>
    <t>21-08-2003</t>
  </si>
  <si>
    <t>/organization/biolight-israeli-life-sciences-investments-ltd</t>
  </si>
  <si>
    <t>/funding-round/41d71860e3fc598ba396d56103e6883b</t>
  </si>
  <si>
    <t>/ORGANIZATION/BIOLIGHT-ISRAELI-LIFE-SCIENCES-INVESTMENTS-LTD</t>
  </si>
  <si>
    <t>/funding-round/9223f5cb40786ac4631b1af8816c888c</t>
  </si>
  <si>
    <t>/organization/biolinerx</t>
  </si>
  <si>
    <t>/funding-round/272fb3bdcc16bfb6e4d8174cebf51c71</t>
  </si>
  <si>
    <t>/ORGANIZATION/BIOLINERX</t>
  </si>
  <si>
    <t>/funding-round/7da0283802e1639ed924e6bfc0d593ce</t>
  </si>
  <si>
    <t>/funding-round/871d796d4d4527c09f5b5c756e428ad9</t>
  </si>
  <si>
    <t>/funding-round/b5a0ed614ce2ac40cb456d00cdfe818b</t>
  </si>
  <si>
    <t>/organization/biolipox</t>
  </si>
  <si>
    <t>/funding-round/4ad856ef0604d54f94c24ef27f3e338c</t>
  </si>
  <si>
    <t>/ORGANIZATION/BIOLITE</t>
  </si>
  <si>
    <t>/funding-round/0e407ce0d34f329bb2d626310125bb6a</t>
  </si>
  <si>
    <t>/organization/biological-dynamics</t>
  </si>
  <si>
    <t>/funding-round/615edc0e1085d0c06f2b70ac99af74ea</t>
  </si>
  <si>
    <t>/ORGANIZATION/BIOLOGICS-MODULAR</t>
  </si>
  <si>
    <t>/funding-round/fd138267847e8b25ad28b6c336160e36</t>
  </si>
  <si>
    <t>/organization/biologicsinc</t>
  </si>
  <si>
    <t>/funding-round/02b1613473e8639d5b695d9311703f25</t>
  </si>
  <si>
    <t>/ORGANIZATION/BIOLOGICSINC</t>
  </si>
  <si>
    <t>/funding-round/ae48217b77ecd9458803556c821b5dc1</t>
  </si>
  <si>
    <t>/organization/bioloom</t>
  </si>
  <si>
    <t>/funding-round/8248c61685b5c1a350b76dea9b2b4aea</t>
  </si>
  <si>
    <t>/ORGANIZATION/BIOLYTX-PHARMACEUTICALS</t>
  </si>
  <si>
    <t>/funding-round/8b4e67bfc53450352809494b501b3f69</t>
  </si>
  <si>
    <t>/organization/biom</t>
  </si>
  <si>
    <t>/funding-round/04b9fba530a22c532ca2b9e225091ca8</t>
  </si>
  <si>
    <t>/ORGANIZATION/BIOM</t>
  </si>
  <si>
    <t>/funding-round/26b747c42970e9463f10cac488a4ad69</t>
  </si>
  <si>
    <t>/funding-round/6bcc5b1a45fafb26a303dd2edbd8b139</t>
  </si>
  <si>
    <t>/funding-round/ef2936d97f874c9d9e1c55743b4b3e4a</t>
  </si>
  <si>
    <t>/funding-round/fcc09685295ea63fefa2c13edfc0fb37</t>
  </si>
  <si>
    <t>/ORGANIZATION/BIOMARC</t>
  </si>
  <si>
    <t>/funding-round/1c49bd2dc894538783f44e2a3a88ff9d</t>
  </si>
  <si>
    <t>/organization/biomarcare-technologies</t>
  </si>
  <si>
    <t>/funding-round/22089afc0dc871a082baa499ee9d6d00</t>
  </si>
  <si>
    <t>/ORGANIZATION/BIOMARCK-PHARMACEUTICALS</t>
  </si>
  <si>
    <t>/funding-round/91b7fc69688256277adb89b2ae9de56b</t>
  </si>
  <si>
    <t>/organization/biomarck-pharmaceuticals</t>
  </si>
  <si>
    <t>/funding-round/ffb262cd7e4deada1d6796511a33f1c2</t>
  </si>
  <si>
    <t>/ORGANIZATION/BIOMARKER-STRATEGIES</t>
  </si>
  <si>
    <t>/funding-round/49725000b4faf0f4b7d71f7ad4fb0d06</t>
  </si>
  <si>
    <t>/organization/biomarker-strategies</t>
  </si>
  <si>
    <t>/funding-round/a66f0e65ac0eb515d3adb7e61138ff4f</t>
  </si>
  <si>
    <t>/funding-round/c48df16aaaa2506001e69aae142a3162</t>
  </si>
  <si>
    <t>/funding-round/c5a8a066d0b57c51e6e757d50abcc851</t>
  </si>
  <si>
    <t>/funding-round/e28e69d871d89d50e4eeb5d5dea78ef6</t>
  </si>
  <si>
    <t>/organization/biomass-chp</t>
  </si>
  <si>
    <t>/funding-round/197fe8d9dc2d1733772693828c815752</t>
  </si>
  <si>
    <t>/ORGANIZATION/BIOMATRICA</t>
  </si>
  <si>
    <t>/funding-round/070b01b84d1dfb03cac1ec0aaafd8785</t>
  </si>
  <si>
    <t>/organization/biomatrica</t>
  </si>
  <si>
    <t>/funding-round/8aa7e9196dc2e691bcc8bccc87074678</t>
  </si>
  <si>
    <t>/funding-round/8d4ff232503c27c36042d7fac020ed56</t>
  </si>
  <si>
    <t>/organization/biomax</t>
  </si>
  <si>
    <t>/funding-round/d5476f7e422dcbb487a512a31342de79</t>
  </si>
  <si>
    <t>/ORGANIZATION/BIOMCN</t>
  </si>
  <si>
    <t>/funding-round/22d48da71901034623e9fe63f00541ac</t>
  </si>
  <si>
    <t>/organization/biome</t>
  </si>
  <si>
    <t>/funding-round/2bdcc9f9bb78933236083100a4ffc770</t>
  </si>
  <si>
    <t>/ORGANIZATION/BIOMEASURE</t>
  </si>
  <si>
    <t>/funding-round/92b0fecfb0882f056820c708c481fbdd</t>
  </si>
  <si>
    <t>/organization/biomedflex</t>
  </si>
  <si>
    <t>/funding-round/3ec59a286e9701adbaf1fa3fc0f657c3</t>
  </si>
  <si>
    <t>/ORGANIZATION/BIOMEDICA-MANAGEMENT</t>
  </si>
  <si>
    <t>/funding-round/64e83cd686c5a6ab772baa2bc425078c</t>
  </si>
  <si>
    <t>/organization/biomedica-management</t>
  </si>
  <si>
    <t>/funding-round/8375f26bfe7bb25be9780002b426c326</t>
  </si>
  <si>
    <t>/ORGANIZATION/BIOMEDICAL-ENTERPRISES</t>
  </si>
  <si>
    <t>/funding-round/00654de45acde3723ce33bb5cf9ff0c7</t>
  </si>
  <si>
    <t>/organization/biomedical-innovation</t>
  </si>
  <si>
    <t>/funding-round/e1d11ac2e759e6734aab159acb420220</t>
  </si>
  <si>
    <t>/ORGANIZATION/BIOMEDICAL-TECHNOLOGY-SOLUTIONS</t>
  </si>
  <si>
    <t>/funding-round/0fe98c8108af39fe63059306861f709c</t>
  </si>
  <si>
    <t>/organization/biomedical-technology-solutions</t>
  </si>
  <si>
    <t>/funding-round/e9c74c5fce62f49f894218894810eb70</t>
  </si>
  <si>
    <t>/ORGANIZATION/BIOMEDIX-VASCULAR-SOLUTION</t>
  </si>
  <si>
    <t>/funding-round/e155236aedbbd9415fe6b7ec756d236f</t>
  </si>
  <si>
    <t>/organization/biomedomics</t>
  </si>
  <si>
    <t>/funding-round/0d315a13f9aff0a0205ad413669f5ac0</t>
  </si>
  <si>
    <t>/ORGANIZATION/BIOMEDOMICS</t>
  </si>
  <si>
    <t>/funding-round/51a56da6d3d05b6bd0fe0f1600b7537d</t>
  </si>
  <si>
    <t>/funding-round/61001435cffeb4029b3bdad3df96a1a0</t>
  </si>
  <si>
    <t>/ORGANIZATION/BIOMEME</t>
  </si>
  <si>
    <t>/funding-round/2f08fe1a9ab71a6ed683ef5420a8311b</t>
  </si>
  <si>
    <t>/organization/biomeme</t>
  </si>
  <si>
    <t>/funding-round/37334f7600fc8a248681122d0d487e54</t>
  </si>
  <si>
    <t>/funding-round/4f8700d3a593562f0a29eebb1eae43d2</t>
  </si>
  <si>
    <t>/organization/biomers</t>
  </si>
  <si>
    <t>/funding-round/3428fb1d28d9d692dd49e3ccd29bca21</t>
  </si>
  <si>
    <t>/ORGANIZATION/BIOMETRIC-ACCESS</t>
  </si>
  <si>
    <t>/funding-round/8536be76044dba3621785d17ee9eeb57</t>
  </si>
  <si>
    <t>/organization/biometric-associates</t>
  </si>
  <si>
    <t>/funding-round/04628b1ccce338e10ab3b0a3f06428ed</t>
  </si>
  <si>
    <t>/ORGANIZATION/BIOMETRIC-CLOUD-SOLUTIONS</t>
  </si>
  <si>
    <t>/funding-round/deff5bcfe41003599c896b7af0447020</t>
  </si>
  <si>
    <t>/organization/biometric-security</t>
  </si>
  <si>
    <t>/funding-round/359cffcf547906ede4677b3b2c276c02</t>
  </si>
  <si>
    <t>/ORGANIZATION/BIOMETRIC-SECURITY</t>
  </si>
  <si>
    <t>/funding-round/930e998da7d03154d470a7c700f091c6</t>
  </si>
  <si>
    <t>/funding-round/c19c16a516939f7a0e30b88c9198a821</t>
  </si>
  <si>
    <t>/ORGANIZATION/BIOMETRIC-SOLUTION</t>
  </si>
  <si>
    <t>/funding-round/e7555d7f3c5394ed19bf340ed62c14f5</t>
  </si>
  <si>
    <t>/organization/biometrycloud</t>
  </si>
  <si>
    <t>/funding-round/52a356dfa88e904b4d26e57bb53ab7a6</t>
  </si>
  <si>
    <t>/ORGANIZATION/BIOMICRO-SYSTEMS</t>
  </si>
  <si>
    <t>/funding-round/991f232ce3fabd49d223309adb16d141</t>
  </si>
  <si>
    <t>/organization/biomimedica</t>
  </si>
  <si>
    <t>/funding-round/9a4eb1ee3258734b1477bc960f15650d</t>
  </si>
  <si>
    <t>/ORGANIZATION/BIOMIMEDICA</t>
  </si>
  <si>
    <t>/funding-round/cc96e030b24afb0cf72aa0a7c6dfbc37</t>
  </si>
  <si>
    <t>/organization/biomimetic-laboratories</t>
  </si>
  <si>
    <t>/funding-round/54d193494d95a83cec8789e0a6098839</t>
  </si>
  <si>
    <t>/ORGANIZATION/BIOMIMETIC-LABORATORIES</t>
  </si>
  <si>
    <t>/funding-round/7f1db0171adf22af98dd5998620dbf9b</t>
  </si>
  <si>
    <t>/organization/biomimetic-therapeutics</t>
  </si>
  <si>
    <t>/funding-round/28b2e1ef74606623b626b5e74871f8ee</t>
  </si>
  <si>
    <t>/ORGANIZATION/BIOMIMETIC-THERAPEUTICS</t>
  </si>
  <si>
    <t>/funding-round/92af9a6a78b8672b9e80d50722e41c8b</t>
  </si>
  <si>
    <t>/funding-round/d0be4331b165ead808156f6da1a91790</t>
  </si>
  <si>
    <t>/ORGANIZATION/BIOMIMETIX-PHARMACEUTICAL</t>
  </si>
  <si>
    <t>/funding-round/aaae5ae971aa01f6106d973bacf63d7d</t>
  </si>
  <si>
    <t>/organization/biomimetx</t>
  </si>
  <si>
    <t>/funding-round/cb865548ae96c420fa047456098a9dc4</t>
  </si>
  <si>
    <t>/ORGANIZATION/BIOMODA</t>
  </si>
  <si>
    <t>/funding-round/a2d7ea74d988ef65e293d2f68d1aab4d</t>
  </si>
  <si>
    <t>/organization/biomode-biomolecular-determination</t>
  </si>
  <si>
    <t>/funding-round/9e2d50c8a66fc446e59065c33fdf28ac</t>
  </si>
  <si>
    <t>/ORGANIZATION/BIOMODE-BIOMOLECULAR-DETERMINATION</t>
  </si>
  <si>
    <t>/funding-round/e08d30995b88eeb7dd7ac98d089cc3c6</t>
  </si>
  <si>
    <t>/organization/biomonde</t>
  </si>
  <si>
    <t>/funding-round/73784f50ba5435d073621d08e6ef4b50</t>
  </si>
  <si>
    <t>/ORGANIZATION/BIOMONDE</t>
  </si>
  <si>
    <t>/funding-round/a363cd32cb6458de7328f6de6daed9c8</t>
  </si>
  <si>
    <t>/organization/biomonitor</t>
  </si>
  <si>
    <t>/funding-round/02473ea163e7c8ac938f1ccec6330edd</t>
  </si>
  <si>
    <t>/ORGANIZATION/BIOMOTI</t>
  </si>
  <si>
    <t>/funding-round/6b72e61bc08ffc76b5fcfd32849a2d38</t>
  </si>
  <si>
    <t>/organization/biomotiv</t>
  </si>
  <si>
    <t>/funding-round/4021f6176f22732b758f29a0bd9b43e6</t>
  </si>
  <si>
    <t>/ORGANIZATION/BIOMOTIV</t>
  </si>
  <si>
    <t>/funding-round/962970f962c0682e6d12822b631ff270</t>
  </si>
  <si>
    <t>/funding-round/bcabb57bf9fb9857534289951f2dc5d1</t>
  </si>
  <si>
    <t>/funding-round/eea97ee29d556f19fbc71f585624f934</t>
  </si>
  <si>
    <t>/organization/biomup</t>
  </si>
  <si>
    <t>/funding-round/0690feca098fba18d74a8a42d7663e4e</t>
  </si>
  <si>
    <t>/ORGANIZATION/BIOMUP</t>
  </si>
  <si>
    <t>/funding-round/4bf57c2f234689011c5ca26fc5d97f10</t>
  </si>
  <si>
    <t>/organization/bion-pharma</t>
  </si>
  <si>
    <t>/funding-round/b9fbc4f7046b4bf1025ca02f221f9a9a</t>
  </si>
  <si>
    <t>/ORGANIZATION/BIONANOMATRIX</t>
  </si>
  <si>
    <t>/funding-round/02d167b9685603292f920eb9c6bf9fde</t>
  </si>
  <si>
    <t>/organization/bionanomatrix</t>
  </si>
  <si>
    <t>/funding-round/3094334e50b2efaf07d41aab09d8c124</t>
  </si>
  <si>
    <t>/funding-round/471077ad49248a59478e597cd42555f6</t>
  </si>
  <si>
    <t>/funding-round/75318b3af57c84c45fe128378a9a555d</t>
  </si>
  <si>
    <t>/funding-round/79d4473ae55e194552a3f55aaefa6552</t>
  </si>
  <si>
    <t>/funding-round/7db942cd454d09ff74ca05ef4c3db042</t>
  </si>
  <si>
    <t>/funding-round/865346c62e1cdee58d23e5598f2d19f9</t>
  </si>
  <si>
    <t>/organization/bionanoplus</t>
  </si>
  <si>
    <t>/funding-round/dbeb652907f3b84127d96ecaeb22ce70</t>
  </si>
  <si>
    <t>/ORGANIZATION/BIONANOVATIONS</t>
  </si>
  <si>
    <t>/funding-round/8fa1628c2a52e7789fea949783028bf3</t>
  </si>
  <si>
    <t>/organization/bionanovations</t>
  </si>
  <si>
    <t>/funding-round/abc4ae07d898cd17b73bd0f1b137f1d7</t>
  </si>
  <si>
    <t>/ORGANIZATION/BIONATURIS</t>
  </si>
  <si>
    <t>/funding-round/49bdf3ad409b6ab3a745de4cbc6d90a0</t>
  </si>
  <si>
    <t>26-09-2007</t>
  </si>
  <si>
    <t>/organization/bionaut-pharmaceuticals</t>
  </si>
  <si>
    <t>/funding-round/bc52a89484156aed8ffbdcb3383feee9</t>
  </si>
  <si>
    <t>/ORGANIZATION/BIONDVAX</t>
  </si>
  <si>
    <t>/funding-round/bf84ff8f6ea80cef1b1f58d17fa0e73e</t>
  </si>
  <si>
    <t>/organization/bionex-solutions</t>
  </si>
  <si>
    <t>/funding-round/053acb2c39f0c3e55e79bb9339afd3e7</t>
  </si>
  <si>
    <t>/ORGANIZATION/BIONEX-SOLUTIONS</t>
  </si>
  <si>
    <t>/funding-round/a82f80cd4ee022a23aa39e74da415dc8</t>
  </si>
  <si>
    <t>/organization/bionic-labs</t>
  </si>
  <si>
    <t>/funding-round/318145b4e98cf18ae4fdddb2d9eaf572</t>
  </si>
  <si>
    <t>/ORGANIZATION/BIONIC-PANDA-GAMES</t>
  </si>
  <si>
    <t>/funding-round/f5f8bd9996271031267fe359d3de5b80</t>
  </si>
  <si>
    <t>/organization/bionic-panda-games</t>
  </si>
  <si>
    <t>/funding-round/fdc493a853ab88beb0b322b51fcae281</t>
  </si>
  <si>
    <t>/ORGANIZATION/BIONIC-ROBOTICS-GMBH</t>
  </si>
  <si>
    <t>/funding-round/abfe84ec3bac36a60222ee636609e3dc</t>
  </si>
  <si>
    <t>/organization/bionic-robotics-gmbh</t>
  </si>
  <si>
    <t>/funding-round/f04251020e017db01cd3234e4922382a</t>
  </si>
  <si>
    <t>/ORGANIZATION/BIONICA</t>
  </si>
  <si>
    <t>/funding-round/23f86e936cad51f91279b97ed36a4408</t>
  </si>
  <si>
    <t>/organization/bionik-labaratories</t>
  </si>
  <si>
    <t>/funding-round/fc81941e6069331524edfa5bd58d5ec6</t>
  </si>
  <si>
    <t>/ORGANIZATION/BIONIQ-HEALTH</t>
  </si>
  <si>
    <t>/funding-round/e3a343e3c4a30d4077f7d228dd0c74cf</t>
  </si>
  <si>
    <t>/organization/bionitrogen</t>
  </si>
  <si>
    <t>/funding-round/c1a58a016d598d606690851074ffbd99</t>
  </si>
  <si>
    <t>/ORGANIZATION/BIONIZ</t>
  </si>
  <si>
    <t>/funding-round/90a1a292eabec0c1c7bf51cd3a213d32</t>
  </si>
  <si>
    <t>/organization/bionomics</t>
  </si>
  <si>
    <t>/funding-round/1d2ed7653e12d474a4a59043f53d4333</t>
  </si>
  <si>
    <t>/ORGANIZATION/BIONOMICS</t>
  </si>
  <si>
    <t>/funding-round/f1af1f6f6c37ff26879725c7e2b313a0</t>
  </si>
  <si>
    <t>/organization/bionostra</t>
  </si>
  <si>
    <t>/funding-round/c71400bd4c6ef15cb62262087a1d65c0</t>
  </si>
  <si>
    <t>/ORGANIZATION/BIONOVA</t>
  </si>
  <si>
    <t>/funding-round/cd039ce917e1a3651eecd70c18253ee9</t>
  </si>
  <si>
    <t>/organization/bionovion</t>
  </si>
  <si>
    <t>/funding-round/4ddf64efb52249382a0d2d376a2e8704</t>
  </si>
  <si>
    <t>/ORGANIZATION/BIONOVO</t>
  </si>
  <si>
    <t>/funding-round/f81cd50b02dd19a0545715a5635f16e9</t>
  </si>
  <si>
    <t>/organization/biontis</t>
  </si>
  <si>
    <t>/funding-round/a543fca0b6e52771959de266435ba1cf</t>
  </si>
  <si>
    <t>/ORGANIZATION/BIONUMERIK-PHARMACEUTICALS</t>
  </si>
  <si>
    <t>/funding-round/42e3c12a3f2567b3fc94d2276e5403fa</t>
  </si>
  <si>
    <t>/organization/bionumerik-pharmaceuticals</t>
  </si>
  <si>
    <t>/funding-round/5b3416910a1e9e4e1eb107f8e166f08d</t>
  </si>
  <si>
    <t>/funding-round/d070d210b1f611e49aee197ccc2a1072</t>
  </si>
  <si>
    <t>/organization/bionym</t>
  </si>
  <si>
    <t>/funding-round/aae62af438c447fdd9cb685ce38dd330</t>
  </si>
  <si>
    <t>/ORGANIZATION/BIONYM</t>
  </si>
  <si>
    <t>/funding-round/aaed2a7935ff5e79aa304b6e80aefa6f</t>
  </si>
  <si>
    <t>/funding-round/c2197a9fa694ba62b29dc63c4e70e0b2</t>
  </si>
  <si>
    <t>/ORGANIZATION/BIOPARAISO</t>
  </si>
  <si>
    <t>/funding-round/e4d9974e915d01a2d11e49541bad72f0</t>
  </si>
  <si>
    <t>/organization/biopassword</t>
  </si>
  <si>
    <t>/funding-round/1ac632c57818483e61e11e0724e73318</t>
  </si>
  <si>
    <t>/ORGANIZATION/BIOPETROCLEAN</t>
  </si>
  <si>
    <t>/funding-round/443bddc923dcf531499ff175e6768eb3</t>
  </si>
  <si>
    <t>/organization/biopetroclean</t>
  </si>
  <si>
    <t>/funding-round/694b5c380fe7413dd21fe06b4dd6e2f3</t>
  </si>
  <si>
    <t>/ORGANIZATION/BIOPHARMA-MANUFACTURING-SOLUTIONS</t>
  </si>
  <si>
    <t>/funding-round/e7b378e64bd8258904053d5e69184fe0</t>
  </si>
  <si>
    <t>/organization/biopharmacopae</t>
  </si>
  <si>
    <t>/funding-round/189046a8d78abdccc77f93f432eb0fde</t>
  </si>
  <si>
    <t>/ORGANIZATION/BIOPHARMACOPAE</t>
  </si>
  <si>
    <t>/funding-round/f9142bd887e4a046d2eb357c124bce05</t>
  </si>
  <si>
    <t>/organization/biopharmx</t>
  </si>
  <si>
    <t>/funding-round/38d464f6cb3d935c72ed8b2bececad01</t>
  </si>
  <si>
    <t>/ORGANIZATION/BIOPHARMX</t>
  </si>
  <si>
    <t>/funding-round/9dfcdfa1c28dc5604d776aea7a933f51</t>
  </si>
  <si>
    <t>/funding-round/c89c7f3a81af7970529239fb207adf17</t>
  </si>
  <si>
    <t>/ORGANIZATION/BIOPHERESIS</t>
  </si>
  <si>
    <t>/funding-round/073ff63583048cedfdfbb53f137ad482</t>
  </si>
  <si>
    <t>/organization/biophotonic-solutions</t>
  </si>
  <si>
    <t>/funding-round/f4d94fdf9966df563070c50e4185c070</t>
  </si>
  <si>
    <t>/ORGANIZATION/BIOPHYSICAL-CORPORATION</t>
  </si>
  <si>
    <t>/funding-round/12a04306d21b34023d8894acefaf2b4c</t>
  </si>
  <si>
    <t>/organization/biophysical-corporation</t>
  </si>
  <si>
    <t>/funding-round/cbbda4dfe8cd47e7ed028efb6ec19bff</t>
  </si>
  <si>
    <t>/ORGANIZATION/BIOPHYTIS</t>
  </si>
  <si>
    <t>/funding-round/212bf0a812890575b8389d9e27682468</t>
  </si>
  <si>
    <t>/organization/biopipe-global</t>
  </si>
  <si>
    <t>/funding-round/5328b275e261e0e56d77abbaf5040319</t>
  </si>
  <si>
    <t>/ORGANIZATION/BIOPIPE-GLOBAL</t>
  </si>
  <si>
    <t>/funding-round/716739342a3b9b3774fb79b59860116e</t>
  </si>
  <si>
    <t>/funding-round/e00479f877e83a5965b851a0ce8edf92</t>
  </si>
  <si>
    <t>/ORGANIZATION/BIOPOLY</t>
  </si>
  <si>
    <t>/funding-round/3bf01acd174839c0f1b24e3a954307db</t>
  </si>
  <si>
    <t>/organization/biopoly</t>
  </si>
  <si>
    <t>/funding-round/b1a0f915844974daf0625c05652f67d2</t>
  </si>
  <si>
    <t>/ORGANIZATION/BIOPRO-PHARMACEUTICAL</t>
  </si>
  <si>
    <t>/funding-round/541e77aff7ac7833d817dde497219c61</t>
  </si>
  <si>
    <t>18-10-2005</t>
  </si>
  <si>
    <t>/organization/bioprocessors</t>
  </si>
  <si>
    <t>/funding-round/0f7124e3f068cfc53ddfb9bd11731cc2</t>
  </si>
  <si>
    <t>/ORGANIZATION/BIOPROCESSORS</t>
  </si>
  <si>
    <t>/funding-round/2ca2c0bebb20d31e84b6a88182cd1fed</t>
  </si>
  <si>
    <t>/organization/bioprogress-technology-international</t>
  </si>
  <si>
    <t>/funding-round/9ad618c3d0f3861002a21cce25bfae30</t>
  </si>
  <si>
    <t>/ORGANIZATION/BIOPROTECT</t>
  </si>
  <si>
    <t>/funding-round/377536f88ff8897e2ca06ad4728998fe</t>
  </si>
  <si>
    <t>/organization/biopsych-health-systems</t>
  </si>
  <si>
    <t>/funding-round/2fcaefae1700e9fabbd7fbf3834472b2</t>
  </si>
  <si>
    <t>/ORGANIZATION/BIOPSYCH-HEALTH-SYSTEMS</t>
  </si>
  <si>
    <t>/funding-round/f7403986618ed0c1c5a6fc21eeb7b6de</t>
  </si>
  <si>
    <t>/organization/bioptigen</t>
  </si>
  <si>
    <t>/funding-round/f52990b99096b824480ae23af8596569</t>
  </si>
  <si>
    <t>/ORGANIZATION/BIOPTIX-INC</t>
  </si>
  <si>
    <t>/funding-round/00b693d472b202d9e51227022197cf86</t>
  </si>
  <si>
    <t>/organization/bioptix-inc</t>
  </si>
  <si>
    <t>/funding-round/0fe771241c2b34d3976e6c03f2eb584e</t>
  </si>
  <si>
    <t>/funding-round/d679b354246efa10050f666dbd56f9c9</t>
  </si>
  <si>
    <t>/organization/bioquiddity</t>
  </si>
  <si>
    <t>/funding-round/55970dae39c8944bcd60a0a290694011</t>
  </si>
  <si>
    <t>/ORGANIZATION/BIOQUIMICA</t>
  </si>
  <si>
    <t>/funding-round/3a5e3adf30acb994807abf51c72afb22</t>
  </si>
  <si>
    <t>/organization/biorasis</t>
  </si>
  <si>
    <t>/funding-round/26d81584d6362a8cc1e3b375f7dbcd21</t>
  </si>
  <si>
    <t>/ORGANIZATION/BIOREGENCY</t>
  </si>
  <si>
    <t>/funding-round/feb45ea3a49d40dcae600eb052f6900f</t>
  </si>
  <si>
    <t>/organization/bioregenerative-sciences</t>
  </si>
  <si>
    <t>/funding-round/211663f0a2324a71b1e6d032b2c39e97</t>
  </si>
  <si>
    <t>/ORGANIZATION/BIORELIX</t>
  </si>
  <si>
    <t>/funding-round/2399d0759112a93c18d7f55f64635aa5</t>
  </si>
  <si>
    <t>23-12-2010</t>
  </si>
  <si>
    <t>/organization/biorelix</t>
  </si>
  <si>
    <t>/funding-round/45f628b867f709966762dbbc59a97782</t>
  </si>
  <si>
    <t>/funding-round/549ddd123b3f4b8f043cb5e8736f9a0a</t>
  </si>
  <si>
    <t>/funding-round/6c109bdd0b3434935a44fa89113015c8</t>
  </si>
  <si>
    <t>/funding-round/a615ee4d22533cd6353ffcded6af941b</t>
  </si>
  <si>
    <t>/funding-round/d54f637704477504012d47129c57643a</t>
  </si>
  <si>
    <t>/funding-round/dff31647265f24af56b02c9ff106a044</t>
  </si>
  <si>
    <t>/organization/biorestorative-therapies</t>
  </si>
  <si>
    <t>/funding-round/686100b89011f13a034c923dade326fa</t>
  </si>
  <si>
    <t>/ORGANIZATION/BIORESTORATIVE-THERAPIES</t>
  </si>
  <si>
    <t>/funding-round/8e59eda7a0ccda5a31c5f0b6bb30333e</t>
  </si>
  <si>
    <t>/funding-round/baa6f95f29f643fcd39159aa4ce6d71c</t>
  </si>
  <si>
    <t>/funding-round/df18b66f36e7cbf6be0eee8b7d1897ac</t>
  </si>
  <si>
    <t>/organization/biorexis</t>
  </si>
  <si>
    <t>/funding-round/2d78a73b1de0a4e37663e7ba686c92a5</t>
  </si>
  <si>
    <t>/ORGANIZATION/BIOREXIS</t>
  </si>
  <si>
    <t>/funding-round/3a5c3dfb7aeb19def95d4919a5f13535</t>
  </si>
  <si>
    <t>/organization/biosafe</t>
  </si>
  <si>
    <t>/funding-round/f615d79efaa56c3da02bdbb8ee75dfdd</t>
  </si>
  <si>
    <t>/ORGANIZATION/BIOSANTE-PHARMACEUTICALS</t>
  </si>
  <si>
    <t>/funding-round/b6f9b02f4f3f6e39501105990f366526</t>
  </si>
  <si>
    <t>/organization/biosavita</t>
  </si>
  <si>
    <t>/funding-round/8960ce521d85e93a9e5cb0b36bde1ec5</t>
  </si>
  <si>
    <t>/ORGANIZATION/BIOSCALE</t>
  </si>
  <si>
    <t>/funding-round/3108f317f623d212a72b7db5a3525a26</t>
  </si>
  <si>
    <t>/organization/bioscale</t>
  </si>
  <si>
    <t>/funding-round/64a192e840253a8fcc61706d20a8ec0b</t>
  </si>
  <si>
    <t>/funding-round/92ee430f42e9e5d5171f3c6ac40ff0fa</t>
  </si>
  <si>
    <t>/funding-round/96761efdb415957fa9abbf49e1580902</t>
  </si>
  <si>
    <t>/funding-round/9b191c7a27063f44e13857a2043d9ae6</t>
  </si>
  <si>
    <t>/funding-round/c4a8c33c344cc46870f4c0a71053c950</t>
  </si>
  <si>
    <t>/ORGANIZATION/BIOSCAN</t>
  </si>
  <si>
    <t>/funding-round/040ec05ec1d7385e8a182032198979af</t>
  </si>
  <si>
    <t>/organization/bioscan</t>
  </si>
  <si>
    <t>/funding-round/0bb1f69d31c91a025f012dbddc9b7a8b</t>
  </si>
  <si>
    <t>/funding-round/467427514ca9aebefae549bbc5375c11</t>
  </si>
  <si>
    <t>/funding-round/5f3625cabe1bca7177e02034e9821b1a</t>
  </si>
  <si>
    <t>/ORGANIZATION/BIOSCANR-INC</t>
  </si>
  <si>
    <t>/funding-round/44b248c439ee529975b4831fa15bd8eb</t>
  </si>
  <si>
    <t>/organization/bioscanr-inc</t>
  </si>
  <si>
    <t>/funding-round/d89f57a84fcc46edba696448cb42cd38</t>
  </si>
  <si>
    <t>/ORGANIZATION/BIOSCEPTRE</t>
  </si>
  <si>
    <t>/funding-round/6b97f9678af7ad3235b8563e40670536</t>
  </si>
  <si>
    <t>/organization/bioscience</t>
  </si>
  <si>
    <t>/funding-round/f5bf0ed8bc50dae25271bbfc2d355aa5</t>
  </si>
  <si>
    <t>/ORGANIZATION/BIOSCIENCE-VACCINES</t>
  </si>
  <si>
    <t>/funding-round/15246549e6849781c3c2baaf61b98e21</t>
  </si>
  <si>
    <t>/organization/bioscrip</t>
  </si>
  <si>
    <t>/funding-round/2eaf5b04a2065c8ddc50cf4901628f61</t>
  </si>
  <si>
    <t>/ORGANIZATION/BIOSCRIP</t>
  </si>
  <si>
    <t>/funding-round/3b811d5d0693ddae8fb7aed2dae7272a</t>
  </si>
  <si>
    <t>/organization/bioscriptrx</t>
  </si>
  <si>
    <t>/funding-round/262b40d052eee1b884934bd4dd2b9eb8</t>
  </si>
  <si>
    <t>/ORGANIZATION/BIOSCULPTURE-TECHNOLOGY</t>
  </si>
  <si>
    <t>/funding-round/c02bcd04fa43d2d79c79d06e09a57d79</t>
  </si>
  <si>
    <t>/organization/bioseek</t>
  </si>
  <si>
    <t>/funding-round/46aa23e6ea0b83db8fd5e7828450f293</t>
  </si>
  <si>
    <t>/ORGANIZATION/BIOSENSIA</t>
  </si>
  <si>
    <t>/funding-round/0e378f09dcd4227c3f812a27d1224f8e</t>
  </si>
  <si>
    <t>/organization/biosensia</t>
  </si>
  <si>
    <t>/funding-round/9b015e5aea26b43983db04e768f6702e</t>
  </si>
  <si>
    <t>/ORGANIZATION/BIOSERENITY</t>
  </si>
  <si>
    <t>/funding-round/df573319adb10a7bd870b80386a1dbe6</t>
  </si>
  <si>
    <t>/organization/bioserie</t>
  </si>
  <si>
    <t>/funding-round/0bff83a7d549f51caece02a8b8330bc7</t>
  </si>
  <si>
    <t>/ORGANIZATION/BIOSERIE</t>
  </si>
  <si>
    <t>/funding-round/202cf002e7587e8142d8ede6bd529722</t>
  </si>
  <si>
    <t>/funding-round/5b8946bfab8b1e6d2891bb6ae0e3742b</t>
  </si>
  <si>
    <t>/funding-round/612627b2ad15df609019e7532e36ea86</t>
  </si>
  <si>
    <t>/organization/bioservo-technologies</t>
  </si>
  <si>
    <t>/funding-round/fb9d042a6659b0cb460ab4989175919c</t>
  </si>
  <si>
    <t>/ORGANIZATION/BIOSET</t>
  </si>
  <si>
    <t>/funding-round/c767d2cc45fe8953437ea2f20a30a060</t>
  </si>
  <si>
    <t>/organization/bioset</t>
  </si>
  <si>
    <t>/funding-round/dd2ba698bc81c07736d39071c882b83b</t>
  </si>
  <si>
    <t>/ORGANIZATION/BIOSIG-TECHNOLOGIES</t>
  </si>
  <si>
    <t>/funding-round/3f2fe2d25b56e96f0d4a09fe1a7da134</t>
  </si>
  <si>
    <t>/organization/biosig-technologies</t>
  </si>
  <si>
    <t>/funding-round/5120563924cfef5817dbf802dc9bb0df</t>
  </si>
  <si>
    <t>/funding-round/6b3239f95fd62656b695726445496661</t>
  </si>
  <si>
    <t>/funding-round/895b00a98fb0592da190240a6dfcd0ff</t>
  </si>
  <si>
    <t>/funding-round/d1cbd9b0baa670dfcb94b0e57708ab78</t>
  </si>
  <si>
    <t>/funding-round/dc0dd1d84e2b997bf069082c2fefebf3</t>
  </si>
  <si>
    <t>/ORGANIZATION/BIOSIGNIA</t>
  </si>
  <si>
    <t>/funding-round/a97eb3f6f0c1af0df9c0a7e368136ac5</t>
  </si>
  <si>
    <t>/organization/biosilta</t>
  </si>
  <si>
    <t>/funding-round/826d161e70bf991ab2f24f90ab59ba31</t>
  </si>
  <si>
    <t>/ORGANIZATION/BIOSOCIA</t>
  </si>
  <si>
    <t>/funding-round/89f76ec713acb8998a7b91b3cef0d961</t>
  </si>
  <si>
    <t>/organization/biospect</t>
  </si>
  <si>
    <t>/funding-round/402f678b09484763ee038406c8db8ac7</t>
  </si>
  <si>
    <t>21-10-2003</t>
  </si>
  <si>
    <t>/ORGANIZATION/BIOSPORT-ATHLETECHS</t>
  </si>
  <si>
    <t>/funding-round/25a33fe7c146f3bd71c17dbd6be906f7</t>
  </si>
  <si>
    <t>/organization/biosssl</t>
  </si>
  <si>
    <t>/funding-round/5a51f93dec14fedcfbb79857305f08a7</t>
  </si>
  <si>
    <t>/ORGANIZATION/BIOSTABLE</t>
  </si>
  <si>
    <t>/funding-round/ad69cbf630bf4ab73b4b4c1430a09ea4</t>
  </si>
  <si>
    <t>/organization/biostar-pharmaceuticals</t>
  </si>
  <si>
    <t>/funding-round/93b7442628784b8faf3abe99929440fc</t>
  </si>
  <si>
    <t>/ORGANIZATION/BIOSTL</t>
  </si>
  <si>
    <t>/funding-round/60422b6f3ea85ecf3f4ccc1dd4485438</t>
  </si>
  <si>
    <t>/organization/biostorage-technologies</t>
  </si>
  <si>
    <t>/funding-round/7eb813c7936a1540d3bf40b28e25d6c9</t>
  </si>
  <si>
    <t>/ORGANIZATION/BIOSTORAGE-TECHNOLOGIES</t>
  </si>
  <si>
    <t>/funding-round/e39177c323bc61490f20c3bd5b37e476</t>
  </si>
  <si>
    <t>/organization/biostratum</t>
  </si>
  <si>
    <t>/funding-round/7a815ed7890ffc0424df92a86275c74b</t>
  </si>
  <si>
    <t>/ORGANIZATION/BIOSTRATUM</t>
  </si>
  <si>
    <t>/funding-round/fbf5ab7f7059b8da084dda7319fbb733</t>
  </si>
  <si>
    <t>/organization/biosurfit</t>
  </si>
  <si>
    <t>/funding-round/ea667a778b119f635f355d6f2b0b6f9b</t>
  </si>
  <si>
    <t>/ORGANIZATION/BIOSURPLUS</t>
  </si>
  <si>
    <t>/funding-round/27442a470db852ffe4bc739025862b0e</t>
  </si>
  <si>
    <t>/organization/biosurplus</t>
  </si>
  <si>
    <t>/funding-round/8ca0eb47ba549b1fc9c1fe7b84a209c6</t>
  </si>
  <si>
    <t>/ORGANIZATION/BIOSYNTECH</t>
  </si>
  <si>
    <t>/funding-round/026db8cbb31a47bfbe2520a870ea5ee3</t>
  </si>
  <si>
    <t>/organization/biosynthetic-technologies</t>
  </si>
  <si>
    <t>/funding-round/e640138f997aae13109b1791dd8ffff2</t>
  </si>
  <si>
    <t>/ORGANIZATION/BIOSYNTIA</t>
  </si>
  <si>
    <t>/funding-round/0894f79067a6f71954d6cce3583d081d</t>
  </si>
  <si>
    <t>/organization/biosystem-development</t>
  </si>
  <si>
    <t>/funding-round/7701699b3527cf6dc7f7f4bed28241b5</t>
  </si>
  <si>
    <t>/ORGANIZATION/BIOSYSTEM-DEVELOPMENT</t>
  </si>
  <si>
    <t>/funding-round/e19b171a64549949789a9115990ebd04</t>
  </si>
  <si>
    <t>/funding-round/e8fdee13baac92e0ac26bb971ead778b</t>
  </si>
  <si>
    <t>/funding-round/f1b8cb23a3e663d8dbc6b085d62b7cd8</t>
  </si>
  <si>
    <t>/organization/biosystems-international</t>
  </si>
  <si>
    <t>/funding-round/657006d461ff0dd7c8076cb0bb7a38e6</t>
  </si>
  <si>
    <t>/ORGANIZATION/BIOSYSTEMS-INTERNATIONAL</t>
  </si>
  <si>
    <t>/funding-round/8371d24295a9e6d5871542dbc8bea26b</t>
  </si>
  <si>
    <t>/funding-round/bb094241147b684e60eb0814bc43d0f2</t>
  </si>
  <si>
    <t>/ORGANIZATION/BIOTA-HOLDINGS</t>
  </si>
  <si>
    <t>/funding-round/e7c8aafe115b6504f73618ab4404b3d3</t>
  </si>
  <si>
    <t>/organization/biotalk-technologies</t>
  </si>
  <si>
    <t>/funding-round/de01cbc716776bb3f3ec6a4985a3ee39</t>
  </si>
  <si>
    <t>/ORGANIZATION/BIOTECH-VARSOVIA-PHARMA</t>
  </si>
  <si>
    <t>/funding-round/bf5056527aef85472bc12d1f7f434f30</t>
  </si>
  <si>
    <t>/organization/biotectix</t>
  </si>
  <si>
    <t>/funding-round/20384a5474505f42cf19c7bc923e5e99</t>
  </si>
  <si>
    <t>/ORGANIZATION/BIOTECTIX</t>
  </si>
  <si>
    <t>/funding-round/600c269035f0f80534f06472dbe53ffc</t>
  </si>
  <si>
    <t>/organization/biotesys</t>
  </si>
  <si>
    <t>/funding-round/e393706070fd463cb075d1585420914f</t>
  </si>
  <si>
    <t>/ORGANIZATION/BIOTHERA</t>
  </si>
  <si>
    <t>/funding-round/f404c6ac251c5c93d1bb685f6ffcc4f6</t>
  </si>
  <si>
    <t>/organization/biothera</t>
  </si>
  <si>
    <t>/funding-round/f7c14d2b0e02b087d44d6f0a44baa526</t>
  </si>
  <si>
    <t>/ORGANIZATION/BIOTHERAPEUTICS</t>
  </si>
  <si>
    <t>/funding-round/d1956e70e72bdc7b2805a7d17acc8b72</t>
  </si>
  <si>
    <t>/organization/biotheryx</t>
  </si>
  <si>
    <t>/funding-round/5f641499ee2130b7b85fb35c0eeb0850</t>
  </si>
  <si>
    <t>/ORGANIZATION/BIOTHERYX</t>
  </si>
  <si>
    <t>/funding-round/7a951b86925a06eb7e47c7d01b739dd8</t>
  </si>
  <si>
    <t>/funding-round/d1868fb8cf594df4cde7bfe13fe548e3</t>
  </si>
  <si>
    <t>/ORGANIZATION/BIOTICA-TECHNOLOGY</t>
  </si>
  <si>
    <t>/funding-round/8c3f3182f4559aa4d860f8df56588f30</t>
  </si>
  <si>
    <t>/organization/biotie-therapies</t>
  </si>
  <si>
    <t>/funding-round/062f6f968cb80c68217d57713f44a6fe</t>
  </si>
  <si>
    <t>/ORGANIZATION/BIOTIE-THERAPIES</t>
  </si>
  <si>
    <t>/funding-round/666b90bf08092de4026ae012051d2303</t>
  </si>
  <si>
    <t>/funding-round/e8089504a992686034d57fa34830d8ee</t>
  </si>
  <si>
    <t>/ORGANIZATION/BIOTIFUL</t>
  </si>
  <si>
    <t>/funding-round/a9c0d784c4126db13191044cb73e2efa</t>
  </si>
  <si>
    <t>/organization/biotime</t>
  </si>
  <si>
    <t>/funding-round/03aca7cd535f49a070b766b4deb1b8f6</t>
  </si>
  <si>
    <t>/ORGANIZATION/BIOTIME</t>
  </si>
  <si>
    <t>/funding-round/1cbdd08b1c41cf46a39eb19320fbd39a</t>
  </si>
  <si>
    <t>/funding-round/2fa21457f34309ea083fd9ab2b1ab8e9</t>
  </si>
  <si>
    <t>/funding-round/a607d5638180f3777f3515bb3ad45856</t>
  </si>
  <si>
    <t>/funding-round/b3eae8c4df03e09b884c76a8f7fbd1cd</t>
  </si>
  <si>
    <t>/funding-round/be73d241d800d7fcc1fec69ffaf516be</t>
  </si>
  <si>
    <t>/funding-round/f24007b82bb09e1c20c121ce84c34977</t>
  </si>
  <si>
    <t>/ORGANIZATION/BIOTIX</t>
  </si>
  <si>
    <t>/funding-round/cddc8e6122dd227a582d5c3ff27c4669</t>
  </si>
  <si>
    <t>/organization/biotix</t>
  </si>
  <si>
    <t>/funding-round/f593e78e7cbae3bdb45a187e1b2e3e18</t>
  </si>
  <si>
    <t>/ORGANIZATION/BIOTRACE-MEDICAL</t>
  </si>
  <si>
    <t>/funding-round/58696ac430140da5054153acb6620b1e</t>
  </si>
  <si>
    <t>/organization/biotrace-medical</t>
  </si>
  <si>
    <t>/funding-round/655e3f2047e55be9a6007a280fc67cc6</t>
  </si>
  <si>
    <t>/ORGANIZATION/BIOTRACKTHC</t>
  </si>
  <si>
    <t>/funding-round/0492a0565c89e87ddf2d0183e7480da1</t>
  </si>
  <si>
    <t>/organization/biotronics3d</t>
  </si>
  <si>
    <t>/funding-round/15ecff4fa97d68b94088db7f63a8d404</t>
  </si>
  <si>
    <t>/ORGANIZATION/BIOTRONICS3D</t>
  </si>
  <si>
    <t>/funding-round/c399c9536f629f3c9ec011f089596332</t>
  </si>
  <si>
    <t>/organization/biotrove</t>
  </si>
  <si>
    <t>/funding-round/13bd192e0fae9043c7edfd557877cd08</t>
  </si>
  <si>
    <t>29-01-2004</t>
  </si>
  <si>
    <t>/ORGANIZATION/BIOTROVE</t>
  </si>
  <si>
    <t>/funding-round/a9698bdf3d2ec414efeb923340ff856d</t>
  </si>
  <si>
    <t>/organization/biottery</t>
  </si>
  <si>
    <t>/funding-round/69c0a9afe676b5a2b92829ad44b53b51</t>
  </si>
  <si>
    <t>/ORGANIZATION/BIOTTERY</t>
  </si>
  <si>
    <t>/funding-round/74d4591713ca077902094f1ecf4f4379</t>
  </si>
  <si>
    <t>/funding-round/e390e21b422f93c4af2c78d324f37033</t>
  </si>
  <si>
    <t>/ORGANIZATION/BIOTZ</t>
  </si>
  <si>
    <t>/funding-round/3a734cb6cd179fa81e7ce9400d389c55</t>
  </si>
  <si>
    <t>/organization/biotz</t>
  </si>
  <si>
    <t>/funding-round/8ae99367d14c1b38fb773d70a9385f76</t>
  </si>
  <si>
    <t>/ORGANIZATION/BIOVASCULAR</t>
  </si>
  <si>
    <t>/funding-round/8858033023d28aa12eb1b7ec9bcd2b43</t>
  </si>
  <si>
    <t>/organization/biovation-holdings</t>
  </si>
  <si>
    <t>/funding-round/7297cec60af7337bd1df2b24e84c4fd8</t>
  </si>
  <si>
    <t>/ORGANIZATION/BIOVENTRIX</t>
  </si>
  <si>
    <t>/funding-round/942eef71fe2ed239dc6a41b9eddab748</t>
  </si>
  <si>
    <t>/organization/bioventus</t>
  </si>
  <si>
    <t>/funding-round/81a002810ca44c682ed76221b4a931b6</t>
  </si>
  <si>
    <t>/ORGANIZATION/BIOVEST-INTERNATIONAL</t>
  </si>
  <si>
    <t>/funding-round/2b1b73151f61d2492d1044352edb7b8d</t>
  </si>
  <si>
    <t>/organization/biovex</t>
  </si>
  <si>
    <t>/funding-round/38739968ce76d4695389ff76fe912c79</t>
  </si>
  <si>
    <t>/ORGANIZATION/BIOVEX</t>
  </si>
  <si>
    <t>/funding-round/a174b92529dd09ac0e8a8377bad39fc8</t>
  </si>
  <si>
    <t>/funding-round/bbe81f3452efff218e7bca89e8c00ead</t>
  </si>
  <si>
    <t>/funding-round/e73b678b8c6d77fdfd850130046d6f4f</t>
  </si>
  <si>
    <t>16-11-2007</t>
  </si>
  <si>
    <t>/organization/biovidria</t>
  </si>
  <si>
    <t>/funding-round/06fb2c1dfeff7d2cbd07d51e3ada9beb</t>
  </si>
  <si>
    <t>/ORGANIZATION/BIOVIDRIA</t>
  </si>
  <si>
    <t>/funding-round/9dd33253701de3bef8a8cf5c7c93319b</t>
  </si>
  <si>
    <t>/organization/biovigilant-systems</t>
  </si>
  <si>
    <t>/funding-round/7531dfa2f5da9450af97f784d555b4ef</t>
  </si>
  <si>
    <t>/ORGANIZATION/BIOVITRUM</t>
  </si>
  <si>
    <t>/funding-round/5e9408258f693e58ec31e5cee7e747f2</t>
  </si>
  <si>
    <t>/organization/bioviva-usa</t>
  </si>
  <si>
    <t>/funding-round/6b55074cd0826aead5770f0d28c12614</t>
  </si>
  <si>
    <t>/ORGANIZATION/BIOWATER-TECHNOLOGY</t>
  </si>
  <si>
    <t>/funding-round/85bbba62c4056f95369f9834c98ddfae</t>
  </si>
  <si>
    <t>/organization/biowish</t>
  </si>
  <si>
    <t>/funding-round/3b6e4854cee127b4af13db96e31f6c78</t>
  </si>
  <si>
    <t>/ORGANIZATION/BIOWISH</t>
  </si>
  <si>
    <t>/funding-round/e7956de7817f80610b9db6eef527ca2a</t>
  </si>
  <si>
    <t>/organization/biowish-technologies</t>
  </si>
  <si>
    <t>/funding-round/1b46a2e66ad91a9d06d499bdebf5b67d</t>
  </si>
  <si>
    <t>/ORGANIZATION/BIOWIZARD</t>
  </si>
  <si>
    <t>/funding-round/79cd1142a37a31fb5a06fb03abd4d288</t>
  </si>
  <si>
    <t>/organization/biowizard</t>
  </si>
  <si>
    <t>/funding-round/dd78fe51bf8d9e654e6c2bc2f73d5a3d</t>
  </si>
  <si>
    <t>/ORGANIZATION/BIOXINESS-PHARMACEUTICALS</t>
  </si>
  <si>
    <t>/funding-round/8527ff1096d96be749fbe50f417e221e</t>
  </si>
  <si>
    <t>/organization/bioxodes</t>
  </si>
  <si>
    <t>/funding-round/08f829314c4beab583dc5a52c291306c</t>
  </si>
  <si>
    <t>/ORGANIZATION/BIOXYDYN</t>
  </si>
  <si>
    <t>/funding-round/cef4b9f8c40b8dfb629990f09dcdb762</t>
  </si>
  <si>
    <t>/organization/biozone-pharmaceuticals</t>
  </si>
  <si>
    <t>/funding-round/32377ca50fd1646cd324fff3bdb830c6</t>
  </si>
  <si>
    <t>/ORGANIZATION/BIOZONE-PHARMACEUTICALS</t>
  </si>
  <si>
    <t>/funding-round/5d10fd4384c591ee7513c3b75911de39</t>
  </si>
  <si>
    <t>/funding-round/5f02f12a0885cff52a17ecdae1c631bc</t>
  </si>
  <si>
    <t>/funding-round/d4fdbf39265197b33bf3dbdf0ca440c2</t>
  </si>
  <si>
    <t>/organization/bipar-sciences</t>
  </si>
  <si>
    <t>/funding-round/0c0e8ebe0d721362a7b00c45a4ccfe99</t>
  </si>
  <si>
    <t>/ORGANIZATION/BIPAR-SCIENCES</t>
  </si>
  <si>
    <t>/funding-round/7d2f190af685bbee375ae9e6c3e4f811</t>
  </si>
  <si>
    <t>/funding-round/ac9b2b299a07869df0eb6acbecb0cbdf</t>
  </si>
  <si>
    <t>/funding-round/cef7982237625a4baed7341a6d8e5f4a</t>
  </si>
  <si>
    <t>/organization/bipbop</t>
  </si>
  <si>
    <t>/funding-round/55d4a53cdf1b56a54ace6019f65dfe49</t>
  </si>
  <si>
    <t>/ORGANIZATION/BIPSYNC</t>
  </si>
  <si>
    <t>/funding-round/0a5e9d6308201ba9e084f0e41570d0ac</t>
  </si>
  <si>
    <t>/organization/birbl</t>
  </si>
  <si>
    <t>/funding-round/e991486d812835a4fe471787251a9d72</t>
  </si>
  <si>
    <t>/ORGANIZATION/BIRCH-COMMUNICATIONS</t>
  </si>
  <si>
    <t>/funding-round/5375634d33b6f033fe36690b0d512b8f</t>
  </si>
  <si>
    <t>/organization/birch-communications</t>
  </si>
  <si>
    <t>/funding-round/81f93633175431b97019121649e19dbf</t>
  </si>
  <si>
    <t>/ORGANIZATION/BIRCH-TREE-MEDICAL</t>
  </si>
  <si>
    <t>/funding-round/4e3f08c13d58069f7c064c12eda2ae51</t>
  </si>
  <si>
    <t>/organization/birchbox</t>
  </si>
  <si>
    <t>/funding-round/637183dc98a0d0b86ff7ca04650cfa9c</t>
  </si>
  <si>
    <t>/ORGANIZATION/BIRCHBOX</t>
  </si>
  <si>
    <t>/funding-round/ad80e4bfac01b0dc409fc2665e2d9e6a</t>
  </si>
  <si>
    <t>/funding-round/b1b6c81c1024c9b72e28ca35712112a8</t>
  </si>
  <si>
    <t>/ORGANIZATION/BIRCHSTREET-SYSTEMS</t>
  </si>
  <si>
    <t>/funding-round/49158b3a05c890a2eb6e3e74840405a1</t>
  </si>
  <si>
    <t>/organization/birchstreet-systems</t>
  </si>
  <si>
    <t>/funding-round/aca1400529574e681b1a47e6c04668f3</t>
  </si>
  <si>
    <t>/ORGANIZATION/BIRD-CONTROL-GROUP</t>
  </si>
  <si>
    <t>/funding-round/f064be9f7ccd8203e18151dbb50b3c05</t>
  </si>
  <si>
    <t>/organization/bird-cycleworks</t>
  </si>
  <si>
    <t>/funding-round/eccdf2993666802ee9cae8839ebcfa01</t>
  </si>
  <si>
    <t>/ORGANIZATION/BIRD-DESIGN-LIMITED</t>
  </si>
  <si>
    <t>/funding-round/2beb5237b08944810d42ed367de7c77e</t>
  </si>
  <si>
    <t>/organization/birdback</t>
  </si>
  <si>
    <t>/funding-round/5d86d83bee48960179cc1ade7f3a6979</t>
  </si>
  <si>
    <t>/ORGANIZATION/BIRDBOX</t>
  </si>
  <si>
    <t>/funding-round/374869c0a0cbf653c3e91099b3186beb</t>
  </si>
  <si>
    <t>/organization/birdbox</t>
  </si>
  <si>
    <t>/funding-round/93f4ac90f7af0151f92c1d4acf1d3bb1</t>
  </si>
  <si>
    <t>/ORGANIZATION/BIRDDOG</t>
  </si>
  <si>
    <t>/funding-round/78698ea20ec6a2217286859eb6e9a010</t>
  </si>
  <si>
    <t>/organization/birddog-solutions</t>
  </si>
  <si>
    <t>/funding-round/242c72bc99c5c7cf68e3bbc7a31539bf</t>
  </si>
  <si>
    <t>/ORGANIZATION/BIRDFEUD</t>
  </si>
  <si>
    <t>/funding-round/833a6831349b06879747a1765613d4e6</t>
  </si>
  <si>
    <t>/organization/birdhouse-for-autism</t>
  </si>
  <si>
    <t>/funding-round/694a49b2155b924d2b7f2a70ec5c7b0b</t>
  </si>
  <si>
    <t>/ORGANIZATION/BIRDI</t>
  </si>
  <si>
    <t>/funding-round/5bd42e2dfddb44a71101c738f320b06e</t>
  </si>
  <si>
    <t>/organization/birdi</t>
  </si>
  <si>
    <t>/funding-round/d1345041a24f0bc577913fb41e290b93</t>
  </si>
  <si>
    <t>/funding-round/fbc60af1d16f80dfefcc01ac72f5cee7</t>
  </si>
  <si>
    <t>/organization/birdland-software</t>
  </si>
  <si>
    <t>/funding-round/951dfb3646f8d911b0db516f8e61f5fb</t>
  </si>
  <si>
    <t>/ORGANIZATION/BIRDLEAF</t>
  </si>
  <si>
    <t>/funding-round/3c444eac955888467243012507496dec</t>
  </si>
  <si>
    <t>/organization/birdly</t>
  </si>
  <si>
    <t>/funding-round/7b5b9107700d59551b96a915d09e84ed</t>
  </si>
  <si>
    <t>/ORGANIZATION/BIRDPOST</t>
  </si>
  <si>
    <t>/funding-round/d26f787a4299b65e7273e26dff400845</t>
  </si>
  <si>
    <t>/organization/birds-eye-systems</t>
  </si>
  <si>
    <t>/funding-round/594b3f5fe37ce86291f6731eb7b01079</t>
  </si>
  <si>
    <t>/ORGANIZATION/BIRDS-EYE-SYSTEMS</t>
  </si>
  <si>
    <t>/funding-round/efd4b1671334857feb157972242abf2d</t>
  </si>
  <si>
    <t>/organization/birks-mayors</t>
  </si>
  <si>
    <t>/funding-round/00e5ee8097e99770c478f57ef8598138</t>
  </si>
  <si>
    <t>/ORGANIZATION/BIRST</t>
  </si>
  <si>
    <t>/funding-round/dbc6bba634f6684506de8bcf083b4260</t>
  </si>
  <si>
    <t>/organization/birst</t>
  </si>
  <si>
    <t>/funding-round/e6b67c1504ae6fa0357710f749bc70ba</t>
  </si>
  <si>
    <t>/funding-round/f2262d4cee5a8a984369e68df76ebe17</t>
  </si>
  <si>
    <t>/organization/birthday-gorilla</t>
  </si>
  <si>
    <t>/funding-round/c146d7a62ce083abade2bc060fd8bded</t>
  </si>
  <si>
    <t>/ORGANIZATION/BIRTHDAYSLAM-COM</t>
  </si>
  <si>
    <t>/funding-round/ad3e76d6a611c8ff140e67158062c90d</t>
  </si>
  <si>
    <t>/organization/biryani-blues</t>
  </si>
  <si>
    <t>/funding-round/49c3036157cfa386974a8b37015a7f27</t>
  </si>
  <si>
    <t>/ORGANIZATION/BISCAYNE-PHARMACEUTICALS</t>
  </si>
  <si>
    <t>/funding-round/308f32656b6da4e224b82f8ee20950da</t>
  </si>
  <si>
    <t>/organization/biscayne-pharmaceuticals</t>
  </si>
  <si>
    <t>/funding-round/3c39c8c70e8a9ef02648da1e854d5744</t>
  </si>
  <si>
    <t>/funding-round/4a430da8afc8e365154e40eaa20bd100</t>
  </si>
  <si>
    <t>/organization/biscoot</t>
  </si>
  <si>
    <t>/funding-round/9ded2c2ef89f9cd2eb736f8b27166056</t>
  </si>
  <si>
    <t>/ORGANIZATION/BISCOTTI</t>
  </si>
  <si>
    <t>/funding-round/015e740c7391d1e3adadbfe96afbcf49</t>
  </si>
  <si>
    <t>/organization/biscotti</t>
  </si>
  <si>
    <t>/funding-round/5074a9037cad227534850ea4d148adc2</t>
  </si>
  <si>
    <t>/funding-round/697d469bd58a1538b41fa17ab527cd26</t>
  </si>
  <si>
    <t>/funding-round/c0f4416e69592366dd07cf7c8e1167fc</t>
  </si>
  <si>
    <t>/funding-round/c53a29ea3a7bad8187ec142d9784e09f</t>
  </si>
  <si>
    <t>/funding-round/cb17fe190f1acc7888692dbd44b85788</t>
  </si>
  <si>
    <t>/funding-round/d53055ecc4a36af98f4f4ccb04f23cf5</t>
  </si>
  <si>
    <t>/funding-round/f79505c85788d6a8d065eb538440d83a</t>
  </si>
  <si>
    <t>/ORGANIZATION/BISON</t>
  </si>
  <si>
    <t>/funding-round/4e8921358ce48418dbe9a2547fce217e</t>
  </si>
  <si>
    <t>/organization/bison</t>
  </si>
  <si>
    <t>/funding-round/97edc0e4816547b4a332d2aabaf19739</t>
  </si>
  <si>
    <t>/funding-round/a2fbc6f8c8fc5e887c2f2599e215a545</t>
  </si>
  <si>
    <t>/organization/bissell-pet-foundation</t>
  </si>
  <si>
    <t>/funding-round/c536ae96b45c4611af769557cf6134a2</t>
  </si>
  <si>
    <t>/ORGANIZATION/BISTIP</t>
  </si>
  <si>
    <t>/funding-round/3c47ff61708e2987c97c44da3a2f7a7d</t>
  </si>
  <si>
    <t>/organization/bistro-corp</t>
  </si>
  <si>
    <t>/funding-round/6102db305f13d452f820b1f5e45752ce</t>
  </si>
  <si>
    <t>25-04-2003</t>
  </si>
  <si>
    <t>/ORGANIZATION/BIT-CAULDRON</t>
  </si>
  <si>
    <t>/funding-round/1d19143f6c69bc0e2e17fd73a4189b75</t>
  </si>
  <si>
    <t>/organization/bit-cauldron</t>
  </si>
  <si>
    <t>/funding-round/3d7c8378ca7bdf8ca8375af316a6b097</t>
  </si>
  <si>
    <t>/funding-round/aa1dbe06ed8041158806acb8a033834c</t>
  </si>
  <si>
    <t>/organization/bit-kitchen</t>
  </si>
  <si>
    <t>/funding-round/b8916c6584c621b303ffb6df2c98e38a</t>
  </si>
  <si>
    <t>/ORGANIZATION/BIT-STEW-SYSTEMS</t>
  </si>
  <si>
    <t>/funding-round/8faa411505dd1f33a166c8525bb3acb0</t>
  </si>
  <si>
    <t>/organization/bit-stew-systems</t>
  </si>
  <si>
    <t>/funding-round/b294a3aefd03b4c0227b37a707bb4341</t>
  </si>
  <si>
    <t>/funding-round/de9449add09ee25a70ffd3321c340df5</t>
  </si>
  <si>
    <t>/organization/bit9</t>
  </si>
  <si>
    <t>/funding-round/096afb951fb6cf4c21fa5841883ecaff</t>
  </si>
  <si>
    <t>/ORGANIZATION/BIT9</t>
  </si>
  <si>
    <t>/funding-round/62031bcc290f66d0a2879814e4133a88</t>
  </si>
  <si>
    <t>/funding-round/641d5ad8ab166bc88334e9c0f3bfd30e</t>
  </si>
  <si>
    <t>/funding-round/8aeee88af0d1735f9453531605e06afe</t>
  </si>
  <si>
    <t>/funding-round/a3a409650d12f67e6d86aed29ba45e43</t>
  </si>
  <si>
    <t>/funding-round/ba6ebcdd996cdf102e473829591e5f61</t>
  </si>
  <si>
    <t>/funding-round/d942fe4608bce497ccb33cc92eeeb3a9</t>
  </si>
  <si>
    <t>/funding-round/df4da7c70c589d1c1d8744cfdc05cb57</t>
  </si>
  <si>
    <t>/funding-round/e86e9ab83f279fd58c3a94725aa970fb</t>
  </si>
  <si>
    <t>27-10-2007</t>
  </si>
  <si>
    <t>/ORGANIZATION/BITACCESS</t>
  </si>
  <si>
    <t>/funding-round/2a16701b81931464b9158186a59802d1</t>
  </si>
  <si>
    <t>/organization/bitaccess</t>
  </si>
  <si>
    <t>/funding-round/994d66784b3e0e10983923e01ea0e128</t>
  </si>
  <si>
    <t>/funding-round/ebab2852fb43db55838907aa5327cf42</t>
  </si>
  <si>
    <t>/organization/bitaka-cards-solutions</t>
  </si>
  <si>
    <t>/funding-round/47953e67ff0a44d36a269c5ff27ef147</t>
  </si>
  <si>
    <t>/ORGANIZATION/BITAKSI</t>
  </si>
  <si>
    <t>/funding-round/86bd973f0ccc5a12198805bb5950ff48</t>
  </si>
  <si>
    <t>/organization/bitangels-fund</t>
  </si>
  <si>
    <t>/funding-round/ee5b7e17c068cf85b77cc3b1554eadfa</t>
  </si>
  <si>
    <t>/ORGANIZATION/BITANIMATE-INC</t>
  </si>
  <si>
    <t>/funding-round/22a3dd8e24e4e3ac79c7bae594cfbc12</t>
  </si>
  <si>
    <t>/organization/bitarmor-systems</t>
  </si>
  <si>
    <t>/funding-round/2f2ada79894d02b4e2b14a14bb08324a</t>
  </si>
  <si>
    <t>/ORGANIZATION/BITARMOR-SYSTEMS</t>
  </si>
  <si>
    <t>/funding-round/fb3b5149cf8e27259617573b1f20f91c</t>
  </si>
  <si>
    <t>/organization/bitarts-labs</t>
  </si>
  <si>
    <t>/funding-round/c36286260e9d02f0d84f403896fc0aaa</t>
  </si>
  <si>
    <t>/ORGANIZATION/BITAUTO-HOLDINGS</t>
  </si>
  <si>
    <t>/funding-round/36063d3d4f1fbf023964b3e366c0a771</t>
  </si>
  <si>
    <t>/organization/bitauto-holdings</t>
  </si>
  <si>
    <t>/funding-round/8e9d008abfcd108ba534cc29fac7a0fc</t>
  </si>
  <si>
    <t>/funding-round/9519a361485de83effa0aa6763b4b127</t>
  </si>
  <si>
    <t>/funding-round/d159911792a25f453e3f3f05feaec24f</t>
  </si>
  <si>
    <t>/funding-round/ea7b562340e7df14a0c906854f7e1989</t>
  </si>
  <si>
    <t>/organization/bitave-lab</t>
  </si>
  <si>
    <t>/funding-round/6e1a89ae6e9d57ffd57e866a9c08817d</t>
  </si>
  <si>
    <t>/ORGANIZATION/BITBANK-INC-</t>
  </si>
  <si>
    <t>/funding-round/36b7d73bbf8bd7b41e293399de33a050</t>
  </si>
  <si>
    <t>/organization/bitbank-inc-</t>
  </si>
  <si>
    <t>/funding-round/b68f855b2297c268e258b9a37baf12c1</t>
  </si>
  <si>
    <t>/ORGANIZATION/BITBAR</t>
  </si>
  <si>
    <t>/funding-round/412ff2ee258d5bc4675d0e95d32e517d</t>
  </si>
  <si>
    <t>/organization/bitbar</t>
  </si>
  <si>
    <t>/funding-round/7783943b6a3cb01e5e2d89e721f9119e</t>
  </si>
  <si>
    <t>/funding-round/a7725ccc011a75771ea4d493d5249881</t>
  </si>
  <si>
    <t>/organization/bitbond</t>
  </si>
  <si>
    <t>/funding-round/580605347c378f036b42629e9fb8b765</t>
  </si>
  <si>
    <t>/ORGANIZATION/BITBOND</t>
  </si>
  <si>
    <t>/funding-round/814ec1f85eefd0e913b495be86e0ee31</t>
  </si>
  <si>
    <t>/organization/bitboys-oy</t>
  </si>
  <si>
    <t>/funding-round/d64a0805c132b0daca4b7ba3db8f9ea3</t>
  </si>
  <si>
    <t>/ORGANIZATION/BITCAKE-STUDIO</t>
  </si>
  <si>
    <t>/funding-round/9622b286c6cd766389823f37b7eb11ac</t>
  </si>
  <si>
    <t>/organization/bitcalm</t>
  </si>
  <si>
    <t>/funding-round/bb93c074d30dae6be61ffba6bf57ae15</t>
  </si>
  <si>
    <t>/ORGANIZATION/BITCASA</t>
  </si>
  <si>
    <t>/funding-round/0f9b31cd49b98f0703f0198e3ef639bb</t>
  </si>
  <si>
    <t>/organization/bitcasa</t>
  </si>
  <si>
    <t>/funding-round/1dfeace44926189a5d525980b997d5d1</t>
  </si>
  <si>
    <t>/funding-round/3cf8eab0d63e0e924a129489790c92b5</t>
  </si>
  <si>
    <t>/funding-round/5b87163997490470dcbbf9788df4f900</t>
  </si>
  <si>
    <t>/funding-round/63c8378854cf4631f8bb42d9811dcf22</t>
  </si>
  <si>
    <t>/organization/bitcast</t>
  </si>
  <si>
    <t>/funding-round/4db4ca54751385678012afab7b260657</t>
  </si>
  <si>
    <t>/ORGANIZATION/BITCOIN-BROTHERS</t>
  </si>
  <si>
    <t>/funding-round/7e646c377b76ea088aff4714caf8a2b8</t>
  </si>
  <si>
    <t>/organization/bitcoin-india</t>
  </si>
  <si>
    <t>/funding-round/338e493697bb0727db022ac7c65fb8c4</t>
  </si>
  <si>
    <t>/ORGANIZATION/BITCOIN-INDONESIA</t>
  </si>
  <si>
    <t>/funding-round/397687117db022e8c9d9b67e0b983e58</t>
  </si>
  <si>
    <t>/organization/bitcoin-nation-llc</t>
  </si>
  <si>
    <t>/funding-round/599ed69178ecceacd54b3e3a5e8f4356</t>
  </si>
  <si>
    <t>/ORGANIZATION/BITCOINSHOP</t>
  </si>
  <si>
    <t>/funding-round/ad51e3f6382a4db23214933ad4e6fe18</t>
  </si>
  <si>
    <t>/organization/bitcomet</t>
  </si>
  <si>
    <t>/funding-round/4f3de1bfd34983a1392f77c955df62be</t>
  </si>
  <si>
    <t>/ORGANIZATION/BITCOVERY</t>
  </si>
  <si>
    <t>/funding-round/31d78b6432c5b63b648b8897acbef50e</t>
  </si>
  <si>
    <t>/organization/bitdefender</t>
  </si>
  <si>
    <t>/funding-round/c53718a6021328642d77c4d93037e96a</t>
  </si>
  <si>
    <t>/ORGANIZATION/BITDELI</t>
  </si>
  <si>
    <t>/funding-round/3ba61ec3a7351890decc47b2ed822074</t>
  </si>
  <si>
    <t>/organization/bite-club</t>
  </si>
  <si>
    <t>/funding-round/513fe02c4b393bf76c57dc0204610001</t>
  </si>
  <si>
    <t>/ORGANIZATION/BITE-CLUB</t>
  </si>
  <si>
    <t>/funding-round/54306c5518e765312c9853239b8ea7e5</t>
  </si>
  <si>
    <t>/organization/biteable</t>
  </si>
  <si>
    <t>/funding-round/af57975333fa0bc2db304539aa319eef</t>
  </si>
  <si>
    <t>/ORGANIZATION/BITEHUNTER</t>
  </si>
  <si>
    <t>/funding-round/fea87f74c021076299bd97924268000d</t>
  </si>
  <si>
    <t>/organization/bitepal</t>
  </si>
  <si>
    <t>/funding-round/ac13b40c37ac460a7e32068d67e2c007</t>
  </si>
  <si>
    <t>/ORGANIZATION/BITEX-LA</t>
  </si>
  <si>
    <t>/funding-round/7655064939527cd944fe1bec49e4d7c7</t>
  </si>
  <si>
    <t>/organization/bitext</t>
  </si>
  <si>
    <t>/funding-round/014244303861b89e8f62a7913193ddcc</t>
  </si>
  <si>
    <t>/ORGANIZATION/BITFIANCE</t>
  </si>
  <si>
    <t>/funding-round/7c8055234e16572290763d82b0940867</t>
  </si>
  <si>
    <t>/organization/bitfinder</t>
  </si>
  <si>
    <t>/funding-round/1c966bd637bd639c5a9f01f0ab8fd92c</t>
  </si>
  <si>
    <t>/ORGANIZATION/BITFLYER</t>
  </si>
  <si>
    <t>/funding-round/7ceff38ff894574e7146c72fe2da1f0e</t>
  </si>
  <si>
    <t>/organization/bitflyer</t>
  </si>
  <si>
    <t>/funding-round/a832a7aabf2fa5cadca05da06ca8ac61</t>
  </si>
  <si>
    <t>/funding-round/bde7c5c226865625ed936613d38b2d41</t>
  </si>
  <si>
    <t>/funding-round/f6ba5840461b85dcfaf230a9988e7ee7</t>
  </si>
  <si>
    <t>/ORGANIZATION/BITFONE-CORPORATION</t>
  </si>
  <si>
    <t>/funding-round/2a34c64820f7096491f0c5f6cba282ab</t>
  </si>
  <si>
    <t>16-03-2004</t>
  </si>
  <si>
    <t>/organization/bitfone-corporation</t>
  </si>
  <si>
    <t>/funding-round/80c489270d862045fa16f69fff9879de</t>
  </si>
  <si>
    <t>30-06-2003</t>
  </si>
  <si>
    <t>/funding-round/9d919ffdd74c7bdea332ca91b9b9f9eb</t>
  </si>
  <si>
    <t>/funding-round/f1071206efcacd4e3c2f4a8d43d2397e</t>
  </si>
  <si>
    <t>/ORGANIZATION/BITFURY</t>
  </si>
  <si>
    <t>/funding-round/2a9ec38d902a8e5cb797c00e13f9ae5d</t>
  </si>
  <si>
    <t>/organization/bitfury</t>
  </si>
  <si>
    <t>/funding-round/473b10e33c140540c096f913111fc523</t>
  </si>
  <si>
    <t>/funding-round/ab1131f55631ca9d54121bdf4365d133</t>
  </si>
  <si>
    <t>/organization/bitfusion-io</t>
  </si>
  <si>
    <t>/funding-round/0b4a08f67f7c5a6c3ea53d364a8c9784</t>
  </si>
  <si>
    <t>/ORGANIZATION/BITFUSION-IO</t>
  </si>
  <si>
    <t>/funding-round/505445b9adf6daad9454c43697b23c5a</t>
  </si>
  <si>
    <t>/organization/bitglass</t>
  </si>
  <si>
    <t>/funding-round/92bbc35a88ecc4f7601f61d0679dbc66</t>
  </si>
  <si>
    <t>/ORGANIZATION/BITGLASS</t>
  </si>
  <si>
    <t>/funding-round/de3aae6d8d3a9c7614042328f2233f0c</t>
  </si>
  <si>
    <t>/organization/bitgo</t>
  </si>
  <si>
    <t>/funding-round/1e24606f46c90e715ea9877d51522a93</t>
  </si>
  <si>
    <t>/ORGANIZATION/BITGO</t>
  </si>
  <si>
    <t>/funding-round/d38c9acc33c5229684a39f500e9fac95</t>
  </si>
  <si>
    <t>/organization/bitgold-inc-</t>
  </si>
  <si>
    <t>/funding-round/0bc2ab627767c565f40e90cdcd47d1b7</t>
  </si>
  <si>
    <t>/ORGANIZATION/BITGOLD-INC-</t>
  </si>
  <si>
    <t>/funding-round/753ccd16d2142e66d2a354054bc5b5d1</t>
  </si>
  <si>
    <t>/funding-round/7c688d20255eb5716cb8b2acc1255110</t>
  </si>
  <si>
    <t>/funding-round/822dfe3e65bc02c47b1fee7250e718f8</t>
  </si>
  <si>
    <t>/funding-round/d2de16eb9798aeedcd64a698cedb0dc9</t>
  </si>
  <si>
    <t>/ORGANIZATION/BITGRAVITY</t>
  </si>
  <si>
    <t>/funding-round/2957c7f615110c3c9825c56f4313bee0</t>
  </si>
  <si>
    <t>/organization/bitgym</t>
  </si>
  <si>
    <t>/funding-round/010f9acccc759e2b81c47c5eb3cf3c6e</t>
  </si>
  <si>
    <t>/ORGANIZATION/BITGYM</t>
  </si>
  <si>
    <t>/funding-round/0a96e8ea1e3d1064d72fdbc49aea379e</t>
  </si>
  <si>
    <t>/funding-round/fccd7712614ef76f231132db70e9e217</t>
  </si>
  <si>
    <t>/ORGANIZATION/BITHOUND</t>
  </si>
  <si>
    <t>/funding-round/32749c0a235398293843f69cfcc85702</t>
  </si>
  <si>
    <t>/organization/bitinstant</t>
  </si>
  <si>
    <t>/funding-round/3178d4d38f3374c6d993f74459bf009d</t>
  </si>
  <si>
    <t>/ORGANIZATION/BITIUM</t>
  </si>
  <si>
    <t>/funding-round/654e5d00566551f5644a5f59370a42f5</t>
  </si>
  <si>
    <t>/organization/bitium</t>
  </si>
  <si>
    <t>/funding-round/b38f6c289eb35dcba8303a0d204bfab7</t>
  </si>
  <si>
    <t>/ORGANIZATION/BITLEAP</t>
  </si>
  <si>
    <t>/funding-round/016239b8c119a650079aaab5dad8e9ec</t>
  </si>
  <si>
    <t>/organization/bitlendingclub</t>
  </si>
  <si>
    <t>/funding-round/69878c7943453ce38fa8644c695aca75</t>
  </si>
  <si>
    <t>/ORGANIZATION/BITLIT</t>
  </si>
  <si>
    <t>/funding-round/0c6a4f3ea797249f3ea3e68e79d09a74</t>
  </si>
  <si>
    <t>/organization/bitlit</t>
  </si>
  <si>
    <t>/funding-round/adf1962b3a388584f12eb1c228275cb2</t>
  </si>
  <si>
    <t>/ORGANIZATION/BITLY</t>
  </si>
  <si>
    <t>/funding-round/222401aee0ce584a29aea5c17194fe6f</t>
  </si>
  <si>
    <t>/organization/bitly</t>
  </si>
  <si>
    <t>/funding-round/41adfd230098208054ed098b243cc159</t>
  </si>
  <si>
    <t>/funding-round/9547d703c75aca888dd99b826a1c4004</t>
  </si>
  <si>
    <t>/funding-round/d4750854499848e4687ab5b05d189f77</t>
  </si>
  <si>
    <t>/funding-round/ee4ef97fd8e5e451a78bdf967a742179</t>
  </si>
  <si>
    <t>/funding-round/fff14145ee2d19438e12e8762df3afa4</t>
  </si>
  <si>
    <t>/ORGANIZATION/BITMAKER-LABS</t>
  </si>
  <si>
    <t>/funding-round/177d4d604a6cfae9fcebd73a4fddf494</t>
  </si>
  <si>
    <t>/organization/bitmap-galaxy</t>
  </si>
  <si>
    <t>/funding-round/2c115ffebe627af5429a0c90cb722806</t>
  </si>
  <si>
    <t>/ORGANIZATION/BITMENU</t>
  </si>
  <si>
    <t>/funding-round/944e2ceb5916a62158d11624d19edb8b</t>
  </si>
  <si>
    <t>/organization/bitmethod</t>
  </si>
  <si>
    <t>/funding-round/0fd9707546e6872522764a1d9a52c7f5</t>
  </si>
  <si>
    <t>/ORGANIZATION/BITMEX---BITCOIN-MERCANTILE-EXCHANGE</t>
  </si>
  <si>
    <t>/funding-round/e5953b0cd519599c082200c4f5e72a95</t>
  </si>
  <si>
    <t>/organization/bitmicro-networks-inc</t>
  </si>
  <si>
    <t>/funding-round/4b81b37ab482bdcb39cef9f8f7c6ad7d</t>
  </si>
  <si>
    <t>/ORGANIZATION/BITMICRO-NETWORKS-INC</t>
  </si>
  <si>
    <t>/funding-round/7942d498e50cf20679a65b5799538c6a</t>
  </si>
  <si>
    <t>/organization/bitmovin</t>
  </si>
  <si>
    <t>/funding-round/de634864a004cb62d8f0cea832ddda1c</t>
  </si>
  <si>
    <t>/ORGANIZATION/BITNAMI</t>
  </si>
  <si>
    <t>/funding-round/b2ef7c9ff358fe19f631eb2930b25c71</t>
  </si>
  <si>
    <t>/organization/bitnet-technologies</t>
  </si>
  <si>
    <t>/funding-round/1ec023d3209fc08230be9b4e0fe2efc2</t>
  </si>
  <si>
    <t>/ORGANIZATION/BITNET-TECHNOLOGIES</t>
  </si>
  <si>
    <t>/funding-round/91996ac83c4e72727610a1428aea814a</t>
  </si>
  <si>
    <t>/organization/bitnexo</t>
  </si>
  <si>
    <t>/funding-round/b107f1bf97ce85a6bf247f16d53ce142</t>
  </si>
  <si>
    <t>/ORGANIZATION/BITOEX</t>
  </si>
  <si>
    <t>/funding-round/a57cfe3547f934bb12fedcbec4c700aa</t>
  </si>
  <si>
    <t>/organization/bitpagos</t>
  </si>
  <si>
    <t>/funding-round/21641735923fa78eea7ba3e4a586b8bd</t>
  </si>
  <si>
    <t>/ORGANIZATION/BITPAGOS</t>
  </si>
  <si>
    <t>/funding-round/4de52f843822bc5543a4768db91bf2dd</t>
  </si>
  <si>
    <t>/funding-round/841f49b752a55807b92eed95b3fdb4f2</t>
  </si>
  <si>
    <t>/funding-round/9257a13f0cfeb55042c6d3eef2b5dd29</t>
  </si>
  <si>
    <t>/funding-round/c43c789dc1e47cee9548d1fe4cd4a4d4</t>
  </si>
  <si>
    <t>/ORGANIZATION/BITPASS</t>
  </si>
  <si>
    <t>/funding-round/5dce4bca8289412e711b3d86396dda9d</t>
  </si>
  <si>
    <t>/organization/bitpass</t>
  </si>
  <si>
    <t>/funding-round/60ea958648f59dc6ef72a99d87b03aec</t>
  </si>
  <si>
    <t>/ORGANIZATION/BITPAY</t>
  </si>
  <si>
    <t>/funding-round/5f64c5de1168f6de69c8a0dc098f05fc</t>
  </si>
  <si>
    <t>/organization/bitpay</t>
  </si>
  <si>
    <t>/funding-round/9eedf18a1f973c744087844813818f6b</t>
  </si>
  <si>
    <t>/funding-round/df12d2effc5d8256508df8f4e97deecd</t>
  </si>
  <si>
    <t>/organization/bitpesa</t>
  </si>
  <si>
    <t>/funding-round/23b576a1876e6578b1dada9defda7e35</t>
  </si>
  <si>
    <t>/ORGANIZATION/BITPESA</t>
  </si>
  <si>
    <t>/funding-round/ec918dc0d6efde560e1e5d1fc41e79a3</t>
  </si>
  <si>
    <t>/organization/bitposter</t>
  </si>
  <si>
    <t>/funding-round/d46347ac66d178925b25ca0b7e39544b</t>
  </si>
  <si>
    <t>/ORGANIZATION/BITPOSTER</t>
  </si>
  <si>
    <t>/funding-round/dfeb4cd123bf03d1e866f99bd8470a60</t>
  </si>
  <si>
    <t>/organization/bitready</t>
  </si>
  <si>
    <t>/funding-round/ca40e4407903d7c4de1c2ca0650523cc</t>
  </si>
  <si>
    <t>/ORGANIZATION/BITRESERVE</t>
  </si>
  <si>
    <t>/funding-round/e7d5152c5311fa82e3a8790c34549a2f</t>
  </si>
  <si>
    <t>/organization/bitrock</t>
  </si>
  <si>
    <t>/funding-round/8cbe37a5eef0f6394a1347b3c445b0cb</t>
  </si>
  <si>
    <t>/ORGANIZATION/BITROCKR</t>
  </si>
  <si>
    <t>/funding-round/3abc09a3e603009e43f157cff5d95741</t>
  </si>
  <si>
    <t>/organization/bitsbox</t>
  </si>
  <si>
    <t>/funding-round/983f4d9cbdf2ced065d161b39f37321c</t>
  </si>
  <si>
    <t>/ORGANIZATION/BITSBOX</t>
  </si>
  <si>
    <t>/funding-round/e849fe3e3e716907c0a9d19d943dced6</t>
  </si>
  <si>
    <t>/organization/bitsight-technologies</t>
  </si>
  <si>
    <t>/funding-round/453a6fa0a2bdcfad12247f3ad81cd0c5</t>
  </si>
  <si>
    <t>/ORGANIZATION/BITSIGHT-TECHNOLOGIES</t>
  </si>
  <si>
    <t>/funding-round/c70ce93921d509cc69b80781d97b88ee</t>
  </si>
  <si>
    <t>/funding-round/e56b706e74dc2486ae52563c45023786</t>
  </si>
  <si>
    <t>/ORGANIZATION/BITSMITH-GAMES</t>
  </si>
  <si>
    <t>/funding-round/7afcff66fdb4d0adff9659ab1be4122c</t>
  </si>
  <si>
    <t>/organization/bitspark</t>
  </si>
  <si>
    <t>/funding-round/6838962cdf052cc4813332d69dbe4358</t>
  </si>
  <si>
    <t>/ORGANIZATION/BITSPEED</t>
  </si>
  <si>
    <t>/funding-round/cf871e755ed996cc176428c5b6a4c5d9</t>
  </si>
  <si>
    <t>/organization/bitstamp</t>
  </si>
  <si>
    <t>/funding-round/2ca0619adde2547e15994bcb8c7fa837</t>
  </si>
  <si>
    <t>/ORGANIZATION/BITSTARS</t>
  </si>
  <si>
    <t>/funding-round/ca64ac736f7532cc6d71c91b34f20f3b</t>
  </si>
  <si>
    <t>/organization/bitstrips</t>
  </si>
  <si>
    <t>/funding-round/91d05b28292dd445caad5d98c4a9c205</t>
  </si>
  <si>
    <t>/ORGANIZATION/BITSTRIPS</t>
  </si>
  <si>
    <t>/funding-round/f495741fc9c3b54a87b0ff0b808d70c0</t>
  </si>
  <si>
    <t>/organization/bitt</t>
  </si>
  <si>
    <t>/funding-round/8c66a4d1bae2731a0d824f7471bd9819</t>
  </si>
  <si>
    <t>/ORGANIZATION/BITTORRENT</t>
  </si>
  <si>
    <t>/funding-round/07391348d58b5a0986528f19fcdd89a8</t>
  </si>
  <si>
    <t>/organization/bittorrent</t>
  </si>
  <si>
    <t>/funding-round/4ddf1b821a8d054274097f48f4c3229f</t>
  </si>
  <si>
    <t>/funding-round/793e2876ab0c01b7270c23e7337842b4</t>
  </si>
  <si>
    <t>/organization/bitvault</t>
  </si>
  <si>
    <t>/funding-round/06e2dc01c21a3bb0132f1965c1e68a1f</t>
  </si>
  <si>
    <t>/ORGANIZATION/BITVAULT</t>
  </si>
  <si>
    <t>/funding-round/588420746721e90f77eeae4003926429</t>
  </si>
  <si>
    <t>/funding-round/6b2ded054d377482c782851b7e675d3e</t>
  </si>
  <si>
    <t>/funding-round/b063f7811e484c7bbee1cf4d15b9c524</t>
  </si>
  <si>
    <t>/organization/bitvore</t>
  </si>
  <si>
    <t>/funding-round/2b0fc43a07ef397ca9879f6e9e03d73c</t>
  </si>
  <si>
    <t>/ORGANIZATION/BITVORE</t>
  </si>
  <si>
    <t>/funding-round/ccf046f8860739f63088e9aa8d85001f</t>
  </si>
  <si>
    <t>/organization/bitwage</t>
  </si>
  <si>
    <t>/funding-round/8b781158585f391f90439339fdc13280</t>
  </si>
  <si>
    <t>/ORGANIZATION/BITWAGE</t>
  </si>
  <si>
    <t>/funding-round/cb4743b840c19156f2b8e1a1b182347a</t>
  </si>
  <si>
    <t>/organization/bitwall</t>
  </si>
  <si>
    <t>/funding-round/08df77819b7e40748d513b60e7cd606b</t>
  </si>
  <si>
    <t>/ORGANIZATION/BITWAVE</t>
  </si>
  <si>
    <t>/funding-round/485173762b8e0175d456d48259b813d2</t>
  </si>
  <si>
    <t>/organization/bitwave</t>
  </si>
  <si>
    <t>/funding-round/b1d86cfcb41cc0b13798bb62bdb69fa3</t>
  </si>
  <si>
    <t>/funding-round/b48df17d049a2516085d74bbac7a2789</t>
  </si>
  <si>
    <t>/funding-round/c0e0d36e1bb15bb0dfbc365753548553</t>
  </si>
  <si>
    <t>/ORGANIZATION/BITWINEINC</t>
  </si>
  <si>
    <t>/funding-round/13b5ff9d549ab7042a3355d7d9c9d0b0</t>
  </si>
  <si>
    <t>/organization/bitwineinc</t>
  </si>
  <si>
    <t>/funding-round/54d10d1c5dc88b9d7b2243ff727d4470</t>
  </si>
  <si>
    <t>/ORGANIZATION/BITX</t>
  </si>
  <si>
    <t>/funding-round/83be07d593d646c8e6b3a1954ce67ec4</t>
  </si>
  <si>
    <t>/organization/bitx</t>
  </si>
  <si>
    <t>/funding-round/cd38d2806bc7fc759031167082da2d7e</t>
  </si>
  <si>
    <t>/ORGANIZATION/BITYBEAN-LLC</t>
  </si>
  <si>
    <t>/funding-round/816becdf37e3d6c1333f7d452df9276e</t>
  </si>
  <si>
    <t>/organization/bityota</t>
  </si>
  <si>
    <t>/funding-round/0507bc11b6d78aaad9dc9bae1836e3be</t>
  </si>
  <si>
    <t>/ORGANIZATION/BITYOTA</t>
  </si>
  <si>
    <t>/funding-round/35aaa32afad90fd6b5291bbb2a71e7ce</t>
  </si>
  <si>
    <t>/funding-round/575203325247a4b476f12424ced64618</t>
  </si>
  <si>
    <t>/ORGANIZATION/BITZER-MOBILE</t>
  </si>
  <si>
    <t>/funding-round/cbcfaaba999ddf7c30c891679044fb8b</t>
  </si>
  <si>
    <t>/organization/bitzer-mobile</t>
  </si>
  <si>
    <t>/funding-round/dce7bdf19286ccaffddc376db9a62aec</t>
  </si>
  <si>
    <t>/ORGANIZATION/BITZIO</t>
  </si>
  <si>
    <t>/funding-round/b9a4ce5a4f58d5797e00e9fa8aa92ce9</t>
  </si>
  <si>
    <t>/organization/biupbox</t>
  </si>
  <si>
    <t>/funding-round/be98425ea0586f7aa58e65444a6d1e87</t>
  </si>
  <si>
    <t>/ORGANIZATION/BIVA</t>
  </si>
  <si>
    <t>/funding-round/35fa1f4d87780da6eec86d672960b900</t>
  </si>
  <si>
    <t>/organization/bivarus</t>
  </si>
  <si>
    <t>/funding-round/39030184a92c234b6568344617bdd69e</t>
  </si>
  <si>
    <t>/ORGANIZATION/BIVARUS</t>
  </si>
  <si>
    <t>/funding-round/daf92891ad04c32f5b2b114e78138c6c</t>
  </si>
  <si>
    <t>/organization/bivid</t>
  </si>
  <si>
    <t>/funding-round/20b77eaad627b5fb97f6c14fd799064a</t>
  </si>
  <si>
    <t>/ORGANIZATION/BIVIO</t>
  </si>
  <si>
    <t>/funding-round/5a094f539458bf5c9d62a445406a79be</t>
  </si>
  <si>
    <t>/organization/bivio</t>
  </si>
  <si>
    <t>/funding-round/606f8ae9f72d65e9f08b977ff5465b0b</t>
  </si>
  <si>
    <t>/funding-round/6878cf3bf7e6b9adb4c22b1583ae3637</t>
  </si>
  <si>
    <t>/funding-round/96189bf0953665c1b1c34d8220a1d5a8</t>
  </si>
  <si>
    <t>/funding-round/a034d3e7bbd5b12832222926528a6484</t>
  </si>
  <si>
    <t>/funding-round/bd09fe1d9b143cfa858326e623179b56</t>
  </si>
  <si>
    <t>/ORGANIZATION/BIVOLINO</t>
  </si>
  <si>
    <t>/funding-round/9530607167fd7c6efabc27283db734e3</t>
  </si>
  <si>
    <t>/organization/bivolino</t>
  </si>
  <si>
    <t>/funding-round/da5b91b07ee32ec280a9c497bce9f9b6</t>
  </si>
  <si>
    <t>/funding-round/e244be73a5a3ff4c7bf60668137886f4</t>
  </si>
  <si>
    <t>/organization/bivolinoservices</t>
  </si>
  <si>
    <t>/funding-round/10e78d04eb3ea88d06cd2b1425778d19</t>
  </si>
  <si>
    <t>/ORGANIZATION/BIW-TECHNOLOGIES</t>
  </si>
  <si>
    <t>/funding-round/91cf9ab7683218812a4656c716457717</t>
  </si>
  <si>
    <t>/organization/bix</t>
  </si>
  <si>
    <t>/funding-round/08a4e3f1881e0e712eb0fe1705c26e5e</t>
  </si>
  <si>
    <t>/ORGANIZATION/BIXI</t>
  </si>
  <si>
    <t>/funding-round/eeeef61b2e348631486b5c834adfbfa2</t>
  </si>
  <si>
    <t>/organization/bixti-com</t>
  </si>
  <si>
    <t>/funding-round/3654be4d9dee1d24c198245e35fc7e18</t>
  </si>
  <si>
    <t>/ORGANIZATION/BIXTI-COM</t>
  </si>
  <si>
    <t>/funding-round/6a0cb6078540f8786e832bbcd57ba410</t>
  </si>
  <si>
    <t>/organization/bixxr-com</t>
  </si>
  <si>
    <t>/funding-round/43a5f5d04aaa5585f49ded374576fa9f</t>
  </si>
  <si>
    <t>/ORGANIZATION/BIZ-IN-A-BOX-JV</t>
  </si>
  <si>
    <t>/funding-round/1cf78e2634efa967c4a05d8ab21353b4</t>
  </si>
  <si>
    <t>/organization/biz-supplies</t>
  </si>
  <si>
    <t>/funding-round/cdb741bd0b3d0b2e03f3373efdb56c8b</t>
  </si>
  <si>
    <t>/ORGANIZATION/BIZ-U</t>
  </si>
  <si>
    <t>/funding-round/0988e08f6d04e1f8771dbac6fd0b5116</t>
  </si>
  <si>
    <t>/organization/biz-u</t>
  </si>
  <si>
    <t>/funding-round/dfa2deecc5c83b1ce9106da921e18802</t>
  </si>
  <si>
    <t>/ORGANIZATION/BIZ2CREDIT</t>
  </si>
  <si>
    <t>/funding-round/72137445acaaf2c0449ff1233df5d876</t>
  </si>
  <si>
    <t>/organization/biz360</t>
  </si>
  <si>
    <t>/funding-round/518de55ea62306554d690ce59c3cda04</t>
  </si>
  <si>
    <t>/ORGANIZATION/BIZ360</t>
  </si>
  <si>
    <t>/funding-round/6ffebe4affa4f7295b4b70e91bd38cb7</t>
  </si>
  <si>
    <t>/funding-round/b3ae16a3f532a77f3c66e028394213c0</t>
  </si>
  <si>
    <t>/ORGANIZATION/BIZAK</t>
  </si>
  <si>
    <t>/funding-round/e1d641f932c84b859dc96009a7efccdb</t>
  </si>
  <si>
    <t>/organization/bizanga</t>
  </si>
  <si>
    <t>/funding-round/018540c7ec7d098ca3e1472534c9f78d</t>
  </si>
  <si>
    <t>/ORGANIZATION/BIZANYTIME</t>
  </si>
  <si>
    <t>/funding-round/a01dbfa0251f829f6233bbfb57b54aae</t>
  </si>
  <si>
    <t>/organization/bizark</t>
  </si>
  <si>
    <t>/funding-round/a279dfa7fd90181bab4a5e915fc46be1</t>
  </si>
  <si>
    <t>/ORGANIZATION/BIZARK</t>
  </si>
  <si>
    <t>/funding-round/f6d67055c9342e234fcd69787aa3b149</t>
  </si>
  <si>
    <t>/organization/bizbashfunding</t>
  </si>
  <si>
    <t>/funding-round/d49ac728244bb3ea60091ee4487217b9</t>
  </si>
  <si>
    <t>/ORGANIZATION/BIZBRAG</t>
  </si>
  <si>
    <t>/funding-round/abd209d9e5fccf02d9a2976f0e9de4b9</t>
  </si>
  <si>
    <t>/organization/bizbrag</t>
  </si>
  <si>
    <t>/funding-round/d7b05bfa1b0a08a075a78ca70d081a8c</t>
  </si>
  <si>
    <t>/ORGANIZATION/BIZDAQ</t>
  </si>
  <si>
    <t>/funding-round/02445bc2e7e03e3548cb33122717898e</t>
  </si>
  <si>
    <t>/organization/bizdoc-consulting</t>
  </si>
  <si>
    <t>/funding-round/6e7e50aa3f33449dba86276633ddf238</t>
  </si>
  <si>
    <t>/ORGANIZATION/BIZDOM-U</t>
  </si>
  <si>
    <t>/funding-round/003cb50c3f5af1cb8c9e16cc17aba332</t>
  </si>
  <si>
    <t>/organization/bizeebee</t>
  </si>
  <si>
    <t>/funding-round/281cb2ab54bffbb519b1244a06264df4</t>
  </si>
  <si>
    <t>/ORGANIZATION/BIZEEBEE</t>
  </si>
  <si>
    <t>/funding-round/d4dbcb0e07b73fcdf484b7fc4aaa96f3</t>
  </si>
  <si>
    <t>/organization/bizen</t>
  </si>
  <si>
    <t>/funding-round/0d1be9fed01625640b3d04418a5e8677</t>
  </si>
  <si>
    <t>/ORGANIZATION/BIZEN</t>
  </si>
  <si>
    <t>/funding-round/6f568feebad9f10d5ac56ed33e66e6de</t>
  </si>
  <si>
    <t>/organization/bizequity</t>
  </si>
  <si>
    <t>/funding-round/09aa68a27ee34d5d8357c135b8b9f349</t>
  </si>
  <si>
    <t>/ORGANIZATION/BIZER</t>
  </si>
  <si>
    <t>/funding-round/8117c780dd21f2b5d7f3e6b0d64bb00e</t>
  </si>
  <si>
    <t>/organization/bizerra-ru</t>
  </si>
  <si>
    <t>/funding-round/c587e895024724a828a1d4935da3b6c4</t>
  </si>
  <si>
    <t>/ORGANIZATION/BIZESO-SERVICES-PRIVATE-LIMITED</t>
  </si>
  <si>
    <t>/funding-round/cc61edc737fdef2cc34e1eab68b95fb3</t>
  </si>
  <si>
    <t>25-09-2011</t>
  </si>
  <si>
    <t>/organization/bizfi</t>
  </si>
  <si>
    <t>/funding-round/72e3581f30a499402e0a837cfb3f9e8b</t>
  </si>
  <si>
    <t>/ORGANIZATION/BIZFUNDING511-COM</t>
  </si>
  <si>
    <t>/funding-round/a27d0494f265452968cead796c8255d2</t>
  </si>
  <si>
    <t>/organization/bizgreet</t>
  </si>
  <si>
    <t>/funding-round/4a307e71c4b1c46e624439b695d40a6f</t>
  </si>
  <si>
    <t>/ORGANIZATION/BIZGROUND</t>
  </si>
  <si>
    <t>/funding-round/4c85000c45956b2dd409a5b7fae8833c</t>
  </si>
  <si>
    <t>/organization/bizible</t>
  </si>
  <si>
    <t>/funding-round/538ab603bd1d463188e012e25eda71bc</t>
  </si>
  <si>
    <t>/ORGANIZATION/BIZIBLE</t>
  </si>
  <si>
    <t>/funding-round/b15b8200158d0d0c03e792c0b4beae43</t>
  </si>
  <si>
    <t>/funding-round/b8886cf655a12652fe90985d850dff4d</t>
  </si>
  <si>
    <t>/funding-round/f17f60dcebd8227c894561194d35aaf3</t>
  </si>
  <si>
    <t>/organization/bizily</t>
  </si>
  <si>
    <t>/funding-round/30d8a1e08811bf85d5c66b39afe6ccf8</t>
  </si>
  <si>
    <t>/ORGANIZATION/BIZIMPLY</t>
  </si>
  <si>
    <t>/funding-round/4dc5b5fcb9008627840d8ff2d64614c2</t>
  </si>
  <si>
    <t>/organization/bizimply</t>
  </si>
  <si>
    <t>/funding-round/ea0ab492118e72a12cfe8fe3213f7a64</t>
  </si>
  <si>
    <t>/ORGANIZATION/BIZK-IT</t>
  </si>
  <si>
    <t>/funding-round/5acb692145b625b14e660a9dbb4deb95</t>
  </si>
  <si>
    <t>/organization/bizk-it</t>
  </si>
  <si>
    <t>/funding-round/e1c701da1b0d9d37e6c1543d9fa11031</t>
  </si>
  <si>
    <t>/ORGANIZATION/BIZMORE</t>
  </si>
  <si>
    <t>/funding-round/676425455286a2b5f0e96d3463a60237</t>
  </si>
  <si>
    <t>/organization/biznet-software</t>
  </si>
  <si>
    <t>/funding-round/5e30591c16d55bd5ec64960554e9a369</t>
  </si>
  <si>
    <t>/ORGANIZATION/BIZO</t>
  </si>
  <si>
    <t>/funding-round/06f128c5c7a45d553d5526596892b2ee</t>
  </si>
  <si>
    <t>/organization/bizo</t>
  </si>
  <si>
    <t>/funding-round/1853ade2427ee2b209612efcbef3f445</t>
  </si>
  <si>
    <t>/funding-round/21e9ad716e2c1c083cc8a20d8fb25abb</t>
  </si>
  <si>
    <t>/funding-round/620339340dc08fa8cb075967aa8cf1f7</t>
  </si>
  <si>
    <t>/ORGANIZATION/BIZON</t>
  </si>
  <si>
    <t>/funding-round/c6302035c480abd0ed44923085ca5c85</t>
  </si>
  <si>
    <t>/organization/bizongo</t>
  </si>
  <si>
    <t>/funding-round/6b01cd6f8d8f3f099242b249cf21bcd9</t>
  </si>
  <si>
    <t>/ORGANIZATION/BIZPORA</t>
  </si>
  <si>
    <t>/funding-round/9be44001d8843878a08cc55d8890c851</t>
  </si>
  <si>
    <t>/organization/bizprolink-network</t>
  </si>
  <si>
    <t>/funding-round/a3f633b1708c2a6b0c779e48edde3b33</t>
  </si>
  <si>
    <t>/ORGANIZATION/BIZPULSE</t>
  </si>
  <si>
    <t>/funding-round/6c37cc4c653807f78aa9ccbe823af009</t>
  </si>
  <si>
    <t>/organization/bizratings-com</t>
  </si>
  <si>
    <t>/funding-round/43db10f70e31c22e98041942d5d25f04</t>
  </si>
  <si>
    <t>/ORGANIZATION/BIZREACH</t>
  </si>
  <si>
    <t>/funding-round/b612a75abbfb53669f37062cc280f420</t>
  </si>
  <si>
    <t>/organization/bizslate</t>
  </si>
  <si>
    <t>/funding-round/9538f2edf676a7efeb3b9f6153a365af</t>
  </si>
  <si>
    <t>/ORGANIZATION/BIZSLATE</t>
  </si>
  <si>
    <t>/funding-round/b75ac87360839276c977ca4bf6179823</t>
  </si>
  <si>
    <t>/organization/bizsol</t>
  </si>
  <si>
    <t>/funding-round/c4f0a894a8549202233d84c1e13ce799</t>
  </si>
  <si>
    <t>/ORGANIZATION/BIZTAG</t>
  </si>
  <si>
    <t>/funding-round/08bf05043141fc43fccfdec2bbc4de73</t>
  </si>
  <si>
    <t>/organization/bizware</t>
  </si>
  <si>
    <t>/funding-round/bdc670318112e425129965ba8ce15c8d</t>
  </si>
  <si>
    <t>/ORGANIZATION/BIZWEB-VN</t>
  </si>
  <si>
    <t>/funding-round/061fad4f265d2596adec2cfabbb00f32</t>
  </si>
  <si>
    <t>/organization/bizxchange</t>
  </si>
  <si>
    <t>/funding-round/ef8afe2cd0cfaad40e52b6b13dffe490</t>
  </si>
  <si>
    <t>/ORGANIZATION/BIZZABO</t>
  </si>
  <si>
    <t>/funding-round/1e29840e183b83b81765af61dc10334e</t>
  </si>
  <si>
    <t>/organization/bizzabo</t>
  </si>
  <si>
    <t>/funding-round/8596b82ac91fb82f1b0ca896d0dc50ff</t>
  </si>
  <si>
    <t>/ORGANIZATION/BIZZBOOK</t>
  </si>
  <si>
    <t>/funding-round/132ae98ec59555027bdf0738ce632e1e</t>
  </si>
  <si>
    <t>/organization/bizzby</t>
  </si>
  <si>
    <t>/funding-round/6ef28bed27ef179032ac8456e0494a5f</t>
  </si>
  <si>
    <t>/ORGANIZATION/BIZZINGO</t>
  </si>
  <si>
    <t>/funding-round/91a7f6155985f3aeb9da6c0e3d6cc60e</t>
  </si>
  <si>
    <t>/organization/bizzler-corporation</t>
  </si>
  <si>
    <t>/funding-round/3f6b6c8b00781aa3fa2f25be366a2795</t>
  </si>
  <si>
    <t>/ORGANIZATION/BIZZLLE</t>
  </si>
  <si>
    <t>/funding-round/fafc40769fdd3bae63049afd8e6c753b</t>
  </si>
  <si>
    <t>/organization/bizzuka</t>
  </si>
  <si>
    <t>/funding-round/007423238a990120026e341838d96815</t>
  </si>
  <si>
    <t>/ORGANIZATION/BIZZY-INDONESIA</t>
  </si>
  <si>
    <t>/funding-round/db5e9d193b1464bf500a50bb0dac042b</t>
  </si>
  <si>
    <t>/organization/bizzyone</t>
  </si>
  <si>
    <t>/funding-round/51b5a151489bb7f1563bfc7f4e1d76d8</t>
  </si>
  <si>
    <t>/ORGANIZATION/BIZZYONE</t>
  </si>
  <si>
    <t>/funding-round/81032a9794e0b90fb406372eba48746d</t>
  </si>
  <si>
    <t>/funding-round/b7e2f9c3d4c4c0e342aba2a186430a86</t>
  </si>
  <si>
    <t>/ORGANIZATION/BJ100-COM</t>
  </si>
  <si>
    <t>/funding-round/1156a72cf915b2dde499581cbdeda28d</t>
  </si>
  <si>
    <t>/organization/bjond</t>
  </si>
  <si>
    <t>/funding-round/21995c6c928fd9430ab5b23b91d11d33</t>
  </si>
  <si>
    <t>/ORGANIZATION/BJOND</t>
  </si>
  <si>
    <t>/funding-round/e30792630605394e4f90b75a5ecec898</t>
  </si>
  <si>
    <t>/organization/bjooli</t>
  </si>
  <si>
    <t>/funding-round/1aa02a660d67e58a970f28a4911a4c8e</t>
  </si>
  <si>
    <t>/ORGANIZATION/BKAM</t>
  </si>
  <si>
    <t>/funding-round/1d1d59eb389d2c4bda9580b84d9acc11</t>
  </si>
  <si>
    <t>/organization/bkam</t>
  </si>
  <si>
    <t>/funding-round/b3585f92ad8ecfec6ac885ad84a3b338</t>
  </si>
  <si>
    <t>/ORGANIZATION/BKLYN1834</t>
  </si>
  <si>
    <t>/funding-round/7a26c09500c54accce68bc0fd432016c</t>
  </si>
  <si>
    <t>/organization/bkon-connect</t>
  </si>
  <si>
    <t>/funding-round/5acec062512345c2e10a7135a5c208ae</t>
  </si>
  <si>
    <t>/ORGANIZATION/BKSTG</t>
  </si>
  <si>
    <t>/funding-round/21e85957dd7028ba78562fd7cf1b090d</t>
  </si>
  <si>
    <t>/organization/bl-healthcare</t>
  </si>
  <si>
    <t>/funding-round/ef2d550dcd26cb7615e263a0a2abf890</t>
  </si>
  <si>
    <t>/ORGANIZATION/BLAAST</t>
  </si>
  <si>
    <t>/funding-round/5634827aeb0dc0cb7b5887daea2a4fd8</t>
  </si>
  <si>
    <t>/organization/blaast</t>
  </si>
  <si>
    <t>/funding-round/fa2510540dd31036d6fe9f9ff9891895</t>
  </si>
  <si>
    <t>/ORGANIZATION/BLAB</t>
  </si>
  <si>
    <t>/funding-round/2d457bbbba56146739bc90045aeb7ffd</t>
  </si>
  <si>
    <t>/organization/blab</t>
  </si>
  <si>
    <t>/funding-round/6f73788d57ea4b77f9a305e7bdd2c706</t>
  </si>
  <si>
    <t>/funding-round/c9a7408a5cfa3a85418b47b68bee098e</t>
  </si>
  <si>
    <t>/funding-round/ccdeceeaccde7260f800ed63ba394670</t>
  </si>
  <si>
    <t>/ORGANIZATION/BLABFEED</t>
  </si>
  <si>
    <t>/funding-round/00db94e7d944711d660de22632097445</t>
  </si>
  <si>
    <t>/organization/blabfeed</t>
  </si>
  <si>
    <t>/funding-round/8c22461cbd4ff37b5cd1d0cba4f193ac</t>
  </si>
  <si>
    <t>/funding-round/f5b6eb3d7a78ba6d10380297d645bbc3</t>
  </si>
  <si>
    <t>/organization/blablacar</t>
  </si>
  <si>
    <t>/funding-round/1387f0ad24825bde2e612e515939ca4b</t>
  </si>
  <si>
    <t>/ORGANIZATION/BLABLACAR</t>
  </si>
  <si>
    <t>/funding-round/d07ab043a595e7e49759d2f053300cd7</t>
  </si>
  <si>
    <t>/funding-round/f22d7ba95ce710d0a93f15bd0e49e6df</t>
  </si>
  <si>
    <t>/ORGANIZATION/BLABROOM</t>
  </si>
  <si>
    <t>/funding-round/4cb73a5d37586e5e3389be94988bd0bd</t>
  </si>
  <si>
    <t>/organization/black-arrow</t>
  </si>
  <si>
    <t>/funding-round/000c93d4235d62a8ec22ec701f4f050b</t>
  </si>
  <si>
    <t>/ORGANIZATION/BLACK-BEAR-CARBON</t>
  </si>
  <si>
    <t>/funding-round/bce0f95918e3ee54a0c0041f2884dfb3</t>
  </si>
  <si>
    <t>/organization/black-box-biofuels</t>
  </si>
  <si>
    <t>/funding-round/127c3328e8841f762a96a50d62182fab</t>
  </si>
  <si>
    <t>/ORGANIZATION/BLACK-CARD-MEDIA</t>
  </si>
  <si>
    <t>/funding-round/01247c448ea3278970171f86adc6bb9f</t>
  </si>
  <si>
    <t>/organization/black-cat-2</t>
  </si>
  <si>
    <t>/funding-round/486911a3b462b9669fba5624298e83ae</t>
  </si>
  <si>
    <t>/ORGANIZATION/BLACK-CHAIR-GROUP</t>
  </si>
  <si>
    <t>/funding-round/4198e33a08e8b6c06c13da67fdaeb4fc</t>
  </si>
  <si>
    <t>/organization/black-coin</t>
  </si>
  <si>
    <t>/funding-round/2b7570edacf09d4f28679690466653dd</t>
  </si>
  <si>
    <t>/ORGANIZATION/BLACK-COIN</t>
  </si>
  <si>
    <t>/funding-round/34814db5701dea8e3c5363157bc9a8f1</t>
  </si>
  <si>
    <t>/organization/black-diamond-minerals</t>
  </si>
  <si>
    <t>/funding-round/8e3fb2e67940123d00a8d9c8cb785cc6</t>
  </si>
  <si>
    <t>/ORGANIZATION/BLACK-DIAMOND-PRODUCTIONS</t>
  </si>
  <si>
    <t>/funding-round/e74fc7d582eea4830f850d82fa52fa62</t>
  </si>
  <si>
    <t>/organization/black-duck-software</t>
  </si>
  <si>
    <t>/funding-round/0b0f5f3c7fbf54b0d29e731d47ba5324</t>
  </si>
  <si>
    <t>/ORGANIZATION/BLACK-DUCK-SOFTWARE</t>
  </si>
  <si>
    <t>/funding-round/11ba31ca92efced1b19ae5abb333c2d2</t>
  </si>
  <si>
    <t>/funding-round/54dea01859aa7ffc66cea5d98928ce22</t>
  </si>
  <si>
    <t>/funding-round/58d04f6bd38e702377bd8617ce4d627d</t>
  </si>
  <si>
    <t>/funding-round/73f4327507f48def086aa0dab2ee9c08</t>
  </si>
  <si>
    <t>/funding-round/920efacd912471b3a30a167c48dd7058</t>
  </si>
  <si>
    <t>26-07-2004</t>
  </si>
  <si>
    <t>/funding-round/d3799ad38d0f1febcabef1f5cc3ff50e</t>
  </si>
  <si>
    <t>/funding-round/e5e4a869cf2e0b4bc5e48d5f956b48e2</t>
  </si>
  <si>
    <t>/organization/black-fox-meadery-corp</t>
  </si>
  <si>
    <t>/funding-round/33a651b737c6fcb3acd52864ee22dcd5</t>
  </si>
  <si>
    <t>/ORGANIZATION/BLACK-HAMMER-BREWING</t>
  </si>
  <si>
    <t>/funding-round/5362e5cdcbb9c7d48d59ae63ba86a7e5</t>
  </si>
  <si>
    <t>/organization/black-hat-systems</t>
  </si>
  <si>
    <t>/funding-round/7db781771f8ae998a29d55272dc7df04</t>
  </si>
  <si>
    <t>/ORGANIZATION/BLACK-HOUSE</t>
  </si>
  <si>
    <t>/funding-round/2fa45176b561b085541936167d036fe8</t>
  </si>
  <si>
    <t>/organization/black-i-robotics</t>
  </si>
  <si>
    <t>/funding-round/79664b7d8ecfb3875d2b34b51f3ace1b</t>
  </si>
  <si>
    <t>/ORGANIZATION/BLACK-IS-PINK</t>
  </si>
  <si>
    <t>/funding-round/d7601418f9b241ac59e9f557c2f23b22</t>
  </si>
  <si>
    <t>/organization/black-lotus</t>
  </si>
  <si>
    <t>/funding-round/519980a5c7bdbb08c1f10c43e724d0f1</t>
  </si>
  <si>
    <t>/ORGANIZATION/BLACK-LOTUS</t>
  </si>
  <si>
    <t>/funding-round/7dd6eb0600374721ea8638088dbba440</t>
  </si>
  <si>
    <t>/organization/black-ocean</t>
  </si>
  <si>
    <t>/funding-round/ce7f3388f99792aab25ddaff00376a81</t>
  </si>
  <si>
    <t>/ORGANIZATION/BLACK-PEARL-STUDIO</t>
  </si>
  <si>
    <t>/funding-round/f01578aa9a371548bc0116a966500489</t>
  </si>
  <si>
    <t>/organization/black-raven-and-stag</t>
  </si>
  <si>
    <t>/funding-round/411474831ad9478e31339a5ea9c6df83</t>
  </si>
  <si>
    <t>/ORGANIZATION/BLACK-RHINO-GAMES</t>
  </si>
  <si>
    <t>/funding-round/4d53ff2bd6e3b65ec9b6cccf1353f568</t>
  </si>
  <si>
    <t>/organization/black-rhino-group</t>
  </si>
  <si>
    <t>/funding-round/18a7f7ee7961215fbc915978c1cba66f</t>
  </si>
  <si>
    <t>/ORGANIZATION/BLACK-ROCK-TIDAL-POWER</t>
  </si>
  <si>
    <t>/funding-round/d0705644bf475670891d1762092a1e40</t>
  </si>
  <si>
    <t>/organization/black-s-island</t>
  </si>
  <si>
    <t>/funding-round/ffff880ea9ea453e98495e0b1de7ab9a</t>
  </si>
  <si>
    <t>/ORGANIZATION/BLACK-SAND-TECHNOLOGIES</t>
  </si>
  <si>
    <t>/funding-round/4db551da3b14620187a6e564b1fb797d</t>
  </si>
  <si>
    <t>/organization/black-sand-technologies</t>
  </si>
  <si>
    <t>/funding-round/b4d81b505c13c86ec574bf1af087e695</t>
  </si>
  <si>
    <t>/funding-round/bcee9650b3583d34951a977c777691cd</t>
  </si>
  <si>
    <t>/organization/black-swan-energy</t>
  </si>
  <si>
    <t>/funding-round/565cbfb93b54f671c8c305bf8be4b738</t>
  </si>
  <si>
    <t>/ORGANIZATION/BLACK-TIE-VENTURES-2</t>
  </si>
  <si>
    <t>/funding-round/284f2637a525da04e6fb583f79c94467</t>
  </si>
  <si>
    <t>/organization/black-veatch</t>
  </si>
  <si>
    <t>/funding-round/bbc445233a8831a0a7f66144bc02f18c</t>
  </si>
  <si>
    <t>/ORGANIZATION/BLACK-WHITE-ORANGE-BRANDS</t>
  </si>
  <si>
    <t>/funding-round/bda8a272ba22cc40ebfac74f3746c092</t>
  </si>
  <si>
    <t>/organization/blackaeon-international</t>
  </si>
  <si>
    <t>/funding-round/0cb53fb7941d483607edf4aae10a95c8</t>
  </si>
  <si>
    <t>/ORGANIZATION/BLACKAEON-INTERNATIONAL</t>
  </si>
  <si>
    <t>/funding-round/110c379b2ac60323b8ac095f7cd65890</t>
  </si>
  <si>
    <t>/funding-round/2803371ce712fb29634feef747581a21</t>
  </si>
  <si>
    <t>/funding-round/3af40c261e51938e7d071213574ebf36</t>
  </si>
  <si>
    <t>/funding-round/4424b399ed215ab8bf9fcac6217ca93a</t>
  </si>
  <si>
    <t>/funding-round/47924da0c1bf52f3fca596f91c12af8f</t>
  </si>
  <si>
    <t>/funding-round/861e7668b02e0fe16f08da5a75cbc0e3</t>
  </si>
  <si>
    <t>/funding-round/8f20d3b4594881a87d244f62708560de</t>
  </si>
  <si>
    <t>/funding-round/ca600add0aace816f5cb0099c8f53243</t>
  </si>
  <si>
    <t>/ORGANIZATION/BLACKARROW</t>
  </si>
  <si>
    <t>/funding-round/0217f735c464e9502993fffd224ae671</t>
  </si>
  <si>
    <t>/organization/blackarrow</t>
  </si>
  <si>
    <t>/funding-round/420ac58a0358a575437093730d0e2021</t>
  </si>
  <si>
    <t>/funding-round/6d8b63a696cc21117c93082039b13df3</t>
  </si>
  <si>
    <t>/funding-round/d793d535ced2a327c8762b71d6869119</t>
  </si>
  <si>
    <t>/funding-round/f0d13be67998fc417b895288c2e38235</t>
  </si>
  <si>
    <t>/organization/blackbamboozstudio</t>
  </si>
  <si>
    <t>/funding-round/3462292c8de4ae74f0314276dc82a7b6</t>
  </si>
  <si>
    <t>/ORGANIZATION/BLACKBAY</t>
  </si>
  <si>
    <t>/funding-round/3c26278b5d643fb5bdf09f46b3524994</t>
  </si>
  <si>
    <t>/organization/blackbay</t>
  </si>
  <si>
    <t>/funding-round/e62e09b35f9b8862acb317f44b365949</t>
  </si>
  <si>
    <t>/ORGANIZATION/BLACKBERRY</t>
  </si>
  <si>
    <t>/funding-round/324b95c103ee00583acd8d302b05fbdf</t>
  </si>
  <si>
    <t>/organization/blackbird-holdings</t>
  </si>
  <si>
    <t>/funding-round/c9939b7c58b06303c5669b9142c27e56</t>
  </si>
  <si>
    <t>/ORGANIZATION/BLACKBOARD</t>
  </si>
  <si>
    <t>/funding-round/1b0e65d496f9142d7b3b656db39f9510</t>
  </si>
  <si>
    <t>/organization/blackboard</t>
  </si>
  <si>
    <t>/funding-round/c7c16ce0150805fb3c4f5729ce1033fa</t>
  </si>
  <si>
    <t>/ORGANIZATION/BLACKBOOKHR</t>
  </si>
  <si>
    <t>/funding-round/e652c380adf2ec1d55a241e34487fbf1</t>
  </si>
  <si>
    <t>/organization/blackbridge</t>
  </si>
  <si>
    <t>/funding-round/0ece42b2b5bdc446ea0563af92bed67b</t>
  </si>
  <si>
    <t>/ORGANIZATION/BLACKBURN-ENERGY-LLC</t>
  </si>
  <si>
    <t>/funding-round/547c8061211c8e96300d64f646f7902c</t>
  </si>
  <si>
    <t>/organization/blackdove</t>
  </si>
  <si>
    <t>/funding-round/7e1c3ab160b288f03bf2e60ece9bf663</t>
  </si>
  <si>
    <t>/ORGANIZATION/BLACKDRUMM</t>
  </si>
  <si>
    <t>/funding-round/0e269948f9456e00220dd07a90578f89</t>
  </si>
  <si>
    <t>/organization/blackfoot</t>
  </si>
  <si>
    <t>/funding-round/2ba3c5810895c916bf5279d562a947fd</t>
  </si>
  <si>
    <t>/ORGANIZATION/BLACKFORD-ANALYSIS</t>
  </si>
  <si>
    <t>/funding-round/23bcc98ce64ee22671450bcf109fbfb3</t>
  </si>
  <si>
    <t>/organization/blackham-resources-limited</t>
  </si>
  <si>
    <t>/funding-round/6cc42b9e29d1d3c59cdc9ff37acc9617</t>
  </si>
  <si>
    <t>/ORGANIZATION/BLACKJET</t>
  </si>
  <si>
    <t>/funding-round/759e702f7cc501180562b0d29f741824</t>
  </si>
  <si>
    <t>/organization/blackjet</t>
  </si>
  <si>
    <t>/funding-round/c128c985f9fe11016e14cc8fd0df0eb6</t>
  </si>
  <si>
    <t>/ORGANIZATION/BLACKLANE</t>
  </si>
  <si>
    <t>/funding-round/0ae1662c102190862ef0538e0ff4be05</t>
  </si>
  <si>
    <t>/organization/blacklane</t>
  </si>
  <si>
    <t>/funding-round/45bef83ff727fcd3af366766976b1237</t>
  </si>
  <si>
    <t>/funding-round/c6ac5ebb0e31a98eeb9050a8501517ad</t>
  </si>
  <si>
    <t>/funding-round/e3ba255bc9ed008b3a9e826967ae5f32</t>
  </si>
  <si>
    <t>/funding-round/eb1eddeffcf27bc2f6c2d42cb636ee53</t>
  </si>
  <si>
    <t>/funding-round/f3b74ed7f592ec6e3e8eacfa18c65de3</t>
  </si>
  <si>
    <t>/ORGANIZATION/BLACKLIGHT-POWER</t>
  </si>
  <si>
    <t>/funding-round/44b321813a8a948b2f3d33700c3f4085</t>
  </si>
  <si>
    <t>/organization/blacklight-power</t>
  </si>
  <si>
    <t>/funding-round/b6cd91da593353d253520e3c97b77dc2</t>
  </si>
  <si>
    <t>/funding-round/c44aeaba7ae566f62a00b57a7cc10a00</t>
  </si>
  <si>
    <t>/organization/blackline</t>
  </si>
  <si>
    <t>/funding-round/2f103c0559673935bf951a2a2cc06a9c</t>
  </si>
  <si>
    <t>/ORGANIZATION/BLACKLOCUS</t>
  </si>
  <si>
    <t>/funding-round/3350d50e052f691af24071a2b0a34dbc</t>
  </si>
  <si>
    <t>/organization/blacklocus</t>
  </si>
  <si>
    <t>/funding-round/c52c83c2f0cd9a44ce77442f3df85b33</t>
  </si>
  <si>
    <t>/ORGANIZATION/BLACKSHEEP-MILSIM</t>
  </si>
  <si>
    <t>/funding-round/ec1dc654d96df18cc4ab7f1c68068322</t>
  </si>
  <si>
    <t>/organization/blacksnow-dk</t>
  </si>
  <si>
    <t>/funding-round/d8976a2a8f1cb1f418262c7c8e37a9a0</t>
  </si>
  <si>
    <t>/ORGANIZATION/BLACKSQUARE</t>
  </si>
  <si>
    <t>/funding-round/0dd805d61abcb106f8c34cd64ff40c02</t>
  </si>
  <si>
    <t>/organization/blacksquare</t>
  </si>
  <si>
    <t>/funding-round/1bef05242e5f3b9a68d56ff01f1b36a5</t>
  </si>
  <si>
    <t>/funding-round/81baaa5d8ef4dbd757d8973a108f4c88</t>
  </si>
  <si>
    <t>/organization/blackstar-amplification</t>
  </si>
  <si>
    <t>/funding-round/56956d65cd6669cddf6691434f1cc9fa</t>
  </si>
  <si>
    <t>/ORGANIZATION/BLACKSTAR-TECHNOLOGIES</t>
  </si>
  <si>
    <t>/funding-round/79b2e16ce37ea56c23f62b0e402a3973</t>
  </si>
  <si>
    <t>/organization/blackstone-digital-agency</t>
  </si>
  <si>
    <t>/funding-round/8c82167095c7ecdb56b79c7832cb39de</t>
  </si>
  <si>
    <t>/ORGANIZATION/BLACKSTONE-DIGITAL-AGENCY</t>
  </si>
  <si>
    <t>/funding-round/dda43dbb82f94cb3f79bdfb20c57c83a</t>
  </si>
  <si>
    <t>/organization/blackstone-technology-group</t>
  </si>
  <si>
    <t>/funding-round/1615ec9a28bff070e1fb402b5d3e6ee8</t>
  </si>
  <si>
    <t>/ORGANIZATION/BLACKSTRAP</t>
  </si>
  <si>
    <t>/funding-round/6a17778780807def8eab5c83357beb4d</t>
  </si>
  <si>
    <t>/organization/blackstratus</t>
  </si>
  <si>
    <t>/funding-round/a838cb02e66b2bea9fdfc0b972fe8f6b</t>
  </si>
  <si>
    <t>/ORGANIZATION/BLACKSTRATUS</t>
  </si>
  <si>
    <t>/funding-round/d07f18e171c405cf741624dccfa9a2ab</t>
  </si>
  <si>
    <t>/organization/blacksumac</t>
  </si>
  <si>
    <t>/funding-round/eda2e99498efd220fc413d5f2c3dd254</t>
  </si>
  <si>
    <t>/ORGANIZATION/BLACKWOOD-SEVEN</t>
  </si>
  <si>
    <t>/funding-round/094713dfbbbde40979b660d125a9a0f6</t>
  </si>
  <si>
    <t>/organization/blackwood-seven</t>
  </si>
  <si>
    <t>/funding-round/861777fe85432416fdfe4dc627a4fe48</t>
  </si>
  <si>
    <t>/funding-round/f9997cb4acf951a79fa9dae4b88e6a16</t>
  </si>
  <si>
    <t>/organization/bladder-health-ventures</t>
  </si>
  <si>
    <t>/funding-round/0f57b487fe31a7968d5e5ad35ec4aa09</t>
  </si>
  <si>
    <t>/ORGANIZATION/BLADDER-HEALTH-VENTURES</t>
  </si>
  <si>
    <t>/funding-round/c5ba920d653be0312efde24f0205ab0f</t>
  </si>
  <si>
    <t>/organization/blade-games-world</t>
  </si>
  <si>
    <t>/funding-round/03db28ece81ee293546d4b76d35d3970</t>
  </si>
  <si>
    <t>/ORGANIZATION/BLADE-GAMES-WORLD</t>
  </si>
  <si>
    <t>/funding-round/357e16fff772d309d5d20657db9c15a9</t>
  </si>
  <si>
    <t>/organization/blade-network-technologies</t>
  </si>
  <si>
    <t>/funding-round/c68a7c94aafc61115cefcbb65280ed46</t>
  </si>
  <si>
    <t>/ORGANIZATION/BLADELOGIC</t>
  </si>
  <si>
    <t>/funding-round/16aed48ffca1440760759300ae17b99a</t>
  </si>
  <si>
    <t>/organization/bladelogic</t>
  </si>
  <si>
    <t>/funding-round/ea36628cd4b4cfb4544f03bd1099a8df</t>
  </si>
  <si>
    <t>/ORGANIZATION/BLADES</t>
  </si>
  <si>
    <t>/funding-round/ae312e6420355cd71460ea4a36500375</t>
  </si>
  <si>
    <t>/organization/blanc-2</t>
  </si>
  <si>
    <t>/funding-round/fafcb02af5ae8aa73a6a1193f1ade278</t>
  </si>
  <si>
    <t>/ORGANIZATION/BLANCFLEET-INC</t>
  </si>
  <si>
    <t>/funding-round/f0a9507d81e9eb733ae5215e2675cfc7</t>
  </si>
  <si>
    <t>/organization/blanco-nino</t>
  </si>
  <si>
    <t>/funding-round/53ea16b56906612abd03aaa0c0caf991</t>
  </si>
  <si>
    <t>/ORGANIZATION/BLANCRIDE</t>
  </si>
  <si>
    <t>/funding-round/ed6c99179f8514257ef562450b1fe1b9</t>
  </si>
  <si>
    <t>/organization/blanet</t>
  </si>
  <si>
    <t>/funding-round/59347e2d93390dad6ed6b1ffe88dea19</t>
  </si>
  <si>
    <t>/ORGANIZATION/BLANK-LABEL</t>
  </si>
  <si>
    <t>/funding-round/2cc9f7afe28b5b8740530a1502ab3e06</t>
  </si>
  <si>
    <t>/organization/blast</t>
  </si>
  <si>
    <t>/funding-round/26ee9265c11613025ea9a0e70cc6f4ae</t>
  </si>
  <si>
    <t>/ORGANIZATION/BLAST-LAB-SP-Z-O-O-</t>
  </si>
  <si>
    <t>/funding-round/d0661b676ce74d009eccff2f27727c0a</t>
  </si>
  <si>
    <t>/organization/blast-motion</t>
  </si>
  <si>
    <t>/funding-round/19e6e8aef126ff516050e26bc4c2f60b</t>
  </si>
  <si>
    <t>/ORGANIZATION/BLAST-RAMP</t>
  </si>
  <si>
    <t>/funding-round/728af0b660d694e1b9b9429c032e207e</t>
  </si>
  <si>
    <t>/organization/blastbeat</t>
  </si>
  <si>
    <t>/funding-round/c183d282f8bfe2f6023cf52dce1ed2a4</t>
  </si>
  <si>
    <t>/ORGANIZATION/BLASTOUT-INC</t>
  </si>
  <si>
    <t>/funding-round/01aa7f9b1dc476e5a3dd5c7a147fea09</t>
  </si>
  <si>
    <t>/organization/blastroots-inc</t>
  </si>
  <si>
    <t>/funding-round/50fe2d1cc7fadc99b73aa98a3f814853</t>
  </si>
  <si>
    <t>/ORGANIZATION/BLATRIX-LIMITED</t>
  </si>
  <si>
    <t>/funding-round/626be7a3f9c14116f20422826a6f7dec</t>
  </si>
  <si>
    <t>/organization/blausen-medical</t>
  </si>
  <si>
    <t>/funding-round/1ef3d91d3e2506389cd47aef3de172ac</t>
  </si>
  <si>
    <t>/ORGANIZATION/BLAYZE-INC</t>
  </si>
  <si>
    <t>/funding-round/6ca0326ac6d6fe718928063a4c0ea4f0</t>
  </si>
  <si>
    <t>/organization/blazable-studio</t>
  </si>
  <si>
    <t>/funding-round/39c76c3e38d38fc78f61ff06d1d2716d</t>
  </si>
  <si>
    <t>/ORGANIZATION/BLAZE-2</t>
  </si>
  <si>
    <t>/funding-round/83b0fa1d3aa1933cd36619c4f3fa735a</t>
  </si>
  <si>
    <t>/organization/blaze-2</t>
  </si>
  <si>
    <t>/funding-round/c1556cc55b584c9dc65907842bdbc6e7</t>
  </si>
  <si>
    <t>/ORGANIZATION/BLAZE-BIOSCIENCE</t>
  </si>
  <si>
    <t>/funding-round/6fe7cfbc7ca6b8fc9ce842e3d8c8f38c</t>
  </si>
  <si>
    <t>/organization/blaze-bioscience</t>
  </si>
  <si>
    <t>/funding-round/8f1468c75513d6c21d77237c44ab946a</t>
  </si>
  <si>
    <t>/funding-round/8f4740ff10a175ec16c2a88444398733</t>
  </si>
  <si>
    <t>/funding-round/c05cb427550a36dfc928794db00c65d1</t>
  </si>
  <si>
    <t>/ORGANIZATION/BLAZE-COMPANY</t>
  </si>
  <si>
    <t>/funding-round/85b00fb78ca7e858c52aeddebfded216</t>
  </si>
  <si>
    <t>/organization/blaze-company</t>
  </si>
  <si>
    <t>/funding-round/d0abec7d897082e0218c47ad193d0805</t>
  </si>
  <si>
    <t>/ORGANIZATION/BLAZE-DFM</t>
  </si>
  <si>
    <t>/funding-round/c6f7bb6d766390a79866332125fa1a26</t>
  </si>
  <si>
    <t>/organization/blaze-health</t>
  </si>
  <si>
    <t>/funding-round/f15effb5cb6db7c098e43f9ca8548181</t>
  </si>
  <si>
    <t>/ORGANIZATION/BLAZE-IO</t>
  </si>
  <si>
    <t>/funding-round/8ee53bbbb510177015c375b29a895319</t>
  </si>
  <si>
    <t>/organization/blaze-medical-devices</t>
  </si>
  <si>
    <t>/funding-round/a5bd949487888e2a9a7d10be93c53e96</t>
  </si>
  <si>
    <t>/ORGANIZATION/BLAZE-MEDICAL-DEVICES</t>
  </si>
  <si>
    <t>/funding-round/c90a1b998e63b0ef3f03705869de5d7f</t>
  </si>
  <si>
    <t>/organization/blazemeter</t>
  </si>
  <si>
    <t>/funding-round/2f41fd86293ca7f8d366bb0351ba2bc5</t>
  </si>
  <si>
    <t>/ORGANIZATION/BLAZEMETER</t>
  </si>
  <si>
    <t>/funding-round/a8efbb21f79fc7a7705699d82661cd5f</t>
  </si>
  <si>
    <t>/organization/blazent</t>
  </si>
  <si>
    <t>/funding-round/0154f716bbe7ec1e934269d7294ee208</t>
  </si>
  <si>
    <t>/ORGANIZATION/BLAZENT</t>
  </si>
  <si>
    <t>/funding-round/169c34bfadfcfbc2608ce7f1b334249c</t>
  </si>
  <si>
    <t>/funding-round/2157a67335a5d99389fc55ae91b024f9</t>
  </si>
  <si>
    <t>/funding-round/2ac136f82cf5b0eee3fc3f2261e7fec8</t>
  </si>
  <si>
    <t>/funding-round/8649d6d9de1ee096957048c882e807ae</t>
  </si>
  <si>
    <t>/funding-round/91e4f5b64f4a5e18000b753469e1c1d0</t>
  </si>
  <si>
    <t>/funding-round/b6bafa071b54e9443ffc5c7ab4cc6259</t>
  </si>
  <si>
    <t>/ORGANIZATION/BLAZER-FLIP-FLOPS</t>
  </si>
  <si>
    <t>/funding-round/2a84a0a39aa0887661f928de7588e659</t>
  </si>
  <si>
    <t>/organization/blazeys-ltd</t>
  </si>
  <si>
    <t>/funding-round/6021bd43fbc906deb1a5533800e3d437</t>
  </si>
  <si>
    <t>/ORGANIZATION/BLAZING-DB</t>
  </si>
  <si>
    <t>/funding-round/e6bc5512be64719ecb04afd6fda60faf</t>
  </si>
  <si>
    <t>/organization/bleacher-report</t>
  </si>
  <si>
    <t>/funding-round/154ef32276aae9ec9ef7e1d4faef70bf</t>
  </si>
  <si>
    <t>/ORGANIZATION/BLEACHER-REPORT</t>
  </si>
  <si>
    <t>/funding-round/3ccb9b6cf300b8ab3bda8aedefc8900c</t>
  </si>
  <si>
    <t>/funding-round/af0d308882550d03cf7a1d57b2170e2b</t>
  </si>
  <si>
    <t>/funding-round/cf94bd8f1b296a589b4c8d6e28b984a3</t>
  </si>
  <si>
    <t>/funding-round/f04d0e16b3cd1f078bbbed7dc31417de</t>
  </si>
  <si>
    <t>/ORGANIZATION/BLEACHERS</t>
  </si>
  <si>
    <t>/funding-round/25b1057bdc9f01fc2a165d43e1f5b86e</t>
  </si>
  <si>
    <t>/organization/bleepbleeps</t>
  </si>
  <si>
    <t>/funding-round/39842e69d84de5bb8b24b5ff860f9fdd</t>
  </si>
  <si>
    <t>/ORGANIZATION/BLEEVE</t>
  </si>
  <si>
    <t>/funding-round/4249b62ad3de8c2b77630b804b4255bd</t>
  </si>
  <si>
    <t>/organization/blekko</t>
  </si>
  <si>
    <t>/funding-round/1701d6354fd451c115089b080ef5ec35</t>
  </si>
  <si>
    <t>/ORGANIZATION/BLEKKO</t>
  </si>
  <si>
    <t>/funding-round/1eb6f3b2459d0ae307c391ca4a5223a7</t>
  </si>
  <si>
    <t>/funding-round/26ccbaf8d6d7df2d5c152cafa978fbb5</t>
  </si>
  <si>
    <t>/funding-round/52fd9a990a28b7e0769aeae53af7332d</t>
  </si>
  <si>
    <t>/funding-round/5c9c26d49be24237d52dd494019cfca1</t>
  </si>
  <si>
    <t>/funding-round/7f179e38d75e7397f69f9e17dbc7b0bf</t>
  </si>
  <si>
    <t>/funding-round/91baa5fb2681d6c30439dac1ffc14aca</t>
  </si>
  <si>
    <t>/funding-round/a192a694a00c6d43d1c9c5be01c99bcc</t>
  </si>
  <si>
    <t>/funding-round/f57b70fe0d5d2b25481e9de83432ffab</t>
  </si>
  <si>
    <t>/ORGANIZATION/BLEND-BIOSCIENCES</t>
  </si>
  <si>
    <t>/funding-round/4e2c44c72543ee5db916b5df8f5951c1</t>
  </si>
  <si>
    <t>/organization/blend-labs</t>
  </si>
  <si>
    <t>/funding-round/6ead157e7dcb5f99bbe43054efdb271e</t>
  </si>
  <si>
    <t>/ORGANIZATION/BLEND-LABS</t>
  </si>
  <si>
    <t>/funding-round/bc743939b27b896faf4636c8ef0ac0e7</t>
  </si>
  <si>
    <t>/organization/blend-systems</t>
  </si>
  <si>
    <t>/funding-round/43b521a7eb694c0c846cf493909db8e7</t>
  </si>
  <si>
    <t>/ORGANIZATION/BLEND-SYSTEMS</t>
  </si>
  <si>
    <t>/funding-round/5036d4e676fffa9e68a10b074a8c24ea</t>
  </si>
  <si>
    <t>/funding-round/62ea89f579f1f7cb9bbf751cb96740fe</t>
  </si>
  <si>
    <t>/ORGANIZATION/BLEND-THERAPEUTICS</t>
  </si>
  <si>
    <t>/funding-round/3e6c3ba62954d7161a25b42e004a1c91</t>
  </si>
  <si>
    <t>/organization/blend-therapeutics</t>
  </si>
  <si>
    <t>/funding-round/97ace9c27d8812990dbd4f1618cfef1a</t>
  </si>
  <si>
    <t>/funding-round/9e0b2aa8835844dacc30af00d7d4955e</t>
  </si>
  <si>
    <t>/funding-round/d56f5edfc4ec435797be693af040c243</t>
  </si>
  <si>
    <t>/ORGANIZATION/BLENDAGRAM</t>
  </si>
  <si>
    <t>/funding-round/d7376b758d5c7bd66e07233e2a43eb13</t>
  </si>
  <si>
    <t>/organization/blended</t>
  </si>
  <si>
    <t>/funding-round/4892ce50d9087fe5988f1c7b935502f6</t>
  </si>
  <si>
    <t>/ORGANIZATION/BLENDER</t>
  </si>
  <si>
    <t>/funding-round/3d40f813e228ac38df1356a502170b3a</t>
  </si>
  <si>
    <t>/organization/blender-workspace</t>
  </si>
  <si>
    <t>/funding-round/a00436cf394cb8cf02dd6ab52905dd09</t>
  </si>
  <si>
    <t>/ORGANIZATION/BLENDERHOUSE</t>
  </si>
  <si>
    <t>/funding-round/a78cd13cf0144c433229c3fde4ec2612</t>
  </si>
  <si>
    <t>/organization/blendin</t>
  </si>
  <si>
    <t>/funding-round/cd1884272085b392c615abf9ba6798de</t>
  </si>
  <si>
    <t>/ORGANIZATION/BLENDLE</t>
  </si>
  <si>
    <t>/funding-round/8abff6b05ef4e55ef0cd6e3839fd223c</t>
  </si>
  <si>
    <t>/organization/blendoor</t>
  </si>
  <si>
    <t>/funding-round/ae6f0dafbb9f5bca984a0a9f77dcff3e</t>
  </si>
  <si>
    <t>/ORGANIZATION/BLENDSPACE</t>
  </si>
  <si>
    <t>/funding-round/c1e2717c69020094b4d9cf0e06991e4d</t>
  </si>
  <si>
    <t>/organization/blesh</t>
  </si>
  <si>
    <t>/funding-round/01f5dfd0088c2e58b38d2a8b1e81653f</t>
  </si>
  <si>
    <t>/ORGANIZATION/BLEU-COMME-GRIS</t>
  </si>
  <si>
    <t>/funding-round/67a27f7c6c3991f4867f2536c9b7a1e6</t>
  </si>
  <si>
    <t>/organization/bleuacre-systems</t>
  </si>
  <si>
    <t>/funding-round/48f7cfe309f25e87590e77eeca3544a7</t>
  </si>
  <si>
    <t>/ORGANIZATION/BLIFE</t>
  </si>
  <si>
    <t>/funding-round/1291259b1d338de35453b1c1f669dabc</t>
  </si>
  <si>
    <t>/organization/bliinder</t>
  </si>
  <si>
    <t>/funding-round/968089156aa1db55cfa8c6f5414152a7</t>
  </si>
  <si>
    <t>/ORGANIZATION/BLIIPS</t>
  </si>
  <si>
    <t>/funding-round/6f2d3705cb962a29b09f9910e6062c3d</t>
  </si>
  <si>
    <t>/organization/blikbook</t>
  </si>
  <si>
    <t>/funding-round/10d28dea0039f98484ec491dd2bc71ec</t>
  </si>
  <si>
    <t>/ORGANIZATION/BLIKBOOK</t>
  </si>
  <si>
    <t>/funding-round/91840e4c2eef3ad14cfe28e3f55cc40e</t>
  </si>
  <si>
    <t>/organization/blind-side-entertainment</t>
  </si>
  <si>
    <t>/funding-round/88cb8af5019f5b6380b5729fadc8771a</t>
  </si>
  <si>
    <t>/ORGANIZATION/BLINDSENSE</t>
  </si>
  <si>
    <t>/funding-round/eebfaa8fbc6d8418a8ee4960f8003a56</t>
  </si>
  <si>
    <t>/organization/bling-nation</t>
  </si>
  <si>
    <t>/funding-round/b76b33b0b666d41ed7ab6aa9e1aa8856</t>
  </si>
  <si>
    <t>/ORGANIZATION/BLING-NATION</t>
  </si>
  <si>
    <t>/funding-round/f136851fe3358510ae281d485c40526f</t>
  </si>
  <si>
    <t>/organization/blingo</t>
  </si>
  <si>
    <t>/funding-round/c09601fbd878926d27581a67f54a4f30</t>
  </si>
  <si>
    <t>/ORGANIZATION/BLINK</t>
  </si>
  <si>
    <t>/funding-round/1d53e9280d12f229791ff64fe46aa708</t>
  </si>
  <si>
    <t>/organization/blink</t>
  </si>
  <si>
    <t>/funding-round/79da0aa5979896909748398fbf5b1753</t>
  </si>
  <si>
    <t>/ORGANIZATION/BLINK-4</t>
  </si>
  <si>
    <t>/funding-round/64169081f2bc7fec6cd95ac43c03eecd</t>
  </si>
  <si>
    <t>/organization/blink-7</t>
  </si>
  <si>
    <t>/funding-round/95cf432fdca8ea554a489abd5218c395</t>
  </si>
  <si>
    <t>/ORGANIZATION/BLINK-9</t>
  </si>
  <si>
    <t>/funding-round/c231ba77f6b6617038bfaf86822473a9</t>
  </si>
  <si>
    <t>/organization/blink-air-taxi</t>
  </si>
  <si>
    <t>/funding-round/585252101b6fb3952ddf2f5f3d45d942</t>
  </si>
  <si>
    <t>/ORGANIZATION/BLINK-BOOKING</t>
  </si>
  <si>
    <t>/funding-round/af812138e04b92c861f93ae4a1a7d40e</t>
  </si>
  <si>
    <t>/organization/blink-com</t>
  </si>
  <si>
    <t>/funding-round/4f0794785a04e16638c37b1fee16c71e</t>
  </si>
  <si>
    <t>/ORGANIZATION/BLINK-FOR-IPHONE-AND-ANDROID</t>
  </si>
  <si>
    <t>/funding-round/e563d6ecdd116abb18346e5cc1e4db0f</t>
  </si>
  <si>
    <t>/organization/blink-inc</t>
  </si>
  <si>
    <t>/funding-round/f0a615d4141f302be6ef099a8f0cc264</t>
  </si>
  <si>
    <t>/ORGANIZATION/BLINK-LOGIC</t>
  </si>
  <si>
    <t>/funding-round/a3a58ce8a2fc7928de847bf4f09d3508</t>
  </si>
  <si>
    <t>/organization/blink-logic</t>
  </si>
  <si>
    <t>/funding-round/da053798d684bc7737fc90f20818a01f</t>
  </si>
  <si>
    <t>/funding-round/f9653f3a5afac0cb11078878fad216b8</t>
  </si>
  <si>
    <t>/organization/blink-messenger</t>
  </si>
  <si>
    <t>/funding-round/dbdf5dc4023a941390c08f655ba28b53</t>
  </si>
  <si>
    <t>/ORGANIZATION/BLINKBOX</t>
  </si>
  <si>
    <t>/funding-round/6187e3e7d84e157ba8b73507ee15bfde</t>
  </si>
  <si>
    <t>/organization/blinkbox-music</t>
  </si>
  <si>
    <t>/funding-round/aa6ed467e0e499e885842a1403f2f794</t>
  </si>
  <si>
    <t>/ORGANIZATION/BLINKBOX-MUSIC</t>
  </si>
  <si>
    <t>/funding-round/d88240f00c5b6de2c5c4006028d81282</t>
  </si>
  <si>
    <t>/organization/blinkbuggy</t>
  </si>
  <si>
    <t>/funding-round/1ff9fc50681283fd75b0d5c62f0cd3de</t>
  </si>
  <si>
    <t>/ORGANIZATION/BLINKBUGGY</t>
  </si>
  <si>
    <t>/funding-round/8c537a578f9174a3b939092f4e2cf6d7</t>
  </si>
  <si>
    <t>/organization/blinked</t>
  </si>
  <si>
    <t>/funding-round/10871a2df3f780b8cb117673581bf3df</t>
  </si>
  <si>
    <t>/ORGANIZATION/BLINKFIRE-ANALTYICS-INC</t>
  </si>
  <si>
    <t>/funding-round/04dfff9ca6d281c4e5f40f31680ea354</t>
  </si>
  <si>
    <t>/organization/blinkit</t>
  </si>
  <si>
    <t>/funding-round/192f6ebbd128d0f478eae9c1ead5d70f</t>
  </si>
  <si>
    <t>/ORGANIZATION/BLINKIVERSE</t>
  </si>
  <si>
    <t>/funding-round/124d8d729874959c8e075e300693669a</t>
  </si>
  <si>
    <t>/organization/blinkt</t>
  </si>
  <si>
    <t>/funding-round/3b393425ccfc8a398ddef2351c7e2f85</t>
  </si>
  <si>
    <t>/ORGANIZATION/BLINPICK</t>
  </si>
  <si>
    <t>/funding-round/c9b627e7af0251b3543f64c244024873</t>
  </si>
  <si>
    <t>/organization/blinq-2</t>
  </si>
  <si>
    <t>/funding-round/9dc68f4a8b1796421c04c4c31153a1d2</t>
  </si>
  <si>
    <t>/ORGANIZATION/BLINQ-4</t>
  </si>
  <si>
    <t>/funding-round/c3126c2507b9a4c25e5e319882bd572f</t>
  </si>
  <si>
    <t>/organization/blinq-media</t>
  </si>
  <si>
    <t>/funding-round/27dc968f6e67ebeb55a25c9bdfbd4243</t>
  </si>
  <si>
    <t>/ORGANIZATION/BLINQ-MEDIA</t>
  </si>
  <si>
    <t>/funding-round/2fb7fbd77cdcd0a0cbf402288a3d62f5</t>
  </si>
  <si>
    <t>/funding-round/71df9d83125ed8512bee0a87d1bac51d</t>
  </si>
  <si>
    <t>/funding-round/859712b5f3b8319c5a29aad83ca35d68</t>
  </si>
  <si>
    <t>14-03-2010</t>
  </si>
  <si>
    <t>/funding-round/c9c58dd45eca6f7a2c9cfde7da35b47b</t>
  </si>
  <si>
    <t>/ORGANIZATION/BLINQ-NETWORKS</t>
  </si>
  <si>
    <t>/funding-round/0822182410fe41cab712da39100526db</t>
  </si>
  <si>
    <t>/organization/blinq-networks</t>
  </si>
  <si>
    <t>/funding-round/3d5fa423f7d5255daaa28b38a590eb81</t>
  </si>
  <si>
    <t>/funding-round/41309c532518483bcf8a84c8e949f606</t>
  </si>
  <si>
    <t>/funding-round/7fae9888d2900e200434ae972bf5bb85</t>
  </si>
  <si>
    <t>/funding-round/8ea4dc2a85c29551c39df498bdf11622</t>
  </si>
  <si>
    <t>/funding-round/bfddfadc7dabd6d3cec7c23f93cbbcac</t>
  </si>
  <si>
    <t>/ORGANIZATION/BLIP</t>
  </si>
  <si>
    <t>/funding-round/0c995ad842a50b3557f91adfa4f4a124</t>
  </si>
  <si>
    <t>/organization/blip</t>
  </si>
  <si>
    <t>/funding-round/5b4b6ab0ea6d224bf7b04ff53305cc67</t>
  </si>
  <si>
    <t>/funding-round/73cdf6e808e2f69e284ff1dd8be32675</t>
  </si>
  <si>
    <t>/funding-round/76fa0dd5175da089a9657a38714e1c76</t>
  </si>
  <si>
    <t>/funding-round/79059ced13e3dacc5aeca5a57a94d2ca</t>
  </si>
  <si>
    <t>/funding-round/9ac14633dbaeeeeaa64bb30c8567dbf5</t>
  </si>
  <si>
    <t>/funding-round/f0dc76989d87dfdea11b703237810eb6</t>
  </si>
  <si>
    <t>/organization/blipify</t>
  </si>
  <si>
    <t>/funding-round/4e41115859cc5aa8c5acd749c869093b</t>
  </si>
  <si>
    <t>/ORGANIZATION/BLIPIFY</t>
  </si>
  <si>
    <t>/funding-round/bc7ce6ef68ad2a2f090e33bd0670fc10</t>
  </si>
  <si>
    <t>/organization/blippar</t>
  </si>
  <si>
    <t>/funding-round/5ecc5043237fc36437b6528395a6ef32</t>
  </si>
  <si>
    <t>/ORGANIZATION/BLIPPAR</t>
  </si>
  <si>
    <t>/funding-round/b4258b5f0b856f9f4c1360dfe8785aff</t>
  </si>
  <si>
    <t>/organization/blippex</t>
  </si>
  <si>
    <t>/funding-round/0bf2f27bc80b443ad205da2935680674</t>
  </si>
  <si>
    <t>/ORGANIZATION/BLIPPY-GIFS</t>
  </si>
  <si>
    <t>/funding-round/b895c85682d9421e40475607e3ee219a</t>
  </si>
  <si>
    <t>/organization/blippy-social-commerce</t>
  </si>
  <si>
    <t>/funding-round/34deaa308f04d521099a3b901c0b38c0</t>
  </si>
  <si>
    <t>/ORGANIZATION/BLIPPY-SOCIAL-COMMERCE</t>
  </si>
  <si>
    <t>/funding-round/ed118e0714b7f94a9808be3c1e469870</t>
  </si>
  <si>
    <t>/organization/blisby</t>
  </si>
  <si>
    <t>/funding-round/1e72eaa0a8fbf0966f953c849f995055</t>
  </si>
  <si>
    <t>/ORGANIZATION/BLISMOBILE</t>
  </si>
  <si>
    <t>/funding-round/482278dd430eee82f8bed75988f2e20d</t>
  </si>
  <si>
    <t>/organization/blismobile</t>
  </si>
  <si>
    <t>/funding-round/c7bb400b6675e72856e3d22e8931941a</t>
  </si>
  <si>
    <t>/ORGANIZATION/BLISPAY</t>
  </si>
  <si>
    <t>/funding-round/a8a2c04a4396ce45c93b3db6b79e9efe</t>
  </si>
  <si>
    <t>/organization/bliss-3</t>
  </si>
  <si>
    <t>/funding-round/7cbd534cd64657507e3a280e6fdaf4e5</t>
  </si>
  <si>
    <t>/ORGANIZATION/BLISS-4</t>
  </si>
  <si>
    <t>/funding-round/32bcda787dadd19519ccad82c0795ed6</t>
  </si>
  <si>
    <t>/organization/bliss-healthcare</t>
  </si>
  <si>
    <t>/funding-round/61a8f0f68bfdefef695a5d08f46f7af2</t>
  </si>
  <si>
    <t>/ORGANIZATION/BLISSFUL-FEET-DANCE-STUDIO</t>
  </si>
  <si>
    <t>/funding-round/49a39cc783acd50f2be973d2b222f3a2</t>
  </si>
  <si>
    <t>/organization/blitab-technology</t>
  </si>
  <si>
    <t>/funding-round/c5205159398595c714846f0a8055cfa7</t>
  </si>
  <si>
    <t>/ORGANIZATION/BLITSY</t>
  </si>
  <si>
    <t>/funding-round/0747ffa7d95c7cc1cefc2c02ee0a44de</t>
  </si>
  <si>
    <t>/organization/blitsy</t>
  </si>
  <si>
    <t>/funding-round/52f59227bc5eaed0da631cd763e53b9d</t>
  </si>
  <si>
    <t>/funding-round/93dd99a4dfcb37ec7182ff67290adf2c</t>
  </si>
  <si>
    <t>/organization/blitz-studios</t>
  </si>
  <si>
    <t>/funding-round/7269cb4a20814f0449e965bb69221296</t>
  </si>
  <si>
    <t>/ORGANIZATION/BLITZ-X-PERFORMANCE-INSTRUMENTS</t>
  </si>
  <si>
    <t>/funding-round/f8f8c611b2ac092beb9d0f7af4631414</t>
  </si>
  <si>
    <t>/organization/blitzen</t>
  </si>
  <si>
    <t>/funding-round/d35d2f6864b150f84832faefdf8da681</t>
  </si>
  <si>
    <t>/ORGANIZATION/BLITZLOCAL</t>
  </si>
  <si>
    <t>/funding-round/c431baef506f07e9573c4bf98d080396</t>
  </si>
  <si>
    <t>/organization/blitzpick</t>
  </si>
  <si>
    <t>/funding-round/c4ed9349a731a5159e78793ecbec0d74</t>
  </si>
  <si>
    <t>/ORGANIZATION/BLITZPICK</t>
  </si>
  <si>
    <t>/funding-round/d13d559317f82a436312197d9fb94bb7</t>
  </si>
  <si>
    <t>/organization/blizuu</t>
  </si>
  <si>
    <t>/funding-round/eab6d443ab6a858fc4b4ff214ef55613</t>
  </si>
  <si>
    <t>/ORGANIZATION/BLIZZFULL</t>
  </si>
  <si>
    <t>/funding-round/d8a33834be09228bd6fc160b285f8c1a</t>
  </si>
  <si>
    <t>/organization/blm-acquisition-corp</t>
  </si>
  <si>
    <t>/funding-round/e6c0c9073675bcbdc992c92021b526da</t>
  </si>
  <si>
    <t>/ORGANIZATION/BLOC-2</t>
  </si>
  <si>
    <t>/funding-round/2b01c4ae4b30f4e80af1cd6ca87efa29</t>
  </si>
  <si>
    <t>/organization/bloc-2</t>
  </si>
  <si>
    <t>/funding-round/563c8f9f60214081ada250ae14546898</t>
  </si>
  <si>
    <t>/funding-round/b7dc468b67ed7cb1e7e53685ed7216c8</t>
  </si>
  <si>
    <t>/organization/block-party-suites</t>
  </si>
  <si>
    <t>/funding-round/fd387350ff355a157d63b841d7082470</t>
  </si>
  <si>
    <t>/ORGANIZATION/BLOCKADE-MEDICAL</t>
  </si>
  <si>
    <t>/funding-round/25733153598da2ce12a8a3b5611223a5</t>
  </si>
  <si>
    <t>/organization/blockade-medical</t>
  </si>
  <si>
    <t>/funding-round/c53ca4abd85e71726b5c1fbf92d6c0fb</t>
  </si>
  <si>
    <t>/funding-round/c7c5a9ad42660d1a1348035aff159d9e</t>
  </si>
  <si>
    <t>/organization/blockai</t>
  </si>
  <si>
    <t>/funding-round/18559eea4e96ae5c2789f8e45b6912d8</t>
  </si>
  <si>
    <t>/ORGANIZATION/BLOCKAVENUE</t>
  </si>
  <si>
    <t>/funding-round/2d27b244cde632cbd6c7e43dd58a0e98</t>
  </si>
  <si>
    <t>/organization/blockbeacon</t>
  </si>
  <si>
    <t>/funding-round/93bba0ed8218a5fb5d66d9a15e9ac3b9</t>
  </si>
  <si>
    <t>/ORGANIZATION/BLOCKBOARD</t>
  </si>
  <si>
    <t>/funding-round/863cddbcc7a53ddc1cc5a6068f25a608</t>
  </si>
  <si>
    <t>/organization/blockchain-info</t>
  </si>
  <si>
    <t>/funding-round/50b1f9771fb251849752de9e9f6b06c5</t>
  </si>
  <si>
    <t>/ORGANIZATION/BLOCKCYPHER</t>
  </si>
  <si>
    <t>/funding-round/068886b811b7c27e9af101455a9ce55e</t>
  </si>
  <si>
    <t>/organization/blockcypher</t>
  </si>
  <si>
    <t>/funding-round/97b59f01a4959664cb5c3cf420689b18</t>
  </si>
  <si>
    <t>/ORGANIZATION/BLOCKPEEK</t>
  </si>
  <si>
    <t>/funding-round/7bea64d1301eb804fea82bcf42e5e78f</t>
  </si>
  <si>
    <t>/organization/blocks</t>
  </si>
  <si>
    <t>/funding-round/debbd559c320f04cac7569643e39bd1e</t>
  </si>
  <si>
    <t>/ORGANIZATION/BLOCKS</t>
  </si>
  <si>
    <t>/funding-round/e1976adc0e63c3c1355882a51a3ed715</t>
  </si>
  <si>
    <t>/organization/blockscore</t>
  </si>
  <si>
    <t>/funding-round/20f37853314d2d1774725be6bf179d62</t>
  </si>
  <si>
    <t>/ORGANIZATION/BLOCKSCORE</t>
  </si>
  <si>
    <t>/funding-round/c68c6b262c815684f37216b5d96c0b6a</t>
  </si>
  <si>
    <t>/organization/blockspring</t>
  </si>
  <si>
    <t>/funding-round/4c622d837061b14bfe98373b2c5c0c8a</t>
  </si>
  <si>
    <t>/ORGANIZATION/BLOCKSPRING</t>
  </si>
  <si>
    <t>/funding-round/cfe41d0f341d00d989a84ed4510beadb</t>
  </si>
  <si>
    <t>/organization/blockstream</t>
  </si>
  <si>
    <t>/funding-round/3fcfe8a50999c31c5b5d7a1aa0609a5d</t>
  </si>
  <si>
    <t>/ORGANIZATION/BLOCKTRACE</t>
  </si>
  <si>
    <t>/funding-round/0ace9634378b5dd922150efc54d2bf32</t>
  </si>
  <si>
    <t>/organization/blocktrail</t>
  </si>
  <si>
    <t>/funding-round/c7c44d31e28159dd7355b9ab9f54d790</t>
  </si>
  <si>
    <t>/ORGANIZATION/BLOCKVERIFY</t>
  </si>
  <si>
    <t>/funding-round/62f1356322a1df6021e4f4347c83a629</t>
  </si>
  <si>
    <t>/organization/blockverify</t>
  </si>
  <si>
    <t>/funding-round/c97f7bf02aaff179698290f44f47f80e</t>
  </si>
  <si>
    <t>/ORGANIZATION/BLOCPOWER</t>
  </si>
  <si>
    <t>/funding-round/a7a96539be0d9a74b9861bc598ceb1cb</t>
  </si>
  <si>
    <t>/organization/blog-sparks-network</t>
  </si>
  <si>
    <t>/funding-round/b749620d1fc110c533f5ddf3f6846552</t>
  </si>
  <si>
    <t>/ORGANIZATION/BLOG-TALK-RADIO</t>
  </si>
  <si>
    <t>/funding-round/53a69fb4d5afe46191045b5ee5d86afe</t>
  </si>
  <si>
    <t>/organization/blog-talk-radio</t>
  </si>
  <si>
    <t>/funding-round/bdb754f66b65b381d243300246cce84b</t>
  </si>
  <si>
    <t>/funding-round/e1eb71c6adb446560c82a2cc4b71a9a5</t>
  </si>
  <si>
    <t>/organization/blogbus</t>
  </si>
  <si>
    <t>/funding-round/41e66c666f1cd1c410ce97252f0b6fda</t>
  </si>
  <si>
    <t>/ORGANIZATION/BLOGCN</t>
  </si>
  <si>
    <t>/funding-round/228d9b34fade447c791d9180911e1270</t>
  </si>
  <si>
    <t>/organization/blogcn</t>
  </si>
  <si>
    <t>/funding-round/4547d47641070af5a092399231780f00</t>
  </si>
  <si>
    <t>/funding-round/c2ebfdb633e389414d6227308eaa8d9c</t>
  </si>
  <si>
    <t>/organization/blogfoster</t>
  </si>
  <si>
    <t>/funding-round/07889bc5074f8eb3af96281e183a9688</t>
  </si>
  <si>
    <t>/ORGANIZATION/BLOGFROG</t>
  </si>
  <si>
    <t>/funding-round/0e29c5a19b1ff59c7336d58adde2aa8e</t>
  </si>
  <si>
    <t>/organization/blogfrog</t>
  </si>
  <si>
    <t>/funding-round/b72b9a97400b43956fe099d73de3a166</t>
  </si>
  <si>
    <t>/ORGANIZATION/BLOGGERCE</t>
  </si>
  <si>
    <t>/funding-round/d14da238663f838e0ef3f4da93b9d7a5</t>
  </si>
  <si>
    <t>/organization/bloggersbase</t>
  </si>
  <si>
    <t>/funding-round/cbaa805dc543c5633c0188828226f170</t>
  </si>
  <si>
    <t>/ORGANIZATION/BLOGHER</t>
  </si>
  <si>
    <t>/funding-round/0b0f1a5b66c04e479c02c3def1ca2390</t>
  </si>
  <si>
    <t>/organization/blogher</t>
  </si>
  <si>
    <t>/funding-round/7c06148b284260dd30a3e0f226c84dd6</t>
  </si>
  <si>
    <t>/funding-round/96b4f8fe0bea80c7235279508c50c7b9</t>
  </si>
  <si>
    <t>/organization/blogic</t>
  </si>
  <si>
    <t>/funding-round/e53f09ce29061be1a550da1913928432</t>
  </si>
  <si>
    <t>/ORGANIZATION/BLOGLOVIN</t>
  </si>
  <si>
    <t>/funding-round/44a36867817322a2b861c2d820f63bdb</t>
  </si>
  <si>
    <t>/organization/bloglovin</t>
  </si>
  <si>
    <t>/funding-round/b472a5ef1c1c2c1a7199ddbc65f66a9a</t>
  </si>
  <si>
    <t>/funding-round/c0b84e8cc13c43e71dc9c7451feecefe</t>
  </si>
  <si>
    <t>/funding-round/d85476ed108bea0e20ddce628db18c13</t>
  </si>
  <si>
    <t>/funding-round/e590a0111b54afe4ac13f3e9b05ccada</t>
  </si>
  <si>
    <t>/organization/blogo</t>
  </si>
  <si>
    <t>/funding-round/c09deb453ad3e65e62b69b92056b15b9</t>
  </si>
  <si>
    <t>/ORGANIZATION/BLOGRADIO</t>
  </si>
  <si>
    <t>/funding-round/16e3f3a107a3b4a6002131704c86bcb3</t>
  </si>
  <si>
    <t>/organization/blogtv</t>
  </si>
  <si>
    <t>/funding-round/b620735e87283a3e749d2d296cc2102b</t>
  </si>
  <si>
    <t>/ORGANIZATION/BLOGVIO</t>
  </si>
  <si>
    <t>/funding-round/558ff34a66e72ed49d462363e2da720d</t>
  </si>
  <si>
    <t>/organization/blokify</t>
  </si>
  <si>
    <t>/funding-round/c767bec386df28f4c28ea00b96e6f7b4</t>
  </si>
  <si>
    <t>/ORGANIZATION/BLOKKD-INC</t>
  </si>
  <si>
    <t>/funding-round/a22de4bc55b7eb4d8fd0013114142604</t>
  </si>
  <si>
    <t>/organization/blomming</t>
  </si>
  <si>
    <t>/funding-round/d7706007aef548e9577ed51305d9172d</t>
  </si>
  <si>
    <t>/ORGANIZATION/BLOO-SOLAR</t>
  </si>
  <si>
    <t>/funding-round/281338ea198970928b7f7fba60bcfd05</t>
  </si>
  <si>
    <t>/organization/bloobox</t>
  </si>
  <si>
    <t>/funding-round/b6426a449430f851bb318b33ceccc6f8</t>
  </si>
  <si>
    <t>/ORGANIZATION/BLOOD-CELL-STORAGE-INC</t>
  </si>
  <si>
    <t>/funding-round/a1668d5c8e9a1be7a74f810739a0acb3</t>
  </si>
  <si>
    <t>/organization/blood-monitoring-solutions-inc</t>
  </si>
  <si>
    <t>/funding-round/40f9c90ba8bd8ecd3fae845671384268</t>
  </si>
  <si>
    <t>/ORGANIZATION/BLOODERS</t>
  </si>
  <si>
    <t>/funding-round/0e9ec33b5d5a2652d11ec33de6e68a48</t>
  </si>
  <si>
    <t>/organization/bloodhound</t>
  </si>
  <si>
    <t>/funding-round/345625fe240af9a5d7892cd8dc46b344</t>
  </si>
  <si>
    <t>/ORGANIZATION/BLOODHOUND</t>
  </si>
  <si>
    <t>/funding-round/a6052498a94d570d5f873ae7969bbdd4</t>
  </si>
  <si>
    <t>/funding-round/c60c50cfc9e0a67b3492de3b96268e91</t>
  </si>
  <si>
    <t>/funding-round/f99f118d667562c875d3ce3259c8d18d</t>
  </si>
  <si>
    <t>/organization/bloodhound-2</t>
  </si>
  <si>
    <t>/funding-round/f027928b2ded4815995d707944851a3a</t>
  </si>
  <si>
    <t>/ORGANIZATION/BLOOIE</t>
  </si>
  <si>
    <t>/funding-round/c0cc17d7adfa2c15db7786d11cc54c96</t>
  </si>
  <si>
    <t>/organization/blooie</t>
  </si>
  <si>
    <t>/funding-round/ec670dddd963f9b6e6ee7d93511d51cf</t>
  </si>
  <si>
    <t>/ORGANIZATION/BLOOM</t>
  </si>
  <si>
    <t>/funding-round/37b1b195622ce7cb568a8a06a662afe7</t>
  </si>
  <si>
    <t>/organization/bloom</t>
  </si>
  <si>
    <t>/funding-round/c588f683f150804e1e71f545e247a810</t>
  </si>
  <si>
    <t>/ORGANIZATION/BLOOM-8</t>
  </si>
  <si>
    <t>/funding-round/9bd12734f2aaba70ee129268600a2df5</t>
  </si>
  <si>
    <t>/organization/bloom-capital</t>
  </si>
  <si>
    <t>/funding-round/f5740aeb0dab527a651f57d094b6b372</t>
  </si>
  <si>
    <t>/ORGANIZATION/BLOOM-COM</t>
  </si>
  <si>
    <t>/funding-round/34c0e388c8a2972cc9402930a2fdd0ff</t>
  </si>
  <si>
    <t>/organization/bloom-energy</t>
  </si>
  <si>
    <t>/funding-round/4a7e0bc6595dc854752155bb41869fc0</t>
  </si>
  <si>
    <t>/ORGANIZATION/BLOOM-ENERGY</t>
  </si>
  <si>
    <t>/funding-round/84d8b64fbffb34c07035147009d8d287</t>
  </si>
  <si>
    <t>/funding-round/858ff3e2d348cd7d15582ed8aeb97cce</t>
  </si>
  <si>
    <t>/funding-round/d05672b888e2e3c4841bb9b180ae4055</t>
  </si>
  <si>
    <t>/funding-round/d19a47a6c4282fe7cd1899237d7ae288</t>
  </si>
  <si>
    <t>/funding-round/efe1d81627fdc0a1005df5eaa5b74b02</t>
  </si>
  <si>
    <t>/organization/bloom-studio</t>
  </si>
  <si>
    <t>/funding-round/556c4b4d4c493184c342ff6aa677e9c9</t>
  </si>
  <si>
    <t>/ORGANIZATION/BLOOM-WILD</t>
  </si>
  <si>
    <t>/funding-round/6399e70504e1f3fd15c71aed367cb7b8</t>
  </si>
  <si>
    <t>/organization/bloomage-biotechnology-corporation-limited</t>
  </si>
  <si>
    <t>/funding-round/06dccfcf7215d97654fd8c4c33829477</t>
  </si>
  <si>
    <t>/ORGANIZATION/BLOOMBOARD</t>
  </si>
  <si>
    <t>/funding-round/9380c9227215f55ff557231dea2b2f47</t>
  </si>
  <si>
    <t>/organization/bloomboard</t>
  </si>
  <si>
    <t>/funding-round/df87585517eeed0fb94cd085522400aa</t>
  </si>
  <si>
    <t>/funding-round/fff580247c7cf4d2bd5225597b6132d1</t>
  </si>
  <si>
    <t>/organization/bloomerang</t>
  </si>
  <si>
    <t>/funding-round/b3707fa1835e4a2f396922893268a7b9</t>
  </si>
  <si>
    <t>/ORGANIZATION/BLOOMERY-PLANTATION-DISTILLERY-BLOOMERY-SWEETSHINE</t>
  </si>
  <si>
    <t>/funding-round/7e958de65fb23286d055144dcd285c7d</t>
  </si>
  <si>
    <t>/organization/bloomfire</t>
  </si>
  <si>
    <t>/funding-round/27d0dd73fbfcaec580e2a7ba846d4414</t>
  </si>
  <si>
    <t>/ORGANIZATION/BLOOMFIRE</t>
  </si>
  <si>
    <t>/funding-round/3fb8fc93f3c895f49817a31018ef68e3</t>
  </si>
  <si>
    <t>/funding-round/d7e14c256cd5f4b2b4784ae771a5be85</t>
  </si>
  <si>
    <t>/ORGANIZATION/BLOOMINOUS</t>
  </si>
  <si>
    <t>/funding-round/96809545b410e66e8b2ef9199de48c2a</t>
  </si>
  <si>
    <t>/organization/bloomnation</t>
  </si>
  <si>
    <t>/funding-round/894759c1c2103b7f5cf5accb8a4a056e</t>
  </si>
  <si>
    <t>/ORGANIZATION/BLOOMNATION</t>
  </si>
  <si>
    <t>/funding-round/a626ccadf7eee44f6cdaf279ea055a8d</t>
  </si>
  <si>
    <t>/organization/bloomon</t>
  </si>
  <si>
    <t>/funding-round/b220e643d3da5d85f1bc043ac4ef89d7</t>
  </si>
  <si>
    <t>/ORGANIZATION/BLOOMPOP</t>
  </si>
  <si>
    <t>/funding-round/efe41b0703cf3b75bcd8ee7d4a7d8eca</t>
  </si>
  <si>
    <t>/organization/bloomreach</t>
  </si>
  <si>
    <t>/funding-round/6821cb50b0cd104932a3cdb3758bdeef</t>
  </si>
  <si>
    <t>/ORGANIZATION/BLOOMREACH</t>
  </si>
  <si>
    <t>/funding-round/a325a849b6a01fd7fe7929eed9d00b84</t>
  </si>
  <si>
    <t>/funding-round/c41b8569bd64268a5f737facaee8259c</t>
  </si>
  <si>
    <t>/ORGANIZATION/BLOOMSPOT-COM</t>
  </si>
  <si>
    <t>/funding-round/13f996d6207e6fb49f860501ba168698</t>
  </si>
  <si>
    <t>/organization/bloomspot-com</t>
  </si>
  <si>
    <t>/funding-round/21e0a6524ac81b7e9922c81f5ee35407</t>
  </si>
  <si>
    <t>/funding-round/604e04e8d8e079e84c846fedf9d4b922</t>
  </si>
  <si>
    <t>/funding-round/bfbca7b2aed681079e1e9c93eb63130a</t>
  </si>
  <si>
    <t>/ORGANIZATION/BLOOMTHAT</t>
  </si>
  <si>
    <t>/funding-round/46d2caf693ac517f9926bdd5b826ad33</t>
  </si>
  <si>
    <t>/organization/bloomthat</t>
  </si>
  <si>
    <t>/funding-round/9969a5c21420d93cf673cb58b2dce548</t>
  </si>
  <si>
    <t>/ORGANIZATION/BLOOMZ</t>
  </si>
  <si>
    <t>/funding-round/12c04f671839abadb93217bec31a1845</t>
  </si>
  <si>
    <t>/organization/bloomz</t>
  </si>
  <si>
    <t>/funding-round/67e3f759d192c96270e1d479bc2b570e</t>
  </si>
  <si>
    <t>/funding-round/849ea53241861efcd38af80c40da553b</t>
  </si>
  <si>
    <t>/organization/blooom</t>
  </si>
  <si>
    <t>/funding-round/432398926622aa46f84ce65465035fb1</t>
  </si>
  <si>
    <t>/ORGANIZATION/BLOOWATCH</t>
  </si>
  <si>
    <t>/funding-round/3f74bebd86ffef4c9271ddfb05b1441b</t>
  </si>
  <si>
    <t>/organization/bloson</t>
  </si>
  <si>
    <t>/funding-round/61cf989f98051c22d9db2ced382c238c</t>
  </si>
  <si>
    <t>/ORGANIZATION/BLOSSOM</t>
  </si>
  <si>
    <t>/funding-round/354b7be23dd5ccd1065882d066a0e6a0</t>
  </si>
  <si>
    <t>/organization/blossom-records</t>
  </si>
  <si>
    <t>/funding-round/748e01583ef8e9330a123799b269e6b7</t>
  </si>
  <si>
    <t>/ORGANIZATION/BLOSSOMANDTWIGS-COM</t>
  </si>
  <si>
    <t>/funding-round/588cf070776d3c7f67f8240ea28023c4</t>
  </si>
  <si>
    <t>/organization/blottr</t>
  </si>
  <si>
    <t>/funding-round/2158b03dff66419c1f98e21055517bc3</t>
  </si>
  <si>
    <t>/ORGANIZATION/BLOTTR</t>
  </si>
  <si>
    <t>/funding-round/38c8fd9abb77b8b4e4dcb720151a0b52</t>
  </si>
  <si>
    <t>/organization/bloves</t>
  </si>
  <si>
    <t>/funding-round/0dac078bc20ad00ee7de6565bfda0851</t>
  </si>
  <si>
    <t>/ORGANIZATION/BLOVES</t>
  </si>
  <si>
    <t>/funding-round/55ad3d51a68a77dc7b20fd1fd7d40f8b</t>
  </si>
  <si>
    <t>/funding-round/e558203f670d2ccd64bbdcbe96f61f68</t>
  </si>
  <si>
    <t>/ORGANIZATION/BLOWHORN</t>
  </si>
  <si>
    <t>/funding-round/62d9ccdd31089b147c30360b4a5b2c1d</t>
  </si>
  <si>
    <t>/organization/blownaway</t>
  </si>
  <si>
    <t>/funding-round/38f5fdbc182bd7cc2807635422c05c5f</t>
  </si>
  <si>
    <t>/ORGANIZATION/BLOWNAWAY</t>
  </si>
  <si>
    <t>/funding-round/dfa0321f33cc5f7c6c5afaafe205cf22</t>
  </si>
  <si>
    <t>/organization/blowout-boutique-birmingham</t>
  </si>
  <si>
    <t>/funding-round/e9c5bce118355606daee24c439f92178</t>
  </si>
  <si>
    <t>/ORGANIZATION/BLOWTORCH</t>
  </si>
  <si>
    <t>/funding-round/b8fd40c85c874abf8181162630aa861a</t>
  </si>
  <si>
    <t>/organization/bloxr</t>
  </si>
  <si>
    <t>/funding-round/45aa2c78a01cd81c4102c8a61171a42e</t>
  </si>
  <si>
    <t>/ORGANIZATION/BLOXR</t>
  </si>
  <si>
    <t>/funding-round/5cd8d750e7fa266f31e3739bbe91f220</t>
  </si>
  <si>
    <t>/funding-round/e6bc74cc3c8ee326a9753454927c7bf4</t>
  </si>
  <si>
    <t>/funding-round/f5812528a8f63070be102ae30ca1cb21</t>
  </si>
  <si>
    <t>/funding-round/f8b125569739f4b1fa50d3e564463c43</t>
  </si>
  <si>
    <t>/ORGANIZATION/BLOXY</t>
  </si>
  <si>
    <t>/funding-round/5d0d1abba7acd9b6434db315550894c3</t>
  </si>
  <si>
    <t>/organization/blu-homes</t>
  </si>
  <si>
    <t>/funding-round/27a66552b802549e7fe7b9fd34a5d0ed</t>
  </si>
  <si>
    <t>/ORGANIZATION/BLU-HOMES</t>
  </si>
  <si>
    <t>/funding-round/2ca00e00dd47fbd8c3bce8dc2c90b7d5</t>
  </si>
  <si>
    <t>/funding-round/73387848bdc34b6d82daa0d6d82c42df</t>
  </si>
  <si>
    <t>/funding-round/7928e25bca97d11f51e34795c0efed75</t>
  </si>
  <si>
    <t>/funding-round/fd4ae889936e4777709dd8e75b124295</t>
  </si>
  <si>
    <t>/ORGANIZATION/BLU-SKY</t>
  </si>
  <si>
    <t>/funding-round/02832f5c58695aacb8de87747be4c3c5</t>
  </si>
  <si>
    <t>/organization/blu-sky</t>
  </si>
  <si>
    <t>/funding-round/8a81b09714c099b419ca334ec264e535</t>
  </si>
  <si>
    <t>/ORGANIZATION/BLU-WIRELESS-TECHNOLOGY</t>
  </si>
  <si>
    <t>/funding-round/3b9c786d6cb0d5f7b3b863dafc267398</t>
  </si>
  <si>
    <t>/organization/bluapp</t>
  </si>
  <si>
    <t>/funding-round/88903b2bf38454b94d5419220f7ef147</t>
  </si>
  <si>
    <t>/ORGANIZATION/BLUAZU</t>
  </si>
  <si>
    <t>/funding-round/b009c3ea4f3da9356b3618eb4a3dd419</t>
  </si>
  <si>
    <t>/organization/blubond</t>
  </si>
  <si>
    <t>/funding-round/684d1a5c25db4bd4935fed8e82856ad4</t>
  </si>
  <si>
    <t>/ORGANIZATION/BLUBOND</t>
  </si>
  <si>
    <t>/funding-round/9b7b0b205bbe5f8fd4fc02f06137873e</t>
  </si>
  <si>
    <t>/organization/blubox-in-making-brands-click</t>
  </si>
  <si>
    <t>/funding-round/3e200c02c457a2823763f3d3f8ad9c58</t>
  </si>
  <si>
    <t>/ORGANIZATION/BLUBOX-IN-MAKING-BRANDS-CLICK</t>
  </si>
  <si>
    <t>/funding-round/59da3ed86a0502f7f141dab963d5cb54</t>
  </si>
  <si>
    <t>/organization/blucarat</t>
  </si>
  <si>
    <t>/funding-round/075727c46b53bf1090938901686eb2ea</t>
  </si>
  <si>
    <t>/ORGANIZATION/BLUCUP</t>
  </si>
  <si>
    <t>/funding-round/085894a281e4d9b41a3abda305f66a77</t>
  </si>
  <si>
    <t>/organization/blucup</t>
  </si>
  <si>
    <t>/funding-round/462aa78eb158761441ed5be916e72540</t>
  </si>
  <si>
    <t>/funding-round/522d645f40878a4d1b4371c4ddee12bb</t>
  </si>
  <si>
    <t>/funding-round/86a3ce5747d7992cef071ba5742ed4ad</t>
  </si>
  <si>
    <t>/funding-round/9d19e48c14a8c5abe3da5cb228017a87</t>
  </si>
  <si>
    <t>/funding-round/b0a87c345e2dc1b6f236c387fc93225a</t>
  </si>
  <si>
    <t>/ORGANIZATION/BLUE-3</t>
  </si>
  <si>
    <t>/funding-round/e4c3c359ca199bf13b727c6976de1bca</t>
  </si>
  <si>
    <t>/organization/blue-ant-media</t>
  </si>
  <si>
    <t>/funding-round/314d09efeb79fd16ef327e3879067e8f</t>
  </si>
  <si>
    <t>/ORGANIZATION/BLUE-ANT-MEDIA</t>
  </si>
  <si>
    <t>/funding-round/6e2569bbbf03c650af79bb0df4ec19b0</t>
  </si>
  <si>
    <t>/funding-round/6fd2eb37e89b2ee67292d915b6f65f6e</t>
  </si>
  <si>
    <t>/ORGANIZATION/BLUE-APRON</t>
  </si>
  <si>
    <t>/funding-round/3324d49384b2872e2dffb24a2a8956c2</t>
  </si>
  <si>
    <t>/organization/blue-apron</t>
  </si>
  <si>
    <t>/funding-round/525c5554f1d20db7c8388a37a129b4e8</t>
  </si>
  <si>
    <t>/funding-round/a0bb1c331a4768ab15587a6280381485</t>
  </si>
  <si>
    <t>/funding-round/d5a9767b3cbd77b609373afd871be52a</t>
  </si>
  <si>
    <t>/ORGANIZATION/BLUE-BADGE-STYLE</t>
  </si>
  <si>
    <t>/funding-round/fcfe1687cf7e8bf9eab0960ca018776c</t>
  </si>
  <si>
    <t>/organization/blue-bay-technologies</t>
  </si>
  <si>
    <t>/funding-round/d4e98fa4cf154b72d605fd51b04de514</t>
  </si>
  <si>
    <t>/ORGANIZATION/BLUE-BELT-TECHNOLOGIES</t>
  </si>
  <si>
    <t>/funding-round/07c04388d736169432f0c97c18680746</t>
  </si>
  <si>
    <t>/organization/blue-belt-technologies</t>
  </si>
  <si>
    <t>/funding-round/91bbbe8eda5fb9a6061c02ca46f88c4a</t>
  </si>
  <si>
    <t>/ORGANIZATION/BLUE-BOTTLE-COFFEE</t>
  </si>
  <si>
    <t>/funding-round/44f27b00823376efd15e4b10a9780900</t>
  </si>
  <si>
    <t>/organization/blue-bottle-coffee</t>
  </si>
  <si>
    <t>/funding-round/733cf6975dd8528264edb890d4e10dfe</t>
  </si>
  <si>
    <t>/funding-round/bb36829388986c2d64c49d577d81eef5</t>
  </si>
  <si>
    <t>/organization/blue-box-group</t>
  </si>
  <si>
    <t>/funding-round/1472db4e2cd8f853c36934a87acff88a</t>
  </si>
  <si>
    <t>/ORGANIZATION/BLUE-BOX-GROUP</t>
  </si>
  <si>
    <t>/funding-round/3e1bf6efd06515b3992311f708e9197f</t>
  </si>
  <si>
    <t>/funding-round/5d63b3fbd8c9b2fd55bfcc6309af5cd3</t>
  </si>
  <si>
    <t>/funding-round/7a60d9e0654a16905ad9e9ae944a8869</t>
  </si>
  <si>
    <t>/funding-round/a87f99ae0f25564921571b1b1c449f93</t>
  </si>
  <si>
    <t>/funding-round/ace69ce6632b52a4cc2b0d17c0c1ea1a</t>
  </si>
  <si>
    <t>/organization/blue-box-media-private-limited</t>
  </si>
  <si>
    <t>/funding-round/7b1d6fdcde989d9415ace327e4721d81</t>
  </si>
  <si>
    <t>/ORGANIZATION/BLUE-BRIDGE-TECHNOLOGIES</t>
  </si>
  <si>
    <t>/funding-round/68fbad16fcab7c5aa157947443134769</t>
  </si>
  <si>
    <t>/organization/blue-bridge-technologies</t>
  </si>
  <si>
    <t>/funding-round/c0fc39e6b4a392c316ec4f02d69f0738</t>
  </si>
  <si>
    <t>/ORGANIZATION/BLUE-BUS-TEES</t>
  </si>
  <si>
    <t>/funding-round/e3c3f9f4fe5571eebfe21195e3f5bec2</t>
  </si>
  <si>
    <t>/organization/blue-butterfly</t>
  </si>
  <si>
    <t>/funding-round/26ce78eb68f29a36eb60e6390dbd9039</t>
  </si>
  <si>
    <t>/ORGANIZATION/BLUE-BUTTERFLY</t>
  </si>
  <si>
    <t>/funding-round/56c37b699e41875da34d153cf3ef6183</t>
  </si>
  <si>
    <t>/organization/blue-butterfly-digital</t>
  </si>
  <si>
    <t>/funding-round/71f8d562687bdd5eb55a9bb6f98d38fa</t>
  </si>
  <si>
    <t>/ORGANIZATION/BLUE-BUZZ-NETWORK</t>
  </si>
  <si>
    <t>/funding-round/c2d4700bebbc5596a2716a6a7928348e</t>
  </si>
  <si>
    <t>/organization/blue-calypso</t>
  </si>
  <si>
    <t>/funding-round/08e6d3db864af4d15c5f2770557323f6</t>
  </si>
  <si>
    <t>/ORGANIZATION/BLUE-CALYPSO</t>
  </si>
  <si>
    <t>/funding-round/270fd18a8543f73e99ad9bfe270f2071</t>
  </si>
  <si>
    <t>/funding-round/56361099b83f5fe7432371b57eb12592</t>
  </si>
  <si>
    <t>/funding-round/5c8b0ab2a9f1b326c3beab93840f235f</t>
  </si>
  <si>
    <t>/funding-round/7ad13bba0b8c326e5eae20645a77b3f7</t>
  </si>
  <si>
    <t>/funding-round/9ba660e557f0dc2b1bdaf90ad9baa273</t>
  </si>
  <si>
    <t>/funding-round/bfbec1683356d28dc5dde5e5a699b3d3</t>
  </si>
  <si>
    <t>/funding-round/e40803f139c19ebdf340deddd6e13536</t>
  </si>
  <si>
    <t>/funding-round/f18a5a0d759eab0c04ad93e7fcf0ce46</t>
  </si>
  <si>
    <t>/ORGANIZATION/BLUE-CHIP-SURGICAL-CENTER-PARTNERS</t>
  </si>
  <si>
    <t>/funding-round/bd51cfdaad8a64a2c340d74cc8b42c12</t>
  </si>
  <si>
    <t>/organization/blue-cod-technologies</t>
  </si>
  <si>
    <t>/funding-round/089cf83392683b71b5feda6ee23ea0af</t>
  </si>
  <si>
    <t>/ORGANIZATION/BLUE-COD-TECHNOLOGIES</t>
  </si>
  <si>
    <t>/funding-round/52d857e830b0bff34897551a57e7268e</t>
  </si>
  <si>
    <t>/funding-round/54e61e6836e6f254c5f1fae7e5bb18c3</t>
  </si>
  <si>
    <t>/funding-round/d25ab6fc3fbf963c70384b279fc1739c</t>
  </si>
  <si>
    <t>/funding-round/efb406a9e360121fc0cb2ad66429777e</t>
  </si>
  <si>
    <t>/ORGANIZATION/BLUE-CROW-MEDIA</t>
  </si>
  <si>
    <t>/funding-round/f89b3bbc218f927b373fc7317f8a951b</t>
  </si>
  <si>
    <t>/organization/blue-crystal-labs</t>
  </si>
  <si>
    <t>/funding-round/1ba579c35a945e7280191059ecf2ee44</t>
  </si>
  <si>
    <t>/ORGANIZATION/BLUE-CRYSTAL-LABS</t>
  </si>
  <si>
    <t>/funding-round/89b1d0cc55de64c2a1b8cf2d5127d9dc</t>
  </si>
  <si>
    <t>/funding-round/bae9f5aac09ca677f0a8454c2c803bc8</t>
  </si>
  <si>
    <t>/ORGANIZATION/BLUE-DANUBE-LABS</t>
  </si>
  <si>
    <t>/funding-round/0bda72c49409ffbb349060b658896f34</t>
  </si>
  <si>
    <t>/organization/blue-danube-labs</t>
  </si>
  <si>
    <t>/funding-round/bc740f6fac094ea08be9cd9d27b4b8d2</t>
  </si>
  <si>
    <t>/ORGANIZATION/BLUE-DIAMOND-TECHNOLOGIES</t>
  </si>
  <si>
    <t>/funding-round/80ee47b39e7e9323ec896210c4977cbc</t>
  </si>
  <si>
    <t>/organization/blue-dolphin-textile</t>
  </si>
  <si>
    <t>/funding-round/7cf2151ffdf1e7bfbec6bc46d143ce8f</t>
  </si>
  <si>
    <t>/ORGANIZATION/BLUE-DOT-WORLD</t>
  </si>
  <si>
    <t>/funding-round/ed0f1204eab9ff32e04a81244a59916d</t>
  </si>
  <si>
    <t>/organization/blue-earth</t>
  </si>
  <si>
    <t>/funding-round/568994d7ff1eef4ebcdf996647eca12a</t>
  </si>
  <si>
    <t>/ORGANIZATION/BLUE-EARTH-DIAGNOSTICS</t>
  </si>
  <si>
    <t>/funding-round/d3cd70e4a7c3b70b8a3b4a4d21a275aa</t>
  </si>
  <si>
    <t>/organization/blue-egg</t>
  </si>
  <si>
    <t>/funding-round/295237beb5e7f855f92a14312738082c</t>
  </si>
  <si>
    <t>/ORGANIZATION/BLUE-ENERGY-AUSTRALIA</t>
  </si>
  <si>
    <t>/funding-round/c27c88449036576ea3bd28908385dd20</t>
  </si>
  <si>
    <t>/organization/blue-fin-japanese-restaurant</t>
  </si>
  <si>
    <t>/funding-round/f75334bdc15c9d7d04637f6a3e4d592b</t>
  </si>
  <si>
    <t>/ORGANIZATION/BLUE-FLAME-DATA</t>
  </si>
  <si>
    <t>/funding-round/cb0ad1a4f5b1901e67885cca8c1e2228</t>
  </si>
  <si>
    <t>/organization/blue-focus-pr-consulting</t>
  </si>
  <si>
    <t>/funding-round/2bdc82d4a142ccba5299ad96a217120d</t>
  </si>
  <si>
    <t>/ORGANIZATION/BLUE-FOCUS-PR-CONSULTING</t>
  </si>
  <si>
    <t>/funding-round/73de8c5d0f11be8d8b8942cf9e03fe35</t>
  </si>
  <si>
    <t>/organization/blue-fox-technology</t>
  </si>
  <si>
    <t>/funding-round/0c644603e815eaecf80513f3f75fc230</t>
  </si>
  <si>
    <t>/ORGANIZATION/BLUE-FOX-TECHNOLOGY</t>
  </si>
  <si>
    <t>/funding-round/3c5a0ec9f74328dcf774604db1fa2251</t>
  </si>
  <si>
    <t>/organization/blue-freedom</t>
  </si>
  <si>
    <t>/funding-round/1bf0a4969c656e1bd48e5abb30eb6b21</t>
  </si>
  <si>
    <t>/ORGANIZATION/BLUE-FREEDOM</t>
  </si>
  <si>
    <t>/funding-round/3a567beb6d84466364b79afe5dc2bf21</t>
  </si>
  <si>
    <t>/organization/blue-frog-gaming</t>
  </si>
  <si>
    <t>/funding-round/12f98ef55873d5957724042b0a623e1d</t>
  </si>
  <si>
    <t>/ORGANIZATION/BLUE-FROG-GAMING</t>
  </si>
  <si>
    <t>/funding-round/c633fd2273c4d322476967b3a36ad52e</t>
  </si>
  <si>
    <t>/organization/blue-frog-robotics-2</t>
  </si>
  <si>
    <t>/funding-round/1121443958d4ba6f65a625792d4aaf4e</t>
  </si>
  <si>
    <t>/ORGANIZATION/BLUE-GOLD-FOODS</t>
  </si>
  <si>
    <t>/funding-round/1e97b1ac944ba83e8e96f99d138abf8d</t>
  </si>
  <si>
    <t>/organization/blue-gold-foods</t>
  </si>
  <si>
    <t>/funding-round/58fc808aaf30343d11e8f318b8f7dc4b</t>
  </si>
  <si>
    <t>/ORGANIZATION/BLUE-HEALTH-INTELLIGENCE-BHI</t>
  </si>
  <si>
    <t>/funding-round/686c17718045c2f1e42918d9ee5776bc</t>
  </si>
  <si>
    <t>/organization/blue-health-intelligence-bhi</t>
  </si>
  <si>
    <t>/funding-round/f9f28c91e3dee804cf5d0ce3a020cdbc</t>
  </si>
  <si>
    <t>/ORGANIZATION/BLUE-HERON-BIOTECHNOLOGY</t>
  </si>
  <si>
    <t>/funding-round/da6e4bfdff57dee04222af67f8b06058</t>
  </si>
  <si>
    <t>/organization/blue-holdings</t>
  </si>
  <si>
    <t>/funding-round/f1165a88b42dc8bf3850f214bbcbcc43</t>
  </si>
  <si>
    <t>/ORGANIZATION/BLUE-HOLDINGS</t>
  </si>
  <si>
    <t>/funding-round/f92c769ad2858884247098d9a9ee3752</t>
  </si>
  <si>
    <t>/organization/blue-horizon-organic-seafood</t>
  </si>
  <si>
    <t>/funding-round/ed3da673377452e79ecbeac99ad217f7</t>
  </si>
  <si>
    <t>/ORGANIZATION/BLUE-INTERACTIVE-GROUP</t>
  </si>
  <si>
    <t>/funding-round/f9389bea9b9380bb6cc1572fe35db7fb</t>
  </si>
  <si>
    <t>/organization/blue-jeans-network</t>
  </si>
  <si>
    <t>/funding-round/49eacdd5de8bb29baa8e87875e2a77b1</t>
  </si>
  <si>
    <t>/ORGANIZATION/BLUE-JEANS-NETWORK</t>
  </si>
  <si>
    <t>/funding-round/50b5c7aba7ca0e67ecf4167f200d9f24</t>
  </si>
  <si>
    <t>/funding-round/5265f9d0af59bf55c2aadaa7dd56156b</t>
  </si>
  <si>
    <t>/funding-round/c8f69a245265966f2aaab12d34624562</t>
  </si>
  <si>
    <t>/funding-round/d74a8fa226696c730d4a03e7af164e99</t>
  </si>
  <si>
    <t>/ORGANIZATION/BLUE-LABEL-CLINIC</t>
  </si>
  <si>
    <t>/funding-round/38baae96caf6e6fa12dba7de51c2a452</t>
  </si>
  <si>
    <t>/organization/blue-lane-technologies</t>
  </si>
  <si>
    <t>/funding-round/0cc2e36113b53b123ed27b21dc5dcf98</t>
  </si>
  <si>
    <t>/ORGANIZATION/BLUE-LAVA-GROUP</t>
  </si>
  <si>
    <t>/funding-round/426d804a0ab0148fc77c26265d62b32d</t>
  </si>
  <si>
    <t>/organization/blue-lava-technologies</t>
  </si>
  <si>
    <t>/funding-round/2b8149a43e30c148f184f42c938fc67d</t>
  </si>
  <si>
    <t>/ORGANIZATION/BLUE-LAVA-TECHNOLOGIES</t>
  </si>
  <si>
    <t>/funding-round/4fcc8a8f25c6e2d08b376f80e0620622</t>
  </si>
  <si>
    <t>/funding-round/7b2252386d039397b6863af7f92da443</t>
  </si>
  <si>
    <t>/funding-round/d2b3fd6fd2739b5e7e56f6f6e4a11abd</t>
  </si>
  <si>
    <t>/organization/blue-lion-mobile</t>
  </si>
  <si>
    <t>/funding-round/a10e2ce91530e9595686c8394baa1fab</t>
  </si>
  <si>
    <t>/ORGANIZATION/BLUE-LION-MOBILE</t>
  </si>
  <si>
    <t>/funding-round/cff9bb25e0a80fe5fb4800e9e693858c</t>
  </si>
  <si>
    <t>/organization/blue-mammoth-games</t>
  </si>
  <si>
    <t>/funding-round/afb705ed8dcc5d1df14137ef2e44f76d</t>
  </si>
  <si>
    <t>/ORGANIZATION/BLUE-MANGO-WEDDING</t>
  </si>
  <si>
    <t>/funding-round/a0acb9148a8555a5adb1d681a3863d59</t>
  </si>
  <si>
    <t>/organization/blue-mango-wedding</t>
  </si>
  <si>
    <t>/funding-round/e0c898937e22657b30bef710927df5c8</t>
  </si>
  <si>
    <t>/ORGANIZATION/BLUE-MARBLE-ENERGY</t>
  </si>
  <si>
    <t>/funding-round/34890cbda08f26d361086609ae7fcfa5</t>
  </si>
  <si>
    <t>/organization/blue-marble-energy</t>
  </si>
  <si>
    <t>/funding-round/4eb13c14eb261384b08fbe09f89074fd</t>
  </si>
  <si>
    <t>/ORGANIZATION/BLUE-MARBLE-MATERIALS</t>
  </si>
  <si>
    <t>/funding-round/98b3267eae91024bae4491fa1e5f82ed</t>
  </si>
  <si>
    <t>/organization/blue-medora</t>
  </si>
  <si>
    <t>/funding-round/7ee4d6aca6d3dd16d8112f1c679385ae</t>
  </si>
  <si>
    <t>/ORGANIZATION/BLUE-MEDORA</t>
  </si>
  <si>
    <t>/funding-round/b2060c59815810cd7ac567f792bc3b5d</t>
  </si>
  <si>
    <t>/organization/blue-moon-2</t>
  </si>
  <si>
    <t>/funding-round/9ce92228f45942beba3d68ae7ac9359d</t>
  </si>
  <si>
    <t>/ORGANIZATION/BLUE-MOUNT-TECHNOLOGIES</t>
  </si>
  <si>
    <t>/funding-round/ecc007646dc24ea0c4acb19c3c9708a7</t>
  </si>
  <si>
    <t>/organization/blue-night</t>
  </si>
  <si>
    <t>/funding-round/bb695a6772dcaf7abac5ebdca4a71e24</t>
  </si>
  <si>
    <t>/ORGANIZATION/BLUE-NILE</t>
  </si>
  <si>
    <t>/funding-round/061940d4a6f4cc35e0069e1667a9156d</t>
  </si>
  <si>
    <t>/organization/blue-nile</t>
  </si>
  <si>
    <t>/funding-round/dd3c5fe8579dd8f88e3423711a89974d</t>
  </si>
  <si>
    <t>17-04-2000</t>
  </si>
  <si>
    <t>/ORGANIZATION/BLUE-NILE-ENTERTAINMENT</t>
  </si>
  <si>
    <t>/funding-round/a413eaf45f37c1401d3d0fdab9df8eb3</t>
  </si>
  <si>
    <t>/organization/blue-ocean-software</t>
  </si>
  <si>
    <t>/funding-round/d8713b26253d2a9ee5124584dcb1825f</t>
  </si>
  <si>
    <t>/ORGANIZATION/BLUE-ORIGIN</t>
  </si>
  <si>
    <t>/funding-round/7a5c85846ae861c9437058c8fefc768f</t>
  </si>
  <si>
    <t>/organization/blue-palace-enterprise</t>
  </si>
  <si>
    <t>/funding-round/ddb19181ed7ab1ef3901de3c2c399d03</t>
  </si>
  <si>
    <t>/ORGANIZATION/BLUE-PERCH</t>
  </si>
  <si>
    <t>/funding-round/e19f782537db5402e59a72a6182bf5f5</t>
  </si>
  <si>
    <t>/organization/blue-photo-stories</t>
  </si>
  <si>
    <t>/funding-round/268ba027859cbe66d5f53d19168a9778</t>
  </si>
  <si>
    <t>/ORGANIZATION/BLUE-PILLAR</t>
  </si>
  <si>
    <t>/funding-round/14b05f4ed676dc4569484cb1cb82a73c</t>
  </si>
  <si>
    <t>/organization/blue-pillar</t>
  </si>
  <si>
    <t>/funding-round/2ce9dcc873b80d5f749e14f7eea37ce7</t>
  </si>
  <si>
    <t>/funding-round/9c8643c096b71775e80ca353cb472192</t>
  </si>
  <si>
    <t>/funding-round/a4719ad9ab175ae14717ecc8fa928d87</t>
  </si>
  <si>
    <t>/ORGANIZATION/BLUE-PUMPKIN-SOFTWARE</t>
  </si>
  <si>
    <t>/funding-round/a390c41317c4ac2c6419270e65d24010</t>
  </si>
  <si>
    <t>/organization/blue-ridge</t>
  </si>
  <si>
    <t>/funding-round/a39dd02f599c38982ad8815bbfd211a7</t>
  </si>
  <si>
    <t>/ORGANIZATION/BLUE-RIDGE-LABS</t>
  </si>
  <si>
    <t>/funding-round/7860cb67db0cce8255320239052b0ad7</t>
  </si>
  <si>
    <t>/organization/blue-ridge-networks</t>
  </si>
  <si>
    <t>/funding-round/065c41f4cdfffad3eafed1b658258bdc</t>
  </si>
  <si>
    <t>/ORGANIZATION/BLUE-RIDGE-NETWORKS</t>
  </si>
  <si>
    <t>/funding-round/31bdf02c2347d4696b626950ded4b62c</t>
  </si>
  <si>
    <t>/funding-round/e47aa922b1437e1f89c84996617b7e9e</t>
  </si>
  <si>
    <t>/ORGANIZATION/BLUE-RIVER-TECHNOLOGY</t>
  </si>
  <si>
    <t>/funding-round/2090f297e78fff71a7ee99ff0711d3ca</t>
  </si>
  <si>
    <t>/organization/blue-river-technology</t>
  </si>
  <si>
    <t>/funding-round/34df0180a4d632dd6e1de954a6bf3223</t>
  </si>
  <si>
    <t>/funding-round/a4138dc7a0e9aedeac509600a20247c3</t>
  </si>
  <si>
    <t>/organization/blue-ronin-limited</t>
  </si>
  <si>
    <t>/funding-round/33fc0011d25979749b28a53a01d1917c</t>
  </si>
  <si>
    <t>/ORGANIZATION/BLUE-RONIN-LIMITED</t>
  </si>
  <si>
    <t>/funding-round/4b737970a32692e6e964ff240decf21b</t>
  </si>
  <si>
    <t>/funding-round/a82324ad2c01cf472cf2c76ceced7fe2</t>
  </si>
  <si>
    <t>/ORGANIZATION/BLUE-ROOSTER</t>
  </si>
  <si>
    <t>/funding-round/2c057eac3c36e804a0a958d7915896e5</t>
  </si>
  <si>
    <t>/organization/blue-saint</t>
  </si>
  <si>
    <t>/funding-round/445f94dfd030d86b14f808a1367a3287</t>
  </si>
  <si>
    <t>/ORGANIZATION/BLUE-SEAT-MEDIA</t>
  </si>
  <si>
    <t>/funding-round/e59d23ec108e6460d7f2847759224e40</t>
  </si>
  <si>
    <t>/organization/blue-security</t>
  </si>
  <si>
    <t>/funding-round/cc948b5d19a78df98e12b2334e3d0bf2</t>
  </si>
  <si>
    <t>/ORGANIZATION/BLUE-SHIELD-OF-CALIFORNIA-FOUNDATION</t>
  </si>
  <si>
    <t>/funding-round/44702c5986ad42e52f30b81980cd9ecd</t>
  </si>
  <si>
    <t>/organization/blue-skies-networks</t>
  </si>
  <si>
    <t>/funding-round/56972511970d00db79c371f6f8774cfe</t>
  </si>
  <si>
    <t>/ORGANIZATION/BLUE-SKY-BIOTECH</t>
  </si>
  <si>
    <t>/funding-round/0a3ad9302e6e88cdb8d7db673f8e96f3</t>
  </si>
  <si>
    <t>/organization/blue-sky-rental-studios</t>
  </si>
  <si>
    <t>/funding-round/834350f3036d5a98119134f7f84e4a5a</t>
  </si>
  <si>
    <t>/ORGANIZATION/BLUE-SOURCE</t>
  </si>
  <si>
    <t>/funding-round/1349f1c95c239c9873be67c2ec95de69</t>
  </si>
  <si>
    <t>/organization/blue-spark-technologies</t>
  </si>
  <si>
    <t>/funding-round/187792432d15f34a41aec1e4eee18cea</t>
  </si>
  <si>
    <t>/ORGANIZATION/BLUE-SPARK-TECHNOLOGIES</t>
  </si>
  <si>
    <t>/funding-round/61cc089daa586f32e0368a6072e5f0f5</t>
  </si>
  <si>
    <t>/funding-round/693b6578c506bf79660b37a5f8986b4b</t>
  </si>
  <si>
    <t>/funding-round/bd16abee79c36ae057dbc26af9287501</t>
  </si>
  <si>
    <t>/funding-round/c4ed89265884b73fe3e26fd1ae480c8b</t>
  </si>
  <si>
    <t>/ORGANIZATION/BLUE-SPHERE</t>
  </si>
  <si>
    <t>/funding-round/69b32e0f5fd53a28907e0181bf032974</t>
  </si>
  <si>
    <t>/organization/blue-stripe</t>
  </si>
  <si>
    <t>/funding-round/01f6cbd79d5badb455fce4d2a5fc3138</t>
  </si>
  <si>
    <t>/ORGANIZATION/BLUE-STRIPE</t>
  </si>
  <si>
    <t>/funding-round/03a7bb3776629dd04a2c1e615ee6a710</t>
  </si>
  <si>
    <t>/organization/blue-tiger-labs</t>
  </si>
  <si>
    <t>/funding-round/99b2e503dc17ff3f905636413e1296b4</t>
  </si>
  <si>
    <t>/ORGANIZATION/BLUE-TIGER-LABS</t>
  </si>
  <si>
    <t>/funding-round/fded2ecfdcb1fe01f85d3ccb51d3eb1a</t>
  </si>
  <si>
    <t>/organization/blue-tornado</t>
  </si>
  <si>
    <t>/funding-round/c398a9349a486addc904c02a20e275f9</t>
  </si>
  <si>
    <t>/ORGANIZATION/BLUE-TRIANGLE-TECHNOLOGIES</t>
  </si>
  <si>
    <t>/funding-round/1fb765e8609ebcf0bdaba9b32d3573c0</t>
  </si>
  <si>
    <t>/organization/blue-triangle-technologies</t>
  </si>
  <si>
    <t>/funding-round/229ecf5da844c93c5a4bf224bb498178</t>
  </si>
  <si>
    <t>/funding-round/bad5d47e10f2208a6d5737aa351fe676</t>
  </si>
  <si>
    <t>/funding-round/eb5b42996eb04cd38a26dd1b19eecbcb</t>
  </si>
  <si>
    <t>/ORGANIZATION/BLUE-VECTOR-SYSTEMS</t>
  </si>
  <si>
    <t>/funding-round/405e6d74dedd2966e58894683ffd915a</t>
  </si>
  <si>
    <t>/organization/blue-vigil</t>
  </si>
  <si>
    <t>/funding-round/fcec5c30be24c573872af460e2f12d33</t>
  </si>
  <si>
    <t>/ORGANIZATION/BLUE-WATER-SATELLITE</t>
  </si>
  <si>
    <t>/funding-round/48394f892a0dbb7c8bbc2535cdf67782</t>
  </si>
  <si>
    <t>/organization/blue-water-satellite</t>
  </si>
  <si>
    <t>/funding-round/ea711ba641c8b2f0fc5009b68db10534</t>
  </si>
  <si>
    <t>/ORGANIZATION/BLUE-WATER-TECHNOLOGIES</t>
  </si>
  <si>
    <t>/funding-round/1cf4942f435abb6e5cd58bfb750270c3</t>
  </si>
  <si>
    <t>/organization/blue-water-technologies</t>
  </si>
  <si>
    <t>/funding-round/86dac07fe80c5aa418e6c92f4a740177</t>
  </si>
  <si>
    <t>/ORGANIZATION/BLUE-WHEEL-TECHNOLOGIES</t>
  </si>
  <si>
    <t>/funding-round/cf2da0109f4be9c92f8db850d5989175</t>
  </si>
  <si>
    <t>/organization/blue-wonder-communications-gmbh</t>
  </si>
  <si>
    <t>/funding-round/5d161c38eb5d21ada8a30d8da814b7d4</t>
  </si>
  <si>
    <t>/ORGANIZATION/BLUE-YONDER</t>
  </si>
  <si>
    <t>/funding-round/7ba0a1482088ccd4463981571152a774</t>
  </si>
  <si>
    <t>/organization/blueacre-technologoy</t>
  </si>
  <si>
    <t>/funding-round/30efaf827de86370cbc5ac2b7c7b0e0d</t>
  </si>
  <si>
    <t>/ORGANIZATION/BLUEANATOMY</t>
  </si>
  <si>
    <t>/funding-round/520212017166dd622cb1f8076cf5663c</t>
  </si>
  <si>
    <t>/organization/bluearc</t>
  </si>
  <si>
    <t>/funding-round/0e17c605820023b4b5cd2f7084930776</t>
  </si>
  <si>
    <t>/ORGANIZATION/BLUEARC</t>
  </si>
  <si>
    <t>/funding-round/0f9ef114b5405341d5063bfac778085e</t>
  </si>
  <si>
    <t>/funding-round/169b8dbf9053620b8010594ef332dd0b</t>
  </si>
  <si>
    <t>/funding-round/1bfb803b2a27c3eb20041d2f2425fdb4</t>
  </si>
  <si>
    <t>/funding-round/33268c63b958fe6a7358fc273c388bcd</t>
  </si>
  <si>
    <t>/funding-round/53abc29c10424a82116c3358d2f9ef3a</t>
  </si>
  <si>
    <t>/funding-round/814572d1710ed78d2a66cebcdd4674af</t>
  </si>
  <si>
    <t>/ORGANIZATION/BLUEARTH-RENEWABLES</t>
  </si>
  <si>
    <t>/funding-round/51d309aa1816254d21f53289396cb4d1</t>
  </si>
  <si>
    <t>/organization/blueavocado</t>
  </si>
  <si>
    <t>/funding-round/15e766e7f515f72dc8ed0c34f223bd89</t>
  </si>
  <si>
    <t>/ORGANIZATION/BLUEBANK-COMMUNICATION-TECHNOLOGY</t>
  </si>
  <si>
    <t>/funding-round/95ace7fe27d7e6152bf130ffa9c2909c</t>
  </si>
  <si>
    <t>/organization/bluebat-games</t>
  </si>
  <si>
    <t>/funding-round/a2406e0c5da23e7b32b4edafa1444627</t>
  </si>
  <si>
    <t>/ORGANIZATION/BLUEBEE</t>
  </si>
  <si>
    <t>/funding-round/da82c79c66a2a3b70818090e6cfac4cb</t>
  </si>
  <si>
    <t>/organization/bluebell</t>
  </si>
  <si>
    <t>/funding-round/5571b7ffcb56edd2eda326f21bafbce6</t>
  </si>
  <si>
    <t>/ORGANIZATION/BLUEBELLA</t>
  </si>
  <si>
    <t>/funding-round/c0473458fb7d6745434a73c4ca487f2f</t>
  </si>
  <si>
    <t>/organization/bluebird-bio</t>
  </si>
  <si>
    <t>/funding-round/2a90c14ded5337ff2cb86279b220f2a1</t>
  </si>
  <si>
    <t>/ORGANIZATION/BLUEBIRD-BIO</t>
  </si>
  <si>
    <t>/funding-round/7d7a77fc2650c7fb4134b0bbc38d5a8a</t>
  </si>
  <si>
    <t>/funding-round/815a4fbaaf8fd5ec41a5074dd303dc1f</t>
  </si>
  <si>
    <t>/funding-round/bd7f34ad124835f62ffef2203392f3ed</t>
  </si>
  <si>
    <t>/funding-round/dd58f1b04cc8887814c4a5fb52f06251</t>
  </si>
  <si>
    <t>/funding-round/e8187ad72276afa019535414c173dece</t>
  </si>
  <si>
    <t>/organization/blueboard</t>
  </si>
  <si>
    <t>/funding-round/8b3bb5edc9d11a6c22fd67ccb7f984dd</t>
  </si>
  <si>
    <t>/ORGANIZATION/BLUEBOARD</t>
  </si>
  <si>
    <t>/funding-round/e9c352834eddad8eb175070dbfd5b2a2</t>
  </si>
  <si>
    <t>/organization/bluebolt-networks</t>
  </si>
  <si>
    <t>/funding-round/6eff8e6e97acf970cc3f67da273c4d64</t>
  </si>
  <si>
    <t>/ORGANIZATION/BLUEBOOK</t>
  </si>
  <si>
    <t>/funding-round/8b1a384cd53e5a553750fadbd241fde0</t>
  </si>
  <si>
    <t>/organization/bluebottlebiz</t>
  </si>
  <si>
    <t>/funding-round/7605b478d2a89326194705e8bd16e7ff</t>
  </si>
  <si>
    <t>/ORGANIZATION/BLUEBOX</t>
  </si>
  <si>
    <t>/funding-round/548d62a8507af50a230e5d7d8d14ec09</t>
  </si>
  <si>
    <t>/organization/bluebox</t>
  </si>
  <si>
    <t>/funding-round/ac8b9b6ffd47cee770cb254425907c91</t>
  </si>
  <si>
    <t>/ORGANIZATION/BLUEBOX-GROUP</t>
  </si>
  <si>
    <t>/funding-round/1ae0d7cecf68e5a53b26612ded16e533</t>
  </si>
  <si>
    <t>/organization/bluebox-group</t>
  </si>
  <si>
    <t>/funding-round/b44599817bbbb5b38e41ba4e4fe089a8</t>
  </si>
  <si>
    <t>/ORGANIZATION/BLUEBOX-NOW</t>
  </si>
  <si>
    <t>/funding-round/815c1e4e155d9a64da25eaa8ae032bc9</t>
  </si>
  <si>
    <t>/organization/bluebridge-digital</t>
  </si>
  <si>
    <t>/funding-round/20934cc81d890814f4ef8324654be4e1</t>
  </si>
  <si>
    <t>/ORGANIZATION/BLUEBRIDGE-DIGITAL</t>
  </si>
  <si>
    <t>/funding-round/414cc8d13982a7bb0e242ea240aac0f8</t>
  </si>
  <si>
    <t>/funding-round/899029f2c234fca6a7823917992de67e</t>
  </si>
  <si>
    <t>/funding-round/ff6936533112f283a9ebc0c4cfda84bf</t>
  </si>
  <si>
    <t>/organization/bluecat-networks</t>
  </si>
  <si>
    <t>/funding-round/5e92d3aaee1093646a4865b6309b957f</t>
  </si>
  <si>
    <t>/ORGANIZATION/BLUECAT-NETWORKS</t>
  </si>
  <si>
    <t>/funding-round/c741d77d28247d9f2b970167618d8c2a</t>
  </si>
  <si>
    <t>/organization/bluecava</t>
  </si>
  <si>
    <t>/funding-round/3410f5530d8e018aaa1e5f24c50860a3</t>
  </si>
  <si>
    <t>/ORGANIZATION/BLUECAVA</t>
  </si>
  <si>
    <t>/funding-round/49554d1d5c7d51eca65a18a366f85528</t>
  </si>
  <si>
    <t>/funding-round/50e59c09b9818dee68a4d8ad1be034fb</t>
  </si>
  <si>
    <t>/funding-round/64f8bb89c3da4935c1b2f06f77e23e7f</t>
  </si>
  <si>
    <t>/funding-round/8136c28d2f92045a35a4959d07c4ac5a</t>
  </si>
  <si>
    <t>/funding-round/9ef47de4ce1140f802ae60eb17938375</t>
  </si>
  <si>
    <t>/funding-round/a087fbc5e4b5f322f7b45bbcdde6e6e6</t>
  </si>
  <si>
    <t>/funding-round/ed963687eac91eb0d3b77c6a3b101bff</t>
  </si>
  <si>
    <t>/organization/bluechilli</t>
  </si>
  <si>
    <t>/funding-round/19e9626655cb1f29ec47421cda6ff409</t>
  </si>
  <si>
    <t>/ORGANIZATION/BLUECONIC-2</t>
  </si>
  <si>
    <t>/funding-round/0d5a7c293e4c91b69f2e1e0c316e9d7e</t>
  </si>
  <si>
    <t>/organization/blueconic-2</t>
  </si>
  <si>
    <t>/funding-round/2ec3a35375c8cbc7113ce4ee1a62c749</t>
  </si>
  <si>
    <t>/funding-round/c044d3888a062b6acfa4da6875c226f5</t>
  </si>
  <si>
    <t>/funding-round/f720fe7eb3f7a906fbce281c54732837</t>
  </si>
  <si>
    <t>/ORGANIZATION/BLUED</t>
  </si>
  <si>
    <t>/funding-round/19311eff180b974f7b7b861961c50ccf</t>
  </si>
  <si>
    <t>/organization/blued</t>
  </si>
  <si>
    <t>/funding-round/b3691acded1a5ef88c763422df9b1ebf</t>
  </si>
  <si>
    <t>/ORGANIZATION/BLUEDATA-SOFTWARE</t>
  </si>
  <si>
    <t>/funding-round/19761ae9586e3711d1aa209fe836d0d1</t>
  </si>
  <si>
    <t>/organization/bluedata-software</t>
  </si>
  <si>
    <t>/funding-round/1eda9e2bad342c97d27d5108424c2e69</t>
  </si>
  <si>
    <t>/funding-round/537b62bded3bb5a9533132f889a710d0</t>
  </si>
  <si>
    <t>/organization/bluedice-studio</t>
  </si>
  <si>
    <t>/funding-round/602628ef14469e0de88a6dda23632089</t>
  </si>
  <si>
    <t>/ORGANIZATION/BLUEDOT</t>
  </si>
  <si>
    <t>/funding-round/f34a6667aa619e383971f4acef82344b</t>
  </si>
  <si>
    <t>/organization/bluedot-innovation</t>
  </si>
  <si>
    <t>/funding-round/03148f3bc89722c12a8647bb239739ed</t>
  </si>
  <si>
    <t>/ORGANIZATION/BLUEDOT-INNOVATION</t>
  </si>
  <si>
    <t>/funding-round/10ab86fea799b1eed5a64beb098c7657</t>
  </si>
  <si>
    <t>/funding-round/22b6e1e33e9272d061baa209d642d09c</t>
  </si>
  <si>
    <t>/funding-round/4b94366c7996983c1910c2f6daa6eb90</t>
  </si>
  <si>
    <t>/funding-round/c34768bd17ebd9a155bb69d8df8a04ac</t>
  </si>
  <si>
    <t>/funding-round/d878653e4f2f562381390f195dfa19e3</t>
  </si>
  <si>
    <t>/organization/bluefather</t>
  </si>
  <si>
    <t>/funding-round/20d4fbc2f9a3898b270cc95a5a26cbb6</t>
  </si>
  <si>
    <t>/ORGANIZATION/BLUEFIELDS</t>
  </si>
  <si>
    <t>/funding-round/381bbfd1fbc6712c5aeaa3d91846b270</t>
  </si>
  <si>
    <t>/organization/bluefields</t>
  </si>
  <si>
    <t>/funding-round/86f7c61fab0ea58d181eb9e1b4fdde87</t>
  </si>
  <si>
    <t>/funding-round/876abaee74b073678b20768598ca838b</t>
  </si>
  <si>
    <t>/funding-round/efddca04c2e14e86def01d4c2dc6ac4d</t>
  </si>
  <si>
    <t>/ORGANIZATION/BLUEFIN-LABS</t>
  </si>
  <si>
    <t>/funding-round/508659e46eac73f1aff6e1b570721d86</t>
  </si>
  <si>
    <t>/organization/bluefin-labs</t>
  </si>
  <si>
    <t>/funding-round/59b451fca8b334ce8fae2aeeba53cf00</t>
  </si>
  <si>
    <t>/funding-round/87d12237871bbda8a1d3243e0d67d484</t>
  </si>
  <si>
    <t>/funding-round/e54bb7810e6e9fdcfb6d8808b5591143</t>
  </si>
  <si>
    <t>/ORGANIZATION/BLUEFIN-PAYMENT-SYSTEMS</t>
  </si>
  <si>
    <t>/funding-round/1adcde46bc35a5318a13d2cb1eb55d61</t>
  </si>
  <si>
    <t>/organization/bluefire-security-technologies</t>
  </si>
  <si>
    <t>/funding-round/8fd7413bba1a03b1b966a24bc1469319</t>
  </si>
  <si>
    <t>13-11-2002</t>
  </si>
  <si>
    <t>/ORGANIZATION/BLUEFIRE-SECURITY-TECHNOLOGIES</t>
  </si>
  <si>
    <t>/funding-round/df9cd1522bd34f70089692b4cb97ba78</t>
  </si>
  <si>
    <t>/organization/bluefly</t>
  </si>
  <si>
    <t>/funding-round/127cbaf2a7f481a0a8649b9f3ee972df</t>
  </si>
  <si>
    <t>/ORGANIZATION/BLUEFLY</t>
  </si>
  <si>
    <t>/funding-round/1fab487f45329b9784942ebd4bb4ba53</t>
  </si>
  <si>
    <t>/funding-round/be2e014181419e038202dc6f0c3edbe2</t>
  </si>
  <si>
    <t>/funding-round/c788e40796d6d381b8c6a9445d5cbfe9</t>
  </si>
  <si>
    <t>/organization/bluefox</t>
  </si>
  <si>
    <t>/funding-round/dfff18f0be4fb63eba843d77f3302e9c</t>
  </si>
  <si>
    <t>/ORGANIZATION/BLUEGAPE-LIFESTYLE</t>
  </si>
  <si>
    <t>/funding-round/066f12c4b2234190a1a1d481ea58dd86</t>
  </si>
  <si>
    <t>/organization/bluegape-lifestyle</t>
  </si>
  <si>
    <t>/funding-round/27599d5336811284459635c8400a3edf</t>
  </si>
  <si>
    <t>/funding-round/7ef0d00792ad77eceaadf47d96c15cf4</t>
  </si>
  <si>
    <t>/funding-round/b636d44dd96f22c16528093fe4804480</t>
  </si>
  <si>
    <t>/funding-round/fe20c8c879e8df76b332d849ad3d5c4c</t>
  </si>
  <si>
    <t>/organization/bluegill-technologies</t>
  </si>
  <si>
    <t>/funding-round/25b3deb0bfbf07c0e01f9c188c93748a</t>
  </si>
  <si>
    <t>/ORGANIZATION/BLUEGRASS-VASCULAR-TECHNOLOGIES</t>
  </si>
  <si>
    <t>/funding-round/eed07be52b538a0e9a1374d72b6309a8</t>
  </si>
  <si>
    <t>/organization/blueground</t>
  </si>
  <si>
    <t>/funding-round/2222626647afff6c33fa6b0a8c6fad92</t>
  </si>
  <si>
    <t>/ORGANIZATION/BLUEHAWK-ENERGY</t>
  </si>
  <si>
    <t>/funding-round/967f138310eb5178177d1db4aa042876</t>
  </si>
  <si>
    <t>/organization/blueheath</t>
  </si>
  <si>
    <t>/funding-round/3eb3fd60aa846d24a440a6e816540c89</t>
  </si>
  <si>
    <t>17-01-2001</t>
  </si>
  <si>
    <t>/ORGANIZATION/BLUEHEATH</t>
  </si>
  <si>
    <t>/funding-round/78f5459837ca97dc9012eecbe5a117db</t>
  </si>
  <si>
    <t>/funding-round/794fff73340af91125fdfd8e0f093808</t>
  </si>
  <si>
    <t>/ORGANIZATION/BLUEINGREEN-LLC</t>
  </si>
  <si>
    <t>/funding-round/1f0a823bdf272c2a58cb1321b2b037ad</t>
  </si>
  <si>
    <t>/organization/bluekai</t>
  </si>
  <si>
    <t>/funding-round/3a7a777a7062768723b7d2d73073a545</t>
  </si>
  <si>
    <t>/ORGANIZATION/BLUEKAI</t>
  </si>
  <si>
    <t>/funding-round/3bcc88387a565f8cd8e7d6ffe53380f5</t>
  </si>
  <si>
    <t>/funding-round/4fc7824fdb9287e83f0f2cdc9070cc71</t>
  </si>
  <si>
    <t>/funding-round/667ccc5c9404097e715740969cb4265c</t>
  </si>
  <si>
    <t>/organization/bluekite</t>
  </si>
  <si>
    <t>/funding-round/81c0bd097c4a3a49cacc06cd3487d158</t>
  </si>
  <si>
    <t>/ORGANIZATION/BLUEKITE</t>
  </si>
  <si>
    <t>/funding-round/f0287618516da346f83617f66502d1a1</t>
  </si>
  <si>
    <t>/organization/bluekiwi</t>
  </si>
  <si>
    <t>/funding-round/2bacbf27ce6b85babe646c610872f653</t>
  </si>
  <si>
    <t>/ORGANIZATION/BLUEKIWI</t>
  </si>
  <si>
    <t>/funding-round/a2453b4d5d28aab2f1fbdd6b32682866</t>
  </si>
  <si>
    <t>/organization/bluekiwi-software</t>
  </si>
  <si>
    <t>/funding-round/84486e6aaac9f1cc42e8d11f69fb777e</t>
  </si>
  <si>
    <t>/ORGANIZATION/BLUEKNOW</t>
  </si>
  <si>
    <t>/funding-round/b8fcc58c60c52266c157143417f65bbd</t>
  </si>
  <si>
    <t>/organization/blueknow</t>
  </si>
  <si>
    <t>/funding-round/f3a4e088a2039a795b5770c14a2803ea</t>
  </si>
  <si>
    <t>/ORGANIZATION/BLUELEAF</t>
  </si>
  <si>
    <t>/funding-round/8d4286005cc0674bf7639d8373df634c</t>
  </si>
  <si>
    <t>/organization/blueleaf</t>
  </si>
  <si>
    <t>/funding-round/a9bba9f6bf36b7556896338f4b588631</t>
  </si>
  <si>
    <t>/funding-round/c2570c327f5bd8cc2c085bd4a6934298</t>
  </si>
  <si>
    <t>/organization/bluelightapp</t>
  </si>
  <si>
    <t>/funding-round/8f72d5b3184512eba0fae763676bec8d</t>
  </si>
  <si>
    <t>/ORGANIZATION/BLUELINE</t>
  </si>
  <si>
    <t>/funding-round/0bf2014a13a3deef796608bf9f0d8b35</t>
  </si>
  <si>
    <t>/organization/blueline-grid</t>
  </si>
  <si>
    <t>/funding-round/bd05367c56570d62b871f50b36a1ced1</t>
  </si>
  <si>
    <t>/ORGANIZATION/BLUELINE-SERVICES</t>
  </si>
  <si>
    <t>/funding-round/7994df5aafec7ea20248103cb3d9a3c3</t>
  </si>
  <si>
    <t>/organization/bluelithium</t>
  </si>
  <si>
    <t>/funding-round/9aac4d7ee82704f2f7da210c03633153</t>
  </si>
  <si>
    <t>/ORGANIZATION/BLUELIV</t>
  </si>
  <si>
    <t>/funding-round/47423f82bb1fd47797387716d1429b5c</t>
  </si>
  <si>
    <t>/organization/bluelock</t>
  </si>
  <si>
    <t>/funding-round/07027ea519f70dfab7efbb4d0249b665</t>
  </si>
  <si>
    <t>/ORGANIZATION/BLUELOCK</t>
  </si>
  <si>
    <t>/funding-round/c2fe379610d3a4b63a6ed87ee72b470f</t>
  </si>
  <si>
    <t>/organization/bluemate-associates</t>
  </si>
  <si>
    <t>/funding-round/85fe1be440d1a88139ca8cdc603b5179</t>
  </si>
  <si>
    <t>/ORGANIZATION/BLUEMAX-NETWORKS</t>
  </si>
  <si>
    <t>/funding-round/ca5c0ecc994cb4ff18a971ffb208bad7</t>
  </si>
  <si>
    <t>/organization/bluemed</t>
  </si>
  <si>
    <t>/funding-round/e092526a6095aa9735b7534d6101bda8</t>
  </si>
  <si>
    <t>/ORGANIZATION/BLUEMESH-INC-</t>
  </si>
  <si>
    <t>/funding-round/6a8e248498ca8016173df2d049820f07</t>
  </si>
  <si>
    <t>/organization/bluemessaging</t>
  </si>
  <si>
    <t>/funding-round/2662e8db34a3d663a28b7a760f51cccd</t>
  </si>
  <si>
    <t>/ORGANIZATION/BLUEMESSAGING</t>
  </si>
  <si>
    <t>/funding-round/36e781c42e014d4e2ebc6837bb698e39</t>
  </si>
  <si>
    <t>/funding-round/c9dfaf13cd1858643ba3751c7ca9348b</t>
  </si>
  <si>
    <t>/ORGANIZATION/BLUENOG</t>
  </si>
  <si>
    <t>/funding-round/d1ca0328ac515d35ade4e25cfca1b7ab</t>
  </si>
  <si>
    <t>/organization/bluenose-analytics</t>
  </si>
  <si>
    <t>/funding-round/59e399bdc8798d9bfc812d06f462f0ef</t>
  </si>
  <si>
    <t>/ORGANIZATION/BLUENOSE-ANALYTICS</t>
  </si>
  <si>
    <t>/funding-round/89564c9ef5e0ac9f362040c9a790c0b8</t>
  </si>
  <si>
    <t>/organization/bluenote</t>
  </si>
  <si>
    <t>/funding-round/f4b9c14398c0916dbd744be0a7e038ba</t>
  </si>
  <si>
    <t>/ORGANIZATION/BLUENOTE-NETWORKS</t>
  </si>
  <si>
    <t>/funding-round/258fd9832eb32192181fe620a3484453</t>
  </si>
  <si>
    <t>/organization/bluenote-networks</t>
  </si>
  <si>
    <t>/funding-round/3f1e9cb4b1e249ebf8459136cd5d2df8</t>
  </si>
  <si>
    <t>/ORGANIZATION/BLUEOAK-RESOURCES</t>
  </si>
  <si>
    <t>/funding-round/072436e4d7419665f45f4263817152f6</t>
  </si>
  <si>
    <t>/organization/blueoak-resources</t>
  </si>
  <si>
    <t>/funding-round/11470007428e36f6ad22cca0032390e8</t>
  </si>
  <si>
    <t>/funding-round/cb6edfb6b8ca3c4800cac39291083303</t>
  </si>
  <si>
    <t>/organization/blueoss</t>
  </si>
  <si>
    <t>/funding-round/c615c287c4c80eaf2c58b81822e1beed</t>
  </si>
  <si>
    <t>/ORGANIZATION/BLUEPAY</t>
  </si>
  <si>
    <t>/funding-round/c151401f651a112a983e00a84492e8ce</t>
  </si>
  <si>
    <t>/organization/bluepearl-veterinary-partners</t>
  </si>
  <si>
    <t>/funding-round/6cf540cec2910ba26530f85b8fb82433</t>
  </si>
  <si>
    <t>/ORGANIZATION/BLUEPHOENIX</t>
  </si>
  <si>
    <t>/funding-round/a5ee1b2cd6c3fb3f7a09557a445f5411</t>
  </si>
  <si>
    <t>/organization/bluepoint-security</t>
  </si>
  <si>
    <t>/funding-round/5c1055d763777656ce16b7d3c3a343a2</t>
  </si>
  <si>
    <t>/ORGANIZATION/BLUEPRINT-GENETICS</t>
  </si>
  <si>
    <t>/funding-round/8ce9e339a9c7b37c21c7001dc5bce0d9</t>
  </si>
  <si>
    <t>/organization/blueprint-labs</t>
  </si>
  <si>
    <t>/funding-round/1a940c2b6821481eda59173f5a6657c1</t>
  </si>
  <si>
    <t>/ORGANIZATION/BLUEPRINT-LABS</t>
  </si>
  <si>
    <t>/funding-round/bcb15deb04cc7819af8cc93f3daad352</t>
  </si>
  <si>
    <t>/organization/blueprint-medicines</t>
  </si>
  <si>
    <t>/funding-round/42c351bde5cb5d6eca371ce8d9ab939e</t>
  </si>
  <si>
    <t>/ORGANIZATION/BLUEPRINT-MEDICINES</t>
  </si>
  <si>
    <t>/funding-round/aa9f81fa4fc0d99e08e5e071e9a1f93a</t>
  </si>
  <si>
    <t>/funding-round/f1bd825523222942acacdbc7a059375b</t>
  </si>
  <si>
    <t>/ORGANIZATION/BLUEPRINT-REGISTRY</t>
  </si>
  <si>
    <t>/funding-round/b31c3929181f601f1ff29bddaccf254c</t>
  </si>
  <si>
    <t>/organization/blueprint-software-systems</t>
  </si>
  <si>
    <t>/funding-round/5be369a12cfe38efa81f1affc283ca09</t>
  </si>
  <si>
    <t>/ORGANIZATION/BLUEPRINT-SOFTWARE-SYSTEMS</t>
  </si>
  <si>
    <t>/funding-round/795e790fb6e6e1484d0376cb12dbebc6</t>
  </si>
  <si>
    <t>/funding-round/fc7fa9722af65cdde32e05f46e12cea9</t>
  </si>
  <si>
    <t>/ORGANIZATION/BLUEPRINTER</t>
  </si>
  <si>
    <t>/funding-round/6bb71257b925ab481edafa51427473fa</t>
  </si>
  <si>
    <t>/organization/blueprinter</t>
  </si>
  <si>
    <t>/funding-round/78bfbd56528b0791610589dda5130d5a</t>
  </si>
  <si>
    <t>/ORGANIZATION/BLUEPULSE</t>
  </si>
  <si>
    <t>/funding-round/b1af3137c0eb555d28b9f4737aede052</t>
  </si>
  <si>
    <t>/organization/bluerabbit</t>
  </si>
  <si>
    <t>/funding-round/db0d95905de07954b2293499014ef2be</t>
  </si>
  <si>
    <t>/ORGANIZATION/BLUERIDGE-ANALYTICS-INC</t>
  </si>
  <si>
    <t>/funding-round/89d59564daad34d114d9d80073e6b9ec</t>
  </si>
  <si>
    <t>/organization/blueridge-analytics-inc</t>
  </si>
  <si>
    <t>/funding-round/a4948855a9ed7a50bce1f39c3096fcf6</t>
  </si>
  <si>
    <t>/ORGANIZATION/BLUEROADS</t>
  </si>
  <si>
    <t>/funding-round/3b63d33c0ca41f791e0b753128e25364</t>
  </si>
  <si>
    <t>/organization/blueroads</t>
  </si>
  <si>
    <t>/funding-round/85f23773cde4f12e55e4f4eedf85ba89</t>
  </si>
  <si>
    <t>/funding-round/8b31be876bacdb65c7981f84b2d27991</t>
  </si>
  <si>
    <t>/organization/blueronin</t>
  </si>
  <si>
    <t>/funding-round/ec83d2f9e36b3dfda81cb567cb85181b</t>
  </si>
  <si>
    <t>/ORGANIZATION/BLUEROOF-360</t>
  </si>
  <si>
    <t>/funding-round/2ba145ea96527b6fe580a7d190cc29b6</t>
  </si>
  <si>
    <t>/organization/blueroof-360</t>
  </si>
  <si>
    <t>/funding-round/98e3dd21e1bb008bb53489ce55eacb3c</t>
  </si>
  <si>
    <t>/ORGANIZATION/BLUESCOP</t>
  </si>
  <si>
    <t>/funding-round/104d39560899c478c0cd323ae7613d09</t>
  </si>
  <si>
    <t>/organization/blueseed</t>
  </si>
  <si>
    <t>/funding-round/5df087ee664ced1918e47c705dce8bfa</t>
  </si>
  <si>
    <t>/ORGANIZATION/BLUESEED</t>
  </si>
  <si>
    <t>/funding-round/9f8ec505b370bfb2820d32015de7db06</t>
  </si>
  <si>
    <t>/funding-round/c7f1d71a80b688448ce5ef579b5dea53</t>
  </si>
  <si>
    <t>/ORGANIZATION/BLUESHIFT-INTERNATIONAL-MATERIALS</t>
  </si>
  <si>
    <t>/funding-round/4d530e29d2b14a3dbfe52a6817b31721</t>
  </si>
  <si>
    <t>/organization/blueshift-labs</t>
  </si>
  <si>
    <t>/funding-round/1f6b792579dfd7a86332a7435dc05b45</t>
  </si>
  <si>
    <t>/ORGANIZATION/BLUESHIFT-TECHNOLOGIES</t>
  </si>
  <si>
    <t>/funding-round/d14be9c4f77d45da354d216afc8e756a</t>
  </si>
  <si>
    <t>/organization/blueshift-technologies</t>
  </si>
  <si>
    <t>/funding-round/d8418aa81704204e1e8777ce101701c8</t>
  </si>
  <si>
    <t>/ORGANIZATION/BLUESKY-ENVIRONMENTAL-ENGINEERING-GROUP-CO-LTD</t>
  </si>
  <si>
    <t>/funding-round/d2d76c161c6d05f398ff2a131e7318c0</t>
  </si>
  <si>
    <t>/organization/bluesmart</t>
  </si>
  <si>
    <t>/funding-round/08f9f10df302e6829d1271d8561b8c33</t>
  </si>
  <si>
    <t>/ORGANIZATION/BLUESMART</t>
  </si>
  <si>
    <t>/funding-round/688391d04c1e6bcdeb2cbcea1e30e2a0</t>
  </si>
  <si>
    <t>/funding-round/f110e5f47f1f7dbfdd228d1d1905f005</t>
  </si>
  <si>
    <t>/ORGANIZATION/BLUESNAP</t>
  </si>
  <si>
    <t>/funding-round/20cc5c18a3a04d4b7541df5dba4cbc5d</t>
  </si>
  <si>
    <t>/organization/bluesnap</t>
  </si>
  <si>
    <t>/funding-round/9e5e1cf73505645e3af1ea24aa02e5ea</t>
  </si>
  <si>
    <t>/funding-round/b6f941f4660114f270afbd8428923a92</t>
  </si>
  <si>
    <t>/organization/bluesocket</t>
  </si>
  <si>
    <t>/funding-round/3766affdaea35a704d76093cd4c09f18</t>
  </si>
  <si>
    <t>/ORGANIZATION/BLUESOCKET</t>
  </si>
  <si>
    <t>/funding-round/a44bbee3f59850afb38e6ae1b7622e17</t>
  </si>
  <si>
    <t>17-01-2005</t>
  </si>
  <si>
    <t>/funding-round/eeff6c57105a4397dd7d301c85993647</t>
  </si>
  <si>
    <t>/funding-round/f9e90cf10e4104552e6cdd4b5616b646</t>
  </si>
  <si>
    <t>24-02-2006</t>
  </si>
  <si>
    <t>/organization/bluespace</t>
  </si>
  <si>
    <t>/funding-round/3de5b5725fb5b8552566a88ef537347c</t>
  </si>
  <si>
    <t>/ORGANIZATION/BLUESPEC</t>
  </si>
  <si>
    <t>/funding-round/443b95a64473dd2eec45e7431734a020</t>
  </si>
  <si>
    <t>/organization/bluespec</t>
  </si>
  <si>
    <t>/funding-round/662ee181a974a6cc7f8c884fb3cd7178</t>
  </si>
  <si>
    <t>/funding-round/775b2bae5bc0edc8d89c17b63da99324</t>
  </si>
  <si>
    <t>/funding-round/a89e33fde97c0031e2629cc1350c5805</t>
  </si>
  <si>
    <t>/funding-round/e7f7005c882c9c77e4a83f0d811f61e6</t>
  </si>
  <si>
    <t>/organization/bluesprig</t>
  </si>
  <si>
    <t>/funding-round/4f3a9f416dbba3d7e23b43a99592b00d</t>
  </si>
  <si>
    <t>/ORGANIZATION/BLUESTACKS</t>
  </si>
  <si>
    <t>/funding-round/1f0d8c9d44534b4962ec98af1999dffa</t>
  </si>
  <si>
    <t>/organization/bluestacks</t>
  </si>
  <si>
    <t>/funding-round/79128dc46c0fedf1f802bd67141021e2</t>
  </si>
  <si>
    <t>/funding-round/8d4c7b63a225d6917b94adb0be5f9f63</t>
  </si>
  <si>
    <t>/funding-round/908692accf565bd3192c763b6ae87b92</t>
  </si>
  <si>
    <t>/funding-round/edb125fba95cb45e5897c90e65f8cfa7</t>
  </si>
  <si>
    <t>/organization/bluestem-brands</t>
  </si>
  <si>
    <t>/funding-round/0544ff2c1934150b7753ed4f7b3a9b9a</t>
  </si>
  <si>
    <t>/ORGANIZATION/BLUESTEM-BRANDS</t>
  </si>
  <si>
    <t>/funding-round/3975a5f8635c8794f0768adb251e0b04</t>
  </si>
  <si>
    <t>/funding-round/399bce012dbd94c7aec6bd5cd2bf25c4</t>
  </si>
  <si>
    <t>/ORGANIZATION/BLUESTONE-COM</t>
  </si>
  <si>
    <t>/funding-round/452a7fc1f34df2d3dcda4e28234bc671</t>
  </si>
  <si>
    <t>/organization/bluestone-com</t>
  </si>
  <si>
    <t>/funding-round/cac1371e6c9a38eb8e8409b2ebca9ec8</t>
  </si>
  <si>
    <t>/funding-round/f5b252d6442ce231bb01586ca1821f63</t>
  </si>
  <si>
    <t>/organization/bluestone-securities</t>
  </si>
  <si>
    <t>/funding-round/c4a375eae4271e9d516036f30a5d24dc</t>
  </si>
  <si>
    <t>/ORGANIZATION/BLUESTRATA-EHR</t>
  </si>
  <si>
    <t>/funding-round/008b0c6711ffa7c0709c0dcbdf41d9ee</t>
  </si>
  <si>
    <t>/organization/bluestreak-network</t>
  </si>
  <si>
    <t>/funding-round/68d03f31a47ea95e59b2632609d06d91</t>
  </si>
  <si>
    <t>/ORGANIZATION/BLUESTREAK-TECHNOLOGY</t>
  </si>
  <si>
    <t>/funding-round/0ead4293ab69c3806f0a56e4ee81a153</t>
  </si>
  <si>
    <t>/organization/bluestreak-technology</t>
  </si>
  <si>
    <t>/funding-round/96c7f974bb0e5e5c0210b6e606a5a10f</t>
  </si>
  <si>
    <t>/funding-round/9b1a7ea6312552d6b1777f319456639f</t>
  </si>
  <si>
    <t>31-08-2006</t>
  </si>
  <si>
    <t>/funding-round/b56d6f6c3f968ac3fbaebd6003e99011</t>
  </si>
  <si>
    <t>/ORGANIZATION/BLUESTRIPE-SOFTWARE</t>
  </si>
  <si>
    <t>/funding-round/62f3a665c08c8138573cb7c9de95b592</t>
  </si>
  <si>
    <t>/organization/bluestripe-software</t>
  </si>
  <si>
    <t>/funding-round/7b574c835c6536061ba46ec8ab35925a</t>
  </si>
  <si>
    <t>/funding-round/a1328947907765d06e9fa12f313c2d84</t>
  </si>
  <si>
    <t>/organization/blueswarm</t>
  </si>
  <si>
    <t>/funding-round/a03f3603cf0e042558469bc948e2d88c</t>
  </si>
  <si>
    <t>/ORGANIZATION/BLUETALON</t>
  </si>
  <si>
    <t>/funding-round/1099c2942f721ef44225da1785897927</t>
  </si>
  <si>
    <t>/organization/bluetalon</t>
  </si>
  <si>
    <t>/funding-round/33aa3ce3603a8a8bdd3829c0cc90594f</t>
  </si>
  <si>
    <t>/funding-round/4930f42c9b4008bdbaabad3e07c1b7c8</t>
  </si>
  <si>
    <t>/organization/bluetarp-financial</t>
  </si>
  <si>
    <t>/funding-round/93fec4c0647ae4703c9cca3fbdffba58</t>
  </si>
  <si>
    <t>/ORGANIZATION/BLUETARP-FINANCIAL</t>
  </si>
  <si>
    <t>/funding-round/cf05b6e53499c21e3aa090ac725ada19</t>
  </si>
  <si>
    <t>/organization/bluetector</t>
  </si>
  <si>
    <t>/funding-round/4a2f93b936b248d27562f4d9b996b4b4</t>
  </si>
  <si>
    <t>/ORGANIZATION/BLUETECTOR</t>
  </si>
  <si>
    <t>/funding-round/ce02e26384f90a6dae4797571be9bbfe</t>
  </si>
  <si>
    <t>/organization/bluetest</t>
  </si>
  <si>
    <t>/funding-round/d9f3caed100b58acb1e530fa9968e5b2</t>
  </si>
  <si>
    <t>/ORGANIZATION/BLUETHUMB</t>
  </si>
  <si>
    <t>/funding-round/7deac9c691c5da785b0d0f3d0d0e5f3f</t>
  </si>
  <si>
    <t>/organization/bluethumb</t>
  </si>
  <si>
    <t>/funding-round/ff5b59fd0cde543172bba5bda3bf2a10</t>
  </si>
  <si>
    <t>/ORGANIZATION/BLUETRAIN-MOBILE</t>
  </si>
  <si>
    <t>/funding-round/9db40ffb0fdb6cdf8992a73576fcad3c</t>
  </si>
  <si>
    <t>/organization/blueturtlebio-technologies</t>
  </si>
  <si>
    <t>/funding-round/ea9d1266261f94b54a6b4d6da6e5c417</t>
  </si>
  <si>
    <t>/ORGANIZATION/BLUEVIEW-TECHNOLOGIES</t>
  </si>
  <si>
    <t>/funding-round/ae065263285fb3339653f0d37d67d036</t>
  </si>
  <si>
    <t>/organization/bluevine</t>
  </si>
  <si>
    <t>/funding-round/60c84b12cea4623ec171a6e88370cc7d</t>
  </si>
  <si>
    <t>/ORGANIZATION/BLUEVINE</t>
  </si>
  <si>
    <t>/funding-round/839ccb0d9f30547b46a38a59f15a5229</t>
  </si>
  <si>
    <t>/funding-round/ae45f6e753ce052998480d54b622c7b5</t>
  </si>
  <si>
    <t>/funding-round/b58cd56392cd8ef0b41ce8e1bc567bef</t>
  </si>
  <si>
    <t>/funding-round/f3937a7552a0a72207b29406d3c34f5a</t>
  </si>
  <si>
    <t>/ORGANIZATION/BLUEVOX</t>
  </si>
  <si>
    <t>/funding-round/b842750954967b26b04c8d0c3872c07b</t>
  </si>
  <si>
    <t>/organization/blueware</t>
  </si>
  <si>
    <t>/funding-round/b96c57ae28e14217b1a217d6915b0482</t>
  </si>
  <si>
    <t>/ORGANIZATION/BLUEWATER-BIO</t>
  </si>
  <si>
    <t>/funding-round/702b04f28e61a2bdd7d0b0db843d09c7</t>
  </si>
  <si>
    <t>/organization/bluewhale</t>
  </si>
  <si>
    <t>/funding-round/36df9183f8065dd463899e7c71277a4c</t>
  </si>
  <si>
    <t>/ORGANIZATION/BLUEWING-MIDSTREAM</t>
  </si>
  <si>
    <t>/funding-round/ddbcc33ffdf77e1b5dd12131a479db32</t>
  </si>
  <si>
    <t>/organization/blueye-pesquisa-inteligente</t>
  </si>
  <si>
    <t>/funding-round/c355285482674a6eb5c8e0c821ab76d8</t>
  </si>
  <si>
    <t>/ORGANIZATION/BLUEYIELD</t>
  </si>
  <si>
    <t>/funding-round/99ec9c1402d4ed0b8fd8c4593c30cd84</t>
  </si>
  <si>
    <t>/organization/bluff-wars</t>
  </si>
  <si>
    <t>/funding-round/f49570432001c25d23415db7a6b9eaef</t>
  </si>
  <si>
    <t>/ORGANIZATION/BLUFON</t>
  </si>
  <si>
    <t>/funding-round/14c551ecad0ae403cb56c92d75baeac0</t>
  </si>
  <si>
    <t>/organization/blufrog-path-lab-solutions</t>
  </si>
  <si>
    <t>/funding-round/de5f8aca7ad503dcd284e225a71a7f55</t>
  </si>
  <si>
    <t>/ORGANIZATION/BLUME-DISTILLATION</t>
  </si>
  <si>
    <t>/funding-round/007a73c23fda12a3f06199201dd203e1</t>
  </si>
  <si>
    <t>/organization/blume-distillation</t>
  </si>
  <si>
    <t>/funding-round/cd8e77b116bf3bdb6d673092bd33ef71</t>
  </si>
  <si>
    <t>/ORGANIZATION/BLUNE</t>
  </si>
  <si>
    <t>/funding-round/c2a1262c1388ead608abcb7334b15b00</t>
  </si>
  <si>
    <t>/organization/blupanda</t>
  </si>
  <si>
    <t>/funding-round/b77916bb27dbdcc7c9408206dd5d1866</t>
  </si>
  <si>
    <t>/ORGANIZATION/BLUR-GROUP</t>
  </si>
  <si>
    <t>/funding-round/073806605a657c417a67c9da72bf13b2</t>
  </si>
  <si>
    <t>/organization/blurb</t>
  </si>
  <si>
    <t>/funding-round/40f6f5615c7d708df5803b33d9d9e2a4</t>
  </si>
  <si>
    <t>/ORGANIZATION/BLURB</t>
  </si>
  <si>
    <t>/funding-round/758299ef015391941b3043c7d8c33836</t>
  </si>
  <si>
    <t>/funding-round/8eb9c8b6da5674946a7fb1006ab5a0e1</t>
  </si>
  <si>
    <t>/funding-round/c58379cc987eb9490ba4f6e6d7929933</t>
  </si>
  <si>
    <t>/funding-round/e9894d8dea5d8a10bd88535ec021970e</t>
  </si>
  <si>
    <t>/funding-round/f7096a97fd1d08c51c18e69b888466d9</t>
  </si>
  <si>
    <t>/organization/blurr-llc</t>
  </si>
  <si>
    <t>/funding-round/43462148211db3ca3bc51993bdc0fa7a</t>
  </si>
  <si>
    <t>/ORGANIZATION/BLURRT</t>
  </si>
  <si>
    <t>/funding-round/455a3bcb7ae5137f73ac743bf90133b0</t>
  </si>
  <si>
    <t>/organization/blurrt-ltd</t>
  </si>
  <si>
    <t>/funding-round/46da9370eb019ca0c0dea27f35272de9</t>
  </si>
  <si>
    <t>/ORGANIZATION/BLURRYME</t>
  </si>
  <si>
    <t>/funding-round/ca3fefa0701fc746cf75f9456048a0c3</t>
  </si>
  <si>
    <t>/organization/blurtbox</t>
  </si>
  <si>
    <t>/funding-round/150f7448a7d0c8d44d60057fa9319104</t>
  </si>
  <si>
    <t>/ORGANIZATION/BLURTT</t>
  </si>
  <si>
    <t>/funding-round/44035d01df150e849948928276ed1204</t>
  </si>
  <si>
    <t>/organization/blurtt</t>
  </si>
  <si>
    <t>/funding-round/73794c66aa57e373bbe5535867356801</t>
  </si>
  <si>
    <t>/ORGANIZATION/BLUSHR</t>
  </si>
  <si>
    <t>/funding-round/6bc670785d14558cb92ad231b4d6d0dd</t>
  </si>
  <si>
    <t>/organization/bluum-com</t>
  </si>
  <si>
    <t>/funding-round/ec50f7b8966ac6f5007e52e184deec5c</t>
  </si>
  <si>
    <t>/ORGANIZATION/BLUVUE</t>
  </si>
  <si>
    <t>/funding-round/45b00ff677b0011126efcae8216f659b</t>
  </si>
  <si>
    <t>/organization/bluvue</t>
  </si>
  <si>
    <t>/funding-round/9d2bd512138c3c7a93d3cf9a16fe774e</t>
  </si>
  <si>
    <t>/ORGANIZATION/BLUWAN</t>
  </si>
  <si>
    <t>/funding-round/c7d4122c0953d240adc6543ced324a06</t>
  </si>
  <si>
    <t>/organization/bluwrap</t>
  </si>
  <si>
    <t>/funding-round/c93e7898822fce404acb842b8dd1bfc1</t>
  </si>
  <si>
    <t>/ORGANIZATION/BLYK</t>
  </si>
  <si>
    <t>/funding-round/1cf71161821f2f955433684263bd0573</t>
  </si>
  <si>
    <t>/organization/blyk</t>
  </si>
  <si>
    <t>/funding-round/3598d03ca715bc5a6ebe6e4987c73c83</t>
  </si>
  <si>
    <t>/funding-round/660d3b3ffdb8cb5fca560efe041a8d5c</t>
  </si>
  <si>
    <t>/funding-round/6c61e6b895acbb1cc0ea32b38b85496a</t>
  </si>
  <si>
    <t>/ORGANIZATION/BLYNCSY</t>
  </si>
  <si>
    <t>/funding-round/cd2708755d752092d77c1d690d9d4c38</t>
  </si>
  <si>
    <t>/organization/blynk-2</t>
  </si>
  <si>
    <t>/funding-round/ff0123cc40333da10727d03c5c522e14</t>
  </si>
  <si>
    <t>/ORGANIZATION/BLYVE</t>
  </si>
  <si>
    <t>/funding-round/f76a69572b06fc80cddb5fd1f857ab9e</t>
  </si>
  <si>
    <t>/organization/bmc-software</t>
  </si>
  <si>
    <t>/funding-round/f16ddf7d517c2a5d08bf0462e6193c12</t>
  </si>
  <si>
    <t>/ORGANIZATION/BMDR</t>
  </si>
  <si>
    <t>/funding-round/13542d8f09b2b444293913676aa27372</t>
  </si>
  <si>
    <t>/organization/bme</t>
  </si>
  <si>
    <t>/funding-round/0fdacc6bfe96bb1b9ccacc7d4efa47a3</t>
  </si>
  <si>
    <t>/ORGANIZATION/BMENU</t>
  </si>
  <si>
    <t>/funding-round/36da136c0a4029c4ed57ea8cf9b05040</t>
  </si>
  <si>
    <t>/organization/bmeye</t>
  </si>
  <si>
    <t>/funding-round/7cd40465092578ef9bf1a74770db0dec</t>
  </si>
  <si>
    <t>31-12-2006</t>
  </si>
  <si>
    <t>/ORGANIZATION/BMEYE</t>
  </si>
  <si>
    <t>/funding-round/e1d8d1d364cb00887ecdee4f55ce7e37</t>
  </si>
  <si>
    <t>/funding-round/e2fb0a514c43ce75c668fe90f11ed163</t>
  </si>
  <si>
    <t>/ORGANIZATION/BMG-CONTROLS</t>
  </si>
  <si>
    <t>/funding-round/adbcd544d7a53382865bdca4d7c4c2b4</t>
  </si>
  <si>
    <t>/organization/bmobilized</t>
  </si>
  <si>
    <t>/funding-round/28f8a2654814b43141aa07c9a63a6f82</t>
  </si>
  <si>
    <t>/ORGANIZATION/BMP-SUNSTONE-CORPORATION</t>
  </si>
  <si>
    <t>/funding-round/eecc272b5b82179da9c05b2369a2ce2c</t>
  </si>
  <si>
    <t>/organization/bmr-energy</t>
  </si>
  <si>
    <t>/funding-round/b655194d7c912780ad87484fe8849e48</t>
  </si>
  <si>
    <t>/ORGANIZATION/BMRW-ASSOCIATES</t>
  </si>
  <si>
    <t>/funding-round/14dac9486991c4c1a3d3cc41a913870b</t>
  </si>
  <si>
    <t>/organization/bmrw-associates</t>
  </si>
  <si>
    <t>/funding-round/1be817f96ce486143fdc37b9b5b436de</t>
  </si>
  <si>
    <t>/funding-round/f84efe66a6030decbd6c90b52415e18a</t>
  </si>
  <si>
    <t>/organization/bnapkin</t>
  </si>
  <si>
    <t>/funding-round/482cf08c278d0e2acc70d99f00ecfdef</t>
  </si>
  <si>
    <t>/ORGANIZATION/BNAPKIN</t>
  </si>
  <si>
    <t>/funding-round/4c9521fe45fb9190cfb937e463debd7b</t>
  </si>
  <si>
    <t>/funding-round/6577ea7d45213f685a086dab25a22a1e</t>
  </si>
  <si>
    <t>/funding-round/f11f5bb96695733d13941ba2bce1184c</t>
  </si>
  <si>
    <t>/organization/bni-video</t>
  </si>
  <si>
    <t>/funding-round/32ffdc48403baace5ea96963fb98385e</t>
  </si>
  <si>
    <t>/ORGANIZATION/BNOOKI</t>
  </si>
  <si>
    <t>/funding-round/e45afcd823ebbe72c7dc454ebf414536</t>
  </si>
  <si>
    <t>/organization/bnrg-renewables</t>
  </si>
  <si>
    <t>/funding-round/dfb350e1dc61f0863a65a4babc970f40</t>
  </si>
  <si>
    <t>/ORGANIZATION/BNY-MELLON</t>
  </si>
  <si>
    <t>/funding-round/d91ca1a880cb6702c1a423af09287a2a</t>
  </si>
  <si>
    <t>/organization/bo-lt</t>
  </si>
  <si>
    <t>/funding-round/309d30757d0de20e92ca63136eccf347</t>
  </si>
  <si>
    <t>/ORGANIZATION/BOACONSULTA-COM</t>
  </si>
  <si>
    <t>/funding-round/dacf2195a37d7281477745c1326f3135</t>
  </si>
  <si>
    <t>/organization/boaconsulta-com</t>
  </si>
  <si>
    <t>/funding-round/f2885c2a9312c8abbeb2fb534ef8afe1</t>
  </si>
  <si>
    <t>/ORGANIZATION/BOARD-A-BOAT</t>
  </si>
  <si>
    <t>/funding-round/affd231e1b7d8ee0ac2dd10b35605de1</t>
  </si>
  <si>
    <t>/organization/boardbookit</t>
  </si>
  <si>
    <t>/funding-round/8a9df6372ccaac078611034ab26c7549</t>
  </si>
  <si>
    <t>/ORGANIZATION/BOARDBOOKIT</t>
  </si>
  <si>
    <t>/funding-round/a290c2a32e500f0916fb5027cbbd68c7</t>
  </si>
  <si>
    <t>/funding-round/dea1a59bd0ab3817d2400c97cf979200</t>
  </si>
  <si>
    <t>/funding-round/e6c85b39deefe7e91a7dea0b46abf388</t>
  </si>
  <si>
    <t>/organization/boardcave-com</t>
  </si>
  <si>
    <t>/funding-round/1da548c00fb428edef8c6beb36ec3e54</t>
  </si>
  <si>
    <t>/ORGANIZATION/BOARDCAVE-COM</t>
  </si>
  <si>
    <t>/funding-round/a0761296ea0a5ef8bd365d467821264c</t>
  </si>
  <si>
    <t>/funding-round/bbee1798ff81a7fc7de3517535a648ab</t>
  </si>
  <si>
    <t>/ORGANIZATION/BOARDEVALS</t>
  </si>
  <si>
    <t>/funding-round/5fd3c21a26ec5db9e07a97ef428e1410</t>
  </si>
  <si>
    <t>/organization/boardganics</t>
  </si>
  <si>
    <t>/funding-round/1a0aef402edc31f7e1207282a3095b5b</t>
  </si>
  <si>
    <t>/ORGANIZATION/BOARDING-PASS</t>
  </si>
  <si>
    <t>/funding-round/d13dde20a8653759579a94085f5748be</t>
  </si>
  <si>
    <t>/organization/boardontrack</t>
  </si>
  <si>
    <t>/funding-round/45963cdea632bbddbdba3fc5cb86369d</t>
  </si>
  <si>
    <t>/ORGANIZATION/BOARDPROSPECTS</t>
  </si>
  <si>
    <t>/funding-round/79d29904d1a81adb6a29090d160fcb25</t>
  </si>
  <si>
    <t>/organization/boardprospects</t>
  </si>
  <si>
    <t>/funding-round/8fe04a08b42aa41b50dfac9c7651c24b</t>
  </si>
  <si>
    <t>/ORGANIZATION/BOARDVANTAGE</t>
  </si>
  <si>
    <t>/funding-round/bb590a4109ada403ca0355e291dfa080</t>
  </si>
  <si>
    <t>/organization/boardvitals</t>
  </si>
  <si>
    <t>/funding-round/2b9c49f88d4b0568918b5b851fea3ceb</t>
  </si>
  <si>
    <t>/ORGANIZATION/BOARDVITALS</t>
  </si>
  <si>
    <t>/funding-round/9da0bd32c867111ed00c5a994e56864b</t>
  </si>
  <si>
    <t>/funding-round/a3ce6fcd72fed414d0feec41f906ceb4</t>
  </si>
  <si>
    <t>/ORGANIZATION/BOARDVOTE-INC</t>
  </si>
  <si>
    <t>/funding-round/e480e46e4d2dc11af0b7658648c0d060</t>
  </si>
  <si>
    <t>/organization/boardvote-inc</t>
  </si>
  <si>
    <t>/funding-round/f7231a604b298303fae7a37381a31f64</t>
  </si>
  <si>
    <t>/ORGANIZATION/BOARDWALKTECH</t>
  </si>
  <si>
    <t>/funding-round/1332d8ea1bc1a4f4d675104ec12c967e</t>
  </si>
  <si>
    <t>/organization/boardwalktech</t>
  </si>
  <si>
    <t>/funding-round/46ce1d207e4002b88065bd1ed3d71cf4</t>
  </si>
  <si>
    <t>/funding-round/6fae22125dfb934eaa26498d161b8ccf</t>
  </si>
  <si>
    <t>/funding-round/73551d06b89c6bfa13e9d955d03f78c6</t>
  </si>
  <si>
    <t>/ORGANIZATION/BOARDZ</t>
  </si>
  <si>
    <t>/funding-round/ef6196e82d74ed6cdf2f4da30bb36612</t>
  </si>
  <si>
    <t>/organization/boastify</t>
  </si>
  <si>
    <t>/funding-round/a9f3edd568e0136044b1edf92380e758</t>
  </si>
  <si>
    <t>/ORGANIZATION/BOATBOUND</t>
  </si>
  <si>
    <t>/funding-round/6f25229480092771a389894c29ef1605</t>
  </si>
  <si>
    <t>/organization/boatbound</t>
  </si>
  <si>
    <t>/funding-round/6fd4319d76fa6810864ae59535b8994c</t>
  </si>
  <si>
    <t>/funding-round/a5f430b76cfbdba13042c7ef0a184120</t>
  </si>
  <si>
    <t>/funding-round/b394fd81ba35671a1f61351a50d637b2</t>
  </si>
  <si>
    <t>/funding-round/c549efe47cc9de6e536ea211268a29f9</t>
  </si>
  <si>
    <t>/funding-round/da026ecb73cad9afb4ed13590a90a7fc</t>
  </si>
  <si>
    <t>/ORGANIZATION/BOATDOO</t>
  </si>
  <si>
    <t>/funding-round/5ef1bcb6abb22d7d15daa2678dee7ce1</t>
  </si>
  <si>
    <t>/organization/boatdoo</t>
  </si>
  <si>
    <t>/funding-round/7f915a45fc7f4de84a00fdba9f2a52ea</t>
  </si>
  <si>
    <t>/ORGANIZATION/BOATERFLY</t>
  </si>
  <si>
    <t>/funding-round/6e40ed35e9688df13d66ff4c9b8ecda0</t>
  </si>
  <si>
    <t>/organization/boatflex</t>
  </si>
  <si>
    <t>/funding-round/d5b5068dc4d65d858048788253468583</t>
  </si>
  <si>
    <t>/ORGANIZATION/BOATHOUSE-ROW-SPORTS</t>
  </si>
  <si>
    <t>/funding-round/993fcf3fdfb63ff58981130b6857efc5</t>
  </si>
  <si>
    <t>/organization/boating-times-south-florida</t>
  </si>
  <si>
    <t>/funding-round/9a7cca9336c48381ba9a2d36a3818bfd</t>
  </si>
  <si>
    <t>/ORGANIZATION/BOATS-COM</t>
  </si>
  <si>
    <t>/funding-round/85f4ada8e83ca73827a419516ecf4c72</t>
  </si>
  <si>
    <t>/organization/boats-com</t>
  </si>
  <si>
    <t>/funding-round/a50619a7ef3cd0fd7d6c910d55e0cf18</t>
  </si>
  <si>
    <t>14-02-2001</t>
  </si>
  <si>
    <t>/funding-round/ba6bfdf11c1fdabb0d540322d0ce5322</t>
  </si>
  <si>
    <t>30-09-1999</t>
  </si>
  <si>
    <t>/organization/boatsetter</t>
  </si>
  <si>
    <t>/funding-round/4e5a3bf8d6999611adc11b5284d4af28</t>
  </si>
  <si>
    <t>/ORGANIZATION/BOATSETTER</t>
  </si>
  <si>
    <t>/funding-round/afd34e14043e8209fba6a8d07f5236f9</t>
  </si>
  <si>
    <t>/organization/boatsgo</t>
  </si>
  <si>
    <t>/funding-round/72b140918012400238c4e160f9b809aa</t>
  </si>
  <si>
    <t>/ORGANIZATION/BOATYARD</t>
  </si>
  <si>
    <t>/funding-round/ddcf133ba07bf29de7c0319890931d6a</t>
  </si>
  <si>
    <t>/organization/bob-el-web</t>
  </si>
  <si>
    <t>/funding-round/15e40097ba0a5810d0ecef8952d1667b</t>
  </si>
  <si>
    <t>/ORGANIZATION/BOB-PARTNERS</t>
  </si>
  <si>
    <t>/funding-round/766de129d05e32754032ce3a22af1f07</t>
  </si>
  <si>
    <t>/organization/bobber-interactive-corporation</t>
  </si>
  <si>
    <t>/funding-round/c7eec77f13a169bf8d89bd3d1d1ac860</t>
  </si>
  <si>
    <t>/ORGANIZATION/BOBBLE-APP</t>
  </si>
  <si>
    <t>/funding-round/9697feaa99067a22cd3ae09195001343</t>
  </si>
  <si>
    <t>/organization/bobby-bear-fun-fitness-inc</t>
  </si>
  <si>
    <t>/funding-round/becb4fc8b7a999b65e6df41c9bcaa914</t>
  </si>
  <si>
    <t>/ORGANIZATION/BOBEX-COM</t>
  </si>
  <si>
    <t>/funding-round/840481c35917150e3c60d0598f634a00</t>
  </si>
  <si>
    <t>/organization/bobobobo</t>
  </si>
  <si>
    <t>/funding-round/15b987c8cd0f554f57d09a2879034c4c</t>
  </si>
  <si>
    <t>/ORGANIZATION/BOCA-RESEARCH</t>
  </si>
  <si>
    <t>/funding-round/d665e728033e81a5b042458d6f001bf4</t>
  </si>
  <si>
    <t>/organization/bocada</t>
  </si>
  <si>
    <t>/funding-round/6989a4ae856366a3f64bef27b00dec99</t>
  </si>
  <si>
    <t>/ORGANIZATION/BOCADA</t>
  </si>
  <si>
    <t>/funding-round/85dbe8b76169cbf5a31fcb0f9a432851</t>
  </si>
  <si>
    <t>/organization/bocadio</t>
  </si>
  <si>
    <t>/funding-round/af722655228643b939f0d52813f07d9d</t>
  </si>
  <si>
    <t>/ORGANIZATION/BOCANDY</t>
  </si>
  <si>
    <t>/funding-round/487d55926698583241461deb4a2ffd35</t>
  </si>
  <si>
    <t>/organization/bocom-group-business</t>
  </si>
  <si>
    <t>/funding-round/60135fba7278bf3ab7a10900aed1d225</t>
  </si>
  <si>
    <t>/ORGANIZATION/BOCOM-GROUP-BUSINESS</t>
  </si>
  <si>
    <t>/funding-round/e6a5d6fa1af0c5792b0161de37855573</t>
  </si>
  <si>
    <t>/organization/boda-group</t>
  </si>
  <si>
    <t>/funding-round/a26bd3d398fd424a53ea186d9d5d0f9f</t>
  </si>
  <si>
    <t>/ORGANIZATION/BODAPLANES</t>
  </si>
  <si>
    <t>/funding-round/07d32fb7153acb1def411f08fecd47d4</t>
  </si>
  <si>
    <t>/organization/bodbot</t>
  </si>
  <si>
    <t>/funding-round/65852fe631ef66cba3306b27c877097e</t>
  </si>
  <si>
    <t>/ORGANIZATION/BODETREE</t>
  </si>
  <si>
    <t>/funding-round/4d7ce1c0302064a2249c14e242341d37</t>
  </si>
  <si>
    <t>/organization/bodetree</t>
  </si>
  <si>
    <t>/funding-round/5fca727adce268251f212eb51e8cd2a3</t>
  </si>
  <si>
    <t>/ORGANIZATION/BODHI-HEALTH-EDUCATION</t>
  </si>
  <si>
    <t>/funding-round/ce66fb9ec61ebbc0f818ec9ff544421f</t>
  </si>
  <si>
    <t>/organization/bodhicrew-services-private-limited</t>
  </si>
  <si>
    <t>/funding-round/aad41db67b7e83dcb09ce894cfafce04</t>
  </si>
  <si>
    <t>/ORGANIZATION/BODIES-DESIGN</t>
  </si>
  <si>
    <t>/funding-round/c36bec07b5de78daaf5fde2af9bf76b4</t>
  </si>
  <si>
    <t>/organization/bodshaperz</t>
  </si>
  <si>
    <t>/funding-round/67f0931b6b3b3ff9ecda025b6e550fe6</t>
  </si>
  <si>
    <t>/ORGANIZATION/BODUB--LLC</t>
  </si>
  <si>
    <t>/funding-round/4b85fd66bedcfa47881ffcd2729e72c9</t>
  </si>
  <si>
    <t>/organization/body-boss</t>
  </si>
  <si>
    <t>/funding-round/0b7b008a9da9c22a14666bbc5b343e10</t>
  </si>
  <si>
    <t>/ORGANIZATION/BODY-BOSS</t>
  </si>
  <si>
    <t>/funding-round/e5880f912ce2b2e6e71c5fe8ad6127c5</t>
  </si>
  <si>
    <t>/organization/body-central</t>
  </si>
  <si>
    <t>/funding-round/74b3c6f055af3ec4a6d263dd50583927</t>
  </si>
  <si>
    <t>/ORGANIZATION/BODY-DETAILS</t>
  </si>
  <si>
    <t>/funding-round/ababe7b264ad0f6ec1731c414a38a1a8</t>
  </si>
  <si>
    <t>/organization/body-labs</t>
  </si>
  <si>
    <t>/funding-round/34f463295b22941f136b4212e8495f0f</t>
  </si>
  <si>
    <t>/ORGANIZATION/BODY-LABS</t>
  </si>
  <si>
    <t>/funding-round/6d3271fb7f4c90d115f2c1f19176b76c</t>
  </si>
  <si>
    <t>/funding-round/912d3318d2e1b1adfe6a7b88b9ecdb9c</t>
  </si>
  <si>
    <t>/ORGANIZATION/BODY-SOUL</t>
  </si>
  <si>
    <t>/funding-round/8c0eedb9d46d8518f2fb24c644a81bdc</t>
  </si>
  <si>
    <t>/organization/bodyarmor</t>
  </si>
  <si>
    <t>/funding-round/e4ce0c8df328cc1f99c5d52a6f6c6fa9</t>
  </si>
  <si>
    <t>/ORGANIZATION/BODYBOSS</t>
  </si>
  <si>
    <t>/funding-round/00b66bc661908acf24e7af8bfd181adb</t>
  </si>
  <si>
    <t>/organization/bodyclocks-australia</t>
  </si>
  <si>
    <t>/funding-round/2238a5c1d1171bb7caf0798244f0dc14</t>
  </si>
  <si>
    <t>/ORGANIZATION/BODYCLOCKS-AUSTRALIA</t>
  </si>
  <si>
    <t>/funding-round/ad7955bb17242378b8b4733028b29267</t>
  </si>
  <si>
    <t>/organization/bodyguardz</t>
  </si>
  <si>
    <t>/funding-round/bbc938463b20a065c27e3b9e69e0c0f8</t>
  </si>
  <si>
    <t>/ORGANIZATION/BODYMEDIA</t>
  </si>
  <si>
    <t>/funding-round/31bfd4146d6d5e88ade2c6eedcfd1165</t>
  </si>
  <si>
    <t>/organization/bodymedia</t>
  </si>
  <si>
    <t>/funding-round/99a306652082f8caacebcbf15a5aaa2e</t>
  </si>
  <si>
    <t>/funding-round/bb6ca4b40289e24eb39adcda6997b259</t>
  </si>
  <si>
    <t>/funding-round/c3f9ba454a64a73568ea38956d1f8749</t>
  </si>
  <si>
    <t>/funding-round/f960f9843038942956cd8de67f4b913a</t>
  </si>
  <si>
    <t>/funding-round/fc684a1f92c01a1549cb715208aeccae</t>
  </si>
  <si>
    <t>/ORGANIZATION/BODYPORT</t>
  </si>
  <si>
    <t>/funding-round/55c31f9d5f34909e6e25c10167bb76b6</t>
  </si>
  <si>
    <t>/organization/bodyshopbids</t>
  </si>
  <si>
    <t>/funding-round/1a4a78402955d2e304e13a18f135df0a</t>
  </si>
  <si>
    <t>/ORGANIZATION/BODYSHOPBIDS</t>
  </si>
  <si>
    <t>/funding-round/22b416da9cd325acc87213ebfeb9708a</t>
  </si>
  <si>
    <t>/funding-round/87bfcdd2163964aeb4485c63b60f4bfb</t>
  </si>
  <si>
    <t>/ORGANIZATION/BOEDO</t>
  </si>
  <si>
    <t>/funding-round/6ae3326675235f0682e3451baddae485</t>
  </si>
  <si>
    <t>/organization/bogodine</t>
  </si>
  <si>
    <t>/funding-round/63b9be01a58b2e615de618924bf006ba</t>
  </si>
  <si>
    <t>/ORGANIZATION/BOHEMIA-INTERACTIVE-SIMULATIONS</t>
  </si>
  <si>
    <t>/funding-round/435f23ad3176c4cb631a33f62ea4b0ce</t>
  </si>
  <si>
    <t>/organization/bohemian-guitars</t>
  </si>
  <si>
    <t>/funding-round/5070efd3703d75a7faeef6f622cefa0f</t>
  </si>
  <si>
    <t>/ORGANIZATION/BOHEMIAN-GUITARS</t>
  </si>
  <si>
    <t>/funding-round/b14e57a5cfd6fb76865ae6ed3677d236</t>
  </si>
  <si>
    <t>/funding-round/c4a98c6490325342eea0f855f863a7d3</t>
  </si>
  <si>
    <t>/ORGANIZATION/BOIBANIT</t>
  </si>
  <si>
    <t>/funding-round/1092bee6ae9381f28660a847e4de6765</t>
  </si>
  <si>
    <t>/organization/boingo-wireless</t>
  </si>
  <si>
    <t>/funding-round/385bbbf498fe43d8c43725156098208e</t>
  </si>
  <si>
    <t>/ORGANIZATION/BOINGO-WIRELESS</t>
  </si>
  <si>
    <t>/funding-round/82d96dededf0fc2857a24674f4782bd7</t>
  </si>
  <si>
    <t>/funding-round/9d830c3631fa56014f65b59a26f77511</t>
  </si>
  <si>
    <t>/ORGANIZATION/BOKE-INFORMATION-CO-LTD</t>
  </si>
  <si>
    <t>/funding-round/20f7343af3e8f175295449a92854efdd</t>
  </si>
  <si>
    <t>/organization/bokee</t>
  </si>
  <si>
    <t>/funding-round/1207886e87bfa174bb425765eece36f3</t>
  </si>
  <si>
    <t>/ORGANIZATION/BOKEE</t>
  </si>
  <si>
    <t>/funding-round/222b8dc0daf8a0ad9fbe68b28d0d03d8</t>
  </si>
  <si>
    <t>/funding-round/7e9a34e6e0e105666c1aa31cb23d0171</t>
  </si>
  <si>
    <t>/funding-round/d83270ecffcf87a9c130df44e829d4cc</t>
  </si>
  <si>
    <t>/organization/boku</t>
  </si>
  <si>
    <t>/funding-round/27cd6444c5f1e56c4dfe07864c9f9096</t>
  </si>
  <si>
    <t>/ORGANIZATION/BOKU</t>
  </si>
  <si>
    <t>/funding-round/783b1d84d90227fa1bf72902f2cf9db0</t>
  </si>
  <si>
    <t>/funding-round/acc34c43e4e6505ad23111744eb274d5</t>
  </si>
  <si>
    <t>/funding-round/d66098c2d0286a9761549afa9690c816</t>
  </si>
  <si>
    <t>/funding-round/de64d622995fea13949b4b49ca2adbf4</t>
  </si>
  <si>
    <t>/ORGANIZATION/BOLABANGET</t>
  </si>
  <si>
    <t>/funding-round/2789782c04c45113f3364eb49ee29e82</t>
  </si>
  <si>
    <t>/organization/bold-guidance</t>
  </si>
  <si>
    <t>/funding-round/37333d1cb75fa7685ab3949daca58ff5</t>
  </si>
  <si>
    <t>/ORGANIZATION/BOLD-GUIDANCE</t>
  </si>
  <si>
    <t>/funding-round/38db6f39f67d63ca010b415008d65e32</t>
  </si>
  <si>
    <t>/funding-round/f9caf463aea6450dfe5c8fdac74d0421</t>
  </si>
  <si>
    <t>/ORGANIZATION/BOLD-KNOT</t>
  </si>
  <si>
    <t>/funding-round/a172acf625505e8f6208a2b82259e6b7</t>
  </si>
  <si>
    <t>/organization/bold-technologies</t>
  </si>
  <si>
    <t>/funding-round/7e24e84fbaeb64d445901dd93c6e215f</t>
  </si>
  <si>
    <t>/ORGANIZATION/BOLDIQ</t>
  </si>
  <si>
    <t>/funding-round/88184136daba1c9b5eae82e8e5db99fe</t>
  </si>
  <si>
    <t>/organization/boldiq</t>
  </si>
  <si>
    <t>/funding-round/fe7ee21653b0ee2d7c14db837e55bf1b</t>
  </si>
  <si>
    <t>/ORGANIZATION/BOLDMIND</t>
  </si>
  <si>
    <t>/funding-round/1928afa6da817d64d908f7653e234975</t>
  </si>
  <si>
    <t>/organization/boldmind</t>
  </si>
  <si>
    <t>/funding-round/957135a628c4f23400cff6fa1722cff1</t>
  </si>
  <si>
    <t>/ORGANIZATION/BOLDOMATIC-SA</t>
  </si>
  <si>
    <t>/funding-round/15b471316ef90ad90c072ea689f564c7</t>
  </si>
  <si>
    <t>/organization/boldomatic-sa</t>
  </si>
  <si>
    <t>/funding-round/e0a3f051d9fa335e47e8d026e841d968</t>
  </si>
  <si>
    <t>/ORGANIZATION/BOLDUNDERLINE-LLC</t>
  </si>
  <si>
    <t>/funding-round/e0a9c32810e7891e0dee9806b90c9e97</t>
  </si>
  <si>
    <t>/organization/boletus-network</t>
  </si>
  <si>
    <t>/funding-round/19cfa4fde0c0d01e13a5b8afac6423c6</t>
  </si>
  <si>
    <t>/ORGANIZATION/BOLETUS-NETWORK</t>
  </si>
  <si>
    <t>/funding-round/dfe2237bd09a0d2afd44413aadb47f8a</t>
  </si>
  <si>
    <t>/organization/bolingo-tea</t>
  </si>
  <si>
    <t>/funding-round/0bf79a9d58e3cb2fe699705354774fa9</t>
  </si>
  <si>
    <t>/ORGANIZATION/BOLL-BRANCH</t>
  </si>
  <si>
    <t>/funding-round/b8144211d134c252e9e0bf58929ff2fb</t>
  </si>
  <si>
    <t>/organization/bollente-companies</t>
  </si>
  <si>
    <t>/funding-round/3c854d93017db4f3d37800a53ba677d6</t>
  </si>
  <si>
    <t>/ORGANIZATION/BOLLINGOBLOG</t>
  </si>
  <si>
    <t>/funding-round/8d439e65e8f84fa5d1638e34b40b1aff</t>
  </si>
  <si>
    <t>/organization/bolo-me</t>
  </si>
  <si>
    <t>/funding-round/ae7834cc1faf71e5d880ed43d763cb14</t>
  </si>
  <si>
    <t>/ORGANIZATION/BOLOCO</t>
  </si>
  <si>
    <t>/funding-round/afb2fe2d782085f1dd487b96d462026a</t>
  </si>
  <si>
    <t>/organization/boloco</t>
  </si>
  <si>
    <t>/funding-round/b16abd1ba7fe674a0fee00e6b7eec92e</t>
  </si>
  <si>
    <t>/ORGANIZATION/BOLONGARO-TREVOR</t>
  </si>
  <si>
    <t>/funding-round/62f62e164a3573341056c76afb5aeec4</t>
  </si>
  <si>
    <t>/organization/bolooka-com</t>
  </si>
  <si>
    <t>/funding-round/b98fb8f99a0c54501e2559454f1d2f78</t>
  </si>
  <si>
    <t>/ORGANIZATION/BOLREALTY-COM</t>
  </si>
  <si>
    <t>/funding-round/c0c880f58fd722ca04f47085b362d187</t>
  </si>
  <si>
    <t>/organization/bolsa-de-mulher-group</t>
  </si>
  <si>
    <t>/funding-round/8d4830a25ede2d6c3b89ad835afdd620</t>
  </si>
  <si>
    <t>/ORGANIZATION/BOLSTER</t>
  </si>
  <si>
    <t>/funding-round/d8b950b18297fb067c4059296df94179</t>
  </si>
  <si>
    <t>/organization/bolstr</t>
  </si>
  <si>
    <t>/funding-round/4488b9feaf128177bc9a1b6244c27c87</t>
  </si>
  <si>
    <t>/ORGANIZATION/BOLSTR</t>
  </si>
  <si>
    <t>/funding-round/d2b42507435c6f54828363ff362e70ea</t>
  </si>
  <si>
    <t>/organization/bolt-3</t>
  </si>
  <si>
    <t>/funding-round/0d348e06585d864ddf2f9a243656a5e3</t>
  </si>
  <si>
    <t>/ORGANIZATION/BOLT-HR</t>
  </si>
  <si>
    <t>/funding-round/e2d8b8fc8e2a629a83a78bbfefe29aa2</t>
  </si>
  <si>
    <t>/organization/bolt-io</t>
  </si>
  <si>
    <t>/funding-round/c33ee602785764b3f5efcb3f04966d57</t>
  </si>
  <si>
    <t>/ORGANIZATION/BOLT-SOLUTIONS</t>
  </si>
  <si>
    <t>/funding-round/0a4960347d4c01141f316a91de808734</t>
  </si>
  <si>
    <t>/organization/bolt-solutions</t>
  </si>
  <si>
    <t>/funding-round/eff032a95f7c835da5429cdbcc4e0ee9</t>
  </si>
  <si>
    <t>/funding-round/f86bfdba3be0b7a26e02cb2e0445e353</t>
  </si>
  <si>
    <t>/organization/bolt-threads</t>
  </si>
  <si>
    <t>/funding-round/a06751ead358e56260711535c155015a</t>
  </si>
  <si>
    <t>/ORGANIZATION/BOLT-THREADS</t>
  </si>
  <si>
    <t>/funding-round/a67902c71f21380746747f437c19381d</t>
  </si>
  <si>
    <t>/organization/bombardier-inc</t>
  </si>
  <si>
    <t>/funding-round/914beeeb863c52cd3d10ac7ec716d4bf</t>
  </si>
  <si>
    <t>/ORGANIZATION/BOMBBOMB</t>
  </si>
  <si>
    <t>/funding-round/e403abb5177245ca6a51bda6e0420f70</t>
  </si>
  <si>
    <t>/organization/bomberbot</t>
  </si>
  <si>
    <t>/funding-round/3bbe18c603d6eb8da1cc06d7db63f90e</t>
  </si>
  <si>
    <t>/ORGANIZATION/BOMBFELL</t>
  </si>
  <si>
    <t>/funding-round/09c7d8d5d2748a4dc3474eb7188efc55</t>
  </si>
  <si>
    <t>/organization/bombfell</t>
  </si>
  <si>
    <t>/funding-round/3b1700450272701f0cf802172d7f0dd9</t>
  </si>
  <si>
    <t>/funding-round/d2923cc87bddfbcba0b920bb27d9cf2d</t>
  </si>
  <si>
    <t>/funding-round/d2ff3fcfa72ed8a00f4b3cf5de65e1ce</t>
  </si>
  <si>
    <t>/funding-round/e493eec5568e4edf57b9d9ea43f099d2</t>
  </si>
  <si>
    <t>/organization/bombids</t>
  </si>
  <si>
    <t>/funding-round/bc8688b3fadeb619803f32ed8f61bea3</t>
  </si>
  <si>
    <t>/ORGANIZATION/BOMBOARD</t>
  </si>
  <si>
    <t>/funding-round/d912c9c7ceb0d8c3fa29cf8b2651ec5c</t>
  </si>
  <si>
    <t>/organization/bomedus</t>
  </si>
  <si>
    <t>/funding-round/c447d5ef833670814a7ca7edaa4671cc</t>
  </si>
  <si>
    <t>/ORGANIZATION/BOMGAR</t>
  </si>
  <si>
    <t>/funding-round/3ce2a6468358089191694d09a64ebae8</t>
  </si>
  <si>
    <t>/organization/bomgar</t>
  </si>
  <si>
    <t>/funding-round/c9a05e06119913b7ae31aeb4da13d7c4</t>
  </si>
  <si>
    <t>/funding-round/e2c94784199f43856622e0a0b43ac492</t>
  </si>
  <si>
    <t>/organization/bomoda</t>
  </si>
  <si>
    <t>/funding-round/7c8df44d6ad6fcd8943c792242a06a21</t>
  </si>
  <si>
    <t>/ORGANIZATION/BOMTRIP-COM</t>
  </si>
  <si>
    <t>/funding-round/cc4124aab4318d53319cf6fb0dff1a9e</t>
  </si>
  <si>
    <t>/organization/bon-bon-crepes-of-america</t>
  </si>
  <si>
    <t>/funding-round/069df45df9333bc39fe5f3006c889f27</t>
  </si>
  <si>
    <t>/ORGANIZATION/BON-PRIV</t>
  </si>
  <si>
    <t>/funding-round/096d445f4bb62c4f539af1cca5a5294b</t>
  </si>
  <si>
    <t>/organization/bonafide</t>
  </si>
  <si>
    <t>/funding-round/5ab7aa95ad1256f8c32b49f5478d06e7</t>
  </si>
  <si>
    <t>/ORGANIZATION/BONAFIDE</t>
  </si>
  <si>
    <t>/funding-round/5e7540c6c16f09558ee3f3c546d1aabf</t>
  </si>
  <si>
    <t>/funding-round/c488cd6456f787a1b72e1fe4259510a1</t>
  </si>
  <si>
    <t>/ORGANIZATION/BONAGORA-GMBH</t>
  </si>
  <si>
    <t>/funding-round/74f45ff063fe0cea6668a043a0978401</t>
  </si>
  <si>
    <t>/organization/bonaire-dreams</t>
  </si>
  <si>
    <t>/funding-round/93bfb45c36f67471799eecc2647fbc04</t>
  </si>
  <si>
    <t>/ORGANIZATION/BONANZLE</t>
  </si>
  <si>
    <t>/funding-round/c51260f8d4d68eb28456e6dc9f369a58</t>
  </si>
  <si>
    <t>/organization/bonapp-2</t>
  </si>
  <si>
    <t>/funding-round/5fb01d84a9493849f882d67ed3e45d11</t>
  </si>
  <si>
    <t>/ORGANIZATION/BONAVERDE</t>
  </si>
  <si>
    <t>/funding-round/e294261b2cae789582738c15615c5050</t>
  </si>
  <si>
    <t>/organization/bonaverde</t>
  </si>
  <si>
    <t>/funding-round/e8ddfcd24e232785ebdebdda73208079</t>
  </si>
  <si>
    <t>/funding-round/fda453a5f71697e47d28a0367ae0cae8</t>
  </si>
  <si>
    <t>/organization/bonayou</t>
  </si>
  <si>
    <t>/funding-round/5037cf30d389decc0eea559b4fcf59ec</t>
  </si>
  <si>
    <t>/ORGANIZATION/BONAYOU</t>
  </si>
  <si>
    <t>/funding-round/5bedccfd5c602c50842ab02c6f06ae06</t>
  </si>
  <si>
    <t>/funding-round/7a7dd554025b20a86366775678240160</t>
  </si>
  <si>
    <t>/funding-round/909555bafdca957cfc1c68813b782a1a</t>
  </si>
  <si>
    <t>/funding-round/ad28d81d0003f451b018c18ffca90de8</t>
  </si>
  <si>
    <t>/ORGANIZATION/BOND</t>
  </si>
  <si>
    <t>/funding-round/00c950056a6a83afad44963df4eed83e</t>
  </si>
  <si>
    <t>/organization/bond-street-marketplace</t>
  </si>
  <si>
    <t>/funding-round/0107a333b8c778427fec9b7d3e1288bb</t>
  </si>
  <si>
    <t>/ORGANIZATION/BOND-STREET-MARKETPLACE</t>
  </si>
  <si>
    <t>/funding-round/aa89552fc6c698473ec41dbb2b5ab30f</t>
  </si>
  <si>
    <t>/funding-round/bf91d00d78641d259e6ed05e3329d0b7</t>
  </si>
  <si>
    <t>/funding-round/f4f3f929871f8c03b2b15282d100363f</t>
  </si>
  <si>
    <t>/organization/bondanddeni</t>
  </si>
  <si>
    <t>/funding-round/b0d761618a72a46045f40e01ebce425d</t>
  </si>
  <si>
    <t>/ORGANIZATION/BONDGY-INC</t>
  </si>
  <si>
    <t>/funding-round/034ba116d39d43551d8db532b1a75806</t>
  </si>
  <si>
    <t>/organization/bondit</t>
  </si>
  <si>
    <t>/funding-round/e49ffdc38bc087c65aea31bac6181b5e</t>
  </si>
  <si>
    <t>/ORGANIZATION/BONDOO-BABY</t>
  </si>
  <si>
    <t>/funding-round/09f7e0a015d2abfc111bdc5a66d502c7</t>
  </si>
  <si>
    <t>/organization/bondora</t>
  </si>
  <si>
    <t>/funding-round/088e09159e110559f326f31c2aa8a8e5</t>
  </si>
  <si>
    <t>/ORGANIZATION/BONDORA</t>
  </si>
  <si>
    <t>/funding-round/20c5cf1c318ddf29072dcfd5667925d4</t>
  </si>
  <si>
    <t>/funding-round/e348a82499ebbef1873d7fe73e707c9a</t>
  </si>
  <si>
    <t>/funding-round/f0ce040a3efab01effad6d58b1a79d2f</t>
  </si>
  <si>
    <t>/organization/bonds-com</t>
  </si>
  <si>
    <t>/funding-round/c3217e8e1d21f01f6d9ec8d116012f94</t>
  </si>
  <si>
    <t>/ORGANIZATION/BONDS-COM</t>
  </si>
  <si>
    <t>/funding-round/c955937625773b0cd0d9adf14eb71595</t>
  </si>
  <si>
    <t>/organization/bondsy</t>
  </si>
  <si>
    <t>/funding-round/539ab1b1e609abb15e6345c8270f89f8</t>
  </si>
  <si>
    <t>/ORGANIZATION/BONDSY</t>
  </si>
  <si>
    <t>/funding-round/62e505e7cbec8836843b244ea25364d7</t>
  </si>
  <si>
    <t>/organization/bone-biologics</t>
  </si>
  <si>
    <t>/funding-round/dfc0b5d514d91f098446e91eadaf6f1c</t>
  </si>
  <si>
    <t>/ORGANIZATION/BONE-SOLUTIONS</t>
  </si>
  <si>
    <t>/funding-round/96037a2100f18a5b8afac16fede99cd1</t>
  </si>
  <si>
    <t>/organization/bone-therapeutics</t>
  </si>
  <si>
    <t>/funding-round/ef0195de925915d92dc190530fed17ca</t>
  </si>
  <si>
    <t>/ORGANIZATION/BONEGRAFIX</t>
  </si>
  <si>
    <t>/funding-round/b1f51ff15bce71607eb33abbf490c992</t>
  </si>
  <si>
    <t>/organization/bonesupport</t>
  </si>
  <si>
    <t>/funding-round/35ac6895ded2f15a258eb5d9b9967ca6</t>
  </si>
  <si>
    <t>/ORGANIZATION/BONESUPPORT</t>
  </si>
  <si>
    <t>/funding-round/45a129cf999af7d861ebe02cea0ec781</t>
  </si>
  <si>
    <t>/funding-round/809b5c66cb83736d1d2df3c20904ec81</t>
  </si>
  <si>
    <t>/funding-round/b1da6c5be9714e1a30fd3af412c3eaaf</t>
  </si>
  <si>
    <t>24-11-2006</t>
  </si>
  <si>
    <t>/funding-round/c7dffd72ad7f16b0f6c0881b47667745</t>
  </si>
  <si>
    <t>/ORGANIZATION/BONFAIRE</t>
  </si>
  <si>
    <t>/funding-round/190ebcac67051e4e661c4f82788b92ac</t>
  </si>
  <si>
    <t>/organization/bonfaire</t>
  </si>
  <si>
    <t>/funding-round/3772dacc6f2aa3b708f518e98fbe11a3</t>
  </si>
  <si>
    <t>/ORGANIZATION/BONFIRE-COM</t>
  </si>
  <si>
    <t>/funding-round/3cdbc164b455b2d324f8014a4c397a25</t>
  </si>
  <si>
    <t>/organization/bonfire-com</t>
  </si>
  <si>
    <t>/funding-round/a27ba40b9f426fe1ea9ef316209aab8c</t>
  </si>
  <si>
    <t>/ORGANIZATION/BONFIRE-WINGS</t>
  </si>
  <si>
    <t>/funding-round/122aecabbbec698707b48573ac1dfddb</t>
  </si>
  <si>
    <t>/organization/bonfyre</t>
  </si>
  <si>
    <t>/funding-round/1354449832c2cc9040b17629fff908c2</t>
  </si>
  <si>
    <t>/ORGANIZATION/BONFYRE</t>
  </si>
  <si>
    <t>/funding-round/51f900b7088763a6d3024b66404a6d0f</t>
  </si>
  <si>
    <t>/funding-round/58314beee07cd9e697db71e596353153</t>
  </si>
  <si>
    <t>/funding-round/7156e787bdf9f107ebbac7fc4ed985bc</t>
  </si>
  <si>
    <t>/organization/bongiovi-medical-health-technologies</t>
  </si>
  <si>
    <t>/funding-round/365aa65f0a8eb9deb146d48948beb2bb</t>
  </si>
  <si>
    <t>/ORGANIZATION/BONGIOVI-MEDICAL-HEALTH-TECHNOLOGIES</t>
  </si>
  <si>
    <t>/funding-round/93a32bbf1bdb2b7e5174c3ca1c03662a</t>
  </si>
  <si>
    <t>/organization/boni</t>
  </si>
  <si>
    <t>/funding-round/73dd0565dbc0225d98b339fc9162fd0b</t>
  </si>
  <si>
    <t>/ORGANIZATION/BONIAL-INTERNATIONAL-GROUP</t>
  </si>
  <si>
    <t>/funding-round/2af5fbe703138bbbda9f148fd383fc7a</t>
  </si>
  <si>
    <t>/organization/bonica-co</t>
  </si>
  <si>
    <t>/funding-round/f6d232822e9da45a1d96b404be7fb6da</t>
  </si>
  <si>
    <t>/ORGANIZATION/BONIO-INC-</t>
  </si>
  <si>
    <t>/funding-round/d2f4f09430cd68bb0ba43ece8ac6bdc0</t>
  </si>
  <si>
    <t>/organization/bonio-inc-</t>
  </si>
  <si>
    <t>/funding-round/ed5146aa883b64ddf7ff62a1074affaf</t>
  </si>
  <si>
    <t>/ORGANIZATION/BONITASOFT</t>
  </si>
  <si>
    <t>/funding-round/a151391723ed539716ee7022bfe9f087</t>
  </si>
  <si>
    <t>/organization/bonitasoft</t>
  </si>
  <si>
    <t>/funding-round/a9878fd0b297fead00e5d7b898ab2672</t>
  </si>
  <si>
    <t>/funding-round/e840dc9b3a9bf81555f288d6fe71e5e4</t>
  </si>
  <si>
    <t>/organization/bonjourbonjour</t>
  </si>
  <si>
    <t>/funding-round/15bb90343fb39768f8313531c4ec8d54</t>
  </si>
  <si>
    <t>/ORGANIZATION/BONMIGNON</t>
  </si>
  <si>
    <t>/funding-round/6b2baf0cc540d586b8f643359cc685a9</t>
  </si>
  <si>
    <t>/organization/bonobos</t>
  </si>
  <si>
    <t>/funding-round/3fc79707028e698957037c3d4c570d97</t>
  </si>
  <si>
    <t>/ORGANIZATION/BONOBOS</t>
  </si>
  <si>
    <t>/funding-round/40ee89b04e53d7ab9146aaebf8a8af3c</t>
  </si>
  <si>
    <t>/funding-round/44f29ad69b7ed09eebac9f81b1c54af4</t>
  </si>
  <si>
    <t>/funding-round/a4f91732c5a024c7a87c6ab98dc57398</t>
  </si>
  <si>
    <t>/funding-round/ab50d16ef115946875796efe7cac9b4f</t>
  </si>
  <si>
    <t>/funding-round/f02c2197d75d0369f2df65d8b8f00417</t>
  </si>
  <si>
    <t>/funding-round/fa026bbbb41d45df5afd1ecd0878e6df</t>
  </si>
  <si>
    <t>/ORGANIZATION/BONOVO-ORTHOPEDICS</t>
  </si>
  <si>
    <t>/funding-round/4bb7ddf814c7a40d000430e0c868c20f</t>
  </si>
  <si>
    <t>/organization/bonsai-ai</t>
  </si>
  <si>
    <t>/funding-round/319ce950443104b52c7b9001e8703dd8</t>
  </si>
  <si>
    <t>/ORGANIZATION/BONSAI-AI</t>
  </si>
  <si>
    <t>/funding-round/31ee8c7f1177a20086a6d934a7103ec3</t>
  </si>
  <si>
    <t>/funding-round/de929184db389fd9d9bb4409ebc7bed0</t>
  </si>
  <si>
    <t>/ORGANIZATION/BONSUM</t>
  </si>
  <si>
    <t>/funding-round/d30caff7d3483dcbfdc1854da1b8f079</t>
  </si>
  <si>
    <t>/organization/bontact</t>
  </si>
  <si>
    <t>/funding-round/7ded9342b6dfa09a34e6849cb9115152</t>
  </si>
  <si>
    <t>/ORGANIZATION/BONTERA</t>
  </si>
  <si>
    <t>/funding-round/9962f8359e1892f620808be011e92db5</t>
  </si>
  <si>
    <t>/organization/bonus-ly</t>
  </si>
  <si>
    <t>/funding-round/538451a840edbe71dcdec0ccfcf5d687</t>
  </si>
  <si>
    <t>/ORGANIZATION/BONUS-LY</t>
  </si>
  <si>
    <t>/funding-round/c9d3739bbf6cc4126bdcaa79992d680f</t>
  </si>
  <si>
    <t>22-11-2015</t>
  </si>
  <si>
    <t>/organization/bonusbay</t>
  </si>
  <si>
    <t>/funding-round/3f7ae17e0e6212bcc5b2a6568aea5064</t>
  </si>
  <si>
    <t>/ORGANIZATION/BONUSBAY</t>
  </si>
  <si>
    <t>/funding-round/8907a1e505c71257bb980c85a6f8dfb0</t>
  </si>
  <si>
    <t>/funding-round/fc1eb742d8d887bf019b6ec3956a374d</t>
  </si>
  <si>
    <t>/funding-round/fc39deee84dff30c98fc8ab99db0bb55</t>
  </si>
  <si>
    <t>/organization/bonush</t>
  </si>
  <si>
    <t>/funding-round/eb2d15661b2ac263da15336d591d01bd</t>
  </si>
  <si>
    <t>/ORGANIZATION/BONUU-LOYALTY</t>
  </si>
  <si>
    <t>/funding-round/5b170f2d581cfe917e3501e17eabc16f</t>
  </si>
  <si>
    <t>/organization/bonzerdarg</t>
  </si>
  <si>
    <t>/funding-round/6e820dd3b66fb92a194b5de7a75edd3e</t>
  </si>
  <si>
    <t>/ORGANIZATION/BOO-BOX</t>
  </si>
  <si>
    <t>/funding-round/13f7b9f7ccc295f8a1f0c7b94ca1166a</t>
  </si>
  <si>
    <t>/organization/boo-box</t>
  </si>
  <si>
    <t>/funding-round/9d6214674b2043fcc4e082580e20fd93</t>
  </si>
  <si>
    <t>/ORGANIZATION/BOOK-A-BOAT</t>
  </si>
  <si>
    <t>/funding-round/9641c7aba88c2d9e33c7c6d7e4315be0</t>
  </si>
  <si>
    <t>/organization/book-a-tiger</t>
  </si>
  <si>
    <t>/funding-round/83d0e7cfbf1fcf36bbd87bcd1843d777</t>
  </si>
  <si>
    <t>/ORGANIZATION/BOOK-A-TIGER</t>
  </si>
  <si>
    <t>/funding-round/86630873780f4921b3c4b9a1eccb3fbe</t>
  </si>
  <si>
    <t>/organization/book-buyback</t>
  </si>
  <si>
    <t>/funding-round/37c9d7c71d671019fd5b6502023de1c0</t>
  </si>
  <si>
    <t>/ORGANIZATION/BOOK-OF-ODDS-ENTERPRISES</t>
  </si>
  <si>
    <t>/funding-round/fd16aec3fa3f9f3ae9ead5e7685df849</t>
  </si>
  <si>
    <t>/organization/book-table</t>
  </si>
  <si>
    <t>/funding-round/cb8f3e5fc44760a1175d4cccf847221b</t>
  </si>
  <si>
    <t>/ORGANIZATION/BOOK2MEET</t>
  </si>
  <si>
    <t>/funding-round/f7ad68a75dc0d9c18bc7f61686ab8b2e</t>
  </si>
  <si>
    <t>/organization/bookacoach-com</t>
  </si>
  <si>
    <t>/funding-round/4f589f962aebf01882d33bf65e89a085</t>
  </si>
  <si>
    <t>/ORGANIZATION/BOOKACOACH-COM</t>
  </si>
  <si>
    <t>/funding-round/d00ad31b85c0fb22ec6786619baceaa6</t>
  </si>
  <si>
    <t>/organization/bookalokal-inc</t>
  </si>
  <si>
    <t>/funding-round/17a7084a1fb0c32424bbf98df2a279a8</t>
  </si>
  <si>
    <t>/ORGANIZATION/BOOKALOKAL-INC</t>
  </si>
  <si>
    <t>/funding-round/3e42851420b9956f30ecace27de7e701</t>
  </si>
  <si>
    <t>/funding-round/b28fc9f941e4571422aec0c88a6d1496</t>
  </si>
  <si>
    <t>/funding-round/d0b0325822f219ab63b430425b2d480c</t>
  </si>
  <si>
    <t>/organization/bookbag</t>
  </si>
  <si>
    <t>/funding-round/e6544ce82d00f5997ea4c40e8c9b58da</t>
  </si>
  <si>
    <t>/ORGANIZATION/BOOKBARN-INTERNATIONAL</t>
  </si>
  <si>
    <t>/funding-round/ec83d1c10bbd8dbbdd1760dcb5279861</t>
  </si>
  <si>
    <t>/organization/bookbottles</t>
  </si>
  <si>
    <t>/funding-round/a3847d1000d18aca41cb657e2d8a9549</t>
  </si>
  <si>
    <t>/ORGANIZATION/BOOKBUB</t>
  </si>
  <si>
    <t>/funding-round/99ffe312c62d1d4cb328320e7ab77e1a</t>
  </si>
  <si>
    <t>/organization/bookbub</t>
  </si>
  <si>
    <t>/funding-round/dec85052a8f441ccfff20b6a6ae088ec</t>
  </si>
  <si>
    <t>/ORGANIZATION/BOOKDOC</t>
  </si>
  <si>
    <t>/funding-round/177e50b3ec010703c77c74879f9abce9</t>
  </si>
  <si>
    <t>/organization/bookeen</t>
  </si>
  <si>
    <t>/funding-round/648c9164ad315f6e8792cf86cd8ccd5f</t>
  </si>
  <si>
    <t>/ORGANIZATION/BOOKER-SOFTWARE</t>
  </si>
  <si>
    <t>/funding-round/43bc6cc52cebd23967225bd9af98d68d</t>
  </si>
  <si>
    <t>/organization/booker-software</t>
  </si>
  <si>
    <t>/funding-round/46a6b0c0bbb8a702b47f36d5a4616282</t>
  </si>
  <si>
    <t>/funding-round/5221f8726b47b5331c45bca0b9f2c6d0</t>
  </si>
  <si>
    <t>/organization/bookfresh</t>
  </si>
  <si>
    <t>/funding-round/082acc0398c683f2a1b1821ce7ce9a5d</t>
  </si>
  <si>
    <t>/ORGANIZATION/BOOKFRESH</t>
  </si>
  <si>
    <t>/funding-round/13769f3436a8eca54e8d399f1228e5f3</t>
  </si>
  <si>
    <t>/funding-round/524382d597176f532af96b32b3b5dae8</t>
  </si>
  <si>
    <t>/ORGANIZATION/BOOKIGEE</t>
  </si>
  <si>
    <t>/funding-round/7c3739d9551f838948a37bd7afa0c433</t>
  </si>
  <si>
    <t>/organization/bookigee</t>
  </si>
  <si>
    <t>/funding-round/924275b545c3b7f69bae2c75c1913b04</t>
  </si>
  <si>
    <t>/ORGANIZATION/BOOKING-BOSS-PTY-LTD</t>
  </si>
  <si>
    <t>/funding-round/1b0d148aaff769760c08205eda75d06c</t>
  </si>
  <si>
    <t>/organization/booking-social</t>
  </si>
  <si>
    <t>/funding-round/23cf997f30eab23a85d6e527586545fd</t>
  </si>
  <si>
    <t>/ORGANIZATION/BOOKINGABUS-COM</t>
  </si>
  <si>
    <t>/funding-round/09ddbc332daf97055cdc1d4f802f4b88</t>
  </si>
  <si>
    <t>/organization/bookingabus-com</t>
  </si>
  <si>
    <t>/funding-round/5309d41dde9b9dae306bf184a0b4195f</t>
  </si>
  <si>
    <t>/ORGANIZATION/BOOKINGANGEL</t>
  </si>
  <si>
    <t>/funding-round/6d70028d2b86deb3976265969d06d51b</t>
  </si>
  <si>
    <t>/organization/bookingarena</t>
  </si>
  <si>
    <t>/funding-round/d684f10cf9240020305bb98bca320737</t>
  </si>
  <si>
    <t>/ORGANIZATION/BOOKINGBUG</t>
  </si>
  <si>
    <t>/funding-round/08addd27c6fdbda5695ea9abea5b1004</t>
  </si>
  <si>
    <t>/organization/bookingbug</t>
  </si>
  <si>
    <t>/funding-round/f427761b662a120ca3ef3a1950f6c6b3</t>
  </si>
  <si>
    <t>/ORGANIZATION/BOOKINGDIRECTION</t>
  </si>
  <si>
    <t>/funding-round/d6b4de68b8042fc9a627a74f775b4d6b</t>
  </si>
  <si>
    <t>/organization/bookingkit-gmbh</t>
  </si>
  <si>
    <t>/funding-round/77ec145f0f342443057e40da2bc9245c</t>
  </si>
  <si>
    <t>/ORGANIZATION/BOOKINGMARKETS-DASHBELL</t>
  </si>
  <si>
    <t>/funding-round/24ee74bc486de4347e7c5d16c2821ac5</t>
  </si>
  <si>
    <t>/organization/bookingmarkets-dashbell</t>
  </si>
  <si>
    <t>/funding-round/2efe1180c74f3716c5256f550b090cd4</t>
  </si>
  <si>
    <t>/funding-round/796a2f39fe7d4de80de43490bb269fc1</t>
  </si>
  <si>
    <t>/funding-round/8f6d68c1ff6cb501974fe1a0dbd4ad28</t>
  </si>
  <si>
    <t>/ORGANIZATION/BOOKINGNEST</t>
  </si>
  <si>
    <t>/funding-round/f4c26da48edaa9fed4a28eb6c764402a</t>
  </si>
  <si>
    <t>/organization/bookingpal</t>
  </si>
  <si>
    <t>/funding-round/4d4257d5d1ef62aeb4643bedb3cdb99d</t>
  </si>
  <si>
    <t>/ORGANIZATION/BOOKINGPAL</t>
  </si>
  <si>
    <t>/funding-round/ebcecac7d7ac90faeacb4d1299e61af5</t>
  </si>
  <si>
    <t>/organization/bookingsync</t>
  </si>
  <si>
    <t>/funding-round/8fa8a43730e418cfcf7be576f6e046b2</t>
  </si>
  <si>
    <t>/ORGANIZATION/BOOKIOO</t>
  </si>
  <si>
    <t>/funding-round/17d5e697d6df15a9bad0854f076fd64f</t>
  </si>
  <si>
    <t>/organization/bookit-com</t>
  </si>
  <si>
    <t>/funding-round/378b116d9b921c057116cec336d6d460</t>
  </si>
  <si>
    <t>/ORGANIZATION/BOOKITLYST</t>
  </si>
  <si>
    <t>/funding-round/1544b77f49ac806e3aa8f75218594e98</t>
  </si>
  <si>
    <t>/organization/bookitnow</t>
  </si>
  <si>
    <t>/funding-round/f26659d496f4bde9c35a7863d9b6db6b</t>
  </si>
  <si>
    <t>/ORGANIZATION/BOOKJAM</t>
  </si>
  <si>
    <t>/funding-round/558d07fb6bdd718aa3ef7186f4c6659a</t>
  </si>
  <si>
    <t>/organization/bookjam</t>
  </si>
  <si>
    <t>/funding-round/6d009f91283f60f12be8b8efd3aaf00a</t>
  </si>
  <si>
    <t>/funding-round/72f8b45241f4454ca07a6ca66aa55ad2</t>
  </si>
  <si>
    <t>/funding-round/9cd74d0436f320aaf305e2066f64b762</t>
  </si>
  <si>
    <t>/ORGANIZATION/BOOKKEEPING-EXPRESS</t>
  </si>
  <si>
    <t>/funding-round/5298f9a5288f1e382842ddf1f63f19e3</t>
  </si>
  <si>
    <t>/organization/bookkeepity</t>
  </si>
  <si>
    <t>/funding-round/ef79e9ca4ff06d397ccf805ef64ee2b8</t>
  </si>
  <si>
    <t>/ORGANIZATION/BOOKLETMOBILE</t>
  </si>
  <si>
    <t>/funding-round/2f20d08217be70e2cf0dfc95784e778b</t>
  </si>
  <si>
    <t>/organization/booklikes</t>
  </si>
  <si>
    <t>/funding-round/8bcdcadee55f3e5a7fe87a320a36ecfa</t>
  </si>
  <si>
    <t>/ORGANIZATION/BOOKLR</t>
  </si>
  <si>
    <t>/funding-round/d47fba09f9cab2ca9fb0f0b14ac8d12a</t>
  </si>
  <si>
    <t>/organization/bookmate</t>
  </si>
  <si>
    <t>/funding-round/a7f77648cb503abcac4f060fb106c675</t>
  </si>
  <si>
    <t>/ORGANIZATION/BOOKMATE</t>
  </si>
  <si>
    <t>/funding-round/da00541ac8cbeddbf63f1c1ba98f2b12</t>
  </si>
  <si>
    <t>/funding-round/dc79842b4ef3d53b7e402c84858cad15</t>
  </si>
  <si>
    <t>/ORGANIZATION/BOOKME-PK</t>
  </si>
  <si>
    <t>/funding-round/02626a162c559bbef4780a37966feb23</t>
  </si>
  <si>
    <t>/organization/bookmeds</t>
  </si>
  <si>
    <t>/funding-round/cccebf7f7c4f697b622b7afa9200166e</t>
  </si>
  <si>
    <t>/ORGANIZATION/BOOKMEIN</t>
  </si>
  <si>
    <t>/funding-round/37e23ea034b8d7d1f0d21cdb76cefb89</t>
  </si>
  <si>
    <t>/organization/bookmybai-com</t>
  </si>
  <si>
    <t>/funding-round/eb5ecc44432e56fcb32fc1e785b88ba9</t>
  </si>
  <si>
    <t>/ORGANIZATION/BOOKMYCAB</t>
  </si>
  <si>
    <t>/funding-round/0ab6c67c41d90203d4cf7915cc28c937</t>
  </si>
  <si>
    <t>/organization/bookmycab</t>
  </si>
  <si>
    <t>/funding-round/4a5c38939c357716ea5d1739ab4dbcdb</t>
  </si>
  <si>
    <t>/ORGANIZATION/BOOKMYFOREX-COM</t>
  </si>
  <si>
    <t>/funding-round/02efb6b9680d3ff53f26128959c574d1</t>
  </si>
  <si>
    <t>/organization/bookmyshow</t>
  </si>
  <si>
    <t>/funding-round/effe9dd1ae9bac25dd5666baed52808e</t>
  </si>
  <si>
    <t>/ORGANIZATION/BOOKMYSHOW</t>
  </si>
  <si>
    <t>/funding-round/fe8560e37ef535050a6d987ff0a42c17</t>
  </si>
  <si>
    <t>/organization/bookmytrainings-pvt-ltd</t>
  </si>
  <si>
    <t>/funding-round/d4eeb973f9edb7f9bc25fa73f5ea4aa1</t>
  </si>
  <si>
    <t>/ORGANIZATION/BOOKNBLOOM</t>
  </si>
  <si>
    <t>/funding-round/17d279a375681d2b68bc3df3577633c6</t>
  </si>
  <si>
    <t>/organization/booknbloom</t>
  </si>
  <si>
    <t>/funding-round/8931fd9822959e5a50c2865a90be3b32</t>
  </si>
  <si>
    <t>/funding-round/aed560bbff752905b886eb827495293e</t>
  </si>
  <si>
    <t>/funding-round/e1affce3933a09e7a2186b4b5dd37e0a</t>
  </si>
  <si>
    <t>/ORGANIZATION/BOOKNGO</t>
  </si>
  <si>
    <t>/funding-round/4571d46f83a65ffee8cf6a915e0b9487</t>
  </si>
  <si>
    <t>/organization/booknow</t>
  </si>
  <si>
    <t>/funding-round/f8f7c6288f78dc74864e29d1dd21a210</t>
  </si>
  <si>
    <t>/ORGANIZATION/BOOKPAD-TECH</t>
  </si>
  <si>
    <t>/funding-round/c80e2255fbb63963a1f0e35f24c63ef1</t>
  </si>
  <si>
    <t>/organization/bookshout-2</t>
  </si>
  <si>
    <t>/funding-round/809becebe1262c1c8bcf7213ac4135aa</t>
  </si>
  <si>
    <t>/ORGANIZATION/BOOKSHOUT-2</t>
  </si>
  <si>
    <t>/funding-round/c75c83fb8615bbb934a0ff87c269e95f</t>
  </si>
  <si>
    <t>/organization/booksmart-technologies</t>
  </si>
  <si>
    <t>/funding-round/65c20b73f2d28a07dbc98c1e43d8ecde</t>
  </si>
  <si>
    <t>/ORGANIZATION/BOOKSY</t>
  </si>
  <si>
    <t>/funding-round/e16152c5d2dc1015ee52becded737146</t>
  </si>
  <si>
    <t>/organization/bookthatdoc</t>
  </si>
  <si>
    <t>/funding-round/a8840cd67b34c1d564377e6db8e6d9bc</t>
  </si>
  <si>
    <t>/ORGANIZATION/BOOKTHATDOC</t>
  </si>
  <si>
    <t>/funding-round/ce99287e71c828819927c5ec4b16cfa7</t>
  </si>
  <si>
    <t>/funding-round/e14cbc4fb72a7fcbb006a5bcc4b9766e</t>
  </si>
  <si>
    <t>/ORGANIZATION/BOOKTOUR</t>
  </si>
  <si>
    <t>/funding-round/a304ca4735375418f177d71eef0a65fb</t>
  </si>
  <si>
    <t>/organization/booktrack</t>
  </si>
  <si>
    <t>/funding-round/6f17bbcbf24db2e5edb85e8d6c1f82e8</t>
  </si>
  <si>
    <t>/ORGANIZATION/BOOKTRACK</t>
  </si>
  <si>
    <t>/funding-round/9f1142d913791e08bb82f459de3d5793</t>
  </si>
  <si>
    <t>/funding-round/d69ded8bdff5f71fd3f64cf012b2d267</t>
  </si>
  <si>
    <t>/ORGANIZATION/BOOKTROPE</t>
  </si>
  <si>
    <t>/funding-round/833880ac07d0914bd040269b83295240</t>
  </si>
  <si>
    <t>/organization/booktrope</t>
  </si>
  <si>
    <t>/funding-round/a465c4869017d7bf3b74edd56d5d5bf2</t>
  </si>
  <si>
    <t>/funding-round/b65ccede6e87877091eb059ef763eae1</t>
  </si>
  <si>
    <t>/organization/bookya</t>
  </si>
  <si>
    <t>/funding-round/5ebd927e0d2c700455943ebe23d33c5f</t>
  </si>
  <si>
    <t>/ORGANIZATION/BOOLINO</t>
  </si>
  <si>
    <t>/funding-round/3e7167c65c9d3a80136c1358ce646efb</t>
  </si>
  <si>
    <t>/organization/boolino</t>
  </si>
  <si>
    <t>/funding-round/b066a32796c1a56dcd55dae47dd47ff5</t>
  </si>
  <si>
    <t>/funding-round/b4e1c700833e18773bc34df7a9f8d2a0</t>
  </si>
  <si>
    <t>/funding-round/f41a6428e93f61854f6e965939d56ebf</t>
  </si>
  <si>
    <t>/ORGANIZATION/BOOM-ENTERTAINMENT</t>
  </si>
  <si>
    <t>/funding-round/5ab9e1bf8844ed773308bcdd0344f87a</t>
  </si>
  <si>
    <t>/organization/boom-entertainment</t>
  </si>
  <si>
    <t>/funding-round/ef1ad0f6c9c5d1b7416181d337050649</t>
  </si>
  <si>
    <t>/ORGANIZATION/BOOM-FM</t>
  </si>
  <si>
    <t>/funding-round/e323a13adddf50626ca6192f51fcb2e2</t>
  </si>
  <si>
    <t>/organization/boom-shakalaka</t>
  </si>
  <si>
    <t>/funding-round/e207e85c5bce160577b651dee6678d1a</t>
  </si>
  <si>
    <t>/ORGANIZATION/BOOMALANG</t>
  </si>
  <si>
    <t>/funding-round/03d9add51a7bf306ee6d0e178164a3de</t>
  </si>
  <si>
    <t>/organization/boomalang</t>
  </si>
  <si>
    <t>/funding-round/907e063b2ab0d495fe1f61e1777c727a</t>
  </si>
  <si>
    <t>/ORGANIZATION/BOOMAPP</t>
  </si>
  <si>
    <t>/funding-round/318631836943c02e1b439021de03e279</t>
  </si>
  <si>
    <t>/organization/boombang</t>
  </si>
  <si>
    <t>/funding-round/d8ece7154d1f89cfee20afed4eaac486</t>
  </si>
  <si>
    <t>/ORGANIZATION/BOOMBATE</t>
  </si>
  <si>
    <t>/funding-round/dc95bea32e63ba57e86183ac41831b47</t>
  </si>
  <si>
    <t>/organization/boombocx-productions</t>
  </si>
  <si>
    <t>/funding-round/3259bc5e4f26cd877b5dd9debe6a3aef</t>
  </si>
  <si>
    <t>/ORGANIZATION/BOOMBOOM-PRINTS</t>
  </si>
  <si>
    <t>/funding-round/c1fa537a483c12077051ace93843c7f8</t>
  </si>
  <si>
    <t>/organization/boombotix</t>
  </si>
  <si>
    <t>/funding-round/40251cb79a1722200a9f3a19857bb259</t>
  </si>
  <si>
    <t>/ORGANIZATION/BOOMBOTIX</t>
  </si>
  <si>
    <t>/funding-round/a4a2b526d0f1d9aa22f939d3f89896f8</t>
  </si>
  <si>
    <t>/organization/boombox</t>
  </si>
  <si>
    <t>/funding-round/76aa68c1fa88d5d57407cf2ad546aead</t>
  </si>
  <si>
    <t>/ORGANIZATION/BOOMBOXFM</t>
  </si>
  <si>
    <t>/funding-round/175f6be46d6f7e09807da9d39fbd16ba</t>
  </si>
  <si>
    <t>/organization/boomdizzle-networks</t>
  </si>
  <si>
    <t>/funding-round/e5b030a09cce24a471865527a551343a</t>
  </si>
  <si>
    <t>/ORGANIZATION/BOOMERANG</t>
  </si>
  <si>
    <t>/funding-round/6f9f0456199c1d199b91842be324e160</t>
  </si>
  <si>
    <t>/organization/boomerang-commerce</t>
  </si>
  <si>
    <t>/funding-round/cf83d066d8a0a306cf21b388a46ffede</t>
  </si>
  <si>
    <t>/ORGANIZATION/BOOMERANG-FINANCIAL-INC-</t>
  </si>
  <si>
    <t>/funding-round/8e5a840faee404e9917c40c2d3ed4027</t>
  </si>
  <si>
    <t>/organization/boomerang-pies</t>
  </si>
  <si>
    <t>/funding-round/9278ab7b3b1cb91f89a6b0de459d51a4</t>
  </si>
  <si>
    <t>/ORGANIZATION/BOOMERANG-PIES</t>
  </si>
  <si>
    <t>/funding-round/b6b671818a217f3f29b9b06f4bf407b3</t>
  </si>
  <si>
    <t>/funding-round/d8164f3ea140b465697ba524a9ebffa4</t>
  </si>
  <si>
    <t>/ORGANIZATION/BOOMI</t>
  </si>
  <si>
    <t>/funding-round/cecb005b94299968bcce20c3f22f228d</t>
  </si>
  <si>
    <t>/organization/boomi</t>
  </si>
  <si>
    <t>/funding-round/d5475ac5365944e2f1e9ecd0dd174fe7</t>
  </si>
  <si>
    <t>/ORGANIZATION/BOOMIO-MUSIC</t>
  </si>
  <si>
    <t>/funding-round/5eb292858233cf746744687f700c6691</t>
  </si>
  <si>
    <t>/organization/boomio-music</t>
  </si>
  <si>
    <t>/funding-round/5f3671a9b93e8cc02f3a0355f7e9f715</t>
  </si>
  <si>
    <t>/ORGANIZATION/BOOMLAGOON</t>
  </si>
  <si>
    <t>/funding-round/7d420304bbb4e2ef59848fce743121fa</t>
  </si>
  <si>
    <t>/organization/boomlagoon</t>
  </si>
  <si>
    <t>/funding-round/803a110a4d51f75572c17910c6f9dcd5</t>
  </si>
  <si>
    <t>/ORGANIZATION/BOOMMY-FASHION</t>
  </si>
  <si>
    <t>/funding-round/f23abc51b0c5ff21fa3feefee6537e8d</t>
  </si>
  <si>
    <t>/organization/boomr</t>
  </si>
  <si>
    <t>/funding-round/36497e3368e4fee928c9eb16be8cb5f6</t>
  </si>
  <si>
    <t>/ORGANIZATION/BOOMRAT</t>
  </si>
  <si>
    <t>/funding-round/5ede6e48b1937c5b1857e2a512ec9b14</t>
  </si>
  <si>
    <t>/organization/boomsense</t>
  </si>
  <si>
    <t>/funding-round/32f73e2265ea8cbc7141f50a065a6db1</t>
  </si>
  <si>
    <t>/ORGANIZATION/BOOMSET</t>
  </si>
  <si>
    <t>/funding-round/282c2f5ad14d7fb2a5e2415a95cd6eb9</t>
  </si>
  <si>
    <t>/organization/boomset</t>
  </si>
  <si>
    <t>/funding-round/6880dc21cebf3eeb6fd0df58fcb895e4</t>
  </si>
  <si>
    <t>/funding-round/f949e783b15c9caed13ca3759bb76621</t>
  </si>
  <si>
    <t>/organization/boomtime</t>
  </si>
  <si>
    <t>/funding-round/551760b7103e26ad066cd65836f771ee</t>
  </si>
  <si>
    <t>/ORGANIZATION/BOOMTOWN</t>
  </si>
  <si>
    <t>/funding-round/38ad103315cf64a76976e753c47d2835</t>
  </si>
  <si>
    <t>/organization/boomtown-inc</t>
  </si>
  <si>
    <t>/funding-round/7e0e955cf9b6de05b6c6d445865944ca</t>
  </si>
  <si>
    <t>/ORGANIZATION/BOOMTOWN-INC</t>
  </si>
  <si>
    <t>/funding-round/acccf5db969b33d3fde53cf9b257f08d</t>
  </si>
  <si>
    <t>/funding-round/b095cc314b74e0e697988bffd2caf0ec</t>
  </si>
  <si>
    <t>/ORGANIZATION/BOOMTRAIN</t>
  </si>
  <si>
    <t>/funding-round/0b63c15f373abf853dbb5f880add1458</t>
  </si>
  <si>
    <t>/organization/boomtrain</t>
  </si>
  <si>
    <t>/funding-round/5e05759ee177455c9f574e3a9f757549</t>
  </si>
  <si>
    <t>/funding-round/7d897320f487c2c1904b6bfdf9020647</t>
  </si>
  <si>
    <t>/organization/boomwriter</t>
  </si>
  <si>
    <t>/funding-round/a2cee167a27a7da6e693227748a9251e</t>
  </si>
  <si>
    <t>/ORGANIZATION/BOON-2</t>
  </si>
  <si>
    <t>/funding-round/dc0f2210dcb76675d6995bdd412a7cca</t>
  </si>
  <si>
    <t>/organization/boon-2</t>
  </si>
  <si>
    <t>/funding-round/df766e54b0e03ed8929291b9a0f276ec</t>
  </si>
  <si>
    <t>/funding-round/edb167fb65a0a008492ff2bdc73ec547</t>
  </si>
  <si>
    <t>/funding-round/ffdd052275a4adcbc7c151d6d5889335</t>
  </si>
  <si>
    <t>/ORGANIZATION/BOOND</t>
  </si>
  <si>
    <t>/funding-round/79b88e3cbc4bef66723ea51412c9ba31</t>
  </si>
  <si>
    <t>/organization/boondoc</t>
  </si>
  <si>
    <t>/funding-round/54d98cbed51c23c7207b76c2f6f89d20</t>
  </si>
  <si>
    <t>/ORGANIZATION/BOONLE</t>
  </si>
  <si>
    <t>/funding-round/169b499a17f0c40d9811e30040be7b76</t>
  </si>
  <si>
    <t>/organization/boonty</t>
  </si>
  <si>
    <t>/funding-round/b86f390fb73eacf210f0ae9d58d2af56</t>
  </si>
  <si>
    <t>/ORGANIZATION/BOOODL</t>
  </si>
  <si>
    <t>/funding-round/413d211659bf35c50f859beb829f88a8</t>
  </si>
  <si>
    <t>/organization/booodl</t>
  </si>
  <si>
    <t>/funding-round/630475f75e78cf03a9627fec96c964d6</t>
  </si>
  <si>
    <t>/funding-round/ec8778daef9584a7cc1cb8a57d023343</t>
  </si>
  <si>
    <t>/organization/boorah</t>
  </si>
  <si>
    <t>/funding-round/c8b76419ac61474328b56e02bb14efaa</t>
  </si>
  <si>
    <t>/ORGANIZATION/BOOSHAKA</t>
  </si>
  <si>
    <t>/funding-round/40282cfdb71287d1e9d578d51c01b56d</t>
  </si>
  <si>
    <t>/organization/booshaka</t>
  </si>
  <si>
    <t>/funding-round/d30d516228a2099ac7fd372de5dd2ea2</t>
  </si>
  <si>
    <t>/ORGANIZATION/BOOSK</t>
  </si>
  <si>
    <t>/funding-round/80d43c043e94a4d007755fbe94c37cad</t>
  </si>
  <si>
    <t>/organization/boosket</t>
  </si>
  <si>
    <t>/funding-round/a00c75d5083742ca7f0c3ed623fc2b0e</t>
  </si>
  <si>
    <t>/ORGANIZATION/BOOST</t>
  </si>
  <si>
    <t>/funding-round/6795586dd482dc7c7efd1071275d3bb0</t>
  </si>
  <si>
    <t>/organization/boost-academy</t>
  </si>
  <si>
    <t>/funding-round/9afb24b9954bb8a96374c4d9f48f70b1</t>
  </si>
  <si>
    <t>/ORGANIZATION/BOOST-ACADEMY</t>
  </si>
  <si>
    <t>/funding-round/c59e605803741b56db7245cd5d5772e4</t>
  </si>
  <si>
    <t>/funding-round/f8aa75e798f9eb0b3c2e8c7a005f596f</t>
  </si>
  <si>
    <t>/ORGANIZATION/BOOST-COMMUNICATIONS</t>
  </si>
  <si>
    <t>/funding-round/63b7330a2274dbc736d52a09d7d77152</t>
  </si>
  <si>
    <t>/organization/boost-communications</t>
  </si>
  <si>
    <t>/funding-round/7337fd86a3b1ab3245c0ddc075bf8fdc</t>
  </si>
  <si>
    <t>/ORGANIZATION/BOOST-MY-ADS</t>
  </si>
  <si>
    <t>/funding-round/54e63a042a17f7c743e06518642b1361</t>
  </si>
  <si>
    <t>/organization/boost-your-campaign</t>
  </si>
  <si>
    <t>/funding-round/d16a18feb3d6faebeaba9dec380a49db</t>
  </si>
  <si>
    <t>/ORGANIZATION/BOOSTABILITY</t>
  </si>
  <si>
    <t>/funding-round/b2a2fe72c5f0ecca84a5cc270215e480</t>
  </si>
  <si>
    <t>/organization/boostable</t>
  </si>
  <si>
    <t>/funding-round/a3deed090fa35a3eba8f505e20364b72</t>
  </si>
  <si>
    <t>/ORGANIZATION/BOOSTABLE</t>
  </si>
  <si>
    <t>/funding-round/f05e5433f30bb40fc7ac2071dcb99471</t>
  </si>
  <si>
    <t>/organization/boostctr</t>
  </si>
  <si>
    <t>/funding-round/72de6e292b0b9b3b64024e52db2464d5</t>
  </si>
  <si>
    <t>/ORGANIZATION/BOOSTCTR</t>
  </si>
  <si>
    <t>/funding-round/7f90e81c78502becbe61268eb223921e</t>
  </si>
  <si>
    <t>/funding-round/a20df0951fd6e16f28625e14c570ebca</t>
  </si>
  <si>
    <t>/funding-round/b371c5108a17d5f91d5e23273152b73e</t>
  </si>
  <si>
    <t>/funding-round/c51ff74c01770926121015d6e9f5fa52</t>
  </si>
  <si>
    <t>/funding-round/d0030a7e67eb4cc6a7c9f65246aac292</t>
  </si>
  <si>
    <t>/organization/boosted-boards</t>
  </si>
  <si>
    <t>/funding-round/113f38e5b6bc0402d93a3f1cd044770a</t>
  </si>
  <si>
    <t>/ORGANIZATION/BOOSTED-BOARDS</t>
  </si>
  <si>
    <t>/funding-round/97d43f86bc47e6b9bc6c5061c45e46de</t>
  </si>
  <si>
    <t>/organization/booster</t>
  </si>
  <si>
    <t>/funding-round/8eb9ee12382fc25cc74ab29379677beb</t>
  </si>
  <si>
    <t>/ORGANIZATION/BOOSTER-3</t>
  </si>
  <si>
    <t>/funding-round/59422533e36319242e93227708f9d7dd</t>
  </si>
  <si>
    <t>/organization/booster-3</t>
  </si>
  <si>
    <t>/funding-round/f4f6ffbfba1040dd6432f3f2cc55cef8</t>
  </si>
  <si>
    <t>/ORGANIZATION/BOOSTER-FUELS</t>
  </si>
  <si>
    <t>/funding-round/1ad9f87bd017249e87442b53e91f448e</t>
  </si>
  <si>
    <t>/organization/booster-fuels</t>
  </si>
  <si>
    <t>/funding-round/4f311ecc4f38fcb3bb0bc48d6c1957b3</t>
  </si>
  <si>
    <t>/funding-round/73c81d95ec3c8ab6db8f0f25f4cb2c39</t>
  </si>
  <si>
    <t>/organization/booster-ly</t>
  </si>
  <si>
    <t>/funding-round/968bdcb22b7f9aca966d06de3d8bfe77</t>
  </si>
  <si>
    <t>/ORGANIZATION/BOOSTER-PACK</t>
  </si>
  <si>
    <t>/funding-round/ee98b36b959169f2a01fb43d409e31c6</t>
  </si>
  <si>
    <t>/organization/boostermedia</t>
  </si>
  <si>
    <t>/funding-round/98213daa83055ee94fd499dbb3e4c302</t>
  </si>
  <si>
    <t>/ORGANIZATION/BOOSTERVILLE</t>
  </si>
  <si>
    <t>/funding-round/0231a7dd5c41ffbf66916cdfad4d0a1d</t>
  </si>
  <si>
    <t>/organization/boosterville</t>
  </si>
  <si>
    <t>/funding-round/7dd5e55e625be6d7f562106c14a6a68e</t>
  </si>
  <si>
    <t>/funding-round/8ade5442ad46e8d56d49bb2e93ddae42</t>
  </si>
  <si>
    <t>/organization/boostinsider</t>
  </si>
  <si>
    <t>/funding-round/f36c0beddeaff4e8d7cc0bb0ea533ab2</t>
  </si>
  <si>
    <t>/ORGANIZATION/BOOSTSUITE</t>
  </si>
  <si>
    <t>/funding-round/f324bd2b04859908ac5ec23c4326d426</t>
  </si>
  <si>
    <t>/organization/boostup</t>
  </si>
  <si>
    <t>/funding-round/d072241749a5b56065fd10b3cd950b81</t>
  </si>
  <si>
    <t>/ORGANIZATION/BOOSTUP</t>
  </si>
  <si>
    <t>/funding-round/d11702ef285a83903ff7afd27dfa0737</t>
  </si>
  <si>
    <t>/organization/boostworks</t>
  </si>
  <si>
    <t>/funding-round/f92c911131c438238461a6d279c18dd8</t>
  </si>
  <si>
    <t>/ORGANIZATION/BOOTDEV</t>
  </si>
  <si>
    <t>/funding-round/4d7cf1438aedd3bb6cb081ac1afcff28</t>
  </si>
  <si>
    <t>/organization/bootleg-market</t>
  </si>
  <si>
    <t>/funding-round/6946a8638fe0a75eb138fd1b4e7b23a8</t>
  </si>
  <si>
    <t>/ORGANIZATION/BOOTSTRAP-DIGITAL-AND-TECH-VENTURES-INC</t>
  </si>
  <si>
    <t>/funding-round/474e4e8d950d731f3195493ce335dc7f</t>
  </si>
  <si>
    <t>/organization/bootstraplabs</t>
  </si>
  <si>
    <t>/funding-round/834f2d01ab532a9c77278f3b4a553cd0</t>
  </si>
  <si>
    <t>/ORGANIZATION/BOOTSTRAPLABS</t>
  </si>
  <si>
    <t>/funding-round/85784d28c45f4633a064c909c65b0d6d</t>
  </si>
  <si>
    <t>/organization/bootup-labs</t>
  </si>
  <si>
    <t>/funding-round/5c9c8f1ae4debec6527d50d4a5f5787c</t>
  </si>
  <si>
    <t>/ORGANIZATION/BOOXMEDIA</t>
  </si>
  <si>
    <t>/funding-round/5ee51e41840195c9d5121ce9819ccb4c</t>
  </si>
  <si>
    <t>/organization/booyah</t>
  </si>
  <si>
    <t>/funding-round/583f0da49015b6c394942a2d5619eb8a</t>
  </si>
  <si>
    <t>/ORGANIZATION/BOOYAH</t>
  </si>
  <si>
    <t>/funding-round/74b139a7c62a83b8b2cce1b70f02c264</t>
  </si>
  <si>
    <t>/funding-round/9e3ff4ed3a80c71684fde0f55885170c</t>
  </si>
  <si>
    <t>/funding-round/df559d57592bfc06ed27b111cee72772</t>
  </si>
  <si>
    <t>/organization/boozt-fashion</t>
  </si>
  <si>
    <t>/funding-round/23e6d2d20e28ad479ae8cac85b3f675c</t>
  </si>
  <si>
    <t>/ORGANIZATION/BOP-FM</t>
  </si>
  <si>
    <t>/funding-round/38d0c91195d526a3e48b067a5cd76052</t>
  </si>
  <si>
    <t>/organization/bop-fm</t>
  </si>
  <si>
    <t>/funding-round/79085a8c3b78e9a11999f1f4f6dec1af</t>
  </si>
  <si>
    <t>/ORGANIZATION/BOPS-INC</t>
  </si>
  <si>
    <t>/funding-round/fe5dd1e575d8caf73b43e45dbe2e8904</t>
  </si>
  <si>
    <t>/organization/boqii</t>
  </si>
  <si>
    <t>/funding-round/e4843b0b4915aae9a20bc4e28e9c87e9</t>
  </si>
  <si>
    <t>/ORGANIZATION/BORACCI</t>
  </si>
  <si>
    <t>/funding-round/5479f8b44fc31f3f14f790dd870a518b</t>
  </si>
  <si>
    <t>/organization/border-city-media</t>
  </si>
  <si>
    <t>/funding-round/11a2edff4712bb61b4177c80d21e1aae</t>
  </si>
  <si>
    <t>/ORGANIZATION/BORDER-STYLO</t>
  </si>
  <si>
    <t>/funding-round/2b582a44d8ef23aebb064a2a011b8b2b</t>
  </si>
  <si>
    <t>/organization/border-stylo</t>
  </si>
  <si>
    <t>/funding-round/2b8f312cdcb9de8ddc93fc695b668ead</t>
  </si>
  <si>
    <t>/funding-round/c4ff6e0f9efcc1468000174d8010a0fa</t>
  </si>
  <si>
    <t>/organization/borderfree-inc</t>
  </si>
  <si>
    <t>/funding-round/2c7d64aa7f3322e446d3a90055b7545b</t>
  </si>
  <si>
    <t>/ORGANIZATION/BORDERFREE-INC</t>
  </si>
  <si>
    <t>/funding-round/6ccdf4939ee9aad26ab96b7a900ef13f</t>
  </si>
  <si>
    <t>/funding-round/c20307b17125aa01cdb003267cadd785</t>
  </si>
  <si>
    <t>/ORGANIZATION/BORDERJUMP</t>
  </si>
  <si>
    <t>/funding-round/53919f5425bf114975f1fec0926edf4a</t>
  </si>
  <si>
    <t>/organization/borderjump</t>
  </si>
  <si>
    <t>/funding-round/6c84868657e2371ce7aba6b929d67065</t>
  </si>
  <si>
    <t>/funding-round/8b3f35687c9bc925f66feb5345b96389</t>
  </si>
  <si>
    <t>/funding-round/d332f70337cf52f8d413bd7fa068589e</t>
  </si>
  <si>
    <t>/funding-round/f076149d4f3353a3ca481ecefbaf30f8</t>
  </si>
  <si>
    <t>/organization/borders-group</t>
  </si>
  <si>
    <t>/funding-round/b3c5a7ba0e956455278ef702b0f2e71c</t>
  </si>
  <si>
    <t>/ORGANIZATION/BORDERX-LAB</t>
  </si>
  <si>
    <t>/funding-round/bed791f50b550bf3ee9329a65da1c8db</t>
  </si>
  <si>
    <t>/organization/boreal-genomics</t>
  </si>
  <si>
    <t>/funding-round/1ae192a03035441f1a0192b2b48d7514</t>
  </si>
  <si>
    <t>/ORGANIZATION/BOREAL-GENOMICS</t>
  </si>
  <si>
    <t>/funding-round/d598e0fa91d444601fc3d3113b23c6a7</t>
  </si>
  <si>
    <t>/organization/borean-pharma</t>
  </si>
  <si>
    <t>/funding-round/abe76d49f9720d2ea8f4fbb582ef0502</t>
  </si>
  <si>
    <t>/ORGANIZATION/BORNEVIA</t>
  </si>
  <si>
    <t>/funding-round/f6bd4e724cbc41b6b2475cafff22a0b7</t>
  </si>
  <si>
    <t>/organization/borqs</t>
  </si>
  <si>
    <t>/funding-round/20d69d3bd44ecb2a7b45534c5eaae511</t>
  </si>
  <si>
    <t>/ORGANIZATION/BORQS</t>
  </si>
  <si>
    <t>/funding-round/2b9fe2a07b90a987d0d071e3e4a33082</t>
  </si>
  <si>
    <t>/funding-round/523aa69599a1543e2a64bb8820413fbb</t>
  </si>
  <si>
    <t>/funding-round/e8ee22fc3a9152ba1474387cd65488a3</t>
  </si>
  <si>
    <t>/funding-round/fe5d55fc623fb7a46ac04aa02f418794</t>
  </si>
  <si>
    <t>/ORGANIZATION/BORREGO-SOLAR-SYSTEMS</t>
  </si>
  <si>
    <t>/funding-round/66c87721673da818ecc557c5e1a51709</t>
  </si>
  <si>
    <t>/organization/borrego-solar-systems</t>
  </si>
  <si>
    <t>/funding-round/7a3b9db197e3da6b0ea8c2e7bef020dd</t>
  </si>
  <si>
    <t>/funding-round/98071e20520776256b35bce6c4d1ad92</t>
  </si>
  <si>
    <t>/organization/borro</t>
  </si>
  <si>
    <t>/funding-round/1513209ed64678440179d7f3930f8599</t>
  </si>
  <si>
    <t>/ORGANIZATION/BORRO</t>
  </si>
  <si>
    <t>/funding-round/29187a882bb38af651adf18628d173fb</t>
  </si>
  <si>
    <t>/funding-round/77c8e6af5a0e37a6544b0b788f8efb32</t>
  </si>
  <si>
    <t>/funding-round/94b799104eec98577f5bcbe82d6c0a31</t>
  </si>
  <si>
    <t>/funding-round/b999d44b9e9ac6687f2bd0bf9a2a5e9c</t>
  </si>
  <si>
    <t>/ORGANIZATION/BORROWED-BLUE-INC</t>
  </si>
  <si>
    <t>/funding-round/4c50e6ac7cbde892187a616034391da4</t>
  </si>
  <si>
    <t>/organization/borrowell</t>
  </si>
  <si>
    <t>/funding-round/7ea2afae210ce3f1c66f4ab8a1597bf4</t>
  </si>
  <si>
    <t>/ORGANIZATION/BORROWERSFIRST</t>
  </si>
  <si>
    <t>/funding-round/60ffc3634aed44eeefcb7ad8dff6be74</t>
  </si>
  <si>
    <t>/organization/borrowing-magnolia</t>
  </si>
  <si>
    <t>/funding-round/86df319eea576fd6f995643c4bce98e9</t>
  </si>
  <si>
    <t>/ORGANIZATION/BORROWMYDOGGY</t>
  </si>
  <si>
    <t>/funding-round/a8ba13499c8ad2e695901dee89cec67a</t>
  </si>
  <si>
    <t>/organization/borrowmydoggy</t>
  </si>
  <si>
    <t>/funding-round/ab3ddd804003a77f7de1d1147b4655a7</t>
  </si>
  <si>
    <t>/ORGANIZATION/BORÃ©AL-BIKES-INCORPORATED</t>
  </si>
  <si>
    <t>/funding-round/be79575bf4b5b5d6fa64670800a3ca5e</t>
  </si>
  <si>
    <t>/organization/bos-better-on-line-solutions</t>
  </si>
  <si>
    <t>/funding-round/e91b1848b1cdcec0a2c6b5089296d87b</t>
  </si>
  <si>
    <t>/ORGANIZATION/BOS-BETTER-ON-LINE-SOLUTIONS</t>
  </si>
  <si>
    <t>/funding-round/f29c4b0ca639b56c6e61946764b55751</t>
  </si>
  <si>
    <t>/organization/bosideng</t>
  </si>
  <si>
    <t>/funding-round/71ab0895eaf0625e0aae4be8f22e1650</t>
  </si>
  <si>
    <t>/ORGANIZATION/BOSS-CONTROLS</t>
  </si>
  <si>
    <t>/funding-round/a1a7c74ba9d89bd4f1974cb1b74fa890</t>
  </si>
  <si>
    <t>/organization/boss-metrics</t>
  </si>
  <si>
    <t>/funding-round/29ba267382140e1519d7ffd5f8bc0a62</t>
  </si>
  <si>
    <t>/ORGANIZATION/BOSSA-NOVA-ROBOTICS-INC</t>
  </si>
  <si>
    <t>/funding-round/5c7ea5e5490ff45148e8907fa6866253</t>
  </si>
  <si>
    <t>/organization/bosse-tools</t>
  </si>
  <si>
    <t>/funding-round/3ba1c761b197c28cc5123e96b73b9fc3</t>
  </si>
  <si>
    <t>/ORGANIZATION/BOSSE-TOOLS</t>
  </si>
  <si>
    <t>/funding-round/f4a6cfd5653b5e527571f21d64b4616a</t>
  </si>
  <si>
    <t>/organization/bostan-research-inc</t>
  </si>
  <si>
    <t>/funding-round/d3f44ebac75259217c51ce3203d9778f</t>
  </si>
  <si>
    <t>/ORGANIZATION/BOSTINNO</t>
  </si>
  <si>
    <t>/funding-round/de26e7ef05e257c2d96e1a738691a859</t>
  </si>
  <si>
    <t>/organization/boston-biomedical</t>
  </si>
  <si>
    <t>/funding-round/ffe2954365ed71d6a6ff7799b815e9c8</t>
  </si>
  <si>
    <t>/ORGANIZATION/BOSTON-BOOT</t>
  </si>
  <si>
    <t>/funding-round/7903e57738723265d0b1f1fb7d4865d1</t>
  </si>
  <si>
    <t>/organization/boston-engineering</t>
  </si>
  <si>
    <t>/funding-round/86a0700c215f7f2a3c414727b12ee984</t>
  </si>
  <si>
    <t>/ORGANIZATION/BOSTON-HARBOR-DISTILLERY</t>
  </si>
  <si>
    <t>/funding-round/30395c7b20cd6a535d539424523c6075</t>
  </si>
  <si>
    <t>/organization/boston-heart-lab</t>
  </si>
  <si>
    <t>/funding-round/42bf1fa59f14e1f3fd61a1ece1c2b6e8</t>
  </si>
  <si>
    <t>/ORGANIZATION/BOSTON-HEART-LAB</t>
  </si>
  <si>
    <t>/funding-round/723e12a1f723d23336050f75b5efa0ad</t>
  </si>
  <si>
    <t>/funding-round/d8c3dd19094995666871d704eb430c34</t>
  </si>
  <si>
    <t>/ORGANIZATION/BOSTON-LOGIC</t>
  </si>
  <si>
    <t>/funding-round/5c376e6cb20c8dfa361e32336b97b211</t>
  </si>
  <si>
    <t>/organization/boston-medical-center</t>
  </si>
  <si>
    <t>/funding-round/846a153c4d6e4349f37c657b5c284be4</t>
  </si>
  <si>
    <t>/ORGANIZATION/BOSTON-MICROMACHINES</t>
  </si>
  <si>
    <t>/funding-round/35fcf6fc82c3492cd9c95cb16d10028c</t>
  </si>
  <si>
    <t>/organization/boston-out-patient-surigal-suites</t>
  </si>
  <si>
    <t>/funding-round/85eb3d3de5896c8732130b66040b517d</t>
  </si>
  <si>
    <t>/ORGANIZATION/BOSTON-TECHNOLOGIES</t>
  </si>
  <si>
    <t>/funding-round/1df8c7a663f778ecc5228d733afff072</t>
  </si>
  <si>
    <t>/organization/boston-technologies</t>
  </si>
  <si>
    <t>/funding-round/ff5d4ae259bb4bad9ee49f0f9fee0596</t>
  </si>
  <si>
    <t>/ORGANIZATION/BOSTON-THERAPEUTICS</t>
  </si>
  <si>
    <t>/funding-round/e7f698a841ea97dbef059383add6b9b6</t>
  </si>
  <si>
    <t>/organization/boston-university</t>
  </si>
  <si>
    <t>/funding-round/38174a64715e5476bd174b1b27a25eae</t>
  </si>
  <si>
    <t>/ORGANIZATION/BOSTON-UNIVERSITY</t>
  </si>
  <si>
    <t>/funding-round/52b94430f166898046966bd5c1264318</t>
  </si>
  <si>
    <t>/organization/bostonpower</t>
  </si>
  <si>
    <t>/funding-round/179256a1f7fcfc30a47fcf7ba0cbaff9</t>
  </si>
  <si>
    <t>/ORGANIZATION/BOSTONPOWER</t>
  </si>
  <si>
    <t>/funding-round/44f431ef3135f3afcfdc53a57b280a52</t>
  </si>
  <si>
    <t>/funding-round/5d2e29feaed3e2c4e42bdd253de06d84</t>
  </si>
  <si>
    <t>/funding-round/86ff72424ce4e11a1a8f97db9689f022</t>
  </si>
  <si>
    <t>/funding-round/9a937de99c1efbc627f174f6a5b7ca97</t>
  </si>
  <si>
    <t>/funding-round/b282e2a0b1350ed5032c84abe07443ce</t>
  </si>
  <si>
    <t>/funding-round/cbb5e69dbd1eda74f0c2a3a3abb50858</t>
  </si>
  <si>
    <t>/funding-round/d2f45d62b33b2bf2a9e3540681e93430</t>
  </si>
  <si>
    <t>/funding-round/e2a056dd2454fb99684ddd159d345f6f</t>
  </si>
  <si>
    <t>/ORGANIZATION/BOSTWICK-LABORATORIES</t>
  </si>
  <si>
    <t>/funding-round/be89bee5b0bcc2512721e58569e1d79f</t>
  </si>
  <si>
    <t>/organization/bot2bot-com</t>
  </si>
  <si>
    <t>/funding-round/5d4c7fad17cfa93746b13214c01e91af</t>
  </si>
  <si>
    <t>/ORGANIZATION/BOTANIC-INNOVATIONS</t>
  </si>
  <si>
    <t>/funding-round/711ba5c0675023311b55f75f47f6fb08</t>
  </si>
  <si>
    <t>/organization/botanic-innovations</t>
  </si>
  <si>
    <t>/funding-round/d1e1943c07f763d327fca6b833abfe89</t>
  </si>
  <si>
    <t>/ORGANIZATION/BOTANIC-SPRINGS</t>
  </si>
  <si>
    <t>/funding-round/e9c1b6feb465ee7501afd0247eff5249</t>
  </si>
  <si>
    <t>/organization/botanica-exotica-2</t>
  </si>
  <si>
    <t>/funding-round/1582d71d9ce704a43fa9b5b55fefbceb</t>
  </si>
  <si>
    <t>/ORGANIZATION/BOTANICAL-TANS</t>
  </si>
  <si>
    <t>/funding-round/e3629b95732a9f61d724214934c5bb7f</t>
  </si>
  <si>
    <t>/organization/botanocap</t>
  </si>
  <si>
    <t>/funding-round/55efee613a2d41b8e5b1f0e942782a3a</t>
  </si>
  <si>
    <t>/ORGANIZATION/BOTEGO</t>
  </si>
  <si>
    <t>/funding-round/48de1807cbdd92f9d5ab9025a8d33dba</t>
  </si>
  <si>
    <t>/organization/botem</t>
  </si>
  <si>
    <t>/funding-round/87765bc6f81a012d2486637c041569b6</t>
  </si>
  <si>
    <t>/ORGANIZATION/BOTICCA-COM-LIMITED</t>
  </si>
  <si>
    <t>/funding-round/2cedcfe1c252623888ab2496be3f2419</t>
  </si>
  <si>
    <t>/organization/boticca-com-limited</t>
  </si>
  <si>
    <t>/funding-round/e451bf99586bd9dc72e69390311e6260</t>
  </si>
  <si>
    <t>/ORGANIZATION/BOTLINK</t>
  </si>
  <si>
    <t>/funding-round/df69ca2ae1927c8092a0e2119535b982</t>
  </si>
  <si>
    <t>/organization/botlink</t>
  </si>
  <si>
    <t>/funding-round/ee273a62f2cbc260e994a8084434eed8</t>
  </si>
  <si>
    <t>/funding-round/ff4c09c442d839ceac81792cc54e9b95</t>
  </si>
  <si>
    <t>/organization/botscanner</t>
  </si>
  <si>
    <t>/funding-round/bd9722866a16f1be0c2195bdc828c63c</t>
  </si>
  <si>
    <t>/ORGANIZATION/BOTTLE</t>
  </si>
  <si>
    <t>/funding-round/89e720a488626d9d5bf755988f6a05ae</t>
  </si>
  <si>
    <t>/organization/bottle-rocket</t>
  </si>
  <si>
    <t>/funding-round/0b11c384ba92ffbd9d143023d0d570a7</t>
  </si>
  <si>
    <t>/ORGANIZATION/BOTTLENOSE</t>
  </si>
  <si>
    <t>/funding-round/1179595521831a532dcefe759c6283fd</t>
  </si>
  <si>
    <t>/organization/bottlenose</t>
  </si>
  <si>
    <t>/funding-round/4388be5b6f3dcec9c2e33d667242ee58</t>
  </si>
  <si>
    <t>/funding-round/5958570bfeff81333287672e1cd064bd</t>
  </si>
  <si>
    <t>/funding-round/677e0340f86694f34272b7da7955db72</t>
  </si>
  <si>
    <t>/funding-round/7659e9230dcd1e2f04d35da584b34aba</t>
  </si>
  <si>
    <t>/funding-round/77cd80f77345601cd780f9a270f3e0d4</t>
  </si>
  <si>
    <t>/funding-round/83ddb6f24a4c59bf20d4a9018338588e</t>
  </si>
  <si>
    <t>/organization/bottleshake</t>
  </si>
  <si>
    <t>/funding-round/c89c1a30680b99e807038bfc5ed95dde</t>
  </si>
  <si>
    <t>/ORGANIZATION/BOTTLESTONIGHT</t>
  </si>
  <si>
    <t>/funding-round/321de87b5377f3c1e6d5441871210d74</t>
  </si>
  <si>
    <t>/organization/bottomline-technologies</t>
  </si>
  <si>
    <t>/funding-round/1d28628292c44be75da9cfbbc7e5c819</t>
  </si>
  <si>
    <t>/ORGANIZATION/BOTTOMLINE-TECHNOLOGIES</t>
  </si>
  <si>
    <t>/funding-round/9e14f87411e7c2adf8022b6527f8743d</t>
  </si>
  <si>
    <t>13-09-2002</t>
  </si>
  <si>
    <t>/organization/bouf</t>
  </si>
  <si>
    <t>/funding-round/a8faf6744bf0be6a79328f5b13341b10</t>
  </si>
  <si>
    <t>/ORGANIZATION/BOUGUE</t>
  </si>
  <si>
    <t>/funding-round/b891a36967d5c3eb187d040f11291f16</t>
  </si>
  <si>
    <t>/organization/bouju</t>
  </si>
  <si>
    <t>/funding-round/1591a971799f98d2ed097485756d2e57</t>
  </si>
  <si>
    <t>/ORGANIZATION/BOULDER-IMAGING</t>
  </si>
  <si>
    <t>/funding-round/1a42511fe5ed327d5dddb059e5cc8615</t>
  </si>
  <si>
    <t>/organization/boulder-imaging</t>
  </si>
  <si>
    <t>/funding-round/9984372cee7d5ea8120ca87841fb48f4</t>
  </si>
  <si>
    <t>/funding-round/bee7f08a7d429879d02e22ba4e209155</t>
  </si>
  <si>
    <t>/funding-round/c069c6cbbd0591935f24ff7f9eb7b17c</t>
  </si>
  <si>
    <t>/ORGANIZATION/BOULDER-IONICS</t>
  </si>
  <si>
    <t>/funding-round/7b7eb371eecb658793d92cd3ff6cfaa9</t>
  </si>
  <si>
    <t>/organization/boulder-ionics</t>
  </si>
  <si>
    <t>/funding-round/990fd7b2a6984ec8a47e9bc189739078</t>
  </si>
  <si>
    <t>/ORGANIZATION/BOULDER-WIND-POWER</t>
  </si>
  <si>
    <t>/funding-round/587369bb91c09da73947b3cc38a667ff</t>
  </si>
  <si>
    <t>/organization/boulder-wind-power</t>
  </si>
  <si>
    <t>/funding-round/c1c21ac3a7afbc89241a400c781d0854</t>
  </si>
  <si>
    <t>/ORGANIZATION/BOUNCE---FIXED-FARE-CABS</t>
  </si>
  <si>
    <t>/funding-round/40be8a1917f87e0c9f42c27d381496e9</t>
  </si>
  <si>
    <t>/organization/bounce---fixed-fare-cabs</t>
  </si>
  <si>
    <t>/funding-round/b33fe0d0f76519e0c9330490992e2e59</t>
  </si>
  <si>
    <t>/ORGANIZATION/BOUNCE-EXCHANGE</t>
  </si>
  <si>
    <t>/funding-round/6b06d4a46d2dea537acd099af5c207aa</t>
  </si>
  <si>
    <t>/organization/bounce-exchange</t>
  </si>
  <si>
    <t>/funding-round/7c80c8f13773cc3b0cb0964cd298631d</t>
  </si>
  <si>
    <t>/funding-round/e2c0eaef756ea4b9dd4acfb61abeb91b</t>
  </si>
  <si>
    <t>/organization/bounce-imaging</t>
  </si>
  <si>
    <t>/funding-round/d0cf3ab2d61983c9f4695c1c6fdae30d</t>
  </si>
  <si>
    <t>/ORGANIZATION/BOUNCE-IO</t>
  </si>
  <si>
    <t>/funding-round/9dae5d4664397057a01e15c4c9899920</t>
  </si>
  <si>
    <t>/organization/bounce-io</t>
  </si>
  <si>
    <t>/funding-round/a927264029bb470dca29acc0eb35d908</t>
  </si>
  <si>
    <t>/funding-round/d8d57ee98a496717c9b4602f8f30e3ac</t>
  </si>
  <si>
    <t>/organization/bounce-mobile</t>
  </si>
  <si>
    <t>/funding-round/2b80b1329c76240bf8e538910b0d3710</t>
  </si>
  <si>
    <t>/ORGANIZATION/BOUNCE-TECHNOLOGY--INC-</t>
  </si>
  <si>
    <t>/funding-round/070adb099cdba72ec16f74b55693dfb2</t>
  </si>
  <si>
    <t>21-11-2015</t>
  </si>
  <si>
    <t>/organization/bounce-technology--inc-</t>
  </si>
  <si>
    <t>/funding-round/ffa6f48b0c7d558eb499fe9d1b93d2e8</t>
  </si>
  <si>
    <t>/ORGANIZATION/BOUNCEFOOTBALL</t>
  </si>
  <si>
    <t>/funding-round/8acc329ba75cf08a47ac5b820a7e8259</t>
  </si>
  <si>
    <t>/organization/boundary</t>
  </si>
  <si>
    <t>/funding-round/0b91fe2d5b5f7259f95e790e90b3bceb</t>
  </si>
  <si>
    <t>/ORGANIZATION/BOUNDARY</t>
  </si>
  <si>
    <t>/funding-round/22fb15a35f34bbc0c5ac8b59573a14c9</t>
  </si>
  <si>
    <t>/funding-round/75eb8cbb1bf8f0735a52b1cd640aea97</t>
  </si>
  <si>
    <t>/funding-round/888faad92554323353ba3bee388a0f1f</t>
  </si>
  <si>
    <t>/organization/boundarymedical</t>
  </si>
  <si>
    <t>/funding-round/377d63f2429e5820716b93a6fa386c41</t>
  </si>
  <si>
    <t>/ORGANIZATION/BOUNDLESS</t>
  </si>
  <si>
    <t>/funding-round/3952dddf26fc29e1afe37da813a32966</t>
  </si>
  <si>
    <t>/organization/boundless</t>
  </si>
  <si>
    <t>/funding-round/5049b7a859be24101214906a0c15a4b5</t>
  </si>
  <si>
    <t>/ORGANIZATION/BOUNDLESS-NETWORK</t>
  </si>
  <si>
    <t>/funding-round/234f30168ab8ac57683ed7f359231ab2</t>
  </si>
  <si>
    <t>/organization/boundless-network</t>
  </si>
  <si>
    <t>/funding-round/2b21209d771feb875490f1304636d8de</t>
  </si>
  <si>
    <t>/funding-round/674bd26ae5c9423d734b6bb2ac71812b</t>
  </si>
  <si>
    <t>/funding-round/e89b8452fe0e66f9e72fe2a04d764e79</t>
  </si>
  <si>
    <t>/ORGANIZATION/BOUNDLESSGEO</t>
  </si>
  <si>
    <t>/funding-round/2f3a1ca7c44564c7e285b9882fcc9b68</t>
  </si>
  <si>
    <t>/organization/boundlessgeo</t>
  </si>
  <si>
    <t>/funding-round/72c67654a0ee0366e979d50e3d157d62</t>
  </si>
  <si>
    <t>/ORGANIZATION/BOUNTII</t>
  </si>
  <si>
    <t>/funding-round/d03033a328d38a86a382b7718c48448f</t>
  </si>
  <si>
    <t>/organization/bounty-app</t>
  </si>
  <si>
    <t>/funding-round/985d0b1a44df035f0d4daadf765941a5</t>
  </si>
  <si>
    <t>/ORGANIZATION/BOUNTYHUNTER</t>
  </si>
  <si>
    <t>/funding-round/14ffe0f2d1bb6049701cea525cc297fd</t>
  </si>
  <si>
    <t>/organization/bountyjobs</t>
  </si>
  <si>
    <t>/funding-round/0e72ef0491047fb49dcf2b4860f18ded</t>
  </si>
  <si>
    <t>/ORGANIZATION/BOUNTYJOBS</t>
  </si>
  <si>
    <t>/funding-round/489772cf76377fcb457f1b2fd1e42f85</t>
  </si>
  <si>
    <t>/funding-round/691150699a1d8d41c96c782d80c3ce03</t>
  </si>
  <si>
    <t>/funding-round/bb785ef02d829d6c194a5a49ea175151</t>
  </si>
  <si>
    <t>/funding-round/fd1e8b584f1581a9e03b90c2316b7610</t>
  </si>
  <si>
    <t>/ORGANIZATION/BOUNTYSOURCE</t>
  </si>
  <si>
    <t>/funding-round/95531d3fb5abde96a7c374627cf7ce50</t>
  </si>
  <si>
    <t>/organization/bourbon-boots</t>
  </si>
  <si>
    <t>/funding-round/2a9f862b45667f1407fed8d20f25d0aa</t>
  </si>
  <si>
    <t>/ORGANIZATION/BOURBON-BOOTS</t>
  </si>
  <si>
    <t>/funding-round/40244e207491b6a7703a014139fbaa36</t>
  </si>
  <si>
    <t>/funding-round/b31d6f9dfbcba8b053b2c1520972e624</t>
  </si>
  <si>
    <t>/ORGANIZATION/BOURN-HALL-CLINIC</t>
  </si>
  <si>
    <t>/funding-round/af235289b57e89a862b59834568f4bcc</t>
  </si>
  <si>
    <t>/organization/boursorama-bank</t>
  </si>
  <si>
    <t>/funding-round/05407d46ef076bd7cbea7fcc0abb082e</t>
  </si>
  <si>
    <t>/ORGANIZATION/BOUTIIKA</t>
  </si>
  <si>
    <t>/funding-round/c98d40a0fdd1fc8f4ec4b7add0cd1639</t>
  </si>
  <si>
    <t>/organization/boutique-window</t>
  </si>
  <si>
    <t>/funding-round/291520005243662b0fd888bd3441ed3d</t>
  </si>
  <si>
    <t>/ORGANIZATION/BOUTIR</t>
  </si>
  <si>
    <t>/funding-round/3e8d429ff7a46318c9df8f8d51404130</t>
  </si>
  <si>
    <t>/organization/boutir</t>
  </si>
  <si>
    <t>/funding-round/84ab9d8cd5e8e9cf749a8396d6111cc7</t>
  </si>
  <si>
    <t>/ORGANIZATION/BOVCONTROL</t>
  </si>
  <si>
    <t>/funding-round/94258a5b706f6cf2653947b536c660b8</t>
  </si>
  <si>
    <t>/organization/bovcontrol</t>
  </si>
  <si>
    <t>/funding-round/a44038097ed9c33639f987b0321aff02</t>
  </si>
  <si>
    <t>/funding-round/ba2fdf2097ba3c72b5c590dae7992100</t>
  </si>
  <si>
    <t>/funding-round/cb7d83b909af0787c6bff5e010fece1d</t>
  </si>
  <si>
    <t>/funding-round/dac40a44f297cf17b5969f3d332580f9</t>
  </si>
  <si>
    <t>/funding-round/e0082f0a0d064c5b487b3e0a4f588dd6</t>
  </si>
  <si>
    <t>/funding-round/fb31d57afddb07f31b198cd889f8e9bb</t>
  </si>
  <si>
    <t>/organization/bovie-medical</t>
  </si>
  <si>
    <t>/funding-round/cd0652dd0227ceb40d1af7ca7b1c6dfb</t>
  </si>
  <si>
    <t>/ORGANIZATION/BOVIE-MEDICAL</t>
  </si>
  <si>
    <t>/funding-round/e42470e90ab43e101efea23c252cd913</t>
  </si>
  <si>
    <t>/organization/bow-drape</t>
  </si>
  <si>
    <t>/funding-round/24cb8cd7d8300e5d96dab4551a28ff83</t>
  </si>
  <si>
    <t>/ORGANIZATION/BOWERY</t>
  </si>
  <si>
    <t>/funding-round/6bc204a3c0f8183170119c1fb1ed5ff3</t>
  </si>
  <si>
    <t>/organization/bowery</t>
  </si>
  <si>
    <t>/funding-round/8c37d90c7ea701ab55edd8879520e892</t>
  </si>
  <si>
    <t>/ORGANIZATION/BOWMAN-POWER</t>
  </si>
  <si>
    <t>/funding-round/083ea166eff7522792d21d9c13aa97aa</t>
  </si>
  <si>
    <t>/organization/bowman-power</t>
  </si>
  <si>
    <t>/funding-round/55cad74eeb0a9c56bc89e679bb849fdb</t>
  </si>
  <si>
    <t>/ORGANIZATION/BOWNTY</t>
  </si>
  <si>
    <t>/funding-round/61962e710747d0488083e4254e121f30</t>
  </si>
  <si>
    <t>/organization/bownty</t>
  </si>
  <si>
    <t>/funding-round/83b624383c92e5bc59003f7c3bf79036</t>
  </si>
  <si>
    <t>/funding-round/9018cd8e6edb60da1b9e099ef364f6d8</t>
  </si>
  <si>
    <t>/organization/box</t>
  </si>
  <si>
    <t>/funding-round/0d7dac7ef03dbc3c24deed23711d3234</t>
  </si>
  <si>
    <t>/ORGANIZATION/BOX</t>
  </si>
  <si>
    <t>/funding-round/17ed861eac3c556914a9f39a9579882f</t>
  </si>
  <si>
    <t>/funding-round/3a4fd96e9663ba14fb55365e32f66f26</t>
  </si>
  <si>
    <t>/funding-round/6eca38234c26250ab7e5c82666deadb2</t>
  </si>
  <si>
    <t>/funding-round/82c54ce78594d5e713e3e1f109fcaf9b</t>
  </si>
  <si>
    <t>/funding-round/893c363d799f29bbf9ef8e9182418461</t>
  </si>
  <si>
    <t>/funding-round/a6a9abd332d698d839d5b8c7d7e7b4ef</t>
  </si>
  <si>
    <t>/funding-round/cca701609cd20c5b9af2a9e521fb0ed6</t>
  </si>
  <si>
    <t>/funding-round/dca4064bcbc43e16002b445101df6bca</t>
  </si>
  <si>
    <t>/funding-round/f3011f166ea0f4312d98575f31f4a7c7</t>
  </si>
  <si>
    <t>/funding-round/ff879556c9e1930dd8d6f1bc38406774</t>
  </si>
  <si>
    <t>/ORGANIZATION/BOX-AUTOMATION-SOLUTIONS</t>
  </si>
  <si>
    <t>/funding-round/330d6eb230ada01394a86d5da826b1bf</t>
  </si>
  <si>
    <t>/organization/box-automation-solutions</t>
  </si>
  <si>
    <t>/funding-round/b368566350ad6d5fed3f4ea2d3a31d3c</t>
  </si>
  <si>
    <t>/ORGANIZATION/BOX-GARDEN</t>
  </si>
  <si>
    <t>/funding-round/2c1f73138b6795e978575a6a204de87d</t>
  </si>
  <si>
    <t>/organization/box-jump</t>
  </si>
  <si>
    <t>/funding-round/b489f38a8114ad64b52d508e59e3ab7c</t>
  </si>
  <si>
    <t>/ORGANIZATION/BOX-SCORE-GAMES</t>
  </si>
  <si>
    <t>/funding-round/52f5b896b0928f7cc2750d280b6caccd</t>
  </si>
  <si>
    <t>/organization/box-upon-a-time</t>
  </si>
  <si>
    <t>/funding-round/2041aea6cf3d1e2041aa35a09a7ce8b7</t>
  </si>
  <si>
    <t>/ORGANIZATION/BOX-UPON-A-TIME</t>
  </si>
  <si>
    <t>/funding-round/a38881bf3ab0929177e2287880c3966e</t>
  </si>
  <si>
    <t>/organization/box8</t>
  </si>
  <si>
    <t>/funding-round/b1f4953753b35406a70563a15d8525fb</t>
  </si>
  <si>
    <t>/ORGANIZATION/BOXAROO-EBAY</t>
  </si>
  <si>
    <t>/funding-round/cac87a24640a3e1ece3a1265c8fe973b</t>
  </si>
  <si>
    <t>/organization/boxbe</t>
  </si>
  <si>
    <t>/funding-round/d6e5b4de05b4498dc7c92802578b2d1f</t>
  </si>
  <si>
    <t>/ORGANIZATION/BOXBEE</t>
  </si>
  <si>
    <t>/funding-round/18b352b059f00ef2cdeead93dfd695d7</t>
  </si>
  <si>
    <t>/organization/boxbee</t>
  </si>
  <si>
    <t>/funding-round/7b9639e1df3ec4820199f242d1b1a0dd</t>
  </si>
  <si>
    <t>/funding-round/edfbb3249a67878df16c308d9961e42d</t>
  </si>
  <si>
    <t>/organization/boxc</t>
  </si>
  <si>
    <t>/funding-round/925ab29882ac2b046763f6819f5faab4</t>
  </si>
  <si>
    <t>/ORGANIZATION/BOXC</t>
  </si>
  <si>
    <t>/funding-round/ec114c53d2ae48d7e1eddf8f27e42cfc</t>
  </si>
  <si>
    <t>/organization/boxcar</t>
  </si>
  <si>
    <t>/funding-round/f18c27d5bd9fca8f99cf4d148328f6c6</t>
  </si>
  <si>
    <t>/ORGANIZATION/BOXCAST</t>
  </si>
  <si>
    <t>/funding-round/106262bff2e294aaee0bf7b68969b026</t>
  </si>
  <si>
    <t>/organization/boxcat</t>
  </si>
  <si>
    <t>/funding-round/a04fb9e36da1f2a45458ff98471f11f5</t>
  </si>
  <si>
    <t>/ORGANIZATION/BOXED</t>
  </si>
  <si>
    <t>/funding-round/426cd2bc2473ba618b10bb5117a68bc4</t>
  </si>
  <si>
    <t>/organization/boxed</t>
  </si>
  <si>
    <t>/funding-round/7be81a24c3bdfbfdbb689f5e37228a2e</t>
  </si>
  <si>
    <t>/funding-round/cc52daadc9a147b25cf65cdd7e33af89</t>
  </si>
  <si>
    <t>/organization/boxee</t>
  </si>
  <si>
    <t>/funding-round/0a238c6516cf4f5e70999213489ed2f6</t>
  </si>
  <si>
    <t>/ORGANIZATION/BOXEE</t>
  </si>
  <si>
    <t>/funding-round/d73204cfffd6ec6d613b483412e010e4</t>
  </si>
  <si>
    <t>/funding-round/fb3425456d521da8239cb325274bd070</t>
  </si>
  <si>
    <t>/ORGANIZATION/BOXELLA</t>
  </si>
  <si>
    <t>/funding-round/893c1dd3065f99697ba841280d37967f</t>
  </si>
  <si>
    <t>/organization/boxer</t>
  </si>
  <si>
    <t>/funding-round/e16e88f230a3a2745830be5ff750a2f4</t>
  </si>
  <si>
    <t>/ORGANIZATION/BOXEVER</t>
  </si>
  <si>
    <t>/funding-round/51c41154485c08024e4e519eb0c616e7</t>
  </si>
  <si>
    <t>/organization/boxever</t>
  </si>
  <si>
    <t>/funding-round/9feb09c22d5e54ad5fc7644e6fd6bf63</t>
  </si>
  <si>
    <t>/funding-round/ca800fce05aca8334265273062caf05e</t>
  </si>
  <si>
    <t>/organization/boxfish</t>
  </si>
  <si>
    <t>/funding-round/18016603f5e0f52af821fdbef5a0ffac</t>
  </si>
  <si>
    <t>/ORGANIZATION/BOXFISH</t>
  </si>
  <si>
    <t>/funding-round/e4de8e1dbe0f5ce85d9dece8adc04ecb</t>
  </si>
  <si>
    <t>30-07-2011</t>
  </si>
  <si>
    <t>/organization/boxfox</t>
  </si>
  <si>
    <t>/funding-round/04af0c2512dea4eea11f060f849dc266</t>
  </si>
  <si>
    <t>/ORGANIZATION/BOXFOX</t>
  </si>
  <si>
    <t>/funding-round/eb7c24df43e4dfe0f633058d0dbbf5e3</t>
  </si>
  <si>
    <t>/organization/boxful</t>
  </si>
  <si>
    <t>/funding-round/572fc31b9bbff9cc0f03c8d76cda3433</t>
  </si>
  <si>
    <t>/ORGANIZATION/BOXFUL</t>
  </si>
  <si>
    <t>/funding-round/a9286070d270ae17b7f09fbbbd3e563d</t>
  </si>
  <si>
    <t>/organization/boxgard</t>
  </si>
  <si>
    <t>/funding-round/b3d239291579043519e0bce9027b1f26</t>
  </si>
  <si>
    <t>/ORGANIZATION/BOXIT-2</t>
  </si>
  <si>
    <t>/funding-round/99a2ed37da82f06f790df1a5c38fb79e</t>
  </si>
  <si>
    <t>/organization/boxman</t>
  </si>
  <si>
    <t>/funding-round/49db4b2d072cf4640d1a894697c4c8d4</t>
  </si>
  <si>
    <t>/ORGANIZATION/BOXMYSPACE</t>
  </si>
  <si>
    <t>/funding-round/193a5a55a261187b7230652df69697bc</t>
  </si>
  <si>
    <t>/organization/boxstar-media</t>
  </si>
  <si>
    <t>/funding-round/bb75cfdf1bc80d2331486ad48af2c828</t>
  </si>
  <si>
    <t>/ORGANIZATION/BOXTONE</t>
  </si>
  <si>
    <t>/funding-round/1f016b81733ad75760b9ae11daf86cd8</t>
  </si>
  <si>
    <t>/organization/boxtone</t>
  </si>
  <si>
    <t>/funding-round/364c608e6e2972e79f9e52d0b64428b2</t>
  </si>
  <si>
    <t>/funding-round/9206807f6b32caf1eaef41ce40eac88d</t>
  </si>
  <si>
    <t>/funding-round/bc41230b5264fea82fc6a75dc902361a</t>
  </si>
  <si>
    <t>/ORGANIZATION/BOXVENTURES</t>
  </si>
  <si>
    <t>/funding-round/8bfcfc68760c015e4a8ac41de4bbb8ef</t>
  </si>
  <si>
    <t>/organization/boxx-technologies</t>
  </si>
  <si>
    <t>/funding-round/e3f5f830dd4b48ccf859e99996970efb</t>
  </si>
  <si>
    <t>/ORGANIZATION/BOXXET</t>
  </si>
  <si>
    <t>/funding-round/a59ed21553fdaab062e7e9c0438d1534</t>
  </si>
  <si>
    <t>/organization/boyaa-interactive</t>
  </si>
  <si>
    <t>/funding-round/689c3b120fec3cb9d2f48bd420b9ea3e</t>
  </si>
  <si>
    <t>/ORGANIZATION/BOYD-CORP</t>
  </si>
  <si>
    <t>/funding-round/0c4237031d17b02120115eb952b90717</t>
  </si>
  <si>
    <t>/organization/boyibang</t>
  </si>
  <si>
    <t>/funding-round/c40bb69999779493a83b232aae0fafda</t>
  </si>
  <si>
    <t>/ORGANIZATION/BOYLAN-BOTTLING</t>
  </si>
  <si>
    <t>/funding-round/a6f02328505d435b6dda188f85a9bc0a</t>
  </si>
  <si>
    <t>/organization/bozuko</t>
  </si>
  <si>
    <t>/funding-round/a025e5bd95a6685aca355fb44ce152d1</t>
  </si>
  <si>
    <t>/ORGANIZATION/BOZZA</t>
  </si>
  <si>
    <t>/funding-round/5f80ef803a52c87b7a95a8276af41c9d</t>
  </si>
  <si>
    <t>/organization/bozza</t>
  </si>
  <si>
    <t>/funding-round/f68a0ccd56821eb4dfa7cbbcb236e332</t>
  </si>
  <si>
    <t>/ORGANIZATION/BPA-SOLUTIONS</t>
  </si>
  <si>
    <t>/funding-round/3f2ba90bd49a7316afdae16674d414ef</t>
  </si>
  <si>
    <t>/organization/bpesa</t>
  </si>
  <si>
    <t>/funding-round/43f14535cb871ade9574e6b3dddcf2c6</t>
  </si>
  <si>
    <t>/ORGANIZATION/BPG-WERKS</t>
  </si>
  <si>
    <t>/funding-round/1c5d34d73323530b68886d3dd2eaf4da</t>
  </si>
  <si>
    <t>/organization/bpg-werks</t>
  </si>
  <si>
    <t>/funding-round/bd9a87936bd64bb7c517b8e4c4e38890</t>
  </si>
  <si>
    <t>/ORGANIZATION/BPL-GLOBAL</t>
  </si>
  <si>
    <t>/funding-round/19602e9c743f6c2f0c24ba83a3960e4d</t>
  </si>
  <si>
    <t>/organization/bpl-global</t>
  </si>
  <si>
    <t>/funding-round/563c19a914214c7e4a33dbb6daf1e576</t>
  </si>
  <si>
    <t>/funding-round/5ba916812cc65ca48be6836897026f2b</t>
  </si>
  <si>
    <t>/funding-round/8df6b210c4748189612b652061dcbdab</t>
  </si>
  <si>
    <t>/funding-round/a14dcd0c247400a50e0bb5a56b950634</t>
  </si>
  <si>
    <t>/funding-round/e26c8ada26bdcf7f07ddc2a75f244c0d</t>
  </si>
  <si>
    <t>/ORGANIZATION/BPLATS</t>
  </si>
  <si>
    <t>/funding-round/7116c1e8c0f7273113b7a1aa99f3b370</t>
  </si>
  <si>
    <t>/organization/bplats</t>
  </si>
  <si>
    <t>/funding-round/71241bbe21812d3c4a7ea8b98e902b41</t>
  </si>
  <si>
    <t>/ORGANIZATION/BPT</t>
  </si>
  <si>
    <t>/funding-round/f92e8d948113db04e6d3fcff0a4e0f0d</t>
  </si>
  <si>
    <t>/organization/bquate</t>
  </si>
  <si>
    <t>/funding-round/397dcd51e6d7ab3e827a4600f7b11348</t>
  </si>
  <si>
    <t>/ORGANIZATION/BQUATE</t>
  </si>
  <si>
    <t>/funding-round/90e7426559c04b509152f745a414b18b</t>
  </si>
  <si>
    <t>/organization/br-supply</t>
  </si>
  <si>
    <t>/funding-round/b00bd29fa36e832b0fec8824ff945b9a</t>
  </si>
  <si>
    <t>/ORGANIZATION/BRA-TRANSPORTES-AEREOS</t>
  </si>
  <si>
    <t>/funding-round/d463468356ca59def5c37725a8ad9c88</t>
  </si>
  <si>
    <t>/organization/brabbletv-com-llc</t>
  </si>
  <si>
    <t>/funding-round/764ac5c4f0d9f15376aaa2abccc5ba39</t>
  </si>
  <si>
    <t>/ORGANIZATION/BRABEION-SOFTWARE</t>
  </si>
  <si>
    <t>/funding-round/460defccec3a20bf48f4ae1dfb00bd86</t>
  </si>
  <si>
    <t>/organization/brabeion-software</t>
  </si>
  <si>
    <t>/funding-round/e16a7ae9dd7b7d11bbf23562e2c82bc9</t>
  </si>
  <si>
    <t>/ORGANIZATION/BRACKET-COMPUTING</t>
  </si>
  <si>
    <t>/funding-round/250884f63b0300ccb0ee56a392ce2db3</t>
  </si>
  <si>
    <t>/organization/bracket-computing</t>
  </si>
  <si>
    <t>/funding-round/7920282451ef3494a00787e697d02757</t>
  </si>
  <si>
    <t>/funding-round/cd7b2b71b5230f0ec415756c2523b8d0</t>
  </si>
  <si>
    <t>/organization/bracketr</t>
  </si>
  <si>
    <t>/funding-round/86d051e79e15027026a05ff40727cfef</t>
  </si>
  <si>
    <t>/ORGANIZATION/BRACKETZ</t>
  </si>
  <si>
    <t>/funding-round/1d3d0052d4b04f667ab8c85991d22eda</t>
  </si>
  <si>
    <t>/organization/braclet</t>
  </si>
  <si>
    <t>/funding-round/26e66a2b08b9be0673dfce5c2c71db7b</t>
  </si>
  <si>
    <t>/ORGANIZATION/BRACLET</t>
  </si>
  <si>
    <t>/funding-round/8ff0c04c4f2c8359a09d709d20b04265</t>
  </si>
  <si>
    <t>/funding-round/940f599734d6205b24432deaa01f7827</t>
  </si>
  <si>
    <t>/funding-round/e0f1503689ca8cbcfa881f10ff160f31</t>
  </si>
  <si>
    <t>/funding-round/e2c4d3464af6534a1542ce9fe49658eb</t>
  </si>
  <si>
    <t>/ORGANIZATION/BRAD-S-RAW-FOODS</t>
  </si>
  <si>
    <t>/funding-round/341c0bc8f5744cb586565ee19e58d30d</t>
  </si>
  <si>
    <t>/organization/brad-s-raw-foods</t>
  </si>
  <si>
    <t>/funding-round/de5956d2ddf959ef7a0b155aa10c44fc</t>
  </si>
  <si>
    <t>/ORGANIZATION/BRADFORD-NETWORKS</t>
  </si>
  <si>
    <t>/funding-round/0f6b5cf8ec2d389c112fc3f8a2b8c303</t>
  </si>
  <si>
    <t>/organization/bradford-networks</t>
  </si>
  <si>
    <t>/funding-round/35f093ff948c58d78e1d1714cbf61cb5</t>
  </si>
  <si>
    <t>/funding-round/dbd187c4c398a0a0a30c833fbd265cd6</t>
  </si>
  <si>
    <t>22-07-2009</t>
  </si>
  <si>
    <t>/funding-round/fdb03cc89e8d871b5158b9079a2d7fb7</t>
  </si>
  <si>
    <t>/ORGANIZATION/BRADSHAW-PROPULSION</t>
  </si>
  <si>
    <t>/funding-round/f862c6a35b01956b7825fea9962a7ec4</t>
  </si>
  <si>
    <t>/organization/bragbet</t>
  </si>
  <si>
    <t>/funding-round/4c8aee0500028db229a78978c90ceb2d</t>
  </si>
  <si>
    <t>/ORGANIZATION/BRAGBET</t>
  </si>
  <si>
    <t>/funding-round/5c81687e8256adc36431cf67f6cb408e</t>
  </si>
  <si>
    <t>/funding-round/7c3c88cc4f1a94d35ae677e5277a9a74</t>
  </si>
  <si>
    <t>/funding-round/9a8e2d4518271c18e0b1ccc53ac5badd</t>
  </si>
  <si>
    <t>/funding-round/b02101984a487c0ca8c5b9268f5d749e</t>
  </si>
  <si>
    <t>/funding-round/d63459146d026625a674e3bb53e9329e</t>
  </si>
  <si>
    <t>/organization/bragg-peak-systems</t>
  </si>
  <si>
    <t>/funding-round/a43a07c849a7341ee7af73678ff7328d</t>
  </si>
  <si>
    <t>/ORGANIZATION/BRAGI</t>
  </si>
  <si>
    <t>/funding-round/0591bec07407705e90f3819b5c45243c</t>
  </si>
  <si>
    <t>/organization/bragi</t>
  </si>
  <si>
    <t>/funding-round/5dc9e58fb59dedab45e25d4c3d54de95</t>
  </si>
  <si>
    <t>/ORGANIZATION/BRAGSTER</t>
  </si>
  <si>
    <t>/funding-round/10d20d5653e2772f9f76203a844a1778</t>
  </si>
  <si>
    <t>/organization/bragthis-com</t>
  </si>
  <si>
    <t>/funding-round/c0a1484653e7823430b0f513d6cae12f</t>
  </si>
  <si>
    <t>/ORGANIZATION/BRAIGO-LABS-INC</t>
  </si>
  <si>
    <t>/funding-round/d5fa1bbfecd7fc83cb799fa772fb5870</t>
  </si>
  <si>
    <t>/organization/brain</t>
  </si>
  <si>
    <t>/funding-round/03d640ae390cbcefdb997869d1642e28</t>
  </si>
  <si>
    <t>/ORGANIZATION/BRAIN-2</t>
  </si>
  <si>
    <t>/funding-round/859fc43c945e2bae74dd6ea9815fe9d2</t>
  </si>
  <si>
    <t>/organization/brain-in-hand</t>
  </si>
  <si>
    <t>/funding-round/0585d0825f510033ef42abed87d02fc9</t>
  </si>
  <si>
    <t>/ORGANIZATION/BRAIN-PARADE</t>
  </si>
  <si>
    <t>/funding-round/0abc294fdf50dc6e8d29eacf85719286</t>
  </si>
  <si>
    <t>/organization/brain-parade</t>
  </si>
  <si>
    <t>/funding-round/23aa5f3c3b0492c1ee568e2abfdc5dce</t>
  </si>
  <si>
    <t>/funding-round/6e36a0f98c170e02cb3c1c36376db751</t>
  </si>
  <si>
    <t>/organization/brain-rack-industries</t>
  </si>
  <si>
    <t>/funding-round/d6dc1468de018fad14db31a6dea79d20</t>
  </si>
  <si>
    <t>/ORGANIZATION/BRAIN-SENTRY</t>
  </si>
  <si>
    <t>/funding-round/50887e05e8c522ab5161ab531be9f1c1</t>
  </si>
  <si>
    <t>/organization/brain-sentry</t>
  </si>
  <si>
    <t>/funding-round/bcdd7d47a559abd713e1775d80586bf3</t>
  </si>
  <si>
    <t>/funding-round/dce8391ee90ce58399c1db799b1d4d9a</t>
  </si>
  <si>
    <t>/organization/brain-synergy-institute</t>
  </si>
  <si>
    <t>/funding-round/330fc80154f6e7b91b52695f871c7a00</t>
  </si>
  <si>
    <t>/ORGANIZATION/BRAIN-SYNERGY-INSTITUTE</t>
  </si>
  <si>
    <t>/funding-round/86650d223228b491427a62442ed4b7ac</t>
  </si>
  <si>
    <t>/funding-round/9599279fc5326ed0a065cc581238b10b</t>
  </si>
  <si>
    <t>/funding-round/ccd4c22651dff2dd21843a01f2866708</t>
  </si>
  <si>
    <t>/funding-round/f85bb7e2082176a589d8185945247932</t>
  </si>
  <si>
    <t>/ORGANIZATION/BRAIN-TUNNELGENIX-TECHNOLOGIES</t>
  </si>
  <si>
    <t>/funding-round/10ed99adc18bb31539f79a4e1712997c</t>
  </si>
  <si>
    <t>/organization/brain-tunnelgenix-technologies</t>
  </si>
  <si>
    <t>/funding-round/25bf4679ab2843591070127f29da36ce</t>
  </si>
  <si>
    <t>/funding-round/2cd3d3c245931e0b38ced8bcd6786f18</t>
  </si>
  <si>
    <t>/organization/brain4net-inc</t>
  </si>
  <si>
    <t>/funding-round/b8927da93b24f8b19672b90ef616a437</t>
  </si>
  <si>
    <t>/ORGANIZATION/BRAINBOT</t>
  </si>
  <si>
    <t>/funding-round/70674360b5736886750b6abf780e1f7e</t>
  </si>
  <si>
    <t>/organization/brainbot</t>
  </si>
  <si>
    <t>/funding-round/92bb565f3d408c1623ee45a32b2c5676</t>
  </si>
  <si>
    <t>/ORGANIZATION/BRAINBOW</t>
  </si>
  <si>
    <t>/funding-round/4c718ad51fdf4a77cae8b739fd724faf</t>
  </si>
  <si>
    <t>/organization/brainbow</t>
  </si>
  <si>
    <t>/funding-round/e03af44f798194f9f64fdff4cd37c2c6</t>
  </si>
  <si>
    <t>/ORGANIZATION/BRAINCELLS</t>
  </si>
  <si>
    <t>/funding-round/1d4c1199c4d80a683e621ca8a9a4ad9b</t>
  </si>
  <si>
    <t>/organization/braincells</t>
  </si>
  <si>
    <t>/funding-round/3f6610fc63d42a5e1fa35a9772f455b3</t>
  </si>
  <si>
    <t>/funding-round/6483276f9650d9152e0c079a6e4e95c7</t>
  </si>
  <si>
    <t>/funding-round/705d1bd61ae0c95f397e70ce00332986</t>
  </si>
  <si>
    <t>/funding-round/885be9ec76104a75331854e6d58c573c</t>
  </si>
  <si>
    <t>/funding-round/8b7a8aeb684ff3cdda7ba8b691906cbe</t>
  </si>
  <si>
    <t>/ORGANIZATION/BRAINCEUTICALS</t>
  </si>
  <si>
    <t>/funding-round/8e65102ab8fb304925761378e0cf58c8</t>
  </si>
  <si>
    <t>/organization/braincheck</t>
  </si>
  <si>
    <t>/funding-round/ceef78a79cb9b2ab47c1d41a9883e5a0</t>
  </si>
  <si>
    <t>/ORGANIZATION/BRAINCHECK</t>
  </si>
  <si>
    <t>/funding-round/f4b66954612bd1172e813342a97fd306</t>
  </si>
  <si>
    <t>/organization/braindigit-it-software</t>
  </si>
  <si>
    <t>/funding-round/5eec7edcc5e12f68418395d486341452</t>
  </si>
  <si>
    <t>/ORGANIZATION/BRAINGAZE</t>
  </si>
  <si>
    <t>/funding-round/8d7f528a2123f30e26270bd28e3d20d9</t>
  </si>
  <si>
    <t>/organization/brainiac-tv</t>
  </si>
  <si>
    <t>/funding-round/cadd7aa69d0e12beccd0364f3c7c40e3</t>
  </si>
  <si>
    <t>/ORGANIZATION/BRAINIENT</t>
  </si>
  <si>
    <t>/funding-round/12c878d954408fdae0045a8f9a82ad1f</t>
  </si>
  <si>
    <t>/organization/brainient</t>
  </si>
  <si>
    <t>/funding-round/1b38dec64ae9a81da1228946fc81226f</t>
  </si>
  <si>
    <t>/funding-round/d66e8ac36d2f59d495fd9d66b77deedd</t>
  </si>
  <si>
    <t>/organization/brainjuicer</t>
  </si>
  <si>
    <t>/funding-round/824107b9ddaf4bb756988692ad2edbbb</t>
  </si>
  <si>
    <t>/ORGANIZATION/BRAINLAB</t>
  </si>
  <si>
    <t>/funding-round/e48f90b8f9ef5a84df4ffa4348ce1864</t>
  </si>
  <si>
    <t>/organization/brainlike</t>
  </si>
  <si>
    <t>/funding-round/50e9818617fe3d1bd29acea3d7fe6b5a</t>
  </si>
  <si>
    <t>/ORGANIZATION/BRAINLOOP</t>
  </si>
  <si>
    <t>/funding-round/089f525813173b69181292c3739bb7db</t>
  </si>
  <si>
    <t>/organization/brainloop</t>
  </si>
  <si>
    <t>/funding-round/a16885daac518e2a12c498f8fa8e83eb</t>
  </si>
  <si>
    <t>/funding-round/b4fbce52095b620fd4f9439ed85c0dca</t>
  </si>
  <si>
    <t>/funding-round/cb197e13ac40b2a6d8d193b5bcd3e72e</t>
  </si>
  <si>
    <t>/funding-round/cf0057463c00bf0659401ad7c862290d</t>
  </si>
  <si>
    <t>/organization/brainly-com</t>
  </si>
  <si>
    <t>/funding-round/a4df1d6139cdd176082c58ed563ca708</t>
  </si>
  <si>
    <t>/ORGANIZATION/BRAINLY-COM</t>
  </si>
  <si>
    <t>/funding-round/ea4442937811588ef3a8c93da5e1d785</t>
  </si>
  <si>
    <t>/organization/brainmass</t>
  </si>
  <si>
    <t>/funding-round/99ce46ab7f0329b51a52b6d10cf65e18</t>
  </si>
  <si>
    <t>/ORGANIZATION/BRAINOMIX</t>
  </si>
  <si>
    <t>/funding-round/cd3ff49cb2360bf75c2ae21e1342c9ce</t>
  </si>
  <si>
    <t>/organization/brainpark</t>
  </si>
  <si>
    <t>/funding-round/26c82356a7a63fba752f079a3c458e16</t>
  </si>
  <si>
    <t>/ORGANIZATION/BRAINPARK</t>
  </si>
  <si>
    <t>/funding-round/a4a50b246bed84c3faff21adc0f5bdbd</t>
  </si>
  <si>
    <t>/organization/brainquake</t>
  </si>
  <si>
    <t>/funding-round/ca2a54b13687a205f0d9944713312250</t>
  </si>
  <si>
    <t>/ORGANIZATION/BRAINRACK</t>
  </si>
  <si>
    <t>/funding-round/ee35e289f910da6ea58aa376650ec80f</t>
  </si>
  <si>
    <t>/organization/brainrepublic</t>
  </si>
  <si>
    <t>/funding-round/7b9b0dc87340665397419c6b116d87c8</t>
  </si>
  <si>
    <t>/ORGANIZATION/BRAINREPUBLIC</t>
  </si>
  <si>
    <t>/funding-round/9517d1090838c034abf3393728ebaec9</t>
  </si>
  <si>
    <t>/organization/brainrush</t>
  </si>
  <si>
    <t>/funding-round/5ca503b8ff698317a907663403c7ce3b</t>
  </si>
  <si>
    <t>/ORGANIZATION/BRAINSCAPE</t>
  </si>
  <si>
    <t>/funding-round/746a1acd1df0bd46405ec8ea283617d5</t>
  </si>
  <si>
    <t>/organization/brainscape</t>
  </si>
  <si>
    <t>/funding-round/b970479ba34cbb1eb65ba49f3a09adc0</t>
  </si>
  <si>
    <t>/ORGANIZATION/BRAINSCOPE-COMPANY</t>
  </si>
  <si>
    <t>/funding-round/364dc9aef3d8d6c5b73ba16ab0e15713</t>
  </si>
  <si>
    <t>/organization/brainscope-company</t>
  </si>
  <si>
    <t>/funding-round/3be54b53061f4c12be7fcbc3136bd129</t>
  </si>
  <si>
    <t>/funding-round/40e682f4e67502cad0332c8c4820acb8</t>
  </si>
  <si>
    <t>/funding-round/4844d62a93ca7b5ca4d0a777419b8f81</t>
  </si>
  <si>
    <t>/funding-round/98f72531b9856b2c6ec67e708d84cd3b</t>
  </si>
  <si>
    <t>/funding-round/bc6450a35187b9336a371fea06552224</t>
  </si>
  <si>
    <t>/funding-round/c7a9ec78ae68017af18244caaad6a93f</t>
  </si>
  <si>
    <t>/funding-round/da56a51b4efcf3f8662cee9b18917338</t>
  </si>
  <si>
    <t>/funding-round/f42d4d5bc94e08db9940bbf81c6eb598</t>
  </si>
  <si>
    <t>/funding-round/f69778af7c8aed4fa2707d37c192aafc</t>
  </si>
  <si>
    <t>/ORGANIZATION/BRAINSGATE</t>
  </si>
  <si>
    <t>/funding-round/1f02623bda908721ff7414ed7042d043</t>
  </si>
  <si>
    <t>/organization/brainsgate</t>
  </si>
  <si>
    <t>/funding-round/2e63a0de14071cadfca40a94f6861e4e</t>
  </si>
  <si>
    <t>/funding-round/c6294a0380d262af6aad3cccdc595e5c</t>
  </si>
  <si>
    <t>/organization/brainshark</t>
  </si>
  <si>
    <t>/funding-round/486c9a52dcb79ad53954e219bac0fc8a</t>
  </si>
  <si>
    <t>/ORGANIZATION/BRAINSHARK</t>
  </si>
  <si>
    <t>/funding-round/9a765d2c0c74aa98033feab857f69351</t>
  </si>
  <si>
    <t>13-06-2005</t>
  </si>
  <si>
    <t>/organization/brainsins</t>
  </si>
  <si>
    <t>/funding-round/0c0a224470f8119b2b5ec948085fc461</t>
  </si>
  <si>
    <t>/ORGANIZATION/BRAINSINS</t>
  </si>
  <si>
    <t>/funding-round/6b4d74d8609afa4f18fd497a4878a236</t>
  </si>
  <si>
    <t>/funding-round/c66ab5d0ed449bb8f5ad7249d2b1e487</t>
  </si>
  <si>
    <t>/ORGANIZATION/BRAINSONIC</t>
  </si>
  <si>
    <t>/funding-round/b5cc1cf8831ddc9b717c0cbe7b9446c8</t>
  </si>
  <si>
    <t>/organization/brainstage</t>
  </si>
  <si>
    <t>/funding-round/79c805fce60145c649f605d026867f41</t>
  </si>
  <si>
    <t>/ORGANIZATION/BRAINSTORM</t>
  </si>
  <si>
    <t>/funding-round/5a5c211847b20fa933b2e6bf34cdcb59</t>
  </si>
  <si>
    <t>/organization/brainstorm-cell-therapeutics</t>
  </si>
  <si>
    <t>/funding-round/273ba4ce4a4da5a8da157deb558e8b81</t>
  </si>
  <si>
    <t>/ORGANIZATION/BRAINSTORM-CELL-THERAPEUTICS</t>
  </si>
  <si>
    <t>/funding-round/38971d1112949bf4ae79c8586be84fd7</t>
  </si>
  <si>
    <t>/funding-round/4e265fd47485ec6c74754bdc9080a715</t>
  </si>
  <si>
    <t>/funding-round/cd467ac51e5b7a680c89183513f1529c</t>
  </si>
  <si>
    <t>/funding-round/f7d6c287cf8195c45fba995c7b583497</t>
  </si>
  <si>
    <t>/ORGANIZATION/BRAINSWAY</t>
  </si>
  <si>
    <t>/funding-round/8f228c836930ca982cac923a2ed2fde2</t>
  </si>
  <si>
    <t>/organization/braintech</t>
  </si>
  <si>
    <t>/funding-round/d9a44a1bde3f4c45b893187eaec51865</t>
  </si>
  <si>
    <t>/ORGANIZATION/BRAINTREE-PAYMENT-SOLUTIONS</t>
  </si>
  <si>
    <t>/funding-round/82e40dc4d746ea352f14964c5e3e3b7c</t>
  </si>
  <si>
    <t>/organization/braintree-payment-solutions</t>
  </si>
  <si>
    <t>/funding-round/9d4d9c774e6ff42d2f56a681b6655d75</t>
  </si>
  <si>
    <t>/ORGANIZATION/BRAINWAVE-EDUCATION</t>
  </si>
  <si>
    <t>/funding-round/5409c6f08ed544ecd22ce86b471ffa04</t>
  </si>
  <si>
    <t>/organization/brainwave-studios</t>
  </si>
  <si>
    <t>/funding-round/a7546ca29c6d3396cc5617c97e79c6fc</t>
  </si>
  <si>
    <t>/ORGANIZATION/BRAINZ-GAMES</t>
  </si>
  <si>
    <t>/funding-round/8f0d0ea4bc9e3f2f524065a45cff236c</t>
  </si>
  <si>
    <t>/organization/brainz-games</t>
  </si>
  <si>
    <t>/funding-round/d5c7e35708c80b1278f45f6d1f2f6105</t>
  </si>
  <si>
    <t>/funding-round/f6b490543e911c165ee43659ba13b7fc</t>
  </si>
  <si>
    <t>/organization/brakequotes-com</t>
  </si>
  <si>
    <t>/funding-round/3ba4b6db8efe68946358f049645ddd22</t>
  </si>
  <si>
    <t>/ORGANIZATION/BRAMASOL</t>
  </si>
  <si>
    <t>/funding-round/07b65273607f2c16edb9f320d88efa78</t>
  </si>
  <si>
    <t>/organization/bramasol</t>
  </si>
  <si>
    <t>/funding-round/12aeb91310f9f33357d0169c9897d8a5</t>
  </si>
  <si>
    <t>/funding-round/1b63aba8c9da771616a6ee48971abbe6</t>
  </si>
  <si>
    <t>/funding-round/283938f5ae8afac83752eb22d78375ff</t>
  </si>
  <si>
    <t>/funding-round/49de59b8bb7a7c951ed21c948a86ea02</t>
  </si>
  <si>
    <t>/funding-round/836f7d57e69a0355d4009d8d8c3f8f63</t>
  </si>
  <si>
    <t>/funding-round/8af6225bd60f5734a16fab92984ed27f</t>
  </si>
  <si>
    <t>/funding-round/aa7c9cca3d6a3f942157b8cc91dff544</t>
  </si>
  <si>
    <t>/funding-round/aed61dd030ddb68e8ad06ada65696ad2</t>
  </si>
  <si>
    <t>/funding-round/cde90e6e2c8f76dc5cbee6eaaecdf5da</t>
  </si>
  <si>
    <t>/funding-round/d07adfa6b78e5b977293cadd556eabc8</t>
  </si>
  <si>
    <t>/funding-round/d155062165de76b550aac7540b9a5995</t>
  </si>
  <si>
    <t>/funding-round/d42f86cbc803ac49a08ef199576d22a8</t>
  </si>
  <si>
    <t>/funding-round/eba2557414b90b179845cb9ef25a2cb2</t>
  </si>
  <si>
    <t>/ORGANIZATION/BRAMMO</t>
  </si>
  <si>
    <t>/funding-round/00f531789642c67c86f182a3be64465d</t>
  </si>
  <si>
    <t>/organization/brammo</t>
  </si>
  <si>
    <t>/funding-round/09afa8cc4084ac9ac354c7efa4497a7b</t>
  </si>
  <si>
    <t>/funding-round/4d3f9611c76831d92e4a738570f8edb1</t>
  </si>
  <si>
    <t>/funding-round/a3333a30934491d522d1735f7090af79</t>
  </si>
  <si>
    <t>/funding-round/fc18f42971df2928381a8ac1a4b5d3df</t>
  </si>
  <si>
    <t>/organization/branch</t>
  </si>
  <si>
    <t>/funding-round/23f362aea2c0367380497ff532ceb540</t>
  </si>
  <si>
    <t>/ORGANIZATION/BRANCH-METRICS</t>
  </si>
  <si>
    <t>/funding-round/07bfd8322761e936cee93f8a71eb5a45</t>
  </si>
  <si>
    <t>/organization/branch-metrics</t>
  </si>
  <si>
    <t>/funding-round/3d3d6f3b0a90094c5359a7f994090aa1</t>
  </si>
  <si>
    <t>/funding-round/4f481fc731cfbdccd41797fc64bb4f46</t>
  </si>
  <si>
    <t>/organization/branch2</t>
  </si>
  <si>
    <t>/funding-round/893456783938e0948b7b140e5fc584ca</t>
  </si>
  <si>
    <t>/ORGANIZATION/BRANCH2</t>
  </si>
  <si>
    <t>/funding-round/a491ff1c4a72ac626627504f21e32a7c</t>
  </si>
  <si>
    <t>/funding-round/ad69aa19d1db55971b0d3dba482c49d5</t>
  </si>
  <si>
    <t>/ORGANIZATION/BRANCH8</t>
  </si>
  <si>
    <t>/funding-round/6095b8a7efcd5624b7ca65f8a723258e</t>
  </si>
  <si>
    <t>/organization/branching-minds</t>
  </si>
  <si>
    <t>/funding-round/1178df23bc07995e72cb14bc72a6e0e9</t>
  </si>
  <si>
    <t>/ORGANIZATION/BRANCHING-MINDS</t>
  </si>
  <si>
    <t>/funding-round/2f87105597f841fb0028c3fe35c136d3</t>
  </si>
  <si>
    <t>/funding-round/a79e9659a944505f352424626404785a</t>
  </si>
  <si>
    <t>/funding-round/a904c24c1f69ffcb49a53f7aa2b044ce</t>
  </si>
  <si>
    <t>/funding-round/aeb2e5ac18c91afbd60fa96b450cfc31</t>
  </si>
  <si>
    <t>/funding-round/c1b76c3eda9642096be2332d72a7fd84</t>
  </si>
  <si>
    <t>/organization/branchly</t>
  </si>
  <si>
    <t>/funding-round/3500fa598b6358e53f8590cbaf11f848</t>
  </si>
  <si>
    <t>/ORGANIZATION/BRANCHOUT</t>
  </si>
  <si>
    <t>/funding-round/19d94975f3c6968ad5262a7a0f7f5e8d</t>
  </si>
  <si>
    <t>/organization/branchout</t>
  </si>
  <si>
    <t>/funding-round/6252b46b05f25966bb48db120927829f</t>
  </si>
  <si>
    <t>/funding-round/7c0d08cd116a8298ba3260eb469dfdc3</t>
  </si>
  <si>
    <t>/organization/branchpoint-technologies</t>
  </si>
  <si>
    <t>/funding-round/ded6461eb7d3afb9fc2520507d0933ba</t>
  </si>
  <si>
    <t>/ORGANIZATION/BRANCHTRACK</t>
  </si>
  <si>
    <t>/funding-round/154416c41ead839df3e3631169f97e73</t>
  </si>
  <si>
    <t>/organization/branchtrack</t>
  </si>
  <si>
    <t>/funding-round/9ce00df9b8e70e9212629d6fcad87277</t>
  </si>
  <si>
    <t>/ORGANIZATION/BRAND-A-TREND-GMBH</t>
  </si>
  <si>
    <t>/funding-round/0c4a7819490d88acd6f743b1a4663991</t>
  </si>
  <si>
    <t>/organization/brand-a-trend-gmbh</t>
  </si>
  <si>
    <t>/funding-round/6f6ed0a76109bb69ee8c1c815dff610b</t>
  </si>
  <si>
    <t>/funding-round/756c187923e3a83a30b5e7e20e4cba38</t>
  </si>
  <si>
    <t>/organization/brand-affinity-technologies</t>
  </si>
  <si>
    <t>/funding-round/38a2416b15ee21a2373fca3a6bbe8a36</t>
  </si>
  <si>
    <t>/ORGANIZATION/BRAND-AFFINITY-TECHNOLOGIES</t>
  </si>
  <si>
    <t>/funding-round/e436db573a81fdd54285f5cc9c385e2c</t>
  </si>
  <si>
    <t>/organization/brand-ai</t>
  </si>
  <si>
    <t>/funding-round/d00751ccc2e354df191525fc6786b18b</t>
  </si>
  <si>
    <t>/ORGANIZATION/BRAND-EINS-VERLAG</t>
  </si>
  <si>
    <t>/funding-round/15e2862b0333312eb438957219b26565</t>
  </si>
  <si>
    <t>/organization/brand-embassy</t>
  </si>
  <si>
    <t>/funding-round/9b757c97a828fd4c4bb123620c7c2fff</t>
  </si>
  <si>
    <t>/ORGANIZATION/BRAND-GRAPHICS</t>
  </si>
  <si>
    <t>/funding-round/c1adee9c26f1163a43f60d20d8b2ba94</t>
  </si>
  <si>
    <t>/organization/brand-in-trend</t>
  </si>
  <si>
    <t>/funding-round/329338400cba23beae10b9f9af5ece1b</t>
  </si>
  <si>
    <t>/ORGANIZATION/BRAND-IN-TREND</t>
  </si>
  <si>
    <t>/funding-round/cb2017ea96b1406736e00b9fc8637e49</t>
  </si>
  <si>
    <t>/organization/brand-net</t>
  </si>
  <si>
    <t>/funding-round/6b3ab82892cbe0004735d99fb3438603</t>
  </si>
  <si>
    <t>/ORGANIZATION/BRAND-NET</t>
  </si>
  <si>
    <t>/funding-round/867d8075a414e312d93fbfe29703a7f9</t>
  </si>
  <si>
    <t>/funding-round/9389889d5cd96ee961ae736c5ab2cbbe</t>
  </si>
  <si>
    <t>/ORGANIZATION/BRAND-NETWORKS</t>
  </si>
  <si>
    <t>/funding-round/1f3c0a4fc88ffcf51c17e1b44602a8ce</t>
  </si>
  <si>
    <t>/organization/brand-new-brands</t>
  </si>
  <si>
    <t>/funding-round/96c7fd0e4492601470bdfe36abd10dcc</t>
  </si>
  <si>
    <t>/ORGANIZATION/BRAND-THUNDER</t>
  </si>
  <si>
    <t>/funding-round/25d2dfffe26d03a9bbe6359d9ae72c42</t>
  </si>
  <si>
    <t>/organization/brand-thunder</t>
  </si>
  <si>
    <t>/funding-round/6b7595a00e983b1f180ae542e365ffc9</t>
  </si>
  <si>
    <t>/funding-round/86233dcc158334b3d2d4e67e0bd4fce5</t>
  </si>
  <si>
    <t>/organization/brand-value-accelerator</t>
  </si>
  <si>
    <t>/funding-round/50f88f3de118a9ae169c07137c66cf50</t>
  </si>
  <si>
    <t>/ORGANIZATION/BRAND3</t>
  </si>
  <si>
    <t>/funding-round/7c8f75680aafdc4466f6b438bda44206</t>
  </si>
  <si>
    <t>/organization/brandads</t>
  </si>
  <si>
    <t>/funding-round/df909959e263f5d6bc5f4a60ae937d5e</t>
  </si>
  <si>
    <t>/ORGANIZATION/BRANDARK</t>
  </si>
  <si>
    <t>/funding-round/17609df1c54897084b8fc8ad2799873f</t>
  </si>
  <si>
    <t>/organization/brandbeau</t>
  </si>
  <si>
    <t>/funding-round/2d43bf37e3474ab377d09675d75e9c7c</t>
  </si>
  <si>
    <t>/ORGANIZATION/BRANDBOARDS</t>
  </si>
  <si>
    <t>/funding-round/06091df24e4d7b7ba49bdcb5e37067d2</t>
  </si>
  <si>
    <t>/organization/brandboards</t>
  </si>
  <si>
    <t>/funding-round/5232fe2e50832b492abc3ea231af0b25</t>
  </si>
  <si>
    <t>/ORGANIZATION/BRANDBOOM</t>
  </si>
  <si>
    <t>/funding-round/348e817e0ecbac0c4f56e4f9f7178108</t>
  </si>
  <si>
    <t>/organization/brandcast</t>
  </si>
  <si>
    <t>/funding-round/5b0895337dea7d12da5654f880f64b25</t>
  </si>
  <si>
    <t>/ORGANIZATION/BRANDCAST</t>
  </si>
  <si>
    <t>/funding-round/e917a513e63f97de9720bd8b189facf0</t>
  </si>
  <si>
    <t>/organization/brandcont</t>
  </si>
  <si>
    <t>/funding-round/db7f13b12bc518585ab9c6527b60c369</t>
  </si>
  <si>
    <t>/ORGANIZATION/BRANDCONTROL-NET</t>
  </si>
  <si>
    <t>/funding-round/44e66551f249766cb93768663c752aad</t>
  </si>
  <si>
    <t>/organization/branded-online</t>
  </si>
  <si>
    <t>/funding-round/29902236ad8a9c274cac6ace8717019d</t>
  </si>
  <si>
    <t>/ORGANIZATION/BRANDED-ONLINE</t>
  </si>
  <si>
    <t>/funding-round/79f57a78bac3180cb81086b34b4867c5</t>
  </si>
  <si>
    <t>/organization/branded-payment-solutions</t>
  </si>
  <si>
    <t>/funding-round/0bb24437fedf9b35a6221b51e90a31f8</t>
  </si>
  <si>
    <t>/ORGANIZATION/BRANDED-REALITY</t>
  </si>
  <si>
    <t>/funding-round/1fc0a14988c8a656b84b8e6b9e9b1daa</t>
  </si>
  <si>
    <t>/organization/branderro</t>
  </si>
  <si>
    <t>/funding-round/a852043d9fa6daf23c3ac7689778d5a7</t>
  </si>
  <si>
    <t>/ORGANIZATION/BRANDERS-COM</t>
  </si>
  <si>
    <t>/funding-round/4d106428cd01cd96db17cc3b029496ff</t>
  </si>
  <si>
    <t>/organization/branders-com</t>
  </si>
  <si>
    <t>/funding-round/ddff3a9992da32716da2292791242d84</t>
  </si>
  <si>
    <t>/ORGANIZATION/BRANDFITTERS</t>
  </si>
  <si>
    <t>/funding-round/2b1c0cc16d879d24c13d380e415008ee</t>
  </si>
  <si>
    <t>/organization/brandfolder</t>
  </si>
  <si>
    <t>/funding-round/560c4fde93128b9d0d721f81b0bb5a7b</t>
  </si>
  <si>
    <t>/ORGANIZATION/BRANDFOLDER</t>
  </si>
  <si>
    <t>/funding-round/a9f9c2b41e13b8e655de7b7a81a83b3b</t>
  </si>
  <si>
    <t>/funding-round/b1505a2b2b5bef90d9a9876ed748ed5e</t>
  </si>
  <si>
    <t>/ORGANIZATION/BRANDICTED</t>
  </si>
  <si>
    <t>/funding-round/92340677e938246e5c28c1a43af1d25a</t>
  </si>
  <si>
    <t>/organization/brandid</t>
  </si>
  <si>
    <t>/funding-round/26b929249af353df5503670bbd66c78e</t>
  </si>
  <si>
    <t>/ORGANIZATION/BRANDID</t>
  </si>
  <si>
    <t>/funding-round/3d800790dc5468749d54c00e0630efde</t>
  </si>
  <si>
    <t>/funding-round/d491a5159e7d0e8fb3667872317ad361</t>
  </si>
  <si>
    <t>/ORGANIZATION/BRANDIEGAMES</t>
  </si>
  <si>
    <t>/funding-round/54492f78922f036766ca42ab5cc83678</t>
  </si>
  <si>
    <t>/organization/branding-brand</t>
  </si>
  <si>
    <t>/funding-round/1f652c7e80b30a013621b30b9f67b03a</t>
  </si>
  <si>
    <t>/ORGANIZATION/BRANDING-BRAND</t>
  </si>
  <si>
    <t>/funding-round/a16fdbe14ec30fb8098cec6cdebfc34a</t>
  </si>
  <si>
    <t>/organization/brandingenginner</t>
  </si>
  <si>
    <t>/funding-round/df4ac5e68e4ec8cef7264d6b5f7b06d7</t>
  </si>
  <si>
    <t>/ORGANIZATION/BRANDIZI</t>
  </si>
  <si>
    <t>/funding-round/f1c1c7adf1aff1e56c0257d1053ec6b3</t>
  </si>
  <si>
    <t>/organization/brandkids</t>
  </si>
  <si>
    <t>/funding-round/ca8748b4d6e67e60544eba558e5421ec</t>
  </si>
  <si>
    <t>/ORGANIZATION/BRANDLE</t>
  </si>
  <si>
    <t>/funding-round/79300eea480c26ff0b73adbd635c56dc</t>
  </si>
  <si>
    <t>/organization/brandleton-and-charm</t>
  </si>
  <si>
    <t>/funding-round/988408148b2a944bf06941f7636d7241</t>
  </si>
  <si>
    <t>/ORGANIZATION/BRANDLIVE</t>
  </si>
  <si>
    <t>/funding-round/08346637953cbd7af3f34a5b84a33f58</t>
  </si>
  <si>
    <t>/organization/brandlive</t>
  </si>
  <si>
    <t>/funding-round/58515bbf91b767ca20fcb525ce3cfee3</t>
  </si>
  <si>
    <t>/funding-round/825771065dea140b5de2a72c8ac41320</t>
  </si>
  <si>
    <t>/funding-round/8ee40372543807442f9eee06bae5da86</t>
  </si>
  <si>
    <t>/ORGANIZATION/BRANDMA-CO</t>
  </si>
  <si>
    <t>/funding-round/56d726edc2b02e3e6f8329174d95de61</t>
  </si>
  <si>
    <t>/organization/brandmail-solutions</t>
  </si>
  <si>
    <t>/funding-round/76967c003212a155d3960b3f8a309b0a</t>
  </si>
  <si>
    <t>/ORGANIZATION/BRANDMAKER</t>
  </si>
  <si>
    <t>/funding-round/92b1a381a719d8d98b755ee1cc8e1452</t>
  </si>
  <si>
    <t>/organization/brandme-crowdmarketing</t>
  </si>
  <si>
    <t>/funding-round/905f37860dec9c35b259f6c4ef398a16</t>
  </si>
  <si>
    <t>/ORGANIZATION/BRANDNEW</t>
  </si>
  <si>
    <t>/funding-round/6f73d99f9a3edaf0d86941628bbc7c97</t>
  </si>
  <si>
    <t>/organization/brandnew</t>
  </si>
  <si>
    <t>/funding-round/7dacc5de454fe4875a12c4f685ffb1c8</t>
  </si>
  <si>
    <t>/ORGANIZATION/BRANDPOTION</t>
  </si>
  <si>
    <t>/funding-round/b6e74f886ca23ae35f0c5c95e7579ae8</t>
  </si>
  <si>
    <t>/organization/brandproject</t>
  </si>
  <si>
    <t>/funding-round/37db9384302109c59c2ff797530c9469</t>
  </si>
  <si>
    <t>/ORGANIZATION/BRANDS-OF</t>
  </si>
  <si>
    <t>/funding-round/88a6f644637370623d7e33619126344d</t>
  </si>
  <si>
    <t>/organization/brands4friends</t>
  </si>
  <si>
    <t>/funding-round/92abb0c041d9ca5fca8e23e24e588ae1</t>
  </si>
  <si>
    <t>/ORGANIZATION/BRANDSCLUB</t>
  </si>
  <si>
    <t>/funding-round/b06523537959c349826d2b16fdbebb57</t>
  </si>
  <si>
    <t>/organization/brandsclub</t>
  </si>
  <si>
    <t>/funding-round/ea971392cc9c29d2f1e9a23d004ab313</t>
  </si>
  <si>
    <t>/ORGANIZATION/BRANDSHIELD</t>
  </si>
  <si>
    <t>/funding-round/76b4eecb2dd5ee8645c0387ac15b6109</t>
  </si>
  <si>
    <t>/organization/brandshield</t>
  </si>
  <si>
    <t>/funding-round/9026349321e64ae11d6dd8eb3a4fd7bb</t>
  </si>
  <si>
    <t>/ORGANIZATION/BRANDTALE</t>
  </si>
  <si>
    <t>/funding-round/c5e392bb12c86dd7c8c741ab76b105ea</t>
  </si>
  <si>
    <t>/organization/brandtology</t>
  </si>
  <si>
    <t>/funding-round/5531f64c8cc7e862f47f042efd72c524</t>
  </si>
  <si>
    <t>/ORGANIZATION/BRANDTOLOGY</t>
  </si>
  <si>
    <t>/funding-round/78036b4c45e584a9f337751913ac0bb3</t>
  </si>
  <si>
    <t>/organization/brandtone</t>
  </si>
  <si>
    <t>/funding-round/18ce4309ee5287439930f1cf6e080b8a</t>
  </si>
  <si>
    <t>/ORGANIZATION/BRANDTONE</t>
  </si>
  <si>
    <t>/funding-round/b7afb349bb00d9a8a25ef6263a233233</t>
  </si>
  <si>
    <t>/funding-round/fdedc12d0bcaeb4894536a469f6e38ae</t>
  </si>
  <si>
    <t>/ORGANIZATION/BRANDTREE</t>
  </si>
  <si>
    <t>/funding-round/012e23c57289244a3d8ce752c48a604d</t>
  </si>
  <si>
    <t>/organization/brandtree</t>
  </si>
  <si>
    <t>/funding-round/b5dabf3edaed51dcc6e7f752a0d0a3b6</t>
  </si>
  <si>
    <t>/ORGANIZATION/BRANDVEE</t>
  </si>
  <si>
    <t>/funding-round/434a69aff92e72a9d7672bbd9c28e4a8</t>
  </si>
  <si>
    <t>/organization/brandvee</t>
  </si>
  <si>
    <t>/funding-round/d816b27667f795ff4bf3908993708c41</t>
  </si>
  <si>
    <t>/ORGANIZATION/BRANDWATCH</t>
  </si>
  <si>
    <t>/funding-round/09f7932220728f0083982db2fced0518</t>
  </si>
  <si>
    <t>/organization/brandwatch</t>
  </si>
  <si>
    <t>/funding-round/5d23a5c7b1180fd3efd4e60d8b2b1289</t>
  </si>
  <si>
    <t>/funding-round/626bb1ce7678f5f1185c687bd3d4602a</t>
  </si>
  <si>
    <t>/funding-round/c11cfa89e608b4074127202e9c7d1b31</t>
  </si>
  <si>
    <t>/funding-round/ec4267de70c317f9c2226cc09faba173</t>
  </si>
  <si>
    <t>/funding-round/fc74f97fb83b6f9f8e66436290acf220</t>
  </si>
  <si>
    <t>/ORGANIZATION/BRANDWATCH-TECHNOLOGIES</t>
  </si>
  <si>
    <t>/funding-round/de04e7c5d32303651ceae635e01a6d57</t>
  </si>
  <si>
    <t>/organization/brandwood-global</t>
  </si>
  <si>
    <t>/funding-round/0c9a65535166db724d563363148d1131</t>
  </si>
  <si>
    <t>23-05-2015</t>
  </si>
  <si>
    <t>/ORGANIZATION/BRANDWOOD-GLOBAL</t>
  </si>
  <si>
    <t>/funding-round/1b73697107c88d80d4db6c2d4319eab4</t>
  </si>
  <si>
    <t>/funding-round/4f3da7f870265e388d560a9afcf59e89</t>
  </si>
  <si>
    <t>/ORGANIZATION/BRANDYOURSELF</t>
  </si>
  <si>
    <t>/funding-round/33fd2e00b8e1774c6f472eb28c4e1972</t>
  </si>
  <si>
    <t>/organization/brandyourself</t>
  </si>
  <si>
    <t>/funding-round/4afdf0029ca8c3f1d2615fd924f3c339</t>
  </si>
  <si>
    <t>/funding-round/91f75a91c9b2d850646454e561c898cd</t>
  </si>
  <si>
    <t>/funding-round/fb95bfe0f36186097fb06d6a0174e3c6</t>
  </si>
  <si>
    <t>/funding-round/fd46afb62b8892fc9c84366914e3d4b1</t>
  </si>
  <si>
    <t>/funding-round/fe5a555bf813b22d01ec86a80049c984</t>
  </si>
  <si>
    <t>/ORGANIZATION/BRANHAM-PROPERTIES</t>
  </si>
  <si>
    <t>/funding-round/8f9e563bc5bfa35588b9ad4f7233cfed</t>
  </si>
  <si>
    <t>/organization/branto-inc</t>
  </si>
  <si>
    <t>/funding-round/b3312282a3bc7b65dfd17e2d99e24ba8</t>
  </si>
  <si>
    <t>/ORGANIZATION/BRASH-ENTERTAINMENT</t>
  </si>
  <si>
    <t>/funding-round/3df977a7b19f28f453b9d391f43be8ae</t>
  </si>
  <si>
    <t>/organization/brasil-ozã´nio</t>
  </si>
  <si>
    <t>/funding-round/4e0dd70413b121d23274187704e2d91b</t>
  </si>
  <si>
    <t>/ORGANIZATION/BRASS-MONKEY</t>
  </si>
  <si>
    <t>/funding-round/db6831539a56248d352a33305ae5bf90</t>
  </si>
  <si>
    <t>/organization/bratpackstyle-llc</t>
  </si>
  <si>
    <t>/funding-round/7f52613bbda1edcaed3844d806d62757</t>
  </si>
  <si>
    <t>/ORGANIZATION/BRAVE-NEW-COIN</t>
  </si>
  <si>
    <t>/funding-round/e5ebf19635ad29a9eae36ea6dddc8cfc</t>
  </si>
  <si>
    <t>/organization/brave-software</t>
  </si>
  <si>
    <t>/funding-round/d201106e99c32360b419cc6691960a40</t>
  </si>
  <si>
    <t>/ORGANIZATION/BRAVEIT-SOLUTIONS</t>
  </si>
  <si>
    <t>/funding-round/d4a6dbee260164b0ba7a89daf7e00e7b</t>
  </si>
  <si>
    <t>/organization/bravenewtalent</t>
  </si>
  <si>
    <t>/funding-round/16d1fc07059eb52e3dec76eac95078ed</t>
  </si>
  <si>
    <t>/ORGANIZATION/BRAVENEWTALENT</t>
  </si>
  <si>
    <t>/funding-round/695b32907d15bde673c233439ea4827c</t>
  </si>
  <si>
    <t>/funding-round/b12c5a6513ff0a6b9f0072304501bf2b</t>
  </si>
  <si>
    <t>/ORGANIZATION/BRAVO</t>
  </si>
  <si>
    <t>/funding-round/44f2e91caab64cd24dff4260a8e4dbda</t>
  </si>
  <si>
    <t>/organization/bravo-inns</t>
  </si>
  <si>
    <t>/funding-round/c72275e1d29f6569141ae4b46afd54ee</t>
  </si>
  <si>
    <t>/ORGANIZATION/BRAVO-PACK</t>
  </si>
  <si>
    <t>/funding-round/a687db597a732c12d2fd89d7afddef42</t>
  </si>
  <si>
    <t>/organization/bravo-wellness</t>
  </si>
  <si>
    <t>/funding-round/b41861f5e7ceb0882c66828142f0bb25</t>
  </si>
  <si>
    <t>/ORGANIZATION/BRAVOAVIA</t>
  </si>
  <si>
    <t>/funding-round/2b7b3a9e0a4fad34d5a9c93ea56f3d89</t>
  </si>
  <si>
    <t>/organization/bravofly</t>
  </si>
  <si>
    <t>/funding-round/74170bdd46ed653131b5e7ac89867f28</t>
  </si>
  <si>
    <t>/ORGANIZATION/BRAVOSOLUTION</t>
  </si>
  <si>
    <t>/funding-round/114c23b5dc2816acd06a9484dcfb66ac</t>
  </si>
  <si>
    <t>/organization/bravosolution</t>
  </si>
  <si>
    <t>/funding-round/8add78cac57664953dd8541fb9ebd48a</t>
  </si>
  <si>
    <t>/ORGANIZATION/BRAYOLA</t>
  </si>
  <si>
    <t>/funding-round/2bd4e6598cf79e52ada119025fc1cf0b</t>
  </si>
  <si>
    <t>/organization/brayola</t>
  </si>
  <si>
    <t>/funding-round/3806db790322c0178d422183a5dc03fc</t>
  </si>
  <si>
    <t>/funding-round/8f354f773cc031b5199a7e0a48f843c0</t>
  </si>
  <si>
    <t>/organization/brazeco</t>
  </si>
  <si>
    <t>/funding-round/058d790639aacf6c2bfbaa878e0cc52b</t>
  </si>
  <si>
    <t>/ORGANIZATION/BRAZEN-CAREERIST</t>
  </si>
  <si>
    <t>/funding-round/277e95ccd56725132548b76590500711</t>
  </si>
  <si>
    <t>/organization/brazen-careerist</t>
  </si>
  <si>
    <t>/funding-round/32684acf21d5243ab04b44e5141b3926</t>
  </si>
  <si>
    <t>/funding-round/6a340aee11c7033556e8368e3f65c8ec</t>
  </si>
  <si>
    <t>/funding-round/b8d18c5f81bb0a47fdfa7387a3a60c83</t>
  </si>
  <si>
    <t>/ORGANIZATION/BRAZIL-PLUS</t>
  </si>
  <si>
    <t>/funding-round/f3a90ab0e930ede68213fabeea820e7c</t>
  </si>
  <si>
    <t>/organization/brazil-tower-company</t>
  </si>
  <si>
    <t>/funding-round/9a64c922184166b347ad73177e454192</t>
  </si>
  <si>
    <t>/ORGANIZATION/BRAZZLEBOX-2</t>
  </si>
  <si>
    <t>/funding-round/8afff12048f2d5406a0fe404704be1e8</t>
  </si>
  <si>
    <t>/organization/brck-inc</t>
  </si>
  <si>
    <t>/funding-round/a2dbb7fe616877c5a6c4b9ffcaaa942a</t>
  </si>
  <si>
    <t>/ORGANIZATION/BRD-MOTORCYCLES</t>
  </si>
  <si>
    <t>/funding-round/0ee1493c450293e10fe948811a31f72c</t>
  </si>
  <si>
    <t>/organization/brd-motorcycles</t>
  </si>
  <si>
    <t>/funding-round/31e507c54de129f4cf368799818cfe06</t>
  </si>
  <si>
    <t>/funding-round/3f27cf22b2e3fcdec8ca5fe216223648</t>
  </si>
  <si>
    <t>/organization/breach-security</t>
  </si>
  <si>
    <t>/funding-round/295565b818ad6289cdd161207478dcaa</t>
  </si>
  <si>
    <t>/ORGANIZATION/BREACH-SECURITY</t>
  </si>
  <si>
    <t>/funding-round/6dcab0801e123c333d0cef4c8a01ce9d</t>
  </si>
  <si>
    <t>/funding-round/7344ba0957e2ba7fb3fdb2784eb276fe</t>
  </si>
  <si>
    <t>/funding-round/de95a7ba24b590739ff9035fccaeb715</t>
  </si>
  <si>
    <t>/organization/bread</t>
  </si>
  <si>
    <t>/funding-round/57b6beb50dc60e05fa6e68e80ca32fe7</t>
  </si>
  <si>
    <t>/ORGANIZATION/BREAD-LABS</t>
  </si>
  <si>
    <t>/funding-round/7c443079b2cd92c77a41c411a230274f</t>
  </si>
  <si>
    <t>/organization/bread-labs</t>
  </si>
  <si>
    <t>/funding-round/d152a42bcef4ffe37b2e4826ca9353e6</t>
  </si>
  <si>
    <t>/ORGANIZATION/BREADCRUMBTRACKING</t>
  </si>
  <si>
    <t>/funding-round/56d3ce9b9a37b27e4d0f5a93d83da9a7</t>
  </si>
  <si>
    <t>/organization/breadcrumbtracking</t>
  </si>
  <si>
    <t>/funding-round/b88874be46b64127fc3a02a538404e1b</t>
  </si>
  <si>
    <t>/ORGANIZATION/BREADTRIP</t>
  </si>
  <si>
    <t>/funding-round/2fd8af068ccfa19f924d0c9777c61a44</t>
  </si>
  <si>
    <t>/organization/breadtrip</t>
  </si>
  <si>
    <t>/funding-round/40d7f0e810ea1de5c7d6c81acd508be8</t>
  </si>
  <si>
    <t>/funding-round/79972b3183b038ad709aa3dc41f79fc3</t>
  </si>
  <si>
    <t>/organization/break-media</t>
  </si>
  <si>
    <t>/funding-round/64dd68c42d6e4a4499544065e152bc16</t>
  </si>
  <si>
    <t>/ORGANIZATION/BREAK-MEDIA</t>
  </si>
  <si>
    <t>/funding-round/fa18ddd5e63b7e44d53c3cac7d2cef9a</t>
  </si>
  <si>
    <t>/organization/break30</t>
  </si>
  <si>
    <t>/funding-round/9f921768edc157dceb1de91c383000d0</t>
  </si>
  <si>
    <t>/ORGANIZATION/BREAKER</t>
  </si>
  <si>
    <t>/funding-round/8fdcdbfbcfbfc182d167f1f1697bb92a</t>
  </si>
  <si>
    <t>/organization/breaker</t>
  </si>
  <si>
    <t>/funding-round/e7df3b9f2e9030845ba180d9aa0d3a5e</t>
  </si>
  <si>
    <t>/ORGANIZATION/BREAKING-MEDIA</t>
  </si>
  <si>
    <t>/funding-round/08190994a3d5439d17a9d818d33fc8b6</t>
  </si>
  <si>
    <t>/organization/breaking-media</t>
  </si>
  <si>
    <t>/funding-round/b8596d54240c267a79d13365d56fb680</t>
  </si>
  <si>
    <t>/ORGANIZATION/BREAKINGPOINT-SYSTEMS</t>
  </si>
  <si>
    <t>/funding-round/571f04ccaba2107de5bf2a486f87ab20</t>
  </si>
  <si>
    <t>/organization/breakingpoint-systems</t>
  </si>
  <si>
    <t>/funding-round/d6f9d477088a43de3ade0cac6bc356a3</t>
  </si>
  <si>
    <t>/ORGANIZATION/BREAKMOON-COM</t>
  </si>
  <si>
    <t>/funding-round/76d04d5cfaa62d6659ea0b0bb2a4c535</t>
  </si>
  <si>
    <t>/organization/breakout-commerce</t>
  </si>
  <si>
    <t>/funding-round/bf94b2b10a4ed0a4d9cac9bdebb60d51</t>
  </si>
  <si>
    <t>/ORGANIZATION/BREAKOUT-COMMERCE</t>
  </si>
  <si>
    <t>/funding-round/f1f12eb963858f1ab7d41f1d71c87cf5</t>
  </si>
  <si>
    <t>/organization/breakout-studios</t>
  </si>
  <si>
    <t>/funding-round/c56267d43c2194e1f47be55b2e97da6e</t>
  </si>
  <si>
    <t>/ORGANIZATION/BREAKSTUDY</t>
  </si>
  <si>
    <t>/funding-round/ea8b372ff1c8a596e2f49f7822842e03</t>
  </si>
  <si>
    <t>/organization/breakstudy</t>
  </si>
  <si>
    <t>/funding-round/ee641eb2d22ee64134608f6dacd8a692</t>
  </si>
  <si>
    <t>/ORGANIZATION/BREAKTHECRATES-COM</t>
  </si>
  <si>
    <t>/funding-round/76b93e2628a987dc18de6c575695b3e4</t>
  </si>
  <si>
    <t>/organization/breakthrough-behavioral</t>
  </si>
  <si>
    <t>/funding-round/d63e21f1ea907ec43a21df96784b2ccb</t>
  </si>
  <si>
    <t>/ORGANIZATION/BREAKTHROUGH-BEHAVIORAL</t>
  </si>
  <si>
    <t>/funding-round/f338e8c40ed478e392f50b0d6b6a44b9</t>
  </si>
  <si>
    <t>/organization/breaktime-studios</t>
  </si>
  <si>
    <t>/funding-round/2d6df67adb7e5a0419052b0da0bada82</t>
  </si>
  <si>
    <t>/ORGANIZATION/BREAKTIME-STUDIOS</t>
  </si>
  <si>
    <t>/funding-round/53e73a62a39385fd7e4b0439cd16aab2</t>
  </si>
  <si>
    <t>/funding-round/bc6f880f84802cbd3ac23d418396b73d</t>
  </si>
  <si>
    <t>/funding-round/d4f5aaff308ef70aeda6c33133d78e63</t>
  </si>
  <si>
    <t>/organization/breath-of-life</t>
  </si>
  <si>
    <t>/funding-round/14debacd984d07614ee7f8be3403d470</t>
  </si>
  <si>
    <t>/ORGANIZATION/BREATHALEYES</t>
  </si>
  <si>
    <t>/funding-round/9bdf56fa553c90c333b8af6cb160624c</t>
  </si>
  <si>
    <t>/organization/breathe-america</t>
  </si>
  <si>
    <t>/funding-round/006b11be3447a0cbaf95e13f8274f407</t>
  </si>
  <si>
    <t>/ORGANIZATION/BREATHE-AMERICA</t>
  </si>
  <si>
    <t>/funding-round/4f01640614e19ce03182ad5bc61d1cf1</t>
  </si>
  <si>
    <t>/funding-round/7648192d8976e605d01e10edd4485784</t>
  </si>
  <si>
    <t>/funding-round/952ae521c573cec65281d1bfad3dc349</t>
  </si>
  <si>
    <t>/organization/breathe-technologies</t>
  </si>
  <si>
    <t>/funding-round/337abb3215332562d3f56a46499b2d69</t>
  </si>
  <si>
    <t>/ORGANIZATION/BREATHE-TECHNOLOGIES</t>
  </si>
  <si>
    <t>/funding-round/a0bfe99d73f4c068ac5425b13094e63a</t>
  </si>
  <si>
    <t>/funding-round/b8e29faf5b37e6a8b4647f4718fb553c</t>
  </si>
  <si>
    <t>/ORGANIZATION/BREATHER</t>
  </si>
  <si>
    <t>/funding-round/959a05c497234b69f04988786215108a</t>
  </si>
  <si>
    <t>/organization/breather</t>
  </si>
  <si>
    <t>/funding-round/d52a38b8ae773f0cd0ecfbb6f7544236</t>
  </si>
  <si>
    <t>/funding-round/d9492c31be21cd4d5d84829bb2065535</t>
  </si>
  <si>
    <t>/funding-round/de60ead80b56c184c4e0fe50b88abc87</t>
  </si>
  <si>
    <t>/ORGANIZATION/BREATHEZ-VAC-SERVICES</t>
  </si>
  <si>
    <t>/funding-round/8583715793c09f2974462b2b428d5c4e</t>
  </si>
  <si>
    <t>/organization/breathing-buildings</t>
  </si>
  <si>
    <t>/funding-round/7af5471513d57c490548903315a24eab</t>
  </si>
  <si>
    <t>/ORGANIZATION/BREATHING-BUILDINGS</t>
  </si>
  <si>
    <t>/funding-round/8ea4c7d548b7dd09b85529f5b513adb0</t>
  </si>
  <si>
    <t>/organization/breathometer</t>
  </si>
  <si>
    <t>/funding-round/7f207633b821b17663a41d13dcb0264c</t>
  </si>
  <si>
    <t>/ORGANIZATION/BREATHOMETER</t>
  </si>
  <si>
    <t>/funding-round/f3e6ad1c1f5e07d901db2b974ac41947</t>
  </si>
  <si>
    <t>/organization/breathtec-biomedical</t>
  </si>
  <si>
    <t>/funding-round/1ac540c601f0e3729b5dcac747b47a09</t>
  </si>
  <si>
    <t>/ORGANIZATION/BRECIS-COMMUNICATION</t>
  </si>
  <si>
    <t>/funding-round/007900e97ae75dd66f803814b6185bde</t>
  </si>
  <si>
    <t>/organization/brecis-communication</t>
  </si>
  <si>
    <t>/funding-round/3a5ac748c9ae763daa2af7f98e778b15</t>
  </si>
  <si>
    <t>/ORGANIZATION/BRECONRIDGE</t>
  </si>
  <si>
    <t>/funding-round/09859cdd7a98a6e802489aa46ab00a3b</t>
  </si>
  <si>
    <t>/organization/breconridge</t>
  </si>
  <si>
    <t>/funding-round/499ddafc372efad35c0a652c0dee6c12</t>
  </si>
  <si>
    <t>/ORGANIZATION/BREETHE</t>
  </si>
  <si>
    <t>/funding-round/f4ada7491bc7fc67c4f22b33da3a4f2b</t>
  </si>
  <si>
    <t>/organization/breeze</t>
  </si>
  <si>
    <t>/funding-round/9b660e82ffc3f9cad21f7eca51aeed0f</t>
  </si>
  <si>
    <t>/ORGANIZATION/BREEZE-4</t>
  </si>
  <si>
    <t>/funding-round/86eeb9d9f4b208f28521082517090cfe</t>
  </si>
  <si>
    <t>/organization/breeze-4</t>
  </si>
  <si>
    <t>/funding-round/9b2fa09c4e60a3cd39d4750a72e4974f</t>
  </si>
  <si>
    <t>/ORGANIZATION/BREEZE-TECH</t>
  </si>
  <si>
    <t>/funding-round/787a100e6b653648678dc0aad06926a0</t>
  </si>
  <si>
    <t>/organization/breeze-technology</t>
  </si>
  <si>
    <t>/funding-round/38eba0fc07d7647078b323c332371cbb</t>
  </si>
  <si>
    <t>/ORGANIZATION/BREEZEPLAY</t>
  </si>
  <si>
    <t>/funding-round/4e0a4bc2f66f2ee0c383d5a8139b7ee9</t>
  </si>
  <si>
    <t>/organization/breezeworks</t>
  </si>
  <si>
    <t>/funding-round/79443a70807b5d0ce9f43af9b8790c7b</t>
  </si>
  <si>
    <t>/ORGANIZATION/BREEZEWORKS</t>
  </si>
  <si>
    <t>/funding-round/baef0a1fb77b74a31660c6aa14a68c95</t>
  </si>
  <si>
    <t>/organization/breezometer</t>
  </si>
  <si>
    <t>/funding-round/c9e066ff82da316e0c263f36438ad5c8</t>
  </si>
  <si>
    <t>/ORGANIZATION/BREEZY</t>
  </si>
  <si>
    <t>/funding-round/4d183c46d72d97f0d3b33e58e562de41</t>
  </si>
  <si>
    <t>/organization/breezy</t>
  </si>
  <si>
    <t>/funding-round/986bf2c7eafa1663213cf9a04e2d4586</t>
  </si>
  <si>
    <t>/ORGANIZATION/BREEZY-GARDENS</t>
  </si>
  <si>
    <t>/funding-round/546ffc30a34ef8377e167196d1748052</t>
  </si>
  <si>
    <t>/organization/breitbart-news-network</t>
  </si>
  <si>
    <t>/funding-round/8c4f0091656ed6623897f29ea12b3501</t>
  </si>
  <si>
    <t>/ORGANIZATION/BREKER-VERIFICATION-SYSTEMS</t>
  </si>
  <si>
    <t>/funding-round/526b00c1cac20bd11dc352f302da2539</t>
  </si>
  <si>
    <t>/organization/brekford-corp</t>
  </si>
  <si>
    <t>/funding-round/613107e00f031e2db8b64aadc345cbd6</t>
  </si>
  <si>
    <t>/ORGANIZATION/BREMER-FINANCIAL-CORPORATION</t>
  </si>
  <si>
    <t>/funding-round/ff467012d0ccb921682f22291c50c41f</t>
  </si>
  <si>
    <t>/organization/brenco</t>
  </si>
  <si>
    <t>/funding-round/46dd230ade6f7f598eec11894d91ef5a</t>
  </si>
  <si>
    <t>/ORGANIZATION/BRENT-TECHNOLOGIES</t>
  </si>
  <si>
    <t>/funding-round/7d9cb269c00699b984024a6c13cbb2d9</t>
  </si>
  <si>
    <t>/organization/brentwood-investments</t>
  </si>
  <si>
    <t>/funding-round/8674ace351b8ab597cefacf192a9ced6</t>
  </si>
  <si>
    <t>/ORGANIZATION/BRENTWOOD-MEDIA-GROUP</t>
  </si>
  <si>
    <t>/funding-round/13ab6d43a55df0747530a962862b91e7</t>
  </si>
  <si>
    <t>/organization/bres-advisors</t>
  </si>
  <si>
    <t>/funding-round/c22e45a9b4a44438b62d1f65c857835b</t>
  </si>
  <si>
    <t>/ORGANIZATION/BRETTAPPROVED</t>
  </si>
  <si>
    <t>/funding-round/c499e1fd8f3d059ebac6ee6a60c0c89b</t>
  </si>
  <si>
    <t>/organization/bretzel-love</t>
  </si>
  <si>
    <t>/funding-round/b89ded1794dfe6f11848dfd536499362</t>
  </si>
  <si>
    <t>/ORGANIZATION/BREVADO</t>
  </si>
  <si>
    <t>/funding-round/07e167f148f016d60debe013106b06ea</t>
  </si>
  <si>
    <t>/organization/brevity</t>
  </si>
  <si>
    <t>/funding-round/1bbe1a8a0f53ee60b4db9718a1bc4a07</t>
  </si>
  <si>
    <t>/ORGANIZATION/BREVITY</t>
  </si>
  <si>
    <t>/funding-round/674da2b90fb85e199410304a671d8ae4</t>
  </si>
  <si>
    <t>/funding-round/9acbe1a9ceb81513421ca3a583b936a1</t>
  </si>
  <si>
    <t>/ORGANIZATION/BREVO</t>
  </si>
  <si>
    <t>/funding-round/75faa3eea733d1dbe1215a4e6bdb8f94</t>
  </si>
  <si>
    <t>/organization/brew-solutions</t>
  </si>
  <si>
    <t>/funding-round/dbf44cd4a1b37649a6da718c6dd7f9a5</t>
  </si>
  <si>
    <t>/ORGANIZATION/BREWDOG</t>
  </si>
  <si>
    <t>/funding-round/1fb789487156994efdf729cead58fb79</t>
  </si>
  <si>
    <t>/organization/brewdog</t>
  </si>
  <si>
    <t>/funding-round/a8f8e8f38a4764d14be3bbe2fa327dc2</t>
  </si>
  <si>
    <t>/ORGANIZATION/BRIABE-MOBILE</t>
  </si>
  <si>
    <t>/funding-round/b3278f7c0ebf9fceca67c44830c790f3</t>
  </si>
  <si>
    <t>/organization/brian-industries</t>
  </si>
  <si>
    <t>/funding-round/f951503fbef9a73ef8e99bd563196dd4</t>
  </si>
  <si>
    <t>/ORGANIZATION/BRICK-MOBILE</t>
  </si>
  <si>
    <t>/funding-round/f3be6b9a941bac6b7a0d087b4e4d1571</t>
  </si>
  <si>
    <t>/organization/brick-trends</t>
  </si>
  <si>
    <t>/funding-round/5109268ffdb1ddb040a249c59b6372a5</t>
  </si>
  <si>
    <t>/ORGANIZATION/BRICK2CLICK</t>
  </si>
  <si>
    <t>/funding-round/98db97515c7398ab418d5f32639bc357</t>
  </si>
  <si>
    <t>/organization/brickell-bay-acquisition</t>
  </si>
  <si>
    <t>/funding-round/866d1ee314e6b142460e41bc87e56536</t>
  </si>
  <si>
    <t>/ORGANIZATION/BRICKELL-BIOTECH</t>
  </si>
  <si>
    <t>/funding-round/565c49df955fc20fb9ae8c98c7b40d95</t>
  </si>
  <si>
    <t>/organization/brickell-biotech</t>
  </si>
  <si>
    <t>/funding-round/7a139f2bce3ab6cf7890525d1e465918</t>
  </si>
  <si>
    <t>/funding-round/b40a5fe4a420b64cd6921740c626ad5f</t>
  </si>
  <si>
    <t>/funding-round/fe0ce97edb7e0ab3945ad8f6cf211a22</t>
  </si>
  <si>
    <t>/ORGANIZATION/BRICKFISH</t>
  </si>
  <si>
    <t>/funding-round/204f845e48c0b2f7acede2f3f7393919</t>
  </si>
  <si>
    <t>/organization/brickfish</t>
  </si>
  <si>
    <t>/funding-round/deb32beecb4d9d5d96800330dc95570f</t>
  </si>
  <si>
    <t>/ORGANIZATION/BRICKFLOW</t>
  </si>
  <si>
    <t>/funding-round/535bdafbf2a73385e64c610736459b68</t>
  </si>
  <si>
    <t>/organization/brickflow</t>
  </si>
  <si>
    <t>/funding-round/a3bedae4a55f24335ab7267988c41491</t>
  </si>
  <si>
    <t>/funding-round/d44b03272c115773aa40b10579d33b16</t>
  </si>
  <si>
    <t>/funding-round/f5abd99e37e475c9f1913045a618dac0</t>
  </si>
  <si>
    <t>/ORGANIZATION/BRICKLEYS-PROPERTY-SOLUTIONS</t>
  </si>
  <si>
    <t>/funding-round/2d18af729ec8bebc0ee3b7be7cef857a</t>
  </si>
  <si>
    <t>/organization/bricks---bytes-ag</t>
  </si>
  <si>
    <t>/funding-round/01f01b3f732e619530e36e5392b5ee18</t>
  </si>
  <si>
    <t>/ORGANIZATION/BRICKS---BYTES-AG</t>
  </si>
  <si>
    <t>/funding-round/c76eb0a28438f491173383b44bf71d9a</t>
  </si>
  <si>
    <t>/funding-round/e0262bf6083a1bd29b2a5abcbc66998d</t>
  </si>
  <si>
    <t>/ORGANIZATION/BRICKSOLVE</t>
  </si>
  <si>
    <t>/funding-round/959889e7fce2feb702bd39c5c7859e98</t>
  </si>
  <si>
    <t>/organization/brickstream</t>
  </si>
  <si>
    <t>/funding-round/1f462eed1396044145a4e9db5ea7db3e</t>
  </si>
  <si>
    <t>/ORGANIZATION/BRICKSTREAM</t>
  </si>
  <si>
    <t>/funding-round/2dea4ec69b97ac4e6b738974aca5bfc2</t>
  </si>
  <si>
    <t>/funding-round/446b10c87039722d376cb4df7f3f3100</t>
  </si>
  <si>
    <t>/funding-round/5fa7a381c0b976f7c42f54ca31aab624</t>
  </si>
  <si>
    <t>/funding-round/93308f3773a421dc06355ff5ca7d6ab7</t>
  </si>
  <si>
    <t>/funding-round/b19aafaf40461739fa85eb91fc038c30</t>
  </si>
  <si>
    <t>/funding-round/b979799fb078134f235d856cb31909ab</t>
  </si>
  <si>
    <t>/ORGANIZATION/BRICKVEST</t>
  </si>
  <si>
    <t>/funding-round/33255ae009ba100b376894dfcdbd9306</t>
  </si>
  <si>
    <t>/organization/brickvest</t>
  </si>
  <si>
    <t>/funding-round/36220f209ca14c3708db067705f17bda</t>
  </si>
  <si>
    <t>/ORGANIZATION/BRICKWORK</t>
  </si>
  <si>
    <t>/funding-round/f322235ab8ecbfb3f22b6c38bb72b684</t>
  </si>
  <si>
    <t>/organization/brickx---the-brick-exchange</t>
  </si>
  <si>
    <t>/funding-round/d7235c6dd4c0d83bb898a7150290c9d2</t>
  </si>
  <si>
    <t>/ORGANIZATION/BRICOPRIVÃ©-COM</t>
  </si>
  <si>
    <t>/funding-round/c14e573c4cea05d355a20b5ba6b0d12d</t>
  </si>
  <si>
    <t>/organization/bricsnet</t>
  </si>
  <si>
    <t>/funding-round/6376e69a49e3693b2fa813e70ecbb751</t>
  </si>
  <si>
    <t>/ORGANIZATION/BRICSNET</t>
  </si>
  <si>
    <t>/funding-round/952731b6c8072ee731978034a6c7be7e</t>
  </si>
  <si>
    <t>/organization/brideasmart</t>
  </si>
  <si>
    <t>/funding-round/d2bfc3fedcf0d476cbd6a9ad1ce514c8</t>
  </si>
  <si>
    <t>/ORGANIZATION/BRIDESANDLOVERS-COM</t>
  </si>
  <si>
    <t>/funding-round/65617c9d6bd5c5b4073b0d18bb0bdaab</t>
  </si>
  <si>
    <t>/organization/brideside</t>
  </si>
  <si>
    <t>/funding-round/8b776b2ee459e6470746a6b1f12271c0</t>
  </si>
  <si>
    <t>/ORGANIZATION/BRIDESIDE</t>
  </si>
  <si>
    <t>/funding-round/ed21c601bd04f45300f03433e1ea9b53</t>
  </si>
  <si>
    <t>/organization/bridestory</t>
  </si>
  <si>
    <t>/funding-round/a4cbf9f42ca78fec1de16574fb650cbc</t>
  </si>
  <si>
    <t>/ORGANIZATION/BRIDESTORY</t>
  </si>
  <si>
    <t>/funding-round/a790cfcbf01447002121399d679defe7</t>
  </si>
  <si>
    <t>/funding-round/fab712adbd059845463eac41b724d078</t>
  </si>
  <si>
    <t>/ORGANIZATION/BRIDG</t>
  </si>
  <si>
    <t>/funding-round/0c6ba80754dd7a9846ddfb557e4a4297</t>
  </si>
  <si>
    <t>/organization/bridg</t>
  </si>
  <si>
    <t>/funding-round/a4a2f3bbf050a496283587ae6fc2f801</t>
  </si>
  <si>
    <t>/ORGANIZATION/BRIDG-2</t>
  </si>
  <si>
    <t>/funding-round/2a44197e6040597edf4233757b7f4933</t>
  </si>
  <si>
    <t>/organization/bridge</t>
  </si>
  <si>
    <t>/funding-round/125bd21983beb111451ac9d456dbef64</t>
  </si>
  <si>
    <t>/ORGANIZATION/BRIDGE-ENERGY-GROUP</t>
  </si>
  <si>
    <t>/funding-round/9cef27d515dde56bf2399517d5804719</t>
  </si>
  <si>
    <t>/organization/bridge-energy-group</t>
  </si>
  <si>
    <t>/funding-round/a9f9b54c475f4dff1a282d26655df768</t>
  </si>
  <si>
    <t>/ORGANIZATION/BRIDGE-INTERNATIONAL-ACADEMIES</t>
  </si>
  <si>
    <t>/funding-round/4495c7acc819e73bb4312383aa1ea164</t>
  </si>
  <si>
    <t>/organization/bridge-international-academies</t>
  </si>
  <si>
    <t>/funding-round/70ba27ab290eed26cd571bd768faff9a</t>
  </si>
  <si>
    <t>/ORGANIZATION/BRIDGE-MOBILE-2</t>
  </si>
  <si>
    <t>/funding-round/1c5c1b7e12d30ada809b39f6652bd629</t>
  </si>
  <si>
    <t>/organization/bridge-mobile-2</t>
  </si>
  <si>
    <t>/funding-round/cdbd249cef573c6080e6b811ffeef55c</t>
  </si>
  <si>
    <t>/ORGANIZATION/BRIDGE-PHARMACEUTICALS</t>
  </si>
  <si>
    <t>/funding-round/05c4b0aa7337366caa3b3d3648a053ee</t>
  </si>
  <si>
    <t>/organization/bridge-pharmaceuticals</t>
  </si>
  <si>
    <t>/funding-round/ea4ee91dbba58fa996bfd882b2f1128a</t>
  </si>
  <si>
    <t>/ORGANIZATION/BRIDGE-SEMICONDUCTOR</t>
  </si>
  <si>
    <t>/funding-round/5aeddc955ed1f9e099d176b98fc8a56b</t>
  </si>
  <si>
    <t>/organization/bridge-semiconductor</t>
  </si>
  <si>
    <t>/funding-round/b7c1f988bf85262d8f1ca2b6858e29dc</t>
  </si>
  <si>
    <t>/funding-round/ce6f02d70a76738491cd9e1047de91f6</t>
  </si>
  <si>
    <t>/funding-round/d6bdb9b5a05085375987be7998d733e8</t>
  </si>
  <si>
    <t>/funding-round/d9d2c7263272b7f81f99881f5613e25a</t>
  </si>
  <si>
    <t>/organization/bridge-software-llc</t>
  </si>
  <si>
    <t>/funding-round/061239b3c90f5c116df04fb0386f7cd9</t>
  </si>
  <si>
    <t>/ORGANIZATION/BRIDGE-SOFTWARE-LLC</t>
  </si>
  <si>
    <t>/funding-round/58bbce3581ce3794938ac32209c6de13</t>
  </si>
  <si>
    <t>/funding-round/68b6d631895c050cb599d0281b30e94f</t>
  </si>
  <si>
    <t>/ORGANIZATION/BRIDGE2-SOLUTIONS</t>
  </si>
  <si>
    <t>/funding-round/1bfbcb502df6c9b457aab2d32e2f8a29</t>
  </si>
  <si>
    <t>/organization/bridgeco</t>
  </si>
  <si>
    <t>/funding-round/25a392bc89a88806428e2ef19069ebd5</t>
  </si>
  <si>
    <t>/ORGANIZATION/BRIDGECO</t>
  </si>
  <si>
    <t>/funding-round/38f548315deb2ffc88613225df9a7820</t>
  </si>
  <si>
    <t>/funding-round/3b922852f984b45f9389f709c08bfda4</t>
  </si>
  <si>
    <t>/funding-round/7bed62f1815d2ee9caae93edf26a8dce</t>
  </si>
  <si>
    <t>/funding-round/b53d851c5363a0700787dc0c41cbf2f6</t>
  </si>
  <si>
    <t>/funding-round/ed9bb98b92dc133c9955c121910fa120</t>
  </si>
  <si>
    <t>16-02-2009</t>
  </si>
  <si>
    <t>/organization/bridgecrest-medical</t>
  </si>
  <si>
    <t>/funding-round/1ba76e19448c0193d0c622b67e25ee9c</t>
  </si>
  <si>
    <t>/ORGANIZATION/BRIDGECREST-MEDICAL</t>
  </si>
  <si>
    <t>/funding-round/7a5cddb0d09fe678d47aaa63e1c8657e</t>
  </si>
  <si>
    <t>/organization/bridgefy</t>
  </si>
  <si>
    <t>/funding-round/04c028da2bfb028b889998ddcddc10ed</t>
  </si>
  <si>
    <t>/ORGANIZATION/BRIDGEFY</t>
  </si>
  <si>
    <t>/funding-round/3310f63dcc77bbc9ced75e6f7b38454f</t>
  </si>
  <si>
    <t>/funding-round/b3c105e875a8ba3b3dedb68bd002bf0e</t>
  </si>
  <si>
    <t>/ORGANIZATION/BRIDGELINE-DIGITAL</t>
  </si>
  <si>
    <t>/funding-round/5d71432b3bf9f47208edf9fe3106daf6</t>
  </si>
  <si>
    <t>/organization/bridgeline-digital</t>
  </si>
  <si>
    <t>/funding-round/8143b2031361328a22a928477aa57e4b</t>
  </si>
  <si>
    <t>/funding-round/96d52cfac162e14fb62e0b35cefd999b</t>
  </si>
  <si>
    <t>/funding-round/d965df8e32cf70f8640d92c24fb4707f</t>
  </si>
  <si>
    <t>/ORGANIZATION/BRIDGELUX</t>
  </si>
  <si>
    <t>/funding-round/0bd805be83499a525e93e3b81ae61aa5</t>
  </si>
  <si>
    <t>/organization/bridgelux</t>
  </si>
  <si>
    <t>/funding-round/0e326d2333465571956b96b37092fc73</t>
  </si>
  <si>
    <t>/funding-round/3f94848591fea940eb7cd0087f51a8cd</t>
  </si>
  <si>
    <t>/funding-round/541959e1f765131974f3fc810bfd28d2</t>
  </si>
  <si>
    <t>/funding-round/674bd99d4719699846090871afaef11b</t>
  </si>
  <si>
    <t>/funding-round/6ae81977d51a60458b65626680577c04</t>
  </si>
  <si>
    <t>/funding-round/74f8d5efa0511e102fdd3361d2222267</t>
  </si>
  <si>
    <t>/funding-round/99eef866ff94c83f28688a1aaa4de261</t>
  </si>
  <si>
    <t>/funding-round/b36eb4224f8301e3489ea128b7800c3f</t>
  </si>
  <si>
    <t>/funding-round/babcd18a43e2076527bcadcddd5acb07</t>
  </si>
  <si>
    <t>/ORGANIZATION/BRIDGEPOINT-MEDICAL</t>
  </si>
  <si>
    <t>/funding-round/05b4fc6cb8aea9cbdf7078394417c79c</t>
  </si>
  <si>
    <t>/organization/bridgepoint-medical</t>
  </si>
  <si>
    <t>/funding-round/4010f38eef3d985b2741340750840340</t>
  </si>
  <si>
    <t>/funding-round/41c6d551dbd0a1a7f6aed08938d891a9</t>
  </si>
  <si>
    <t>/funding-round/ab2576d961c0201923514059da3190e1</t>
  </si>
  <si>
    <t>/funding-round/bfd9cea1df422aa3e5176d9421c8d8c0</t>
  </si>
  <si>
    <t>/organization/bridgeport-networks</t>
  </si>
  <si>
    <t>/funding-round/54454bc4f67c271051ff2182122cd38f</t>
  </si>
  <si>
    <t>27-01-2004</t>
  </si>
  <si>
    <t>/ORGANIZATION/BRIDGEPORT-NETWORKS</t>
  </si>
  <si>
    <t>/funding-round/6119a01c804b33eb41f71911b34d0290</t>
  </si>
  <si>
    <t>/organization/bridges-ventures-2</t>
  </si>
  <si>
    <t>/funding-round/225aba502c56ecfcd4182d251cad398a</t>
  </si>
  <si>
    <t>/ORGANIZATION/BRIDGESTREAM</t>
  </si>
  <si>
    <t>/funding-round/61f6266fa4a7c915c94c31ca97d4ea40</t>
  </si>
  <si>
    <t>/organization/bridgestream</t>
  </si>
  <si>
    <t>/funding-round/93cf915df73de3b054254fbdd3382627</t>
  </si>
  <si>
    <t>27-04-2005</t>
  </si>
  <si>
    <t>/funding-round/c4b16a350a414f4405c03ce7f5ee5916</t>
  </si>
  <si>
    <t>/organization/bridgeu</t>
  </si>
  <si>
    <t>/funding-round/05a31df9624e8961eda424d8feb86ac3</t>
  </si>
  <si>
    <t>/ORGANIZATION/BRIDGEU</t>
  </si>
  <si>
    <t>/funding-round/3df4ac45cd3e910d63bf4e852e575942</t>
  </si>
  <si>
    <t>/organization/bridgevine</t>
  </si>
  <si>
    <t>/funding-round/21adcd66b276c2bac22844d75a66a70d</t>
  </si>
  <si>
    <t>/ORGANIZATION/BRIDGEVINE</t>
  </si>
  <si>
    <t>/funding-round/72eb7ddc04b15e2a2ed392cadde85eca</t>
  </si>
  <si>
    <t>/funding-round/9d9abe30031eb31df2b842121aecb32b</t>
  </si>
  <si>
    <t>/funding-round/bc3111a2cbcb71b5f98808ef27f3613d</t>
  </si>
  <si>
    <t>/funding-round/e81f80a066a934be114221b48fa704dd</t>
  </si>
  <si>
    <t>/ORGANIZATION/BRIDGEWATER-SYSTEMS</t>
  </si>
  <si>
    <t>/funding-round/1621fafdfbb223ec55dfe2e872a87446</t>
  </si>
  <si>
    <t>/organization/bridgewave</t>
  </si>
  <si>
    <t>/funding-round/0526e2e769faa46516fc5f932d6e7724</t>
  </si>
  <si>
    <t>/ORGANIZATION/BRIDGEWAVE</t>
  </si>
  <si>
    <t>/funding-round/0feed97b5165808a2479a1318045f91e</t>
  </si>
  <si>
    <t>/funding-round/190ed54504f6cf3a8f7b92b26e843a26</t>
  </si>
  <si>
    <t>/funding-round/1ecc652346fe95c09e2e9a7f7edbdf51</t>
  </si>
  <si>
    <t>/funding-round/4c6d6f275f595667e7a90dbd76012a5b</t>
  </si>
  <si>
    <t>/funding-round/579d1418494935d83220423bca5a6da4</t>
  </si>
  <si>
    <t>/funding-round/b5ad0c46f693f0cc277165d763766bd8</t>
  </si>
  <si>
    <t>/funding-round/d1b19eff1ac6fa34876533e85cf0c956</t>
  </si>
  <si>
    <t>/funding-round/f92a2616eace9f0b3e37ff1ea5b9bd05</t>
  </si>
  <si>
    <t>/ORGANIZATION/BRIDGEWAY-CAPITAL</t>
  </si>
  <si>
    <t>/funding-round/c776213b0216b43d290621d8375ce1d8</t>
  </si>
  <si>
    <t>/organization/bridgex</t>
  </si>
  <si>
    <t>/funding-round/825287c806e35bfda6056d5a5fe65194</t>
  </si>
  <si>
    <t>/ORGANIZATION/BRIDGEXS</t>
  </si>
  <si>
    <t>/funding-round/a1333d7f69ec2d90f86cd68252af9808</t>
  </si>
  <si>
    <t>/organization/bridj</t>
  </si>
  <si>
    <t>/funding-round/065423ba709a7b57db488c6b8412795d</t>
  </si>
  <si>
    <t>/ORGANIZATION/BRIDJ</t>
  </si>
  <si>
    <t>/funding-round/9a15a2f5efeafe1ea032a4f08235230d</t>
  </si>
  <si>
    <t>/organization/briefcam</t>
  </si>
  <si>
    <t>/funding-round/659319893dd6d83f681ec0879f88ab86</t>
  </si>
  <si>
    <t>/ORGANIZATION/BRIEFCAM</t>
  </si>
  <si>
    <t>/funding-round/76d32d19b37acf07ce4a32c29d6c9093</t>
  </si>
  <si>
    <t>/funding-round/c1868fa69bcc351bec3cf69546317213</t>
  </si>
  <si>
    <t>/ORGANIZATION/BRIEFCASE</t>
  </si>
  <si>
    <t>/funding-round/23f27522b19004665bc0d9fa9eeba5c7</t>
  </si>
  <si>
    <t>/organization/briefcase</t>
  </si>
  <si>
    <t>/funding-round/d9900cacad964c907632f408503c6d0e</t>
  </si>
  <si>
    <t>/ORGANIZATION/BRIEFING-MEDIA</t>
  </si>
  <si>
    <t>/funding-round/0ea530f86bf258c9c4c8cf0a06bcd948</t>
  </si>
  <si>
    <t>/organization/briefix</t>
  </si>
  <si>
    <t>/funding-round/215a1bbdaf8ddad0caa2dfe3dcc1290e</t>
  </si>
  <si>
    <t>/ORGANIZATION/BRIEFLY</t>
  </si>
  <si>
    <t>/funding-round/367657b03bf3be94a814b5a2006c9cee</t>
  </si>
  <si>
    <t>/organization/briefly</t>
  </si>
  <si>
    <t>/funding-round/4786f7b1effb66788c36f128b12f26ec</t>
  </si>
  <si>
    <t>/funding-round/7ad14d0a464b7fe2a945b7307af09a63</t>
  </si>
  <si>
    <t>/organization/briefme</t>
  </si>
  <si>
    <t>/funding-round/c0adca1ed374d27bfc50a8870677aecc</t>
  </si>
  <si>
    <t>/ORGANIZATION/BRIGADE</t>
  </si>
  <si>
    <t>/funding-round/894b6b02bb02ccf507398d4c5a0784c1</t>
  </si>
  <si>
    <t>/organization/brigade-corporation</t>
  </si>
  <si>
    <t>/funding-round/549e10ab3198dacd73443f41d8569a35</t>
  </si>
  <si>
    <t>/ORGANIZATION/BRIGATES-MICROELECTRONICS</t>
  </si>
  <si>
    <t>/funding-round/d4ec645a78103f8801874668bca9da6b</t>
  </si>
  <si>
    <t>/organization/brigge-technologies</t>
  </si>
  <si>
    <t>/funding-round/fba94a578435fca5a35e70f092fbad09</t>
  </si>
  <si>
    <t>/ORGANIZATION/BRIGGO</t>
  </si>
  <si>
    <t>/funding-round/34af859b1e73511bbaf8e4956238f732</t>
  </si>
  <si>
    <t>/organization/briggo</t>
  </si>
  <si>
    <t>/funding-round/b5db3791042fac0bc8d93ebfb4c43992</t>
  </si>
  <si>
    <t>/funding-round/dd42512337316364c95fa5f7fb305512</t>
  </si>
  <si>
    <t>/organization/bright</t>
  </si>
  <si>
    <t>/funding-round/a3c9dbecb601a6c376c862f352b2d935</t>
  </si>
  <si>
    <t>/ORGANIZATION/BRIGHT-3</t>
  </si>
  <si>
    <t>/funding-round/0d0123ae496505261eb276f289729f99</t>
  </si>
  <si>
    <t>/organization/bright-3</t>
  </si>
  <si>
    <t>/funding-round/14ad3ac7c26a12ab7b9b44fadc0f9cb2</t>
  </si>
  <si>
    <t>/ORGANIZATION/BRIGHT-AUTOMOTIVE</t>
  </si>
  <si>
    <t>/funding-round/62edd4da7037ee7b882bd431d22bd5d8</t>
  </si>
  <si>
    <t>/organization/bright-beginnings-daycare-learning-center</t>
  </si>
  <si>
    <t>/funding-round/f6a026ac652f5c7c4b98eb483f74bd89</t>
  </si>
  <si>
    <t>/ORGANIZATION/BRIGHT-BOX</t>
  </si>
  <si>
    <t>/funding-round/0c2b5ce8400162b65a6562b2dd00be92</t>
  </si>
  <si>
    <t>/organization/bright-box</t>
  </si>
  <si>
    <t>/funding-round/aef18bfb7cd2ab78d2f0eeb3574dd776</t>
  </si>
  <si>
    <t>/ORGANIZATION/BRIGHT-CELLARS</t>
  </si>
  <si>
    <t>/funding-round/17d69f50c9707f8aeaf2f77f9c1cad55</t>
  </si>
  <si>
    <t>/organization/bright-cellars</t>
  </si>
  <si>
    <t>/funding-round/260d160d7b3f35bd15f5b2082f62630b</t>
  </si>
  <si>
    <t>/funding-round/92a3ce932245b40a153f74690a2d5278</t>
  </si>
  <si>
    <t>/organization/bright-com</t>
  </si>
  <si>
    <t>/funding-round/24ea3b5ba1857dcd7a56296bd5ddc3d7</t>
  </si>
  <si>
    <t>/ORGANIZATION/BRIGHT-COM</t>
  </si>
  <si>
    <t>/funding-round/43326a6300020e65342be299dc8aa0c5</t>
  </si>
  <si>
    <t>/organization/bright-computing</t>
  </si>
  <si>
    <t>/funding-round/7ffe994e550c478697c87757ed422b6d</t>
  </si>
  <si>
    <t>/ORGANIZATION/BRIGHT-COMPUTING</t>
  </si>
  <si>
    <t>/funding-round/fc55b80e74c0abe9eb4432bdb8f2f00a</t>
  </si>
  <si>
    <t>/organization/bright-funds</t>
  </si>
  <si>
    <t>/funding-round/0cc3c37020946ce40fbc4740b5051b84</t>
  </si>
  <si>
    <t>/ORGANIZATION/BRIGHT-FUNDS</t>
  </si>
  <si>
    <t>/funding-round/6166d61bbbb653095462805ba280a970</t>
  </si>
  <si>
    <t>/funding-round/df1c45b9f2541d2f672d794067489543</t>
  </si>
  <si>
    <t>/ORGANIZATION/BRIGHT-MD</t>
  </si>
  <si>
    <t>/funding-round/0802dead5f3c95a78527a8f478bfb147</t>
  </si>
  <si>
    <t>/organization/bright-md</t>
  </si>
  <si>
    <t>/funding-round/3f4cb4c3f2bc5ab35d98373445de254b</t>
  </si>
  <si>
    <t>/ORGANIZATION/BRIGHT-PATTERN</t>
  </si>
  <si>
    <t>/funding-round/93de9e017ccb4261b80cdf928699862a</t>
  </si>
  <si>
    <t>/organization/bright-pattern</t>
  </si>
  <si>
    <t>/funding-round/c2bec8ef06b32348ca9bd25520ca5118</t>
  </si>
  <si>
    <t>/funding-round/fd0f077b6e94cb01cd717bc1648b00e3</t>
  </si>
  <si>
    <t>/organization/bright-power</t>
  </si>
  <si>
    <t>/funding-round/3cb4245287df5c5d4d7c6205c5bcda6b</t>
  </si>
  <si>
    <t>/ORGANIZATION/BRIGHT-POWER</t>
  </si>
  <si>
    <t>/funding-round/df9d12064d7ef5e5d3a9c52f0a7135c6</t>
  </si>
  <si>
    <t>/organization/bright-sun</t>
  </si>
  <si>
    <t>/funding-round/f26c2446fde5048afd8243b81b237514</t>
  </si>
  <si>
    <t>/ORGANIZATION/BRIGHT-THINGS</t>
  </si>
  <si>
    <t>/funding-round/613c3b41bc484ba6cb0acb5b52ca1a61</t>
  </si>
  <si>
    <t>/organization/bright-tiger-technologies</t>
  </si>
  <si>
    <t>/funding-round/07991deb1684b6761058d6f1c9ea7db0</t>
  </si>
  <si>
    <t>/ORGANIZATION/BRIGHT-TIGER-TECHNOLOGIES</t>
  </si>
  <si>
    <t>/funding-round/dcf4c796e46f81260f3dab3ed6c952a3</t>
  </si>
  <si>
    <t>/organization/bright-view-technologies</t>
  </si>
  <si>
    <t>/funding-round/149519062d338d54db572358e1418741</t>
  </si>
  <si>
    <t>/ORGANIZATION/BRIGHT-VIEW-TECHNOLOGIES</t>
  </si>
  <si>
    <t>/funding-round/23ecb137f1e34fd2448f1c396dbc49b9</t>
  </si>
  <si>
    <t>/funding-round/8db67950449cc20d6ea9cb4e0ac96ffd</t>
  </si>
  <si>
    <t>/ORGANIZATION/BRIGHT-WILLOW</t>
  </si>
  <si>
    <t>/funding-round/be08bd75bf23a1fe07981e86a3517fc9</t>
  </si>
  <si>
    <t>/organization/brightarch</t>
  </si>
  <si>
    <t>/funding-round/7f60e57d2e254136d306b86265e997fb</t>
  </si>
  <si>
    <t>/ORGANIZATION/BRIGHTBLUE</t>
  </si>
  <si>
    <t>/funding-round/5ea65a905ba467fbb2aa487b39250fde</t>
  </si>
  <si>
    <t>/organization/brightblue</t>
  </si>
  <si>
    <t>/funding-round/8b47dea1eb5049020b1aa029c838b3f3</t>
  </si>
  <si>
    <t>/funding-round/b58131c8970f24801b33d78628e3a8d9</t>
  </si>
  <si>
    <t>/organization/brightbox-charge</t>
  </si>
  <si>
    <t>/funding-round/4abd778bd192c5dc36cd6189360e0ecd</t>
  </si>
  <si>
    <t>/ORGANIZATION/BRIGHTBOX-CHARGE</t>
  </si>
  <si>
    <t>/funding-round/72ad2ab3ee26892bbf29b583b5941ce9</t>
  </si>
  <si>
    <t>/funding-round/949793783bf262416b521c68cab96195</t>
  </si>
  <si>
    <t>/ORGANIZATION/BRIGHTBOX-TECHNOLOGIES</t>
  </si>
  <si>
    <t>/funding-round/4a267a99b7d2c2087f59311e3dd096c8</t>
  </si>
  <si>
    <t>/organization/brightbytes</t>
  </si>
  <si>
    <t>/funding-round/0ad715a2c634a16f2827b3c3d6d21f24</t>
  </si>
  <si>
    <t>/ORGANIZATION/BRIGHTBYTES</t>
  </si>
  <si>
    <t>/funding-round/71fb749e5f145a598597a65303a8c865</t>
  </si>
  <si>
    <t>/funding-round/91297c2987add99d9997a312158044d0</t>
  </si>
  <si>
    <t>/funding-round/b04b14a942c638d2e4eedb8ba2afa7e0</t>
  </si>
  <si>
    <t>/funding-round/ea9beeb63914535686f9c21bacfd103a</t>
  </si>
  <si>
    <t>/ORGANIZATION/BRIGHTCONTEXT</t>
  </si>
  <si>
    <t>/funding-round/37441495bebe1a1d5b243b96d16d0171</t>
  </si>
  <si>
    <t>/organization/brightcove</t>
  </si>
  <si>
    <t>/funding-round/45d502945e61128e4ab1e1c188fb8414</t>
  </si>
  <si>
    <t>/ORGANIZATION/BRIGHTCOVE</t>
  </si>
  <si>
    <t>/funding-round/5f0e36101a163e5be18ff6d1298e2283</t>
  </si>
  <si>
    <t>/funding-round/90d12d1ef23084d75520acabb5fa06aa</t>
  </si>
  <si>
    <t>/funding-round/9bfe4ab20d6f5676710017183857ffb1</t>
  </si>
  <si>
    <t>/funding-round/a7885b544bf910362d05a805482d7caf</t>
  </si>
  <si>
    <t>/funding-round/b8b61fb5592f74a64adc77755d74309b</t>
  </si>
  <si>
    <t>/funding-round/c97783b96cb5369fdb76f97b868bede4</t>
  </si>
  <si>
    <t>/funding-round/e6db920f5b4f2ab424a97e5d41aa0354</t>
  </si>
  <si>
    <t>/organization/brightcove-k-k</t>
  </si>
  <si>
    <t>/funding-round/3da48659b330a3d474c5afea90bc61c4</t>
  </si>
  <si>
    <t>/ORGANIZATION/BRIGHTCURRENT-INC</t>
  </si>
  <si>
    <t>/funding-round/f281638f88de3e84fbdc33788d3851df</t>
  </si>
  <si>
    <t>/organization/brightdoor-systems</t>
  </si>
  <si>
    <t>/funding-round/2e4fa9865e6fa0a0ba7ef748998bd063</t>
  </si>
  <si>
    <t>13-04-2007</t>
  </si>
  <si>
    <t>/ORGANIZATION/BRIGHTDOOR-SYSTEMS</t>
  </si>
  <si>
    <t>/funding-round/cbe43002182ce0c96b9e1def291d6b1a</t>
  </si>
  <si>
    <t>/organization/brightedge</t>
  </si>
  <si>
    <t>/funding-round/81937090e4c9d643af938b4e844d5870</t>
  </si>
  <si>
    <t>/ORGANIZATION/BRIGHTEDGE</t>
  </si>
  <si>
    <t>/funding-round/aacbe3fb2a7dac2c1571c13efab46052</t>
  </si>
  <si>
    <t>/funding-round/b47f704bd644cfd8c34d53a82808aa65</t>
  </si>
  <si>
    <t>/funding-round/ccfeed8f7b8152b2cee18801dfcdf8af</t>
  </si>
  <si>
    <t>/organization/brighter</t>
  </si>
  <si>
    <t>/funding-round/241c9fe5effe590a03273bfe44450269</t>
  </si>
  <si>
    <t>/ORGANIZATION/BRIGHTER</t>
  </si>
  <si>
    <t>/funding-round/676549d0414f92118ed30d6708256e2b</t>
  </si>
  <si>
    <t>/funding-round/ba71a047cce3a7bc269f36a0b6f0fe4e</t>
  </si>
  <si>
    <t>/ORGANIZATION/BRIGHTER-DENTAL-CARE</t>
  </si>
  <si>
    <t>/funding-round/9e36bc1579688ecfbc1a7c0de420bbe4</t>
  </si>
  <si>
    <t>/organization/brighter-future-challenge</t>
  </si>
  <si>
    <t>/funding-round/947e174ab9ebec401574f5011c29f1df</t>
  </si>
  <si>
    <t>/ORGANIZATION/BRIGHTERGY</t>
  </si>
  <si>
    <t>/funding-round/d50aa37db039d1bbb520487d93359e86</t>
  </si>
  <si>
    <t>/organization/brightergy</t>
  </si>
  <si>
    <t>/funding-round/ecec4865e94bbf3e4440bb129ac3d3ff</t>
  </si>
  <si>
    <t>/ORGANIZATION/BRIGHTFARMS</t>
  </si>
  <si>
    <t>/funding-round/18761277d149968999c670db8ed9c465</t>
  </si>
  <si>
    <t>/organization/brightfarms</t>
  </si>
  <si>
    <t>/funding-round/46b644cd480c9b8e861b1c9c5734adb4</t>
  </si>
  <si>
    <t>/funding-round/4e73824b60e9a7f539c3e008fc32e48a</t>
  </si>
  <si>
    <t>/funding-round/878b9b7356f1cfddc64342f2820e853f</t>
  </si>
  <si>
    <t>/ORGANIZATION/BRIGHTFISH</t>
  </si>
  <si>
    <t>/funding-round/196bae65001d70e041899a0131fac7a1</t>
  </si>
  <si>
    <t>/organization/brightfunnel</t>
  </si>
  <si>
    <t>/funding-round/000e70db0ad75c6e7a5935aeb636506c</t>
  </si>
  <si>
    <t>/ORGANIZATION/BRIGHTFUNNEL</t>
  </si>
  <si>
    <t>/funding-round/18bd84f2b1b0ecca0fea97a4b5ba747a</t>
  </si>
  <si>
    <t>/funding-round/333ec3dba5c253e4ccfb0dc01f150a7c</t>
  </si>
  <si>
    <t>/funding-round/e97b91173eff8e0ae0adf0c2e82d63b4</t>
  </si>
  <si>
    <t>/organization/brightgeist-media</t>
  </si>
  <si>
    <t>/funding-round/5dc08d92f52f31ff1c58045e5d9b10a4</t>
  </si>
  <si>
    <t>/ORGANIZATION/BRIGHTINFO</t>
  </si>
  <si>
    <t>/funding-round/93db36e6ddb77d307f90b12c1c1e0a3a</t>
  </si>
  <si>
    <t>/organization/brightkit</t>
  </si>
  <si>
    <t>/funding-round/29579bc7948ec51147f0729ebbc3d390</t>
  </si>
  <si>
    <t>/ORGANIZATION/BRIGHTKITE</t>
  </si>
  <si>
    <t>/funding-round/3bc38e0502d893cc7352257f7420dafd</t>
  </si>
  <si>
    <t>/organization/brightkite</t>
  </si>
  <si>
    <t>/funding-round/58f3fd3d5d83c2e6556ce8ed81713649</t>
  </si>
  <si>
    <t>/funding-round/596cc9d91e26e0de49d4e570295603fe</t>
  </si>
  <si>
    <t>/funding-round/a949081b4d8057cf6ef49424b34574a1</t>
  </si>
  <si>
    <t>/ORGANIZATION/BRIGHTLEAF</t>
  </si>
  <si>
    <t>/funding-round/0dafaca769c90fc260163512f5ca61d8</t>
  </si>
  <si>
    <t>/organization/brightline-itv</t>
  </si>
  <si>
    <t>/funding-round/fb782f64432acf57b578987c66f64445</t>
  </si>
  <si>
    <t>/ORGANIZATION/BRIGHTLOCKER</t>
  </si>
  <si>
    <t>/funding-round/04c337914be6a81c5c12f77c24b2d0b0</t>
  </si>
  <si>
    <t>/organization/brightlocker</t>
  </si>
  <si>
    <t>/funding-round/3777c975c66972483516a78ff0b902a0</t>
  </si>
  <si>
    <t>/funding-round/66a4831d65a9b00ba2ebf1b5f16eb82c</t>
  </si>
  <si>
    <t>/funding-round/a291449b7598f5f891e2e079fc2a3eee</t>
  </si>
  <si>
    <t>/funding-round/edd8e44042f33dcfd06ece657939e81c</t>
  </si>
  <si>
    <t>/organization/brightlot</t>
  </si>
  <si>
    <t>/funding-round/273e74938c69e121771cbd0d526373da</t>
  </si>
  <si>
    <t>/ORGANIZATION/BRIGHTLY-APP</t>
  </si>
  <si>
    <t>/funding-round/11bf6916d72c66a0008d59a76051b256</t>
  </si>
  <si>
    <t>/organization/brightnest</t>
  </si>
  <si>
    <t>/funding-round/3dd75be7d3859140743aa1f34be80054</t>
  </si>
  <si>
    <t>/ORGANIZATION/BRIGHTON-BIOTECH</t>
  </si>
  <si>
    <t>/funding-round/861de45b0708d9287ca52ad94443d0e6</t>
  </si>
  <si>
    <t>/organization/brightparent-inc-</t>
  </si>
  <si>
    <t>/funding-round/c1a13a8c438d43697ab6f5c2cb71fff5</t>
  </si>
  <si>
    <t>/ORGANIZATION/BRIGHTPLANET</t>
  </si>
  <si>
    <t>/funding-round/5eaf7bd981939160e494a9862e257842</t>
  </si>
  <si>
    <t>/organization/brightqube</t>
  </si>
  <si>
    <t>/funding-round/33a4b6c42622a09c1b82fc1d214c427c</t>
  </si>
  <si>
    <t>/ORGANIZATION/BRIGHTQUBE</t>
  </si>
  <si>
    <t>/funding-round/8e9e3f96b4f951ce79ad9bbba36b76b5</t>
  </si>
  <si>
    <t>/organization/brightree</t>
  </si>
  <si>
    <t>/funding-round/e01c039ea79df28554daa501d909296e</t>
  </si>
  <si>
    <t>/ORGANIZATION/BRIGHTROLL</t>
  </si>
  <si>
    <t>/funding-round/1d4122c6defff8ad83e4624210def0fa</t>
  </si>
  <si>
    <t>/organization/brightroll</t>
  </si>
  <si>
    <t>/funding-round/755c8ecb9f14d09c14d087d002fda128</t>
  </si>
  <si>
    <t>/funding-round/9e34ff6b43531f7ba01b00848dbce87d</t>
  </si>
  <si>
    <t>/funding-round/b4c05b82f923a8611c2c9016146f64d7</t>
  </si>
  <si>
    <t>/funding-round/f2b9963247f687ebb039cf2b5ff9d1f8</t>
  </si>
  <si>
    <t>/funding-round/f427516a62ae1afe2cf583f530a9f630</t>
  </si>
  <si>
    <t>/ORGANIZATION/BRIGHTSCOPE</t>
  </si>
  <si>
    <t>/funding-round/9d44a8627e9c09cb7698b1348804fdfa</t>
  </si>
  <si>
    <t>/organization/brightscope</t>
  </si>
  <si>
    <t>/funding-round/ef8ed2b0704a70246d2ad8eaf15455c6</t>
  </si>
  <si>
    <t>31-05-2008</t>
  </si>
  <si>
    <t>/funding-round/f4991a801e522c02a3847a3d1f46fa05</t>
  </si>
  <si>
    <t>/organization/brightside-software</t>
  </si>
  <si>
    <t>/funding-round/4034641ed227205c3502d84b419eac2b</t>
  </si>
  <si>
    <t>/ORGANIZATION/BRIGHTSKY-LABS</t>
  </si>
  <si>
    <t>/funding-round/6c8af33a5bec0d2b733fcba3201fc35c</t>
  </si>
  <si>
    <t>/organization/brightsource-energy</t>
  </si>
  <si>
    <t>/funding-round/0dc57d539f8da35846cfd74353042bcb</t>
  </si>
  <si>
    <t>/ORGANIZATION/BRIGHTSOURCE-ENERGY</t>
  </si>
  <si>
    <t>/funding-round/32793f3e3112040b24dfa96652bcf287</t>
  </si>
  <si>
    <t>/funding-round/3a13b4376c114add7b500702bdebf2cd</t>
  </si>
  <si>
    <t>/funding-round/3c6986b120d64ed4b6c8317b3ec9a9da</t>
  </si>
  <si>
    <t>/funding-round/5fbefd87314d9019d85e24d159d9c6eb</t>
  </si>
  <si>
    <t>/funding-round/c0bb1bc583e4d42d7778761a7ba2917b</t>
  </si>
  <si>
    <t>/funding-round/df86d0159a6e353a134e1a8a4f048e6e</t>
  </si>
  <si>
    <t>/funding-round/f39d92f8665f92c1225c8706f4f619a7</t>
  </si>
  <si>
    <t>/funding-round/fa0c3eb229ad4a6b1f1065c3cdac15ee</t>
  </si>
  <si>
    <t>/ORGANIZATION/BRIGHTSPEC</t>
  </si>
  <si>
    <t>/funding-round/725917bbc1006dfaf197da69b9b60f03</t>
  </si>
  <si>
    <t>/organization/brightstar</t>
  </si>
  <si>
    <t>/funding-round/152086f959b778f60404e19a11b119cb</t>
  </si>
  <si>
    <t>/ORGANIZATION/BRIGHTSTORM</t>
  </si>
  <si>
    <t>/funding-round/2f5d6c5b22dee48434b98aa00bc60a18</t>
  </si>
  <si>
    <t>/organization/brighttag</t>
  </si>
  <si>
    <t>/funding-round/521bbaf3b3d7000c702b15a308b91586</t>
  </si>
  <si>
    <t>/ORGANIZATION/BRIGHTTAG</t>
  </si>
  <si>
    <t>/funding-round/5f5917dad416cb5c375639d05919cf24</t>
  </si>
  <si>
    <t>/funding-round/942fabfc45bdb85a65a4bf14f1b8706b</t>
  </si>
  <si>
    <t>/funding-round/b9e8fa77718fe76d3101424417c1ccbb</t>
  </si>
  <si>
    <t>/organization/brighttalk</t>
  </si>
  <si>
    <t>/funding-round/6c9619906db8f4ef5ed133b324d69139</t>
  </si>
  <si>
    <t>/ORGANIZATION/BRIGHTTAX</t>
  </si>
  <si>
    <t>/funding-round/7da76a13e993f05a42d84f168a4ba06e</t>
  </si>
  <si>
    <t>/organization/brightup</t>
  </si>
  <si>
    <t>/funding-round/8398603d15dab96ae8638fef7d1e561f</t>
  </si>
  <si>
    <t>/ORGANIZATION/BRIGHTVIEW-SYSTEMS</t>
  </si>
  <si>
    <t>/funding-round/103342cd907fad626af17ed9f62d7b15</t>
  </si>
  <si>
    <t>/organization/brightware-2</t>
  </si>
  <si>
    <t>/funding-round/10c1406378bbd1ab8b0651882dd91958</t>
  </si>
  <si>
    <t>/ORGANIZATION/BRIGHTWHISTLE</t>
  </si>
  <si>
    <t>/funding-round/0afeff1c610aca2c4643c53d72c3a488</t>
  </si>
  <si>
    <t>/organization/brightwhistle</t>
  </si>
  <si>
    <t>/funding-round/422c37b873f7279ac6d3d0aa05ad0014</t>
  </si>
  <si>
    <t>/funding-round/cdd77ba766598f412ebbb617dbc26a7e</t>
  </si>
  <si>
    <t>/organization/brijot-imaging-systems</t>
  </si>
  <si>
    <t>/funding-round/48edca2f662bb77d1f308cd714428121</t>
  </si>
  <si>
    <t>/ORGANIZATION/BRIKA</t>
  </si>
  <si>
    <t>/funding-round/3de2f6311eb475354e8efa5fc51c4166</t>
  </si>
  <si>
    <t>/organization/brilent</t>
  </si>
  <si>
    <t>/funding-round/2dba3cdbd4655011fb6f13024ce7e327</t>
  </si>
  <si>
    <t>/ORGANIZATION/BRILENT</t>
  </si>
  <si>
    <t>/funding-round/d5b71284427d22c0a3166e7d71190566</t>
  </si>
  <si>
    <t>/organization/brilig</t>
  </si>
  <si>
    <t>/funding-round/0d48fac066d5e05ef2ad02e3e938f6a0</t>
  </si>
  <si>
    <t>/ORGANIZATION/BRILL-STREET-COMPANY</t>
  </si>
  <si>
    <t>/funding-round/cdc52438aed49b6130d4157ae2b6fc77</t>
  </si>
  <si>
    <t>/organization/brille24</t>
  </si>
  <si>
    <t>/funding-round/ae6f17e62d15f610645e3cc7b9624363</t>
  </si>
  <si>
    <t>/ORGANIZATION/BRILLE24</t>
  </si>
  <si>
    <t>/funding-round/d37e9f7e7639e6029c3a55f5fc101b3e</t>
  </si>
  <si>
    <t>/organization/brilliant-bicycles</t>
  </si>
  <si>
    <t>/funding-round/f3fcf13954bcc24891aeee2e3ff1df21</t>
  </si>
  <si>
    <t>/ORGANIZATION/BRILLIANT-INC</t>
  </si>
  <si>
    <t>/funding-round/dca52e3d379a6ac9c03642d0a619ec40</t>
  </si>
  <si>
    <t>/organization/brilliant-org</t>
  </si>
  <si>
    <t>/funding-round/38e9acf812cbf52917b12913f606106e</t>
  </si>
  <si>
    <t>/ORGANIZATION/BRILLIANT-ORG</t>
  </si>
  <si>
    <t>/funding-round/ae2766a67c6393c18eb757e928158e10</t>
  </si>
  <si>
    <t>/organization/brilliant-telecom</t>
  </si>
  <si>
    <t>/funding-round/059b25b56352f709ee9ecbdae57c5c66</t>
  </si>
  <si>
    <t>/ORGANIZATION/BRILLIANT-TELECOM</t>
  </si>
  <si>
    <t>/funding-round/39f2ea55085af097e255938859a91448</t>
  </si>
  <si>
    <t>/funding-round/66c0abd076b12fa91b31fc7819b7e19c</t>
  </si>
  <si>
    <t>/funding-round/7dda7078c7b3ed76115ace966012bbb1</t>
  </si>
  <si>
    <t>/funding-round/827a907dacae7bc7a26b75b49fc25368</t>
  </si>
  <si>
    <t>/funding-round/dc6594b18d9e39d1d39cfc82afbb885b</t>
  </si>
  <si>
    <t>/organization/brilliency</t>
  </si>
  <si>
    <t>/funding-round/d7175f46751fe2337d00616a5c44017d</t>
  </si>
  <si>
    <t>/ORGANIZATION/BRINGG</t>
  </si>
  <si>
    <t>/funding-round/905f466444148394649a56000dd9b674</t>
  </si>
  <si>
    <t>/organization/bringhub</t>
  </si>
  <si>
    <t>/funding-round/1c023046bcd4d9657a3f6c372671e7ad</t>
  </si>
  <si>
    <t>/ORGANIZATION/BRINGHUB</t>
  </si>
  <si>
    <t>/funding-round/e2f541b1e3b7c7630c8f2bbf3d838d18</t>
  </si>
  <si>
    <t>/organization/bringit-com</t>
  </si>
  <si>
    <t>/funding-round/2f4d03c6a2a2b8a316595d585f9fe756</t>
  </si>
  <si>
    <t>/ORGANIZATION/BRINGIT-COM</t>
  </si>
  <si>
    <t>/funding-round/40e3c646800f8290d8d52cc882624516</t>
  </si>
  <si>
    <t>/funding-round/b0a55c12505664cc0d8066f81612ab44</t>
  </si>
  <si>
    <t>/ORGANIZATION/BRINGLIGHT</t>
  </si>
  <si>
    <t>/funding-round/d682413376248154461a5a1583bdb95d</t>
  </si>
  <si>
    <t>/organization/bringme-2</t>
  </si>
  <si>
    <t>/funding-round/303de205baa33064993cdf1d291be2ac</t>
  </si>
  <si>
    <t>/ORGANIZATION/BRINGMETHAT</t>
  </si>
  <si>
    <t>/funding-round/6ebb970a8ae5b4fc764a65ef82193414</t>
  </si>
  <si>
    <t>/organization/bringmethat</t>
  </si>
  <si>
    <t>/funding-round/94327a7f868721dcdd706ece806bb857</t>
  </si>
  <si>
    <t>/ORGANIZATION/BRINGMETHENEWS</t>
  </si>
  <si>
    <t>/funding-round/21b053c724f4c94057e960bb03cb64bf</t>
  </si>
  <si>
    <t>/organization/bringmethenews</t>
  </si>
  <si>
    <t>/funding-round/942f50c9a19a2f44368b1cd6e9c16c1f</t>
  </si>
  <si>
    <t>/ORGANIZATION/BRINGRR</t>
  </si>
  <si>
    <t>/funding-round/cf0b3b900006f6449305c53668438654</t>
  </si>
  <si>
    <t>/organization/bringrr</t>
  </si>
  <si>
    <t>/funding-round/dcaea84d51625b51ac5d8589aa09ea66</t>
  </si>
  <si>
    <t>/ORGANIZATION/BRINGSHARE</t>
  </si>
  <si>
    <t>/funding-round/3e93d48ebb34d691810d8ec5a6580b0f</t>
  </si>
  <si>
    <t>/organization/bringshare</t>
  </si>
  <si>
    <t>/funding-round/8634702e334416e555523db3341c9a25</t>
  </si>
  <si>
    <t>/funding-round/8f463e1ed4c1272ab7cc53e7b186a1be</t>
  </si>
  <si>
    <t>/funding-round/c5b447e805629b26e06df71cd97476f6</t>
  </si>
  <si>
    <t>/funding-round/c9c2497eb9eb0119310a3d9851c35ab1</t>
  </si>
  <si>
    <t>/organization/brion-technologies</t>
  </si>
  <si>
    <t>/funding-round/bed4abc841791fef2bcda961fc5cecec</t>
  </si>
  <si>
    <t>/ORGANIZATION/BRISBANE-MATERIALS-TECHNOLOGY</t>
  </si>
  <si>
    <t>/funding-round/e8692629171097aab15048f93184b456</t>
  </si>
  <si>
    <t>/organization/brisk-io</t>
  </si>
  <si>
    <t>/funding-round/f28edd86dda7bfa66012385b71df1193</t>
  </si>
  <si>
    <t>/ORGANIZATION/BRISK-SYNERGIES</t>
  </si>
  <si>
    <t>/funding-round/73243f9422dba437150ff713faf17c35</t>
  </si>
  <si>
    <t>/organization/bristlecone-holdings</t>
  </si>
  <si>
    <t>/funding-round/9f4a9302659f578cf89a0365156f3c23</t>
  </si>
  <si>
    <t>/ORGANIZATION/BRISTLR</t>
  </si>
  <si>
    <t>/funding-round/10147e04cd33decf346eca3963651476</t>
  </si>
  <si>
    <t>/organization/bristol-myers-squibb</t>
  </si>
  <si>
    <t>/funding-round/b9fe3e282eb0d7432a9b73d5f9d3d34b</t>
  </si>
  <si>
    <t>/ORGANIZATION/BRIT</t>
  </si>
  <si>
    <t>/funding-round/23874f320e11c500161dfc1b369e8f95</t>
  </si>
  <si>
    <t>/organization/brit</t>
  </si>
  <si>
    <t>/funding-round/4bccce6258f13a84c3e17d8fd2602644</t>
  </si>
  <si>
    <t>/funding-round/8256b17601ed85c0058f66a613525080</t>
  </si>
  <si>
    <t>/organization/brite-energy-solar-holdings</t>
  </si>
  <si>
    <t>/funding-round/fd4483100ad49511484c1d3f730c96fc</t>
  </si>
  <si>
    <t>/ORGANIZATION/BRITE-HEALTH</t>
  </si>
  <si>
    <t>/funding-round/6b54997f405c5620b4a2de760a9ff007</t>
  </si>
  <si>
    <t>/organization/brite-semiconductor</t>
  </si>
  <si>
    <t>/funding-round/7052da5ca707d2fb55919348133262b0</t>
  </si>
  <si>
    <t>/ORGANIZATION/BRITE-SEMICONDUCTOR</t>
  </si>
  <si>
    <t>/funding-round/99c0c806f1d005e065bc9e7822bb3ec2</t>
  </si>
  <si>
    <t>/funding-round/c9710ea496ff64481c8c5a6a38325246</t>
  </si>
  <si>
    <t>/ORGANIZATION/BRITE-SOLAR</t>
  </si>
  <si>
    <t>/funding-round/1a3bc1d3654c7662b77d906d1513d91b</t>
  </si>
  <si>
    <t>/organization/brite-solar</t>
  </si>
  <si>
    <t>/funding-round/c8974032b45c7974dcf6f14cfb21bb48</t>
  </si>
  <si>
    <t>/ORGANIZATION/BRITEBILL</t>
  </si>
  <si>
    <t>/funding-round/804bf6ec7a6453ca084a35a1ca959ff9</t>
  </si>
  <si>
    <t>/organization/britebill</t>
  </si>
  <si>
    <t>/funding-round/c9b0bc55dfcfb84f3b170b3a81719ad2</t>
  </si>
  <si>
    <t>/funding-round/ecf1df8821b5f79426c96215e9834981</t>
  </si>
  <si>
    <t>/organization/britehub</t>
  </si>
  <si>
    <t>/funding-round/f2d2960fed437441af7af8aea1489e1a</t>
  </si>
  <si>
    <t>/ORGANIZATION/BRITELY</t>
  </si>
  <si>
    <t>/funding-round/0e4467101f1b4e728d28069934deb264</t>
  </si>
  <si>
    <t>/organization/britely</t>
  </si>
  <si>
    <t>/funding-round/a526a06e733c0f3cf13ac3a2dbeceb61</t>
  </si>
  <si>
    <t>/funding-round/d8502100ae2014c4805ceb7eef75b193</t>
  </si>
  <si>
    <t>/organization/briteseed</t>
  </si>
  <si>
    <t>/funding-round/e5e011565256958d0bea7f1764856524</t>
  </si>
  <si>
    <t>/ORGANIZATION/BRITESTREAM-NETWORKS</t>
  </si>
  <si>
    <t>/funding-round/98ef2de12840a8b2ac56ebe2faee9bc4</t>
  </si>
  <si>
    <t>/organization/brittmore-group</t>
  </si>
  <si>
    <t>/funding-round/7888e08cbe9736bfff84bd5e98f5a555</t>
  </si>
  <si>
    <t>/ORGANIZATION/BRIVAS-LABS</t>
  </si>
  <si>
    <t>/funding-round/1d46de563fbca11675e285956ffeef79</t>
  </si>
  <si>
    <t>/organization/brivas-labs</t>
  </si>
  <si>
    <t>/funding-round/2ab2bb2a8cecf5f4f52f39a5f98ac8c6</t>
  </si>
  <si>
    <t>/funding-round/65e9d9f6f887abd4722ca3dd530549d8</t>
  </si>
  <si>
    <t>/funding-round/da419024eb537012631f1d8a00c95a0d</t>
  </si>
  <si>
    <t>/ORGANIZATION/BRIX-NETWORKS</t>
  </si>
  <si>
    <t>/funding-round/08195493e72f8d2e5969465f76759acd</t>
  </si>
  <si>
    <t>/organization/brix-networks</t>
  </si>
  <si>
    <t>/funding-round/d845afa6f2c18a1e25e074572637166f</t>
  </si>
  <si>
    <t>18-11-2003</t>
  </si>
  <si>
    <t>/ORGANIZATION/BRIXCO</t>
  </si>
  <si>
    <t>/funding-round/ff1a25fd615db759829b6a83f2aed3a5</t>
  </si>
  <si>
    <t>/organization/brndstr</t>
  </si>
  <si>
    <t>/funding-round/39e9874e74908e201aa02fba93f0f14c</t>
  </si>
  <si>
    <t>/ORGANIZATION/BRO4U-COM</t>
  </si>
  <si>
    <t>/funding-round/83e8b36e9e88abb39187ebb2ef67fe14</t>
  </si>
  <si>
    <t>/organization/broad-daylight</t>
  </si>
  <si>
    <t>/funding-round/1591ae2c8ba4c9b930fc9c20ec195dd3</t>
  </si>
  <si>
    <t>/ORGANIZATION/BROAD-INSTITUTE</t>
  </si>
  <si>
    <t>/funding-round/4e44047fe65eb22f75c38218eceec305</t>
  </si>
  <si>
    <t>/organization/broad-institute</t>
  </si>
  <si>
    <t>/funding-round/5ff1a347e34825e27c443ed12a0ac718</t>
  </si>
  <si>
    <t>/ORGANIZATION/BROAD-STREET-MAPS</t>
  </si>
  <si>
    <t>/funding-round/9fdeab9b49fb996331cbfc1ddb981b3f</t>
  </si>
  <si>
    <t>/organization/broadband-access-systems</t>
  </si>
  <si>
    <t>/funding-round/6afb394a16fe40f0533977ac9dbcf2de</t>
  </si>
  <si>
    <t>/ORGANIZATION/BROADBAND-NATIONAL</t>
  </si>
  <si>
    <t>/funding-round/19999016c54bf50e4e5556f8af9d75a4</t>
  </si>
  <si>
    <t>/organization/broadband-national</t>
  </si>
  <si>
    <t>/funding-round/63c7f7efa67094046ae3b5699bf5c238</t>
  </si>
  <si>
    <t>/ORGANIZATION/BROADBAND-NETWORKS-WIRELESS-INTERNET</t>
  </si>
  <si>
    <t>/funding-round/86e2aec19b85ad272ffeea4c75f141f1</t>
  </si>
  <si>
    <t>/organization/broadband-networks-wireless-internet</t>
  </si>
  <si>
    <t>/funding-round/b1f595b9c24aa1e896b5e53ba64f3677</t>
  </si>
  <si>
    <t>/ORGANIZATION/BROADBAND-STORAGE</t>
  </si>
  <si>
    <t>/funding-round/78d195b888323f40cdbeec511ab16b3f</t>
  </si>
  <si>
    <t>26-06-2001</t>
  </si>
  <si>
    <t>/organization/broadband-voice</t>
  </si>
  <si>
    <t>/funding-round/97c23a23e1aa2a5af4d9b58c5eccbb98</t>
  </si>
  <si>
    <t>/ORGANIZATION/BROADBANDCHOICES</t>
  </si>
  <si>
    <t>/funding-round/0251bbb166b0462fc82188d19a9fdf30</t>
  </si>
  <si>
    <t>/organization/broadbus</t>
  </si>
  <si>
    <t>/funding-round/40058fad8eb29122a59a67d32bd0b394</t>
  </si>
  <si>
    <t>/ORGANIZATION/BROADBUS</t>
  </si>
  <si>
    <t>/funding-round/4aed18b40f8037337a7a3d2d2c2dadb3</t>
  </si>
  <si>
    <t>/funding-round/4c7c17aa669a8919c6407671b6abc095</t>
  </si>
  <si>
    <t>/ORGANIZATION/BROADCAST-COM</t>
  </si>
  <si>
    <t>/funding-round/8fa7e6623f36ca18e22402ae134a4177</t>
  </si>
  <si>
    <t>/organization/broadcast-grade-weather-channel-branding-graphics-display-system</t>
  </si>
  <si>
    <t>/funding-round/a3eb4548bbf713c5ee67d1c241afd5df</t>
  </si>
  <si>
    <t>/ORGANIZATION/BROADCAST-INTERNATIONAL</t>
  </si>
  <si>
    <t>/funding-round/27290d34d7963fec341ca4c1219694b4</t>
  </si>
  <si>
    <t>/organization/broadcast-international</t>
  </si>
  <si>
    <t>/funding-round/a297bee74fe4d3ac6ab5a473b4a043f8</t>
  </si>
  <si>
    <t>/ORGANIZATION/BROADCAST-MOBI</t>
  </si>
  <si>
    <t>/funding-round/4f407773a2b58cc0cbe011bf5ebb89c5</t>
  </si>
  <si>
    <t>/organization/broadcast-pix</t>
  </si>
  <si>
    <t>/funding-round/0a2001051dde73049bf639266783f668</t>
  </si>
  <si>
    <t>/ORGANIZATION/BROADCAST-PIX</t>
  </si>
  <si>
    <t>/funding-round/0f34109fd4bd207193669d013e2378de</t>
  </si>
  <si>
    <t>/funding-round/21a8c488a24dc9f57d99c3b6b00793df</t>
  </si>
  <si>
    <t>/funding-round/d7faa5d0110c07804976ccb5d49b0b30</t>
  </si>
  <si>
    <t>/organization/broadcastamerica</t>
  </si>
  <si>
    <t>/funding-round/7bda9c886491d4a0210f687f2296bb0e</t>
  </si>
  <si>
    <t>/ORGANIZATION/BROADCASTING-AUTHORITY-OF-IRELAND-BAI</t>
  </si>
  <si>
    <t>/funding-round/db82d127ba0836a2be20a64323dd37c1</t>
  </si>
  <si>
    <t>/organization/broadcastr</t>
  </si>
  <si>
    <t>/funding-round/4f945985517b04f768afbc6c7633bb11</t>
  </si>
  <si>
    <t>/ORGANIZATION/BROADCHOICE</t>
  </si>
  <si>
    <t>/funding-round/5d6c6bc8847cb56e87580586c9904874</t>
  </si>
  <si>
    <t>/organization/broadclip</t>
  </si>
  <si>
    <t>/funding-round/41c6ee723b39818eb8da1a15faad129a</t>
  </si>
  <si>
    <t>/ORGANIZATION/BROADCLIP</t>
  </si>
  <si>
    <t>/funding-round/7bfb9f3e8f45002e14508bb3dc0bde6b</t>
  </si>
  <si>
    <t>/funding-round/9395398df730aad8498a72e0485dc475</t>
  </si>
  <si>
    <t>/funding-round/9dd1591847dda30d0fb33d17c2a6423f</t>
  </si>
  <si>
    <t>/funding-round/f27b5f8c33a1bd42d70760a2f5d3d2fc</t>
  </si>
  <si>
    <t>/funding-round/fa16eff6bb72b7270616fc3474ced77d</t>
  </si>
  <si>
    <t>/organization/broadcloud-communications</t>
  </si>
  <si>
    <t>/funding-round/a93d99a75b2547070cec016c778c7112</t>
  </si>
  <si>
    <t>/ORGANIZATION/BROADERSHEET</t>
  </si>
  <si>
    <t>/funding-round/9fb25fa94240c9c2c6561b8909b0bc97</t>
  </si>
  <si>
    <t>/organization/broadhop</t>
  </si>
  <si>
    <t>/funding-round/90c2d7d960f5269db5a3fd1d70646bfd</t>
  </si>
  <si>
    <t>/ORGANIZATION/BROADHOP</t>
  </si>
  <si>
    <t>/funding-round/c4de079fe5e6e1fa650b59883ecba12f</t>
  </si>
  <si>
    <t>/organization/broadlane</t>
  </si>
  <si>
    <t>/funding-round/74c5d9102bb9970b200105a44f710acb</t>
  </si>
  <si>
    <t>/ORGANIZATION/BROADLIGHT</t>
  </si>
  <si>
    <t>/funding-round/4d77d81a568bbb252e918046d947e1ad</t>
  </si>
  <si>
    <t>/organization/broadlight</t>
  </si>
  <si>
    <t>/funding-round/98d1eb9832d5fa96776f609894669e91</t>
  </si>
  <si>
    <t>/funding-round/a7f999960c777465db935b4c95caf872</t>
  </si>
  <si>
    <t>/funding-round/e41f61b79273d448218dcfb0ea36aa90</t>
  </si>
  <si>
    <t>/ORGANIZATION/BROADLINK</t>
  </si>
  <si>
    <t>/funding-round/773455f33c46d334f924fc710f80e615</t>
  </si>
  <si>
    <t>/organization/broadlogic</t>
  </si>
  <si>
    <t>/funding-round/0144fce19d093986052eb415aa6e05b9</t>
  </si>
  <si>
    <t>/ORGANIZATION/BROADLOGIC</t>
  </si>
  <si>
    <t>/funding-round/13a2cc2e6ce1fe04db7dd192ee86448a</t>
  </si>
  <si>
    <t>/funding-round/d7c7ef2389b5ff5bcc1d6efac9853188</t>
  </si>
  <si>
    <t>/ORGANIZATION/BROADSCIENCE</t>
  </si>
  <si>
    <t>/funding-round/ee4e13601796bd6d5cea038648fc3bad</t>
  </si>
  <si>
    <t>/organization/broadsoft</t>
  </si>
  <si>
    <t>/funding-round/1dbc5f4c6880a445967205fda83d4ec9</t>
  </si>
  <si>
    <t>/ORGANIZATION/BROADSOFT</t>
  </si>
  <si>
    <t>/funding-round/33604f6fb828171efd68a43fb7aff523</t>
  </si>
  <si>
    <t>/funding-round/613232de27f1a89d78af7ef6f8011cae</t>
  </si>
  <si>
    <t>/ORGANIZATION/BROADSOURCE</t>
  </si>
  <si>
    <t>/funding-round/a1841c835e935b90beee511036c48621</t>
  </si>
  <si>
    <t>/organization/broadswords</t>
  </si>
  <si>
    <t>/funding-round/47b9a9ed022a0e049ea883f2379733dc</t>
  </si>
  <si>
    <t>/ORGANIZATION/BROADVIEW-NETWORKS</t>
  </si>
  <si>
    <t>/funding-round/519744b92015521fc5aa1cc50eca11e1</t>
  </si>
  <si>
    <t>/organization/broadware-technologies</t>
  </si>
  <si>
    <t>/funding-round/cbdf04d665b4d94dd804815ff7cf593f</t>
  </si>
  <si>
    <t>/ORGANIZATION/BROADWAY-COM</t>
  </si>
  <si>
    <t>/funding-round/914ded274692dbf762a186d890918693</t>
  </si>
  <si>
    <t>/organization/broadway-com</t>
  </si>
  <si>
    <t>/funding-round/bb4972ebc091f1c5de7ac8cd11add6ae</t>
  </si>
  <si>
    <t>/funding-round/f45fe366cdd13b502d861e3a2ae9e364</t>
  </si>
  <si>
    <t>/organization/brocade-communications-systems</t>
  </si>
  <si>
    <t>/funding-round/b6e039455b5d32e1878c22ae7db13eea</t>
  </si>
  <si>
    <t>/ORGANIZATION/BROCC-EQUIPMENT</t>
  </si>
  <si>
    <t>/funding-round/9a907fbf51e2aa9dd2e9ba5cb5dee112</t>
  </si>
  <si>
    <t>/organization/broccol-e-games</t>
  </si>
  <si>
    <t>/funding-round/a46fc6a7da50ae886131e0a82cc3ab0c</t>
  </si>
  <si>
    <t>/ORGANIZATION/BROCCOL-E-GAMES</t>
  </si>
  <si>
    <t>/funding-round/d3815ef07a713ab503b09b9c8a53d97e</t>
  </si>
  <si>
    <t>/organization/brodlist</t>
  </si>
  <si>
    <t>/funding-round/695c3438476b9a8c6d0d8915433699e6</t>
  </si>
  <si>
    <t>/ORGANIZATION/BROEX-IO</t>
  </si>
  <si>
    <t>/funding-round/84af0cea9a6cfa8b72f87ba2cc8f297b</t>
  </si>
  <si>
    <t>/organization/brokat</t>
  </si>
  <si>
    <t>/funding-round/b06de1782b89dc169fd04ac36961cf84</t>
  </si>
  <si>
    <t>/ORGANIZATION/BROKEN-BUY</t>
  </si>
  <si>
    <t>/funding-round/03fd5ecb7ad3c2edca3fc2b8f5017a38</t>
  </si>
  <si>
    <t>/organization/broken-envelope-productions</t>
  </si>
  <si>
    <t>/funding-round/7960640664df00503cc0c40994e377f2</t>
  </si>
  <si>
    <t>/ORGANIZATION/BROKER-BETTER</t>
  </si>
  <si>
    <t>/funding-round/4eee86b14d5ab5a1593bbd68434855b6</t>
  </si>
  <si>
    <t>/organization/brokerprint</t>
  </si>
  <si>
    <t>/funding-round/f4b55cbb0d87b4f3b7c6503cd2a4d4c2</t>
  </si>
  <si>
    <t>/ORGANIZATION/BROMIUM</t>
  </si>
  <si>
    <t>/funding-round/0034c275271eac561977bd9a630f8c68</t>
  </si>
  <si>
    <t>/organization/bromium</t>
  </si>
  <si>
    <t>/funding-round/613b9a7aae12de4cddd033e62555b99b</t>
  </si>
  <si>
    <t>/funding-round/8195f9845a16b9bc9776d2c0a4e09434</t>
  </si>
  <si>
    <t>/funding-round/cf2808dab1bc79a4932039eda0db303c</t>
  </si>
  <si>
    <t>/ORGANIZATION/BRONCUS-TECHNOLOGIES-INC</t>
  </si>
  <si>
    <t>/funding-round/9c2abd57287db4e48f751350b3c39400</t>
  </si>
  <si>
    <t>/organization/brookstone</t>
  </si>
  <si>
    <t>/funding-round/1d65ca30a5eadd621071428ff1b280b8</t>
  </si>
  <si>
    <t>/ORGANIZATION/BROOMLY</t>
  </si>
  <si>
    <t>/funding-round/2af993b542357af506276b1d9f960087</t>
  </si>
  <si>
    <t>/organization/broomstick-productions</t>
  </si>
  <si>
    <t>/funding-round/6029c7b3013056f1e959fd7e7d1fcd0d</t>
  </si>
  <si>
    <t>/ORGANIZATION/BROOTA</t>
  </si>
  <si>
    <t>/funding-round/61714aeebde119500388453fd60ee5af</t>
  </si>
  <si>
    <t>/organization/broota</t>
  </si>
  <si>
    <t>/funding-round/87d10cdff88e029e6fa5703649580e26</t>
  </si>
  <si>
    <t>/funding-round/d2b42e84e4706a6f21fd65f688494529</t>
  </si>
  <si>
    <t>/organization/broota-brasil</t>
  </si>
  <si>
    <t>/funding-round/24b04184c22bd0afec91e0a07ecc1086</t>
  </si>
  <si>
    <t>/ORGANIZATION/BROSA</t>
  </si>
  <si>
    <t>/funding-round/58e4e5eb754f78ed18a616407c98dd8b</t>
  </si>
  <si>
    <t>/organization/brotips</t>
  </si>
  <si>
    <t>/funding-round/f3eb2c78c25dab6e5d94a6245c0c0826</t>
  </si>
  <si>
    <t>/ORGANIZATION/BROWN-AND-MEYER-ENTERPRISES</t>
  </si>
  <si>
    <t>/funding-round/44fe9f3ad1be136878e7b653d3c91bd9</t>
  </si>
  <si>
    <t>/organization/brownfield-listings</t>
  </si>
  <si>
    <t>/funding-round/e93c73e7cc5ba2238609d569ce412e6f</t>
  </si>
  <si>
    <t>/ORGANIZATION/BROWNIT-HOLDINGS</t>
  </si>
  <si>
    <t>/funding-round/29cb1b639250a37479f2c5b1c872d527</t>
  </si>
  <si>
    <t>/organization/browns-hall-gardner</t>
  </si>
  <si>
    <t>/funding-round/9671bee9fc78c15b67381fd1f6c21d73</t>
  </si>
  <si>
    <t>/ORGANIZATION/BROWNSBURG-PC-911</t>
  </si>
  <si>
    <t>/funding-round/6870ba0c7afc068f6357959d6e9e12f2</t>
  </si>
  <si>
    <t>/organization/brownstein-egusa</t>
  </si>
  <si>
    <t>/funding-round/fad2a8d1253d4a8565084e7771871f0a</t>
  </si>
  <si>
    <t>/ORGANIZATION/BROWNTAPE</t>
  </si>
  <si>
    <t>/funding-round/64fe288ca4c7319a1961c71c9eef0bbe</t>
  </si>
  <si>
    <t>/organization/browntape</t>
  </si>
  <si>
    <t>/funding-round/84d8f26160d9e489a964112a46dabf74</t>
  </si>
  <si>
    <t>/funding-round/9f6b92a35636d7926cdd2d7ec0e0d0a7</t>
  </si>
  <si>
    <t>/organization/browsa</t>
  </si>
  <si>
    <t>/funding-round/b6c924e8dd0786cc8576ba0b483f91ab</t>
  </si>
  <si>
    <t>/ORGANIZATION/BROWSARITY</t>
  </si>
  <si>
    <t>/funding-round/be3298f37d22f318a5e76398ab6871e3</t>
  </si>
  <si>
    <t>/organization/browselabs</t>
  </si>
  <si>
    <t>/funding-round/3e1db76a058adedbefe4808793a7090f</t>
  </si>
  <si>
    <t>/ORGANIZATION/BROWSERCAST-COM</t>
  </si>
  <si>
    <t>/funding-round/2ae2c53fe236460b43de8a4796ed39b0</t>
  </si>
  <si>
    <t>/organization/browserling</t>
  </si>
  <si>
    <t>/funding-round/aac54bae7dc830731b149188b00311e8</t>
  </si>
  <si>
    <t>/ORGANIZATION/BROWSTER</t>
  </si>
  <si>
    <t>/funding-round/b78262cddb91ed3b6a9b802117d2b2c6</t>
  </si>
  <si>
    <t>/organization/browsy</t>
  </si>
  <si>
    <t>/funding-round/f0bd694f85e0ede084b4cecc06f010aa</t>
  </si>
  <si>
    <t>/ORGANIZATION/BROWZ</t>
  </si>
  <si>
    <t>/funding-round/577db6524aa75bba4487c30c58117e14</t>
  </si>
  <si>
    <t>/organization/browz</t>
  </si>
  <si>
    <t>/funding-round/9ff32b2a598f6f082351d4e7f3f2869e</t>
  </si>
  <si>
    <t>/ORGANIZATION/BROWZ-IN</t>
  </si>
  <si>
    <t>/funding-round/0a7d9437fa56b2d7b9efcd7100e0b114</t>
  </si>
  <si>
    <t>/organization/browz-in</t>
  </si>
  <si>
    <t>/funding-round/3ab30d51dd44bfd309646fb7c53410e2</t>
  </si>
  <si>
    <t>/ORGANIZATION/BROZENGO</t>
  </si>
  <si>
    <t>/funding-round/58bdf701cc3ffaa83bfafca6da06ebe6</t>
  </si>
  <si>
    <t>/organization/brozengo</t>
  </si>
  <si>
    <t>/funding-round/d53b67411602079fe9cad1547f7378b1</t>
  </si>
  <si>
    <t>/ORGANIZATION/BRUDER-HEALTHCARE</t>
  </si>
  <si>
    <t>/funding-round/1e750a16abc5a34075e1033ae0c94ea8</t>
  </si>
  <si>
    <t>/organization/bruin-biometrics</t>
  </si>
  <si>
    <t>/funding-round/6a7248b491b7b53cb2d4dff2290ef8a9</t>
  </si>
  <si>
    <t>/ORGANIZATION/BRUIN-BRAKE-CABLES</t>
  </si>
  <si>
    <t>/funding-round/26ec51543e1e154358f0cb5baead11d7</t>
  </si>
  <si>
    <t>/organization/brupond-brewery</t>
  </si>
  <si>
    <t>/funding-round/83537a7b25a0d8ca9ae245971f9b1aa5</t>
  </si>
  <si>
    <t>/ORGANIZATION/BRUSH-LOGGER</t>
  </si>
  <si>
    <t>/funding-round/7a2c5f71befe337b3361ef58c205ff85</t>
  </si>
  <si>
    <t>/organization/brutality-records</t>
  </si>
  <si>
    <t>/funding-round/6ad86fd14e6d6d0331ebbd7ca9b7c400</t>
  </si>
  <si>
    <t>/ORGANIZATION/BRUXIE</t>
  </si>
  <si>
    <t>/funding-round/fa07787d0838598ed50d3fef000c24d6</t>
  </si>
  <si>
    <t>/organization/bryansbiz-com</t>
  </si>
  <si>
    <t>/funding-round/7941eef17fc8e1c92837999a7882ef55</t>
  </si>
  <si>
    <t>/ORGANIZATION/BRYN-MAWR-COLLEGE</t>
  </si>
  <si>
    <t>/funding-round/81e564b0d7c792e743e4c823fc1b259b</t>
  </si>
  <si>
    <t>/organization/brys-edgewood</t>
  </si>
  <si>
    <t>/funding-round/51c8e9f20bcbed3080bac2012f0e1b73</t>
  </si>
  <si>
    <t>/ORGANIZATION/BRZPOKLON</t>
  </si>
  <si>
    <t>/funding-round/43991ac3076467ff550fce356823bb31</t>
  </si>
  <si>
    <t>/organization/bräv</t>
  </si>
  <si>
    <t>/funding-round/978b27fe5c90372b11adbe33c75cdd03</t>
  </si>
  <si>
    <t>/ORGANIZATION/BS-BANKSYSTEME-AG</t>
  </si>
  <si>
    <t>/funding-round/9d6d19180ed5dc5e5d089df998160887</t>
  </si>
  <si>
    <t>/organization/bsafe</t>
  </si>
  <si>
    <t>/funding-round/1515fdffd7cc4b3d2456cc031fc8027e</t>
  </si>
  <si>
    <t>/ORGANIZATION/BSAFE</t>
  </si>
  <si>
    <t>/funding-round/25c20660fd5ef7543777cabbf22ff6b6</t>
  </si>
  <si>
    <t>/funding-round/5e3eb598da4ba4fa8de78b5890f9afc5</t>
  </si>
  <si>
    <t>/funding-round/a8d331b91a16a3f9175b01e3a4c26449</t>
  </si>
  <si>
    <t>/funding-round/d3b40aa717b6e3c0d8d5b587fe14604b</t>
  </si>
  <si>
    <t>/ORGANIZATION/BSAVE</t>
  </si>
  <si>
    <t>/funding-round/51889cbfa67a2a6c6148d5a9667b9d32</t>
  </si>
  <si>
    <t>/organization/bsixgroup</t>
  </si>
  <si>
    <t>/funding-round/2a0077148fcdb11043e169737c302069</t>
  </si>
  <si>
    <t>/ORGANIZATION/BSMARK</t>
  </si>
  <si>
    <t>/funding-round/3e4ef78e78236e452c1eaab82fb71f58</t>
  </si>
  <si>
    <t>/organization/bstock-solutions</t>
  </si>
  <si>
    <t>/funding-round/9cf6ed457b0e095e21f6c8a46dbe0eb3</t>
  </si>
  <si>
    <t>/ORGANIZATION/BSTOCK-SOLUTIONS</t>
  </si>
  <si>
    <t>/funding-round/e76d9b115daf0174c4e8bf33b71098b4</t>
  </si>
  <si>
    <t>/organization/bswift</t>
  </si>
  <si>
    <t>/funding-round/8dee92767bce979e9614b790611f8346</t>
  </si>
  <si>
    <t>/ORGANIZATION/BT-IMAGING</t>
  </si>
  <si>
    <t>/funding-round/9634c88f200c5b36b344a649c54da10d</t>
  </si>
  <si>
    <t>/organization/bt-imaging</t>
  </si>
  <si>
    <t>/funding-round/d735da4735a9713e59f843796c91aeb8</t>
  </si>
  <si>
    <t>/ORGANIZATION/BT-PHARMA</t>
  </si>
  <si>
    <t>/funding-round/564d5ddcf01a6da308e724bab858ef54</t>
  </si>
  <si>
    <t>/organization/btc-ad-network</t>
  </si>
  <si>
    <t>/funding-round/10bf436b2e76e5ab26910664b91da5f1</t>
  </si>
  <si>
    <t>/ORGANIZATION/BTC-SX</t>
  </si>
  <si>
    <t>/funding-round/80a2402dc650f097a13aac14b24ec339</t>
  </si>
  <si>
    <t>/organization/btc-sx</t>
  </si>
  <si>
    <t>/funding-round/cde912aa101302e462c52eccd7245c0e</t>
  </si>
  <si>
    <t>/ORGANIZATION/BTC-TRIP</t>
  </si>
  <si>
    <t>/funding-round/a9ef6addaa985cb2a72365c3d1bc35b4</t>
  </si>
  <si>
    <t>/organization/btc-trip</t>
  </si>
  <si>
    <t>/funding-round/ac432b8295308e9853e2dc1efc60be90</t>
  </si>
  <si>
    <t>/ORGANIZATION/BTCC</t>
  </si>
  <si>
    <t>/funding-round/319cd38103a6e528bce6387f35061b70</t>
  </si>
  <si>
    <t>/organization/btcexpress</t>
  </si>
  <si>
    <t>/funding-round/d1cd3bbacf2a201aa44cd9f02950e801</t>
  </si>
  <si>
    <t>/ORGANIZATION/BTCJAM</t>
  </si>
  <si>
    <t>/funding-round/042dcf4d0ceeeb14003bdf27ebf0ab6c</t>
  </si>
  <si>
    <t>/organization/btcjam</t>
  </si>
  <si>
    <t>/funding-round/0cff0a1b9482a2ba04e913db6799a639</t>
  </si>
  <si>
    <t>/ORGANIZATION/BTCXINDIA</t>
  </si>
  <si>
    <t>/funding-round/7bd75162ef5717f53e1b266e0f8e8d58</t>
  </si>
  <si>
    <t>/organization/btcxindia</t>
  </si>
  <si>
    <t>/funding-round/dcea6fbb2b8173f1bdd3d24f6a6c2cb8</t>
  </si>
  <si>
    <t>/ORGANIZATION/BTENDO</t>
  </si>
  <si>
    <t>/funding-round/fc993f8ee4c21de23e13c179f0be6270</t>
  </si>
  <si>
    <t>/organization/btg</t>
  </si>
  <si>
    <t>/funding-round/24576b551f858a20119a32ea7d54347a</t>
  </si>
  <si>
    <t>/ORGANIZATION/BTG</t>
  </si>
  <si>
    <t>/funding-round/56f1ba1b749630990934f119f49015b3</t>
  </si>
  <si>
    <t>/organization/btg-3</t>
  </si>
  <si>
    <t>/funding-round/6255b67d1a6fed81ffe9e6fe1102c459</t>
  </si>
  <si>
    <t>/ORGANIZATION/BTI-PAYMENTS</t>
  </si>
  <si>
    <t>/funding-round/8b6a337fc018e33d6eec303c8acc8075</t>
  </si>
  <si>
    <t>/organization/bti-systems</t>
  </si>
  <si>
    <t>/funding-round/0ee486d33ca50a38c9274ca7e2e559fb</t>
  </si>
  <si>
    <t>/ORGANIZATION/BTI-SYSTEMS</t>
  </si>
  <si>
    <t>/funding-round/1af00311f78165b0ac85fea3b4352ec5</t>
  </si>
  <si>
    <t>/funding-round/22286a4cb71fe7245ddfa3e5e093eefc</t>
  </si>
  <si>
    <t>/funding-round/2d117ca9b9fd4f2b8e4f8975a606ae33</t>
  </si>
  <si>
    <t>/funding-round/33345fcf15f1766e917ffea2b442dffc</t>
  </si>
  <si>
    <t>/funding-round/4088a239078e9fd9801f83515db2bde2</t>
  </si>
  <si>
    <t>/funding-round/42e1a4388f75a3e824822768bf53a336</t>
  </si>
  <si>
    <t>/funding-round/8eed6af48358530bbb8aaa332fe8e44e</t>
  </si>
  <si>
    <t>/funding-round/91e9dc41a0aaa5caf928479e44d124cf</t>
  </si>
  <si>
    <t>/funding-round/9796f1f4cbcada0c31b54ee0f65be01e</t>
  </si>
  <si>
    <t>/funding-round/9a95432b615606ede4bddb38da0c8e7c</t>
  </si>
  <si>
    <t>/funding-round/cdc1eb7f921a2ce02206d0df407a7cb5</t>
  </si>
  <si>
    <t>/funding-round/ce1f955f9fe970818decda10e7a368f5</t>
  </si>
  <si>
    <t>/funding-round/f1c64715131f6f5d03adaa0ac5cdd7ad</t>
  </si>
  <si>
    <t>18-10-2009</t>
  </si>
  <si>
    <t>/organization/btig</t>
  </si>
  <si>
    <t>/funding-round/042eea94a3e50662d8e95024d90bdce6</t>
  </si>
  <si>
    <t>/ORGANIZATION/BTIQUES</t>
  </si>
  <si>
    <t>/funding-round/9f0be7d7a9c43b06085da512c3818978</t>
  </si>
  <si>
    <t>/organization/btr</t>
  </si>
  <si>
    <t>/funding-round/4e4051e92a18024eebd0873c6571c423</t>
  </si>
  <si>
    <t>/ORGANIZATION/BTS-SOFTWARE-SOLUTIONS</t>
  </si>
  <si>
    <t>/funding-round/276e5f3c30036b06aed6345fbb5bc16f</t>
  </si>
  <si>
    <t>/organization/bubbl</t>
  </si>
  <si>
    <t>/funding-round/30516303b98e5484abbc23a6b0af5f95</t>
  </si>
  <si>
    <t>/ORGANIZATION/BUBBLE-BALM</t>
  </si>
  <si>
    <t>/funding-round/6fdc069466132561922ba053c53af72e</t>
  </si>
  <si>
    <t>/organization/bubble-gum-interactive</t>
  </si>
  <si>
    <t>/funding-round/2f509029d6691ce6f6584a5ac072307e</t>
  </si>
  <si>
    <t>/ORGANIZATION/BUBBLE-GUM-INTERACTIVE</t>
  </si>
  <si>
    <t>/funding-round/4c372bcf74b7959f0804f0281351a541</t>
  </si>
  <si>
    <t>/organization/bubble-motion</t>
  </si>
  <si>
    <t>/funding-round/3197fcd64fa3ca9d5629852164bc1a05</t>
  </si>
  <si>
    <t>30-01-2011</t>
  </si>
  <si>
    <t>/ORGANIZATION/BUBBLE-MOTION</t>
  </si>
  <si>
    <t>/funding-round/3a07e6c9211661370bbb513abcd69193</t>
  </si>
  <si>
    <t>/funding-round/479c4b73367aee1bfe67f64614f6c0ae</t>
  </si>
  <si>
    <t>/funding-round/675a3bd2d6d14ff283d91df9c5cf391b</t>
  </si>
  <si>
    <t>/funding-round/ee08d77fdd856f21bcaa928163b84f73</t>
  </si>
  <si>
    <t>/ORGANIZATION/BUBBLEBALL</t>
  </si>
  <si>
    <t>/funding-round/9b384005d5c517515e15793947746100</t>
  </si>
  <si>
    <t>/organization/bubblegab</t>
  </si>
  <si>
    <t>/funding-round/df5190ab56843d79e6b17de9816acce5</t>
  </si>
  <si>
    <t>/ORGANIZATION/BUBBLELIFE-MEDIA</t>
  </si>
  <si>
    <t>/funding-round/b5cc71bb9d06b8b6cc9ceeaf832fabfa</t>
  </si>
  <si>
    <t>/organization/bubblenoise</t>
  </si>
  <si>
    <t>/funding-round/ab532b03fd7af43d50dd40af9825864e</t>
  </si>
  <si>
    <t>/ORGANIZATION/BUBBLES</t>
  </si>
  <si>
    <t>/funding-round/07d3fc7509283126d414171e0747ddde</t>
  </si>
  <si>
    <t>/organization/bubbles</t>
  </si>
  <si>
    <t>/funding-round/2a9ac5a42bb7a5416063ab30b0678d0b</t>
  </si>
  <si>
    <t>/ORGANIZATION/BUBBLES-AND-BEYOND</t>
  </si>
  <si>
    <t>/funding-round/8188c2ec55f51d4c4d45872859d209e0</t>
  </si>
  <si>
    <t>/organization/bubbles-and-beyond</t>
  </si>
  <si>
    <t>/funding-round/d169a0887bd11a07a3d1680ee627b89b</t>
  </si>
  <si>
    <t>/ORGANIZATION/BUBBLI</t>
  </si>
  <si>
    <t>/funding-round/64c9bb624dc6fc04ef37f2316e469f0c</t>
  </si>
  <si>
    <t>/organization/bubl</t>
  </si>
  <si>
    <t>/funding-round/c468d75eea2b7367cb90a737d029cfc6</t>
  </si>
  <si>
    <t>/ORGANIZATION/BUBL</t>
  </si>
  <si>
    <t>/funding-round/d8afebde750ad01c7760544bf10f705e</t>
  </si>
  <si>
    <t>/organization/bublish-inc-</t>
  </si>
  <si>
    <t>/funding-round/9056a1290a6796df0b45144f566c960d</t>
  </si>
  <si>
    <t>/ORGANIZATION/BUBOK</t>
  </si>
  <si>
    <t>/funding-round/beedb8bd45022bf2dc30d288e08c86ae</t>
  </si>
  <si>
    <t>/organization/buccaneer</t>
  </si>
  <si>
    <t>/funding-round/3e65cf4bd3c776c66fd0148aab5951f5</t>
  </si>
  <si>
    <t>/ORGANIZATION/BUCHANG-GROUP</t>
  </si>
  <si>
    <t>/funding-round/f688728ab9df9b9e5dc30ffe0f676c4c</t>
  </si>
  <si>
    <t>/organization/buck-mason</t>
  </si>
  <si>
    <t>/funding-round/f91ee3f9d4049926b6522101f47c549d</t>
  </si>
  <si>
    <t>/ORGANIZATION/BUCK-NEKKID-BBQ-AND-SALOON</t>
  </si>
  <si>
    <t>/funding-round/5051c7f954242e0b48bdd3252604192c</t>
  </si>
  <si>
    <t>/organization/buckete</t>
  </si>
  <si>
    <t>/funding-round/a38a7bb13bcf18b8bc9d033fad90a4d6</t>
  </si>
  <si>
    <t>/ORGANIZATION/BUCKETFEET</t>
  </si>
  <si>
    <t>/funding-round/0917241df27ed48f4ed1012d11f5ff35</t>
  </si>
  <si>
    <t>/organization/bucketfeet</t>
  </si>
  <si>
    <t>/funding-round/13e62eae138ae98e4df9e267e04e013e</t>
  </si>
  <si>
    <t>/funding-round/19b298abb1e40ad5d3aee3521d396464</t>
  </si>
  <si>
    <t>/funding-round/3dc295f925eed2550e52e4c9607e0b1c</t>
  </si>
  <si>
    <t>/funding-round/4324a1940ed130652f5f919e17e9ab47</t>
  </si>
  <si>
    <t>/funding-round/601a4e4e609d5a8e178ef0ace114491e</t>
  </si>
  <si>
    <t>/funding-round/c5ebaf5c3fd7908d820b14efcb1ffb2f</t>
  </si>
  <si>
    <t>/organization/bucketkart-online-services</t>
  </si>
  <si>
    <t>/funding-round/193470b8f04a3da0aeb7e8a88b5860bd</t>
  </si>
  <si>
    <t>/ORGANIZATION/BUCKEYE-BIOMEDICAL-SERVICES</t>
  </si>
  <si>
    <t>/funding-round/96ab42732727cab3819d588611fecbb8</t>
  </si>
  <si>
    <t>/organization/buckitdream</t>
  </si>
  <si>
    <t>/funding-round/2b208388e5ff4e0f6071a587d81e388f</t>
  </si>
  <si>
    <t>/ORGANIZATION/BUCKLEY-BROWN</t>
  </si>
  <si>
    <t>/funding-round/7a3e801ebb1e1143ab4d2e9e5b395ef0</t>
  </si>
  <si>
    <t>/organization/bucks-beverage-barn</t>
  </si>
  <si>
    <t>/funding-round/e5090326aae362c80503507cb0ffd6fb</t>
  </si>
  <si>
    <t>/ORGANIZATION/BUCKWORM</t>
  </si>
  <si>
    <t>/funding-round/bd8d854ba10962ad75a047b8859f7eea</t>
  </si>
  <si>
    <t>/organization/bucky-box</t>
  </si>
  <si>
    <t>/funding-round/4a9bdad33ce4d674ddf6b30f13743124</t>
  </si>
  <si>
    <t>/ORGANIZATION/BUCKY-BOX</t>
  </si>
  <si>
    <t>/funding-round/78334e13efe3280429b60c93ca729c5d</t>
  </si>
  <si>
    <t>/funding-round/8874e79cff420ad11c4fc592b2360fa2</t>
  </si>
  <si>
    <t>/funding-round/96ba003e17080030a90f17eb7dfa5be8</t>
  </si>
  <si>
    <t>/funding-round/f5112a1cbc12c635a579ab0d72d76702</t>
  </si>
  <si>
    <t>/ORGANIZATION/BUCMI</t>
  </si>
  <si>
    <t>/funding-round/13769dbc27c9d7f5b517640b5e0b2959</t>
  </si>
  <si>
    <t>/organization/bucmi</t>
  </si>
  <si>
    <t>/funding-round/2787fa941133be6cddff738e0722cb91</t>
  </si>
  <si>
    <t>/funding-round/5610e3fefe7da835a9394b382f9b4461</t>
  </si>
  <si>
    <t>/funding-round/735672b7c663bdbad4c34559a7051efc</t>
  </si>
  <si>
    <t>/ORGANIZATION/BUDBEE</t>
  </si>
  <si>
    <t>/funding-round/df8489f2463b8c81f7bcba4f7e81e94e</t>
  </si>
  <si>
    <t>/organization/buddha-software</t>
  </si>
  <si>
    <t>/funding-round/1d5f4620e452f1599796eeb719762610</t>
  </si>
  <si>
    <t>/ORGANIZATION/BUDDIE</t>
  </si>
  <si>
    <t>/funding-round/51b0d72bd31c32d9dcb036740fc306af</t>
  </si>
  <si>
    <t>/organization/budding-biologist</t>
  </si>
  <si>
    <t>/funding-round/246a5084956a0595cefef1b5a825ef4c</t>
  </si>
  <si>
    <t>/ORGANIZATION/BUDDING-BIOLOGIST</t>
  </si>
  <si>
    <t>/funding-round/8dab274e0bbc3dfcda48ae4b83836446</t>
  </si>
  <si>
    <t>/organization/buddy</t>
  </si>
  <si>
    <t>/funding-round/07f748d2d762d1b3a11e5d1a05585fe7</t>
  </si>
  <si>
    <t>/ORGANIZATION/BUDDY</t>
  </si>
  <si>
    <t>/funding-round/4a8029fc06215d06e68d3eadd7721e66</t>
  </si>
  <si>
    <t>/funding-round/739595804bf7dcf5d66a02a141b523e2</t>
  </si>
  <si>
    <t>/funding-round/77da7e12a2a32b0534dcd1937e5fca7c</t>
  </si>
  <si>
    <t>/funding-round/8ad1f4650d009d32cca9ee8a014638fc</t>
  </si>
  <si>
    <t>/ORGANIZATION/BUDDY-APP</t>
  </si>
  <si>
    <t>/funding-round/63d7cf52e4aae0eff9ce4edbb2df7bdc</t>
  </si>
  <si>
    <t>/organization/buddy-app</t>
  </si>
  <si>
    <t>/funding-round/7aa848e506d6bf8c76931a4aa3be23ad</t>
  </si>
  <si>
    <t>/ORGANIZATION/BUDDY-DRINKS</t>
  </si>
  <si>
    <t>/funding-round/5a625e5f31fcee5580d40c711f844ee3</t>
  </si>
  <si>
    <t>/organization/buddy-drinks</t>
  </si>
  <si>
    <t>/funding-round/a9b885925f14cfe2da7d8091d8f5146d</t>
  </si>
  <si>
    <t>/ORGANIZATION/BUDDYBET</t>
  </si>
  <si>
    <t>/funding-round/9be76612be2aeef8f0e9105836dbb6ca</t>
  </si>
  <si>
    <t>/organization/buddybounce</t>
  </si>
  <si>
    <t>/funding-round/1555a91b6518d91f6f6a8c1fe2a7b7c8</t>
  </si>
  <si>
    <t>/ORGANIZATION/BUDDYBOUNCE</t>
  </si>
  <si>
    <t>/funding-round/307cdd9aabe5aba71646909cef4e2b83</t>
  </si>
  <si>
    <t>/funding-round/e89333100932bf8d4d60dc2fd18b4a96</t>
  </si>
  <si>
    <t>/ORGANIZATION/BUDDYHOPP</t>
  </si>
  <si>
    <t>/funding-round/1c1fae7e02e49b2ab08825948f35e869</t>
  </si>
  <si>
    <t>/organization/buddymedia</t>
  </si>
  <si>
    <t>/funding-round/1ed644badc7142321f2d7d93d091a05c</t>
  </si>
  <si>
    <t>/ORGANIZATION/BUDDYMEDIA</t>
  </si>
  <si>
    <t>/funding-round/2d94bc5311560c59e2827f6618fcdd1b</t>
  </si>
  <si>
    <t>/funding-round/6cc04997305b7820a9e735f89bbd6cc2</t>
  </si>
  <si>
    <t>/funding-round/845adb973d74a1f7e521a7c0f5784ce8</t>
  </si>
  <si>
    <t>/funding-round/9862ac34999a50807bf1f6269d702a00</t>
  </si>
  <si>
    <t>/ORGANIZATION/BUDDYTRUK</t>
  </si>
  <si>
    <t>/funding-round/4f0e8f4d4055e061d3fa6fd9d2a09f3a</t>
  </si>
  <si>
    <t>/organization/buddytruk</t>
  </si>
  <si>
    <t>/funding-round/681c4bab9226a58c2296aa43517347f1</t>
  </si>
  <si>
    <t>/funding-round/7b75ac6207923d111c6a2cc2e42f6e1a</t>
  </si>
  <si>
    <t>/funding-round/8d9f0030d8e1814093a791ce81beaaf2</t>
  </si>
  <si>
    <t>/funding-round/c4fcfc7b8b3c793f140791df64006f85</t>
  </si>
  <si>
    <t>/organization/buddytv</t>
  </si>
  <si>
    <t>/funding-round/117064954a3c17f3d90dd34089499447</t>
  </si>
  <si>
    <t>/ORGANIZATION/BUDDYTV</t>
  </si>
  <si>
    <t>/funding-round/89fefcd4b9df032a0d8810f57bfd11ed</t>
  </si>
  <si>
    <t>/funding-round/b92ce916815cffdec5ba6fc967286c08</t>
  </si>
  <si>
    <t>/funding-round/d0cd1e77988f426fe247a0c319e056f2</t>
  </si>
  <si>
    <t>/organization/buddyup</t>
  </si>
  <si>
    <t>/funding-round/77fbc7b37f270722e9501e462d540455</t>
  </si>
  <si>
    <t>/ORGANIZATION/BUDGETBAKERS-COM</t>
  </si>
  <si>
    <t>/funding-round/af3414afb50bc3ae2c1a1447073e6dd8</t>
  </si>
  <si>
    <t>/organization/budgetsimple</t>
  </si>
  <si>
    <t>/funding-round/02dd8bf9b33445269d3bbfadae3d5e8e</t>
  </si>
  <si>
    <t>/ORGANIZATION/BUDGETTO</t>
  </si>
  <si>
    <t>/funding-round/b6d6d7fcec003711d9f5255a751c8f49</t>
  </si>
  <si>
    <t>/organization/budnitz-bicycles</t>
  </si>
  <si>
    <t>/funding-round/d34f4998fe8179fa6afeb8d62632421a</t>
  </si>
  <si>
    <t>/ORGANIZATION/BUDO-FINDER</t>
  </si>
  <si>
    <t>/funding-round/335d9d4bb57d6e70067083559d54a58f</t>
  </si>
  <si>
    <t>/organization/budz</t>
  </si>
  <si>
    <t>/funding-round/9e5c5fc75580997dd7e76747e8c671ea</t>
  </si>
  <si>
    <t>/ORGANIZATION/BUDZ</t>
  </si>
  <si>
    <t>/funding-round/e4ace8f9b479dcd688fec2ffe1003fe1</t>
  </si>
  <si>
    <t>/organization/bueda</t>
  </si>
  <si>
    <t>/funding-round/3609b6eadb897ea538170d8327ac81f6</t>
  </si>
  <si>
    <t>/ORGANIZATION/BUEDA</t>
  </si>
  <si>
    <t>/funding-round/4750ba5c630623589b607cf9d6c63a8c</t>
  </si>
  <si>
    <t>/organization/bueeno</t>
  </si>
  <si>
    <t>/funding-round/9fa029c6e31b6b3f95e611ea4a721eba</t>
  </si>
  <si>
    <t>/ORGANIZATION/BUENA-PARK-LOCKSMITH</t>
  </si>
  <si>
    <t>/funding-round/4e0405b32707556e5cd4a3b5054f5672</t>
  </si>
  <si>
    <t>15-04-1973</t>
  </si>
  <si>
    <t>/organization/buenchef</t>
  </si>
  <si>
    <t>/funding-round/f1cba4a1eb8bfdf068db5d224121cbd6</t>
  </si>
  <si>
    <t>/ORGANIZATION/BUENO-FOODS</t>
  </si>
  <si>
    <t>/funding-round/2f296ae484e7920368266ad26f0b51b2</t>
  </si>
  <si>
    <t>/organization/bueno-inc</t>
  </si>
  <si>
    <t>/funding-round/e36c00d549a68fa224762391f960bce4</t>
  </si>
  <si>
    <t>/ORGANIZATION/BUEROSERVICE24</t>
  </si>
  <si>
    <t>/funding-round/57658a64650d5360bdeb09c8ce5eef56</t>
  </si>
  <si>
    <t>/organization/buffalopacific</t>
  </si>
  <si>
    <t>/funding-round/edb6945205bc17b568258cbd619c36be</t>
  </si>
  <si>
    <t>/ORGANIZATION/BUFFER</t>
  </si>
  <si>
    <t>/funding-round/4bb2257ef693f52c0490169f80cde956</t>
  </si>
  <si>
    <t>/organization/buffer</t>
  </si>
  <si>
    <t>/funding-round/b94b95a2be685e1a72d4c032d4d057e6</t>
  </si>
  <si>
    <t>/funding-round/f7e69dbf59e78926636fbedffdd4196e</t>
  </si>
  <si>
    <t>/organization/bufferbox</t>
  </si>
  <si>
    <t>/funding-round/4c293b03f583f4fe4b222951537d3ef4</t>
  </si>
  <si>
    <t>/ORGANIZATION/BUFYS</t>
  </si>
  <si>
    <t>/funding-round/c798a08ef5acd077c94caf60b16f967e</t>
  </si>
  <si>
    <t>/organization/bug-bounty-hq</t>
  </si>
  <si>
    <t>/funding-round/2919740877f9d50d3c5c984c3760673f</t>
  </si>
  <si>
    <t>/ORGANIZATION/BUG-MUSIC</t>
  </si>
  <si>
    <t>/funding-round/93e84266437edeee2bf94afbb800b916</t>
  </si>
  <si>
    <t>/organization/bugbuster</t>
  </si>
  <si>
    <t>/funding-round/0fa8ef58312111ddded05357dee8d1e6</t>
  </si>
  <si>
    <t>/ORGANIZATION/BUGBUSTER</t>
  </si>
  <si>
    <t>/funding-round/92a1f4fdbf3caeafc4ebc48d1437db96</t>
  </si>
  <si>
    <t>/organization/bugcrowd</t>
  </si>
  <si>
    <t>/funding-round/834fab2a6ee091ad560cb71b1f3a7b53</t>
  </si>
  <si>
    <t>/ORGANIZATION/BUGCROWD</t>
  </si>
  <si>
    <t>/funding-round/ac944f411264b066a0615603cc9202fc</t>
  </si>
  <si>
    <t>/funding-round/ad469b5882a249a816d2681ec1141e8f</t>
  </si>
  <si>
    <t>/ORGANIZATION/BUGEATER-LABS</t>
  </si>
  <si>
    <t>/funding-round/8bd03b28e6376d5197abb5b0d9295da5</t>
  </si>
  <si>
    <t>/organization/buggl</t>
  </si>
  <si>
    <t>/funding-round/63f040f5319c5be4621dd4389929f421</t>
  </si>
  <si>
    <t>/ORGANIZATION/BUGLABS</t>
  </si>
  <si>
    <t>/funding-round/19642c4b852febd2422580f446335b65</t>
  </si>
  <si>
    <t>/organization/buglabs</t>
  </si>
  <si>
    <t>/funding-round/247677b32a70572c6cb48d1e588ab4fc</t>
  </si>
  <si>
    <t>/funding-round/52ba567b0826e62185e5e37ba773f387</t>
  </si>
  <si>
    <t>/funding-round/c90bf91b5f4c4998589ed82e5ee58cdb</t>
  </si>
  <si>
    <t>/ORGANIZATION/BUGSENSE</t>
  </si>
  <si>
    <t>/funding-round/91f727939d503b58e6ea3308f6394301</t>
  </si>
  <si>
    <t>/organization/bugsnag</t>
  </si>
  <si>
    <t>/funding-round/13ac9b7d64869d51baad2b184751fc4c</t>
  </si>
  <si>
    <t>/ORGANIZATION/BUGSNAG</t>
  </si>
  <si>
    <t>/funding-round/ef9f7466d6b4a79e74a378e211fd1c21</t>
  </si>
  <si>
    <t>/organization/buguroo</t>
  </si>
  <si>
    <t>/funding-round/f5734701ec1b94930285870a831dfa86</t>
  </si>
  <si>
    <t>/ORGANIZATION/BUIDINGSP-INC</t>
  </si>
  <si>
    <t>/funding-round/fff92ce65f2e80a828e3a77ebaef9ead</t>
  </si>
  <si>
    <t>/organization/build</t>
  </si>
  <si>
    <t>/funding-round/15bcf95cc80fd97f13d8828cf11937fe</t>
  </si>
  <si>
    <t>/ORGANIZATION/BUILD</t>
  </si>
  <si>
    <t>/funding-round/402472f6703f1cddb31cda2b007d827c</t>
  </si>
  <si>
    <t>/funding-round/64f19abec626663fa9d7db454c3fdf70</t>
  </si>
  <si>
    <t>/funding-round/7d57e82893a24b9b69f63ce3ae63356f</t>
  </si>
  <si>
    <t>/funding-round/806578477d30ce756ef9e66ccb9bda89</t>
  </si>
  <si>
    <t>/funding-round/b54fd774cbd59c0f91986800e73e2ff5</t>
  </si>
  <si>
    <t>/organization/build-a-sign</t>
  </si>
  <si>
    <t>/funding-round/2edf232f14a0263cf5de031ffe4554a9</t>
  </si>
  <si>
    <t>/ORGANIZATION/BUILDABRAND</t>
  </si>
  <si>
    <t>/funding-round/0a023e30d3c3d5415f2500e4d6a44832</t>
  </si>
  <si>
    <t>/organization/buildcircle</t>
  </si>
  <si>
    <t>/funding-round/4eeb3ddeb5a88ea81be42e08d2dd9296</t>
  </si>
  <si>
    <t>/ORGANIZATION/BUILDCIRCLE</t>
  </si>
  <si>
    <t>/funding-round/64bf160ff008e0484a01fbd8c6e9baef</t>
  </si>
  <si>
    <t>/funding-round/d76dd4cb057d49103d994ef7fce92ee1</t>
  </si>
  <si>
    <t>/ORGANIZATION/BUILDDIRECT</t>
  </si>
  <si>
    <t>/funding-round/14f8239c9c89ed5a5b651bf8f8fd4380</t>
  </si>
  <si>
    <t>/organization/builddirect</t>
  </si>
  <si>
    <t>/funding-round/1731568afae4326d284837baab77ecb5</t>
  </si>
  <si>
    <t>/funding-round/7bfb608d0e656d2b071d7b0e7730841c</t>
  </si>
  <si>
    <t>/funding-round/ae4c1919692262f866fb326b94c9662e</t>
  </si>
  <si>
    <t>/funding-round/d97b6ab973088a0b6acd6c620de3f0fa</t>
  </si>
  <si>
    <t>/organization/builderscloud</t>
  </si>
  <si>
    <t>/funding-round/78c3b04dc4c1f85746a1ec45babdec44</t>
  </si>
  <si>
    <t>/ORGANIZATION/BUILDFAX</t>
  </si>
  <si>
    <t>/funding-round/649bd2e5236c2026e58e6ac38a449ac4</t>
  </si>
  <si>
    <t>/organization/buildforge</t>
  </si>
  <si>
    <t>/funding-round/cf62d7691fba580b97469a4307466a39</t>
  </si>
  <si>
    <t>/ORGANIZATION/BUILDING-BLOCKS-CRE</t>
  </si>
  <si>
    <t>/funding-round/6350a99f89d9bf1a3c9f5716ad6a13fb</t>
  </si>
  <si>
    <t>/organization/building-conversation-inc</t>
  </si>
  <si>
    <t>/funding-round/49e27450f72660e20a914ef9b1817921</t>
  </si>
  <si>
    <t>/ORGANIZATION/BUILDING-ENERGY</t>
  </si>
  <si>
    <t>/funding-round/3bf927b25ad6e9ea97e386f186706529</t>
  </si>
  <si>
    <t>/organization/building-our-community</t>
  </si>
  <si>
    <t>/funding-round/f2bc09d5738898b65333c5583ceb4fa0</t>
  </si>
  <si>
    <t>/ORGANIZATION/BUILDING-ROBOTICS</t>
  </si>
  <si>
    <t>/funding-round/b45d1e0ec182689dec205c56bfe4866a</t>
  </si>
  <si>
    <t>/organization/building-robotics</t>
  </si>
  <si>
    <t>/funding-round/feffac143037dc73166e9ccbd48194df</t>
  </si>
  <si>
    <t>/ORGANIZATION/BUILDING-SUCCESSFUL-TEENS</t>
  </si>
  <si>
    <t>/funding-round/7621a7c4f8078e0f10e07bef022f2c70</t>
  </si>
  <si>
    <t>/organization/buildingconnected</t>
  </si>
  <si>
    <t>/funding-round/8e5e8dc9bf86c3159739f6cf0c3e2b55</t>
  </si>
  <si>
    <t>/ORGANIZATION/BUILDINGCONNECTED</t>
  </si>
  <si>
    <t>/funding-round/9dc3d0d83a0ecf316e7a0ecd1b647c1d</t>
  </si>
  <si>
    <t>/organization/buildingeye</t>
  </si>
  <si>
    <t>/funding-round/f26408b51900539e6e1b62800b7916ef</t>
  </si>
  <si>
    <t>/ORGANIZATION/BUILDINGIQ</t>
  </si>
  <si>
    <t>/funding-round/0f892ae73ac6c0e13539cc7337d1cff3</t>
  </si>
  <si>
    <t>/organization/buildingiq</t>
  </si>
  <si>
    <t>/funding-round/113ce6f577b74769e680bdfcde6c466f</t>
  </si>
  <si>
    <t>/funding-round/b47f7442cf3704e1dfcd78563e90accd</t>
  </si>
  <si>
    <t>/funding-round/e33543d3d6e92b6bbcbc28bb8890fbc5</t>
  </si>
  <si>
    <t>/funding-round/e97cb129f11299284ee717182b729ac5</t>
  </si>
  <si>
    <t>/funding-round/f36a6ddca4690055af3127e182d48fa2</t>
  </si>
  <si>
    <t>/ORGANIZATION/BUILDINGLAYER</t>
  </si>
  <si>
    <t>/funding-round/1be617c4f6e62b8494fbe0de1d27eba9</t>
  </si>
  <si>
    <t>/organization/buildingops</t>
  </si>
  <si>
    <t>/funding-round/5da2e8c02a3deec021abdae8d39ebf33</t>
  </si>
  <si>
    <t>/ORGANIZATION/BUILDINGOPS</t>
  </si>
  <si>
    <t>/funding-round/b06e3e2f52e71833f76feacc8abd5136</t>
  </si>
  <si>
    <t>/organization/buildingsearch-com</t>
  </si>
  <si>
    <t>/funding-round/9573cba361e9e4f01a5424d4865afffa</t>
  </si>
  <si>
    <t>/ORGANIZATION/BUILDLINKS</t>
  </si>
  <si>
    <t>/funding-round/72ad0730a304b21f5a113f8f7468b7bb</t>
  </si>
  <si>
    <t>/organization/buildmymove</t>
  </si>
  <si>
    <t>/funding-round/e34b78fca0e304afa53726d9f79f61b7</t>
  </si>
  <si>
    <t>/ORGANIZATION/BUILDOUT</t>
  </si>
  <si>
    <t>/funding-round/c2bca22cf3a477d2726b6e83287644d9</t>
  </si>
  <si>
    <t>/organization/buildscience</t>
  </si>
  <si>
    <t>/funding-round/8f57578709d685b0f294051952c7a11f</t>
  </si>
  <si>
    <t>/ORGANIZATION/BUILDUP</t>
  </si>
  <si>
    <t>/funding-round/3975c460a5691c8f4051eeb73bcf1065</t>
  </si>
  <si>
    <t>/organization/buildzoom</t>
  </si>
  <si>
    <t>/funding-round/99c959eda97ae9c9ac37ac5eaf458937</t>
  </si>
  <si>
    <t>/ORGANIZATION/BUILDZOOM</t>
  </si>
  <si>
    <t>/funding-round/c67397452a01106c46141a0ff148b1e7</t>
  </si>
  <si>
    <t>/funding-round/d21e5df9c508956af2e094f6aeb89e47</t>
  </si>
  <si>
    <t>/funding-round/fba79325d13062f9875fa67c81df6489</t>
  </si>
  <si>
    <t>/organization/builk</t>
  </si>
  <si>
    <t>/funding-round/9d0c843a3806acd9035e4bc3b52e24eb</t>
  </si>
  <si>
    <t>/ORGANIZATION/BUILT-IN</t>
  </si>
  <si>
    <t>/funding-round/e7a48d2da4ddf70ac2dd339f3e40650a</t>
  </si>
  <si>
    <t>/organization/built-in-chicago</t>
  </si>
  <si>
    <t>/funding-round/86fa482652f233ecb69ad166d8ae5725</t>
  </si>
  <si>
    <t>/ORGANIZATION/BUILT-IO</t>
  </si>
  <si>
    <t>/funding-round/6406be2e2c205ecadfc9688173fb4948</t>
  </si>
  <si>
    <t>/organization/built-oregon</t>
  </si>
  <si>
    <t>/funding-round/d73edd7a198af7d30c2d98234da2505a</t>
  </si>
  <si>
    <t>/ORGANIZATION/BUJBU</t>
  </si>
  <si>
    <t>/funding-round/86f43c6bcd705fa8b878804b7a466f07</t>
  </si>
  <si>
    <t>/organization/buka</t>
  </si>
  <si>
    <t>/funding-round/a411ca2744580e79712bc0aa7abf4fb9</t>
  </si>
  <si>
    <t>/ORGANIZATION/BUKA</t>
  </si>
  <si>
    <t>/funding-round/f0263328cd867d368a3f46586a1a1005</t>
  </si>
  <si>
    <t>/organization/bukalapak</t>
  </si>
  <si>
    <t>/funding-round/81545f5a827464c9472a2a3fcbbb5b91</t>
  </si>
  <si>
    <t>/ORGANIZATION/BUKIT</t>
  </si>
  <si>
    <t>/funding-round/f2420024c0b5d20dda252d2877edf80b</t>
  </si>
  <si>
    <t>/organization/buku-sisa-kita-social-campaign</t>
  </si>
  <si>
    <t>/funding-round/cf22de4421e353d243cae8d8bc3c432e</t>
  </si>
  <si>
    <t>/ORGANIZATION/BUKUPE</t>
  </si>
  <si>
    <t>/funding-round/631df52a8324e142859f76685d94d096</t>
  </si>
  <si>
    <t>/organization/bukupe</t>
  </si>
  <si>
    <t>/funding-round/bd5369f70486c7b2db4471a1a883bd23</t>
  </si>
  <si>
    <t>/ORGANIZATION/BULB</t>
  </si>
  <si>
    <t>/funding-round/264693e7d367e8d32c87e1a4020639de</t>
  </si>
  <si>
    <t>/organization/bulb</t>
  </si>
  <si>
    <t>/funding-round/88b18848cdd2425e2dcec55b18d8e71c</t>
  </si>
  <si>
    <t>/ORGANIZATION/BULBEE</t>
  </si>
  <si>
    <t>/funding-round/c7b7b3bf8a5e9bb6c5dfa63d2271023d</t>
  </si>
  <si>
    <t>/organization/bulbstorm-inc</t>
  </si>
  <si>
    <t>/funding-round/0ae482d118b7dd3fd09132d3acbbc10f</t>
  </si>
  <si>
    <t>/ORGANIZATION/BULBSTORM-INC</t>
  </si>
  <si>
    <t>/funding-round/32dcf72f6639f04c5741896b2da41bf3</t>
  </si>
  <si>
    <t>/organization/buldumbuldum-com</t>
  </si>
  <si>
    <t>/funding-round/4d86c1caf7a5fc66329499d20e1bab59</t>
  </si>
  <si>
    <t>/ORGANIZATION/BULKIST</t>
  </si>
  <si>
    <t>/funding-round/9e06f763520885c7f34260b73a691350</t>
  </si>
  <si>
    <t>/organization/bull-moose-energy</t>
  </si>
  <si>
    <t>/funding-round/8f8e13d52ebad32c68486a69eed88a69</t>
  </si>
  <si>
    <t>/ORGANIZATION/BULLDOG-SOLUTIONS</t>
  </si>
  <si>
    <t>/funding-round/2ddbc9cd6f1f8d9c88c4ab9eff76f238</t>
  </si>
  <si>
    <t>/organization/bulldogit-corporation</t>
  </si>
  <si>
    <t>/funding-round/38409ba6d6e0b550225136354c75efe0</t>
  </si>
  <si>
    <t>24-10-2003</t>
  </si>
  <si>
    <t>/ORGANIZATION/BULLET-BIOTECHNOLOGY</t>
  </si>
  <si>
    <t>/funding-round/3d622f01fb2d83a9c031cbd4daa94b32</t>
  </si>
  <si>
    <t>/organization/bullet-biotechnology</t>
  </si>
  <si>
    <t>/funding-round/a2c75e9b62a46d47bb97f1dcbf0c85b8</t>
  </si>
  <si>
    <t>/ORGANIZATION/BULLET-NEWS-LTD</t>
  </si>
  <si>
    <t>/funding-round/82c811aad57b9f2088f9b34689ee4f42</t>
  </si>
  <si>
    <t>/organization/bulletn</t>
  </si>
  <si>
    <t>/funding-round/6f11f4f197d4448b719324c2a82753a2</t>
  </si>
  <si>
    <t>/ORGANIZATION/BULLETPROOF-EXECUTIVE</t>
  </si>
  <si>
    <t>/funding-round/18084eb06f7b486d1b218e07ad94bb6f</t>
  </si>
  <si>
    <t>/organization/bulletproof-networks</t>
  </si>
  <si>
    <t>/funding-round/28e48a2a4a67cb0fb881d97a6833b1b7</t>
  </si>
  <si>
    <t>/ORGANIZATION/BULLETPROOF-NETWORKS</t>
  </si>
  <si>
    <t>/funding-round/b483de77b1590d1c84776b0de9ac15c6</t>
  </si>
  <si>
    <t>/funding-round/d839fd0b572532198c4d745aca5c961e</t>
  </si>
  <si>
    <t>/ORGANIZATION/BULLGUARD</t>
  </si>
  <si>
    <t>/funding-round/13507a66e64a3e4ff64c16542a926624</t>
  </si>
  <si>
    <t>/organization/bullhorn</t>
  </si>
  <si>
    <t>/funding-round/8059d063a1d8e8e86b822d2e14ec1103</t>
  </si>
  <si>
    <t>30-05-2008</t>
  </si>
  <si>
    <t>/ORGANIZATION/BULLHORN</t>
  </si>
  <si>
    <t>/funding-round/8d341ddc3a56584af7066b23187ab3f4</t>
  </si>
  <si>
    <t>/organization/bullionvault</t>
  </si>
  <si>
    <t>/funding-round/605725fae786cabc990edadec979ec2a</t>
  </si>
  <si>
    <t>/ORGANIZATION/BULLITT-GROUP</t>
  </si>
  <si>
    <t>/funding-round/b9da56903a01e09f3871e3bfbacd3d1f</t>
  </si>
  <si>
    <t>/organization/bullseyeevaluation</t>
  </si>
  <si>
    <t>/funding-round/6ce9fe166f21d23e3cb46c8213779769</t>
  </si>
  <si>
    <t>/ORGANIZATION/BULSARA-ADVERTISING</t>
  </si>
  <si>
    <t>/funding-round/ac27553ce011850a2cfcc3593a87f73e</t>
  </si>
  <si>
    <t>/organization/bulu-box</t>
  </si>
  <si>
    <t>/funding-round/18e443df59e1be41e1dd157f21b02ffe</t>
  </si>
  <si>
    <t>/ORGANIZATION/BULU-BOX</t>
  </si>
  <si>
    <t>/funding-round/2b341178c265e66b852b50b5854e8907</t>
  </si>
  <si>
    <t>/organization/bulx</t>
  </si>
  <si>
    <t>/funding-round/0d6640945fefff6287a6d9556589bdf6</t>
  </si>
  <si>
    <t>/ORGANIZATION/BULZI-MEDIA</t>
  </si>
  <si>
    <t>/funding-round/d28f113639899e432ba2a1fb74df20c8</t>
  </si>
  <si>
    <t>/organization/bumble-beez</t>
  </si>
  <si>
    <t>/funding-round/ed4e908fc3843615c3d839249c84ebb2</t>
  </si>
  <si>
    <t>/ORGANIZATION/BUMP-COM</t>
  </si>
  <si>
    <t>/funding-round/0c58ff1464db0be7912a50e921974dcb</t>
  </si>
  <si>
    <t>/organization/bump-com</t>
  </si>
  <si>
    <t>/funding-round/565bda6625d757355a0c3767ae5a757d</t>
  </si>
  <si>
    <t>/funding-round/b7a81640f94fcf808016388fe1c93aa7</t>
  </si>
  <si>
    <t>/funding-round/b9a9336482d12356cbc8a226bfd959b6</t>
  </si>
  <si>
    <t>/ORGANIZATION/BUMP-TECHNOLOGIES</t>
  </si>
  <si>
    <t>/funding-round/5e590f6f1f7287bbef5ea4845c52f7e0</t>
  </si>
  <si>
    <t>/organization/bump-technologies</t>
  </si>
  <si>
    <t>/funding-round/6513aea2c50e5c094c96ce5235334b89</t>
  </si>
  <si>
    <t>/funding-round/dd7e90ba4207ca222acf33dcca58ed36</t>
  </si>
  <si>
    <t>/organization/bumpn-inc</t>
  </si>
  <si>
    <t>/funding-round/d5cc291f7fad0950223773b7f37941e3</t>
  </si>
  <si>
    <t>/ORGANIZATION/BUMPR</t>
  </si>
  <si>
    <t>/funding-round/1f240a9cc86747ef7e8cca617639285f</t>
  </si>
  <si>
    <t>/organization/bumptop</t>
  </si>
  <si>
    <t>/funding-round/0d54cbc28018450d8faee2659b19d180</t>
  </si>
  <si>
    <t>/ORGANIZATION/BUNCH</t>
  </si>
  <si>
    <t>/funding-round/251f7b5d6c9775f5143a5243e65d9b85</t>
  </si>
  <si>
    <t>/organization/bunch</t>
  </si>
  <si>
    <t>/funding-round/a1e5a026ee19b299bc0b3c791506b560</t>
  </si>
  <si>
    <t>/ORGANIZATION/BUNCHBALL</t>
  </si>
  <si>
    <t>/funding-round/4cbe17cb2a712f6cef93653503d4daea</t>
  </si>
  <si>
    <t>/organization/bunchball</t>
  </si>
  <si>
    <t>/funding-round/50b5bf4cec409d33f4e396d7e73b0e14</t>
  </si>
  <si>
    <t>13-04-2008</t>
  </si>
  <si>
    <t>/funding-round/b9c3cec2c4309bdcf83cda21bfe20009</t>
  </si>
  <si>
    <t>/organization/bunchcut</t>
  </si>
  <si>
    <t>/funding-round/32a3a5e80dbe947ab54df7f73137f079</t>
  </si>
  <si>
    <t>/ORGANIZATION/BUNDLE</t>
  </si>
  <si>
    <t>/funding-round/cca37dff64891e9c2aee7a58de3412e4</t>
  </si>
  <si>
    <t>/organization/bundle-2</t>
  </si>
  <si>
    <t>/funding-round/704edb6e796c00ffe0a9e5fc39e97fa0</t>
  </si>
  <si>
    <t>/ORGANIZATION/BUNDLE-2</t>
  </si>
  <si>
    <t>/funding-round/c076337c94a23931e1f341e5c7e6f09f</t>
  </si>
  <si>
    <t>/organization/bundle-3</t>
  </si>
  <si>
    <t>/funding-round/09241eb6cf27d50136e6510f5717ccfc</t>
  </si>
  <si>
    <t>/ORGANIZATION/BUNDLE-BUY</t>
  </si>
  <si>
    <t>/funding-round/bb9396a0c3554da5f24a81664cccc9d9</t>
  </si>
  <si>
    <t>/organization/bundle-it</t>
  </si>
  <si>
    <t>/funding-round/17f78db1de0026b2fba1798039e16390</t>
  </si>
  <si>
    <t>/ORGANIZATION/BUNDLE-IT</t>
  </si>
  <si>
    <t>/funding-round/fe55f5bdefa988de3c13e38e8f92a01b</t>
  </si>
  <si>
    <t>/organization/bundled-bliss</t>
  </si>
  <si>
    <t>/funding-round/2fe0ed0b92e1ae053e1d93b5dc8bab31</t>
  </si>
  <si>
    <t>/ORGANIZATION/BUNDLES</t>
  </si>
  <si>
    <t>/funding-round/4738f926d793100416a1a814bffe63e6</t>
  </si>
  <si>
    <t>/organization/bundletech</t>
  </si>
  <si>
    <t>/funding-round/bf883e55e866ba3f30cab924eee9bafe</t>
  </si>
  <si>
    <t>/ORGANIZATION/BUNDLL</t>
  </si>
  <si>
    <t>/funding-round/f6add367ab93afbf0a4bef81761dc06a</t>
  </si>
  <si>
    <t>/organization/bundlr</t>
  </si>
  <si>
    <t>/funding-round/1d664ea4d417b36dbf06d9e620130ba9</t>
  </si>
  <si>
    <t>/ORGANIZATION/BUNGALOW-CLOTHING</t>
  </si>
  <si>
    <t>/funding-round/7ea32612c7b0ccc71c7964f6660d0d22</t>
  </si>
  <si>
    <t>/organization/bungalow-clothing</t>
  </si>
  <si>
    <t>/funding-round/cd998fcff819757970b4d86bbfec9b3e</t>
  </si>
  <si>
    <t>/ORGANIZATION/BUNGEE-LABS</t>
  </si>
  <si>
    <t>/funding-round/6e067b5bbb0dc29accb824af9ae4b1ca</t>
  </si>
  <si>
    <t>/organization/bungee-labs</t>
  </si>
  <si>
    <t>/funding-round/84791e00d80e10d72ded95434a621185</t>
  </si>
  <si>
    <t>/funding-round/f0ec3b9b2356f478152206393ad84eeb</t>
  </si>
  <si>
    <t>/organization/bungles-jungles</t>
  </si>
  <si>
    <t>/funding-round/66736050802647d0b1ac0087fcc9b39e</t>
  </si>
  <si>
    <t>/ORGANIZATION/BUNGO-COM</t>
  </si>
  <si>
    <t>/funding-round/1a93f9fc565127d505f0df72ca34356d</t>
  </si>
  <si>
    <t>/organization/bungolow</t>
  </si>
  <si>
    <t>/funding-round/7ec788c96705104a9cab62d3b1af6126</t>
  </si>
  <si>
    <t>/ORGANIZATION/BUNGOLOW</t>
  </si>
  <si>
    <t>/funding-round/f3ecc62216e187f1c2988b35553c9458</t>
  </si>
  <si>
    <t>/organization/bunk-haus-otr</t>
  </si>
  <si>
    <t>/funding-round/6ad0f725586e3e8a3d19c4d7b1eee11a</t>
  </si>
  <si>
    <t>/ORGANIZATION/BUNKER-MODE</t>
  </si>
  <si>
    <t>/funding-round/50d3ed3585f667cbb0f5d2c5f9ace9e2</t>
  </si>
  <si>
    <t>/organization/bunkersofa</t>
  </si>
  <si>
    <t>/funding-round/d1eef71dae0c7e40591864b32a7a7194</t>
  </si>
  <si>
    <t>/ORGANIZATION/BUNKR</t>
  </si>
  <si>
    <t>/funding-round/0c70ff09b973cda2e75f4ae7bcdb9372</t>
  </si>
  <si>
    <t>/organization/bunkspeed</t>
  </si>
  <si>
    <t>/funding-round/0ec74fcc59e56c8e5da883b34581e6a0</t>
  </si>
  <si>
    <t>/ORGANIZATION/BUNNDLE</t>
  </si>
  <si>
    <t>/funding-round/89dc544ff1ffff91bac76413b757461a</t>
  </si>
  <si>
    <t>/organization/bunny-inc</t>
  </si>
  <si>
    <t>/funding-round/01f118b6b2820dda83536bff1f5e022d</t>
  </si>
  <si>
    <t>/ORGANIZATION/BUOYANT</t>
  </si>
  <si>
    <t>/funding-round/2471ad99fd5f52de69e5c27f77875ad9</t>
  </si>
  <si>
    <t>/organization/burbio-com</t>
  </si>
  <si>
    <t>/funding-round/af5dfe8996615042cc1dd938765830dc</t>
  </si>
  <si>
    <t>/ORGANIZATION/BUREAU-14</t>
  </si>
  <si>
    <t>/funding-round/f84fc5158fc65ad6ebfec29b0f00d2ac</t>
  </si>
  <si>
    <t>/organization/bureau-of-trade</t>
  </si>
  <si>
    <t>/funding-round/06bb1f5b31b5c81045863462c98e84d5</t>
  </si>
  <si>
    <t>/ORGANIZATION/BUREAUX-A-PARTAGER</t>
  </si>
  <si>
    <t>/funding-round/70d6fac4bede059b41648dadcf0a8e23</t>
  </si>
  <si>
    <t>/organization/bureo-skateboards</t>
  </si>
  <si>
    <t>/funding-round/0d600687cd76b68703dcdff6b1c40f2d</t>
  </si>
  <si>
    <t>/ORGANIZATION/BURGER-SINGH</t>
  </si>
  <si>
    <t>/funding-round/92c83a44646ab3df1558b46c4410e0e2</t>
  </si>
  <si>
    <t>/organization/burlesquiceous</t>
  </si>
  <si>
    <t>/funding-round/288546d392c1bc7d8401f5f10c00c406</t>
  </si>
  <si>
    <t>/ORGANIZATION/BURNING-GLASS-TECHNOLOGIES</t>
  </si>
  <si>
    <t>/funding-round/b1af0a2efca67f5b4a9f3b9c2aca38a2</t>
  </si>
  <si>
    <t>/organization/burning-sky-software</t>
  </si>
  <si>
    <t>/funding-round/a6922970e3849f7a194f1c227ec4ba54</t>
  </si>
  <si>
    <t>/ORGANIZATION/BURNTHIS-INC</t>
  </si>
  <si>
    <t>/funding-round/32270d2f362eef1bf24014508b7c5355</t>
  </si>
  <si>
    <t>/organization/burpple</t>
  </si>
  <si>
    <t>/funding-round/020022b935e29ae7b02787a244df264c</t>
  </si>
  <si>
    <t>/ORGANIZATION/BURPPLE</t>
  </si>
  <si>
    <t>/funding-round/fc7d253c6ac19961b06b683ae72ecd57</t>
  </si>
  <si>
    <t>/organization/burrp</t>
  </si>
  <si>
    <t>/funding-round/211949bc570cdf1753b2efc043f37e93</t>
  </si>
  <si>
    <t>/ORGANIZATION/BURRP</t>
  </si>
  <si>
    <t>/funding-round/3b3b0ec7c7ddde07dcea3e36f132cbac</t>
  </si>
  <si>
    <t>/organization/burse-global-ventures</t>
  </si>
  <si>
    <t>/funding-round/4ca7bfe92eb70bb86cc3a7f690061a79</t>
  </si>
  <si>
    <t>/ORGANIZATION/BURST-COM</t>
  </si>
  <si>
    <t>/funding-round/e07fb4d5a71725d78bda928ba4e32c19</t>
  </si>
  <si>
    <t>/organization/burst-it</t>
  </si>
  <si>
    <t>/funding-round/ccfd9d0f316b061bb3103195371af227</t>
  </si>
  <si>
    <t>/ORGANIZATION/BURST-ONLINE-ENTERTAINMENT</t>
  </si>
  <si>
    <t>/funding-round/592e61690cfc660ece6fe9b415f8eb1b</t>
  </si>
  <si>
    <t>/organization/burstiq</t>
  </si>
  <si>
    <t>/funding-round/9dd5d2bd82a1f39fc8fc75276314e77d</t>
  </si>
  <si>
    <t>/ORGANIZATION/BURSTLY</t>
  </si>
  <si>
    <t>/funding-round/27f911b270e692a2e8b73464e83c64cd</t>
  </si>
  <si>
    <t>/organization/burstly</t>
  </si>
  <si>
    <t>/funding-round/c60dec6b01834f329ac7df8777a22b27</t>
  </si>
  <si>
    <t>/ORGANIZATION/BURSTMEDIA</t>
  </si>
  <si>
    <t>/funding-round/5cd92d6c9c457d3e7341fe8a1507f98c</t>
  </si>
  <si>
    <t>/organization/burstpoint-networks</t>
  </si>
  <si>
    <t>/funding-round/99e7837fa9d5049f1d3a4ec44e53571c</t>
  </si>
  <si>
    <t>/ORGANIZATION/BURT</t>
  </si>
  <si>
    <t>/funding-round/17b6e87ceb65f22b8a62140e75169e1a</t>
  </si>
  <si>
    <t>/organization/burt</t>
  </si>
  <si>
    <t>/funding-round/d196dfe3e9a41857a787afe0683cfd71</t>
  </si>
  <si>
    <t>/funding-round/f46aa964e86264bfad03450f702b635b</t>
  </si>
  <si>
    <t>/organization/buru-buru</t>
  </si>
  <si>
    <t>/funding-round/1e22bfd0485bd84bd78a880edd8d25a6</t>
  </si>
  <si>
    <t>/ORGANIZATION/BURU-BURU</t>
  </si>
  <si>
    <t>/funding-round/497daad1d2ee366c8db2feba31f92fd4</t>
  </si>
  <si>
    <t>/funding-round/ae63c52bcc4b8ba429f8021ce5238fda</t>
  </si>
  <si>
    <t>/ORGANIZATION/BURUDACONCERT</t>
  </si>
  <si>
    <t>/funding-round/49fc0e29dd2bda294dfb2f6cc95d7a7c</t>
  </si>
  <si>
    <t>/organization/bus-radio</t>
  </si>
  <si>
    <t>/funding-round/d69ec76cf6cec66d3aa95b9dbce61266</t>
  </si>
  <si>
    <t>/ORGANIZATION/BUSAP</t>
  </si>
  <si>
    <t>/funding-round/2765824ede097ec4d25dd4a78ef648c1</t>
  </si>
  <si>
    <t>/organization/busap</t>
  </si>
  <si>
    <t>/funding-round/797a49bd39c678f72861cbd32797dc60</t>
  </si>
  <si>
    <t>/ORGANIZATION/BUSBUD</t>
  </si>
  <si>
    <t>/funding-round/413ab29c692f41ed45fc2d0d05b15172</t>
  </si>
  <si>
    <t>/organization/busbud</t>
  </si>
  <si>
    <t>/funding-round/7f608ac6dcb15ade7313ea1acb6cc381</t>
  </si>
  <si>
    <t>/ORGANIZATION/BUSCA-CORP</t>
  </si>
  <si>
    <t>/funding-round/0eccbf27fafd0b04cf4c6a72ad38e5d4</t>
  </si>
  <si>
    <t>/organization/busca-corp</t>
  </si>
  <si>
    <t>/funding-round/9f820fe937b6cb4f790e4f0de2b45435</t>
  </si>
  <si>
    <t>/funding-round/fb1040d1140be0cbd8e2fdf402dbbcda</t>
  </si>
  <si>
    <t>/organization/buscador</t>
  </si>
  <si>
    <t>/funding-round/c07140473c7e3456bfdd5939e5740639</t>
  </si>
  <si>
    <t>/ORGANIZATION/BUSCADOR</t>
  </si>
  <si>
    <t>/funding-round/eb54aeea9039e221ec17c32e613f198e</t>
  </si>
  <si>
    <t>/organization/buscaparking</t>
  </si>
  <si>
    <t>/funding-round/fd57bdef5a8c38304173a8b0fc3e8b97</t>
  </si>
  <si>
    <t>/ORGANIZATION/BUSCAPE</t>
  </si>
  <si>
    <t>/funding-round/4a9972e8f3bdc4b2a4520e698dd17e5c</t>
  </si>
  <si>
    <t>/organization/buscape</t>
  </si>
  <si>
    <t>/funding-round/65f22d5c0fdf934c988f5035d0855050</t>
  </si>
  <si>
    <t>13-06-2000</t>
  </si>
  <si>
    <t>/ORGANIZATION/BUSCATUCANCHA-COM</t>
  </si>
  <si>
    <t>/funding-round/ef141e9ea03d3cca4df602ab81180599</t>
  </si>
  <si>
    <t>/organization/buscoturno</t>
  </si>
  <si>
    <t>/funding-round/b6064667d3b182545dbeca5d7e4a9eab</t>
  </si>
  <si>
    <t>/ORGANIZATION/BUSFOR</t>
  </si>
  <si>
    <t>/funding-round/9e55f294a022a05177c7a3e5973863e9</t>
  </si>
  <si>
    <t>/organization/busfor</t>
  </si>
  <si>
    <t>/funding-round/fae6fa3bfbc3ea185282445e685053dc</t>
  </si>
  <si>
    <t>/ORGANIZATION/BUSHIDO</t>
  </si>
  <si>
    <t>/funding-round/61db0644f1792578eb71902f666787b3</t>
  </si>
  <si>
    <t>/organization/business-advisory-board-llc</t>
  </si>
  <si>
    <t>/funding-round/35fcce092f0da3db1311eaf3315052a3</t>
  </si>
  <si>
    <t>/ORGANIZATION/BUSINESS-AGENT</t>
  </si>
  <si>
    <t>/funding-round/508ae35d0a95025032c9546e4dde2c51</t>
  </si>
  <si>
    <t>/organization/business-agent</t>
  </si>
  <si>
    <t>/funding-round/f31a9bddc66ce8bdf031647c596204f8</t>
  </si>
  <si>
    <t>/ORGANIZATION/BUSINESS-BOX-LTD</t>
  </si>
  <si>
    <t>/funding-round/252508204497d7a44a7664de1349c956</t>
  </si>
  <si>
    <t>/organization/business-capital</t>
  </si>
  <si>
    <t>/funding-round/31b64abdf9ad6f93557ba1a0a3216b62</t>
  </si>
  <si>
    <t>/ORGANIZATION/BUSINESS-COMBINED</t>
  </si>
  <si>
    <t>/funding-round/784c726f5defc4a43618b3b7a54a5890</t>
  </si>
  <si>
    <t>/organization/business-e-via-italy</t>
  </si>
  <si>
    <t>/funding-round/37f8e5285d92f7c4683d94bb8ffbe63e</t>
  </si>
  <si>
    <t>/ORGANIZATION/BUSINESS-ENGINE</t>
  </si>
  <si>
    <t>/funding-round/70625e0eb090ff12f7367a6a2b448b68</t>
  </si>
  <si>
    <t>/organization/business-entity-search-llc</t>
  </si>
  <si>
    <t>/funding-round/dfca4a2e9deda88b8960262c84f0d4d8</t>
  </si>
  <si>
    <t>/ORGANIZATION/BUSINESS-EXCHANGE</t>
  </si>
  <si>
    <t>/funding-round/17c19696eb16ddbefc7145ec6f31ff4a</t>
  </si>
  <si>
    <t>/organization/business-horizons-lco</t>
  </si>
  <si>
    <t>/funding-round/f190e77cadb0c279f7e0b26b86443c3e</t>
  </si>
  <si>
    <t>/ORGANIZATION/BUSINESS-INSIDER</t>
  </si>
  <si>
    <t>/funding-round/2048d179c383feb5417e6936bec1bde1</t>
  </si>
  <si>
    <t>/organization/business-insider</t>
  </si>
  <si>
    <t>/funding-round/49103f72044101d7efc1a67a88094f0f</t>
  </si>
  <si>
    <t>/funding-round/4b9e4dce5e4dcc13051a455eb86f8e0c</t>
  </si>
  <si>
    <t>/funding-round/544d4f56f96a40f902858d7c12b2cd21</t>
  </si>
  <si>
    <t>/funding-round/9b16428944bc69b8d7a114757452cdec</t>
  </si>
  <si>
    <t>/funding-round/c0991895688706824b883400a3449898</t>
  </si>
  <si>
    <t>/funding-round/f8f7a52b472de680036f055581e2daf5</t>
  </si>
  <si>
    <t>/organization/business-intelligence-international</t>
  </si>
  <si>
    <t>/funding-round/100c465e837830584f303b5af24de1b9</t>
  </si>
  <si>
    <t>/ORGANIZATION/BUSINESS-INTELLIGENCE-INTERNATIONAL</t>
  </si>
  <si>
    <t>/funding-round/e2215bd809a34fd0e015aad5a6a342ad</t>
  </si>
  <si>
    <t>/organization/business-lab</t>
  </si>
  <si>
    <t>/funding-round/84e3a67a5b7fe8609a06966f5bb22d11</t>
  </si>
  <si>
    <t>/ORGANIZATION/BUSINESS-MONITOR</t>
  </si>
  <si>
    <t>/funding-round/540866f05b9407116624e7d6f0e7e5bb</t>
  </si>
  <si>
    <t>/organization/business-only-broadband</t>
  </si>
  <si>
    <t>/funding-round/6be045f49f0366f4445fc684f7e6aa1e</t>
  </si>
  <si>
    <t>/ORGANIZATION/BUSINESS-OWNERS-ADVANTAGE</t>
  </si>
  <si>
    <t>/funding-round/930a2d57844286eab1e4e3ecd2891979</t>
  </si>
  <si>
    <t>/organization/business-owners-advantage</t>
  </si>
  <si>
    <t>/funding-round/c501a01503d572d2c3c89ed2a00e9960</t>
  </si>
  <si>
    <t>/ORGANIZATION/BUSINESS-PROPULSION-SYSTEMS</t>
  </si>
  <si>
    <t>/funding-round/bf4076229606fc01428553232244bfd8</t>
  </si>
  <si>
    <t>/organization/business-propulsion-systems</t>
  </si>
  <si>
    <t>/funding-round/c11023d3202869028afe571f88cb8cd6</t>
  </si>
  <si>
    <t>/ORGANIZATION/BUSINESS-TEXTER</t>
  </si>
  <si>
    <t>/funding-round/79cc7bad8d7a69fc22e8a07ae789901d</t>
  </si>
  <si>
    <t>/organization/businesscard2</t>
  </si>
  <si>
    <t>/funding-round/a344e030cdaa4b678f2c4b7f52aeb8e9</t>
  </si>
  <si>
    <t>/ORGANIZATION/BUSINESSCARD2</t>
  </si>
  <si>
    <t>/funding-round/c5ac05c971818d2f8b5bbfa4f3dbd9dc</t>
  </si>
  <si>
    <t>/funding-round/d26c33e10102cc329d842a9c10987262</t>
  </si>
  <si>
    <t>/ORGANIZATION/BUSINESSELITE</t>
  </si>
  <si>
    <t>/funding-round/d897dd7d45c3e01eaec296f316bed0f6</t>
  </si>
  <si>
    <t>/organization/businesset</t>
  </si>
  <si>
    <t>/funding-round/80ca3aaec7ab9a182afac0519ef40723</t>
  </si>
  <si>
    <t>/ORGANIZATION/BUSPORTAL</t>
  </si>
  <si>
    <t>/funding-round/4f970bf124e3a292567a11c40dd6ffc8</t>
  </si>
  <si>
    <t>/organization/busportal</t>
  </si>
  <si>
    <t>/funding-round/a644df5ae442a7c69b85595762776e4c</t>
  </si>
  <si>
    <t>/ORGANIZATION/BUSTER</t>
  </si>
  <si>
    <t>/funding-round/599559830df628ad230f6009b18d541b</t>
  </si>
  <si>
    <t>/organization/buster</t>
  </si>
  <si>
    <t>/funding-round/be095b4252f687383d0200888db5005e</t>
  </si>
  <si>
    <t>/ORGANIZATION/BUSTLE</t>
  </si>
  <si>
    <t>/funding-round/9db811b1ed9f3b9a6f53e544fa0d6be4</t>
  </si>
  <si>
    <t>/organization/bustle</t>
  </si>
  <si>
    <t>/funding-round/bcf0e4328e006e0b895a4288b58c8ba7</t>
  </si>
  <si>
    <t>/funding-round/f18a603e867b7268442585717b9484c6</t>
  </si>
  <si>
    <t>/organization/bustos-media</t>
  </si>
  <si>
    <t>/funding-round/b47638af6d1dee757aeca83b7ca2f9a5</t>
  </si>
  <si>
    <t>24-09-2004</t>
  </si>
  <si>
    <t>/ORGANIZATION/BUSUU</t>
  </si>
  <si>
    <t>/funding-round/2f248430ea03fef22e4543806bfe3243</t>
  </si>
  <si>
    <t>/organization/busuu</t>
  </si>
  <si>
    <t>/funding-round/4e77065d84035672e37d927a5e6dc64c</t>
  </si>
  <si>
    <t>/funding-round/6e0aa07e1f28207534401fbf79d6c831</t>
  </si>
  <si>
    <t>/funding-round/7e0a4cb0edd64fb1ca81f46cebd988b3</t>
  </si>
  <si>
    <t>/ORGANIZATION/BUSY-MOOS</t>
  </si>
  <si>
    <t>/funding-round/20206ae921b7aa55dda7c1c426c3df68</t>
  </si>
  <si>
    <t>/organization/busy-street</t>
  </si>
  <si>
    <t>/funding-round/3f6c96c3c397cf1ddfc0f553457cb83f</t>
  </si>
  <si>
    <t>/ORGANIZATION/BUSY-STREET</t>
  </si>
  <si>
    <t>/funding-round/78ef9f6585e73c5e90022373c552561f</t>
  </si>
  <si>
    <t>/organization/busyevent</t>
  </si>
  <si>
    <t>/funding-round/3ba45dcefbcd42373e768cfc37bc68aa</t>
  </si>
  <si>
    <t>/ORGANIZATION/BUSYEVENT</t>
  </si>
  <si>
    <t>/funding-round/4cb4edb7f8a3a040960fc3d31558382a</t>
  </si>
  <si>
    <t>/funding-round/9a1c40b80decd25b4082cc2e791eba5b</t>
  </si>
  <si>
    <t>/funding-round/c35b3a615496e44182f8aece5b75203b</t>
  </si>
  <si>
    <t>/funding-round/ff1243104b5bdd35602e3c2b006a520f</t>
  </si>
  <si>
    <t>/ORGANIZATION/BUSYFLOW</t>
  </si>
  <si>
    <t>/funding-round/ba5712fb36b1f8a11293f521b658580c</t>
  </si>
  <si>
    <t>/organization/busylife-software</t>
  </si>
  <si>
    <t>/funding-round/e53425a784b189a99eae1c15fb49b050</t>
  </si>
  <si>
    <t>/ORGANIZATION/BUTCHERBOX</t>
  </si>
  <si>
    <t>/funding-round/92823b9811bf6b392fe18ae8a0e91513</t>
  </si>
  <si>
    <t>/organization/butchers-bicycles</t>
  </si>
  <si>
    <t>/funding-round/7a73f87330cff32ac4fcff0500317475</t>
  </si>
  <si>
    <t>/ORGANIZATION/BUTLER-HEALTHCARE</t>
  </si>
  <si>
    <t>/funding-round/0a28e954c9758a0ba16051fefd1181d0</t>
  </si>
  <si>
    <t>/organization/butlr</t>
  </si>
  <si>
    <t>/funding-round/65624e3992352cc8dba7aee37ef618c1</t>
  </si>
  <si>
    <t>/ORGANIZATION/BUTLUR</t>
  </si>
  <si>
    <t>/funding-round/0ed82f9ba6b88177cd3e1fe1a3f7ca51</t>
  </si>
  <si>
    <t>/organization/butter-systems</t>
  </si>
  <si>
    <t>/funding-round/37f1a22c69ba2a955ceeb9dfda579f0f</t>
  </si>
  <si>
    <t>/ORGANIZATION/BUTTER-SYSTEMS</t>
  </si>
  <si>
    <t>/funding-round/88060d5baeca47ece1fec9b88a808b2a</t>
  </si>
  <si>
    <t>/funding-round/c84e9b1b1dbc3953ac7d8afa4f05efa1</t>
  </si>
  <si>
    <t>/ORGANIZATION/BUTTERCOIN</t>
  </si>
  <si>
    <t>/funding-round/6c8010376248edf6c620dfa740ffeacf</t>
  </si>
  <si>
    <t>/organization/buttercoin</t>
  </si>
  <si>
    <t>/funding-round/febf468588c91465a293b30ec73cb099</t>
  </si>
  <si>
    <t>/ORGANIZATION/BUTTERFLEYE-INC</t>
  </si>
  <si>
    <t>/funding-round/ca5469f836ada870fada649855defd98</t>
  </si>
  <si>
    <t>/organization/butterfleye-inc</t>
  </si>
  <si>
    <t>/funding-round/cf9d4dd899a281387eeb936d6aef40ef</t>
  </si>
  <si>
    <t>/funding-round/fb01d23f9f5c0be5fb191ac7a85cf304</t>
  </si>
  <si>
    <t>/organization/butterfly-2</t>
  </si>
  <si>
    <t>/funding-round/1fccc29780f27dab358c5abc87f0633f</t>
  </si>
  <si>
    <t>/ORGANIZATION/BUTTERFLY-2</t>
  </si>
  <si>
    <t>/funding-round/3b06fd941ecb37f8afbe9d03ed73821c</t>
  </si>
  <si>
    <t>/organization/butterfly-health</t>
  </si>
  <si>
    <t>/funding-round/4292f973a80539f52b6e53ebd1024aeb</t>
  </si>
  <si>
    <t>/ORGANIZATION/BUTTERFLY-HEALTH</t>
  </si>
  <si>
    <t>/funding-round/c3cb93ce4d739baf0d469acde5381d05</t>
  </si>
  <si>
    <t>/organization/butterfly-network</t>
  </si>
  <si>
    <t>/funding-round/6c7a9aa431b25b6329178546cbf0b783</t>
  </si>
  <si>
    <t>/ORGANIZATION/BUTTERFLYAPP</t>
  </si>
  <si>
    <t>/funding-round/fad953d06f9db2e929aa17f52eecff21</t>
  </si>
  <si>
    <t>/organization/button</t>
  </si>
  <si>
    <t>/funding-round/a6f0586fb356bfd7983414fbef8343bb</t>
  </si>
  <si>
    <t>/ORGANIZATION/BUTTON</t>
  </si>
  <si>
    <t>/funding-round/e2470c6537bbab30ded0a17b3d17aa70</t>
  </si>
  <si>
    <t>/organization/button-brew-house</t>
  </si>
  <si>
    <t>/funding-round/ef6baa590574f1b4703fe85346447b7a</t>
  </si>
  <si>
    <t>/ORGANIZATION/BUUTEEQ</t>
  </si>
  <si>
    <t>/funding-round/226f7f69d3280e986e4c53226a23004e</t>
  </si>
  <si>
    <t>/organization/buuteeq</t>
  </si>
  <si>
    <t>/funding-round/3de7f9ba9c08b043fe1c550f332e93ed</t>
  </si>
  <si>
    <t>/funding-round/56875dc6bad9043a9fc7337d95acb2c2</t>
  </si>
  <si>
    <t>/funding-round/74abe807a69665d050d56393cc712609</t>
  </si>
  <si>
    <t>/funding-round/e580eab290c8129efa3b6de81c87f925</t>
  </si>
  <si>
    <t>/organization/bux</t>
  </si>
  <si>
    <t>/funding-round/14164045ea193430c763d96d42b10b87</t>
  </si>
  <si>
    <t>/ORGANIZATION/BUX</t>
  </si>
  <si>
    <t>/funding-round/6f0e65a28f8a04c05376230b5a711eca</t>
  </si>
  <si>
    <t>/funding-round/c5cf1430d894b763c3abfdc12990c462</t>
  </si>
  <si>
    <t>/funding-round/e717337f03fdaf4d8b8cfcddbbd014a8</t>
  </si>
  <si>
    <t>/organization/bux180</t>
  </si>
  <si>
    <t>/funding-round/9e240a845300f3b690140a2bbabf5c35</t>
  </si>
  <si>
    <t>/ORGANIZATION/BUXFER</t>
  </si>
  <si>
    <t>/funding-round/44f81647172b94f6d83c0f305acb7d7d</t>
  </si>
  <si>
    <t>/organization/buxfer</t>
  </si>
  <si>
    <t>/funding-round/da45ae6ff8cd8291313d0d65ae6535f4</t>
  </si>
  <si>
    <t>/ORGANIZATION/BUY-AUTO-PARTS</t>
  </si>
  <si>
    <t>/funding-round/b49596f4fdd79c18d1731fcd72746e74</t>
  </si>
  <si>
    <t>/organization/buy-box</t>
  </si>
  <si>
    <t>/funding-round/61d7ff0ff023f884c5fa624a609dc0da</t>
  </si>
  <si>
    <t>/ORGANIZATION/BUY-BUY-TEA</t>
  </si>
  <si>
    <t>/funding-round/a2c77e6b9cc7ffe11f056a3c93393181</t>
  </si>
  <si>
    <t>/organization/buy-fresh-produce-inc</t>
  </si>
  <si>
    <t>/funding-round/558ae5425ec5dd8347e048811228fe8f</t>
  </si>
  <si>
    <t>/ORGANIZATION/BUY-IT</t>
  </si>
  <si>
    <t>/funding-round/c3eaaca4597d7c0f66f338a96481c40f</t>
  </si>
  <si>
    <t>/organization/buy-local-canada</t>
  </si>
  <si>
    <t>/funding-round/7424f988de7050bef2522efa23672a34</t>
  </si>
  <si>
    <t>/ORGANIZATION/BUY-ON-SOCIAL</t>
  </si>
  <si>
    <t>/funding-round/e98a81e0126cc3c079fb50d2ca329337</t>
  </si>
  <si>
    <t>/organization/buy-sell-rent-asia</t>
  </si>
  <si>
    <t>/funding-round/bf599cbb77e73a5689bc1b47e5ff2a2f</t>
  </si>
  <si>
    <t>/ORGANIZATION/BUY-WITH-FETCH</t>
  </si>
  <si>
    <t>/funding-round/3a68659c0c41a22a1ea01ab59dea3bf5</t>
  </si>
  <si>
    <t>/organization/buyanihan</t>
  </si>
  <si>
    <t>/funding-round/76500f595ff6fd6cabe6685c9602086d</t>
  </si>
  <si>
    <t>/ORGANIZATION/BUYAPOWA</t>
  </si>
  <si>
    <t>/funding-round/b848bdcb39fc4819f675f4ee119fb41f</t>
  </si>
  <si>
    <t>/organization/buyapowa</t>
  </si>
  <si>
    <t>/funding-round/fb2a6a7de9f1f89cc706e490b5134585</t>
  </si>
  <si>
    <t>/ORGANIZATION/BUYATAB-ONLINE-INC</t>
  </si>
  <si>
    <t>/funding-round/00cb31e9bcbf0ba5c1a573fa5775ff49</t>
  </si>
  <si>
    <t>/organization/buybox</t>
  </si>
  <si>
    <t>/funding-round/21a195f1c88a66b4da79634a0105ecc0</t>
  </si>
  <si>
    <t>/ORGANIZATION/BUYCODE</t>
  </si>
  <si>
    <t>/funding-round/4e4a3b66ec53a7f45ace3e002bc9e20e</t>
  </si>
  <si>
    <t>/organization/buyercurious</t>
  </si>
  <si>
    <t>/funding-round/07b6fc81305bcc545c2474140e886079</t>
  </si>
  <si>
    <t>/ORGANIZATION/BUYERMLS</t>
  </si>
  <si>
    <t>/funding-round/95a5392f09fa06c6a6775b5dee17351b</t>
  </si>
  <si>
    <t>/organization/buyerquest</t>
  </si>
  <si>
    <t>/funding-round/06574a688619e7989aa8422783f3253b</t>
  </si>
  <si>
    <t>/ORGANIZATION/BUYERQUEST</t>
  </si>
  <si>
    <t>/funding-round/16be692c7273e0bd3db489b51b4d8a76</t>
  </si>
  <si>
    <t>/funding-round/96c34ae8985ef074d00fd6bd229deae9</t>
  </si>
  <si>
    <t>/ORGANIZATION/BUYERS-EDGE</t>
  </si>
  <si>
    <t>/funding-round/f9469ffb4e00a95ebb33c4cdd3d9c453</t>
  </si>
  <si>
    <t>/organization/buyfi</t>
  </si>
  <si>
    <t>/funding-round/1be748654035a9ac75269d7612f6a3dc</t>
  </si>
  <si>
    <t>/ORGANIZATION/BUYFRESCO</t>
  </si>
  <si>
    <t>/funding-round/81a685eed9c83ff173227af28e7e75da</t>
  </si>
  <si>
    <t>/organization/buyhatke</t>
  </si>
  <si>
    <t>/funding-round/ed936df3f8e39821fb434bdd45cadadd</t>
  </si>
  <si>
    <t>/ORGANIZATION/BUYING-BUTLER</t>
  </si>
  <si>
    <t>/funding-round/c8344c1ae942d60bf8e0d725a0246cd7</t>
  </si>
  <si>
    <t>/organization/buyingiq</t>
  </si>
  <si>
    <t>/funding-round/16b2136f28be73785617ebbbca319cf2</t>
  </si>
  <si>
    <t>/ORGANIZATION/BUYITRIDEIT</t>
  </si>
  <si>
    <t>/funding-round/8ac0bf5a12f1aaa03b797b46cbaa196c</t>
  </si>
  <si>
    <t>/organization/buymyhome</t>
  </si>
  <si>
    <t>/funding-round/68efc5abc396ba641dd7d82ce2d86515</t>
  </si>
  <si>
    <t>/ORGANIZATION/BUYMYTRONICS</t>
  </si>
  <si>
    <t>/funding-round/c6bf178611276bec22340ec087acdae7</t>
  </si>
  <si>
    <t>/organization/buynow-worldwide</t>
  </si>
  <si>
    <t>/funding-round/e3da4e9fca6b6afaca9c2a8ab5afdb65</t>
  </si>
  <si>
    <t>/ORGANIZATION/BUYOO</t>
  </si>
  <si>
    <t>/funding-round/d84200fdb56f022e4489530aa1e1ba4c</t>
  </si>
  <si>
    <t>/organization/buyosphere</t>
  </si>
  <si>
    <t>/funding-round/1718080cda817802f38e9c128d258830</t>
  </si>
  <si>
    <t>/ORGANIZATION/BUYOU</t>
  </si>
  <si>
    <t>/funding-round/53ab85a181f639c7bd2a2bd98517e981</t>
  </si>
  <si>
    <t>/organization/buyplaywin</t>
  </si>
  <si>
    <t>/funding-round/e04edeb057619a10031be003ef0ff773</t>
  </si>
  <si>
    <t>/ORGANIZATION/BUYRENTKENYA-COM</t>
  </si>
  <si>
    <t>/funding-round/6a3d7138d5f6599ba5d1a21d7308a954</t>
  </si>
  <si>
    <t>/organization/buyreply</t>
  </si>
  <si>
    <t>/funding-round/22f1559e145998d3c8f3e77afcaa3a32</t>
  </si>
  <si>
    <t>/ORGANIZATION/BUYREPLY</t>
  </si>
  <si>
    <t>/funding-round/a9402956c59677ffaa50a4258a2b2fb5</t>
  </si>
  <si>
    <t>/funding-round/e15403f57bb9ab83ee840fc06a0e946a</t>
  </si>
  <si>
    <t>/ORGANIZATION/BUYSAFE</t>
  </si>
  <si>
    <t>/funding-round/58004c3a340d20b8eb33373f91394872</t>
  </si>
  <si>
    <t>/organization/buysafe</t>
  </si>
  <si>
    <t>/funding-round/bfc10592e40e1c4284d5f38486aebd0c</t>
  </si>
  <si>
    <t>/ORGANIZATION/BUYSIDE-2</t>
  </si>
  <si>
    <t>/funding-round/6149f55586ad5f4758d3d31b539d737d</t>
  </si>
  <si>
    <t>/organization/buysidefx</t>
  </si>
  <si>
    <t>/funding-round/21c191980f5e673bec7eff33a9bd791c</t>
  </si>
  <si>
    <t>/ORGANIZATION/BUYSIDEFX</t>
  </si>
  <si>
    <t>/funding-round/4e28303b935d1f3543c10c511660e5b6</t>
  </si>
  <si>
    <t>/funding-round/51e237a5d8696b0aacaaecb4a342b9ce</t>
  </si>
  <si>
    <t>/ORGANIZATION/BUYSIGHT</t>
  </si>
  <si>
    <t>/funding-round/8e4054effd3623d5f198e8235c850980</t>
  </si>
  <si>
    <t>/organization/buysight</t>
  </si>
  <si>
    <t>/funding-round/a500f6d39a36f7da20eac5423b787281</t>
  </si>
  <si>
    <t>/funding-round/c68ecbccfbb4f200f575bd85ad29bae2</t>
  </si>
  <si>
    <t>/organization/buysimple</t>
  </si>
  <si>
    <t>/funding-round/944e73b107a19e920fdbf30be6da8248</t>
  </si>
  <si>
    <t>/ORGANIZATION/BUYSTAND</t>
  </si>
  <si>
    <t>/funding-round/bc3eda96bde1b498b72b98b5432a79c8</t>
  </si>
  <si>
    <t>/organization/buyt-in</t>
  </si>
  <si>
    <t>/funding-round/30946379978a8b96519b4c36adcf35da</t>
  </si>
  <si>
    <t>/ORGANIZATION/BUYTECH</t>
  </si>
  <si>
    <t>/funding-round/afa1f859e39f7b34bd39c8d5a2606cde</t>
  </si>
  <si>
    <t>/organization/buyvip</t>
  </si>
  <si>
    <t>/funding-round/1d001d82e123b51f195c1774d2adf23f</t>
  </si>
  <si>
    <t>/ORGANIZATION/BUYVIP</t>
  </si>
  <si>
    <t>/funding-round/5743df4c856de2a2c2b5c5834f06eb80</t>
  </si>
  <si>
    <t>/organization/buywithme</t>
  </si>
  <si>
    <t>/funding-round/47b1d065f4ac930722b89ed58e088ab9</t>
  </si>
  <si>
    <t>/ORGANIZATION/BUYWITHME</t>
  </si>
  <si>
    <t>/funding-round/4af87171501ee3083db352fc5ec3441d</t>
  </si>
  <si>
    <t>/funding-round/8918d54d6a1ec99385472be5af16583e</t>
  </si>
  <si>
    <t>/funding-round/a3c6d0f8aeb6041b6acf9d53118ea27f</t>
  </si>
  <si>
    <t>/funding-round/bfdc7102980be5b3ecd1f221839ab016</t>
  </si>
  <si>
    <t>/funding-round/dff135538c3c06ee4c05c024222f6c90</t>
  </si>
  <si>
    <t>/organization/buyyourfriendadrink-com</t>
  </si>
  <si>
    <t>/funding-round/9200e2d5c9576c9568341af0a18cf640</t>
  </si>
  <si>
    <t>/ORGANIZATION/BUZ-2</t>
  </si>
  <si>
    <t>/funding-round/18b38ee6c504ffce7ed348dcceefbcd2</t>
  </si>
  <si>
    <t>/organization/buz-2</t>
  </si>
  <si>
    <t>/funding-round/6aa4685a6e73809cf9ad498d6da96afe</t>
  </si>
  <si>
    <t>/funding-round/78eb0915b2905fa16396f25e8bceb341</t>
  </si>
  <si>
    <t>/funding-round/9ab3771028224fc11b26cd9a89e3d376</t>
  </si>
  <si>
    <t>/funding-round/b114aba8f02a4b09703703941b5fcb3c</t>
  </si>
  <si>
    <t>/funding-round/d7989689fdbe8fc0e468110cb67fe176</t>
  </si>
  <si>
    <t>/ORGANIZATION/BUZZ-BAR</t>
  </si>
  <si>
    <t>/funding-round/58458d97225b5cbdc4a48e4af273c2f8</t>
  </si>
  <si>
    <t>/organization/buzz-cloud</t>
  </si>
  <si>
    <t>/funding-round/4131b7669b2cf4987e5e2e0defa9f62f</t>
  </si>
  <si>
    <t>/ORGANIZATION/BUZZ-CLOUD</t>
  </si>
  <si>
    <t>/funding-round/5e7ce43b2dd9b16b04f982dc6441c054</t>
  </si>
  <si>
    <t>/funding-round/a04893576346ed4eb1acfdf67ffef435</t>
  </si>
  <si>
    <t>/funding-round/b76534156c6b69c84f9678656fc6f867</t>
  </si>
  <si>
    <t>/organization/buzz-lanes</t>
  </si>
  <si>
    <t>/funding-round/76909d1c795a325cc9e232ac61b1274a</t>
  </si>
  <si>
    <t>/ORGANIZATION/BUZZ-MEDIA-2</t>
  </si>
  <si>
    <t>/funding-round/13b27cb0115366991f06f0d517ac4158</t>
  </si>
  <si>
    <t>/organization/buzz-media-2</t>
  </si>
  <si>
    <t>/funding-round/2a873b0d34a99519f560e922915d0325</t>
  </si>
  <si>
    <t>30-12-2006</t>
  </si>
  <si>
    <t>/funding-round/9063205efe458637ace0d1c508b280cf</t>
  </si>
  <si>
    <t>/funding-round/b099b1762cce14684d0abbe9e3370dd1</t>
  </si>
  <si>
    <t>/funding-round/efe111b93e87cde892e21b5494f7dc8a</t>
  </si>
  <si>
    <t>/organization/buzz-referrals</t>
  </si>
  <si>
    <t>/funding-round/0730b2606d86b9f59c915cad45f42547</t>
  </si>
  <si>
    <t>/ORGANIZATION/BUZZ-REFERRALS</t>
  </si>
  <si>
    <t>/funding-round/7dda7dde965ad5a87ccb61948f3955d1</t>
  </si>
  <si>
    <t>/funding-round/9d9d64dd8eef93d5b3599f31f423c51a</t>
  </si>
  <si>
    <t>/funding-round/c8f24ae8c53b01676a0e72970fe2420d</t>
  </si>
  <si>
    <t>/organization/buzz360-llc</t>
  </si>
  <si>
    <t>/funding-round/38972578e1f2aa64e76b4c6922d67bfd</t>
  </si>
  <si>
    <t>/ORGANIZATION/BUZZ360-LLC</t>
  </si>
  <si>
    <t>/funding-round/d0406b37c4d6808459edf4095d523d77</t>
  </si>
  <si>
    <t>/organization/buzzcity</t>
  </si>
  <si>
    <t>/funding-round/287ff4542bacc91d0716848a4ef388b9</t>
  </si>
  <si>
    <t>/ORGANIZATION/BUZZCITY</t>
  </si>
  <si>
    <t>/funding-round/af9501bbe9dd9ff8ed1b2bcda3cc37c0</t>
  </si>
  <si>
    <t>/organization/buzzd-local-response</t>
  </si>
  <si>
    <t>/funding-round/4e213dd6dcac4c86c414254baa6b2697</t>
  </si>
  <si>
    <t>/ORGANIZATION/BUZZDASH</t>
  </si>
  <si>
    <t>/funding-round/3ad20156072481821507f8b12f607aed</t>
  </si>
  <si>
    <t>/organization/buzzdoes</t>
  </si>
  <si>
    <t>/funding-round/8d6b53e5fa5e83cae2ba4a9efd95a0b3</t>
  </si>
  <si>
    <t>/ORGANIZATION/BUZZELEMENT</t>
  </si>
  <si>
    <t>/funding-round/bffe678146f1011d32300681a8a5cd71</t>
  </si>
  <si>
    <t>/organization/buzzero</t>
  </si>
  <si>
    <t>/funding-round/2068e96ffbf84009fcace899b9060fce</t>
  </si>
  <si>
    <t>/ORGANIZATION/BUZZERO</t>
  </si>
  <si>
    <t>/funding-round/a54421687aea94e4d7129277ff1d7a7b</t>
  </si>
  <si>
    <t>/organization/buzzfeed</t>
  </si>
  <si>
    <t>/funding-round/401234f99440fcfdbdab20fc3ef024e9</t>
  </si>
  <si>
    <t>/ORGANIZATION/BUZZFEED</t>
  </si>
  <si>
    <t>/funding-round/589f73ef1aa03a7e25155280270aa10a</t>
  </si>
  <si>
    <t>/funding-round/bbd02d0317d9e884cbeb7fb2492f6f96</t>
  </si>
  <si>
    <t>/funding-round/c3ad1683e3ce325006ba6fb643051ef2</t>
  </si>
  <si>
    <t>/funding-round/cff05fcd7651c9c27da0927818981099</t>
  </si>
  <si>
    <t>/funding-round/e5ade5893bbd933dcffea9521c8c1366</t>
  </si>
  <si>
    <t>/organization/buzzient</t>
  </si>
  <si>
    <t>/funding-round/25b1c1ec1418abd962e1cd337aeb0d5d</t>
  </si>
  <si>
    <t>/ORGANIZATION/BUZZIENT</t>
  </si>
  <si>
    <t>/funding-round/5c48b8604f6fd10f1e31f9834538320d</t>
  </si>
  <si>
    <t>/organization/buzzilla</t>
  </si>
  <si>
    <t>/funding-round/b323a5971f4d37deca0c72e0a2ae2db0</t>
  </si>
  <si>
    <t>/ORGANIZATION/BUZZILLA</t>
  </si>
  <si>
    <t>/funding-round/fc457fe5d0a18fef7c3785dc22c6a27e</t>
  </si>
  <si>
    <t>/organization/buzzinate-information-technology-company</t>
  </si>
  <si>
    <t>/funding-round/5343c3396dc2498407062ce27d79f4c4</t>
  </si>
  <si>
    <t>/ORGANIZATION/BUZZLEPOPS</t>
  </si>
  <si>
    <t>/funding-round/401e36298854d107e28486b0a18a9987</t>
  </si>
  <si>
    <t>/organization/buzzmetrics</t>
  </si>
  <si>
    <t>/funding-round/841d49cfc86235c4cee3349684af9418</t>
  </si>
  <si>
    <t>/ORGANIZATION/BUZZMOB</t>
  </si>
  <si>
    <t>/funding-round/79062d3372db7c5a14c986f8ce88b305</t>
  </si>
  <si>
    <t>/organization/buzzmob</t>
  </si>
  <si>
    <t>/funding-round/809f4d81b4e2cf39bee2c472835cf65d</t>
  </si>
  <si>
    <t>/funding-round/9d9f8e0105a65c78b51876b9557d6a60</t>
  </si>
  <si>
    <t>/organization/buzzmove</t>
  </si>
  <si>
    <t>/funding-round/a3c9f2f7fdf5ad037ea658412fac8eb6</t>
  </si>
  <si>
    <t>/ORGANIZATION/BUZZMOVE</t>
  </si>
  <si>
    <t>/funding-round/a3d3c2bf9b6e540b2b02d9db3831f097</t>
  </si>
  <si>
    <t>/funding-round/ac4f685ae95d7984dec93f126b8b78a0</t>
  </si>
  <si>
    <t>/ORGANIZATION/BUZZMYVIDEOS-YOUTUBE-NETWORK</t>
  </si>
  <si>
    <t>/funding-round/2f41e8f9e4d31ae70e0829c33669f7bc</t>
  </si>
  <si>
    <t>/organization/buzznet</t>
  </si>
  <si>
    <t>/funding-round/691527a74f970330ae190a21592bfa52</t>
  </si>
  <si>
    <t>/ORGANIZATION/BUZZNI</t>
  </si>
  <si>
    <t>/funding-round/feb0c63914b42f5a39f4479590ba7fff</t>
  </si>
  <si>
    <t>/organization/buzzoek</t>
  </si>
  <si>
    <t>/funding-round/8e8e317b6cfaeb60a4cf5c9d8d09b1f8</t>
  </si>
  <si>
    <t>/ORGANIZATION/BUZZOO</t>
  </si>
  <si>
    <t>/funding-round/ebcd6c8f63cb74e8b774399e8e92c8d6</t>
  </si>
  <si>
    <t>/organization/buzzoola</t>
  </si>
  <si>
    <t>/funding-round/29ceba009dd4a9cf0036c6c09569f35b</t>
  </si>
  <si>
    <t>/ORGANIZATION/BUZZOOLA</t>
  </si>
  <si>
    <t>/funding-round/97e7bdb6fef05dbb305d2b1ec20ff55c</t>
  </si>
  <si>
    <t>/organization/buzzoole</t>
  </si>
  <si>
    <t>/funding-round/14ac4528e9436144752185a54f468315</t>
  </si>
  <si>
    <t>/ORGANIZATION/BUZZOOLE</t>
  </si>
  <si>
    <t>/funding-round/d2898a6fa7ad467441446c9f55a2ef97</t>
  </si>
  <si>
    <t>/organization/buzzspice</t>
  </si>
  <si>
    <t>/funding-round/1a29eed3641c326afc3ae4366fb7d7b3</t>
  </si>
  <si>
    <t>/ORGANIZATION/BUZZSTALKER</t>
  </si>
  <si>
    <t>/funding-round/ecbeb10457c1dd94b2bb60dda5905ac0</t>
  </si>
  <si>
    <t>/organization/buzzstarter</t>
  </si>
  <si>
    <t>/funding-round/000bd747421191b2989f0de4dd17b891</t>
  </si>
  <si>
    <t>/ORGANIZATION/BUZZSTARTER</t>
  </si>
  <si>
    <t>/funding-round/68f402604e2d33863289e91790acac0e</t>
  </si>
  <si>
    <t>/funding-round/8847f2489e676a2902d3d1c9af3b75c3</t>
  </si>
  <si>
    <t>/funding-round/ee7f7cb3df86497b0dde347c56cd313e</t>
  </si>
  <si>
    <t>/organization/buzzstarter-inc</t>
  </si>
  <si>
    <t>/funding-round/5209ebe22c884232b787ef6fa44403af</t>
  </si>
  <si>
    <t>/ORGANIZATION/BUZZSTREAM</t>
  </si>
  <si>
    <t>/funding-round/0947f189c9e1ed385cf6f1b7e67677f8</t>
  </si>
  <si>
    <t>/organization/buzzstream</t>
  </si>
  <si>
    <t>/funding-round/2f9e07cb99ee7993e231c6b8156779d6</t>
  </si>
  <si>
    <t>/funding-round/63d5f3fbffebf5e4f515c269044e21a8</t>
  </si>
  <si>
    <t>/funding-round/808a5bf4bd73a55eaa3decf7f305410f</t>
  </si>
  <si>
    <t>/ORGANIZATION/BUZZSUMO</t>
  </si>
  <si>
    <t>/funding-round/a9800dfc228877287c3637b0dc1a8e90</t>
  </si>
  <si>
    <t>/organization/buzztable</t>
  </si>
  <si>
    <t>/funding-round/14f78cbd3fe04f598d1802fd0863a3b9</t>
  </si>
  <si>
    <t>/ORGANIZATION/BUZZTABLE</t>
  </si>
  <si>
    <t>/funding-round/6064c830d781bf1bef0b81fb48ba5a3f</t>
  </si>
  <si>
    <t>/funding-round/cf9e2019e0232611fb7259225ecc544d</t>
  </si>
  <si>
    <t>/ORGANIZATION/BUZZTALA</t>
  </si>
  <si>
    <t>/funding-round/aa0892dd1aa3136685e85f03d58e6e95</t>
  </si>
  <si>
    <t>/organization/buzztala</t>
  </si>
  <si>
    <t>/funding-round/fbd790bdaa7ef547f6418423e10afeff</t>
  </si>
  <si>
    <t>/ORGANIZATION/BUZZTALE</t>
  </si>
  <si>
    <t>/funding-round/3adf3313ba91e46890bd38e0aed10ef7</t>
  </si>
  <si>
    <t>/organization/buzzvil</t>
  </si>
  <si>
    <t>/funding-round/c28969978130a4608a9140cc6cf843aa</t>
  </si>
  <si>
    <t>/ORGANIZATION/BUZZVOTE</t>
  </si>
  <si>
    <t>/funding-round/f3c82b15c729e79d5489b5c5ebe50032</t>
  </si>
  <si>
    <t>/organization/buzzwire</t>
  </si>
  <si>
    <t>/funding-round/39554d4cf868aef470096e1159400ec9</t>
  </si>
  <si>
    <t>/ORGANIZATION/BUZZWIRE</t>
  </si>
  <si>
    <t>/funding-round/ce192445f98b94c00a72017d3bfd1874</t>
  </si>
  <si>
    <t>/organization/bvents</t>
  </si>
  <si>
    <t>/funding-round/af72713b0890a5aad2fa01fe6c11903c</t>
  </si>
  <si>
    <t>/ORGANIZATION/BVFON-TELECOMMUNICATION</t>
  </si>
  <si>
    <t>/funding-round/0dec9a7bd6f8dcf3c8c411066a90cd6d</t>
  </si>
  <si>
    <t>15-12-2005</t>
  </si>
  <si>
    <t>/organization/bvg-india</t>
  </si>
  <si>
    <t>/funding-round/6d4845fa5765651cbe8785d8f6f1cab6</t>
  </si>
  <si>
    <t>/ORGANIZATION/BVIEW</t>
  </si>
  <si>
    <t>/funding-round/1bcfd39d89c61ed49f58be5f2c48a724</t>
  </si>
  <si>
    <t>/organization/bvisual</t>
  </si>
  <si>
    <t>/funding-round/0960384591241f0f2a63546b682ab548</t>
  </si>
  <si>
    <t>/ORGANIZATION/BVISUAL</t>
  </si>
  <si>
    <t>/funding-round/5a9b72e4985cf3ff38605e079852bdab</t>
  </si>
  <si>
    <t>/organization/bvsb</t>
  </si>
  <si>
    <t>/funding-round/c806ceee18f89529ce7dbbf11b15fa2a</t>
  </si>
  <si>
    <t>/ORGANIZATION/BWAREIT</t>
  </si>
  <si>
    <t>/funding-round/b61bc3d5972481554b98e4a54178e2a8</t>
  </si>
  <si>
    <t>/organization/bwom</t>
  </si>
  <si>
    <t>/funding-round/5527b139a32b6881be6590090b4f71b0</t>
  </si>
  <si>
    <t>/ORGANIZATION/BYALLACCOUNTS</t>
  </si>
  <si>
    <t>/funding-round/0e13b0d088ea0f6035ae0e01844194f9</t>
  </si>
  <si>
    <t>/organization/byallaccounts</t>
  </si>
  <si>
    <t>/funding-round/b35b4ac78e2362986634632fcd3f7ab7</t>
  </si>
  <si>
    <t>/ORGANIZATION/BYCLER</t>
  </si>
  <si>
    <t>/funding-round/3f1a7b41d33e73f8f5f812583b02b119</t>
  </si>
  <si>
    <t>/organization/bydsea</t>
  </si>
  <si>
    <t>/funding-round/b0bd2efe7de6125c00148a924b540bd4</t>
  </si>
  <si>
    <t>/ORGANIZATION/BYEBUY</t>
  </si>
  <si>
    <t>/funding-round/47e7e29e96c98d87f640bf6f2c402757</t>
  </si>
  <si>
    <t>/organization/byecity</t>
  </si>
  <si>
    <t>/funding-round/881c447ccab076f352c7fd1d6bbb2eb3</t>
  </si>
  <si>
    <t>/ORGANIZATION/BYECITY</t>
  </si>
  <si>
    <t>/funding-round/b6aff4402dd1a69644690ccd3a5f00e0</t>
  </si>
  <si>
    <t>/organization/byhours-com</t>
  </si>
  <si>
    <t>/funding-round/8249757a742bbb24c2607e43a2937fd2</t>
  </si>
  <si>
    <t>/ORGANIZATION/BYHOURS-COM</t>
  </si>
  <si>
    <t>/funding-round/87177c638cdfbb83a952e1185206fb8b</t>
  </si>
  <si>
    <t>/organization/bykart-software</t>
  </si>
  <si>
    <t>/funding-round/6a6ea11edc5f3faeaa174d1415547be9</t>
  </si>
  <si>
    <t>/ORGANIZATION/BYLINE</t>
  </si>
  <si>
    <t>/funding-round/d3325b5a31b21db5d86e76b6ff2c65f5</t>
  </si>
  <si>
    <t>/organization/byliner</t>
  </si>
  <si>
    <t>/funding-round/68e20c21c2857118e17b0f2e9f9d5268</t>
  </si>
  <si>
    <t>/ORGANIZATION/BYLINER</t>
  </si>
  <si>
    <t>/funding-round/9173859329c8cb77fd9a2010fe5589f6</t>
  </si>
  <si>
    <t>/organization/byndl</t>
  </si>
  <si>
    <t>/funding-round/5f4ce2b0f64001ef2fd0d7994bb6fc3a</t>
  </si>
  <si>
    <t>/ORGANIZATION/BYNDL</t>
  </si>
  <si>
    <t>/funding-round/deb19d1a5b8742a956e6999f58b19577</t>
  </si>
  <si>
    <t>/organization/bynk-me</t>
  </si>
  <si>
    <t>/funding-round/66446ab762c83935a123f77a053122bd</t>
  </si>
  <si>
    <t>/ORGANIZATION/BYNK-ME</t>
  </si>
  <si>
    <t>/funding-round/84b6a055a4e4425913a8f90f21b79115</t>
  </si>
  <si>
    <t>/organization/byom</t>
  </si>
  <si>
    <t>/funding-round/6d1dfbe136b85e3839adb581b374a6c6</t>
  </si>
  <si>
    <t>/ORGANIZATION/BYPASS-LANE</t>
  </si>
  <si>
    <t>/funding-round/9e2453a6fc3ff8e926288a59b7e5f2f4</t>
  </si>
  <si>
    <t>/organization/bypass-lane</t>
  </si>
  <si>
    <t>/funding-round/a56eaefa3e719d9a676adc0196492c81</t>
  </si>
  <si>
    <t>/funding-round/ae37c34815c93746064df94f27446bf7</t>
  </si>
  <si>
    <t>/funding-round/ba0eabc4f759e600477a5366c9be515c</t>
  </si>
  <si>
    <t>/ORGANIZATION/BYTEACTIVE</t>
  </si>
  <si>
    <t>/funding-round/280c50a3da64f1ae821ee804fe99a352</t>
  </si>
  <si>
    <t>/organization/bytegrid</t>
  </si>
  <si>
    <t>/funding-round/3d46f4748367e4e76c1744bde438790e</t>
  </si>
  <si>
    <t>/ORGANIZATION/BYTELIGHT</t>
  </si>
  <si>
    <t>/funding-round/3bd31a2406b939b10e35902edefacff7</t>
  </si>
  <si>
    <t>/organization/bytelight</t>
  </si>
  <si>
    <t>/funding-round/7660aa238c9828564ac398c7713e86db</t>
  </si>
  <si>
    <t>/ORGANIZATION/BYTEMARK-INC</t>
  </si>
  <si>
    <t>/funding-round/121d11e3fea4e1e55b4ab48368c9e4ae</t>
  </si>
  <si>
    <t>/organization/bytemark-inc</t>
  </si>
  <si>
    <t>/funding-round/a48ca8e48ea77cc28e3817fa98b0cf34</t>
  </si>
  <si>
    <t>/ORGANIZATION/BYTEMOBILE</t>
  </si>
  <si>
    <t>/funding-round/6351bb068f36b6ad7fb2bdbdccdc12fb</t>
  </si>
  <si>
    <t>/organization/byteshield</t>
  </si>
  <si>
    <t>/funding-round/626cc8ab1114fc4407515c5bfa030cbd</t>
  </si>
  <si>
    <t>/ORGANIZATION/BYUS</t>
  </si>
  <si>
    <t>/funding-round/408958aefa0f95e5c923a4378fe13be2</t>
  </si>
  <si>
    <t>/organization/byus</t>
  </si>
  <si>
    <t>/funding-round/6b19a2ecff6ee7d467c1211f4ed868f1</t>
  </si>
  <si>
    <t>/ORGANIZATION/BYYD</t>
  </si>
  <si>
    <t>/funding-round/5358aa950483b8d8145e3e31083d83ed</t>
  </si>
  <si>
    <t>/organization/byyd</t>
  </si>
  <si>
    <t>/funding-round/6acdc68ab95ecf6aa199d6f7759bc125</t>
  </si>
  <si>
    <t>/funding-round/d214f4e7e7add492277f80926e405f2c</t>
  </si>
  <si>
    <t>/organization/bzzagent</t>
  </si>
  <si>
    <t>/funding-round/03b7ad0f87465a077fac53aaa432848c</t>
  </si>
  <si>
    <t>/ORGANIZATION/BZZAGENT</t>
  </si>
  <si>
    <t>/funding-round/255409bfb4a30286ccbb2d8739373bd4</t>
  </si>
  <si>
    <t>/organization/bzzhive</t>
  </si>
  <si>
    <t>/funding-round/63e203d662578800ea17a5fb35a3b4bf</t>
  </si>
  <si>
    <t>/ORGANIZATION/BZZHIVE</t>
  </si>
  <si>
    <t>/funding-round/e0d08013ceb4b9640f67d4c05001918b</t>
  </si>
  <si>
    <t>/organization/bã¶hner-eh-gmbh</t>
  </si>
  <si>
    <t>/funding-round/21fde9aaef25f3e1889b8662d7540eda</t>
  </si>
  <si>
    <t>/ORGANIZATION/C-AND-A-ENERGY-SERVICES</t>
  </si>
  <si>
    <t>/funding-round/6642a646b99178cfb0fdf40da8dd6090</t>
  </si>
  <si>
    <t>/organization/c-b4</t>
  </si>
  <si>
    <t>/funding-round/90aca98759280cae8c3fc43a4ab453d8</t>
  </si>
  <si>
    <t>/ORGANIZATION/C-BRIDGE-INTERNET-SOLUTIONS</t>
  </si>
  <si>
    <t>/funding-round/49292c594f65d6aa905d62f33a3d65ca</t>
  </si>
  <si>
    <t>/organization/c-bridge-internet-solutions</t>
  </si>
  <si>
    <t>/funding-round/7348fb8388bfb09c06f3f54c1eb94359</t>
  </si>
  <si>
    <t>/funding-round/ea0e270e39c8bb18696a937652e4041e</t>
  </si>
  <si>
    <t>/organization/c-c-shop-llc</t>
  </si>
  <si>
    <t>/funding-round/db2e138070141f47ccd4f921d233cb65</t>
  </si>
  <si>
    <t>/ORGANIZATION/C-CHANNEL</t>
  </si>
  <si>
    <t>/funding-round/63879ae255f9b717cd94f57b2351c634</t>
  </si>
  <si>
    <t>/organization/c-cmoney</t>
  </si>
  <si>
    <t>/funding-round/d0bcbfe0db16ac2b64d6aecf2a6ffaf9</t>
  </si>
  <si>
    <t>/ORGANIZATION/C-CROWD</t>
  </si>
  <si>
    <t>/funding-round/3212b3aa54949fb19327c282a7dd95b5</t>
  </si>
  <si>
    <t>/organization/c-d-barkley-insurance-agency</t>
  </si>
  <si>
    <t>/funding-round/37de1796f1d8117e3e9f6230516a65af</t>
  </si>
  <si>
    <t>/ORGANIZATION/C-LABS-CORPORATION</t>
  </si>
  <si>
    <t>/funding-round/77936269182c23624d80cf75c3955dd6</t>
  </si>
  <si>
    <t>/organization/c-lecta</t>
  </si>
  <si>
    <t>/funding-round/448c7c97e858eb560b7318b8a5150ae6</t>
  </si>
  <si>
    <t>/ORGANIZATION/C-LECTA</t>
  </si>
  <si>
    <t>/funding-round/88f619d71fc126d6e190fd3d8558b458</t>
  </si>
  <si>
    <t>/organization/c-nario</t>
  </si>
  <si>
    <t>/funding-round/d123346b10e234c742e2c2116f4bf04b</t>
  </si>
  <si>
    <t>/ORGANIZATION/C-NOTE</t>
  </si>
  <si>
    <t>/funding-round/1fce8bf7d7f81a9cbe33aeadbc827022</t>
  </si>
  <si>
    <t>/organization/c-r</t>
  </si>
  <si>
    <t>/funding-round/6b5bde2669066f5b29cc1152ea379457</t>
  </si>
  <si>
    <t>/ORGANIZATION/C-SAM</t>
  </si>
  <si>
    <t>/funding-round/76a8e3ce20e03ab4fa034ee1824fae6a</t>
  </si>
  <si>
    <t>/organization/c-squared-networks</t>
  </si>
  <si>
    <t>/funding-round/a826b8bbab1a308a91d619640bb0e425</t>
  </si>
  <si>
    <t>/ORGANIZATION/C-VIBES</t>
  </si>
  <si>
    <t>/funding-round/8c15182f183e064a5b68d3003ef5b882</t>
  </si>
  <si>
    <t>/organization/c-way</t>
  </si>
  <si>
    <t>/funding-round/de93ec30ce5b3dba734b1c7fb02adbcc</t>
  </si>
  <si>
    <t>/ORGANIZATION/C10-CONNECT</t>
  </si>
  <si>
    <t>/funding-round/d5cabb17169554dd1c22eda1bd9c2448</t>
  </si>
  <si>
    <t>/organization/c12-energy</t>
  </si>
  <si>
    <t>/funding-round/55badd24ce08fdc23d7eef1bd101e93e</t>
  </si>
  <si>
    <t>/ORGANIZATION/C1X</t>
  </si>
  <si>
    <t>/funding-round/9b0bc97c25650f47128b40fcbddc1c93</t>
  </si>
  <si>
    <t>/organization/c2-microsystems</t>
  </si>
  <si>
    <t>/funding-round/f14ad90e07074027db41928aedd38c30</t>
  </si>
  <si>
    <t>/ORGANIZATION/C2-THERAPEUTICS</t>
  </si>
  <si>
    <t>/funding-round/1c26b3e69c069cad018bfc1b8786786d</t>
  </si>
  <si>
    <t>/organization/c2-therapeutics</t>
  </si>
  <si>
    <t>/funding-round/4ccae2365f5381088c14813670f30089</t>
  </si>
  <si>
    <t>/funding-round/868e647a375624993e0560e4b71cfce5</t>
  </si>
  <si>
    <t>/funding-round/912ad352eeeba568af410fdf29853371</t>
  </si>
  <si>
    <t>/funding-round/9853614736fd8277ec9faed88cefffc9</t>
  </si>
  <si>
    <t>/organization/c2c-link</t>
  </si>
  <si>
    <t>/funding-round/e1bde288075da876740e8849842131bc</t>
  </si>
  <si>
    <t>/ORGANIZATION/C2C-LINK</t>
  </si>
  <si>
    <t>/funding-round/f4b8e63d011d59f6148c11cafd92139b</t>
  </si>
  <si>
    <t>/organization/c2c-rei-software</t>
  </si>
  <si>
    <t>/funding-round/235a77f9eed064044012dc3501f6a91a</t>
  </si>
  <si>
    <t>/ORGANIZATION/C2CALL</t>
  </si>
  <si>
    <t>/funding-round/5bd366f10ef0180414ff73e367f7b8d1</t>
  </si>
  <si>
    <t>/organization/c2call</t>
  </si>
  <si>
    <t>/funding-round/ca5f65f0e434961c0b8c14a10014f9c2</t>
  </si>
  <si>
    <t>/funding-round/e03f4d310d6460cac057d81e7209d763</t>
  </si>
  <si>
    <t>/organization/c2cube</t>
  </si>
  <si>
    <t>/funding-round/1a7eab319b6bb2c0929c1128f36b6f73</t>
  </si>
  <si>
    <t>/ORGANIZATION/C3</t>
  </si>
  <si>
    <t>/funding-round/2537be701c8e290ccb34bab20da732f2</t>
  </si>
  <si>
    <t>/organization/c3</t>
  </si>
  <si>
    <t>/funding-round/8618d095d25520b71ff5108bf993ddb2</t>
  </si>
  <si>
    <t>/funding-round/9e2a8b43363a7f0846d566bbca99dffe</t>
  </si>
  <si>
    <t>/organization/c3-creations</t>
  </si>
  <si>
    <t>/funding-round/9f4347daa1bb47422aee5931e619c61a</t>
  </si>
  <si>
    <t>/ORGANIZATION/C3-JIAN</t>
  </si>
  <si>
    <t>/funding-round/00670ce5a49ee4ad8fd013d0da0b7930</t>
  </si>
  <si>
    <t>/organization/c3-jian</t>
  </si>
  <si>
    <t>/funding-round/21e01b46c0946519a85446ef80d01e94</t>
  </si>
  <si>
    <t>/funding-round/258e1b2843de9a6bd4afa80797102056</t>
  </si>
  <si>
    <t>/organization/c3-metrics</t>
  </si>
  <si>
    <t>/funding-round/ac582ca92d060017cd6d054e08cfba93</t>
  </si>
  <si>
    <t>/ORGANIZATION/C3-ONLINE-MARKETING</t>
  </si>
  <si>
    <t>/funding-round/33f5d3465f6daee4942d19970360a5b7</t>
  </si>
  <si>
    <t>/organization/c3dna</t>
  </si>
  <si>
    <t>/funding-round/1eecef6edec7b2c5a18ad2a1bc705482</t>
  </si>
  <si>
    <t>/ORGANIZATION/C3L3B-DIGITAL</t>
  </si>
  <si>
    <t>/funding-round/818521f2bf27d6ff61a2fa4c1abd5d14</t>
  </si>
  <si>
    <t>29-01-2008</t>
  </si>
  <si>
    <t>/organization/c3nano</t>
  </si>
  <si>
    <t>/funding-round/7afa6f6a4ff80ce6f62ccf233bf21602</t>
  </si>
  <si>
    <t>/ORGANIZATION/C3NANO</t>
  </si>
  <si>
    <t>/funding-round/8a0423fb2dadd1117e15dee5ef394024</t>
  </si>
  <si>
    <t>/funding-round/f6919fbf9200fe5f84b047368c18f8cc</t>
  </si>
  <si>
    <t>/ORGANIZATION/C3RS</t>
  </si>
  <si>
    <t>/funding-round/6cb5ec9f706c0140ed19f7937581bc8d</t>
  </si>
  <si>
    <t>/organization/c4-imaging</t>
  </si>
  <si>
    <t>/funding-round/1b131d6f126b61ed698b3f43f2148b9c</t>
  </si>
  <si>
    <t>/ORGANIZATION/C4-IMAGING</t>
  </si>
  <si>
    <t>/funding-round/8787bba4d14a413adec2508a1c50931c</t>
  </si>
  <si>
    <t>/organization/c4cast-com</t>
  </si>
  <si>
    <t>/funding-round/82f6086a4ff655ed49e7de72b2851408</t>
  </si>
  <si>
    <t>/ORGANIZATION/C4M</t>
  </si>
  <si>
    <t>/funding-round/45ffabbea0345f9cb3700958d6d32301</t>
  </si>
  <si>
    <t>/organization/c4m</t>
  </si>
  <si>
    <t>/funding-round/73f50cda21b1864de98839cb141fa041</t>
  </si>
  <si>
    <t>/ORGANIZATION/C4Q</t>
  </si>
  <si>
    <t>/funding-round/3ec06bbdf94c71a74c056fc84765185a</t>
  </si>
  <si>
    <t>/organization/c4robo</t>
  </si>
  <si>
    <t>/funding-round/9ee0bf6cac5d1c7aa13c9898adef69d5</t>
  </si>
  <si>
    <t>/ORGANIZATION/C4X-DISCOVERY</t>
  </si>
  <si>
    <t>/funding-round/2e9ade16942c4540d3bf52850b4ce58c</t>
  </si>
  <si>
    <t>19-11-2009</t>
  </si>
  <si>
    <t>/organization/c6-software-corporation</t>
  </si>
  <si>
    <t>/funding-round/3d25989e201f264c1f7e3daf472320ed</t>
  </si>
  <si>
    <t>/ORGANIZATION/C7-DATA-CENTERS</t>
  </si>
  <si>
    <t>/funding-round/2e66720a17a7fead1327f0cbaa9273f0</t>
  </si>
  <si>
    <t>/organization/c7-data-centers</t>
  </si>
  <si>
    <t>/funding-round/6ae903aa2514ac695623368b7b695135</t>
  </si>
  <si>
    <t>/funding-round/ac71078f00e087a72b0d8f22537caf2f</t>
  </si>
  <si>
    <t>/organization/c7-group</t>
  </si>
  <si>
    <t>/funding-round/de9d1fbbe2b50cd37ba9567129d3b4bf</t>
  </si>
  <si>
    <t>/ORGANIZATION/C8-MEDISENSORS</t>
  </si>
  <si>
    <t>/funding-round/142b9e2c5086248555abd309285e0443</t>
  </si>
  <si>
    <t>/organization/c8-medisensors</t>
  </si>
  <si>
    <t>/funding-round/2eebe34bd83b192318d1bd107d70e9dd</t>
  </si>
  <si>
    <t>/funding-round/66b867082068b5a964df530e3019119a</t>
  </si>
  <si>
    <t>/funding-round/7ef398f3c75cffdf3acf3ff51e465ca0</t>
  </si>
  <si>
    <t>/funding-round/891419b151df33518f1acc5b7af67fa8</t>
  </si>
  <si>
    <t>/funding-round/97d423f792f8e358daa3f9a4761582e3</t>
  </si>
  <si>
    <t>/ORGANIZATION/C8-SCIENCES</t>
  </si>
  <si>
    <t>/funding-round/b3dcb0c9cc161004f2d646f8ffd569a0</t>
  </si>
  <si>
    <t>/organization/c8apps</t>
  </si>
  <si>
    <t>/funding-round/74d9fff0e8b5d9d129acf20074375c8f</t>
  </si>
  <si>
    <t>/ORGANIZATION/C8APPS</t>
  </si>
  <si>
    <t>/funding-round/7d9264eb272fec4ce6dc963a3b00a55e</t>
  </si>
  <si>
    <t>/organization/c9-inc</t>
  </si>
  <si>
    <t>/funding-round/2f9ab829745583bfe6336c51c2e74eaa</t>
  </si>
  <si>
    <t>/ORGANIZATION/C9-INC</t>
  </si>
  <si>
    <t>/funding-round/4a1b7467817d812346ea5c2d39b2c12c</t>
  </si>
  <si>
    <t>/funding-round/55523d905b77b3f350cee40ff7e85e4d</t>
  </si>
  <si>
    <t>/funding-round/66d3127cfd2e71a473e7c3edf6ccfad9</t>
  </si>
  <si>
    <t>29-09-2005</t>
  </si>
  <si>
    <t>/funding-round/a8f7181342981634ded7891416958397</t>
  </si>
  <si>
    <t>/funding-round/f60d06d5548afde18b6c2e21295eb3c4</t>
  </si>
  <si>
    <t>/organization/c9-media</t>
  </si>
  <si>
    <t>/funding-round/aaf847f3c54b59326d4c0d44fea85f79</t>
  </si>
  <si>
    <t>/ORGANIZATION/CAARBON</t>
  </si>
  <si>
    <t>/funding-round/af3a4de92f39e9d0e361ce0c18661106</t>
  </si>
  <si>
    <t>/organization/caarly</t>
  </si>
  <si>
    <t>/funding-round/d912b0b4f54edbc689db92e20d2e9b0b</t>
  </si>
  <si>
    <t>/ORGANIZATION/CABANA</t>
  </si>
  <si>
    <t>/funding-round/38706d9ba6d625b8474aac47226f7afb</t>
  </si>
  <si>
    <t>/organization/cabara</t>
  </si>
  <si>
    <t>/funding-round/ed81069da51b377674cd57bb9666a9f6</t>
  </si>
  <si>
    <t>/ORGANIZATION/CABBYGO-LLC</t>
  </si>
  <si>
    <t>/funding-round/16340be0fcded93f422f83791f90957b</t>
  </si>
  <si>
    <t>/organization/cabbygo-llc</t>
  </si>
  <si>
    <t>/funding-round/a1f347ebed3c46ac8675296946de0cdf</t>
  </si>
  <si>
    <t>/ORGANIZATION/CABE-NA-MALA</t>
  </si>
  <si>
    <t>/funding-round/29a51ba4ba917c10ea70c0a04936bca4</t>
  </si>
  <si>
    <t>/organization/cabeasy</t>
  </si>
  <si>
    <t>/funding-round/407daf7824aa6da2343789aa696cd6b0</t>
  </si>
  <si>
    <t>/ORGANIZATION/CABEO</t>
  </si>
  <si>
    <t>/funding-round/0b9d68d84732075cf0a8f8ad66e1d531</t>
  </si>
  <si>
    <t>/organization/cabeo</t>
  </si>
  <si>
    <t>/funding-round/b5469cf500a00032fe66ada9f20680ff</t>
  </si>
  <si>
    <t>/funding-round/f2b064b8d68e7eeae21cbef5aac694c3</t>
  </si>
  <si>
    <t>/organization/cabforce</t>
  </si>
  <si>
    <t>/funding-round/779880db97afccc91384a702cc5534dc</t>
  </si>
  <si>
    <t>/ORGANIZATION/CABIFY</t>
  </si>
  <si>
    <t>/funding-round/5374b74ffcd276ce591688f2929f995b</t>
  </si>
  <si>
    <t>/organization/cabify</t>
  </si>
  <si>
    <t>/funding-round/8af1c4de7ecc84186a809d4b4bc2a181</t>
  </si>
  <si>
    <t>/funding-round/cffd440ceee0c5c203d92cda45f0322b</t>
  </si>
  <si>
    <t>/organization/cabinetm</t>
  </si>
  <si>
    <t>/funding-round/5ca05e17e5e1c0a75520208329ff3b3c</t>
  </si>
  <si>
    <t>/ORGANIZATION/CABIRI-LUV-THY-NEIGHBOR-OUTREACH-PROGRAM</t>
  </si>
  <si>
    <t>/funding-round/0c7792ca0232f3e1aebc398f2acbb3f1</t>
  </si>
  <si>
    <t>/organization/cablato</t>
  </si>
  <si>
    <t>/funding-round/58d6212a55723c87762876b1e6d31ec1</t>
  </si>
  <si>
    <t>/ORGANIZATION/CABLE-SENSE</t>
  </si>
  <si>
    <t>/funding-round/ff4c679a5b92aeadbcc8c54ef7253cc5</t>
  </si>
  <si>
    <t>/organization/cablematrix-technologies</t>
  </si>
  <si>
    <t>/funding-round/5556463572e1e858a9a705731acb5e95</t>
  </si>
  <si>
    <t>/ORGANIZATION/CABLEMATRIX-TECHNOLOGIES</t>
  </si>
  <si>
    <t>/funding-round/f8879d2389facad5ac1bf5595a662668</t>
  </si>
  <si>
    <t>/organization/cableorganizer-com</t>
  </si>
  <si>
    <t>/funding-round/723f52b990191da815051d22ed75bca1</t>
  </si>
  <si>
    <t>/ORGANIZATION/CABOCHON-AESTHETICS</t>
  </si>
  <si>
    <t>/funding-round/7de1b2975f6bff722d58d6b77ca8fcab</t>
  </si>
  <si>
    <t>/organization/cabochon-aesthetics</t>
  </si>
  <si>
    <t>/funding-round/8035586519f46951bb6afe1813f1ea6b</t>
  </si>
  <si>
    <t>/ORGANIZATION/CABSOLUTELY</t>
  </si>
  <si>
    <t>/funding-round/600e3c378bbd56aeea03ddfe768306e3</t>
  </si>
  <si>
    <t>/organization/cacaotv</t>
  </si>
  <si>
    <t>/funding-round/27037cfe04506ed54c0b43e2b5ba88e2</t>
  </si>
  <si>
    <t>/ORGANIZATION/CACCO-INC</t>
  </si>
  <si>
    <t>/funding-round/ff3f9db343ce5032df0bf95d7ca29969</t>
  </si>
  <si>
    <t>/organization/cacheiq</t>
  </si>
  <si>
    <t>/funding-round/5af6a6eae8035931152144e138dab8ee</t>
  </si>
  <si>
    <t>/ORGANIZATION/CACHEIQ</t>
  </si>
  <si>
    <t>/funding-round/a3e3b1f5e08390ce079facb183027e76</t>
  </si>
  <si>
    <t>/organization/cachet-financial-solutions</t>
  </si>
  <si>
    <t>/funding-round/0990db9dcd0d91ab66e2a56d21cb3bec</t>
  </si>
  <si>
    <t>/ORGANIZATION/CACHET-FINANCIAL-SOLUTIONS</t>
  </si>
  <si>
    <t>/funding-round/338f436e65ecbce40eab77b9cf2c6e05</t>
  </si>
  <si>
    <t>/funding-round/56d3630786d57866aba6f74348595032</t>
  </si>
  <si>
    <t>/funding-round/884cde5767b692137d2ee0b5d702ce96</t>
  </si>
  <si>
    <t>/funding-round/9463d28d3651a1c3828f4ddb7bcd1246</t>
  </si>
  <si>
    <t>/funding-round/aa8f2d146ec3a208643ba95792ee3082</t>
  </si>
  <si>
    <t>/funding-round/ac9c34e4d14fa9b5bb3329a6ee868c8e</t>
  </si>
  <si>
    <t>/funding-round/b0cb96012ce136a1982b78e20457174b</t>
  </si>
  <si>
    <t>/funding-round/f785753c42818d33927e693f0e5ac622</t>
  </si>
  <si>
    <t>/ORGANIZATION/CACTUS-2</t>
  </si>
  <si>
    <t>/funding-round/e56ad2f341f547dfa66ea5077d521627</t>
  </si>
  <si>
    <t>/organization/cad-best</t>
  </si>
  <si>
    <t>/funding-round/69d02277a19098934fc095d21c172ec1</t>
  </si>
  <si>
    <t>/ORGANIZATION/CAD-CROWD</t>
  </si>
  <si>
    <t>/funding-round/552c3ca1c120d4c04ea381db42f3b850</t>
  </si>
  <si>
    <t>/organization/cadavi-transportation</t>
  </si>
  <si>
    <t>/funding-round/18aab2100904cdca7bb0b6628b8555e8</t>
  </si>
  <si>
    <t>/ORGANIZATION/CADDIVILLE-AUTO-SALES</t>
  </si>
  <si>
    <t>/funding-round/88756afaea6c34e6eb311343b2496e3d</t>
  </si>
  <si>
    <t>/organization/caddy</t>
  </si>
  <si>
    <t>/funding-round/bfe247abc2bac6b090deb286b15cec07</t>
  </si>
  <si>
    <t>/ORGANIZATION/CADDYSNACK</t>
  </si>
  <si>
    <t>/funding-round/f4eecb1910b72be0c54362b43f68e6c1</t>
  </si>
  <si>
    <t>/organization/cadec-global</t>
  </si>
  <si>
    <t>/funding-round/02765b3106df3f3afc9b5a8e1701f77c</t>
  </si>
  <si>
    <t>/ORGANIZATION/CADEE</t>
  </si>
  <si>
    <t>/funding-round/579beffcd80c61582e22291dba25a5eb</t>
  </si>
  <si>
    <t>/organization/cadence-bancorp</t>
  </si>
  <si>
    <t>/funding-round/014f1f7802efab7df6a09b7bc8cf8000</t>
  </si>
  <si>
    <t>/ORGANIZATION/CADENCE-BIOMEDICAL</t>
  </si>
  <si>
    <t>/funding-round/04b6fdfb64438884daeaf4d75f479ddf</t>
  </si>
  <si>
    <t>/organization/cadence-biomedical</t>
  </si>
  <si>
    <t>/funding-round/3cb9faec4f4b22ef0ce9114a5a7f9512</t>
  </si>
  <si>
    <t>/funding-round/4d59a5663f286f1889351951eff7639f</t>
  </si>
  <si>
    <t>/organization/cadence-pharmaceuticals</t>
  </si>
  <si>
    <t>/funding-round/5613307d5cb21a5b53adbf7a66a92150</t>
  </si>
  <si>
    <t>/ORGANIZATION/CADENCEMD</t>
  </si>
  <si>
    <t>/funding-round/ade9f68b95f2aaf06c698effe3d65975</t>
  </si>
  <si>
    <t>/organization/cadencemd</t>
  </si>
  <si>
    <t>/funding-round/c1ba57f4988830a639c2df4460b60011</t>
  </si>
  <si>
    <t>/ORGANIZATION/CADENT</t>
  </si>
  <si>
    <t>/funding-round/63e5061d9e669363198214492cb64b17</t>
  </si>
  <si>
    <t>/organization/cadent</t>
  </si>
  <si>
    <t>/funding-round/ee019b3558d489a4ce706d2b83cf6645</t>
  </si>
  <si>
    <t>/ORGANIZATION/CADFASTER</t>
  </si>
  <si>
    <t>/funding-round/0e72557a3defa83da0125c7e08578d5f</t>
  </si>
  <si>
    <t>/organization/cadfaster</t>
  </si>
  <si>
    <t>/funding-round/882aac873d5d5b989ecfc49546bd57d4</t>
  </si>
  <si>
    <t>/funding-round/8e00e61e3eb68e8308d013e93d774829</t>
  </si>
  <si>
    <t>/funding-round/c2b25bb389652c0f964d001b6c9c7dde</t>
  </si>
  <si>
    <t>/funding-round/f6b631065237b50f0009960ea0e15381</t>
  </si>
  <si>
    <t>/funding-round/fafce1102a909f6af4159c27ee047e7e</t>
  </si>
  <si>
    <t>/ORGANIZATION/CADFORCE</t>
  </si>
  <si>
    <t>/funding-round/28faecd6f743b74e745623f8b019fb5d</t>
  </si>
  <si>
    <t>/organization/cadforce</t>
  </si>
  <si>
    <t>/funding-round/30fc27a7686e94ec7c4211fe0d65340e</t>
  </si>
  <si>
    <t>/funding-round/4a69a4283c017395eee6a768edad2d40</t>
  </si>
  <si>
    <t>/organization/cadigo</t>
  </si>
  <si>
    <t>/funding-round/27e4d1a5f91b7ab34e49674111a49b5d</t>
  </si>
  <si>
    <t>/ORGANIZATION/CADIO</t>
  </si>
  <si>
    <t>/funding-round/0d5c2b9e2a52cbe552ba958e9b9933c3</t>
  </si>
  <si>
    <t>/organization/cadio</t>
  </si>
  <si>
    <t>/funding-round/5809fba8b7961b1985ad6afc698ecadb</t>
  </si>
  <si>
    <t>/funding-round/9dc2d8b2240a3955038b8ae5b96ba815</t>
  </si>
  <si>
    <t>/funding-round/c21a5381bb48fe44b9ccfec2323a76aa</t>
  </si>
  <si>
    <t>/funding-round/cc2158e7c4cc20103044d2fe69568924</t>
  </si>
  <si>
    <t>/organization/cadiou-engineering-services-llc</t>
  </si>
  <si>
    <t>/funding-round/47e40ef05f284517552d80e6ccd9a20e</t>
  </si>
  <si>
    <t>/ORGANIZATION/CADRE-2</t>
  </si>
  <si>
    <t>/funding-round/3e7f4909e32ed4c383dd1a3b9893af3f</t>
  </si>
  <si>
    <t>/organization/cadre-technologies</t>
  </si>
  <si>
    <t>/funding-round/f72675336e4b704c195f07e0d05127ee</t>
  </si>
  <si>
    <t>/ORGANIZATION/CADSURF</t>
  </si>
  <si>
    <t>/funding-round/cf95d99b2b444fb7baa970ddb2b1fedf</t>
  </si>
  <si>
    <t>/organization/caeden-inc</t>
  </si>
  <si>
    <t>/funding-round/cd55d9bb9e532a5aebdf4d74cf8ebe7f</t>
  </si>
  <si>
    <t>/ORGANIZATION/CAESAREA-JAMES</t>
  </si>
  <si>
    <t>/funding-round/3d9be87d118cc92c306811a584ac3685</t>
  </si>
  <si>
    <t>/organization/caesarea-medical-electronics</t>
  </si>
  <si>
    <t>/funding-round/9f8ad9aef1e2d737ca85228e852b6085</t>
  </si>
  <si>
    <t>/ORGANIZATION/CAESARS-OF-WICHITA</t>
  </si>
  <si>
    <t>/funding-round/4dbd6b89cc04dcd13b3cc74ab9da169a</t>
  </si>
  <si>
    <t>/organization/caetus</t>
  </si>
  <si>
    <t>/funding-round/c81a74153d4825519a03e4f03ca54523</t>
  </si>
  <si>
    <t>/ORGANIZATION/CAF-CANUSA</t>
  </si>
  <si>
    <t>/funding-round/3cb176e876cd594cb770dcc4ff3d269d</t>
  </si>
  <si>
    <t>/organization/cafe-affairs</t>
  </si>
  <si>
    <t>/funding-round/5b8820aaef626f2dcaf055e10b530b0b</t>
  </si>
  <si>
    <t>/ORGANIZATION/CAFE-COFFEE-DAY</t>
  </si>
  <si>
    <t>/funding-round/598facdfa337a6318843de0b6671360f</t>
  </si>
  <si>
    <t>/organization/cafe-coffee-day</t>
  </si>
  <si>
    <t>/funding-round/df7bca53c1c2ad2e775dbfc2745a23bc</t>
  </si>
  <si>
    <t>/ORGANIZATION/CAFE-ENTERPRISES</t>
  </si>
  <si>
    <t>/funding-round/755f8f506cbc2f4d42352226361f9e09</t>
  </si>
  <si>
    <t>/organization/cafegive</t>
  </si>
  <si>
    <t>/funding-round/953a8347ec623aa3dd0b52b2efa4fd1c</t>
  </si>
  <si>
    <t>/ORGANIZATION/CAFEGIVE</t>
  </si>
  <si>
    <t>/funding-round/d7629f130ba660327d250fce5e311289</t>
  </si>
  <si>
    <t>/organization/cafemom</t>
  </si>
  <si>
    <t>/funding-round/3fcc3d7a8e0d5e264d417c10fce7843e</t>
  </si>
  <si>
    <t>/ORGANIZATION/CAFEMOM</t>
  </si>
  <si>
    <t>/funding-round/d4753105aa0fda406196531b7b9ce423</t>
  </si>
  <si>
    <t>/organization/cafepress</t>
  </si>
  <si>
    <t>/funding-round/08948a9d0ff18eea0c45058ad89213d7</t>
  </si>
  <si>
    <t>/ORGANIZATION/CAFEPRESS</t>
  </si>
  <si>
    <t>/funding-round/592d0965c3b366f192d045503c71c33d</t>
  </si>
  <si>
    <t>/funding-round/d3b587ca822e8c67bf0c8f95a813d944</t>
  </si>
  <si>
    <t>/ORGANIZATION/CAFEX-COMMUNICATIONS</t>
  </si>
  <si>
    <t>/funding-round/52222825c48d61d21457c5e3a9f442cf</t>
  </si>
  <si>
    <t>/organization/cafex-communications</t>
  </si>
  <si>
    <t>/funding-round/6d08541f1055bf027235ebaa0bd2512e</t>
  </si>
  <si>
    <t>/ORGANIZATION/CAGENIX</t>
  </si>
  <si>
    <t>/funding-round/191f521c225c476aae4cefc625f71b9f</t>
  </si>
  <si>
    <t>/organization/cagenix</t>
  </si>
  <si>
    <t>/funding-round/6f9cbfda42adf719c5789e1b70308fc6</t>
  </si>
  <si>
    <t>/funding-round/70ad65a60e23765c997f71fded2422c5</t>
  </si>
  <si>
    <t>/funding-round/803b7f84bb58c81887b27c1706b0fc96</t>
  </si>
  <si>
    <t>/funding-round/a6d22a14eb0cffb0dc9183b0f366a4b5</t>
  </si>
  <si>
    <t>/funding-round/d8c60937b829ddc56a49d7c355c339d2</t>
  </si>
  <si>
    <t>/ORGANIZATION/CAH-HOLDINGS-GROUP</t>
  </si>
  <si>
    <t>/funding-round/6cf946b3628632c759ad1a99092f1222</t>
  </si>
  <si>
    <t>/organization/cahaba-pharmaceuticals</t>
  </si>
  <si>
    <t>/funding-round/03b200a5b914dd8e48171f9a3935ff1c</t>
  </si>
  <si>
    <t>/ORGANIZATION/CAHABA-PHARMACEUTICALS</t>
  </si>
  <si>
    <t>/funding-round/633bfadf4177dc205f73ebe6aacf9b78</t>
  </si>
  <si>
    <t>/funding-round/9ba22255b1cc561ef4066a1527b49bc7</t>
  </si>
  <si>
    <t>/funding-round/f59606e93cdbce46892dbfee57fc2955</t>
  </si>
  <si>
    <t>/organization/cahootify</t>
  </si>
  <si>
    <t>/funding-round/74e8e61d77b86155443f9634d57e3a07</t>
  </si>
  <si>
    <t>/ORGANIZATION/CAHOOTSY-LIMITED</t>
  </si>
  <si>
    <t>/funding-round/f65ffeb992a4add4a1ffe7ecde625d5d</t>
  </si>
  <si>
    <t>/organization/cailabs</t>
  </si>
  <si>
    <t>/funding-round/afccc6844b6db1792ad457980ed28b66</t>
  </si>
  <si>
    <t>/ORGANIZATION/CAIPIAOBAO</t>
  </si>
  <si>
    <t>/funding-round/dd49906c60178244b55c8ed47344a23c</t>
  </si>
  <si>
    <t>/organization/cais</t>
  </si>
  <si>
    <t>/funding-round/3608028431db87f273721670051f8b53</t>
  </si>
  <si>
    <t>/ORGANIZATION/CAIS</t>
  </si>
  <si>
    <t>/funding-round/44c11f9fc68bf7e8ac526004dde16916</t>
  </si>
  <si>
    <t>/funding-round/7368c2b8ab19791ea44dc0b8a136c708</t>
  </si>
  <si>
    <t>/ORGANIZATION/CAISSON-LABORATORIES</t>
  </si>
  <si>
    <t>/funding-round/437eeac19c129f6856268314398931ee</t>
  </si>
  <si>
    <t>/organization/caixin-media</t>
  </si>
  <si>
    <t>/funding-round/284aa67b2f2451b945e505833e98cbe3</t>
  </si>
  <si>
    <t>/ORGANIZATION/CAKE-HEALTH</t>
  </si>
  <si>
    <t>/funding-round/04a37a5cf453eb3605aa2d2f5568edd0</t>
  </si>
  <si>
    <t>/organization/cake-health</t>
  </si>
  <si>
    <t>/funding-round/d2a5bd62214148094178b650e9d8b8db</t>
  </si>
  <si>
    <t>/ORGANIZATION/CAKE-INTAKE</t>
  </si>
  <si>
    <t>/funding-round/70943aaa5613b28709362b7da5762acb</t>
  </si>
  <si>
    <t>/organization/cakefinancial</t>
  </si>
  <si>
    <t>/funding-round/3e7584db350d89ec11940b242a8d331a</t>
  </si>
  <si>
    <t>/ORGANIZATION/CAKEFINANCIAL</t>
  </si>
  <si>
    <t>/funding-round/9de89d550d916e21483530a43e1c80b8</t>
  </si>
  <si>
    <t>/funding-round/ee4d12cd210b714da12c8625fb1b6e26</t>
  </si>
  <si>
    <t>/ORGANIZATION/CAKESTYLE</t>
  </si>
  <si>
    <t>/funding-round/3878a1bb0fdd1c9f1ef8856927b5c328</t>
  </si>
  <si>
    <t>/organization/caktus</t>
  </si>
  <si>
    <t>/funding-round/d27e4260e88b91bd878a382b6e5708eb</t>
  </si>
  <si>
    <t>/ORGANIZATION/CAL-QUANTUM-THERAPEUTICS-DIV</t>
  </si>
  <si>
    <t>/funding-round/c39b614c9ce95698ac7ad27099e128ce</t>
  </si>
  <si>
    <t>/organization/cal-tech-international</t>
  </si>
  <si>
    <t>/funding-round/1725a652bfbe8cdf7cdb6db395efb6e9</t>
  </si>
  <si>
    <t>/ORGANIZATION/CALABRIO</t>
  </si>
  <si>
    <t>/funding-round/dfe97374628d664fe9b37b223a700378</t>
  </si>
  <si>
    <t>/organization/calamp</t>
  </si>
  <si>
    <t>/funding-round/8ee6a248ae6c9b0f8c30787de192c21e</t>
  </si>
  <si>
    <t>/ORGANIZATION/CALAMP</t>
  </si>
  <si>
    <t>/funding-round/95a7123cea3896a8b2388f11c7e8182e</t>
  </si>
  <si>
    <t>/organization/calando-pharmaceuticals</t>
  </si>
  <si>
    <t>/funding-round/011ebdb1669d4b4d5a527672be5ac373</t>
  </si>
  <si>
    <t>/ORGANIZATION/CALASIAN-CHAMBER-OF-COMMERCE</t>
  </si>
  <si>
    <t>/funding-round/b35e3ad6fc335f83e1634c107fedcc3e</t>
  </si>
  <si>
    <t>/organization/calastone</t>
  </si>
  <si>
    <t>/funding-round/0c8ce2e834d3bfb27d6c1e4cb326af0e</t>
  </si>
  <si>
    <t>/ORGANIZATION/CALASTONE</t>
  </si>
  <si>
    <t>/funding-round/255d58673fa3a6fda40fe3bd7a09de7f</t>
  </si>
  <si>
    <t>/funding-round/c3186a13c7a1c8d2fa7c69a6b431ac6a</t>
  </si>
  <si>
    <t>/ORGANIZATION/CALCIMEDICA</t>
  </si>
  <si>
    <t>/funding-round/0b94b9aad7519f9706b88cf60367f2cf</t>
  </si>
  <si>
    <t>/organization/calcimedica</t>
  </si>
  <si>
    <t>/funding-round/0efb66c10e0b898510b185e9f4eb9aa5</t>
  </si>
  <si>
    <t>/funding-round/11d4d5ce19f9608d97db16fa3798d333</t>
  </si>
  <si>
    <t>/funding-round/35dcae03711a433699349fa751f67bc5</t>
  </si>
  <si>
    <t>/funding-round/61ae2189be4b9f8d3e707f42e441134f</t>
  </si>
  <si>
    <t>/funding-round/752667c7486e994335d49172dd62f231</t>
  </si>
  <si>
    <t>/funding-round/75794330cb3bf3ffe7b48a418b27e652</t>
  </si>
  <si>
    <t>/funding-round/aa914c55c260b21691dbf2c9a3db2875</t>
  </si>
  <si>
    <t>/funding-round/d38f2a39998f27065dc098cd0254c121</t>
  </si>
  <si>
    <t>/funding-round/eb3b528403e6f02ea6857fa8198e2b02</t>
  </si>
  <si>
    <t>/ORGANIZATION/CALCIVIS</t>
  </si>
  <si>
    <t>/funding-round/12d137f6e151c8cff65f69241f1b9082</t>
  </si>
  <si>
    <t>/organization/calcivis</t>
  </si>
  <si>
    <t>/funding-round/58db3e4dacdb8f5c7d6a6319cc4317e5</t>
  </si>
  <si>
    <t>/funding-round/9cf29aa61979658d917ac145879b0837</t>
  </si>
  <si>
    <t>/funding-round/d608844dab3c3d26ab486a1863a1a412</t>
  </si>
  <si>
    <t>/funding-round/eb72f52e50dcd6e9a1034535fd6ddfaa</t>
  </si>
  <si>
    <t>/funding-round/f5a511614de5465ea7af0867275acdba</t>
  </si>
  <si>
    <t>/ORGANIZATION/CALCULA-TECHNOLOGIES</t>
  </si>
  <si>
    <t>/funding-round/bf4f01f7aad70013c9ebe099bd5b07cf</t>
  </si>
  <si>
    <t>/organization/caldan-therapeutics</t>
  </si>
  <si>
    <t>/funding-round/e1a56bdc20e599e764ceba966435f902</t>
  </si>
  <si>
    <t>/ORGANIZATION/CALDERA-PHARMACEUTICALS</t>
  </si>
  <si>
    <t>/funding-round/12646957dd32b0f6ef405b6b349b1d1c</t>
  </si>
  <si>
    <t>/organization/caldera-pharmaceuticals</t>
  </si>
  <si>
    <t>/funding-round/22d6633eae07e650570a0ef431a2cbe2</t>
  </si>
  <si>
    <t>/funding-round/773d638322bc81552bdfdd5b7c82f3c3</t>
  </si>
  <si>
    <t>/funding-round/bafd32894992127ed31df505b9aed9a6</t>
  </si>
  <si>
    <t>/ORGANIZATION/CALENDAR42</t>
  </si>
  <si>
    <t>/funding-round/d16af733a3108108d4f784fccfbc799c</t>
  </si>
  <si>
    <t>/organization/calendargod</t>
  </si>
  <si>
    <t>/funding-round/c29fe8f753c322382efbf8bf5761f3ff</t>
  </si>
  <si>
    <t>/ORGANIZATION/CALENDLY</t>
  </si>
  <si>
    <t>/funding-round/860d79077d323818f77f7341ab793fb4</t>
  </si>
  <si>
    <t>/organization/calera</t>
  </si>
  <si>
    <t>/funding-round/6f85fca96ec97d54d77cf6cabb5e1445</t>
  </si>
  <si>
    <t>/ORGANIZATION/CALERA</t>
  </si>
  <si>
    <t>/funding-round/92e76830c81f8a78cdc0685a9cabeb88</t>
  </si>
  <si>
    <t>/funding-round/d4382dcba2140f06090dc9787e7005b6</t>
  </si>
  <si>
    <t>/ORGANIZATION/CALESTER</t>
  </si>
  <si>
    <t>/funding-round/a5745c3e6ab2846cadb0cbe832414bbb</t>
  </si>
  <si>
    <t>/organization/calhoun-vision</t>
  </si>
  <si>
    <t>/funding-round/74f4995d13a3db2fda612354ae2779d0</t>
  </si>
  <si>
    <t>/ORGANIZATION/CALHOUN-VISION</t>
  </si>
  <si>
    <t>/funding-round/77f38491cdb9eba6bcd7a9e54148061b</t>
  </si>
  <si>
    <t>/funding-round/941e0c34e5339704010e4257890c430d</t>
  </si>
  <si>
    <t>/funding-round/9d3455dba3e4b723a3659c02c2f43625</t>
  </si>
  <si>
    <t>/funding-round/e4fc4e417b2efe163a8ae3be5941f4ca</t>
  </si>
  <si>
    <t>/ORGANIZATION/CALIBER-DATA</t>
  </si>
  <si>
    <t>/funding-round/97a86d537346bbd3de217a63e525b620</t>
  </si>
  <si>
    <t>/organization/caliber-infosolutions</t>
  </si>
  <si>
    <t>/funding-round/51ae4db5da9d44e527ce9345c1cb2c6c</t>
  </si>
  <si>
    <t>/ORGANIZATION/CALIBRA-MEDICAL</t>
  </si>
  <si>
    <t>/funding-round/027edcbe14ef7ecdc8a940a65ea333d5</t>
  </si>
  <si>
    <t>/organization/calibra-medical</t>
  </si>
  <si>
    <t>/funding-round/3d57c789db84002d04a8bad9ca43a739</t>
  </si>
  <si>
    <t>/funding-round/6ceeb664bf2d76d55d912e4df3063407</t>
  </si>
  <si>
    <t>/funding-round/c933d6871688c5929683246b91edf0ff</t>
  </si>
  <si>
    <t>/funding-round/cba30bcfc61a7426e769c524ad4bac7b</t>
  </si>
  <si>
    <t>/organization/calibrus</t>
  </si>
  <si>
    <t>/funding-round/3041ee1555cdd760c87bb11daf03a72b</t>
  </si>
  <si>
    <t>/ORGANIZATION/CALIBRUS</t>
  </si>
  <si>
    <t>/funding-round/4bd79536965ebb4534431795da6226eb</t>
  </si>
  <si>
    <t>/organization/calicasa</t>
  </si>
  <si>
    <t>/funding-round/fab2cb5fb1fd9914423191b817b2790d</t>
  </si>
  <si>
    <t>/ORGANIZATION/CALICO-ENERGY-SERVICES</t>
  </si>
  <si>
    <t>/funding-round/3ad3f395361f5e3e948e14aed546c3d3</t>
  </si>
  <si>
    <t>/organization/calico-energy-services</t>
  </si>
  <si>
    <t>/funding-round/847670ac7df4b9d9659d50088b277c51</t>
  </si>
  <si>
    <t>/funding-round/e118f092ab47dccc7a7b9fa4da3cd3c6</t>
  </si>
  <si>
    <t>/organization/calidora-skin-clinic</t>
  </si>
  <si>
    <t>/funding-round/1d888d7849e27aab5e1b30196b44e2b5</t>
  </si>
  <si>
    <t>/ORGANIZATION/CALIENT-TECHNOLOGIES</t>
  </si>
  <si>
    <t>/funding-round/0077ecbf932b77fcabd4261445ad6e34</t>
  </si>
  <si>
    <t>/organization/calient-technologies</t>
  </si>
  <si>
    <t>/funding-round/14918e1692e65c561be18fcf1d0649c4</t>
  </si>
  <si>
    <t>/funding-round/7616a14d53586772dbbae253944ff268</t>
  </si>
  <si>
    <t>/funding-round/bda962d779551c3636ad2699464191bc</t>
  </si>
  <si>
    <t>/funding-round/ecad6ae48181d8b78ff46d5f5be58e28</t>
  </si>
  <si>
    <t>/funding-round/f454414f79bfea12e5ef7ea38653df74</t>
  </si>
  <si>
    <t>/ORGANIZATION/CALIFIA-FARMS-2</t>
  </si>
  <si>
    <t>/funding-round/334641ecda6cfd43a1ab2db53e057315</t>
  </si>
  <si>
    <t>/organization/california-apostille-services</t>
  </si>
  <si>
    <t>/funding-round/bcc55161ed3c05ea8b9d5fbe4d4ed930</t>
  </si>
  <si>
    <t>/ORGANIZATION/CALIFORNIA-APOSTILLE-SERVICES</t>
  </si>
  <si>
    <t>/funding-round/d9c6deaba572680518174c2aec148c57</t>
  </si>
  <si>
    <t>/organization/california-arts-council</t>
  </si>
  <si>
    <t>/funding-round/5079cf2e228dd3bf11df01862c0682a5</t>
  </si>
  <si>
    <t>/ORGANIZATION/CALIFORNIA-BANK-OF-COMMERCE</t>
  </si>
  <si>
    <t>/funding-round/4d4871c44ca0f67c6d3d00d376c1cdbc</t>
  </si>
  <si>
    <t>/organization/california-emerging-ventures-funds</t>
  </si>
  <si>
    <t>/funding-round/eeda8c9d74664a4397d7f87e6aaf9bfd</t>
  </si>
  <si>
    <t>/ORGANIZATION/CALIFORNIA-GOLD-CORP</t>
  </si>
  <si>
    <t>/funding-round/1d42d712fc19c783ee2989de85f84d25</t>
  </si>
  <si>
    <t>/organization/california-interactive-technologies</t>
  </si>
  <si>
    <t>/funding-round/81d1091fd4515b2623081f6858c8fa96</t>
  </si>
  <si>
    <t>/ORGANIZATION/CALIFORNIA-LINEAR-DEVICES</t>
  </si>
  <si>
    <t>/funding-round/2f1ad49bebd0a69798d071ab0f7cfb99</t>
  </si>
  <si>
    <t>/organization/california-rural-indian-health-board</t>
  </si>
  <si>
    <t>/funding-round/3d710c390858d4498eb442d1818b22bc</t>
  </si>
  <si>
    <t>/ORGANIZATION/CALIFORNIA-STEM-CELL</t>
  </si>
  <si>
    <t>/funding-round/805a997efc2182f6d1dbf92871809eb8</t>
  </si>
  <si>
    <t>/organization/california-stem-cell</t>
  </si>
  <si>
    <t>/funding-round/ab8ebda73f127796359016073c0e2fe0</t>
  </si>
  <si>
    <t>/ORGANIZATION/CALIFORNIA-TACOS-TO-GO</t>
  </si>
  <si>
    <t>/funding-round/dd5f5cc0c9f2dc2c4bfbe144ea3265db</t>
  </si>
  <si>
    <t>/organization/calimetrics</t>
  </si>
  <si>
    <t>/funding-round/fa50e66608e3973379ff639342e1cf97</t>
  </si>
  <si>
    <t>23-03-2001</t>
  </si>
  <si>
    <t>/ORGANIZATION/CALIMMUNE</t>
  </si>
  <si>
    <t>/funding-round/c7b015221ce0d60a998467bdadccd84d</t>
  </si>
  <si>
    <t>/organization/caliopa</t>
  </si>
  <si>
    <t>/funding-round/1bb334ea40d583fa613c77e90ae6e2e3</t>
  </si>
  <si>
    <t>/ORGANIZATION/CALIPER-LIFE-SCIENCES</t>
  </si>
  <si>
    <t>/funding-round/fb853bea862d374b60a37294083422ae</t>
  </si>
  <si>
    <t>/organization/caliroots</t>
  </si>
  <si>
    <t>/funding-round/da5cc71c13541527d6fc0e0d624d8fe7</t>
  </si>
  <si>
    <t>/ORGANIZATION/CALISTA-TECHNOLOGIES</t>
  </si>
  <si>
    <t>/funding-round/ff7e8e2ef403589836b115bbaaf18401</t>
  </si>
  <si>
    <t>/organization/calistoga-pharmaceuticals</t>
  </si>
  <si>
    <t>/funding-round/051e9f4e97e9347d89b6931d9fdc85e8</t>
  </si>
  <si>
    <t>/ORGANIZATION/CALISTOGA-PHARMACEUTICALS</t>
  </si>
  <si>
    <t>/funding-round/061eebf0b9202a477732b831127bcd7d</t>
  </si>
  <si>
    <t>/funding-round/1faded05da0ee5dfa2c29ba9841b61d8</t>
  </si>
  <si>
    <t>/funding-round/26a41dc1ab21b30751423c1a4126a15e</t>
  </si>
  <si>
    <t>/funding-round/565b5fa0bf68630004512c8cdabd20e1</t>
  </si>
  <si>
    <t>/ORGANIZATION/CALITHERA-BIOSCIENCES</t>
  </si>
  <si>
    <t>/funding-round/16c5bb02a1246d4b985e12ca439775c0</t>
  </si>
  <si>
    <t>/organization/calithera-biosciences</t>
  </si>
  <si>
    <t>/funding-round/29b23a4fe4b5bb77422e4081b554ccd0</t>
  </si>
  <si>
    <t>/funding-round/363f45a0be4f70aeed7b394d73336e78</t>
  </si>
  <si>
    <t>/funding-round/642f161b178227590422087002fe1e91</t>
  </si>
  <si>
    <t>/funding-round/6d5bb57ad267a2da9e82db52b6b9cc73</t>
  </si>
  <si>
    <t>/funding-round/9d764446f51ed9c5d320368052d3be37</t>
  </si>
  <si>
    <t>/ORGANIZATION/CALIVINGBENEFITS</t>
  </si>
  <si>
    <t>/funding-round/410ba93b56e82df023a2b50368fc9e00</t>
  </si>
  <si>
    <t>/organization/calix</t>
  </si>
  <si>
    <t>/funding-round/28c36737c61dd9fb4ba4ae8e2023b226</t>
  </si>
  <si>
    <t>/ORGANIZATION/CALIX</t>
  </si>
  <si>
    <t>/funding-round/9be97c7e91b4c433a7e1fbcbf67a18b8</t>
  </si>
  <si>
    <t>/funding-round/ee8af063ed43608584ca5ef45b1837b0</t>
  </si>
  <si>
    <t>/ORGANIZATION/CALIXAR</t>
  </si>
  <si>
    <t>/funding-round/7604d6e7c8612065606d4079ca046a8e</t>
  </si>
  <si>
    <t>/organization/calixar</t>
  </si>
  <si>
    <t>/funding-round/e1655e0dbe01780e19bd5df7ed7744dc</t>
  </si>
  <si>
    <t>/ORGANIZATION/CALL-A-DELIVERY</t>
  </si>
  <si>
    <t>/funding-round/7788389ce4d008faf84f76c9c2ca8489</t>
  </si>
  <si>
    <t>/organization/call-britannia</t>
  </si>
  <si>
    <t>/funding-round/1e0256f09dffe2803a9c2e4f4d98f608</t>
  </si>
  <si>
    <t>/ORGANIZATION/CALL-LEVELS</t>
  </si>
  <si>
    <t>/funding-round/699d4f60c14d3c5cc9cf18a20dc02a7e</t>
  </si>
  <si>
    <t>/organization/call-loop</t>
  </si>
  <si>
    <t>/funding-round/4aa17f849459212efe097fe3ce937789</t>
  </si>
  <si>
    <t>/ORGANIZATION/CALL-LOOP</t>
  </si>
  <si>
    <t>/funding-round/f6d6c985d476d0ec809f1b042be99630</t>
  </si>
  <si>
    <t>/organization/callapp-software</t>
  </si>
  <si>
    <t>/funding-round/2c7734870b16a98bba9445d3ecce8f06</t>
  </si>
  <si>
    <t>/ORGANIZATION/CALLAPP-SOFTWARE</t>
  </si>
  <si>
    <t>/funding-round/6698efc26fe144727121f860d7b5ab81</t>
  </si>
  <si>
    <t>/organization/callaround</t>
  </si>
  <si>
    <t>/funding-round/2e52019fc8afad6c0bc55ed3e1402c85</t>
  </si>
  <si>
    <t>/ORGANIZATION/CALLAWAY-DIGITAL-ARTS</t>
  </si>
  <si>
    <t>/funding-round/c36c37c52b77a767348537ae7661d03b</t>
  </si>
  <si>
    <t>/organization/calleoo</t>
  </si>
  <si>
    <t>/funding-round/2a9b7d44717bfdc52cf57a039322b6f1</t>
  </si>
  <si>
    <t>/ORGANIZATION/CALLER-ZEN</t>
  </si>
  <si>
    <t>/funding-round/3819d41160bbd77d1e0f531aac4d2008</t>
  </si>
  <si>
    <t>/organization/callerads-limited</t>
  </si>
  <si>
    <t>/funding-round/6ef55cf334a5c8bc57a0e7779b0e1c21</t>
  </si>
  <si>
    <t>/ORGANIZATION/CALLERADS-LIMITED</t>
  </si>
  <si>
    <t>/funding-round/c84aaec179053e9f8c9505fbac0a4abe</t>
  </si>
  <si>
    <t>/organization/callfire</t>
  </si>
  <si>
    <t>/funding-round/905a7bb760636464364868d4e2774d8f</t>
  </si>
  <si>
    <t>/ORGANIZATION/CALLFIXIE</t>
  </si>
  <si>
    <t>/funding-round/39348d538c886d23574e3756219a0915</t>
  </si>
  <si>
    <t>/organization/callgrader</t>
  </si>
  <si>
    <t>/funding-round/730426bbd3617ea69bda49002f54940b</t>
  </si>
  <si>
    <t>/ORGANIZATION/CALLIDA-ENERGY</t>
  </si>
  <si>
    <t>/funding-round/3a3db1514cc9c38a892766d51502bf14</t>
  </si>
  <si>
    <t>/organization/callida-energy</t>
  </si>
  <si>
    <t>/funding-round/58b8a9f7559ab304c8204f7b4400bc8b</t>
  </si>
  <si>
    <t>/funding-round/5defa79f892fdc850e0ed0b6b027a1db</t>
  </si>
  <si>
    <t>/funding-round/6924a19bd25d07ef1abe78d599a0347d</t>
  </si>
  <si>
    <t>/funding-round/e30704033a21d2e300c845eb41c6de1a</t>
  </si>
  <si>
    <t>/organization/callidus-biopharma</t>
  </si>
  <si>
    <t>/funding-round/8041fb6037c5dd98e4da84a1e2cbe84e</t>
  </si>
  <si>
    <t>/ORGANIZATION/CALLIDUS-BIOPHARMA</t>
  </si>
  <si>
    <t>/funding-round/e053018449dea853a4ce328209e89ff7</t>
  </si>
  <si>
    <t>/organization/callidus-software</t>
  </si>
  <si>
    <t>/funding-round/1f8afefd2c8743c77ffcebaeb5b32a35</t>
  </si>
  <si>
    <t>/ORGANIZATION/CALLIDUS-SOFTWARE</t>
  </si>
  <si>
    <t>/funding-round/ea10c4a59cb7ce5e344394323d58a646</t>
  </si>
  <si>
    <t>/organization/calligo</t>
  </si>
  <si>
    <t>/funding-round/6570e800f292a69250df022904c28bbf</t>
  </si>
  <si>
    <t>/ORGANIZATION/CALLINIZE</t>
  </si>
  <si>
    <t>/funding-round/5cf11a23d0a4c12a01ff537d7bb319d4</t>
  </si>
  <si>
    <t>/organization/callinize</t>
  </si>
  <si>
    <t>/funding-round/a1360c18f20bbef58768217f80bdf525</t>
  </si>
  <si>
    <t>/ORGANIZATION/CALLIO-TECHNOLOGIES</t>
  </si>
  <si>
    <t>/funding-round/6c94f36c0119adf5a843e4bf5e1488f5</t>
  </si>
  <si>
    <t>/organization/callision</t>
  </si>
  <si>
    <t>/funding-round/2f96a139215afd70863ecad1bfb69263</t>
  </si>
  <si>
    <t>/ORGANIZATION/CALLISION</t>
  </si>
  <si>
    <t>/funding-round/6b25d7307f81de27be182df4e1c0760e</t>
  </si>
  <si>
    <t>/organization/callistotv</t>
  </si>
  <si>
    <t>/funding-round/112029cd9a933206950abf0953de19b0</t>
  </si>
  <si>
    <t>/ORGANIZATION/CALLIX-BRASIL</t>
  </si>
  <si>
    <t>/funding-round/f346358e7cd40b80aa48d9e041c6b5d5</t>
  </si>
  <si>
    <t>/organization/callmd</t>
  </si>
  <si>
    <t>/funding-round/d0240f221eecaf8fa475f562121d7813</t>
  </si>
  <si>
    <t>/ORGANIZATION/CALLMINER</t>
  </si>
  <si>
    <t>/funding-round/03dadbed5cd3ce35fd9444f3ecc727e7</t>
  </si>
  <si>
    <t>/organization/callminer</t>
  </si>
  <si>
    <t>/funding-round/1f43ab62579fc53c6428764feace7194</t>
  </si>
  <si>
    <t>/funding-round/2312c080838da3cc3b345f81a7e7939a</t>
  </si>
  <si>
    <t>/funding-round/24ffecefc10c5603439aefe0b27efea4</t>
  </si>
  <si>
    <t>/funding-round/43f7cb0f68ee5d45783d1165cdf800a1</t>
  </si>
  <si>
    <t>/funding-round/469d037156a4d0ff02e5e3ed70d60fe0</t>
  </si>
  <si>
    <t>/funding-round/70939540a81da8b1e449cc17df0aa991</t>
  </si>
  <si>
    <t>/funding-round/94f23264162008fbdca3db25861e6b3a</t>
  </si>
  <si>
    <t>/funding-round/d352b758a14c44f5a1ac998ce7fc1fe4</t>
  </si>
  <si>
    <t>/funding-round/db2804d8d2e0d0b77943928a34811167</t>
  </si>
  <si>
    <t>/funding-round/e8694e4abb63e6b8823338bd3ab8b5a7</t>
  </si>
  <si>
    <t>/organization/callmyname</t>
  </si>
  <si>
    <t>/funding-round/110b65b8ee6e1ed9f1af9fa7ea7bf1b8</t>
  </si>
  <si>
    <t>/ORGANIZATION/CALLPAGE</t>
  </si>
  <si>
    <t>/funding-round/5b5310c9338492df174ca1000ce3c1cb</t>
  </si>
  <si>
    <t>/organization/callr</t>
  </si>
  <si>
    <t>/funding-round/97ef6c203442ef2bb7ff9b2405327dd9</t>
  </si>
  <si>
    <t>/ORGANIZATION/CALLRESTO</t>
  </si>
  <si>
    <t>/funding-round/adbed89dde5fe1d509c595b539fa82e9</t>
  </si>
  <si>
    <t>/organization/callresto</t>
  </si>
  <si>
    <t>/funding-round/d20f3e745413e6676eb0b4cdb126b9e4</t>
  </si>
  <si>
    <t>/ORGANIZATION/CALLSFREECALLS</t>
  </si>
  <si>
    <t>/funding-round/697238df15c0e278defdaebea8d5e484</t>
  </si>
  <si>
    <t>/organization/callsfreecalls</t>
  </si>
  <si>
    <t>/funding-round/6d5452929f79c4cec50988c17cae2378</t>
  </si>
  <si>
    <t>/funding-round/d033d8ccdf8adb196d92315d0b987adf</t>
  </si>
  <si>
    <t>/organization/calltech-communications</t>
  </si>
  <si>
    <t>/funding-round/3df5c15b6387db64b5f46664acc1df0d</t>
  </si>
  <si>
    <t>/ORGANIZATION/CALLVINE</t>
  </si>
  <si>
    <t>/funding-round/7bfa0b848c227a6dc592599de1dcd16e</t>
  </si>
  <si>
    <t>/organization/callvu</t>
  </si>
  <si>
    <t>/funding-round/69515d68f1350d928cf980614596e734</t>
  </si>
  <si>
    <t>/ORGANIZATION/CALLYOURPRICE</t>
  </si>
  <si>
    <t>/funding-round/af930d5a57dcc0b2294bf6ec38f8807f</t>
  </si>
  <si>
    <t>/organization/callystro</t>
  </si>
  <si>
    <t>/funding-round/ca8eeef0c9e49260b9d6c5c450e9b2aa</t>
  </si>
  <si>
    <t>/ORGANIZATION/CALM-COM</t>
  </si>
  <si>
    <t>/funding-round/a5da6410c1d39b3c77dfc32d6a30acdd</t>
  </si>
  <si>
    <t>/organization/calm-com</t>
  </si>
  <si>
    <t>/funding-round/f4e455439e18a0e56af9602cf6bf51ad</t>
  </si>
  <si>
    <t>/ORGANIZATION/CALM-IO</t>
  </si>
  <si>
    <t>/funding-round/56dd030cb06c671b50063ae70c59bb75</t>
  </si>
  <si>
    <t>/organization/calmsea</t>
  </si>
  <si>
    <t>/funding-round/1db01f9bb5025cb0ee4f023f580ea153</t>
  </si>
  <si>
    <t>/ORGANIZATION/CALMSEA</t>
  </si>
  <si>
    <t>/funding-round/2310f87c1a386607df8d0afd8db0b6a4</t>
  </si>
  <si>
    <t>/funding-round/9747a30216c4c4f82d04766ffaa4897e</t>
  </si>
  <si>
    <t>/ORGANIZATION/CALNEX-SOLUTIONS</t>
  </si>
  <si>
    <t>/funding-round/89c3506de433e508c4cc73d0b6d930fe</t>
  </si>
  <si>
    <t>/organization/calon-cardio-technology-ltd</t>
  </si>
  <si>
    <t>/funding-round/d8681268ca841fcdd041db66b6f84d1c</t>
  </si>
  <si>
    <t>/ORGANIZATION/CALORICS</t>
  </si>
  <si>
    <t>/funding-round/f1a37df09ec9d39d7bbae3667806fc09</t>
  </si>
  <si>
    <t>/organization/calosyn-pharma</t>
  </si>
  <si>
    <t>/funding-round/07f9fbe25d2968baf6be3c4517e1f1d1</t>
  </si>
  <si>
    <t>/ORGANIZATION/CALOSYN-PHARMA</t>
  </si>
  <si>
    <t>/funding-round/53a785f54a36fc0d4b37ebd6f6204744</t>
  </si>
  <si>
    <t>/organization/calpano</t>
  </si>
  <si>
    <t>/funding-round/4b94920c17225fdab7961456c2092671</t>
  </si>
  <si>
    <t>/ORGANIZATION/CALPIAN</t>
  </si>
  <si>
    <t>/funding-round/45a7c7886c2ad3f66f840eac273178f1</t>
  </si>
  <si>
    <t>/organization/calporta-therapeutics</t>
  </si>
  <si>
    <t>/funding-round/3fa2c50af25fddd29081466f10ee0047</t>
  </si>
  <si>
    <t>/ORGANIZATION/CALPURNIA-CORPORATION</t>
  </si>
  <si>
    <t>/funding-round/d4283122575fd656bc1a4fb81d62a6db</t>
  </si>
  <si>
    <t>/organization/calsol</t>
  </si>
  <si>
    <t>/funding-round/b8564a29353bc6e2957cc8173832a5ef</t>
  </si>
  <si>
    <t>/ORGANIZATION/CALSTAR-PRODUCTS</t>
  </si>
  <si>
    <t>/funding-round/4c5af36aef393ae0f15aae20361fb92e</t>
  </si>
  <si>
    <t>/organization/calstar-products</t>
  </si>
  <si>
    <t>/funding-round/985be97e7ea874d1b4cdc57f4ac02c37</t>
  </si>
  <si>
    <t>/funding-round/f6867e23531cb8ddd8e7b286c904092c</t>
  </si>
  <si>
    <t>/organization/calsys</t>
  </si>
  <si>
    <t>/funding-round/2aeb230cf1a4ee5843246c7fdaa3e9e8</t>
  </si>
  <si>
    <t>/ORGANIZATION/CALSYS</t>
  </si>
  <si>
    <t>/funding-round/50ba5db3d3a7806dcf58ba5c729efc4f</t>
  </si>
  <si>
    <t>/organization/calvin</t>
  </si>
  <si>
    <t>/funding-round/dec7620f699855084a3b3f4baf59896b</t>
  </si>
  <si>
    <t>/ORGANIZATION/CALXEDA</t>
  </si>
  <si>
    <t>/funding-round/12e602056aff88e07f687ee974b1ce78</t>
  </si>
  <si>
    <t>/organization/calxeda</t>
  </si>
  <si>
    <t>/funding-round/c56e840abf6bb254282010f69f973d8c</t>
  </si>
  <si>
    <t>/funding-round/dc0c9cecc7684be53a8736a6cc84c929</t>
  </si>
  <si>
    <t>/funding-round/eb7d7a2cb0eae54b75f1c976617498ff</t>
  </si>
  <si>
    <t>/funding-round/f6f4d8d7aced8672c18bb7a7389552e5</t>
  </si>
  <si>
    <t>/organization/calypso-medical</t>
  </si>
  <si>
    <t>/funding-round/1db39fc5808340e87aa79b26cd0b5821</t>
  </si>
  <si>
    <t>/ORGANIZATION/CALYPSO-MEDICAL</t>
  </si>
  <si>
    <t>/funding-round/45d083eb5a773ef3a8e09ed02abdd56e</t>
  </si>
  <si>
    <t>/funding-round/a6a1e9bce7903c830ab145b67053ab82</t>
  </si>
  <si>
    <t>/funding-round/f39f153fc0afafb7c9c08f6539227c32</t>
  </si>
  <si>
    <t>/organization/calypso-wireless</t>
  </si>
  <si>
    <t>/funding-round/adc132620968c52a921f86781cf0b745</t>
  </si>
  <si>
    <t>/ORGANIZATION/CALYPTO-DESIGN-SYSTEMS</t>
  </si>
  <si>
    <t>/funding-round/074d4a51df15b6bd29804700e44c912a</t>
  </si>
  <si>
    <t>13-09-2004</t>
  </si>
  <si>
    <t>/organization/calypto-design-systems</t>
  </si>
  <si>
    <t>/funding-round/4f1c323f1060cb38f602b2937682320c</t>
  </si>
  <si>
    <t>/funding-round/a942a8fdf52bb37a950fe001e03ab848</t>
  </si>
  <si>
    <t>/organization/calysta-energy</t>
  </si>
  <si>
    <t>/funding-round/0dc764c85f5ba94bfc19841620dfa14d</t>
  </si>
  <si>
    <t>/ORGANIZATION/CALYSTA-ENERGY</t>
  </si>
  <si>
    <t>/funding-round/39f1553aeb5e4a8fbb60ea72755dc0ef</t>
  </si>
  <si>
    <t>/funding-round/ef083032ffe4558a5d7b417c7b78939a</t>
  </si>
  <si>
    <t>/ORGANIZATION/CAM-MED</t>
  </si>
  <si>
    <t>/funding-round/f4df603938a94714378f02081874facc</t>
  </si>
  <si>
    <t>/organization/cam-trax-technologies</t>
  </si>
  <si>
    <t>/funding-round/57e012d204533176337b9f16b76ecb0d</t>
  </si>
  <si>
    <t>/ORGANIZATION/CAM-TRAX-TECHNOLOGIES</t>
  </si>
  <si>
    <t>/funding-round/603bf0c903e27448ce310faf9d78c027</t>
  </si>
  <si>
    <t>/funding-round/6c8fec7969d0e29315839746a2b98c65</t>
  </si>
  <si>
    <t>/ORGANIZATION/CAMAC-ENERGY</t>
  </si>
  <si>
    <t>/funding-round/84d3e3708f66477df4804e66a0cc5e69</t>
  </si>
  <si>
    <t>/organization/camaloon</t>
  </si>
  <si>
    <t>/funding-round/3c0a3bdc96137419cc38b73e10d8218a</t>
  </si>
  <si>
    <t>/ORGANIZATION/CAMALOON</t>
  </si>
  <si>
    <t>/funding-round/f546b26b8a40dafcacc8c50b377dc3c7</t>
  </si>
  <si>
    <t>/organization/camber-tech</t>
  </si>
  <si>
    <t>/funding-round/b233ce6bc169585492ae9760f69a24c9</t>
  </si>
  <si>
    <t>/ORGANIZATION/CAMBEX-CORPORATION</t>
  </si>
  <si>
    <t>/funding-round/e415d4d7af0b3cf8e084795b5daf2db6</t>
  </si>
  <si>
    <t>/organization/cambiatta</t>
  </si>
  <si>
    <t>/funding-round/06de546ad27621d2ef9172c2f287cce9</t>
  </si>
  <si>
    <t>/ORGANIZATION/CAMBIO-HEALTHCARE-SYSTEMS</t>
  </si>
  <si>
    <t>/funding-round/97cecc890d5b71e1cbcfc82030f2e024</t>
  </si>
  <si>
    <t>/organization/cambly</t>
  </si>
  <si>
    <t>/funding-round/b0697f6a31e938dee92e419d56951f92</t>
  </si>
  <si>
    <t>/ORGANIZATION/CAMBRIAN-GENOMICS</t>
  </si>
  <si>
    <t>/funding-round/ae11b5ff12cfe0327197637e3ccf0118</t>
  </si>
  <si>
    <t>/organization/cambrian-genomics</t>
  </si>
  <si>
    <t>/funding-round/cd999df39c5fc74d9b0cbc1d16d79593</t>
  </si>
  <si>
    <t>/funding-round/f4479fbba83731be955f23426578a534</t>
  </si>
  <si>
    <t>/organization/cambrianhouse</t>
  </si>
  <si>
    <t>/funding-round/b05cd1a852a9bbc44be00134de511da2</t>
  </si>
  <si>
    <t>/ORGANIZATION/CAMBRIANHOUSE</t>
  </si>
  <si>
    <t>/funding-round/bdced83a5095ed4aa899b3fa8e103761</t>
  </si>
  <si>
    <t>/organization/cambridge-advanced-technology-labratories</t>
  </si>
  <si>
    <t>/funding-round/f48df537417cfefe9a66ff57db9f1987</t>
  </si>
  <si>
    <t>/ORGANIZATION/CAMBRIDGE-BROADBAND-NETWORKS</t>
  </si>
  <si>
    <t>/funding-round/074110c11eded6f4c95069aa7eb8e70a</t>
  </si>
  <si>
    <t>/organization/cambridge-broadband-networks</t>
  </si>
  <si>
    <t>/funding-round/376bfeed54c142d4260ac140941bc8ac</t>
  </si>
  <si>
    <t>/funding-round/4026c4ba82fbe9119f8cba67675e67c9</t>
  </si>
  <si>
    <t>/funding-round/a12dcd6d35672cfcb3e11d9a2b8f720f</t>
  </si>
  <si>
    <t>/funding-round/bccefa9f77b9fa66cdb906326dcf638c</t>
  </si>
  <si>
    <t>16-01-2006</t>
  </si>
  <si>
    <t>/organization/cambridge-clean-energy</t>
  </si>
  <si>
    <t>/funding-round/d41e0e03123041dccff16c5b71f5233c</t>
  </si>
  <si>
    <t>/ORGANIZATION/CAMBRIDGE-CMOS-SENSORS</t>
  </si>
  <si>
    <t>/funding-round/6f583fd0541a2c6bce0cf5b558fff859</t>
  </si>
  <si>
    <t>/organization/cambridge-cmos-sensors</t>
  </si>
  <si>
    <t>/funding-round/a28e30f8f95d43bda27e60c89adbe780</t>
  </si>
  <si>
    <t>/funding-round/eb882f4671d8e861f12c35b3972b24be</t>
  </si>
  <si>
    <t>/funding-round/fce0ff6e6d120f757bdd6e9ee96cccc2</t>
  </si>
  <si>
    <t>/ORGANIZATION/CAMBRIDGE-COMMUNICATION-SYSTEMS</t>
  </si>
  <si>
    <t>/funding-round/154344d0c0413f836cae561608f920ed</t>
  </si>
  <si>
    <t>/organization/cambridge-communication-systems</t>
  </si>
  <si>
    <t>/funding-round/752f5792832c5ea9ccac167213a4ffbd</t>
  </si>
  <si>
    <t>/ORGANIZATION/CAMBRIDGE-COMPANIES</t>
  </si>
  <si>
    <t>/funding-round/bc8f81676e45115484af2d3913a472bb</t>
  </si>
  <si>
    <t>/organization/cambridge-consultants</t>
  </si>
  <si>
    <t>/funding-round/aaebfc839962d156d95732cdffa8cb51</t>
  </si>
  <si>
    <t>/ORGANIZATION/CAMBRIDGE-DEVICES</t>
  </si>
  <si>
    <t>/funding-round/40089d21b87281467da34fc50d7ff83f</t>
  </si>
  <si>
    <t>/organization/cambridge-endoscopic-devices</t>
  </si>
  <si>
    <t>/funding-round/15a5841658c0dc7f62f8dfaf494b7551</t>
  </si>
  <si>
    <t>/ORGANIZATION/CAMBRIDGE-ENDOSCOPIC-DEVICES</t>
  </si>
  <si>
    <t>/funding-round/3039d62a884245bf89ad4da9502cf384</t>
  </si>
  <si>
    <t>/funding-round/ab5486a3fb6ca28867b6a5de117c95d8</t>
  </si>
  <si>
    <t>/funding-round/c10bbaeb5ac552e8e84b226953693b13</t>
  </si>
  <si>
    <t>/funding-round/e1c30508d7b43ee99b297ea4e2dded5c</t>
  </si>
  <si>
    <t>/ORGANIZATION/CAMBRIDGE-EPIGENETIX</t>
  </si>
  <si>
    <t>/funding-round/d85d8b9e1a0f1118d0be0663be43e2c5</t>
  </si>
  <si>
    <t>/organization/cambridge-executive-enterprises</t>
  </si>
  <si>
    <t>/funding-round/4474b5660f073670f77d8093f94b6b3e</t>
  </si>
  <si>
    <t>/ORGANIZATION/CAMBRIDGE-HEART</t>
  </si>
  <si>
    <t>/funding-round/06eb181b330aeae38f552addff40763a</t>
  </si>
  <si>
    <t>/organization/cambridge-heart</t>
  </si>
  <si>
    <t>/funding-round/09a5a46a0b08a6268e1e7e2b9d629aed</t>
  </si>
  <si>
    <t>/funding-round/fe68a67a1236555bf6fa81445b746ecd</t>
  </si>
  <si>
    <t>/organization/cambridge-imaging-systems-ltd</t>
  </si>
  <si>
    <t>/funding-round/48fb9627b8275e8a1f2ea191c8d450c7</t>
  </si>
  <si>
    <t>/ORGANIZATION/CAMBRIDGE-IMAGING-SYSTEMS-LTD</t>
  </si>
  <si>
    <t>/funding-round/4e957f0869324b48fa9357adecaa49e7</t>
  </si>
  <si>
    <t>/organization/cambridge-information-technology-india</t>
  </si>
  <si>
    <t>/funding-round/5361e71000855ebe3c0ee4ab959f9cd4</t>
  </si>
  <si>
    <t>/ORGANIZATION/CAMBRIDGE-INNOVATION-CAPITAL</t>
  </si>
  <si>
    <t>/funding-round/30138be78baad2f3d1fe53a4da6642d7</t>
  </si>
  <si>
    <t>/organization/cambridge-mobile-telematics</t>
  </si>
  <si>
    <t>/funding-round/23c3ed4c1c0f09d64a0075abb0b3d723</t>
  </si>
  <si>
    <t>/ORGANIZATION/CAMBRIDGE-POSITIONING-SYSTEMS</t>
  </si>
  <si>
    <t>/funding-round/b2a9671cbabb3c7d2b947f4d8503e1ae</t>
  </si>
  <si>
    <t>/organization/cambridge-quantum-computing-limited</t>
  </si>
  <si>
    <t>/funding-round/872c66e75f29cdbac4561bee41c94f8f</t>
  </si>
  <si>
    <t>/ORGANIZATION/CAMBRIDGE-SAMSUNG-PARTNERS</t>
  </si>
  <si>
    <t>/funding-round/4e7edfce8b27d050941caea94fc8bd0e</t>
  </si>
  <si>
    <t>/organization/cambridge-select</t>
  </si>
  <si>
    <t>/funding-round/e2c356023217e77c8c1589fe19cb90f4</t>
  </si>
  <si>
    <t>/ORGANIZATION/CAMBRIDGE-TECHNOLOGY-ENTERPRISES</t>
  </si>
  <si>
    <t>/funding-round/3a37a264dc5045640d905330de6966be</t>
  </si>
  <si>
    <t>/organization/cambridge-technology-group</t>
  </si>
  <si>
    <t>/funding-round/896482503c37ea60a54dda3cd7a323d6</t>
  </si>
  <si>
    <t>/ORGANIZATION/CAMBRIDGE-TECHNOLOGY-GROUP-IBIRSIS</t>
  </si>
  <si>
    <t>/funding-round/c115bcb66ca59db69fc3a5fd158e1cb4</t>
  </si>
  <si>
    <t>/organization/cambridge-technology-group-kpmg</t>
  </si>
  <si>
    <t>/funding-round/55c506cb4960adc79c82ffd42479c8b1</t>
  </si>
  <si>
    <t>/ORGANIZATION/CAMBRIDGE-TECHNOLOGY-GROUP-KPMG</t>
  </si>
  <si>
    <t>/funding-round/d69e1e2a189d3d6f6718696beeefe3fa</t>
  </si>
  <si>
    <t>/organization/cambridge-technology-partners-ctp</t>
  </si>
  <si>
    <t>/funding-round/38c4e6a4046032a047be1ef06c28b06e</t>
  </si>
  <si>
    <t>/ORGANIZATION/CAMBRIDGE-TECHNOLOGY-PARTNERS-CTP</t>
  </si>
  <si>
    <t>/funding-round/3a619a80081ab51b046a012cbd0ff007</t>
  </si>
  <si>
    <t>/organization/cambridge-technology-reports-2</t>
  </si>
  <si>
    <t>/funding-round/9f511c5f31da89a8f99fd921bf0c1cac</t>
  </si>
  <si>
    <t>/ORGANIZATION/CAMBRIDGE-TEMPERATURE-CONCEPTS</t>
  </si>
  <si>
    <t>/funding-round/133ed89b8b6a322ccdde1412d253da6c</t>
  </si>
  <si>
    <t>/organization/cambridge-temperature-concepts</t>
  </si>
  <si>
    <t>/funding-round/86e132f1d72483ed0f82982f8961a00e</t>
  </si>
  <si>
    <t>/ORGANIZATION/CAMBRIDGE-WIRELESS</t>
  </si>
  <si>
    <t>/funding-round/d0df763365e773b419af15c48bbe1fd3</t>
  </si>
  <si>
    <t>/organization/cambridgesoft</t>
  </si>
  <si>
    <t>/funding-round/3a2235cf62153a578825a166cbe4ec6a</t>
  </si>
  <si>
    <t>/ORGANIZATION/CAMBRIDGESOFT</t>
  </si>
  <si>
    <t>/funding-round/4b2da3f9e9379c461286e706c450497d</t>
  </si>
  <si>
    <t>/funding-round/b2f9b17603b00e6e0eda9d369847583c</t>
  </si>
  <si>
    <t>/ORGANIZATION/CAMBRIOS-TECHNOLOGIES</t>
  </si>
  <si>
    <t>/funding-round/06e5c45e7e8dca0719ead169f626bfc9</t>
  </si>
  <si>
    <t>/organization/cambrios-technologies</t>
  </si>
  <si>
    <t>/funding-round/1e9c96d4bc8a634518161ab106bdf164</t>
  </si>
  <si>
    <t>/funding-round/33bcb7ad60c1d9edabda67c631d08e2d</t>
  </si>
  <si>
    <t>/funding-round/9c5461984d71d7023c59b7b5511e6fb6</t>
  </si>
  <si>
    <t>/funding-round/dcf5fa2d8cfc596d1d4332b3534abe04</t>
  </si>
  <si>
    <t>/funding-round/e378ec0f0e086598f5d69744a5edb474</t>
  </si>
  <si>
    <t>/funding-round/e59e1584baff5b6a3f99d32651b6ba88</t>
  </si>
  <si>
    <t>/funding-round/f633848fb31e6620c1e179aa4eb2f4ed</t>
  </si>
  <si>
    <t>/ORGANIZATION/CAMBROOKE-FOODS</t>
  </si>
  <si>
    <t>/funding-round/1fdd2b512721859df360e3a11a4fdff8</t>
  </si>
  <si>
    <t>/organization/cambrooke-foods</t>
  </si>
  <si>
    <t>/funding-round/a77c262100a432cb3c35bcb9a4e9d630</t>
  </si>
  <si>
    <t>/ORGANIZATION/CAMELOT-INFORMATION-SYSTEMS</t>
  </si>
  <si>
    <t>/funding-round/c3ae116af84808ecb88e73dd17ee8f6c</t>
  </si>
  <si>
    <t>/organization/cameo</t>
  </si>
  <si>
    <t>/funding-round/4fedab6bda00f7188c9493873225d776</t>
  </si>
  <si>
    <t>/ORGANIZATION/CAMERA-AGROALIMENTOS</t>
  </si>
  <si>
    <t>/funding-round/762985cd4ead69f680be1303b446d5e3</t>
  </si>
  <si>
    <t>/organization/camera360</t>
  </si>
  <si>
    <t>/funding-round/50cbced988044e4336504b9c0ee507c6</t>
  </si>
  <si>
    <t>/ORGANIZATION/CAMERA360</t>
  </si>
  <si>
    <t>/funding-round/536c17a85248c31cdeeac7631c023af6</t>
  </si>
  <si>
    <t>/organization/camerama</t>
  </si>
  <si>
    <t>/funding-round/f42a5f5b5950db2d8249882411aa54bb</t>
  </si>
  <si>
    <t>/ORGANIZATION/CAMERBORN</t>
  </si>
  <si>
    <t>/funding-round/e67225f6a223b55cd5b2cf5b2382ceb4</t>
  </si>
  <si>
    <t>/organization/camero</t>
  </si>
  <si>
    <t>/funding-round/3ab21e91a0ffecfd39ef6b77a8361b72</t>
  </si>
  <si>
    <t>/ORGANIZATION/CAMERO</t>
  </si>
  <si>
    <t>/funding-round/667efaa1a2f9ab5c93cd59c4169eeeec</t>
  </si>
  <si>
    <t>/funding-round/8e8af5cb31e67d2348704365d20eafac</t>
  </si>
  <si>
    <t>/funding-round/94fce22083e1874127d664985d84f065</t>
  </si>
  <si>
    <t>/funding-round/d1b6149ef78bbe581a8bcc57ca2032a3</t>
  </si>
  <si>
    <t>/funding-round/dca731f7ec18aec2f103deffc3757f0c</t>
  </si>
  <si>
    <t>/organization/cameron-health</t>
  </si>
  <si>
    <t>/funding-round/8122c2749cbb07903603fad594bff5bf</t>
  </si>
  <si>
    <t>/ORGANIZATION/CAMERON-HEALTH</t>
  </si>
  <si>
    <t>/funding-round/de0ebc3f4c6c80c8344c84a9a46bc423</t>
  </si>
  <si>
    <t>/organization/cameron-wilding</t>
  </si>
  <si>
    <t>/funding-round/3dd17a8333d750f936b84c496baa2e25</t>
  </si>
  <si>
    <t>/ORGANIZATION/CAMGIAN-MICROSYSTEMS</t>
  </si>
  <si>
    <t>/funding-round/314bb328671f49c1a5c9743dd062c7d3</t>
  </si>
  <si>
    <t>/organization/camgian-microsystems</t>
  </si>
  <si>
    <t>/funding-round/6434ebfa4762febe92153576ac72b5a4</t>
  </si>
  <si>
    <t>/ORGANIZATION/CAMGSM</t>
  </si>
  <si>
    <t>/funding-round/17434639c77ca26e55703622a325a427</t>
  </si>
  <si>
    <t>/organization/camiant</t>
  </si>
  <si>
    <t>/funding-round/4f7989550bc1dcbb82afe573a4c6da1d</t>
  </si>
  <si>
    <t>/ORGANIZATION/CAMIANT</t>
  </si>
  <si>
    <t>/funding-round/dab24a5aaae5f4d58c65b337df0d55a6</t>
  </si>
  <si>
    <t>/organization/camiila</t>
  </si>
  <si>
    <t>/funding-round/c3bbe5b489d06acba7281edbf10476a5</t>
  </si>
  <si>
    <t>/ORGANIZATION/CAMILEON-HEELS</t>
  </si>
  <si>
    <t>/funding-round/c52f61a4ff18710a8d6a27533827b5dd</t>
  </si>
  <si>
    <t>/organization/camilion-solutions</t>
  </si>
  <si>
    <t>/funding-round/9988fe95e60937934636fcc65f920a6e</t>
  </si>
  <si>
    <t>/ORGANIZATION/CAMILOO</t>
  </si>
  <si>
    <t>/funding-round/43ec2afb10b8ddccca640aadbf98a4a3</t>
  </si>
  <si>
    <t>/organization/camiloo</t>
  </si>
  <si>
    <t>/funding-round/71e3c780620a1a4b983c6ff940773515</t>
  </si>
  <si>
    <t>/ORGANIZATION/CAMINO-FINANCIAL</t>
  </si>
  <si>
    <t>/funding-round/8e7152227616dc8394c204c7e4c1257b</t>
  </si>
  <si>
    <t>/organization/camino-real</t>
  </si>
  <si>
    <t>/funding-round/5eda5adf0aa578802b630cf39fbfafd4</t>
  </si>
  <si>
    <t>/ORGANIZATION/CAMIO</t>
  </si>
  <si>
    <t>/funding-round/ab042ad8e2ce68038e3610eaacb11362</t>
  </si>
  <si>
    <t>/organization/camnutra-limited</t>
  </si>
  <si>
    <t>/funding-round/4af97070c0348c80bc78131191a9935f</t>
  </si>
  <si>
    <t>/ORGANIZATION/CAMORKA</t>
  </si>
  <si>
    <t>/funding-round/fb3adc9f9d6ae542e289b0b2d9852971</t>
  </si>
  <si>
    <t>/organization/camp-bil-o-wood-ltd</t>
  </si>
  <si>
    <t>/funding-round/1a2705b006df84376e127bc003b64856</t>
  </si>
  <si>
    <t>/ORGANIZATION/CAMP-HIGHLAND-LAKE</t>
  </si>
  <si>
    <t>/funding-round/57fc5ecffd0a72b8abaa3b7d53931539</t>
  </si>
  <si>
    <t>/organization/camp-native</t>
  </si>
  <si>
    <t>/funding-round/501b32cf44103c05a3ad852a706a1519</t>
  </si>
  <si>
    <t>/ORGANIZATION/CAMP-NATIVE</t>
  </si>
  <si>
    <t>/funding-round/8e5144641971611247cd65e7dd121c92</t>
  </si>
  <si>
    <t>/funding-round/a0908364139cd8df9bacf7da7e429a9f</t>
  </si>
  <si>
    <t>/funding-round/c16fac48c6c659f87e59560db8c3da4b</t>
  </si>
  <si>
    <t>/organization/campaign</t>
  </si>
  <si>
    <t>/funding-round/259e163cb2b3fc5d407da16be91c3e6e</t>
  </si>
  <si>
    <t>/ORGANIZATION/CAMPAIGN</t>
  </si>
  <si>
    <t>/funding-round/359acc7638134bc218557140931c3762</t>
  </si>
  <si>
    <t>/organization/campaign-monitor</t>
  </si>
  <si>
    <t>/funding-round/9ffd2eaa5d959d473eb442caa16a3ae6</t>
  </si>
  <si>
    <t>/ORGANIZATION/CAMPAIGNABILITY</t>
  </si>
  <si>
    <t>/funding-round/6af020524aada024840d84ee274c5955</t>
  </si>
  <si>
    <t>/organization/campaignamp</t>
  </si>
  <si>
    <t>/funding-round/74415f7bd892a67ef12f896093df49f4</t>
  </si>
  <si>
    <t>/ORGANIZATION/CAMPAIGNAMP</t>
  </si>
  <si>
    <t>/funding-round/b72e8a838fc9224ad7c037a328a13862</t>
  </si>
  <si>
    <t>/organization/campaignercrm</t>
  </si>
  <si>
    <t>/funding-round/552dc3620b228de7b54429fdfdc0b5c4</t>
  </si>
  <si>
    <t>/ORGANIZATION/CAMPAIGNERCRM</t>
  </si>
  <si>
    <t>/funding-round/dd389bb4fdfba772bd0133ed86b80c31</t>
  </si>
  <si>
    <t>/organization/campalyst</t>
  </si>
  <si>
    <t>/funding-round/4b0350a1c68796e1c5468dd19708d86a</t>
  </si>
  <si>
    <t>/ORGANIZATION/CAMPALYST</t>
  </si>
  <si>
    <t>/funding-round/b5720a7530cde6cbc331ce1dcebdcfe8</t>
  </si>
  <si>
    <t>/organization/campanda</t>
  </si>
  <si>
    <t>/funding-round/0a9477dea3ba9dd4151bc0d3b3d15fc7</t>
  </si>
  <si>
    <t>/ORGANIZATION/CAMPANDA</t>
  </si>
  <si>
    <t>/funding-round/276dfc5777c2b5b9441469705b31b0f9</t>
  </si>
  <si>
    <t>/funding-round/658090fe50ad138f85c866a337e36545</t>
  </si>
  <si>
    <t>/ORGANIZATION/CAMPANJA</t>
  </si>
  <si>
    <t>/funding-round/b6eeb5e17dea6dc8a7985c8e35f8af3a</t>
  </si>
  <si>
    <t>/organization/campanja</t>
  </si>
  <si>
    <t>/funding-round/edf9be4253979619e16cedcc682061a6</t>
  </si>
  <si>
    <t>/ORGANIZATION/CAMPBX</t>
  </si>
  <si>
    <t>/funding-round/74e9f67a452f329bdce9dd5e98a6ca63</t>
  </si>
  <si>
    <t>/organization/campeasy</t>
  </si>
  <si>
    <t>/funding-round/28198f92da647d1c3e25887f2b72f9c9</t>
  </si>
  <si>
    <t>/ORGANIZATION/CAMPEROO</t>
  </si>
  <si>
    <t>/funding-round/10289bdc11f6ef6def34970ac026a681</t>
  </si>
  <si>
    <t>/organization/camperoo</t>
  </si>
  <si>
    <t>/funding-round/714b0c7cba507070933adcf25504b368</t>
  </si>
  <si>
    <t>/funding-round/b8253f32ca7845d1c905fa4a7cf84440</t>
  </si>
  <si>
    <t>/organization/campfire</t>
  </si>
  <si>
    <t>/funding-round/2ecc8089d8f58c5719b8bb3e23b76751</t>
  </si>
  <si>
    <t>/ORGANIZATION/CAMPGROUND-EXPRESS</t>
  </si>
  <si>
    <t>/funding-round/2fd1c35ab31da1a58a2ced15a93c3c79</t>
  </si>
  <si>
    <t>/organization/camping-and-co</t>
  </si>
  <si>
    <t>/funding-round/426c212b2dd5209d8c2e61888aab1175</t>
  </si>
  <si>
    <t>/ORGANIZATION/CAMPING-AND-CO</t>
  </si>
  <si>
    <t>/funding-round/f30b4cac99da03ca91bc03104aa30d16</t>
  </si>
  <si>
    <t>/organization/camping-car-park</t>
  </si>
  <si>
    <t>/funding-round/ddf542d539907ee587d9bfe1f73d8040</t>
  </si>
  <si>
    <t>/ORGANIZATION/CAMPLESS</t>
  </si>
  <si>
    <t>/funding-round/2affaf901c5cbf6b1adcb7bf81824316</t>
  </si>
  <si>
    <t>/organization/camplex</t>
  </si>
  <si>
    <t>/funding-round/152f15ac39b47f65bd14682f2324ad6e</t>
  </si>
  <si>
    <t>/ORGANIZATION/CAMPLEX</t>
  </si>
  <si>
    <t>/funding-round/75b64e2dfe48f33396cdcd854fa2f2e8</t>
  </si>
  <si>
    <t>/organization/camplify</t>
  </si>
  <si>
    <t>/funding-round/ae4fe569f52a60a65305ed10fbca8417</t>
  </si>
  <si>
    <t>/ORGANIZATION/CAMPORICO</t>
  </si>
  <si>
    <t>/funding-round/9d4086687d1dd534cd2a5fa84c819df0</t>
  </si>
  <si>
    <t>/organization/campr</t>
  </si>
  <si>
    <t>/funding-round/b5735670b2f0ba47ee7709957e188ca6</t>
  </si>
  <si>
    <t>/ORGANIZATION/CAMPREWARD-COM</t>
  </si>
  <si>
    <t>/funding-round/852c89ba4c2e67b6fe61d9817ee1f56c</t>
  </si>
  <si>
    <t>/organization/campreward-com</t>
  </si>
  <si>
    <t>/funding-round/a1b296fb78c4ce3caaf86fedabf6ca07</t>
  </si>
  <si>
    <t>/ORGANIZATION/CAMPUS-AUTO-FAIR-COM</t>
  </si>
  <si>
    <t>/funding-round/d51a95a980d24eff46a3863123335d49</t>
  </si>
  <si>
    <t>/organization/campus-book-rental</t>
  </si>
  <si>
    <t>/funding-round/2ac24feaeba9228f04d7fda3ed6974d7</t>
  </si>
  <si>
    <t>/ORGANIZATION/CAMPUS-BOOK-RENTAL</t>
  </si>
  <si>
    <t>/funding-round/2d75e8c0349878b2650322b63eba3b5b</t>
  </si>
  <si>
    <t>/funding-round/2f0717df8a7af1a220d0be43158cfdc9</t>
  </si>
  <si>
    <t>/ORGANIZATION/CAMPUS-BUBBLE</t>
  </si>
  <si>
    <t>/funding-round/9cb00fd55f4bf761245079d02ad66b0b</t>
  </si>
  <si>
    <t>/organization/campus-connectr</t>
  </si>
  <si>
    <t>/funding-round/0fd9cd7efded87682e07479a58e73477</t>
  </si>
  <si>
    <t>/ORGANIZATION/CAMPUS-CONNECTR</t>
  </si>
  <si>
    <t>/funding-round/b996906c6fc27b091c9a2e9f5baf4f59</t>
  </si>
  <si>
    <t>/organization/campus-diaries</t>
  </si>
  <si>
    <t>/funding-round/b88a7daa43493e3b6ffcc49f0149ce5b</t>
  </si>
  <si>
    <t>/ORGANIZATION/CAMPUS-DIRECT</t>
  </si>
  <si>
    <t>/funding-round/ea6ce6c02e6806959a9a8b77fc7b1d7b</t>
  </si>
  <si>
    <t>/organization/campus-explorer</t>
  </si>
  <si>
    <t>/funding-round/327e4835c677746dd86cc4f90bae6121</t>
  </si>
  <si>
    <t>/ORGANIZATION/CAMPUS-EXPLORER</t>
  </si>
  <si>
    <t>/funding-round/4a70901e4d73dba1bf61cebc15a49849</t>
  </si>
  <si>
    <t>13-08-2007</t>
  </si>
  <si>
    <t>/funding-round/b08ad082a96014be682ceae39e549452</t>
  </si>
  <si>
    <t>/ORGANIZATION/CAMPUS-QUAD</t>
  </si>
  <si>
    <t>/funding-round/23721d6b1ca880b471678c19f8283fd1</t>
  </si>
  <si>
    <t>/organization/campus-quad</t>
  </si>
  <si>
    <t>/funding-round/3cfd3bbd8f3f70a393f16b4139a58d1e</t>
  </si>
  <si>
    <t>/funding-round/c191cb6bdbef91ed6a5937a3b6ca7b5b</t>
  </si>
  <si>
    <t>/organization/campus-sentinel</t>
  </si>
  <si>
    <t>/funding-round/272f8cff52e207a2a19a6eef3b17959b</t>
  </si>
  <si>
    <t>/ORGANIZATION/CAMPUS-SHIFT</t>
  </si>
  <si>
    <t>/funding-round/b5e4303e423c4e0371508afe1e14187d</t>
  </si>
  <si>
    <t>/organization/campus-shift</t>
  </si>
  <si>
    <t>/funding-round/c751dc338993797bc4c16bc82ac2e0f5</t>
  </si>
  <si>
    <t>/ORGANIZATION/CAMPUS-SOCIETY</t>
  </si>
  <si>
    <t>/funding-round/100cf2fe381a907e160493fc4cd8785b</t>
  </si>
  <si>
    <t>/organization/campus-sponsorship</t>
  </si>
  <si>
    <t>/funding-round/7af72e75015a5073368df10553bedfc9</t>
  </si>
  <si>
    <t>/ORGANIZATION/CAMPUS-STEPS</t>
  </si>
  <si>
    <t>/funding-round/80bccc0e323d8cde18eeeb0552ce1293</t>
  </si>
  <si>
    <t>/organization/campus-steps</t>
  </si>
  <si>
    <t>/funding-round/d58447ec3a99e0af1ae18b22283fc673</t>
  </si>
  <si>
    <t>/ORGANIZATION/CAMPUSBOLT</t>
  </si>
  <si>
    <t>/funding-round/805d6d9caab172404e8e49bef98712ee</t>
  </si>
  <si>
    <t>/organization/campuscene</t>
  </si>
  <si>
    <t>/funding-round/e532f446c71e24e11aea5330fd329fa5</t>
  </si>
  <si>
    <t>/ORGANIZATION/CAMPUSCENE</t>
  </si>
  <si>
    <t>/funding-round/fe42caff91259107d7a502779f170736</t>
  </si>
  <si>
    <t>/organization/campuskudos</t>
  </si>
  <si>
    <t>/funding-round/a47b544c5fddcb0fa83a4590c84b771a</t>
  </si>
  <si>
    <t>/ORGANIZATION/CAMPUSLIVE</t>
  </si>
  <si>
    <t>/funding-round/3969ffc5b2c6c4db9fc43d6cccc27933</t>
  </si>
  <si>
    <t>/organization/campuslive</t>
  </si>
  <si>
    <t>/funding-round/4019f57a06524a26a7597f60c11bea50</t>
  </si>
  <si>
    <t>/funding-round/97a94dfe8f4a8c32803428b322f29d34</t>
  </si>
  <si>
    <t>/funding-round/cfa9b7731ca8dda543cd483e2a375c22</t>
  </si>
  <si>
    <t>/ORGANIZATION/CAMPUSLOGIC</t>
  </si>
  <si>
    <t>/funding-round/6b8736381cdfe1db3aacfabc64999d71</t>
  </si>
  <si>
    <t>/organization/campuslogic</t>
  </si>
  <si>
    <t>/funding-round/b2eca005f91c02d11f5d2b3304f42d78</t>
  </si>
  <si>
    <t>/ORGANIZATION/CAMPUSTAP</t>
  </si>
  <si>
    <t>/funding-round/26609762423d285d425ed8e0027e4961</t>
  </si>
  <si>
    <t>/organization/camras-vision</t>
  </si>
  <si>
    <t>/funding-round/60fc1fb74ab997bbee7c0c432ad3b65c</t>
  </si>
  <si>
    <t>/ORGANIZATION/CAMRIVOX</t>
  </si>
  <si>
    <t>/funding-round/7aa21cd782a94dd0fa8dcb7f7116bf84</t>
  </si>
  <si>
    <t>/organization/camrivox</t>
  </si>
  <si>
    <t>/funding-round/86cef9a860a7bf1260b011ff70ae5968</t>
  </si>
  <si>
    <t>/ORGANIZATION/CAMSEMI</t>
  </si>
  <si>
    <t>/funding-round/20306857bf15a78deb6b27e632c68df3</t>
  </si>
  <si>
    <t>/organization/camsemi</t>
  </si>
  <si>
    <t>/funding-round/5c9a5ce06c2433b0ad8efb0deec1175a</t>
  </si>
  <si>
    <t>/funding-round/9ac40b8c5c76e7f114f8f3ab4131985a</t>
  </si>
  <si>
    <t>/funding-round/cf975d2ebef9638827f5241ef39ec2c0</t>
  </si>
  <si>
    <t>/funding-round/fabaf08ab158807b0c1119ba35f5c040</t>
  </si>
  <si>
    <t>24-10-2007</t>
  </si>
  <si>
    <t>/organization/camstar-systems</t>
  </si>
  <si>
    <t>/funding-round/7f996df6118a44a35559418796610017</t>
  </si>
  <si>
    <t>/ORGANIZATION/CAMSTENT</t>
  </si>
  <si>
    <t>/funding-round/423ab628294dbe3b0e5fb050851e04f0</t>
  </si>
  <si>
    <t>/organization/camstent</t>
  </si>
  <si>
    <t>/funding-round/e42281e76d5588795b8328d73c52e39e</t>
  </si>
  <si>
    <t>/ORGANIZATION/CAMURUS</t>
  </si>
  <si>
    <t>/funding-round/ef5dffd4f8fc68274468e8b7488c2ff5</t>
  </si>
  <si>
    <t>/organization/can-capital</t>
  </si>
  <si>
    <t>/funding-round/1a65ad98ba330fc8885a7460e1f01d6c</t>
  </si>
  <si>
    <t>/ORGANIZATION/CAN-CAPITAL</t>
  </si>
  <si>
    <t>/funding-round/2a87567a190bb8614507359953a8f4ac</t>
  </si>
  <si>
    <t>/funding-round/39a875e2af9bc293497aed246adbd250</t>
  </si>
  <si>
    <t>/funding-round/ae09ece8251a77c2d15e1ef3d55a3302</t>
  </si>
  <si>
    <t>/organization/can-leaf-mart</t>
  </si>
  <si>
    <t>/funding-round/ed80094efde97002f9f737d17f7b8a93</t>
  </si>
  <si>
    <t>/ORGANIZATION/CANAAN-ADVSORY-GROUP</t>
  </si>
  <si>
    <t>/funding-round/9b0b24d0bc3c8954aed924d802e6bad6</t>
  </si>
  <si>
    <t>/organization/canadastays-com</t>
  </si>
  <si>
    <t>/funding-round/11bcb8cff8b126d718e89581a8ce9cb5</t>
  </si>
  <si>
    <t>/ORGANIZATION/CANADIAN-CANNABIS-CORP</t>
  </si>
  <si>
    <t>/funding-round/53461ea016702b82e66c34cc6396ea1e</t>
  </si>
  <si>
    <t>/organization/canadian-cannabis-corp</t>
  </si>
  <si>
    <t>/funding-round/5ebc0ea22c9f42ad414b2b4c4e532807</t>
  </si>
  <si>
    <t>/ORGANIZATION/CANADIAN-CORPORATE-COACHING-GROUP</t>
  </si>
  <si>
    <t>/funding-round/0a14d5dbcde5fe6ccce133b6a7027834</t>
  </si>
  <si>
    <t>/organization/canadian-digital-media-network</t>
  </si>
  <si>
    <t>/funding-round/22ee6ef0fc787f7ffdd868c4aac19a3c</t>
  </si>
  <si>
    <t>/ORGANIZATION/CANADIAN-PLAYHOUSE-FACTORY</t>
  </si>
  <si>
    <t>/funding-round/f7aa8173b717445409213d8e35aef664</t>
  </si>
  <si>
    <t>/organization/canadian-solar</t>
  </si>
  <si>
    <t>/funding-round/1d9a7120aaf1d4cfd476a9f8bf4c5bf7</t>
  </si>
  <si>
    <t>/ORGANIZATION/CANADIAN-SOLAR</t>
  </si>
  <si>
    <t>/funding-round/3c34b395446aecacb73c5c21386a802f</t>
  </si>
  <si>
    <t>/funding-round/6cc26885f24c1b8a129234c9d7cdc817</t>
  </si>
  <si>
    <t>/ORGANIZATION/CANAL-CE</t>
  </si>
  <si>
    <t>/funding-round/28da58f249292c45c6bef59ef82bd9b7</t>
  </si>
  <si>
    <t>/organization/canal-da-peã§a</t>
  </si>
  <si>
    <t>/funding-round/a16902fe6bd5e67a44dd222ac209fa7e</t>
  </si>
  <si>
    <t>/ORGANIZATION/CANAL-DO-CREDITO</t>
  </si>
  <si>
    <t>/funding-round/ef3c3918fc49f27ac686122ace75fb46</t>
  </si>
  <si>
    <t>/organization/canal-internet</t>
  </si>
  <si>
    <t>/funding-round/3bb19a12affe8a0412cf3c9a8fb02125</t>
  </si>
  <si>
    <t>/ORGANIZATION/CANARA</t>
  </si>
  <si>
    <t>/funding-round/19cf70bd5e3deee2b47bc84b4d395363</t>
  </si>
  <si>
    <t>/organization/canary</t>
  </si>
  <si>
    <t>/funding-round/91dc68431af9a76cc967db5bbac1a300</t>
  </si>
  <si>
    <t>/ORGANIZATION/CANARY</t>
  </si>
  <si>
    <t>/funding-round/c76f27bd7b4d0e550a165474c231d249</t>
  </si>
  <si>
    <t>/funding-round/e16faa267225503927ca2a8bd2510fde</t>
  </si>
  <si>
    <t>/ORGANIZATION/CANARY-CARE-LTD</t>
  </si>
  <si>
    <t>/funding-round/8f7c8f7a804a9294c056a2df25bc1e3d</t>
  </si>
  <si>
    <t>/organization/canaryhop-com</t>
  </si>
  <si>
    <t>/funding-round/73c857925980bbe3879eabd2d4cca9e2</t>
  </si>
  <si>
    <t>/ORGANIZATION/CANARYHOP-COM</t>
  </si>
  <si>
    <t>/funding-round/ea3268859fb789e7bc67ef2a890a5508</t>
  </si>
  <si>
    <t>/organization/canatu</t>
  </si>
  <si>
    <t>/funding-round/7423f1d7e129906815ae359b8686bdb1</t>
  </si>
  <si>
    <t>/ORGANIZATION/CANATU</t>
  </si>
  <si>
    <t>/funding-round/ca526773f929e815d453fdba70f8c843</t>
  </si>
  <si>
    <t>/organization/canbridge-life-sciences</t>
  </si>
  <si>
    <t>/funding-round/873d321db431df4e2bede178f4010619</t>
  </si>
  <si>
    <t>/ORGANIZATION/CANBRIDGE-LIFE-SCIENCES</t>
  </si>
  <si>
    <t>/funding-round/e58761ece7704cc4582f3c10586bea72</t>
  </si>
  <si>
    <t>/organization/canburg</t>
  </si>
  <si>
    <t>/funding-round/03b21f985fbae27d9ace931e02f2a7cd</t>
  </si>
  <si>
    <t>/ORGANIZATION/CANCER-GENETICS</t>
  </si>
  <si>
    <t>/funding-round/5fc0e95834acd663c9ff7bb8be57d249</t>
  </si>
  <si>
    <t>/organization/cancer-prevention-pharmaceuticals</t>
  </si>
  <si>
    <t>/funding-round/3f5090ad566239cb623ff3d218c1330d</t>
  </si>
  <si>
    <t>/ORGANIZATION/CANCER-PREVENTION-PHARMACEUTICALS</t>
  </si>
  <si>
    <t>/funding-round/43ffb27c65ce91bcd9f7762ade285f36</t>
  </si>
  <si>
    <t>/funding-round/bfe36a07214c32290956dada4e7a33ef</t>
  </si>
  <si>
    <t>/ORGANIZATION/CANCER-THERAPY-AND-RESEARCH-CENTER</t>
  </si>
  <si>
    <t>/funding-round/103164213985a7af352572adc0baa0e8</t>
  </si>
  <si>
    <t>/organization/cancer-treatment-services-international</t>
  </si>
  <si>
    <t>/funding-round/a9f2a0dcbc47efb32ed13039f4bcf713</t>
  </si>
  <si>
    <t>/ORGANIZATION/CANCERGUIDE-DIAGNOSTICS</t>
  </si>
  <si>
    <t>/funding-round/0d1a71d014c511bb8dd52200536e9674</t>
  </si>
  <si>
    <t>/organization/canceriq</t>
  </si>
  <si>
    <t>/funding-round/78f1153feea1c8e628005f2a583a10bc</t>
  </si>
  <si>
    <t>/ORGANIZATION/CANDDI</t>
  </si>
  <si>
    <t>/funding-round/b8629ad68d3571201faa3a3d67b8a0a4</t>
  </si>
  <si>
    <t>/organization/canddi</t>
  </si>
  <si>
    <t>/funding-round/c4d49efea526030544370bb6b56c61d2</t>
  </si>
  <si>
    <t>/funding-round/e1e0d44551544347efc784aa4ee8f4f9</t>
  </si>
  <si>
    <t>/organization/candera-inc</t>
  </si>
  <si>
    <t>/funding-round/71a0e9d3ed6476de8e1ddca7fe8c9d62</t>
  </si>
  <si>
    <t>/ORGANIZATION/CANDERA-INC</t>
  </si>
  <si>
    <t>/funding-round/c0ea526da87741c0a698d973618b208c</t>
  </si>
  <si>
    <t>18-02-2004</t>
  </si>
  <si>
    <t>/organization/candescent-eye-holdings</t>
  </si>
  <si>
    <t>/funding-round/27e6b48bab8d4dd8d019f03f71ace3f1</t>
  </si>
  <si>
    <t>/ORGANIZATION/CANDESCENT-EYE-HOLDINGS</t>
  </si>
  <si>
    <t>/funding-round/4af959907742003334a7f8a77bf89b47</t>
  </si>
  <si>
    <t>/organization/candescent-healing</t>
  </si>
  <si>
    <t>/funding-round/f4cc1a81b673342932e6e0034cfdd800</t>
  </si>
  <si>
    <t>/ORGANIZATION/CANDESCENT-SOFTBASE</t>
  </si>
  <si>
    <t>/funding-round/7a4e398f1ed9b7004d143d13ccd38f02</t>
  </si>
  <si>
    <t>/organization/candi-controls</t>
  </si>
  <si>
    <t>/funding-round/9a03e3f396827968cf51773345705238</t>
  </si>
  <si>
    <t>/ORGANIZATION/CANDIAG</t>
  </si>
  <si>
    <t>/funding-round/629a8e85a270787ea3ab0d50cd731c2f</t>
  </si>
  <si>
    <t>/organization/candiag</t>
  </si>
  <si>
    <t>/funding-round/cf66a3fc1e6f5687769815d6772b326a</t>
  </si>
  <si>
    <t>/ORGANIZATION/CANDID-IO</t>
  </si>
  <si>
    <t>/funding-round/43e586072d2c5f34e2b379649b2b76e4</t>
  </si>
  <si>
    <t>/organization/candormap</t>
  </si>
  <si>
    <t>/funding-round/616ce21df8af39435f9e8cbe84019424</t>
  </si>
  <si>
    <t>/ORGANIZATION/CANDY-CLUB</t>
  </si>
  <si>
    <t>/funding-round/8c28c323c67ec9a770f8a21685863dad</t>
  </si>
  <si>
    <t>/organization/candy-jar</t>
  </si>
  <si>
    <t>/funding-round/9702bc7d673ff3e841858946505717e0</t>
  </si>
  <si>
    <t>/ORGANIZATION/CANDY-LAB</t>
  </si>
  <si>
    <t>/funding-round/2ac7303058616ea876eb8db02647661f</t>
  </si>
  <si>
    <t>/organization/candy-lab</t>
  </si>
  <si>
    <t>/funding-round/4ad8742b5bb520b6b4a3828d43e15578</t>
  </si>
  <si>
    <t>/funding-round/d73556064c77549f3ab50e7ea4bb8360</t>
  </si>
  <si>
    <t>/organization/canesta</t>
  </si>
  <si>
    <t>/funding-round/2e5fac7188abb19c365aeb39f2e56951</t>
  </si>
  <si>
    <t>/ORGANIZATION/CANESTA</t>
  </si>
  <si>
    <t>/funding-round/8720893038858412a49ae1ff438309c4</t>
  </si>
  <si>
    <t>/funding-round/8c4f6160ee8eae662a0a3dacc352b944</t>
  </si>
  <si>
    <t>30-08-2005</t>
  </si>
  <si>
    <t>/ORGANIZATION/CANEVAFLOR</t>
  </si>
  <si>
    <t>/funding-round/d9740ff2796e83af2919633fcb617bb6</t>
  </si>
  <si>
    <t>/organization/canfield-medical-supply</t>
  </si>
  <si>
    <t>/funding-round/a3a535a5fbfd74de3269d6cb63bd62ff</t>
  </si>
  <si>
    <t>/ORGANIZATION/CANFITE-BIOPHARMA</t>
  </si>
  <si>
    <t>/funding-round/0149223faa026226de5b7380ec892b2c</t>
  </si>
  <si>
    <t>/organization/canfite-biopharma</t>
  </si>
  <si>
    <t>/funding-round/3e0ebbcf8e62a34dc5735809fee0bc83</t>
  </si>
  <si>
    <t>/funding-round/421f909faf1198d71cbff910452850e7</t>
  </si>
  <si>
    <t>/funding-round/5be930116f3c60a44f45e0eccb3b5e54</t>
  </si>
  <si>
    <t>/ORGANIZATION/CANGRADE</t>
  </si>
  <si>
    <t>/funding-round/03949f64767b527d1ee100535fe750dd</t>
  </si>
  <si>
    <t>/organization/cangrade</t>
  </si>
  <si>
    <t>/funding-round/ee968c0c0668b2d1a22d44eab1882ab0</t>
  </si>
  <si>
    <t>/ORGANIZATION/CANIBAL</t>
  </si>
  <si>
    <t>/funding-round/957c3267711fba8ae7b74f1abb09866c</t>
  </si>
  <si>
    <t>/organization/canines</t>
  </si>
  <si>
    <t>/funding-round/ef1efc3f613e4429a804a7b40a6face1</t>
  </si>
  <si>
    <t>/ORGANIZATION/CANLIFE</t>
  </si>
  <si>
    <t>/funding-round/25d5f95e730876f63380d5fc675e92fa</t>
  </si>
  <si>
    <t>/organization/canna-group-inc</t>
  </si>
  <si>
    <t>/funding-round/9191b434db5af3bb31da194b5fdd09f7</t>
  </si>
  <si>
    <t>/ORGANIZATION/CANNABUILD</t>
  </si>
  <si>
    <t>/funding-round/08451ea044904d95b8049676625b77c4</t>
  </si>
  <si>
    <t>/organization/cannae</t>
  </si>
  <si>
    <t>/funding-round/45a0fbccc9c6cf9174616ce84ff00422</t>
  </si>
  <si>
    <t>/ORGANIZATION/CANNAE</t>
  </si>
  <si>
    <t>/funding-round/dac558dc666f2764554f7f0f9ab304fc</t>
  </si>
  <si>
    <t>/organization/cannapharmarx</t>
  </si>
  <si>
    <t>/funding-round/9e55a953ad3edcd69dd5ffbee4d0a0c1</t>
  </si>
  <si>
    <t>/ORGANIZATION/CANNASYS</t>
  </si>
  <si>
    <t>/funding-round/067f5114d2656c23d082684a764e8306</t>
  </si>
  <si>
    <t>/organization/cannmedica-pharma</t>
  </si>
  <si>
    <t>/funding-round/bb78f8d862638aa9ad0a8abe8e179b37</t>
  </si>
  <si>
    <t>/ORGANIZATION/CANNONBALL</t>
  </si>
  <si>
    <t>/funding-round/64948fd7a1ba2c5dc71b53e0842f853f</t>
  </si>
  <si>
    <t>/organization/cannonball</t>
  </si>
  <si>
    <t>/funding-round/6bdcb5dac0378b1a506f4261e2edf72b</t>
  </si>
  <si>
    <t>/ORGANIZATION/CANNONBALL-CORPORATION</t>
  </si>
  <si>
    <t>/funding-round/4dd76fe410d8d4bc05acc4f9a777a98a</t>
  </si>
  <si>
    <t>/organization/canntrust</t>
  </si>
  <si>
    <t>/funding-round/60346ac4fb2d1a9b22269114580bf9d2</t>
  </si>
  <si>
    <t>/ORGANIZATION/CANNTRUST</t>
  </si>
  <si>
    <t>/funding-round/6a68052044205ff7db444de4bcc9c68a</t>
  </si>
  <si>
    <t>/organization/cannuflow</t>
  </si>
  <si>
    <t>/funding-round/34b5f9985926d8d4591db592a6d20c66</t>
  </si>
  <si>
    <t>/ORGANIZATION/CANNYKART</t>
  </si>
  <si>
    <t>/funding-round/afa1e7497b2f714217b1890b4ab5cf60</t>
  </si>
  <si>
    <t>/organization/canonical-ltd</t>
  </si>
  <si>
    <t>/funding-round/c2e60f140b3de22b017c6842f4759b61</t>
  </si>
  <si>
    <t>/ORGANIZATION/CANOP</t>
  </si>
  <si>
    <t>/funding-round/a15128ff53360b1487acf635c0150f37</t>
  </si>
  <si>
    <t>/organization/canopi</t>
  </si>
  <si>
    <t>/funding-round/a9ea614a6a127542db245b10eb80ed2f</t>
  </si>
  <si>
    <t>/ORGANIZATION/CANOPY-2</t>
  </si>
  <si>
    <t>/funding-round/5c1b868d76dda2b525ee4742332c57e8</t>
  </si>
  <si>
    <t>/organization/canopy-6</t>
  </si>
  <si>
    <t>/funding-round/c103610c4cae25253c971f6fcebc01ed</t>
  </si>
  <si>
    <t>/ORGANIZATION/CANOPY-FINANCIAL</t>
  </si>
  <si>
    <t>/funding-round/024a3e2ab77aef696dabf76fa6efd94d</t>
  </si>
  <si>
    <t>/organization/canopy-financial</t>
  </si>
  <si>
    <t>/funding-round/14fe07b4e53572cc23ae3f1d353f6729</t>
  </si>
  <si>
    <t>/funding-round/345475e795404d12b9a2a9bbc977dc46</t>
  </si>
  <si>
    <t>/funding-round/a7f127b515db14ad2e8b66b127ff597b</t>
  </si>
  <si>
    <t>/ORGANIZATION/CANOPY-LABS</t>
  </si>
  <si>
    <t>/funding-round/4812e4af132679eee6c9d1f080dc7449</t>
  </si>
  <si>
    <t>/organization/canopy-labs</t>
  </si>
  <si>
    <t>/funding-round/91b42698461d3ee7d517650e728f76f0</t>
  </si>
  <si>
    <t>/ORGANIZATION/CANOPYBOULDER</t>
  </si>
  <si>
    <t>/funding-round/3dd7c30e0fa18444d3572782b0ab6dd2</t>
  </si>
  <si>
    <t>/organization/canpages</t>
  </si>
  <si>
    <t>/funding-round/805632f3513891b8903c126c84d1ef4a</t>
  </si>
  <si>
    <t>/ORGANIZATION/CANSURROUND</t>
  </si>
  <si>
    <t>/funding-round/a859a4b862714c4b69bd95b5f5c0b515</t>
  </si>
  <si>
    <t>/organization/cantab-biopharmaceuticals</t>
  </si>
  <si>
    <t>/funding-round/24fe8663076289dc9f17e7bc5408cac9</t>
  </si>
  <si>
    <t>/ORGANIZATION/CANTALOUPE-SYSTEMS</t>
  </si>
  <si>
    <t>/funding-round/57a97b00c7f04ae359918f2c412d5b21</t>
  </si>
  <si>
    <t>/organization/cantaloupe-systems</t>
  </si>
  <si>
    <t>/funding-round/ee08b02673df2f2771939514ae584953</t>
  </si>
  <si>
    <t>/ORGANIZATION/CANTAMETRIX</t>
  </si>
  <si>
    <t>/funding-round/4378cb4faf42b35e3839d471725efe53</t>
  </si>
  <si>
    <t>/organization/cantargia</t>
  </si>
  <si>
    <t>/funding-round/533bc1f8dcf3443690fcdc630c77153a</t>
  </si>
  <si>
    <t>/ORGANIZATION/CANTEX-PHARMACEUTICALS</t>
  </si>
  <si>
    <t>/funding-round/0790f0334d9158618d25634b04ddbaa1</t>
  </si>
  <si>
    <t>/organization/cantiere-savona</t>
  </si>
  <si>
    <t>/funding-round/4667c785c7620460f40ce1d4b46265eb</t>
  </si>
  <si>
    <t>/ORGANIZATION/CANTIMER</t>
  </si>
  <si>
    <t>/funding-round/bf5b132621e577feb2910928b2dd90bd</t>
  </si>
  <si>
    <t>/organization/cantwait</t>
  </si>
  <si>
    <t>/funding-round/03587e600eb56111b0d82a8107f28f13</t>
  </si>
  <si>
    <t>/ORGANIZATION/CANVA</t>
  </si>
  <si>
    <t>/funding-round/1bed115240f048b9a2592b99b9e1b709</t>
  </si>
  <si>
    <t>/organization/canva</t>
  </si>
  <si>
    <t>/funding-round/25b280199004d18210b2d338fa24fbde</t>
  </si>
  <si>
    <t>/funding-round/3370778308d7e84aa9d42b5e792f1b0a</t>
  </si>
  <si>
    <t>/funding-round/856b4940b0dc0a005efd53848ddd7c95</t>
  </si>
  <si>
    <t>/funding-round/be284f7d8efddcd2d4112d3d586c4c88</t>
  </si>
  <si>
    <t>/funding-round/e027279d4d70d00310510ab8d1eb6006</t>
  </si>
  <si>
    <t>/ORGANIZATION/CANVACE</t>
  </si>
  <si>
    <t>/funding-round/5c867ffdd9626d93965140ab53a07106</t>
  </si>
  <si>
    <t>/organization/canvas</t>
  </si>
  <si>
    <t>/funding-round/3e2981c824669da50793de5a5d3a9dd0</t>
  </si>
  <si>
    <t>/ORGANIZATION/CANVAS</t>
  </si>
  <si>
    <t>/funding-round/425bfff447a9f6c3e6f6c656de75974a</t>
  </si>
  <si>
    <t>/funding-round/6131541babae8684023338134010828d</t>
  </si>
  <si>
    <t>/funding-round/676da3a764af8fb1511008896dc2ee77</t>
  </si>
  <si>
    <t>/funding-round/6cd0103d89bb23dd210fc3cd0aa58952</t>
  </si>
  <si>
    <t>/funding-round/cefdeb0c851925b84cd9d4b944380efa</t>
  </si>
  <si>
    <t>/funding-round/cf7d39cfea6be662c0528ec01c4b8397</t>
  </si>
  <si>
    <t>/funding-round/d43f59c1e7becc3843e819ebac64bcba</t>
  </si>
  <si>
    <t>/organization/canvas-networks</t>
  </si>
  <si>
    <t>/funding-round/2fe6305808d079f5de27b11cd3a51f4d</t>
  </si>
  <si>
    <t>/ORGANIZATION/CANVAS-NETWORKS</t>
  </si>
  <si>
    <t>/funding-round/8332d6f1dd294e1c0d7a1b3cbcd06a93</t>
  </si>
  <si>
    <t>/organization/canvasfilp</t>
  </si>
  <si>
    <t>/funding-round/d405eaf768e87f7bb91d36aa73936068</t>
  </si>
  <si>
    <t>/ORGANIZATION/CANVERA-DIGITAL-TECHNOLOGIES</t>
  </si>
  <si>
    <t>/funding-round/26650720abe4be67bb6550fd4ee6d063</t>
  </si>
  <si>
    <t>/organization/canvera-digital-technologies</t>
  </si>
  <si>
    <t>/funding-round/267afc466ff382af4f98c31da8dd417e</t>
  </si>
  <si>
    <t>/funding-round/8fa79628706347f3548a552f7251e2e6</t>
  </si>
  <si>
    <t>/funding-round/96c226bd13dcf3f32e1a1fdde2e279e8</t>
  </si>
  <si>
    <t>/funding-round/9be0f266bb8764aeb51e3437c3dc14e1</t>
  </si>
  <si>
    <t>/funding-round/b20b502a6e6be4f844021ae3b3a13127</t>
  </si>
  <si>
    <t>/ORGANIZATION/CANVITA</t>
  </si>
  <si>
    <t>/funding-round/64d36c20921636f82c5b56b54f859c36</t>
  </si>
  <si>
    <t>/organization/canvs-co</t>
  </si>
  <si>
    <t>/funding-round/aa2dcfd1d150c6a0b1f250cb4605730c</t>
  </si>
  <si>
    <t>/ORGANIZATION/CANVS-CO</t>
  </si>
  <si>
    <t>/funding-round/fb67747bc49950148c9a66036f20e6d6</t>
  </si>
  <si>
    <t>/organization/canwe-studios</t>
  </si>
  <si>
    <t>/funding-round/6fe72ac414f0c62e71a758bc0f241ce1</t>
  </si>
  <si>
    <t>/ORGANIZATION/CANWENETWORK</t>
  </si>
  <si>
    <t>/funding-round/70d3bdb3677eb56134b0cda8c6b947b1</t>
  </si>
  <si>
    <t>/organization/canwest</t>
  </si>
  <si>
    <t>/funding-round/9b1499013988184b00053921c1896664</t>
  </si>
  <si>
    <t>/ORGANIZATION/CANYON-MIDSTREAM-PARTNERS</t>
  </si>
  <si>
    <t>/funding-round/2b716a56683d87a4649f23e631c3797f</t>
  </si>
  <si>
    <t>/organization/cap-data-solutions</t>
  </si>
  <si>
    <t>/funding-round/a2cce956d06a8146e181ade51335476a</t>
  </si>
  <si>
    <t>/ORGANIZATION/CAP-THAT</t>
  </si>
  <si>
    <t>/funding-round/bd401cf12e2fd2f2fcf5e09b8af8512f</t>
  </si>
  <si>
    <t>/organization/capablebits</t>
  </si>
  <si>
    <t>/funding-round/2366d7e7c40584b49c1bea591a16394f</t>
  </si>
  <si>
    <t>/ORGANIZATION/CAPABLUE</t>
  </si>
  <si>
    <t>/funding-round/07e14d9649233c57b3bf2b4b4d30f68c</t>
  </si>
  <si>
    <t>/organization/capacity-energy-storage</t>
  </si>
  <si>
    <t>/funding-round/da1153da0aa80f9ce206a246b74c80e7</t>
  </si>
  <si>
    <t>/ORGANIZATION/CAPCOM</t>
  </si>
  <si>
    <t>/funding-round/cdb1c082f72e36163038f47cef7a2981</t>
  </si>
  <si>
    <t>/organization/capcom-groupe</t>
  </si>
  <si>
    <t>/funding-round/372bb2450eed18946774e17ce32090dd</t>
  </si>
  <si>
    <t>/ORGANIZATION/CAPE-CITY-COMMAND</t>
  </si>
  <si>
    <t>/funding-round/9a3af23d969d36ea893a85e793e605ae</t>
  </si>
  <si>
    <t>/organization/cape-clear-software</t>
  </si>
  <si>
    <t>/funding-round/2786d0536ebdff72d75c2b2f66239084</t>
  </si>
  <si>
    <t>/ORGANIZATION/CAPE-CLEAR-SOFTWARE</t>
  </si>
  <si>
    <t>/funding-round/d0613dff548ab3ce1fc1082b258cd4ed</t>
  </si>
  <si>
    <t>/organization/cape-commons</t>
  </si>
  <si>
    <t>/funding-round/65ec7456036f637e22f52846e662e53c</t>
  </si>
  <si>
    <t>/ORGANIZATION/CAPE-PRODUCTIONS</t>
  </si>
  <si>
    <t>/funding-round/156e4fbce54aca39a8be9a1a2fa1fb77</t>
  </si>
  <si>
    <t>/organization/cape-technologies</t>
  </si>
  <si>
    <t>/funding-round/046f68585d0fe1e8c55e1040fe33b602</t>
  </si>
  <si>
    <t>/ORGANIZATION/CAPE-TECHNOLOGIES</t>
  </si>
  <si>
    <t>/funding-round/0ccc13dcbf70e69ee94cf729f06a2fdc</t>
  </si>
  <si>
    <t>15-03-2000</t>
  </si>
  <si>
    <t>/funding-round/1e8d619d3249ba62e136f0497efe1bf5</t>
  </si>
  <si>
    <t>/funding-round/f7cdfed7375f281a880b4b274206a78e</t>
  </si>
  <si>
    <t>26-11-2006</t>
  </si>
  <si>
    <t>/organization/cape-wind</t>
  </si>
  <si>
    <t>/funding-round/33a13bb4d1ddebb26e2a24f3e70e6eec</t>
  </si>
  <si>
    <t>/ORGANIZATION/CAPE-WIND</t>
  </si>
  <si>
    <t>/funding-round/5172259137ffb615ddd68ebbd890dd8a</t>
  </si>
  <si>
    <t>/funding-round/85b2f0a823b1a5d494775370916488fa</t>
  </si>
  <si>
    <t>/ORGANIZATION/CAPECO</t>
  </si>
  <si>
    <t>/funding-round/c07ed6e1a39a7ed308cb8045b575a129</t>
  </si>
  <si>
    <t>/organization/capee-group</t>
  </si>
  <si>
    <t>/funding-round/37b922fca150358c1d6141338d35d374</t>
  </si>
  <si>
    <t>/ORGANIZATION/CAPEE-GROUP</t>
  </si>
  <si>
    <t>/funding-round/b42a99498c2684dee25b48ad4115ba6b</t>
  </si>
  <si>
    <t>/organization/capella</t>
  </si>
  <si>
    <t>/funding-round/1e16b0b59ed1ce01e71fb1bcd4590327</t>
  </si>
  <si>
    <t>/ORGANIZATION/CAPELLA</t>
  </si>
  <si>
    <t>/funding-round/50ced8dfd6912361bb299680bb23e11f</t>
  </si>
  <si>
    <t>/funding-round/536b6434938ee7f9722ede0f376c0fda</t>
  </si>
  <si>
    <t>/funding-round/8af003eeea3f04abf849973085edc188</t>
  </si>
  <si>
    <t>/funding-round/a1d395c41773abd198462bfa4526d0c8</t>
  </si>
  <si>
    <t>/funding-round/c4882e730d36b32847968e9f2066d364</t>
  </si>
  <si>
    <t>/funding-round/c92823ae2df2c6e5c74ab567f3e900ff</t>
  </si>
  <si>
    <t>/funding-round/cd36c7b41bf72292767cd8ae36d40e10</t>
  </si>
  <si>
    <t>/funding-round/e3f841832683b48b87a0aa25e1737055</t>
  </si>
  <si>
    <t>/funding-round/ff2a84eb704f83cc1a3841b1c46c8c5a</t>
  </si>
  <si>
    <t>/organization/capella-2</t>
  </si>
  <si>
    <t>/funding-round/0be74e34bd4bfffcb2c37df5d3333529</t>
  </si>
  <si>
    <t>/ORGANIZATION/CAPERFLY</t>
  </si>
  <si>
    <t>/funding-round/ff46fb75c3a110871845189279367d98</t>
  </si>
  <si>
    <t>/organization/capevo</t>
  </si>
  <si>
    <t>/funding-round/dc0a558d933b6bf22270a62cb8d2dd75</t>
  </si>
  <si>
    <t>/ORGANIZATION/CAPICAL-GMBH</t>
  </si>
  <si>
    <t>/funding-round/1d49e720e3b4bdd08fa7ad04a86d5de0</t>
  </si>
  <si>
    <t>/organization/capical-gmbh</t>
  </si>
  <si>
    <t>/funding-round/79b2c84679b5cc2852918b97194ed592</t>
  </si>
  <si>
    <t>/ORGANIZATION/CAPIGAMI</t>
  </si>
  <si>
    <t>/funding-round/0035891c8d49a69cd715cea3353b2bb7</t>
  </si>
  <si>
    <t>/organization/capillary-technologies-pvt</t>
  </si>
  <si>
    <t>/funding-round/798bb99026f5236455b47c798dc944df</t>
  </si>
  <si>
    <t>/ORGANIZATION/CAPILLARY-TECHNOLOGIES-PVT</t>
  </si>
  <si>
    <t>/funding-round/8e7defb9f33a83dbde52806f18fb3d19</t>
  </si>
  <si>
    <t>/funding-round/9256da21d5ec3bb8d8afac1fbce23c4f</t>
  </si>
  <si>
    <t>/funding-round/a694e54f6cabc875e6c4ec895df1fda6</t>
  </si>
  <si>
    <t>/funding-round/c47acebb2bbdd4b51cb294c4bae9d9e6</t>
  </si>
  <si>
    <t>/ORGANIZATION/CAPIOTA</t>
  </si>
  <si>
    <t>/funding-round/67c8c206b0f9bb0451a738bb463ff686</t>
  </si>
  <si>
    <t>/organization/capitaine-pizza</t>
  </si>
  <si>
    <t>/funding-round/8590f28589736fe3761eb7b089a5d015</t>
  </si>
  <si>
    <t>/ORGANIZATION/CAPITAINE-TRAIN</t>
  </si>
  <si>
    <t>/funding-round/3ed90887ab117f3ba02dcca19b39342c</t>
  </si>
  <si>
    <t>/organization/capitaine-train</t>
  </si>
  <si>
    <t>/funding-round/49498a8c735183a65df26da82087f1c6</t>
  </si>
  <si>
    <t>/funding-round/81ba49fbaf5b72064e14e7bdc27d37ef</t>
  </si>
  <si>
    <t>/organization/capital-alliance-software</t>
  </si>
  <si>
    <t>/funding-round/e6cbb96c2bf2a411650a8965c2dfb0d5</t>
  </si>
  <si>
    <t>/ORGANIZATION/CAPITAL-BANCORP</t>
  </si>
  <si>
    <t>/funding-round/356c07f553b306a343d4318c13a3c5e9</t>
  </si>
  <si>
    <t>/organization/capital-bancorp</t>
  </si>
  <si>
    <t>/funding-round/70ca2fc4904bf534b5dfd0bc003abd55</t>
  </si>
  <si>
    <t>/ORGANIZATION/CAPITAL-CITY-COMMERCIAL-CLEANING</t>
  </si>
  <si>
    <t>/funding-round/6f0ee4a9fd5703794f25102997a6f6d3</t>
  </si>
  <si>
    <t>/organization/capital-esquire</t>
  </si>
  <si>
    <t>/funding-round/841bff17dce8da9cef6083b927a870d1</t>
  </si>
  <si>
    <t>/ORGANIZATION/CAPITAL-FINANCIAL-GLOBAL</t>
  </si>
  <si>
    <t>/funding-round/4441be54c0befe6a73c26fe09c33f8f2</t>
  </si>
  <si>
    <t>/organization/capital-float</t>
  </si>
  <si>
    <t>/funding-round/2afd408dad65e43e9b1af3a852f8ea54</t>
  </si>
  <si>
    <t>/ORGANIZATION/CAPITAL-FLOAT</t>
  </si>
  <si>
    <t>/funding-round/5f5a0d56ddea9072466c291704e8d178</t>
  </si>
  <si>
    <t>/funding-round/f8085f274891cdd5065ff510b6467005</t>
  </si>
  <si>
    <t>/ORGANIZATION/CAPITAL-GREEN-GROUP-DEVELOPMENT</t>
  </si>
  <si>
    <t>/funding-round/f20bfc53439d4883f8c904f14356bbd9</t>
  </si>
  <si>
    <t>/organization/capital-h-group</t>
  </si>
  <si>
    <t>/funding-round/cce774fcf8cea02b0bb8e672df6912cd</t>
  </si>
  <si>
    <t>/ORGANIZATION/CAPITAL-MARKETS-GROUPS</t>
  </si>
  <si>
    <t>/funding-round/b6573602053d9cd4e10c744c20727f8e</t>
  </si>
  <si>
    <t>/organization/capital-match-2</t>
  </si>
  <si>
    <t>/funding-round/52293a30c5ee2075493db920ec150b49</t>
  </si>
  <si>
    <t>/ORGANIZATION/CAPITAL-NEW-YORK</t>
  </si>
  <si>
    <t>/funding-round/a3848b1d155bb00c5a66a8c1deb1b1b8</t>
  </si>
  <si>
    <t>/organization/capital-teas</t>
  </si>
  <si>
    <t>/funding-round/17f272470f80fabbdb38e4ba3a0a6a16</t>
  </si>
  <si>
    <t>/ORGANIZATION/CAPITAL-VISION-SERVICES</t>
  </si>
  <si>
    <t>/funding-round/d6e02dd29c8eabf0f28bb6115e396e6f</t>
  </si>
  <si>
    <t>/organization/capitalise</t>
  </si>
  <si>
    <t>/funding-round/6d743c887ae55dee2a4dc1fbc1e24547</t>
  </si>
  <si>
    <t>/ORGANIZATION/CAPITALIZARME</t>
  </si>
  <si>
    <t>/funding-round/6bea5ec2e604fef1edbea599f34be235</t>
  </si>
  <si>
    <t>/organization/capitalsource</t>
  </si>
  <si>
    <t>/funding-round/170c69c0c5de925dfe624eb46e137725</t>
  </si>
  <si>
    <t>/ORGANIZATION/CAPITALSTREAM</t>
  </si>
  <si>
    <t>/funding-round/ec45ac95a53e0578dbb2024b33175528</t>
  </si>
  <si>
    <t>/organization/capitol-bells</t>
  </si>
  <si>
    <t>/funding-round/958bc675c39c6205a9e2f38da1fbdaa0</t>
  </si>
  <si>
    <t>/ORGANIZATION/CAPLINKED</t>
  </si>
  <si>
    <t>/funding-round/179a7330010e080dc9e446a1f1c0cb70</t>
  </si>
  <si>
    <t>/organization/caplinked</t>
  </si>
  <si>
    <t>/funding-round/1e8b34056e4a8c42ad370d128f718c60</t>
  </si>
  <si>
    <t>/funding-round/5cdc80a0d96c9e095efbf2ed54042704</t>
  </si>
  <si>
    <t>/funding-round/6e439a42eee8e4e3b2157df4214e0797</t>
  </si>
  <si>
    <t>/funding-round/97d1824dbbad2fee14d6765bb0e82951</t>
  </si>
  <si>
    <t>/funding-round/b10917b2763009489ec12fad04b039d8</t>
  </si>
  <si>
    <t>/funding-round/ecea178bdf9b9f460e12d39ebcdb6226</t>
  </si>
  <si>
    <t>/funding-round/f32eb3ac993d1d20bc537411fbb7bbc3</t>
  </si>
  <si>
    <t>/ORGANIZATION/CAPNIA</t>
  </si>
  <si>
    <t>/funding-round/0262552486b956b7af38b9c9f0c7d8ba</t>
  </si>
  <si>
    <t>/organization/capnia</t>
  </si>
  <si>
    <t>/funding-round/1e1bf72aa0d5657e75d52f9db4ed3756</t>
  </si>
  <si>
    <t>/funding-round/201dde4128e2e4ec6dfbae23e0744080</t>
  </si>
  <si>
    <t>/funding-round/786908346827aa60e5c0c8c89de98771</t>
  </si>
  <si>
    <t>/ORGANIZATION/CAPOS-DENMARK</t>
  </si>
  <si>
    <t>/funding-round/3e664701fe350e93d8d2649b9ede4ef6</t>
  </si>
  <si>
    <t>/organization/cappasity-inc</t>
  </si>
  <si>
    <t>/funding-round/1780b214fa93c250b5ec09d028f40ae0</t>
  </si>
  <si>
    <t>/ORGANIZATION/CAPPASITY-INC</t>
  </si>
  <si>
    <t>/funding-round/d380591d781aaea6baf2815dee350274</t>
  </si>
  <si>
    <t>/organization/cappcore</t>
  </si>
  <si>
    <t>/funding-round/599df56b16ca610ffad4afd48ffb5aff</t>
  </si>
  <si>
    <t>/ORGANIZATION/CAPPELLA</t>
  </si>
  <si>
    <t>/funding-round/46ff27b74b33f92c47218be386e9f6a7</t>
  </si>
  <si>
    <t>/organization/cappella</t>
  </si>
  <si>
    <t>/funding-round/50795697f836849c1a4398f92464af4f</t>
  </si>
  <si>
    <t>/funding-round/a302c7c8c401e05a319b1b18bf2f9492</t>
  </si>
  <si>
    <t>/funding-round/af4dba6b6dbcb3f61bfc60e1a9643bda</t>
  </si>
  <si>
    <t>/ORGANIZATION/CAPPTAIN</t>
  </si>
  <si>
    <t>/funding-round/4a1ca78e618645ea64f04d45f50bc2bc</t>
  </si>
  <si>
    <t>/organization/cappture-2</t>
  </si>
  <si>
    <t>/funding-round/3a180148d94f298798260a9d79f2aff4</t>
  </si>
  <si>
    <t>/ORGANIZATION/CAPPTÃº</t>
  </si>
  <si>
    <t>/funding-round/b2b88b247a67469bc8a2df8510078290</t>
  </si>
  <si>
    <t>/organization/caprally</t>
  </si>
  <si>
    <t>/funding-round/635a26437cedc42b4139f7481638d14b</t>
  </si>
  <si>
    <t>/ORGANIZATION/CAPRICOAST</t>
  </si>
  <si>
    <t>/funding-round/5cf9de8ffcd98b83fd38dafc1f24b3c8</t>
  </si>
  <si>
    <t>/organization/capricor</t>
  </si>
  <si>
    <t>/funding-round/20655c0ec0c88003afd9b23203c4cc26</t>
  </si>
  <si>
    <t>/ORGANIZATION/CAPRICOR</t>
  </si>
  <si>
    <t>/funding-round/74497be61e463fa479915bbc3f348ad6</t>
  </si>
  <si>
    <t>/funding-round/74566ab284a9c186f366ae373bc9ebbf</t>
  </si>
  <si>
    <t>/funding-round/7fabad3387fa93d7e3e2ad69c19ad691</t>
  </si>
  <si>
    <t>/funding-round/9561734d1d565843a5efc09827cc3975</t>
  </si>
  <si>
    <t>/funding-round/c37116758e28a2da4726852485485f9f</t>
  </si>
  <si>
    <t>/funding-round/c4276fefd1d0ddc419975669671c0acc</t>
  </si>
  <si>
    <t>/funding-round/f2afba25b032ea3899b464d7a8c1a659</t>
  </si>
  <si>
    <t>18-12-2010</t>
  </si>
  <si>
    <t>/organization/capricorn-food-products-india</t>
  </si>
  <si>
    <t>/funding-round/b51b66e081d21756ccc351f63aa928d2</t>
  </si>
  <si>
    <t>/ORGANIZATION/CAPRIZA</t>
  </si>
  <si>
    <t>/funding-round/0ca14826ef5edc949e79f8170adcbeaa</t>
  </si>
  <si>
    <t>/organization/capriza</t>
  </si>
  <si>
    <t>/funding-round/7454ecbc1113f8fa3e827d00830643d4</t>
  </si>
  <si>
    <t>/funding-round/8fcaf4395f77a28c5ae495fd65c75571</t>
  </si>
  <si>
    <t>/organization/caprotec-bioanalytics</t>
  </si>
  <si>
    <t>/funding-round/7c745e9e123a111f4d8d91a8d6a2ca01</t>
  </si>
  <si>
    <t>/ORGANIZATION/CAPROTEC-BIOANALYTICS</t>
  </si>
  <si>
    <t>/funding-round/a5a9dc32e5d8fd89cc7f31acaedc6114</t>
  </si>
  <si>
    <t>/funding-round/b951e7f26b0905957e9c2c2eaf216f24</t>
  </si>
  <si>
    <t>/ORGANIZATION/CAPS-ENTREPRISE</t>
  </si>
  <si>
    <t>/funding-round/3beb2c5b1014d4dc666cce5878e1ed5b</t>
  </si>
  <si>
    <t>/organization/capsearch</t>
  </si>
  <si>
    <t>/funding-round/6b8c10e42868994473d9a3cc702b9f85</t>
  </si>
  <si>
    <t>/ORGANIZATION/CAPSENTA</t>
  </si>
  <si>
    <t>/funding-round/cccd82b6d5b0a40261350c111eef9c06</t>
  </si>
  <si>
    <t>/organization/capseo</t>
  </si>
  <si>
    <t>/funding-round/6912e91133c356907ab050462366c003</t>
  </si>
  <si>
    <t>/ORGANIZATION/CAPSEO</t>
  </si>
  <si>
    <t>/funding-round/8ae5f428d99a16927d8c10eb3428fac4</t>
  </si>
  <si>
    <t>/organization/capshare</t>
  </si>
  <si>
    <t>/funding-round/7b356983773df4a08ef5fd8fa7874aab</t>
  </si>
  <si>
    <t>/ORGANIZATION/CAPSHARE-MEDIA</t>
  </si>
  <si>
    <t>/funding-round/1c22b71582c3253353d0336df45d48aa</t>
  </si>
  <si>
    <t>/organization/capshare-media</t>
  </si>
  <si>
    <t>/funding-round/3f12039836205fa084d2dcd180a8853a</t>
  </si>
  <si>
    <t>/ORGANIZATION/CAPSILON-CORPORATION</t>
  </si>
  <si>
    <t>/funding-round/166d03d29919b6a80c08bdc76093c0d7</t>
  </si>
  <si>
    <t>/organization/capsos-medical</t>
  </si>
  <si>
    <t>/funding-round/47d3bd759ce7a8967dd4316f8afad4b5</t>
  </si>
  <si>
    <t>/ORGANIZATION/CAPSOVISION</t>
  </si>
  <si>
    <t>/funding-round/012c9b78a7cde0c2d922a711ee8f0f6d</t>
  </si>
  <si>
    <t>/organization/capsovision</t>
  </si>
  <si>
    <t>/funding-round/24605886667d49e07f33d9a217787f5b</t>
  </si>
  <si>
    <t>/funding-round/30c6450214cfed3e5b89b8f69d661712</t>
  </si>
  <si>
    <t>/funding-round/413f9d6ae4f039b5d5d6d2204abae699</t>
  </si>
  <si>
    <t>/funding-round/70a8779db8a2f3828c4ac63fdd0ae0be</t>
  </si>
  <si>
    <t>/funding-round/97c3aa93fee0f931dcbeb1e9840da53c</t>
  </si>
  <si>
    <t>/funding-round/c75488d9e7418c846e9cb82dcbafa2f5</t>
  </si>
  <si>
    <t>/funding-round/dde34107dc35ec9e59c98064bd01f64d</t>
  </si>
  <si>
    <t>/ORGANIZATION/CAPSTAK</t>
  </si>
  <si>
    <t>/funding-round/5fa53e5b602edf8bb3d08e4b7507725c</t>
  </si>
  <si>
    <t>/organization/capstone-commercial-real-estate-advisors</t>
  </si>
  <si>
    <t>/funding-round/23fb5264916b6aca21a4b46f6b92273c</t>
  </si>
  <si>
    <t>/ORGANIZATION/CAPSTONE-II</t>
  </si>
  <si>
    <t>/funding-round/9c642bcb1b32e447cb252422ed5e4221</t>
  </si>
  <si>
    <t>/organization/capstone-media</t>
  </si>
  <si>
    <t>/funding-round/0f7e6d3a630a6a8d37fc4917e3c4e0f4</t>
  </si>
  <si>
    <t>/ORGANIZATION/CAPSTORY</t>
  </si>
  <si>
    <t>/funding-round/28a47795de3246d1b2c580465b371d6a</t>
  </si>
  <si>
    <t>/organization/capsule-tech</t>
  </si>
  <si>
    <t>/funding-round/c42aeefd08c34ca9f14af26fbfe0c8e9</t>
  </si>
  <si>
    <t>/ORGANIZATION/CAPSULEFM</t>
  </si>
  <si>
    <t>/funding-round/ce188a2d34f4c4a9beae277bbc5205c1</t>
  </si>
  <si>
    <t>/organization/captain-wise</t>
  </si>
  <si>
    <t>/funding-round/ac406577c2254e9b884a25c4d36293f4</t>
  </si>
  <si>
    <t>/ORGANIZATION/CAPTALIS-COM</t>
  </si>
  <si>
    <t>/funding-round/2cac55986c56eb41c79ce6862eb1effb</t>
  </si>
  <si>
    <t>/organization/captalis-com</t>
  </si>
  <si>
    <t>/funding-round/b50a9dd95737cebe1d17a3c44bce7ae8</t>
  </si>
  <si>
    <t>/funding-round/b7db572210b1c5da4c4e2ef4e37a7176</t>
  </si>
  <si>
    <t>/organization/captify</t>
  </si>
  <si>
    <t>/funding-round/ad9fc87023cf7e2c1d6ed1eadc09ff2d</t>
  </si>
  <si>
    <t>/ORGANIZATION/CAPTIFY</t>
  </si>
  <si>
    <t>/funding-round/d9cca4beefb10d12d88fa5bff4a8c11c</t>
  </si>
  <si>
    <t>/organization/captimo</t>
  </si>
  <si>
    <t>/funding-round/8b4a5e1cabb5f84a641c458e24eff46b</t>
  </si>
  <si>
    <t>/ORGANIZATION/CAPTIMO</t>
  </si>
  <si>
    <t>/funding-round/ab4b6d2be3aa918acddb4ebd0561fc8b</t>
  </si>
  <si>
    <t>/organization/captio</t>
  </si>
  <si>
    <t>/funding-round/63dbe7405e36987dcc856a9296ff8417</t>
  </si>
  <si>
    <t>/ORGANIZATION/CAPTIO</t>
  </si>
  <si>
    <t>/funding-round/bccf8acb4fa026c641732f2aaacd8878</t>
  </si>
  <si>
    <t>/funding-round/e35ed3f3736cb393ba4103d6164823b8</t>
  </si>
  <si>
    <t>/ORGANIZATION/CAPTION-DATA</t>
  </si>
  <si>
    <t>/funding-round/bd6763d22382cbc813efeb95d4120e28</t>
  </si>
  <si>
    <t>/organization/captiv8-2</t>
  </si>
  <si>
    <t>/funding-round/262f58355e144bd32212f6bec817333f</t>
  </si>
  <si>
    <t>/ORGANIZATION/CAPTIVATE-NETWORK</t>
  </si>
  <si>
    <t>/funding-round/5960a59a0c20024fd49fed81508594ee</t>
  </si>
  <si>
    <t>/organization/captive-capital</t>
  </si>
  <si>
    <t>/funding-round/1c5701d87482e2dd12b8a587a1d1a8f5</t>
  </si>
  <si>
    <t>/ORGANIZATION/CAPTIVE-MEDIA</t>
  </si>
  <si>
    <t>/funding-round/49f2f8c217041c741aa6376618461219</t>
  </si>
  <si>
    <t>/organization/captive-media</t>
  </si>
  <si>
    <t>/funding-round/9f38bbd9c5b7abb5ae239fb616fab853</t>
  </si>
  <si>
    <t>/funding-round/cc5cc8303f866f4e5c0bee962122e1bd</t>
  </si>
  <si>
    <t>/organization/captive-media-limited</t>
  </si>
  <si>
    <t>/funding-round/6eef43acfb2596ee1707f33bbdb9dead</t>
  </si>
  <si>
    <t>/ORGANIZATION/CAPTIVE-MEDIA-LIMITED</t>
  </si>
  <si>
    <t>/funding-round/c397b1a7fd500ae03b2d6f0d25b179d7</t>
  </si>
  <si>
    <t>/organization/captivemotion</t>
  </si>
  <si>
    <t>/funding-round/6cf62282c7320844cd020b61924d4812</t>
  </si>
  <si>
    <t>/ORGANIZATION/CAPTNSOCIAL</t>
  </si>
  <si>
    <t>/funding-round/158ee9950306ab72a586391ce10917af</t>
  </si>
  <si>
    <t>/organization/captnsocial</t>
  </si>
  <si>
    <t>/funding-round/f7ba35c39672c5e4da11180363ca0c7e</t>
  </si>
  <si>
    <t>/ORGANIZATION/CAPTON</t>
  </si>
  <si>
    <t>/funding-round/4c9897c15ee5bda381a4b2aad2d66ca2</t>
  </si>
  <si>
    <t>/organization/captora</t>
  </si>
  <si>
    <t>/funding-round/39608a7db00d9f6bf99f223579a53caf</t>
  </si>
  <si>
    <t>/ORGANIZATION/CAPTORA</t>
  </si>
  <si>
    <t>/funding-round/4a93b1acc93c02f14c6c02bbe3cce3ea</t>
  </si>
  <si>
    <t>/organization/captricity</t>
  </si>
  <si>
    <t>/funding-round/0560d2422092a6013885d020723016c0</t>
  </si>
  <si>
    <t>/ORGANIZATION/CAPTRICITY</t>
  </si>
  <si>
    <t>/funding-round/0948ea5ae3d05474d4b742b8eea7af22</t>
  </si>
  <si>
    <t>/funding-round/736f130f8e5676aae0c05d1f41bcf4ff</t>
  </si>
  <si>
    <t>/funding-round/bf0eb08884c7cd5aaad387151c4899b1</t>
  </si>
  <si>
    <t>/funding-round/c53d649d55d9fe997ea7bd40df89ba91</t>
  </si>
  <si>
    <t>/ORGANIZATION/CAPTRONIC-SYSTEMS</t>
  </si>
  <si>
    <t>/funding-round/1f9d20e0f97ebb29de5355d6d1ee7e75</t>
  </si>
  <si>
    <t>/organization/capture-educational-consulting-services</t>
  </si>
  <si>
    <t>/funding-round/25456dbb31db9eea02d46a7447a423b7</t>
  </si>
  <si>
    <t>/ORGANIZATION/CAPTURE-EDUCATIONAL-CONSULTING-SERVICES</t>
  </si>
  <si>
    <t>/funding-round/3bc37d3bf256449b421a578e74148a9f</t>
  </si>
  <si>
    <t>/funding-round/4fba5e1d47eba1489bf825c596b453b1</t>
  </si>
  <si>
    <t>/ORGANIZATION/CAPTURE-IT-TECH-LIMITED</t>
  </si>
  <si>
    <t>/funding-round/0669efda58fa6199a2b8f05222e4e1d3</t>
  </si>
  <si>
    <t>/organization/capture-media-inc</t>
  </si>
  <si>
    <t>/funding-round/c55b84393754385914346143693926a6</t>
  </si>
  <si>
    <t>/ORGANIZATION/CAPTURE-MEDIA-INC</t>
  </si>
  <si>
    <t>/funding-round/ee46806d0394d0ea30ba25a59f6d7658</t>
  </si>
  <si>
    <t>/organization/captureit</t>
  </si>
  <si>
    <t>/funding-round/9e7c49ca1e66699cbe43452c3dd4c3c4</t>
  </si>
  <si>
    <t>/ORGANIZATION/CAPTUREPROOF</t>
  </si>
  <si>
    <t>/funding-round/010357f01ed887333ea36051432a97ef</t>
  </si>
  <si>
    <t>/organization/captureproof</t>
  </si>
  <si>
    <t>/funding-round/012a442ddbeab3ba8e4534a5143a0937</t>
  </si>
  <si>
    <t>/ORGANIZATION/CAPTURESOLAR-ENERGY</t>
  </si>
  <si>
    <t>/funding-round/cd8372f169692887448314ea4d28dab7</t>
  </si>
  <si>
    <t>/organization/capturetocloud</t>
  </si>
  <si>
    <t>/funding-round/d8130f00ab1dd766ba8d9aabc6c064c3</t>
  </si>
  <si>
    <t>/ORGANIZATION/CAPTURION-NETWORK</t>
  </si>
  <si>
    <t>/funding-round/05232538e0d10cfbcbb22842d623e338</t>
  </si>
  <si>
    <t>/organization/captus-networks</t>
  </si>
  <si>
    <t>/funding-round/9a9fc292e00b9dcd8bded0de0c4dc8a5</t>
  </si>
  <si>
    <t>/ORGANIZATION/CAPTUS-NETWORKS</t>
  </si>
  <si>
    <t>/funding-round/fa7fda8585d2a810906cf90d082a102f</t>
  </si>
  <si>
    <t>/organization/capy-inc</t>
  </si>
  <si>
    <t>/funding-round/45a729adbbd1cbb91c00bf2dad86d793</t>
  </si>
  <si>
    <t>/ORGANIZATION/CAPY-INC</t>
  </si>
  <si>
    <t>/funding-round/4e5ec41ef1b856d7e4774158e0edf6c8</t>
  </si>
  <si>
    <t>/funding-round/553497a6b48db62904fd9aad91e038bc</t>
  </si>
  <si>
    <t>/ORGANIZATION/CAPZLES</t>
  </si>
  <si>
    <t>/funding-round/e40fe42f83353526f0a7e1d0b66db424</t>
  </si>
  <si>
    <t>/organization/car-advisory-network</t>
  </si>
  <si>
    <t>/funding-round/4389fc22516113fbf1a33c6e1262b505</t>
  </si>
  <si>
    <t>/ORGANIZATION/CAR-BON-RECYCL-ING-IN-TERNATI-ONAL</t>
  </si>
  <si>
    <t>/funding-round/29b624f38ea68ead79a4b23dfccb0107</t>
  </si>
  <si>
    <t>/organization/car-clubs</t>
  </si>
  <si>
    <t>/funding-round/7ec59e13450fead0b845fe344f8ccc0b</t>
  </si>
  <si>
    <t>/ORGANIZATION/CAR-DEMONS</t>
  </si>
  <si>
    <t>/funding-round/ab0c064634ae1191ed55200aa38d1760</t>
  </si>
  <si>
    <t>/organization/car-guy-nation</t>
  </si>
  <si>
    <t>/funding-round/61e39f3622123910c4e95998b0ba7e6b</t>
  </si>
  <si>
    <t>/ORGANIZATION/CAR-GUY-NATION</t>
  </si>
  <si>
    <t>/funding-round/945eb76cc82fffd51967e4b01a25fe79</t>
  </si>
  <si>
    <t>/organization/car-in-the-cloud</t>
  </si>
  <si>
    <t>/funding-round/2376f66c066538c89bb9a9a5dcbffb37</t>
  </si>
  <si>
    <t>/ORGANIZATION/CAR-LOAN-4U</t>
  </si>
  <si>
    <t>/funding-round/96f7aa642bd39a83753f12693b2d1830</t>
  </si>
  <si>
    <t>/organization/car-next-door</t>
  </si>
  <si>
    <t>/funding-round/049d370e9dad32297871bdb55793f5aa</t>
  </si>
  <si>
    <t>/ORGANIZATION/CAR-QUIDS</t>
  </si>
  <si>
    <t>/funding-round/0568c4fd92c77773f54889983b5c6d07</t>
  </si>
  <si>
    <t>/organization/car-rentals-market</t>
  </si>
  <si>
    <t>/funding-round/cb8e398ecebe2e69dc688a6e601ac9a1</t>
  </si>
  <si>
    <t>/ORGANIZATION/CAR-RENTALS-MARKET</t>
  </si>
  <si>
    <t>/funding-round/fff0cad977cd1e57f833eedd0a1e42ab</t>
  </si>
  <si>
    <t>/organization/car-reviews</t>
  </si>
  <si>
    <t>/funding-round/33b02632282ff73a0e8aaeb857d46352</t>
  </si>
  <si>
    <t>/ORGANIZATION/CAR-THROTTLE</t>
  </si>
  <si>
    <t>/funding-round/82dc907178f06d23c44eb754476dc15e</t>
  </si>
  <si>
    <t>/organization/car-throttle</t>
  </si>
  <si>
    <t>/funding-round/a6dbf84cd209a79e3ac933ca0f28138a</t>
  </si>
  <si>
    <t>/ORGANIZATION/CARA-HEALTH</t>
  </si>
  <si>
    <t>/funding-round/25a237dc109acb59d07dc9fafb0a62fe</t>
  </si>
  <si>
    <t>/organization/cara-therapeutics</t>
  </si>
  <si>
    <t>/funding-round/4d7b9ec1cc522e44c13c084d066eb252</t>
  </si>
  <si>
    <t>28-11-2006</t>
  </si>
  <si>
    <t>/ORGANIZATION/CARA-THERAPEUTICS</t>
  </si>
  <si>
    <t>/funding-round/55507f796c1c2519f5c721d8657e7997</t>
  </si>
  <si>
    <t>/funding-round/719ae746ff72a03e39550d811bb3d9c0</t>
  </si>
  <si>
    <t>/funding-round/9eec8413ae61373538615a2084c750d9</t>
  </si>
  <si>
    <t>/funding-round/dab7531602e4869b925abad6f57c10ed</t>
  </si>
  <si>
    <t>/ORGANIZATION/CARALON-GLOBAL</t>
  </si>
  <si>
    <t>/funding-round/d76f63d0317e9183c23412cdef8b044a</t>
  </si>
  <si>
    <t>/organization/carambola-media</t>
  </si>
  <si>
    <t>/funding-round/b2fbb93c7b958bdae64209a2a0c2123d</t>
  </si>
  <si>
    <t>/ORGANIZATION/CARAMBOLA-MEDIA</t>
  </si>
  <si>
    <t>/funding-round/db356db70ee49799c70d6db382f0868f</t>
  </si>
  <si>
    <t>/organization/caratlane</t>
  </si>
  <si>
    <t>/funding-round/d68b539083febfb47507380aaee7a35a</t>
  </si>
  <si>
    <t>/ORGANIZATION/CARATLANE</t>
  </si>
  <si>
    <t>/funding-round/df866e22da2bfc6cfc797385ea5fb071</t>
  </si>
  <si>
    <t>/funding-round/ead9f057edb0d007c54f76e5cf5f2375</t>
  </si>
  <si>
    <t>/ORGANIZATION/CARAVAN</t>
  </si>
  <si>
    <t>/funding-round/4201252af67eac81ece37e5ad79f0be5</t>
  </si>
  <si>
    <t>/organization/caravan</t>
  </si>
  <si>
    <t>/funding-round/50c12e361b9f97ef864bfd2a28e3ca91</t>
  </si>
  <si>
    <t>/funding-round/e601be19acf1e58fa95f3301099513d2</t>
  </si>
  <si>
    <t>/organization/caravelo</t>
  </si>
  <si>
    <t>/funding-round/5d4ad8cc0a340dc61fd454ecb41aa581</t>
  </si>
  <si>
    <t>/ORGANIZATION/CARAVELO</t>
  </si>
  <si>
    <t>/funding-round/618c0949ee56f6e171678c4e03b14e30</t>
  </si>
  <si>
    <t>/organization/carbay</t>
  </si>
  <si>
    <t>/funding-round/946d17ab75d479506f74457782a0de72</t>
  </si>
  <si>
    <t>/ORGANIZATION/CARBODEON-3</t>
  </si>
  <si>
    <t>/funding-round/f99dcbc8609a3699a6eccd64662cda83</t>
  </si>
  <si>
    <t>/organization/carbolytic-materials</t>
  </si>
  <si>
    <t>/funding-round/bcdc778145d06eda9e27f0dc77c77a34</t>
  </si>
  <si>
    <t>/ORGANIZATION/CARBON</t>
  </si>
  <si>
    <t>/funding-round/315358fa6d8108a9a3a5a85ece28e56d</t>
  </si>
  <si>
    <t>/organization/carbon-ads</t>
  </si>
  <si>
    <t>/funding-round/f767d35f6ab4acadfe9771f6c6b81065</t>
  </si>
  <si>
    <t>/ORGANIZATION/CARBON-ANALYTICS</t>
  </si>
  <si>
    <t>/funding-round/95beca187382076289b764ee97cf8eba</t>
  </si>
  <si>
    <t>/organization/carbon-black</t>
  </si>
  <si>
    <t>/funding-round/b54a2eca0c2a7d423e0561b2d35cad84</t>
  </si>
  <si>
    <t>/ORGANIZATION/CARBON-CLEAN-TECH-AG</t>
  </si>
  <si>
    <t>/funding-round/17ef09da3874dec78a3297f686510ef9</t>
  </si>
  <si>
    <t>/organization/carbon-credits-international</t>
  </si>
  <si>
    <t>/funding-round/bd1c1f0dc4c7689fe2297c7b5748fbf7</t>
  </si>
  <si>
    <t>/ORGANIZATION/CARBON-DESIGN-SYSTEMS</t>
  </si>
  <si>
    <t>/funding-round/0d8138aaea137214865dcb0b79176ff4</t>
  </si>
  <si>
    <t>/organization/carbon-design-systems</t>
  </si>
  <si>
    <t>/funding-round/1af3312a4bdf362c8155a3567f9cfac1</t>
  </si>
  <si>
    <t>/funding-round/275e415029e6108f706be8aaa0ae3024</t>
  </si>
  <si>
    <t>/funding-round/84766e2e854029b14ebcbfd0dfa84e19</t>
  </si>
  <si>
    <t>/funding-round/98036e08cbfc08d16029a7395be79628</t>
  </si>
  <si>
    <t>/funding-round/a6004b9d1c249268d46461d73139165d</t>
  </si>
  <si>
    <t>/funding-round/b80346af4148ae3c0043e6d459c96011</t>
  </si>
  <si>
    <t>/organization/carbon-digital</t>
  </si>
  <si>
    <t>/funding-round/3fab75eac9ea4e78411b48004c84fb00</t>
  </si>
  <si>
    <t>/ORGANIZATION/CARBON-HUB</t>
  </si>
  <si>
    <t>/funding-round/990f5b59fd639a86c4705b1e187537d7</t>
  </si>
  <si>
    <t>/organization/carbon-motors-corporation</t>
  </si>
  <si>
    <t>/funding-round/7cd917202dcc900646b6f4b39b3db4a6</t>
  </si>
  <si>
    <t>/ORGANIZATION/CARBON-OBJECTS</t>
  </si>
  <si>
    <t>/funding-round/683796584fb79c819461bdb326f66670</t>
  </si>
  <si>
    <t>/organization/carbon-salon</t>
  </si>
  <si>
    <t>/funding-round/2dcc6dc11a776a21be9753f9dbe664cb</t>
  </si>
  <si>
    <t>/ORGANIZATION/CARBON38</t>
  </si>
  <si>
    <t>/funding-round/00ffd99223d626d3ecc7668584b54a58</t>
  </si>
  <si>
    <t>/organization/carbon3d</t>
  </si>
  <si>
    <t>/funding-round/0b4c77c866c9edddc793845368c93212</t>
  </si>
  <si>
    <t>/ORGANIZATION/CARBON3D</t>
  </si>
  <si>
    <t>/funding-round/336230ab48e257e1f37b774f48ebd3e8</t>
  </si>
  <si>
    <t>/funding-round/5edff5c2e9da900335f99b1659d5fe53</t>
  </si>
  <si>
    <t>/ORGANIZATION/CARBON60-NETWORKS</t>
  </si>
  <si>
    <t>/funding-round/3b58142c1cbc0b4841d2168c55fc8e57</t>
  </si>
  <si>
    <t>/organization/carbonated-content</t>
  </si>
  <si>
    <t>/funding-round/aa26992112bca80d8256df33d5e2d798</t>
  </si>
  <si>
    <t>/ORGANIZATION/CARBONCURE-TECHNOLOGIES</t>
  </si>
  <si>
    <t>/funding-round/352af10865135e8bbb929c6b3d8665ee</t>
  </si>
  <si>
    <t>/organization/carboncure-technologies</t>
  </si>
  <si>
    <t>/funding-round/3fe12fc8ad35c69554057b351a8d1448</t>
  </si>
  <si>
    <t>/funding-round/8703aef805f0975b9e164b0fe267f360</t>
  </si>
  <si>
    <t>/organization/carbonetworks</t>
  </si>
  <si>
    <t>/funding-round/dadb4cffa57f827db5a0b7599c19191e</t>
  </si>
  <si>
    <t>/ORGANIZATION/CARBONEYED</t>
  </si>
  <si>
    <t>/funding-round/a0e47522bfa42088184b5c9527f68f42</t>
  </si>
  <si>
    <t>/organization/carbonflow</t>
  </si>
  <si>
    <t>/funding-round/4dae1a4ee7f421222089ec889e4599ab</t>
  </si>
  <si>
    <t>/ORGANIZATION/CARBONFLOW</t>
  </si>
  <si>
    <t>/funding-round/939518a0f161608f86a7587879ded8a9</t>
  </si>
  <si>
    <t>/funding-round/cb754a1d06e360b4b7795a3b40ed0300</t>
  </si>
  <si>
    <t>/funding-round/cf65eaeb88efda876cdae65d7032c6be</t>
  </si>
  <si>
    <t>/organization/carbonite</t>
  </si>
  <si>
    <t>/funding-round/17888b313576e36494c8bc9380326a60</t>
  </si>
  <si>
    <t>/ORGANIZATION/CARBONITE</t>
  </si>
  <si>
    <t>/funding-round/5b12edff3ff7fba8e3cdbb4c6e1add70</t>
  </si>
  <si>
    <t>/funding-round/94359e2881108e45018e25d5e1a19989</t>
  </si>
  <si>
    <t>/funding-round/d3b10d284dd64b873265ce0856487b1a</t>
  </si>
  <si>
    <t>/funding-round/d577cdeee395135b6db397911486bb5a</t>
  </si>
  <si>
    <t>28-12-2007</t>
  </si>
  <si>
    <t>/funding-round/f292d08f7545d5b50b42d876dde37593</t>
  </si>
  <si>
    <t>/organization/carbonlights-solutions</t>
  </si>
  <si>
    <t>/funding-round/214b1efefb6f57808b3fa3466aca6c93</t>
  </si>
  <si>
    <t>/ORGANIZATION/CARBONTRACK</t>
  </si>
  <si>
    <t>/funding-round/2da8808d40cf0673f1bf2d2f5005ad2a</t>
  </si>
  <si>
    <t>/organization/carbtone-ventures</t>
  </si>
  <si>
    <t>/funding-round/33ccad6d1daad4949966b9ef0c026edb</t>
  </si>
  <si>
    <t>/ORGANIZATION/CARBTONE-VENTURES</t>
  </si>
  <si>
    <t>/funding-round/4509a5d12d63adb5f613e5ddc5c5fb77</t>
  </si>
  <si>
    <t>/organization/carbylan-biosurgery</t>
  </si>
  <si>
    <t>/funding-round/65d16d6c56d53857c25436c552d6298d</t>
  </si>
  <si>
    <t>/ORGANIZATION/CARBYLAN-BIOSURGERY</t>
  </si>
  <si>
    <t>/funding-round/b64c294cdc7d0b47ac401a65fb82116f</t>
  </si>
  <si>
    <t>/funding-round/ca114031863f2e84965fa1c1e1f691b6</t>
  </si>
  <si>
    <t>/funding-round/f03f49009d2c72dd93bf248b4d57a4ff</t>
  </si>
  <si>
    <t>/organization/carcaddy</t>
  </si>
  <si>
    <t>/funding-round/24401becda780fb3e3bb4d5d9e22c05e</t>
  </si>
  <si>
    <t>/ORGANIZATION/CARCAREKIOSK</t>
  </si>
  <si>
    <t>/funding-round/52418a017e7f23f944ae53b00377cbeb</t>
  </si>
  <si>
    <t>/organization/carcharging</t>
  </si>
  <si>
    <t>/funding-round/be5aa701a463466601be267e4b12ee5f</t>
  </si>
  <si>
    <t>/ORGANIZATION/CARD-BIZ</t>
  </si>
  <si>
    <t>/funding-round/a088a35f5b82ffec31ecbb7662bd30c9</t>
  </si>
  <si>
    <t>/organization/card-capture-services</t>
  </si>
  <si>
    <t>/funding-round/93ddf4c05ffb7c981e4c9eb35dbc141e</t>
  </si>
  <si>
    <t>/ORGANIZATION/CARD-COM</t>
  </si>
  <si>
    <t>/funding-round/067078a58981a6c975be50b21565c9b9</t>
  </si>
  <si>
    <t>/organization/card-com</t>
  </si>
  <si>
    <t>/funding-round/5a005ab47c3621234d8c21a11b6f84bd</t>
  </si>
  <si>
    <t>/funding-round/a86fee926ab466833226a1ee431dc9bd</t>
  </si>
  <si>
    <t>/funding-round/f5b31f723bd850f14351f3f177303389</t>
  </si>
  <si>
    <t>/ORGANIZATION/CARD-IO</t>
  </si>
  <si>
    <t>/funding-round/066d1443953945fae4cd53eb6724f64e</t>
  </si>
  <si>
    <t>/organization/card-isle</t>
  </si>
  <si>
    <t>/funding-round/8d9b05978bfbb86297cdfb427672dbfd</t>
  </si>
  <si>
    <t>/ORGANIZATION/CARD-ISLE</t>
  </si>
  <si>
    <t>/funding-round/c50a78685f076a386279024d5e903ae8</t>
  </si>
  <si>
    <t>/funding-round/f077064a0df099712607e5a38bd91dd2</t>
  </si>
  <si>
    <t>/ORGANIZATION/CARD-PLAYER-MEDIA</t>
  </si>
  <si>
    <t>/funding-round/4576fc4ab0aad4f8d465f3c26332ed0e</t>
  </si>
  <si>
    <t>/organization/card-scanning-solutions</t>
  </si>
  <si>
    <t>/funding-round/d342fd32dbdf7ccde4137ed366d4e01a</t>
  </si>
  <si>
    <t>/ORGANIZATION/CARDAGIN-NETWORKS</t>
  </si>
  <si>
    <t>/funding-round/9989e883caaedf2b09d6c80ca308d45f</t>
  </si>
  <si>
    <t>/organization/cardax-pharma</t>
  </si>
  <si>
    <t>/funding-round/7760b53d3493a176d38658ef5ddf3f0b</t>
  </si>
  <si>
    <t>/ORGANIZATION/CARDAX-PHARMA</t>
  </si>
  <si>
    <t>/funding-round/8baf6e2d25a22b8a966e2607c013a0f3</t>
  </si>
  <si>
    <t>/funding-round/c1e82b94d2a05772a71bb5bcd529e542</t>
  </si>
  <si>
    <t>/funding-round/c9a280829847ddc9b2d52161a2fdf0ad</t>
  </si>
  <si>
    <t>/funding-round/ea5fb28cdeab3f4116fe9f40d7e2c5bb</t>
  </si>
  <si>
    <t>/funding-round/ea7152f7fe6b36bc7ba09fedd672124b</t>
  </si>
  <si>
    <t>/organization/cardback</t>
  </si>
  <si>
    <t>/funding-round/e7e3cd5cf24eaed5c7a863063faff672</t>
  </si>
  <si>
    <t>/ORGANIZATION/CARDCASH-COM</t>
  </si>
  <si>
    <t>/funding-round/2065330fbdcebab8ce552ff0918a5963</t>
  </si>
  <si>
    <t>/organization/cardcash-com</t>
  </si>
  <si>
    <t>/funding-round/ebe80fd62460c63ca1ccb31f615e417a</t>
  </si>
  <si>
    <t>/ORGANIZATION/CARDCONNECT</t>
  </si>
  <si>
    <t>/funding-round/7ecca320aa8e38245dfcd18c3ee2dd28</t>
  </si>
  <si>
    <t>/organization/cardeas-pharma</t>
  </si>
  <si>
    <t>/funding-round/086d743db38b6c0391f71a5deac641d9</t>
  </si>
  <si>
    <t>/ORGANIZATION/CARDEAS-PHARMA</t>
  </si>
  <si>
    <t>/funding-round/770f45b2d29682e33117b6a349276a27</t>
  </si>
  <si>
    <t>/organization/cardeeo</t>
  </si>
  <si>
    <t>/funding-round/114deacf333418354bab18ce57153875</t>
  </si>
  <si>
    <t>/ORGANIZATION/CARDEEO</t>
  </si>
  <si>
    <t>/funding-round/2a5d27ab43b9628766c87bc7383644e3</t>
  </si>
  <si>
    <t>/funding-round/3d1a1111864ec9a2775df66023a12999</t>
  </si>
  <si>
    <t>/funding-round/3f067470ff617a32231b78548784af86</t>
  </si>
  <si>
    <t>/funding-round/9a79c702419cf9b195c235452f1cc8d4</t>
  </si>
  <si>
    <t>/ORGANIZATION/CARDEKHO</t>
  </si>
  <si>
    <t>/funding-round/114450a0282f2d932205b6dd07000cfd</t>
  </si>
  <si>
    <t>/organization/cardekho</t>
  </si>
  <si>
    <t>/funding-round/3875ae874b0511ede2f7d8597e0d126f</t>
  </si>
  <si>
    <t>/funding-round/3d642f6fc49e0dfa1bf56df64d06e5c5</t>
  </si>
  <si>
    <t>/organization/cardflight</t>
  </si>
  <si>
    <t>/funding-round/162cd239f26f55a3273f3f69dfec3a10</t>
  </si>
  <si>
    <t>/ORGANIZATION/CARDFLIGHT</t>
  </si>
  <si>
    <t>/funding-round/3c1e543c75a4a371679eaad62a189515</t>
  </si>
  <si>
    <t>/funding-round/68371955d91d7539584d4332b4043756</t>
  </si>
  <si>
    <t>/funding-round/71a7f5bd06a7d11396b947dec9d5283d</t>
  </si>
  <si>
    <t>/organization/cardfree</t>
  </si>
  <si>
    <t>/funding-round/4c083e07cb7e23b580fa862cbd46187a</t>
  </si>
  <si>
    <t>/ORGANIZATION/CARDIA</t>
  </si>
  <si>
    <t>/funding-round/0a6d1d9d30c68892cc26191999fbdb48</t>
  </si>
  <si>
    <t>/organization/cardia</t>
  </si>
  <si>
    <t>/funding-round/36834df4252e0387d6a40d87a12a17b2</t>
  </si>
  <si>
    <t>/funding-round/5c997fb34723c414c366feec5d881854</t>
  </si>
  <si>
    <t>/funding-round/5edd81dceeb928a18d1cde8b44fca403</t>
  </si>
  <si>
    <t>/funding-round/bf5cc13f5b4f3a80c43215ce905c882d</t>
  </si>
  <si>
    <t>/organization/cardiac-concepts</t>
  </si>
  <si>
    <t>/funding-round/c6d343d0a6bb63d0e8bbeea211b2189b</t>
  </si>
  <si>
    <t>/ORGANIZATION/CARDIAC-CONCEPTS</t>
  </si>
  <si>
    <t>/funding-round/e832bdcba1b5212ced4fe9b90dc4ad7d</t>
  </si>
  <si>
    <t>/organization/cardiac-dimensions</t>
  </si>
  <si>
    <t>/funding-round/09a7b10f9ff9cbcbffeedf36166d6be8</t>
  </si>
  <si>
    <t>/ORGANIZATION/CARDIAC-DIMENSIONS</t>
  </si>
  <si>
    <t>/funding-round/0f6812ab1ef49fc9c4c0fde341fbc533</t>
  </si>
  <si>
    <t>/funding-round/11d43b0846fcb2c5d0dc6c23a1ef5aad</t>
  </si>
  <si>
    <t>/funding-round/3a5ab5d40be711c0ff677a5cfae79d7d</t>
  </si>
  <si>
    <t>/funding-round/60d04a8d64e961dcd91974fa9dde1040</t>
  </si>
  <si>
    <t>/funding-round/b658f5272188f2d8e23fbaaa0c75b217</t>
  </si>
  <si>
    <t>/funding-round/c2d5dac21c89470992a4b7d4aa178f67</t>
  </si>
  <si>
    <t>/funding-round/ece87a07f24d91157e2fca33101e735a</t>
  </si>
  <si>
    <t>/funding-round/ef571c7b0b46156594ad71655263c7ae</t>
  </si>
  <si>
    <t>/funding-round/f62da5fdaa6f62cdb4105efd66da3027</t>
  </si>
  <si>
    <t>/organization/cardiac-guard</t>
  </si>
  <si>
    <t>/funding-round/faa255c096c6dff76789d1d398061c97</t>
  </si>
  <si>
    <t>/ORGANIZATION/CARDIAC-INSIGHT</t>
  </si>
  <si>
    <t>/funding-round/7efd653ebf01af4ccde6e8c99723dae3</t>
  </si>
  <si>
    <t>/organization/cardiac-insight</t>
  </si>
  <si>
    <t>/funding-round/93d0daf9f939cd70743f6ec7f93f4c22</t>
  </si>
  <si>
    <t>/funding-round/c704fb03545b00fd1ae1a2837395625b</t>
  </si>
  <si>
    <t>/funding-round/c98d1f22eb591db4a0c7bcaf43993c17</t>
  </si>
  <si>
    <t>/funding-round/d01334acd772711714467e707b792963</t>
  </si>
  <si>
    <t>/funding-round/ea113b5b854171c525480da0dcab5769</t>
  </si>
  <si>
    <t>/ORGANIZATION/CARDIAC-PATHWAYS-CORP</t>
  </si>
  <si>
    <t>/funding-round/fec0e6c198fa87a1d4b7f4ebfa2d51d8</t>
  </si>
  <si>
    <t>27-12-2000</t>
  </si>
  <si>
    <t>/organization/cardiac-systemz</t>
  </si>
  <si>
    <t>/funding-round/fa09c4ae43a4e720d73b3d266e3ea04d</t>
  </si>
  <si>
    <t>/ORGANIZATION/CARDIALEN</t>
  </si>
  <si>
    <t>/funding-round/065b357d76ac88f8bed4fbc8927b97f3</t>
  </si>
  <si>
    <t>/organization/cardialen</t>
  </si>
  <si>
    <t>/funding-round/137689f5fedd96dbfab6217076e7cb2c</t>
  </si>
  <si>
    <t>/funding-round/5363c43a78455ebf965dd6a241dd11d1</t>
  </si>
  <si>
    <t>/funding-round/68ed76d5a5df5f0961a19b61498b43c1</t>
  </si>
  <si>
    <t>/funding-round/9316b53f34887ce8b06a8c31f3ff8aa3</t>
  </si>
  <si>
    <t>/organization/cardiaq</t>
  </si>
  <si>
    <t>/funding-round/28693d5616982eca03d38cc90710d9ab</t>
  </si>
  <si>
    <t>/ORGANIZATION/CARDIAQ</t>
  </si>
  <si>
    <t>/funding-round/a9a651a178499329e97a8ce957637b71</t>
  </si>
  <si>
    <t>/funding-round/e0e9d7814d70974a35fb9763b5a9ff1f</t>
  </si>
  <si>
    <t>/funding-round/f92e5076a285cf58fa7f1e0fda5eb166</t>
  </si>
  <si>
    <t>/organization/cardica</t>
  </si>
  <si>
    <t>/funding-round/253864b5892fb14b9ee19a3e6d9c3c22</t>
  </si>
  <si>
    <t>/ORGANIZATION/CARDICA</t>
  </si>
  <si>
    <t>/funding-round/42458b32d14718501f5c9b9641fbef36</t>
  </si>
  <si>
    <t>/funding-round/fff3ac26b0708a391f23788cc296318b</t>
  </si>
  <si>
    <t>/ORGANIZATION/CARDIFF-AVIATION</t>
  </si>
  <si>
    <t>/funding-round/a4aaf62bb94eb22cf9854b3d9b8b9216</t>
  </si>
  <si>
    <t>/organization/cardiio</t>
  </si>
  <si>
    <t>/funding-round/31b39f453870ba5d8e4a05574846555d</t>
  </si>
  <si>
    <t>/ORGANIZATION/CARDINAL</t>
  </si>
  <si>
    <t>/funding-round/08fb02c6d28b226b2d1d59b7b05d1c94</t>
  </si>
  <si>
    <t>/organization/cardinal-blue-software</t>
  </si>
  <si>
    <t>/funding-round/99830f84539f5275568a5dc9fe7d9618</t>
  </si>
  <si>
    <t>/ORGANIZATION/CARDINAL-BLUE-SOFTWARE</t>
  </si>
  <si>
    <t>/funding-round/b29e9656556e804b526d2ce551d24704</t>
  </si>
  <si>
    <t>/organization/cardinal-health</t>
  </si>
  <si>
    <t>/funding-round/949ee7711c5604b77dfa2a660eb0ad89</t>
  </si>
  <si>
    <t>/ORGANIZATION/CARDINAL-MIDSTREAM</t>
  </si>
  <si>
    <t>/funding-round/df74b677518f5478fc7b827141363f45</t>
  </si>
  <si>
    <t>/organization/cardinal-spine</t>
  </si>
  <si>
    <t>/funding-round/8d886673646da4fa0b32099fb73b44b3</t>
  </si>
  <si>
    <t>/ORGANIZATION/CARDINAL-WIND</t>
  </si>
  <si>
    <t>/funding-round/0a734dcff76eb58186bedcdf48c2bb6c</t>
  </si>
  <si>
    <t>/organization/cardinalcommerce</t>
  </si>
  <si>
    <t>/funding-round/28905d3df8c85f80a17d2db72419e698</t>
  </si>
  <si>
    <t>/ORGANIZATION/CARDINALCOMMERCE</t>
  </si>
  <si>
    <t>/funding-round/8674df49a20327fb0d051522adc8d5d4</t>
  </si>
  <si>
    <t>/funding-round/9823e80608a2a802c85c8b5a445d569f</t>
  </si>
  <si>
    <t>/ORGANIZATION/CARDIO-CONTROL</t>
  </si>
  <si>
    <t>/funding-round/0358ebd7827a43474d580e9215a335b6</t>
  </si>
  <si>
    <t>/organization/cardio3-biosciences</t>
  </si>
  <si>
    <t>/funding-round/5afe0a13dac7e9cf1dcfd72fcfd0ced7</t>
  </si>
  <si>
    <t>/ORGANIZATION/CARDIO3-BIOSCIENCES</t>
  </si>
  <si>
    <t>/funding-round/64bc723dbc80df2889d3b84601e4de4b</t>
  </si>
  <si>
    <t>/funding-round/b7c83a58cbf82c0df9b888fc445c50aa</t>
  </si>
  <si>
    <t>/funding-round/fd1b3a518e36fdf5a4c2cca8894a1108</t>
  </si>
  <si>
    <t>/organization/cardiocare</t>
  </si>
  <si>
    <t>/funding-round/132a71cd1f7d29cccb255951c6d03de3</t>
  </si>
  <si>
    <t>/ORGANIZATION/CARDIOCELL</t>
  </si>
  <si>
    <t>/funding-round/46544d8b9c1187cee63495490470fe9f</t>
  </si>
  <si>
    <t>/organization/cardiocore</t>
  </si>
  <si>
    <t>/funding-round/808230a99bbad2ef4422fd91ec32273f</t>
  </si>
  <si>
    <t>/ORGANIZATION/CARDIODIAGNOSTICS</t>
  </si>
  <si>
    <t>/funding-round/aaa66538a67ecbb5939152c22c632ce3</t>
  </si>
  <si>
    <t>/organization/cardiodx</t>
  </si>
  <si>
    <t>/funding-round/35a5e2ec8f03dfc617a9c92d1e6ad56f</t>
  </si>
  <si>
    <t>21-07-2006</t>
  </si>
  <si>
    <t>/ORGANIZATION/CARDIODX</t>
  </si>
  <si>
    <t>/funding-round/370ac843e761dd0c194d747a85182ed3</t>
  </si>
  <si>
    <t>/funding-round/38366d41178a08f6cd31e46c64f76785</t>
  </si>
  <si>
    <t>/funding-round/3cfbb21dd46baea02f9b6d196183c615</t>
  </si>
  <si>
    <t>/funding-round/67f1fa3c54b6da301016850a18d40d87</t>
  </si>
  <si>
    <t>/funding-round/6b74875a15ee982b3b309a303b2798f3</t>
  </si>
  <si>
    <t>/funding-round/6c9e460b69f890a63eb3cb2a7dd79afe</t>
  </si>
  <si>
    <t>/funding-round/7e63091f560e798eb4759d41520b7c9a</t>
  </si>
  <si>
    <t>/funding-round/7f9322994d0ab2f1d11e73e71b1d079c</t>
  </si>
  <si>
    <t>/ORGANIZATION/CARDIODYNAMICS-INTERNATIONAL</t>
  </si>
  <si>
    <t>/funding-round/4f51e1401089a7a6fee6f2a58a54a318</t>
  </si>
  <si>
    <t>/organization/cardiofocus</t>
  </si>
  <si>
    <t>/funding-round/15ea02dcc47d59ada05918e17e0e931f</t>
  </si>
  <si>
    <t>/ORGANIZATION/CARDIOFOCUS</t>
  </si>
  <si>
    <t>/funding-round/66a3b502c77cf9cb5eec694e92006dcf</t>
  </si>
  <si>
    <t>/funding-round/677174011d29bf56ba9aeadd146218d8</t>
  </si>
  <si>
    <t>/funding-round/7b70a76eb65ae4cde64569cc2d3811ae</t>
  </si>
  <si>
    <t>/funding-round/f4b94f46108c412e44fa07ff2b0713c8</t>
  </si>
  <si>
    <t>/funding-round/ff527cfb81ddbfdf652ef50c6ffaaf7b</t>
  </si>
  <si>
    <t>/organization/cardiogen-sciences</t>
  </si>
  <si>
    <t>/funding-round/e64941316d23bfad0f0b3f24b215d501</t>
  </si>
  <si>
    <t>/ORGANIZATION/CARDIOGENICS</t>
  </si>
  <si>
    <t>/funding-round/266e9756d033ee0f25751108d9bd88ab</t>
  </si>
  <si>
    <t>/organization/cardiogenics</t>
  </si>
  <si>
    <t>/funding-round/e800f15eb092efb0a192ec40d0c760d3</t>
  </si>
  <si>
    <t>/ORGANIZATION/CARDIOINSIGHT-TECHNOLOGIES</t>
  </si>
  <si>
    <t>/funding-round/195411560cc969149d119b6e822a247b</t>
  </si>
  <si>
    <t>/organization/cardioinsight-technologies</t>
  </si>
  <si>
    <t>/funding-round/506a1174ee2280922b59d3b1de50beb2</t>
  </si>
  <si>
    <t>/funding-round/716342a3f036d49c5cd69dd57627c052</t>
  </si>
  <si>
    <t>/funding-round/725282ce0c986ef8b47dc5be604ae2ff</t>
  </si>
  <si>
    <t>/funding-round/b4eaa04f590e55c9eb35507f74cf30f6</t>
  </si>
  <si>
    <t>/funding-round/db38938a6efe053e3468af2db93f5e77</t>
  </si>
  <si>
    <t>/funding-round/ffd1f2e1e62d6181c47dfa293130a61a</t>
  </si>
  <si>
    <t>/organization/cardiokine</t>
  </si>
  <si>
    <t>/funding-round/8abf34f79a615795714cb44dc2cdc7cc</t>
  </si>
  <si>
    <t>13-04-2004</t>
  </si>
  <si>
    <t>/ORGANIZATION/CARDIOKINETIX</t>
  </si>
  <si>
    <t>/funding-round/07c1b7f02f1a12feeb5b4b7fa96dd21f</t>
  </si>
  <si>
    <t>/organization/cardiokinetix</t>
  </si>
  <si>
    <t>/funding-round/9384ad544f5a9f1ff2ebe2f322f084b4</t>
  </si>
  <si>
    <t>/funding-round/9d00b3778e37abe9810960f71a13a9c3</t>
  </si>
  <si>
    <t>/funding-round/cf54f473781d5204867577752c284bf9</t>
  </si>
  <si>
    <t>/funding-round/e173911250220821b96fade057d75875</t>
  </si>
  <si>
    <t>/organization/cardiola</t>
  </si>
  <si>
    <t>/funding-round/5985a454da630f6dfdbe1c4295b004af</t>
  </si>
  <si>
    <t>/ORGANIZATION/CARDIOLA</t>
  </si>
  <si>
    <t>/funding-round/8ff348e5306a829dfd26b365800d1c5c</t>
  </si>
  <si>
    <t>/organization/cardiologs</t>
  </si>
  <si>
    <t>/funding-round/61cc31cc5825837291c259a782e4b54d</t>
  </si>
  <si>
    <t>/ORGANIZATION/CARDIOLOGS</t>
  </si>
  <si>
    <t>/funding-round/c5b97c16e52e2626dcd18c9472a55808</t>
  </si>
  <si>
    <t>/organization/cardiome-pharma</t>
  </si>
  <si>
    <t>/funding-round/23291457d21c10120decae884156e2e3</t>
  </si>
  <si>
    <t>/ORGANIZATION/CARDIOMEMS</t>
  </si>
  <si>
    <t>/funding-round/101066e87119ddc5bef64bee90ee7044</t>
  </si>
  <si>
    <t>/organization/cardiomems</t>
  </si>
  <si>
    <t>/funding-round/10f49c674a4bf27ab2bdbd523786a2a7</t>
  </si>
  <si>
    <t>/funding-round/25b007b99bc7ec6d8931ac22ddf98469</t>
  </si>
  <si>
    <t>/funding-round/58068c096b6b35f95d28655675ed0d4e</t>
  </si>
  <si>
    <t>/funding-round/591196d65124a4211dc263d0c64f0172</t>
  </si>
  <si>
    <t>/funding-round/6c9d5932bfc7d5076b0d8312cdb68aa0</t>
  </si>
  <si>
    <t>/funding-round/82917f540a81157d52ae9fa188b8e9e1</t>
  </si>
  <si>
    <t>/funding-round/8bd43e136fda4092ef7d434709af178e</t>
  </si>
  <si>
    <t>/funding-round/c22b24e2cd13c0c949a9fe07fc5f02ab</t>
  </si>
  <si>
    <t>/funding-round/d9286f2fdb0c2c42de2065d5268b2e5e</t>
  </si>
  <si>
    <t>/ORGANIZATION/CARDIOMIND</t>
  </si>
  <si>
    <t>/funding-round/7b30c7d3051996c1a2a3e50d193584a9</t>
  </si>
  <si>
    <t>/organization/cardiomind</t>
  </si>
  <si>
    <t>/funding-round/86394715d466c04ee9fb20c65164fa79</t>
  </si>
  <si>
    <t>/ORGANIZATION/CARDION</t>
  </si>
  <si>
    <t>/funding-round/fab563ef7cf1d927c1f2753552291aac</t>
  </si>
  <si>
    <t>/organization/cardionet</t>
  </si>
  <si>
    <t>/funding-round/158742824674fa62a51de6b3eea186bd</t>
  </si>
  <si>
    <t>/ORGANIZATION/CARDIONET</t>
  </si>
  <si>
    <t>/funding-round/d1f4d853163a4600e4e99fd55e08cba0</t>
  </si>
  <si>
    <t>/organization/cardionomic</t>
  </si>
  <si>
    <t>/funding-round/1ceec4e871604433ad405d043c8d12b3</t>
  </si>
  <si>
    <t>/ORGANIZATION/CARDIOOPTICS</t>
  </si>
  <si>
    <t>/funding-round/51d7a5393558ed4873a822cb6f7bf7c5</t>
  </si>
  <si>
    <t>/organization/cardiooptics</t>
  </si>
  <si>
    <t>/funding-round/cbb8e606a68c161442cf2a71418554cf</t>
  </si>
  <si>
    <t>/ORGANIZATION/CARDIOPHOTONICS</t>
  </si>
  <si>
    <t>/funding-round/9f9e4af19ee8740fd7e70611f89035f7</t>
  </si>
  <si>
    <t>/organization/cardiorobotics</t>
  </si>
  <si>
    <t>/funding-round/093e3c27513fb01238e5a3d5d3c63c79</t>
  </si>
  <si>
    <t>/ORGANIZATION/CARDIOROBOTICS</t>
  </si>
  <si>
    <t>/funding-round/12cf0c1444593014edf514a6df1d0c83</t>
  </si>
  <si>
    <t>/funding-round/417a4d343f1dc4c035bd1944c218147e</t>
  </si>
  <si>
    <t>/funding-round/ca86534b615e9e8abc448a3159864d23</t>
  </si>
  <si>
    <t>/funding-round/d5ff084d34e5e98f276ee7c69fbf023a</t>
  </si>
  <si>
    <t>/ORGANIZATION/CARDIOSCOUT</t>
  </si>
  <si>
    <t>/funding-round/04f4eb3c92f2b46730a0925fb36ff8fc</t>
  </si>
  <si>
    <t>/organization/cardiosolutions</t>
  </si>
  <si>
    <t>/funding-round/7a7227fb38d36ff2975ab7338935cea9</t>
  </si>
  <si>
    <t>/ORGANIZATION/CARDIOSOLUTIONS</t>
  </si>
  <si>
    <t>/funding-round/cdf12184557709adf1a5f7062b81b441</t>
  </si>
  <si>
    <t>/funding-round/d0e43854d3888dac7e7364be3f638d4d</t>
  </si>
  <si>
    <t>/ORGANIZATION/CARDIOSONIC</t>
  </si>
  <si>
    <t>/funding-round/97d9af3b8d96527c686b452d6800ab31</t>
  </si>
  <si>
    <t>/organization/cardiostrong</t>
  </si>
  <si>
    <t>/funding-round/18d440b6aab2503bc2adb92dea434d3d</t>
  </si>
  <si>
    <t>/ORGANIZATION/CARDIOVASCULAR-DECISIONS</t>
  </si>
  <si>
    <t>/funding-round/d1e310a8f6e3d9e0fa36e1e65ed89c9c</t>
  </si>
  <si>
    <t>/organization/cardiovascular-provider-resource-holdings</t>
  </si>
  <si>
    <t>/funding-round/78c97cdec94ec6a1869135663d32a56c</t>
  </si>
  <si>
    <t>16-02-1996</t>
  </si>
  <si>
    <t>/ORGANIZATION/CARDIOVASCULAR-SIMULATION</t>
  </si>
  <si>
    <t>/funding-round/0cdd9074186fc92bde35d9bc45eaa028</t>
  </si>
  <si>
    <t>/organization/cardiovascular-simulation</t>
  </si>
  <si>
    <t>/funding-round/819160a9c34a7ec9b5d525d4985c2c32</t>
  </si>
  <si>
    <t>/funding-round/fbc6db2f21076faad631e96c12f83d07</t>
  </si>
  <si>
    <t>/organization/cardiovascular-systems</t>
  </si>
  <si>
    <t>/funding-round/bb25195dd7493382c758d43829a96cc9</t>
  </si>
  <si>
    <t>/ORGANIZATION/CARDIOVASCULAR-SYSTEMS</t>
  </si>
  <si>
    <t>/funding-round/e0a0ac8c8c83781d05590ad600ee7c4e</t>
  </si>
  <si>
    <t>/organization/cardiovascular-systems-incorporated</t>
  </si>
  <si>
    <t>/funding-round/40e827867852ad37a004fe7acec4d27e</t>
  </si>
  <si>
    <t>/ORGANIZATION/CARDIOVATE</t>
  </si>
  <si>
    <t>/funding-round/95f755f023032ecc119ef53c358dde0e</t>
  </si>
  <si>
    <t>/organization/cardiovip</t>
  </si>
  <si>
    <t>/funding-round/1b5af32b38a2b4efd9bf22db492f43a8</t>
  </si>
  <si>
    <t>/ORGANIZATION/CARDIOWISE</t>
  </si>
  <si>
    <t>/funding-round/b6dce9b6a3aed5f2f461c57ce4054498</t>
  </si>
  <si>
    <t>/organization/cardiox</t>
  </si>
  <si>
    <t>/funding-round/0d171bb7e4aed0e22e90385742bf6d4e</t>
  </si>
  <si>
    <t>/ORGANIZATION/CARDIOX</t>
  </si>
  <si>
    <t>/funding-round/165c3ebb224fbae451e28b19e0decd51</t>
  </si>
  <si>
    <t>/funding-round/31e696c7c22f02d1f8ed6254a5f4a129</t>
  </si>
  <si>
    <t>/funding-round/4e9f06830b257cbecb71326bc0fe8c11</t>
  </si>
  <si>
    <t>/funding-round/736c69529939a9b356034dd08ce26bdd</t>
  </si>
  <si>
    <t>/funding-round/da1a474906b120c522da9ce31278fa73</t>
  </si>
  <si>
    <t>/funding-round/f0887806c1bd3f4ac5e0a349b7317daa</t>
  </si>
  <si>
    <t>/funding-round/f6ac88dac747b6393b4a05e567411910</t>
  </si>
  <si>
    <t>/organization/cardioxyl-pharmaceuticals</t>
  </si>
  <si>
    <t>/funding-round/83e40ebe9702877897854b0271786a43</t>
  </si>
  <si>
    <t>/ORGANIZATION/CARDIOXYL-PHARMACEUTICALS</t>
  </si>
  <si>
    <t>/funding-round/a762a7799a6c9bc32d4681dd5204715c</t>
  </si>
  <si>
    <t>/funding-round/d33c834877238b8b690268239ba8850b</t>
  </si>
  <si>
    <t>/funding-round/e53a05396ca7c9fa42f416c3ddb0a925</t>
  </si>
  <si>
    <t>/organization/cardium-therapeutics</t>
  </si>
  <si>
    <t>/funding-round/385665f5c37c373915c4553819883a26</t>
  </si>
  <si>
    <t>/ORGANIZATION/CARDIVA-MEDICAL</t>
  </si>
  <si>
    <t>/funding-round/6eaa27e02008c7b6ade69ebf7a0b1bf3</t>
  </si>
  <si>
    <t>/organization/cardiva-medical</t>
  </si>
  <si>
    <t>/funding-round/89c47509b66baab6cf6647001908895c</t>
  </si>
  <si>
    <t>/funding-round/c60abb3e141338de1513e52c78d61289</t>
  </si>
  <si>
    <t>/organization/cardize</t>
  </si>
  <si>
    <t>/funding-round/1e0349f99fe462b5a29cffd4bd952186</t>
  </si>
  <si>
    <t>/ORGANIZATION/CARDKILL</t>
  </si>
  <si>
    <t>/funding-round/358af37c9fbda4c8e6da56e8e7b9f2cd</t>
  </si>
  <si>
    <t>/organization/cardley</t>
  </si>
  <si>
    <t>/funding-round/a5a38868199fa450c5dde8ed4cf7720f</t>
  </si>
  <si>
    <t>/ORGANIZATION/CARDLYTICS</t>
  </si>
  <si>
    <t>/funding-round/0dc5f7010a7c159f9f2408e1f89fcb09</t>
  </si>
  <si>
    <t>/organization/cardlytics</t>
  </si>
  <si>
    <t>/funding-round/9245a550232000d882589bf728455913</t>
  </si>
  <si>
    <t>/funding-round/b31b38c57f5cc5550fdb7c3279eb5d64</t>
  </si>
  <si>
    <t>/organization/cardmunch</t>
  </si>
  <si>
    <t>/funding-round/9429fb0e4177aa6357032aa7ffb4166b</t>
  </si>
  <si>
    <t>/ORGANIZATION/CARDO-MEDICAL</t>
  </si>
  <si>
    <t>/funding-round/514943fbec906f7cb07bb5c3c1a3296b</t>
  </si>
  <si>
    <t>/organization/cardoc</t>
  </si>
  <si>
    <t>/funding-round/b4bb7bf64cf7c3fa30a6911b6260adf2</t>
  </si>
  <si>
    <t>/ORGANIZATION/CARDOC</t>
  </si>
  <si>
    <t>/funding-round/cdd3a6d4c57e16787d7b3b11c74f9e0c</t>
  </si>
  <si>
    <t>/organization/cardomain-network</t>
  </si>
  <si>
    <t>/funding-round/48906488a826f919402e14294e8cd475</t>
  </si>
  <si>
    <t>/ORGANIZATION/CARDOZ</t>
  </si>
  <si>
    <t>/funding-round/e9cf6379b6ad56c12229c6dfa5034941</t>
  </si>
  <si>
    <t>/organization/cardpool</t>
  </si>
  <si>
    <t>/funding-round/0a0cc7636840e6374db17b4537111f90</t>
  </si>
  <si>
    <t>/ORGANIZATION/CARDPOOL</t>
  </si>
  <si>
    <t>/funding-round/ed6020378732816c59c52df7d40404cf</t>
  </si>
  <si>
    <t>/organization/cards-off</t>
  </si>
  <si>
    <t>/funding-round/ca0b4e96521280644df7762e7e83ea58</t>
  </si>
  <si>
    <t>/ORGANIZATION/CARDSHARK-POKER-PRODUCTS</t>
  </si>
  <si>
    <t>/funding-round/f0ae42f43dcce1287f18ba599c548de9</t>
  </si>
  <si>
    <t>/organization/cardspring</t>
  </si>
  <si>
    <t>/funding-round/3c1ec85855caf201877254fa4d1abcc8</t>
  </si>
  <si>
    <t>/ORGANIZATION/CARDSPRING</t>
  </si>
  <si>
    <t>/funding-round/fde902928b89dec36d4b796a563a2a5a</t>
  </si>
  <si>
    <t>/organization/cardstar</t>
  </si>
  <si>
    <t>/funding-round/12453e922bbe020aa132a37203e8b3d2</t>
  </si>
  <si>
    <t>/ORGANIZATION/CARDSTAR</t>
  </si>
  <si>
    <t>/funding-round/bd498a2eb16842f063ed1f4f6086116a</t>
  </si>
  <si>
    <t>/funding-round/c0ae0f095e5d49d2813b625ab225e105</t>
  </si>
  <si>
    <t>/funding-round/ca34eba68280e8ca1ec924658e1220bf</t>
  </si>
  <si>
    <t>/organization/cardtapp</t>
  </si>
  <si>
    <t>/funding-round/896326f060bff7c4bcd04d0b5de16e49</t>
  </si>
  <si>
    <t>/ORGANIZATION/CARDTRONIC</t>
  </si>
  <si>
    <t>/funding-round/ec7897b701133654593cf00fcccd881e</t>
  </si>
  <si>
    <t>/organization/care-24-7</t>
  </si>
  <si>
    <t>/funding-round/9db93109360631c2fa0de4f2f73893d0</t>
  </si>
  <si>
    <t>/ORGANIZATION/CARE-AND-SHARE-ASSOCIATES</t>
  </si>
  <si>
    <t>/funding-round/6bdf6f9db93c2353edb1c06e8a87d1ee</t>
  </si>
  <si>
    <t>/organization/care-at-hand</t>
  </si>
  <si>
    <t>/funding-round/2c06fbe15eb26fb76aecb8248146fe88</t>
  </si>
  <si>
    <t>/ORGANIZATION/CARE-AT-HAND</t>
  </si>
  <si>
    <t>/funding-round/73ad6a640879b9ba5f4ddce798fa7768</t>
  </si>
  <si>
    <t>/funding-round/8891036d8159277b5b6bbf6b6509dda6</t>
  </si>
  <si>
    <t>/ORGANIZATION/CARE-COM</t>
  </si>
  <si>
    <t>/funding-round/025af88a73cc937ad72d693f49f1b0fc</t>
  </si>
  <si>
    <t>/organization/care-com</t>
  </si>
  <si>
    <t>/funding-round/0a2be3c9c259c854b4d8e80b068adfad</t>
  </si>
  <si>
    <t>/funding-round/6da92c40c2d4526bcbae040f18e22caf</t>
  </si>
  <si>
    <t>/funding-round/6db927b269c89246a464e57c70ed8947</t>
  </si>
  <si>
    <t>/funding-round/b17ed90ed264e314186a3853d7aef7d0</t>
  </si>
  <si>
    <t>/funding-round/e4798ca20e7b0136a53e0ad217474408</t>
  </si>
  <si>
    <t>/ORGANIZATION/CARE-CURRENT</t>
  </si>
  <si>
    <t>/funding-round/a24a539a548c6dddaa4662a9178d561d</t>
  </si>
  <si>
    <t>/organization/care-it</t>
  </si>
  <si>
    <t>/funding-round/2d0f220e30546aa15db0d1340c4b5b4d</t>
  </si>
  <si>
    <t>/ORGANIZATION/CARE-MONSTER</t>
  </si>
  <si>
    <t>/funding-round/1ccfc20a62a0bb57000372e26ecf322e</t>
  </si>
  <si>
    <t>/organization/care-n-share</t>
  </si>
  <si>
    <t>/funding-round/05d5c3b1f971022b71e2fb4867e365f0</t>
  </si>
  <si>
    <t>/ORGANIZATION/CARE-TEAM-CONNECT</t>
  </si>
  <si>
    <t>/funding-round/65f963c5ff1da47d52e01c2ce98610b2</t>
  </si>
  <si>
    <t>/organization/care-team-connect</t>
  </si>
  <si>
    <t>/funding-round/79b37efdd2c208a9c9f0fb1480b9e3a5</t>
  </si>
  <si>
    <t>/funding-round/d32e5f894974797e6b58f9c07fab9cf4</t>
  </si>
  <si>
    <t>/organization/care-thread</t>
  </si>
  <si>
    <t>/funding-round/0301d4389de032122e132cafc5c37ec5</t>
  </si>
  <si>
    <t>/ORGANIZATION/CARE1-URGENT-CARE</t>
  </si>
  <si>
    <t>/funding-round/412863454ac0357fd94ce92ae8d90405</t>
  </si>
  <si>
    <t>/organization/care24</t>
  </si>
  <si>
    <t>/funding-round/3f9b9802099d8835b9de860f3095b8d3</t>
  </si>
  <si>
    <t>/ORGANIZATION/CARE2MANAGE</t>
  </si>
  <si>
    <t>/funding-round/b1ca29cb35dd009866302ea1aadd9909</t>
  </si>
  <si>
    <t>/organization/carebase</t>
  </si>
  <si>
    <t>/funding-round/012e3693faa1992117811e8345cddd6f</t>
  </si>
  <si>
    <t>/ORGANIZATION/CARECAM-HEALTH-SYSTEMS</t>
  </si>
  <si>
    <t>/funding-round/000d10cb114d920105bfdaeca0cbd1e4</t>
  </si>
  <si>
    <t>/organization/carecam-health-systems</t>
  </si>
  <si>
    <t>/funding-round/347a8f50913eb91f7e3827dceab40fb5</t>
  </si>
  <si>
    <t>/funding-round/8dca1e0906ef2b171ccfa438921d8353</t>
  </si>
  <si>
    <t>/organization/carecentrix</t>
  </si>
  <si>
    <t>/funding-round/94f1d84398af8663c587e6414ec36eca</t>
  </si>
  <si>
    <t>/ORGANIZATION/CARECLOUD</t>
  </si>
  <si>
    <t>/funding-round/0f4b93867a03b7c3dc8fcbb46f22507c</t>
  </si>
  <si>
    <t>/organization/carecloud</t>
  </si>
  <si>
    <t>/funding-round/42aca4ec1ee1bc7062377d5a40dc3828</t>
  </si>
  <si>
    <t>/funding-round/510d87310a8c254de930d64c83d2210a</t>
  </si>
  <si>
    <t>/funding-round/6cee38de3e60900d536e0ba3e45daed8</t>
  </si>
  <si>
    <t>/funding-round/715690cf9dbf0aeee6209acd7b384e35</t>
  </si>
  <si>
    <t>/funding-round/ac5997d1b9d9f40f63869b9ac82cf318</t>
  </si>
  <si>
    <t>/funding-round/adf338f0a3dab142e331068ebc96ded8</t>
  </si>
  <si>
    <t>/organization/carecord</t>
  </si>
  <si>
    <t>/funding-round/9548ad505b3116107200281ef0e322ff</t>
  </si>
  <si>
    <t>/ORGANIZATION/CARECUBE</t>
  </si>
  <si>
    <t>/funding-round/bf2cfe4fa39aea84046f1897232bf3ef</t>
  </si>
  <si>
    <t>19-09-2015</t>
  </si>
  <si>
    <t>/organization/caredox</t>
  </si>
  <si>
    <t>/funding-round/019b0e5c98dc7f1e12aa8fbe0563e998</t>
  </si>
  <si>
    <t>/ORGANIZATION/CAREDOX</t>
  </si>
  <si>
    <t>/funding-round/4243c8e986ea0878954b1bde569d088d</t>
  </si>
  <si>
    <t>/funding-round/649a3ea8dfc17616550fbc23be39fcf6</t>
  </si>
  <si>
    <t>/funding-round/6ceb685cbc84e131dbaf1a277b0ea1fb</t>
  </si>
  <si>
    <t>/organization/careem</t>
  </si>
  <si>
    <t>/funding-round/26b3bfa126cb0341bbd0097c97a089bf</t>
  </si>
  <si>
    <t>/ORGANIZATION/CAREEM</t>
  </si>
  <si>
    <t>/funding-round/b810027696903c0cb04217ea915e786f</t>
  </si>
  <si>
    <t>/funding-round/ebbd0bb7376f7d152430ccf0501f4d39</t>
  </si>
  <si>
    <t>/ORGANIZATION/CAREER-ATHLETES</t>
  </si>
  <si>
    <t>/funding-round/053fd09669d8794b2eacbba1757c0416</t>
  </si>
  <si>
    <t>/organization/career-athletes</t>
  </si>
  <si>
    <t>/funding-round/8a52dc71565aadad3267e46bef26a7c1</t>
  </si>
  <si>
    <t>/funding-round/ff3c1b88eec23ad329b29253578f3513</t>
  </si>
  <si>
    <t>/organization/career-dean</t>
  </si>
  <si>
    <t>/funding-round/7589866390354914d28e4cb13c98ad41</t>
  </si>
  <si>
    <t>/ORGANIZATION/CAREER-ELEMENT</t>
  </si>
  <si>
    <t>/funding-round/341051b6bb2194b338b958b0860cb4f8</t>
  </si>
  <si>
    <t>/organization/career-town-network</t>
  </si>
  <si>
    <t>/funding-round/879b3441cc452f66d3b9dfb283a13bf1</t>
  </si>
  <si>
    <t>/ORGANIZATION/CAREERDEAN</t>
  </si>
  <si>
    <t>/funding-round/8b136f0f8f8c2949855aff6a1a032de6</t>
  </si>
  <si>
    <t>/organization/careerflo</t>
  </si>
  <si>
    <t>/funding-round/de988a040c397da55f698bee91b54cb5</t>
  </si>
  <si>
    <t>/ORGANIZATION/CAREERFOUNDRY</t>
  </si>
  <si>
    <t>/funding-round/6adb8b539b373e61bfa0eb5acab23509</t>
  </si>
  <si>
    <t>/organization/careerfoundry</t>
  </si>
  <si>
    <t>/funding-round/c09a0a5df6d1df6268ec0e64d11d7b51</t>
  </si>
  <si>
    <t>/ORGANIZATION/CAREERIMP</t>
  </si>
  <si>
    <t>/funding-round/d7a151e11ea484d08248908b25575e16</t>
  </si>
  <si>
    <t>/organization/careerise</t>
  </si>
  <si>
    <t>/funding-round/251dd102a6ee442228d54b94ef3cd2c5</t>
  </si>
  <si>
    <t>/ORGANIZATION/CAREERMINDS-GROUP</t>
  </si>
  <si>
    <t>/funding-round/38ffd888aad50dd740db7b753a419271</t>
  </si>
  <si>
    <t>/organization/careerminds-group</t>
  </si>
  <si>
    <t>/funding-round/73ea1bd1147ca952db6259bdc2b45667</t>
  </si>
  <si>
    <t>/ORGANIZATION/CAREERS360</t>
  </si>
  <si>
    <t>/funding-round/318555ea5e40c70d397435e5699d5efb</t>
  </si>
  <si>
    <t>/organization/careersmore-com</t>
  </si>
  <si>
    <t>/funding-round/e0ec069d6d3adde3599e5f23c492cdf0</t>
  </si>
  <si>
    <t>/ORGANIZATION/CAREERSTARTER</t>
  </si>
  <si>
    <t>/funding-round/25d03132edadc125a3ed534eeff17f51</t>
  </si>
  <si>
    <t>/organization/careerstarter</t>
  </si>
  <si>
    <t>/funding-round/7db391e41e65fddf0d774efa81a64d57</t>
  </si>
  <si>
    <t>/ORGANIZATION/CAREFAMILY</t>
  </si>
  <si>
    <t>/funding-round/db7ba839c9fe4e76d1c8bcd8ca972d55</t>
  </si>
  <si>
    <t>/organization/carefamily</t>
  </si>
  <si>
    <t>/funding-round/ec4dab82048fa8c12859a7208a3f3c09</t>
  </si>
  <si>
    <t>/ORGANIZATION/CAREFLASH</t>
  </si>
  <si>
    <t>/funding-round/3f92a176c33d08114a83d0539ef2448b</t>
  </si>
  <si>
    <t>/organization/carefx</t>
  </si>
  <si>
    <t>/funding-round/203e1692d7d99525d7d48dba446844d2</t>
  </si>
  <si>
    <t>22-09-2005</t>
  </si>
  <si>
    <t>/ORGANIZATION/CAREFX</t>
  </si>
  <si>
    <t>/funding-round/3a5024f3619c621c4a40353fc5157028</t>
  </si>
  <si>
    <t>/funding-round/ea76f2e475bd87346f40709aabb87361</t>
  </si>
  <si>
    <t>/funding-round/edf695ee93692d74e539d0458b2ca5c6</t>
  </si>
  <si>
    <t>/organization/caregain</t>
  </si>
  <si>
    <t>/funding-round/d8b1ca645a64c076d0b09cd97b477418</t>
  </si>
  <si>
    <t>/ORGANIZATION/CAREGIVERS</t>
  </si>
  <si>
    <t>/funding-round/5edce9ebcf5d4d8ea9a3ac31c0d70fde</t>
  </si>
  <si>
    <t>/organization/caregivers</t>
  </si>
  <si>
    <t>/funding-round/92e164c6b4c7559c5d84d7a210a85f62</t>
  </si>
  <si>
    <t>/ORGANIZATION/CAREGUIDE</t>
  </si>
  <si>
    <t>/funding-round/32c3ae496ebea2e9824e7eef7a4173e0</t>
  </si>
  <si>
    <t>/organization/careguide</t>
  </si>
  <si>
    <t>/funding-round/4d60f3072f17330df06af73e04b88739</t>
  </si>
  <si>
    <t>/funding-round/dee4fb49d61028e4b0c67916c8305be2</t>
  </si>
  <si>
    <t>/funding-round/fb960ef5fb0ffc58afe6fb31305b6969</t>
  </si>
  <si>
    <t>/ORGANIZATION/CAREHUBS</t>
  </si>
  <si>
    <t>/funding-round/6329d318b56f720d380a76f2a8a2ae75</t>
  </si>
  <si>
    <t>/organization/careinsync</t>
  </si>
  <si>
    <t>/funding-round/365e2f671a3096992205611760c1f995</t>
  </si>
  <si>
    <t>/ORGANIZATION/CAREINSYNC</t>
  </si>
  <si>
    <t>/funding-round/6ffaa326dd20807fe4d54559a132a463</t>
  </si>
  <si>
    <t>/funding-round/7ce494b5fb97baad74f41b1ab9ef8c36</t>
  </si>
  <si>
    <t>/ORGANIZATION/CAREKINESIS</t>
  </si>
  <si>
    <t>/funding-round/793fbf387c5adaeed983b11bbea66f61</t>
  </si>
  <si>
    <t>/organization/carekinesis</t>
  </si>
  <si>
    <t>/funding-round/c046c0f8ebd25b1c788ef28715a02cf0</t>
  </si>
  <si>
    <t>/funding-round/f4368ec5e83e8d0c57064e5ee01cf1ba</t>
  </si>
  <si>
    <t>/organization/careland</t>
  </si>
  <si>
    <t>/funding-round/7434a28d787cbeaa1d53b0456e39e9a0</t>
  </si>
  <si>
    <t>/ORGANIZATION/CARELAND</t>
  </si>
  <si>
    <t>/funding-round/8afafe2b73a37eb97a463ee9d57ced59</t>
  </si>
  <si>
    <t>/funding-round/f7c86e0470cb0993dfd2dc813df662fc</t>
  </si>
  <si>
    <t>/ORGANIZATION/CARELEDGER</t>
  </si>
  <si>
    <t>/funding-round/37c22d035f217c4066a6080d388ee9ac</t>
  </si>
  <si>
    <t>/organization/carelinx</t>
  </si>
  <si>
    <t>/funding-round/2c360c137fd9c9f9de233925e63ac968</t>
  </si>
  <si>
    <t>/ORGANIZATION/CARELINX</t>
  </si>
  <si>
    <t>/funding-round/c56156521bac72a20701b18ffd661241</t>
  </si>
  <si>
    <t>/organization/carelulu</t>
  </si>
  <si>
    <t>/funding-round/d9875c7f6fc1254dc0f361e4c7c9dbd2</t>
  </si>
  <si>
    <t>/ORGANIZATION/CAREMAKER</t>
  </si>
  <si>
    <t>/funding-round/df564a1a48ab8f46c591ef28fc2cc129</t>
  </si>
  <si>
    <t>/organization/caremerge</t>
  </si>
  <si>
    <t>/funding-round/9647f3ae634d4cabd168272d7109fdaf</t>
  </si>
  <si>
    <t>/ORGANIZATION/CAREMERGE</t>
  </si>
  <si>
    <t>/funding-round/b5710060ac1261c79d4973bc8e1f6c97</t>
  </si>
  <si>
    <t>/organization/caremessage</t>
  </si>
  <si>
    <t>/funding-round/6d0cc8d08d1a39fca771334aae2d771c</t>
  </si>
  <si>
    <t>/ORGANIZATION/CAREMESSAGE</t>
  </si>
  <si>
    <t>/funding-round/79b55ae55308d912dd2526ea355bdf93</t>
  </si>
  <si>
    <t>/funding-round/a358276d270c01229df787e00ae88320</t>
  </si>
  <si>
    <t>/funding-round/b31bfb2aac0b1c998453c1bdd41d69a2</t>
  </si>
  <si>
    <t>/organization/caremondo</t>
  </si>
  <si>
    <t>/funding-round/9ab8a3595a3aff1d39bc3ee7aeb3d6e6</t>
  </si>
  <si>
    <t>/ORGANIZATION/CAREMONDO</t>
  </si>
  <si>
    <t>/funding-round/fd5577acd95c90e303f20b91f67f3d27</t>
  </si>
  <si>
    <t>/organization/caremonkey</t>
  </si>
  <si>
    <t>/funding-round/602860a282a75757c40c115df08a6489</t>
  </si>
  <si>
    <t>/ORGANIZATION/CARENA</t>
  </si>
  <si>
    <t>/funding-round/02498fa31ce84d1db14f62b8fe327100</t>
  </si>
  <si>
    <t>/organization/carena</t>
  </si>
  <si>
    <t>/funding-round/035bd4cb618e75013f1798ba398a5ab4</t>
  </si>
  <si>
    <t>/funding-round/615871cb5022d5405c1c0a1748c97d9b</t>
  </si>
  <si>
    <t>/funding-round/8654bb7f2321f6f42104e81255b2dd68</t>
  </si>
  <si>
    <t>/funding-round/fa2df660b290b8b6918a16e0c65d6d65</t>
  </si>
  <si>
    <t>/organization/careone</t>
  </si>
  <si>
    <t>/funding-round/753f875ccfecb886e5c2dc8d388b837a</t>
  </si>
  <si>
    <t>/ORGANIZATION/CAREPARENT</t>
  </si>
  <si>
    <t>/funding-round/c3c96cd35c81f01cc0f1b3af37135bf6</t>
  </si>
  <si>
    <t>/organization/carepartners-plus</t>
  </si>
  <si>
    <t>/funding-round/26eb3a8253a4c48194a4969636179e3f</t>
  </si>
  <si>
    <t>/ORGANIZATION/CAREPARTNERS-PLUS</t>
  </si>
  <si>
    <t>/funding-round/81beab4f0ac749047fcbaa50075aa403</t>
  </si>
  <si>
    <t>/organization/carepayment</t>
  </si>
  <si>
    <t>/funding-round/072cea697f0fa1dcd743646bcd6a7b57</t>
  </si>
  <si>
    <t>/ORGANIZATION/CAREPEUTICS</t>
  </si>
  <si>
    <t>/funding-round/2589039caeab91ade3b5e4d1a3d3361d</t>
  </si>
  <si>
    <t>/organization/carepoint-health</t>
  </si>
  <si>
    <t>/funding-round/8275ac1dbb3c74e766b8139d45810ba1</t>
  </si>
  <si>
    <t>/ORGANIZATION/CAREPOINT-PARTNERS</t>
  </si>
  <si>
    <t>/funding-round/df4c9f93559f08385558c9ae82d7928c</t>
  </si>
  <si>
    <t>/organization/carepoint-solutions</t>
  </si>
  <si>
    <t>/funding-round/c1fd2c7658b37e0827627dd05a5a7b06</t>
  </si>
  <si>
    <t>/ORGANIZATION/CAREPORT-HEALTH</t>
  </si>
  <si>
    <t>/funding-round/0fb34107ed25e8617f54d536d78d89ef</t>
  </si>
  <si>
    <t>/organization/careport-health</t>
  </si>
  <si>
    <t>/funding-round/3047fddf8f80437c53dd7ebfabeea497</t>
  </si>
  <si>
    <t>/funding-round/6d08de24a8935e4b488d0a4fb6a2466e</t>
  </si>
  <si>
    <t>/funding-round/7ed51cabe54755b5543d52dac47fbddd</t>
  </si>
  <si>
    <t>/ORGANIZATION/CAREPREDICT</t>
  </si>
  <si>
    <t>/funding-round/1ffa5dbed116886cf2cc31ce4cbfdce6</t>
  </si>
  <si>
    <t>/organization/carepro-inc-</t>
  </si>
  <si>
    <t>/funding-round/6263c10d8ba0183e7e1e5fdfb360260f</t>
  </si>
  <si>
    <t>/ORGANIZATION/CARERIX</t>
  </si>
  <si>
    <t>/funding-round/1ed00ab357cdfc10ec94554783c3a1bc</t>
  </si>
  <si>
    <t>/organization/careshare</t>
  </si>
  <si>
    <t>/funding-round/e85f045ef0eaaa71716b2611e3949637</t>
  </si>
  <si>
    <t>/ORGANIZATION/CARESIMPLY</t>
  </si>
  <si>
    <t>/funding-round/10c5e535b57e9b44a9b89c37df575ea7</t>
  </si>
  <si>
    <t>/organization/carespotter</t>
  </si>
  <si>
    <t>/funding-round/134091cf1e145517c27737e3674e596b</t>
  </si>
  <si>
    <t>/ORGANIZATION/CARESTREAM-HEALTH</t>
  </si>
  <si>
    <t>/funding-round/7850c5af2d7229dbef8246a2d8e8cdea</t>
  </si>
  <si>
    <t>/organization/caresync</t>
  </si>
  <si>
    <t>/funding-round/599c0383bf9700d4f35454280ac57e9f</t>
  </si>
  <si>
    <t>/ORGANIZATION/CARESYNC</t>
  </si>
  <si>
    <t>/funding-round/6882042153f5559062bf40fca76e8ba9</t>
  </si>
  <si>
    <t>/funding-round/86a8e0ec0e2087abe90d04da82064225</t>
  </si>
  <si>
    <t>/ORGANIZATION/CARETECHSYS</t>
  </si>
  <si>
    <t>/funding-round/401f615bdd013d4da1fc1069f1a3ffc3</t>
  </si>
  <si>
    <t>/organization/caretechsys</t>
  </si>
  <si>
    <t>/funding-round/6be0109161d9d241ed361ca638a16f78</t>
  </si>
  <si>
    <t>/ORGANIZATION/CARETOSAVE</t>
  </si>
  <si>
    <t>/funding-round/7a012b4eab78ff3c34cf7e18bb607666</t>
  </si>
  <si>
    <t>/organization/caretree</t>
  </si>
  <si>
    <t>/funding-round/d0f65c95fc08195a89e9ea182b8d154a</t>
  </si>
  <si>
    <t>/ORGANIZATION/CAREVATURE-MEDICAL-NORTH-AMERICA</t>
  </si>
  <si>
    <t>/funding-round/d2f54c7ae6377f2cb2b538e8dacdda30</t>
  </si>
  <si>
    <t>/organization/careview-communications</t>
  </si>
  <si>
    <t>/funding-round/1add96d687625e8076c010920a66ea83</t>
  </si>
  <si>
    <t>/ORGANIZATION/CAREVIEW-COMMUNICATIONS</t>
  </si>
  <si>
    <t>/funding-round/27ae161c87579ae19f5a32e9fa256c11</t>
  </si>
  <si>
    <t>/funding-round/32abeff444ab498a34590805e567f5ab</t>
  </si>
  <si>
    <t>/funding-round/57f5b2a3c95d96d4169d26c52412a9da</t>
  </si>
  <si>
    <t>/funding-round/5b6f3ad7448f05a994e43f092a4207da</t>
  </si>
  <si>
    <t>/funding-round/a321a7ca1edc7fa37d77ec2144d20d58</t>
  </si>
  <si>
    <t>/organization/carewell-urgent-care</t>
  </si>
  <si>
    <t>/funding-round/0cad1192f63b4bd7a879db6670cd00ba</t>
  </si>
  <si>
    <t>/ORGANIZATION/CAREWELL-URGENT-CARE</t>
  </si>
  <si>
    <t>/funding-round/69fb64ecd71eb46f938f54baebef458d</t>
  </si>
  <si>
    <t>/organization/carewire</t>
  </si>
  <si>
    <t>/funding-round/1cf67df7bb196c524d6403260d7c95f6</t>
  </si>
  <si>
    <t>/ORGANIZATION/CAREX-SA</t>
  </si>
  <si>
    <t>/funding-round/032da90a5dd658896c7c0038f14e98c8</t>
  </si>
  <si>
    <t>/organization/carextend</t>
  </si>
  <si>
    <t>/funding-round/26f9598819f7c7fbc23a995287da78ec</t>
  </si>
  <si>
    <t>/ORGANIZATION/CAREXTEND</t>
  </si>
  <si>
    <t>/funding-round/3e0f90cb2ac7b71855b74c8d1babe0f8</t>
  </si>
  <si>
    <t>/organization/carfin</t>
  </si>
  <si>
    <t>/funding-round/3a4ddb39fea66cf4b120acf5f1cabde1</t>
  </si>
  <si>
    <t>/ORGANIZATION/CARFIN</t>
  </si>
  <si>
    <t>/funding-round/bf86c83289b120030f6e77333b0380e5</t>
  </si>
  <si>
    <t>/organization/carglass-inc</t>
  </si>
  <si>
    <t>/funding-round/b2f0416d566fd3f2cc98aac2f1413331</t>
  </si>
  <si>
    <t>/ORGANIZATION/CARGO-AIR-LINES</t>
  </si>
  <si>
    <t>/funding-round/f057d1580f532578f1eebe445bc0e4b5</t>
  </si>
  <si>
    <t>/organization/cargo-chief</t>
  </si>
  <si>
    <t>/funding-round/ff1ab27dd0e2bbd097c35e38cd546499</t>
  </si>
  <si>
    <t>/ORGANIZATION/CARGO-CULT-SOLUTIONS</t>
  </si>
  <si>
    <t>/funding-round/4fba386e3356c2ed6015174b3d4a3fa7</t>
  </si>
  <si>
    <t>/organization/cargo-io</t>
  </si>
  <si>
    <t>/funding-round/1673a4e8338b48810493767edbf00531</t>
  </si>
  <si>
    <t>/ORGANIZATION/CARGOBASE</t>
  </si>
  <si>
    <t>/funding-round/39c327fa6ec9a16de3153380cb38026e</t>
  </si>
  <si>
    <t>/organization/cargobase</t>
  </si>
  <si>
    <t>/funding-round/a2f32b62ae72ac0f116832acd1c8b02c</t>
  </si>
  <si>
    <t>/ORGANIZATION/CARGOBR</t>
  </si>
  <si>
    <t>/funding-round/90c7958d8d03fe9225f6259afabcc19b</t>
  </si>
  <si>
    <t>/organization/cargobr</t>
  </si>
  <si>
    <t>/funding-round/f1c58f9b6a23946fff72ee9a3eccffc3</t>
  </si>
  <si>
    <t>/ORGANIZATION/CARGOGUARD</t>
  </si>
  <si>
    <t>/funding-round/78a2c4a5d9ac25eeceed323367e3ebb7</t>
  </si>
  <si>
    <t>/organization/cargoguard</t>
  </si>
  <si>
    <t>/funding-round/f3b3aabe6793c8a16c349cf223e47c84</t>
  </si>
  <si>
    <t>/ORGANIZATION/CARGOH-COM</t>
  </si>
  <si>
    <t>/funding-round/07e3c4ae8953abf1564abb1a819dcdaf</t>
  </si>
  <si>
    <t>/organization/cargomatic</t>
  </si>
  <si>
    <t>/funding-round/58c3ec0d68199ac2775d5cb1e2bb130e</t>
  </si>
  <si>
    <t>/ORGANIZATION/CARGOMATIC</t>
  </si>
  <si>
    <t>/funding-round/f94ec3276043cb1bcf1ac01486725c5a</t>
  </si>
  <si>
    <t>/organization/cargometrics-technologies</t>
  </si>
  <si>
    <t>/funding-round/078709f609e063becfaa2671f4d60d80</t>
  </si>
  <si>
    <t>/ORGANIZATION/CARGOSENSE</t>
  </si>
  <si>
    <t>/funding-round/047f62be5d153341029a7dc68995021c</t>
  </si>
  <si>
    <t>/organization/cargosense</t>
  </si>
  <si>
    <t>/funding-round/0d795054c829c438b6ba3ef89d101cb0</t>
  </si>
  <si>
    <t>/funding-round/d6d6ec597e0f7008f1e2262f1ac01352</t>
  </si>
  <si>
    <t>/organization/cargospotter</t>
  </si>
  <si>
    <t>/funding-round/cde7b0c8f9773717549ae070e23d8696</t>
  </si>
  <si>
    <t>/ORGANIZATION/CARHOOD</t>
  </si>
  <si>
    <t>/funding-round/0fa6ef9253a9c112611bfd0ea476afa8</t>
  </si>
  <si>
    <t>/organization/carhoots-com</t>
  </si>
  <si>
    <t>/funding-round/0a5d93e784f7113c2cc59d0754e9f018</t>
  </si>
  <si>
    <t>/ORGANIZATION/CARHOPPER</t>
  </si>
  <si>
    <t>/funding-round/96607b550cdfb2d88f794253d709e125</t>
  </si>
  <si>
    <t>/organization/carhound</t>
  </si>
  <si>
    <t>/funding-round/6af12cc1f6d7dd7de845e5312cd62cc1</t>
  </si>
  <si>
    <t>/ORGANIZATION/CARIBBEAN-BEACH-BAR</t>
  </si>
  <si>
    <t>/funding-round/a5a1ac02fadbe846b3d2635bb1f7dff4</t>
  </si>
  <si>
    <t>/organization/caribbean-telecom-partners</t>
  </si>
  <si>
    <t>/funding-round/8b25093bc68f386d1113514e075d728c</t>
  </si>
  <si>
    <t>/ORGANIZATION/CARIBE-SPECTRUM-HOLDINGS</t>
  </si>
  <si>
    <t>/funding-round/a83b110aaa284be992dde06b8fc0ed7b</t>
  </si>
  <si>
    <t>/organization/caribou-bay-retreat</t>
  </si>
  <si>
    <t>/funding-round/10bb157d2e9e123fcfbb3b5d5cea207e</t>
  </si>
  <si>
    <t>/ORGANIZATION/CARIBOU-BIOSCIENCES</t>
  </si>
  <si>
    <t>/funding-round/40a84ea82e5527f50aa9c67c6e7e8d8f</t>
  </si>
  <si>
    <t>/organization/caribou-biosciences</t>
  </si>
  <si>
    <t>/funding-round/ac6f17a71f29435cc3729ca9f03cdb26</t>
  </si>
  <si>
    <t>/ORGANIZATION/CARIBOU-COFFEE-COMPANY</t>
  </si>
  <si>
    <t>/funding-round/938831d277438b7af3adb3b4c3c87bce</t>
  </si>
  <si>
    <t>/organization/caribu</t>
  </si>
  <si>
    <t>/funding-round/fbad13fed088ee2f519655344a65a67d</t>
  </si>
  <si>
    <t>/ORGANIZATION/CARIGENT-THERAPEUTICS</t>
  </si>
  <si>
    <t>/funding-round/6a0ff8c36ecdc2a17f2ab8407d61a18b</t>
  </si>
  <si>
    <t>/organization/cariloop</t>
  </si>
  <si>
    <t>/funding-round/2cff79e973ac7d604f850021b07127a9</t>
  </si>
  <si>
    <t>/ORGANIZATION/CARILOOP</t>
  </si>
  <si>
    <t>/funding-round/32f19431f3c9271426834171e439696b</t>
  </si>
  <si>
    <t>/funding-round/707a321d5fd9cc1f0d8583742dd9a8f6</t>
  </si>
  <si>
    <t>/ORGANIZATION/CARINA-TECHNOLOGY</t>
  </si>
  <si>
    <t>/funding-round/aae0465b9f38578bc2ef1c9171cf05be</t>
  </si>
  <si>
    <t>/organization/carina-technology</t>
  </si>
  <si>
    <t>/funding-round/c3440f46d9480a065d3d45169e2b230c</t>
  </si>
  <si>
    <t>/ORGANIZATION/CARING-COM</t>
  </si>
  <si>
    <t>/funding-round/1fb922f177dd56d28293e235cb14397a</t>
  </si>
  <si>
    <t>/organization/caring-com</t>
  </si>
  <si>
    <t>/funding-round/2ed5af974b2f5dd3f6b59f66ef7f9732</t>
  </si>
  <si>
    <t>/funding-round/ce2723f15136b9f92c3b24079e4ed140</t>
  </si>
  <si>
    <t>/funding-round/e199202b30e0abcb465232645fbec4ce</t>
  </si>
  <si>
    <t>/ORGANIZATION/CARING-IN-PLACE</t>
  </si>
  <si>
    <t>/funding-round/45e8fa3da5eb9968cd63c3c200ac711d</t>
  </si>
  <si>
    <t>/organization/caringo</t>
  </si>
  <si>
    <t>/funding-round/66438d77c3956e0371976e67bbd9d82d</t>
  </si>
  <si>
    <t>/ORGANIZATION/CARINGO</t>
  </si>
  <si>
    <t>/funding-round/711c7d34e4d3bbfea20f0aacad270e6d</t>
  </si>
  <si>
    <t>/funding-round/839e369c005e1c785928ee87cb2f2b72</t>
  </si>
  <si>
    <t>/ORGANIZATION/CARIOCAS</t>
  </si>
  <si>
    <t>/funding-round/79a36c6c4562265f9ba61d4729661f7c</t>
  </si>
  <si>
    <t>18-02-2003</t>
  </si>
  <si>
    <t>/organization/carisal</t>
  </si>
  <si>
    <t>/funding-round/7f0b5ec3594d7b2ba00eb2a2e465dcfd</t>
  </si>
  <si>
    <t>/ORGANIZATION/CARISTA-APP</t>
  </si>
  <si>
    <t>/funding-round/9b396fdec4e0dc2c2fbf637e94ce2054</t>
  </si>
  <si>
    <t>/organization/carjump</t>
  </si>
  <si>
    <t>/funding-round/7f809b9ebe795ddf8d35fe014118af5f</t>
  </si>
  <si>
    <t>/ORGANIZATION/CARJUMP</t>
  </si>
  <si>
    <t>/funding-round/c7b3e0c4f7cc001b885cdef76b07930f</t>
  </si>
  <si>
    <t>/organization/carlingo-llc</t>
  </si>
  <si>
    <t>/funding-round/0e869f481e07fbd32c1a655bef458156</t>
  </si>
  <si>
    <t>/ORGANIZATION/CARLIPA-SYSTEMS</t>
  </si>
  <si>
    <t>/funding-round/96a393524e6ba441e5bf4e84e5a17cc2</t>
  </si>
  <si>
    <t>/organization/carlipa-systems</t>
  </si>
  <si>
    <t>/funding-round/9a5d5ededac57660fd8c78f0dafae569</t>
  </si>
  <si>
    <t>31-01-2005</t>
  </si>
  <si>
    <t>/ORGANIZATION/CARLOCK</t>
  </si>
  <si>
    <t>/funding-round/4b02c722699a5866d2ebe1d1129775b5</t>
  </si>
  <si>
    <t>/organization/carlock</t>
  </si>
  <si>
    <t>/funding-round/7c7b0105541a6a84e9bfc423d44cfb21</t>
  </si>
  <si>
    <t>/ORGANIZATION/CARLOTZ</t>
  </si>
  <si>
    <t>/funding-round/7125e2711239921f76935689428ea7a7</t>
  </si>
  <si>
    <t>/organization/carlotz</t>
  </si>
  <si>
    <t>/funding-round/79633166dddaf15f695bb6ea60bf46b3</t>
  </si>
  <si>
    <t>/funding-round/bb09689fd69300e57a2b485716d413aa</t>
  </si>
  <si>
    <t>/organization/carlson-wireless</t>
  </si>
  <si>
    <t>/funding-round/23f26b3e8b7e909df18fbb0ec854eeb9</t>
  </si>
  <si>
    <t>/ORGANIZATION/CARLSON-WIRELESS</t>
  </si>
  <si>
    <t>/funding-round/3c9a11aff3de8c972eed0a6db5170f0e</t>
  </si>
  <si>
    <t>/funding-round/8650a0a33e9ea199b848c8f5589f8725</t>
  </si>
  <si>
    <t>/funding-round/cf9f21afddf69f3512339f98060c60fd</t>
  </si>
  <si>
    <t>/funding-round/d641772c8049d30171a8a381169abb3b</t>
  </si>
  <si>
    <t>/funding-round/f37aea2794e4d58e1e9283227ea8d5c7</t>
  </si>
  <si>
    <t>/organization/carlypso</t>
  </si>
  <si>
    <t>/funding-round/8f2095fe3822facba1a38b1417659748</t>
  </si>
  <si>
    <t>/ORGANIZATION/CARLYPSO</t>
  </si>
  <si>
    <t>/funding-round/d39b0455b93d73949257e97fca1f2991</t>
  </si>
  <si>
    <t>/organization/carma</t>
  </si>
  <si>
    <t>/funding-round/05835f740c10b13c80d0ca703db4049b</t>
  </si>
  <si>
    <t>/ORGANIZATION/CARMA</t>
  </si>
  <si>
    <t>/funding-round/084e5327aede936856020f78d8951d5b</t>
  </si>
  <si>
    <t>/funding-round/0a0be697cf022059cdc036cdd8495e20</t>
  </si>
  <si>
    <t>/funding-round/405637a47727016deedc89d90fb7fe18</t>
  </si>
  <si>
    <t>/funding-round/822f5708d51fa5e556384b504b9d32a6</t>
  </si>
  <si>
    <t>/funding-round/b0e2214cbad04d5751b3c2f5fa279519</t>
  </si>
  <si>
    <t>/funding-round/bb0b3bceb2768eebc8ddd819691ea592</t>
  </si>
  <si>
    <t>/funding-round/d1f7668a99dd5c6192f393ad658878f8</t>
  </si>
  <si>
    <t>/funding-round/d2b88ae3b0cd83c14185820b2acc8827</t>
  </si>
  <si>
    <t>/funding-round/d75a51404adc81000f75e536cba7c71f</t>
  </si>
  <si>
    <t>/funding-round/e0f549d50beb0946e09f6e2acad137df</t>
  </si>
  <si>
    <t>/funding-round/e9557e1e5941e1d1e2b20cf72cf846c6</t>
  </si>
  <si>
    <t>/funding-round/f17fd8bc711dbdc21a227f8669baaa48</t>
  </si>
  <si>
    <t>/ORGANIZATION/CARMAGEDDON</t>
  </si>
  <si>
    <t>/funding-round/e22d4fc8c3217621b94bc96b0988dc65</t>
  </si>
  <si>
    <t>/organization/carmanah-technologies</t>
  </si>
  <si>
    <t>/funding-round/a0b61c1f00224d418477f7dc3ea2e99b</t>
  </si>
  <si>
    <t>/ORGANIZATION/CARMEL-PHARMA</t>
  </si>
  <si>
    <t>/funding-round/86c50d2bfd53b9beb08862bd4d67b089</t>
  </si>
  <si>
    <t>/organization/carmell-therapeutics</t>
  </si>
  <si>
    <t>/funding-round/22480c42499bf31ab14f1ab2ee969d72</t>
  </si>
  <si>
    <t>/ORGANIZATION/CARMELL-THERAPEUTICS</t>
  </si>
  <si>
    <t>/funding-round/54e5c7318f857f8170d5009f49fbd610</t>
  </si>
  <si>
    <t>/funding-round/6309e8893d3d64be7767fe6ded229010</t>
  </si>
  <si>
    <t>/funding-round/8841734968f626d67b93e8ad830d296f</t>
  </si>
  <si>
    <t>/funding-round/a5f6fcb5f5e21dbbcce3da95f51e02db</t>
  </si>
  <si>
    <t>/funding-round/af910a23ceedce6044a2292427c63538</t>
  </si>
  <si>
    <t>/funding-round/ba5564ab3448ac06f103fc26c6bd55a2</t>
  </si>
  <si>
    <t>/ORGANIZATION/CARMENTA-BIOSCIENCE</t>
  </si>
  <si>
    <t>/funding-round/198068b2c5efe6bf5c7d32b6dbacf98e</t>
  </si>
  <si>
    <t>/organization/carmichael-co-usa</t>
  </si>
  <si>
    <t>/funding-round/4b636a4cc971284563d85d44d683c696</t>
  </si>
  <si>
    <t>/ORGANIZATION/CARMICHAEL-TRAINING-SYSTEMS</t>
  </si>
  <si>
    <t>/funding-round/df443192c4201fca491b46083d966a1e</t>
  </si>
  <si>
    <t>/organization/carmine</t>
  </si>
  <si>
    <t>/funding-round/a797269ed523d21031231ad84723ac5d</t>
  </si>
  <si>
    <t>/ORGANIZATION/CARMOLEX</t>
  </si>
  <si>
    <t>/funding-round/0981ff6032ac2033f39946a1a7ed8901</t>
  </si>
  <si>
    <t>/organization/carmolex</t>
  </si>
  <si>
    <t>/funding-round/a4be2c21c61569755a6f562a3b6c3f92</t>
  </si>
  <si>
    <t>/ORGANIZATION/CARMOT-THERAPEUTICS</t>
  </si>
  <si>
    <t>/funding-round/18f302697321c2f3b2a3c56d6bca346b</t>
  </si>
  <si>
    <t>/organization/carmot-therapeutics</t>
  </si>
  <si>
    <t>/funding-round/54693467669126ab1da3ab1f77fc1d39</t>
  </si>
  <si>
    <t>/ORGANIZATION/CARMUDI</t>
  </si>
  <si>
    <t>/funding-round/12a3df489bd5784271abaec2f2bee9fa</t>
  </si>
  <si>
    <t>/organization/carmudi</t>
  </si>
  <si>
    <t>/funding-round/62b8f4e7876d08de11a946f95ded8ce0</t>
  </si>
  <si>
    <t>/ORGANIZATION/CARNAD</t>
  </si>
  <si>
    <t>/funding-round/2b2a918e1bd780c2771d4c1ac3c1f5ca</t>
  </si>
  <si>
    <t>/organization/carnegie-design-systems</t>
  </si>
  <si>
    <t>/funding-round/dbda61b5e4879a2eb2796ea3e1dc4bdc</t>
  </si>
  <si>
    <t>/ORGANIZATION/CARNEGIE-MELLON-CYLAB</t>
  </si>
  <si>
    <t>/funding-round/b1ab77e11b058385043023c21d10fc4e</t>
  </si>
  <si>
    <t>/organization/carnegie-mellon-university</t>
  </si>
  <si>
    <t>/funding-round/539f3e3b57439c114ac4ab3a30294036</t>
  </si>
  <si>
    <t>/ORGANIZATION/CARNEGIE-MELLON-UNIVERSITY</t>
  </si>
  <si>
    <t>/funding-round/a330955ad65d9cdd36004acdfe60ee34</t>
  </si>
  <si>
    <t>/funding-round/aa4010d6e4f42f013b3328e9b278e7e3</t>
  </si>
  <si>
    <t>/ORGANIZATION/CARNEGIE-ROBOTICS</t>
  </si>
  <si>
    <t>/funding-round/749d7565279fd4c43a02bbcef477533f</t>
  </si>
  <si>
    <t>/organization/carnegie-speech</t>
  </si>
  <si>
    <t>/funding-round/40a13c70254a064cef23c4db46a0c2e2</t>
  </si>
  <si>
    <t>/ORGANIZATION/CARNEGIE-SPEECH</t>
  </si>
  <si>
    <t>/funding-round/8d21195ad768949fb9133b3029e0ab59</t>
  </si>
  <si>
    <t>/funding-round/ac51621508fbdeb19104f6662f955e87</t>
  </si>
  <si>
    <t>/funding-round/bcbcea48974a61088b855c92c40d26fa</t>
  </si>
  <si>
    <t>/funding-round/bf9d55585227efbbf59851840a7c48bd</t>
  </si>
  <si>
    <t>/funding-round/d194f31b2e193829c808e487768a238c</t>
  </si>
  <si>
    <t>/funding-round/dc7a0686a8b35915bf558f6542507c81</t>
  </si>
  <si>
    <t>/funding-round/fcb551a63a5f54a447e6ab3d2866174e</t>
  </si>
  <si>
    <t>/organization/carnet-de-mode</t>
  </si>
  <si>
    <t>/funding-round/98607e236cf6f5163a0a5acca1b0bf04</t>
  </si>
  <si>
    <t>/ORGANIZATION/CARNET-DE-MODE</t>
  </si>
  <si>
    <t>/funding-round/f633f81109a61d43383a0af46b8008ef</t>
  </si>
  <si>
    <t>/organization/carninja</t>
  </si>
  <si>
    <t>/funding-round/05683dc1f2bcdd64321c8fe0f5843f66</t>
  </si>
  <si>
    <t>/ORGANIZATION/CARNIVAL</t>
  </si>
  <si>
    <t>/funding-round/4304dec603b108acc9f0acdf1a77ff86</t>
  </si>
  <si>
    <t>/organization/carnivore-club-inc</t>
  </si>
  <si>
    <t>/funding-round/5cb41638a6c3b0c0c5320be8ea686370</t>
  </si>
  <si>
    <t>/ORGANIZATION/CARNOMISE</t>
  </si>
  <si>
    <t>/funding-round/1bf885a9b1f2368db0ea31826ea59c1d</t>
  </si>
  <si>
    <t>/organization/carnot-compression</t>
  </si>
  <si>
    <t>/funding-round/89599173349d90eeb0770db85e8a2cd5</t>
  </si>
  <si>
    <t>/ORGANIZATION/CARO-NUT</t>
  </si>
  <si>
    <t>/funding-round/5b9305ac4c743fb1ba97fd238eee06a2</t>
  </si>
  <si>
    <t>/organization/carobhouse</t>
  </si>
  <si>
    <t>/funding-round/82bb4ae9f342f802032b6d8d38cbbca4</t>
  </si>
  <si>
    <t>/ORGANIZATION/CAROGEN</t>
  </si>
  <si>
    <t>/funding-round/0b3936c52f2b44a76c3d966d2bbcbf95</t>
  </si>
  <si>
    <t>/organization/carolina-mountain-harvest</t>
  </si>
  <si>
    <t>/funding-round/5beee77b80c10dd572b74e4dda62e6cc</t>
  </si>
  <si>
    <t>/ORGANIZATION/CAROLINA-ONE-REAL-ESTATE</t>
  </si>
  <si>
    <t>/funding-round/c8c1d5463ca2ec694a8cb665c2953eb2</t>
  </si>
  <si>
    <t>/organization/carolina-premier-bank</t>
  </si>
  <si>
    <t>/funding-round/5e16465008b8a4b87ee7ec5f12bb833b</t>
  </si>
  <si>
    <t>/ORGANIZATION/CAROLUS-THERAPEUTICS</t>
  </si>
  <si>
    <t>/funding-round/834ba618617137acfde95dce52e8050c</t>
  </si>
  <si>
    <t>/organization/carousell</t>
  </si>
  <si>
    <t>/funding-round/5fb8adb7e96b9cf474dcbb59f88da78a</t>
  </si>
  <si>
    <t>/ORGANIZATION/CAROUSELL</t>
  </si>
  <si>
    <t>/funding-round/b9d6cd93732caa14a2211254600a18c2</t>
  </si>
  <si>
    <t>/organization/carpal</t>
  </si>
  <si>
    <t>/funding-round/6f38f407543ddc03a52bf1d299ae89a2</t>
  </si>
  <si>
    <t>/ORGANIZATION/CARPARTS-TECHNOLOGIES-INC</t>
  </si>
  <si>
    <t>/funding-round/5047142ca0d148ef906dd4be9768b6d0</t>
  </si>
  <si>
    <t>/organization/carpool-arabia</t>
  </si>
  <si>
    <t>/funding-round/a61aa6315ab2be2113034df15e8bf358</t>
  </si>
  <si>
    <t>/ORGANIZATION/CARPOOLING-COM</t>
  </si>
  <si>
    <t>/funding-round/278970fc538a1f04e2dc44b130dd8926</t>
  </si>
  <si>
    <t>/organization/carpooling-com</t>
  </si>
  <si>
    <t>/funding-round/323aeb1a8c24d0da9cc35813abe942c1</t>
  </si>
  <si>
    <t>/funding-round/412329b661799dc4e19422fb0275b646</t>
  </si>
  <si>
    <t>/funding-round/ae90eeee3b79933d3922f69419aacdae</t>
  </si>
  <si>
    <t>/ORGANIZATION/CARPRICE-RU</t>
  </si>
  <si>
    <t>/funding-round/2e42cda891d421d1431e568d282cd991</t>
  </si>
  <si>
    <t>/organization/carprice-ru</t>
  </si>
  <si>
    <t>/funding-round/406221224ed306a6cdcacd5f0fde7709</t>
  </si>
  <si>
    <t>/funding-round/84079396c73cd31e9d1e63f69fa07d70</t>
  </si>
  <si>
    <t>/organization/carr</t>
  </si>
  <si>
    <t>/funding-round/4fe73d323394fe013270b53e9619e071</t>
  </si>
  <si>
    <t>/ORGANIZATION/CARR</t>
  </si>
  <si>
    <t>/funding-round/ccc431f0b01f24ab3679427833899065</t>
  </si>
  <si>
    <t>/organization/carraig</t>
  </si>
  <si>
    <t>/funding-round/9665f1b6dfec40f0ca5c81ac660d6359</t>
  </si>
  <si>
    <t>/ORGANIZATION/CARREIRA-BEAUTY</t>
  </si>
  <si>
    <t>/funding-round/8d49e232696331499cb1910775f1db35</t>
  </si>
  <si>
    <t>/organization/carreira-beauty</t>
  </si>
  <si>
    <t>/funding-round/e860a9e953c0a21b511e19f8a725988e</t>
  </si>
  <si>
    <t>/ORGANIZATION/CARRIER-ENERGY-PARTNERS</t>
  </si>
  <si>
    <t>/funding-round/799a60080fba40bf7f4f80b1cdccdf08</t>
  </si>
  <si>
    <t>/organization/carrier-iq</t>
  </si>
  <si>
    <t>/funding-round/1e4feaefdd16891d89ed696874e589e0</t>
  </si>
  <si>
    <t>/ORGANIZATION/CARRIER-IQ</t>
  </si>
  <si>
    <t>/funding-round/6e6e7bd2b39794259a86f01611dc9bb3</t>
  </si>
  <si>
    <t>/funding-round/f6c678ae29aabb3406eff99e0981965b</t>
  </si>
  <si>
    <t>27-01-2009</t>
  </si>
  <si>
    <t>/ORGANIZATION/CARRIER-MOBILE</t>
  </si>
  <si>
    <t>/funding-round/b4e2e8cf6c1a9fddd75563c897e6c162</t>
  </si>
  <si>
    <t>/organization/carriots</t>
  </si>
  <si>
    <t>/funding-round/18591443eeb1d79ff0292399c03c0603</t>
  </si>
  <si>
    <t>/ORGANIZATION/CARRIOTS</t>
  </si>
  <si>
    <t>/funding-round/3301a88b7b5f5c7193ce2491db80e46f</t>
  </si>
  <si>
    <t>/funding-round/f5e66ff64b99a53c7899d91d1e0431c0</t>
  </si>
  <si>
    <t>/ORGANIZATION/CARRITUS</t>
  </si>
  <si>
    <t>/funding-round/369b0bf72cf2454b868245a81573c95c</t>
  </si>
  <si>
    <t>/organization/carritus</t>
  </si>
  <si>
    <t>/funding-round/73820da814ef50d481104e455fbf50ef</t>
  </si>
  <si>
    <t>/funding-round/c63747d99d4dfea247f958e981f45741</t>
  </si>
  <si>
    <t>/organization/carrius-technologies</t>
  </si>
  <si>
    <t>/funding-round/5cebcb40d78e51e6d0b201b74c14a045</t>
  </si>
  <si>
    <t>/ORGANIZATION/CARRIUS-TECHNOLOGIES</t>
  </si>
  <si>
    <t>/funding-round/dbbc019045279165102e01d40528660a</t>
  </si>
  <si>
    <t>/organization/carrizo-oil-gas</t>
  </si>
  <si>
    <t>/funding-round/5ae1f1d65ebb1c566e242b38dd1a217d</t>
  </si>
  <si>
    <t>/ORGANIZATION/CARRO</t>
  </si>
  <si>
    <t>/funding-round/bd0812da5aa0a48b10e4517c3a1d0243</t>
  </si>
  <si>
    <t>/organization/carroll-cuisine</t>
  </si>
  <si>
    <t>/funding-round/f00afdaf94a5ba9914116d09bb5a2aad</t>
  </si>
  <si>
    <t>/ORGANIZATION/CARROLL-KRON-CONSULTING</t>
  </si>
  <si>
    <t>/funding-round/aaaae2a48e4fe4939376c343cd41c918</t>
  </si>
  <si>
    <t>/organization/carrot-medical</t>
  </si>
  <si>
    <t>/funding-round/256cb705762ce845a346d84454b14e23</t>
  </si>
  <si>
    <t>/ORGANIZATION/CARROT-MEDICAL</t>
  </si>
  <si>
    <t>/funding-round/420b2566b88c0f30b277ec1928b10f7d</t>
  </si>
  <si>
    <t>/funding-round/c2396f5f74092b8b05456bbee1f01fab</t>
  </si>
  <si>
    <t>/ORGANIZATION/CARROT-MX</t>
  </si>
  <si>
    <t>/funding-round/a6af457b41b41441937a93fb84f0c0c0</t>
  </si>
  <si>
    <t>/organization/carrot-rocket-ltd</t>
  </si>
  <si>
    <t>/funding-round/fbf1e83c6d0a2802a71751c7301a75b3</t>
  </si>
  <si>
    <t>/ORGANIZATION/CARSABI</t>
  </si>
  <si>
    <t>/funding-round/8305faab6a61b859e0f620cd7c4a7407</t>
  </si>
  <si>
    <t>/organization/carsdirect-com</t>
  </si>
  <si>
    <t>/funding-round/248f08d5408e80ee61a05553bf432943</t>
  </si>
  <si>
    <t>/ORGANIZATION/CARSGEN</t>
  </si>
  <si>
    <t>/funding-round/8020491645339ba492cfe128e1a65632</t>
  </si>
  <si>
    <t>/organization/carsight</t>
  </si>
  <si>
    <t>/funding-round/e979298d38929bdd5131343a478b87f6</t>
  </si>
  <si>
    <t>/ORGANIZATION/CARSING</t>
  </si>
  <si>
    <t>/funding-round/25e5dbbd2fceb1d3d3a3a6b00510d702</t>
  </si>
  <si>
    <t>/organization/carsnip-com-2014-ltd</t>
  </si>
  <si>
    <t>/funding-round/37ce60c4f0a3d4c41d60225db082f923</t>
  </si>
  <si>
    <t>/ORGANIZATION/CARSNIP-COM-2014-LTD</t>
  </si>
  <si>
    <t>/funding-round/3d16a3596e2980daaabd94f32eec9813</t>
  </si>
  <si>
    <t>/organization/carsome</t>
  </si>
  <si>
    <t>/funding-round/9854bb58ca3b68eeb357b26f8968deee</t>
  </si>
  <si>
    <t>/ORGANIZATION/CARSON-AIR</t>
  </si>
  <si>
    <t>/funding-round/f25ef7c69180df5a4bf11167cc61700e</t>
  </si>
  <si>
    <t>/organization/carson-life</t>
  </si>
  <si>
    <t>/funding-round/25d340623a6ae9a56ad69478de5fa41a</t>
  </si>
  <si>
    <t>/ORGANIZATION/CARSON-LIFE</t>
  </si>
  <si>
    <t>/funding-round/a2907082a05463e8b8b808ad7b7d13db</t>
  </si>
  <si>
    <t>/organization/carspring</t>
  </si>
  <si>
    <t>/funding-round/84474aa1190a8bb79a1d5cfbd613ea44</t>
  </si>
  <si>
    <t>/ORGANIZATION/CARSQUARE</t>
  </si>
  <si>
    <t>/funding-round/f6c2d203a025e5b6e2b7901582f75389</t>
  </si>
  <si>
    <t>/organization/cart-magnet</t>
  </si>
  <si>
    <t>/funding-round/dd73318636a386424f6f0932a9de5d3a</t>
  </si>
  <si>
    <t>/ORGANIZATION/CARTA-WORLDWIDE</t>
  </si>
  <si>
    <t>/funding-round/313765c052f7f5f0f6a919b4fb56450f</t>
  </si>
  <si>
    <t>/organization/carta-worldwide</t>
  </si>
  <si>
    <t>/funding-round/fecf3d2d2dfdc0dd4a4a195652e11617</t>
  </si>
  <si>
    <t>/ORGANIZATION/CARTAGENIA</t>
  </si>
  <si>
    <t>/funding-round/2150af55c358561bf965bb2c95fb431f</t>
  </si>
  <si>
    <t>/organization/cartagenia</t>
  </si>
  <si>
    <t>/funding-round/6400bcc105f634f1b96d542976a50293</t>
  </si>
  <si>
    <t>/ORGANIZATION/CARTAGO-SOFTWARE</t>
  </si>
  <si>
    <t>/funding-round/e2bd2442963e9e78a6c08d7afb911d72</t>
  </si>
  <si>
    <t>/organization/cartasite</t>
  </si>
  <si>
    <t>/funding-round/43214a90a822401d9b213b6d7f6d8807</t>
  </si>
  <si>
    <t>/ORGANIZATION/CARTASITE</t>
  </si>
  <si>
    <t>/funding-round/8d6811be568c6417eb97f656b9648981</t>
  </si>
  <si>
    <t>/funding-round/bd60b68842d044128c4042c36b3c05af</t>
  </si>
  <si>
    <t>/funding-round/e2bdf47d40ed997b01782e7b8d687f1b</t>
  </si>
  <si>
    <t>/organization/cartavi</t>
  </si>
  <si>
    <t>/funding-round/c1bb27f85b061953117193af79a80444</t>
  </si>
  <si>
    <t>/ORGANIZATION/CARTCRUNCH</t>
  </si>
  <si>
    <t>/funding-round/43ea165641a0bb7d90218cb9d7bea117</t>
  </si>
  <si>
    <t>/organization/cartcrunch</t>
  </si>
  <si>
    <t>/funding-round/73e519cbad8de62b339532dd4014014d</t>
  </si>
  <si>
    <t>/funding-round/8307ebba13048e05c960a7d216244ef4</t>
  </si>
  <si>
    <t>/funding-round/bd75685bb0412d7e6770b5f0bd33bade</t>
  </si>
  <si>
    <t>/ORGANIZATION/CARTE-BLANCHE</t>
  </si>
  <si>
    <t>/funding-round/70717bad6118dbb453e1ceb2f91af6c9</t>
  </si>
  <si>
    <t>/organization/cartela-ab</t>
  </si>
  <si>
    <t>/funding-round/47e024d91ebd4645ef0746316d76c865</t>
  </si>
  <si>
    <t>/ORGANIZATION/CARTER-WATERS</t>
  </si>
  <si>
    <t>/funding-round/41deb9e6600626fc53bd019c53130860</t>
  </si>
  <si>
    <t>/organization/cartesian</t>
  </si>
  <si>
    <t>/funding-round/4d2b9992b9a77b178c365ae057017be1</t>
  </si>
  <si>
    <t>/ORGANIZATION/CARTESIAN-2</t>
  </si>
  <si>
    <t>/funding-round/1dfbc05c93f9ea6d0f328bcca1ad289c</t>
  </si>
  <si>
    <t>/organization/cartesian-2</t>
  </si>
  <si>
    <t>/funding-round/da59d70dfb049b0f0d77443fe733a609</t>
  </si>
  <si>
    <t>/funding-round/f1fcec65d0eae401061ca91b09a294d7</t>
  </si>
  <si>
    <t>/organization/carthook</t>
  </si>
  <si>
    <t>/funding-round/ce5dffc68b28e5e49aeb406af1e52016</t>
  </si>
  <si>
    <t>/ORGANIZATION/CARTICEPT-MEDICAL</t>
  </si>
  <si>
    <t>/funding-round/2129eade4f0e04e081c0619abb4c7e4e</t>
  </si>
  <si>
    <t>/organization/carticept-medical</t>
  </si>
  <si>
    <t>/funding-round/8412e531f1e1876ade148339798027a5</t>
  </si>
  <si>
    <t>/ORGANIZATION/CARTICIPATE</t>
  </si>
  <si>
    <t>/funding-round/2fb7e7ded623c895464a685aa5997ee6</t>
  </si>
  <si>
    <t>/organization/carticure</t>
  </si>
  <si>
    <t>/funding-round/e9caddf398e4e2df01f417708b73e9d8</t>
  </si>
  <si>
    <t>/ORGANIZATION/CARTIHEAL</t>
  </si>
  <si>
    <t>/funding-round/57122b1cdf3c5889e1f347eb46f03114</t>
  </si>
  <si>
    <t>/organization/cartiheal</t>
  </si>
  <si>
    <t>/funding-round/cafaade91bfb6277d0bbe56136d40294</t>
  </si>
  <si>
    <t>/funding-round/e1a4c1862c55cefccc5a72e68d8a864b</t>
  </si>
  <si>
    <t>/organization/cartilix</t>
  </si>
  <si>
    <t>/funding-round/aef6921d4e43bc78d6267b5a93ad8dbc</t>
  </si>
  <si>
    <t>/ORGANIZATION/CARTISAN</t>
  </si>
  <si>
    <t>/funding-round/20c4c744d7391f18c0e80abd95f19f5f</t>
  </si>
  <si>
    <t>/organization/cartiva</t>
  </si>
  <si>
    <t>/funding-round/42e05f67ae53ab507dab3bb3939a6f1d</t>
  </si>
  <si>
    <t>/ORGANIZATION/CARTIVA</t>
  </si>
  <si>
    <t>/funding-round/cd4b26cc68b97225615b80952e9b2949</t>
  </si>
  <si>
    <t>/funding-round/debeda8fc15c8356958c4d07e079db72</t>
  </si>
  <si>
    <t>/funding-round/e45ed13e5f0702610360a8e578fb2adc</t>
  </si>
  <si>
    <t>/organization/cartmi</t>
  </si>
  <si>
    <t>/funding-round/48b14e432ff2c8e3bdb36717b704b33c</t>
  </si>
  <si>
    <t>/ORGANIZATION/CARTMOMO</t>
  </si>
  <si>
    <t>/funding-round/56dae15e70c22d56870f30ad55c2478e</t>
  </si>
  <si>
    <t>/organization/cartodb</t>
  </si>
  <si>
    <t>/funding-round/44946b992181afba0595ec37973d2236</t>
  </si>
  <si>
    <t>/ORGANIZATION/CARTODB</t>
  </si>
  <si>
    <t>/funding-round/8315cf06528978b19ed94233aa101a40</t>
  </si>
  <si>
    <t>/organization/cartogram</t>
  </si>
  <si>
    <t>/funding-round/0305648a8e6dd72cf203320bceda71dd</t>
  </si>
  <si>
    <t>/ORGANIZATION/CARTOGRAM</t>
  </si>
  <si>
    <t>/funding-round/766f9eecdec395790ec00799de97acff</t>
  </si>
  <si>
    <t>/funding-round/a2d67227432ba78bebcfd91ead328e4b</t>
  </si>
  <si>
    <t>/ORGANIZATION/CARTONOMY</t>
  </si>
  <si>
    <t>/funding-round/05918a279bd40c660e93c39f50a135be</t>
  </si>
  <si>
    <t>/organization/cartoondollemporium</t>
  </si>
  <si>
    <t>/funding-round/7f0b9504f2b5417d87ce2900cce55578</t>
  </si>
  <si>
    <t>/ORGANIZATION/CARTOUR</t>
  </si>
  <si>
    <t>/funding-round/0d922ecdda73a861193bf7b177555cba</t>
  </si>
  <si>
    <t>/organization/cartpay-co-</t>
  </si>
  <si>
    <t>/funding-round/b4b7d1ac0a70d66f147c41b88eb1ab6d</t>
  </si>
  <si>
    <t>/ORGANIZATION/CARTPAY-CO-</t>
  </si>
  <si>
    <t>/funding-round/fbe5ea27c9c23ca0075a0f2bd1be5fba</t>
  </si>
  <si>
    <t>/organization/cartrade</t>
  </si>
  <si>
    <t>/funding-round/7cf3151be5db777f873acad991375f1c</t>
  </si>
  <si>
    <t>/ORGANIZATION/CARTRESCUER</t>
  </si>
  <si>
    <t>/funding-round/3a796e42ed71ac5e1907718f16cc3b44</t>
  </si>
  <si>
    <t>/organization/cartsmart</t>
  </si>
  <si>
    <t>/funding-round/43e8b5b8897307ea50a055e3938495b6</t>
  </si>
  <si>
    <t>/ORGANIZATION/CARTUP-COMMERCE</t>
  </si>
  <si>
    <t>/funding-round/143a6d42ae1549844e0f661d09b7d0aa</t>
  </si>
  <si>
    <t>/organization/carusele</t>
  </si>
  <si>
    <t>/funding-round/500d43468b8afcf9753f39243c97e93b</t>
  </si>
  <si>
    <t>/ORGANIZATION/CARUSELE</t>
  </si>
  <si>
    <t>/funding-round/6a2185984728f306076cd9bf96aed96c</t>
  </si>
  <si>
    <t>/organization/carvana</t>
  </si>
  <si>
    <t>/funding-round/7c805ebf4ec92b3b6f177e3850353bad</t>
  </si>
  <si>
    <t>/ORGANIZATION/CARVANA</t>
  </si>
  <si>
    <t>/funding-round/dadba6b68bc5ea9d63358f413e1d1def</t>
  </si>
  <si>
    <t>/organization/carveniche</t>
  </si>
  <si>
    <t>/funding-round/a1ab970876afcafcca280cd667be2f8f</t>
  </si>
  <si>
    <t>/ORGANIZATION/CARVENICHE</t>
  </si>
  <si>
    <t>/funding-round/be15931767b7c46757a38634cc170452</t>
  </si>
  <si>
    <t>/organization/carving-notions-technologies</t>
  </si>
  <si>
    <t>/funding-round/b04d095f7191fee7cc5237794a4e78ef</t>
  </si>
  <si>
    <t>/ORGANIZATION/CARVOYANT</t>
  </si>
  <si>
    <t>/funding-round/ae0b8f870ef59542b781688e1cfd5fd6</t>
  </si>
  <si>
    <t>/organization/carwale</t>
  </si>
  <si>
    <t>/funding-round/048e4c7981ff8e74dfce568a1a9b94d5</t>
  </si>
  <si>
    <t>/ORGANIZATION/CARWALE</t>
  </si>
  <si>
    <t>/funding-round/975a836fe03dcd612f93d9510c822efa</t>
  </si>
  <si>
    <t>/organization/carweez</t>
  </si>
  <si>
    <t>/funding-round/bcd39a09ca0927446737d2b763a6c6fa</t>
  </si>
  <si>
    <t>/ORGANIZATION/CARWEGO</t>
  </si>
  <si>
    <t>/funding-round/d0a2d2675670b290004e002693d0b238</t>
  </si>
  <si>
    <t>/organization/carwoo</t>
  </si>
  <si>
    <t>/funding-round/49fd8728700f2893211e87c8b1636b20</t>
  </si>
  <si>
    <t>/ORGANIZATION/CARWOO</t>
  </si>
  <si>
    <t>/funding-round/9936c99dd5635fae7bb32e6d667ad157</t>
  </si>
  <si>
    <t>/funding-round/b70380f35957b50a66a3ac7c905c9801</t>
  </si>
  <si>
    <t>/funding-round/eb530dce8ab5bdae08cdee5fb54949de</t>
  </si>
  <si>
    <t>/organization/carwow</t>
  </si>
  <si>
    <t>/funding-round/0059b3d582ccfd5767bc941489b49854</t>
  </si>
  <si>
    <t>/ORGANIZATION/CARWOW</t>
  </si>
  <si>
    <t>/funding-round/76b8bfeb7ef05fb7c0be2b9a70e7d2ed</t>
  </si>
  <si>
    <t>/funding-round/b2c616c9c820fbcff60105870f339510</t>
  </si>
  <si>
    <t>/ORGANIZATION/CARZEN</t>
  </si>
  <si>
    <t>/funding-round/506a54f08c75300d721f3b903158a97d</t>
  </si>
  <si>
    <t>/organization/carzumer-3</t>
  </si>
  <si>
    <t>/funding-round/519429c82781fa6f8f626b9d3804e99c</t>
  </si>
  <si>
    <t>/ORGANIZATION/CAS-MEDICAL-SYSTEMS</t>
  </si>
  <si>
    <t>/funding-round/807ff307637cfcaee534a70171cfb069</t>
  </si>
  <si>
    <t>/organization/cas-medical-systems</t>
  </si>
  <si>
    <t>/funding-round/f6f3503f5ca29fe66d39608dbd4c7438</t>
  </si>
  <si>
    <t>/ORGANIZATION/CASA-COUTURE</t>
  </si>
  <si>
    <t>/funding-round/acf5a03ef611b659865e92a657387fb0</t>
  </si>
  <si>
    <t>/organization/casa-grande</t>
  </si>
  <si>
    <t>/funding-round/4d9670ec07f5b299550766779fd081f6</t>
  </si>
  <si>
    <t>/ORGANIZATION/CASA-SYSTEMS</t>
  </si>
  <si>
    <t>/funding-round/2a74613ac4d5a8df4e511d4c5757b14e</t>
  </si>
  <si>
    <t>/organization/casa-systems</t>
  </si>
  <si>
    <t>/funding-round/62194fe28691143313b43d315b5ebe98</t>
  </si>
  <si>
    <t>/ORGANIZATION/CASABI</t>
  </si>
  <si>
    <t>/funding-round/1ad7303d5b4300dad0883395bfe7eae3</t>
  </si>
  <si>
    <t>/organization/casabi</t>
  </si>
  <si>
    <t>/funding-round/5f1d9d05dd3867757af19c39d957df08</t>
  </si>
  <si>
    <t>19-12-2005</t>
  </si>
  <si>
    <t>/funding-round/64e83a3f5557e1ae82ab9370cd41a672</t>
  </si>
  <si>
    <t>/organization/casabu</t>
  </si>
  <si>
    <t>/funding-round/82927fc76e6c56865910e8094d627a07</t>
  </si>
  <si>
    <t>/ORGANIZATION/CASACANDA</t>
  </si>
  <si>
    <t>/funding-round/b386a4a84261b169ae9c73473511fe00</t>
  </si>
  <si>
    <t>/organization/casagem</t>
  </si>
  <si>
    <t>/funding-round/67cbc6c79c4ecad4c891ad8938c4c2e1</t>
  </si>
  <si>
    <t>/ORGANIZATION/CASAHOP</t>
  </si>
  <si>
    <t>/funding-round/96fc23c261e3b86177f05f54fb7707f2</t>
  </si>
  <si>
    <t>/organization/casamatic</t>
  </si>
  <si>
    <t>/funding-round/f20f4cb90ba672a59bc7ede4e409e60a</t>
  </si>
  <si>
    <t>/ORGANIZATION/CASAR-COM</t>
  </si>
  <si>
    <t>/funding-round/ec4348a98af4beb8007da811e7328a37</t>
  </si>
  <si>
    <t>/organization/casaroma</t>
  </si>
  <si>
    <t>/funding-round/023d7eac93da94a84ec64790bccd44b1</t>
  </si>
  <si>
    <t>/ORGANIZATION/CASASWAP</t>
  </si>
  <si>
    <t>/funding-round/c53daa2f7b4f48303a976291c66e4ee6</t>
  </si>
  <si>
    <t>/organization/cascaad</t>
  </si>
  <si>
    <t>/funding-round/0e01ecaab274a2af973836706c3761c5</t>
  </si>
  <si>
    <t>/ORGANIZATION/CASCAAD</t>
  </si>
  <si>
    <t>/funding-round/98ff57e4595d7470755caf57476563d7</t>
  </si>
  <si>
    <t>/funding-round/cc870fff9c85334d0fc9a4e873256442</t>
  </si>
  <si>
    <t>/ORGANIZATION/CASCADA-MOBILE</t>
  </si>
  <si>
    <t>/funding-round/418d3a286869319668ebf70b38b60985</t>
  </si>
  <si>
    <t>/organization/cascade-prodrug</t>
  </si>
  <si>
    <t>/funding-round/14cbb752b5050d62a3a8e51f414db8c6</t>
  </si>
  <si>
    <t>/ORGANIZATION/CASCADE-PRODRUG</t>
  </si>
  <si>
    <t>/funding-round/4751a1cb3c493663c9073dde6c9c05b5</t>
  </si>
  <si>
    <t>/organization/cascade-technologies</t>
  </si>
  <si>
    <t>/funding-round/27cdad97460aa8f3f61b21d3ff42ce5b</t>
  </si>
  <si>
    <t>/ORGANIZATION/CASCADE-TECHNOLOGIES</t>
  </si>
  <si>
    <t>/funding-round/a559f7f268112ad32a23c4216025ab1a</t>
  </si>
  <si>
    <t>16-07-2006</t>
  </si>
  <si>
    <t>/funding-round/efe27442ac70521bb9f0ae17cd9f0fb8</t>
  </si>
  <si>
    <t>/ORGANIZATION/CASCADES-DEVELOPMENT</t>
  </si>
  <si>
    <t>/funding-round/1b394f18c59dba1a341d82ae41f069b6</t>
  </si>
  <si>
    <t>13-08-2006</t>
  </si>
  <si>
    <t>/organization/case-commons</t>
  </si>
  <si>
    <t>/funding-round/71cadb09b2ff0e44999fa42ea5a30369</t>
  </si>
  <si>
    <t>/ORGANIZATION/CASE-ROVER</t>
  </si>
  <si>
    <t>/funding-round/646f98791c7d60b5b43d836e83a2f9b8</t>
  </si>
  <si>
    <t>/organization/case-western-reserve-university</t>
  </si>
  <si>
    <t>/funding-round/b212ffa5d48eea0533c91ebf270a23e2</t>
  </si>
  <si>
    <t>/ORGANIZATION/CASE-WESTERN-RESERVE-UNIVERSITY-SCHOOL-OF-LAW</t>
  </si>
  <si>
    <t>/funding-round/d288aec89d100a5601de951c06de5017</t>
  </si>
  <si>
    <t>/organization/casehub</t>
  </si>
  <si>
    <t>/funding-round/0b20d75b92cadb28b30567cd3df3c201</t>
  </si>
  <si>
    <t>/ORGANIZATION/CASEHUB</t>
  </si>
  <si>
    <t>/funding-round/54042c61e5ceffbe802adc2993b2ff59</t>
  </si>
  <si>
    <t>/organization/casemetrix</t>
  </si>
  <si>
    <t>/funding-round/c958e40752a11072beee2a6f33aa8a27</t>
  </si>
  <si>
    <t>/ORGANIZATION/CASEMOJO-COM</t>
  </si>
  <si>
    <t>/funding-round/af6bf72c583f6158a0d9d65e2a05696c</t>
  </si>
  <si>
    <t>/organization/casenet</t>
  </si>
  <si>
    <t>/funding-round/1d3f89f0566e38667588e4c047023158</t>
  </si>
  <si>
    <t>/ORGANIZATION/CASENET</t>
  </si>
  <si>
    <t>/funding-round/4a2b4bd58c5c116f7f6fa075279081df</t>
  </si>
  <si>
    <t>/funding-round/57b1e4daa98066d6e9b095b77c101696</t>
  </si>
  <si>
    <t>/funding-round/8234d5bcaa03dd887bc93e57ef99afb1</t>
  </si>
  <si>
    <t>/funding-round/930e805cd8b0a2ab5056fb6e1b562781</t>
  </si>
  <si>
    <t>/funding-round/edd038b75720afff32588157b7c25e3b</t>
  </si>
  <si>
    <t>/funding-round/faa34c8b60ed4047ee2dbd4514642d60</t>
  </si>
  <si>
    <t>/ORGANIZATION/CASENGO</t>
  </si>
  <si>
    <t>/funding-round/8c1a4fbb35571819483a922b2d242c8a</t>
  </si>
  <si>
    <t>/organization/casentric-llc</t>
  </si>
  <si>
    <t>/funding-round/3ad92b86984f6a903fad99338184b8da</t>
  </si>
  <si>
    <t>/ORGANIZATION/CASENTRIC-LLC</t>
  </si>
  <si>
    <t>/funding-round/bc7554a90d5b6676d05b3565ed83e1bb</t>
  </si>
  <si>
    <t>/organization/caserails</t>
  </si>
  <si>
    <t>/funding-round/041693c2affb9a2c27a81b8cce394a43</t>
  </si>
  <si>
    <t>/ORGANIZATION/CASERAILS</t>
  </si>
  <si>
    <t>/funding-round/35f6911b818ea49dadadcc646ac900be</t>
  </si>
  <si>
    <t>/organization/casereader</t>
  </si>
  <si>
    <t>/funding-round/2e6d3c2fa21116a961fedcc55b450255</t>
  </si>
  <si>
    <t>/ORGANIZATION/CASEREV</t>
  </si>
  <si>
    <t>/funding-round/33f21b360e564dcf693a84ed1f67efa5</t>
  </si>
  <si>
    <t>/organization/casero</t>
  </si>
  <si>
    <t>/funding-round/ae5a91d6dfef3f965d3d412b7714b8b4</t>
  </si>
  <si>
    <t>16-12-2004</t>
  </si>
  <si>
    <t>/ORGANIZATION/CASERO</t>
  </si>
  <si>
    <t>/funding-round/cfc5dc01800df05e8f134db83014a949</t>
  </si>
  <si>
    <t>/organization/casestack</t>
  </si>
  <si>
    <t>/funding-round/5bcf52a417a75b7c19e5a0c88fca1412</t>
  </si>
  <si>
    <t>/ORGANIZATION/CASESTACK</t>
  </si>
  <si>
    <t>/funding-round/82d35fd1cbe459fc6d6c5559e610a64f</t>
  </si>
  <si>
    <t>/organization/casetext</t>
  </si>
  <si>
    <t>/funding-round/5f76de0f2f8067a53ea85acab2ae36ba</t>
  </si>
  <si>
    <t>/ORGANIZATION/CASETEXT</t>
  </si>
  <si>
    <t>/funding-round/854d33219c77e1d56da5bf44f0c24e5e</t>
  </si>
  <si>
    <t>/organization/casetrek</t>
  </si>
  <si>
    <t>/funding-round/2564527d290409d42eee281b1681f924</t>
  </si>
  <si>
    <t>/ORGANIZATION/CASETREK</t>
  </si>
  <si>
    <t>/funding-round/b81e4c5555a01322dd350659968f81eb</t>
  </si>
  <si>
    <t>/funding-round/c8e95afb8c98ea56f8fd0667500b7e6a</t>
  </si>
  <si>
    <t>/funding-round/d0476d672407403cda60a02482bbc8ca</t>
  </si>
  <si>
    <t>/funding-round/d563fd8496bbdc5b3dfca63b899a430a</t>
  </si>
  <si>
    <t>/ORGANIZATION/CASEWALLET</t>
  </si>
  <si>
    <t>/funding-round/4a4a461071c46d1b527dd584a7dee190</t>
  </si>
  <si>
    <t>/organization/casewallet</t>
  </si>
  <si>
    <t>/funding-round/8413a712c444aaac5a7ef1c7c7580cca</t>
  </si>
  <si>
    <t>/ORGANIZATION/CASEYS-GENERAL-STORES</t>
  </si>
  <si>
    <t>/funding-round/b810b1836a708e25c0648218bd361f29</t>
  </si>
  <si>
    <t>/organization/cash-check-card</t>
  </si>
  <si>
    <t>/funding-round/15cc7d432dd25c515a0f28f82e687490</t>
  </si>
  <si>
    <t>/ORGANIZATION/CASH-CREDIT</t>
  </si>
  <si>
    <t>/funding-round/f07f752da5ae1dc31f131fbabbff7f0b</t>
  </si>
  <si>
    <t>/organization/cash-doctors</t>
  </si>
  <si>
    <t>/funding-round/59ee80a9af4fd71bf6399cb879e5b2e2</t>
  </si>
  <si>
    <t>/ORGANIZATION/CASH4GOLD</t>
  </si>
  <si>
    <t>/funding-round/0e019f13707dbfdf85c0dff62309de90</t>
  </si>
  <si>
    <t>/organization/cash4gold</t>
  </si>
  <si>
    <t>/funding-round/96b1ea488c7f19e318cc011041860c7e</t>
  </si>
  <si>
    <t>/ORGANIZATION/CASHANGE</t>
  </si>
  <si>
    <t>/funding-round/bd4e0292973413e83efa82263694e1cb</t>
  </si>
  <si>
    <t>/organization/cashback-chintai</t>
  </si>
  <si>
    <t>/funding-round/190e0bfbfe9a100f2dac0be534b0e60d</t>
  </si>
  <si>
    <t>/ORGANIZATION/CASHBACK-CHINTAI</t>
  </si>
  <si>
    <t>/funding-round/4963aaaa83ebcc3f974cc3c01fc39fec</t>
  </si>
  <si>
    <t>/organization/cashbet</t>
  </si>
  <si>
    <t>/funding-round/35c359ab6b92c079dc166448c37553d7</t>
  </si>
  <si>
    <t>/ORGANIZATION/CASHBET</t>
  </si>
  <si>
    <t>/funding-round/4ce6dc94dcc80722fce6d46b73948374</t>
  </si>
  <si>
    <t>/organization/cashboard-2</t>
  </si>
  <si>
    <t>/funding-round/231d76da989e786c82b860b118592486</t>
  </si>
  <si>
    <t>/ORGANIZATION/CASHBOARD-2</t>
  </si>
  <si>
    <t>/funding-round/7bef192ae5bafd121c87f2435884be27</t>
  </si>
  <si>
    <t>/organization/cashcashpinoy</t>
  </si>
  <si>
    <t>/funding-round/0211457237772a2ad3eda432df27e116</t>
  </si>
  <si>
    <t>/ORGANIZATION/CASHCASHPINOY</t>
  </si>
  <si>
    <t>/funding-round/86297de0caa6b18d8678bfa5274692fc</t>
  </si>
  <si>
    <t>/funding-round/fce61bb13db423385aaaa2bf0322b475</t>
  </si>
  <si>
    <t>/ORGANIZATION/CASHCLOUD</t>
  </si>
  <si>
    <t>/funding-round/7d6c256d2b42983927cf9cf8911d6c0f</t>
  </si>
  <si>
    <t>/organization/cashcloud</t>
  </si>
  <si>
    <t>/funding-round/81b5e71396248386dbe4334e9f7fbb33</t>
  </si>
  <si>
    <t>/ORGANIZATION/CASHEDGE</t>
  </si>
  <si>
    <t>/funding-round/4e89ea48c6b5cae2abd61aa89ccebe0c</t>
  </si>
  <si>
    <t>/organization/cashedge</t>
  </si>
  <si>
    <t>/funding-round/66c4718ad48404559685d364021cf1b1</t>
  </si>
  <si>
    <t>/funding-round/8ddb56853414ec6550a24a7dd5145345</t>
  </si>
  <si>
    <t>/funding-round/f4cdee7e0c456aa4f3792c34b736c964</t>
  </si>
  <si>
    <t>/ORGANIZATION/CASHFLOWTUNA-COM</t>
  </si>
  <si>
    <t>/funding-round/492324a9871fd639c03b62c0654e04e7</t>
  </si>
  <si>
    <t>/organization/cashier-live</t>
  </si>
  <si>
    <t>/funding-round/05945c83007f07a51262b746caa43e7d</t>
  </si>
  <si>
    <t>/ORGANIZATION/CASHKARO</t>
  </si>
  <si>
    <t>/funding-round/32f0d0f1025921a9cd48ffd082aa5e7b</t>
  </si>
  <si>
    <t>/organization/cashkaro</t>
  </si>
  <si>
    <t>/funding-round/81e35c46270abbc95369125ab3cbcde0</t>
  </si>
  <si>
    <t>/ORGANIZATION/CASHMERE-ASSOCIATES-REALTY</t>
  </si>
  <si>
    <t>/funding-round/9106c6e6f456c6c2805dc758dcac7312</t>
  </si>
  <si>
    <t>/organization/casho-butcher</t>
  </si>
  <si>
    <t>/funding-round/3cb004da071fae8ed47b7c3fe2fe800a</t>
  </si>
  <si>
    <t>/ORGANIZATION/CASHO-BUTCHER</t>
  </si>
  <si>
    <t>/funding-round/688048fde7019d541bc3a0d611427112</t>
  </si>
  <si>
    <t>/funding-round/9d59b2f251a275679edf0344df207ae3</t>
  </si>
  <si>
    <t>/ORGANIZATION/CASHORCARD-POS</t>
  </si>
  <si>
    <t>/funding-round/0483af9fd869843f2280db47f70c09e3</t>
  </si>
  <si>
    <t>/organization/cashorcard-pos</t>
  </si>
  <si>
    <t>/funding-round/d6488d38a269ef0de812cde1c014c18b</t>
  </si>
  <si>
    <t>/funding-round/fa25c14a3d29105ad7852348f7a5786b</t>
  </si>
  <si>
    <t>/organization/cashpath-financial</t>
  </si>
  <si>
    <t>/funding-round/ce160e8941660a996c284ba2bf912778</t>
  </si>
  <si>
    <t>/ORGANIZATION/CASHPLAY-CO</t>
  </si>
  <si>
    <t>/funding-round/18fe8544f1fb1e0c678e225bd497f350</t>
  </si>
  <si>
    <t>/organization/cashplay-co</t>
  </si>
  <si>
    <t>/funding-round/55b00fbe2ae03bc802c04e10517c240e</t>
  </si>
  <si>
    <t>/ORGANIZATION/CASHSENTINEL</t>
  </si>
  <si>
    <t>/funding-round/344ee4ec1b79f1993ef3b68ce0654f9a</t>
  </si>
  <si>
    <t>/organization/cashsentinel</t>
  </si>
  <si>
    <t>/funding-round/64f74ef15d85809b460e77c22b94c5c9</t>
  </si>
  <si>
    <t>/funding-round/ad5f3133a86bc03061db9c52623a61bc</t>
  </si>
  <si>
    <t>/funding-round/bb6a8be282d448709a81cff03de8715d</t>
  </si>
  <si>
    <t>/ORGANIZATION/CASHSQUARE</t>
  </si>
  <si>
    <t>/funding-round/afc9a99ec78643eef131c5fe74a4b6e4</t>
  </si>
  <si>
    <t>/organization/cashsquare</t>
  </si>
  <si>
    <t>/funding-round/b21e108e682284d324f7599eb27c29e3</t>
  </si>
  <si>
    <t>/funding-round/c40d8c92fd65d1864373023182e3cb88</t>
  </si>
  <si>
    <t>/funding-round/ded1451a905b3e35071a1a5cecbf2303</t>
  </si>
  <si>
    <t>/ORGANIZATION/CASHSTAR</t>
  </si>
  <si>
    <t>/funding-round/0dc553e4c4dc14f7f0a594b188c23959</t>
  </si>
  <si>
    <t>/organization/cashstar</t>
  </si>
  <si>
    <t>/funding-round/13f31ab171490a8f67e2faef262f8ffb</t>
  </si>
  <si>
    <t>/funding-round/26851e9c301129a1aa62525c0f9fde29</t>
  </si>
  <si>
    <t>/funding-round/5f1e307e4abc3e090eaaddb1f32082ae</t>
  </si>
  <si>
    <t>/funding-round/67181f95a580b6404d9e860645b3b0c3</t>
  </si>
  <si>
    <t>/funding-round/e1497e20f72203fc8a7db1e382ccee42</t>
  </si>
  <si>
    <t>/ORGANIZATION/CASHTAG</t>
  </si>
  <si>
    <t>/funding-round/12999733dedaab9c9d6420af0008ccf2</t>
  </si>
  <si>
    <t>/organization/cashually</t>
  </si>
  <si>
    <t>/funding-round/0a0b5b136106d63921061644e9cbb6e7</t>
  </si>
  <si>
    <t>/ORGANIZATION/CASHUALLY</t>
  </si>
  <si>
    <t>/funding-round/e9236bdd401261a070adf9f3f85e642f</t>
  </si>
  <si>
    <t>/organization/cashwave</t>
  </si>
  <si>
    <t>/funding-round/7464cfda2290a2f5e56f72be54061d49</t>
  </si>
  <si>
    <t>/ORGANIZATION/CASHWORKS</t>
  </si>
  <si>
    <t>/funding-round/6ed563060aeaee9b96dc1444dc93b05c</t>
  </si>
  <si>
    <t>/organization/cashyou</t>
  </si>
  <si>
    <t>/funding-round/1053151d57054e28c10a81a65cde7f21</t>
  </si>
  <si>
    <t>/ORGANIZATION/CASI-PHARMACEUTICALS</t>
  </si>
  <si>
    <t>/funding-round/8fea7cff82da75dda5585cf4265ac6ee</t>
  </si>
  <si>
    <t>/organization/casinity</t>
  </si>
  <si>
    <t>/funding-round/a2c326b2b55badd32f0dc7c02c633087</t>
  </si>
  <si>
    <t>/ORGANIZATION/CASINO-VR</t>
  </si>
  <si>
    <t>/funding-round/03bb703b917884f68100293caff73c66</t>
  </si>
  <si>
    <t>/organization/casino-vr</t>
  </si>
  <si>
    <t>/funding-round/81277abb3b353becb79e034840ebec36</t>
  </si>
  <si>
    <t>/ORGANIZATION/CASK</t>
  </si>
  <si>
    <t>/funding-round/3028c8f1a8f302c20b956b9052ab9980</t>
  </si>
  <si>
    <t>/organization/cask</t>
  </si>
  <si>
    <t>/funding-round/dd8e9cf63e254685b490a153e901cf1d</t>
  </si>
  <si>
    <t>/funding-round/fc1c17e88ad302dc9938955ea9111891</t>
  </si>
  <si>
    <t>/organization/casmul</t>
  </si>
  <si>
    <t>/funding-round/56cd0a36fdb264db18673b2dadaf2fe9</t>
  </si>
  <si>
    <t>/ORGANIZATION/CASPER</t>
  </si>
  <si>
    <t>/funding-round/08fd989a76f0e5ac7095367a007399a6</t>
  </si>
  <si>
    <t>/organization/casper</t>
  </si>
  <si>
    <t>/funding-round/bff9843fae11178c4f71828ac5189ad7</t>
  </si>
  <si>
    <t>/funding-round/e2421f2e38f8891dffb8911f0a5773b9</t>
  </si>
  <si>
    <t>/organization/caspian-impact-investments</t>
  </si>
  <si>
    <t>/funding-round/4ce5a57b57177e8412a2b1eb07676837</t>
  </si>
  <si>
    <t>/ORGANIZATION/CASPIAN-LEARNING</t>
  </si>
  <si>
    <t>/funding-round/6b2a24c3082467eaa427bfe7f07df4a0</t>
  </si>
  <si>
    <t>/organization/caspian-learning</t>
  </si>
  <si>
    <t>/funding-round/c5325f6a18c4c97d5b3d07987675db00</t>
  </si>
  <si>
    <t>/ORGANIZATION/CASPIAN-NETWORKS</t>
  </si>
  <si>
    <t>/funding-round/8bc55668a4f7caa547fa08ab3f8bb9ff</t>
  </si>
  <si>
    <t>/organization/caspian-robotics</t>
  </si>
  <si>
    <t>/funding-round/e0a9785f76abba9ef154b94c495ab8ca</t>
  </si>
  <si>
    <t>/ORGANIZATION/CASPIDA</t>
  </si>
  <si>
    <t>/funding-round/64d71813d2d63b76a480015bd888a10c</t>
  </si>
  <si>
    <t>/organization/caspida</t>
  </si>
  <si>
    <t>/funding-round/e211f15919a08aa521cdf439d59e8b61</t>
  </si>
  <si>
    <t>/ORGANIZATION/CASS-ART</t>
  </si>
  <si>
    <t>/funding-round/0217850c743a648cf32200859010f195</t>
  </si>
  <si>
    <t>/organization/cassatt</t>
  </si>
  <si>
    <t>/funding-round/7927e6811cc3360fd916a6c0a091e686</t>
  </si>
  <si>
    <t>/ORGANIZATION/CASSATT</t>
  </si>
  <si>
    <t>/funding-round/8270231dd5f36ebd85ca773bdef4dbac</t>
  </si>
  <si>
    <t>/organization/cassia-networks</t>
  </si>
  <si>
    <t>/funding-round/3ed47da9afae123a65d8fc42b55e05c7</t>
  </si>
  <si>
    <t>/ORGANIZATION/CASSIA-NETWORKS</t>
  </si>
  <si>
    <t>/funding-round/6d86b5edf322ede91cf3708e5371d093</t>
  </si>
  <si>
    <t>/funding-round/9d449dc7be6621e1328528af64160dcc</t>
  </si>
  <si>
    <t>/ORGANIZATION/CAST-IRON</t>
  </si>
  <si>
    <t>/funding-round/b476cbc2f1a8c2983d3fb153b5f3995c</t>
  </si>
  <si>
    <t>/organization/castaclip</t>
  </si>
  <si>
    <t>/funding-round/a5db90c25c2f9e48bfd45f658d4e7db8</t>
  </si>
  <si>
    <t>/ORGANIZATION/CASTACLIP</t>
  </si>
  <si>
    <t>/funding-round/e08293a832e5409927991b1cf63a47db</t>
  </si>
  <si>
    <t>/organization/castar-by-technical-illusions</t>
  </si>
  <si>
    <t>/funding-round/e54e8d46a67f2ecb4669ac656850d71e</t>
  </si>
  <si>
    <t>/ORGANIZATION/CASTBRIDGE</t>
  </si>
  <si>
    <t>/funding-round/c493a3304639bf70db7bf7dcb3133ca4</t>
  </si>
  <si>
    <t>/organization/castek</t>
  </si>
  <si>
    <t>/funding-round/bce9d2c50180ddbb043c3fe69762178d</t>
  </si>
  <si>
    <t>28-06-2001</t>
  </si>
  <si>
    <t>/ORGANIZATION/CASTER-VENTURES</t>
  </si>
  <si>
    <t>/funding-round/8496857ef2c73da1c84f5cdb089a076e</t>
  </si>
  <si>
    <t>/organization/casterstats</t>
  </si>
  <si>
    <t>/funding-round/112ace8dfe4e44bfc6c7148347f5448f</t>
  </si>
  <si>
    <t>/ORGANIZATION/CASTINGDB</t>
  </si>
  <si>
    <t>/funding-round/7e44d4c87739a717d718e152d26589ed</t>
  </si>
  <si>
    <t>/organization/castingdb</t>
  </si>
  <si>
    <t>/funding-round/c72fedb7567fa48318b92c4be5aa1084</t>
  </si>
  <si>
    <t>/funding-round/ce26a227ab28c78decdb8c24f449e07b</t>
  </si>
  <si>
    <t>/funding-round/ecbc64fd34df47a3cff50dea46fed1f6</t>
  </si>
  <si>
    <t>/ORGANIZATION/CASTIRON-SYSTEMS</t>
  </si>
  <si>
    <t>/funding-round/a6ac13e43ed450967ea53068c6f63abf</t>
  </si>
  <si>
    <t>/organization/castiron-systems</t>
  </si>
  <si>
    <t>/funding-round/b6c3340e707cee414a64544a8fe7f9ea</t>
  </si>
  <si>
    <t>/funding-round/b7acca74b3edf8dfa44ac88ee2e8a870</t>
  </si>
  <si>
    <t>/funding-round/e4ab494a7955d2a2740aae3aac28db7f</t>
  </si>
  <si>
    <t>/funding-round/e524b673acd9168427a435b0803ae339</t>
  </si>
  <si>
    <t>/funding-round/ecf17f205977cd6c38c3d4a9bf4e92bf</t>
  </si>
  <si>
    <t>/ORGANIZATION/CASTLE</t>
  </si>
  <si>
    <t>/funding-round/0dca7a0607cd29bc9c6d4d6d886212ae</t>
  </si>
  <si>
    <t>/organization/castle</t>
  </si>
  <si>
    <t>/funding-round/b4d0cf365ac049308384dfd8aac52a57</t>
  </si>
  <si>
    <t>/ORGANIZATION/CASTLE-2</t>
  </si>
  <si>
    <t>/funding-round/ba8071adf1bbd1df829bc0295b5a657f</t>
  </si>
  <si>
    <t>/organization/castle-biosciences</t>
  </si>
  <si>
    <t>/funding-round/0efbec9216dc0afc77b3b5b10ff5f386</t>
  </si>
  <si>
    <t>/ORGANIZATION/CASTLE-BIOSCIENCES</t>
  </si>
  <si>
    <t>/funding-round/20989aaff5445fcb9ee47817b08c98c8</t>
  </si>
  <si>
    <t>/funding-round/2cfca8425a95c6969816f8aa07d852e1</t>
  </si>
  <si>
    <t>/funding-round/52fb9c74b763259505d3ca5883e8c941</t>
  </si>
  <si>
    <t>/funding-round/602eddd9a6ee0a4801c3efa52a3b6540</t>
  </si>
  <si>
    <t>/funding-round/6e64574b42216c77d391a5b8ae5cdb1c</t>
  </si>
  <si>
    <t>/funding-round/a0d615ffb5613a080c83caedb61fed86</t>
  </si>
  <si>
    <t>/funding-round/e5c90881a59b63c7a7c43a0f1abf25f0</t>
  </si>
  <si>
    <t>/funding-round/f10d9bf7403aaaba5dff46bd99e877ce</t>
  </si>
  <si>
    <t>/ORGANIZATION/CASTLE-HILL</t>
  </si>
  <si>
    <t>/funding-round/c3a035017739aabb812b57dc2888c41c</t>
  </si>
  <si>
    <t>/organization/castle-rock-innovations</t>
  </si>
  <si>
    <t>/funding-round/f74f6384ca2c7d4e1e4581219fbf4ada</t>
  </si>
  <si>
    <t>/ORGANIZATION/CASTLEOS</t>
  </si>
  <si>
    <t>/funding-round/c7d224ace70e26996c7749af4c0fff59</t>
  </si>
  <si>
    <t>/organization/castlerock-recruitment-group</t>
  </si>
  <si>
    <t>/funding-round/f9ba5990555bcd902e86b07bce46ee9c</t>
  </si>
  <si>
    <t>/ORGANIZATION/CASTLEROCK-REO</t>
  </si>
  <si>
    <t>/funding-round/534f5c26ac39d81e3e6e57c180a93cb8</t>
  </si>
  <si>
    <t>/organization/castlewood-surgical</t>
  </si>
  <si>
    <t>/funding-round/26643fa06e78d8ee4c27700b7d3e584b</t>
  </si>
  <si>
    <t>/ORGANIZATION/CASTLEWOOD-SURGICAL</t>
  </si>
  <si>
    <t>/funding-round/39fd275d72204ca89858f8a455cadcf8</t>
  </si>
  <si>
    <t>/funding-round/767226b3b8c7f077a4dfc0b0409191ce</t>
  </si>
  <si>
    <t>/funding-round/c979d409cc6b6e0b427d3843e41471ac</t>
  </si>
  <si>
    <t>/organization/castlight-health</t>
  </si>
  <si>
    <t>/funding-round/03a377826049ede4df51cfbf14a3d324</t>
  </si>
  <si>
    <t>/ORGANIZATION/CASTLIGHT-HEALTH</t>
  </si>
  <si>
    <t>/funding-round/15ea01c8ab7d4eec7c140d88ccc8f6c3</t>
  </si>
  <si>
    <t>/funding-round/5aa3456fc2d100bd1b759e4c5a0a83a4</t>
  </si>
  <si>
    <t>/funding-round/73a2a82053d5e90b1a8d69be9707d6a9</t>
  </si>
  <si>
    <t>/funding-round/83b612681997213a7ccdfbdcf1325f6a</t>
  </si>
  <si>
    <t>/ORGANIZATION/CASTT</t>
  </si>
  <si>
    <t>/funding-round/dabd5dd06edd2b72dff1f266fcb62cc7</t>
  </si>
  <si>
    <t>/organization/casttv</t>
  </si>
  <si>
    <t>/funding-round/b264e572cbc0109979c9a3c27a201339</t>
  </si>
  <si>
    <t>/ORGANIZATION/CASTTV</t>
  </si>
  <si>
    <t>/funding-round/c4c440ff16f8f9e1db75b8b1bb19ee05</t>
  </si>
  <si>
    <t>/organization/casual-collective</t>
  </si>
  <si>
    <t>/funding-round/47b0890704c98fcc6259b97f5e66dd46</t>
  </si>
  <si>
    <t>/ORGANIZATION/CASUAL-STEPS</t>
  </si>
  <si>
    <t>/funding-round/cc40ea280e843a57421b671683055abe</t>
  </si>
  <si>
    <t>/organization/casual-steps</t>
  </si>
  <si>
    <t>/funding-round/d0c8d01fd4191760f99701c40c0fcde6</t>
  </si>
  <si>
    <t>/ORGANIZATION/CASUALING-INC</t>
  </si>
  <si>
    <t>/funding-round/835e47eaf4a5fa3b5693bdb90e6d72bd</t>
  </si>
  <si>
    <t>/organization/casualing-inc</t>
  </si>
  <si>
    <t>/funding-round/e7d7ced0f800242e127bdb38c7bacc02</t>
  </si>
  <si>
    <t>/ORGANIZATION/CAT-AMANIA</t>
  </si>
  <si>
    <t>/funding-round/e86ccd96d302e49f8323c5878c1aad8f</t>
  </si>
  <si>
    <t>/organization/catabasis-pharmaceuticals</t>
  </si>
  <si>
    <t>/funding-round/26041ac4062c72fdf1f4876abac8badb</t>
  </si>
  <si>
    <t>/ORGANIZATION/CATABASIS-PHARMACEUTICALS</t>
  </si>
  <si>
    <t>/funding-round/2b4ca939b1916c63f40522a6d7d567b0</t>
  </si>
  <si>
    <t>/funding-round/601e90cd62c7c36a82a060eb20623cc7</t>
  </si>
  <si>
    <t>/funding-round/ae5e06a30173b3d1ef9f903380c28a8b</t>
  </si>
  <si>
    <t>/funding-round/cabeaa032a74a4c8310bcfdb7b3d03f4</t>
  </si>
  <si>
    <t>/funding-round/d27e20ddc8b179722bd957119b6f3de8</t>
  </si>
  <si>
    <t>/funding-round/e27daf86719cc48408356684a921a82f</t>
  </si>
  <si>
    <t>/funding-round/ec55ab1a2deead0c5c45fc678ec13c23</t>
  </si>
  <si>
    <t>/funding-round/ed73c32c9ea1a8b389c8dd874502c6e1</t>
  </si>
  <si>
    <t>/ORGANIZATION/CATACEL</t>
  </si>
  <si>
    <t>/funding-round/690da42b12d4239d19996501ecc4e69a</t>
  </si>
  <si>
    <t>/organization/catacomb-technologies</t>
  </si>
  <si>
    <t>/funding-round/a6c5d0659d204fc4879c7520b152c2d8</t>
  </si>
  <si>
    <t>/ORGANIZATION/CATALIA-HEALTH</t>
  </si>
  <si>
    <t>/funding-round/d35acbb5725fb5ba1efa7bfa9ad9f55c</t>
  </si>
  <si>
    <t>/organization/catalist-homes</t>
  </si>
  <si>
    <t>/funding-round/baf597543353829e03ddafbce484a43d</t>
  </si>
  <si>
    <t>/ORGANIZATION/CATALOG-SPREE</t>
  </si>
  <si>
    <t>/funding-round/5719f0f150627704bc57344d577e02a0</t>
  </si>
  <si>
    <t>/organization/catalog-spree</t>
  </si>
  <si>
    <t>/funding-round/a5bc14c167ba097830cad532414556b8</t>
  </si>
  <si>
    <t>/ORGANIZATION/CATALOGIC-SOFTWARE</t>
  </si>
  <si>
    <t>/funding-round/63faa8311545037995cbd4c4e0a58b35</t>
  </si>
  <si>
    <t>/organization/catalyst-biosciences</t>
  </si>
  <si>
    <t>/funding-round/293d24d06165a43c6dc6c5b7a98c8fea</t>
  </si>
  <si>
    <t>/ORGANIZATION/CATALYST-BIOSCIENCES</t>
  </si>
  <si>
    <t>/funding-round/516ac6c45c2ad82e4abd319cc616e2b1</t>
  </si>
  <si>
    <t>/funding-round/54100579228fd96041adfaceba85b260</t>
  </si>
  <si>
    <t>/funding-round/83276ce323c9df1551d47318c8eb1557</t>
  </si>
  <si>
    <t>/funding-round/9959715f46751ac5ca18b5ad37e304c4</t>
  </si>
  <si>
    <t>/funding-round/adc953489018df33272c03b8fe4216e9</t>
  </si>
  <si>
    <t>/funding-round/cd5a85cd51afe0787d9d25e67aa44df1</t>
  </si>
  <si>
    <t>/funding-round/f36f8c621a866fa611a2d477312cb9c1</t>
  </si>
  <si>
    <t>/funding-round/f82b0bde0a5febd2f22b824ae8469bae</t>
  </si>
  <si>
    <t>/ORGANIZATION/CATALYST-ENERGY-TECHNOLOGY</t>
  </si>
  <si>
    <t>/funding-round/9196b9bdc93e43595d4f1695844048ab</t>
  </si>
  <si>
    <t>/organization/catalyst-international</t>
  </si>
  <si>
    <t>/funding-round/4acb4764ef7dfd98f446a7bfe8b55f41</t>
  </si>
  <si>
    <t>/ORGANIZATION/CATALYST-IT-SERVICES</t>
  </si>
  <si>
    <t>/funding-round/2e2fbfca45f6ef9ee340392b50b2ad93</t>
  </si>
  <si>
    <t>/organization/catalyst-it-services</t>
  </si>
  <si>
    <t>/funding-round/5010f5294d630473c0d0435676ad85e0</t>
  </si>
  <si>
    <t>/funding-round/855d43a9e6847790f55cfef1d2abaedb</t>
  </si>
  <si>
    <t>/funding-round/c001f5287355dd63b493b956a2784491</t>
  </si>
  <si>
    <t>/funding-round/eecdab8b04108ca74349909a68438004</t>
  </si>
  <si>
    <t>/organization/catalyst-mobile</t>
  </si>
  <si>
    <t>/funding-round/8d194ca87fd1e48646e6e901553cdee3</t>
  </si>
  <si>
    <t>/ORGANIZATION/CATALYST-SECURE</t>
  </si>
  <si>
    <t>/funding-round/0a8caff26891f82e1d6cc3298381f45c</t>
  </si>
  <si>
    <t>/organization/catalystpharma</t>
  </si>
  <si>
    <t>/funding-round/b2672866592252de9495f081f4c79976</t>
  </si>
  <si>
    <t>/ORGANIZATION/CATALYTIC-2</t>
  </si>
  <si>
    <t>/funding-round/9f367a7153672bf61913f66b56e92cb8</t>
  </si>
  <si>
    <t>/organization/catalytic-solutions</t>
  </si>
  <si>
    <t>/funding-round/16595a1a2adab73338ee702462920fe7</t>
  </si>
  <si>
    <t>/ORGANIZATION/CATALYTIC-SOLUTIONS</t>
  </si>
  <si>
    <t>/funding-round/b1b9c0ca81790bab5724fe882c8e8086</t>
  </si>
  <si>
    <t>/funding-round/cc0443191d8a3aeac7adbb885b904943</t>
  </si>
  <si>
    <t>/ORGANIZATION/CATALYZE</t>
  </si>
  <si>
    <t>/funding-round/38d0d26f33e37110006434604ba61520</t>
  </si>
  <si>
    <t>/organization/catalyze</t>
  </si>
  <si>
    <t>/funding-round/a5f1c1499d0ee1fd7278af5fdd1b6611</t>
  </si>
  <si>
    <t>/funding-round/d3525d031d0dc88e4d46056bdd61972d</t>
  </si>
  <si>
    <t>/organization/catamaran-2</t>
  </si>
  <si>
    <t>/funding-round/fc9fecbc6ea1f2eaf91144033a22765b</t>
  </si>
  <si>
    <t>29-11-1999</t>
  </si>
  <si>
    <t>/ORGANIZATION/CATAPOOOLT</t>
  </si>
  <si>
    <t>/funding-round/e039acc88952bc470d71393f14f8fe70</t>
  </si>
  <si>
    <t>/organization/catapult</t>
  </si>
  <si>
    <t>/funding-round/3b5f729ea48e853c2d216bfd6bbaa859</t>
  </si>
  <si>
    <t>/ORGANIZATION/CATAPULT-GENETICS</t>
  </si>
  <si>
    <t>/funding-round/b78c607cfaccf88b9472fecf163872ba</t>
  </si>
  <si>
    <t>/organization/catapult-health</t>
  </si>
  <si>
    <t>/funding-round/0d6483a886e72743669bcaddc8ccb408</t>
  </si>
  <si>
    <t>/ORGANIZATION/CATAPULT-HEALTH</t>
  </si>
  <si>
    <t>/funding-round/14ddb467c899ceda6a434e450c4ed771</t>
  </si>
  <si>
    <t>/funding-round/1f305b409520a5b71b80a2472badfadd</t>
  </si>
  <si>
    <t>/funding-round/33e60b6e4d0e39bc341f60075d57fde1</t>
  </si>
  <si>
    <t>/funding-round/fc98e05e887880ff767952d14e0e4d37</t>
  </si>
  <si>
    <t>/ORGANIZATION/CATAPULT-INTERNATIONAL</t>
  </si>
  <si>
    <t>/funding-round/a9226fb0cb8127ad72d91330ab0803f4</t>
  </si>
  <si>
    <t>/organization/catapulter</t>
  </si>
  <si>
    <t>/funding-round/bb0ff21e83c3e1aa4374190c3f687f30</t>
  </si>
  <si>
    <t>/ORGANIZATION/CATARIZM</t>
  </si>
  <si>
    <t>/funding-round/4323ccd368e3a9594636d4a43196f1fe</t>
  </si>
  <si>
    <t>/organization/catasys</t>
  </si>
  <si>
    <t>/funding-round/0059b7a275ca3e8c9cf395c1ec01bafd</t>
  </si>
  <si>
    <t>/ORGANIZATION/CATASYS</t>
  </si>
  <si>
    <t>/funding-round/015efd94b6de83a485a2e71a8fb71d34</t>
  </si>
  <si>
    <t>/funding-round/21975ee04a6c060385292e54b40a9512</t>
  </si>
  <si>
    <t>/funding-round/39844c3c06eb5397844eb94116af1bad</t>
  </si>
  <si>
    <t>/funding-round/40fefeb846eb4d63489c72755bf2eab8</t>
  </si>
  <si>
    <t>/funding-round/6e621ff2ef26c31bca9508dc342ede40</t>
  </si>
  <si>
    <t>/funding-round/73e211afa99ba890cd84020d4dd1c39f</t>
  </si>
  <si>
    <t>/funding-round/91f59f48d5087a89e4f0fe8396dd2be5</t>
  </si>
  <si>
    <t>/funding-round/bd27ebd414c0cb1f2a30ca9d01fdd783</t>
  </si>
  <si>
    <t>/funding-round/c6fece0934061ff0d0a943b619e2e874</t>
  </si>
  <si>
    <t>/funding-round/ef876c37c799739eb5646de9f0956804</t>
  </si>
  <si>
    <t>/funding-round/f4700922d12bb7a84a24bedf34bc9a6e</t>
  </si>
  <si>
    <t>/organization/catavolt</t>
  </si>
  <si>
    <t>/funding-round/144225480630a716a9170180a3020327</t>
  </si>
  <si>
    <t>/ORGANIZATION/CATAVOLT</t>
  </si>
  <si>
    <t>/funding-round/259f94bb426827ffa9197105a7a966ef</t>
  </si>
  <si>
    <t>/organization/catawiki</t>
  </si>
  <si>
    <t>/funding-round/9cd4ee8d76231aef5b459c1394f6d57d</t>
  </si>
  <si>
    <t>/ORGANIZATION/CATAWIKI</t>
  </si>
  <si>
    <t>/funding-round/c2988223d51e8362a10369e5aefcf9cd</t>
  </si>
  <si>
    <t>/organization/catbird</t>
  </si>
  <si>
    <t>/funding-round/ac2d53f535ccf93fa0c76d558a9a225b</t>
  </si>
  <si>
    <t>/ORGANIZATION/CATBIRD</t>
  </si>
  <si>
    <t>/funding-round/b3b1011d63c8959c0eec63f1796a7303</t>
  </si>
  <si>
    <t>/organization/catch-2</t>
  </si>
  <si>
    <t>/funding-round/940836fd087b3ddc436e882f713c9ed1</t>
  </si>
  <si>
    <t>/ORGANIZATION/CATCH-COM</t>
  </si>
  <si>
    <t>/funding-round/0fbdf75c9f1d70cb8f35967f9c4c25de</t>
  </si>
  <si>
    <t>/organization/catch-com</t>
  </si>
  <si>
    <t>/funding-round/4760d92cc54a2fdacdd32a9304d0bad7</t>
  </si>
  <si>
    <t>/ORGANIZATION/CATCH-MEDIA</t>
  </si>
  <si>
    <t>/funding-round/82773724d2ee8e67da7ac5e9add005e1</t>
  </si>
  <si>
    <t>/organization/catch-resources</t>
  </si>
  <si>
    <t>/funding-round/0cbd3d21db18d2254c0fd24863cc554e</t>
  </si>
  <si>
    <t>/ORGANIZATION/CATCHAFIRE</t>
  </si>
  <si>
    <t>/funding-round/bcc999d7b449ade53914627898bd4654</t>
  </si>
  <si>
    <t>/organization/catchafire</t>
  </si>
  <si>
    <t>/funding-round/c9a016b1ae606b2cb7b40b153064f6a1</t>
  </si>
  <si>
    <t>/ORGANIZATION/CATCHFREE</t>
  </si>
  <si>
    <t>/funding-round/1835322c7ec97cf41ad1e9f9b337a1ef</t>
  </si>
  <si>
    <t>/organization/catchme</t>
  </si>
  <si>
    <t>/funding-round/cb1c5760f38f3f0526815579ce61b855</t>
  </si>
  <si>
    <t>/ORGANIZATION/CATCHOOM</t>
  </si>
  <si>
    <t>/funding-round/04b2611a37d86eda8f1a9ca57a83fff9</t>
  </si>
  <si>
    <t>/organization/catchoom</t>
  </si>
  <si>
    <t>/funding-round/1ee1b34389c75cefdf62defa94091886</t>
  </si>
  <si>
    <t>/ORGANIZATION/CATCHPOINT-SYSTEMS</t>
  </si>
  <si>
    <t>/funding-round/0fd29d1a1d086a2ab9b84cc528ce9944</t>
  </si>
  <si>
    <t>/organization/catchpoint-systems</t>
  </si>
  <si>
    <t>/funding-round/12a0beb0de41a80e1335c4b41fd78355</t>
  </si>
  <si>
    <t>/funding-round/1946138e90dddad49d835e35a283445b</t>
  </si>
  <si>
    <t>/funding-round/3ae8a486100e03f3641086a5de81223d</t>
  </si>
  <si>
    <t>/funding-round/3b51a4a61a392dd3293d256e699aa779</t>
  </si>
  <si>
    <t>/funding-round/98bf2b4615706ed9417ca3cefa2afa2f</t>
  </si>
  <si>
    <t>/ORGANIZATION/CATCHSQUARE</t>
  </si>
  <si>
    <t>/funding-round/70b859e8d750e40f2b99b5b89eda7f5c</t>
  </si>
  <si>
    <t>/organization/catchthatbus</t>
  </si>
  <si>
    <t>/funding-round/21487eb6b325f1f212ba3f67cb6ecd88</t>
  </si>
  <si>
    <t>/ORGANIZATION/CATCHTHATBUS</t>
  </si>
  <si>
    <t>/funding-round/63dd94101035b8f82a88811b0b8e2ceb</t>
  </si>
  <si>
    <t>/funding-round/da8422c39b02da5e39bb90e4ab10192c</t>
  </si>
  <si>
    <t>/ORGANIZATION/CATCHTHEEYE</t>
  </si>
  <si>
    <t>/funding-round/1a41a446c1f3d22f24b5d7be58d89597</t>
  </si>
  <si>
    <t>/organization/catchtheeye</t>
  </si>
  <si>
    <t>/funding-round/2483b5b566a7993e80c27dbe71eb6b48</t>
  </si>
  <si>
    <t>/ORGANIZATION/CATCHTHEREVIEW</t>
  </si>
  <si>
    <t>/funding-round/3232754da0364aaa0a3e76da40ebc55e</t>
  </si>
  <si>
    <t>/organization/catchtup</t>
  </si>
  <si>
    <t>/funding-round/13a2b853831450f13dd3fb54e6faf6fc</t>
  </si>
  <si>
    <t>/ORGANIZATION/CATCHTUP</t>
  </si>
  <si>
    <t>/funding-round/4b89779a1fef761ba9031d18b72dac2a</t>
  </si>
  <si>
    <t>/organization/categorical</t>
  </si>
  <si>
    <t>/funding-round/311183793a71cd4f05e125136bef057e</t>
  </si>
  <si>
    <t>/ORGANIZATION/CATEGORICAL</t>
  </si>
  <si>
    <t>/funding-round/b76a701507867dca049086a61c58f638</t>
  </si>
  <si>
    <t>/organization/catena-networks</t>
  </si>
  <si>
    <t>/funding-round/76a6cee8b908fe5f1fb055aef7549085</t>
  </si>
  <si>
    <t>/ORGANIZATION/CATER-TO-U</t>
  </si>
  <si>
    <t>/funding-round/eac351916d3c78b62e530b4b021d037a</t>
  </si>
  <si>
    <t>/organization/catercow</t>
  </si>
  <si>
    <t>/funding-round/c964feb50639bf14f1b5bfacef0c42bf</t>
  </si>
  <si>
    <t>/ORGANIZATION/CATERNA</t>
  </si>
  <si>
    <t>/funding-round/740db86fec327f67db3b245dfe4bee0e</t>
  </si>
  <si>
    <t>/organization/caterva</t>
  </si>
  <si>
    <t>/funding-round/13c2575a68449dbb0a407173e02ad95e</t>
  </si>
  <si>
    <t>/ORGANIZATION/CATERVA</t>
  </si>
  <si>
    <t>/funding-round/34e4c6cba9cae66a254c2e8f289adcc8</t>
  </si>
  <si>
    <t>/funding-round/9de0b4f51b152973c0c372b248322535</t>
  </si>
  <si>
    <t>/ORGANIZATION/CATFI</t>
  </si>
  <si>
    <t>/funding-round/04f8e7fe4096fb1f44a8ca249e21afb4</t>
  </si>
  <si>
    <t>/organization/catfoxtail</t>
  </si>
  <si>
    <t>/funding-round/3442a1309c05a9f1b1a508f7e06da050</t>
  </si>
  <si>
    <t>/ORGANIZATION/CATGLOBE</t>
  </si>
  <si>
    <t>/funding-round/ca616fb77377f0ea420d84b6c31328ef</t>
  </si>
  <si>
    <t>/organization/cathartic</t>
  </si>
  <si>
    <t>/funding-round/186a530d204ce447094c3bd934babdba</t>
  </si>
  <si>
    <t>/ORGANIZATION/CATHAY-INDUSTRIAL-BIOTECH</t>
  </si>
  <si>
    <t>/funding-round/556df9d7e05b25cd7fdc9cb3b39d52d2</t>
  </si>
  <si>
    <t>/organization/cathera</t>
  </si>
  <si>
    <t>/funding-round/fb2e0f677c795fe6e7d4bd9eb5ed8d65</t>
  </si>
  <si>
    <t>/ORGANIZATION/CATHERINES-HEALTH-CENTER</t>
  </si>
  <si>
    <t>/funding-round/61129a9394c902c92b2d4965f9dae74a</t>
  </si>
  <si>
    <t>/organization/catheter-connections</t>
  </si>
  <si>
    <t>/funding-round/498e8f60a3f8cbf1abd5aa1d27ec887c</t>
  </si>
  <si>
    <t>/ORGANIZATION/CATHETER-CONNECTIONS</t>
  </si>
  <si>
    <t>/funding-round/a268b155a0b5380c86d00b219ddb0e56</t>
  </si>
  <si>
    <t>/organization/cathys-business-services</t>
  </si>
  <si>
    <t>/funding-round/a1d3966770b06530462560c91a22a22c</t>
  </si>
  <si>
    <t>/ORGANIZATION/CATIE-S-CLOSET</t>
  </si>
  <si>
    <t>/funding-round/12baee991ec4f8e5204d0fe2980a50c6</t>
  </si>
  <si>
    <t>/organization/catinet</t>
  </si>
  <si>
    <t>/funding-round/31de39c11f4888ef618957ec62559eb1</t>
  </si>
  <si>
    <t>/ORGANIZATION/CATMOJI</t>
  </si>
  <si>
    <t>/funding-round/5c7fd6425d8eb1eff2277fb3246c7e87</t>
  </si>
  <si>
    <t>/organization/catnip</t>
  </si>
  <si>
    <t>/funding-round/89b04cce0aa737695178aba86330b9fb</t>
  </si>
  <si>
    <t>/ORGANIZATION/CATO-NETWORKS</t>
  </si>
  <si>
    <t>/funding-round/518db196757295c59585097d7e9b6abb</t>
  </si>
  <si>
    <t>/organization/catwalk15</t>
  </si>
  <si>
    <t>/funding-round/143017e062ba35cc92b0b02417b1b2a0</t>
  </si>
  <si>
    <t>/ORGANIZATION/CAULI-RICE</t>
  </si>
  <si>
    <t>/funding-round/3ea15aa0e49953d3af795af46d93eb78</t>
  </si>
  <si>
    <t>/organization/causata</t>
  </si>
  <si>
    <t>/funding-round/35fd3be4389ca44294918507e48c628b</t>
  </si>
  <si>
    <t>/ORGANIZATION/CAUSATA</t>
  </si>
  <si>
    <t>/funding-round/d8e40270cce4d8964d81d074f14d2250</t>
  </si>
  <si>
    <t>/organization/cause-it</t>
  </si>
  <si>
    <t>/funding-round/3cf274292a81d63ed5909839764ca9f3</t>
  </si>
  <si>
    <t>/ORGANIZATION/CAUSE-IT</t>
  </si>
  <si>
    <t>/funding-round/62ee7f1669ed6b0ae5f533173a902af1</t>
  </si>
  <si>
    <t>/organization/causecast</t>
  </si>
  <si>
    <t>/funding-round/28661e4ad1a13eb5971f4d5410d8e15d</t>
  </si>
  <si>
    <t>/ORGANIZATION/CAUSEMO</t>
  </si>
  <si>
    <t>/funding-round/531d73fe4002279cfcedb6668a8ea9a7</t>
  </si>
  <si>
    <t>/organization/causeplay</t>
  </si>
  <si>
    <t>/funding-round/178beaa72513c46754bd9eaad6bd6cc8</t>
  </si>
  <si>
    <t>/ORGANIZATION/CAUSES</t>
  </si>
  <si>
    <t>/funding-round/0ff10d5b2ea27aef06fe6c2c4973a886</t>
  </si>
  <si>
    <t>/organization/causes</t>
  </si>
  <si>
    <t>/funding-round/46c99240aa9f6a37bc4c8948a8c80f75</t>
  </si>
  <si>
    <t>/funding-round/b5bac43a746330f7fdf066e898902ef8</t>
  </si>
  <si>
    <t>/organization/caustic-graphics</t>
  </si>
  <si>
    <t>/funding-round/1570eaabf55d877fdca42ca2d7b3a40e</t>
  </si>
  <si>
    <t>/ORGANIZATION/CAUSTIC-GRAPHICS</t>
  </si>
  <si>
    <t>/funding-round/e54c2f38cb5f507bf76f64c50a0f500e</t>
  </si>
  <si>
    <t>/organization/cauwill-technologies</t>
  </si>
  <si>
    <t>/funding-round/57ead619d9e4ba7e78295351b94dd1d7</t>
  </si>
  <si>
    <t>/ORGANIZATION/CAVA-GRILL</t>
  </si>
  <si>
    <t>/funding-round/343362c8229f1e7ff653aaf7900ffff6</t>
  </si>
  <si>
    <t>/organization/cava-grill</t>
  </si>
  <si>
    <t>/funding-round/77ef898bf6746fd07111513596876c81</t>
  </si>
  <si>
    <t>/funding-round/b8e13b503d6f7960f668588b92ed222a</t>
  </si>
  <si>
    <t>/organization/cavalry</t>
  </si>
  <si>
    <t>/funding-round/a38709e543fda11d28d1e421a209b62c</t>
  </si>
  <si>
    <t>/ORGANIZATION/CAVENDER-REAL-ESTATE-GROUP</t>
  </si>
  <si>
    <t>/funding-round/a9cd6c96369080dd9f8a37724f0ad5e4</t>
  </si>
  <si>
    <t>/organization/cavendish-kinetics</t>
  </si>
  <si>
    <t>/funding-round/03b32c717082f9c7c2dcb2abed2aeafe</t>
  </si>
  <si>
    <t>/ORGANIZATION/CAVENDISH-KINETICS</t>
  </si>
  <si>
    <t>/funding-round/08c80672b9ca52d4acd123b8d84b053f</t>
  </si>
  <si>
    <t>/funding-round/16c6505f5f15810074f74f90d213ce18</t>
  </si>
  <si>
    <t>/funding-round/ce8134a02a87da5961a4da0f2fd7ce8b</t>
  </si>
  <si>
    <t>/organization/cavewire</t>
  </si>
  <si>
    <t>/funding-round/454e8e95d4ee907487ab5567bf642d94</t>
  </si>
  <si>
    <t>/ORGANIZATION/CAVEWIRE</t>
  </si>
  <si>
    <t>/funding-round/d40c0cb04be09daef45ef2d750b44d8a</t>
  </si>
  <si>
    <t>/organization/cavi-int-gmbh</t>
  </si>
  <si>
    <t>/funding-round/783285347e061d9b7d82b5a71eae65f3</t>
  </si>
  <si>
    <t>/ORGANIZATION/CAVI-VIDEO-SHOPPING</t>
  </si>
  <si>
    <t>/funding-round/e0e3ed8c2eafe2d07f196e008e9bc6d5</t>
  </si>
  <si>
    <t>/organization/caviar</t>
  </si>
  <si>
    <t>/funding-round/cc66d0e8c2587628c27d7e05a5307239</t>
  </si>
  <si>
    <t>/ORGANIZATION/CAVIAR</t>
  </si>
  <si>
    <t>/funding-round/d26ea915f3a5ced90827eb8e3b031abd</t>
  </si>
  <si>
    <t>/organization/cavion</t>
  </si>
  <si>
    <t>/funding-round/08953a76648446deac71cf383476eae1</t>
  </si>
  <si>
    <t>22-12-2005</t>
  </si>
  <si>
    <t>/ORGANIZATION/CAVION</t>
  </si>
  <si>
    <t>/funding-round/b383d90691ef6ca3244aad5de08202ff</t>
  </si>
  <si>
    <t>/organization/cavis-microcaps</t>
  </si>
  <si>
    <t>/funding-round/9fdb20cc8b177f993e3a88ab7ed52942</t>
  </si>
  <si>
    <t>/ORGANIZATION/CAVITATION-TECHNOLOGIES</t>
  </si>
  <si>
    <t>/funding-round/d34daf39398c7e76d4e0c2fad7b48f2e</t>
  </si>
  <si>
    <t>/organization/cavitronix</t>
  </si>
  <si>
    <t>/funding-round/49cbce6fcb196d60c02683e4f0f38e39</t>
  </si>
  <si>
    <t>/ORGANIZATION/CAVIUM-NETWORKS</t>
  </si>
  <si>
    <t>/funding-round/255840024625c444369743d48d1ab29d</t>
  </si>
  <si>
    <t>/organization/cavium-networks</t>
  </si>
  <si>
    <t>/funding-round/6cba7402ca6e97c60b21377a11a561ec</t>
  </si>
  <si>
    <t>/funding-round/990825c440e395bec054100f05dbed6c</t>
  </si>
  <si>
    <t>/funding-round/a0555e41f12c6789c79de76135bd9d7e</t>
  </si>
  <si>
    <t>/ORGANIZATION/CAWOOD-SCIENTIFIC</t>
  </si>
  <si>
    <t>/funding-round/a53e769b2b75342573b3972db7a3f987</t>
  </si>
  <si>
    <t>/organization/caxa</t>
  </si>
  <si>
    <t>/funding-round/fcf7038f2888c1a21a39df47a9a4e349</t>
  </si>
  <si>
    <t>/ORGANIZATION/CAYENNE-MEDICAL</t>
  </si>
  <si>
    <t>/funding-round/012f0bef165bba08ee8c6192270aa16c</t>
  </si>
  <si>
    <t>/organization/cayenne-medical</t>
  </si>
  <si>
    <t>/funding-round/24106c4dc0088d9e4d192f9aeaee327f</t>
  </si>
  <si>
    <t>/funding-round/4505f26699a59b7c14f9e3ffb50e6bda</t>
  </si>
  <si>
    <t>/funding-round/4e17565ddae9dfce3928c01b409a4797</t>
  </si>
  <si>
    <t>/funding-round/af8ded25e34ec6715a1b6179383ff27b</t>
  </si>
  <si>
    <t>/funding-round/b9514c9995c685b841376a5bda5c2a16</t>
  </si>
  <si>
    <t>/funding-round/e33b3bd2a957ba147110cb28c7197249</t>
  </si>
  <si>
    <t>/organization/caymas-systems</t>
  </si>
  <si>
    <t>/funding-round/64371edf5c945b3a077df751e7b8cb36</t>
  </si>
  <si>
    <t>13-10-2005</t>
  </si>
  <si>
    <t>/ORGANIZATION/CAYMAS-SYSTEMS</t>
  </si>
  <si>
    <t>/funding-round/9ddca411f6e24e48d22d35cbdfe7771d</t>
  </si>
  <si>
    <t>/organization/caymay-education</t>
  </si>
  <si>
    <t>/funding-round/2e173dd243f9c7880dea11667f7b2b24</t>
  </si>
  <si>
    <t>/ORGANIZATION/CAYMAY-EDUCATION</t>
  </si>
  <si>
    <t>/funding-round/3902e010b0856d604a6f9123f9e59fc8</t>
  </si>
  <si>
    <t>/organization/caymus-medical</t>
  </si>
  <si>
    <t>/funding-round/7e65b0b00f41463ca1787233f5786d9f</t>
  </si>
  <si>
    <t>/ORGANIZATION/CAYO-TECH</t>
  </si>
  <si>
    <t>/funding-round/42c2001890a58c95b5eceb0a31d93634</t>
  </si>
  <si>
    <t>/organization/cazena</t>
  </si>
  <si>
    <t>/funding-round/02c94f44161aae452c642891a35531dd</t>
  </si>
  <si>
    <t>/ORGANIZATION/CAZENA</t>
  </si>
  <si>
    <t>/funding-round/d84548e1ed3cef46e86dac04d374f848</t>
  </si>
  <si>
    <t>/organization/cazoodle</t>
  </si>
  <si>
    <t>/funding-round/134337cda012ff6be9e824cab5fc8df8</t>
  </si>
  <si>
    <t>/ORGANIZATION/CAZOOMI</t>
  </si>
  <si>
    <t>/funding-round/ee0a38f60633bf8cd9078cc28b68891a</t>
  </si>
  <si>
    <t>/organization/cb-biotechnologies</t>
  </si>
  <si>
    <t>/funding-round/5765bb9968024b3a6efa35e4d186364f</t>
  </si>
  <si>
    <t>/ORGANIZATION/CB-INSIGHTS</t>
  </si>
  <si>
    <t>/funding-round/98dfd5a8d6bc6fa5dc203e5ea08a445e</t>
  </si>
  <si>
    <t>/organization/cb-insights</t>
  </si>
  <si>
    <t>/funding-round/f5050fd9028fc08afa57c538cd9eded2</t>
  </si>
  <si>
    <t>/ORGANIZATION/CBA-PHARMA</t>
  </si>
  <si>
    <t>/funding-round/31c97470b4e10d7a73ef579471b84458</t>
  </si>
  <si>
    <t>/organization/cba-pharma</t>
  </si>
  <si>
    <t>/funding-round/c241688146ff6a7fc03ab5b57fdfa292</t>
  </si>
  <si>
    <t>/funding-round/fc33022f96cae9843dfebb2367537047</t>
  </si>
  <si>
    <t>/organization/cbanc-network</t>
  </si>
  <si>
    <t>/funding-round/3a9ea2455a8a7797c3bcf59ddbb15f49</t>
  </si>
  <si>
    <t>/ORGANIZATION/CBAZAAR</t>
  </si>
  <si>
    <t>/funding-round/7b629900208f70534d822fd34d2aa0ce</t>
  </si>
  <si>
    <t>/organization/cbazaar-com</t>
  </si>
  <si>
    <t>/funding-round/fe6f2f4b2f8f145fb474a1dcf784a396</t>
  </si>
  <si>
    <t>/ORGANIZATION/CBC-BROADBAND-HOLDINGS</t>
  </si>
  <si>
    <t>/funding-round/7eada7e27b88003ac25090cc4b59f1d9</t>
  </si>
  <si>
    <t>/organization/cbca</t>
  </si>
  <si>
    <t>/funding-round/0c43594f01a8a6fcdd24e70bca78b24e</t>
  </si>
  <si>
    <t>/ORGANIZATION/CBD-BIOSCIENCES</t>
  </si>
  <si>
    <t>/funding-round/f1cc300fab07fb153d44bb671e3ef2ec</t>
  </si>
  <si>
    <t>/organization/cbg-holdings</t>
  </si>
  <si>
    <t>/funding-round/f4087d5812129daceebd50a4b00dad13</t>
  </si>
  <si>
    <t>/ORGANIZATION/CBIT-A-S</t>
  </si>
  <si>
    <t>/funding-round/afc5d0992ec4bcf5289728125072ba80</t>
  </si>
  <si>
    <t>/organization/cbl-systems</t>
  </si>
  <si>
    <t>/funding-round/385a8ea909754bb494b4a7aaaf56ae56</t>
  </si>
  <si>
    <t>/ORGANIZATION/CBLPATH</t>
  </si>
  <si>
    <t>/funding-round/1f52d337cc7ba574d1b491d1e44a4f3a</t>
  </si>
  <si>
    <t>/organization/cbrite</t>
  </si>
  <si>
    <t>/funding-round/39f1aa2407d1746c6764a28d5b655207</t>
  </si>
  <si>
    <t>/ORGANIZATION/CBRITE</t>
  </si>
  <si>
    <t>/funding-round/6f2e2fd23810f5d536eef8952e807012</t>
  </si>
  <si>
    <t>/funding-round/a01d91b76289220e286e223c990fcd1f</t>
  </si>
  <si>
    <t>/funding-round/b536e607eb6f2f22c582b8946b933251</t>
  </si>
  <si>
    <t>/organization/cbtec</t>
  </si>
  <si>
    <t>/funding-round/64b2c6ae5f809200b27e49f0b3e0fc5b</t>
  </si>
  <si>
    <t>/ORGANIZATION/CC-BETTY</t>
  </si>
  <si>
    <t>/funding-round/d9d09ce7eed1808f8ecfd6f820e7951d</t>
  </si>
  <si>
    <t>/organization/cc-betty</t>
  </si>
  <si>
    <t>/funding-round/f8026b6406c9097db2a131cddf6273a5</t>
  </si>
  <si>
    <t>/ORGANIZATION/CC-INVESTMENT-CO</t>
  </si>
  <si>
    <t>/funding-round/8ea3879434065c974741bfc066022804</t>
  </si>
  <si>
    <t>/organization/cc-video</t>
  </si>
  <si>
    <t>/funding-round/3a61fb98875023b2c8e3bb3f419bfe89</t>
  </si>
  <si>
    <t>/ORGANIZATION/CC-VIDEO</t>
  </si>
  <si>
    <t>/funding-round/3e08549c21546329d990fa9c67a265c0</t>
  </si>
  <si>
    <t>/funding-round/edba15c9ea4204648c3fcfffdd93916a</t>
  </si>
  <si>
    <t>/ORGANIZATION/CCAM-BIOTHERAPEUTICS</t>
  </si>
  <si>
    <t>/funding-round/897c1f986e998f6fd3c7a9582b558852</t>
  </si>
  <si>
    <t>/organization/ccb-research-group</t>
  </si>
  <si>
    <t>/funding-round/497e650912dc8913a3a4a51da77a087c</t>
  </si>
  <si>
    <t>/ORGANIZATION/CCBR-SYNARC</t>
  </si>
  <si>
    <t>/funding-round/e9166bced85f3967d6bdae1dbd920e73</t>
  </si>
  <si>
    <t>/organization/ccloop</t>
  </si>
  <si>
    <t>/funding-round/9164eb25010c6695dce9835c88b9a669</t>
  </si>
  <si>
    <t>/ORGANIZATION/CCM-BENCHMARK</t>
  </si>
  <si>
    <t>/funding-round/afd5a1dd5ec83d471c77f919d0181712</t>
  </si>
  <si>
    <t>/organization/ccp-games</t>
  </si>
  <si>
    <t>/funding-round/6f78df6a7daf229722e6e06cb659cb5e</t>
  </si>
  <si>
    <t>/ORGANIZATION/CCP-GAMES</t>
  </si>
  <si>
    <t>/funding-round/9694471361000c62d52279d454a8a3bc</t>
  </si>
  <si>
    <t>/funding-round/da11124fc37ff207ed10669e59fbcba8</t>
  </si>
  <si>
    <t>/ORGANIZATION/CCREWARDS</t>
  </si>
  <si>
    <t>/funding-round/670f411a4dc8ae3a32700cf7b779c2d3</t>
  </si>
  <si>
    <t>27-08-2000</t>
  </si>
  <si>
    <t>/organization/ccrm</t>
  </si>
  <si>
    <t>/funding-round/86cea5a71b20780e84bf8332add2e6e5</t>
  </si>
  <si>
    <t>/ORGANIZATION/CCS-ENVIRONMENTAL</t>
  </si>
  <si>
    <t>/funding-round/6fc824e6e15aa8eb833702721c98dc31</t>
  </si>
  <si>
    <t>/organization/ccs-holding</t>
  </si>
  <si>
    <t>/funding-round/655045befcf3c5b2805a0fbd73300e78</t>
  </si>
  <si>
    <t>/ORGANIZATION/CCTV-WIRELESS</t>
  </si>
  <si>
    <t>/funding-round/ee7d977efc79435017b42208104ab02b</t>
  </si>
  <si>
    <t>/organization/ccure</t>
  </si>
  <si>
    <t>/funding-round/c37439e233eb3a52566af4a4450c4cd9</t>
  </si>
  <si>
    <t>/ORGANIZATION/CCW-BREAKAWAYS</t>
  </si>
  <si>
    <t>/funding-round/66ab8cce1af5389570eb93445e18fb5c</t>
  </si>
  <si>
    <t>/organization/cd-diagnostics</t>
  </si>
  <si>
    <t>/funding-round/4ff7f7e13bc74ac5ff342d1fb84bf463</t>
  </si>
  <si>
    <t>/ORGANIZATION/CD-DIAGNOSTICS</t>
  </si>
  <si>
    <t>/funding-round/bde213a2e42b5a1f823ee580535f2926</t>
  </si>
  <si>
    <t>/organization/cdb-infotek</t>
  </si>
  <si>
    <t>/funding-round/79ea179d8f5fd459df1fca507dc09eab</t>
  </si>
  <si>
    <t>/ORGANIZATION/CDC-CORP</t>
  </si>
  <si>
    <t>/funding-round/3bc6ba76184a149fb83e7700e5813ea9</t>
  </si>
  <si>
    <t>/organization/cdc-software-corporation</t>
  </si>
  <si>
    <t>/funding-round/3ea20ab50cba9054dd6447a8c4797ede</t>
  </si>
  <si>
    <t>/ORGANIZATION/CDC-SOFTWARE-CORPORATION</t>
  </si>
  <si>
    <t>/funding-round/86402773ff0e9b82f105e4ac06792f95</t>
  </si>
  <si>
    <t>/funding-round/e86f8bb528c72997ef2add486ba0d8e3</t>
  </si>
  <si>
    <t>/ORGANIZATION/CDEL</t>
  </si>
  <si>
    <t>/funding-round/26545b94825ef8fc17cd92cc1d0a3e3d</t>
  </si>
  <si>
    <t>/organization/cdel</t>
  </si>
  <si>
    <t>/funding-round/dd37bfe674934802c9ddf87d415276ec</t>
  </si>
  <si>
    <t>/ORGANIZATION/CDEX</t>
  </si>
  <si>
    <t>/funding-round/e61501820fe7133c626b4c646abe3513</t>
  </si>
  <si>
    <t>/organization/cdi</t>
  </si>
  <si>
    <t>/funding-round/4c845cf234905a0330a2233f82bbe30e</t>
  </si>
  <si>
    <t>/ORGANIZATION/CDI-BIOSCIENCE</t>
  </si>
  <si>
    <t>/funding-round/74d81636ca195281c9278d3feeb9beb2</t>
  </si>
  <si>
    <t>/organization/cdi-computer-distribution-inc</t>
  </si>
  <si>
    <t>/funding-round/e8e600427664f349a9f90567045f24b1</t>
  </si>
  <si>
    <t>/ORGANIZATION/CDI-LABORATORIES</t>
  </si>
  <si>
    <t>/funding-round/0c0e7589dfcb1535d73430e290208611</t>
  </si>
  <si>
    <t>/organization/cdice-software</t>
  </si>
  <si>
    <t>/funding-round/e31b369fa9cf9b659e5ea3c5ca2f83ac</t>
  </si>
  <si>
    <t>/ORGANIZATION/CDL-WARRIOR</t>
  </si>
  <si>
    <t>/funding-round/5e2bb66dc7f50040a173867161f163ab</t>
  </si>
  <si>
    <t>/organization/cdl-warrior</t>
  </si>
  <si>
    <t>/funding-round/d386b51a968500b6735a8b1315cd5973</t>
  </si>
  <si>
    <t>/funding-round/e1f00224729d8c22468add9239355ca2</t>
  </si>
  <si>
    <t>/organization/cdnetworks</t>
  </si>
  <si>
    <t>/funding-round/93e96bd93c385cb14d2b3b8b081cddfe</t>
  </si>
  <si>
    <t>/ORGANIZATION/CDNLION</t>
  </si>
  <si>
    <t>/funding-round/a6daf6362854f35b5af90a904f3c3bc7</t>
  </si>
  <si>
    <t>/organization/cdp</t>
  </si>
  <si>
    <t>/funding-round/50ebbbb129f1e5930c973ff8160691d5</t>
  </si>
  <si>
    <t>/ORGANIZATION/CDP</t>
  </si>
  <si>
    <t>/funding-round/ace82edaf37f282b3df1f11a9bc66261</t>
  </si>
  <si>
    <t>/organization/cdream-network</t>
  </si>
  <si>
    <t>/funding-round/8a2920754698ef2e6f724be8483941b7</t>
  </si>
  <si>
    <t>/ORGANIZATION/CDSM-INTERACTIVE-SOLUTIONS</t>
  </si>
  <si>
    <t>/funding-round/4abaeb6ffeadda6bb3b19bbb0c59a809</t>
  </si>
  <si>
    <t>/organization/cdt-systems</t>
  </si>
  <si>
    <t>/funding-round/470a2fd8bbaf65743d1acfcfa9d477ef</t>
  </si>
  <si>
    <t>/ORGANIZATION/CDW-CORPORATION</t>
  </si>
  <si>
    <t>/funding-round/2226f05db0e709c7f4add5c536f0b244</t>
  </si>
  <si>
    <t>/organization/cdx-life</t>
  </si>
  <si>
    <t>/funding-round/f2f1f28a77b905d1fac77cb769316e66</t>
  </si>
  <si>
    <t>/ORGANIZATION/CE-INFO-SYSTEMS</t>
  </si>
  <si>
    <t>/funding-round/34f0c5e26262096a3d19de3f47a39af3</t>
  </si>
  <si>
    <t>/organization/ce-info-systems</t>
  </si>
  <si>
    <t>/funding-round/d57117ddaccb125fd20820b29c58116f</t>
  </si>
  <si>
    <t>/ORGANIZATION/CE-INTERACTIVE</t>
  </si>
  <si>
    <t>/funding-round/11379ecbc341d1672c451e088902016a</t>
  </si>
  <si>
    <t>/organization/ce-interactive</t>
  </si>
  <si>
    <t>/funding-round/36f5f738a9003ff36d3dc6646c9a29d8</t>
  </si>
  <si>
    <t>/funding-round/397b7f2d0cb9e83759768eeb0aef089f</t>
  </si>
  <si>
    <t>/funding-round/770095208a7d82d829d12d083959dbc7</t>
  </si>
  <si>
    <t>/ORGANIZATION/CE2-CARBON-CAPITAL</t>
  </si>
  <si>
    <t>/funding-round/df85ccc651612a167de4d489b7991e7d</t>
  </si>
  <si>
    <t>/organization/ceannate</t>
  </si>
  <si>
    <t>/funding-round/26b0d8aff52df1fb3c4735d3602a1007</t>
  </si>
  <si>
    <t>/ORGANIZATION/CEARNA</t>
  </si>
  <si>
    <t>/funding-round/bc79da0a8c7cae9eae357b0269c7f869</t>
  </si>
  <si>
    <t>/organization/cebatech</t>
  </si>
  <si>
    <t>/funding-round/3e2fccec945f88b82f5534c9ecab2769</t>
  </si>
  <si>
    <t>/ORGANIZATION/CEBATECH</t>
  </si>
  <si>
    <t>/funding-round/bdb0a25a2513320b8f5c6c129eb5118c</t>
  </si>
  <si>
    <t>/organization/cebix</t>
  </si>
  <si>
    <t>/funding-round/306e9f645dbdd1b16deb094dadd58465</t>
  </si>
  <si>
    <t>/ORGANIZATION/CEBIX</t>
  </si>
  <si>
    <t>/funding-round/7e72b4d1720d74e2e5e6db8aa337bb98</t>
  </si>
  <si>
    <t>/funding-round/8683ad25b1fccac52e9cc815e6d88d4d</t>
  </si>
  <si>
    <t>/funding-round/c470821e94c1a04168cd2d079edc4b11</t>
  </si>
  <si>
    <t>/funding-round/cbc71f253fc60ff81837db5ff041d115</t>
  </si>
  <si>
    <t>/ORGANIZATION/CEDAR-BOOKS</t>
  </si>
  <si>
    <t>/funding-round/86ca7fc0142d3a7d49c46da917f7d808</t>
  </si>
  <si>
    <t>/organization/cedar-capital</t>
  </si>
  <si>
    <t>/funding-round/87353eb8d7f1219ef3aa56b9408f3f24</t>
  </si>
  <si>
    <t>/ORGANIZATION/CEDAR-POINT-COMMUNICATIONS</t>
  </si>
  <si>
    <t>/funding-round/171ea30bf9164d4e473d46ab859e02e6</t>
  </si>
  <si>
    <t>/organization/cedar-point-communications</t>
  </si>
  <si>
    <t>/funding-round/56f2711bfa54ff6a029885be61c993e9</t>
  </si>
  <si>
    <t>/funding-round/5ed4c88ba4969d6fbd7c3f6c264168b3</t>
  </si>
  <si>
    <t>/funding-round/980044bf7c50f763ba5cb6e563b7b369</t>
  </si>
  <si>
    <t>/funding-round/ca914f697ebfa5f066a5925ebb1c4049</t>
  </si>
  <si>
    <t>/organization/cedar-realty-trust</t>
  </si>
  <si>
    <t>/funding-round/100f7f8bf1cdb73d0b18ce94e58b6c7a</t>
  </si>
  <si>
    <t>/ORGANIZATION/CEDAR-REALTY-TRUST</t>
  </si>
  <si>
    <t>/funding-round/4851a23662c45e177536ed9b4d69111a</t>
  </si>
  <si>
    <t>/organization/cedar-ridge-research</t>
  </si>
  <si>
    <t>/funding-round/666f5fdc8168556103d8afb40541c9fc</t>
  </si>
  <si>
    <t>/ORGANIZATION/CEDARBURG-HAUSER-PHARMACEUTICALS</t>
  </si>
  <si>
    <t>/funding-round/6d5598206fcac915f7aca29ec8e2d505</t>
  </si>
  <si>
    <t>/organization/cedato</t>
  </si>
  <si>
    <t>/funding-round/c18fa9e578d984d9015d58631346a258</t>
  </si>
  <si>
    <t>/ORGANIZATION/CEDE-GROUP</t>
  </si>
  <si>
    <t>/funding-round/0931d127d659353251ca5e7bd638586e</t>
  </si>
  <si>
    <t>/organization/cedexis</t>
  </si>
  <si>
    <t>/funding-round/455520745a0c48bbd61c6bde27ff7493</t>
  </si>
  <si>
    <t>/ORGANIZATION/CEDEXIS</t>
  </si>
  <si>
    <t>/funding-round/bc27fc5af781899b8512dc0c4e339abd</t>
  </si>
  <si>
    <t>/organization/cedip-infrared-systems</t>
  </si>
  <si>
    <t>/funding-round/754fa40e6702f4194e2e627e25cd3891</t>
  </si>
  <si>
    <t>/ORGANIZATION/CEDU</t>
  </si>
  <si>
    <t>/funding-round/444db02f12e3834c688ee2145652f123</t>
  </si>
  <si>
    <t>/organization/cedu</t>
  </si>
  <si>
    <t>/funding-round/dc69e9ecc0cc4cbf62fe8e633250121d</t>
  </si>
  <si>
    <t>/ORGANIZATION/CEED-TECH</t>
  </si>
  <si>
    <t>/funding-round/a06d127af9ffbae4a795a5c053332745</t>
  </si>
  <si>
    <t>/organization/ceedo-technologies</t>
  </si>
  <si>
    <t>/funding-round/322f236d715a302d88d86c712c8839a9</t>
  </si>
  <si>
    <t>/ORGANIZATION/CEELITE</t>
  </si>
  <si>
    <t>/funding-round/df31b6576e3c91ae5eb77e9001a82f3e</t>
  </si>
  <si>
    <t>/organization/ceen</t>
  </si>
  <si>
    <t>/funding-round/d8a4892e504253908e3366d44124046b</t>
  </si>
  <si>
    <t>/ORGANIZATION/CEGA-INNOVATIONS</t>
  </si>
  <si>
    <t>/funding-round/a5ddfc0e1fc71ec503e0bb660232209a</t>
  </si>
  <si>
    <t>/organization/cegal</t>
  </si>
  <si>
    <t>/funding-round/902a442ad6cdaa9f144e75952ec78189</t>
  </si>
  <si>
    <t>/ORGANIZATION/CEINT</t>
  </si>
  <si>
    <t>/funding-round/dcb1ff7e626f757af706b8e90826db65</t>
  </si>
  <si>
    <t>/organization/cel-sci</t>
  </si>
  <si>
    <t>/funding-round/c2341c4021e37424563acfd8d434d29b</t>
  </si>
  <si>
    <t>/ORGANIZATION/CELATON</t>
  </si>
  <si>
    <t>/funding-round/506ff7691838fdf2d4e382c28eadd997</t>
  </si>
  <si>
    <t>/organization/celator-pharmaceuticals</t>
  </si>
  <si>
    <t>/funding-round/1abb78d2eee423ea1a9e374b905b7d80</t>
  </si>
  <si>
    <t>/ORGANIZATION/CELATOR-PHARMACEUTICALS</t>
  </si>
  <si>
    <t>/funding-round/34786d2c3b96afed96a215922fd574b7</t>
  </si>
  <si>
    <t>/funding-round/aa75c803da489e1bdcd7f66d99a3f6ff</t>
  </si>
  <si>
    <t>/funding-round/e59a260ea60a593930a307ec7849879a</t>
  </si>
  <si>
    <t>/funding-round/e6f56dc8d0fd19dcd9cf76276669dba4</t>
  </si>
  <si>
    <t>/funding-round/fcfe99b36a011ee5b3cf5000bb14c5c2</t>
  </si>
  <si>
    <t>/organization/celcuity</t>
  </si>
  <si>
    <t>/funding-round/cc7c035ba32f880f6d3e09361cb47a7b</t>
  </si>
  <si>
    <t>/ORGANIZATION/CELDARA-MEDICAL</t>
  </si>
  <si>
    <t>/funding-round/60037af5e470a04619472d71450e6ec9</t>
  </si>
  <si>
    <t>/organization/celebcalls</t>
  </si>
  <si>
    <t>/funding-round/1a65fdcf339c0717c8fba71da88d20de</t>
  </si>
  <si>
    <t>/ORGANIZATION/CELEBCALLS</t>
  </si>
  <si>
    <t>/funding-round/2c53b2b687b5b719bb1747ecfe66d1dd</t>
  </si>
  <si>
    <t>/organization/celebration-creation</t>
  </si>
  <si>
    <t>/funding-round/eb5e388aaf0aa4cad3afcb308d0c03b2</t>
  </si>
  <si>
    <t>/ORGANIZATION/CELEBVIDY</t>
  </si>
  <si>
    <t>/funding-round/c2ec0f0f54e842ee777a9891c60bc7b5</t>
  </si>
  <si>
    <t>/organization/celect</t>
  </si>
  <si>
    <t>/funding-round/261b27c075ca08240d8dc3d4ef61aabd</t>
  </si>
  <si>
    <t>/ORGANIZATION/CELECT</t>
  </si>
  <si>
    <t>/funding-round/56d3e1ee4bd779fd3060d52d377f06ec</t>
  </si>
  <si>
    <t>/organization/celemi</t>
  </si>
  <si>
    <t>/funding-round/af0943a12bdef59b498fad4f48f0c291</t>
  </si>
  <si>
    <t>/ORGANIZATION/CELENO</t>
  </si>
  <si>
    <t>/funding-round/0c1f0eb28a6fcd3af7cfa2a038d6eefa</t>
  </si>
  <si>
    <t>/organization/celeno</t>
  </si>
  <si>
    <t>/funding-round/9ccad2826043b208fcc6c2bd23914918</t>
  </si>
  <si>
    <t>/funding-round/b7d174796aef7ab2ce178b06322968b8</t>
  </si>
  <si>
    <t>/funding-round/cb661ef686aef9b9b8fd2244fe3b35d3</t>
  </si>
  <si>
    <t>/funding-round/cc76622c48e7710dd9c22a322462025e</t>
  </si>
  <si>
    <t>/funding-round/fdcfb7fe71fa04fd2650901dbd75a44a</t>
  </si>
  <si>
    <t>/ORGANIZATION/CELEPOST</t>
  </si>
  <si>
    <t>/funding-round/517380a4c14f6dc4159ed107fb49815e</t>
  </si>
  <si>
    <t>/organization/celequest-corp</t>
  </si>
  <si>
    <t>/funding-round/a5062cd231478af399f242ddf18e9c86</t>
  </si>
  <si>
    <t>/ORGANIZATION/CELER-LOGISTICS-GROUP</t>
  </si>
  <si>
    <t>/funding-round/e1c5802d187432a1c25ca115d7fca8ec</t>
  </si>
  <si>
    <t>/organization/celergo</t>
  </si>
  <si>
    <t>/funding-round/e55e06f63aaefbd314165257e12c967e</t>
  </si>
  <si>
    <t>/ORGANIZATION/CELERICA</t>
  </si>
  <si>
    <t>/funding-round/cec53bb0e05b4a2a8c73d9eec7f8227a</t>
  </si>
  <si>
    <t>19-02-2002</t>
  </si>
  <si>
    <t>/organization/celeris-corporation</t>
  </si>
  <si>
    <t>/funding-round/59da4522b6cfe9ca124149d0f67d7ff0</t>
  </si>
  <si>
    <t>/ORGANIZATION/CELERITASCLOUD</t>
  </si>
  <si>
    <t>/funding-round/b7278777647ca2ec9479b2b708619553</t>
  </si>
  <si>
    <t>/organization/celerus-diagnostics</t>
  </si>
  <si>
    <t>/funding-round/d30f7532ff7fb3f60c9d38593c8035c8</t>
  </si>
  <si>
    <t>/ORGANIZATION/CELERY</t>
  </si>
  <si>
    <t>/funding-round/678520adf2756a128da5564c59f0bb20</t>
  </si>
  <si>
    <t>/organization/celestial-semiconductor</t>
  </si>
  <si>
    <t>/funding-round/c9a47b1004e067376f22661302bb1a15</t>
  </si>
  <si>
    <t>/ORGANIZATION/CELFRAME</t>
  </si>
  <si>
    <t>/funding-round/67bd344f1667c3170b76cee82c6821a0</t>
  </si>
  <si>
    <t>19-02-2005</t>
  </si>
  <si>
    <t>/organization/celframe</t>
  </si>
  <si>
    <t>/funding-round/8ae6299e22c2af8a729b69cc9f25b6cd</t>
  </si>
  <si>
    <t>/ORGANIZATION/CELIRO</t>
  </si>
  <si>
    <t>/funding-round/12cf44676575e824ac16fa477436a1f9</t>
  </si>
  <si>
    <t>/organization/cell-a-spot</t>
  </si>
  <si>
    <t>/funding-round/fdc6c623e39102ceab0ec1032d52cb04</t>
  </si>
  <si>
    <t>/ORGANIZATION/CELL-AGAIN</t>
  </si>
  <si>
    <t>/funding-round/052c8d268cbf2bae154f270d2276b47d</t>
  </si>
  <si>
    <t>/organization/cell-again</t>
  </si>
  <si>
    <t>/funding-round/734d74ace921a4a0f9742484d9ceac21</t>
  </si>
  <si>
    <t>/ORGANIZATION/CELL-BIOSCIENCES</t>
  </si>
  <si>
    <t>/funding-round/18aba11437e6884dde428df47fa02985</t>
  </si>
  <si>
    <t>/organization/cell-biosciences</t>
  </si>
  <si>
    <t>/funding-round/54428a0601b339cc00f36c752058287a</t>
  </si>
  <si>
    <t>/funding-round/951e44e727c6b933eb05160c03705497</t>
  </si>
  <si>
    <t>/funding-round/b35b7dfb6f318b076ccb08eb106dcec1</t>
  </si>
  <si>
    <t>/funding-round/dcb19b03e8a1b6c0afb74e1f71a086c4</t>
  </si>
  <si>
    <t>/funding-round/e77cf1e06f9ea10d6245ef733ee8e1e6</t>
  </si>
  <si>
    <t>/ORGANIZATION/CELL-CURE-NEUROSCIENCES</t>
  </si>
  <si>
    <t>/funding-round/5e32a731530452b239b119f1c4c3449a</t>
  </si>
  <si>
    <t>/organization/cell-cure-neurosciences</t>
  </si>
  <si>
    <t>/funding-round/6b21c2d6469179d1656b2fc3e21e1f7b</t>
  </si>
  <si>
    <t>/funding-round/9f81619e423e915b6ce6cbd858504de1</t>
  </si>
  <si>
    <t>/organization/cell-gate-usa</t>
  </si>
  <si>
    <t>/funding-round/9f91f391cc1a7f2ae3e16d3f99b737ed</t>
  </si>
  <si>
    <t>/ORGANIZATION/CELL-GENESYS</t>
  </si>
  <si>
    <t>/funding-round/bd86e1dcd64452146fe447d7341a88d6</t>
  </si>
  <si>
    <t>/organization/cell-guidance-systems</t>
  </si>
  <si>
    <t>/funding-round/b6420c487161fdcf00d730993bff8e09</t>
  </si>
  <si>
    <t>/ORGANIZATION/CELL-GUIDANCE-SYSTEMS-LIMITED</t>
  </si>
  <si>
    <t>/funding-round/9d97cb2e2b2d79475206086ba7f511ff</t>
  </si>
  <si>
    <t>/organization/cell-medica</t>
  </si>
  <si>
    <t>/funding-round/22abaa6b1f9eaba5d02899840066f1f4</t>
  </si>
  <si>
    <t>/ORGANIZATION/CELL-MEDICA</t>
  </si>
  <si>
    <t>/funding-round/620c0423affe5db092fbbdc21e7142c9</t>
  </si>
  <si>
    <t>/funding-round/c5f2f065f2ff2a2f28531dd7a5fd6c2d</t>
  </si>
  <si>
    <t>/funding-round/d5752323f481e7276fce95d95eeb2d26</t>
  </si>
  <si>
    <t>/funding-round/f1c51e84458301417d0bffc822f08783</t>
  </si>
  <si>
    <t>/ORGANIZATION/CELL-MEDX</t>
  </si>
  <si>
    <t>/funding-round/cc6e26ce8e7afda0aa71edfbdfedb054</t>
  </si>
  <si>
    <t>/organization/cell-mining</t>
  </si>
  <si>
    <t>/funding-round/7e95b745ad8ac5123256f26d607be33d</t>
  </si>
  <si>
    <t>/ORGANIZATION/CELL-POINT</t>
  </si>
  <si>
    <t>/funding-round/4aac3948f44f688bdb49a45376cc5d6b</t>
  </si>
  <si>
    <t>/organization/cell-point</t>
  </si>
  <si>
    <t>/funding-round/7b3166d5aed8feed9b3250ac854f988a</t>
  </si>
  <si>
    <t>/funding-round/7f33364b2d61ab93cad19e0ca1642c3f</t>
  </si>
  <si>
    <t>/organization/cell-scope</t>
  </si>
  <si>
    <t>/funding-round/3d42a21fc1844b660d843c2548d5eedc</t>
  </si>
  <si>
    <t>/ORGANIZATION/CELL-SCOPE</t>
  </si>
  <si>
    <t>/funding-round/48bc209e85fae229d6ca18f24f891f36</t>
  </si>
  <si>
    <t>/funding-round/c657555dca86977c28f03ba4ac2e016b</t>
  </si>
  <si>
    <t>/ORGANIZATION/CELL-SOURCE</t>
  </si>
  <si>
    <t>/funding-round/7b0613580e8c8ac8286f87a54b4916f6</t>
  </si>
  <si>
    <t>/organization/cell-therapeutics</t>
  </si>
  <si>
    <t>/funding-round/0c1978b95707210c3bcbf62ac78f499b</t>
  </si>
  <si>
    <t>/ORGANIZATION/CELL-THERAPEUTICS</t>
  </si>
  <si>
    <t>/funding-round/97e459f9726dd10f5cb6c3b3d65b80fa</t>
  </si>
  <si>
    <t>/funding-round/b5336734c668358311e36b015bfdb55b</t>
  </si>
  <si>
    <t>/funding-round/d8adf0c2462adf719e105d97f80c8c8b</t>
  </si>
  <si>
    <t>/funding-round/fc94602917cdb02c0ef130ede7621ad0</t>
  </si>
  <si>
    <t>/ORGANIZATION/CELL-THERAPY</t>
  </si>
  <si>
    <t>/funding-round/2b1271f0d7b99d706854b5d6973b45e2</t>
  </si>
  <si>
    <t>/organization/cell-therapy</t>
  </si>
  <si>
    <t>/funding-round/9d29aff45455e479722d0f12cf065bfd</t>
  </si>
  <si>
    <t>/ORGANIZATION/CELLA-ENERGY</t>
  </si>
  <si>
    <t>/funding-round/6a586e83c0446d9a4b686bd77f838d75</t>
  </si>
  <si>
    <t>/organization/cellabus</t>
  </si>
  <si>
    <t>/funding-round/7e0862adf1ba5276f1884dc97de19c03</t>
  </si>
  <si>
    <t>/ORGANIZATION/CELLADON</t>
  </si>
  <si>
    <t>/funding-round/2044c26b54607b36b3b382746a02278e</t>
  </si>
  <si>
    <t>/organization/celladon</t>
  </si>
  <si>
    <t>/funding-round/20acd523490100eab65e7860d1700177</t>
  </si>
  <si>
    <t>/funding-round/253dded5818e8690b6fbeee32a9c1960</t>
  </si>
  <si>
    <t>/funding-round/46f204bab3d373d2b0169fad4eec9a62</t>
  </si>
  <si>
    <t>/funding-round/6dd61616c281429cfa02ad7a3e7808ed</t>
  </si>
  <si>
    <t>/funding-round/78b46ee6db1c429262549123f27839d5</t>
  </si>
  <si>
    <t>/funding-round/9997d3008b057db2ff03ff0211cc9403</t>
  </si>
  <si>
    <t>/funding-round/a8c6c2ab2cfbc1ae37b0fc560fc653c9</t>
  </si>
  <si>
    <t>/funding-round/b1b5626af749dca32a14daa45b70dced</t>
  </si>
  <si>
    <t>/funding-round/bb697b6158a167fdd33c1405e9dc496e</t>
  </si>
  <si>
    <t>/funding-round/e42bb6c6450aa40a1f5b77f45b72974e</t>
  </si>
  <si>
    <t>/funding-round/ecb8a3b2bb73fe42c70de3e922f486b1</t>
  </si>
  <si>
    <t>/ORGANIZATION/CELLAEGIS-DEVICES</t>
  </si>
  <si>
    <t>/funding-round/0e08dceb155c3fca89b2d7ed83fdc455</t>
  </si>
  <si>
    <t>/organization/cellara</t>
  </si>
  <si>
    <t>/funding-round/92d5ad081399eb0d47b93a40ce7fa136</t>
  </si>
  <si>
    <t>/ORGANIZATION/CELLARIDE</t>
  </si>
  <si>
    <t>/funding-round/03d974550e25b1a3fa6d3ab7c3822431</t>
  </si>
  <si>
    <t>/organization/cellaride</t>
  </si>
  <si>
    <t>/funding-round/2c5af05a854a8651e4902fc9b39f9f1b</t>
  </si>
  <si>
    <t>/funding-round/9266e72b199b38729ff0687f4745551b</t>
  </si>
  <si>
    <t>/funding-round/97da8ecfb3ee5c579c137e71207b8533</t>
  </si>
  <si>
    <t>/funding-round/d110cf6c737cdf3f6b0c3af52445b8bf</t>
  </si>
  <si>
    <t>/organization/cellarstone</t>
  </si>
  <si>
    <t>/funding-round/d467e66ecf2b60acdf64d8cc5c9c7e4c</t>
  </si>
  <si>
    <t>/ORGANIZATION/CELLARTIS</t>
  </si>
  <si>
    <t>/funding-round/df39964c839eda5a1d902154e4409ce8</t>
  </si>
  <si>
    <t>/organization/cellay</t>
  </si>
  <si>
    <t>/funding-round/460c3424ed04939654146fabcd294b6c</t>
  </si>
  <si>
    <t>/ORGANIZATION/CELLBREAKER</t>
  </si>
  <si>
    <t>/funding-round/4f6fe611080ab01c480a24dd031a2309</t>
  </si>
  <si>
    <t>/organization/cellbreaker</t>
  </si>
  <si>
    <t>/funding-round/960c4d845c79f4c2e0f813e8acacd1dc</t>
  </si>
  <si>
    <t>/funding-round/b488b80f181675d5c5a4e3307a62b315</t>
  </si>
  <si>
    <t>/funding-round/bf32ebf35af67ea5a8479b4067cb040f</t>
  </si>
  <si>
    <t>/ORGANIZATION/CELLCA</t>
  </si>
  <si>
    <t>/funding-round/77184e0d942841056e4d8ab34318157b</t>
  </si>
  <si>
    <t>/organization/cellcap-technologies</t>
  </si>
  <si>
    <t>/funding-round/a16822a72ac9ea022e81aeb1c7814f1b</t>
  </si>
  <si>
    <t>/ORGANIZATION/CELLCAST</t>
  </si>
  <si>
    <t>/funding-round/a7de7f21d69ae38fb2e112d3da382dc1</t>
  </si>
  <si>
    <t>/organization/cellcentric</t>
  </si>
  <si>
    <t>/funding-round/cc8c7c7df2e8a56cd8a69de1497830ea</t>
  </si>
  <si>
    <t>/ORGANIZATION/CELLCEUTICALS-SKIN-CARE</t>
  </si>
  <si>
    <t>/funding-round/1ddd4b1ab143000f12e59acfc6817a3a</t>
  </si>
  <si>
    <t>/organization/cellceuticals-skin-care</t>
  </si>
  <si>
    <t>/funding-round/251c9e394445fcca4e8513410b764abe</t>
  </si>
  <si>
    <t>/ORGANIZATION/CELLCEUTIX</t>
  </si>
  <si>
    <t>/funding-round/5d3842aa33462aaa4bda3b364383702d</t>
  </si>
  <si>
    <t>/organization/cellcontrol</t>
  </si>
  <si>
    <t>/funding-round/c0a4ba0aef5373fc8df1581396926be8</t>
  </si>
  <si>
    <t>/ORGANIZATION/CELLCRYPT</t>
  </si>
  <si>
    <t>/funding-round/d318778321cf5238367e151540742717</t>
  </si>
  <si>
    <t>/organization/celldex-therapeutics</t>
  </si>
  <si>
    <t>/funding-round/976d2fc17dffc072564aa9c671565758</t>
  </si>
  <si>
    <t>/ORGANIZATION/CELLECTAR</t>
  </si>
  <si>
    <t>/funding-round/2fecb3448019f73e9abff6a8a21e26a7</t>
  </si>
  <si>
    <t>/organization/cellectar</t>
  </si>
  <si>
    <t>/funding-round/dac2aa09d7908359ae45ad58a8dbb311</t>
  </si>
  <si>
    <t>/funding-round/dd7c0557fcac9eb38b200b792067b283</t>
  </si>
  <si>
    <t>/funding-round/f30d5e881544ed1a5ec3f6478303cd94</t>
  </si>
  <si>
    <t>/funding-round/fe08cc915e7e9467101d6943a6ebf248</t>
  </si>
  <si>
    <t>/organization/cellectis</t>
  </si>
  <si>
    <t>/funding-round/645bee2f3b702f2daf818a5d9d9f6a4b</t>
  </si>
  <si>
    <t>/ORGANIZATION/CELLECTIS</t>
  </si>
  <si>
    <t>/funding-round/775856f52e1193ded3d83489eda22acc</t>
  </si>
  <si>
    <t>/funding-round/c25cd032fabcf180f3ca196b55060a38</t>
  </si>
  <si>
    <t>/ORGANIZATION/CELLECTRICON</t>
  </si>
  <si>
    <t>/funding-round/66edf2ac957817ada7cc57e0d42855e8</t>
  </si>
  <si>
    <t>/organization/cellera</t>
  </si>
  <si>
    <t>/funding-round/31c736d4688677f7d4cef8609c3452d8</t>
  </si>
  <si>
    <t>/ORGANIZATION/CELLERA</t>
  </si>
  <si>
    <t>/funding-round/36a544c616ccd67ec6903abadd3152a4</t>
  </si>
  <si>
    <t>/organization/cellerant-therapeutics</t>
  </si>
  <si>
    <t>/funding-round/11a675fe62e01bd973fb01b3846d86f6</t>
  </si>
  <si>
    <t>/ORGANIZATION/CELLERANT-THERAPEUTICS</t>
  </si>
  <si>
    <t>/funding-round/19010ff60b8ae8e00af0cb1e7ca7641b</t>
  </si>
  <si>
    <t>/funding-round/2a9397fc1b1d67e28f15684e03d2d533</t>
  </si>
  <si>
    <t>/funding-round/2fea27833ca7dcd84ee886b694993220</t>
  </si>
  <si>
    <t>/funding-round/6529f3380314ee679eaec88cb8c18a6b</t>
  </si>
  <si>
    <t>/funding-round/7324ccf96c3a3e73dfd015cd5b173e2e</t>
  </si>
  <si>
    <t>/funding-round/7b27370bb4c82da467c1b3d6d745ce15</t>
  </si>
  <si>
    <t>/funding-round/884bffbe8065a9e9f3effc3e4f6acc71</t>
  </si>
  <si>
    <t>/funding-round/e19c8a8812725512e8560db5e772bd98</t>
  </si>
  <si>
    <t>/ORGANIZATION/CELLERATION</t>
  </si>
  <si>
    <t>/funding-round/da9e51a52cdbe8413c3b93262602bd93</t>
  </si>
  <si>
    <t>/organization/celleration</t>
  </si>
  <si>
    <t>/funding-round/dd6b002650221b436124e9bd1e98169f</t>
  </si>
  <si>
    <t>/funding-round/ee599dbc49970cf55cb935d1e80774e0</t>
  </si>
  <si>
    <t>/organization/cellerix</t>
  </si>
  <si>
    <t>/funding-round/3f5e78eb5f0c5f1de66f1fa33104c4ff</t>
  </si>
  <si>
    <t>/ORGANIZATION/CELLERIX</t>
  </si>
  <si>
    <t>/funding-round/695a9b776acc0645103255a99818ce94</t>
  </si>
  <si>
    <t>/funding-round/9933d8d4fd7eaf994a475022fed8074a</t>
  </si>
  <si>
    <t>/ORGANIZATION/CELLES</t>
  </si>
  <si>
    <t>/funding-round/cfdc32de627cb18bf6edb8203a869917</t>
  </si>
  <si>
    <t>/organization/celletra</t>
  </si>
  <si>
    <t>/funding-round/b3109ecff010a2c70d10e969fca59116</t>
  </si>
  <si>
    <t>/ORGANIZATION/CELLEXCHANGE</t>
  </si>
  <si>
    <t>/funding-round/b68660238b2b82cc7d5de050f710bc9b</t>
  </si>
  <si>
    <t>/organization/cellexchange</t>
  </si>
  <si>
    <t>/funding-round/e3721b81100bfc026c64b93b18a37471</t>
  </si>
  <si>
    <t>/ORGANIZATION/CELLFIRE</t>
  </si>
  <si>
    <t>/funding-round/17aca7461bcd8b76d27f88c9e18ed19d</t>
  </si>
  <si>
    <t>/organization/cellfire</t>
  </si>
  <si>
    <t>/funding-round/46706b9135d3364e692b2b18ef12edd6</t>
  </si>
  <si>
    <t>/funding-round/69b960f9f394c8d4f339c298efb554df</t>
  </si>
  <si>
    <t>/organization/cellfor</t>
  </si>
  <si>
    <t>/funding-round/9c96fdd1936ffaf016a02fc02b5d9653</t>
  </si>
  <si>
    <t>/ORGANIZATION/CELLFOR</t>
  </si>
  <si>
    <t>/funding-round/a04054e2dc619cf6d9ed02efd751e2c0</t>
  </si>
  <si>
    <t>/funding-round/ae0b0d713ae24414672e9c121ad62ffd</t>
  </si>
  <si>
    <t>/ORGANIZATION/CELLITY</t>
  </si>
  <si>
    <t>/funding-round/653d7ea7b0541b21c95b97a25865c5af</t>
  </si>
  <si>
    <t>/organization/cellix-limited</t>
  </si>
  <si>
    <t>/funding-round/f7df5592cab8f282df46dd7dbb9591bd</t>
  </si>
  <si>
    <t>/ORGANIZATION/CELLIXIS</t>
  </si>
  <si>
    <t>/funding-round/668aa67842701fb6f0c5461e14d4a9fd</t>
  </si>
  <si>
    <t>/organization/cellixis</t>
  </si>
  <si>
    <t>/funding-round/9c806cea36e206a33f24b9ebea38baee</t>
  </si>
  <si>
    <t>/ORGANIZATION/CELLMAX</t>
  </si>
  <si>
    <t>/funding-round/f6395cd522c4acb5e4529118d7e22dc4</t>
  </si>
  <si>
    <t>/organization/cellmax-2</t>
  </si>
  <si>
    <t>/funding-round/e360094cef892586d8d2c6e5c0813ba1</t>
  </si>
  <si>
    <t>/ORGANIZATION/CELLMEMORE</t>
  </si>
  <si>
    <t>/funding-round/535702e387cc80afe0f331f8106534e3</t>
  </si>
  <si>
    <t>/organization/cellnovo</t>
  </si>
  <si>
    <t>/funding-round/dc94a8720e7475204264dcdb595cb256</t>
  </si>
  <si>
    <t>/ORGANIZATION/CELLOGIC</t>
  </si>
  <si>
    <t>/funding-round/68a576634c2f918001ba07759dc38a19</t>
  </si>
  <si>
    <t>/organization/cellogic</t>
  </si>
  <si>
    <t>/funding-round/764a66af7d44c2bbdca89288fbea0154</t>
  </si>
  <si>
    <t>/funding-round/a2a73fdf92e63c211f583eaa666000dc</t>
  </si>
  <si>
    <t>/organization/cellomics-technology</t>
  </si>
  <si>
    <t>/funding-round/eb7251d81d16d269c7fbaf1171b16d31</t>
  </si>
  <si>
    <t>/ORGANIZATION/CELLON</t>
  </si>
  <si>
    <t>/funding-round/58f1a794305ac8a0ac7f1be8730e9092</t>
  </si>
  <si>
    <t>/organization/cellphire</t>
  </si>
  <si>
    <t>/funding-round/14bdda6311cbc5f1554690e1e508ebda</t>
  </si>
  <si>
    <t>/ORGANIZATION/CELLPLY</t>
  </si>
  <si>
    <t>/funding-round/afdade8f62a07c01e805dd1eb989dd59</t>
  </si>
  <si>
    <t>/organization/cellpoint-diagnostics</t>
  </si>
  <si>
    <t>/funding-round/85a11b8d63cb49e01524a6b0e1012c37</t>
  </si>
  <si>
    <t>/ORGANIZATION/CELLROX</t>
  </si>
  <si>
    <t>/funding-round/719f431df0c474c337c1663477502dea</t>
  </si>
  <si>
    <t>/organization/cellrox</t>
  </si>
  <si>
    <t>/funding-round/845adc1d056184869d090e9266d00cb3</t>
  </si>
  <si>
    <t>/ORGANIZATION/CELLS-POWER</t>
  </si>
  <si>
    <t>/funding-round/a48de11ab66327f4ba5c0ac41f8fafaa</t>
  </si>
  <si>
    <t>/organization/cellscape</t>
  </si>
  <si>
    <t>/funding-round/1389c65aa0a2c9b51d84b10cd380a5d0</t>
  </si>
  <si>
    <t>/ORGANIZATION/CELLSCAPE</t>
  </si>
  <si>
    <t>/funding-round/69832346f35ce1e235701fcaf572fa92</t>
  </si>
  <si>
    <t>/funding-round/b29e2832882cc74f7878359eff5653b4</t>
  </si>
  <si>
    <t>/funding-round/be47fe48346e407f9c069a682559f2b9</t>
  </si>
  <si>
    <t>/funding-round/f29aff5633adb105babb0ab0041faca3</t>
  </si>
  <si>
    <t>/funding-round/fc283ccae46c7ea32ce9d2d4bf377fb7</t>
  </si>
  <si>
    <t>/organization/cellseed</t>
  </si>
  <si>
    <t>/funding-round/97615cde81b2f185adb3c7460a353091</t>
  </si>
  <si>
    <t>/ORGANIZATION/CELLSPIN</t>
  </si>
  <si>
    <t>/funding-round/fc98f49f51a28be4c4c1274d5d577185</t>
  </si>
  <si>
    <t>/organization/celltech-metals</t>
  </si>
  <si>
    <t>/funding-round/9857926698429dba37f54de694fc6ed2</t>
  </si>
  <si>
    <t>/ORGANIZATION/CELLTECH-METALS</t>
  </si>
  <si>
    <t>/funding-round/ab2de8b282bd69f2b59772ec5205ae60</t>
  </si>
  <si>
    <t>/funding-round/b8aab5553b54946f8b26c20a83e78ba2</t>
  </si>
  <si>
    <t>/ORGANIZATION/CELLTEX-THERAPEUTICS</t>
  </si>
  <si>
    <t>/funding-round/0468aedd4f923387be4d3ae0502aefda</t>
  </si>
  <si>
    <t>/organization/celltick-technologies</t>
  </si>
  <si>
    <t>/funding-round/7370d192f693be870a77d4bc5d16c995</t>
  </si>
  <si>
    <t>/ORGANIZATION/CELLTICK-TECHNOLOGIES</t>
  </si>
  <si>
    <t>/funding-round/7c72d9ba319e41cfff22f41f35a9c70d</t>
  </si>
  <si>
    <t>/funding-round/9a24b5f22876d7a84d50383b00127a1f</t>
  </si>
  <si>
    <t>/funding-round/dced8124d4efde85b11a172a2ff205c9</t>
  </si>
  <si>
    <t>/funding-round/f89f16f8f6e1ba8c87b6eaf866c9eeeb</t>
  </si>
  <si>
    <t>/ORGANIZATION/CELLTRAN</t>
  </si>
  <si>
    <t>/funding-round/37a8f9d3d16ca059ae4628d6b1b1af11</t>
  </si>
  <si>
    <t>/organization/celltran</t>
  </si>
  <si>
    <t>/funding-round/924c7e709d7af05c88f834be86e0c7c8</t>
  </si>
  <si>
    <t>/funding-round/c8b2ee1ccbfdf9c1fdabba837c4c8f4c</t>
  </si>
  <si>
    <t>/organization/celltrix</t>
  </si>
  <si>
    <t>/funding-round/379a831554605295f220b5cf719d2ee8</t>
  </si>
  <si>
    <t>/ORGANIZATION/CELLTRUST</t>
  </si>
  <si>
    <t>/funding-round/5f8319c9e84d15b9dcfa087fa43632cd</t>
  </si>
  <si>
    <t>/organization/cellucomp</t>
  </si>
  <si>
    <t>/funding-round/fdd3d244ef14937c4b28f7fcce6f5abf</t>
  </si>
  <si>
    <t>/ORGANIZATION/CELLUFUEL</t>
  </si>
  <si>
    <t>/funding-round/2336b5e9afe8f16a8ef539a5b03270bd</t>
  </si>
  <si>
    <t>/organization/cellufun</t>
  </si>
  <si>
    <t>/funding-round/04d73f48008f3432a318a98891ef3bb1</t>
  </si>
  <si>
    <t>26-07-2009</t>
  </si>
  <si>
    <t>/ORGANIZATION/CELLUFUN</t>
  </si>
  <si>
    <t>/funding-round/0f088aed4a7603d8997d9d4080293b13</t>
  </si>
  <si>
    <t>/funding-round/1ad0a7ba81241e32283f4e7f59b967dd</t>
  </si>
  <si>
    <t>/funding-round/a6d18a5b73602ecdc81ba12cd8618299</t>
  </si>
  <si>
    <t>/funding-round/b4d856f9daee164c199b0e05bc0c5b78</t>
  </si>
  <si>
    <t>/ORGANIZATION/CELLULAR-BIOENGINEERING</t>
  </si>
  <si>
    <t>/funding-round/28083a8f37244e36e9135063b52bdc48</t>
  </si>
  <si>
    <t>/organization/cellular-biomedicine-group-cbmg</t>
  </si>
  <si>
    <t>/funding-round/22628f04a30a34ff3ee71d1c56dd487d</t>
  </si>
  <si>
    <t>/ORGANIZATION/CELLULAR-BIOMEDICINE-GROUP-CBMG</t>
  </si>
  <si>
    <t>/funding-round/bf2102e2b369b9153bbd3940863ab995</t>
  </si>
  <si>
    <t>/organization/cellular-dynamics-international</t>
  </si>
  <si>
    <t>/funding-round/4cc354df1581c85a2acc2b7665d054e7</t>
  </si>
  <si>
    <t>/ORGANIZATION/CELLULAR-DYNAMICS-INTERNATIONAL</t>
  </si>
  <si>
    <t>/funding-round/85370a8ae9f007643e3b71aee18b27e0</t>
  </si>
  <si>
    <t>/funding-round/905d95b588dc5d10c9f9779b5acf9cd5</t>
  </si>
  <si>
    <t>/funding-round/ff245fcf5dbefb03514992c1edbc596d</t>
  </si>
  <si>
    <t>/organization/cellular-machines</t>
  </si>
  <si>
    <t>/funding-round/d0d5525d1e36e716e8d0b080150b5213</t>
  </si>
  <si>
    <t>/ORGANIZATION/CELLUM-GROUP</t>
  </si>
  <si>
    <t>/funding-round/a28f0e6267c77ee9ccd4da8d90b161b9</t>
  </si>
  <si>
    <t>/organization/cellumen</t>
  </si>
  <si>
    <t>/funding-round/86653972f809cfdef67d01dc38f96c29</t>
  </si>
  <si>
    <t>/ORGANIZATION/CELLUMEN</t>
  </si>
  <si>
    <t>/funding-round/b6ee32029063c10949653720e18bdbdb</t>
  </si>
  <si>
    <t>/funding-round/df5294821c99b54c477a99dd16f66323</t>
  </si>
  <si>
    <t>/ORGANIZATION/CELLUTIONS-BIOSYSTEMS</t>
  </si>
  <si>
    <t>/funding-round/a68e6d4a65201659a7a2c2b03dc53062</t>
  </si>
  <si>
    <t>/organization/cellvine</t>
  </si>
  <si>
    <t>/funding-round/1a56188f1adb49c3712ac54a6b87f40b</t>
  </si>
  <si>
    <t>/ORGANIZATION/CELLVIR</t>
  </si>
  <si>
    <t>/funding-round/3264bf2ceb2489910ffe94ac943342ff</t>
  </si>
  <si>
    <t>/organization/cellwitch</t>
  </si>
  <si>
    <t>/funding-round/3fadf5aa164e9f44c8e3f167d1d664ab</t>
  </si>
  <si>
    <t>/ORGANIZATION/CELLWIZE</t>
  </si>
  <si>
    <t>/funding-round/94c8463999ad81ef7cb12420e9a6f8d4</t>
  </si>
  <si>
    <t>/organization/cellwize</t>
  </si>
  <si>
    <t>/funding-round/cab91cc520a8c7e3d66390561af9e87b</t>
  </si>
  <si>
    <t>/ORGANIZATION/CELLWORKS</t>
  </si>
  <si>
    <t>/funding-round/418fdcf77c9a53b051cea40e76ea0768</t>
  </si>
  <si>
    <t>/organization/cellworks</t>
  </si>
  <si>
    <t>/funding-round/75b7eef0915be4ff8062df6b4c9e4513</t>
  </si>
  <si>
    <t>/funding-round/afe6d7362b0a0691f40ff25ada2b8b11</t>
  </si>
  <si>
    <t>/organization/celly</t>
  </si>
  <si>
    <t>/funding-round/c6f825038d853cde742b24a77546d9e0</t>
  </si>
  <si>
    <t>/ORGANIZATION/CELLZDIRECT</t>
  </si>
  <si>
    <t>/funding-round/20f7e2586e90900b85ee553f7da4a0db</t>
  </si>
  <si>
    <t>/organization/cellzome</t>
  </si>
  <si>
    <t>/funding-round/5fca6b26761f84fadcb0207f46d7a8ba</t>
  </si>
  <si>
    <t>/ORGANIZATION/CELLZOME</t>
  </si>
  <si>
    <t>/funding-round/f4da9ef7aaf70030eb6ebbb50c185d01</t>
  </si>
  <si>
    <t>/organization/celmatix</t>
  </si>
  <si>
    <t>/funding-round/d2d4918c3468af71fd4dfa066fcc00c0</t>
  </si>
  <si>
    <t>/ORGANIZATION/CELNYX</t>
  </si>
  <si>
    <t>/funding-round/caaced46241ae8743b0a4f32381c9773</t>
  </si>
  <si>
    <t>/organization/celon-laboratories</t>
  </si>
  <si>
    <t>/funding-round/81b2b8513f3899c858a642997ebca590</t>
  </si>
  <si>
    <t>/ORGANIZATION/CELONA-TECHNOLOGIES</t>
  </si>
  <si>
    <t>/funding-round/495fda48b04605e30d61bd2cdd73c2a5</t>
  </si>
  <si>
    <t>/organization/celona-technologies</t>
  </si>
  <si>
    <t>/funding-round/7ba0b95ae26cbd1dc1ee41e8abe0983a</t>
  </si>
  <si>
    <t>/funding-round/aab296b83017c1e2dbd4aa3875918b18</t>
  </si>
  <si>
    <t>/organization/celonova</t>
  </si>
  <si>
    <t>/funding-round/0597ee8faa59cc55f5b0d42f6e5e98c4</t>
  </si>
  <si>
    <t>/ORGANIZATION/CELONOVA</t>
  </si>
  <si>
    <t>/funding-round/763363a6a19850bd360cb8d3aeb99a04</t>
  </si>
  <si>
    <t>/organization/celotor</t>
  </si>
  <si>
    <t>/funding-round/0313d91637d6a6f341ba3a72d95425ed</t>
  </si>
  <si>
    <t>/ORGANIZATION/CELOTOR</t>
  </si>
  <si>
    <t>/funding-round/14004b17eee38e1559432654d251ce49</t>
  </si>
  <si>
    <t>/funding-round/6490e8919147362d130bc25f916967ac</t>
  </si>
  <si>
    <t>/funding-round/d38d8d66c280f31a365e637446ea7970</t>
  </si>
  <si>
    <t>/funding-round/f1439495b3663351c9c370929cc496b2</t>
  </si>
  <si>
    <t>/ORGANIZATION/CELOX-NETWORKS</t>
  </si>
  <si>
    <t>/funding-round/2d22161924ce58d07aa702037f5464f6</t>
  </si>
  <si>
    <t>/organization/celox-networks</t>
  </si>
  <si>
    <t>/funding-round/9004c79649f7d81d3df61f8c76c0750c</t>
  </si>
  <si>
    <t>16-07-2001</t>
  </si>
  <si>
    <t>/ORGANIZATION/CELOXICA</t>
  </si>
  <si>
    <t>/funding-round/094981bae5b7e7fb4d3c2d0ba5af53c1</t>
  </si>
  <si>
    <t>/organization/celoxica</t>
  </si>
  <si>
    <t>/funding-round/66324c2fedacbbafe447b1972d18e659</t>
  </si>
  <si>
    <t>/funding-round/92570cb3e7371c7d187ee8eaf5b8c4e9</t>
  </si>
  <si>
    <t>/funding-round/992ffc1aa00a2e9b91151d9a27206bfa</t>
  </si>
  <si>
    <t>/funding-round/b59613fe49b68e514700cb8e92c89230</t>
  </si>
  <si>
    <t>/funding-round/c27698c17c752479143b89646defe2c5</t>
  </si>
  <si>
    <t>/funding-round/dd63f2427349c37b8ee6cbea491cd629</t>
  </si>
  <si>
    <t>/funding-round/e329f501aca29cffebb73ba4c1c61aca</t>
  </si>
  <si>
    <t>/funding-round/ff38f56b880a4a2a1ed3f368c127c1f6</t>
  </si>
  <si>
    <t>16-10-2001</t>
  </si>
  <si>
    <t>/organization/celsense</t>
  </si>
  <si>
    <t>/funding-round/03553fec6de607ce50863cf59e79f3e7</t>
  </si>
  <si>
    <t>/ORGANIZATION/CELSENSE</t>
  </si>
  <si>
    <t>/funding-round/60e15cf2d530a537a7a74bdc53f73ee5</t>
  </si>
  <si>
    <t>/funding-round/9fe24baae211569f2676871db559e6aa</t>
  </si>
  <si>
    <t>/funding-round/cc56ca6ba2477f85a3efb26781be0996</t>
  </si>
  <si>
    <t>/funding-round/d44a864cf624dd07b31a5e39a82bd197</t>
  </si>
  <si>
    <t>/funding-round/e66659d4dded6bc1b1e6c25ba314b8f1</t>
  </si>
  <si>
    <t>/funding-round/f32fe6ee620d037c3f54f2e5a4dacf86</t>
  </si>
  <si>
    <t>/ORGANIZATION/CELSIAS</t>
  </si>
  <si>
    <t>/funding-round/50316cef937c921d13382626713fe68f</t>
  </si>
  <si>
    <t>/organization/celsion</t>
  </si>
  <si>
    <t>/funding-round/0331f31b3803f37e521989cf40a92ec7</t>
  </si>
  <si>
    <t>/ORGANIZATION/CELSION</t>
  </si>
  <si>
    <t>/funding-round/4f7bc7c51f8807292131762762114f68</t>
  </si>
  <si>
    <t>/funding-round/9bf3f64d30582900bc00f3ec51f1488f</t>
  </si>
  <si>
    <t>/ORGANIZATION/CELSIUS-GAME-STUDIOS</t>
  </si>
  <si>
    <t>/funding-round/1af6e21ba3d266f7dda83994997230b0</t>
  </si>
  <si>
    <t>/organization/celsus-therapeutics</t>
  </si>
  <si>
    <t>/funding-round/0735d9ba77aae5953d4f663a45edc8cf</t>
  </si>
  <si>
    <t>/ORGANIZATION/CELSUS-THERAPEUTICS</t>
  </si>
  <si>
    <t>/funding-round/2aaf2ee91a45df78bb467ccc1507a597</t>
  </si>
  <si>
    <t>/organization/celtaxsys</t>
  </si>
  <si>
    <t>/funding-round/3b3bf093e2f871e124614bb7805e7b9f</t>
  </si>
  <si>
    <t>/ORGANIZATION/CELTAXSYS</t>
  </si>
  <si>
    <t>/funding-round/cab00d2a5bc3842e7a857dae8ecd41d3</t>
  </si>
  <si>
    <t>/funding-round/f8ff42f2e0ec31a321a910a2735b0c4d</t>
  </si>
  <si>
    <t>/ORGANIZATION/CELTIC-RENEWABLES</t>
  </si>
  <si>
    <t>/funding-round/fb2c14f3d93365d142ed30b6ae16877f</t>
  </si>
  <si>
    <t>/organization/celtic-therapeutics-holdings</t>
  </si>
  <si>
    <t>/funding-round/91555a7718920836083d45b5357ca66b</t>
  </si>
  <si>
    <t>/ORGANIZATION/CELTRA-INC</t>
  </si>
  <si>
    <t>/funding-round/03ce0c42e66aca8b7acd53815e3831a6</t>
  </si>
  <si>
    <t>/organization/celtra-inc</t>
  </si>
  <si>
    <t>/funding-round/1c74e01f780afa14ae1965aabbe68a31</t>
  </si>
  <si>
    <t>/funding-round/36037dbb4335bbbf95bd8d3bae5e3de8</t>
  </si>
  <si>
    <t>/organization/celtrak</t>
  </si>
  <si>
    <t>/funding-round/e74508214c38a65ec80595af1f876ce9</t>
  </si>
  <si>
    <t>/ORGANIZATION/CELTRO</t>
  </si>
  <si>
    <t>/funding-round/2417efb50a56ea5dac414397ed62a89b</t>
  </si>
  <si>
    <t>/organization/celtro</t>
  </si>
  <si>
    <t>/funding-round/5303fd83d4bb620942c5b7653abb1f72</t>
  </si>
  <si>
    <t>/funding-round/7d5cea0da6880513510ecb112c9a3ff2</t>
  </si>
  <si>
    <t>/funding-round/c6976264f6c82133b5719049e1f4f810</t>
  </si>
  <si>
    <t>/ORGANIZATION/CELTX</t>
  </si>
  <si>
    <t>/funding-round/638be2435dafe356554d947a6047c305</t>
  </si>
  <si>
    <t>/organization/celula-inc</t>
  </si>
  <si>
    <t>/funding-round/82181242122fa489e1c65b02e66a3fac</t>
  </si>
  <si>
    <t>/ORGANIZATION/CELULARES-COM</t>
  </si>
  <si>
    <t>/funding-round/a477b3d6e003f9da7d126c8beaad7a36</t>
  </si>
  <si>
    <t>/organization/celvibe</t>
  </si>
  <si>
    <t>/funding-round/37d0984848ac7f8a50145a6a2b389687</t>
  </si>
  <si>
    <t>16-01-2001</t>
  </si>
  <si>
    <t>/ORGANIZATION/CEMAPHORE-SYSTEMS</t>
  </si>
  <si>
    <t>/funding-round/4f5deca3350b30d6522cd9f03a4e533c</t>
  </si>
  <si>
    <t>/organization/cemaphore-systems</t>
  </si>
  <si>
    <t>/funding-round/f2847f2206a4da3b9e89f326bc40a87b</t>
  </si>
  <si>
    <t>/funding-round/f36a1c2ce87d195f4e5aa10fe3d83185</t>
  </si>
  <si>
    <t>/organization/cemmerce</t>
  </si>
  <si>
    <t>/funding-round/1299af62e3fcbeeff52ca7841cbc54d6</t>
  </si>
  <si>
    <t>/ORGANIZATION/CEMPRA</t>
  </si>
  <si>
    <t>/funding-round/2bb61dcf87aafb3f890e96149f4ee84e</t>
  </si>
  <si>
    <t>/organization/cempra</t>
  </si>
  <si>
    <t>/funding-round/5e29325da88760184fa346904b969a9a</t>
  </si>
  <si>
    <t>/funding-round/a02a2a88873badbbebe513b2cc96470e</t>
  </si>
  <si>
    <t>/funding-round/c713d1ff6be3bc885956d9721698e000</t>
  </si>
  <si>
    <t>/funding-round/ea55ed9702f4bababb3a78fbc14f98e5</t>
  </si>
  <si>
    <t>/organization/cempra-pharmaceuticals-inc</t>
  </si>
  <si>
    <t>/funding-round/c57e3f9d7e336ad1ff67339ccb89bb70</t>
  </si>
  <si>
    <t>/ORGANIZATION/CENERX-BIOPHARMA</t>
  </si>
  <si>
    <t>/funding-round/27c7055dbf8610e81c814ff00b2d16ea</t>
  </si>
  <si>
    <t>/organization/cenerx-biopharma</t>
  </si>
  <si>
    <t>/funding-round/91a9bdd2da52007abcbd0dc5e18899e6</t>
  </si>
  <si>
    <t>/funding-round/97ce7c30f42af759830765ea77c55ed0</t>
  </si>
  <si>
    <t>/funding-round/9a2d7a9967ced6ca8c966d0aec4680ef</t>
  </si>
  <si>
    <t>/funding-round/bab0c6336a20c123a686af694086b146</t>
  </si>
  <si>
    <t>/funding-round/ec4e102aeb5bc4b81cf2747f1afcdbb6</t>
  </si>
  <si>
    <t>/ORGANIZATION/CENIFY</t>
  </si>
  <si>
    <t>/funding-round/31f726c6d2082e2076f8170edbe8e812</t>
  </si>
  <si>
    <t>/organization/cennox</t>
  </si>
  <si>
    <t>/funding-round/2e96d57200af24889973b14faac7cff4</t>
  </si>
  <si>
    <t>/ORGANIZATION/CENOPLEX</t>
  </si>
  <si>
    <t>/funding-round/fff4f4e39e2917976eda9cfca8e70420</t>
  </si>
  <si>
    <t>/organization/censio</t>
  </si>
  <si>
    <t>/funding-round/50d71ba4fcf5821e56b1a47ad431c429</t>
  </si>
  <si>
    <t>/ORGANIZATION/CENSIS-TECHNOLOGIES</t>
  </si>
  <si>
    <t>/funding-round/535b9e6804f6f70349938e2d9fbf7a82</t>
  </si>
  <si>
    <t>/organization/censornet</t>
  </si>
  <si>
    <t>/funding-round/2d8fb13641418e8c9f3d6938d2f5c75a</t>
  </si>
  <si>
    <t>/ORGANIZATION/CENSORNET</t>
  </si>
  <si>
    <t>/funding-round/fde96445e79a7f9d7dfc802e8a181020</t>
  </si>
  <si>
    <t>/organization/centage-corporation</t>
  </si>
  <si>
    <t>/funding-round/04fa72eb3db314931910c22bf83b05fe</t>
  </si>
  <si>
    <t>/ORGANIZATION/CENTAUR</t>
  </si>
  <si>
    <t>/funding-round/0d217e9429f643c712d0ce6bed7fcb1f</t>
  </si>
  <si>
    <t>/organization/centaur</t>
  </si>
  <si>
    <t>/funding-round/4c3907b889da22824e9b6a21f63fa750</t>
  </si>
  <si>
    <t>/ORGANIZATION/CENTEC-NETWORKS</t>
  </si>
  <si>
    <t>/funding-round/643f8c1c807ae84e5bd98a160225714b</t>
  </si>
  <si>
    <t>/organization/centec-networks</t>
  </si>
  <si>
    <t>/funding-round/d82fa1587c5c0884ab4109003598d7cc</t>
  </si>
  <si>
    <t>/ORGANIZATION/CENTENE-CORPORATION</t>
  </si>
  <si>
    <t>/funding-round/f564fdcbf984a96b25d8e1f23cbb7d9b</t>
  </si>
  <si>
    <t>/organization/center-for-devices-radiological-health-cdrh</t>
  </si>
  <si>
    <t>/funding-round/df6564a0803f0789abf42d41790da1b8</t>
  </si>
  <si>
    <t>/ORGANIZATION/CENTER-FOR-OPEN-SCIENCE</t>
  </si>
  <si>
    <t>/funding-round/aced1e7529a2fc8cfd3f1bee50a32d16</t>
  </si>
  <si>
    <t>/organization/centerbeam-inc</t>
  </si>
  <si>
    <t>/funding-round/ca921ee436f46575a9915757fb5daae3</t>
  </si>
  <si>
    <t>/ORGANIZATION/CENTERBOARD</t>
  </si>
  <si>
    <t>/funding-round/e48ab299f5f1a428a8b030e25655c755</t>
  </si>
  <si>
    <t>/organization/centerd</t>
  </si>
  <si>
    <t>/funding-round/3624b9ebf5a44e864045758ff8cd6ab3</t>
  </si>
  <si>
    <t>/ORGANIZATION/CENTERD</t>
  </si>
  <si>
    <t>/funding-round/d265ef165a7bb73ad1dc0e0ab38669f6</t>
  </si>
  <si>
    <t>/funding-round/d4296cf5283f95faacf0ab4d614107e6</t>
  </si>
  <si>
    <t>/funding-round/f760721d5af6a5a284b94e16d625fd52</t>
  </si>
  <si>
    <t>/funding-round/faebc19505099a8aa7b788804a0919e4</t>
  </si>
  <si>
    <t>/ORGANIZATION/CENTERIS-CORPORATION</t>
  </si>
  <si>
    <t>/funding-round/60ecb5280f9e27a7e461d52d157878ce</t>
  </si>
  <si>
    <t>29-10-2005</t>
  </si>
  <si>
    <t>/organization/centeris-corporation</t>
  </si>
  <si>
    <t>/funding-round/9450f88a43067790aa18aa17a6a1d215</t>
  </si>
  <si>
    <t>22-03-2006</t>
  </si>
  <si>
    <t>/ORGANIZATION/CENTERLINE-BIOMEDICAL</t>
  </si>
  <si>
    <t>/funding-round/a485573694132259106ac60ab26270b2</t>
  </si>
  <si>
    <t>/organization/centerphase-solutions</t>
  </si>
  <si>
    <t>/funding-round/e9bc51b605a31986e07927d460866911</t>
  </si>
  <si>
    <t>/ORGANIZATION/CENTERPOINT-BROADBAND-TECHNOLOGIES</t>
  </si>
  <si>
    <t>/funding-round/7ee0dae7a8b9b396da67f933d2dbebf0</t>
  </si>
  <si>
    <t>/organization/centerpoint-connective-software-engineering</t>
  </si>
  <si>
    <t>/funding-round/2b17661041a8299490abba3224339450</t>
  </si>
  <si>
    <t>/ORGANIZATION/CENTERPOST-COMMUNICATIONS</t>
  </si>
  <si>
    <t>/funding-round/9c3955d781f5196723d8c4d566d9e430</t>
  </si>
  <si>
    <t>/organization/centersonic</t>
  </si>
  <si>
    <t>/funding-round/2c272c497d9e40ea65cbb82b9637c637</t>
  </si>
  <si>
    <t>/ORGANIZATION/CENTERSTONE-SOFTWARE</t>
  </si>
  <si>
    <t>/funding-round/47fede6f6e87664aaea7735a1ef11ef8</t>
  </si>
  <si>
    <t>/organization/centerstone-software</t>
  </si>
  <si>
    <t>/funding-round/962e51a1268912456e3989639da66e7c</t>
  </si>
  <si>
    <t>/ORGANIZATION/CENTERSTONE-TECHNOLOGIES</t>
  </si>
  <si>
    <t>/funding-round/275a3287c07afd10ce690d4c80340db6</t>
  </si>
  <si>
    <t>31-05-2005</t>
  </si>
  <si>
    <t>/organization/centerstone-technologies</t>
  </si>
  <si>
    <t>/funding-round/9c48bb084344dc435e6cbc81672ce088</t>
  </si>
  <si>
    <t>/funding-round/a3bbc19f5d64bf76ccbae933da643698</t>
  </si>
  <si>
    <t>/funding-round/e85c4c68e44e07d479e8295b5f720e31</t>
  </si>
  <si>
    <t>/ORGANIZATION/CENTICE</t>
  </si>
  <si>
    <t>/funding-round/1402f4ee4e52720aed11734e3c9e69ea</t>
  </si>
  <si>
    <t>/organization/centice</t>
  </si>
  <si>
    <t>/funding-round/1c3a61c079f5f48138359356ab90212a</t>
  </si>
  <si>
    <t>/funding-round/1e13b6421cf0bf0d7a76da00e70f7a23</t>
  </si>
  <si>
    <t>/funding-round/3df7f6016e780700e0637c170328330a</t>
  </si>
  <si>
    <t>/funding-round/4e95ac5cb5dd44f5d0ad2380627301f3</t>
  </si>
  <si>
    <t>/funding-round/691d6c78e8b9df3bef3181261896f65a</t>
  </si>
  <si>
    <t>/funding-round/add1d9f4e0d504545d83f523ad800e24</t>
  </si>
  <si>
    <t>/funding-round/ceff6fc968177917eeacb27b627c7c0b</t>
  </si>
  <si>
    <t>/funding-round/e8cd056eb2be109469846ccbf4d077de</t>
  </si>
  <si>
    <t>/funding-round/fd2db9a6d49bcc73380ea425e6394e0f</t>
  </si>
  <si>
    <t>/ORGANIZATION/CENTIVE</t>
  </si>
  <si>
    <t>/funding-round/2257b508ad54b5ecaf05fcfa64ecd59a</t>
  </si>
  <si>
    <t>/organization/centive</t>
  </si>
  <si>
    <t>/funding-round/5a90bc19eec86237a1dc9026c603ee5a</t>
  </si>
  <si>
    <t>/ORGANIZATION/CENTRAFUSE</t>
  </si>
  <si>
    <t>/funding-round/4cad3862c60a055c015573f0d55d1262</t>
  </si>
  <si>
    <t>/organization/central-conveyor</t>
  </si>
  <si>
    <t>/funding-round/9f91148a9078be821ddcadfdfb4ce489</t>
  </si>
  <si>
    <t>/ORGANIZATION/CENTRAL-DESKTOP</t>
  </si>
  <si>
    <t>/funding-round/e15d961215b7581d59a7c1bbce9d064d</t>
  </si>
  <si>
    <t>/organization/central-logic</t>
  </si>
  <si>
    <t>/funding-round/aa90a6e64a63a514cd67401ad7ab3d1c</t>
  </si>
  <si>
    <t>/ORGANIZATION/CENTRAL-LOGIC</t>
  </si>
  <si>
    <t>/funding-round/ea031f5aeff210e82ff0582d9c9efbc7</t>
  </si>
  <si>
    <t>/organization/central-security-group</t>
  </si>
  <si>
    <t>/funding-round/393bd064f73c640d30eedfdef4268846</t>
  </si>
  <si>
    <t>/ORGANIZATION/CENTRAL-SECURITY-GROUP</t>
  </si>
  <si>
    <t>/funding-round/b8e21caa96bcef7d16882c3e9e82fd16</t>
  </si>
  <si>
    <t>/organization/central-test</t>
  </si>
  <si>
    <t>/funding-round/256fec5c923871b83371a59cab1042ce</t>
  </si>
  <si>
    <t>/ORGANIZATION/CENTRALBOS-3</t>
  </si>
  <si>
    <t>/funding-round/2935474195e864ae308731bb260081d1</t>
  </si>
  <si>
    <t>/organization/centrality-communications</t>
  </si>
  <si>
    <t>/funding-round/9cb5c327af28d916dd77952b98e3d21b</t>
  </si>
  <si>
    <t>/ORGANIZATION/CENTRALMAYOREO-COM</t>
  </si>
  <si>
    <t>/funding-round/265728574e9be8eacc6531f23f215332</t>
  </si>
  <si>
    <t>/organization/centralmayoreo-com</t>
  </si>
  <si>
    <t>/funding-round/9a04a10fdb5577e91cf9a83680c82775</t>
  </si>
  <si>
    <t>/funding-round/bbc9915d3d1260f1607390abb7be776c</t>
  </si>
  <si>
    <t>/organization/centrana-health</t>
  </si>
  <si>
    <t>/funding-round/cafee13707694a6896c8c75561fa0c49</t>
  </si>
  <si>
    <t>/ORGANIZATION/CENTRE-FOR-SIGHT</t>
  </si>
  <si>
    <t>/funding-round/409e41d62076ba665657f3fc5a1c3dc2</t>
  </si>
  <si>
    <t>/organization/centrepath</t>
  </si>
  <si>
    <t>/funding-round/2d76a3481fad6b793c1c6233e379970d</t>
  </si>
  <si>
    <t>/ORGANIZATION/CENTREPATH</t>
  </si>
  <si>
    <t>/funding-round/9f9b79ac06db6a72a25bf943d33330a2</t>
  </si>
  <si>
    <t>/funding-round/a9128908e8aaf1e00be430929305254c</t>
  </si>
  <si>
    <t>/funding-round/ac04a7e1710d32de241f7b640ce2d19b</t>
  </si>
  <si>
    <t>/organization/centri-technology</t>
  </si>
  <si>
    <t>/funding-round/11d7623bee36af1f4948b9bc038c0c3b</t>
  </si>
  <si>
    <t>/ORGANIZATION/CENTRI-TECHNOLOGY</t>
  </si>
  <si>
    <t>/funding-round/353481efe5bfc4e5689fe2407d7abf66</t>
  </si>
  <si>
    <t>/funding-round/3cb88f495f84da2e2db6cc6c27024c3c</t>
  </si>
  <si>
    <t>/funding-round/6d1946c27e90c64706ad926c6bdcb7f1</t>
  </si>
  <si>
    <t>/funding-round/7e670122d4a57128e1c00ba6fa6a0fe2</t>
  </si>
  <si>
    <t>/funding-round/8b16a96d0c3dd071375cb6f7a9b6fcfa</t>
  </si>
  <si>
    <t>/organization/centric-software</t>
  </si>
  <si>
    <t>/funding-round/77d31a4311d31510011bfc3007d3c87e</t>
  </si>
  <si>
    <t>/ORGANIZATION/CENTRIC-SOFTWARE</t>
  </si>
  <si>
    <t>/funding-round/78170ad0a487d60b4b479e774dfd61a2</t>
  </si>
  <si>
    <t>21-12-2004</t>
  </si>
  <si>
    <t>/funding-round/a6d567ef2fd6eb97e1a15250bccc4936</t>
  </si>
  <si>
    <t>/funding-round/bad01cbfa02acee8fb46d9190f50b0c4</t>
  </si>
  <si>
    <t>/funding-round/c84c560d6e7030f7597e8d058b5a7818</t>
  </si>
  <si>
    <t>/funding-round/ee8880d85296c129c5764fc5eb75624c</t>
  </si>
  <si>
    <t>/organization/centrifuge-systems</t>
  </si>
  <si>
    <t>/funding-round/36f55a31acc6a2915ad9330a544e850c</t>
  </si>
  <si>
    <t>/ORGANIZATION/CENTRIFUGE-SYSTEMS</t>
  </si>
  <si>
    <t>/funding-round/6f1953b06cdacb3f04e0f689166cfafa</t>
  </si>
  <si>
    <t>/organization/centrify</t>
  </si>
  <si>
    <t>/funding-round/3f773189aa909651cf8cacae0aaceb86</t>
  </si>
  <si>
    <t>/ORGANIZATION/CENTRIFY</t>
  </si>
  <si>
    <t>/funding-round/5fbcf235bfe49809db77d2081b7b843d</t>
  </si>
  <si>
    <t>/funding-round/b40b8a7ea6bf2d2c30735f1faf50b56a</t>
  </si>
  <si>
    <t>/funding-round/c1043572bc7021c7a67c6043bee1c1bb</t>
  </si>
  <si>
    <t>/funding-round/cc2b771b179d98d0fc79ff6eb659a92d</t>
  </si>
  <si>
    <t>/ORGANIZATION/CENTRILLION-BIOSCIENCES</t>
  </si>
  <si>
    <t>/funding-round/1383d46ab1f55d265d627edfba9b379d</t>
  </si>
  <si>
    <t>/organization/centrillion-biosciences</t>
  </si>
  <si>
    <t>/funding-round/1b45f0d7740ba7f49577db54b7baadd9</t>
  </si>
  <si>
    <t>/funding-round/4e82583c50d4375df019d7dbdaf41ae6</t>
  </si>
  <si>
    <t>/funding-round/766b3f9b5a32b2020d12b36dd1440e93</t>
  </si>
  <si>
    <t>/ORGANIZATION/CENTRIPETAL-SOFTWARE</t>
  </si>
  <si>
    <t>/funding-round/927808106a6f2514e0342a391a38bad9</t>
  </si>
  <si>
    <t>/organization/centrix-2</t>
  </si>
  <si>
    <t>/funding-round/335846a984b5c3a31b143c5c44052535</t>
  </si>
  <si>
    <t>/ORGANIZATION/CENTRIX-SOFTWARE</t>
  </si>
  <si>
    <t>/funding-round/3fc18ec71fb3aeb626fe1ed99e90e5f8</t>
  </si>
  <si>
    <t>/organization/centrl</t>
  </si>
  <si>
    <t>/funding-round/86e380800db706e52205584a6c0af609</t>
  </si>
  <si>
    <t>/ORGANIZATION/CENTRO</t>
  </si>
  <si>
    <t>/funding-round/140cb676bbac859130ff8953192a8fdf</t>
  </si>
  <si>
    <t>/organization/centro</t>
  </si>
  <si>
    <t>/funding-round/738b780adb1709031b66425c4ef2def6</t>
  </si>
  <si>
    <t>/ORGANIZATION/CENTRO-VENTURES</t>
  </si>
  <si>
    <t>/funding-round/e38cdcabcabe3650f35ff50ac05eb652</t>
  </si>
  <si>
    <t>/organization/centrobit-agora</t>
  </si>
  <si>
    <t>/funding-round/8eb7a37d57334a211660156b773bf7bc</t>
  </si>
  <si>
    <t>/ORGANIZATION/CENTROMINE</t>
  </si>
  <si>
    <t>/funding-round/cbb18f1a2e7f4fa57fe0aab93c0ce671</t>
  </si>
  <si>
    <t>/organization/centros-plaza</t>
  </si>
  <si>
    <t>/funding-round/db5631515d4b567a7c1f05a2ee10b6bd</t>
  </si>
  <si>
    <t>/ORGANIZATION/CENTROSE</t>
  </si>
  <si>
    <t>/funding-round/5db8cda683efd7b0327eacd6b96f2afc</t>
  </si>
  <si>
    <t>/organization/centrose</t>
  </si>
  <si>
    <t>/funding-round/6618b424a3fa0c2699cbbb1eb8b4cf7c</t>
  </si>
  <si>
    <t>/funding-round/aa1321a61680b7db5244752b9c169aaf</t>
  </si>
  <si>
    <t>/funding-round/f3c292acd811425090c13c072a2c4bf8</t>
  </si>
  <si>
    <t>/ORGANIZATION/CENTRPORT</t>
  </si>
  <si>
    <t>/funding-round/505a73713778af42a758dc7a865b5d9d</t>
  </si>
  <si>
    <t>/organization/centscere</t>
  </si>
  <si>
    <t>/funding-round/034f4707bfd44f0b650625264c162b6a</t>
  </si>
  <si>
    <t>/ORGANIZATION/CENTSCERE</t>
  </si>
  <si>
    <t>/funding-round/1e52695203669f919f31aeab5d7fe62c</t>
  </si>
  <si>
    <t>/funding-round/8fa3b364cdf40b55cbb8bebd5d765848</t>
  </si>
  <si>
    <t>/funding-round/eaab210d0d174704faada66ab08ab771</t>
  </si>
  <si>
    <t>/organization/century</t>
  </si>
  <si>
    <t>/funding-round/6f99b0204464c1e72772b8e327b0148a</t>
  </si>
  <si>
    <t>/ORGANIZATION/CENTURY-HOSPICE</t>
  </si>
  <si>
    <t>/funding-round/8f2ae2f0593917b63d2f60b42ac33eef</t>
  </si>
  <si>
    <t>/organization/century-labs</t>
  </si>
  <si>
    <t>/funding-round/dd5eb2a56879b9c7176cebf3921359cb</t>
  </si>
  <si>
    <t>/ORGANIZATION/CENTURY-MARITIME-FUND</t>
  </si>
  <si>
    <t>/funding-round/b4653858140954071d222105fc559d9d</t>
  </si>
  <si>
    <t>/organization/centurylink</t>
  </si>
  <si>
    <t>/funding-round/6ec832ba0a7d4330fef07f70f46a141c</t>
  </si>
  <si>
    <t>/ORGANIZATION/CENX</t>
  </si>
  <si>
    <t>/funding-round/88e47b10714f00d325e1b119eab74075</t>
  </si>
  <si>
    <t>/organization/cenx</t>
  </si>
  <si>
    <t>/funding-round/8b90d6e105e9093bd95c0477f8d1f7d0</t>
  </si>
  <si>
    <t>/funding-round/d33519ce5188965ed6634c77ec0767a6</t>
  </si>
  <si>
    <t>/funding-round/defa2e455cdab804de7b6a7f7325beae</t>
  </si>
  <si>
    <t>/ORGANIZATION/CENZIC</t>
  </si>
  <si>
    <t>/funding-round/c4d7f52d784363866eb1b604509185c5</t>
  </si>
  <si>
    <t>/organization/cenzic</t>
  </si>
  <si>
    <t>/funding-round/ecb06f1a4de0b16426715e5d60f12e6f</t>
  </si>
  <si>
    <t>/ORGANIZATION/CEON</t>
  </si>
  <si>
    <t>/funding-round/649996dbcc88a4d6c56f3e89dfd76a4f</t>
  </si>
  <si>
    <t>/organization/ceon-solutions-pvt</t>
  </si>
  <si>
    <t>/funding-round/0ce74ac4898f7b115350931cc8598f07</t>
  </si>
  <si>
    <t>/ORGANIZATION/CEPA-SAFE-DRIVE</t>
  </si>
  <si>
    <t>/funding-round/1c7163b55457fd2b8e161fccb1d98a8a</t>
  </si>
  <si>
    <t>/organization/cephasonics</t>
  </si>
  <si>
    <t>/funding-round/20adc76ef75c3bce1c841213a22bfcc3</t>
  </si>
  <si>
    <t>/ORGANIZATION/CEPHASONICS</t>
  </si>
  <si>
    <t>/funding-round/83f2449d83abb3cffae828fae4f37fc2</t>
  </si>
  <si>
    <t>/funding-round/e2cb2e96f47f1c8fa4709128d9bceb03</t>
  </si>
  <si>
    <t>/ORGANIZATION/CEPHEA-VALVE-TECHNOLOGIES</t>
  </si>
  <si>
    <t>/funding-round/18a0a278e397cb3e07c6a4374acea3e9</t>
  </si>
  <si>
    <t>/organization/cephea-valve-technologies</t>
  </si>
  <si>
    <t>/funding-round/695107e39c3fc9240eccafc92735215b</t>
  </si>
  <si>
    <t>/ORGANIZATION/CEPT-SYSTEMS</t>
  </si>
  <si>
    <t>/funding-round/14dec9cef90608f21ecb7a16904beef4</t>
  </si>
  <si>
    <t>/organization/cept-systems</t>
  </si>
  <si>
    <t>/funding-round/47e116d6255d50e5005a090a4c1bc1dd</t>
  </si>
  <si>
    <t>/funding-round/b46d4bb75ffea42d815437f8d093d7fd</t>
  </si>
  <si>
    <t>/organization/ceptaris-therapeutics</t>
  </si>
  <si>
    <t>/funding-round/2caa46294e00e3310eb9236736be8012</t>
  </si>
  <si>
    <t>/ORGANIZATION/CEPTARIS-THERAPEUTICS</t>
  </si>
  <si>
    <t>/funding-round/555d93bb15588e34db15acdea2562b40</t>
  </si>
  <si>
    <t>/organization/ception-therapeutics</t>
  </si>
  <si>
    <t>/funding-round/b5bc41542f1ed0312142b292abcd361a</t>
  </si>
  <si>
    <t>/ORGANIZATION/CEPTION-THERAPEUTICS</t>
  </si>
  <si>
    <t>/funding-round/bc1cbab60c60c6c25e5cb3bfe1753ae4</t>
  </si>
  <si>
    <t>/organization/cequel-data</t>
  </si>
  <si>
    <t>/funding-round/442f6faf9ba7013e356aba6d8a5a2a7f</t>
  </si>
  <si>
    <t>/ORGANIZATION/CEQUENCE-ENERGY</t>
  </si>
  <si>
    <t>/funding-round/8f192edb20cef145553f39d3649e9e73</t>
  </si>
  <si>
    <t>/organization/cequens</t>
  </si>
  <si>
    <t>/funding-round/1ca8e69fbf79278f4ee3b320885590f9</t>
  </si>
  <si>
    <t>/ORGANIZATION/CEQUENS</t>
  </si>
  <si>
    <t>/funding-round/51387a4846051e5188e7114c5af6e739</t>
  </si>
  <si>
    <t>/organization/cequent-pharmaceuticals</t>
  </si>
  <si>
    <t>/funding-round/482dbe7c9846b1fad797303b4013be43</t>
  </si>
  <si>
    <t>/ORGANIZATION/CEQUENT-PHARMACEUTICALS</t>
  </si>
  <si>
    <t>/funding-round/783496a3a690424a88e383ce173de54f</t>
  </si>
  <si>
    <t>/organization/cequint</t>
  </si>
  <si>
    <t>/funding-round/526add5ad4b67769d465a8d65885f4b8</t>
  </si>
  <si>
    <t>/ORGANIZATION/CEQUINT</t>
  </si>
  <si>
    <t>/funding-round/57ff540f7a4b958271ad0a7900ea101f</t>
  </si>
  <si>
    <t>/funding-round/6c6fec24c782fb0b43e52c0d614d6b5d</t>
  </si>
  <si>
    <t>/funding-round/74a7dc62e406782b061fa6b0178cc316</t>
  </si>
  <si>
    <t>/organization/cequr</t>
  </si>
  <si>
    <t>/funding-round/9009fc19a428e4b5517d804a7838e4ae</t>
  </si>
  <si>
    <t>/ORGANIZATION/CEQUR</t>
  </si>
  <si>
    <t>/funding-round/d5b6e022bf78525b45f2b207db8f3e3a</t>
  </si>
  <si>
    <t>/funding-round/f7c735da89c6a771a24dd1783d23528e</t>
  </si>
  <si>
    <t>/ORGANIZATION/CERAC</t>
  </si>
  <si>
    <t>/funding-round/3da35a8058ca24dba58139a71b5c65ae</t>
  </si>
  <si>
    <t>/organization/ceracarbon</t>
  </si>
  <si>
    <t>/funding-round/731303d30db143d0d18f0066a7d07f00</t>
  </si>
  <si>
    <t>/ORGANIZATION/CERADIS</t>
  </si>
  <si>
    <t>/funding-round/690d6549ad5b56aa9e92510da14dc668</t>
  </si>
  <si>
    <t>/organization/ceragon-networks</t>
  </si>
  <si>
    <t>/funding-round/1f7c0b06953a590a32a87596962dec69</t>
  </si>
  <si>
    <t>/ORGANIZATION/CERAHELIX</t>
  </si>
  <si>
    <t>/funding-round/3d551a018613b4eaa802fad842cf9cbd</t>
  </si>
  <si>
    <t>/organization/ceram-hyd</t>
  </si>
  <si>
    <t>/funding-round/989364cfff06dfaf65630bcffd70bb2a</t>
  </si>
  <si>
    <t>/ORGANIZATION/CERANA-BEVERAGES</t>
  </si>
  <si>
    <t>/funding-round/de8927be42b95a68d1161de59683dd3c</t>
  </si>
  <si>
    <t>/organization/cerapedics</t>
  </si>
  <si>
    <t>/funding-round/5525180b4bb014cc7051e744f83d269d</t>
  </si>
  <si>
    <t>/ORGANIZATION/CERAPEDICS</t>
  </si>
  <si>
    <t>/funding-round/5d9e55378c27456a3149e3d9b1e11e67</t>
  </si>
  <si>
    <t>/funding-round/94636a3f8387972f814bf030f3e7013e</t>
  </si>
  <si>
    <t>28-02-2007</t>
  </si>
  <si>
    <t>/funding-round/b3f58fc530387e854cd1410c7453b665</t>
  </si>
  <si>
    <t>/funding-round/b74c8315b1e3b75655f75c372e6d2a4b</t>
  </si>
  <si>
    <t>/funding-round/c80ff2dfb5eac7ca64e93373b4fcc707</t>
  </si>
  <si>
    <t>/funding-round/ddbc4ac241e9b440ede4379bc1ff8efd</t>
  </si>
  <si>
    <t>/funding-round/eba787a845ca0bb88cf59ab37b24c636</t>
  </si>
  <si>
    <t>/organization/ceraphin-entertainment</t>
  </si>
  <si>
    <t>/funding-round/0eac72014765c7542a351f98b52cb637</t>
  </si>
  <si>
    <t>/ORGANIZATION/CERBERUS-CO</t>
  </si>
  <si>
    <t>/funding-round/44632ce9c430e019ac7e82f2283f9c5d</t>
  </si>
  <si>
    <t>/organization/cerebrex</t>
  </si>
  <si>
    <t>/funding-round/079992ccbb052a3b02722f3ee0822d5d</t>
  </si>
  <si>
    <t>/ORGANIZATION/CEREBROTECH-MEDICAL-SYSTEMS</t>
  </si>
  <si>
    <t>/funding-round/55e8d119fa3363cec03c751880bee613</t>
  </si>
  <si>
    <t>/organization/cerebrotech-medical-systems</t>
  </si>
  <si>
    <t>/funding-round/5c1cb55d3a57e71d0e79a30428306f01</t>
  </si>
  <si>
    <t>/funding-round/b46ffed178a6493914f3c3f95ca43e4c</t>
  </si>
  <si>
    <t>/funding-round/ca580a217e819f20bbda064e4baf0c8f</t>
  </si>
  <si>
    <t>/funding-round/d16b8cea7bc14190219270e5c04becaf</t>
  </si>
  <si>
    <t>/funding-round/d2a17c9f42d26ea7ae575f93f4c905a8</t>
  </si>
  <si>
    <t>/ORGANIZATION/CERECOR</t>
  </si>
  <si>
    <t>/funding-round/5b143eae46b04d7fe92e2bfd1640dc6f</t>
  </si>
  <si>
    <t>/organization/cerecor</t>
  </si>
  <si>
    <t>/funding-round/71c64d98a657b7c6d802ec58a40ea1af</t>
  </si>
  <si>
    <t>/funding-round/f211623f082649c0d762e3f9bd3c281f</t>
  </si>
  <si>
    <t>/organization/ceregene</t>
  </si>
  <si>
    <t>/funding-round/588100223f940096fd1d679576310692</t>
  </si>
  <si>
    <t>/ORGANIZATION/CEREGENE</t>
  </si>
  <si>
    <t>/funding-round/d42651c5c8b9209f7289fea4fe07a230</t>
  </si>
  <si>
    <t>/funding-round/e2f6a2e42b1b07eda6a47f8e7bbd80d7</t>
  </si>
  <si>
    <t>/ORGANIZATION/CEREGO-JAPAN-INC</t>
  </si>
  <si>
    <t>/funding-round/bc6e2e4428f4ce9e0945cb97bc7440e7</t>
  </si>
  <si>
    <t>/organization/cerelink</t>
  </si>
  <si>
    <t>/funding-round/1f353e37440c701c1bd1ccd45038fa0c</t>
  </si>
  <si>
    <t>/ORGANIZATION/CERELINK</t>
  </si>
  <si>
    <t>/funding-round/25ca0f8eca2446fce6a2eb36ffc5ccce</t>
  </si>
  <si>
    <t>/funding-round/d8fa6f7a3b70060282dde1a50ed8462c</t>
  </si>
  <si>
    <t>/ORGANIZATION/CERENIS-THERAPEUTICS</t>
  </si>
  <si>
    <t>/funding-round/1d0cfbbfdbdd66702dadfe5e4c48bb37</t>
  </si>
  <si>
    <t>/organization/cerenis-therapeutics</t>
  </si>
  <si>
    <t>/funding-round/76981a70fb2a2fcb74b9d9436da28ad5</t>
  </si>
  <si>
    <t>/funding-round/7d3bbb58d2efdcf9ea4933c32abef76d</t>
  </si>
  <si>
    <t>/funding-round/8d6050fc64f5e6d06f94fa937a915f66</t>
  </si>
  <si>
    <t>/funding-round/ed7cf571a620bdd8de88b0f075022568</t>
  </si>
  <si>
    <t>/organization/cerephex</t>
  </si>
  <si>
    <t>/funding-round/10ae79ee29447202c2a8ccaf62f1ed91</t>
  </si>
  <si>
    <t>/ORGANIZATION/CERES</t>
  </si>
  <si>
    <t>/funding-round/7debd3badc15fe02e34d03daafca8900</t>
  </si>
  <si>
    <t>/organization/ceres</t>
  </si>
  <si>
    <t>/funding-round/a42eebec60721cc3931f4b8ff92b2339</t>
  </si>
  <si>
    <t>/ORGANIZATION/CERES-3</t>
  </si>
  <si>
    <t>/funding-round/547bcec1a61a2adf1e456883e01a811b</t>
  </si>
  <si>
    <t>/organization/ceres-imaging</t>
  </si>
  <si>
    <t>/funding-round/7d083ac71f8747e3beeb1388c262fc0a</t>
  </si>
  <si>
    <t>/ORGANIZATION/CERES-NANOSCIENCES</t>
  </si>
  <si>
    <t>/funding-round/46c207b9e0650075f3758c447cc0d925</t>
  </si>
  <si>
    <t>/organization/cerescan</t>
  </si>
  <si>
    <t>/funding-round/05ee1c8518daf73d67e20bb316a5153f</t>
  </si>
  <si>
    <t>/ORGANIZATION/CERESCAN</t>
  </si>
  <si>
    <t>/funding-round/fe86221e512e06a74025d5d0df9097db</t>
  </si>
  <si>
    <t>/funding-round/feb049cc99b9a58dccfe0b51122251b1</t>
  </si>
  <si>
    <t>/ORGANIZATION/CERESOFT</t>
  </si>
  <si>
    <t>/funding-round/e2338985d4484679226496f70054ec0e</t>
  </si>
  <si>
    <t>/organization/cereva-networks</t>
  </si>
  <si>
    <t>/funding-round/124915284e7c9a4dd4ff919fa3404c72</t>
  </si>
  <si>
    <t>/ORGANIZATION/CEREVA-NETWORKS</t>
  </si>
  <si>
    <t>/funding-round/83fa78bcefb023a2c1dfca9fbd90ba05</t>
  </si>
  <si>
    <t>14-05-2000</t>
  </si>
  <si>
    <t>/organization/cerevast-therapeutics</t>
  </si>
  <si>
    <t>/funding-round/2b7741b0a662002a92d5bb10b6b206a1</t>
  </si>
  <si>
    <t>/ORGANIZATION/CEREVAST-THERAPEUTICS</t>
  </si>
  <si>
    <t>/funding-round/6fca768ba1a349676a3ae5c7941b0210</t>
  </si>
  <si>
    <t>/funding-round/780012a461b226576c37ed69003fbbdd</t>
  </si>
  <si>
    <t>/funding-round/ecf152adbef8b992040f88e3b8a90a36</t>
  </si>
  <si>
    <t>/funding-round/edce6166fe5efd752b26c9b7dfdc8576</t>
  </si>
  <si>
    <t>/funding-round/f7782a1901da884411080f5bdca4f116</t>
  </si>
  <si>
    <t>/organization/cerevellum-design</t>
  </si>
  <si>
    <t>/funding-round/f64760e726e36e50aecfd227eebeff04</t>
  </si>
  <si>
    <t>/ORGANIZATION/CEREVO</t>
  </si>
  <si>
    <t>/funding-round/5c5183d43c53cfc2d48ba959bd3b3aed</t>
  </si>
  <si>
    <t>/organization/cerevo</t>
  </si>
  <si>
    <t>/funding-round/914f52f25539da15882713a3151c1cc8</t>
  </si>
  <si>
    <t>/ORGANIZATION/CERIMON-PHARMACEUTICALS</t>
  </si>
  <si>
    <t>/funding-round/1378fe222405d761cc0ceb0d20c1bc60</t>
  </si>
  <si>
    <t>/organization/cerimon-pharmaceuticals</t>
  </si>
  <si>
    <t>/funding-round/3ddfc070a5ffe5be41d37422abef692b</t>
  </si>
  <si>
    <t>/funding-round/4ecd56c1a256048251304f4d6ce689a2</t>
  </si>
  <si>
    <t>/organization/cerion-technology</t>
  </si>
  <si>
    <t>/funding-round/6ed1d5ed70f3dc62f6c610c22a25f06a</t>
  </si>
  <si>
    <t>/ORGANIZATION/CERKL</t>
  </si>
  <si>
    <t>/funding-round/ab523090443e996227a134f690d1d7e5</t>
  </si>
  <si>
    <t>/organization/cermati</t>
  </si>
  <si>
    <t>/funding-round/c72bb5680e2ecf231876ca388878ae43</t>
  </si>
  <si>
    <t>/ORGANIZATION/CERNIUM</t>
  </si>
  <si>
    <t>/funding-round/2022ff8077df6029f19748780f5fe79b</t>
  </si>
  <si>
    <t>/organization/cernium</t>
  </si>
  <si>
    <t>/funding-round/7c4b42f4365be03102c46717494e1535</t>
  </si>
  <si>
    <t>/funding-round/b75d2b646eb51141f5c30243658c5625</t>
  </si>
  <si>
    <t>/organization/cernostics</t>
  </si>
  <si>
    <t>/funding-round/00c6b0471862baf3728f54262b65439f</t>
  </si>
  <si>
    <t>/ORGANIZATION/CERNOSTICS</t>
  </si>
  <si>
    <t>/funding-round/342a49a10a1ce47c5542ea47292451db</t>
  </si>
  <si>
    <t>/funding-round/48a2d1ff62a78d6d4ba6b0edcece0065</t>
  </si>
  <si>
    <t>/funding-round/84279ca5f1bcd1bc85d5e08135bc98e6</t>
  </si>
  <si>
    <t>/funding-round/b7c780d12ad0e1023a11238cf23ab217</t>
  </si>
  <si>
    <t>/funding-round/c609fbed2d39f00b2cdd74cea67490e6</t>
  </si>
  <si>
    <t>/organization/cerona-networks</t>
  </si>
  <si>
    <t>/funding-round/52969c27b539e7993c90475ac3a1d37b</t>
  </si>
  <si>
    <t>/ORGANIZATION/CERORA</t>
  </si>
  <si>
    <t>/funding-round/19954211035fe83609d8c8425cc278ae</t>
  </si>
  <si>
    <t>/organization/cerora</t>
  </si>
  <si>
    <t>/funding-round/5d42c4add3768076eec3188b35d1cc4c</t>
  </si>
  <si>
    <t>/ORGANIZATION/CEROS</t>
  </si>
  <si>
    <t>/funding-round/62020a0ad39563d02bebcd064490d2c2</t>
  </si>
  <si>
    <t>/organization/ceros</t>
  </si>
  <si>
    <t>/funding-round/9e471dc16eb702257b094c4406399b38</t>
  </si>
  <si>
    <t>/ORGANIZATION/CERRX</t>
  </si>
  <si>
    <t>/funding-round/9d1d6bbdc10c3212686a5eb1989caf5c</t>
  </si>
  <si>
    <t>/organization/certain-communications</t>
  </si>
  <si>
    <t>/funding-round/0aae1e30fb4f96e2343b7a9cb546d94d</t>
  </si>
  <si>
    <t>/ORGANIZATION/CERTAIN-SOFTWARE</t>
  </si>
  <si>
    <t>/funding-round/6bcfaf68ffdead1730bfade6a3e1abfb</t>
  </si>
  <si>
    <t>/organization/certain-software</t>
  </si>
  <si>
    <t>/funding-round/f17f72d2fa5c52ab61dab7a197b5677e</t>
  </si>
  <si>
    <t>/ORGANIZATION/CERTAJ-NETWORKS-LIMITED</t>
  </si>
  <si>
    <t>/funding-round/7ef625958cc35058a464fe6948e72420</t>
  </si>
  <si>
    <t>/organization/certalia</t>
  </si>
  <si>
    <t>/funding-round/c0f3a63e6c7e5a310b3ec972242c2310</t>
  </si>
  <si>
    <t>/ORGANIZATION/CERTEON</t>
  </si>
  <si>
    <t>/funding-round/02f7143dbddff83a622e58ad4f74643d</t>
  </si>
  <si>
    <t>/organization/certeon</t>
  </si>
  <si>
    <t>/funding-round/d65848fbce2d0d8c24b08c4d301febd4</t>
  </si>
  <si>
    <t>/ORGANIZATION/CERTES-NETWORKS</t>
  </si>
  <si>
    <t>/funding-round/0d548706cc5cbda0b9a83c9310adfd2a</t>
  </si>
  <si>
    <t>/organization/certes-networks</t>
  </si>
  <si>
    <t>/funding-round/5522af11fcc1f2923bcfb7c53a47f4f7</t>
  </si>
  <si>
    <t>/ORGANIZATION/CERTESS</t>
  </si>
  <si>
    <t>/funding-round/544d32ff6c031c8fd21e0d56f13a7209</t>
  </si>
  <si>
    <t>/organization/certess</t>
  </si>
  <si>
    <t>/funding-round/662fc96bfe08a154fdb31201e1e9d7ae</t>
  </si>
  <si>
    <t>/ORGANIZATION/CERTIA</t>
  </si>
  <si>
    <t>/funding-round/8577fe2f4cef126bff1a40d90ce606cd</t>
  </si>
  <si>
    <t>/organization/certica-solutions</t>
  </si>
  <si>
    <t>/funding-round/1ce8039041646d0af36e2b1d6adb8f12</t>
  </si>
  <si>
    <t>/ORGANIZATION/CERTICA-SOLUTIONS</t>
  </si>
  <si>
    <t>/funding-round/6758614ebedc906c0d3f3394a1e12fac</t>
  </si>
  <si>
    <t>/funding-round/b56551e23e6e279344a745525c1aeb0d</t>
  </si>
  <si>
    <t>/ORGANIZATION/CERTIFICATION-EUROPE</t>
  </si>
  <si>
    <t>/funding-round/8325af115cbb0cf60206aed352188544</t>
  </si>
  <si>
    <t>/organization/certificationpoint</t>
  </si>
  <si>
    <t>/funding-round/ab1fea8cbe76983a3631f336a3158a33</t>
  </si>
  <si>
    <t>/ORGANIZATION/CERTIFIED-SECURITY-SOLUTIONS</t>
  </si>
  <si>
    <t>/funding-round/2b73da8cec8ebc2c4668df798bb30753</t>
  </si>
  <si>
    <t>/organization/certified-security-solutions</t>
  </si>
  <si>
    <t>/funding-round/6e390ba7e4fe37709b005aec4b8e7df1</t>
  </si>
  <si>
    <t>/funding-round/dcb0eaf6f8ce4a1a1944d8e8b12f9299</t>
  </si>
  <si>
    <t>/organization/certify</t>
  </si>
  <si>
    <t>/funding-round/1b353c8c69919f4be1d1603090f8db95</t>
  </si>
  <si>
    <t>/ORGANIZATION/CERTIFY</t>
  </si>
  <si>
    <t>/funding-round/c33fc5ce90d6749b365e18e6c3f01b1f</t>
  </si>
  <si>
    <t>/organization/certify-data-systems</t>
  </si>
  <si>
    <t>/funding-round/4a6f08bfd990f9e3b7cbb5e017a2eaf7</t>
  </si>
  <si>
    <t>/ORGANIZATION/CERTIFY-DATA-SYSTEMS</t>
  </si>
  <si>
    <t>/funding-round/d80f8edc3f02d6152711de474c918f78</t>
  </si>
  <si>
    <t>/funding-round/e91fac2fff33bc344022bc4ac416c2f5</t>
  </si>
  <si>
    <t>/funding-round/ed7b8b23f64a48c9043b057b95e4d028</t>
  </si>
  <si>
    <t>/organization/certirx</t>
  </si>
  <si>
    <t>/funding-round/19c72a545394cd60a05f7106af4cd8ae</t>
  </si>
  <si>
    <t>/ORGANIZATION/CERTIRX</t>
  </si>
  <si>
    <t>/funding-round/ffce22e2ca1645ac7a7862eb89e02831</t>
  </si>
  <si>
    <t>/organization/certivox</t>
  </si>
  <si>
    <t>/funding-round/18206fef12985726ae09e4eb320613f0</t>
  </si>
  <si>
    <t>/ORGANIZATION/CERTIVOX</t>
  </si>
  <si>
    <t>/funding-round/3d539ae8b9a4ed8dc64113d16d4c6051</t>
  </si>
  <si>
    <t>/funding-round/66c70c70f9471282940931d29c49e586</t>
  </si>
  <si>
    <t>/funding-round/6d93d0fa9ca9bf8767a22854ebb37a86</t>
  </si>
  <si>
    <t>/funding-round/d18d78c1720af2f2c476e40b9917fa78</t>
  </si>
  <si>
    <t>/ORGANIZATION/CERTONA</t>
  </si>
  <si>
    <t>/funding-round/1fd181b45a3490c45137235ca2648634</t>
  </si>
  <si>
    <t>/organization/certpoint-systems</t>
  </si>
  <si>
    <t>/funding-round/e983605e725ca24edeedbbfb0d02d74c</t>
  </si>
  <si>
    <t>/ORGANIZATION/CERTUS</t>
  </si>
  <si>
    <t>/funding-round/6bac9342df68b281114f2b1bcc2c3665</t>
  </si>
  <si>
    <t>/organization/certus-group</t>
  </si>
  <si>
    <t>/funding-round/e268c95d093bb84dd5f7e5f970992bdf</t>
  </si>
  <si>
    <t>/ORGANIZATION/CERTUSNET</t>
  </si>
  <si>
    <t>/funding-round/1ee1b1a646e1f4c2416b9b72fb01d14c</t>
  </si>
  <si>
    <t>/organization/certusnet</t>
  </si>
  <si>
    <t>/funding-round/5ea9d2495fd25ac9e2b33194b2de90b5</t>
  </si>
  <si>
    <t>/funding-round/d3c01c736113a9a33ccc9f03ea4dd8fe</t>
  </si>
  <si>
    <t>/organization/cerulean</t>
  </si>
  <si>
    <t>/funding-round/019c4f84cb833753afee6a9b5a85ae63</t>
  </si>
  <si>
    <t>/ORGANIZATION/CERULEAN</t>
  </si>
  <si>
    <t>/funding-round/1645b295c08d84246262185e6133397b</t>
  </si>
  <si>
    <t>/funding-round/200b54d116212b524cac5f058d502e40</t>
  </si>
  <si>
    <t>/funding-round/25c80c19a880d9c4984e4ad9121d2c00</t>
  </si>
  <si>
    <t>/funding-round/460f4dda7a3ee297738a844796949680</t>
  </si>
  <si>
    <t>/funding-round/57c17489a73eea4d7f9312d52c4b9bac</t>
  </si>
  <si>
    <t>/funding-round/6159bbd256d1ba9de0cde51c44994458</t>
  </si>
  <si>
    <t>/funding-round/9653d60c3752beb01547eab5004b63a5</t>
  </si>
  <si>
    <t>/funding-round/b1c9c184b43ebc8d9a66c79c165ce678</t>
  </si>
  <si>
    <t>/funding-round/e1a2388eecf7e827232731c3755dafbd</t>
  </si>
  <si>
    <t>/funding-round/fd036885a2d79c2eaa26320a1aedb89f</t>
  </si>
  <si>
    <t>/ORGANIZATION/CERUS-CORPORATION</t>
  </si>
  <si>
    <t>/funding-round/77606260180438fb6e54e90e2f51804f</t>
  </si>
  <si>
    <t>/organization/cerus-endovascular</t>
  </si>
  <si>
    <t>/funding-round/10b27613258bc3a63b3541b99585e16c</t>
  </si>
  <si>
    <t>/ORGANIZATION/CERVALIS</t>
  </si>
  <si>
    <t>/funding-round/a6ee6bd64232703f99807c4c4fa83ec7</t>
  </si>
  <si>
    <t>/organization/cervel-neurotech</t>
  </si>
  <si>
    <t>/funding-round/112820145bf40aa55a3567c7ddb90c59</t>
  </si>
  <si>
    <t>/ORGANIZATION/CERVEL-NEUROTECH</t>
  </si>
  <si>
    <t>/funding-round/3f3dfa0d6f0d15b4bb173d144562221b</t>
  </si>
  <si>
    <t>/funding-round/41e57649a3e7088386723db35ed7d3a5</t>
  </si>
  <si>
    <t>/funding-round/65bf2490310eb177c6c425884b5ab2b2</t>
  </si>
  <si>
    <t>/funding-round/8c3a4487166e97ced682ae1782b9da13</t>
  </si>
  <si>
    <t>/ORGANIZATION/CERVILENZ</t>
  </si>
  <si>
    <t>/funding-round/3af347c10c20ebae1555fdd415143d6c</t>
  </si>
  <si>
    <t>/organization/cervilenz</t>
  </si>
  <si>
    <t>/funding-round/479889d766be1dedd2825bd5f46886cb</t>
  </si>
  <si>
    <t>/funding-round/7217cad1e4086a08a63d19029687eccf</t>
  </si>
  <si>
    <t>/funding-round/ad390d5635f5e299d45aea8a4babdd67</t>
  </si>
  <si>
    <t>/funding-round/be9bda57fbcdaba2784b5d0db3104ac8</t>
  </si>
  <si>
    <t>/funding-round/d95fbd69a0043c9b4f4c6f7778da1304</t>
  </si>
  <si>
    <t>/funding-round/e5412bffe43db9d71d52f724b467b50a</t>
  </si>
  <si>
    <t>/organization/ces-acquisition-corp</t>
  </si>
  <si>
    <t>/funding-round/43c0a4c25b0f113c1e5b511a069f5be1</t>
  </si>
  <si>
    <t>/ORGANIZATION/CES-ACQUISITION-CORP</t>
  </si>
  <si>
    <t>/funding-round/f116e0570a93dde5b452d55d26ae88ad</t>
  </si>
  <si>
    <t>/organization/cesanta</t>
  </si>
  <si>
    <t>/funding-round/1dee280e02b184a86066dedc976d1602</t>
  </si>
  <si>
    <t>/ORGANIZATION/CESC</t>
  </si>
  <si>
    <t>/funding-round/07bda34b1a2bd977d3e57c9a7d06edd8</t>
  </si>
  <si>
    <t>/organization/cesscorp-world-wide</t>
  </si>
  <si>
    <t>/funding-round/5cd08d6304e3f2c643b649c84bbefbb8</t>
  </si>
  <si>
    <t>/ORGANIZATION/CETEK-CORPORATION</t>
  </si>
  <si>
    <t>/funding-round/a337461843b2454856c71b569fc59bda</t>
  </si>
  <si>
    <t>/organization/cetek-corporation</t>
  </si>
  <si>
    <t>/funding-round/fc435219a7fa7f29e15be9b2d066e024</t>
  </si>
  <si>
    <t>/ORGANIZATION/CETERIX-ORTHOPAEDICS</t>
  </si>
  <si>
    <t>/funding-round/56a2f5874dd4b9900545511c2699d5f3</t>
  </si>
  <si>
    <t>/organization/ceterix-orthopaedics</t>
  </si>
  <si>
    <t>/funding-round/c1a2e588acdb5b0c79218d03bcf7b3c1</t>
  </si>
  <si>
    <t>/ORGANIZATION/CETERUS-NETWORKS</t>
  </si>
  <si>
    <t>/funding-round/ecbbde6a3a1c6e784835021b1114ba37</t>
  </si>
  <si>
    <t>/organization/ceuticare</t>
  </si>
  <si>
    <t>/funding-round/b35d80d7c465906a204aefe14bf7de78</t>
  </si>
  <si>
    <t>/ORGANIZATION/CEUTICARE</t>
  </si>
  <si>
    <t>/funding-round/e63ce15509eb3f9091fd8812e4fe983e</t>
  </si>
  <si>
    <t>/organization/cevec-pharmaceuticals</t>
  </si>
  <si>
    <t>/funding-round/af3c1b5bc7987afe5e3f5469956bc918</t>
  </si>
  <si>
    <t>/ORGANIZATION/CEVEC-PHARMACEUTICALS</t>
  </si>
  <si>
    <t>/funding-round/b95a3110618ac6b8bd0f10dd19736924</t>
  </si>
  <si>
    <t>/organization/ceyx</t>
  </si>
  <si>
    <t>/funding-round/3dfa3a5b0d6f1903d87636c1b0fca9be</t>
  </si>
  <si>
    <t>/ORGANIZATION/CFARES</t>
  </si>
  <si>
    <t>/funding-round/4663b10ae9df086488bebd0d5ca6c629</t>
  </si>
  <si>
    <t>/organization/cfares</t>
  </si>
  <si>
    <t>/funding-round/7ec7cdc98ad354ec5b9c9f5bafd1b71e</t>
  </si>
  <si>
    <t>/funding-round/cce699fa74898472c90da3274ab257c3</t>
  </si>
  <si>
    <t>/organization/cfbank</t>
  </si>
  <si>
    <t>/funding-round/4ed24adf1e58c32b1aa22c1054f6a0bd</t>
  </si>
  <si>
    <t>/ORGANIZATION/CFENGINE</t>
  </si>
  <si>
    <t>/funding-round/3d97eea01607f02e8a394321b4ceba85</t>
  </si>
  <si>
    <t>/organization/cfengine</t>
  </si>
  <si>
    <t>/funding-round/add5b7f9ff04f78ac3b25ae9b7c58ca3</t>
  </si>
  <si>
    <t>/ORGANIZATION/CFGADVANCE</t>
  </si>
  <si>
    <t>/funding-round/c7eec4a969a64779b1377c8813a909d0</t>
  </si>
  <si>
    <t>/organization/cfo-com</t>
  </si>
  <si>
    <t>/funding-round/53540ef436ac375e2f8567c56e7b7a60</t>
  </si>
  <si>
    <t>/ORGANIZATION/CFRA</t>
  </si>
  <si>
    <t>/funding-round/46e7c5c24d4a0f3fb04cb0793c5112c7</t>
  </si>
  <si>
    <t>/organization/cfs2</t>
  </si>
  <si>
    <t>/funding-round/365aba194f13213857eee583c7166c87</t>
  </si>
  <si>
    <t>/ORGANIZATION/CFS2</t>
  </si>
  <si>
    <t>/funding-round/c0bcb222854bd2e0e67459b21a563a71</t>
  </si>
  <si>
    <t>/organization/cfx-battery</t>
  </si>
  <si>
    <t>/funding-round/6d2ed123371ec50fac6a90174c98b585</t>
  </si>
  <si>
    <t>/ORGANIZATION/CG-SCHOLAR</t>
  </si>
  <si>
    <t>/funding-round/46721b9f98fcd6be650818e657431e4e</t>
  </si>
  <si>
    <t>/organization/cga-endowment</t>
  </si>
  <si>
    <t>/funding-round/1e3008ea8d1c883ab46f9e40ce2b47d1</t>
  </si>
  <si>
    <t>/ORGANIZATION/CGI-PHARMACEUTICALS</t>
  </si>
  <si>
    <t>/funding-round/20744bf5110b119d0e0789e576f4e1a8</t>
  </si>
  <si>
    <t>21-01-2004</t>
  </si>
  <si>
    <t>/organization/cgi-pharmaceuticals</t>
  </si>
  <si>
    <t>/funding-round/3ced98de7ed6797f13217b8a93166171</t>
  </si>
  <si>
    <t>/ORGANIZATION/CGON</t>
  </si>
  <si>
    <t>/funding-round/20811446c635c2d484e5f9c5cccb27e5</t>
  </si>
  <si>
    <t>/organization/cgtrader</t>
  </si>
  <si>
    <t>/funding-round/4b35da67ae1c6c46015ab963fa6b5ca9</t>
  </si>
  <si>
    <t>/ORGANIZATION/CGTRADER</t>
  </si>
  <si>
    <t>/funding-round/59c5310df44cf98572c93cb53b7fd655</t>
  </si>
  <si>
    <t>/organization/ch-mack</t>
  </si>
  <si>
    <t>/funding-round/0b52a666b9dc85d07808d988ee04dc16</t>
  </si>
  <si>
    <t>/ORGANIZATION/CH-MACK</t>
  </si>
  <si>
    <t>/funding-round/3c51be8f974c0bd21ade252d4d93d00b</t>
  </si>
  <si>
    <t>/funding-round/bd9784aed45d0d3cd00cc3bb6fe8096a</t>
  </si>
  <si>
    <t>/funding-round/c9c5ac323b9e459b6e9a33f723a821fb</t>
  </si>
  <si>
    <t>/organization/ch2m-hill</t>
  </si>
  <si>
    <t>/funding-round/ee0dd7efd6731d732bfb121d20fe6521</t>
  </si>
  <si>
    <t>/ORGANIZATION/CH4E</t>
  </si>
  <si>
    <t>/funding-round/6308070462ff2cbd7f25ea4f36e21af8</t>
  </si>
  <si>
    <t>/organization/chaayos</t>
  </si>
  <si>
    <t>/funding-round/9cd7f2144f648e6d6c9e17e75de5778d</t>
  </si>
  <si>
    <t>/ORGANIZATION/CHABOT-SPACE-SCIENCE-CENTER</t>
  </si>
  <si>
    <t>/funding-round/690f658ae9fee5ecc59411bedc7bf46b</t>
  </si>
  <si>
    <t>/organization/chabot-space-science-center</t>
  </si>
  <si>
    <t>/funding-round/ecc9706b77e6d2751e9c2dbb2ba2ad48</t>
  </si>
  <si>
    <t>/ORGANIZATION/CHACHA</t>
  </si>
  <si>
    <t>/funding-round/038c047cdb06c03bb0468119ddf49741</t>
  </si>
  <si>
    <t>/organization/chacha</t>
  </si>
  <si>
    <t>/funding-round/54f3be31759a54704cfe92bf1a80ce82</t>
  </si>
  <si>
    <t>/funding-round/6fde7b563194dcacc4da79aa9b4705ad</t>
  </si>
  <si>
    <t>/funding-round/746ba6199d80331048794f494b0fe5a4</t>
  </si>
  <si>
    <t>/funding-round/890ae9507999368bf6c7206f2e5e719e</t>
  </si>
  <si>
    <t>/funding-round/91297e3e8489c188113f99caed8aa000</t>
  </si>
  <si>
    <t>/funding-round/cde5aa0e5e02fa435120c62f40e2ddbc</t>
  </si>
  <si>
    <t>/funding-round/d97a6806a2b7228e2e2c1b64b47295e9</t>
  </si>
  <si>
    <t>/funding-round/edd3e104ecc1950bbcfa215ee9834105</t>
  </si>
  <si>
    <t>/organization/chaffee-county-telecom</t>
  </si>
  <si>
    <t>/funding-round/3ae843972245df9d0225de5e87f9d76e</t>
  </si>
  <si>
    <t>/ORGANIZATION/CHAI</t>
  </si>
  <si>
    <t>/funding-round/02e89eb0a9e16d0e3e012859622c3b66</t>
  </si>
  <si>
    <t>/organization/chai-energy</t>
  </si>
  <si>
    <t>/funding-round/03691c61cd2e0757292b6abfda0526a8</t>
  </si>
  <si>
    <t>/ORGANIZATION/CHAI-ENERGY</t>
  </si>
  <si>
    <t>/funding-round/0dc79949d767bf7a859e80c101600378</t>
  </si>
  <si>
    <t>/funding-round/dbb9af9566000b1443d54af62f0dba3b</t>
  </si>
  <si>
    <t>/ORGANIZATION/CHAI-POINT</t>
  </si>
  <si>
    <t>/funding-round/d40413cd302a9501f87ebcc648675295</t>
  </si>
  <si>
    <t>/organization/chaikin-analytics</t>
  </si>
  <si>
    <t>/funding-round/1b371ab45089e290102f068c104a3394</t>
  </si>
  <si>
    <t>/ORGANIZATION/CHAIKIN-ANALYTICS</t>
  </si>
  <si>
    <t>/funding-round/50987db9b56d3f5945749f317c6c30c7</t>
  </si>
  <si>
    <t>/funding-round/5f6d1debbf1fdc33e1d828636925b5b1</t>
  </si>
  <si>
    <t>/funding-round/69452a683057baaf6319f1c5a9cd8eeb</t>
  </si>
  <si>
    <t>/funding-round/8113cc3f6e38bd46e94cb57c45cc7732</t>
  </si>
  <si>
    <t>/funding-round/b669af65bd05c2d1be1cf1a4228233ef</t>
  </si>
  <si>
    <t>/funding-round/f54b6ce8519fe5d81d0f434c2db0c36d</t>
  </si>
  <si>
    <t>/ORGANIZATION/CHAIKIN-STOCK-RESEARCH</t>
  </si>
  <si>
    <t>/funding-round/40204ed732691476b9e9db2397579dfb</t>
  </si>
  <si>
    <t>/organization/chaikin-stock-research</t>
  </si>
  <si>
    <t>/funding-round/d36daf92090f416911e593e87d3ca3b3</t>
  </si>
  <si>
    <t>/funding-round/fde770175441011b734198ab428d70c0</t>
  </si>
  <si>
    <t>/organization/chailabs</t>
  </si>
  <si>
    <t>/funding-round/4b8600a5e1669d4b191a82e2eab3f570</t>
  </si>
  <si>
    <t>/ORGANIZATION/CHAILABS</t>
  </si>
  <si>
    <t>/funding-round/4fdfb30ce240fc8d5e0f21b3728dd234</t>
  </si>
  <si>
    <t>/organization/chain---network-builder</t>
  </si>
  <si>
    <t>/funding-round/d8737ecf3544a6c3e3194fa26080885b</t>
  </si>
  <si>
    <t>/ORGANIZATION/CHAIN-2</t>
  </si>
  <si>
    <t>/funding-round/2126776a39fdbd261f0bea6e9e4b793b</t>
  </si>
  <si>
    <t>/organization/chain-2</t>
  </si>
  <si>
    <t>/funding-round/373213e7f0a990b3cae00216274a043e</t>
  </si>
  <si>
    <t>/funding-round/c051a16fc202b77368189c62445c05c0</t>
  </si>
  <si>
    <t>/funding-round/d6d3fcbdd375e3608f9da65a88012fe5</t>
  </si>
  <si>
    <t>/ORGANIZATION/CHAIN-REACTION-ECOMMERCE</t>
  </si>
  <si>
    <t>/funding-round/689311e531cb59e39751e97cf5d80411</t>
  </si>
  <si>
    <t>/organization/chainalytics</t>
  </si>
  <si>
    <t>/funding-round/83917aa540dc96aa2f0b3211944f7843</t>
  </si>
  <si>
    <t>/ORGANIZATION/CHAINELS</t>
  </si>
  <si>
    <t>/funding-round/629eef845436998a8f82d542da34d91d</t>
  </si>
  <si>
    <t>/organization/chainsync</t>
  </si>
  <si>
    <t>/funding-round/62306eed72f8b82645889f04e030cf65</t>
  </si>
  <si>
    <t>/ORGANIZATION/CHAIRISH</t>
  </si>
  <si>
    <t>/funding-round/6097b6898eff673530b9fa743af95e07</t>
  </si>
  <si>
    <t>/organization/chairish</t>
  </si>
  <si>
    <t>/funding-round/cf84a7ac4b8c90b9479856ce60db2c4d</t>
  </si>
  <si>
    <t>/ORGANIZATION/CHAKPAK-MEDIA</t>
  </si>
  <si>
    <t>/funding-round/adf8b78d8d5330fb6af36acb1c634149</t>
  </si>
  <si>
    <t>/organization/chakratec</t>
  </si>
  <si>
    <t>/funding-round/a4973dc4077c154b2d2c8d1d29bfda50</t>
  </si>
  <si>
    <t>/ORGANIZATION/CHALET-TECH</t>
  </si>
  <si>
    <t>/funding-round/cffdbb8a0f119b0d6e478d0b7aa07c42</t>
  </si>
  <si>
    <t>/organization/chalk</t>
  </si>
  <si>
    <t>/funding-round/b567b8823e0dbed3eebe28688c4c45bc</t>
  </si>
  <si>
    <t>/ORGANIZATION/CHALK-COM</t>
  </si>
  <si>
    <t>/funding-round/35e81a38d7a0a42d6e6fb0d4f466485c</t>
  </si>
  <si>
    <t>/organization/chalk-digital</t>
  </si>
  <si>
    <t>/funding-round/ad79df269a62bc574cf5709834db9100</t>
  </si>
  <si>
    <t>/ORGANIZATION/CHALK-DIGITAL</t>
  </si>
  <si>
    <t>/funding-round/ef3f9158d27dfae1230707247155a0ef</t>
  </si>
  <si>
    <t>/organization/chalkable</t>
  </si>
  <si>
    <t>/funding-round/4008c25d5f2406d2fbe3721d4c7fce37</t>
  </si>
  <si>
    <t>/ORGANIZATION/CHALKBOARD</t>
  </si>
  <si>
    <t>/funding-round/1f21021536bea6ad7e31a0d9cc3b4627</t>
  </si>
  <si>
    <t>/organization/chalkfly</t>
  </si>
  <si>
    <t>/funding-round/229731d46189d056a896be9dd7a85641</t>
  </si>
  <si>
    <t>/ORGANIZATION/CHALKFLY</t>
  </si>
  <si>
    <t>/funding-round/620c8a3b5d61e683f9edbc673923238f</t>
  </si>
  <si>
    <t>/funding-round/84bdc1ced8ce9f28aa3662f08e92c085</t>
  </si>
  <si>
    <t>/ORGANIZATION/CHALKROW-VENTURES</t>
  </si>
  <si>
    <t>/funding-round/177ae05b2843995b7281af2a591658e3</t>
  </si>
  <si>
    <t>/organization/chalkup</t>
  </si>
  <si>
    <t>/funding-round/cfe658db7e1e39ad957b5d53ad9b5e2d</t>
  </si>
  <si>
    <t>/ORGANIZATION/CHALLENGE-GAMES</t>
  </si>
  <si>
    <t>/funding-round/118a9710057ad9bfb77e3c13b9600c8e</t>
  </si>
  <si>
    <t>/organization/challenge-games</t>
  </si>
  <si>
    <t>/funding-round/c9f48d172385103525b1231dda06f998</t>
  </si>
  <si>
    <t>/ORGANIZATION/CHALLENGE-ONLINE</t>
  </si>
  <si>
    <t>/funding-round/da03c844157b439f4ff2b76aea50f330</t>
  </si>
  <si>
    <t>/organization/challenged</t>
  </si>
  <si>
    <t>/funding-round/cc89f2ff66944ce572f3323eab037cbf</t>
  </si>
  <si>
    <t>/ORGANIZATION/CHALLENGEPOST</t>
  </si>
  <si>
    <t>/funding-round/35f488b16424b1a5d3a32b15a8bf66fe</t>
  </si>
  <si>
    <t>/organization/challengepost</t>
  </si>
  <si>
    <t>/funding-round/94359ed6359a7834534882e85278da1d</t>
  </si>
  <si>
    <t>/funding-round/ba690233df83e2ac12f1c4902fcd569c</t>
  </si>
  <si>
    <t>/organization/challenger-mode</t>
  </si>
  <si>
    <t>/funding-round/e1022b64787c3c8e3727cc84fdeb9d0b</t>
  </si>
  <si>
    <t>/ORGANIZATION/CHAMATE</t>
  </si>
  <si>
    <t>/funding-round/2993a357611c8245e2e85dfa9e5e2e1b</t>
  </si>
  <si>
    <t>/organization/chamate</t>
  </si>
  <si>
    <t>/funding-round/6e613b12cbc82b9de662ebe55acd49a0</t>
  </si>
  <si>
    <t>/funding-round/a7727735f7a2fbe1228cae51c6ee20ea</t>
  </si>
  <si>
    <t>/organization/chameleon-ad</t>
  </si>
  <si>
    <t>/funding-round/4f1e2152e428431ce1823c9db93b7f72</t>
  </si>
  <si>
    <t>/ORGANIZATION/CHAMELEON-BIOSURFACES</t>
  </si>
  <si>
    <t>/funding-round/b13cc7900844dac0f346f624100dbf79</t>
  </si>
  <si>
    <t>19-10-2006</t>
  </si>
  <si>
    <t>/organization/chameleon-collective</t>
  </si>
  <si>
    <t>/funding-round/e5610f9a64e0f7a449d46ef4eac29bf9</t>
  </si>
  <si>
    <t>/ORGANIZATION/CHAMELIC</t>
  </si>
  <si>
    <t>/funding-round/1d107168b2fc65ef7255fb8cb403b30e</t>
  </si>
  <si>
    <t>/organization/champio</t>
  </si>
  <si>
    <t>/funding-round/f20c4f4bb39d59e4bdb7d5fc0db367c0</t>
  </si>
  <si>
    <t>/ORGANIZATION/CHAMPION-MEDICAL-TECHNOLOGIES</t>
  </si>
  <si>
    <t>/funding-round/53ca699a3523c37f5a8bb31d10e01f1a</t>
  </si>
  <si>
    <t>/organization/champion-windows</t>
  </si>
  <si>
    <t>/funding-round/673978661f161bb4eec1d0e0f8dfec54</t>
  </si>
  <si>
    <t>/ORGANIZATION/CHAMPIONS-ONCOLOGY</t>
  </si>
  <si>
    <t>/funding-round/4371ccba03d3dfd929e50e4e69d16691</t>
  </si>
  <si>
    <t>/organization/champions-oncology</t>
  </si>
  <si>
    <t>/funding-round/71c5f802d9c2f495e47e2a7c48a666b8</t>
  </si>
  <si>
    <t>/funding-round/aea5174fab7e713066c0b66e123a90e1</t>
  </si>
  <si>
    <t>/funding-round/b13d61a6ad813e6ce963820c0a8f5c88</t>
  </si>
  <si>
    <t>/funding-round/efc5c068bdbbe0e87e63f11651006e6f</t>
  </si>
  <si>
    <t>/organization/championvillage</t>
  </si>
  <si>
    <t>/funding-round/644dbd9252eed5b732148e9118968b5f</t>
  </si>
  <si>
    <t>/ORGANIZATION/CHAMSON-GROUP</t>
  </si>
  <si>
    <t>/funding-round/a9d7c6536332d0cecc6607b42feb2b5d</t>
  </si>
  <si>
    <t>/organization/chance-app</t>
  </si>
  <si>
    <t>/funding-round/40dec2afc472f955a6530a782107403b</t>
  </si>
  <si>
    <t>/ORGANIZATION/CHANCE-FM</t>
  </si>
  <si>
    <t>/funding-round/6a34f451365477a739db5cc5eab1965e</t>
  </si>
  <si>
    <t>/organization/changba</t>
  </si>
  <si>
    <t>/funding-round/dda77ec4a23ec2fb51bad82ee4b76196</t>
  </si>
  <si>
    <t>/ORGANIZATION/CHANGE-COLLECTIVE</t>
  </si>
  <si>
    <t>/funding-round/bf4d47963ba401dacbc8c142ccbedc3e</t>
  </si>
  <si>
    <t>/organization/change-healthcare</t>
  </si>
  <si>
    <t>/funding-round/02dc7f27a2409c187d0523ad7762644b</t>
  </si>
  <si>
    <t>/ORGANIZATION/CHANGE-HEALTHCARE</t>
  </si>
  <si>
    <t>/funding-round/1d854ca2196af9ee5adc3aebf9c77060</t>
  </si>
  <si>
    <t>/funding-round/6103e3ada8aea4e951bbc1fd5406e039</t>
  </si>
  <si>
    <t>/funding-round/d186eeed8c518a3eb021baa7dd10f832</t>
  </si>
  <si>
    <t>/funding-round/dc50ec777c462f0c8000508e1c7816c1</t>
  </si>
  <si>
    <t>/funding-round/ea10598996f85d536fc5433b0809a47a</t>
  </si>
  <si>
    <t>/organization/change-labs</t>
  </si>
  <si>
    <t>/funding-round/11a8eabab0c1a39ec767a0df7fbb927a</t>
  </si>
  <si>
    <t>/ORGANIZATION/CHANGE-ORG</t>
  </si>
  <si>
    <t>/funding-round/2c17359790ccdc1b551031d877678464</t>
  </si>
  <si>
    <t>/organization/change-org</t>
  </si>
  <si>
    <t>/funding-round/2d7b42ad6a3828cd54a41c7abf9c2d3d</t>
  </si>
  <si>
    <t>/funding-round/918467fa0a0928987b8bdf79535c27ec</t>
  </si>
  <si>
    <t>/organization/changeagain-me</t>
  </si>
  <si>
    <t>/funding-round/d475b7e614b6f3205c20ce58c0d16a92</t>
  </si>
  <si>
    <t>/ORGANIZATION/CHANGECOIN</t>
  </si>
  <si>
    <t>/funding-round/d172737c306a65bb341dd51b20d97fee</t>
  </si>
  <si>
    <t>/organization/changecorp</t>
  </si>
  <si>
    <t>/funding-round/7d31acd351816c684938c7bcbcf89a38</t>
  </si>
  <si>
    <t>/ORGANIZATION/CHANGELIGHT</t>
  </si>
  <si>
    <t>/funding-round/613dfa4fde3a1c514680e44ada5f1baa</t>
  </si>
  <si>
    <t>/organization/changemob</t>
  </si>
  <si>
    <t>/funding-round/f94f4b6b1212e93eb80218cae069703f</t>
  </si>
  <si>
    <t>/ORGANIZATION/CHANGEPANDA</t>
  </si>
  <si>
    <t>/funding-round/39c1febb6417c5a3a074c28c4eb31f64</t>
  </si>
  <si>
    <t>/organization/changers</t>
  </si>
  <si>
    <t>/funding-round/25481b63f6ef04d759f352352d43e923</t>
  </si>
  <si>
    <t>/ORGANIZATION/CHANGETIP</t>
  </si>
  <si>
    <t>/funding-round/4985c68553b471de5a2634ae241538d6</t>
  </si>
  <si>
    <t>/organization/changetip</t>
  </si>
  <si>
    <t>/funding-round/9fde3a02635c3bf533dccc55b44d3b08</t>
  </si>
  <si>
    <t>/funding-round/a26ff4cb197c41425c6645baae3a6c16</t>
  </si>
  <si>
    <t>/organization/changex</t>
  </si>
  <si>
    <t>/funding-round/d78f168955f94e5d1153f63e4d402136</t>
  </si>
  <si>
    <t>/ORGANIZATION/CHANGING-ENVIRONMENTS</t>
  </si>
  <si>
    <t>/funding-round/92b2bf07bce10c5db6ab5a6f2bf39c21</t>
  </si>
  <si>
    <t>/organization/chango</t>
  </si>
  <si>
    <t>/funding-round/0fa8ad856c61de347af6322c66100fc0</t>
  </si>
  <si>
    <t>/ORGANIZATION/CHANGO</t>
  </si>
  <si>
    <t>/funding-round/2e3c7f3a618e09ced2d47518ab8787c5</t>
  </si>
  <si>
    <t>/funding-round/b2b3ed7ad99b6da3288fd7897e547ff0</t>
  </si>
  <si>
    <t>/funding-round/db759164073b3c52ebc58a12945e8911</t>
  </si>
  <si>
    <t>/organization/channel-breeze</t>
  </si>
  <si>
    <t>/funding-round/93f1a30b2527cacd881cfb947bd02b97</t>
  </si>
  <si>
    <t>/ORGANIZATION/CHANNEL-BREEZE</t>
  </si>
  <si>
    <t>/funding-round/a461933b8e0b8838411eddff81392e9d</t>
  </si>
  <si>
    <t>/organization/channel-control-merchants</t>
  </si>
  <si>
    <t>/funding-round/0eafab19f903d874bbc72a9401168004</t>
  </si>
  <si>
    <t>/ORGANIZATION/CHANNEL-H-INC</t>
  </si>
  <si>
    <t>/funding-round/fafbc153f3d9de7e3d0f11edceff1598</t>
  </si>
  <si>
    <t>/organization/channel-intellect</t>
  </si>
  <si>
    <t>/funding-round/5c3572825f14d73aa26afc58df0c62ac</t>
  </si>
  <si>
    <t>/ORGANIZATION/CHANNEL-INTELLIGENCE</t>
  </si>
  <si>
    <t>/funding-round/819b12a02ca6c2c3acc02349f442c61f</t>
  </si>
  <si>
    <t>/organization/channel-intelligence</t>
  </si>
  <si>
    <t>/funding-round/962f4e40f73a653e3f57952679eeafd0</t>
  </si>
  <si>
    <t>/ORGANIZATION/CHANNEL-IQ</t>
  </si>
  <si>
    <t>/funding-round/7629dca65a1937f5758121092c6afbef</t>
  </si>
  <si>
    <t>/organization/channel-iq</t>
  </si>
  <si>
    <t>/funding-round/aba03f27912fed1978ee76cf8840b8a8</t>
  </si>
  <si>
    <t>/ORGANIZATION/CHANNEL-M</t>
  </si>
  <si>
    <t>/funding-round/8f4fe3b14b46ae4dc585d9e1dab87a07</t>
  </si>
  <si>
    <t>/organization/channel-medsystems</t>
  </si>
  <si>
    <t>/funding-round/33a7f557d0765df9281f62f4376d1b45</t>
  </si>
  <si>
    <t>/ORGANIZATION/CHANNEL-MEDSYSTEMS</t>
  </si>
  <si>
    <t>/funding-round/5cb9ac64e44716f5fdc77aabdcd5a2e2</t>
  </si>
  <si>
    <t>/funding-round/ae590fffa0f20dfb4e28768b29f72f7c</t>
  </si>
  <si>
    <t>/ORGANIZATION/CHANNEL-MENTOR-IT</t>
  </si>
  <si>
    <t>/funding-round/54c6cfc73e73c08fd0361e8fe7b2cde8</t>
  </si>
  <si>
    <t>/organization/channel-partners-capital</t>
  </si>
  <si>
    <t>/funding-round/ea86008fc57feb578525ae892633c634</t>
  </si>
  <si>
    <t>/ORGANIZATION/CHANNEL-PILOT-SOLUTIONS</t>
  </si>
  <si>
    <t>/funding-round/bd45dc44ee2c99ffd24bb8781533de4f</t>
  </si>
  <si>
    <t>/organization/channel-safety-systems</t>
  </si>
  <si>
    <t>/funding-round/a5a6a57d330b3caefdf5d175a6b53030</t>
  </si>
  <si>
    <t>/ORGANIZATION/CHANNEL1</t>
  </si>
  <si>
    <t>/funding-round/49ad2edd885b9aee4888b41b20db106f</t>
  </si>
  <si>
    <t>/organization/channel1</t>
  </si>
  <si>
    <t>/funding-round/75163b55f76ccc7de5fc242ca9cdbcb1</t>
  </si>
  <si>
    <t>/ORGANIZATION/CHANNELADVISOR</t>
  </si>
  <si>
    <t>/funding-round/29dc6fce08247d842e809c8695cafd55</t>
  </si>
  <si>
    <t>/organization/channeladvisor</t>
  </si>
  <si>
    <t>/funding-round/3c8940e8a7972b82a314d987a5002159</t>
  </si>
  <si>
    <t>22-01-2004</t>
  </si>
  <si>
    <t>/funding-round/8bc3e664a8ad57aca435a6ff804c2a0e</t>
  </si>
  <si>
    <t>/funding-round/eb18ca849df8d28eaf4cf9da0e0900d6</t>
  </si>
  <si>
    <t>/ORGANIZATION/CHANNELBREEZE</t>
  </si>
  <si>
    <t>/funding-round/7a2002ec17d44f2d0c9306214910e52b</t>
  </si>
  <si>
    <t>/organization/channelbreeze</t>
  </si>
  <si>
    <t>/funding-round/e1fd283193b6dd150e5998e87114b91a</t>
  </si>
  <si>
    <t>/ORGANIZATION/CHANNELEYES</t>
  </si>
  <si>
    <t>/funding-round/9037b8433827dade399a35f63282b1cb</t>
  </si>
  <si>
    <t>/organization/channelinsight-a-business-unit-of-infonow</t>
  </si>
  <si>
    <t>/funding-round/2316d0b917810eaa65b7574cc921645d</t>
  </si>
  <si>
    <t>/ORGANIZATION/CHANNELINSIGHT-A-BUSINESS-UNIT-OF-INFONOW</t>
  </si>
  <si>
    <t>/funding-round/fe0d8caae424f2cb03d708204ac7d2cf</t>
  </si>
  <si>
    <t>/organization/channelkit</t>
  </si>
  <si>
    <t>/funding-round/f8757c4f2e57c6c3cff8d0646aa328bf</t>
  </si>
  <si>
    <t>/ORGANIZATION/CHANNELMETER</t>
  </si>
  <si>
    <t>/funding-round/7eb325565429fb76b030870f3dae1cd3</t>
  </si>
  <si>
    <t>/organization/channelmeter</t>
  </si>
  <si>
    <t>/funding-round/81a71dda369bf73740220500bf1d1349</t>
  </si>
  <si>
    <t>/funding-round/ace875b840328d07f52f6b3a4643e53b</t>
  </si>
  <si>
    <t>/funding-round/f56873b8cde79d5668f2ad8d5193dc4e</t>
  </si>
  <si>
    <t>/ORGANIZATION/CHANNELS-COM</t>
  </si>
  <si>
    <t>/funding-round/edd88637f3db70806b1861d32a31e8bf</t>
  </si>
  <si>
    <t>/organization/channelsight</t>
  </si>
  <si>
    <t>/funding-round/4f8cf2daa193a0329065a529e1231a01</t>
  </si>
  <si>
    <t>/ORGANIZATION/CHANNELSOFT-BEIJING-TECHNOLOGY</t>
  </si>
  <si>
    <t>/funding-round/d01d1be08541b6dab21d696e24cc72c6</t>
  </si>
  <si>
    <t>/organization/channelwave</t>
  </si>
  <si>
    <t>/funding-round/371d3fd283733dd57b1fef6749d4d1a2</t>
  </si>
  <si>
    <t>/ORGANIZATION/CHANNELYST</t>
  </si>
  <si>
    <t>/funding-round/0f90785d5ec7397105eb5f8c41a69a96</t>
  </si>
  <si>
    <t>/organization/chanrx-corp</t>
  </si>
  <si>
    <t>/funding-round/20b6e79b1f3f2b02e33c89317cab779e</t>
  </si>
  <si>
    <t>/ORGANIZATION/CHANRX-CORP</t>
  </si>
  <si>
    <t>/funding-round/98cf6516589f5d68f4feb214908d9ead</t>
  </si>
  <si>
    <t>/funding-round/c683d8ca98f97da66d4082c0119c683d</t>
  </si>
  <si>
    <t>/funding-round/c704f00bc91da98c43737e29dc143419</t>
  </si>
  <si>
    <t>/organization/chantest</t>
  </si>
  <si>
    <t>/funding-round/7978835dce4811c47865b6991c86cf1c</t>
  </si>
  <si>
    <t>/ORGANIZATION/CHANTICLEER-HOLDINGS</t>
  </si>
  <si>
    <t>/funding-round/d8791d2ca81747be0b017897f7f41d59</t>
  </si>
  <si>
    <t>/organization/chanyouji</t>
  </si>
  <si>
    <t>/funding-round/7f3b11c8384edbd307be616eb8be2594</t>
  </si>
  <si>
    <t>/ORGANIZATION/CHAOLI-HI-TECH</t>
  </si>
  <si>
    <t>/funding-round/9db6ed9b93da45449aec9654c1242be4</t>
  </si>
  <si>
    <t>/organization/chaologix</t>
  </si>
  <si>
    <t>/funding-round/067ef493d697c72997112041bd3c7aff</t>
  </si>
  <si>
    <t>/ORGANIZATION/CHAORDIX</t>
  </si>
  <si>
    <t>/funding-round/fc52637baf69ce696c74858f40e2fe0f</t>
  </si>
  <si>
    <t>/organization/chaowifi</t>
  </si>
  <si>
    <t>/funding-round/58106742e37c95809736baccccdb8d8d</t>
  </si>
  <si>
    <t>/ORGANIZATION/CHAPARRAL-NETWORK-STORAGE</t>
  </si>
  <si>
    <t>/funding-round/377b8810ca9b31df0444cb0ee113de32</t>
  </si>
  <si>
    <t>/organization/chapatiz</t>
  </si>
  <si>
    <t>/funding-round/4ad2911687b244202e1bf81f853e5704</t>
  </si>
  <si>
    <t>/ORGANIZATION/CHAPDRIVE</t>
  </si>
  <si>
    <t>/funding-round/abbce8e2d43cfca2248c8e816a762954</t>
  </si>
  <si>
    <t>/organization/chapeau</t>
  </si>
  <si>
    <t>/funding-round/0fea8fea422acf567a935eac37f4227e</t>
  </si>
  <si>
    <t>/ORGANIZATION/CHAPERONE-TECHNOLOGIES</t>
  </si>
  <si>
    <t>/funding-round/d57ae3c909a508c790a0c1922f300894</t>
  </si>
  <si>
    <t>/organization/chapman-instruments</t>
  </si>
  <si>
    <t>/funding-round/a94f91524386b52c34154371a63cb16c</t>
  </si>
  <si>
    <t>/ORGANIZATION/CHARACTER-BOOSTER</t>
  </si>
  <si>
    <t>/funding-round/c1becca0af84be4f26e72a1bce4033de</t>
  </si>
  <si>
    <t>/organization/charge-on-international-webtv-production</t>
  </si>
  <si>
    <t>/funding-round/d8547cdb54655c6daff89359630241d0</t>
  </si>
  <si>
    <t>/ORGANIZATION/CHARGE-PAYMENT</t>
  </si>
  <si>
    <t>/funding-round/507db2a450bcff3dd92961bd3c7e8483</t>
  </si>
  <si>
    <t>/organization/chargebee</t>
  </si>
  <si>
    <t>/funding-round/0cd7bbd4f75bad7138f92710b56101d3</t>
  </si>
  <si>
    <t>/ORGANIZATION/CHARGEBEE</t>
  </si>
  <si>
    <t>/funding-round/0f9889303b22a48f1f59b0cb680fc771</t>
  </si>
  <si>
    <t>/funding-round/5c69bd16bbfd2733a92dc99645b4cc04</t>
  </si>
  <si>
    <t>/ORGANIZATION/CHARGED-FM</t>
  </si>
  <si>
    <t>/funding-round/e23607f55824c3c12877552ebabfcd0b</t>
  </si>
  <si>
    <t>/organization/chargeitspot</t>
  </si>
  <si>
    <t>/funding-round/72a1175cfe8320906d6a23672f6cf91e</t>
  </si>
  <si>
    <t>/ORGANIZATION/CHARGEMASTER</t>
  </si>
  <si>
    <t>/funding-round/7cd25bca401de5477ff2a79f31209406</t>
  </si>
  <si>
    <t>/organization/chargemaster</t>
  </si>
  <si>
    <t>/funding-round/923283d09e954a9595294d19adbe8746</t>
  </si>
  <si>
    <t>/ORGANIZATION/CHARGEPARTNER-GMBH</t>
  </si>
  <si>
    <t>/funding-round/4cfc73b498bd043d8e25c6307be0c9f1</t>
  </si>
  <si>
    <t>/organization/chargepoint-technology</t>
  </si>
  <si>
    <t>/funding-round/3806e2951e15b2cfcdecc1a4a035eb24</t>
  </si>
  <si>
    <t>/ORGANIZATION/CHARGESPOT-WIRELESS-POWER</t>
  </si>
  <si>
    <t>/funding-round/f79060413f8375b5465a3e210fc2b93e</t>
  </si>
  <si>
    <t>/organization/chargifi</t>
  </si>
  <si>
    <t>/funding-round/027d8580ab0ea23cce2a3f4c62b9c18a</t>
  </si>
  <si>
    <t>/ORGANIZATION/CHARGIFI</t>
  </si>
  <si>
    <t>/funding-round/4ae45857a4354db6f357de16a209c934</t>
  </si>
  <si>
    <t>/funding-round/4c288cdfc9bbcaedf08695487bc35524</t>
  </si>
  <si>
    <t>/ORGANIZATION/CHARIOT-3</t>
  </si>
  <si>
    <t>/funding-round/685fa136efc214005ba5562351f79e0e</t>
  </si>
  <si>
    <t>/organization/charitas</t>
  </si>
  <si>
    <t>/funding-round/5d249d108843411cffb4cf091cba3113</t>
  </si>
  <si>
    <t>/ORGANIZATION/CHARITIC</t>
  </si>
  <si>
    <t>/funding-round/8c27488e08f6326d6dd3b96b23e319a8</t>
  </si>
  <si>
    <t>/organization/charitweet</t>
  </si>
  <si>
    <t>/funding-round/f6c64a33863a5337d7492e2a306d099b</t>
  </si>
  <si>
    <t>/ORGANIZATION/CHARITY-WATER</t>
  </si>
  <si>
    <t>/funding-round/2b18758824283b41bc7062b254b64eff</t>
  </si>
  <si>
    <t>/organization/charitybuzz</t>
  </si>
  <si>
    <t>/funding-round/fc24b905a4962599670d26a73c27a2f8</t>
  </si>
  <si>
    <t>/ORGANIZATION/CHARITYSTARS</t>
  </si>
  <si>
    <t>/funding-round/10b6336f63514615add22ca03cdfb29a</t>
  </si>
  <si>
    <t>/organization/charitystars</t>
  </si>
  <si>
    <t>/funding-round/f1b1453e39157887d386cc08eda08a14</t>
  </si>
  <si>
    <t>/ORGANIZATION/CHARLES-CHOCOLATES</t>
  </si>
  <si>
    <t>/funding-round/4970f3eb6df644fdc457adbe38b31822</t>
  </si>
  <si>
    <t>/organization/charles-colvard-ltd</t>
  </si>
  <si>
    <t>/funding-round/1ee5ab36d8303b7af820ed0feae9891c</t>
  </si>
  <si>
    <t>/ORGANIZATION/CHARLES-RIVER-ADVISORS</t>
  </si>
  <si>
    <t>/funding-round/c81a3117284c6ccf28252ecca4eba3f6</t>
  </si>
  <si>
    <t>/organization/charles-river-laboratories-international</t>
  </si>
  <si>
    <t>/funding-round/9b28f300df6187f5805baca281ea0de3</t>
  </si>
  <si>
    <t>/ORGANIZATION/CHARLES-SCHWAB</t>
  </si>
  <si>
    <t>/funding-round/f423121f3a7b3cb23530a1c62bbe7775</t>
  </si>
  <si>
    <t>/organization/charleston-laboratories</t>
  </si>
  <si>
    <t>/funding-round/0186e3be1c948fd09caccc9604ba8b02</t>
  </si>
  <si>
    <t>/ORGANIZATION/CHARLESTONPHARMA-LLC</t>
  </si>
  <si>
    <t>/funding-round/8792f260f98817b4a6614b697d88911f</t>
  </si>
  <si>
    <t>/organization/charlie-app</t>
  </si>
  <si>
    <t>/funding-round/8a25167871442e48ac647df737f25947</t>
  </si>
  <si>
    <t>/ORGANIZATION/CHARLIE-APP</t>
  </si>
  <si>
    <t>/funding-round/d53349214c3ee192058ec75667ae92ee</t>
  </si>
  <si>
    <t>/organization/charlottes-book</t>
  </si>
  <si>
    <t>/funding-round/16e2afd8a4fee1be67afd1c77361aeb5</t>
  </si>
  <si>
    <t>/ORGANIZATION/CHARM-CITY-FOOD-TOURS</t>
  </si>
  <si>
    <t>/funding-round/bc1dfb1cd7603aa7800c775b7e1ffad9</t>
  </si>
  <si>
    <t>/organization/charmcastle-entertainment-ltd</t>
  </si>
  <si>
    <t>/funding-round/8ba5b8ed060813b5102dc561c3486f84</t>
  </si>
  <si>
    <t>/ORGANIZATION/CHARMCASTLE-ENTERTAINMENT-LTD</t>
  </si>
  <si>
    <t>/funding-round/b044a488397ca4adbcfc4c1745d1b05a</t>
  </si>
  <si>
    <t>/funding-round/b333fa5c9d41667598b62860d18b18e7</t>
  </si>
  <si>
    <t>/ORGANIZATION/CHARMING-CHARLIE</t>
  </si>
  <si>
    <t>/funding-round/590bd7128c0af97a09e82caebcec85a7</t>
  </si>
  <si>
    <t>/organization/charms-ppec</t>
  </si>
  <si>
    <t>/funding-round/a5c0b229207888618d71863040b164a6</t>
  </si>
  <si>
    <t>/ORGANIZATION/CHART-IO</t>
  </si>
  <si>
    <t>/funding-round/2da95ec640fcdd1c508ecbdf19d9c0ad</t>
  </si>
  <si>
    <t>/organization/chart-io</t>
  </si>
  <si>
    <t>/funding-round/867262ecf2424ff74d56223f50a4e901</t>
  </si>
  <si>
    <t>/funding-round/cc35ec622c0b9b94398884ee894e9a9f</t>
  </si>
  <si>
    <t>/funding-round/edf1f3a37801a306dbb5253fac434d06</t>
  </si>
  <si>
    <t>/ORGANIZATION/CHARTBEAT</t>
  </si>
  <si>
    <t>/funding-round/1036b1f95337d3674a57790b411b8dde</t>
  </si>
  <si>
    <t>/organization/chartbeat</t>
  </si>
  <si>
    <t>/funding-round/33fdc8af37d0466578e1caaf2a41cc71</t>
  </si>
  <si>
    <t>/funding-round/60a20b5ec44a054befb628928384d4fb</t>
  </si>
  <si>
    <t>/funding-round/6d772758f93022b9deab939aa067bc67</t>
  </si>
  <si>
    <t>/funding-round/a6442ff5b1bf726fc288d474ba5bfd64</t>
  </si>
  <si>
    <t>/organization/chartboost</t>
  </si>
  <si>
    <t>/funding-round/c7e3d172c3fea9def39a804ff5e40165</t>
  </si>
  <si>
    <t>/ORGANIZATION/CHARTBOOST</t>
  </si>
  <si>
    <t>/funding-round/cbcecab21616070b366e152c3f7d4c41</t>
  </si>
  <si>
    <t>/funding-round/db5487a649171e8daac8a5b6588c844b</t>
  </si>
  <si>
    <t>/ORGANIZATION/CHARTCUBE</t>
  </si>
  <si>
    <t>/funding-round/1ca9cba0aae608aa89ca1e789d08b8d9</t>
  </si>
  <si>
    <t>/organization/chartcube</t>
  </si>
  <si>
    <t>/funding-round/27cae2e93d111934db8b0b8bea822b4c</t>
  </si>
  <si>
    <t>/funding-round/4cb5e973eff88c9f388b4edcc1303e92</t>
  </si>
  <si>
    <t>/organization/charter-communications</t>
  </si>
  <si>
    <t>/funding-round/6116d086807f9ad517f05d50bed55db5</t>
  </si>
  <si>
    <t>/ORGANIZATION/CHARTER-COMMUNICATIONS</t>
  </si>
  <si>
    <t>/funding-round/b824aaa35157899b942a05577e3b0aec</t>
  </si>
  <si>
    <t>/organization/charter-venture-capital</t>
  </si>
  <si>
    <t>/funding-round/3aa88bfb477407f834e55943619d9d28</t>
  </si>
  <si>
    <t>/ORGANIZATION/CHARTIQ</t>
  </si>
  <si>
    <t>/funding-round/bd2465a21f83a31f12cd165de7e4e4cf</t>
  </si>
  <si>
    <t>/organization/chartitright</t>
  </si>
  <si>
    <t>/funding-round/8f7252244369d593a8481a4db7729e58</t>
  </si>
  <si>
    <t>/ORGANIZATION/CHARTMOGUL</t>
  </si>
  <si>
    <t>/funding-round/85f77abb589f4dd16e9451a0834eb76f</t>
  </si>
  <si>
    <t>/organization/chartmogul</t>
  </si>
  <si>
    <t>/funding-round/95ee45fa1da1d887d0c69c94862c41e7</t>
  </si>
  <si>
    <t>/ORGANIZATION/CHARTSPAN-MEDICAL-TECHNOLOGIES</t>
  </si>
  <si>
    <t>/funding-round/218dc1bc70e95c43126c6908082157b9</t>
  </si>
  <si>
    <t>/organization/chartspan-medical-technologies</t>
  </si>
  <si>
    <t>/funding-round/4f64a6c5de39b93b1d0bfa528f5352e3</t>
  </si>
  <si>
    <t>/funding-round/83e7e1332aa37c6ae404d0ad966f47c3</t>
  </si>
  <si>
    <t>/organization/chartwise-medical-systems</t>
  </si>
  <si>
    <t>/funding-round/23b68ac46ea51ce5871176000c7d411f</t>
  </si>
  <si>
    <t>/ORGANIZATION/CHARTWISE-MEDICAL-SYSTEMS</t>
  </si>
  <si>
    <t>/funding-round/f27a81fb24422f566d786d467e060499</t>
  </si>
  <si>
    <t>/organization/chase-federal-bank</t>
  </si>
  <si>
    <t>/funding-round/43747945158d6b824e749b75f5018c8f</t>
  </si>
  <si>
    <t>30-08-1993</t>
  </si>
  <si>
    <t>/ORGANIZATION/CHASE-MEDICAL</t>
  </si>
  <si>
    <t>/funding-round/0335b4e9cdc18eb8aebda03788c04219</t>
  </si>
  <si>
    <t>/organization/chase-medical</t>
  </si>
  <si>
    <t>/funding-round/fb6c4e3055b9a8b89e3263265afd28f0</t>
  </si>
  <si>
    <t>/ORGANIZATION/CHASE-PHARMACEUTICALS</t>
  </si>
  <si>
    <t>/funding-round/183e67c37a4eb4324fc2a8a1afadebc6</t>
  </si>
  <si>
    <t>/organization/chase-pharmaceuticals</t>
  </si>
  <si>
    <t>/funding-round/3e67d3b4d138acec924288079582b523</t>
  </si>
  <si>
    <t>/funding-round/b2b2e26cc45aa1514fce2ac2c77221e9</t>
  </si>
  <si>
    <t>/organization/chase-ya-dreamz----crazyy-frog-pvt-ltd</t>
  </si>
  <si>
    <t>/funding-round/9b43c8a0366e18c2fbb14db110d594f8</t>
  </si>
  <si>
    <t>/ORGANIZATION/CHASEFUTURE</t>
  </si>
  <si>
    <t>/funding-round/76c3a2ca8116cde7b720bda5142e74d9</t>
  </si>
  <si>
    <t>/organization/chasefuture</t>
  </si>
  <si>
    <t>/funding-round/7d276c362448215589a372fb07ec1ab7</t>
  </si>
  <si>
    <t>/ORGANIZATION/CHASER</t>
  </si>
  <si>
    <t>/funding-round/de002128db0f75cabfdb99eab25de1d4</t>
  </si>
  <si>
    <t>/organization/chasing-savings</t>
  </si>
  <si>
    <t>/funding-round/587bb9088058040cb2f464185f42585f</t>
  </si>
  <si>
    <t>/ORGANIZATION/CHASM-IO</t>
  </si>
  <si>
    <t>/funding-round/3455054d3c56aa7ad132663ba3f104ce</t>
  </si>
  <si>
    <t>/organization/chasm-io</t>
  </si>
  <si>
    <t>/funding-round/dc2780b4d3177aab1df2670595d92821</t>
  </si>
  <si>
    <t>/ORGANIZATION/CHASQUI-BUS</t>
  </si>
  <si>
    <t>/funding-round/c287e242083a9bf10140bf0371b12920</t>
  </si>
  <si>
    <t>/organization/chat-sports-inc</t>
  </si>
  <si>
    <t>/funding-round/0a486b0e0fa5f4e3322bbc35af08a84a</t>
  </si>
  <si>
    <t>/ORGANIZATION/CHAT-SPORTS-INC</t>
  </si>
  <si>
    <t>/funding-round/0d82d64427b22491c30daa5fdc57dd10</t>
  </si>
  <si>
    <t>/funding-round/bfc30fe825be520f1670075a419afca4</t>
  </si>
  <si>
    <t>/funding-round/e4f3736244f3c34033c1be8b92ee0b60</t>
  </si>
  <si>
    <t>/funding-round/fe77219383c1469f4f2c18eae5a440bc</t>
  </si>
  <si>
    <t>/ORGANIZATION/CHATADS</t>
  </si>
  <si>
    <t>/funding-round/9da091f66068c212c20c8a45fee064e0</t>
  </si>
  <si>
    <t>/organization/chatalog</t>
  </si>
  <si>
    <t>/funding-round/8095b2bf10a3feb3314255c203b21a31</t>
  </si>
  <si>
    <t>/ORGANIZATION/CHATAND</t>
  </si>
  <si>
    <t>/funding-round/a547ae726e853179f9ed2803e253350e</t>
  </si>
  <si>
    <t>/organization/chatand</t>
  </si>
  <si>
    <t>/funding-round/e25cdfa80645e96dcfadaa3056540cd0</t>
  </si>
  <si>
    <t>/ORGANIZATION/CHATBOOKS</t>
  </si>
  <si>
    <t>/funding-round/2e81daca38eb071af8ab8797ddedac22</t>
  </si>
  <si>
    <t>/organization/chatbooks</t>
  </si>
  <si>
    <t>/funding-round/f59b068e614cb75df96bb6ae398c5b60</t>
  </si>
  <si>
    <t>/ORGANIZATION/CHATCENTER</t>
  </si>
  <si>
    <t>/funding-round/9ac058b16f3f5f46e894552903c517b6</t>
  </si>
  <si>
    <t>/organization/chatham-therapeutics</t>
  </si>
  <si>
    <t>/funding-round/ce2594de8dc6da215e6464d1be1fa383</t>
  </si>
  <si>
    <t>/ORGANIZATION/CHATID</t>
  </si>
  <si>
    <t>/funding-round/36ac7d19d71b72480af3f01f2a105871</t>
  </si>
  <si>
    <t>/organization/chatid</t>
  </si>
  <si>
    <t>/funding-round/5afc6ad69fe9fd898115c5bc2d25b51e</t>
  </si>
  <si>
    <t>/funding-round/93ce0269464adf71443fdbfb9afc9c5f</t>
  </si>
  <si>
    <t>/funding-round/f1c679a6cf2e68fc37e9e9796fdbb12e</t>
  </si>
  <si>
    <t>/ORGANIZATION/CHATLINGUAL</t>
  </si>
  <si>
    <t>/funding-round/fafa9a00170ed8d902aacf4dae7e6ae6</t>
  </si>
  <si>
    <t>/organization/chatosity</t>
  </si>
  <si>
    <t>/funding-round/cd8b927e703e6f95f97ce9a652c16b24</t>
  </si>
  <si>
    <t>/ORGANIZATION/CHATOUS</t>
  </si>
  <si>
    <t>/funding-round/9274b345bd865e73104c7492d7138edf</t>
  </si>
  <si>
    <t>/organization/chatsim</t>
  </si>
  <si>
    <t>/funding-round/ad848742309d31314b2e18802c17992f</t>
  </si>
  <si>
    <t>/ORGANIZATION/CHATSTAT</t>
  </si>
  <si>
    <t>/funding-round/0370e2ec0d1d9b720babc894ca59cfad</t>
  </si>
  <si>
    <t>/organization/chatterblock</t>
  </si>
  <si>
    <t>/funding-round/29e2f71d82c2293de02279b0ea46b446</t>
  </si>
  <si>
    <t>/ORGANIZATION/CHATTERBOX-ANALYTICS</t>
  </si>
  <si>
    <t>/funding-round/0457e0bedfdd0c6c6c467f0ed01f8528</t>
  </si>
  <si>
    <t>/organization/chatterbox-analytics</t>
  </si>
  <si>
    <t>/funding-round/9bd3b78182e4dd804a0c0588ef1cd323</t>
  </si>
  <si>
    <t>/ORGANIZATION/CHATTERFLY</t>
  </si>
  <si>
    <t>/funding-round/326bbf01483ca600142b6ed76a61c67d</t>
  </si>
  <si>
    <t>/organization/chattering-pixels</t>
  </si>
  <si>
    <t>/funding-round/979b98773c54eeb1897602fca1251e09</t>
  </si>
  <si>
    <t>/ORGANIZATION/CHATTERMILL</t>
  </si>
  <si>
    <t>/funding-round/cc60259dc0a4ea296cf410824b110bdd</t>
  </si>
  <si>
    <t>/organization/chatterous</t>
  </si>
  <si>
    <t>/funding-round/5350359709e57c7656716ca98f911c9a</t>
  </si>
  <si>
    <t>/ORGANIZATION/CHATTERPLUG</t>
  </si>
  <si>
    <t>/funding-round/e6c352704445a85eaab6efc644cc226a</t>
  </si>
  <si>
    <t>/organization/chatty</t>
  </si>
  <si>
    <t>/funding-round/842da35ac1f1d080134dd50299ee553c</t>
  </si>
  <si>
    <t>/ORGANIZATION/CHATVENTURE</t>
  </si>
  <si>
    <t>/funding-round/187c36f641a6c5db55d75d03d89f1381</t>
  </si>
  <si>
    <t>/organization/chatwala</t>
  </si>
  <si>
    <t>/funding-round/c5fcd83d817165129397c5a00e223ffc</t>
  </si>
  <si>
    <t>/ORGANIZATION/CHATWORK</t>
  </si>
  <si>
    <t>/funding-round/6b1fa3a89a10316a024834dd16759a00</t>
  </si>
  <si>
    <t>/organization/chatx</t>
  </si>
  <si>
    <t>/funding-round/2c9c32ec8b101590e5b5524613a8fbc0</t>
  </si>
  <si>
    <t>/ORGANIZATION/CHAUF4U</t>
  </si>
  <si>
    <t>/funding-round/4fad073cf2b566a09e50a59a0b0ae20a</t>
  </si>
  <si>
    <t>/organization/chauffeur-prive</t>
  </si>
  <si>
    <t>/funding-round/1ab323f32004be6fdcf39af1d1e47a15</t>
  </si>
  <si>
    <t>/ORGANIZATION/CHAYAMUNI</t>
  </si>
  <si>
    <t>/funding-round/7d84bbd2a98667514393ec91ffc53de5</t>
  </si>
  <si>
    <t>/organization/cheap-data-communications</t>
  </si>
  <si>
    <t>/funding-round/3c99d93372da4efc74e170fbed927441</t>
  </si>
  <si>
    <t>/ORGANIZATION/CHEAP-FLIGHTS-FINDER</t>
  </si>
  <si>
    <t>/funding-round/b8b64ce1edfed73f7818ece752e8d067</t>
  </si>
  <si>
    <t>/organization/cheasapeake-bay-roasting-company</t>
  </si>
  <si>
    <t>/funding-round/62d231c93b702cd7f5cfb1e99547b8b6</t>
  </si>
  <si>
    <t>/ORGANIZATION/CHEC-PR</t>
  </si>
  <si>
    <t>/funding-round/00d4709d4bc816ac81f89d8fc47b4903</t>
  </si>
  <si>
    <t>/organization/check</t>
  </si>
  <si>
    <t>/funding-round/e6077f0014cbf763cd2e538e54b32c08</t>
  </si>
  <si>
    <t>/ORGANIZATION/CHECK-CAP</t>
  </si>
  <si>
    <t>/funding-round/6d47ec9071819044e559051e2456e514</t>
  </si>
  <si>
    <t>/organization/check-cap</t>
  </si>
  <si>
    <t>/funding-round/815c4ad4c03a0d5b1db9f59ca6775264</t>
  </si>
  <si>
    <t>/ORGANIZATION/CHECK-IM-HERE</t>
  </si>
  <si>
    <t>/funding-round/b0c669fc28a5653ed3fb20d44e5d8644</t>
  </si>
  <si>
    <t>/organization/check-point</t>
  </si>
  <si>
    <t>/funding-round/8f47112e49ed62378d76600fad25234a</t>
  </si>
  <si>
    <t>/ORGANIZATION/CHECK-T</t>
  </si>
  <si>
    <t>/funding-round/6d4042afadd1b662b6058da7a19eab21</t>
  </si>
  <si>
    <t>/organization/check24</t>
  </si>
  <si>
    <t>/funding-round/516b5e08e3b02f43b09cc6fbb80badb9</t>
  </si>
  <si>
    <t>15-04-2005</t>
  </si>
  <si>
    <t>/ORGANIZATION/CHECK4CANCER-LTD</t>
  </si>
  <si>
    <t>/funding-round/2819badf772a48095c46b8307305c084</t>
  </si>
  <si>
    <t>13-09-2015</t>
  </si>
  <si>
    <t>/organization/checkbonus</t>
  </si>
  <si>
    <t>/funding-round/d69abdc02c3c15acc3e8a259a6f91e56</t>
  </si>
  <si>
    <t>/ORGANIZATION/CHECKD-AS</t>
  </si>
  <si>
    <t>/funding-round/a8097d89b15ea532d7b0caaf9214c2d7</t>
  </si>
  <si>
    <t>/organization/checkd-as</t>
  </si>
  <si>
    <t>/funding-round/cfbf940d5ab7270766de60359d93d925</t>
  </si>
  <si>
    <t>/ORGANIZATION/CHECKD-IN</t>
  </si>
  <si>
    <t>/funding-round/46479cf37a682b0f3ce27fe01c5c1944</t>
  </si>
  <si>
    <t>/organization/checkd-in</t>
  </si>
  <si>
    <t>/funding-round/68b0847598df4ff16f7249cf44a725a0</t>
  </si>
  <si>
    <t>/funding-round/83fe9aac95b77152e03a652e3f7832df</t>
  </si>
  <si>
    <t>/funding-round/c801c1dc13bc3b0a48c1f6312389c865</t>
  </si>
  <si>
    <t>/ORGANIZATION/CHECKFRONT</t>
  </si>
  <si>
    <t>/funding-round/211a31f87b1417d6eb0fe51c29e2a381</t>
  </si>
  <si>
    <t>/organization/checkinon-me</t>
  </si>
  <si>
    <t>/funding-round/6782da1ad903f3ef6de4cb73af686b89</t>
  </si>
  <si>
    <t>/ORGANIZATION/CHECKINON-ME</t>
  </si>
  <si>
    <t>/funding-round/7bfc9b8dab61ad31cf0921473c9bf288</t>
  </si>
  <si>
    <t>/organization/checkinpage</t>
  </si>
  <si>
    <t>/funding-round/c3457d9d5aeb10dfb4eb56672e9e6d20</t>
  </si>
  <si>
    <t>/ORGANIZATION/CHECKIO</t>
  </si>
  <si>
    <t>/funding-round/aa755a168bc58fd9c9d7b405512d9f47</t>
  </si>
  <si>
    <t>/organization/checkmarx</t>
  </si>
  <si>
    <t>/funding-round/205ddbda8328da0dd2ebb6e51ef7f7d0</t>
  </si>
  <si>
    <t>/ORGANIZATION/CHECKMARX</t>
  </si>
  <si>
    <t>/funding-round/38f6f398e4e3313f040596250218ad09</t>
  </si>
  <si>
    <t>/funding-round/8fa3caf20762a2e5cfdb87f546c35c11</t>
  </si>
  <si>
    <t>/ORGANIZATION/CHECKMATE-PHARMACEUTICALS</t>
  </si>
  <si>
    <t>/funding-round/57b6bd5371ef3bebffefd46861271516</t>
  </si>
  <si>
    <t>/organization/checkout-ru</t>
  </si>
  <si>
    <t>/funding-round/7bd302f4c4130437e5a5a4eb3b742207</t>
  </si>
  <si>
    <t>/ORGANIZATION/CHECKOUT10</t>
  </si>
  <si>
    <t>/funding-round/dc51df3a254d6e38f61d52822b71480f</t>
  </si>
  <si>
    <t>/organization/checkoutsmart</t>
  </si>
  <si>
    <t>/funding-round/a984a882fde7898670d55d2fbf842ad0</t>
  </si>
  <si>
    <t>/ORGANIZATION/CHECKPASS-BUSINESS-SOLUTIONS</t>
  </si>
  <si>
    <t>/funding-round/fd5c1a5aa197e363de578b66070c69ea</t>
  </si>
  <si>
    <t>/organization/checkphone-technologies</t>
  </si>
  <si>
    <t>/funding-round/1c4506394e6c08333e4c1522ea2209ba</t>
  </si>
  <si>
    <t>/ORGANIZATION/CHECKPOINT-HR</t>
  </si>
  <si>
    <t>/funding-round/4c189c3ff711ccb84aac537a8ccb6e6d</t>
  </si>
  <si>
    <t>/organization/checkpoint-hr</t>
  </si>
  <si>
    <t>/funding-round/bec8b335e73aa803e7e8e64d2b4ff3e7</t>
  </si>
  <si>
    <t>/ORGANIZATION/CHECKPOINT-SURGICAL</t>
  </si>
  <si>
    <t>/funding-round/1a226200f7eacd191a34d1c25425a1d2</t>
  </si>
  <si>
    <t>/organization/checkpoint-surgical</t>
  </si>
  <si>
    <t>/funding-round/654045c3d49ddb63e54fa79f5d9fd5fc</t>
  </si>
  <si>
    <t>/funding-round/ac8767ac1ee2095beba8137db4c087d3</t>
  </si>
  <si>
    <t>/organization/checkpoints</t>
  </si>
  <si>
    <t>/funding-round/5dcdf166485b286faa866a1d88118b3f</t>
  </si>
  <si>
    <t>/ORGANIZATION/CHECKPOINTS</t>
  </si>
  <si>
    <t>/funding-round/96c243c961a15080edd83aa3b590ae85</t>
  </si>
  <si>
    <t>/organization/checkr</t>
  </si>
  <si>
    <t>/funding-round/7f4529b23b4c727582ca3c436e4b2c1e</t>
  </si>
  <si>
    <t>/ORGANIZATION/CHECKR</t>
  </si>
  <si>
    <t>/funding-round/963684889cda99714700866641af28ba</t>
  </si>
  <si>
    <t>/funding-round/f2dcf4d7dbdc07b9d246df608137f85b</t>
  </si>
  <si>
    <t>/ORGANIZATION/CHECKSTER</t>
  </si>
  <si>
    <t>/funding-round/773e3f29420eb884ceabd09e2a2e8457</t>
  </si>
  <si>
    <t>/organization/checkventory</t>
  </si>
  <si>
    <t>/funding-round/8f32cc382da0a67f0b4b61297e045bd2</t>
  </si>
  <si>
    <t>/ORGANIZATION/CHECKVENUES</t>
  </si>
  <si>
    <t>/funding-round/d914b9d62cc1671d894e76ed9b29102a</t>
  </si>
  <si>
    <t>/organization/checkvenues</t>
  </si>
  <si>
    <t>/funding-round/f74afac2bb2b9afb6b4ac57778e1a6eb</t>
  </si>
  <si>
    <t>/ORGANIZATION/CHEDDAR-UP</t>
  </si>
  <si>
    <t>/funding-round/16cf6e661584fa7b253dd76624715037</t>
  </si>
  <si>
    <t>/organization/cheddar-up</t>
  </si>
  <si>
    <t>/funding-round/5d88891d08cf4d07e3a0ce737859e348</t>
  </si>
  <si>
    <t>/ORGANIZATION/CHEEKI-BRAND</t>
  </si>
  <si>
    <t>/funding-round/610497cc1d74eb3f9aed695f282d4838</t>
  </si>
  <si>
    <t>/organization/cheerapp</t>
  </si>
  <si>
    <t>/funding-round/d20bb4a4db18998878c780467c126530</t>
  </si>
  <si>
    <t>/ORGANIZATION/CHEERS</t>
  </si>
  <si>
    <t>/funding-round/aa44f9fd1a4484e1a1b84052bae4b5c8</t>
  </si>
  <si>
    <t>/organization/cheers-2</t>
  </si>
  <si>
    <t>/funding-round/e82bec5df37b085d136ef611a56ac507</t>
  </si>
  <si>
    <t>/ORGANIZATION/CHEERS-IN</t>
  </si>
  <si>
    <t>/funding-round/d615f0e3d1fa9d32841636361a41437a</t>
  </si>
  <si>
    <t>/organization/cheerz</t>
  </si>
  <si>
    <t>/funding-round/179675910821a31a75126f27ad76d8d9</t>
  </si>
  <si>
    <t>/ORGANIZATION/CHEERZ-2</t>
  </si>
  <si>
    <t>/funding-round/64a719aadbdda9cfff299e2521fc4d00</t>
  </si>
  <si>
    <t>/organization/cheetah-medical</t>
  </si>
  <si>
    <t>/funding-round/80f77805b036d0c2bef4c287c5612f21</t>
  </si>
  <si>
    <t>/ORGANIZATION/CHEETAH-MEDICAL</t>
  </si>
  <si>
    <t>/funding-round/96b573139ba65a400cc7569de1103d8e</t>
  </si>
  <si>
    <t>/funding-round/b0e66efc375f5504e30ff2d326eb348f</t>
  </si>
  <si>
    <t>/ORGANIZATION/CHEF</t>
  </si>
  <si>
    <t>/funding-round/14fc0c73bd94ec671e5cc3f5834e4756</t>
  </si>
  <si>
    <t>/organization/chef</t>
  </si>
  <si>
    <t>/funding-round/916ef47bba0d92d1c8b39fb71d4ea16e</t>
  </si>
  <si>
    <t>/funding-round/b2cda5cb4129a7fc455bbf6d07e89ca2</t>
  </si>
  <si>
    <t>25-03-2012</t>
  </si>
  <si>
    <t>/funding-round/d223b3d10dd34da0101a9f9ad99e6066</t>
  </si>
  <si>
    <t>/funding-round/d2461c4fd2a108ac424945aa909e7f61</t>
  </si>
  <si>
    <t>/organization/chef-d</t>
  </si>
  <si>
    <t>/funding-round/dbfab138fbc4b99ee8e0977320708004</t>
  </si>
  <si>
    <t>/ORGANIZATION/CHEF-DOVUNQUE</t>
  </si>
  <si>
    <t>/funding-round/7325645239583d945b370e628d4ccf6a</t>
  </si>
  <si>
    <t>/organization/chef-s-basket</t>
  </si>
  <si>
    <t>/funding-round/b4d86bd15405c6a70ebbf724befc214a</t>
  </si>
  <si>
    <t>/ORGANIZATION/CHEF-S-PLATE</t>
  </si>
  <si>
    <t>/funding-round/00c15c3623404fd263c83cc324fa4fa0</t>
  </si>
  <si>
    <t>/organization/chef-s-plate</t>
  </si>
  <si>
    <t>/funding-round/79d54a1f21eeeaab6e0f1d5d0ab75d5b</t>
  </si>
  <si>
    <t>/ORGANIZATION/CHEF-SURFING</t>
  </si>
  <si>
    <t>/funding-round/ad4a1ec3ee8f49e252ed3d71bf966760</t>
  </si>
  <si>
    <t>/organization/chefhost</t>
  </si>
  <si>
    <t>/funding-round/089a0abfd882d4042576c94c26911561</t>
  </si>
  <si>
    <t>/ORGANIZATION/CHEFMARKET-RU</t>
  </si>
  <si>
    <t>/funding-round/9cc0308cffb361bf93ddfb4de5dc1f67</t>
  </si>
  <si>
    <t>/organization/chefmarket-ru</t>
  </si>
  <si>
    <t>/funding-round/d560cebe14c0630c19f3ef8c3374a86d</t>
  </si>
  <si>
    <t>/ORGANIZATION/CHEFS-FEED</t>
  </si>
  <si>
    <t>/funding-round/165752aa822f454a638432655f079e7a</t>
  </si>
  <si>
    <t>/organization/chefs-feed</t>
  </si>
  <si>
    <t>/funding-round/1dba51db60dbc6dadc9e9cad6583ae90</t>
  </si>
  <si>
    <t>/funding-round/adca195749ae9ace84684723fbe75e5b</t>
  </si>
  <si>
    <t>/funding-round/f08a7c47685b2b9e1b573dabc8f8f5cf</t>
  </si>
  <si>
    <t>/ORGANIZATION/CHEFSCLUB</t>
  </si>
  <si>
    <t>/funding-round/cd27dbd90a08f65b724e0e81b0103d67</t>
  </si>
  <si>
    <t>/organization/chegg</t>
  </si>
  <si>
    <t>/funding-round/05e9772efbddb1257ddf611aa96c271b</t>
  </si>
  <si>
    <t>/ORGANIZATION/CHEGG</t>
  </si>
  <si>
    <t>/funding-round/141b66fd90715b890d4bee8959e08d01</t>
  </si>
  <si>
    <t>/funding-round/289ee20d591692205eb925ca548e4f24</t>
  </si>
  <si>
    <t>/funding-round/2e90e129a4fb5aff82ed221e496282f8</t>
  </si>
  <si>
    <t>/funding-round/372cfb16b8d8c2d15dbbe041b28c90a3</t>
  </si>
  <si>
    <t>/funding-round/3a866106adf11ead98d5fc653e29d371</t>
  </si>
  <si>
    <t>/funding-round/7ae0c903cb57365ad5483fd4b457975e</t>
  </si>
  <si>
    <t>/funding-round/d80bfaa7002c6a55eedd21724a06575e</t>
  </si>
  <si>
    <t>/funding-round/d844eafdb51c0de3871adc8d473a3184</t>
  </si>
  <si>
    <t>/funding-round/da5f77686cabe3007417895ba74a5118</t>
  </si>
  <si>
    <t>/organization/cheggin</t>
  </si>
  <si>
    <t>/funding-round/373affe861fade6f8e4fb2395ac3fa44</t>
  </si>
  <si>
    <t>/ORGANIZATION/CHEGONGFANG</t>
  </si>
  <si>
    <t>/funding-round/070a62487f6700e131b2776ea2554ca3</t>
  </si>
  <si>
    <t>/organization/chegue-l</t>
  </si>
  <si>
    <t>/funding-round/433694a6484dbc3ce545666c80e75bfd</t>
  </si>
  <si>
    <t>/ORGANIZATION/CHEGUE-L</t>
  </si>
  <si>
    <t>/funding-round/cf613c2ed53b74b85b8a7afafeda1773</t>
  </si>
  <si>
    <t>/organization/chekkt-com</t>
  </si>
  <si>
    <t>/funding-round/cf5f2290a1582c5be21616401d7ba293</t>
  </si>
  <si>
    <t>/ORGANIZATION/CHEKKT-COM</t>
  </si>
  <si>
    <t>/funding-round/f20fe8dffaa3cdf7b7ff2779e2f0865d</t>
  </si>
  <si>
    <t>/organization/chelaile</t>
  </si>
  <si>
    <t>/funding-round/681a253c68bcba187e23bd8506b8eb1c</t>
  </si>
  <si>
    <t>/ORGANIZATION/CHELAILE</t>
  </si>
  <si>
    <t>/funding-round/a4aa0868fdfd0a88e2a65831927605ae</t>
  </si>
  <si>
    <t>/organization/chelazo</t>
  </si>
  <si>
    <t>/funding-round/b3abbfbe072e1d1ba219ea20ed314efb</t>
  </si>
  <si>
    <t>/ORGANIZATION/CHELEXA-BIOSCIENCES</t>
  </si>
  <si>
    <t>/funding-round/bd4a0ace80c128cbfe55469c5d42a2cc</t>
  </si>
  <si>
    <t>/organization/chelsea-therapeutics-international</t>
  </si>
  <si>
    <t>/funding-round/18b502cae1d19d5501dde75d9e6a2ae3</t>
  </si>
  <si>
    <t>/ORGANIZATION/CHELSEA-THERAPEUTICS-INTERNATIONAL</t>
  </si>
  <si>
    <t>/funding-round/539e049b1a66e8d13ca9f6153e81fe53</t>
  </si>
  <si>
    <t>/funding-round/b7a6252b4d3bce444a52e24e87300b2d</t>
  </si>
  <si>
    <t>/funding-round/fae1fe1f00d7d693cad6c4aa7fe32871</t>
  </si>
  <si>
    <t>/organization/chelsey-henry</t>
  </si>
  <si>
    <t>/funding-round/efa8ce0e062b62532afe3c97e2f8204f</t>
  </si>
  <si>
    <t>27-12-2006</t>
  </si>
  <si>
    <t>/ORGANIZATION/CHELSIO-COMMUNICATIONS</t>
  </si>
  <si>
    <t>/funding-round/028fc115d80f24bdba813f3c97190a35</t>
  </si>
  <si>
    <t>/organization/chelsio-communications</t>
  </si>
  <si>
    <t>/funding-round/88da3eece2c8d211c9157c77f62bbee6</t>
  </si>
  <si>
    <t>/funding-round/abedb33fbee48f1449fa7e1ba3342c64</t>
  </si>
  <si>
    <t>/funding-round/be65ececdff15f9094ecb6a050374d78</t>
  </si>
  <si>
    <t>/ORGANIZATION/CHEMAYI</t>
  </si>
  <si>
    <t>/funding-round/51591119b85796253d95ca70a94cc825</t>
  </si>
  <si>
    <t>/organization/chemayi</t>
  </si>
  <si>
    <t>/funding-round/b9a19b054090ff631324767cfe6d756d</t>
  </si>
  <si>
    <t>/ORGANIZATION/CHEMCLIN</t>
  </si>
  <si>
    <t>/funding-round/0ae578d8629c8a4c10c66af6402a89c1</t>
  </si>
  <si>
    <t>/organization/chemclin</t>
  </si>
  <si>
    <t>/funding-round/93b22dd1eef53755b3dd8aa6a7499877</t>
  </si>
  <si>
    <t>/ORGANIZATION/CHEMDAQ</t>
  </si>
  <si>
    <t>/funding-round/b5c3749cce8b7ef2dafdf1aefedfc515</t>
  </si>
  <si>
    <t>/organization/chemisense</t>
  </si>
  <si>
    <t>/funding-round/9a0e6c4e7a286519b172ddc606c58976</t>
  </si>
  <si>
    <t>/ORGANIZATION/CHEMISENSE</t>
  </si>
  <si>
    <t>/funding-round/a16d69dcf2ab17c320bb88e4028cef20</t>
  </si>
  <si>
    <t>/organization/chemistdirect</t>
  </si>
  <si>
    <t>/funding-round/a2b3b3e79fdf6cc85e586be96d3af02b</t>
  </si>
  <si>
    <t>/ORGANIZATION/CHEMISTRY-2</t>
  </si>
  <si>
    <t>/funding-round/57fe69a1e3734e8bc72043af17156c36</t>
  </si>
  <si>
    <t>/organization/chemistry-2</t>
  </si>
  <si>
    <t>/funding-round/cf7b352cddc72404c09bc50f1be3ad7e</t>
  </si>
  <si>
    <t>/ORGANIZATION/CHEMO-BEANIES</t>
  </si>
  <si>
    <t>/funding-round/5341cd9c20e623212decc1091ce82e20</t>
  </si>
  <si>
    <t>/organization/chemocentryx</t>
  </si>
  <si>
    <t>/funding-round/49cf042f2947525f7e868685e485e506</t>
  </si>
  <si>
    <t>/ORGANIZATION/CHEMOCENTRYX</t>
  </si>
  <si>
    <t>/funding-round/b477d2d5dd1dd74db0331388f0ab186b</t>
  </si>
  <si>
    <t>/funding-round/b6a7f604ae3cca58f77074c02fb812d3</t>
  </si>
  <si>
    <t>17-06-2004</t>
  </si>
  <si>
    <t>/ORGANIZATION/CHEMREC</t>
  </si>
  <si>
    <t>/funding-round/cde3758972e3f9c80cc9744c1991b0c6</t>
  </si>
  <si>
    <t>27-11-2008</t>
  </si>
  <si>
    <t>/organization/chenal-media</t>
  </si>
  <si>
    <t>/funding-round/756f6aeb5a173908ed9c4c7004a2fc99</t>
  </si>
  <si>
    <t>/ORGANIZATION/CHENAVARI-INVESTMENT-MANAGERS</t>
  </si>
  <si>
    <t>/funding-round/5909493947c69b5ef375a81dadcd85d9</t>
  </si>
  <si>
    <t>/organization/chengdu-everimaging-technology</t>
  </si>
  <si>
    <t>/funding-round/a9ea5cee05db499003a783dbd9986af9</t>
  </si>
  <si>
    <t>/ORGANIZATION/CHENGDU-EVERIMAGING-TECHNOLOGY</t>
  </si>
  <si>
    <t>/funding-round/c692f9c16e25535786cd45848ff2dc73</t>
  </si>
  <si>
    <t>/organization/chengdu-jule-game</t>
  </si>
  <si>
    <t>/funding-round/16e3ea0b5cf2653e41fc2d208a2b1498</t>
  </si>
  <si>
    <t>/ORGANIZATION/CHENGDU-SANTAI-ELECTRONICS-INDUSTRY</t>
  </si>
  <si>
    <t>/funding-round/460cf3d95e8fbeb895a76b956fb2ff69</t>
  </si>
  <si>
    <t>/organization/chengdu-tinman-tech</t>
  </si>
  <si>
    <t>/funding-round/7a380d1a6f1b26372675633552e22693</t>
  </si>
  <si>
    <t>/ORGANIZATION/CHENGDU-TINMAN-TECH</t>
  </si>
  <si>
    <t>/funding-round/ec170882e63d6db7c8f7dca671a57509</t>
  </si>
  <si>
    <t>/organization/chenghai-technology</t>
  </si>
  <si>
    <t>/funding-round/162e3254b4c28a841281afec661590f3</t>
  </si>
  <si>
    <t>/ORGANIZATION/CHENGUANG-BIOTECH-GROUP-CO-LTD</t>
  </si>
  <si>
    <t>/funding-round/c4fb292e2b629cd086846c27570919d1</t>
  </si>
  <si>
    <t>/organization/cheqroom</t>
  </si>
  <si>
    <t>/funding-round/9c4a4cb9328eb723e0c70169a0eca6e7</t>
  </si>
  <si>
    <t>/ORGANIZATION/CHEQUED-COM</t>
  </si>
  <si>
    <t>/funding-round/0236e3a53cff16bb516a0182726bfbba</t>
  </si>
  <si>
    <t>/organization/chequed-com</t>
  </si>
  <si>
    <t>/funding-round/3fd0464adb1668811ed0eeca0a38dfe8</t>
  </si>
  <si>
    <t>/funding-round/e6b34d524e7725b55cb3a3314c5f7226</t>
  </si>
  <si>
    <t>/organization/cherrish</t>
  </si>
  <si>
    <t>/funding-round/d04d29669e7878242f834c2d574c81f6</t>
  </si>
  <si>
    <t>/ORGANIZATION/CHERRY</t>
  </si>
  <si>
    <t>/funding-round/47e43c6300c31a892f7a2b80085d682d</t>
  </si>
  <si>
    <t>/organization/cherry</t>
  </si>
  <si>
    <t>/funding-round/ce3215f4149d29398a6f03278cc28879</t>
  </si>
  <si>
    <t>/ORGANIZATION/CHERRY-BIRD</t>
  </si>
  <si>
    <t>/funding-round/128d7fe214b5948af675610ebc30cc36</t>
  </si>
  <si>
    <t>/organization/cherry-bird</t>
  </si>
  <si>
    <t>/funding-round/1a5d5567966bf1f37fde709570224fe0</t>
  </si>
  <si>
    <t>/funding-round/89772033b0cce996f0b40bb2b5852a43</t>
  </si>
  <si>
    <t>/organization/cherry-blossom-bakery</t>
  </si>
  <si>
    <t>/funding-round/482c15474b3bf20c5c386a4a76f940b5</t>
  </si>
  <si>
    <t>/ORGANIZATION/CHERRY-BLOSSOM-BAKERY</t>
  </si>
  <si>
    <t>/funding-round/7c849c4c44333277cc5896e89e73beee</t>
  </si>
  <si>
    <t>/funding-round/9565df35196ef061a0af063ac3b8944f</t>
  </si>
  <si>
    <t>/funding-round/a9d4677589725b7cf205b214b00e343f</t>
  </si>
  <si>
    <t>/funding-round/d33b5a26b16c8ee180c24b76c46dcd6b</t>
  </si>
  <si>
    <t>/ORGANIZATION/CHERRY-BUGS</t>
  </si>
  <si>
    <t>/funding-round/0b7e2222927eb726f3827e288ee3f564</t>
  </si>
  <si>
    <t>/organization/cherry-tree-dental</t>
  </si>
  <si>
    <t>/funding-round/3ff1663cee9c90d139ab6f711b37a2f6</t>
  </si>
  <si>
    <t>/ORGANIZATION/CHERRY-WORKS</t>
  </si>
  <si>
    <t>/funding-round/8cd2368cb59b375777037aa4c3d8d9bc</t>
  </si>
  <si>
    <t>/organization/cherwell-software</t>
  </si>
  <si>
    <t>/funding-round/3bf671f81e2646bba084c6a9a2f8772b</t>
  </si>
  <si>
    <t>/ORGANIZATION/CHERWELL-SOFTWARE</t>
  </si>
  <si>
    <t>/funding-round/6ae75060fc9ff9a51f4413f7e9610ccd</t>
  </si>
  <si>
    <t>/organization/chesapeake-perl</t>
  </si>
  <si>
    <t>/funding-round/a1568e80f2637630f9c5d4d6bbb6500b</t>
  </si>
  <si>
    <t>/ORGANIZATION/CHESAPEAKE-THERAPEUTICS</t>
  </si>
  <si>
    <t>/funding-round/2492656e7dcd587398177c73e78aa7c4</t>
  </si>
  <si>
    <t>/organization/chess-ix</t>
  </si>
  <si>
    <t>/funding-round/cc29eaa6de376a203f0ba9f9a49f7144</t>
  </si>
  <si>
    <t>/ORGANIZATION/CHESS-PAYMENT-TECHNOLOGY</t>
  </si>
  <si>
    <t>/funding-round/0bc8e8da8a9927915a3fec6a34eb476b</t>
  </si>
  <si>
    <t>/organization/chess-vision</t>
  </si>
  <si>
    <t>/funding-round/1bdd46758cf50b95350b9c6c6850d707</t>
  </si>
  <si>
    <t>/ORGANIZATION/CHESSCUBE-COM</t>
  </si>
  <si>
    <t>/funding-round/69598b20df9801e9a410f98abbb72c97</t>
  </si>
  <si>
    <t>/organization/chesson-laboratory-associates-in</t>
  </si>
  <si>
    <t>/funding-round/442f81ed4e15004a573ed5385c59f51b</t>
  </si>
  <si>
    <t>/ORGANIZATION/CHESSON-LABORATORY-ASSOCIATES-IN</t>
  </si>
  <si>
    <t>/funding-round/bf98304862c5417ead1c814ee8318cfd</t>
  </si>
  <si>
    <t>/funding-round/ea6dc0dbcfb97d0dabc3d587ca198def</t>
  </si>
  <si>
    <t>/ORGANIZATION/CHESSPARK</t>
  </si>
  <si>
    <t>/funding-round/4023753610c2d66000d37748e4574246</t>
  </si>
  <si>
    <t>/organization/chesswood-group</t>
  </si>
  <si>
    <t>/funding-round/fdad80fb828f271d40dd5d3dc8ebe70f</t>
  </si>
  <si>
    <t>/ORGANIZATION/CHESTERFIELD-HOUSE</t>
  </si>
  <si>
    <t>/funding-round/716003a2eba45117258284e983989211</t>
  </si>
  <si>
    <t>/organization/chestnut-medical</t>
  </si>
  <si>
    <t>/funding-round/1c36834339097ccbaec4c66ef8f0b674</t>
  </si>
  <si>
    <t>/ORGANIZATION/CHEVIA</t>
  </si>
  <si>
    <t>/funding-round/7cac034c3f113dfd66fe03f2baef7fdb</t>
  </si>
  <si>
    <t>/organization/chevin</t>
  </si>
  <si>
    <t>/funding-round/c6c35e705f430d3dc7be72e2199eb3b2</t>
  </si>
  <si>
    <t>/ORGANIZATION/CHEW</t>
  </si>
  <si>
    <t>/funding-round/19b5c5e337af524facdc5a5b97f1c964</t>
  </si>
  <si>
    <t>/organization/chew</t>
  </si>
  <si>
    <t>/funding-round/42dac89a1ae5cc75f75a45cea572a6c3</t>
  </si>
  <si>
    <t>/ORGANIZATION/CHEWSE</t>
  </si>
  <si>
    <t>/funding-round/3805950d7187e7df52ba13f3addeb2e6</t>
  </si>
  <si>
    <t>/organization/chewse</t>
  </si>
  <si>
    <t>/funding-round/4cc5c2406ab9812632454e77775e230b</t>
  </si>
  <si>
    <t>/funding-round/7ced9fffdcd418a770c64cccc10a2c14</t>
  </si>
  <si>
    <t>/funding-round/824e02e4454484e375c2648f5ab0fb09</t>
  </si>
  <si>
    <t>/funding-round/b8f6678628ac77630fa6a0a405431a86</t>
  </si>
  <si>
    <t>/organization/chexology</t>
  </si>
  <si>
    <t>/funding-round/eb5bcf6b50d7e2d01654262a00e37f7b</t>
  </si>
  <si>
    <t>/ORGANIZATION/CHEYENNE-MOUNTAIN-GAMES</t>
  </si>
  <si>
    <t>/funding-round/003390b502ef9521d1ea56f86be84717</t>
  </si>
  <si>
    <t>/organization/cheyipai</t>
  </si>
  <si>
    <t>/funding-round/306336706207ea501e07cc10bb4a4b3f</t>
  </si>
  <si>
    <t>/ORGANIZATION/CHEYIPAI</t>
  </si>
  <si>
    <t>/funding-round/b125d7edf024bd6487d40db295f4c401</t>
  </si>
  <si>
    <t>/funding-round/b4728206dcd44847b2207122a356c960</t>
  </si>
  <si>
    <t>/funding-round/d21db7fb31211d86112a612f2083e33b</t>
  </si>
  <si>
    <t>/organization/chf-solutions</t>
  </si>
  <si>
    <t>/funding-round/ed5fef6900833c27ea3e07e2cc16c969</t>
  </si>
  <si>
    <t>/ORGANIZATION/CHF-TECHNOLOGIES</t>
  </si>
  <si>
    <t>/funding-round/a8db0ebe65766bc0b5b53bf7911f81f3</t>
  </si>
  <si>
    <t>/organization/chi-x-global-holdings</t>
  </si>
  <si>
    <t>/funding-round/a732eb9c7e667e9dd5adee8e2453daf6</t>
  </si>
  <si>
    <t>/ORGANIZATION/CHI2GEL</t>
  </si>
  <si>
    <t>/funding-round/11a990c3e76a932e093d4f4fb61723ad</t>
  </si>
  <si>
    <t>/organization/chia-vida</t>
  </si>
  <si>
    <t>/funding-round/1452c2b92b1d239f4af6925af2f62863</t>
  </si>
  <si>
    <t>/ORGANIZATION/CHIARO-TECHNOLOGY-LTD</t>
  </si>
  <si>
    <t>/funding-round/74167ce58d25afc5b41ac13d876a91a0</t>
  </si>
  <si>
    <t>/organization/chiaro-technology-ltd</t>
  </si>
  <si>
    <t>/funding-round/d82e22bcb92f56bd2a1412ddebb53598</t>
  </si>
  <si>
    <t>/ORGANIZATION/CHIASMA</t>
  </si>
  <si>
    <t>/funding-round/32f2e15a89117660c6b7d8b89fad650d</t>
  </si>
  <si>
    <t>/organization/chiasma</t>
  </si>
  <si>
    <t>/funding-round/3eed3bfc8ec537ef2ac3c9359bb99c49</t>
  </si>
  <si>
    <t>/funding-round/60d710d39077ce68e46da17de73bb996</t>
  </si>
  <si>
    <t>/funding-round/6e47acee5f0788474c89801d6fe9b189</t>
  </si>
  <si>
    <t>/funding-round/a88cf6a23084a2ce10c2c68a3c550fb7</t>
  </si>
  <si>
    <t>/funding-round/e4577bb170adf74fef22a52d8f5f3746</t>
  </si>
  <si>
    <t>/funding-round/f3251cfd5654cc9f1db8f51b278bcd6d</t>
  </si>
  <si>
    <t>/organization/chibwe</t>
  </si>
  <si>
    <t>/funding-round/f195471b99daa5c293cd414ff7053975</t>
  </si>
  <si>
    <t>/ORGANIZATION/CHIC-BY-CHOICE</t>
  </si>
  <si>
    <t>/funding-round/955a32898f21001e3d54a5b4140baf80</t>
  </si>
  <si>
    <t>/organization/chic-by-choice</t>
  </si>
  <si>
    <t>/funding-round/fc4368fa17da9a43230bd19b975fb0e2</t>
  </si>
  <si>
    <t>/ORGANIZATION/CHIC-TV</t>
  </si>
  <si>
    <t>/funding-round/db1fece54209214e2714996c6a2c9206</t>
  </si>
  <si>
    <t>/organization/chicago-hustles-magazine</t>
  </si>
  <si>
    <t>/funding-round/1d80ccf5941b0453c57d64695b199d17</t>
  </si>
  <si>
    <t>/ORGANIZATION/CHICAGO-INTERNET-MARKETING</t>
  </si>
  <si>
    <t>/funding-round/cca9063c7e1dcc1c2f3a962229e9d419</t>
  </si>
  <si>
    <t>/organization/chicago-miniature-lighting</t>
  </si>
  <si>
    <t>/funding-round/0ae3eddd906bc41f6028918097851efc</t>
  </si>
  <si>
    <t>/ORGANIZATION/CHICAGO-MINIATURE-LIGHTING</t>
  </si>
  <si>
    <t>/funding-round/11477c422baea3c08501347a7e8252f8</t>
  </si>
  <si>
    <t>/organization/chicbaby-com</t>
  </si>
  <si>
    <t>/funding-round/dfc6ea5d11ac7d6e85baa9067210c394</t>
  </si>
  <si>
    <t>/ORGANIZATION/CHICFY</t>
  </si>
  <si>
    <t>/funding-round/2f20558ca76110d0b24490afb19e73d6</t>
  </si>
  <si>
    <t>/organization/chicfy</t>
  </si>
  <si>
    <t>/funding-round/7f625b0f0c5b84741aef299b1b91d3a8</t>
  </si>
  <si>
    <t>/ORGANIZATION/CHICISIMO</t>
  </si>
  <si>
    <t>/funding-round/55b73da083984ea2a4e83606ce2e1464</t>
  </si>
  <si>
    <t>/organization/chicken-out-rotisserie</t>
  </si>
  <si>
    <t>/funding-round/03098d036246eacf20bcdcc56172aacc</t>
  </si>
  <si>
    <t>14-10-2002</t>
  </si>
  <si>
    <t>/ORGANIZATION/CHICKEN-SALAD-CHICK</t>
  </si>
  <si>
    <t>/funding-round/40d244939a323902488481b847008994</t>
  </si>
  <si>
    <t>/organization/chickrx</t>
  </si>
  <si>
    <t>/funding-round/63e89098d7b08bc3b234a01e3c90344b</t>
  </si>
  <si>
    <t>/ORGANIZATION/CHICKRX</t>
  </si>
  <si>
    <t>/funding-round/76081978a5eb621331c6032eb9616718</t>
  </si>
  <si>
    <t>/funding-round/b94348049d9b285353760ae17099bf81</t>
  </si>
  <si>
    <t>/ORGANIZATION/CHICORY</t>
  </si>
  <si>
    <t>/funding-round/a564682774a643e7abee8c0c6dac9a7f</t>
  </si>
  <si>
    <t>/organization/chicory</t>
  </si>
  <si>
    <t>/funding-round/a791aede272575239a3690717623d266</t>
  </si>
  <si>
    <t>/ORGANIZATION/CHICPLACE</t>
  </si>
  <si>
    <t>/funding-round/3b05cff723c27771c07bf2479f37ea61</t>
  </si>
  <si>
    <t>/organization/chicplace</t>
  </si>
  <si>
    <t>/funding-round/dedf78c9e70c1e5efd2a1bf399eddc76</t>
  </si>
  <si>
    <t>/ORGANIZATION/CHICTINI</t>
  </si>
  <si>
    <t>/funding-round/a365e856a242e717f024647b344a4ca6</t>
  </si>
  <si>
    <t>/organization/chictypes</t>
  </si>
  <si>
    <t>/funding-round/b8521fd465891f1a928523ed3a5e82d1</t>
  </si>
  <si>
    <t>/ORGANIZATION/CHIDEO</t>
  </si>
  <si>
    <t>/funding-round/423c9315a37e955f6a77d62fef07ea08</t>
  </si>
  <si>
    <t>/organization/chief-trunk</t>
  </si>
  <si>
    <t>/funding-round/33c0356b6fdc56209aae771a3232eb67</t>
  </si>
  <si>
    <t>/ORGANIZATION/CHIKKA</t>
  </si>
  <si>
    <t>/funding-round/62d6b13614bdcb2937319e13ddddf840</t>
  </si>
  <si>
    <t>/organization/chil-semiconductor</t>
  </si>
  <si>
    <t>/funding-round/943e60c421e9900fc2c239e9bc14cbe7</t>
  </si>
  <si>
    <t>/ORGANIZATION/CHIL-SEMICONDUCTOR</t>
  </si>
  <si>
    <t>/funding-round/c63f761c57e6643b039db7f1e18f065a</t>
  </si>
  <si>
    <t>/funding-round/db588498bd63c3377751472c8b372c9f</t>
  </si>
  <si>
    <t>/ORGANIZATION/CHILANGO</t>
  </si>
  <si>
    <t>/funding-round/039f8892c1aa17c0256c004febe8a480</t>
  </si>
  <si>
    <t>/organization/chilango</t>
  </si>
  <si>
    <t>/funding-round/98346cc7f6f4d1c0a3f898953f4681d4</t>
  </si>
  <si>
    <t>/funding-round/b2fabd065a9028e392f9ab92d25acb12</t>
  </si>
  <si>
    <t>/organization/childcare-bridge</t>
  </si>
  <si>
    <t>/funding-round/a672fbadc66b45e1ab357b20a36e32da</t>
  </si>
  <si>
    <t>/ORGANIZATION/CHILDREN-OF-THE-ELEMENTS</t>
  </si>
  <si>
    <t>/funding-round/dab2363ee18d60145f99bc1598a98ada</t>
  </si>
  <si>
    <t>/organization/childrens-healthcare-of-atlanta</t>
  </si>
  <si>
    <t>/funding-round/5e1d1e082bdbdf3e4694fc828e7653a8</t>
  </si>
  <si>
    <t>/ORGANIZATION/CHILDRENS-HEALTHCARE-OF-ATLANTA</t>
  </si>
  <si>
    <t>/funding-round/d9ab4c8d2c4b3bc3608b72fb9c52b30c</t>
  </si>
  <si>
    <t>/organization/childrens-medical-center-dallas</t>
  </si>
  <si>
    <t>/funding-round/4a033d0cad5f26ff8c596addeac653d6</t>
  </si>
  <si>
    <t>/ORGANIZATION/CHILIAD-PUBLISHING</t>
  </si>
  <si>
    <t>/funding-round/d0443e51aa70e1982ebcd86308c5805f</t>
  </si>
  <si>
    <t>/organization/chilicon-power</t>
  </si>
  <si>
    <t>/funding-round/a0fdd6c8ad582a6810dc4db259a73b63</t>
  </si>
  <si>
    <t>/ORGANIZATION/CHILL</t>
  </si>
  <si>
    <t>/funding-round/cbf7d29d8a795c30e86604717403cfa8</t>
  </si>
  <si>
    <t>/organization/chillltime</t>
  </si>
  <si>
    <t>/funding-round/70a2dd5e176ac5fb7b038fdf89b1ee59</t>
  </si>
  <si>
    <t>/ORGANIZATION/CHILLLTIME</t>
  </si>
  <si>
    <t>/funding-round/d5650014504ec03ab3e9e636c7beacb8</t>
  </si>
  <si>
    <t>/organization/chillr-2</t>
  </si>
  <si>
    <t>/funding-round/c5477ed0c5d0f47db4d010094abcd317</t>
  </si>
  <si>
    <t>/ORGANIZATION/CHILLR-2</t>
  </si>
  <si>
    <t>/funding-round/d1d4c08d8e437497b52f0c2e5371d641</t>
  </si>
  <si>
    <t>/organization/chimani</t>
  </si>
  <si>
    <t>/funding-round/7dbd74def031c46236c956f00ae25632</t>
  </si>
  <si>
    <t>/ORGANIZATION/CHIME-2</t>
  </si>
  <si>
    <t>/funding-round/50c0263e23b817389cbbe31a9274df1d</t>
  </si>
  <si>
    <t>/organization/chime-2</t>
  </si>
  <si>
    <t>/funding-round/9936b9c24d88ccd5d9f2f8fb01edec3b</t>
  </si>
  <si>
    <t>/funding-round/b890e375717595e07751a353d8df8561</t>
  </si>
  <si>
    <t>/organization/chime-4</t>
  </si>
  <si>
    <t>/funding-round/f92d0b84ed06afa62a4e93b7124e545b</t>
  </si>
  <si>
    <t>/ORGANIZATION/CHIMERIX</t>
  </si>
  <si>
    <t>/funding-round/0e3d90ce37da7ea3f8631464991e93d2</t>
  </si>
  <si>
    <t>/organization/chimerix</t>
  </si>
  <si>
    <t>/funding-round/107cf4c8cf2d47a170ecdaf65cb177b4</t>
  </si>
  <si>
    <t>/funding-round/401b01de267193dcb72514bda33d1929</t>
  </si>
  <si>
    <t>/funding-round/88143599ca86f85c14d45f8912ba7e7e</t>
  </si>
  <si>
    <t>/funding-round/8ac8e1012836c451491063ef62678950</t>
  </si>
  <si>
    <t>/funding-round/b847eed389cdf6d1604857d80b9b07d4</t>
  </si>
  <si>
    <t>/funding-round/dddcce96812f748df00df2f8309a31ac</t>
  </si>
  <si>
    <t>/organization/chimeros</t>
  </si>
  <si>
    <t>/funding-round/36f2869865965c5b197d52f32c0d741f</t>
  </si>
  <si>
    <t>/ORGANIZATION/CHIMEROS</t>
  </si>
  <si>
    <t>/funding-round/4293117e26756e5d3fb2a4095d3567ed</t>
  </si>
  <si>
    <t>/funding-round/63e5892174075bb817e612e822c95c79</t>
  </si>
  <si>
    <t>/funding-round/7241f41f7b0d46f3b00e8ba7f6de6474</t>
  </si>
  <si>
    <t>/funding-round/928b93bb15603d843aa8eee95b613552</t>
  </si>
  <si>
    <t>/funding-round/96038b818e8aa3c5ca4cbc37acca8203</t>
  </si>
  <si>
    <t>/organization/china</t>
  </si>
  <si>
    <t>/funding-round/da2e5cb21aa64ecba7e8a251f6540371</t>
  </si>
  <si>
    <t>/ORGANIZATION/CHINA-AUTO-RENTAL-HOLDINGS</t>
  </si>
  <si>
    <t>/funding-round/108a4c0149b0d01a48835f1e7eeac3a3</t>
  </si>
  <si>
    <t>/organization/china-auto-rental-holdings</t>
  </si>
  <si>
    <t>/funding-round/cb3fccff9ebc1f3704a37c2dc9cb8df2</t>
  </si>
  <si>
    <t>/funding-round/e7040ad77a9bf1b723737cacce7ccb50</t>
  </si>
  <si>
    <t>/organization/china-bank</t>
  </si>
  <si>
    <t>/funding-round/537273cf4102c2138075346d7b959eda</t>
  </si>
  <si>
    <t>/ORGANIZATION/CHINA-BIOLOGIC-PRODUCTS</t>
  </si>
  <si>
    <t>/funding-round/9c0151cdd67535f198f449e7ad9d9d80</t>
  </si>
  <si>
    <t>/organization/china-broad-media</t>
  </si>
  <si>
    <t>/funding-round/a2a99021994f5962a4ef7cbadf622054</t>
  </si>
  <si>
    <t>/ORGANIZATION/CHINA-COMMUNICATIONS-SERVICES-CORPORATION</t>
  </si>
  <si>
    <t>/funding-round/a576fe61bd3bbdc645c39b8c4ac40b14</t>
  </si>
  <si>
    <t>/organization/china-data-group-cdg-</t>
  </si>
  <si>
    <t>/funding-round/f1996cd274e1e33bfdf77786a7fc949f</t>
  </si>
  <si>
    <t>/ORGANIZATION/CHINA-EVERBRIGHT-INTERNATIONAL</t>
  </si>
  <si>
    <t>/funding-round/fc83bd4dd7a093c7b017a12a36baca07</t>
  </si>
  <si>
    <t>/organization/china-f-b</t>
  </si>
  <si>
    <t>/funding-round/d96d7d7d401da1b5ce307eb469b75ccd</t>
  </si>
  <si>
    <t>/ORGANIZATION/CHINA-GARMENT</t>
  </si>
  <si>
    <t>/funding-round/e21b99d787c45d36fbb98e13480ec2fb</t>
  </si>
  <si>
    <t>/organization/china-health-media-co-ltd</t>
  </si>
  <si>
    <t>/funding-round/185d70db8d51f829cdbc55e8718b320f</t>
  </si>
  <si>
    <t>/ORGANIZATION/CHINA-HEALTH-MEDIA-CO-LTD</t>
  </si>
  <si>
    <t>/funding-round/5457dd151442e1bffd21a6c5e90df406</t>
  </si>
  <si>
    <t>/organization/china-horizon-investments</t>
  </si>
  <si>
    <t>/funding-round/6d7da9a46bd25beaf2810a20c6d2d138</t>
  </si>
  <si>
    <t>/ORGANIZATION/CHINA-INTELLIGENT-TRANSPORT-SYSTEM-GROUP</t>
  </si>
  <si>
    <t>/funding-round/5bb07b135e3bfe08f82b8af2c451efc6</t>
  </si>
  <si>
    <t>/organization/china-intelligent-transport-system-group</t>
  </si>
  <si>
    <t>/funding-round/8101f247fd460ee1dcd0426e3d3b0da7</t>
  </si>
  <si>
    <t>/funding-round/b5f7a597562dbddc560ef36848306732</t>
  </si>
  <si>
    <t>/funding-round/b91c1515ee781e25acb243e52e61f472</t>
  </si>
  <si>
    <t>/ORGANIZATION/CHINA-INTERACTIVE-CORP</t>
  </si>
  <si>
    <t>/funding-round/4b512ae93b7197ff10f329a99992a55e</t>
  </si>
  <si>
    <t>/organization/china-linong-international</t>
  </si>
  <si>
    <t>/funding-round/a16be70616df08d92b52315b331a0521</t>
  </si>
  <si>
    <t>/ORGANIZATION/CHINA-MEDICINE-CORPORATION</t>
  </si>
  <si>
    <t>/funding-round/fbf7784b0d37911b01d5ec07a50095a3</t>
  </si>
  <si>
    <t>/organization/china-medicine-on-line</t>
  </si>
  <si>
    <t>/funding-round/06195e9e0564a885cebb7a0376f6e4c1</t>
  </si>
  <si>
    <t>/ORGANIZATION/CHINA-NETWORKS-INTERNATIONAL</t>
  </si>
  <si>
    <t>/funding-round/01df739222e347a2a7b634b07e08a4aa</t>
  </si>
  <si>
    <t>/organization/china-pacific-insurance</t>
  </si>
  <si>
    <t>/funding-round/7bf828693957b039d5eb03638ef05a9e</t>
  </si>
  <si>
    <t>/ORGANIZATION/CHINA-PHARMAHUB</t>
  </si>
  <si>
    <t>/funding-round/33d544777fc20d0becec592784339f2a</t>
  </si>
  <si>
    <t>/organization/china-power-equipment</t>
  </si>
  <si>
    <t>/funding-round/cffaa6dff8e639a09380ab62a7d04e1a</t>
  </si>
  <si>
    <t>/ORGANIZATION/CHINA-PRECISION-TECHNOLOGY</t>
  </si>
  <si>
    <t>/funding-round/160fae0e7af490ced5ac8c89677bcffc</t>
  </si>
  <si>
    <t>/organization/china-risk-finance</t>
  </si>
  <si>
    <t>/funding-round/50ebc93c01128859d79e28005c7af79e</t>
  </si>
  <si>
    <t>/ORGANIZATION/CHINA-RISK-FINANCE</t>
  </si>
  <si>
    <t>/funding-round/610d2f57731b16620678a65ea688989e</t>
  </si>
  <si>
    <t>/organization/china-select-capital</t>
  </si>
  <si>
    <t>/funding-round/6e4a0a0d75506bd02e57bef26072a8d6</t>
  </si>
  <si>
    <t>/ORGANIZATION/CHINA-SMART-HOTELS-MANAGEMENT</t>
  </si>
  <si>
    <t>/funding-round/5e5cc75600b1bc0b0b01e14819fcc205</t>
  </si>
  <si>
    <t>/organization/china-south-city-holdings</t>
  </si>
  <si>
    <t>/funding-round/3e1733e615176215b71bfeaaa71ab842</t>
  </si>
  <si>
    <t>/ORGANIZATION/CHINA-TALENT-GROUP</t>
  </si>
  <si>
    <t>/funding-round/2322dce262dc2ae9a54a53f658bca2e0</t>
  </si>
  <si>
    <t>/organization/china-talent-group</t>
  </si>
  <si>
    <t>/funding-round/a89cd9a0861e01a278a7fd1c288839d8</t>
  </si>
  <si>
    <t>/funding-round/bf0117a908a10c4b9c86581d47274809</t>
  </si>
  <si>
    <t>/organization/china-wi-max</t>
  </si>
  <si>
    <t>/funding-round/1560641ddfa55095ffa6f40550797979</t>
  </si>
  <si>
    <t>/ORGANIZATION/CHINA-WI-MAX</t>
  </si>
  <si>
    <t>/funding-round/4dd8c850f43c5c06b9394f12a945d565</t>
  </si>
  <si>
    <t>/funding-round/b6432314af3f3322ac4e3efe06bd2a45</t>
  </si>
  <si>
    <t>/funding-round/c9778245aed7d100978068dc92551edc</t>
  </si>
  <si>
    <t>/organization/china-yongxin-pharmaceuticals</t>
  </si>
  <si>
    <t>/funding-round/2ccaf0875f42891ad3634fde749a2be9</t>
  </si>
  <si>
    <t>/ORGANIZATION/CHINA-YONGXIN-PHARMACEUTICALS</t>
  </si>
  <si>
    <t>/funding-round/8fa0c975a87c3d2c1aeef4659eae6fc3</t>
  </si>
  <si>
    <t>/organization/chinac-com</t>
  </si>
  <si>
    <t>/funding-round/38c3968818c769cd1758647cf2d7f914</t>
  </si>
  <si>
    <t>/ORGANIZATION/CHINAC-COM</t>
  </si>
  <si>
    <t>/funding-round/ec4e9c7b8e23a5d45fb65425a23a963a</t>
  </si>
  <si>
    <t>/organization/chinacache</t>
  </si>
  <si>
    <t>/funding-round/21347fc20889d9944a53e096eb3fb7fb</t>
  </si>
  <si>
    <t>/ORGANIZATION/CHINACACHE</t>
  </si>
  <si>
    <t>/funding-round/7128a3eb612b831064b9c5f3da7dcd12</t>
  </si>
  <si>
    <t>/funding-round/85cc3f28930f6c999af93c066ac00072</t>
  </si>
  <si>
    <t>/funding-round/953d71547487dead9a9445ad7f992f23</t>
  </si>
  <si>
    <t>/funding-round/9f164513a513b86aa86a6b509280b463</t>
  </si>
  <si>
    <t>/funding-round/cc45ca57aa41f57dea1a1d4ed26c4519</t>
  </si>
  <si>
    <t>/organization/chinacars</t>
  </si>
  <si>
    <t>/funding-round/e259a6396ab3836040039f5aa3364086</t>
  </si>
  <si>
    <t>/ORGANIZATION/CHINADA</t>
  </si>
  <si>
    <t>/funding-round/9d0c9a8b910f4f02b4e59b98699a0ec4</t>
  </si>
  <si>
    <t>/organization/chinahr</t>
  </si>
  <si>
    <t>/funding-round/47158aeb12d13953d8f01321f1a83c30</t>
  </si>
  <si>
    <t>/ORGANIZATION/CHINANET-ONLINE-HOLDINGS</t>
  </si>
  <si>
    <t>/funding-round/067cff67636496c5469e17cf815495fb</t>
  </si>
  <si>
    <t>/organization/chinanetcenter</t>
  </si>
  <si>
    <t>/funding-round/d09ce3824855b9e59424018560611baf</t>
  </si>
  <si>
    <t>/ORGANIZATION/CHINANETCENTER</t>
  </si>
  <si>
    <t>/funding-round/f0a6288b8eebfeaa539e8cad68acb568</t>
  </si>
  <si>
    <t>/organization/chinanetcloud</t>
  </si>
  <si>
    <t>/funding-round/2cff3a22e3ea629082781083180b61bd</t>
  </si>
  <si>
    <t>/ORGANIZATION/CHINANETCLOUD</t>
  </si>
  <si>
    <t>/funding-round/59d270eb68dcc78bc64c318ed070c0c1</t>
  </si>
  <si>
    <t>/funding-round/612d75dd9e2009a51db69967f5390415</t>
  </si>
  <si>
    <t>/funding-round/7d8ea0b2d6ef81518b5f3e607b4b588a</t>
  </si>
  <si>
    <t>/funding-round/e08916266aeee15d6b50dd8a22097916</t>
  </si>
  <si>
    <t>/funding-round/ef6065a810abe37adc78ecfa94090c90</t>
  </si>
  <si>
    <t>/funding-round/f393de0e9304ce83b9cc8a786c6fae1a</t>
  </si>
  <si>
    <t>/funding-round/f6e4dc6db65b2666dd517910c22770d3</t>
  </si>
  <si>
    <t>/organization/chinapnr</t>
  </si>
  <si>
    <t>/funding-round/4890a7b66d2a9e34b1613e14568053e4</t>
  </si>
  <si>
    <t>/ORGANIZATION/CHINAVISION</t>
  </si>
  <si>
    <t>/funding-round/1093d5f0e6d79b6f389a703b2b64bd1c</t>
  </si>
  <si>
    <t>/organization/chinese-online</t>
  </si>
  <si>
    <t>/funding-round/41ec4a6836180c638eb79f8222a64710</t>
  </si>
  <si>
    <t>/ORGANIZATION/CHINESE-ONLINE</t>
  </si>
  <si>
    <t>/funding-round/55370af145ba871a1fe2a91ec06a11c4</t>
  </si>
  <si>
    <t>/funding-round/63fa8675201c47e9f2c7e2bd6161624d</t>
  </si>
  <si>
    <t>/ORGANIZATION/CHINESE-RADIO-SEATTLE</t>
  </si>
  <si>
    <t>/funding-round/2dc212316b5409ae9b1fb9441482a9a4</t>
  </si>
  <si>
    <t>/organization/chinese-whispers-music</t>
  </si>
  <si>
    <t>/funding-round/108f9f542c173664be15431326e08d9a</t>
  </si>
  <si>
    <t>/ORGANIZATION/CHINO-IO</t>
  </si>
  <si>
    <t>/funding-round/4d022b974f6616381dac2a4788dff75d</t>
  </si>
  <si>
    <t>/organization/chip-estimate</t>
  </si>
  <si>
    <t>/funding-round/00feed9046f6926e4ffa26b060f75314</t>
  </si>
  <si>
    <t>/ORGANIZATION/CHIP-PATH-DESIGN-SYSTEMS</t>
  </si>
  <si>
    <t>/funding-round/d687292b29dfe77ee5ddc02d28e3386f</t>
  </si>
  <si>
    <t>/organization/chipcare</t>
  </si>
  <si>
    <t>/funding-round/b1fa58e9c75e0038f4e4f0461ae000c2</t>
  </si>
  <si>
    <t>/ORGANIZATION/CHIPCARE</t>
  </si>
  <si>
    <t>/funding-round/d2e2c52062842753fa17a49643e932da</t>
  </si>
  <si>
    <t>/organization/chipidea-microelectrnica</t>
  </si>
  <si>
    <t>/funding-round/291c4415022aea034c6b516597588e61</t>
  </si>
  <si>
    <t>/ORGANIZATION/CHIPIDEA-MICROELECTRNICA</t>
  </si>
  <si>
    <t>/funding-round/3ef1656835a5a744af9c7bddc1ee0cd3</t>
  </si>
  <si>
    <t>/funding-round/974ea6811b3f1e69de11d65373896b5a</t>
  </si>
  <si>
    <t>/ORGANIZATION/CHIPIN</t>
  </si>
  <si>
    <t>/funding-round/61364c1d95d54f331d3d99cd92bce2ea</t>
  </si>
  <si>
    <t>/organization/chipin</t>
  </si>
  <si>
    <t>/funding-round/adf1e26e14d70f946661a575da992733</t>
  </si>
  <si>
    <t>/funding-round/baf23f901e12a05848a916c59e95e6b4</t>
  </si>
  <si>
    <t>/organization/chipolo</t>
  </si>
  <si>
    <t>/funding-round/2b21e319c13dff234696c0f8eac155c1</t>
  </si>
  <si>
    <t>/ORGANIZATION/CHIPPMUNK</t>
  </si>
  <si>
    <t>/funding-round/1ba0409c6b6b9377bd89438490813db0</t>
  </si>
  <si>
    <t>/organization/chiprewards</t>
  </si>
  <si>
    <t>/funding-round/e36e789ca898cbcf4120834296ab6ce0</t>
  </si>
  <si>
    <t>/ORGANIZATION/CHIPS-AND-TECHNOLOGIES</t>
  </si>
  <si>
    <t>/funding-round/a1ebcbd1921a3ef94baa3bc40c4e7905</t>
  </si>
  <si>
    <t>/organization/chipsensors</t>
  </si>
  <si>
    <t>/funding-round/3c5defb67f48d9e9cf28755ef41b5c00</t>
  </si>
  <si>
    <t>/ORGANIZATION/CHIPSENSORS</t>
  </si>
  <si>
    <t>/funding-round/611382b86710a6a02a2a33bc85bb1062</t>
  </si>
  <si>
    <t>/organization/chipvision-design</t>
  </si>
  <si>
    <t>/funding-round/821c5e2c56b081d6cef1bc7c19cdf8d0</t>
  </si>
  <si>
    <t>/ORGANIZATION/CHIPVISION-DESIGN</t>
  </si>
  <si>
    <t>/funding-round/891b29ea0064e168183472695a9277c5</t>
  </si>
  <si>
    <t>/organization/chipwrights</t>
  </si>
  <si>
    <t>/funding-round/2a9773523b13910ce085c6a648751fe8</t>
  </si>
  <si>
    <t>/ORGANIZATION/CHIPWRIGHTS</t>
  </si>
  <si>
    <t>/funding-round/32d5fc3d0a7ba5fec38b8b1bc5a37d45</t>
  </si>
  <si>
    <t>/organization/chipx</t>
  </si>
  <si>
    <t>/funding-round/30a19341d2ccf0a2eeb2e4dcfff9e89a</t>
  </si>
  <si>
    <t>/ORGANIZATION/CHIPX</t>
  </si>
  <si>
    <t>/funding-round/e3db5b478e93d366e7c84428e3152729</t>
  </si>
  <si>
    <t>/organization/chiral-quest</t>
  </si>
  <si>
    <t>/funding-round/5000cc327e81b73fd6e6a64a8af65829</t>
  </si>
  <si>
    <t>16-01-2009</t>
  </si>
  <si>
    <t>/ORGANIZATION/CHIRP</t>
  </si>
  <si>
    <t>/funding-round/f107ab2e2638fe8344a7d1cb497370fd</t>
  </si>
  <si>
    <t>/organization/chirp-2</t>
  </si>
  <si>
    <t>/funding-round/ee5fa6ddd4f8c89dfd07f2a65587d2a0</t>
  </si>
  <si>
    <t>/ORGANIZATION/CHIRPLY</t>
  </si>
  <si>
    <t>/funding-round/c312468b0473f5851c51e562be9c098d</t>
  </si>
  <si>
    <t>/organization/chirply</t>
  </si>
  <si>
    <t>/funding-round/ef82454169a3fb1e66289a335835e7c5</t>
  </si>
  <si>
    <t>/ORGANIZATION/CHIRPME</t>
  </si>
  <si>
    <t>/funding-round/f24395c01ed2b23be75dc683ce37c043</t>
  </si>
  <si>
    <t>/organization/chirpvision</t>
  </si>
  <si>
    <t>/funding-round/571869e1fe8c44f1f9b3f4e7ac6a0c3c</t>
  </si>
  <si>
    <t>/ORGANIZATION/CHISCAN</t>
  </si>
  <si>
    <t>/funding-round/46106f38e3c6174eac164e7c5704795c</t>
  </si>
  <si>
    <t>/organization/chishenma</t>
  </si>
  <si>
    <t>/funding-round/aa4cde05f64453c60ca85a06a962f381</t>
  </si>
  <si>
    <t>/ORGANIZATION/CHLOE-ISABEL</t>
  </si>
  <si>
    <t>/funding-round/3a34f35928b348669b4693c6dc5cbff8</t>
  </si>
  <si>
    <t>/organization/chloe-isabel</t>
  </si>
  <si>
    <t>/funding-round/4faa04602a6f915a459302872ebdf53a</t>
  </si>
  <si>
    <t>/funding-round/69de4cbdc94b4c80349dcaf213d40b29</t>
  </si>
  <si>
    <t>/funding-round/de87ffb40836fa241ee94f722c159065</t>
  </si>
  <si>
    <t>/ORGANIZATION/CHLORINE-GENIE</t>
  </si>
  <si>
    <t>/funding-round/6ed7e3c75752666ff42907022a92090b</t>
  </si>
  <si>
    <t>/organization/chlorogen</t>
  </si>
  <si>
    <t>/funding-round/4eebbc613a0f84672db6448ac7c0e40b</t>
  </si>
  <si>
    <t>/ORGANIZATION/CHLOROGEN</t>
  </si>
  <si>
    <t>/funding-round/b7a51a857e8ab819e0e8d896f26f5c09</t>
  </si>
  <si>
    <t>/organization/chnl</t>
  </si>
  <si>
    <t>/funding-round/305d97a5e7598090015bf2d25a15d871</t>
  </si>
  <si>
    <t>/ORGANIZATION/CHNL</t>
  </si>
  <si>
    <t>/funding-round/7df79e90619a28edbf66db8080574cb7</t>
  </si>
  <si>
    <t>/organization/chobani</t>
  </si>
  <si>
    <t>/funding-round/0415f3c237fabcf4c713b7d994264892</t>
  </si>
  <si>
    <t>/ORGANIZATION/CHOBOLABS</t>
  </si>
  <si>
    <t>/funding-round/6f55d786ca0775746ad19e44a4e24b23</t>
  </si>
  <si>
    <t>/organization/chobolabs</t>
  </si>
  <si>
    <t>/funding-round/7cb52e94d58fb0177d9a6485aeb9b3d0</t>
  </si>
  <si>
    <t>/funding-round/bb93fc583b2ce8af17b1ca14c8a8151d</t>
  </si>
  <si>
    <t>/organization/chockstone</t>
  </si>
  <si>
    <t>/funding-round/a9f7f3e564fcd815a31cd9f417b467eb</t>
  </si>
  <si>
    <t>/ORGANIZATION/CHOGGER</t>
  </si>
  <si>
    <t>/funding-round/0f0c2974aca02e006b1f46fab1970a95</t>
  </si>
  <si>
    <t>/organization/choice-sports-training</t>
  </si>
  <si>
    <t>/funding-round/33dbeed8c00884f5ff6569e11af1aee2</t>
  </si>
  <si>
    <t>/ORGANIZATION/CHOICE-STRATEGIES</t>
  </si>
  <si>
    <t>/funding-round/6feec92f0e99f78ca52c35faeb9bb828</t>
  </si>
  <si>
    <t>/organization/choice-therapeutics</t>
  </si>
  <si>
    <t>/funding-round/b0bc7d7d042e5752f16f9fd4ab906574</t>
  </si>
  <si>
    <t>/ORGANIZATION/CHOICE-THERAPEUTICS</t>
  </si>
  <si>
    <t>/funding-round/cdb8caf83d028ea8c86636dca5537d8f</t>
  </si>
  <si>
    <t>/organization/choicemap</t>
  </si>
  <si>
    <t>/funding-round/ace8555bffe67c023b8ea92fba7bfcb9</t>
  </si>
  <si>
    <t>/ORGANIZATION/CHOICEPASS</t>
  </si>
  <si>
    <t>/funding-round/b9a9ee1e9ce3a9b2643e5d2876e00bd5</t>
  </si>
  <si>
    <t>/organization/choicestream</t>
  </si>
  <si>
    <t>/funding-round/0b8fbb59100d846ee3cefb8b26a095c1</t>
  </si>
  <si>
    <t>/ORGANIZATION/CHOICESTREAM</t>
  </si>
  <si>
    <t>/funding-round/1aa823144283ed359412bdff6e9c9389</t>
  </si>
  <si>
    <t>/funding-round/1b062730e4e11cc4e5c575ac11921bd1</t>
  </si>
  <si>
    <t>/funding-round/6c296da95b15533290a811bb41385ca9</t>
  </si>
  <si>
    <t>/funding-round/754b7064d3608abaa60e30c5ce7be7e0</t>
  </si>
  <si>
    <t>/funding-round/8dd704f8d29f5ee38bdb92eed151ee3d</t>
  </si>
  <si>
    <t>/funding-round/97895173a1e204776f9742ea7c7faed1</t>
  </si>
  <si>
    <t>/funding-round/c32f108cec0c5eb8df212f2588e79438</t>
  </si>
  <si>
    <t>/organization/choisr</t>
  </si>
  <si>
    <t>/funding-round/40421c755a982502bac105caae9a0e67</t>
  </si>
  <si>
    <t>/ORGANIZATION/CHOISTER-2</t>
  </si>
  <si>
    <t>/funding-round/06f68b40621a3d07cde425ffa2c44127</t>
  </si>
  <si>
    <t>/organization/choister-2</t>
  </si>
  <si>
    <t>/funding-round/072d323adc430819b8b80498219a9895</t>
  </si>
  <si>
    <t>/ORGANIZATION/CHOMP</t>
  </si>
  <si>
    <t>/funding-round/413e45a2c0d6fadb3e305660f2a28d6a</t>
  </si>
  <si>
    <t>/organization/chomp</t>
  </si>
  <si>
    <t>/funding-round/59d8769cefb8615304f11643740c79d2</t>
  </si>
  <si>
    <t>/ORGANIZATION/CHONAIS-HOLDINGS</t>
  </si>
  <si>
    <t>/funding-round/2fecc5932e672d0573e62ccb2bfbf168</t>
  </si>
  <si>
    <t>/organization/chonais-holdings</t>
  </si>
  <si>
    <t>/funding-round/c57ebaab998b9a71810521de363aeeaa</t>
  </si>
  <si>
    <t>/ORGANIZATION/CHONDRIAL-THERAPEUTICS</t>
  </si>
  <si>
    <t>/funding-round/4c84d34740b4ebf18237800dedb38e94</t>
  </si>
  <si>
    <t>/organization/chongqing-bright-industry-group-co-ltd</t>
  </si>
  <si>
    <t>/funding-round/4eae6164e6ee3b4dd16f1b5c9441d077</t>
  </si>
  <si>
    <t>/ORGANIZATION/CHONGQING-DATA-CONTROL-TECHNOLOGY-CO</t>
  </si>
  <si>
    <t>/funding-round/dee77081a3740028ecd7a39aa47899cf</t>
  </si>
  <si>
    <t>/organization/chongqing-gient-technology-co-ltd</t>
  </si>
  <si>
    <t>/funding-round/3ad0f47524c52ce1979956f03b7e521e</t>
  </si>
  <si>
    <t>/ORGANIZATION/CHONGQING-HAIFU-TECHNOLOGY</t>
  </si>
  <si>
    <t>/funding-round/938cdb6b87ab8cd6b6bb6ef7f3449dbe</t>
  </si>
  <si>
    <t>/organization/chongqing-jielai-communication-co-ltd</t>
  </si>
  <si>
    <t>/funding-round/d7fdee3263b653de92f69ff683730602</t>
  </si>
  <si>
    <t>/ORGANIZATION/CHONGQING-MENGXUN-ELECTRONIC-TECHNOLOGY-CO-LTD</t>
  </si>
  <si>
    <t>/funding-round/1ff17dbbbba3df6767a11734c6f6065f</t>
  </si>
  <si>
    <t>/organization/chongqing-yade-technology</t>
  </si>
  <si>
    <t>/funding-round/8fa9fc564ca1a2cf30ac1f36831e7dac</t>
  </si>
  <si>
    <t>/ORGANIZATION/CHOOMOGO</t>
  </si>
  <si>
    <t>/funding-round/75c1babe6961bc099b8ce48339d35b1c</t>
  </si>
  <si>
    <t>/organization/chooos</t>
  </si>
  <si>
    <t>/funding-round/8761db60b2bf43130a0adf044f800202</t>
  </si>
  <si>
    <t>/ORGANIZATION/CHOOSE-DIGITAL</t>
  </si>
  <si>
    <t>/funding-round/ed707847e1c66f5472a7a6f2a3c87103</t>
  </si>
  <si>
    <t>/organization/choose-energy</t>
  </si>
  <si>
    <t>/funding-round/27cd2d506259f378dc5d82bdd08c6bbe</t>
  </si>
  <si>
    <t>/ORGANIZATION/CHOOSE-ENERGY</t>
  </si>
  <si>
    <t>/funding-round/43381e928bdc25228ca112628c9d5b69</t>
  </si>
  <si>
    <t>/funding-round/eac97f59d953b0f9f9c53e72fd047378</t>
  </si>
  <si>
    <t>/ORGANIZATION/CHOOSITO</t>
  </si>
  <si>
    <t>/funding-round/6853ec04025ed9f4e4d897c61d7928cb</t>
  </si>
  <si>
    <t>/organization/choosly</t>
  </si>
  <si>
    <t>/funding-round/181aeb700a491033c36ca638579b6f78</t>
  </si>
  <si>
    <t>/ORGANIZATION/CHOOZLE</t>
  </si>
  <si>
    <t>/funding-round/0fc8995da9a1a2d1a63933227a5f91c5</t>
  </si>
  <si>
    <t>/organization/choozle</t>
  </si>
  <si>
    <t>/funding-round/32379379790292ec4649dde0b9addc8e</t>
  </si>
  <si>
    <t>/funding-round/f4d1d86d017cafc326bfbd87b7af03c4</t>
  </si>
  <si>
    <t>/organization/choozon</t>
  </si>
  <si>
    <t>/funding-round/4abb143fdc5691e4b5318512bdb91ccd</t>
  </si>
  <si>
    <t>/ORGANIZATION/CHOOZON</t>
  </si>
  <si>
    <t>/funding-round/e8a8e5e82fb04d3aa67d5fca411a02b2</t>
  </si>
  <si>
    <t>/organization/chop-chop</t>
  </si>
  <si>
    <t>/funding-round/25f99dd054c4d96c1593e894556fffda</t>
  </si>
  <si>
    <t>/ORGANIZATION/CHOPCHOP</t>
  </si>
  <si>
    <t>/funding-round/e1b8b38d93793650b8b86c627ddf5ef0</t>
  </si>
  <si>
    <t>/organization/chope-group</t>
  </si>
  <si>
    <t>/funding-round/047ba2d778f51bfd77a96b43ccb81bb2</t>
  </si>
  <si>
    <t>/ORGANIZATION/CHOPE-GROUP</t>
  </si>
  <si>
    <t>/funding-round/69a95f036755685f57beda33200ea8c3</t>
  </si>
  <si>
    <t>/funding-round/797a005e6afffe55f5d08bfa33c7a2bf</t>
  </si>
  <si>
    <t>/ORGANIZATION/CHORAFARMA</t>
  </si>
  <si>
    <t>/funding-round/6c3907d442c598e1bf5775ef9f4ece63</t>
  </si>
  <si>
    <t>/organization/chord</t>
  </si>
  <si>
    <t>/funding-round/3feb5f46c9d67691c51ec527b406cf09</t>
  </si>
  <si>
    <t>/ORGANIZATION/CHOREMONSTER</t>
  </si>
  <si>
    <t>/funding-round/2566f2767e3ad156ef18ed6fee7b395b</t>
  </si>
  <si>
    <t>/organization/choremonster</t>
  </si>
  <si>
    <t>/funding-round/5509d9b81e8653bd01a4e6305fb7dd74</t>
  </si>
  <si>
    <t>/funding-round/81dbdb93a053dcee9c8221bd23d6795b</t>
  </si>
  <si>
    <t>/funding-round/9ebc49637c5c71193d1f287fda16b23e</t>
  </si>
  <si>
    <t>/funding-round/b57b4bd241064f7f66d82aff821fbda3</t>
  </si>
  <si>
    <t>/funding-round/d557dee343b575126cadf48f4fa565a0</t>
  </si>
  <si>
    <t>/ORGANIZATION/CHORPPAY</t>
  </si>
  <si>
    <t>/funding-round/e9db0c38db7125cea8e952255a34083a</t>
  </si>
  <si>
    <t>/organization/chorus</t>
  </si>
  <si>
    <t>/funding-round/9a6ab8b5e7901eb6abc5df450c48ed5c</t>
  </si>
  <si>
    <t>/ORGANIZATION/CHOSEN-FM</t>
  </si>
  <si>
    <t>/funding-round/43da2bb71ab23c86b394ccf3fb58beac</t>
  </si>
  <si>
    <t>/organization/chosen-fm</t>
  </si>
  <si>
    <t>/funding-round/7fea0c1514d80aa9282cd9d9f3795238</t>
  </si>
  <si>
    <t>/ORGANIZATION/CHOSENLIST-COM</t>
  </si>
  <si>
    <t>/funding-round/18284b642cf9e6d6d290d7f9209c1dc4</t>
  </si>
  <si>
    <t>/organization/chosenlist-com</t>
  </si>
  <si>
    <t>/funding-round/a8e0c9d115ac5bb554c3afbfd1e1c8c4</t>
  </si>
  <si>
    <t>/ORGANIZATION/CHOUXBOX</t>
  </si>
  <si>
    <t>/funding-round/e2898e999156484c0faff6778aaaddfc</t>
  </si>
  <si>
    <t>/organization/chownow</t>
  </si>
  <si>
    <t>/funding-round/1aea8aebe85b3ed12a1ea8837138fe4d</t>
  </si>
  <si>
    <t>/ORGANIZATION/CHOWNOW</t>
  </si>
  <si>
    <t>/funding-round/2e564820a49ab36514c675c774da14ac</t>
  </si>
  <si>
    <t>/funding-round/3403b9867e2036a39da85118c6b79fa6</t>
  </si>
  <si>
    <t>/funding-round/df0c9b7ef3ccec1b2814a85492e89547</t>
  </si>
  <si>
    <t>/funding-round/e687d7b16ebfa838fb8b31710f2eec4f</t>
  </si>
  <si>
    <t>/ORGANIZATION/CHRENDS</t>
  </si>
  <si>
    <t>/funding-round/f70420523819f1b6e688ba54ad4d4337</t>
  </si>
  <si>
    <t>/organization/christ-salvation</t>
  </si>
  <si>
    <t>/funding-round/fe39797211a7fdf58b1b0f8ff10310bd</t>
  </si>
  <si>
    <t>29-06-2014</t>
  </si>
  <si>
    <t>/ORGANIZATION/CHRISTIANA-CARE-HEALTH-SYSTEMS</t>
  </si>
  <si>
    <t>/funding-round/8ba0fad11ae34c788bedf375131eb502</t>
  </si>
  <si>
    <t>/organization/christini-technologies</t>
  </si>
  <si>
    <t>/funding-round/86eb34a847f1bd1dc9583e2f0a1bdd5c</t>
  </si>
  <si>
    <t>/ORGANIZATION/CHRISTINI-TECHNOLOGIES</t>
  </si>
  <si>
    <t>/funding-round/9a3929265c2fabd9451d1975747edad8</t>
  </si>
  <si>
    <t>/organization/christophe-co</t>
  </si>
  <si>
    <t>/funding-round/ef77c05a3496d40e0c87e18cc4f80848</t>
  </si>
  <si>
    <t>/ORGANIZATION/CHRISTOPHE-CO</t>
  </si>
  <si>
    <t>/funding-round/f56c8b4e8c9fde2d6903e7af053f838d</t>
  </si>
  <si>
    <t>/organization/christtube-llc</t>
  </si>
  <si>
    <t>/funding-round/4caa999f5fade4db2a26f0fa75a7909a</t>
  </si>
  <si>
    <t>/ORGANIZATION/CHRISTY-SPORTS</t>
  </si>
  <si>
    <t>/funding-round/68c3ce12ae922fc7109bbf23ff08bdb6</t>
  </si>
  <si>
    <t>/organization/chroma-energy</t>
  </si>
  <si>
    <t>/funding-round/ca11a5c9355617ec9ba919a9c71e8a68</t>
  </si>
  <si>
    <t>28-09-2005</t>
  </si>
  <si>
    <t>/ORGANIZATION/CHROMA-GAMES</t>
  </si>
  <si>
    <t>/funding-round/5edd3efb83526111e80b1264ad5b09b9</t>
  </si>
  <si>
    <t>/organization/chroma-therapeutics</t>
  </si>
  <si>
    <t>/funding-round/1880bfe05c8afb0a46d6f9bd4d5ea0d2</t>
  </si>
  <si>
    <t>/ORGANIZATION/CHROMA-THERAPEUTICS</t>
  </si>
  <si>
    <t>/funding-round/9d21894efafbb98740736e9898d4f6dd</t>
  </si>
  <si>
    <t>/organization/chromadex</t>
  </si>
  <si>
    <t>/funding-round/3f17923151fc3b78c30ea7a859763828</t>
  </si>
  <si>
    <t>/ORGANIZATION/CHROMADEX</t>
  </si>
  <si>
    <t>/funding-round/51e9ca4b35441b9a3e619e3f006e2811</t>
  </si>
  <si>
    <t>/funding-round/6bb26fbbd1750661bbea1e4f8c518e51</t>
  </si>
  <si>
    <t>/funding-round/9334b21269c0154222b559a8e7831961</t>
  </si>
  <si>
    <t>/funding-round/e7b044eb69debe9d61e9318c0e506239</t>
  </si>
  <si>
    <t>/ORGANIZATION/CHROMANCE</t>
  </si>
  <si>
    <t>/funding-round/1c45799991b3b14eb092e400262bf247</t>
  </si>
  <si>
    <t>/organization/chromaom</t>
  </si>
  <si>
    <t>/funding-round/f3f2b48ac142bb8d6b53d3d556f6fdf5</t>
  </si>
  <si>
    <t>/ORGANIZATION/CHROMASUN</t>
  </si>
  <si>
    <t>/funding-round/687fedd9d96f4ffff363c3ec97716983</t>
  </si>
  <si>
    <t>/organization/chromatik</t>
  </si>
  <si>
    <t>/funding-round/8d0785c6eca54d42132a8253d2ae5b7b</t>
  </si>
  <si>
    <t>/ORGANIZATION/CHROMATIK</t>
  </si>
  <si>
    <t>/funding-round/a4a4ded33d2c1b89c76c50b132f274cf</t>
  </si>
  <si>
    <t>/organization/chromatin</t>
  </si>
  <si>
    <t>/funding-round/0a2641d45925ca8e40787954803a5263</t>
  </si>
  <si>
    <t>/ORGANIZATION/CHROMATIN</t>
  </si>
  <si>
    <t>/funding-round/2296558f27f524359b5034750972d8aa</t>
  </si>
  <si>
    <t>/funding-round/26735ce210d8c83ba20adc38c4ac8362</t>
  </si>
  <si>
    <t>/funding-round/5c40587bee8871e1422d66f01153714c</t>
  </si>
  <si>
    <t>/funding-round/af3f01461447427e66b298a13720d351</t>
  </si>
  <si>
    <t>/ORGANIZATION/CHROMATIS-NETWORKS</t>
  </si>
  <si>
    <t>/funding-round/55856df8094e40bba60e519b619b347c</t>
  </si>
  <si>
    <t>/organization/chrome-capital-group</t>
  </si>
  <si>
    <t>/funding-round/01671c30ae4fd26a4d09e038803f51b0</t>
  </si>
  <si>
    <t>/ORGANIZATION/CHROME-CAPITAL-GROUP</t>
  </si>
  <si>
    <t>/funding-round/1b66f0f42712f4d7657da9034ec6d662</t>
  </si>
  <si>
    <t>/funding-round/26acaed9f0ea2e32baef2b2f229f5409</t>
  </si>
  <si>
    <t>/funding-round/31eec0767b4741ce840ccaca0fc7b419</t>
  </si>
  <si>
    <t>/funding-round/3e825eb5eef2986a59a09d75fdef8fc1</t>
  </si>
  <si>
    <t>/funding-round/a4ea00b0d8d869fc0789dca69f4f3a2f</t>
  </si>
  <si>
    <t>/organization/chrome-river-technologies</t>
  </si>
  <si>
    <t>/funding-round/24b2eb8e72860393914a988deaffeb9c</t>
  </si>
  <si>
    <t>/ORGANIZATION/CHROME-RIVER-TECHNOLOGIES</t>
  </si>
  <si>
    <t>/funding-round/b2a78d47b7183e63b856cd20cc184ad8</t>
  </si>
  <si>
    <t>/funding-round/f2e608708ac74cafb79ea4075212cff1</t>
  </si>
  <si>
    <t>/ORGANIZATION/CHROMOTEK</t>
  </si>
  <si>
    <t>/funding-round/d478527e02ca83b4760dbdf52869d283</t>
  </si>
  <si>
    <t>/organization/chronext-com</t>
  </si>
  <si>
    <t>/funding-round/53054fbe870e8ca030cb5d8f101b91f6</t>
  </si>
  <si>
    <t>/ORGANIZATION/CHRONEXT-COM</t>
  </si>
  <si>
    <t>/funding-round/67446d8edcb6e1715312a02681202f29</t>
  </si>
  <si>
    <t>/organization/chronicity</t>
  </si>
  <si>
    <t>/funding-round/30383035b24a4c291f32ae5128ef5cc0</t>
  </si>
  <si>
    <t>/ORGANIZATION/CHRONICITY</t>
  </si>
  <si>
    <t>/funding-round/6cb2ee2456a7d7996cc057f8365a9ae3</t>
  </si>
  <si>
    <t>/funding-round/8223b857f68623ad00ce7d79afd50f5e</t>
  </si>
  <si>
    <t>/funding-round/9c1ef1cdb317c8f0cbd7a8c6b2803200</t>
  </si>
  <si>
    <t>/funding-round/a89b7f77ac966fbd96e77a1096a74a17</t>
  </si>
  <si>
    <t>/funding-round/c8e4666612d75a2ab9fc5bb6fb32ff0a</t>
  </si>
  <si>
    <t>/organization/chronicle-solutions</t>
  </si>
  <si>
    <t>/funding-round/9a487155af76a845afbeda01fd0e450d</t>
  </si>
  <si>
    <t>/ORGANIZATION/CHRONICLED</t>
  </si>
  <si>
    <t>/funding-round/3059fd93f54edf646c73a7fdcfb51829</t>
  </si>
  <si>
    <t>/organization/chronicles-of-earth</t>
  </si>
  <si>
    <t>/funding-round/c56a1898c656a0b40d0fa2d38aac84d9</t>
  </si>
  <si>
    <t>/ORGANIZATION/CHRONIX-BIOMEDICAL</t>
  </si>
  <si>
    <t>/funding-round/60880a2d30871f5678c459c9b73387ca</t>
  </si>
  <si>
    <t>/organization/chronix-biomedical</t>
  </si>
  <si>
    <t>/funding-round/76136bf75fb7d1d211f31eb19f1641eb</t>
  </si>
  <si>
    <t>/funding-round/8ceb9300c4bea153bb69c7065cbe54fe</t>
  </si>
  <si>
    <t>/funding-round/af214b2198b1c2b3f47577b3b9e9f20a</t>
  </si>
  <si>
    <t>/funding-round/b51fc04e0cfbc36ffe7bc73769617b1e</t>
  </si>
  <si>
    <t>/funding-round/d64d4859360411fff240840dd81de002</t>
  </si>
  <si>
    <t>/ORGANIZATION/CHRONO-THERAPEUTICS</t>
  </si>
  <si>
    <t>/funding-round/2a4cbfacd093df6393da94ca9b574dc1</t>
  </si>
  <si>
    <t>/organization/chrono-therapeutics</t>
  </si>
  <si>
    <t>/funding-round/630be81ac51b7d870eb89d4f70a840e4</t>
  </si>
  <si>
    <t>/funding-round/b0661dfad5997371424f7c439b87e5d5</t>
  </si>
  <si>
    <t>/funding-round/fdd33dbdd0b46f5968424dfa96f2bbd7</t>
  </si>
  <si>
    <t>/ORGANIZATION/CHRONO24-COM</t>
  </si>
  <si>
    <t>/funding-round/01b28b032df6a7b7e547e8aec9547ac0</t>
  </si>
  <si>
    <t>/organization/chrono24-com</t>
  </si>
  <si>
    <t>/funding-round/14626da12622e28d9eb021c454440fd1</t>
  </si>
  <si>
    <t>/funding-round/249be9912a5a703628bf2c748018caf9</t>
  </si>
  <si>
    <t>/organization/chronogen</t>
  </si>
  <si>
    <t>/funding-round/8d191f0e3b8c7562184e40b16686a550</t>
  </si>
  <si>
    <t>/ORGANIZATION/CHRONOGOLF</t>
  </si>
  <si>
    <t>/funding-round/9a67a3a1c91141ab64ea5894451618c0</t>
  </si>
  <si>
    <t>/organization/chronogolf</t>
  </si>
  <si>
    <t>/funding-round/f15824b3db0ff1005335b6ae5dc75e89</t>
  </si>
  <si>
    <t>/ORGANIZATION/CHRONON-SYSTEMS</t>
  </si>
  <si>
    <t>/funding-round/aedce5ef478a444a5ca3ac5efc470888</t>
  </si>
  <si>
    <t>/organization/chronos-mobile-technologies</t>
  </si>
  <si>
    <t>/funding-round/641b126c922f6f45ae70cf0bce9b3bc6</t>
  </si>
  <si>
    <t>/ORGANIZATION/CHRONOS-MOBILE-TECHNOLOGIES</t>
  </si>
  <si>
    <t>/funding-round/71635bf1e568720137ecdc9d6924e9e6</t>
  </si>
  <si>
    <t>/organization/chronos-therapeutics</t>
  </si>
  <si>
    <t>/funding-round/f6a37a6891343f54df114df85e7adbe4</t>
  </si>
  <si>
    <t>/ORGANIZATION/CHRONOWAKE</t>
  </si>
  <si>
    <t>/funding-round/3fba48e0fbf98cf66c665fd1132dff9b</t>
  </si>
  <si>
    <t>/organization/chrysallis</t>
  </si>
  <si>
    <t>/funding-round/3e685766c6037b67b7bd11c1104b2324</t>
  </si>
  <si>
    <t>/ORGANIZATION/CHSI-TECHNOLOGIES</t>
  </si>
  <si>
    <t>/funding-round/e66062cbcb7c523e94b358ae56f04505</t>
  </si>
  <si>
    <t>/organization/chtiogen</t>
  </si>
  <si>
    <t>/funding-round/6b4ef186d6fc74e8c0fae4a72ccb19de</t>
  </si>
  <si>
    <t>/ORGANIZATION/CHTIOGEN</t>
  </si>
  <si>
    <t>/funding-round/dc7414e7812bdfa5317159311c91e489</t>
  </si>
  <si>
    <t>/organization/chu-shu</t>
  </si>
  <si>
    <t>/funding-round/3b791c991c8511403c57ed896137bc0a</t>
  </si>
  <si>
    <t>/ORGANIZATION/CHUBBIES-SHORTS</t>
  </si>
  <si>
    <t>/funding-round/052b680ea21c0d40401cc00a0f1b6216</t>
  </si>
  <si>
    <t>/organization/chubbies-shorts</t>
  </si>
  <si>
    <t>/funding-round/2a17bc4ed03cb8e37f9307ea2a90dc4f</t>
  </si>
  <si>
    <t>/ORGANIZATION/CHUFFED-ORG</t>
  </si>
  <si>
    <t>/funding-round/e59e06b4a33420afe5f5edce98c15e3d</t>
  </si>
  <si>
    <t>/organization/chug</t>
  </si>
  <si>
    <t>/funding-round/c6804573b8649e3442b662fe1894ab1a</t>
  </si>
  <si>
    <t>/ORGANIZATION/CHUGACHAGA</t>
  </si>
  <si>
    <t>/funding-round/07c61ad6df80a3ce8f694dbbdfeaa90a</t>
  </si>
  <si>
    <t>/organization/chuguobang</t>
  </si>
  <si>
    <t>/funding-round/40b0a80ce4383dfe72ca957ee70f3236</t>
  </si>
  <si>
    <t>/ORGANIZATION/CHUGUOBANG</t>
  </si>
  <si>
    <t>/funding-round/418f5da0b78cd3b9c6ed823c392c4019</t>
  </si>
  <si>
    <t>/organization/chui-the-worlds-most-intelligent-doorbell</t>
  </si>
  <si>
    <t>/funding-round/0ad79500293c2aba4173124418ec456a</t>
  </si>
  <si>
    <t>/ORGANIZATION/CHUISY</t>
  </si>
  <si>
    <t>/funding-round/6cc72c473b58037d481b94fd3893e393</t>
  </si>
  <si>
    <t>/organization/chujian</t>
  </si>
  <si>
    <t>/funding-round/fe9be7b7727edddfa301aebcc3873f34</t>
  </si>
  <si>
    <t>/ORGANIZATION/CHUKONG-TECHNOLOGIES</t>
  </si>
  <si>
    <t>/funding-round/1be3ee95068f33b17d4ff83361dc7a8e</t>
  </si>
  <si>
    <t>/organization/chukong-technologies</t>
  </si>
  <si>
    <t>/funding-round/25c2a253dc94b270a2e6b4ab362af931</t>
  </si>
  <si>
    <t>/funding-round/5f23a6358b04a9b53086d52242059eed</t>
  </si>
  <si>
    <t>/funding-round/7538ded4676b6909954f3b2e125d76c0</t>
  </si>
  <si>
    <t>/ORGANIZATION/CHUMBAK</t>
  </si>
  <si>
    <t>/funding-round/6c2a7a7c4575ed9a9055cbba709addf4</t>
  </si>
  <si>
    <t>/organization/chumbak</t>
  </si>
  <si>
    <t>/funding-round/ebc157f79f73f29b65b1b8e1aa8491c3</t>
  </si>
  <si>
    <t>/ORGANIZATION/CHUMBUGGY</t>
  </si>
  <si>
    <t>/funding-round/a3b6b9f8e6f1ef2fb8671c1a501682c1</t>
  </si>
  <si>
    <t>/organization/chumby</t>
  </si>
  <si>
    <t>/funding-round/85286868d0dc624667367ecced0c96ab</t>
  </si>
  <si>
    <t>/ORGANIZATION/CHUMBY</t>
  </si>
  <si>
    <t>/funding-round/8ccc3b9f4c30f8d0b2bbaf14e182458b</t>
  </si>
  <si>
    <t>/organization/chumen-wenwen</t>
  </si>
  <si>
    <t>/funding-round/436404e63a9f62aa2228c33076a10c86</t>
  </si>
  <si>
    <t>/ORGANIZATION/CHUNK-MOTO</t>
  </si>
  <si>
    <t>/funding-round/37f4aecc0161ee29a7d4520da0d30b04</t>
  </si>
  <si>
    <t>/organization/chunnel-tv</t>
  </si>
  <si>
    <t>/funding-round/c2a6a51e1958dcccbc3a43b09bcdc69d</t>
  </si>
  <si>
    <t>/ORGANIZATION/CHUNYU</t>
  </si>
  <si>
    <t>/funding-round/0b098940b21416b82ed80555bf8ec4aa</t>
  </si>
  <si>
    <t>/organization/chunyu</t>
  </si>
  <si>
    <t>/funding-round/4e59d4e3aaf5c57756654f9d9a0486ce</t>
  </si>
  <si>
    <t>/funding-round/a52ae9c344c826660a8d321715c0445c</t>
  </si>
  <si>
    <t>/organization/chupamobile</t>
  </si>
  <si>
    <t>/funding-round/2c5359f09bb9613ae50ef6dd70f5af90</t>
  </si>
  <si>
    <t>/ORGANIZATION/CHUPAMOBILE</t>
  </si>
  <si>
    <t>/funding-round/90a5ecb1968d8993ed1aa7ee643b3eaa</t>
  </si>
  <si>
    <t>/funding-round/c5234c26ab6fe9dd5fa0c1538321fc03</t>
  </si>
  <si>
    <t>/ORGANIZATION/CHURCHDESK</t>
  </si>
  <si>
    <t>/funding-round/233601eeeb5c1cbea2a922a52650b7bb</t>
  </si>
  <si>
    <t>/organization/churchdesk</t>
  </si>
  <si>
    <t>/funding-round/4517f96e24182da93ec9b9ca5e9a4b18</t>
  </si>
  <si>
    <t>/funding-round/894ee27cce9a2c8e15576f19b8dc2d58</t>
  </si>
  <si>
    <t>/organization/churchkey-can-co</t>
  </si>
  <si>
    <t>/funding-round/c4bbbe1ab59fb69b06acf958283c95b7</t>
  </si>
  <si>
    <t>/ORGANIZATION/CHURCHPAIRING</t>
  </si>
  <si>
    <t>/funding-round/85de81dc663dd4db5c959640e18ceacb</t>
  </si>
  <si>
    <t>/organization/churn-labs</t>
  </si>
  <si>
    <t>/funding-round/ac94fe98cb151f82971c5f5e2a8dc7ca</t>
  </si>
  <si>
    <t>/ORGANIZATION/CHURNSPOTTER</t>
  </si>
  <si>
    <t>/funding-round/5a9ddffac75eaf98e018de45297002f6</t>
  </si>
  <si>
    <t>/organization/chute</t>
  </si>
  <si>
    <t>/funding-round/6235aedc56c2ab99cbd91c365bd8a4f3</t>
  </si>
  <si>
    <t>/ORGANIZATION/CHUTE</t>
  </si>
  <si>
    <t>/funding-round/71901c3c22f1e3b6b896f4d4dd96609d</t>
  </si>
  <si>
    <t>/funding-round/8d56d8164b61009aeede64232342afe1</t>
  </si>
  <si>
    <t>/funding-round/8db02351157c2c4dd781948e37e41492</t>
  </si>
  <si>
    <t>/funding-round/c9ad59114c2b4ce4a59abd62a8c8aab1</t>
  </si>
  <si>
    <t>/ORGANIZATION/CHUTNEY-TECHNOLOGIES</t>
  </si>
  <si>
    <t>/funding-round/c5a1d66741d53f4a630bc5838bd39b8e</t>
  </si>
  <si>
    <t>19-11-2003</t>
  </si>
  <si>
    <t>/organization/ciachop</t>
  </si>
  <si>
    <t>/funding-round/c700de55c32d17532c1c3ae5642ba7f7</t>
  </si>
  <si>
    <t>/ORGANIZATION/CIAFO</t>
  </si>
  <si>
    <t>/funding-round/c86fccd4d1ac9b9d80dc08e89f9e1199</t>
  </si>
  <si>
    <t>/organization/cialfo</t>
  </si>
  <si>
    <t>/funding-round/55f367d0e6d3e30ebe203761087bad6f</t>
  </si>
  <si>
    <t>/ORGANIZATION/CIALFO</t>
  </si>
  <si>
    <t>/funding-round/58f3fd7b4e0b4a8f8aa3ec784dc22bc0</t>
  </si>
  <si>
    <t>/organization/cian-group</t>
  </si>
  <si>
    <t>/funding-round/1b5794f6980915292bc8231530527f27</t>
  </si>
  <si>
    <t>/ORGANIZATION/CIAN-GROUP</t>
  </si>
  <si>
    <t>/funding-round/d2a77bd70c3926e7d2ff747aca664b5e</t>
  </si>
  <si>
    <t>/organization/cianna-medical</t>
  </si>
  <si>
    <t>/funding-round/15a5780f85df732ff905b542ea0a18c2</t>
  </si>
  <si>
    <t>/ORGANIZATION/CIANNA-MEDICAL</t>
  </si>
  <si>
    <t>/funding-round/262dcc274f1895b030b2b71b48a5e02b</t>
  </si>
  <si>
    <t>/funding-round/42bbd5675028212f4d328e5b4a0f0694</t>
  </si>
  <si>
    <t>/funding-round/d4a70e5a0b7d819a00fe574c8c9b31dc</t>
  </si>
  <si>
    <t>/funding-round/da5fd429bbf476a26c215c7d8cfe34a4</t>
  </si>
  <si>
    <t>/funding-round/f1d2db26ae9dcc6f15ea111504399b94</t>
  </si>
  <si>
    <t>/organization/cians-analytics</t>
  </si>
  <si>
    <t>/funding-round/8165ee47ae7b37f8ba92a37fd3d159e8</t>
  </si>
  <si>
    <t>/ORGANIZATION/CIAO-TELECOM</t>
  </si>
  <si>
    <t>/funding-round/6711a253c10b00f0a6592be542ddddab</t>
  </si>
  <si>
    <t>/organization/ciao-telecom</t>
  </si>
  <si>
    <t>/funding-round/f6ec3cfc64349dbd9e5099c9f14bfa65</t>
  </si>
  <si>
    <t>/ORGANIZATION/CIAPPLE</t>
  </si>
  <si>
    <t>/funding-round/c2a142640ff696b8976317c28d424de9</t>
  </si>
  <si>
    <t>/organization/cibando</t>
  </si>
  <si>
    <t>/funding-round/4466daee3f75265bf6cdf4c180848a64</t>
  </si>
  <si>
    <t>/ORGANIZATION/CIBDO-LLC</t>
  </si>
  <si>
    <t>/funding-round/6c90c399578d3f56ab493de80a4aa3f1</t>
  </si>
  <si>
    <t>/organization/cibecs</t>
  </si>
  <si>
    <t>/funding-round/fd6abe73f24659dabf00697249a11aea</t>
  </si>
  <si>
    <t>/ORGANIZATION/CIBIEM</t>
  </si>
  <si>
    <t>/funding-round/bc1072e3f67407fa9f5673770cb28109</t>
  </si>
  <si>
    <t>/organization/cicada-semiconductor</t>
  </si>
  <si>
    <t>/funding-round/8f811c98d3bf598fa5deb93c248a04f2</t>
  </si>
  <si>
    <t>20-08-2002</t>
  </si>
  <si>
    <t>/ORGANIZATION/CICAYDA</t>
  </si>
  <si>
    <t>/funding-round/9390a971bcc49c73204255c1f392cb53</t>
  </si>
  <si>
    <t>/organization/cicayda</t>
  </si>
  <si>
    <t>/funding-round/a4a9c73ee343b694db30520b34ac9053</t>
  </si>
  <si>
    <t>/funding-round/c6050088a4bd5e81a9b5f8021a68d4ab</t>
  </si>
  <si>
    <t>/funding-round/cfb026bdfdbe00a27c7c73c4c27f7649</t>
  </si>
  <si>
    <t>/funding-round/f0cbcc7102a27910f52ca9c4433aca63</t>
  </si>
  <si>
    <t>/organization/ciccworld</t>
  </si>
  <si>
    <t>/funding-round/d89523f404bc5435c0ed0acc5fd105ee</t>
  </si>
  <si>
    <t>/ORGANIZATION/CICEKSEPETI-COM</t>
  </si>
  <si>
    <t>/funding-round/fec57ccdee3e767d42305ebfcbac9ed2</t>
  </si>
  <si>
    <t>/organization/cicero</t>
  </si>
  <si>
    <t>/funding-round/e74052117c99aa5080a7bfeba5db5031</t>
  </si>
  <si>
    <t>/ORGANIZATION/CICERO-NETWORKS</t>
  </si>
  <si>
    <t>/funding-round/205f9a3249c84b15550b57d4e0ee7691</t>
  </si>
  <si>
    <t>/organization/ciceroos</t>
  </si>
  <si>
    <t>/funding-round/4390cf61807fc4c272424ab9b4407f98</t>
  </si>
  <si>
    <t>/ORGANIZATION/CICLON-SEMICONDUCTOR-DEVICE-CORPORATION</t>
  </si>
  <si>
    <t>/funding-round/7e522e23c774bfc5976473eb184d7ba1</t>
  </si>
  <si>
    <t>/organization/ciclon-semiconductor-device-corporation</t>
  </si>
  <si>
    <t>/funding-round/92d3e23e3eed132199b8fdbb90d815ba</t>
  </si>
  <si>
    <t>/funding-round/cdb1070a43a3d40c286887f56842a2d1</t>
  </si>
  <si>
    <t>/organization/cidara-therapeutics</t>
  </si>
  <si>
    <t>/funding-round/0db5dcd61dde4c371104bae105747d3a</t>
  </si>
  <si>
    <t>/ORGANIZATION/CIDARA-THERAPEUTICS</t>
  </si>
  <si>
    <t>/funding-round/5c8e544e3ad5a5f6d359735c734996cd</t>
  </si>
  <si>
    <t>/funding-round/f23232c36f0f88b635290d7777844843</t>
  </si>
  <si>
    <t>/ORGANIZATION/CIDCO</t>
  </si>
  <si>
    <t>/funding-round/ad83b225a6128f9beb5694024d336566</t>
  </si>
  <si>
    <t>/organization/cidera</t>
  </si>
  <si>
    <t>/funding-round/73daf83839882709e8bd2362a3c07a57</t>
  </si>
  <si>
    <t>/ORGANIZATION/CIDRA</t>
  </si>
  <si>
    <t>/funding-round/24b79880d89989f9877621443d9d930b</t>
  </si>
  <si>
    <t>/organization/cidra</t>
  </si>
  <si>
    <t>/funding-round/bc984142fb015d0e30fb49bd00e5d3c9</t>
  </si>
  <si>
    <t>/ORGANIZATION/CIE-GAMES</t>
  </si>
  <si>
    <t>/funding-round/35976e7a4ae2e28b02843dcbff06d46f</t>
  </si>
  <si>
    <t>/organization/cie-studios</t>
  </si>
  <si>
    <t>/funding-round/ac5d8cdb9860599e37f32269c2110a0f</t>
  </si>
  <si>
    <t>/ORGANIZATION/CIEL-MEDICAL</t>
  </si>
  <si>
    <t>/funding-round/0b128d33d3b072101e8c0528bfb501c8</t>
  </si>
  <si>
    <t>/organization/ciel-medical</t>
  </si>
  <si>
    <t>/funding-round/1cd9f730de59e537e9cfab3611af8f15</t>
  </si>
  <si>
    <t>/ORGANIZATION/CIELO24</t>
  </si>
  <si>
    <t>/funding-round/4c7dc440a9fef673d67db4c0f8badce5</t>
  </si>
  <si>
    <t>/organization/cielo24</t>
  </si>
  <si>
    <t>/funding-round/925694ff3660c148b837ad9410984e8c</t>
  </si>
  <si>
    <t>/funding-round/f99735459709bbcc4e9653412e22a1d7</t>
  </si>
  <si>
    <t>/organization/cienaga-systems</t>
  </si>
  <si>
    <t>/funding-round/8a2696519d3b29a9514960c3933b396c</t>
  </si>
  <si>
    <t>/ORGANIZATION/CIEO-CREATIVE-INC</t>
  </si>
  <si>
    <t>/funding-round/5620d4c7237d2c1ccd77b925b9477dd1</t>
  </si>
  <si>
    <t>/organization/ciespace</t>
  </si>
  <si>
    <t>/funding-round/23ded67c8d654ca3afc53b15a0a6c577</t>
  </si>
  <si>
    <t>/ORGANIZATION/CIESPACE</t>
  </si>
  <si>
    <t>/funding-round/e8bbc2846f466ebb627593ee53c3ae4a</t>
  </si>
  <si>
    <t>/organization/cigital</t>
  </si>
  <si>
    <t>/funding-round/97d84cd5baeefcc5a4652a25dd873ee9</t>
  </si>
  <si>
    <t>/ORGANIZATION/CIGNIFI</t>
  </si>
  <si>
    <t>/funding-round/3370691d5ec7f42545cb7fc3d60c3a13</t>
  </si>
  <si>
    <t>/organization/cignifi</t>
  </si>
  <si>
    <t>/funding-round/489c93117fd49568a15d7587ef0666ce</t>
  </si>
  <si>
    <t>/funding-round/56fc122e24a29e1e468929edfedec191</t>
  </si>
  <si>
    <t>/funding-round/dfb23774a81a1fd6dbf3d73179182841</t>
  </si>
  <si>
    <t>/ORGANIZATION/CIGNIS</t>
  </si>
  <si>
    <t>/funding-round/1d3170282d614e1e70acf36dad120b28</t>
  </si>
  <si>
    <t>/organization/cihi</t>
  </si>
  <si>
    <t>/funding-round/b81fac29ae8306e040b60c36419dcddf</t>
  </si>
  <si>
    <t>/ORGANIZATION/CIINOW</t>
  </si>
  <si>
    <t>/funding-round/41652442d0edc2e7d74c0adb8893f900</t>
  </si>
  <si>
    <t>/organization/ciklum</t>
  </si>
  <si>
    <t>/funding-round/31eab47ceb352454be20b3e16c01f431</t>
  </si>
  <si>
    <t>/ORGANIZATION/CILK-ARTS</t>
  </si>
  <si>
    <t>/funding-round/abb90f36d15abc5d3bbda6e08c988d6d</t>
  </si>
  <si>
    <t>/organization/cima-nanotech</t>
  </si>
  <si>
    <t>/funding-round/18e572891280c5bcb68f0888ec54440b</t>
  </si>
  <si>
    <t>/ORGANIZATION/CIMA-NANOTECH</t>
  </si>
  <si>
    <t>/funding-round/e50b4eee2897f6f9d0bbc79e84083933</t>
  </si>
  <si>
    <t>/organization/cimagine-media</t>
  </si>
  <si>
    <t>/funding-round/a8e51d28db57506958d25ba05e4698de</t>
  </si>
  <si>
    <t>/ORGANIZATION/CIMAGINE-MEDIA</t>
  </si>
  <si>
    <t>/funding-round/e7b680800ffa06a4ddfb3843f01b7f57</t>
  </si>
  <si>
    <t>/funding-round/f516193551ee0b38df067004199914d9</t>
  </si>
  <si>
    <t>/ORGANIZATION/CIMCON-LIGHTING</t>
  </si>
  <si>
    <t>/funding-round/ef941e00f0c20b3ed2e05698438a4c5c</t>
  </si>
  <si>
    <t>/organization/cimetrix</t>
  </si>
  <si>
    <t>/funding-round/8e63d7d30e13ae9cbf306c8433fadbca</t>
  </si>
  <si>
    <t>/ORGANIZATION/CIMPLE-ANYWARE</t>
  </si>
  <si>
    <t>/funding-round/eda9bf155bc6f4919d77d6eb1e52388a</t>
  </si>
  <si>
    <t>/organization/cinamaker</t>
  </si>
  <si>
    <t>/funding-round/505e1e0fa35f3a0a8ef105dbb600d85b</t>
  </si>
  <si>
    <t>/ORGANIZATION/CINARIO</t>
  </si>
  <si>
    <t>/funding-round/64ff37bd048d17eedcc44e7f28a49c3b</t>
  </si>
  <si>
    <t>22-01-2006</t>
  </si>
  <si>
    <t>/organization/cinario</t>
  </si>
  <si>
    <t>/funding-round/cbc93af98ae3afd877c97ac67c794918</t>
  </si>
  <si>
    <t>17-12-2006</t>
  </si>
  <si>
    <t>/ORGANIZATION/CINARRA-SYSTEMS</t>
  </si>
  <si>
    <t>/funding-round/6ca526af21436b12ff1b9b3c1b554e3b</t>
  </si>
  <si>
    <t>/organization/cinarra-systems</t>
  </si>
  <si>
    <t>/funding-round/f2d524b004b9f52d396ea396d5c1ba1f</t>
  </si>
  <si>
    <t>/ORGANIZATION/CINCH-SYSTEMS</t>
  </si>
  <si>
    <t>/funding-round/e2eebe9240c26ed391e453e061642962</t>
  </si>
  <si>
    <t>/organization/cinchcast</t>
  </si>
  <si>
    <t>/funding-round/54fd325d5cd559b4c4870890e8d164b9</t>
  </si>
  <si>
    <t>/ORGANIZATION/CINCHCAST</t>
  </si>
  <si>
    <t>/funding-round/ddb9496c12aa5a69a554cfc8eb7da9b3</t>
  </si>
  <si>
    <t>/organization/cincinnati-state-technical-and-community-college</t>
  </si>
  <si>
    <t>/funding-round/7f0ab25d56b5f549205d1a4c2f9e9c86</t>
  </si>
  <si>
    <t>/ORGANIZATION/CINE-TAL-SYSTEMS</t>
  </si>
  <si>
    <t>/funding-round/134cb4f51a6d9e9b7b59bc09f20f3a22</t>
  </si>
  <si>
    <t>/organization/cinebee-reviews-pvt-ltd</t>
  </si>
  <si>
    <t>/funding-round/8a03e700d3f2ba58d13aed68e946b94b</t>
  </si>
  <si>
    <t>/ORGANIZATION/CINECORE</t>
  </si>
  <si>
    <t>/funding-round/1e0551579bd527498b3ea25a781607ee</t>
  </si>
  <si>
    <t>/organization/cinecore</t>
  </si>
  <si>
    <t>/funding-round/ea09bb61f077334dd2a004447ad03547</t>
  </si>
  <si>
    <t>/ORGANIZATION/CINECOUP</t>
  </si>
  <si>
    <t>/funding-round/52ef4bb53f48c9a93501daf9c1437156</t>
  </si>
  <si>
    <t>/organization/cinecoup</t>
  </si>
  <si>
    <t>/funding-round/60b02f13e22ee540db7545b8e79fd71c</t>
  </si>
  <si>
    <t>/funding-round/86cde13793a659513124845b19362483</t>
  </si>
  <si>
    <t>/organization/cinedigm</t>
  </si>
  <si>
    <t>/funding-round/1acea4f684519a0b948b620e37cf998f</t>
  </si>
  <si>
    <t>/ORGANIZATION/CINEDIGM</t>
  </si>
  <si>
    <t>/funding-round/1f089ea8c4b5aa09b20a0be454beb3ac</t>
  </si>
  <si>
    <t>/funding-round/9e0b301008fa69c7e2286d92a58eace6</t>
  </si>
  <si>
    <t>/funding-round/c285c55caa446efbd9d4bb767c027ae8</t>
  </si>
  <si>
    <t>/organization/cineflow</t>
  </si>
  <si>
    <t>/funding-round/2dc7f568dd945926b528a11c7f0f7fa9</t>
  </si>
  <si>
    <t>/ORGANIZATION/CINEFUNTV</t>
  </si>
  <si>
    <t>/funding-round/39af4c1415ad0e0ebd271b3e103a71e0</t>
  </si>
  <si>
    <t>/organization/cinegif</t>
  </si>
  <si>
    <t>/funding-round/20cdeda8219d628b777a36182e474a5a</t>
  </si>
  <si>
    <t>/ORGANIZATION/CINEGIF</t>
  </si>
  <si>
    <t>/funding-round/58b4da5383581b04a2b4596104c479db</t>
  </si>
  <si>
    <t>/organization/cinelan</t>
  </si>
  <si>
    <t>/funding-round/a8855dc150ce071ed9c05fd9def8b8a8</t>
  </si>
  <si>
    <t>/ORGANIZATION/CINEMA-ONE</t>
  </si>
  <si>
    <t>/funding-round/d906f08f55414db9a4c1df48394f2a8e</t>
  </si>
  <si>
    <t>/organization/cinemacraft</t>
  </si>
  <si>
    <t>/funding-round/25ba90c7db562946db1169214d15ff73</t>
  </si>
  <si>
    <t>/ORGANIZATION/CINEMACRAFT</t>
  </si>
  <si>
    <t>/funding-round/931bd4c66cb7214733035292b6508ca4</t>
  </si>
  <si>
    <t>/funding-round/a5defc4b180330c3d651f1a5c45e0d30</t>
  </si>
  <si>
    <t>/funding-round/d13a44e093c1a33a865703cfb2919528</t>
  </si>
  <si>
    <t>/funding-round/dedd146486792ff71ee6d09d9d7d7bb3</t>
  </si>
  <si>
    <t>/ORGANIZATION/CINEMAD-TV</t>
  </si>
  <si>
    <t>/funding-round/1b4d295467baa11f43044d02aeb686f1</t>
  </si>
  <si>
    <t>/organization/cinemad-tv</t>
  </si>
  <si>
    <t>/funding-round/3d6757b86e43f842867377865e745f21</t>
  </si>
  <si>
    <t>/funding-round/e9bc57726da49d5f39c80d1fb8026562</t>
  </si>
  <si>
    <t>/organization/cinemagram</t>
  </si>
  <si>
    <t>/funding-round/fbf672cd95a88691a5592f5819c6f870</t>
  </si>
  <si>
    <t>/ORGANIZATION/CINEMAKI</t>
  </si>
  <si>
    <t>/funding-round/d16a848c2eb6134e592494d2ebc4f0ef</t>
  </si>
  <si>
    <t>/organization/cinemalltec-llc</t>
  </si>
  <si>
    <t>/funding-round/f935cfa5676482f2b58326814fe76479</t>
  </si>
  <si>
    <t>/ORGANIZATION/CINEMANOW</t>
  </si>
  <si>
    <t>/funding-round/5b4576d668a51afc7697493e3d320f9f</t>
  </si>
  <si>
    <t>/organization/cinemanow</t>
  </si>
  <si>
    <t>/funding-round/ac3743fe19c94807b6804156b65d5bb8</t>
  </si>
  <si>
    <t>/ORGANIZATION/CINEMAS</t>
  </si>
  <si>
    <t>/funding-round/f98176e5ce4fc933c820326a9372ef29</t>
  </si>
  <si>
    <t>/organization/cinematique</t>
  </si>
  <si>
    <t>/funding-round/8cc3ee930fca4d8b9e4f944e9d6addf0</t>
  </si>
  <si>
    <t>/ORGANIZATION/CINEMATIQUE</t>
  </si>
  <si>
    <t>/funding-round/f45c47684b21e4fbc6168d30ee47cd31</t>
  </si>
  <si>
    <t>/organization/cinemawell-com</t>
  </si>
  <si>
    <t>/funding-round/384c7c5af7a40e25df94a8454629b684</t>
  </si>
  <si>
    <t>/ORGANIZATION/CINEMOZ</t>
  </si>
  <si>
    <t>/funding-round/8428c37fbc577cc0841df0bb04ac58ea</t>
  </si>
  <si>
    <t>/organization/cinemur</t>
  </si>
  <si>
    <t>/funding-round/9df64e3caafd74a1e1b78f591f889889</t>
  </si>
  <si>
    <t>/ORGANIZATION/CINEPAPAYA</t>
  </si>
  <si>
    <t>/funding-round/027a621d66c76dbe4565cf6ae28e4d94</t>
  </si>
  <si>
    <t>/organization/cinepapaya</t>
  </si>
  <si>
    <t>/funding-round/5d3e4d98477ad5cbfcadf37012ec8500</t>
  </si>
  <si>
    <t>/funding-round/68155b824966edbd4059633fb03323eb</t>
  </si>
  <si>
    <t>/funding-round/a95c2df4f4f43966b4a70042cefb7db5</t>
  </si>
  <si>
    <t>/funding-round/b5540de35a4edf22ad30ab430c61917a</t>
  </si>
  <si>
    <t>/funding-round/d876ea3f7915a2b685247c99f5d4a8dd</t>
  </si>
  <si>
    <t>/funding-round/e64d4d28575cb0c9bc459afbc3326460</t>
  </si>
  <si>
    <t>/organization/cinepass</t>
  </si>
  <si>
    <t>/funding-round/af7a4c5ef7827d9607d43fa26d621e57</t>
  </si>
  <si>
    <t>/ORGANIZATION/CINEPASS</t>
  </si>
  <si>
    <t>/funding-round/e177c4b627e7b053c2d8d9c688d0b3c4</t>
  </si>
  <si>
    <t>/organization/cinergy-international-uk</t>
  </si>
  <si>
    <t>/funding-round/07fab3d72732ae990bc4e45cf10cb50c</t>
  </si>
  <si>
    <t>/ORGANIZATION/CINETRAFFIC</t>
  </si>
  <si>
    <t>/funding-round/2ae07a98102a752c156d733c7a20a9d9</t>
  </si>
  <si>
    <t>/organization/cinexio</t>
  </si>
  <si>
    <t>/funding-round/7df18bcc3616652f762ccf45dd1e0cce</t>
  </si>
  <si>
    <t>/ORGANIZATION/CINEXIO</t>
  </si>
  <si>
    <t>/funding-round/8c673a67bbc981c13d8f3c150df976f4</t>
  </si>
  <si>
    <t>/organization/cingulate-therapeutics</t>
  </si>
  <si>
    <t>/funding-round/061997a0383339a0c2f9f21047d998a6</t>
  </si>
  <si>
    <t>/ORGANIZATION/CINGULATE-THERAPEUTICS</t>
  </si>
  <si>
    <t>/funding-round/235e6626cde1ea624edbdcc4deeef1bf</t>
  </si>
  <si>
    <t>/organization/cinnabid</t>
  </si>
  <si>
    <t>/funding-round/00e8abe3a1c3ee6d56eca014c73c5071</t>
  </si>
  <si>
    <t>/ORGANIZATION/CINNABID</t>
  </si>
  <si>
    <t>/funding-round/56a3eacc5653d080658d22b6b88820d4</t>
  </si>
  <si>
    <t>/organization/cinnafilm</t>
  </si>
  <si>
    <t>/funding-round/5491c0bec0adf40b8cf24c1807be0ee7</t>
  </si>
  <si>
    <t>/ORGANIZATION/CINNAMON</t>
  </si>
  <si>
    <t>/funding-round/2d05108977208fc45336960a2565d24e</t>
  </si>
  <si>
    <t>/organization/cinnamon-social</t>
  </si>
  <si>
    <t>/funding-round/6317a768cd676a1fcc57393d8fa93bfb</t>
  </si>
  <si>
    <t>/ORGANIZATION/CINNAMON-SOCIAL</t>
  </si>
  <si>
    <t>/funding-round/d1643344eadf87b904d7b19ec2a2d90f</t>
  </si>
  <si>
    <t>/organization/cino-internetwork</t>
  </si>
  <si>
    <t>/funding-round/6048cd1be52f1cbf4b8e236f7b78db59</t>
  </si>
  <si>
    <t>/ORGANIZATION/CINO-INTERNETWORK</t>
  </si>
  <si>
    <t>/funding-round/68c5752cd6eb7764b3f15db57fad781d</t>
  </si>
  <si>
    <t>/organization/cinpost</t>
  </si>
  <si>
    <t>/funding-round/a06729eece89f5c91994dfe49398cd39</t>
  </si>
  <si>
    <t>/ORGANIZATION/CINQ-MUSIC</t>
  </si>
  <si>
    <t>/funding-round/35109ab6bbfd120ef5589e0bcc5f5d41</t>
  </si>
  <si>
    <t>/organization/cinsay</t>
  </si>
  <si>
    <t>/funding-round/51137a3407237e41bec67a889854d64d</t>
  </si>
  <si>
    <t>/ORGANIZATION/CINSAY</t>
  </si>
  <si>
    <t>/funding-round/789ce3cab4e9f7f75f5e27654e005cbe</t>
  </si>
  <si>
    <t>/funding-round/ba27ac3a540b0952e0567cfe18d01228</t>
  </si>
  <si>
    <t>/funding-round/d2542006b17e24fe95c80fdf5ccf4f09</t>
  </si>
  <si>
    <t>/funding-round/ea601db043be249c7149b2b271f52c39</t>
  </si>
  <si>
    <t>/ORGANIZATION/CINT</t>
  </si>
  <si>
    <t>/funding-round/034f40e80fdd7c1b3d80d1eb691fcbb8</t>
  </si>
  <si>
    <t>/organization/cint</t>
  </si>
  <si>
    <t>/funding-round/9fba573f59b3d4c01e51ce51698b1237</t>
  </si>
  <si>
    <t>/ORGANIZATION/CINTELL</t>
  </si>
  <si>
    <t>/funding-round/06c9b54ff3722473bc9dec865ca3577b</t>
  </si>
  <si>
    <t>/organization/cintric</t>
  </si>
  <si>
    <t>/funding-round/27c7951bf9c20c52aae1771d7b757ac4</t>
  </si>
  <si>
    <t>/ORGANIZATION/CINTRIC</t>
  </si>
  <si>
    <t>/funding-round/36551f82911afb39b47df4eaa4a8dc28</t>
  </si>
  <si>
    <t>/funding-round/efbcfe362b67d3bcbfefd080caa3d7b2</t>
  </si>
  <si>
    <t>/funding-round/ff00622831214055056a39514e7ddf2f</t>
  </si>
  <si>
    <t>/organization/cinvolve</t>
  </si>
  <si>
    <t>/funding-round/ec5e9ce11489bacf7b7a3f31aec4ff59</t>
  </si>
  <si>
    <t>/ORGANIZATION/CIOSK</t>
  </si>
  <si>
    <t>/funding-round/ec0f702d1209980a9f03c0496f97832f</t>
  </si>
  <si>
    <t>/organization/cipher-online-media</t>
  </si>
  <si>
    <t>/funding-round/ac336eb85452113b39adb1e2e108e403</t>
  </si>
  <si>
    <t>/ORGANIZATION/CIPHER-SURGICAL</t>
  </si>
  <si>
    <t>/funding-round/11e4e4dba1c2a56fec6cd91c1e052adb</t>
  </si>
  <si>
    <t>/organization/cipher-surgical</t>
  </si>
  <si>
    <t>/funding-round/6414dd025d68a231f2e97724732182c0</t>
  </si>
  <si>
    <t>/funding-round/713be163614631f2b8515155dfa52736</t>
  </si>
  <si>
    <t>/funding-round/cf94ea648c6224b56d938ed663a0ad8e</t>
  </si>
  <si>
    <t>/funding-round/fe1f66755c90f0ae9d000ae68cd1662b</t>
  </si>
  <si>
    <t>/organization/cipherapps</t>
  </si>
  <si>
    <t>/funding-round/8a425aaf5b28bdf53b48197726ec023a</t>
  </si>
  <si>
    <t>/ORGANIZATION/CIPHERAPPS</t>
  </si>
  <si>
    <t>/funding-round/8df280c8dee54e379d2884ddc3338f1a</t>
  </si>
  <si>
    <t>/funding-round/ed9c691c34c297496fca104b1fdc5e35</t>
  </si>
  <si>
    <t>/ORGANIZATION/CIPHERCLOUD</t>
  </si>
  <si>
    <t>/funding-round/39751e68c74c1caf1a143489023aae52</t>
  </si>
  <si>
    <t>/organization/ciphercloud</t>
  </si>
  <si>
    <t>/funding-round/ae7996e1d4e1155f905a3714c7d7a705</t>
  </si>
  <si>
    <t>/funding-round/eb055c3196c8f4b27421791cd9b5006e</t>
  </si>
  <si>
    <t>/organization/ciphergraph-networks</t>
  </si>
  <si>
    <t>/funding-round/241b7bf8327e1aae20c5c519c498723f</t>
  </si>
  <si>
    <t>/ORGANIZATION/CIPHERGRAPH-NETWORKS</t>
  </si>
  <si>
    <t>/funding-round/450c2ab8bd894e162bdf383a0aff024f</t>
  </si>
  <si>
    <t>/funding-round/746743db4854db286ef6e2a25964ac53</t>
  </si>
  <si>
    <t>/ORGANIZATION/CIPHERHEALTH</t>
  </si>
  <si>
    <t>/funding-round/3a9dce2639d4628608d86d466fa7f0b9</t>
  </si>
  <si>
    <t>/organization/cipherhealth</t>
  </si>
  <si>
    <t>/funding-round/962f54b0dbc37993e7c68478b6c0c664</t>
  </si>
  <si>
    <t>/funding-round/d40f9fc704cd1f10a7ab38c72a54470d</t>
  </si>
  <si>
    <t>/organization/ciphermax</t>
  </si>
  <si>
    <t>/funding-round/3220a9922c354a7a535aacc28aad97d7</t>
  </si>
  <si>
    <t>/ORGANIZATION/CIPHERMAX</t>
  </si>
  <si>
    <t>/funding-round/36642e9107a24ff5a44633ab022d687f</t>
  </si>
  <si>
    <t>/funding-round/38b768f334af09adc5db2d57b8246285</t>
  </si>
  <si>
    <t>/funding-round/460dbf945ec640bbc05c63d8d198a471</t>
  </si>
  <si>
    <t>/funding-round/bc461456bc60fb10983da3b3b2be3a2a</t>
  </si>
  <si>
    <t>25-02-2007</t>
  </si>
  <si>
    <t>/funding-round/c40d2b8ea80d26c50525cec7c9f89804</t>
  </si>
  <si>
    <t>/funding-round/ce35ec44b1367810e8a7a881cf68c23c</t>
  </si>
  <si>
    <t>/funding-round/ce8a1610d16de0589e5d4de1884dd0ff</t>
  </si>
  <si>
    <t>/organization/cipheroptics</t>
  </si>
  <si>
    <t>/funding-round/44dd5b58dba7d582c13d47dce1e0611a</t>
  </si>
  <si>
    <t>28-09-2004</t>
  </si>
  <si>
    <t>/ORGANIZATION/CIPHEROPTICS</t>
  </si>
  <si>
    <t>/funding-round/8012fb9ebffa790296da00ba8c9b1ec7</t>
  </si>
  <si>
    <t>/funding-round/9e1b93238b002099bab690687fe3ed2e</t>
  </si>
  <si>
    <t>/ORGANIZATION/CIPHERTOOTH-INC</t>
  </si>
  <si>
    <t>/funding-round/d2cc5a4939cdb5727471655fddb58fdd</t>
  </si>
  <si>
    <t>/organization/ciphertrust</t>
  </si>
  <si>
    <t>/funding-round/2a0b2e6388348c8538854bde08abaf6e</t>
  </si>
  <si>
    <t>/ORGANIZATION/CIPHREX-CORPORATION</t>
  </si>
  <si>
    <t>/funding-round/1a2d3f76f3517bced24dc390ddc01f02</t>
  </si>
  <si>
    <t>/organization/ciphrex-corporation</t>
  </si>
  <si>
    <t>/funding-round/e3b3facf89018bb4bbd08f5c65d5ed96</t>
  </si>
  <si>
    <t>/ORGANIZATION/CIPIO</t>
  </si>
  <si>
    <t>/funding-round/16b75c05934594c14913b7e77b93057c</t>
  </si>
  <si>
    <t>/organization/cipio</t>
  </si>
  <si>
    <t>/funding-round/a898577017469c9a5ad1acd604eb6d8f</t>
  </si>
  <si>
    <t>/ORGANIZATION/CIQUAL</t>
  </si>
  <si>
    <t>/funding-round/4d2decc02eaba9fe4d80121d5d7ed5c2</t>
  </si>
  <si>
    <t>/organization/ciqual</t>
  </si>
  <si>
    <t>/funding-round/a19d3f363d6cecf8a1d4a71d4607eb8f</t>
  </si>
  <si>
    <t>/ORGANIZATION/CIRALIGHT-GLOBAL</t>
  </si>
  <si>
    <t>/funding-round/b39ffd49aa94d856ec0dfffaa6e5e503</t>
  </si>
  <si>
    <t>/organization/ciralight-global</t>
  </si>
  <si>
    <t>/funding-round/d5d489049a66903e0d514d957745aba2</t>
  </si>
  <si>
    <t>/ORGANIZATION/CIRANOVA</t>
  </si>
  <si>
    <t>/funding-round/29a7a8615108b2c29ef39cd143246668</t>
  </si>
  <si>
    <t>/organization/ciranova</t>
  </si>
  <si>
    <t>/funding-round/6760c5bcae9f2754f3f761b62f371714</t>
  </si>
  <si>
    <t>/funding-round/c56745c4f602981da0ecc69e5ce77f7c</t>
  </si>
  <si>
    <t>/funding-round/f5b20673cf86fb3a8e44d0681e5a596a</t>
  </si>
  <si>
    <t>/ORGANIZATION/CIRBA-INC</t>
  </si>
  <si>
    <t>/funding-round/08b18730df8433c5a946aca5b287f41a</t>
  </si>
  <si>
    <t>/organization/cirba-inc</t>
  </si>
  <si>
    <t>/funding-round/570a1330385803cf0e30e8c62996ba21</t>
  </si>
  <si>
    <t>/funding-round/6f70f7df858d473145f0596bbc21389c</t>
  </si>
  <si>
    <t>/funding-round/f72867907020c7502dfaab6c08aeefee</t>
  </si>
  <si>
    <t>/ORGANIZATION/CIRCA</t>
  </si>
  <si>
    <t>/funding-round/0c1679d17038e4278886a26785a1fe72</t>
  </si>
  <si>
    <t>/organization/circa</t>
  </si>
  <si>
    <t>/funding-round/4c2ebcebc8be3adaac148adc20da7942</t>
  </si>
  <si>
    <t>/funding-round/53ee1661b982f2a48d18b0b9eb3596c6</t>
  </si>
  <si>
    <t>/funding-round/7bfe85c6e89f68723591a03458284fd9</t>
  </si>
  <si>
    <t>/funding-round/af7e1ff6fc1e9b64723648e315d0f291</t>
  </si>
  <si>
    <t>/funding-round/c553c801211eaf0fa32b4e7b510964c1</t>
  </si>
  <si>
    <t>/funding-round/dee7847255d9a2976369085d39c7e18f</t>
  </si>
  <si>
    <t>/funding-round/e2e981301abc961283720b0fe23f3a31</t>
  </si>
  <si>
    <t>/funding-round/e3dc8f890c72a82afe9dda735e4a632b</t>
  </si>
  <si>
    <t>/organization/circadence</t>
  </si>
  <si>
    <t>/funding-round/dc92024f4787a427141cb4f38f848b06</t>
  </si>
  <si>
    <t>/ORGANIZATION/CIRCALIT</t>
  </si>
  <si>
    <t>/funding-round/8184b965683de7ab2ca7f88505b62ca8</t>
  </si>
  <si>
    <t>/organization/circassia</t>
  </si>
  <si>
    <t>/funding-round/1ae53442fa2f5c3f0364b5961198fbca</t>
  </si>
  <si>
    <t>/ORGANIZATION/CIRCASSIA</t>
  </si>
  <si>
    <t>/funding-round/2ac1ac162c4c240724f7592f6c0f4493</t>
  </si>
  <si>
    <t>/funding-round/6224bd0112e2dfaa7dfe6e679c127f74</t>
  </si>
  <si>
    <t>/ORGANIZATION/CIRCL</t>
  </si>
  <si>
    <t>/funding-round/6929f8ba5de359460c77d12b006c1f1b</t>
  </si>
  <si>
    <t>/organization/circle</t>
  </si>
  <si>
    <t>/funding-round/296a0901634372e45d43df662ce89397</t>
  </si>
  <si>
    <t>/ORGANIZATION/CIRCLE</t>
  </si>
  <si>
    <t>/funding-round/d95dc9d3ef8437972bd51e1407dc289e</t>
  </si>
  <si>
    <t>/organization/circle-1-network</t>
  </si>
  <si>
    <t>/funding-round/fce23f61c40476d3863c890035929066</t>
  </si>
  <si>
    <t>/ORGANIZATION/CIRCLE-2</t>
  </si>
  <si>
    <t>/funding-round/638b81bc5cf33a869d15c1305b22864f</t>
  </si>
  <si>
    <t>/organization/circle-2</t>
  </si>
  <si>
    <t>/funding-round/9466d838e5b4c8b65390e330ad9df60d</t>
  </si>
  <si>
    <t>/funding-round/9de10e901033a787902b8150bfb82390</t>
  </si>
  <si>
    <t>/organization/circle-biologics</t>
  </si>
  <si>
    <t>/funding-round/99ed054d1c07a22a52449cc75383d4d6</t>
  </si>
  <si>
    <t>/ORGANIZATION/CIRCLE-BIOLOGICS</t>
  </si>
  <si>
    <t>/funding-round/b9d9fcb7663f23ab2b11da14f0e05f6d</t>
  </si>
  <si>
    <t>/organization/circle-cardiovascular-imaging</t>
  </si>
  <si>
    <t>/funding-round/1b437d79e92b4268e84b09a8994feea0</t>
  </si>
  <si>
    <t>/ORGANIZATION/CIRCLE-CI</t>
  </si>
  <si>
    <t>/funding-round/9e10269bb059d293287ec3c1055f1e4a</t>
  </si>
  <si>
    <t>/organization/circle-ci</t>
  </si>
  <si>
    <t>/funding-round/b304406943c2ed61c55295e3b5093ad3</t>
  </si>
  <si>
    <t>/funding-round/feaec7d07804eff745f120a33a60bac7</t>
  </si>
  <si>
    <t>/organization/circle-inc</t>
  </si>
  <si>
    <t>/funding-round/4bfe78edc6ccaa2eaa4218a2fd5c45af</t>
  </si>
  <si>
    <t>/ORGANIZATION/CIRCLE-INC</t>
  </si>
  <si>
    <t>/funding-round/4eff04c347e0ccb646ff147e8f6c712c</t>
  </si>
  <si>
    <t>/organization/circle-media-inc-</t>
  </si>
  <si>
    <t>/funding-round/9118ffed62387ec0c3c080f55d2f9dcf</t>
  </si>
  <si>
    <t>/ORGANIZATION/CIRCLE-MEDICAL-2</t>
  </si>
  <si>
    <t>/funding-round/adb3c52ca34b87d9352855f1f86b98dc</t>
  </si>
  <si>
    <t>/organization/circle-of-life-odor-resistant-bedding</t>
  </si>
  <si>
    <t>/funding-round/a3399b4651830f023b56ed738ef8a2bc</t>
  </si>
  <si>
    <t>/ORGANIZATION/CIRCLE-OF-MOMS</t>
  </si>
  <si>
    <t>/funding-round/a015a1e3aa7b809e2918791546c5d10f</t>
  </si>
  <si>
    <t>/organization/circle-pharma</t>
  </si>
  <si>
    <t>/funding-round/ea5fb835c47a527918f60d7d71b1db90</t>
  </si>
  <si>
    <t>/ORGANIZATION/CIRCLE-PLUS-PAYMENTS</t>
  </si>
  <si>
    <t>/funding-round/937183f6ecb816cefbc6251c1ccf3ac5</t>
  </si>
  <si>
    <t>/organization/circle-street</t>
  </si>
  <si>
    <t>/funding-round/9d85a40d7c88a48dd7db1c9c27505c22</t>
  </si>
  <si>
    <t>/ORGANIZATION/CIRCLE-TECH-USA</t>
  </si>
  <si>
    <t>/funding-round/629668570a474618bf9a7fddae2f01fb</t>
  </si>
  <si>
    <t>/organization/circle-technology</t>
  </si>
  <si>
    <t>/funding-round/7e3985bedb76ca529f80bfed25ab2c49</t>
  </si>
  <si>
    <t>/ORGANIZATION/CIRCLE-WATCH</t>
  </si>
  <si>
    <t>/funding-round/d1d8b75faf2235e5aff14ec47f35e129</t>
  </si>
  <si>
    <t>/organization/circleback</t>
  </si>
  <si>
    <t>/funding-round/f492bc0733cd051ea31dc61ea388f9ed</t>
  </si>
  <si>
    <t>/ORGANIZATION/CIRCLEBACK-LENDING</t>
  </si>
  <si>
    <t>/funding-round/0a47fd00080aeac11aa68fa552ecf9d3</t>
  </si>
  <si>
    <t>/organization/circleback-lending</t>
  </si>
  <si>
    <t>/funding-round/3692138d27edba65890fa36d82e2dce6</t>
  </si>
  <si>
    <t>/funding-round/41667b487a18508156175dc6e833a2c3</t>
  </si>
  <si>
    <t>/funding-round/890e574382d72bb7921a65a7cf109020</t>
  </si>
  <si>
    <t>/ORGANIZATION/CIRCLEBUILDER</t>
  </si>
  <si>
    <t>/funding-round/58cb314fe04f5418c11dd05653b270c7</t>
  </si>
  <si>
    <t>/organization/circlebuilder</t>
  </si>
  <si>
    <t>/funding-round/6d2678debf3923e5971fc6bca6eec434</t>
  </si>
  <si>
    <t>/ORGANIZATION/CIRCLEFIVE</t>
  </si>
  <si>
    <t>/funding-round/2f80d8e83c938af1ec83f24f90a39ea0</t>
  </si>
  <si>
    <t>/organization/circlelending</t>
  </si>
  <si>
    <t>/funding-round/af675822168ff57d4c4b5ee2f4f81f8f</t>
  </si>
  <si>
    <t>/ORGANIZATION/CIRCLELINK-HEALTH</t>
  </si>
  <si>
    <t>/funding-round/c26f73698e512356013f3fb68a5d1e28</t>
  </si>
  <si>
    <t>/organization/circlepublish</t>
  </si>
  <si>
    <t>/funding-round/090a568e63b1f939bfcdbc58b7ef1aa6</t>
  </si>
  <si>
    <t>/ORGANIZATION/CIRCLEUP</t>
  </si>
  <si>
    <t>/funding-round/1155ee1cd66a6ff688751b5ee440052d</t>
  </si>
  <si>
    <t>/organization/circleup</t>
  </si>
  <si>
    <t>/funding-round/aab17827023a766ab5eed3c762b52ecc</t>
  </si>
  <si>
    <t>/funding-round/f2b3fc86b4a251068dd175b30ce24a3f</t>
  </si>
  <si>
    <t>/funding-round/f617737742bcf6f8062c0c6399ee163e</t>
  </si>
  <si>
    <t>/ORGANIZATION/CIRCLEZON</t>
  </si>
  <si>
    <t>/funding-round/aa3567dbddb12168d9df2ac0d8987f4f</t>
  </si>
  <si>
    <t>/organization/circuit-of-the-americas</t>
  </si>
  <si>
    <t>/funding-round/7e39b7f842aa065e145882449a0399fc</t>
  </si>
  <si>
    <t>/ORGANIZATION/CIRCUITHUB</t>
  </si>
  <si>
    <t>/funding-round/a5fa8b5c9ea00e81fef0cf9bde966580</t>
  </si>
  <si>
    <t>/organization/circuitive</t>
  </si>
  <si>
    <t>/funding-round/32a0b4c96dcabe0de804d2ec31d173b1</t>
  </si>
  <si>
    <t>/ORGANIZATION/CIRCUITLAB</t>
  </si>
  <si>
    <t>/funding-round/138accaa5c12eb0cfd213b965383a3f2</t>
  </si>
  <si>
    <t>/organization/circuitsutra-technologies</t>
  </si>
  <si>
    <t>/funding-round/82d11338883769e0274019ab8b0f31e0</t>
  </si>
  <si>
    <t>/ORGANIZATION/CIRCULAR</t>
  </si>
  <si>
    <t>/funding-round/387c5216e7e659d5eec9ab19c31ededa</t>
  </si>
  <si>
    <t>/organization/circular-energy</t>
  </si>
  <si>
    <t>/funding-round/0601d75132de8b47833dcd48962cd017</t>
  </si>
  <si>
    <t>/ORGANIZATION/CIRCULITE</t>
  </si>
  <si>
    <t>/funding-round/1fdcecc3aaedaeb9a7b187219b255ba8</t>
  </si>
  <si>
    <t>/organization/circulite</t>
  </si>
  <si>
    <t>/funding-round/4665779f24fc26e4a48ea3ee5953a3e9</t>
  </si>
  <si>
    <t>/funding-round/64732c40f8ee7eabeba8c696efa8dc1d</t>
  </si>
  <si>
    <t>/funding-round/c457f9dd80d326fadcc4016860e871bd</t>
  </si>
  <si>
    <t>/funding-round/ddec0b79c312388d77b263c221b8fa12</t>
  </si>
  <si>
    <t>/organization/circulogene-diagnostics</t>
  </si>
  <si>
    <t>/funding-round/50c3272acef63bda18de2489ab9f0e72</t>
  </si>
  <si>
    <t>/ORGANIZATION/CIRCULOMICS-INC</t>
  </si>
  <si>
    <t>/funding-round/4e0035d345b0ef4e09db3814a5e7c35a</t>
  </si>
  <si>
    <t>/organization/circulomics-inc</t>
  </si>
  <si>
    <t>/funding-round/53aebb30402049826d4f1f710b0b1d5f</t>
  </si>
  <si>
    <t>/funding-round/5790eefe77fff23398cbaa43f2506bc6</t>
  </si>
  <si>
    <t>/funding-round/6e82b3e1275cc5fd40ea625b217c6c25</t>
  </si>
  <si>
    <t>/funding-round/75d8514ae17724c88b4ae4a6e85dfe91</t>
  </si>
  <si>
    <t>/funding-round/be78ae622bc9e639bdc7f8a9ba9f823d</t>
  </si>
  <si>
    <t>27-09-2015</t>
  </si>
  <si>
    <t>/funding-round/ff54ade79adab287144524f0e99128b7</t>
  </si>
  <si>
    <t>/organization/circuport</t>
  </si>
  <si>
    <t>/funding-round/216b94065ae10f260ffdcc7153dd7147</t>
  </si>
  <si>
    <t>/ORGANIZATION/CIRIS-ENERGY</t>
  </si>
  <si>
    <t>/funding-round/350f5e2f1ee97a76fe917b27734b5e87</t>
  </si>
  <si>
    <t>/organization/ciris-energy</t>
  </si>
  <si>
    <t>/funding-round/a7bf633085cfab6bfeeb4c737bab0938</t>
  </si>
  <si>
    <t>/funding-round/e9323ebc724d2b21602bbe952b306c4a</t>
  </si>
  <si>
    <t>/organization/cirqle-nl</t>
  </si>
  <si>
    <t>/funding-round/76e89226502b467eb3bfce6817906ab1</t>
  </si>
  <si>
    <t>/ORGANIZATION/CIRQLE-NL</t>
  </si>
  <si>
    <t>/funding-round/e63c5833187bfa2474ab8feb73a49324</t>
  </si>
  <si>
    <t>/organization/cirqy</t>
  </si>
  <si>
    <t>/funding-round/83298b77d95d372147520daf66615a78</t>
  </si>
  <si>
    <t>/ORGANIZATION/CIRRASCALE</t>
  </si>
  <si>
    <t>/funding-round/0f4a3523c9c61a205984798666c38f5d</t>
  </si>
  <si>
    <t>/organization/cirrascale</t>
  </si>
  <si>
    <t>/funding-round/1f597ca069dee3e02b696de6e82a81b3</t>
  </si>
  <si>
    <t>/funding-round/2aee9e007a9a282069bd88bf747f8887</t>
  </si>
  <si>
    <t>/funding-round/80d83758af0e74be940ffa14ce61ca5b</t>
  </si>
  <si>
    <t>/ORGANIZATION/CIRRO</t>
  </si>
  <si>
    <t>/funding-round/238eb7e96383b4a7ada5574fac3d821e</t>
  </si>
  <si>
    <t>/organization/cirro</t>
  </si>
  <si>
    <t>/funding-round/63841ea925b476ca22642bdc655f7e46</t>
  </si>
  <si>
    <t>/funding-round/c7da017fdb2193661da60a787f654ef3</t>
  </si>
  <si>
    <t>/organization/cirrosecure</t>
  </si>
  <si>
    <t>/funding-round/2cdb6a84fcff237b9911f7bbf005fc8a</t>
  </si>
  <si>
    <t>/ORGANIZATION/CIRROSECURE</t>
  </si>
  <si>
    <t>/funding-round/3ed8f5d1cd3ec8bb5401254df79fc042</t>
  </si>
  <si>
    <t>/funding-round/ba3e841eeb0b9130cb8d49fe2d9a2d8f</t>
  </si>
  <si>
    <t>/ORGANIZATION/CIRRUS-DATA-SOLUTIONS</t>
  </si>
  <si>
    <t>/funding-round/2ba314e5f802e43122fe31a5179ea15b</t>
  </si>
  <si>
    <t>/organization/cirrus-data-solutions</t>
  </si>
  <si>
    <t>/funding-round/9170641af360f8a9feb111c3e880ced1</t>
  </si>
  <si>
    <t>/ORGANIZATION/CIRRUS-INSIGHT</t>
  </si>
  <si>
    <t>/funding-round/33567f14cb88c20c3c92c450b63ca979</t>
  </si>
  <si>
    <t>/organization/cirrus-lender-services</t>
  </si>
  <si>
    <t>/funding-round/bb5d5f3923c2e29c593e55547f3f13bd</t>
  </si>
  <si>
    <t>/ORGANIZATION/CIRRUS-WORKS</t>
  </si>
  <si>
    <t>/funding-round/5185eed4a6c8e8e63199accb559bb3e6</t>
  </si>
  <si>
    <t>/organization/cirrus-works</t>
  </si>
  <si>
    <t>/funding-round/8e8c7a8027865f5fe3e6566549accc3d</t>
  </si>
  <si>
    <t>/funding-round/b87ded187af7dc17142bfd26dc586c19</t>
  </si>
  <si>
    <t>/funding-round/df5c1dc31582e3aab753e8872efada96</t>
  </si>
  <si>
    <t>/funding-round/e5baf3853367820a688dac9ca66b17e2</t>
  </si>
  <si>
    <t>/organization/cirrusmd</t>
  </si>
  <si>
    <t>/funding-round/800aa335839b7f03909c1097f11a1c4f</t>
  </si>
  <si>
    <t>/ORGANIZATION/CIRTAS</t>
  </si>
  <si>
    <t>/funding-round/32fbee9b1d9042e259de23d372989339</t>
  </si>
  <si>
    <t>/organization/cirtas</t>
  </si>
  <si>
    <t>/funding-round/a31273812a59c352fbe057759e34020b</t>
  </si>
  <si>
    <t>/ORGANIZATION/CIRTEMO</t>
  </si>
  <si>
    <t>/funding-round/5b80cf236e5c2bf2edfa99472ad93095</t>
  </si>
  <si>
    <t>/organization/cis-biotech</t>
  </si>
  <si>
    <t>/funding-round/1f4423a9e868e7610410adc00c00f939</t>
  </si>
  <si>
    <t>/ORGANIZATION/CIS-INTERNATIONAL</t>
  </si>
  <si>
    <t>/funding-round/bbbca8e5dab66cfa2ce487341cf8ae51</t>
  </si>
  <si>
    <t>/organization/cisco</t>
  </si>
  <si>
    <t>/funding-round/b9911ec2e19ad490dcdeb2d0d1a87c97</t>
  </si>
  <si>
    <t>/ORGANIZATION/CISIMPLE</t>
  </si>
  <si>
    <t>/funding-round/65ff8d915152bc7f76182e7c591d5365</t>
  </si>
  <si>
    <t>/organization/cisiv</t>
  </si>
  <si>
    <t>/funding-round/00ad43c0cb80cd8932f84df80d5fcafb</t>
  </si>
  <si>
    <t>/ORGANIZATION/CISIV</t>
  </si>
  <si>
    <t>/funding-round/369963d32d052b389f94f467ea91d528</t>
  </si>
  <si>
    <t>/funding-round/72d033289045eada5da184e5bfe89e8d</t>
  </si>
  <si>
    <t>/funding-round/de63fa3aa7e1488e1ad5553a1408dbc9</t>
  </si>
  <si>
    <t>/organization/cissoid</t>
  </si>
  <si>
    <t>/funding-round/bad818255f0437c67393692d8da710de</t>
  </si>
  <si>
    <t>/ORGANIZATION/CISTA-SYSTEM</t>
  </si>
  <si>
    <t>/funding-round/93b3ad081720e4b6149af36a94ae0026</t>
  </si>
  <si>
    <t>/organization/cista-system</t>
  </si>
  <si>
    <t>/funding-round/97927d80772f37b8d9a4e77f640109b8</t>
  </si>
  <si>
    <t>/ORGANIZATION/CITALDOC</t>
  </si>
  <si>
    <t>/funding-round/4e3db9553d26be6579e93f90c2db0786</t>
  </si>
  <si>
    <t>/organization/citaldoc</t>
  </si>
  <si>
    <t>/funding-round/e65e0c2b816aaac7b8f23bf8be0545c5</t>
  </si>
  <si>
    <t>/ORGANIZATION/CITEECAR</t>
  </si>
  <si>
    <t>/funding-round/b4147305518f52b922549ad44c95e906</t>
  </si>
  <si>
    <t>/organization/citehealth</t>
  </si>
  <si>
    <t>/funding-round/6d6973144459c9780d33523cd9ea0f6c</t>
  </si>
  <si>
    <t>/ORGANIZATION/CITEL-TECHNOLOGIES</t>
  </si>
  <si>
    <t>/funding-round/937a6f6fad8ba9f35957952a55ef544d</t>
  </si>
  <si>
    <t>/organization/citelighter</t>
  </si>
  <si>
    <t>/funding-round/3954c41bab13acf6e3ecd92945d86034</t>
  </si>
  <si>
    <t>/ORGANIZATION/CITELIGHTER</t>
  </si>
  <si>
    <t>/funding-round/61cd3bd9b43f5414f798bcc6277396d2</t>
  </si>
  <si>
    <t>/funding-round/b6570f0ca889a25526063c2a006c48bf</t>
  </si>
  <si>
    <t>/funding-round/b96a6476e4ec136b34e24b8671fc0a26</t>
  </si>
  <si>
    <t>/funding-round/e156b92a229503e1d89a8e5600d68ccc</t>
  </si>
  <si>
    <t>/ORGANIZATION/CITIA</t>
  </si>
  <si>
    <t>/funding-round/578e91e7c4a0fed784dfbd7d9dfecbed</t>
  </si>
  <si>
    <t>/organization/citia</t>
  </si>
  <si>
    <t>/funding-round/5f99d848c93fa7fa63fe17d43ee92c14</t>
  </si>
  <si>
    <t>/ORGANIZATION/CITIBUDDIES</t>
  </si>
  <si>
    <t>/funding-round/1bed7def7fa7199bcc21740f2871fd77</t>
  </si>
  <si>
    <t>/organization/citibuddies</t>
  </si>
  <si>
    <t>/funding-round/27bb896d5efc4078def655304a5d922e</t>
  </si>
  <si>
    <t>/ORGANIZATION/CITIC-PHARMACEUTICALS-CO-LTD</t>
  </si>
  <si>
    <t>/funding-round/d88e8225f35b435ef5513c12eac440f0</t>
  </si>
  <si>
    <t>/organization/citic-pharmaceuticals-co-ltd</t>
  </si>
  <si>
    <t>/funding-round/e828cc75a2e3ee4c40f4374b6997da4c</t>
  </si>
  <si>
    <t>/funding-round/ecb8cf490b7d2d3a907688ed11c7f997</t>
  </si>
  <si>
    <t>/organization/citic-shenzhen</t>
  </si>
  <si>
    <t>/funding-round/6b0fb8f6d3b1224617347fb5df367f17</t>
  </si>
  <si>
    <t>/ORGANIZATION/CITIC-SHENZHEN</t>
  </si>
  <si>
    <t>/funding-round/b35a061e520ec904d5ab699726246ebf</t>
  </si>
  <si>
    <t>/organization/cities-of-refuge-network</t>
  </si>
  <si>
    <t>/funding-round/fe35c59b2dd3d5cf5cfbcb18930478c8</t>
  </si>
  <si>
    <t>/ORGANIZATION/CITIFYD</t>
  </si>
  <si>
    <t>/funding-round/66014693dc2b4aa01ebaa01e5967cec3</t>
  </si>
  <si>
    <t>/organization/citikey</t>
  </si>
  <si>
    <t>/funding-round/a5c898f46098ded548ea8657d384abd0</t>
  </si>
  <si>
    <t>/ORGANIZATION/CITILOG</t>
  </si>
  <si>
    <t>/funding-round/5adfc8d958a037a7bec15832702d1b71</t>
  </si>
  <si>
    <t>/organization/citilogics</t>
  </si>
  <si>
    <t>/funding-round/7c35a018524ec3771018d78ac929849d</t>
  </si>
  <si>
    <t>/ORGANIZATION/CITILOGICS</t>
  </si>
  <si>
    <t>/funding-round/9882d7c4cd10854a29b62a84c27c16cd</t>
  </si>
  <si>
    <t>/organization/citinite-</t>
  </si>
  <si>
    <t>/funding-round/317ea33898a3a5d6f913133ae24b5e64</t>
  </si>
  <si>
    <t>/ORGANIZATION/CITINITE-</t>
  </si>
  <si>
    <t>/funding-round/4e73f78b368c367b815a82ba47c613cd</t>
  </si>
  <si>
    <t>/organization/citious</t>
  </si>
  <si>
    <t>/funding-round/999881cee5dbe427aa583491c124729a</t>
  </si>
  <si>
    <t>/ORGANIZATION/CITISENT</t>
  </si>
  <si>
    <t>/funding-round/37ff1b944c7eaf0181650c7dcfc96d89</t>
  </si>
  <si>
    <t>/organization/citisent</t>
  </si>
  <si>
    <t>/funding-round/3b6930756f0646a575a77a527232dcb0</t>
  </si>
  <si>
    <t>/ORGANIZATION/CITISERVI</t>
  </si>
  <si>
    <t>/funding-round/05943e218f767d2d4752c8380f68e9c9</t>
  </si>
  <si>
    <t>/organization/citiservi</t>
  </si>
  <si>
    <t>/funding-round/d79f40863392a1db5b9e970776d4c358</t>
  </si>
  <si>
    <t>/funding-round/e427d6f3d09d327ac762c2bf10c42f4f</t>
  </si>
  <si>
    <t>/organization/citiustech</t>
  </si>
  <si>
    <t>/funding-round/d12c64ceda08faf4989142984cf3fb3b</t>
  </si>
  <si>
    <t>/ORGANIZATION/CITIVOX</t>
  </si>
  <si>
    <t>/funding-round/49219e5dc8a51a48a15df8de6e6c2e98</t>
  </si>
  <si>
    <t>/organization/citizen-spaces</t>
  </si>
  <si>
    <t>/funding-round/814711a6edfdcbf66b7e6543d876f68b</t>
  </si>
  <si>
    <t>/ORGANIZATION/CITIZEN-SPORTS</t>
  </si>
  <si>
    <t>/funding-round/7e2b3f5858cc3d9e6b397adade04cc5a</t>
  </si>
  <si>
    <t>/organization/citizen-vc-2</t>
  </si>
  <si>
    <t>/funding-round/6b6387e4a58d3414e40fa07ffae83039</t>
  </si>
  <si>
    <t>/ORGANIZATION/CITIZENDISH</t>
  </si>
  <si>
    <t>/funding-round/4cbaad38ef8de798ab6da4d5a6bf3a06</t>
  </si>
  <si>
    <t>/organization/citizengine</t>
  </si>
  <si>
    <t>/funding-round/70cc8eb9c8e4409f32fd85b96c2234e8</t>
  </si>
  <si>
    <t>/ORGANIZATION/CITIZENGINE</t>
  </si>
  <si>
    <t>/funding-round/99f27ebd572723e426d36dc1f6fb0a81</t>
  </si>
  <si>
    <t>/funding-round/a7fb59103a48a0abbbfa3fc4ade192fb</t>
  </si>
  <si>
    <t>/funding-round/c03bea1792283e7652bc0037eb5770f4</t>
  </si>
  <si>
    <t>/funding-round/da5eaef0a3cbcd7b1fb91e7804ce4f7d</t>
  </si>
  <si>
    <t>/funding-round/dd1af45dec51ad55588108aafa495c83</t>
  </si>
  <si>
    <t>/organization/citizenhawk</t>
  </si>
  <si>
    <t>/funding-round/fe7aaa9eee50035fd1776814a4e5df0e</t>
  </si>
  <si>
    <t>/ORGANIZATION/CITIZENLAB</t>
  </si>
  <si>
    <t>/funding-round/4b8e67a9bc7d0d86f7a97fa08175f1e7</t>
  </si>
  <si>
    <t>/organization/citizenmade</t>
  </si>
  <si>
    <t>/funding-round/359cc5216b452729fb34539aaa3dcd02</t>
  </si>
  <si>
    <t>/ORGANIZATION/CITIZENNET</t>
  </si>
  <si>
    <t>/funding-round/589bf697a5fac9c808d97cf68e11f058</t>
  </si>
  <si>
    <t>/organization/citizennet</t>
  </si>
  <si>
    <t>/funding-round/6ebc9e4d7648407ff56e95954bc5bd68</t>
  </si>
  <si>
    <t>/funding-round/74cda08630998d524068f56923cf2486</t>
  </si>
  <si>
    <t>/organization/citizens-rx</t>
  </si>
  <si>
    <t>/funding-round/c646bfb2acb34cf660e39543ac04de41</t>
  </si>
  <si>
    <t>/ORGANIZATION/CITIZENSHIPPER</t>
  </si>
  <si>
    <t>/funding-round/a30a16b4690388d61b48b2f220f197b1</t>
  </si>
  <si>
    <t>/organization/citizenshipper</t>
  </si>
  <si>
    <t>/funding-round/f9562365451d47671d30550601813324</t>
  </si>
  <si>
    <t>/ORGANIZATION/CITIZENSIDE-2</t>
  </si>
  <si>
    <t>/funding-round/197295d9004f59d3f4416c2febe4a8f0</t>
  </si>
  <si>
    <t>/organization/citizenside-2</t>
  </si>
  <si>
    <t>/funding-round/76fac9592e3b10d133729cded0fd7d44</t>
  </si>
  <si>
    <t>/ORGANIZATION/CITIZINVESTOR</t>
  </si>
  <si>
    <t>/funding-round/5fd2103cae21c15a2b403d23f171698a</t>
  </si>
  <si>
    <t>/organization/citra-style-2</t>
  </si>
  <si>
    <t>/funding-round/d7662c1cbd64fd3bf70d224a05adaf93</t>
  </si>
  <si>
    <t>/ORGANIZATION/CITRINE-INFORMATICS</t>
  </si>
  <si>
    <t>/funding-round/47c2ede5c88a3554dc8ec1f3ac9639af</t>
  </si>
  <si>
    <t>/organization/citrix-online</t>
  </si>
  <si>
    <t>/funding-round/8433059d0a67cf5a3c2fd76a893adc9a</t>
  </si>
  <si>
    <t>/ORGANIZATION/CITRUS</t>
  </si>
  <si>
    <t>/funding-round/7fe25cf65354ef63aba03e5ace7e0b71</t>
  </si>
  <si>
    <t>/organization/citrus</t>
  </si>
  <si>
    <t>/funding-round/a204ffee17d2ed910020c2cd9c47c95a</t>
  </si>
  <si>
    <t>/funding-round/d0b32b98c686e8ab9f1034666fc4b85f</t>
  </si>
  <si>
    <t>/organization/citrus-lane</t>
  </si>
  <si>
    <t>/funding-round/424220ed9429c484139134acf053da3c</t>
  </si>
  <si>
    <t>/ORGANIZATION/CITRUS-LANE</t>
  </si>
  <si>
    <t>/funding-round/cefde87bada6f54c8780eb335bffe306</t>
  </si>
  <si>
    <t>/organization/citrus-tv</t>
  </si>
  <si>
    <t>/funding-round/603e2a11196e7d072fb98b8259cf5822</t>
  </si>
  <si>
    <t>/ORGANIZATION/CITTADINO</t>
  </si>
  <si>
    <t>/funding-round/581939a0815cbe0a5256d1f0d835547a</t>
  </si>
  <si>
    <t>/organization/cittio</t>
  </si>
  <si>
    <t>/funding-round/9d79df26762797802869aa388af787d3</t>
  </si>
  <si>
    <t>/ORGANIZATION/CITTIO</t>
  </si>
  <si>
    <t>/funding-round/bfff91867329246f002a4b26fbcd7036</t>
  </si>
  <si>
    <t>/organization/citus-data</t>
  </si>
  <si>
    <t>/funding-round/2bc23badba31c6554124448121bab7c6</t>
  </si>
  <si>
    <t>/ORGANIZATION/CITUS-DATA</t>
  </si>
  <si>
    <t>/funding-round/8d71541d7b9b0ee828b5c19b4bca0e64</t>
  </si>
  <si>
    <t>/funding-round/b5e617930abf94641d1d2a071afa725f</t>
  </si>
  <si>
    <t>/ORGANIZATION/CITY-BEBE</t>
  </si>
  <si>
    <t>/funding-round/6b7d44581b579878956e04bf87a46247</t>
  </si>
  <si>
    <t>/organization/city-chattr</t>
  </si>
  <si>
    <t>/funding-round/f15a33f4d0292c468de5b2823baa91dd</t>
  </si>
  <si>
    <t>/ORGANIZATION/CITY-CIV</t>
  </si>
  <si>
    <t>/funding-round/28222fa6d5ccd1869ca9505486de5565</t>
  </si>
  <si>
    <t>/organization/city-dimensional-network-logo</t>
  </si>
  <si>
    <t>/funding-round/86acc59605a775065604f4cca3fdd2bc</t>
  </si>
  <si>
    <t>/ORGANIZATION/CITY-DIMENSIONAL-NETWORK-LOGO</t>
  </si>
  <si>
    <t>/funding-round/c94f300a3aac3a08fbe95cd7454623ff</t>
  </si>
  <si>
    <t>/funding-round/db56bdbd1ffd49839d70846c09a2cdc6</t>
  </si>
  <si>
    <t>/ORGANIZATION/CITY-DINING-CARDS</t>
  </si>
  <si>
    <t>/funding-round/aaf017ffc5bf91c26e8e6bfbc3c77640</t>
  </si>
  <si>
    <t>/organization/city-dining-cards</t>
  </si>
  <si>
    <t>/funding-round/d8fdffaeba2604b9a7c48104599c9d60</t>
  </si>
  <si>
    <t>/ORGANIZATION/CITY-GRADE</t>
  </si>
  <si>
    <t>/funding-round/f67ec32f03b01334ab86d4c701b275c9</t>
  </si>
  <si>
    <t>/organization/city-invoice-finance</t>
  </si>
  <si>
    <t>/funding-round/2743e721d03e3c253fd260654465091f</t>
  </si>
  <si>
    <t>16-09-1998</t>
  </si>
  <si>
    <t>/ORGANIZATION/CITY-LABS</t>
  </si>
  <si>
    <t>/funding-round/ce9bef0da519e6b9340024b231070e11</t>
  </si>
  <si>
    <t>/organization/city-nostra</t>
  </si>
  <si>
    <t>/funding-round/69fc48ee869c1d9a5ba79ca58a3e67cd</t>
  </si>
  <si>
    <t>/ORGANIZATION/CITY-NOTES</t>
  </si>
  <si>
    <t>/funding-round/5a6232b7440559cad1df71872a4d1411</t>
  </si>
  <si>
    <t>/organization/city-sports</t>
  </si>
  <si>
    <t>/funding-round/4e46fe382741b037e4acaf6cab5ad639</t>
  </si>
  <si>
    <t>/ORGANIZATION/CITY-TWIG</t>
  </si>
  <si>
    <t>/funding-round/1af951b9d54cc9550b18d81e450148ae</t>
  </si>
  <si>
    <t>/organization/city-voice</t>
  </si>
  <si>
    <t>/funding-round/3e6c2cfa450448d2749af2ec035d1568</t>
  </si>
  <si>
    <t>/ORGANIZATION/CITY-WIDE-TOWING-RECOVERY-SERVICE</t>
  </si>
  <si>
    <t>/funding-round/7f9ce558faa16f12d7ba687988157f66</t>
  </si>
  <si>
    <t>/organization/cityads-media</t>
  </si>
  <si>
    <t>/funding-round/52d78711caad4e99a0b669b41e246e71</t>
  </si>
  <si>
    <t>/ORGANIZATION/CITYBIZLIST</t>
  </si>
  <si>
    <t>/funding-round/3ff348709a2ad17e98802f8b3a3dc210</t>
  </si>
  <si>
    <t>/organization/citybizlist</t>
  </si>
  <si>
    <t>/funding-round/4d7fcc7b2371aebb6deba5b749a5d2e6</t>
  </si>
  <si>
    <t>/funding-round/bce9be95ffe4a557b51b991229e83f5e</t>
  </si>
  <si>
    <t>/organization/cityblis</t>
  </si>
  <si>
    <t>/funding-round/020883ad47dc3b18eb1c7ad96fda84f3</t>
  </si>
  <si>
    <t>/ORGANIZATION/CITYBOT</t>
  </si>
  <si>
    <t>/funding-round/110bed5664f423b6210d78b2fe21606d</t>
  </si>
  <si>
    <t>/organization/citycelebrity</t>
  </si>
  <si>
    <t>/funding-round/38439880cd3b905567ed46c28cb329c0</t>
  </si>
  <si>
    <t>/ORGANIZATION/CITYCELEBRITY</t>
  </si>
  <si>
    <t>/funding-round/d0b39fe2582ea43389793b8be7be6750</t>
  </si>
  <si>
    <t>/organization/citydeal-de</t>
  </si>
  <si>
    <t>/funding-round/6594cd58436a88676eb11a31439dc768</t>
  </si>
  <si>
    <t>/ORGANIZATION/CITYFALCON</t>
  </si>
  <si>
    <t>/funding-round/6505701a7e418aa07c0485c2f69ea26f</t>
  </si>
  <si>
    <t>/organization/cityfibre</t>
  </si>
  <si>
    <t>/funding-round/1c7fc0b2c8da7e7e01d570cfb88f3f44</t>
  </si>
  <si>
    <t>/ORGANIZATION/CITYFLO</t>
  </si>
  <si>
    <t>/funding-round/7ff5b5470a7a272f2fbc340955acb831</t>
  </si>
  <si>
    <t>/organization/cityfunders</t>
  </si>
  <si>
    <t>/funding-round/1f77e84207ab98f8a8d767570d27df08</t>
  </si>
  <si>
    <t>/ORGANIZATION/CITYGOO</t>
  </si>
  <si>
    <t>/funding-round/8d0d16249a4744a90ea9b2b4e6bff0ba</t>
  </si>
  <si>
    <t>/organization/citygoo</t>
  </si>
  <si>
    <t>/funding-round/a9ad98c6ace3f4de46ae10dee4f09651</t>
  </si>
  <si>
    <t>/ORGANIZATION/CITYGRO</t>
  </si>
  <si>
    <t>/funding-round/2e5f1ea56d5e126bbbe7adeb757c4699</t>
  </si>
  <si>
    <t>/organization/cityguru</t>
  </si>
  <si>
    <t>/funding-round/a49b144adc213aad4ac8ef2c33569bc8</t>
  </si>
  <si>
    <t>/ORGANIZATION/CITYHEROES</t>
  </si>
  <si>
    <t>/funding-round/1db920dad35f0a4131ece2a945679acf</t>
  </si>
  <si>
    <t>/organization/cityheroes</t>
  </si>
  <si>
    <t>/funding-round/f30b6209d2927b029227a1eb6c1f25ca</t>
  </si>
  <si>
    <t>/ORGANIZATION/CITYHOOK</t>
  </si>
  <si>
    <t>/funding-round/3d2255c367670b37e9c3b4308cee43d5</t>
  </si>
  <si>
    <t>/organization/cityhook</t>
  </si>
  <si>
    <t>/funding-round/6e1729637fdf1a238ecacfaab612bc88</t>
  </si>
  <si>
    <t>/funding-round/f32c009dbd7a543329e720b32a24ea9a</t>
  </si>
  <si>
    <t>/organization/cityhour</t>
  </si>
  <si>
    <t>/funding-round/2cce39f5210388a4ce82f80f9590e70e</t>
  </si>
  <si>
    <t>/ORGANIZATION/CITYHOUR</t>
  </si>
  <si>
    <t>/funding-round/59eec297f5871c5392e0bcb3c1e6e36c</t>
  </si>
  <si>
    <t>/organization/cityin</t>
  </si>
  <si>
    <t>/funding-round/c62b6fdac1509e16a6ae57645116439a</t>
  </si>
  <si>
    <t>/ORGANIZATION/CITYLABS</t>
  </si>
  <si>
    <t>/funding-round/c254517a30c4c06ce990fdfaf7ad60b9</t>
  </si>
  <si>
    <t>/organization/citylive</t>
  </si>
  <si>
    <t>/funding-round/1046ca77309f3fdb971aa689c69bcf6d</t>
  </si>
  <si>
    <t>/ORGANIZATION/CITYMANI</t>
  </si>
  <si>
    <t>/funding-round/d0b6a879b4de51274972194a2203b24f</t>
  </si>
  <si>
    <t>/organization/citymapper-limited</t>
  </si>
  <si>
    <t>/funding-round/46cccc4f9793f6092f5ac0438d5d803f</t>
  </si>
  <si>
    <t>/ORGANIZATION/CITYMAPS</t>
  </si>
  <si>
    <t>/funding-round/5518c8b2870074579b2e6b3482f2b436</t>
  </si>
  <si>
    <t>/organization/citymaps</t>
  </si>
  <si>
    <t>/funding-round/8cef620d7a53f161ad0bc9adee173256</t>
  </si>
  <si>
    <t>/funding-round/8fc65e86a9ad35e2cf492c72113a0adb</t>
  </si>
  <si>
    <t>/funding-round/da51cf326c043b72573569ea91086089</t>
  </si>
  <si>
    <t>/ORGANIZATION/CITYMART</t>
  </si>
  <si>
    <t>/funding-round/df5fc24fd1a2b87c14e886129368406f</t>
  </si>
  <si>
    <t>/organization/citynews</t>
  </si>
  <si>
    <t>/funding-round/aec8e52836a720eb66f5ede6c8954b14</t>
  </si>
  <si>
    <t>/ORGANIZATION/CITYNEWS</t>
  </si>
  <si>
    <t>/funding-round/b07342135766619f83ab3fa43db24235</t>
  </si>
  <si>
    <t>/organization/cityodds</t>
  </si>
  <si>
    <t>/funding-round/5aacf8e756ca8ee917acf3bd587a800d</t>
  </si>
  <si>
    <t>/ORGANIZATION/CITYPOCKETS</t>
  </si>
  <si>
    <t>/funding-round/39df347e820b956080e064a346f06700</t>
  </si>
  <si>
    <t>/organization/citypockets</t>
  </si>
  <si>
    <t>/funding-round/3f3f32d856f9feacb78d0bedb882f678</t>
  </si>
  <si>
    <t>/ORGANIZATION/CITYRAVEN</t>
  </si>
  <si>
    <t>/funding-round/a8ec7419754cac08990ea0fd9cbfdb9d</t>
  </si>
  <si>
    <t>/organization/cityscan</t>
  </si>
  <si>
    <t>/funding-round/58cc313bffb4010b9aaca80e5e072814</t>
  </si>
  <si>
    <t>/ORGANIZATION/CITYSCAN</t>
  </si>
  <si>
    <t>/funding-round/86f5b9d517d4162ac8380dac39c31f96</t>
  </si>
  <si>
    <t>/funding-round/d3bac362ed23c0b147138d868abee367</t>
  </si>
  <si>
    <t>/ORGANIZATION/CITYSCAPE-RESIDENTIAL</t>
  </si>
  <si>
    <t>/funding-round/e62215676c0932978cfe129a0f8fb207</t>
  </si>
  <si>
    <t>/organization/citysearch</t>
  </si>
  <si>
    <t>/funding-round/d419ccb5856a6b281ec1029891900ae6</t>
  </si>
  <si>
    <t>20-11-1997</t>
  </si>
  <si>
    <t>/ORGANIZATION/CITYSLICKER</t>
  </si>
  <si>
    <t>/funding-round/b85dcaf419c2cd1bedfcd2ba6c1e538f</t>
  </si>
  <si>
    <t>/organization/citysocialising</t>
  </si>
  <si>
    <t>/funding-round/a596c71e307cde609288a0a0f0dbaac7</t>
  </si>
  <si>
    <t>/ORGANIZATION/CITYSOCIALISING</t>
  </si>
  <si>
    <t>/funding-round/ac19f64bd651908cecbb9b56fe7c6172</t>
  </si>
  <si>
    <t>/funding-round/e72ad21ae01898adbcd4d4f8e01ad343</t>
  </si>
  <si>
    <t>/ORGANIZATION/CITYSOURCED</t>
  </si>
  <si>
    <t>/funding-round/2395c29384e9120c8752da623095f077</t>
  </si>
  <si>
    <t>/organization/citysourced</t>
  </si>
  <si>
    <t>/funding-round/f28827a951d811ee53fc768ce690581e</t>
  </si>
  <si>
    <t>/ORGANIZATION/CITYSPADE</t>
  </si>
  <si>
    <t>/funding-round/0ad4e04bde15afbc4b393f5ab71d6c33</t>
  </si>
  <si>
    <t>/organization/cityspark</t>
  </si>
  <si>
    <t>/funding-round/09184562a7cf8a1f426d0fc7b1d2943c</t>
  </si>
  <si>
    <t>/ORGANIZATION/CITYSPARK</t>
  </si>
  <si>
    <t>/funding-round/191a88e03fff022148ad3440598ad201</t>
  </si>
  <si>
    <t>/organization/citysquares</t>
  </si>
  <si>
    <t>/funding-round/70ae993b0317db2bdc77a3a017c1d16a</t>
  </si>
  <si>
    <t>/ORGANIZATION/CITYSQUARES</t>
  </si>
  <si>
    <t>/funding-round/72d6df12c708afd145f6e39edd0e3d3e</t>
  </si>
  <si>
    <t>/funding-round/bdeee3e003a6decc111223b8e7428b8a</t>
  </si>
  <si>
    <t>/ORGANIZATION/CITYSTASH-HOLDINGS</t>
  </si>
  <si>
    <t>/funding-round/d045c8b617cb5bd73a60269b8fa6fecb</t>
  </si>
  <si>
    <t>/organization/cityswag</t>
  </si>
  <si>
    <t>/funding-round/eb2808a7890495ff9ee2a7f75449dbab</t>
  </si>
  <si>
    <t>/ORGANIZATION/CITYTHERAPY</t>
  </si>
  <si>
    <t>/funding-round/ac03ebe0f254d044857dbad3b783faac</t>
  </si>
  <si>
    <t>/organization/cityvice</t>
  </si>
  <si>
    <t>/funding-round/90af011a9425a233e80b75235e3a9636</t>
  </si>
  <si>
    <t>/ORGANIZATION/CITYVOTER</t>
  </si>
  <si>
    <t>/funding-round/4581c05df1d30ee541e8eeb2b8839eec</t>
  </si>
  <si>
    <t>/organization/cityvoter</t>
  </si>
  <si>
    <t>/funding-round/d07b0fc2989671c49e8af74ae539de2f</t>
  </si>
  <si>
    <t>/ORGANIZATION/CITYVOX</t>
  </si>
  <si>
    <t>/funding-round/055a03ab14121d4e2156b970275cdcaa</t>
  </si>
  <si>
    <t>/organization/cityvoz</t>
  </si>
  <si>
    <t>/funding-round/2bf852058d4897d58916336886425161</t>
  </si>
  <si>
    <t>/ORGANIZATION/CITYZENITH</t>
  </si>
  <si>
    <t>/funding-round/9be4d8c1f543cee9c620e2a793a4e73f</t>
  </si>
  <si>
    <t>/organization/ciudad-de-mascotas</t>
  </si>
  <si>
    <t>/funding-round/1b5c66ea27dda628e67215a045f8b2cb</t>
  </si>
  <si>
    <t>/ORGANIZATION/CIVATECH-ONCOLOGY</t>
  </si>
  <si>
    <t>/funding-round/0ec5d806502b95e03427a495dfb5751f</t>
  </si>
  <si>
    <t>/organization/civatech-oncology</t>
  </si>
  <si>
    <t>/funding-round/2f44b7c8617f8e38b1e730ef9bd95872</t>
  </si>
  <si>
    <t>/funding-round/4777adbffaf4458b2ec5a5f2d3c8ffd0</t>
  </si>
  <si>
    <t>/funding-round/5b755557efa3fc2b02cb6e95db9c116a</t>
  </si>
  <si>
    <t>/funding-round/7f898ad4522f83e21dd9d2a72ee2b5db</t>
  </si>
  <si>
    <t>/funding-round/d7e64760d1261ec4bab5ff907207d072</t>
  </si>
  <si>
    <t>/funding-round/e7eda2405c00402f76caabe790f025d1</t>
  </si>
  <si>
    <t>/organization/civic-artworks</t>
  </si>
  <si>
    <t>/funding-round/63b707de465461be15f2953ef0549bae</t>
  </si>
  <si>
    <t>/ORGANIZATION/CIVIC-RESOURCE-GROUP</t>
  </si>
  <si>
    <t>/funding-round/cf06ae8d893d30a309e6e573930c5910</t>
  </si>
  <si>
    <t>/organization/civico</t>
  </si>
  <si>
    <t>/funding-round/c2273dfc7dc0cd7f1c4c18c458570cd4</t>
  </si>
  <si>
    <t>/ORGANIZATION/CIVICO-2</t>
  </si>
  <si>
    <t>/funding-round/490bfe4501a10672e61c4b3e82ccd1b1</t>
  </si>
  <si>
    <t>/organization/civico-2</t>
  </si>
  <si>
    <t>/funding-round/8fc5995ed0f10c10769045fc92fd42e1</t>
  </si>
  <si>
    <t>/ORGANIZATION/CIVICON</t>
  </si>
  <si>
    <t>/funding-round/301302792b480cabe5243c0cecae752b</t>
  </si>
  <si>
    <t>/organization/civicscience</t>
  </si>
  <si>
    <t>/funding-round/208c074851bba5562c9411d984a9b611</t>
  </si>
  <si>
    <t>/ORGANIZATION/CIVICSCIENCE</t>
  </si>
  <si>
    <t>/funding-round/65da755ee08c86fe3c8d6c5e4233a0e0</t>
  </si>
  <si>
    <t>/funding-round/70bd17eed000ceaeca78f6fbe551ac99</t>
  </si>
  <si>
    <t>/funding-round/84e003ce89433e075ad11d38bf37501e</t>
  </si>
  <si>
    <t>/funding-round/9ba37d09b2379d8a270bf5bfb21426e9</t>
  </si>
  <si>
    <t>/funding-round/f7638fc1d26e0b5b17c9f40e10b4384e</t>
  </si>
  <si>
    <t>/organization/civicsolar</t>
  </si>
  <si>
    <t>/funding-round/f4585cdc0ede93c36c9d938f4adcbfde</t>
  </si>
  <si>
    <t>/ORGANIZATION/CIVIL-MAPS</t>
  </si>
  <si>
    <t>/funding-round/8d3fc68f839775789cd1fb61c5b106e9</t>
  </si>
  <si>
    <t>/organization/civil-maps</t>
  </si>
  <si>
    <t>/funding-round/b444732cc04273dca20e21e107547532</t>
  </si>
  <si>
    <t>/ORGANIZATION/CIVILGEO</t>
  </si>
  <si>
    <t>/funding-round/b88d0a959c27b34270b4c19f6b36776b</t>
  </si>
  <si>
    <t>/organization/civilisedmoney</t>
  </si>
  <si>
    <t>/funding-round/b270387525a7303ac192bc34bb16abcd</t>
  </si>
  <si>
    <t>/ORGANIZATION/CIVILWARE-SERVICE-CORPORATION</t>
  </si>
  <si>
    <t>/funding-round/a5709800badf3ffcd7edd720c14277d9</t>
  </si>
  <si>
    <t>/organization/civiq</t>
  </si>
  <si>
    <t>/funding-round/3ba261c16c6e0d47d73a5edcc9999e91</t>
  </si>
  <si>
    <t>/ORGANIZATION/CIVIS-ANALYTICS</t>
  </si>
  <si>
    <t>/funding-round/e0fd297ef5279c1db0999b30660478fa</t>
  </si>
  <si>
    <t>/organization/civitas-learning</t>
  </si>
  <si>
    <t>/funding-round/2c6fe30be0a9859f35275e413c142317</t>
  </si>
  <si>
    <t>/ORGANIZATION/CIVITAS-LEARNING</t>
  </si>
  <si>
    <t>/funding-round/3d99bcf4d1f279e24bdd61915cc9cc73</t>
  </si>
  <si>
    <t>/funding-round/550429e7a98c085ace882b7dd69b04ff</t>
  </si>
  <si>
    <t>/funding-round/5db7740fc0a0dd9262aae65c59f4c232</t>
  </si>
  <si>
    <t>/organization/civitas-therapeutics</t>
  </si>
  <si>
    <t>/funding-round/16ac70bb3eaeb2c0d3445aee99d2b9c4</t>
  </si>
  <si>
    <t>/ORGANIZATION/CIVITAS-THERAPEUTICS</t>
  </si>
  <si>
    <t>/funding-round/48b9de528b1619b7cb9dfbd77b818f39</t>
  </si>
  <si>
    <t>/funding-round/596f2659dfa87794fc53ea6c1aa0a369</t>
  </si>
  <si>
    <t>/funding-round/f514b5ac9c407991b5034cc82c6d72ea</t>
  </si>
  <si>
    <t>/funding-round/f7a1dd8632a4d6ce70e8f5497d9cc6ae</t>
  </si>
  <si>
    <t>/ORGANIZATION/CIVITFUN</t>
  </si>
  <si>
    <t>/funding-round/012ee959e533de711e7d568ba171ea8f</t>
  </si>
  <si>
    <t>/organization/civitfun</t>
  </si>
  <si>
    <t>/funding-round/c8398ef22ffb646fee16e48f40751cb7</t>
  </si>
  <si>
    <t>/ORGANIZATION/CIVO</t>
  </si>
  <si>
    <t>/funding-round/9ffaa61abb542e133e991b0850ada49e</t>
  </si>
  <si>
    <t>/organization/civocracy</t>
  </si>
  <si>
    <t>/funding-round/222d91cd3c9fb734b024cc0174193a58</t>
  </si>
  <si>
    <t>/ORGANIZATION/CIVOCRACY</t>
  </si>
  <si>
    <t>/funding-round/8f38c0a1669d9d851a972f2761d57820</t>
  </si>
  <si>
    <t>/organization/civolution</t>
  </si>
  <si>
    <t>/funding-round/b431ba14c699f63dc1110866a5c6f6a2</t>
  </si>
  <si>
    <t>/ORGANIZATION/CJ-OVERSTREET-ACCOUNTING</t>
  </si>
  <si>
    <t>/funding-round/aa16d35bbb679687e1d2f903c31bcd72</t>
  </si>
  <si>
    <t>/organization/cj-s-trash-service</t>
  </si>
  <si>
    <t>/funding-round/37ed634df424591de5370eed2ed63bc6</t>
  </si>
  <si>
    <t>/ORGANIZATION/CJ-TRIK</t>
  </si>
  <si>
    <t>/funding-round/5cdd1f5c5fd44b25f122d18f6e05d95e</t>
  </si>
  <si>
    <t>/organization/cjn-and-sons-glass-works-llc</t>
  </si>
  <si>
    <t>/funding-round/7a13065ddb4ed53325b8f9056cb076f0</t>
  </si>
  <si>
    <t>/ORGANIZATION/CK-ADAX</t>
  </si>
  <si>
    <t>/funding-round/bd9716e3906974d09d8fb5fa5a40ef01</t>
  </si>
  <si>
    <t>/organization/cke-restaurants</t>
  </si>
  <si>
    <t>/funding-round/7f5c14012edfe8ccb36396ca5cd7e0ba</t>
  </si>
  <si>
    <t>/ORGANIZATION/CLACENDIX</t>
  </si>
  <si>
    <t>/funding-round/5bada2501a261b1ade91eae1368edbbb</t>
  </si>
  <si>
    <t>/organization/cladoop</t>
  </si>
  <si>
    <t>/funding-round/75f366697dce125c595311f271873b47</t>
  </si>
  <si>
    <t>/ORGANIZATION/CLADOOP</t>
  </si>
  <si>
    <t>/funding-round/f5f506c591c16ce2756f8f2cbcd6b785</t>
  </si>
  <si>
    <t>/organization/cladwell</t>
  </si>
  <si>
    <t>/funding-round/2892c04cbef85f15b29fb5d5fb5e8e24</t>
  </si>
  <si>
    <t>/ORGANIZATION/CLADWELL</t>
  </si>
  <si>
    <t>/funding-round/5c75bae8874b42caacfac173c5343e33</t>
  </si>
  <si>
    <t>/organization/claim-di</t>
  </si>
  <si>
    <t>/funding-round/4c992b2ab41ecd677d0cb18508039154</t>
  </si>
  <si>
    <t>/ORGANIZATION/CLAIM-MAPS</t>
  </si>
  <si>
    <t>/funding-round/ccc244d0a39506709fada2fdbd039075</t>
  </si>
  <si>
    <t>/organization/claimit</t>
  </si>
  <si>
    <t>/funding-round/68b4c36f24cebe5daa40b4fa4b78a592</t>
  </si>
  <si>
    <t>/ORGANIZATION/CLAIMIT</t>
  </si>
  <si>
    <t>/funding-round/91768e10e349cb792f24d78721545bc2</t>
  </si>
  <si>
    <t>/organization/claimkit</t>
  </si>
  <si>
    <t>/funding-round/33469a2cd7e479360183718e12fc811b</t>
  </si>
  <si>
    <t>/ORGANIZATION/CLAIMKIT</t>
  </si>
  <si>
    <t>/funding-round/3f04ed21c2606a175118350647b271a7</t>
  </si>
  <si>
    <t>/organization/claimreturn</t>
  </si>
  <si>
    <t>/funding-round/10f91c1cd5a495050e05629d70a050b9</t>
  </si>
  <si>
    <t>/ORGANIZATION/CLAIMRETURN</t>
  </si>
  <si>
    <t>/funding-round/d5c0b53252ca138298537d03e456a8da</t>
  </si>
  <si>
    <t>/organization/claimsync</t>
  </si>
  <si>
    <t>/funding-round/2510b8e3909c1bbe972f451d657a681d</t>
  </si>
  <si>
    <t>/ORGANIZATION/CLAIMSYNC</t>
  </si>
  <si>
    <t>/funding-round/c1abfb5cb6afb678d378e03537058bdf</t>
  </si>
  <si>
    <t>/organization/clairmail</t>
  </si>
  <si>
    <t>/funding-round/71083ea46ce57b77bcf944adecd973cd</t>
  </si>
  <si>
    <t>/ORGANIZATION/CLAIRMAIL</t>
  </si>
  <si>
    <t>/funding-round/7581c7d29a8d838359e1cfef3c13da53</t>
  </si>
  <si>
    <t>/funding-round/e33c11d28f4db230864e7ee11ad8b685</t>
  </si>
  <si>
    <t>/ORGANIZATION/CLAIRVOLEX</t>
  </si>
  <si>
    <t>/funding-round/782d25439715ef972c65c28cfa0c573c</t>
  </si>
  <si>
    <t>/organization/clairvolex</t>
  </si>
  <si>
    <t>/funding-round/bcc0d88c894ed78f21beb597a2a5d005</t>
  </si>
  <si>
    <t>/ORGANIZATION/CLAMOUR</t>
  </si>
  <si>
    <t>/funding-round/c63ec97e5bf5c5a9b5787bfadaf95bef</t>
  </si>
  <si>
    <t>/organization/clan-fight</t>
  </si>
  <si>
    <t>/funding-round/30d56d69f5524ab1f8012a0a9a25e01f</t>
  </si>
  <si>
    <t>/ORGANIZATION/CLAN-OF-THE-CLOUD-2</t>
  </si>
  <si>
    <t>/funding-round/c11da12a1647024ddf4cace34bb465bc</t>
  </si>
  <si>
    <t>/organization/clancap</t>
  </si>
  <si>
    <t>/funding-round/2d4f5ff81a3b7afcdb3464b2ef2a0da1</t>
  </si>
  <si>
    <t>/ORGANIZATION/CLANDESTINE-DEVELOPMENT</t>
  </si>
  <si>
    <t>/funding-round/8436ea221dce4acf57ce3a467e317918</t>
  </si>
  <si>
    <t>/organization/clandestine-development</t>
  </si>
  <si>
    <t>/funding-round/ebeac9ed155cabd2f82a7050276d1b72</t>
  </si>
  <si>
    <t>/ORGANIZATION/CLAPPIFIEDS</t>
  </si>
  <si>
    <t>/funding-round/b5a72683c3e1dcb86c03990fa2f25e4b</t>
  </si>
  <si>
    <t>/organization/clapsnslaps</t>
  </si>
  <si>
    <t>/funding-round/d22d9274cea8821162fd4e95d30a5d88</t>
  </si>
  <si>
    <t>/ORGANIZATION/CLARA-FOODS</t>
  </si>
  <si>
    <t>/funding-round/224be749853b8298b9621387f8dcfab3</t>
  </si>
  <si>
    <t>/organization/clara-foods</t>
  </si>
  <si>
    <t>/funding-round/33114c56470ce8405053820df4cc8aeb</t>
  </si>
  <si>
    <t>/funding-round/f815141fef5d3e7b0f9a1c3c4b8fefc9</t>
  </si>
  <si>
    <t>/organization/clarabridge</t>
  </si>
  <si>
    <t>/funding-round/2b7bdca5e2f66403a4c71e7a2957ad7f</t>
  </si>
  <si>
    <t>/ORGANIZATION/CLARABRIDGE</t>
  </si>
  <si>
    <t>/funding-round/30329d9804811cc970116f3f71189dfd</t>
  </si>
  <si>
    <t>/funding-round/5ba55f520bc5fdcdaacf71723d1189a3</t>
  </si>
  <si>
    <t>/funding-round/65493db04d8f0bdf0366309e360f7a07</t>
  </si>
  <si>
    <t>/funding-round/8b07c7e356ee9bf2337cc662ab4df9a7</t>
  </si>
  <si>
    <t>/ORGANIZATION/CLARASSANCE</t>
  </si>
  <si>
    <t>/funding-round/249bc8dd2ea2fedc57c87ab95b3b6334</t>
  </si>
  <si>
    <t>/organization/clarassance</t>
  </si>
  <si>
    <t>/funding-round/2a30d7e623aca0468417dd244d4cea81</t>
  </si>
  <si>
    <t>/funding-round/42670ade3d5333d501bb081821b22673</t>
  </si>
  <si>
    <t>/organization/clarastream</t>
  </si>
  <si>
    <t>/funding-round/5f431844d2c5c3078d5f35dad9b03cac</t>
  </si>
  <si>
    <t>/ORGANIZATION/CLARED</t>
  </si>
  <si>
    <t>/funding-round/1c2cdf802c48559d595d85ae624eaf3c</t>
  </si>
  <si>
    <t>/organization/clared</t>
  </si>
  <si>
    <t>/funding-round/9f3a2d2e179e5205091a2a6893d97e0d</t>
  </si>
  <si>
    <t>/ORGANIZATION/CLAREMONT-BIOSOLUTIONS</t>
  </si>
  <si>
    <t>/funding-round/5d7bab709e59ab5336d8bec46bfe46db</t>
  </si>
  <si>
    <t>/organization/clareos</t>
  </si>
  <si>
    <t>/funding-round/034fcaa82b5e183618927564009d596a</t>
  </si>
  <si>
    <t>/ORGANIZATION/CLARET-MEDICAL</t>
  </si>
  <si>
    <t>/funding-round/0ff7c7353c946a8c8d3f1794c2233e57</t>
  </si>
  <si>
    <t>/organization/claret-medical</t>
  </si>
  <si>
    <t>/funding-round/3257e3198864504c5609611fddea1d31</t>
  </si>
  <si>
    <t>/funding-round/33be5a709b4d1fff2c4d4aa4cda40470</t>
  </si>
  <si>
    <t>/funding-round/8c0ec7ac9c282c7e487e6b9d3cd76143</t>
  </si>
  <si>
    <t>/funding-round/afb17650a2461ec9e98a94a95bce1508</t>
  </si>
  <si>
    <t>/organization/clari</t>
  </si>
  <si>
    <t>/funding-round/4c16890d4880ed18262f6d0fb124e9fd</t>
  </si>
  <si>
    <t>/ORGANIZATION/CLARI</t>
  </si>
  <si>
    <t>/funding-round/787232753bdfa281347f3ae76adede64</t>
  </si>
  <si>
    <t>/organization/clarient</t>
  </si>
  <si>
    <t>/funding-round/6107fe1e9f259cd61960c62cd46a787b</t>
  </si>
  <si>
    <t>/ORGANIZATION/CLARIENT</t>
  </si>
  <si>
    <t>/funding-round/c4810b42a40001d106dbab49ad0e00e1</t>
  </si>
  <si>
    <t>/organization/clarifai</t>
  </si>
  <si>
    <t>/funding-round/fbc14b4d2df9281e1a2ca2038ef8d66f</t>
  </si>
  <si>
    <t>/ORGANIZATION/CLARIFI</t>
  </si>
  <si>
    <t>/funding-round/68de2cdda101f8d9f6b74dd924ef15dc</t>
  </si>
  <si>
    <t>/organization/clarify-inc</t>
  </si>
  <si>
    <t>/funding-round/9ce606c2fe64a0c38fead7d0f8f8e5df</t>
  </si>
  <si>
    <t>/ORGANIZATION/CLARIFY-INC</t>
  </si>
  <si>
    <t>/funding-round/c4bfb20a186dec9f7708c1f30020be55</t>
  </si>
  <si>
    <t>/organization/clarimedix</t>
  </si>
  <si>
    <t>/funding-round/bdf0c29fc6f51bd7a04e1608ad40d7e6</t>
  </si>
  <si>
    <t>/ORGANIZATION/CLARIO-MEDICAL-IMAGING</t>
  </si>
  <si>
    <t>/funding-round/117b9fc124a967b8b5203272876a88b1</t>
  </si>
  <si>
    <t>/organization/clario-medical-imaging</t>
  </si>
  <si>
    <t>/funding-round/65508a8a1597accfdd9d2520f3afb421</t>
  </si>
  <si>
    <t>/funding-round/bcbcb284eaa56f116d09625dcbb411a2</t>
  </si>
  <si>
    <t>/funding-round/cd70f46fc6af5b9b0f32d33aba5b31ce</t>
  </si>
  <si>
    <t>/ORGANIZATION/CLARION-RESEARCH-GROUP</t>
  </si>
  <si>
    <t>/funding-round/10d4eafc85d5a502e22e88c5ac5530a3</t>
  </si>
  <si>
    <t>/organization/clarion-research-group</t>
  </si>
  <si>
    <t>/funding-round/67d46b19852b74b776a43f5cf169f3ed</t>
  </si>
  <si>
    <t>/funding-round/9214b3988b62acb7bda48340da8d2db6</t>
  </si>
  <si>
    <t>/organization/clariphy-communications</t>
  </si>
  <si>
    <t>/funding-round/775795a8d8cabdcc8713b137e557fa14</t>
  </si>
  <si>
    <t>/ORGANIZATION/CLARIPHY-COMMUNICATIONS</t>
  </si>
  <si>
    <t>/funding-round/a3d847e95c13888a8f6ddb9cbd65f2a6</t>
  </si>
  <si>
    <t>/funding-round/ad75b6447338a483983e3058a3d1e860</t>
  </si>
  <si>
    <t>/funding-round/b6a5914b363f943d5a83280e615c0acf</t>
  </si>
  <si>
    <t>/funding-round/b78eb8374daf255b86203cb5f6190412</t>
  </si>
  <si>
    <t>/funding-round/c8d7735b08eaa7f964fb3627c7696465</t>
  </si>
  <si>
    <t>/funding-round/d61e4990900042be9d5100cbd7a299b3</t>
  </si>
  <si>
    <t>/funding-round/ee8bdc4db04493cd1041f8a7272eabb9</t>
  </si>
  <si>
    <t>/funding-round/fc8f542a2b0144818e3c0af1ee825889</t>
  </si>
  <si>
    <t>/ORGANIZATION/CLARISAY</t>
  </si>
  <si>
    <t>/funding-round/0f1d7dbcd0babc28850ab75639c848f7</t>
  </si>
  <si>
    <t>/organization/clarisite</t>
  </si>
  <si>
    <t>/funding-round/3e8d13c25603629d3c77db054805f9fb</t>
  </si>
  <si>
    <t>/ORGANIZATION/CLARITAS-GENOMICS</t>
  </si>
  <si>
    <t>/funding-round/2cc76f7e8caac830407206885b17b674</t>
  </si>
  <si>
    <t>/organization/claritas-genomics</t>
  </si>
  <si>
    <t>/funding-round/9c65a8ec8939896e72483b00dc722455</t>
  </si>
  <si>
    <t>/ORGANIZATION/CLARITEAM</t>
  </si>
  <si>
    <t>/funding-round/e541e7876679703b4460e19407ad6c09</t>
  </si>
  <si>
    <t>/organization/claritics</t>
  </si>
  <si>
    <t>/funding-round/2a655b7ee0fa75a3c413cdfe0029c024</t>
  </si>
  <si>
    <t>/ORGANIZATION/CLARITURE</t>
  </si>
  <si>
    <t>/funding-round/0676e4276700350fc9d6ebc56ba79782</t>
  </si>
  <si>
    <t>/organization/clariture</t>
  </si>
  <si>
    <t>/funding-round/d58c1f57c774fb1ddd9e788f436e60ce</t>
  </si>
  <si>
    <t>/ORGANIZATION/CLARITY-2</t>
  </si>
  <si>
    <t>/funding-round/84629a3e5fc8fcbe810d07868bf17ee6</t>
  </si>
  <si>
    <t>/organization/clarity-2</t>
  </si>
  <si>
    <t>/funding-round/f78148b96a1a020a2557460eb7d98b5c</t>
  </si>
  <si>
    <t>/ORGANIZATION/CLARITY-3</t>
  </si>
  <si>
    <t>/funding-round/570d08f1bcd0cb8c5e336904ca577040</t>
  </si>
  <si>
    <t>/organization/clarity-health-services</t>
  </si>
  <si>
    <t>/funding-round/069bb7839bbd96f5dbc134dcd0c6efc6</t>
  </si>
  <si>
    <t>/ORGANIZATION/CLARITY-HEALTH-SERVICES</t>
  </si>
  <si>
    <t>/funding-round/914f8ebe606dc0563754fbd9df83a2ab</t>
  </si>
  <si>
    <t>/funding-round/b6da172fe55a80dbf3e9ea81e7bae590</t>
  </si>
  <si>
    <t>/ORGANIZATION/CLARITY-PAYMENT-SOLUTIONS</t>
  </si>
  <si>
    <t>/funding-round/c45489a4c33b22311971e8d02498b916</t>
  </si>
  <si>
    <t>/organization/clarity-payment-solutions</t>
  </si>
  <si>
    <t>/funding-round/f9f3727aed71215de62a937679f597fc</t>
  </si>
  <si>
    <t>/ORGANIZATION/CLARITY-SOFTWARE-SOLUTIONS</t>
  </si>
  <si>
    <t>/funding-round/d93e417e3621155bb4294ed41a32239e</t>
  </si>
  <si>
    <t>/organization/clarity-technologies</t>
  </si>
  <si>
    <t>/funding-round/f6f743c60acd63c700e036dee35e07f1</t>
  </si>
  <si>
    <t>/ORGANIZATION/CLARITYAD</t>
  </si>
  <si>
    <t>/funding-round/1c5b25ebed9fcad752aeb2547e8f0c71</t>
  </si>
  <si>
    <t>/organization/clarityad</t>
  </si>
  <si>
    <t>/funding-round/edeb3e897ea7e00f3e85179829c2c221</t>
  </si>
  <si>
    <t>/ORGANIZATION/CLARITYRAY</t>
  </si>
  <si>
    <t>/funding-round/10c6d2b392e567a32263c2e2156c605c</t>
  </si>
  <si>
    <t>/organization/clarius-corp</t>
  </si>
  <si>
    <t>/funding-round/1ac266d6a765a8e6b613a33f33c1e49d</t>
  </si>
  <si>
    <t>/ORGANIZATION/CLARIUS-CORP</t>
  </si>
  <si>
    <t>/funding-round/b1e0ab4277d655b930b24d72140aea2f</t>
  </si>
  <si>
    <t>/organization/clarive-software</t>
  </si>
  <si>
    <t>/funding-round/b81851c00d0f3b0402092d8b38bb73ca</t>
  </si>
  <si>
    <t>/ORGANIZATION/CLARIVOY</t>
  </si>
  <si>
    <t>/funding-round/c76b482a9100492a83b027a5291371e8</t>
  </si>
  <si>
    <t>/organization/clarizen</t>
  </si>
  <si>
    <t>/funding-round/2ecd83af5faef3e41d6a41c7ee51dc78</t>
  </si>
  <si>
    <t>/ORGANIZATION/CLARIZEN</t>
  </si>
  <si>
    <t>/funding-round/3d9d3995ab5d116350521ba95f78c119</t>
  </si>
  <si>
    <t>/funding-round/8a25dc8585403943a133756c1e9097c4</t>
  </si>
  <si>
    <t>/funding-round/907811ee5209f9edb998d68dbecd4ac2</t>
  </si>
  <si>
    <t>/funding-round/ac66194c9e5923fb1fa5f72702c74482</t>
  </si>
  <si>
    <t>/funding-round/cbefd393c6d7c25c27b43359293594e9</t>
  </si>
  <si>
    <t>/funding-round/db8030cfc1b3668b0fc9c21f11972855</t>
  </si>
  <si>
    <t>/ORGANIZATION/CLARK-2</t>
  </si>
  <si>
    <t>/funding-round/03dfcb5ca78f7552318fc651cc7c99ef</t>
  </si>
  <si>
    <t>/organization/clark-enterprises-2000-inc</t>
  </si>
  <si>
    <t>/funding-round/9443d458897ad87a84c87b053659a8e7</t>
  </si>
  <si>
    <t>/ORGANIZATION/CLARK-LABS</t>
  </si>
  <si>
    <t>/funding-round/737cdd74746ee505c6a43b9378d23341</t>
  </si>
  <si>
    <t>/organization/clarke-industrial-engineering</t>
  </si>
  <si>
    <t>/funding-round/e6ee0ee7a42fa8adff5f1bf15c05955f</t>
  </si>
  <si>
    <t>/ORGANIZATION/CLARKSON-EYECARE</t>
  </si>
  <si>
    <t>/funding-round/32d1205c5dd2fa1842ec7925526edcf2</t>
  </si>
  <si>
    <t>/organization/claro</t>
  </si>
  <si>
    <t>/funding-round/ef3364dd274f9f7cc5d0861fa0731bd2</t>
  </si>
  <si>
    <t>/ORGANIZATION/CLARO-ENERGY</t>
  </si>
  <si>
    <t>/funding-round/5203fc2a060c0df6f7bee3460d75b21f</t>
  </si>
  <si>
    <t>/organization/claro-energy</t>
  </si>
  <si>
    <t>/funding-round/62e1fb9057840549849ae5486beec5a8</t>
  </si>
  <si>
    <t>/ORGANIZATION/CLARO-SCIENTIFIC</t>
  </si>
  <si>
    <t>/funding-round/b0440c580540760638469ce9e752098b</t>
  </si>
  <si>
    <t>/organization/claros-diagnostics</t>
  </si>
  <si>
    <t>/funding-round/dbe0aa1b1ff0bc7d53e9442ab0276c53</t>
  </si>
  <si>
    <t>/ORGANIZATION/CLAROS-DIAGNOSTICS</t>
  </si>
  <si>
    <t>/funding-round/ec6069a57089acfe4c3ea51d1ce41822</t>
  </si>
  <si>
    <t>/organization/clarus-systems</t>
  </si>
  <si>
    <t>/funding-round/36f6adfc5efd4ba21e4e95c8f1ceaa65</t>
  </si>
  <si>
    <t>/ORGANIZATION/CLARUS-SYSTEMS</t>
  </si>
  <si>
    <t>/funding-round/a82516df522fd53fd82c607f9a768698</t>
  </si>
  <si>
    <t>/organization/clarus-therapeutics</t>
  </si>
  <si>
    <t>/funding-round/7620056133ca9803c0761d7cc43a18e6</t>
  </si>
  <si>
    <t>/ORGANIZATION/CLARUS-THERAPEUTICS</t>
  </si>
  <si>
    <t>/funding-round/893d6f83653f3c4fe286e6708d9290c4</t>
  </si>
  <si>
    <t>/organization/clarvista-medical</t>
  </si>
  <si>
    <t>/funding-round/9f2fa10a32f35e120977136b7f7d05a6</t>
  </si>
  <si>
    <t>/ORGANIZATION/CLASEMOVIL</t>
  </si>
  <si>
    <t>/funding-round/5c3d5c24c9a0623b0dd5a7f7cd669f7f</t>
  </si>
  <si>
    <t>/organization/clasemovil</t>
  </si>
  <si>
    <t>/funding-round/df7e9cad3451b66030ee7dc12f0fdc40</t>
  </si>
  <si>
    <t>/ORGANIZATION/CLASESD</t>
  </si>
  <si>
    <t>/funding-round/e30b6a8e5f1c3c1710886fdda7834b48</t>
  </si>
  <si>
    <t>/organization/clash-media-advertising</t>
  </si>
  <si>
    <t>/funding-round/6453148e9868783ab4580746126ecc4a</t>
  </si>
  <si>
    <t>/ORGANIZATION/CLASH-MEDIA-ADVERTISING</t>
  </si>
  <si>
    <t>/funding-round/c0a7515b15f0deb7c1e243817fdad37f</t>
  </si>
  <si>
    <t>/funding-round/de9911696a98fa2e07fe9eb24419100c</t>
  </si>
  <si>
    <t>/ORGANIZATION/CLASH-MEDIA-GROUP</t>
  </si>
  <si>
    <t>/funding-round/f672b9080bfee6701004b48a36d671cd</t>
  </si>
  <si>
    <t>/organization/class-central</t>
  </si>
  <si>
    <t>/funding-round/678846d56436ba63e915207010577c81</t>
  </si>
  <si>
    <t>/ORGANIZATION/CLASS-MESSENGER</t>
  </si>
  <si>
    <t>/funding-round/203bbee7e97ba26cfa7b4aeb5de7652c</t>
  </si>
  <si>
    <t>/organization/class-travel</t>
  </si>
  <si>
    <t>/funding-round/62aad1758a2110d35c7dba961291a977</t>
  </si>
  <si>
    <t>/ORGANIZATION/CLASS6IX-INC</t>
  </si>
  <si>
    <t>/funding-round/ed2866d502ffd46e79b0146b79887537</t>
  </si>
  <si>
    <t>/organization/classana</t>
  </si>
  <si>
    <t>/funding-round/46532e15641d704ca2f681961ebdedf8</t>
  </si>
  <si>
    <t>/ORGANIZATION/CLASSANA</t>
  </si>
  <si>
    <t>/funding-round/77137b9629de8512ad73bc7ebe2c2066</t>
  </si>
  <si>
    <t>/organization/classbadges-com</t>
  </si>
  <si>
    <t>/funding-round/6304baf136dc66e794d8803225e35108</t>
  </si>
  <si>
    <t>/ORGANIZATION/CLASSBOX</t>
  </si>
  <si>
    <t>/funding-round/b2654a0baaaf7a8b7dad4be1a2e9d9cf</t>
  </si>
  <si>
    <t>/organization/classbug</t>
  </si>
  <si>
    <t>/funding-round/ad2e16321a2aa359677378154de4fbc2</t>
  </si>
  <si>
    <t>/ORGANIZATION/CLASSCONNECT-TECHNOLOGIES</t>
  </si>
  <si>
    <t>/funding-round/40885679e284f8a22d652f8997bd870e</t>
  </si>
  <si>
    <t>/organization/classdojo</t>
  </si>
  <si>
    <t>/funding-round/261640457e48aff67f7246b18c333be4</t>
  </si>
  <si>
    <t>/ORGANIZATION/CLASSDOJO</t>
  </si>
  <si>
    <t>/funding-round/289c67b9f80332be32d0df98e61c487d</t>
  </si>
  <si>
    <t>/funding-round/62d2b122c7d877f65612623c07c87b1b</t>
  </si>
  <si>
    <t>/funding-round/865c29b78d3b5817b0fd7beec2ad9779</t>
  </si>
  <si>
    <t>/organization/classic-drive-ins</t>
  </si>
  <si>
    <t>/funding-round/68083c1f91a0296c89c710d1b59cf8eb</t>
  </si>
  <si>
    <t>/ORGANIZATION/CLASSIC-FINE-FOODS</t>
  </si>
  <si>
    <t>/funding-round/9b31db36d0617f5e071256aea8f11631</t>
  </si>
  <si>
    <t>/organization/classic-foods</t>
  </si>
  <si>
    <t>/funding-round/2e0edd234c08d48d561207d3127d6488</t>
  </si>
  <si>
    <t>/ORGANIZATION/CLASSICAL-CONNECTION</t>
  </si>
  <si>
    <t>/funding-round/f5829c385f84b74661a0280cfa4c84e4</t>
  </si>
  <si>
    <t>/organization/classical-diary</t>
  </si>
  <si>
    <t>/funding-round/c04070b21a8adb5c56fb527fcdf5d5f0</t>
  </si>
  <si>
    <t>/ORGANIZATION/CLASSICS-EXOTICS</t>
  </si>
  <si>
    <t>/funding-round/03207d24733d7359cf13972288d03e75</t>
  </si>
  <si>
    <t>/organization/classics-exotics</t>
  </si>
  <si>
    <t>/funding-round/19fbe43f6776cd1e3b2b3619fd44a16a</t>
  </si>
  <si>
    <t>/funding-round/54abcdb7bd4f32fb89e46b8ddd4473a7</t>
  </si>
  <si>
    <t>/organization/classifeye</t>
  </si>
  <si>
    <t>/funding-round/0a73b8789ec95247f6fec0358beab87c</t>
  </si>
  <si>
    <t>/ORGANIZATION/CLASSIFEYE</t>
  </si>
  <si>
    <t>/funding-round/31bb6890d99ca58d295543de5b9c87d3</t>
  </si>
  <si>
    <t>/organization/classiphix</t>
  </si>
  <si>
    <t>/funding-round/de509f5a1f3c7d24f03922c4d111be1f</t>
  </si>
  <si>
    <t>/ORGANIZATION/CLASSIQS</t>
  </si>
  <si>
    <t>/funding-round/69e28a4e09a456e94341d62f675f07bf</t>
  </si>
  <si>
    <t>/organization/classiqs</t>
  </si>
  <si>
    <t>/funding-round/cd7c791fb5dd5a989ef48daa5821779f</t>
  </si>
  <si>
    <t>/ORGANIZATION/CLASSLINK</t>
  </si>
  <si>
    <t>/funding-round/b21e4d739eeea7026bd69cf6c2deb83a</t>
  </si>
  <si>
    <t>/organization/classmarkets</t>
  </si>
  <si>
    <t>/funding-round/10ff2f022499d32fd4af6001f08a9de3</t>
  </si>
  <si>
    <t>/ORGANIZATION/CLASSMARKETS</t>
  </si>
  <si>
    <t>/funding-round/91bb23f201158c582541932798177685</t>
  </si>
  <si>
    <t>/organization/classowl-inc</t>
  </si>
  <si>
    <t>/funding-round/d258081aa072f5c2fd1b28badc32973b</t>
  </si>
  <si>
    <t>/ORGANIZATION/CLASSOWL-INC</t>
  </si>
  <si>
    <t>/funding-round/fdb015f19c40c7c416a8026bec94e664</t>
  </si>
  <si>
    <t>/organization/classpass</t>
  </si>
  <si>
    <t>/funding-round/09077871dcba5b31b84095bd471d69ef</t>
  </si>
  <si>
    <t>/ORGANIZATION/CLASSPASS</t>
  </si>
  <si>
    <t>/funding-round/359a2dc8e136ef6c5a81ce25dd9b0637</t>
  </si>
  <si>
    <t>/funding-round/6941dfaad4bbcdcbcd87cdfb55d6086b</t>
  </si>
  <si>
    <t>/funding-round/a4009ac4e00824fb50d5c8b13a077141</t>
  </si>
  <si>
    <t>/funding-round/e390840ded9e6980fd0a6c1656066033</t>
  </si>
  <si>
    <t>/ORGANIZATION/CLASSROOM-IQ</t>
  </si>
  <si>
    <t>/funding-round/f77566b7b44e585846bd1b71104cd118</t>
  </si>
  <si>
    <t>/organization/classroom-medics-ltd</t>
  </si>
  <si>
    <t>/funding-round/c8336aad9228a5db7911d101cdbda364</t>
  </si>
  <si>
    <t>/ORGANIZATION/CLASSTEACHER-LEARNING-SYSTEMS</t>
  </si>
  <si>
    <t>/funding-round/8be54e916f26b7702504530e6719305f</t>
  </si>
  <si>
    <t>/organization/classting-inc</t>
  </si>
  <si>
    <t>/funding-round/61ad7ca9d159a1eb7c3822c060cf3407</t>
  </si>
  <si>
    <t>/ORGANIZATION/CLASSTING-INC</t>
  </si>
  <si>
    <t>/funding-round/7cc2423b2b8d80069ee7d793100bd919</t>
  </si>
  <si>
    <t>/funding-round/b84cec8b0fab404716f6f85f00529068</t>
  </si>
  <si>
    <t>/ORGANIZATION/CLASSWALLET</t>
  </si>
  <si>
    <t>/funding-round/746e1b901c3e3e0ab33a09b3d5251ca3</t>
  </si>
  <si>
    <t>/organization/classwallet</t>
  </si>
  <si>
    <t>/funding-round/7e8efea544bac33839b06c1da127b51e</t>
  </si>
  <si>
    <t>/funding-round/aa88ced97a3ef2abef971ddc16f4cf64</t>
  </si>
  <si>
    <t>/funding-round/e178a1df030a1afa79688bf155b3c008</t>
  </si>
  <si>
    <t>/ORGANIZATION/CLASSWORK</t>
  </si>
  <si>
    <t>/funding-round/2eab30303337868852617192749b03b5</t>
  </si>
  <si>
    <t>/organization/classwork</t>
  </si>
  <si>
    <t>/funding-round/5192a6753d973c2b31784411a515241e</t>
  </si>
  <si>
    <t>/ORGANIZATION/CLASSY</t>
  </si>
  <si>
    <t>/funding-round/40df5e18cbf2aa74cbe867c477eb79dc</t>
  </si>
  <si>
    <t>/organization/classy</t>
  </si>
  <si>
    <t>/funding-round/4154a9f695b528b60b93be059aae221f</t>
  </si>
  <si>
    <t>/ORGANIZATION/CLAUSEMATCH</t>
  </si>
  <si>
    <t>/funding-round/cd0f1bf74a3f5ee6b9a4a639d6f24e1e</t>
  </si>
  <si>
    <t>/organization/clausematch</t>
  </si>
  <si>
    <t>/funding-round/fdfbca5fa95e1a52bad424d8782d43cf</t>
  </si>
  <si>
    <t>/ORGANIZATION/CLAVIS-TECHNOLOGY</t>
  </si>
  <si>
    <t>/funding-round/3af78f885e10b9360bfbbd5b47383519</t>
  </si>
  <si>
    <t>/organization/clavis-technology</t>
  </si>
  <si>
    <t>/funding-round/7388f026aadac549873c9bddf70951c6</t>
  </si>
  <si>
    <t>/funding-round/8c09762f052d5a6437ee1b7f3ab0301e</t>
  </si>
  <si>
    <t>/funding-round/a5d0a44a213f2ce82892ed956265c3fa</t>
  </si>
  <si>
    <t>/ORGANIZATION/CLAVISTER</t>
  </si>
  <si>
    <t>/funding-round/9948effaf4162e09f11a67555c93254b</t>
  </si>
  <si>
    <t>/organization/clawz</t>
  </si>
  <si>
    <t>/funding-round/7ed99f27473a659785d3904cb07931c7</t>
  </si>
  <si>
    <t>/ORGANIZATION/CLAWZ</t>
  </si>
  <si>
    <t>/funding-round/84e0ab313dc46e4bf4577fce49dd8c5b</t>
  </si>
  <si>
    <t>/organization/clay-indoor-sports-plex</t>
  </si>
  <si>
    <t>/funding-round/250d1e5bfdbf37ff7ac4aa3e9938cde0</t>
  </si>
  <si>
    <t>/ORGANIZATION/CLAY-IO</t>
  </si>
  <si>
    <t>/funding-round/6476331148b54d8da70896032f692d95</t>
  </si>
  <si>
    <t>/organization/clay-piggy</t>
  </si>
  <si>
    <t>/funding-round/73715264bdda445a18963f2e65cedfff</t>
  </si>
  <si>
    <t>/ORGANIZATION/CLAYTONSTRESS-COM</t>
  </si>
  <si>
    <t>/funding-round/ff19db68602faf0e92e35b66f540b2fd</t>
  </si>
  <si>
    <t>/organization/clctin</t>
  </si>
  <si>
    <t>/funding-round/6a5292319305f25a1003ea74f9cb3bd6</t>
  </si>
  <si>
    <t>/ORGANIZATION/CLDI-INC</t>
  </si>
  <si>
    <t>/funding-round/72baed3e8f1eb684f2124dca1d64a435</t>
  </si>
  <si>
    <t>/organization/cldi-inc</t>
  </si>
  <si>
    <t>/funding-round/e2cd3a59d6da0244dab0488229abefba</t>
  </si>
  <si>
    <t>/ORGANIZATION/CLEAN</t>
  </si>
  <si>
    <t>/funding-round/e25c6250cdeebd0f57ad32cdd3b57ee3</t>
  </si>
  <si>
    <t>/organization/clean-air-power</t>
  </si>
  <si>
    <t>/funding-round/039b9e1c4bd09832fc4a65c683d1115c</t>
  </si>
  <si>
    <t>/ORGANIZATION/CLEAN-AIR-POWER</t>
  </si>
  <si>
    <t>/funding-round/1b521e034110c0b8a505c2143c5cc5f3</t>
  </si>
  <si>
    <t>/funding-round/6e56b22eaaba912219348a671320f7cd</t>
  </si>
  <si>
    <t>/ORGANIZATION/CLEAN-CHEMISTRY</t>
  </si>
  <si>
    <t>/funding-round/dbb93032a87cf902d68f0e4cfd699536</t>
  </si>
  <si>
    <t>/organization/clean-corp-janitorial</t>
  </si>
  <si>
    <t>/funding-round/4a478712be048ad6d2521739f89cf3f4</t>
  </si>
  <si>
    <t>/ORGANIZATION/CLEAN-EMISSION-FLUIDS</t>
  </si>
  <si>
    <t>/funding-round/f10e850d1ae7fdee4fa4ecd62950b382</t>
  </si>
  <si>
    <t>/organization/clean-energy-systems</t>
  </si>
  <si>
    <t>/funding-round/5adbc85134bbd445e7c16cd615040a42</t>
  </si>
  <si>
    <t>/ORGANIZATION/CLEAN-ENERGY-SYSTEMS</t>
  </si>
  <si>
    <t>/funding-round/e5ce70bd69435f2ffb6f63a270f168f8</t>
  </si>
  <si>
    <t>/organization/clean-engines</t>
  </si>
  <si>
    <t>/funding-round/4a3a89e9d545846054b48b4fb89d37ef</t>
  </si>
  <si>
    <t>/ORGANIZATION/CLEAN-FILTRATION-TECHNOLOGY</t>
  </si>
  <si>
    <t>/funding-round/21d089781d2d172012ebc0d406ef0505</t>
  </si>
  <si>
    <t>/organization/clean-filtration-technology</t>
  </si>
  <si>
    <t>/funding-round/49e0cec159e376af19a59bbe0b6d43da</t>
  </si>
  <si>
    <t>/ORGANIZATION/CLEAN-FUND</t>
  </si>
  <si>
    <t>/funding-round/9314a1db84d5fec5b3a63b58eca11819</t>
  </si>
  <si>
    <t>/organization/clean-green-guy-inc</t>
  </si>
  <si>
    <t>/funding-round/5ed5b264028e0bbbb246827c9f9f9894</t>
  </si>
  <si>
    <t>/ORGANIZATION/CLEAN-HARBORS</t>
  </si>
  <si>
    <t>/funding-round/c6d7201edacb3a9e581273ec1389c7f4</t>
  </si>
  <si>
    <t>18-08-1987</t>
  </si>
  <si>
    <t>/organization/clean-membranes</t>
  </si>
  <si>
    <t>/funding-round/0b38701393804a10e34b940eab2a57e0</t>
  </si>
  <si>
    <t>/ORGANIZATION/CLEAN-MOBILE</t>
  </si>
  <si>
    <t>/funding-round/99fc82c208525eecf4967c08cd7fe319</t>
  </si>
  <si>
    <t>/organization/clean-mobile</t>
  </si>
  <si>
    <t>/funding-round/ee4e2991789e1b1788b11cd86825c81d</t>
  </si>
  <si>
    <t>/ORGANIZATION/CLEAN-PET</t>
  </si>
  <si>
    <t>/funding-round/3dcd5b4cd7822b974be3a78a5ff02737</t>
  </si>
  <si>
    <t>/organization/clean-plates</t>
  </si>
  <si>
    <t>/funding-round/99a8d39fa0c00fa9568ae8fcb7400aa6</t>
  </si>
  <si>
    <t>/ORGANIZATION/CLEAN-POWER-FINANCE</t>
  </si>
  <si>
    <t>/funding-round/37b3cd394c8213e015f8e7fb4cd263de</t>
  </si>
  <si>
    <t>/organization/clean-power-finance</t>
  </si>
  <si>
    <t>/funding-round/52f7b2aaa4bc9177b9a0c1abb7ed019d</t>
  </si>
  <si>
    <t>/funding-round/7f6840022aa602b2d912d0abae627a9d</t>
  </si>
  <si>
    <t>/funding-round/9e91eb49bc3036e09fab688105590eb2</t>
  </si>
  <si>
    <t>/ORGANIZATION/CLEAN-POWER-NEW-YORK</t>
  </si>
  <si>
    <t>/funding-round/82e9da005d4994f03530b5cd51411595</t>
  </si>
  <si>
    <t>/organization/clean-runner</t>
  </si>
  <si>
    <t>/funding-round/0be243b378e7ff2198d2bb6c2912f931</t>
  </si>
  <si>
    <t>/ORGANIZATION/CLEAN-TEQ</t>
  </si>
  <si>
    <t>/funding-round/b13d01e526535ec37eb7c222635daab5</t>
  </si>
  <si>
    <t>/organization/clean-vehicle-solutions</t>
  </si>
  <si>
    <t>/funding-round/7b991c526219c2edff8789942215d93b</t>
  </si>
  <si>
    <t>/ORGANIZATION/CLEAN-WAVE-TECHNOLOGIES</t>
  </si>
  <si>
    <t>/funding-round/1395cacca1bd5a6e50db382abff6b67a</t>
  </si>
  <si>
    <t>/organization/clean-wave-technologies</t>
  </si>
  <si>
    <t>/funding-round/adc4e173bcd088bb1f04311512ad0834</t>
  </si>
  <si>
    <t>/funding-round/bbd4cf3e647b1a0cc7399792a744e3c1</t>
  </si>
  <si>
    <t>/organization/clean-wave-technologies-2</t>
  </si>
  <si>
    <t>/funding-round/77c97d2bcd5918cbba2acb9dabb9ab3f</t>
  </si>
  <si>
    <t>/ORGANIZATION/CLEAN-WORLD-PARTNERS</t>
  </si>
  <si>
    <t>/funding-round/ea2a1510dc4d377aa5850690d88318eb</t>
  </si>
  <si>
    <t>/organization/cleanagents-com</t>
  </si>
  <si>
    <t>/funding-round/f2f902501886906c755042bb6ff2e814</t>
  </si>
  <si>
    <t>/ORGANIZATION/CLEANAPP</t>
  </si>
  <si>
    <t>/funding-round/644bfac1a28993e3bf3086e21e0d3962</t>
  </si>
  <si>
    <t>/organization/cleanbeebaby</t>
  </si>
  <si>
    <t>/funding-round/71dbf763377f60670411abaf3c14c899</t>
  </si>
  <si>
    <t>/ORGANIZATION/CLEANCHECK</t>
  </si>
  <si>
    <t>/funding-round/bcea9d188299558084b94f74f131c9b1</t>
  </si>
  <si>
    <t>/organization/cleanedison</t>
  </si>
  <si>
    <t>/funding-round/1a9246b5a0840cf1d14970d5e0e9e35f</t>
  </si>
  <si>
    <t>/ORGANIZATION/CLEANFISH</t>
  </si>
  <si>
    <t>/funding-round/7ab7db07a4702530459162ebb2b70bdf</t>
  </si>
  <si>
    <t>/organization/cleanfish</t>
  </si>
  <si>
    <t>/funding-round/895d79d82a2bb75e4225304fe852864e</t>
  </si>
  <si>
    <t>/ORGANIZATION/CLEANIFY</t>
  </si>
  <si>
    <t>/funding-round/145aed51a5f3449892ed851f325ab750</t>
  </si>
  <si>
    <t>/organization/cleanify</t>
  </si>
  <si>
    <t>/funding-round/ee217735feb969b9ce1085f5812b62c9</t>
  </si>
  <si>
    <t>/ORGANIZATION/CLEANING-EXEC-CLEANING-SERVICES-3</t>
  </si>
  <si>
    <t>/funding-round/d4282647be27b6cfbdec58cd54eaf03a</t>
  </si>
  <si>
    <t>/organization/cleankeys</t>
  </si>
  <si>
    <t>/funding-round/22e2d64552977607cb17450b1ac5a97a</t>
  </si>
  <si>
    <t>/ORGANIZATION/CLEANKEYS</t>
  </si>
  <si>
    <t>/funding-round/4a969c6bb850c1f154e1bfd4b674a832</t>
  </si>
  <si>
    <t>/organization/cleanly</t>
  </si>
  <si>
    <t>/funding-round/073f9b5d511d6deb2330ec0aabe03ca4</t>
  </si>
  <si>
    <t>/ORGANIZATION/CLEANMYCRM</t>
  </si>
  <si>
    <t>/funding-round/bb3d437074bf2e17e961aa7c6e759e60</t>
  </si>
  <si>
    <t>/organization/cleanng</t>
  </si>
  <si>
    <t>/funding-round/047c5035d523164b404880b9aa40eabc</t>
  </si>
  <si>
    <t>/ORGANIZATION/CLEANSCAPES</t>
  </si>
  <si>
    <t>/funding-round/ea1ef0e8b5d189bdadc5bff2b8b42fcb</t>
  </si>
  <si>
    <t>/organization/cleanslate</t>
  </si>
  <si>
    <t>/funding-round/4a495e24a7ae3de262855f785bf0b45d</t>
  </si>
  <si>
    <t>/ORGANIZATION/CLEANTIE</t>
  </si>
  <si>
    <t>/funding-round/8f938c113adff627a7e57da05a40f079</t>
  </si>
  <si>
    <t>/organization/clear-advantage-collar</t>
  </si>
  <si>
    <t>/funding-round/c7dc5a8d9ad873fde8053c1b5eaab0df</t>
  </si>
  <si>
    <t>/ORGANIZATION/CLEAR-ASSET</t>
  </si>
  <si>
    <t>/funding-round/ee0b55e60ac8cb8055041422afc54029</t>
  </si>
  <si>
    <t>/organization/clear-blue-technologies</t>
  </si>
  <si>
    <t>/funding-round/3e3d0887eb066f649268e25e35aa9031</t>
  </si>
  <si>
    <t>/ORGANIZATION/CLEAR-CREEK-NETWORKS</t>
  </si>
  <si>
    <t>/funding-round/0f059715919e846b942705d4df128cbb</t>
  </si>
  <si>
    <t>/organization/clear-creek-networks</t>
  </si>
  <si>
    <t>/funding-round/df7f999b23a7e3bebb9facdfad843284</t>
  </si>
  <si>
    <t>/ORGANIZATION/CLEAR-CUT-MEDICAL</t>
  </si>
  <si>
    <t>/funding-round/d568666d34baf08468b055b476b1d403</t>
  </si>
  <si>
    <t>/organization/clear-data-analytics</t>
  </si>
  <si>
    <t>/funding-round/6faaf67dd7fe5d633ce28b4b3c166eb2</t>
  </si>
  <si>
    <t>/ORGANIZATION/CLEAR-EAR</t>
  </si>
  <si>
    <t>/funding-round/3c4c5cbda02eae538b09f14904a95103</t>
  </si>
  <si>
    <t>/organization/clear-flight-solutions</t>
  </si>
  <si>
    <t>/funding-round/fce9b66a138bcee1dadcf6094fabf67e</t>
  </si>
  <si>
    <t>/ORGANIZATION/CLEAR-FLIGHT-SOLUTIONS-2</t>
  </si>
  <si>
    <t>/funding-round/1ba6fb6460613fad114590a9e2067a9e</t>
  </si>
  <si>
    <t>/organization/clear-guide-medical</t>
  </si>
  <si>
    <t>/funding-round/07e2c43dc4e2544e8820c7f340848f00</t>
  </si>
  <si>
    <t>/ORGANIZATION/CLEAR-IMAGE-TECHNOLOGY</t>
  </si>
  <si>
    <t>/funding-round/aef1926758de2276f602b68cd4017b48</t>
  </si>
  <si>
    <t>/organization/clear-labs</t>
  </si>
  <si>
    <t>/funding-round/dcd58f9b5a61d7b9a8c41d57f8af68d2</t>
  </si>
  <si>
    <t>/ORGANIZATION/CLEAR-LINK-TECHNOLOGIES</t>
  </si>
  <si>
    <t>/funding-round/a0ae335ef24bdb4e9e07a69ee9b6c661</t>
  </si>
  <si>
    <t>/organization/clear-metals</t>
  </si>
  <si>
    <t>/funding-round/6c437f0a91076f2650435790afcf201b</t>
  </si>
  <si>
    <t>/ORGANIZATION/CLEAR-RETURNS</t>
  </si>
  <si>
    <t>/funding-round/0d940258cfed7b88d32a851acffb39d3</t>
  </si>
  <si>
    <t>/organization/clear-returns</t>
  </si>
  <si>
    <t>/funding-round/e15ea7190df97f22735f7dc8c31e30e5</t>
  </si>
  <si>
    <t>/ORGANIZATION/CLEAR-RIVER-ENVIRO</t>
  </si>
  <si>
    <t>/funding-round/ce099dd851cd76560d26a58587d79b52</t>
  </si>
  <si>
    <t>/organization/clear-shape-technologies</t>
  </si>
  <si>
    <t>/funding-round/e5d4eb502ac5c1918cb292a9ec302419</t>
  </si>
  <si>
    <t>/ORGANIZATION/CLEAR-SOFTWARE</t>
  </si>
  <si>
    <t>/funding-round/1256f5f5594ec7d167177b80dcb6837a</t>
  </si>
  <si>
    <t>/organization/clear-software</t>
  </si>
  <si>
    <t>/funding-round/2e6ae2d07e9056a107128f7c6a7e5818</t>
  </si>
  <si>
    <t>/ORGANIZATION/CLEAR-STANDARDS</t>
  </si>
  <si>
    <t>/funding-round/432a3cc933b6e629f58130c52960b525</t>
  </si>
  <si>
    <t>/organization/clear-story</t>
  </si>
  <si>
    <t>/funding-round/a02b2be02631e9c871cace2df6eaa22e</t>
  </si>
  <si>
    <t>/ORGANIZATION/CLEAR-TECHNOLOGY-SYSTEMS</t>
  </si>
  <si>
    <t>/funding-round/48caf64e49176905fcf588a3c4018189</t>
  </si>
  <si>
    <t>/organization/clear-vascular</t>
  </si>
  <si>
    <t>/funding-round/2877f7735998f5cdb14329d463f911b1</t>
  </si>
  <si>
    <t>/ORGANIZATION/CLEAR-VASCULAR</t>
  </si>
  <si>
    <t>/funding-round/85aace69cbc6d6011bdd09d2f79f8775</t>
  </si>
  <si>
    <t>/funding-round/9eb7af61e13f59ff23d3399dd9402c37</t>
  </si>
  <si>
    <t>/ORGANIZATION/CLEAR-WATER-OUTDOOR</t>
  </si>
  <si>
    <t>/funding-round/6faec564d7259459992d13fa00ec8a09</t>
  </si>
  <si>
    <t>/organization/clear-water-revival</t>
  </si>
  <si>
    <t>/funding-round/ff0ebe9984a2ce0ff9e4a869872618b3</t>
  </si>
  <si>
    <t>/ORGANIZATION/CLEAR-WATER-SERVICES</t>
  </si>
  <si>
    <t>/funding-round/9621a065891ca34134c1f15e41e75102</t>
  </si>
  <si>
    <t>/organization/clear2pay</t>
  </si>
  <si>
    <t>/funding-round/0420a388fc6c161011852a8a643823a1</t>
  </si>
  <si>
    <t>/ORGANIZATION/CLEAR2PAY</t>
  </si>
  <si>
    <t>/funding-round/04a9ca9de4a59bace189b2ceccdc4ff5</t>
  </si>
  <si>
    <t>/funding-round/83887dec1da490732a971325a41479b3</t>
  </si>
  <si>
    <t>/funding-round/99b37c395b82f88c384a0a5a2171c502</t>
  </si>
  <si>
    <t>/funding-round/b5f4afb47135fc61d9109fd030c0e2b8</t>
  </si>
  <si>
    <t>/funding-round/d521b5b59b4301fae43df4bf650203ca</t>
  </si>
  <si>
    <t>/funding-round/f1d705ae2dcd4f326f630ed73e7ed908</t>
  </si>
  <si>
    <t>/ORGANIZATION/CLEARACCESS</t>
  </si>
  <si>
    <t>/funding-round/ecded2e910fd0dab9b2106d17925b2bc</t>
  </si>
  <si>
    <t>/organization/clearapp</t>
  </si>
  <si>
    <t>/funding-round/08146a3289298f3c212932e41b5bcff3</t>
  </si>
  <si>
    <t>/ORGANIZATION/CLEARAPP</t>
  </si>
  <si>
    <t>/funding-round/bcbd5f5c16c3470aafb94c74159231d3</t>
  </si>
  <si>
    <t>/organization/clearas-water-recovery</t>
  </si>
  <si>
    <t>/funding-round/b340c86349476b4352c086caf8bc227f</t>
  </si>
  <si>
    <t>/ORGANIZATION/CLEARBIT</t>
  </si>
  <si>
    <t>/funding-round/48831f8ce78292d5fbffbb9ae2332139</t>
  </si>
  <si>
    <t>/organization/clearbon</t>
  </si>
  <si>
    <t>/funding-round/17b124d3db5e334fb94f1dc15af2343f</t>
  </si>
  <si>
    <t>/ORGANIZATION/CLEARBOOKS</t>
  </si>
  <si>
    <t>/funding-round/55228cebd95aabb13af4c6df9d431dce</t>
  </si>
  <si>
    <t>/organization/clearbooks</t>
  </si>
  <si>
    <t>/funding-round/8b74305e59c91d2d41a26a240df2afeb</t>
  </si>
  <si>
    <t>/ORGANIZATION/CLEARBRIDGE-ACCELERATOR</t>
  </si>
  <si>
    <t>/funding-round/c1c1bf0089eb7eed657403804c34fc1c</t>
  </si>
  <si>
    <t>/organization/clearbridge-biomedics</t>
  </si>
  <si>
    <t>/funding-round/da54545f6d3828cfceb6e965b0d9073e</t>
  </si>
  <si>
    <t>/ORGANIZATION/CLEARCARE-ONLINE</t>
  </si>
  <si>
    <t>/funding-round/49cfc44a832503a3ff722236371da7b4</t>
  </si>
  <si>
    <t>/organization/clearcare-online</t>
  </si>
  <si>
    <t>/funding-round/b081e249220f097cdb2d594af74edbad</t>
  </si>
  <si>
    <t>/funding-round/c0f5942f6a1e1d0c10b4e3eae8b0bc08</t>
  </si>
  <si>
    <t>/organization/clearchoice-holdings</t>
  </si>
  <si>
    <t>/funding-round/2c71597f91d1fe0449a0ea35f8d86444</t>
  </si>
  <si>
    <t>/ORGANIZATION/CLEARCHOICE-HOLDINGS</t>
  </si>
  <si>
    <t>/funding-round/746c80f1f2a0354bf298dd4c9b45f600</t>
  </si>
  <si>
    <t>/funding-round/e4443d38aef6bcca4a63f8ca63316878</t>
  </si>
  <si>
    <t>/ORGANIZATION/CLEARCONTEXT</t>
  </si>
  <si>
    <t>/funding-round/89d9c170476db46979302ea9c4fdc177</t>
  </si>
  <si>
    <t>/organization/clearcontract</t>
  </si>
  <si>
    <t>/funding-round/9344c3ddcaa8d62c3eb7f5faf6162c4f</t>
  </si>
  <si>
    <t>/ORGANIZATION/CLEARCONTRACT</t>
  </si>
  <si>
    <t>/funding-round/b264c03233fe8026c8013e58a3920050</t>
  </si>
  <si>
    <t>/organization/clearcount-medical-solutions</t>
  </si>
  <si>
    <t>/funding-round/274435b09d9e3126b108be400801e7c5</t>
  </si>
  <si>
    <t>/ORGANIZATION/CLEARCOUNT-MEDICAL-SOLUTIONS</t>
  </si>
  <si>
    <t>/funding-round/2d47946a8d0b50c00a4fa4837e44409a</t>
  </si>
  <si>
    <t>/funding-round/58ad0795ae1be5616d2a3ea3b1cdc017</t>
  </si>
  <si>
    <t>/funding-round/862d6531b2336c38038bae088708870c</t>
  </si>
  <si>
    <t>/funding-round/86f241c6993db18bb07ac8c0bccfe312</t>
  </si>
  <si>
    <t>/funding-round/a07cb00632bcdbb47c6c4579442d9565</t>
  </si>
  <si>
    <t>/funding-round/aae29b64316c6ab8d7f7ba5dbe4f32e4</t>
  </si>
  <si>
    <t>/funding-round/d3ef3f46337aca66b1d02684112ed063</t>
  </si>
  <si>
    <t>/funding-round/fdea122c2f5310bc931149fbf54bf858</t>
  </si>
  <si>
    <t>/ORGANIZATION/CLEARCUBE</t>
  </si>
  <si>
    <t>/funding-round/f309e8aff0292c7222b57f69177a2991</t>
  </si>
  <si>
    <t>/organization/clearcycle</t>
  </si>
  <si>
    <t>/funding-round/9b72b869c41e281ff181aa8caa95edcc</t>
  </si>
  <si>
    <t>/ORGANIZATION/CLEARDATA-NETWORKS</t>
  </si>
  <si>
    <t>/funding-round/097f132cffa8ea67521bb65275028f39</t>
  </si>
  <si>
    <t>/organization/cleardata-networks</t>
  </si>
  <si>
    <t>/funding-round/4c914000fbe30f8409326fb0404f2488</t>
  </si>
  <si>
    <t>/funding-round/4db0f9e7f1db9d32ffe3999e42114bb6</t>
  </si>
  <si>
    <t>/funding-round/692fc7ac1814dc1cfeb00cfb30cf6f14</t>
  </si>
  <si>
    <t>/ORGANIZATION/CLEAREDGE-POWER</t>
  </si>
  <si>
    <t>/funding-round/0561fad7d724cb99dfe7ac01160a29bd</t>
  </si>
  <si>
    <t>/organization/clearedge-power</t>
  </si>
  <si>
    <t>/funding-round/152490e48e40f42c634d0596cecc1553</t>
  </si>
  <si>
    <t>/funding-round/1db7ed9ad08163b25394b57a75841a8d</t>
  </si>
  <si>
    <t>/funding-round/299331f16643beaa677d71e8c979ac37</t>
  </si>
  <si>
    <t>/funding-round/794595fbed7a03bb74b4bc2cbe02f5b1</t>
  </si>
  <si>
    <t>/funding-round/798815164fb2794a202460c6ede66da1</t>
  </si>
  <si>
    <t>/funding-round/8d20751d9a0322e3f04c12d1cc74847c</t>
  </si>
  <si>
    <t>/funding-round/d4ea355c48836dd43f6e117253317a1e</t>
  </si>
  <si>
    <t>/ORGANIZATION/CLEAREDGE3D</t>
  </si>
  <si>
    <t>/funding-round/5ce56154d01843177b17e5bbf6e93937</t>
  </si>
  <si>
    <t>/organization/clearent</t>
  </si>
  <si>
    <t>/funding-round/557f1191a927b0e2cb5f89e68a0438ea</t>
  </si>
  <si>
    <t>/ORGANIZATION/CLEARFIT</t>
  </si>
  <si>
    <t>/funding-round/0860fd7d41e57342a14f93a3a2a77514</t>
  </si>
  <si>
    <t>/organization/clearfit</t>
  </si>
  <si>
    <t>/funding-round/827b5641650b7774e7d94bcc71cacc7a</t>
  </si>
  <si>
    <t>/ORGANIZATION/CLEARFLOW</t>
  </si>
  <si>
    <t>/funding-round/0c8d2da2238cf8836e79c3089a4e1b2c</t>
  </si>
  <si>
    <t>/organization/clearflow</t>
  </si>
  <si>
    <t>/funding-round/1030a64beb778d2582aa85de0ef26ca8</t>
  </si>
  <si>
    <t>/funding-round/2fa3d7708a909db7eb9e94f0613527b4</t>
  </si>
  <si>
    <t>/funding-round/41f55e6e5e77ab5700663a24bce74f87</t>
  </si>
  <si>
    <t>/funding-round/7cfae2833059d7e07a37ee8229633f14</t>
  </si>
  <si>
    <t>/funding-round/a6a4f61a3f0a4e90ff3bd882187f8a8b</t>
  </si>
  <si>
    <t>/funding-round/bcb2819d9d4dc56e2d0d7411564fc99e</t>
  </si>
  <si>
    <t>/funding-round/d31d1e9d102b315a20778831f8889c5f</t>
  </si>
  <si>
    <t>/ORGANIZATION/CLEARFOREST</t>
  </si>
  <si>
    <t>/funding-round/58b6bd74806f44fcd14723002db95c2d</t>
  </si>
  <si>
    <t>/organization/clearforest</t>
  </si>
  <si>
    <t>/funding-round/b13d7349947014165372219e3e9e9764</t>
  </si>
  <si>
    <t>/ORGANIZATION/CLEARFUELS-TECHNOLOGY</t>
  </si>
  <si>
    <t>/funding-round/1f1d50e37e0e66a39f47bb2741853222</t>
  </si>
  <si>
    <t>/organization/clearhaus-a-s</t>
  </si>
  <si>
    <t>/funding-round/154cd4ac589f28ed13645d1a85842ee1</t>
  </si>
  <si>
    <t>/ORGANIZATION/CLEARHAUS-A-S</t>
  </si>
  <si>
    <t>/funding-round/6912d8710ce4fb96625fd70b92ac2989</t>
  </si>
  <si>
    <t>/funding-round/cdfede7cd353b467887839633ab2c2dc</t>
  </si>
  <si>
    <t>/ORGANIZATION/CLEARKARMA</t>
  </si>
  <si>
    <t>/funding-round/35787e8b21292d4195505cfd54537f91</t>
  </si>
  <si>
    <t>/organization/clearleap</t>
  </si>
  <si>
    <t>/funding-round/37f1fbe0c230bd4eca4fb51fc388a411</t>
  </si>
  <si>
    <t>/ORGANIZATION/CLEARLEAP</t>
  </si>
  <si>
    <t>/funding-round/467cf4d3134a3e1d3ae0938a0e43b660</t>
  </si>
  <si>
    <t>/funding-round/5578c9fc7c585f3b71b9b9d7cae05ce7</t>
  </si>
  <si>
    <t>/funding-round/75439260cec39992f09099fb0470ed45</t>
  </si>
  <si>
    <t>/funding-round/792ff87c0fa9239ed41eb66bd2ec3b62</t>
  </si>
  <si>
    <t>/funding-round/92b56afdd823beaf78d2c528ea2a4a97</t>
  </si>
  <si>
    <t>/funding-round/e51a935855e3b697f3dbc99c1705c000</t>
  </si>
  <si>
    <t>/funding-round/f6b43c238cd2dfc704596936edfeb67c</t>
  </si>
  <si>
    <t>/organization/clearline-mobile</t>
  </si>
  <si>
    <t>/funding-round/25e84d0d5656f348452d54a1974812d3</t>
  </si>
  <si>
    <t>/ORGANIZATION/CLEARLY-SOCIAL-ANGELS</t>
  </si>
  <si>
    <t>/funding-round/4932f1650e24932e721276eef8637751</t>
  </si>
  <si>
    <t>/organization/clearmatics</t>
  </si>
  <si>
    <t>/funding-round/d2f55ecfc74ce27e5852ad8682644654</t>
  </si>
  <si>
    <t>/ORGANIZATION/CLEARME</t>
  </si>
  <si>
    <t>/funding-round/4b089b606c1a8798e65b14aff7ab33d4</t>
  </si>
  <si>
    <t>/organization/clearmedicare</t>
  </si>
  <si>
    <t>/funding-round/c3ca322d45261625424892bd46e29aad</t>
  </si>
  <si>
    <t>/ORGANIZATION/CLEARMESH-NETWORKS</t>
  </si>
  <si>
    <t>/funding-round/e57c1229783f9ff633adee9fab6a7c76</t>
  </si>
  <si>
    <t>/organization/clearmomentum</t>
  </si>
  <si>
    <t>/funding-round/5be676712cad44cf676ed882b40a5182</t>
  </si>
  <si>
    <t>/ORGANIZATION/CLEARMRI-SOLUTIONS</t>
  </si>
  <si>
    <t>/funding-round/a8ab5e8ab0b3b9e8828ac4e2dbe2f018</t>
  </si>
  <si>
    <t>/organization/clearmymail</t>
  </si>
  <si>
    <t>/funding-round/bc02fc08d84a85a1c96567cbe0b433c0</t>
  </si>
  <si>
    <t>/ORGANIZATION/CLEARMYMAIL</t>
  </si>
  <si>
    <t>/funding-round/cbb8b3cb9ec70f886ef6d0927e9a89bd</t>
  </si>
  <si>
    <t>/organization/clearpath</t>
  </si>
  <si>
    <t>/funding-round/3d569a76709040fa5d8954fc2e619688</t>
  </si>
  <si>
    <t>/ORGANIZATION/CLEARPATH-IMMIGRATION</t>
  </si>
  <si>
    <t>/funding-round/08eac9af643736f18ed73e2fea423edc</t>
  </si>
  <si>
    <t>/organization/clearpath-immigration</t>
  </si>
  <si>
    <t>/funding-round/0dd65071597ee45cca931411f09de013</t>
  </si>
  <si>
    <t>/funding-round/3e055ed26c3fb791071d4b535a7858f6</t>
  </si>
  <si>
    <t>/funding-round/65a60a301f6d3486e2cccee7966fded2</t>
  </si>
  <si>
    <t>/funding-round/71368f991c235220b396dc9715f6206b</t>
  </si>
  <si>
    <t>/funding-round/7ffa18ab38a25d341f982d4db86c663b</t>
  </si>
  <si>
    <t>/funding-round/a37aa66c2ec6efd8be619880e00d9489</t>
  </si>
  <si>
    <t>/funding-round/be332eac9e736ee6cc7186bc5ab75441</t>
  </si>
  <si>
    <t>/funding-round/ce475d361d0b2dd35840bfafc73509c3</t>
  </si>
  <si>
    <t>/funding-round/dbee6764e71c814cecf2a318ba2fb5a3</t>
  </si>
  <si>
    <t>/funding-round/e6590b697e6c246c429f08683dd4f94f</t>
  </si>
  <si>
    <t>/funding-round/fe2c360ea70cf0c01234d6b247aec82a</t>
  </si>
  <si>
    <t>/ORGANIZATION/CLEARPATH-ROBOTICS</t>
  </si>
  <si>
    <t>/funding-round/119659cb521dc37c250facadf77442f5</t>
  </si>
  <si>
    <t>/organization/clearpath-robotics</t>
  </si>
  <si>
    <t>/funding-round/70125f2ccfe71fdae5540074ace0040d</t>
  </si>
  <si>
    <t>/funding-round/caed37817f29f8ea1b1ec99e36350171</t>
  </si>
  <si>
    <t>/organization/clearpoint-learning-systems</t>
  </si>
  <si>
    <t>/funding-round/231663088d7b41f60c3b218fbbfc2437</t>
  </si>
  <si>
    <t>/ORGANIZATION/CLEARPOINT-LEARNING-SYSTEMS</t>
  </si>
  <si>
    <t>/funding-round/6cad55d3a8073c3e5af9ce92e9634932</t>
  </si>
  <si>
    <t>/organization/clearpoint-metrics</t>
  </si>
  <si>
    <t>/funding-round/08ab92109907cdd6595ba4b16bc6dd8b</t>
  </si>
  <si>
    <t>/ORGANIZATION/CLEARPOINT-METRICS</t>
  </si>
  <si>
    <t>/funding-round/e4e9adcf2fdb297401545195db2c4a86</t>
  </si>
  <si>
    <t>/organization/clearpool-group</t>
  </si>
  <si>
    <t>/funding-round/8582bfdce4ac0d8b383ac8351179a433</t>
  </si>
  <si>
    <t>/ORGANIZATION/CLEARRISK</t>
  </si>
  <si>
    <t>/funding-round/4f61e1cfd6fe00881460e1885d2747e8</t>
  </si>
  <si>
    <t>/organization/clearsaileing</t>
  </si>
  <si>
    <t>/funding-round/3470b4c87f205ed3e2020d37bdc5365a</t>
  </si>
  <si>
    <t>/ORGANIZATION/CLEARSAILEING</t>
  </si>
  <si>
    <t>/funding-round/69e74a2da4201efc538a80d9c7b35385</t>
  </si>
  <si>
    <t>/organization/clearserve</t>
  </si>
  <si>
    <t>/funding-round/0fab90caa2c3692fe693035d42f6906b</t>
  </si>
  <si>
    <t>/ORGANIZATION/CLEARSERVE</t>
  </si>
  <si>
    <t>/funding-round/7e3997ed2ad8cc0a36408bba24cbb360</t>
  </si>
  <si>
    <t>/funding-round/931512d7b11e65e113f0ac0e82d1c66c</t>
  </si>
  <si>
    <t>/ORGANIZATION/CLEARSIDE-BIOMEDICAL</t>
  </si>
  <si>
    <t>/funding-round/00e5c0306478b0dd07363fe5a61e977d</t>
  </si>
  <si>
    <t>/organization/clearside-biomedical</t>
  </si>
  <si>
    <t>/funding-round/112edbaaa5f3925cfa6d852c7cc96cb4</t>
  </si>
  <si>
    <t>/funding-round/662175b63e37587b498a490e2d97c75d</t>
  </si>
  <si>
    <t>/funding-round/6ed7efd7090c6485b4a675c953964b69</t>
  </si>
  <si>
    <t>/funding-round/fc8279c60fff4c76f40a816aef063725</t>
  </si>
  <si>
    <t>/organization/clearsight-systems</t>
  </si>
  <si>
    <t>/funding-round/f7a2256f27397d5071d1940dec9173aa</t>
  </si>
  <si>
    <t>/ORGANIZATION/CLEARSKY-DATA</t>
  </si>
  <si>
    <t>/funding-round/26fc147fc2310a5dc9ea795f785a0e8b</t>
  </si>
  <si>
    <t>/organization/clearsky-data</t>
  </si>
  <si>
    <t>/funding-round/f89548cd266365cc9e55c4a318848c01</t>
  </si>
  <si>
    <t>/ORGANIZATION/CLEARSKY-TECHNOLOGIES</t>
  </si>
  <si>
    <t>/funding-round/48741fbf0c244531477268d4ff34edf9</t>
  </si>
  <si>
    <t>/organization/clearslide</t>
  </si>
  <si>
    <t>/funding-round/504ac2aa3b7153ae2e682a2f182079f8</t>
  </si>
  <si>
    <t>/ORGANIZATION/CLEARSLIDE</t>
  </si>
  <si>
    <t>/funding-round/75ec70b34d522e3b33c5b702f1e658cc</t>
  </si>
  <si>
    <t>/funding-round/9db3c6d0c47f1041a3dedf5a4baf3a8f</t>
  </si>
  <si>
    <t>/funding-round/db585beb4ffae9e0f8dc0ca7e77b86dc</t>
  </si>
  <si>
    <t>/organization/clearspec</t>
  </si>
  <si>
    <t>/funding-round/970b99d6a7f3c8e5190d856f6d1774d7</t>
  </si>
  <si>
    <t>/ORGANIZATION/CLEARSTAR</t>
  </si>
  <si>
    <t>/funding-round/318e6f2fb880aab88990f0cb1d17f85f</t>
  </si>
  <si>
    <t>/organization/clearstone-corporation</t>
  </si>
  <si>
    <t>/funding-round/84acd0d239ac9be2144eadf9b5f924b4</t>
  </si>
  <si>
    <t>/ORGANIZATION/CLEARSTORY-DATA</t>
  </si>
  <si>
    <t>/funding-round/08f5418ed20c2c8b587e7b34afb1e69b</t>
  </si>
  <si>
    <t>/organization/clearstory-data</t>
  </si>
  <si>
    <t>/funding-round/779c94f86741f54319b942eef25fa6e4</t>
  </si>
  <si>
    <t>/funding-round/e619df3ef43a4cf92f383046a63a893c</t>
  </si>
  <si>
    <t>/organization/clearstream</t>
  </si>
  <si>
    <t>/funding-round/9cb30d1292dd25554b1c22df15a16b83</t>
  </si>
  <si>
    <t>/ORGANIZATION/CLEARSTREAM-TV</t>
  </si>
  <si>
    <t>/funding-round/2269c73e505090b1c7b23296e8840349</t>
  </si>
  <si>
    <t>/organization/clearstream-tv</t>
  </si>
  <si>
    <t>/funding-round/3797c04580caac6e139f838ee97b8e81</t>
  </si>
  <si>
    <t>/ORGANIZATION/CLEARSWIFT</t>
  </si>
  <si>
    <t>/funding-round/b2bba2512054137d70cb4f303da7e18d</t>
  </si>
  <si>
    <t>/organization/cleartax</t>
  </si>
  <si>
    <t>/funding-round/4805c9c3c140e4815c7b7b144dd2af66</t>
  </si>
  <si>
    <t>/ORGANIZATION/CLEARTAX</t>
  </si>
  <si>
    <t>/funding-round/80657f85bb987734bb616d4bcc251232</t>
  </si>
  <si>
    <t>/organization/cleartracks</t>
  </si>
  <si>
    <t>/funding-round/b53c1be1765a5fc95abad924e949277d</t>
  </si>
  <si>
    <t>/ORGANIZATION/CLEARTRIP</t>
  </si>
  <si>
    <t>/funding-round/9948b3e11a512230539666870fe8a6fa</t>
  </si>
  <si>
    <t>/organization/cleartrip</t>
  </si>
  <si>
    <t>/funding-round/9ed6bb83d96c30bd88c2300c8101007f</t>
  </si>
  <si>
    <t>/funding-round/a53839b484b8b557eb53c5eb3b3eb3cb</t>
  </si>
  <si>
    <t>/funding-round/b71847894698280ebac4cadf5fc83ed4</t>
  </si>
  <si>
    <t>/ORGANIZATION/CLEARVIEW-INTERNATIONAL</t>
  </si>
  <si>
    <t>/funding-round/42efe9309b947a74c13b30e7b10dd92a</t>
  </si>
  <si>
    <t>/organization/clearview-international</t>
  </si>
  <si>
    <t>/funding-round/98a17284d5edbb3cee6059a04d7c485f</t>
  </si>
  <si>
    <t>/ORGANIZATION/CLEARVIEW-SOCIAL</t>
  </si>
  <si>
    <t>/funding-round/f05ae7ddd6202150764c773cb3d20710</t>
  </si>
  <si>
    <t>/organization/clearview-tower-company</t>
  </si>
  <si>
    <t>/funding-round/c2891e6842247cdac895fa2da214f544</t>
  </si>
  <si>
    <t>/ORGANIZATION/CLEARVIEWAUDIO</t>
  </si>
  <si>
    <t>/funding-round/48cb1493c9fd3413541ba005ff101957</t>
  </si>
  <si>
    <t>/organization/clearwater-analytics</t>
  </si>
  <si>
    <t>/funding-round/b59a15fe688b14205afb6337d27fb83a</t>
  </si>
  <si>
    <t>/ORGANIZATION/CLEARWATER-CLINICAL-LIMITED</t>
  </si>
  <si>
    <t>/funding-round/cdaec8af09c1376a26031f632fe53318</t>
  </si>
  <si>
    <t>/organization/clearwave</t>
  </si>
  <si>
    <t>/funding-round/731a6df55e5f9bc206fda510a088f0d7</t>
  </si>
  <si>
    <t>/ORGANIZATION/CLEARWAVE</t>
  </si>
  <si>
    <t>/funding-round/a65b8d7c4e5188131727099b8e48028b</t>
  </si>
  <si>
    <t>/organization/clearway-technology-partners</t>
  </si>
  <si>
    <t>/funding-round/0e7cfa3159d7bc5c3d8da9bbd24d2c8a</t>
  </si>
  <si>
    <t>/ORGANIZATION/CLEARWELL-SYSTEMS</t>
  </si>
  <si>
    <t>/funding-round/318ae2dd257fc7b6a5f22b6d9fc1a68f</t>
  </si>
  <si>
    <t>/organization/clearwell-systems</t>
  </si>
  <si>
    <t>/funding-round/ff8e76bb36b5fea639dac958bb5dada4</t>
  </si>
  <si>
    <t>/ORGANIZATION/CLEARWIRE</t>
  </si>
  <si>
    <t>/funding-round/1496384850b7d6eb10575093eb827717</t>
  </si>
  <si>
    <t>/organization/clearwire</t>
  </si>
  <si>
    <t>/funding-round/1db92587447f1b4b4893e166b15be32f</t>
  </si>
  <si>
    <t>/funding-round/29d4f755ac4670163d89b7989741eebf</t>
  </si>
  <si>
    <t>/funding-round/9923fda8e34251287f47a8641cc05fdf</t>
  </si>
  <si>
    <t>/funding-round/d244701f8da43da8a48e4c0403380084</t>
  </si>
  <si>
    <t>/funding-round/f6539e3e80fb92cf1318bcfaa2edc843</t>
  </si>
  <si>
    <t>/ORGANIZATION/CLEAVE-BIOSCIENCES</t>
  </si>
  <si>
    <t>/funding-round/beea82f9cf805524d9615ab65068fa6d</t>
  </si>
  <si>
    <t>/organization/cleave-biosciences</t>
  </si>
  <si>
    <t>/funding-round/f076a5c3c9175e780932e6e2c5442353</t>
  </si>
  <si>
    <t>/ORGANIZATION/CLEENG</t>
  </si>
  <si>
    <t>/funding-round/9cf89720642b4de910b206d6ffe3951b</t>
  </si>
  <si>
    <t>/organization/cleeng</t>
  </si>
  <si>
    <t>/funding-round/a3d5618a52f362731d2c62848de3005c</t>
  </si>
  <si>
    <t>/ORGANIZATION/CLEF</t>
  </si>
  <si>
    <t>/funding-round/5a837c5560c0e18f2069234b66310e00</t>
  </si>
  <si>
    <t>/organization/clef</t>
  </si>
  <si>
    <t>/funding-round/eb5bef4c4c5617fcd3a6e02012f2b284</t>
  </si>
  <si>
    <t>/ORGANIZATION/CLEMENTIA-PHARMACEUTICALS</t>
  </si>
  <si>
    <t>/funding-round/2015f196c469a491f05659323b2a31ca</t>
  </si>
  <si>
    <t>/organization/clementia-pharmaceuticals</t>
  </si>
  <si>
    <t>/funding-round/3b456e71f86b2b966d59a70c2b58f659</t>
  </si>
  <si>
    <t>/funding-round/7d5ea17cbccc1038cf5192563cda0d49</t>
  </si>
  <si>
    <t>/organization/clemson-university-4</t>
  </si>
  <si>
    <t>/funding-round/a8d693e8cc2ed472bfdde9a8d8708540</t>
  </si>
  <si>
    <t>/ORGANIZATION/CLEO-COMMUNICATIONS</t>
  </si>
  <si>
    <t>/funding-round/ee872ce42c98635ce8aee69e61129cac</t>
  </si>
  <si>
    <t>/organization/clerio-vision</t>
  </si>
  <si>
    <t>/funding-round/f29aff15205a1cac5ac7009bf9b7010a</t>
  </si>
  <si>
    <t>/ORGANIZATION/CLERK</t>
  </si>
  <si>
    <t>/funding-round/7a80faa0edc06850cdf5ebb32bc4f770</t>
  </si>
  <si>
    <t>/organization/clerk</t>
  </si>
  <si>
    <t>/funding-round/d586e7dd36ca12704a35bbaadff79d6b</t>
  </si>
  <si>
    <t>/ORGANIZATION/CLERKY</t>
  </si>
  <si>
    <t>/funding-round/fb580adacafd8a5330f8f62dd0731155</t>
  </si>
  <si>
    <t>/organization/clerts</t>
  </si>
  <si>
    <t>/funding-round/5d1a5a7c2998bba9cb3fc55a4792346f</t>
  </si>
  <si>
    <t>/ORGANIZATION/CLEU-INC-</t>
  </si>
  <si>
    <t>/funding-round/a8640b3f9e4691db711d490dfc7a9e06</t>
  </si>
  <si>
    <t>/organization/cleveland-biolabs</t>
  </si>
  <si>
    <t>/funding-round/174c4d8c2298113a1bc50594ebc2e3f4</t>
  </si>
  <si>
    <t>/ORGANIZATION/CLEVELAND-BIOLABS</t>
  </si>
  <si>
    <t>/funding-round/1753a43fe9272c86cf81a5915f08f876</t>
  </si>
  <si>
    <t>/funding-round/a750d9a91d4d5ddc3d93f2e9b3489fac</t>
  </si>
  <si>
    <t>/funding-round/ce335bfcc744a455eb6fd73c3dbe0ca6</t>
  </si>
  <si>
    <t>/funding-round/d2a4895c51ed09bbdc90d5e7b8465505</t>
  </si>
  <si>
    <t>/funding-round/e22ed3c77ee6ea13a71b600c9c8c7a99</t>
  </si>
  <si>
    <t>/organization/cleveland-clinic</t>
  </si>
  <si>
    <t>/funding-round/752bc966cd0e2d21d4b9e96a2d48c69a</t>
  </si>
  <si>
    <t>/ORGANIZATION/CLEVELAND-CLINIC</t>
  </si>
  <si>
    <t>/funding-round/e5df215c9c83a49d88d252b29d0ea229</t>
  </si>
  <si>
    <t>/organization/cleveland-diagnostics</t>
  </si>
  <si>
    <t>/funding-round/04f39627e89e80ed1d7b9dfdeb9f8332</t>
  </si>
  <si>
    <t>/ORGANIZATION/CLEVELAND-HEARTLAB</t>
  </si>
  <si>
    <t>/funding-round/3d323c1f11f2e030e7891a0d7880a253</t>
  </si>
  <si>
    <t>/organization/cleveland-heartlab</t>
  </si>
  <si>
    <t>/funding-round/7414bc295070a035f8d62603cf0dcc9c</t>
  </si>
  <si>
    <t>/funding-round/dad643ddf51adee29c1526125c2f4396</t>
  </si>
  <si>
    <t>/organization/clever</t>
  </si>
  <si>
    <t>/funding-round/101d3a2dbaa61af86972cec2c6299463</t>
  </si>
  <si>
    <t>/ORGANIZATION/CLEVER</t>
  </si>
  <si>
    <t>/funding-round/2e8916a5ea026da807341d3866f2bc8b</t>
  </si>
  <si>
    <t>/funding-round/3b4aeaafada09824a5e4dbac1da900a5</t>
  </si>
  <si>
    <t>/funding-round/b96aad49cf2975bb7b978fc82eb5348f</t>
  </si>
  <si>
    <t>/organization/clever-age</t>
  </si>
  <si>
    <t>/funding-round/8e304f904532fbc7ef739a181e8e133a</t>
  </si>
  <si>
    <t>/ORGANIZATION/CLEVER-CLOUD</t>
  </si>
  <si>
    <t>/funding-round/b3f17c8f7c371b84050698073e68fb57</t>
  </si>
  <si>
    <t>/organization/clever-cloud-computing</t>
  </si>
  <si>
    <t>/funding-round/6594ea6b0e5e86af1e6e30da2da99ab1</t>
  </si>
  <si>
    <t>/ORGANIZATION/CLEVER-GOATS-MEDIA</t>
  </si>
  <si>
    <t>/funding-round/72215fe7ed3967868a50e506e613cbe2</t>
  </si>
  <si>
    <t>/organization/clever-machine</t>
  </si>
  <si>
    <t>/funding-round/bb6112dd5d0122c06579122ed2b36897</t>
  </si>
  <si>
    <t>/ORGANIZATION/CLEVER-MACHINE</t>
  </si>
  <si>
    <t>/funding-round/d8bce642327aa8cf2621aec6f49f054d</t>
  </si>
  <si>
    <t>/organization/clever-ppc</t>
  </si>
  <si>
    <t>/funding-round/260eade7672b52ff8b40d9eaa91bff51</t>
  </si>
  <si>
    <t>/ORGANIZATION/CLEVER-PPC</t>
  </si>
  <si>
    <t>/funding-round/8ce96f3c4904be807ce252b5b6a2be37</t>
  </si>
  <si>
    <t>/funding-round/a22e6e0af462fbe16878b69453548a61</t>
  </si>
  <si>
    <t>/funding-round/dbf1c7c6e826f4cd30acbf174165d108</t>
  </si>
  <si>
    <t>/organization/cleverads</t>
  </si>
  <si>
    <t>/funding-round/44b8a8124da1f053ae42ba1d8acb6691</t>
  </si>
  <si>
    <t>/ORGANIZATION/CLEVERBUG</t>
  </si>
  <si>
    <t>/funding-round/18307877c3326dfd3016f773590b4c7d</t>
  </si>
  <si>
    <t>/organization/cleverbug</t>
  </si>
  <si>
    <t>/funding-round/1ed75b24a0e078eba259d03ed78bfd3d</t>
  </si>
  <si>
    <t>/ORGANIZATION/CLEVERLIZE</t>
  </si>
  <si>
    <t>/funding-round/76c2ac2622378f131fca787c519ad794</t>
  </si>
  <si>
    <t>/organization/cleverlize</t>
  </si>
  <si>
    <t>/funding-round/85abb986db9c7aa56e508f326513f61b</t>
  </si>
  <si>
    <t>/ORGANIZATION/CLEVERMILES</t>
  </si>
  <si>
    <t>/funding-round/619875b4aa573fc6dd148e5dbad59988</t>
  </si>
  <si>
    <t>/organization/cleverpet</t>
  </si>
  <si>
    <t>/funding-round/dd04cb8813a49e1d2f8182e6dea3b4bc</t>
  </si>
  <si>
    <t>/ORGANIZATION/CLEVERSAFE</t>
  </si>
  <si>
    <t>/funding-round/124303029f6fa0e73dfca34ca0d94770</t>
  </si>
  <si>
    <t>/organization/cleversafe</t>
  </si>
  <si>
    <t>/funding-round/283b1d6e87609a15275b375b95d4d2d6</t>
  </si>
  <si>
    <t>/funding-round/e4b10a85397c2ed7c532fe5645b57caa</t>
  </si>
  <si>
    <t>/funding-round/fa32aa3f873bbb8ae52c092536d4ff94</t>
  </si>
  <si>
    <t>/ORGANIZATION/CLEVERSET</t>
  </si>
  <si>
    <t>/funding-round/0a8c667d182043e5b9a9fe45c50c1bfc</t>
  </si>
  <si>
    <t>/organization/cleverset</t>
  </si>
  <si>
    <t>/funding-round/6d4839b6f05ca1555ec39cf6da4fec63</t>
  </si>
  <si>
    <t>/funding-round/aaecb6f0b04f396c06e06fdc95ab47eb</t>
  </si>
  <si>
    <t>/funding-round/d8de2d697b264a8178900b818ef566fb</t>
  </si>
  <si>
    <t>/funding-round/e892e1db8be9ae142fb7e602552de06e</t>
  </si>
  <si>
    <t>/organization/clevex</t>
  </si>
  <si>
    <t>/funding-round/21d38ca5671df54cd2f19a7b17590490</t>
  </si>
  <si>
    <t>/ORGANIZATION/CLEVEX</t>
  </si>
  <si>
    <t>/funding-round/3a16a6867d18fda383f777ffb90f472f</t>
  </si>
  <si>
    <t>/funding-round/b20eb03be7574d603c14943ac78ceac9</t>
  </si>
  <si>
    <t>/ORGANIZATION/CLEVRU</t>
  </si>
  <si>
    <t>/funding-round/4598b9275298a41edf0b9005ef40135e</t>
  </si>
  <si>
    <t>/organization/clew</t>
  </si>
  <si>
    <t>/funding-round/cf130d0b154da178b55792b48e3e4fc8</t>
  </si>
  <si>
    <t>/ORGANIZATION/CLH-GROUP</t>
  </si>
  <si>
    <t>/funding-round/6f99bc664052af1ab20279fd4115a638</t>
  </si>
  <si>
    <t>/organization/clh-group</t>
  </si>
  <si>
    <t>/funding-round/7fbdde748e1c53fe49a167a5eacef685</t>
  </si>
  <si>
    <t>/ORGANIZATION/CLIC-AND-WALK</t>
  </si>
  <si>
    <t>/funding-round/167c0699e08f4354b9105f1fad8bf73a</t>
  </si>
  <si>
    <t>/organization/clic-and-walk</t>
  </si>
  <si>
    <t>/funding-round/36525d05f4f66c3e6f23df9a66e96ac2</t>
  </si>
  <si>
    <t>/ORGANIZATION/CLICDATA</t>
  </si>
  <si>
    <t>/funding-round/6e0201bdf7221c77a8d1816f9c44f31a</t>
  </si>
  <si>
    <t>/organization/click</t>
  </si>
  <si>
    <t>/funding-round/ed50ada1a2833f96a75ef92621b62f8a</t>
  </si>
  <si>
    <t>/ORGANIZATION/CLICK-4-CLASSES</t>
  </si>
  <si>
    <t>/funding-round/ad77f13d4c7ac17e0e23ef63c33509b2</t>
  </si>
  <si>
    <t>/organization/click-and-study</t>
  </si>
  <si>
    <t>/funding-round/3e3bcd56e0c566eff7775d70f084cd51</t>
  </si>
  <si>
    <t>/ORGANIZATION/CLICK-AND-STUDY</t>
  </si>
  <si>
    <t>/funding-round/4ed2f7176f1b96f8046043ebaff4f7e2</t>
  </si>
  <si>
    <t>/organization/click-contact</t>
  </si>
  <si>
    <t>/funding-round/b2ab882d8d6795308db42c7070714a03</t>
  </si>
  <si>
    <t>/ORGANIZATION/CLICK-FOX</t>
  </si>
  <si>
    <t>/funding-round/011ff077bb2016a9905f681c74a0bee0</t>
  </si>
  <si>
    <t>/organization/click-fox</t>
  </si>
  <si>
    <t>/funding-round/35f664b9668ffd3d15b2b19797f3912b</t>
  </si>
  <si>
    <t>/funding-round/8a29d5982abe77a736e3e78a0740c015</t>
  </si>
  <si>
    <t>/funding-round/97d80ed30cd579d1ed5a31c6343dcf46</t>
  </si>
  <si>
    <t>/funding-round/9f076281d6ec2e65eb427b6d3a01cedc</t>
  </si>
  <si>
    <t>/funding-round/fcc071db195ca0ed7ff92e10e42d6893</t>
  </si>
  <si>
    <t>/ORGANIZATION/CLICK-GROW</t>
  </si>
  <si>
    <t>/funding-round/567569b9c1730377499c988f394de9d4</t>
  </si>
  <si>
    <t>/organization/click-grow</t>
  </si>
  <si>
    <t>/funding-round/70f3f8890d26bf77163f3b9a4645ae59</t>
  </si>
  <si>
    <t>/ORGANIZATION/CLICK-NOTICES-INC</t>
  </si>
  <si>
    <t>/funding-round/15822f2d613b59c441c3692e744d8219</t>
  </si>
  <si>
    <t>/organization/click-notices-inc</t>
  </si>
  <si>
    <t>/funding-round/5ad1eb506b54453f3bdb3cbcb5f188b3</t>
  </si>
  <si>
    <t>/ORGANIZATION/CLICK-QUOTE-SAVE</t>
  </si>
  <si>
    <t>/funding-round/7ca7897711dba1b23cefe61cb8ee736d</t>
  </si>
  <si>
    <t>/organization/click-security</t>
  </si>
  <si>
    <t>/funding-round/835366e5ca10d64d6fa2ca03b71ca377</t>
  </si>
  <si>
    <t>/ORGANIZATION/CLICK-SLIDE</t>
  </si>
  <si>
    <t>/funding-round/91497d53aca10283f1832390e7449284</t>
  </si>
  <si>
    <t>/organization/click-slide</t>
  </si>
  <si>
    <t>/funding-round/b8fe7c61caf66b072e5645fb3a2a0322</t>
  </si>
  <si>
    <t>/ORGANIZATION/CLICK-TACTICS-INC</t>
  </si>
  <si>
    <t>/funding-round/1d837ef04e88776e521575f31acdbf30</t>
  </si>
  <si>
    <t>/organization/click-tactics-inc</t>
  </si>
  <si>
    <t>/funding-round/a88acb0345a7e822d6fdfdfb81c315fd</t>
  </si>
  <si>
    <t>/ORGANIZATION/CLICK-THERAPEUTICS</t>
  </si>
  <si>
    <t>/funding-round/9074155bc95c97fd37ae2592430808d6</t>
  </si>
  <si>
    <t>/organization/click-therapeutics</t>
  </si>
  <si>
    <t>/funding-round/d2b19e55c21a0af607fef712228f9751</t>
  </si>
  <si>
    <t>/funding-round/dc09ebabc800954cfc9820b421ba52e0</t>
  </si>
  <si>
    <t>/organization/click-with-me-now</t>
  </si>
  <si>
    <t>/funding-round/0b4a6ec08fc7f6fd28388fae181ed03f</t>
  </si>
  <si>
    <t>/ORGANIZATION/CLICK-WITH-ME-NOW</t>
  </si>
  <si>
    <t>/funding-round/136377a72767ecdea3d1a0993fdbb0a2</t>
  </si>
  <si>
    <t>/funding-round/8d344f9cbd63e4bc05aa1834c0b73a73</t>
  </si>
  <si>
    <t>/funding-round/d12f65fec707ab5d62ea4e7de9d95006</t>
  </si>
  <si>
    <t>/organization/click2stream</t>
  </si>
  <si>
    <t>/funding-round/345a56ff00070a7a7e9c748eac520059</t>
  </si>
  <si>
    <t>/ORGANIZATION/CLICK2STREAM</t>
  </si>
  <si>
    <t>/funding-round/d1a61b1ba57531976f2bd6f2eea34569</t>
  </si>
  <si>
    <t>/funding-round/e4c189049a63ee65f6f9d14147ac9e15</t>
  </si>
  <si>
    <t>/funding-round/f78535ac119e7098ca327322f31a6bdb</t>
  </si>
  <si>
    <t>/organization/click4care</t>
  </si>
  <si>
    <t>/funding-round/6db284888b66998f8c5e9ae80f7d6f44</t>
  </si>
  <si>
    <t>/ORGANIZATION/CLICK4CARE</t>
  </si>
  <si>
    <t>/funding-round/abf979e4964cdd6b61f634e8dcaae598</t>
  </si>
  <si>
    <t>/organization/click4ride</t>
  </si>
  <si>
    <t>/funding-round/d18a6e85d879a823335cfaac446f84a5</t>
  </si>
  <si>
    <t>/ORGANIZATION/CLICKABILITY</t>
  </si>
  <si>
    <t>/funding-round/09f612b5e7a98f9f47ea7b2d112fc209</t>
  </si>
  <si>
    <t>/organization/clickability</t>
  </si>
  <si>
    <t>/funding-round/8c4f22a221b34a98cb8ab24eaedfc5c7</t>
  </si>
  <si>
    <t>/ORGANIZATION/CLICKABLE</t>
  </si>
  <si>
    <t>/funding-round/284ac40295744eb69345b9275b7653c3</t>
  </si>
  <si>
    <t>/organization/clickable</t>
  </si>
  <si>
    <t>/funding-round/3072d83c315c6baf72143e6783606504</t>
  </si>
  <si>
    <t>/funding-round/357a3e883ac25b4a47598b1a1d5f6596</t>
  </si>
  <si>
    <t>/funding-round/66c4fe0bca82189bfc4921390ee6e327</t>
  </si>
  <si>
    <t>/funding-round/a51e1d58079b22aaa27362ba202c700e</t>
  </si>
  <si>
    <t>/funding-round/e71e8353ad0d990efaf4ddc36b21bcd9</t>
  </si>
  <si>
    <t>/ORGANIZATION/CLICKANDBUY</t>
  </si>
  <si>
    <t>/funding-round/af5ac51a7185b6b670dd7289cf2bbc17</t>
  </si>
  <si>
    <t>/organization/clickandbuy</t>
  </si>
  <si>
    <t>/funding-round/bae24c2adb5450209205e3b8545f01fd</t>
  </si>
  <si>
    <t>/funding-round/e6b6e25cc1b4fe83f50b25edb81c62e2</t>
  </si>
  <si>
    <t>/organization/clickatell-inc</t>
  </si>
  <si>
    <t>/funding-round/da59042a844878507538da71b14922ab</t>
  </si>
  <si>
    <t>/ORGANIZATION/CLICKBERRY</t>
  </si>
  <si>
    <t>/funding-round/fe7cd6023d8b20435b18a8deebd259b4</t>
  </si>
  <si>
    <t>/organization/clickbus</t>
  </si>
  <si>
    <t>/funding-round/1ebee9d22cce138ce437198533f1c572</t>
  </si>
  <si>
    <t>/ORGANIZATION/CLICKBUS</t>
  </si>
  <si>
    <t>/funding-round/40ca4a6b257486366cc0457f4524aa8d</t>
  </si>
  <si>
    <t>/organization/clickcue-inc</t>
  </si>
  <si>
    <t>/funding-round/bf69c4d2da9f3ee5e4a9a61b4034f72f</t>
  </si>
  <si>
    <t>/ORGANIZATION/CLICKDAILY</t>
  </si>
  <si>
    <t>/funding-round/2c0fed0bfc02f0c9a98cc1be09b69d08</t>
  </si>
  <si>
    <t>/organization/clickdelivery</t>
  </si>
  <si>
    <t>/funding-round/810cda9121b40a733958816b568804c2</t>
  </si>
  <si>
    <t>/ORGANIZATION/CLICKDIAGNOSTICS</t>
  </si>
  <si>
    <t>/funding-round/eddaf59921c62d64441b192a07310fcb</t>
  </si>
  <si>
    <t>/organization/clickdimensions</t>
  </si>
  <si>
    <t>/funding-round/f22818e62cb332b0b344269df24d4fe1</t>
  </si>
  <si>
    <t>/ORGANIZATION/CLICKEQUATIONS</t>
  </si>
  <si>
    <t>/funding-round/466e7f2e19bc3d649f76ca65c9b326f6</t>
  </si>
  <si>
    <t>/organization/clicker</t>
  </si>
  <si>
    <t>/funding-round/59be979ab03dcaf5cfe76188ba525289</t>
  </si>
  <si>
    <t>/ORGANIZATION/CLICKER</t>
  </si>
  <si>
    <t>/funding-round/a6b8e0c5751b12fe643bfb31c658c798</t>
  </si>
  <si>
    <t>/organization/clickfacts</t>
  </si>
  <si>
    <t>/funding-round/7f42a91ae5eb8c63217b461e9b46386f</t>
  </si>
  <si>
    <t>/ORGANIZATION/CLICKFACTS</t>
  </si>
  <si>
    <t>/funding-round/8aa170f7bd35108e82663bc499d02085</t>
  </si>
  <si>
    <t>/funding-round/b3854314e9a3864ad753a8f5eca11db2</t>
  </si>
  <si>
    <t>/ORGANIZATION/CLICKFUEL</t>
  </si>
  <si>
    <t>/funding-round/a52ce00cd75e927d7a5fd9e13e8205af</t>
  </si>
  <si>
    <t>/organization/clickfuel</t>
  </si>
  <si>
    <t>/funding-round/ea195f6c333cd45aac44293d8dc0b8db</t>
  </si>
  <si>
    <t>/ORGANIZATION/CLICKGANIC</t>
  </si>
  <si>
    <t>/funding-round/711724c9379e060c6027bc2dc7b94711</t>
  </si>
  <si>
    <t>/organization/clickganic</t>
  </si>
  <si>
    <t>/funding-round/ffdbb1fa92b1fd673d00ff9f396f40c0</t>
  </si>
  <si>
    <t>/ORGANIZATION/CLICKHOME</t>
  </si>
  <si>
    <t>/funding-round/97557e50cabeb643af95b74900f16f81</t>
  </si>
  <si>
    <t>/organization/clickinghouse</t>
  </si>
  <si>
    <t>/funding-round/c728e100f22707006ccc073df11daa0a</t>
  </si>
  <si>
    <t>/ORGANIZATION/CLICKKY</t>
  </si>
  <si>
    <t>/funding-round/764ac4ec3221f884f13bb5ab813326d2</t>
  </si>
  <si>
    <t>/organization/clickmagic</t>
  </si>
  <si>
    <t>/funding-round/4099da0b14015b23e5f0b5dbd17f3445</t>
  </si>
  <si>
    <t>/ORGANIZATION/CLICKMAGIC</t>
  </si>
  <si>
    <t>/funding-round/fb2d0adde3aac4fee3a5c238a22caf24</t>
  </si>
  <si>
    <t>/organization/clickmechanic</t>
  </si>
  <si>
    <t>/funding-round/05813680ed361743539d653f683a341b</t>
  </si>
  <si>
    <t>/ORGANIZATION/CLICKMECHANIC</t>
  </si>
  <si>
    <t>/funding-round/da443b2418cdf2138090b2de711b97cb</t>
  </si>
  <si>
    <t>/organization/clickmedix</t>
  </si>
  <si>
    <t>/funding-round/556bcfea38df71a8b03c2576b67d8452</t>
  </si>
  <si>
    <t>/ORGANIZATION/CLICKMEDIX</t>
  </si>
  <si>
    <t>/funding-round/5b35cae29fced85c44bc3ddbffb45235</t>
  </si>
  <si>
    <t>/funding-round/df4adbcaa62a8347a7cd7d1b05f9aa1e</t>
  </si>
  <si>
    <t>/ORGANIZATION/CLICKN-KIDS</t>
  </si>
  <si>
    <t>/funding-round/414b28f956938d5556212aac2494e545</t>
  </si>
  <si>
    <t>/organization/clicknation</t>
  </si>
  <si>
    <t>/funding-round/de75140a94b3ac24933b5e44608543a0</t>
  </si>
  <si>
    <t>/ORGANIZATION/CLICKO</t>
  </si>
  <si>
    <t>/funding-round/780834d3b362769b9d013ebcad67e3a0</t>
  </si>
  <si>
    <t>/organization/clicko</t>
  </si>
  <si>
    <t>/funding-round/b3b7ba3536a5f15c22d2c64b27ca9355</t>
  </si>
  <si>
    <t>/funding-round/ef232c0295e9bc42ecef03f256273438</t>
  </si>
  <si>
    <t>/organization/clickon</t>
  </si>
  <si>
    <t>/funding-round/7565ad8f2dab1b68657d142ac801122f</t>
  </si>
  <si>
    <t>/ORGANIZATION/CLICKPASS</t>
  </si>
  <si>
    <t>/funding-round/de6f63c62fd58e55376f90b5d0ad5ef4</t>
  </si>
  <si>
    <t>/organization/clickpay-services</t>
  </si>
  <si>
    <t>/funding-round/4ac8eab3ba889cc885c1b703d74c4f5b</t>
  </si>
  <si>
    <t>/ORGANIZATION/CLICKPAY-SERVICES</t>
  </si>
  <si>
    <t>/funding-round/75bdf0f177e80dd03ee168968dcae76a</t>
  </si>
  <si>
    <t>/organization/clicks-for-a-cause</t>
  </si>
  <si>
    <t>/funding-round/0274da394830572e6ed0af77736f731f</t>
  </si>
  <si>
    <t>/ORGANIZATION/CLICKS2CUSTOMERS</t>
  </si>
  <si>
    <t>/funding-round/7c03e7091a8fc9d48aafe878dda665ba</t>
  </si>
  <si>
    <t>/organization/clickscanshare</t>
  </si>
  <si>
    <t>/funding-round/dad5b28d630bd24216023c6906026969</t>
  </si>
  <si>
    <t>/ORGANIZATION/CLICKSCANSHARE</t>
  </si>
  <si>
    <t>/funding-round/fa4bccf243c71fb8a246214396960bcf</t>
  </si>
  <si>
    <t>/organization/clickshare-service</t>
  </si>
  <si>
    <t>/funding-round/a271d61d3e8b9bbef50d90835c37322c</t>
  </si>
  <si>
    <t>/ORGANIZATION/CLICKSHIFT</t>
  </si>
  <si>
    <t>/funding-round/25b39b13834c6229cc7cd7efd74609c7</t>
  </si>
  <si>
    <t>/organization/clicksign</t>
  </si>
  <si>
    <t>/funding-round/91f71cc1e78f6b7d499bf61245052a80</t>
  </si>
  <si>
    <t>/ORGANIZATION/CLICKSQUARED</t>
  </si>
  <si>
    <t>/funding-round/257bf32ba6e01928a9840bc873846d96</t>
  </si>
  <si>
    <t>/organization/clicksquared</t>
  </si>
  <si>
    <t>/funding-round/a39524c8cd7688e865238b1b9bacc557</t>
  </si>
  <si>
    <t>/funding-round/e3026989cbae46d47cc1894e9cb13a37</t>
  </si>
  <si>
    <t>/organization/clickst</t>
  </si>
  <si>
    <t>/funding-round/047bf167b63bf563c29a343de2233793</t>
  </si>
  <si>
    <t>/ORGANIZATION/CLICKTALE</t>
  </si>
  <si>
    <t>/funding-round/5fcd1ccab1d29271ac32fe39877f858c</t>
  </si>
  <si>
    <t>/organization/clicktale</t>
  </si>
  <si>
    <t>/funding-round/7b723b0d052580a0ef3269ebfb113d9d</t>
  </si>
  <si>
    <t>/funding-round/8ba3bf03c8f196b2b9d8556514fed71d</t>
  </si>
  <si>
    <t>/funding-round/9c81df94cf0c22b0411b266de2edb52c</t>
  </si>
  <si>
    <t>/funding-round/f895598dc952308449f342a4b2e7c5a8</t>
  </si>
  <si>
    <t>/organization/clickteez</t>
  </si>
  <si>
    <t>/funding-round/927ce1f6841191672a24730a1de44361</t>
  </si>
  <si>
    <t>/ORGANIZATION/CLICKTIVATED</t>
  </si>
  <si>
    <t>/funding-round/99b121d53189c7931fa6e38f02d3a7a0</t>
  </si>
  <si>
    <t>/organization/clicktivated</t>
  </si>
  <si>
    <t>/funding-round/e7f4ad69f214bc4d92cdb16a1318b172</t>
  </si>
  <si>
    <t>/ORGANIZATION/CLICKTOSHOP</t>
  </si>
  <si>
    <t>/funding-round/b37544faabafc14e93cc91ff29c5374d</t>
  </si>
  <si>
    <t>/organization/clicktree-labs</t>
  </si>
  <si>
    <t>/funding-round/f570233e767e149d5d5701e53b5736c4</t>
  </si>
  <si>
    <t>/ORGANIZATION/CLICKTRUE</t>
  </si>
  <si>
    <t>/funding-round/ee85663a48c8ba634756128fc46c1c68</t>
  </si>
  <si>
    <t>/organization/clickug</t>
  </si>
  <si>
    <t>/funding-round/1d515856d4194b13a8833980dd59be23</t>
  </si>
  <si>
    <t>/ORGANIZATION/CLICKUG</t>
  </si>
  <si>
    <t>/funding-round/6290ce7f44769cddbd8f51b1d700e53c</t>
  </si>
  <si>
    <t>/funding-round/6f2add39a30d2c313a927b57bd86fe5a</t>
  </si>
  <si>
    <t>/ORGANIZATION/CLICKWORKER-COM</t>
  </si>
  <si>
    <t>/funding-round/2b9f95fc641e7142d4614fbf2e44779f</t>
  </si>
  <si>
    <t>/organization/clickworker-com</t>
  </si>
  <si>
    <t>/funding-round/4c8f7769256d05830b7cb97c3eefae37</t>
  </si>
  <si>
    <t>/funding-round/90ccccc3d72cd6042ad4d44490cd8263</t>
  </si>
  <si>
    <t>/funding-round/9d74dd2f87f7ec939819138db244612b</t>
  </si>
  <si>
    <t>/funding-round/a21caa49ae0eb5bbb2255b10b0bbd7e2</t>
  </si>
  <si>
    <t>/funding-round/b6a99ca6f7b80892e496bc7eee938fb3</t>
  </si>
  <si>
    <t>/ORGANIZATION/CLICKYRESERVA</t>
  </si>
  <si>
    <t>/funding-round/f2717a29cb9e15b02f6e0a8a1d60642a</t>
  </si>
  <si>
    <t>/organization/clicvu</t>
  </si>
  <si>
    <t>/funding-round/5f4addb1f005af26e7308059a720f2e7</t>
  </si>
  <si>
    <t>25-03-1999</t>
  </si>
  <si>
    <t>/ORGANIZATION/CLIENT-CARE-SOLUTIONS</t>
  </si>
  <si>
    <t>/funding-round/c96364c3f4379cd04fa2cf40d042255d</t>
  </si>
  <si>
    <t>/organization/client-outlook</t>
  </si>
  <si>
    <t>/funding-round/8ab3bc998c97c77b27d53ea9369df406</t>
  </si>
  <si>
    <t>/ORGANIZATION/CLIENT-OUTLOOK</t>
  </si>
  <si>
    <t>/funding-round/fdac9693b77becf4459cde66259cfec8</t>
  </si>
  <si>
    <t>/organization/client24</t>
  </si>
  <si>
    <t>/funding-round/e638ba6e43ccb38149f0bfda0f6e4bea</t>
  </si>
  <si>
    <t>/ORGANIZATION/CLIENTSCAPE</t>
  </si>
  <si>
    <t>/funding-round/99aa0344a070cd3a38b10817f3669b15</t>
  </si>
  <si>
    <t>/organization/clientshow</t>
  </si>
  <si>
    <t>/funding-round/bcd20d2bb850196518ddbdf5d4d06b30</t>
  </si>
  <si>
    <t>/ORGANIZATION/CLIENTSUCCESS</t>
  </si>
  <si>
    <t>/funding-round/0e36f0d978c37e39b6a70a12b932b7ee</t>
  </si>
  <si>
    <t>/organization/clientsuccess</t>
  </si>
  <si>
    <t>/funding-round/284cfb4ca44e4373a5fa415727c44fbe</t>
  </si>
  <si>
    <t>/funding-round/60011eb902a53407c9f89b792588acf9</t>
  </si>
  <si>
    <t>/organization/clifford-thames</t>
  </si>
  <si>
    <t>/funding-round/1615a6d159b45c13b0946827386f51a5</t>
  </si>
  <si>
    <t>/ORGANIZATION/CLIFTON</t>
  </si>
  <si>
    <t>/funding-round/6f62eff29165b127722fc16a01fc4530</t>
  </si>
  <si>
    <t>/organization/clifton</t>
  </si>
  <si>
    <t>/funding-round/90392fb8ee94e8413b3f40485c8d5c68</t>
  </si>
  <si>
    <t>27-03-2006</t>
  </si>
  <si>
    <t>/ORGANIZATION/CLIKHOME</t>
  </si>
  <si>
    <t>/funding-round/6e9ef5bdcc9d74626a389e94ea6abae9</t>
  </si>
  <si>
    <t>/organization/clikhome</t>
  </si>
  <si>
    <t>/funding-round/8a5203b45513d8c90633fae8dd9c1c38</t>
  </si>
  <si>
    <t>/ORGANIZATION/CLIKTHROUGH</t>
  </si>
  <si>
    <t>/funding-round/3f3bf83a1036ffb30da22510f1f77299</t>
  </si>
  <si>
    <t>/organization/clikthrough</t>
  </si>
  <si>
    <t>/funding-round/482e28c9a7dff2b661b373982b6b16b4</t>
  </si>
  <si>
    <t>/ORGANIZATION/CLIMATEMINDER</t>
  </si>
  <si>
    <t>/funding-round/531e3d4fa86cf1a5aa57215a4532ee41</t>
  </si>
  <si>
    <t>/organization/climateminder</t>
  </si>
  <si>
    <t>/funding-round/552ab5b0a674b09b822a0d643c3440b9</t>
  </si>
  <si>
    <t>/funding-round/e70ba6a3e7fd54d9ea655ec5dd9a8d9f</t>
  </si>
  <si>
    <t>/funding-round/f2130db3047cfe193b99b9e6653dc2c9</t>
  </si>
  <si>
    <t>/ORGANIZATION/CLIMB-FACTORY-CO---LTD-</t>
  </si>
  <si>
    <t>/funding-round/3ec15a54da29b0780680068b572dba9a</t>
  </si>
  <si>
    <t>/organization/climber-com</t>
  </si>
  <si>
    <t>/funding-round/42a6f584c7ef9dfa5b49e739b44aaf1f</t>
  </si>
  <si>
    <t>/ORGANIZATION/CLIMEWORKS</t>
  </si>
  <si>
    <t>/funding-round/b861260db0d50dfdbea15fe5e3d9405e</t>
  </si>
  <si>
    <t>/organization/climpact</t>
  </si>
  <si>
    <t>/funding-round/6727607a1de8d703d6dafe96fa637890</t>
  </si>
  <si>
    <t>/ORGANIZATION/CLIMPACT</t>
  </si>
  <si>
    <t>/funding-round/975968770da79d542edea499cddc5183</t>
  </si>
  <si>
    <t>/organization/clinc</t>
  </si>
  <si>
    <t>/funding-round/3a9d74e0f3e7dea6deedb2bc94122d3c</t>
  </si>
  <si>
    <t>/ORGANIZATION/CLINECT-HEALTHCARE</t>
  </si>
  <si>
    <t>/funding-round/ec84e4f561cd5e40ed7c9e0069df787b</t>
  </si>
  <si>
    <t>/organization/clinicahealth</t>
  </si>
  <si>
    <t>/funding-round/a0a6982bc30438ee7a5bb0dbad41ddee</t>
  </si>
  <si>
    <t>/ORGANIZATION/CLINICAHEALTH</t>
  </si>
  <si>
    <t>/funding-round/c3237e9a32094170ce10ec8bbe703aa6</t>
  </si>
  <si>
    <t>/organization/clinical-data</t>
  </si>
  <si>
    <t>/funding-round/90cbda989080e4bfdc4077391093823a</t>
  </si>
  <si>
    <t>/ORGANIZATION/CLINICAL-DATA</t>
  </si>
  <si>
    <t>/funding-round/96ad0452614b3de4fc04367f65a4e372</t>
  </si>
  <si>
    <t>/organization/clinical-ink</t>
  </si>
  <si>
    <t>/funding-round/d2f9e059351b6fb0b9a232baf0db8ee1</t>
  </si>
  <si>
    <t>/ORGANIZATION/CLINICAL-INK</t>
  </si>
  <si>
    <t>/funding-round/d719ec22f59e2c96a62a0c17f541e520</t>
  </si>
  <si>
    <t>/organization/clinical-innovations</t>
  </si>
  <si>
    <t>/funding-round/13d6edd67dceb2e497787795e243f617</t>
  </si>
  <si>
    <t>/ORGANIZATION/CLINICAL-INSIGHT</t>
  </si>
  <si>
    <t>/funding-round/bf45f54352e22170ce4b6e278064d92a</t>
  </si>
  <si>
    <t>/organization/clinical-pathology-laboratories</t>
  </si>
  <si>
    <t>/funding-round/2536e2daed0195afa3537fe540d67617</t>
  </si>
  <si>
    <t>/ORGANIZATION/CLINICAL-PHARMACY-SERVICES</t>
  </si>
  <si>
    <t>/funding-round/3d2dd67b646fd11adb6af30775f2f376</t>
  </si>
  <si>
    <t>/organization/clinical-research-laboratories</t>
  </si>
  <si>
    <t>/funding-round/937dff1586f68ec74446e9a020fb643a</t>
  </si>
  <si>
    <t>/ORGANIZATION/CLINICAL-RESEARCH-SERVICES-TURKU</t>
  </si>
  <si>
    <t>/funding-round/eacdb5a03d1abf73a7c8378f340e37c1</t>
  </si>
  <si>
    <t>/organization/clinicalbox</t>
  </si>
  <si>
    <t>/funding-round/5f292955fbd986522da2f5459153dcc1</t>
  </si>
  <si>
    <t>/ORGANIZATION/CLINICAST</t>
  </si>
  <si>
    <t>/funding-round/1ab1a89f304ce8a435950a1f9bc9a99c</t>
  </si>
  <si>
    <t>/organization/clinicbook</t>
  </si>
  <si>
    <t>/funding-round/8c5e07fd2f030809fc76a354e6cd1a9b</t>
  </si>
  <si>
    <t>/ORGANIZATION/CLINICIAN-THERAPEUTICS</t>
  </si>
  <si>
    <t>/funding-round/e835ccd3e25e68b0474cce997e5be84c</t>
  </si>
  <si>
    <t>/organization/clinicient</t>
  </si>
  <si>
    <t>/funding-round/460b1cd360bd55fa13ae2bbab59b6fc2</t>
  </si>
  <si>
    <t>/ORGANIZATION/CLINICIENT</t>
  </si>
  <si>
    <t>/funding-round/8f5178d2eb529e14e60c7d842c5b1818</t>
  </si>
  <si>
    <t>/funding-round/9155d63e7e1475aeb70d7ae231a82a64</t>
  </si>
  <si>
    <t>/funding-round/9c1ccb40f5c30b0cca73c46fb6ba5bb4</t>
  </si>
  <si>
    <t>/funding-round/a2db2f7eaf660b41d21488f4e1ff7ade</t>
  </si>
  <si>
    <t>/funding-round/bc0e2379aec442579f6cd0a591ab7b14</t>
  </si>
  <si>
    <t>/funding-round/cbdaaaa1c3eb68063cb7588302df32c4</t>
  </si>
  <si>
    <t>/funding-round/dcd4667bf1312d7549e63b7bcf112ac2</t>
  </si>
  <si>
    <t>/organization/cliniciq</t>
  </si>
  <si>
    <t>/funding-round/838880ce6da389b6629a2242cd083804</t>
  </si>
  <si>
    <t>/ORGANIZATION/CLINICLOUD</t>
  </si>
  <si>
    <t>/funding-round/0514458f78b81d11909bfd2e99b33450</t>
  </si>
  <si>
    <t>/organization/clinipace-worldwide</t>
  </si>
  <si>
    <t>/funding-round/2b592becd8b1d7fba0c18630c56ce423</t>
  </si>
  <si>
    <t>/ORGANIZATION/CLINIPACE-WORLDWIDE</t>
  </si>
  <si>
    <t>/funding-round/32a9c4f7e86fbb41480bc73842b8754f</t>
  </si>
  <si>
    <t>/funding-round/3646167146fe04224227f97223a9a87f</t>
  </si>
  <si>
    <t>/funding-round/3b6dc6efbc918336182996756cbbe63f</t>
  </si>
  <si>
    <t>/funding-round/9e93351c4a32cb81519f04a3553a6545</t>
  </si>
  <si>
    <t>/funding-round/b4537869da0f98a6a1db304b8b56550e</t>
  </si>
  <si>
    <t>/funding-round/daadf9f0c77b67527b9f242beae6f5d0</t>
  </si>
  <si>
    <t>/funding-round/dc9d11925b596220b4ea9b1069079a54</t>
  </si>
  <si>
    <t>/organization/cliniq-ly</t>
  </si>
  <si>
    <t>/funding-round/f1637573bd451580d8092c3b9fcdcb34</t>
  </si>
  <si>
    <t>/ORGANIZATION/CLINITHINK</t>
  </si>
  <si>
    <t>/funding-round/23608cb02d33dafab6e11c5ae36d6ec4</t>
  </si>
  <si>
    <t>/organization/clink-2</t>
  </si>
  <si>
    <t>/funding-round/372d80cdf1f407a0ce6ef8e2c6095d4a</t>
  </si>
  <si>
    <t>/ORGANIZATION/CLINKED</t>
  </si>
  <si>
    <t>/funding-round/11f9012ca182f09dab43d85ce6bb267a</t>
  </si>
  <si>
    <t>/organization/clinked</t>
  </si>
  <si>
    <t>/funding-round/9ef15ca9092de397a0dbd7920054dacb</t>
  </si>
  <si>
    <t>/ORGANIZATION/CLINKLE</t>
  </si>
  <si>
    <t>/funding-round/2866fd85d39c8d8a4d53c04e2b4f06dc</t>
  </si>
  <si>
    <t>/organization/clinkle</t>
  </si>
  <si>
    <t>/funding-round/9302b4035c683d5eb6d90283464cc477</t>
  </si>
  <si>
    <t>/funding-round/97cbcf05b95b44ff6019495c41e41e9f</t>
  </si>
  <si>
    <t>/funding-round/a95007542a733959969b2941d3bbd8fd</t>
  </si>
  <si>
    <t>/ORGANIZATION/CLINOVO</t>
  </si>
  <si>
    <t>/funding-round/8ff8f157e9146e217a089b174a794fa5</t>
  </si>
  <si>
    <t>/organization/clintec-international</t>
  </si>
  <si>
    <t>/funding-round/bb0dfc194217437c4d067a9d85b815b6</t>
  </si>
  <si>
    <t>/ORGANIZATION/CLINTON</t>
  </si>
  <si>
    <t>/funding-round/1f5a8343cb65b18d08ccaea0ef259bac</t>
  </si>
  <si>
    <t>/organization/clinton-group</t>
  </si>
  <si>
    <t>/funding-round/5e27fcec25162e0b7015d6a45fd4e815</t>
  </si>
  <si>
    <t>/ORGANIZATION/CLINVERSE</t>
  </si>
  <si>
    <t>/funding-round/350dff69eea233144dd74ef5b9120ce4</t>
  </si>
  <si>
    <t>/organization/clinverse</t>
  </si>
  <si>
    <t>/funding-round/5705a812276cdcb19fb336235979ed0c</t>
  </si>
  <si>
    <t>/funding-round/842030531e8f3c780d49f924c04aebfe</t>
  </si>
  <si>
    <t>/funding-round/eec39d456ce0b0c8a8b08a1beb7fbe31</t>
  </si>
  <si>
    <t>/ORGANIZATION/CLIO</t>
  </si>
  <si>
    <t>/funding-round/5ac76acaed6b54d289c7cb413189fcf9</t>
  </si>
  <si>
    <t>/organization/clio</t>
  </si>
  <si>
    <t>/funding-round/99076e376962da282aa1c105ac335df7</t>
  </si>
  <si>
    <t>/ORGANIZATION/CLIP</t>
  </si>
  <si>
    <t>/funding-round/66ba86c9c7d0824beeaab515d9542730</t>
  </si>
  <si>
    <t>/organization/clip-fort-ltd-</t>
  </si>
  <si>
    <t>/funding-round/c9909297f7eab768e22eb553c15cc1de</t>
  </si>
  <si>
    <t>/ORGANIZATION/CLIP-INTERACTIVE</t>
  </si>
  <si>
    <t>/funding-round/0dfd11935fde9b717104668fc3490cbf</t>
  </si>
  <si>
    <t>/organization/clip-interactive</t>
  </si>
  <si>
    <t>/funding-round/49ed3b7dd9a988da7cdf7a8461d9371a</t>
  </si>
  <si>
    <t>/funding-round/bc0d51ea824fbb4708c5c6d23115352e</t>
  </si>
  <si>
    <t>/funding-round/f75c5f31ef95251bedb48b07d7228e10</t>
  </si>
  <si>
    <t>/ORGANIZATION/CLIPABOUT</t>
  </si>
  <si>
    <t>/funding-round/f4c02865560755b58ac2961b7331747d</t>
  </si>
  <si>
    <t>/organization/clipboard</t>
  </si>
  <si>
    <t>/funding-round/171d9e78fe83d9a2e6e9168507e5517c</t>
  </si>
  <si>
    <t>/ORGANIZATION/CLIPCALL</t>
  </si>
  <si>
    <t>/funding-round/0f61be88582cadf7239d23ada6165af2</t>
  </si>
  <si>
    <t>/organization/clipcard</t>
  </si>
  <si>
    <t>/funding-round/654d2e99cbe90e88ee272afe69acb876</t>
  </si>
  <si>
    <t>/ORGANIZATION/CLIPCARD</t>
  </si>
  <si>
    <t>/funding-round/9d273f028fb1c1bd854db601a1320f38</t>
  </si>
  <si>
    <t>/organization/clipclock</t>
  </si>
  <si>
    <t>/funding-round/1e370fbffa7ad2b2503c2e0cc1c6996b</t>
  </si>
  <si>
    <t>/ORGANIZATION/CLIPCLOCK</t>
  </si>
  <si>
    <t>/funding-round/3031927789f706718a26ed2942d60a53</t>
  </si>
  <si>
    <t>/funding-round/8cdf1b92ba19d3cb28b250b95bc5cabb</t>
  </si>
  <si>
    <t>/ORGANIZATION/CLIPCOPIA</t>
  </si>
  <si>
    <t>/funding-round/5e0274c89be0f58c8fad011b02d702db</t>
  </si>
  <si>
    <t>/organization/clipik</t>
  </si>
  <si>
    <t>/funding-round/69e874386a13de88b0c480d258c192b4</t>
  </si>
  <si>
    <t>/ORGANIZATION/CLIPKIT</t>
  </si>
  <si>
    <t>/funding-round/9cb204606667dfe22be727dbe9217181</t>
  </si>
  <si>
    <t>/organization/clipmarks</t>
  </si>
  <si>
    <t>/funding-round/f260bcb85583414ffc81adf8275c8797</t>
  </si>
  <si>
    <t>/ORGANIZATION/CLIPME-OY</t>
  </si>
  <si>
    <t>/funding-round/aa30a17fac3d8f92845dc47655692cb7</t>
  </si>
  <si>
    <t>/organization/clipmine</t>
  </si>
  <si>
    <t>/funding-round/6ba4708e0674be639b0b1eae583d3fb7</t>
  </si>
  <si>
    <t>/ORGANIZATION/CLIPMINE</t>
  </si>
  <si>
    <t>/funding-round/b9035c62ca84a0eb36e8e84488516a16</t>
  </si>
  <si>
    <t>/organization/clipp</t>
  </si>
  <si>
    <t>/funding-round/b9f3e4373659c3fa6c3f5cbc038f086e</t>
  </si>
  <si>
    <t>/ORGANIZATION/CLIPPATE</t>
  </si>
  <si>
    <t>/funding-round/11f496c2aa2d20f4b3d400a35b306ddf</t>
  </si>
  <si>
    <t>/organization/clippate</t>
  </si>
  <si>
    <t>/funding-round/1af2582d38ec9918980b875e73e55343</t>
  </si>
  <si>
    <t>/funding-round/6dd5d790fe278973e20af39861f66a24</t>
  </si>
  <si>
    <t>/funding-round/d0f1b5a3cd7ccdf784885dcb62b30207</t>
  </si>
  <si>
    <t>/ORGANIZATION/CLIPPER-WINDPOWER</t>
  </si>
  <si>
    <t>/funding-round/0c3fe86ee51da7654a39748c18699b60</t>
  </si>
  <si>
    <t>/organization/clippership-intl</t>
  </si>
  <si>
    <t>/funding-round/74a03c380f10a32f3a787a39c124a622</t>
  </si>
  <si>
    <t>/ORGANIZATION/CLIPPERZ</t>
  </si>
  <si>
    <t>/funding-round/3a8d8f4db2afa25af5c9eeabdcb06ae2</t>
  </si>
  <si>
    <t>/organization/clipsource</t>
  </si>
  <si>
    <t>/funding-round/2f14e536fe41eb481259b418a93df84b</t>
  </si>
  <si>
    <t>/ORGANIZATION/CLIPSYNC</t>
  </si>
  <si>
    <t>/funding-round/1e7b27a493a490029985f250586106a0</t>
  </si>
  <si>
    <t>/organization/clipsync</t>
  </si>
  <si>
    <t>/funding-round/32ed9c5607d389e1a07bdd97c7bb0d45</t>
  </si>
  <si>
    <t>/ORGANIZATION/CLIPYOO</t>
  </si>
  <si>
    <t>/funding-round/11fbaa3592d7f8ee303fc05aa40c490e</t>
  </si>
  <si>
    <t>/organization/clipyoo</t>
  </si>
  <si>
    <t>/funding-round/29c18b0f8b04024d0b65060302965f84</t>
  </si>
  <si>
    <t>/funding-round/eae1ac4511acac8e942839cf69740f0d</t>
  </si>
  <si>
    <t>/organization/cliq</t>
  </si>
  <si>
    <t>/funding-round/d1617aa78fb5359e50e3cdfeff5ec3da</t>
  </si>
  <si>
    <t>/ORGANIZATION/CLIQ-2</t>
  </si>
  <si>
    <t>/funding-round/383968b2eed55e462fb8a13ef635d16e</t>
  </si>
  <si>
    <t>/organization/cliqr-technologies</t>
  </si>
  <si>
    <t>/funding-round/9b9816a6cbb75c9106fdb3c0a74fb6ee</t>
  </si>
  <si>
    <t>/ORGANIZATION/CLIQR-TECHNOLOGIES</t>
  </si>
  <si>
    <t>/funding-round/a0be698d50981d8bc8cd63aac255d793</t>
  </si>
  <si>
    <t>/funding-round/db452af114e720be48bb0ba5d4c2b661</t>
  </si>
  <si>
    <t>/ORGANIZATION/CLIQSEARCH</t>
  </si>
  <si>
    <t>/funding-round/aa43e3dba43a1a80069ed5b717eb0d5a</t>
  </si>
  <si>
    <t>/organization/cliqset</t>
  </si>
  <si>
    <t>/funding-round/032c252d829aa092253baa411a86b1fe</t>
  </si>
  <si>
    <t>14-09-2008</t>
  </si>
  <si>
    <t>/ORGANIZATION/CLIQSET</t>
  </si>
  <si>
    <t>/funding-round/6a57fd847bafd33db68f5e581e5cbfb9</t>
  </si>
  <si>
    <t>/organization/clique-chic</t>
  </si>
  <si>
    <t>/funding-round/db5421853162ae00431b8d5b8d116450</t>
  </si>
  <si>
    <t>/ORGANIZATION/CLIQUE-INTELLIGENCE</t>
  </si>
  <si>
    <t>/funding-round/065b1de1615ace503051ec5e792baad5</t>
  </si>
  <si>
    <t>/organization/clique-media-3</t>
  </si>
  <si>
    <t>/funding-round/83ca92754a5bbc9a28b4482566464be0</t>
  </si>
  <si>
    <t>/ORGANIZATION/CLIQUE-MEDIA-3</t>
  </si>
  <si>
    <t>/funding-round/90e5077e0ace8e7a9c59c3f34875448c</t>
  </si>
  <si>
    <t>/organization/clix-software</t>
  </si>
  <si>
    <t>/funding-round/8bc4b0421fe0bef71eaba7890f199125</t>
  </si>
  <si>
    <t>/ORGANIZATION/CLIXTR</t>
  </si>
  <si>
    <t>/funding-round/18913bbd505d6ffd10b4f51f3063f035</t>
  </si>
  <si>
    <t>/organization/clk-design-automation</t>
  </si>
  <si>
    <t>/funding-round/66de1c91031863cd752300e5f16eec76</t>
  </si>
  <si>
    <t>/ORGANIZATION/CLK-DESIGN-AUTOMATION</t>
  </si>
  <si>
    <t>/funding-round/92ee9a63ed9a23ad77711d8a2a41af79</t>
  </si>
  <si>
    <t>/organization/clo-virtual-fashion-inc</t>
  </si>
  <si>
    <t>/funding-round/7285221d08952de92b44179f73ac9134</t>
  </si>
  <si>
    <t>/ORGANIZATION/CLO-VIRTUAL-FASHION-INC</t>
  </si>
  <si>
    <t>/funding-round/e4a135e784e9776204b37445d4504245</t>
  </si>
  <si>
    <t>/organization/cloak</t>
  </si>
  <si>
    <t>/funding-round/655c66c4e28018ea956a778b006fd8f0</t>
  </si>
  <si>
    <t>/ORGANIZATION/CLOAKROOM</t>
  </si>
  <si>
    <t>/funding-round/0de959e0ea87a41fe45471c1e5eda774</t>
  </si>
  <si>
    <t>/organization/cloakroom</t>
  </si>
  <si>
    <t>/funding-round/3fc7d2f29583f93d8eeeb743ef73e69e</t>
  </si>
  <si>
    <t>/funding-round/6f48ff8f6c07ef71e752d43a987e7b52</t>
  </si>
  <si>
    <t>/organization/cloakware</t>
  </si>
  <si>
    <t>/funding-round/4bb98c60aa597b5adaa641bfb333d142</t>
  </si>
  <si>
    <t>21-03-2005</t>
  </si>
  <si>
    <t>/ORGANIZATION/CLOAKWARE</t>
  </si>
  <si>
    <t>/funding-round/e4deb21a53f491ac2393aef04e9f8f57</t>
  </si>
  <si>
    <t>27-06-2003</t>
  </si>
  <si>
    <t>/organization/cloapp</t>
  </si>
  <si>
    <t>/funding-round/24cd212ac24cf37506f954955738034d</t>
  </si>
  <si>
    <t>/ORGANIZATION/CLOAPP</t>
  </si>
  <si>
    <t>/funding-round/3d26a2c1cd8392eb16e06a87e5101a71</t>
  </si>
  <si>
    <t>/funding-round/46bff83e1886bebde072b287dfee972f</t>
  </si>
  <si>
    <t>/ORGANIZATION/CLODICO</t>
  </si>
  <si>
    <t>/funding-round/c16cdfe3411b13872c9028bb1edb9f97</t>
  </si>
  <si>
    <t>/organization/cloe</t>
  </si>
  <si>
    <t>/funding-round/1aecc2aa3bb1893f422eff64501f7da6</t>
  </si>
  <si>
    <t>/ORGANIZATION/CLONE-ZONE</t>
  </si>
  <si>
    <t>/funding-round/86c4076b3a666098bb3da1ef1eb02dfa</t>
  </si>
  <si>
    <t>/organization/clonect-solutions</t>
  </si>
  <si>
    <t>/funding-round/941ba28bcaae05f45f25fcae8c30eb87</t>
  </si>
  <si>
    <t>/ORGANIZATION/CLONELESS</t>
  </si>
  <si>
    <t>/funding-round/ccacb7732781bf3ba6a3b06aa788e678</t>
  </si>
  <si>
    <t>/organization/clontech-laboratories-inc</t>
  </si>
  <si>
    <t>/funding-round/4c0f4ac9a28f6f0aa0535b3f8b027f9f</t>
  </si>
  <si>
    <t>/ORGANIZATION/CLOOPEN</t>
  </si>
  <si>
    <t>/funding-round/a625107b9e7426889a08c5e3707f4ba7</t>
  </si>
  <si>
    <t>/organization/clopify</t>
  </si>
  <si>
    <t>/funding-round/32238e955a856f426a84459dbb845f97</t>
  </si>
  <si>
    <t>/ORGANIZATION/CLOSCA</t>
  </si>
  <si>
    <t>/funding-round/061c5d2c9b320b977c47c4538ccac37a</t>
  </si>
  <si>
    <t>/organization/close</t>
  </si>
  <si>
    <t>/funding-round/5e871f5d9130d9ca2935344322c458cf</t>
  </si>
  <si>
    <t>/ORGANIZATION/CLOSE</t>
  </si>
  <si>
    <t>/funding-round/7aacb0d60ced890bdf09adc5b2af36c4</t>
  </si>
  <si>
    <t>/organization/close-communications</t>
  </si>
  <si>
    <t>/funding-round/61cf864f23250e592c68ed933bb641cb</t>
  </si>
  <si>
    <t>/ORGANIZATION/CLOSE-IO</t>
  </si>
  <si>
    <t>/funding-round/0c091c4dd33e5b43b5da26ef57878be1</t>
  </si>
  <si>
    <t>/organization/closely</t>
  </si>
  <si>
    <t>/funding-round/56065c9cc07938e767462c7bd0599e2d</t>
  </si>
  <si>
    <t>/ORGANIZATION/CLOSELY</t>
  </si>
  <si>
    <t>/funding-round/773cdc0701d6deb06d221ddf1d3cfd17</t>
  </si>
  <si>
    <t>/funding-round/c31ab4875187eed6fe956b73321a4470</t>
  </si>
  <si>
    <t>/ORGANIZATION/CLOSET-COUTURE</t>
  </si>
  <si>
    <t>/funding-round/847f3c5b0e924926c9e2656b237fe1fd</t>
  </si>
  <si>
    <t>/organization/closetbox</t>
  </si>
  <si>
    <t>/funding-round/7b3a7c8139c3b59813e2e800e4e21c6e</t>
  </si>
  <si>
    <t>/ORGANIZATION/CLOSETBOX</t>
  </si>
  <si>
    <t>/funding-round/8b9224b86a95c2da0d0bbdae3ffbb670</t>
  </si>
  <si>
    <t>/organization/closetdash</t>
  </si>
  <si>
    <t>/funding-round/b65ca11b92631198a76b9e9b4165234b</t>
  </si>
  <si>
    <t>/ORGANIZATION/CLOSETSPACE</t>
  </si>
  <si>
    <t>/funding-round/9aebaf29441cbb71d53289740f8392c8</t>
  </si>
  <si>
    <t>/organization/closeup-fm</t>
  </si>
  <si>
    <t>/funding-round/76aa7fe35af1867c359d599fa344da75</t>
  </si>
  <si>
    <t>/ORGANIZATION/CLOSYS</t>
  </si>
  <si>
    <t>/funding-round/016442f6cb9fc64110654a8b4b4f8c3e</t>
  </si>
  <si>
    <t>/organization/closys</t>
  </si>
  <si>
    <t>/funding-round/6e5c54f87c0070e2c6bf1120ca619fb8</t>
  </si>
  <si>
    <t>/funding-round/80d559ec23dfad1668828270d998eb0d</t>
  </si>
  <si>
    <t>/funding-round/de2ff81dc55d6b15bf2e2bf26e72acb7</t>
  </si>
  <si>
    <t>/ORGANIZATION/CLOTHES-HORSE</t>
  </si>
  <si>
    <t>/funding-round/35d778a1373c0d5a40b35b8a29970c2b</t>
  </si>
  <si>
    <t>/organization/clothia</t>
  </si>
  <si>
    <t>/funding-round/4f53acb0465affe03000b0995974882f</t>
  </si>
  <si>
    <t>/ORGANIZATION/CLOTHING-SITES</t>
  </si>
  <si>
    <t>/funding-round/23614b6a1cd3aba8646620b5fc6840c6</t>
  </si>
  <si>
    <t>/organization/cloubrain</t>
  </si>
  <si>
    <t>/funding-round/6b5bbc1caa7854c8a7a4875277aad117</t>
  </si>
  <si>
    <t>/ORGANIZATION/CLOUD-9-2</t>
  </si>
  <si>
    <t>/funding-round/f59228804fee92369941c2ae35132e02</t>
  </si>
  <si>
    <t>/organization/cloud-9-wellness</t>
  </si>
  <si>
    <t>/funding-round/a9785d05cb3ab0b82909a92a65fbd9f2</t>
  </si>
  <si>
    <t>/ORGANIZATION/CLOUD-AMENITY-PRIVATE-LIMITED</t>
  </si>
  <si>
    <t>/funding-round/c03d6889430ecb6ef78431257b80b938</t>
  </si>
  <si>
    <t>/organization/cloud-business-2</t>
  </si>
  <si>
    <t>/funding-round/b7c5602474fbb51569b81b2b7d7a5477</t>
  </si>
  <si>
    <t>/ORGANIZATION/CLOUD-CANNON</t>
  </si>
  <si>
    <t>/funding-round/0f37a8d30be372d6f62e8894792220a8</t>
  </si>
  <si>
    <t>/organization/cloud-cannon</t>
  </si>
  <si>
    <t>/funding-round/23b9f0ffaac5a228b112e03ba3664a7d</t>
  </si>
  <si>
    <t>/ORGANIZATION/CLOUD-COM</t>
  </si>
  <si>
    <t>/funding-round/3a4028000469ae4ba3223c1193c0b1e3</t>
  </si>
  <si>
    <t>/organization/cloud-communications-and-computing-corp</t>
  </si>
  <si>
    <t>/funding-round/72fa45da63a4cb020b4e9b2ff2103f1a</t>
  </si>
  <si>
    <t>/ORGANIZATION/CLOUD-COMMUNICATIONS-AND-COMPUTING-CORP</t>
  </si>
  <si>
    <t>/funding-round/960900fdd5fb72e8527fae87b80de68e</t>
  </si>
  <si>
    <t>/organization/cloud-content</t>
  </si>
  <si>
    <t>/funding-round/d3e6d77f94b46a667b5a8d83dc7db444</t>
  </si>
  <si>
    <t>/ORGANIZATION/CLOUD-CREATURES</t>
  </si>
  <si>
    <t>/funding-round/dbbecc587925973f10d6b05bc9b43706</t>
  </si>
  <si>
    <t>/organization/cloud-cruiser</t>
  </si>
  <si>
    <t>/funding-round/146114aeedcfd28328e035e5242f1e12</t>
  </si>
  <si>
    <t>/ORGANIZATION/CLOUD-CRUISER</t>
  </si>
  <si>
    <t>/funding-round/335736e493b610ffb00c7f08eaa814cd</t>
  </si>
  <si>
    <t>/funding-round/72b4d5145019d40d93edab93d0b88dd8</t>
  </si>
  <si>
    <t>/funding-round/979b7c3c4268f422021ad4ddc6989376</t>
  </si>
  <si>
    <t>/funding-round/d22bfb4c1a566fae83dd42438e4fab51</t>
  </si>
  <si>
    <t>/ORGANIZATION/CLOUD-DIRECT</t>
  </si>
  <si>
    <t>/funding-round/0493dbebb93a8cbd35b0e21b77d4a01e</t>
  </si>
  <si>
    <t>/organization/cloud-dx-inc</t>
  </si>
  <si>
    <t>/funding-round/7aab3ff710920e10466fbce8b89aaa05</t>
  </si>
  <si>
    <t>/ORGANIZATION/CLOUD-DX-INC</t>
  </si>
  <si>
    <t>/funding-round/b3ba2b5ba098ae2cb53e1f866a3b0300</t>
  </si>
  <si>
    <t>/organization/cloud-dynamics</t>
  </si>
  <si>
    <t>/funding-round/59cab814d40c5ebe1a6fff96983074b1</t>
  </si>
  <si>
    <t>/ORGANIZATION/CLOUD-ELEMENTS</t>
  </si>
  <si>
    <t>/funding-round/96a32e17750bc67c856f11bd5600f00d</t>
  </si>
  <si>
    <t>/organization/cloud-elements</t>
  </si>
  <si>
    <t>/funding-round/d0bf3f2c80cf012fee9bb406f1340a30</t>
  </si>
  <si>
    <t>/ORGANIZATION/CLOUD-ENGINES</t>
  </si>
  <si>
    <t>/funding-round/167a8999c48fd7dcaaa7807c82a1ae04</t>
  </si>
  <si>
    <t>/organization/cloud-engines</t>
  </si>
  <si>
    <t>/funding-round/3265670ec75391c330494cda6ceacc95</t>
  </si>
  <si>
    <t>/funding-round/6b7cdc97d82d2beedca92b882c75cb09</t>
  </si>
  <si>
    <t>/funding-round/7f6f37e8415a340af9a01c6320ccf478</t>
  </si>
  <si>
    <t>/funding-round/81dc1f080724a4216b634d32dbd28bdb</t>
  </si>
  <si>
    <t>/funding-round/9e030e41697c8ce2dee156af8bab8970</t>
  </si>
  <si>
    <t>/funding-round/afbe0cfaefb3fff5010483409079e0a9</t>
  </si>
  <si>
    <t>/funding-round/c59e1ae867c44d1ed2ec6d54b7c42975</t>
  </si>
  <si>
    <t>/funding-round/cb6639141c030ad1f59a1d25482e10f7</t>
  </si>
  <si>
    <t>/organization/cloud-floor</t>
  </si>
  <si>
    <t>/funding-round/91184c572d7d474260ee03dcaf7dcecf</t>
  </si>
  <si>
    <t>/ORGANIZATION/CLOUD-HEALTH-CARE</t>
  </si>
  <si>
    <t>/funding-round/0ffdbeef9bd2b7f549ba354d922af45d</t>
  </si>
  <si>
    <t>/organization/cloud-imperium-games</t>
  </si>
  <si>
    <t>/funding-round/532336f1d7636d22d864b457e6b233ed</t>
  </si>
  <si>
    <t>/ORGANIZATION/CLOUD-INFRA-LLC</t>
  </si>
  <si>
    <t>/funding-round/a266b16f1196b127a7844e0631940d1c</t>
  </si>
  <si>
    <t>/organization/cloud-iq</t>
  </si>
  <si>
    <t>/funding-round/17ee90fbbb97b301a27c2beaf1d45853</t>
  </si>
  <si>
    <t>/ORGANIZATION/CLOUD-IQ</t>
  </si>
  <si>
    <t>/funding-round/1a8e50c1b2a4fd43ed26b6b9a7ddcff6</t>
  </si>
  <si>
    <t>/organization/cloud-lending</t>
  </si>
  <si>
    <t>/funding-round/5eb1db6a83ef52601f1e04b468a59ef3</t>
  </si>
  <si>
    <t>/ORGANIZATION/CLOUD-LENDING</t>
  </si>
  <si>
    <t>/funding-round/a0eb2584fd98b7791a91fceb386e9244</t>
  </si>
  <si>
    <t>/organization/cloud-logistics</t>
  </si>
  <si>
    <t>/funding-round/5c0e2d386989ea0887ff6682da6eadaa</t>
  </si>
  <si>
    <t>/ORGANIZATION/CLOUD-NINE-PRODUCTIONS</t>
  </si>
  <si>
    <t>/funding-round/9f82b6673a5d09a7850de8a195bf2925</t>
  </si>
  <si>
    <t>/organization/cloud-pharmaceuticals</t>
  </si>
  <si>
    <t>/funding-round/4a48ab6b6f2e20951d7ad7ad4520a12c</t>
  </si>
  <si>
    <t>/ORGANIZATION/CLOUD-PHARMACEUTICALS</t>
  </si>
  <si>
    <t>/funding-round/4e08282c786a0aa01339abcf790d6969</t>
  </si>
  <si>
    <t>/organization/cloud-practice</t>
  </si>
  <si>
    <t>/funding-round/ca9460a0ea86e5e5c5334cccab780e58</t>
  </si>
  <si>
    <t>/ORGANIZATION/CLOUD-PRIME</t>
  </si>
  <si>
    <t>/funding-round/adc8df39d810b6dc84fd9207651bfa37</t>
  </si>
  <si>
    <t>/organization/cloud-security</t>
  </si>
  <si>
    <t>/funding-round/0d6ed99d78c90be5bde827e1b85225f8</t>
  </si>
  <si>
    <t>/ORGANIZATION/CLOUD-SECURITY</t>
  </si>
  <si>
    <t>/funding-round/e88284af016a2975e57bd5ab1133bf44</t>
  </si>
  <si>
    <t>/organization/cloud-sherpas</t>
  </si>
  <si>
    <t>/funding-round/42c584e91f57d5dae6d3a3f87b73288d</t>
  </si>
  <si>
    <t>/ORGANIZATION/CLOUD-SHERPAS</t>
  </si>
  <si>
    <t>/funding-round/51891581e3bf649d8b5e9855215f42a5</t>
  </si>
  <si>
    <t>/funding-round/7f572946fabdc7ac33987fa8aae19ca9</t>
  </si>
  <si>
    <t>/funding-round/f2b5eb36c0a3ac1b0832dd0beeade909</t>
  </si>
  <si>
    <t>/funding-round/f8f24fe3488291c80298779de77814e5</t>
  </si>
  <si>
    <t>/ORGANIZATION/CLOUD-SUSTAINABILITY</t>
  </si>
  <si>
    <t>/funding-round/3a81956678063bcf3fec55be80014a70</t>
  </si>
  <si>
    <t>/organization/cloud-systems</t>
  </si>
  <si>
    <t>/funding-round/e8ef62049f6bcf09d49e17e71541e926</t>
  </si>
  <si>
    <t>/ORGANIZATION/CLOUD-TAKEOFF</t>
  </si>
  <si>
    <t>/funding-round/0e3242fdf02fcfb307a08377b35daac5</t>
  </si>
  <si>
    <t>/organization/cloud-takeoff</t>
  </si>
  <si>
    <t>/funding-round/27239ef8e90def44d559e1047315715f</t>
  </si>
  <si>
    <t>/ORGANIZATION/CLOUD-TECHNOLOGY-PARTNERS</t>
  </si>
  <si>
    <t>/funding-round/106d896f6c3e2d634a824870fbcada14</t>
  </si>
  <si>
    <t>/organization/cloud-technology-partners</t>
  </si>
  <si>
    <t>/funding-round/3dbf7abadd6ca8fba19d646c89ee6116</t>
  </si>
  <si>
    <t>/funding-round/5136cb73084b04edc653b88e6853cbe9</t>
  </si>
  <si>
    <t>/funding-round/722d3a92b99bd320e3d3c4ba2d9bf449</t>
  </si>
  <si>
    <t>/funding-round/df37d6cd4e2813d0948ffbe815918085</t>
  </si>
  <si>
    <t>/funding-round/f0662b24c97d385a60f016b41b2e793d</t>
  </si>
  <si>
    <t>/ORGANIZATION/CLOUD-THEORY</t>
  </si>
  <si>
    <t>/funding-round/8b8afa194be6254b5626e5f982ed5a02</t>
  </si>
  <si>
    <t>/organization/cloud-your-car</t>
  </si>
  <si>
    <t>/funding-round/75dddc20073e8c16a0181892d42af8b4</t>
  </si>
  <si>
    <t>/ORGANIZATION/CLOUDABILITY</t>
  </si>
  <si>
    <t>/funding-round/2d35d3ba285531dde203a55a05a919f0</t>
  </si>
  <si>
    <t>/organization/cloudability</t>
  </si>
  <si>
    <t>/funding-round/365bd97e8d7a9eeba23c1dc34e6ea0bc</t>
  </si>
  <si>
    <t>/funding-round/b0209b1a3a17d6e04c80ed09e7b024ee</t>
  </si>
  <si>
    <t>/funding-round/ea8d08b27f1ff95410e26631f1c853fe</t>
  </si>
  <si>
    <t>/ORGANIZATION/CLOUDACADEMY</t>
  </si>
  <si>
    <t>/funding-round/b3c35f9a0c95c434167b9b910679a756</t>
  </si>
  <si>
    <t>/organization/cloudacademy</t>
  </si>
  <si>
    <t>/funding-round/c4a417ccaaace2129cced522b3af0ab5</t>
  </si>
  <si>
    <t>/ORGANIZATION/CLOUDACC</t>
  </si>
  <si>
    <t>/funding-round/d94e737a437655b8a055077cfd033ca1</t>
  </si>
  <si>
    <t>/organization/cloudaccess</t>
  </si>
  <si>
    <t>/funding-round/683d6e0bf104c67af03e77db5c6b1976</t>
  </si>
  <si>
    <t>/ORGANIZATION/CLOUDADMIN</t>
  </si>
  <si>
    <t>/funding-round/daebeddd69ef390dc8decc60d88013c8</t>
  </si>
  <si>
    <t>/organization/cloudadmin</t>
  </si>
  <si>
    <t>/funding-round/ff9c1c69a608ea544f762a798745a834</t>
  </si>
  <si>
    <t>/ORGANIZATION/CLOUDALIZE</t>
  </si>
  <si>
    <t>/funding-round/3b166278387ca94c99ffd93dc8144aca</t>
  </si>
  <si>
    <t>/organization/cloudambo</t>
  </si>
  <si>
    <t>/funding-round/dec1d9ac305ed0818ecdf5a1e220bbb2</t>
  </si>
  <si>
    <t>/ORGANIZATION/CLOUDAMBO</t>
  </si>
  <si>
    <t>/funding-round/ff9a6f1bd74b7a946a97000231be6fb0</t>
  </si>
  <si>
    <t>/organization/cloudamize</t>
  </si>
  <si>
    <t>/funding-round/21114c9cee21c984d04675ea2336b854</t>
  </si>
  <si>
    <t>/ORGANIZATION/CLOUDAMIZE</t>
  </si>
  <si>
    <t>/funding-round/f1be3b491fbeb29eacb4a21724cfe2df</t>
  </si>
  <si>
    <t>/organization/cloudant</t>
  </si>
  <si>
    <t>/funding-round/0f3cdd41c73f1fa8175c43a020fdf857</t>
  </si>
  <si>
    <t>/ORGANIZATION/CLOUDANT</t>
  </si>
  <si>
    <t>/funding-round/2d56d5a0dbbf588193c3241223f0aa66</t>
  </si>
  <si>
    <t>/funding-round/415a27526518bcbbe72dca095c1869cc</t>
  </si>
  <si>
    <t>/funding-round/690af1213e40ec3d710faf1b0d55cf71</t>
  </si>
  <si>
    <t>/funding-round/8d2eea654860a08e00b007e8f798c700</t>
  </si>
  <si>
    <t>/funding-round/8d562cd34a4ffcbce2f7487455be8613</t>
  </si>
  <si>
    <t>/funding-round/e14fb9d8404a9df2de8a21933ba1ec6d</t>
  </si>
  <si>
    <t>/funding-round/fdc4b7b24bc29fdb3c4b81ca5e147b8b</t>
  </si>
  <si>
    <t>/organization/cloudapps</t>
  </si>
  <si>
    <t>/funding-round/d4c9ad2139f88b0526363022a61bba35</t>
  </si>
  <si>
    <t>/ORGANIZATION/CLOUDAPTITUDE</t>
  </si>
  <si>
    <t>/funding-round/098735807667a8762f33f6f602300009</t>
  </si>
  <si>
    <t>/organization/cloudary</t>
  </si>
  <si>
    <t>/funding-round/ce311305f837ad83f665bb5435510240</t>
  </si>
  <si>
    <t>/ORGANIZATION/CLOUDBASE3</t>
  </si>
  <si>
    <t>/funding-round/7f263c6a98d026b571f729d37898bf3b</t>
  </si>
  <si>
    <t>/organization/cloudbees</t>
  </si>
  <si>
    <t>/funding-round/259cdf07d118bb98443faac40d129f62</t>
  </si>
  <si>
    <t>/ORGANIZATION/CLOUDBEES</t>
  </si>
  <si>
    <t>/funding-round/2973cd45ccfb19b9f10104b1471e37e3</t>
  </si>
  <si>
    <t>/funding-round/73c83ecca64a50b17d286e5628265a2b</t>
  </si>
  <si>
    <t>/funding-round/8692f166dfbedacdd08267333b28fad4</t>
  </si>
  <si>
    <t>/funding-round/a2db6d0abf0f69173344474181e899a3</t>
  </si>
  <si>
    <t>/ORGANIZATION/CLOUDBILT</t>
  </si>
  <si>
    <t>/funding-round/33d9c40259c8ada67f48c8bb950c100f</t>
  </si>
  <si>
    <t>/organization/cloudblocks</t>
  </si>
  <si>
    <t>/funding-round/08f57664c32a9b909f57c44fdce68d64</t>
  </si>
  <si>
    <t>/ORGANIZATION/CLOUDBLOCKS</t>
  </si>
  <si>
    <t>/funding-round/22d598d5b3f7ee14da4807bebd7ae476</t>
  </si>
  <si>
    <t>/funding-round/474cb10fb252404419061ce7e7c2d58d</t>
  </si>
  <si>
    <t>/funding-round/54fe064966982a76a404f4055effa2f5</t>
  </si>
  <si>
    <t>/funding-round/7bc8c43d22699b1829b4cdcd9b95cc14</t>
  </si>
  <si>
    <t>/funding-round/b4df883e23e119a77bc34aaad9c1b4ec</t>
  </si>
  <si>
    <t>/funding-round/b72c63126812af2d8cb8ad914dd01fde</t>
  </si>
  <si>
    <t>/ORGANIZATION/CLOUDBLUE-TECHNOLOGIES</t>
  </si>
  <si>
    <t>/funding-round/9ad57d085c5453679655d538a9e4789d</t>
  </si>
  <si>
    <t>/organization/cloudblue-technologies</t>
  </si>
  <si>
    <t>/funding-round/b2fe3d211670e91648f56f481f1aea6f</t>
  </si>
  <si>
    <t>/ORGANIZATION/CLOUDBOLT-SOFTWARE</t>
  </si>
  <si>
    <t>/funding-round/200a87b0f1b59edd67e965ad2672282a</t>
  </si>
  <si>
    <t>/organization/cloudbolt-software</t>
  </si>
  <si>
    <t>/funding-round/3810f7335952b061ad3ad1d72b509267</t>
  </si>
  <si>
    <t>/ORGANIZATION/CLOUDBOT</t>
  </si>
  <si>
    <t>/funding-round/0923bf06889a4b82454fe32aad81c591</t>
  </si>
  <si>
    <t>/organization/cloudbot</t>
  </si>
  <si>
    <t>/funding-round/ab12207a1d15877e621ec6883d57c273</t>
  </si>
  <si>
    <t>/ORGANIZATION/CLOUDBUILD</t>
  </si>
  <si>
    <t>/funding-round/64a56fcd5f652d12e19b98b7b0e437ae</t>
  </si>
  <si>
    <t>/organization/cloudbyte</t>
  </si>
  <si>
    <t>/funding-round/1e64fe79f7d83ccb7a2742d29f531cf0</t>
  </si>
  <si>
    <t>/ORGANIZATION/CLOUDBYTE</t>
  </si>
  <si>
    <t>/funding-round/8d0d2c48b01ec4d8fd53ff43f350eade</t>
  </si>
  <si>
    <t>/organization/cloudcade</t>
  </si>
  <si>
    <t>/funding-round/7c4fe12800bd7f87786024608a62db41</t>
  </si>
  <si>
    <t>/ORGANIZATION/CLOUDCAM</t>
  </si>
  <si>
    <t>/funding-round/3c09bb6efc9ac335b64c5a3c24544f6c</t>
  </si>
  <si>
    <t>/organization/cloudcar</t>
  </si>
  <si>
    <t>/funding-round/1f11114a3e50a66ecb4430d1c2a506aa</t>
  </si>
  <si>
    <t>/ORGANIZATION/CLOUDCASE</t>
  </si>
  <si>
    <t>/funding-round/cf82ccd9707b21bc106eb7751d81dc81</t>
  </si>
  <si>
    <t>/organization/cloudcheckr</t>
  </si>
  <si>
    <t>/funding-round/66f66fc1aa63dcb1ec6d20de89f2b24d</t>
  </si>
  <si>
    <t>/ORGANIZATION/CLOUDCHECKR</t>
  </si>
  <si>
    <t>/funding-round/b40602202abc67b64250d8b3315ff8e7</t>
  </si>
  <si>
    <t>/organization/cloudcherry</t>
  </si>
  <si>
    <t>/funding-round/18ad42c64f5ea617ad3244fcfec50a10</t>
  </si>
  <si>
    <t>/ORGANIZATION/CLOUDCITY</t>
  </si>
  <si>
    <t>/funding-round/a913ccccf223c5a7ddbad113494ff59e</t>
  </si>
  <si>
    <t>/organization/cloudcodes-software</t>
  </si>
  <si>
    <t>/funding-round/c60677b3b7520aabde11c548fc5e956d</t>
  </si>
  <si>
    <t>/ORGANIZATION/CLOUDCONTROL</t>
  </si>
  <si>
    <t>/funding-round/accd36fa9b05a6a7a9a9957904b156dc</t>
  </si>
  <si>
    <t>/organization/cloudcoreo</t>
  </si>
  <si>
    <t>/funding-round/42d030a421593f38618b76027168f48a</t>
  </si>
  <si>
    <t>/ORGANIZATION/CLOUDCOREO</t>
  </si>
  <si>
    <t>/funding-round/c79e4423337460fdd939c8f740e8bb29</t>
  </si>
  <si>
    <t>/funding-round/ea7bbf218287ef53674c7c9b2148fd34</t>
  </si>
  <si>
    <t>/ORGANIZATION/CLOUDCOVER</t>
  </si>
  <si>
    <t>/funding-round/cddf4aca63d722043f91c0b6d4f0de05</t>
  </si>
  <si>
    <t>/organization/cloudcrowd</t>
  </si>
  <si>
    <t>/funding-round/0e4d0603e590652b107915f769ec3cc8</t>
  </si>
  <si>
    <t>/ORGANIZATION/CLOUDCUTOUT</t>
  </si>
  <si>
    <t>/funding-round/fbaadd838318fec826f419c36ea79ac0</t>
  </si>
  <si>
    <t>/organization/clouddemy</t>
  </si>
  <si>
    <t>/funding-round/7ea0dd37781b63cfda081e35fe48c3e8</t>
  </si>
  <si>
    <t>/ORGANIZATION/CLOUDDESK</t>
  </si>
  <si>
    <t>/funding-round/c2167d74a2714873f706712c5e9afcc1</t>
  </si>
  <si>
    <t>/organization/clouddock</t>
  </si>
  <si>
    <t>/funding-round/2f2e7c737ea37730e1426b13edd0008c</t>
  </si>
  <si>
    <t>/ORGANIZATION/CLOUDDOCK</t>
  </si>
  <si>
    <t>/funding-round/8f3a844858cb39e430782cbfe2c3a9ff</t>
  </si>
  <si>
    <t>/funding-round/d597bafe9afc522ba3fc5ae743874771</t>
  </si>
  <si>
    <t>/ORGANIZATION/CLOUDEASSURANCE</t>
  </si>
  <si>
    <t>/funding-round/61714391653b07b49f9dbaf2d4954bd2</t>
  </si>
  <si>
    <t>/organization/cloudendure</t>
  </si>
  <si>
    <t>/funding-round/0fdfed9555babb5e9699e6c08ef399d2</t>
  </si>
  <si>
    <t>/ORGANIZATION/CLOUDENGAGE</t>
  </si>
  <si>
    <t>/funding-round/59f57a3f544d2bee6c67d1b98e87cf8f</t>
  </si>
  <si>
    <t>/organization/cloudengage</t>
  </si>
  <si>
    <t>/funding-round/7ed89e9554feecfd241205ccf6abeb2d</t>
  </si>
  <si>
    <t>/ORGANIZATION/CLOUDENGINE</t>
  </si>
  <si>
    <t>/funding-round/2cc185d84ffab1d9937c03cb9c67dfe1</t>
  </si>
  <si>
    <t>/organization/cloudera</t>
  </si>
  <si>
    <t>/funding-round/0373e1d6923873293dc9d7f09b7869ee</t>
  </si>
  <si>
    <t>/ORGANIZATION/CLOUDERA</t>
  </si>
  <si>
    <t>/funding-round/59ed24ebcca2ffee924445a3afe89b44</t>
  </si>
  <si>
    <t>/funding-round/948066bf45c4ea6984ee01fa54aa9676</t>
  </si>
  <si>
    <t>/funding-round/aa2af4b2e7d31e2d181bea2de4c444c3</t>
  </si>
  <si>
    <t>/funding-round/bcb5c712375fefed3714e1483d48795b</t>
  </si>
  <si>
    <t>/funding-round/c47e8ad2f90fcd312af1e84d89c95b52</t>
  </si>
  <si>
    <t>/funding-round/e9405fe53ce749e61f00826efd79ba40</t>
  </si>
  <si>
    <t>/funding-round/e9dd83aa50ee925bf218ad8612279ff9</t>
  </si>
  <si>
    <t>/organization/cloudfactory</t>
  </si>
  <si>
    <t>/funding-round/2e100a2dfeecd334a3d90330e40cd495</t>
  </si>
  <si>
    <t>/ORGANIZATION/CLOUDFACTORY</t>
  </si>
  <si>
    <t>/funding-round/4fd83be14b4c69a0545725e8810eebc5</t>
  </si>
  <si>
    <t>/funding-round/e24340e1541c535e94496d322e9e8b2b</t>
  </si>
  <si>
    <t>/ORGANIZATION/CLOUDFIND</t>
  </si>
  <si>
    <t>/funding-round/5ebf0ab54864980f25b73300e4af5f6d</t>
  </si>
  <si>
    <t>/organization/cloudfind</t>
  </si>
  <si>
    <t>/funding-round/8aa2c1abc77b4d2dae765e6765dea4df</t>
  </si>
  <si>
    <t>/funding-round/913ce93786ef2f4262d5096932f89677</t>
  </si>
  <si>
    <t>/funding-round/9f6a28e547ff98e39b8cbc48a0bb4cfa</t>
  </si>
  <si>
    <t>/funding-round/dd348c5bcfed373779ced3aa4a37bb0e</t>
  </si>
  <si>
    <t>/organization/cloudfinder</t>
  </si>
  <si>
    <t>/funding-round/e43e03694a61a4c75fb2eeec3cfca71f</t>
  </si>
  <si>
    <t>/ORGANIZATION/CLOUDFLARE</t>
  </si>
  <si>
    <t>/funding-round/79a48ca1d6dbed5881d7b353b42e392f</t>
  </si>
  <si>
    <t>/organization/cloudflare</t>
  </si>
  <si>
    <t>/funding-round/7d625df0aeee3bc0642c9cfae7b56b4f</t>
  </si>
  <si>
    <t>/funding-round/86e2df31a63247d023c375ddf7fca2ed</t>
  </si>
  <si>
    <t>/funding-round/b7b2d1b67806991ad0ea0d8146ef00a9</t>
  </si>
  <si>
    <t>/ORGANIZATION/CLOUDFLOOR</t>
  </si>
  <si>
    <t>/funding-round/f74665a5d06fa2e83d8e46e2203e02f2</t>
  </si>
  <si>
    <t>/organization/cloudfx</t>
  </si>
  <si>
    <t>/funding-round/7500890f3ec16e59170b7596bc800ce7</t>
  </si>
  <si>
    <t>/ORGANIZATION/CLOUDGENIX</t>
  </si>
  <si>
    <t>/funding-round/5e954d704813806974d3208beeb451bc</t>
  </si>
  <si>
    <t>/organization/cloudgenix</t>
  </si>
  <si>
    <t>/funding-round/a0266e48e9403d5d8f06c913410e49ac</t>
  </si>
  <si>
    <t>/ORGANIZATION/CLOUDGIFTS</t>
  </si>
  <si>
    <t>/funding-round/10df7e11d783e39e4a01abea24052436</t>
  </si>
  <si>
    <t>/organization/cloudgrid-2</t>
  </si>
  <si>
    <t>/funding-round/b54d75d85882ed3a69fb362f9626457b</t>
  </si>
  <si>
    <t>/ORGANIZATION/CLOUDGRID-2</t>
  </si>
  <si>
    <t>/funding-round/b6234a765d9a9d18b111477ae227b914</t>
  </si>
  <si>
    <t>/funding-round/c119e8d853e4674f316cb2673df63c8b</t>
  </si>
  <si>
    <t>/ORGANIZATION/CLOUDHASHING</t>
  </si>
  <si>
    <t>/funding-round/d4784ab074c5765c57dcbdb9fed63fc9</t>
  </si>
  <si>
    <t>/organization/cloudhealth-technologies</t>
  </si>
  <si>
    <t>/funding-round/12cc25cf47d24f6902ba777ba3ff65c8</t>
  </si>
  <si>
    <t>/ORGANIZATION/CLOUDHEALTH-TECHNOLOGIES</t>
  </si>
  <si>
    <t>/funding-round/7b187d85ddabe43a1edcd46f04ff4e28</t>
  </si>
  <si>
    <t>/funding-round/b54304f0d1df9cbf00baaa87bbc331d7</t>
  </si>
  <si>
    <t>/ORGANIZATION/CLOUDHELIX-INC</t>
  </si>
  <si>
    <t>/funding-round/062732a79c3adba1c6a7bfcb6f9e5da5</t>
  </si>
  <si>
    <t>/organization/cloudhelix-inc</t>
  </si>
  <si>
    <t>/funding-round/339955a7e69dd9863e6d0d5fc8348a78</t>
  </si>
  <si>
    <t>/ORGANIZATION/CLOUDHESIVE</t>
  </si>
  <si>
    <t>/funding-round/38a1f3ae9c79416ae253081907356134</t>
  </si>
  <si>
    <t>/organization/cloudian</t>
  </si>
  <si>
    <t>/funding-round/3b14b2a729bb4b78c74f7248043a0bd5</t>
  </si>
  <si>
    <t>/ORGANIZATION/CLOUDIAN</t>
  </si>
  <si>
    <t>/funding-round/4584345374bfe74a231ba1c92ca4788a</t>
  </si>
  <si>
    <t>/funding-round/92efa7fb8f72104561c64d5dcdd3f435</t>
  </si>
  <si>
    <t>/ORGANIZATION/CLOUDIKE</t>
  </si>
  <si>
    <t>/funding-round/162a0589eb4b5ffabdf76ba34c9e15ee</t>
  </si>
  <si>
    <t>/organization/cloudintelligence</t>
  </si>
  <si>
    <t>/funding-round/e827c5fc7c9ba107d00b7708911d447b</t>
  </si>
  <si>
    <t>/ORGANIZATION/CLOUDISTICS</t>
  </si>
  <si>
    <t>/funding-round/4ae39f58436e94e0125ccc5eca57de39</t>
  </si>
  <si>
    <t>/organization/cloudius-systems-osv</t>
  </si>
  <si>
    <t>/funding-round/45531b85e9ba5f82d6e595bd339b1ac6</t>
  </si>
  <si>
    <t>/ORGANIZATION/CLOUDJAY</t>
  </si>
  <si>
    <t>/funding-round/c15c9d03a2fdd13f586743763f13526c</t>
  </si>
  <si>
    <t>/organization/cloudjutsu</t>
  </si>
  <si>
    <t>/funding-round/463ba481b060faa5f49ba00af92a536d</t>
  </si>
  <si>
    <t>/ORGANIZATION/CLOUDKICK</t>
  </si>
  <si>
    <t>/funding-round/45e5d21fdaecbdd25988f2134ed9adc6</t>
  </si>
  <si>
    <t>/organization/cloudkick</t>
  </si>
  <si>
    <t>/funding-round/f253ecc4cc4742dca395667ccf5ba8a4</t>
  </si>
  <si>
    <t>/ORGANIZATION/CLOUDLAW--ZEEKBEEK-</t>
  </si>
  <si>
    <t>/funding-round/2f93c40fe8cc05eea3b31919f86d70ed</t>
  </si>
  <si>
    <t>/organization/cloudlaw--zeekbeek-</t>
  </si>
  <si>
    <t>/funding-round/7c22fefc3d4d0cd5a72dcd59ecca8e2d</t>
  </si>
  <si>
    <t>/funding-round/e66bd2721674cd0f01ee56cdd2972ce6</t>
  </si>
  <si>
    <t>/organization/cloudlink-tech</t>
  </si>
  <si>
    <t>/funding-round/d255fae70de2f76693dcf42dfe9e3886</t>
  </si>
  <si>
    <t>/ORGANIZATION/CLOUDLOCK</t>
  </si>
  <si>
    <t>/funding-round/0a9adface8c1e316f3a6e785c3bcd193</t>
  </si>
  <si>
    <t>16-03-2008</t>
  </si>
  <si>
    <t>/organization/cloudlock</t>
  </si>
  <si>
    <t>/funding-round/36976ff15b4359b58830f2fe71afd648</t>
  </si>
  <si>
    <t>/funding-round/ad4c39d5effe3a5339fef1803d1767b3</t>
  </si>
  <si>
    <t>/funding-round/be19f7af2f57bb8255a4689e57d2a651</t>
  </si>
  <si>
    <t>/ORGANIZATION/CLOUDMACH</t>
  </si>
  <si>
    <t>/funding-round/5c863b0209c641a782b0e521be09e306</t>
  </si>
  <si>
    <t>/organization/cloudmade</t>
  </si>
  <si>
    <t>/funding-round/582b9424ea184614e2b93e86d654a434</t>
  </si>
  <si>
    <t>/ORGANIZATION/CLOUDMADE</t>
  </si>
  <si>
    <t>/funding-round/8ef533cbab97fcc31061ac25e54affa3</t>
  </si>
  <si>
    <t>/funding-round/afc318f25198de4c677f1df140f357e2</t>
  </si>
  <si>
    <t>/funding-round/d4077d8f0e79f1d850c9c13cb16ba8f9</t>
  </si>
  <si>
    <t>/organization/cloudmark</t>
  </si>
  <si>
    <t>/funding-round/0c41062d3806ec9f067d2a55ccc4c43c</t>
  </si>
  <si>
    <t>21-07-2003</t>
  </si>
  <si>
    <t>/ORGANIZATION/CLOUDMARK</t>
  </si>
  <si>
    <t>/funding-round/7dba75172d96de4ba62ec05a46e75bd9</t>
  </si>
  <si>
    <t>/funding-round/ae8ed1eb7c8be682e5c4d6fa79bd34db</t>
  </si>
  <si>
    <t>/ORGANIZATION/CLOUDMASK</t>
  </si>
  <si>
    <t>/funding-round/7fa79976c978fd42567f55d4ef38bd04</t>
  </si>
  <si>
    <t>/organization/cloudmask</t>
  </si>
  <si>
    <t>/funding-round/ca64aa2e24a1a788c5bd29698227a2d6</t>
  </si>
  <si>
    <t>/ORGANIZATION/CLOUDMEDX</t>
  </si>
  <si>
    <t>/funding-round/a2fc47211dca4990c47473a447bd124a</t>
  </si>
  <si>
    <t>/organization/cloudmeter</t>
  </si>
  <si>
    <t>/funding-round/e1e22c4c84f503a1619d7dea582c15b4</t>
  </si>
  <si>
    <t>/ORGANIZATION/CLOUDMETER</t>
  </si>
  <si>
    <t>/funding-round/f2286b44250144e4acc12f6166c704a2</t>
  </si>
  <si>
    <t>/organization/cloudmeter-2</t>
  </si>
  <si>
    <t>/funding-round/6076d91dbd65a8abf1387385e17de424</t>
  </si>
  <si>
    <t>/ORGANIZATION/CLOUDMINE</t>
  </si>
  <si>
    <t>/funding-round/1562894b1938e3a42302056bc418c682</t>
  </si>
  <si>
    <t>/organization/cloudmine</t>
  </si>
  <si>
    <t>/funding-round/1783f70b38e259500ce6c8ef4b4a318d</t>
  </si>
  <si>
    <t>/funding-round/26c1b736f2f9f2666bab7768205c0eba</t>
  </si>
  <si>
    <t>/funding-round/6896091e248e9491c61382f10914cbeb</t>
  </si>
  <si>
    <t>/funding-round/6dae9c1282f9471f782c5bdd37cb7a9b</t>
  </si>
  <si>
    <t>/funding-round/a982843e6df2537501475f7afc88e58a</t>
  </si>
  <si>
    <t>/funding-round/d55d463472e0aa9ccc3687a4c032889a</t>
  </si>
  <si>
    <t>/organization/cloudmosa</t>
  </si>
  <si>
    <t>/funding-round/decdd2612d89d7fe83c562f10077da85</t>
  </si>
  <si>
    <t>/ORGANIZATION/CLOUDMUNCH</t>
  </si>
  <si>
    <t>/funding-round/20dec3db2b470fc0e80823ac66d76c6f</t>
  </si>
  <si>
    <t>/organization/cloudnexa</t>
  </si>
  <si>
    <t>/funding-round/954dc6602b40b26c1e25f522a8d4ace8</t>
  </si>
  <si>
    <t>/ORGANIZATION/CLOUDNEXA</t>
  </si>
  <si>
    <t>/funding-round/a83a163fada4945b7d72cb56398a59ce</t>
  </si>
  <si>
    <t>/funding-round/dde79af8588dba60c7a1142a68d5cf1f</t>
  </si>
  <si>
    <t>/ORGANIZATION/CLOUDNINE-HOSPITALS</t>
  </si>
  <si>
    <t>/funding-round/0fcdc35909aa343a5d6e71d62f535a97</t>
  </si>
  <si>
    <t>/organization/cloudnine-hospitals</t>
  </si>
  <si>
    <t>/funding-round/58e5f4b433c5576722b80b69cc3d8959</t>
  </si>
  <si>
    <t>/ORGANIZATION/CLOUDO-2</t>
  </si>
  <si>
    <t>/funding-round/7131c05ed628e6c73a84cfa9bc2be965</t>
  </si>
  <si>
    <t>/organization/cloudo-2</t>
  </si>
  <si>
    <t>/funding-round/c331520d092984433a01cd51afa3383b</t>
  </si>
  <si>
    <t>/ORGANIZATION/CLOUDON</t>
  </si>
  <si>
    <t>/funding-round/2caff79158cc0ccdedf5a3b1cc113d3a</t>
  </si>
  <si>
    <t>/organization/cloudon</t>
  </si>
  <si>
    <t>/funding-round/accd7b0f2d84952c417d8319a3e34ac5</t>
  </si>
  <si>
    <t>/funding-round/c79783c873eae5c56b9bed3dabf4765c</t>
  </si>
  <si>
    <t>/funding-round/fa35c7e0965a343320ce8c176d9dc31c</t>
  </si>
  <si>
    <t>/ORGANIZATION/CLOUDONE</t>
  </si>
  <si>
    <t>/funding-round/57abf2f992c18a65b48a28636c615b16</t>
  </si>
  <si>
    <t>/organization/cloudone</t>
  </si>
  <si>
    <t>/funding-round/cdf26c3ecf9a8cc86dec83bbf277adf6</t>
  </si>
  <si>
    <t>/funding-round/d1e05f3c3ca000a7697a12e96b7ba801</t>
  </si>
  <si>
    <t>/funding-round/e9c8c2303ed848ae0540d84fc5f55f6a</t>
  </si>
  <si>
    <t>/ORGANIZATION/CLOUDONE-MOBI</t>
  </si>
  <si>
    <t>/funding-round/1ea29326e132925025cc37eaee32d39a</t>
  </si>
  <si>
    <t>/organization/cloudone-mobi</t>
  </si>
  <si>
    <t>/funding-round/47b49fce39f16c6130a9824cbf8e4b71</t>
  </si>
  <si>
    <t>/funding-round/4f5deb8beb2954e9cadf967f5cf06e0a</t>
  </si>
  <si>
    <t>/funding-round/7456af932e1af931017288d545eb0344</t>
  </si>
  <si>
    <t>/ORGANIZATION/CLOUDOPT</t>
  </si>
  <si>
    <t>/funding-round/2b4e6654420f0b12173c380479d02df0</t>
  </si>
  <si>
    <t>/organization/cloudopt</t>
  </si>
  <si>
    <t>/funding-round/a91eed56c024ef23936352e3f5327d2f</t>
  </si>
  <si>
    <t>/ORGANIZATION/CLOUDPARTNER</t>
  </si>
  <si>
    <t>/funding-round/90977ac95cc9c396258792611fa9e6e2</t>
  </si>
  <si>
    <t>/organization/cloudpassage</t>
  </si>
  <si>
    <t>/funding-round/1905ee122963c7c0d43284c798fa4cc5</t>
  </si>
  <si>
    <t>/ORGANIZATION/CLOUDPASSAGE</t>
  </si>
  <si>
    <t>/funding-round/1e487970e898f370480ae2683c33f4fc</t>
  </si>
  <si>
    <t>/funding-round/27d0ba912ede06f2d749a7cfc6bf0386</t>
  </si>
  <si>
    <t>/funding-round/5285c4591214eec0c1318fc8d4c43ea5</t>
  </si>
  <si>
    <t>/funding-round/549389d84a6a42888ec23e686db595b8</t>
  </si>
  <si>
    <t>/ORGANIZATION/CLOUDPAY</t>
  </si>
  <si>
    <t>/funding-round/c52489fa4963ac74bd9f133de8665e9d</t>
  </si>
  <si>
    <t>/organization/cloudpay</t>
  </si>
  <si>
    <t>/funding-round/db111930f130f2242cf392060cfb2a4b</t>
  </si>
  <si>
    <t>/funding-round/e5884756511435b90b7773322b12dea1</t>
  </si>
  <si>
    <t>/organization/cloudpeeps</t>
  </si>
  <si>
    <t>/funding-round/a4c91a67183e8b12e1f85f3ed8da50e6</t>
  </si>
  <si>
    <t>/ORGANIZATION/CLOUDPHYSICS</t>
  </si>
  <si>
    <t>/funding-round/2aab0873515fda3404dcaedef1ed2ce8</t>
  </si>
  <si>
    <t>/organization/cloudphysics</t>
  </si>
  <si>
    <t>/funding-round/51d02a8f4549510fd5d8a38d0cda99d5</t>
  </si>
  <si>
    <t>/funding-round/60d8b0ac0ac2e72e2e3e9e71bbede692</t>
  </si>
  <si>
    <t>/funding-round/c8206682cb3e3718f4210e856e339874</t>
  </si>
  <si>
    <t>/ORGANIZATION/CLOUDPIC-GLOBAL</t>
  </si>
  <si>
    <t>/funding-round/f115a50ee404d7b9a2bd3dd9fcf397ab</t>
  </si>
  <si>
    <t>/organization/cloudplan-gmbh</t>
  </si>
  <si>
    <t>/funding-round/9c38c666f9cd5bf503b0b087ba35ddbf</t>
  </si>
  <si>
    <t>/ORGANIZATION/CLOUDRADIGM-PTE-LTD</t>
  </si>
  <si>
    <t>/funding-round/bcf893622e6605b2430bd421859ec2d6</t>
  </si>
  <si>
    <t>/organization/cloudradigm-pte-ltd</t>
  </si>
  <si>
    <t>/funding-round/ec33fce2c049034f3f17910318334c7c</t>
  </si>
  <si>
    <t>/funding-round/f47f9b0e3125136a49e589c6b758778f</t>
  </si>
  <si>
    <t>/organization/cloudrail</t>
  </si>
  <si>
    <t>/funding-round/36985e0f1299a53035e891e85677fb0a</t>
  </si>
  <si>
    <t>/ORGANIZATION/CLOUDRUNNER-I-O</t>
  </si>
  <si>
    <t>/funding-round/51e4fc11a7bc1ebffe3f05a195f82bb6</t>
  </si>
  <si>
    <t>/organization/cloudrunner-i-o</t>
  </si>
  <si>
    <t>/funding-round/c7783e3c26b1b005c64f327ebd7c7f10</t>
  </si>
  <si>
    <t>/ORGANIZATION/CLOUDSAFE</t>
  </si>
  <si>
    <t>/funding-round/f724eb5d97636aa44ac42ef936b8c45d</t>
  </si>
  <si>
    <t>/organization/cloudscaling</t>
  </si>
  <si>
    <t>/funding-round/5061d964099f9be7e81043b538393e28</t>
  </si>
  <si>
    <t>/ORGANIZATION/CLOUDSCALING</t>
  </si>
  <si>
    <t>/funding-round/ec011799be41841a98f1e68d1bcb5859</t>
  </si>
  <si>
    <t>/organization/cloudscreener-com</t>
  </si>
  <si>
    <t>/funding-round/673cd455594437d7122ba2512c042da9</t>
  </si>
  <si>
    <t>/ORGANIZATION/CLOUDSHARE</t>
  </si>
  <si>
    <t>/funding-round/ae0ff8132018da50b6e8d1604388abd8</t>
  </si>
  <si>
    <t>/organization/cloudshare</t>
  </si>
  <si>
    <t>/funding-round/ca70a514debe22e6200c41a5702b51e2</t>
  </si>
  <si>
    <t>/ORGANIZATION/CLOUDSHIELD-TECHNOLOGIES</t>
  </si>
  <si>
    <t>/funding-round/8bd85fb010b680fba3e76152b3f2416c</t>
  </si>
  <si>
    <t>/organization/cloudshield-technologies</t>
  </si>
  <si>
    <t>/funding-round/f7816363f045c194825d511d73bced3e</t>
  </si>
  <si>
    <t>/ORGANIZATION/CLOUDSLIDES</t>
  </si>
  <si>
    <t>/funding-round/8f046d68e1087fa5b5adb52aeb3ae051</t>
  </si>
  <si>
    <t>/organization/cloudsnap</t>
  </si>
  <si>
    <t>/funding-round/47d5c902507c82f7c37181f2daea007d</t>
  </si>
  <si>
    <t>/ORGANIZATION/CLOUDSNAP</t>
  </si>
  <si>
    <t>/funding-round/b1be4f92d91f6072c5f428c1a3795006</t>
  </si>
  <si>
    <t>/funding-round/ca9e1f9a7b56a3cf735ca54c50307f56</t>
  </si>
  <si>
    <t>/ORGANIZATION/CLOUDSPLIT</t>
  </si>
  <si>
    <t>/funding-round/e5b47196a43f8dc8ee7564cd40d87996</t>
  </si>
  <si>
    <t>27-11-2009</t>
  </si>
  <si>
    <t>/organization/cloudsponge</t>
  </si>
  <si>
    <t>/funding-round/46ca94558d76db211005dc8e77e3f517</t>
  </si>
  <si>
    <t>/ORGANIZATION/CLOUDSTAFF</t>
  </si>
  <si>
    <t>/funding-round/c0725d46807a30cf5414cc5c9039a1f0</t>
  </si>
  <si>
    <t>/organization/cloudsteel-llc</t>
  </si>
  <si>
    <t>/funding-round/bc4b952bbf4e7640d7f88d5e1ba92c4e</t>
  </si>
  <si>
    <t>/ORGANIZATION/CLOUDSTITCH</t>
  </si>
  <si>
    <t>/funding-round/24d609621e80cc1e4bd050e46d756fa7</t>
  </si>
  <si>
    <t>/organization/cloudstrategies</t>
  </si>
  <si>
    <t>/funding-round/0ae18bcc6f27cb737599e62845d6dee3</t>
  </si>
  <si>
    <t>/ORGANIZATION/CLOUDSWAVE</t>
  </si>
  <si>
    <t>/funding-round/d6e33c7775f2c7b56bc4db02253b514f</t>
  </si>
  <si>
    <t>/organization/cloudsway</t>
  </si>
  <si>
    <t>/funding-round/3ca85502eeb409c7f8e6128411eb18bc</t>
  </si>
  <si>
    <t>/ORGANIZATION/CLOUDSWAY</t>
  </si>
  <si>
    <t>/funding-round/dcff5303763190df5d0e35b3cb13855a</t>
  </si>
  <si>
    <t>/organization/cloudswitch</t>
  </si>
  <si>
    <t>/funding-round/2493976577fd69012efea916007978ce</t>
  </si>
  <si>
    <t>/ORGANIZATION/CLOUDSWITCH</t>
  </si>
  <si>
    <t>/funding-round/d8e12e49c44e7eebdd4d21adc2a9c0da</t>
  </si>
  <si>
    <t>/organization/cloudsync</t>
  </si>
  <si>
    <t>/funding-round/c5f6acbe90560e03329073b6c1b2a3a2</t>
  </si>
  <si>
    <t>/ORGANIZATION/CLOUDTAGS</t>
  </si>
  <si>
    <t>/funding-round/55630840c3869a4b4261e144fff40d65</t>
  </si>
  <si>
    <t>/organization/cloudtags</t>
  </si>
  <si>
    <t>/funding-round/9b1de8212c165171727b50f83e8e0a57</t>
  </si>
  <si>
    <t>/funding-round/b3da3a29e4e1c541b0d0ad267439ad4f</t>
  </si>
  <si>
    <t>/funding-round/ba93fc0d7c3f3f416b933d517d8e0a75</t>
  </si>
  <si>
    <t>/ORGANIZATION/CLOUDTALK</t>
  </si>
  <si>
    <t>/funding-round/3b3760f827ae3e3421f476b4fac38048</t>
  </si>
  <si>
    <t>/organization/cloudtalk</t>
  </si>
  <si>
    <t>/funding-round/8f740ce5570c88b7cd95c7b67018fc9d</t>
  </si>
  <si>
    <t>/funding-round/a908906a9f6aa7040103f96075b21a26</t>
  </si>
  <si>
    <t>/organization/cloudtop</t>
  </si>
  <si>
    <t>/funding-round/107fcfcd053150e44f7c287bd97024bb</t>
  </si>
  <si>
    <t>/ORGANIZATION/CLOUDTRAN</t>
  </si>
  <si>
    <t>/funding-round/42fdfd99636e4968f18c7eeacd09295a</t>
  </si>
  <si>
    <t>/organization/cloudvelocity</t>
  </si>
  <si>
    <t>/funding-round/0001cbd1f7e24a56607cc57f46cc7dcb</t>
  </si>
  <si>
    <t>/ORGANIZATION/CLOUDVELOCITY</t>
  </si>
  <si>
    <t>/funding-round/a4da54f18d4728c42b7bab91d0321a72</t>
  </si>
  <si>
    <t>/funding-round/dadbb3d141aadaa4f92d1e407ec1d72b</t>
  </si>
  <si>
    <t>/ORGANIZATION/CLOUDVERTICAL</t>
  </si>
  <si>
    <t>/funding-round/b5f52ca46dd85e6415e693509d2663d6</t>
  </si>
  <si>
    <t>/organization/cloudvolumes</t>
  </si>
  <si>
    <t>/funding-round/63fc1eba3bc6f0f2fb0abc6f46224a4c</t>
  </si>
  <si>
    <t>/ORGANIZATION/CLOUDVOLUMES</t>
  </si>
  <si>
    <t>/funding-round/774a993f0ef0ef38a054b301a9a5d1ff</t>
  </si>
  <si>
    <t>/organization/cloudvu</t>
  </si>
  <si>
    <t>/funding-round/0dc4916217e6b6059c321498f42704c5</t>
  </si>
  <si>
    <t>/ORGANIZATION/CLOUDVU</t>
  </si>
  <si>
    <t>/funding-round/a3335a952f9a9cbbfecf18ad9cffdd3e</t>
  </si>
  <si>
    <t>/funding-round/b1c8d1b43958cd817b799239a4492d42</t>
  </si>
  <si>
    <t>/ORGANIZATION/CLOUDVUE-TECHNOLOGIES</t>
  </si>
  <si>
    <t>/funding-round/19b79b6caeb58b970d4de27d95212d29</t>
  </si>
  <si>
    <t>/organization/cloudvue-technologies</t>
  </si>
  <si>
    <t>/funding-round/7e472fdbfd87e8b133cc4ed6c716ca97</t>
  </si>
  <si>
    <t>/ORGANIZATION/CLOUDWALK</t>
  </si>
  <si>
    <t>/funding-round/985d045810828a00f5d03ab5d35ec125</t>
  </si>
  <si>
    <t>/organization/cloudwear</t>
  </si>
  <si>
    <t>/funding-round/4241a113afaf22a4a3817054247ba3f6</t>
  </si>
  <si>
    <t>/ORGANIZATION/CLOUDWEAR</t>
  </si>
  <si>
    <t>/funding-round/438d368345e7f299ebf93719da09e8f0</t>
  </si>
  <si>
    <t>/organization/cloudwirx-inc</t>
  </si>
  <si>
    <t>/funding-round/19b6f4505ad878f76cfad0a05316f884</t>
  </si>
  <si>
    <t>/ORGANIZATION/CLOUDWISE-2</t>
  </si>
  <si>
    <t>/funding-round/97bb7da262326e4486b390e8776020e4</t>
  </si>
  <si>
    <t>/organization/cloudwise-2</t>
  </si>
  <si>
    <t>/funding-round/d0b937670b733281621c8d090b4e6167</t>
  </si>
  <si>
    <t>/funding-round/f8222513fb85169b050034361870db5e</t>
  </si>
  <si>
    <t>/organization/cloudwords</t>
  </si>
  <si>
    <t>/funding-round/91b46008bcf7e96620874fa099e7d876</t>
  </si>
  <si>
    <t>/ORGANIZATION/CLOUDWORDS</t>
  </si>
  <si>
    <t>/funding-round/a5168ea55fc9eda17b3ee3d477ad9df1</t>
  </si>
  <si>
    <t>/funding-round/e472d5e0321d041f5d57fb2b7ee370d1</t>
  </si>
  <si>
    <t>/ORGANIZATION/CLOUDWORK</t>
  </si>
  <si>
    <t>/funding-round/9c6261731188f73808919e1861bc154f</t>
  </si>
  <si>
    <t>/organization/cloudx</t>
  </si>
  <si>
    <t>/funding-round/3594455df9fb61ebca17c0af1968d558</t>
  </si>
  <si>
    <t>/ORGANIZATION/CLOUDX</t>
  </si>
  <si>
    <t>/funding-round/b2859c5ce01f133a702d41e2c5b4b9dc</t>
  </si>
  <si>
    <t>/organization/cloudy-days</t>
  </si>
  <si>
    <t>/funding-round/2aaf6bbd6d13544aa8505136be6e8c61</t>
  </si>
  <si>
    <t>/ORGANIZATION/CLOUDY-FR</t>
  </si>
  <si>
    <t>/funding-round/f219f7a11275331639de4d425a1955d9</t>
  </si>
  <si>
    <t>/organization/cloudyn</t>
  </si>
  <si>
    <t>/funding-round/20273ff2cd1f57dd6ca5ce0574b8df42</t>
  </si>
  <si>
    <t>/ORGANIZATION/CLOUDYN</t>
  </si>
  <si>
    <t>/funding-round/92ef04b279c945ed0555871ce90a9f38</t>
  </si>
  <si>
    <t>/organization/clouli</t>
  </si>
  <si>
    <t>/funding-round/99ea175b0a90dedd4c98ddbe38f144ce</t>
  </si>
  <si>
    <t>/ORGANIZATION/CLOUPIA</t>
  </si>
  <si>
    <t>/funding-round/8f485cd90ddb93ee3a7c42929a4229ed</t>
  </si>
  <si>
    <t>/organization/clout</t>
  </si>
  <si>
    <t>/funding-round/2f195cf77fe81c9615ff5b320f5e449b</t>
  </si>
  <si>
    <t>/ORGANIZATION/CLOUTEX</t>
  </si>
  <si>
    <t>/funding-round/3e2779208c7ec58a75f126fda6ef0a30</t>
  </si>
  <si>
    <t>/organization/clover</t>
  </si>
  <si>
    <t>/funding-round/8fb7b5246d8aec9795746152360e5153</t>
  </si>
  <si>
    <t>/ORGANIZATION/CLOVER</t>
  </si>
  <si>
    <t>/funding-round/adb54ab8eba2919f2ab84b9c463fab4e</t>
  </si>
  <si>
    <t>/organization/clover-2</t>
  </si>
  <si>
    <t>/funding-round/328559c8808c458cbf6c1aa8f184f2e3</t>
  </si>
  <si>
    <t>/ORGANIZATION/CLOVER-2</t>
  </si>
  <si>
    <t>/funding-round/37f1b00361d452b33b312b174b5d8271</t>
  </si>
  <si>
    <t>/funding-round/c6cb875959edfd25fa6219aeb450e21b</t>
  </si>
  <si>
    <t>/ORGANIZATION/CLOVER-COM</t>
  </si>
  <si>
    <t>/funding-round/183746f60f96780713d42748f375528c</t>
  </si>
  <si>
    <t>/organization/clover-game-studio</t>
  </si>
  <si>
    <t>/funding-round/eb86f0598f3f78a523f6736a1eb28ebc</t>
  </si>
  <si>
    <t>/ORGANIZATION/CLOVER-HEALTH</t>
  </si>
  <si>
    <t>/funding-round/37ea4f29f935dfff0d5f42dfcbdbc381</t>
  </si>
  <si>
    <t>/organization/clover-port-thin-brick</t>
  </si>
  <si>
    <t>/funding-round/82e80cdb9eb8006fb0015dc7f41262ce</t>
  </si>
  <si>
    <t>/ORGANIZATION/CLOVERHILL-ENTERPRISES</t>
  </si>
  <si>
    <t>/funding-round/db4fce9f6b605d5d52652b67572d96f8</t>
  </si>
  <si>
    <t>/organization/cloverleaf-communications</t>
  </si>
  <si>
    <t>/funding-round/1ef9275741df9fb770e656d2a6f406fe</t>
  </si>
  <si>
    <t>/ORGANIZATION/CLOVERLEAF-COMMUNICATIONS</t>
  </si>
  <si>
    <t>/funding-round/3647398f0d6c0f81127d9df1712d928c</t>
  </si>
  <si>
    <t>/organization/cloverpop</t>
  </si>
  <si>
    <t>/funding-round/93c3520ed23a2f7c5848f81e786a119e</t>
  </si>
  <si>
    <t>/ORGANIZATION/CLOVIA</t>
  </si>
  <si>
    <t>/funding-round/ac583b6536d6fe7154097e01c6f8e330</t>
  </si>
  <si>
    <t>/organization/clovis-oncology</t>
  </si>
  <si>
    <t>/funding-round/33d764b5c154f9733a74a5fa407f03fe</t>
  </si>
  <si>
    <t>/ORGANIZATION/CLOVIS-ONCOLOGY</t>
  </si>
  <si>
    <t>/funding-round/c391e9db4a99b695f0b81d5fbd18153c</t>
  </si>
  <si>
    <t>/funding-round/e614aa41cca87f664bd33200efdb20ea</t>
  </si>
  <si>
    <t>/ORGANIZATION/CLOWDY</t>
  </si>
  <si>
    <t>/funding-round/7a96151a119f110e237e97377e497b23</t>
  </si>
  <si>
    <t>/organization/clowdy</t>
  </si>
  <si>
    <t>/funding-round/b68c02172b4abcc6a708d5f9574ade13</t>
  </si>
  <si>
    <t>/ORGANIZATION/CLOZE</t>
  </si>
  <si>
    <t>/funding-round/a65f4ec2b950ce424618a30b4e7910f9</t>
  </si>
  <si>
    <t>/organization/clozette-co</t>
  </si>
  <si>
    <t>/funding-round/339f6701d8327e1e53bf9d75a7896f5f</t>
  </si>
  <si>
    <t>/ORGANIZATION/CLOZETTE-CO</t>
  </si>
  <si>
    <t>/funding-round/5737d8d7a5629d0b3ee6eb58b0dec24c</t>
  </si>
  <si>
    <t>/funding-round/86f080ccbefb14508c9e37ab2a628887</t>
  </si>
  <si>
    <t>/funding-round/aa8ec1ba8947d483c02f50edb68cdadf</t>
  </si>
  <si>
    <t>/organization/clp-ly</t>
  </si>
  <si>
    <t>/funding-round/9f0bda7628b7768aabc4f9179eaa73f4</t>
  </si>
  <si>
    <t>/ORGANIZATION/CLRTOUCH</t>
  </si>
  <si>
    <t>/funding-round/5d083b75fd831f19ac90cff4a99f4834</t>
  </si>
  <si>
    <t>/organization/club-42cm</t>
  </si>
  <si>
    <t>/funding-round/c28f267812267fbd8cc0a89e4b506ad2</t>
  </si>
  <si>
    <t>/ORGANIZATION/CLUB-COOEE</t>
  </si>
  <si>
    <t>/funding-round/84ef035960dedb73e17375e2cebb1239</t>
  </si>
  <si>
    <t>/organization/club-cooee</t>
  </si>
  <si>
    <t>/funding-round/8d88be6a9c0961c5cec66691ca5a8b50</t>
  </si>
  <si>
    <t>/funding-round/b4756964be8b96856cc6c461b45d1944</t>
  </si>
  <si>
    <t>/organization/club-cornerstone</t>
  </si>
  <si>
    <t>/funding-round/5e3fc9e0b775eba59e9469a9e635ffee</t>
  </si>
  <si>
    <t>/ORGANIZATION/CLUB-DOMAINS</t>
  </si>
  <si>
    <t>/funding-round/aee671c9707f8278a9544c8ae37650e0</t>
  </si>
  <si>
    <t>/organization/club-emprende</t>
  </si>
  <si>
    <t>/funding-round/424ad3b9ad816bb12b48a23e576f4208</t>
  </si>
  <si>
    <t>/ORGANIZATION/CLUB-MOTOR-ESTATES-OF-RICHFIELD</t>
  </si>
  <si>
    <t>/funding-round/3633581cd40838aef775bae42a5b95c6</t>
  </si>
  <si>
    <t>/organization/club-new-york</t>
  </si>
  <si>
    <t>/funding-round/f6b7002819c0efa2e3576e72d913dfa7</t>
  </si>
  <si>
    <t>/ORGANIZATION/CLUB-POINT</t>
  </si>
  <si>
    <t>/funding-round/4e7897c75f9d7c57f6348d095b6dbb1f</t>
  </si>
  <si>
    <t>/organization/club-point</t>
  </si>
  <si>
    <t>/funding-round/983826c3f449f51e700f989734b81573</t>
  </si>
  <si>
    <t>/funding-round/d9d0c293865c95af8fa0b73170782611</t>
  </si>
  <si>
    <t>/organization/club-santa-mnica</t>
  </si>
  <si>
    <t>/funding-round/72a943130697f426427acacc39f8330b</t>
  </si>
  <si>
    <t>/ORGANIZATION/CLUB-SCENE-NETWORK</t>
  </si>
  <si>
    <t>/funding-round/17b8e193ac833854297951e1c1268381</t>
  </si>
  <si>
    <t>/organization/club-tacones</t>
  </si>
  <si>
    <t>/funding-round/0d9fdd646651c7c2aee114576b64a13d</t>
  </si>
  <si>
    <t>/ORGANIZATION/CLUB-VENIT</t>
  </si>
  <si>
    <t>/funding-round/ed96aa3f5508c0e9508ecf2beb35fa14</t>
  </si>
  <si>
    <t>/organization/clube-organico-2</t>
  </si>
  <si>
    <t>/funding-round/7acbdd6807bf9fe8f9e5ad00c01a5ffc</t>
  </si>
  <si>
    <t>/ORGANIZATION/CLUBE-ORGANICO-2</t>
  </si>
  <si>
    <t>/funding-round/ada6b53f5aa47650c281fc4d38653fb4</t>
  </si>
  <si>
    <t>/organization/clubhouse-software</t>
  </si>
  <si>
    <t>/funding-round/b9d3b908b43407a8e9aa156203957b80</t>
  </si>
  <si>
    <t>/ORGANIZATION/CLUBIO</t>
  </si>
  <si>
    <t>/funding-round/1f34bce053c5ac5de06a9e0bf4623723</t>
  </si>
  <si>
    <t>/organization/clubjumpr-com</t>
  </si>
  <si>
    <t>/funding-round/9a9b13b2e71bc92635dd388e099bbd9b</t>
  </si>
  <si>
    <t>/ORGANIZATION/CLUBKVIAR</t>
  </si>
  <si>
    <t>/funding-round/2c0b15066ceccdda95f02b34277fe745</t>
  </si>
  <si>
    <t>/organization/clubkviar</t>
  </si>
  <si>
    <t>/funding-round/333b39097ec1bf46d7c0413bf5ca5a01</t>
  </si>
  <si>
    <t>/funding-round/801a62ace72c1ade2a61b9395165d9c1</t>
  </si>
  <si>
    <t>/funding-round/81c2bf18e0960e4f566e1b7154914cf1</t>
  </si>
  <si>
    <t>/ORGANIZATION/CLUBLOCAL</t>
  </si>
  <si>
    <t>/funding-round/8057f213fb86205cc402728ed09129b3</t>
  </si>
  <si>
    <t>/organization/clubr</t>
  </si>
  <si>
    <t>/funding-round/e38907467565c242a9086b1eafafd8d9</t>
  </si>
  <si>
    <t>/ORGANIZATION/CLUBTRADER-LLC</t>
  </si>
  <si>
    <t>/funding-round/63aafca898ce67552048ff590c4b2f3d</t>
  </si>
  <si>
    <t>/organization/clubvision</t>
  </si>
  <si>
    <t>/funding-round/5dfe872828a5d405f0c91e63cdee63c0</t>
  </si>
  <si>
    <t>/ORGANIZATION/CLUBVISION</t>
  </si>
  <si>
    <t>/funding-round/71b991abaecc5348cae940cf5a160a6d</t>
  </si>
  <si>
    <t>/funding-round/aeebf737348a19bab4e37eb78a30085a</t>
  </si>
  <si>
    <t>/ORGANIZATION/CLUBW-COM</t>
  </si>
  <si>
    <t>/funding-round/27d723e2b03cf67294f9925b91d4e84b</t>
  </si>
  <si>
    <t>/organization/clubw-com</t>
  </si>
  <si>
    <t>/funding-round/38f25c103ba40527010b69e577dcad6c</t>
  </si>
  <si>
    <t>/funding-round/81a3af902cda34284a84db9990ba7e4f</t>
  </si>
  <si>
    <t>/funding-round/d0a00351b7690f5ebaa881d6fb214750</t>
  </si>
  <si>
    <t>/ORGANIZATION/CLUDOC-A-HEALTHCARE-NETWORK</t>
  </si>
  <si>
    <t>/funding-round/518e0c9eb630807caae392ee394a0805</t>
  </si>
  <si>
    <t>/organization/cludoc-a-healthcare-network</t>
  </si>
  <si>
    <t>/funding-round/66cddfc3a70d8317163d693923935df6</t>
  </si>
  <si>
    <t>/ORGANIZATION/CLUE-APP</t>
  </si>
  <si>
    <t>/funding-round/2a97485fa971a339207d4c6da9ec4229</t>
  </si>
  <si>
    <t>/organization/clue-app</t>
  </si>
  <si>
    <t>/funding-round/35d950ed129b53dc1243ad62e803baed</t>
  </si>
  <si>
    <t>/funding-round/7dcebe56371d22e4d5c8c095d2bcdcde</t>
  </si>
  <si>
    <t>/funding-round/9c8bc370a76278707505358e8541be63</t>
  </si>
  <si>
    <t>/funding-round/a60a56c654f73963814597a489338149</t>
  </si>
  <si>
    <t>/funding-round/d79e14df8121ee9c7d01944c396aacdd</t>
  </si>
  <si>
    <t>/ORGANIZATION/CLUE-INC</t>
  </si>
  <si>
    <t>/funding-round/3aaddea867d6a330dff54035376cc322</t>
  </si>
  <si>
    <t>/organization/cluepedia</t>
  </si>
  <si>
    <t>/funding-round/5db073d4d02a37c419267c18f663ca42</t>
  </si>
  <si>
    <t>/ORGANIZATION/CLUEY</t>
  </si>
  <si>
    <t>/funding-round/02b10ba4155f12873691d7522c94714f</t>
  </si>
  <si>
    <t>/organization/clumeo</t>
  </si>
  <si>
    <t>/funding-round/20bc14ca0f559856476abc2ed4578c54</t>
  </si>
  <si>
    <t>/ORGANIZATION/CLUMPLING</t>
  </si>
  <si>
    <t>/funding-round/d908a2c30bc09356109ddcaef0ccdf40</t>
  </si>
  <si>
    <t>/organization/clupedia</t>
  </si>
  <si>
    <t>/funding-round/99a44e64f824314d5bb2ac3096c41121</t>
  </si>
  <si>
    <t>/ORGANIZATION/CLUPEDIA</t>
  </si>
  <si>
    <t>/funding-round/a23f3d36ce450a7cca1c23d5a189627f</t>
  </si>
  <si>
    <t>/organization/cluster</t>
  </si>
  <si>
    <t>/funding-round/77bf49e248cb77cec2e09fae1a49c58d</t>
  </si>
  <si>
    <t>/ORGANIZATION/CLUSTERFLUNK</t>
  </si>
  <si>
    <t>/funding-round/041a7d9a033d4c294165bb35ff64ecf7</t>
  </si>
  <si>
    <t>/organization/clusterflunk</t>
  </si>
  <si>
    <t>/funding-round/29c1245db43dac983633e1f2dd2df41d</t>
  </si>
  <si>
    <t>/ORGANIZATION/CLUSTERIZE</t>
  </si>
  <si>
    <t>/funding-round/0690edc56b50eef919cabef4ddc8be4d</t>
  </si>
  <si>
    <t>/organization/clusterize</t>
  </si>
  <si>
    <t>/funding-round/8dce7e137a5995d5d176e311fc986dda</t>
  </si>
  <si>
    <t>/ORGANIZATION/CLUSTERK</t>
  </si>
  <si>
    <t>/funding-round/1d2b2322a2b25ea3c022e7b2b7ec97f1</t>
  </si>
  <si>
    <t>/organization/clusterpark</t>
  </si>
  <si>
    <t>/funding-round/e4f11bc2bcc65687bf324d2d6dfe21ca</t>
  </si>
  <si>
    <t>/ORGANIZATION/CLUSTERPOINT</t>
  </si>
  <si>
    <t>/funding-round/19b9f170b14b786e18af40ce7de515c7</t>
  </si>
  <si>
    <t>/organization/clusterpoint</t>
  </si>
  <si>
    <t>/funding-round/ba5f55a435b2451299032093a6d90bf6</t>
  </si>
  <si>
    <t>/ORGANIZATION/CLUSTERSEVEN</t>
  </si>
  <si>
    <t>/funding-round/24c9b47806c9f1b50b6dfe6b75a5f82c</t>
  </si>
  <si>
    <t>/organization/clusterseven</t>
  </si>
  <si>
    <t>/funding-round/52ee374afd5387a8f3cfcbca1c8ac360</t>
  </si>
  <si>
    <t>26-01-2006</t>
  </si>
  <si>
    <t>/ORGANIZATION/CLUSTREE</t>
  </si>
  <si>
    <t>/funding-round/1bd21d24f642ac0e41b35f2088cfe6ce</t>
  </si>
  <si>
    <t>/organization/clustree</t>
  </si>
  <si>
    <t>/funding-round/d39789090f9d784f8078750f8f9a7d40</t>
  </si>
  <si>
    <t>/ORGANIZATION/CLUSTRIX</t>
  </si>
  <si>
    <t>/funding-round/195a1464960361c0f0ccf00dd4afe3f8</t>
  </si>
  <si>
    <t>/organization/clustrix</t>
  </si>
  <si>
    <t>/funding-round/3f0cfdf9f696a667ecc7554c914bf220</t>
  </si>
  <si>
    <t>/funding-round/47f83ff152c968e68850361f3165c1ae</t>
  </si>
  <si>
    <t>/funding-round/5d5f7eae8e3fcfd62a8c0dd7fd3c8fc6</t>
  </si>
  <si>
    <t>/funding-round/6c917bc00f98f8e12bef6ceea145ee64</t>
  </si>
  <si>
    <t>/funding-round/9117f4b0ebbc2a6162df509ee51ec5a6</t>
  </si>
  <si>
    <t>/funding-round/a203c08abe6d37f0458e7e7970d8e276</t>
  </si>
  <si>
    <t>/funding-round/f973a63cf608a6ef852c43ee6c62c048</t>
  </si>
  <si>
    <t>/ORGANIZATION/CLUTCH</t>
  </si>
  <si>
    <t>/funding-round/b3fb83f6ca5c289b4397010fb9254ab7</t>
  </si>
  <si>
    <t>/organization/clutch</t>
  </si>
  <si>
    <t>/funding-round/cdbfa96b34a264cd3057eb0f55fc90ad</t>
  </si>
  <si>
    <t>/ORGANIZATION/CLUTCH-IO</t>
  </si>
  <si>
    <t>/funding-round/5cfd0e122bb3201c10a96ade2425acfe</t>
  </si>
  <si>
    <t>/organization/clutter</t>
  </si>
  <si>
    <t>/funding-round/19ae1606f755974340586e59f016a78d</t>
  </si>
  <si>
    <t>/ORGANIZATION/CLUTTER</t>
  </si>
  <si>
    <t>/funding-round/74b0179d71fcb3eb9a1b3cca14afd410</t>
  </si>
  <si>
    <t>/funding-round/74b665ada26d90fea72abfbdadcac603</t>
  </si>
  <si>
    <t>/funding-round/c66c20c80c22e6988f44e66830d9abd8</t>
  </si>
  <si>
    <t>/organization/clyde-biosciences</t>
  </si>
  <si>
    <t>/funding-round/08f54f4d82d89fbf4b39514e5af1f81b</t>
  </si>
  <si>
    <t>/ORGANIZATION/CLYDETEC-SYSTEMS</t>
  </si>
  <si>
    <t>/funding-round/0e7361c796b75dfc0493072e535d0a3b</t>
  </si>
  <si>
    <t>/organization/clypd</t>
  </si>
  <si>
    <t>/funding-round/68d275ef2aedb540f9fc2cb64c86d128</t>
  </si>
  <si>
    <t>/ORGANIZATION/CLYPD</t>
  </si>
  <si>
    <t>/funding-round/e4419ffca174b4c025d7f3c07ce45e4e</t>
  </si>
  <si>
    <t>/funding-round/f1c529f0f8a6ccb26b0f20ff36002c1f</t>
  </si>
  <si>
    <t>/ORGANIZATION/CLZBY</t>
  </si>
  <si>
    <t>/funding-round/a572d4564fc8b040541f3f3361a33ec3</t>
  </si>
  <si>
    <t>/organization/cm-sistemi</t>
  </si>
  <si>
    <t>/funding-round/6714f96579da2e1ba176a3543f92ea25</t>
  </si>
  <si>
    <t>/ORGANIZATION/CM-TECNOLOGIA</t>
  </si>
  <si>
    <t>/funding-round/3a448f790add6ca6b8c1c1a6722ca4ca</t>
  </si>
  <si>
    <t>/organization/cmd-bioscience</t>
  </si>
  <si>
    <t>/funding-round/3de9eb188d1943f62be782664e864e3c</t>
  </si>
  <si>
    <t>/ORGANIZATION/CMD-BIOSCIENCE</t>
  </si>
  <si>
    <t>/funding-round/95c4c50da48c1d0c6012cae3700d02a6</t>
  </si>
  <si>
    <t>/organization/cme</t>
  </si>
  <si>
    <t>/funding-round/bfcbb541043661ed347ae2020d687366</t>
  </si>
  <si>
    <t>/ORGANIZATION/CMED</t>
  </si>
  <si>
    <t>/funding-round/eaf032c05808e151033efe7b513930c3</t>
  </si>
  <si>
    <t>/organization/cmge</t>
  </si>
  <si>
    <t>/funding-round/f4ce6b6e3d1d21629fa4b9475f0b15ea</t>
  </si>
  <si>
    <t>/ORGANIZATION/CMILLIGAN-INVESTMENTS</t>
  </si>
  <si>
    <t>/funding-round/421053d616e6808d7c8c60d009a59a4d</t>
  </si>
  <si>
    <t>/organization/cml-versatel</t>
  </si>
  <si>
    <t>/funding-round/d7052c3603e9b0debfa1dea60326494e</t>
  </si>
  <si>
    <t>/ORGANIZATION/CMOSIS-NV</t>
  </si>
  <si>
    <t>/funding-round/073e1cf5074d4a09d9b29fdbfa463d40</t>
  </si>
  <si>
    <t>/organization/cmosis-nv</t>
  </si>
  <si>
    <t>/funding-round/1666898e0c19f98eafeb2d7c8e4fbf49</t>
  </si>
  <si>
    <t>/funding-round/afa2a93d2b0fa56cb5e9585445ad3f00</t>
  </si>
  <si>
    <t>/organization/cmp-ly</t>
  </si>
  <si>
    <t>/funding-round/5c21068101e16d0052d925b6ec301c98</t>
  </si>
  <si>
    <t>/ORGANIZATION/CMP-LY</t>
  </si>
  <si>
    <t>/funding-round/69fbe1efa3ad31475935d3b9ac97b4ba</t>
  </si>
  <si>
    <t>/organization/cmp-therapeutics</t>
  </si>
  <si>
    <t>/funding-round/0972522fdedc07ca6393b7dc00ee5e38</t>
  </si>
  <si>
    <t>/ORGANIZATION/CMP-THERAPEUTICS</t>
  </si>
  <si>
    <t>/funding-round/c6c3a01898d716640b60f4a2a94ae116</t>
  </si>
  <si>
    <t>/organization/cms-global-technologies</t>
  </si>
  <si>
    <t>/funding-round/731f16846588a90ed205d9c2339eb619</t>
  </si>
  <si>
    <t>/ORGANIZATION/CMS-GLOBAL-TECHNOLOGIES</t>
  </si>
  <si>
    <t>/funding-round/8da480b7ed62ed0cf8f98e903fab79d1</t>
  </si>
  <si>
    <t>/funding-round/a63727eada917d5dae2946ce9439eeb1</t>
  </si>
  <si>
    <t>/ORGANIZATION/CMUNE</t>
  </si>
  <si>
    <t>/funding-round/5e5a015856c2ce34119d0e453639a92c</t>
  </si>
  <si>
    <t>/organization/cmune</t>
  </si>
  <si>
    <t>/funding-round/757c53db42ca8f0e5d7e08153ab8c95f</t>
  </si>
  <si>
    <t>/funding-round/ea62ba27b078f69515f319cd3329f0f5</t>
  </si>
  <si>
    <t>/organization/cmxtwenty</t>
  </si>
  <si>
    <t>/funding-round/b63cebc8f57a8a45ff833228aeb53d51</t>
  </si>
  <si>
    <t>/ORGANIZATION/CMYCASA</t>
  </si>
  <si>
    <t>/funding-round/b9f464e8426793d3ee19825b3c485a0e</t>
  </si>
  <si>
    <t>/organization/cn-creative</t>
  </si>
  <si>
    <t>/funding-round/00b192cfffd90598509d876463846eae</t>
  </si>
  <si>
    <t>/ORGANIZATION/CNANO-TECHNOLOGY</t>
  </si>
  <si>
    <t>/funding-round/349b4c4c8acad4f8619b8b89a64a949f</t>
  </si>
  <si>
    <t>/organization/cnano-technology</t>
  </si>
  <si>
    <t>/funding-round/67811cb21a14f5c916ab3be6c7efe734</t>
  </si>
  <si>
    <t>/funding-round/8c4a9a7830f0cc42380143730ea92b14</t>
  </si>
  <si>
    <t>/organization/cne-productions</t>
  </si>
  <si>
    <t>/funding-round/ac96011624f87bef1eb94355f0b5f0a2</t>
  </si>
  <si>
    <t>/ORGANIZATION/CNEKT</t>
  </si>
  <si>
    <t>/funding-round/af68da293314e317fb799e690605b137</t>
  </si>
  <si>
    <t>/organization/cnex-labs</t>
  </si>
  <si>
    <t>/funding-round/88954ad4ac3585b589e6a2f7a95e993b</t>
  </si>
  <si>
    <t>/ORGANIZATION/CNEX-LABS</t>
  </si>
  <si>
    <t>/funding-round/af0cd461eaaa60abd718c68926c121bf</t>
  </si>
  <si>
    <t>/funding-round/dee67d65744f3471362179bba5fdd915</t>
  </si>
  <si>
    <t>/ORGANIZATION/CNG-ONE</t>
  </si>
  <si>
    <t>/funding-round/081ee7afb3d1838e35321b7fd3602e91</t>
  </si>
  <si>
    <t>/organization/cnoga-medical</t>
  </si>
  <si>
    <t>/funding-round/0cb8c5f1f3b6fe3f2ca67b73a65e5af3</t>
  </si>
  <si>
    <t>/ORGANIZATION/CNS-RESPONSE</t>
  </si>
  <si>
    <t>/funding-round/10f219cc626cbd346134e42417b2644e</t>
  </si>
  <si>
    <t>/organization/cns-response</t>
  </si>
  <si>
    <t>/funding-round/2526e90724fe3edb1ce20a0e9aa835fd</t>
  </si>
  <si>
    <t>/funding-round/2b8c1476877f657591f3abf5716ad678</t>
  </si>
  <si>
    <t>/funding-round/43d77bf1acca8b7d89df2465cfdea103</t>
  </si>
  <si>
    <t>/funding-round/443a34cb2d7c7e09668d61d5bc995075</t>
  </si>
  <si>
    <t>/funding-round/5d8888aa2b7406f946de399c75313869</t>
  </si>
  <si>
    <t>/funding-round/7a16ce8f7f781e783270b3b6a1b7c956</t>
  </si>
  <si>
    <t>/funding-round/9396fcc00a69abf6c90899527cc6d7fa</t>
  </si>
  <si>
    <t>/funding-round/ad2fc9df4b914a6009e02b75fb132eb9</t>
  </si>
  <si>
    <t>/funding-round/ae48e29b679fadb4e5cfc850f7dd291c</t>
  </si>
  <si>
    <t>/funding-round/bc380ff9c7ec23942ff504af36f722c4</t>
  </si>
  <si>
    <t>/funding-round/bcf46053bacd3e83c17c5a3a44922590</t>
  </si>
  <si>
    <t>/funding-round/d2e81ea04082c842312f9984c5373c6d</t>
  </si>
  <si>
    <t>/funding-round/f145de7e37b994b685af60f808a89059</t>
  </si>
  <si>
    <t>/funding-round/f8707fd2c66c2fc87db9a2fa585c6cc6</t>
  </si>
  <si>
    <t>/organization/cns-therapeutics</t>
  </si>
  <si>
    <t>/funding-round/4bb5f809d22204eeb7cab5a2967c1c63</t>
  </si>
  <si>
    <t>/ORGANIZATION/CNS-THERAPEUTICS</t>
  </si>
  <si>
    <t>/funding-round/ffc1f3fcb2d58c02d6e4bd4f8acad690</t>
  </si>
  <si>
    <t>/organization/cnverg</t>
  </si>
  <si>
    <t>/funding-round/5e6cca17681cdfaf098fdb2686576a2e</t>
  </si>
  <si>
    <t>/ORGANIZATION/CNVERG</t>
  </si>
  <si>
    <t>/funding-round/91e1356f32c54ddafd97158f60de0d69</t>
  </si>
  <si>
    <t>/funding-round/a387203146978877880dd017ee7f04ff</t>
  </si>
  <si>
    <t>/funding-round/cc62efa5b1adfcf9401533ca0ca74cd3</t>
  </si>
  <si>
    <t>/organization/cnzz</t>
  </si>
  <si>
    <t>/funding-round/f4966ea631b5af3d1074f75839012af0</t>
  </si>
  <si>
    <t>/ORGANIZATION/CO-EVERYWHERE</t>
  </si>
  <si>
    <t>/funding-round/7a50592b1a1e308caddebf47a74b41e1</t>
  </si>
  <si>
    <t>/organization/co-everywhere</t>
  </si>
  <si>
    <t>/funding-round/a0b41b2aabab13b3cc1d371d2cb2466a</t>
  </si>
  <si>
    <t>/funding-round/fe21bc00fa32c239b75945eccc5a32f2</t>
  </si>
  <si>
    <t>/funding-round/fe9a333e6e24303efbfead96f68b5d30</t>
  </si>
  <si>
    <t>/ORGANIZATION/CO-EXPRISE</t>
  </si>
  <si>
    <t>/funding-round/786a4ddb527a1b16aa0b9199f4e4d747</t>
  </si>
  <si>
    <t>/organization/co-import</t>
  </si>
  <si>
    <t>/funding-round/c71ed10acade0ec6506a7a57ada3a720</t>
  </si>
  <si>
    <t>/ORGANIZATION/CO-SCALE</t>
  </si>
  <si>
    <t>/funding-round/2d4b8a04a7e862f5aa3cf0d7f12ba822</t>
  </si>
  <si>
    <t>/organization/co-scale</t>
  </si>
  <si>
    <t>/funding-round/5c8a82df633d7ca7dc9eae7add89abf4</t>
  </si>
  <si>
    <t>/ORGANIZATION/CO-SPACE-ACQUIRED-BY-INTERNAP-NETWORK-SERVICES</t>
  </si>
  <si>
    <t>/funding-round/b0289430d02b8b53b0cfd454283b29d7</t>
  </si>
  <si>
    <t>/organization/co-value</t>
  </si>
  <si>
    <t>/funding-round/247f88d6cbfb1acb17e2ed95752630bd</t>
  </si>
  <si>
    <t>/ORGANIZATION/CO-WORK-2</t>
  </si>
  <si>
    <t>/funding-round/eda6668e68d38f735b69322d2d48875b</t>
  </si>
  <si>
    <t>/organization/co2nexus</t>
  </si>
  <si>
    <t>/funding-round/a128408ed592cb0700a9e7cf3bd7b679</t>
  </si>
  <si>
    <t>/ORGANIZATION/CO2STATS</t>
  </si>
  <si>
    <t>/funding-round/38981f5ca01ff456a78664c50bc58b1a</t>
  </si>
  <si>
    <t>/organization/co3-systems</t>
  </si>
  <si>
    <t>/funding-round/51056cc0df529ed45b78cd26ca169364</t>
  </si>
  <si>
    <t>/ORGANIZATION/CO3-VENTURES</t>
  </si>
  <si>
    <t>/funding-round/b26fb432a822357720c0aa4f3addebfb</t>
  </si>
  <si>
    <t>/organization/coachbase</t>
  </si>
  <si>
    <t>/funding-round/ca17b9007ad28e81ba9d17a93da254af</t>
  </si>
  <si>
    <t>/ORGANIZATION/COACHBASE</t>
  </si>
  <si>
    <t>/funding-round/ec87e88c9fa290ead24862ecc6b28708</t>
  </si>
  <si>
    <t>/organization/coachclub</t>
  </si>
  <si>
    <t>/funding-round/22136aa47d7f27756c5a1c5736d7bdf6</t>
  </si>
  <si>
    <t>/ORGANIZATION/COACHCLUB</t>
  </si>
  <si>
    <t>/funding-round/3f01df5de7ca0364df50a2d54a68e82c</t>
  </si>
  <si>
    <t>/organization/coachlogix</t>
  </si>
  <si>
    <t>/funding-round/b81f3ca304cab0644b4657bf971f6ed8</t>
  </si>
  <si>
    <t>/ORGANIZATION/COACHMEPLUS</t>
  </si>
  <si>
    <t>/funding-round/8193f69f8698eda7a33d3a80d2d7444d</t>
  </si>
  <si>
    <t>/organization/coachmeplus</t>
  </si>
  <si>
    <t>/funding-round/a51c0571a2af8a5c2b441341fb641ddb</t>
  </si>
  <si>
    <t>/ORGANIZATION/COACHSEEK</t>
  </si>
  <si>
    <t>/funding-round/55db16b9152312c8d6ad0b9ea8a4be49</t>
  </si>
  <si>
    <t>/organization/coachup</t>
  </si>
  <si>
    <t>/funding-round/360f1a5fa7c2c5f61ea0ceabcc12f5b4</t>
  </si>
  <si>
    <t>/ORGANIZATION/COACHUP</t>
  </si>
  <si>
    <t>/funding-round/5f8c51b3491640b9ecd063daad15e581</t>
  </si>
  <si>
    <t>/organization/coachus</t>
  </si>
  <si>
    <t>/funding-round/614b24bd972819a91026fa0589c619cf</t>
  </si>
  <si>
    <t>/ORGANIZATION/COADE</t>
  </si>
  <si>
    <t>/funding-round/ee0b2528ac52bbbf1a6f0d46a5e358e5</t>
  </si>
  <si>
    <t>/organization/coadna-photonics</t>
  </si>
  <si>
    <t>/funding-round/805171c09d085f3bf8f49fffc57015a9</t>
  </si>
  <si>
    <t>/ORGANIZATION/COAGULATION-SCIENCES</t>
  </si>
  <si>
    <t>/funding-round/592231dd4cbcaf68879d6cc8ec5d0a49</t>
  </si>
  <si>
    <t>/organization/coal-grill-bar</t>
  </si>
  <si>
    <t>/funding-round/321c4dcb7819d3286195afb57a7e0691</t>
  </si>
  <si>
    <t>/ORGANIZATION/COALFIRE-SYSTEM</t>
  </si>
  <si>
    <t>/funding-round/4e94e61cb27f708c670de3dfc26f0c8a</t>
  </si>
  <si>
    <t>/organization/coalfire-system</t>
  </si>
  <si>
    <t>/funding-round/a0c28a85191579da6ce4d794c515bd20</t>
  </si>
  <si>
    <t>/funding-round/b1554046585b1ca4735db64306f7b2f3</t>
  </si>
  <si>
    <t>/funding-round/faf9a36fc6ba409aafd336b6f649ffc2</t>
  </si>
  <si>
    <t>/ORGANIZATION/COALIGN</t>
  </si>
  <si>
    <t>/funding-round/3626411c0ef7f6c0b5bf103cfcdf5e20</t>
  </si>
  <si>
    <t>/organization/coalogix</t>
  </si>
  <si>
    <t>/funding-round/2cb1c03effbde573710fa54acc446cb2</t>
  </si>
  <si>
    <t>/ORGANIZATION/COALOGIX</t>
  </si>
  <si>
    <t>/funding-round/9f647a127809d8c4afa5e421756ffc93</t>
  </si>
  <si>
    <t>/organization/coaltek</t>
  </si>
  <si>
    <t>/funding-round/3878e83a44658bea7483673ceaceaa71</t>
  </si>
  <si>
    <t>/ORGANIZATION/COALTEK</t>
  </si>
  <si>
    <t>/funding-round/ae39f09b6d104b9c11837e0422a87900</t>
  </si>
  <si>
    <t>/organization/coapt-systems</t>
  </si>
  <si>
    <t>/funding-round/207cb525b92c4b556068e51f22d3566b</t>
  </si>
  <si>
    <t>/ORGANIZATION/COAPT-SYSTEMS</t>
  </si>
  <si>
    <t>/funding-round/23173e08e0c4778921c3e9d8c64ce9bd</t>
  </si>
  <si>
    <t>/funding-round/7c419446962079dae1dddc289c2262c4</t>
  </si>
  <si>
    <t>29-03-2007</t>
  </si>
  <si>
    <t>/ORGANIZATION/COARE-BIOTECHNOLOGY</t>
  </si>
  <si>
    <t>/funding-round/d34d65f44f72befb76ac09f35bdbbff1</t>
  </si>
  <si>
    <t>/organization/coassets</t>
  </si>
  <si>
    <t>/funding-round/77381491b6a8d166311c97e8ffc07e92</t>
  </si>
  <si>
    <t>/ORGANIZATION/COASTAL-AUTO-RESTORATION-PERFORMANCE</t>
  </si>
  <si>
    <t>/funding-round/e503d8c5c7c0280961137d2c73584b7d</t>
  </si>
  <si>
    <t>/organization/coastal-compassion</t>
  </si>
  <si>
    <t>/funding-round/6f76d8bb1c6d8329738f84e2e0326a24</t>
  </si>
  <si>
    <t>/ORGANIZATION/COASTAL-COMPASSION</t>
  </si>
  <si>
    <t>/funding-round/7cea2bec26f4bb42f7fa80ec9ab4bd88</t>
  </si>
  <si>
    <t>/organization/coastal-risk-consulting</t>
  </si>
  <si>
    <t>/funding-round/eb00958dabde15d2fa2c23b66e73d7bc</t>
  </si>
  <si>
    <t>/ORGANIZATION/COASTAL-WORLD-AIRWAYS</t>
  </si>
  <si>
    <t>/funding-round/3acbe44465c667d970f9144745f9a683</t>
  </si>
  <si>
    <t>/organization/coasttec</t>
  </si>
  <si>
    <t>/funding-round/f16396da26c940cc8e49227e094c8f2c</t>
  </si>
  <si>
    <t>/ORGANIZATION/COAXIA</t>
  </si>
  <si>
    <t>/funding-round/5f8afbc1499c8abf99e61e58963dc715</t>
  </si>
  <si>
    <t>/organization/coaxia</t>
  </si>
  <si>
    <t>/funding-round/bb52b020eeffb3c182cc5d2adaef815a</t>
  </si>
  <si>
    <t>/ORGANIZATION/COAXIS</t>
  </si>
  <si>
    <t>/funding-round/036fde43607b03bb7f504b897d679629</t>
  </si>
  <si>
    <t>/organization/coaxis</t>
  </si>
  <si>
    <t>/funding-round/3e8bc825535678e9016cd8a3f9c70f16</t>
  </si>
  <si>
    <t>/funding-round/47e06b71b97196abd902c62f42e16d98</t>
  </si>
  <si>
    <t>/funding-round/f00d8ff2bd45dc70cf7d8717b96613ed</t>
  </si>
  <si>
    <t>/ORGANIZATION/COBALT-IO</t>
  </si>
  <si>
    <t>/funding-round/2ee71e722793af1a92ab4c13e58fbb9b</t>
  </si>
  <si>
    <t>/organization/cobalt-io</t>
  </si>
  <si>
    <t>/funding-round/98760abf474779b3d5d6c9035db70694</t>
  </si>
  <si>
    <t>/ORGANIZATION/COBALT-TECHNOLOGIES</t>
  </si>
  <si>
    <t>/funding-round/0fdbedb229562c9e9abd71dc970fc826</t>
  </si>
  <si>
    <t>/organization/cobalt-technologies</t>
  </si>
  <si>
    <t>/funding-round/5fcc20bd46e4a666704a34349f3e729d</t>
  </si>
  <si>
    <t>/funding-round/8d8c5d808bb5685ddc15f0001815ff90</t>
  </si>
  <si>
    <t>/funding-round/98de111ed5368ab87efd7f3e42055b6c</t>
  </si>
  <si>
    <t>/funding-round/dc2d17ecd4e98866ebd348cf6c182a20</t>
  </si>
  <si>
    <t>/organization/cobase</t>
  </si>
  <si>
    <t>/funding-round/7f89e4e57df74fd3230b9d5e3f913c66</t>
  </si>
  <si>
    <t>/ORGANIZATION/COBBLER-UNION</t>
  </si>
  <si>
    <t>/funding-round/ceabdffb7fcdf9afdeece4e628bf5aed</t>
  </si>
  <si>
    <t>/organization/cobi</t>
  </si>
  <si>
    <t>/funding-round/daf7bc94b34029f07d4da94cd2a2cd16</t>
  </si>
  <si>
    <t>/ORGANIZATION/COBI</t>
  </si>
  <si>
    <t>/funding-round/df1cb738ca93ee2d808a840ea166babe</t>
  </si>
  <si>
    <t>/organization/cobion</t>
  </si>
  <si>
    <t>/funding-round/8861f8ef79d24b39fd632a6bac4af61a</t>
  </si>
  <si>
    <t>/ORGANIZATION/COBISCORP</t>
  </si>
  <si>
    <t>/funding-round/a3306cc3c50b07311a1ef5615ddb5b57</t>
  </si>
  <si>
    <t>/organization/cobra-stylet</t>
  </si>
  <si>
    <t>/funding-round/f7314585394a80975ecb355ec396f169</t>
  </si>
  <si>
    <t>/ORGANIZATION/COBRAIN</t>
  </si>
  <si>
    <t>/funding-round/17611728507d03276a69017ea3ff7d2c</t>
  </si>
  <si>
    <t>/organization/cobrain</t>
  </si>
  <si>
    <t>/funding-round/31a268793391df30a11142c265e2154c</t>
  </si>
  <si>
    <t>/funding-round/96d491950a61b26b649cf649040bd292</t>
  </si>
  <si>
    <t>/funding-round/c659e2c7f71a1270bd8ccc48945ca583</t>
  </si>
  <si>
    <t>/ORGANIZATION/COC-COC</t>
  </si>
  <si>
    <t>/funding-round/6f26b65d302e1966d841825927c9d9ca</t>
  </si>
  <si>
    <t>/organization/cocc</t>
  </si>
  <si>
    <t>/funding-round/56f3d4ac3d28136fa70a7b5d27ba3a15</t>
  </si>
  <si>
    <t>/ORGANIZATION/COCC</t>
  </si>
  <si>
    <t>/funding-round/fb11b58640133c7354cfb78c7475f536</t>
  </si>
  <si>
    <t>/organization/coches</t>
  </si>
  <si>
    <t>/funding-round/580fbcd6c0fb93f4bd7092b4369cba9e</t>
  </si>
  <si>
    <t>/ORGANIZATION/COCINA33-COCINAMEJOR</t>
  </si>
  <si>
    <t>/funding-round/3bbe5ad9cd754cbe63d5cce22776d7c1</t>
  </si>
  <si>
    <t>/organization/cockroach-labs</t>
  </si>
  <si>
    <t>/funding-round/fe7c9985aecdf548250b76c3e9df88ce</t>
  </si>
  <si>
    <t>/ORGANIZATION/COCO-APPS</t>
  </si>
  <si>
    <t>/funding-round/dfdc9fb92826469d4dfa1f61f2e669ea</t>
  </si>
  <si>
    <t>/organization/coco-communications</t>
  </si>
  <si>
    <t>/funding-round/8b556e54f4cfcb0367882221019d6121</t>
  </si>
  <si>
    <t>/ORGANIZATION/COCO-COMMUNICATIONS</t>
  </si>
  <si>
    <t>/funding-round/8e65992eb9bda0e324e25351ff7fbd64</t>
  </si>
  <si>
    <t>/funding-round/cab9efbc341c3f99ce28e8447ac81088</t>
  </si>
  <si>
    <t>/funding-round/e528898a23f73acf0c2f4f1fb52ecdba</t>
  </si>
  <si>
    <t>/organization/coco-controller</t>
  </si>
  <si>
    <t>/funding-round/6503297369931cbe2875e7c2011e6da6</t>
  </si>
  <si>
    <t>/ORGANIZATION/COCO-S-COCONUT-COMPANY</t>
  </si>
  <si>
    <t>/funding-round/0216227f4dff3f6feff7ad490ee24764</t>
  </si>
  <si>
    <t>/organization/coco-s-coconut-company</t>
  </si>
  <si>
    <t>/funding-round/46bde9575d8786ab0760429f581cda45</t>
  </si>
  <si>
    <t>/ORGANIZATION/COCO-YOGA</t>
  </si>
  <si>
    <t>/funding-round/e0c54efcc8800feaff0b187b89b12d33</t>
  </si>
  <si>
    <t>/organization/cococure</t>
  </si>
  <si>
    <t>/funding-round/2608215927636ca877e2240a843f9346</t>
  </si>
  <si>
    <t>/ORGANIZATION/COCOCURE</t>
  </si>
  <si>
    <t>/funding-round/f4897076abcbab314015ac7e70ac752d</t>
  </si>
  <si>
    <t>/organization/cocodot</t>
  </si>
  <si>
    <t>/funding-round/8db3b29bf131b5c66d2f7a9f8d751ce7</t>
  </si>
  <si>
    <t>/ORGANIZATION/COCODOT</t>
  </si>
  <si>
    <t>/funding-round/aed4c53d323b282ae8e67bb26c2eafc4</t>
  </si>
  <si>
    <t>/funding-round/c6ab080c0e16dd3e6370dbe0b979016f</t>
  </si>
  <si>
    <t>/ORGANIZATION/COCODRILO-DOG</t>
  </si>
  <si>
    <t>/funding-round/cc879954ee95cfdc182b10025ba85d16</t>
  </si>
  <si>
    <t>/organization/cocollage</t>
  </si>
  <si>
    <t>/funding-round/340e3c12b969192fdb5efe21a3d484e7</t>
  </si>
  <si>
    <t>/ORGANIZATION/COCOMMENT</t>
  </si>
  <si>
    <t>/funding-round/a38be9466ec9f3b7c447e8626f3baa3f</t>
  </si>
  <si>
    <t>26-12-2006</t>
  </si>
  <si>
    <t>/organization/cocona</t>
  </si>
  <si>
    <t>/funding-round/47e90675a97e5ae12b9c9c79b4047779</t>
  </si>
  <si>
    <t>/ORGANIZATION/COCONALA</t>
  </si>
  <si>
    <t>/funding-round/73759c17b58c277ea646be1bc0204449</t>
  </si>
  <si>
    <t>29-11-2015</t>
  </si>
  <si>
    <t>/organization/coconala</t>
  </si>
  <si>
    <t>/funding-round/ed16b3e7573d1eed1756dd1e290d2b54</t>
  </si>
  <si>
    <t>/ORGANIZATION/COCONE</t>
  </si>
  <si>
    <t>/funding-round/0d4aa6fbf4e898d800a435a5edad1353</t>
  </si>
  <si>
    <t>/organization/cocontest</t>
  </si>
  <si>
    <t>/funding-round/1ae68208f5bdba1c4fca89e1e6a9b297</t>
  </si>
  <si>
    <t>/ORGANIZATION/COCONTEST</t>
  </si>
  <si>
    <t>/funding-round/b5767745bda33eec615258dbed32a16c</t>
  </si>
  <si>
    <t>/funding-round/c035fa53ee082ce523078a1e3692937d</t>
  </si>
  <si>
    <t>/ORGANIZATION/COCOON-2</t>
  </si>
  <si>
    <t>/funding-round/f44cf5f0a5635ae1998397bb324c5304</t>
  </si>
  <si>
    <t>/organization/cocoon-biotech</t>
  </si>
  <si>
    <t>/funding-round/ef41dd165dd4b8b56eca4e4db9e53653</t>
  </si>
  <si>
    <t>/ORGANIZATION/COCOON-GAMES</t>
  </si>
  <si>
    <t>/funding-round/192f29ae348a582bdc84303333cabc0a</t>
  </si>
  <si>
    <t>/organization/cocoonbeat</t>
  </si>
  <si>
    <t>/funding-round/33b5b74aea3c0286ba1f57aa8391bea4</t>
  </si>
  <si>
    <t>/ORGANIZATION/COCRYSTAL-DISCOVERY</t>
  </si>
  <si>
    <t>/funding-round/6f8256d4c88793209d9c0d23a59c862c</t>
  </si>
  <si>
    <t>/organization/cocrystal-discovery</t>
  </si>
  <si>
    <t>/funding-round/90048df75d9e4f7bc1b17a5d37678880</t>
  </si>
  <si>
    <t>/ORGANIZATION/COCUBES</t>
  </si>
  <si>
    <t>/funding-round/e8adfd72c4571f3ceb7c9c6177df3b16</t>
  </si>
  <si>
    <t>/organization/cocult-com</t>
  </si>
  <si>
    <t>/funding-round/b5cae27db2d96b688518fd636d41051c</t>
  </si>
  <si>
    <t>/ORGANIZATION/COCUNAT</t>
  </si>
  <si>
    <t>/funding-round/a8cff4afc77595849b1ec6b6cba1072a</t>
  </si>
  <si>
    <t>/organization/coda-automotive</t>
  </si>
  <si>
    <t>/funding-round/4c309b6825fd12f857a08e3ba5be4623</t>
  </si>
  <si>
    <t>/ORGANIZATION/CODA-AUTOMOTIVE</t>
  </si>
  <si>
    <t>/funding-round/4d010d15e03c6776272cf53a9eef6caf</t>
  </si>
  <si>
    <t>/funding-round/61c278d36efd10197e93ed475789893c</t>
  </si>
  <si>
    <t>/funding-round/7e1106fae60f877cf383f6463c99370c</t>
  </si>
  <si>
    <t>/funding-round/959e31a4feeee7f3a9b492e103795b9a</t>
  </si>
  <si>
    <t>/ORGANIZATION/CODA-PAYMENTS</t>
  </si>
  <si>
    <t>/funding-round/6c7e9bd99717d04ed77bb93059a45733</t>
  </si>
  <si>
    <t>/organization/coda-payments</t>
  </si>
  <si>
    <t>/funding-round/7c859e176c9245a4a5814dfed7087bbf</t>
  </si>
  <si>
    <t>/funding-round/b09b6275eaee6dc72308d17e4f859b37</t>
  </si>
  <si>
    <t>/organization/coda-system</t>
  </si>
  <si>
    <t>/funding-round/0d0c5340bade336f45d05e2ca057359b</t>
  </si>
  <si>
    <t>/ORGANIZATION/CODA-SYSTEM</t>
  </si>
  <si>
    <t>/funding-round/abedf18a64251ec6adcef622eb6547be</t>
  </si>
  <si>
    <t>/funding-round/c0fe4c2e49068063360a594c1bbe2a72</t>
  </si>
  <si>
    <t>/ORGANIZATION/CODA-THERAPEUTICS</t>
  </si>
  <si>
    <t>/funding-round/52fd62bdacfb1a12fe6c9d7feeb1b474</t>
  </si>
  <si>
    <t>/organization/coda-therapeutics</t>
  </si>
  <si>
    <t>/funding-round/5b422ee7bb550aff0064c6b2ca9a602b</t>
  </si>
  <si>
    <t>/funding-round/8e7bc980fad377870cc2ed2cb68c0a36</t>
  </si>
  <si>
    <t>/funding-round/d54c40dd0c362cbf392ece242a007235</t>
  </si>
  <si>
    <t>/funding-round/f8d9632de3476a18c30f6370bfd0684b</t>
  </si>
  <si>
    <t>/funding-round/fa2d3c3af1f95e9ce6e89a69d06c6f53</t>
  </si>
  <si>
    <t>/ORGANIZATION/CODABOX</t>
  </si>
  <si>
    <t>/funding-round/a078498434a4571b77f1cbcfb70ed601</t>
  </si>
  <si>
    <t>/organization/codacy</t>
  </si>
  <si>
    <t>/funding-round/69a2ac983266cd08f9fcfb3de2ee5bb9</t>
  </si>
  <si>
    <t>/ORGANIZATION/CODACY</t>
  </si>
  <si>
    <t>/funding-round/790ee1c2a60d0396c2b8b6c6a1821e97</t>
  </si>
  <si>
    <t>/organization/codagenix-inc</t>
  </si>
  <si>
    <t>/funding-round/3a6766fff0ab13dc4f514a2df18a5c9a</t>
  </si>
  <si>
    <t>/ORGANIZATION/CODAGENIX-INC</t>
  </si>
  <si>
    <t>/funding-round/3f0ac0c1610483dc25ff1b0956069e7a</t>
  </si>
  <si>
    <t>/funding-round/86f23a3d106ac70c766a9bbd88adfcbf</t>
  </si>
  <si>
    <t>/ORGANIZATION/CODAMATION</t>
  </si>
  <si>
    <t>/funding-round/3778a263b612bdbd4c07f7d09427c744</t>
  </si>
  <si>
    <t>/organization/codamation</t>
  </si>
  <si>
    <t>/funding-round/afc3e3c2bd48d0afa8fae0df5002e28b</t>
  </si>
  <si>
    <t>/funding-round/be4b5f90f483d593c7ed6496ada98935</t>
  </si>
  <si>
    <t>/organization/codarica</t>
  </si>
  <si>
    <t>/funding-round/0b8ccd72b23cf8a3ab3069cf74cbcb38</t>
  </si>
  <si>
    <t>/ORGANIZATION/CODASIP</t>
  </si>
  <si>
    <t>/funding-round/505065f10f0e00c864ceb8acabc3de62</t>
  </si>
  <si>
    <t>/organization/codbod-technologies</t>
  </si>
  <si>
    <t>/funding-round/9902b1e29ba3140e98ea4dba79396365</t>
  </si>
  <si>
    <t>/ORGANIZATION/CODE-42-SOFTWARE</t>
  </si>
  <si>
    <t>/funding-round/de6c1f9daea1ba6b1eb15c848330624f</t>
  </si>
  <si>
    <t>/organization/code-42-software</t>
  </si>
  <si>
    <t>/funding-round/e41d2750ab574363c68c7748e0d66d6d</t>
  </si>
  <si>
    <t>/ORGANIZATION/CODE-BLUE</t>
  </si>
  <si>
    <t>/funding-round/c2c5cc8c273fd82eaad1cb3e3d8e9ce8</t>
  </si>
  <si>
    <t>/organization/code-climate</t>
  </si>
  <si>
    <t>/funding-round/97e62be7a2d17d3f319f478fd1b37d04</t>
  </si>
  <si>
    <t>/ORGANIZATION/CODE-FEVER</t>
  </si>
  <si>
    <t>/funding-round/8498e7f3a24544d428a795f6a8ba1679</t>
  </si>
  <si>
    <t>/organization/code-for-america</t>
  </si>
  <si>
    <t>/funding-round/2467fcd16c11f19bd82b09d83dada466</t>
  </si>
  <si>
    <t>/ORGANIZATION/CODE-FRESH</t>
  </si>
  <si>
    <t>/funding-round/4b0d62242b17af173dca5a40f3121355</t>
  </si>
  <si>
    <t>/organization/code-green-networks</t>
  </si>
  <si>
    <t>/funding-round/7e5c2af293dd12d1f72c1bf6fd58df74</t>
  </si>
  <si>
    <t>/ORGANIZATION/CODE-GREEN-NETWORKS</t>
  </si>
  <si>
    <t>/funding-round/ac2a3a898067a822f045ceecbff4d55b</t>
  </si>
  <si>
    <t>/funding-round/d51a8b4e646aa2f30e68560b20ec528f</t>
  </si>
  <si>
    <t>/ORGANIZATION/CODE-KINGDOMS</t>
  </si>
  <si>
    <t>/funding-round/a4f253f2ca0cfc0d7d476229a89c2bc0</t>
  </si>
  <si>
    <t>/organization/code-kingdoms</t>
  </si>
  <si>
    <t>/funding-round/dba4458d7206a0a5c78b672960691bc1</t>
  </si>
  <si>
    <t>/ORGANIZATION/CODE-LABORATION</t>
  </si>
  <si>
    <t>/funding-round/0f59e95c404be9aa7e096ce52d4996c1</t>
  </si>
  <si>
    <t>/organization/code-laboration</t>
  </si>
  <si>
    <t>/funding-round/2436da6dd43b9e931815cad8990bc107</t>
  </si>
  <si>
    <t>/funding-round/c38b47e727fa4ac0f03fa1a24f6cf8e2</t>
  </si>
  <si>
    <t>/organization/code-on-network-coding</t>
  </si>
  <si>
    <t>/funding-round/bf395d617965d37fc67725f823667a30</t>
  </si>
  <si>
    <t>/ORGANIZATION/CODE-ORG</t>
  </si>
  <si>
    <t>/funding-round/fe9bab5548bb95f37e7090126f194bde</t>
  </si>
  <si>
    <t>/organization/code-rebel</t>
  </si>
  <si>
    <t>/funding-round/9e50254e9c480fcc78c24ef885d39a80</t>
  </si>
  <si>
    <t>/ORGANIZATION/CODE-SCOUTS</t>
  </si>
  <si>
    <t>/funding-round/7768b8ba0f39ccde3dceab880f4f380c</t>
  </si>
  <si>
    <t>/organization/code-to-work</t>
  </si>
  <si>
    <t>/funding-round/7cca60b55022aefb31c63a3972a36e6a</t>
  </si>
  <si>
    <t>/ORGANIZATION/CODE71</t>
  </si>
  <si>
    <t>/funding-round/7b33e24ab9936e107ac7fb3dbb3f98be</t>
  </si>
  <si>
    <t>/organization/codealike</t>
  </si>
  <si>
    <t>/funding-round/17534702a580d5a8fb3f8f79909ceb15</t>
  </si>
  <si>
    <t>/ORGANIZATION/CODEALIKE</t>
  </si>
  <si>
    <t>/funding-round/98763f67c0e169ec8ba94911901f0b9b</t>
  </si>
  <si>
    <t>/organization/codeanywhere</t>
  </si>
  <si>
    <t>/funding-round/2489adaaca9bb0a6537a6123878f8c14</t>
  </si>
  <si>
    <t>/ORGANIZATION/CODEANYWHERE</t>
  </si>
  <si>
    <t>/funding-round/6241d6635c45ac2b649653b47d9d8198</t>
  </si>
  <si>
    <t>/funding-round/808783d31b6660ee21ecd6e05825f71d</t>
  </si>
  <si>
    <t>/ORGANIZATION/CODEBABY</t>
  </si>
  <si>
    <t>/funding-round/21357d0a462e00910dbf2d17d1ec1f9e</t>
  </si>
  <si>
    <t>/organization/codebaby</t>
  </si>
  <si>
    <t>/funding-round/3f6e83455776f7bcc67edd33597395ba</t>
  </si>
  <si>
    <t>/funding-round/42781fdeaf3632f6bae6ba6ec91c6ff1</t>
  </si>
  <si>
    <t>/funding-round/b6b3fe8108bfec84e7c735a2be20165e</t>
  </si>
  <si>
    <t>/funding-round/bdee9caaf863e38a1ffda928328f9a4c</t>
  </si>
  <si>
    <t>/organization/codebender</t>
  </si>
  <si>
    <t>/funding-round/ab4a2f52a95eea0518d973066538e2f5</t>
  </si>
  <si>
    <t>/ORGANIZATION/CODEBENDER</t>
  </si>
  <si>
    <t>/funding-round/bfabc21055a591c721a2b03c75f16104</t>
  </si>
  <si>
    <t>/organization/codebox-io</t>
  </si>
  <si>
    <t>/funding-round/15bc54af11309887cf5d843c01941f19</t>
  </si>
  <si>
    <t>/ORGANIZATION/CODEBOX-IO</t>
  </si>
  <si>
    <t>/funding-round/a1f40d62e7ae8fb299b18309ab908ae6</t>
  </si>
  <si>
    <t>/organization/codecademy</t>
  </si>
  <si>
    <t>/funding-round/06dad2c296297705956a3bc0b9ffb21a</t>
  </si>
  <si>
    <t>/ORGANIZATION/CODECADEMY</t>
  </si>
  <si>
    <t>/funding-round/335c68150ddd0235f7bbae49348b198b</t>
  </si>
  <si>
    <t>/organization/codecloud-me</t>
  </si>
  <si>
    <t>/funding-round/93f08875598cb91052c67265220999df</t>
  </si>
  <si>
    <t>/ORGANIZATION/CODECOMBAT</t>
  </si>
  <si>
    <t>/funding-round/a5b8017257894bd780b749ab8cfbfc89</t>
  </si>
  <si>
    <t>/organization/codecombat</t>
  </si>
  <si>
    <t>/funding-round/db602bbf83f8949eb312709c69a0b1ad</t>
  </si>
  <si>
    <t>/ORGANIZATION/CODEEVAL</t>
  </si>
  <si>
    <t>/funding-round/5ec002718738ed32ff364096f9cf7740</t>
  </si>
  <si>
    <t>/organization/codefast</t>
  </si>
  <si>
    <t>/funding-round/5203c3745c1af87a39c3f6ca243264a4</t>
  </si>
  <si>
    <t>/ORGANIZATION/CODEFIED</t>
  </si>
  <si>
    <t>/funding-round/5f8992d94f5b52eb7827b31fb8f30fe0</t>
  </si>
  <si>
    <t>/organization/codefights</t>
  </si>
  <si>
    <t>/funding-round/91e871feb92dd4320eb1a4d1f45bbd53</t>
  </si>
  <si>
    <t>/ORGANIZATION/CODEGLIDE</t>
  </si>
  <si>
    <t>/funding-round/7cb053f3fd93b0b01edaa8bfa001379a</t>
  </si>
  <si>
    <t>/organization/codegroup</t>
  </si>
  <si>
    <t>/funding-round/bc0c25f99b108b4e403bc12304b39614</t>
  </si>
  <si>
    <t>/ORGANIZATION/CODEGUARD</t>
  </si>
  <si>
    <t>/funding-round/45702bb6b29521f67b1ccca74cd4f1a5</t>
  </si>
  <si>
    <t>/organization/codeguard</t>
  </si>
  <si>
    <t>/funding-round/5b4bb34ac71a98f3888702f0ad3147ed</t>
  </si>
  <si>
    <t>/funding-round/dcd8accd33a3df5171ec76028c5bcdc4</t>
  </si>
  <si>
    <t>/organization/codehs</t>
  </si>
  <si>
    <t>/funding-round/2f41643e9c704113379832d8a5962325</t>
  </si>
  <si>
    <t>/ORGANIZATION/CODEHS</t>
  </si>
  <si>
    <t>/funding-round/ac7efdc791152bfb66ba522c5529c30f</t>
  </si>
  <si>
    <t>/organization/codekko</t>
  </si>
  <si>
    <t>/funding-round/ce0ef99bf0ae51b78ed0d02a93d61afc</t>
  </si>
  <si>
    <t>/ORGANIZATION/CODEKKO</t>
  </si>
  <si>
    <t>/funding-round/e43ccb7a587c0f2c4b2df5f969768ab8</t>
  </si>
  <si>
    <t>/organization/codelearn</t>
  </si>
  <si>
    <t>/funding-round/202206fe2a768861e394e053ec347313</t>
  </si>
  <si>
    <t>/ORGANIZATION/CODELUCIDA</t>
  </si>
  <si>
    <t>/funding-round/695882df31f3994650483d002d5f5c9c</t>
  </si>
  <si>
    <t>/organization/codemasters</t>
  </si>
  <si>
    <t>/funding-round/936f2b5043d9619f6f8f4b1bf2c35b4f</t>
  </si>
  <si>
    <t>/ORGANIZATION/CODEMEDIA</t>
  </si>
  <si>
    <t>/funding-round/a11c3651d07deb85de9453ec0a1b1fa2</t>
  </si>
  <si>
    <t>/organization/codementor</t>
  </si>
  <si>
    <t>/funding-round/68aa5f2fe8cb48d13eb0e4e14e2bc297</t>
  </si>
  <si>
    <t>/ORGANIZATION/CODEMENTOR</t>
  </si>
  <si>
    <t>/funding-round/8b8cfe2ccfa0bb7fd9e4dbe1cf88a9b9</t>
  </si>
  <si>
    <t>/funding-round/a460600db8c935b547e078692078fe71</t>
  </si>
  <si>
    <t>/funding-round/bbbf009aa6daa2304a17120817603c20</t>
  </si>
  <si>
    <t>/organization/codemonkey</t>
  </si>
  <si>
    <t>/funding-round/1f3e8aebe622a8dd78ae7bd380a833f8</t>
  </si>
  <si>
    <t>/ORGANIZATION/CODEMONKEY</t>
  </si>
  <si>
    <t>/funding-round/2c8640c2c26ca664e2de79519cec1fc4</t>
  </si>
  <si>
    <t>/funding-round/7c1ff4cd43746bfe55c4a07e7a7c29bd</t>
  </si>
  <si>
    <t>/funding-round/a6faa3790d02e6e9c26e80a4a8998030</t>
  </si>
  <si>
    <t>/organization/codengo</t>
  </si>
  <si>
    <t>/funding-round/93803289962bf953054bf68715fe8472</t>
  </si>
  <si>
    <t>/ORGANIZATION/CODENOMICON-LTD</t>
  </si>
  <si>
    <t>/funding-round/f0dd25911158c48d901905c7c10cd73c</t>
  </si>
  <si>
    <t>/organization/codenow</t>
  </si>
  <si>
    <t>/funding-round/b5c5a1dc1f2cdde21bfb4bd1721843f5</t>
  </si>
  <si>
    <t>/ORGANIZATION/CODENVY</t>
  </si>
  <si>
    <t>/funding-round/9b239e07a9b1732c5b52b839fbefd22c</t>
  </si>
  <si>
    <t>/organization/codenxt-technologies</t>
  </si>
  <si>
    <t>/funding-round/7bbce3a4073dbb32e015bf39ebdfc84e</t>
  </si>
  <si>
    <t>/ORGANIZATION/CODENXT-TECHNOLOGIES</t>
  </si>
  <si>
    <t>/funding-round/bf32703d05b9c304623fbc43778f9b9e</t>
  </si>
  <si>
    <t>/organization/codeonline</t>
  </si>
  <si>
    <t>/funding-round/8caee61af9f86f5030d144fd38e0c398</t>
  </si>
  <si>
    <t>/ORGANIZATION/CODEOSCOPIC</t>
  </si>
  <si>
    <t>/funding-round/5033f5c543b1a16b119c21ac87c8ccd6</t>
  </si>
  <si>
    <t>/organization/codepen</t>
  </si>
  <si>
    <t>/funding-round/a6be14ddbc521937382383ef4b3448db</t>
  </si>
  <si>
    <t>/ORGANIZATION/CODEPICNIC</t>
  </si>
  <si>
    <t>/funding-round/c9acc7dc3cdede0fe9f4df2980c4aa43</t>
  </si>
  <si>
    <t>/organization/coderloan</t>
  </si>
  <si>
    <t>/funding-round/082d1db449c06cf31cd1d23f6278a0b3</t>
  </si>
  <si>
    <t>/ORGANIZATION/CODERSCLAN</t>
  </si>
  <si>
    <t>/funding-round/564787d515b263ea0fe6f7b5c06f136a</t>
  </si>
  <si>
    <t>/organization/codersclan</t>
  </si>
  <si>
    <t>/funding-round/5c23bdc0f19e951233be31b822e99693</t>
  </si>
  <si>
    <t>/funding-round/9ea4a8863d88916a4b8fd05ec4734d99</t>
  </si>
  <si>
    <t>/organization/coderstrust</t>
  </si>
  <si>
    <t>/funding-round/170366cb25db2fb84cb246fb05bbcfcb</t>
  </si>
  <si>
    <t>/ORGANIZATION/CODERWALL</t>
  </si>
  <si>
    <t>/funding-round/d611a794b6fb341d1abe4f247532a45c</t>
  </si>
  <si>
    <t>/organization/coderyte</t>
  </si>
  <si>
    <t>/funding-round/12797db5c832e6f81984fc0861a34ad5</t>
  </si>
  <si>
    <t>/ORGANIZATION/CODERYTE</t>
  </si>
  <si>
    <t>/funding-round/356833294102fe4ea7df4e3145e73057</t>
  </si>
  <si>
    <t>/funding-round/5b20daf3836dd4f2d0efd4ce1a20e964</t>
  </si>
  <si>
    <t>/ORGANIZATION/CODESEALER</t>
  </si>
  <si>
    <t>/funding-round/27df8ea78ad273b59a385adcdde28ffa</t>
  </si>
  <si>
    <t>/organization/codeship</t>
  </si>
  <si>
    <t>/funding-round/4d80c0d4bd4032f5f65a187531db0784</t>
  </si>
  <si>
    <t>/ORGANIZATION/CODESHIP</t>
  </si>
  <si>
    <t>/funding-round/7736dca3a865d7c536bb3524d6995017</t>
  </si>
  <si>
    <t>/funding-round/d069007deab57d42af52cec9eaf83922</t>
  </si>
  <si>
    <t>/ORGANIZATION/CODESIGN-COOPERATIVE</t>
  </si>
  <si>
    <t>/funding-round/14c9f02939484bcbc36e01d714446e0c</t>
  </si>
  <si>
    <t>/organization/codesion</t>
  </si>
  <si>
    <t>/funding-round/03fee7cf2980dd5ef4dd4ac16de1270f</t>
  </si>
  <si>
    <t>/ORGANIZATION/CODESION</t>
  </si>
  <si>
    <t>/funding-round/26b743e31e37e16e2bf43a143d5e0fff</t>
  </si>
  <si>
    <t>/funding-round/5b816c8e360760bdb4f0b315106bebcd</t>
  </si>
  <si>
    <t>/ORGANIZATION/CODESPARK</t>
  </si>
  <si>
    <t>/funding-round/28e1640147f30c495c1dfdef2fbc790e</t>
  </si>
  <si>
    <t>/organization/codespark</t>
  </si>
  <si>
    <t>/funding-round/c766974d662ad1224b2cd8c30db26fd6</t>
  </si>
  <si>
    <t>/funding-round/efcacef221d39356442d01d14428bb85</t>
  </si>
  <si>
    <t>/organization/codesquare</t>
  </si>
  <si>
    <t>/funding-round/3ea24cd3b49fc7781c8e5a19043cbd28</t>
  </si>
  <si>
    <t>/ORGANIZATION/CODESTERS</t>
  </si>
  <si>
    <t>/funding-round/3e13a60cee6d41665a61fcbb67546174</t>
  </si>
  <si>
    <t>/organization/codesters</t>
  </si>
  <si>
    <t>/funding-round/56acff5880ca446f494236222eefc264</t>
  </si>
  <si>
    <t>/ORGANIZATION/CODESTREET</t>
  </si>
  <si>
    <t>/funding-round/9cff80a75e1a0af62df20c84ffd55d92</t>
  </si>
  <si>
    <t>/organization/codestreet</t>
  </si>
  <si>
    <t>/funding-round/bd92da6656a00e9f3697eee113df2bd5</t>
  </si>
  <si>
    <t>/ORGANIZATION/CODESY</t>
  </si>
  <si>
    <t>/funding-round/312b8dad14bbbcc78b9e5e569256f1d5</t>
  </si>
  <si>
    <t>/organization/codetag</t>
  </si>
  <si>
    <t>/funding-round/f9887d3c62f84d4a4fb4c00c87b51c67</t>
  </si>
  <si>
    <t>/ORGANIZATION/CODETOKI</t>
  </si>
  <si>
    <t>/funding-round/6a8c705d31f9226b090a27b0786c0d5a</t>
  </si>
  <si>
    <t>/organization/codetrails-gmbh</t>
  </si>
  <si>
    <t>/funding-round/2a66e0436318a5115ce0e87a4a8885ff</t>
  </si>
  <si>
    <t>/ORGANIZATION/CODEWARS</t>
  </si>
  <si>
    <t>/funding-round/9a401ff167e032efcacab662bdb865f3</t>
  </si>
  <si>
    <t>/organization/codewars</t>
  </si>
  <si>
    <t>/funding-round/df2ed46cbb48a94e12130736a1cfac8f</t>
  </si>
  <si>
    <t>/ORGANIZATION/CODEWISE</t>
  </si>
  <si>
    <t>/funding-round/6cc48374a9cca1bbc70f3ed180765f87</t>
  </si>
  <si>
    <t>/organization/codex-genetics</t>
  </si>
  <si>
    <t>/funding-round/c6d65631033a344de4b170bb36368839</t>
  </si>
  <si>
    <t>/ORGANIZATION/CODEXA-2</t>
  </si>
  <si>
    <t>/funding-round/7c1d4e4e9441b550182fa78e477e5122</t>
  </si>
  <si>
    <t>/organization/codexis</t>
  </si>
  <si>
    <t>/funding-round/eaf8b8f4b4859e9881c6c62247b7c858</t>
  </si>
  <si>
    <t>/ORGANIZATION/CODIAK-BIOSCIENCES</t>
  </si>
  <si>
    <t>/funding-round/4db9a7092e95e2508136e0f0d4cc9ee5</t>
  </si>
  <si>
    <t>/organization/codie</t>
  </si>
  <si>
    <t>/funding-round/29220021316cad53e3d15446f8b9ff4a</t>
  </si>
  <si>
    <t>/ORGANIZATION/CODIFIQUE</t>
  </si>
  <si>
    <t>/funding-round/1b787bc2b443d7df026e7c2759e15e0b</t>
  </si>
  <si>
    <t>/organization/codifique</t>
  </si>
  <si>
    <t>/funding-round/e7685e7c17daa9025e0559d6c48c48d6</t>
  </si>
  <si>
    <t>/ORGANIZATION/CODIGAMES</t>
  </si>
  <si>
    <t>/funding-round/ff0e6746a38dce7432b5733efa8ee1f9</t>
  </si>
  <si>
    <t>/organization/codility</t>
  </si>
  <si>
    <t>/funding-round/5d34e93864210fbb21b00e3a6f3a75da</t>
  </si>
  <si>
    <t>/ORGANIZATION/CODING-3</t>
  </si>
  <si>
    <t>/funding-round/c12dc2f7016b97d028dab3c6c4d20e03</t>
  </si>
  <si>
    <t>/organization/coding-technologies</t>
  </si>
  <si>
    <t>/funding-round/90c620394527c74f2c030ca1b744a335</t>
  </si>
  <si>
    <t>/ORGANIZATION/CODINGAME</t>
  </si>
  <si>
    <t>/funding-round/6a58b22b79a8d30e3703ae505e06fa08</t>
  </si>
  <si>
    <t>/organization/codingame</t>
  </si>
  <si>
    <t>/funding-round/d4a687cefe27b6f2a87ec3d15200c6a8</t>
  </si>
  <si>
    <t>/ORGANIZATION/CODINGPEOPLE</t>
  </si>
  <si>
    <t>/funding-round/b581d29e3ee2d008e3c10ab13c20e9c6</t>
  </si>
  <si>
    <t>/organization/codipark</t>
  </si>
  <si>
    <t>/funding-round/974a5f7b98c0770888b9a8904b0a1f77</t>
  </si>
  <si>
    <t>/ORGANIZATION/CODISCOPE</t>
  </si>
  <si>
    <t>/funding-round/5c78ac338cec93a32d6238878750f08e</t>
  </si>
  <si>
    <t>/organization/codo</t>
  </si>
  <si>
    <t>/funding-round/d710b2710d4fc807d8767c1026a89868</t>
  </si>
  <si>
    <t>/ORGANIZATION/CODON-DEVICES</t>
  </si>
  <si>
    <t>/funding-round/0946e221ec88d80aeff7d7e8e868f272</t>
  </si>
  <si>
    <t>/organization/codon-devices</t>
  </si>
  <si>
    <t>/funding-round/322eae611fefc0e92067c015fa3cf7c1</t>
  </si>
  <si>
    <t>30-05-2005</t>
  </si>
  <si>
    <t>/ORGANIZATION/CODOON</t>
  </si>
  <si>
    <t>/funding-round/18c357676fc99e77c90b6e0e81689b03</t>
  </si>
  <si>
    <t>/organization/codoon</t>
  </si>
  <si>
    <t>/funding-round/200060f5d7a20e27fcd09e24abde9709</t>
  </si>
  <si>
    <t>/funding-round/cb6328821353bb1c031b5b6999c929d6</t>
  </si>
  <si>
    <t>/organization/codota</t>
  </si>
  <si>
    <t>/funding-round/5dcbe516ed1e74988466831fb1ae9960</t>
  </si>
  <si>
    <t>/ORGANIZATION/CODY</t>
  </si>
  <si>
    <t>/funding-round/39a32cd0bd4eee06d92e308fa5c3be77</t>
  </si>
  <si>
    <t>/organization/cody</t>
  </si>
  <si>
    <t>/funding-round/755904ed952092b418a9671569b67aaf</t>
  </si>
  <si>
    <t>/funding-round/cc5935a2665c14675df6282164ed876b</t>
  </si>
  <si>
    <t>/organization/coefficient</t>
  </si>
  <si>
    <t>/funding-round/4035eae6499cd80ffc06768731999418</t>
  </si>
  <si>
    <t>/ORGANIZATION/COEFFICIENT</t>
  </si>
  <si>
    <t>/funding-round/740e6dca95f0127bb5484569c58ab934</t>
  </si>
  <si>
    <t>/funding-round/84bccce47fe09c4c4956b2f2b14464f3</t>
  </si>
  <si>
    <t>/funding-round/a0b4eed464b59f67774fb8d31ca10143</t>
  </si>
  <si>
    <t>/organization/coeurative</t>
  </si>
  <si>
    <t>/funding-round/3d74fe1c0c4d434b7928abfd0e4458b7</t>
  </si>
  <si>
    <t>/ORGANIZATION/COFACTOR-GENOMICS</t>
  </si>
  <si>
    <t>/funding-round/a91827c330ee873e734f3515d18c6540</t>
  </si>
  <si>
    <t>/organization/cofactor-genomics</t>
  </si>
  <si>
    <t>/funding-round/c75df2fb24099028de0f4ec4956da679</t>
  </si>
  <si>
    <t>/ORGANIZATION/COFCO</t>
  </si>
  <si>
    <t>/funding-round/7f059d8196942eef754fbc859b5f306f</t>
  </si>
  <si>
    <t>/organization/coferon</t>
  </si>
  <si>
    <t>/funding-round/02156039b8b074ee6820a2621fed98f5</t>
  </si>
  <si>
    <t>/ORGANIZATION/COFERON</t>
  </si>
  <si>
    <t>/funding-round/2e234bdf47bdbeebeb5c5fa64af636f4</t>
  </si>
  <si>
    <t>/funding-round/b0031b7e14b457ab4117c368c2f0b456</t>
  </si>
  <si>
    <t>/funding-round/cdae8aff00c8cc2b68256cd50e35c7a7</t>
  </si>
  <si>
    <t>/funding-round/d5f7ca2960bdb8970a96ecfb2f588009</t>
  </si>
  <si>
    <t>/funding-round/e6cd0f3ab3b9d99f4e006796271984fd</t>
  </si>
  <si>
    <t>/funding-round/ec556c4768fce43e8f036d1cb6ad112d</t>
  </si>
  <si>
    <t>/ORGANIZATION/COFFEE-AND-POWER</t>
  </si>
  <si>
    <t>/funding-round/6fa60785e4b466badad81b5ca7cc60fc</t>
  </si>
  <si>
    <t>/organization/coffee-meets-bagel</t>
  </si>
  <si>
    <t>/funding-round/3f7a5683c45e1d981b4650e1d09cddaf</t>
  </si>
  <si>
    <t>/ORGANIZATION/COFFEE-MEETS-BAGEL</t>
  </si>
  <si>
    <t>/funding-round/bffa4ce8b79bea05f417ea84de17a2b9</t>
  </si>
  <si>
    <t>/funding-round/dc2c4f5957c118d601dc26604b7291cd</t>
  </si>
  <si>
    <t>/ORGANIZATION/COFFEETABLE-COM</t>
  </si>
  <si>
    <t>/funding-round/09cd9df0c5e490f078a3dc894f080b74</t>
  </si>
  <si>
    <t>/organization/cofio-software</t>
  </si>
  <si>
    <t>/funding-round/0df14aeff750eeb5dc9e93b7c3aa8903</t>
  </si>
  <si>
    <t>/ORGANIZATION/COFIO-SOFTWARE</t>
  </si>
  <si>
    <t>/funding-round/271f3c4f118f7a37ea64470016d175b1</t>
  </si>
  <si>
    <t>/funding-round/46f40d20c1b8cf2b9312a2cd369fa8a9</t>
  </si>
  <si>
    <t>/ORGANIZATION/COFLUENT-DESIGN</t>
  </si>
  <si>
    <t>/funding-round/d71fcf93e918d28031146aa405b392f7</t>
  </si>
  <si>
    <t>/organization/cofounderslab</t>
  </si>
  <si>
    <t>/funding-round/189c17209e1e4a84fa3ea9b670d6a1d0</t>
  </si>
  <si>
    <t>/ORGANIZATION/COFOUNDERSLAB</t>
  </si>
  <si>
    <t>/funding-round/34d84804079b339186bd6f014436f17e</t>
  </si>
  <si>
    <t>/funding-round/6ca897360aa94701349934f1c6b94309</t>
  </si>
  <si>
    <t>/funding-round/784e2aca2fd4dbc5140032b42c85764f</t>
  </si>
  <si>
    <t>/funding-round/8bb5c87f54ac2585ef39081d09dc7ec1</t>
  </si>
  <si>
    <t>/funding-round/d2e52d42dadea57b5344ef4444b94f1b</t>
  </si>
  <si>
    <t>/funding-round/e643f94d208acb813bbbc8119942a91e</t>
  </si>
  <si>
    <t>/ORGANIZATION/COFUND360</t>
  </si>
  <si>
    <t>/funding-round/5a02d01bafccae94e5307f6725af31db</t>
  </si>
  <si>
    <t>/organization/cogbooks</t>
  </si>
  <si>
    <t>/funding-round/83e479fe9b34eda85b8f42dadb26daec</t>
  </si>
  <si>
    <t>/ORGANIZATION/COGECO-CABLE</t>
  </si>
  <si>
    <t>/funding-round/743a0a8d39eedbd7148787192dfecd19</t>
  </si>
  <si>
    <t>/organization/cogeco-cable</t>
  </si>
  <si>
    <t>/funding-round/b9527b7b7912d638951b833d8b0109fb</t>
  </si>
  <si>
    <t>/ORGANIZATION/COGENCY-SOFTWARE</t>
  </si>
  <si>
    <t>/funding-round/5bb073c400dd2ab5473d7296df5bc9b8</t>
  </si>
  <si>
    <t>/organization/cogenics</t>
  </si>
  <si>
    <t>/funding-round/1478655f50b46817e5929030b35fa2ce</t>
  </si>
  <si>
    <t>21-04-2005</t>
  </si>
  <si>
    <t>/ORGANIZATION/COGENT</t>
  </si>
  <si>
    <t>/funding-round/27df34fbe7669861de6b48d1e57bc2a4</t>
  </si>
  <si>
    <t>/organization/cogent</t>
  </si>
  <si>
    <t>/funding-round/61fb81e2114d69f15d6722e997c866dd</t>
  </si>
  <si>
    <t>19-06-2003</t>
  </si>
  <si>
    <t>/ORGANIZATION/COGENT3D</t>
  </si>
  <si>
    <t>/funding-round/9016d2cd9d9472a4ffec960a4045a206</t>
  </si>
  <si>
    <t>/organization/cogenta-systems</t>
  </si>
  <si>
    <t>/funding-round/4a4e8b0980973084cd73875f5435f979</t>
  </si>
  <si>
    <t>/ORGANIZATION/COGENTA-SYSTEMS</t>
  </si>
  <si>
    <t>/funding-round/e5cefb65786e5ec99247f076ac948f60</t>
  </si>
  <si>
    <t>/organization/cogentus-pharmaceuticals</t>
  </si>
  <si>
    <t>/funding-round/9183191987c33cf90eaaa0c07a124b68</t>
  </si>
  <si>
    <t>/ORGANIZATION/COGENTUS-PHARMACEUTICALS</t>
  </si>
  <si>
    <t>/funding-round/ac5e95dbf7ff99a796a42b9dcda22435</t>
  </si>
  <si>
    <t>/organization/cogeon</t>
  </si>
  <si>
    <t>/funding-round/0fd486113e90c99be3172124f449c3c7</t>
  </si>
  <si>
    <t>/ORGANIZATION/COGHEAD</t>
  </si>
  <si>
    <t>/funding-round/85becc4e0a0f15c41a981e16365aab47</t>
  </si>
  <si>
    <t>/organization/coghead</t>
  </si>
  <si>
    <t>/funding-round/f15aa9fbb90fb621160dd7e62925478a</t>
  </si>
  <si>
    <t>/ORGANIZATION/COGICOGI-INC-</t>
  </si>
  <si>
    <t>/funding-round/fdaa029fa8d4fabc0a4f52285af4c189</t>
  </si>
  <si>
    <t>/organization/cogito</t>
  </si>
  <si>
    <t>/funding-round/c276438705245a116a25a429a23be598</t>
  </si>
  <si>
    <t>24-02-2005</t>
  </si>
  <si>
    <t>/ORGANIZATION/COGITO-2</t>
  </si>
  <si>
    <t>/funding-round/cb6ac8241adb68b53ada594a2aa0b70f</t>
  </si>
  <si>
    <t>/organization/cogito-corp</t>
  </si>
  <si>
    <t>/funding-round/4e14025d620d7ad0b57aed512ef266f0</t>
  </si>
  <si>
    <t>/ORGANIZATION/COGITO-CORP</t>
  </si>
  <si>
    <t>/funding-round/df41b210d0ab8fc49a88195f53f5ddab</t>
  </si>
  <si>
    <t>/organization/cogmetal</t>
  </si>
  <si>
    <t>/funding-round/f894dea8b911de994dc0525c69c7e2ef</t>
  </si>
  <si>
    <t>/ORGANIZATION/COGNEA</t>
  </si>
  <si>
    <t>/funding-round/24937c4c4d1a6b73f053f7cc6387f1c1</t>
  </si>
  <si>
    <t>/organization/cognection</t>
  </si>
  <si>
    <t>/funding-round/b2719f1199c9997c22945fecd866add2</t>
  </si>
  <si>
    <t>/ORGANIZATION/COGNIA</t>
  </si>
  <si>
    <t>/funding-round/11f279eb2eb6cb6ec0faa2b313f557d8</t>
  </si>
  <si>
    <t>/organization/cognia</t>
  </si>
  <si>
    <t>/funding-round/1e505d6f1ece088bb4a9837a13fe8b59</t>
  </si>
  <si>
    <t>/funding-round/580066dcac5cdc689dbe7a1cf392c17d</t>
  </si>
  <si>
    <t>/funding-round/ae762e78601c23250e44d491d5842b09</t>
  </si>
  <si>
    <t>/ORGANIZATION/COGNICAL</t>
  </si>
  <si>
    <t>/funding-round/c3992cfe05534e92781999d6d61f3000</t>
  </si>
  <si>
    <t>/organization/cognical-2</t>
  </si>
  <si>
    <t>/funding-round/99199df0ae6d861cedf1185654a9db08</t>
  </si>
  <si>
    <t>/ORGANIZATION/COGNICOR-TECHNOLOGIES</t>
  </si>
  <si>
    <t>/funding-round/64944158b5b8d2f3a2a100e7cf1d5966</t>
  </si>
  <si>
    <t>/organization/cognicor-technologies</t>
  </si>
  <si>
    <t>/funding-round/7058df12138b19b4045ccf10a1803344</t>
  </si>
  <si>
    <t>/funding-round/89762f6d5bee90e6e55e39f17a0c1305</t>
  </si>
  <si>
    <t>/funding-round/971cc060fdf42363faa72fd00f8aefeb</t>
  </si>
  <si>
    <t>/ORGANIZATION/COGNIFIT</t>
  </si>
  <si>
    <t>/funding-round/02848de82a900220d81b5cfd1d846ab2</t>
  </si>
  <si>
    <t>/organization/cognigine</t>
  </si>
  <si>
    <t>/funding-round/5ddb8e2321942e5a0c07b59ac97cf3e5</t>
  </si>
  <si>
    <t>/ORGANIZATION/COGNII</t>
  </si>
  <si>
    <t>/funding-round/b7e1826ec972076f6c4e39482b308c87</t>
  </si>
  <si>
    <t>/organization/cognii</t>
  </si>
  <si>
    <t>/funding-round/dc9f3f792e9f76a37aeacb499649d0a0</t>
  </si>
  <si>
    <t>/ORGANIZATION/COGNILAB-TECHNOLOGIES</t>
  </si>
  <si>
    <t>/funding-round/73ac700f7429cf11b6f9a58ad8f1517e</t>
  </si>
  <si>
    <t>/organization/cognilab-technologies</t>
  </si>
  <si>
    <t>/funding-round/b772c448ff8b0960d0d466822e050053</t>
  </si>
  <si>
    <t>/ORGANIZATION/COGNILYZE</t>
  </si>
  <si>
    <t>/funding-round/0ecc75f735103f964569233b772540f6</t>
  </si>
  <si>
    <t>/organization/cognilyze</t>
  </si>
  <si>
    <t>/funding-round/c7da1453347d65bdbb993e45b0426eed</t>
  </si>
  <si>
    <t>/ORGANIZATION/COGNIO</t>
  </si>
  <si>
    <t>/funding-round/1312a9e6888eafaf189de6907e31084b</t>
  </si>
  <si>
    <t>/organization/cognio</t>
  </si>
  <si>
    <t>/funding-round/3d6aebefa688fed19edf5366f9af06a8</t>
  </si>
  <si>
    <t>/ORGANIZATION/COGNISCAN</t>
  </si>
  <si>
    <t>/funding-round/e30e3675ff36880ddfb7082309c8624e</t>
  </si>
  <si>
    <t>/organization/cognisens</t>
  </si>
  <si>
    <t>/funding-round/c7bbd33d501c851c354b8f0056a7062e</t>
  </si>
  <si>
    <t>/ORGANIZATION/COGNISESS</t>
  </si>
  <si>
    <t>/funding-round/1b095442e7edf4b6bd588421ccc16d93</t>
  </si>
  <si>
    <t>/organization/cognisess</t>
  </si>
  <si>
    <t>/funding-round/2a2a1ec8715b6d6a3406728d35199813</t>
  </si>
  <si>
    <t>/ORGANIZATION/COGNITEA</t>
  </si>
  <si>
    <t>/funding-round/7bdd93aef543fecf52dffc41e270c2fb</t>
  </si>
  <si>
    <t>/organization/cognitens</t>
  </si>
  <si>
    <t>/funding-round/ae5bd5daa536e5e9f351e765962ba9e0</t>
  </si>
  <si>
    <t>/ORGANIZATION/COGNITICS</t>
  </si>
  <si>
    <t>/funding-round/b3fb88cf10af88f3b1adf485d5b2fb20</t>
  </si>
  <si>
    <t>/organization/cognition-health-partners</t>
  </si>
  <si>
    <t>/funding-round/ce8c67f1d2e959ee4ae14755f0f4d512</t>
  </si>
  <si>
    <t>/ORGANIZATION/COGNITION-TECHNOLOGIES</t>
  </si>
  <si>
    <t>/funding-round/0b7c56f4d1aad784d555850c0510e800</t>
  </si>
  <si>
    <t>/organization/cognition-technologies</t>
  </si>
  <si>
    <t>/funding-round/0d036adba029f747a6ade973c917aaf8</t>
  </si>
  <si>
    <t>/ORGANIZATION/COGNITION-THERAPEUTICS</t>
  </si>
  <si>
    <t>/funding-round/0c85696c373fb06cfb127bad55c2b1eb</t>
  </si>
  <si>
    <t>/organization/cognition-therapeutics</t>
  </si>
  <si>
    <t>/funding-round/1ed0a52cf3a2f4f4c894d71def6484df</t>
  </si>
  <si>
    <t>/funding-round/335df7d450130d027c8f1cd5ff89ed90</t>
  </si>
  <si>
    <t>/funding-round/63d4f66b9e70cd32bd9b94383f9ed77c</t>
  </si>
  <si>
    <t>/funding-round/676667ecdde0b2ad1913c3fc40cbe579</t>
  </si>
  <si>
    <t>/funding-round/9796030bebe0e8d711fc66f4990e9dca</t>
  </si>
  <si>
    <t>/funding-round/a721dc1fb8f8600796223551b8a6408b</t>
  </si>
  <si>
    <t>/funding-round/ad6c5deeee27c14cca1088ebf7d5dab8</t>
  </si>
  <si>
    <t>/funding-round/cf86c67d5bc8cc0fa6fae81560e1b141</t>
  </si>
  <si>
    <t>/funding-round/f7353af2fa1b7fd131489278f63c2d40</t>
  </si>
  <si>
    <t>/ORGANIZATION/COGNITIVE-ELECTRONICS</t>
  </si>
  <si>
    <t>/funding-round/710a104cfaf352d4e0771a58f9f2902b</t>
  </si>
  <si>
    <t>/organization/cognitive-health-innovations</t>
  </si>
  <si>
    <t>/funding-round/dd67b9a8f5736530afaec0f29a88d62c</t>
  </si>
  <si>
    <t>/ORGANIZATION/COGNITIVE-MATCH</t>
  </si>
  <si>
    <t>/funding-round/241ecc924213812d5e23fedfe2725bea</t>
  </si>
  <si>
    <t>/organization/cognitive-match</t>
  </si>
  <si>
    <t>/funding-round/62979d9e3d3154ad5ec068b9226c7c1f</t>
  </si>
  <si>
    <t>/funding-round/766d421431255d426088ba01a0a315d3</t>
  </si>
  <si>
    <t>/organization/cognitive-networks</t>
  </si>
  <si>
    <t>/funding-round/0ba548a3c54e4476321e6b3760efa4e5</t>
  </si>
  <si>
    <t>/ORGANIZATION/COGNITIVE-NETWORKS</t>
  </si>
  <si>
    <t>/funding-round/0ce1ec51dad6a227618fdd4b429c7ecd</t>
  </si>
  <si>
    <t>/funding-round/467acac10e9970e7370dbdc203b59a34</t>
  </si>
  <si>
    <t>/funding-round/ad3ccbcd566132e2f17eaab74b1e795d</t>
  </si>
  <si>
    <t>/organization/cognitive-security</t>
  </si>
  <si>
    <t>/funding-round/8511f6f17a6c68af57c93a61312c94e1</t>
  </si>
  <si>
    <t>/ORGANIZATION/COGNITIVECODE</t>
  </si>
  <si>
    <t>/funding-round/7c05fe0635027bbcffbd4c06ce061e04</t>
  </si>
  <si>
    <t>/organization/cognitivecode</t>
  </si>
  <si>
    <t>/funding-round/b9051a5cf4d92289e87d398d1913123e</t>
  </si>
  <si>
    <t>/ORGANIZATION/COGNITIVES</t>
  </si>
  <si>
    <t>/funding-round/e794d5c7df2d04426646dd63fa278b16</t>
  </si>
  <si>
    <t>/organization/cognitum</t>
  </si>
  <si>
    <t>/funding-round/eee4a17667d68394180c4d757e4bb60b</t>
  </si>
  <si>
    <t>/ORGANIZATION/COGNOPTIX-INC</t>
  </si>
  <si>
    <t>/funding-round/01d153624b16376f07aea0c94a24e298</t>
  </si>
  <si>
    <t>/organization/cognoptix-inc</t>
  </si>
  <si>
    <t>/funding-round/60cdcfd91bab7dd0135ff2f0b30593da</t>
  </si>
  <si>
    <t>/funding-round/7a85cb1772892abac50b59ff78b43264</t>
  </si>
  <si>
    <t>/organization/cognotion</t>
  </si>
  <si>
    <t>/funding-round/009bbd0a28e08af327a72d399edd557a</t>
  </si>
  <si>
    <t>/ORGANIZATION/COGNOTION</t>
  </si>
  <si>
    <t>/funding-round/21806ac338733cfe3a5a09c7389011b3</t>
  </si>
  <si>
    <t>/funding-round/219c04f4b34e6730ad5da48ceb633af9</t>
  </si>
  <si>
    <t>/funding-round/e611aac26ddaa79d5ded029812bda258</t>
  </si>
  <si>
    <t>/organization/cognovant</t>
  </si>
  <si>
    <t>/funding-round/c19e94870ed6e88f43623d8eb398a92f</t>
  </si>
  <si>
    <t>/ORGANIZATION/COGNOVANT</t>
  </si>
  <si>
    <t>/funding-round/c1d7b71c598d878eb8523f41ecf25854</t>
  </si>
  <si>
    <t>/organization/cognuse</t>
  </si>
  <si>
    <t>/funding-round/4d2bcb5a7ad20bf3f67a51be025b648b</t>
  </si>
  <si>
    <t>/ORGANIZATION/COGNUSE</t>
  </si>
  <si>
    <t>/funding-round/770b2414f3a410dd5b4b607cd0733fee</t>
  </si>
  <si>
    <t>/funding-round/a664e6e850dcbcb87b98289b43b0cb76</t>
  </si>
  <si>
    <t>/ORGANIZATION/COGNUTRIA</t>
  </si>
  <si>
    <t>/funding-round/8ce0a73f74ece0e2e858f21360b40628</t>
  </si>
  <si>
    <t>/organization/coguan-group</t>
  </si>
  <si>
    <t>/funding-round/8e87ab8d426a79bb438d50263a31e8bf</t>
  </si>
  <si>
    <t>/ORGANIZATION/COH</t>
  </si>
  <si>
    <t>/funding-round/c25682f2a69f94065acb34190dbeaa5c</t>
  </si>
  <si>
    <t>/organization/coh</t>
  </si>
  <si>
    <t>/funding-round/ffc1819208c103e5a5f66e3954f22564</t>
  </si>
  <si>
    <t>/ORGANIZATION/COHBAR</t>
  </si>
  <si>
    <t>/funding-round/88e163abdeb19307a7b41e49c99d1398</t>
  </si>
  <si>
    <t>/organization/cohda-wireless</t>
  </si>
  <si>
    <t>/funding-round/c5aa0a2a30c51ca5d071034c1e52b3fc</t>
  </si>
  <si>
    <t>31-01-2006</t>
  </si>
  <si>
    <t>/ORGANIZATION/COHEALO</t>
  </si>
  <si>
    <t>/funding-round/1410131cbab9cfb52150ec23576ba6e7</t>
  </si>
  <si>
    <t>/organization/cohealo</t>
  </si>
  <si>
    <t>/funding-round/3933c88e422459cf9fc16d6dfc150952</t>
  </si>
  <si>
    <t>/funding-round/5ee704de1434457c83118ef680b7300c</t>
  </si>
  <si>
    <t>/funding-round/7c863af20283d26c0f5a1f84beb71c93</t>
  </si>
  <si>
    <t>/funding-round/98262eb310d28c3de4fd93d47e2bcd12</t>
  </si>
  <si>
    <t>/funding-round/bb8418b4610a87dd03184786e5c87077</t>
  </si>
  <si>
    <t>/funding-round/cb66cb9f4cea293329adde5eae43f26b</t>
  </si>
  <si>
    <t>/organization/cohera-medical</t>
  </si>
  <si>
    <t>/funding-round/25b844cb98bbca80c4ad2b067d4fa2cc</t>
  </si>
  <si>
    <t>/ORGANIZATION/COHERA-MEDICAL</t>
  </si>
  <si>
    <t>/funding-round/3c54d7ceca434b97164e4f9fcc428454</t>
  </si>
  <si>
    <t>/funding-round/4785517c05b3169ea9f3a1e1fd162ae9</t>
  </si>
  <si>
    <t>/funding-round/4ab6e6b184fca176c7c2d8673aebf113</t>
  </si>
  <si>
    <t>/funding-round/ad4747d5bfc036b25cb93ca0e175955d</t>
  </si>
  <si>
    <t>/funding-round/cf5c74bb55a3c7e6c22d21f9dc7e7e23</t>
  </si>
  <si>
    <t>/funding-round/e644d4b8aad24e3b3fdec07186911915</t>
  </si>
  <si>
    <t>/ORGANIZATION/COHERE-COMMUNICATIONS</t>
  </si>
  <si>
    <t>/funding-round/8419dca119ba9a736089c2450c3674ca</t>
  </si>
  <si>
    <t>/organization/cohere-technologies</t>
  </si>
  <si>
    <t>/funding-round/944b340f5bc8210e16b953ef21585843</t>
  </si>
  <si>
    <t>/ORGANIZATION/COHERENT-LABS</t>
  </si>
  <si>
    <t>/funding-round/bfca07103c31566695a9c73035e25553</t>
  </si>
  <si>
    <t>/organization/coherent-path</t>
  </si>
  <si>
    <t>/funding-round/2b57925bbaf64adc75d66385cbd8d423</t>
  </si>
  <si>
    <t>/ORGANIZATION/COHERENT-PATH</t>
  </si>
  <si>
    <t>/funding-round/5c0b7652c6d91a58e197f32a1b8bd2c3</t>
  </si>
  <si>
    <t>/organization/coherex-medical</t>
  </si>
  <si>
    <t>/funding-round/4777e41f40296a3106431bd2f391cb06</t>
  </si>
  <si>
    <t>/ORGANIZATION/COHEREX-MEDICAL</t>
  </si>
  <si>
    <t>/funding-round/58aee5b9ed6a3d591b870fe916db2e36</t>
  </si>
  <si>
    <t>/funding-round/eab97c4ad55424121c56ab1c024ac291</t>
  </si>
  <si>
    <t>/ORGANIZATION/COHERIX</t>
  </si>
  <si>
    <t>/funding-round/e62d868cc8df91608657399333e5886f</t>
  </si>
  <si>
    <t>/organization/cohero-health</t>
  </si>
  <si>
    <t>/funding-round/12cf1d6fdbe1d431fdf6456f9526ee2b</t>
  </si>
  <si>
    <t>/ORGANIZATION/COHERUS-BIOSCIENCES</t>
  </si>
  <si>
    <t>/funding-round/17f3ccd570ba6f48c9fe4fabf5753a8c</t>
  </si>
  <si>
    <t>/organization/coherus-biosciences</t>
  </si>
  <si>
    <t>/funding-round/832ae79f13261ce7130ad0d899318c31</t>
  </si>
  <si>
    <t>/funding-round/ba5b7073eb1e059f30bcbe3c156ed4ef</t>
  </si>
  <si>
    <t>/funding-round/bf3cbae6bb8e3aed1fd65fd80709f333</t>
  </si>
  <si>
    <t>/ORGANIZATION/COHESITY</t>
  </si>
  <si>
    <t>/funding-round/76480ef3fd08e0dd2c042d2bd4974dc0</t>
  </si>
  <si>
    <t>/organization/cohesity</t>
  </si>
  <si>
    <t>/funding-round/a97e31b83d4332a98822a1a9524ff41f</t>
  </si>
  <si>
    <t>/ORGANIZATION/COHESIVE-TECHNOLOGIES</t>
  </si>
  <si>
    <t>/funding-round/1da10a2efb01eff23ee0ef23de047645</t>
  </si>
  <si>
    <t>/organization/cohesive-technologies</t>
  </si>
  <si>
    <t>/funding-round/e0cd442c2727e2600416468c63c3c23a</t>
  </si>
  <si>
    <t>/ORGANIZATION/COHESIVENET</t>
  </si>
  <si>
    <t>/funding-round/6e86a8d73d61172c5be242d1c7f2c976</t>
  </si>
  <si>
    <t>/organization/coho-data</t>
  </si>
  <si>
    <t>/funding-round/2a4172e0e7ae2f0dd233ee567f55b834</t>
  </si>
  <si>
    <t>/ORGANIZATION/COHO-DATA</t>
  </si>
  <si>
    <t>/funding-round/bcb84fe400c67f485e3fdce31ae60321</t>
  </si>
  <si>
    <t>/funding-round/f309b5c48041308dc1528f39b5f1de16</t>
  </si>
  <si>
    <t>/ORGANIZATION/COHORTABLE</t>
  </si>
  <si>
    <t>/funding-round/6c1a3a2fd9c11a09ff8d36877d0cdc94</t>
  </si>
  <si>
    <t>/organization/cohuman</t>
  </si>
  <si>
    <t>/funding-round/aab644fa782fb962a913dd12058dd67f</t>
  </si>
  <si>
    <t>/ORGANIZATION/COHUMAN</t>
  </si>
  <si>
    <t>/funding-round/d1644c8cc602c9482cec217152238560</t>
  </si>
  <si>
    <t>/organization/coimbra-genomics</t>
  </si>
  <si>
    <t>/funding-round/cad2e37a9d18c9aafc4ad1937a19ea37</t>
  </si>
  <si>
    <t>/ORGANIZATION/COIN</t>
  </si>
  <si>
    <t>/funding-round/083643be50fc270e90c2eab6537c0c2a</t>
  </si>
  <si>
    <t>/organization/coin-co-2</t>
  </si>
  <si>
    <t>/funding-round/e0ed4748084bb812f2c86cb8250fd8dd</t>
  </si>
  <si>
    <t>/ORGANIZATION/COIN-SPACE-HD-WALLET</t>
  </si>
  <si>
    <t>/funding-round/21419469eb832158119e6b447a69eb5e</t>
  </si>
  <si>
    <t>/organization/coin-tech</t>
  </si>
  <si>
    <t>/funding-round/aeed8185097d766301ba54ae3f26ced8</t>
  </si>
  <si>
    <t>/ORGANIZATION/COIN4CE</t>
  </si>
  <si>
    <t>/funding-round/87d2b0e647de6c1aac28799e1ddc365c</t>
  </si>
  <si>
    <t>/organization/coinalytics-co</t>
  </si>
  <si>
    <t>/funding-round/6beb7428896a6f3ed248319c803804a6</t>
  </si>
  <si>
    <t>/ORGANIZATION/COINALYTICS-CO</t>
  </si>
  <si>
    <t>/funding-round/76590fd3b620cf28c5a28cb23a6c3d99</t>
  </si>
  <si>
    <t>/funding-round/77a11b3fbf37ae7c2bc13ad7fc2d7637</t>
  </si>
  <si>
    <t>/ORGANIZATION/COINAPULT</t>
  </si>
  <si>
    <t>/funding-round/0bb1d37725abc1a8bd300b8825c1edb9</t>
  </si>
  <si>
    <t>/organization/coinarch</t>
  </si>
  <si>
    <t>/funding-round/023c606e6cf10a26766d81fa6b55a46d</t>
  </si>
  <si>
    <t>/ORGANIZATION/COINARCH</t>
  </si>
  <si>
    <t>/funding-round/062c193b26e667fbdf1d6ffd04bbee13</t>
  </si>
  <si>
    <t>/organization/coinbase</t>
  </si>
  <si>
    <t>/funding-round/392e8db15a9a13a478853bc295fcab1a</t>
  </si>
  <si>
    <t>/ORGANIZATION/COINBASE</t>
  </si>
  <si>
    <t>/funding-round/480e9ee65a455e5c5f56e37c24941395</t>
  </si>
  <si>
    <t>/funding-round/59a33b3abf9a54adeebc0b8e5f5455d1</t>
  </si>
  <si>
    <t>/funding-round/d406d17f1218ae8139cdee30eedb3dd0</t>
  </si>
  <si>
    <t>/organization/coinbatch</t>
  </si>
  <si>
    <t>/funding-round/7988e15ed05bc648782fdccf3f95635e</t>
  </si>
  <si>
    <t>/ORGANIZATION/COINDING</t>
  </si>
  <si>
    <t>/funding-round/eadfab02550ecd9c1fe4987287bf3c6c</t>
  </si>
  <si>
    <t>/organization/coinex-io</t>
  </si>
  <si>
    <t>/funding-round/58d8f451105a4057e1ad3cdb89d2c00d</t>
  </si>
  <si>
    <t>/ORGANIZATION/COINEY</t>
  </si>
  <si>
    <t>/funding-round/6696d024c5ff981c4c7f346cd4661843</t>
  </si>
  <si>
    <t>/organization/coiney</t>
  </si>
  <si>
    <t>/funding-round/babcf391e9005659d8a0c3704ba30617</t>
  </si>
  <si>
    <t>/ORGANIZATION/COINFLOOR</t>
  </si>
  <si>
    <t>/funding-round/6b35ab106250d20ed68147a08bebe258</t>
  </si>
  <si>
    <t>/organization/coinfloor</t>
  </si>
  <si>
    <t>/funding-round/c855793beed605af0d262163b041f467</t>
  </si>
  <si>
    <t>/ORGANIZATION/COINHOLDINGS</t>
  </si>
  <si>
    <t>/funding-round/b1f69c5bdf617d08840de6b0746ee99b</t>
  </si>
  <si>
    <t>/organization/coinify-com</t>
  </si>
  <si>
    <t>/funding-round/26dfcf2c407d5e26d7f43126f0993376</t>
  </si>
  <si>
    <t>/ORGANIZATION/COINIFY-COM</t>
  </si>
  <si>
    <t>/funding-round/f9bc51260af28fd3ef028bf03253cbcf</t>
  </si>
  <si>
    <t>/organization/coinify-inc</t>
  </si>
  <si>
    <t>/funding-round/76acfd9dd7c0e1f55c859762801629f9</t>
  </si>
  <si>
    <t>/ORGANIZATION/COINIFY-INC</t>
  </si>
  <si>
    <t>/funding-round/ae36a5a2571712fc6a56f369a97edd9f</t>
  </si>
  <si>
    <t>/organization/coinigy</t>
  </si>
  <si>
    <t>/funding-round/dda02629429ee50436d4eed0319c1414</t>
  </si>
  <si>
    <t>/ORGANIZATION/COINJAR</t>
  </si>
  <si>
    <t>/funding-round/d69ad9590feefd184002804b8050a61c</t>
  </si>
  <si>
    <t>/organization/coinjar</t>
  </si>
  <si>
    <t>/funding-round/dbd58963cb41cbce8e258310e458f43c</t>
  </si>
  <si>
    <t>/ORGANIZATION/COINKEEPER</t>
  </si>
  <si>
    <t>/funding-round/a8453c9a2a2ef36e567af4198bc92842</t>
  </si>
  <si>
    <t>/organization/coinkite</t>
  </si>
  <si>
    <t>/funding-round/9f8bc1ba33efa725821c8731e0b25aab</t>
  </si>
  <si>
    <t>/ORGANIZATION/COINLAB</t>
  </si>
  <si>
    <t>/funding-round/1ff362b65ccf037ca136eccffa7f3fcf</t>
  </si>
  <si>
    <t>/organization/coinlab</t>
  </si>
  <si>
    <t>/funding-round/43c076e4389aa790dfe431c6ce9db1a1</t>
  </si>
  <si>
    <t>/ORGANIZATION/COINPASS</t>
  </si>
  <si>
    <t>/funding-round/b40f0b587e3190176e45dc1105c7a8fd</t>
  </si>
  <si>
    <t>/organization/coinpass</t>
  </si>
  <si>
    <t>/funding-round/b6d0478ba302344e73e479756407462c</t>
  </si>
  <si>
    <t>/ORGANIZATION/COINPAY</t>
  </si>
  <si>
    <t>/funding-round/abfc78150972298f39a4ab59e99a54eb</t>
  </si>
  <si>
    <t>/organization/coinpayments</t>
  </si>
  <si>
    <t>/funding-round/2b5b56e858117230196e28699c2d72e2</t>
  </si>
  <si>
    <t>/ORGANIZATION/COINPIP</t>
  </si>
  <si>
    <t>/funding-round/86b397455e54e8714754572afafc3008</t>
  </si>
  <si>
    <t>/organization/coinplug</t>
  </si>
  <si>
    <t>/funding-round/5f9c944b5d5ed1c5fb74394edfce2814</t>
  </si>
  <si>
    <t>/ORGANIZATION/COINPLUG</t>
  </si>
  <si>
    <t>/funding-round/7ddfc80605ff1e417997ca0a3e8ab223</t>
  </si>
  <si>
    <t>/funding-round/a7af814769c207e490d596bb66117188</t>
  </si>
  <si>
    <t>/funding-round/b93f13d64b9f16ce1d8ddfc0437f89da</t>
  </si>
  <si>
    <t>/organization/coinplus</t>
  </si>
  <si>
    <t>/funding-round/6763dfc7c3e4dead0028e8dda96667d8</t>
  </si>
  <si>
    <t>/ORGANIZATION/COINPLUS</t>
  </si>
  <si>
    <t>/funding-round/e2e67bc861aac263a7d7b47d152a0b5f</t>
  </si>
  <si>
    <t>/organization/coins-ph</t>
  </si>
  <si>
    <t>/funding-round/3a13973fd1c49ae14394ba2db1f96172</t>
  </si>
  <si>
    <t>/ORGANIZATION/COINSEED</t>
  </si>
  <si>
    <t>/funding-round/38925df0ec14201207ad9768f6e58d3b</t>
  </si>
  <si>
    <t>/organization/coinsetter</t>
  </si>
  <si>
    <t>/funding-round/34a78b76cff3f6f6fdb17f2cb4c94e90</t>
  </si>
  <si>
    <t>/ORGANIZATION/COINSETTER</t>
  </si>
  <si>
    <t>/funding-round/620c6f411bc87cd389aff2b317c1b076</t>
  </si>
  <si>
    <t>/funding-round/6b54b9f527edf759e1e3125478ed3a6f</t>
  </si>
  <si>
    <t>/funding-round/803f49af9ddfd17f5eea4735e34c3449</t>
  </si>
  <si>
    <t>/organization/coinsnap-b-v-</t>
  </si>
  <si>
    <t>/funding-round/10f947001ab5d7473a925781d512b85b</t>
  </si>
  <si>
    <t>/ORGANIZATION/COINTENT</t>
  </si>
  <si>
    <t>/funding-round/5e2c5329854bae15b5aaa3d145b0cdc1</t>
  </si>
  <si>
    <t>/organization/cointerra</t>
  </si>
  <si>
    <t>/funding-round/1724da78e751fae5d8eeb73c2ba00319</t>
  </si>
  <si>
    <t>/ORGANIZATION/COINTERRA</t>
  </si>
  <si>
    <t>/funding-round/537a7c26491592e01aaae7357cc4894b</t>
  </si>
  <si>
    <t>/organization/coinzone</t>
  </si>
  <si>
    <t>/funding-round/3945c565d0218aaff7a9322d62235571</t>
  </si>
  <si>
    <t>/ORGANIZATION/COJOIN</t>
  </si>
  <si>
    <t>/funding-round/25723e6444241cdd9d90660321a2c0d2</t>
  </si>
  <si>
    <t>/organization/cojoin</t>
  </si>
  <si>
    <t>/funding-round/4ab87bf4ced1d5a7c136f56228f84385</t>
  </si>
  <si>
    <t>/ORGANIZATION/COKITCHEN</t>
  </si>
  <si>
    <t>/funding-round/d29dd020a768eab1d1af63f2425c9c42</t>
  </si>
  <si>
    <t>/organization/cokonnect</t>
  </si>
  <si>
    <t>/funding-round/cd9043b65a3787987e3a6d718814a159</t>
  </si>
  <si>
    <t>/ORGANIZATION/COKONNECT</t>
  </si>
  <si>
    <t>/funding-round/f1f9f4296bbbce9d452b75ef60263d45</t>
  </si>
  <si>
    <t>/organization/cola</t>
  </si>
  <si>
    <t>/funding-round/244ad46f6ec5cacddafca1057b227b63</t>
  </si>
  <si>
    <t>/ORGANIZATION/COLAB-RE</t>
  </si>
  <si>
    <t>/funding-round/04354a353357bc849b8b3d6d9302c439</t>
  </si>
  <si>
    <t>/organization/colab-re</t>
  </si>
  <si>
    <t>/funding-round/9f1bc4a62f84cecfa3f16302a1a0a1a6</t>
  </si>
  <si>
    <t>/ORGANIZATION/COLABO</t>
  </si>
  <si>
    <t>/funding-round/3c750a2bd85bc1c64015b0923c080fd3</t>
  </si>
  <si>
    <t>/organization/colabo</t>
  </si>
  <si>
    <t>/funding-round/b520d7c3e2ad0801bb85cf67b63bdfc7</t>
  </si>
  <si>
    <t>/funding-round/f8f59202cc3c51373df7a6e24750ef28</t>
  </si>
  <si>
    <t>/organization/cold-crate</t>
  </si>
  <si>
    <t>/funding-round/eadbd49cd5cac243fd01e75008ad6573</t>
  </si>
  <si>
    <t>/ORGANIZATION/COLD-FUTURES</t>
  </si>
  <si>
    <t>/funding-round/52f4eb05e247c6e35c7337905c3f1ea6</t>
  </si>
  <si>
    <t>/organization/cold-futures</t>
  </si>
  <si>
    <t>/funding-round/632fbb9fff632f327122dde81c182cf6</t>
  </si>
  <si>
    <t>/ORGANIZATION/COLD-GENESYS</t>
  </si>
  <si>
    <t>/funding-round/0671db4f66f5b2d6bbec6256d0045a40</t>
  </si>
  <si>
    <t>/organization/cold-genesys</t>
  </si>
  <si>
    <t>/funding-round/d6ccca69f8f91545d4102db6344e4be7</t>
  </si>
  <si>
    <t>/ORGANIZATION/COLD-PLASMA-MEDICAL-TECHNOLOGIES</t>
  </si>
  <si>
    <t>/funding-round/389eab4df171390f5c73e2e71158a939</t>
  </si>
  <si>
    <t>/organization/cold-plasma-medical-technologies</t>
  </si>
  <si>
    <t>/funding-round/456c88dc6841552d4e5295dea945c684</t>
  </si>
  <si>
    <t>/funding-round/479e3019c0dba8a9eec49a7e3bb72933</t>
  </si>
  <si>
    <t>/funding-round/851ec65dfd06110caf22931e77c11b61</t>
  </si>
  <si>
    <t>/funding-round/a219b65ec68658b6e27c862233c12341</t>
  </si>
  <si>
    <t>/funding-round/a485c82b015df5cecbe5ecc0873489b2</t>
  </si>
  <si>
    <t>/funding-round/a52d92649b20059597dffcd73e00c172</t>
  </si>
  <si>
    <t>/funding-round/dc4644005398adfda22f7ca2ca6547d5</t>
  </si>
  <si>
    <t>/ORGANIZATION/COLDLIGHT-SOLUTIONS</t>
  </si>
  <si>
    <t>/funding-round/03741fdb61b07b2e144f050286683da0</t>
  </si>
  <si>
    <t>/organization/coldlight-solutions</t>
  </si>
  <si>
    <t>/funding-round/35dc2becfced9a13f5058e32aa927e29</t>
  </si>
  <si>
    <t>/funding-round/d9b5fbe52c44cc6c447186ee5a5d67a0</t>
  </si>
  <si>
    <t>/organization/coldspark</t>
  </si>
  <si>
    <t>/funding-round/62ba47b7ad6384e1391d6c0f0fd588b2</t>
  </si>
  <si>
    <t>/ORGANIZATION/COLDWATT</t>
  </si>
  <si>
    <t>/funding-round/42f48834b56419c2127c3a71baf9fa86</t>
  </si>
  <si>
    <t>/organization/coldwatt</t>
  </si>
  <si>
    <t>/funding-round/54d3e3a154c7d4dadc4d98d3fe407e9e</t>
  </si>
  <si>
    <t>/ORGANIZATION/COLE-MARTIN</t>
  </si>
  <si>
    <t>/funding-round/c16d7b7cc32c033733158a19340a2dd6</t>
  </si>
  <si>
    <t>/organization/coleccionarte</t>
  </si>
  <si>
    <t>/funding-round/73022cbb7100508114e07ca2db028dc8</t>
  </si>
  <si>
    <t>/ORGANIZATION/COLECTICA</t>
  </si>
  <si>
    <t>/funding-round/96701378b2d20fad3c09b02384018549</t>
  </si>
  <si>
    <t>/organization/colectica</t>
  </si>
  <si>
    <t>/funding-round/b56a323301eba19719ac3f1e17734cbf</t>
  </si>
  <si>
    <t>30-09-2006</t>
  </si>
  <si>
    <t>/ORGANIZATION/COLED-DISPLAY-TECHNOLOGY</t>
  </si>
  <si>
    <t>/funding-round/27e631fee2a6bbfba2f0a9149f3d8c93</t>
  </si>
  <si>
    <t>/organization/coled-display-technology</t>
  </si>
  <si>
    <t>/funding-round/a533bf2e2789164c575b518813aaf5ee</t>
  </si>
  <si>
    <t>/ORGANIZATION/COLEGO</t>
  </si>
  <si>
    <t>/funding-round/1b79b0e53d5248f9a6511483bd37a5bc</t>
  </si>
  <si>
    <t>/organization/colego</t>
  </si>
  <si>
    <t>/funding-round/4d68d1f47f0400965da528e20025f742</t>
  </si>
  <si>
    <t>/ORGANIZATION/COLEMAN-NATURAL-FOODS</t>
  </si>
  <si>
    <t>/funding-round/d5f74c67a5105d40753e0118a5b44915</t>
  </si>
  <si>
    <t>20-08-2003</t>
  </si>
  <si>
    <t>/organization/coletivy</t>
  </si>
  <si>
    <t>/funding-round/6b42685c8d2ac9f0d41bcb47f1443749</t>
  </si>
  <si>
    <t>/ORGANIZATION/COLEY-PHARMACEUTICAL-GROUP</t>
  </si>
  <si>
    <t>/funding-round/05953fca0655238f48c5a8f42d1af871</t>
  </si>
  <si>
    <t>/organization/coley-pharmaceutical-group</t>
  </si>
  <si>
    <t>/funding-round/cfb7cbf3d665facc815196c261534871</t>
  </si>
  <si>
    <t>/ORGANIZATION/COLIBR</t>
  </si>
  <si>
    <t>/funding-round/ca238c81ace8d94f3c8c64e48a192532</t>
  </si>
  <si>
    <t>/organization/colibri-heart-valve</t>
  </si>
  <si>
    <t>/funding-round/1fe0dbd3140c43745a607192e4ea5330</t>
  </si>
  <si>
    <t>/ORGANIZATION/COLIBRI-HEART-VALVE</t>
  </si>
  <si>
    <t>/funding-round/f2e59ed326cd7f92c8c222379cbf7515</t>
  </si>
  <si>
    <t>/organization/colibri-tool</t>
  </si>
  <si>
    <t>/funding-round/4ee48040a8ca0679317ac48cc2080df1</t>
  </si>
  <si>
    <t>/ORGANIZATION/COLIBRIA</t>
  </si>
  <si>
    <t>/funding-round/cb1a5c50278619ffbcd32d26aadaae0f</t>
  </si>
  <si>
    <t>/organization/colign</t>
  </si>
  <si>
    <t>/funding-round/137d6e9714a2ade0835d584ff426634f</t>
  </si>
  <si>
    <t>/ORGANIZATION/COLINGO</t>
  </si>
  <si>
    <t>/funding-round/d8b6fdc64b0249c724a8e6ff99c2f5ae</t>
  </si>
  <si>
    <t>/organization/colixo</t>
  </si>
  <si>
    <t>/funding-round/66d2aeb697bea3a529828b077c65f0d3</t>
  </si>
  <si>
    <t>/ORGANIZATION/COLIZER</t>
  </si>
  <si>
    <t>/funding-round/c12d954432ab67fce75b2984a67b6167</t>
  </si>
  <si>
    <t>/organization/collaaj</t>
  </si>
  <si>
    <t>/funding-round/10c80630d6659b16119fe84aca6a753a</t>
  </si>
  <si>
    <t>/ORGANIZATION/COLLABCO</t>
  </si>
  <si>
    <t>/funding-round/58a8f1d50a19e9ccb4ac9dd69e76f5e3</t>
  </si>
  <si>
    <t>/organization/collabee</t>
  </si>
  <si>
    <t>/funding-round/35c5e86f8d82d6899c71b7813562cf55</t>
  </si>
  <si>
    <t>/ORGANIZATION/COLLABEE</t>
  </si>
  <si>
    <t>/funding-round/8d09b1b3aac9cd8243ba6b52c5d343b5</t>
  </si>
  <si>
    <t>/organization/collabera</t>
  </si>
  <si>
    <t>/funding-round/2735b6498ed83f0de7b084d304cfcdcb</t>
  </si>
  <si>
    <t>/ORGANIZATION/COLLABFINDER</t>
  </si>
  <si>
    <t>/funding-round/367b59235ba9a1d5c8f2f2c49f4c7f7a</t>
  </si>
  <si>
    <t>/organization/collabip</t>
  </si>
  <si>
    <t>/funding-round/da3af0d7cc479734fa978b865c50ffd5</t>
  </si>
  <si>
    <t>/ORGANIZATION/COLLABIP</t>
  </si>
  <si>
    <t>/funding-round/f0dd13e8963f2e1abc509453dd3c06c0</t>
  </si>
  <si>
    <t>/organization/collabnet</t>
  </si>
  <si>
    <t>/funding-round/119287cb18c4f29a327f2acbcd30f797</t>
  </si>
  <si>
    <t>20-01-2003</t>
  </si>
  <si>
    <t>/ORGANIZATION/COLLABNET</t>
  </si>
  <si>
    <t>/funding-round/3daf4ca69448f05c44869339a533034b</t>
  </si>
  <si>
    <t>/funding-round/4a8cd4a18764fe873395dfc638c112b6</t>
  </si>
  <si>
    <t>/funding-round/6394185930d209b1f1568fc9e2beecf8</t>
  </si>
  <si>
    <t>/funding-round/a81b4f8453668058cce3a25211a0d367</t>
  </si>
  <si>
    <t>/ORGANIZATION/COLLABORATE-CLOUD</t>
  </si>
  <si>
    <t>/funding-round/07a353fccd758a384f63377745d0fce2</t>
  </si>
  <si>
    <t>/organization/collaborate-com</t>
  </si>
  <si>
    <t>/funding-round/4348a380a2e2c3253f9303d3627fb7a1</t>
  </si>
  <si>
    <t>/ORGANIZATION/COLLABORATE-COM</t>
  </si>
  <si>
    <t>/funding-round/665d96b3008f56dacc48bbbc60b779d4</t>
  </si>
  <si>
    <t>/funding-round/c4a767994c59807e4a25a9f13f50cc06</t>
  </si>
  <si>
    <t>/ORGANIZATION/COLLABORATIVE-MEDICAL-TECHNOLOGY</t>
  </si>
  <si>
    <t>/funding-round/f5e92a25fa41545682e11ba7349f5458</t>
  </si>
  <si>
    <t>/organization/collaborative-software-initiative</t>
  </si>
  <si>
    <t>/funding-round/3ca476e8ddb766e9d9ee8dcc90cd212f</t>
  </si>
  <si>
    <t>/ORGANIZATION/COLLABORATIVE-SOFTWARE-INITIATIVE</t>
  </si>
  <si>
    <t>/funding-round/cc314d2bf65b9d5023b7a957c06f27d0</t>
  </si>
  <si>
    <t>/funding-round/d7017a5f5593d7dbd4456ff96e6b7681</t>
  </si>
  <si>
    <t>/funding-round/e72d2d1b194744a1b4f7871ca094abd4</t>
  </si>
  <si>
    <t>/organization/collaborent-group--ltd-</t>
  </si>
  <si>
    <t>/funding-round/7a23a49890fd7d9c8ea102bb66b6c2ec</t>
  </si>
  <si>
    <t>/ORGANIZATION/COLLABORIZM</t>
  </si>
  <si>
    <t>/funding-round/b2fe8a899d9954aafc99286f6988afb7</t>
  </si>
  <si>
    <t>/organization/collaborne</t>
  </si>
  <si>
    <t>/funding-round/59c1abd7d14aff65285c77119ad226f4</t>
  </si>
  <si>
    <t>/ORGANIZATION/COLLABRA</t>
  </si>
  <si>
    <t>/funding-round/02e9142ab3a7113deb4904b4db7a7cb9</t>
  </si>
  <si>
    <t>/organization/collabrx</t>
  </si>
  <si>
    <t>/funding-round/34b08b8bc9d4970096ca62378512492d</t>
  </si>
  <si>
    <t>/ORGANIZATION/COLLABRX-INC</t>
  </si>
  <si>
    <t>/funding-round/11fdb519c5657b6dffb1cda975dfe1c7</t>
  </si>
  <si>
    <t>/organization/collabspot</t>
  </si>
  <si>
    <t>/funding-round/23b276908f018f9c800e8f72c5819651</t>
  </si>
  <si>
    <t>/ORGANIZATION/COLLABSPOT</t>
  </si>
  <si>
    <t>/funding-round/6da54e2aadcab66d52b14814328f8f5e</t>
  </si>
  <si>
    <t>/funding-round/f135a250f63e34b9bebc65cfd3f7e066</t>
  </si>
  <si>
    <t>/ORGANIZATION/COLLACTIVE</t>
  </si>
  <si>
    <t>/funding-round/5c61e1288dc912086e8f47a231eb1a5f</t>
  </si>
  <si>
    <t>/organization/collar-club</t>
  </si>
  <si>
    <t>/funding-round/5de2baa4ca1f92aefd93941ac0867b88</t>
  </si>
  <si>
    <t>/ORGANIZATION/COLLARITY</t>
  </si>
  <si>
    <t>/funding-round/32fea5ce7b5b3fb4cb744cfff29c4bcb</t>
  </si>
  <si>
    <t>/organization/collarity</t>
  </si>
  <si>
    <t>/funding-round/850fb135d94b5a1c40088a4a0249dced</t>
  </si>
  <si>
    <t>/funding-round/9402c6c0680b5c9110d30efb51c3b4ef</t>
  </si>
  <si>
    <t>/organization/collatebox</t>
  </si>
  <si>
    <t>/funding-round/dee5602bba107bfb5542cd300f131012</t>
  </si>
  <si>
    <t>/ORGANIZATION/COLLAX</t>
  </si>
  <si>
    <t>/funding-round/505a6c0e3b4a314cb6fd8bfd2eaec73c</t>
  </si>
  <si>
    <t>/organization/collect-it</t>
  </si>
  <si>
    <t>/funding-round/dd555c394fd163a932e027db90cbcdda</t>
  </si>
  <si>
    <t>/ORGANIZATION/COLLECTA</t>
  </si>
  <si>
    <t>/funding-round/243eade68b580ee18c57bee8b9b73b00</t>
  </si>
  <si>
    <t>/organization/collecta</t>
  </si>
  <si>
    <t>/funding-round/f29023eb4c73a0aa60b77ac8cdae8bb5</t>
  </si>
  <si>
    <t>/ORGANIZATION/COLLECTABILLIA-COM</t>
  </si>
  <si>
    <t>/funding-round/3f8a09e3a1b7115d5f9d87fa712306b2</t>
  </si>
  <si>
    <t>/organization/collectabillia-com</t>
  </si>
  <si>
    <t>/funding-round/8c84532aaa164d60c613bfedc5173503</t>
  </si>
  <si>
    <t>/funding-round/c94486e9c05029392f88ab5ec9c1fd70</t>
  </si>
  <si>
    <t>/organization/collected-inc</t>
  </si>
  <si>
    <t>/funding-round/96a07d80a50966d76caa2880d3536946</t>
  </si>
  <si>
    <t>/ORGANIZATION/COLLECTED-INC</t>
  </si>
  <si>
    <t>/funding-round/b2ab2cb57f01c75825742843542d57a8</t>
  </si>
  <si>
    <t>/organization/collectim</t>
  </si>
  <si>
    <t>/funding-round/78160947c4b99526b67f35cb456c232e</t>
  </si>
  <si>
    <t>/ORGANIZATION/COLLECTIONS</t>
  </si>
  <si>
    <t>/funding-round/42a464515cd5c1e281d207df0e922581</t>
  </si>
  <si>
    <t>/organization/collections-marketing-center</t>
  </si>
  <si>
    <t>/funding-round/1630fe5d275219026a120b796a451826</t>
  </si>
  <si>
    <t>/ORGANIZATION/COLLECTIONS-MARKETING-CENTER</t>
  </si>
  <si>
    <t>/funding-round/41a19ed7460cf0721d8197f5c81cc047</t>
  </si>
  <si>
    <t>/funding-round/57a3fc6bbc41b0780feaa20599d5373e</t>
  </si>
  <si>
    <t>/funding-round/6497f5c7e5e1ce16b4decae1759ee120</t>
  </si>
  <si>
    <t>/funding-round/e079bd5892e59d0007fad8b096aeb78a</t>
  </si>
  <si>
    <t>/funding-round/fd9248b54c2d2e91501c64c67202152f</t>
  </si>
  <si>
    <t>/organization/collective-bias</t>
  </si>
  <si>
    <t>/funding-round/23c3882e548b60a7a56d61e88a22c5c9</t>
  </si>
  <si>
    <t>/ORGANIZATION/COLLECTIVE-BIAS</t>
  </si>
  <si>
    <t>/funding-round/49e90faac8f06b9822bf7e3cc09a00fa</t>
  </si>
  <si>
    <t>/funding-round/6517e184a23d4bb40ca272febd6bd75c</t>
  </si>
  <si>
    <t>/ORGANIZATION/COLLECTIVE-DIGITAL-STUDIO</t>
  </si>
  <si>
    <t>/funding-round/52c3ae63ee7c5b5a44439f02236d4cbb</t>
  </si>
  <si>
    <t>/organization/collective-intellect</t>
  </si>
  <si>
    <t>/funding-round/44180ab630ba005c33d7ba8a7143f2a6</t>
  </si>
  <si>
    <t>/ORGANIZATION/COLLECTIVE-INTELLECT</t>
  </si>
  <si>
    <t>/funding-round/5841cb18f5598b8aee568fb992360856</t>
  </si>
  <si>
    <t>/funding-round/7c18aa39552463428378a2af9f2e1634</t>
  </si>
  <si>
    <t>/funding-round/923e922fac66f495782c5050653814ef</t>
  </si>
  <si>
    <t>/funding-round/a3da415779b0b7c8d2da56a2e0985d1a</t>
  </si>
  <si>
    <t>/funding-round/f302cbee4c0030be26052eb34ae5b619</t>
  </si>
  <si>
    <t>/organization/collective22-media</t>
  </si>
  <si>
    <t>/funding-round/8d15fb3c8705ad9762e0757aff0b250c</t>
  </si>
  <si>
    <t>/ORGANIZATION/COLLECTIVEHEALTH</t>
  </si>
  <si>
    <t>/funding-round/1a71bd5562fc3b98ca61d690760fda98</t>
  </si>
  <si>
    <t>/organization/collectivehealth</t>
  </si>
  <si>
    <t>/funding-round/4a227a6aa60045969c357429bba10d03</t>
  </si>
  <si>
    <t>/funding-round/ee0802c5565bc96d93b3aca05cf11e43</t>
  </si>
  <si>
    <t>/organization/collectively-3</t>
  </si>
  <si>
    <t>/funding-round/32afa7d624c8c2d8779abc8ee4cccd78</t>
  </si>
  <si>
    <t>/ORGANIZATION/COLLECTIVEMEDIA</t>
  </si>
  <si>
    <t>/funding-round/2f2cd0a35bc88b2651db52763fe21eae</t>
  </si>
  <si>
    <t>/organization/collectivemedia</t>
  </si>
  <si>
    <t>/funding-round/386d0fc705a17281500184a3bb3fef46</t>
  </si>
  <si>
    <t>/funding-round/486b260412e3a1f699046395ed312957</t>
  </si>
  <si>
    <t>/funding-round/c9ba3e39991cd6b9064aac2170158719</t>
  </si>
  <si>
    <t>/funding-round/d257ba2614dece20805b628ae5f30e98</t>
  </si>
  <si>
    <t>/organization/collectivex</t>
  </si>
  <si>
    <t>/funding-round/d300529dd10d6064dd396c7d16f49338</t>
  </si>
  <si>
    <t>/ORGANIZATION/COLLECTRIC</t>
  </si>
  <si>
    <t>/funding-round/bc5173be59e90b023ed208f3dfb3edee</t>
  </si>
  <si>
    <t>/organization/college-annex</t>
  </si>
  <si>
    <t>/funding-round/928a5b09f658f464b30cebc7b8b486aa</t>
  </si>
  <si>
    <t>/ORGANIZATION/COLLEGE-BOOK-RENTER</t>
  </si>
  <si>
    <t>/funding-round/e5e93ea276221593ab2dbdf5de90737e</t>
  </si>
  <si>
    <t>/organization/college-brewer</t>
  </si>
  <si>
    <t>/funding-round/b9535f96edf7babcbce9d4c9882ecd7c</t>
  </si>
  <si>
    <t>/ORGANIZATION/COLLEGE-NANNIES-AND-TUTORS</t>
  </si>
  <si>
    <t>/funding-round/e37bfa35d5367f6c031ff459227c40de</t>
  </si>
  <si>
    <t>/organization/college-nannies-and-tutors</t>
  </si>
  <si>
    <t>/funding-round/e6e1a8534f466e6ae3a5c012f13fc1aa</t>
  </si>
  <si>
    <t>/ORGANIZATION/COLLEGE-OF-NURSING-AND-HEALTH-SCIENCES-CNHS</t>
  </si>
  <si>
    <t>/funding-round/8592bc04a1898ece56e417c0df23883e</t>
  </si>
  <si>
    <t>/organization/college-press-club</t>
  </si>
  <si>
    <t>/funding-round/3182970973651e049fc03e038c7d04e7</t>
  </si>
  <si>
    <t>/ORGANIZATION/COLLEGE-PRESS-CLUB</t>
  </si>
  <si>
    <t>/funding-round/b0cab414dc04fecafbf960a59efc8db8</t>
  </si>
  <si>
    <t>/organization/college-publisher</t>
  </si>
  <si>
    <t>/funding-round/13249e914c59317df6b0bc90d280d2a6</t>
  </si>
  <si>
    <t>/ORGANIZATION/COLLEGE-RAPTOR</t>
  </si>
  <si>
    <t>/funding-round/a43fb2cff2d0d4d1815c36519bea9e06</t>
  </si>
  <si>
    <t>/organization/college-snack-attack</t>
  </si>
  <si>
    <t>/funding-round/991b6c4e310aeee9105e7430578cdcf2</t>
  </si>
  <si>
    <t>/ORGANIZATION/COLLEGE-SNACK-ATTACK</t>
  </si>
  <si>
    <t>/funding-round/9ecb0fe9802b0ae70d1c12a7e743baa3</t>
  </si>
  <si>
    <t>/organization/college-sports-television</t>
  </si>
  <si>
    <t>/funding-round/cf7d2609738b8c7c16f4edca48ee40d8</t>
  </si>
  <si>
    <t>14-09-2004</t>
  </si>
  <si>
    <t>/ORGANIZATION/COLLEGE-STUDENT-APARTMENTS</t>
  </si>
  <si>
    <t>/funding-round/989f130666fddc3ecdf3ba7cb47b75fe</t>
  </si>
  <si>
    <t>/organization/college-wingman</t>
  </si>
  <si>
    <t>/funding-round/084a9ffa9095496c570718c3ebbbe0dd</t>
  </si>
  <si>
    <t>18-08-2008</t>
  </si>
  <si>
    <t>/ORGANIZATION/COLLEGEAPPZ</t>
  </si>
  <si>
    <t>/funding-round/ba534364c25a7e22fbab0db71b1e3892</t>
  </si>
  <si>
    <t>/organization/collegebound-airlines</t>
  </si>
  <si>
    <t>/funding-round/898e7400b2fcefc5203f68129aa228ec</t>
  </si>
  <si>
    <t>/ORGANIZATION/COLLEGEBOUND-BUS</t>
  </si>
  <si>
    <t>/funding-round/dd385a3eebdf62dc5917437c3ddee3c6</t>
  </si>
  <si>
    <t>/organization/collegebrain</t>
  </si>
  <si>
    <t>/funding-round/317e09cf0c1eb0cd1e0e858f3f0b0e3c</t>
  </si>
  <si>
    <t>/ORGANIZATION/COLLEGECLUB-COM</t>
  </si>
  <si>
    <t>/funding-round/6175320af3a91e9478c9d13c30be1a4e</t>
  </si>
  <si>
    <t>/organization/collegedekho</t>
  </si>
  <si>
    <t>/funding-round/9d3d94e83fbb78df5f5fa53bc4e33e5f</t>
  </si>
  <si>
    <t>/ORGANIZATION/COLLEGEDUNIA</t>
  </si>
  <si>
    <t>/funding-round/480217d6bbe3330ecd79e330d94480e0</t>
  </si>
  <si>
    <t>/organization/collegefanz</t>
  </si>
  <si>
    <t>/funding-round/8de96f8e425b4ce2b5d29b29497b76bb</t>
  </si>
  <si>
    <t>/ORGANIZATION/COLLEGEFANZ</t>
  </si>
  <si>
    <t>/funding-round/baa2d882814c6e95c0987690241538ad</t>
  </si>
  <si>
    <t>/organization/collegefeed</t>
  </si>
  <si>
    <t>/funding-round/99f01c86187144871b4e6e785724b443</t>
  </si>
  <si>
    <t>/ORGANIZATION/COLLEGEFROG</t>
  </si>
  <si>
    <t>/funding-round/14e81703819a0f32de93bc07aa0dcb15</t>
  </si>
  <si>
    <t>/organization/collegefrog</t>
  </si>
  <si>
    <t>/funding-round/7eff4db38697b6ed73cfc6b99eca36c9</t>
  </si>
  <si>
    <t>/ORGANIZATION/COLLEGEHUMOR</t>
  </si>
  <si>
    <t>/funding-round/661b6ab9e6ef0b80d57a6e690f4ca46b</t>
  </si>
  <si>
    <t>/organization/collegejobconnect</t>
  </si>
  <si>
    <t>/funding-round/3dd9996bb0f5ddb9f84c003d256cd4d4</t>
  </si>
  <si>
    <t>/ORGANIZATION/COLLEGEMAPPER</t>
  </si>
  <si>
    <t>/funding-round/87d134bc8230777c62eecfa90f90672c</t>
  </si>
  <si>
    <t>/organization/collegemapper</t>
  </si>
  <si>
    <t>/funding-round/ac49eac727a44d9129384db77a4ee958</t>
  </si>
  <si>
    <t>/funding-round/f6b42d8a322b98323c669e1bccc283bc</t>
  </si>
  <si>
    <t>/organization/collegepostings</t>
  </si>
  <si>
    <t>/funding-round/d010b2221653be4eea868ad1716eb579</t>
  </si>
  <si>
    <t>/ORGANIZATION/COLLEGESCOUTINGREPORTS-COM</t>
  </si>
  <si>
    <t>/funding-round/eeb6ad7db6b80ed7b9ffb253f05d9bce</t>
  </si>
  <si>
    <t>/organization/collegesolved</t>
  </si>
  <si>
    <t>/funding-round/df0471f5a72d5b4636e671eea22e6f05</t>
  </si>
  <si>
    <t>/ORGANIZATION/COLLEGETONIGHT</t>
  </si>
  <si>
    <t>/funding-round/18f7f9859e1ca125546359ec91186eaf</t>
  </si>
  <si>
    <t>/organization/collegetonight</t>
  </si>
  <si>
    <t>/funding-round/2512471366e42278aa2e5ca7849a1a64</t>
  </si>
  <si>
    <t>/ORGANIZATION/COLLEGEWIKIS</t>
  </si>
  <si>
    <t>/funding-round/8aefc6d6ae2f7d5e7e0c731c22811b80</t>
  </si>
  <si>
    <t>/organization/collegezen</t>
  </si>
  <si>
    <t>/funding-round/e665c56bfc0719afb81de51a4d53c37d</t>
  </si>
  <si>
    <t>/ORGANIZATION/COLLEGIATE-PRESSWIRE</t>
  </si>
  <si>
    <t>/funding-round/9648772c6b5fefb29357a773ffb1bb9c</t>
  </si>
  <si>
    <t>/organization/collegium-pharmaceutical</t>
  </si>
  <si>
    <t>/funding-round/02870e49041161f87b918aa82cdfc437</t>
  </si>
  <si>
    <t>/ORGANIZATION/COLLEGIUM-PHARMACEUTICAL</t>
  </si>
  <si>
    <t>/funding-round/3b8349a8dd1fecef603afee31b642fc8</t>
  </si>
  <si>
    <t>/funding-round/4535637e1a72c8b3508b8e116d43293e</t>
  </si>
  <si>
    <t>/funding-round/864c85205260bf2ed8c017340ae4e14e</t>
  </si>
  <si>
    <t>/funding-round/a67046ab2b0ba5acdaddeae9890c4efc</t>
  </si>
  <si>
    <t>/funding-round/e62409533965e9eb52df658f0ccdb4ce</t>
  </si>
  <si>
    <t>/organization/collete-davis-racing-llc</t>
  </si>
  <si>
    <t>/funding-round/9efe5b0a77799af642a0e4bfcaa48cf5</t>
  </si>
  <si>
    <t>/ORGANIZATION/COLLEXPO</t>
  </si>
  <si>
    <t>/funding-round/5c55ea6604d53a9b859fb689c6d7eea7</t>
  </si>
  <si>
    <t>/organization/collibra</t>
  </si>
  <si>
    <t>/funding-round/ab39c8c12c735acfe1386dbfb067876b</t>
  </si>
  <si>
    <t>/ORGANIZATION/COLLIBRA</t>
  </si>
  <si>
    <t>/funding-round/e9943caba171531b0650832a1f9656c2</t>
  </si>
  <si>
    <t>/organization/collider-media</t>
  </si>
  <si>
    <t>/funding-round/1f38ae9a7a5b72b525fb1dc2b3a07b81</t>
  </si>
  <si>
    <t>/ORGANIZATION/COLLIDER-MEDIA</t>
  </si>
  <si>
    <t>/funding-round/5e12ca3d99fc11630749fe774bcf532a</t>
  </si>
  <si>
    <t>/organization/colligo-networks-inc</t>
  </si>
  <si>
    <t>/funding-round/48f84fdf4429c291fe0ae74f5bd9970e</t>
  </si>
  <si>
    <t>/ORGANIZATION/COLLINEAR</t>
  </si>
  <si>
    <t>/funding-round/c35f8dbdcacc5118f66aa886e45578c0</t>
  </si>
  <si>
    <t>/organization/collision-communications</t>
  </si>
  <si>
    <t>/funding-round/793531494ef4e95e1a64279e6fdb3357</t>
  </si>
  <si>
    <t>/ORGANIZATION/COLLISION-HUB</t>
  </si>
  <si>
    <t>/funding-round/874cf2549423d6c58400123e4b37b8e0</t>
  </si>
  <si>
    <t>/organization/collisionable</t>
  </si>
  <si>
    <t>/funding-round/a244d6811a54ddc59a5d3e009a89e40a</t>
  </si>
  <si>
    <t>/ORGANIZATION/COLLPLANT</t>
  </si>
  <si>
    <t>/funding-round/4899826098b8ed66fb84cdb569c9ee5d</t>
  </si>
  <si>
    <t>/organization/collplant</t>
  </si>
  <si>
    <t>/funding-round/5aa7b03fb6c6c9616c1ed44426c4e2bb</t>
  </si>
  <si>
    <t>/funding-round/63230326cd63fa0b8a8acc54fc0a6bd6</t>
  </si>
  <si>
    <t>/funding-round/bb10341a5f6ba18a03f56c584b35876e</t>
  </si>
  <si>
    <t>/funding-round/c1f0abc1aa1efedac88863427ab0c742</t>
  </si>
  <si>
    <t>/organization/collusion</t>
  </si>
  <si>
    <t>/funding-round/4f386ed5b78c070e3345ef1747f78e83</t>
  </si>
  <si>
    <t>/ORGANIZATION/COLOMBIO</t>
  </si>
  <si>
    <t>/funding-round/728d7ee69c1a50c73b3447a4c6ade74c</t>
  </si>
  <si>
    <t>/organization/colombio</t>
  </si>
  <si>
    <t>/funding-round/d835d990e72f9e39183dad11ed191bfc</t>
  </si>
  <si>
    <t>/ORGANIZATION/COLOMOB-NETWORK-AND-TECHNOLOGY</t>
  </si>
  <si>
    <t>/funding-round/b8a37516a7c2f9fb78a2669513f796d6</t>
  </si>
  <si>
    <t>/organization/colonaryconcepts</t>
  </si>
  <si>
    <t>/funding-round/596a5c499f7f90fa8d2fe11915b871b5</t>
  </si>
  <si>
    <t>/ORGANIZATION/COLONARYCONCEPTS</t>
  </si>
  <si>
    <t>/funding-round/597e2248f56daa808c2f8d4b85483865</t>
  </si>
  <si>
    <t>/organization/color-eight</t>
  </si>
  <si>
    <t>/funding-round/cdc74eeb91787a61ca6c5d56696a8687</t>
  </si>
  <si>
    <t>/ORGANIZATION/COLOR-GENOMICS</t>
  </si>
  <si>
    <t>/funding-round/f8a3946f2298206b15d96dd3116cffe5</t>
  </si>
  <si>
    <t>/organization/color-kinetics-incorporated</t>
  </si>
  <si>
    <t>/funding-round/8bcc9e8ddb6acbfea63b29339b6804c2</t>
  </si>
  <si>
    <t>16-02-2004</t>
  </si>
  <si>
    <t>/ORGANIZATION/COLOR-LABS</t>
  </si>
  <si>
    <t>/funding-round/f8fb4499db930e9e9d9a8396a5e970f5</t>
  </si>
  <si>
    <t>/organization/color-promos-inc</t>
  </si>
  <si>
    <t>/funding-round/c7c61e804848c314b1e8bc20c436415e</t>
  </si>
  <si>
    <t>/ORGANIZATION/COLOR-TALKING</t>
  </si>
  <si>
    <t>/funding-round/211c9fafa315ba0f3c111bd506832ee3</t>
  </si>
  <si>
    <t>/organization/coloraderdam</t>
  </si>
  <si>
    <t>/funding-round/89edcd87747d9e5d4f7800c7ec434ae2</t>
  </si>
  <si>
    <t>/ORGANIZATION/COLORADO-GREEN-TOURS</t>
  </si>
  <si>
    <t>/funding-round/9f51f2e964f4a3438d12a638639faf82</t>
  </si>
  <si>
    <t>/organization/colorado-used-gym-equipment</t>
  </si>
  <si>
    <t>/funding-round/9a5fed73a984f1b94af6ddd04f6328b5</t>
  </si>
  <si>
    <t>/ORGANIZATION/COLORCHIP</t>
  </si>
  <si>
    <t>/funding-round/0d0a37b6ee0ed002b067210a30516dc9</t>
  </si>
  <si>
    <t>/organization/colorchip</t>
  </si>
  <si>
    <t>/funding-round/3729be879e15d5c54ea9e43e771e84ae</t>
  </si>
  <si>
    <t>/funding-round/7b38de2c430a09d750bcbb01bc8d4ad0</t>
  </si>
  <si>
    <t>/funding-round/813da0455e698aa54b9f344c1b00e38b</t>
  </si>
  <si>
    <t>21-02-2001</t>
  </si>
  <si>
    <t>/funding-round/946c29951d88652e8b95f66fff21c0d3</t>
  </si>
  <si>
    <t>/funding-round/9f1d507be115bada8b31fcc2fcb64ba9</t>
  </si>
  <si>
    <t>/funding-round/cd02cf68deda55959667bfb217882226</t>
  </si>
  <si>
    <t>/organization/colorescience</t>
  </si>
  <si>
    <t>/funding-round/7ea9c151953f94842f4e3548df4a7b7b</t>
  </si>
  <si>
    <t>/ORGANIZATION/COLORESCIENCE</t>
  </si>
  <si>
    <t>/funding-round/81e25559eb001471d98c69b1cc0c2438</t>
  </si>
  <si>
    <t>/organization/colorful-board-inc</t>
  </si>
  <si>
    <t>/funding-round/7db55b52d1774c054a3cdda151a99585</t>
  </si>
  <si>
    <t>/ORGANIZATION/COLORMODULES</t>
  </si>
  <si>
    <t>/funding-round/9a70eff123a1c2f107b93369907bb881</t>
  </si>
  <si>
    <t>/organization/colorplaza</t>
  </si>
  <si>
    <t>/funding-round/f026e7fd09d1470baef252ea0218d3da</t>
  </si>
  <si>
    <t>/ORGANIZATION/COLOSSEOEAS</t>
  </si>
  <si>
    <t>/funding-round/841447577a2659de48711414b9d493c5</t>
  </si>
  <si>
    <t>/organization/colourlovers</t>
  </si>
  <si>
    <t>/funding-round/b2f7919459dc2c1b6405e6a32ecfd315</t>
  </si>
  <si>
    <t>/ORGANIZATION/COLOVORE</t>
  </si>
  <si>
    <t>/funding-round/a3337c8df3607a5bc60a22695d023780</t>
  </si>
  <si>
    <t>/organization/colowrap</t>
  </si>
  <si>
    <t>/funding-round/5fb1ec4c02ac417014867934e7dbd3b1</t>
  </si>
  <si>
    <t>/ORGANIZATION/COLPPY</t>
  </si>
  <si>
    <t>/funding-round/866903609da398f0273e0ef982e64168</t>
  </si>
  <si>
    <t>/organization/colppy</t>
  </si>
  <si>
    <t>/funding-round/cd42deda1c80d9b8b985e43086ed037a</t>
  </si>
  <si>
    <t>/funding-round/e5dbe093c494e663c9f1a6b836c97506</t>
  </si>
  <si>
    <t>/organization/colt-defense</t>
  </si>
  <si>
    <t>/funding-round/6af4f23d8494c7693ea0d27f3582fa2c</t>
  </si>
  <si>
    <t>/ORGANIZATION/COLTELLO-RISTORANTE</t>
  </si>
  <si>
    <t>/funding-round/756156c9a82990fc8a2a9a3c46f784d4</t>
  </si>
  <si>
    <t>/organization/colto</t>
  </si>
  <si>
    <t>/funding-round/ef71647059acb2ff32980727e1ae02b8</t>
  </si>
  <si>
    <t>/ORGANIZATION/COLU</t>
  </si>
  <si>
    <t>/funding-round/d7d88ef07410250d086aa0b21ba3b509</t>
  </si>
  <si>
    <t>/organization/colubris</t>
  </si>
  <si>
    <t>/funding-round/3793c78559a6fe313605f5157b57d01c</t>
  </si>
  <si>
    <t>/ORGANIZATION/COLUBRIS</t>
  </si>
  <si>
    <t>/funding-round/9557cdc34e9ddf38276469d26a0f8cbc</t>
  </si>
  <si>
    <t>/funding-round/fe9d912ff578cff2e414aa44d18105db</t>
  </si>
  <si>
    <t>/ORGANIZATION/COLUCID-PHARMACEUTICALS</t>
  </si>
  <si>
    <t>/funding-round/2d3cbce1ec1840a2a852c2585b0039ef</t>
  </si>
  <si>
    <t>/organization/colucid-pharmaceuticals</t>
  </si>
  <si>
    <t>/funding-round/38ea4f5f1651b67f55ad2b5283006a94</t>
  </si>
  <si>
    <t>/funding-round/5882b7fa8062442767eeb34061a493a2</t>
  </si>
  <si>
    <t>/funding-round/8ca88b0a21b159d6882af25b48e4f6a2</t>
  </si>
  <si>
    <t>/funding-round/90a5349f832fd264f9a2a1c08dbc53d0</t>
  </si>
  <si>
    <t>/organization/columbia-gorge-teen-camps</t>
  </si>
  <si>
    <t>/funding-round/1b205c2eeecf7b15fc1c59324775f5e7</t>
  </si>
  <si>
    <t>/ORGANIZATION/COLUMBIA-GREEN-TECHNOLOGIES</t>
  </si>
  <si>
    <t>/funding-round/cb5335beb019dd314e01f57b7c8d3202</t>
  </si>
  <si>
    <t>/organization/columbia-property-managers</t>
  </si>
  <si>
    <t>/funding-round/546e0ab42ac0d47c9523548dce13772c</t>
  </si>
  <si>
    <t>/ORGANIZATION/COLUMBITECH</t>
  </si>
  <si>
    <t>/funding-round/2385d273dc954aefc8071d035ba1839c</t>
  </si>
  <si>
    <t>/organization/columbitech</t>
  </si>
  <si>
    <t>/funding-round/5deaf272359952cc40061004b0e3ddf5</t>
  </si>
  <si>
    <t>/ORGANIZATION/COLUMN-HEALTH</t>
  </si>
  <si>
    <t>/funding-round/99c278d60e4c4d44684d867be248a574</t>
  </si>
  <si>
    <t>/organization/colyar-consulting-group</t>
  </si>
  <si>
    <t>/funding-round/e64fe86ea5d3f456441afe2de8d544e2</t>
  </si>
  <si>
    <t>/ORGANIZATION/COM-DEV</t>
  </si>
  <si>
    <t>/funding-round/2dfdfb6df407c14d45d1e435ef801425</t>
  </si>
  <si>
    <t>/organization/com-dev</t>
  </si>
  <si>
    <t>/funding-round/8a1edaeb3269e081aeb8d7c904ee2327</t>
  </si>
  <si>
    <t>/ORGANIZATION/COM2US-CORP</t>
  </si>
  <si>
    <t>/funding-round/26c055d514a4d2c85847125513b46df1</t>
  </si>
  <si>
    <t>/organization/com4loves</t>
  </si>
  <si>
    <t>/funding-round/523ebedf11098f3fa97c9fcd28dce3a1</t>
  </si>
  <si>
    <t>/ORGANIZATION/COM4LOVES</t>
  </si>
  <si>
    <t>/funding-round/b8b2e8b961e5b849b678ae34c67fcbed</t>
  </si>
  <si>
    <t>/organization/comability</t>
  </si>
  <si>
    <t>/funding-round/539e8ff75138220ef7c252b89e616145</t>
  </si>
  <si>
    <t>/ORGANIZATION/COMACTIVITY</t>
  </si>
  <si>
    <t>/funding-round/e880838c93f454f4d50f56ed490c563e</t>
  </si>
  <si>
    <t>/organization/comarco</t>
  </si>
  <si>
    <t>/funding-round/b27b093b33240bdcf6d56a06ef72f3b1</t>
  </si>
  <si>
    <t>/ORGANIZATION/COMARCO</t>
  </si>
  <si>
    <t>/funding-round/da496805376ccc0d5a6c6f8a6357ef76</t>
  </si>
  <si>
    <t>/organization/comat-technologies</t>
  </si>
  <si>
    <t>/funding-round/3a62b7a293f2025a1c74c89a016ae791</t>
  </si>
  <si>
    <t>/ORGANIZATION/COMAT-TECHNOLOGIES</t>
  </si>
  <si>
    <t>/funding-round/4d24857fc321f2d54c16573a085b090c</t>
  </si>
  <si>
    <t>/funding-round/9a1af2d2d53e39daf7f16e2f61141130</t>
  </si>
  <si>
    <t>/ORGANIZATION/COMBAGROUP</t>
  </si>
  <si>
    <t>/funding-round/6558b097dbe7f7f918cfeebe2fabbe29</t>
  </si>
  <si>
    <t>/organization/combat-medical</t>
  </si>
  <si>
    <t>/funding-round/5502c2d86100acd8889b30a0bb3c44a2</t>
  </si>
  <si>
    <t>/ORGANIZATION/COMBAT-MEDICAL</t>
  </si>
  <si>
    <t>/funding-round/5859916b9ee6a067ddced3f978fa67de</t>
  </si>
  <si>
    <t>/organization/combat-stroke</t>
  </si>
  <si>
    <t>/funding-round/e5bbcca49c8aed74ec36681fb3bcc704</t>
  </si>
  <si>
    <t>/ORGANIZATION/COMBAT2CAREER-C2C</t>
  </si>
  <si>
    <t>/funding-round/3d4647cc083766788f7bfa1934288322</t>
  </si>
  <si>
    <t>/organization/combat2career-c2c</t>
  </si>
  <si>
    <t>/funding-round/411822a7fc4ec37ac9b5a797116a2890</t>
  </si>
  <si>
    <t>/ORGANIZATION/COMBATANT-GENTLEMEN</t>
  </si>
  <si>
    <t>/funding-round/4720e2c49d1ca92abcac8ef60b23a0da</t>
  </si>
  <si>
    <t>/organization/combimatrix</t>
  </si>
  <si>
    <t>/funding-round/049c9d0874d9267542a1e2c1208a6497</t>
  </si>
  <si>
    <t>/ORGANIZATION/COMBIMATRIX</t>
  </si>
  <si>
    <t>/funding-round/44372983a5c17610086818522afa9457</t>
  </si>
  <si>
    <t>/funding-round/71494064436272e9e312047c1b932c12</t>
  </si>
  <si>
    <t>/funding-round/afa0c3412479c84f7216df1ab361ca6f</t>
  </si>
  <si>
    <t>/funding-round/c89671b22548b4c3d3fea573511926df</t>
  </si>
  <si>
    <t>/funding-round/e87ac44a154558a7565968ab4f6af694</t>
  </si>
  <si>
    <t>/organization/combinature-biopharm</t>
  </si>
  <si>
    <t>/funding-round/c8302e21825ca4ed394d84a3911c75da</t>
  </si>
  <si>
    <t>/ORGANIZATION/COMBINED-EFFORT</t>
  </si>
  <si>
    <t>/funding-round/e9fdcc8608b1ea93b8319173b9fbbb6b</t>
  </si>
  <si>
    <t>/organization/combined-power</t>
  </si>
  <si>
    <t>/funding-round/7408a2049da1550f195213b467cfa056</t>
  </si>
  <si>
    <t>/ORGANIZATION/COMBINENET</t>
  </si>
  <si>
    <t>/funding-round/a2a6dec9511f6be378092f5b6badc9a0</t>
  </si>
  <si>
    <t>/organization/combinenet</t>
  </si>
  <si>
    <t>/funding-round/a9565e3ce8466ee633812dae11a00f6d</t>
  </si>
  <si>
    <t>/funding-round/c4ba5cca40feb999f366753c9f8e4923</t>
  </si>
  <si>
    <t>/organization/combinent-biomedical-systems</t>
  </si>
  <si>
    <t>/funding-round/3d6c809ba99b1cde32c56a60623760a6</t>
  </si>
  <si>
    <t>/ORGANIZATION/COMBINENT-BIOMEDICAL-SYSTEMS</t>
  </si>
  <si>
    <t>/funding-round/59b9bcaf98abb9813c62cb24fd6d7316</t>
  </si>
  <si>
    <t>/funding-round/69a69f8945087ce4b0274cd6976d5998</t>
  </si>
  <si>
    <t>/funding-round/af9421f947978a5ca2e06422bba2fa62</t>
  </si>
  <si>
    <t>/funding-round/e74549f7fa16202efa1b82e087ae4590</t>
  </si>
  <si>
    <t>/funding-round/f103a9481b961e05f1cb240fe97166c7</t>
  </si>
  <si>
    <t>/organization/combionic</t>
  </si>
  <si>
    <t>/funding-round/3f580cf582730334e494a5808a0ecd68</t>
  </si>
  <si>
    <t>/ORGANIZATION/COMBIONIC</t>
  </si>
  <si>
    <t>/funding-round/960e9d4da4047d212626f39da6095f96</t>
  </si>
  <si>
    <t>/organization/combyne</t>
  </si>
  <si>
    <t>/funding-round/a0217208abe9303d7cc3dc0431bd2a5b</t>
  </si>
  <si>
    <t>/ORGANIZATION/COMCAM</t>
  </si>
  <si>
    <t>/funding-round/1d2c6234b4705ebde33a74b09f661aed</t>
  </si>
  <si>
    <t>/organization/comcam</t>
  </si>
  <si>
    <t>/funding-round/58867dc3f765e18ca4c0f9c65203ecdc</t>
  </si>
  <si>
    <t>/funding-round/61ec381d24d4016adc1188a5d01859ec</t>
  </si>
  <si>
    <t>/organization/comcast</t>
  </si>
  <si>
    <t>/funding-round/2b7c91a03d262a431569cc918155ded0</t>
  </si>
  <si>
    <t>/ORGANIZATION/COMCROWD</t>
  </si>
  <si>
    <t>/funding-round/24ca5876bda4863b6990e66446d0bcfd</t>
  </si>
  <si>
    <t>/organization/comcrowd</t>
  </si>
  <si>
    <t>/funding-round/88d7bf9b21a9020c752fa2140be58eb9</t>
  </si>
  <si>
    <t>/ORGANIZATION/COMDOMINIO</t>
  </si>
  <si>
    <t>/funding-round/f39abc561eeeb14307837363e54d7e16</t>
  </si>
  <si>
    <t>/organization/comecer</t>
  </si>
  <si>
    <t>/funding-round/7f4fd4bed7ab00ead7a19e7e5e8de304</t>
  </si>
  <si>
    <t>/ORGANIZATION/COMED</t>
  </si>
  <si>
    <t>/funding-round/7efb675cd4e365edb13837651772a015</t>
  </si>
  <si>
    <t>/organization/comedy-com</t>
  </si>
  <si>
    <t>/funding-round/4748ba3f356a78a199dcd21e7917d77a</t>
  </si>
  <si>
    <t>/ORGANIZATION/COMEDY-WORLD</t>
  </si>
  <si>
    <t>/funding-round/7fa3afaa7045212c554d416c051d59ca</t>
  </si>
  <si>
    <t>16-10-2000</t>
  </si>
  <si>
    <t>/organization/comeet</t>
  </si>
  <si>
    <t>/funding-round/a354fe1607581d4a2849d2b1b383d4d6</t>
  </si>
  <si>
    <t>/ORGANIZATION/COMEKS</t>
  </si>
  <si>
    <t>/funding-round/282f2c49041a7b4d0003861705adb779</t>
  </si>
  <si>
    <t>/organization/comenta-tv</t>
  </si>
  <si>
    <t>/funding-round/1090f14834810d55755aeb79115ca8dd</t>
  </si>
  <si>
    <t>/ORGANIZATION/COMENTA-TV</t>
  </si>
  <si>
    <t>/funding-round/3b79621766cebabd16e33771a946408b</t>
  </si>
  <si>
    <t>/funding-round/b68668e49bf4500fb35de1ce27344a93</t>
  </si>
  <si>
    <t>/funding-round/dcfd8c25ae6cdd57d953526b83fff24c</t>
  </si>
  <si>
    <t>/organization/comentis</t>
  </si>
  <si>
    <t>/funding-round/0998bb42af55b7741cd650c8a55f475c</t>
  </si>
  <si>
    <t>/ORGANIZATION/COMENTIS</t>
  </si>
  <si>
    <t>/funding-round/0ce450c778ebaf285e1ed4d7d11635da</t>
  </si>
  <si>
    <t>/funding-round/690eebd3925a1b33f23b5cb10bb042fc</t>
  </si>
  <si>
    <t>/ORGANIZATION/COMERGENT-TECHNOLOGIES</t>
  </si>
  <si>
    <t>/funding-round/81951d6d01ba14c19cb32b2b0f8ec675</t>
  </si>
  <si>
    <t>/organization/comet-biorefining</t>
  </si>
  <si>
    <t>/funding-round/94bb73e7b6794ed930ece10a6432734d</t>
  </si>
  <si>
    <t>/ORGANIZATION/COMET-SOLUTIONS</t>
  </si>
  <si>
    <t>/funding-round/12894449a2d03523eb6de68b1f391b0e</t>
  </si>
  <si>
    <t>/organization/comet-solutions</t>
  </si>
  <si>
    <t>/funding-round/45699f182c8737a59e60bf7e2fcdf04b</t>
  </si>
  <si>
    <t>/funding-round/543d05db3a0c767f3bb52117fe0aaf6f</t>
  </si>
  <si>
    <t>/funding-round/6e5bb7c7141108838dc0ccc8e0442374</t>
  </si>
  <si>
    <t>/funding-round/7ad6d5fd113d8a2d1623dc821aaa9118</t>
  </si>
  <si>
    <t>/funding-round/844bbb7718140cbe8ac5a38c6f1c12f5</t>
  </si>
  <si>
    <t>/funding-round/ccba12c3e488081ea532557e933c215f</t>
  </si>
  <si>
    <t>/funding-round/cdc8ce46fb79ec8deeb7f513e6160fe0</t>
  </si>
  <si>
    <t>/funding-round/d753e113de6a3503a2a65057b10a180f</t>
  </si>
  <si>
    <t>/funding-round/ffc96cefd616daa9248ea25ccd376cbf</t>
  </si>
  <si>
    <t>/ORGANIZATION/COMETA</t>
  </si>
  <si>
    <t>/funding-round/3c143f2bbb84651e18e7c7a2768f7e78</t>
  </si>
  <si>
    <t>/organization/comfee</t>
  </si>
  <si>
    <t>/funding-round/9ec95524a1260a87eb94436a2401d415</t>
  </si>
  <si>
    <t>/ORGANIZATION/COMFEE</t>
  </si>
  <si>
    <t>/funding-round/a54920a04b3aa8cd1dd85c63c1ebf2f7</t>
  </si>
  <si>
    <t>/organization/comforce-cloudagents</t>
  </si>
  <si>
    <t>/funding-round/0578e7a42a1e785aa23532b032e80cb0</t>
  </si>
  <si>
    <t>29-12-2008</t>
  </si>
  <si>
    <t>/ORGANIZATION/COMFORCE-CLOUDAGENTS</t>
  </si>
  <si>
    <t>/funding-round/603fa521b12f9d06d2fa4540e6c44574</t>
  </si>
  <si>
    <t>/organization/comfort-line</t>
  </si>
  <si>
    <t>/funding-round/c0da156665674a48451de8681a8100e9</t>
  </si>
  <si>
    <t>/ORGANIZATION/COMFORTWAY-INC</t>
  </si>
  <si>
    <t>/funding-round/22894ca11f8027467a68583a1c331ba8</t>
  </si>
  <si>
    <t>/organization/comfy</t>
  </si>
  <si>
    <t>/funding-round/5312883af09bfbadfac968d0fb472608</t>
  </si>
  <si>
    <t>/ORGANIZATION/COMFY</t>
  </si>
  <si>
    <t>/funding-round/60841d1a032476e286ae968322eea93b</t>
  </si>
  <si>
    <t>/organization/comfyware</t>
  </si>
  <si>
    <t>/funding-round/5bd5f4f0c60756e69539981a749ea8a6</t>
  </si>
  <si>
    <t>/ORGANIZATION/COMHEAR</t>
  </si>
  <si>
    <t>/funding-round/b3d43934185f07739771be3aebba106f</t>
  </si>
  <si>
    <t>/organization/comic-reply</t>
  </si>
  <si>
    <t>/funding-round/eaec7e8d97160cb852c9ef1061ac3372</t>
  </si>
  <si>
    <t>/ORGANIZATION/COMIC-ROCKET</t>
  </si>
  <si>
    <t>/funding-round/f03e7b031ec8a3ba72762f541d55062d</t>
  </si>
  <si>
    <t>/organization/comic-wonder</t>
  </si>
  <si>
    <t>/funding-round/ba6dd773bf9948234779fbe4412a8222</t>
  </si>
  <si>
    <t>/ORGANIZATION/COMILION</t>
  </si>
  <si>
    <t>/funding-round/80bf7949f6a29dfa6b80983aafa80bd3</t>
  </si>
  <si>
    <t>/organization/comixology</t>
  </si>
  <si>
    <t>/funding-round/06ced4ab594023439b2a205dbbc17381</t>
  </si>
  <si>
    <t>/ORGANIZATION/COMIXOLOGY</t>
  </si>
  <si>
    <t>/funding-round/1d20371cabdd2ff304d3e436e7a37bf2</t>
  </si>
  <si>
    <t>/funding-round/53a0c60c9318265ae52bc73fa4b8d85c</t>
  </si>
  <si>
    <t>/funding-round/a873f20739d6d41b8be5be07ae6a2b80</t>
  </si>
  <si>
    <t>/funding-round/acbf0ea6cc2089905b13e37003e07fc4</t>
  </si>
  <si>
    <t>/funding-round/eb8ad83aea12ff8c31a33c97332ab5c5</t>
  </si>
  <si>
    <t>/organization/comixtoon-inc</t>
  </si>
  <si>
    <t>/funding-round/27c93df608c5cb361186f3907ac16fe0</t>
  </si>
  <si>
    <t>/ORGANIZATION/COMIXTOON-INC</t>
  </si>
  <si>
    <t>/funding-round/b8fde19e3efac07407a3c18836d4a560</t>
  </si>
  <si>
    <t>/organization/command-information</t>
  </si>
  <si>
    <t>/funding-round/63abbe395e047e0366a3ee4cf5789b9c</t>
  </si>
  <si>
    <t>/ORGANIZATION/COMMAND-INFORMATION</t>
  </si>
  <si>
    <t>/funding-round/78b88cc4cc8cc99bbc2a48db9cbf47b4</t>
  </si>
  <si>
    <t>/organization/commando-lubricant</t>
  </si>
  <si>
    <t>/funding-round/d2f76a668a324ad82fb5ee8c6bdf07a5</t>
  </si>
  <si>
    <t>/ORGANIZATION/COMMEASURE</t>
  </si>
  <si>
    <t>/funding-round/2787b49f4f77d74f72c0a08d15e8a7fc</t>
  </si>
  <si>
    <t>/organization/comment-com</t>
  </si>
  <si>
    <t>/funding-round/17dbcc889c87f4bcb7cea9be3692a8d2</t>
  </si>
  <si>
    <t>/ORGANIZATION/COMMERCE-BANK</t>
  </si>
  <si>
    <t>/funding-round/2d6f0f4446ea79fa445b39b06afcb29d</t>
  </si>
  <si>
    <t>/organization/commerce-decisions</t>
  </si>
  <si>
    <t>/funding-round/b7407654befc217210b6956336cadd49</t>
  </si>
  <si>
    <t>/ORGANIZATION/COMMERCE-GUYS</t>
  </si>
  <si>
    <t>/funding-round/5f247d9f4dfc0b4ab83cfcf7f5b8dc78</t>
  </si>
  <si>
    <t>/organization/commerce-guys</t>
  </si>
  <si>
    <t>/funding-round/8152f608b7e95bac3aed6c1bc7e780a3</t>
  </si>
  <si>
    <t>/ORGANIZATION/COMMERCE-ONE</t>
  </si>
  <si>
    <t>/funding-round/a91b62676815547037ae91e16a40758c</t>
  </si>
  <si>
    <t>/organization/commerce-resources</t>
  </si>
  <si>
    <t>/funding-round/83fa58520fb2badb78e9fa0751f9a85c</t>
  </si>
  <si>
    <t>/ORGANIZATION/COMMERCE-SCIENCES</t>
  </si>
  <si>
    <t>/funding-round/2276c8b0fe8f96f5832a4a579c7e3247</t>
  </si>
  <si>
    <t>/organization/commerce-sciences</t>
  </si>
  <si>
    <t>/funding-round/40752b0724fee265e57c3216eda336aa</t>
  </si>
  <si>
    <t>/ORGANIZATION/COMMERCE-SIGNALS</t>
  </si>
  <si>
    <t>/funding-round/561d757a6103a837a3baef10922ebd39</t>
  </si>
  <si>
    <t>/organization/commercesimple</t>
  </si>
  <si>
    <t>/funding-round/c2f0cbc4fcf367b7a87e3a800470f641</t>
  </si>
  <si>
    <t>/ORGANIZATION/COMMERCETOOLS</t>
  </si>
  <si>
    <t>/funding-round/9e2c7cb2817893608695495776192a80</t>
  </si>
  <si>
    <t>/organization/commercetools</t>
  </si>
  <si>
    <t>/funding-round/f7a9546aa84f0bffa6d765c546f8409e</t>
  </si>
  <si>
    <t>/ORGANIZATION/COMMERCIAL-MORTGAGE-CAPITAL</t>
  </si>
  <si>
    <t>/funding-round/1f1436210b664a417f155ba40fd8e187</t>
  </si>
  <si>
    <t>/organization/commercializetv-ctv</t>
  </si>
  <si>
    <t>/funding-round/9b7bb954b6e5c5f0cb825f1efc85a1ca</t>
  </si>
  <si>
    <t>/ORGANIZATION/COMMERCIALTRIBE</t>
  </si>
  <si>
    <t>/funding-round/5a1bce1bf4d27319989e656117bdb416</t>
  </si>
  <si>
    <t>/organization/commercialtribe</t>
  </si>
  <si>
    <t>/funding-round/c3292784521cf12728e3a18c3507d007</t>
  </si>
  <si>
    <t>/ORGANIZATION/COMMERCIANT</t>
  </si>
  <si>
    <t>/funding-round/2facd8262e1ee8b0b1c22eca4c77d4dd</t>
  </si>
  <si>
    <t>/organization/commex-technologies</t>
  </si>
  <si>
    <t>/funding-round/13612b4b990c223c30be301c8fd11f25</t>
  </si>
  <si>
    <t>/ORGANIZATION/COMMEX-TECHNOLOGIES</t>
  </si>
  <si>
    <t>/funding-round/68a048a538043ba138fde40d7813394f</t>
  </si>
  <si>
    <t>/organization/commil</t>
  </si>
  <si>
    <t>/funding-round/fdaf33970022d2f91c2ace93b84b14d2</t>
  </si>
  <si>
    <t>/ORGANIZATION/COMMISSIONER</t>
  </si>
  <si>
    <t>/funding-round/9dd25c1031734f8255741e0ac1895020</t>
  </si>
  <si>
    <t>/organization/commissioner</t>
  </si>
  <si>
    <t>/funding-round/f02a4276e3eb32feba82b570f0ce7c76</t>
  </si>
  <si>
    <t>/ORGANIZATION/COMMISSIONTRAC</t>
  </si>
  <si>
    <t>/funding-round/d16178ff6a56658e2388e655fd3aa2f8</t>
  </si>
  <si>
    <t>/organization/commitchange</t>
  </si>
  <si>
    <t>/funding-round/49e9b5d6f9a94a76fec44c095ec31ae0</t>
  </si>
  <si>
    <t>/ORGANIZATION/COMMITCHANGE</t>
  </si>
  <si>
    <t>/funding-round/f1c608c3fd76bec40176e92315550636</t>
  </si>
  <si>
    <t>/funding-round/fee8a14b5fe31e5b888975dc4b8b5566</t>
  </si>
  <si>
    <t>/ORGANIZATION/COMMNET-WIRELESS</t>
  </si>
  <si>
    <t>/funding-round/b8f9e8ea41e7131e009681a739a7e899</t>
  </si>
  <si>
    <t>23-12-2003</t>
  </si>
  <si>
    <t>/organization/commodity-goods</t>
  </si>
  <si>
    <t>/funding-round/2a6626fa5fe9d7cbdba595b63bff4c70</t>
  </si>
  <si>
    <t>/ORGANIZATION/COMMODITY-GOODS</t>
  </si>
  <si>
    <t>/funding-round/5c45b3f1f764460f292cba1ef803f960</t>
  </si>
  <si>
    <t>/organization/common-2</t>
  </si>
  <si>
    <t>/funding-round/710bd1e1c4c03d8c840f33fd79b9b776</t>
  </si>
  <si>
    <t>/ORGANIZATION/COMMON-CURRICULUM</t>
  </si>
  <si>
    <t>/funding-round/8a2bb1dff8a815092e23d5ffc006da6a</t>
  </si>
  <si>
    <t>/organization/common-ground</t>
  </si>
  <si>
    <t>/funding-round/74ae5d45128ff093fd9bf6676fdb57a3</t>
  </si>
  <si>
    <t>/ORGANIZATION/COMMON-INTEREST-COMMUNITIES</t>
  </si>
  <si>
    <t>/funding-round/8195587cbd5e51af7514ee92ef4ba6ba</t>
  </si>
  <si>
    <t>/organization/common-ledger</t>
  </si>
  <si>
    <t>/funding-round/56bef4dbee31706c6bed8323b8038fed</t>
  </si>
  <si>
    <t>/ORGANIZATION/COMMON-LEDGER</t>
  </si>
  <si>
    <t>/funding-round/906526743e0db422e2c31782fb857d12</t>
  </si>
  <si>
    <t>/organization/common-sense-media</t>
  </si>
  <si>
    <t>/funding-round/94a674f989dd6819c5e10bfda44c2425</t>
  </si>
  <si>
    <t>/ORGANIZATION/COMMON-SENSE-MEDIA</t>
  </si>
  <si>
    <t>/funding-round/c802f6e571336601becab874bf712707</t>
  </si>
  <si>
    <t>/organization/common-sensing</t>
  </si>
  <si>
    <t>/funding-round/b6d2405fa10435445780c1e693895768</t>
  </si>
  <si>
    <t>/ORGANIZATION/COMMON-SENSING</t>
  </si>
  <si>
    <t>/funding-round/f55e31452984be097bffa30477fa975b</t>
  </si>
  <si>
    <t>/funding-round/fe03f5482763f0dcb96de327ed6793f2</t>
  </si>
  <si>
    <t>/ORGANIZATION/COMMON-TRIP</t>
  </si>
  <si>
    <t>/funding-round/d7c3d5d02f00f0d5b086fe334edc1b85</t>
  </si>
  <si>
    <t>/organization/commonbond</t>
  </si>
  <si>
    <t>/funding-round/181ce47d063eef7735902e2423c02aaa</t>
  </si>
  <si>
    <t>/ORGANIZATION/COMMONBOND</t>
  </si>
  <si>
    <t>/funding-round/420e1e1b958e4e56327807341b3ea8ab</t>
  </si>
  <si>
    <t>/funding-round/d3b5e4364849b93e2bc91bb4cfd8b89d</t>
  </si>
  <si>
    <t>/funding-round/dd8ed8fcc79a43bc8dc15166bc0418b8</t>
  </si>
  <si>
    <t>/organization/commonfloor</t>
  </si>
  <si>
    <t>/funding-round/2d3d9f68e6902613d06d2aa77852381c</t>
  </si>
  <si>
    <t>/ORGANIZATION/COMMONFLOOR</t>
  </si>
  <si>
    <t>/funding-round/63882a911a107e223645342d8bf785e6</t>
  </si>
  <si>
    <t>/funding-round/a12ed1c351c03594637defd5dc1d58b4</t>
  </si>
  <si>
    <t>/funding-round/f7b71e84e72efc3f9575acd23ed3e694</t>
  </si>
  <si>
    <t>/organization/commonkey</t>
  </si>
  <si>
    <t>/funding-round/d929116eeaa5e6b21ce27fc0ebc3dc5a</t>
  </si>
  <si>
    <t>/ORGANIZATION/COMMONPLACE-DIGITAL</t>
  </si>
  <si>
    <t>/funding-round/48992e35fd626eb9fb5afdaa9457904a</t>
  </si>
  <si>
    <t>/organization/commonplace-digital</t>
  </si>
  <si>
    <t>/funding-round/f2907f4e5218cb7d4b6945ed680effce</t>
  </si>
  <si>
    <t>/ORGANIZATION/COMMONPLACE-VENTURES</t>
  </si>
  <si>
    <t>/funding-round/982431dd4b475766c1b61d377aa45bc5</t>
  </si>
  <si>
    <t>/organization/commontime</t>
  </si>
  <si>
    <t>/funding-round/84432b42f5c6db34121d1222bf7ca95c</t>
  </si>
  <si>
    <t>/ORGANIZATION/COMMONTIME-LIMITED</t>
  </si>
  <si>
    <t>/funding-round/465efbb01e17cd6baea4eee362efc139</t>
  </si>
  <si>
    <t>/organization/commonweal-housing</t>
  </si>
  <si>
    <t>/funding-round/2fe4909fa0fa1ff27d82acfddd007897</t>
  </si>
  <si>
    <t>/ORGANIZATION/COMMPARTNERS</t>
  </si>
  <si>
    <t>/funding-round/2242587697c812abd70da752f0cab0a9</t>
  </si>
  <si>
    <t>/organization/commpartners</t>
  </si>
  <si>
    <t>/funding-round/6f16ccdeb32f47e4fee9644a5422e236</t>
  </si>
  <si>
    <t>/ORGANIZATION/COMMPROVE</t>
  </si>
  <si>
    <t>/funding-round/0db2390da015b0f58f2a3a1cd91984d2</t>
  </si>
  <si>
    <t>/organization/commprove</t>
  </si>
  <si>
    <t>/funding-round/65a1f08a8addfe07fc18dde342f04959</t>
  </si>
  <si>
    <t>/ORGANIZATION/COMMSCOPE-ENTERPRISE-SOLUTIONS</t>
  </si>
  <si>
    <t>/funding-round/f97ed853ddbcee1e195c2f9b924de88b</t>
  </si>
  <si>
    <t>/organization/commsignia</t>
  </si>
  <si>
    <t>/funding-round/1491a90889187e9c40020bb3f1404a68</t>
  </si>
  <si>
    <t>/ORGANIZATION/COMMTAG</t>
  </si>
  <si>
    <t>/funding-round/4e54ed3317658063f96550745c42e251</t>
  </si>
  <si>
    <t>/organization/commtimize</t>
  </si>
  <si>
    <t>/funding-round/aa53226c7c23aa390912124698c2df90</t>
  </si>
  <si>
    <t>/ORGANIZATION/COMMTOUCH</t>
  </si>
  <si>
    <t>/funding-round/1264029e3eb2760a52662cf2675c4cc0</t>
  </si>
  <si>
    <t>/organization/commtouch</t>
  </si>
  <si>
    <t>/funding-round/b13da4b6f7fa68aabe37e0b1a06b8879</t>
  </si>
  <si>
    <t>/funding-round/d3e377a91641c494cd8cf96c4bf71229</t>
  </si>
  <si>
    <t>/organization/commun-it</t>
  </si>
  <si>
    <t>/funding-round/804593bca9ea7b2bc0f949d2578d4fbd</t>
  </si>
  <si>
    <t>/ORGANIZATION/COMMUNICADO</t>
  </si>
  <si>
    <t>/funding-round/b46a55c20c8d85505480b254d3eb637f</t>
  </si>
  <si>
    <t>/organization/communicado</t>
  </si>
  <si>
    <t>/funding-round/c11f3e889300c069c2bfbed59138274b</t>
  </si>
  <si>
    <t>/ORGANIZATION/COMMUNICATION-INTELLIGENCE</t>
  </si>
  <si>
    <t>/funding-round/14ae7b1e4e461c471686b2b77d066795</t>
  </si>
  <si>
    <t>/organization/communication-intelligence</t>
  </si>
  <si>
    <t>/funding-round/439762b62a1d697aa8476e35d7b639cb</t>
  </si>
  <si>
    <t>/funding-round/4c9d0d360cc4ad6ff5ee81dc22dcb49f</t>
  </si>
  <si>
    <t>/funding-round/542cc8f5a053c0f8bdf03668c46577f1</t>
  </si>
  <si>
    <t>/funding-round/57a91b74d43a4c0ef8b641b381b6068a</t>
  </si>
  <si>
    <t>/funding-round/5d46eadac985b5145d7e0b664c1dc0de</t>
  </si>
  <si>
    <t>/funding-round/651f821ffe52fdc0e1ee2aa4e0a54bd4</t>
  </si>
  <si>
    <t>/organization/communication-science</t>
  </si>
  <si>
    <t>/funding-round/328a7c4483a2b5dbe533966aa7b2964d</t>
  </si>
  <si>
    <t>/ORGANIZATION/COMMUNICATION-SCIENCE</t>
  </si>
  <si>
    <t>/funding-round/caf1e74fc986cdd3da4c5fcd0a183fa3</t>
  </si>
  <si>
    <t>/organization/communication-specialist-limited</t>
  </si>
  <si>
    <t>/funding-round/a7b41327c6b2db6f9cf930f97fd09f1f</t>
  </si>
  <si>
    <t>/ORGANIZATION/COMMUNICATION-SYNERGY-TECHNOLOGIES</t>
  </si>
  <si>
    <t>/funding-round/71a6cce795763b43bcb014459a11334d</t>
  </si>
  <si>
    <t>/organization/communications-infrastructure-investments</t>
  </si>
  <si>
    <t>/funding-round/889b0ccd1b2930bc2e044d46a882d0ff</t>
  </si>
  <si>
    <t>/ORGANIZATION/COMMUNICLIQUE</t>
  </si>
  <si>
    <t>/funding-round/7c2c6941fcc0e0338578cb63a258b0d9</t>
  </si>
  <si>
    <t>/organization/communify</t>
  </si>
  <si>
    <t>/funding-round/76c2e5c776a96783b3bfe843f03e8db7</t>
  </si>
  <si>
    <t>/ORGANIZATION/COMMUNIFY-HEALTH</t>
  </si>
  <si>
    <t>/funding-round/d0488d26c54a9717db874102b5d8f4ec</t>
  </si>
  <si>
    <t>/organization/communigift</t>
  </si>
  <si>
    <t>/funding-round/231c87fef2081b891842049ea4429288</t>
  </si>
  <si>
    <t>/ORGANIZATION/COMMUNIGIFT</t>
  </si>
  <si>
    <t>/funding-round/fa01b8c8eab17a015b3c471708edb2c8</t>
  </si>
  <si>
    <t>/organization/communities-for-cause</t>
  </si>
  <si>
    <t>/funding-round/35fe97711e7d2db7e7457e54bff8907b</t>
  </si>
  <si>
    <t>/ORGANIZATION/COMMUNITIES-FOR-CAUSE</t>
  </si>
  <si>
    <t>/funding-round/b19e911f01d76f1db6e08f6b776c4405</t>
  </si>
  <si>
    <t>/funding-round/d4f53b64eafe340f3add05cf30975846</t>
  </si>
  <si>
    <t>/ORGANIZATION/COMMUNITY-BAPTIST-MISSION</t>
  </si>
  <si>
    <t>/funding-round/bdc511cb16615786d16f97e97b928cb0</t>
  </si>
  <si>
    <t>/organization/community-bound</t>
  </si>
  <si>
    <t>/funding-round/1795ac767d2ac4dd2ac85f26acb774a9</t>
  </si>
  <si>
    <t>/ORGANIZATION/COMMUNITY-CASH</t>
  </si>
  <si>
    <t>/funding-round/6435c19ca77a42d3e86ff0f2b1a24f90</t>
  </si>
  <si>
    <t>/organization/community-cash</t>
  </si>
  <si>
    <t>/funding-round/6a605c5c362c574d1ff1fc0aa8a9aeda</t>
  </si>
  <si>
    <t>/ORGANIZATION/COMMUNITY-COLLEGE-OF-RHODE-ISLAND</t>
  </si>
  <si>
    <t>/funding-round/076674c5b0d44b8dfe81d8254e60cf6a</t>
  </si>
  <si>
    <t>/organization/community-elf</t>
  </si>
  <si>
    <t>/funding-round/3b6887bea4fae3fd5416e94ce197bc32</t>
  </si>
  <si>
    <t>/ORGANIZATION/COMMUNITY-ELF</t>
  </si>
  <si>
    <t>/funding-round/6f8ff526c88b86f05c1107831b9e7f8a</t>
  </si>
  <si>
    <t>/organization/community-energy</t>
  </si>
  <si>
    <t>/funding-round/ce6fc62d480c96db5d205ed947964680</t>
  </si>
  <si>
    <t>/ORGANIZATION/COMMUNITY-FUELS</t>
  </si>
  <si>
    <t>/funding-round/c30eb39efe9ba23a703b1a143ae23b33</t>
  </si>
  <si>
    <t>/organization/community-infopoint</t>
  </si>
  <si>
    <t>/funding-round/026545bc423a993acf9496b0ec733214</t>
  </si>
  <si>
    <t>/ORGANIZATION/COMMUNITY-INFORMATICS</t>
  </si>
  <si>
    <t>/funding-round/998b541b3e34d95bf247ed7da5a465c1</t>
  </si>
  <si>
    <t>/organization/community-investment-strategies</t>
  </si>
  <si>
    <t>/funding-round/4ee7b696326a28bd1a56591bdcad0faf</t>
  </si>
  <si>
    <t>/ORGANIZATION/COMMUNITY-INVESTORS</t>
  </si>
  <si>
    <t>/funding-round/d027d49d2738cd7f91a28d584fe24158</t>
  </si>
  <si>
    <t>/organization/community-leader</t>
  </si>
  <si>
    <t>/funding-round/be5e3e70e1476e7e83a712a8c2b4f7da</t>
  </si>
  <si>
    <t>/ORGANIZATION/COMMUNITY-LINKS</t>
  </si>
  <si>
    <t>/funding-round/f7652fb6b8cecd48a17fe933324c8b2a</t>
  </si>
  <si>
    <t>/organization/community-medical-centers</t>
  </si>
  <si>
    <t>/funding-round/d6ca9b09b4bc870212fc47c12f9843ba</t>
  </si>
  <si>
    <t>/ORGANIZATION/COMMUNITY-NETWORKZ</t>
  </si>
  <si>
    <t>/funding-round/a0faaffe4cffa87b4577244c808d40ba</t>
  </si>
  <si>
    <t>/organization/community-peace-developers-inc</t>
  </si>
  <si>
    <t>/funding-round/a3064d39ad49b3a29d29bc82ba95a20f</t>
  </si>
  <si>
    <t>/ORGANIZATION/COMMUNITY-PHARMACY</t>
  </si>
  <si>
    <t>/funding-round/fc1aeb299a30be33e1f021f80cf9fa2e</t>
  </si>
  <si>
    <t>/organization/community-research-associates</t>
  </si>
  <si>
    <t>/funding-round/608e879dc647382d541f5475e185d145</t>
  </si>
  <si>
    <t>/ORGANIZATION/COMMUNITY-SOURCED-CAPITAL</t>
  </si>
  <si>
    <t>/funding-round/23204be19600a62ab5fadb69ef648cb8</t>
  </si>
  <si>
    <t>/organization/community-ventures-4</t>
  </si>
  <si>
    <t>/funding-round/9dbe2b6d9b8920272a15f1952242c84d</t>
  </si>
  <si>
    <t>/ORGANIZATION/COMMUNITY-VETERINARY-PARTNERS</t>
  </si>
  <si>
    <t>/funding-round/620d67bf456671fe35086e50ced2d9e3</t>
  </si>
  <si>
    <t>/organization/community-veterinary-partners</t>
  </si>
  <si>
    <t>/funding-round/ce2e3f695dbbf53f698e6f5ee329f1de</t>
  </si>
  <si>
    <t>/ORGANIZATION/COMMUNITYFORCE</t>
  </si>
  <si>
    <t>/funding-round/b844fe825674df4b2805545feb9bb04a</t>
  </si>
  <si>
    <t>/organization/communityone-bank</t>
  </si>
  <si>
    <t>/funding-round/f1c4a42970023e7a43ba4b29df83835c</t>
  </si>
  <si>
    <t>/ORGANIZATION/COMMUTABLE</t>
  </si>
  <si>
    <t>/funding-round/25ff5712b32555d9bc137b2403ea592a</t>
  </si>
  <si>
    <t>/organization/commutepays</t>
  </si>
  <si>
    <t>/funding-round/159f57d9147e406153cee0dc20874da8</t>
  </si>
  <si>
    <t>/ORGANIZATION/COMMUTEPAYS</t>
  </si>
  <si>
    <t>/funding-round/5dcbd812f299cf6693035d642f7485b3</t>
  </si>
  <si>
    <t>/organization/commuterclub</t>
  </si>
  <si>
    <t>/funding-round/340ce216b9cfb82df0bce40a201f92a0</t>
  </si>
  <si>
    <t>/ORGANIZATION/COMMUTERCLUB</t>
  </si>
  <si>
    <t>/funding-round/4e5184fced7eb6210a73e31b41f58386</t>
  </si>
  <si>
    <t>/funding-round/e704f7c1941e1edb49a4e90ebf1b59c2</t>
  </si>
  <si>
    <t>/ORGANIZATION/COMNIO</t>
  </si>
  <si>
    <t>/funding-round/16a795e273c53905e7cf0bc009453586</t>
  </si>
  <si>
    <t>/organization/comnio</t>
  </si>
  <si>
    <t>/funding-round/4987ad26e84a35ff488723e4f809a2bf</t>
  </si>
  <si>
    <t>/ORGANIZATION/COMNITEL</t>
  </si>
  <si>
    <t>/funding-round/e8e956b95bb8303d60a2adf8f511ab6b</t>
  </si>
  <si>
    <t>/organization/comnovo-gmbh</t>
  </si>
  <si>
    <t>/funding-round/17e7ba29cd16465415e149e47aa471f5</t>
  </si>
  <si>
    <t>/ORGANIZATION/COMODULE</t>
  </si>
  <si>
    <t>/funding-round/0548420f5083309bf427e62a18c7b8d2</t>
  </si>
  <si>
    <t>/organization/comodule</t>
  </si>
  <si>
    <t>/funding-round/39747832e19cadd37a6905ba991d1641</t>
  </si>
  <si>
    <t>/funding-round/48d2072fc558fd3cd28b4d486ecc7452</t>
  </si>
  <si>
    <t>/organization/comp-d--omaha</t>
  </si>
  <si>
    <t>/funding-round/954b5e1f9a5e41a1b92f3fd93daeaeb7</t>
  </si>
  <si>
    <t>/ORGANIZATION/COMPACT-MEDIA-GROUP</t>
  </si>
  <si>
    <t>/funding-round/d79fea113fa5a36d2b4ef50e35a69835</t>
  </si>
  <si>
    <t>/organization/compact-particle-acceleration</t>
  </si>
  <si>
    <t>/funding-round/39a88286a4921ca470e7569d4f871589</t>
  </si>
  <si>
    <t>/ORGANIZATION/COMPACT-POWER-EQUIPMENT-CENTERS</t>
  </si>
  <si>
    <t>/funding-round/e4c0eb1bb44e8c2cc858b897e7f63ab9</t>
  </si>
  <si>
    <t>/organization/compagnie-generale-de-geophysique</t>
  </si>
  <si>
    <t>/funding-round/01b1ed08d6532a1412eab32b686b5ae2</t>
  </si>
  <si>
    <t>/ORGANIZATION/COMPANION-CANINE</t>
  </si>
  <si>
    <t>/funding-round/a90a27e52c946e84e90c55f73f583f71</t>
  </si>
  <si>
    <t>/organization/companion-medical</t>
  </si>
  <si>
    <t>/funding-round/eb8a285dd862c36eb2d7ebc00f225ffd</t>
  </si>
  <si>
    <t>/ORGANIZATION/COMPANION-PHARMA</t>
  </si>
  <si>
    <t>/funding-round/7b6dfbdd5e18ab0be5375e884e42ad1d</t>
  </si>
  <si>
    <t>/organization/companion-pharma</t>
  </si>
  <si>
    <t>/funding-round/afb118ff511df0e3d73367d3b263d4df</t>
  </si>
  <si>
    <t>/funding-round/ba5a23ef7d8f4664c0bbe5651de69b2e</t>
  </si>
  <si>
    <t>/organization/companisto</t>
  </si>
  <si>
    <t>/funding-round/6116299da171b8b1e3c2cfdc87fe39ba</t>
  </si>
  <si>
    <t>22-03-2014</t>
  </si>
  <si>
    <t>/ORGANIZATION/COMPANISTO</t>
  </si>
  <si>
    <t>/funding-round/8206c7293836563b1a6d47d232010338</t>
  </si>
  <si>
    <t>/organization/company</t>
  </si>
  <si>
    <t>/funding-round/c8a231676042df43826d49f4ac1404bd</t>
  </si>
  <si>
    <t>/ORGANIZATION/COMPANY-COM</t>
  </si>
  <si>
    <t>/funding-round/1d7c719b23cc8becf918b9c33c6d9e2a</t>
  </si>
  <si>
    <t>/organization/company-com</t>
  </si>
  <si>
    <t>/funding-round/bb035a2b3df38c92cb90c3568ba2b88a</t>
  </si>
  <si>
    <t>/ORGANIZATION/COMPANY-CUBED</t>
  </si>
  <si>
    <t>/funding-round/68be5a08b23f76a4b6c05948c341e5a8</t>
  </si>
  <si>
    <t>/organization/company-data-trees</t>
  </si>
  <si>
    <t>/funding-round/037dcd838b21ea2de2d6d6704aa7de50</t>
  </si>
  <si>
    <t>/ORGANIZATION/COMPANYLOOP</t>
  </si>
  <si>
    <t>/funding-round/e13a7e1413695431a1c7b6431f90e0b5</t>
  </si>
  <si>
    <t>/organization/companymatch-me</t>
  </si>
  <si>
    <t>/funding-round/7242ea9d45a4ad2ff054d349578dda40</t>
  </si>
  <si>
    <t>/ORGANIZATION/COMPARABIEN-COM</t>
  </si>
  <si>
    <t>/funding-round/12e2b6991cdc5c4ca719696ae8cb504f</t>
  </si>
  <si>
    <t>/organization/comparaencasa-com</t>
  </si>
  <si>
    <t>/funding-round/6c09fe7a542aa94e6efb9a0033fb4c8e</t>
  </si>
  <si>
    <t>/ORGANIZATION/COMPARAENCASA-COM</t>
  </si>
  <si>
    <t>/funding-round/7e7b1d220dca0dcb6a2e120ef946cd51</t>
  </si>
  <si>
    <t>/funding-round/91cadfcd165a36657d575f41312e9c24</t>
  </si>
  <si>
    <t>/ORGANIZATION/COMPARAGURU</t>
  </si>
  <si>
    <t>/funding-round/95ced18c929d5281c5559c5abbc83949</t>
  </si>
  <si>
    <t>/organization/comparameglio-it</t>
  </si>
  <si>
    <t>/funding-round/a7cda489b7a5dc37d1c05d5b176f13c3</t>
  </si>
  <si>
    <t>27-04-2013</t>
  </si>
  <si>
    <t>/ORGANIZATION/COMPARAMEJOR-COM</t>
  </si>
  <si>
    <t>/funding-round/5bb64cf1b0c11962faa05370f4aae516</t>
  </si>
  <si>
    <t>/organization/comparamejor-com</t>
  </si>
  <si>
    <t>/funding-round/6c200f28c3c7ca8653dc694fd530e21e</t>
  </si>
  <si>
    <t>/ORGANIZATION/COMPARAONLINE</t>
  </si>
  <si>
    <t>/funding-round/64d2f77a11d6277862bc990bdea1808b</t>
  </si>
  <si>
    <t>/organization/comparaonline</t>
  </si>
  <si>
    <t>/funding-round/742962533e567e1897d7bcd78cf06c01</t>
  </si>
  <si>
    <t>/funding-round/ff46e82ddb51a253f3da10ce1cf31c06</t>
  </si>
  <si>
    <t>/organization/compare-and-share</t>
  </si>
  <si>
    <t>/funding-round/82259debbd799cb6a224d4e9265b9baa</t>
  </si>
  <si>
    <t>/ORGANIZATION/COMPARE-AND-SHARE</t>
  </si>
  <si>
    <t>/funding-round/842b61a64c116dcaf985de477ff3b2cd</t>
  </si>
  <si>
    <t>/organization/compare-asia-group</t>
  </si>
  <si>
    <t>/funding-round/2af1b304b26c8c285e8d3ef6ec2c6e30</t>
  </si>
  <si>
    <t>/ORGANIZATION/COMPARE-ASIA-GROUP</t>
  </si>
  <si>
    <t>/funding-round/b79878e41c27916ebecfc04af7b209fc</t>
  </si>
  <si>
    <t>/funding-round/f24a9501b71be329343ca1084c0d8dfc</t>
  </si>
  <si>
    <t>/ORGANIZATION/COMPARE-METRICS</t>
  </si>
  <si>
    <t>/funding-round/2e308b52a602b26e6a4d7ec363d924ca</t>
  </si>
  <si>
    <t>/organization/compare-metrics</t>
  </si>
  <si>
    <t>/funding-round/743b0525cb6e7ea922c7a6997b6107b6</t>
  </si>
  <si>
    <t>/funding-round/f113c79f4f97b459dabd6043a10c4677</t>
  </si>
  <si>
    <t>/organization/compare-the-man-and-van</t>
  </si>
  <si>
    <t>/funding-round/d952428fc2cb9ad8d51c2c0a643547a3</t>
  </si>
  <si>
    <t>/ORGANIZATION/COMPARE88</t>
  </si>
  <si>
    <t>/funding-round/e61f62781f3026f8b39117d92c080843</t>
  </si>
  <si>
    <t>/organization/compareaway</t>
  </si>
  <si>
    <t>/funding-round/2837e8ab026a01884d11f5858a59b854</t>
  </si>
  <si>
    <t>/ORGANIZATION/COMPAREDOWNLOAD-COM-2</t>
  </si>
  <si>
    <t>/funding-round/0f9d4bb39d0314e46b28160efff21f6a</t>
  </si>
  <si>
    <t>/organization/compareit4me</t>
  </si>
  <si>
    <t>/funding-round/f3326d48d0e6640594971540dd8a004a</t>
  </si>
  <si>
    <t>/ORGANIZATION/COMPAREIT4ME</t>
  </si>
  <si>
    <t>/funding-round/fa3458657948522acb40b1929e6e7199</t>
  </si>
  <si>
    <t>/organization/compareking-no</t>
  </si>
  <si>
    <t>/funding-round/96d7cad45b0b8bdf65d45c38d2c360d7</t>
  </si>
  <si>
    <t>/ORGANIZATION/COMPAREMYFARE</t>
  </si>
  <si>
    <t>/funding-round/35f0c4dfec57ef55d399911b04dbac4b</t>
  </si>
  <si>
    <t>/organization/comparenetworks</t>
  </si>
  <si>
    <t>/funding-round/8126fe771245bf9f1ce4ab324717d1c0</t>
  </si>
  <si>
    <t>/ORGANIZATION/COMPARISIGN-COM</t>
  </si>
  <si>
    <t>/funding-round/55322edfde529c862875655351a5b268</t>
  </si>
  <si>
    <t>/organization/comparisim</t>
  </si>
  <si>
    <t>/funding-round/94e3ee7d051eb7c997e7670a746485e4</t>
  </si>
  <si>
    <t>/ORGANIZATION/COMPARISON-CREATOR</t>
  </si>
  <si>
    <t>/funding-round/99d8cb92c1037fc708dfe8b544375172</t>
  </si>
  <si>
    <t>/organization/compass</t>
  </si>
  <si>
    <t>/funding-round/eb2e4a8c86d8bc8f6f96505815e659c3</t>
  </si>
  <si>
    <t>/ORGANIZATION/COMPASS-CO</t>
  </si>
  <si>
    <t>/funding-round/13784b7bc803ccb01d5a4b4be4d9e9fc</t>
  </si>
  <si>
    <t>/organization/compass-co</t>
  </si>
  <si>
    <t>/funding-round/4e783f62ba0795a4866e686de5b1622c</t>
  </si>
  <si>
    <t>/funding-round/d08af0936c33b31ee5b373c791674c8c</t>
  </si>
  <si>
    <t>/organization/compass-datacenters</t>
  </si>
  <si>
    <t>/funding-round/25d005ed7ec193005c65665f8f96786a</t>
  </si>
  <si>
    <t>/ORGANIZATION/COMPASS-DATACENTERS</t>
  </si>
  <si>
    <t>/funding-round/a50799f29acbb8823671e1a0da8cedb9</t>
  </si>
  <si>
    <t>/funding-round/a63c654ff7c626c56f3a81b1a2543aea</t>
  </si>
  <si>
    <t>/funding-round/f2365427ced236a1ba75285a43d742dc</t>
  </si>
  <si>
    <t>/organization/compass-diversified-holdings</t>
  </si>
  <si>
    <t>/funding-round/ff8b77378363e4c423704e89184d0de6</t>
  </si>
  <si>
    <t>/ORGANIZATION/COMPASS-ENGINE</t>
  </si>
  <si>
    <t>/funding-round/df46e334488ed634fd7073495b16a673</t>
  </si>
  <si>
    <t>/organization/compass-eos</t>
  </si>
  <si>
    <t>/funding-round/72e00f0787b824e0ad9d3350bae17118</t>
  </si>
  <si>
    <t>/ORGANIZATION/COMPASS-EOS</t>
  </si>
  <si>
    <t>/funding-round/84d2313ca98a330a6d5708b4d1f54c6c</t>
  </si>
  <si>
    <t>/funding-round/c58e6638538be10cf26c1469628e7cae</t>
  </si>
  <si>
    <t>/funding-round/fbc7c4d63da1ac17f66cdcd001909427</t>
  </si>
  <si>
    <t>/organization/compass-inc</t>
  </si>
  <si>
    <t>/funding-round/381bfbb348f1286fbdb39138a9b1f0bf</t>
  </si>
  <si>
    <t>/ORGANIZATION/COMPASS-LABS</t>
  </si>
  <si>
    <t>/funding-round/09ee406a7ed456a760a3f2d8f7393fe3</t>
  </si>
  <si>
    <t>/organization/compass-labs</t>
  </si>
  <si>
    <t>/funding-round/0ed8d6615d5199b07dae696ae85618b2</t>
  </si>
  <si>
    <t>/funding-round/3bddfcc6a3a7abf07e3944be4e48395e</t>
  </si>
  <si>
    <t>27-09-2009</t>
  </si>
  <si>
    <t>/organization/compass-quality-insights</t>
  </si>
  <si>
    <t>/funding-round/2003b2cd0d390e2b0bfc3afc9102b362</t>
  </si>
  <si>
    <t>/ORGANIZATION/COMPASS-THERAPEUTICS</t>
  </si>
  <si>
    <t>/funding-round/5a4a15321655dcfe5c3aee6047332c48</t>
  </si>
  <si>
    <t>/organization/compass-therapeutics</t>
  </si>
  <si>
    <t>/funding-round/e91e9a8d39ac2c78d7a5786aa386ea5e</t>
  </si>
  <si>
    <t>/ORGANIZATION/COMPASSINC</t>
  </si>
  <si>
    <t>/funding-round/0af986568cc292748a295167c0a7cf91</t>
  </si>
  <si>
    <t>/organization/compassinc</t>
  </si>
  <si>
    <t>/funding-round/15a4957fa4086dab58ecc488773df405</t>
  </si>
  <si>
    <t>/funding-round/dcc763d2a62a4f58faba69366acdf0ee</t>
  </si>
  <si>
    <t>/funding-round/e4162d254edae7abd7bf876ffcde74bf</t>
  </si>
  <si>
    <t>/ORGANIZATION/COMPASSIONATE-CARE-CENTER</t>
  </si>
  <si>
    <t>/funding-round/1f29225c0ec9c14d784b145c8b8696e0</t>
  </si>
  <si>
    <t>/organization/compassmd</t>
  </si>
  <si>
    <t>/funding-round/1a5bcc702ce1858dfe4bd2ac6e919897</t>
  </si>
  <si>
    <t>/ORGANIZATION/COMPASSOFT</t>
  </si>
  <si>
    <t>/funding-round/2b258c5e04f6215f76fdf81e3f1e2748</t>
  </si>
  <si>
    <t>/organization/compassoft</t>
  </si>
  <si>
    <t>/funding-round/7e7e7e949565ec963312569f6fc22b4e</t>
  </si>
  <si>
    <t>/ORGANIZATION/COMPATH-ME-INC</t>
  </si>
  <si>
    <t>/funding-round/1539afd8dac28ae4f92e64be0415e19c</t>
  </si>
  <si>
    <t>/organization/compblue</t>
  </si>
  <si>
    <t>/funding-round/6349c315e36475b300f8f5dc3932685e</t>
  </si>
  <si>
    <t>/ORGANIZATION/COMPELLENT-TECHNOLOGIES</t>
  </si>
  <si>
    <t>/funding-round/0d7c06bdbd8fb6ee88ccd90c575d610f</t>
  </si>
  <si>
    <t>/organization/compellent-technologies</t>
  </si>
  <si>
    <t>/funding-round/f0e20e4805764c49835c073f09cedea9</t>
  </si>
  <si>
    <t>25-09-2006</t>
  </si>
  <si>
    <t>/ORGANIZATION/COMPELLON</t>
  </si>
  <si>
    <t>/funding-round/100086b59402e923871c7923e0cb9838</t>
  </si>
  <si>
    <t>/organization/compellon</t>
  </si>
  <si>
    <t>/funding-round/9391f24421e8d7886a58c93f2313143f</t>
  </si>
  <si>
    <t>/funding-round/b891613e52b5e19a3f590538f980729c</t>
  </si>
  <si>
    <t>/organization/compendia-bioscience</t>
  </si>
  <si>
    <t>/funding-round/1717e50dc512766392130eb10b0dad57</t>
  </si>
  <si>
    <t>/ORGANIZATION/COMPENDIUM-BLOGWARE</t>
  </si>
  <si>
    <t>/funding-round/284dc25f5b5269e3e02f250f0ff40a44</t>
  </si>
  <si>
    <t>/organization/compendium-blogware</t>
  </si>
  <si>
    <t>/funding-round/5b91cce439434ce752d12ad46b3709b3</t>
  </si>
  <si>
    <t>/funding-round/5e4a16e78c529d05cd249c4d4684a697</t>
  </si>
  <si>
    <t>/funding-round/7299a0e8bacb8c4014d647edfa2b4441</t>
  </si>
  <si>
    <t>/ORGANIZATION/COMPEON</t>
  </si>
  <si>
    <t>/funding-round/e331e6c5650c9350e3992f529526bf4f</t>
  </si>
  <si>
    <t>/organization/compete</t>
  </si>
  <si>
    <t>/funding-round/740f2787439b2c16a5165dc39513ba20</t>
  </si>
  <si>
    <t>/ORGANIZATION/COMPETE</t>
  </si>
  <si>
    <t>/funding-round/77a028b59ef417656fa5be7237ba4c90</t>
  </si>
  <si>
    <t>/funding-round/d4624c2fb4f86ee883653a2c9d624074</t>
  </si>
  <si>
    <t>/funding-round/ef2bd19648212ab552bcbfec107216eb</t>
  </si>
  <si>
    <t>/organization/competitive-power-ventures</t>
  </si>
  <si>
    <t>/funding-round/9aa59a4568ecdd2c8e9e9d40a78d73a2</t>
  </si>
  <si>
    <t>/ORGANIZATION/COMPETITIVE-TECHNOLOGIES</t>
  </si>
  <si>
    <t>/funding-round/c3fb3e8f4b22a65b20b1483b0ba3143a</t>
  </si>
  <si>
    <t>/organization/competitoor-2</t>
  </si>
  <si>
    <t>/funding-round/e4d0b80ccd4175041ad0577700aaf984</t>
  </si>
  <si>
    <t>/ORGANIZATION/COMPETITOR</t>
  </si>
  <si>
    <t>/funding-round/607c77aee9d759fad1ccb7561da887cb</t>
  </si>
  <si>
    <t>/organization/competitor</t>
  </si>
  <si>
    <t>/funding-round/d47c01fedc19e838db9d47bb1e39106d</t>
  </si>
  <si>
    <t>/ORGANIZATION/COMPIERE</t>
  </si>
  <si>
    <t>/funding-round/5c7e12b8485b65078db7b3aa74957441</t>
  </si>
  <si>
    <t>/organization/compilr</t>
  </si>
  <si>
    <t>/funding-round/b8fa917cc1ad3d991d7af72baa9b7705</t>
  </si>
  <si>
    <t>/ORGANIZATION/COMPLETE-GENOMICS</t>
  </si>
  <si>
    <t>/funding-round/4311ddf19db96dbbe01186df3f2161d8</t>
  </si>
  <si>
    <t>/organization/complete-genomics</t>
  </si>
  <si>
    <t>/funding-round/70d769e154f9252096901190254b3cfc</t>
  </si>
  <si>
    <t>/funding-round/e2a2dd9cb33bc9281ec1978bf38e7f48</t>
  </si>
  <si>
    <t>/funding-round/e3cd3adc5c0022dee02d657beb0d0d48</t>
  </si>
  <si>
    <t>/ORGANIZATION/COMPLETE-HOLDINGS-GROUP</t>
  </si>
  <si>
    <t>/funding-round/c2eb22c4e6b3244d31edf0542ea840c7</t>
  </si>
  <si>
    <t>/organization/complete-holdings-group</t>
  </si>
  <si>
    <t>/funding-round/e0830045eee1c69bc211edfa7a39887b</t>
  </si>
  <si>
    <t>/ORGANIZATION/COMPLETE-INNOVATIONS</t>
  </si>
  <si>
    <t>/funding-round/86d83ac100ddbeb0fd46b62229539027</t>
  </si>
  <si>
    <t>/organization/complete-labs-inc</t>
  </si>
  <si>
    <t>/funding-round/a6a77c138bcda7b290b86edb0871f812</t>
  </si>
  <si>
    <t>/ORGANIZATION/COMPLETE-NETWORK-INTEGRATION</t>
  </si>
  <si>
    <t>/funding-round/4940ada1650f89d0a6f28777d6bfd03a</t>
  </si>
  <si>
    <t>/organization/complete-network-integration</t>
  </si>
  <si>
    <t>/funding-round/9b2568ce883a76c1e90b926b60b2ad0c</t>
  </si>
  <si>
    <t>/ORGANIZATION/COMPLETE-NETWORK-TECHNOLOGY</t>
  </si>
  <si>
    <t>/funding-round/82596ad34327dc0d70b88d405b533ae5</t>
  </si>
  <si>
    <t>/organization/complete-solar-solution</t>
  </si>
  <si>
    <t>/funding-round/037ef6e4348eb267b4299fc1decc5203</t>
  </si>
  <si>
    <t>/ORGANIZATION/COMPLETE-SOLAR-SOLUTION</t>
  </si>
  <si>
    <t>/funding-round/b7853ba04c7a226b19396d280a65cf80</t>
  </si>
  <si>
    <t>/organization/completecar-com</t>
  </si>
  <si>
    <t>/funding-round/6882b93274afbd21f88c2cf529b8a576</t>
  </si>
  <si>
    <t>30-03-1999</t>
  </si>
  <si>
    <t>/ORGANIZATION/COMPLETESET</t>
  </si>
  <si>
    <t>/funding-round/2c8efaf9fdf8365acfdc52a15caee140</t>
  </si>
  <si>
    <t>/organization/completeset</t>
  </si>
  <si>
    <t>/funding-round/59547c4567cb4567161d25d2c9bec461</t>
  </si>
  <si>
    <t>/funding-round/767e71aa7ca86278ad33058713814a90</t>
  </si>
  <si>
    <t>/funding-round/9e5de23b8f404dee6a4e9227fb816a6a</t>
  </si>
  <si>
    <t>/funding-round/d975ffd9ec29317dea5f743fd90f16a9</t>
  </si>
  <si>
    <t>/organization/complex</t>
  </si>
  <si>
    <t>/funding-round/193c25d2ba3e3914869c66b1ed77d2f8</t>
  </si>
  <si>
    <t>/ORGANIZATION/COMPLEX</t>
  </si>
  <si>
    <t>/funding-round/360db34daf2aba6156c3ecd05ab9b6b3</t>
  </si>
  <si>
    <t>/funding-round/89bc8bf27f80711e37a1ff691033b2e8</t>
  </si>
  <si>
    <t>/funding-round/959ac7757550b06a7faf68799dc88293</t>
  </si>
  <si>
    <t>/organization/complex-polygon</t>
  </si>
  <si>
    <t>/funding-round/3a200a7aae2d02dd5390912f03aed9b2</t>
  </si>
  <si>
    <t>/ORGANIZATION/COMPLEXA</t>
  </si>
  <si>
    <t>/funding-round/32b285de5edff01247dedb9ba706b94c</t>
  </si>
  <si>
    <t>/organization/complexa</t>
  </si>
  <si>
    <t>/funding-round/3a7cacd732162136aa189a4f2f5a6f2e</t>
  </si>
  <si>
    <t>/funding-round/694e2a97e8783c4e25096dbb333deda6</t>
  </si>
  <si>
    <t>/funding-round/694e9d1594d554bbc4f1c1d13c074c45</t>
  </si>
  <si>
    <t>/funding-round/6fbd5a3552ebc4a02551f14f834ac2eb</t>
  </si>
  <si>
    <t>/funding-round/96cc8402d4ce8239b57e0b32f81691d7</t>
  </si>
  <si>
    <t>/funding-round/bce0a45ab4b7556df1ab016054508741</t>
  </si>
  <si>
    <t>/organization/complexcare-solutions</t>
  </si>
  <si>
    <t>/funding-round/fa2b2639c721e29d2834aaee921127a4</t>
  </si>
  <si>
    <t>/ORGANIZATION/COMPLIANCE</t>
  </si>
  <si>
    <t>/funding-round/4cd19aa5b96681f912d4a4edecb7efef</t>
  </si>
  <si>
    <t>/organization/compliance</t>
  </si>
  <si>
    <t>/funding-round/8ecb218970697ed04b6cbf3ff7c50c48</t>
  </si>
  <si>
    <t>/funding-round/aef4bab0a7313fed49b030d002855011</t>
  </si>
  <si>
    <t>/organization/compliance-360</t>
  </si>
  <si>
    <t>/funding-round/717764851fbe2fa8295d54cef14fb839</t>
  </si>
  <si>
    <t>/ORGANIZATION/COMPLIANCE-360</t>
  </si>
  <si>
    <t>/funding-round/73f95921f7019edb058e7b83d9df8e9e</t>
  </si>
  <si>
    <t>/organization/compliance-assurance</t>
  </si>
  <si>
    <t>/funding-round/df9a2e9714b86e1430cda671f4c126dc</t>
  </si>
  <si>
    <t>/ORGANIZATION/COMPLIANCE-CONTROL</t>
  </si>
  <si>
    <t>/funding-round/4c9a53784c62631910b687d91a223cd4</t>
  </si>
  <si>
    <t>/organization/compliance-innovations</t>
  </si>
  <si>
    <t>/funding-round/6c8765c99b950593cc55d613ddef70ce</t>
  </si>
  <si>
    <t>/ORGANIZATION/COMPLIANCE-SCIENCE</t>
  </si>
  <si>
    <t>/funding-round/948890ecc37e11476213a725f8125207</t>
  </si>
  <si>
    <t>/organization/complient</t>
  </si>
  <si>
    <t>/funding-round/0f8456fc22922590d9e71aec7d249df9</t>
  </si>
  <si>
    <t>/ORGANIZATION/COMPLION</t>
  </si>
  <si>
    <t>/funding-round/c850240bc5e00bd4edb283a309738728</t>
  </si>
  <si>
    <t>/organization/complion</t>
  </si>
  <si>
    <t>/funding-round/ee4bc78466b267ae73289ed1e9ada5fa</t>
  </si>
  <si>
    <t>/ORGANIZATION/COMPLIX</t>
  </si>
  <si>
    <t>/funding-round/27a2874ce2f74563f910ae483d0b1e42</t>
  </si>
  <si>
    <t>/organization/complix</t>
  </si>
  <si>
    <t>/funding-round/6b5dd6aa82379702e3a97997880e6baa</t>
  </si>
  <si>
    <t>/funding-round/f476aa81e94bf7647ccd557856f19218</t>
  </si>
  <si>
    <t>/organization/comply-serve</t>
  </si>
  <si>
    <t>/funding-round/7c15eb1c546b5b7312a8b33d714873bb</t>
  </si>
  <si>
    <t>/ORGANIZATION/COMPLY-SERVE</t>
  </si>
  <si>
    <t>/funding-round/fd19da67cc4c1708926b9c06a8cb19e5</t>
  </si>
  <si>
    <t>/organization/comply365</t>
  </si>
  <si>
    <t>/funding-round/78d180305f3bb61989dfcd673d10ba4b</t>
  </si>
  <si>
    <t>/ORGANIZATION/COMPLY365</t>
  </si>
  <si>
    <t>/funding-round/d1f8377ce8defd9ca2ba0f5ebc55e982</t>
  </si>
  <si>
    <t>/organization/comply7</t>
  </si>
  <si>
    <t>/funding-round/bb6cc64470bf9408cf50a469066491ab</t>
  </si>
  <si>
    <t>/ORGANIZATION/COMPLYGLOBAL-2</t>
  </si>
  <si>
    <t>/funding-round/4598adee7968653a0a68e7863e40aa40</t>
  </si>
  <si>
    <t>/organization/complymd</t>
  </si>
  <si>
    <t>/funding-round/37487a7af80b2c2cbe842c2435f450c7</t>
  </si>
  <si>
    <t>/ORGANIZATION/COMPOLOGY</t>
  </si>
  <si>
    <t>/funding-round/69c1888f5f7fe553bd1fefb2d76f4c4f</t>
  </si>
  <si>
    <t>/organization/componentlab</t>
  </si>
  <si>
    <t>/funding-round/02f9053f8992889e3d6d019ec69867a7</t>
  </si>
  <si>
    <t>/ORGANIZATION/COMPONENTLAB</t>
  </si>
  <si>
    <t>/funding-round/539295bdaafb8eff49f629a199d3e51f</t>
  </si>
  <si>
    <t>/funding-round/98a7be8acd0524acc08fb36c6f36cae9</t>
  </si>
  <si>
    <t>/funding-round/e95a84aaa2c17a86d1047705a6aef890</t>
  </si>
  <si>
    <t>/organization/componentsource</t>
  </si>
  <si>
    <t>/funding-round/55f36da55ecaee7c0182c257fa46bde6</t>
  </si>
  <si>
    <t>/ORGANIZATION/COMPOSECURE</t>
  </si>
  <si>
    <t>/funding-round/8550c04a4c307978d485a840aa0b28c3</t>
  </si>
  <si>
    <t>/organization/composeright</t>
  </si>
  <si>
    <t>/funding-round/1014436fafcf5d079663d445f2793c3b</t>
  </si>
  <si>
    <t>/ORGANIZATION/COMPOSERIGHT</t>
  </si>
  <si>
    <t>/funding-round/a7e643562e62670fdf5372762fbc29cd</t>
  </si>
  <si>
    <t>/organization/composite-software-inc</t>
  </si>
  <si>
    <t>/funding-round/0cb957c01c1211976ac7c309a1996844</t>
  </si>
  <si>
    <t>/ORGANIZATION/COMPOSITE-SOFTWARE-INC</t>
  </si>
  <si>
    <t>/funding-round/8bc7c56de6dc0f0552d153da9608ba52</t>
  </si>
  <si>
    <t>/funding-round/acc5fa53beb47453822dfe8a7338546c</t>
  </si>
  <si>
    <t>/funding-round/afa54bb8192bec3080104dbbf5a721a2</t>
  </si>
  <si>
    <t>/funding-round/d8836d6a1a3273f9ca08f28c125352a0</t>
  </si>
  <si>
    <t>/ORGANIZATION/COMPOSITENCE</t>
  </si>
  <si>
    <t>/funding-round/c9c9d59e667420482ac4e6613896ec44</t>
  </si>
  <si>
    <t>/organization/compositence</t>
  </si>
  <si>
    <t>/funding-round/fb2b7875e3787c8f68bccbffff3c3092</t>
  </si>
  <si>
    <t>/ORGANIZATION/COMPOUND-SEMICONDUCTOR-TECHNOLOGIES</t>
  </si>
  <si>
    <t>/funding-round/93d965dbaad79d7a3e78944bb5722147</t>
  </si>
  <si>
    <t>/organization/compound-semiconductor-technologies</t>
  </si>
  <si>
    <t>/funding-round/9d515237f7a90c3a456a02315b434415</t>
  </si>
  <si>
    <t>/ORGANIZATION/COMPOUND-TIME</t>
  </si>
  <si>
    <t>/funding-round/3a535da2241542d66c3dd8a13aa0f48c</t>
  </si>
  <si>
    <t>/organization/compoze</t>
  </si>
  <si>
    <t>/funding-round/21a6823dcaeb4ef9be2d13fd7436837b</t>
  </si>
  <si>
    <t>/ORGANIZATION/COMPREA</t>
  </si>
  <si>
    <t>/funding-round/ad30eca5971a1a13e69d81c3e69ceb28</t>
  </si>
  <si>
    <t>/organization/comprehend-systems</t>
  </si>
  <si>
    <t>/funding-round/3fd88729537f8380e1201a19210db782</t>
  </si>
  <si>
    <t>/ORGANIZATION/COMPREHEND-SYSTEMS</t>
  </si>
  <si>
    <t>/funding-round/b09b566980cc22854c5a10dbde54ede0</t>
  </si>
  <si>
    <t>/funding-round/c5c8e8bfb56aeb0c1667dea52808cfaa</t>
  </si>
  <si>
    <t>/ORGANIZATION/COMPREHENSIVE-CARE</t>
  </si>
  <si>
    <t>/funding-round/708fd55198b6f1b9dfbf19bc1444b3a4</t>
  </si>
  <si>
    <t>/organization/comprendio</t>
  </si>
  <si>
    <t>/funding-round/694b840917b28bb6b4c6d2dc28992f48</t>
  </si>
  <si>
    <t>/ORGANIZATION/COMPRENDIO</t>
  </si>
  <si>
    <t>/funding-round/9e6fc26be1d5c1099e442d618a73c015</t>
  </si>
  <si>
    <t>/funding-round/d765a1991198d01dd88fe568e53863e4</t>
  </si>
  <si>
    <t>/ORGANIZATION/COMPRESSION-KINETICS</t>
  </si>
  <si>
    <t>/funding-round/221228691f004c5e30f57e587d182ab2</t>
  </si>
  <si>
    <t>/organization/compressus</t>
  </si>
  <si>
    <t>/funding-round/ade4e8df58d3adee8b8ca18cd70bd3a8</t>
  </si>
  <si>
    <t>/ORGANIZATION/COMPRIMATO</t>
  </si>
  <si>
    <t>/funding-round/0a7474b46c22f9310a4282f338faee6f</t>
  </si>
  <si>
    <t>/organization/comprimato</t>
  </si>
  <si>
    <t>/funding-round/2e6794ffb58ebbb085744ac225641cc9</t>
  </si>
  <si>
    <t>/ORGANIZATION/COMPRING</t>
  </si>
  <si>
    <t>/funding-round/c9d61da809bb3a9a3bc16d23566ec8e1</t>
  </si>
  <si>
    <t>/organization/compropago</t>
  </si>
  <si>
    <t>/funding-round/b0907f19c0714602bea37071837641ad</t>
  </si>
  <si>
    <t>/ORGANIZATION/COMPS-COM</t>
  </si>
  <si>
    <t>/funding-round/d6ba8c6c85347c4b6305c33e3cae1f49</t>
  </si>
  <si>
    <t>/organization/compstak</t>
  </si>
  <si>
    <t>/funding-round/2ca911cc775dcd609a94434c596b40dc</t>
  </si>
  <si>
    <t>/ORGANIZATION/COMPSTAK</t>
  </si>
  <si>
    <t>/funding-round/9195f6f4ae6475b8080dbac4b0c3e879</t>
  </si>
  <si>
    <t>/funding-round/a930d5008ffea09d72e8dbc62d10bc3d</t>
  </si>
  <si>
    <t>/funding-round/b8f81f8123b84bf0b308187fc2926b8c</t>
  </si>
  <si>
    <t>/funding-round/f691d9639097511e5c0284226b650d24</t>
  </si>
  <si>
    <t>/ORGANIZATION/COMPTTIA</t>
  </si>
  <si>
    <t>/funding-round/27183635b38052ede121ecad0e2a90ee</t>
  </si>
  <si>
    <t>/organization/compubank</t>
  </si>
  <si>
    <t>/funding-round/d374777ff562ecce16f2be6134801e5d</t>
  </si>
  <si>
    <t>/ORGANIZATION/COMPUCOM-SYSTEMS-HOLDING</t>
  </si>
  <si>
    <t>/funding-round/ad50f274859e5a1fe5b7ffed8dcdb3d7</t>
  </si>
  <si>
    <t>/organization/compufirst</t>
  </si>
  <si>
    <t>/funding-round/7a23b627c10f441f78bdae4104e037cd</t>
  </si>
  <si>
    <t>/ORGANIZATION/COMPUMATRIX</t>
  </si>
  <si>
    <t>/funding-round/4029288de20888e3321a57e7c0b6a901</t>
  </si>
  <si>
    <t>/organization/compumatrix</t>
  </si>
  <si>
    <t>/funding-round/89a2271d4c45e149d44e4746b64a0542</t>
  </si>
  <si>
    <t>/ORGANIZATION/COMPUMED</t>
  </si>
  <si>
    <t>/funding-round/9cc74b97a8a1135effdc47415f7df4a5</t>
  </si>
  <si>
    <t>/organization/compupay</t>
  </si>
  <si>
    <t>/funding-round/f6e12fb4d64ba1db88f6b2922f342507</t>
  </si>
  <si>
    <t>/ORGANIZATION/COMPUTABLE-GENOMIX</t>
  </si>
  <si>
    <t>/funding-round/051edca47a0863cc077aaaa8aa452bfb</t>
  </si>
  <si>
    <t>/organization/computable-genomix</t>
  </si>
  <si>
    <t>/funding-round/226a0c256393039d01ebec71d18f37e6</t>
  </si>
  <si>
    <t>/funding-round/507e950c53e2757ad1485f8feebdd4e9</t>
  </si>
  <si>
    <t>/funding-round/784c54927a5547ea81ed727ec51c5e5f</t>
  </si>
  <si>
    <t>/funding-round/c2d74c382de40abfdab62b6a7688b1c0</t>
  </si>
  <si>
    <t>/organization/compute</t>
  </si>
  <si>
    <t>/funding-round/1daba81ca0ece3deba52e9d2d77fdd09</t>
  </si>
  <si>
    <t>/ORGANIZATION/COMPUTEK-INDUSTRIES-LLC</t>
  </si>
  <si>
    <t>/funding-round/49678ca5defdcd4e7b7c710a43dd0943</t>
  </si>
  <si>
    <t>/organization/computenext</t>
  </si>
  <si>
    <t>/funding-round/0aaf5af6b9b1d866f32da32aba30e72f</t>
  </si>
  <si>
    <t>/ORGANIZATION/COMPUTENEXT</t>
  </si>
  <si>
    <t>/funding-round/458931728fdb7f2b9c9c1e460dec27c6</t>
  </si>
  <si>
    <t>/funding-round/5e3f866f5518999b45a7d5595621702a</t>
  </si>
  <si>
    <t>/funding-round/63a1f83704f6daf28ba0fcd23b4e5e10</t>
  </si>
  <si>
    <t>/funding-round/809f889c93aafddf93d34c99a76760d1</t>
  </si>
  <si>
    <t>/funding-round/9bdbf221d1c4645b87ed63544c238b8b</t>
  </si>
  <si>
    <t>/organization/computer-network-solutions</t>
  </si>
  <si>
    <t>/funding-round/bfd72b6dd10d7db0c67705e15b90f41f</t>
  </si>
  <si>
    <t>/ORGANIZATION/COMPUTER-SOFTWARE-INNOVATIONS</t>
  </si>
  <si>
    <t>/funding-round/28d64b6a2dc43a075a568bd90b9c497c</t>
  </si>
  <si>
    <t>/organization/computer-systems-and-software-innovation-group</t>
  </si>
  <si>
    <t>/funding-round/77e4ab7990d19cb2016980d99b168ed4</t>
  </si>
  <si>
    <t>/ORGANIZATION/COMPUTERLOGY-CO-LTD</t>
  </si>
  <si>
    <t>/funding-round/03b878e00073bd56025b5dc34ae6c51f</t>
  </si>
  <si>
    <t>/organization/computication</t>
  </si>
  <si>
    <t>/funding-round/04e7b9a77cd87e242f5c0d8063fd9f3e</t>
  </si>
  <si>
    <t>/ORGANIZATION/COMPUTIME</t>
  </si>
  <si>
    <t>/funding-round/3d82b52d7fa9c1303acb356496eb59ae</t>
  </si>
  <si>
    <t>/organization/computomics-gmbh</t>
  </si>
  <si>
    <t>/funding-round/cf6aa15bed6a3a5d34e5e216f459039e</t>
  </si>
  <si>
    <t>/ORGANIZATION/COMR-SE</t>
  </si>
  <si>
    <t>/funding-round/075d8922d05017efaf535702312ae236</t>
  </si>
  <si>
    <t>/organization/comr-se</t>
  </si>
  <si>
    <t>/funding-round/8379551e9b537330c7f3965416b76e37</t>
  </si>
  <si>
    <t>/funding-round/84438b8ef9bf1f0c4245b29bfd2e0f5c</t>
  </si>
  <si>
    <t>/funding-round/d3356f9c665a5ea20e024faa9954d9be</t>
  </si>
  <si>
    <t>/funding-round/da8d4f55f3d4998e29912a872df9168f</t>
  </si>
  <si>
    <t>/organization/coms-interactive</t>
  </si>
  <si>
    <t>/funding-round/68bf858f6b98c6d1c14181b5f80b588f</t>
  </si>
  <si>
    <t>/ORGANIZATION/COMS-INTERACTIVE</t>
  </si>
  <si>
    <t>/funding-round/e84f57b1a81442e497221e31ffe68b75</t>
  </si>
  <si>
    <t>/organization/comscore</t>
  </si>
  <si>
    <t>/funding-round/326f4befbec149c0ee494cceed6ccdd3</t>
  </si>
  <si>
    <t>/ORGANIZATION/COMSCORE</t>
  </si>
  <si>
    <t>/funding-round/8ef3d36c85316ecfa7a7b7953258dd75</t>
  </si>
  <si>
    <t>/funding-round/979fce7b5a79f8c553d9079cb95125c8</t>
  </si>
  <si>
    <t>/funding-round/e16467a2d575a78f6948f6461395d0c8</t>
  </si>
  <si>
    <t>/organization/comsense-technology</t>
  </si>
  <si>
    <t>/funding-round/cf5e487da649a756fc7aca75d1f0fe5b</t>
  </si>
  <si>
    <t>/ORGANIZATION/COMSENZ</t>
  </si>
  <si>
    <t>/funding-round/8a7da6469a616da3562bc30cb21ed56e</t>
  </si>
  <si>
    <t>/organization/comsys-ab</t>
  </si>
  <si>
    <t>/funding-round/bab0270c86df7a76bc2cfbffc2f6d105</t>
  </si>
  <si>
    <t>/ORGANIZATION/COMTICA</t>
  </si>
  <si>
    <t>/funding-round/5ee4942f8f57fad3ebe3651546cd24c3</t>
  </si>
  <si>
    <t>/organization/comuni-chiamo</t>
  </si>
  <si>
    <t>/funding-round/d77092f71bc2cb9a36572acc37b8dbce</t>
  </si>
  <si>
    <t>/ORGANIZATION/COMUNITAE</t>
  </si>
  <si>
    <t>/funding-round/76d0eb662d4d6f091f235e41065b8b63</t>
  </si>
  <si>
    <t>/organization/comunitae</t>
  </si>
  <si>
    <t>/funding-round/99d023dcfc9773dd279648fe40666f18</t>
  </si>
  <si>
    <t>/funding-round/a7ca8c6b330bd0cee4d10c2b0f94885e</t>
  </si>
  <si>
    <t>/organization/comunitee</t>
  </si>
  <si>
    <t>/funding-round/be082b93987fae1c989d2f99a402b1ee</t>
  </si>
  <si>
    <t>/ORGANIZATION/COMUTO</t>
  </si>
  <si>
    <t>/funding-round/c2a554bd2c5eeda745aeeae16c7966ec</t>
  </si>
  <si>
    <t>/organization/comverge</t>
  </si>
  <si>
    <t>/funding-round/9d5ad894d8914a8812744053297c9cc2</t>
  </si>
  <si>
    <t>29-09-2003</t>
  </si>
  <si>
    <t>/ORGANIZATION/COMVERGING-TECHNOLOGIES</t>
  </si>
  <si>
    <t>/funding-round/ba55ca1e784fbc4fbd422a69376546e5</t>
  </si>
  <si>
    <t>/organization/comvibe</t>
  </si>
  <si>
    <t>/funding-round/69b41225cb4c8061943473e4534a1a9e</t>
  </si>
  <si>
    <t>/ORGANIZATION/COMVIBE</t>
  </si>
  <si>
    <t>/funding-round/6fe6748f03e69417ec0415a48900b87d</t>
  </si>
  <si>
    <t>/funding-round/b08bb0518cc589b29d5298f0e7c0d9a4</t>
  </si>
  <si>
    <t>/funding-round/f733127764f82863e92ec9bc902bd27a</t>
  </si>
  <si>
    <t>/organization/comviva</t>
  </si>
  <si>
    <t>/funding-round/cc1eccff287c2243c2df2159bce81c72</t>
  </si>
  <si>
    <t>/ORGANIZATION/CONARRATIVE</t>
  </si>
  <si>
    <t>/funding-round/fc89d63fe4f0cec4fda8ced4a072b8ce</t>
  </si>
  <si>
    <t>/organization/conatix</t>
  </si>
  <si>
    <t>/funding-round/ac35cb42a7ccc98eb5ae33cf692e96d0</t>
  </si>
  <si>
    <t>/ORGANIZATION/CONATUS-PHARMACEUTICALS</t>
  </si>
  <si>
    <t>/funding-round/14753c21d39e1ddb812f405e87b2b483</t>
  </si>
  <si>
    <t>/organization/conatus-pharmaceuticals</t>
  </si>
  <si>
    <t>/funding-round/3e16887ae7f4442c71837c8fc3872ffb</t>
  </si>
  <si>
    <t>/funding-round/6e33744c0237c23f235fc0111b386090</t>
  </si>
  <si>
    <t>/funding-round/a2551d4bf1c3481d4f7b2a56267e4f69</t>
  </si>
  <si>
    <t>/funding-round/d08b4310b6f7b5fb9050df3859e61dc9</t>
  </si>
  <si>
    <t>/funding-round/ffcd244be692259450a16f4658b4ec30</t>
  </si>
  <si>
    <t>/ORGANIZATION/CONCARD</t>
  </si>
  <si>
    <t>/funding-round/77e7a33c8085631491e37835c4ad99ba</t>
  </si>
  <si>
    <t>/organization/concealfab-corporation</t>
  </si>
  <si>
    <t>/funding-round/23025c20fd5b2c1081a687788509b857</t>
  </si>
  <si>
    <t>/ORGANIZATION/CONCEALIUM-SOFTWARE</t>
  </si>
  <si>
    <t>/funding-round/909a131a8ecb833bfc9afa7eed88649b</t>
  </si>
  <si>
    <t>/organization/conceivable</t>
  </si>
  <si>
    <t>/funding-round/540c8027d56c1ecd4ce8b23e53ab443e</t>
  </si>
  <si>
    <t>/ORGANIZATION/CONCEIVEX</t>
  </si>
  <si>
    <t>/funding-round/e60f283f40404965549a11e6b0461206</t>
  </si>
  <si>
    <t>/organization/concentra</t>
  </si>
  <si>
    <t>/funding-round/5dd9527cbfa114b4daae773f112cb581</t>
  </si>
  <si>
    <t>/ORGANIZATION/CONCENTRIC-VISIONS-2</t>
  </si>
  <si>
    <t>/funding-round/71e6c80382a0474b8859ba62617d6e74</t>
  </si>
  <si>
    <t>/organization/concept-inbox</t>
  </si>
  <si>
    <t>/funding-round/9b949734343a4eadc7b7df59271459fb</t>
  </si>
  <si>
    <t>/ORGANIZATION/CONCEPT-INBOX</t>
  </si>
  <si>
    <t>/funding-round/cab48b0cdd9a819ff57b5b6b32f1c373</t>
  </si>
  <si>
    <t>/organization/concept-io</t>
  </si>
  <si>
    <t>/funding-round/30073c24999fa0d51738fdd197c8238a</t>
  </si>
  <si>
    <t>/ORGANIZATION/CONCEPT-IO</t>
  </si>
  <si>
    <t>/funding-round/566bd52feecf0c280651db7c6f7f5514</t>
  </si>
  <si>
    <t>/organization/concept-red</t>
  </si>
  <si>
    <t>/funding-round/45010d03ef02b825939305fa28b3406f</t>
  </si>
  <si>
    <t>/ORGANIZATION/CONCEPT-SHOPPING</t>
  </si>
  <si>
    <t>/funding-round/37993f163c4f42369a549e36c1d0c36e</t>
  </si>
  <si>
    <t>/organization/concept3d</t>
  </si>
  <si>
    <t>/funding-round/958037eeb2a4a2e05623a224b891814d</t>
  </si>
  <si>
    <t>/ORGANIZATION/CONCEPTA-DIAGNOSTICS</t>
  </si>
  <si>
    <t>/funding-round/8c06976b481f453465aa71b477d86a29</t>
  </si>
  <si>
    <t>/organization/conceptboard</t>
  </si>
  <si>
    <t>/funding-round/92defdca392ddc5ba5225dc7276dce1c</t>
  </si>
  <si>
    <t>/ORGANIZATION/CONCEPTDROP</t>
  </si>
  <si>
    <t>/funding-round/71d793ff83ac1e08c949458a127e11dc</t>
  </si>
  <si>
    <t>/organization/conceptdrop</t>
  </si>
  <si>
    <t>/funding-round/7eb8d188a75c0be7ee4521b7b08dfe09</t>
  </si>
  <si>
    <t>/funding-round/a2b4b1381fa43d27303e3ca7b784ad59</t>
  </si>
  <si>
    <t>/funding-round/d6c244c44ed5d3a6c1fd5b04a7024621</t>
  </si>
  <si>
    <t>/ORGANIZATION/CONCEPTOMED</t>
  </si>
  <si>
    <t>/funding-round/3ae4c5eb213970c5ceab43e73dbfeec2</t>
  </si>
  <si>
    <t>/organization/conceptomed</t>
  </si>
  <si>
    <t>/funding-round/55f2cefbae77f41ed4f9de50888d4820</t>
  </si>
  <si>
    <t>/funding-round/6470a65337fdbce96de1cb2ceede3164</t>
  </si>
  <si>
    <t>/funding-round/b4d2069040ffa56c371dbb92093b0e2e</t>
  </si>
  <si>
    <t>/ORGANIZATION/CONCEPTUA-MATH</t>
  </si>
  <si>
    <t>/funding-round/ff40de95c770375be3caed61a92b93d4</t>
  </si>
  <si>
    <t>/organization/concerntrak</t>
  </si>
  <si>
    <t>/funding-round/96758e3452477e5fa0005b6f1795c905</t>
  </si>
  <si>
    <t>/ORGANIZATION/CONCERT-PHARMACEUTICALS</t>
  </si>
  <si>
    <t>/funding-round/0dd95ece2c6b8a5c00f1765d0ca2d825</t>
  </si>
  <si>
    <t>/organization/concert-pharmaceuticals</t>
  </si>
  <si>
    <t>/funding-round/15fc221d0f185c5de1e0d6cbbc59dbae</t>
  </si>
  <si>
    <t>/funding-round/589bbb400a3829e28341b677678fd0b7</t>
  </si>
  <si>
    <t>/funding-round/d77e132f8edbd031f0842c3777e86795</t>
  </si>
  <si>
    <t>/ORGANIZATION/CONCERT-WINDOW</t>
  </si>
  <si>
    <t>/funding-round/23b666c88cfd6d6099cbb7b23137c1f4</t>
  </si>
  <si>
    <t>/organization/concerto-healthcare</t>
  </si>
  <si>
    <t>/funding-round/217f8af27c96e9f96006ba6c5fe8346e</t>
  </si>
  <si>
    <t>/ORGANIZATION/CONCIERGE-TECHNOLOGIES</t>
  </si>
  <si>
    <t>/funding-round/dac93ea65b8734a69cc00c177a2b04fa</t>
  </si>
  <si>
    <t>/organization/concilio-labs</t>
  </si>
  <si>
    <t>/funding-round/85128e9083916d482a8cbb65b0f1d7aa</t>
  </si>
  <si>
    <t>/ORGANIZATION/CONCILIO-NETWORKS</t>
  </si>
  <si>
    <t>/funding-round/d139eca2302357ec08d90f615f89e525</t>
  </si>
  <si>
    <t>/organization/concloud</t>
  </si>
  <si>
    <t>/funding-round/63430b58f9175d0b68487e90f96bc017</t>
  </si>
  <si>
    <t>/ORGANIZATION/CONCLUSIVE-MARKETING</t>
  </si>
  <si>
    <t>/funding-round/2c0611366d5daddf251598d7f7f542ab</t>
  </si>
  <si>
    <t>/organization/conclusive-marketing</t>
  </si>
  <si>
    <t>/funding-round/31cd6d1960a9befb582163cc449aa9a1</t>
  </si>
  <si>
    <t>/funding-round/9093a5f3faf0103a35e9e343374482b1</t>
  </si>
  <si>
    <t>/funding-round/ab9f3ace53710893a4d84f9d0f7e3db8</t>
  </si>
  <si>
    <t>/funding-round/b15fc768529ecf0e0fe447d81707faf5</t>
  </si>
  <si>
    <t>/organization/concord-music-group</t>
  </si>
  <si>
    <t>/funding-round/fe30891ebd11da356cdd8c8e37c5a97f</t>
  </si>
  <si>
    <t>/ORGANIZATION/CONCORD-WORLDWIDE-INC</t>
  </si>
  <si>
    <t>/funding-round/055ab64b4264d990aec40e29aa4576e5</t>
  </si>
  <si>
    <t>/organization/concorde-solutions</t>
  </si>
  <si>
    <t>/funding-round/5c2d03a6f56a1e97faa5d011fded29e8</t>
  </si>
  <si>
    <t>/ORGANIZATION/CONCORDE-SOLUTIONS</t>
  </si>
  <si>
    <t>/funding-round/9fbcc77b4ceec01fd4211343dad20a29</t>
  </si>
  <si>
    <t>/organization/concordia-coffee-systems</t>
  </si>
  <si>
    <t>/funding-round/69b02ae1ee513cf893c4027e83cc1ec6</t>
  </si>
  <si>
    <t>/ORGANIZATION/CONCORDIA-FIBERS</t>
  </si>
  <si>
    <t>/funding-round/f79c9419d2da822e92c364683427a985</t>
  </si>
  <si>
    <t>/organization/concordia-healthcare</t>
  </si>
  <si>
    <t>/funding-round/b531f60613c0f1e3b75038e84495a39e</t>
  </si>
  <si>
    <t>/ORGANIZATION/CONCORDIA-HEALTHCARE</t>
  </si>
  <si>
    <t>/funding-round/e76faba7d8f8862aa20b52d495e6f81f</t>
  </si>
  <si>
    <t>/organization/concrete-sensors</t>
  </si>
  <si>
    <t>/funding-round/b9a08f47c3c40be3ccc35fd9379540c8</t>
  </si>
  <si>
    <t>/ORGANIZATION/CONCRETE-STARTS</t>
  </si>
  <si>
    <t>/funding-round/076db52a1d0b2b1a254aee4dbe2b4fff</t>
  </si>
  <si>
    <t>/organization/concuity</t>
  </si>
  <si>
    <t>/funding-round/4d42fdea25b5d1640b001df549834b65</t>
  </si>
  <si>
    <t>/ORGANIZATION/CONCUITY</t>
  </si>
  <si>
    <t>/funding-round/875003595e1261bac08586481f4c9043</t>
  </si>
  <si>
    <t>21-08-2002</t>
  </si>
  <si>
    <t>/organization/concur-japan</t>
  </si>
  <si>
    <t>/funding-round/0e12291992b59468471a9903727022a1</t>
  </si>
  <si>
    <t>/ORGANIZATION/CONCUR-JAPAN</t>
  </si>
  <si>
    <t>/funding-round/4c3eeb9c2b6f2ade92ad405ca7e55476</t>
  </si>
  <si>
    <t>/funding-round/7cfd742e7149db00b87c6f014bf37ac2</t>
  </si>
  <si>
    <t>/ORGANIZATION/CONCUR-TECHNOLOGIES</t>
  </si>
  <si>
    <t>/funding-round/9aedb121606754d86a976390c6598e9f</t>
  </si>
  <si>
    <t>/organization/concur-technologies</t>
  </si>
  <si>
    <t>/funding-round/d47d7cdbbe1a01c9109136a19988d16f</t>
  </si>
  <si>
    <t>/ORGANIZATION/CONCURIX-CORPORATION</t>
  </si>
  <si>
    <t>/funding-round/3dec0f9889b6f1cccc224c6912a2aa99</t>
  </si>
  <si>
    <t>/organization/concurix-corporation</t>
  </si>
  <si>
    <t>/funding-round/a95392e7033ece38e485095460134a1d</t>
  </si>
  <si>
    <t>/ORGANIZATION/CONCURRENT-INC</t>
  </si>
  <si>
    <t>/funding-round/019304fd43bf39c5db45329c5027ef56</t>
  </si>
  <si>
    <t>/organization/concurrent-inc</t>
  </si>
  <si>
    <t>/funding-round/3bb8c87db87da70ee0ddc8d8ab9f6de4</t>
  </si>
  <si>
    <t>/funding-round/edab4a8645a10c8f57a7a87540cdd937</t>
  </si>
  <si>
    <t>/organization/concurrent-thinking</t>
  </si>
  <si>
    <t>/funding-round/97660657928be4172510f4142786f8bd</t>
  </si>
  <si>
    <t>/ORGANIZATION/CONCURRENT-THINKING</t>
  </si>
  <si>
    <t>/funding-round/99607407299fb4cbbbe0624d5b46ea15</t>
  </si>
  <si>
    <t>/funding-round/ee841cabe934dd126ffc3d286892e2a0</t>
  </si>
  <si>
    <t>/ORGANIZATION/CONDITION-ONE</t>
  </si>
  <si>
    <t>/funding-round/0d868a311466c08c016db7b038c1fc56</t>
  </si>
  <si>
    <t>/organization/condition-one</t>
  </si>
  <si>
    <t>/funding-round/46b624b8802e7506adf9c317482e5229</t>
  </si>
  <si>
    <t>/funding-round/7fe88b8e825d91ce2451789b58129036</t>
  </si>
  <si>
    <t>/funding-round/e4cc02f49069d3fe517ce41235c37084</t>
  </si>
  <si>
    <t>/ORGANIZATION/CONDODOMAIN</t>
  </si>
  <si>
    <t>/funding-round/4fa8a9ea4bad4f89cf575f4d0e561c89</t>
  </si>
  <si>
    <t>/organization/condogala</t>
  </si>
  <si>
    <t>/funding-round/728f2f026eadf85f9ba07ace209c8743</t>
  </si>
  <si>
    <t>/ORGANIZATION/CONDOGRADE</t>
  </si>
  <si>
    <t>/funding-round/20c802327ef6ee37764e472c154dbcdc</t>
  </si>
  <si>
    <t>/organization/condomani</t>
  </si>
  <si>
    <t>/funding-round/b877c917300bc4d8314f083740bd4b1b</t>
  </si>
  <si>
    <t>/ORGANIZATION/CONDOR-TRAVEL</t>
  </si>
  <si>
    <t>/funding-round/0454d331d9f2ed40281d301de653d215</t>
  </si>
  <si>
    <t>/organization/conduce</t>
  </si>
  <si>
    <t>/funding-round/b64067868f16524a4b3d6a048ed1dc3d</t>
  </si>
  <si>
    <t>/ORGANIZATION/CONDUCO-COM</t>
  </si>
  <si>
    <t>/funding-round/f3a4fb4b780bfbc001a9a64235b965c7</t>
  </si>
  <si>
    <t>/organization/conductiv</t>
  </si>
  <si>
    <t>/funding-round/f3bca2f6d0c600adc9a6fa0702bea0b1</t>
  </si>
  <si>
    <t>/ORGANIZATION/CONDUCTOR</t>
  </si>
  <si>
    <t>/funding-round/6b9c8f93fcc88dbb9111e9b99ab985a3</t>
  </si>
  <si>
    <t>/organization/conductor</t>
  </si>
  <si>
    <t>/funding-round/78b1fd8149caf911907251828706aeb7</t>
  </si>
  <si>
    <t>/funding-round/7e24833b77fedf8bfd720e5c76bdf25d</t>
  </si>
  <si>
    <t>/funding-round/bc4cf89da11079e7c70090b2df58ddc4</t>
  </si>
  <si>
    <t>/funding-round/ee6cea1968aaddbe1cf6585748b0cb8a</t>
  </si>
  <si>
    <t>/organization/conductrics</t>
  </si>
  <si>
    <t>/funding-round/706d0012e623a74832ddbd5416b7f8b3</t>
  </si>
  <si>
    <t>/ORGANIZATION/CONDUCTRICS</t>
  </si>
  <si>
    <t>/funding-round/a64384ea8aacd52b9f1106e92b63ae19</t>
  </si>
  <si>
    <t>/organization/conductus</t>
  </si>
  <si>
    <t>/funding-round/23ba7537e0f6b40e0fb648db5844217f</t>
  </si>
  <si>
    <t>/ORGANIZATION/CONDUIT</t>
  </si>
  <si>
    <t>/funding-round/12faf4141f1eb5070b8b7a0bc1ce154b</t>
  </si>
  <si>
    <t>/organization/conduit</t>
  </si>
  <si>
    <t>/funding-round/13d6cbfa1cc3342c8c90910e3a3017ca</t>
  </si>
  <si>
    <t>/funding-round/9445b9f3bf686cc01fed871897623210</t>
  </si>
  <si>
    <t>/organization/conduitlabs</t>
  </si>
  <si>
    <t>/funding-round/dd8602765587bbda5e4b109e38451321</t>
  </si>
  <si>
    <t>/ORGANIZATION/CONDUITLABS</t>
  </si>
  <si>
    <t>/funding-round/f6280a6284ca13d10634db59188df752</t>
  </si>
  <si>
    <t>/organization/cone-health</t>
  </si>
  <si>
    <t>/funding-round/c8d78089bcf16aa2479f420d6c75498e</t>
  </si>
  <si>
    <t>/ORGANIZATION/CONECTE-LINK</t>
  </si>
  <si>
    <t>/funding-round/9a5f91a394bb50100a4575b1cfbf8ab7</t>
  </si>
  <si>
    <t>/organization/conectric</t>
  </si>
  <si>
    <t>/funding-round/a2bb3184b82d580740b437b3e9cf0b90</t>
  </si>
  <si>
    <t>/ORGANIZATION/CONECTRIC</t>
  </si>
  <si>
    <t>/funding-round/f6050c3f638889884e88710815288064</t>
  </si>
  <si>
    <t>/organization/conekta</t>
  </si>
  <si>
    <t>/funding-round/5f210c50f85f5f3dee61fb9628a928c3</t>
  </si>
  <si>
    <t>/ORGANIZATION/CONEKTA</t>
  </si>
  <si>
    <t>/funding-round/72457f0e4d3fb42736ce9e25fa8cc117</t>
  </si>
  <si>
    <t>/funding-round/82cf36c6ff9775619d83ff0abb7b18fa</t>
  </si>
  <si>
    <t>/ORGANIZATION/CONELUM</t>
  </si>
  <si>
    <t>/funding-round/2c9b0f3c4e474b731fadc12f4ec2beb7</t>
  </si>
  <si>
    <t>/organization/conergy</t>
  </si>
  <si>
    <t>/funding-round/0640daf18c645201acf7f6e6f0a3fbc3</t>
  </si>
  <si>
    <t>/ORGANIZATION/CONERGY</t>
  </si>
  <si>
    <t>/funding-round/dae24be66311959a03d226779a6ae006</t>
  </si>
  <si>
    <t>/organization/conex-med</t>
  </si>
  <si>
    <t>/funding-round/dddaf423688d9ad3b1ef22e3d7a3aca1</t>
  </si>
  <si>
    <t>/ORGANIZATION/CONEXANCE-MD</t>
  </si>
  <si>
    <t>/funding-round/66d2b7ceab2646c44126c472e0e6d909</t>
  </si>
  <si>
    <t>20-03-2006</t>
  </si>
  <si>
    <t>/organization/conexlink-llc</t>
  </si>
  <si>
    <t>/funding-round/b3631f1b0e57cc157ae8b206e86db1a6</t>
  </si>
  <si>
    <t>/ORGANIZATION/CONEXUS-IT</t>
  </si>
  <si>
    <t>/funding-round/069747422e74fdc8bbad20aae0cbaa15</t>
  </si>
  <si>
    <t>/organization/confabb</t>
  </si>
  <si>
    <t>/funding-round/7d96b414cf588ed0fec0899b199124c6</t>
  </si>
  <si>
    <t>/ORGANIZATION/CONFER</t>
  </si>
  <si>
    <t>/funding-round/64cfc9fa388cd836eb8baddf1d32303b</t>
  </si>
  <si>
    <t>/organization/confer</t>
  </si>
  <si>
    <t>/funding-round/8eabab4ee951f1d206aa6a59e3c02749</t>
  </si>
  <si>
    <t>/ORGANIZATION/CONFER-TECHNOLOGIES</t>
  </si>
  <si>
    <t>/funding-round/92bed61f465ad8adcc33b77967b37fc1</t>
  </si>
  <si>
    <t>/organization/confer-technologies</t>
  </si>
  <si>
    <t>/funding-round/cabbc3277b01e46fc0f7c8ce35a443a9</t>
  </si>
  <si>
    <t>/ORGANIZATION/CONFERENCE-HOUND</t>
  </si>
  <si>
    <t>/funding-round/277ce31e3282a3b5495f2986ba0fe21c</t>
  </si>
  <si>
    <t>/organization/conference-hound</t>
  </si>
  <si>
    <t>/funding-round/2f1e353028b3abe60e2669cdfbd7e13c</t>
  </si>
  <si>
    <t>/funding-round/74dd7413f4538f267bdfb4857b244820</t>
  </si>
  <si>
    <t>/funding-round/bc578064f65620c56dcd6de975960ce3</t>
  </si>
  <si>
    <t>/funding-round/d44aa07a68243920fd76e8e6d83d198b</t>
  </si>
  <si>
    <t>/organization/conferenceedge</t>
  </si>
  <si>
    <t>/funding-round/5839ab90d3de78d42303abb2383ecabd</t>
  </si>
  <si>
    <t>/ORGANIZATION/CONFERENSUM</t>
  </si>
  <si>
    <t>/funding-round/3f07ae6b92cdd79245601768291e5310</t>
  </si>
  <si>
    <t>/organization/conferize</t>
  </si>
  <si>
    <t>/funding-round/200f97668b8559719220b8b63d1d2e5e</t>
  </si>
  <si>
    <t>/ORGANIZATION/CONFERIZE</t>
  </si>
  <si>
    <t>/funding-round/fb68d4540f0d908dee9511f9da71c6e1</t>
  </si>
  <si>
    <t>/organization/confetti-games</t>
  </si>
  <si>
    <t>/funding-round/276808696358da578c96bcc8cfb53cb4</t>
  </si>
  <si>
    <t>/ORGANIZATION/CONFETTI-GAMES</t>
  </si>
  <si>
    <t>/funding-round/c92be0017aedca153da6f36aaafd3d78</t>
  </si>
  <si>
    <t>/organization/confianet</t>
  </si>
  <si>
    <t>/funding-round/db886c452170beaff5309f7b816973ca</t>
  </si>
  <si>
    <t>/ORGANIZATION/CONFIDE</t>
  </si>
  <si>
    <t>/funding-round/88ce38004761f80276dfdd4ba87e5314</t>
  </si>
  <si>
    <t>/organization/confident-technologies</t>
  </si>
  <si>
    <t>/funding-round/08822860f4a47d1a5fcfd4d9fbf9a35e</t>
  </si>
  <si>
    <t>/ORGANIZATION/CONFIDENT-TECHNOLOGIES</t>
  </si>
  <si>
    <t>/funding-round/1225d6711aebd11ed39ec060d6d76c88</t>
  </si>
  <si>
    <t>/organization/confidential-cc</t>
  </si>
  <si>
    <t>/funding-round/cbcd3da124f39f4a27254e285627cf6e</t>
  </si>
  <si>
    <t>/ORGANIZATION/CONFIDEX</t>
  </si>
  <si>
    <t>/funding-round/4be789388b08b398d5032219ecf7a8ae</t>
  </si>
  <si>
    <t>/organization/confidex</t>
  </si>
  <si>
    <t>/funding-round/b093d2de0635e26ad9c76a5904d5c0a4</t>
  </si>
  <si>
    <t>/ORGANIZATION/CONFIG-CONSULTANTS</t>
  </si>
  <si>
    <t>/funding-round/44561462ff3f222e14400140b03cd333</t>
  </si>
  <si>
    <t>/organization/confirm</t>
  </si>
  <si>
    <t>/funding-round/cfa957854f26256c223e204369e9c056</t>
  </si>
  <si>
    <t>/ORGANIZATION/CONFIRMA</t>
  </si>
  <si>
    <t>/funding-round/23ef3916f5c04431ab5cda55f2dcb94e</t>
  </si>
  <si>
    <t>/organization/confirma</t>
  </si>
  <si>
    <t>/funding-round/34eae66e63d9272509fd89534c1ed1b3</t>
  </si>
  <si>
    <t>/ORGANIZATION/CONFIRMTKT-COM</t>
  </si>
  <si>
    <t>/funding-round/9caa74e47fe89136fd5944a2d797649b</t>
  </si>
  <si>
    <t>/organization/confluence</t>
  </si>
  <si>
    <t>/funding-round/fdec85580bd14e4d4837bda07c5b4b89</t>
  </si>
  <si>
    <t>/ORGANIZATION/CONFLUENCE-DISCOVERY-TECHNOLOGIES</t>
  </si>
  <si>
    <t>/funding-round/41a4e6c0b90004ddc43ae2a9f6b10377</t>
  </si>
  <si>
    <t>/organization/confluence-life-sciences</t>
  </si>
  <si>
    <t>/funding-round/4fdccbc7ae1b3f4c8df00b76506fb309</t>
  </si>
  <si>
    <t>/ORGANIZATION/CONFLUENCE-LIFE-SCIENCES</t>
  </si>
  <si>
    <t>/funding-round/5839cb450e75afea43191184d5bf6356</t>
  </si>
  <si>
    <t>/funding-round/7f3690e6631eb4b9dafe4ef72b69bcbc</t>
  </si>
  <si>
    <t>/funding-round/9fc5fb8545b72908830be9da4e23ad8f</t>
  </si>
  <si>
    <t>/funding-round/bcfe728b9e268d4377fb4d44a7fb24e9</t>
  </si>
  <si>
    <t>/funding-round/e281cd97a87184d64d095b81d08955b1</t>
  </si>
  <si>
    <t>/organization/confluence-solar</t>
  </si>
  <si>
    <t>/funding-round/890a9b85f0278c5c6010a1d28b722a46</t>
  </si>
  <si>
    <t>/ORGANIZATION/CONFLUENT</t>
  </si>
  <si>
    <t>/funding-round/586a69375a580618e9978ebe89cf9dbe</t>
  </si>
  <si>
    <t>/organization/confluent</t>
  </si>
  <si>
    <t>/funding-round/cefd1ee2443b1faa2ed8e5da2233d043</t>
  </si>
  <si>
    <t>/ORGANIZATION/CONFLUENT-OBLIX-ORACLE</t>
  </si>
  <si>
    <t>/funding-round/8b13d059215d8767f02299d4804119dd</t>
  </si>
  <si>
    <t>16-07-2002</t>
  </si>
  <si>
    <t>/organization/confluent-photonics</t>
  </si>
  <si>
    <t>/funding-round/1fa594711d93ebbdd043c0fe1e7b1806</t>
  </si>
  <si>
    <t>/ORGANIZATION/CONFLUENT-PHOTONICS</t>
  </si>
  <si>
    <t>/funding-round/fe56769633492fd641ed01e8c9ceba6c</t>
  </si>
  <si>
    <t>/organization/confluent-surgical</t>
  </si>
  <si>
    <t>/funding-round/4a634efe9d9e733df7140448f72dc0c9</t>
  </si>
  <si>
    <t>/ORGANIZATION/CONFLUENT-SURGICAL</t>
  </si>
  <si>
    <t>/funding-round/79f86369c3a75681fbfc87201c77c5a9</t>
  </si>
  <si>
    <t>/organization/conformia-software</t>
  </si>
  <si>
    <t>/funding-round/05f16f5a322162b2823102f7fd11db0b</t>
  </si>
  <si>
    <t>/ORGANIZATION/CONFORMIA-SOFTWARE</t>
  </si>
  <si>
    <t>/funding-round/4a1c32a517a70439a10c9e953baae6dc</t>
  </si>
  <si>
    <t>/funding-round/ddd8f3006b6a9217be522c6f1d04eb76</t>
  </si>
  <si>
    <t>/ORGANIZATION/CONFORMIQ</t>
  </si>
  <si>
    <t>/funding-round/1b113d0ed71c859bf9c07df9efdc7361</t>
  </si>
  <si>
    <t>/organization/conformiq</t>
  </si>
  <si>
    <t>/funding-round/33744a5265e511569e5848d311d71550</t>
  </si>
  <si>
    <t>/funding-round/930267f118f46dfa52e9b092429192c1</t>
  </si>
  <si>
    <t>/organization/conformis</t>
  </si>
  <si>
    <t>/funding-round/5f58baef5691b7efa92c63a3324738b3</t>
  </si>
  <si>
    <t>/ORGANIZATION/CONFORMIS</t>
  </si>
  <si>
    <t>/funding-round/9a2cc31d58d6f5f006e37c3a009e9a5f</t>
  </si>
  <si>
    <t>/funding-round/e398783d9a7a94821b77ec9b7e15455f</t>
  </si>
  <si>
    <t>/ORGANIZATION/CONFORMITY</t>
  </si>
  <si>
    <t>/funding-round/d2ab4af2a7154df3665b326b007d3dac</t>
  </si>
  <si>
    <t>/organization/confortvisuel</t>
  </si>
  <si>
    <t>/funding-round/c181acd8de617c0dcd17fa860c82359f</t>
  </si>
  <si>
    <t>/ORGANIZATION/CONFOVIS</t>
  </si>
  <si>
    <t>/funding-round/56eaed4642933788e2a24a9414797935</t>
  </si>
  <si>
    <t>/organization/confovis</t>
  </si>
  <si>
    <t>/funding-round/e8b336e9eda816375342b3c79f7c8eb6</t>
  </si>
  <si>
    <t>/ORGANIZATION/CONFYRM</t>
  </si>
  <si>
    <t>/funding-round/33b7a38b82c51fc3d37acf138c9003ce</t>
  </si>
  <si>
    <t>/organization/conga-2</t>
  </si>
  <si>
    <t>/funding-round/365f9e7393492ef48c248229ef9c320e</t>
  </si>
  <si>
    <t>/ORGANIZATION/CONGENICA</t>
  </si>
  <si>
    <t>/funding-round/1875c0f5d45d7742a4801007033816f6</t>
  </si>
  <si>
    <t>/organization/congenica</t>
  </si>
  <si>
    <t>/funding-round/600c3deb38898e0a3645c5365b83f17c</t>
  </si>
  <si>
    <t>/ORGANIZATION/CONGO</t>
  </si>
  <si>
    <t>/funding-round/5e74d2542b9690f3d2ed13870cb39207</t>
  </si>
  <si>
    <t>/organization/congo-capital-management</t>
  </si>
  <si>
    <t>/funding-round/30ba35113a0e552f3fc265eb9b8d3bdf</t>
  </si>
  <si>
    <t>/ORGANIZATION/CONGO-CAPITAL-MANAGEMENT</t>
  </si>
  <si>
    <t>/funding-round/85e93c7ab5e8b63fb8531a09a310f0d2</t>
  </si>
  <si>
    <t>/organization/coni-seal</t>
  </si>
  <si>
    <t>/funding-round/e008217e03d80136da60e518dc3a9e07</t>
  </si>
  <si>
    <t>/ORGANIZATION/CONICHI</t>
  </si>
  <si>
    <t>/funding-round/0dd822d5d28aa42270231616afc6ff1f</t>
  </si>
  <si>
    <t>/organization/conisus</t>
  </si>
  <si>
    <t>/funding-round/1b1e82586267988019ed10b19227525b</t>
  </si>
  <si>
    <t>/ORGANIZATION/CONJECT</t>
  </si>
  <si>
    <t>/funding-round/7c94b21b6ce4545a14a3f0055a9a6b64</t>
  </si>
  <si>
    <t>/organization/conjecta</t>
  </si>
  <si>
    <t>/funding-round/bed19fff303ecf17cf9f943c31749493</t>
  </si>
  <si>
    <t>/ORGANIZATION/CONJECTUR</t>
  </si>
  <si>
    <t>/funding-round/c10b67db1ff39016c5fff11680f7e3ed</t>
  </si>
  <si>
    <t>/organization/conjuchem-biotechnologies</t>
  </si>
  <si>
    <t>/funding-round/a9d5c3ffe11b3c61c54db391d363169a</t>
  </si>
  <si>
    <t>/ORGANIZATION/CONJUGON</t>
  </si>
  <si>
    <t>/funding-round/0928aa15d5e9575ff84edcb637a5b323</t>
  </si>
  <si>
    <t>/organization/conjugon</t>
  </si>
  <si>
    <t>/funding-round/6d899e0feeb615549a680ab7c6f855a1</t>
  </si>
  <si>
    <t>/funding-round/b66d09fd6667ed502b2fa56e8a268ced</t>
  </si>
  <si>
    <t>/organization/conjunct</t>
  </si>
  <si>
    <t>/funding-round/8c7f951c3d211eb323c4550effd08b1e</t>
  </si>
  <si>
    <t>/ORGANIZATION/CONJUNCT</t>
  </si>
  <si>
    <t>/funding-round/ddd8af62308e71d9daa3a04fa303052e</t>
  </si>
  <si>
    <t>/organization/conjur</t>
  </si>
  <si>
    <t>/funding-round/b8618d81f9038ad6f8eb2794c02d0aaf</t>
  </si>
  <si>
    <t>/ORGANIZATION/CONJUR</t>
  </si>
  <si>
    <t>/funding-round/fb08b935ccdce5cae319aa4548c731ea</t>
  </si>
  <si>
    <t>/organization/conjure</t>
  </si>
  <si>
    <t>/funding-round/0789a47e5108e238f418ac47b11b374e</t>
  </si>
  <si>
    <t>/ORGANIZATION/CONKER</t>
  </si>
  <si>
    <t>/funding-round/7add226b0c822e63d3c28626d1293a41</t>
  </si>
  <si>
    <t>/organization/conker</t>
  </si>
  <si>
    <t>/funding-round/9b287b31ab2e4c09d494bd9d77e1a0f8</t>
  </si>
  <si>
    <t>/funding-round/d23c3862a8f8e9332cbda14896c27783</t>
  </si>
  <si>
    <t>/organization/conkwest</t>
  </si>
  <si>
    <t>/funding-round/0682d25d5d0426a16b0574c1c3b06744</t>
  </si>
  <si>
    <t>/ORGANIZATION/CONKWEST</t>
  </si>
  <si>
    <t>/funding-round/11dad1f25c90100345a472c5121a7044</t>
  </si>
  <si>
    <t>/funding-round/94d43b41ec93562bc05595a88e18e7f1</t>
  </si>
  <si>
    <t>/funding-round/c06993790fd4cb3316f1528e63342b98</t>
  </si>
  <si>
    <t>/organization/conmio</t>
  </si>
  <si>
    <t>/funding-round/59315ad5ef171afb4ae6ff7848164f7a</t>
  </si>
  <si>
    <t>/ORGANIZATION/CONNATIX</t>
  </si>
  <si>
    <t>/funding-round/d3228c6fdecb21916564b4c85825f1de</t>
  </si>
  <si>
    <t>/organization/connec</t>
  </si>
  <si>
    <t>/funding-round/e639b75f1ed1339d10e198c53f512a5e</t>
  </si>
  <si>
    <t>21-10-2006</t>
  </si>
  <si>
    <t>/ORGANIZATION/CONNECT-COM</t>
  </si>
  <si>
    <t>/funding-round/06ff1a802d98cae8de5e369b1e4f0122</t>
  </si>
  <si>
    <t>/organization/connect-com</t>
  </si>
  <si>
    <t>/funding-round/3d7aa4907f1aa2bae5f0a10baf8eea66</t>
  </si>
  <si>
    <t>/funding-round/77cb9bd11858daf1d0c8feaba88746a7</t>
  </si>
  <si>
    <t>/funding-round/dbc8cb4cddd74f0daa2e9e386b43d280</t>
  </si>
  <si>
    <t>/ORGANIZATION/CONNECT-CONSIGNMENT-INC</t>
  </si>
  <si>
    <t>/funding-round/14da4a9bc4ba16d78bfd84fbb1eaa30b</t>
  </si>
  <si>
    <t>/organization/connect-consignment-inc</t>
  </si>
  <si>
    <t>/funding-round/d2524b4e2e0332cad24603f932302ed5</t>
  </si>
  <si>
    <t>/ORGANIZATION/CONNECT-CONTROLS</t>
  </si>
  <si>
    <t>/funding-round/1e7672ee710a3ae89a955688cc0ae501</t>
  </si>
  <si>
    <t>/organization/connect-controls</t>
  </si>
  <si>
    <t>/funding-round/23688a3fec6972bc6c3e7d4a247654f7</t>
  </si>
  <si>
    <t>/funding-round/ae4c4e3fd9ae7446260f19ba11543e45</t>
  </si>
  <si>
    <t>/funding-round/e158fd171bd5f26cd063f3f32af925bb</t>
  </si>
  <si>
    <t>/ORGANIZATION/CONNECT-FINANCIAL-SOFTWARE-SOLUTIONS</t>
  </si>
  <si>
    <t>/funding-round/355ea11eb40103fd23b431a1614fb0c9</t>
  </si>
  <si>
    <t>/organization/connect-financial-software-solutions</t>
  </si>
  <si>
    <t>/funding-round/38905aeb053827aec1e36fb0493730c0</t>
  </si>
  <si>
    <t>/funding-round/781201b88c3c9b2e4a59e49a91c4c5d9</t>
  </si>
  <si>
    <t>/funding-round/7dad566f631ca40a9f32fe19bc254a78</t>
  </si>
  <si>
    <t>/funding-round/8448a0e003808c778a2934a6c330a216</t>
  </si>
  <si>
    <t>/funding-round/f46eeba8a998d90d35ac6d88d89894bc</t>
  </si>
  <si>
    <t>/ORGANIZATION/CONNECT-MEDIA-INTERACTIVE</t>
  </si>
  <si>
    <t>/funding-round/5fe6ab2674893187f0dcf2fa0f2f1c25</t>
  </si>
  <si>
    <t>/organization/connect-technology-group</t>
  </si>
  <si>
    <t>/funding-round/7a0735a053556601089e02e830f86b0d</t>
  </si>
  <si>
    <t>/ORGANIZATION/CONNECT2CARE</t>
  </si>
  <si>
    <t>/funding-round/7a89d0233c79f36b5a3d9778f3604b4e</t>
  </si>
  <si>
    <t>/organization/connect2me</t>
  </si>
  <si>
    <t>/funding-round/12575a259d3244a55d57705cc998ec01</t>
  </si>
  <si>
    <t>/ORGANIZATION/CONNECT2ME</t>
  </si>
  <si>
    <t>/funding-round/98312307919e338b6d82502ed6f4bfaa</t>
  </si>
  <si>
    <t>/organization/connectabank</t>
  </si>
  <si>
    <t>/funding-round/96232f18882d895576939662f9e55332</t>
  </si>
  <si>
    <t>/ORGANIZATION/CONNECTABANK</t>
  </si>
  <si>
    <t>/funding-round/a7b918d232ccabc0d450b122e6a7e10d</t>
  </si>
  <si>
    <t>/organization/connectandsell</t>
  </si>
  <si>
    <t>/funding-round/357d07b64b098c3b7a20e7c2ed2b8eba</t>
  </si>
  <si>
    <t>/ORGANIZATION/CONNECTANDSELL</t>
  </si>
  <si>
    <t>/funding-round/4fc80d1c6d6b5f967963605d801b0236</t>
  </si>
  <si>
    <t>/funding-round/c5551181ccc86188e9be17d0fe0b6d4a</t>
  </si>
  <si>
    <t>/funding-round/d914a111b3aaa7ccc867ae20e223cb75</t>
  </si>
  <si>
    <t>/organization/connectbeam</t>
  </si>
  <si>
    <t>/funding-round/f46cbe17afd1cd8179e84b0a45f9abff</t>
  </si>
  <si>
    <t>/ORGANIZATION/CONNECTBRIGHT</t>
  </si>
  <si>
    <t>/funding-round/492a4d0c31591249fac249db8576391a</t>
  </si>
  <si>
    <t>/organization/connected</t>
  </si>
  <si>
    <t>/funding-round/cae1a1c0b195074699f41c9fa4ffda65</t>
  </si>
  <si>
    <t>/ORGANIZATION/CONNECTED-BENEFITS</t>
  </si>
  <si>
    <t>/funding-round/96dbfc0e1bd3c442b71109bcafbae962</t>
  </si>
  <si>
    <t>/organization/connected-benefits</t>
  </si>
  <si>
    <t>/funding-round/c73ff689cd104ad201b1569018fad484</t>
  </si>
  <si>
    <t>/ORGANIZATION/CONNECTED-CORPORATION</t>
  </si>
  <si>
    <t>/funding-round/23da739ca39594d7fdf9abf8d1ff9b5d</t>
  </si>
  <si>
    <t>/organization/connected-corporation</t>
  </si>
  <si>
    <t>/funding-round/49c12dea6a2c8418e1f73bf569c54a09</t>
  </si>
  <si>
    <t>/ORGANIZATION/CONNECTED-CREATIVES-INC-DBA-MUSIC180</t>
  </si>
  <si>
    <t>/funding-round/9066e81f6c78a6d867413e07350b086c</t>
  </si>
  <si>
    <t>/organization/connected-data</t>
  </si>
  <si>
    <t>/funding-round/059a93f5ec3a8ac59164249792a3dcb0</t>
  </si>
  <si>
    <t>/ORGANIZATION/CONNECTED-DATA</t>
  </si>
  <si>
    <t>/funding-round/7f8f7923b0703d39901416dca0cf9a51</t>
  </si>
  <si>
    <t>/funding-round/935c16bc7020bb2a29abca507d1ec71f</t>
  </si>
  <si>
    <t>/ORGANIZATION/CONNECTED-LIVING</t>
  </si>
  <si>
    <t>/funding-round/9809277f8185a32c72106f313e4f7e23</t>
  </si>
  <si>
    <t>/organization/connected-sports-ventures</t>
  </si>
  <si>
    <t>/funding-round/5ae69df7caa9feebe1500cbc7e3acb0d</t>
  </si>
  <si>
    <t>/ORGANIZATION/CONNECTED2-ME</t>
  </si>
  <si>
    <t>/funding-round/32d30c74da51a0d13ec7e47e840d6f05</t>
  </si>
  <si>
    <t>/organization/connected2-me</t>
  </si>
  <si>
    <t>/funding-round/a9efceee74c2a06ce71828a40f5958e8</t>
  </si>
  <si>
    <t>/ORGANIZATION/CONNECTED2FIBER</t>
  </si>
  <si>
    <t>/funding-round/d82878d594fdc840b2692b7c281c068f</t>
  </si>
  <si>
    <t>/organization/connectedhealth</t>
  </si>
  <si>
    <t>/funding-round/d0bfad6ffbd9f2100fee6e383a45b4c4</t>
  </si>
  <si>
    <t>/ORGANIZATION/CONNECTEDU</t>
  </si>
  <si>
    <t>/funding-round/138979662522302f82c0423654a4fd6d</t>
  </si>
  <si>
    <t>/organization/connectedu</t>
  </si>
  <si>
    <t>/funding-round/7a129fd54de8de24d670ce0f100e73a1</t>
  </si>
  <si>
    <t>/funding-round/810a90816d01b49e71760c5a04e07dfe</t>
  </si>
  <si>
    <t>/funding-round/bd42b8813ae28fbaf6afa994ca9a94cd</t>
  </si>
  <si>
    <t>/funding-round/f4c7128feb0c20d1c897ba5bb670c017</t>
  </si>
  <si>
    <t>/organization/connectem</t>
  </si>
  <si>
    <t>/funding-round/31f3663b2b89c9b7c6186f903df63482</t>
  </si>
  <si>
    <t>/ORGANIZATION/CONNECTFREE</t>
  </si>
  <si>
    <t>/funding-round/e9f57e36a27b3789dd1c45f698ebeaca</t>
  </si>
  <si>
    <t>/organization/connectfu</t>
  </si>
  <si>
    <t>/funding-round/021dd247e42250def08f3191a8841dc7</t>
  </si>
  <si>
    <t>/ORGANIZATION/CONNECTHINGS</t>
  </si>
  <si>
    <t>/funding-round/3fee160831cb3019fcdabe185dde1964</t>
  </si>
  <si>
    <t>/organization/connecticut-childrens-medical-center</t>
  </si>
  <si>
    <t>/funding-round/1e0ec687ea75a63490696276f616a75e</t>
  </si>
  <si>
    <t>/ORGANIZATION/CONNECTICUTT-FLIGHT-ACADEMY</t>
  </si>
  <si>
    <t>/funding-round/1eedfdcf5ac3a4a416a863163d84beed</t>
  </si>
  <si>
    <t>/organization/connectifier</t>
  </si>
  <si>
    <t>/funding-round/06b61cd1e9909517f0a19eaa7b007060</t>
  </si>
  <si>
    <t>/ORGANIZATION/CONNECTIFIER</t>
  </si>
  <si>
    <t>/funding-round/3d8fc14812b15f10c6e8221676759c74</t>
  </si>
  <si>
    <t>/funding-round/92d3a5889269f80107dd5531fdfcf2a8</t>
  </si>
  <si>
    <t>/ORGANIZATION/CONNECTIFY</t>
  </si>
  <si>
    <t>/funding-round/3d591021897fe36cdf9d01b0e2b98137</t>
  </si>
  <si>
    <t>/organization/connectionplus</t>
  </si>
  <si>
    <t>/funding-round/cea34b47da88aa62271929fff91dd778</t>
  </si>
  <si>
    <t>/ORGANIZATION/CONNECTIPITY</t>
  </si>
  <si>
    <t>/funding-round/523e0bdc86a518bad25c39cb9e099b76</t>
  </si>
  <si>
    <t>/organization/connectipity</t>
  </si>
  <si>
    <t>/funding-round/b8c6f11e90bcd31476c2b2040f105f03</t>
  </si>
  <si>
    <t>/ORGANIZATION/CONNECTIVA-SYSTEMS</t>
  </si>
  <si>
    <t>/funding-round/3e9de7924119558830eaefd9aa14dfca</t>
  </si>
  <si>
    <t>/organization/connectivity</t>
  </si>
  <si>
    <t>/funding-round/0378b6b3545d286dd13878b45cc2f8c3</t>
  </si>
  <si>
    <t>/ORGANIZATION/CONNECTIVITY-DATA-SYSTEMS</t>
  </si>
  <si>
    <t>/funding-round/eb81fbe3cd1ea606ceda0f71ea76cd42</t>
  </si>
  <si>
    <t>/organization/connectloud</t>
  </si>
  <si>
    <t>/funding-round/573b50352cd8620ac0c611c088dd5976</t>
  </si>
  <si>
    <t>/ORGANIZATION/CONNECTLOUD</t>
  </si>
  <si>
    <t>/funding-round/65fe741d5f03a8dfad7cfa97d43615b8</t>
  </si>
  <si>
    <t>/organization/connectm-technology-solutions</t>
  </si>
  <si>
    <t>/funding-round/b64d033525ae5c31db0909a662139373</t>
  </si>
  <si>
    <t>/ORGANIZATION/CONNECTM-TECHNOLOGY-SOLUTIONS</t>
  </si>
  <si>
    <t>/funding-round/d6b855117c4da75810e0570b66004a06</t>
  </si>
  <si>
    <t>/organization/connectnigeria-com</t>
  </si>
  <si>
    <t>/funding-round/375fd2db590798b8941b6a93eecaa151</t>
  </si>
  <si>
    <t>/ORGANIZATION/CONNECTQUEST</t>
  </si>
  <si>
    <t>/funding-round/189e90953b0724610688c64e01b968f4</t>
  </si>
  <si>
    <t>/organization/connectquest</t>
  </si>
  <si>
    <t>/funding-round/609ce39c23157095c9a6d207d3ac4a3f</t>
  </si>
  <si>
    <t>/funding-round/8a8d46ce7a352a835b638e6350b8e1cf</t>
  </si>
  <si>
    <t>/funding-round/8ddfa98497b34697a60a77b25c07ffc7</t>
  </si>
  <si>
    <t>/funding-round/c145939c5da06ce2efb464745ff8b37c</t>
  </si>
  <si>
    <t>/funding-round/e0b5e9b10e5decd04d4c54f3dda081dc</t>
  </si>
  <si>
    <t>/funding-round/e98036aa09e3be55e4ad856645211f48</t>
  </si>
  <si>
    <t>/organization/connectsoft</t>
  </si>
  <si>
    <t>/funding-round/5b39afd2bf44d0f379fe2936150110ac</t>
  </si>
  <si>
    <t>/ORGANIZATION/CONNECTSOFT</t>
  </si>
  <si>
    <t>/funding-round/8fcdcbbdbc630e441ab025e30bcb8a36</t>
  </si>
  <si>
    <t>/organization/connectsolutions</t>
  </si>
  <si>
    <t>/funding-round/548c59333d239e4eb1618289a6e6ba85</t>
  </si>
  <si>
    <t>/ORGANIZATION/CONNECTSOLUTIONS</t>
  </si>
  <si>
    <t>/funding-round/bf2591bf9fc9b14861f4ae3b16a54ad3</t>
  </si>
  <si>
    <t>/organization/connecttohome</t>
  </si>
  <si>
    <t>/funding-round/e007a0e31f841dcd3ba7df07373b5f79</t>
  </si>
  <si>
    <t>/ORGANIZATION/CONNECTURE</t>
  </si>
  <si>
    <t>/funding-round/3fd8af45c371882457c4df0c960600a8</t>
  </si>
  <si>
    <t>/organization/connecture</t>
  </si>
  <si>
    <t>/funding-round/6f6f6d5e56c4133989cc938f0d085490</t>
  </si>
  <si>
    <t>/ORGANIZATION/CONNECTUS</t>
  </si>
  <si>
    <t>/funding-round/922a92b0a6f49cbd08b2fab775fb0b03</t>
  </si>
  <si>
    <t>/organization/connectv-com</t>
  </si>
  <si>
    <t>/funding-round/27fb850650f0863472038b4a42010c63</t>
  </si>
  <si>
    <t>/ORGANIZATION/CONNECTV-COM</t>
  </si>
  <si>
    <t>/funding-round/34af9cc4e00917c5ec02dbd7e3a0dedb</t>
  </si>
  <si>
    <t>/organization/connectyard</t>
  </si>
  <si>
    <t>/funding-round/29a01ab8634f7e919c06419e3f754ed5</t>
  </si>
  <si>
    <t>/ORGANIZATION/CONNECTYARD</t>
  </si>
  <si>
    <t>/funding-round/531000a12e014a4e78adefc14089cecc</t>
  </si>
  <si>
    <t>/funding-round/a86280a80f04576bbebb1b62ed61d112</t>
  </si>
  <si>
    <t>/funding-round/bc7f4d4467e6b0fabd30e142b717a69d</t>
  </si>
  <si>
    <t>/organization/connectyourcare</t>
  </si>
  <si>
    <t>/funding-round/5a9cc24b8079ed314d2861962487f1c4</t>
  </si>
  <si>
    <t>/ORGANIZATION/CONNECTYX-TECHNOLOGIES</t>
  </si>
  <si>
    <t>/funding-round/85b55b99dd6aac7b77813889a826699c</t>
  </si>
  <si>
    <t>/organization/connehito-inc-</t>
  </si>
  <si>
    <t>/funding-round/66ad1cfbef082144a5bb0d603650ae09</t>
  </si>
  <si>
    <t>/ORGANIZATION/CONNESTA</t>
  </si>
  <si>
    <t>/funding-round/da793694f86ba3a64fb5a542c13bebe5</t>
  </si>
  <si>
    <t>/organization/connex-io</t>
  </si>
  <si>
    <t>/funding-round/4f667f622910238880e6b8a3aa7efc3e</t>
  </si>
  <si>
    <t>/ORGANIZATION/CONNEXICA</t>
  </si>
  <si>
    <t>/funding-round/3dc4bd160e478fcc005943166dda538c</t>
  </si>
  <si>
    <t>/organization/connexient</t>
  </si>
  <si>
    <t>/funding-round/57c00022b5c7672aa4d045a4c0e13bb1</t>
  </si>
  <si>
    <t>/ORGANIZATION/CONNEXIENT</t>
  </si>
  <si>
    <t>/funding-round/e0b0475ef4abaeb437b16d402e7dfecb</t>
  </si>
  <si>
    <t>/organization/connexin-software</t>
  </si>
  <si>
    <t>/funding-round/22cbd085c81340af84f06afedd046248</t>
  </si>
  <si>
    <t>/ORGANIZATION/CONNEXIONS</t>
  </si>
  <si>
    <t>/funding-round/f004b70b348f2bc95ada3f226bfa9445</t>
  </si>
  <si>
    <t>/organization/connexionsasia</t>
  </si>
  <si>
    <t>/funding-round/166f6671ba3e349b944f2849aa0ad89f</t>
  </si>
  <si>
    <t>/ORGANIZATION/CONNEXITY</t>
  </si>
  <si>
    <t>/funding-round/5f7430f187571df04fa42dff2b82e3d6</t>
  </si>
  <si>
    <t>/organization/connexity</t>
  </si>
  <si>
    <t>/funding-round/7aa09b63183c01920ec22b1fa140dbcc</t>
  </si>
  <si>
    <t>/funding-round/d52fea93f85f2fdb2c9ce8a38e849c01</t>
  </si>
  <si>
    <t>/organization/connolly</t>
  </si>
  <si>
    <t>/funding-round/c9c72965bb354899fc910dd06dfd9dc7</t>
  </si>
  <si>
    <t>/ORGANIZATION/CONNORA-TECHNOLOGIES</t>
  </si>
  <si>
    <t>/funding-round/338f32bb79712106d156e9772d7915da</t>
  </si>
  <si>
    <t>/organization/connoshoer</t>
  </si>
  <si>
    <t>/funding-round/23ec5d167f6577845bfa771850e252ce</t>
  </si>
  <si>
    <t>/ORGANIZATION/CONNOTATE</t>
  </si>
  <si>
    <t>/funding-round/eb9c63d7eabadbe8f21c2e10aed9359d</t>
  </si>
  <si>
    <t>/organization/connotate</t>
  </si>
  <si>
    <t>/funding-round/f076023550950ab4c3ae4343faba1dd3</t>
  </si>
  <si>
    <t>/ORGANIZATION/CONNXUS</t>
  </si>
  <si>
    <t>/funding-round/3f8c3b184bec5bb65fe54f9bd1fe8df8</t>
  </si>
  <si>
    <t>/organization/connxus</t>
  </si>
  <si>
    <t>/funding-round/dc89c7112e2906ae1cf30e421dbfa3fc</t>
  </si>
  <si>
    <t>/funding-round/e7ffbf2403b6a7adca074f0fdda67bb5</t>
  </si>
  <si>
    <t>/organization/cono-c</t>
  </si>
  <si>
    <t>/funding-round/4ed0a34bb5c0cec391ba19e3cfab6058</t>
  </si>
  <si>
    <t>/ORGANIZATION/CONQUEST</t>
  </si>
  <si>
    <t>/funding-round/3b5fbcf5e116cbeb33301f892cdc4dce</t>
  </si>
  <si>
    <t>/organization/conrig-pharma</t>
  </si>
  <si>
    <t>/funding-round/1b26ba96e4d09e6ab5dd1b1feb3aa39b</t>
  </si>
  <si>
    <t>/ORGANIZATION/CONRIG-PHARMA</t>
  </si>
  <si>
    <t>/funding-round/3958eab9b25ce0fea5b9009e6d236dd0</t>
  </si>
  <si>
    <t>/organization/consano</t>
  </si>
  <si>
    <t>/funding-round/cc7db69443db4af6fdabacdfb2cd3170</t>
  </si>
  <si>
    <t>/ORGANIZATION/CONSANO-MEDICAL-INC</t>
  </si>
  <si>
    <t>/funding-round/51c3dc3b80d4f60681b419a449ea414b</t>
  </si>
  <si>
    <t>/organization/conscious-box</t>
  </si>
  <si>
    <t>/funding-round/625bb1538ab49ed937f5f2f93ad9c864</t>
  </si>
  <si>
    <t>/ORGANIZATION/CONSECTOR</t>
  </si>
  <si>
    <t>/funding-round/7e73aab2f475fd59b57ba26993ecb9a8</t>
  </si>
  <si>
    <t>/organization/consensus-orthopedics</t>
  </si>
  <si>
    <t>/funding-round/76ddc1ae33377d2670c2a7cd96bf0518</t>
  </si>
  <si>
    <t>/ORGANIZATION/CONSENSUS-ORTHOPEDICS</t>
  </si>
  <si>
    <t>/funding-round/f1d6e093b5fcd8d7948e87d7b40145de</t>
  </si>
  <si>
    <t>/organization/consensus-point</t>
  </si>
  <si>
    <t>/funding-round/11ad1d209af6e06e87467f3432aa735f</t>
  </si>
  <si>
    <t>/ORGANIZATION/CONSENSUS-POINT</t>
  </si>
  <si>
    <t>/funding-round/44e3b739a61624553a044c2e142f5c67</t>
  </si>
  <si>
    <t>/funding-round/7cdac9335cdc78285e8dcd1932f8729b</t>
  </si>
  <si>
    <t>/funding-round/82d3691e7b92eced4173ebc42499c063</t>
  </si>
  <si>
    <t>/funding-round/a1187b579c6db99d01558bb5eed92131</t>
  </si>
  <si>
    <t>/funding-round/bbd2829d97b3b0d7dcd6918b40a0a722</t>
  </si>
  <si>
    <t>/organization/consentry-networks</t>
  </si>
  <si>
    <t>/funding-round/7abe595b94560567d2626acd7aad2fdb</t>
  </si>
  <si>
    <t>/ORGANIZATION/CONSENTRY-NETWORKS</t>
  </si>
  <si>
    <t>/funding-round/cb8275bdce1f1153604f23d2b0ac20f1</t>
  </si>
  <si>
    <t>/funding-round/ceefd29d2eece071f757d0e95b2e9818</t>
  </si>
  <si>
    <t>/funding-round/f953d0e6192bf27ade4f827374ee6c54</t>
  </si>
  <si>
    <t>/organization/consera-software</t>
  </si>
  <si>
    <t>/funding-round/08555b4e7d6e861f37b1583216eb98c1</t>
  </si>
  <si>
    <t>/ORGANIZATION/CONSERO-GLOBAL-SOLUTION</t>
  </si>
  <si>
    <t>/funding-round/86b0eb3b3b820044b21df241782e4fa2</t>
  </si>
  <si>
    <t>/organization/consert</t>
  </si>
  <si>
    <t>/funding-round/1e54c13dab8be25432396a7995c38a05</t>
  </si>
  <si>
    <t>/ORGANIZATION/CONSERT</t>
  </si>
  <si>
    <t>/funding-round/21eed89b3ae7cbacee301278200e387d</t>
  </si>
  <si>
    <t>/funding-round/7bd7422ff9a475e0d3415ab3d8e8497a</t>
  </si>
  <si>
    <t>/funding-round/c60c0d26db416ab49b590158cc0bdf56</t>
  </si>
  <si>
    <t>/organization/conservis</t>
  </si>
  <si>
    <t>/funding-round/050f7708fbac16683bf4ec83f0a8725b</t>
  </si>
  <si>
    <t>/ORGANIZATION/CONSERVIS</t>
  </si>
  <si>
    <t>/funding-round/4b99edeb42df3845319e0de829a75268</t>
  </si>
  <si>
    <t>/funding-round/ca19eda3a8a89c0c5279931283cae986</t>
  </si>
  <si>
    <t>/ORGANIZATION/CONSERVUS-INTERNATIONAL</t>
  </si>
  <si>
    <t>/funding-round/014ffe521a01248258798db9d32ad766</t>
  </si>
  <si>
    <t>/organization/considerc</t>
  </si>
  <si>
    <t>/funding-round/b328b3e958e6e6df810136f3c43857e3</t>
  </si>
  <si>
    <t>/ORGANIZATION/CONSIGND</t>
  </si>
  <si>
    <t>/funding-round/13da8843182044e60694293e85aa2d66</t>
  </si>
  <si>
    <t>/organization/consilium-software</t>
  </si>
  <si>
    <t>/funding-round/3bca2777aa212f653e7662a766c40c6d</t>
  </si>
  <si>
    <t>/ORGANIZATION/CONSILIUM-SOFTWARE</t>
  </si>
  <si>
    <t>/funding-round/7d352c0a8097e972d45c44a9d359c8fe</t>
  </si>
  <si>
    <t>/organization/consistel</t>
  </si>
  <si>
    <t>/funding-round/7f1df539a02a972f8aff0158e89ea204</t>
  </si>
  <si>
    <t>/ORGANIZATION/CONSMR</t>
  </si>
  <si>
    <t>/funding-round/6254361eda54244ade5acde1fd22c794</t>
  </si>
  <si>
    <t>/organization/consolidated-credit-acquisitions-llc</t>
  </si>
  <si>
    <t>/funding-round/8e0831ed5ad9dad017beadc51bc1d48b</t>
  </si>
  <si>
    <t>/ORGANIZATION/CONSOLIDATED-ENERGY</t>
  </si>
  <si>
    <t>/funding-round/221119bbf30e7f8d2a03f319e56bd0fc</t>
  </si>
  <si>
    <t>/organization/consolo-services-group</t>
  </si>
  <si>
    <t>/funding-round/119161f146a983e303707ad766ddf8e8</t>
  </si>
  <si>
    <t>/ORGANIZATION/CONSORTEMEDIA</t>
  </si>
  <si>
    <t>/funding-round/22d93989805d526a56ef67b694539b99</t>
  </si>
  <si>
    <t>/organization/consortemedia</t>
  </si>
  <si>
    <t>/funding-round/71ff7acadbaa8f15cff722d195293b60</t>
  </si>
  <si>
    <t>/ORGANIZATION/CONSORTIEX</t>
  </si>
  <si>
    <t>/funding-round/3d72f5684bef5fcbb71166594af6a6e9</t>
  </si>
  <si>
    <t>/organization/consortiex</t>
  </si>
  <si>
    <t>/funding-round/6fbbe558d9d8ad9d34accbbec0938f7f</t>
  </si>
  <si>
    <t>/funding-round/b0e1c879ec1968f6ca99870ba97d37e9</t>
  </si>
  <si>
    <t>/organization/conspire</t>
  </si>
  <si>
    <t>/funding-round/4c9c09bed2b268de90f9dc4ba99ebc2d</t>
  </si>
  <si>
    <t>/ORGANIZATION/CONSPIRE</t>
  </si>
  <si>
    <t>/funding-round/5bb01fd35645fad338c81da2b75f78f5</t>
  </si>
  <si>
    <t>/funding-round/d69599e61e11b0aface88ab7aa61c64c</t>
  </si>
  <si>
    <t>/ORGANIZATION/CONSTANT-CARE-OF-COLORADO-SPRINGS</t>
  </si>
  <si>
    <t>/funding-round/2599efb7fdb4937c8ac0a6e3d4877859</t>
  </si>
  <si>
    <t>/organization/constant-contact</t>
  </si>
  <si>
    <t>/funding-round/383d094835544d6fc0039b41a7aba6a7</t>
  </si>
  <si>
    <t>/ORGANIZATION/CONSTANT-CONTACT</t>
  </si>
  <si>
    <t>/funding-round/3c1564702f969fca53f401a51834eb70</t>
  </si>
  <si>
    <t>/organization/constant-insight</t>
  </si>
  <si>
    <t>/funding-round/ad0c56e492f8a4072df9d289d6786ef7</t>
  </si>
  <si>
    <t>/ORGANIZATION/CONSTANT-THERAPY</t>
  </si>
  <si>
    <t>/funding-round/eaf529fcecf807bd8770d8eadb40f4f4</t>
  </si>
  <si>
    <t>/organization/constantcommerce</t>
  </si>
  <si>
    <t>/funding-round/0994cff0e282c66f0da54d99005149be</t>
  </si>
  <si>
    <t>/ORGANIZATION/CONSTANTCOMMERCE</t>
  </si>
  <si>
    <t>/funding-round/800689ad0fe3d23ec0cf1d3de01523b9</t>
  </si>
  <si>
    <t>/funding-round/921f468ea80f2d1f038280240fae9d7a</t>
  </si>
  <si>
    <t>/funding-round/b226a904d846cbb1b2f073262ada460a</t>
  </si>
  <si>
    <t>/organization/constella-group</t>
  </si>
  <si>
    <t>/funding-round/647957e255f5fda815152c7bd219c55c</t>
  </si>
  <si>
    <t>/ORGANIZATION/CONSTELLATION-PHARMACEUTICALS</t>
  </si>
  <si>
    <t>/funding-round/01a16640314175b45560ac0f98ee4b86</t>
  </si>
  <si>
    <t>/organization/constellation-pharmaceuticals</t>
  </si>
  <si>
    <t>/funding-round/1faa0ba8cd164d59f09aa2ace6794c58</t>
  </si>
  <si>
    <t>/funding-round/57db7868abf4e7293531f4d97478fa4a</t>
  </si>
  <si>
    <t>/funding-round/6db95c2388013e4e1486f6bf37252a4c</t>
  </si>
  <si>
    <t>/funding-round/ce844aa2d4185edfc6e0461a4f9e89d5</t>
  </si>
  <si>
    <t>/organization/constellation-research</t>
  </si>
  <si>
    <t>/funding-round/9b51dd521be2bf1661baddfb09ca2562</t>
  </si>
  <si>
    <t>/ORGANIZATION/CONSTITUTION-MEDICAL-INVESTORS</t>
  </si>
  <si>
    <t>/funding-round/47c9269977b007d63c20aaded6726e73</t>
  </si>
  <si>
    <t>/organization/constitution-medical-investors</t>
  </si>
  <si>
    <t>/funding-round/a940fcaec09586321e2099a682b39006</t>
  </si>
  <si>
    <t>/funding-round/c31c01ae2bacc8b4a3bf25874deb669f</t>
  </si>
  <si>
    <t>/organization/construct</t>
  </si>
  <si>
    <t>/funding-round/5c46697b7acb5eb2fc95ef9d8cf0cc96</t>
  </si>
  <si>
    <t>/ORGANIZATION/CONSTRUCT-ED-INC-</t>
  </si>
  <si>
    <t>/funding-round/6c3c36504e410aa3b2f759d23f80007a</t>
  </si>
  <si>
    <t>/organization/construction-automation-inc</t>
  </si>
  <si>
    <t>/funding-round/675e732327660becc1ce0c0238a36f75</t>
  </si>
  <si>
    <t>/ORGANIZATION/CONSTRUCTION-SOFTWARE-TECHNOLOGIES</t>
  </si>
  <si>
    <t>/funding-round/41ea6257f527a830f7cc638fa148f193</t>
  </si>
  <si>
    <t>/organization/construction-software-technologies</t>
  </si>
  <si>
    <t>/funding-round/6574d213ced9c8fecdd3d62b20bec83b</t>
  </si>
  <si>
    <t>/ORGANIZATION/CONSTRVCT</t>
  </si>
  <si>
    <t>/funding-round/a9680ad755a9148751b442096825541b</t>
  </si>
  <si>
    <t>/organization/consul-risk-management-international</t>
  </si>
  <si>
    <t>/funding-round/37b1ec50af7ba9665ef5e1bde92b569b</t>
  </si>
  <si>
    <t>24-09-2011</t>
  </si>
  <si>
    <t>/ORGANIZATION/CONSUL-RISK-MANAGEMENT-INTERNATIONAL</t>
  </si>
  <si>
    <t>/funding-round/856505caacfb87f8db01d18aaa86d6cf</t>
  </si>
  <si>
    <t>/funding-round/fc81dfd0cd651a6bec96ba8b92a6e6e9</t>
  </si>
  <si>
    <t>/ORGANIZATION/CONSULT-A-DOCTOR</t>
  </si>
  <si>
    <t>/funding-round/d9ea6959a2812bbed0126850e6311f75</t>
  </si>
  <si>
    <t>/organization/consult-mango-inc</t>
  </si>
  <si>
    <t>/funding-round/6baca13b438e6be40984849d39701aac</t>
  </si>
  <si>
    <t>/ORGANIZATION/CONSULT-MANGO-INC</t>
  </si>
  <si>
    <t>/funding-round/869dff48d32cc0e5796039dae578b830</t>
  </si>
  <si>
    <t>/organization/consultant-marketplace</t>
  </si>
  <si>
    <t>/funding-round/e6e3b2fea897e83d386eaa75b54152df</t>
  </si>
  <si>
    <t>/ORGANIZATION/CONSULTED</t>
  </si>
  <si>
    <t>/funding-round/b3e3bb52376f3f2dfc6b010e30f2f335</t>
  </si>
  <si>
    <t>/organization/consulting-services</t>
  </si>
  <si>
    <t>/funding-round/79d5f5d91796e007ea7f6b61f7b5e46d</t>
  </si>
  <si>
    <t>/ORGANIZATION/CONSUMABLE-SCIENCE</t>
  </si>
  <si>
    <t>/funding-round/a5bfe276a7621d9dd4b776049a12966e</t>
  </si>
  <si>
    <t>/organization/consumer-agent-portal-cap</t>
  </si>
  <si>
    <t>/funding-round/3c455f8fcb47fcb773822b3b752a13f0</t>
  </si>
  <si>
    <t>/ORGANIZATION/CONSUMER-AGENT-PORTAL-CAP</t>
  </si>
  <si>
    <t>/funding-round/3eb10d07b601cf022ee82822fb15aee8</t>
  </si>
  <si>
    <t>/funding-round/8419ff0f582a3875bb0b3222c9bf004d</t>
  </si>
  <si>
    <t>/funding-round/ea6a6ab613d22bdee29f91b05aeb868d</t>
  </si>
  <si>
    <t>/organization/consumer-brands</t>
  </si>
  <si>
    <t>/funding-round/7ada9a8e72e2533bcef2bebfe1c40aed</t>
  </si>
  <si>
    <t>/ORGANIZATION/CONSUMER-BRANDS</t>
  </si>
  <si>
    <t>/funding-round/de431fa294ccb57873e90f10b35f0947</t>
  </si>
  <si>
    <t>/organization/consumer-health-advisers</t>
  </si>
  <si>
    <t>/funding-round/670bde39ef22588fbdc9642ff17891d6</t>
  </si>
  <si>
    <t>/ORGANIZATION/CONSUMER-HEALTH-ADVISERS</t>
  </si>
  <si>
    <t>/funding-round/ea7b4b8893546fa1b8492310065ae3bd</t>
  </si>
  <si>
    <t>/organization/consumer-physics</t>
  </si>
  <si>
    <t>/funding-round/12ca181ae803a90ad5ad8a73154d87de</t>
  </si>
  <si>
    <t>/ORGANIZATION/CONSUMER-PHYSICS</t>
  </si>
  <si>
    <t>/funding-round/5696f687ea91632f4f3a592558ffc1b4</t>
  </si>
  <si>
    <t>/funding-round/a6f0850cd73844870cde3a6b526e27ac</t>
  </si>
  <si>
    <t>/funding-round/b1d86abb83654d279fc369a243837a2e</t>
  </si>
  <si>
    <t>/funding-round/f5beb8c1d2d39137a76e1092db16931f</t>
  </si>
  <si>
    <t>/funding-round/fcf8257ba71e8bbb283315bd978f4ed3</t>
  </si>
  <si>
    <t>/organization/consumer-powerline</t>
  </si>
  <si>
    <t>/funding-round/56fd96a5b329cead3e2ed9b931f6cb41</t>
  </si>
  <si>
    <t>/ORGANIZATION/CONSUMER-UNITED</t>
  </si>
  <si>
    <t>/funding-round/24e82b26749a97ea784f4171e74e1da2</t>
  </si>
  <si>
    <t>/organization/consumer-united</t>
  </si>
  <si>
    <t>/funding-round/66a2c36ee67d0b5fa910c569ac90092e</t>
  </si>
  <si>
    <t>/funding-round/c4c3fabc56882dc515e8df9ce5220c1a</t>
  </si>
  <si>
    <t>/organization/consumerbell</t>
  </si>
  <si>
    <t>/funding-round/67b9a0fd900c87afaba4d5d8b4cfb6c1</t>
  </si>
  <si>
    <t>/ORGANIZATION/CONSUMERMEDICAL</t>
  </si>
  <si>
    <t>/funding-round/957abff67482cdaaa1d1aa63e34e62eb</t>
  </si>
  <si>
    <t>/organization/consumerreview</t>
  </si>
  <si>
    <t>/funding-round/7b3e18b3e494c08bad1ff2d0e0bcd12c</t>
  </si>
  <si>
    <t>/ORGANIZATION/CONT3NT-COM</t>
  </si>
  <si>
    <t>/funding-round/0e8195af1603b293433c9d34377c7ef2</t>
  </si>
  <si>
    <t>/organization/cont3nt-com</t>
  </si>
  <si>
    <t>/funding-round/7868b9ddba7e771e9116118d15b58005</t>
  </si>
  <si>
    <t>/ORGANIZATION/CONTAAZUL</t>
  </si>
  <si>
    <t>/funding-round/5c1a611c6e8cf89dfb255eea4c795dba</t>
  </si>
  <si>
    <t>/organization/contaazul</t>
  </si>
  <si>
    <t>/funding-round/9154bf713ebf45c7bf326367abbfcc55</t>
  </si>
  <si>
    <t>/funding-round/dd0c9490a15f06a830cceed80cf93c39</t>
  </si>
  <si>
    <t>/funding-round/faaceebb69629095b654260195b74e63</t>
  </si>
  <si>
    <t>/ORGANIZATION/CONTABILIZEI-CONTABILIDADE-ONLINE</t>
  </si>
  <si>
    <t>/funding-round/1eefc9492f24668cc01636d80dc0ac00</t>
  </si>
  <si>
    <t>/organization/contabilizei-contabilidade-online</t>
  </si>
  <si>
    <t>/funding-round/b6b70282181d69fb508443789fc89c4d</t>
  </si>
  <si>
    <t>/ORGANIZATION/CONTACT-AT-ONCE</t>
  </si>
  <si>
    <t>/funding-round/5dd9f5e134615bbc45d62c8a9efd9adb</t>
  </si>
  <si>
    <t>/organization/contact-solutions</t>
  </si>
  <si>
    <t>/funding-round/98db805d3d890a8a7634d4bdee64fbcd</t>
  </si>
  <si>
    <t>/ORGANIZATION/CONTACTABLE</t>
  </si>
  <si>
    <t>/funding-round/51cdd654ce986715caae8aa33552f2b1</t>
  </si>
  <si>
    <t>/organization/contactis-group-sp--z-o-o-</t>
  </si>
  <si>
    <t>/funding-round/0359bc425bef62d69f5d035fb2a34997</t>
  </si>
  <si>
    <t>/ORGANIZATION/CONTACTIS-GROUP-SP--Z-O-O-</t>
  </si>
  <si>
    <t>/funding-round/0812af1835e0a640f5e53180a1361506</t>
  </si>
  <si>
    <t>/organization/contactlab</t>
  </si>
  <si>
    <t>/funding-round/421f39bc338dec42a045f07be21a28b0</t>
  </si>
  <si>
    <t>/ORGANIZATION/CONTACTMONKEY</t>
  </si>
  <si>
    <t>/funding-round/47c715ce4db6b8bc759f63a327a714fa</t>
  </si>
  <si>
    <t>/organization/contactoffice</t>
  </si>
  <si>
    <t>/funding-round/303293df009f6cd8448f6a2068eb0fca</t>
  </si>
  <si>
    <t>23-02-2001</t>
  </si>
  <si>
    <t>/ORGANIZATION/CONTACTS</t>
  </si>
  <si>
    <t>/funding-round/55fc11d1214f9009057479f529388324</t>
  </si>
  <si>
    <t>/organization/contactual</t>
  </si>
  <si>
    <t>/funding-round/163837993b24ced03b881b623598bb15</t>
  </si>
  <si>
    <t>/ORGANIZATION/CONTACTUALLY</t>
  </si>
  <si>
    <t>/funding-round/364a53a06c07bafb5e7b75048688e5da</t>
  </si>
  <si>
    <t>/organization/contactually</t>
  </si>
  <si>
    <t>/funding-round/5b334133f92e167365ee4f5f1c6bbffd</t>
  </si>
  <si>
    <t>/funding-round/76fd3516833ad3fc5b94ed2dd9689324</t>
  </si>
  <si>
    <t>/funding-round/801a483785fc2ba74f53b2b8748da797</t>
  </si>
  <si>
    <t>/funding-round/89cb62ac397579e1cfcff9365637464d</t>
  </si>
  <si>
    <t>/organization/contactus-com</t>
  </si>
  <si>
    <t>/funding-round/2bb5e1cfbc67bb839025fa5e317777f2</t>
  </si>
  <si>
    <t>/ORGANIZATION/CONTACTUS-COM</t>
  </si>
  <si>
    <t>/funding-round/6723c4c0e6d410f567e1ccfbf15a0dc5</t>
  </si>
  <si>
    <t>/funding-round/8f6909dd225a401936644e31484c43b6</t>
  </si>
  <si>
    <t>/ORGANIZATION/CONTAINERSHIP</t>
  </si>
  <si>
    <t>/funding-round/bbf6908c1f28fc42fc855d6e20a4609d</t>
  </si>
  <si>
    <t>/organization/contap-inc</t>
  </si>
  <si>
    <t>/funding-round/3ef221f806559528dc4ff228d9c3f83a</t>
  </si>
  <si>
    <t>/ORGANIZATION/CONTASTIC</t>
  </si>
  <si>
    <t>/funding-round/4eabc11976b760e46faa23f1b33ffdae</t>
  </si>
  <si>
    <t>/organization/contatta-inc</t>
  </si>
  <si>
    <t>/funding-round/66005c2fa99e5d041d9a4a864c7edff9</t>
  </si>
  <si>
    <t>/ORGANIZATION/CONTATTA-INC</t>
  </si>
  <si>
    <t>/funding-round/e225d544e79f0b74fa2883f862e969a0</t>
  </si>
  <si>
    <t>/funding-round/f109f8524d7e51317b4b4734979582f3</t>
  </si>
  <si>
    <t>/ORGANIZATION/CONTECH</t>
  </si>
  <si>
    <t>/funding-round/3a7f7a78ba05368978b3c5d96e663dc0</t>
  </si>
  <si>
    <t>/organization/contech-holdings</t>
  </si>
  <si>
    <t>/funding-round/ad707403c314e6682d3beb259399ae47</t>
  </si>
  <si>
    <t>/ORGANIZATION/CONTEGO-FRAUD-SOLUTIONS</t>
  </si>
  <si>
    <t>/funding-round/1c39262ac5f4cbd7035eaac01af7caa0</t>
  </si>
  <si>
    <t>/organization/contego-fraud-solutions</t>
  </si>
  <si>
    <t>/funding-round/75383a7947216d94e57beca6abb30aca</t>
  </si>
  <si>
    <t>/funding-round/ba180ff4d6efdb3a8d2169161725ec3b</t>
  </si>
  <si>
    <t>/funding-round/e7143057f3a1c4139765887e0a252bac</t>
  </si>
  <si>
    <t>/ORGANIZATION/CONTEGO-MEDICAL</t>
  </si>
  <si>
    <t>/funding-round/65f783651f9733f744c8f59c865773e1</t>
  </si>
  <si>
    <t>/organization/contemporary-analysis</t>
  </si>
  <si>
    <t>/funding-round/eef7b39208888af8422685feb82602a8</t>
  </si>
  <si>
    <t>/ORGANIZATION/CONTENIDO</t>
  </si>
  <si>
    <t>/funding-round/1c9a9d0979a2da8f13cd725ff3ddb23b</t>
  </si>
  <si>
    <t>/organization/contenido</t>
  </si>
  <si>
    <t>/funding-round/c9b8ab3d07726a75b85b62579aef3292</t>
  </si>
  <si>
    <t>/ORGANIZATION/CONTENT-ANALYTICS</t>
  </si>
  <si>
    <t>/funding-round/52d983999d0e9c621621c73998203fe2</t>
  </si>
  <si>
    <t>/organization/content-analytics</t>
  </si>
  <si>
    <t>/funding-round/8f032f201413d91f4fa74e57ff252d1c</t>
  </si>
  <si>
    <t>/funding-round/abb12ad34d429cebe9284cdb53e12fff</t>
  </si>
  <si>
    <t>/organization/content-blvd</t>
  </si>
  <si>
    <t>/funding-round/932949f75a5697ce3200d785fd57d9ba</t>
  </si>
  <si>
    <t>/ORGANIZATION/CONTENT-CALENDR</t>
  </si>
  <si>
    <t>/funding-round/15c1716ef0c3260548b2c936511806bd</t>
  </si>
  <si>
    <t>/organization/content-care</t>
  </si>
  <si>
    <t>/funding-round/3af0d807f296ae81e21f13c543b2eee3</t>
  </si>
  <si>
    <t>/ORGANIZATION/CONTENT-CIRCLES</t>
  </si>
  <si>
    <t>/funding-round/f3d993e2287d30228603c56a4751149b</t>
  </si>
  <si>
    <t>/organization/content-fleet</t>
  </si>
  <si>
    <t>/funding-round/48b77f9de33a2453f6bfc0a89a8aca7e</t>
  </si>
  <si>
    <t>/ORGANIZATION/CONTENT-FLEET</t>
  </si>
  <si>
    <t>/funding-round/f819c912fdebfe6786f2e20a23dd7ef9</t>
  </si>
  <si>
    <t>/organization/content-launch</t>
  </si>
  <si>
    <t>/funding-round/09da626ee1465d3a38bada81a1eb30d3</t>
  </si>
  <si>
    <t>/ORGANIZATION/CONTENT-LAUNCH</t>
  </si>
  <si>
    <t>/funding-round/82d2276ee4587e8a996ba1a1a0105e3e</t>
  </si>
  <si>
    <t>/organization/content-now</t>
  </si>
  <si>
    <t>/funding-round/61bdfb67bd0ec786c80e9669fb39c6c3</t>
  </si>
  <si>
    <t>/ORGANIZATION/CONTENT-ONE</t>
  </si>
  <si>
    <t>/funding-round/598d81b5b0fcc703b9792e62950ca223</t>
  </si>
  <si>
    <t>/organization/content-ramen</t>
  </si>
  <si>
    <t>/funding-round/39a9c638481cf6ee67e85ccf5b7c53de</t>
  </si>
  <si>
    <t>/ORGANIZATION/CONTENT-RAVEN</t>
  </si>
  <si>
    <t>/funding-round/10e9f3db52a9b6322b8aaeb9278f5c93</t>
  </si>
  <si>
    <t>/organization/content-reach</t>
  </si>
  <si>
    <t>/funding-round/9a24702f93645ef9ee4b0decb8f00959</t>
  </si>
  <si>
    <t>/ORGANIZATION/CONTENT-SAVVY</t>
  </si>
  <si>
    <t>/funding-round/16f4f3ed169a3f8e8c8b5a136752df22</t>
  </si>
  <si>
    <t>/organization/content-savvy</t>
  </si>
  <si>
    <t>/funding-round/43a8cd2c953d84cd5e9b75346be3cb09</t>
  </si>
  <si>
    <t>/funding-round/ea191f1c3dc3e24ee1e444e30e5f92f3</t>
  </si>
  <si>
    <t>/organization/content-syndicate-words-on-demand</t>
  </si>
  <si>
    <t>/funding-round/38661846a04df823b0220a986b3cb54d</t>
  </si>
  <si>
    <t>/ORGANIZATION/CONTENT-SYNDICATE-WORDS-ON-DEMAND</t>
  </si>
  <si>
    <t>/funding-round/c40df43f9af82f1e811df22f83b4727e</t>
  </si>
  <si>
    <t>/organization/content360</t>
  </si>
  <si>
    <t>/funding-round/01bc4d5cd68f2cf6a23a794ae7c42685</t>
  </si>
  <si>
    <t>/ORGANIZATION/CONTENT360</t>
  </si>
  <si>
    <t>/funding-round/cedbc298bceb4f8795d8e318f0df7b99</t>
  </si>
  <si>
    <t>/funding-round/cfdc31f05ab4fc562c98158abafcde3e</t>
  </si>
  <si>
    <t>/ORGANIZATION/CONTENTCHECKED</t>
  </si>
  <si>
    <t>/funding-round/bb7a74e11b7081f4551f1bcb3de6e2c0</t>
  </si>
  <si>
    <t>/organization/contentdj</t>
  </si>
  <si>
    <t>/funding-round/4f2992c2d8a169369c635d3521a7dd1b</t>
  </si>
  <si>
    <t>/ORGANIZATION/CONTENTFOREST</t>
  </si>
  <si>
    <t>/funding-round/606327e0093b9bf44917f99e9dd0c3b1</t>
  </si>
  <si>
    <t>/organization/contentful</t>
  </si>
  <si>
    <t>/funding-round/6867021ae548ff66f3e27fc54e68cbb4</t>
  </si>
  <si>
    <t>/ORGANIZATION/CONTENTFUL</t>
  </si>
  <si>
    <t>/funding-round/e9bd04932adbe8abf977b7eca3c344c6</t>
  </si>
  <si>
    <t>/organization/contentivo</t>
  </si>
  <si>
    <t>/funding-round/f989ed7b294e8b9e50005ec599a25420</t>
  </si>
  <si>
    <t>/ORGANIZATION/CONTENTLY</t>
  </si>
  <si>
    <t>/funding-round/24bca33f8cd6d6d12f22f47d7a412e11</t>
  </si>
  <si>
    <t>/organization/contently</t>
  </si>
  <si>
    <t>/funding-round/293e03c198df9da71da8a5b12de13a15</t>
  </si>
  <si>
    <t>/funding-round/64ab4694a71f41b5b83a1443213f8460</t>
  </si>
  <si>
    <t>/funding-round/780cc9400c452b4484fea72f61dcfb5f</t>
  </si>
  <si>
    <t>/funding-round/af25bc9aee6faf819a576a634f291702</t>
  </si>
  <si>
    <t>/organization/contentmart-in</t>
  </si>
  <si>
    <t>/funding-round/cf2883d92989d5c57d3d2917da652da3</t>
  </si>
  <si>
    <t>/ORGANIZATION/CONTENTMENT-LTD</t>
  </si>
  <si>
    <t>/funding-round/b6c56f901aebf90451924bffcf4a6081</t>
  </si>
  <si>
    <t>/organization/contentoro</t>
  </si>
  <si>
    <t>/funding-round/72955bcfcd043f8715da5567b143793b</t>
  </si>
  <si>
    <t>/ORGANIZATION/CONTENTREALTIME</t>
  </si>
  <si>
    <t>/funding-round/802d5b2781eb05eec404dbd051dbe73a</t>
  </si>
  <si>
    <t>/organization/contents-first</t>
  </si>
  <si>
    <t>/funding-round/34ec42ced4151e617ae84fcd40d90fca</t>
  </si>
  <si>
    <t>/ORGANIZATION/CONTENTS-FIRST</t>
  </si>
  <si>
    <t>/funding-round/6ac10ee76875c07cf531c8bbb8350c3a</t>
  </si>
  <si>
    <t>/organization/contentwatch</t>
  </si>
  <si>
    <t>/funding-round/137d0e6269dd1985b8d19c684dae4020</t>
  </si>
  <si>
    <t>/ORGANIZATION/CONTERRA-BROADBAND-SERVICES</t>
  </si>
  <si>
    <t>/funding-round/62302a0e8dd7b19ba6de4c7b624ca788</t>
  </si>
  <si>
    <t>/organization/conterra-broadband-services</t>
  </si>
  <si>
    <t>/funding-round/87f8e754e4f4e421c0ec13180374f4cc</t>
  </si>
  <si>
    <t>/ORGANIZATION/CONTESSA-HEALTH</t>
  </si>
  <si>
    <t>/funding-round/814269227e95e289839858d9fe867ef0</t>
  </si>
  <si>
    <t>/organization/contestmachine</t>
  </si>
  <si>
    <t>/funding-round/2931256c4e17e6b22376e261a22b4311</t>
  </si>
  <si>
    <t>/ORGANIZATION/CONTESTOMATIK</t>
  </si>
  <si>
    <t>/funding-round/45e484436bfd087cf0619210ffae7453</t>
  </si>
  <si>
    <t>/organization/contests4causes</t>
  </si>
  <si>
    <t>/funding-round/4015e91109f3afdaa937d7a9f34a326d</t>
  </si>
  <si>
    <t>/ORGANIZATION/CONTEXT-APP</t>
  </si>
  <si>
    <t>/funding-round/3993d6335274079fbcddb9ba4f8ef8a7</t>
  </si>
  <si>
    <t>/organization/context-aware-solutions</t>
  </si>
  <si>
    <t>/funding-round/0df37dfbdae0e7ca99c7e35865253259</t>
  </si>
  <si>
    <t>/ORGANIZATION/CONTEXT-ENGINES</t>
  </si>
  <si>
    <t>/funding-round/2ca5b4a5e48f5b6dfd13d4aa22c0f56d</t>
  </si>
  <si>
    <t>/organization/context-labs</t>
  </si>
  <si>
    <t>/funding-round/8929bb2f3b5ab2b8fe374f8a6cadce7e</t>
  </si>
  <si>
    <t>/ORGANIZATION/CONTEXT-MATTERS</t>
  </si>
  <si>
    <t>/funding-round/3aec15cfc6c5629339926d5101c4578e</t>
  </si>
  <si>
    <t>/organization/context-matters</t>
  </si>
  <si>
    <t>/funding-round/6ab3fe298690a44f67eb5d2246b4a9e5</t>
  </si>
  <si>
    <t>/funding-round/ccaaefa6c856b16d109fc183d748ef30</t>
  </si>
  <si>
    <t>/organization/context-relevant</t>
  </si>
  <si>
    <t>/funding-round/9247b75b79a64b9efc679a96eee473fb</t>
  </si>
  <si>
    <t>/ORGANIZATION/CONTEXT-RELEVANT</t>
  </si>
  <si>
    <t>/funding-round/c42645e1983cd8517d81f12754866660</t>
  </si>
  <si>
    <t>/funding-round/da83a6be4ca556156258f6536bece281</t>
  </si>
  <si>
    <t>/funding-round/e9e15e37ce0c327fdbe9a30834dc5d49</t>
  </si>
  <si>
    <t>/funding-round/eda3842253ca58b4f7f2f54ca1635886</t>
  </si>
  <si>
    <t>/ORGANIZATION/CONTEXTBROKER</t>
  </si>
  <si>
    <t>/funding-round/b6256769588ccf4f7f99f2c4e6767e41</t>
  </si>
  <si>
    <t>/organization/contextbroker</t>
  </si>
  <si>
    <t>/funding-round/e199e53ed2bcb80162a7352cf28521f9</t>
  </si>
  <si>
    <t>/ORGANIZATION/CONTEXTOOL</t>
  </si>
  <si>
    <t>/funding-round/f03b4f4ce604c105883351fa6a69e0f1</t>
  </si>
  <si>
    <t>/organization/contextors</t>
  </si>
  <si>
    <t>/funding-round/559f5bb2e7acb83a617bbc293aa32fbb</t>
  </si>
  <si>
    <t>/ORGANIZATION/CONTEXTORS</t>
  </si>
  <si>
    <t>/funding-round/f015a74491b7989d69fb9d59fe22330a</t>
  </si>
  <si>
    <t>/organization/contextplane</t>
  </si>
  <si>
    <t>/funding-round/06fc68ac3b1df7acb8630a6df1a73f8d</t>
  </si>
  <si>
    <t>/ORGANIZATION/CONTEXTREAM</t>
  </si>
  <si>
    <t>/funding-round/7bb7540d4b45c0824211ec122c6064f4</t>
  </si>
  <si>
    <t>/organization/contextream</t>
  </si>
  <si>
    <t>/funding-round/90eb5330d182c308e34be50ce794a29f</t>
  </si>
  <si>
    <t>/funding-round/e596a90c80f8a9023a9b34dc60cc115e</t>
  </si>
  <si>
    <t>/organization/contextweb</t>
  </si>
  <si>
    <t>/funding-round/561d9c1d43de69dea3bce554954c3c57</t>
  </si>
  <si>
    <t>/ORGANIZATION/CONTEXTWEB</t>
  </si>
  <si>
    <t>/funding-round/a0cb19916cde28770c79d7503d0387ac</t>
  </si>
  <si>
    <t>/funding-round/bc09d2f38a701e1bf7722e7ca1b07b00</t>
  </si>
  <si>
    <t>/funding-round/ce0b1426025edbe65adcbd115e90d055</t>
  </si>
  <si>
    <t>/funding-round/f6f2776e06aabfb00cb65edf6db08923</t>
  </si>
  <si>
    <t>/ORGANIZATION/CONTIGO-FINANCIAL</t>
  </si>
  <si>
    <t>/funding-round/704624ca86314ab895adb3aeeae89fb6</t>
  </si>
  <si>
    <t>/organization/contigo-systems--inc-</t>
  </si>
  <si>
    <t>/funding-round/ce7e5f98434094f1c3adb8318e16d6dc</t>
  </si>
  <si>
    <t>/ORGANIZATION/CONTINENTAL-COAL</t>
  </si>
  <si>
    <t>/funding-round/a05c4f15ed5128e7f3dfdf4acee9f59b</t>
  </si>
  <si>
    <t>/organization/continental-renewable-energy</t>
  </si>
  <si>
    <t>/funding-round/c225a0498a2c222ce52b5f6a96f2264b</t>
  </si>
  <si>
    <t>/ORGANIZATION/CONTINENTAL-WRESTLING-FEDERATION</t>
  </si>
  <si>
    <t>/funding-round/bc5d6173a293a4be4d4eaee37807e54d</t>
  </si>
  <si>
    <t>/organization/continuent</t>
  </si>
  <si>
    <t>/funding-round/d5c2e3d74fbb888e1895929a35a2c76d</t>
  </si>
  <si>
    <t>31-10-2005</t>
  </si>
  <si>
    <t>/ORGANIZATION/CONTINUING-EDUCATION-RECORDS-RESOURCES</t>
  </si>
  <si>
    <t>/funding-round/04f7fb6fb3437b1522bcb441a688a324</t>
  </si>
  <si>
    <t>/organization/continuity-engine</t>
  </si>
  <si>
    <t>/funding-round/0f6b413b4042a98a776056ffa50a63e2</t>
  </si>
  <si>
    <t>/ORGANIZATION/CONTINUITY-ENGINE</t>
  </si>
  <si>
    <t>/funding-round/0f911a4de09742defa458e5db036fea5</t>
  </si>
  <si>
    <t>/funding-round/3f17f2fa2ec4accb5bb66a0ff964ae1d</t>
  </si>
  <si>
    <t>/funding-round/41ecb22a68d24c49979b1a63697823f9</t>
  </si>
  <si>
    <t>/funding-round/8b8beb3ab88f0709bef2be87e9c38a5c</t>
  </si>
  <si>
    <t>/ORGANIZATION/CONTINUITY-SOFTWARE</t>
  </si>
  <si>
    <t>/funding-round/321ac2db7e775456fa3a5fe8bfab9792</t>
  </si>
  <si>
    <t>/organization/continuity-software</t>
  </si>
  <si>
    <t>/funding-round/91cccba66533e6307f25fd72cb726e6f</t>
  </si>
  <si>
    <t>/ORGANIZATION/CONTINUITYX-SOLUTIONS</t>
  </si>
  <si>
    <t>/funding-round/8f0591762a15fbf47ba290874e9d8632</t>
  </si>
  <si>
    <t>/organization/continuous-computing</t>
  </si>
  <si>
    <t>/funding-round/05660a6fd0c7a94713dd8c7f914500f8</t>
  </si>
  <si>
    <t>/ORGANIZATION/CONTINUOUS-COMPUTING</t>
  </si>
  <si>
    <t>/funding-round/10fb027b5da1e18a5558629e56f20c53</t>
  </si>
  <si>
    <t>/organization/continuum-analytics</t>
  </si>
  <si>
    <t>/funding-round/085adfe43a07e2709d1e596498ea2ec6</t>
  </si>
  <si>
    <t>/ORGANIZATION/CONTINUUM-ANALYTICS</t>
  </si>
  <si>
    <t>/funding-round/2a5571947e195cb60a6734d2d135b252</t>
  </si>
  <si>
    <t>/funding-round/c12875654cd1b3aa57da34e723345e66</t>
  </si>
  <si>
    <t>/funding-round/ff677edd1a5fddc4e2c37d43e7dd6da3</t>
  </si>
  <si>
    <t>/funding-round/ff9166fb6358b5a04ff4b6ec91d01267</t>
  </si>
  <si>
    <t>/ORGANIZATION/CONTINUUM-CARE</t>
  </si>
  <si>
    <t>/funding-round/e6ecdda2e42d7a1ce880ac9904cc8678</t>
  </si>
  <si>
    <t>/organization/continuum-health-alliance</t>
  </si>
  <si>
    <t>/funding-round/91a3a69bc7a150bc5ff1155a06c7b033</t>
  </si>
  <si>
    <t>/ORGANIZATION/CONTINUUM-HEALTHCARE</t>
  </si>
  <si>
    <t>/funding-round/2577e4cfed12cb34781a628183ba6817</t>
  </si>
  <si>
    <t>/organization/continuum-healthcare</t>
  </si>
  <si>
    <t>/funding-round/8e23582696cf98299585f106497c711f</t>
  </si>
  <si>
    <t>/ORGANIZATION/CONTINUUM-LLC</t>
  </si>
  <si>
    <t>/funding-round/06ab1d915b6aa4acd3964744f6188dbe</t>
  </si>
  <si>
    <t>19-02-2008</t>
  </si>
  <si>
    <t>/organization/continuum-managed-services</t>
  </si>
  <si>
    <t>/funding-round/4b999a65305e8b390b915e19892d7ac7</t>
  </si>
  <si>
    <t>/ORGANIZATION/CONTINUUM-PHOTONICS</t>
  </si>
  <si>
    <t>/funding-round/60c83b372fdaa54bdcd50661744121cd</t>
  </si>
  <si>
    <t>/organization/continuum-rehabilitation</t>
  </si>
  <si>
    <t>/funding-round/9125ce7bef187ac1b3493a78912729ad</t>
  </si>
  <si>
    <t>/ORGANIZATION/CONTINUUMRX</t>
  </si>
  <si>
    <t>/funding-round/603493698fae02284735e258aafdf2ad</t>
  </si>
  <si>
    <t>/organization/continuumrx</t>
  </si>
  <si>
    <t>/funding-round/f2abf751c2ebc6d1fb957e093f2aa4af</t>
  </si>
  <si>
    <t>/ORGANIZATION/CONTINUUS-PHARMACEUTICALS</t>
  </si>
  <si>
    <t>/funding-round/0a7f564ddf48c2346606d2d4818bb5c3</t>
  </si>
  <si>
    <t>/organization/continuus-pharmaceuticals</t>
  </si>
  <si>
    <t>/funding-round/c49603cfdcf056c534fdadcfd5479a8d</t>
  </si>
  <si>
    <t>/ORGANIZATION/CONTIVO</t>
  </si>
  <si>
    <t>/funding-round/f517a2edfe200685c4438c627aef0c51</t>
  </si>
  <si>
    <t>/organization/contix</t>
  </si>
  <si>
    <t>/funding-round/a0094b08b3a8712a575c716d2de47482</t>
  </si>
  <si>
    <t>/ORGANIZATION/CONTORION</t>
  </si>
  <si>
    <t>/funding-round/7d59da01541a040b05d81950bea8e15c</t>
  </si>
  <si>
    <t>/organization/contour-energy-systems</t>
  </si>
  <si>
    <t>/funding-round/6932e3c0a65f55a0dfd3f6f83f50a06d</t>
  </si>
  <si>
    <t>/ORGANIZATION/CONTOUR-ENERGY-SYSTEMS</t>
  </si>
  <si>
    <t>/funding-round/807538bcd56fd4dee7474d29f3f9def1</t>
  </si>
  <si>
    <t>/funding-round/bbaf5fb7c67fdd233a4cf7b774226d08</t>
  </si>
  <si>
    <t>/ORGANIZATION/CONTOUR-INNOVATIONS</t>
  </si>
  <si>
    <t>/funding-round/4aea4789fedac566215833b28b566c03</t>
  </si>
  <si>
    <t>/organization/contour-semiconductor</t>
  </si>
  <si>
    <t>/funding-round/45c9e6557003bab6c9b6fe71ca92d7ee</t>
  </si>
  <si>
    <t>/ORGANIZATION/CONTOUR-SEMICONDUCTOR</t>
  </si>
  <si>
    <t>/funding-round/c5c0f54a94a23ef5a8db6287317b11d9</t>
  </si>
  <si>
    <t>/organization/contra-capital</t>
  </si>
  <si>
    <t>/funding-round/f49a416f38da2c8a3d7036fe2476cf7c</t>
  </si>
  <si>
    <t>/ORGANIZATION/CONTRACT-CLOUD</t>
  </si>
  <si>
    <t>/funding-round/e39d3090818db7ef92b3d227c93c4c6e</t>
  </si>
  <si>
    <t>/organization/contract-live</t>
  </si>
  <si>
    <t>/funding-round/31ccd14324517c9e38cd49737e1d4d7b</t>
  </si>
  <si>
    <t>/ORGANIZATION/CONTRACT-LIVE</t>
  </si>
  <si>
    <t>/funding-round/8520240bf90ece85b861ea5f2b7fe6a1</t>
  </si>
  <si>
    <t>/funding-round/a2cb6207566e90e728a4b49a1c4913a4</t>
  </si>
  <si>
    <t>/ORGANIZATION/CONTRACT-ROOM</t>
  </si>
  <si>
    <t>/funding-round/c140c8569a6a4378cb52418b0cbfbd17</t>
  </si>
  <si>
    <t>/organization/contractor-copilot</t>
  </si>
  <si>
    <t>/funding-round/6847f00c9e212b56925a1dc5a0f7a141</t>
  </si>
  <si>
    <t>/ORGANIZATION/CONTRACTORS-AID</t>
  </si>
  <si>
    <t>/funding-round/7d318f7005741fe4b282c2aad36c0f5d</t>
  </si>
  <si>
    <t>/organization/contracts-and-grants-llc</t>
  </si>
  <si>
    <t>/funding-round/7c210e1dff8275ea0af72d412648cd26</t>
  </si>
  <si>
    <t>/ORGANIZATION/CONTRACTUALLY</t>
  </si>
  <si>
    <t>/funding-round/b2a5101f5c16ad506e463363505798e0</t>
  </si>
  <si>
    <t>/organization/contrafect</t>
  </si>
  <si>
    <t>/funding-round/1407654480f0f3e3f617584defbea7f2</t>
  </si>
  <si>
    <t>/ORGANIZATION/CONTRAFECT</t>
  </si>
  <si>
    <t>/funding-round/2564571e8a84a91028bd2867bdfc2cf1</t>
  </si>
  <si>
    <t>/funding-round/96e4433c36d5ce12bba268516f4a05de</t>
  </si>
  <si>
    <t>/funding-round/a393c00aff3f425be960b9b8846fc82d</t>
  </si>
  <si>
    <t>/organization/contrail-systems</t>
  </si>
  <si>
    <t>/funding-round/39cf89028f0ec5f8c41c28f80ab38664</t>
  </si>
  <si>
    <t>/ORGANIZATION/CONTRAQER</t>
  </si>
  <si>
    <t>/funding-round/39c69e0c6d12fdd0b7d2ef698113adc3</t>
  </si>
  <si>
    <t>/organization/contrast-security</t>
  </si>
  <si>
    <t>/funding-round/2cd9160b7c6665adc7e703c262437c3d</t>
  </si>
  <si>
    <t>/ORGANIZATION/CONTRATAN-DO</t>
  </si>
  <si>
    <t>/funding-round/0061eb97df274e965e1af4c91e37050c</t>
  </si>
  <si>
    <t>/organization/contrato-rã¡pido</t>
  </si>
  <si>
    <t>/funding-round/33fe7ab355ca20d8993d8dbe3dcd62d2</t>
  </si>
  <si>
    <t>/ORGANIZATION/CONTRAVIR-PHARMACEUTICALS</t>
  </si>
  <si>
    <t>/funding-round/04a7ec54417a0f9a6c99cf8db2eac819</t>
  </si>
  <si>
    <t>/organization/contravir-pharmaceuticals</t>
  </si>
  <si>
    <t>/funding-round/328384053df3a992ca6d5da55ca0420e</t>
  </si>
  <si>
    <t>/funding-round/9a7cc724deba554585e2b79c14605866</t>
  </si>
  <si>
    <t>/organization/control</t>
  </si>
  <si>
    <t>/funding-round/3b4af4069a6eb8a6b7f347e9deddff98</t>
  </si>
  <si>
    <t>/ORGANIZATION/CONTROL-DE-PACIENTES</t>
  </si>
  <si>
    <t>/funding-round/3bac39f7819373c6962fbb4fcfe8e28b</t>
  </si>
  <si>
    <t>/organization/control-medical-technology</t>
  </si>
  <si>
    <t>/funding-round/095a73a03be67e0216186d9746629c79</t>
  </si>
  <si>
    <t>/ORGANIZATION/CONTROL-WRITER-SOFTWARE</t>
  </si>
  <si>
    <t>/funding-round/8464c8f399d456f7611b4a074ebfd5e5</t>
  </si>
  <si>
    <t>/organization/control4</t>
  </si>
  <si>
    <t>/funding-round/0aff694bbdded965d30386d0f0f42607</t>
  </si>
  <si>
    <t>/ORGANIZATION/CONTROL4</t>
  </si>
  <si>
    <t>/funding-round/54d6dc832ebc28dc3ff3f1fe9a6338da</t>
  </si>
  <si>
    <t>/funding-round/59226f3e002176ffd718a9c1b8010da2</t>
  </si>
  <si>
    <t>/funding-round/a05127a35434fb6400494b1ce0d5685d</t>
  </si>
  <si>
    <t>/funding-round/a879f93bb8795c7422a8736c4ea45491</t>
  </si>
  <si>
    <t>/funding-round/c9f5f674bb52dd315866b63f0386a0a9</t>
  </si>
  <si>
    <t>/funding-round/cef77a513fc5d669425ddb637c42d375</t>
  </si>
  <si>
    <t>/ORGANIZATION/CONTROLADORA-COMERCIAL-MEXICANA</t>
  </si>
  <si>
    <t>/funding-round/b7d45fef15d0de81fa5e2f838fb505f1</t>
  </si>
  <si>
    <t>/organization/controlcircle</t>
  </si>
  <si>
    <t>/funding-round/7bb8a75e028f39658dfeac65befefbf6</t>
  </si>
  <si>
    <t>/ORGANIZATION/CONTROLLED-POWER-TECHNOLOGIES</t>
  </si>
  <si>
    <t>/funding-round/ffc65dfdc3efc8a920c213275e5b8a26</t>
  </si>
  <si>
    <t>/organization/controlrad-systems</t>
  </si>
  <si>
    <t>/funding-round/7c634d6c7168f0a1a8f5f1b5deebc77f</t>
  </si>
  <si>
    <t>/ORGANIZATION/CONTROLRAD-SYSTEMS</t>
  </si>
  <si>
    <t>/funding-round/c8b947f8af246cd2d83c06ee24d8e2b1</t>
  </si>
  <si>
    <t>/organization/controlscan</t>
  </si>
  <si>
    <t>/funding-round/139cbae81810d72e687da730fe743b0a</t>
  </si>
  <si>
    <t>/ORGANIZATION/CONTROLSCAN</t>
  </si>
  <si>
    <t>/funding-round/343f6d284844b0c170a28c0821aaca32</t>
  </si>
  <si>
    <t>/funding-round/5d79ad55f3bf2e519ec1ed0381a171c7</t>
  </si>
  <si>
    <t>/funding-round/a8045fe4cc72b4fc61bb718d5f0594a9</t>
  </si>
  <si>
    <t>/funding-round/fba8d2f0777a7dea851d5d2c5b1330e0</t>
  </si>
  <si>
    <t>/ORGANIZATION/CONTROLUS</t>
  </si>
  <si>
    <t>/funding-round/97a0df12d7d90529dd4f28ac0438a4af</t>
  </si>
  <si>
    <t>/organization/contros-systems-solutions-gmbh</t>
  </si>
  <si>
    <t>/funding-round/fbbcffdc7e560bf8c1bdbc2fc6276144</t>
  </si>
  <si>
    <t>/ORGANIZATION/CONTUR</t>
  </si>
  <si>
    <t>/funding-round/273d872af4aa852a7affc91a83271633</t>
  </si>
  <si>
    <t>/organization/convegenius</t>
  </si>
  <si>
    <t>/funding-round/f0e159e4b19eaa15d7db5796a5fa409e</t>
  </si>
  <si>
    <t>/ORGANIZATION/CONVENE</t>
  </si>
  <si>
    <t>/funding-round/25db18afdc6fcc65dafb8be5307a1742</t>
  </si>
  <si>
    <t>/organization/convene</t>
  </si>
  <si>
    <t>/funding-round/fc187ce7a801c5a6b27a8e765302dc7b</t>
  </si>
  <si>
    <t>/ORGANIZATION/CONVENEER</t>
  </si>
  <si>
    <t>/funding-round/19c63243b6533c0ad2df6dd6dedae7f9</t>
  </si>
  <si>
    <t>/organization/conveneer</t>
  </si>
  <si>
    <t>/funding-round/4564c920335d93e5809ba44aa852123e</t>
  </si>
  <si>
    <t>/funding-round/beb51ff1523577bee57f023800da7ffd</t>
  </si>
  <si>
    <t>/organization/convenience-driving-school</t>
  </si>
  <si>
    <t>/funding-round/cec942c4301d0c660776832f9faa28f2</t>
  </si>
  <si>
    <t>/ORGANIZATION/CONVENIENCE-SELECT</t>
  </si>
  <si>
    <t>/funding-round/5dcbea766fcc57de4663156343dbebef</t>
  </si>
  <si>
    <t>/organization/conventus-orthopaedics</t>
  </si>
  <si>
    <t>/funding-round/0f78eb157a2772688d44ee21f3cc3a99</t>
  </si>
  <si>
    <t>/ORGANIZATION/CONVENTUS-ORTHOPAEDICS</t>
  </si>
  <si>
    <t>/funding-round/5485b472e9e37ec08192fccc555514f0</t>
  </si>
  <si>
    <t>/funding-round/97a900d2c8b3a7bd9f09b502569f2e49</t>
  </si>
  <si>
    <t>/funding-round/98035ed6bff53d8452dc484828a9aeff</t>
  </si>
  <si>
    <t>/funding-round/9ca0374b20419a5b5b64699c89b9cf7a</t>
  </si>
  <si>
    <t>/ORGANIZATION/CONVERCENT</t>
  </si>
  <si>
    <t>/funding-round/b0a4f52735bf38df74a96db1abe299bb</t>
  </si>
  <si>
    <t>/organization/convercent</t>
  </si>
  <si>
    <t>/funding-round/bc45cc8976c14d900bb6fbf2f1b56b7b</t>
  </si>
  <si>
    <t>/funding-round/ec08c7d4b946d6a20ed71920de7b226f</t>
  </si>
  <si>
    <t>/organization/converge-2</t>
  </si>
  <si>
    <t>/funding-round/b5c8a8a7fe6331d7007c11c9acd0349a</t>
  </si>
  <si>
    <t>/ORGANIZATION/CONVERGED-ACCESS</t>
  </si>
  <si>
    <t>/funding-round/faee3236aabd1208ccb768ccd969af25</t>
  </si>
  <si>
    <t>/organization/convergence</t>
  </si>
  <si>
    <t>/funding-round/56c8c4e950dc9e0544f9409fe5afac83</t>
  </si>
  <si>
    <t>25-11-2007</t>
  </si>
  <si>
    <t>/ORGANIZATION/CONVERGENCE-PHARMACEUTICALS</t>
  </si>
  <si>
    <t>/funding-round/4193a8e697a0473e0ff07c1566e7dfd9</t>
  </si>
  <si>
    <t>/organization/convergent-dental</t>
  </si>
  <si>
    <t>/funding-round/087506c182397ca464d7210c174eed8a</t>
  </si>
  <si>
    <t>/ORGANIZATION/CONVERGENT-DENTAL</t>
  </si>
  <si>
    <t>/funding-round/30647a441d4bf1445d7ebbd0908f471c</t>
  </si>
  <si>
    <t>/funding-round/329f5158438cc6e9cedb65b0842065e8</t>
  </si>
  <si>
    <t>/funding-round/bfbf50dfcd9bcefb253035737313c593</t>
  </si>
  <si>
    <t>/funding-round/c367d1456aba3a89c63e9cf91bd4640a</t>
  </si>
  <si>
    <t>/ORGANIZATION/CONVERGENT-IO-TECHNOLOGIES</t>
  </si>
  <si>
    <t>/funding-round/710c852a10e2ff92d1d595115c1e266c</t>
  </si>
  <si>
    <t>/organization/convergent-radiotherapy</t>
  </si>
  <si>
    <t>/funding-round/ccbd6b416b99d271e2a30b99da1289e0</t>
  </si>
  <si>
    <t>/ORGANIZATION/CONVERGIN</t>
  </si>
  <si>
    <t>/funding-round/8f8d0ade4fd7eab4c38a6e784f502cfb</t>
  </si>
  <si>
    <t>/organization/conversa-health</t>
  </si>
  <si>
    <t>/funding-round/f32115b99139e34012c3f73f0f0690e6</t>
  </si>
  <si>
    <t>/ORGANIZATION/CONVERSANT-BIO</t>
  </si>
  <si>
    <t>/funding-round/59a913eea55a4f5f089584441c3c1efb</t>
  </si>
  <si>
    <t>/organization/conversant-labs</t>
  </si>
  <si>
    <t>/funding-round/04e90e9d19e47c53474fe1cf3beadca3</t>
  </si>
  <si>
    <t>/ORGANIZATION/CONVERSATION-MEDIA</t>
  </si>
  <si>
    <t>/funding-round/5f4cbe340421cf7260a80f0f06113cb6</t>
  </si>
  <si>
    <t>/organization/conversio-health</t>
  </si>
  <si>
    <t>/funding-round/5c65a427568618670dfa4364820d5e48</t>
  </si>
  <si>
    <t>/ORGANIZATION/CONVERSION-ASSOCIATES</t>
  </si>
  <si>
    <t>/funding-round/9ff36a892c1fd591bcba26278db89147</t>
  </si>
  <si>
    <t>/organization/conversion-innovations</t>
  </si>
  <si>
    <t>/funding-round/7c6e0bb7ef33de121187e2027125ac14</t>
  </si>
  <si>
    <t>/ORGANIZATION/CONVERSION-INNOVATIONS</t>
  </si>
  <si>
    <t>/funding-round/b5277feace2e0b4ad968721de92a8e5f</t>
  </si>
  <si>
    <t>/funding-round/d0d230570a4b97f2737a9fde700d4b6d</t>
  </si>
  <si>
    <t>/ORGANIZATION/CONVERSION-LOGIC</t>
  </si>
  <si>
    <t>/funding-round/8822b45d573a9856c6dc616299510177</t>
  </si>
  <si>
    <t>/organization/conversion-logic</t>
  </si>
  <si>
    <t>/funding-round/a3a68d0c95bcc76b0c067476fe8f6a5b</t>
  </si>
  <si>
    <t>/ORGANIZATION/CONVERSION-SOUND</t>
  </si>
  <si>
    <t>/funding-round/726687cd6057b6b91e77923558896e03</t>
  </si>
  <si>
    <t>/organization/conversions-for-sale</t>
  </si>
  <si>
    <t>/funding-round/c414a4e9942bccff5712504b266a43bb</t>
  </si>
  <si>
    <t>/ORGANIZATION/CONVERSOCIAL</t>
  </si>
  <si>
    <t>/funding-round/05d05a36ce0157fe23831e1c46e2a0e3</t>
  </si>
  <si>
    <t>/organization/conversocial</t>
  </si>
  <si>
    <t>/funding-round/3cb50ed7b5e0b8bc4f4f382707868de6</t>
  </si>
  <si>
    <t>/funding-round/8ba13ed0ba12da148809acf382ab55d0</t>
  </si>
  <si>
    <t>/funding-round/95cbe3f9ce66818be20e9e810699e0d5</t>
  </si>
  <si>
    <t>/funding-round/b6362335c685bad9d623f2419cdf2c44</t>
  </si>
  <si>
    <t>/funding-round/c58e1d8d3276bc7ffdeed77dd1759d82</t>
  </si>
  <si>
    <t>/ORGANIZATION/CONVERT-INSIGHTS</t>
  </si>
  <si>
    <t>/funding-round/9c9dfc8ba5d417a92cd280fc45de42bd</t>
  </si>
  <si>
    <t>/organization/convert-insights</t>
  </si>
  <si>
    <t>/funding-round/b2ecda482e3c806b863e5589f5d7d547</t>
  </si>
  <si>
    <t>/ORGANIZATION/CONVERTIGO</t>
  </si>
  <si>
    <t>/funding-round/3611d7723e21023d6864f06550d44e2d</t>
  </si>
  <si>
    <t>/organization/convertigo</t>
  </si>
  <si>
    <t>/funding-round/704d0d9e16b923d0f8a910bfbd1ae2a6</t>
  </si>
  <si>
    <t>/ORGANIZATION/CONVERTIO-CO</t>
  </si>
  <si>
    <t>/funding-round/98bc20c825dc875d11bfb4d91b616cb7</t>
  </si>
  <si>
    <t>/organization/convertmedia</t>
  </si>
  <si>
    <t>/funding-round/36d06542ba9a9e467d243c9ff2052745</t>
  </si>
  <si>
    <t>/ORGANIZATION/CONVERTMEDIA</t>
  </si>
  <si>
    <t>/funding-round/bad8304ced3c1c61b8729402e3563f18</t>
  </si>
  <si>
    <t>/funding-round/bf824bf5b21c5ee8385422d716af67e4</t>
  </si>
  <si>
    <t>/ORGANIZATION/CONVERTRO</t>
  </si>
  <si>
    <t>/funding-round/199adb5cb758c887d49f6aa594dd95a9</t>
  </si>
  <si>
    <t>/organization/convertro</t>
  </si>
  <si>
    <t>/funding-round/9daf59d7ee9c8cd044cd6879f08a7563</t>
  </si>
  <si>
    <t>/funding-round/d2b08607a39ddb394d521c49a0773cbe</t>
  </si>
  <si>
    <t>/organization/converus</t>
  </si>
  <si>
    <t>/funding-round/2ba1c689347327227da481c49b7a2f97</t>
  </si>
  <si>
    <t>/ORGANIZATION/CONVERUS</t>
  </si>
  <si>
    <t>/funding-round/8dd698cd0e6463a01e7ff63be72f41d7</t>
  </si>
  <si>
    <t>/funding-round/f6eac02b67fd76fa2b01828f6960a552</t>
  </si>
  <si>
    <t>/ORGANIZATION/CONVERZONE</t>
  </si>
  <si>
    <t>/funding-round/0363b9420056eb67269c314c4827dc99</t>
  </si>
  <si>
    <t>/organization/convey-computer</t>
  </si>
  <si>
    <t>/funding-round/5af9f61537b67fed881c0ab90f8743e6</t>
  </si>
  <si>
    <t>/ORGANIZATION/CONVEY-COMPUTER</t>
  </si>
  <si>
    <t>/funding-round/697dea188b840f26db3692da462cc9ad</t>
  </si>
  <si>
    <t>/funding-round/b4ce6b5e6d04b6592a5a2f938cfdc51d</t>
  </si>
  <si>
    <t>/funding-round/d349b2246925db4ceb7eb346256bd5c0</t>
  </si>
  <si>
    <t>/organization/convio</t>
  </si>
  <si>
    <t>/funding-round/4a4ab28657cafade30444440d24a9b09</t>
  </si>
  <si>
    <t>/ORGANIZATION/CONVIO</t>
  </si>
  <si>
    <t>/funding-round/86649425a2457a013de7dafbd65225c2</t>
  </si>
  <si>
    <t>/funding-round/ad48d16466945f706a42fe1c703db967</t>
  </si>
  <si>
    <t>29-03-2001</t>
  </si>
  <si>
    <t>/funding-round/d0d5a0a85bc1cd9dd53addb82f581e63</t>
  </si>
  <si>
    <t>28-02-2003</t>
  </si>
  <si>
    <t>/organization/convirza</t>
  </si>
  <si>
    <t>/funding-round/0c9d4887118141a95a78ca0bcfaa9df8</t>
  </si>
  <si>
    <t>/ORGANIZATION/CONVIRZA</t>
  </si>
  <si>
    <t>/funding-round/51c2bbb8df74fe975c57bed4d17445d6</t>
  </si>
  <si>
    <t>/funding-round/64ccd57fe6096d482e922febfecdc5a1</t>
  </si>
  <si>
    <t>/funding-round/6f1958bde077c56646c8a2a22ba4aed6</t>
  </si>
  <si>
    <t>/funding-round/c79f152c578695a4e2577f3b531de18d</t>
  </si>
  <si>
    <t>/ORGANIZATION/CONVIVA</t>
  </si>
  <si>
    <t>/funding-round/18686f59d20d110b17d363208fb270df</t>
  </si>
  <si>
    <t>/organization/conviva</t>
  </si>
  <si>
    <t>/funding-round/54bd9697cecb56d66b97c27c939c67a2</t>
  </si>
  <si>
    <t>/funding-round/72a397560f58d3edb5dba762029a9365</t>
  </si>
  <si>
    <t>/funding-round/a45ce12f19ac00e51fda9b6d04da0b4d</t>
  </si>
  <si>
    <t>/funding-round/fa8e0f0fce97bc23d97e2afaf339fdcf</t>
  </si>
  <si>
    <t>/organization/convo</t>
  </si>
  <si>
    <t>/funding-round/5a44c4bf46f304d44feb531855733ebb</t>
  </si>
  <si>
    <t>/ORGANIZATION/CONVO</t>
  </si>
  <si>
    <t>/funding-round/8be3b502db9886416ae1f1e1330c1d4d</t>
  </si>
  <si>
    <t>/funding-round/a099b48111928cdf82fb12fd2dbd5b5e</t>
  </si>
  <si>
    <t>/funding-round/f425885c0762b9af63771559102895fe</t>
  </si>
  <si>
    <t>/organization/convo-communications</t>
  </si>
  <si>
    <t>/funding-round/a666871a52c5838bda28eec8e6cfc4ec</t>
  </si>
  <si>
    <t>/ORGANIZATION/CONVOE</t>
  </si>
  <si>
    <t>/funding-round/f507cefb66a16bfc50662406675e8a0e</t>
  </si>
  <si>
    <t>/organization/convoke-systems</t>
  </si>
  <si>
    <t>/funding-round/63fb8b48be914bde7e2375eef6fd18ba</t>
  </si>
  <si>
    <t>/ORGANIZATION/CONVOQ-INC</t>
  </si>
  <si>
    <t>/funding-round/eedc37b0bf7c59f233a1e19f6d63b4f4</t>
  </si>
  <si>
    <t>/organization/convore</t>
  </si>
  <si>
    <t>/funding-round/96ddf836acebbcdd3a2766e8ef02de49</t>
  </si>
  <si>
    <t>/ORGANIZATION/CONVOY-3</t>
  </si>
  <si>
    <t>/funding-round/f9ee9e60cc3398711f69b3d895c5dfe0</t>
  </si>
  <si>
    <t>/organization/convoy-therapeutics</t>
  </si>
  <si>
    <t>/funding-round/4c517ecfdf7ca7fe2527166b2187f1e6</t>
  </si>
  <si>
    <t>/ORGANIZATION/CONVOZINE</t>
  </si>
  <si>
    <t>/funding-round/297fe2d9615e5ff581feee0ac5672e55</t>
  </si>
  <si>
    <t>/organization/convrrt</t>
  </si>
  <si>
    <t>/funding-round/39b9e54d8dd005e3bc2697fb9d360abe</t>
  </si>
  <si>
    <t>/ORGANIZATION/CONWEAVER</t>
  </si>
  <si>
    <t>/funding-round/80dd9c4b0870f450d2aafd78ac084f5e</t>
  </si>
  <si>
    <t>/organization/conweaver</t>
  </si>
  <si>
    <t>/funding-round/cdcbcc5b185645930b5a9f7a9844b820</t>
  </si>
  <si>
    <t>/ORGANIZATION/CONXT</t>
  </si>
  <si>
    <t>/funding-round/2dddb812aaf69298877249cd82c3cba7</t>
  </si>
  <si>
    <t>/organization/conxt</t>
  </si>
  <si>
    <t>/funding-round/dfea00755944861fa1c802c93006cb60</t>
  </si>
  <si>
    <t>/ORGANIZATION/CONXTECH</t>
  </si>
  <si>
    <t>/funding-round/749ebaa89334837686f7a0e7838d0e36</t>
  </si>
  <si>
    <t>/organization/conxtech</t>
  </si>
  <si>
    <t>/funding-round/c24669a877a86efc9086fff9a7c30333</t>
  </si>
  <si>
    <t>/ORGANIZATION/CONYAC</t>
  </si>
  <si>
    <t>/funding-round/06f19d4f4135576e9ecfd903d6c99118</t>
  </si>
  <si>
    <t>/organization/conyac</t>
  </si>
  <si>
    <t>/funding-round/3128e7d43fdf6ffdc03aa79fd63030a9</t>
  </si>
  <si>
    <t>/funding-round/9fa1ada8674d057e5fd80a6fdc1f30eb</t>
  </si>
  <si>
    <t>/organization/conzoom</t>
  </si>
  <si>
    <t>/funding-round/446e6784c2c7539b98a13110ea5df5d4</t>
  </si>
  <si>
    <t>/ORGANIZATION/CONZTANZ</t>
  </si>
  <si>
    <t>/funding-round/0d9c94806d9db39e5e491e6c53b81562</t>
  </si>
  <si>
    <t>/organization/cooala-your-brands</t>
  </si>
  <si>
    <t>/funding-round/960269427b55ac284416521d0b6ff3c6</t>
  </si>
  <si>
    <t>/ORGANIZATION/COOCOO</t>
  </si>
  <si>
    <t>/funding-round/085251070100848119ed899a1d5d3943</t>
  </si>
  <si>
    <t>/organization/coocoo</t>
  </si>
  <si>
    <t>/funding-round/91cddd656fbb2c1945a6c36bfd4ae98a</t>
  </si>
  <si>
    <t>/ORGANIZATION/COOK-ANGELS</t>
  </si>
  <si>
    <t>/funding-round/fbf0d04493a749143b729c24c2ca675f</t>
  </si>
  <si>
    <t>/organization/cook-taste-eat</t>
  </si>
  <si>
    <t>/funding-round/bf74e7e0632b8594693fb7e694a6a6aa</t>
  </si>
  <si>
    <t>/ORGANIZATION/COOK123</t>
  </si>
  <si>
    <t>/funding-round/d8634b162cd2c15682ae0ec7f656f644</t>
  </si>
  <si>
    <t>/organization/cookapp</t>
  </si>
  <si>
    <t>/funding-round/c1ecad560fd8ab95ddfff221cc080e65</t>
  </si>
  <si>
    <t>/ORGANIZATION/COOKBIZ-CO-LTD</t>
  </si>
  <si>
    <t>/funding-round/a0ea341d49225535412bb9c17a7a7e9f</t>
  </si>
  <si>
    <t>/organization/cookbooth</t>
  </si>
  <si>
    <t>/funding-round/3cc6810648da00de199decc3f644b55f</t>
  </si>
  <si>
    <t>/ORGANIZATION/COOKBOOTH</t>
  </si>
  <si>
    <t>/funding-round/479c22a29abe898a373c47f003a99066</t>
  </si>
  <si>
    <t>/organization/cookbrite</t>
  </si>
  <si>
    <t>/funding-round/0b75265e33d99776ae2f7d5fa855d3c0</t>
  </si>
  <si>
    <t>/ORGANIZATION/COOKDINNER</t>
  </si>
  <si>
    <t>/funding-round/a84a9a61280b42a29c37bbb3e934e90d</t>
  </si>
  <si>
    <t>/organization/cooked4u-com</t>
  </si>
  <si>
    <t>/funding-round/129d227dedc715d9a849feb695113e95</t>
  </si>
  <si>
    <t>/ORGANIZATION/COOKEE</t>
  </si>
  <si>
    <t>/funding-round/e43627ee331b3755b704e53a97330da4</t>
  </si>
  <si>
    <t>/organization/cookies-labs-ug</t>
  </si>
  <si>
    <t>/funding-round/3afea15fed64efd46246158abe1a7cd8</t>
  </si>
  <si>
    <t>/ORGANIZATION/COOKING-COM</t>
  </si>
  <si>
    <t>/funding-round/4f8f00ec48b356cef06129d7edffb350</t>
  </si>
  <si>
    <t>/organization/cooking-com</t>
  </si>
  <si>
    <t>/funding-round/68a12dd25f2030d5f52a0fb257c54e21</t>
  </si>
  <si>
    <t>/funding-round/a0d5a8ff7d0bb647c81d2eb69df57d85</t>
  </si>
  <si>
    <t>/funding-round/cb63ef91c5969eb8a0fc0e76e219e756</t>
  </si>
  <si>
    <t>/funding-round/d39fe38e9da47a3611e1c7e6c9baaf45</t>
  </si>
  <si>
    <t>/funding-round/e3b21cf8465014da04e83c657be9e116</t>
  </si>
  <si>
    <t>/funding-round/eab1821f456c1985c7add0f7c6f25ef2</t>
  </si>
  <si>
    <t>/organization/cookisto</t>
  </si>
  <si>
    <t>/funding-round/5fef4ae8e8a1ab90fdf140bdccbd79c6</t>
  </si>
  <si>
    <t>/ORGANIZATION/COOKITFOR-US</t>
  </si>
  <si>
    <t>/funding-round/704a8da67d70f06010a4a811aab4aaef</t>
  </si>
  <si>
    <t>/organization/cookman-enterprises</t>
  </si>
  <si>
    <t>/funding-round/9206d68b3fdf5d78d28f0e6892094354</t>
  </si>
  <si>
    <t>/ORGANIZATION/COOKMOOD</t>
  </si>
  <si>
    <t>/funding-round/e518feeddc79b275ae18969e221373ce</t>
  </si>
  <si>
    <t>/organization/cookstr</t>
  </si>
  <si>
    <t>/funding-round/4b7f8e48c391e04618e5b428598e43bb</t>
  </si>
  <si>
    <t>/ORGANIZATION/COOKSTREAM</t>
  </si>
  <si>
    <t>/funding-round/02f7dc18df8115eee8c07a9f86713803</t>
  </si>
  <si>
    <t>/organization/cookstream</t>
  </si>
  <si>
    <t>/funding-round/483f2cb29f79746e28350ddcdd0e1027</t>
  </si>
  <si>
    <t>/funding-round/749117f935aa1590d6a0b7e04ee8a1dc</t>
  </si>
  <si>
    <t>/organization/cookunity</t>
  </si>
  <si>
    <t>/funding-round/b58bcdc28d409731fbc5bf8f9624ae3c</t>
  </si>
  <si>
    <t>/ORGANIZATION/COOKUNITY</t>
  </si>
  <si>
    <t>/funding-round/fe199e91297ff8815803332acbf08737</t>
  </si>
  <si>
    <t>/organization/cool-city-avionics</t>
  </si>
  <si>
    <t>/funding-round/a5441e81d611ac5e5846d6decf9307ad</t>
  </si>
  <si>
    <t>/ORGANIZATION/COOL-CONTAINERS</t>
  </si>
  <si>
    <t>/funding-round/03760dfb4f839c921ef475cb15d019ca</t>
  </si>
  <si>
    <t>/organization/cool-containers</t>
  </si>
  <si>
    <t>/funding-round/f16dbe9caf85cb15b86ddc19450a167f</t>
  </si>
  <si>
    <t>/ORGANIZATION/COOL-DE-SAC</t>
  </si>
  <si>
    <t>/funding-round/17f68fd996b37d25da90587f82759e93</t>
  </si>
  <si>
    <t>/organization/cool-inc-ubator</t>
  </si>
  <si>
    <t>/funding-round/8f745342165bf0f653bce86ca81fcc48</t>
  </si>
  <si>
    <t>/ORGANIZATION/COOL-LUMENS</t>
  </si>
  <si>
    <t>/funding-round/1432d1e7d0ec503a9145f7f59f1a7024</t>
  </si>
  <si>
    <t>/organization/cool-planet-energy-systems</t>
  </si>
  <si>
    <t>/funding-round/027b0299b9f9c04dbd60a9bacab8a5ff</t>
  </si>
  <si>
    <t>/ORGANIZATION/COOL-PLANET-ENERGY-SYSTEMS</t>
  </si>
  <si>
    <t>/funding-round/0f3fd9e03593e276422c24fb30cf6ef7</t>
  </si>
  <si>
    <t>/funding-round/484f367472318b77d433a202f6452785</t>
  </si>
  <si>
    <t>/funding-round/6a39a78c0445a0a95b5dcd8334bed39c</t>
  </si>
  <si>
    <t>/funding-round/906941aef65d97388b4a364bc0217129</t>
  </si>
  <si>
    <t>/funding-round/a863ac9bb720b3e8107c0e1ffde0adf8</t>
  </si>
  <si>
    <t>/funding-round/eda4ba7f90bae858b65883da26c2f625</t>
  </si>
  <si>
    <t>/ORGANIZATION/COOLADATA</t>
  </si>
  <si>
    <t>/funding-round/53032089d2bb8096408ea3baa2902098</t>
  </si>
  <si>
    <t>/organization/cooladata</t>
  </si>
  <si>
    <t>/funding-round/f385b379b76eba72a09fedaa5b728be6</t>
  </si>
  <si>
    <t>/ORGANIZATION/COOLAN</t>
  </si>
  <si>
    <t>/funding-round/5667b259f754bc44f731ee296ffdb4ef</t>
  </si>
  <si>
    <t>/organization/coolan</t>
  </si>
  <si>
    <t>/funding-round/d2dcc6306b90c5fba50c7e1c09db98cd</t>
  </si>
  <si>
    <t>/ORGANIZATION/COOLCHIP-TECHNOLOGIES</t>
  </si>
  <si>
    <t>/funding-round/1d60e373b87eed025360b22f7b8c4d82</t>
  </si>
  <si>
    <t>/organization/coolchip-technologies</t>
  </si>
  <si>
    <t>/funding-round/3220de52011fee5e734502021c31b020</t>
  </si>
  <si>
    <t>/funding-round/32f8d497583b80915622500cb9a54a1f</t>
  </si>
  <si>
    <t>/funding-round/7bb8670d41838e26fd2f910632b2cb8f</t>
  </si>
  <si>
    <t>/funding-round/9dbee2bfc4ee9adbcf3b032c50a8bf02</t>
  </si>
  <si>
    <t>/funding-round/ea270f1360b5526f7b185696a61cbaa7</t>
  </si>
  <si>
    <t>/funding-round/f3fdb516a4706a02ad1b10754eabfbb4</t>
  </si>
  <si>
    <t>/organization/coolclouds</t>
  </si>
  <si>
    <t>/funding-round/ebbcca5c35d656a248646d69ab5bba50</t>
  </si>
  <si>
    <t>/ORGANIZATION/COOLEAF</t>
  </si>
  <si>
    <t>/funding-round/1c58fc31e6579538ae6d4e114b27731a</t>
  </si>
  <si>
    <t>/organization/coolearth</t>
  </si>
  <si>
    <t>/funding-round/1817b4092b014acf8a7eb88df7009fb3</t>
  </si>
  <si>
    <t>/ORGANIZATION/COOLEARTH</t>
  </si>
  <si>
    <t>/funding-round/96d94aa44c5734403c2e36ad60ac0847</t>
  </si>
  <si>
    <t>/funding-round/e4da6933f8746306916f741af6f1bcae</t>
  </si>
  <si>
    <t>/ORGANIZATION/COOLEDGE-LIGHTING</t>
  </si>
  <si>
    <t>/funding-round/23341a69d5dac3c0a8c13c0ef10b4161</t>
  </si>
  <si>
    <t>/organization/cooledge-lighting</t>
  </si>
  <si>
    <t>/funding-round/4f68b48900701e5d766e99e7a29b9413</t>
  </si>
  <si>
    <t>/funding-round/5d8f1cd4f72017d808c46f6128429afd</t>
  </si>
  <si>
    <t>/funding-round/90e996811aa8b925cbf4044e4f9f32e8</t>
  </si>
  <si>
    <t>/funding-round/c752797e3d3490ee09e38ec3c4d3476a</t>
  </si>
  <si>
    <t>/organization/cooler-planet</t>
  </si>
  <si>
    <t>/funding-round/be5735c872eff67dcc2ec2341b737ca6</t>
  </si>
  <si>
    <t>/ORGANIZATION/COOLERADO-CORP</t>
  </si>
  <si>
    <t>/funding-round/ba80ff5f503568c96a31c66e412a8c44</t>
  </si>
  <si>
    <t>/organization/coolest-cooler</t>
  </si>
  <si>
    <t>/funding-round/46b41d1b5808b81e29db28145b780d3b</t>
  </si>
  <si>
    <t>/ORGANIZATION/COOLFIRE-SOLUTIONS</t>
  </si>
  <si>
    <t>/funding-round/98236065afe919fe754b40f8cf196337</t>
  </si>
  <si>
    <t>/organization/coolfire-solutions</t>
  </si>
  <si>
    <t>/funding-round/c7cddc95cca47e4d51de0429e782047d</t>
  </si>
  <si>
    <t>/ORGANIZATION/COOLHOTNOT-CORPORATION</t>
  </si>
  <si>
    <t>/funding-round/2cb2c16d73f7ff9615ecc7482dfae8ac</t>
  </si>
  <si>
    <t>/organization/coolhotnot-corporation</t>
  </si>
  <si>
    <t>/funding-round/8a1fe87df95f7e2a79b15a86dc7b938d</t>
  </si>
  <si>
    <t>/ORGANIZATION/COOLIO</t>
  </si>
  <si>
    <t>/funding-round/83391ad9a00384afc1684b7e33e518f8</t>
  </si>
  <si>
    <t>/organization/coolio</t>
  </si>
  <si>
    <t>/funding-round/b8e10807c40f1aef99072e5cf873eb96</t>
  </si>
  <si>
    <t>/ORGANIZATION/COOLIRIS</t>
  </si>
  <si>
    <t>/funding-round/439fa809999456f95c8bd5720836b47c</t>
  </si>
  <si>
    <t>/organization/cooliris</t>
  </si>
  <si>
    <t>/funding-round/6c95f839b9c910798c474e27430098a0</t>
  </si>
  <si>
    <t>/funding-round/b185862985f8cd1a6d9aece144090ca5</t>
  </si>
  <si>
    <t>/organization/coolit-systems</t>
  </si>
  <si>
    <t>/funding-round/ae447e7e16d4fb5e2fce1f86d3fbe97e</t>
  </si>
  <si>
    <t>/ORGANIZATION/COOLIT-SYSTEMS</t>
  </si>
  <si>
    <t>/funding-round/f3c8ea20ba31131d6ef3017689f89738</t>
  </si>
  <si>
    <t>/organization/cooljunk</t>
  </si>
  <si>
    <t>/funding-round/89959a648a9ad63b0f50c41c0e4cca3b</t>
  </si>
  <si>
    <t>/ORGANIZATION/COOLR</t>
  </si>
  <si>
    <t>/funding-round/f9e4499f342b942e99fafaaa2c088531</t>
  </si>
  <si>
    <t>/organization/coolstuff</t>
  </si>
  <si>
    <t>/funding-round/1596cec5979cfde28683ac5f0c4ced07</t>
  </si>
  <si>
    <t>/ORGANIZATION/COOLSYSTEMS</t>
  </si>
  <si>
    <t>/funding-round/4e1f9c6e50086d08383de6b18cd6519d</t>
  </si>
  <si>
    <t>/organization/coolsystems</t>
  </si>
  <si>
    <t>/funding-round/9a362b5ad78573627f964c13a0f93a3d</t>
  </si>
  <si>
    <t>/funding-round/a5724c9bff57f4d9e53e5f21cc386832</t>
  </si>
  <si>
    <t>/funding-round/ac89c99e64da9bdbf4771ae806973b5f</t>
  </si>
  <si>
    <t>/ORGANIZATION/COOLTECH-APPLICATIONS</t>
  </si>
  <si>
    <t>/funding-round/380b4a91751e1cd550c8c86a8995a2a5</t>
  </si>
  <si>
    <t>/organization/cooltech-applications</t>
  </si>
  <si>
    <t>/funding-round/81d679df887c49bc93af7952707b128d</t>
  </si>
  <si>
    <t>/ORGANIZATION/COOLTURE</t>
  </si>
  <si>
    <t>/funding-round/4f1e0e28cabdadeb35f9b392c8cb52ab</t>
  </si>
  <si>
    <t>/organization/coomuna</t>
  </si>
  <si>
    <t>/funding-round/cf7f917ffd3c6fb07508086589eb1364</t>
  </si>
  <si>
    <t>/ORGANIZATION/COOOLIO-ONLINE</t>
  </si>
  <si>
    <t>/funding-round/53553cf555c4e9483cc1c57b14b7c638</t>
  </si>
  <si>
    <t>/organization/cooper-human-systems</t>
  </si>
  <si>
    <t>/funding-round/b710c75540f60a8057506cea2e9a85af</t>
  </si>
  <si>
    <t>/ORGANIZATION/COOPERATION-TECHNOLOGY</t>
  </si>
  <si>
    <t>/funding-round/9d2ddd37dc45406a9d8dd2820836004b</t>
  </si>
  <si>
    <t>/organization/coopers-classics</t>
  </si>
  <si>
    <t>/funding-round/679e8a2eb67aacac902606771c28ce03</t>
  </si>
  <si>
    <t>/ORGANIZATION/COOPERS-SPORTS-PICKS</t>
  </si>
  <si>
    <t>/funding-round/879b5e3bae88554a91543e01969e8a98</t>
  </si>
  <si>
    <t>/organization/coopers-sports-picks</t>
  </si>
  <si>
    <t>/funding-round/e7d232c10d35e3047b975af9971c61b6</t>
  </si>
  <si>
    <t>/ORGANIZATION/COOPKANICS</t>
  </si>
  <si>
    <t>/funding-round/92b08bbf4c734abd0a9e86a54400bce1</t>
  </si>
  <si>
    <t>/organization/coopkanics</t>
  </si>
  <si>
    <t>/funding-round/a011c231436e2cadb428e3ba34313648</t>
  </si>
  <si>
    <t>/ORGANIZATION/COOPTIONS-TECHNOLOGIES</t>
  </si>
  <si>
    <t>/funding-round/f9ef30574e688d362085cedb688e8fda</t>
  </si>
  <si>
    <t>/organization/coordi-care-s</t>
  </si>
  <si>
    <t>/funding-round/ebdf19c8e72e8cae29809936e3641329</t>
  </si>
  <si>
    <t>/ORGANIZATION/COORDINATED-CARE-SYSTEMS</t>
  </si>
  <si>
    <t>/funding-round/feeeb11c01fbe765343ea0ee8fc21cae</t>
  </si>
  <si>
    <t>/organization/coorpacademy</t>
  </si>
  <si>
    <t>/funding-round/07bd2f0be4752e2f5cac993f370fe5bf</t>
  </si>
  <si>
    <t>/ORGANIZATION/COORPACADEMY</t>
  </si>
  <si>
    <t>/funding-round/6038efd968eb64bb374df24b9da1872d</t>
  </si>
  <si>
    <t>/organization/copacast</t>
  </si>
  <si>
    <t>/funding-round/c95a10d5db59a2ce38170b73fca7f499</t>
  </si>
  <si>
    <t>/ORGANIZATION/COPAN-SYSTEMS</t>
  </si>
  <si>
    <t>/funding-round/0596341db9b2efd3b386a883266e0f51</t>
  </si>
  <si>
    <t>/organization/copan-systems</t>
  </si>
  <si>
    <t>/funding-round/56f2c59d4dc098877cb9304920044483</t>
  </si>
  <si>
    <t>/funding-round/71b6dd59eeef1c84d32669d7cc97dbeb</t>
  </si>
  <si>
    <t>/funding-round/bb83000bd20340051ecd1e5247eaa999</t>
  </si>
  <si>
    <t>/ORGANIZATION/COPANION</t>
  </si>
  <si>
    <t>/funding-round/1d12821ac220faecb70e7eaff4dd3d83</t>
  </si>
  <si>
    <t>/organization/copanion</t>
  </si>
  <si>
    <t>/funding-round/7052b2e9adfa48ba3f72279285476843</t>
  </si>
  <si>
    <t>/ORGANIZATION/COPARK-GMBH</t>
  </si>
  <si>
    <t>/funding-round/214b49ab2991ff5929936ec611766da3</t>
  </si>
  <si>
    <t>/organization/copatient</t>
  </si>
  <si>
    <t>/funding-round/2c1aa2ba3d255e2a4bf9247cb4108f64</t>
  </si>
  <si>
    <t>/ORGANIZATION/COPATIENT</t>
  </si>
  <si>
    <t>/funding-round/85541f02029133dc2ec7a67e592d1e16</t>
  </si>
  <si>
    <t>/organization/cope-it</t>
  </si>
  <si>
    <t>/funding-round/c522d7cc1e5f669f557bbe737fe9d426</t>
  </si>
  <si>
    <t>/ORGANIZATION/COPIER-HOW-TO</t>
  </si>
  <si>
    <t>/funding-round/3ca637ddf02a8105da85bb3dfd67a1a2</t>
  </si>
  <si>
    <t>/organization/copilot-labs</t>
  </si>
  <si>
    <t>/funding-round/3a3df5b84a72455100ebc5d8847fb820</t>
  </si>
  <si>
    <t>/ORGANIZATION/COPILOT-LABS</t>
  </si>
  <si>
    <t>/funding-round/9410de39bbbf08936503eff1cb6ebd6e</t>
  </si>
  <si>
    <t>/funding-round/bab1341dac50ef7a7fdc95a235216d8b</t>
  </si>
  <si>
    <t>/ORGANIZATION/COPILOT-NETWORKS</t>
  </si>
  <si>
    <t>/funding-round/3c139f1a0c05ea5fb0d6f40d7bb1e08c</t>
  </si>
  <si>
    <t>/organization/copilot-systems</t>
  </si>
  <si>
    <t>/funding-round/82abc8174566f5bb459ae42e45688f73</t>
  </si>
  <si>
    <t>/ORGANIZATION/COPINY</t>
  </si>
  <si>
    <t>/funding-round/2021c5b1b655a46fc24c65d37a45feef</t>
  </si>
  <si>
    <t>/organization/copious</t>
  </si>
  <si>
    <t>/funding-round/163883ee65c59a25c91cda2ba7428b2d</t>
  </si>
  <si>
    <t>/ORGANIZATION/COPIOUS</t>
  </si>
  <si>
    <t>/funding-round/3412dea022a35de09959f4453f9b6761</t>
  </si>
  <si>
    <t>/organization/copiun</t>
  </si>
  <si>
    <t>/funding-round/02528a782f10daaee17c115f171cb902</t>
  </si>
  <si>
    <t>/ORGANIZATION/COPIUN</t>
  </si>
  <si>
    <t>/funding-round/29bc186f9e07b7c490a131fd33079c63</t>
  </si>
  <si>
    <t>/funding-round/4a7ee76ba6c2972d2575407dd1126398</t>
  </si>
  <si>
    <t>/ORGANIZATION/COPLEX</t>
  </si>
  <si>
    <t>/funding-round/5ae1ae583ea5d5bd25c64f96aae4c739</t>
  </si>
  <si>
    <t>/organization/copley-retention-systems</t>
  </si>
  <si>
    <t>/funding-round/47e790a2d09ad151ce79f75eda0ef4de</t>
  </si>
  <si>
    <t>/ORGANIZATION/COPLEY-RETENTION-SYSTEMS</t>
  </si>
  <si>
    <t>/funding-round/b32e15a0b9877391f8f498a286bcd3dd</t>
  </si>
  <si>
    <t>/funding-round/b6887385783a0eaa91a3c0575f527500</t>
  </si>
  <si>
    <t>/ORGANIZATION/COPOWER</t>
  </si>
  <si>
    <t>/funding-round/557c6f7f76da954d164878dc3547ba0f</t>
  </si>
  <si>
    <t>/organization/copper-mobile</t>
  </si>
  <si>
    <t>/funding-round/55b2a55d3f2e86f84ef6ef280e926b47</t>
  </si>
  <si>
    <t>/ORGANIZATION/COPPER-MOBILE</t>
  </si>
  <si>
    <t>/funding-round/9e760d3b93d68145e5bf30fa40957591</t>
  </si>
  <si>
    <t>/funding-round/b753627e3fcff4c3868933908350c2ee</t>
  </si>
  <si>
    <t>/ORGANIZATION/COPPEREGG-CORPORATION</t>
  </si>
  <si>
    <t>/funding-round/56f115afb97f53b5019b90376f2b62cc</t>
  </si>
  <si>
    <t>/organization/copperegg-corporation</t>
  </si>
  <si>
    <t>/funding-round/f4ba1aaa0696132896347128777e78f9</t>
  </si>
  <si>
    <t>/ORGANIZATION/COPPERFASTEN</t>
  </si>
  <si>
    <t>/funding-round/7fa02115beb342e63ed92814ab7b600e</t>
  </si>
  <si>
    <t>/organization/coppergate-communications</t>
  </si>
  <si>
    <t>/funding-round/966373df0f122ddd1c49ee9558af6703</t>
  </si>
  <si>
    <t>/ORGANIZATION/COPPERKEY</t>
  </si>
  <si>
    <t>/funding-round/e08498d704a79db28d86afbfd9f5bcc1</t>
  </si>
  <si>
    <t>/organization/copperleaf-technologies</t>
  </si>
  <si>
    <t>/funding-round/86d3a4d41f1f4910ca00a181b824743f</t>
  </si>
  <si>
    <t>/ORGANIZATION/COPPERTINO</t>
  </si>
  <si>
    <t>/funding-round/1741a55a61dff6a4aa0515b5c9667f6d</t>
  </si>
  <si>
    <t>/organization/coppertino</t>
  </si>
  <si>
    <t>/funding-round/e4fcd123b105f2d4cf8a0d8644d6ad83</t>
  </si>
  <si>
    <t>/ORGANIZATION/COPRIX-MEDIA</t>
  </si>
  <si>
    <t>/funding-round/1d8ad6a0df1e4982d3da6121f3b338b1</t>
  </si>
  <si>
    <t>/organization/coprix-media</t>
  </si>
  <si>
    <t>/funding-round/c27ba7b0a31f2966b348e0c0f2554ff6</t>
  </si>
  <si>
    <t>/ORGANIZATION/COPRIX-MEDIA-BG</t>
  </si>
  <si>
    <t>/funding-round/e8c7afa364f53503d85a27c1fa1dfd16</t>
  </si>
  <si>
    <t>/organization/copromote</t>
  </si>
  <si>
    <t>/funding-round/194a4736c0455d9b4986682260d329cc</t>
  </si>
  <si>
    <t>/ORGANIZATION/COPROMOTE</t>
  </si>
  <si>
    <t>/funding-round/2166935721cb24b1c36e43ab9ecb413f</t>
  </si>
  <si>
    <t>/funding-round/2500ac5291162ca9079000468d54fc73</t>
  </si>
  <si>
    <t>/funding-round/3347aefd51aeb257dc0aa137777d4530</t>
  </si>
  <si>
    <t>/funding-round/68229bb0d59ec8bd57c8b7232c260b1c</t>
  </si>
  <si>
    <t>/funding-round/743965a66bde53ecd0659be6f6a47175</t>
  </si>
  <si>
    <t>/funding-round/8fb89a46da80ac33f7c6e162db88728c</t>
  </si>
  <si>
    <t>/funding-round/90bd96c7d5401b25785d5673b4471a4d</t>
  </si>
  <si>
    <t>/funding-round/a33a1be1e72503a882239f184561f8bb</t>
  </si>
  <si>
    <t>/funding-round/d0a2003b9e14fc981b0ac08aeac62f42</t>
  </si>
  <si>
    <t>/funding-round/d5d271eaf399660667cf1f5132b1a9ab</t>
  </si>
  <si>
    <t>/funding-round/ee4467bccee46e97d50c97a92a6e920b</t>
  </si>
  <si>
    <t>/funding-round/f32c93f074c4e7187fad5e49d09e4d94</t>
  </si>
  <si>
    <t>/ORGANIZATION/COPSFORHIRE</t>
  </si>
  <si>
    <t>/funding-round/c2b9be1bca96b8aeac001ba6c9652744</t>
  </si>
  <si>
    <t>/organization/copsync</t>
  </si>
  <si>
    <t>/funding-round/2b8a164796dba86a754d25ba05da1b0d</t>
  </si>
  <si>
    <t>/ORGANIZATION/COPSYNC</t>
  </si>
  <si>
    <t>/funding-round/4b6028215cbe1aafaa255ecc4a9b1b37</t>
  </si>
  <si>
    <t>/funding-round/4d9f92f1a18bdc8c89e0c616c523c623</t>
  </si>
  <si>
    <t>/funding-round/5293cd1ab244217a48fd33e9124a1cb0</t>
  </si>
  <si>
    <t>/funding-round/a460d560469cd47b548a658a648d7031</t>
  </si>
  <si>
    <t>/funding-round/b1a11e1dcac87fb6a1f97cb1deaac567</t>
  </si>
  <si>
    <t>/organization/copygram</t>
  </si>
  <si>
    <t>/funding-round/d2262153da90179edfc590b99ec5924e</t>
  </si>
  <si>
    <t>/ORGANIZATION/COPYPANTS-INC</t>
  </si>
  <si>
    <t>/funding-round/47e24643f8b2ed192d1826342b84522d</t>
  </si>
  <si>
    <t>/organization/copyright-agent</t>
  </si>
  <si>
    <t>/funding-round/e52835d1480e7c6a26b140dde575850f</t>
  </si>
  <si>
    <t>/ORGANIZATION/COPYRIGHTNOW</t>
  </si>
  <si>
    <t>/funding-round/d1a9ab08e0b6d74e05214b44ac54fc93</t>
  </si>
  <si>
    <t>/organization/copytele</t>
  </si>
  <si>
    <t>/funding-round/46b6a40c45a3eeb8978107c11fee0b04</t>
  </si>
  <si>
    <t>/ORGANIZATION/COPYTELE</t>
  </si>
  <si>
    <t>/funding-round/83fb3f102f8306252d21e044b44cbd6e</t>
  </si>
  <si>
    <t>/funding-round/90369ac5c997612e5c5aee3bb0677475</t>
  </si>
  <si>
    <t>/funding-round/d85194c28014bc918f3097cf6b8976e7</t>
  </si>
  <si>
    <t>/funding-round/e19df5a7a865039375c8b3e8085e40b4</t>
  </si>
  <si>
    <t>/funding-round/f3c82995536a7aa96dc577426c2c064d</t>
  </si>
  <si>
    <t>/organization/copã©-active-ltd</t>
  </si>
  <si>
    <t>/funding-round/962d2256a1d52ffd07536d03cd90e5b3</t>
  </si>
  <si>
    <t>/ORGANIZATION/COQUELUX</t>
  </si>
  <si>
    <t>/funding-round/586264251edd73b13e576495d30a40d1</t>
  </si>
  <si>
    <t>/organization/coradiant</t>
  </si>
  <si>
    <t>/funding-round/34488457000dfe363add881519c0fb29</t>
  </si>
  <si>
    <t>/ORGANIZATION/CORADIANT</t>
  </si>
  <si>
    <t>/funding-round/8b0672c1cd94330ec4bf90640c72830e</t>
  </si>
  <si>
    <t>/organization/coraid</t>
  </si>
  <si>
    <t>/funding-round/2463a4b146a8c48912ca02ed16be8cda</t>
  </si>
  <si>
    <t>/ORGANIZATION/CORAID</t>
  </si>
  <si>
    <t>/funding-round/376c658a704bc90322f55666ba4fa0be</t>
  </si>
  <si>
    <t>/funding-round/4fd5981c2f6790dd9883c9112c1baa29</t>
  </si>
  <si>
    <t>/funding-round/bd4886bc92a6a7cb43a6d6c2f0b34090</t>
  </si>
  <si>
    <t>/organization/coral-networks</t>
  </si>
  <si>
    <t>/funding-round/1e787f3fc7585bca52713482aedb9634</t>
  </si>
  <si>
    <t>/ORGANIZATION/CORAL-NETWORKS</t>
  </si>
  <si>
    <t>/funding-round/63f4c06c0d02ef2088b94dd72ceb7161</t>
  </si>
  <si>
    <t>/funding-round/9d18f4e0f543efd96dafbc72349d39c1</t>
  </si>
  <si>
    <t>/funding-round/ab773e642290b39cedf1e204102b3aaa</t>
  </si>
  <si>
    <t>/funding-round/f43075a769efcf66f31533999842c454</t>
  </si>
  <si>
    <t>/ORGANIZATION/CORALOGIX</t>
  </si>
  <si>
    <t>/funding-round/648eaf964cd62e0f2633f4b7735e3dd7</t>
  </si>
  <si>
    <t>/organization/coramaze-technologies</t>
  </si>
  <si>
    <t>/funding-round/1dc5c996cc249b80a321e7652e7cf133</t>
  </si>
  <si>
    <t>/ORGANIZATION/CORAMAZE-TECHNOLOGIES</t>
  </si>
  <si>
    <t>/funding-round/ab20b0548f97a399eb1936f697575ae9</t>
  </si>
  <si>
    <t>/organization/corank</t>
  </si>
  <si>
    <t>/funding-round/b7173788704da3bc1958783c0d159580</t>
  </si>
  <si>
    <t>/ORGANIZATION/CORASSIST</t>
  </si>
  <si>
    <t>/funding-round/8adc86d6534b0acf8ea83168193335ad</t>
  </si>
  <si>
    <t>/organization/corassist</t>
  </si>
  <si>
    <t>/funding-round/b2f2d9175e6d24b1342f6a75abac0c20</t>
  </si>
  <si>
    <t>/ORGANIZATION/CORASWORKS</t>
  </si>
  <si>
    <t>/funding-round/7b248f856c58edde60ddfc23a6baa844</t>
  </si>
  <si>
    <t>/organization/coravin</t>
  </si>
  <si>
    <t>/funding-round/657516953fec0b519812fcb8f7ae2b13</t>
  </si>
  <si>
    <t>/ORGANIZATION/CORAVIN</t>
  </si>
  <si>
    <t>/funding-round/b6339fb98da28ea02f40419ec415bf02</t>
  </si>
  <si>
    <t>/funding-round/c22d6a337357f6778d5afdbd352a3ba9</t>
  </si>
  <si>
    <t>/funding-round/fb8dc4749a3485cdfb5eb848d47bce39</t>
  </si>
  <si>
    <t>/funding-round/fe02a47b03c797114eb493f0d9ab0fab</t>
  </si>
  <si>
    <t>/ORGANIZATION/CORBAN-DIRECT</t>
  </si>
  <si>
    <t>/funding-round/e7c0e64eefdcb095302a7fcf885e2447</t>
  </si>
  <si>
    <t>/organization/corcardia</t>
  </si>
  <si>
    <t>/funding-round/882f41608e06ef0bc95aa4632ca1eec0</t>
  </si>
  <si>
    <t>/ORGANIZATION/CORCARDIA</t>
  </si>
  <si>
    <t>/funding-round/a3b6c4d20b0a92419d48c984e2cf53f0</t>
  </si>
  <si>
    <t>/organization/corcept-therapeutics</t>
  </si>
  <si>
    <t>/funding-round/19656ba96cbab962a2f6a510742885d8</t>
  </si>
  <si>
    <t>/ORGANIZATION/CORCEPT-THERAPEUTICS</t>
  </si>
  <si>
    <t>/funding-round/a6fffdb634cc450eb12a07068a9f7269</t>
  </si>
  <si>
    <t>/funding-round/b381c6c3686e29bdc2f6dfabedcb9996</t>
  </si>
  <si>
    <t>/funding-round/ecab63b40344f98f6a290a61b4fa6bc3</t>
  </si>
  <si>
    <t>/organization/corceuticals</t>
  </si>
  <si>
    <t>/funding-round/217e3e94718f3a5adf8f578500882922</t>
  </si>
  <si>
    <t>/ORGANIZATION/CORD-BLOOD-AMERICA</t>
  </si>
  <si>
    <t>/funding-round/da47c59bcda7bca2f2fd624282483b05</t>
  </si>
  <si>
    <t>/organization/cord-blood-registry</t>
  </si>
  <si>
    <t>/funding-round/776e419e6b0c2717acf5f253e9792f59</t>
  </si>
  <si>
    <t>/ORGANIZATION/CORD-PROJECT</t>
  </si>
  <si>
    <t>/funding-round/521bcbc4c6e0d24cf8a6a38f11b2556a</t>
  </si>
  <si>
    <t>/organization/cord-use-cord-blood-bank</t>
  </si>
  <si>
    <t>/funding-round/079d70cc07e6eb4baec15a26d645da85</t>
  </si>
  <si>
    <t>/ORGANIZATION/CORD-USE-CORD-BLOOD-BANK</t>
  </si>
  <si>
    <t>/funding-round/51faf83c0dd2ccb885d25b67f0f801e6</t>
  </si>
  <si>
    <t>/organization/cordant</t>
  </si>
  <si>
    <t>/funding-round/b5259c76d3571778fd1b349ea660c820</t>
  </si>
  <si>
    <t>/ORGANIZATION/CORDATA-2</t>
  </si>
  <si>
    <t>/funding-round/e32d056f02a27bf972e4fead3e364f43</t>
  </si>
  <si>
    <t>/organization/cordata-healthcare-innovations</t>
  </si>
  <si>
    <t>/funding-round/60953b644e7b173e711fdda23bd9def9</t>
  </si>
  <si>
    <t>/ORGANIZATION/CORDIA</t>
  </si>
  <si>
    <t>/funding-round/7a6a25eea9f968c06e27ca9cac50dc35</t>
  </si>
  <si>
    <t>/organization/cordia</t>
  </si>
  <si>
    <t>/funding-round/8c811b8b014fd7cd2a153230d2509905</t>
  </si>
  <si>
    <t>/ORGANIZATION/CORDIUM</t>
  </si>
  <si>
    <t>/funding-round/4925aaaed1de866d893ccef1999c90e8</t>
  </si>
  <si>
    <t>/organization/cordium</t>
  </si>
  <si>
    <t>/funding-round/f4624e7ec8f50b9ed6d1fccc9311e5be</t>
  </si>
  <si>
    <t>/ORGANIZATION/CORDIUM-LINKS-LLC</t>
  </si>
  <si>
    <t>/funding-round/8671e188158ad34857c1dd1be360b1b4</t>
  </si>
  <si>
    <t>/organization/corduro</t>
  </si>
  <si>
    <t>/funding-round/a19a1186260ea81a814a38b162a59a08</t>
  </si>
  <si>
    <t>/ORGANIZATION/CORDYS-SOFTWARE</t>
  </si>
  <si>
    <t>/funding-round/0d9d60daa89c9dc5e5e52eef12d6d50f</t>
  </si>
  <si>
    <t>/organization/core-audio-technology</t>
  </si>
  <si>
    <t>/funding-round/4643e905d02ba09a680cda63c716c2dc</t>
  </si>
  <si>
    <t>/ORGANIZATION/CORE-BREWING-DISTILLING-CO</t>
  </si>
  <si>
    <t>/funding-round/19041571889a4f83f9ce1315319afdab</t>
  </si>
  <si>
    <t>/organization/core-competence</t>
  </si>
  <si>
    <t>/funding-round/cd243ab19762b1c4eebaf40e7ae8b603</t>
  </si>
  <si>
    <t>/ORGANIZATION/CORE-DIAGNOSTICS</t>
  </si>
  <si>
    <t>/funding-round/e8c215c48f596a3160193302d8cc09e1</t>
  </si>
  <si>
    <t>/organization/core-dynamics</t>
  </si>
  <si>
    <t>/funding-round/71fa6717e0997d360daa070c5bbd0381</t>
  </si>
  <si>
    <t>/ORGANIZATION/CORE-ESSENCE-ORTHOPAEDICS</t>
  </si>
  <si>
    <t>/funding-round/12e8fecac2e34bf0a8814a8c8424a569</t>
  </si>
  <si>
    <t>/organization/core-essence-orthopaedics</t>
  </si>
  <si>
    <t>/funding-round/49d271b05c5e8c6b679a66b1bc8077eb</t>
  </si>
  <si>
    <t>/funding-round/9ad4bba191ad1027b39d545347ddbe63</t>
  </si>
  <si>
    <t>/funding-round/ca56bfe0e6cd2b2cef4f243f26c3b67b</t>
  </si>
  <si>
    <t>/ORGANIZATION/CORE-INFORMATICS</t>
  </si>
  <si>
    <t>/funding-round/a11f109f1d683cdc3975168bd4b11ccc</t>
  </si>
  <si>
    <t>/organization/core-informatics</t>
  </si>
  <si>
    <t>/funding-round/eff10370f348da144ea7853e95b53bbf</t>
  </si>
  <si>
    <t>/ORGANIZATION/CORE-LEARNING-EXCHANGE--CORE-LX-COM-</t>
  </si>
  <si>
    <t>/funding-round/d995bc90a007deccead84f3b42796c18</t>
  </si>
  <si>
    <t>/organization/core-mobile-networks</t>
  </si>
  <si>
    <t>/funding-round/d7dfa66e186c5c142b22bb34c3dc9121</t>
  </si>
  <si>
    <t>/ORGANIZATION/CORE-NATURAL</t>
  </si>
  <si>
    <t>/funding-round/182ae5393ed56a898552000ea9f59687</t>
  </si>
  <si>
    <t>/organization/core-oncology</t>
  </si>
  <si>
    <t>/funding-round/fd6c945e1bad62950b242c9d2a2a48b5</t>
  </si>
  <si>
    <t>/ORGANIZATION/CORE-SECURITY</t>
  </si>
  <si>
    <t>/funding-round/dd7f0377e5d6948a39c86366ba619e7a</t>
  </si>
  <si>
    <t>/organization/core-solutions</t>
  </si>
  <si>
    <t>/funding-round/6799af4888df4a378aa29944acb760a6</t>
  </si>
  <si>
    <t>/ORGANIZATION/CORE-SOLUTIONS</t>
  </si>
  <si>
    <t>/funding-round/dff075fa21dcfe587a7e5456469a0ae5</t>
  </si>
  <si>
    <t>/organization/core-stix</t>
  </si>
  <si>
    <t>/funding-round/0cc6d5195f5eaeaffae68fbd315a79f5</t>
  </si>
  <si>
    <t>/ORGANIZATION/CORE2-GROUP</t>
  </si>
  <si>
    <t>/funding-round/c8e1bc08a6b0de71beb4a9949baf9cd9</t>
  </si>
  <si>
    <t>/organization/core5-studio</t>
  </si>
  <si>
    <t>/funding-round/260f91036b897f6fd5259ead136c760f</t>
  </si>
  <si>
    <t>/ORGANIZATION/COREBOOK</t>
  </si>
  <si>
    <t>/funding-round/9d9776a858bef970d03ad63aad6ec08b</t>
  </si>
  <si>
    <t>/organization/corechange</t>
  </si>
  <si>
    <t>/funding-round/1a8a12f475bfe594f9f8c954bdf07aad</t>
  </si>
  <si>
    <t>/ORGANIZATION/COREDIAL</t>
  </si>
  <si>
    <t>/funding-round/11b80faef1b3c7f132bc84bbacc999ba</t>
  </si>
  <si>
    <t>/organization/coredial</t>
  </si>
  <si>
    <t>/funding-round/8e2a966b1683bc270c7217758d65c413</t>
  </si>
  <si>
    <t>/ORGANIZATION/COREEXPRESS</t>
  </si>
  <si>
    <t>/funding-round/cbdb1b4d8a6391e2338fc371ec9b97e0</t>
  </si>
  <si>
    <t>/organization/corefino</t>
  </si>
  <si>
    <t>/funding-round/591b4c50af423b50a24de24afaf1a98a</t>
  </si>
  <si>
    <t>/ORGANIZATION/COREFLOW</t>
  </si>
  <si>
    <t>/funding-round/7a5fbdb1eef56037b2a017ac3dda1789</t>
  </si>
  <si>
    <t>/organization/corelytics</t>
  </si>
  <si>
    <t>/funding-round/e0d037a63c7d5faaaf1d14712a51e888</t>
  </si>
  <si>
    <t>/ORGANIZATION/COREMETRICS</t>
  </si>
  <si>
    <t>/funding-round/1a511d97b6cdf10482c8c293f297083d</t>
  </si>
  <si>
    <t>/organization/coremetrics</t>
  </si>
  <si>
    <t>/funding-round/75ad6e5dfa90561bda2dd42373f24f4c</t>
  </si>
  <si>
    <t>/ORGANIZATION/CORENERGY-INFRASTRUCTURE-TRUST</t>
  </si>
  <si>
    <t>/funding-round/2c148908577bf52bfd7d35d57667ff6d</t>
  </si>
  <si>
    <t>/organization/corengi</t>
  </si>
  <si>
    <t>/funding-round/199116cc87d322bc4a1bd55453a6e132</t>
  </si>
  <si>
    <t>/ORGANIZATION/CORENGI</t>
  </si>
  <si>
    <t>/funding-round/aea283db93612b3ad7ef3875609da936</t>
  </si>
  <si>
    <t>/funding-round/fe0be144c7a74ebbc30a220623515e3e</t>
  </si>
  <si>
    <t>/ORGANIZATION/CORENT-TECHNOLOGY-INC</t>
  </si>
  <si>
    <t>/funding-round/2c49109bec8ccd339c4b940411a5c844</t>
  </si>
  <si>
    <t>/organization/corent-technology-inc</t>
  </si>
  <si>
    <t>/funding-round/d9bfe9892a2e2a98c8e25154c020154e</t>
  </si>
  <si>
    <t>/funding-round/ddb988f11c2405ab075108dab74cc631</t>
  </si>
  <si>
    <t>/funding-round/f17fcc4875bef44362e322fe6186f12c</t>
  </si>
  <si>
    <t>/ORGANIZATION/COREOBJECTS-SOFTWARE</t>
  </si>
  <si>
    <t>/funding-round/5b8475a4af4180b17dd847fbba9eaf6c</t>
  </si>
  <si>
    <t>/organization/coreoptics</t>
  </si>
  <si>
    <t>/funding-round/1bf5d94fe9d359b8ed2eec2195fc22de</t>
  </si>
  <si>
    <t>/ORGANIZATION/COREOPTICS</t>
  </si>
  <si>
    <t>/funding-round/a90ca7a75f130f43db5e496fccc2cefb</t>
  </si>
  <si>
    <t>/funding-round/b8f2c50fb96768c4cfb8e49d00a6b256</t>
  </si>
  <si>
    <t>/funding-round/deac72e5ec0db66d5c2330cee69526c5</t>
  </si>
  <si>
    <t>/organization/coreos</t>
  </si>
  <si>
    <t>/funding-round/29908a1f039c6a878894cf150dd7c937</t>
  </si>
  <si>
    <t>/ORGANIZATION/COREOS</t>
  </si>
  <si>
    <t>/funding-round/71774272f572d40316a9619b9b358d61</t>
  </si>
  <si>
    <t>/funding-round/766012e107d76fdba3892aa7b977dc9d</t>
  </si>
  <si>
    <t>/funding-round/7a0cfb4090293db0a13b958abef67f30</t>
  </si>
  <si>
    <t>/organization/corepair</t>
  </si>
  <si>
    <t>/funding-round/78dddc9588b083f36499534a06b2c579</t>
  </si>
  <si>
    <t>/ORGANIZATION/COREPAIR</t>
  </si>
  <si>
    <t>/funding-round/d96907099943d59223100127ece5c27f</t>
  </si>
  <si>
    <t>/organization/corephotonics</t>
  </si>
  <si>
    <t>/funding-round/44bde82c9cecc7dd45a2f3fa351f86a2</t>
  </si>
  <si>
    <t>/ORGANIZATION/COREPOINT-HEALTH</t>
  </si>
  <si>
    <t>/funding-round/075606b0c280a62fda5fdda8d61a37fe</t>
  </si>
  <si>
    <t>/organization/corepower-yoga</t>
  </si>
  <si>
    <t>/funding-round/ceefd3d68f2119c1b42c3bd3e55948d5</t>
  </si>
  <si>
    <t>/ORGANIZATION/CORERO</t>
  </si>
  <si>
    <t>/funding-round/de995dbdbb810ad314ae1eb218ba03f7</t>
  </si>
  <si>
    <t>/organization/corerx</t>
  </si>
  <si>
    <t>/funding-round/301ab02da67d35d2839136787e13a83d</t>
  </si>
  <si>
    <t>/ORGANIZATION/CORESONIC</t>
  </si>
  <si>
    <t>/funding-round/db8575ab3bf9ab2a6d3c3936b87c73a8</t>
  </si>
  <si>
    <t>/organization/corestar-financial-group</t>
  </si>
  <si>
    <t>/funding-round/879e38744607c69266d156e1de353a33</t>
  </si>
  <si>
    <t>15-07-2004</t>
  </si>
  <si>
    <t>/ORGANIZATION/CORESYSTEMS</t>
  </si>
  <si>
    <t>/funding-round/19cfb4bb95b805093f9fcdea7d23db21</t>
  </si>
  <si>
    <t>/organization/coresystems</t>
  </si>
  <si>
    <t>/funding-round/62e6adc106777d58cffd85f8a33e8696</t>
  </si>
  <si>
    <t>/ORGANIZATION/CORETEK-INC</t>
  </si>
  <si>
    <t>/funding-round/e2e52905973b1d4fb4b3df792c455c4f</t>
  </si>
  <si>
    <t>/organization/coretrace</t>
  </si>
  <si>
    <t>/funding-round/52e585fd175cef1ba95fca0bdc821591</t>
  </si>
  <si>
    <t>/ORGANIZATION/CORETRACE</t>
  </si>
  <si>
    <t>/funding-round/9e08bd3349cabcdb7cf1098bfbeb301d</t>
  </si>
  <si>
    <t>/funding-round/b8e33638973b98c550841c58faa81203</t>
  </si>
  <si>
    <t>/funding-round/bbf4c671c0055c95a7be7254860eda0d</t>
  </si>
  <si>
    <t>/funding-round/fbdf557e99fbcfe5a2683c5d89db9f19</t>
  </si>
  <si>
    <t>/ORGANIZATION/CORETRAX-TECHNOLOGY</t>
  </si>
  <si>
    <t>/funding-round/873108887a71653f7f6d4bb808d2a1a9</t>
  </si>
  <si>
    <t>/organization/corevalue-software</t>
  </si>
  <si>
    <t>/funding-round/70cada35714bd7f5dcbd2d54d5d7b09d</t>
  </si>
  <si>
    <t>/ORGANIZATION/COREVALUS-SYSTEMS</t>
  </si>
  <si>
    <t>/funding-round/c4266449cb6a36551aced2997890e3b6</t>
  </si>
  <si>
    <t>/organization/corevalve-2</t>
  </si>
  <si>
    <t>/funding-round/79d41ec6fb94cade9cbabfeba2d5d3d6</t>
  </si>
  <si>
    <t>/ORGANIZATION/COREWAFER-INDUSTRIES</t>
  </si>
  <si>
    <t>/funding-round/1c0ea5d36ebd5fac144278c249656da0</t>
  </si>
  <si>
    <t>/organization/corewafer-industries</t>
  </si>
  <si>
    <t>/funding-round/31b8e8ab3796b480598996768f1edfb4</t>
  </si>
  <si>
    <t>/funding-round/5f649b75bedfba9a471399ffcf2b3b19</t>
  </si>
  <si>
    <t>/funding-round/dfb45107f6e0b17e5c311271d2d7ba89</t>
  </si>
  <si>
    <t>/ORGANIZATION/COREWORKS</t>
  </si>
  <si>
    <t>/funding-round/aca7a3a6289d7eed8433c379041e42dd</t>
  </si>
  <si>
    <t>/organization/coreworx</t>
  </si>
  <si>
    <t>/funding-round/225c4d315d784a6d75a93dbeffd00b27</t>
  </si>
  <si>
    <t>/ORGANIZATION/COREWORX</t>
  </si>
  <si>
    <t>/funding-round/2a3aade48889eefccd7799546aba7ed9</t>
  </si>
  <si>
    <t>/funding-round/2b4ed100116f5af5ca85db8517444305</t>
  </si>
  <si>
    <t>/ORGANIZATION/COREXCHANGE</t>
  </si>
  <si>
    <t>/funding-round/3349d3d889ef245f69b9ae584c68e42e</t>
  </si>
  <si>
    <t>/organization/corezoid</t>
  </si>
  <si>
    <t>/funding-round/37e5badbdedcba76ea382227d3984f0a</t>
  </si>
  <si>
    <t>/ORGANIZATION/CORGENIX</t>
  </si>
  <si>
    <t>/funding-round/15a3c36b783a4a3e9a852ab5914b77ad</t>
  </si>
  <si>
    <t>/organization/corhythm</t>
  </si>
  <si>
    <t>/funding-round/17b1b0fa907ff78f00708b6b1f9df197</t>
  </si>
  <si>
    <t>/ORGANIZATION/CORHYTHM</t>
  </si>
  <si>
    <t>/funding-round/ccff65d4b741952db6d89d451a343175</t>
  </si>
  <si>
    <t>/organization/coridea</t>
  </si>
  <si>
    <t>/funding-round/311c39c396d04cbe9e30c9a6bb0e08cc</t>
  </si>
  <si>
    <t>/ORGANIZATION/CORIDEA</t>
  </si>
  <si>
    <t>/funding-round/e418ebb2e2d83a81da04226b6ac04f15</t>
  </si>
  <si>
    <t>/organization/coridon</t>
  </si>
  <si>
    <t>/funding-round/a86ef3bf8d4e120b258f7aea44c4efca</t>
  </si>
  <si>
    <t>/ORGANIZATION/CORIMMUN</t>
  </si>
  <si>
    <t>/funding-round/2c1986fb7a4077ca505f0dca0d090f12</t>
  </si>
  <si>
    <t>/organization/corimmun</t>
  </si>
  <si>
    <t>/funding-round/c7cd1a243459f147aa700488227ff3fd</t>
  </si>
  <si>
    <t>/ORGANIZATION/CORINDUS</t>
  </si>
  <si>
    <t>/funding-round/0e27f939f14c8c7ec34e001b0fe8d2f4</t>
  </si>
  <si>
    <t>/organization/corindus</t>
  </si>
  <si>
    <t>/funding-round/be484a98ee406ca2cd647ca08b25296d</t>
  </si>
  <si>
    <t>/funding-round/d239f68a07cb713f66a4ea2da72d2c50</t>
  </si>
  <si>
    <t>/organization/corinthian-ophthalmic</t>
  </si>
  <si>
    <t>/funding-round/236cf3c610141fd1fd10222a54f432a2</t>
  </si>
  <si>
    <t>/ORGANIZATION/CORINTHIAN-OPHTHALMIC</t>
  </si>
  <si>
    <t>/funding-round/42e17f01d58ddaf9c0d7514dc183d27d</t>
  </si>
  <si>
    <t>/funding-round/56346f8da109f4732f77cbb480a85d8c</t>
  </si>
  <si>
    <t>/funding-round/6a1bde2d2ecd8502131687a2a954bef2</t>
  </si>
  <si>
    <t>/funding-round/c9f5eee2a19e077965caf2cd07c479cf</t>
  </si>
  <si>
    <t>/funding-round/d115750e80a4a6bf1e91bf3f1cb74463</t>
  </si>
  <si>
    <t>/organization/coriolis-networks</t>
  </si>
  <si>
    <t>/funding-round/29b02917aaf312e780d3e38d188f7e96</t>
  </si>
  <si>
    <t>25-10-2001</t>
  </si>
  <si>
    <t>/ORGANIZATION/CORIOLIS-NETWORKS</t>
  </si>
  <si>
    <t>/funding-round/7ae299a39582c589aa1cb1b14144bcd7</t>
  </si>
  <si>
    <t>/organization/corium-international</t>
  </si>
  <si>
    <t>/funding-round/69d0589a8a6757f36066fafe6d8eccdf</t>
  </si>
  <si>
    <t>/ORGANIZATION/CORIZON</t>
  </si>
  <si>
    <t>/funding-round/76ee39585e40087dc41e9ea183ba6ab7</t>
  </si>
  <si>
    <t>/organization/corkcrm</t>
  </si>
  <si>
    <t>/funding-round/1767215eb30ce0c0a8999ccc3267b143</t>
  </si>
  <si>
    <t>/ORGANIZATION/CORKSHARE</t>
  </si>
  <si>
    <t>/funding-round/9bc356481c0a6870a77f5efaa3537b6b</t>
  </si>
  <si>
    <t>/organization/corksharing</t>
  </si>
  <si>
    <t>/funding-round/88fd67878a867a891e35e3e9327c54ea</t>
  </si>
  <si>
    <t>/ORGANIZATION/CORLYTICS</t>
  </si>
  <si>
    <t>/funding-round/9d3ae6b2b2a9c8e029bdcd4963098237</t>
  </si>
  <si>
    <t>/organization/corm-capital</t>
  </si>
  <si>
    <t>/funding-round/619fa57ba1763bc8396057f2efecaa29</t>
  </si>
  <si>
    <t>/ORGANIZATION/CORM-CAPITAL</t>
  </si>
  <si>
    <t>/funding-round/68c0efed5d27d7081758d01cc9141408</t>
  </si>
  <si>
    <t>/organization/cormatrix</t>
  </si>
  <si>
    <t>/funding-round/5307843114b0194831bddfc0fb866bde</t>
  </si>
  <si>
    <t>/ORGANIZATION/CORMATRIX</t>
  </si>
  <si>
    <t>/funding-round/c19f0bca808810a857e2a9e82e875a9c</t>
  </si>
  <si>
    <t>/funding-round/cc09d32c29ea260b9aadb6feee569587</t>
  </si>
  <si>
    <t>/ORGANIZATION/CORMEDICS</t>
  </si>
  <si>
    <t>/funding-round/39d9f9917cdc647e269179b9bc441d4b</t>
  </si>
  <si>
    <t>/organization/cormedics</t>
  </si>
  <si>
    <t>/funding-round/a27f09956bb3a69212ac83096ee58479</t>
  </si>
  <si>
    <t>/ORGANIZATION/CORMEDIX</t>
  </si>
  <si>
    <t>/funding-round/0e41d0ed6b0a0765382da6a17826fbe8</t>
  </si>
  <si>
    <t>/organization/cormedix</t>
  </si>
  <si>
    <t>/funding-round/11b93b9bb3f23d86b4c2eaca54c43c48</t>
  </si>
  <si>
    <t>/funding-round/9a6c607d3e3518e009ba0ccaae087226</t>
  </si>
  <si>
    <t>/organization/cornerblue</t>
  </si>
  <si>
    <t>/funding-round/4af141b4dadb5a7493f80b70882678c7</t>
  </si>
  <si>
    <t>/ORGANIZATION/CORNERSTONE-ONDEMAND</t>
  </si>
  <si>
    <t>/funding-round/0efb31cd5eb198c5a6d626133e785084</t>
  </si>
  <si>
    <t>/organization/cornerstone-ondemand</t>
  </si>
  <si>
    <t>/funding-round/13a440a8c47fc3af66bfe09aa31a2dea</t>
  </si>
  <si>
    <t>/funding-round/a065a73002205c9d40c0d177d0dd60ea</t>
  </si>
  <si>
    <t>/organization/cornerstone-pharmaceuticals</t>
  </si>
  <si>
    <t>/funding-round/2217f8631f81b27dff4c67fb42ac1975</t>
  </si>
  <si>
    <t>/ORGANIZATION/CORNERSTONE-PHARMACEUTICALS</t>
  </si>
  <si>
    <t>/funding-round/3564dab6a1db3649d68d97c0a1a53518</t>
  </si>
  <si>
    <t>/funding-round/839d5d8dc545907f3644c99374918198</t>
  </si>
  <si>
    <t>/funding-round/ebcee7dbd72709d03c048b0b45c4faac</t>
  </si>
  <si>
    <t>/organization/cornerstone-properties</t>
  </si>
  <si>
    <t>/funding-round/e336c4926a6dae2aaaa7dbe624661e83</t>
  </si>
  <si>
    <t>/ORGANIZATION/CORNERSTONE-THERAPEUTICS</t>
  </si>
  <si>
    <t>/funding-round/7442b122ff2af37eac55a114428f5330</t>
  </si>
  <si>
    <t>/organization/cornice</t>
  </si>
  <si>
    <t>/funding-round/3e871bce7b92232e82c86c1c8678739a</t>
  </si>
  <si>
    <t>27-02-2004</t>
  </si>
  <si>
    <t>/ORGANIZATION/CORNICE</t>
  </si>
  <si>
    <t>/funding-round/edc15068e3f9fa2fc6cc513e6a3a0dbf</t>
  </si>
  <si>
    <t>/organization/cornova</t>
  </si>
  <si>
    <t>/funding-round/098ec29c06b0dcf655fc51d45613a605</t>
  </si>
  <si>
    <t>/ORGANIZATION/CORNOVA</t>
  </si>
  <si>
    <t>/funding-round/623cc8437cfe3336754476d7a855c877</t>
  </si>
  <si>
    <t>/funding-round/b5c1177851c1de2179b96c75867d5669</t>
  </si>
  <si>
    <t>/funding-round/c62094ed2a409c30b3eaecd3bfa11c3f</t>
  </si>
  <si>
    <t>/organization/coro-health</t>
  </si>
  <si>
    <t>/funding-round/2adb59fd219666de1c0c47ef66f00e1f</t>
  </si>
  <si>
    <t>/ORGANIZATION/COROMATIC-GROUP</t>
  </si>
  <si>
    <t>/funding-round/3ea8643405381de572f16083beeaf3c4</t>
  </si>
  <si>
    <t>/organization/corona-labs</t>
  </si>
  <si>
    <t>/funding-round/32c3be1d16d5137f27f312a00a031541</t>
  </si>
  <si>
    <t>/ORGANIZATION/CORONA-LABS</t>
  </si>
  <si>
    <t>/funding-round/6539f7b0f3beb55f91f56d6e617e6744</t>
  </si>
  <si>
    <t>/funding-round/a1de2a938cae8b89e90e530323df9fe8</t>
  </si>
  <si>
    <t>/ORGANIZATION/CORONA-NETWORKS</t>
  </si>
  <si>
    <t>/funding-round/2a4a921626b1bcb8f080bc882a4b26f4</t>
  </si>
  <si>
    <t>27-09-2001</t>
  </si>
  <si>
    <t>/organization/coronado-biosciences</t>
  </si>
  <si>
    <t>/funding-round/0d7bb51c2554e44185341102fb4f5ba2</t>
  </si>
  <si>
    <t>/ORGANIZATION/CORONADO-BIOSCIENCES</t>
  </si>
  <si>
    <t>/funding-round/46e6d858bc2435107c11c178810e3e4b</t>
  </si>
  <si>
    <t>/funding-round/6a214c43aa06adae2122c235a3082d30</t>
  </si>
  <si>
    <t>/funding-round/9bf1b51f1eb137e9d7eb46b694475372</t>
  </si>
  <si>
    <t>/funding-round/ffcab3fc13976faa8eabdeb56018982f</t>
  </si>
  <si>
    <t>/ORGANIZATION/COROUS360</t>
  </si>
  <si>
    <t>/funding-round/fe02b692abdae04de4f55c21eba5e8c4</t>
  </si>
  <si>
    <t>/organization/corp80</t>
  </si>
  <si>
    <t>/funding-round/ca0ba3a13e05ea7531357665d0996d3b</t>
  </si>
  <si>
    <t>/ORGANIZATION/CORPA</t>
  </si>
  <si>
    <t>/funding-round/ed01182fbdce9c710554ed1622df53e8</t>
  </si>
  <si>
    <t>/organization/corpnet</t>
  </si>
  <si>
    <t>/funding-round/f4aadc3e7d4790c3398e60df6326738f</t>
  </si>
  <si>
    <t>/ORGANIZATION/CORPORA</t>
  </si>
  <si>
    <t>/funding-round/64a740c9cf63eb6cc62f921ff278b445</t>
  </si>
  <si>
    <t>/organization/corporama</t>
  </si>
  <si>
    <t>/funding-round/2f3ea2b3233a2f4ef1bcb7b47fd57b7c</t>
  </si>
  <si>
    <t>/ORGANIZATION/CORPORATE-LODGING-CONSULTANTS</t>
  </si>
  <si>
    <t>/funding-round/ba911c5d146e29b73d0e3bb3eea32930</t>
  </si>
  <si>
    <t>/organization/corporate-times-inc</t>
  </si>
  <si>
    <t>/funding-round/7a310bb7e6c19bed22f629851cfb2420</t>
  </si>
  <si>
    <t>/ORGANIZATION/CORPORATE360</t>
  </si>
  <si>
    <t>/funding-round/7620695ecccd39792361640f62d01266</t>
  </si>
  <si>
    <t>/organization/corporateworld</t>
  </si>
  <si>
    <t>/funding-round/89ddf77e7da46fa0bc942aec032927b4</t>
  </si>
  <si>
    <t>/ORGANIZATION/CORPOWER-OCEAN</t>
  </si>
  <si>
    <t>/funding-round/7fdb7a30a3201f96908627e4863cde3e</t>
  </si>
  <si>
    <t>/organization/corpower-ocean</t>
  </si>
  <si>
    <t>/funding-round/be5ace4ff34fe8df66de49ab3aa0057d</t>
  </si>
  <si>
    <t>/ORGANIZATION/CORPSOLV</t>
  </si>
  <si>
    <t>/funding-round/f0a5ae3911c3819f283958a93e98b0b8</t>
  </si>
  <si>
    <t>/organization/corpu</t>
  </si>
  <si>
    <t>/funding-round/e2d98709c2a5a3c3fe75c4181e356e2e</t>
  </si>
  <si>
    <t>/ORGANIZATION/CORRAL</t>
  </si>
  <si>
    <t>/funding-round/30c68f59bdcb2b619c420f0418477f02</t>
  </si>
  <si>
    <t>/organization/corral-labs</t>
  </si>
  <si>
    <t>/funding-round/839e4823e144520c6c7588e7029d43ee</t>
  </si>
  <si>
    <t>/ORGANIZATION/CORRECTIONAL-HEALTHCARE-COMPANIES</t>
  </si>
  <si>
    <t>/funding-round/9db7f31ca017fdc1d8ebf62e17e4f8b7</t>
  </si>
  <si>
    <t>/organization/correctional-healthcare-companies</t>
  </si>
  <si>
    <t>/funding-round/c2f1b1b8824fb46bc6993341a02a0f32</t>
  </si>
  <si>
    <t>/ORGANIZATION/CORRECTNET</t>
  </si>
  <si>
    <t>/funding-round/6212a4c027afa06d107a346dd95bcbf0</t>
  </si>
  <si>
    <t>/organization/correctnet</t>
  </si>
  <si>
    <t>/funding-round/cd556908085e544de527d8501d3e2138</t>
  </si>
  <si>
    <t>/funding-round/efafbd33f5ffa148c290fb4db213c8ab</t>
  </si>
  <si>
    <t>/organization/correlated-magnetics-research</t>
  </si>
  <si>
    <t>/funding-round/ce2eea305d105abb26c0ae41f9ad64e2</t>
  </si>
  <si>
    <t>/ORGANIZATION/CORRELEC</t>
  </si>
  <si>
    <t>/funding-round/219e5842707d2074ad92da28ac38eb11</t>
  </si>
  <si>
    <t>/organization/correlix</t>
  </si>
  <si>
    <t>/funding-round/1a1c2c3e7f738bbea2260becc1e51038</t>
  </si>
  <si>
    <t>/ORGANIZATION/CORRELIX</t>
  </si>
  <si>
    <t>/funding-round/4d847fbbce8dc86d105135f8583932e7</t>
  </si>
  <si>
    <t>/funding-round/64e8edaf0ca5143ae8a9181373dc5704</t>
  </si>
  <si>
    <t>/funding-round/ae28bd100bf38c842c9a40a070fbfa85</t>
  </si>
  <si>
    <t>/organization/correlor-tech</t>
  </si>
  <si>
    <t>/funding-round/55dd7d897fa98cc29b8c4ae8a9a1ad43</t>
  </si>
  <si>
    <t>/ORGANIZATION/CORRELOR-TECH</t>
  </si>
  <si>
    <t>/funding-round/b5f686b7951808b00f91be09b878f949</t>
  </si>
  <si>
    <t>/organization/correlsense</t>
  </si>
  <si>
    <t>/funding-round/51bf55740bbd79028ca8ff3572c3fa03</t>
  </si>
  <si>
    <t>/ORGANIZATION/CORRELSENSE</t>
  </si>
  <si>
    <t>/funding-round/c1aa81da1e6d902e3c5d19cf2204ed0c</t>
  </si>
  <si>
    <t>/funding-round/df26a196488c5d1b559d44a9f53fd292</t>
  </si>
  <si>
    <t>/funding-round/e031b70d80041a119deedec95d86efbd</t>
  </si>
  <si>
    <t>/funding-round/e1ccfb6aeb9f5acda69f64420261b51e</t>
  </si>
  <si>
    <t>/funding-round/fd7c4422d7153dd6c6e4acda0af5a378</t>
  </si>
  <si>
    <t>/organization/correx</t>
  </si>
  <si>
    <t>/funding-round/03726641dfc80ce2307e88003de8fda5</t>
  </si>
  <si>
    <t>/ORGANIZATION/CORREX</t>
  </si>
  <si>
    <t>/funding-round/afff8329e9aba1a9c71e3d2138a11374</t>
  </si>
  <si>
    <t>/funding-round/e0de8ea40ab1f0d94bc9877a82704c1a</t>
  </si>
  <si>
    <t>/ORGANIZATION/CORRIDOR-PHARMACEUTICALS</t>
  </si>
  <si>
    <t>/funding-round/0f5d69d56c68c80782ae175bffdc32ca</t>
  </si>
  <si>
    <t>/organization/corridor-pharmaceuticals</t>
  </si>
  <si>
    <t>/funding-round/25f2cdc2194cc91110fad4139282e0d7</t>
  </si>
  <si>
    <t>/funding-round/6cc08dc438802fc5acce8e30e154153b</t>
  </si>
  <si>
    <t>/funding-round/6d233334627c8b2cf8adbd0a0c412ccc</t>
  </si>
  <si>
    <t>/ORGANIZATION/CORRIGAN-AND-ABURN-SPORTSWEAR</t>
  </si>
  <si>
    <t>/funding-round/a09efc1f58630502920ed6a197536e38</t>
  </si>
  <si>
    <t>/organization/corrigo</t>
  </si>
  <si>
    <t>/funding-round/0abd6297c7c203cd396874fa47bdccc8</t>
  </si>
  <si>
    <t>/ORGANIZATION/CORRIGO</t>
  </si>
  <si>
    <t>/funding-round/2f047e65523f79c70f99e295191bc955</t>
  </si>
  <si>
    <t>/organization/corrmoran</t>
  </si>
  <si>
    <t>/funding-round/edf6909f93cb0e74d94a9bc3480cf4b1</t>
  </si>
  <si>
    <t>/ORGANIZATION/CORRPRO-COMPANIES</t>
  </si>
  <si>
    <t>/funding-round/71bd9cddc0538d28cd8daad4491c71f0</t>
  </si>
  <si>
    <t>/organization/corrupt-lace</t>
  </si>
  <si>
    <t>/funding-round/45cef2d2f119182f4ce6a41cee37bd1f</t>
  </si>
  <si>
    <t>/ORGANIZATION/CORSA-TECHNOLOGY</t>
  </si>
  <si>
    <t>/funding-round/4e8051bfd8c7b1061dd005e49eecc307</t>
  </si>
  <si>
    <t>/organization/corsa-technology</t>
  </si>
  <si>
    <t>/funding-round/b60953fdcaf62e9d23807b11538238ab</t>
  </si>
  <si>
    <t>/ORGANIZATION/CORSAIR</t>
  </si>
  <si>
    <t>/funding-round/523bbf4bbbbb78ba73136bd2393741ee</t>
  </si>
  <si>
    <t>/organization/corsair</t>
  </si>
  <si>
    <t>/funding-round/59511868f95d0f11afd9b69b366227fd</t>
  </si>
  <si>
    <t>/ORGANIZATION/CORSO</t>
  </si>
  <si>
    <t>/funding-round/ef9580b0a706a59385de36a808d18a78</t>
  </si>
  <si>
    <t>/organization/corso12</t>
  </si>
  <si>
    <t>/funding-round/0814376694bab6532ea3da9f84cde58c</t>
  </si>
  <si>
    <t>/ORGANIZATION/CORSO12</t>
  </si>
  <si>
    <t>/funding-round/f497db942f7a0fed1054df38b9a94be2</t>
  </si>
  <si>
    <t>/organization/cortec</t>
  </si>
  <si>
    <t>/funding-round/9367442b8438cd6ce14d6312c3a260c4</t>
  </si>
  <si>
    <t>/ORGANIZATION/CORTEC</t>
  </si>
  <si>
    <t>/funding-round/f7a7c36eb88967741869150e00af8cee</t>
  </si>
  <si>
    <t>/organization/cortechs-labs</t>
  </si>
  <si>
    <t>/funding-round/ceeccb7f0f220b93609c369788744dd5</t>
  </si>
  <si>
    <t>/ORGANIZATION/CORTENDO</t>
  </si>
  <si>
    <t>/funding-round/0ad31540799848f3c2e1a9052757225c</t>
  </si>
  <si>
    <t>/organization/cortendo</t>
  </si>
  <si>
    <t>/funding-round/9b83a7189c3f699b245caf6dddc15d1d</t>
  </si>
  <si>
    <t>/funding-round/cb201561a0f09b9c45dff82a0baa2e62</t>
  </si>
  <si>
    <t>/organization/cortera</t>
  </si>
  <si>
    <t>/funding-round/411f114ea9b75296853ff19a9c7eb666</t>
  </si>
  <si>
    <t>/ORGANIZATION/CORTERA</t>
  </si>
  <si>
    <t>/funding-round/9fe37d1089a9cd417417070d855e5b5a</t>
  </si>
  <si>
    <t>/funding-round/f77ad2c5daeb14d422d1c1fa3ee2c65f</t>
  </si>
  <si>
    <t>/funding-round/fc486586baa6adc37f9d114f51886455</t>
  </si>
  <si>
    <t>/organization/cortex</t>
  </si>
  <si>
    <t>/funding-round/7865012bb2515516852547acb6bcda74</t>
  </si>
  <si>
    <t>/ORGANIZATION/CORTEX-4</t>
  </si>
  <si>
    <t>/funding-round/796c9ef3eacaf83369b52d1f910ea50b</t>
  </si>
  <si>
    <t>/organization/cortex-business-solutions</t>
  </si>
  <si>
    <t>/funding-round/9414467280068c605f802eeb67b306e7</t>
  </si>
  <si>
    <t>/ORGANIZATION/CORTEX-BUSINESS-SOLUTIONS</t>
  </si>
  <si>
    <t>/funding-round/a3ffc05d6d79f994758add3d678fe3b4</t>
  </si>
  <si>
    <t>/funding-round/cfb2567dfc996e40124b30300f6227ca</t>
  </si>
  <si>
    <t>/ORGANIZATION/CORTEX-HEALTHCARE</t>
  </si>
  <si>
    <t>/funding-round/103d2355e7ff276b536ff061646068a5</t>
  </si>
  <si>
    <t>/organization/cortex-intelligence</t>
  </si>
  <si>
    <t>/funding-round/3575e7c824a0b4d90c0930083aa6e1a5</t>
  </si>
  <si>
    <t>/ORGANIZATION/CORTEX-PHARMACEUTICALS</t>
  </si>
  <si>
    <t>/funding-round/21883974a2cd7170b0d72b695beed29f</t>
  </si>
  <si>
    <t>/organization/cortex-pharmaceuticals</t>
  </si>
  <si>
    <t>/funding-round/d284fd8f9c6730b6d79d9266741f41f3</t>
  </si>
  <si>
    <t>/funding-round/f37b027dfd3d5ef124548507945d1fdb</t>
  </si>
  <si>
    <t>/funding-round/f8372239b0722342ab63063fe40d6e08</t>
  </si>
  <si>
    <t>/ORGANIZATION/CORTEXA</t>
  </si>
  <si>
    <t>/funding-round/4a49db2462e1cd248af7c49242c1d9ad</t>
  </si>
  <si>
    <t>/organization/cortexica</t>
  </si>
  <si>
    <t>/funding-round/52d1dcfe118c15399e07243d1817d2ef</t>
  </si>
  <si>
    <t>/ORGANIZATION/CORTEXICA</t>
  </si>
  <si>
    <t>/funding-round/84eec6b17890c99c8c79279923599e03</t>
  </si>
  <si>
    <t>/funding-round/eb12574a5d4e117738fa33f9ff0e7539</t>
  </si>
  <si>
    <t>/ORGANIZATION/CORTEXYME</t>
  </si>
  <si>
    <t>/funding-round/68e56a905cce8eba5c76a3d4835f44c4</t>
  </si>
  <si>
    <t>/organization/cortexyme</t>
  </si>
  <si>
    <t>/funding-round/90ac3a3e51da67b04bf6f6c657458ccf</t>
  </si>
  <si>
    <t>/ORGANIZATION/CORTHERA</t>
  </si>
  <si>
    <t>/funding-round/84d8b681e254c4268994db086ce36834</t>
  </si>
  <si>
    <t>/organization/cortica</t>
  </si>
  <si>
    <t>/funding-round/0cc0dcaa896925b7eec02f4f054ac859</t>
  </si>
  <si>
    <t>/ORGANIZATION/CORTICA</t>
  </si>
  <si>
    <t>/funding-round/4455002714f8db44e8dcb3d17da1bc0f</t>
  </si>
  <si>
    <t>/funding-round/754568a79e0e0b53d00581678cb3026c</t>
  </si>
  <si>
    <t>/funding-round/b913d383a2e8aabc987596a6ee8e9182</t>
  </si>
  <si>
    <t>/organization/cortilia</t>
  </si>
  <si>
    <t>/funding-round/1eb783e115b62abaeb0443f155fef547</t>
  </si>
  <si>
    <t>/ORGANIZATION/CORTILIA</t>
  </si>
  <si>
    <t>/funding-round/fb8365f81b27e544333a6d71486246ff</t>
  </si>
  <si>
    <t>/organization/cortina</t>
  </si>
  <si>
    <t>/funding-round/cf3a0db3d0e8e3257ae8fa0405014a8c</t>
  </si>
  <si>
    <t>/ORGANIZATION/CORTINA-SYSTEMS</t>
  </si>
  <si>
    <t>/funding-round/9170adea6ddab2901df7fda70e2a5a24</t>
  </si>
  <si>
    <t>/organization/cortina-systems</t>
  </si>
  <si>
    <t>/funding-round/c7f31e1a300f9e4aa8d8ba8cf93ce6ec</t>
  </si>
  <si>
    <t>/ORGANIZATION/CORTONA3D</t>
  </si>
  <si>
    <t>/funding-round/911af4ea2c119cc1ef29a840bbceb4aa</t>
  </si>
  <si>
    <t>/organization/cortona3d</t>
  </si>
  <si>
    <t>/funding-round/ad947403a74ef70a13ddc5f496fc252a</t>
  </si>
  <si>
    <t>/ORGANIZATION/CORTRIA-CORPORATION</t>
  </si>
  <si>
    <t>/funding-round/396b05fa2deac252e61ddb24b79c75bb</t>
  </si>
  <si>
    <t>/organization/cortrium</t>
  </si>
  <si>
    <t>/funding-round/557ca1c426a7c76573a4a7f5e6550634</t>
  </si>
  <si>
    <t>/ORGANIZATION/CORTRIUM</t>
  </si>
  <si>
    <t>/funding-round/dcdc892044afdd8a4b3bebdc193993db</t>
  </si>
  <si>
    <t>/organization/cortus-sa</t>
  </si>
  <si>
    <t>/funding-round/d43415e6cfdec382791cc5b81113e1c1</t>
  </si>
  <si>
    <t>/ORGANIZATION/CORUS-PHARMA</t>
  </si>
  <si>
    <t>/funding-round/74160468bb170c62de5ffa6a294f708e</t>
  </si>
  <si>
    <t>/organization/corus-pharma</t>
  </si>
  <si>
    <t>/funding-round/83f74b36b40bbbeace93dcb00683eaa7</t>
  </si>
  <si>
    <t>/ORGANIZATION/CORUS-PHARMA-2</t>
  </si>
  <si>
    <t>/funding-round/f406caf26b7002c8f70eee5ce8a75830</t>
  </si>
  <si>
    <t>/organization/corvalius</t>
  </si>
  <si>
    <t>/funding-round/ef37a32aace81b3b00b3d5aa4b0ec7e2</t>
  </si>
  <si>
    <t>/ORGANIZATION/CORVENTIS</t>
  </si>
  <si>
    <t>/funding-round/bfb5ca7a2dda90ec4cc662c5601a48d8</t>
  </si>
  <si>
    <t>/organization/corvigo</t>
  </si>
  <si>
    <t>/funding-round/e70bf202826b632a67bdd21a60d4dd5b</t>
  </si>
  <si>
    <t>/ORGANIZATION/CORVIL</t>
  </si>
  <si>
    <t>/funding-round/436d2e7bc19c5eded6aef2cf615a1725</t>
  </si>
  <si>
    <t>/organization/corvil</t>
  </si>
  <si>
    <t>/funding-round/c88be5825b742846f83b8350f4c32f14</t>
  </si>
  <si>
    <t>/ORGANIZATION/CORVISACLOUD</t>
  </si>
  <si>
    <t>/funding-round/0e070261d48acdd919f9f8205002fc16</t>
  </si>
  <si>
    <t>/organization/corvus-pharmaceuticals</t>
  </si>
  <si>
    <t>/funding-round/431ab33a6ec66c58ed422f224f00773f</t>
  </si>
  <si>
    <t>/ORGANIZATION/CORVUS-PHARMACEUTICALS</t>
  </si>
  <si>
    <t>/funding-round/810c2699f52981c6df33577a262b3cbb</t>
  </si>
  <si>
    <t>/organization/corvus-technologies</t>
  </si>
  <si>
    <t>/funding-round/7711403e405dc30954dfd1fce32616c6</t>
  </si>
  <si>
    <t>/ORGANIZATION/CORWIL-TECHNOLOGY</t>
  </si>
  <si>
    <t>/funding-round/83494366aa782f5f8a83089594b2a8b0</t>
  </si>
  <si>
    <t>/organization/coryton-advanced-fuels</t>
  </si>
  <si>
    <t>/funding-round/74f886685359ea48025b66d55873acb4</t>
  </si>
  <si>
    <t>/ORGANIZATION/COSCHEDULE</t>
  </si>
  <si>
    <t>/funding-round/9d0a3a8c6a8fb5551e88b4c7f85f3c34</t>
  </si>
  <si>
    <t>/organization/cosential</t>
  </si>
  <si>
    <t>/funding-round/8519f7d0969522c7e64a2416e7bcb644</t>
  </si>
  <si>
    <t>/ORGANIZATION/COSHARED</t>
  </si>
  <si>
    <t>/funding-round/8f57637eb7eae4de0d38b4d1e0ca5b5a</t>
  </si>
  <si>
    <t>/organization/coship-electronics</t>
  </si>
  <si>
    <t>/funding-round/bb169ee485b45b91e0d732b9d1742576</t>
  </si>
  <si>
    <t>/ORGANIZATION/COSKATA</t>
  </si>
  <si>
    <t>/funding-round/28167ad35bdf072b34df213111b4f577</t>
  </si>
  <si>
    <t>/organization/coskata</t>
  </si>
  <si>
    <t>/funding-round/3df7fcf1649f7e80fb9e34cff2d83986</t>
  </si>
  <si>
    <t>/funding-round/41880d249a0adfdc95ee16d69b01158c</t>
  </si>
  <si>
    <t>/funding-round/aa0a7e955d69eea4e3e27e7d143a1b68</t>
  </si>
  <si>
    <t>/funding-round/b277cf49bfdc1ad7ee2807c956a070c8</t>
  </si>
  <si>
    <t>/organization/cosmederm-bioscience</t>
  </si>
  <si>
    <t>/funding-round/55bf0a84b63bd53f0fb63a39630819ea</t>
  </si>
  <si>
    <t>/ORGANIZATION/COSMETHICS</t>
  </si>
  <si>
    <t>/funding-round/e4fd1487cb5cee65d8b713cb33572555</t>
  </si>
  <si>
    <t>/organization/cosmetic-design-group</t>
  </si>
  <si>
    <t>/funding-round/ffc121a4eef416ac340b0e636bdfb73c</t>
  </si>
  <si>
    <t>/ORGANIZATION/COSMIC-CART</t>
  </si>
  <si>
    <t>/funding-round/d8d27246a6c37ed656d662abb2d7ce92</t>
  </si>
  <si>
    <t>/organization/cosmic-color</t>
  </si>
  <si>
    <t>/funding-round/196971da1073be4ec787c82ee6ae97d8</t>
  </si>
  <si>
    <t>/ORGANIZATION/COSMIC-COLOR</t>
  </si>
  <si>
    <t>/funding-round/c237a4ceea6d4e328d6978c69bfa4abf</t>
  </si>
  <si>
    <t>/organization/cosmic-forces</t>
  </si>
  <si>
    <t>/funding-round/7e8aebc05c50e44783ff53cf8a227165</t>
  </si>
  <si>
    <t>/ORGANIZATION/COSMO-COMPANY</t>
  </si>
  <si>
    <t>/funding-round/69ce3cb874df643d4723af825c6c7696</t>
  </si>
  <si>
    <t>/organization/cosmocom-inc</t>
  </si>
  <si>
    <t>/funding-round/fda2e80752c9c9d61827d357bceace47</t>
  </si>
  <si>
    <t>/ORGANIZATION/COSMOGONIA-CAOTICA-SAPI-DE-CV</t>
  </si>
  <si>
    <t>/funding-round/1763b24e92d853ee34b264a51da4a10f</t>
  </si>
  <si>
    <t>/organization/cosmolex</t>
  </si>
  <si>
    <t>/funding-round/7fa34fbbc1cd7c0ee29f24c6778bdc36</t>
  </si>
  <si>
    <t>/ORGANIZATION/COSMOPOLIT-HOME</t>
  </si>
  <si>
    <t>/funding-round/7e8153aa6a05ebd082fe9b2641c82fc1</t>
  </si>
  <si>
    <t>/organization/cosmos</t>
  </si>
  <si>
    <t>/funding-round/760f33a3aa90a0f04928cb73be8351be</t>
  </si>
  <si>
    <t>/ORGANIZATION/COSMOSID</t>
  </si>
  <si>
    <t>/funding-round/3fff8f77d0156f149db8ef59a621481a</t>
  </si>
  <si>
    <t>/organization/cosmosid</t>
  </si>
  <si>
    <t>/funding-round/e079d7217aa8b7157658cf9a0b19b7f2</t>
  </si>
  <si>
    <t>/ORGANIZATION/COSMOTOURISTGMBH-CO-KG</t>
  </si>
  <si>
    <t>/funding-round/14bc2eb74a8b80073dbe1179825e7830</t>
  </si>
  <si>
    <t>/organization/cosmotouristgmbh-co-kg</t>
  </si>
  <si>
    <t>/funding-round/449850bcb5388b7e6c513f0f2bd90fe0</t>
  </si>
  <si>
    <t>/ORGANIZATION/COSNET</t>
  </si>
  <si>
    <t>/funding-round/18a44baf5ef610d96f1d23e751adb439</t>
  </si>
  <si>
    <t>/organization/cost-effective-data</t>
  </si>
  <si>
    <t>/funding-round/3e132228dbc31790470499978267d54d</t>
  </si>
  <si>
    <t>/ORGANIZATION/COSTPRIZE</t>
  </si>
  <si>
    <t>/funding-round/6ab03649ef8b9efe5fcb93148b461568</t>
  </si>
  <si>
    <t>/organization/costprize</t>
  </si>
  <si>
    <t>/funding-round/dd898ad8acb9560c245793b08e3a473e</t>
  </si>
  <si>
    <t>/ORGANIZATION/COSTUMEWORKS</t>
  </si>
  <si>
    <t>/funding-round/d55efd96c29e68e102e862d6025dced9</t>
  </si>
  <si>
    <t>/organization/cosyforyou</t>
  </si>
  <si>
    <t>/funding-round/1c036053cdec964495d07a729a579d41</t>
  </si>
  <si>
    <t>/ORGANIZATION/COTA</t>
  </si>
  <si>
    <t>/funding-round/8a993ad61972f1b6d827d9d6748c6249</t>
  </si>
  <si>
    <t>/organization/cota-track</t>
  </si>
  <si>
    <t>/funding-round/1181743726473ecb598cc0638e29b92e</t>
  </si>
  <si>
    <t>/ORGANIZATION/COTAP</t>
  </si>
  <si>
    <t>/funding-round/b7d99e276631c718ccfd8f0f9b51aab4</t>
  </si>
  <si>
    <t>/organization/cotap</t>
  </si>
  <si>
    <t>/funding-round/bda54d3c73732bb753f0813810f4ee75</t>
  </si>
  <si>
    <t>/ORGANIZATION/COTENDO</t>
  </si>
  <si>
    <t>/funding-round/8b1dc12b35b91f8fb8f07f1d91873285</t>
  </si>
  <si>
    <t>/organization/cotendo</t>
  </si>
  <si>
    <t>/funding-round/d346291a3326d666b4e5c6ecce93e09b</t>
  </si>
  <si>
    <t>/funding-round/e0e2506ac22ce7ff63d72798e484dea1</t>
  </si>
  <si>
    <t>/funding-round/e99087da4915ba386ab2696afc8294cd</t>
  </si>
  <si>
    <t>/ORGANIZATION/COTERA</t>
  </si>
  <si>
    <t>/funding-round/5be1dcaa4a4787157eb821583b3f255d</t>
  </si>
  <si>
    <t>/organization/cotera</t>
  </si>
  <si>
    <t>/funding-round/a80125dbd4eb0cb88127b33ec017e3e2</t>
  </si>
  <si>
    <t>/funding-round/c4d8c8b25cdf51e957c2bf309928a313</t>
  </si>
  <si>
    <t>/organization/coterie-inc</t>
  </si>
  <si>
    <t>/funding-round/e5de601916bc3509c6b6741a2054c758</t>
  </si>
  <si>
    <t>/ORGANIZATION/COTERIES</t>
  </si>
  <si>
    <t>/funding-round/e3fc6e947e550eec6ae893dd350388f0</t>
  </si>
  <si>
    <t>/organization/cotesa</t>
  </si>
  <si>
    <t>/funding-round/de54c725f760153bc95c4dc3f785d0fb</t>
  </si>
  <si>
    <t>/ORGANIZATION/COTOPAXI</t>
  </si>
  <si>
    <t>/funding-round/a2a159d5c25e87662b17c1d2d1d3b827</t>
  </si>
  <si>
    <t>/organization/cotopaxi</t>
  </si>
  <si>
    <t>/funding-round/fbbc260a7f4a4181712f715acb8e1c90</t>
  </si>
  <si>
    <t>/ORGANIZATION/COTTAGES-OF-COON-CREEK-LP</t>
  </si>
  <si>
    <t>/funding-round/92b33c8e93902fdcb0659b1937e175ec</t>
  </si>
  <si>
    <t>/organization/cotton-reed-distillery</t>
  </si>
  <si>
    <t>/funding-round/a65a15b457366619638b4d52afa19664</t>
  </si>
  <si>
    <t>/ORGANIZATION/COTTONTRACKS</t>
  </si>
  <si>
    <t>/funding-round/76e5393110e1a176b3ab309954e9bf24</t>
  </si>
  <si>
    <t>/organization/cottontracks</t>
  </si>
  <si>
    <t>/funding-round/99c140a72f25a3831fd5188d9ddad1d0</t>
  </si>
  <si>
    <t>/funding-round/f060b342284c0d6ce76658b225a00c52</t>
  </si>
  <si>
    <t>/organization/cotweet</t>
  </si>
  <si>
    <t>/funding-round/6f0c0dddf4a1f90dc3e1095e7c17c824</t>
  </si>
  <si>
    <t>/ORGANIZATION/COTY</t>
  </si>
  <si>
    <t>/funding-round/fb2dee02d5af495fcdb9e5bbab0d17d3</t>
  </si>
  <si>
    <t>/organization/coub</t>
  </si>
  <si>
    <t>/funding-round/526562db297751de24ed402e0b08e594</t>
  </si>
  <si>
    <t>/ORGANIZATION/COUB</t>
  </si>
  <si>
    <t>/funding-round/bd272acb06974a51ed2255f76134a398</t>
  </si>
  <si>
    <t>/organization/coubic</t>
  </si>
  <si>
    <t>/funding-round/0576e108681ee1e5385ffa8a43ae7eff</t>
  </si>
  <si>
    <t>/ORGANIZATION/COUBIC</t>
  </si>
  <si>
    <t>/funding-round/94b5b4a6710f53eb49d2d12fcfc5e3aa</t>
  </si>
  <si>
    <t>/organization/couchbase</t>
  </si>
  <si>
    <t>/funding-round/0e8046cfffe3efec12e81f000baa7068</t>
  </si>
  <si>
    <t>/ORGANIZATION/COUCHBASE</t>
  </si>
  <si>
    <t>/funding-round/2cfdb724f1516723bf7088e4929d3643</t>
  </si>
  <si>
    <t>/funding-round/34a35efc8b950713badc170b424857eb</t>
  </si>
  <si>
    <t>/funding-round/7488a653d2c4d78a7735ce0d19bc3cc5</t>
  </si>
  <si>
    <t>/funding-round/9574506434a557e6e0268ae3f15f2302</t>
  </si>
  <si>
    <t>/funding-round/9f73d9564ec6046ee146be5e24563ac4</t>
  </si>
  <si>
    <t>/organization/couchcommerce</t>
  </si>
  <si>
    <t>/funding-round/07d2c0139d1d0a3749b3e3b86f5bff97</t>
  </si>
  <si>
    <t>/ORGANIZATION/COUCHCOMMERCE</t>
  </si>
  <si>
    <t>/funding-round/45569c2994b0b9179339cacbd735fbd2</t>
  </si>
  <si>
    <t>/funding-round/ccc2d8162d0ef3bd2b29c85eb093db99</t>
  </si>
  <si>
    <t>/funding-round/fc412ea62c66df87dc1279e9ee5ff068</t>
  </si>
  <si>
    <t>/organization/couchfunk</t>
  </si>
  <si>
    <t>/funding-round/3af8dd5d0cdcdad7dd9eecba2747c9f1</t>
  </si>
  <si>
    <t>/ORGANIZATION/COUCHFUNK</t>
  </si>
  <si>
    <t>/funding-round/e8f4ddd12139886986fc72e5271f45d4</t>
  </si>
  <si>
    <t>/funding-round/ebdcf6625b37b8ce83e978e1211db24f</t>
  </si>
  <si>
    <t>/ORGANIZATION/COUCHONE</t>
  </si>
  <si>
    <t>/funding-round/3fcc5d9338668236c1a234c574124134</t>
  </si>
  <si>
    <t>/organization/couchsurfing-international</t>
  </si>
  <si>
    <t>/funding-round/76288ecb39210e2cb0aca90d62307820</t>
  </si>
  <si>
    <t>/ORGANIZATION/COUCHSURFING-INTERNATIONAL</t>
  </si>
  <si>
    <t>/funding-round/80ba4239a51c85a63fe661a32fcbbd71</t>
  </si>
  <si>
    <t>/organization/couchy-com</t>
  </si>
  <si>
    <t>/funding-round/39ef0a37c5627b48284a50f3a7e803d2</t>
  </si>
  <si>
    <t>/ORGANIZATION/COUCHY-COM</t>
  </si>
  <si>
    <t>/funding-round/714026dd1357d34fd61696380741b0d0</t>
  </si>
  <si>
    <t>/funding-round/b8d882339c9cb230f7f98918a4e8f202</t>
  </si>
  <si>
    <t>/ORGANIZATION/COUER-METRICS</t>
  </si>
  <si>
    <t>/funding-round/aa729adecc84b201c3ca6da8ec0d41f8</t>
  </si>
  <si>
    <t>15-12-2004</t>
  </si>
  <si>
    <t>/organization/coull</t>
  </si>
  <si>
    <t>/funding-round/669887a3b728fe92de13c7ebedcf2b70</t>
  </si>
  <si>
    <t>/ORGANIZATION/COULL</t>
  </si>
  <si>
    <t>/funding-round/beeb685ace58651b2aba81f5ef7b8cc7</t>
  </si>
  <si>
    <t>/organization/coulomb-technologies</t>
  </si>
  <si>
    <t>/funding-round/24ca4a9b4abbe458c8256696651a4f03</t>
  </si>
  <si>
    <t>/ORGANIZATION/COULOMB-TECHNOLOGIES</t>
  </si>
  <si>
    <t>/funding-round/5c8b419f048b3b93a08af81c584b6a7c</t>
  </si>
  <si>
    <t>/funding-round/7c83f0533f886ff63b19904ee9c3c2c1</t>
  </si>
  <si>
    <t>/funding-round/7f2b59011a8aaf8e87d2ed7239efc79e</t>
  </si>
  <si>
    <t>/funding-round/a2d73a03f537617f0b98fb9c5b995fb9</t>
  </si>
  <si>
    <t>/funding-round/d7944b717f49e8021752588456cf6dc5</t>
  </si>
  <si>
    <t>/funding-round/f17c00050a829d9c5c968308e53d173f</t>
  </si>
  <si>
    <t>/ORGANIZATION/COUNSELYTICS</t>
  </si>
  <si>
    <t>/funding-round/fcfc1580354d6d8044f9afc1f88dd00a</t>
  </si>
  <si>
    <t>/organization/counselytics</t>
  </si>
  <si>
    <t>/funding-round/fedc0e41f9efd43b2972eb592fd5cad1</t>
  </si>
  <si>
    <t>/ORGANIZATION/COUNSYL</t>
  </si>
  <si>
    <t>/funding-round/0c61cac578c3b4296c8a1bad7f6d46a0</t>
  </si>
  <si>
    <t>/organization/counsyl</t>
  </si>
  <si>
    <t>/funding-round/2e732361fa1689e3f34f3e28e5e6233c</t>
  </si>
  <si>
    <t>/funding-round/7909cfc660490cae00496b8b596dc7a5</t>
  </si>
  <si>
    <t>/funding-round/8fef2e8d451245f9cac61798b3af11b7</t>
  </si>
  <si>
    <t>/funding-round/a61d46e335ebfb62aa789415fba78720</t>
  </si>
  <si>
    <t>/funding-round/deaa3c3c0e22a96adb768331d8fb3a44</t>
  </si>
  <si>
    <t>/ORGANIZATION/COUNTDOWN</t>
  </si>
  <si>
    <t>/funding-round/73c66924535a557830351cc35c124ab8</t>
  </si>
  <si>
    <t>/organization/countdown-to-buy</t>
  </si>
  <si>
    <t>/funding-round/33be54fbc0b1c65cd827550085f6019e</t>
  </si>
  <si>
    <t>/ORGANIZATION/COUNTERCEPTS</t>
  </si>
  <si>
    <t>/funding-round/8fec788f077f88b541f7f6c1087eaa97</t>
  </si>
  <si>
    <t>/organization/countercepts</t>
  </si>
  <si>
    <t>/funding-round/fae617d14927e8ebca72ded71408609f</t>
  </si>
  <si>
    <t>/ORGANIZATION/COUNTERPANE-INTERNET-SECURITY-INC-A-DIVISION-OF-BRITISH-TELECOM-BT-GLOBAL-SERVICES</t>
  </si>
  <si>
    <t>/funding-round/1c921d69e9590c36e44ec7a5137b255b</t>
  </si>
  <si>
    <t>/organization/counterpoint-health-solutions</t>
  </si>
  <si>
    <t>/funding-round/c4fdce2ea7796f9b1e3eb95be56ca57e</t>
  </si>
  <si>
    <t>/ORGANIZATION/COUNTERSTORM</t>
  </si>
  <si>
    <t>/funding-round/c5c51dbf575a9c1f0d6b49cedab165c7</t>
  </si>
  <si>
    <t>/organization/countertack</t>
  </si>
  <si>
    <t>/funding-round/24fe1f8c11592cee3002f0fb5d965d1e</t>
  </si>
  <si>
    <t>/ORGANIZATION/COUNTERTACK</t>
  </si>
  <si>
    <t>/funding-round/2e49cc9204d637f41ac2013c8eaa4b83</t>
  </si>
  <si>
    <t>/funding-round/8786089629b69d01e8f29c14b6ef09f0</t>
  </si>
  <si>
    <t>/funding-round/8c8cbdffceadfb246b778075dacd8411</t>
  </si>
  <si>
    <t>/funding-round/9abe06aa63a562215650f91af0a6d129</t>
  </si>
  <si>
    <t>/funding-round/a811c6a9c9a81c09f003cfd799732995</t>
  </si>
  <si>
    <t>/funding-round/e81e625e3e0bd3209862a1825e6b5e47</t>
  </si>
  <si>
    <t>/ORGANIZATION/COUNTLY</t>
  </si>
  <si>
    <t>/funding-round/af238051f168e3c760f2619f429a9ed2</t>
  </si>
  <si>
    <t>/organization/countr</t>
  </si>
  <si>
    <t>/funding-round/c671f0b8611a0210153ab6901d4eed2b</t>
  </si>
  <si>
    <t>/ORGANIZATION/COUNTRY-CABS</t>
  </si>
  <si>
    <t>/funding-round/43587dfda46fa6d216e00106b57bcfd1</t>
  </si>
  <si>
    <t>/organization/countrywide-healthcare-supplies</t>
  </si>
  <si>
    <t>/funding-round/1cbcc479eb42c13cd9a5c5fabd19f57e</t>
  </si>
  <si>
    <t>/ORGANIZATION/COUPA</t>
  </si>
  <si>
    <t>/funding-round/08ba77db36adc16926ea936db17b6c50</t>
  </si>
  <si>
    <t>/organization/coupa</t>
  </si>
  <si>
    <t>/funding-round/4d8c1a92a77e1f123d6472fc9305ee8d</t>
  </si>
  <si>
    <t>/funding-round/7f83f09a70d5bad59135cfa034a5f444</t>
  </si>
  <si>
    <t>/funding-round/85d6c1de5e3bc29d50d0b4ab49107765</t>
  </si>
  <si>
    <t>/funding-round/86811021abdb881588344febeee30798</t>
  </si>
  <si>
    <t>/funding-round/a2db8a1aaaf5cd21fe867b5b41873a8e</t>
  </si>
  <si>
    <t>/funding-round/d7316f3022d1d00d52fe87feb81a22b2</t>
  </si>
  <si>
    <t>/organization/coupad</t>
  </si>
  <si>
    <t>/funding-round/09af2437594be8f859db1f876d98f4ea</t>
  </si>
  <si>
    <t>/ORGANIZATION/COUPANG</t>
  </si>
  <si>
    <t>/funding-round/06476e557783e87d266251a594fffd10</t>
  </si>
  <si>
    <t>/organization/coupang</t>
  </si>
  <si>
    <t>/funding-round/1248e694258aff81c642254afbde8dc0</t>
  </si>
  <si>
    <t>/funding-round/2653e8a4448ae3587168fa9a4436b6e4</t>
  </si>
  <si>
    <t>/funding-round/95723a29f8fc61f3e284026cf6c20b4b</t>
  </si>
  <si>
    <t>/funding-round/eefb6987d9b4e22bd2caf65dde8781b0</t>
  </si>
  <si>
    <t>/organization/coupay</t>
  </si>
  <si>
    <t>/funding-round/8cb200bb64f60b4a9f64dfb796c997b4</t>
  </si>
  <si>
    <t>/ORGANIZATION/COUPE-INC-</t>
  </si>
  <si>
    <t>/funding-round/e1a3ab3044fc5c628e48f578b0fd38d2</t>
  </si>
  <si>
    <t>/organization/coupeez-inc</t>
  </si>
  <si>
    <t>/funding-round/c183f4f6455e237f2c1993cdb5dce78f</t>
  </si>
  <si>
    <t>/ORGANIZATION/COUPFLIP</t>
  </si>
  <si>
    <t>/funding-round/1f5607ff7408008d7939d4f84fd9d2c7</t>
  </si>
  <si>
    <t>/organization/coupies</t>
  </si>
  <si>
    <t>/funding-round/3db1d0ff18da3a6987ff1768e0776ea7</t>
  </si>
  <si>
    <t>/ORGANIZATION/COUPIES</t>
  </si>
  <si>
    <t>/funding-round/52f5571f102e332a140c824a4fc564b4</t>
  </si>
  <si>
    <t>/organization/couple</t>
  </si>
  <si>
    <t>/funding-round/bf39efe9bd530ea1cf24a0da1f6a3082</t>
  </si>
  <si>
    <t>/ORGANIZATION/COUPLEWISE</t>
  </si>
  <si>
    <t>/funding-round/dd1b4f99e82528920a37b9a89e15edf4</t>
  </si>
  <si>
    <t>/organization/coupmon</t>
  </si>
  <si>
    <t>/funding-round/43e3136d1f8efaacf37a7e5b52ed6702</t>
  </si>
  <si>
    <t>/ORGANIZATION/COUPOFY</t>
  </si>
  <si>
    <t>/funding-round/14670102c2ea895b2f8e7619141939ea</t>
  </si>
  <si>
    <t>/organization/coupon-wallet</t>
  </si>
  <si>
    <t>/funding-round/7cf80ec2ed5a935e21e806c8e98222f6</t>
  </si>
  <si>
    <t>/ORGANIZATION/COUPONCABIN</t>
  </si>
  <si>
    <t>/funding-round/a6c5a1eb71464ed1fd1a8b0b4e4ae51c</t>
  </si>
  <si>
    <t>/organization/couponcloud-inc</t>
  </si>
  <si>
    <t>/funding-round/8908d27e40e89c4676d48ca255e4465d</t>
  </si>
  <si>
    <t>/ORGANIZATION/COUPONROLLER</t>
  </si>
  <si>
    <t>/funding-round/39211c5429dc13b2913cc5e77692da3a</t>
  </si>
  <si>
    <t>/organization/coupons-com</t>
  </si>
  <si>
    <t>/funding-round/1f2e59ea7b094b46be4547f5f7c0a01f</t>
  </si>
  <si>
    <t>/ORGANIZATION/COUPONS-COM</t>
  </si>
  <si>
    <t>/funding-round/3703194d8945620b909c8faa0eb5133b</t>
  </si>
  <si>
    <t>/funding-round/788e1ee06307a168e422b257c05a5ef8</t>
  </si>
  <si>
    <t>/funding-round/b46e9d26aba2547335f38204d0a980ab</t>
  </si>
  <si>
    <t>/funding-round/b93660ec518ede8ec728448301c50c9f</t>
  </si>
  <si>
    <t>/funding-round/d2a52a337153acb71a44cc86abd4f2d3</t>
  </si>
  <si>
    <t>/funding-round/efe9de5a4bfb8554f135d1c106b7843f</t>
  </si>
  <si>
    <t>/ORGANIZATION/COUPONS-NEAR-ME</t>
  </si>
  <si>
    <t>/funding-round/52454425cf91d0793eb49b8a26a3c931</t>
  </si>
  <si>
    <t>/organization/coupoplaces</t>
  </si>
  <si>
    <t>/funding-round/5fde4b11e20f8fe62f11ca0a74b1b894</t>
  </si>
  <si>
    <t>/ORGANIZATION/COUPOPTION-INC</t>
  </si>
  <si>
    <t>/funding-round/b7266c03157e99ca3fee3afaa09e6e4e</t>
  </si>
  <si>
    <t>/organization/coupsmart</t>
  </si>
  <si>
    <t>/funding-round/531b3656f39633c710abeaa762861373</t>
  </si>
  <si>
    <t>/ORGANIZATION/COUPSTA</t>
  </si>
  <si>
    <t>/funding-round/fcb6d5dfd52af2eb0415e239a081a7c2</t>
  </si>
  <si>
    <t>/organization/coupz</t>
  </si>
  <si>
    <t>/funding-round/293a196babbd16aaf0d8a812fb73de40</t>
  </si>
  <si>
    <t>/ORGANIZATION/COUR-PHARMACEUTICALS-DEVELOPMENT</t>
  </si>
  <si>
    <t>/funding-round/20bd59883d9b05d40aa842c79758bd7a</t>
  </si>
  <si>
    <t>/organization/cour-pharmaceuticals-development</t>
  </si>
  <si>
    <t>/funding-round/39fc4c69a587b840201f1f999fb6ced9</t>
  </si>
  <si>
    <t>/ORGANIZATION/COURBANIZE</t>
  </si>
  <si>
    <t>/funding-round/04742549ae35b25675ab827effdccf22</t>
  </si>
  <si>
    <t>/organization/courbanize</t>
  </si>
  <si>
    <t>/funding-round/17a162ca3c3f355abd0ff5c9536afea9</t>
  </si>
  <si>
    <t>/funding-round/3523133d0dc5e3c886e9410ffb9a1bbc</t>
  </si>
  <si>
    <t>/organization/courion-corporation</t>
  </si>
  <si>
    <t>/funding-round/8288cb336fb2da2aa08cadc7cd0bf060</t>
  </si>
  <si>
    <t>29-01-2003</t>
  </si>
  <si>
    <t>/ORGANIZATION/COURION-CORPORATION</t>
  </si>
  <si>
    <t>/funding-round/b2115c8a7017be542eb82c312bd51b9a</t>
  </si>
  <si>
    <t>/funding-round/c6fa27060585a0515a7e4be926d1cb7f</t>
  </si>
  <si>
    <t>/ORGANIZATION/COURSE-HERO</t>
  </si>
  <si>
    <t>/funding-round/041572a2e1a42068bf5cd237dbf458b8</t>
  </si>
  <si>
    <t>/organization/course-hero</t>
  </si>
  <si>
    <t>/funding-round/0aa05feb94baa2dcb7a505d335f84b5e</t>
  </si>
  <si>
    <t>/funding-round/0e0a27b2bbf3ed58d3519d09862abcec</t>
  </si>
  <si>
    <t>/funding-round/263509cb6421ac6806447ffdebeba081</t>
  </si>
  <si>
    <t>/funding-round/a2be091e69352d44e9fd88ed79955007</t>
  </si>
  <si>
    <t>/funding-round/ce18a2a41d4e3f561a0d1d4bee542605</t>
  </si>
  <si>
    <t>/ORGANIZATION/COURSE-KEY</t>
  </si>
  <si>
    <t>/funding-round/1aac58d3798018930a310c77bda7eb5b</t>
  </si>
  <si>
    <t>/organization/courseadvisor</t>
  </si>
  <si>
    <t>/funding-round/453f6e63bf59355a3e39d1275f250383</t>
  </si>
  <si>
    <t>/ORGANIZATION/COURSEHORSE</t>
  </si>
  <si>
    <t>/funding-round/4f78926a74e33e918c68fbcfb1302001</t>
  </si>
  <si>
    <t>/organization/coursehorse</t>
  </si>
  <si>
    <t>/funding-round/9878188cb1eb53d4f59944616f4a1b21</t>
  </si>
  <si>
    <t>/ORGANIZATION/COURSELOAD</t>
  </si>
  <si>
    <t>/funding-round/7984f6b1e85622288e5ad69f6df2e089</t>
  </si>
  <si>
    <t>/organization/courseloads</t>
  </si>
  <si>
    <t>/funding-round/94d32da34d8f931e0303e48f3b5430b4</t>
  </si>
  <si>
    <t>/ORGANIZATION/COURSENETWORKING</t>
  </si>
  <si>
    <t>/funding-round/4fa85bf3c2a9bc0052c5517645d64f34</t>
  </si>
  <si>
    <t>/organization/coursenetworking</t>
  </si>
  <si>
    <t>/funding-round/556001678af9fd60afac1098f3bf5ca3</t>
  </si>
  <si>
    <t>/ORGANIZATION/COURSEPEER</t>
  </si>
  <si>
    <t>/funding-round/4e8da784e0944b5e095bf2c49fe301dc</t>
  </si>
  <si>
    <t>/organization/coursera</t>
  </si>
  <si>
    <t>/funding-round/3ec44b3866f1f6c6b504768711b49314</t>
  </si>
  <si>
    <t>/ORGANIZATION/COURSERA</t>
  </si>
  <si>
    <t>/funding-round/72d440be1e4243621dc27917b915014f</t>
  </si>
  <si>
    <t>/funding-round/940ccd2af289cc3c55b73ffb7d06af20</t>
  </si>
  <si>
    <t>/funding-round/a8d4b3a013821a604e913381227174da</t>
  </si>
  <si>
    <t>/funding-round/b41f97408dadc37bf8a24bb13ada3686</t>
  </si>
  <si>
    <t>/funding-round/e0ed9bb17ba23fa762787fba3aa9bf60</t>
  </si>
  <si>
    <t>/organization/courseweaver</t>
  </si>
  <si>
    <t>/funding-round/2fce145676cf9a73f986ab7c5f877279</t>
  </si>
  <si>
    <t>/ORGANIZATION/COURSEYARD-GMBH</t>
  </si>
  <si>
    <t>/funding-round/024c38c2cf811c6c5ffcfeab0894cf82</t>
  </si>
  <si>
    <t>/organization/coursmos</t>
  </si>
  <si>
    <t>/funding-round/0cd5fcb1d7e6a125e79b31c37a3bdc5a</t>
  </si>
  <si>
    <t>/ORGANIZATION/COURSMOS</t>
  </si>
  <si>
    <t>/funding-round/3319ae81b039b8c1842b724c5b5c04f9</t>
  </si>
  <si>
    <t>/organization/court-buddy</t>
  </si>
  <si>
    <t>/funding-round/1fb397a0e2a5a68bc285e05e14c2c15c</t>
  </si>
  <si>
    <t>/ORGANIZATION/COURTAGEN-LIFE-SCIENCES</t>
  </si>
  <si>
    <t>/funding-round/4fafcadebdfca6976196b423ef79ba8b</t>
  </si>
  <si>
    <t>/organization/courtagen-life-sciences</t>
  </si>
  <si>
    <t>/funding-round/5e7892fbdbdc06714b7c26ca0837cd26</t>
  </si>
  <si>
    <t>/funding-round/6ef9b527588fa513ac47c29df7854ba2</t>
  </si>
  <si>
    <t>/funding-round/acd4f40d059f754e27c27e44c573adea</t>
  </si>
  <si>
    <t>/funding-round/db8cda2019bfb63eb7fe377d99dd778c</t>
  </si>
  <si>
    <t>/organization/courtanet</t>
  </si>
  <si>
    <t>/funding-round/cc3d791da1177400e8d2fb6ef7c87bcd</t>
  </si>
  <si>
    <t>/ORGANIZATION/COURTICO-INVEST-LTD</t>
  </si>
  <si>
    <t>/funding-round/816e87d3aca59029345282dcc33d9865</t>
  </si>
  <si>
    <t>/organization/courtlink</t>
  </si>
  <si>
    <t>/funding-round/1dcc27e64666c4f0efa3a5f130bfcb3e</t>
  </si>
  <si>
    <t>/ORGANIZATION/COURTTRAX</t>
  </si>
  <si>
    <t>/funding-round/df5de66f55bf5dcd459beaa86fb296a1</t>
  </si>
  <si>
    <t>/organization/courtview-media</t>
  </si>
  <si>
    <t>/funding-round/22cbad506bd9b8bdb1c85ea0e6462a20</t>
  </si>
  <si>
    <t>/ORGANIZATION/COUVERTS</t>
  </si>
  <si>
    <t>/funding-round/dc7e3326b487fec57e3500732986d33f</t>
  </si>
  <si>
    <t>/organization/covacsis</t>
  </si>
  <si>
    <t>/funding-round/34ccab4dfe423f395824081d2caa63e9</t>
  </si>
  <si>
    <t>/ORGANIZATION/COVACSIS</t>
  </si>
  <si>
    <t>/funding-round/8bb69165087895a48e0015ef866e85e2</t>
  </si>
  <si>
    <t>/funding-round/b0e8d62667ef31d1753a1308dc865409</t>
  </si>
  <si>
    <t>/ORGANIZATION/COVAGEN</t>
  </si>
  <si>
    <t>/funding-round/57396e4ae1dcf43e23651acec51a4b7c</t>
  </si>
  <si>
    <t>/organization/covagen</t>
  </si>
  <si>
    <t>/funding-round/60e82e2e800c38485a1b0d980724af67</t>
  </si>
  <si>
    <t>/funding-round/6c8cd80eb46e05da5b0d8395487f1b6a</t>
  </si>
  <si>
    <t>/funding-round/88432ffaa4d3b6d3a77716e53b58eb9f</t>
  </si>
  <si>
    <t>/funding-round/972aadf9be58842b3821ae1ea8815f6c</t>
  </si>
  <si>
    <t>/organization/covalent-data</t>
  </si>
  <si>
    <t>/funding-round/3e0efec2a045274c62fc0020a94ac360</t>
  </si>
  <si>
    <t>/ORGANIZATION/COVALENT-DATA</t>
  </si>
  <si>
    <t>/funding-round/d561ff74d1a6ec4c7a4d2937d33f12be</t>
  </si>
  <si>
    <t>/organization/covalent-software</t>
  </si>
  <si>
    <t>/funding-round/9fdd9174bc196e7e5014e05bb2ca6e23</t>
  </si>
  <si>
    <t>/ORGANIZATION/COVALENTCAREERS--INC-</t>
  </si>
  <si>
    <t>/funding-round/946b8e3b396c41d7c3c81cfd0113514d</t>
  </si>
  <si>
    <t>/organization/covalys-biosciences</t>
  </si>
  <si>
    <t>/funding-round/68472f40edfb4cb15651ce1a4c666161</t>
  </si>
  <si>
    <t>/ORGANIZATION/COVALYS-BIOSCIENCES</t>
  </si>
  <si>
    <t>/funding-round/ce4eeedf5180ea5deddfdf8dbb8c086c</t>
  </si>
  <si>
    <t>/organization/covario</t>
  </si>
  <si>
    <t>/funding-round/d8d7238b2e713163e1009724720e1687</t>
  </si>
  <si>
    <t>/ORGANIZATION/COVARIO</t>
  </si>
  <si>
    <t>/funding-round/f5d9c55af094a5cd5cc2c13c7292f208</t>
  </si>
  <si>
    <t>/organization/covarity</t>
  </si>
  <si>
    <t>/funding-round/47e181dc54372d9d01f43bd53c5f81a2</t>
  </si>
  <si>
    <t>29-05-2006</t>
  </si>
  <si>
    <t>/ORGANIZATION/COVARITY</t>
  </si>
  <si>
    <t>/funding-round/6f810673231db904cee2683d818b1ccf</t>
  </si>
  <si>
    <t>/funding-round/b5feff873fc2afeb4f5d4504f3c3d82d</t>
  </si>
  <si>
    <t>/funding-round/bd59105efa5efdb0614f018b9fdb1172</t>
  </si>
  <si>
    <t>/organization/covaron-advanced-materials</t>
  </si>
  <si>
    <t>/funding-round/db3ac71eb22468448a774ed42a3eaaa3</t>
  </si>
  <si>
    <t>/ORGANIZATION/COVARON-ADVANCED-MATERIALS</t>
  </si>
  <si>
    <t>/funding-round/e5193ca48b2eefb037974bb346c07fc4</t>
  </si>
  <si>
    <t>/organization/covasoft</t>
  </si>
  <si>
    <t>/funding-round/6040e51bd97bb977da38bdc8a64d9b1e</t>
  </si>
  <si>
    <t>/ORGANIZATION/COVATA</t>
  </si>
  <si>
    <t>/funding-round/8b7388d598aeffcbc8351dc5d1ac4d9e</t>
  </si>
  <si>
    <t>/organization/covata</t>
  </si>
  <si>
    <t>/funding-round/ed3802697c6d1fa01c5e73bac1ecddac</t>
  </si>
  <si>
    <t>/ORGANIZATION/COVE-2</t>
  </si>
  <si>
    <t>/funding-round/6067d6ef4d3f6d0bdea9b8c46bc1fed8</t>
  </si>
  <si>
    <t>/organization/cove-financial-group</t>
  </si>
  <si>
    <t>/funding-round/388d92c989519f71f1b2b5f5e060483e</t>
  </si>
  <si>
    <t>/ORGANIZATION/COVE-FINANCIAL-GROUP</t>
  </si>
  <si>
    <t>/funding-round/d6cb74b7dc4aff9f628b8182ed8d4276</t>
  </si>
  <si>
    <t>/organization/covega</t>
  </si>
  <si>
    <t>/funding-round/bce57c0726746f984305097bcf968601</t>
  </si>
  <si>
    <t>/ORGANIZATION/COVEGA</t>
  </si>
  <si>
    <t>/funding-round/da0feaec3de8acf73030e3402055ed74</t>
  </si>
  <si>
    <t>/organization/covelus</t>
  </si>
  <si>
    <t>/funding-round/d4da61a7bb09b930eb2301d3c60457b5</t>
  </si>
  <si>
    <t>/ORGANIZATION/COVENANT-KIDS-MANOR-INC</t>
  </si>
  <si>
    <t>/funding-round/54bd85f0720f068164a349bab41df551</t>
  </si>
  <si>
    <t>/organization/covenant-surgical-partners</t>
  </si>
  <si>
    <t>/funding-round/00cd406ff3eb2db5b79c1b74ce25a2b5</t>
  </si>
  <si>
    <t>/ORGANIZATION/COVENANT-SURGICAL-PARTNERS</t>
  </si>
  <si>
    <t>/funding-round/1d38f689d041a25105c6a5a06e6e31a9</t>
  </si>
  <si>
    <t>/funding-round/2337fd887951108c4cebb197dcadcd88</t>
  </si>
  <si>
    <t>/funding-round/28296525244ef998b4da94409c7d6d75</t>
  </si>
  <si>
    <t>/funding-round/3e69543cba2d4138b87466c0aad60994</t>
  </si>
  <si>
    <t>/funding-round/868e18edf23034c3d8811920a464ba5b</t>
  </si>
  <si>
    <t>/funding-round/90ceaf8cbfa66baf48d793f578a63cb2</t>
  </si>
  <si>
    <t>/funding-round/ab3872e605866ebe0a43e3d9a8c54619</t>
  </si>
  <si>
    <t>/funding-round/c5cb92339840243314b2d4f2148ae3f6</t>
  </si>
  <si>
    <t>/funding-round/c6f989f453c06e37112e9e7713a204d8</t>
  </si>
  <si>
    <t>/funding-round/cf8953ca5d140a2637a22381f0b12c4b</t>
  </si>
  <si>
    <t>/funding-round/cfc75d8365f1478d82494c7aeaaca124</t>
  </si>
  <si>
    <t>/funding-round/d87381e7b54b90f90dbf12e7c4f029af</t>
  </si>
  <si>
    <t>/funding-round/e7ce3a39f3078483250f46293afd8643</t>
  </si>
  <si>
    <t>/organization/coventure</t>
  </si>
  <si>
    <t>/funding-round/0243beb1584b8984e014beae0a9ee662</t>
  </si>
  <si>
    <t>/ORGANIZATION/COVEO</t>
  </si>
  <si>
    <t>/funding-round/0732402967bfc163d11848043f4ceb1a</t>
  </si>
  <si>
    <t>/organization/coveo</t>
  </si>
  <si>
    <t>/funding-round/4a7957257be3e6168d56ea0542a697a3</t>
  </si>
  <si>
    <t>/funding-round/b38913606b54504245cbb3b71cbe8934</t>
  </si>
  <si>
    <t>/funding-round/c377ca60418462f3eb86685685865204</t>
  </si>
  <si>
    <t>/funding-round/fceedc662fbe806e358750b6a84cbab5</t>
  </si>
  <si>
    <t>/organization/cover-lockscreen</t>
  </si>
  <si>
    <t>/funding-round/9fb0eba2cee4c570cbbde2b5579347b1</t>
  </si>
  <si>
    <t>/ORGANIZATION/COVER5</t>
  </si>
  <si>
    <t>/funding-round/6650efe29093dd45088329a9e78df0c1</t>
  </si>
  <si>
    <t>/organization/covercake</t>
  </si>
  <si>
    <t>/funding-round/a00e396f862de50c4801141815ec16d3</t>
  </si>
  <si>
    <t>/ORGANIZATION/COVERED</t>
  </si>
  <si>
    <t>/funding-round/a7ffe072d080c29f1b677a8aec69dffb</t>
  </si>
  <si>
    <t>/organization/covered</t>
  </si>
  <si>
    <t>/funding-round/b2983c7180f2825fc9b9b18f9f6ad5e0</t>
  </si>
  <si>
    <t>/ORGANIZATION/COVERFOX-INSURANCE-BROKING</t>
  </si>
  <si>
    <t>/funding-round/f5078f3a78b3f3f149be9bc105ec0214</t>
  </si>
  <si>
    <t>/organization/coverhound</t>
  </si>
  <si>
    <t>/funding-round/1215977e0be65492b62209bdf0f1157b</t>
  </si>
  <si>
    <t>/ORGANIZATION/COVERHOUND</t>
  </si>
  <si>
    <t>/funding-round/7492dd7c088deb231aae7a6b975673e3</t>
  </si>
  <si>
    <t>/funding-round/a2a6fc7222b4e0206e73e2f9cf07efee</t>
  </si>
  <si>
    <t>/funding-round/b404c1eaaf510833c056099f16dcdb1d</t>
  </si>
  <si>
    <t>/funding-round/e5e538133503b20035b61bac56e3380e</t>
  </si>
  <si>
    <t>/funding-round/e8887fa1e30dafd26074cda9dfe88fbc</t>
  </si>
  <si>
    <t>/organization/coveritlive</t>
  </si>
  <si>
    <t>/funding-round/645c72ec24ab7241bb6b52ac17d4b9c4</t>
  </si>
  <si>
    <t>/ORGANIZATION/COVERITY</t>
  </si>
  <si>
    <t>/funding-round/165e36fc7152b6c796444eda2b33ef0c</t>
  </si>
  <si>
    <t>/organization/covermate-products</t>
  </si>
  <si>
    <t>/funding-round/4b4c025f2ad73478c4be4625aaa13b0a</t>
  </si>
  <si>
    <t>/ORGANIZATION/COVERMATE-PRODUCTS</t>
  </si>
  <si>
    <t>/funding-round/5ae048aa3ba07afadfef7b2a57799846</t>
  </si>
  <si>
    <t>/organization/coverme</t>
  </si>
  <si>
    <t>/funding-round/551fb9db43e860f560eeaa559ddce999</t>
  </si>
  <si>
    <t>/ORGANIZATION/COVERMYMEDS-COM</t>
  </si>
  <si>
    <t>/funding-round/33d6de8fe4430c0a5b29cbc64049a5d5</t>
  </si>
  <si>
    <t>/organization/covermymeds-com</t>
  </si>
  <si>
    <t>/funding-round/a4c4bcf8f77a166024d6d9de1433f6e7</t>
  </si>
  <si>
    <t>/ORGANIZATION/COVEROO</t>
  </si>
  <si>
    <t>/funding-round/25477e7d5ca5148826d68f305449bd3a</t>
  </si>
  <si>
    <t>/organization/coveroo</t>
  </si>
  <si>
    <t>/funding-round/432d5854be61b1bb7abfe5b32443b081</t>
  </si>
  <si>
    <t>/ORGANIZATION/COVERPAGEAPP-COM</t>
  </si>
  <si>
    <t>/funding-round/5ecc865e5f38574e19f4667a276225ec</t>
  </si>
  <si>
    <t>/organization/coversant-inc</t>
  </si>
  <si>
    <t>/funding-round/38666b430a38dc9bb3fe2a1e7d55110f</t>
  </si>
  <si>
    <t>/ORGANIZATION/COVERSANT-INC</t>
  </si>
  <si>
    <t>/funding-round/cb027c1f78f880853e4970c3e8713073</t>
  </si>
  <si>
    <t>/funding-round/dc076d0d7bfea7dad9374ecd7a802626</t>
  </si>
  <si>
    <t>/ORGANIZATION/COVERTIX</t>
  </si>
  <si>
    <t>/funding-round/0d4d3d11ec9c30459cf5d5a383bbce11</t>
  </si>
  <si>
    <t>/organization/covertix</t>
  </si>
  <si>
    <t>/funding-round/11bc6c891c2d8618e5d70a43ff338c58</t>
  </si>
  <si>
    <t>/funding-round/54252f33f1510a52b0a7417280dd9cd5</t>
  </si>
  <si>
    <t>/funding-round/d3609099b05db44c06da3938d315d1e5</t>
  </si>
  <si>
    <t>/ORGANIZATION/COVESTOR</t>
  </si>
  <si>
    <t>/funding-round/5680602dc9ffb51d3047f0cbe84e3ff9</t>
  </si>
  <si>
    <t>/organization/covestor</t>
  </si>
  <si>
    <t>/funding-round/9dd9d961435d2a26944b5138534aebc5</t>
  </si>
  <si>
    <t>/funding-round/f2f71e6e8f3ade56cb8922ac6218712f</t>
  </si>
  <si>
    <t>/funding-round/fa7d05bdbe7f8d62f1174012bfba200d</t>
  </si>
  <si>
    <t>/ORGANIZATION/COVEY</t>
  </si>
  <si>
    <t>/funding-round/20b7bc5d0be8e0f06a0725d5e82e9f1b</t>
  </si>
  <si>
    <t>/organization/covey</t>
  </si>
  <si>
    <t>/funding-round/5f9203d9d311966cc724f937214f04af</t>
  </si>
  <si>
    <t>/ORGANIZATION/COVI-TECHNOLOGIES</t>
  </si>
  <si>
    <t>/funding-round/17843afba9b9cb5cce7a5467e2295b7d</t>
  </si>
  <si>
    <t>/organization/covi-technologies</t>
  </si>
  <si>
    <t>/funding-round/d54124a313bffd9cc9cdb4862c515910</t>
  </si>
  <si>
    <t>/funding-round/d83264c5d169a3811976e6272255e165</t>
  </si>
  <si>
    <t>/organization/covia-labs</t>
  </si>
  <si>
    <t>/funding-round/d27f6420df3be4d0a01c8752902d3feb</t>
  </si>
  <si>
    <t>/ORGANIZATION/COVOCATIVE</t>
  </si>
  <si>
    <t>/funding-round/69148b8c18c049f1570c495379c220c7</t>
  </si>
  <si>
    <t>/organization/covocative</t>
  </si>
  <si>
    <t>/funding-round/c5c1b4912d97e7dda7883af380d9d441</t>
  </si>
  <si>
    <t>/ORGANIZATION/COWARE</t>
  </si>
  <si>
    <t>/funding-round/13220d22b02c41c323a0f63a833ea21e</t>
  </si>
  <si>
    <t>/organization/coworking-spaces</t>
  </si>
  <si>
    <t>/funding-round/28bf50aacfeaa2449715015172a782f6</t>
  </si>
  <si>
    <t>/ORGANIZATION/COWORKINGON</t>
  </si>
  <si>
    <t>/funding-round/b82786006e14bfd7eb9d9c2f212bbfaf</t>
  </si>
  <si>
    <t>/organization/coworkr</t>
  </si>
  <si>
    <t>/funding-round/dd412e837a0ae3ba64c6b6e190da3d14</t>
  </si>
  <si>
    <t>/ORGANIZATION/COWORKS</t>
  </si>
  <si>
    <t>/funding-round/3a4ee5cb67018836195647f03ebbcfc5</t>
  </si>
  <si>
    <t>/organization/coworks</t>
  </si>
  <si>
    <t>/funding-round/b498ebf44cdeed33cca2b4ece1d2ff52</t>
  </si>
  <si>
    <t>/ORGANIZATION/COX-COMMUNICATIONS</t>
  </si>
  <si>
    <t>/funding-round/f7d1052d425c3bb12643bc229aa7b165</t>
  </si>
  <si>
    <t>/organization/cox-enterprises</t>
  </si>
  <si>
    <t>/funding-round/6cf179c8065ddd6efb214df9356910a8</t>
  </si>
  <si>
    <t>/ORGANIZATION/COYNO</t>
  </si>
  <si>
    <t>/funding-round/ae64213302e0a28708aaeb1908189077</t>
  </si>
  <si>
    <t>/organization/coyote-cable</t>
  </si>
  <si>
    <t>/funding-round/7525848dcae61d34ebb314f4a73a4554</t>
  </si>
  <si>
    <t>/ORGANIZATION/COZERO</t>
  </si>
  <si>
    <t>/funding-round/672a79c188ab7e88bb65d8f9f49ddbfc</t>
  </si>
  <si>
    <t>/organization/cozero</t>
  </si>
  <si>
    <t>/funding-round/a82977fb22b97bd61542da0b4e7dc264</t>
  </si>
  <si>
    <t>/funding-round/e9648f2d0fcf72080897317441fe16a0</t>
  </si>
  <si>
    <t>/organization/cozi-inc</t>
  </si>
  <si>
    <t>/funding-round/512d71da608a329b36bddde7b6c276f7</t>
  </si>
  <si>
    <t>/ORGANIZATION/COZIGROUP</t>
  </si>
  <si>
    <t>/funding-round/00d2ed4e6d7ee12721ca042ad06039d7</t>
  </si>
  <si>
    <t>/organization/cozigroup</t>
  </si>
  <si>
    <t>/funding-round/2a8e8be1ce28eccfb8017e3edbb7ea2c</t>
  </si>
  <si>
    <t>/funding-round/32bf7f756b6e942fa646e164e1e1e06f</t>
  </si>
  <si>
    <t>/funding-round/450bedcd5dcc2fb22d6f34956fcb0f67</t>
  </si>
  <si>
    <t>/funding-round/53bba54aea8a55b62c2a2864481f8c1c</t>
  </si>
  <si>
    <t>/funding-round/d95fa96e7439a04deec692ef49aafee8</t>
  </si>
  <si>
    <t>/funding-round/e5c41fa5446ca03b562d82d8763ae027</t>
  </si>
  <si>
    <t>/funding-round/f18b9ffcdaa09e2a3d2771ff74f6b370</t>
  </si>
  <si>
    <t>/ORGANIZATION/COZMIK-BODY</t>
  </si>
  <si>
    <t>/funding-round/35558cdcc4853fa6e7e82319b52f71a3</t>
  </si>
  <si>
    <t>/organization/cozy</t>
  </si>
  <si>
    <t>/funding-round/977267b5199f57ac0ea27651b45b366b</t>
  </si>
  <si>
    <t>/ORGANIZATION/COZY</t>
  </si>
  <si>
    <t>/funding-round/f77fc7a7e8abe706658f71f861033958</t>
  </si>
  <si>
    <t>/funding-round/fc21851ad1b19b4857aa7947240c4d37</t>
  </si>
  <si>
    <t>/ORGANIZATION/COZY-CLOUD</t>
  </si>
  <si>
    <t>/funding-round/ce798a23cefad3d5ff49f660473a9ed2</t>
  </si>
  <si>
    <t>/organization/cozy-queen</t>
  </si>
  <si>
    <t>/funding-round/83ede304f46fa74d42d932cdbfdd2645</t>
  </si>
  <si>
    <t>/ORGANIZATION/COZY-QUEEN</t>
  </si>
  <si>
    <t>/funding-round/af467f02cb671c3d123f6fe8f786c5b3</t>
  </si>
  <si>
    <t>/funding-round/f1cdf6e841c13efce49fb93a50c14a1f</t>
  </si>
  <si>
    <t>/ORGANIZATION/CPA-EXCHANGE</t>
  </si>
  <si>
    <t>/funding-round/4336361ed933b98abca9dc55d71a9a8f</t>
  </si>
  <si>
    <t>/organization/cpacket-networks</t>
  </si>
  <si>
    <t>/funding-round/5d30bc7361a590133e2372cd4289d40a</t>
  </si>
  <si>
    <t>/ORGANIZATION/CPACKET-NETWORKS</t>
  </si>
  <si>
    <t>/funding-round/994f0155d09020de7ecbbdd7c6e3cde6</t>
  </si>
  <si>
    <t>/funding-round/b199a5f34e65ce28f0499596577582b3</t>
  </si>
  <si>
    <t>/funding-round/c0c9ae5a44d48790e0cf59f421fc6dba</t>
  </si>
  <si>
    <t>/organization/cpap-totalcare</t>
  </si>
  <si>
    <t>/funding-round/5f2e4fc9c96e2ba83dab11247aa1dd26</t>
  </si>
  <si>
    <t>/ORGANIZATION/CPG-SOFT</t>
  </si>
  <si>
    <t>/funding-round/e6f152f952217985ae7c556a51de35e4</t>
  </si>
  <si>
    <t>/organization/cphftw</t>
  </si>
  <si>
    <t>/funding-round/ca103debfdefc9749121326a273d2bc5</t>
  </si>
  <si>
    <t>/ORGANIZATION/CPM-BRAXIS</t>
  </si>
  <si>
    <t>/funding-round/28904d400732bf9a0d344bb912f95aac</t>
  </si>
  <si>
    <t>/organization/cpo-commerce</t>
  </si>
  <si>
    <t>/funding-round/60513a9f6bf991e22851296a0d9763aa</t>
  </si>
  <si>
    <t>/ORGANIZATION/CPOWER</t>
  </si>
  <si>
    <t>/funding-round/4def1da28352a25acefa716421ab32f9</t>
  </si>
  <si>
    <t>/organization/cpower</t>
  </si>
  <si>
    <t>/funding-round/9fcfff834aa0af87de2bc844b863e203</t>
  </si>
  <si>
    <t>/ORGANIZATION/CPUSAGE</t>
  </si>
  <si>
    <t>/funding-round/c12213595d76b6107d65a68beaba3347</t>
  </si>
  <si>
    <t>/organization/cpush-ltd</t>
  </si>
  <si>
    <t>/funding-round/5931c6c41185a24baea8cf8cb9d84913</t>
  </si>
  <si>
    <t>/ORGANIZATION/CPUSH-LTD</t>
  </si>
  <si>
    <t>/funding-round/7e3a332db5e009bbcd816b96cd384799</t>
  </si>
  <si>
    <t>/organization/cpxi</t>
  </si>
  <si>
    <t>/funding-round/dd33eb95dc8205cfd9aae13a7aca9b44</t>
  </si>
  <si>
    <t>/ORGANIZATION/CQUOTIENT</t>
  </si>
  <si>
    <t>/funding-round/95ccd09813494cbfc1062dd97036410e</t>
  </si>
  <si>
    <t>/organization/cr2</t>
  </si>
  <si>
    <t>/funding-round/061761e33f0844dfd95a8ffbc127c209</t>
  </si>
  <si>
    <t>/ORGANIZATION/CR2</t>
  </si>
  <si>
    <t>/funding-round/399516479dabd0b56228c891c3f834ae</t>
  </si>
  <si>
    <t>/funding-round/4e5072bc4168157e00d9e281d74ec5f4</t>
  </si>
  <si>
    <t>/ORGANIZATION/CRACK</t>
  </si>
  <si>
    <t>/funding-round/6faca9b244b349372eed90f37c1368cb</t>
  </si>
  <si>
    <t>/organization/crackle</t>
  </si>
  <si>
    <t>/funding-round/082770c1ba62d4c50b20cdfa0bc0184d</t>
  </si>
  <si>
    <t>/ORGANIZATION/CRADLE-TECHNOLOGIES</t>
  </si>
  <si>
    <t>/funding-round/bee28266cc84cc26efec66f022bf8971</t>
  </si>
  <si>
    <t>27-05-2004</t>
  </si>
  <si>
    <t>/organization/cradle-technologies</t>
  </si>
  <si>
    <t>/funding-round/cb5a2ab82a58eff926b8d2aa6b205cd7</t>
  </si>
  <si>
    <t>27-12-2005</t>
  </si>
  <si>
    <t>/funding-round/f7b2e2cc26fbd427d0ef9954b4e00f86</t>
  </si>
  <si>
    <t>/organization/cradlepoint</t>
  </si>
  <si>
    <t>/funding-round/29cb99902a0b49cf9e71c32f68866aac</t>
  </si>
  <si>
    <t>/ORGANIZATION/CRADLEPOINT</t>
  </si>
  <si>
    <t>/funding-round/4834727be75046b9d56901f76f601694</t>
  </si>
  <si>
    <t>/funding-round/df5392839b3c9f9d7094b1a12a528222</t>
  </si>
  <si>
    <t>/funding-round/e149876dd8baffcf4cc798df21b1806f</t>
  </si>
  <si>
    <t>/funding-round/fe6531b96ebca3997cc0666e19a70d52</t>
  </si>
  <si>
    <t>/ORGANIZATION/CRAFT-AI</t>
  </si>
  <si>
    <t>/funding-round/5477168036b7a2189573d5ad274fd60c</t>
  </si>
  <si>
    <t>/organization/craft-dragon</t>
  </si>
  <si>
    <t>/funding-round/cbc3dd3db53c0c68025ad33213eedb65</t>
  </si>
  <si>
    <t>/ORGANIZATION/CRAFT-NATION</t>
  </si>
  <si>
    <t>/funding-round/79db0a0a7943f1faa54cb6706c29978b</t>
  </si>
  <si>
    <t>/organization/craft-vapery</t>
  </si>
  <si>
    <t>/funding-round/16b305ef44a054e51e5086813b4d5336</t>
  </si>
  <si>
    <t>/ORGANIZATION/CRAFTCOFFEE</t>
  </si>
  <si>
    <t>/funding-round/2fdd28721f27f1435898d3f91206593f</t>
  </si>
  <si>
    <t>/organization/craftcoffee</t>
  </si>
  <si>
    <t>/funding-round/b2c59beb705f6b3ccec9b2203707d4a6</t>
  </si>
  <si>
    <t>/ORGANIZATION/CRAFTISTAS</t>
  </si>
  <si>
    <t>/funding-round/811b70e43223561d864b08031b661ba8</t>
  </si>
  <si>
    <t>/organization/craftsvilla</t>
  </si>
  <si>
    <t>/funding-round/202324577cf62d381bd3366c37a396f1</t>
  </si>
  <si>
    <t>/ORGANIZATION/CRAFTSVILLA</t>
  </si>
  <si>
    <t>/funding-round/c6653837589ad18792200b70c8d042aa</t>
  </si>
  <si>
    <t>/funding-round/cdd5f9e4a065036e8534da69ff5e8b46</t>
  </si>
  <si>
    <t>/funding-round/f29f97105736a6de8e06e952ea55d450</t>
  </si>
  <si>
    <t>/organization/craftunique</t>
  </si>
  <si>
    <t>/funding-round/e866c7643b6a59a8a159ef5bac3d0643</t>
  </si>
  <si>
    <t>/ORGANIZATION/CRAIG-WIRELESS</t>
  </si>
  <si>
    <t>/funding-round/9efe1f4afaa09c7c182ae6e372bb07ad</t>
  </si>
  <si>
    <t>/organization/craigsbluebook-com</t>
  </si>
  <si>
    <t>/funding-round/a468cd729c18f47c0942efa87699f3c9</t>
  </si>
  <si>
    <t>/ORGANIZATION/CRAIGSLIST</t>
  </si>
  <si>
    <t>/funding-round/6e539a09951e6a3ae2ac5bc74a3f0ea6</t>
  </si>
  <si>
    <t>14-08-2004</t>
  </si>
  <si>
    <t>/organization/crailar</t>
  </si>
  <si>
    <t>/funding-round/31fddd65a9f03bb87fd02ffcaf1c2d94</t>
  </si>
  <si>
    <t>/ORGANIZATION/CRAILAR</t>
  </si>
  <si>
    <t>/funding-round/35ba5e65f9278b908641ec86772ab4a4</t>
  </si>
  <si>
    <t>/funding-round/fee6a240ec16b58557b29f9d6df2a3a2</t>
  </si>
  <si>
    <t>/ORGANIZATION/CRAM-WORLDWIDE</t>
  </si>
  <si>
    <t>/funding-round/4f4b0db389570619bb611d5f7c8f4fe1</t>
  </si>
  <si>
    <t>/organization/cram-worldwide</t>
  </si>
  <si>
    <t>/funding-round/51dfe7ccf17142de31ba392dd5565f93</t>
  </si>
  <si>
    <t>/ORGANIZATION/CRAMBU</t>
  </si>
  <si>
    <t>/funding-round/2db36641a31f48a48ebfb379eb3ea2fe</t>
  </si>
  <si>
    <t>/organization/cramer-systems</t>
  </si>
  <si>
    <t>/funding-round/0189bfe464c31f7421d2d85d546c2732</t>
  </si>
  <si>
    <t>/ORGANIZATION/CRAMSTER</t>
  </si>
  <si>
    <t>/funding-round/0fa1c085b9bea8bf321c7f455757772b</t>
  </si>
  <si>
    <t>/organization/cramster</t>
  </si>
  <si>
    <t>/funding-round/b3f66cbd2130848fa7a3cb0dd22f143a</t>
  </si>
  <si>
    <t>/ORGANIZATION/CRANBERRY-CHIC</t>
  </si>
  <si>
    <t>/funding-round/04fa2ea5c01992373f83307239a72699</t>
  </si>
  <si>
    <t>/organization/cranberry-chic</t>
  </si>
  <si>
    <t>/funding-round/a3820c73f353756e695832918cb4d19d</t>
  </si>
  <si>
    <t>/ORGANIZATION/CRANEWARE</t>
  </si>
  <si>
    <t>/funding-round/9c92f2dbaea5f3824a2ace7fdbc85f92</t>
  </si>
  <si>
    <t>/organization/cranite-systems</t>
  </si>
  <si>
    <t>/funding-round/758c715e092495ae65fde0e4dfa7b9d9</t>
  </si>
  <si>
    <t>/ORGANIZATION/CRANITE-SYSTEMS</t>
  </si>
  <si>
    <t>/funding-round/b9f9ee78a26cb418a36613bf2261aae8</t>
  </si>
  <si>
    <t>/organization/cranium-cafe-llc</t>
  </si>
  <si>
    <t>/funding-round/05281ea123c1cd0ff2a0bc6853cb9df6</t>
  </si>
  <si>
    <t>/ORGANIZATION/CRANIUM-CAFE-LLC</t>
  </si>
  <si>
    <t>/funding-round/cf288b4f61aeb03642afe2364e4d3415</t>
  </si>
  <si>
    <t>/organization/crashlytics</t>
  </si>
  <si>
    <t>/funding-round/164d2f40f622d07fc00b2d861d2ab226</t>
  </si>
  <si>
    <t>/ORGANIZATION/CRASHLYTICS</t>
  </si>
  <si>
    <t>/funding-round/93ee16eccec015b77d99ed86fbef7f5a</t>
  </si>
  <si>
    <t>/organization/crashmob</t>
  </si>
  <si>
    <t>/funding-round/032fa773fbe700f9cdfa5ba7d94b26ba</t>
  </si>
  <si>
    <t>/ORGANIZATION/CRASHPADDER</t>
  </si>
  <si>
    <t>/funding-round/987db6a20377003ede7bf1dd9f6bd872</t>
  </si>
  <si>
    <t>/organization/crate-canada</t>
  </si>
  <si>
    <t>/funding-round/292841759618a687a1b03b5c01e22002</t>
  </si>
  <si>
    <t>/ORGANIZATION/CRATE-TECHNOLOGY</t>
  </si>
  <si>
    <t>/funding-round/5dc8fc2cd191034de9d27b04c5e7cf47</t>
  </si>
  <si>
    <t>/organization/cratejoy</t>
  </si>
  <si>
    <t>/funding-round/371cb5fc74f8645a11c3c2b3749ebafd</t>
  </si>
  <si>
    <t>/ORGANIZATION/CRATON-ROCHE</t>
  </si>
  <si>
    <t>/funding-round/984e9287dbab2d61349b7244c511710f</t>
  </si>
  <si>
    <t>/organization/crave</t>
  </si>
  <si>
    <t>/funding-round/a90a014bd64a56a768e66a628054c7ae</t>
  </si>
  <si>
    <t>/ORGANIZATION/CRAVE</t>
  </si>
  <si>
    <t>/funding-round/afd6edde069e907d891bc26823afde4e</t>
  </si>
  <si>
    <t>/organization/crave-com</t>
  </si>
  <si>
    <t>/funding-round/5690aceb13bfcc2fa7b50a489ab7ad49</t>
  </si>
  <si>
    <t>/ORGANIZATION/CRAWFORD-SCIENTIFIC</t>
  </si>
  <si>
    <t>/funding-round/2fcffe1b86c851cffc5d31d5f9490770</t>
  </si>
  <si>
    <t>/organization/crayon-2</t>
  </si>
  <si>
    <t>/funding-round/e9799222a1c004e8b54473973c7da789</t>
  </si>
  <si>
    <t>/ORGANIZATION/CRAYON-DATA-PTE-LTD</t>
  </si>
  <si>
    <t>/funding-round/0d076997bc75542acc4a9a5cbf195462</t>
  </si>
  <si>
    <t>/organization/crayon-data-pte-ltd</t>
  </si>
  <si>
    <t>/funding-round/1f7451ded6e3926ba23d817daac26367</t>
  </si>
  <si>
    <t>/funding-round/8fa1a1b455f61817f69d24a6c8ce84bb</t>
  </si>
  <si>
    <t>/organization/crayonpixel</t>
  </si>
  <si>
    <t>/funding-round/940ae487dc7a3d6618aa46de19ddd9cc</t>
  </si>
  <si>
    <t>/ORGANIZATION/CRAZE</t>
  </si>
  <si>
    <t>/funding-round/b934fcd3382d1a2d871696fb46dc8de0</t>
  </si>
  <si>
    <t>/organization/crazideamobile-brainstorming-platform</t>
  </si>
  <si>
    <t>/funding-round/1810c5df613ac86bd63f467153f8e867</t>
  </si>
  <si>
    <t>/ORGANIZATION/CRAZY-FOR-EDUCATION-LLC</t>
  </si>
  <si>
    <t>/funding-round/e4fb5bbc03b110b630c1fea2dbbae87c</t>
  </si>
  <si>
    <t>/organization/crazy-parrot-labs</t>
  </si>
  <si>
    <t>/funding-round/fe38fee33f05e83f13e8dfe999043080</t>
  </si>
  <si>
    <t>/ORGANIZATION/CRAZYLISTER</t>
  </si>
  <si>
    <t>/funding-round/d19c1736f8a856367bed24c8bd9c0046</t>
  </si>
  <si>
    <t>/organization/crazylister</t>
  </si>
  <si>
    <t>/funding-round/fea961e24a5b7d1398fd2be954a9d91e</t>
  </si>
  <si>
    <t>/ORGANIZATION/CRE-APPS</t>
  </si>
  <si>
    <t>/funding-round/7703dc116870f764f469647e96b59c0b</t>
  </si>
  <si>
    <t>/organization/creabilis</t>
  </si>
  <si>
    <t>/funding-round/4cdcd03d30f3179adb42beec408773be</t>
  </si>
  <si>
    <t>/ORGANIZATION/CREABILIS</t>
  </si>
  <si>
    <t>/funding-round/f444d0ef7625ecc82faa48b492c0a363</t>
  </si>
  <si>
    <t>/organization/creactives</t>
  </si>
  <si>
    <t>/funding-round/5ec1e6b867102c7aaccffb3be5aaacb7</t>
  </si>
  <si>
    <t>/ORGANIZATION/CREADS</t>
  </si>
  <si>
    <t>/funding-round/95609505144aa1575e01e148a7420012</t>
  </si>
  <si>
    <t>/organization/crealytics</t>
  </si>
  <si>
    <t>/funding-round/22f0108737916d8f321b0228ff92ebfd</t>
  </si>
  <si>
    <t>/ORGANIZATION/CREALYTICS</t>
  </si>
  <si>
    <t>/funding-round/5a872ad1720dd1f6ff73d2ce7c7c7e79</t>
  </si>
  <si>
    <t>/funding-round/60995a5b0c7995e6e09b68720900c4e4</t>
  </si>
  <si>
    <t>/funding-round/a34c761e27a4ae11b1a3a145413fa607</t>
  </si>
  <si>
    <t>/organization/cream-entertainment-group</t>
  </si>
  <si>
    <t>/funding-round/2ddfba6434f187623b9290c1e1c731f4</t>
  </si>
  <si>
    <t>/ORGANIZATION/CREAM-STYLE</t>
  </si>
  <si>
    <t>/funding-round/53ce77ebfbc7953332c162d30124cdc3</t>
  </si>
  <si>
    <t>/organization/creamalicious</t>
  </si>
  <si>
    <t>/funding-round/a7e54eb0f47b11f105214897659e54a2</t>
  </si>
  <si>
    <t>/ORGANIZATION/CREAMFINANCE</t>
  </si>
  <si>
    <t>/funding-round/a9ddb2e7b74db607890c9d9a79ec90b3</t>
  </si>
  <si>
    <t>/organization/creat</t>
  </si>
  <si>
    <t>/funding-round/858b5728ed9a9c77044b0270fc90ea54</t>
  </si>
  <si>
    <t>/ORGANIZATION/CREATE-A-HABIT-LLC</t>
  </si>
  <si>
    <t>/funding-round/766f3ae8a16322a589ce226d06a01792</t>
  </si>
  <si>
    <t>/organization/create-art-collective</t>
  </si>
  <si>
    <t>/funding-round/0002db7cd74928a17c56578d92132174</t>
  </si>
  <si>
    <t>/ORGANIZATION/CREATE-INTELLIGENCE</t>
  </si>
  <si>
    <t>/funding-round/8498e09ce8b08560e22c11857090cbd8</t>
  </si>
  <si>
    <t>/organization/create-real-estate</t>
  </si>
  <si>
    <t>/funding-round/53611700d8a7ccb2289464cac0d2823e</t>
  </si>
  <si>
    <t>/ORGANIZATION/CREATE-REAL-ESTATE</t>
  </si>
  <si>
    <t>/funding-round/f3001391c9a560b05a56010a2d88b7d6</t>
  </si>
  <si>
    <t>/organization/createthegroup</t>
  </si>
  <si>
    <t>/funding-round/f2c706f41448b480f9de470aa7ee8e77</t>
  </si>
  <si>
    <t>/ORGANIZATION/CREATETRIPS</t>
  </si>
  <si>
    <t>/funding-round/598d6a7b1befd61bff3e7af047e977d1</t>
  </si>
  <si>
    <t>/organization/createtrips</t>
  </si>
  <si>
    <t>/funding-round/d9a5324b520173b9b1ffad12c33085d9</t>
  </si>
  <si>
    <t>/ORGANIZATION/CREATETV-INC</t>
  </si>
  <si>
    <t>/funding-round/cfccbe1416dd3ce64bbfc71b31b02b56</t>
  </si>
  <si>
    <t>/organization/creating-solutions-consulting</t>
  </si>
  <si>
    <t>/funding-round/9d44238b5e6c4895c660a97c292045f5</t>
  </si>
  <si>
    <t>/ORGANIZATION/CREATION-TECHNOLOGIES</t>
  </si>
  <si>
    <t>/funding-round/12d5f503dbd18c54e8964e243b3b36b6</t>
  </si>
  <si>
    <t>/organization/creation-technologies</t>
  </si>
  <si>
    <t>/funding-round/2a4b46aeaa5428d0ab1ed9725690d798</t>
  </si>
  <si>
    <t>/funding-round/484cf6236bde81a9fd540be06aaa6022</t>
  </si>
  <si>
    <t>/funding-round/57255863551676dda1eb5d4fe13d7c58</t>
  </si>
  <si>
    <t>/funding-round/5936d0c355ee67feab0570cef8051e20</t>
  </si>
  <si>
    <t>/funding-round/631efdd42552cd889dfe363a17e157a7</t>
  </si>
  <si>
    <t>/funding-round/bfa2695d3d3c646c350938505ca59b77</t>
  </si>
  <si>
    <t>/funding-round/d5c6e307907410a35fa74b50b5f4338d</t>
  </si>
  <si>
    <t>/funding-round/e5db8bfb7dfc388ff47c2aa9af29d1cc</t>
  </si>
  <si>
    <t>/organization/creationflow</t>
  </si>
  <si>
    <t>/funding-round/0a8f92292b7d070e28d1a9130ca619d6</t>
  </si>
  <si>
    <t>/ORGANIZATION/CREATIV</t>
  </si>
  <si>
    <t>/funding-round/330c0e3be1fc7eeca81199cb3e4f7dd9</t>
  </si>
  <si>
    <t>/organization/creativ</t>
  </si>
  <si>
    <t>/funding-round/56d6f4a5ead91e25f8262ce9aef69a3f</t>
  </si>
  <si>
    <t>/funding-round/5cb069c3cf8b70def40d68628dc14d67</t>
  </si>
  <si>
    <t>/funding-round/834be57550294bbe73790d3ddc501328</t>
  </si>
  <si>
    <t>/ORGANIZATION/CREATIV-MEDIA-GROUP</t>
  </si>
  <si>
    <t>/funding-round/525602760875bc86bfe32ae96d8173b2</t>
  </si>
  <si>
    <t>/organization/creativ-media-group</t>
  </si>
  <si>
    <t>/funding-round/54ed6067d66139b1ad9b3bf11e40d719</t>
  </si>
  <si>
    <t>/funding-round/d355ea66f95291f65d9f1acbab04b42e</t>
  </si>
  <si>
    <t>/organization/creativasc-medical</t>
  </si>
  <si>
    <t>/funding-round/14f149bcd0787f1b4520d4cedbca086e</t>
  </si>
  <si>
    <t>/ORGANIZATION/CREATIVE-ALLIES</t>
  </si>
  <si>
    <t>/funding-round/153c6dfef9d108fc9819421b4307c3ab</t>
  </si>
  <si>
    <t>/organization/creative-allies</t>
  </si>
  <si>
    <t>/funding-round/16e5c5d868dd044f1c8ddec1e206e20c</t>
  </si>
  <si>
    <t>/ORGANIZATION/CREATIVE-ARTISTS-AGENCY</t>
  </si>
  <si>
    <t>/funding-round/0d3363d57bf072da53f85a77531ec639</t>
  </si>
  <si>
    <t>/organization/creative-artists-agency</t>
  </si>
  <si>
    <t>/funding-round/759b6e2f05a37f0b136d63adf5aa71ae</t>
  </si>
  <si>
    <t>/ORGANIZATION/CREATIVE-BIOINFORMATICS-CONSULTANTS-LLC</t>
  </si>
  <si>
    <t>/funding-round/030df36af9c34337ac3d743888c3d106</t>
  </si>
  <si>
    <t>/organization/creative-brain-studios</t>
  </si>
  <si>
    <t>/funding-round/af9efd7ebabdb68c7963789ddf444f38</t>
  </si>
  <si>
    <t>/ORGANIZATION/CREATIVE-BYLINE</t>
  </si>
  <si>
    <t>/funding-round/bce5c4fad76768f9fa7574aaca6ad858</t>
  </si>
  <si>
    <t>/organization/creative-circle-advertising-solutions</t>
  </si>
  <si>
    <t>/funding-round/ef31fe3c00ee98214ca2db0bde470d5e</t>
  </si>
  <si>
    <t>/ORGANIZATION/CREATIVE-CITIZEN</t>
  </si>
  <si>
    <t>/funding-round/29cc6872f14d7f84b368787bbbce516c</t>
  </si>
  <si>
    <t>/organization/creative-gig</t>
  </si>
  <si>
    <t>/funding-round/e2167e0dd6045142bded21970bcb5c1a</t>
  </si>
  <si>
    <t>/ORGANIZATION/CREATIVE-HOTHOUSE</t>
  </si>
  <si>
    <t>/funding-round/02ac55f7e45d7c0f4373b7fc1f2bdb05</t>
  </si>
  <si>
    <t>/organization/creative-hothouse</t>
  </si>
  <si>
    <t>/funding-round/8996a7d0ee0b998fb871666edd248c10</t>
  </si>
  <si>
    <t>/funding-round/bed492a61858859ccaf59c4ad071dc71</t>
  </si>
  <si>
    <t>/organization/creative-logic-media</t>
  </si>
  <si>
    <t>/funding-round/b9d5b6bad79d378c42b10f02919d79f7</t>
  </si>
  <si>
    <t>/ORGANIZATION/CREATIVE-REALITIES</t>
  </si>
  <si>
    <t>/funding-round/b7b0d0be0359268ce8f63ab39ccffe6e</t>
  </si>
  <si>
    <t>/organization/creativecloud</t>
  </si>
  <si>
    <t>/funding-round/5456b14cd698fbd07eddf1634270dafa</t>
  </si>
  <si>
    <t>/ORGANIZATION/CREATIVECLOUD</t>
  </si>
  <si>
    <t>/funding-round/b112261e091384b7d1793f86dc0cd47f</t>
  </si>
  <si>
    <t>/funding-round/ba2e9ff33f29f4235b29051b502fd797</t>
  </si>
  <si>
    <t>/funding-round/be3bb0879e8c2e319850269f5851906a</t>
  </si>
  <si>
    <t>/funding-round/dd486c70afaad49917e130606a7b52d6</t>
  </si>
  <si>
    <t>/ORGANIZATION/CREATIVED</t>
  </si>
  <si>
    <t>/funding-round/4377737b44ba9d4c486aa3db45c01e60</t>
  </si>
  <si>
    <t>/organization/creativelive</t>
  </si>
  <si>
    <t>/funding-round/9b42989ad9ba6ee0b1c569f28e981784</t>
  </si>
  <si>
    <t>/ORGANIZATION/CREATIVELIVE</t>
  </si>
  <si>
    <t>/funding-round/b3a5625ee2fcabc6319a7a1f71937fa6</t>
  </si>
  <si>
    <t>/funding-round/f7e4216b0556b9348fe5b296c2866ca2</t>
  </si>
  <si>
    <t>/ORGANIZATION/CREATIVEMARKET</t>
  </si>
  <si>
    <t>/funding-round/1d6df0991d1ddb31f086bee6bf593a4c</t>
  </si>
  <si>
    <t>/organization/creativemarket</t>
  </si>
  <si>
    <t>/funding-round/6e80754bca1ffca128679385d5c0a4bb</t>
  </si>
  <si>
    <t>/ORGANIZATION/CREATIVIT-STUDIIOS</t>
  </si>
  <si>
    <t>/funding-round/f16b451f2f48fa9c55e4ce7503085a0d</t>
  </si>
  <si>
    <t>/organization/creativity-software</t>
  </si>
  <si>
    <t>/funding-round/5fc244af0d73b1bb7d268b6c1d90dc45</t>
  </si>
  <si>
    <t>/ORGANIZATION/CREATIVITY-SOFTWARE</t>
  </si>
  <si>
    <t>/funding-round/7fde3f178a348df1c6199559442261bf</t>
  </si>
  <si>
    <t>/organization/creator-up</t>
  </si>
  <si>
    <t>/funding-round/92743541955be9f324d52cf39f56f7f9</t>
  </si>
  <si>
    <t>/ORGANIZATION/CREATORBOX</t>
  </si>
  <si>
    <t>/funding-round/add3b53e4152183b18cd3cd116fff17b</t>
  </si>
  <si>
    <t>/organization/creawor</t>
  </si>
  <si>
    <t>/funding-round/082ed9efe226350070eedccd7b4b84eb</t>
  </si>
  <si>
    <t>/ORGANIZATION/CRECERCLOUD</t>
  </si>
  <si>
    <t>/funding-round/9cc362345bc4b5fd213db3348d0a1900</t>
  </si>
  <si>
    <t>/organization/crecercloud</t>
  </si>
  <si>
    <t>/funding-round/a98ae92d9a36f29e599fc59c6790de3c</t>
  </si>
  <si>
    <t>/ORGANIZATION/CREDANT-TECHNOLOGIES</t>
  </si>
  <si>
    <t>/funding-round/179e97a209386cbd6019c96b0f7cb833</t>
  </si>
  <si>
    <t>/organization/credant-technologies</t>
  </si>
  <si>
    <t>/funding-round/2b688f23dd3dd73a630b732dc2a2284b</t>
  </si>
  <si>
    <t>/funding-round/6aaa4cc696e04d63ce835102eeb7cd42</t>
  </si>
  <si>
    <t>/organization/credentialedcare</t>
  </si>
  <si>
    <t>/funding-round/0c94d0220f86215ab061c5de9a92ad86</t>
  </si>
  <si>
    <t>/ORGANIZATION/CREDENTIALENVIRONMENTAL</t>
  </si>
  <si>
    <t>/funding-round/58365cf1db2e06b12a35bf31131e96e1</t>
  </si>
  <si>
    <t>/organization/credible</t>
  </si>
  <si>
    <t>/funding-round/5e66e6da9c3451b7fe03f508eb61e8fd</t>
  </si>
  <si>
    <t>/ORGANIZATION/CREDIBLE</t>
  </si>
  <si>
    <t>/funding-round/9c301e24e2b49835e6d38c08c5ba45ec</t>
  </si>
  <si>
    <t>/funding-round/a17a5789d478f0bba019373997836bb0</t>
  </si>
  <si>
    <t>/funding-round/e3d6da52d6a8087c08e2e08e995754cf</t>
  </si>
  <si>
    <t>/organization/credible-behavioral-health-software</t>
  </si>
  <si>
    <t>/funding-round/e1577fc4461610a1953f9bdd541c78a7</t>
  </si>
  <si>
    <t>/ORGANIZATION/CREDIFI</t>
  </si>
  <si>
    <t>/funding-round/325523f86e2f1802e2304cb6467893f0</t>
  </si>
  <si>
    <t>/organization/credii</t>
  </si>
  <si>
    <t>/funding-round/710ddcc31ef638c474c60f69daa5ed7d</t>
  </si>
  <si>
    <t>/ORGANIZATION/CREDII</t>
  </si>
  <si>
    <t>/funding-round/91832ead6ef9eba2c4c2aaf7f4cebcfc</t>
  </si>
  <si>
    <t>/funding-round/fd85c4715742b8969b84254285e20fd4</t>
  </si>
  <si>
    <t>/ORGANIZATION/CREDILIKE-ME</t>
  </si>
  <si>
    <t>/funding-round/538f39a03e88d67871cd65e4dd246433</t>
  </si>
  <si>
    <t>/organization/credit-aid-software</t>
  </si>
  <si>
    <t>/funding-round/76684e54bbcf128ba6d5a98db9d76270</t>
  </si>
  <si>
    <t>/ORGANIZATION/CREDIT-AID-SOFTWARE</t>
  </si>
  <si>
    <t>/funding-round/d2d77f32b8a7d9e29343120f34fe8e02</t>
  </si>
  <si>
    <t>/organization/credit-benchmark</t>
  </si>
  <si>
    <t>/funding-round/3bde5b9f450d4c44d6a7ea9eced8c5e9</t>
  </si>
  <si>
    <t>/ORGANIZATION/CREDIT-BENCHMARK</t>
  </si>
  <si>
    <t>/funding-round/e4c463a3dd645e0b140d0a3bc4a21611</t>
  </si>
  <si>
    <t>/organization/credit-coach-electronic-services</t>
  </si>
  <si>
    <t>/funding-round/1a3efa7a43d789087ccd7e3d0b38b76e</t>
  </si>
  <si>
    <t>/ORGANIZATION/CREDIT-COACH-ELECTRONIC-SERVICES</t>
  </si>
  <si>
    <t>/funding-round/a07e4cbf9eab304dbc81c2f6a844bfbe</t>
  </si>
  <si>
    <t>/organization/credit-fair-e</t>
  </si>
  <si>
    <t>/funding-round/f59d30ff15e3e3d065592d0552b3d955</t>
  </si>
  <si>
    <t>/ORGANIZATION/CREDIT-KARMA</t>
  </si>
  <si>
    <t>/funding-round/0c68de157bbf63f7fa1267146b806a16</t>
  </si>
  <si>
    <t>/organization/credit-karma</t>
  </si>
  <si>
    <t>/funding-round/21b4cc5b96805cd0d1b4c89848b9e1cd</t>
  </si>
  <si>
    <t>/funding-round/6cf53ded6fa57d141b836f777062f57c</t>
  </si>
  <si>
    <t>/funding-round/7001caaaefd5940a231277315fa6a85c</t>
  </si>
  <si>
    <t>/funding-round/bfbbfce3f2bef460ec063a63e3b5b2a3</t>
  </si>
  <si>
    <t>/funding-round/f466142472fce48ef32f897992479450</t>
  </si>
  <si>
    <t>/ORGANIZATION/CREDIT-RE-INVENTORS</t>
  </si>
  <si>
    <t>/funding-round/a380fd049fecb5480bc5fdad33be6a79</t>
  </si>
  <si>
    <t>/organization/credit-sesame</t>
  </si>
  <si>
    <t>/funding-round/0b6fdad1c3a3f02cde74297249b64651</t>
  </si>
  <si>
    <t>/ORGANIZATION/CREDIT-SESAME</t>
  </si>
  <si>
    <t>/funding-round/210230849fbe5a089d33ba6aed4f4398</t>
  </si>
  <si>
    <t>/funding-round/5c24d8ec2cadec0791b0a69afaa1b1dd</t>
  </si>
  <si>
    <t>/funding-round/a9ae04f2c75772c0fbda40584aa9f286</t>
  </si>
  <si>
    <t>/organization/credit-union-travel-club</t>
  </si>
  <si>
    <t>/funding-round/280f153a7bef221a819c51c803cd4b2b</t>
  </si>
  <si>
    <t>/ORGANIZATION/CREDIT-UNION-TRAVEL-CLUB</t>
  </si>
  <si>
    <t>/funding-round/361b27ba503eddae8d0b75e7e0171cb9</t>
  </si>
  <si>
    <t>/organization/creditable-2</t>
  </si>
  <si>
    <t>/funding-round/10cc8caee5524e06e1f801d4b782b3b7</t>
  </si>
  <si>
    <t>/ORGANIZATION/CREDITCALL</t>
  </si>
  <si>
    <t>/funding-round/c1128a9c4added044344c23039efa52c</t>
  </si>
  <si>
    <t>/organization/creditcards-com</t>
  </si>
  <si>
    <t>/funding-round/a3eefb2e577eda0bf269e22b933f49dc</t>
  </si>
  <si>
    <t>/ORGANIZATION/CREDITCARDSONLINE</t>
  </si>
  <si>
    <t>/funding-round/7b485eb4f9053f0b8a4b8d764d8366a8</t>
  </si>
  <si>
    <t>/organization/creditcardsonline</t>
  </si>
  <si>
    <t>/funding-round/a4a80556f3844df1743ee9010140fe0c</t>
  </si>
  <si>
    <t>/ORGANIZATION/CREDITEASE</t>
  </si>
  <si>
    <t>/funding-round/34ff01b76d8739a6522b180dc3d894c6</t>
  </si>
  <si>
    <t>/organization/creditease</t>
  </si>
  <si>
    <t>/funding-round/8bef27188a2a28eb5cd39bc918f75a19</t>
  </si>
  <si>
    <t>/ORGANIZATION/CREDITERA</t>
  </si>
  <si>
    <t>/funding-round/3797461244eec3be668e81e9ec6e90c2</t>
  </si>
  <si>
    <t>/organization/creditera</t>
  </si>
  <si>
    <t>/funding-round/a39a9027464080b3897132d3b6acf260</t>
  </si>
  <si>
    <t>/ORGANIZATION/CREDITMANTRI</t>
  </si>
  <si>
    <t>/funding-round/eb6ce6531bffecb1c2dc3e6aea7e524f</t>
  </si>
  <si>
    <t>/organization/creditmontoring-com</t>
  </si>
  <si>
    <t>/funding-round/6b9dd095203728e30aa464d3be42e1ea</t>
  </si>
  <si>
    <t>/ORGANIZATION/CREDITPING-COM</t>
  </si>
  <si>
    <t>/funding-round/74584a98ebad267f14af16036ae85272</t>
  </si>
  <si>
    <t>/organization/creditpoint-software</t>
  </si>
  <si>
    <t>/funding-round/76c5431633e859fb8e56378794ba947f</t>
  </si>
  <si>
    <t>24-02-2009</t>
  </si>
  <si>
    <t>/ORGANIZATION/CREDITPOINT-SOFTWARE</t>
  </si>
  <si>
    <t>/funding-round/dc8f77053b75819eee70c099f7e3633f</t>
  </si>
  <si>
    <t>/organization/creditseva-com</t>
  </si>
  <si>
    <t>/funding-round/306d212951f832c126e480909611cb6a</t>
  </si>
  <si>
    <t>/ORGANIZATION/CREDITSHOP</t>
  </si>
  <si>
    <t>/funding-round/02b211a0787905238780a70a0e5e38f2</t>
  </si>
  <si>
    <t>/organization/creditshop</t>
  </si>
  <si>
    <t>/funding-round/8a99d6d752da7cca386b0b044461f763</t>
  </si>
  <si>
    <t>/ORGANIZATION/CREDITSUPPLIERS</t>
  </si>
  <si>
    <t>/funding-round/8ade54550deecde2a9a88fc73c5b10f6</t>
  </si>
  <si>
    <t>/organization/credivalores-crediservicios</t>
  </si>
  <si>
    <t>/funding-round/b4a7c4ea1ed55f3c8d6983854f39ec0a</t>
  </si>
  <si>
    <t>/ORGANIZATION/CREDO-SEMICONDUCTOR</t>
  </si>
  <si>
    <t>/funding-round/41a0424b155d60c354e13ddefd02ce0c</t>
  </si>
  <si>
    <t>/organization/credo-semiconductor-2</t>
  </si>
  <si>
    <t>/funding-round/d69ace25dbba2b2c93926951e3067f0f</t>
  </si>
  <si>
    <t>/ORGANIZATION/CREDORAX</t>
  </si>
  <si>
    <t>/funding-round/2b27138830fbfcbc08a0793bf7395375</t>
  </si>
  <si>
    <t>/organization/credorax</t>
  </si>
  <si>
    <t>/funding-round/51e1abf94a7a8e38761b053c8bce2ce1</t>
  </si>
  <si>
    <t>/funding-round/c878ca80565ac09791ea574df26abbac</t>
  </si>
  <si>
    <t>/funding-round/dbb003c4c9ea1e9ede38018f18774ff1</t>
  </si>
  <si>
    <t>/ORGANIZATION/CREDPORT</t>
  </si>
  <si>
    <t>/funding-round/a838c0e36b07a0f34b5d0a8453fc425c</t>
  </si>
  <si>
    <t>/organization/credsimple</t>
  </si>
  <si>
    <t>/funding-round/b3e31c6824c4e200bf4f3aaa410f9e7d</t>
  </si>
  <si>
    <t>/ORGANIZATION/CREDSIMPLE</t>
  </si>
  <si>
    <t>/funding-round/c11ed862565e8c65b6ece79b5e5a6a76</t>
  </si>
  <si>
    <t>/organization/cree</t>
  </si>
  <si>
    <t>/funding-round/0cb7ab6fb89a5743e7980d1195a43349</t>
  </si>
  <si>
    <t>/ORGANIZATION/CREE</t>
  </si>
  <si>
    <t>/funding-round/94e079dcf11a81d7bb9d0a02138551d8</t>
  </si>
  <si>
    <t>/organization/creekpath-system</t>
  </si>
  <si>
    <t>/funding-round/0b9d1c457fdfa530afbe0d769c3185b3</t>
  </si>
  <si>
    <t>/ORGANIZATION/CREEKPATH-SYSTEM</t>
  </si>
  <si>
    <t>/funding-round/0df8b0477c65a344c78c90ce53fde000</t>
  </si>
  <si>
    <t>/organization/creelio</t>
  </si>
  <si>
    <t>/funding-round/833ec96224d48ffab0f934867fa543b7</t>
  </si>
  <si>
    <t>/ORGANIZATION/CREEMA</t>
  </si>
  <si>
    <t>/funding-round/c16d609134472ad8ca402090378d0a19</t>
  </si>
  <si>
    <t>/organization/creeper-crawlers</t>
  </si>
  <si>
    <t>/funding-round/e98d96028a86b76f83490f55dd2ca4d0</t>
  </si>
  <si>
    <t>/ORGANIZATION/CRELOW</t>
  </si>
  <si>
    <t>/funding-round/015a6fb20d2fb7b6f6b9b3beb619ecbe</t>
  </si>
  <si>
    <t>/organization/crent</t>
  </si>
  <si>
    <t>/funding-round/34602fa7981325b805a3712ea9157e17</t>
  </si>
  <si>
    <t>/ORGANIZATION/CREO-2</t>
  </si>
  <si>
    <t>/funding-round/9976220071245c4b186c98134ae2baad</t>
  </si>
  <si>
    <t>/organization/creo-medical</t>
  </si>
  <si>
    <t>/funding-round/2510d948a166df9f78dea2205c338ffb</t>
  </si>
  <si>
    <t>/ORGANIZATION/CREO-MEDICAL</t>
  </si>
  <si>
    <t>/funding-round/9d977eb5d6a7713ef4c8d9c691d72c8e</t>
  </si>
  <si>
    <t>/organization/creopoint</t>
  </si>
  <si>
    <t>/funding-round/37953118363313324267bf548d9767e0</t>
  </si>
  <si>
    <t>/ORGANIZATION/CREOPOP</t>
  </si>
  <si>
    <t>/funding-round/30aaa94ac4057bccd3bd265e31124489</t>
  </si>
  <si>
    <t>/organization/creopop</t>
  </si>
  <si>
    <t>/funding-round/4259a03caeb229b5869aec6be1dd2a54</t>
  </si>
  <si>
    <t>/funding-round/539a6d01924c78a1a21461fc8ebb2f31</t>
  </si>
  <si>
    <t>/funding-round/edbbd79b6db1c05cb995ff90583a5825</t>
  </si>
  <si>
    <t>/ORGANIZATION/CREOPTIX</t>
  </si>
  <si>
    <t>/funding-round/70c66b75537f5c7c58cb51c87c93cd5f</t>
  </si>
  <si>
    <t>/organization/crepeguys</t>
  </si>
  <si>
    <t>/funding-round/9a75ae86bf2e6f9f953aaa5a3bcf130d</t>
  </si>
  <si>
    <t>/ORGANIZATION/CRESCEL</t>
  </si>
  <si>
    <t>/funding-round/a0efe28603ecda17b324333e20056248</t>
  </si>
  <si>
    <t>/organization/crescendo-biologics</t>
  </si>
  <si>
    <t>/funding-round/3e689da1ec78476f6e48024a372e4eaf</t>
  </si>
  <si>
    <t>/ORGANIZATION/CRESCENDO-BIOLOGICS</t>
  </si>
  <si>
    <t>/funding-round/76fab78cf8c3b1cdb20d7200575abdc1</t>
  </si>
  <si>
    <t>/funding-round/b28b9a62214f8774e253f805b2318506</t>
  </si>
  <si>
    <t>/funding-round/e953f738cecbd5774d3f5f591262dbdb</t>
  </si>
  <si>
    <t>/organization/crescendo-bioscience</t>
  </si>
  <si>
    <t>/funding-round/167f735d20a743d71b8ac69c4c6859da</t>
  </si>
  <si>
    <t>/ORGANIZATION/CRESCENDO-BIOSCIENCE</t>
  </si>
  <si>
    <t>/funding-round/36e9318aaf5199bd4928432bf08772ea</t>
  </si>
  <si>
    <t>/funding-round/85544d3706be11d5fa4ac1788290fda4</t>
  </si>
  <si>
    <t>/funding-round/dd67b5d3f559bb7b363d481c9557b953</t>
  </si>
  <si>
    <t>/funding-round/ef05037002ae670f7fc0e241b0dba9a9</t>
  </si>
  <si>
    <t>/ORGANIZATION/CRESCENDO-NETWORKS</t>
  </si>
  <si>
    <t>/funding-round/5135a3a31c125dfba47182573abea81f</t>
  </si>
  <si>
    <t>/organization/crescendo-networks</t>
  </si>
  <si>
    <t>/funding-round/657e0187314220fcb6c4fb6cb5de72e5</t>
  </si>
  <si>
    <t>/funding-round/c7b4bfc386bf1b2dec4dd2f351c6413c</t>
  </si>
  <si>
    <t>/organization/crescent-diagnostics</t>
  </si>
  <si>
    <t>/funding-round/84fe73afd448fcee765a1d278101656d</t>
  </si>
  <si>
    <t>/ORGANIZATION/CRESCENT-UNMANNED-SYSTEMS</t>
  </si>
  <si>
    <t>/funding-round/12a4d270b1d26a40f040d0106a920562</t>
  </si>
  <si>
    <t>/organization/crescentrating</t>
  </si>
  <si>
    <t>/funding-round/cf823175f402d949bb3a5de7ffb14599</t>
  </si>
  <si>
    <t>/ORGANIZATION/CRESCERANCE</t>
  </si>
  <si>
    <t>/funding-round/f37ade15fd6268d1c1abaf712642aaa8</t>
  </si>
  <si>
    <t>/organization/crest-optics</t>
  </si>
  <si>
    <t>/funding-round/0a9be90e90559171808969244290cdc5</t>
  </si>
  <si>
    <t>/ORGANIZATION/CRESTATECH</t>
  </si>
  <si>
    <t>/funding-round/00834f59f4ddb6b01916599f46097d5e</t>
  </si>
  <si>
    <t>/organization/crestatech</t>
  </si>
  <si>
    <t>/funding-round/2f50f78825c52b46c4469e4cb5ce7bbd</t>
  </si>
  <si>
    <t>/funding-round/ab89937105cc5850afab1bdc4f4be978</t>
  </si>
  <si>
    <t>/funding-round/c7cc4772330b38ad48317d5536400377</t>
  </si>
  <si>
    <t>/ORGANIZATION/CRESTHIRE</t>
  </si>
  <si>
    <t>/funding-round/fa1fae6173dddc0ce1983e5658100723</t>
  </si>
  <si>
    <t>/organization/crestock</t>
  </si>
  <si>
    <t>/funding-round/eeb4dc40b05f0b28dd20017906e55f80</t>
  </si>
  <si>
    <t>/ORGANIZATION/CRESTONE-TELECOM</t>
  </si>
  <si>
    <t>/funding-round/03fd4fedb55a5492f23669bcde34b9ad</t>
  </si>
  <si>
    <t>/organization/cretias-creations</t>
  </si>
  <si>
    <t>/funding-round/3460fd02b90c2ff144be2fc73eb2643d</t>
  </si>
  <si>
    <t>/ORGANIZATION/CREW</t>
  </si>
  <si>
    <t>/funding-round/737bbc9bbab8c02350c6f7d99eadc9eb</t>
  </si>
  <si>
    <t>/organization/crew</t>
  </si>
  <si>
    <t>/funding-round/8db477d2b4bef23c2cb297af2e0a2955</t>
  </si>
  <si>
    <t>/funding-round/d2bd8934555f8b5bf7db77e3ac1ddcaf</t>
  </si>
  <si>
    <t>/organization/crew32</t>
  </si>
  <si>
    <t>/funding-round/21308ddcef0a8a11f7d43a45a288351b</t>
  </si>
  <si>
    <t>/ORGANIZATION/CREWW</t>
  </si>
  <si>
    <t>/funding-round/c1ab6ad41c2e7d97119ee019f67df8fd</t>
  </si>
  <si>
    <t>/organization/creww</t>
  </si>
  <si>
    <t>/funding-round/cb40ad08ae550bfff56ce4c34b87464c</t>
  </si>
  <si>
    <t>/funding-round/ee47c5c7072c83466cbb00a33d8fcd29</t>
  </si>
  <si>
    <t>/organization/crexendo</t>
  </si>
  <si>
    <t>/funding-round/fd65b413f679645ec1c5086ab9d84125</t>
  </si>
  <si>
    <t>/ORGANIZATION/CRH-MEDICAL</t>
  </si>
  <si>
    <t>/funding-round/3bdbf35afeb17666164aea1df65c3d2c</t>
  </si>
  <si>
    <t>/organization/cri-technologies</t>
  </si>
  <si>
    <t>/funding-round/7cb76b5865323d25f249fe6809aea057</t>
  </si>
  <si>
    <t>/ORGANIZATION/CRI-TECHNOLOGIES</t>
  </si>
  <si>
    <t>/funding-round/92842011d9eeed60fc367f62c016be8a</t>
  </si>
  <si>
    <t>/organization/cribfrog</t>
  </si>
  <si>
    <t>/funding-round/9509c860f2f40f8fe5e0cb05705967ee</t>
  </si>
  <si>
    <t>/ORGANIZATION/CRIBSPOT</t>
  </si>
  <si>
    <t>/funding-round/828a6bd90a0dfd9214a5e1ea1fe85717</t>
  </si>
  <si>
    <t>/organization/cribspot</t>
  </si>
  <si>
    <t>/funding-round/b7ba3fb8a206cf1ba643059f05e38923</t>
  </si>
  <si>
    <t>/ORGANIZATION/CRICHQ</t>
  </si>
  <si>
    <t>/funding-round/0e34eb6b3388785acc3dfac37dfbf2f2</t>
  </si>
  <si>
    <t>/organization/crichq</t>
  </si>
  <si>
    <t>/funding-round/6028924c8866861c2d28da9223f1b7ed</t>
  </si>
  <si>
    <t>/funding-round/7a0b875326dd0bac7e9565a86fed19d1</t>
  </si>
  <si>
    <t>/funding-round/8c905fdbdb39d80d2766855feef74623</t>
  </si>
  <si>
    <t>/funding-round/ac955147ec20dd7bdbef97903cdb124b</t>
  </si>
  <si>
    <t>/organization/crickets-circle</t>
  </si>
  <si>
    <t>/funding-round/0405191e3717bb3c8f41881ee7ec64e1</t>
  </si>
  <si>
    <t>/ORGANIZATION/CRICKETS-CIRCLE</t>
  </si>
  <si>
    <t>/funding-round/1ba45e764b742d91593519fcb533a372</t>
  </si>
  <si>
    <t>/organization/criers-podium</t>
  </si>
  <si>
    <t>/funding-round/b5bb33d8b6afe2a558ca571d45613500</t>
  </si>
  <si>
    <t>/ORGANIZATION/CRIL-TELECOM-SOFTWARE</t>
  </si>
  <si>
    <t>/funding-round/86e0be109cadcb43422e168622c11894</t>
  </si>
  <si>
    <t>/organization/crimereports</t>
  </si>
  <si>
    <t>/funding-round/03327f7b5e6ea96d188ed36806a1c6f2</t>
  </si>
  <si>
    <t>/ORGANIZATION/CRIMEREPORTS</t>
  </si>
  <si>
    <t>/funding-round/19e0d689c24f46f691f349366c5ed87a</t>
  </si>
  <si>
    <t>/funding-round/2fd28c61d1241f7229b67009827924c3</t>
  </si>
  <si>
    <t>/ORGANIZATION/CRIMEWATCH-US</t>
  </si>
  <si>
    <t>/funding-round/bcd71eddb50d5c9baa22a4ff339d9ed3</t>
  </si>
  <si>
    <t>/organization/crimson-forest-entertainment-group-inc</t>
  </si>
  <si>
    <t>/funding-round/4f231d5368d857d7b247d02a0aaf87f4</t>
  </si>
  <si>
    <t>/ORGANIZATION/CRIMSON-HEXAGON</t>
  </si>
  <si>
    <t>/funding-round/a83bf4352db927f325b816bc68d19c9e</t>
  </si>
  <si>
    <t>/organization/crimson-hexagon</t>
  </si>
  <si>
    <t>/funding-round/aa6734999fc049f434a87a39244e0d97</t>
  </si>
  <si>
    <t>/funding-round/e74717d395910c02807baf26964381b9</t>
  </si>
  <si>
    <t>/funding-round/e789366b20143433a92c9faf6eb242b8</t>
  </si>
  <si>
    <t>/funding-round/f7c26ff82cf8f6994452bb613034dc95</t>
  </si>
  <si>
    <t>/organization/crimson-informatics</t>
  </si>
  <si>
    <t>/funding-round/cab25c2a22861db44ee31affeb1bc739</t>
  </si>
  <si>
    <t>/ORGANIZATION/CRIMSON-INFORMATICS</t>
  </si>
  <si>
    <t>/funding-round/fb27af758e62d0a0308c4984f987e1c8</t>
  </si>
  <si>
    <t>/organization/crimson-renewable</t>
  </si>
  <si>
    <t>/funding-round/548846524e28816db682925e99ea83a1</t>
  </si>
  <si>
    <t>/ORGANIZATION/CRIMSON-WATERS-GAMES</t>
  </si>
  <si>
    <t>/funding-round/492ccbaa8ea9738cdd669ccc53d698a4</t>
  </si>
  <si>
    <t>/organization/crinetics-pharmaceuticals</t>
  </si>
  <si>
    <t>/funding-round/29d9e3320161857b1eb7a0863fa5b6ae</t>
  </si>
  <si>
    <t>/ORGANIZATION/CRINETICS-PHARMACEUTICALS</t>
  </si>
  <si>
    <t>/funding-round/72491a1ae9a89b1a4cea12ebd6d2795d</t>
  </si>
  <si>
    <t>/organization/cringle</t>
  </si>
  <si>
    <t>/funding-round/b8d880b0c40e987d2ba0afe2f53f20f8</t>
  </si>
  <si>
    <t>/ORGANIZATION/CRIPTEXT</t>
  </si>
  <si>
    <t>/funding-round/225b6b69c511331a74b104401b355816</t>
  </si>
  <si>
    <t>/organization/criptext</t>
  </si>
  <si>
    <t>/funding-round/43a311abfbbdb2c0be911aa40a022ca7</t>
  </si>
  <si>
    <t>/ORGANIZATION/CRISIS-TEXT-LINE</t>
  </si>
  <si>
    <t>/funding-round/524367033a776783bc7358fa40cad36a</t>
  </si>
  <si>
    <t>/organization/criskco</t>
  </si>
  <si>
    <t>/funding-round/1cbd42acf76cfc6ca9b3ed9e51133cf5</t>
  </si>
  <si>
    <t>/ORGANIZATION/CRISOLTEQ-OY</t>
  </si>
  <si>
    <t>/funding-round/c967d15db4f37ccea7f072439bd0f18c</t>
  </si>
  <si>
    <t>/organization/crisp</t>
  </si>
  <si>
    <t>/funding-round/a3ca952a101e11ca6853d7891e4d3abb</t>
  </si>
  <si>
    <t>/ORGANIZATION/CRISP</t>
  </si>
  <si>
    <t>/funding-round/ba4b2b386c5b8052f0b187f6ed914c68</t>
  </si>
  <si>
    <t>/organization/crisp-wireless</t>
  </si>
  <si>
    <t>/funding-round/1756bc3d65a896c16d988b5633827b63</t>
  </si>
  <si>
    <t>/ORGANIZATION/CRISP-WIRELESS</t>
  </si>
  <si>
    <t>/funding-round/23b4726ccd103c5ba4cf22341c54524f</t>
  </si>
  <si>
    <t>/funding-round/50279c1da1f0b744b4f497873c4b94e3</t>
  </si>
  <si>
    <t>/ORGANIZATION/CRISPIFY</t>
  </si>
  <si>
    <t>/funding-round/5dd2d0bf76282bfaa6385155e06692db</t>
  </si>
  <si>
    <t>/organization/crispr-therapeutics</t>
  </si>
  <si>
    <t>/funding-round/61ebd776dfe2b7688dfa16ef5475b935</t>
  </si>
  <si>
    <t>/ORGANIZATION/CRISPR-THERAPEUTICS</t>
  </si>
  <si>
    <t>/funding-round/88b76300a027ee8941694d0c871751e9</t>
  </si>
  <si>
    <t>/organization/crispy-driven-pixels</t>
  </si>
  <si>
    <t>/funding-round/7a3caeb47e39d0cf78d5f6771ceb068b</t>
  </si>
  <si>
    <t>/ORGANIZATION/CRISPY-DRIVEN-PIXELS</t>
  </si>
  <si>
    <t>/funding-round/8beb50e2644e48ac3ea738cf30bfe9cd</t>
  </si>
  <si>
    <t>/organization/crispy-gamer</t>
  </si>
  <si>
    <t>/funding-round/3422cd9280185efcbf0a1c413315c691</t>
  </si>
  <si>
    <t>/ORGANIZATION/CRISPY-GAMES-PRIVATE-LIMITED</t>
  </si>
  <si>
    <t>/funding-round/1cfde8b86d777fe401eed35e0531c8e4</t>
  </si>
  <si>
    <t>/organization/cristal-studios</t>
  </si>
  <si>
    <t>/funding-round/1e200a0d28d5cf1975bbc2c769cfd3c4</t>
  </si>
  <si>
    <t>/ORGANIZATION/CRISTAL-THERAPEUTICS</t>
  </si>
  <si>
    <t>/funding-round/58a0d42a1b729ac79dbcf74416c706de</t>
  </si>
  <si>
    <t>/organization/cristcot</t>
  </si>
  <si>
    <t>/funding-round/99bdeaec3d6300cfb5e9c6d82993f074</t>
  </si>
  <si>
    <t>/ORGANIZATION/CRITEO</t>
  </si>
  <si>
    <t>/funding-round/2788d5bae01369aa4c9cc2f802bc5b69</t>
  </si>
  <si>
    <t>/organization/criteo</t>
  </si>
  <si>
    <t>/funding-round/854db453f2ea77d34cd6a84611af0286</t>
  </si>
  <si>
    <t>/funding-round/cab25a7eb078862ae7597842207a5ad3</t>
  </si>
  <si>
    <t>/funding-round/cd651d3cbc3fe57366e116d0a4d8999a</t>
  </si>
  <si>
    <t>/ORGANIZATION/CRITERION-SECURITY</t>
  </si>
  <si>
    <t>/funding-round/a7db497e6a9e6a2f8ca639d518fec735</t>
  </si>
  <si>
    <t>/organization/critical-biologics-corporation</t>
  </si>
  <si>
    <t>/funding-round/cd76ca987bea87d493b6b9cb872f72d6</t>
  </si>
  <si>
    <t>/ORGANIZATION/CRITICAL-DIAGNOSTICS</t>
  </si>
  <si>
    <t>/funding-round/0e3e6f36bb25f4183aacc4595da57573</t>
  </si>
  <si>
    <t>/organization/critical-links-solutions</t>
  </si>
  <si>
    <t>/funding-round/e01dddc697b8ce89b3244d7ac2a3edbe</t>
  </si>
  <si>
    <t>/ORGANIZATION/CRITICAL-LINKS-SOLUTIONS</t>
  </si>
  <si>
    <t>/funding-round/e1b4c11ea3125ecfda8448afa688cb52</t>
  </si>
  <si>
    <t>/organization/critical-media</t>
  </si>
  <si>
    <t>/funding-round/38ed4292b9e0d4dad4593b0a6c22df5f</t>
  </si>
  <si>
    <t>/ORGANIZATION/CRITICAL-MEDIA</t>
  </si>
  <si>
    <t>/funding-round/40de71aee985155aea15dd7420011b0d</t>
  </si>
  <si>
    <t>/funding-round/6dba70b9feae7e35d4febfdd0c5c7446</t>
  </si>
  <si>
    <t>/ORGANIZATION/CRITICAL-MENTION</t>
  </si>
  <si>
    <t>/funding-round/6f011c962b5465cc61ed90c39fbe05f1</t>
  </si>
  <si>
    <t>/organization/critical-outcome-technologies</t>
  </si>
  <si>
    <t>/funding-round/42060b7dd76ecdcab43ebce736abc67c</t>
  </si>
  <si>
    <t>/ORGANIZATION/CRITICAL-OUTCOME-TECHNOLOGIES</t>
  </si>
  <si>
    <t>/funding-round/4560442abbc215099ea916a7e4fbb0c3</t>
  </si>
  <si>
    <t>/funding-round/bc28f88935c6b31e3f7b289b99612561</t>
  </si>
  <si>
    <t>/funding-round/beac4488c5c5b76829080dab4408ccb1</t>
  </si>
  <si>
    <t>/funding-round/d304a8e0287e329975e9ab30dc15695b</t>
  </si>
  <si>
    <t>/ORGANIZATION/CRITICAL-PHARMACEUTICALS</t>
  </si>
  <si>
    <t>/funding-round/31f698db0d3e39e87a69eb054a5532f9</t>
  </si>
  <si>
    <t>/organization/critical-pharmaceuticals</t>
  </si>
  <si>
    <t>/funding-round/e874e9c06741a4e078f3de22421c450d</t>
  </si>
  <si>
    <t>/ORGANIZATION/CRITICAL-SIGNAL-TECHNOLOGIES</t>
  </si>
  <si>
    <t>/funding-round/b36a7a6e600fd2a9f3f03ee058e804f0</t>
  </si>
  <si>
    <t>/organization/critical-technologies</t>
  </si>
  <si>
    <t>/funding-round/983580e0bc75e46ee5807112e048085d</t>
  </si>
  <si>
    <t>/ORGANIZATION/CRITICAL-TELECOM</t>
  </si>
  <si>
    <t>/funding-round/dbff8557dc7b294e2f2e313c9b5a52a0</t>
  </si>
  <si>
    <t>/organization/critical-therapeutics-inc</t>
  </si>
  <si>
    <t>/funding-round/addbcb829d9b3d3cba8962ccf71cae50</t>
  </si>
  <si>
    <t>/ORGANIZATION/CRITICALARC-PTY</t>
  </si>
  <si>
    <t>/funding-round/7a9970c3bdc51e2f4740221e5a5ec5c9</t>
  </si>
  <si>
    <t>/organization/criticalblue</t>
  </si>
  <si>
    <t>/funding-round/0c5f7d8a3ea908e8d3bcbe4d7bf88dad</t>
  </si>
  <si>
    <t>/ORGANIZATION/CRITICALBLUE</t>
  </si>
  <si>
    <t>/funding-round/8109aa50f79490f3eed2df725a7d11b9</t>
  </si>
  <si>
    <t>/funding-round/9b1185859227ab1de5fa14f579c40331</t>
  </si>
  <si>
    <t>/funding-round/e89f48a260b29fee0c8b777357f52618</t>
  </si>
  <si>
    <t>/funding-round/eef1861e6783779997631fa0dba2b77d</t>
  </si>
  <si>
    <t>/ORGANIZATION/CRITICALMETRICS</t>
  </si>
  <si>
    <t>/funding-round/de85ab56c6b47bafdc333820e7797415</t>
  </si>
  <si>
    <t>/organization/criticmania-com</t>
  </si>
  <si>
    <t>/funding-round/8d996cee315242a03f21aa30e609b0b5</t>
  </si>
  <si>
    <t>/ORGANIZATION/CRITICMANIA-COM</t>
  </si>
  <si>
    <t>/funding-round/d9bfd803d14b7eff9508ffce7d9448fd</t>
  </si>
  <si>
    <t>/organization/critique-it</t>
  </si>
  <si>
    <t>/funding-round/a8b5c41d78071cc817a40e43b80589b6</t>
  </si>
  <si>
    <t>/ORGANIZATION/CRITISENSE</t>
  </si>
  <si>
    <t>/funding-round/46b6c3119a94d5c8202dd4f0bb45c4ae</t>
  </si>
  <si>
    <t>/organization/critisense</t>
  </si>
  <si>
    <t>/funding-round/cd7f57f1dda278f1e36f1c43eeb33bb3</t>
  </si>
  <si>
    <t>/ORGANIZATION/CRITITECH</t>
  </si>
  <si>
    <t>/funding-round/42b1c2ad3966fed5cf47d168ba8cc278</t>
  </si>
  <si>
    <t>/organization/crititech</t>
  </si>
  <si>
    <t>/funding-round/8019275a5c701339012101dd7f71ffc3</t>
  </si>
  <si>
    <t>/funding-round/c2385bec26f03b0d2037d147cd138e2b</t>
  </si>
  <si>
    <t>/organization/crittercism</t>
  </si>
  <si>
    <t>/funding-round/47b0e750fa4c6f816898aec3b685f529</t>
  </si>
  <si>
    <t>/ORGANIZATION/CRITTERCISM</t>
  </si>
  <si>
    <t>/funding-round/8eac9367a7236e0762a3b07a96266971</t>
  </si>
  <si>
    <t>/funding-round/aa26c8907b99635bc5307a426f7e700e</t>
  </si>
  <si>
    <t>/funding-round/db512330c1810a36a356ec1d24660b8f</t>
  </si>
  <si>
    <t>/funding-round/f2db9c057eddb7e41a9619bbce710184</t>
  </si>
  <si>
    <t>/ORGANIZATION/CRIX-LABS</t>
  </si>
  <si>
    <t>/funding-round/f8fd754f5946c96e980c1cabe3c85150</t>
  </si>
  <si>
    <t>/organization/crm-manager</t>
  </si>
  <si>
    <t>/funding-round/007f432a30927189bec629dd7213dec6</t>
  </si>
  <si>
    <t>/ORGANIZATION/CRM-SOFTWARE</t>
  </si>
  <si>
    <t>/funding-round/fe59393fee5098a1c579fecd2ab46820</t>
  </si>
  <si>
    <t>/organization/crmgamified</t>
  </si>
  <si>
    <t>/funding-round/22067ca0e77e5b3ff34be6787020d5eb</t>
  </si>
  <si>
    <t>/ORGANIZATION/CRMNEXT</t>
  </si>
  <si>
    <t>/funding-round/f9482966ea266f81ba794b3a93e725fa</t>
  </si>
  <si>
    <t>/organization/cro-analytics</t>
  </si>
  <si>
    <t>/funding-round/4c47de6e29d68327b865ae6ef75b2fd0</t>
  </si>
  <si>
    <t>/ORGANIZATION/CRO-ANALYTICS</t>
  </si>
  <si>
    <t>/funding-round/72b60a0e3c76977183d29d3e0e9dacac</t>
  </si>
  <si>
    <t>/organization/cro-yachting</t>
  </si>
  <si>
    <t>/funding-round/c0d9c1eafd44a56786769a12cbe15c6d</t>
  </si>
  <si>
    <t>/ORGANIZATION/CROAK-IT</t>
  </si>
  <si>
    <t>/funding-round/e69e26c10ba511d511742406b85aef12</t>
  </si>
  <si>
    <t>/organization/crobo</t>
  </si>
  <si>
    <t>/funding-round/494f3ff56955783e865bff98ffb09847</t>
  </si>
  <si>
    <t>/ORGANIZATION/CROCODILE-GOLD</t>
  </si>
  <si>
    <t>/funding-round/a5274175d839e0033b59aebafc545786</t>
  </si>
  <si>
    <t>/organization/crocodoc</t>
  </si>
  <si>
    <t>/funding-round/2fb16eeb1db1ef35a50a80a6b5093ad9</t>
  </si>
  <si>
    <t>/ORGANIZATION/CROCS</t>
  </si>
  <si>
    <t>/funding-round/12f0e8f73f5dc1e8a350f6c77580068f</t>
  </si>
  <si>
    <t>/organization/crocus-technology</t>
  </si>
  <si>
    <t>/funding-round/4803c8cd9955cea79fd1378acbefa7a3</t>
  </si>
  <si>
    <t>/ORGANIZATION/CROCUS-TECHNOLOGY</t>
  </si>
  <si>
    <t>/funding-round/6f0350e4b1e29a17c981910c0904f88f</t>
  </si>
  <si>
    <t>/funding-round/aa3b136be89f754383772398c8c1ea22</t>
  </si>
  <si>
    <t>/funding-round/e5eb30eb028cb66a669daef5c732845f</t>
  </si>
  <si>
    <t>/organization/croice</t>
  </si>
  <si>
    <t>/funding-round/b1749878f62ad2684e6aee07295c50cc</t>
  </si>
  <si>
    <t>/ORGANIZATION/CROMOUP</t>
  </si>
  <si>
    <t>/funding-round/2dc0ed2708436c9154bb4a92742d9f68</t>
  </si>
  <si>
    <t>/organization/cronj-it-technologies-private-limited</t>
  </si>
  <si>
    <t>/funding-round/9aaa1ed4095b83ec9aa445dc80c4340f</t>
  </si>
  <si>
    <t>/ORGANIZATION/CRONNECTION</t>
  </si>
  <si>
    <t>/funding-round/82d5e01795dd2ba427cb23b89535c426</t>
  </si>
  <si>
    <t>/organization/crono</t>
  </si>
  <si>
    <t>/funding-round/15a02a939e3028c68a5dca205054e9cd</t>
  </si>
  <si>
    <t>/ORGANIZATION/CRONOTE</t>
  </si>
  <si>
    <t>/funding-round/40bf8074e3a1403a22afc2923ce9bb0e</t>
  </si>
  <si>
    <t>/organization/cronus-cyber-technologies</t>
  </si>
  <si>
    <t>/funding-round/90cc728fc1bc2b637a0e0200f47397c5</t>
  </si>
  <si>
    <t>/ORGANIZATION/CROOSING</t>
  </si>
  <si>
    <t>/funding-round/9db23a3f3c465c17f8a71992b69f19fa</t>
  </si>
  <si>
    <t>/organization/croosing</t>
  </si>
  <si>
    <t>/funding-round/d133134c20a869205b81ec569c78205b</t>
  </si>
  <si>
    <t>/ORGANIZATION/CROP-VENTURES</t>
  </si>
  <si>
    <t>/funding-round/7f6bef06532bea9a904f7fd0da77d5ec</t>
  </si>
  <si>
    <t>/organization/cropin-technologies</t>
  </si>
  <si>
    <t>/funding-round/56ae9a35dc7d24b36ebdb4b87cababdf</t>
  </si>
  <si>
    <t>/ORGANIZATION/CROPMETRICS</t>
  </si>
  <si>
    <t>/funding-round/8a141a42a67a92f2c31ee8a0db4be5e3</t>
  </si>
  <si>
    <t>/organization/cropup</t>
  </si>
  <si>
    <t>/funding-round/3ee5798b08f4a104dbcdc080170c340f</t>
  </si>
  <si>
    <t>/ORGANIZATION/CROPX</t>
  </si>
  <si>
    <t>/funding-round/7456092a80cd20458452fda03187f852</t>
  </si>
  <si>
    <t>/organization/cropzilla</t>
  </si>
  <si>
    <t>/funding-round/14c6df1a87f62d5042b8dd6b0090b42d</t>
  </si>
  <si>
    <t>/ORGANIZATION/CROQUETTELAND</t>
  </si>
  <si>
    <t>/funding-round/73b9d8bc6bc6d6486eccc051fd0d886e</t>
  </si>
  <si>
    <t>/organization/cross-current</t>
  </si>
  <si>
    <t>/funding-round/8b69d9341f6df2ea4dc3ecc768dd2e91</t>
  </si>
  <si>
    <t>/ORGANIZATION/CROSS-MEDIAWORKS</t>
  </si>
  <si>
    <t>/funding-round/3c1745b3fb34a21c5d6c6e4ab1667fc7</t>
  </si>
  <si>
    <t>/organization/cross-pixel-media</t>
  </si>
  <si>
    <t>/funding-round/492e7a81c37f025afa2137bfd307b4b4</t>
  </si>
  <si>
    <t>/ORGANIZATION/CROSS-PIXEL-MEDIA</t>
  </si>
  <si>
    <t>/funding-round/88ae834a209578bd1bd46d96d35287d7</t>
  </si>
  <si>
    <t>/organization/cross-river-fiber</t>
  </si>
  <si>
    <t>/funding-round/c01f0e976b39b0114824b529aadbedd6</t>
  </si>
  <si>
    <t>/ORGANIZATION/CROSS-ROADS</t>
  </si>
  <si>
    <t>/funding-round/28681e7966b7e850c8c5450112cc1156</t>
  </si>
  <si>
    <t>/organization/crossbar</t>
  </si>
  <si>
    <t>/funding-round/467cd37bf57a48980911846a959fec30</t>
  </si>
  <si>
    <t>/ORGANIZATION/CROSSBAR</t>
  </si>
  <si>
    <t>/funding-round/46c1d717d467472af5ef2e599b4f05c9</t>
  </si>
  <si>
    <t>/funding-round/cc62c537ecf671765627f82c36e697b7</t>
  </si>
  <si>
    <t>/ORGANIZATION/CROSSBEAM-SYSTEMS</t>
  </si>
  <si>
    <t>/funding-round/4cbb4a81ae5698b94f6da32b78e38a63</t>
  </si>
  <si>
    <t>/organization/crossbeam-systems</t>
  </si>
  <si>
    <t>/funding-round/aab3975be6f41b8cbe34e6cb6ffd1908</t>
  </si>
  <si>
    <t>/ORGANIZATION/CROSSBORDERS</t>
  </si>
  <si>
    <t>/funding-round/d1a69c50c4d26836a4bf73fa871cb4bf</t>
  </si>
  <si>
    <t>/organization/crossbow-technologies</t>
  </si>
  <si>
    <t>/funding-round/8e4544084df1effd86b28b8db0943cf7</t>
  </si>
  <si>
    <t>/ORGANIZATION/CROSSBOW-TECHNOLOGIES</t>
  </si>
  <si>
    <t>/funding-round/93eef16e14b81a307f51525a6a198bf8</t>
  </si>
  <si>
    <t>/organization/crosschx</t>
  </si>
  <si>
    <t>/funding-round/87e8a2c27b74bf5cb66f75d2965c7800</t>
  </si>
  <si>
    <t>/ORGANIZATION/CROSSCHX</t>
  </si>
  <si>
    <t>/funding-round/9f4707f6d22897e3d5e842d33e9d56d5</t>
  </si>
  <si>
    <t>/organization/crosscloud</t>
  </si>
  <si>
    <t>/funding-round/46ee0d78789ca6bfbb98403fcac54e4d</t>
  </si>
  <si>
    <t>/ORGANIZATION/CROSSCLOUD</t>
  </si>
  <si>
    <t>/funding-round/7d7ca864a45c9b200b1e8b7283691a95</t>
  </si>
  <si>
    <t>/organization/crosscoat-medical</t>
  </si>
  <si>
    <t>/funding-round/8461db324f3d9214b6ee58b2a0dd7759</t>
  </si>
  <si>
    <t>/ORGANIZATION/CROSSCORE</t>
  </si>
  <si>
    <t>/funding-round/f97a8642713f1b13990ae50415149c7e</t>
  </si>
  <si>
    <t>/organization/crosscurrent</t>
  </si>
  <si>
    <t>/funding-round/90e525065c61352e61f46a6a12a65247</t>
  </si>
  <si>
    <t>/ORGANIZATION/CROSSCURRENT</t>
  </si>
  <si>
    <t>/funding-round/910631e0ce9e89076c3f52fc1687329b</t>
  </si>
  <si>
    <t>/organization/crossfader</t>
  </si>
  <si>
    <t>/funding-round/012edc6a95ef546129c67b06df48f726</t>
  </si>
  <si>
    <t>/ORGANIZATION/CROSSFADER</t>
  </si>
  <si>
    <t>/funding-round/4714665d720a0f5d045ae3500739b277</t>
  </si>
  <si>
    <t>/funding-round/7f160508f4fa490b10e37d3701c45751</t>
  </si>
  <si>
    <t>/funding-round/8d308928235bf554564bbce153be7c8b</t>
  </si>
  <si>
    <t>/funding-round/da6ee85d659610cbdc53eeb71066dc47</t>
  </si>
  <si>
    <t>/funding-round/df69b49ea7fbea169fc86903d3803478</t>
  </si>
  <si>
    <t>/organization/crossfiber</t>
  </si>
  <si>
    <t>/funding-round/036acf512809f25855a9f4eb009e837e</t>
  </si>
  <si>
    <t>/ORGANIZATION/CROSSFIBER</t>
  </si>
  <si>
    <t>/funding-round/f3e0e6f137036bb92f8c73adfcb91f4b</t>
  </si>
  <si>
    <t>/organization/crossfirst-bank</t>
  </si>
  <si>
    <t>/funding-round/7c7817c0eb40f55651271f46eb1da540</t>
  </si>
  <si>
    <t>/ORGANIZATION/CROSSING-AUTOMATION</t>
  </si>
  <si>
    <t>/funding-round/9fd3bf91586cf1bbccf7fac5bff8c157</t>
  </si>
  <si>
    <t>/organization/crossing-automation</t>
  </si>
  <si>
    <t>/funding-round/ab071268b97d30b81a2a6cb21db22c05</t>
  </si>
  <si>
    <t>/ORGANIZATION/CROSSINX</t>
  </si>
  <si>
    <t>/funding-round/34771adbd8e5c6bf318f8cd5af9f7d86</t>
  </si>
  <si>
    <t>/organization/crossloop</t>
  </si>
  <si>
    <t>/funding-round/0756e984feeb616dc13adbf0e84902f3</t>
  </si>
  <si>
    <t>/ORGANIZATION/CROSSLOOP</t>
  </si>
  <si>
    <t>/funding-round/26f76792eeefb24234862f4022abb2e1</t>
  </si>
  <si>
    <t>/funding-round/96a0e8b21344e953d0749533e87f90fa</t>
  </si>
  <si>
    <t>/ORGANIZATION/CROSSMEDIA</t>
  </si>
  <si>
    <t>/funding-round/a44c33c41c116309dafff09144b33a29</t>
  </si>
  <si>
    <t>/organization/crossover-health-management-services</t>
  </si>
  <si>
    <t>/funding-round/c36d6022dc03e1e00b61990a76043fbf</t>
  </si>
  <si>
    <t>/ORGANIZATION/CROSSOVER-HEALTH-MANAGEMENT-SERVICES</t>
  </si>
  <si>
    <t>/funding-round/eae3611dc0b53daf1ef61a3eef573321</t>
  </si>
  <si>
    <t>/organization/crossreader</t>
  </si>
  <si>
    <t>/funding-round/897704496b265328b1059e6d15a71124</t>
  </si>
  <si>
    <t>/ORGANIZATION/CROSSROADS-EXTREMITY-SYSTEMS</t>
  </si>
  <si>
    <t>/funding-round/60afb9b5c3580436084fd824c43c8ae7</t>
  </si>
  <si>
    <t>/organization/crossroads-systems</t>
  </si>
  <si>
    <t>/funding-round/0fc1155b89be56ba00a2c023d6930bc8</t>
  </si>
  <si>
    <t>/ORGANIZATION/CROSSROADS-SYSTEMS</t>
  </si>
  <si>
    <t>/funding-round/36eb4e6a31f359e0d3d26cef05989bd7</t>
  </si>
  <si>
    <t>/funding-round/5450f6197bb953729584e00c54fd01ee</t>
  </si>
  <si>
    <t>/funding-round/a20dfadde0c4afe351c39f1ab19ab865</t>
  </si>
  <si>
    <t>/funding-round/ade7a079c2c0a2ce2e6cd71cd8e279f6</t>
  </si>
  <si>
    <t>/ORGANIZATION/CROSSTARGET</t>
  </si>
  <si>
    <t>/funding-round/368abd423e68cd8d612f59b7f2efa673</t>
  </si>
  <si>
    <t>/organization/crosstx</t>
  </si>
  <si>
    <t>/funding-round/f11136b646b4f2a4e83753ada5220a0d</t>
  </si>
  <si>
    <t>/ORGANIZATION/CROSSVERTISE</t>
  </si>
  <si>
    <t>/funding-round/1a64e846089a8c458176b7f69e05feea</t>
  </si>
  <si>
    <t>/organization/crossweave</t>
  </si>
  <si>
    <t>/funding-round/2ff2dd0a96a166d0f1cfddd1b6edc357</t>
  </si>
  <si>
    <t>14-08-2001</t>
  </si>
  <si>
    <t>/ORGANIZATION/CROSSWISE</t>
  </si>
  <si>
    <t>/funding-round/466f52f86d7ca04078eca603cb1f9320</t>
  </si>
  <si>
    <t>/organization/crosswise</t>
  </si>
  <si>
    <t>/funding-round/d89c42fa18aa515d6e81008389b9077f</t>
  </si>
  <si>
    <t>/ORGANIZATION/CROSSWORLD-WARRANTY</t>
  </si>
  <si>
    <t>/funding-round/01a663071199193131ac00fd2a3a7d51</t>
  </si>
  <si>
    <t>/organization/crossworld-warranty</t>
  </si>
  <si>
    <t>/funding-round/9856f1ed071e66ffe8af084c8e15ddc7</t>
  </si>
  <si>
    <t>/ORGANIZATION/CROVAT</t>
  </si>
  <si>
    <t>/funding-round/c8cf79ac4cba71c979845258e1e109a8</t>
  </si>
  <si>
    <t>/organization/crowd-analyzer</t>
  </si>
  <si>
    <t>/funding-round/8c819e3bed25676f7d759da328533955</t>
  </si>
  <si>
    <t>/ORGANIZATION/CROWD-CAST</t>
  </si>
  <si>
    <t>/funding-round/803878e85181708b948683bb8b1b1b31</t>
  </si>
  <si>
    <t>/organization/crowd-cast</t>
  </si>
  <si>
    <t>/funding-round/d4c6f0bcdbee7d7194bbbb04b0d281a1</t>
  </si>
  <si>
    <t>/ORGANIZATION/CROWD-FUSION</t>
  </si>
  <si>
    <t>/funding-round/35b73ad42b113b13f150ff9854a60797</t>
  </si>
  <si>
    <t>/organization/crowd-mics</t>
  </si>
  <si>
    <t>/funding-round/01fe210b65b34a9e3e2f2e8667862ae2</t>
  </si>
  <si>
    <t>/ORGANIZATION/CROWD-MICS</t>
  </si>
  <si>
    <t>/funding-round/e7c710fc974f383c4994262868b3b012</t>
  </si>
  <si>
    <t>/organization/crowd-mobile</t>
  </si>
  <si>
    <t>/funding-round/c37f089511a877c71a26c44adbbc5d20</t>
  </si>
  <si>
    <t>/ORGANIZATION/CROWD-PLAY</t>
  </si>
  <si>
    <t>/funding-round/8c307f939868171f99f86c26fb462747</t>
  </si>
  <si>
    <t>/organization/crowd-reactive-ltd</t>
  </si>
  <si>
    <t>/funding-round/7249d5c83583482d656d30be43709040</t>
  </si>
  <si>
    <t>/ORGANIZATION/CROWD-REACTIVE-LTD</t>
  </si>
  <si>
    <t>/funding-round/81abf839f97f12af66463bba89338d63</t>
  </si>
  <si>
    <t>/funding-round/a080f831765158f1920dca91a8b0ef72</t>
  </si>
  <si>
    <t>/ORGANIZATION/CROWD-SCIENCE</t>
  </si>
  <si>
    <t>/funding-round/9b4f1d1cbf7d027f877e3cd5df98c8a6</t>
  </si>
  <si>
    <t>/organization/crowd-sense</t>
  </si>
  <si>
    <t>/funding-round/5f93f2cdf65e2b151e809e69081dc8eb</t>
  </si>
  <si>
    <t>/ORGANIZATION/CROWD-SENSE</t>
  </si>
  <si>
    <t>/funding-round/88063277b7394783f7c94b00885c98db</t>
  </si>
  <si>
    <t>/organization/crowd-source-capital-ltd</t>
  </si>
  <si>
    <t>/funding-round/9458bd33b93820aa7d40a75d35745e66</t>
  </si>
  <si>
    <t>/ORGANIZATION/CROWD-SOURCED-STORY</t>
  </si>
  <si>
    <t>/funding-round/4eeaf382c1847cf381d47971e65f2c6d</t>
  </si>
  <si>
    <t>/organization/crowd-supply</t>
  </si>
  <si>
    <t>/funding-round/67ab4e488377ada2ff177b4db3720aae</t>
  </si>
  <si>
    <t>/ORGANIZATION/CROWD-SUPPLY</t>
  </si>
  <si>
    <t>/funding-round/6cd236a5ec99646836caeb98cca2eeb9</t>
  </si>
  <si>
    <t>/funding-round/f62e330f824b6e8f882b24cb9731214c</t>
  </si>
  <si>
    <t>/ORGANIZATION/CROWD-TECHNOLOGIES</t>
  </si>
  <si>
    <t>/funding-round/90652ec946a11a13a62cf914a4a80ade</t>
  </si>
  <si>
    <t>/organization/crowd-vision</t>
  </si>
  <si>
    <t>/funding-round/bb6298dea18c3fb0ef9dcdb0c1fccebf</t>
  </si>
  <si>
    <t>/ORGANIZATION/CROWD-XCHANGE-COM</t>
  </si>
  <si>
    <t>/funding-round/f0530c7b1cda6a86794d952da19d6711</t>
  </si>
  <si>
    <t>/organization/crowd2fund</t>
  </si>
  <si>
    <t>/funding-round/d1d95c1cb1d9e709d4027cf97c56773f</t>
  </si>
  <si>
    <t>/ORGANIZATION/CROWD2FUND</t>
  </si>
  <si>
    <t>/funding-round/e4673b83cddbef2ee8d6a8d0a278fe61</t>
  </si>
  <si>
    <t>/organization/crowdability</t>
  </si>
  <si>
    <t>/funding-round/c540e3604d02184c6a3ddf991311dca9</t>
  </si>
  <si>
    <t>/ORGANIZATION/CROWDALBUM</t>
  </si>
  <si>
    <t>/funding-round/7b5185a22dae96bb4f79f2506c4614c2</t>
  </si>
  <si>
    <t>/organization/crowdanalytix-inc</t>
  </si>
  <si>
    <t>/funding-round/ab7615e26b68c3925522bb902061cd78</t>
  </si>
  <si>
    <t>/ORGANIZATION/CROWDASAURUS</t>
  </si>
  <si>
    <t>/funding-round/a2b8d3b2428aa46ac0578aad66cc929e</t>
  </si>
  <si>
    <t>/organization/crowdbabble</t>
  </si>
  <si>
    <t>/funding-round/1c085f7703bc16872c97eacaa1f8214c</t>
  </si>
  <si>
    <t>/ORGANIZATION/CROWDBABBLE</t>
  </si>
  <si>
    <t>/funding-round/281727d7dff0707972cd73f65c648491</t>
  </si>
  <si>
    <t>/organization/crowdbaron</t>
  </si>
  <si>
    <t>/funding-round/0eed7c581fc303add4fefabbac73c1ae</t>
  </si>
  <si>
    <t>/ORGANIZATION/CROWDBASE</t>
  </si>
  <si>
    <t>/funding-round/4f6e76c7b4f1035649f3b82a919ceb92</t>
  </si>
  <si>
    <t>/organization/crowdberry</t>
  </si>
  <si>
    <t>/funding-round/d2984b2720e69d81e9e0fb3ec018ff2a</t>
  </si>
  <si>
    <t>/ORGANIZATION/CROWDBOOSTER</t>
  </si>
  <si>
    <t>/funding-round/2b874d25d5f6d0909a76e8872029ee77</t>
  </si>
  <si>
    <t>/organization/crowdbooster</t>
  </si>
  <si>
    <t>/funding-round/334c786caefa3837507178c965f77e72</t>
  </si>
  <si>
    <t>/ORGANIZATION/CROWDBOUNCER</t>
  </si>
  <si>
    <t>/funding-round/a66f8c03f8ca7ea471427547657afaf4</t>
  </si>
  <si>
    <t>/organization/crowdcan-do</t>
  </si>
  <si>
    <t>/funding-round/b50fd6d6cd89d7b3e8b1d9acec1ae205</t>
  </si>
  <si>
    <t>/ORGANIZATION/CROWDCARE</t>
  </si>
  <si>
    <t>/funding-round/18aefc6cae39ae442ab21482dfb53078</t>
  </si>
  <si>
    <t>/organization/crowdcare</t>
  </si>
  <si>
    <t>/funding-round/df5bce18ddd3e0efe684c54e8a8cbd9f</t>
  </si>
  <si>
    <t>/funding-round/f11f81c8215889e29ba0a6722f27aaec</t>
  </si>
  <si>
    <t>/organization/crowdcast</t>
  </si>
  <si>
    <t>/funding-round/ec55a3abb3c377d2be53df7d1bc21a87</t>
  </si>
  <si>
    <t>/ORGANIZATION/CROWDCHAT</t>
  </si>
  <si>
    <t>/funding-round/bd51a54c1da0136c7b8b06419d62e767</t>
  </si>
  <si>
    <t>/organization/crowdclear</t>
  </si>
  <si>
    <t>/funding-round/55b185ae19694295d04ddfb745a92f6f</t>
  </si>
  <si>
    <t>/ORGANIZATION/CROWDCLOCK</t>
  </si>
  <si>
    <t>/funding-round/0b27474131b4591d722ae2d493cb6b74</t>
  </si>
  <si>
    <t>/organization/crowdcomfort</t>
  </si>
  <si>
    <t>/funding-round/3cc298585d0df9e94f6b41df7a789ceb</t>
  </si>
  <si>
    <t>/ORGANIZATION/CROWDCOMFORT</t>
  </si>
  <si>
    <t>/funding-round/74aef3b9ec8cd369a039b80adb2a151d</t>
  </si>
  <si>
    <t>/funding-round/c20e35539ad75a958ffd8e1b8dde1240</t>
  </si>
  <si>
    <t>/ORGANIZATION/CROWDCOMPASS</t>
  </si>
  <si>
    <t>/funding-round/5a5c96342571480651b69c2c3f372d92</t>
  </si>
  <si>
    <t>/organization/crowdcomputing-systems</t>
  </si>
  <si>
    <t>/funding-round/0c3f3e8df5d6685d6e3d2067bc922f62</t>
  </si>
  <si>
    <t>/ORGANIZATION/CROWDCOMPUTING-SYSTEMS</t>
  </si>
  <si>
    <t>/funding-round/0d1ecbb5efebc8c0492883e55caa5a0b</t>
  </si>
  <si>
    <t>/funding-round/e84196957b7b8eb99e92ac4ed05ab231</t>
  </si>
  <si>
    <t>/ORGANIZATION/CROWDCREDIT</t>
  </si>
  <si>
    <t>/funding-round/0e6a5cb2e1bc9f96c2c35e71e2cb7f91</t>
  </si>
  <si>
    <t>/organization/crowdcredit</t>
  </si>
  <si>
    <t>/funding-round/537e617b2cadfc1fc3a8017f49775049</t>
  </si>
  <si>
    <t>/ORGANIZATION/CROWDCUBE</t>
  </si>
  <si>
    <t>/funding-round/2722c99cd9bb140a09720f0260d142b4</t>
  </si>
  <si>
    <t>/organization/crowdcube</t>
  </si>
  <si>
    <t>/funding-round/383ee7f0eccd2725e34deaf83b8dd478</t>
  </si>
  <si>
    <t>/ORGANIZATION/CROWDENGINEERING</t>
  </si>
  <si>
    <t>/funding-round/9c9c823515890d7eb9a6df2bdfb890b2</t>
  </si>
  <si>
    <t>/organization/crowdengineering</t>
  </si>
  <si>
    <t>/funding-round/edde0e55e48e496abc9fa9ea4ace2d4e</t>
  </si>
  <si>
    <t>/ORGANIZATION/CROWDENTIALS</t>
  </si>
  <si>
    <t>/funding-round/253efde6491a22680db5d2036935d8eb</t>
  </si>
  <si>
    <t>/organization/crowdentials</t>
  </si>
  <si>
    <t>/funding-round/d4c33d41bcbe7d94fe82cc906885f4cf</t>
  </si>
  <si>
    <t>/ORGANIZATION/CROWDERA</t>
  </si>
  <si>
    <t>/funding-round/b56b896e8671ef1513f1a0ba557b27ca</t>
  </si>
  <si>
    <t>/organization/crowdery</t>
  </si>
  <si>
    <t>/funding-round/812136d5ea0c18d15844e3660560b303</t>
  </si>
  <si>
    <t>/ORGANIZATION/CROWDESTATES</t>
  </si>
  <si>
    <t>/funding-round/41a1f3c7c7a89c75a91f39e7d2c48404</t>
  </si>
  <si>
    <t>/organization/crowdfactory</t>
  </si>
  <si>
    <t>/funding-round/0b4eb7cc0d0803b2eccf0d6038b41b0f</t>
  </si>
  <si>
    <t>/ORGANIZATION/CROWDFACTORY</t>
  </si>
  <si>
    <t>/funding-round/86e21eeda595dbc253986917d7afc211</t>
  </si>
  <si>
    <t>/organization/crowdfanatic</t>
  </si>
  <si>
    <t>/funding-round/59f95789f89c3c90a018bc70cbe00ac5</t>
  </si>
  <si>
    <t>/ORGANIZATION/CROWDFEED</t>
  </si>
  <si>
    <t>/funding-round/36bf67c3676fca25da2cea65b8ecf704</t>
  </si>
  <si>
    <t>/organization/crowdfeed</t>
  </si>
  <si>
    <t>/funding-round/4d6c7729db81aed642854354fbde98ff</t>
  </si>
  <si>
    <t>/ORGANIZATION/CROWDFLIK</t>
  </si>
  <si>
    <t>/funding-round/12f982805259f786525080c5ab773a49</t>
  </si>
  <si>
    <t>/organization/crowdflik</t>
  </si>
  <si>
    <t>/funding-round/bbb4e77d57cb248bf423e2025b37d168</t>
  </si>
  <si>
    <t>/ORGANIZATION/CROWDFLOW</t>
  </si>
  <si>
    <t>/funding-round/34c1b0d2e9c01f7472d238efd3243520</t>
  </si>
  <si>
    <t>/organization/crowdflower</t>
  </si>
  <si>
    <t>/funding-round/1eef0f51bb85bec2e35ccc0c8c92434d</t>
  </si>
  <si>
    <t>/ORGANIZATION/CROWDFLOWER</t>
  </si>
  <si>
    <t>/funding-round/39a3645105187d1d5afeddbe4303d4b1</t>
  </si>
  <si>
    <t>/funding-round/3c9bd11fa69c68c9723963faecb58253</t>
  </si>
  <si>
    <t>/funding-round/79e4d6ac7a52028ef09eac66c4409aff</t>
  </si>
  <si>
    <t>/organization/crowdfunder</t>
  </si>
  <si>
    <t>/funding-round/b46ba4eacf5ffe93723e2b0174ec5a89</t>
  </si>
  <si>
    <t>/ORGANIZATION/CROWDFUNDER</t>
  </si>
  <si>
    <t>/funding-round/c3a65ea8c4e5272fb106b017fc9fe1f7</t>
  </si>
  <si>
    <t>/funding-round/fbfd8297ebfab0c066fc855cfbba258f</t>
  </si>
  <si>
    <t>/funding-round/fda81633af0afdefb3174939ac2f4bd9</t>
  </si>
  <si>
    <t>/organization/crowdfunder-co-uk</t>
  </si>
  <si>
    <t>/funding-round/d31ec946ebe70f527b4505307ed4f507</t>
  </si>
  <si>
    <t>/ORGANIZATION/CROWDFYND-INC</t>
  </si>
  <si>
    <t>/funding-round/1354dd19ddd06fcc5f9841285671f238</t>
  </si>
  <si>
    <t>/organization/crowdfynd-inc</t>
  </si>
  <si>
    <t>/funding-round/4a806741beb0843bc2025a88d95d9b20</t>
  </si>
  <si>
    <t>/funding-round/dd05c764aa5ec8121638c4c3e92a3aee</t>
  </si>
  <si>
    <t>/organization/crowdgather</t>
  </si>
  <si>
    <t>/funding-round/1ba3bb1cf3948c8ecc00723a724294ce</t>
  </si>
  <si>
    <t>/ORGANIZATION/CROWDGATHER</t>
  </si>
  <si>
    <t>/funding-round/cc8a3116546d1fe40a2ecb0c9673f124</t>
  </si>
  <si>
    <t>/funding-round/ff16d9e49225096a519f7ab5d291abc7</t>
  </si>
  <si>
    <t>/ORGANIZATION/CROWDHALL</t>
  </si>
  <si>
    <t>/funding-round/6610700886eced4e98412df05869ec7c</t>
  </si>
  <si>
    <t>/organization/crowdhall</t>
  </si>
  <si>
    <t>/funding-round/9ad1fbf2c9f07b311f363100116add62</t>
  </si>
  <si>
    <t>/ORGANIZATION/CROWDIO</t>
  </si>
  <si>
    <t>/funding-round/5d0a75ad94f1db4257a804b148c4b1b4</t>
  </si>
  <si>
    <t>/organization/crowdit-ltd</t>
  </si>
  <si>
    <t>/funding-round/918223a063cad3b9891b810c4a925c4d</t>
  </si>
  <si>
    <t>/ORGANIZATION/CROWDIT-LTD</t>
  </si>
  <si>
    <t>/funding-round/e4bc5690425a5ce5c0f0734a9ae3104c</t>
  </si>
  <si>
    <t>/organization/crowdlinker</t>
  </si>
  <si>
    <t>/funding-round/0591fe6078211ab022c66c83bbd5f03e</t>
  </si>
  <si>
    <t>/ORGANIZATION/CROWDLINKER</t>
  </si>
  <si>
    <t>/funding-round/8c8d1deab5053ae9e152a6eaf77917e5</t>
  </si>
  <si>
    <t>/funding-round/c030bff011d31c2319638562e4c10fe9</t>
  </si>
  <si>
    <t>/funding-round/d6524578b51661fd383c166111eb6327</t>
  </si>
  <si>
    <t>/organization/crowdlottery-com</t>
  </si>
  <si>
    <t>/funding-round/41f010922d53f7e61a5baeaab2557383</t>
  </si>
  <si>
    <t>/ORGANIZATION/CROWDLY</t>
  </si>
  <si>
    <t>/funding-round/4019fdbc7dec20741927c2d99109f105</t>
  </si>
  <si>
    <t>/organization/crowdly</t>
  </si>
  <si>
    <t>/funding-round/7a11f4caa5e8bcf63805f99671f63ec6</t>
  </si>
  <si>
    <t>/funding-round/88ff9c960a528192516ce50b56717489</t>
  </si>
  <si>
    <t>/funding-round/cb0b77cdd905af39c2cab83a37f7fcb4</t>
  </si>
  <si>
    <t>/funding-round/dafadb0a4766c449f75d54cef978f3f4</t>
  </si>
  <si>
    <t>/funding-round/e1d3111a5684b85ca430b8bcb9550ea9</t>
  </si>
  <si>
    <t>/ORGANIZATION/CROWDMARK</t>
  </si>
  <si>
    <t>/funding-round/4b1bf33adbac0a3cf16f9142b1562cbb</t>
  </si>
  <si>
    <t>/organization/crowdmark</t>
  </si>
  <si>
    <t>/funding-round/824e624e60f8693d45d059e68ab2ac83</t>
  </si>
  <si>
    <t>/funding-round/9932780755fa3e5cbc5ffb514c646024</t>
  </si>
  <si>
    <t>/funding-round/d0bcb0c0d677682e454317d6b3ac0de3</t>
  </si>
  <si>
    <t>/funding-round/d4d2eb3af99310551857b6071b88b00a</t>
  </si>
  <si>
    <t>/funding-round/dad0d19fabafef0711638211425a1b27</t>
  </si>
  <si>
    <t>/funding-round/de7beb0f9dd45eb9b8df78783ec2f29f</t>
  </si>
  <si>
    <t>/organization/crowdmed</t>
  </si>
  <si>
    <t>/funding-round/2c2306568a95968a86144a4f580583d1</t>
  </si>
  <si>
    <t>/ORGANIZATION/CROWDMED</t>
  </si>
  <si>
    <t>/funding-round/8ff64f9accab01289450a15d1726c368</t>
  </si>
  <si>
    <t>/funding-round/e0b7711161e0033386be4c1db50babcd</t>
  </si>
  <si>
    <t>/funding-round/fdd1a954f903a323dce9e4a9828622b6</t>
  </si>
  <si>
    <t>/organization/crowdmedia</t>
  </si>
  <si>
    <t>/funding-round/2f47f5815ae7285a820e415845343def</t>
  </si>
  <si>
    <t>/ORGANIZATION/CROWDMEDIA</t>
  </si>
  <si>
    <t>/funding-round/65320f6bc51e2b7a33a16359f6d17f1f</t>
  </si>
  <si>
    <t>/funding-round/6a4e3ddd3fc194e988d60a326a6bf515</t>
  </si>
  <si>
    <t>/ORGANIZATION/CROWDMIX</t>
  </si>
  <si>
    <t>/funding-round/f36d0035e069b57a7dd581be6489a2e6</t>
  </si>
  <si>
    <t>/organization/crowdmob</t>
  </si>
  <si>
    <t>/funding-round/8888e45daa8362866b11ab8391a9cd87</t>
  </si>
  <si>
    <t>/ORGANIZATION/CROWDNETIC</t>
  </si>
  <si>
    <t>/funding-round/14c71f4209b1c95e91d36216fe13dd34</t>
  </si>
  <si>
    <t>/organization/crowdonomic-media</t>
  </si>
  <si>
    <t>/funding-round/73777489472335c0c9f6a043c630bd87</t>
  </si>
  <si>
    <t>/ORGANIZATION/CROWDONOMIC-MEDIA</t>
  </si>
  <si>
    <t>/funding-round/8ba170f049c37c2fd2122a12b1c9128b</t>
  </si>
  <si>
    <t>/organization/crowdoptic</t>
  </si>
  <si>
    <t>/funding-round/1fd5154d8611024d154e077ff2b72b44</t>
  </si>
  <si>
    <t>/ORGANIZATION/CROWDOPTIC</t>
  </si>
  <si>
    <t>/funding-round/34ad633e7f1af9121b4cdab5d07d9829</t>
  </si>
  <si>
    <t>/funding-round/72b3665a6c49603c7c7c97177999fc6b</t>
  </si>
  <si>
    <t>/funding-round/94a1783f3a4c5221a5a206bc9488f321</t>
  </si>
  <si>
    <t>/funding-round/a2af0da70df8c50c1fb4804506c3d6f4</t>
  </si>
  <si>
    <t>/funding-round/a7fa48b96d6056c98b4045a171731713</t>
  </si>
  <si>
    <t>/funding-round/bc820797626f7514011e30c52d8a5f7e</t>
  </si>
  <si>
    <t>/funding-round/c2c3b47ce640f2fcfe8add3dde7a3bf6</t>
  </si>
  <si>
    <t>/funding-round/d17a52af1c4a03f8fe76fc5304951d06</t>
  </si>
  <si>
    <t>/funding-round/e9547f7d1ec02945b8eeb70a81530d74</t>
  </si>
  <si>
    <t>/funding-round/f1a8d3fe0c60fb19ad9b783be13391c2</t>
  </si>
  <si>
    <t>/ORGANIZATION/CROWDPAC</t>
  </si>
  <si>
    <t>/funding-round/b490e85486f7bdafba80e5688c3a9340</t>
  </si>
  <si>
    <t>/organization/crowdpatent</t>
  </si>
  <si>
    <t>/funding-round/e443310989751dd7d895da07010ddfac</t>
  </si>
  <si>
    <t>/ORGANIZATION/CROWDPC-INC</t>
  </si>
  <si>
    <t>/funding-round/323261519f6d7cd2ae22e31411dd3c48</t>
  </si>
  <si>
    <t>/organization/crowdpc-inc</t>
  </si>
  <si>
    <t>/funding-round/6045e682adb73d87a45042d7b7fa4bd1</t>
  </si>
  <si>
    <t>/funding-round/bec25b64a558ae8afb338773fe16b926</t>
  </si>
  <si>
    <t>/organization/crowdplat</t>
  </si>
  <si>
    <t>/funding-round/e3db523fb7629aee3dfdc8eae97f80c5</t>
  </si>
  <si>
    <t>/ORGANIZATION/CROWDPROCESS</t>
  </si>
  <si>
    <t>/funding-round/7164ab65fe5e91f8f32a1507aa178196</t>
  </si>
  <si>
    <t>/organization/crowdprocess</t>
  </si>
  <si>
    <t>/funding-round/b06e83a403e9c9890d0a5198de1c5d93</t>
  </si>
  <si>
    <t>/funding-round/ea28cb5e5220b6fb36c3f0afb2cf32db</t>
  </si>
  <si>
    <t>/organization/crowdrally</t>
  </si>
  <si>
    <t>/funding-round/d71c301295f1983a036b2afb3119c92e</t>
  </si>
  <si>
    <t>/ORGANIZATION/CROWDRATING</t>
  </si>
  <si>
    <t>/funding-round/ca0fc3f35da7e1c40d9d658decd447d0</t>
  </si>
  <si>
    <t>/organization/crowdrise</t>
  </si>
  <si>
    <t>/funding-round/7173e2ea47a56aeb357ccbbba54fa22f</t>
  </si>
  <si>
    <t>/ORGANIZATION/CROWDRISE</t>
  </si>
  <si>
    <t>/funding-round/c5862ad3ec6007b76bf2dfe24c60590b</t>
  </si>
  <si>
    <t>/funding-round/f53fd0e8859b2b1d947130a3d3fc50e4</t>
  </si>
  <si>
    <t>/ORGANIZATION/CROWDSAVINGS</t>
  </si>
  <si>
    <t>/funding-round/91189112bf8b0cd86e11b296e4aaf37d</t>
  </si>
  <si>
    <t>/organization/crowdsavings</t>
  </si>
  <si>
    <t>/funding-round/9cb1cad30b92a56ed92b20b6e1eda2d4</t>
  </si>
  <si>
    <t>/funding-round/d7887a3f595d0223dc092fb3972a150a</t>
  </si>
  <si>
    <t>/organization/crowdscannerr</t>
  </si>
  <si>
    <t>/funding-round/b906f46dddc1fa01bc5ec8ba2534395b</t>
  </si>
  <si>
    <t>/ORGANIZATION/CROWDSCORES</t>
  </si>
  <si>
    <t>/funding-round/447f800f844becbe91bc7e8b79eb18ea</t>
  </si>
  <si>
    <t>/organization/crowdscores</t>
  </si>
  <si>
    <t>/funding-round/87595c7b4c1329de787792a1ecf911b6</t>
  </si>
  <si>
    <t>/ORGANIZATION/CROWDSKOUT</t>
  </si>
  <si>
    <t>/funding-round/c80ca34bcf5ca5381b2c8e3d79782ee5</t>
  </si>
  <si>
    <t>/organization/crowdsling</t>
  </si>
  <si>
    <t>/funding-round/4912dd10b62e87acf61d787d4f8e2e3b</t>
  </si>
  <si>
    <t>/ORGANIZATION/CROWDSOURCED-TESTING-CO</t>
  </si>
  <si>
    <t>/funding-round/21a0e1806642cb83b481d0fd4398a6da</t>
  </si>
  <si>
    <t>/organization/crowdsourced-testing-co</t>
  </si>
  <si>
    <t>/funding-round/821b094d60b2ff46bd3a8830f86783cd</t>
  </si>
  <si>
    <t>/funding-round/bebfa6c307502ab93ed48ff56e783de2</t>
  </si>
  <si>
    <t>/organization/crowdsourcing-org</t>
  </si>
  <si>
    <t>/funding-round/3a27168f9015530bf36e291346503d8b</t>
  </si>
  <si>
    <t>/ORGANIZATION/CROWDSPRING</t>
  </si>
  <si>
    <t>/funding-round/c740404cc5d70c5c7f2b29899b7371ff</t>
  </si>
  <si>
    <t>/organization/crowdstar</t>
  </si>
  <si>
    <t>/funding-round/2e3be2f0766d99ad99813b88b8756b47</t>
  </si>
  <si>
    <t>/ORGANIZATION/CROWDSTAR</t>
  </si>
  <si>
    <t>/funding-round/47aa02b00787fd54ffdbbda2de6a443b</t>
  </si>
  <si>
    <t>/funding-round/8820c90847ca486f1f62bd3deec8ff56</t>
  </si>
  <si>
    <t>/funding-round/c6dd85fa6dfe668bee2b4dbb2ab8a212</t>
  </si>
  <si>
    <t>/organization/crowdstreet</t>
  </si>
  <si>
    <t>/funding-round/c846db3c2755381780e5c7b3765b60ae</t>
  </si>
  <si>
    <t>/ORGANIZATION/CROWDSTREET</t>
  </si>
  <si>
    <t>/funding-round/d6194b1be2d93ca6386bfbf861e90ed3</t>
  </si>
  <si>
    <t>/organization/crowdstrike</t>
  </si>
  <si>
    <t>/funding-round/31b6d93ca01b68f3d3653d977eddc54c</t>
  </si>
  <si>
    <t>/ORGANIZATION/CROWDSTRIKE</t>
  </si>
  <si>
    <t>/funding-round/7cbd7df98a790550146810bbf4870705</t>
  </si>
  <si>
    <t>/funding-round/af1fafb2f4ce298f40abecab1ca2a13f</t>
  </si>
  <si>
    <t>/ORGANIZATION/CROWDSYNC</t>
  </si>
  <si>
    <t>/funding-round/5d1e2326e8d451b927cf4363bf0413d2</t>
  </si>
  <si>
    <t>/organization/crowdsystems</t>
  </si>
  <si>
    <t>/funding-round/688679d79f40972cbc21082d0d98f395</t>
  </si>
  <si>
    <t>/ORGANIZATION/CROWDSYSTEMS</t>
  </si>
  <si>
    <t>/funding-round/880edf11411f3f22d17cc32978f8ab1c</t>
  </si>
  <si>
    <t>/organization/crowdtangle</t>
  </si>
  <si>
    <t>/funding-round/ff6302310b978f393d354ca747182dba</t>
  </si>
  <si>
    <t>/ORGANIZATION/CROWDTAP</t>
  </si>
  <si>
    <t>/funding-round/05d3b55d168ff5ab603aebf6dadfcb9d</t>
  </si>
  <si>
    <t>/organization/crowdtap</t>
  </si>
  <si>
    <t>/funding-round/36a80ff07eb57073df5ae54f8279e50e</t>
  </si>
  <si>
    <t>/funding-round/8ca6b13e1cbce1acad4776a490e6bad6</t>
  </si>
  <si>
    <t>/organization/crowdtilt</t>
  </si>
  <si>
    <t>/funding-round/10e45e98ac7602df82578f1cba351b1e</t>
  </si>
  <si>
    <t>/ORGANIZATION/CROWDTILT</t>
  </si>
  <si>
    <t>/funding-round/5742c73ab84bd46d957d856964b2c794</t>
  </si>
  <si>
    <t>/funding-round/77707a72508db03563a57878f015568e</t>
  </si>
  <si>
    <t>/funding-round/e1f90db77d82dcfda0b8b434cb8a6b08</t>
  </si>
  <si>
    <t>/organization/crowdtogether</t>
  </si>
  <si>
    <t>/funding-round/f4af961ec72a677dc7398c71774304d0</t>
  </si>
  <si>
    <t>/ORGANIZATION/CROWDTORCH</t>
  </si>
  <si>
    <t>/funding-round/bd3609685f50f44c31cf5fcfe0a1e7a5</t>
  </si>
  <si>
    <t>/organization/crowdtransfer</t>
  </si>
  <si>
    <t>/funding-round/07c1987c2e8a3c53b68f9a27481e1414</t>
  </si>
  <si>
    <t>/ORGANIZATION/CROWDTUNES</t>
  </si>
  <si>
    <t>/funding-round/00b8aa22e9ff4182d530b5cf63087d41</t>
  </si>
  <si>
    <t>/organization/crowdtunes</t>
  </si>
  <si>
    <t>/funding-round/368855f34adb88f638b163fe4d7d0345</t>
  </si>
  <si>
    <t>/funding-round/3c8c76b715fca7adc64c770b45758f46</t>
  </si>
  <si>
    <t>/funding-round/6982557ca028acd2905f06ed61d5d0a7</t>
  </si>
  <si>
    <t>/ORGANIZATION/CROWDTWIST</t>
  </si>
  <si>
    <t>/funding-round/348701dfc81201ee37e5d7ff9d0b361d</t>
  </si>
  <si>
    <t>/organization/crowdtwist</t>
  </si>
  <si>
    <t>/funding-round/5812cf3df345dc0ec06032b5f39e290a</t>
  </si>
  <si>
    <t>/funding-round/ac41fdd437a400c1e42bca78b120e399</t>
  </si>
  <si>
    <t>/funding-round/b2e9ed85d7a3d172b11f341f042869a3</t>
  </si>
  <si>
    <t>/funding-round/b97fb4a542706f0074327adace9c2f23</t>
  </si>
  <si>
    <t>/funding-round/f46fc9c15c8e9d104e56692784310b63</t>
  </si>
  <si>
    <t>/ORGANIZATION/CROWDVANCE</t>
  </si>
  <si>
    <t>/funding-round/10a4f324f016ad6b09e95e113c3602e9</t>
  </si>
  <si>
    <t>/organization/crowdvance</t>
  </si>
  <si>
    <t>/funding-round/3287ee2df4a07e4bf8f27d117ef44993</t>
  </si>
  <si>
    <t>/funding-round/b97f759436754fbec28c5500e04e8753</t>
  </si>
  <si>
    <t>/organization/crowdwave</t>
  </si>
  <si>
    <t>/funding-round/2db8e6cd27486c6162514a1e5b5c4230</t>
  </si>
  <si>
    <t>/ORGANIZATION/CROWDWAY</t>
  </si>
  <si>
    <t>/funding-round/382e6653f15c5134c29012aefbc4a52f</t>
  </si>
  <si>
    <t>/organization/crowdworks</t>
  </si>
  <si>
    <t>/funding-round/6d85d729cb2efd328a4239f7690085ae</t>
  </si>
  <si>
    <t>/ORGANIZATION/CROWDWORKS</t>
  </si>
  <si>
    <t>/funding-round/94ba28291adab04da8d1828ca185434b</t>
  </si>
  <si>
    <t>/funding-round/a2d6cb40132f73e9bdc5f02e375fd8ff</t>
  </si>
  <si>
    <t>/funding-round/b2c0e4be17cd5246d48edf0a174864db</t>
  </si>
  <si>
    <t>/funding-round/b6bae7ee679ee5de46ef6e8e86fa054f</t>
  </si>
  <si>
    <t>/ORGANIZATION/CROWDYHOUSE</t>
  </si>
  <si>
    <t>/funding-round/194031a438aa7f410f9a8f8e23011cd8</t>
  </si>
  <si>
    <t>/organization/crowdyhouse</t>
  </si>
  <si>
    <t>/funding-round/4dfb5aa52f237f17266c51f0412b0b7f</t>
  </si>
  <si>
    <t>/funding-round/99d383806d8c6b397374e7f189c792ce</t>
  </si>
  <si>
    <t>/organization/crowdynews</t>
  </si>
  <si>
    <t>/funding-round/458785d3ed4c0a32d9364bb5b77666f5</t>
  </si>
  <si>
    <t>/ORGANIZATION/CROWDZONE</t>
  </si>
  <si>
    <t>/funding-round/f63c714bf5c526886bccfde0a76a06ef</t>
  </si>
  <si>
    <t>/organization/crowdzu</t>
  </si>
  <si>
    <t>/funding-round/844c7d9fcf46a6c7b0098835b321866e</t>
  </si>
  <si>
    <t>/ORGANIZATION/CROWLE-WHARFE-ENGINEERS-LIMITED</t>
  </si>
  <si>
    <t>/funding-round/6c8d8148d810ab027587e13f3a44689d</t>
  </si>
  <si>
    <t>/organization/crown-bioscience</t>
  </si>
  <si>
    <t>/funding-round/125b621892aef8c16820f05969f9ce8b</t>
  </si>
  <si>
    <t>/ORGANIZATION/CROWN-BIOSCIENCE</t>
  </si>
  <si>
    <t>/funding-round/1daab5f10fb88f824741a89f1914c4a4</t>
  </si>
  <si>
    <t>/funding-round/375b031dc10ed45672d64dbd4e159406</t>
  </si>
  <si>
    <t>/funding-round/8b0eef2f16f59e28f8ba3f36ad20b8eb</t>
  </si>
  <si>
    <t>/funding-round/bdcbf6ca019ef1d3e025dbc44efed1da</t>
  </si>
  <si>
    <t>/ORGANIZATION/CROWN-IN-TOWN</t>
  </si>
  <si>
    <t>/funding-round/60ecacb9729c2868210130799ae9fe4d</t>
  </si>
  <si>
    <t>/organization/crown-in-town</t>
  </si>
  <si>
    <t>/funding-round/7bfa2ce4f9d8850e18b1d1f17205672a</t>
  </si>
  <si>
    <t>/ORGANIZATION/CROWNED-GRACE-INTERNATIONAL</t>
  </si>
  <si>
    <t>/funding-round/651ff0580a1d857a730281caef6391bc</t>
  </si>
  <si>
    <t>/organization/crownpeak</t>
  </si>
  <si>
    <t>/funding-round/00db7196a950db95a6a3fa9e1241af1d</t>
  </si>
  <si>
    <t>/ORGANIZATION/CROWNPEAK</t>
  </si>
  <si>
    <t>/funding-round/1eaf73a1e2f309dddcc08babdb6e607e</t>
  </si>
  <si>
    <t>/funding-round/953fefa436cf3a20ac027534b9f2db3b</t>
  </si>
  <si>
    <t>/ORGANIZATION/CROWSNEST-LABS</t>
  </si>
  <si>
    <t>/funding-round/483bb652da0aaf2bca6f8eefb6614f19</t>
  </si>
  <si>
    <t>/organization/crowsnest-labs</t>
  </si>
  <si>
    <t>/funding-round/950a56e700d7e5299720d0ee014ad2d4</t>
  </si>
  <si>
    <t>/ORGANIZATION/CROZDESK</t>
  </si>
  <si>
    <t>/funding-round/1acd718b50fba0a438679ad443235783</t>
  </si>
  <si>
    <t>/organization/crr--energi---ikke-yderomr--</t>
  </si>
  <si>
    <t>/funding-round/a25b7633861338467dc39dec9de3df23</t>
  </si>
  <si>
    <t>/ORGANIZATION/CRS-ELECTRONICS</t>
  </si>
  <si>
    <t>/funding-round/ea26d220cdac1b0adf881bbd711615a9</t>
  </si>
  <si>
    <t>/organization/crs-reprocessing-services</t>
  </si>
  <si>
    <t>/funding-round/74c9a78eee4af72a6b711ecdd11b87fe</t>
  </si>
  <si>
    <t>/ORGANIZATION/CRS-RETAIL-SYSTEMS</t>
  </si>
  <si>
    <t>/funding-round/781a800b81b547549dd7e860677bfb03</t>
  </si>
  <si>
    <t>/organization/crucell</t>
  </si>
  <si>
    <t>/funding-round/00fe4338e94f325934feeeb7fa5b3403</t>
  </si>
  <si>
    <t>/ORGANIZATION/CRUCIALTEC</t>
  </si>
  <si>
    <t>/funding-round/71fd8d9189511076e25d29fc8f54c915</t>
  </si>
  <si>
    <t>/organization/crude-area</t>
  </si>
  <si>
    <t>/funding-round/04f480ddf19f264fbfb2a99343eb3d9c</t>
  </si>
  <si>
    <t>/ORGANIZATION/CRUDE-AREA</t>
  </si>
  <si>
    <t>/funding-round/21ba3eed5bf934d0f64bb663a2b4b74b</t>
  </si>
  <si>
    <t>/organization/cruise</t>
  </si>
  <si>
    <t>/funding-round/6b03c87c21ff30810e4fd701a618abc9</t>
  </si>
  <si>
    <t>/ORGANIZATION/CRUISE</t>
  </si>
  <si>
    <t>/funding-round/ca477be238f918f06c41e7d15b5424da</t>
  </si>
  <si>
    <t>/organization/cruise-compare</t>
  </si>
  <si>
    <t>/funding-round/a5ffd5f7dcb37b0109581b8375cc3da1</t>
  </si>
  <si>
    <t>/ORGANIZATION/CRUISE-COMPARE</t>
  </si>
  <si>
    <t>/funding-round/e399063af5b6548ae08bf3e87bff709c</t>
  </si>
  <si>
    <t>/organization/cruiseo</t>
  </si>
  <si>
    <t>/funding-round/05247cb8d7f61bff87af94847848e3c5</t>
  </si>
  <si>
    <t>/ORGANIZATION/CRUISEWISE</t>
  </si>
  <si>
    <t>/funding-round/41ed2689fbccc84c533127192ff7c294</t>
  </si>
  <si>
    <t>/organization/cruisewise</t>
  </si>
  <si>
    <t>/funding-round/84837a5ce7f7e432f6ef6c0e8436afd0</t>
  </si>
  <si>
    <t>/funding-round/c1d88d0d6c0ae50531b313320918f28d</t>
  </si>
  <si>
    <t>/funding-round/cc58ee2a568a7c971eab9d37739e705d</t>
  </si>
  <si>
    <t>/ORGANIZATION/CRUITWAY</t>
  </si>
  <si>
    <t>/funding-round/690aabceb43725edf0773b5493ebc54a</t>
  </si>
  <si>
    <t>/organization/crumbs-bake-shop</t>
  </si>
  <si>
    <t>/funding-round/d17f0791b9b255af4961ded3b93d6bef</t>
  </si>
  <si>
    <t>/ORGANIZATION/CRUMPET-CASHMERE</t>
  </si>
  <si>
    <t>/funding-round/b928e16329dc70532701b527c8813f3e</t>
  </si>
  <si>
    <t>/organization/crunch</t>
  </si>
  <si>
    <t>/funding-round/0bc7a4908f2ba0c584ea09ff3ddea4ed</t>
  </si>
  <si>
    <t>/ORGANIZATION/CRUNCH</t>
  </si>
  <si>
    <t>/funding-round/4b9dd5c8a9b1417f0cf2fa85594c3c08</t>
  </si>
  <si>
    <t>/funding-round/ea52eb4664dbb1bb7878ceecf4ab5d20</t>
  </si>
  <si>
    <t>/ORGANIZATION/CRUNCH-DATA</t>
  </si>
  <si>
    <t>/funding-round/fb98bbb4519b357f039843212e7c5ca2</t>
  </si>
  <si>
    <t>/organization/crunch-e</t>
  </si>
  <si>
    <t>/funding-round/08c7081c8f855e7ee61245f1a61453fc</t>
  </si>
  <si>
    <t>/ORGANIZATION/CRUNCH-PIC</t>
  </si>
  <si>
    <t>/funding-round/b8e899dcbfcf7a1d91554f274d351aaa</t>
  </si>
  <si>
    <t>/organization/crunchbase</t>
  </si>
  <si>
    <t>/funding-round/df072e4661d5aeae4469c6d6125e952c</t>
  </si>
  <si>
    <t>/ORGANIZATION/CRUNCHBUTTON</t>
  </si>
  <si>
    <t>/funding-round/b4e0d4a2c3d01900751acc456b5f4a2d</t>
  </si>
  <si>
    <t>/organization/crunchfish</t>
  </si>
  <si>
    <t>/funding-round/846d23b9056f0ce9ec12fd80e69388e6</t>
  </si>
  <si>
    <t>/ORGANIZATION/CRUNCHFISH</t>
  </si>
  <si>
    <t>/funding-round/a20789cc6e595654759f454ca80ba892</t>
  </si>
  <si>
    <t>/funding-round/e4ffc6c409aaea674874a0b5fa87fd89</t>
  </si>
  <si>
    <t>/ORGANIZATION/CRUNCHYROLL</t>
  </si>
  <si>
    <t>/funding-round/1faa8bfc1bf78c62ba26b308465e8145</t>
  </si>
  <si>
    <t>/organization/crunchyroll</t>
  </si>
  <si>
    <t>/funding-round/ab51ea8439d43318d2a7707c7c0c1826</t>
  </si>
  <si>
    <t>/funding-round/ea87c38c6f9a23bcb600b947b6073f10</t>
  </si>
  <si>
    <t>/organization/crusader-vapor</t>
  </si>
  <si>
    <t>/funding-round/2c025dbc5dff22665ec68dad4e57784f</t>
  </si>
  <si>
    <t>/ORGANIZATION/CRUSE-ENVIRONMENTAL-TECHNOLOGY</t>
  </si>
  <si>
    <t>/funding-round/a0a6baaefebe1339eda9abd3c7cf1ab9</t>
  </si>
  <si>
    <t>/organization/crush-mobile</t>
  </si>
  <si>
    <t>/funding-round/8be92a635db6cb07119e27d666ef1fb1</t>
  </si>
  <si>
    <t>/ORGANIZATION/CRUSH-ON-ORIGINAL-PRODUCTS</t>
  </si>
  <si>
    <t>/funding-round/4837d11d02600c7dbb6204b96baa1fc7</t>
  </si>
  <si>
    <t>/organization/crushblvd</t>
  </si>
  <si>
    <t>/funding-round/cb861319d58f69b556b4e441426f29ac</t>
  </si>
  <si>
    <t>/ORGANIZATION/CRUSHPATH</t>
  </si>
  <si>
    <t>/funding-round/45bccac5fbac90904587ac204bbcbd6d</t>
  </si>
  <si>
    <t>/organization/crushpath</t>
  </si>
  <si>
    <t>/funding-round/90553462273b7e73aa47eb1d0904845f</t>
  </si>
  <si>
    <t>/funding-round/f74eccd28d9bf561e57003fdd4f8d051</t>
  </si>
  <si>
    <t>/organization/crux</t>
  </si>
  <si>
    <t>/funding-round/58f9740a719ef526142077ada1e181ef</t>
  </si>
  <si>
    <t>/ORGANIZATION/CRUX-BIOMEDICAL</t>
  </si>
  <si>
    <t>/funding-round/7b8972ec118ed6b433d13d57560a97b5</t>
  </si>
  <si>
    <t>/organization/crx-markets</t>
  </si>
  <si>
    <t>/funding-round/53759ed75b92195186c78dd73bc962b5</t>
  </si>
  <si>
    <t>/ORGANIZATION/CRYEX</t>
  </si>
  <si>
    <t>/funding-round/382c45fde61023c9ab87bd9743e3ab3a</t>
  </si>
  <si>
    <t>/organization/cryex</t>
  </si>
  <si>
    <t>/funding-round/abea9e2ecccc70c098b40556174fc237</t>
  </si>
  <si>
    <t>/ORGANIZATION/CRYO-INNOVATION</t>
  </si>
  <si>
    <t>/funding-round/94a52808ed5bf7ec89524704dbe9c893</t>
  </si>
  <si>
    <t>/organization/cryocor-inc</t>
  </si>
  <si>
    <t>/funding-round/12593e500d5f6ff8a665f690e1546bbb</t>
  </si>
  <si>
    <t>/ORGANIZATION/CRYOCOR-INC</t>
  </si>
  <si>
    <t>/funding-round/9ee133255d6325ac5c9b9d4a3bc83e36</t>
  </si>
  <si>
    <t>/organization/cryolife</t>
  </si>
  <si>
    <t>/funding-round/4b55c6977a61ab05a27c912e03fc8a8f</t>
  </si>
  <si>
    <t>/ORGANIZATION/CRYOMEDIX</t>
  </si>
  <si>
    <t>/funding-round/ed068432c170022eeef739c4ccdd8a41</t>
  </si>
  <si>
    <t>/organization/cryoocyte</t>
  </si>
  <si>
    <t>/funding-round/0f8fb039ce84d17266afb03e5f7083e7</t>
  </si>
  <si>
    <t>/ORGANIZATION/CRYOPORT</t>
  </si>
  <si>
    <t>/funding-round/41974194465bdb59a2ebcee16fedaf61</t>
  </si>
  <si>
    <t>/organization/cryoport</t>
  </si>
  <si>
    <t>/funding-round/723d6076b066d9ea1b593150467d89c0</t>
  </si>
  <si>
    <t>/funding-round/74baff22a0ce6c48027434b8cacec702</t>
  </si>
  <si>
    <t>/funding-round/86cbdfc0309084c2ac5da8886d4bf92f</t>
  </si>
  <si>
    <t>/funding-round/88e52ea3601a175276c251921ee2bff3</t>
  </si>
  <si>
    <t>/funding-round/a006dfb16c2dd385a83f9f0a99b0a3c3</t>
  </si>
  <si>
    <t>/funding-round/afbdb25c43debab66c957244b2e79eb9</t>
  </si>
  <si>
    <t>/funding-round/f8a1ea307e7606aaccdfd3f872969dcc</t>
  </si>
  <si>
    <t>/ORGANIZATION/CRYOTHERAPEUTICS</t>
  </si>
  <si>
    <t>/funding-round/2ca2ac933dced21264f7121a512e1245</t>
  </si>
  <si>
    <t>/organization/cryotherapeutics</t>
  </si>
  <si>
    <t>/funding-round/53c1e5a1120385f5399c65345dbe8f59</t>
  </si>
  <si>
    <t>/ORGANIZATION/CRYOTHERMIC-SYSTEMS-INC</t>
  </si>
  <si>
    <t>/funding-round/2ced213dd25f8ab92f272949a719e309</t>
  </si>
  <si>
    <t>/organization/cryothermic-systems-inc</t>
  </si>
  <si>
    <t>/funding-round/d748644e3a74d514a51ad8c764de5c6c</t>
  </si>
  <si>
    <t>/ORGANIZATION/CRYOXTRACT-INSTRUMENTS</t>
  </si>
  <si>
    <t>/funding-round/e6182335e3f55a97c61e45c62fbc8e67</t>
  </si>
  <si>
    <t>/organization/cryoxtract-instruments</t>
  </si>
  <si>
    <t>/funding-round/f0f47384654d39bfdc9bc249061b3b1f</t>
  </si>
  <si>
    <t>/ORGANIZATION/CRYPTEIA-NETWORKS</t>
  </si>
  <si>
    <t>/funding-round/3f8aee89bfa22da6ee75f19c83b65101</t>
  </si>
  <si>
    <t>/organization/crypteia-networks</t>
  </si>
  <si>
    <t>/funding-round/530db18d64010664376b1f565a177847</t>
  </si>
  <si>
    <t>/funding-round/a38b1c7c21dcc6150028ea03b9c2b7eb</t>
  </si>
  <si>
    <t>/funding-round/cd0f4a287453c17c966a519b73f24a5c</t>
  </si>
  <si>
    <t>/ORGANIZATION/CRYPTIC-SOFTWARE</t>
  </si>
  <si>
    <t>/funding-round/e45651b4b553047076f542f284d2e28f</t>
  </si>
  <si>
    <t>/organization/cryptmint</t>
  </si>
  <si>
    <t>/funding-round/b0984a94824273961a0eab601aee46d4</t>
  </si>
  <si>
    <t>/ORGANIZATION/CRYPTO-NEXT-PLC</t>
  </si>
  <si>
    <t>/funding-round/7ecd0bc2673df6e5b89d9315a0b7dd99</t>
  </si>
  <si>
    <t>/organization/cryptocurrency-inc</t>
  </si>
  <si>
    <t>/funding-round/34411db08c006a713b78e2d8935d07ad</t>
  </si>
  <si>
    <t>/ORGANIZATION/CRYPTOCURRENCY-RESEARCH-GROUP</t>
  </si>
  <si>
    <t>/funding-round/e789427ddc30cb6a62ccd669223e7855</t>
  </si>
  <si>
    <t>/organization/cryptonator</t>
  </si>
  <si>
    <t>/funding-round/d0551297a3e11da75a21594ddd899452</t>
  </si>
  <si>
    <t>/ORGANIZATION/CRYPTOPAY</t>
  </si>
  <si>
    <t>/funding-round/3a61238bdc2c649ed3ab5897d0087ced</t>
  </si>
  <si>
    <t>/organization/cryptophoto</t>
  </si>
  <si>
    <t>/funding-round/42c66c5df391cb3ed3a1c925a6eed9e6</t>
  </si>
  <si>
    <t>/ORGANIZATION/CRYPTOPICK-CANADA</t>
  </si>
  <si>
    <t>/funding-round/67c75468bededfae5cdae2d9d6f0ba7a</t>
  </si>
  <si>
    <t>/organization/cryptoseal</t>
  </si>
  <si>
    <t>/funding-round/15c82c58efefbba9776ffb8fbe5750e9</t>
  </si>
  <si>
    <t>/ORGANIZATION/CRYPTOSENSE</t>
  </si>
  <si>
    <t>/funding-round/d2ea23286d7b61bd451288d4b46259de</t>
  </si>
  <si>
    <t>/organization/cryptosigma</t>
  </si>
  <si>
    <t>/funding-round/1bd34e2571f9b231a4d1bbe309cd0dae</t>
  </si>
  <si>
    <t>/ORGANIZATION/CRYPTOSIGMA</t>
  </si>
  <si>
    <t>/funding-round/ae943164e8b0361cc1f713dfa42aba57</t>
  </si>
  <si>
    <t>/organization/cryptotrustpoint</t>
  </si>
  <si>
    <t>/funding-round/a8cfc264ccad76a5fb0d56b2a45f9612</t>
  </si>
  <si>
    <t>/ORGANIZATION/CRYPTOVISION</t>
  </si>
  <si>
    <t>/funding-round/255bcb19caea5bb8a32b048fd4049649</t>
  </si>
  <si>
    <t>/organization/cryptzone</t>
  </si>
  <si>
    <t>/funding-round/d1689bc364ec52ef4f6ac30d91a53f57</t>
  </si>
  <si>
    <t>/ORGANIZATION/CRYSALIN</t>
  </si>
  <si>
    <t>/funding-round/c3682fafd5b7f93cb2bf24f69ca80f08</t>
  </si>
  <si>
    <t>/organization/crystal-clear-vision</t>
  </si>
  <si>
    <t>/funding-round/7a613ce4c16db36049fe7829217c0edf</t>
  </si>
  <si>
    <t>/ORGANIZATION/CRYSTAL-IS</t>
  </si>
  <si>
    <t>/funding-round/874ba41a54a7a8cdad9e1c618f345a68</t>
  </si>
  <si>
    <t>/organization/crystal-is</t>
  </si>
  <si>
    <t>/funding-round/9f792c536e9937769e6cb51af6fb5111</t>
  </si>
  <si>
    <t>/funding-round/d4826fbc1787f8dc31ce745457ccf46c</t>
  </si>
  <si>
    <t>/organization/crystal-project</t>
  </si>
  <si>
    <t>/funding-round/de4b96444c0f01871665d96f5330332f</t>
  </si>
  <si>
    <t>/ORGANIZATION/CRYSTAL-VIEW-CAPITAL</t>
  </si>
  <si>
    <t>/funding-round/5670ea87a9b5b7c9565eec051746dfb9</t>
  </si>
  <si>
    <t>/organization/crystalcommerce</t>
  </si>
  <si>
    <t>/funding-round/51f5c657f88de840718cb10b578b17af</t>
  </si>
  <si>
    <t>/ORGANIZATION/CRYSTALGENOMICS</t>
  </si>
  <si>
    <t>/funding-round/36e4f4a13cbb621aad04f18bab5f6790</t>
  </si>
  <si>
    <t>/organization/crystalgenomics</t>
  </si>
  <si>
    <t>/funding-round/98393c962681613a1bc729b13d0dcabc</t>
  </si>
  <si>
    <t>/ORGANIZATION/CRYSTALLIZE</t>
  </si>
  <si>
    <t>/funding-round/bf8303eacbe4ae1f255a1f9ca5da9a22</t>
  </si>
  <si>
    <t>/organization/crystalplex</t>
  </si>
  <si>
    <t>/funding-round/04ca236fb7ea032be5eadb4928663510</t>
  </si>
  <si>
    <t>/ORGANIZATION/CRYSTALPLEX</t>
  </si>
  <si>
    <t>/funding-round/3785a9b18eaa972feed0f03bbd71ee68</t>
  </si>
  <si>
    <t>/funding-round/49ef9568c3c76ac8d73ead7cc70340bb</t>
  </si>
  <si>
    <t>/funding-round/7579bb9947b7ab7f696fd514180afb7b</t>
  </si>
  <si>
    <t>/funding-round/8e3762ac2a7f044a9ebb835083bec399</t>
  </si>
  <si>
    <t>/funding-round/de67cfb9e91d2778d2c9807757458a14</t>
  </si>
  <si>
    <t>/organization/crystalsol</t>
  </si>
  <si>
    <t>/funding-round/6a6b6ec96e9c1c20f8a7301c9fde6ede</t>
  </si>
  <si>
    <t>/ORGANIZATION/CRYSTAX-PHARMACEUTICALS</t>
  </si>
  <si>
    <t>/funding-round/53d361e5da49f365a2a7e6466b777e0f</t>
  </si>
  <si>
    <t>30-09-2005</t>
  </si>
  <si>
    <t>/organization/crzyfish</t>
  </si>
  <si>
    <t>/funding-round/9872fe747258d86b65307822d58ef6ad</t>
  </si>
  <si>
    <t>/ORGANIZATION/CRZYFISH</t>
  </si>
  <si>
    <t>/funding-round/ed24bb5c41e5fa155580defd8cacb4b5</t>
  </si>
  <si>
    <t>/organization/crã¨me-ciseaux</t>
  </si>
  <si>
    <t>/funding-round/0aeedf03903b6ff7a7c5d02871842588</t>
  </si>
  <si>
    <t>/ORGANIZATION/CRÃ¨ME-CISEAUX</t>
  </si>
  <si>
    <t>/funding-round/c05eea4d4b53eac40f29b4ea9ea67838</t>
  </si>
  <si>
    <t>/organization/cs-disco</t>
  </si>
  <si>
    <t>/funding-round/5ee16b985e7bcca068a00620c9dcb00b</t>
  </si>
  <si>
    <t>/ORGANIZATION/CS-DISCO</t>
  </si>
  <si>
    <t>/funding-round/7676073542c10ee25dcc23d9bcecf293</t>
  </si>
  <si>
    <t>/organization/cs-identity</t>
  </si>
  <si>
    <t>/funding-round/6b2cb91915cf613036e2f4fb233c06f0</t>
  </si>
  <si>
    <t>/ORGANIZATION/CS-KEYS</t>
  </si>
  <si>
    <t>/funding-round/2b294fd2d0824653b1b78c8ed7988fce</t>
  </si>
  <si>
    <t>/organization/cs-keys</t>
  </si>
  <si>
    <t>/funding-round/36f9c62a0b65f36c1e748e6c11244233</t>
  </si>
  <si>
    <t>/ORGANIZATION/CS-NETWORKS</t>
  </si>
  <si>
    <t>/funding-round/62d6f32c723fb12c3cde1193b2eb1500</t>
  </si>
  <si>
    <t>/organization/cs-products</t>
  </si>
  <si>
    <t>/funding-round/036526eb0cb9d4626f297008b8c37f6b</t>
  </si>
  <si>
    <t>/ORGANIZATION/CSA-MEDICAL</t>
  </si>
  <si>
    <t>/funding-round/97fe2f30c874ec4dbc48d73c02f81c96</t>
  </si>
  <si>
    <t>/organization/csa-medical</t>
  </si>
  <si>
    <t>/funding-round/bed2e265dd53d0ab84ebe461cb49fc4f</t>
  </si>
  <si>
    <t>/funding-round/d50eb41c48387989fd0242b0bb79aacd</t>
  </si>
  <si>
    <t>/funding-round/ec8d2bae4cce9510a2b36392e3f3b363</t>
  </si>
  <si>
    <t>/ORGANIZATION/CSA-PERFORMANCE-WHEELS-LIMITED</t>
  </si>
  <si>
    <t>/funding-round/60bedb90c57ad5a50e60d9627817548e</t>
  </si>
  <si>
    <t>/organization/csafe</t>
  </si>
  <si>
    <t>/funding-round/e2011bb250a0002a16dd65374c5d6f64</t>
  </si>
  <si>
    <t>/ORGANIZATION/CSATS</t>
  </si>
  <si>
    <t>/funding-round/6b704de4f3cdd3ca1fa2b0eb456421a0</t>
  </si>
  <si>
    <t>/organization/csd-e-p-water-service-co-ltd</t>
  </si>
  <si>
    <t>/funding-round/09527175aaf73cc15f614d334bf7e65f</t>
  </si>
  <si>
    <t>/ORGANIZATION/CSD-E-P-WATER-SERVICE-CO-LTD</t>
  </si>
  <si>
    <t>/funding-round/df9f8686b8cc3100e2347fcec518064a</t>
  </si>
  <si>
    <t>/organization/csdn</t>
  </si>
  <si>
    <t>/funding-round/ac5b8dea2fbb4b7304b604d5fdd3a6fe</t>
  </si>
  <si>
    <t>/ORGANIZATION/CSDN</t>
  </si>
  <si>
    <t>/funding-round/c6626743122c5a13cfdac3e685c628e3</t>
  </si>
  <si>
    <t>/organization/csg-solar</t>
  </si>
  <si>
    <t>/funding-round/6ec8d6789b054c2f2efd04bf2f6f924a</t>
  </si>
  <si>
    <t>/ORGANIZATION/CSI-PROTECTION</t>
  </si>
  <si>
    <t>/funding-round/60051ecf6d02eb92105339f06628676a</t>
  </si>
  <si>
    <t>/organization/csidentity</t>
  </si>
  <si>
    <t>/funding-round/200eb9785366fc1ca28f265964c84ad2</t>
  </si>
  <si>
    <t>/ORGANIZATION/CSIDENTITY</t>
  </si>
  <si>
    <t>/funding-round/5d61c9bff42980f6c87dfb2af94fde2a</t>
  </si>
  <si>
    <t>/funding-round/ea9cd70eb7584a90f501bd422f102ed1</t>
  </si>
  <si>
    <t>/ORGANIZATION/CSL-DUALCOM</t>
  </si>
  <si>
    <t>/funding-round/5ca8057b5ea596fabb7bfa70391f51a2</t>
  </si>
  <si>
    <t>/organization/csl-dualcom</t>
  </si>
  <si>
    <t>/funding-round/c296b0de3467fd4aa7133bb11079a731</t>
  </si>
  <si>
    <t>/ORGANIZATION/CSMG</t>
  </si>
  <si>
    <t>/funding-round/b6dfdb6ca66bde249453f218151be308</t>
  </si>
  <si>
    <t>/organization/cspsource-com</t>
  </si>
  <si>
    <t>/funding-round/acd22cec8d08d464557e2dba86b6121e</t>
  </si>
  <si>
    <t>/ORGANIZATION/CSR</t>
  </si>
  <si>
    <t>/funding-round/18772b4fa680e0608a149c980a68a42d</t>
  </si>
  <si>
    <t>/organization/csr</t>
  </si>
  <si>
    <t>/funding-round/b0ee559446a46951f98558878e8de3bb</t>
  </si>
  <si>
    <t>/ORGANIZATION/CSRWARE</t>
  </si>
  <si>
    <t>/funding-round/a561f965052e570eafada8de05feee4e</t>
  </si>
  <si>
    <t>/organization/css</t>
  </si>
  <si>
    <t>/funding-round/3d86f3f282d74c77ca4aedcb30224e59</t>
  </si>
  <si>
    <t>/ORGANIZATION/CSS</t>
  </si>
  <si>
    <t>/funding-round/d3a2a8229bdd6ad54b726876a176dced</t>
  </si>
  <si>
    <t>/organization/css99</t>
  </si>
  <si>
    <t>/funding-round/dce23bbcf43f2834a684cb5cf364730d</t>
  </si>
  <si>
    <t>/ORGANIZATION/CSTOREPRO</t>
  </si>
  <si>
    <t>/funding-round/f811e94b67db311a0db062c9f6930fe5</t>
  </si>
  <si>
    <t>/organization/cswitch</t>
  </si>
  <si>
    <t>/funding-round/6f0fa7954a976bf266878ed238b90910</t>
  </si>
  <si>
    <t>/ORGANIZATION/CSX-CORPORATION</t>
  </si>
  <si>
    <t>/funding-round/484011b5338fcf9b0da50cac65f34dad</t>
  </si>
  <si>
    <t>/organization/ct-atlantic</t>
  </si>
  <si>
    <t>/funding-round/9213b9265356e083d83f763bb427e41f</t>
  </si>
  <si>
    <t>/ORGANIZATION/CTADVENTURE-SP-Z-O-O</t>
  </si>
  <si>
    <t>/funding-round/925daae5954856953914d23da1087d65</t>
  </si>
  <si>
    <t>/organization/ctb-group</t>
  </si>
  <si>
    <t>/funding-round/226612f5a67ad53bb827a50b2657d654</t>
  </si>
  <si>
    <t>/ORGANIZATION/CTC-TECHNICAL-FABRICS</t>
  </si>
  <si>
    <t>/funding-round/0845226b243512fb3d6a3b498298b94d</t>
  </si>
  <si>
    <t>/organization/ctd-holdings</t>
  </si>
  <si>
    <t>/funding-round/5dd581815ea52c19635de9703fb31185</t>
  </si>
  <si>
    <t>/ORGANIZATION/CTD-HOLDINGS</t>
  </si>
  <si>
    <t>/funding-round/fd1f191905c55ff830f60caf25104750</t>
  </si>
  <si>
    <t>/organization/ctedras-libres</t>
  </si>
  <si>
    <t>/funding-round/4b457aa1685fa66c0000eaeee51bc1bb</t>
  </si>
  <si>
    <t>/ORGANIZATION/CTERA-NETWORKS</t>
  </si>
  <si>
    <t>/funding-round/bcf4dc9fdd6e6eb539284c6273f23c25</t>
  </si>
  <si>
    <t>/organization/ctera-networks</t>
  </si>
  <si>
    <t>/funding-round/c44bf23e91016d1ea5ddfc18b4874cf8</t>
  </si>
  <si>
    <t>/funding-round/f0f5498b2e788375d9ff89be4e21e648</t>
  </si>
  <si>
    <t>/organization/cti-science</t>
  </si>
  <si>
    <t>/funding-round/5df3d487b3569195fd73608a3aed1f96</t>
  </si>
  <si>
    <t>/ORGANIZATION/CTI-SCIENCE</t>
  </si>
  <si>
    <t>/funding-round/e8619692872757a443b0bd3bd898111b</t>
  </si>
  <si>
    <t>/organization/cti-towers</t>
  </si>
  <si>
    <t>/funding-round/4128dc46ac68ea3f1385e5015a32133f</t>
  </si>
  <si>
    <t>/ORGANIZATION/CTIC-DAKAR</t>
  </si>
  <si>
    <t>/funding-round/d415398536f370d1cf76e525051d95c5</t>
  </si>
  <si>
    <t>/organization/ctmg</t>
  </si>
  <si>
    <t>/funding-round/3c2ed720e5aca94dc3d8f1b3fe955b40</t>
  </si>
  <si>
    <t>/ORGANIZATION/CTMG</t>
  </si>
  <si>
    <t>/funding-round/9a7437c012161dbc1db1a1644b571b77</t>
  </si>
  <si>
    <t>/funding-round/f8bd304c2b71295307aa51122dc6661d</t>
  </si>
  <si>
    <t>/ORGANIZATION/CTQUAN</t>
  </si>
  <si>
    <t>/funding-round/c3d54af02bcabca1fb4bc405000e60ae</t>
  </si>
  <si>
    <t>/organization/ctrax</t>
  </si>
  <si>
    <t>/funding-round/b1f46bc5b71d5abeffbc440f16846bf1</t>
  </si>
  <si>
    <t>/ORGANIZATION/CTRIP</t>
  </si>
  <si>
    <t>/funding-round/341c2ec636ff572aed9be5212a0412c5</t>
  </si>
  <si>
    <t>/organization/ctrip</t>
  </si>
  <si>
    <t>/funding-round/6e88c73c0a796066b9e30c005f5ac0de</t>
  </si>
  <si>
    <t>/funding-round/c0dd2f6c71caf386e137bc3cf312e11e</t>
  </si>
  <si>
    <t>/organization/ctrl+console</t>
  </si>
  <si>
    <t>/funding-round/1551c55baa0e5c146675b6e09c57c742</t>
  </si>
  <si>
    <t>/ORGANIZATION/CTRL-ME-ROBOTICS</t>
  </si>
  <si>
    <t>/funding-round/e0d1a6d9b4f5e2a0696751494119a3ec</t>
  </si>
  <si>
    <t>/organization/ctrlio</t>
  </si>
  <si>
    <t>/funding-round/61d196b7a44c75dce1154bbd2ce61d20</t>
  </si>
  <si>
    <t>/ORGANIZATION/CTRLIO</t>
  </si>
  <si>
    <t>/funding-round/671e3bf19ff39fc312bd6f6ef778ee08</t>
  </si>
  <si>
    <t>/organization/ctrlworks</t>
  </si>
  <si>
    <t>/funding-round/9418e4a4a3e92c6cc8488e4c0c24f32a</t>
  </si>
  <si>
    <t>/ORGANIZATION/CTSMEDIA</t>
  </si>
  <si>
    <t>/funding-round/380e16eb116d328b6141f6ac28359575</t>
  </si>
  <si>
    <t>/organization/ctsmedia</t>
  </si>
  <si>
    <t>/funding-round/5ef7ecd4cc3a7f4728a943585682b184</t>
  </si>
  <si>
    <t>/funding-round/7a0199e22a87e45c46863d0319b97cc8</t>
  </si>
  <si>
    <t>/funding-round/f1f647d98bcf9b53f5519fa0b6e2852e</t>
  </si>
  <si>
    <t>/ORGANIZATION/CTX-VIRTUAL-TECHNOLOGIES</t>
  </si>
  <si>
    <t>/funding-round/93d2c7d48178bc3ae72f6544307ac9bb</t>
  </si>
  <si>
    <t>/organization/ctx-virtual-technologies</t>
  </si>
  <si>
    <t>/funding-round/a47b4654be93c59d4dbd52690e8a7922</t>
  </si>
  <si>
    <t>/funding-round/ae2ff2766cdc80433857048df0db7b57</t>
  </si>
  <si>
    <t>/funding-round/e7d5ad613076c959ec3436a46a63d880</t>
  </si>
  <si>
    <t>/funding-round/f32ce40fb90cab54994723f010e82ea0</t>
  </si>
  <si>
    <t>/organization/cu-appraisal-services</t>
  </si>
  <si>
    <t>/funding-round/6f7f3addcc2827ad7d7fb84c70ac97b1</t>
  </si>
  <si>
    <t>/ORGANIZATION/CUAQEA</t>
  </si>
  <si>
    <t>/funding-round/17a2baddd5a312da47de434fc3e43a7a</t>
  </si>
  <si>
    <t>/organization/cuaqea</t>
  </si>
  <si>
    <t>/funding-round/4aab50c7b99b1905ea0eddaa6f4a48cc</t>
  </si>
  <si>
    <t>/ORGANIZATION/CUBBI-CO</t>
  </si>
  <si>
    <t>/funding-round/e7c68ff17bcbdc9e778ee050344389a6</t>
  </si>
  <si>
    <t>/organization/cubby</t>
  </si>
  <si>
    <t>/funding-round/528d3d30e86c0725cbb817315d43b9bc</t>
  </si>
  <si>
    <t>/ORGANIZATION/CUBBYING</t>
  </si>
  <si>
    <t>/funding-round/8a007df27a38c513a37728b3bd5b5469</t>
  </si>
  <si>
    <t>/organization/cube-26</t>
  </si>
  <si>
    <t>/funding-round/56b2d9a176feddbd262833eb2d537719</t>
  </si>
  <si>
    <t>/ORGANIZATION/CUBE-BIOTECH</t>
  </si>
  <si>
    <t>/funding-round/ed84a83c7967db1c393ae9acce03f497</t>
  </si>
  <si>
    <t>/organization/cube-cleantech</t>
  </si>
  <si>
    <t>/funding-round/19c1f6548e3697b50d2430e37dd01c79</t>
  </si>
  <si>
    <t>/ORGANIZATION/CUBE-MUSIC</t>
  </si>
  <si>
    <t>/funding-round/d6050a15eeca9b1208737879e7b99085</t>
  </si>
  <si>
    <t>/organization/cube-optics</t>
  </si>
  <si>
    <t>/funding-round/f28d152551bec72a71abc1da983ea0b5</t>
  </si>
  <si>
    <t>/ORGANIZATION/CUBE-ROUTE</t>
  </si>
  <si>
    <t>/funding-round/f1172394b2dff21064f81a3e3038817d</t>
  </si>
  <si>
    <t>/organization/cube19</t>
  </si>
  <si>
    <t>/funding-round/186312cc965f0bc3b5de21c16328a06f</t>
  </si>
  <si>
    <t>/ORGANIZATION/CUBE19</t>
  </si>
  <si>
    <t>/funding-round/79b1af50f118512348b6f1026f5961fe</t>
  </si>
  <si>
    <t>/organization/cubeacon</t>
  </si>
  <si>
    <t>/funding-round/ccf67be3574e2b79ceddcfb2e878c963</t>
  </si>
  <si>
    <t>/ORGANIZATION/CUBED</t>
  </si>
  <si>
    <t>/funding-round/5965ff2da39bc3d99e050c9265498457</t>
  </si>
  <si>
    <t>/organization/cubed</t>
  </si>
  <si>
    <t>/funding-round/d3f65c694f966f70c2f76329e4afe162</t>
  </si>
  <si>
    <t>/ORGANIZATION/CUBEHUB</t>
  </si>
  <si>
    <t>/funding-round/abf74ec7da1ab42570fc360205a05e68</t>
  </si>
  <si>
    <t>/organization/cuberon</t>
  </si>
  <si>
    <t>/funding-round/5b1822ae55461520613d025627306de5</t>
  </si>
  <si>
    <t>/ORGANIZATION/CUBESENSORS</t>
  </si>
  <si>
    <t>/funding-round/755d0dce0b7ed71eb5e8b51eb59f95f5</t>
  </si>
  <si>
    <t>/organization/cubesensors</t>
  </si>
  <si>
    <t>/funding-round/f88f66ddc63976870ba8d19a089255db</t>
  </si>
  <si>
    <t>/ORGANIZATION/CUBETEAM</t>
  </si>
  <si>
    <t>/funding-round/827330e1eb7443bf8a8b1a728ca010a0</t>
  </si>
  <si>
    <t>/organization/cubetree</t>
  </si>
  <si>
    <t>/funding-round/05a90bfc3b736364f36be7fb20b9d7cf</t>
  </si>
  <si>
    <t>/ORGANIZATION/CUBETREE</t>
  </si>
  <si>
    <t>/funding-round/b591fbda71dbb1d5c7342a2ea5bbbb47</t>
  </si>
  <si>
    <t>/funding-round/da9cf062174967a85a24f40114677591</t>
  </si>
  <si>
    <t>/ORGANIZATION/CUBEYOU</t>
  </si>
  <si>
    <t>/funding-round/6c06ddd1f0ea24b13949ca5df9e35d3a</t>
  </si>
  <si>
    <t>/organization/cubeyou</t>
  </si>
  <si>
    <t>/funding-round/f0e741169d947f25badaa28ed0983cbf</t>
  </si>
  <si>
    <t>/ORGANIZATION/CUBIC-ROBOTICS</t>
  </si>
  <si>
    <t>/funding-round/df211149b753eb04f71b85dd6c113c1b</t>
  </si>
  <si>
    <t>/organization/cubicl</t>
  </si>
  <si>
    <t>/funding-round/114fc5e6b3b2e7649b830cf26c2e6472</t>
  </si>
  <si>
    <t>/ORGANIZATION/CUBICL</t>
  </si>
  <si>
    <t>/funding-round/6c97896110fdd09884aad61c22a966c5</t>
  </si>
  <si>
    <t>/organization/cubicle</t>
  </si>
  <si>
    <t>/funding-round/a89c957c2691d2ed2af123fce2f4102a</t>
  </si>
  <si>
    <t>/ORGANIZATION/CUBICTELECOM</t>
  </si>
  <si>
    <t>/funding-round/0cf557f7874a0e79472096284868a06d</t>
  </si>
  <si>
    <t>/organization/cubictelecom</t>
  </si>
  <si>
    <t>/funding-round/4fac3842aa1bbccbccba896a9a2f0dc5</t>
  </si>
  <si>
    <t>/funding-round/6c92428ca53f505be51d8da438a720f5</t>
  </si>
  <si>
    <t>/funding-round/b9f6ddd525b739650bb7100f1c331800</t>
  </si>
  <si>
    <t>/funding-round/c214e87776689444e135d7ce14404956</t>
  </si>
  <si>
    <t>/organization/cubie</t>
  </si>
  <si>
    <t>/funding-round/416e0fa6991c1e58c253ea99db4a1a58</t>
  </si>
  <si>
    <t>/ORGANIZATION/CUBIE</t>
  </si>
  <si>
    <t>/funding-round/501cd58f8a24cccc305c2ea1514d40ca</t>
  </si>
  <si>
    <t>/organization/cubiez</t>
  </si>
  <si>
    <t>/funding-round/d4dc32c8147b4ddde04fe2add1fe0293</t>
  </si>
  <si>
    <t>/ORGANIZATION/CUBIKAL</t>
  </si>
  <si>
    <t>/funding-round/d40c7b09dc3d6924113c25cbc1eab267</t>
  </si>
  <si>
    <t>/organization/cubilog-ltd-</t>
  </si>
  <si>
    <t>/funding-round/38ece63af85dfa2c0e42ae3a7d050a54</t>
  </si>
  <si>
    <t>/ORGANIZATION/CUBILOG-LTD-</t>
  </si>
  <si>
    <t>/funding-round/9e42ec561d224cbc50b088e0c7933609</t>
  </si>
  <si>
    <t>/organization/cubito</t>
  </si>
  <si>
    <t>/funding-round/5b9201ac639642e16ba7eb612cdf1369</t>
  </si>
  <si>
    <t>/ORGANIZATION/CUBITO</t>
  </si>
  <si>
    <t>/funding-round/b04321ec461969a5a54b7da0c727c28e</t>
  </si>
  <si>
    <t>/funding-round/fb09dfdb9b9c4ad948a3c6b89645a282</t>
  </si>
  <si>
    <t>/ORGANIZATION/CUBITZ-COM</t>
  </si>
  <si>
    <t>/funding-round/754b72fd8166b0937c6ac378d9ea0c56</t>
  </si>
  <si>
    <t>/organization/cubresa</t>
  </si>
  <si>
    <t>/funding-round/5b995a37bd208711a68ac820972ae98a</t>
  </si>
  <si>
    <t>/ORGANIZATION/CUCINIALE</t>
  </si>
  <si>
    <t>/funding-round/95ef96aedb8cc54ec28ec64baa229421</t>
  </si>
  <si>
    <t>/organization/cuckoo-systems-limited</t>
  </si>
  <si>
    <t>/funding-round/dbb9578baf8b16231e991320009e09a6</t>
  </si>
  <si>
    <t>/ORGANIZATION/CUCKOO-WORKOUT</t>
  </si>
  <si>
    <t>/funding-round/44dfed7d877bd5d8784fb066150681c1</t>
  </si>
  <si>
    <t>/organization/cuckoo-workout</t>
  </si>
  <si>
    <t>/funding-round/99d3ae673da18d18abfa626f740cf65a</t>
  </si>
  <si>
    <t>/ORGANIZATION/CUCULUS</t>
  </si>
  <si>
    <t>/funding-round/1e368fd008c4bff5dc0c8b649e4dbb6f</t>
  </si>
  <si>
    <t>/organization/cuculus</t>
  </si>
  <si>
    <t>/funding-round/3d4bef1884c0926e4daa8e30ec56366f</t>
  </si>
  <si>
    <t>/ORGANIZATION/CUCUMBERTOWN</t>
  </si>
  <si>
    <t>/funding-round/30c3081d4126955d8c618b7e6c5e25d5</t>
  </si>
  <si>
    <t>/organization/cudate</t>
  </si>
  <si>
    <t>/funding-round/2900781a5b12b1aa2b7dcaecc431d248</t>
  </si>
  <si>
    <t>/ORGANIZATION/CUE</t>
  </si>
  <si>
    <t>/funding-round/a8d93299bcbbf802f3b4324c80c74acf</t>
  </si>
  <si>
    <t>/organization/cue</t>
  </si>
  <si>
    <t>/funding-round/cf1b3494d8bbc410633ffbfc7fdffc3e</t>
  </si>
  <si>
    <t>/funding-round/fa8ff9f9997844bf49d2ed086c72142c</t>
  </si>
  <si>
    <t>/organization/cue-2</t>
  </si>
  <si>
    <t>/funding-round/53afc7b638257aecf158beb5b92da412</t>
  </si>
  <si>
    <t>/ORGANIZATION/CUED</t>
  </si>
  <si>
    <t>/funding-round/8dfd116c5a610961857b25585f0393db</t>
  </si>
  <si>
    <t>/organization/cuedd-2</t>
  </si>
  <si>
    <t>/funding-round/9525ac70b1f9e11b194d4a9730f99531</t>
  </si>
  <si>
    <t>/ORGANIZATION/CUELEARN</t>
  </si>
  <si>
    <t>/funding-round/0433480eeb30d474c238a1b9ccdec53c</t>
  </si>
  <si>
    <t>/organization/cuesongs</t>
  </si>
  <si>
    <t>/funding-round/89e95c376ac9138c68e468c0eeac121c</t>
  </si>
  <si>
    <t>/ORGANIZATION/CUETHINK</t>
  </si>
  <si>
    <t>/funding-round/1e46d417e8cd4bf384371c870f36e977</t>
  </si>
  <si>
    <t>/organization/cuethink</t>
  </si>
  <si>
    <t>/funding-round/5c594fd876b162b0c203122191513db4</t>
  </si>
  <si>
    <t>/ORGANIZATION/CUFF</t>
  </si>
  <si>
    <t>/funding-round/51618800313c40d341e36ca9ae7736b6</t>
  </si>
  <si>
    <t>/organization/cuff</t>
  </si>
  <si>
    <t>/funding-round/c349229ef26ed699874dbe5b2dbc5010</t>
  </si>
  <si>
    <t>/ORGANIZATION/CUFF-PROTECT</t>
  </si>
  <si>
    <t>/funding-round/614c9b8d7940096073e0737e4f257a0a</t>
  </si>
  <si>
    <t>/organization/cuffed-and-wanted</t>
  </si>
  <si>
    <t>/funding-round/79d9918054f0c356508784bcb92ecc4b</t>
  </si>
  <si>
    <t>/ORGANIZATION/CUI-GLOBAL</t>
  </si>
  <si>
    <t>/funding-round/5efd8c62e68732bf958ec54ac997326d</t>
  </si>
  <si>
    <t>/organization/cuiker</t>
  </si>
  <si>
    <t>/funding-round/85c7a458cbb7a7d2f58b6147d517f3c1</t>
  </si>
  <si>
    <t>/ORGANIZATION/CUIKER</t>
  </si>
  <si>
    <t>/funding-round/97911adc0798b28ec41eaf7908fbd6d7</t>
  </si>
  <si>
    <t>/funding-round/a064e9fa82117fcc138dbb1096f1e40c</t>
  </si>
  <si>
    <t>/funding-round/f65791b432b4df70d2b7b4ae48441626</t>
  </si>
  <si>
    <t>/organization/cuil</t>
  </si>
  <si>
    <t>/funding-round/26256e78105f4ae10b905057561704d1</t>
  </si>
  <si>
    <t>/ORGANIZATION/CUIL</t>
  </si>
  <si>
    <t>/funding-round/5ff6a2e6544573ba0959aec0639ebaf2</t>
  </si>
  <si>
    <t>/organization/cuipo</t>
  </si>
  <si>
    <t>/funding-round/6527abb9f350e55a5e4418b952596ace</t>
  </si>
  <si>
    <t>/ORGANIZATION/CUISINELINKS</t>
  </si>
  <si>
    <t>/funding-round/7cea06c88aa029ca98bcf7b0f17f6056</t>
  </si>
  <si>
    <t>/organization/cujo</t>
  </si>
  <si>
    <t>/funding-round/8ee569a7f14e30307a79ac446e9063b4</t>
  </si>
  <si>
    <t>/ORGANIZATION/CULHANIMAL-PRODUCTIONS</t>
  </si>
  <si>
    <t>/funding-round/c08acd7e446ebf22553856e97188b2f1</t>
  </si>
  <si>
    <t>/organization/culinary-agents</t>
  </si>
  <si>
    <t>/funding-round/155d7e679721e3bc16ee8fcc6345e759</t>
  </si>
  <si>
    <t>/ORGANIZATION/CULINARY-AGENTS</t>
  </si>
  <si>
    <t>/funding-round/49ec2f4825437ffe372fb65e17b09e05</t>
  </si>
  <si>
    <t>/funding-round/ffe06bd3b3631842227d6720e92d3005</t>
  </si>
  <si>
    <t>/ORGANIZATION/CULL-MICRO-IMAGING</t>
  </si>
  <si>
    <t>/funding-round/b99a8c34080c67f463e25ff8b5fa8af5</t>
  </si>
  <si>
    <t>/organization/culpepper-s-bar-grill</t>
  </si>
  <si>
    <t>/funding-round/2d407079374f5594cea260e566db8fa4</t>
  </si>
  <si>
    <t>/ORGANIZATION/CULQI</t>
  </si>
  <si>
    <t>/funding-round/41af45c42d52eb3e9c67eecbea442a58</t>
  </si>
  <si>
    <t>/organization/culqi</t>
  </si>
  <si>
    <t>/funding-round/e56a71aee9c856eaca46d7937f7e2462</t>
  </si>
  <si>
    <t>/ORGANIZATION/CULTIVATE-IT-SOLUTIONS-MANAGEMENT-PVT-LTD</t>
  </si>
  <si>
    <t>/funding-round/5f02ca751be317d9e978383bfa6ad26e</t>
  </si>
  <si>
    <t>/organization/cultur</t>
  </si>
  <si>
    <t>/funding-round/eaaed34c6dfbb718050284a3d3e07e00</t>
  </si>
  <si>
    <t>/ORGANIZATION/CULTURALITE</t>
  </si>
  <si>
    <t>/funding-round/29f6cee39984c35c74e5f79ddfdab656</t>
  </si>
  <si>
    <t>/organization/culture-connect</t>
  </si>
  <si>
    <t>/funding-round/eceb09ce9bf7039f20addacc29624f89</t>
  </si>
  <si>
    <t>/ORGANIZATION/CULTURE-KITCHEN</t>
  </si>
  <si>
    <t>/funding-round/51abb4ccc6222c59a8340f0c79959026</t>
  </si>
  <si>
    <t>/organization/culture-machine</t>
  </si>
  <si>
    <t>/funding-round/35000d2594865c7e61335435f01fc01c</t>
  </si>
  <si>
    <t>/ORGANIZATION/CULTURE-MACHINE</t>
  </si>
  <si>
    <t>/funding-round/79d0dc9121121b1147932b1401c6215a</t>
  </si>
  <si>
    <t>/organization/culturealley</t>
  </si>
  <si>
    <t>/funding-round/5162564bf6ce99641ed23c6bfb988284</t>
  </si>
  <si>
    <t>/ORGANIZATION/CULTUREALLEY</t>
  </si>
  <si>
    <t>/funding-round/8107d0d5c443863b81fc2551341fff5a</t>
  </si>
  <si>
    <t>/funding-round/e12b008b75901d1fa7dcd3ea4edb655b</t>
  </si>
  <si>
    <t>/funding-round/fc4642fbb326d3cea61fc49dedaa2212</t>
  </si>
  <si>
    <t>/organization/cultureamp</t>
  </si>
  <si>
    <t>/funding-round/11e5fd4166c04b3f6685af5da0a129f7</t>
  </si>
  <si>
    <t>/ORGANIZATION/CULTURED-BEANS</t>
  </si>
  <si>
    <t>/funding-round/763ed54444d7f6a2abe45b40678eeec9</t>
  </si>
  <si>
    <t>/organization/cultureiq</t>
  </si>
  <si>
    <t>/funding-round/b63010dd591e6e2d76a805a916f6bea2</t>
  </si>
  <si>
    <t>/ORGANIZATION/CULTURELABEL</t>
  </si>
  <si>
    <t>/funding-round/b6bae7a10a3bcf06d78ae51b94110d67</t>
  </si>
  <si>
    <t>/organization/cumed</t>
  </si>
  <si>
    <t>/funding-round/6293f00f1e5a491c0fc1e38cd5eff554</t>
  </si>
  <si>
    <t>/ORGANIZATION/CUMULOCITY</t>
  </si>
  <si>
    <t>/funding-round/294ac035b86907649defea835428d515</t>
  </si>
  <si>
    <t>/organization/cumulogic</t>
  </si>
  <si>
    <t>/funding-round/1a9b44c7ab60473697322c5ed7c22bb3</t>
  </si>
  <si>
    <t>/ORGANIZATION/CUMULOGIC</t>
  </si>
  <si>
    <t>/funding-round/22b30361bed01fe2f538b1ffad06266b</t>
  </si>
  <si>
    <t>/funding-round/8b994a666d0ccba6b945d444745dad4c</t>
  </si>
  <si>
    <t>/ORGANIZATION/CUMULUS-FUNDING</t>
  </si>
  <si>
    <t>/funding-round/a4b6c701ef08d4a4d2786c92dae45e54</t>
  </si>
  <si>
    <t>/organization/cumulus-networks</t>
  </si>
  <si>
    <t>/funding-round/979561d6d7e448764f13e291e28b9a89</t>
  </si>
  <si>
    <t>/ORGANIZATION/CUMULUS-NETWORKS</t>
  </si>
  <si>
    <t>/funding-round/c862bcd9a1874b649afecd4c7947e533</t>
  </si>
  <si>
    <t>/organization/cumulux</t>
  </si>
  <si>
    <t>/funding-round/24b478200527d2ed5e816623ba9618c7</t>
  </si>
  <si>
    <t>/ORGANIZATION/CUNESOFT-GMBH</t>
  </si>
  <si>
    <t>/funding-round/c373a78df5e7b2bd75b1ca3b29209c37</t>
  </si>
  <si>
    <t>/organization/cunexus-solutions</t>
  </si>
  <si>
    <t>/funding-round/e04f9243a7e5e5583baa17b905dec902</t>
  </si>
  <si>
    <t>/ORGANIZATION/CUPCAKE-OTHER-THINGS-YOU-BAKE</t>
  </si>
  <si>
    <t>/funding-round/7ff28e17e67d096bcde513844461b4df</t>
  </si>
  <si>
    <t>/organization/cupcake-sweet-entertainment</t>
  </si>
  <si>
    <t>/funding-round/0fc4e0c8e52ba8cbdeda7b3cee0eb513</t>
  </si>
  <si>
    <t>/ORGANIZATION/CUPENYA</t>
  </si>
  <si>
    <t>/funding-round/3b94f0800a88fbe86686d2a219756975</t>
  </si>
  <si>
    <t>/organization/cupick</t>
  </si>
  <si>
    <t>/funding-round/d0f1c82efeafa6c603f5bfa45b91d015</t>
  </si>
  <si>
    <t>/ORGANIZATION/CUPID-LABS</t>
  </si>
  <si>
    <t>/funding-round/ae42fa5a12baf5ca4bf3445a004ef117</t>
  </si>
  <si>
    <t>/organization/cupidlinked</t>
  </si>
  <si>
    <t>/funding-round/520554dcf95b4fb52c3b1358f2ab55f7</t>
  </si>
  <si>
    <t>/ORGANIZATION/CUPOINT</t>
  </si>
  <si>
    <t>/funding-round/8acbccbb8644ea0495ea5743975c1002</t>
  </si>
  <si>
    <t>/organization/cupomnow</t>
  </si>
  <si>
    <t>/funding-round/509e21d4fe66a66d07e71266267ebcf6</t>
  </si>
  <si>
    <t>/ORGANIZATION/CUPOMNOW</t>
  </si>
  <si>
    <t>/funding-round/5609f82af6c3e468ae77cf1db501baa9</t>
  </si>
  <si>
    <t>/organization/cuponomia</t>
  </si>
  <si>
    <t>/funding-round/889b9e2cdc96d415cb73aec4cf356105</t>
  </si>
  <si>
    <t>/ORGANIZATION/CUPONZOTE</t>
  </si>
  <si>
    <t>/funding-round/27150a3d0f76a2c9428f502eecd5302c</t>
  </si>
  <si>
    <t>/organization/cuponzote</t>
  </si>
  <si>
    <t>/funding-round/4ffaf29bb06ede39c903b5d219dc0249</t>
  </si>
  <si>
    <t>/funding-round/9a8f305d1e4f7956e8563b793db13194</t>
  </si>
  <si>
    <t>/funding-round/e27f72f1386208e95834f1baa4ff8f1f</t>
  </si>
  <si>
    <t>/ORGANIZATION/CUPP-COMPUTING</t>
  </si>
  <si>
    <t>/funding-round/2a58ffd887122349b20c66acac04a9eb</t>
  </si>
  <si>
    <t>/organization/cupple</t>
  </si>
  <si>
    <t>/funding-round/b1f2a61f8f4bcb6bb6aad7d1a05f6ea8</t>
  </si>
  <si>
    <t>/ORGANIZATION/CUPS</t>
  </si>
  <si>
    <t>/funding-round/5482bc8732897ad377aa852c64b9e946</t>
  </si>
  <si>
    <t>/organization/cups</t>
  </si>
  <si>
    <t>/funding-round/7ab4691185f96bc54345a50feeea810f</t>
  </si>
  <si>
    <t>/ORGANIZATION/CUR-MEDIA</t>
  </si>
  <si>
    <t>/funding-round/44c051259958d5dfb0967dbf06469921</t>
  </si>
  <si>
    <t>/organization/cur-media</t>
  </si>
  <si>
    <t>/funding-round/9220f5b1bdb8cb30cc67ff680ae5405e</t>
  </si>
  <si>
    <t>/ORGANIZATION/CURA-HEALTHCARE</t>
  </si>
  <si>
    <t>/funding-round/9541dbe3d0c92742116ed2873e904353</t>
  </si>
  <si>
    <t>/organization/cura-healthcare</t>
  </si>
  <si>
    <t>/funding-round/fc80e3aa5f32fe007fd35f570b0887ed</t>
  </si>
  <si>
    <t>/ORGANIZATION/CURACAO</t>
  </si>
  <si>
    <t>/funding-round/5ad6edd298035d73dc7fd5c781f219ea</t>
  </si>
  <si>
    <t>/organization/curagami</t>
  </si>
  <si>
    <t>/funding-round/903c8ec773b47931b31cb630ee36c047</t>
  </si>
  <si>
    <t>/ORGANIZATION/CURAICTY</t>
  </si>
  <si>
    <t>/funding-round/13b6b346e515c8a7a480c50d45a0c149</t>
  </si>
  <si>
    <t>/organization/curaicty</t>
  </si>
  <si>
    <t>/funding-round/6744827725c69cfe5d80dc755d799e35</t>
  </si>
  <si>
    <t>/ORGANIZATION/CURALATE</t>
  </si>
  <si>
    <t>/funding-round/66a2b673576e5d17b8dde11189496dab</t>
  </si>
  <si>
    <t>/organization/curalate</t>
  </si>
  <si>
    <t>/funding-round/d47afc85cb19a24c6333c5a945d3ec26</t>
  </si>
  <si>
    <t>/funding-round/f61f182cc36a8c40b3d53a4cb7ff5629</t>
  </si>
  <si>
    <t>/organization/curasight</t>
  </si>
  <si>
    <t>/funding-round/680527653eef8f5e8361c2fd607876e1</t>
  </si>
  <si>
    <t>/ORGANIZATION/CURASIGHT</t>
  </si>
  <si>
    <t>/funding-round/c850a7573c3e270d03c98335146f92c4</t>
  </si>
  <si>
    <t>/organization/curatedby</t>
  </si>
  <si>
    <t>/funding-round/8e23d1e1be7f71b46f0d234228b198b9</t>
  </si>
  <si>
    <t>/ORGANIZATION/CURATIO</t>
  </si>
  <si>
    <t>/funding-round/86e572a2f8215c1e296d92d168e284de</t>
  </si>
  <si>
    <t>/organization/curatio-healthcare</t>
  </si>
  <si>
    <t>/funding-round/a4575b018b192739056222b96b5f4b31</t>
  </si>
  <si>
    <t>/ORGANIZATION/CURAXIS-PHARMACEUTICAL</t>
  </si>
  <si>
    <t>/funding-round/01998ea0bd79da61f229bd7b98fc027a</t>
  </si>
  <si>
    <t>/organization/curazy</t>
  </si>
  <si>
    <t>/funding-round/d0880510492c641cbc52dd10d3d7429a</t>
  </si>
  <si>
    <t>/ORGANIZATION/CURB-CALL</t>
  </si>
  <si>
    <t>/funding-round/c928972e10c4fc859d7042642b00f4e6</t>
  </si>
  <si>
    <t>/organization/curb-call</t>
  </si>
  <si>
    <t>/funding-round/f88a885dcc858698e217475042394f59</t>
  </si>
  <si>
    <t>/ORGANIZATION/CURBED</t>
  </si>
  <si>
    <t>/funding-round/0d4cc92822612cf90387c5ddd0e6a887</t>
  </si>
  <si>
    <t>/organization/curbed-com</t>
  </si>
  <si>
    <t>/funding-round/ef73bd9af06a7d211ddbae667c5563f0</t>
  </si>
  <si>
    <t>/ORGANIZATION/CURBSIDE</t>
  </si>
  <si>
    <t>/funding-round/0a8112095f79eb8bd0d62828a170fc01</t>
  </si>
  <si>
    <t>/organization/curbside</t>
  </si>
  <si>
    <t>/funding-round/4cf636ee75d980d2080affb9f4e7c700</t>
  </si>
  <si>
    <t>/funding-round/9bffc3541f8efca22a377225ed41a5ae</t>
  </si>
  <si>
    <t>/organization/curbstand</t>
  </si>
  <si>
    <t>/funding-round/28f2e1aca2189d1eda586b68d5972291</t>
  </si>
  <si>
    <t>/ORGANIZATION/CURBSTAND</t>
  </si>
  <si>
    <t>/funding-round/96026c87445c27917570fc3995a6526f</t>
  </si>
  <si>
    <t>/funding-round/b1329a34aac3008d9bf322fdc8275ef6</t>
  </si>
  <si>
    <t>/ORGANIZATION/CURBSY</t>
  </si>
  <si>
    <t>/funding-round/17a454c4cdab8425e52ac4a15a99f13c</t>
  </si>
  <si>
    <t>/organization/cure-forward</t>
  </si>
  <si>
    <t>/funding-round/7e42c2c2891defadaf13897ba9cb6fce</t>
  </si>
  <si>
    <t>/ORGANIZATION/CURE-FORWARD</t>
  </si>
  <si>
    <t>/funding-round/a4b8b7f775c731ba96051bf5351384ab</t>
  </si>
  <si>
    <t>/organization/cureatr</t>
  </si>
  <si>
    <t>/funding-round/543867af5f88bc6976f9ea4e0eb90c4f</t>
  </si>
  <si>
    <t>/ORGANIZATION/CUREATR</t>
  </si>
  <si>
    <t>/funding-round/6f85e80c79063129009cda1cb3756c74</t>
  </si>
  <si>
    <t>/funding-round/abcb26ae8e2472f2f8c3d7ce625040c2</t>
  </si>
  <si>
    <t>/ORGANIZATION/CUREBIT</t>
  </si>
  <si>
    <t>/funding-round/0743a056281e887c8a085ba1d2918003</t>
  </si>
  <si>
    <t>/organization/curebit</t>
  </si>
  <si>
    <t>/funding-round/cb7f5c0fcafbaa6ff9932f1339cd261d</t>
  </si>
  <si>
    <t>/ORGANIZATION/CUREDIVA</t>
  </si>
  <si>
    <t>/funding-round/d532834f91829e39f74914e1b2c1c962</t>
  </si>
  <si>
    <t>/organization/curedm</t>
  </si>
  <si>
    <t>/funding-round/7a533f0c353ed220af9d912a7038514f</t>
  </si>
  <si>
    <t>/ORGANIZATION/CUREDM</t>
  </si>
  <si>
    <t>/funding-round/de2bbc529001b73dfdcbe5f050979674</t>
  </si>
  <si>
    <t>/organization/cureeo</t>
  </si>
  <si>
    <t>/funding-round/d2845edc19cd7db835ece2c29523920b</t>
  </si>
  <si>
    <t>/ORGANIZATION/CUREFAB</t>
  </si>
  <si>
    <t>/funding-round/2c76d0a0176294128a6e81356936d07d</t>
  </si>
  <si>
    <t>/organization/curejoy</t>
  </si>
  <si>
    <t>/funding-round/c42c5ebeb1357df9401503e7c34208c6</t>
  </si>
  <si>
    <t>/ORGANIZATION/CURELAUNCHER</t>
  </si>
  <si>
    <t>/funding-round/6834b0b296a238e26304ae6e6b220ef8</t>
  </si>
  <si>
    <t>/organization/curelauncher</t>
  </si>
  <si>
    <t>/funding-round/98f5775a9fea690fed78ea21d7ec0cf3</t>
  </si>
  <si>
    <t>/funding-round/bbabbc943f3a64ae31a386bad25a3ea2</t>
  </si>
  <si>
    <t>/funding-round/f0ae5cf2c2fecd2cb2bd96a5e131bf84</t>
  </si>
  <si>
    <t>/funding-round/f282e6761effa901bdafdd2b96cdd7d8</t>
  </si>
  <si>
    <t>/organization/curely</t>
  </si>
  <si>
    <t>/funding-round/0809dbcc0fbc69b5830c39f11bab59e4</t>
  </si>
  <si>
    <t>/ORGANIZATION/CUREMARK</t>
  </si>
  <si>
    <t>/funding-round/2cd3bff10118a4bc8062dfc63ce81a26</t>
  </si>
  <si>
    <t>/organization/curemark</t>
  </si>
  <si>
    <t>/funding-round/3f11071f44e135129636865982ce1f8c</t>
  </si>
  <si>
    <t>/funding-round/65a23bf39f165921384eef9e26bf54c4</t>
  </si>
  <si>
    <t>/funding-round/7804b161af78d83714a60131d6ca0f4f</t>
  </si>
  <si>
    <t>/funding-round/8b67be29c856442a4449f840acbe58cc</t>
  </si>
  <si>
    <t>/funding-round/ba3960b25b24719ae0b8a89901855df3</t>
  </si>
  <si>
    <t>/funding-round/fdfbfc88b32ad9d6ef22a857ccacf2a3</t>
  </si>
  <si>
    <t>/organization/curenci</t>
  </si>
  <si>
    <t>/funding-round/0b8d1ee1c2842a50c21d5bfeddf20140</t>
  </si>
  <si>
    <t>/ORGANIZATION/CURESEQ</t>
  </si>
  <si>
    <t>/funding-round/e0796ac88594d0d88bf287c7a8eadc6e</t>
  </si>
  <si>
    <t>/organization/curesquare</t>
  </si>
  <si>
    <t>/funding-round/d779fa798a14df83efdceae79d0f46bc</t>
  </si>
  <si>
    <t>/ORGANIZATION/CURETECH</t>
  </si>
  <si>
    <t>/funding-round/9f24e3a4164caa96cea742c86fbd7932</t>
  </si>
  <si>
    <t>/organization/curetis</t>
  </si>
  <si>
    <t>/funding-round/822977bdb60502995e870cae4e6969c6</t>
  </si>
  <si>
    <t>/ORGANIZATION/CURETIS</t>
  </si>
  <si>
    <t>/funding-round/bc5c60422a6ae70e9cb1a9efdca22d1e</t>
  </si>
  <si>
    <t>31-05-2010</t>
  </si>
  <si>
    <t>/funding-round/ce2f33964e0e8ff86ef640a7263e5517</t>
  </si>
  <si>
    <t>/funding-round/d0b0c835083a4c53f0cfeff62928d7e0</t>
  </si>
  <si>
    <t>/funding-round/f7bc4d602cac8d1272cde13c40ce2c49</t>
  </si>
  <si>
    <t>/ORGANIZATION/CUREVAC</t>
  </si>
  <si>
    <t>/funding-round/5af73e0cbf1edf4ae1f9300c29e6f5e8</t>
  </si>
  <si>
    <t>/organization/curevac</t>
  </si>
  <si>
    <t>/funding-round/7b2ec32cedcafe5a046d0d6043ff6024</t>
  </si>
  <si>
    <t>/funding-round/89daa93405adf1677adbe6bb5abe07ab</t>
  </si>
  <si>
    <t>/funding-round/b223201cf5bbac5d9d0f9ed95ac9e134</t>
  </si>
  <si>
    <t>18-01-2006</t>
  </si>
  <si>
    <t>/funding-round/b3bda6ce26515ad5c355ec9654256e22</t>
  </si>
  <si>
    <t>/organization/curex-co</t>
  </si>
  <si>
    <t>/funding-round/84fa7a058b21f3f015691b558990e0d7</t>
  </si>
  <si>
    <t>/ORGANIZATION/CUREXO-TECHNOLOGY</t>
  </si>
  <si>
    <t>/funding-round/5bfbb89552d1b6596273037aa14c4664</t>
  </si>
  <si>
    <t>/organization/curio</t>
  </si>
  <si>
    <t>/funding-round/e4bd2d044b6150ad30c8b8d894eaee1d</t>
  </si>
  <si>
    <t>/ORGANIZATION/CURIOOS</t>
  </si>
  <si>
    <t>/funding-round/35d2b80905d6067309d2d951106e7821</t>
  </si>
  <si>
    <t>/organization/curioos</t>
  </si>
  <si>
    <t>/funding-round/b2fef2e6db72c61ef845865012b33578</t>
  </si>
  <si>
    <t>/ORGANIZATION/CURIOSIDY</t>
  </si>
  <si>
    <t>/funding-round/c1422737cf7f5676b801ced06f9a3f64</t>
  </si>
  <si>
    <t>/organization/curiosity</t>
  </si>
  <si>
    <t>/funding-round/395718f1ace2ed383d2998ec882875e2</t>
  </si>
  <si>
    <t>/ORGANIZATION/CURIOSITYVILLE</t>
  </si>
  <si>
    <t>/funding-round/3ec96bd34c0124ab263cd591f1008aef</t>
  </si>
  <si>
    <t>/organization/curiosityville</t>
  </si>
  <si>
    <t>/funding-round/cb309939d8485c04fb592ec69e546270</t>
  </si>
  <si>
    <t>/ORGANIZATION/CURIOUS-COM</t>
  </si>
  <si>
    <t>/funding-round/95737c6d393affa7077a8cec73fc5d19</t>
  </si>
  <si>
    <t>/organization/curious-com</t>
  </si>
  <si>
    <t>/funding-round/98da4f6b949e51ae0ed3dfe5921d44f6</t>
  </si>
  <si>
    <t>/ORGANIZATION/CURIOUS-HAT</t>
  </si>
  <si>
    <t>/funding-round/8aa58ba650aaaa48c3b22ee311d3b07f</t>
  </si>
  <si>
    <t>/organization/curious-sense</t>
  </si>
  <si>
    <t>/funding-round/f838b5cadc4033b15baf31594233510b</t>
  </si>
  <si>
    <t>/ORGANIZATION/CURIOUSLY</t>
  </si>
  <si>
    <t>/funding-round/5b195568005f3ff5d506056c65f77fd2</t>
  </si>
  <si>
    <t>/organization/curis</t>
  </si>
  <si>
    <t>/funding-round/c778bc8e248d6cee46a60ff59ec323b7</t>
  </si>
  <si>
    <t>/ORGANIZATION/CURIS</t>
  </si>
  <si>
    <t>/funding-round/ec761b3dbef7f02d2890d0179758bb00</t>
  </si>
  <si>
    <t>/funding-round/f54ecddd6c6af91c648e4123bd7f6c90</t>
  </si>
  <si>
    <t>/funding-round/f856ce3e72859f525956282a985c496c</t>
  </si>
  <si>
    <t>/organization/curiyo</t>
  </si>
  <si>
    <t>/funding-round/00357763a751bd29c1cc408306d38a56</t>
  </si>
  <si>
    <t>/ORGANIZATION/CURIYO</t>
  </si>
  <si>
    <t>/funding-round/271cfba185d8dd6f1b2be2e5f49ea004</t>
  </si>
  <si>
    <t>/organization/curl</t>
  </si>
  <si>
    <t>/funding-round/b8fac2ca40b08903c88d8c22ff5de9ab</t>
  </si>
  <si>
    <t>17-12-2002</t>
  </si>
  <si>
    <t>/ORGANIZATION/CURL-STONE-ENTERTAINMENT</t>
  </si>
  <si>
    <t>/funding-round/8a6f25144fd33974e97df72ac90049c7</t>
  </si>
  <si>
    <t>/organization/curofy</t>
  </si>
  <si>
    <t>/funding-round/8b3d6254ffe9dc14f7c16432e32d9d50</t>
  </si>
  <si>
    <t>/ORGANIZATION/CUROVERSE</t>
  </si>
  <si>
    <t>/funding-round/5dea56c1d767ed0fd51b082082df0c9d</t>
  </si>
  <si>
    <t>/organization/currencybird</t>
  </si>
  <si>
    <t>/funding-round/b7f88baf1cf2626f0821f30edf490d98</t>
  </si>
  <si>
    <t>/ORGANIZATION/CURRENCYFAIR</t>
  </si>
  <si>
    <t>/funding-round/134de7e58d0d2926aa37d48cb46e0379</t>
  </si>
  <si>
    <t>/organization/currencyfair</t>
  </si>
  <si>
    <t>/funding-round/1ee9b87a14507710c54296bd887b1c2c</t>
  </si>
  <si>
    <t>/funding-round/633ce6180575bc1ed442891051040b54</t>
  </si>
  <si>
    <t>/funding-round/6ade604dad2872cc97a7b394756f073b</t>
  </si>
  <si>
    <t>/funding-round/b6a5d98eab0f8b5aa8e1cc3a92ce5657</t>
  </si>
  <si>
    <t>/funding-round/bc53845e4f99a49fa102df4203e83ad7</t>
  </si>
  <si>
    <t>/funding-round/d16484c9d9c9c37e214ded666a497965</t>
  </si>
  <si>
    <t>/funding-round/d9d71929b732fd376d62add864600727</t>
  </si>
  <si>
    <t>/ORGANIZATION/CURRENCYSPOT</t>
  </si>
  <si>
    <t>/funding-round/0f74eb3c295ff66b0ae7456f9c4d73b9</t>
  </si>
  <si>
    <t>/organization/currencytransfer</t>
  </si>
  <si>
    <t>/funding-round/dab649ab3fc2913f721f3866a8ee0717</t>
  </si>
  <si>
    <t>/ORGANIZATION/CURRENSEE</t>
  </si>
  <si>
    <t>/funding-round/24d755fa4e3e2f753ab05c525cb04279</t>
  </si>
  <si>
    <t>/organization/currensee</t>
  </si>
  <si>
    <t>/funding-round/3d61cb24ad699896e996c6ba901c5ec5</t>
  </si>
  <si>
    <t>/funding-round/96ef3ef82bcd6a6b3abb0db2f8b66dcb</t>
  </si>
  <si>
    <t>/funding-round/cac62970546652076a5078d3a934801d</t>
  </si>
  <si>
    <t>/ORGANIZATION/CURRENT</t>
  </si>
  <si>
    <t>/funding-round/3b8c754345ea20ee9f782382c81caffc</t>
  </si>
  <si>
    <t>/organization/current-communications-group</t>
  </si>
  <si>
    <t>/funding-round/75dd552737168dfa61e7fcf5f9318739</t>
  </si>
  <si>
    <t>/ORGANIZATION/CURRENT-MOTOR-COMPANY</t>
  </si>
  <si>
    <t>/funding-round/023b8f68f5fd3b1f7f688f91de8d9b15</t>
  </si>
  <si>
    <t>/organization/current-motor-company</t>
  </si>
  <si>
    <t>/funding-round/ce572ec8f632d8d8e9b7a4cab3e30237</t>
  </si>
  <si>
    <t>/ORGANIZATION/CURRENTLY</t>
  </si>
  <si>
    <t>/funding-round/5b2be84cf4e179111905b6a9ea4f4dac</t>
  </si>
  <si>
    <t>/organization/currenttv</t>
  </si>
  <si>
    <t>/funding-round/60ba404c9b440a715ae81a1827d91c64</t>
  </si>
  <si>
    <t>/ORGANIZATION/CURRICULET</t>
  </si>
  <si>
    <t>/funding-round/03068f376d2a9432ff207091318a8ec7</t>
  </si>
  <si>
    <t>/organization/curried-away-catering</t>
  </si>
  <si>
    <t>/funding-round/6b926642b7c9ac59135cceeb6868cf7a</t>
  </si>
  <si>
    <t>/ORGANIZATION/CURSA-ME</t>
  </si>
  <si>
    <t>/funding-round/257095e53fdeed13f7847f131b6c3608</t>
  </si>
  <si>
    <t>/organization/cursa-me</t>
  </si>
  <si>
    <t>/funding-round/99ae1d10858dd4ce2bd26c930a3b99fd</t>
  </si>
  <si>
    <t>/funding-round/b15ecf879d26e0daa3e933cd58a99634</t>
  </si>
  <si>
    <t>/organization/curse</t>
  </si>
  <si>
    <t>/funding-round/15a8350da9853c78743be0f89e48d095</t>
  </si>
  <si>
    <t>/ORGANIZATION/CURSE</t>
  </si>
  <si>
    <t>/funding-round/1be27363441cd3a8a56cb9b0e7a6c1b7</t>
  </si>
  <si>
    <t>/funding-round/52aafa7578a01e4215b036700c81d3bc</t>
  </si>
  <si>
    <t>/funding-round/64e58eb6a5d32a2d3a05635f2208e9d5</t>
  </si>
  <si>
    <t>/funding-round/cddd5b69cd42bf7087da1656baa61548</t>
  </si>
  <si>
    <t>/ORGANIZATION/CURSIVE-LABS</t>
  </si>
  <si>
    <t>/funding-round/360a8039fdc0ffd87d4c4d34cce0647c</t>
  </si>
  <si>
    <t>/organization/cursogram</t>
  </si>
  <si>
    <t>/funding-round/4aaf2b4515ce5f6167c948ad1b988a88</t>
  </si>
  <si>
    <t>/ORGANIZATION/CURSOGRAM</t>
  </si>
  <si>
    <t>/funding-round/a7877ac15f7586603aee725d94fe6aa3</t>
  </si>
  <si>
    <t>/organization/cursostotales-com</t>
  </si>
  <si>
    <t>/funding-round/3a544270dfc39f4bfa2cf59c8b582203</t>
  </si>
  <si>
    <t>/ORGANIZATION/CURSOSTOTALES-COM</t>
  </si>
  <si>
    <t>/funding-round/6c30515028a36b28aa90ecf466cf08ec</t>
  </si>
  <si>
    <t>/organization/curtco-media-group</t>
  </si>
  <si>
    <t>/funding-round/80b0bf675ff33360862ae107182c7d90</t>
  </si>
  <si>
    <t>/ORGANIZATION/CURTIS-BERRYMAN-SON-CREMATION</t>
  </si>
  <si>
    <t>/funding-round/e3628a3267b7048a0a3a41364eba5fe5</t>
  </si>
  <si>
    <t>/organization/curtran</t>
  </si>
  <si>
    <t>/funding-round/ba1758f8e0bf3da984cb55308d3f15a5</t>
  </si>
  <si>
    <t>/ORGANIZATION/CURTUME-ER</t>
  </si>
  <si>
    <t>/funding-round/180c9ab38e64d3abd4bfadd291519475</t>
  </si>
  <si>
    <t>/organization/curvature</t>
  </si>
  <si>
    <t>/funding-round/559d5dfb83253e44fb136d1665b69cb9</t>
  </si>
  <si>
    <t>/ORGANIZATION/CURVATURE</t>
  </si>
  <si>
    <t>/funding-round/c5056e7e53592c017cb2da5c6116c7cd</t>
  </si>
  <si>
    <t>/organization/curve</t>
  </si>
  <si>
    <t>/funding-round/7e117813c3710c46dbd9cadc430debc7</t>
  </si>
  <si>
    <t>/ORGANIZATION/CURVERIDER</t>
  </si>
  <si>
    <t>/funding-round/6c230148916cfcad2a8b0ce45a1161c0</t>
  </si>
  <si>
    <t>/organization/curves</t>
  </si>
  <si>
    <t>/funding-round/79a6f649fc5eb2f77a480b0baedd7731</t>
  </si>
  <si>
    <t>/ORGANIZATION/CURVO</t>
  </si>
  <si>
    <t>/funding-round/f87a7da62b13d56df876ef13d03ea00f</t>
  </si>
  <si>
    <t>/organization/custex</t>
  </si>
  <si>
    <t>/funding-round/98a78d806cf4e5ff17b07e1987f4af52</t>
  </si>
  <si>
    <t>/ORGANIZATION/CUSTEX</t>
  </si>
  <si>
    <t>/funding-round/e269b04a86a34477410d2ae5cc81334d</t>
  </si>
  <si>
    <t>/organization/custom-control-concepts</t>
  </si>
  <si>
    <t>/funding-round/38ac6bc118d935ed054ed5f47deb6139</t>
  </si>
  <si>
    <t>/ORGANIZATION/CUSTOM-COUP</t>
  </si>
  <si>
    <t>/funding-round/2086f4e267a0f9e867724fbe7ce7d418</t>
  </si>
  <si>
    <t>/organization/customapp</t>
  </si>
  <si>
    <t>/funding-round/df0f77ca4c944e98038ee149e0db83bd</t>
  </si>
  <si>
    <t>/ORGANIZATION/CUSTOMAPP</t>
  </si>
  <si>
    <t>/funding-round/e38cdb7c4fddc63b549f29fef0b6ac7d</t>
  </si>
  <si>
    <t>/organization/customcells</t>
  </si>
  <si>
    <t>/funding-round/00c3b63d437c64c28c796f37d9ef3988</t>
  </si>
  <si>
    <t>/ORGANIZATION/CUSTOMER-ALLIANCE</t>
  </si>
  <si>
    <t>/funding-round/1155df590d6508ae805570f7a77f9872</t>
  </si>
  <si>
    <t>/organization/customer-alliance</t>
  </si>
  <si>
    <t>/funding-round/6a178b4fa3df8370da4011ab7f6e174e</t>
  </si>
  <si>
    <t>/funding-round/7f9f3324cbd80881167f3b49bd95e0b6</t>
  </si>
  <si>
    <t>/funding-round/caf7e34cb8f4c6c3f92e8b8d47526f31</t>
  </si>
  <si>
    <t>/funding-round/fe034f88cb7693346f50a8ed9b9bfcfa</t>
  </si>
  <si>
    <t>/organization/customer-clever</t>
  </si>
  <si>
    <t>/funding-round/b805df25390f7da294a03ec41663eb9b</t>
  </si>
  <si>
    <t>/ORGANIZATION/CUSTOMER-IO</t>
  </si>
  <si>
    <t>/funding-round/266201407048cae8658ad5fccddf4c07</t>
  </si>
  <si>
    <t>/organization/customer-io</t>
  </si>
  <si>
    <t>/funding-round/4c8b4267f0acb325d1c22ee678adcc1f</t>
  </si>
  <si>
    <t>/funding-round/891fc9189537242f41bbea2a0d4f56b3</t>
  </si>
  <si>
    <t>/funding-round/c5065796fe4358666e700d3350c72c9b</t>
  </si>
  <si>
    <t>/ORGANIZATION/CUSTOMER-LABS</t>
  </si>
  <si>
    <t>/funding-round/c1281c0583db5a4945c68f080155c249</t>
  </si>
  <si>
    <t>/organization/customer360</t>
  </si>
  <si>
    <t>/funding-round/63c42641d5658a0ff1fdac2a5572071a</t>
  </si>
  <si>
    <t>/ORGANIZATION/CUSTOMER360</t>
  </si>
  <si>
    <t>/funding-round/e704adc3476fc8548479aeba9c77c944</t>
  </si>
  <si>
    <t>/organization/customeradvocacy-com</t>
  </si>
  <si>
    <t>/funding-round/f99a99f3b78150e16520ce3cda9e9c29</t>
  </si>
  <si>
    <t>/ORGANIZATION/CUSTOMERMATRIX</t>
  </si>
  <si>
    <t>/funding-round/71cdd57367b6abe4c525dbe298b5ac3d</t>
  </si>
  <si>
    <t>/organization/customermatrix</t>
  </si>
  <si>
    <t>/funding-round/bceca351ef65065578e2fafa0fa77243</t>
  </si>
  <si>
    <t>/ORGANIZATION/CUSTOMERSHQ</t>
  </si>
  <si>
    <t>/funding-round/0a3b58218b1cea2cf0572241f9dc74ac</t>
  </si>
  <si>
    <t>/organization/customershq</t>
  </si>
  <si>
    <t>/funding-round/72fe5b0505a8009b54c7ffdd0a66d33c</t>
  </si>
  <si>
    <t>/ORGANIZATION/CUSTOMERXPS-SOFTWARE</t>
  </si>
  <si>
    <t>/funding-round/06d100629e53df4885af58c2f1cd5712</t>
  </si>
  <si>
    <t>/organization/customerxps-software</t>
  </si>
  <si>
    <t>/funding-round/df3123a7ac2626eb9a9898922f7e5742</t>
  </si>
  <si>
    <t>/ORGANIZATION/CUSTOMFURNISH-COM</t>
  </si>
  <si>
    <t>/funding-round/75576b21c776eebed69a8ef64aefe7bc</t>
  </si>
  <si>
    <t>/organization/customink</t>
  </si>
  <si>
    <t>/funding-round/1dbb7ba95bbb18930b00ba4a48b415be</t>
  </si>
  <si>
    <t>/ORGANIZATION/CUSTOMINK</t>
  </si>
  <si>
    <t>/funding-round/5bffa250e819da72489120058dfe55fb</t>
  </si>
  <si>
    <t>/funding-round/79d90d5472168d8417d47ed469cae95c</t>
  </si>
  <si>
    <t>/ORGANIZATION/CUSTOMIZED-BARTENDING-SOLUTIONS</t>
  </si>
  <si>
    <t>/funding-round/217c21cd2e497b6fc95cce450e7977d1</t>
  </si>
  <si>
    <t>/organization/customizer-storage-solutions-llc</t>
  </si>
  <si>
    <t>/funding-round/28bb1fdf87ce09106a235290d1610df9</t>
  </si>
  <si>
    <t>/ORGANIZATION/CUSTOMMADE-VENTURES</t>
  </si>
  <si>
    <t>/funding-round/0dea6af3b1e6cf627b25e0baaec69199</t>
  </si>
  <si>
    <t>/organization/custommade-ventures</t>
  </si>
  <si>
    <t>/funding-round/55cd367389727f53b33f98ae919045be</t>
  </si>
  <si>
    <t>/funding-round/74ad541e5a83a8ccb16b6664d414e3bb</t>
  </si>
  <si>
    <t>/funding-round/b45bdc70a670d2028f902b38eb1537ea</t>
  </si>
  <si>
    <t>/funding-round/ef6ba6b2cb5b16483f08c9945d92b230</t>
  </si>
  <si>
    <t>/organization/customvine</t>
  </si>
  <si>
    <t>/funding-round/c5f79b13c6a5088409e5b9fd8217099e</t>
  </si>
  <si>
    <t>/ORGANIZATION/CUSTOPHARM</t>
  </si>
  <si>
    <t>/funding-round/b627edb275273327f2b781a4af967e8c</t>
  </si>
  <si>
    <t>/organization/custora</t>
  </si>
  <si>
    <t>/funding-round/0193f755c79fd21de2fa8f84db81d28a</t>
  </si>
  <si>
    <t>/ORGANIZATION/CUSTORA</t>
  </si>
  <si>
    <t>/funding-round/2b718c715e0a0db33242f21c57bb7259</t>
  </si>
  <si>
    <t>/funding-round/e3d09fd1c4e80cc28458c4e970c44250</t>
  </si>
  <si>
    <t>/ORGANIZATION/CUT-A-LONG-STORY</t>
  </si>
  <si>
    <t>/funding-round/2a2d7ae360c8b01405ea7d7d98983133</t>
  </si>
  <si>
    <t>/organization/cutanea-life-sciences</t>
  </si>
  <si>
    <t>/funding-round/ef867b920a7f56c9f56cbc9b066c64d7</t>
  </si>
  <si>
    <t>/ORGANIZATION/CUTE-ATTACK</t>
  </si>
  <si>
    <t>/funding-round/054505b8525803aed4c40ac24f623b76</t>
  </si>
  <si>
    <t>/organization/cutefund</t>
  </si>
  <si>
    <t>/funding-round/3407bba0147fab498ef55652406085d4</t>
  </si>
  <si>
    <t>/ORGANIZATION/CUTETOWN</t>
  </si>
  <si>
    <t>/funding-round/343d8b36ec814033d1ed67e49cd17bcd</t>
  </si>
  <si>
    <t>/organization/cutispharma</t>
  </si>
  <si>
    <t>/funding-round/4bd03d176e54a9cbe10db37e74a3d72a</t>
  </si>
  <si>
    <t>/ORGANIZATION/CUTISPHARMA</t>
  </si>
  <si>
    <t>/funding-round/be989bbc94e69e6341f09a20359dc6ab</t>
  </si>
  <si>
    <t>/organization/cuttime-fm</t>
  </si>
  <si>
    <t>/funding-round/091fbfe4bf56cad006cd401d564a9ab1</t>
  </si>
  <si>
    <t>/ORGANIZATION/CUTTING-EDGE-WHEELS</t>
  </si>
  <si>
    <t>/funding-round/13bdd87df564650dd31ed23693554740</t>
  </si>
  <si>
    <t>/organization/cutting-edge-wheels</t>
  </si>
  <si>
    <t>/funding-round/68d974d4ad8e6d7caeaec1155657e72a</t>
  </si>
  <si>
    <t>/ORGANIZATION/CUTURIA</t>
  </si>
  <si>
    <t>/funding-round/06fe1f0023686b768249aae4d15dabb4</t>
  </si>
  <si>
    <t>/organization/cutwater-asset-management</t>
  </si>
  <si>
    <t>/funding-round/0e158b9f8bf1b7d4976f6f9e60125860</t>
  </si>
  <si>
    <t>/ORGANIZATION/CUURIO</t>
  </si>
  <si>
    <t>/funding-round/8819e416ee32a71bb3d27f68c2f465fd</t>
  </si>
  <si>
    <t>/organization/cuutio-software</t>
  </si>
  <si>
    <t>/funding-round/8d6527c0ee45477f001dda6aded55697</t>
  </si>
  <si>
    <t>/ORGANIZATION/CUVEPIA</t>
  </si>
  <si>
    <t>/funding-round/f65ba449975f4dab099a76820c92e5f4</t>
  </si>
  <si>
    <t>/organization/cuvva</t>
  </si>
  <si>
    <t>/funding-round/7f2e036dd6d94989059508ad0f738a86</t>
  </si>
  <si>
    <t>/ORGANIZATION/CUYANA</t>
  </si>
  <si>
    <t>/funding-round/5cc74de34420a8e332ca9a0d798385d8</t>
  </si>
  <si>
    <t>/organization/cuztomise</t>
  </si>
  <si>
    <t>/funding-round/1467dd0521b32587ad09f79b87107d79</t>
  </si>
  <si>
    <t>/ORGANIZATION/CV-INGENUITY</t>
  </si>
  <si>
    <t>/funding-round/0b812cfbf46549ba97d902068f599ccf</t>
  </si>
  <si>
    <t>/organization/cv-ingenuity</t>
  </si>
  <si>
    <t>/funding-round/5b5a03927a4a05ec302450c1fcb455ae</t>
  </si>
  <si>
    <t>/funding-round/5e9f1d9964b24b3e5b5f4442a144155d</t>
  </si>
  <si>
    <t>/funding-round/90d4b1cacd1c113140dbacabf37669a3</t>
  </si>
  <si>
    <t>/ORGANIZATION/CV-ONLINE</t>
  </si>
  <si>
    <t>/funding-round/6f12604cfdb0001b9025c941b6c18e42</t>
  </si>
  <si>
    <t>/organization/cv-properties</t>
  </si>
  <si>
    <t>/funding-round/716a3c4b7232c873b3448e15f4955062</t>
  </si>
  <si>
    <t>/ORGANIZATION/CV-SIGHT</t>
  </si>
  <si>
    <t>/funding-round/78e1acad1b8285f7495a2dd5e677aad2</t>
  </si>
  <si>
    <t>/organization/cvac-systems-inc</t>
  </si>
  <si>
    <t>/funding-round/eca8d56b5f739b654fae10fd58b06b5e</t>
  </si>
  <si>
    <t>/ORGANIZATION/CVALUE</t>
  </si>
  <si>
    <t>/funding-round/d3b53df7d09528baf7ec9c934fe5cf31</t>
  </si>
  <si>
    <t>/organization/cvcertify</t>
  </si>
  <si>
    <t>/funding-round/222318ed7971025325c7734a7409a757</t>
  </si>
  <si>
    <t>/ORGANIZATION/CVCERTIFY</t>
  </si>
  <si>
    <t>/funding-round/e15ba5066c6d650f7997563a29b2cf57</t>
  </si>
  <si>
    <t>/organization/cve-group</t>
  </si>
  <si>
    <t>/funding-round/e82d0fada182df50aecd0ca94faccd61</t>
  </si>
  <si>
    <t>/ORGANIZATION/CVENT</t>
  </si>
  <si>
    <t>/funding-round/6674fa59bfe5f7455c6a62781392f538</t>
  </si>
  <si>
    <t>/organization/cvent</t>
  </si>
  <si>
    <t>/funding-round/76036a2d6a412903b41b85e6e93365a9</t>
  </si>
  <si>
    <t>/funding-round/9e6bb8fb95472ec6ab457c5becef1687</t>
  </si>
  <si>
    <t>/organization/cvergenx</t>
  </si>
  <si>
    <t>/funding-round/7d571b8ba15087dfe99c13b538e6fa30</t>
  </si>
  <si>
    <t>/ORGANIZATION/CVGRAM-ME</t>
  </si>
  <si>
    <t>/funding-round/6d487e422b342baff1edd13f341ab7dd</t>
  </si>
  <si>
    <t>/organization/cvgram-me</t>
  </si>
  <si>
    <t>/funding-round/f9e9fd6157c78e7e96a285c612a7d598</t>
  </si>
  <si>
    <t>/ORGANIZATION/CVN-NETWORKS</t>
  </si>
  <si>
    <t>/funding-round/0681ab17b2fab9923964b6f5bcebf078</t>
  </si>
  <si>
    <t>/organization/cvrx</t>
  </si>
  <si>
    <t>/funding-round/0ec60d20dd239372f067ac9155b7e7f0</t>
  </si>
  <si>
    <t>/ORGANIZATION/CVRX</t>
  </si>
  <si>
    <t>/funding-round/286ce51a8660ebf307a4744cf18eadc9</t>
  </si>
  <si>
    <t>/funding-round/4045e26b82d70aa1e48cfc1b8d2a64ca</t>
  </si>
  <si>
    <t>/funding-round/c774d5cd882c9392a4c9f04f130c126b</t>
  </si>
  <si>
    <t>/funding-round/ceb1d85640803cb8f1973e60f3b1a6d9</t>
  </si>
  <si>
    <t>/ORGANIZATION/CVTECH-GROUP</t>
  </si>
  <si>
    <t>/funding-round/20948d6c164ddae47a0101866205fcfa</t>
  </si>
  <si>
    <t>/organization/cwavesoft</t>
  </si>
  <si>
    <t>/funding-round/19aea1030eb3075e5769107d7fc40c83</t>
  </si>
  <si>
    <t>/ORGANIZATION/CWB-TECH-LIMITED</t>
  </si>
  <si>
    <t>/funding-round/de1d2aa84b524528aaa4d644ff78a1b1</t>
  </si>
  <si>
    <t>/organization/cwr-mobility</t>
  </si>
  <si>
    <t>/funding-round/2d43b1cebc990decb652ece69c406f11</t>
  </si>
  <si>
    <t>/ORGANIZATION/CWR-MOBILITY</t>
  </si>
  <si>
    <t>/funding-round/bfb1be84dcd1d07a68e9f4234da461d7</t>
  </si>
  <si>
    <t>/organization/cwyze</t>
  </si>
  <si>
    <t>/funding-round/4a1401e2643b5674d6e7560e5bca5970</t>
  </si>
  <si>
    <t>/ORGANIZATION/CX</t>
  </si>
  <si>
    <t>/funding-round/07263ea6b6b0d92282c327bb7f150a04</t>
  </si>
  <si>
    <t>/organization/cx</t>
  </si>
  <si>
    <t>/funding-round/3a79c15afa8832c2f3ae21cf0c256fa7</t>
  </si>
  <si>
    <t>/funding-round/8a8f5259f974def68eae474ef05a2138</t>
  </si>
  <si>
    <t>/organization/cx-ray</t>
  </si>
  <si>
    <t>/funding-round/9c2ff9414abe0d5f46a9445d28d36ce1</t>
  </si>
  <si>
    <t>/ORGANIZATION/CXO-SYSTEMS</t>
  </si>
  <si>
    <t>/funding-round/8f2b787e73a0ff2c11ac34495582911d</t>
  </si>
  <si>
    <t>/organization/cxoware</t>
  </si>
  <si>
    <t>/funding-round/52257b1e628afb1c78da94d7eb7f58d4</t>
  </si>
  <si>
    <t>/ORGANIZATION/CXR-BIOSCIENCES</t>
  </si>
  <si>
    <t>/funding-round/23921830fc52be1af960258d08017ab0</t>
  </si>
  <si>
    <t>/organization/cya-technologies</t>
  </si>
  <si>
    <t>/funding-round/ba0c779b7a9097bd64a465f5b981a68a</t>
  </si>
  <si>
    <t>/ORGANIZATION/CYACTIVE</t>
  </si>
  <si>
    <t>/funding-round/997c87a2e1a4825d046fe682e6af1be1</t>
  </si>
  <si>
    <t>/organization/cyalume-technologies</t>
  </si>
  <si>
    <t>/funding-round/b9c6cfdf0b7585b077000f5927ea74f8</t>
  </si>
  <si>
    <t>/ORGANIZATION/CYALUME-TECHNOLOGIES</t>
  </si>
  <si>
    <t>/funding-round/edeffe4df9a4ed5aae0c594e3504dba0</t>
  </si>
  <si>
    <t>/organization/cyan</t>
  </si>
  <si>
    <t>/funding-round/040e2f3e9436922b90b7331d96d06c5e</t>
  </si>
  <si>
    <t>/ORGANIZATION/CYAN</t>
  </si>
  <si>
    <t>/funding-round/17947efa16a9012167451b76276bcfd1</t>
  </si>
  <si>
    <t>/funding-round/3506c8ee45250e416406b8e787957552</t>
  </si>
  <si>
    <t>/funding-round/414a6083c8e37d03bccb1021deda1aa0</t>
  </si>
  <si>
    <t>/funding-round/6fcca80ad34bb2dff7996d2519b5bf18</t>
  </si>
  <si>
    <t>/funding-round/bc3ce9d6435fa9037fec40eba3a1da53</t>
  </si>
  <si>
    <t>/funding-round/beac4e2f11067f07c6082d167f0bfc95</t>
  </si>
  <si>
    <t>/ORGANIZATION/CYANOGEN</t>
  </si>
  <si>
    <t>/funding-round/06699835396d5d475635de3ddf1152c2</t>
  </si>
  <si>
    <t>/organization/cyanogen</t>
  </si>
  <si>
    <t>/funding-round/335ba3ffe155c9f605f86d6602c8463e</t>
  </si>
  <si>
    <t>/funding-round/fd0254e4720828d92ace5b869fe0bf20</t>
  </si>
  <si>
    <t>/organization/cyanto</t>
  </si>
  <si>
    <t>/funding-round/ae5790959a650470e9c7ee890831b5f3</t>
  </si>
  <si>
    <t>/ORGANIZATION/CYBELANGEL</t>
  </si>
  <si>
    <t>/funding-round/4a9ef5f96c1ea83586f0993d94c839a9</t>
  </si>
  <si>
    <t>/organization/cyber-adapt</t>
  </si>
  <si>
    <t>/funding-round/5e5f53f9f0284cb8599ab785edd55876</t>
  </si>
  <si>
    <t>/ORGANIZATION/CYBER-ARK-SOFTWARE</t>
  </si>
  <si>
    <t>/funding-round/57dfa7cf8f4e322ef6dbfc8363b8f851</t>
  </si>
  <si>
    <t>/organization/cyber-ark-software</t>
  </si>
  <si>
    <t>/funding-round/958903085a688645ea36f9a2d73a2306</t>
  </si>
  <si>
    <t>27-08-2006</t>
  </si>
  <si>
    <t>/ORGANIZATION/CYBER-GIFTS</t>
  </si>
  <si>
    <t>/funding-round/6dd2e0b68f67d121c98e97ab9ffc067f</t>
  </si>
  <si>
    <t>/organization/cyber-holdings-inc</t>
  </si>
  <si>
    <t>/funding-round/4f3f39e9422c2d631b0399a1c2bd65f3</t>
  </si>
  <si>
    <t>/ORGANIZATION/CYBER-INTERNS</t>
  </si>
  <si>
    <t>/funding-round/4051172dc09aa8ab1938ec27daa2feec</t>
  </si>
  <si>
    <t>/organization/cyber-kiosk-solutions</t>
  </si>
  <si>
    <t>/funding-round/6b99cc146e872666d5f8a14013b45923</t>
  </si>
  <si>
    <t>/ORGANIZATION/CYBER-RAIN</t>
  </si>
  <si>
    <t>/funding-round/6d257ef0bd3fef3593e26d8ee09c10c5</t>
  </si>
  <si>
    <t>/organization/cyber-rain</t>
  </si>
  <si>
    <t>/funding-round/a102eb164beb9bee9abd7af31732241d</t>
  </si>
  <si>
    <t>/funding-round/caa61564af47a982f715d1b035598269</t>
  </si>
  <si>
    <t>/organization/cyber-reliant-corp</t>
  </si>
  <si>
    <t>/funding-round/79b676f9935c1d67c2b4623ffa3996a2</t>
  </si>
  <si>
    <t>/ORGANIZATION/CYBER-RELIANT-CORP</t>
  </si>
  <si>
    <t>/funding-round/d2dfadaffd4cc1a54a6a446cfa56b840</t>
  </si>
  <si>
    <t>/organization/cyber-solutions-international</t>
  </si>
  <si>
    <t>/funding-round/9365f0ba5e7b1c408da5cb5f60cc46e6</t>
  </si>
  <si>
    <t>/ORGANIZATION/CYBERA</t>
  </si>
  <si>
    <t>/funding-round/4a7959ba7895a5ade4eab403b94db7cb</t>
  </si>
  <si>
    <t>/organization/cybera</t>
  </si>
  <si>
    <t>/funding-round/5b330280e6537bc7d07aed68ae23e4b2</t>
  </si>
  <si>
    <t>/funding-round/c4f4b4e1ca66df8b2e95d88310d046d8</t>
  </si>
  <si>
    <t>/funding-round/ef4168b0360d0dea38103c16a4f7d4dd</t>
  </si>
  <si>
    <t>/ORGANIZATION/CYBERARTS</t>
  </si>
  <si>
    <t>/funding-round/444fb5d65803b54f6f01fa6d96541529</t>
  </si>
  <si>
    <t>/organization/cyberarts</t>
  </si>
  <si>
    <t>/funding-round/fb3c67f5eadf7013af39774cd9bc03cb</t>
  </si>
  <si>
    <t>/ORGANIZATION/CYBERCITY</t>
  </si>
  <si>
    <t>/funding-round/2beac1b62ad9a3ccb9ddcf5eaa5dbb36</t>
  </si>
  <si>
    <t>/organization/cybercity</t>
  </si>
  <si>
    <t>/funding-round/ed9ab7637afefcaafdabe525ab5bd50e</t>
  </si>
  <si>
    <t>/ORGANIZATION/CYBERCITY-3D</t>
  </si>
  <si>
    <t>/funding-round/6dc501e17793c1cbbbc9566266ff9c52</t>
  </si>
  <si>
    <t>/organization/cybercity-3d</t>
  </si>
  <si>
    <t>/funding-round/78f0982b37f7a72ca76597008701697d</t>
  </si>
  <si>
    <t>/funding-round/e4320a14bac63706c430a2ed47d42b3c</t>
  </si>
  <si>
    <t>/funding-round/e541a3d2568961e2db5ac0aa3656d897</t>
  </si>
  <si>
    <t>/ORGANIZATION/CYBERDEFENDER</t>
  </si>
  <si>
    <t>/funding-round/24f35f93b3c0fade2e0fc8ddb3f952c3</t>
  </si>
  <si>
    <t>/organization/cyberdefender</t>
  </si>
  <si>
    <t>/funding-round/2f16799ba53f07830d0b37f8e8696d32</t>
  </si>
  <si>
    <t>/funding-round/817920c217ea51a1d474ae13d516c796</t>
  </si>
  <si>
    <t>/funding-round/967356b5fd7ed6783fa376058bbcfc29</t>
  </si>
  <si>
    <t>/funding-round/d211f62066957881add7d9d67382fb67</t>
  </si>
  <si>
    <t>/funding-round/f4187005d16d87870e82cb78e9b36077</t>
  </si>
  <si>
    <t>/funding-round/fb31705c291fd98f564ec353e081c894</t>
  </si>
  <si>
    <t>/organization/cybereason</t>
  </si>
  <si>
    <t>/funding-round/1eb5a6ac06a3fe7c164d180947e7119b</t>
  </si>
  <si>
    <t>/ORGANIZATION/CYBEREASON</t>
  </si>
  <si>
    <t>/funding-round/3ea8c3977af0877a2d2a454ba6a75cfb</t>
  </si>
  <si>
    <t>/funding-round/bf05fd6b210ae49dca07cf995ae54ceb</t>
  </si>
  <si>
    <t>/ORGANIZATION/CYBEREXTRUDER</t>
  </si>
  <si>
    <t>/funding-round/a5679208f4c70733d2df6107a10e8d03</t>
  </si>
  <si>
    <t>/organization/cyberflow-analytics</t>
  </si>
  <si>
    <t>/funding-round/36d3c5df13d348b62bc2755db5726c11</t>
  </si>
  <si>
    <t>/ORGANIZATION/CYBERFLOW-ANALYTICS</t>
  </si>
  <si>
    <t>/funding-round/4a3321430e15dd2ed0dcaf8154e7b6c8</t>
  </si>
  <si>
    <t>/organization/cybergnostic</t>
  </si>
  <si>
    <t>/funding-round/b6c5b93f23ef722ddf7c48b72bf469e7</t>
  </si>
  <si>
    <t>22-12-2000</t>
  </si>
  <si>
    <t>/ORGANIZATION/CYBERGRANTS</t>
  </si>
  <si>
    <t>/funding-round/57d62f8997bc301cbab1cddfc2905a92</t>
  </si>
  <si>
    <t>/organization/cyberhawk-innovations</t>
  </si>
  <si>
    <t>/funding-round/7f2ec08d66f8e67b95ac741b75da8a13</t>
  </si>
  <si>
    <t>/ORGANIZATION/CYBERHAWK-INNOVATIONS</t>
  </si>
  <si>
    <t>/funding-round/b14ad0dfa5e84b72002daf70f8db9341</t>
  </si>
  <si>
    <t>/organization/cyberheart</t>
  </si>
  <si>
    <t>/funding-round/0179c75d3b4331dc1cb890fd3ff9ae3a</t>
  </si>
  <si>
    <t>/ORGANIZATION/CYBERHEART</t>
  </si>
  <si>
    <t>/funding-round/3de5ca3e578d8ba5024b109a1bf3f703</t>
  </si>
  <si>
    <t>/funding-round/6626ed2f7e5ca54d573d90ac39157339</t>
  </si>
  <si>
    <t>/funding-round/cb4cef2a32cc6f4253a842cef6347dfc</t>
  </si>
  <si>
    <t>/organization/cyberiq-services</t>
  </si>
  <si>
    <t>/funding-round/263dab7ba8159cb5e611102b94f5e974</t>
  </si>
  <si>
    <t>/ORGANIZATION/CYBERIQ-SERVICES</t>
  </si>
  <si>
    <t>/funding-round/4c21398434f3ee0c4b66a479a7eba33d</t>
  </si>
  <si>
    <t>/organization/cyberith</t>
  </si>
  <si>
    <t>/funding-round/367344ab1772d37d914c98b8ad60ff39</t>
  </si>
  <si>
    <t>/ORGANIZATION/CYBERITH</t>
  </si>
  <si>
    <t>/funding-round/a64455d4885c43cea7c19dcaaa8de91b</t>
  </si>
  <si>
    <t>/funding-round/f92dfbd05ea48352417ee813768f3074</t>
  </si>
  <si>
    <t>/ORGANIZATION/CYBERKINETICS</t>
  </si>
  <si>
    <t>/funding-round/060281cba137b29a8d27179d54df72a7</t>
  </si>
  <si>
    <t>/organization/cyberlightning-ltd</t>
  </si>
  <si>
    <t>/funding-round/cf9cfbc14a17d0899c2b7720588514c3</t>
  </si>
  <si>
    <t>/ORGANIZATION/CYBERNET-SOFTWARE-SYSTEMS</t>
  </si>
  <si>
    <t>/funding-round/a4763bb862e3a2d7a5a8617c1ead8fd6</t>
  </si>
  <si>
    <t>/organization/cyberoad-com</t>
  </si>
  <si>
    <t>/funding-round/47d3708aa6167037b3017c4fd7ceea70</t>
  </si>
  <si>
    <t>/ORGANIZATION/CYBERPATROL</t>
  </si>
  <si>
    <t>/funding-round/b592d6f290e22b8ccac21ca9096fbdce</t>
  </si>
  <si>
    <t>/organization/cyberpen-inc</t>
  </si>
  <si>
    <t>/funding-round/239b53814f0a65161fc0066717ed5c80</t>
  </si>
  <si>
    <t>/ORGANIZATION/CYBERPEN-INC</t>
  </si>
  <si>
    <t>/funding-round/e8b25f59b297c0934ecefda892cdea83</t>
  </si>
  <si>
    <t>/organization/cyberport</t>
  </si>
  <si>
    <t>/funding-round/0919406870933fb7602fe59495669884</t>
  </si>
  <si>
    <t>/ORGANIZATION/CYBERSENSE</t>
  </si>
  <si>
    <t>/funding-round/e965f2c6d805bb33be4d14b7842e085b</t>
  </si>
  <si>
    <t>/organization/cybersettle</t>
  </si>
  <si>
    <t>/funding-round/1880f91bc8703fa5f547a6798a490172</t>
  </si>
  <si>
    <t>/ORGANIZATION/CYBERSETTLE</t>
  </si>
  <si>
    <t>/funding-round/5797ebf27c9ffb44577336848ae1e4eb</t>
  </si>
  <si>
    <t>/funding-round/93f858e3677981dafd75eaeebe292d16</t>
  </si>
  <si>
    <t>/funding-round/f0c559346250dd2ea366612c58d35dd2</t>
  </si>
  <si>
    <t>/funding-round/f94b33f969af153aebf8094d7cd6f434</t>
  </si>
  <si>
    <t>/ORGANIZATION/CYBERSHOP</t>
  </si>
  <si>
    <t>/funding-round/0bb34592a69eb445577e98910ad23185</t>
  </si>
  <si>
    <t>/organization/cybersource</t>
  </si>
  <si>
    <t>/funding-round/553b28a1909e7e7a2e85d0a5816a5cda</t>
  </si>
  <si>
    <t>/ORGANIZATION/CYBERSOURCE</t>
  </si>
  <si>
    <t>/funding-round/bf4b768fd94f7c3325781ff9ea7792cc</t>
  </si>
  <si>
    <t>20-10-1998</t>
  </si>
  <si>
    <t>/organization/cybersponse</t>
  </si>
  <si>
    <t>/funding-round/1c6efc43ccf23a2ed8778b7bdb4dc37b</t>
  </si>
  <si>
    <t>/ORGANIZATION/CYBERSPONSE</t>
  </si>
  <si>
    <t>/funding-round/a756b95f913ffa98c39ab272bcc7aa2a</t>
  </si>
  <si>
    <t>/funding-round/a92416a98caf44217a2a33d78bfaa55c</t>
  </si>
  <si>
    <t>/funding-round/dc172a4be018e7fa34e7db71bbe2de83</t>
  </si>
  <si>
    <t>/organization/cyberstep</t>
  </si>
  <si>
    <t>/funding-round/12cced030389fd6e9c302ce4fc898d5d</t>
  </si>
  <si>
    <t>/ORGANIZATION/CYBERTIMEZ</t>
  </si>
  <si>
    <t>/funding-round/e3cf362be3725858b521c33945e9ddc6</t>
  </si>
  <si>
    <t>/organization/cybertonica</t>
  </si>
  <si>
    <t>/funding-round/ca24fb852e0342094a48e9f30104a246</t>
  </si>
  <si>
    <t>/ORGANIZATION/CYBERVISION-TEXT</t>
  </si>
  <si>
    <t>/funding-round/27fe195a1a196f49698978d5efb651e8</t>
  </si>
  <si>
    <t>/organization/cyberx</t>
  </si>
  <si>
    <t>/funding-round/5732bb3747de2e3ea67eacbf6a704d50</t>
  </si>
  <si>
    <t>/ORGANIZATION/CYBERX</t>
  </si>
  <si>
    <t>/funding-round/f23abafe54b26f4a42b8f6953eef1ad7</t>
  </si>
  <si>
    <t>/organization/cybeye</t>
  </si>
  <si>
    <t>/funding-round/81f01b55c4de1af53826a0130e41c3b2</t>
  </si>
  <si>
    <t>/ORGANIZATION/CYBINT</t>
  </si>
  <si>
    <t>/funding-round/a2d3447e2fc7dcf604dabf3838dadb8c</t>
  </si>
  <si>
    <t>/organization/cybits</t>
  </si>
  <si>
    <t>/funding-round/e9908b387fba0949bde2214b5a7b2bd3</t>
  </si>
  <si>
    <t>/ORGANIZATION/CYBRA</t>
  </si>
  <si>
    <t>/funding-round/375e288094707dae823a8e977e2dec69</t>
  </si>
  <si>
    <t>/organization/cybra</t>
  </si>
  <si>
    <t>/funding-round/5ce4ea7a5a8080ba82475fc14f5400a5</t>
  </si>
  <si>
    <t>/ORGANIZATION/CYBRANT</t>
  </si>
  <si>
    <t>/funding-round/6439dc63ccb5642e59924073aefda757</t>
  </si>
  <si>
    <t>/organization/cybrary</t>
  </si>
  <si>
    <t>/funding-round/8feff323c252597d16b689b840089e3e</t>
  </si>
  <si>
    <t>/ORGANIZATION/CYBRATA-NETWORKS</t>
  </si>
  <si>
    <t>/funding-round/011154cd6c0f5519b06609cc0b30303a</t>
  </si>
  <si>
    <t>/organization/cybric</t>
  </si>
  <si>
    <t>/funding-round/ee14d912081153f64fc027e80ab8a63b</t>
  </si>
  <si>
    <t>/ORGANIZATION/CYBRONICS</t>
  </si>
  <si>
    <t>/funding-round/50f34fba44d532f9b69e93321e2a5b24</t>
  </si>
  <si>
    <t>/organization/cycell</t>
  </si>
  <si>
    <t>/funding-round/0520d6df70e2bc84994c5e414562250f</t>
  </si>
  <si>
    <t>/ORGANIZATION/CYCELL</t>
  </si>
  <si>
    <t>/funding-round/144bb83ff2d963d0fe2ec66f91fe3572</t>
  </si>
  <si>
    <t>/organization/cyclacel-pharmaceuticals</t>
  </si>
  <si>
    <t>/funding-round/0d51a3a1693cc3612addc365110d81ff</t>
  </si>
  <si>
    <t>/ORGANIZATION/CYCLACEL-PHARMACEUTICALS</t>
  </si>
  <si>
    <t>/funding-round/1213ebec88a92d21f3082ad3bdb7fb9c</t>
  </si>
  <si>
    <t>/funding-round/32719e19fda4d29b13dab4b5d1790723</t>
  </si>
  <si>
    <t>/funding-round/5df7ab706209ce01518341bfa6da2da3</t>
  </si>
  <si>
    <t>/funding-round/6400dc73528acfdcd4e5e06c6c5f373a</t>
  </si>
  <si>
    <t>/funding-round/8b4f43c20ee454e89cd25c447ded2218</t>
  </si>
  <si>
    <t>/funding-round/9d784abddc23b3d79628b5eb4838e3d0</t>
  </si>
  <si>
    <t>/ORGANIZATION/CYCLE</t>
  </si>
  <si>
    <t>/funding-round/cee7074491bb45687294e49acbc8f7be</t>
  </si>
  <si>
    <t>/organization/cycle-gear</t>
  </si>
  <si>
    <t>/funding-round/0779ef6ef19b99e0b8bd958468347089</t>
  </si>
  <si>
    <t>/ORGANIZATION/CYCLE-MONEY</t>
  </si>
  <si>
    <t>/funding-round/4012dd32890251eb667683b40bb5b057</t>
  </si>
  <si>
    <t>/organization/cyclewood-solutions</t>
  </si>
  <si>
    <t>/funding-round/2ad24a39fbfe04a188c8ad1e843b3f36</t>
  </si>
  <si>
    <t>/ORGANIZATION/CYCLEWOOD-SOLUTIONS</t>
  </si>
  <si>
    <t>/funding-round/a633759c2887100635390714783972f9</t>
  </si>
  <si>
    <t>/funding-round/cd705eb5aebb81301480a2fc67a93be8</t>
  </si>
  <si>
    <t>/ORGANIZATION/CYCLICS</t>
  </si>
  <si>
    <t>/funding-round/b2487be5a56cb441d97bc602173401c9</t>
  </si>
  <si>
    <t>/organization/cyclomedia-technology</t>
  </si>
  <si>
    <t>/funding-round/dc4921cb9fa17710a17ff2cccb1ee4cd</t>
  </si>
  <si>
    <t>/ORGANIZATION/CYCLONE-POWER-TECHNOLOGIES</t>
  </si>
  <si>
    <t>/funding-round/6be75838522dc9530655f099039b88c7</t>
  </si>
  <si>
    <t>/organization/cyclone-power-technologies</t>
  </si>
  <si>
    <t>/funding-round/8c454638cdced6cf014dc796e532cfa8</t>
  </si>
  <si>
    <t>/ORGANIZATION/CYCLOPS-MEDTECH-PRIVATE-LIMITED</t>
  </si>
  <si>
    <t>/funding-round/a35353d44bed02625c3ad7e9eb6567b2</t>
  </si>
  <si>
    <t>/organization/cyclos-semiconductor</t>
  </si>
  <si>
    <t>/funding-round/0e828ec2671b91b28d5d1e8b1ca95ef5</t>
  </si>
  <si>
    <t>/ORGANIZATION/CYCLR-AUTOMATION</t>
  </si>
  <si>
    <t>/funding-round/acb982d79f6be089a857f4e3f8fb6910</t>
  </si>
  <si>
    <t>/organization/cydan</t>
  </si>
  <si>
    <t>/funding-round/2d70e94a523ce6d9369cdfb42efa97be</t>
  </si>
  <si>
    <t>/ORGANIZATION/CYDAN</t>
  </si>
  <si>
    <t>/funding-round/352717d4ca65c77980d1df49b58090b0</t>
  </si>
  <si>
    <t>/organization/cydas</t>
  </si>
  <si>
    <t>/funding-round/eaae7d115ab3adc8edf00b1ab964b195</t>
  </si>
  <si>
    <t>/ORGANIZATION/CYDCOR</t>
  </si>
  <si>
    <t>/funding-round/08852c0398545adff13f919f3d7a09e2</t>
  </si>
  <si>
    <t>/organization/cyfuse-biomedical</t>
  </si>
  <si>
    <t>/funding-round/281d1964d1a6019bc0bc3fd88ef1e6c1</t>
  </si>
  <si>
    <t>/ORGANIZATION/CYGNUS-MEDICARE</t>
  </si>
  <si>
    <t>/funding-round/065553b66fba530b1a316816c3c4c9d1</t>
  </si>
  <si>
    <t>/organization/cylance</t>
  </si>
  <si>
    <t>/funding-round/58c7355bfa1a2088907d7ae970839e54</t>
  </si>
  <si>
    <t>/ORGANIZATION/CYLANCE</t>
  </si>
  <si>
    <t>/funding-round/86c6c3a307bb28ec73c2193da78241f0</t>
  </si>
  <si>
    <t>/funding-round/bca004f7f022300e57b738589e403f4f</t>
  </si>
  <si>
    <t>/ORGANIZATION/CYLANDE</t>
  </si>
  <si>
    <t>/funding-round/11328baeaded5b13cac1ab4d454d8ad1</t>
  </si>
  <si>
    <t>/organization/cylande</t>
  </si>
  <si>
    <t>/funding-round/d7bc6d05a7c5b1a07554cfba54e48e7a</t>
  </si>
  <si>
    <t>/ORGANIZATION/CYLENE-PHARMACEUTICALS</t>
  </si>
  <si>
    <t>/funding-round/3432754168a39045ada0634695001bc6</t>
  </si>
  <si>
    <t>/organization/cylene-pharmaceuticals</t>
  </si>
  <si>
    <t>/funding-round/a12c85232a751d25a9106c40e71712ec</t>
  </si>
  <si>
    <t>/funding-round/e3de33eaacfd3c4a1f860e29939ab928</t>
  </si>
  <si>
    <t>/funding-round/f8df69a1396777bb4704267f33d14aa1</t>
  </si>
  <si>
    <t>/funding-round/fbfdae63ea5b88c897fa2c8e9e2d72dd</t>
  </si>
  <si>
    <t>/organization/cylent-systems</t>
  </si>
  <si>
    <t>/funding-round/6b7feb0137f7ae97ef262d4a508f78e7</t>
  </si>
  <si>
    <t>/ORGANIZATION/CYLENT-SYSTEMS</t>
  </si>
  <si>
    <t>/funding-round/718bc56a7b600b71cf0744ed1b904093</t>
  </si>
  <si>
    <t>/organization/cylex</t>
  </si>
  <si>
    <t>/funding-round/1b488fd1fc511ef699039fe37dfed783</t>
  </si>
  <si>
    <t>/ORGANIZATION/CYLEX</t>
  </si>
  <si>
    <t>/funding-round/d0c600a488c8bcdb6e6ddfe4ec8ff9c7</t>
  </si>
  <si>
    <t>/organization/cylindo</t>
  </si>
  <si>
    <t>/funding-round/1094f059e5ea7f14fc774c612f71b0c5</t>
  </si>
  <si>
    <t>/ORGANIZATION/CYLINDO</t>
  </si>
  <si>
    <t>/funding-round/a580ddbff138e4d9a26d7d4bf0860abb</t>
  </si>
  <si>
    <t>/organization/cylon-controls</t>
  </si>
  <si>
    <t>/funding-round/a40fcf979057a7797deef1a876052814</t>
  </si>
  <si>
    <t>/ORGANIZATION/CYMABAY-THERAPEUTICS</t>
  </si>
  <si>
    <t>/funding-round/1c32285bba3fd0a5cfb802d7d47cf62e</t>
  </si>
  <si>
    <t>/organization/cymabay-therapeutics</t>
  </si>
  <si>
    <t>/funding-round/24071ce462479511445583c5525ba582</t>
  </si>
  <si>
    <t>/funding-round/45607d4b75fca6f15349392223f86588</t>
  </si>
  <si>
    <t>/funding-round/6acf16f6c5efca0e5a4348530234d990</t>
  </si>
  <si>
    <t>/funding-round/aa39b848324ec6ad261ebd587a9e6c2c</t>
  </si>
  <si>
    <t>/funding-round/ca8aa343d24b73f0728b733676f1ea0c</t>
  </si>
  <si>
    <t>/funding-round/ed12fde16433525188fcb624cbe75347</t>
  </si>
  <si>
    <t>/funding-round/f101055e5b48de9b87f45aa212e9c6df</t>
  </si>
  <si>
    <t>/ORGANIZATION/CYMAX</t>
  </si>
  <si>
    <t>/funding-round/36127c0b579ebb99f827f67cbefd0a04</t>
  </si>
  <si>
    <t>/organization/cymax</t>
  </si>
  <si>
    <t>/funding-round/aba26cc680b0219ef8b7cab22b7a2517</t>
  </si>
  <si>
    <t>/ORGANIZATION/CYMBAL</t>
  </si>
  <si>
    <t>/funding-round/9e0693cffb9455862c106be721990cb7</t>
  </si>
  <si>
    <t>/organization/cymbet</t>
  </si>
  <si>
    <t>/funding-round/0d1d3803084a716da10a332cd4e11a3c</t>
  </si>
  <si>
    <t>/ORGANIZATION/CYMBET</t>
  </si>
  <si>
    <t>/funding-round/45e7239c44e3f440783a35c2f9cba2bf</t>
  </si>
  <si>
    <t>/funding-round/49c8f6f1b692b1a5fe39d38e578c4fbc</t>
  </si>
  <si>
    <t>/funding-round/7a6e148dd653d2de0311027155f6f48a</t>
  </si>
  <si>
    <t>/funding-round/8a8a9e445b95e55cb4ccddece03333c2</t>
  </si>
  <si>
    <t>/funding-round/add5d0fe1800d19d7cc9c7f74dd92705</t>
  </si>
  <si>
    <t>/funding-round/cf5f80a079481d82e4f4c6678aac6cb3</t>
  </si>
  <si>
    <t>/funding-round/d1fc2bf652e43ecc2ef6e6d62ee6f0f1</t>
  </si>
  <si>
    <t>/funding-round/d9c1a294b7b5a960757cd03c5080d138</t>
  </si>
  <si>
    <t>/funding-round/e285d5c4c0eaa50952094d4a63ff9fb2</t>
  </si>
  <si>
    <t>/organization/cymedica-orthopedics</t>
  </si>
  <si>
    <t>/funding-round/1c24aa259a8b493f2643dcd4e46c0954</t>
  </si>
  <si>
    <t>/ORGANIZATION/CYMFONY</t>
  </si>
  <si>
    <t>/funding-round/2ec86a5cc711c700ee8c45425f736e45</t>
  </si>
  <si>
    <t>/organization/cymmetria</t>
  </si>
  <si>
    <t>/funding-round/1655979a3f6bcd97ae4150a8264daf1b</t>
  </si>
  <si>
    <t>/ORGANIZATION/CYMMETRIA</t>
  </si>
  <si>
    <t>/funding-round/439e5831ef7387dceab258571c508f06</t>
  </si>
  <si>
    <t>/funding-round/d94a953228159bbd12cf5aef166e8a28</t>
  </si>
  <si>
    <t>/ORGANIZATION/CYMOGEN-DX</t>
  </si>
  <si>
    <t>/funding-round/f0ba3f1226db1d68d5882661552417bc</t>
  </si>
  <si>
    <t>/organization/cympel</t>
  </si>
  <si>
    <t>/funding-round/0d929e3533c2be4a74065cf1b7bc97d0</t>
  </si>
  <si>
    <t>/ORGANIZATION/CYMPHONIX</t>
  </si>
  <si>
    <t>/funding-round/1937e73198cd8577cc690a42a9200e7c</t>
  </si>
  <si>
    <t>/organization/cymphonix</t>
  </si>
  <si>
    <t>/funding-round/79d5140026953cd071d392210d299d8d</t>
  </si>
  <si>
    <t>/funding-round/e2e479c39e4eb7c479bbcf19d21de1f0</t>
  </si>
  <si>
    <t>/organization/cymtec-systems</t>
  </si>
  <si>
    <t>/funding-round/301757ab5ca3309f04d2a6ae3becc0b4</t>
  </si>
  <si>
    <t>/ORGANIZATION/CYMTEC-SYSTEMS</t>
  </si>
  <si>
    <t>/funding-round/99c9d8325795a3aeaa3e34bd047f29ce</t>
  </si>
  <si>
    <t>/funding-round/b30ab2ef6b1de533d28bd3bd5284fb63</t>
  </si>
  <si>
    <t>/ORGANIZATION/CYNAPSUS-THERAPEUTICS</t>
  </si>
  <si>
    <t>/funding-round/0a7046d4570a66747357df3fd391c1fd</t>
  </si>
  <si>
    <t>/organization/cynapsus-therapeutics</t>
  </si>
  <si>
    <t>/funding-round/1807ab756f9fd92f93a937cd2ee4733d</t>
  </si>
  <si>
    <t>/funding-round/9d9bae5cd6597f623b5b2e76c11f5cbb</t>
  </si>
  <si>
    <t>/funding-round/d69f022836126cab5d0e644c21951e59</t>
  </si>
  <si>
    <t>/funding-round/ecc842162fc3fcb7646473a178e8ace3</t>
  </si>
  <si>
    <t>/organization/cyndx</t>
  </si>
  <si>
    <t>/funding-round/6f9b78836123bcca15976955603876b7</t>
  </si>
  <si>
    <t>/ORGANIZATION/CYNERGEN</t>
  </si>
  <si>
    <t>/funding-round/9d84272348d410adbf337ac62ff41609</t>
  </si>
  <si>
    <t>/organization/cynny-inc</t>
  </si>
  <si>
    <t>/funding-round/14077a0f2b752177397196a1cb4e7d39</t>
  </si>
  <si>
    <t>/ORGANIZATION/CYNNY-INC</t>
  </si>
  <si>
    <t>/funding-round/1730151c672cb7d3a3e3435fc4a24e93</t>
  </si>
  <si>
    <t>/funding-round/5ec618402dd6b1165ea4cd75a6dcb641</t>
  </si>
  <si>
    <t>/funding-round/cc9f9f6d5c2c4b08404d31995e44644f</t>
  </si>
  <si>
    <t>/funding-round/f1f13d001d09ef261e46bce0acb25b03</t>
  </si>
  <si>
    <t>/ORGANIZATION/CYNTELLECT</t>
  </si>
  <si>
    <t>/funding-round/4901d69cd016188879c7f4a7f29941a9</t>
  </si>
  <si>
    <t>/organization/cyntellect</t>
  </si>
  <si>
    <t>/funding-round/7a78968140c57fbbf9a9b766494d41eb</t>
  </si>
  <si>
    <t>/funding-round/bacc3496af01eddb76fa094e465e14b4</t>
  </si>
  <si>
    <t>/funding-round/d5324679d92b0975e9751ffbabc49ed2</t>
  </si>
  <si>
    <t>/ORGANIZATION/CYNVEC</t>
  </si>
  <si>
    <t>/funding-round/c3590e64d48b72f31c16f78903404aa0</t>
  </si>
  <si>
    <t>/organization/cynvenio-biosystems</t>
  </si>
  <si>
    <t>/funding-round/1d9f9cf9241244d8c4d4ee93ab9d37e9</t>
  </si>
  <si>
    <t>/ORGANIZATION/CYNVENIO-BIOSYSTEMS</t>
  </si>
  <si>
    <t>/funding-round/2bf4a8b3eca1d0e5ad4f63fa1f92d145</t>
  </si>
  <si>
    <t>/funding-round/30673988665f61e92150e2f6abade5c8</t>
  </si>
  <si>
    <t>/funding-round/47712aef5a7cdd854932fab6f66367d8</t>
  </si>
  <si>
    <t>/funding-round/8f5154be60a2f0fcf1c55d9996046ee8</t>
  </si>
  <si>
    <t>/funding-round/a019ecf6941d7b1e59808ba04d2572fa</t>
  </si>
  <si>
    <t>/funding-round/a5721caf199695ac6c5048170dfa25a9</t>
  </si>
  <si>
    <t>/funding-round/f04b2e0bca00073e2dad39d70b744743</t>
  </si>
  <si>
    <t>/funding-round/fada1f240bf2441a3a7434a05f537105</t>
  </si>
  <si>
    <t>/funding-round/ff33b59a0283869349a29f62d7c2ad21</t>
  </si>
  <si>
    <t>/organization/cyoptics</t>
  </si>
  <si>
    <t>/funding-round/65421014ef5d8d1cdd951bf363c67b4a</t>
  </si>
  <si>
    <t>/ORGANIZATION/CYOPTICS</t>
  </si>
  <si>
    <t>/funding-round/ff3f40d5fc4fdc6d49a50fd3b0bdf027</t>
  </si>
  <si>
    <t>/organization/cyota</t>
  </si>
  <si>
    <t>/funding-round/16b6b9ac4984eaee11bb2c35b7e2d565</t>
  </si>
  <si>
    <t>24-01-2001</t>
  </si>
  <si>
    <t>/ORGANIZATION/CYOTA</t>
  </si>
  <si>
    <t>/funding-round/a95ed222e6bca43e88b97545c5f46404</t>
  </si>
  <si>
    <t>/funding-round/b6e96ac54614028ae8b05a557b31fdfb</t>
  </si>
  <si>
    <t>/funding-round/ff423e452831b7aceb8340c4f0fba47e</t>
  </si>
  <si>
    <t>22-12-2004</t>
  </si>
  <si>
    <t>/organization/cyp-design</t>
  </si>
  <si>
    <t>/funding-round/287daf8b4c8107a2751b6c6f2a8c8f40</t>
  </si>
  <si>
    <t>/ORGANIZATION/CYPH</t>
  </si>
  <si>
    <t>/funding-round/d256b8fbd699b71f49a2671817ad2dc6</t>
  </si>
  <si>
    <t>/organization/cypher</t>
  </si>
  <si>
    <t>/funding-round/2cbaa4a5aeceb17bc0098623a4a49b33</t>
  </si>
  <si>
    <t>/ORGANIZATION/CYPHER</t>
  </si>
  <si>
    <t>/funding-round/91c9b20a31fcd702a04447c503ec9b63</t>
  </si>
  <si>
    <t>/funding-round/a62af26b0cd87429145e98eedd8171ca</t>
  </si>
  <si>
    <t>/funding-round/cd0b7351c2ee4f69a0b01adac2f8b7c6</t>
  </si>
  <si>
    <t>/organization/cypherpath</t>
  </si>
  <si>
    <t>/funding-round/b7cdf3df64b2e79b85097a3d313e65d1</t>
  </si>
  <si>
    <t>/ORGANIZATION/CYPHERWORX</t>
  </si>
  <si>
    <t>/funding-round/1b139c24443da4889538f7e48e337e3c</t>
  </si>
  <si>
    <t>/organization/cyphoma</t>
  </si>
  <si>
    <t>/funding-round/d17a249ae83b40315e0c08f9bd7f3ee1</t>
  </si>
  <si>
    <t>/ORGANIZATION/CYPHORT</t>
  </si>
  <si>
    <t>/funding-round/3b96ccb5d89bbbe660133798d34db189</t>
  </si>
  <si>
    <t>/organization/cyphort</t>
  </si>
  <si>
    <t>/funding-round/8cb9fa62e5800a2e727aa719f4395734</t>
  </si>
  <si>
    <t>/funding-round/a0c91e32f26597b08187cca74b8d5de8</t>
  </si>
  <si>
    <t>/funding-round/d12e7a2c005735bb4e4b206f84d510cd</t>
  </si>
  <si>
    <t>/ORGANIZATION/CYPHY-WORKS</t>
  </si>
  <si>
    <t>/funding-round/1e391cd4ebe2c5b3e8cc4d3027041f12</t>
  </si>
  <si>
    <t>/organization/cyphy-works</t>
  </si>
  <si>
    <t>/funding-round/489319c9cd0c98971bf409d07711f2ef</t>
  </si>
  <si>
    <t>/funding-round/4f9138df2d8f184d63f55b2c12d3feea</t>
  </si>
  <si>
    <t>/funding-round/89813bcfaf8f34b4ba8b0f3297893dc6</t>
  </si>
  <si>
    <t>/funding-round/bab23f33a8261bc09d1fa3b21e1bef4f</t>
  </si>
  <si>
    <t>/funding-round/ca2ddab227b907232678606a3273f28f</t>
  </si>
  <si>
    <t>/ORGANIZATION/CYPRESS-BLIND-AND-SHUTTER</t>
  </si>
  <si>
    <t>/funding-round/057cc022800ceef10b3041307330d073</t>
  </si>
  <si>
    <t>/organization/cypress-envirosystems</t>
  </si>
  <si>
    <t>/funding-round/45483028cfd8e28fdd45bdd5222144a0</t>
  </si>
  <si>
    <t>/ORGANIZATION/CYPROTEX</t>
  </si>
  <si>
    <t>/funding-round/28d272738adb057c34f07dd13d633894</t>
  </si>
  <si>
    <t>/organization/cyrano-sciences</t>
  </si>
  <si>
    <t>/funding-round/45a89f2bc65d1f1b2b6db72500e7ac03</t>
  </si>
  <si>
    <t>/ORGANIZATION/CYRBA</t>
  </si>
  <si>
    <t>/funding-round/fbf29aaeaead695e5a342440110ff58a</t>
  </si>
  <si>
    <t>/organization/cyren-call-communications</t>
  </si>
  <si>
    <t>/funding-round/d74357f78fb57fe2469aed9dba47d63b</t>
  </si>
  <si>
    <t>/ORGANIZATION/CYRIUM-TECHNOLOGIES</t>
  </si>
  <si>
    <t>/funding-round/3a954755c1d8134dbd08b130577a7d96</t>
  </si>
  <si>
    <t>/organization/cyrium-technologies</t>
  </si>
  <si>
    <t>/funding-round/605d913927e09841aa1301bc56968fd3</t>
  </si>
  <si>
    <t>/ORGANIZATION/CYRUS-BIOTECHNOLOGY</t>
  </si>
  <si>
    <t>/funding-round/fd8f7330fba4605deb181ba6b990808a</t>
  </si>
  <si>
    <t>/organization/cyrusone</t>
  </si>
  <si>
    <t>/funding-round/4bd859036d26334f001e7afba90308d8</t>
  </si>
  <si>
    <t>/ORGANIZATION/CYRUSONE</t>
  </si>
  <si>
    <t>/funding-round/521ba21e0d4490ae87168fa1cf12da68</t>
  </si>
  <si>
    <t>/organization/cysal-gmbh-2</t>
  </si>
  <si>
    <t>/funding-round/0d80e7839943d3a28003f402b025d920</t>
  </si>
  <si>
    <t>/ORGANIZATION/CYSTINOSIS-RESEARCH-FOUNDATION</t>
  </si>
  <si>
    <t>/funding-round/2f0095a0e6692efb97f1fb9d45f32591</t>
  </si>
  <si>
    <t>/organization/cystinosis-research-foundation</t>
  </si>
  <si>
    <t>/funding-round/913ea84d2d9dc2da547a7816642f302f</t>
  </si>
  <si>
    <t>/ORGANIZATION/CYTEGIC</t>
  </si>
  <si>
    <t>/funding-round/0466cafa02a1f4475d5c81cca9fe2b48</t>
  </si>
  <si>
    <t>/organization/cyteir-therapeutics</t>
  </si>
  <si>
    <t>/funding-round/e2bc71d19e41a813f6f0ce4dd9837eb7</t>
  </si>
  <si>
    <t>/ORGANIZATION/CYTENA</t>
  </si>
  <si>
    <t>/funding-round/368b66c26b76d353c3f6de4ef553746a</t>
  </si>
  <si>
    <t>/organization/cyterix-pharmaceuticals</t>
  </si>
  <si>
    <t>/funding-round/2849195af23eba0495252475e4062804</t>
  </si>
  <si>
    <t>/ORGANIZATION/CYTERIX-PHARMACEUTICALS</t>
  </si>
  <si>
    <t>/funding-round/a866c7c936b2c467ca8fe049168d3073</t>
  </si>
  <si>
    <t>/organization/cythera</t>
  </si>
  <si>
    <t>/funding-round/f1fe17342f595f1287fb9d21235f9a01</t>
  </si>
  <si>
    <t>/ORGANIZATION/CYTHERIS</t>
  </si>
  <si>
    <t>/funding-round/65be5b9754bca1e6b950227f8e2795f2</t>
  </si>
  <si>
    <t>/organization/cytheris</t>
  </si>
  <si>
    <t>/funding-round/e1b3f92efa1797c6048bb3ad36a4c672</t>
  </si>
  <si>
    <t>/ORGANIZATION/CYTIMMUNE-SCIENCES</t>
  </si>
  <si>
    <t>/funding-round/1ec9117d61d41240220cf7ad0b65f29e</t>
  </si>
  <si>
    <t>/organization/cytimmune-sciences</t>
  </si>
  <si>
    <t>/funding-round/6411bf7a5522fd8e591f5874de60d040</t>
  </si>
  <si>
    <t>/funding-round/85483a973186637e11f14302bff4bc16</t>
  </si>
  <si>
    <t>/funding-round/aec2d2504146affa6c517a7cf7a61c40</t>
  </si>
  <si>
    <t>/funding-round/f48348a4f965f399060543b053916507</t>
  </si>
  <si>
    <t>/organization/cytiot-inc</t>
  </si>
  <si>
    <t>/funding-round/3e3cc542d5c96f0bc06acc5cb1d0f70d</t>
  </si>
  <si>
    <t>/ORGANIZATION/CYTO-WAVE-TECHNOLOGIES</t>
  </si>
  <si>
    <t>/funding-round/ac19640f78e706dc9572c556894ee130</t>
  </si>
  <si>
    <t>/organization/cytocentrics</t>
  </si>
  <si>
    <t>/funding-round/30bc3a980e7da45340d0f3123193e27f</t>
  </si>
  <si>
    <t>/ORGANIZATION/CYTOCENTRICS</t>
  </si>
  <si>
    <t>/funding-round/6c015c36f7217caef5e768d00ceedde0</t>
  </si>
  <si>
    <t>/funding-round/6c23ce27584144620433ca27f3e8cd7c</t>
  </si>
  <si>
    <t>/ORGANIZATION/CYTOCHROMA</t>
  </si>
  <si>
    <t>/funding-round/10cb5d69e9596acd8a3ab0b084c3cc8f</t>
  </si>
  <si>
    <t>/organization/cytochroma</t>
  </si>
  <si>
    <t>/funding-round/5731fb5c07c1c8e0dc05f2a0beabd3bf</t>
  </si>
  <si>
    <t>/funding-round/65152a0dd1cf079f68474743063a15fe</t>
  </si>
  <si>
    <t>18-01-2007</t>
  </si>
  <si>
    <t>/funding-round/d055eb1a836ea7e4b2da2ecd1e4f375b</t>
  </si>
  <si>
    <t>/ORGANIZATION/CYTODOME-INC</t>
  </si>
  <si>
    <t>/funding-round/57706370f97679457d100a3c6c10b5be</t>
  </si>
  <si>
    <t>/organization/cytodome-inc</t>
  </si>
  <si>
    <t>/funding-round/6a3b509110bd24230593864fa5c45145</t>
  </si>
  <si>
    <t>/funding-round/7ff2e12fd301e314cbd37df0ee8af06f</t>
  </si>
  <si>
    <t>/funding-round/c525c0ecf833a133669efb5db7286648</t>
  </si>
  <si>
    <t>/funding-round/cff3885487e575f984602094f82ae1d0</t>
  </si>
  <si>
    <t>/funding-round/f85787649172d776b1d6d1e3e3ab9b0a</t>
  </si>
  <si>
    <t>23-09-2004</t>
  </si>
  <si>
    <t>/ORGANIZATION/CYTODYN</t>
  </si>
  <si>
    <t>/funding-round/0a7f30822a41cc79d7e70901cc4d80e4</t>
  </si>
  <si>
    <t>/organization/cytodyn</t>
  </si>
  <si>
    <t>/funding-round/1bf0924c3b25d92d8047f1b36f36d233</t>
  </si>
  <si>
    <t>/funding-round/3fb2340ceccd0e0ad224d1edf6ed6d67</t>
  </si>
  <si>
    <t>/funding-round/4eb36d05b5bf74bc61e9368149ceed2e</t>
  </si>
  <si>
    <t>/funding-round/5e3aea0f267f90faf3ef981e8209d01e</t>
  </si>
  <si>
    <t>/funding-round/6b26feb5b05ec62ffb8ae90165164a35</t>
  </si>
  <si>
    <t>/funding-round/b0a572416ef6a957a73603fb9299ed07</t>
  </si>
  <si>
    <t>/funding-round/bb652402a16b33249cf7133c4d52f136</t>
  </si>
  <si>
    <t>/funding-round/eecb2d25f0e7ee090be7ff931ad5f0fc</t>
  </si>
  <si>
    <t>/funding-round/fcd8defa29d802cff93502f897d31eb7</t>
  </si>
  <si>
    <t>/ORGANIZATION/CYTOGEL-PHARMA</t>
  </si>
  <si>
    <t>/funding-round/17c7fe4310748f999834094833fb06d7</t>
  </si>
  <si>
    <t>/organization/cytogel-pharma</t>
  </si>
  <si>
    <t>/funding-round/bae51e2c92add1c144f366b8a7aaa416</t>
  </si>
  <si>
    <t>/funding-round/f1d889799c5a27b135a93bcda542b8a0</t>
  </si>
  <si>
    <t>/organization/cytoguide</t>
  </si>
  <si>
    <t>/funding-round/b64ee799548b2354ceab215b7653c600</t>
  </si>
  <si>
    <t>/ORGANIZATION/CYTOKINETICS-INC</t>
  </si>
  <si>
    <t>/funding-round/e56e653b7dff07a3925c25787cda7fdc</t>
  </si>
  <si>
    <t>/organization/cytologic</t>
  </si>
  <si>
    <t>/funding-round/9a1ab2af8fd8a9da71de7be5471f7bc0</t>
  </si>
  <si>
    <t>/ORGANIZATION/CYTOLOGIC</t>
  </si>
  <si>
    <t>/funding-round/a33573a044353f674bedfc68c40080f8</t>
  </si>
  <si>
    <t>/organization/cytomedix</t>
  </si>
  <si>
    <t>/funding-round/03a4e33166331f4fe9132c463dc491a9</t>
  </si>
  <si>
    <t>/ORGANIZATION/CYTOMEDIX</t>
  </si>
  <si>
    <t>/funding-round/31d22a8049f2fb73b5795146736dbb3d</t>
  </si>
  <si>
    <t>/funding-round/40b436262c46566fb3523c9935a0041a</t>
  </si>
  <si>
    <t>/funding-round/46e888426f6aef794b0f1323db3bb940</t>
  </si>
  <si>
    <t>/funding-round/56181c24f6bee42f56fbf9306e17d717</t>
  </si>
  <si>
    <t>/funding-round/5f0bf28eebbf464013fd39bca16c9984</t>
  </si>
  <si>
    <t>/funding-round/84a3c1f7bc038c01b485e6305957a3dd</t>
  </si>
  <si>
    <t>/funding-round/90f329516627f55e9bb0095bed6415ca</t>
  </si>
  <si>
    <t>/organization/cytomics-pharmaceuticals</t>
  </si>
  <si>
    <t>/funding-round/70f1da1e008608f9a95a08a79a296103</t>
  </si>
  <si>
    <t>/ORGANIZATION/CYTOMX-THERAPEUTICS</t>
  </si>
  <si>
    <t>/funding-round/342aee58b3b3053cec68e872ca962104</t>
  </si>
  <si>
    <t>/organization/cytomx-therapeutics</t>
  </si>
  <si>
    <t>/funding-round/74d8f37150fcb96aa47cc4f5a099622f</t>
  </si>
  <si>
    <t>/funding-round/a6edd6915f5cfde2640c48d147e8d20b</t>
  </si>
  <si>
    <t>/funding-round/c3c3eda7086f31d9cba42dca3dbba990</t>
  </si>
  <si>
    <t>/funding-round/e450c1e4a671ac2eb704b2936097bf7d</t>
  </si>
  <si>
    <t>/organization/cytonics</t>
  </si>
  <si>
    <t>/funding-round/a826ef9c71c2c4a46f4d15c51825dc6a</t>
  </si>
  <si>
    <t>/ORGANIZATION/CYTONICS</t>
  </si>
  <si>
    <t>/funding-round/f4cbaaeba58265a763a3a91e938432d3</t>
  </si>
  <si>
    <t>/organization/cytoo</t>
  </si>
  <si>
    <t>/funding-round/4757af5c6b84b4064aab4d331c733d30</t>
  </si>
  <si>
    <t>/ORGANIZATION/CYTOO</t>
  </si>
  <si>
    <t>/funding-round/4a764150b08ff1e5e9de0f458d659844</t>
  </si>
  <si>
    <t>/organization/cytopherx</t>
  </si>
  <si>
    <t>/funding-round/10e3edededbe7547324b70bc0a78f298</t>
  </si>
  <si>
    <t>/ORGANIZATION/CYTOPHERX</t>
  </si>
  <si>
    <t>/funding-round/2c231cf1f95da061ee7ec523ce072b16</t>
  </si>
  <si>
    <t>/funding-round/ddce834960be69bbd60363213a8cd07f</t>
  </si>
  <si>
    <t>/ORGANIZATION/CYTORA</t>
  </si>
  <si>
    <t>/funding-round/07e4b8b311ec2fc1e57b6cdd7a08bf5f</t>
  </si>
  <si>
    <t>/organization/cytori-therapeutics</t>
  </si>
  <si>
    <t>/funding-round/38dd9ac57e9e5f04c00a464b31f9b940</t>
  </si>
  <si>
    <t>/ORGANIZATION/CYTORI-THERAPEUTICS</t>
  </si>
  <si>
    <t>/funding-round/8426735c9a475fe9b7e0f062efc7640d</t>
  </si>
  <si>
    <t>/funding-round/9be88bdd12f99e7b042e02abade92904</t>
  </si>
  <si>
    <t>/funding-round/d4083b144c0f7c9c42f4081f7466af88</t>
  </si>
  <si>
    <t>/organization/cytosolv</t>
  </si>
  <si>
    <t>/funding-round/2db857ee62dcb30deac78f7dfb85a6a6</t>
  </si>
  <si>
    <t>/ORGANIZATION/CYTOSORBENTS</t>
  </si>
  <si>
    <t>/funding-round/8d22bfcee44730eea5e09f82cdbe232e</t>
  </si>
  <si>
    <t>/organization/cytosorbents</t>
  </si>
  <si>
    <t>/funding-round/c7fb067393f52a999dfeffc72649eecc</t>
  </si>
  <si>
    <t>/ORGANIZATION/CYTOSPORT</t>
  </si>
  <si>
    <t>/funding-round/a9300216c6424b54df466aa46da60acc</t>
  </si>
  <si>
    <t>/organization/cytovale</t>
  </si>
  <si>
    <t>/funding-round/1626687ea27bd0d83d47e86854d09d03</t>
  </si>
  <si>
    <t>/ORGANIZATION/CYTOVALE</t>
  </si>
  <si>
    <t>/funding-round/775eec4737e28889f5038b245f9fd262</t>
  </si>
  <si>
    <t>/organization/cytovance-biologics</t>
  </si>
  <si>
    <t>/funding-round/a219b56189f2c118465927713c0da73b</t>
  </si>
  <si>
    <t>/ORGANIZATION/CYTOVANCE-BIOLOGICS</t>
  </si>
  <si>
    <t>/funding-round/eab71a0ab229bc2ef532373c29deb4bd</t>
  </si>
  <si>
    <t>/organization/cytoviva</t>
  </si>
  <si>
    <t>/funding-round/b58251354a4f916ca6d1e0ffe521d4fd</t>
  </si>
  <si>
    <t>/ORGANIZATION/CYTOX</t>
  </si>
  <si>
    <t>/funding-round/102df3ff993bddfd749961b044d5c896</t>
  </si>
  <si>
    <t>/organization/cytrellis-biosystems</t>
  </si>
  <si>
    <t>/funding-round/8c28f37e0438cd46e86171b60b312ab1</t>
  </si>
  <si>
    <t>/ORGANIZATION/CYTRX-CORPORATION</t>
  </si>
  <si>
    <t>/funding-round/66a35930f53b1bc878279f7777003f52</t>
  </si>
  <si>
    <t>/organization/cytura-corp</t>
  </si>
  <si>
    <t>/funding-round/d3b7c17432de2b4744db13d3df7b79b8</t>
  </si>
  <si>
    <t>/ORGANIZATION/CYVEK</t>
  </si>
  <si>
    <t>/funding-round/034adecab98ac9291ef69f5168ec8119</t>
  </si>
  <si>
    <t>/organization/cyvek</t>
  </si>
  <si>
    <t>/funding-round/03853d62e91d125170c5af520f9f5d0b</t>
  </si>
  <si>
    <t>/funding-round/33f2d3c2607cbbf5151ec17ff6224124</t>
  </si>
  <si>
    <t>/funding-round/64f07ecf3d7e0f44074a29dd9eb0e379</t>
  </si>
  <si>
    <t>/funding-round/83e2aa2457e741fa9dde9db493fb8200</t>
  </si>
  <si>
    <t>/organization/cyvenio-biosystems</t>
  </si>
  <si>
    <t>/funding-round/4ca36a939e61aca97314bd30b7ac0b29</t>
  </si>
  <si>
    <t>/ORGANIZATION/CYVERA</t>
  </si>
  <si>
    <t>/funding-round/1d63fd6fdfe81e1e88a436dc5ada0afd</t>
  </si>
  <si>
    <t>/organization/cyvera</t>
  </si>
  <si>
    <t>/funding-round/969115a3fd8ff45178c90856d110ad10</t>
  </si>
  <si>
    <t>/funding-round/eba8321a37c277290532b66536727084</t>
  </si>
  <si>
    <t>/organization/cyzone</t>
  </si>
  <si>
    <t>/funding-round/112ecf5af6d05a7103f59043f8ef0bf0</t>
  </si>
  <si>
    <t>/ORGANIZATION/CZEN</t>
  </si>
  <si>
    <t>/funding-round/952546df252dd46f830cbaa1211a7c6f</t>
  </si>
  <si>
    <t>/organization/d---b-risk-management</t>
  </si>
  <si>
    <t>/funding-round/2c75b6aea2d957b1c4b1d81123731cd3</t>
  </si>
  <si>
    <t>/ORGANIZATION/D---B-RISK-MANAGEMENT</t>
  </si>
  <si>
    <t>/funding-round/89612e0b3a44accb3f53e527ad7c6280</t>
  </si>
  <si>
    <t>/organization/d-a-m-good-media-limited</t>
  </si>
  <si>
    <t>/funding-round/07e70857c6a97fb5bfe6ef6c633bbda6</t>
  </si>
  <si>
    <t>/ORGANIZATION/D-A-M-GOOD-MEDIA-LIMITED</t>
  </si>
  <si>
    <t>/funding-round/4f99fa8d08d82f7d6577559ef8b168b2</t>
  </si>
  <si>
    <t>/funding-round/5ee205714d0236cbbbb584f5e3be9ce6</t>
  </si>
  <si>
    <t>/funding-round/83d8ea3140bfca6b151f263703d426d8</t>
  </si>
  <si>
    <t>/funding-round/b4857f8222adbd176f2a10f78849eb56</t>
  </si>
  <si>
    <t>/ORGANIZATION/D-AND-K-INTERPRISES</t>
  </si>
  <si>
    <t>/funding-round/b7d47237046d7835cfe23e6802836d95</t>
  </si>
  <si>
    <t>/organization/d-b-auto-solutions</t>
  </si>
  <si>
    <t>/funding-round/ddf4838dfcfb1b000cfa9b49411e935e</t>
  </si>
  <si>
    <t>/ORGANIZATION/D-B-COMPANY</t>
  </si>
  <si>
    <t>/funding-round/4f1d250578dc19c960e563f02f7d893d</t>
  </si>
  <si>
    <t>/organization/d-canty-investments-loans-services</t>
  </si>
  <si>
    <t>/funding-round/47437986511e0a19a07253f7a20eb074</t>
  </si>
  <si>
    <t>/ORGANIZATION/D-G-THERMOSET</t>
  </si>
  <si>
    <t>/funding-round/ebaa15bc49af145413882b19dc0bfad1</t>
  </si>
  <si>
    <t>/organization/d-labs-2</t>
  </si>
  <si>
    <t>/funding-round/0fc99eed973159c28733f523aa91e37b</t>
  </si>
  <si>
    <t>/ORGANIZATION/D-LABS-2</t>
  </si>
  <si>
    <t>/funding-round/79886051ab1dd0f448ef92fc91a95932</t>
  </si>
  <si>
    <t>/organization/d-light-design</t>
  </si>
  <si>
    <t>/funding-round/61a12f9914c22cdbc30a21825e6a9615</t>
  </si>
  <si>
    <t>/ORGANIZATION/D-LIGHT-DESIGN</t>
  </si>
  <si>
    <t>/funding-round/72d66c8a4ace7f8146401867f1efc07a</t>
  </si>
  <si>
    <t>/funding-round/8a44a7c1661897d1b0ca9a410acb45aa</t>
  </si>
  <si>
    <t>/funding-round/af8fcb99d1beb79128f02319251df0c3</t>
  </si>
  <si>
    <t>/organization/d-lisi-food-systems</t>
  </si>
  <si>
    <t>/funding-round/0676f72c8d8579e441823f149c4ad9f0</t>
  </si>
  <si>
    <t>28-01-2004</t>
  </si>
  <si>
    <t>/ORGANIZATION/D-ORBIT</t>
  </si>
  <si>
    <t>/funding-round/73da49bcd5d08495e99cdf2d437d7fd6</t>
  </si>
  <si>
    <t>/organization/d-pharm-ltd</t>
  </si>
  <si>
    <t>/funding-round/6586d4cce26a7c6bc93d7c2255558906</t>
  </si>
  <si>
    <t>/ORGANIZATION/D-PHARM-LTD</t>
  </si>
  <si>
    <t>/funding-round/8cd2cfbbb8647e52fa6f2960c7997a1b</t>
  </si>
  <si>
    <t>/organization/d-share</t>
  </si>
  <si>
    <t>/funding-round/1da9bbed2482e3d5bee9588e1eafb059</t>
  </si>
  <si>
    <t>/ORGANIZATION/D-SIGHT</t>
  </si>
  <si>
    <t>/funding-round/7925500f01b370610b88bdabcd83ed5e</t>
  </si>
  <si>
    <t>/organization/d-square-nv</t>
  </si>
  <si>
    <t>/funding-round/1417181c0e6a4a34c7e0b31eaba3b62e</t>
  </si>
  <si>
    <t>/ORGANIZATION/D-SQUARE-NV</t>
  </si>
  <si>
    <t>/funding-round/26fe622d1a856fd5f789a3f0948f799c</t>
  </si>
  <si>
    <t>/funding-round/960cf80f6d877d85f00a019bc3fa5f27</t>
  </si>
  <si>
    <t>/ORGANIZATION/D-VISION-SYSTEMS</t>
  </si>
  <si>
    <t>/funding-round/d7d83e62d1d290d3641ca1c1954ce9ce</t>
  </si>
  <si>
    <t>/organization/d-wave-systems</t>
  </si>
  <si>
    <t>/funding-round/1578757a151ef49da0fcbba7c93f7779</t>
  </si>
  <si>
    <t>/ORGANIZATION/D-WAVE-SYSTEMS</t>
  </si>
  <si>
    <t>/funding-round/2a2ed5d2c5eff0a40509d727065826e1</t>
  </si>
  <si>
    <t>/funding-round/4d71741a1cc9964d852d8afbfd5cd9b4</t>
  </si>
  <si>
    <t>/funding-round/62937adc9386142524c2bcf8d619c13b</t>
  </si>
  <si>
    <t>/funding-round/6dc53617339c4ec8df1ebdf169db0144</t>
  </si>
  <si>
    <t>/funding-round/6f6c54bdbb049679ecdce829dcd28d28</t>
  </si>
  <si>
    <t>/funding-round/870be7cf73f586aacebcfcddd73de04c</t>
  </si>
  <si>
    <t>/funding-round/95bdce5205250156d1ad44706014ea86</t>
  </si>
  <si>
    <t>/funding-round/e293fa2d8ead66925c4b210b3d1a9c83</t>
  </si>
  <si>
    <t>/funding-round/e2c0dfe030eeba31da14007075f3c4be</t>
  </si>
  <si>
    <t>/organization/d1g</t>
  </si>
  <si>
    <t>/funding-round/54d0804b5660a066d2e530868be49c61</t>
  </si>
  <si>
    <t>/ORGANIZATION/D1G</t>
  </si>
  <si>
    <t>/funding-round/8c064e75c968542a17aed75a72b5f0d9</t>
  </si>
  <si>
    <t>/organization/d1g-com</t>
  </si>
  <si>
    <t>/funding-round/ba63c600427c1b288608e684ef051c09</t>
  </si>
  <si>
    <t>/ORGANIZATION/D2AUDIO</t>
  </si>
  <si>
    <t>/funding-round/57e1921eb18deb1d57696507e67895d7</t>
  </si>
  <si>
    <t>/organization/d2c-games</t>
  </si>
  <si>
    <t>/funding-round/206dc1b54620af2e29e2bce4a30aa795</t>
  </si>
  <si>
    <t>/ORGANIZATION/D2C-GAMES</t>
  </si>
  <si>
    <t>/funding-round/73add2f1b87af55ba584111fdd3b7628</t>
  </si>
  <si>
    <t>/organization/d2s</t>
  </si>
  <si>
    <t>/funding-round/4f78a1ea225908981ac019d988a44c3d</t>
  </si>
  <si>
    <t>/ORGANIZATION/D2S</t>
  </si>
  <si>
    <t>/funding-round/f0e86f7ae620dc6c704578496f8e6ce7</t>
  </si>
  <si>
    <t>/organization/d3-technology</t>
  </si>
  <si>
    <t>/funding-round/9c18e54464184b8e06959c822f9eb88a</t>
  </si>
  <si>
    <t>/ORGANIZATION/D3-TECHNOLOGY</t>
  </si>
  <si>
    <t>/funding-round/da080e5ef87894074a7724c6cb11f07f</t>
  </si>
  <si>
    <t>/organization/d3-unified-communications</t>
  </si>
  <si>
    <t>/funding-round/f53cc798c371be202290ec12513ced3b</t>
  </si>
  <si>
    <t>/ORGANIZATION/D3O</t>
  </si>
  <si>
    <t>/funding-round/5473b0ad34e7bda22497eea3a14f4247</t>
  </si>
  <si>
    <t>/organization/d4p</t>
  </si>
  <si>
    <t>/funding-round/3b26ce5dc47adae154a4914cc6c87934</t>
  </si>
  <si>
    <t>/ORGANIZATION/D7-SOUNDS-LLC</t>
  </si>
  <si>
    <t>/funding-round/d12ae7f2d7bf8ab22241209e6333378d</t>
  </si>
  <si>
    <t>/organization/d8a-group</t>
  </si>
  <si>
    <t>/funding-round/472644b41321fd838e455d4098ca9f8e</t>
  </si>
  <si>
    <t>/ORGANIZATION/D8A-GROUP</t>
  </si>
  <si>
    <t>/funding-round/4ecd7aec5a4bedd5c6abe1760e3e2c90</t>
  </si>
  <si>
    <t>/organization/da-relm-collectibles</t>
  </si>
  <si>
    <t>/funding-round/ba1e7db1ce93cc8dae83f8d112870316</t>
  </si>
  <si>
    <t>/ORGANIZATION/DA-VILLAGE</t>
  </si>
  <si>
    <t>/funding-round/930a1b05507196d6234b736ab7eeeab6</t>
  </si>
  <si>
    <t>24-05-2014</t>
  </si>
  <si>
    <t>/organization/daalder</t>
  </si>
  <si>
    <t>/funding-round/373ceeae2a2c73998af428f5a079fcbd</t>
  </si>
  <si>
    <t>/ORGANIZATION/DABBA</t>
  </si>
  <si>
    <t>/funding-round/351615ecb878684a4929097275f6f8fa</t>
  </si>
  <si>
    <t>/organization/dabba</t>
  </si>
  <si>
    <t>/funding-round/5c9c5cbc6beb0b09fa3e99915661d255</t>
  </si>
  <si>
    <t>/ORGANIZATION/DABBL</t>
  </si>
  <si>
    <t>/funding-round/89eb7e3f8ba79229f69f609fef71ecf0</t>
  </si>
  <si>
    <t>/organization/dabble</t>
  </si>
  <si>
    <t>/funding-round/495cddc413dca4c88877d3fccffcc856</t>
  </si>
  <si>
    <t>/ORGANIZATION/DABBLEDB</t>
  </si>
  <si>
    <t>/funding-round/17cc89ba9d562294f9696404820d518b</t>
  </si>
  <si>
    <t>/organization/dabblehq</t>
  </si>
  <si>
    <t>/funding-round/1998f9ca27e607dafa9d2603c1215d27</t>
  </si>
  <si>
    <t>/ORGANIZATION/DABBLEHQ</t>
  </si>
  <si>
    <t>/funding-round/267be9f0e62d97db5a36688e7f155430</t>
  </si>
  <si>
    <t>/funding-round/ceedd9057466092d2e286cf0782e3866</t>
  </si>
  <si>
    <t>/funding-round/ff9591fac8fdecd61af5785f90197c96</t>
  </si>
  <si>
    <t>/organization/dabkick</t>
  </si>
  <si>
    <t>/funding-round/05ef13730953f7766a10a9d893bd691a</t>
  </si>
  <si>
    <t>/ORGANIZATION/DABKICK</t>
  </si>
  <si>
    <t>/funding-round/312bfcbdcbdfd17d07bf8f2928e0db12</t>
  </si>
  <si>
    <t>/funding-round/770172319267b506be8074937180e53c</t>
  </si>
  <si>
    <t>/ORGANIZATION/DABO-HEALTH</t>
  </si>
  <si>
    <t>/funding-round/dd2cdb6f7a16e1cdfc9d0b2cdddeb52b</t>
  </si>
  <si>
    <t>/organization/dacadoo</t>
  </si>
  <si>
    <t>/funding-round/4a2ee716a3ae6518d0d555bb4f78dc52</t>
  </si>
  <si>
    <t>/ORGANIZATION/DACADOO</t>
  </si>
  <si>
    <t>/funding-round/592f920e475ad0916c37f9b59d715e07</t>
  </si>
  <si>
    <t>/organization/dacentec</t>
  </si>
  <si>
    <t>/funding-round/13813728e6b596e16a1e0a2741d7a521</t>
  </si>
  <si>
    <t>/ORGANIZATION/DACHENG-NETWORK</t>
  </si>
  <si>
    <t>/funding-round/94240adc5eccd199bffb4ebcc6cc80aa</t>
  </si>
  <si>
    <t>/organization/dachis-group</t>
  </si>
  <si>
    <t>/funding-round/aeee46d6cefd5e05e72bbd6e0bb60b2f</t>
  </si>
  <si>
    <t>/ORGANIZATION/DACHIS-GROUP</t>
  </si>
  <si>
    <t>/funding-round/e8adbf12fe63ce906d5e40eed89fac73</t>
  </si>
  <si>
    <t>/organization/dacos-software</t>
  </si>
  <si>
    <t>/funding-round/2544325bc331c18d5f23d56973768d82</t>
  </si>
  <si>
    <t>/ORGANIZATION/DACUDA</t>
  </si>
  <si>
    <t>/funding-round/561ea29e4bc2acdecd65ed1158e48b85</t>
  </si>
  <si>
    <t>/organization/dacuda</t>
  </si>
  <si>
    <t>/funding-round/bd14f3894d2ae87324a14ba22bc4a3e4</t>
  </si>
  <si>
    <t>/ORGANIZATION/DADA-COMPANY</t>
  </si>
  <si>
    <t>/funding-round/5daa19d8b76f6669518796b3a8ca477f</t>
  </si>
  <si>
    <t>/organization/dada-room</t>
  </si>
  <si>
    <t>/funding-round/1a7d797a4c5d4ee525fb5117651dd422</t>
  </si>
  <si>
    <t>/ORGANIZATION/DADA-ROOM</t>
  </si>
  <si>
    <t>/funding-round/c0b73b213ff0fb3346cceae03beda60f</t>
  </si>
  <si>
    <t>/funding-round/c3e4f457ec180fc901408243d8df647b</t>
  </si>
  <si>
    <t>/funding-round/c4a1a17ec836121774f505137a621304</t>
  </si>
  <si>
    <t>/organization/dada-soft</t>
  </si>
  <si>
    <t>/funding-round/5452f78e47c7c04e1dc72b5c34e872d7</t>
  </si>
  <si>
    <t>/ORGANIZATION/DADA-SOFT</t>
  </si>
  <si>
    <t>/funding-round/fe78cc5473bef2fdc1f9dce8b1b35fdd</t>
  </si>
  <si>
    <t>/organization/dada-spa</t>
  </si>
  <si>
    <t>/funding-round/6a20498465247448fb6d30c3c4835461</t>
  </si>
  <si>
    <t>/ORGANIZATION/DADABUS</t>
  </si>
  <si>
    <t>/funding-round/2ee24f236912b4cab6319e97c0aeb239</t>
  </si>
  <si>
    <t>/organization/dadabus</t>
  </si>
  <si>
    <t>/funding-round/8d9746879bfe238fcacfba6b37ff132b</t>
  </si>
  <si>
    <t>/ORGANIZATION/DADAJOE-COM</t>
  </si>
  <si>
    <t>/funding-round/66c0a239dac2d6835678c1d1b480aacd</t>
  </si>
  <si>
    <t>/organization/dadam-game</t>
  </si>
  <si>
    <t>/funding-round/eeaa9329f5b55074af4cf19ece2994db</t>
  </si>
  <si>
    <t>/ORGANIZATION/DADOOF</t>
  </si>
  <si>
    <t>/funding-round/a1aa34d12765ee84315112400f41be6d</t>
  </si>
  <si>
    <t>/organization/dadoof</t>
  </si>
  <si>
    <t>/funding-round/b855ed7510ebdc17e05bde79c9b7ca08</t>
  </si>
  <si>
    <t>/ORGANIZATION/DADSHED</t>
  </si>
  <si>
    <t>/funding-round/37442403dfc3bfb141108e7b30de8cd0</t>
  </si>
  <si>
    <t>/organization/dadshed</t>
  </si>
  <si>
    <t>/funding-round/56d2dcc6b02d000dcae8da52010da8a3</t>
  </si>
  <si>
    <t>/funding-round/5994303e988b488d12c399b58d0b160c</t>
  </si>
  <si>
    <t>/funding-round/a527da85d848922b8eb2ec9a1ae2014d</t>
  </si>
  <si>
    <t>/funding-round/b26a05a0314ac3dfe1c4c5805cb6519b</t>
  </si>
  <si>
    <t>/funding-round/e6c6b02cdfae8c366dd91d6051beb52a</t>
  </si>
  <si>
    <t>/ORGANIZATION/DADWILLDOIT</t>
  </si>
  <si>
    <t>/funding-round/0ea2a5dba7655a79139379bb383b4699</t>
  </si>
  <si>
    <t>/organization/dadwilldoit</t>
  </si>
  <si>
    <t>/funding-round/0ec7e8b7e9a4bf983debd0380c972e44</t>
  </si>
  <si>
    <t>/ORGANIZATION/DAEGIS</t>
  </si>
  <si>
    <t>/funding-round/fab1c5f2dc41949c756079f3ffb5864a</t>
  </si>
  <si>
    <t>/organization/daemonic-labs</t>
  </si>
  <si>
    <t>/funding-round/228ee884669ec2049334e899beff9f9d</t>
  </si>
  <si>
    <t>/ORGANIZATION/DAEMONIC-LABS</t>
  </si>
  <si>
    <t>/funding-round/400258637113016f4dbf54c275a83ddb</t>
  </si>
  <si>
    <t>/funding-round/41a4a74eeb7f61b6e60ba64d03a0717f</t>
  </si>
  <si>
    <t>/ORGANIZATION/DAFITI</t>
  </si>
  <si>
    <t>/funding-round/194ed76ceef522af2ea7008279253d2b</t>
  </si>
  <si>
    <t>/organization/dafiti</t>
  </si>
  <si>
    <t>/funding-round/1ccef5f5e575213451d02b8756d8aff8</t>
  </si>
  <si>
    <t>/funding-round/591a89dd9df98a345b2b02dc22ab0d40</t>
  </si>
  <si>
    <t>/funding-round/8f17d0e8b46c199580acd44eb7e4383b</t>
  </si>
  <si>
    <t>/funding-round/95b2134d2cb20aac870760f31a062d45</t>
  </si>
  <si>
    <t>/organization/daggerfoil-group</t>
  </si>
  <si>
    <t>/funding-round/5a025afbbf5cdf6fc03748d7610b7048</t>
  </si>
  <si>
    <t>/ORGANIZATION/DAGNE-DOVER</t>
  </si>
  <si>
    <t>/funding-round/d054409a46e15a19166910150f45d114</t>
  </si>
  <si>
    <t>/organization/dagne-dover</t>
  </si>
  <si>
    <t>/funding-round/fe177a16efc42fc21eb4b715e872dd03</t>
  </si>
  <si>
    <t>/ORGANIZATION/DAHU</t>
  </si>
  <si>
    <t>/funding-round/7ab8130389d8480aceaf386dfdd79e29</t>
  </si>
  <si>
    <t>/organization/daily-aisle</t>
  </si>
  <si>
    <t>/funding-round/a96959e3aecf02a66edd9514a4548c9c</t>
  </si>
  <si>
    <t>/ORGANIZATION/DAILY-BITS-OF</t>
  </si>
  <si>
    <t>/funding-round/cb25c1b37e7d703d58dddbc6134677c3</t>
  </si>
  <si>
    <t>/organization/daily-deals-for-moms-2</t>
  </si>
  <si>
    <t>/funding-round/b6e085de0e69a100429cb39718cde5ca</t>
  </si>
  <si>
    <t>/ORGANIZATION/DAILY-DEALY</t>
  </si>
  <si>
    <t>/funding-round/2d1255c0039f55657a75249a18699373</t>
  </si>
  <si>
    <t>/organization/daily-grommet</t>
  </si>
  <si>
    <t>/funding-round/00b11dae2751743f594c104151a7f8fb</t>
  </si>
  <si>
    <t>/ORGANIZATION/DAILY-GROMMET</t>
  </si>
  <si>
    <t>/funding-round/6ea7aa0a49a25259eac8f389628c7f35</t>
  </si>
  <si>
    <t>/funding-round/78adafa9cd4cfdac9b5d7b3f96b15aab</t>
  </si>
  <si>
    <t>/funding-round/b77983eb1effbc1fd850720f7cb13ca3</t>
  </si>
  <si>
    <t>/funding-round/d2feba1e5c6d2337065cc9e7ece19ecd</t>
  </si>
  <si>
    <t>/ORGANIZATION/DAILY-INTERACTIVE-NETWORKS</t>
  </si>
  <si>
    <t>/funding-round/c26f2a7d9d0d2fd72a696bad444ebd7f</t>
  </si>
  <si>
    <t>/organization/daily-interactive-networks</t>
  </si>
  <si>
    <t>/funding-round/edc4fe16f61d06bf926a3e259fd8f585</t>
  </si>
  <si>
    <t>/ORGANIZATION/DAILY-NINJA</t>
  </si>
  <si>
    <t>/funding-round/aa71dd63e0e1271c7a82d663da9af42c</t>
  </si>
  <si>
    <t>/organization/daily-pic</t>
  </si>
  <si>
    <t>/funding-round/43c8106a465d64447b23552950a02456</t>
  </si>
  <si>
    <t>/ORGANIZATION/DAILY-SALES-EXCHANGE</t>
  </si>
  <si>
    <t>/funding-round/e3ce9ddb4cf3796e5913e28c3abc99f3</t>
  </si>
  <si>
    <t>/organization/daily-sales-exchange</t>
  </si>
  <si>
    <t>/funding-round/f3cac169379df7e4571aaff8c8c92b41</t>
  </si>
  <si>
    <t>/ORGANIZATION/DAILY-SECRET</t>
  </si>
  <si>
    <t>/funding-round/24e6e7689e1eb2ac50605411e79dad55</t>
  </si>
  <si>
    <t>/organization/daily-secret</t>
  </si>
  <si>
    <t>/funding-round/2c64ee52fc47332fc8c5d7ddab8bc701</t>
  </si>
  <si>
    <t>/funding-round/72ce7506c034866f064897d17ab103a7</t>
  </si>
  <si>
    <t>/funding-round/aa2040e2569fa9040c38a87ff29ef819</t>
  </si>
  <si>
    <t>/ORGANIZATION/DAILYBOOTH</t>
  </si>
  <si>
    <t>/funding-round/73b82e65ae221e13d95fbf6ea1bdb9a9</t>
  </si>
  <si>
    <t>/organization/dailybooth</t>
  </si>
  <si>
    <t>/funding-round/cf71e5866cb2b16deff35cdfc9a67d80</t>
  </si>
  <si>
    <t>/funding-round/d4d2b3ba16215ff5e351898f07f61669</t>
  </si>
  <si>
    <t>/organization/dailyburn</t>
  </si>
  <si>
    <t>/funding-round/5a7429bea6e5cc78ef78e9d1f0080e71</t>
  </si>
  <si>
    <t>/ORGANIZATION/DAILYBURN</t>
  </si>
  <si>
    <t>/funding-round/b0785e5f880a98a6d6b91b899c4e6d9e</t>
  </si>
  <si>
    <t>/organization/dailycred</t>
  </si>
  <si>
    <t>/funding-round/29fcfa1b34f9141f46074a17db2bfca0</t>
  </si>
  <si>
    <t>/ORGANIZATION/DAILYCRED</t>
  </si>
  <si>
    <t>/funding-round/ab5e650518ba04e66bb67eb60e2c52e8</t>
  </si>
  <si>
    <t>/organization/dailydeal</t>
  </si>
  <si>
    <t>/funding-round/4283eaf92c5035f8634f4f39b6f37069</t>
  </si>
  <si>
    <t>/ORGANIZATION/DAILYDIGITAL</t>
  </si>
  <si>
    <t>/funding-round/0c4402657456577b354b92c6e10fbfd9</t>
  </si>
  <si>
    <t>/organization/dailydigital</t>
  </si>
  <si>
    <t>/funding-round/e73759e842fb96d69f0ab493e34ffd82</t>
  </si>
  <si>
    <t>/ORGANIZATION/DAILYEVENT</t>
  </si>
  <si>
    <t>/funding-round/bff0ed70fe79a12f7662277b6526325f</t>
  </si>
  <si>
    <t>/organization/dailygobble</t>
  </si>
  <si>
    <t>/funding-round/ebb2eca26e6f1b515de094b8167a7284</t>
  </si>
  <si>
    <t>/ORGANIZATION/DAILYLOOK</t>
  </si>
  <si>
    <t>/funding-round/c031bc3d48886bae5c307133c505a3c4</t>
  </si>
  <si>
    <t>/organization/dailymotion</t>
  </si>
  <si>
    <t>/funding-round/252d36d562db3fb6b73da17762bf1356</t>
  </si>
  <si>
    <t>/ORGANIZATION/DAILYMOTION</t>
  </si>
  <si>
    <t>/funding-round/8c3a8cd1749cfc78ffb943058821c2fe</t>
  </si>
  <si>
    <t>/funding-round/f745734e38a378eb1a9dbab434770ffb</t>
  </si>
  <si>
    <t>/ORGANIZATION/DAILYOBJECTS-COM</t>
  </si>
  <si>
    <t>/funding-round/c2665824765e2d35f08a880b9094973d</t>
  </si>
  <si>
    <t>/organization/dailypath</t>
  </si>
  <si>
    <t>/funding-round/e1fb69a345659dfba76c11b868df9172</t>
  </si>
  <si>
    <t>/ORGANIZATION/DAILYPLACES-GMBH</t>
  </si>
  <si>
    <t>/funding-round/d603671c6b4b4077b553dfa6acc27186</t>
  </si>
  <si>
    <t>/organization/dailyplaces-gmbh</t>
  </si>
  <si>
    <t>/funding-round/f9812eb78dc908e8b8db171604f6447c</t>
  </si>
  <si>
    <t>/ORGANIZATION/DAILYSINGLE</t>
  </si>
  <si>
    <t>/funding-round/b33a2ff6525ef5db8750b93db6f0b862</t>
  </si>
  <si>
    <t>/organization/dailystrength</t>
  </si>
  <si>
    <t>/funding-round/305a0bc6f5ce3bea9c2e09f488d00619</t>
  </si>
  <si>
    <t>/ORGANIZATION/DAILYTHEM-ES</t>
  </si>
  <si>
    <t>/funding-round/dda40c9ef20b75c99187d5779b434028</t>
  </si>
  <si>
    <t>/organization/dailyticket</t>
  </si>
  <si>
    <t>/funding-round/eb88a54a16875bc5a46bbb85164602b9</t>
  </si>
  <si>
    <t>/ORGANIZATION/DAILYWORTH</t>
  </si>
  <si>
    <t>/funding-round/0c7b645f608b604cc7c37f5559464e50</t>
  </si>
  <si>
    <t>/organization/dailyworth</t>
  </si>
  <si>
    <t>/funding-round/1d5aaf8c3937436c3178f9edaa367358</t>
  </si>
  <si>
    <t>/funding-round/83c78db186e06dacd4c430e61a449e05</t>
  </si>
  <si>
    <t>/funding-round/ea6efbf8b1d2e5064ef8a1330dbb079b</t>
  </si>
  <si>
    <t>/ORGANIZATION/DAINTREE-NETWORKS</t>
  </si>
  <si>
    <t>/funding-round/47e2b96a2ed6d0f15373dae7590a8d12</t>
  </si>
  <si>
    <t>/organization/daintree-networks</t>
  </si>
  <si>
    <t>/funding-round/4c9c5415a60bde04408ac1f24667491e</t>
  </si>
  <si>
    <t>/ORGANIZATION/DAIO</t>
  </si>
  <si>
    <t>/funding-round/28f0df80cf3a02c884884048a5e787b5</t>
  </si>
  <si>
    <t>/organization/daio</t>
  </si>
  <si>
    <t>/funding-round/5a3c44d2f7a9957dfcfc2add9440c36e</t>
  </si>
  <si>
    <t>/ORGANIZATION/DAIRYVATIVE-TECHNOLOGIES</t>
  </si>
  <si>
    <t>/funding-round/5951269b84c9e70bbf50b2f1f04a6ba1</t>
  </si>
  <si>
    <t>/organization/daishu-com</t>
  </si>
  <si>
    <t>/funding-round/72188e45a93b1283bd36847eaa170258</t>
  </si>
  <si>
    <t>/ORGANIZATION/DAISHU-COM</t>
  </si>
  <si>
    <t>/funding-round/94fdd78c36ef75b85607ce175dfcf1cb</t>
  </si>
  <si>
    <t>/organization/daisybill</t>
  </si>
  <si>
    <t>/funding-round/059763b694f9af97e49567ea4a6fbcd0</t>
  </si>
  <si>
    <t>/ORGANIZATION/DAITAN-GROUP</t>
  </si>
  <si>
    <t>/funding-round/f95be6c6462e6471844217ebe5a4b246</t>
  </si>
  <si>
    <t>/organization/daixe</t>
  </si>
  <si>
    <t>/funding-round/a22f5643253c6f44a11de6865d0ff97e</t>
  </si>
  <si>
    <t>/ORGANIZATION/DAJIABAO</t>
  </si>
  <si>
    <t>/funding-round/6b1f53b196e8a791206129f2b7b077fc</t>
  </si>
  <si>
    <t>/organization/dajie</t>
  </si>
  <si>
    <t>/funding-round/480caa5f6971554bf2a1ef5d370464f7</t>
  </si>
  <si>
    <t>/ORGANIZATION/DAJIE</t>
  </si>
  <si>
    <t>/funding-round/9426b9d65fab0772cfe06bc91425cc31</t>
  </si>
  <si>
    <t>/organization/dakick</t>
  </si>
  <si>
    <t>/funding-round/c74eccdf3fead728dd7ba831077abc4f</t>
  </si>
  <si>
    <t>/ORGANIZATION/DAKIM</t>
  </si>
  <si>
    <t>/funding-round/2ac253a0d908b3c672c01f4268c51297</t>
  </si>
  <si>
    <t>/organization/dakim</t>
  </si>
  <si>
    <t>/funding-round/a0e63afab1b7de97813f35f129f4725c</t>
  </si>
  <si>
    <t>/ORGANIZATION/DAKSH-ESERVICES</t>
  </si>
  <si>
    <t>/funding-round/572828ffb590ffae8c8145b1d751588f</t>
  </si>
  <si>
    <t>/organization/daksh-eservices</t>
  </si>
  <si>
    <t>/funding-round/f46bcb7cf713a7c4112dcdc2127345ef</t>
  </si>
  <si>
    <t>16-10-2002</t>
  </si>
  <si>
    <t>/ORGANIZATION/DAKSH-INFOSOFT</t>
  </si>
  <si>
    <t>/funding-round/06e911ef9150414ccfa3f1b2de74d7c0</t>
  </si>
  <si>
    <t>/organization/daktari-diagnostics</t>
  </si>
  <si>
    <t>/funding-round/0449eb1a129f00e9ac49aa6ae7b4516b</t>
  </si>
  <si>
    <t>/ORGANIZATION/DAKTARI-DIAGNOSTICS</t>
  </si>
  <si>
    <t>/funding-round/110aeb7cc8ca1a20c8d60cdfc5999f94</t>
  </si>
  <si>
    <t>/funding-round/1909a8d1b061592d28c42ab7ecb8b2a6</t>
  </si>
  <si>
    <t>/funding-round/386da60d3dd17d506326f4f7a050bfff</t>
  </si>
  <si>
    <t>/funding-round/7fdb940922e88b1749d28a7e98431f70</t>
  </si>
  <si>
    <t>/funding-round/837be6e8448c15edabc33e674840daba</t>
  </si>
  <si>
    <t>/funding-round/fe4aab65e67829ea0eaed72a1880e741</t>
  </si>
  <si>
    <t>/ORGANIZATION/DAKWAK</t>
  </si>
  <si>
    <t>/funding-round/7b662a36e7ff9d204462f2ed02d68808</t>
  </si>
  <si>
    <t>/organization/dale-power-solutions</t>
  </si>
  <si>
    <t>/funding-round/a75f01ef3a8fbe9afd244b40b119217b</t>
  </si>
  <si>
    <t>/ORGANIZATION/DALEELI</t>
  </si>
  <si>
    <t>/funding-round/43ed7ca8ccdbc5aeebda29b764157963</t>
  </si>
  <si>
    <t>/organization/daleen-holdings</t>
  </si>
  <si>
    <t>/funding-round/f8587080b4d08a87b272b4ef6d7c9018</t>
  </si>
  <si>
    <t>/ORGANIZATION/DALI-WIRELESS</t>
  </si>
  <si>
    <t>/funding-round/088ef720ac86bfa50ad9d83b444a4c4c</t>
  </si>
  <si>
    <t>/organization/dali-wireless</t>
  </si>
  <si>
    <t>/funding-round/21a83db5aae96f67ca31cc55cc86fcb2</t>
  </si>
  <si>
    <t>/funding-round/72bdf38ad5beb1fd733365370d67bf0f</t>
  </si>
  <si>
    <t>/funding-round/f06f42b95f5bcc577d6bc1b8b11ff455</t>
  </si>
  <si>
    <t>/ORGANIZATION/DALIA-RESEARCH</t>
  </si>
  <si>
    <t>/funding-round/0b13ae73b77f8b5140180bc21f88bd84</t>
  </si>
  <si>
    <t>/organization/dalia-research</t>
  </si>
  <si>
    <t>/funding-round/814fffe63c514317cd72b1dfb604e0ab</t>
  </si>
  <si>
    <t>/funding-round/d355f9c19a2242fca142c7912698bfb5</t>
  </si>
  <si>
    <t>/organization/dalinuosi-lt</t>
  </si>
  <si>
    <t>/funding-round/f7501ccc87d7f02a76b7b148d24b47fd</t>
  </si>
  <si>
    <t>/ORGANIZATION/DALLEN-MEDICAL</t>
  </si>
  <si>
    <t>/funding-round/da796aca0abdb62314caaa98c04addbe</t>
  </si>
  <si>
    <t>/organization/dalloulnw</t>
  </si>
  <si>
    <t>/funding-round/64b322e000a3bfa7a486a78e1edcaeeb</t>
  </si>
  <si>
    <t>/ORGANIZATION/DALRADIAN-RESOURCES</t>
  </si>
  <si>
    <t>/funding-round/29a33d5501c8d68810d68d4e29e2495c</t>
  </si>
  <si>
    <t>/organization/damage-hounds</t>
  </si>
  <si>
    <t>/funding-round/c9bbb15f053f805d8e73282da2787e04</t>
  </si>
  <si>
    <t>/ORGANIZATION/DAMAI-CN</t>
  </si>
  <si>
    <t>/funding-round/c8ac55afc2077b950e00409a73fa90f2</t>
  </si>
  <si>
    <t>/organization/damballa</t>
  </si>
  <si>
    <t>/funding-round/01bc0ce79018df72847ce972dc322926</t>
  </si>
  <si>
    <t>/ORGANIZATION/DAMBALLA</t>
  </si>
  <si>
    <t>/funding-round/3d49ecc40bff69c22964d2c4878b96e4</t>
  </si>
  <si>
    <t>/funding-round/6fe14faadabfb64fcfc8420de0889dfa</t>
  </si>
  <si>
    <t>/funding-round/810b6b0088b3aa17d9be7ea033078a59</t>
  </si>
  <si>
    <t>/funding-round/a5c8a59049bef93d8a65576ded81ca4e</t>
  </si>
  <si>
    <t>/funding-round/e4bcba516bd5bbc6264a42e3468fd7d0</t>
  </si>
  <si>
    <t>/organization/damien-memorial-school</t>
  </si>
  <si>
    <t>/funding-round/46c27222dc787549ed0f8ce505eac308</t>
  </si>
  <si>
    <t>/ORGANIZATION/DAMNTHERADIO</t>
  </si>
  <si>
    <t>/funding-round/df92c750b026e0f9b7fc00b8d7307c81</t>
  </si>
  <si>
    <t>/organization/dana-farber-cancer-institute</t>
  </si>
  <si>
    <t>/funding-round/e0690b3fc0bf500eb35885fdb67a0d05</t>
  </si>
  <si>
    <t>/ORGANIZATION/DANA-TRANSLATION</t>
  </si>
  <si>
    <t>/funding-round/78427836f6a28f51265e69fc98e18afd</t>
  </si>
  <si>
    <t>/organization/danal</t>
  </si>
  <si>
    <t>/funding-round/4262f3a7ae4cbd6461fc2ce1438b7b6a</t>
  </si>
  <si>
    <t>/ORGANIZATION/DANAL</t>
  </si>
  <si>
    <t>/funding-round/ed049d05709c73ec50e86fdef70966be</t>
  </si>
  <si>
    <t>/organization/dance-biopharm</t>
  </si>
  <si>
    <t>/funding-round/c66e4ac0a987689a3d3bfcd703889729</t>
  </si>
  <si>
    <t>/ORGANIZATION/DANCE-BIOPHARM</t>
  </si>
  <si>
    <t>/funding-round/f2c3a61b0d85e43d9326e4c24af10eaf</t>
  </si>
  <si>
    <t>/organization/dancejam</t>
  </si>
  <si>
    <t>/funding-round/108182e32e0d3e075497bc1fda655e10</t>
  </si>
  <si>
    <t>/ORGANIZATION/DANCEJAM</t>
  </si>
  <si>
    <t>/funding-round/22cacd5286a7c94c985c63f5c8ff4908</t>
  </si>
  <si>
    <t>/organization/danceon</t>
  </si>
  <si>
    <t>/funding-round/51160b6413a6b25338297f1446bae6eb</t>
  </si>
  <si>
    <t>/ORGANIZATION/DANCEON</t>
  </si>
  <si>
    <t>/funding-round/5ecd1dc32d43eeb85bc25e36c91574bd</t>
  </si>
  <si>
    <t>/organization/dancetrippin</t>
  </si>
  <si>
    <t>/funding-round/998358cfd31871d82f7bdcb3226c4717</t>
  </si>
  <si>
    <t>/ORGANIZATION/DANCING-DEER-BAKING-CO</t>
  </si>
  <si>
    <t>/funding-round/ac7c42f3a857b8770919735bfd37ea09</t>
  </si>
  <si>
    <t>/organization/dancinganchovy</t>
  </si>
  <si>
    <t>/funding-round/51c830bc3a17678ed47d8c5ebf8179ef</t>
  </si>
  <si>
    <t>/ORGANIZATION/DANCINGANCHOVY</t>
  </si>
  <si>
    <t>/funding-round/ab9265f73b4c68656da15a70b0d33da6</t>
  </si>
  <si>
    <t>/organization/dandelion</t>
  </si>
  <si>
    <t>/funding-round/0cbec691c34a629f32defdc6b673f1ac</t>
  </si>
  <si>
    <t>/ORGANIZATION/DANDONG-XINTAI-ELECTRICS-CO-LTD</t>
  </si>
  <si>
    <t>/funding-round/4878fd8d9bdb62cae858ac8346d18f6c</t>
  </si>
  <si>
    <t>/organization/dandyloop</t>
  </si>
  <si>
    <t>/funding-round/29a05a9e9bd5a8c315aebbf48d886cc2</t>
  </si>
  <si>
    <t>/ORGANIZATION/DANFORTH-PEWTERERS</t>
  </si>
  <si>
    <t>/funding-round/2271531f76ae41e3ece727634cdf074f</t>
  </si>
  <si>
    <t>/organization/danfoss-ixa-sensor-technologies</t>
  </si>
  <si>
    <t>/funding-round/87694731e1018b672a3ef274574b6dcd</t>
  </si>
  <si>
    <t>/ORGANIZATION/DANG-LE</t>
  </si>
  <si>
    <t>/funding-round/1c989423d5ad470ee139cf97278368ac</t>
  </si>
  <si>
    <t>/organization/dang-le</t>
  </si>
  <si>
    <t>/funding-round/a5681892c5db61eda6def928ac95bf55</t>
  </si>
  <si>
    <t>/ORGANIZATION/DANGDANG-COM</t>
  </si>
  <si>
    <t>/funding-round/c636f2dcf231b99b36840c82c939e811</t>
  </si>
  <si>
    <t>/organization/dangdang-com</t>
  </si>
  <si>
    <t>/funding-round/ca5bfc65b39eb7f8da31c6c8caf19579</t>
  </si>
  <si>
    <t>/ORGANIZATION/DANGER</t>
  </si>
  <si>
    <t>/funding-round/3a5c7225c57ed6e622066dcd7dc780ce</t>
  </si>
  <si>
    <t>/organization/danger</t>
  </si>
  <si>
    <t>/funding-round/79ba4a8d7dd4b514823e59a194119890</t>
  </si>
  <si>
    <t>/funding-round/bfd8f47262c1638a738883926ba2272c</t>
  </si>
  <si>
    <t>/funding-round/c071488bcf3d4d7f274fc89efaaa40ef</t>
  </si>
  <si>
    <t>/funding-round/f88a8dfa6dff1c6e344b4b678b1a9974</t>
  </si>
  <si>
    <t>/organization/danger-room-gaming</t>
  </si>
  <si>
    <t>/funding-round/b6887cd6bfd76b340da998e5d2fa3cd9</t>
  </si>
  <si>
    <t>/ORGANIZATION/DANGER-ROOM-GAMING</t>
  </si>
  <si>
    <t>/funding-round/f71408a356675bbc5fd7ee8c8f82dc03</t>
  </si>
  <si>
    <t>/organization/daniel-e-dutterer-cpa---accounting-and-consulting</t>
  </si>
  <si>
    <t>/funding-round/a75f8aa7807add37d19a2f15b2807a12</t>
  </si>
  <si>
    <t>/ORGANIZATION/DANIEL-S-JEWELERS</t>
  </si>
  <si>
    <t>/funding-round/79f478bad56cc55fbb16a0bd5386173f</t>
  </si>
  <si>
    <t>/organization/daniel-vosovic</t>
  </si>
  <si>
    <t>/funding-round/940270ac07552e4c4ec04f174af0716a</t>
  </si>
  <si>
    <t>/ORGANIZATION/DANLAN-WEBSITE</t>
  </si>
  <si>
    <t>/funding-round/354b048e65d96072fc205671646ec515</t>
  </si>
  <si>
    <t>/organization/danlan-website</t>
  </si>
  <si>
    <t>/funding-round/fef63a80979887f6471e0ec68710bcee</t>
  </si>
  <si>
    <t>/ORGANIZATION/DANNY-GROUP</t>
  </si>
  <si>
    <t>/funding-round/ad559019b8f0ade66f57e12d5d52c631</t>
  </si>
  <si>
    <t>/organization/dano</t>
  </si>
  <si>
    <t>/funding-round/c59532569be9fdcc036c43754d34c656</t>
  </si>
  <si>
    <t>/ORGANIZATION/DANOTEK-MOTION-TECHNOLOGIES</t>
  </si>
  <si>
    <t>/funding-round/62c72e36b5cb33b4a5452db9ae85411a</t>
  </si>
  <si>
    <t>/organization/danotek-motion-technologies</t>
  </si>
  <si>
    <t>/funding-round/8f83160e792c36da2f0b9be8588a218d</t>
  </si>
  <si>
    <t>/funding-round/dc1ba46c1669ce361d781bc550238da8</t>
  </si>
  <si>
    <t>/organization/dansk-bredband</t>
  </si>
  <si>
    <t>/funding-round/4efcef1f632e4a22a91080eaede38d37</t>
  </si>
  <si>
    <t>/ORGANIZATION/DAO-CLOUD</t>
  </si>
  <si>
    <t>/funding-round/5e186e0e832a5c94e8986c5720e34962</t>
  </si>
  <si>
    <t>/organization/dao-cloud</t>
  </si>
  <si>
    <t>/funding-round/c47a52cf0c3bd6078bb551a522971584</t>
  </si>
  <si>
    <t>/funding-round/d1804ede8be4d020b464aebe126ed052</t>
  </si>
  <si>
    <t>/organization/daogames</t>
  </si>
  <si>
    <t>/funding-round/d15551fdc31f518964579d4491f5a3d0</t>
  </si>
  <si>
    <t>/ORGANIZATION/DAOJIA</t>
  </si>
  <si>
    <t>/funding-round/27c6037b96a401fecf65568b3d85b26c</t>
  </si>
  <si>
    <t>/organization/daojia</t>
  </si>
  <si>
    <t>/funding-round/286e78ebc5268addf37e2f278b73c62a</t>
  </si>
  <si>
    <t>/funding-round/2b32be3f9edf63dbbd694014a1a7b74f</t>
  </si>
  <si>
    <t>/funding-round/cb404eb7495c2265283cde9e401c59d3</t>
  </si>
  <si>
    <t>/ORGANIZATION/DAOLICLOUD-INFORMATION-TECHNOLOGY-BEIJING-CO-LTD</t>
  </si>
  <si>
    <t>/funding-round/0f6f302b6c61d3317b8befee87762202</t>
  </si>
  <si>
    <t>/organization/daopay-2</t>
  </si>
  <si>
    <t>/funding-round/04482a3b634be575f6695b0fba2a3928</t>
  </si>
  <si>
    <t>/ORGANIZATION/DAOXILA-COM</t>
  </si>
  <si>
    <t>/funding-round/55048ac4473487ae8b0c223002ddfe0a</t>
  </si>
  <si>
    <t>/organization/daoxila-com</t>
  </si>
  <si>
    <t>/funding-round/f38691e4b5b82a3348f1b505b9222f97</t>
  </si>
  <si>
    <t>/ORGANIZATION/DAPASOFT</t>
  </si>
  <si>
    <t>/funding-round/e915090336c5f27754c61ea38d8cef33</t>
  </si>
  <si>
    <t>/organization/dapper</t>
  </si>
  <si>
    <t>/funding-round/4a1fa5439c255d888f121df6e8914c3d</t>
  </si>
  <si>
    <t>/ORGANIZATION/DAPPER</t>
  </si>
  <si>
    <t>/funding-round/6480f35ff1f292eea7ad5d6953c6015f</t>
  </si>
  <si>
    <t>/organization/dapt</t>
  </si>
  <si>
    <t>/funding-round/42e9c56753ac67c717f8dd5b43f8dd81</t>
  </si>
  <si>
    <t>/ORGANIZATION/DAPTIV</t>
  </si>
  <si>
    <t>/funding-round/09639cef3f991c0557f1eef8da5e4d73</t>
  </si>
  <si>
    <t>/organization/daptiv</t>
  </si>
  <si>
    <t>/funding-round/18db161c8fda89e4030c7cbc9208fd96</t>
  </si>
  <si>
    <t>/funding-round/cfc6bfc67be5a16a50a3d4f09086a909</t>
  </si>
  <si>
    <t>/funding-round/ee01cf6c6cae19ab1ed5379ad305b1c6</t>
  </si>
  <si>
    <t>27-06-2005</t>
  </si>
  <si>
    <t>/ORGANIZATION/DAPU-COM</t>
  </si>
  <si>
    <t>/funding-round/c814c393cf306f4ea29188238d049e7b</t>
  </si>
  <si>
    <t>/organization/dapulse</t>
  </si>
  <si>
    <t>/funding-round/12cda7f662c6176302f37e5f262c5996</t>
  </si>
  <si>
    <t>/ORGANIZATION/DAPULSE</t>
  </si>
  <si>
    <t>/funding-round/e425382db1ece49edfda7950aa507b76</t>
  </si>
  <si>
    <t>/organization/daqi</t>
  </si>
  <si>
    <t>/funding-round/35f4ea1a639e2ec839c1e3d1be9295b8</t>
  </si>
  <si>
    <t>/ORGANIZATION/DAQI</t>
  </si>
  <si>
    <t>/funding-round/a34c7a3598dfe6ab3433e9a346c29304</t>
  </si>
  <si>
    <t>/funding-round/cd94d71142c058f66927b9b34d389493</t>
  </si>
  <si>
    <t>/ORGANIZATION/DAQO-NEW-ENERGY-CORP</t>
  </si>
  <si>
    <t>/funding-round/ef3606344ea2e5c8ddc43c5f9103400a</t>
  </si>
  <si>
    <t>/organization/daqri</t>
  </si>
  <si>
    <t>/funding-round/fc5a3aa044830821c96ef6315c8333b2</t>
  </si>
  <si>
    <t>/ORGANIZATION/DARA-BIOSCIENCES</t>
  </si>
  <si>
    <t>/funding-round/4dce78af922fe7dd64ac3bfd38fad3b1</t>
  </si>
  <si>
    <t>/organization/dara-biosciences</t>
  </si>
  <si>
    <t>/funding-round/589539c44f069e87eeb5beb86c777253</t>
  </si>
  <si>
    <t>/ORGANIZATION/DARA-TECHNOLOGIES</t>
  </si>
  <si>
    <t>/funding-round/4afcd5af8b1edd5b3a2d2362dc2fea91</t>
  </si>
  <si>
    <t>/organization/daraz-pk</t>
  </si>
  <si>
    <t>/funding-round/7b84b425072543437e73879c49882c10</t>
  </si>
  <si>
    <t>/ORGANIZATION/DARBERRY</t>
  </si>
  <si>
    <t>/funding-round/ebc0205f278da640ff442ccc48be615a</t>
  </si>
  <si>
    <t>/organization/darby-smart</t>
  </si>
  <si>
    <t>/funding-round/505a7c97ee6eec53f666a0aa525d446e</t>
  </si>
  <si>
    <t>/ORGANIZATION/DARBY-SMART</t>
  </si>
  <si>
    <t>/funding-round/e3a5101ebe3a6ef3a1e719a75e6afcda</t>
  </si>
  <si>
    <t>/organization/daredevil-project</t>
  </si>
  <si>
    <t>/funding-round/4da6bd5f9e81ff69ceff62a45635bf28</t>
  </si>
  <si>
    <t>/ORGANIZATION/DAREDEVIL-PROJECT</t>
  </si>
  <si>
    <t>/funding-round/4e4d7fa6ab7fed271b31ab553112dd33</t>
  </si>
  <si>
    <t>/organization/darenta</t>
  </si>
  <si>
    <t>/funding-round/e47fc69493350ec2c86cb3e02e5d23da</t>
  </si>
  <si>
    <t>/ORGANIZATION/DARIC</t>
  </si>
  <si>
    <t>/funding-round/7ce7faddd99ba66eedd89087017f69e2</t>
  </si>
  <si>
    <t>/organization/dark-angel-productions</t>
  </si>
  <si>
    <t>/funding-round/9167b5162280fb44f7c5d674a64a0a1b</t>
  </si>
  <si>
    <t>/ORGANIZATION/DARK-CUBED</t>
  </si>
  <si>
    <t>/funding-round/63112607013441a82781666abb30ef74</t>
  </si>
  <si>
    <t>/organization/dark-fibre-africa</t>
  </si>
  <si>
    <t>/funding-round/9b238a8353f4c48a3aa492ce24fadc01</t>
  </si>
  <si>
    <t>/ORGANIZATION/DARK-GATEWAY-GAMES</t>
  </si>
  <si>
    <t>/funding-round/0c0ce5dd376176ca7a6affa8b7de1b47</t>
  </si>
  <si>
    <t>/organization/dark-mail-alliance</t>
  </si>
  <si>
    <t>/funding-round/88a0eb299a1cf5f5f1d387442ac3fd08</t>
  </si>
  <si>
    <t>/ORGANIZATION/DARK-OASIS-STUDIOS</t>
  </si>
  <si>
    <t>/funding-round/e87de13dd45f4ecbe6b8e0b1e79bcdb4</t>
  </si>
  <si>
    <t>/organization/dark-skull-studios</t>
  </si>
  <si>
    <t>/funding-round/dbfc4143c020cb99ec7209a91a73af98</t>
  </si>
  <si>
    <t>/ORGANIZATION/DARKSTRAND</t>
  </si>
  <si>
    <t>/funding-round/fa75da81ded2c3bb89906a2dcd9ff0e2</t>
  </si>
  <si>
    <t>/organization/darktrace</t>
  </si>
  <si>
    <t>/funding-round/c3a2ab87079329dc84c62d45247900a0</t>
  </si>
  <si>
    <t>/ORGANIZATION/DARKTRACE</t>
  </si>
  <si>
    <t>/funding-round/e6cf893ac06761af6747341ce547b2f5</t>
  </si>
  <si>
    <t>/organization/darkworks</t>
  </si>
  <si>
    <t>/funding-round/d4cf070add3096bdfa237008d1b8dc51</t>
  </si>
  <si>
    <t>/ORGANIZATION/DARMA-INC</t>
  </si>
  <si>
    <t>/funding-round/1fbd2e29466a98f4e3f0940b76acbf05</t>
  </si>
  <si>
    <t>/organization/darma-inc</t>
  </si>
  <si>
    <t>/funding-round/9a654b7862243905ceb88b50f1a1f7a0</t>
  </si>
  <si>
    <t>/funding-round/fcbca3e5bf348ea20528684cdebe6b09</t>
  </si>
  <si>
    <t>/organization/dart-therapeutics</t>
  </si>
  <si>
    <t>/funding-round/5e9956c2b9ae72adf072b4fdd944050d</t>
  </si>
  <si>
    <t>/ORGANIZATION/DARTDEVICES</t>
  </si>
  <si>
    <t>/funding-round/02e79faeeee27b0028dc128531db4aea</t>
  </si>
  <si>
    <t>/organization/dartfish</t>
  </si>
  <si>
    <t>/funding-round/5f0e4264d6df1416c15b10d9e1eeccc6</t>
  </si>
  <si>
    <t>/ORGANIZATION/DARTPOINTS</t>
  </si>
  <si>
    <t>/funding-round/94675d94944c3b31b6170659ce90101e</t>
  </si>
  <si>
    <t>/organization/dartpoints</t>
  </si>
  <si>
    <t>/funding-round/ba64d472065be0f8be8fa33c863634ae</t>
  </si>
  <si>
    <t>/funding-round/d8adcd0e84b665be28aaa6210c26c363</t>
  </si>
  <si>
    <t>/organization/darudar</t>
  </si>
  <si>
    <t>/funding-round/285b8be9557f42c77c804367b4879aaf</t>
  </si>
  <si>
    <t>/ORGANIZATION/DARUDAR</t>
  </si>
  <si>
    <t>/funding-round/33a26b5eef320f59225284256006c7cf</t>
  </si>
  <si>
    <t>/organization/darwin-lab</t>
  </si>
  <si>
    <t>/funding-round/4f627adb49ce0ff5e8fa40fca48bd4c0</t>
  </si>
  <si>
    <t>/ORGANIZATION/DARWIN-MARKETING</t>
  </si>
  <si>
    <t>/funding-round/0b8011d8a491c006df2408654796cd5d</t>
  </si>
  <si>
    <t>/organization/darwin-marketing</t>
  </si>
  <si>
    <t>/funding-round/feb5231b9f9148b04d6b5e7dab135be9</t>
  </si>
  <si>
    <t>/ORGANIZATION/DARWINSUZSOFT</t>
  </si>
  <si>
    <t>/funding-round/ac321aab596543d7de7a3e29df182547</t>
  </si>
  <si>
    <t>/organization/das-group-of-solutions</t>
  </si>
  <si>
    <t>/funding-round/ce2f9277fa7dabc693d1bb576ef347a7</t>
  </si>
  <si>
    <t>/ORGANIZATION/DASAN-NETWORKS</t>
  </si>
  <si>
    <t>/funding-round/d39326cf913b08afe6af22d37a6e407c</t>
  </si>
  <si>
    <t>/organization/dasdak</t>
  </si>
  <si>
    <t>/funding-round/979cdf05a8d9153dd0c933e6d55f3391</t>
  </si>
  <si>
    <t>/ORGANIZATION/DASH</t>
  </si>
  <si>
    <t>/funding-round/091c3088a4524ed18c1753ae03d833d1</t>
  </si>
  <si>
    <t>/organization/dash</t>
  </si>
  <si>
    <t>/funding-round/8502ff622969b7ccd4762e451915f8c3</t>
  </si>
  <si>
    <t>/funding-round/8ca964059ef8e386df5325d2c4f254d5</t>
  </si>
  <si>
    <t>/organization/dash-data-inc-</t>
  </si>
  <si>
    <t>/funding-round/f4fc569a0dbde9965296bcffcf5bc289</t>
  </si>
  <si>
    <t>/ORGANIZATION/DASH-ELECTRIC</t>
  </si>
  <si>
    <t>/funding-round/812e0d38577cd91fdf98cacd970e4b65</t>
  </si>
  <si>
    <t>/organization/dash-hudson</t>
  </si>
  <si>
    <t>/funding-round/4e388b6c752a584a5c468711f5418ed9</t>
  </si>
  <si>
    <t>/ORGANIZATION/DASH-HUDSON</t>
  </si>
  <si>
    <t>/funding-round/ab9ddc8da8974ed0e7477fd8e6cacba7</t>
  </si>
  <si>
    <t>/organization/dash-labs-inc</t>
  </si>
  <si>
    <t>/funding-round/80a9181b07b09d73a0d4985192283c12</t>
  </si>
  <si>
    <t>/ORGANIZATION/DASH-LABS-INC</t>
  </si>
  <si>
    <t>/funding-round/e6e826e400dd62a88238b9239caf5e4f</t>
  </si>
  <si>
    <t>/organization/dash-radio-inc</t>
  </si>
  <si>
    <t>/funding-round/a8f0390b7585a17ab9f785114fad3767</t>
  </si>
  <si>
    <t>/ORGANIZATION/DASH-ROBOTICS</t>
  </si>
  <si>
    <t>/funding-round/e87ddb8a651ae0ac71f4a096ecdc8755</t>
  </si>
  <si>
    <t>/organization/dash-robotics</t>
  </si>
  <si>
    <t>/funding-round/ed199e15bee6767029640bf01837d00c</t>
  </si>
  <si>
    <t>/funding-round/f4571072c0299125b17dc1a8697f791a</t>
  </si>
  <si>
    <t>/organization/dash-software</t>
  </si>
  <si>
    <t>/funding-round/417fcdc9bd971625c3decbb4077a55ce</t>
  </si>
  <si>
    <t>/ORGANIZATION/DASH-SOFTWARE</t>
  </si>
  <si>
    <t>/funding-round/c5a4d00d088db6dc4879fe58c9cdcc7c</t>
  </si>
  <si>
    <t>/organization/dashba</t>
  </si>
  <si>
    <t>/funding-round/c459399df594596f479c0fa70ee94bbd</t>
  </si>
  <si>
    <t>/ORGANIZATION/DASHBID</t>
  </si>
  <si>
    <t>/funding-round/06d537ce3df974c2ad6f8a6c480b1b2d</t>
  </si>
  <si>
    <t>/organization/dashbid</t>
  </si>
  <si>
    <t>/funding-round/56142cd0c5ac4a9a9b9d21342a790132</t>
  </si>
  <si>
    <t>/funding-round/c684995a32c9b85fad3cc7febce9fa3b</t>
  </si>
  <si>
    <t>/funding-round/d16622d8fd486742d250b5194324056d</t>
  </si>
  <si>
    <t>/ORGANIZATION/DASHBOARD-SYSTEMS</t>
  </si>
  <si>
    <t>/funding-round/1f1c7dca19c63d7034261331652b7561</t>
  </si>
  <si>
    <t>/organization/dashbook</t>
  </si>
  <si>
    <t>/funding-round/0fdd344155b1c43c4ddae7a77735b67c</t>
  </si>
  <si>
    <t>/ORGANIZATION/DASHBURST</t>
  </si>
  <si>
    <t>/funding-round/950755c3ffa002dd79385fed5c94888a</t>
  </si>
  <si>
    <t>/organization/dasher</t>
  </si>
  <si>
    <t>/funding-round/f0e28a649a88cbd571ee7dc4fd6d13af</t>
  </si>
  <si>
    <t>/ORGANIZATION/DASHER</t>
  </si>
  <si>
    <t>/funding-round/f4f4faf7749cd0cec2d93395da74edb4</t>
  </si>
  <si>
    <t>/organization/dasheroo</t>
  </si>
  <si>
    <t>/funding-round/16264ccd705fb4ab866cdb382b111a40</t>
  </si>
  <si>
    <t>/ORGANIZATION/DASHLANE</t>
  </si>
  <si>
    <t>/funding-round/b50c9f833392686cb3979e722c12bf60</t>
  </si>
  <si>
    <t>/organization/dashlane</t>
  </si>
  <si>
    <t>/funding-round/bfe2b55abff346dc076b6f1ecb87155e</t>
  </si>
  <si>
    <t>/funding-round/ffe94e253d37bb8c7d6d98cdb7b2b3a7</t>
  </si>
  <si>
    <t>/organization/dashluxe</t>
  </si>
  <si>
    <t>/funding-round/2eba3a5530742ddb2025748c572fb06d</t>
  </si>
  <si>
    <t>/ORGANIZATION/DASHLUXE</t>
  </si>
  <si>
    <t>/funding-round/57daf7e697c1466b15d3dd85d0a2d98e</t>
  </si>
  <si>
    <t>/organization/dashmote</t>
  </si>
  <si>
    <t>/funding-round/bf7dba1d616ffb2739c8a99ddcf1a83a</t>
  </si>
  <si>
    <t>/ORGANIZATION/DASHRIDE</t>
  </si>
  <si>
    <t>/funding-round/5f528370480e59a6be099d0b2c613f28</t>
  </si>
  <si>
    <t>/organization/dashride</t>
  </si>
  <si>
    <t>/funding-round/9d5c81587a3d01f096473b18a24b4159</t>
  </si>
  <si>
    <t>/ORGANIZATION/DASHTAG</t>
  </si>
  <si>
    <t>/funding-round/670b40ff54cfa58dd05e046a8d3c6db4</t>
  </si>
  <si>
    <t>/organization/dashthis</t>
  </si>
  <si>
    <t>/funding-round/ba7aa291ca0d58d05fdd1a75d9b292f8</t>
  </si>
  <si>
    <t>/ORGANIZATION/DASHWIRE</t>
  </si>
  <si>
    <t>/funding-round/48f554544c163e8d1cbeabcac8ce156b</t>
  </si>
  <si>
    <t>/organization/dashwire</t>
  </si>
  <si>
    <t>/funding-round/bbeedc972792e35b77c38c405eb16675</t>
  </si>
  <si>
    <t>/ORGANIZATION/DASIENT</t>
  </si>
  <si>
    <t>/funding-round/cf99e875205edce717e84334888d90bf</t>
  </si>
  <si>
    <t>/organization/dastrong</t>
  </si>
  <si>
    <t>/funding-round/bab556aa7bb4ae8adce6386487d9ab09</t>
  </si>
  <si>
    <t>/ORGANIZATION/DATA-AND-EMAIL-MARKETING</t>
  </si>
  <si>
    <t>/funding-round/47a0a085d60adc119403898f63051206</t>
  </si>
  <si>
    <t>/organization/data-camp</t>
  </si>
  <si>
    <t>/funding-round/10188fb2b359f302df0f15683c28ccb5</t>
  </si>
  <si>
    <t>/ORGANIZATION/DATA-CAMP</t>
  </si>
  <si>
    <t>/funding-round/106dc8c48a26c19312be4027a33dd97b</t>
  </si>
  <si>
    <t>/funding-round/dca8ebf9ecd4d02a678f8338e8bebe3d</t>
  </si>
  <si>
    <t>/ORGANIZATION/DATA-COM-INTERNATIONAL</t>
  </si>
  <si>
    <t>/funding-round/72bf783d76f0753c5eff39b7980005e9</t>
  </si>
  <si>
    <t>/organization/data-connect-corporation</t>
  </si>
  <si>
    <t>/funding-round/5a15a407766180ad984bc92f8a19cf60</t>
  </si>
  <si>
    <t>/ORGANIZATION/DATA-COUNCIL</t>
  </si>
  <si>
    <t>/funding-round/7d6d19a2ad3c0650ea3acbe41185648a</t>
  </si>
  <si>
    <t>/organization/data-craft-and-magic</t>
  </si>
  <si>
    <t>/funding-round/198810c524dd1898d34b1e71eb42e158</t>
  </si>
  <si>
    <t>/ORGANIZATION/DATA-CRAFT-AND-MAGIC</t>
  </si>
  <si>
    <t>/funding-round/4d0fef46249b85ee7796a93e42f774ba</t>
  </si>
  <si>
    <t>/organization/data-design-corp</t>
  </si>
  <si>
    <t>/funding-round/5f9c2cac0c2413b0c63bb618086be385</t>
  </si>
  <si>
    <t>/ORGANIZATION/DATA-DIMENSIONS</t>
  </si>
  <si>
    <t>/funding-round/a32c44a39ce72b93978769545729042d</t>
  </si>
  <si>
    <t>/organization/data-domain</t>
  </si>
  <si>
    <t>/funding-round/fef4d4317a861c76a64f055d0099c1ef</t>
  </si>
  <si>
    <t>/ORGANIZATION/DATA-DRIVEN-DELIVERY-SYSTEM</t>
  </si>
  <si>
    <t>/funding-round/8560c6859861934b3fac8e0b90712b82</t>
  </si>
  <si>
    <t>/organization/data-driven-delivery-system</t>
  </si>
  <si>
    <t>/funding-round/986c2ea6f9f309c3f9a36ee4db81ff60</t>
  </si>
  <si>
    <t>/funding-round/c3a71daf36c3c2f1baca291d3a41c342</t>
  </si>
  <si>
    <t>/organization/data-elite</t>
  </si>
  <si>
    <t>/funding-round/77b4dd4f583121971d167cc03d1d6e6b</t>
  </si>
  <si>
    <t>/ORGANIZATION/DATA-EXPEDITION</t>
  </si>
  <si>
    <t>/funding-round/704d3d29277f478020506d6ada2c2f95</t>
  </si>
  <si>
    <t>/organization/data-expedition</t>
  </si>
  <si>
    <t>/funding-round/d021c44704aa2a7575b288a06bf4593d</t>
  </si>
  <si>
    <t>/ORGANIZATION/DATA-IMPACT</t>
  </si>
  <si>
    <t>/funding-round/0706b1bc341a1040e72884016e74bb1f</t>
  </si>
  <si>
    <t>/organization/data-locker-inc</t>
  </si>
  <si>
    <t>/funding-round/15259d81eac6ebb33adf3e57083f9687</t>
  </si>
  <si>
    <t>/ORGANIZATION/DATA-LOCKER-INC</t>
  </si>
  <si>
    <t>/funding-round/4183466674d47fab0b34a41d6475e08e</t>
  </si>
  <si>
    <t>/organization/data-machine</t>
  </si>
  <si>
    <t>/funding-round/b444c8fa86fd5324dfa3f1e44b523e2d</t>
  </si>
  <si>
    <t>/ORGANIZATION/DATA-MAID</t>
  </si>
  <si>
    <t>/funding-round/18015380d29177a1e429961e11109a86</t>
  </si>
  <si>
    <t>/organization/data-marketplace</t>
  </si>
  <si>
    <t>/funding-round/cbde0e2568a2cce0d44e861ae509bc76</t>
  </si>
  <si>
    <t>/ORGANIZATION/DATA-MINDED-SOLUTIONS</t>
  </si>
  <si>
    <t>/funding-round/460cefb9441256240e9defb325a677c2</t>
  </si>
  <si>
    <t>/organization/data-minded-solutions</t>
  </si>
  <si>
    <t>/funding-round/cfb7168604ffd8b6df14c195921b3f6e</t>
  </si>
  <si>
    <t>/ORGANIZATION/DATA-PHYSICS-CORPORATION</t>
  </si>
  <si>
    <t>/funding-round/7c9772235177d68b7a75257b6e9ed5f1</t>
  </si>
  <si>
    <t>/organization/data-sciences-international</t>
  </si>
  <si>
    <t>/funding-round/91184fa41439570d7cbad2c8b6cdb832</t>
  </si>
  <si>
    <t>/ORGANIZATION/DATA-SECURITY-SYSTEMS-SOLUTIONS</t>
  </si>
  <si>
    <t>/funding-round/d0d149bd0bc7bff9e2f604b4cfe5a3d2</t>
  </si>
  <si>
    <t>/organization/data-sentry-solutions</t>
  </si>
  <si>
    <t>/funding-round/aef8ae10d8f5f666a3f8de96a35ee62d</t>
  </si>
  <si>
    <t>/ORGANIZATION/DATA-STORAGE-GROUP</t>
  </si>
  <si>
    <t>/funding-round/3abfa25bb80925790f78d51d7e8858de</t>
  </si>
  <si>
    <t>/organization/data-stream-cbot</t>
  </si>
  <si>
    <t>/funding-round/383c3f1ddce4dba412a340fc984389ed</t>
  </si>
  <si>
    <t>/ORGANIZATION/DATA-SYMMETRY</t>
  </si>
  <si>
    <t>/funding-round/df7f9de3ae4fddf8b5a8ae6fbc910683</t>
  </si>
  <si>
    <t>/organization/data-tv-networks</t>
  </si>
  <si>
    <t>/funding-round/23c23edb332a49d2673936eb42443edc</t>
  </si>
  <si>
    <t>/ORGANIZATION/DATA-TV-NETWORKS</t>
  </si>
  <si>
    <t>/funding-round/e4c878fa09003abc8889ab3ff13a2e4d</t>
  </si>
  <si>
    <t>/organization/data-virtuality</t>
  </si>
  <si>
    <t>/funding-round/76154fc51f64ec92905178ac0d50d9a6</t>
  </si>
  <si>
    <t>/ORGANIZATION/DATA-VISUALIZATION-SOFTWARE</t>
  </si>
  <si>
    <t>/funding-round/5fa5a8db237ac9d8e1ac2cea039d8379</t>
  </si>
  <si>
    <t>/organization/data3sixty</t>
  </si>
  <si>
    <t>/funding-round/90ee55f75af653c8b0c9f5421e52e3f8</t>
  </si>
  <si>
    <t>/ORGANIZATION/DATA3SIXTY</t>
  </si>
  <si>
    <t>/funding-round/9fc98d369377817c8bf380ac642fce1d</t>
  </si>
  <si>
    <t>/organization/dataart</t>
  </si>
  <si>
    <t>/funding-round/d5423f8b30477bbed3142eb1822d799d</t>
  </si>
  <si>
    <t>/ORGANIZATION/DATABANQ</t>
  </si>
  <si>
    <t>/funding-round/e83e170588306a6f23c081220a0afcdb</t>
  </si>
  <si>
    <t>/organization/database-angel</t>
  </si>
  <si>
    <t>/funding-round/363a962ccd27696e6965eeec198018a6</t>
  </si>
  <si>
    <t>/ORGANIZATION/DATABASE-SOLUTIONS</t>
  </si>
  <si>
    <t>/funding-round/dd6ff018b8b2fbcb543f5a261836f45b</t>
  </si>
  <si>
    <t>/organization/datablade</t>
  </si>
  <si>
    <t>/funding-round/8ab0af66a1a41116afa50f7f1ff88396</t>
  </si>
  <si>
    <t>/ORGANIZATION/DATABOX</t>
  </si>
  <si>
    <t>/funding-round/1a7fceaa1b0b62fd5c7d2031e9469f36</t>
  </si>
  <si>
    <t>/organization/databox</t>
  </si>
  <si>
    <t>/funding-round/8219c405f71ce66a60a6ba50b98188f3</t>
  </si>
  <si>
    <t>/ORGANIZATION/DATABRAID</t>
  </si>
  <si>
    <t>/funding-round/773b159e1228ae7d386d134af5947c89</t>
  </si>
  <si>
    <t>/organization/databricks</t>
  </si>
  <si>
    <t>/funding-round/2793ec19f8a63849b769287f973a5eb5</t>
  </si>
  <si>
    <t>/ORGANIZATION/DATABRICKS</t>
  </si>
  <si>
    <t>/funding-round/f0c822daf994ea2d8240f5e2f010128a</t>
  </si>
  <si>
    <t>/organization/datacastle</t>
  </si>
  <si>
    <t>/funding-round/0044d61407161a9b8c319310b0c336bc</t>
  </si>
  <si>
    <t>/ORGANIZATION/DATACASTLE</t>
  </si>
  <si>
    <t>/funding-round/25bb9f22a00965c1b948352a209fd78b</t>
  </si>
  <si>
    <t>/funding-round/57b96e9a147eae0f9acbd8e7287be19e</t>
  </si>
  <si>
    <t>/funding-round/ac95f30c1efdf7843bc675357c0260f5</t>
  </si>
  <si>
    <t>/funding-round/cc3302e176c3cbc314773d609331feba</t>
  </si>
  <si>
    <t>/ORGANIZATION/DATACENTRED</t>
  </si>
  <si>
    <t>/funding-round/7e4a590d7773a1509bd1a03aa4d62c62</t>
  </si>
  <si>
    <t>/organization/datacert</t>
  </si>
  <si>
    <t>/funding-round/167c226455f0edbdb0993486d247d188</t>
  </si>
  <si>
    <t>/ORGANIZATION/DATACERT</t>
  </si>
  <si>
    <t>/funding-round/6ebcfa29c503a37e97a72835c5803ad1</t>
  </si>
  <si>
    <t>/funding-round/e78d7360a1ff8e684214c7f497d7c110</t>
  </si>
  <si>
    <t>/ORGANIZATION/DATACOM-2</t>
  </si>
  <si>
    <t>/funding-round/f542f2bbf0fa8770621e35741b2909bc</t>
  </si>
  <si>
    <t>/organization/datacontact</t>
  </si>
  <si>
    <t>/funding-round/ad0e5375ce147f88d20771f9ac71cd06</t>
  </si>
  <si>
    <t>/ORGANIZATION/DATACORE-SOFTWARE</t>
  </si>
  <si>
    <t>/funding-round/450429a15935306a7348017f7daf7e3a</t>
  </si>
  <si>
    <t>/organization/datacore-software</t>
  </si>
  <si>
    <t>/funding-round/84ac75639e1191e988fd17aa6ae0e632</t>
  </si>
  <si>
    <t>30-10-2001</t>
  </si>
  <si>
    <t>/ORGANIZATION/DATACOUP</t>
  </si>
  <si>
    <t>/funding-round/705cc46cfca58dde403afac9be2261e7</t>
  </si>
  <si>
    <t>/organization/datacraft-solutions</t>
  </si>
  <si>
    <t>/funding-round/7d1fcc4f3a9ac78a007f565804986a7a</t>
  </si>
  <si>
    <t>/ORGANIZATION/DATACRATIC</t>
  </si>
  <si>
    <t>/funding-round/f1ae69637c7b8f51868643d5aedc3f4c</t>
  </si>
  <si>
    <t>/organization/datactics</t>
  </si>
  <si>
    <t>/funding-round/0a89afd87c4a2c3cb310a29d4f9d60d5</t>
  </si>
  <si>
    <t>/ORGANIZATION/DATADECISION</t>
  </si>
  <si>
    <t>/funding-round/69d6910892d11996a8a57c8d7bd3f119</t>
  </si>
  <si>
    <t>/organization/datadog</t>
  </si>
  <si>
    <t>/funding-round/2af9d3b03e2818e6e2e1bc7fb2031984</t>
  </si>
  <si>
    <t>/ORGANIZATION/DATADOG</t>
  </si>
  <si>
    <t>/funding-round/3efe56cc01d7936b431005b724f7ce9b</t>
  </si>
  <si>
    <t>/funding-round/a07a89ba77a570af29d3e15d2738ef9a</t>
  </si>
  <si>
    <t>/funding-round/b54a79d695d846c2f0e724431c4e7ccc</t>
  </si>
  <si>
    <t>/funding-round/da5c1fb421858ae0d0f601629c0dcc2b</t>
  </si>
  <si>
    <t>/ORGANIZATION/DATADOG-HEALTH</t>
  </si>
  <si>
    <t>/funding-round/f5bfe3ad3579e245dd303551d34e80b7</t>
  </si>
  <si>
    <t>/organization/dataflow</t>
  </si>
  <si>
    <t>/funding-round/61f5e00a2120f004f2aff4ec1ee829b2</t>
  </si>
  <si>
    <t>/ORGANIZATION/DATAFLYTE</t>
  </si>
  <si>
    <t>/funding-round/276d439dcec03b360dc8c4b1092174f1</t>
  </si>
  <si>
    <t>/organization/datafox</t>
  </si>
  <si>
    <t>/funding-round/31bbefccbafdd0290cf90b4feb11d262</t>
  </si>
  <si>
    <t>/ORGANIZATION/DATAFOX</t>
  </si>
  <si>
    <t>/funding-round/623e1194b32bcff59efd51bd6aad446a</t>
  </si>
  <si>
    <t>/funding-round/e1c0bf5dea83656b2dd8f30ac27ab017</t>
  </si>
  <si>
    <t>/ORGANIZATION/DATAGRAVITY</t>
  </si>
  <si>
    <t>/funding-round/5659c24b95842f1e58222513f845b40d</t>
  </si>
  <si>
    <t>/organization/datagravity</t>
  </si>
  <si>
    <t>/funding-round/a5fa3e8504a22874c35cdb606e497696</t>
  </si>
  <si>
    <t>/funding-round/b42e9dfc1251fd5d60451fd62558adf9</t>
  </si>
  <si>
    <t>/organization/datagres-technologies</t>
  </si>
  <si>
    <t>/funding-round/22317bf7a32b3ea04ed90ce57fcf731f</t>
  </si>
  <si>
    <t>/ORGANIZATION/DATAGUISE</t>
  </si>
  <si>
    <t>/funding-round/0cbba724928107c58457e9d829f3b3a0</t>
  </si>
  <si>
    <t>/organization/dataguise</t>
  </si>
  <si>
    <t>/funding-round/dbb2de84bdc5b5fb25c12a20ae6cdeef</t>
  </si>
  <si>
    <t>/ORGANIZATION/DATAHERO</t>
  </si>
  <si>
    <t>/funding-round/563a6df71d9d4ec78e2c9fcefebc45a7</t>
  </si>
  <si>
    <t>/organization/datahero</t>
  </si>
  <si>
    <t>/funding-round/bc1780b5cb6d88a1c6fb9215420609ae</t>
  </si>
  <si>
    <t>/funding-round/fde936b46da15666913b15214cbbfc99</t>
  </si>
  <si>
    <t>/organization/datahug</t>
  </si>
  <si>
    <t>/funding-round/0e9864ecb903a106e72931d9e6a5ee44</t>
  </si>
  <si>
    <t>/ORGANIZATION/DATAHUG</t>
  </si>
  <si>
    <t>/funding-round/ed70bab8b9a595c2658ddc495579390c</t>
  </si>
  <si>
    <t>/organization/dataiku</t>
  </si>
  <si>
    <t>/funding-round/c98542d95571c6f4715453335167e6db</t>
  </si>
  <si>
    <t>/ORGANIZATION/DATAIUM</t>
  </si>
  <si>
    <t>/funding-round/13e3a052da73c484d0a604c7d2f7e305</t>
  </si>
  <si>
    <t>/organization/dataium</t>
  </si>
  <si>
    <t>/funding-round/66165a7e963abb6dcb9f4aee4eff5433</t>
  </si>
  <si>
    <t>/funding-round/ab41edc93689514cebc1a6ba83c6a1bd</t>
  </si>
  <si>
    <t>/funding-round/b84feeec8a7b4490cd1ec143f6183556</t>
  </si>
  <si>
    <t>/funding-round/ce182a884db216b91abe60fb85efa2a4</t>
  </si>
  <si>
    <t>/funding-round/fff82d502a5aaab84d7e5bc2afb1f6f0</t>
  </si>
  <si>
    <t>/ORGANIZATION/DATAKRAFT</t>
  </si>
  <si>
    <t>/funding-round/b427ec8d45c7807310be0ac28c603fbd</t>
  </si>
  <si>
    <t>/organization/datalase</t>
  </si>
  <si>
    <t>/funding-round/9089790eb6d7dd2596e1ae39f3aa0c59</t>
  </si>
  <si>
    <t>/ORGANIZATION/DATALINK</t>
  </si>
  <si>
    <t>/funding-round/ce9912da3f371f113396d1988cc2514f</t>
  </si>
  <si>
    <t>/organization/datallegro</t>
  </si>
  <si>
    <t>/funding-round/14bfb854939d2dd9688edabe77b14abd</t>
  </si>
  <si>
    <t>/ORGANIZATION/DATALLEGRO</t>
  </si>
  <si>
    <t>/funding-round/3aabbd4a3337802a293e4c8c10279791</t>
  </si>
  <si>
    <t>/funding-round/48dca624d98f5b64492f33ef0575d445</t>
  </si>
  <si>
    <t>/funding-round/e051e1510a705156776a0ddd37c67702</t>
  </si>
  <si>
    <t>/organization/datalogix</t>
  </si>
  <si>
    <t>/funding-round/011b41a48309848988c45191aa16dec1</t>
  </si>
  <si>
    <t>/ORGANIZATION/DATALOGIX</t>
  </si>
  <si>
    <t>/funding-round/8ec938d11a872ef6594de8be1c3cda06</t>
  </si>
  <si>
    <t>/funding-round/8ffa966b07796bc4b405cf4c1547c29a</t>
  </si>
  <si>
    <t>/funding-round/997f2b58793fa5ca85b28d4ef5f78875</t>
  </si>
  <si>
    <t>/funding-round/ac5f9df6885a236367e2a0f6d11ffb7a</t>
  </si>
  <si>
    <t>/funding-round/bc24c08e7757a7d7045eb0020c05b1ea</t>
  </si>
  <si>
    <t>/organization/dataloop-io</t>
  </si>
  <si>
    <t>/funding-round/2516e0f0a8435a4634353a9640314e59</t>
  </si>
  <si>
    <t>/ORGANIZATION/DATALOOP-IO</t>
  </si>
  <si>
    <t>/funding-round/92e0d2d73936f32f0cb3904430c0c1ab</t>
  </si>
  <si>
    <t>/funding-round/9ab1be965b58757ae965255467fd227c</t>
  </si>
  <si>
    <t>/ORGANIZATION/DATALOT-INC</t>
  </si>
  <si>
    <t>/funding-round/03b5f81a98201104d21793aa8c26137f</t>
  </si>
  <si>
    <t>/organization/datam</t>
  </si>
  <si>
    <t>/funding-round/24d0d39b5de9cb08d7b473e4e7614fd1</t>
  </si>
  <si>
    <t>/ORGANIZATION/DATAMARKET</t>
  </si>
  <si>
    <t>/funding-round/7d72854a269cdf62c17a32066fd08655</t>
  </si>
  <si>
    <t>/organization/datamars</t>
  </si>
  <si>
    <t>/funding-round/bd785e6d62fffe33981a3b1deef34914</t>
  </si>
  <si>
    <t>/ORGANIZATION/DATAMEER</t>
  </si>
  <si>
    <t>/funding-round/297cef8c7e46a9e287aaca2932334123</t>
  </si>
  <si>
    <t>/organization/datameer</t>
  </si>
  <si>
    <t>/funding-round/5a3fcdab90ee315a656789ec778a6962</t>
  </si>
  <si>
    <t>/funding-round/9407a4e7c2c85346cdf09975d9a5f0c2</t>
  </si>
  <si>
    <t>/funding-round/d446727170f49f588fa4d794ef3a21de</t>
  </si>
  <si>
    <t>/funding-round/de9ddd5564f50d0665a36079b529f234</t>
  </si>
  <si>
    <t>/organization/datamentors</t>
  </si>
  <si>
    <t>/funding-round/2947a74a82a450914ce1d05beddc5392</t>
  </si>
  <si>
    <t>/ORGANIZATION/DATAMINR</t>
  </si>
  <si>
    <t>/funding-round/3698dff5aab0820f98efb417ead4a570</t>
  </si>
  <si>
    <t>/organization/dataminr</t>
  </si>
  <si>
    <t>/funding-round/4976c3a4708eea7e5bde20764c964c0b</t>
  </si>
  <si>
    <t>/funding-round/6e288e26079dba1bf2802b6f86054f4b</t>
  </si>
  <si>
    <t>/funding-round/74bf17ae63289aaa046e2c041f1f0fd8</t>
  </si>
  <si>
    <t>/funding-round/d1e1724faeb68be9fd03b815ffe3322e</t>
  </si>
  <si>
    <t>/funding-round/f0ce34f221ed785cb12f3b7c735f61ab</t>
  </si>
  <si>
    <t>/ORGANIZATION/DATAMOLINO</t>
  </si>
  <si>
    <t>/funding-round/0ad37624c14d9cdbc5cd884644356ce3</t>
  </si>
  <si>
    <t>/organization/datamolino</t>
  </si>
  <si>
    <t>/funding-round/303a564f4b142f1a72b270a208f68430</t>
  </si>
  <si>
    <t>/ORGANIZATION/DATAMOTION</t>
  </si>
  <si>
    <t>/funding-round/2d4906e1ca6a04ed799fe6842997261a</t>
  </si>
  <si>
    <t>/organization/datamotion</t>
  </si>
  <si>
    <t>/funding-round/463ab3de7919f70a56b12b504b7c8d63</t>
  </si>
  <si>
    <t>/ORGANIZATION/DATAMYNE</t>
  </si>
  <si>
    <t>/funding-round/00cc52eb9b1c37953addc1dfa7b085d0</t>
  </si>
  <si>
    <t>/organization/datanext</t>
  </si>
  <si>
    <t>/funding-round/4ff41bcaa3048cf2329454b983556328</t>
  </si>
  <si>
    <t>/ORGANIZATION/DATANG-MOBILE-COMMUNICATIONS-EQUIPMENT</t>
  </si>
  <si>
    <t>/funding-round/6aa1d45c96ba364f27b9c7ea53f20612</t>
  </si>
  <si>
    <t>/organization/datango</t>
  </si>
  <si>
    <t>/funding-round/28daae35f5f4b53251c31e2f5eed1857</t>
  </si>
  <si>
    <t>/ORGANIZATION/DATANITRO</t>
  </si>
  <si>
    <t>/funding-round/4947beec82739a378d985fc4540496f9</t>
  </si>
  <si>
    <t>/organization/datanomic</t>
  </si>
  <si>
    <t>/funding-round/092755afdcf2bdcc1afa9aefad83da44</t>
  </si>
  <si>
    <t>/ORGANIZATION/DATANOMIC</t>
  </si>
  <si>
    <t>/funding-round/89370a703ea4f5302a2aac8051213d32</t>
  </si>
  <si>
    <t>/funding-round/b9ad6137c37ece1da0591663c96a77ec</t>
  </si>
  <si>
    <t>/funding-round/ecba2bff5a89150a4de5b8c15e8558e1</t>
  </si>
  <si>
    <t>/funding-round/f1523cf54042d9c8f5e3214c3efdec8a</t>
  </si>
  <si>
    <t>/ORGANIZATION/DATANYZE</t>
  </si>
  <si>
    <t>/funding-round/c53186c723fbb2bda509d224d97cf8ef</t>
  </si>
  <si>
    <t>/organization/dataoceans</t>
  </si>
  <si>
    <t>/funding-round/81437e39630b48c39155f01e587e5671</t>
  </si>
  <si>
    <t>/ORGANIZATION/DATAPAD-INC</t>
  </si>
  <si>
    <t>/funding-round/40bcbf467dd63c9af3fd4e6f1b66159f</t>
  </si>
  <si>
    <t>/organization/dataparenting</t>
  </si>
  <si>
    <t>/funding-round/3ca97dd43380bb7adaff21d0975afbb8</t>
  </si>
  <si>
    <t>/ORGANIZATION/DATAPATH-IO</t>
  </si>
  <si>
    <t>/funding-round/6d25c56c923915d7c7b45127272b8795</t>
  </si>
  <si>
    <t>/organization/datapine</t>
  </si>
  <si>
    <t>/funding-round/0e22b7dc36a0a738b4d44c59cf36ea5e</t>
  </si>
  <si>
    <t>/ORGANIZATION/DATAPINE</t>
  </si>
  <si>
    <t>/funding-round/1a5dd025dc32ed417f44a0c250a7483b</t>
  </si>
  <si>
    <t>/funding-round/3a9f78e7f4d40698061828cd09faf1f2</t>
  </si>
  <si>
    <t>/funding-round/a1a51611daed872cb41f574e3d44c4af</t>
  </si>
  <si>
    <t>/funding-round/b3cb238000a401774848014a318e400c</t>
  </si>
  <si>
    <t>/ORGANIZATION/DATAPIPE</t>
  </si>
  <si>
    <t>/funding-round/56620efa79f0851ec7e8481b404f1ec2</t>
  </si>
  <si>
    <t>/organization/datapipe</t>
  </si>
  <si>
    <t>/funding-round/5deea2c997c6381ed62d2b703ad0b23a</t>
  </si>
  <si>
    <t>/funding-round/79495712592749ba9795780bb4f4a182</t>
  </si>
  <si>
    <t>/organization/dataplay</t>
  </si>
  <si>
    <t>/funding-round/1e4bca40936022dda6ea54ba704da069</t>
  </si>
  <si>
    <t>/ORGANIZATION/DATAPOP</t>
  </si>
  <si>
    <t>/funding-round/6fd69af4966b7d8b1cd5c02f80ab536b</t>
  </si>
  <si>
    <t>/organization/datapop</t>
  </si>
  <si>
    <t>/funding-round/bf5ded361c2c44c448e7df037fa8ce63</t>
  </si>
  <si>
    <t>/funding-round/f73f9a44206202417d0baa6424fc3cf8</t>
  </si>
  <si>
    <t>/organization/datappraise</t>
  </si>
  <si>
    <t>/funding-round/ac9ea08a79cd86e123897ce5cdd77214</t>
  </si>
  <si>
    <t>/ORGANIZATION/DATAPROM</t>
  </si>
  <si>
    <t>/funding-round/e58089ad129ada010c404799771bd110</t>
  </si>
  <si>
    <t>/organization/dataram</t>
  </si>
  <si>
    <t>/funding-round/172920e87d1058977877edc1bdaf15fc</t>
  </si>
  <si>
    <t>/ORGANIZATION/DATARAM</t>
  </si>
  <si>
    <t>/funding-round/bd6eec0c2c0faf5c6a670d4d500ae8c8</t>
  </si>
  <si>
    <t>/organization/datarank</t>
  </si>
  <si>
    <t>/funding-round/80960695676b20f375433935a29625d2</t>
  </si>
  <si>
    <t>/ORGANIZATION/DATARANK</t>
  </si>
  <si>
    <t>/funding-round/b6806e8de28decc37c5644678f3c012b</t>
  </si>
  <si>
    <t>/funding-round/bcf8cd26338c3f83b50b5d515226d475</t>
  </si>
  <si>
    <t>/ORGANIZATION/DATARESOLVE-TECHNOLOGIES</t>
  </si>
  <si>
    <t>/funding-round/1039ed920fefb8c5719bee67bd0906c6</t>
  </si>
  <si>
    <t>/organization/dataresolve-technologies</t>
  </si>
  <si>
    <t>/funding-round/12329a4a1009e1e6423cdf7565a09ab7</t>
  </si>
  <si>
    <t>/ORGANIZATION/DATAROBOT</t>
  </si>
  <si>
    <t>/funding-round/225727def5ded849c84b28e336828723</t>
  </si>
  <si>
    <t>/organization/datarobot</t>
  </si>
  <si>
    <t>/funding-round/407f52d29c1b57448c4b23c87f71bb23</t>
  </si>
  <si>
    <t>/funding-round/be124b2e336cadd6fd0dcd7c411f2359</t>
  </si>
  <si>
    <t>/organization/datarose</t>
  </si>
  <si>
    <t>/funding-round/c075d7e6beb65c2ce9302d4010a0f1d0</t>
  </si>
  <si>
    <t>/ORGANIZATION/DATARPM</t>
  </si>
  <si>
    <t>/funding-round/01a1e7c89113012b798c6903a709d653</t>
  </si>
  <si>
    <t>/organization/datarpm</t>
  </si>
  <si>
    <t>/funding-round/746932460a779cb228b07642f75cedcf</t>
  </si>
  <si>
    <t>/ORGANIZATION/DATASCIENCE-INC-</t>
  </si>
  <si>
    <t>/funding-round/1be5c727d48dad86972f4ec1d63bc1ac</t>
  </si>
  <si>
    <t>/organization/datascience-inc-</t>
  </si>
  <si>
    <t>/funding-round/511fb08cd61db05c27aca3667442cbf3</t>
  </si>
  <si>
    <t>/ORGANIZATION/DATASECTION</t>
  </si>
  <si>
    <t>/funding-round/9f68875c228c3af9ce5cb062d17e7806</t>
  </si>
  <si>
    <t>/organization/datashield</t>
  </si>
  <si>
    <t>/funding-round/6cccf09e16e53cb9fcb0f42835b9eca3</t>
  </si>
  <si>
    <t>/ORGANIZATION/DATASIFT</t>
  </si>
  <si>
    <t>/funding-round/072c053f1bf935b8ad314081c70e1813</t>
  </si>
  <si>
    <t>/organization/datasift</t>
  </si>
  <si>
    <t>/funding-round/4dcaaff1ac5b8d5ec1b144ea7f683201</t>
  </si>
  <si>
    <t>/funding-round/5e9166279aa69d1329f4e1fb32d15ad8</t>
  </si>
  <si>
    <t>/funding-round/720f67e67bd6904fa89663f1e5beebdd</t>
  </si>
  <si>
    <t>/funding-round/afbe252f7d5978b21dda3f401e0ad1a5</t>
  </si>
  <si>
    <t>/funding-round/b6a32feb67bd993fabb7bd93382f7626</t>
  </si>
  <si>
    <t>/ORGANIZATION/DATASLIDE</t>
  </si>
  <si>
    <t>/funding-round/40485e2e71ab31ea271d7c396638c018</t>
  </si>
  <si>
    <t>/organization/datasmoothie</t>
  </si>
  <si>
    <t>/funding-round/d8f4fb15e053846b79761fca1c9b56f7</t>
  </si>
  <si>
    <t>/ORGANIZATION/DATASNAP-IO</t>
  </si>
  <si>
    <t>/funding-round/79d3effab41ee2a4569f079f8cfc5415</t>
  </si>
  <si>
    <t>/organization/datasphere</t>
  </si>
  <si>
    <t>/funding-round/0cffd8473cd8697a9517b47c586944d4</t>
  </si>
  <si>
    <t>/ORGANIZATION/DATASPHERE</t>
  </si>
  <si>
    <t>/funding-round/197bd54e34ab1b8904ba46211324ca64</t>
  </si>
  <si>
    <t>/funding-round/e5d89ffb623053ebc5421ea442193706</t>
  </si>
  <si>
    <t>/ORGANIZATION/DATASQUID</t>
  </si>
  <si>
    <t>/funding-round/0e162f25150702ce43e347b9d3fdcba4</t>
  </si>
  <si>
    <t>/organization/datastax</t>
  </si>
  <si>
    <t>/funding-round/33e774e7b37c98d55de1f390b1522072</t>
  </si>
  <si>
    <t>/ORGANIZATION/DATASTAX</t>
  </si>
  <si>
    <t>/funding-round/534221e53c8627181af6263664c2995d</t>
  </si>
  <si>
    <t>/funding-round/55a8118415e605fac7e0d681ffea4b58</t>
  </si>
  <si>
    <t>/funding-round/766df481091da45939dcb0c116c70f1a</t>
  </si>
  <si>
    <t>/funding-round/ba7af401cda929365b6bdb6855c2963f</t>
  </si>
  <si>
    <t>/funding-round/f822d79bef88a32c134d628e420719fd</t>
  </si>
  <si>
    <t>/organization/datastreamx</t>
  </si>
  <si>
    <t>/funding-round/11880efd50c58e92f5f3bddad0d456eb</t>
  </si>
  <si>
    <t>/ORGANIZATION/DATASTREAMX</t>
  </si>
  <si>
    <t>/funding-round/660c252b3a0777ff968b32c44b8b3a73</t>
  </si>
  <si>
    <t>/organization/datasynapse</t>
  </si>
  <si>
    <t>/funding-round/7b7d7891317dbf8318cd545e212782ad</t>
  </si>
  <si>
    <t>/ORGANIZATION/DATASYNC</t>
  </si>
  <si>
    <t>/funding-round/03a0768f6128b7effabd3319173173b1</t>
  </si>
  <si>
    <t>/organization/datasync</t>
  </si>
  <si>
    <t>/funding-round/be1a60ff28da7a53583aa082a0c6981b</t>
  </si>
  <si>
    <t>/ORGANIZATION/DATATORRENT</t>
  </si>
  <si>
    <t>/funding-round/0d7a6dfc8f7df3c72ab16af85f4b779b</t>
  </si>
  <si>
    <t>/organization/datatorrent</t>
  </si>
  <si>
    <t>/funding-round/531635ec985518d35c3ad7e433326ada</t>
  </si>
  <si>
    <t>/funding-round/5e8dd88daa945b73c8a14c3848f6a73e</t>
  </si>
  <si>
    <t>/organization/datatracker</t>
  </si>
  <si>
    <t>/funding-round/f35e65aca9f82538d9612c2325eb8a2e</t>
  </si>
  <si>
    <t>/ORGANIZATION/DATAUPIA</t>
  </si>
  <si>
    <t>/funding-round/00e9a24cb544044cdc3375e7f3656779</t>
  </si>
  <si>
    <t>/organization/dataupia</t>
  </si>
  <si>
    <t>/funding-round/88aa9dfd0dcb719e17f2144ce037b082</t>
  </si>
  <si>
    <t>/funding-round/9a0ef7da7a9978353e0a99b4e4cb3c62</t>
  </si>
  <si>
    <t>/organization/datavail</t>
  </si>
  <si>
    <t>/funding-round/011d184d94e3a2c91300c51f90df769f</t>
  </si>
  <si>
    <t>/ORGANIZATION/DATAVAIL</t>
  </si>
  <si>
    <t>/funding-round/0dbc05909d18b2fbfffa0260151f8732</t>
  </si>
  <si>
    <t>/funding-round/e75d9811af41d5cd3bfb1cc7880afa8a</t>
  </si>
  <si>
    <t>/funding-round/e8de23dba78155ff38e5b6ece3533468</t>
  </si>
  <si>
    <t>/organization/datavisor</t>
  </si>
  <si>
    <t>/funding-round/c6eb9c396be0c307252be0c960170400</t>
  </si>
  <si>
    <t>/ORGANIZATION/DATAVISUAL</t>
  </si>
  <si>
    <t>/funding-round/710006a1770bea74e5b07486260cb2a7</t>
  </si>
  <si>
    <t>/organization/datavolution</t>
  </si>
  <si>
    <t>/funding-round/31da7a6cee916ee0a49b30b7b1deef9c</t>
  </si>
  <si>
    <t>/ORGANIZATION/DATAVOTE</t>
  </si>
  <si>
    <t>/funding-round/e260fc232d4b5ed2310f74eab9b7c0f7</t>
  </si>
  <si>
    <t>/organization/dataware-ventures</t>
  </si>
  <si>
    <t>/funding-round/316104140f39aa6ac9c7c1772c299263</t>
  </si>
  <si>
    <t>/ORGANIZATION/DATAWATCH-CORP</t>
  </si>
  <si>
    <t>/funding-round/9653fd8caa8f57edc0ac0a0aadac2ac1</t>
  </si>
  <si>
    <t>/organization/datawire-communication-networks</t>
  </si>
  <si>
    <t>/funding-round/f3577268f1b30840e2f816328fef584d</t>
  </si>
  <si>
    <t>/ORGANIZATION/DATAWIZ-IO</t>
  </si>
  <si>
    <t>/funding-round/039e6809fc67ab0ab8aa164ddc81dea0</t>
  </si>
  <si>
    <t>/organization/dataxu</t>
  </si>
  <si>
    <t>/funding-round/98644cb03b0d2921c6b126f113f6341d</t>
  </si>
  <si>
    <t>/ORGANIZATION/DATAXU</t>
  </si>
  <si>
    <t>/funding-round/c4a198886cb52dc0362d0ffe2e565042</t>
  </si>
  <si>
    <t>/funding-round/cc2c278ad3a6af90d32669cbbb193934</t>
  </si>
  <si>
    <t>/funding-round/ef7572ef3467c6b97b283dded07c5a73</t>
  </si>
  <si>
    <t>/organization/date-check-pro</t>
  </si>
  <si>
    <t>/funding-round/536de8c656b26c9c58c20c34a7cd1c79</t>
  </si>
  <si>
    <t>/ORGANIZATION/DATE-CHECK-PRO</t>
  </si>
  <si>
    <t>/funding-round/5a1c44b33dd06ebf22c1dc9e1fe53683</t>
  </si>
  <si>
    <t>/funding-round/aedaeed89b1b3ec494e350236d4e2750</t>
  </si>
  <si>
    <t>/funding-round/b72115064efa3550337f019c5a4bcb70</t>
  </si>
  <si>
    <t>/funding-round/c4a704c0083f86bffeb7c655cb36d8d4</t>
  </si>
  <si>
    <t>/funding-round/dc9d1040655ebcb3f40cdac68f635053</t>
  </si>
  <si>
    <t>/organization/datebox</t>
  </si>
  <si>
    <t>/funding-round/047e09c3dde20dff8eaed5d527560d6a</t>
  </si>
  <si>
    <t>/ORGANIZATION/DATEIITIANS</t>
  </si>
  <si>
    <t>/funding-round/32262644d50d854103696ec3f04d66b5</t>
  </si>
  <si>
    <t>/organization/datemyfamily-com</t>
  </si>
  <si>
    <t>/funding-round/6d06bf4ab24d392e21f8d254c8a2f124</t>
  </si>
  <si>
    <t>/ORGANIZATION/DATESALAD</t>
  </si>
  <si>
    <t>/funding-round/b116183351f40efe84a14fc0804b5baa</t>
  </si>
  <si>
    <t>/organization/datezr</t>
  </si>
  <si>
    <t>/funding-round/c40c87567005fd9ec58cbeeabc3298fe</t>
  </si>
  <si>
    <t>/ORGANIZATION/DATICAL</t>
  </si>
  <si>
    <t>/funding-round/04a5657d399553d186032381083d31ef</t>
  </si>
  <si>
    <t>/organization/datical</t>
  </si>
  <si>
    <t>/funding-round/0f9b51e5f87955be9f54729909d0f8a4</t>
  </si>
  <si>
    <t>/funding-round/23847ffdf5640488449a1055dc89f6b8</t>
  </si>
  <si>
    <t>/funding-round/a897a76cf05079baa674dd25599ffb1a</t>
  </si>
  <si>
    <t>/funding-round/ee9fe55bd6817d71981857465b190251</t>
  </si>
  <si>
    <t>/organization/dating-headshots-inc</t>
  </si>
  <si>
    <t>/funding-round/6ee5c3afda23326453456fbca1f862c1</t>
  </si>
  <si>
    <t>/ORGANIZATION/DATING-HEADSHOTS-INC</t>
  </si>
  <si>
    <t>/funding-round/82a744212000d5f9285141ca1bba65c9</t>
  </si>
  <si>
    <t>/funding-round/8bfc30357164b666f477b430ac58a048</t>
  </si>
  <si>
    <t>/funding-round/b7db8f9f951706ce43cfb2b99f30a4f4</t>
  </si>
  <si>
    <t>/funding-round/c9211f603aa48d03ab364dd025a3dad9</t>
  </si>
  <si>
    <t>/ORGANIZATION/DATING-LATAM</t>
  </si>
  <si>
    <t>/funding-round/edb80a241143998260e3441eb5a83c2f</t>
  </si>
  <si>
    <t>/organization/datiphy</t>
  </si>
  <si>
    <t>/funding-round/de510baba5d04ea4098e82d608b9d2c6</t>
  </si>
  <si>
    <t>/ORGANIZATION/DATO-CAPITAL</t>
  </si>
  <si>
    <t>/funding-round/16f7fe0ee55cba5c91d53e34fce5e234</t>
  </si>
  <si>
    <t>/organization/dato-capital</t>
  </si>
  <si>
    <t>/funding-round/656189ab388627308228534b83e0b924</t>
  </si>
  <si>
    <t>/ORGANIZATION/DATOMETRY</t>
  </si>
  <si>
    <t>/funding-round/24949a7e529b1ae0dcfb61002d43ae50</t>
  </si>
  <si>
    <t>/organization/datorama</t>
  </si>
  <si>
    <t>/funding-round/9184756c428ba57bcebfd5bb62cfca3e</t>
  </si>
  <si>
    <t>/ORGANIZATION/DATORAMA</t>
  </si>
  <si>
    <t>/funding-round/c64943fb6f9cd44e8191c3a38163884a</t>
  </si>
  <si>
    <t>/organization/datos-io</t>
  </si>
  <si>
    <t>/funding-round/a22f97ff2ebcd6cf11bf51ace8a1ad87</t>
  </si>
  <si>
    <t>/ORGANIZATION/DATOS-IO</t>
  </si>
  <si>
    <t>/funding-round/f94320693655bb02ef0fe3948e0e5866</t>
  </si>
  <si>
    <t>/organization/datranmedia</t>
  </si>
  <si>
    <t>/funding-round/662755cba456c28277c04dce55d7c3b3</t>
  </si>
  <si>
    <t>/ORGANIZATION/DATRANMEDIA</t>
  </si>
  <si>
    <t>/funding-round/cfd0dbd2c89c8fdc7585af1768e509d4</t>
  </si>
  <si>
    <t>/organization/datria-systems</t>
  </si>
  <si>
    <t>/funding-round/660137e9217db8ad12aac4442160f890</t>
  </si>
  <si>
    <t>/ORGANIZATION/DATRIA-SYSTEMS</t>
  </si>
  <si>
    <t>/funding-round/a594c2f71a33344db964164b852975e2</t>
  </si>
  <si>
    <t>/organization/dattch</t>
  </si>
  <si>
    <t>/funding-round/19cead0b2ea8bd9ba0aa6d21d1172ced</t>
  </si>
  <si>
    <t>/ORGANIZATION/DATTCH</t>
  </si>
  <si>
    <t>/funding-round/864073bbfded1ee397197a45630aa037</t>
  </si>
  <si>
    <t>/funding-round/cf782a10e6080d8a2ea5e10e1f869139</t>
  </si>
  <si>
    <t>/funding-round/ec04173c7df6102b5ac953c5d2d5e125</t>
  </si>
  <si>
    <t>/organization/datto</t>
  </si>
  <si>
    <t>/funding-round/20f281c4e7ef581aec7a341214e56cd3</t>
  </si>
  <si>
    <t>/ORGANIZATION/DATTO</t>
  </si>
  <si>
    <t>/funding-round/8b7add947d610262652e7e6d2815256d</t>
  </si>
  <si>
    <t>/organization/datumate</t>
  </si>
  <si>
    <t>/funding-round/afe95470630e7ad64af0b5d701b5cf04</t>
  </si>
  <si>
    <t>/ORGANIZATION/DATUMIZE</t>
  </si>
  <si>
    <t>/funding-round/908c252ff054c20c029bd1e6bc16d368</t>
  </si>
  <si>
    <t>/organization/datumize</t>
  </si>
  <si>
    <t>/funding-round/d320c86e45aae4589c7e53923c999552</t>
  </si>
  <si>
    <t>/ORGANIZATION/DATY</t>
  </si>
  <si>
    <t>/funding-round/bbd8fd2e31202207e3410f14406d6446</t>
  </si>
  <si>
    <t>/organization/dauntless-1</t>
  </si>
  <si>
    <t>/funding-round/3d09320ff6e3cab16fc03c7090bf9b20</t>
  </si>
  <si>
    <t>/ORGANIZATION/DAUNTLESS-1</t>
  </si>
  <si>
    <t>/funding-round/b03c8ad310e111a5852baaffe3fb6d6b</t>
  </si>
  <si>
    <t>/organization/dauria-aerospace</t>
  </si>
  <si>
    <t>/funding-round/39581da5b024eba38f6f5a95c36a543e</t>
  </si>
  <si>
    <t>/ORGANIZATION/DAURIA-AEROSPACE</t>
  </si>
  <si>
    <t>/funding-round/401a505ca1b1af35e47b26afd4ffa12c</t>
  </si>
  <si>
    <t>/funding-round/fb9bd91b6684762645399d18946fdc77</t>
  </si>
  <si>
    <t>/ORGANIZATION/DAVGAR-HOLDINGS-GROUP</t>
  </si>
  <si>
    <t>/funding-round/b7cf368b4228dac75d3acf9c5f30a340</t>
  </si>
  <si>
    <t>/organization/davi-luxury-brand-group</t>
  </si>
  <si>
    <t>/funding-round/6fead4563bf476bd2427d562e0c945a0</t>
  </si>
  <si>
    <t>/ORGANIZATION/DAVI-LUXURY-BRAND-GROUP</t>
  </si>
  <si>
    <t>/funding-round/e7aebc018536712e46c38b58903dc5c9</t>
  </si>
  <si>
    <t>/organization/davia</t>
  </si>
  <si>
    <t>/funding-round/77833b0d97fa4b79e65f8556290959ac</t>
  </si>
  <si>
    <t>/ORGANIZATION/DAVIDSON-GREEN-CENTER</t>
  </si>
  <si>
    <t>/funding-round/5d6f9c198252c47f7098746c1a2792de</t>
  </si>
  <si>
    <t>/organization/davidson-instruments</t>
  </si>
  <si>
    <t>/funding-round/051ca59908d085bfca074d1a1ae24162</t>
  </si>
  <si>
    <t>/ORGANIZATION/DAVIDSON-INSTRUMENTS</t>
  </si>
  <si>
    <t>/funding-round/14ad77553998ccdfabf0bd911b1c3511</t>
  </si>
  <si>
    <t>/funding-round/b77eb4aaa780d5e8f63f097da9118929</t>
  </si>
  <si>
    <t>/funding-round/e40ff220b7db733a7917f38fc684d45d</t>
  </si>
  <si>
    <t>/organization/davidstea</t>
  </si>
  <si>
    <t>/funding-round/de00bc06ec5b5dfc6c40408d860f60fa</t>
  </si>
  <si>
    <t>/ORGANIZATION/DAVINCI-HOME-HEALTH-SERVICES</t>
  </si>
  <si>
    <t>/funding-round/edd8dba98e10219c48d72b8048b03a8e</t>
  </si>
  <si>
    <t>/organization/davincian-healthcare</t>
  </si>
  <si>
    <t>/funding-round/e5d477db5a4db67f4efc12e60afdf4be</t>
  </si>
  <si>
    <t>/ORGANIZATION/DAVIS-AUTO-WORKS</t>
  </si>
  <si>
    <t>/funding-round/a5ff27ee7aeda4ca0b548b342d1de577</t>
  </si>
  <si>
    <t>/organization/davis-medical-holdings</t>
  </si>
  <si>
    <t>/funding-round/a49970eb572c988afe99dc26f293b15f</t>
  </si>
  <si>
    <t>/ORGANIZATION/DAVO-TECHNOLOGIES</t>
  </si>
  <si>
    <t>/funding-round/c8bc8008cacad754de25fa2efd6ea16f</t>
  </si>
  <si>
    <t>/organization/davra-networks</t>
  </si>
  <si>
    <t>/funding-round/42f7b09d70f2563aa768f63b8f782ba9</t>
  </si>
  <si>
    <t>/ORGANIZATION/DAVRA-NETWORKS</t>
  </si>
  <si>
    <t>/funding-round/86331468e65beaf27019385f9fcd5c27</t>
  </si>
  <si>
    <t>/organization/dawanda</t>
  </si>
  <si>
    <t>/funding-round/0fbe2327f99c5a38b149fb27d7998be7</t>
  </si>
  <si>
    <t>/ORGANIZATION/DAWANDA</t>
  </si>
  <si>
    <t>/funding-round/486cb64b6570e9d4d96a8c1d68638e4f</t>
  </si>
  <si>
    <t>/funding-round/51a507ba57679482175c889e94f35737</t>
  </si>
  <si>
    <t>/funding-round/535a1e684411d44dc802280a73eebdaf</t>
  </si>
  <si>
    <t>22-02-2007</t>
  </si>
  <si>
    <t>/funding-round/87eaca57b4b627b458896257488dc97d</t>
  </si>
  <si>
    <t>/ORGANIZATION/DAX-ASPARNA</t>
  </si>
  <si>
    <t>/funding-round/0e6a9280dd741638f8971fc15776a659</t>
  </si>
  <si>
    <t>/organization/dax-asparna</t>
  </si>
  <si>
    <t>/funding-round/269ac627ec67c57dc152937403a0bcec</t>
  </si>
  <si>
    <t>/ORGANIZATION/DAXKO</t>
  </si>
  <si>
    <t>/funding-round/20ddf28d786497d23623ecf734c2e31f</t>
  </si>
  <si>
    <t>/organization/daxko</t>
  </si>
  <si>
    <t>/funding-round/6c0ceb8fdd7e43fbd119b12ab4487889</t>
  </si>
  <si>
    <t>/ORGANIZATION/DAY-6-SPORTS-GROUP</t>
  </si>
  <si>
    <t>/funding-round/9044898230feb40de8b72ccb579ee206</t>
  </si>
  <si>
    <t>/organization/day-zero-project</t>
  </si>
  <si>
    <t>/funding-round/a69ddfbcf109bec54c5feb50e4aa98bd</t>
  </si>
  <si>
    <t>/ORGANIZATION/DAY1-SOLUTIONS</t>
  </si>
  <si>
    <t>/funding-round/99b84ad451e4ed3448c9fb8241048b8f</t>
  </si>
  <si>
    <t>/organization/day4-energy</t>
  </si>
  <si>
    <t>/funding-round/2e6def036c062211bfc3d642333c8eed</t>
  </si>
  <si>
    <t>/ORGANIZATION/DAY4-ENERGY</t>
  </si>
  <si>
    <t>/funding-round/91875354f1a5e83bbeb8d4781763eae6</t>
  </si>
  <si>
    <t>/organization/dayak</t>
  </si>
  <si>
    <t>/funding-round/1c3a268b0b5fa66e0f2f620cbb688520</t>
  </si>
  <si>
    <t>/ORGANIZATION/DAYANAS-ONE-STOP-SALON</t>
  </si>
  <si>
    <t>/funding-round/fe93adce67deb4f207c6f289021542d5</t>
  </si>
  <si>
    <t>/organization/daybreak-intellectual-capital-solutions</t>
  </si>
  <si>
    <t>/funding-round/7570ee49d8ab1218128db01f4d5bb89d</t>
  </si>
  <si>
    <t>/ORGANIZATION/DAYCHAMP</t>
  </si>
  <si>
    <t>/funding-round/1769eb9fb83677b928b686efa5c747f6</t>
  </si>
  <si>
    <t>/organization/daydaycook</t>
  </si>
  <si>
    <t>/funding-round/0fb2697e19b09517e66c7599169069d5</t>
  </si>
  <si>
    <t>/ORGANIZATION/DAYDREAM-EDUCATION</t>
  </si>
  <si>
    <t>/funding-round/59eb049b1e263a342b5e957ca9ff906c</t>
  </si>
  <si>
    <t>/organization/daydream-io</t>
  </si>
  <si>
    <t>/funding-round/97a7b4e694e256f028d54a6a7c95de54</t>
  </si>
  <si>
    <t>/ORGANIZATION/DAYFORCE</t>
  </si>
  <si>
    <t>/funding-round/2908b66c09e82acb7f6882a4d280ba1f</t>
  </si>
  <si>
    <t>/organization/dayforce</t>
  </si>
  <si>
    <t>/funding-round/4ccfdfdf5332fe8bd77c812979b7188b</t>
  </si>
  <si>
    <t>/funding-round/c4beae3b759fa0196d1a638ba99696b8</t>
  </si>
  <si>
    <t>/organization/dayima</t>
  </si>
  <si>
    <t>/funding-round/1a050c050a7f47e4483a48aaa84edfba</t>
  </si>
  <si>
    <t>/ORGANIZATION/DAYIMA</t>
  </si>
  <si>
    <t>/funding-round/43884e5f85984d604d2e8ff615631cb9</t>
  </si>
  <si>
    <t>/funding-round/cb0cae1bafce25e243072b44dd04780f</t>
  </si>
  <si>
    <t>/funding-round/d24961583975dc26586ae8391693efdf</t>
  </si>
  <si>
    <t>/organization/dayjet</t>
  </si>
  <si>
    <t>/funding-round/7896916518e5b7d0332cdea1302e6262</t>
  </si>
  <si>
    <t>/ORGANIZATION/DAYLIFE</t>
  </si>
  <si>
    <t>/funding-round/4cedb207a1e94c6ef4565212bd6b8ff9</t>
  </si>
  <si>
    <t>/organization/daylife</t>
  </si>
  <si>
    <t>/funding-round/c3d9cbd136fdeda3f0e1ee23e955f744</t>
  </si>
  <si>
    <t>/ORGANIZATION/DAYLIGHT-DIGITAL</t>
  </si>
  <si>
    <t>/funding-round/502b2ad56a0b216595ad8724c9115ff5</t>
  </si>
  <si>
    <t>/organization/daylight-solutions</t>
  </si>
  <si>
    <t>/funding-round/2113c7ff151d6642009c8ebd66cee9b3</t>
  </si>
  <si>
    <t>/ORGANIZATION/DAYLIGHT-SOLUTIONS</t>
  </si>
  <si>
    <t>/funding-round/4b4dd2f8e67cb338a82dd4e339a355a7</t>
  </si>
  <si>
    <t>/funding-round/8f3947a02c09ba38321b530541605490</t>
  </si>
  <si>
    <t>/funding-round/9faec794e29958584f7f92203a2e6661</t>
  </si>
  <si>
    <t>/organization/daylight-studios</t>
  </si>
  <si>
    <t>/funding-round/ab56caced109552727d02c0ecd51ba9a</t>
  </si>
  <si>
    <t>/ORGANIZATION/DAYLIGHT-STUDIOS</t>
  </si>
  <si>
    <t>/funding-round/eb8fb155c5c7512038ab5efae877182c</t>
  </si>
  <si>
    <t>/organization/daymen-u-s</t>
  </si>
  <si>
    <t>/funding-round/38f5a5c2e54a11c6b13ceac74522324d</t>
  </si>
  <si>
    <t>/ORGANIZATION/DAYNINE-CONSULTING-INC</t>
  </si>
  <si>
    <t>/funding-round/214fa968d7243efab1e5daec7cd22561</t>
  </si>
  <si>
    <t>/organization/days-of-wonder</t>
  </si>
  <si>
    <t>/funding-round/66dc26560623af5895723191192deef0</t>
  </si>
  <si>
    <t>/ORGANIZATION/DAYSOFT</t>
  </si>
  <si>
    <t>/funding-round/8930c480d7052389233d3e27d10dac32</t>
  </si>
  <si>
    <t>/organization/daysoft</t>
  </si>
  <si>
    <t>/funding-round/9cd23baab6fb02bc60b22841a454df9b</t>
  </si>
  <si>
    <t>18-03-2001</t>
  </si>
  <si>
    <t>/funding-round/ac223704ab1ada00228f29553aa3b857</t>
  </si>
  <si>
    <t>/organization/dayuse-com</t>
  </si>
  <si>
    <t>/funding-round/5caa8c3f9884146d8901ae0d188c7570</t>
  </si>
  <si>
    <t>/ORGANIZATION/DAZ-3D</t>
  </si>
  <si>
    <t>/funding-round/31fe79f68e705e0096ca42ea81620442</t>
  </si>
  <si>
    <t>/organization/dazo</t>
  </si>
  <si>
    <t>/funding-round/12e674bfeeafce0832339c370645005b</t>
  </si>
  <si>
    <t>/ORGANIZATION/DAZZLING-BEAUTY-GROUP</t>
  </si>
  <si>
    <t>/funding-round/85e8d39a8d58d0a49aa85ad6662d52b8</t>
  </si>
  <si>
    <t>/organization/db---corporate-social-platforms--db-csp-</t>
  </si>
  <si>
    <t>/funding-round/35296593d20ea0160995da9711ac5566</t>
  </si>
  <si>
    <t>/ORGANIZATION/DB-NETWORKS</t>
  </si>
  <si>
    <t>/funding-round/17f011d8099e02530768d6e766ac59ec</t>
  </si>
  <si>
    <t>/organization/db-networks</t>
  </si>
  <si>
    <t>/funding-round/f6b57e6064c17308f3f2c19b53299bfa</t>
  </si>
  <si>
    <t>/funding-round/fa33629f3bb3018431e3f938573795cd</t>
  </si>
  <si>
    <t>/organization/db4objects</t>
  </si>
  <si>
    <t>/funding-round/7a185e384d76e256aef489d5d2c2953f</t>
  </si>
  <si>
    <t>/ORGANIZATION/DBA-GROUP</t>
  </si>
  <si>
    <t>/funding-round/cca6b2a9051d7243838a73aee3c658c7</t>
  </si>
  <si>
    <t>/organization/dbassociates-it</t>
  </si>
  <si>
    <t>/funding-round/a12f12ebc1f86fce67ba6c6b7a50cd5e</t>
  </si>
  <si>
    <t>/ORGANIZATION/DBI-SERVICES</t>
  </si>
  <si>
    <t>/funding-round/871f7386fc1abeae5d5564e0e871f549</t>
  </si>
  <si>
    <t>/organization/dbj-financial-services</t>
  </si>
  <si>
    <t>/funding-round/9a88521617c3861d72734b444f25c66b</t>
  </si>
  <si>
    <t>/ORGANIZATION/DBL-ACQUISITION</t>
  </si>
  <si>
    <t>/funding-round/63fb5e04f728759158617598021d3337</t>
  </si>
  <si>
    <t>/organization/dblur-technologies</t>
  </si>
  <si>
    <t>/funding-round/ec760723a9c55ab073f194343b508ef4</t>
  </si>
  <si>
    <t>/ORGANIZATION/DBMAESTRO</t>
  </si>
  <si>
    <t>/funding-round/d7b128947bf7d454e0c8745e4f07db36</t>
  </si>
  <si>
    <t>/organization/dbmedx</t>
  </si>
  <si>
    <t>/funding-round/4ed06bf4a6774bd12d878e2b75a316a2</t>
  </si>
  <si>
    <t>/ORGANIZATION/DBMEDX</t>
  </si>
  <si>
    <t>/funding-round/d61e789b8c6c9bbe001a3928385be40a</t>
  </si>
  <si>
    <t>/funding-round/f27dac6d79899d6ed55444583c0449e2</t>
  </si>
  <si>
    <t>/funding-round/fc49165c8134f4eaf3fd9086284e6306</t>
  </si>
  <si>
    <t>/organization/dbs-communications</t>
  </si>
  <si>
    <t>/funding-round/e0921a5f25601cd42562bdce48d0a3fd</t>
  </si>
  <si>
    <t>/ORGANIZATION/DBTWANG</t>
  </si>
  <si>
    <t>/funding-round/943acb31f44d738326b12846ca1e9bc7</t>
  </si>
  <si>
    <t>/organization/dbtwang</t>
  </si>
  <si>
    <t>/funding-round/bfe448c59b210e447e0d7b85bcf8a331</t>
  </si>
  <si>
    <t>/ORGANIZATION/DBV-TECHNOLOGIES</t>
  </si>
  <si>
    <t>/funding-round/1e5515dcc5a1eae72b8c3284104651a7</t>
  </si>
  <si>
    <t>/organization/dbv-technologies</t>
  </si>
  <si>
    <t>/funding-round/4f266e08baa8ef8d715768474e91c7de</t>
  </si>
  <si>
    <t>/funding-round/6db69550ae9b1b9aac03d3bd5207490b</t>
  </si>
  <si>
    <t>/organization/dbvu</t>
  </si>
  <si>
    <t>/funding-round/f20704d8e64c8440a378a8687da1deef</t>
  </si>
  <si>
    <t>/ORGANIZATION/DC-DEVICES</t>
  </si>
  <si>
    <t>/funding-round/1d651ad6b8b6aeed5c8aa5d3d5d91b26</t>
  </si>
  <si>
    <t>/organization/dc-devices</t>
  </si>
  <si>
    <t>/funding-round/95fa4c90c014673d20b712b3650e3ef8</t>
  </si>
  <si>
    <t>/ORGANIZATION/DCBLOX-INC</t>
  </si>
  <si>
    <t>/funding-round/1325c3650b9ad352f1cfecd750be9259</t>
  </si>
  <si>
    <t>/organization/dcblox-inc</t>
  </si>
  <si>
    <t>/funding-round/21d0a54847190c09b8e4e8d3e532a26b</t>
  </si>
  <si>
    <t>/ORGANIZATION/DCF-TECHNOLOGIES</t>
  </si>
  <si>
    <t>/funding-round/a7e34a7366f0f391a941fa08a8b9445a</t>
  </si>
  <si>
    <t>/organization/dci-design-communications</t>
  </si>
  <si>
    <t>/funding-round/0204ad703f57327100f83a972f6c4090</t>
  </si>
  <si>
    <t>/ORGANIZATION/DCITS</t>
  </si>
  <si>
    <t>/funding-round/fe16f9e1f2f9c706817834ec1f030abe</t>
  </si>
  <si>
    <t>/organization/dcl-ventures-inc</t>
  </si>
  <si>
    <t>/funding-round/10171d1b4ee0201a4e98373473b5d5f5</t>
  </si>
  <si>
    <t>/ORGANIZATION/DCMM--LLC</t>
  </si>
  <si>
    <t>/funding-round/6761dba0c8b76cf0e91a438b4d6a110d</t>
  </si>
  <si>
    <t>/organization/dcmm--llc</t>
  </si>
  <si>
    <t>/funding-round/e82aecb11b1c7679c057e3ed52e942dd</t>
  </si>
  <si>
    <t>/ORGANIZATION/DCMOBILITY</t>
  </si>
  <si>
    <t>/funding-round/28d7f2bae94aabc41e4fe332a2725f74</t>
  </si>
  <si>
    <t>/organization/dcs-plus</t>
  </si>
  <si>
    <t>/funding-round/674d82e20f69f73d42d8ebad45c05ad6</t>
  </si>
  <si>
    <t>/ORGANIZATION/DCTIO</t>
  </si>
  <si>
    <t>/funding-round/25c70cce4c1594fd44d7b1657dea11e5</t>
  </si>
  <si>
    <t>/organization/dcwafers</t>
  </si>
  <si>
    <t>/funding-round/951c06d2b62c00318e0b0c04d814ebbf</t>
  </si>
  <si>
    <t>/ORGANIZATION/DDMAP-COM</t>
  </si>
  <si>
    <t>/funding-round/1fbcbb06cd37ee650e7d0056f21e28da</t>
  </si>
  <si>
    <t>/organization/ddmap-com</t>
  </si>
  <si>
    <t>/funding-round/5c0e5437ad932c2b5bd2ef12becb4f1b</t>
  </si>
  <si>
    <t>/funding-round/6eb621fa874bb3d90489514a56f91742</t>
  </si>
  <si>
    <t>/funding-round/9b936e3816f6d576a9d8d76542174025</t>
  </si>
  <si>
    <t>/funding-round/a5eaff3858ae749168cc56df489764f3</t>
  </si>
  <si>
    <t>/organization/ddn</t>
  </si>
  <si>
    <t>/funding-round/0b34e83b8fbd7ed534330b35b6061599</t>
  </si>
  <si>
    <t>/ORGANIZATION/DDRDRIVE</t>
  </si>
  <si>
    <t>/funding-round/38d4f7985e2dce31b27b25d886699b0c</t>
  </si>
  <si>
    <t>/organization/ddrdrive</t>
  </si>
  <si>
    <t>/funding-round/d3f4b7c515f7a0b73c889031a6b191f6</t>
  </si>
  <si>
    <t>/funding-round/e7ff15e865f59f118a3eee1ed61617a7</t>
  </si>
  <si>
    <t>/organization/ddstocks</t>
  </si>
  <si>
    <t>/funding-round/75eef15c37781387b9ea0216c06e56fe</t>
  </si>
  <si>
    <t>/ORGANIZATION/DDVTECH</t>
  </si>
  <si>
    <t>/funding-round/4c971e3466c0f3805faab7115c84be66</t>
  </si>
  <si>
    <t>/organization/ddx-media</t>
  </si>
  <si>
    <t>/funding-round/8924e647d2fbc9345471b6955695bd77</t>
  </si>
  <si>
    <t>/ORGANIZATION/DE-CORRESPONDENT</t>
  </si>
  <si>
    <t>/funding-round/9e8d1d2c54b2fa9f2d3a069f23b5718e</t>
  </si>
  <si>
    <t>/organization/de-novo</t>
  </si>
  <si>
    <t>/funding-round/670ec763a93e24adee94eb48a1c365d9</t>
  </si>
  <si>
    <t>/ORGANIZATION/DE-REVOLUTIONE</t>
  </si>
  <si>
    <t>/funding-round/70e715ce7d50a4244c397cd6c8c99425</t>
  </si>
  <si>
    <t>/organization/de-revolutione</t>
  </si>
  <si>
    <t>/funding-round/ccb8d7529f75d4b3b7a2f5c4e7ec2973</t>
  </si>
  <si>
    <t>/ORGANIZATION/DE-SPIRITS</t>
  </si>
  <si>
    <t>/funding-round/197ac87e670bcd01ab97db791edd158b</t>
  </si>
  <si>
    <t>/organization/de-spirits</t>
  </si>
  <si>
    <t>/funding-round/29a67ff0765d589bbcc8430d748d8330</t>
  </si>
  <si>
    <t>/funding-round/ebe2386d065214a915049bbdfa93f380</t>
  </si>
  <si>
    <t>/organization/dead-inventory-management-system</t>
  </si>
  <si>
    <t>/funding-round/395689dcf2671956d7dd189e204add4d</t>
  </si>
  <si>
    <t>/ORGANIZATION/DEADEYE-MARKSMANSHIP-INC</t>
  </si>
  <si>
    <t>/funding-round/a26d2c8157bcf8a7caa217ce98485236</t>
  </si>
  <si>
    <t>/organization/deadstock-network</t>
  </si>
  <si>
    <t>/funding-round/91954d6fd3f7d52ece124954babc6895</t>
  </si>
  <si>
    <t>/ORGANIZATION/DEAKO</t>
  </si>
  <si>
    <t>/funding-round/434624ff8e345df8d11154c7994f602b</t>
  </si>
  <si>
    <t>/organization/deal-acceleration</t>
  </si>
  <si>
    <t>/funding-round/d7c387ab53300b10527843270d9c81f6</t>
  </si>
  <si>
    <t>/ORGANIZATION/DEAL-CO-OP</t>
  </si>
  <si>
    <t>/funding-round/702ed68ceea130d43a8a47b981848617</t>
  </si>
  <si>
    <t>/organization/deal-co-op</t>
  </si>
  <si>
    <t>/funding-round/e359a6db5be5cdb507866d23faf6e763</t>
  </si>
  <si>
    <t>/ORGANIZATION/DEAL-COM-SG</t>
  </si>
  <si>
    <t>/funding-round/510efe61b626bc5ff2e88dcf70b90802</t>
  </si>
  <si>
    <t>/organization/deal-decor</t>
  </si>
  <si>
    <t>/funding-round/202ee656fdd57f5f176f3efd2b7e2189</t>
  </si>
  <si>
    <t>/ORGANIZATION/DEAL-IN-CITY</t>
  </si>
  <si>
    <t>/funding-round/4244bcfbf755d2523611c24f17630eaa</t>
  </si>
  <si>
    <t>/organization/deal-in-city</t>
  </si>
  <si>
    <t>/funding-round/68408234b34ee581cf3925cc962fa7ec</t>
  </si>
  <si>
    <t>/ORGANIZATION/DEAL-PEPPER</t>
  </si>
  <si>
    <t>/funding-round/dd1468697bb599f22ad58f76b84976ab</t>
  </si>
  <si>
    <t>/organization/deal-united</t>
  </si>
  <si>
    <t>/funding-round/55f5a8f29c6cd17f771de4de1c0fe9ea</t>
  </si>
  <si>
    <t>/ORGANIZATION/DEAL-UNITED</t>
  </si>
  <si>
    <t>/funding-round/59a7f966e22328325f5aec743a30bca7</t>
  </si>
  <si>
    <t>/funding-round/ff14c72b04cc4e29d242061a39cb5c27</t>
  </si>
  <si>
    <t>/ORGANIZATION/DEAL-WHEEL-INC</t>
  </si>
  <si>
    <t>/funding-round/db0f2092e69c3fd5852aaa08fe312d2c</t>
  </si>
  <si>
    <t>/organization/dealangel</t>
  </si>
  <si>
    <t>/funding-round/ac52e18f27ec6929a5cdfc0b587a5b22</t>
  </si>
  <si>
    <t>/ORGANIZATION/DEALANGEL</t>
  </si>
  <si>
    <t>/funding-round/d9fff7aef0d62a44b97a5d1f9bca8934</t>
  </si>
  <si>
    <t>/funding-round/eab522ed796fce8565cfbf9104fff6be</t>
  </si>
  <si>
    <t>/ORGANIZATION/DEALBASE-CORPORATION</t>
  </si>
  <si>
    <t>/funding-round/8a579d74721240b2b4106f302b04c082</t>
  </si>
  <si>
    <t>/organization/dealbird</t>
  </si>
  <si>
    <t>/funding-round/b2420154c6759526590451d074c0d2a8</t>
  </si>
  <si>
    <t>/ORGANIZATION/DEALCIRCLE</t>
  </si>
  <si>
    <t>/funding-round/8a09c57636cc39f076a017bc3d836ec0</t>
  </si>
  <si>
    <t>/organization/dealcloud</t>
  </si>
  <si>
    <t>/funding-round/898a24d69fd3b19bc549dd0887524b8b</t>
  </si>
  <si>
    <t>/ORGANIZATION/DEALCURIOUS</t>
  </si>
  <si>
    <t>/funding-round/53cb6df2f2988c61c1ba788390b559c3</t>
  </si>
  <si>
    <t>/organization/dealdash</t>
  </si>
  <si>
    <t>/funding-round/4cf1bcaf02940e6dfc6f3ff8a1cf68a1</t>
  </si>
  <si>
    <t>/ORGANIZATION/DEALDEY-LIMITED</t>
  </si>
  <si>
    <t>/funding-round/102f045f173fcc4999a8d12303b881e4</t>
  </si>
  <si>
    <t>/organization/dealdrive</t>
  </si>
  <si>
    <t>/funding-round/0a97faa1e9bed6e4d3db6e835cc591cf</t>
  </si>
  <si>
    <t>/ORGANIZATION/DEALENTRA</t>
  </si>
  <si>
    <t>/funding-round/b840c7c50e801948c813501f86cdfb0f</t>
  </si>
  <si>
    <t>/organization/dealer-com</t>
  </si>
  <si>
    <t>/funding-round/516bb7913caeeb658503776828bb5327</t>
  </si>
  <si>
    <t>/ORGANIZATION/DEALER-COM</t>
  </si>
  <si>
    <t>/funding-round/58baa5c6e52f8acf458561873a12dcda</t>
  </si>
  <si>
    <t>/organization/dealer-ignition</t>
  </si>
  <si>
    <t>/funding-round/b2e4960c7c76d38a5865bd4271fc0fff</t>
  </si>
  <si>
    <t>/ORGANIZATION/DEALER-INSPIRE</t>
  </si>
  <si>
    <t>/funding-round/78ce3c68c01f530ec84b15fff6cc2630</t>
  </si>
  <si>
    <t>/organization/dealer-tire</t>
  </si>
  <si>
    <t>/funding-round/2ce5ab4710f89f52a0427ad9731604f2</t>
  </si>
  <si>
    <t>/ORGANIZATION/DEALERDIRECT</t>
  </si>
  <si>
    <t>/funding-round/45b76a72be53ef14d7be9eec9b6e7e20</t>
  </si>
  <si>
    <t>/organization/dealerrater</t>
  </si>
  <si>
    <t>/funding-round/149b269743fc6804ce9af197bf51bb10</t>
  </si>
  <si>
    <t>/ORGANIZATION/DEALERSOCKET</t>
  </si>
  <si>
    <t>/funding-round/a5903bbd20f2d49f22c2ee136d09bfec</t>
  </si>
  <si>
    <t>/organization/dealertrack</t>
  </si>
  <si>
    <t>/funding-round/44019af09e60d8d47323ed1549916ea5</t>
  </si>
  <si>
    <t>/ORGANIZATION/DEALERTRACK</t>
  </si>
  <si>
    <t>/funding-round/dc567fa8797396eb039c72cb6ba0572d</t>
  </si>
  <si>
    <t>/organization/dealflicks</t>
  </si>
  <si>
    <t>/funding-round/04fa3a02f242d4ad67fe66c2d1ccb943</t>
  </si>
  <si>
    <t>/ORGANIZATION/DEALFLICKS</t>
  </si>
  <si>
    <t>/funding-round/06f2a23eb2224efefb9baa2cfe5683d8</t>
  </si>
  <si>
    <t>/funding-round/2b427ac361490bc2d3a4bf41a945c021</t>
  </si>
  <si>
    <t>/ORGANIZATION/DEALFLOW-COM</t>
  </si>
  <si>
    <t>/funding-round/e9fa57f2fa45b3343023b02ae8fbaebc</t>
  </si>
  <si>
    <t>/organization/dealhamster</t>
  </si>
  <si>
    <t>/funding-round/11e11869d944f31823b59c32fe1632a4</t>
  </si>
  <si>
    <t>/ORGANIZATION/DEALISED</t>
  </si>
  <si>
    <t>/funding-round/cc88c5abcd6cf0dd5e41ce96e6435dd6</t>
  </si>
  <si>
    <t>/organization/dealitlive-com</t>
  </si>
  <si>
    <t>/funding-round/a7afa4263f72eded7b675470ae4b81a5</t>
  </si>
  <si>
    <t>/ORGANIZATION/DEALMARKET</t>
  </si>
  <si>
    <t>/funding-round/4042d319788f2686d9fdc8bf1a77647c</t>
  </si>
  <si>
    <t>/organization/dealmonk</t>
  </si>
  <si>
    <t>/funding-round/a6ee168981b0f0d62608f2868987968d</t>
  </si>
  <si>
    <t>/ORGANIZATION/DEALO</t>
  </si>
  <si>
    <t>/funding-round/f4e138aa916dd58c5cc971e91b343b03</t>
  </si>
  <si>
    <t>/organization/dealoka</t>
  </si>
  <si>
    <t>/funding-round/42ad65a60a00797600cd9998673c0129</t>
  </si>
  <si>
    <t>/ORGANIZATION/DEALOKA</t>
  </si>
  <si>
    <t>/funding-round/d09b0055eb4e6fd5b3e07798643d9674</t>
  </si>
  <si>
    <t>/organization/dealorer-com</t>
  </si>
  <si>
    <t>/funding-round/5f44239feedd57f6593d02cf62ea9bd4</t>
  </si>
  <si>
    <t>/ORGANIZATION/DEALORER-COM</t>
  </si>
  <si>
    <t>/funding-round/7311a70858c0443ae0161ff86dc07eb5</t>
  </si>
  <si>
    <t>/organization/dealperk</t>
  </si>
  <si>
    <t>/funding-round/e46a9a68737fd8da49af4389ebcffe0c</t>
  </si>
  <si>
    <t>/ORGANIZATION/DEALPING</t>
  </si>
  <si>
    <t>/funding-round/3028e6f3b286000b2323a249c180514d</t>
  </si>
  <si>
    <t>/organization/dealradar</t>
  </si>
  <si>
    <t>/funding-round/ff37bb4279a989cc700d1dffbfffb99a</t>
  </si>
  <si>
    <t>/ORGANIZATION/DEALROOM-CO</t>
  </si>
  <si>
    <t>/funding-round/0bc4aca0568a5fd585a179ca84cbcf16</t>
  </si>
  <si>
    <t>/organization/dealsandyou-com</t>
  </si>
  <si>
    <t>/funding-round/1d10b4023785820d9c51de60274d0e22</t>
  </si>
  <si>
    <t>/ORGANIZATION/DEALSANDYOU-COM</t>
  </si>
  <si>
    <t>/funding-round/a891dd9b826883c20cd98e17b72cf6e0</t>
  </si>
  <si>
    <t>/organization/dealsnear-me</t>
  </si>
  <si>
    <t>/funding-round/69cc56b74bca3bdd018e8b5f9317c2d4</t>
  </si>
  <si>
    <t>/ORGANIZATION/DEALSTREET</t>
  </si>
  <si>
    <t>/funding-round/69aa672fe465f3eace8302396339e6be</t>
  </si>
  <si>
    <t>/organization/dealstruck</t>
  </si>
  <si>
    <t>/funding-round/26ab588c3b90057d8770da780c9ca3d2</t>
  </si>
  <si>
    <t>/ORGANIZATION/DEALSTRUCK</t>
  </si>
  <si>
    <t>/funding-round/5490b456bd75bdbdea00f14c8b6601df</t>
  </si>
  <si>
    <t>/funding-round/8100776d3b66210f01666c28b6f7c8c6</t>
  </si>
  <si>
    <t>/funding-round/a3c558da8a694720f3dc6dceea82ee57</t>
  </si>
  <si>
    <t>/funding-round/c00e93bd30807b54e7ccc7734f9117e8</t>
  </si>
  <si>
    <t>/funding-round/d4f4c9d53acd31c8525c0cd7bcca169c</t>
  </si>
  <si>
    <t>/organization/dealtaker</t>
  </si>
  <si>
    <t>/funding-round/4096b055085424cb407d8a066d0adf2a</t>
  </si>
  <si>
    <t>/ORGANIZATION/DEALTRACTION</t>
  </si>
  <si>
    <t>/funding-round/6ad29a7d213843a80087536233df3d73</t>
  </si>
  <si>
    <t>/organization/dealupa</t>
  </si>
  <si>
    <t>/funding-round/7a2e840f48085e3a2f6f985a5dfe96f5</t>
  </si>
  <si>
    <t>/ORGANIZATION/DEALYZE</t>
  </si>
  <si>
    <t>/funding-round/db14e7f94c01d130fb534540c6b65d91</t>
  </si>
  <si>
    <t>/organization/dean-evans-associates</t>
  </si>
  <si>
    <t>/funding-round/5e1ecb873849841a03ea133d34575b5c</t>
  </si>
  <si>
    <t>/ORGANIZATION/DEANSLIST</t>
  </si>
  <si>
    <t>/funding-round/0b0e922474d5f9f36524ed43e804e4a3</t>
  </si>
  <si>
    <t>/organization/deanslist</t>
  </si>
  <si>
    <t>/funding-round/f41dff71aaeb79bff5962e01ae1ffa7b</t>
  </si>
  <si>
    <t>/ORGANIZATION/DEANSLIST-INC</t>
  </si>
  <si>
    <t>/funding-round/0efe9248cb479e81471542baf137d8db</t>
  </si>
  <si>
    <t>/organization/dearjane</t>
  </si>
  <si>
    <t>/funding-round/5286996cef3c0dbcc2a1195248064bae</t>
  </si>
  <si>
    <t>/ORGANIZATION/DEARLOCAL</t>
  </si>
  <si>
    <t>/funding-round/d82eac010adcc11303c3d1cb0e023309</t>
  </si>
  <si>
    <t>/organization/dearmissj</t>
  </si>
  <si>
    <t>/funding-round/ccd863c9dd795175d8ebb6f08b78a19b</t>
  </si>
  <si>
    <t>/ORGANIZATION/DEATH-BUY-FASHION</t>
  </si>
  <si>
    <t>/funding-round/3f90aa96359a1367f56ec9d9dca58ca5</t>
  </si>
  <si>
    <t>/organization/death-by-party</t>
  </si>
  <si>
    <t>/funding-round/a8759b5e79589ae3b313a8e2ff26a955</t>
  </si>
  <si>
    <t>/ORGANIZATION/DEBITOS</t>
  </si>
  <si>
    <t>/funding-round/65204776016f970de121eb83ba0cc6c7</t>
  </si>
  <si>
    <t>/organization/debt-market</t>
  </si>
  <si>
    <t>/funding-round/081177785d42096138068226b7124fe0</t>
  </si>
  <si>
    <t>/ORGANIZATION/DEBT-MARKET</t>
  </si>
  <si>
    <t>/funding-round/12262e2c67914f18ed18f46345632e2a</t>
  </si>
  <si>
    <t>/funding-round/2f10f8f5c596a56d5241271d49c86298</t>
  </si>
  <si>
    <t>/funding-round/565d4a4e0f154cbcffdb028a0f53ac57</t>
  </si>
  <si>
    <t>/funding-round/7ff8f47f4e7274ebcc48438b1fb6db90</t>
  </si>
  <si>
    <t>/ORGANIZATION/DEBT-RESOLVE</t>
  </si>
  <si>
    <t>/funding-round/00afe52dfa891da721bec553af2ceb7b</t>
  </si>
  <si>
    <t>/organization/debt-resolve</t>
  </si>
  <si>
    <t>/funding-round/ef6f0d311c2008856a04d3cf229fcc9d</t>
  </si>
  <si>
    <t>/ORGANIZATION/DEBT-WEALTH-BUILDERS-COMPANY</t>
  </si>
  <si>
    <t>/funding-round/4f2671dbd7d9e76d0f0dbe5c144e2a98</t>
  </si>
  <si>
    <t>/organization/debteye</t>
  </si>
  <si>
    <t>/funding-round/af2fbdb1a22be49b2f606ebc607d6e34</t>
  </si>
  <si>
    <t>/ORGANIZATION/DEBTFOLIO</t>
  </si>
  <si>
    <t>/funding-round/44c257ccf6ddabf3e6a04b8a61d7d5bd</t>
  </si>
  <si>
    <t>/organization/debtfolio</t>
  </si>
  <si>
    <t>/funding-round/dc04e42021f0ffd9612b51ea1bc30662</t>
  </si>
  <si>
    <t>/ORGANIZATION/DEBTLESS-COMMUNITY</t>
  </si>
  <si>
    <t>/funding-round/512f5a9c5e40de8e44b1edb7176bd2c9</t>
  </si>
  <si>
    <t>/organization/debtless-community</t>
  </si>
  <si>
    <t>/funding-round/8f2c62183e11ccc7d7b820fe052a9bab</t>
  </si>
  <si>
    <t>/funding-round/be66ca12e15d090bda29b0d0c6e02765</t>
  </si>
  <si>
    <t>/organization/deca-tv</t>
  </si>
  <si>
    <t>/funding-round/1480819f63f55137026ce12202f8aeb6</t>
  </si>
  <si>
    <t>/ORGANIZATION/DECA-TV</t>
  </si>
  <si>
    <t>/funding-round/8930bc71fafc62facf6f0e71cfd34d2d</t>
  </si>
  <si>
    <t>/organization/decade-worldwide</t>
  </si>
  <si>
    <t>/funding-round/e5ae628528833721faf0c2a7ba982a31</t>
  </si>
  <si>
    <t>/ORGANIZATION/DECALOG</t>
  </si>
  <si>
    <t>/funding-round/dc1a4e302416d93cb75e0b948e33169d</t>
  </si>
  <si>
    <t>/organization/decarta</t>
  </si>
  <si>
    <t>/funding-round/011c224d403d18911e10457126792475</t>
  </si>
  <si>
    <t>/ORGANIZATION/DECARTA</t>
  </si>
  <si>
    <t>/funding-round/4f1386b2f26a8a40bed791233754354d</t>
  </si>
  <si>
    <t>17-03-2005</t>
  </si>
  <si>
    <t>/funding-round/9e28d8bd798d2542bb83bf31058589b8</t>
  </si>
  <si>
    <t>/funding-round/c72b8f9adb9ccecf6f53b23d328fbe3c</t>
  </si>
  <si>
    <t>/funding-round/d908c983015d1708f95e4f437015e4c9</t>
  </si>
  <si>
    <t>/funding-round/edd05d95c9b466a3f29ab9b196627bd7</t>
  </si>
  <si>
    <t>/organization/decawave</t>
  </si>
  <si>
    <t>/funding-round/026b6fb3475c114973399f9dd187b0ca</t>
  </si>
  <si>
    <t>/ORGANIZATION/DECAWAVE</t>
  </si>
  <si>
    <t>/funding-round/3344a66a35654d56b16c6e06588cb09c</t>
  </si>
  <si>
    <t>/funding-round/56c297952afb1c27abd072946b122da2</t>
  </si>
  <si>
    <t>/funding-round/8e1f6cf423d0a8a8292b46a42cd899a7</t>
  </si>
  <si>
    <t>/funding-round/8e8704053b52d9c95e3b4150d1f800aa</t>
  </si>
  <si>
    <t>/funding-round/a2bfefb1135eb293db158a1aa526202e</t>
  </si>
  <si>
    <t>/funding-round/affca20167577c5a2f7a570ec1ff9779</t>
  </si>
  <si>
    <t>/funding-round/bd35b0644ed8a3471f0d9b31d4a19968</t>
  </si>
  <si>
    <t>/funding-round/c5a6da49dda30b21d1a525b75afa2883</t>
  </si>
  <si>
    <t>/funding-round/dcd94629f39c7aefde5c8c73ad371897</t>
  </si>
  <si>
    <t>/organization/decell-technologies</t>
  </si>
  <si>
    <t>/funding-round/52e3e89d14b593b848c4256343ca0373</t>
  </si>
  <si>
    <t>/ORGANIZATION/DECIBEL-MUSIC-SYSTEMS</t>
  </si>
  <si>
    <t>/funding-round/1bbe8095dd9530a5ea7a87faa07d1217</t>
  </si>
  <si>
    <t>/organization/decibel-therapeutics</t>
  </si>
  <si>
    <t>/funding-round/c1de8dc295ca7da274002f1a5bf907d3</t>
  </si>
  <si>
    <t>/ORGANIZATION/DECIBOL--INC</t>
  </si>
  <si>
    <t>/funding-round/06704ce63279707ae7f3bedc5418cb22</t>
  </si>
  <si>
    <t>/organization/decide-com</t>
  </si>
  <si>
    <t>/funding-round/256d965e0e057b39c87acbb37e9aa336</t>
  </si>
  <si>
    <t>/ORGANIZATION/DECIDE-COM</t>
  </si>
  <si>
    <t>/funding-round/3cde70a03a478cd470cfc1628bc960a8</t>
  </si>
  <si>
    <t>/funding-round/73814dd339d8f18b6b3782332f5cd62c</t>
  </si>
  <si>
    <t>/ORGANIZATION/DECIDEQUICK</t>
  </si>
  <si>
    <t>/funding-round/e3776911cb50c66bab45f59e63d14346</t>
  </si>
  <si>
    <t>/organization/decimal-software-ltd</t>
  </si>
  <si>
    <t>/funding-round/0f69f2b92a13929712acc17b5bc99a57</t>
  </si>
  <si>
    <t>/ORGANIZATION/DECIMAL-SOFTWARE-LTD</t>
  </si>
  <si>
    <t>/funding-round/2f62ea7daad54eaaf733dffb0cc16736</t>
  </si>
  <si>
    <t>/funding-round/9f793f336ce86658b4baa6d473b02338</t>
  </si>
  <si>
    <t>/funding-round/aa56bbe7af32b6d2585245bf23dedee5</t>
  </si>
  <si>
    <t>/funding-round/e5a6b260a651692beebd96777de90f22</t>
  </si>
  <si>
    <t>/funding-round/ebb52f761d426a713ae779accc685ab2</t>
  </si>
  <si>
    <t>/funding-round/ff6de0386fdecb12afa8e929f7a125f7</t>
  </si>
  <si>
    <t>/ORGANIZATION/DECIMMUNE-THERAPEUTICS</t>
  </si>
  <si>
    <t>/funding-round/38323cebbdd86bf16726306ac3cb235b</t>
  </si>
  <si>
    <t>/organization/decimmune-therapeutics</t>
  </si>
  <si>
    <t>/funding-round/5e3985c3d7e478803102a0e2753b4764</t>
  </si>
  <si>
    <t>/funding-round/bbd2c52dbf3e7115ffbc566ad0007c0b</t>
  </si>
  <si>
    <t>/organization/decipher</t>
  </si>
  <si>
    <t>/funding-round/dba8f2bacc12f73713a6ecfa531f8ba6</t>
  </si>
  <si>
    <t>/ORGANIZATION/DECIPHERA-PHARMACEUTICALS</t>
  </si>
  <si>
    <t>/funding-round/f5f9942be17fbca587ccb8c70191a904</t>
  </si>
  <si>
    <t>/organization/decisio-health</t>
  </si>
  <si>
    <t>/funding-round/fdb6aa01063abfbd30f1b20ffb96598e</t>
  </si>
  <si>
    <t>/ORGANIZATION/DECISION-CURVE</t>
  </si>
  <si>
    <t>/funding-round/27134e5ac4479bfb859c491540d5a049</t>
  </si>
  <si>
    <t>/organization/decision-diagnostics</t>
  </si>
  <si>
    <t>/funding-round/155c9c3192ee40e2fe7a2f3a88c0a31a</t>
  </si>
  <si>
    <t>/ORGANIZATION/DECISION-LENS</t>
  </si>
  <si>
    <t>/funding-round/170ee6e2029f6a14f1fd0520b683cd85</t>
  </si>
  <si>
    <t>/organization/decision-lens</t>
  </si>
  <si>
    <t>/funding-round/a1d7cfb55d60a1a73b93146cc43a3b97</t>
  </si>
  <si>
    <t>/funding-round/b336ff990bf4def6f8103ab59ba3d004</t>
  </si>
  <si>
    <t>/organization/decision-management-international</t>
  </si>
  <si>
    <t>/funding-round/7335bd2df06b1c8611b81a76bf850a99</t>
  </si>
  <si>
    <t>/ORGANIZATION/DECISION-PACE</t>
  </si>
  <si>
    <t>/funding-round/5e1bf55e0c2a545fbfe65a82bd7242f5</t>
  </si>
  <si>
    <t>/organization/decision-rocket-2</t>
  </si>
  <si>
    <t>/funding-round/d544f51e151957c6cc8e7a2e62f81fb4</t>
  </si>
  <si>
    <t>/ORGANIZATION/DECISION-SCIENCE-LABS</t>
  </si>
  <si>
    <t>/funding-round/4c33f60ae7be4f6d66254f1d4684463e</t>
  </si>
  <si>
    <t>/organization/decision-sciences</t>
  </si>
  <si>
    <t>/funding-round/230be80d74dd694fac94ad1abd69f861</t>
  </si>
  <si>
    <t>/ORGANIZATION/DECISION-SCIENCES</t>
  </si>
  <si>
    <t>/funding-round/a6eafb553f5fa79f51990d14119c1838</t>
  </si>
  <si>
    <t>/funding-round/fd604159d348d30f1a7082243645d348</t>
  </si>
  <si>
    <t>/ORGANIZATION/DECISION-SIMULATION</t>
  </si>
  <si>
    <t>/funding-round/92722132f567a49e07db3c7c58a98243</t>
  </si>
  <si>
    <t>/organization/decisiondesk</t>
  </si>
  <si>
    <t>/funding-round/337bba801fccd647ca25228e5eb09d33</t>
  </si>
  <si>
    <t>/ORGANIZATION/DECISIONDESK</t>
  </si>
  <si>
    <t>/funding-round/51c19f9fb31ae1dbc58296f3abb22b4a</t>
  </si>
  <si>
    <t>/funding-round/53822ca4878ee5c976e3f445eb13938d</t>
  </si>
  <si>
    <t>/funding-round/5b9ca481306848fa9003e1856419916b</t>
  </si>
  <si>
    <t>/funding-round/859702ded7a0290735df4a7121a20a76</t>
  </si>
  <si>
    <t>/funding-round/91660096ad4ef60affee7fe4b2d1f24b</t>
  </si>
  <si>
    <t>/funding-round/ad2e599633b0c4d65cff245b2ceb5d0c</t>
  </si>
  <si>
    <t>/funding-round/eb3394d75e583536ce10098c8e47cac6</t>
  </si>
  <si>
    <t>/funding-round/ed9abeb668ca3fd418838d64e3018c26</t>
  </si>
  <si>
    <t>/ORGANIZATION/DECISIONLINK</t>
  </si>
  <si>
    <t>/funding-round/6049fb4a08ab84b3fdb4559ca139f462</t>
  </si>
  <si>
    <t>/organization/decisionnext</t>
  </si>
  <si>
    <t>/funding-round/2f3e443114c4243e80c2d77c1738e6e4</t>
  </si>
  <si>
    <t>/ORGANIZATION/DECISIONPOINT-SYSTEMS</t>
  </si>
  <si>
    <t>/funding-round/47e1dbbee3f71ba17cfbe1212f8160dd</t>
  </si>
  <si>
    <t>/organization/decisionpoint-systems</t>
  </si>
  <si>
    <t>/funding-round/ed69dd42266a154e15755e7ccefb6909</t>
  </si>
  <si>
    <t>/funding-round/f66a948a5884fe91499576faa92c4371</t>
  </si>
  <si>
    <t>/organization/decisionsim</t>
  </si>
  <si>
    <t>/funding-round/69a54d07814a9801b4e5082802bd3a90</t>
  </si>
  <si>
    <t>/ORGANIZATION/DECISIONVIEW</t>
  </si>
  <si>
    <t>/funding-round/16a33840195225919a7f4faa02f8e5a0</t>
  </si>
  <si>
    <t>/organization/decisionview</t>
  </si>
  <si>
    <t>/funding-round/26f6cfb9a6e4bf610a612dc2a8dc1004</t>
  </si>
  <si>
    <t>/funding-round/91b40edaf77d3493e910eef2120d1fcc</t>
  </si>
  <si>
    <t>/funding-round/e9a2f714ecf82470651053ab51887701</t>
  </si>
  <si>
    <t>/ORGANIZATION/DECISIV</t>
  </si>
  <si>
    <t>/funding-round/29589e143addc2403b8ad0f9cad20e50</t>
  </si>
  <si>
    <t>/organization/decisiv</t>
  </si>
  <si>
    <t>/funding-round/dd1bf3d9387e6bfab5c253361c780c2f</t>
  </si>
  <si>
    <t>/funding-round/e90ac856af4eea52ba52dbf81dab43c3</t>
  </si>
  <si>
    <t>/funding-round/fe8053ce5efdd54d2fb5f65e6f088b7d</t>
  </si>
  <si>
    <t>/ORGANIZATION/DECISIVE</t>
  </si>
  <si>
    <t>/funding-round/d467e8f305ed69c6bcd12587bf3e2ec6</t>
  </si>
  <si>
    <t>/organization/decisive-bi</t>
  </si>
  <si>
    <t>/funding-round/90a28740b8de148a507f9e7276154cbf</t>
  </si>
  <si>
    <t>/ORGANIZATION/DECISYON</t>
  </si>
  <si>
    <t>/funding-round/02fd3a2bbc6edac002c42a8fade60b97</t>
  </si>
  <si>
    <t>/organization/decisyon</t>
  </si>
  <si>
    <t>/funding-round/4e3c889629ed4c7d833e3eafc86e902f</t>
  </si>
  <si>
    <t>/funding-round/86631567c6beb5a14df784867263e733</t>
  </si>
  <si>
    <t>/funding-round/8ee1d1250ce05bae4a8a7b19e5384981</t>
  </si>
  <si>
    <t>/funding-round/e6b4bdd9c2b90526ea4d29147863560a</t>
  </si>
  <si>
    <t>/organization/decizium</t>
  </si>
  <si>
    <t>/funding-round/144c6d479b550eb53384b426ae5942f8</t>
  </si>
  <si>
    <t>/ORGANIZATION/DECK-APP-TECHNOLOGIES</t>
  </si>
  <si>
    <t>/funding-round/c2aa37f0ec680927f56f57e392cebcb8</t>
  </si>
  <si>
    <t>/organization/deckdaq</t>
  </si>
  <si>
    <t>/funding-round/0bf575b209438022e8b988387cfdfa78</t>
  </si>
  <si>
    <t>/ORGANIZATION/DECKDAQ</t>
  </si>
  <si>
    <t>/funding-round/0f66bb67144dee08cd0c1ef9f8fef5e9</t>
  </si>
  <si>
    <t>/organization/deckerton</t>
  </si>
  <si>
    <t>/funding-round/29150d1a2646d8ce23eb2ba2f1c86d61</t>
  </si>
  <si>
    <t>/ORGANIZATION/DECLARA</t>
  </si>
  <si>
    <t>/funding-round/30210d5e4eb5d8eb085af523418685fe</t>
  </si>
  <si>
    <t>/organization/declara</t>
  </si>
  <si>
    <t>/funding-round/a5c353beed1775c7b84dd94823e5f846</t>
  </si>
  <si>
    <t>/funding-round/b93c538e9c24a64f731486611533b1ea</t>
  </si>
  <si>
    <t>/organization/decnut</t>
  </si>
  <si>
    <t>/funding-round/ba2c214a723a8e95c5493eb70a5fbbb9</t>
  </si>
  <si>
    <t>/ORGANIZATION/DECOHUNT</t>
  </si>
  <si>
    <t>/funding-round/a76bfba423ca5ee9db52336a19cfb53f</t>
  </si>
  <si>
    <t>/organization/decolar-com</t>
  </si>
  <si>
    <t>/funding-round/db30dc1209a5d6479e983c25d88532b1</t>
  </si>
  <si>
    <t>/ORGANIZATION/DECOLAR-COM</t>
  </si>
  <si>
    <t>/funding-round/dcf5ada3e984a840894093816dacb94e</t>
  </si>
  <si>
    <t>/organization/decorama-world</t>
  </si>
  <si>
    <t>/funding-round/546ce698feda86e9ce853f8c13dfa48c</t>
  </si>
  <si>
    <t>/ORGANIZATION/DECORAMA-WORLD</t>
  </si>
  <si>
    <t>/funding-round/d2ea370b853609f460cf8ba45581fd8d</t>
  </si>
  <si>
    <t>25-10-2015</t>
  </si>
  <si>
    <t>/organization/decorative-hardware-inc</t>
  </si>
  <si>
    <t>/funding-round/b4a479360f2865cb0031b3362068b4f8</t>
  </si>
  <si>
    <t>/ORGANIZATION/DECORIST</t>
  </si>
  <si>
    <t>/funding-round/481cfe2544aa02e14891c54c9542d5e4</t>
  </si>
  <si>
    <t>/organization/decoslide</t>
  </si>
  <si>
    <t>/funding-round/e4f6d19a578cbc6c1ad2bc017083df52</t>
  </si>
  <si>
    <t>/ORGANIZATION/DECOSNAP-COM</t>
  </si>
  <si>
    <t>/funding-round/92e15205bfbc82a223daf8f8aa9df0e3</t>
  </si>
  <si>
    <t>/organization/decru</t>
  </si>
  <si>
    <t>/funding-round/6ccbc98e9f4d20e70f747a254aab366d</t>
  </si>
  <si>
    <t>/ORGANIZATION/DECUMA-AB</t>
  </si>
  <si>
    <t>/funding-round/d4a4ce52a6c193f6671775deda915416</t>
  </si>
  <si>
    <t>/organization/decurate</t>
  </si>
  <si>
    <t>/funding-round/c96b2b3db610e4d3902ad609ac7c4695</t>
  </si>
  <si>
    <t>/ORGANIZATION/DEDALUS-GROUP</t>
  </si>
  <si>
    <t>/funding-round/709d3627def859f93ebf6e394bb3f618</t>
  </si>
  <si>
    <t>/organization/dedicated-devices</t>
  </si>
  <si>
    <t>/funding-round/5e2457df9a6b63d5a5384d1fab932744</t>
  </si>
  <si>
    <t>/ORGANIZATION/DEDICATED-DEVICES</t>
  </si>
  <si>
    <t>/funding-round/d80eafb2d62661e7ad7402c309486432</t>
  </si>
  <si>
    <t>/organization/dediserve</t>
  </si>
  <si>
    <t>/funding-round/04c0c9e321a0fac9f2feb197a2e403f1</t>
  </si>
  <si>
    <t>/ORGANIZATION/DEDRONE</t>
  </si>
  <si>
    <t>/funding-round/715fc9c4c0c915b7a19b03b5534e9a7d</t>
  </si>
  <si>
    <t>/organization/dee-piping-systems</t>
  </si>
  <si>
    <t>/funding-round/0c9837fd9ad7a4937f856eff71462e99</t>
  </si>
  <si>
    <t>/ORGANIZATION/DEE-S-VENTURES</t>
  </si>
  <si>
    <t>/funding-round/948b611c07c3294b7992271ed0df2d83</t>
  </si>
  <si>
    <t>/organization/deed</t>
  </si>
  <si>
    <t>/funding-round/01183e3d9105cbee82255b2e18521dea</t>
  </si>
  <si>
    <t>/ORGANIZATION/DEED</t>
  </si>
  <si>
    <t>/funding-round/33c45f88f7cba262e4547d28f3a481d8</t>
  </si>
  <si>
    <t>/funding-round/55ce2977ef0b9380d0ff08024748cfcd</t>
  </si>
  <si>
    <t>/funding-round/e5cdaf530a081cf64676cd2fcc12e433</t>
  </si>
  <si>
    <t>/organization/deehubs</t>
  </si>
  <si>
    <t>/funding-round/4391297fed1a90950f3388fdf8da795c</t>
  </si>
  <si>
    <t>/ORGANIZATION/DEEHUBS</t>
  </si>
  <si>
    <t>/funding-round/6f9ccfdcf34a121bba2275e7f8f34f57</t>
  </si>
  <si>
    <t>/funding-round/a392bbe41a6771d8b8af884c63544b1b</t>
  </si>
  <si>
    <t>/ORGANIZATION/DEEKIT</t>
  </si>
  <si>
    <t>/funding-round/e05c52faa9315820a60e3064269388db</t>
  </si>
  <si>
    <t>/organization/deem</t>
  </si>
  <si>
    <t>/funding-round/0b19a22c71e987a0c650f4a89c656489</t>
  </si>
  <si>
    <t>/ORGANIZATION/DEEM</t>
  </si>
  <si>
    <t>/funding-round/4711bc34bfcd5a849a12c7d823ad482b</t>
  </si>
  <si>
    <t>/funding-round/497dc922528d0b115cdd487c1791a363</t>
  </si>
  <si>
    <t>/funding-round/5093906361b20c373854198b4597f7a3</t>
  </si>
  <si>
    <t>/funding-round/750f7a953fb8ca205d740f062ba74afd</t>
  </si>
  <si>
    <t>/funding-round/a9db0dc44c027687c4994ed5ec988be8</t>
  </si>
  <si>
    <t>/funding-round/ca3b5c917792b66863ec1a63ffe0b4ec</t>
  </si>
  <si>
    <t>/funding-round/dc687f1c43ce40715ec25416113fbd62</t>
  </si>
  <si>
    <t>/funding-round/e7513e4935ffd960c06c6403e271c080</t>
  </si>
  <si>
    <t>/ORGANIZATION/DEEME-2</t>
  </si>
  <si>
    <t>/funding-round/5f54fd3046732ea2acfdd1bbf3835391</t>
  </si>
  <si>
    <t>/organization/deeme-2</t>
  </si>
  <si>
    <t>/funding-round/86e7ae718ca544f3a6da68afe1d48abf</t>
  </si>
  <si>
    <t>/funding-round/a3f44f131b46881b70e59f9020e37997</t>
  </si>
  <si>
    <t>/organization/deemelo</t>
  </si>
  <si>
    <t>/funding-round/ba33482df99241a6b037963d96b5ee0a</t>
  </si>
  <si>
    <t>/ORGANIZATION/DEENTY</t>
  </si>
  <si>
    <t>/funding-round/99e8b216efc14bbf7333c757522fd3c4</t>
  </si>
  <si>
    <t>/organization/deep-casing-tools</t>
  </si>
  <si>
    <t>/funding-round/33324ee8bf95b9c76c527474f236461f</t>
  </si>
  <si>
    <t>/ORGANIZATION/DEEP-CASING-TOOLS</t>
  </si>
  <si>
    <t>/funding-round/ea6f4b71b71605787f7ae02d96fa517b</t>
  </si>
  <si>
    <t>/organization/deep-domain</t>
  </si>
  <si>
    <t>/funding-round/42649bbaf1a67a394a3c2cdd1818e19a</t>
  </si>
  <si>
    <t>/ORGANIZATION/DEEP-DOMAIN</t>
  </si>
  <si>
    <t>/funding-round/50e55bdde405a367615b42d41a111d5c</t>
  </si>
  <si>
    <t>/funding-round/e6db769ab3b6869187369053af8cf613</t>
  </si>
  <si>
    <t>/funding-round/f5a8498f5241ba8fa7e4634bbd41bae6</t>
  </si>
  <si>
    <t>/organization/deep-driver</t>
  </si>
  <si>
    <t>/funding-round/f97ddf5f8c0079a4b7d12067958b63fc</t>
  </si>
  <si>
    <t>/ORGANIZATION/DEEP-FIBER-SOLUTIONS</t>
  </si>
  <si>
    <t>/funding-round/22d2f13a26e0d9c16e21af511dbc6525</t>
  </si>
  <si>
    <t>/organization/deep-fiber-solutions</t>
  </si>
  <si>
    <t>/funding-round/7bdf7306048a798aa54524cf4c9efbbd</t>
  </si>
  <si>
    <t>/funding-round/f0cd684e377ccaacadcbbc7100a39163</t>
  </si>
  <si>
    <t>/organization/deep-forest-media</t>
  </si>
  <si>
    <t>/funding-round/31059cc50551d45c265809a03e56737b</t>
  </si>
  <si>
    <t>/ORGANIZATION/DEEP-FOREST-MEDIA</t>
  </si>
  <si>
    <t>/funding-round/343c9a1275b53575b68cef012e3f90c2</t>
  </si>
  <si>
    <t>/funding-round/6eb6ea1aad9dcabac5d5294f1b793cec</t>
  </si>
  <si>
    <t>/ORGANIZATION/DEEP-GENOMICS</t>
  </si>
  <si>
    <t>/funding-round/6f7acd423d35c54ee082026d6e85f09c</t>
  </si>
  <si>
    <t>/organization/deep-glint</t>
  </si>
  <si>
    <t>/funding-round/429087af8bbd8f038ec92b318fb3815a</t>
  </si>
  <si>
    <t>/ORGANIZATION/DEEP-GLINT</t>
  </si>
  <si>
    <t>/funding-round/85451514c8d773d16abe4987246baa62</t>
  </si>
  <si>
    <t>/funding-round/b12fd7f0d6dd62e8b090e13fc84af9d0</t>
  </si>
  <si>
    <t>/ORGANIZATION/DEEP-IDENTITY</t>
  </si>
  <si>
    <t>/funding-round/66444852131d171a56e9fc44e81c6267</t>
  </si>
  <si>
    <t>/organization/deep-imaging-technologies</t>
  </si>
  <si>
    <t>/funding-round/41af3c40875e6c543ca2b96bff3070ab</t>
  </si>
  <si>
    <t>/ORGANIZATION/DEEP-IMAGING-TECHNOLOGIES</t>
  </si>
  <si>
    <t>/funding-round/4f60781ab0b32e6c45bdd4ed62341cf1</t>
  </si>
  <si>
    <t>/funding-round/5ebb82bd12f79d5ac4d6f28fb46e3a77</t>
  </si>
  <si>
    <t>/funding-round/6253b26ff6ce97cf4ffd3ed03d92765c</t>
  </si>
  <si>
    <t>/funding-round/7361fa83e541c5f55d2f0e5a77f45954</t>
  </si>
  <si>
    <t>/funding-round/91620a13347493816b1efcc5ede78895</t>
  </si>
  <si>
    <t>/funding-round/bb7453213450c2b7e819c1c2759ab20c</t>
  </si>
  <si>
    <t>/funding-round/c124d40cc7de3c4ea8c377699e31ac78</t>
  </si>
  <si>
    <t>/funding-round/ff515afaf9f02e3aefdf45b10ad649e4</t>
  </si>
  <si>
    <t>/ORGANIZATION/DEEP-INFORMATION-SCIENCES-INC</t>
  </si>
  <si>
    <t>/funding-round/28cb686d07f944d835be1b43e8a46100</t>
  </si>
  <si>
    <t>/organization/deep-information-sciences-inc</t>
  </si>
  <si>
    <t>/funding-round/4cbe573c7e59f129853157e13e85cc27</t>
  </si>
  <si>
    <t>/ORGANIZATION/DEEP-LIQUIDITY</t>
  </si>
  <si>
    <t>/funding-round/b170664369b7962b89a100827377def9</t>
  </si>
  <si>
    <t>/organization/deep-nines</t>
  </si>
  <si>
    <t>/funding-round/5e201014e3120b6a264635bfad0c15a3</t>
  </si>
  <si>
    <t>/ORGANIZATION/DEEP-SEA-MARKETING-S-A</t>
  </si>
  <si>
    <t>/funding-round/3fbbbfcef1a178bcdb4e2d6824671a22</t>
  </si>
  <si>
    <t>/organization/deep-sea-marketing-s-a</t>
  </si>
  <si>
    <t>/funding-round/cba455b4f4aa0478b6177729c5447fbc</t>
  </si>
  <si>
    <t>/ORGANIZATION/DEEP-SECURE</t>
  </si>
  <si>
    <t>/funding-round/d4a66c04c3d5b8b1bcfba363708285d2</t>
  </si>
  <si>
    <t>/organization/deep-space-industries---dsi</t>
  </si>
  <si>
    <t>/funding-round/12a4b6c39f1d9b2e3a6c7d2f0b2e0e08</t>
  </si>
  <si>
    <t>/ORGANIZATION/DEEP-SPACE-INDUSTRIES---DSI</t>
  </si>
  <si>
    <t>/funding-round/89d15694b5934c1f3974c44ba908eb07</t>
  </si>
  <si>
    <t>/organization/deepclass</t>
  </si>
  <si>
    <t>/funding-round/59509ff68d9ce1526fd5280efe1f322f</t>
  </si>
  <si>
    <t>/ORGANIZATION/DEEPDYVE</t>
  </si>
  <si>
    <t>/funding-round/a0c82269edb42bd2a14a46e6de2db62c</t>
  </si>
  <si>
    <t>/organization/deepdyve</t>
  </si>
  <si>
    <t>/funding-round/a8f8ef0b66ce3b8631c5ceafd2cddd3a</t>
  </si>
  <si>
    <t>/ORGANIZATION/DEEPFIELD</t>
  </si>
  <si>
    <t>/funding-round/fc1b40fad47cdceb2b93114dce18d802</t>
  </si>
  <si>
    <t>/organization/deepflex</t>
  </si>
  <si>
    <t>/funding-round/b39d459970ca928985185e047b3920f7</t>
  </si>
  <si>
    <t>/ORGANIZATION/DEEPFLEX</t>
  </si>
  <si>
    <t>/funding-round/b6e67958131ba64fc663dc0eb593418e</t>
  </si>
  <si>
    <t>/organization/deeplocal</t>
  </si>
  <si>
    <t>/funding-round/0ce2c1c6f4f2906774ed1aa88bc88b4a</t>
  </si>
  <si>
    <t>/ORGANIZATION/DEEPMILE-NETWORKS</t>
  </si>
  <si>
    <t>/funding-round/5ac20285187d62a34bbb2989cdff76d2</t>
  </si>
  <si>
    <t>/organization/deepomatic</t>
  </si>
  <si>
    <t>/funding-round/9875d2c6768f34316d2dfa82458fc37f</t>
  </si>
  <si>
    <t>/ORGANIZATION/DEEPROCKDRIVE</t>
  </si>
  <si>
    <t>/funding-round/87c02a5dd784d4d2b3483d11bc7670eb</t>
  </si>
  <si>
    <t>/organization/deepsense-io</t>
  </si>
  <si>
    <t>/funding-round/32906e9fe81dce94c4cac46ac13c2e62</t>
  </si>
  <si>
    <t>/ORGANIZATION/DEEPSENSE-IO</t>
  </si>
  <si>
    <t>/funding-round/37e48606060673781982fe4a5a61a966</t>
  </si>
  <si>
    <t>/organization/deepstream-technologies</t>
  </si>
  <si>
    <t>/funding-round/e892eac46163045281a65cc292d33b25</t>
  </si>
  <si>
    <t>/ORGANIZATION/DEEPWATER-CORROSION-SERVICES</t>
  </si>
  <si>
    <t>/funding-round/b2ad520da5e051399842a0ce46290e59</t>
  </si>
  <si>
    <t>/organization/deerpath-energy</t>
  </si>
  <si>
    <t>/funding-round/969b9c37f80b669e889345cb2ce2cbb3</t>
  </si>
  <si>
    <t>/ORGANIZATION/DEETECTEE-MICROSYSTEMS</t>
  </si>
  <si>
    <t>/funding-round/42e9e4bf112813ead269955aeceeb9d4</t>
  </si>
  <si>
    <t>/organization/deets</t>
  </si>
  <si>
    <t>/funding-round/b6e495d0a27d95c4e745ed28dccaca5f</t>
  </si>
  <si>
    <t>/ORGANIZATION/DEEZER</t>
  </si>
  <si>
    <t>/funding-round/17848975ff1f0e82bf7746f81696ce1d</t>
  </si>
  <si>
    <t>/organization/deezer</t>
  </si>
  <si>
    <t>/funding-round/5f63fcbbd561e12e1793cccab002e490</t>
  </si>
  <si>
    <t>/funding-round/f845513421ac3f958f2a337bc46f6590</t>
  </si>
  <si>
    <t>/organization/defencall</t>
  </si>
  <si>
    <t>/funding-round/00e0c15cce20a6fc8aba79c2977cac10</t>
  </si>
  <si>
    <t>/ORGANIZATION/DEFEND-YOUR-HEAD</t>
  </si>
  <si>
    <t>/funding-round/c60c668fbbe689f03a75587c58c2fdec</t>
  </si>
  <si>
    <t>/organization/defend-your-head</t>
  </si>
  <si>
    <t>/funding-round/f0385fc161a5641fd609c671c945a416</t>
  </si>
  <si>
    <t>/ORGANIZATION/DEFENSE-MOBILE</t>
  </si>
  <si>
    <t>/funding-round/2ed63479104a9e77acb6b40a2ead143e</t>
  </si>
  <si>
    <t>/organization/defense-mobile</t>
  </si>
  <si>
    <t>/funding-round/7759dd919bc2c080bde28808c3005604</t>
  </si>
  <si>
    <t>/funding-round/86584030a598e5bcd2393754a83128a7</t>
  </si>
  <si>
    <t>/funding-round/889dc84bd6eb2186c95997c02f95bf98</t>
  </si>
  <si>
    <t>/ORGANIZATION/DEFENSE-NET</t>
  </si>
  <si>
    <t>/funding-round/332e4929bf18b8ab6ac1dbc7ce304bf7</t>
  </si>
  <si>
    <t>/organization/defensoft</t>
  </si>
  <si>
    <t>/funding-round/71b033ef9e21dba4571d29d14db62c6f</t>
  </si>
  <si>
    <t>/ORGANIZATION/DEFIANT-GAMES</t>
  </si>
  <si>
    <t>/funding-round/7148317791180e170b6dd085b6dde732</t>
  </si>
  <si>
    <t>/organization/define-my-style</t>
  </si>
  <si>
    <t>/funding-round/75f2087868d3716319ff5e9ccbded589</t>
  </si>
  <si>
    <t>/ORGANIZATION/DEFINICARE</t>
  </si>
  <si>
    <t>/funding-round/cc1a5e0c4fad03989103b81823c66465</t>
  </si>
  <si>
    <t>/organization/definiens</t>
  </si>
  <si>
    <t>/funding-round/3ed753a4bab34c2def61c2d48e3351b0</t>
  </si>
  <si>
    <t>/ORGANIZATION/DEFINIENS</t>
  </si>
  <si>
    <t>/funding-round/d3f5e08081c0a1998efd40d561a4188c</t>
  </si>
  <si>
    <t>/organization/definigen</t>
  </si>
  <si>
    <t>/funding-round/2f12f60911fab7ee874f88da4ea201d1</t>
  </si>
  <si>
    <t>/ORGANIZATION/DEFINIGEN</t>
  </si>
  <si>
    <t>/funding-round/e8e6fb9a1233712d5a606deade1a881a</t>
  </si>
  <si>
    <t>/organization/definition6</t>
  </si>
  <si>
    <t>/funding-round/db0829f77f644f580b517f40f6647485</t>
  </si>
  <si>
    <t>/ORGANIZATION/DEFINITIVE-HEALTHCARE</t>
  </si>
  <si>
    <t>/funding-round/eac28916bff6f9d6a20bb0206ea5bf59</t>
  </si>
  <si>
    <t>/organization/defixo</t>
  </si>
  <si>
    <t>/funding-round/89e1bcea9a3cad7dacc1e64a4bb368a4</t>
  </si>
  <si>
    <t>/ORGANIZATION/DEFYWIRE</t>
  </si>
  <si>
    <t>/funding-round/0abc527c312ef711906e362ca2f31ec1</t>
  </si>
  <si>
    <t>/organization/defywire</t>
  </si>
  <si>
    <t>/funding-round/d44e3df39ef0acb8efcf59b99323376e</t>
  </si>
  <si>
    <t>/funding-round/eeb119f175f1c94cbef5253713ff727a</t>
  </si>
  <si>
    <t>/organization/degania-silicone</t>
  </si>
  <si>
    <t>/funding-round/cd2657d3a9f645784dab1c2c2fe43a3d</t>
  </si>
  <si>
    <t>/ORGANIZATION/DEGORDIAN</t>
  </si>
  <si>
    <t>/funding-round/545e317df92d5d13c9dc443b0d43d1ae</t>
  </si>
  <si>
    <t>/organization/degree-controls</t>
  </si>
  <si>
    <t>/funding-round/9921dc86989c2cce4dceb8ce0b022526</t>
  </si>
  <si>
    <t>/ORGANIZATION/DEGREED</t>
  </si>
  <si>
    <t>/funding-round/13048e8b67eb99064512891252445398</t>
  </si>
  <si>
    <t>/organization/degreed</t>
  </si>
  <si>
    <t>/funding-round/23a1ce52e3cf93673d2c635b7ed48ad7</t>
  </si>
  <si>
    <t>/funding-round/f9c96c5f874533486c069af6f7789392</t>
  </si>
  <si>
    <t>/organization/deitek-systems</t>
  </si>
  <si>
    <t>/funding-round/20fa77cf2ad8b14a47324f8a9454cf33</t>
  </si>
  <si>
    <t>/ORGANIZATION/DEJA-VIEW-CONCEPTS</t>
  </si>
  <si>
    <t>/funding-round/22ed9d4fedf62e9dc1b1e1444a1c9108</t>
  </si>
  <si>
    <t>/organization/deja-view-concepts</t>
  </si>
  <si>
    <t>/funding-round/a9feb2f4b2e7a78dd59968e67a0ca478</t>
  </si>
  <si>
    <t>/ORGANIZATION/DEJAMOR</t>
  </si>
  <si>
    <t>/funding-round/39192a0b282d1518a61f1705bd2b3bd2</t>
  </si>
  <si>
    <t>/organization/dejero-labs</t>
  </si>
  <si>
    <t>/funding-round/322da55666112484c61aff68a823e637</t>
  </si>
  <si>
    <t>/ORGANIZATION/DEJERO-LABS</t>
  </si>
  <si>
    <t>/funding-round/da3f35f8a98dbe928f99183d120f376e</t>
  </si>
  <si>
    <t>/organization/dejour-energy</t>
  </si>
  <si>
    <t>/funding-round/2189bbcc5681607ead24945ff39c7bec</t>
  </si>
  <si>
    <t>/ORGANIZATION/DEKALB-SURGICAL-ALLIANCE</t>
  </si>
  <si>
    <t>/funding-round/28a29ef416aef9b071bd907cefd5ebe6</t>
  </si>
  <si>
    <t>/organization/dekko</t>
  </si>
  <si>
    <t>/funding-round/97445527a2720316118a8c357c6b2331</t>
  </si>
  <si>
    <t>/ORGANIZATION/DEKKO</t>
  </si>
  <si>
    <t>/funding-round/b84820877b60348bc8ec1d050853415c</t>
  </si>
  <si>
    <t>/funding-round/ec61ee95353aa8824a6802e1b70e4237</t>
  </si>
  <si>
    <t>/ORGANIZATION/DEKKUN</t>
  </si>
  <si>
    <t>/funding-round/4b8a37874ef6022c3d4a8947f8aa74ce</t>
  </si>
  <si>
    <t>/organization/del-mar-pharmaceuticals</t>
  </si>
  <si>
    <t>/funding-round/34be595e607f7ae5bd57eded0c185114</t>
  </si>
  <si>
    <t>/ORGANIZATION/DEL-MAR-PHARMACEUTICALS</t>
  </si>
  <si>
    <t>/funding-round/9e8708c231d6e5d0ae0f78113483aed0</t>
  </si>
  <si>
    <t>/organization/del-palma-orthopedics</t>
  </si>
  <si>
    <t>/funding-round/24d4fb906aaebb0bb9f44035ae543ef6</t>
  </si>
  <si>
    <t>/ORGANIZATION/DEL-SOL-ESPANA</t>
  </si>
  <si>
    <t>/funding-round/5a206750e65954bb72c3cd5d4791bbd2</t>
  </si>
  <si>
    <t>/organization/del-taco</t>
  </si>
  <si>
    <t>/funding-round/045f501ef522da152c53512ec8cd7c4f</t>
  </si>
  <si>
    <t>/ORGANIZATION/DELAFIELD-SOLUTIONS</t>
  </si>
  <si>
    <t>/funding-round/17ca2c03c77c54cd255b0ccf44024912</t>
  </si>
  <si>
    <t>/organization/delaget</t>
  </si>
  <si>
    <t>/funding-round/a912f5d319aa9a5c537f0210f60c19d2</t>
  </si>
  <si>
    <t>/ORGANIZATION/DELAWARE-VALLEY-INDUSTRIAL-RESOURCE-CENTER-DVIRC</t>
  </si>
  <si>
    <t>/funding-round/97a4ac31e72506c16adbbb7ec05797e7</t>
  </si>
  <si>
    <t>/organization/delcom</t>
  </si>
  <si>
    <t>/funding-round/ccf347e6c66256f8445711ca943ad201</t>
  </si>
  <si>
    <t>/ORGANIZATION/DELECTABLE</t>
  </si>
  <si>
    <t>/funding-round/39c304c54b754893b45c9e0cf095f2be</t>
  </si>
  <si>
    <t>/organization/delectable</t>
  </si>
  <si>
    <t>/funding-round/8b000a7b8ec479a18610a42831c4d595</t>
  </si>
  <si>
    <t>/funding-round/ca7dde54c55d3895c7133859b4004bd7</t>
  </si>
  <si>
    <t>/organization/delenex-therapeutics</t>
  </si>
  <si>
    <t>/funding-round/544a82da99fe687b955d541c0d6dbed9</t>
  </si>
  <si>
    <t>/ORGANIZATION/DELENEX-THERAPEUTICS</t>
  </si>
  <si>
    <t>/funding-round/795bfa8e46e4afba59b39a7611a6d77c</t>
  </si>
  <si>
    <t>/funding-round/d95ce4ec7e1f453b6c43cbfde1d23c59</t>
  </si>
  <si>
    <t>/ORGANIZATION/DELFIGO-SECURITY</t>
  </si>
  <si>
    <t>/funding-round/008238268ed9113f299b46f0c2820169</t>
  </si>
  <si>
    <t>/organization/delfigo-security</t>
  </si>
  <si>
    <t>/funding-round/f8be32e93b174088f1e39ccb47ea4e8e</t>
  </si>
  <si>
    <t>/ORGANIZATION/DELFMEMS</t>
  </si>
  <si>
    <t>/funding-round/9799b209c5765cb892f109751224c3c1</t>
  </si>
  <si>
    <t>/organization/delfmems</t>
  </si>
  <si>
    <t>/funding-round/c4d331b0fa93c0a4254d3fee2824b7e0</t>
  </si>
  <si>
    <t>/funding-round/ef4ec97a79d9438d09f37d4388980743</t>
  </si>
  <si>
    <t>/organization/delhivery</t>
  </si>
  <si>
    <t>/funding-round/27c2b90e53406c8a2c696a2a2c8a6522</t>
  </si>
  <si>
    <t>/ORGANIZATION/DELHIVERY</t>
  </si>
  <si>
    <t>/funding-round/6d6cae963a5e7de8ea6dfd2bda1ab4c6</t>
  </si>
  <si>
    <t>/funding-round/e08082bf9ee57eed440a4ae8e0d960f9</t>
  </si>
  <si>
    <t>/funding-round/ee26d7aa2abb51e1d72f6655a1afcaed</t>
  </si>
  <si>
    <t>/organization/delias</t>
  </si>
  <si>
    <t>/funding-round/30e9385a318b3f6d6588e92668e5a349</t>
  </si>
  <si>
    <t>/ORGANIZATION/DELICIOUS</t>
  </si>
  <si>
    <t>/funding-round/66da71ceb1e90c0e929d5d03c46f1e41</t>
  </si>
  <si>
    <t>/organization/delight-2</t>
  </si>
  <si>
    <t>/funding-round/f20bc0cf15ac7bdcae1d0575185a97a6</t>
  </si>
  <si>
    <t>/ORGANIZATION/DELIGHT-FOODS</t>
  </si>
  <si>
    <t>/funding-round/566d4fa561f067e1cd370e9677252602</t>
  </si>
  <si>
    <t>/organization/delighted</t>
  </si>
  <si>
    <t>/funding-round/ba669ab34448adf8a818b5f7d2fd3523</t>
  </si>
  <si>
    <t>/ORGANIZATION/DELIGIC</t>
  </si>
  <si>
    <t>/funding-round/2bc9e89e838b6d469a5d97f435c977c6</t>
  </si>
  <si>
    <t>/organization/delille-cellars</t>
  </si>
  <si>
    <t>/funding-round/ce3b0ac94edd0704a665afef8013dec1</t>
  </si>
  <si>
    <t>/ORGANIZATION/DELIMEDIA</t>
  </si>
  <si>
    <t>/funding-round/0216f764c1b8c4a7961046d328c68b41</t>
  </si>
  <si>
    <t>/organization/delimedia</t>
  </si>
  <si>
    <t>/funding-round/599504289447ccf7a9cd2812f35e1f76</t>
  </si>
  <si>
    <t>/funding-round/75ea0cafbc6ad441758c8a9b34596e38</t>
  </si>
  <si>
    <t>/funding-round/d2c1fdb36dcbf03986c557e14d857c04</t>
  </si>
  <si>
    <t>/ORGANIZATION/DELINE-JY-INC</t>
  </si>
  <si>
    <t>/funding-round/8898d7201c488c8e3d2dd81e309996f3</t>
  </si>
  <si>
    <t>/organization/delio-3</t>
  </si>
  <si>
    <t>/funding-round/27aa812b00d048eb3b405b19d10f89ca</t>
  </si>
  <si>
    <t>/ORGANIZATION/DELIRADIO-CONCERT-NETWORK</t>
  </si>
  <si>
    <t>/funding-round/5b91f23425c75805a59d9d17bca23dc3</t>
  </si>
  <si>
    <t>/organization/delirium</t>
  </si>
  <si>
    <t>/funding-round/3d24c7619755cbeb68d4652e23b04d56</t>
  </si>
  <si>
    <t>/ORGANIZATION/DELISHERY</t>
  </si>
  <si>
    <t>/funding-round/0d64e39c72f5f2139ca14bf5e9a9b39b</t>
  </si>
  <si>
    <t>/organization/delishery</t>
  </si>
  <si>
    <t>/funding-round/7866b622dffd328669079981c2839291</t>
  </si>
  <si>
    <t>/ORGANIZATION/DELIV</t>
  </si>
  <si>
    <t>/funding-round/31755b64aa32860663562e5399405dd1</t>
  </si>
  <si>
    <t>/organization/deliv</t>
  </si>
  <si>
    <t>/funding-round/422830fd1a444079b7889127b06070f7</t>
  </si>
  <si>
    <t>/funding-round/514265f2d459b711273a894f6b3c2f19</t>
  </si>
  <si>
    <t>/funding-round/90bbf016ccbd101068863151dea2a55c</t>
  </si>
  <si>
    <t>/ORGANIZATION/DELIVERCARERX</t>
  </si>
  <si>
    <t>/funding-round/5f7da3280d320985697a9a02407bf82e</t>
  </si>
  <si>
    <t>/organization/delivercarerx</t>
  </si>
  <si>
    <t>/funding-round/705c2b7ce5e5a3d05dbaa3edcc35cd60</t>
  </si>
  <si>
    <t>/ORGANIZATION/DELIVERED</t>
  </si>
  <si>
    <t>/funding-round/923a09308ee3f781c255697eac758215</t>
  </si>
  <si>
    <t>/organization/deliveree</t>
  </si>
  <si>
    <t>/funding-round/951cf30a7fe4500b4717a18970b2de77</t>
  </si>
  <si>
    <t>/ORGANIZATION/DELIVERIGHT</t>
  </si>
  <si>
    <t>/funding-round/f318c98320c77ed6d58e851ad91fd27f</t>
  </si>
  <si>
    <t>/organization/deliveright</t>
  </si>
  <si>
    <t>/funding-round/f512e83c3bc53c4a9b12af78df9ab8d3</t>
  </si>
  <si>
    <t>/funding-round/f7d65d42df50e73539ccccaa85ee0509</t>
  </si>
  <si>
    <t>/organization/deliveroo</t>
  </si>
  <si>
    <t>/funding-round/4152825237d653f9a787b753aab2077d</t>
  </si>
  <si>
    <t>/ORGANIZATION/DELIVEROO</t>
  </si>
  <si>
    <t>/funding-round/810ede7e3d1d6c2a67580c9cf5aa830b</t>
  </si>
  <si>
    <t>/funding-round/f6f9ce77341e8b1a74915e74058f0bfb</t>
  </si>
  <si>
    <t>/funding-round/feaa28c170587ea57def4a5f08749dcd</t>
  </si>
  <si>
    <t>/organization/delivery-club</t>
  </si>
  <si>
    <t>/funding-round/07bc408164d83e1b02fbbb7757f83efd</t>
  </si>
  <si>
    <t>/ORGANIZATION/DELIVERY-CLUB</t>
  </si>
  <si>
    <t>/funding-round/5badda3b35143e41510991350a478903</t>
  </si>
  <si>
    <t>/organization/delivery-hero</t>
  </si>
  <si>
    <t>/funding-round/095a1459ba07caf9ffb7ebb7300095ae</t>
  </si>
  <si>
    <t>/ORGANIZATION/DELIVERY-HERO</t>
  </si>
  <si>
    <t>/funding-round/369249b16e1c7c672d2c0ce89beeed7a</t>
  </si>
  <si>
    <t>/funding-round/5d36f9e7bd4d2db4541ea3647855e8db</t>
  </si>
  <si>
    <t>/funding-round/60814bdaed79184f020657f0fe717ccc</t>
  </si>
  <si>
    <t>/funding-round/6b6696a21fe993ed16fd0338395f254d</t>
  </si>
  <si>
    <t>/funding-round/879af3a8ec2c04db96f23e7ebbe743b1</t>
  </si>
  <si>
    <t>/funding-round/8ba8851b63ce053ecd63db9449a979c9</t>
  </si>
  <si>
    <t>/funding-round/9340ef66f00c67e7c761b755cab1494d</t>
  </si>
  <si>
    <t>/funding-round/9ac38223b27bb09d3ce7970608aeff32</t>
  </si>
  <si>
    <t>/funding-round/9e471b62679379c61ebd1b73085719c5</t>
  </si>
  <si>
    <t>/funding-round/ac1bd6f936a0199ef3cb0d64edc61701</t>
  </si>
  <si>
    <t>/funding-round/fe1a710a2370f2f739e9435f426cadd2</t>
  </si>
  <si>
    <t>/organization/delivery-republic</t>
  </si>
  <si>
    <t>/funding-round/b2e0dee40dab3eda36633d0d84f9a02c</t>
  </si>
  <si>
    <t>/ORGANIZATION/DELIVERY-SCIENCE</t>
  </si>
  <si>
    <t>/funding-round/f087e2dffe405e8326d6347d6fd1ec49</t>
  </si>
  <si>
    <t>/organization/deliveryagent</t>
  </si>
  <si>
    <t>/funding-round/22217be7f9066de7a76c940733822281</t>
  </si>
  <si>
    <t>/ORGANIZATION/DELIVERYAGENT</t>
  </si>
  <si>
    <t>/funding-round/3bf27fe5d5984a7b075016f6a272280d</t>
  </si>
  <si>
    <t>/funding-round/3ed7c1012c2ac9fe22f1b44be587383a</t>
  </si>
  <si>
    <t>/funding-round/6f9460f2800ce969fd456d41d4ada304</t>
  </si>
  <si>
    <t>/funding-round/afba535bd717dde4bccedb2048bbe5fe</t>
  </si>
  <si>
    <t>/funding-round/b2d01dd71830eb3385b363aca7f5264a</t>
  </si>
  <si>
    <t>/funding-round/bbbfd88960da09e0f8f22f12184e5a02</t>
  </si>
  <si>
    <t>/funding-round/c036ecf8d88d8a862d7ed754e85ce301</t>
  </si>
  <si>
    <t>/funding-round/c1c4a6e8a243b3ff891e37a42de24e30</t>
  </si>
  <si>
    <t>/funding-round/cadef942c01e4eddbf61ff5c9255dbce</t>
  </si>
  <si>
    <t>/funding-round/d67f4b305f6cab04bd6b71a791cbc1e1</t>
  </si>
  <si>
    <t>/funding-round/f36ffd540772b6c5a8c47d01f6aa0cef</t>
  </si>
  <si>
    <t>/organization/deliverycheetah</t>
  </si>
  <si>
    <t>/funding-round/5ef99be55e997e20308290a89fee1882</t>
  </si>
  <si>
    <t>/ORGANIZATION/DELIVERYCHEF-IN</t>
  </si>
  <si>
    <t>/funding-round/e4e871a49eea7ce211ba404331bcedeb</t>
  </si>
  <si>
    <t>/organization/deliverycube</t>
  </si>
  <si>
    <t>/funding-round/86b3aa720f5c202442991233979f31a1</t>
  </si>
  <si>
    <t>/ORGANIZATION/DELIZIOSO-SKINCARE</t>
  </si>
  <si>
    <t>/funding-round/02633024eb241de0c6d2c0d41f8e4402</t>
  </si>
  <si>
    <t>/organization/delos</t>
  </si>
  <si>
    <t>/funding-round/dddb5e6457cecfb658f830184f7d0e1c</t>
  </si>
  <si>
    <t>/ORGANIZATION/DELOUGE</t>
  </si>
  <si>
    <t>/funding-round/241642c1e4d9cf486e2365207cc6168a</t>
  </si>
  <si>
    <t>/organization/delphi</t>
  </si>
  <si>
    <t>/funding-round/3fc379fe0b42bbcd9839a6c29b9b3ac1</t>
  </si>
  <si>
    <t>/ORGANIZATION/DELPHI-OPTICS-GMBH</t>
  </si>
  <si>
    <t>/funding-round/c0ac53e4111262177120bae51ac2d27e</t>
  </si>
  <si>
    <t>/organization/delphinus-medical-technologies</t>
  </si>
  <si>
    <t>/funding-round/173dd595f906efb7160726d6c9649d44</t>
  </si>
  <si>
    <t>/ORGANIZATION/DELPHINUS-MEDICAL-TECHNOLOGIES</t>
  </si>
  <si>
    <t>/funding-round/3a248762e29d485451b7f52f07694dde</t>
  </si>
  <si>
    <t>/funding-round/df0202bc3d8eeb24619f008d1ba1dbe0</t>
  </si>
  <si>
    <t>/ORGANIZATION/DELPHIX</t>
  </si>
  <si>
    <t>/funding-round/2d9b69271e92ea0a6149eac02fc06d44</t>
  </si>
  <si>
    <t>/organization/delphix</t>
  </si>
  <si>
    <t>/funding-round/44523fa5e646ee1ae6687b65f83b43fd</t>
  </si>
  <si>
    <t>/funding-round/84eca02b342c872183dd869fecee6b88</t>
  </si>
  <si>
    <t>/funding-round/c085caa4daa4641af4c2ccb1175a8570</t>
  </si>
  <si>
    <t>/ORGANIZATION/DELPHX</t>
  </si>
  <si>
    <t>/funding-round/668273ffe0a783920011b7b99676080e</t>
  </si>
  <si>
    <t>/organization/delpor</t>
  </si>
  <si>
    <t>/funding-round/7c41e325c89e1ff15c44fcb97a74f603</t>
  </si>
  <si>
    <t>/ORGANIZATION/DELPOR</t>
  </si>
  <si>
    <t>/funding-round/92cf7fffba46432b68a11aeacfb92b80</t>
  </si>
  <si>
    <t>/organization/delta-data-software</t>
  </si>
  <si>
    <t>/funding-round/4a6d438c37c32f0342ff23aea12ddca5</t>
  </si>
  <si>
    <t>/ORGANIZATION/DELTA-ENERGY---COMMUNICATIONS--LLC</t>
  </si>
  <si>
    <t>/funding-round/2bada7ea013fba9b93b66c578bf31233</t>
  </si>
  <si>
    <t>/organization/delta-energy---communications--llc</t>
  </si>
  <si>
    <t>/funding-round/4105c0c454dd4d6acba496c46930202b</t>
  </si>
  <si>
    <t>/funding-round/b2d53f89ef7349a8acec0053ec114236</t>
  </si>
  <si>
    <t>/organization/delta-hydrocarbons</t>
  </si>
  <si>
    <t>/funding-round/e7659ddbb1222187ccb43576ab38b26d</t>
  </si>
  <si>
    <t>/ORGANIZATION/DELTA-ID</t>
  </si>
  <si>
    <t>/funding-round/90e43e6c8db9d01423e1ec57e9cb13a7</t>
  </si>
  <si>
    <t>/organization/delta-id</t>
  </si>
  <si>
    <t>/funding-round/9cfe68eec37922c2386f30f98896ec2b</t>
  </si>
  <si>
    <t>/ORGANIZATION/DELTA-PLANT-TECHNOLOGIES</t>
  </si>
  <si>
    <t>/funding-round/92e9e18e0b5d20a97b20d68ac36927d2</t>
  </si>
  <si>
    <t>/organization/delta-systems</t>
  </si>
  <si>
    <t>/funding-round/0d0d80dc6d35cea913fd34576efd8625</t>
  </si>
  <si>
    <t>/ORGANIZATION/DELTA-SYSTEMS-ENGINEERING</t>
  </si>
  <si>
    <t>/funding-round/12d93a9b3b5257df1a31aa7737dbcde3</t>
  </si>
  <si>
    <t>/organization/deltabid-com</t>
  </si>
  <si>
    <t>/funding-round/7faea37c77c529dd0d755b98daa86f8e</t>
  </si>
  <si>
    <t>/ORGANIZATION/DELTADNA</t>
  </si>
  <si>
    <t>/funding-round/3ebd658b8ec60047b91a1af9a405b16c</t>
  </si>
  <si>
    <t>/organization/deltadna</t>
  </si>
  <si>
    <t>/funding-round/e30c3100b070489174b83ff41c750def</t>
  </si>
  <si>
    <t>/ORGANIZATION/DELTADOT</t>
  </si>
  <si>
    <t>/funding-round/052e51b97ab7d11ec2ac6961465ab514</t>
  </si>
  <si>
    <t>/organization/deltagen</t>
  </si>
  <si>
    <t>/funding-round/d7ccc176055ad047602889363ccbcd3a</t>
  </si>
  <si>
    <t>/ORGANIZATION/DELTAMETHOD</t>
  </si>
  <si>
    <t>/funding-round/d4c12be6a96a1c8daa4a46e68685f55a</t>
  </si>
  <si>
    <t>/organization/deltanoid-pharmaceuticals</t>
  </si>
  <si>
    <t>/funding-round/c057c53fc3155d0478db0bcb4a525d3e</t>
  </si>
  <si>
    <t>/ORGANIZATION/DELTASIGHT</t>
  </si>
  <si>
    <t>/funding-round/760bd44caa82951cd92a4df5dd576568</t>
  </si>
  <si>
    <t>/organization/deltasight</t>
  </si>
  <si>
    <t>/funding-round/8dccbb76401d19b6d8ad283a32dc19c8</t>
  </si>
  <si>
    <t>/funding-round/8f285fe6d9a4276083079125f4a3558b</t>
  </si>
  <si>
    <t>/organization/deltax</t>
  </si>
  <si>
    <t>/funding-round/02513876f411fa1da5dd110d1eb1212e</t>
  </si>
  <si>
    <t>/ORGANIZATION/DELTEK</t>
  </si>
  <si>
    <t>/funding-round/0062398bd820564863e0776329a118af</t>
  </si>
  <si>
    <t>/organization/deltron-intelligence-technology</t>
  </si>
  <si>
    <t>/funding-round/45f428a51377819027b8d51a6e15e416</t>
  </si>
  <si>
    <t>/ORGANIZATION/DELUUX</t>
  </si>
  <si>
    <t>/funding-round/b143938f868f45e10bebef60b79a070f</t>
  </si>
  <si>
    <t>/organization/deluxebox</t>
  </si>
  <si>
    <t>/funding-round/d579c7981af7765617f4ea074baab03d</t>
  </si>
  <si>
    <t>/ORGANIZATION/DELVE-NETWORKS</t>
  </si>
  <si>
    <t>/funding-round/9aa55a027f51a37c5ace27c2397529d5</t>
  </si>
  <si>
    <t>/organization/delve-networks</t>
  </si>
  <si>
    <t>/funding-round/be1757822adff480d59602e8f2eb2817</t>
  </si>
  <si>
    <t>/funding-round/fc013c1a778c9039fb3a3d50b8728bac</t>
  </si>
  <si>
    <t>/organization/delver</t>
  </si>
  <si>
    <t>/funding-round/623064d6157a972d7926d97902bbb941</t>
  </si>
  <si>
    <t>19-07-2008</t>
  </si>
  <si>
    <t>/ORGANIZATION/DELVER</t>
  </si>
  <si>
    <t>/funding-round/e949cd35c6e5ebbba5acc1dce74fd9fb</t>
  </si>
  <si>
    <t>/organization/delver-ltd</t>
  </si>
  <si>
    <t>/funding-round/00c3a191e61f895a86efb71969970278</t>
  </si>
  <si>
    <t>/ORGANIZATION/DELVER-LTD</t>
  </si>
  <si>
    <t>/funding-round/ee49445134526a5844b86fdcecdd45a2</t>
  </si>
  <si>
    <t>/organization/delvetica</t>
  </si>
  <si>
    <t>/funding-round/a47edc78a3779f7f9eb852e1a63286c1</t>
  </si>
  <si>
    <t>/ORGANIZATION/DELVV</t>
  </si>
  <si>
    <t>/funding-round/12c27ad63b270d65cbc1af4af729a06c</t>
  </si>
  <si>
    <t>/organization/dely</t>
  </si>
  <si>
    <t>/funding-round/8768dd6a327482ca46f048762c6adaa3</t>
  </si>
  <si>
    <t>/ORGANIZATION/DELYSEE</t>
  </si>
  <si>
    <t>/funding-round/291414fede1ecf7dcf968dbb589e4a2c</t>
  </si>
  <si>
    <t>/organization/delyver-com</t>
  </si>
  <si>
    <t>/funding-round/e9d7f5b885ed73f17a2764f74b9cb2f8</t>
  </si>
  <si>
    <t>/ORGANIZATION/DEM-LY-SRL</t>
  </si>
  <si>
    <t>/funding-round/c1116096379c1bf6515dfb83fa791609</t>
  </si>
  <si>
    <t>/organization/dem-ly-srl</t>
  </si>
  <si>
    <t>/funding-round/f60a3d4d6c84c2a760573a3580f9c969</t>
  </si>
  <si>
    <t>/ORGANIZATION/DEM-SOLUTIONS</t>
  </si>
  <si>
    <t>/funding-round/47fd665be07e71fb4b9ca17a92e3be62</t>
  </si>
  <si>
    <t>/organization/dem-solutions</t>
  </si>
  <si>
    <t>/funding-round/c6fc6a8c051aa0a822bc469cc2a519e4</t>
  </si>
  <si>
    <t>/ORGANIZATION/DEMAND-ENERGY-NETWORKS</t>
  </si>
  <si>
    <t>/funding-round/5dbdab291723235ed5a23780673c9f82</t>
  </si>
  <si>
    <t>/organization/demand-energy-networks</t>
  </si>
  <si>
    <t>/funding-round/d8e60723756edd681488e002cad5253a</t>
  </si>
  <si>
    <t>/ORGANIZATION/DEMAND-SOLUTIONS-GROUP</t>
  </si>
  <si>
    <t>/funding-round/f2e8737ba928bea747452e5af9814b2b</t>
  </si>
  <si>
    <t>/organization/demandbase</t>
  </si>
  <si>
    <t>/funding-round/0d2485c568b802b8bf8ef9c37a382293</t>
  </si>
  <si>
    <t>/ORGANIZATION/DEMANDBASE</t>
  </si>
  <si>
    <t>/funding-round/375c175234c056497de9e19d6ecdb8b0</t>
  </si>
  <si>
    <t>/funding-round/3dba04b0bc54568ff5784c4abdbd1254</t>
  </si>
  <si>
    <t>/funding-round/5461fce4d1f3440942bf0cde21fb95b2</t>
  </si>
  <si>
    <t>/funding-round/74ddf8982c0099925b37825909c3fbff</t>
  </si>
  <si>
    <t>/funding-round/f33d8ecb1e0e91ffde382ac7ba3360b0</t>
  </si>
  <si>
    <t>/organization/demandforce</t>
  </si>
  <si>
    <t>/funding-round/0ea7e88e92d6c87a45e7eeded8273c30</t>
  </si>
  <si>
    <t>/ORGANIZATION/DEMANDFORCE</t>
  </si>
  <si>
    <t>/funding-round/5268f3a5b1375f5e8fdde395f82e65a8</t>
  </si>
  <si>
    <t>/funding-round/b9e8102a7a4e01c6b105f45296d882cf</t>
  </si>
  <si>
    <t>/ORGANIZATION/DEMANDIT</t>
  </si>
  <si>
    <t>/funding-round/7172fb1597b081422de518607d9611ff</t>
  </si>
  <si>
    <t>/organization/demandjump</t>
  </si>
  <si>
    <t>/funding-round/09ae2df32c9db388ec21d1b081897d59</t>
  </si>
  <si>
    <t>/ORGANIZATION/DEMANDMART</t>
  </si>
  <si>
    <t>/funding-round/d4b5aa63331a75bc80abaf24ed240976</t>
  </si>
  <si>
    <t>/organization/demandmedia</t>
  </si>
  <si>
    <t>/funding-round/b04e6f8efed3ac95cbf18dec7a58a4c7</t>
  </si>
  <si>
    <t>/ORGANIZATION/DEMANDPOINT</t>
  </si>
  <si>
    <t>/funding-round/bf5eb939f39e74e6d7886297aeff2751</t>
  </si>
  <si>
    <t>/organization/demandpoint</t>
  </si>
  <si>
    <t>/funding-round/e9264a01dcd3d6c04541334ba830942b</t>
  </si>
  <si>
    <t>/ORGANIZATION/DEMANDTEC</t>
  </si>
  <si>
    <t>/funding-round/b072792d69eae2cfc408a2db99da943d</t>
  </si>
  <si>
    <t>/organization/demandware</t>
  </si>
  <si>
    <t>/funding-round/051b9414ace9d8a39313656b12318e90</t>
  </si>
  <si>
    <t>/ORGANIZATION/DEMANDWARE</t>
  </si>
  <si>
    <t>/funding-round/12ea3db737a1d7dec0a4bc730e16baef</t>
  </si>
  <si>
    <t>/funding-round/32e7652a2e550372ba58619b7489ab34</t>
  </si>
  <si>
    <t>/funding-round/35ca5fb18104320660f29c63683864d0</t>
  </si>
  <si>
    <t>/funding-round/a85c93ba8eb2a5326abcb2ea4f393bd3</t>
  </si>
  <si>
    <t>/ORGANIZATION/DEMANTRA</t>
  </si>
  <si>
    <t>/funding-round/16f9aac4bb990d3c37439d93d6f23600</t>
  </si>
  <si>
    <t>/organization/demdex</t>
  </si>
  <si>
    <t>/funding-round/12abf9aa1e22c4cea16990bceda8632e</t>
  </si>
  <si>
    <t>/ORGANIZATION/DEMDEX</t>
  </si>
  <si>
    <t>/funding-round/740246ac9e5616c8778dd2d28697b153</t>
  </si>
  <si>
    <t>/funding-round/b220ad9347f1e9b47207634ebb7d8c69</t>
  </si>
  <si>
    <t>/ORGANIZATION/DEMERX</t>
  </si>
  <si>
    <t>/funding-round/3a920624b65d5c0c6787e38b610b8c2d</t>
  </si>
  <si>
    <t>/organization/demeter-power-group-inc</t>
  </si>
  <si>
    <t>/funding-round/61c3a268729ee8e47a5445a31a60946a</t>
  </si>
  <si>
    <t>/ORGANIZATION/DEMEURE</t>
  </si>
  <si>
    <t>/funding-round/353dba2865f82e80b746ae6767a7a12f</t>
  </si>
  <si>
    <t>/organization/demeure</t>
  </si>
  <si>
    <t>/funding-round/44c7d0c639e73c388d8996432fd7f2c6</t>
  </si>
  <si>
    <t>/ORGANIZATION/DEMIBOOKS</t>
  </si>
  <si>
    <t>/funding-round/0dcf7163e1a2da2aa60ca4ecabb36e6d</t>
  </si>
  <si>
    <t>/organization/demibooks</t>
  </si>
  <si>
    <t>/funding-round/1fbf98f405099f3342802ca0d75b9a33</t>
  </si>
  <si>
    <t>/funding-round/52f5d40f19ac34c4aefcbe8b11d42c29</t>
  </si>
  <si>
    <t>/funding-round/85c678619ca75a5ca75b04f7aa605a76</t>
  </si>
  <si>
    <t>/ORGANIZATION/DEMINOS</t>
  </si>
  <si>
    <t>/funding-round/15296559865df5d844835fb0eb3f7ab1</t>
  </si>
  <si>
    <t>/organization/demo-lesson-inc</t>
  </si>
  <si>
    <t>/funding-round/e211ca76f44275e374bbdcfa883dc91f</t>
  </si>
  <si>
    <t>/ORGANIZATION/DEMOCHIMP</t>
  </si>
  <si>
    <t>/funding-round/3b2903de862379da30aaba62f5a93cf9</t>
  </si>
  <si>
    <t>/organization/demochimp</t>
  </si>
  <si>
    <t>/funding-round/4de48a231cce7414ff514fe81c1569d1</t>
  </si>
  <si>
    <t>/ORGANIZATION/DEMOCRACY-COM</t>
  </si>
  <si>
    <t>/funding-round/15233935053e0bffc2624d3cb8a2c5f7</t>
  </si>
  <si>
    <t>/organization/democracy-com</t>
  </si>
  <si>
    <t>/funding-round/b4c561deba3226dee38ed7294931900d</t>
  </si>
  <si>
    <t>/funding-round/f57f97e85ea76eb8b33103dfcc588720</t>
  </si>
  <si>
    <t>/organization/democracy-engine</t>
  </si>
  <si>
    <t>/funding-round/26e7411820d3495afb75c319e50b7ab6</t>
  </si>
  <si>
    <t>/ORGANIZATION/DEMOCRACY-WORKS</t>
  </si>
  <si>
    <t>/funding-round/94a5c09af074ef29194d8b5180cd68d0</t>
  </si>
  <si>
    <t>/organization/democracyos</t>
  </si>
  <si>
    <t>/funding-round/26a80681d2e161cc07dbeaa2dfea0303</t>
  </si>
  <si>
    <t>/ORGANIZATION/DEMOCRACYOS</t>
  </si>
  <si>
    <t>/funding-round/c87c16c37cfa3d52cb6499c07bc6e333</t>
  </si>
  <si>
    <t>/organization/democravise</t>
  </si>
  <si>
    <t>/funding-round/1ce8b0e7fe669d68164cfe149c472e03</t>
  </si>
  <si>
    <t>/ORGANIZATION/DEMOGRAFIES</t>
  </si>
  <si>
    <t>/funding-round/55b98fabe05c28ded5fcaaa878a2c183</t>
  </si>
  <si>
    <t>/organization/demohire</t>
  </si>
  <si>
    <t>/funding-round/9dfe66612081e04b76330225904807d2</t>
  </si>
  <si>
    <t>/ORGANIZATION/DEMOHOUR</t>
  </si>
  <si>
    <t>/funding-round/235daf28cf10c0af9157d1528eeff3a4</t>
  </si>
  <si>
    <t>/organization/demohour</t>
  </si>
  <si>
    <t>/funding-round/3d01bb66e64a187e02b43d616f4a2b21</t>
  </si>
  <si>
    <t>/ORGANIZATION/DEMONSTRANDA</t>
  </si>
  <si>
    <t>/funding-round/1972acceb5af6c90b283cde1f7c73e09</t>
  </si>
  <si>
    <t>/organization/demonstranda</t>
  </si>
  <si>
    <t>/funding-round/57e60fdb365063189c6d97c9dc0dd58e</t>
  </si>
  <si>
    <t>/funding-round/599356ab0761665481ae82e86b05d711</t>
  </si>
  <si>
    <t>/funding-round/c75a92680b785220a6e0b0d1bd7efc4b</t>
  </si>
  <si>
    <t>/funding-round/fb90f3d9741537e7ea6dfda3867603d2</t>
  </si>
  <si>
    <t>/organization/demoup</t>
  </si>
  <si>
    <t>/funding-round/50aff151b321ba81388c8b8e946348d9</t>
  </si>
  <si>
    <t>/ORGANIZATION/DEMYSTDATA</t>
  </si>
  <si>
    <t>/funding-round/3022f2fb9adc8f9b5c044817563d8b81</t>
  </si>
  <si>
    <t>/organization/demystdata</t>
  </si>
  <si>
    <t>/funding-round/36660b1d502221353f72d7466a16f4cb</t>
  </si>
  <si>
    <t>/funding-round/fe500cc3f9a7c8b0b106cbc26fff5bc9</t>
  </si>
  <si>
    <t>/organization/den-2</t>
  </si>
  <si>
    <t>/funding-round/2d6607ce8c85e24bbdf2675cd9b244e0</t>
  </si>
  <si>
    <t>/ORGANIZATION/DEN-2</t>
  </si>
  <si>
    <t>/funding-round/bbed31cffcd51de8450ef1ab9fe2e3c0</t>
  </si>
  <si>
    <t>/organization/dena</t>
  </si>
  <si>
    <t>/funding-round/1963cd1b1602698a02c9ea98709c0d6d</t>
  </si>
  <si>
    <t>/ORGANIZATION/DENA</t>
  </si>
  <si>
    <t>/funding-round/ce26a2497bb918c3e9c91a85d6f689c9</t>
  </si>
  <si>
    <t>30-11-2001</t>
  </si>
  <si>
    <t>/funding-round/dda06fa9a460bbbe08a221bc7344dd81</t>
  </si>
  <si>
    <t>/ORGANIZATION/DENALI-GOLD-ALASKA</t>
  </si>
  <si>
    <t>/funding-round/14d52e94433b1fe657188bd9a2b3dfc3</t>
  </si>
  <si>
    <t>/organization/denali-medical</t>
  </si>
  <si>
    <t>/funding-round/94ea2781d2942f48f5a3c59c342f3f93</t>
  </si>
  <si>
    <t>/ORGANIZATION/DENALI-MEDICAL</t>
  </si>
  <si>
    <t>/funding-round/cd851aec9ae1c963e43d5d79355c5f0a</t>
  </si>
  <si>
    <t>21-08-2009</t>
  </si>
  <si>
    <t>/organization/denali-therapeutics</t>
  </si>
  <si>
    <t>/funding-round/575ccb01549191275b0e145968b17324</t>
  </si>
  <si>
    <t>/ORGANIZATION/DENATOR</t>
  </si>
  <si>
    <t>/funding-round/4a398ab76022733c4cfd681bb1f56795</t>
  </si>
  <si>
    <t>/organization/denator</t>
  </si>
  <si>
    <t>/funding-round/6589b729993ab8984cc756dba5bfc80e</t>
  </si>
  <si>
    <t>/funding-round/7345ebc6c534869c40fcb4d14f2d563b</t>
  </si>
  <si>
    <t>/funding-round/b5aea5f1d14cecd9dd3894d52939ddbd</t>
  </si>
  <si>
    <t>/ORGANIZATION/DENGI-ONLINE</t>
  </si>
  <si>
    <t>/funding-round/4a0f0a2e3f5c21cdac486c181b2e77c3</t>
  </si>
  <si>
    <t>/organization/denison-entertainment</t>
  </si>
  <si>
    <t>/funding-round/483e277f9011563cbc63fd7ec6356c12</t>
  </si>
  <si>
    <t>/ORGANIZATION/DENNOO</t>
  </si>
  <si>
    <t>/funding-round/0b8bfca7f334894d31866c712eabff23</t>
  </si>
  <si>
    <t>/organization/dennoo</t>
  </si>
  <si>
    <t>/funding-round/3a2be5aad10164118093cde1922492ae</t>
  </si>
  <si>
    <t>/funding-round/818eb51f7ef7f2d273d75790c0df011d</t>
  </si>
  <si>
    <t>/organization/denovamed</t>
  </si>
  <si>
    <t>/funding-round/ed5c0b671835482d26bc01473b94f42a</t>
  </si>
  <si>
    <t>/ORGANIZATION/DENOVIS</t>
  </si>
  <si>
    <t>/funding-round/26fa5d6ea5f4532489c4307c42a6deae</t>
  </si>
  <si>
    <t>/organization/denovo-sciences</t>
  </si>
  <si>
    <t>/funding-round/264449652fa02156a315f3f74422fa24</t>
  </si>
  <si>
    <t>/ORGANIZATION/DENOVO-SCIENCES</t>
  </si>
  <si>
    <t>/funding-round/a746bd1afdf7843dedc3667fcb220012</t>
  </si>
  <si>
    <t>/funding-round/e7264a0a4a17c9ec13992f82e82a5f2a</t>
  </si>
  <si>
    <t>/funding-round/e853b2a9568e7788ab8fb3f8d797a919</t>
  </si>
  <si>
    <t>/funding-round/f05c75e9734f90f035ba62ccf9cf70ee</t>
  </si>
  <si>
    <t>/ORGANIZATION/DENSBITS-TECHNOLOGIES</t>
  </si>
  <si>
    <t>/funding-round/dca8583c487dbb7b77f1ef27efc5fa35</t>
  </si>
  <si>
    <t>/organization/denselight</t>
  </si>
  <si>
    <t>/funding-round/02bda24815fe6286aa1aa390aa2c58fe</t>
  </si>
  <si>
    <t>/ORGANIZATION/DENSITAS</t>
  </si>
  <si>
    <t>/funding-round/529de26937faaba39de47a5f2005a50d</t>
  </si>
  <si>
    <t>/organization/dental-corp</t>
  </si>
  <si>
    <t>/funding-round/55b78502a17e5d45bc72717a03fa4c6c</t>
  </si>
  <si>
    <t>/ORGANIZATION/DENTAL-FIX-RX</t>
  </si>
  <si>
    <t>/funding-round/b6560c9b306d55c10357c3b2e2cd007d</t>
  </si>
  <si>
    <t>/organization/dental-kidz</t>
  </si>
  <si>
    <t>/funding-round/57a05bfff9fd5223f983d319ea5276cc</t>
  </si>
  <si>
    <t>/ORGANIZATION/DENTALDOCTORS</t>
  </si>
  <si>
    <t>/funding-round/75a0976fbfdda11ee010cac65f8a5133</t>
  </si>
  <si>
    <t>/organization/dentalfran-mid-atlantic-partnership</t>
  </si>
  <si>
    <t>/funding-round/8c16e2f7ccc7adea0ebbe46b1fb7c5a3</t>
  </si>
  <si>
    <t>/ORGANIZATION/DENTALINK</t>
  </si>
  <si>
    <t>/funding-round/bd9216acc7d38868b3bef4f66364b33b</t>
  </si>
  <si>
    <t>/organization/dentalink</t>
  </si>
  <si>
    <t>/funding-round/ee82272c720e263fa27ca8072b88eea2</t>
  </si>
  <si>
    <t>/ORGANIZATION/DENTAZOOM</t>
  </si>
  <si>
    <t>/funding-round/cd4f6fdf810bf6403a146988776b8a81</t>
  </si>
  <si>
    <t>/organization/denteractive</t>
  </si>
  <si>
    <t>/funding-round/a4913800c98b0546d9c81adf68c9d297</t>
  </si>
  <si>
    <t>/ORGANIZATION/DENTIST-DEFENDER</t>
  </si>
  <si>
    <t>/funding-round/673f9ebdde13d0ac0ead68f63cf207d4</t>
  </si>
  <si>
    <t>/organization/dentlight</t>
  </si>
  <si>
    <t>/funding-round/d02f4c343b8aa1ddec40cdb18a47e103</t>
  </si>
  <si>
    <t>/ORGANIZATION/DENTON-BIO-FUELS</t>
  </si>
  <si>
    <t>/funding-round/f5ee68e48ed8501d0b704c14f4d524ab</t>
  </si>
  <si>
    <t>/organization/dentys</t>
  </si>
  <si>
    <t>/funding-round/6f1bbef1f8ad62cf129d8d197aa5ab33</t>
  </si>
  <si>
    <t>/ORGANIZATION/DENWA-COMMUNICATIONS</t>
  </si>
  <si>
    <t>/funding-round/f51fa4bc01cef6a88b9213a32d568a8d</t>
  </si>
  <si>
    <t>/organization/deolan</t>
  </si>
  <si>
    <t>/funding-round/30ca5965f46022e0e560c47ccf012561</t>
  </si>
  <si>
    <t>/ORGANIZATION/DEONTICS</t>
  </si>
  <si>
    <t>/funding-round/1d4de7560824d9d8a161988be88e43a8</t>
  </si>
  <si>
    <t>/organization/dep-xplora</t>
  </si>
  <si>
    <t>/funding-round/ed3f47429d5b3228dbcbbf2964fdaa7e</t>
  </si>
  <si>
    <t>/ORGANIZATION/DEPARTING</t>
  </si>
  <si>
    <t>/funding-round/be94df05632f2280f3e689163abcf280</t>
  </si>
  <si>
    <t>/organization/department-of-health-and-human-services</t>
  </si>
  <si>
    <t>/funding-round/d248708408a919eefe14ee44e3f39c00</t>
  </si>
  <si>
    <t>/ORGANIZATION/DEPAUL-UK</t>
  </si>
  <si>
    <t>/funding-round/7a809a115f08718f307bcb6db592dfc5</t>
  </si>
  <si>
    <t>/organization/depict</t>
  </si>
  <si>
    <t>/funding-round/f8166ffd0ed0c31d948443c8528b40d9</t>
  </si>
  <si>
    <t>/ORGANIZATION/DEPLOY-SOLUTION</t>
  </si>
  <si>
    <t>/funding-round/a50ee5cf561a013a5381bf0009a8f893</t>
  </si>
  <si>
    <t>/organization/deploy-solution</t>
  </si>
  <si>
    <t>/funding-round/f76f5408639fa34ba2bcb47e3df5af19</t>
  </si>
  <si>
    <t>/ORGANIZATION/DEPOMED</t>
  </si>
  <si>
    <t>/funding-round/d56bdb17f2aa65d3120d4c7d99301acc</t>
  </si>
  <si>
    <t>/organization/depomed</t>
  </si>
  <si>
    <t>/funding-round/d8152c4016fbdcf2cebb027fa26688e2</t>
  </si>
  <si>
    <t>/ORGANIZATION/DEPOP</t>
  </si>
  <si>
    <t>/funding-round/20b7c17f658d17c3a0381725b91031da</t>
  </si>
  <si>
    <t>/organization/depop</t>
  </si>
  <si>
    <t>/funding-round/8affaaa7f58edc56d3e5388bd5f7d320</t>
  </si>
  <si>
    <t>/funding-round/90de6d18e86889b74749abdf3d1ad236</t>
  </si>
  <si>
    <t>/funding-round/aa3a2f0a4c6dd88010914c81943ea780</t>
  </si>
  <si>
    <t>/funding-round/b12c8ddcf773cb5d6b8b0f6e07a1739c</t>
  </si>
  <si>
    <t>/funding-round/e41eccbc0e446e2afb6678d646180df2</t>
  </si>
  <si>
    <t>/funding-round/e8009314599e3c5a94e016afae696898</t>
  </si>
  <si>
    <t>/organization/deporvillage</t>
  </si>
  <si>
    <t>/funding-round/1e3b0f5ec08d542c19288e25d5892648</t>
  </si>
  <si>
    <t>/ORGANIZATION/DEPORVILLAGE</t>
  </si>
  <si>
    <t>/funding-round/827c5f0134fdae7186abf26385b09e95</t>
  </si>
  <si>
    <t>/funding-round/d9e58b010ff4c305cfecdd3304a15829</t>
  </si>
  <si>
    <t>/funding-round/ff07cfda8d7101cad166d204a32e63d9</t>
  </si>
  <si>
    <t>/organization/deposco</t>
  </si>
  <si>
    <t>/funding-round/fbfe9253cd944a9324e0c7a576634522</t>
  </si>
  <si>
    <t>/ORGANIZATION/DEPOSITPHOTOS</t>
  </si>
  <si>
    <t>/funding-round/a23d8a50f0bc9d41425fc51e79ce8358</t>
  </si>
  <si>
    <t>/organization/depotpoint</t>
  </si>
  <si>
    <t>/funding-round/3629589400b0d0fc63321ec05c08e735</t>
  </si>
  <si>
    <t>/ORGANIZATION/DEPOTPOINT</t>
  </si>
  <si>
    <t>/funding-round/bfb33ce998d5f78e04670873a64afc34</t>
  </si>
  <si>
    <t>/funding-round/e0ef4f6ba44032ed080f89674e42ea45</t>
  </si>
  <si>
    <t>/ORGANIZATION/DEPTRACKER</t>
  </si>
  <si>
    <t>/funding-round/9e0b3602907f9125cc62ed5e648f1c54</t>
  </si>
  <si>
    <t>/organization/deq</t>
  </si>
  <si>
    <t>/funding-round/fecb50b562b769b334e66115490ad5e0</t>
  </si>
  <si>
    <t>/ORGANIZATION/DER-GRNE-PUNKT-DUALES-SYSTEM-DEUTSCHLAND</t>
  </si>
  <si>
    <t>/funding-round/1285a17e6975a1389d7a3ee6533921c0</t>
  </si>
  <si>
    <t>/organization/der-kanzlei-fotograf</t>
  </si>
  <si>
    <t>/funding-round/1506656bd561c3fd9e8de21b09acfbde</t>
  </si>
  <si>
    <t>/ORGANIZATION/DERBYJACKPOT</t>
  </si>
  <si>
    <t>/funding-round/33a5e951c516475e940f2b567c5652c2</t>
  </si>
  <si>
    <t>/organization/derbyjackpot</t>
  </si>
  <si>
    <t>/funding-round/fd6703e875d8996245157aa32e77b63a</t>
  </si>
  <si>
    <t>/ORGANIZATION/DERBYSOFT</t>
  </si>
  <si>
    <t>/funding-round/3688c6664d2d2564456cb2a4ecc44a6a</t>
  </si>
  <si>
    <t>/organization/derbysoft</t>
  </si>
  <si>
    <t>/funding-round/3744a3785c0dbd9f52e6f29fb6802f95</t>
  </si>
  <si>
    <t>/funding-round/62f0073e83a614fcc8cc5d4eb85c087b</t>
  </si>
  <si>
    <t>/funding-round/eb21979c0362c4c17198c47586cc9879</t>
  </si>
  <si>
    <t>/ORGANIZATION/DERBYWIRE</t>
  </si>
  <si>
    <t>/funding-round/1fa040aab1091dbd55b5dc770e544ed1</t>
  </si>
  <si>
    <t>/organization/derbywire</t>
  </si>
  <si>
    <t>/funding-round/788ce45c140d7ae50cae19603e44222c</t>
  </si>
  <si>
    <t>/ORGANIZATION/DERCETO</t>
  </si>
  <si>
    <t>/funding-round/37523265277c895135b9828116cf9515</t>
  </si>
  <si>
    <t>/organization/dering-hall</t>
  </si>
  <si>
    <t>/funding-round/2c4635e86915fe096e30127224fd02e7</t>
  </si>
  <si>
    <t>/ORGANIZATION/DERING-HALL</t>
  </si>
  <si>
    <t>/funding-round/8bc133bb34754073f0259718e084113e</t>
  </si>
  <si>
    <t>/organization/derivative-path-inc</t>
  </si>
  <si>
    <t>/funding-round/2108888b48afd957544912349a3713a3</t>
  </si>
  <si>
    <t>/ORGANIZATION/DERIVATIVE-PATH-INC</t>
  </si>
  <si>
    <t>/funding-round/35d0d04c061f9c65a38d467424f38d35</t>
  </si>
  <si>
    <t>/organization/derivix</t>
  </si>
  <si>
    <t>/funding-round/a6824ca713f497ceeb0df2fd8ca42c50</t>
  </si>
  <si>
    <t>/ORGANIZATION/DERIVIX</t>
  </si>
  <si>
    <t>/funding-round/f5fb36b4ad0dd3bcf0587dd953fe02ce</t>
  </si>
  <si>
    <t>/organization/derma-sciences</t>
  </si>
  <si>
    <t>/funding-round/4b1f590e5deb1e642a8e7400c989105f</t>
  </si>
  <si>
    <t>/ORGANIZATION/DERMAGEN</t>
  </si>
  <si>
    <t>/funding-round/4e57a457ee598d179d0af467fb29713a</t>
  </si>
  <si>
    <t>/organization/dermal-life</t>
  </si>
  <si>
    <t>/funding-round/0f9b8a1645b53809380da868be0a78de</t>
  </si>
  <si>
    <t>/ORGANIZATION/DERMAL-LIFE</t>
  </si>
  <si>
    <t>/funding-round/b5af9bafb6ce5a5319c224c5c0142bc8</t>
  </si>
  <si>
    <t>/funding-round/ca292fed08d98fae5cc8286175a92d04</t>
  </si>
  <si>
    <t>/ORGANIZATION/DERMAMEDICS</t>
  </si>
  <si>
    <t>/funding-round/2947701be31c74ee7168b5753a639cf5</t>
  </si>
  <si>
    <t>/organization/dermapproved</t>
  </si>
  <si>
    <t>/funding-round/96308017c27e6fe4e646deb3d1330542</t>
  </si>
  <si>
    <t>/ORGANIZATION/DERMATA-THERAPEUTICS</t>
  </si>
  <si>
    <t>/funding-round/e0afa029060450b83b612b59174e12f2</t>
  </si>
  <si>
    <t>/organization/dermira</t>
  </si>
  <si>
    <t>/funding-round/a0dd88f23b1d05ca74cb8783834e27f7</t>
  </si>
  <si>
    <t>/ORGANIZATION/DERMIRA</t>
  </si>
  <si>
    <t>/funding-round/b8e46aab99c54df76b86954cce6c2440</t>
  </si>
  <si>
    <t>/funding-round/ca8ed993735210075f8ff8ff3cd0c4fc</t>
  </si>
  <si>
    <t>/ORGANIZATION/DERMLINK-INC</t>
  </si>
  <si>
    <t>/funding-round/289ff10e01d562cf0aa9ef69af343ddb</t>
  </si>
  <si>
    <t>/organization/dermlink-inc</t>
  </si>
  <si>
    <t>/funding-round/cc4a18eb338024654271b357006b61fb</t>
  </si>
  <si>
    <t>/funding-round/ee3eb785843547f7bd0d5f815b50be74</t>
  </si>
  <si>
    <t>/organization/dermsearch</t>
  </si>
  <si>
    <t>/funding-round/92f16ec02f607a41ab41ee8a54dd1b28</t>
  </si>
  <si>
    <t>/ORGANIZATION/DERMTECH-INTERNATIONAL</t>
  </si>
  <si>
    <t>/funding-round/9e99e0f21cddfc51a1823ae696ddbc4f</t>
  </si>
  <si>
    <t>/organization/dermtech-international</t>
  </si>
  <si>
    <t>/funding-round/9ee30c4aa0087f6da617dbf92c307e4c</t>
  </si>
  <si>
    <t>/funding-round/d05adb83d9751b11a8d104b35510b59b</t>
  </si>
  <si>
    <t>/funding-round/e4250b51d16de5ea1d6a08872bd60d16</t>
  </si>
  <si>
    <t>/ORGANIZATION/DERP-TECHNOLOGIES</t>
  </si>
  <si>
    <t>/funding-round/1eeebd0e4aa7997ec65839da29076fc9</t>
  </si>
  <si>
    <t>/organization/desafã­o-tã¡ctico</t>
  </si>
  <si>
    <t>/funding-round/32109a690a936b7678359619734b8cf9</t>
  </si>
  <si>
    <t>/ORGANIZATION/DESALITECH</t>
  </si>
  <si>
    <t>/funding-round/1433197099da133fb257a15b3bb85a3d</t>
  </si>
  <si>
    <t>/organization/desalitech</t>
  </si>
  <si>
    <t>/funding-round/c14f61b9f654c6ffd2d9e5fdc6dbb54a</t>
  </si>
  <si>
    <t>/funding-round/e062dde8805bef4a64def664745ca81b</t>
  </si>
  <si>
    <t>/organization/desall</t>
  </si>
  <si>
    <t>/funding-round/08c50ce32c53584e19d99654ad744a2e</t>
  </si>
  <si>
    <t>/ORGANIZATION/DESCARGAS-ONLINE</t>
  </si>
  <si>
    <t>/funding-round/d29f0e5b9cf8008d71d252bd4d309bf2</t>
  </si>
  <si>
    <t>/organization/descartes-labs</t>
  </si>
  <si>
    <t>/funding-round/716fc9af8faecca5ac0bfdacbb33a088</t>
  </si>
  <si>
    <t>/ORGANIZATION/DESCARTES-LABS</t>
  </si>
  <si>
    <t>/funding-round/7f107b78f9caf2614ab9f65bf8afe2d3</t>
  </si>
  <si>
    <t>/organization/descendent-studios</t>
  </si>
  <si>
    <t>/funding-round/6e0e92a3fa0d1c93587fbc1c4fe92b94</t>
  </si>
  <si>
    <t>/ORGANIZATION/DESCOMPLICA</t>
  </si>
  <si>
    <t>/funding-round/1f3211f8cc95162c41a0197b5881956b</t>
  </si>
  <si>
    <t>/organization/descomplica</t>
  </si>
  <si>
    <t>/funding-round/5be186608ad81b0fa5634e1ffad99616</t>
  </si>
  <si>
    <t>/funding-round/72cf0aea10e5171aa99b8ee15deaca45</t>
  </si>
  <si>
    <t>/funding-round/98291711e0c3d1b9bd2560334129a2c0</t>
  </si>
  <si>
    <t>/ORGANIZATION/DESCRIBE-IT</t>
  </si>
  <si>
    <t>/funding-round/c7f36a54760e0f9f0055e69f50176d48</t>
  </si>
  <si>
    <t>/organization/describeme</t>
  </si>
  <si>
    <t>/funding-round/269451908968f0b6a0aec72b831fd238</t>
  </si>
  <si>
    <t>/ORGANIZATION/DESCRIBLI</t>
  </si>
  <si>
    <t>/funding-round/7e89dbf6767e9a12e862f1672844cf19</t>
  </si>
  <si>
    <t>/organization/describli</t>
  </si>
  <si>
    <t>/funding-round/dbed84898816b79c1fe1a48a49925208</t>
  </si>
  <si>
    <t>/ORGANIZATION/DESCUBRE-LA</t>
  </si>
  <si>
    <t>/funding-round/ad153b957315d605d723ee384cc33c7b</t>
  </si>
  <si>
    <t>/organization/descubre-la-2</t>
  </si>
  <si>
    <t>/funding-round/a17d3eb53c2b7a714905bc5b26f418ad</t>
  </si>
  <si>
    <t>/ORGANIZATION/DESCUBRIMOS</t>
  </si>
  <si>
    <t>/funding-round/ccb254b1f45a6b85f38cd61609a0b434</t>
  </si>
  <si>
    <t>/organization/deseandolo-com</t>
  </si>
  <si>
    <t>/funding-round/7f6bff10e1d9e4e3807871eafd3a144f</t>
  </si>
  <si>
    <t>/ORGANIZATION/DESECURITREX-LLC</t>
  </si>
  <si>
    <t>/funding-round/c74848b978c58aae458a8c4fb200783a</t>
  </si>
  <si>
    <t>/organization/desert-biker-magazine</t>
  </si>
  <si>
    <t>/funding-round/c8a555b349e9aeb32cbb617dc6e941f7</t>
  </si>
  <si>
    <t>/ORGANIZATION/DESERT-INDUSTRIAL-X-RAY</t>
  </si>
  <si>
    <t>/funding-round/991dd8a76f3227271dfcbc1cc0b2d79d</t>
  </si>
  <si>
    <t>/organization/desert-power</t>
  </si>
  <si>
    <t>/funding-round/efd7f7b87854bb0d741dfff2eecf41e6</t>
  </si>
  <si>
    <t>/ORGANIZATION/DESI-HITS</t>
  </si>
  <si>
    <t>/funding-round/bbe67a468ca4e79b35244fb1f3e755e2</t>
  </si>
  <si>
    <t>/organization/desi-hits</t>
  </si>
  <si>
    <t>/funding-round/c1d479fbebe5b32b7280879d5c5a0dea</t>
  </si>
  <si>
    <t>/ORGANIZATION/DESICREW-SOLUTIONS</t>
  </si>
  <si>
    <t>/funding-round/0391607b40e8d8d1f3e4cf36e06fc6db</t>
  </si>
  <si>
    <t>/organization/design-a</t>
  </si>
  <si>
    <t>/funding-round/6e694d4778bb8b58f40052d5bd8a48ad</t>
  </si>
  <si>
    <t>/ORGANIZATION/DESIGN-A</t>
  </si>
  <si>
    <t>/funding-round/c5b35b3e35ddc0b0c6cc377248442562</t>
  </si>
  <si>
    <t>/organization/design-clinicals</t>
  </si>
  <si>
    <t>/funding-round/9d61ec77548443d057d6ce8fe784adb0</t>
  </si>
  <si>
    <t>/ORGANIZATION/DESIGN-LED-PRODUCTS</t>
  </si>
  <si>
    <t>/funding-round/346802404bfa7508345798439a53b53d</t>
  </si>
  <si>
    <t>/organization/design-led-products</t>
  </si>
  <si>
    <t>/funding-round/67e5199914f34782c1198e2af219e774</t>
  </si>
  <si>
    <t>/ORGANIZATION/DESIGN-TALENT</t>
  </si>
  <si>
    <t>/funding-round/d60b0ab9bcaf9ac138cbc4472222d74f</t>
  </si>
  <si>
    <t>/organization/design-ventures</t>
  </si>
  <si>
    <t>/funding-round/26e0dffac0d0acc1dd4451215fe2ccbf</t>
  </si>
  <si>
    <t>/ORGANIZATION/DESIGN-WITHIN-REACH</t>
  </si>
  <si>
    <t>/funding-round/a28410569e71d10d0113c8a1400853bf</t>
  </si>
  <si>
    <t>/organization/design-within-reach</t>
  </si>
  <si>
    <t>/funding-round/a496738c07d626852e81b1ed0f48ab03</t>
  </si>
  <si>
    <t>/ORGANIZATION/DESIGN-YOUR-MARK</t>
  </si>
  <si>
    <t>/funding-round/fe21ebaa0995786ff54a717d5d314d46</t>
  </si>
  <si>
    <t>/organization/design2launch</t>
  </si>
  <si>
    <t>/funding-round/3c7f346e8c5801958ecb881236b1475d</t>
  </si>
  <si>
    <t>/ORGANIZATION/DESIGN2LAUNCH</t>
  </si>
  <si>
    <t>/funding-round/4aac0cc4aa8ff83a00e0f102dd444b62</t>
  </si>
  <si>
    <t>/organization/designart-networks</t>
  </si>
  <si>
    <t>/funding-round/590ec58651afe746e92787914d6ec547</t>
  </si>
  <si>
    <t>/ORGANIZATION/DESIGNART-NETWORKS</t>
  </si>
  <si>
    <t>/funding-round/9129f51a690ce7f472fe9c90bcc29161</t>
  </si>
  <si>
    <t>/organization/designbook-2</t>
  </si>
  <si>
    <t>/funding-round/bf5396d652a9350950342e9b19bb74ad</t>
  </si>
  <si>
    <t>/ORGANIZATION/DESIGNCROWD</t>
  </si>
  <si>
    <t>/funding-round/79d2928a47278684b6bc0d964ebf87fd</t>
  </si>
  <si>
    <t>/organization/designcrowd</t>
  </si>
  <si>
    <t>/funding-round/7dae8b79181e67c5a8efbbee34ec5a23</t>
  </si>
  <si>
    <t>/funding-round/df69865d30f883ef86e3d56732be62c1</t>
  </si>
  <si>
    <t>/funding-round/fffc6ad8f27f86574b0e4401a1a09d6b</t>
  </si>
  <si>
    <t>/ORGANIZATION/DESIGNER-MATERIAL</t>
  </si>
  <si>
    <t>/funding-round/779c22ef35676fb6c192b49ef03bae89</t>
  </si>
  <si>
    <t>/organization/designer-wardrobe</t>
  </si>
  <si>
    <t>/funding-round/838405e9431f345c06017b4a06d00541</t>
  </si>
  <si>
    <t>/ORGANIZATION/DESIGNER-WHEY</t>
  </si>
  <si>
    <t>/funding-round/24983ac72718c1e2dd2dcf10fb5b67db</t>
  </si>
  <si>
    <t>/organization/designerpages</t>
  </si>
  <si>
    <t>/funding-round/04c81c6ef0b7aec23b77b91282474856</t>
  </si>
  <si>
    <t>/ORGANIZATION/DESIGNERPAGES</t>
  </si>
  <si>
    <t>/funding-round/212347ba639730c42105a88cee0ffd18</t>
  </si>
  <si>
    <t>/funding-round/3f2b2dbab296d9aff1fe353ece1e6754</t>
  </si>
  <si>
    <t>/funding-round/5ff06c56f760cb4476dbedd328bb3556</t>
  </si>
  <si>
    <t>/funding-round/64960ee5d4d02bd19f4863f1633eff47</t>
  </si>
  <si>
    <t>/funding-round/99678e6b1e43eaa987298f7d79bdc878</t>
  </si>
  <si>
    <t>/funding-round/b48a9e1208b867328f977aeb304070f3</t>
  </si>
  <si>
    <t>/funding-round/c085ff0696b12103f2d7347f6d901ca6</t>
  </si>
  <si>
    <t>/funding-round/c7013db1f7f361728c814d9dec9933b1</t>
  </si>
  <si>
    <t>/ORGANIZATION/DESIGNERSCOUCH</t>
  </si>
  <si>
    <t>/funding-round/2191eb01dcb2c2954f3f2dc04cce619d</t>
  </si>
  <si>
    <t>/organization/designface-it</t>
  </si>
  <si>
    <t>/funding-round/a6e97b6c7f7d1b77cd0e19e9a7bbea99</t>
  </si>
  <si>
    <t>/ORGANIZATION/DESIGNFACE-IT</t>
  </si>
  <si>
    <t>/funding-round/c65cb3f2a5d9190e869336cc49b4a38b</t>
  </si>
  <si>
    <t>/organization/designgooroo</t>
  </si>
  <si>
    <t>/funding-round/81a7758c5774960b9c08f5c1933450f8</t>
  </si>
  <si>
    <t>/ORGANIZATION/DESIGNHUB</t>
  </si>
  <si>
    <t>/funding-round/88e7ebc216aef6d46edd5d7be2b88f53</t>
  </si>
  <si>
    <t>/organization/designlab</t>
  </si>
  <si>
    <t>/funding-round/5a804b9fd8a864f4f4ced38ff91cb9f8</t>
  </si>
  <si>
    <t>/ORGANIZATION/DESIGNLAB</t>
  </si>
  <si>
    <t>/funding-round/8d1b4a7d8504a9357fe3b080739a88bd</t>
  </si>
  <si>
    <t>/organization/designline</t>
  </si>
  <si>
    <t>/funding-round/27ad24ddf7064305c14af9722d41e2d2</t>
  </si>
  <si>
    <t>/ORGANIZATION/DESIGNLINE</t>
  </si>
  <si>
    <t>/funding-round/7cbf21199499d022e9e090dc1b1cbb4c</t>
  </si>
  <si>
    <t>/funding-round/98e4648453c2891ffcac8d269c1a9f74</t>
  </si>
  <si>
    <t>/funding-round/d54a7e1417a6a6519e1c35081d4fcd81</t>
  </si>
  <si>
    <t>/funding-round/f6c9b698432fb837c7eaa7aa7bdbf356</t>
  </si>
  <si>
    <t>/ORGANIZATION/DESIGNMEDIX</t>
  </si>
  <si>
    <t>/funding-round/18de2103431f05d888f6e580953ce844</t>
  </si>
  <si>
    <t>/organization/designmedix</t>
  </si>
  <si>
    <t>/funding-round/7b1c76ff931dee277bdd1c85d1e8fe3d</t>
  </si>
  <si>
    <t>/funding-round/dfe1d0e00abc287d92bedaa7176497fa</t>
  </si>
  <si>
    <t>/funding-round/f96565940e8452c4d15c20ddfc4740a1</t>
  </si>
  <si>
    <t>/ORGANIZATION/DESIGNMYNIGHT</t>
  </si>
  <si>
    <t>/funding-round/85a17ab0b364dab6fbba7fdb21548f6d</t>
  </si>
  <si>
    <t>/organization/designpax</t>
  </si>
  <si>
    <t>/funding-round/88393670ed8421041fee38160b827667</t>
  </si>
  <si>
    <t>/ORGANIZATION/DESIGNPLUSD</t>
  </si>
  <si>
    <t>/funding-round/d9218e4ac6e3d61cc34a1e43ca7bd703</t>
  </si>
  <si>
    <t>/organization/designqwest-platforms</t>
  </si>
  <si>
    <t>/funding-round/acf5b0944ead27a8016085a8166e80dd</t>
  </si>
  <si>
    <t>/ORGANIZATION/DESIGNS-BY-LEONARDO</t>
  </si>
  <si>
    <t>/funding-round/3046c432032d2cb7cd8e7e79e1adbe32</t>
  </si>
  <si>
    <t>/organization/designwine</t>
  </si>
  <si>
    <t>/funding-round/0d62c7234164f13773663e0e3e58ab81</t>
  </si>
  <si>
    <t>/ORGANIZATION/DESIGUAL</t>
  </si>
  <si>
    <t>/funding-round/36600bef449f516a4df4bed2bff6b9f9</t>
  </si>
  <si>
    <t>/organization/desino</t>
  </si>
  <si>
    <t>/funding-round/469d88af75f179b7386244998625a3dd</t>
  </si>
  <si>
    <t>/ORGANIZATION/DESINO</t>
  </si>
  <si>
    <t>/funding-round/de45469bcc56d7133367f2678bfa093f</t>
  </si>
  <si>
    <t>/organization/desire2learn</t>
  </si>
  <si>
    <t>/funding-round/43b88da2004f89ee00c1e0f9db0ccb70</t>
  </si>
  <si>
    <t>/ORGANIZATION/DESIRE2LEARN</t>
  </si>
  <si>
    <t>/funding-round/9d5a7d3041a0b235e2f3efc7af22693e</t>
  </si>
  <si>
    <t>/organization/deskactive</t>
  </si>
  <si>
    <t>/funding-round/3518ce7aeb0cc6b3b981a1afa757ef30</t>
  </si>
  <si>
    <t>/ORGANIZATION/DESKACTIVE</t>
  </si>
  <si>
    <t>/funding-round/e3a6b6965cb54c46b129c54b5d043e00</t>
  </si>
  <si>
    <t>/organization/deskarma</t>
  </si>
  <si>
    <t>/funding-round/2c008945cb2e442abe6264863bcb3ddb</t>
  </si>
  <si>
    <t>/ORGANIZATION/DESKBOOKERS</t>
  </si>
  <si>
    <t>/funding-round/628140aaa1797f9f6ffcc11707ba7bb7</t>
  </si>
  <si>
    <t>/organization/deskconnect</t>
  </si>
  <si>
    <t>/funding-round/d8206e109e180d51ce20fc44965c2fd2</t>
  </si>
  <si>
    <t>/ORGANIZATION/DESKDOO-COM</t>
  </si>
  <si>
    <t>/funding-round/fbef447e9062e76782833d85d113c433</t>
  </si>
  <si>
    <t>/organization/deskgod</t>
  </si>
  <si>
    <t>/funding-round/9ded7c13e37aed5b9357fc79a39557f8</t>
  </si>
  <si>
    <t>/ORGANIZATION/DESKIDEA</t>
  </si>
  <si>
    <t>/funding-round/9c96b7cda2678570d295354aacb683a8</t>
  </si>
  <si>
    <t>/organization/desklodge</t>
  </si>
  <si>
    <t>/funding-round/948a50ac4d7293613f14557a835ceabf</t>
  </si>
  <si>
    <t>/ORGANIZATION/DESKMETRICS</t>
  </si>
  <si>
    <t>/funding-round/05dc7a1958619782425c2d5f1090f092</t>
  </si>
  <si>
    <t>/organization/deskmetrics</t>
  </si>
  <si>
    <t>/funding-round/3f8147ee824d141bc493b873d0f3b740</t>
  </si>
  <si>
    <t>/funding-round/8c9a6a2a994e37a472dcd62444bdaf08</t>
  </si>
  <si>
    <t>/organization/deskom</t>
  </si>
  <si>
    <t>/funding-round/a19751036cda1ed202cbf58c31a2f8f6</t>
  </si>
  <si>
    <t>24-10-2008</t>
  </si>
  <si>
    <t>/ORGANIZATION/DESKOM</t>
  </si>
  <si>
    <t>/funding-round/bdf83ded819a65f4d256213c0b36142f</t>
  </si>
  <si>
    <t>/organization/desktimeapp</t>
  </si>
  <si>
    <t>/funding-round/6d7f1a5dcb640fb7c6a6e561c4d8feec</t>
  </si>
  <si>
    <t>/ORGANIZATION/DESKTIMEAPP</t>
  </si>
  <si>
    <t>/funding-round/92e5cace880c446fb288c81beceedd67</t>
  </si>
  <si>
    <t>/organization/desktone</t>
  </si>
  <si>
    <t>/funding-round/593fa638da3ff97627b4c037e1255f98</t>
  </si>
  <si>
    <t>/ORGANIZATION/DESKTONE</t>
  </si>
  <si>
    <t>/funding-round/6373db1f768aeeacbd3b13facb970496</t>
  </si>
  <si>
    <t>/funding-round/a143c4bbcfc25ea7264f23f237c66688</t>
  </si>
  <si>
    <t>/funding-round/c84ddb79104cc2a43fa4a433c2c8198c</t>
  </si>
  <si>
    <t>/funding-round/f678737c12545a041ae71d7478db3b07</t>
  </si>
  <si>
    <t>/ORGANIZATION/DESKTOP-GENETICS</t>
  </si>
  <si>
    <t>/funding-round/0afebb910b8ebdcbf60320c66cf25901</t>
  </si>
  <si>
    <t>/organization/desktop-genetics</t>
  </si>
  <si>
    <t>/funding-round/2953f10f13a6327297fe3b7fbfb988f1</t>
  </si>
  <si>
    <t>/funding-round/3ff2b058007b884bfdee3fa4608098c8</t>
  </si>
  <si>
    <t>/funding-round/4a42fa7a0dca20d78779e36a84f5e29c</t>
  </si>
  <si>
    <t>/funding-round/65e9a683db0a30eb827d0c237d21107e</t>
  </si>
  <si>
    <t>/funding-round/7f398e4c9613f75c414e2253aa3c687a</t>
  </si>
  <si>
    <t>/funding-round/f47cf4b2b88d9e9b9e970a9c84b0aea1</t>
  </si>
  <si>
    <t>/organization/desktop-metal</t>
  </si>
  <si>
    <t>/funding-round/7337621de3528d69ac546a265c416023</t>
  </si>
  <si>
    <t>/ORGANIZATION/DESKWANTED</t>
  </si>
  <si>
    <t>/funding-round/c1540622517da62224706c067e86966c</t>
  </si>
  <si>
    <t>/organization/deskwolf</t>
  </si>
  <si>
    <t>/funding-round/4c10b51eba5b2e0e32d660c2366737c2</t>
  </si>
  <si>
    <t>/ORGANIZATION/DESKWOLF</t>
  </si>
  <si>
    <t>/funding-round/caec48d98f09e4802659139bdb5fcc13</t>
  </si>
  <si>
    <t>/organization/desmos</t>
  </si>
  <si>
    <t>/funding-round/1594b2d202f33d809ce9c26e753b1b4f</t>
  </si>
  <si>
    <t>/ORGANIZATION/DESMOS</t>
  </si>
  <si>
    <t>/funding-round/25175166de068fd8e2dde1eb7da5fec0</t>
  </si>
  <si>
    <t>/funding-round/cef295262281bcbc573ff246852cbdfd</t>
  </si>
  <si>
    <t>/ORGANIZATION/DESMOTEC</t>
  </si>
  <si>
    <t>/funding-round/1db36a511dd851e83be71b5c213193af</t>
  </si>
  <si>
    <t>/organization/despegar</t>
  </si>
  <si>
    <t>/funding-round/15850f72d71111111f13b74da08aed25</t>
  </si>
  <si>
    <t>/ORGANIZATION/DESPEGAR</t>
  </si>
  <si>
    <t>/funding-round/d94ac7b75fe5f5c31b25c93afdad9e2e</t>
  </si>
  <si>
    <t>/organization/desrueda-com</t>
  </si>
  <si>
    <t>/funding-round/4bc9a175738dc68f74f5c91a525adff3</t>
  </si>
  <si>
    <t>/ORGANIZATION/DESRUEDA-COM</t>
  </si>
  <si>
    <t>/funding-round/c97cd7ee3050d0595fedbcf64692f677</t>
  </si>
  <si>
    <t>/organization/destination-media</t>
  </si>
  <si>
    <t>/funding-round/d2464ba6905d36bd43a4b5f207bf19b2</t>
  </si>
  <si>
    <t>/ORGANIZATION/DESTINATIONRX</t>
  </si>
  <si>
    <t>/funding-round/a1f35ce1b82b490b3e92071d53892dc7</t>
  </si>
  <si>
    <t>/organization/destinator-technologies</t>
  </si>
  <si>
    <t>/funding-round/18405f4507991f51a5189a992f565628</t>
  </si>
  <si>
    <t>/ORGANIZATION/DESTINATOR-TECHNOLOGIES</t>
  </si>
  <si>
    <t>/funding-round/605684ab89d7214d57345974ba406532</t>
  </si>
  <si>
    <t>/organization/destineer</t>
  </si>
  <si>
    <t>/funding-round/982afc96df2e83b8b71c3f1a945f0294</t>
  </si>
  <si>
    <t>/ORGANIZATION/DESTINY-PHARMA</t>
  </si>
  <si>
    <t>/funding-round/0c61996d38b5aacc2cd7b8120b97f3b0</t>
  </si>
  <si>
    <t>/organization/desura</t>
  </si>
  <si>
    <t>/funding-round/ac766751a18c32eae6d1eef8b1913be3</t>
  </si>
  <si>
    <t>/ORGANIZATION/DETECTACHEM</t>
  </si>
  <si>
    <t>/funding-round/c732000da15e4e026968c5d5faabb6ad</t>
  </si>
  <si>
    <t>/organization/detectent</t>
  </si>
  <si>
    <t>/funding-round/0ed45e2520acf6ed77f9f2aecda4cbad</t>
  </si>
  <si>
    <t>/ORGANIZATION/DETECTENT</t>
  </si>
  <si>
    <t>/funding-round/483be71453f3cc820ef2ca9a05ae6741</t>
  </si>
  <si>
    <t>/funding-round/8ecba404e80868d92ff4b051323b2207</t>
  </si>
  <si>
    <t>/funding-round/ad47dbfb01176aec45a3f07eda3212d2</t>
  </si>
  <si>
    <t>/organization/detectify</t>
  </si>
  <si>
    <t>/funding-round/52fc5373006d6cd95198ee04ed1559cc</t>
  </si>
  <si>
    <t>/ORGANIZATION/DETROIT-ELECTRIC</t>
  </si>
  <si>
    <t>/funding-round/cfe4d5b46c8452dca2b8aeabc2c4075b</t>
  </si>
  <si>
    <t>/organization/detroit-water-project</t>
  </si>
  <si>
    <t>/funding-round/bd6219eda6dd14197f99f74c1e25ce95</t>
  </si>
  <si>
    <t>/ORGANIZATION/DEUS</t>
  </si>
  <si>
    <t>/funding-round/23a5083f7e69011d102b8d024c203063</t>
  </si>
  <si>
    <t>/organization/deus-ex-technology-ltd</t>
  </si>
  <si>
    <t>/funding-round/9c75c0aa3ce638d135338f1acc1f01d7</t>
  </si>
  <si>
    <t>/ORGANIZATION/DEUS-EX-TECHNOLOGY-LTD</t>
  </si>
  <si>
    <t>/funding-round/a96689d761ff880f7a0039902a5c3b27</t>
  </si>
  <si>
    <t>/organization/deuterx-llc</t>
  </si>
  <si>
    <t>/funding-round/3cd59d8bc51d10657bc2e2807dae1463</t>
  </si>
  <si>
    <t>/ORGANIZATION/DEUTSCHE-STARTUPS</t>
  </si>
  <si>
    <t>/funding-round/1070de4da7d6cb570ed2210154df30b0</t>
  </si>
  <si>
    <t>/organization/dev4x</t>
  </si>
  <si>
    <t>/funding-round/e96337ada8ba8cce77379c65ec2fa866</t>
  </si>
  <si>
    <t>/ORGANIZATION/DEV9K</t>
  </si>
  <si>
    <t>/funding-round/720a26c16dbefa95cf3d3d0913b45905</t>
  </si>
  <si>
    <t>/organization/devario</t>
  </si>
  <si>
    <t>/funding-round/3ed861cb4bb4fa73aa148d380a7594b2</t>
  </si>
  <si>
    <t>/ORGANIZATION/DEVARIO</t>
  </si>
  <si>
    <t>/funding-round/e8e6ba052990e5b3cfb7048a610acdce</t>
  </si>
  <si>
    <t>/organization/devcon-security-services</t>
  </si>
  <si>
    <t>/funding-round/7c6e3b5c4f8ecf690323475855174279</t>
  </si>
  <si>
    <t>/ORGANIZATION/DEVCONTACT</t>
  </si>
  <si>
    <t>/funding-round/9e1d51c93ad50c2bd1391ff7f0d7ed10</t>
  </si>
  <si>
    <t>/organization/develogen-ag</t>
  </si>
  <si>
    <t>/funding-round/6c226f8f85579c540b30833680b430a1</t>
  </si>
  <si>
    <t>/ORGANIZATION/DEVELOP-LINK</t>
  </si>
  <si>
    <t>/funding-round/9239ac39ac5ab2a108286acc2be954bc</t>
  </si>
  <si>
    <t>/organization/developintelligence</t>
  </si>
  <si>
    <t>/funding-round/a305505912851db496d80ee67f4fef51</t>
  </si>
  <si>
    <t>/ORGANIZATION/DEVELOPMINT-SOLUTIONS</t>
  </si>
  <si>
    <t>/funding-round/b3140e56b8c4799e77c8a06b389fb9c2</t>
  </si>
  <si>
    <t>/organization/developonline-corporation</t>
  </si>
  <si>
    <t>/funding-round/a39c0bb7231cc08415a7a72dc8739e10</t>
  </si>
  <si>
    <t>/ORGANIZATION/DEVHD</t>
  </si>
  <si>
    <t>/funding-round/ac3bdfb23f80970ff0f39ff91a0a3438</t>
  </si>
  <si>
    <t>/organization/devialet</t>
  </si>
  <si>
    <t>/funding-round/27f6ba3810744d53b61269237e3f87da</t>
  </si>
  <si>
    <t>/ORGANIZATION/DEVIALET</t>
  </si>
  <si>
    <t>/funding-round/afe97324999fa49903001b5a688187d6</t>
  </si>
  <si>
    <t>/organization/deviantart</t>
  </si>
  <si>
    <t>/funding-round/4b979ffcceeb49768601235d8c99f747</t>
  </si>
  <si>
    <t>/ORGANIZATION/DEVIANTART</t>
  </si>
  <si>
    <t>/funding-round/8658488cbaa7132aa171a0bf0a35e92f</t>
  </si>
  <si>
    <t>/organization/device-ident</t>
  </si>
  <si>
    <t>/funding-round/29e237052795e1c5e95c7b42c6a38342</t>
  </si>
  <si>
    <t>/ORGANIZATION/DEVICE-IDENT</t>
  </si>
  <si>
    <t>/funding-round/fd19ababc2fe04e85e7be88852fa69bb</t>
  </si>
  <si>
    <t>/organization/device-innovation-group</t>
  </si>
  <si>
    <t>/funding-round/b6c74ffba35dc589c94dbef5a9085d78</t>
  </si>
  <si>
    <t>/ORGANIZATION/DEVICE-MAGIC</t>
  </si>
  <si>
    <t>/funding-round/aaa79ff1ab68757253bbd1665ac19d37</t>
  </si>
  <si>
    <t>/organization/device42</t>
  </si>
  <si>
    <t>/funding-round/ed2622695560a8713f1abe8548acc637</t>
  </si>
  <si>
    <t>/ORGANIZATION/DEVICE42</t>
  </si>
  <si>
    <t>/funding-round/fd57ee0af8c17ade9e0480d434d7b57e</t>
  </si>
  <si>
    <t>/organization/deviceauthority</t>
  </si>
  <si>
    <t>/funding-round/9ac577cc2953f41fda30634bdb7a7dff</t>
  </si>
  <si>
    <t>/ORGANIZATION/DEVICEFIDELITY</t>
  </si>
  <si>
    <t>/funding-round/1316773b2eb2e2a75e09dd5688cdaa8d</t>
  </si>
  <si>
    <t>/organization/devicefidelity</t>
  </si>
  <si>
    <t>/funding-round/396b7d931ea8292f4155763bca3d2d52</t>
  </si>
  <si>
    <t>/funding-round/44f08d722d32ef9238428c3c004f91d9</t>
  </si>
  <si>
    <t>/funding-round/ea809501e2de8cedaa186a6534ed97df</t>
  </si>
  <si>
    <t>/ORGANIZATION/DEVICEKNIT</t>
  </si>
  <si>
    <t>/funding-round/c89d5815a8ae3812a64d40e64f5c1f43</t>
  </si>
  <si>
    <t>/organization/devicescape</t>
  </si>
  <si>
    <t>/funding-round/1198c9cdbb1c2ee49f82d29922bc6474</t>
  </si>
  <si>
    <t>/ORGANIZATION/DEVICESCAPE</t>
  </si>
  <si>
    <t>/funding-round/11a6330e36443408275578a7c8c4a5dd</t>
  </si>
  <si>
    <t>/funding-round/cf3fa2f78079779bd53f106063e0473b</t>
  </si>
  <si>
    <t>/funding-round/df5a8e7937144188c84741bd9a31af7f</t>
  </si>
  <si>
    <t>/funding-round/e153232fa97880fd1a271490df1d11c5</t>
  </si>
  <si>
    <t>/ORGANIZATION/DEVICEVM</t>
  </si>
  <si>
    <t>/funding-round/216c9d6ed659b60c9e4155facd8b1009</t>
  </si>
  <si>
    <t>/organization/devicevm</t>
  </si>
  <si>
    <t>/funding-round/417e9b282d13be6acec59546cf978e25</t>
  </si>
  <si>
    <t>/funding-round/679d65649bf6632b13e7b947ebf0b1a0</t>
  </si>
  <si>
    <t>/funding-round/b53a052a58d0456dd94b3244e5bd4fc2</t>
  </si>
  <si>
    <t>/ORGANIZATION/DEVICOR-MEDICAL-PRODUCTS-GROUP</t>
  </si>
  <si>
    <t>/funding-round/03b12d06ae49955d37e476a48c064569</t>
  </si>
  <si>
    <t>/organization/devign-lab</t>
  </si>
  <si>
    <t>/funding-round/4f58654e973b04d38de077d60a28a1d0</t>
  </si>
  <si>
    <t>/ORGANIZATION/DEVIINE-LLC</t>
  </si>
  <si>
    <t>/funding-round/f2195488a67e9214fb9393f80fa1d78a</t>
  </si>
  <si>
    <t>/organization/devilfish-poker-ltd</t>
  </si>
  <si>
    <t>/funding-round/b6c4dd03a69c35a611c9569df7b26b24</t>
  </si>
  <si>
    <t>/ORGANIZATION/DEVKINETIC-DESIGNS</t>
  </si>
  <si>
    <t>/funding-round/06025636b46716e86d05c047167a86f1</t>
  </si>
  <si>
    <t>/organization/devolia</t>
  </si>
  <si>
    <t>/funding-round/e189a8bdbc086c42187229dd83c020ae</t>
  </si>
  <si>
    <t>13-05-2007</t>
  </si>
  <si>
    <t>/ORGANIZATION/DEVONSHIRE-REIT</t>
  </si>
  <si>
    <t>/funding-round/c2700f833b7b5a0b31e2a3351fd366d1</t>
  </si>
  <si>
    <t>/organization/devonway</t>
  </si>
  <si>
    <t>/funding-round/af7e65e63b2c09c123d53441617e5e9c</t>
  </si>
  <si>
    <t>/ORGANIZATION/DEVONWAY</t>
  </si>
  <si>
    <t>/funding-round/de21d5d3863e737bf62a56ce67964786</t>
  </si>
  <si>
    <t>/organization/devotee</t>
  </si>
  <si>
    <t>/funding-round/2c4fbcb435252e11eb227f5cb350eaa7</t>
  </si>
  <si>
    <t>/ORGANIZATION/DEVOTEE</t>
  </si>
  <si>
    <t>/funding-round/6768ba38779d6d1a35b06da9a4732e7e</t>
  </si>
  <si>
    <t>/organization/devshop</t>
  </si>
  <si>
    <t>/funding-round/67b6bffdf2972e3ce172ff619f9b3738</t>
  </si>
  <si>
    <t>/ORGANIZATION/DEVSISTERS</t>
  </si>
  <si>
    <t>/funding-round/0d7ceb3600f25f408b027477adffdb1a</t>
  </si>
  <si>
    <t>/organization/devsisters</t>
  </si>
  <si>
    <t>/funding-round/7a047c5cb574097182060a454697fffb</t>
  </si>
  <si>
    <t>/ORGANIZATION/DEVSPARK</t>
  </si>
  <si>
    <t>/funding-round/393a5c99d6bcd99a0fa6590d46f2ec73</t>
  </si>
  <si>
    <t>/organization/devtap</t>
  </si>
  <si>
    <t>/funding-round/362e273f8c0b89a7b289927637de9293</t>
  </si>
  <si>
    <t>/ORGANIZATION/DEVTODEV</t>
  </si>
  <si>
    <t>/funding-round/bf50dfd042a32f2c981037b2a9d4f2f7</t>
  </si>
  <si>
    <t>/organization/devtoo</t>
  </si>
  <si>
    <t>/funding-round/43947e397ba99a9f8a0ddea9b7b04e8a</t>
  </si>
  <si>
    <t>/ORGANIZATION/DEVUNITY</t>
  </si>
  <si>
    <t>/funding-round/e5bdd50e963e0b65a2787eee553fead4</t>
  </si>
  <si>
    <t>/organization/devver</t>
  </si>
  <si>
    <t>/funding-round/6e6c7b24e09edb06524cbf8c8629bc97</t>
  </si>
  <si>
    <t>/ORGANIZATION/DEVVER</t>
  </si>
  <si>
    <t>/funding-round/9f70992c48a56d6f829a593fd732bd82</t>
  </si>
  <si>
    <t>/organization/devzuz</t>
  </si>
  <si>
    <t>/funding-round/397f5a8a7675c03bd2d3df6cbba995dd</t>
  </si>
  <si>
    <t>/ORGANIZATION/DEW-MOBILE</t>
  </si>
  <si>
    <t>/funding-round/1054a4f37423180c927878cb2ffc3151</t>
  </si>
  <si>
    <t>/organization/dew-mobile</t>
  </si>
  <si>
    <t>/funding-round/c0cfddc6846987bc94952624e519d077</t>
  </si>
  <si>
    <t>/ORGANIZATION/DEX-ACADEMY</t>
  </si>
  <si>
    <t>/funding-round/233695d76abe42a3fa7a897155103345</t>
  </si>
  <si>
    <t>/organization/dexawave</t>
  </si>
  <si>
    <t>/funding-round/59b380e5aa1d54dd79cc7fbef48eeb18</t>
  </si>
  <si>
    <t>/ORGANIZATION/DEXCOM</t>
  </si>
  <si>
    <t>/funding-round/2a75d9045590d24e29c41477b77b041a</t>
  </si>
  <si>
    <t>/organization/dexcom</t>
  </si>
  <si>
    <t>/funding-round/7ecfe60d727193f2ccd113a2a1e0cf80</t>
  </si>
  <si>
    <t>/ORGANIZATION/DEXETRA</t>
  </si>
  <si>
    <t>/funding-round/4fcc2a28d810de04b7a400060de52eb7</t>
  </si>
  <si>
    <t>/organization/dexetra</t>
  </si>
  <si>
    <t>/funding-round/5858300b2e90da7dc703b1c072b3a9f4</t>
  </si>
  <si>
    <t>/ORGANIZATION/DEXIN-INTERACTIVE</t>
  </si>
  <si>
    <t>/funding-round/e710a7d6305cf7118e2df1c2859c1a94</t>
  </si>
  <si>
    <t>/organization/dexint-games</t>
  </si>
  <si>
    <t>/funding-round/929bc302fa6c9a17273450aa8860170b</t>
  </si>
  <si>
    <t>/ORGANIZATION/DEXMA</t>
  </si>
  <si>
    <t>/funding-round/6ca8ec5efd82930ac9658f38c2efd168</t>
  </si>
  <si>
    <t>/organization/dexmo</t>
  </si>
  <si>
    <t>/funding-round/4d9087900afe75cfdaef0f372b9fd6e2</t>
  </si>
  <si>
    <t>/ORGANIZATION/DEXREX</t>
  </si>
  <si>
    <t>/funding-round/5ea9f2435d0aea39e776562a01bc203f</t>
  </si>
  <si>
    <t>/organization/dexrex</t>
  </si>
  <si>
    <t>/funding-round/6dd603ba6b46e53d87f5605125fda2f1</t>
  </si>
  <si>
    <t>/funding-round/757da31d0e4369f69edf97269277cca6</t>
  </si>
  <si>
    <t>/organization/dexstr</t>
  </si>
  <si>
    <t>/funding-round/3b2d84ee3bd6a6ced37437111c5bf6fa</t>
  </si>
  <si>
    <t>/ORGANIZATION/DEXTER-CHANEY</t>
  </si>
  <si>
    <t>/funding-round/9465cc552a726d8fb5136414d9cc2daf</t>
  </si>
  <si>
    <t>/organization/dexter-gilley-construction</t>
  </si>
  <si>
    <t>/funding-round/c401664cabc3141840d9af37a3e1d5a0</t>
  </si>
  <si>
    <t>/ORGANIZATION/DEXTERRA</t>
  </si>
  <si>
    <t>/funding-round/1a8a068a1b490ecc9ffeb2f94960cdc7</t>
  </si>
  <si>
    <t>/organization/dexterra</t>
  </si>
  <si>
    <t>/funding-round/6508d744aea8f5ff294b49c3a1697fe1</t>
  </si>
  <si>
    <t>17-08-2005</t>
  </si>
  <si>
    <t>/funding-round/7d213eb1a0b9eb2d0682717049d93de2</t>
  </si>
  <si>
    <t>/funding-round/9066eda94ba994948d347eb0df4ac528</t>
  </si>
  <si>
    <t>/funding-round/b1be4850850461540abe5bd243cdaa0f</t>
  </si>
  <si>
    <t>/funding-round/ce5eafd52d8d250901ae94daf1546f5b</t>
  </si>
  <si>
    <t>/funding-round/e4dfd61a99ffce2a7c83750268db9382</t>
  </si>
  <si>
    <t>/organization/dexterra-2</t>
  </si>
  <si>
    <t>/funding-round/5f3c60715147cee50950570f077fdf64</t>
  </si>
  <si>
    <t>/ORGANIZATION/DEXTR</t>
  </si>
  <si>
    <t>/funding-round/c67c374c3d0df29a2a4dd80f97c5ebf5</t>
  </si>
  <si>
    <t>/organization/dextr</t>
  </si>
  <si>
    <t>/funding-round/f6f83c23f8d1866c5f364e1e83e1d99f</t>
  </si>
  <si>
    <t>/ORGANIZATION/DEXTRO</t>
  </si>
  <si>
    <t>/funding-round/485b79ef9303e03f41b8b9bcff845db7</t>
  </si>
  <si>
    <t>/organization/dextrophobia-rooms</t>
  </si>
  <si>
    <t>/funding-round/42132733db279f1b412a6d4e264632f8</t>
  </si>
  <si>
    <t>/ORGANIZATION/DEXTROPHOBIA-ROOMS</t>
  </si>
  <si>
    <t>/funding-round/5aa1ce1f3c5e2615a5a48536c9d6e623</t>
  </si>
  <si>
    <t>/organization/dextrys</t>
  </si>
  <si>
    <t>/funding-round/2e7d6333fa4eadded86c13c9188dbcd3</t>
  </si>
  <si>
    <t>/ORGANIZATION/DEY-STORAGE-SYSTEMS</t>
  </si>
  <si>
    <t>/funding-round/3e6ac21b7d73ab530132ab1caacf1a28</t>
  </si>
  <si>
    <t>/organization/deyapa</t>
  </si>
  <si>
    <t>/funding-round/7188526feabb553a1a101f04d0178bc2</t>
  </si>
  <si>
    <t>/ORGANIZATION/DEYOR-ROOMS</t>
  </si>
  <si>
    <t>/funding-round/4ea661fd16e7147d315fea0c5eef1c9c</t>
  </si>
  <si>
    <t>/organization/dezains-com</t>
  </si>
  <si>
    <t>/funding-round/1da25cffb3b7841499a05eafe8f54ad9</t>
  </si>
  <si>
    <t>/ORGANIZATION/DEZIDE</t>
  </si>
  <si>
    <t>/funding-round/bf4e72ee8f104b692b5be736f4d15580</t>
  </si>
  <si>
    <t>/organization/dezignable</t>
  </si>
  <si>
    <t>/funding-round/6a32482d4d3ac72011b96fd24e0036c8</t>
  </si>
  <si>
    <t>/ORGANIZATION/DEZIGNABLE</t>
  </si>
  <si>
    <t>/funding-round/8534cef9eb80edf49a64c89fbb6d1d7f</t>
  </si>
  <si>
    <t>/organization/dezineforce</t>
  </si>
  <si>
    <t>/funding-round/c0dc961a9b9e04481f4445087422204e</t>
  </si>
  <si>
    <t>/ORGANIZATION/DEZYRE</t>
  </si>
  <si>
    <t>/funding-round/1de27558b5c56f68ad0d442437015eb1</t>
  </si>
  <si>
    <t>/organization/dfine-inc</t>
  </si>
  <si>
    <t>/funding-round/26e421ea491cfa728bcbb43059ae0ffc</t>
  </si>
  <si>
    <t>/ORGANIZATION/DFINE-INC</t>
  </si>
  <si>
    <t>/funding-round/6ab0eee82f66e973e2c5dca4f7ba19a6</t>
  </si>
  <si>
    <t>/funding-round/7550e7ef939151eb9f745d42a73c4702</t>
  </si>
  <si>
    <t>/funding-round/93fcc61bbe8d8059c9fab578af4d1686</t>
  </si>
  <si>
    <t>/funding-round/98054bb3f308ca18eec0ac44d240b14e</t>
  </si>
  <si>
    <t>/funding-round/99d2a8d27b0192b18702c9712bbb5dde</t>
  </si>
  <si>
    <t>/funding-round/e921f97d52ead3a628655e0cded8bd7d</t>
  </si>
  <si>
    <t>/ORGANIZATION/DFKI</t>
  </si>
  <si>
    <t>/funding-round/d12b28ef070c58da4447c6eeb979166c</t>
  </si>
  <si>
    <t>/organization/dfmeibao-com</t>
  </si>
  <si>
    <t>/funding-round/6476f220bec85043b482bdf320a4b339</t>
  </si>
  <si>
    <t>/ORGANIZATION/DFMSIM</t>
  </si>
  <si>
    <t>/funding-round/09cc9a52b5f0b12f7887a6a007d4000b</t>
  </si>
  <si>
    <t>/organization/dfmsim</t>
  </si>
  <si>
    <t>/funding-round/2b0ac8d9ae96d547bd04d91c42d52596</t>
  </si>
  <si>
    <t>/funding-round/3bc036b0bf534bf3d79c386a1121ad32</t>
  </si>
  <si>
    <t>/funding-round/582fcde440000f200282544a77b24831</t>
  </si>
  <si>
    <t>/funding-round/6cfb0b6f3b1b7d8ec78be78d6f0e193f</t>
  </si>
  <si>
    <t>/organization/dfr-asia</t>
  </si>
  <si>
    <t>/funding-round/81ce0c8a8162317dcf8e885ed610d95d</t>
  </si>
  <si>
    <t>/ORGANIZATION/DFROBOT</t>
  </si>
  <si>
    <t>/funding-round/16e322f93d6a35044b6d7053cb0ae109</t>
  </si>
  <si>
    <t>/organization/dft-microsystems</t>
  </si>
  <si>
    <t>/funding-round/0ea5cdcd6197e67b1bab2a9f8d9efbec</t>
  </si>
  <si>
    <t>/ORGANIZATION/DFT-MICROSYSTEMS</t>
  </si>
  <si>
    <t>/funding-round/db46aa7999adf78bdd4cb821ca2c1d70</t>
  </si>
  <si>
    <t>/organization/dfusion</t>
  </si>
  <si>
    <t>/funding-round/1a1ff5e3d6d3d1b850db1590de76029b</t>
  </si>
  <si>
    <t>/ORGANIZATION/DG-HOLDINGS</t>
  </si>
  <si>
    <t>/funding-round/496bfb56170b910d41f91b87a2cc3dca</t>
  </si>
  <si>
    <t>/organization/dgf-investimentos</t>
  </si>
  <si>
    <t>/funding-round/3c715ed789aed620777b9cbbed2d7dfc</t>
  </si>
  <si>
    <t>/ORGANIZATION/DGIMED-ORTHO</t>
  </si>
  <si>
    <t>/funding-round/086632d32ad48d81ba42abc07dc452d0</t>
  </si>
  <si>
    <t>/organization/dgimed-ortho</t>
  </si>
  <si>
    <t>/funding-round/11ea0555b6ca857240ce67cd79dfff99</t>
  </si>
  <si>
    <t>/funding-round/6d85aba65a8fcbe4ff9a3e77fc3c1fc6</t>
  </si>
  <si>
    <t>/funding-round/86ba6085adc6895d54578fef9beb3f5c</t>
  </si>
  <si>
    <t>/funding-round/8a829a4f7709eba22b2e02a8fbd3dd21</t>
  </si>
  <si>
    <t>/funding-round/ffb317011f91237313ec8d3e449eaefb</t>
  </si>
  <si>
    <t>/ORGANIZATION/DGPLABS</t>
  </si>
  <si>
    <t>/funding-round/9ffed2e5394363a7a52a742347d43e44</t>
  </si>
  <si>
    <t>/organization/dgse</t>
  </si>
  <si>
    <t>/funding-round/209ca0611908575d750a8649aa85d69d</t>
  </si>
  <si>
    <t>/ORGANIZATION/DGSE</t>
  </si>
  <si>
    <t>/funding-round/a7fd7d09d43e45835faffd3eb6324460</t>
  </si>
  <si>
    <t>/organization/dgts</t>
  </si>
  <si>
    <t>/funding-round/62626c9d7efe5d83e9042d62d8b0b695</t>
  </si>
  <si>
    <t>/ORGANIZATION/DHAANI-SYSTEMS</t>
  </si>
  <si>
    <t>/funding-round/3c3fc8785b6c345bffbe3b3770f9d805</t>
  </si>
  <si>
    <t>/organization/dhaani-systems</t>
  </si>
  <si>
    <t>/funding-round/b8af1ceafeefe1a798e9924c827d53d3</t>
  </si>
  <si>
    <t>/ORGANIZATION/DHEERE-BOLO</t>
  </si>
  <si>
    <t>/funding-round/c62b33ee727988f2425ea36d83eb3c5b</t>
  </si>
  <si>
    <t>/organization/dhf-taxi</t>
  </si>
  <si>
    <t>/funding-round/1bcd429dd6c1f64f01ea2434c3d3c94f</t>
  </si>
  <si>
    <t>/ORGANIZATION/DHGATE</t>
  </si>
  <si>
    <t>/funding-round/7a1d021b305f982ea202455577155456</t>
  </si>
  <si>
    <t>/organization/dhgate</t>
  </si>
  <si>
    <t>/funding-round/c1c81c94eae4d2eebf44ef6c681abf41</t>
  </si>
  <si>
    <t>/ORGANIZATION/DHINGANA</t>
  </si>
  <si>
    <t>/funding-round/2b98c6bb89eee984a08d760b1afd3ab0</t>
  </si>
  <si>
    <t>/organization/dhingana</t>
  </si>
  <si>
    <t>/funding-round/2fc57391c393053012beeb01eeed3534</t>
  </si>
  <si>
    <t>/ORGANIZATION/DHIR-DIAMONDS</t>
  </si>
  <si>
    <t>/funding-round/8cca74d6ee427ada4a86124b028b9bd5</t>
  </si>
  <si>
    <t>/organization/dhomain-llc</t>
  </si>
  <si>
    <t>/funding-round/b71c16d7e54ee635eb3a47190cef3431</t>
  </si>
  <si>
    <t>/ORGANIZATION/DHRUVA</t>
  </si>
  <si>
    <t>/funding-round/6035248811c9530b11bd442d9239a0b1</t>
  </si>
  <si>
    <t>/organization/diabetes-america</t>
  </si>
  <si>
    <t>/funding-round/59271788559f72f1bc30a68f537d6d90</t>
  </si>
  <si>
    <t>/ORGANIZATION/DIABETES-CARE-GROUP</t>
  </si>
  <si>
    <t>/funding-round/a75f4bb6e6a1edd40934e4717dab9a1f</t>
  </si>
  <si>
    <t>/organization/diabetes-care-group</t>
  </si>
  <si>
    <t>/funding-round/aa52c23076d2a1980fad278936b671ca</t>
  </si>
  <si>
    <t>/funding-round/b0d1eb3003fdd9282fb103d0d4e082a9</t>
  </si>
  <si>
    <t>/funding-round/bceffce9e79d4e0dd8b261fd6af81a3f</t>
  </si>
  <si>
    <t>/ORGANIZATION/DIABETICA</t>
  </si>
  <si>
    <t>/funding-round/bc5a597caba881c9c07d85b726cc0828</t>
  </si>
  <si>
    <t>/organization/diabeto</t>
  </si>
  <si>
    <t>/funding-round/00b5e28ca10c1dd11322aada762cf578</t>
  </si>
  <si>
    <t>/ORGANIZATION/DIABETOMICS</t>
  </si>
  <si>
    <t>/funding-round/58b2dbbdef5568a55cfee34ea60a6d07</t>
  </si>
  <si>
    <t>/organization/diabetomics</t>
  </si>
  <si>
    <t>/funding-round/8c8c80a0b4e4f46a018d7c26ffaafd75</t>
  </si>
  <si>
    <t>/funding-round/f24267346f53e2d0e7080fd9d2f41e14</t>
  </si>
  <si>
    <t>/organization/diablo-technologies</t>
  </si>
  <si>
    <t>/funding-round/04b6fad83953f0ee4bcf56f43cd273cc</t>
  </si>
  <si>
    <t>/ORGANIZATION/DIABLO-TECHNOLOGIES</t>
  </si>
  <si>
    <t>/funding-round/4d61916fed9963715f98667c38a359a2</t>
  </si>
  <si>
    <t>/funding-round/f918b462aed1c5c6e548afaf126c7062</t>
  </si>
  <si>
    <t>/funding-round/fe95d576485bd111a89e66915d53b520</t>
  </si>
  <si>
    <t>/organization/diacarta</t>
  </si>
  <si>
    <t>/funding-round/745583a9ab7b25fc1b36aec587b30c0b</t>
  </si>
  <si>
    <t>/ORGANIZATION/DIADERMA-BV</t>
  </si>
  <si>
    <t>/funding-round/e7474a72d18710e5339014eee56eb816</t>
  </si>
  <si>
    <t>/organization/diadexus</t>
  </si>
  <si>
    <t>/funding-round/0af90d33e5d1fed51f70e5f727d1eed7</t>
  </si>
  <si>
    <t>/ORGANIZATION/DIADEXUS</t>
  </si>
  <si>
    <t>/funding-round/7db73cdb7847523db844571194b41a68</t>
  </si>
  <si>
    <t>/funding-round/b6df05f0d63cddbaa557444b286dc0db</t>
  </si>
  <si>
    <t>/funding-round/bd4a9f269cd370a87cec74dc752ce83d</t>
  </si>
  <si>
    <t>/organization/diaferon</t>
  </si>
  <si>
    <t>/funding-round/427cb013fa460b976f655aac976c4455</t>
  </si>
  <si>
    <t>/ORGANIZATION/DIAGNOPLEX</t>
  </si>
  <si>
    <t>/funding-round/5fee1ba84e4bf7297b2f5708a4cc8d31</t>
  </si>
  <si>
    <t>/organization/diagnoplex</t>
  </si>
  <si>
    <t>/funding-round/cd118d30b782609fb952d9d5ee990857</t>
  </si>
  <si>
    <t>/ORGANIZATION/DIAGNOSE-ME</t>
  </si>
  <si>
    <t>/funding-round/b7dfb4d3a639d89446d4254449affbe0</t>
  </si>
  <si>
    <t>/organization/diagnose-me</t>
  </si>
  <si>
    <t>/funding-round/ede9e5612e0bb0c86b1c79a57c611d7a</t>
  </si>
  <si>
    <t>/ORGANIZATION/DIAGNOSIA</t>
  </si>
  <si>
    <t>/funding-round/40009ca14d52d23e956b310aed153698</t>
  </si>
  <si>
    <t>/organization/diagnosia</t>
  </si>
  <si>
    <t>/funding-round/9852a12dc7f9d3d571c40855389378c9</t>
  </si>
  <si>
    <t>/ORGANIZATION/DIAGNOSOFT</t>
  </si>
  <si>
    <t>/funding-round/565c83a53ae6ece82e59778442d40285</t>
  </si>
  <si>
    <t>/organization/diagnostic-biochips</t>
  </si>
  <si>
    <t>/funding-round/902795a1045717dcfb7f69985a4a9062</t>
  </si>
  <si>
    <t>/ORGANIZATION/DIAGNOSTIC-BIOSYSTEMS</t>
  </si>
  <si>
    <t>/funding-round/fba5acbddf41cc2d301593ca081fcda3</t>
  </si>
  <si>
    <t>/organization/diagnostic-healthcare</t>
  </si>
  <si>
    <t>/funding-round/7111acc3b72aa2a384d16934d6574fd4</t>
  </si>
  <si>
    <t>/ORGANIZATION/DIAGNOSTIC-HYBRIDS</t>
  </si>
  <si>
    <t>/funding-round/95a2744ef37dcda39a57101b77b235eb</t>
  </si>
  <si>
    <t>/organization/diagnostic-imaging-international</t>
  </si>
  <si>
    <t>/funding-round/2b306391cfb02813a654b1d8090b651c</t>
  </si>
  <si>
    <t>/ORGANIZATION/DIAGNOSTIC-IMAGING-INTERNATIONAL</t>
  </si>
  <si>
    <t>/funding-round/6ec405a6af8eb6d0d45231288e19f4ae</t>
  </si>
  <si>
    <t>/organization/diagnostic-innovations</t>
  </si>
  <si>
    <t>/funding-round/ff8f3cd2eed1d0a223a8dc882b2e1768</t>
  </si>
  <si>
    <t>/ORGANIZATION/DIAGNOSTIC-PHOTONICS</t>
  </si>
  <si>
    <t>/funding-round/10b7ca8dd49e8c04ff52ba7f3c1c6e78</t>
  </si>
  <si>
    <t>/organization/diagnostic-photonics</t>
  </si>
  <si>
    <t>/funding-round/2f45c72a3166a0cb2b0f2675bb35d557</t>
  </si>
  <si>
    <t>/funding-round/45fbbe023d027bf04e11774e6d35385d</t>
  </si>
  <si>
    <t>/organization/diagnostic-ultrasound</t>
  </si>
  <si>
    <t>/funding-round/0da7aae58a0f1d5c3618e4db74245d01</t>
  </si>
  <si>
    <t>/ORGANIZATION/DIAGNOTES</t>
  </si>
  <si>
    <t>/funding-round/66a406e812b9b109fc6b37b340755afe</t>
  </si>
  <si>
    <t>/organization/diagnovus</t>
  </si>
  <si>
    <t>/funding-round/445ee7b3b2b107a1458ff2825a5b67e9</t>
  </si>
  <si>
    <t>/ORGANIZATION/DIAGNOVUS</t>
  </si>
  <si>
    <t>/funding-round/67153ee8599ba9e28187e9dba660ed36</t>
  </si>
  <si>
    <t>/funding-round/81907def9840b059de01c8fe6f52d70c</t>
  </si>
  <si>
    <t>/funding-round/888b1f7ff107a106c3706b64037bcba4</t>
  </si>
  <si>
    <t>/funding-round/b401a26eb36a88d10a455c529b93fdae</t>
  </si>
  <si>
    <t>/funding-round/b44ae667772ee4f398df6d1a6d01a952</t>
  </si>
  <si>
    <t>/organization/diagonal-view</t>
  </si>
  <si>
    <t>/funding-round/b9d69b8f6c2a512b117983cb41ae86cd</t>
  </si>
  <si>
    <t>/ORGANIZATION/DIAKINE-THERAPEUTICS</t>
  </si>
  <si>
    <t>/funding-round/68f89cc360303d19ffbdf2a89fde949c</t>
  </si>
  <si>
    <t>/organization/dial-a-dealer</t>
  </si>
  <si>
    <t>/funding-round/daf3d85b9787382c0d974e13a4483709</t>
  </si>
  <si>
    <t>/ORGANIZATION/DIAL2DO</t>
  </si>
  <si>
    <t>/funding-round/9cff2cfa5737759131a5cfe92a25b4ba</t>
  </si>
  <si>
    <t>/organization/dialectica</t>
  </si>
  <si>
    <t>/funding-round/883c4c7e5b6e469493ebd31857904d7a</t>
  </si>
  <si>
    <t>/ORGANIZATION/DIALECTIVE</t>
  </si>
  <si>
    <t>/funding-round/05dff403674ce80e950b049bb018e831</t>
  </si>
  <si>
    <t>/organization/dialective</t>
  </si>
  <si>
    <t>/funding-round/7bf5e44fe16ea1a14a4a407195f194ae</t>
  </si>
  <si>
    <t>/ORGANIZATION/DIALEDIN</t>
  </si>
  <si>
    <t>/funding-round/1035a1604a823efffa0162f068b3e929</t>
  </si>
  <si>
    <t>/organization/dialedin</t>
  </si>
  <si>
    <t>/funding-round/9b9beca01963667ac53474d2b9314d82</t>
  </si>
  <si>
    <t>/funding-round/dae4a9960d15a7817e1597516822af51</t>
  </si>
  <si>
    <t>/organization/dialmyapp</t>
  </si>
  <si>
    <t>/funding-round/2fdf72c805a2ba640394e221d7b49fa0</t>
  </si>
  <si>
    <t>/ORGANIZATION/DIALOG-SOLUTIONS</t>
  </si>
  <si>
    <t>/funding-round/6fe4368051dc7b38a9dbae435cb67b50</t>
  </si>
  <si>
    <t>/organization/dialog-solutions</t>
  </si>
  <si>
    <t>/funding-round/af8b8bcd6b036c329c6eec65991c029b</t>
  </si>
  <si>
    <t>/ORGANIZATION/DIALOGGY-RU</t>
  </si>
  <si>
    <t>/funding-round/696ff21c92064feefd9f97d6cba2a4dd</t>
  </si>
  <si>
    <t>/organization/dialogic</t>
  </si>
  <si>
    <t>/funding-round/cdd18708507f84926c7c3d6ff9ca8f36</t>
  </si>
  <si>
    <t>/ORGANIZATION/DIALOGIC</t>
  </si>
  <si>
    <t>/funding-round/d6dd7abb43691c43afb95064c29b33de</t>
  </si>
  <si>
    <t>/organization/dials</t>
  </si>
  <si>
    <t>/funding-round/05c9efbf05fe4d4507e5c27cb4d366e2</t>
  </si>
  <si>
    <t>/ORGANIZATION/DIALS</t>
  </si>
  <si>
    <t>/funding-round/07f60594bb6ec3313e23c3a53ccca724</t>
  </si>
  <si>
    <t>/funding-round/88b6820ba5f3ea4bb05d773626d59e79</t>
  </si>
  <si>
    <t>/funding-round/9099049c18358b88cb389df0f704306c</t>
  </si>
  <si>
    <t>/funding-round/dd2fe35736c1145e0c71439051c246e3</t>
  </si>
  <si>
    <t>/ORGANIZATION/DIAMETER-HEALTH</t>
  </si>
  <si>
    <t>/funding-round/bbfcccc47739eb00c36b54899e95d16a</t>
  </si>
  <si>
    <t>/organization/diamond-bank</t>
  </si>
  <si>
    <t>/funding-round/246e03ea98b96d81114fb8e2fecb115a</t>
  </si>
  <si>
    <t>/ORGANIZATION/DIAMOND-BOUTIQUE</t>
  </si>
  <si>
    <t>/funding-round/eec1679537027ddb7b5e15834a1e1441</t>
  </si>
  <si>
    <t>/organization/diamond-communications</t>
  </si>
  <si>
    <t>/funding-round/c1d324e69e9ce9b8c600b18e61d2127b</t>
  </si>
  <si>
    <t>/ORGANIZATION/DIAMOND-DOGS</t>
  </si>
  <si>
    <t>/funding-round/4095663c1eea5975b97ca26a88feed20</t>
  </si>
  <si>
    <t>/organization/diamond-fortress-technologies</t>
  </si>
  <si>
    <t>/funding-round/32b6dd6a152ce93ea4db0d0616264609</t>
  </si>
  <si>
    <t>/ORGANIZATION/DIAMOND-FORTRESS-TECHNOLOGIES</t>
  </si>
  <si>
    <t>/funding-round/40681e2c3d22af3f56af0792247e1f42</t>
  </si>
  <si>
    <t>/funding-round/5e68323d430be033d667ea8d9e10d2e2</t>
  </si>
  <si>
    <t>/funding-round/71c8e5bb3ecdc40ed9ccce01a2342b9a</t>
  </si>
  <si>
    <t>/organization/diamond-kinetics</t>
  </si>
  <si>
    <t>/funding-round/f66d5db66f6657971dc64f333fb73934</t>
  </si>
  <si>
    <t>/ORGANIZATION/DIAMOND-MICROWAVE-DEVICES</t>
  </si>
  <si>
    <t>/funding-round/fd03714ca913e21ff77986f26a494145</t>
  </si>
  <si>
    <t>/organization/diamond-mind</t>
  </si>
  <si>
    <t>/funding-round/42bacd459dde98a7cdbc7474503dd957</t>
  </si>
  <si>
    <t>/ORGANIZATION/DIAMOND-MULTIMEDIA</t>
  </si>
  <si>
    <t>/funding-round/20ea6e193062b50458a9e5725d05e546</t>
  </si>
  <si>
    <t>30-12-1994</t>
  </si>
  <si>
    <t>/organization/diamond-t-livestock</t>
  </si>
  <si>
    <t>/funding-round/aab6d93521a92b695b2456002687771d</t>
  </si>
  <si>
    <t>/ORGANIZATION/DIAMOND-TOPCO</t>
  </si>
  <si>
    <t>/funding-round/96cd441318c9199b7cc78310df349de5</t>
  </si>
  <si>
    <t>/organization/diana</t>
  </si>
  <si>
    <t>/funding-round/e20c8d9f8938e6027cd08ee444a7e0bf</t>
  </si>
  <si>
    <t>/ORGANIZATION/DIANBOOM</t>
  </si>
  <si>
    <t>/funding-round/51616d08f3232a769d819e60d9d67c56</t>
  </si>
  <si>
    <t>/organization/diandao</t>
  </si>
  <si>
    <t>/funding-round/e0fea5461e3cf256e0241b217a1fae7d</t>
  </si>
  <si>
    <t>/ORGANIZATION/DIANDIAN</t>
  </si>
  <si>
    <t>/funding-round/0ddddc503ef6e5c141d045a259a81b0f</t>
  </si>
  <si>
    <t>/organization/dianhuabang</t>
  </si>
  <si>
    <t>/funding-round/53f3b4e00dc4ceec4094c958abda4978</t>
  </si>
  <si>
    <t>/ORGANIZATION/DIANJI-TECHNOLOGY</t>
  </si>
  <si>
    <t>/funding-round/324e83704655e9b7a0d067edfd08c6a5</t>
  </si>
  <si>
    <t>/organization/dianji-technology</t>
  </si>
  <si>
    <t>/funding-round/9e69591b990734a3a18611922d9026f8</t>
  </si>
  <si>
    <t>/ORGANIZATION/DIANJOY</t>
  </si>
  <si>
    <t>/funding-round/b995bbabc7847c139b94e5dc5b43a1ef</t>
  </si>
  <si>
    <t>/organization/dianping</t>
  </si>
  <si>
    <t>/funding-round/560699ede1ec6f7ebd413b5875393c1f</t>
  </si>
  <si>
    <t>/ORGANIZATION/DIANPING</t>
  </si>
  <si>
    <t>/funding-round/82fa65e9a85451eb677344853f78c916</t>
  </si>
  <si>
    <t>/funding-round/83ad62f6564bb70e6fa510102347de87</t>
  </si>
  <si>
    <t>/funding-round/8d0bb2ddc5e7a0a41a4f0eac373aa0ff</t>
  </si>
  <si>
    <t>/funding-round/be25dedc2edd0b145956ed0e84ce8f9b</t>
  </si>
  <si>
    <t>/ORGANIZATION/DIANRONG</t>
  </si>
  <si>
    <t>/funding-round/20a971b19a2575abb53f0a65e9e7b3e2</t>
  </si>
  <si>
    <t>/organization/dianrong</t>
  </si>
  <si>
    <t>/funding-round/4402d408562f808e52e147e6b642875c</t>
  </si>
  <si>
    <t>/funding-round/addac07aa705ebc296a822c9461445c7</t>
  </si>
  <si>
    <t>/funding-round/d7f269006a9dbef086e1c54d1392e56d</t>
  </si>
  <si>
    <t>/ORGANIZATION/DIANWOBA</t>
  </si>
  <si>
    <t>/funding-round/891dbe2e59685bb7bc08a36e64abc527</t>
  </si>
  <si>
    <t>/organization/dianwoba</t>
  </si>
  <si>
    <t>/funding-round/b4e36f7e58bf1cdc3c62dfb4dfdf3578</t>
  </si>
  <si>
    <t>/funding-round/ebd1da5d46d6de8a89c425b667909fe5</t>
  </si>
  <si>
    <t>/organization/dianxin</t>
  </si>
  <si>
    <t>/funding-round/958b583c4d2dff27f954d734a60ea347</t>
  </si>
  <si>
    <t>/ORGANIZATION/DIANXIN</t>
  </si>
  <si>
    <t>/funding-round/ca8a6d25fe4aee53434776c1a0816435</t>
  </si>
  <si>
    <t>/organization/diaphonics</t>
  </si>
  <si>
    <t>/funding-round/50a4977cad8111f1d9c1eb7c238a746e</t>
  </si>
  <si>
    <t>21-02-2005</t>
  </si>
  <si>
    <t>/ORGANIZATION/DIAPHONICS</t>
  </si>
  <si>
    <t>/funding-round/94d4c8fe0882a43a2e7abb3edbf88ebc</t>
  </si>
  <si>
    <t>/organization/diarize</t>
  </si>
  <si>
    <t>/funding-round/5dc7543498dd5fab3734f2a660f4cbca</t>
  </si>
  <si>
    <t>/ORGANIZATION/DIARTIS-PHARMACEUTICALS</t>
  </si>
  <si>
    <t>/funding-round/01b09d0c843c87f89d2d7318bb1fe146</t>
  </si>
  <si>
    <t>/organization/diary-com</t>
  </si>
  <si>
    <t>/funding-round/9e4a5d08d9b644de6186d519666fd852</t>
  </si>
  <si>
    <t>/ORGANIZATION/DIARYMONITOR</t>
  </si>
  <si>
    <t>/funding-round/6924d58458457a2526c9664c8415fee9</t>
  </si>
  <si>
    <t>/organization/diasome</t>
  </si>
  <si>
    <t>/funding-round/dc342d9187be9b831f2a4fdaf8c05603</t>
  </si>
  <si>
    <t>/ORGANIZATION/DIASPORA</t>
  </si>
  <si>
    <t>/funding-round/e8c76f94afbbe681ed98ab5a266794f9</t>
  </si>
  <si>
    <t>/organization/diassess</t>
  </si>
  <si>
    <t>/funding-round/0a669e089f9dea66a6736913518a017f</t>
  </si>
  <si>
    <t>/ORGANIZATION/DIASSESS</t>
  </si>
  <si>
    <t>/funding-round/a228d3199efbeb1a1f718d242d3c422f</t>
  </si>
  <si>
    <t>/organization/diatech-oncology</t>
  </si>
  <si>
    <t>/funding-round/fc0aef01e696fb1f9629dbc3fd8990f5</t>
  </si>
  <si>
    <t>/ORGANIZATION/DIATEM-NETWORKS</t>
  </si>
  <si>
    <t>/funding-round/87f3b509465b59c525ca42f757c34044</t>
  </si>
  <si>
    <t>/organization/diatherix-laboratories</t>
  </si>
  <si>
    <t>/funding-round/b1ebb7ccfe8161d497731021929af33f</t>
  </si>
  <si>
    <t>/ORGANIZATION/DIATHERIX-LABORATORIES</t>
  </si>
  <si>
    <t>/funding-round/e31d7867dc7ef2f5ab46c1f05cca5f36</t>
  </si>
  <si>
    <t>/organization/diatos</t>
  </si>
  <si>
    <t>/funding-round/50bee2b14a4744310227d1041503a33a</t>
  </si>
  <si>
    <t>/ORGANIZATION/DIAVIBE</t>
  </si>
  <si>
    <t>/funding-round/c7a9940932e7e01903248f3a81f1ad56</t>
  </si>
  <si>
    <t>/organization/dibbz</t>
  </si>
  <si>
    <t>/funding-round/42ed7c264b188d6dca2220bd7c269e83</t>
  </si>
  <si>
    <t>/ORGANIZATION/DIBBZ</t>
  </si>
  <si>
    <t>/funding-round/4d193fdd1b78790bd98655d3535c3342</t>
  </si>
  <si>
    <t>/funding-round/b2df1b0a893c7a1aafb174f04c251132</t>
  </si>
  <si>
    <t>/ORGANIZATION/DIBCOM</t>
  </si>
  <si>
    <t>/funding-round/5d7424a41bdf72fb3c8434a8004c55ea</t>
  </si>
  <si>
    <t>/organization/dibcom</t>
  </si>
  <si>
    <t>/funding-round/d12e3d932d9cf1f242ce15ea72e433a7</t>
  </si>
  <si>
    <t>/ORGANIZATION/DIBS-3</t>
  </si>
  <si>
    <t>/funding-round/fa1d55986c9c686cc4c1de5f62936aa0</t>
  </si>
  <si>
    <t>/organization/dibsie</t>
  </si>
  <si>
    <t>/funding-round/56698c7be3a0d48e37b1ec81e4a86b7b</t>
  </si>
  <si>
    <t>/ORGANIZATION/DIBSPACE</t>
  </si>
  <si>
    <t>/funding-round/bc99bdff811bdc300a19eb028009ce2b</t>
  </si>
  <si>
    <t>/organization/dice</t>
  </si>
  <si>
    <t>/funding-round/adcbb1d53c2e9e447a573a56f91b4a8a</t>
  </si>
  <si>
    <t>/ORGANIZATION/DICE</t>
  </si>
  <si>
    <t>/funding-round/b357cb5f89d804c1c3c45a764c317e07</t>
  </si>
  <si>
    <t>/funding-round/d971c929adc8bbafdbb486d513648a52</t>
  </si>
  <si>
    <t>/ORGANIZATION/DICE-MOLECULES</t>
  </si>
  <si>
    <t>/funding-round/fbad9b5c4c8bfb92dfbb7b85eee69361</t>
  </si>
  <si>
    <t>/organization/dicerna-pharmaceuticals</t>
  </si>
  <si>
    <t>/funding-round/282811889518099e7b607b3dcedb5105</t>
  </si>
  <si>
    <t>/ORGANIZATION/DICERNA-PHARMACEUTICALS</t>
  </si>
  <si>
    <t>/funding-round/57af2bb2dbc72441e20fcb369764722e</t>
  </si>
  <si>
    <t>/funding-round/67d831de26f10a6f79fb9415b04630a4</t>
  </si>
  <si>
    <t>/funding-round/b2c63ced1d046fdf067321a5f2ff46ad</t>
  </si>
  <si>
    <t>/funding-round/cde38e763f564f8f47a78247118cb875</t>
  </si>
  <si>
    <t>/ORGANIZATION/DICK-OR-BRO</t>
  </si>
  <si>
    <t>/funding-round/49c0c75ba02e5fb21758478ff46e862f</t>
  </si>
  <si>
    <t>/organization/dicks-sporting-goods</t>
  </si>
  <si>
    <t>/funding-round/7abec18c44b71b790d1a82a36bdbb832</t>
  </si>
  <si>
    <t>/ORGANIZATION/DICKS-SPORTING-GOODS</t>
  </si>
  <si>
    <t>/funding-round/c580e2447901bb5f0bbcae5b580b2abe</t>
  </si>
  <si>
    <t>/organization/dicom-grid</t>
  </si>
  <si>
    <t>/funding-round/29f9d5605702ac0f3e920c47073273a5</t>
  </si>
  <si>
    <t>/ORGANIZATION/DICOM-GRID</t>
  </si>
  <si>
    <t>/funding-round/57f194d47566399f990d06b17b28add6</t>
  </si>
  <si>
    <t>/funding-round/67c098410acfde303b132214ec7d12b2</t>
  </si>
  <si>
    <t>/funding-round/6acc3e366e6107745a6b9d96125fe2ae</t>
  </si>
  <si>
    <t>/funding-round/9509a842b3094cfb3170e825c21f5daa</t>
  </si>
  <si>
    <t>/funding-round/bb85b51a391e4fa03e7b4fd165bada7a</t>
  </si>
  <si>
    <t>/organization/dictacube</t>
  </si>
  <si>
    <t>/funding-round/c3a7a952ec47365a01afdaf6e9c43bc4</t>
  </si>
  <si>
    <t>/ORGANIZATION/DICTATE-IT</t>
  </si>
  <si>
    <t>/funding-round/456e1739fd27774c7ee4cfb1ca543221</t>
  </si>
  <si>
    <t>/organization/didasco</t>
  </si>
  <si>
    <t>/funding-round/221e5afcdcbe730d5ac823acc7d94694</t>
  </si>
  <si>
    <t>/ORGANIZATION/DIDATUAN</t>
  </si>
  <si>
    <t>/funding-round/f3800326c2aa37835b62b0956be59fc0</t>
  </si>
  <si>
    <t>/organization/didean-systems</t>
  </si>
  <si>
    <t>/funding-round/68a3f9062c1562d25dd184fb3b26b732</t>
  </si>
  <si>
    <t>/ORGANIZATION/DIDI-DACHE</t>
  </si>
  <si>
    <t>/funding-round/0c3b4552054d3d4ea9d109befcfa3cb1</t>
  </si>
  <si>
    <t>/organization/didi-dache</t>
  </si>
  <si>
    <t>/funding-round/64b04a23fb15ff53b072e07c88811269</t>
  </si>
  <si>
    <t>/funding-round/7b01f7d3287595955453df640cb638b9</t>
  </si>
  <si>
    <t>/funding-round/9613daa01c54fdeefae0261b5c76c4c5</t>
  </si>
  <si>
    <t>/funding-round/ef4150ba27e7e0fbccbc80219c09b106</t>
  </si>
  <si>
    <t>/funding-round/f9fe13c703a5739b46321afefb146ee5</t>
  </si>
  <si>
    <t>/funding-round/fea92b1fe060f62644d5638c77d67e79</t>
  </si>
  <si>
    <t>/organization/didit-inc</t>
  </si>
  <si>
    <t>/funding-round/2af04af14cd592533cf2a05ac5b543e6</t>
  </si>
  <si>
    <t>/ORGANIZATION/DIDIT-INC</t>
  </si>
  <si>
    <t>/funding-round/989738db2ee11d85f343fbc7e1644c7c</t>
  </si>
  <si>
    <t>/organization/diditz</t>
  </si>
  <si>
    <t>/funding-round/0854984ec90cf2bcac02ec877cfa7a5d</t>
  </si>
  <si>
    <t>/ORGANIZATION/DIDLOG</t>
  </si>
  <si>
    <t>/funding-round/6dcb8f331160570cfdb81ccf1cd4496d</t>
  </si>
  <si>
    <t>/organization/diede-die-development</t>
  </si>
  <si>
    <t>/funding-round/efc489f5962026c819aa05c828b6237f</t>
  </si>
  <si>
    <t>/ORGANIZATION/DIET4LIFE</t>
  </si>
  <si>
    <t>/funding-round/3045db1c017707b0089ec9d00b3e9fd1</t>
  </si>
  <si>
    <t>/organization/dietox</t>
  </si>
  <si>
    <t>/funding-round/26aede7e771bcbc39e795c70d5b552b7</t>
  </si>
  <si>
    <t>/ORGANIZATION/DIETTV</t>
  </si>
  <si>
    <t>/funding-round/1774c32ed099bb5a511f008ab1b499c3</t>
  </si>
  <si>
    <t>/organization/diffbot</t>
  </si>
  <si>
    <t>/funding-round/121746403935f74fd4434e8730c457ec</t>
  </si>
  <si>
    <t>/ORGANIZATION/DIFFBOT</t>
  </si>
  <si>
    <t>/funding-round/7ae931b2e70458b4c11ed6a0db236f7e</t>
  </si>
  <si>
    <t>/organization/differential</t>
  </si>
  <si>
    <t>/funding-round/34b009d9f52fd7e6ed47e01ccc4d7933</t>
  </si>
  <si>
    <t>/ORGANIZATION/DIFFERENTIAL</t>
  </si>
  <si>
    <t>/funding-round/4d365dc2ac23722c5a1154f91d551c64</t>
  </si>
  <si>
    <t>/organization/differential-dynamics</t>
  </si>
  <si>
    <t>/funding-round/302a4aa357d25031ca8d2d7ecb6b4f7b</t>
  </si>
  <si>
    <t>/ORGANIZATION/DIFFERENTIAL-DYNAMICS</t>
  </si>
  <si>
    <t>/funding-round/ab80cdddea172534b962d690f0aa3b0c</t>
  </si>
  <si>
    <t>/organization/diffinity-genomics</t>
  </si>
  <si>
    <t>/funding-round/296655ba57b0023455de1378f3bc0d0e</t>
  </si>
  <si>
    <t>/ORGANIZATION/DIFFINITY-GENOMICS</t>
  </si>
  <si>
    <t>/funding-round/57afcfda52f06c8c07b21f3424229300</t>
  </si>
  <si>
    <t>/organization/diffon</t>
  </si>
  <si>
    <t>/funding-round/183a6182233a3d474640197ab7a9a3ad</t>
  </si>
  <si>
    <t>/ORGANIZATION/DIFFURENCE</t>
  </si>
  <si>
    <t>/funding-round/bd57f2426327f1abd3375d7780b78e7f</t>
  </si>
  <si>
    <t>/organization/diffusion-pharmaceuticals</t>
  </si>
  <si>
    <t>/funding-round/14f22842e109ec41751b7d377892d62f</t>
  </si>
  <si>
    <t>/ORGANIZATION/DIFFUSION-PHARMACEUTICALS</t>
  </si>
  <si>
    <t>/funding-round/5d8a728d2ec61972224ddea411f89c54</t>
  </si>
  <si>
    <t>/funding-round/7754b49804367a5fa619cb3e8c72c163</t>
  </si>
  <si>
    <t>/funding-round/81c0532e5ad20c85a41482cf7f5d9f32</t>
  </si>
  <si>
    <t>/funding-round/8b24291cc166a2254d5c386d9e46b198</t>
  </si>
  <si>
    <t>/funding-round/96f0e741d5b396e44e9eb238cabad20f</t>
  </si>
  <si>
    <t>/funding-round/ace24329a909558196a2239d9e7faf06</t>
  </si>
  <si>
    <t>/funding-round/e7b8d29ca83c391335b0ebd27e90a75d</t>
  </si>
  <si>
    <t>29-07-2004</t>
  </si>
  <si>
    <t>/funding-round/f949e58a4b6208734e58a4298f271b1d</t>
  </si>
  <si>
    <t>/ORGANIZATION/DIG-INN</t>
  </si>
  <si>
    <t>/funding-round/3501933d5d4144f043425c2858d4a7f3</t>
  </si>
  <si>
    <t>/organization/dig-inn</t>
  </si>
  <si>
    <t>/funding-round/42422263eafdf4a40fa8c1a16fae2e5f</t>
  </si>
  <si>
    <t>/funding-round/bc7d5fe0196eb8e342736e2c51bac08b</t>
  </si>
  <si>
    <t>/organization/digabit</t>
  </si>
  <si>
    <t>/funding-round/1c69b260025ccb10804d195670a1261e</t>
  </si>
  <si>
    <t>/ORGANIZATION/DIGABIT</t>
  </si>
  <si>
    <t>/funding-round/2d425fe372d06c3a613aea808a092dc8</t>
  </si>
  <si>
    <t>/funding-round/3a119c39322ba34fad252a7ccbdf61b8</t>
  </si>
  <si>
    <t>/funding-round/7b54501a0d159b0a15f90da1e9822458</t>
  </si>
  <si>
    <t>/funding-round/9f8e40cc6d50012d6703e5b1153f1017</t>
  </si>
  <si>
    <t>/funding-round/bd182a6ef9c818fbc320d02327a05ffb</t>
  </si>
  <si>
    <t>/organization/digby</t>
  </si>
  <si>
    <t>/funding-round/0f235a74da4e45cdbd35222158db0e3a</t>
  </si>
  <si>
    <t>/ORGANIZATION/DIGBY</t>
  </si>
  <si>
    <t>/funding-round/6da8c05de333c9748e5228024fbde8fe</t>
  </si>
  <si>
    <t>/funding-round/794e317528823c813f8c59f9d42eea8f</t>
  </si>
  <si>
    <t>/funding-round/b510da26f85642842c465f12cf7421b2</t>
  </si>
  <si>
    <t>/funding-round/b600859ff69abb20bfc2de7beaa4265b</t>
  </si>
  <si>
    <t>/ORGANIZATION/DIGEDU</t>
  </si>
  <si>
    <t>/funding-round/31bc0b0e05809036f3f3d56d0e34e80e</t>
  </si>
  <si>
    <t>/organization/digeprint</t>
  </si>
  <si>
    <t>/funding-round/5e0d72bd6c66dac2789773444609f2b2</t>
  </si>
  <si>
    <t>/ORGANIZATION/DIGERATI</t>
  </si>
  <si>
    <t>/funding-round/59cf1ac4b762367b95e6c05c73eae996</t>
  </si>
  <si>
    <t>/organization/digestive-disease-associates</t>
  </si>
  <si>
    <t>/funding-round/e8b557f5364044ffc7f86cf2a962ef39</t>
  </si>
  <si>
    <t>/ORGANIZATION/DIGG</t>
  </si>
  <si>
    <t>/funding-round/44dc766615a29f514a7ad7015f612185</t>
  </si>
  <si>
    <t>/organization/digg</t>
  </si>
  <si>
    <t>/funding-round/ab7cc513663e8b0271e3ab90e7aa980f</t>
  </si>
  <si>
    <t>/funding-round/cdc73a0bb0760dc2b9e67cc706258639</t>
  </si>
  <si>
    <t>/funding-round/eba8d445f97992a81d5571d68aaf919b</t>
  </si>
  <si>
    <t>/funding-round/fac3a91a8145d98c8dc2302afc7de82a</t>
  </si>
  <si>
    <t>/organization/diggers-bbq-franchises</t>
  </si>
  <si>
    <t>/funding-round/3ce7461fb2e74bd714b24589cc4cfefa</t>
  </si>
  <si>
    <t>/ORGANIZATION/DIGGIDI</t>
  </si>
  <si>
    <t>/funding-round/3472502384ea37147ba130bef5dfe0c7</t>
  </si>
  <si>
    <t>/organization/diggidi</t>
  </si>
  <si>
    <t>/funding-round/4c3a0a6a26740efeb1771696682170d3</t>
  </si>
  <si>
    <t>/ORGANIZATION/DIGHEON-HEALTHCARE</t>
  </si>
  <si>
    <t>/funding-round/40a153c1839a26c0297f64e99b74754d</t>
  </si>
  <si>
    <t>/organization/digheon-healthcare</t>
  </si>
  <si>
    <t>/funding-round/56a87e5d97e1be6bca3f1077164b0b9c</t>
  </si>
  <si>
    <t>/ORGANIZATION/DIGIBOO</t>
  </si>
  <si>
    <t>/funding-round/9184f4476165ef0c23a3c42797d757f9</t>
  </si>
  <si>
    <t>/organization/digiboo</t>
  </si>
  <si>
    <t>/funding-round/ffad8d8c2ff5f862315b96e8658a289c</t>
  </si>
  <si>
    <t>/ORGANIZATION/DIGIBYTE</t>
  </si>
  <si>
    <t>/funding-round/4b6367846ddec4b943511c46cd062d74</t>
  </si>
  <si>
    <t>/organization/digico-europe</t>
  </si>
  <si>
    <t>/funding-round/1cc556baac982a791d80860092b4e126</t>
  </si>
  <si>
    <t>/ORGANIZATION/DIGICOMPANION</t>
  </si>
  <si>
    <t>/funding-round/de19e2d3d8ac34c849ae492bb3769680</t>
  </si>
  <si>
    <t>/organization/digidentity</t>
  </si>
  <si>
    <t>/funding-round/a44c0016ecac977c4261a5bcb31ebdda</t>
  </si>
  <si>
    <t>/ORGANIZATION/DIGIFABSTER</t>
  </si>
  <si>
    <t>/funding-round/5ee5b65ec63219a2fa8ba7518544ff0f</t>
  </si>
  <si>
    <t>/organization/digifeye</t>
  </si>
  <si>
    <t>/funding-round/86b6e86648c101053eca7f6f39a249b4</t>
  </si>
  <si>
    <t>/ORGANIZATION/DIGIFIT</t>
  </si>
  <si>
    <t>/funding-round/29983c85b93439593435a26c75f0bc69</t>
  </si>
  <si>
    <t>/organization/digifit</t>
  </si>
  <si>
    <t>/funding-round/4d8d102a90d8fb97c8e3789ef7544205</t>
  </si>
  <si>
    <t>/funding-round/5a2d67aeb43ee5aa315a59f82bc5c9f3</t>
  </si>
  <si>
    <t>/organization/digifun-games</t>
  </si>
  <si>
    <t>/funding-round/2fb26fb1cf51581cc3d55c1c1a5f1c59</t>
  </si>
  <si>
    <t>/ORGANIZATION/DIGIFUN-GAMES</t>
  </si>
  <si>
    <t>/funding-round/faf3f62e4bf6b2ad64e583669887ac55</t>
  </si>
  <si>
    <t>/organization/digify</t>
  </si>
  <si>
    <t>/funding-round/d1386762f2bd919f32cbbeed8843114e</t>
  </si>
  <si>
    <t>/ORGANIZATION/DIGIGRAPH-ME</t>
  </si>
  <si>
    <t>/funding-round/0ccfb04b858792da14e4e5616ac67b68</t>
  </si>
  <si>
    <t>/organization/digilab</t>
  </si>
  <si>
    <t>/funding-round/5854222874b7ca5d3e3bc02e9580a646</t>
  </si>
  <si>
    <t>/ORGANIZATION/DIGILENS</t>
  </si>
  <si>
    <t>/funding-round/018873ca5fd1dda4a766895427e7f503</t>
  </si>
  <si>
    <t>/organization/digilens</t>
  </si>
  <si>
    <t>/funding-round/a1b845dfbed0e514b2b874a33c533f80</t>
  </si>
  <si>
    <t>/funding-round/eabea62675e868a6668064451b58377c</t>
  </si>
  <si>
    <t>/organization/digimeld</t>
  </si>
  <si>
    <t>/funding-round/b58da8bd4a3079d8ecd0d3c1b20dee1e</t>
  </si>
  <si>
    <t>/ORGANIZATION/DIGIONE-COMPANY</t>
  </si>
  <si>
    <t>/funding-round/635dee892109fd8526f215bd3a4739c5</t>
  </si>
  <si>
    <t>/organization/digione-company</t>
  </si>
  <si>
    <t>/funding-round/e65121a113005a8324498e89727e8441</t>
  </si>
  <si>
    <t>/ORGANIZATION/DIGIPATH</t>
  </si>
  <si>
    <t>/funding-round/506d31559ba5fae5ec6d93bedebbd8f2</t>
  </si>
  <si>
    <t>/organization/digipath</t>
  </si>
  <si>
    <t>/funding-round/6b4d6eed9be42d519233d18844e15f54</t>
  </si>
  <si>
    <t>/ORGANIZATION/DIGIPIX</t>
  </si>
  <si>
    <t>/funding-round/ccb92ee508ce4b31cf39712277ad38c1</t>
  </si>
  <si>
    <t>/organization/digipsych</t>
  </si>
  <si>
    <t>/funding-round/c407ddb36f94b9c5871e070d88a76491</t>
  </si>
  <si>
    <t>/ORGANIZATION/DIGIPUPPETS</t>
  </si>
  <si>
    <t>/funding-round/64c675e832dc547deaec2fce5dd3d709</t>
  </si>
  <si>
    <t>/organization/digipuppets</t>
  </si>
  <si>
    <t>/funding-round/7cf5b050077d425af321ce434cf0eed3</t>
  </si>
  <si>
    <t>/ORGANIZATION/DIGIQUANT</t>
  </si>
  <si>
    <t>/funding-round/6764c1aeccbd2aacd88ac7c88915860c</t>
  </si>
  <si>
    <t>23-04-2001</t>
  </si>
  <si>
    <t>/organization/digirep</t>
  </si>
  <si>
    <t>/funding-round/efa73159575767f6fcf4f15aca890565</t>
  </si>
  <si>
    <t>/ORGANIZATION/DIGISAT-TECHNOLOGY</t>
  </si>
  <si>
    <t>/funding-round/63a3d79dfbfc590e0b627d844876f235</t>
  </si>
  <si>
    <t>/organization/digiscend</t>
  </si>
  <si>
    <t>/funding-round/8194bb8573a4f7cebdbf7cf519e606fa</t>
  </si>
  <si>
    <t>/ORGANIZATION/DIGISCHOOL</t>
  </si>
  <si>
    <t>/funding-round/11b7b7aad6a0e84c330f0f58657c11b6</t>
  </si>
  <si>
    <t>/organization/digiserved</t>
  </si>
  <si>
    <t>/funding-round/13230ba0089a255a5eb9f37e4e8c1962</t>
  </si>
  <si>
    <t>/ORGANIZATION/DIGISIGHT-TECHNOLOGIES</t>
  </si>
  <si>
    <t>/funding-round/fdcc5644991bde927e706487ab539ed7</t>
  </si>
  <si>
    <t>/organization/digistrive</t>
  </si>
  <si>
    <t>/funding-round/8df2637f2c66549aab4b6154e0c7e9d1</t>
  </si>
  <si>
    <t>/ORGANIZATION/DIGISURF-INC-</t>
  </si>
  <si>
    <t>/funding-round/3f500cf5629eb534d925d7932ee75763</t>
  </si>
  <si>
    <t>/organization/digisynd</t>
  </si>
  <si>
    <t>/funding-round/4cc84c0119c4cf465af19c1dc5e15e61</t>
  </si>
  <si>
    <t>/ORGANIZATION/DIGIT-4</t>
  </si>
  <si>
    <t>/funding-round/2a68abbbed69c297306af08edd024f8b</t>
  </si>
  <si>
    <t>/organization/digit-4</t>
  </si>
  <si>
    <t>/funding-round/a7d6666163b5a52110d224d248fb26a6</t>
  </si>
  <si>
    <t>/ORGANIZATION/DIGIT-5</t>
  </si>
  <si>
    <t>/funding-round/85b93f3fc71029453dd2be11613043ff</t>
  </si>
  <si>
    <t>/organization/digit-game-studios</t>
  </si>
  <si>
    <t>/funding-round/80c7849a30287632e455864e576aab67</t>
  </si>
  <si>
    <t>/ORGANIZATION/DIGIT-GAME-STUDIOS</t>
  </si>
  <si>
    <t>/funding-round/8122e596a8ccd0a8b8857c92fcd60cb4</t>
  </si>
  <si>
    <t>/organization/digit-wireless</t>
  </si>
  <si>
    <t>/funding-round/47a3b936ce8f325da0f87d3f39052c5a</t>
  </si>
  <si>
    <t>/ORGANIZATION/DIGIT-WIRELESS</t>
  </si>
  <si>
    <t>/funding-round/7f5409d43f9051b76edcf20a63a1b93e</t>
  </si>
  <si>
    <t>/organization/digital-accademia</t>
  </si>
  <si>
    <t>/funding-round/0662c2c52f8db797a8fc451c02be2724</t>
  </si>
  <si>
    <t>/ORGANIZATION/DIGITAL-AIR-STRIKE</t>
  </si>
  <si>
    <t>/funding-round/48fd6808ccb1b587eeada182d061c079</t>
  </si>
  <si>
    <t>/organization/digital-air-strike</t>
  </si>
  <si>
    <t>/funding-round/f912f6d18b144f225317523b661224df</t>
  </si>
  <si>
    <t>/ORGANIZATION/DIGITAL-ALLIANCE</t>
  </si>
  <si>
    <t>/funding-round/a4e252190a7e0a746e84c7e653553907</t>
  </si>
  <si>
    <t>14-07-2002</t>
  </si>
  <si>
    <t>/organization/digital-alliance</t>
  </si>
  <si>
    <t>/funding-round/e44ed510326be75b26fec30dbcfc9c0b</t>
  </si>
  <si>
    <t>14-01-2001</t>
  </si>
  <si>
    <t>/ORGANIZATION/DIGITAL-ALLY</t>
  </si>
  <si>
    <t>/funding-round/42545e7cca9c3467bf246fe5f746c887</t>
  </si>
  <si>
    <t>/organization/digital-ally</t>
  </si>
  <si>
    <t>/funding-round/76e2cb4613a10a45de99c6d14fab4f9c</t>
  </si>
  <si>
    <t>/funding-round/c1eeecdeb42f1eb316533ed767532740</t>
  </si>
  <si>
    <t>/organization/digital-assent</t>
  </si>
  <si>
    <t>/funding-round/5a79bcb43dc6c3c553d8fc1218d2aff5</t>
  </si>
  <si>
    <t>/ORGANIZATION/DIGITAL-ASSENT</t>
  </si>
  <si>
    <t>/funding-round/71782011cd34e7ae33f8895b3a25ef1c</t>
  </si>
  <si>
    <t>/funding-round/eda223be47d095fb5d3e42c9962f3714</t>
  </si>
  <si>
    <t>/funding-round/f371aa9acc71c8e63e409a09ae4ca86f</t>
  </si>
  <si>
    <t>/organization/digital-assess</t>
  </si>
  <si>
    <t>/funding-round/b0e323a9e5589738744a78cda6962d8c</t>
  </si>
  <si>
    <t>/ORGANIZATION/DIGITAL-ASSESS</t>
  </si>
  <si>
    <t>/funding-round/bb8042c81d3f0d9eb792e67cec80ca5c</t>
  </si>
  <si>
    <t>/organization/digital-authentication-technologies</t>
  </si>
  <si>
    <t>/funding-round/185ce6d15b072980c1204bc32a43a91d</t>
  </si>
  <si>
    <t>/ORGANIZATION/DIGITAL-AUTHENTICATION-TECHNOLOGIES</t>
  </si>
  <si>
    <t>/funding-round/2bf95655d24d3e986aae1b9679411392</t>
  </si>
  <si>
    <t>/funding-round/2c2d708ce35548ea717435fb541d8d19</t>
  </si>
  <si>
    <t>/funding-round/a51a1dae3330530e04f4fe9e5b169597</t>
  </si>
  <si>
    <t>/organization/digital-avenue</t>
  </si>
  <si>
    <t>/funding-round/e94f668dc0ae854360d28ab3f079882d</t>
  </si>
  <si>
    <t>/ORGANIZATION/DIGITAL-BLOOM</t>
  </si>
  <si>
    <t>/funding-round/daae046dd84c159ce4cc6b04796bc167</t>
  </si>
  <si>
    <t>/organization/digital-bridge-communications-corp</t>
  </si>
  <si>
    <t>/funding-round/129cd600995be3095e6882a6069486df</t>
  </si>
  <si>
    <t>/ORGANIZATION/DIGITAL-BRIDGE-COMMUNICATIONS-CORP</t>
  </si>
  <si>
    <t>/funding-round/4ee18cf06ff0aafd42862341bddab7bc</t>
  </si>
  <si>
    <t>/funding-round/c2f406b594d3c734975b7e5929265cff</t>
  </si>
  <si>
    <t>/ORGANIZATION/DIGITAL-BRIDGES-2</t>
  </si>
  <si>
    <t>/funding-round/8069aa3749f9a6fa9388d9e4f4cafdc3</t>
  </si>
  <si>
    <t>/organization/digital-caddies</t>
  </si>
  <si>
    <t>/funding-round/f8c95c38bcfd4051d4fdda37b4e49211</t>
  </si>
  <si>
    <t>/ORGANIZATION/DIGITAL-CHINA-INFORMATION-TECHNOLOGY-SERVICES-COMPANY</t>
  </si>
  <si>
    <t>/funding-round/25de6333b6b20aa591d597ce8b5b29e2</t>
  </si>
  <si>
    <t>/organization/digital-clipboard</t>
  </si>
  <si>
    <t>/funding-round/3ed8b338848f1a85e2d66d52c4f7894c</t>
  </si>
  <si>
    <t>/ORGANIZATION/DIGITAL-CODE-ZERO</t>
  </si>
  <si>
    <t>/funding-round/2b7e12ad89c1a2709b361a0049fb301f</t>
  </si>
  <si>
    <t>/organization/digital-contact</t>
  </si>
  <si>
    <t>/funding-round/8781e3d44ea73cb5d5f273d9de1d46a6</t>
  </si>
  <si>
    <t>/ORGANIZATION/DIGITAL-COUNTERPART</t>
  </si>
  <si>
    <t>/funding-round/ab727af3e65733dbdc11dd498c9881e6</t>
  </si>
  <si>
    <t>/organization/digital-currency-group</t>
  </si>
  <si>
    <t>/funding-round/6068278f4c7ced6186642b05939bec4b</t>
  </si>
  <si>
    <t>/ORGANIZATION/DIGITAL-DEVELOPMENT-PARTNERS</t>
  </si>
  <si>
    <t>/funding-round/e38ba24b4e56ba1bf0ebb37975ff69f8</t>
  </si>
  <si>
    <t>/organization/digital-domain</t>
  </si>
  <si>
    <t>/funding-round/a25aa955a0cbee0ab377b46443eff807</t>
  </si>
  <si>
    <t>/ORGANIZATION/DIGITAL-DOMAIN-HOLDINGS</t>
  </si>
  <si>
    <t>/funding-round/be7298ea2592f89dbbb579473ec43b3d</t>
  </si>
  <si>
    <t>/organization/digital-domain-holdings</t>
  </si>
  <si>
    <t>/funding-round/c41139b5c5c89ef93fb3ff809094422d</t>
  </si>
  <si>
    <t>/ORGANIZATION/DIGITAL-DOMAIN-MEDIA-GROUP</t>
  </si>
  <si>
    <t>/funding-round/4589868468e27150508f2a55fb27a16d</t>
  </si>
  <si>
    <t>/organization/digital-domain-media-group</t>
  </si>
  <si>
    <t>/funding-round/7a2fe3903442f2cb77d336395122bf73</t>
  </si>
  <si>
    <t>/funding-round/c36a96e0ebe706e1983c6e056b3fd821</t>
  </si>
  <si>
    <t>/organization/digital-dream-labs</t>
  </si>
  <si>
    <t>/funding-round/58f5a73165dc63a617ef6132f09cfcc2</t>
  </si>
  <si>
    <t>/ORGANIZATION/DIGITAL-DREAM-LABS</t>
  </si>
  <si>
    <t>/funding-round/64b292cc17154e906be6a8e4610b3cb8</t>
  </si>
  <si>
    <t>/funding-round/891a073527585dbf84d8355f419268ae</t>
  </si>
  <si>
    <t>/funding-round/ff1581952060a7d535561ef68372c2fe</t>
  </si>
  <si>
    <t>/organization/digital-envoy</t>
  </si>
  <si>
    <t>/funding-round/f12a8094078ad81b8eefd0dea43fdc6d</t>
  </si>
  <si>
    <t>/ORGANIZATION/DIGITAL-EVOLUTION</t>
  </si>
  <si>
    <t>/funding-round/274400b32504af16358f1e82e73458e7</t>
  </si>
  <si>
    <t>/organization/digital-fitter-corporation</t>
  </si>
  <si>
    <t>/funding-round/ab33766558541fec98e29bd038c3380e</t>
  </si>
  <si>
    <t>/ORGANIZATION/DIGITAL-FOLIO</t>
  </si>
  <si>
    <t>/funding-round/4d8cd325c7c5cae7cfb0208a87379a7e</t>
  </si>
  <si>
    <t>/organization/digital-foodie-ltd</t>
  </si>
  <si>
    <t>/funding-round/72feaeba29be361d3157923e4fbd1ee5</t>
  </si>
  <si>
    <t>/ORGANIZATION/DIGITAL-FOODIE-LTD</t>
  </si>
  <si>
    <t>/funding-round/c27c1f454d3090d1c7d52c1aaff9b46a</t>
  </si>
  <si>
    <t>/organization/digital-fortress</t>
  </si>
  <si>
    <t>/funding-round/32777b3134c5e45f69b03874cbc3a43f</t>
  </si>
  <si>
    <t>/ORGANIZATION/DIGITAL-FUEL</t>
  </si>
  <si>
    <t>/funding-round/b61a4e70cc10248ecdc899734c8f85b9</t>
  </si>
  <si>
    <t>/organization/digital-fuel</t>
  </si>
  <si>
    <t>/funding-round/e292790654ffc735f07e01f7180722e1</t>
  </si>
  <si>
    <t>/funding-round/fa89b422ca8be9d84de921ab542070d8</t>
  </si>
  <si>
    <t>/organization/digital-fuel-technologies</t>
  </si>
  <si>
    <t>/funding-round/52320e440ca548e5767d59a2dc8680b8</t>
  </si>
  <si>
    <t>/ORGANIZATION/DIGITAL-GENIUS-ARTIFICIAL-INTELLIGENCE</t>
  </si>
  <si>
    <t>/funding-round/7a93713b83bd111856b3c4d85abe5695</t>
  </si>
  <si>
    <t>/organization/digital-genius-artificial-intelligence</t>
  </si>
  <si>
    <t>/funding-round/a9f48a999204602b410650940f0210a8</t>
  </si>
  <si>
    <t>/ORGANIZATION/DIGITAL-GLOBAL-SYSTEMS</t>
  </si>
  <si>
    <t>/funding-round/3c83199c8bdf6e8ef9db70f230750ee6</t>
  </si>
  <si>
    <t>/organization/digital-global-systems</t>
  </si>
  <si>
    <t>/funding-round/90fb98a75c7b92f3f34c706ebf6cacec</t>
  </si>
  <si>
    <t>/funding-round/a29c40367d441354d86ca0ab147e1200</t>
  </si>
  <si>
    <t>/organization/digital-h2o</t>
  </si>
  <si>
    <t>/funding-round/4ddce6a25bb18dbfc9f1cb5fa22dbdc8</t>
  </si>
  <si>
    <t>/ORGANIZATION/DIGITAL-HARBOR</t>
  </si>
  <si>
    <t>/funding-round/0a71f6cf954df3b13b7799e1c4319c32</t>
  </si>
  <si>
    <t>/organization/digital-harmony-games</t>
  </si>
  <si>
    <t>/funding-round/affafa6b121a652e445ba557b373d6d3</t>
  </si>
  <si>
    <t>/ORGANIZATION/DIGITAL-HEALTH-DIALOG</t>
  </si>
  <si>
    <t>/funding-round/144c8a2e432f13d3e99bf880008c038d</t>
  </si>
  <si>
    <t>/organization/digital-health-outcomes</t>
  </si>
  <si>
    <t>/funding-round/bb7270acb0ae4fc23877eed8b2fd9437</t>
  </si>
  <si>
    <t>/ORGANIZATION/DIGITAL-INTELLIGENCE-SYSTEMS</t>
  </si>
  <si>
    <t>/funding-round/19afc5664ccc39171afde7f6064e7bb2</t>
  </si>
  <si>
    <t>/organization/digital-karma</t>
  </si>
  <si>
    <t>/funding-round/b73294e7e640497a9c8fad61940dcbf9</t>
  </si>
  <si>
    <t>/ORGANIZATION/DIGITAL-LAB</t>
  </si>
  <si>
    <t>/funding-round/cf43be8d625925a51bd82c86089ac0af</t>
  </si>
  <si>
    <t>/organization/digital-legends</t>
  </si>
  <si>
    <t>/funding-round/3d90e63a5e094b410d16c93b8f0b4e6e</t>
  </si>
  <si>
    <t>/ORGANIZATION/DIGITAL-LIFEBOAT</t>
  </si>
  <si>
    <t>/funding-round/51600d0baed57d74936c9000d8adf76a</t>
  </si>
  <si>
    <t>/organization/digital-lifeboat</t>
  </si>
  <si>
    <t>/funding-round/710a9c5a46b3f77760422971471bf651</t>
  </si>
  <si>
    <t>/ORGANIZATION/DIGITAL-LINK-CORPORATION</t>
  </si>
  <si>
    <t>/funding-round/1c9f5321dd4378c1555c7ab7654e6611</t>
  </si>
  <si>
    <t>23-12-1987</t>
  </si>
  <si>
    <t>/organization/digital-loyalty-system</t>
  </si>
  <si>
    <t>/funding-round/7dbe432086713ffc7bfba1aa421d4bb3</t>
  </si>
  <si>
    <t>/ORGANIZATION/DIGITAL-LUMENS</t>
  </si>
  <si>
    <t>/funding-round/059a75fff33795306737535f634c13c7</t>
  </si>
  <si>
    <t>/organization/digital-lumens</t>
  </si>
  <si>
    <t>/funding-round/311ab3818a156545d56cb9369fc7eafb</t>
  </si>
  <si>
    <t>/funding-round/5675bf810942579824bf9a39af393de3</t>
  </si>
  <si>
    <t>/funding-round/c507951341ae9416728fb4768d036255</t>
  </si>
  <si>
    <t>/funding-round/d5197ec59570387d8c36fc1f589c0fb3</t>
  </si>
  <si>
    <t>/organization/digital-luxury</t>
  </si>
  <si>
    <t>/funding-round/8fcda310fc3a7cc7d57a7e9756ef1bb8</t>
  </si>
  <si>
    <t>/ORGANIZATION/DIGITAL-LUXURY</t>
  </si>
  <si>
    <t>/funding-round/a97ad30b023b5998dd8c2830b5f91d00</t>
  </si>
  <si>
    <t>/organization/digital-magics</t>
  </si>
  <si>
    <t>/funding-round/32171bedee8c4382a0dbf0c4c5556691</t>
  </si>
  <si>
    <t>/ORGANIZATION/DIGITAL-MAGICS</t>
  </si>
  <si>
    <t>/funding-round/ad87e1da5245fd190a4dfb48c535f30b</t>
  </si>
  <si>
    <t>/organization/digital-management</t>
  </si>
  <si>
    <t>/funding-round/3b7e356585f174de3d909a6d4dd02de5</t>
  </si>
  <si>
    <t>/ORGANIZATION/DIGITAL-MANAGEMENT</t>
  </si>
  <si>
    <t>/funding-round/4f692b9d5b20305f77b2c13108db3488</t>
  </si>
  <si>
    <t>/funding-round/7bbddc86eb01eb8fb21ea5b09102802e</t>
  </si>
  <si>
    <t>/ORGANIZATION/DIGITAL-MAP-PRODUCTS</t>
  </si>
  <si>
    <t>/funding-round/b27446a4ff4caea2fb5b118ba5f81b99</t>
  </si>
  <si>
    <t>/organization/digital-map-products</t>
  </si>
  <si>
    <t>/funding-round/d0adb6f8bf189ac87fb094658d4b96b6</t>
  </si>
  <si>
    <t>/ORGANIZATION/DIGITAL-MARKETING-SOLUTIONS</t>
  </si>
  <si>
    <t>/funding-round/470c3f0402b39532b4ca33227e901b3c</t>
  </si>
  <si>
    <t>/organization/digital-marketing-solutions</t>
  </si>
  <si>
    <t>/funding-round/cbc8d0123bfff22dd021a80a7892bdab</t>
  </si>
  <si>
    <t>/ORGANIZATION/DIGITAL-MARVELS</t>
  </si>
  <si>
    <t>/funding-round/a818caa865355e733b404d0292a93bda</t>
  </si>
  <si>
    <t>/organization/digital-media-broadcast</t>
  </si>
  <si>
    <t>/funding-round/89306451e1cd2715ef78831873377083</t>
  </si>
  <si>
    <t>31-12-1996</t>
  </si>
  <si>
    <t>/ORGANIZATION/DIGITAL-MEDIA-GROUP-2</t>
  </si>
  <si>
    <t>/funding-round/085f22ed917d7c504a2868cba00f41f3</t>
  </si>
  <si>
    <t>/organization/digital-media-holdings</t>
  </si>
  <si>
    <t>/funding-round/4933ee469af47ded6f7da73e4c848d58</t>
  </si>
  <si>
    <t>/ORGANIZATION/DIGITAL-MESSAGE-DISPLAY</t>
  </si>
  <si>
    <t>/funding-round/d8ac60fbd4db584eb64cf19b9cf08ff5</t>
  </si>
  <si>
    <t>/organization/digital-mines</t>
  </si>
  <si>
    <t>/funding-round/d599e04635fa29e8619fb7c6f39ad330</t>
  </si>
  <si>
    <t>/ORGANIZATION/DIGITAL-MUSIC-INDIA</t>
  </si>
  <si>
    <t>/funding-round/433852141cc082cf32dd42427ae0c0d6</t>
  </si>
  <si>
    <t>23-12-2006</t>
  </si>
  <si>
    <t>/organization/digital-music-universe</t>
  </si>
  <si>
    <t>/funding-round/a3231af632736168e759667280f89616</t>
  </si>
  <si>
    <t>/ORGANIZATION/DIGITAL-NEWS-ASIA</t>
  </si>
  <si>
    <t>/funding-round/50c316d343f1100e9ac0bf06c0b9b971</t>
  </si>
  <si>
    <t>/organization/digital-opera</t>
  </si>
  <si>
    <t>/funding-round/d4cb3be84a57933162fe01d0837e8c23</t>
  </si>
  <si>
    <t>/ORGANIZATION/DIGITAL-ORCHID</t>
  </si>
  <si>
    <t>/funding-round/746a3df1384c425e0e6709689d6e01fb</t>
  </si>
  <si>
    <t>/organization/digital-orchid</t>
  </si>
  <si>
    <t>/funding-round/af068c05a11a1fd1ecd51690ffa5156c</t>
  </si>
  <si>
    <t>/funding-round/d7193dbe4c510c23a9d3fe9da86aa2a4</t>
  </si>
  <si>
    <t>/funding-round/e14c821b8ac633399eb2a6f86b55f1c2</t>
  </si>
  <si>
    <t>/ORGANIZATION/DIGITAL-PATH</t>
  </si>
  <si>
    <t>/funding-round/1a92eee90e9abe45f62fc0f619ceb97b</t>
  </si>
  <si>
    <t>/organization/digital-path</t>
  </si>
  <si>
    <t>/funding-round/f567e1fcf411eb2e18a4e3a60e1a6664</t>
  </si>
  <si>
    <t>/funding-round/fe22f1673a41258b9b9432a51149e960</t>
  </si>
  <si>
    <t>/organization/digital-payment-technologies</t>
  </si>
  <si>
    <t>/funding-round/96f31166d9ddf801d8ea56add81d52db</t>
  </si>
  <si>
    <t>/ORGANIZATION/DIGITAL-PERCEPTION</t>
  </si>
  <si>
    <t>/funding-round/aadcc424797b1cec560c31487f9d0b49</t>
  </si>
  <si>
    <t>/organization/digital-performance</t>
  </si>
  <si>
    <t>/funding-round/03c10d5f818725770bc5f8d88a87ac0a</t>
  </si>
  <si>
    <t>/ORGANIZATION/DIGITAL-PERFORMANCE</t>
  </si>
  <si>
    <t>/funding-round/1be8cd20d2555d61e5c1a227576a972f</t>
  </si>
  <si>
    <t>/funding-round/3ea6c5b64123f450676f85934d7c4acb</t>
  </si>
  <si>
    <t>/funding-round/a438559a3c69a857a3e112f9add4ac65</t>
  </si>
  <si>
    <t>/organization/digital-preservation-solutions</t>
  </si>
  <si>
    <t>/funding-round/64bae938d5bdc651f353047ef7885eda</t>
  </si>
  <si>
    <t>/ORGANIZATION/DIGITAL-RAILROAD</t>
  </si>
  <si>
    <t>/funding-round/38de2ad8f041f42ef56121e033b55553</t>
  </si>
  <si>
    <t>/organization/digital-railroad</t>
  </si>
  <si>
    <t>/funding-round/775ca954b24c99e5bd77b66bbf49cf60</t>
  </si>
  <si>
    <t>14-06-2005</t>
  </si>
  <si>
    <t>/ORGANIZATION/DIGITAL-REASONING-SYSTEMS</t>
  </si>
  <si>
    <t>/funding-round/05068dc430f2202b9fb7af24458a6e36</t>
  </si>
  <si>
    <t>/organization/digital-reasoning-systems</t>
  </si>
  <si>
    <t>/funding-round/46f5e3a4a18fbd873979a014014df114</t>
  </si>
  <si>
    <t>/funding-round/e55cb0923ac247689b88ad4deab9aafc</t>
  </si>
  <si>
    <t>/funding-round/e8ca7c2620c611fde300c55f8ad28b1f</t>
  </si>
  <si>
    <t>/ORGANIZATION/DIGITAL-REEF</t>
  </si>
  <si>
    <t>/funding-round/174aec588446dbbb0dce4740fb0007c7</t>
  </si>
  <si>
    <t>/organization/digital-reef</t>
  </si>
  <si>
    <t>/funding-round/2e38f2fb3973da899261c4fe6c4b8e60</t>
  </si>
  <si>
    <t>/ORGANIZATION/DIGITAL-RETAIL-APPS</t>
  </si>
  <si>
    <t>/funding-round/3f8be20939f9972b8e34ae2a256e66b1</t>
  </si>
  <si>
    <t>/organization/digital-river</t>
  </si>
  <si>
    <t>/funding-round/701c2e075587fc01a8f77137ae0761ed</t>
  </si>
  <si>
    <t>/ORGANIZATION/DIGITAL-ROOM-INC</t>
  </si>
  <si>
    <t>/funding-round/ba7e735b6db8d780e5ef8f0ac9b59e66</t>
  </si>
  <si>
    <t>/organization/digital-royalty</t>
  </si>
  <si>
    <t>/funding-round/dc9858e79e7918c00a43b2543b49e826</t>
  </si>
  <si>
    <t>/ORGANIZATION/DIGITAL-SAFETY-TECHNOLOGIES</t>
  </si>
  <si>
    <t>/funding-round/3945769f4c4bdcd67b1202560b7618cd</t>
  </si>
  <si>
    <t>/organization/digital-shadows</t>
  </si>
  <si>
    <t>/funding-round/0d68b3a33fa6a753cd999f85992b7c83</t>
  </si>
  <si>
    <t>/ORGANIZATION/DIGITAL-SHADOWS</t>
  </si>
  <si>
    <t>/funding-round/aa962d7adafd3e310b054247281618ff</t>
  </si>
  <si>
    <t>/funding-round/ca618cebbc7e8ada0921af25e9955166</t>
  </si>
  <si>
    <t>/ORGANIZATION/DIGITAL-SIGNAL</t>
  </si>
  <si>
    <t>/funding-round/3ccdcbd8d77562ebc252c2da9ae33f09</t>
  </si>
  <si>
    <t>/organization/digital-signal</t>
  </si>
  <si>
    <t>/funding-round/56748970e4286fadfdd7c295cefbf640</t>
  </si>
  <si>
    <t>/funding-round/c36e180d42e652b158bb152a12871e16</t>
  </si>
  <si>
    <t>/funding-round/d36fc89a21252d8f1411c27659f667f8</t>
  </si>
  <si>
    <t>/ORGANIZATION/DIGITAL-SOLID-STATE-PROPULSION</t>
  </si>
  <si>
    <t>/funding-round/2904a22a9d6f4fb717d78cf6ac38945c</t>
  </si>
  <si>
    <t>/organization/digital-specialty-chemicals</t>
  </si>
  <si>
    <t>/funding-round/1ed67844ae9d6bdf919fe3aaf156b800</t>
  </si>
  <si>
    <t>/ORGANIZATION/DIGITAL-SPORTS</t>
  </si>
  <si>
    <t>/funding-round/cc9b475f21b1bfada5e111e8df442fa1</t>
  </si>
  <si>
    <t>/organization/digital-sputnik</t>
  </si>
  <si>
    <t>/funding-round/8047474a3417c5251c8835dce38eddd3</t>
  </si>
  <si>
    <t>/ORGANIZATION/DIGITAL-TECH-FRONTIER</t>
  </si>
  <si>
    <t>/funding-round/0b74245031193bbacf3f31f854b30390</t>
  </si>
  <si>
    <t>/organization/digital-theatre</t>
  </si>
  <si>
    <t>/funding-round/c61a72a37b775962d7504725f3243814</t>
  </si>
  <si>
    <t>/ORGANIZATION/DIGITAL-TROWEL</t>
  </si>
  <si>
    <t>/funding-round/f08c04d0a5ba3c850addf7558841e330</t>
  </si>
  <si>
    <t>/organization/digital-union</t>
  </si>
  <si>
    <t>/funding-round/f652914a2688989fbc5e8706900a61e1</t>
  </si>
  <si>
    <t>/ORGANIZATION/DIGITAL-VAULT</t>
  </si>
  <si>
    <t>/funding-round/0e81b2356e0fa5b217fe5a8d213756ed</t>
  </si>
  <si>
    <t>/organization/digital-vega</t>
  </si>
  <si>
    <t>/funding-round/1f9f648818e8265979cbf3eda655e2ad</t>
  </si>
  <si>
    <t>/ORGANIZATION/DIGITAL-VISION-MULTIMEDIA-GROUP</t>
  </si>
  <si>
    <t>/funding-round/c917d12a099257cc32f94c09780cbbd8</t>
  </si>
  <si>
    <t>/organization/digital-vision-systems-2</t>
  </si>
  <si>
    <t>/funding-round/03d0b1bd0e0fb5ce45ad8c68173a7272</t>
  </si>
  <si>
    <t>/ORGANIZATION/DIGITAL-VISION-SYSTEMS-2</t>
  </si>
  <si>
    <t>/funding-round/635003cf6bac02aee8c8730f9fa2ee21</t>
  </si>
  <si>
    <t>/funding-round/912aa6d5cc6f24a5789bd2b8684fdd72</t>
  </si>
  <si>
    <t>/ORGANIZATION/DIGITAL2GO-MEDIA-NETWORKS</t>
  </si>
  <si>
    <t>/funding-round/fddbf2ecac6e810de7bbb2dec80043a0</t>
  </si>
  <si>
    <t>/organization/digitaladvisor</t>
  </si>
  <si>
    <t>/funding-round/e6869d399b84d370e175a4d2b93c7e59</t>
  </si>
  <si>
    <t>/ORGANIZATION/DIGITALBOX</t>
  </si>
  <si>
    <t>/funding-round/f9bc8bd2db73570983fb69f38b07e51a</t>
  </si>
  <si>
    <t>/organization/digitalbridge</t>
  </si>
  <si>
    <t>/funding-round/279ea59a48e9444368352277d34fee14</t>
  </si>
  <si>
    <t>/ORGANIZATION/DIGITALBRIDGE-2</t>
  </si>
  <si>
    <t>/funding-round/cf950ace0b076d665b11d6bbb9aa8678</t>
  </si>
  <si>
    <t>/organization/digitalbtc</t>
  </si>
  <si>
    <t>/funding-round/50a882cbe0b4a069451c841744a8c35f</t>
  </si>
  <si>
    <t>/ORGANIZATION/DIGITALCADE</t>
  </si>
  <si>
    <t>/funding-round/a893b5f62246717d99a0e6062eabd821</t>
  </si>
  <si>
    <t>/organization/digitalchocolate</t>
  </si>
  <si>
    <t>/funding-round/177149782e39af5184f58a3ffb61649e</t>
  </si>
  <si>
    <t>/ORGANIZATION/DIGITALCHOCOLATE</t>
  </si>
  <si>
    <t>/funding-round/728758025a784fd71d61fd1c142029bf</t>
  </si>
  <si>
    <t>/funding-round/a0ae5a36c5ea072a7526d07f30e00282</t>
  </si>
  <si>
    <t>26-07-2006</t>
  </si>
  <si>
    <t>/funding-round/d2b94dbb090bbc00e9b50a2fdba82aed</t>
  </si>
  <si>
    <t>/funding-round/f5ebfd44eb6e5796443ee9e702c684d0</t>
  </si>
  <si>
    <t>/ORGANIZATION/DIGITALGLOBE</t>
  </si>
  <si>
    <t>/funding-round/cdcf434e34077f4454052314eaca7255</t>
  </si>
  <si>
    <t>/organization/digitalguardian</t>
  </si>
  <si>
    <t>/funding-round/50d5a946dd8cac74e14af2e5c24135a6</t>
  </si>
  <si>
    <t>/ORGANIZATION/DIGITALGUARDIAN</t>
  </si>
  <si>
    <t>/funding-round/a270e08d5a54ad44288c23b11228a6ee</t>
  </si>
  <si>
    <t>/funding-round/be9090fc52c7c433c1d1fdadc40c20dc</t>
  </si>
  <si>
    <t>/funding-round/c1ec22a56a91ce8804865bec2ef36867</t>
  </si>
  <si>
    <t>/funding-round/f6fe794558ce3e0748ddd512a55533d8</t>
  </si>
  <si>
    <t>/ORGANIZATION/DIGITALMR</t>
  </si>
  <si>
    <t>/funding-round/8155ad1287da468dbbf00ce6ba00e71d</t>
  </si>
  <si>
    <t>/organization/digitalocean</t>
  </si>
  <si>
    <t>/funding-round/43e8d5c9da49406f3f44e17477004e81</t>
  </si>
  <si>
    <t>/ORGANIZATION/DIGITALOCEAN</t>
  </si>
  <si>
    <t>/funding-round/68af4e8697941b4b58d3f1401b8bfc48</t>
  </si>
  <si>
    <t>/funding-round/7a1178cabb79e258864ded1a9abdef5b</t>
  </si>
  <si>
    <t>/funding-round/7e3b8e3560cc7c8028a8fa418a1da16b</t>
  </si>
  <si>
    <t>/funding-round/d8edb8f11d2c0393ebcfa1d77985a804</t>
  </si>
  <si>
    <t>/funding-round/e5a03ae272d964940e98d6b9deeb487e</t>
  </si>
  <si>
    <t>/organization/digitalpersona</t>
  </si>
  <si>
    <t>/funding-round/9d74708a743afb688aacec4e00b18bc2</t>
  </si>
  <si>
    <t>/ORGANIZATION/DIGITALPOST-INTERACTIVE</t>
  </si>
  <si>
    <t>/funding-round/1dfa2e3df07d278583df3b9b170e9756</t>
  </si>
  <si>
    <t>/organization/digitalpost-interactive</t>
  </si>
  <si>
    <t>/funding-round/1fdf9db016a0cd44d415591013f61d37</t>
  </si>
  <si>
    <t>/funding-round/6eb34768d436c47ff59432fb3fb9df01</t>
  </si>
  <si>
    <t>/funding-round/d70211a4a6e9d2973777dc90af60322c</t>
  </si>
  <si>
    <t>/funding-round/e7e072e7221480d9c113d0727e557ff5</t>
  </si>
  <si>
    <t>/organization/digitalscirocco</t>
  </si>
  <si>
    <t>/funding-round/1c76d51c874c38e1662006b7af133b99</t>
  </si>
  <si>
    <t>/ORGANIZATION/DIGITALSCIROCCO</t>
  </si>
  <si>
    <t>/funding-round/b326a15734f439d63dd8ef608d17b177</t>
  </si>
  <si>
    <t>/organization/digitalsmiths</t>
  </si>
  <si>
    <t>/funding-round/13c11fddf8006130e76e63b54ae5b530</t>
  </si>
  <si>
    <t>/ORGANIZATION/DIGITALSMITHS</t>
  </si>
  <si>
    <t>/funding-round/1bee6a1e118d38d15e5ca3f158eb79e5</t>
  </si>
  <si>
    <t>/funding-round/9283f86b3a92ac02328a51537189c122</t>
  </si>
  <si>
    <t>/funding-round/a915cd1941f8f883ffa223f35c3ac0f6</t>
  </si>
  <si>
    <t>13-10-2006</t>
  </si>
  <si>
    <t>/funding-round/eaa14ddb4d1645047357e148aa62be04</t>
  </si>
  <si>
    <t>/funding-round/f440451645c131a6aad4de975e7d869b</t>
  </si>
  <si>
    <t>/organization/digitaltangible</t>
  </si>
  <si>
    <t>/funding-round/71c79ad402b81a21b2512f2b222eeee5</t>
  </si>
  <si>
    <t>/ORGANIZATION/DIGITALTOWN</t>
  </si>
  <si>
    <t>/funding-round/5898e9d658719dc90120ed50029818d4</t>
  </si>
  <si>
    <t>/organization/digitaltown</t>
  </si>
  <si>
    <t>/funding-round/d3deaf6331f25dbdb0ef7be69fa7d8e5</t>
  </si>
  <si>
    <t>/funding-round/d55960034f698cfd5ccd638e71639149</t>
  </si>
  <si>
    <t>/organization/digitalverify-net</t>
  </si>
  <si>
    <t>/funding-round/acddf934d704a629c6addfef8753a32c</t>
  </si>
  <si>
    <t>/ORGANIZATION/DIGITALVISION</t>
  </si>
  <si>
    <t>/funding-round/0f4572694da7e6f1445eb1ba5d2fe183</t>
  </si>
  <si>
    <t>/organization/digitalvision</t>
  </si>
  <si>
    <t>/funding-round/908798cf7c7657b4860ce3e0153213c4</t>
  </si>
  <si>
    <t>/funding-round/9098243f35f0670efef90ac63fde9998</t>
  </si>
  <si>
    <t>/funding-round/9a9a81312aff0dd920723cb0fd20bf81</t>
  </si>
  <si>
    <t>/ORGANIZATION/DIGITEL-2-2</t>
  </si>
  <si>
    <t>/funding-round/e1c2d371e6e1cf087bfebcf6a24ec5b0</t>
  </si>
  <si>
    <t>/organization/digitick</t>
  </si>
  <si>
    <t>/funding-round/bc65b1e2207e1fcae798f5c896081d3e</t>
  </si>
  <si>
    <t>/ORGANIZATION/DIGITILITI</t>
  </si>
  <si>
    <t>/funding-round/89db9c5701f4be64978a4ab85560b964</t>
  </si>
  <si>
    <t>/organization/digitiliti</t>
  </si>
  <si>
    <t>/funding-round/9a4f13a05e8adcfeaad6770a7309ec66</t>
  </si>
  <si>
    <t>/funding-round/cef7a38158018ab92ae51bcfcaf177ae</t>
  </si>
  <si>
    <t>/funding-round/d5c2424d4e68da5167da5bcafe5fd077</t>
  </si>
  <si>
    <t>/funding-round/f26739f6913a4359670ee3cd98b80b1a</t>
  </si>
  <si>
    <t>/organization/digiting</t>
  </si>
  <si>
    <t>/funding-round/cdf1726a416b2a18c879df0e28044fd2</t>
  </si>
  <si>
    <t>/ORGANIZATION/DIGITOUR-MEDIA</t>
  </si>
  <si>
    <t>/funding-round/b7c1bac9b5c2e9117a598a5673d6521d</t>
  </si>
  <si>
    <t>/organization/digitour-media</t>
  </si>
  <si>
    <t>/funding-round/c88d414d42aa24bb9dffb33015531805</t>
  </si>
  <si>
    <t>/funding-round/fbf1f81e1c03b61a2b02011f4829bc75</t>
  </si>
  <si>
    <t>/organization/digitrad-communications</t>
  </si>
  <si>
    <t>/funding-round/f5e8fed765cce9c621d9d92749ff6499</t>
  </si>
  <si>
    <t>/ORGANIZATION/DIGITWHIZ</t>
  </si>
  <si>
    <t>/funding-round/c56dcefd842fde37c141bd8d9b4301d7</t>
  </si>
  <si>
    <t>/organization/digitzs</t>
  </si>
  <si>
    <t>/funding-round/cfad73f2c5f06437b8cb26cb2b7b101f</t>
  </si>
  <si>
    <t>/ORGANIZATION/DIGIUM</t>
  </si>
  <si>
    <t>/funding-round/266a6fd3dbf7d44062901c94e99555c0</t>
  </si>
  <si>
    <t>/organization/digiwidgets</t>
  </si>
  <si>
    <t>/funding-round/556d853bd29ab9bcbd7ac4517524fa6a</t>
  </si>
  <si>
    <t>/ORGANIZATION/DIGIWIDGETS</t>
  </si>
  <si>
    <t>/funding-round/7c771c234a30e751cd066ac126470892</t>
  </si>
  <si>
    <t>/organization/digiwinsoft</t>
  </si>
  <si>
    <t>/funding-round/5345bfc6276b958ff90a3aee635fc751</t>
  </si>
  <si>
    <t>/ORGANIZATION/DIGIZMART</t>
  </si>
  <si>
    <t>/funding-round/b53a4a7140abe6e9992d108c3332661b</t>
  </si>
  <si>
    <t>/organization/digly</t>
  </si>
  <si>
    <t>/funding-round/3a525d69bec4f843930c573e8ab73fb0</t>
  </si>
  <si>
    <t>/ORGANIZATION/DIGNA-BIOTECH</t>
  </si>
  <si>
    <t>/funding-round/e9e3916baaf34ea07fa3b15d0481e4fe</t>
  </si>
  <si>
    <t>/organization/dignify-therapeutics</t>
  </si>
  <si>
    <t>/funding-round/4e62222f7ed5df775822e37cbba2baf0</t>
  </si>
  <si>
    <t>/ORGANIZATION/DIGNIFY-THERAPEUTICS</t>
  </si>
  <si>
    <t>/funding-round/4f4bde0c8f9dcd03f746dc9497d85989</t>
  </si>
  <si>
    <t>/funding-round/7bd99d047c20d62916f2e1b9383aa1f3</t>
  </si>
  <si>
    <t>/ORGANIZATION/DIGONEX-TECHNOLOGIES</t>
  </si>
  <si>
    <t>/funding-round/5b37dffd87d262fe8aaf7d707dd5c518</t>
  </si>
  <si>
    <t>/organization/digonex-technologies</t>
  </si>
  <si>
    <t>/funding-round/62a9d74b487bf677cb007cb4d67b2dca</t>
  </si>
  <si>
    <t>/funding-round/96bb652dc23df1548a61f399831ea043</t>
  </si>
  <si>
    <t>/organization/digsy</t>
  </si>
  <si>
    <t>/funding-round/002ab3884dfe4f21021c1cee6dab6e77</t>
  </si>
  <si>
    <t>/ORGANIZATION/DIGSY</t>
  </si>
  <si>
    <t>/funding-round/0cdf37031d2b1b9f227bcee44445f2bf</t>
  </si>
  <si>
    <t>/organization/diime</t>
  </si>
  <si>
    <t>/funding-round/6fd42f9c925ef24414bee580e24921cb</t>
  </si>
  <si>
    <t>/ORGANIZATION/DIINO</t>
  </si>
  <si>
    <t>/funding-round/7f882425c4b216042c3cd912e261f354</t>
  </si>
  <si>
    <t>/organization/dijipop</t>
  </si>
  <si>
    <t>/funding-round/163533db75ed4bbf6f6578173454d095</t>
  </si>
  <si>
    <t>/ORGANIZATION/DIJIPOP</t>
  </si>
  <si>
    <t>/funding-round/38bdb046e6d83f760d5f94316e49b5fd</t>
  </si>
  <si>
    <t>/organization/diligent-board-member-services</t>
  </si>
  <si>
    <t>/funding-round/4693cfdec67ee436b1d8cd64fc595b54</t>
  </si>
  <si>
    <t>/ORGANIZATION/DILIGENT-BOARD-MEMBER-SERVICES</t>
  </si>
  <si>
    <t>/funding-round/61ee4a57104e306e98c89066c7768ed2</t>
  </si>
  <si>
    <t>/organization/diligent-technologies</t>
  </si>
  <si>
    <t>/funding-round/7cce6e178a41d86c8301783ec9cb6fdf</t>
  </si>
  <si>
    <t>/ORGANIZATION/DILIGENT-TECHNOLOGIES</t>
  </si>
  <si>
    <t>/funding-round/d589730098e13a710e9c0dfdf6fa7f75</t>
  </si>
  <si>
    <t>/organization/dilithium-networks</t>
  </si>
  <si>
    <t>/funding-round/2a7afdcdb1206f4d2dc907c9be5ff909</t>
  </si>
  <si>
    <t>/ORGANIZATION/DILITHIUM-NETWORKS</t>
  </si>
  <si>
    <t>/funding-round/308c0de782eb9454bf06661390dfb173</t>
  </si>
  <si>
    <t>/funding-round/38b673b048b864e3e0c765246755021f</t>
  </si>
  <si>
    <t>/funding-round/4aedb76041e181a256ffda63fd01aaa1</t>
  </si>
  <si>
    <t>/funding-round/5f269583a9a8f050028550c7aecf1f99</t>
  </si>
  <si>
    <t>/funding-round/69f2f0fb68e9cf33e353a953b6b4955d</t>
  </si>
  <si>
    <t>/funding-round/a6421aeae2c65e6f8ab901421bf73e6c</t>
  </si>
  <si>
    <t>/funding-round/f436024d7624711137be68539333ade1</t>
  </si>
  <si>
    <t>/organization/dilitronics</t>
  </si>
  <si>
    <t>/funding-round/2ce75fc18bdad65b5ffe667726df3fb5</t>
  </si>
  <si>
    <t>/ORGANIZATION/DILITRONICS</t>
  </si>
  <si>
    <t>/funding-round/507c44ff8f695207249b5ef6c0fa975e</t>
  </si>
  <si>
    <t>/organization/dillard-university</t>
  </si>
  <si>
    <t>/funding-round/5370639f2238f955cff25637acbf36ea</t>
  </si>
  <si>
    <t>/ORGANIZATION/DILMILE</t>
  </si>
  <si>
    <t>/funding-round/ce81e8a6e3edbe11f2988651e214fc27</t>
  </si>
  <si>
    <t>/organization/dilon-technologies</t>
  </si>
  <si>
    <t>/funding-round/25e2d00d7461f5ffc6376bf9693ef568</t>
  </si>
  <si>
    <t>/ORGANIZATION/DILON-TECHNOLOGIES</t>
  </si>
  <si>
    <t>/funding-round/2ec46113eb74068a0e5c2e05ee4bc10d</t>
  </si>
  <si>
    <t>/funding-round/e0b3206a07affaca5bf2b5846c698540</t>
  </si>
  <si>
    <t>/ORGANIZATION/DIMDIM</t>
  </si>
  <si>
    <t>/funding-round/81cc56e02fe878711fc79f88b66a281f</t>
  </si>
  <si>
    <t>/organization/dimdim</t>
  </si>
  <si>
    <t>/funding-round/ed1ac6206ba7e5228adaa4d1fbb73475</t>
  </si>
  <si>
    <t>/ORGANIZATION/DIME</t>
  </si>
  <si>
    <t>/funding-round/7e59588baf93931a3f5edd5da158de01</t>
  </si>
  <si>
    <t>/organization/dimensio-informatics</t>
  </si>
  <si>
    <t>/funding-round/5f042ca99cd54d71edee40524109c5db</t>
  </si>
  <si>
    <t>/ORGANIZATION/DIMENSION-THERAPEUTICS</t>
  </si>
  <si>
    <t>/funding-round/04667acd19c2a88caa62ac4d5c8c5368</t>
  </si>
  <si>
    <t>/organization/dimension-therapeutics</t>
  </si>
  <si>
    <t>/funding-round/7a9ff8917be38995f7bcdcac6489ab0d</t>
  </si>
  <si>
    <t>/funding-round/7fcba29f93fb9e0b635e322a18b0a4ca</t>
  </si>
  <si>
    <t>/funding-round/bbdf779c9eea9220906ef906860dae71</t>
  </si>
  <si>
    <t>/ORGANIZATION/DIMENSIONS-IT-INFRASTRUCTURE-SOLUTIONS</t>
  </si>
  <si>
    <t>/funding-round/a4cce83b9a44379d69cab157bc965dd2</t>
  </si>
  <si>
    <t>/organization/dimeres</t>
  </si>
  <si>
    <t>/funding-round/aa4cf47cadf81ac3fbed306c7f13e286</t>
  </si>
  <si>
    <t>/ORGANIZATION/DIMERIX-BIOSCIENCES-PTY-LTD</t>
  </si>
  <si>
    <t>/funding-round/2bf5d5f7c5863a6d5f0325688945ef84</t>
  </si>
  <si>
    <t>/organization/dimers-lab</t>
  </si>
  <si>
    <t>/funding-round/93f8fea3b78fe858612a7dbcfdba2fa3</t>
  </si>
  <si>
    <t>/ORGANIZATION/DIMMI</t>
  </si>
  <si>
    <t>/funding-round/9026754530662503530da9a3c16a099f</t>
  </si>
  <si>
    <t>/organization/dimmi</t>
  </si>
  <si>
    <t>/funding-round/b68a4ed4e05961ea3ac63b62d0bd3e63</t>
  </si>
  <si>
    <t>/ORGANIZATION/DIMPLE-DOUGH</t>
  </si>
  <si>
    <t>/funding-round/1c58997af505aa4460a0452704247814</t>
  </si>
  <si>
    <t>/organization/dimples</t>
  </si>
  <si>
    <t>/funding-round/d4ffbc642684ed9b4b254ad63d659bbd</t>
  </si>
  <si>
    <t>/ORGANIZATION/DIN</t>
  </si>
  <si>
    <t>/funding-round/6da439ae4fa5bd825acc0b650cf600ac</t>
  </si>
  <si>
    <t>/organization/din-forums-network</t>
  </si>
  <si>
    <t>/funding-round/046525be2a4c1670911e49c1e2e0023c</t>
  </si>
  <si>
    <t>/ORGANIZATION/DINAMUNDO</t>
  </si>
  <si>
    <t>/funding-round/a1333168c2a418063c7af6b26375d769</t>
  </si>
  <si>
    <t>/organization/dinantia</t>
  </si>
  <si>
    <t>/funding-round/ee83fe454a64b3ac03c72f77a489f8b2</t>
  </si>
  <si>
    <t>/ORGANIZATION/DINCLOUD</t>
  </si>
  <si>
    <t>/funding-round/87f1bd294945085a385115e1df8b82b2</t>
  </si>
  <si>
    <t>/organization/dinda-com-br</t>
  </si>
  <si>
    <t>/funding-round/1ce253383b41b1caf5019622f90583d1</t>
  </si>
  <si>
    <t>/ORGANIZATION/DINDONG</t>
  </si>
  <si>
    <t>/funding-round/23d781e7728ff435a4b83622d61af99c</t>
  </si>
  <si>
    <t>/organization/dine-in</t>
  </si>
  <si>
    <t>/funding-round/d9d49a7f35dceb0f2d7358f416030df1</t>
  </si>
  <si>
    <t>/ORGANIZATION/DINE-MARKET</t>
  </si>
  <si>
    <t>/funding-round/544f45c76cfb5c49a00698a0ae3dfbd3</t>
  </si>
  <si>
    <t>/organization/dine-perfect</t>
  </si>
  <si>
    <t>/funding-round/1952040ff5c7b3eda8f89a90c9073f0a</t>
  </si>
  <si>
    <t>/ORGANIZATION/DINEGASM</t>
  </si>
  <si>
    <t>/funding-round/0dad1428c487cad4d7d58fcab63db905</t>
  </si>
  <si>
    <t>/organization/dineintime</t>
  </si>
  <si>
    <t>/funding-round/09170b45080cecce4897bfa922ce30c2</t>
  </si>
  <si>
    <t>/ORGANIZATION/DINEMOB</t>
  </si>
  <si>
    <t>/funding-round/ac6775871c049963494dc725b7d4c2ca</t>
  </si>
  <si>
    <t>/organization/dineout</t>
  </si>
  <si>
    <t>/funding-round/030be6d1c5b8072ca32c9e6150b561bc</t>
  </si>
  <si>
    <t>/ORGANIZATION/DINERO-LIMITED</t>
  </si>
  <si>
    <t>/funding-round/75ae304a4623c093ce0d98a0a5552f14</t>
  </si>
  <si>
    <t>/organization/dineromail</t>
  </si>
  <si>
    <t>/funding-round/a3bc024ce8316f32d792a1bf89d5c24d</t>
  </si>
  <si>
    <t>/ORGANIZATION/DINEROMAIL</t>
  </si>
  <si>
    <t>/funding-round/ab642689e358e602a9648273331b2b77</t>
  </si>
  <si>
    <t>/organization/dinerotaxi</t>
  </si>
  <si>
    <t>/funding-round/bb3e3f4f0da5559da53afce6227bea60</t>
  </si>
  <si>
    <t>/ORGANIZATION/DINEROTAXI</t>
  </si>
  <si>
    <t>/funding-round/dc8f87de607dd7968c592f3702f088ce</t>
  </si>
  <si>
    <t>/funding-round/ddf6ff067ddd24d5016c56fb3e6dbfb3</t>
  </si>
  <si>
    <t>/ORGANIZATION/DINERSGROUP</t>
  </si>
  <si>
    <t>/funding-round/1942f3a3362d69469e61e3e490bb6d09</t>
  </si>
  <si>
    <t>/organization/dinetouch</t>
  </si>
  <si>
    <t>/funding-round/0d9683cce9f945bfbce4f2a185201143</t>
  </si>
  <si>
    <t>/ORGANIZATION/DINGIT-TV</t>
  </si>
  <si>
    <t>/funding-round/5907581e22af3be755803b6ef2cc75fd</t>
  </si>
  <si>
    <t>/organization/dingit-tv</t>
  </si>
  <si>
    <t>/funding-round/99bfc7bba96e0464a4fd478cc4acf317</t>
  </si>
  <si>
    <t>/ORGANIZATION/DINGLEPHARB</t>
  </si>
  <si>
    <t>/funding-round/105baba341eb7ba5adabc0738620dc65</t>
  </si>
  <si>
    <t>/organization/dingo</t>
  </si>
  <si>
    <t>/funding-round/63ec073237ec6610325ef8bf500b7110</t>
  </si>
  <si>
    <t>/ORGANIZATION/DINING-SECRETARY</t>
  </si>
  <si>
    <t>/funding-round/72a4a77fba572980dfd5fe9d092177b1</t>
  </si>
  <si>
    <t>/organization/dining-secretary</t>
  </si>
  <si>
    <t>/funding-round/a0f76b4dd5fb30a11a54c5fb0bf186e6</t>
  </si>
  <si>
    <t>/ORGANIZATION/DININGCIRCLE</t>
  </si>
  <si>
    <t>/funding-round/307bbb6499b102769b21d40bc21d947c</t>
  </si>
  <si>
    <t>/organization/dink</t>
  </si>
  <si>
    <t>/funding-round/e218d4cbe5026aa912df9369b0646537</t>
  </si>
  <si>
    <t>/ORGANIZATION/DINKLIFE</t>
  </si>
  <si>
    <t>/funding-round/f7ef37340c5a5a43a4fde4334886fa8f</t>
  </si>
  <si>
    <t>/organization/dinndinn</t>
  </si>
  <si>
    <t>/funding-round/d9bf3f617e0c1672251c47aeacb2c7cc</t>
  </si>
  <si>
    <t>/ORGANIZATION/DINNERLAB</t>
  </si>
  <si>
    <t>/funding-round/4bde7b3e0af51bdc07703e6b8d20e631</t>
  </si>
  <si>
    <t>/organization/dinnerlab</t>
  </si>
  <si>
    <t>/funding-round/99380686bb72bf692c34c65a0594c1db</t>
  </si>
  <si>
    <t>/funding-round/e106ffec3917507cd68f161a3a3eb445</t>
  </si>
  <si>
    <t>/organization/dinnertime</t>
  </si>
  <si>
    <t>/funding-round/0473cc078a6d28400c326c7ef4dbee82</t>
  </si>
  <si>
    <t>/ORGANIZATION/DINNERTIME</t>
  </si>
  <si>
    <t>/funding-round/6e000e007a75745ce5e2575a285987a9</t>
  </si>
  <si>
    <t>/funding-round/e3e96d68ad7a1748f70e0bfc93587277</t>
  </si>
  <si>
    <t>/ORGANIZATION/DINNR</t>
  </si>
  <si>
    <t>/funding-round/aee101b6a7499716cde79bdb60cb3ab8</t>
  </si>
  <si>
    <t>/organization/dino-3</t>
  </si>
  <si>
    <t>/funding-round/656d5c6b14534bef862aa4f31fcf810b</t>
  </si>
  <si>
    <t>/ORGANIZATION/DINOMARKET</t>
  </si>
  <si>
    <t>/funding-round/0117e7aa00470686a96650068baec14e</t>
  </si>
  <si>
    <t>/organization/dinos-rule</t>
  </si>
  <si>
    <t>/funding-round/a88161d8471f3daeee8e507537e25e12</t>
  </si>
  <si>
    <t>/ORGANIZATION/DINSMORE-STEELE</t>
  </si>
  <si>
    <t>/funding-round/e7b4110c150949025302d14f81c80563</t>
  </si>
  <si>
    <t>/organization/dinube</t>
  </si>
  <si>
    <t>/funding-round/fedb9af6a3f0d499c7505a0d2d200a68</t>
  </si>
  <si>
    <t>/ORGANIZATION/DIOBEX</t>
  </si>
  <si>
    <t>/funding-round/75afb770c07a782d7b73376a0aedca5e</t>
  </si>
  <si>
    <t>/organization/diobex</t>
  </si>
  <si>
    <t>/funding-round/ee6c1c0fefb26a12e6e745dfddc72ea6</t>
  </si>
  <si>
    <t>/ORGANIZATION/DIODES-INCORPORATED</t>
  </si>
  <si>
    <t>/funding-round/0097d8a11a6cef1c3ecc5ebe3f3a9e10</t>
  </si>
  <si>
    <t>/organization/diodes-incorporated</t>
  </si>
  <si>
    <t>/funding-round/13881f511c4b629e3cde29e468c54fda</t>
  </si>
  <si>
    <t>/funding-round/4872e9038832a581af7ae1fd8fb29b07</t>
  </si>
  <si>
    <t>/organization/diogenix</t>
  </si>
  <si>
    <t>/funding-round/e35d3fdf928558d6ea4520f5dc03ce37</t>
  </si>
  <si>
    <t>/ORGANIZATION/DIOMICS</t>
  </si>
  <si>
    <t>/funding-round/021f47ef2ba275ee84749bc66cbfd6dd</t>
  </si>
  <si>
    <t>/organization/diomics</t>
  </si>
  <si>
    <t>/funding-round/30eb9e4c9675a35b9cbc0807a1999948</t>
  </si>
  <si>
    <t>/funding-round/8f55f9f1e2c60c0e559f077482284d48</t>
  </si>
  <si>
    <t>/organization/dione-infotech</t>
  </si>
  <si>
    <t>/funding-round/b48e39eb68b8c2867821b1d548d00f79</t>
  </si>
  <si>
    <t>/ORGANIZATION/DIONO</t>
  </si>
  <si>
    <t>/funding-round/56bd4f213330d19e7ecfbc8b7cae5854</t>
  </si>
  <si>
    <t>/organization/dipexium-pharmaceuticals</t>
  </si>
  <si>
    <t>/funding-round/8d7574496b5f9da3b94067790c78fa66</t>
  </si>
  <si>
    <t>/ORGANIZATION/DIPEXIUM-PHARMACEUTICALS</t>
  </si>
  <si>
    <t>/funding-round/96db090598ff1629a7dc313ed98eecf8</t>
  </si>
  <si>
    <t>/funding-round/a851d158c91a57dedf4015648acff9a3</t>
  </si>
  <si>
    <t>/funding-round/d7315d6257235d1a9eeb87ac16b140e8</t>
  </si>
  <si>
    <t>/organization/dipity</t>
  </si>
  <si>
    <t>/funding-round/2f43cdd89277f1c9780adf806b54f415</t>
  </si>
  <si>
    <t>/ORGANIZATION/DIPJAR</t>
  </si>
  <si>
    <t>/funding-round/e3e98ac321eb1abda2850c8e7fcdf8bc</t>
  </si>
  <si>
    <t>/organization/diplomiya</t>
  </si>
  <si>
    <t>/funding-round/91a99d026588db5f0b8e8f1c1f651f50</t>
  </si>
  <si>
    <t>/ORGANIZATION/DIPLOPIA</t>
  </si>
  <si>
    <t>/funding-round/1475be1f72c450c71bb071855d5f0708</t>
  </si>
  <si>
    <t>/organization/diplopia</t>
  </si>
  <si>
    <t>/funding-round/2d0439d761f7354bea3cfebfb7dff409</t>
  </si>
  <si>
    <t>/ORGANIZATION/DIRAMED</t>
  </si>
  <si>
    <t>/funding-round/ec818a6fdde3d72cb1b69959741979d9</t>
  </si>
  <si>
    <t>/organization/direct-access-software</t>
  </si>
  <si>
    <t>/funding-round/d79dc41e158aa7b8f5eaedb23276959d</t>
  </si>
  <si>
    <t>/ORGANIZATION/DIRECT-ALLERGY</t>
  </si>
  <si>
    <t>/funding-round/b82e4f983f382922a6eaecdb2c8be238</t>
  </si>
  <si>
    <t>/organization/direct-allergy</t>
  </si>
  <si>
    <t>/funding-round/d6d76c903f735261dd935b2e92bb23ad</t>
  </si>
  <si>
    <t>/ORGANIZATION/DIRECT-DERMATOLOGY</t>
  </si>
  <si>
    <t>/funding-round/33d6143efde084260fd7891562940827</t>
  </si>
  <si>
    <t>/organization/direct-flow-medical</t>
  </si>
  <si>
    <t>/funding-round/0be47bddd60211117d3c4cd2f10a130c</t>
  </si>
  <si>
    <t>/ORGANIZATION/DIRECT-FLOW-MEDICAL</t>
  </si>
  <si>
    <t>/funding-round/12b9a92fc92e479f480a1ebb9ec9d4c7</t>
  </si>
  <si>
    <t>/funding-round/1ea211fcf1c1762f7cc3f66077bbdfcb</t>
  </si>
  <si>
    <t>/funding-round/2679be1e4c17057677621f84167b941f</t>
  </si>
  <si>
    <t>/funding-round/959805f1ad196a81984c6356ac3c6316</t>
  </si>
  <si>
    <t>/ORGANIZATION/DIRECT-GRID-TECHNOLOGIES</t>
  </si>
  <si>
    <t>/funding-round/0f0d2ed28250956518564c953bbb05c2</t>
  </si>
  <si>
    <t>/organization/direct-hit</t>
  </si>
  <si>
    <t>/funding-round/0d9337cbe300a7f23500737ea610d46a</t>
  </si>
  <si>
    <t>/ORGANIZATION/DIRECT-INSITE</t>
  </si>
  <si>
    <t>/funding-round/350e573e8a169da91cad87c417e88aba</t>
  </si>
  <si>
    <t>/organization/direct-match-llc</t>
  </si>
  <si>
    <t>/funding-round/36f3f68fdb6721a51899fe9f194e94d0</t>
  </si>
  <si>
    <t>/ORGANIZATION/DIRECT-MEDIA-TECHNOLOGIES</t>
  </si>
  <si>
    <t>/funding-round/f64ac6b4a2cad3e5e3a2ba6b4fcd05ff</t>
  </si>
  <si>
    <t>/organization/direct-rm</t>
  </si>
  <si>
    <t>/funding-round/cf621611a73e1413fb662e43a75865dd</t>
  </si>
  <si>
    <t>/ORGANIZATION/DIRECT-SITTERS</t>
  </si>
  <si>
    <t>/funding-round/c80660604f00baa8ebc0670e5fea8b64</t>
  </si>
  <si>
    <t>/organization/direct-spinal-therapeutics</t>
  </si>
  <si>
    <t>/funding-round/4bef1c18b5a95146489748b3f489f067</t>
  </si>
  <si>
    <t>/ORGANIZATION/DIRECT-TRADE-COFFEE-CLUB</t>
  </si>
  <si>
    <t>/funding-round/eeb1bdd4c8ec5cba0da600ebbfbd8e17</t>
  </si>
  <si>
    <t>/organization/direct-vet-marketing</t>
  </si>
  <si>
    <t>/funding-round/503042c725d4f0c7b7de0b13cd40174b</t>
  </si>
  <si>
    <t>/ORGANIZATION/DIRECT-VET-MARKETING</t>
  </si>
  <si>
    <t>/funding-round/871f75fcfa2527577eddd32ea170acaf</t>
  </si>
  <si>
    <t>/funding-round/e46a4819054e0d997d5be3a10fcc5d1f</t>
  </si>
  <si>
    <t>/ORGANIZATION/DIRECTA-PLUS</t>
  </si>
  <si>
    <t>/funding-round/0326c72ba8d5df7bfc4e583ad77fcb60</t>
  </si>
  <si>
    <t>/organization/directadoptions-com</t>
  </si>
  <si>
    <t>/funding-round/3094ff3eee54a0733fa89fca72f6c5c2</t>
  </si>
  <si>
    <t>/ORGANIZATION/DIRECTADVICE</t>
  </si>
  <si>
    <t>/funding-round/48bc68293533b204ebc83c8cca345d7a</t>
  </si>
  <si>
    <t>/organization/directag-com</t>
  </si>
  <si>
    <t>/funding-round/64a4781eab10af39588f2af11715db77</t>
  </si>
  <si>
    <t>/ORGANIZATION/DIRECTED-EDGE</t>
  </si>
  <si>
    <t>/funding-round/c0a41680abcd450873b6fde3b8671870</t>
  </si>
  <si>
    <t>/organization/directed-medical-systems</t>
  </si>
  <si>
    <t>/funding-round/ca128da193bd55a2e20ff791fcfbd2f7</t>
  </si>
  <si>
    <t>/ORGANIZATION/DIRECTFIT</t>
  </si>
  <si>
    <t>/funding-round/cc0d0ab20fecb01c015f050e388cd5b3</t>
  </si>
  <si>
    <t>/organization/directive-games</t>
  </si>
  <si>
    <t>/funding-round/fb81fcf9cfbec6429409812aba7113a3</t>
  </si>
  <si>
    <t>/ORGANIZATION/DIRECTLAW</t>
  </si>
  <si>
    <t>/funding-round/67f79f7828aa464bcb9ae2b93990edfc</t>
  </si>
  <si>
    <t>/organization/directly</t>
  </si>
  <si>
    <t>/funding-round/9eb16aa51d347dd7d6edab33d54241cf</t>
  </si>
  <si>
    <t>/ORGANIZATION/DIRECTLY</t>
  </si>
  <si>
    <t>/funding-round/f148939eae9b89d97b4797433d6d0ddb</t>
  </si>
  <si>
    <t>/funding-round/f5b43dc36c5148abb16dcbd47eb2ffd3</t>
  </si>
  <si>
    <t>/ORGANIZATION/DIRECTMONEY</t>
  </si>
  <si>
    <t>/funding-round/a7df8a4c078075dd8cac6c224b967715</t>
  </si>
  <si>
    <t>/organization/directphotonics-industries</t>
  </si>
  <si>
    <t>/funding-round/164c5acf8e98252a883e6728962343ce</t>
  </si>
  <si>
    <t>/ORGANIZATION/DIRECTPHOTONICS-INDUSTRIES</t>
  </si>
  <si>
    <t>/funding-round/687755b201c4a30ea6ef7ece32bdeead</t>
  </si>
  <si>
    <t>/organization/directpointe</t>
  </si>
  <si>
    <t>/funding-round/0b5de78e7864c123ea6e7a01eae29987</t>
  </si>
  <si>
    <t>/ORGANIZATION/DIRECTPOINTE</t>
  </si>
  <si>
    <t>/funding-round/f1415d5eda31a08a90b6fd96d46ef1eb</t>
  </si>
  <si>
    <t>/organization/directr</t>
  </si>
  <si>
    <t>/funding-round/5c1657a2049b5d629148fe3e6efff443</t>
  </si>
  <si>
    <t>/ORGANIZATION/DIRECTR</t>
  </si>
  <si>
    <t>/funding-round/ccdb4a9a24625c5dc80cde2f0ddc2d32</t>
  </si>
  <si>
    <t>/organization/directscale</t>
  </si>
  <si>
    <t>/funding-round/0a4c19651c44e5850048833a8eafa9c4</t>
  </si>
  <si>
    <t>/ORGANIZATION/DIRECTWORX</t>
  </si>
  <si>
    <t>/funding-round/7c32982ff25474f6fe66d621a6f66035</t>
  </si>
  <si>
    <t>27-11-2010</t>
  </si>
  <si>
    <t>/organization/direvo-biotech</t>
  </si>
  <si>
    <t>/funding-round/9bd111385311ec55c1507a3ea06bac91</t>
  </si>
  <si>
    <t>/ORGANIZATION/DIREVO-BIOTECH</t>
  </si>
  <si>
    <t>/funding-round/ca6c1ecbe2c737408ee8ef62a40fd133</t>
  </si>
  <si>
    <t>/funding-round/da8b73aee72e95c8460df30842b79aac</t>
  </si>
  <si>
    <t>/funding-round/e0a0e637416d4cd455dfdf6933443d85</t>
  </si>
  <si>
    <t>/organization/dirig-software</t>
  </si>
  <si>
    <t>/funding-round/413b5e5bebffeeece124e1f85a5b02cb</t>
  </si>
  <si>
    <t>/ORGANIZATION/DIRTT-ENVIRONMENTAL</t>
  </si>
  <si>
    <t>/funding-round/19f36864f50e1046cae9d86b92c89891</t>
  </si>
  <si>
    <t>/organization/dirtt-environmental</t>
  </si>
  <si>
    <t>/funding-round/93cade313e3bc9f16a48147750e85343</t>
  </si>
  <si>
    <t>/ORGANIZATION/DIRTY-LEMON-BEVERAGES-2</t>
  </si>
  <si>
    <t>/funding-round/2bb59022a95a3c0880b930f7ebe8bbab</t>
  </si>
  <si>
    <t>/organization/disability-care-givers</t>
  </si>
  <si>
    <t>/funding-round/7eb1fa38ecc4ffae79d8793a2357b0e7</t>
  </si>
  <si>
    <t>/ORGANIZATION/DISABLEDPARK</t>
  </si>
  <si>
    <t>/funding-round/c996f16cc8ca10e6d9f968902a886f35</t>
  </si>
  <si>
    <t>/organization/disarmco</t>
  </si>
  <si>
    <t>/funding-round/a6f5e9d32a7468729e7ff3f4f9b5f3cc</t>
  </si>
  <si>
    <t>/ORGANIZATION/DISASTER-PREPAREDNESS-DBA-FORTITUDE-RANCH</t>
  </si>
  <si>
    <t>/funding-round/921841b134ec7462b26524d3a44e611f</t>
  </si>
  <si>
    <t>/organization/disc-dynamics</t>
  </si>
  <si>
    <t>/funding-round/45117e2944d8ac536198724e487d60ef</t>
  </si>
  <si>
    <t>14-05-2004</t>
  </si>
  <si>
    <t>/ORGANIZATION/DISC-DYNAMICS</t>
  </si>
  <si>
    <t>/funding-round/52bf45640d9b235e4a6ae31d041ea56c</t>
  </si>
  <si>
    <t>/organization/discera</t>
  </si>
  <si>
    <t>/funding-round/765695e208454cb334b464219ed6edd6</t>
  </si>
  <si>
    <t>/ORGANIZATION/DISCERA</t>
  </si>
  <si>
    <t>/funding-round/9cc4342431c53512c491da483a8dcec4</t>
  </si>
  <si>
    <t>/funding-round/b290d6fc497bc9544bd6be873d3e8731</t>
  </si>
  <si>
    <t>/funding-round/c1e4a882a65d6210881017d78ba6f4ce</t>
  </si>
  <si>
    <t>/funding-round/e1b2ac151cbccae410e1ddeac87c9cb7</t>
  </si>
  <si>
    <t>/ORGANIZATION/DISCERN</t>
  </si>
  <si>
    <t>/funding-round/24886027696748809e608af0b23f1802</t>
  </si>
  <si>
    <t>/organization/discgenics</t>
  </si>
  <si>
    <t>/funding-round/d17e6e57a089e014e9d684c2f85dd77d</t>
  </si>
  <si>
    <t>/ORGANIZATION/DISCLOSURENET</t>
  </si>
  <si>
    <t>/funding-round/21dd46efa13358bacf512fe5d611ccc5</t>
  </si>
  <si>
    <t>/organization/disclosurenet</t>
  </si>
  <si>
    <t>/funding-round/eeb46dfa7be3c806724c5b0e5ccc51f1</t>
  </si>
  <si>
    <t>/ORGANIZATION/DISCO-3</t>
  </si>
  <si>
    <t>/funding-round/c2119f02a1976986ed22173b3bb7bc7a</t>
  </si>
  <si>
    <t>/organization/disco-melee</t>
  </si>
  <si>
    <t>/funding-round/5b8278126905548e41fe6b46d50817d3</t>
  </si>
  <si>
    <t>/ORGANIZATION/DISCO-VOLANTE</t>
  </si>
  <si>
    <t>/funding-round/5e76dc8b70f667907282b6f787d0906e</t>
  </si>
  <si>
    <t>/organization/discoapi</t>
  </si>
  <si>
    <t>/funding-round/6332996bdbbd8c09653c4f11bec44955</t>
  </si>
  <si>
    <t>/ORGANIZATION/DISCONNECT</t>
  </si>
  <si>
    <t>/funding-round/1907cde1802cc291bc5c7104d735c2e4</t>
  </si>
  <si>
    <t>/organization/disconnect</t>
  </si>
  <si>
    <t>/funding-round/c1585eb04c3645ca156ae58b64b668e6</t>
  </si>
  <si>
    <t>/ORGANIZATION/DISCOTECH</t>
  </si>
  <si>
    <t>/funding-round/67b0e24584dfe83d210766f20c558779</t>
  </si>
  <si>
    <t>/organization/discount-park-and-ride</t>
  </si>
  <si>
    <t>/funding-round/19efc87e8c1d51654e9d21a4a83fa26a</t>
  </si>
  <si>
    <t>/ORGANIZATION/DISCOUNT-PARK-AND-RIDE</t>
  </si>
  <si>
    <t>/funding-round/d3df928715dd19d5fac919cb79fd36a2</t>
  </si>
  <si>
    <t>/organization/discount-ramps</t>
  </si>
  <si>
    <t>/funding-round/f700d9ead36bb0c2a99bfe98f840adc9</t>
  </si>
  <si>
    <t>/ORGANIZATION/DISCOUNTDOC</t>
  </si>
  <si>
    <t>/funding-round/09ebb19e58b2a30a0f645b96fe33fd7a</t>
  </si>
  <si>
    <t>/organization/discountif</t>
  </si>
  <si>
    <t>/funding-round/078db4364e7030615420906014b67098</t>
  </si>
  <si>
    <t>/ORGANIZATION/DISCOUNTIF</t>
  </si>
  <si>
    <t>/funding-round/239583cdf3e2c6e30acdb85267edd131</t>
  </si>
  <si>
    <t>/funding-round/4e5071907069ed445868feabe3d52467</t>
  </si>
  <si>
    <t>/funding-round/7d612b5c192672eab14156c67c1f57d5</t>
  </si>
  <si>
    <t>/organization/discourse</t>
  </si>
  <si>
    <t>/funding-round/198f758a0887f21d379553a404684636</t>
  </si>
  <si>
    <t>/ORGANIZATION/DISCOURSE-ANALYTICS</t>
  </si>
  <si>
    <t>/funding-round/1570bab4998ad4dee5502d2074d6f94d</t>
  </si>
  <si>
    <t>/organization/discourse-analytics</t>
  </si>
  <si>
    <t>/funding-round/90965f3b73219c5b24dd34b76b68f21f</t>
  </si>
  <si>
    <t>/ORGANIZATION/DISCOVER-BOOKS-LLC</t>
  </si>
  <si>
    <t>/funding-round/846b8c18888a82d329c3ab1ed4bb302e</t>
  </si>
  <si>
    <t>/organization/discoverables</t>
  </si>
  <si>
    <t>/funding-round/29437ae8628ef78a0c85e61052391914</t>
  </si>
  <si>
    <t>/ORGANIZATION/DISCOVERLY</t>
  </si>
  <si>
    <t>/funding-round/37763536eec700f241cf43a6e870b845</t>
  </si>
  <si>
    <t>/organization/discoverly</t>
  </si>
  <si>
    <t>/funding-round/7971969f0da9692b7ffbacd1f883257a</t>
  </si>
  <si>
    <t>/ORGANIZATION/DISCOVEROOM-P-C</t>
  </si>
  <si>
    <t>/funding-round/e3eb731224848e56db4ba62549340ae7</t>
  </si>
  <si>
    <t>/organization/discoveroom-p-c</t>
  </si>
  <si>
    <t>/funding-round/e61bab2c04a8e80ee28a886047ebafe8</t>
  </si>
  <si>
    <t>/ORGANIZATION/DISCOVERX</t>
  </si>
  <si>
    <t>/funding-round/ecc784919c46cc6b3dfd883ada153798</t>
  </si>
  <si>
    <t>/organization/discoverx</t>
  </si>
  <si>
    <t>/funding-round/fa7831037f0c891c4d737df1ad99ba78</t>
  </si>
  <si>
    <t>/ORGANIZATION/DISCOVERY-BAY-GAMES</t>
  </si>
  <si>
    <t>/funding-round/c09519ee25bffb53e4e355890ac2630c</t>
  </si>
  <si>
    <t>/organization/discovery-labs</t>
  </si>
  <si>
    <t>/funding-round/0446993f37e61f9148641fed3ec1888a</t>
  </si>
  <si>
    <t>/ORGANIZATION/DISCOVERY-LABS</t>
  </si>
  <si>
    <t>/funding-round/2232016b86f59b06ca450d15c779271c</t>
  </si>
  <si>
    <t>/organization/discovery-machine</t>
  </si>
  <si>
    <t>/funding-round/7679e6868256ff625607346dd14b63a2</t>
  </si>
  <si>
    <t>/ORGANIZATION/DISCOVERY-TECHNOLOGY-INTERNATIONAL</t>
  </si>
  <si>
    <t>/funding-round/11140a734de571daa331923ace0d94f4</t>
  </si>
  <si>
    <t>/organization/discoverybiomed</t>
  </si>
  <si>
    <t>/funding-round/ca9437182189284b2e8e757ef47f7af8</t>
  </si>
  <si>
    <t>/ORGANIZATION/DISCOVR-LABS</t>
  </si>
  <si>
    <t>/funding-round/1a7e5c3fd28a6c4931b393fefb81304b</t>
  </si>
  <si>
    <t>/organization/discreetic</t>
  </si>
  <si>
    <t>/funding-round/32df9813de745c6a38eed3d5bda2176d</t>
  </si>
  <si>
    <t>/ORGANIZATION/DISCREETIC</t>
  </si>
  <si>
    <t>/funding-round/ac2e2678b7afa565cfb4d4a49eb29f03</t>
  </si>
  <si>
    <t>/organization/discrete-sport</t>
  </si>
  <si>
    <t>/funding-round/102c5f93fd7f189b4b59515e78214955</t>
  </si>
  <si>
    <t>/ORGANIZATION/DISCUSS-IO</t>
  </si>
  <si>
    <t>/funding-round/92382ff83b0e5fffaf5c91cf2cbc19fa</t>
  </si>
  <si>
    <t>/organization/disease-diagnostic-group</t>
  </si>
  <si>
    <t>/funding-round/898d6ac4079e1ff28743f1621e694a1c</t>
  </si>
  <si>
    <t>/ORGANIZATION/DISEASE-DIAGNOSTIC-GROUP</t>
  </si>
  <si>
    <t>/funding-round/edb35270c091db31364410b74b88362b</t>
  </si>
  <si>
    <t>/organization/disenia</t>
  </si>
  <si>
    <t>/funding-round/01d271d4b05bb475ff4f6acd0bd56fb0</t>
  </si>
  <si>
    <t>/ORGANIZATION/DISENIA</t>
  </si>
  <si>
    <t>/funding-round/0852a1dd5b9396353fd5e5a1cfd63a9d</t>
  </si>
  <si>
    <t>/funding-round/1d8290771f75779bdee99043b1235bf6</t>
  </si>
  <si>
    <t>/funding-round/c0a132ecbced283d2213b384bf6450f3</t>
  </si>
  <si>
    <t>/organization/dish-fm</t>
  </si>
  <si>
    <t>/funding-round/345cebe8d29f82324e39531fe451282a</t>
  </si>
  <si>
    <t>/ORGANIZATION/DISHABLE</t>
  </si>
  <si>
    <t>/funding-round/058170521c074d07bfb290b4d495335d</t>
  </si>
  <si>
    <t>/organization/dishable</t>
  </si>
  <si>
    <t>/funding-round/94facf9cfe405e0a45406840ef06422b</t>
  </si>
  <si>
    <t>/ORGANIZATION/DISHCO</t>
  </si>
  <si>
    <t>/funding-round/3570689c76cb8e09f62b069915e4d3ee</t>
  </si>
  <si>
    <t>/organization/dishcrawl</t>
  </si>
  <si>
    <t>/funding-round/18e50e588c1fab1da0e6efe11be9ddb2</t>
  </si>
  <si>
    <t>/ORGANIZATION/DISHOOMIT</t>
  </si>
  <si>
    <t>/funding-round/f221537d741705f4a21c48f768e43dc5</t>
  </si>
  <si>
    <t>/organization/diskonhunter-com</t>
  </si>
  <si>
    <t>/funding-round/2f797e49f85141f8f2998b7bb85aa26e</t>
  </si>
  <si>
    <t>/ORGANIZATION/DISKOVER</t>
  </si>
  <si>
    <t>/funding-round/b65c22879563fa9db503ff6af4beda74</t>
  </si>
  <si>
    <t>/organization/diskovre</t>
  </si>
  <si>
    <t>/funding-round/7c5062eb7988d9e4c7f18e46bea797c7</t>
  </si>
  <si>
    <t>/ORGANIZATION/DISKSITES-INC</t>
  </si>
  <si>
    <t>/funding-round/4cb5dc2855d35f82f468312c0af07ed0</t>
  </si>
  <si>
    <t>/organization/disksites-inc</t>
  </si>
  <si>
    <t>/funding-round/5eb672dd8a71e8570e8c6fd343e23b5f</t>
  </si>
  <si>
    <t>/ORGANIZATION/DISPATCH</t>
  </si>
  <si>
    <t>/funding-round/41776408acaaa3d1cef07def7766089c</t>
  </si>
  <si>
    <t>/organization/dispatch</t>
  </si>
  <si>
    <t>/funding-round/77dbf875b07601a4e388613b7af888c0</t>
  </si>
  <si>
    <t>/funding-round/af39c2100845ce152de74b5cc13ad3a8</t>
  </si>
  <si>
    <t>/organization/dispatch-2</t>
  </si>
  <si>
    <t>/funding-round/81afb264ee92446ab48be772f1a67219</t>
  </si>
  <si>
    <t>/ORGANIZATION/DISPATCH-2</t>
  </si>
  <si>
    <t>/funding-round/9523f2499bf70ba640e2dca3dd94091a</t>
  </si>
  <si>
    <t>/organization/dispatch-4</t>
  </si>
  <si>
    <t>/funding-round/dd7c360967a1754a39449766b380d1ce</t>
  </si>
  <si>
    <t>/ORGANIZATION/DISPATCH-4</t>
  </si>
  <si>
    <t>/funding-round/f814c431caa4d91c8dd3f98e4d10bd18</t>
  </si>
  <si>
    <t>/organization/dispatchhealth</t>
  </si>
  <si>
    <t>/funding-round/fc5e4c1c0b289177eb8c217092a5817b</t>
  </si>
  <si>
    <t>/ORGANIZATION/DISPATCHR</t>
  </si>
  <si>
    <t>/funding-round/0a755b7182b0b2ebb3c2aeb1eac96df1</t>
  </si>
  <si>
    <t>/organization/dispatchr</t>
  </si>
  <si>
    <t>/funding-round/dfdccd72afd5c00b3836e3c7b6f5f48b</t>
  </si>
  <si>
    <t>/ORGANIZATION/DISPEL</t>
  </si>
  <si>
    <t>/funding-round/6f622d512aab151d750b3c513ff65611</t>
  </si>
  <si>
    <t>/organization/dispensesource</t>
  </si>
  <si>
    <t>/funding-round/1d8f2aff1eda1906c012ad3e45d5e292</t>
  </si>
  <si>
    <t>/ORGANIZATION/DISPERSOL-TECHNOLOGIES</t>
  </si>
  <si>
    <t>/funding-round/08b23921847295b0a01dcd88a5f832ba</t>
  </si>
  <si>
    <t>/organization/dispersol-technologies</t>
  </si>
  <si>
    <t>/funding-round/1e78aacbc172b61f8024310d9181cbf5</t>
  </si>
  <si>
    <t>/funding-round/676cc321bd47bb961253c51b83e83733</t>
  </si>
  <si>
    <t>/funding-round/f24ac4fe19dae84906c2dc0185b8dfc8</t>
  </si>
  <si>
    <t>/ORGANIZATION/DISPLAIR</t>
  </si>
  <si>
    <t>/funding-round/233fc6259e91a0e48388f4f25e40970d</t>
  </si>
  <si>
    <t>/organization/displair</t>
  </si>
  <si>
    <t>/funding-round/78c97e261f443a55b89034f048b32e4d</t>
  </si>
  <si>
    <t>/funding-round/9e5e2c35e7b836240cb057dfebe68625</t>
  </si>
  <si>
    <t>/organization/displaylink</t>
  </si>
  <si>
    <t>/funding-round/2301fb2dbfbfc1f35bfc6c3f122773ce</t>
  </si>
  <si>
    <t>/ORGANIZATION/DISPLAYLINK</t>
  </si>
  <si>
    <t>/funding-round/65d2760464b4c9bce1cf956a796fa090</t>
  </si>
  <si>
    <t>/funding-round/6d2a3577fe8e0cbd9519e8c830ebb493</t>
  </si>
  <si>
    <t>/funding-round/7c4ad934dcad069593a417800ef05944</t>
  </si>
  <si>
    <t>/funding-round/adfa6e12df71a80cb340076e57e60a9d</t>
  </si>
  <si>
    <t>/funding-round/c5baf47628b88fccc725229ef4180831</t>
  </si>
  <si>
    <t>/funding-round/cf19fa51e3c76fdb7b280063037f3881</t>
  </si>
  <si>
    <t>/ORGANIZATION/DISPLAYNOTE-TECHNOLOGIES</t>
  </si>
  <si>
    <t>/funding-round/7d5787692989f38412025957852e3139</t>
  </si>
  <si>
    <t>/organization/displr</t>
  </si>
  <si>
    <t>/funding-round/64a5f706858aaad38de4075bcc115de2</t>
  </si>
  <si>
    <t>/ORGANIZATION/DISPOP</t>
  </si>
  <si>
    <t>/funding-round/63b8b8a2eb360301c26a8a43ce785b52</t>
  </si>
  <si>
    <t>/organization/dispop</t>
  </si>
  <si>
    <t>/funding-round/891946258d1eabd59c51b9ab8f1fd4fb</t>
  </si>
  <si>
    <t>/ORGANIZATION/DISPUTE</t>
  </si>
  <si>
    <t>/funding-round/0dbae1f23bd79880039563c6a2b389f0</t>
  </si>
  <si>
    <t>/organization/disqus</t>
  </si>
  <si>
    <t>/funding-round/6cb69ef1afa950d5d316cc53c0b54119</t>
  </si>
  <si>
    <t>/ORGANIZATION/DISQUS</t>
  </si>
  <si>
    <t>/funding-round/9182a43764a99c28e4c65c46e6521ab2</t>
  </si>
  <si>
    <t>/funding-round/94623ade5f76ac5ead6a8b29eba381d5</t>
  </si>
  <si>
    <t>/ORGANIZATION/DISRUPT-</t>
  </si>
  <si>
    <t>/funding-round/7177c4de8d0d7685f0508f931f3e700b</t>
  </si>
  <si>
    <t>/organization/disrupt-</t>
  </si>
  <si>
    <t>/funding-round/f6d243bfccf20bda0f136368bcdc0a23</t>
  </si>
  <si>
    <t>/ORGANIZATION/DISRUPT-CK</t>
  </si>
  <si>
    <t>/funding-round/63738e16417f0ddb6a36fbcb66fc0f87</t>
  </si>
  <si>
    <t>/organization/disrupt6</t>
  </si>
  <si>
    <t>/funding-round/dc8a8a1babfeca1f641c33bfc8cc6af0</t>
  </si>
  <si>
    <t>/ORGANIZATION/DISRUPTION-CORPORATION-2</t>
  </si>
  <si>
    <t>/funding-round/2c49e6b6b11f2bf3223e8d25144e45bc</t>
  </si>
  <si>
    <t>/organization/disruption-corporation-2</t>
  </si>
  <si>
    <t>/funding-round/a04bc6446618058894a27cfb301a3ec9</t>
  </si>
  <si>
    <t>/funding-round/b10fbe9005f051da29992aba3a69bac2</t>
  </si>
  <si>
    <t>/organization/disruptive-by-design</t>
  </si>
  <si>
    <t>/funding-round/96d34513ec5e7aac621d1374d00d45fb</t>
  </si>
  <si>
    <t>/ORGANIZATION/DISRUPTOR-BEAM</t>
  </si>
  <si>
    <t>/funding-round/124896ec3eea1000c0202ba6d1800d36</t>
  </si>
  <si>
    <t>/organization/disruptor-beam</t>
  </si>
  <si>
    <t>/funding-round/27bc9c65408921d92305f90e373f2ba5</t>
  </si>
  <si>
    <t>/funding-round/5340e4b0aef2c90cc9964538c092cf91</t>
  </si>
  <si>
    <t>/funding-round/e61f4bc07d4d271bd2ec63ba12bad138</t>
  </si>
  <si>
    <t>/ORGANIZATION/DISSOLVE</t>
  </si>
  <si>
    <t>/funding-round/d9814474ea0522d62e3c6fa0b7d8705a</t>
  </si>
  <si>
    <t>/organization/distalmotion</t>
  </si>
  <si>
    <t>/funding-round/619d29c0d92000fe43d046e18fee1604</t>
  </si>
  <si>
    <t>/ORGANIZATION/DISTECH-CONTROLS</t>
  </si>
  <si>
    <t>/funding-round/c74236eaa9a6fba8001ae9ba1c5cdb7e</t>
  </si>
  <si>
    <t>/organization/distelli-inc</t>
  </si>
  <si>
    <t>/funding-round/039c0da56b0d6dd28071cf9c86eb5b06</t>
  </si>
  <si>
    <t>/ORGANIZATION/DISTIL</t>
  </si>
  <si>
    <t>/funding-round/05730b4f13eb99f8eacec022531c8dab</t>
  </si>
  <si>
    <t>/organization/distil</t>
  </si>
  <si>
    <t>/funding-round/3f260c0a582af527be397955235d3cff</t>
  </si>
  <si>
    <t>/funding-round/8ad6133e1a5e2d8279c44470257d2432</t>
  </si>
  <si>
    <t>/funding-round/9e0fabc5958c01a87a1135dff8fb0a2e</t>
  </si>
  <si>
    <t>/funding-round/9f130101c5580366ff1f8ae1690b5448</t>
  </si>
  <si>
    <t>/funding-round/ab8a87d151bac320af13cb4848ee6fbf</t>
  </si>
  <si>
    <t>/funding-round/b925b63965a3587d772bfb383478c763</t>
  </si>
  <si>
    <t>/funding-round/c0eefd8358dee6eced83c79f40f368fb</t>
  </si>
  <si>
    <t>/funding-round/e592f98294a9538bfd4e9a05e0e85a11</t>
  </si>
  <si>
    <t>/funding-round/f5ab671f234736d0f55d8c2a1ace7829</t>
  </si>
  <si>
    <t>/ORGANIZATION/DISTIL-INTERACTIVE</t>
  </si>
  <si>
    <t>/funding-round/2c349f9f24dfe88b56a72fe2532cc44c</t>
  </si>
  <si>
    <t>/organization/distil-interactive</t>
  </si>
  <si>
    <t>/funding-round/ba96efbd7014ad24e9625906f9afbd7c</t>
  </si>
  <si>
    <t>/funding-round/c6b1475667a5e980bc1d643e296020fa</t>
  </si>
  <si>
    <t>/organization/distill</t>
  </si>
  <si>
    <t>/funding-round/96d67e5e4e92b75154d48ffce068d9db</t>
  </si>
  <si>
    <t>/ORGANIZATION/DISTORTED-UTOPIA</t>
  </si>
  <si>
    <t>/funding-round/7f5808cc25eed6332fbdce300b94c973</t>
  </si>
  <si>
    <t>/organization/distra</t>
  </si>
  <si>
    <t>/funding-round/2934df3ea444b978b3949c05a36a6716</t>
  </si>
  <si>
    <t>/ORGANIZATION/DISTRACTIFY</t>
  </si>
  <si>
    <t>/funding-round/5495b392bafc27d897a19e4ddde6886b</t>
  </si>
  <si>
    <t>/organization/distressed-realty-fund</t>
  </si>
  <si>
    <t>/funding-round/e6ffe4f2b02d9ad006dd3c3ce26d55b9</t>
  </si>
  <si>
    <t>/ORGANIZATION/DISTRIBUTED-ENERGY-MANAGEMENT</t>
  </si>
  <si>
    <t>/funding-round/247fe9f048f1c129249b174d4987176e</t>
  </si>
  <si>
    <t>/organization/distributed-energy-research-solutions</t>
  </si>
  <si>
    <t>/funding-round/03d3b8f1d26339ac91bd84506f7e9ac4</t>
  </si>
  <si>
    <t>/ORGANIZATION/DISTRIBUTIVE-NETWORKS</t>
  </si>
  <si>
    <t>/funding-round/ad2e25cbfe9e6e25e7c0c577b330f009</t>
  </si>
  <si>
    <t>/organization/district-delivery</t>
  </si>
  <si>
    <t>/funding-round/f0c2fa11257c610ec193f25e07e889b7</t>
  </si>
  <si>
    <t>/ORGANIZATION/DITA-EXCHANGE</t>
  </si>
  <si>
    <t>/funding-round/2bb4d87ae22c6ed2618e3a27c555394b</t>
  </si>
  <si>
    <t>/organization/ditech-communications</t>
  </si>
  <si>
    <t>/funding-round/45e0977ea1032c626af2eea287d049d0</t>
  </si>
  <si>
    <t>/ORGANIZATION/DITLO</t>
  </si>
  <si>
    <t>/funding-round/5fd26bda64df90d3d371ce3fa29391bb</t>
  </si>
  <si>
    <t>/organization/ditlo</t>
  </si>
  <si>
    <t>/funding-round/d6cc8b111ba365f2a176d5a35c7470bc</t>
  </si>
  <si>
    <t>/ORGANIZATION/DITNO</t>
  </si>
  <si>
    <t>/funding-round/ef5e41102b47f08c85a907798aedba4e</t>
  </si>
  <si>
    <t>/organization/dittit</t>
  </si>
  <si>
    <t>/funding-round/74a0de0898c5de07f122333ed7a73b26</t>
  </si>
  <si>
    <t>/ORGANIZATION/DITTO</t>
  </si>
  <si>
    <t>/funding-round/b4dc2d1201552b01a4699aa0f7bdaee2</t>
  </si>
  <si>
    <t>/organization/ditto-com</t>
  </si>
  <si>
    <t>/funding-round/75b6acc9c9401cc2347741e5c0877119</t>
  </si>
  <si>
    <t>/ORGANIZATION/DITTO-COM</t>
  </si>
  <si>
    <t>/funding-round/89a864b5e40d47fecb1225f7d8f56aa7</t>
  </si>
  <si>
    <t>/organization/ditto-inc-</t>
  </si>
  <si>
    <t>/funding-round/8d73e15a226e94b9d0634e6edb024e6c</t>
  </si>
  <si>
    <t>/ORGANIZATION/DITTO-LABS</t>
  </si>
  <si>
    <t>/funding-round/51ccd4311859d6aeeccb50180fc12a10</t>
  </si>
  <si>
    <t>/organization/ditto-labs</t>
  </si>
  <si>
    <t>/funding-round/669a85c2aa13e36eca3d275616ff00af</t>
  </si>
  <si>
    <t>/funding-round/dfea6f8222656f3b55fbc535a1735cb4</t>
  </si>
  <si>
    <t>/funding-round/e50862923977e2d4ebe1b9dc6b83402e</t>
  </si>
  <si>
    <t>/ORGANIZATION/DIURNAL</t>
  </si>
  <si>
    <t>/funding-round/b313c8bb7d2a32df83b2daf043285762</t>
  </si>
  <si>
    <t>/organization/diurnal</t>
  </si>
  <si>
    <t>/funding-round/da604d040d03ca1d18ea8ac5785cc69a</t>
  </si>
  <si>
    <t>/funding-round/e82a8c88ffca09c02d94d052b8c0de5e</t>
  </si>
  <si>
    <t>/organization/divante</t>
  </si>
  <si>
    <t>/funding-round/c460cfd398baead87fb55ea2ec84a31b</t>
  </si>
  <si>
    <t>/ORGANIZATION/DIVANTE</t>
  </si>
  <si>
    <t>/funding-round/db1d7a70744081f27a6785d750e62807</t>
  </si>
  <si>
    <t>/organization/divas-diamond</t>
  </si>
  <si>
    <t>/funding-round/1d7e282cba88e5f8b1490fd27ee328cd</t>
  </si>
  <si>
    <t>/ORGANIZATION/DIVEBOARD</t>
  </si>
  <si>
    <t>/funding-round/c1f18270e539ef5bd0a3c4154c76d4e7</t>
  </si>
  <si>
    <t>/organization/diveling</t>
  </si>
  <si>
    <t>/funding-round/40476ee4324cbea1869db77537ff3fa1</t>
  </si>
  <si>
    <t>/ORGANIZATION/DIVERGENCE</t>
  </si>
  <si>
    <t>/funding-round/d9c081212e8bed8498789fb56330f4f8</t>
  </si>
  <si>
    <t>/organization/diverse-energy</t>
  </si>
  <si>
    <t>/funding-round/0b80ab3beb1ca708544805602b21929c</t>
  </si>
  <si>
    <t>/ORGANIZATION/DIVERSE-SCHOOL-TRAVEL</t>
  </si>
  <si>
    <t>/funding-round/e793a8760018204dcee9a19630d384a9</t>
  </si>
  <si>
    <t>/organization/diverserecruiting</t>
  </si>
  <si>
    <t>/funding-round/1b888b598d76f0db20169c456e418cf8</t>
  </si>
  <si>
    <t>/ORGANIZATION/DIVERSIED-ARTS-AND-ENTERTAINMENT</t>
  </si>
  <si>
    <t>/funding-round/8ebcb6c4fd051ad8cb5aaa513a04e578</t>
  </si>
  <si>
    <t>/organization/diversified-natural-products</t>
  </si>
  <si>
    <t>/funding-round/09c44e4b6d9845eb25a95b1d493c1e84</t>
  </si>
  <si>
    <t>/ORGANIZATION/DIVERSION</t>
  </si>
  <si>
    <t>/funding-round/4d3aad566b5d1d2675fb0425d0de635f</t>
  </si>
  <si>
    <t>/organization/diversion</t>
  </si>
  <si>
    <t>/funding-round/6bbd86d2e4ffa6ac7df7a01e70c538a0</t>
  </si>
  <si>
    <t>/ORGANIZATION/DIVERSITY-MARKETPLACE</t>
  </si>
  <si>
    <t>/funding-round/a8ee9060a0f62a3c920205c60efc17ad</t>
  </si>
  <si>
    <t>/organization/diversitydoctor</t>
  </si>
  <si>
    <t>/funding-round/1b567a94169601c7367bd32635774efb</t>
  </si>
  <si>
    <t>/ORGANIZATION/DIVERZA</t>
  </si>
  <si>
    <t>/funding-round/528190b8339c857b72ab98edc8b21c35</t>
  </si>
  <si>
    <t>/organization/divesquare</t>
  </si>
  <si>
    <t>/funding-round/2e0e65c603c9c8c8b26e9a3fc95b7575</t>
  </si>
  <si>
    <t>/ORGANIZATION/DIVESQUARE</t>
  </si>
  <si>
    <t>/funding-round/5a180bc1e2de8e673f086cd2eb6268ee</t>
  </si>
  <si>
    <t>/organization/diviac</t>
  </si>
  <si>
    <t>/funding-round/9b4a427f69ba54e27c8e779f6b7a15b5</t>
  </si>
  <si>
    <t>/ORGANIZATION/DIVIDE</t>
  </si>
  <si>
    <t>/funding-round/582e2c53107acea5a99adc04c04e7f17</t>
  </si>
  <si>
    <t>/organization/divide</t>
  </si>
  <si>
    <t>/funding-round/9c03994c26a7b96151aea0df23025a3f</t>
  </si>
  <si>
    <t>/funding-round/dc8e69886fd701e165a52ba0f2fb981a</t>
  </si>
  <si>
    <t>/organization/divided</t>
  </si>
  <si>
    <t>/funding-round/fe42097547155fb76f42ec9c3cad169a</t>
  </si>
  <si>
    <t>/ORGANIZATION/DIVIDEND-SOLAR</t>
  </si>
  <si>
    <t>/funding-round/03a43d1467258f1a663e323a42c42e36</t>
  </si>
  <si>
    <t>/organization/dividend-solar</t>
  </si>
  <si>
    <t>/funding-round/2d74c1d5c8c0cae71a2f5dcdcb9c6987</t>
  </si>
  <si>
    <t>/funding-round/3963c61fbb491f02d3ed03242d90a1be</t>
  </si>
  <si>
    <t>/organization/divimove</t>
  </si>
  <si>
    <t>/funding-round/68bcd29f93570d0201d39ab8d0ef556c</t>
  </si>
  <si>
    <t>/ORGANIZATION/DIVINE-BOOKS-INC</t>
  </si>
  <si>
    <t>/funding-round/9905d8b7c2983753d0f9ef933767a99f</t>
  </si>
  <si>
    <t>/organization/divine-cosmetics</t>
  </si>
  <si>
    <t>/funding-round/ea603f358458ee217258007265bada4e</t>
  </si>
  <si>
    <t>/ORGANIZATION/DIVINE-MEDIA-NETWORKS</t>
  </si>
  <si>
    <t>/funding-round/5dc3c424e4a6aeebfd9ff5f2260925ca</t>
  </si>
  <si>
    <t>/organization/divinetworks</t>
  </si>
  <si>
    <t>/funding-round/e1ff937cc933f356213bdee04ad273d1</t>
  </si>
  <si>
    <t>/ORGANIZATION/DIVISION-PRIME</t>
  </si>
  <si>
    <t>/funding-round/90a183a19220a791d21d688f866187e9</t>
  </si>
  <si>
    <t>/organization/divitas-networks</t>
  </si>
  <si>
    <t>/funding-round/2b229f86744c38e6c08ca9b421854848</t>
  </si>
  <si>
    <t>/ORGANIZATION/DIVITAS-NETWORKS</t>
  </si>
  <si>
    <t>/funding-round/2c5c47ae17b93e30c0af373a596eca79</t>
  </si>
  <si>
    <t>/funding-round/72af94931a9bc8b125078576dde43deb</t>
  </si>
  <si>
    <t>/funding-round/72fdc7aeac35434217ceacff9ba23752</t>
  </si>
  <si>
    <t>/funding-round/93f08e08e510ad017c8bb16b86ceac5c</t>
  </si>
  <si>
    <t>/funding-round/d3ca57faa089ce9d8de4be255982dbc0</t>
  </si>
  <si>
    <t>/organization/divitel</t>
  </si>
  <si>
    <t>/funding-round/5564c069ae664b6b6c150f9edf8dd5f4</t>
  </si>
  <si>
    <t>/ORGANIZATION/DIVITEL</t>
  </si>
  <si>
    <t>/funding-round/900294fa143520749064a0955976e27d</t>
  </si>
  <si>
    <t>/organization/divolution</t>
  </si>
  <si>
    <t>/funding-round/b02a0192141d607bc297eb5bcae93b0e</t>
  </si>
  <si>
    <t>/ORGANIZATION/DIVORCE360</t>
  </si>
  <si>
    <t>/funding-round/897f4a0eb66fb271a59ae7b1dade959c</t>
  </si>
  <si>
    <t>/organization/divorcesecure</t>
  </si>
  <si>
    <t>/funding-round/acd1de78029daa4ea1c84ed47d24aa58</t>
  </si>
  <si>
    <t>/ORGANIZATION/DIVSHOT</t>
  </si>
  <si>
    <t>/funding-round/04b5d5b732bf2415dba53f37978379b6</t>
  </si>
  <si>
    <t>/organization/divshot</t>
  </si>
  <si>
    <t>/funding-round/5445e020b82a11641b49a73031036fad</t>
  </si>
  <si>
    <t>/ORGANIZATION/DIVVI</t>
  </si>
  <si>
    <t>/funding-round/2a623ffa3e1d26d6013be62fe116d4a5</t>
  </si>
  <si>
    <t>/organization/divvy-5</t>
  </si>
  <si>
    <t>/funding-round/2c4a1885aae77a322e61b4f270e5486b</t>
  </si>
  <si>
    <t>/ORGANIZATION/DIVVY-PARKING</t>
  </si>
  <si>
    <t>/funding-round/14f256d044ed935475da8531d7625756</t>
  </si>
  <si>
    <t>/organization/divvy-parking</t>
  </si>
  <si>
    <t>/funding-round/9c590701cc13536e2a1c1b74519c0772</t>
  </si>
  <si>
    <t>/ORGANIZATION/DIVVYCLOUD</t>
  </si>
  <si>
    <t>/funding-round/4c23ddfdb6e8febf5ff3deb803320b37</t>
  </si>
  <si>
    <t>/organization/divvycloud</t>
  </si>
  <si>
    <t>/funding-round/5354eca960aeb2782e8e0eba20c15d55</t>
  </si>
  <si>
    <t>/funding-round/5b0d093456f973111884bd9ba1197fe8</t>
  </si>
  <si>
    <t>/organization/divvydown</t>
  </si>
  <si>
    <t>/funding-round/f14e8929157735be50129c5a58bd7472</t>
  </si>
  <si>
    <t>/ORGANIZATION/DIVVYHQ</t>
  </si>
  <si>
    <t>/funding-round/53b05ada20b5383c021be22c2b260508</t>
  </si>
  <si>
    <t>/organization/divvyhq</t>
  </si>
  <si>
    <t>/funding-round/65c6733c75f47dfbfe8b918cf18a87fc</t>
  </si>
  <si>
    <t>/funding-round/99dfdb2dd8519c1ebb736bdd55e4238f</t>
  </si>
  <si>
    <t>/organization/divvyshot</t>
  </si>
  <si>
    <t>/funding-round/04519f9de3d4fe3b70e7b470e18813c1</t>
  </si>
  <si>
    <t>/ORGANIZATION/DIVX</t>
  </si>
  <si>
    <t>/funding-round/1a1ca36c5b4ba3c5543a90261788a250</t>
  </si>
  <si>
    <t>/organization/divx</t>
  </si>
  <si>
    <t>/funding-round/225c64b15af3d62e19a6cf620a54b2d5</t>
  </si>
  <si>
    <t>/funding-round/30c128ae2558d2f6e7d798490ca34ebf</t>
  </si>
  <si>
    <t>/funding-round/49f1c92aca4f2b0b3a4eea13b5870cb1</t>
  </si>
  <si>
    <t>/ORGANIZATION/DIWANEE</t>
  </si>
  <si>
    <t>/funding-round/41532e3f1c3c28599fceea7d04f90ad0</t>
  </si>
  <si>
    <t>/organization/diwanee</t>
  </si>
  <si>
    <t>/funding-round/d93803e000e52f6c8258ccb437b958a3</t>
  </si>
  <si>
    <t>/ORGANIZATION/DIXERO</t>
  </si>
  <si>
    <t>/funding-round/60955c35da65ce1a59c5126a1269f43e</t>
  </si>
  <si>
    <t>/organization/dixero</t>
  </si>
  <si>
    <t>/funding-round/815734173184d89fa9f767f8a33f0270</t>
  </si>
  <si>
    <t>/ORGANIZATION/DIXIE</t>
  </si>
  <si>
    <t>/funding-round/1f3a5e2603f165de577fc413a0d7b48d</t>
  </si>
  <si>
    <t>/organization/dixie-elixirs</t>
  </si>
  <si>
    <t>/funding-round/c08a4481c6298811239053cc0c9dfeb3</t>
  </si>
  <si>
    <t>/ORGANIZATION/DIXON-TECHNOLOGIES</t>
  </si>
  <si>
    <t>/funding-round/4706b97ec7264fc01c951a6c0c8de6b9</t>
  </si>
  <si>
    <t>/organization/diy-auto-repair-shop</t>
  </si>
  <si>
    <t>/funding-round/90853c62deb8b5577d3074e1cad79dd5</t>
  </si>
  <si>
    <t>/ORGANIZATION/DIY-CO</t>
  </si>
  <si>
    <t>/funding-round/28ed8a6c641332daf1af3617b8c2c4dd</t>
  </si>
  <si>
    <t>/organization/diy-co</t>
  </si>
  <si>
    <t>/funding-round/aa57b0f86e8528d30a8994e1e5de740f</t>
  </si>
  <si>
    <t>/ORGANIZATION/DIY-GENIUS</t>
  </si>
  <si>
    <t>/funding-round/b0ece5dc85762b6baffca879f2ab6f8a</t>
  </si>
  <si>
    <t>/organization/diy-shop</t>
  </si>
  <si>
    <t>/funding-round/af9a48b2d80ed2f806359747355d67e7</t>
  </si>
  <si>
    <t>/ORGANIZATION/DIY-WATCH</t>
  </si>
  <si>
    <t>/funding-round/b924764bb844e2437f79bc701baa7124</t>
  </si>
  <si>
    <t>/organization/diyseo</t>
  </si>
  <si>
    <t>/funding-round/167180b421a9a17c8348985de6250c08</t>
  </si>
  <si>
    <t>/ORGANIZATION/DIYSEO</t>
  </si>
  <si>
    <t>/funding-round/35d328c7fb035c6337685c1087efbd70</t>
  </si>
  <si>
    <t>/funding-round/382a85200fafb81af766ccfc6d2372d7</t>
  </si>
  <si>
    <t>/funding-round/e4de4d0ec2c518357044399a0e18b285</t>
  </si>
  <si>
    <t>/organization/dizko-samurai</t>
  </si>
  <si>
    <t>/funding-round/b16e1e412be60ea52fe231cb1c541146</t>
  </si>
  <si>
    <t>/ORGANIZATION/DIZKON-RU</t>
  </si>
  <si>
    <t>/funding-round/ce5acae6508b143b41a6c287ee991849</t>
  </si>
  <si>
    <t>/organization/dizmo</t>
  </si>
  <si>
    <t>/funding-round/5acf3ed4b6cee71f1e9555b866b1dbbf</t>
  </si>
  <si>
    <t>/ORGANIZATION/DIZZION</t>
  </si>
  <si>
    <t>/funding-round/f07f775778fb3c82e05b25af30a61bad</t>
  </si>
  <si>
    <t>/organization/dizzion</t>
  </si>
  <si>
    <t>/funding-round/ff81aa9fd70ee1d3b099755540a7671c</t>
  </si>
  <si>
    <t>/ORGANIZATION/DIZZYWOOD</t>
  </si>
  <si>
    <t>/funding-round/3be735442dc360c0bb584a50f6efff4a</t>
  </si>
  <si>
    <t>/organization/dizzywood</t>
  </si>
  <si>
    <t>/funding-round/b52dc0d09e75e565c9d77e07bc69970f</t>
  </si>
  <si>
    <t>/ORGANIZATION/DJ-HEALTHUNION-SYSTEMS-CORP</t>
  </si>
  <si>
    <t>/funding-round/faebbf6bc761ff5d8b7463769e5d634f</t>
  </si>
  <si>
    <t>/organization/djenee</t>
  </si>
  <si>
    <t>/funding-round/755909e26c72159f9989a5f809a499cb</t>
  </si>
  <si>
    <t>/ORGANIZATION/DJI</t>
  </si>
  <si>
    <t>/funding-round/8a9f40743394262cdfe22da66545ac05</t>
  </si>
  <si>
    <t>/organization/dji</t>
  </si>
  <si>
    <t>/funding-round/a359e9f461ff0679cb053a6bd6d9b16d</t>
  </si>
  <si>
    <t>/ORGANIZATION/DJO-GLOBAL</t>
  </si>
  <si>
    <t>/funding-round/376b499d43c27a12429f602dfe89c482</t>
  </si>
  <si>
    <t>/organization/djs-com</t>
  </si>
  <si>
    <t>/funding-round/ee885d274ba9037cabe5ab89f27a7c6f</t>
  </si>
  <si>
    <t>/ORGANIZATION/DJTUNES</t>
  </si>
  <si>
    <t>/funding-round/17ac0824dfed663fd9889f9df91722b6</t>
  </si>
  <si>
    <t>/organization/djump</t>
  </si>
  <si>
    <t>/funding-round/aa137343d19f140e29e2ced728812ee3</t>
  </si>
  <si>
    <t>/ORGANIZATION/DKT-TECHNOLOGY</t>
  </si>
  <si>
    <t>/funding-round/e29e47e6e9afeb7a49bf78730050c45b</t>
  </si>
  <si>
    <t>/organization/dlc</t>
  </si>
  <si>
    <t>/funding-round/0b8ad2c2947295c989cf97e6bfb9447f</t>
  </si>
  <si>
    <t>/ORGANIZATION/DLC-DISTRIBUTORS</t>
  </si>
  <si>
    <t>/funding-round/61a691309c4274cc6378763d09f33064</t>
  </si>
  <si>
    <t>/organization/dlohaiti</t>
  </si>
  <si>
    <t>/funding-round/0171864c83e445b3109265dd3d1e9826</t>
  </si>
  <si>
    <t>/ORGANIZATION/DLOHAITI</t>
  </si>
  <si>
    <t>/funding-round/f5b55ef4e8ee37c251e7ef5cdfd37875</t>
  </si>
  <si>
    <t>/organization/dluxdays</t>
  </si>
  <si>
    <t>/funding-round/0b24bdcbd043796be5f3a86e9b1906d9</t>
  </si>
  <si>
    <t>/ORGANIZATION/DLVR-THERAPEUTICS</t>
  </si>
  <si>
    <t>/funding-round/a49b9d416f2f20d9b08e44f6fe689d71</t>
  </si>
  <si>
    <t>/organization/dlyte-com</t>
  </si>
  <si>
    <t>/funding-round/1b0c887c4ff7f7a6c835018be784c9dc</t>
  </si>
  <si>
    <t>/ORGANIZATION/DLYTE-COM</t>
  </si>
  <si>
    <t>/funding-round/511f5fd298c50dd222d07e0ec548630e</t>
  </si>
  <si>
    <t>/funding-round/9030d78b838bb0fe4bb236cfa435bfb2</t>
  </si>
  <si>
    <t>/funding-round/d6bba4d51e69be758f04142a09d7171a</t>
  </si>
  <si>
    <t>/organization/dmailer</t>
  </si>
  <si>
    <t>/funding-round/fef57941efcb03d5b530148876dda708</t>
  </si>
  <si>
    <t>/ORGANIZATION/DMC-CONSULTING-GROUP</t>
  </si>
  <si>
    <t>/funding-round/95d7eb847ff68fae8cae1c37c32effc0</t>
  </si>
  <si>
    <t>/organization/dmetrics</t>
  </si>
  <si>
    <t>/funding-round/49c90315fd7f820990191528797c3990</t>
  </si>
  <si>
    <t>/ORGANIZATION/DMETRICS</t>
  </si>
  <si>
    <t>/funding-round/9f4070cfcabb1ffb7fedd5e5fc0b2ec5</t>
  </si>
  <si>
    <t>/organization/dmi-life-sciences-inc</t>
  </si>
  <si>
    <t>/funding-round/78e3298254cbdbdcb2e2a94e96f9447f</t>
  </si>
  <si>
    <t>/ORGANIZATION/DML-LIVE</t>
  </si>
  <si>
    <t>/funding-round/b8d9752788b5cb66bf77c6df784b75d3</t>
  </si>
  <si>
    <t>/organization/dmod</t>
  </si>
  <si>
    <t>/funding-round/118b404cfbbfeb72be1ceb6244024c29</t>
  </si>
  <si>
    <t>/ORGANIZATION/DN2K</t>
  </si>
  <si>
    <t>/funding-round/543416e7cda632fb6ad7c9b075f0b406</t>
  </si>
  <si>
    <t>/organization/dn2k</t>
  </si>
  <si>
    <t>/funding-round/56b6579cde9c73d9d29bdc739494780c</t>
  </si>
  <si>
    <t>/funding-round/78863ed35fbb02f3c8c24040257a863c</t>
  </si>
  <si>
    <t>/funding-round/d8ccab1e345c5749f5d7e75ed7d9e131</t>
  </si>
  <si>
    <t>/ORGANIZATION/DNA-DIRECT</t>
  </si>
  <si>
    <t>/funding-round/7d6369ec712764f06753096227c77e15</t>
  </si>
  <si>
    <t>/organization/dna-dynamics</t>
  </si>
  <si>
    <t>/funding-round/304c60af1d029b9385e90bbdb5b06158</t>
  </si>
  <si>
    <t>/ORGANIZATION/DNA-GAMES</t>
  </si>
  <si>
    <t>/funding-round/8241c73b2560c63752d72fc6fd5d28f9</t>
  </si>
  <si>
    <t>/organization/dna-games</t>
  </si>
  <si>
    <t>/funding-round/e2bb052f32e376605201fb600d0de76e</t>
  </si>
  <si>
    <t>/ORGANIZATION/DNA-GUIDE</t>
  </si>
  <si>
    <t>/funding-round/38c52bb3484cc181d78e1e5636cbe56b</t>
  </si>
  <si>
    <t>/organization/dna-health-corp</t>
  </si>
  <si>
    <t>/funding-round/e496ca28eca0372d09a93a7f0d37c37b</t>
  </si>
  <si>
    <t>/ORGANIZATION/DNA-RESPONSE</t>
  </si>
  <si>
    <t>/funding-round/617fd02fbebd54aadcaf8e609e951291</t>
  </si>
  <si>
    <t>/organization/dna-response</t>
  </si>
  <si>
    <t>/funding-round/799de5a0cceb710a45d3677d7e52d62c</t>
  </si>
  <si>
    <t>/ORGANIZATION/DNA-SEQ</t>
  </si>
  <si>
    <t>/funding-round/cde49105c64a9dcfc289fc7bc91e7be3</t>
  </si>
  <si>
    <t>/organization/dna13</t>
  </si>
  <si>
    <t>/funding-round/39737c783db85dca63f8c2278e1beb9f</t>
  </si>
  <si>
    <t>/ORGANIZATION/DNADIGEST</t>
  </si>
  <si>
    <t>/funding-round/03274d7018d17bb27a833008483cdf32</t>
  </si>
  <si>
    <t>/organization/dnadigest</t>
  </si>
  <si>
    <t>/funding-round/483bcaf6d2c875691b4242de6247d74c</t>
  </si>
  <si>
    <t>/funding-round/5a73f7d2fd400f266f6a889c05820295</t>
  </si>
  <si>
    <t>/organization/dnae-ltd</t>
  </si>
  <si>
    <t>/funding-round/bffdfd211bda0d4d7a4c7f6d0ba3cab4</t>
  </si>
  <si>
    <t>/ORGANIZATION/DNAGE</t>
  </si>
  <si>
    <t>/funding-round/60410f040a64ac86119b62651f09ba83</t>
  </si>
  <si>
    <t>13-04-2005</t>
  </si>
  <si>
    <t>/organization/dnanexus</t>
  </si>
  <si>
    <t>/funding-round/31a95b7014766621971e7d6fcc8c0863</t>
  </si>
  <si>
    <t>/ORGANIZATION/DNANEXUS</t>
  </si>
  <si>
    <t>/funding-round/5f677d846aed722a4551344e956ff0d7</t>
  </si>
  <si>
    <t>/funding-round/64611a45bb7529672ab44e4ccfc5e362</t>
  </si>
  <si>
    <t>/funding-round/cc62ce5d3b4bfce801ff089546a46d40</t>
  </si>
  <si>
    <t>/organization/dnart-limitada</t>
  </si>
  <si>
    <t>/funding-round/fffea846a002994331b867f6167776e3</t>
  </si>
  <si>
    <t>/ORGANIZATION/DNATRIX</t>
  </si>
  <si>
    <t>/funding-round/1bd03b3960b97b83a20223ba3cc41374</t>
  </si>
  <si>
    <t>/organization/dnatrix</t>
  </si>
  <si>
    <t>/funding-round/3983e6c043aa3ca57688c3b4525c72c4</t>
  </si>
  <si>
    <t>/funding-round/4be18cb9b2b54b75af1465d32ab61b64</t>
  </si>
  <si>
    <t>/funding-round/6ccec69a25d260771b5a1b30c2e170fc</t>
  </si>
  <si>
    <t>/funding-round/744ef94096c26128d7d7ebb6be9ebfb0</t>
  </si>
  <si>
    <t>/funding-round/b8e10b5103e332d85107f92352007154</t>
  </si>
  <si>
    <t>/funding-round/bdc3b9517fa63c8fecf77d9cff3d468c</t>
  </si>
  <si>
    <t>/funding-round/c9e98492de96f29e82dc9529b3357da7</t>
  </si>
  <si>
    <t>/funding-round/d8fdd403b535058c0ca8d882e65a0b1f</t>
  </si>
  <si>
    <t>/funding-round/f46bfeaa226bc24d8e1afdb121d1c551</t>
  </si>
  <si>
    <t>/ORGANIZATION/DNC-AMMO-ARMORY</t>
  </si>
  <si>
    <t>/funding-round/0695e01df3c290b05b7f5818a547c426</t>
  </si>
  <si>
    <t>/organization/dnd-consulting</t>
  </si>
  <si>
    <t>/funding-round/89e8b2f8b535ab57e7411f841b88db6a</t>
  </si>
  <si>
    <t>/ORGANIZATION/DNEVNIK-RU</t>
  </si>
  <si>
    <t>/funding-round/642cd6904a39b2471adef7a6fc53158b</t>
  </si>
  <si>
    <t>/organization/dnevnik-ru</t>
  </si>
  <si>
    <t>/funding-round/bdc03e09e4295b222d7ccb1812caf6ff</t>
  </si>
  <si>
    <t>/funding-round/d54fbe82f8b522ea3b87c98b752b1d34</t>
  </si>
  <si>
    <t>/organization/dnp-green-technology</t>
  </si>
  <si>
    <t>/funding-round/58ceef87faf24fa3b72aa4e9a357e417</t>
  </si>
  <si>
    <t>/ORGANIZATION/DNS-NET</t>
  </si>
  <si>
    <t>/funding-round/a217ca4f22b388b5d78fae7673b3d4a0</t>
  </si>
  <si>
    <t>/organization/dnsolution</t>
  </si>
  <si>
    <t>/funding-round/253af46fc7d52a52aa0bba66c12cef33</t>
  </si>
  <si>
    <t>/ORGANIZATION/DO</t>
  </si>
  <si>
    <t>/funding-round/6f824b06e5e07cdc1545a6109d28c8a3</t>
  </si>
  <si>
    <t>/organization/do</t>
  </si>
  <si>
    <t>/funding-round/e34f3f3704fab878b04f911071b6b2b1</t>
  </si>
  <si>
    <t>/ORGANIZATION/DO-EAT</t>
  </si>
  <si>
    <t>/funding-round/2f1ebf3a85a7d7caed1da791cc14f989</t>
  </si>
  <si>
    <t>/organization/do-it-developers</t>
  </si>
  <si>
    <t>/funding-round/b028c079313b7084c43b5a52da3569d1</t>
  </si>
  <si>
    <t>/ORGANIZATION/DO-IT-IN-PERSON</t>
  </si>
  <si>
    <t>/funding-round/0cf9ab8d256bda986e6c4d27f225ac29</t>
  </si>
  <si>
    <t>/organization/do-it-original-3</t>
  </si>
  <si>
    <t>/funding-round/98003eb89e985902c44ca99f15223d74</t>
  </si>
  <si>
    <t>/ORGANIZATION/DOAPP</t>
  </si>
  <si>
    <t>/funding-round/55e505d510e4417d3baf4003044d88d3</t>
  </si>
  <si>
    <t>/organization/doapp</t>
  </si>
  <si>
    <t>/funding-round/c6030bf33735777c674877537a2aaf13</t>
  </si>
  <si>
    <t>/ORGANIZATION/DOBANGO</t>
  </si>
  <si>
    <t>/funding-round/9a01e5f430c234600f94c5a8b19ec84a</t>
  </si>
  <si>
    <t>/organization/dobleas</t>
  </si>
  <si>
    <t>/funding-round/4193e1067cefa67ee3235274b9941ccf</t>
  </si>
  <si>
    <t>/ORGANIZATION/DOBLEAS</t>
  </si>
  <si>
    <t>/funding-round/fe15012bbcc009f2c820ebdbfac02a13</t>
  </si>
  <si>
    <t>/organization/doblet-6</t>
  </si>
  <si>
    <t>/funding-round/7ff802144f835ee133dbc5ecfd324f3c</t>
  </si>
  <si>
    <t>/ORGANIZATION/DOBLET-6</t>
  </si>
  <si>
    <t>/funding-round/e49d309aa54d36f3d4972628bc1e9d00</t>
  </si>
  <si>
    <t>/organization/dobns-agency</t>
  </si>
  <si>
    <t>/funding-round/5ec704c7848dd450ca2d9cadf9e1d68c</t>
  </si>
  <si>
    <t>/ORGANIZATION/DOBOX</t>
  </si>
  <si>
    <t>/funding-round/172076c7697efef88dde1b97bfcb0b89</t>
  </si>
  <si>
    <t>/organization/dobox</t>
  </si>
  <si>
    <t>/funding-round/a84c65fcccd7c45b1fc207bd3f6d269d</t>
  </si>
  <si>
    <t>20-10-2000</t>
  </si>
  <si>
    <t>/ORGANIZATION/DOBUNDLE</t>
  </si>
  <si>
    <t>/funding-round/867fd78643656c775da4c87107162952</t>
  </si>
  <si>
    <t>/organization/doc-quick</t>
  </si>
  <si>
    <t>/funding-round/8e8f05b14146be763d1ed77e5fa5cde3</t>
  </si>
  <si>
    <t>/ORGANIZATION/DOCADY</t>
  </si>
  <si>
    <t>/funding-round/e70a49c82359d34cc0fa53e8fcd86ba6</t>
  </si>
  <si>
    <t>/organization/docalytics</t>
  </si>
  <si>
    <t>/funding-round/0c67a382425ca8aaf40841c74fe1e312</t>
  </si>
  <si>
    <t>/ORGANIZATION/DOCALYTICS</t>
  </si>
  <si>
    <t>/funding-round/f5262d0a7d3e39df074205a6ef74e615</t>
  </si>
  <si>
    <t>/organization/docasap</t>
  </si>
  <si>
    <t>/funding-round/f017b94a658ec7dfd3f08b4640f2bae3</t>
  </si>
  <si>
    <t>/ORGANIZATION/DOCBOOKMD</t>
  </si>
  <si>
    <t>/funding-round/9ca5338b135763fbbffd3885cc640d54</t>
  </si>
  <si>
    <t>/organization/docbookmd</t>
  </si>
  <si>
    <t>/funding-round/c6266f28858256c5d88f133450e12a80</t>
  </si>
  <si>
    <t>/ORGANIZATION/DOCCENTER</t>
  </si>
  <si>
    <t>/funding-round/51fedf62920401bc52d27ad4a370fd6b</t>
  </si>
  <si>
    <t>/organization/docdoc-com</t>
  </si>
  <si>
    <t>/funding-round/267c90dcbe0721fa5d5facf0a692b8f4</t>
  </si>
  <si>
    <t>/ORGANIZATION/DOCDOC-RU</t>
  </si>
  <si>
    <t>/funding-round/7f5f4ebc3b5d1592ee22b43d4f158a0b</t>
  </si>
  <si>
    <t>/organization/docea-power</t>
  </si>
  <si>
    <t>/funding-round/cc007fe991a064341195161ee677a92c</t>
  </si>
  <si>
    <t>/ORGANIZATION/DOCEBO</t>
  </si>
  <si>
    <t>/funding-round/3b40199c387d7e2984384987dd7338e2</t>
  </si>
  <si>
    <t>/organization/docebo</t>
  </si>
  <si>
    <t>/funding-round/725e177e1df814ab0a60239ccd6baf89</t>
  </si>
  <si>
    <t>/funding-round/7265efb870c7da039f98e26a32ae006f</t>
  </si>
  <si>
    <t>/organization/docforyou</t>
  </si>
  <si>
    <t>/funding-round/360d9891b2617d1a903530af8c12aec6</t>
  </si>
  <si>
    <t>/ORGANIZATION/DOCIN</t>
  </si>
  <si>
    <t>/funding-round/14ce8e43edbb953d533914b85b599e87</t>
  </si>
  <si>
    <t>/organization/docin</t>
  </si>
  <si>
    <t>/funding-round/a22b01355e8b57fb4f471089aeb6937c</t>
  </si>
  <si>
    <t>/ORGANIZATION/DOCIRCUITS</t>
  </si>
  <si>
    <t>/funding-round/60b0284e6fc630d791252435d3e1cb4b</t>
  </si>
  <si>
    <t>/organization/docitt</t>
  </si>
  <si>
    <t>/funding-round/5d3a38bcfffa800ac26c2e32c253590f</t>
  </si>
  <si>
    <t>/ORGANIZATION/DOCKER</t>
  </si>
  <si>
    <t>/funding-round/2ce499378e299bd8eb972bf9998d8c8f</t>
  </si>
  <si>
    <t>/organization/docker</t>
  </si>
  <si>
    <t>/funding-round/2fedc9fefa2cfa541e8d4b00a1d23cff</t>
  </si>
  <si>
    <t>/funding-round/3c6e1d91cce8660500ec1cfc9d5f0bcd</t>
  </si>
  <si>
    <t>/funding-round/7d607b935d55a76a35b99469504ff614</t>
  </si>
  <si>
    <t>/funding-round/8f1503f3ef4f76ba8d0291f3cebfce16</t>
  </si>
  <si>
    <t>/organization/dockphp</t>
  </si>
  <si>
    <t>/funding-round/0e86b6ac48cd255bcb630ccbba6a03be</t>
  </si>
  <si>
    <t>/ORGANIZATION/DOCKWA-</t>
  </si>
  <si>
    <t>/funding-round/4d36aedaadf8747beea568da78decf73</t>
  </si>
  <si>
    <t>/organization/dockwa-</t>
  </si>
  <si>
    <t>/funding-round/f968654f87f515e102bbd6a2cd85f8f0</t>
  </si>
  <si>
    <t>/ORGANIZATION/DOCLOGIX</t>
  </si>
  <si>
    <t>/funding-round/62d454231eeabd5c78080a7d8e96c81f</t>
  </si>
  <si>
    <t>/organization/doclogix</t>
  </si>
  <si>
    <t>/funding-round/9996c2162a5ba1b765d7040858b50c80</t>
  </si>
  <si>
    <t>/ORGANIZATION/DOCMEIN</t>
  </si>
  <si>
    <t>/funding-round/5aea6e3bde4f90bec1fe80f9c567ddc9</t>
  </si>
  <si>
    <t>/organization/docmein</t>
  </si>
  <si>
    <t>/funding-round/a704bc82b2662d478a9584630a7cc99d</t>
  </si>
  <si>
    <t>/ORGANIZATION/DOCONYOU</t>
  </si>
  <si>
    <t>/funding-round/edb9ad7a17b45908d4ee6568c57e40f0</t>
  </si>
  <si>
    <t>/organization/docphin</t>
  </si>
  <si>
    <t>/funding-round/68925a3721b1ef55d81cb6c1602210e9</t>
  </si>
  <si>
    <t>/ORGANIZATION/DOCPHIN</t>
  </si>
  <si>
    <t>/funding-round/9c3042af5f02a09fe3de1e655030be82</t>
  </si>
  <si>
    <t>/organization/docplanner</t>
  </si>
  <si>
    <t>/funding-round/80fc43d23aa9d14ad7743e5035aa42db</t>
  </si>
  <si>
    <t>/ORGANIZATION/DOCPLANNER</t>
  </si>
  <si>
    <t>/funding-round/ad1ba9fff6b199b4d75e643c90ab034e</t>
  </si>
  <si>
    <t>/funding-round/ff406cd7b2291ce203c47bb277883478</t>
  </si>
  <si>
    <t>/ORGANIZATION/DOCPLEXUS</t>
  </si>
  <si>
    <t>/funding-round/8213ed341970f32d7e908ac963803e75</t>
  </si>
  <si>
    <t>/organization/docracy</t>
  </si>
  <si>
    <t>/funding-round/8e394b67ffa25130a247d337720336ba</t>
  </si>
  <si>
    <t>/ORGANIZATION/DOCRACY</t>
  </si>
  <si>
    <t>/funding-round/e97de3187da98d88cad668aa3ec8f612</t>
  </si>
  <si>
    <t>/organization/docrun</t>
  </si>
  <si>
    <t>/funding-round/2ea577bca72d5f00dd8a4ee88bd54ce3</t>
  </si>
  <si>
    <t>/ORGANIZATION/DOCRUN</t>
  </si>
  <si>
    <t>/funding-round/31d8e0460ef044c6089eac33c12d0685</t>
  </si>
  <si>
    <t>/funding-round/ea83b60668895a2abff564de2d955e18</t>
  </si>
  <si>
    <t>/ORGANIZATION/DOCSEA</t>
  </si>
  <si>
    <t>/funding-round/4fce7599d1872f48b6fe18068facb500</t>
  </si>
  <si>
    <t>19-12-2007</t>
  </si>
  <si>
    <t>/organization/docsend</t>
  </si>
  <si>
    <t>/funding-round/449c21b8acee38d1968ae07adbe30ce9</t>
  </si>
  <si>
    <t>/ORGANIZATION/DOCSINK</t>
  </si>
  <si>
    <t>/funding-round/f3ea51e955a7d4e8dd42c0f45a8b1f33</t>
  </si>
  <si>
    <t>/organization/docsolid</t>
  </si>
  <si>
    <t>/funding-round/7ca291874da8d14e9b7be9958d8bc283</t>
  </si>
  <si>
    <t>/ORGANIZATION/DOCSPERA</t>
  </si>
  <si>
    <t>/funding-round/0e49ac9786a4091b30313b94850a3a0b</t>
  </si>
  <si>
    <t>/organization/docstoc</t>
  </si>
  <si>
    <t>/funding-round/da66288fb6bc3120a59c6227f1187b8c</t>
  </si>
  <si>
    <t>/ORGANIZATION/DOCSTOC</t>
  </si>
  <si>
    <t>/funding-round/ecdd3580731e988ddd4097dc824cc473</t>
  </si>
  <si>
    <t>/organization/doctible</t>
  </si>
  <si>
    <t>/funding-round/fcf3c943ec0b24218d90181108735259</t>
  </si>
  <si>
    <t>/ORGANIZATION/DOCTOLIB</t>
  </si>
  <si>
    <t>/funding-round/0480f8ea314dc59dd1824b065529b858</t>
  </si>
  <si>
    <t>/organization/doctolib</t>
  </si>
  <si>
    <t>/funding-round/8866bfd12fe6b0463d8c360a760ee868</t>
  </si>
  <si>
    <t>/funding-round/ebc5cc3587967ef5fa356332690ccc49</t>
  </si>
  <si>
    <t>/organization/doctor-at-work</t>
  </si>
  <si>
    <t>/funding-round/3c88c20caa8cda4c2d738de3637b4168</t>
  </si>
  <si>
    <t>/ORGANIZATION/DOCTOR-AT-WORK</t>
  </si>
  <si>
    <t>/funding-round/4cc381fedbb5d53fa93f094ff82a2ece</t>
  </si>
  <si>
    <t>/funding-round/76f61ebb7a379f32da46219f80a09230</t>
  </si>
  <si>
    <t>/ORGANIZATION/DOCTOR-COM</t>
  </si>
  <si>
    <t>/funding-round/fe319b94f06cde573b4d426b3303ffab</t>
  </si>
  <si>
    <t>/organization/doctor-direct</t>
  </si>
  <si>
    <t>/funding-round/f5acb78a4dc121a7bca0800631081ebe</t>
  </si>
  <si>
    <t>/ORGANIZATION/DOCTOR-DRIVEN-SYSTEMS</t>
  </si>
  <si>
    <t>/funding-round/3464ff17746656530feb2254ffed8642</t>
  </si>
  <si>
    <t>/organization/doctor-evidence</t>
  </si>
  <si>
    <t>/funding-round/f471d01c5332fd40525e5dc676d17443</t>
  </si>
  <si>
    <t>/ORGANIZATION/DOCTOR-FUN</t>
  </si>
  <si>
    <t>/funding-round/df852e50bd95ad137360701cc85ee8c2</t>
  </si>
  <si>
    <t>/organization/doctor-insta</t>
  </si>
  <si>
    <t>/funding-round/678e15c4d77074aa0fc9837ff62bf1cc</t>
  </si>
  <si>
    <t>/ORGANIZATION/DOCTOR-JACKSON</t>
  </si>
  <si>
    <t>/funding-round/2b30a4781289f35550c5f57feb708d22</t>
  </si>
  <si>
    <t>/organization/doctor-kinetic</t>
  </si>
  <si>
    <t>/funding-round/04ce509efd4488af7149b06cdb249171</t>
  </si>
  <si>
    <t>/ORGANIZATION/DOCTOR-KINETIC</t>
  </si>
  <si>
    <t>/funding-round/b407ed3ea21bdfd605c206d677cbb881</t>
  </si>
  <si>
    <t>/organization/doctor-on-demand</t>
  </si>
  <si>
    <t>/funding-round/39ca117dc1fdd7fd3274b5ae1ed5d8a1</t>
  </si>
  <si>
    <t>/ORGANIZATION/DOCTOR-ON-DEMAND</t>
  </si>
  <si>
    <t>/funding-round/4f25f3cf7136bf9c00f7aab36c865e68</t>
  </si>
  <si>
    <t>/funding-round/f3e0bb0e4eb2213f83f0b474320df682</t>
  </si>
  <si>
    <t>/ORGANIZATION/DOCTOR-WEALTH</t>
  </si>
  <si>
    <t>/funding-round/2fe69f7fde77f6c074d822b5b11a7f34</t>
  </si>
  <si>
    <t>/organization/doctoratwork-com</t>
  </si>
  <si>
    <t>/funding-round/4914c386a878b688b64a12ed0fa99a6c</t>
  </si>
  <si>
    <t>/ORGANIZATION/DOCTORATWORK-COM</t>
  </si>
  <si>
    <t>/funding-round/d281c657ee806c46bbe54634c411e7b2</t>
  </si>
  <si>
    <t>/funding-round/d6593d5fb7fb92cb6f61f70ceb345024</t>
  </si>
  <si>
    <t>/funding-round/e5a7ff5f67e23a5aeaf3bb9259f695c4</t>
  </si>
  <si>
    <t>/organization/doctorbase</t>
  </si>
  <si>
    <t>/funding-round/a69d1f1c6fe0674b6c5b192741e4b2c9</t>
  </si>
  <si>
    <t>/ORGANIZATION/DOCTORC</t>
  </si>
  <si>
    <t>/funding-round/c19b35b5f2036db6596321dafd7d9aa0</t>
  </si>
  <si>
    <t>/organization/doctorcom</t>
  </si>
  <si>
    <t>/funding-round/732ba3fc75e3bdac1505066269ab8235</t>
  </si>
  <si>
    <t>/ORGANIZATION/DOCTORFUN-ENTERTAINMENT-LTD</t>
  </si>
  <si>
    <t>/funding-round/97f73321b99a31e1ea1f23d3ea2589f3</t>
  </si>
  <si>
    <t>/organization/doctoriya</t>
  </si>
  <si>
    <t>/funding-round/d2b67d3158142622183e5ac0df1531d4</t>
  </si>
  <si>
    <t>/ORGANIZATION/DOCTORS-BECK-STONE-INTERNATIONAL-PET-HOSPITALS</t>
  </si>
  <si>
    <t>/funding-round/14f71205a67a6833544d677f104d6dc5</t>
  </si>
  <si>
    <t>/organization/doctors-beck-stone-international-pet-hospitals</t>
  </si>
  <si>
    <t>/funding-round/23509ec84031d20fcfa391f9ce0e19df</t>
  </si>
  <si>
    <t>/ORGANIZATION/DOCTORS-TOGETHER</t>
  </si>
  <si>
    <t>/funding-round/d57db79190b472c4367319944bd7f14f</t>
  </si>
  <si>
    <t>/organization/doctory</t>
  </si>
  <si>
    <t>/funding-round/b99d2527ac4dbd1a2fc4fe7adc904167</t>
  </si>
  <si>
    <t>/ORGANIZATION/DOCTRACKR</t>
  </si>
  <si>
    <t>/funding-round/30f5f0bdcb0724a162f4d25c99a90f45</t>
  </si>
  <si>
    <t>/organization/doctrackr</t>
  </si>
  <si>
    <t>/funding-round/d3a41a124b96c0a14903b7b3fb47de36</t>
  </si>
  <si>
    <t>/ORGANIZATION/DOCTREE</t>
  </si>
  <si>
    <t>/funding-round/107f833d66b45c2b50b04e91f7eca8ce</t>
  </si>
  <si>
    <t>/organization/doctree</t>
  </si>
  <si>
    <t>/funding-round/a5cd0d2d8ea90f150d663f0e323701ce</t>
  </si>
  <si>
    <t>/ORGANIZATION/DOCULOGY</t>
  </si>
  <si>
    <t>/funding-round/eb48e3e55e50706dc863e0ac8dc44c0b</t>
  </si>
  <si>
    <t>/organization/doculynx</t>
  </si>
  <si>
    <t>/funding-round/1615cc31ee145bd584154dfe7161f140</t>
  </si>
  <si>
    <t>/ORGANIZATION/DOCUMASTER</t>
  </si>
  <si>
    <t>/funding-round/6a4f252b006b89b7e6bb22468bb57537</t>
  </si>
  <si>
    <t>/organization/document-agility</t>
  </si>
  <si>
    <t>/funding-round/df26db356b7527fb2a5bcc8f9528d67c</t>
  </si>
  <si>
    <t>/ORGANIZATION/DOCUMENT-DEPOSITORY-CORPORATION</t>
  </si>
  <si>
    <t>/funding-round/030f7cfd4ff207b33cbf64f5c8075265</t>
  </si>
  <si>
    <t>/organization/document-direct</t>
  </si>
  <si>
    <t>/funding-round/3f8580c7f0ad015f097880809a70efe3</t>
  </si>
  <si>
    <t>/ORGANIZATION/DOCUMENT-SECURITY-SYSTEMS</t>
  </si>
  <si>
    <t>/funding-round/1c5b3a1abe059cc58a2cf07c3203ed73</t>
  </si>
  <si>
    <t>/organization/document-security-systems</t>
  </si>
  <si>
    <t>/funding-round/2acecedcf52de0e480b46ae907a9557a</t>
  </si>
  <si>
    <t>/funding-round/40d6b7ac29830807dafed980ef2e6693</t>
  </si>
  <si>
    <t>/funding-round/61846e449cb9f7788616a15e5e437644</t>
  </si>
  <si>
    <t>/funding-round/a8f2d8c6309c5dd7c0b7c337c23965d4</t>
  </si>
  <si>
    <t>/funding-round/ca1d57bb02b2a770cf27b958f521b381</t>
  </si>
  <si>
    <t>/ORGANIZATION/DOCUMENTCLOUD</t>
  </si>
  <si>
    <t>/funding-round/aedb7ed93eaf06094a57766a2a05d0c0</t>
  </si>
  <si>
    <t>/organization/documentcloud</t>
  </si>
  <si>
    <t>/funding-round/c9eaeec0fc8522585e1a2acb571972a4</t>
  </si>
  <si>
    <t>/funding-round/e9b06233b833915bbe6631a6eea31ed8</t>
  </si>
  <si>
    <t>/organization/documistic</t>
  </si>
  <si>
    <t>/funding-round/e2b0dbda4e41715c0bf18141b31c5acb</t>
  </si>
  <si>
    <t>/ORGANIZATION/DOCURATED</t>
  </si>
  <si>
    <t>/funding-round/22bb41babeb7ecd5a6ea25608405dcdb</t>
  </si>
  <si>
    <t>/organization/docurated</t>
  </si>
  <si>
    <t>/funding-round/4f216d82b03482aa72522a563db27c80</t>
  </si>
  <si>
    <t>/ORGANIZATION/DOCUSIGN</t>
  </si>
  <si>
    <t>/funding-round/0cbbfd13ac6431d22f6c58406bea313c</t>
  </si>
  <si>
    <t>/organization/docusign</t>
  </si>
  <si>
    <t>/funding-round/3d941fedbe1d27d8a7b9dd92683bdadd</t>
  </si>
  <si>
    <t>/funding-round/538f5bc9cc34a2f1f878926c97baace7</t>
  </si>
  <si>
    <t>/funding-round/6c26fd16e69053ef765a016520cbf538</t>
  </si>
  <si>
    <t>/funding-round/6fc6b707f90379479fa679c8e61b84fe</t>
  </si>
  <si>
    <t>/funding-round/82796dfa4f95707bf1d44a66817337f0</t>
  </si>
  <si>
    <t>/funding-round/a850086dcbed2eb5d2e2b064e30c00c5</t>
  </si>
  <si>
    <t>/funding-round/aa23dcf94e28c2446f3f8f366ce94321</t>
  </si>
  <si>
    <t>/funding-round/bc407568c41407c1352743a6db3b8d2d</t>
  </si>
  <si>
    <t>/funding-round/c36e50c70701b1a07d3ea54219d2f9a5</t>
  </si>
  <si>
    <t>/funding-round/c7860733e5ee3cce77df30d5499c23eb</t>
  </si>
  <si>
    <t>/funding-round/d2b141fc10b06e5760e0d31e8a71dc54</t>
  </si>
  <si>
    <t>/funding-round/e22d7051730d6674d3bbfafb2993ce76</t>
  </si>
  <si>
    <t>/funding-round/f25dbe19aa0072422a239e5518115c4c</t>
  </si>
  <si>
    <t>/ORGANIZATION/DOCUSPEAK</t>
  </si>
  <si>
    <t>/funding-round/04ac3e0317eef58dbf209cabac952738</t>
  </si>
  <si>
    <t>/organization/docusphere</t>
  </si>
  <si>
    <t>/funding-round/27d7d7b891df2b743b6c721ce222acfb</t>
  </si>
  <si>
    <t>/ORGANIZATION/DOCUSPHERE</t>
  </si>
  <si>
    <t>/funding-round/5ec02a9f537762534e7311914c204d53</t>
  </si>
  <si>
    <t>/funding-round/bee07068b0c3e26a06d8a7a88dcbc4d9</t>
  </si>
  <si>
    <t>/funding-round/c2b9bb4cac4b98a90fb125c9d217b687</t>
  </si>
  <si>
    <t>/organization/docusys</t>
  </si>
  <si>
    <t>/funding-round/b34d8c18972fe7b57a0f7db57aac35a0</t>
  </si>
  <si>
    <t>/ORGANIZATION/DOCUTAP</t>
  </si>
  <si>
    <t>/funding-round/069181a63e4df1b7eeb83582cce3a857</t>
  </si>
  <si>
    <t>/organization/docutap</t>
  </si>
  <si>
    <t>/funding-round/20bd441949c20c47cde177a0b5be00a5</t>
  </si>
  <si>
    <t>/funding-round/7520324a992bbff8a52837e5442dc57c</t>
  </si>
  <si>
    <t>/funding-round/efce671e225b4337b9daff3bb94017f3</t>
  </si>
  <si>
    <t>/ORGANIZATION/DOCVERSE</t>
  </si>
  <si>
    <t>/funding-round/88213668482d9a5a0a20f774ea83463f</t>
  </si>
  <si>
    <t>/organization/docvue</t>
  </si>
  <si>
    <t>/funding-round/6cbd3b4eb52b93f91cf7565a67e9355d</t>
  </si>
  <si>
    <t>/ORGANIZATION/DODOC</t>
  </si>
  <si>
    <t>/funding-round/1b70583c353dd1f7a61af92c180fde0b</t>
  </si>
  <si>
    <t>/organization/dodoc</t>
  </si>
  <si>
    <t>/funding-round/b0c3e7b1169dc7a39937136053c6a5b0</t>
  </si>
  <si>
    <t>/ORGANIZATION/DODONATION</t>
  </si>
  <si>
    <t>/funding-round/ceea452e5d9643d228aa76fcd90d4d2a</t>
  </si>
  <si>
    <t>/organization/dodreams</t>
  </si>
  <si>
    <t>/funding-round/38a9fa0527bd65e44f8bf7f995d20275</t>
  </si>
  <si>
    <t>/ORGANIZATION/DOESTHATMAKESENSE-COM</t>
  </si>
  <si>
    <t>/funding-round/f9e90245d3369f16ea741de10c1f3714</t>
  </si>
  <si>
    <t>/organization/doforms</t>
  </si>
  <si>
    <t>/funding-round/52f61394b7eb43fd71d6ddbd64efd418</t>
  </si>
  <si>
    <t>/ORGANIZATION/DOG-DIGITAL</t>
  </si>
  <si>
    <t>/funding-round/ce0b559948e710ce370dc5816e7746a3</t>
  </si>
  <si>
    <t>/organization/dogecoin</t>
  </si>
  <si>
    <t>/funding-round/f32bdd9d9e9fd0977e88bdf00b560415</t>
  </si>
  <si>
    <t>/ORGANIZATION/DOGEO</t>
  </si>
  <si>
    <t>/funding-round/ffc62df8677489315b5671d44215abf0</t>
  </si>
  <si>
    <t>/organization/dogetipbot</t>
  </si>
  <si>
    <t>/funding-round/7cd2a3f714ac69b0c3fb5233143259f5</t>
  </si>
  <si>
    <t>/ORGANIZATION/DOGGY-CO</t>
  </si>
  <si>
    <t>/funding-round/82014d02f5a354e5e7d844ce701a2e1e</t>
  </si>
  <si>
    <t>/organization/doggyloot</t>
  </si>
  <si>
    <t>/funding-round/58c334c96c8a5db52637734b1637d0ea</t>
  </si>
  <si>
    <t>/ORGANIZATION/DOGGYLOOT</t>
  </si>
  <si>
    <t>/funding-round/ca666ff580c889549c1ffe5a3bfedb85</t>
  </si>
  <si>
    <t>/organization/doghero</t>
  </si>
  <si>
    <t>/funding-round/dd975f3f57b584327c251b4501c77888</t>
  </si>
  <si>
    <t>/ORGANIZATION/DOGI</t>
  </si>
  <si>
    <t>/funding-round/60c71a1c749e5830887aab980598a8c7</t>
  </si>
  <si>
    <t>/organization/dogltd</t>
  </si>
  <si>
    <t>/funding-round/1be714b1c85f61657fc79cf8ffbed733</t>
  </si>
  <si>
    <t>/ORGANIZATION/DOGPATCH-TECHNOLOGY</t>
  </si>
  <si>
    <t>/funding-round/cedaaf927a110f18175ad7e3de7c6547</t>
  </si>
  <si>
    <t>/organization/dogspot</t>
  </si>
  <si>
    <t>/funding-round/db2c26135d424bdc6fb72983e70ae85b</t>
  </si>
  <si>
    <t>/ORGANIZATION/DOGSTER</t>
  </si>
  <si>
    <t>/funding-round/7af3fdee53d6dee0cac2acbe653802e6</t>
  </si>
  <si>
    <t>/organization/dogtimemedia</t>
  </si>
  <si>
    <t>/funding-round/c38f736ade7273efc0976f204728f73b</t>
  </si>
  <si>
    <t>/ORGANIZATION/DOGVACAY</t>
  </si>
  <si>
    <t>/funding-round/100cbab69749210c3eb8fbde42760c8f</t>
  </si>
  <si>
    <t>/organization/dogvacay</t>
  </si>
  <si>
    <t>/funding-round/22fc5de8c0e92202528c55566cef5513</t>
  </si>
  <si>
    <t>/funding-round/3831173e1135eb48c8f44836ae9d6d3f</t>
  </si>
  <si>
    <t>/funding-round/509ce39939b70a2d0bd3e2b5eb4ae990</t>
  </si>
  <si>
    <t>/funding-round/634a507e29aeec825148808340b7f57c</t>
  </si>
  <si>
    <t>/organization/dohje</t>
  </si>
  <si>
    <t>/funding-round/74523b592fd4ec399ffb56a7f01986b4</t>
  </si>
  <si>
    <t>/ORGANIZATION/DOIST</t>
  </si>
  <si>
    <t>/funding-round/5046afd3cf0a32ea5110ffa8bfadef22</t>
  </si>
  <si>
    <t>/organization/dojo</t>
  </si>
  <si>
    <t>/funding-round/3ff11110e43458b5b910f0b3f4f8ecbe</t>
  </si>
  <si>
    <t>/ORGANIZATION/DOJO</t>
  </si>
  <si>
    <t>/funding-round/c89b3713585bb4f1a169be6c1d6db0b6</t>
  </si>
  <si>
    <t>/organization/dojo-2</t>
  </si>
  <si>
    <t>/funding-round/d81bbf2859ab1fb4e2f4c13db0db51c1</t>
  </si>
  <si>
    <t>/ORGANIZATION/DOJO-MADNESS</t>
  </si>
  <si>
    <t>/funding-round/5d074474a8d263e60a2d7ca875559c7d</t>
  </si>
  <si>
    <t>/organization/dokdok</t>
  </si>
  <si>
    <t>/funding-round/0fb596e7d1b916c9b10ca9099a68d6e9</t>
  </si>
  <si>
    <t>/ORGANIZATION/DOKDOK</t>
  </si>
  <si>
    <t>/funding-round/c60246435e796a2f809db49f7f95bb26</t>
  </si>
  <si>
    <t>/organization/dokogeo</t>
  </si>
  <si>
    <t>/funding-round/5c8c6b833927f43a822b67f507e1f2d6</t>
  </si>
  <si>
    <t>/ORGANIZATION/DOKTORBURADA-COM</t>
  </si>
  <si>
    <t>/funding-round/d21712a641f06239a14dc65654b4dadb</t>
  </si>
  <si>
    <t>/organization/doktuz</t>
  </si>
  <si>
    <t>/funding-round/b9431a5875348c5d2258141d142a038b</t>
  </si>
  <si>
    <t>/ORGANIZATION/DOKTUZ</t>
  </si>
  <si>
    <t>/funding-round/dbda9ff03fa9783e344a6a874db8a397</t>
  </si>
  <si>
    <t>/funding-round/ff56d08cf2089d365423e0a9f819ff95</t>
  </si>
  <si>
    <t>/ORGANIZATION/DOLEAD</t>
  </si>
  <si>
    <t>/funding-round/fd32c1a84467c2edf4ff03aa2638fb4b</t>
  </si>
  <si>
    <t>/organization/dollar-shave-club</t>
  </si>
  <si>
    <t>/funding-round/3ce3e632123bd3673d3e46bec803c5ac</t>
  </si>
  <si>
    <t>/ORGANIZATION/DOLLAR-SHAVE-CLUB</t>
  </si>
  <si>
    <t>/funding-round/55cdbd4d84857216594b7dd71798e52b</t>
  </si>
  <si>
    <t>/funding-round/67b8e7190ee28dc63dc90118be909b10</t>
  </si>
  <si>
    <t>/funding-round/9c5887e6c35e50680f200aee6b60b9bb</t>
  </si>
  <si>
    <t>/funding-round/fa027403af4a7ce53482791e00a7528a</t>
  </si>
  <si>
    <t>/ORGANIZATION/DOLLARSOCIAL</t>
  </si>
  <si>
    <t>/funding-round/c3eb2bf073a45b08e1175f406aab772a</t>
  </si>
  <si>
    <t>/organization/dolls-kill</t>
  </si>
  <si>
    <t>/funding-round/5c52a9b8e71cf62b059aca5071e4d7cb</t>
  </si>
  <si>
    <t>/ORGANIZATION/DOLLS-KILL</t>
  </si>
  <si>
    <t>/funding-round/6412473a30109e394dec9ad8f44fe441</t>
  </si>
  <si>
    <t>/organization/dolly</t>
  </si>
  <si>
    <t>/funding-round/83f4e27d1e12318fd3f2b3de964ab197</t>
  </si>
  <si>
    <t>/ORGANIZATION/DOLLY</t>
  </si>
  <si>
    <t>/funding-round/ad41602ff79af63c7d45cfd58af04745</t>
  </si>
  <si>
    <t>/organization/dolor-technologies</t>
  </si>
  <si>
    <t>/funding-round/fad46b46e776d66e8eaeb2a99e50e4de</t>
  </si>
  <si>
    <t>/ORGANIZATION/DOLORES-SPEECH-PRODUCTS</t>
  </si>
  <si>
    <t>/funding-round/ba7393d89b2a5ad0c076e2295794c4ce</t>
  </si>
  <si>
    <t>/organization/dolosys</t>
  </si>
  <si>
    <t>/funding-round/ca17148c61ef330cca7b24a6938afc7c</t>
  </si>
  <si>
    <t>/ORGANIZATION/DOLPHIN</t>
  </si>
  <si>
    <t>/funding-round/143b3dd058bd49c9b618dab0544e6371</t>
  </si>
  <si>
    <t>/organization/dolphin-digital-media</t>
  </si>
  <si>
    <t>/funding-round/2897c0940d513b68edf2f2dfd2e449da</t>
  </si>
  <si>
    <t>/ORGANIZATION/DOLPHIN-GEEKS</t>
  </si>
  <si>
    <t>/funding-round/1505d4047efceabc96ef425836790559</t>
  </si>
  <si>
    <t>/organization/dolphinite</t>
  </si>
  <si>
    <t>/funding-round/8132c70dabefeab9a0287156b6c238bc</t>
  </si>
  <si>
    <t>/ORGANIZATION/DOLPHINSEARCH</t>
  </si>
  <si>
    <t>/funding-round/4f32e1833af99835d62777ea32b3ae02</t>
  </si>
  <si>
    <t>/organization/domain-apps</t>
  </si>
  <si>
    <t>/funding-round/cd4478c56b432a9706d03fb6cca8eeff</t>
  </si>
  <si>
    <t>/ORGANIZATION/DOMAIN-DEVELOPERS-FUND</t>
  </si>
  <si>
    <t>/funding-round/7a22cac5f0d74097f71d38002b101fa3</t>
  </si>
  <si>
    <t>/organization/domain-holdings</t>
  </si>
  <si>
    <t>/funding-round/337e266574e66b328ad0c2889cc45623</t>
  </si>
  <si>
    <t>/ORGANIZATION/DOMAIN-HOLDINGS</t>
  </si>
  <si>
    <t>/funding-round/96d1f7215b0344e83ff559efc989534d</t>
  </si>
  <si>
    <t>/funding-round/ed1de43af80cd6d55d74b65f7f09182c</t>
  </si>
  <si>
    <t>/ORGANIZATION/DOMAIN-INVEST</t>
  </si>
  <si>
    <t>/funding-round/fa59ca48edcffa03bb84815fa8a0599f</t>
  </si>
  <si>
    <t>/organization/domain-media</t>
  </si>
  <si>
    <t>/funding-round/2c8a042c5a4fa139212acb1a4fe441a7</t>
  </si>
  <si>
    <t>/ORGANIZATION/DOMAIN-MEDIA</t>
  </si>
  <si>
    <t>/funding-round/62a5fd6c1fa4b75d3029735e37e7837f</t>
  </si>
  <si>
    <t>/organization/domain-surgical</t>
  </si>
  <si>
    <t>/funding-round/4e7085ac8ff9202ac3e26695c1bd65eb</t>
  </si>
  <si>
    <t>/ORGANIZATION/DOMAIN-SURGICAL</t>
  </si>
  <si>
    <t>/funding-round/9ace49b3664f716fa39a90e49b293c60</t>
  </si>
  <si>
    <t>/funding-round/ba896ae9af026f7071a6abe2e9536253</t>
  </si>
  <si>
    <t>/funding-round/de5ed3f25cc26d3f62387fef639ee864</t>
  </si>
  <si>
    <t>/funding-round/e8ab9e2f5f95ec73b012f03bc946e1bf</t>
  </si>
  <si>
    <t>/ORGANIZATION/DOMAIN-THERAPEUTICS</t>
  </si>
  <si>
    <t>/funding-round/0cfc733875e08ded618399b457534a42</t>
  </si>
  <si>
    <t>/organization/domain-therapeutics</t>
  </si>
  <si>
    <t>/funding-round/1f546e4dd96b8602c494bf69cffe5050</t>
  </si>
  <si>
    <t>/funding-round/93961b207d2759dd7d679e0daf95ea40</t>
  </si>
  <si>
    <t>/funding-round/aaa2c48c996e7b7fc27acd4e3dbd3e58</t>
  </si>
  <si>
    <t>/funding-round/f3a65d4e728b80044a7e22b1a5286bcc</t>
  </si>
  <si>
    <t>/funding-round/f6a3da1b76e198530e068b4e473d69d3</t>
  </si>
  <si>
    <t>/ORGANIZATION/DOMAINE-SELECT-WINE-SPIRITS</t>
  </si>
  <si>
    <t>/funding-round/5933c6e5345c3fd3cb7f6f5a02aaa78c</t>
  </si>
  <si>
    <t>/organization/domainex</t>
  </si>
  <si>
    <t>/funding-round/7e2c0bd1dd4f2428206fbe5e4599a8a8</t>
  </si>
  <si>
    <t>/ORGANIZATION/DOMAINEX</t>
  </si>
  <si>
    <t>/funding-round/bad36119c42e8f3bdd9cf62bd47cb05c</t>
  </si>
  <si>
    <t>/funding-round/c34067d49a5c22c7cf3f2ee3b01eadcb</t>
  </si>
  <si>
    <t>/ORGANIZATION/DOMAININDEX-COM</t>
  </si>
  <si>
    <t>/funding-round/3bb8952b57803af3d4c9e07d1d5df1fb</t>
  </si>
  <si>
    <t>/organization/domains-income</t>
  </si>
  <si>
    <t>/funding-round/35af006a74a97aa6bd76b53ee4abf156</t>
  </si>
  <si>
    <t>/ORGANIZATION/DOMATICA-GLOBAL-SOLUTIONS</t>
  </si>
  <si>
    <t>/funding-round/b3794c1d0c5b972985c64ccf91a3d6d3</t>
  </si>
  <si>
    <t>/organization/dome9-security</t>
  </si>
  <si>
    <t>/funding-round/738dada0628d2b4c86d4cf0da063aec6</t>
  </si>
  <si>
    <t>/ORGANIZATION/DOME9-SECURITY</t>
  </si>
  <si>
    <t>/funding-round/7eb6a27f65198cf95aac1beb5b7c9ea5</t>
  </si>
  <si>
    <t>/funding-round/e602aefe0a092c1c0deca48f3e1a5812</t>
  </si>
  <si>
    <t>/ORGANIZATION/DOMEDIA</t>
  </si>
  <si>
    <t>/funding-round/f44069fe0d2e471db9ded3407f832a7f</t>
  </si>
  <si>
    <t>/organization/domgeo-ru</t>
  </si>
  <si>
    <t>/funding-round/43c2ffcf0967af86811acfbc2116aec2</t>
  </si>
  <si>
    <t>/ORGANIZATION/DOMIN-8-ENTERPRISE-SOLUTIONS</t>
  </si>
  <si>
    <t>/funding-round/19ec6d2d91a46fed582889fdf02007a3</t>
  </si>
  <si>
    <t>/organization/domini</t>
  </si>
  <si>
    <t>/funding-round/d36c8156fffe75e66975468a5a624271</t>
  </si>
  <si>
    <t>/ORGANIZATION/DOMINICO</t>
  </si>
  <si>
    <t>/funding-round/9f4e05aca974e555129468f99e3278a2</t>
  </si>
  <si>
    <t>/organization/dominion-diagnostics</t>
  </si>
  <si>
    <t>/funding-round/cc19ad7e9343f61067de3c3d81b60201</t>
  </si>
  <si>
    <t>/ORGANIZATION/DOMINO-DATA-LAB</t>
  </si>
  <si>
    <t>/funding-round/d66b92c65bd654fe480bf767a1e4d9fe</t>
  </si>
  <si>
    <t>/organization/domino-data-lab</t>
  </si>
  <si>
    <t>/funding-round/e1c2d691dbcec7c752f2f26a3951ac55</t>
  </si>
  <si>
    <t>/ORGANIZATION/DOMINO-SOLUTIONS</t>
  </si>
  <si>
    <t>/funding-round/bdfbe69d33b7834e26fc89d3f52d1a40</t>
  </si>
  <si>
    <t>/organization/domino-street</t>
  </si>
  <si>
    <t>/funding-round/22cd1399f5c4d2edb9aa9e729f1d8d46</t>
  </si>
  <si>
    <t>/ORGANIZATION/DOMINO-STREET</t>
  </si>
  <si>
    <t>/funding-round/68159568ffa4ac82d9efc1cff51e999e</t>
  </si>
  <si>
    <t>/funding-round/8c24876998c8928e197cf5d2a9f28be7</t>
  </si>
  <si>
    <t>/ORGANIZATION/DOMO</t>
  </si>
  <si>
    <t>/funding-round/65880955bd80e62fa78b8c5d91f98667</t>
  </si>
  <si>
    <t>/organization/domo</t>
  </si>
  <si>
    <t>/funding-round/86e9078798af150a4bb402c96a7babef</t>
  </si>
  <si>
    <t>/funding-round/8b21cb280c70bf64df87ee7ed95ab88a</t>
  </si>
  <si>
    <t>/funding-round/b492264c2c1c9491386f1fd0000e6851</t>
  </si>
  <si>
    <t>/funding-round/bc30349fcfe4b897027b254d99612b7a</t>
  </si>
  <si>
    <t>/funding-round/c3e6d2e0fa01f1b9ddeb80272da42cbc</t>
  </si>
  <si>
    <t>/funding-round/c8e846164931702c0262a8bbc5278c44</t>
  </si>
  <si>
    <t>/funding-round/f58d0b02b76c8906c8352bb34a4af266</t>
  </si>
  <si>
    <t>/ORGANIZATION/DOMO-SAFETY</t>
  </si>
  <si>
    <t>/funding-round/7c9f3864d42d3eb92f0be8c88fc497e6</t>
  </si>
  <si>
    <t>/organization/domo-safety</t>
  </si>
  <si>
    <t>/funding-round/83ec6ba61b9efdb677ea16af9bf17080</t>
  </si>
  <si>
    <t>/ORGANIZATION/DOMOB-NETWORK-TECHNOLOGY-BEIJING-CO-LTD</t>
  </si>
  <si>
    <t>/funding-round/6b77187258c65aeb9096ed5a7b5219a5</t>
  </si>
  <si>
    <t>/organization/domob-network-technology-beijing-co-ltd</t>
  </si>
  <si>
    <t>/funding-round/7c2a6230a9e2126fc646ee951c5db90d</t>
  </si>
  <si>
    <t>/funding-round/f59b49c606cc6b566ef0f11dc86a02dd</t>
  </si>
  <si>
    <t>/organization/domobio</t>
  </si>
  <si>
    <t>/funding-round/6a0bf55762faa159691eae946e7e5b52</t>
  </si>
  <si>
    <t>/ORGANIZATION/DOMOBIOS</t>
  </si>
  <si>
    <t>/funding-round/4a391b9c1eb110ddb046bd6a3dc13387</t>
  </si>
  <si>
    <t>/organization/domoone</t>
  </si>
  <si>
    <t>/funding-round/b06d3511356287af7367f2651e946a67</t>
  </si>
  <si>
    <t>/ORGANIZATION/DOMOS-LABS</t>
  </si>
  <si>
    <t>/funding-round/890666badfb2676bd618faeccd288310</t>
  </si>
  <si>
    <t>/organization/domosayt</t>
  </si>
  <si>
    <t>/funding-round/6cce59fb4f79516823c88762f179754a</t>
  </si>
  <si>
    <t>/ORGANIZATION/DOMUSO-INC</t>
  </si>
  <si>
    <t>/funding-round/578e161b14b100bb3c73bdecaf23d43c</t>
  </si>
  <si>
    <t>/organization/domzdrowia-pl</t>
  </si>
  <si>
    <t>/funding-round/ea32c1dc20ef20cf35074bb5a86c6420</t>
  </si>
  <si>
    <t>/ORGANIZATION/DONALD</t>
  </si>
  <si>
    <t>/funding-round/38af31a6235b5b96f4b980549deff716</t>
  </si>
  <si>
    <t>/organization/donald</t>
  </si>
  <si>
    <t>/funding-round/e9ed56ff999d7f6ddf074f7afc430451</t>
  </si>
  <si>
    <t>/ORGANIZATION/DONALD-DANFORTH-PLANT-SCIENCE-CENTER</t>
  </si>
  <si>
    <t>/funding-round/2638d32404e9eade56ef4cc29eaa4e30</t>
  </si>
  <si>
    <t>/organization/donanza</t>
  </si>
  <si>
    <t>/funding-round/46d07d1582f4af5c668650686d25ed1f</t>
  </si>
  <si>
    <t>/ORGANIZATION/DONANZA</t>
  </si>
  <si>
    <t>/funding-round/7d61de6e090a166a97b5e8dfad5913d3</t>
  </si>
  <si>
    <t>/organization/donate-your-desktop</t>
  </si>
  <si>
    <t>/funding-round/ed23a09c211b372772ed797515bc3b8c</t>
  </si>
  <si>
    <t>/ORGANIZATION/DONATION</t>
  </si>
  <si>
    <t>/funding-round/043e522c866758e2ee96f7fba7f32563</t>
  </si>
  <si>
    <t>/organization/donation</t>
  </si>
  <si>
    <t>/funding-round/a3210c61a7da5710ec16f3ae43dd4b46</t>
  </si>
  <si>
    <t>/funding-round/d4ba50aff857f8b6636eeae64fc1ba34</t>
  </si>
  <si>
    <t>/organization/donay</t>
  </si>
  <si>
    <t>/funding-round/0623d88c824f8cf96d104c5d2cc1e275</t>
  </si>
  <si>
    <t>/ORGANIZATION/DONDE</t>
  </si>
  <si>
    <t>/funding-round/1b1a0e87bc51a33dbeb9544ee8ae46fc</t>
  </si>
  <si>
    <t>/organization/donde</t>
  </si>
  <si>
    <t>/funding-round/87bc5fc2a5ced459a05ba21d71f02799</t>
  </si>
  <si>
    <t>/ORGANIZATION/DONDE-2</t>
  </si>
  <si>
    <t>/funding-round/184ede0e0785d3a6da843d4d9e0b81e5</t>
  </si>
  <si>
    <t>/organization/donde-2</t>
  </si>
  <si>
    <t>/funding-round/9f10fe5cc05cc2b4f347f7bee48cd6f2</t>
  </si>
  <si>
    <t>/ORGANIZATION/DONDEESTA</t>
  </si>
  <si>
    <t>/funding-round/24b58200814cb172f77fb2940d664fbe</t>
  </si>
  <si>
    <t>/organization/dondeesta</t>
  </si>
  <si>
    <t>/funding-round/6ee31d3cec08fd0c0e2d35fc8e87e242</t>
  </si>
  <si>
    <t>/funding-round/f3c51a97738d9bc84d7186027c2bf4ba</t>
  </si>
  <si>
    <t>/organization/done</t>
  </si>
  <si>
    <t>/funding-round/ae157f6906b34b00d14942780af86efe</t>
  </si>
  <si>
    <t>/ORGANIZATION/DONE-IN-60-SECONDS</t>
  </si>
  <si>
    <t>/funding-round/c1e016c781e48daa17b2d3c678f33662</t>
  </si>
  <si>
    <t>/organization/doneby</t>
  </si>
  <si>
    <t>/funding-round/7d79f0057278e1620bea9c4816a32deb</t>
  </si>
  <si>
    <t>/ORGANIZATION/DONEBY</t>
  </si>
  <si>
    <t>/funding-round/8961ba5973f40e62273b2ff2d3b0056e</t>
  </si>
  <si>
    <t>/funding-round/e607fe7383c41666a897bac267979c67</t>
  </si>
  <si>
    <t>/ORGANIZATION/DONETS-CONNECTING</t>
  </si>
  <si>
    <t>/funding-round/afbaef407a56bc35d7952e0cf4b001df</t>
  </si>
  <si>
    <t>/organization/donever-campus-love</t>
  </si>
  <si>
    <t>/funding-round/cec8d02f4552bbac7f913ed76e9c75a4</t>
  </si>
  <si>
    <t>/ORGANIZATION/DONEWS</t>
  </si>
  <si>
    <t>/funding-round/48816a159474ba4504d2f7b3d334706e</t>
  </si>
  <si>
    <t>/organization/dong-energy</t>
  </si>
  <si>
    <t>/funding-round/42b0d35273883762ac312d9d1feedcba</t>
  </si>
  <si>
    <t>/ORGANIZATION/DONNORWOOD-MEDIA</t>
  </si>
  <si>
    <t>/funding-round/5ea8028b1e8fd92d4b1e48735c9625b8</t>
  </si>
  <si>
    <t>/organization/donnorwood-media</t>
  </si>
  <si>
    <t>/funding-round/62562e7c0953b09094a156f21d2f4cf5</t>
  </si>
  <si>
    <t>/ORGANIZATION/DONORDONUT</t>
  </si>
  <si>
    <t>/funding-round/57a2ba07d81f4a8a9dcd5352f5f18295</t>
  </si>
  <si>
    <t>/organization/donorpath</t>
  </si>
  <si>
    <t>/funding-round/affa07840e81256a9f37d1670756baea</t>
  </si>
  <si>
    <t>/ORGANIZATION/DONORPATH</t>
  </si>
  <si>
    <t>/funding-round/ccee6a142080586a594b23c71f75a9da</t>
  </si>
  <si>
    <t>/organization/donorsearch</t>
  </si>
  <si>
    <t>/funding-round/b682800359ff2f535a8b7d4cbd3e66a4</t>
  </si>
  <si>
    <t>/ORGANIZATION/DONORSPLAY</t>
  </si>
  <si>
    <t>/funding-round/d44f0985a397cedc49dd2395775a68b6</t>
  </si>
  <si>
    <t>/organization/donorsplay</t>
  </si>
  <si>
    <t>/funding-round/df3c9ec4614538782b31f55ab2aaa0cc</t>
  </si>
  <si>
    <t>/ORGANIZATION/DONTKNOW</t>
  </si>
  <si>
    <t>/funding-round/44281a3ced890a2519b01c7f784c7560</t>
  </si>
  <si>
    <t>/organization/dontknow</t>
  </si>
  <si>
    <t>/funding-round/4878557576267e48b61b057808bf3c87</t>
  </si>
  <si>
    <t>/funding-round/4a75d0ee359bdcfcfbc9cc8cc240428b</t>
  </si>
  <si>
    <t>/organization/donuts</t>
  </si>
  <si>
    <t>/funding-round/13c09bd2c6a7f23e2d387ecd94d2d8d5</t>
  </si>
  <si>
    <t>/ORGANIZATION/DONUTS</t>
  </si>
  <si>
    <t>/funding-round/28975f322d3735b6b1940e1ba757a593</t>
  </si>
  <si>
    <t>/funding-round/53713783ad1cee55cd64a6721f5de507</t>
  </si>
  <si>
    <t>/funding-round/c4a8749d40bbbeb5bd0fcc27454e957a</t>
  </si>
  <si>
    <t>/organization/donutsdatrock</t>
  </si>
  <si>
    <t>/funding-round/f6cb280bf76f7af4a0de2e5be92ee53c</t>
  </si>
  <si>
    <t>/ORGANIZATION/DONYA-LABS</t>
  </si>
  <si>
    <t>/funding-round/918197ee6c8886581c4feab7b8fc9e8d</t>
  </si>
  <si>
    <t>/organization/doo-net</t>
  </si>
  <si>
    <t>/funding-round/1bb631cd0a08e95d63a2b032f0e9fe69</t>
  </si>
  <si>
    <t>/ORGANIZATION/DOO-NET</t>
  </si>
  <si>
    <t>/funding-round/697c4fee3265d6e4274a1107f5c9c1d5</t>
  </si>
  <si>
    <t>/organization/doobop</t>
  </si>
  <si>
    <t>/funding-round/1528cc67307158598fb98fad998692f3</t>
  </si>
  <si>
    <t>/ORGANIZATION/DOOCHOO</t>
  </si>
  <si>
    <t>/funding-round/0d10af08e1150d276579a4f604bdc5c4</t>
  </si>
  <si>
    <t>/organization/doochoo</t>
  </si>
  <si>
    <t>/funding-round/59b378f31e258e2e17f520ae4b23b53d</t>
  </si>
  <si>
    <t>/funding-round/622103f76876a3bfa518a55dd671463a</t>
  </si>
  <si>
    <t>/organization/doocuments</t>
  </si>
  <si>
    <t>/funding-round/e54c8b7438a67ad4078ec2143f121aed</t>
  </si>
  <si>
    <t>/ORGANIZATION/DOODA-INC</t>
  </si>
  <si>
    <t>/funding-round/720a89013a03f2ddbe6455855d603020</t>
  </si>
  <si>
    <t>/organization/doodle</t>
  </si>
  <si>
    <t>/funding-round/eea1fc001eb50884c0716fbfbc12e1d6</t>
  </si>
  <si>
    <t>/ORGANIZATION/DOODLE-LY</t>
  </si>
  <si>
    <t>/funding-round/1618edd7705acd320c7ac1980082cffc</t>
  </si>
  <si>
    <t>/organization/doodle-maths</t>
  </si>
  <si>
    <t>/funding-round/5e8c54d11cf18a128fe0f5dabb5df6c7</t>
  </si>
  <si>
    <t>/ORGANIZATION/DOODLE-MOBILE</t>
  </si>
  <si>
    <t>/funding-round/70ac33d2d320644dea654573c39bccf3</t>
  </si>
  <si>
    <t>/organization/doodle-mobile</t>
  </si>
  <si>
    <t>/funding-round/b4b939443d583b640221b3ffb5457ee3</t>
  </si>
  <si>
    <t>/ORGANIZATION/DOODLEDEALS-INC</t>
  </si>
  <si>
    <t>/funding-round/37964fe28753b4afdeff99b5ac5fea0c</t>
  </si>
  <si>
    <t>/organization/doomlaser</t>
  </si>
  <si>
    <t>/funding-round/688ec47b572a4a40e5265a2ee6b3df2f</t>
  </si>
  <si>
    <t>/ORGANIZATION/DOOMORO</t>
  </si>
  <si>
    <t>/funding-round/336458388cb3c319da4ca4acdd09c551</t>
  </si>
  <si>
    <t>/organization/door</t>
  </si>
  <si>
    <t>/funding-round/674ae0e60f06f793e2ce688fe41d0cf4</t>
  </si>
  <si>
    <t>/ORGANIZATION/DOOR-OF-CLUBS</t>
  </si>
  <si>
    <t>/funding-round/0b5ecdf26d1d14b1a80d5f02d03c33ab</t>
  </si>
  <si>
    <t>/organization/door-to-door-organics</t>
  </si>
  <si>
    <t>/funding-round/17bd5533da124aaba0c4224987dd8172</t>
  </si>
  <si>
    <t>/ORGANIZATION/DOOR-TO-DOOR-ORGANICS</t>
  </si>
  <si>
    <t>/funding-round/733501b85cac8c9354f8df4b400ce85d</t>
  </si>
  <si>
    <t>/funding-round/f9239dadd968b04c9d443bf20d44570d</t>
  </si>
  <si>
    <t>/ORGANIZATION/DOORDASH</t>
  </si>
  <si>
    <t>/funding-round/03a5177e3f90c8667f42c0a1b5479e1b</t>
  </si>
  <si>
    <t>/organization/doordash</t>
  </si>
  <si>
    <t>/funding-round/3a6554907870b5981ced443696922b49</t>
  </si>
  <si>
    <t>/funding-round/d4dfeddf8905f4ee5c404cd8216081e0</t>
  </si>
  <si>
    <t>/funding-round/ee924fb33493fb0721143c54b61367ad</t>
  </si>
  <si>
    <t>/ORGANIZATION/DOORMAN</t>
  </si>
  <si>
    <t>/funding-round/04c771105aa2ffe756c169abce43bf30</t>
  </si>
  <si>
    <t>/organization/doorman</t>
  </si>
  <si>
    <t>/funding-round/c9c88996d6a1b82650168ab6388806c2</t>
  </si>
  <si>
    <t>/funding-round/e60e09da4303aeb0f0a17097ba5eb618</t>
  </si>
  <si>
    <t>/organization/doormen</t>
  </si>
  <si>
    <t>/funding-round/a25ba21786e5777b63531c2fe63682c9</t>
  </si>
  <si>
    <t>/ORGANIZATION/DOORMINT</t>
  </si>
  <si>
    <t>/funding-round/07ef4bbe43f9099323f7016c971e29ec</t>
  </si>
  <si>
    <t>/organization/doormint</t>
  </si>
  <si>
    <t>/funding-round/861fd9f56e1ddc04c1fcbee29808fb4f</t>
  </si>
  <si>
    <t>/ORGANIZATION/DOORSTAT</t>
  </si>
  <si>
    <t>/funding-round/126b3db93df97b65e8ec9ee4d3dead21</t>
  </si>
  <si>
    <t>/organization/doorstat</t>
  </si>
  <si>
    <t>/funding-round/28fd9f893900915242e9e5f846a49f57</t>
  </si>
  <si>
    <t>/ORGANIZATION/DOOST-INC-</t>
  </si>
  <si>
    <t>/funding-round/0e997c3823e6cefabd8ccaf11f826765</t>
  </si>
  <si>
    <t>/organization/doostang</t>
  </si>
  <si>
    <t>/funding-round/24f85fb6750a9345b65917befe551da6</t>
  </si>
  <si>
    <t>/ORGANIZATION/DOOSTANG</t>
  </si>
  <si>
    <t>/funding-round/263a71776eb94690d53d5a5839e08fd3</t>
  </si>
  <si>
    <t>/funding-round/653aa3ec51da87abdf8a905d230626d0</t>
  </si>
  <si>
    <t>/ORGANIZATION/DOOUB</t>
  </si>
  <si>
    <t>/funding-round/1a75123962dfca1403c54a4e7a60862a</t>
  </si>
  <si>
    <t>/organization/dooyoo-2</t>
  </si>
  <si>
    <t>/funding-round/11ac4a3b143a661f013130c24c9144ed</t>
  </si>
  <si>
    <t>/ORGANIZATION/DOOYOO-2</t>
  </si>
  <si>
    <t>/funding-round/99bcfd617f307451c136676927a47dd2</t>
  </si>
  <si>
    <t>16-05-2001</t>
  </si>
  <si>
    <t>/funding-round/bb0ac8e21df492f64c068f3922f03b9d</t>
  </si>
  <si>
    <t>/ORGANIZATION/DOPAY</t>
  </si>
  <si>
    <t>/funding-round/6405b6b40c47b6e64327a898d8891df9</t>
  </si>
  <si>
    <t>/organization/dopay</t>
  </si>
  <si>
    <t>/funding-round/8b45614704242645d2d2f209a5bb76cd</t>
  </si>
  <si>
    <t>/ORGANIZATION/DOPIOS</t>
  </si>
  <si>
    <t>/funding-round/15eb3b4249b849de1703954352d347e9</t>
  </si>
  <si>
    <t>/organization/doppelgames</t>
  </si>
  <si>
    <t>/funding-round/dd4c0caac177fe52e5c007eb5ac181a7</t>
  </si>
  <si>
    <t>/ORGANIZATION/DOPPELGANGER</t>
  </si>
  <si>
    <t>/funding-round/b5a2c9538d027c9b74cdef9596a7bcbd</t>
  </si>
  <si>
    <t>/organization/doppler-labs</t>
  </si>
  <si>
    <t>/funding-round/082fe2afacff2ec0136fa50cdc1c8402</t>
  </si>
  <si>
    <t>/ORGANIZATION/DOPPLER-LABS</t>
  </si>
  <si>
    <t>/funding-round/5f35e165ac5496c6751023bb2af6f830</t>
  </si>
  <si>
    <t>/funding-round/9267d761658989fc01fe13e7d5bb3765</t>
  </si>
  <si>
    <t>/funding-round/f057f1b1fbd68b5347b1865ec4990d9f</t>
  </si>
  <si>
    <t>/organization/dopplr</t>
  </si>
  <si>
    <t>/funding-round/23c788ea7a8bf22f20b6cbbc03308c66</t>
  </si>
  <si>
    <t>/ORGANIZATION/DOPPLR</t>
  </si>
  <si>
    <t>/funding-round/263262f62831481114f8fd41dc0a3244</t>
  </si>
  <si>
    <t>/funding-round/83fb83e859e59297166e97daf975ef8e</t>
  </si>
  <si>
    <t>/ORGANIZATION/DORADO-SYSTEMS</t>
  </si>
  <si>
    <t>/funding-round/f00f66d28c5e8d74b0145d42307bd5fa</t>
  </si>
  <si>
    <t>/organization/doremir-music-research</t>
  </si>
  <si>
    <t>/funding-round/a8d165c1af7dd25bd48153d0e7cb1535</t>
  </si>
  <si>
    <t>/ORGANIZATION/DORIS-DICKY</t>
  </si>
  <si>
    <t>/funding-round/24065333b198860028c4fff0001b606f</t>
  </si>
  <si>
    <t>/organization/dormchat</t>
  </si>
  <si>
    <t>/funding-round/1cef0a2106f0703d9cd0c9c63aaaeb9b</t>
  </si>
  <si>
    <t>/ORGANIZATION/DORMIFY</t>
  </si>
  <si>
    <t>/funding-round/c43686aebfd142b42fb48908259e68bf</t>
  </si>
  <si>
    <t>/organization/dormir</t>
  </si>
  <si>
    <t>/funding-round/0e8737cb92d11436dd80ed0a1cee8e2d</t>
  </si>
  <si>
    <t>/ORGANIZATION/DORMIR</t>
  </si>
  <si>
    <t>/funding-round/32058dbd57f08834b78317f23f2847a5</t>
  </si>
  <si>
    <t>/funding-round/97c9252c40c329e3bed39bf2cbf3057b</t>
  </si>
  <si>
    <t>/ORGANIZATION/DORMNOISE</t>
  </si>
  <si>
    <t>/funding-round/90c7f1bcb0fea05c07036d95439704c8</t>
  </si>
  <si>
    <t>/organization/dormnoise</t>
  </si>
  <si>
    <t>/funding-round/c7e44d23938ed05f6ff4110dd2062210</t>
  </si>
  <si>
    <t>/ORGANIZATION/DORMZY</t>
  </si>
  <si>
    <t>/funding-round/749f36a8de03c02a4d7da64cf2600fcf</t>
  </si>
  <si>
    <t>/organization/dorn-technology-group</t>
  </si>
  <si>
    <t>/funding-round/af5593344279ad1484a9bd68cf194773</t>
  </si>
  <si>
    <t>25-02-1998</t>
  </si>
  <si>
    <t>/ORGANIZATION/DORSATA-INC</t>
  </si>
  <si>
    <t>/funding-round/8a7bf964f4e3c2a3d11bab2f0a1cc4ee</t>
  </si>
  <si>
    <t>/organization/dorsavi</t>
  </si>
  <si>
    <t>/funding-round/6b347adf576c33696d044a3ddb62b816</t>
  </si>
  <si>
    <t>/ORGANIZATION/DORSEY-WRIGHT-AND-ASSOCIATES</t>
  </si>
  <si>
    <t>/funding-round/ef21acae45884a37c92949c290284ed1</t>
  </si>
  <si>
    <t>/organization/doseme</t>
  </si>
  <si>
    <t>/funding-round/482adf4abc90ddec1f136384dde1676d</t>
  </si>
  <si>
    <t>/ORGANIZATION/DOSEOL-VENTURES</t>
  </si>
  <si>
    <t>/funding-round/02fc5f99191fcad97c02deede4a6de6e</t>
  </si>
  <si>
    <t>/organization/dosesystem</t>
  </si>
  <si>
    <t>/funding-round/4f6512d063877e8265578bbc2776a725</t>
  </si>
  <si>
    <t>/ORGANIZATION/DOSSIERVIEW</t>
  </si>
  <si>
    <t>/funding-round/ac26f427e82c0c64820f9e7651379127</t>
  </si>
  <si>
    <t>/organization/dostami-ru</t>
  </si>
  <si>
    <t>/funding-round/66350deb75271f554834205f073da85e</t>
  </si>
  <si>
    <t>/ORGANIZATION/DOSTAMI-RU</t>
  </si>
  <si>
    <t>/funding-round/6c87177ee3b3805b76cd27a04d3f2945</t>
  </si>
  <si>
    <t>/funding-round/aeda82d6c1811b8f54e41eef60f83133</t>
  </si>
  <si>
    <t>/funding-round/dcb1ab4e70795538c245b7180bbd7f43</t>
  </si>
  <si>
    <t>/funding-round/e4f5b44c1d275f74d1a10a4a022397a1</t>
  </si>
  <si>
    <t>/ORGANIZATION/DOSTUFF-MEDIA</t>
  </si>
  <si>
    <t>/funding-round/cf9510c2679e24edc70955feefbf49e0</t>
  </si>
  <si>
    <t>/organization/dosyogures</t>
  </si>
  <si>
    <t>/funding-round/352cda11fcacd421f37042b07c427524</t>
  </si>
  <si>
    <t>/ORGANIZATION/DOT-2</t>
  </si>
  <si>
    <t>/funding-round/33e4a9ae7611dcce57a9e046f010e5f0</t>
  </si>
  <si>
    <t>/organization/dot-com-zambia</t>
  </si>
  <si>
    <t>/funding-round/c8f266848cf1dd91a104e0351d854fe4</t>
  </si>
  <si>
    <t>/ORGANIZATION/DOT-HILL-SYSTEMS</t>
  </si>
  <si>
    <t>/funding-round/9f41aafd87f0f946e0edb7562fb5a995</t>
  </si>
  <si>
    <t>/organization/dot-legend</t>
  </si>
  <si>
    <t>/funding-round/61ee447857be774a5ca0f1d22319a5bd</t>
  </si>
  <si>
    <t>/ORGANIZATION/DOT-LIFE-LTD</t>
  </si>
  <si>
    <t>/funding-round/da1a4bb57e4d7b31303d081a67e985d5</t>
  </si>
  <si>
    <t>/organization/dot-medical</t>
  </si>
  <si>
    <t>/funding-round/f00fe511c54f0c6a4fd66a757a17c8d5</t>
  </si>
  <si>
    <t>/ORGANIZATION/DOT-VN</t>
  </si>
  <si>
    <t>/funding-round/482c0c41349295ca4f09c0d82ee0cf77</t>
  </si>
  <si>
    <t>/organization/dot429</t>
  </si>
  <si>
    <t>/funding-round/18721d6ab8e270da4576562966e65c8b</t>
  </si>
  <si>
    <t>/ORGANIZATION/DOTALIGN</t>
  </si>
  <si>
    <t>/funding-round/1a8a031d9b77ddc00234b1af42c2ecd2</t>
  </si>
  <si>
    <t>/organization/dotalign</t>
  </si>
  <si>
    <t>/funding-round/bf8254cf050f49fe304969c09cfda2bb</t>
  </si>
  <si>
    <t>/funding-round/ce6e21e690ec00a63acc6ad40b08e130</t>
  </si>
  <si>
    <t>/organization/dotaprohub</t>
  </si>
  <si>
    <t>/funding-round/fdf7a23370e5f4cfa9c337775005eac7</t>
  </si>
  <si>
    <t>/ORGANIZATION/DOTBLU</t>
  </si>
  <si>
    <t>/funding-round/012be36d8193dad0d59a848f4e1aff9b</t>
  </si>
  <si>
    <t>/organization/dotblu</t>
  </si>
  <si>
    <t>/funding-round/54547052998d936b233b5796adccf955</t>
  </si>
  <si>
    <t>/funding-round/9f768751604d9f8b24a896332233cc29</t>
  </si>
  <si>
    <t>/organization/dotcloud</t>
  </si>
  <si>
    <t>/funding-round/2c8e718397447e0c0c346aa836c1f016</t>
  </si>
  <si>
    <t>/ORGANIZATION/DOTCLOUD</t>
  </si>
  <si>
    <t>/funding-round/33e3e9e39525e8b0aa1c031f3f7e71ab</t>
  </si>
  <si>
    <t>/funding-round/a30cd95f8bb587acc00c963c52959846</t>
  </si>
  <si>
    <t>/funding-round/e22245d3ee196f72076fe3f9ff097e6a</t>
  </si>
  <si>
    <t>/organization/dotcom-group</t>
  </si>
  <si>
    <t>/funding-round/c6b13dee2f227ceb8da9cee4f45498e9</t>
  </si>
  <si>
    <t>/ORGANIZATION/DOTDOTDOT-GMBH-2</t>
  </si>
  <si>
    <t>/funding-round/b962fccec35ab42bb2b70894315432ad</t>
  </si>
  <si>
    <t>/organization/dotflux</t>
  </si>
  <si>
    <t>/funding-round/95c24b082e0f276a12e696ef6cf37e73</t>
  </si>
  <si>
    <t>/ORGANIZATION/DOTHEGLOBE</t>
  </si>
  <si>
    <t>/funding-round/dffce770f0e9ddc97a4b0650111a047b</t>
  </si>
  <si>
    <t>/organization/dothiv</t>
  </si>
  <si>
    <t>/funding-round/ddefd3888b969531999e8029177713a5</t>
  </si>
  <si>
    <t>/ORGANIZATION/DOTLOOP</t>
  </si>
  <si>
    <t>/funding-round/e82e76f37039dc594dd01e1f6241aae5</t>
  </si>
  <si>
    <t>/organization/dotmach</t>
  </si>
  <si>
    <t>/funding-round/5bbb493707275082f009fe2ccfcef2e6</t>
  </si>
  <si>
    <t>/ORGANIZATION/DOTMOBI</t>
  </si>
  <si>
    <t>/funding-round/7ca4b98a74319db9cb671ada7ac9c8c7</t>
  </si>
  <si>
    <t>/organization/dotnetnuke</t>
  </si>
  <si>
    <t>/funding-round/dab8900dc843b031f27a0dc9155bedeb</t>
  </si>
  <si>
    <t>/ORGANIZATION/DOTNETNUKE-CORPORATIO</t>
  </si>
  <si>
    <t>/funding-round/4f76fb3f3053c714abd0ad9401f168a1</t>
  </si>
  <si>
    <t>/organization/dotnetnuke-corporatio</t>
  </si>
  <si>
    <t>/funding-round/93e355fa640df549d98179e3f0b1da82</t>
  </si>
  <si>
    <t>/funding-round/c398b1be407fd84bd2716c91029db89a</t>
  </si>
  <si>
    <t>/organization/dotodo-inc</t>
  </si>
  <si>
    <t>/funding-round/1f9f5a34b5350cbf7d4ac9547ccb2459</t>
  </si>
  <si>
    <t>/ORGANIZATION/DOTOUR-COM</t>
  </si>
  <si>
    <t>/funding-round/7691889591a65303dfdc973c988422d0</t>
  </si>
  <si>
    <t>/organization/dotpad</t>
  </si>
  <si>
    <t>/funding-round/1282a9a00f26dd61c7207c5c6c52c81a</t>
  </si>
  <si>
    <t>/ORGANIZATION/DOTPRODUCT</t>
  </si>
  <si>
    <t>/funding-round/0ebbbec2ffc7bcfa764e47b424de5be3</t>
  </si>
  <si>
    <t>/organization/dots</t>
  </si>
  <si>
    <t>/funding-round/6f028590c883b23dfbeb3513b8e6fa5e</t>
  </si>
  <si>
    <t>/ORGANIZATION/DOTS-DEVICES</t>
  </si>
  <si>
    <t>/funding-round/90cb24be673fe77808348c3b9bb07a23</t>
  </si>
  <si>
    <t>/organization/dots-llc</t>
  </si>
  <si>
    <t>/funding-round/a757898b480480523b5ebda41183a582</t>
  </si>
  <si>
    <t>/ORGANIZATION/DOTSPIN</t>
  </si>
  <si>
    <t>/funding-round/453dccfc2857d0df02e78ad4a3321b9a</t>
  </si>
  <si>
    <t>/organization/dotspots</t>
  </si>
  <si>
    <t>/funding-round/df7867df12ca57c6866aeb837e012f3e</t>
  </si>
  <si>
    <t>/ORGANIZATION/DOTSTUDIOZ</t>
  </si>
  <si>
    <t>/funding-round/a49e19b94636d05f888f6511229b5824</t>
  </si>
  <si>
    <t>/organization/dotsyntax</t>
  </si>
  <si>
    <t>/funding-round/e3910c6116a5e7ac6dde9b268d4420e1</t>
  </si>
  <si>
    <t>/ORGANIZATION/DOTTED-BLOCK</t>
  </si>
  <si>
    <t>/funding-round/b0a1d798f27d3e88bb18d35d8cee2d93</t>
  </si>
  <si>
    <t>/organization/dotted-block</t>
  </si>
  <si>
    <t>/funding-round/ded42c0c0f99550e81335557b76b89a8</t>
  </si>
  <si>
    <t>/ORGANIZATION/DOUBAN</t>
  </si>
  <si>
    <t>/funding-round/1d55983e34e8a86979c6852e3cbc8dc0</t>
  </si>
  <si>
    <t>/organization/douban</t>
  </si>
  <si>
    <t>/funding-round/c2f909e207b8f430bba37250f705d112</t>
  </si>
  <si>
    <t>/funding-round/fbf3ecee7ec8094c4b5a7c651518b708</t>
  </si>
  <si>
    <t>/organization/double</t>
  </si>
  <si>
    <t>/funding-round/cc6e35732e547b5860ac7bb780b40f0c</t>
  </si>
  <si>
    <t>/ORGANIZATION/DOUBLE-BLUE-SPORTS-ANALYTICS</t>
  </si>
  <si>
    <t>/funding-round/ae7f6227ae2e5e56a4b0b28a94f3106e</t>
  </si>
  <si>
    <t>/organization/double-data</t>
  </si>
  <si>
    <t>/funding-round/761ebbc84b9165202ae0be547cb699b4</t>
  </si>
  <si>
    <t>/ORGANIZATION/DOUBLE-DOODS</t>
  </si>
  <si>
    <t>/funding-round/28feda3ac35aab23442f958349a78357</t>
  </si>
  <si>
    <t>/organization/double-encore</t>
  </si>
  <si>
    <t>/funding-round/2cbc8e5c8f82eefdfa7da61faa1bef9f</t>
  </si>
  <si>
    <t>/ORGANIZATION/DOUBLE-FUSION</t>
  </si>
  <si>
    <t>/funding-round/90e0e5cff9c4797eb474fbf6c4a9eaff</t>
  </si>
  <si>
    <t>/organization/double-fusion</t>
  </si>
  <si>
    <t>/funding-round/96d91caf4523795b951ffc0437636bfd</t>
  </si>
  <si>
    <t>/funding-round/a06d36bf27df8b2fa8e13fd8ea69698c</t>
  </si>
  <si>
    <t>/funding-round/c1991e2ae74b797967494b3fb0e708db</t>
  </si>
  <si>
    <t>/ORGANIZATION/DOUBLE-HELIX-TRACKING-TECHNOLOGIES</t>
  </si>
  <si>
    <t>/funding-round/42300ee8e37c6e4c5a9aea555a945de1</t>
  </si>
  <si>
    <t>/organization/double-r-group</t>
  </si>
  <si>
    <t>/funding-round/c8aac977f84afad23a0930e54c219336</t>
  </si>
  <si>
    <t>/ORGANIZATION/DOUBLE-ROBOTICS</t>
  </si>
  <si>
    <t>/funding-round/41e1c4eac30b5dcd9ef51019efe0daa8</t>
  </si>
  <si>
    <t>/organization/double-take-software-canada</t>
  </si>
  <si>
    <t>/funding-round/474ac995d340ad56493c1ad0f9d15d35</t>
  </si>
  <si>
    <t>/ORGANIZATION/DOUBLE-THE-DONATION</t>
  </si>
  <si>
    <t>/funding-round/8fce2783125acb99728554ef9a8be454</t>
  </si>
  <si>
    <t>/organization/doublebeam</t>
  </si>
  <si>
    <t>/funding-round/7a6453a9699182c91ae1a2ccf02e47be</t>
  </si>
  <si>
    <t>/ORGANIZATION/DOUBLECHECK-SOLUTIONS</t>
  </si>
  <si>
    <t>/funding-round/215c67ef835a189eb468d5890e20d0e1</t>
  </si>
  <si>
    <t>/organization/doubledutch</t>
  </si>
  <si>
    <t>/funding-round/089ffcb473359134f332e90905f0ac36</t>
  </si>
  <si>
    <t>/ORGANIZATION/DOUBLEDUTCH</t>
  </si>
  <si>
    <t>/funding-round/ac5ffa6de56e009ff60792a5913c931c</t>
  </si>
  <si>
    <t>/funding-round/c575df8bab81da712b8d94db086e68e1</t>
  </si>
  <si>
    <t>/funding-round/c80280a86ccab63c97c71f193aff8ba0</t>
  </si>
  <si>
    <t>/funding-round/df14deea264fd264dcf2f59e901920bf</t>
  </si>
  <si>
    <t>/funding-round/f3236b65b584389a71a05b26f5ce1890</t>
  </si>
  <si>
    <t>/funding-round/f7b82406f005dd0e8292a9bfd4678edd</t>
  </si>
  <si>
    <t>/ORGANIZATION/DOUBLEMAP</t>
  </si>
  <si>
    <t>/funding-round/2025c5f4ae36a1cfe064e2c5922837b4</t>
  </si>
  <si>
    <t>/organization/doubleplay-entertainment</t>
  </si>
  <si>
    <t>/funding-round/ac897b0c09ab75993e85508ba4a1300b</t>
  </si>
  <si>
    <t>/ORGANIZATION/DOUBLEPOSITIVE</t>
  </si>
  <si>
    <t>/funding-round/236945605d9bd4d440498757b4393165</t>
  </si>
  <si>
    <t>/organization/doublepositive</t>
  </si>
  <si>
    <t>/funding-round/dcebd99f97692c2275e783eceecd7420</t>
  </si>
  <si>
    <t>/funding-round/ff164484ec73bca366f00c805073388a</t>
  </si>
  <si>
    <t>/organization/doublerecall</t>
  </si>
  <si>
    <t>/funding-round/169b8bdc1300cdc3fefc46e354bbac1c</t>
  </si>
  <si>
    <t>/ORGANIZATION/DOUBLES-ALLEY</t>
  </si>
  <si>
    <t>/funding-round/17d2a20adff543fe31f30658d1c2360d</t>
  </si>
  <si>
    <t>/organization/doublesquad</t>
  </si>
  <si>
    <t>/funding-round/9476d77f8e0358e6e88916699f70976a</t>
  </si>
  <si>
    <t>/ORGANIZATION/DOUBLETWIST</t>
  </si>
  <si>
    <t>/funding-round/acaaa520761548c05f7e34683b2dc7f9</t>
  </si>
  <si>
    <t>/organization/doubletwist</t>
  </si>
  <si>
    <t>/funding-round/bb73fa88dec0a57f1bb0fb5db2d2dbc2</t>
  </si>
  <si>
    <t>/ORGANIZATION/DOUBLEUP</t>
  </si>
  <si>
    <t>/funding-round/de47e4252c91e7b61e34594b2b82f753</t>
  </si>
  <si>
    <t>/organization/doubleverify</t>
  </si>
  <si>
    <t>/funding-round/669a76533a2c91701b8673def46b51a2</t>
  </si>
  <si>
    <t>/ORGANIZATION/DOUBLEVERIFY</t>
  </si>
  <si>
    <t>/funding-round/73566747242e9bd71327555da8f4a5cd</t>
  </si>
  <si>
    <t>/funding-round/de2d0b4a948d5ce9ff8f341ad992f6c2</t>
  </si>
  <si>
    <t>/funding-round/f00a2bad17984425661a86f6eab3e5d3</t>
  </si>
  <si>
    <t>/organization/doublewide-software</t>
  </si>
  <si>
    <t>/funding-round/dc85d8b81441c94149323eae57d68377</t>
  </si>
  <si>
    <t>/ORGANIZATION/DOUBLIE</t>
  </si>
  <si>
    <t>/funding-round/b066a02bf9a662d3d595bbacb4da9f21</t>
  </si>
  <si>
    <t>/organization/doubloon</t>
  </si>
  <si>
    <t>/funding-round/d673c96e9589df014374a0cc3dc83c55</t>
  </si>
  <si>
    <t>/ORGANIZATION/DOUDEAL</t>
  </si>
  <si>
    <t>/funding-round/583d938cc811e1e34b04a23b4b6c0106</t>
  </si>
  <si>
    <t>/organization/dough</t>
  </si>
  <si>
    <t>/funding-round/06b302f340a50c163313fab8d9ea6801</t>
  </si>
  <si>
    <t>/ORGANIZATION/DOUGH</t>
  </si>
  <si>
    <t>/funding-round/b86f7567b00dd8bcb41be9f42117e652</t>
  </si>
  <si>
    <t>/organization/doughbies</t>
  </si>
  <si>
    <t>/funding-round/145028576fa7292d8d4907ee117e5d09</t>
  </si>
  <si>
    <t>/ORGANIZATION/DOUGHMAIN</t>
  </si>
  <si>
    <t>/funding-round/f5ad2b391e843877e67097847c43a786</t>
  </si>
  <si>
    <t>/organization/douguo</t>
  </si>
  <si>
    <t>/funding-round/1f286179329fee125d1fc79c8c55df29</t>
  </si>
  <si>
    <t>/ORGANIZATION/DOUGUO</t>
  </si>
  <si>
    <t>/funding-round/6d8ad6a2b5ff16de684d37bd4bdc1c55</t>
  </si>
  <si>
    <t>/funding-round/7fa3d8ffa95bb5a7b37fed43fcf21c67</t>
  </si>
  <si>
    <t>/funding-round/d3acca56be5e1348c50d748946f895e8</t>
  </si>
  <si>
    <t>/organization/doujiao</t>
  </si>
  <si>
    <t>/funding-round/3d0fc3a7048bd111b65348dbf7402a44</t>
  </si>
  <si>
    <t>/ORGANIZATION/DOUTISSIMA</t>
  </si>
  <si>
    <t>/funding-round/e992302a8b4514810e04491fc4de28e7</t>
  </si>
  <si>
    <t>/organization/dov-e</t>
  </si>
  <si>
    <t>/funding-round/640169dbef5b36fa2a7605ebfea5df90</t>
  </si>
  <si>
    <t>/ORGANIZATION/DOVE-INNOVATION-AND-MANAGEMENT-GROUP-INC</t>
  </si>
  <si>
    <t>/funding-round/f12a7bde0679b01f92c4dc2360f999da</t>
  </si>
  <si>
    <t>/organization/dovebid</t>
  </si>
  <si>
    <t>/funding-round/c4bfb9e98abe35ad903ce70636cc880e</t>
  </si>
  <si>
    <t>/ORGANIZATION/DOVECONVIENE</t>
  </si>
  <si>
    <t>/funding-round/4f8700167dbd272645b9fe89abb2a706</t>
  </si>
  <si>
    <t>/organization/doveconviene</t>
  </si>
  <si>
    <t>/funding-round/c5f2ebc251c65a8e3e9195f4bb97dbd0</t>
  </si>
  <si>
    <t>/funding-round/ed7a55155e6689ca5742aa8762913ed6</t>
  </si>
  <si>
    <t>/organization/dovetail</t>
  </si>
  <si>
    <t>/funding-round/082bc1f4391b89e9fc779995cc90b883</t>
  </si>
  <si>
    <t>/ORGANIZATION/DOVETAIL</t>
  </si>
  <si>
    <t>/funding-round/58224317eb0bc2b37d3067f070c9a6fb</t>
  </si>
  <si>
    <t>/organization/dovideq-medical</t>
  </si>
  <si>
    <t>/funding-round/a067af3cc7d1f9d30b1f4d2c25cf48d7</t>
  </si>
  <si>
    <t>/ORGANIZATION/DOVME-KOSMETICS</t>
  </si>
  <si>
    <t>/funding-round/bbbde2ba7d515ec5d70824eaa3a4bb55</t>
  </si>
  <si>
    <t>/organization/dovo</t>
  </si>
  <si>
    <t>/funding-round/837c381d3fc3778c46a91f4fedc74343</t>
  </si>
  <si>
    <t>/ORGANIZATION/DOVO</t>
  </si>
  <si>
    <t>/funding-round/e5ff3f3528ddc2c785fabce002a50df0</t>
  </si>
  <si>
    <t>/organization/dowley-security-systems</t>
  </si>
  <si>
    <t>/funding-round/1d87a17c8c1cd38ab76341d3eb43a688</t>
  </si>
  <si>
    <t>/ORGANIZATION/DOWLEY-SECURITY-SYSTEMS</t>
  </si>
  <si>
    <t>/funding-round/280c6bbadc14f0914b4c2a58ce4024d5</t>
  </si>
  <si>
    <t>/funding-round/91303581c6a493189dee046ecfa372f2</t>
  </si>
  <si>
    <t>/ORGANIZATION/DOWN</t>
  </si>
  <si>
    <t>/funding-round/6973f0e5c075a0c9340114b9177dc699</t>
  </si>
  <si>
    <t>/organization/down-the-road-brewery</t>
  </si>
  <si>
    <t>/funding-round/bfab9a611aa8a0661c2beff6a1d26131</t>
  </si>
  <si>
    <t>/ORGANIZATION/DOWN-TO-EARTH-TRANSPORTATION</t>
  </si>
  <si>
    <t>/funding-round/25cfa1b6cc5a72b53798363e63d60225</t>
  </si>
  <si>
    <t>/organization/downdetector</t>
  </si>
  <si>
    <t>/funding-round/2e6bced9478d1962e2601be153de2c15</t>
  </si>
  <si>
    <t>/ORGANIZATION/DOWNDETECTOR</t>
  </si>
  <si>
    <t>/funding-round/ea8d28efd7cd512079947f81558b6a75</t>
  </si>
  <si>
    <t>/organization/downloadperu-com-2</t>
  </si>
  <si>
    <t>/funding-round/59a73a7cd29a3c49036e01e6d619f910</t>
  </si>
  <si>
    <t>/ORGANIZATION/DOWNLOADPERU-COM-2</t>
  </si>
  <si>
    <t>/funding-round/900d0cdcdfbcf99dc7550c9ab9f2e413</t>
  </si>
  <si>
    <t>/organization/downrange-enterprises</t>
  </si>
  <si>
    <t>/funding-round/dd31efe628c9ebfb58ee59cd9f7379fb</t>
  </si>
  <si>
    <t>/ORGANIZATION/DOWNSTREAM</t>
  </si>
  <si>
    <t>/funding-round/87ae39f8eda00d20edd6458215abf35d</t>
  </si>
  <si>
    <t>/organization/downtown-music-llc</t>
  </si>
  <si>
    <t>/funding-round/e2748ae3aafcb32c9353998f8925d0ad</t>
  </si>
  <si>
    <t>/ORGANIZATION/DOWNTYME</t>
  </si>
  <si>
    <t>/funding-round/9d601cfddde618af7fc5e107a02607fa</t>
  </si>
  <si>
    <t>/organization/downtyme</t>
  </si>
  <si>
    <t>/funding-round/e40dba6defbd58a25c52378a3c596dde</t>
  </si>
  <si>
    <t>/ORGANIZATION/DOXCHECK</t>
  </si>
  <si>
    <t>/funding-round/11a0ab6601dba3aab1561ce8d6a30292</t>
  </si>
  <si>
    <t>/organization/doximity</t>
  </si>
  <si>
    <t>/funding-round/8304b0448f67f9a8bae8bf881e536606</t>
  </si>
  <si>
    <t>/ORGANIZATION/DOXIMITY</t>
  </si>
  <si>
    <t>/funding-round/b65140f82dc2f29472fee07c05bffd94</t>
  </si>
  <si>
    <t>/funding-round/c19f028b28ebd681f2044d901ca7e78c</t>
  </si>
  <si>
    <t>/ORGANIZATION/DOXIQ</t>
  </si>
  <si>
    <t>/funding-round/151f9843aec295c2ec39a1f5209111f0</t>
  </si>
  <si>
    <t>/organization/doxo</t>
  </si>
  <si>
    <t>/funding-round/5666a98d7a785d8ae783a4bdfdd90519</t>
  </si>
  <si>
    <t>/ORGANIZATION/DOXO</t>
  </si>
  <si>
    <t>/funding-round/605655a1b628dbb39fd0379a8ce70d73</t>
  </si>
  <si>
    <t>/funding-round/83727b047de0cb48342fcabf57863625</t>
  </si>
  <si>
    <t>/funding-round/e753fcd1a5384baae1df5b9d8aa390ae</t>
  </si>
  <si>
    <t>/organization/doxout</t>
  </si>
  <si>
    <t>/funding-round/7d05f0ecaefd1522d9fa3bfdcb885905</t>
  </si>
  <si>
    <t>/ORGANIZATION/DOYENZ</t>
  </si>
  <si>
    <t>/funding-round/3ee607033e19816d2196512aef248f63</t>
  </si>
  <si>
    <t>/organization/doyenz</t>
  </si>
  <si>
    <t>/funding-round/40ca12da24cf7fadb2d259b23122fb8f</t>
  </si>
  <si>
    <t>/funding-round/b281f76d306d38c80c8f8a6e4e73aa63</t>
  </si>
  <si>
    <t>/organization/doyle-rotary</t>
  </si>
  <si>
    <t>/funding-round/bab2efbe8993e3f2349d7396de7e83b2</t>
  </si>
  <si>
    <t>/ORGANIZATION/DOYOUBUZZ</t>
  </si>
  <si>
    <t>/funding-round/5a57eaad08e1d5cc28f157a8beca0310</t>
  </si>
  <si>
    <t>/organization/doyouremember</t>
  </si>
  <si>
    <t>/funding-round/a912d39094aa2560066bc477515a705f</t>
  </si>
  <si>
    <t>/ORGANIZATION/DOZ</t>
  </si>
  <si>
    <t>/funding-round/aa2d3e72f01b8364518bf0ba55a79296</t>
  </si>
  <si>
    <t>/organization/dp7-digital</t>
  </si>
  <si>
    <t>/funding-round/85845e6b2feb5d95b733b629d26433bd</t>
  </si>
  <si>
    <t>/ORGANIZATION/DPIVISION-COM</t>
  </si>
  <si>
    <t>/funding-round/9a95c36f4822e09efdef97a36bcd1aa0</t>
  </si>
  <si>
    <t>/organization/dpoint-technologies</t>
  </si>
  <si>
    <t>/funding-round/04aa02002794776fd3950f0452130158</t>
  </si>
  <si>
    <t>/ORGANIZATION/DPSI</t>
  </si>
  <si>
    <t>/funding-round/24ba48965f8b0326d8234d3f7ec62857</t>
  </si>
  <si>
    <t>/organization/dq-entertainment</t>
  </si>
  <si>
    <t>/funding-round/a3a19cb80b75ab1a7f6d6e667fe44624</t>
  </si>
  <si>
    <t>/ORGANIZATION/DR-JERRYS-SMOOTH-MOVE</t>
  </si>
  <si>
    <t>/funding-round/1c2cb7f44a666d18b101e2ca1fd454c5</t>
  </si>
  <si>
    <t>/organization/dr-lal-pathlabs</t>
  </si>
  <si>
    <t>/funding-round/ddd3db36e6ee3103c43e27662ff31fea</t>
  </si>
  <si>
    <t>/ORGANIZATION/DR-POKET</t>
  </si>
  <si>
    <t>/funding-round/a0e0d63b37bb87e3d81ebaf9ee2406e1</t>
  </si>
  <si>
    <t>/organization/dr-scribbles</t>
  </si>
  <si>
    <t>/funding-round/f586dab187ca77bb383d0d008a2447bc</t>
  </si>
  <si>
    <t>/ORGANIZATION/DR-SEARS-FAMILY-ESSENTIALS</t>
  </si>
  <si>
    <t>/funding-round/43f266fb5bc5069c910d24cee696df6e</t>
  </si>
  <si>
    <t>/organization/dr-tariff</t>
  </si>
  <si>
    <t>/funding-round/4f204ea70098d6a6ddab070a846ec689</t>
  </si>
  <si>
    <t>/ORGANIZATION/DR-TATTOFF-COM</t>
  </si>
  <si>
    <t>/funding-round/058de1537c66f338c228b54ec637eff8</t>
  </si>
  <si>
    <t>/organization/dr-tattoff-com</t>
  </si>
  <si>
    <t>/funding-round/30430a6c110ce810abdd721aa95fcb36</t>
  </si>
  <si>
    <t>/funding-round/3577d82283eea48af603456f48134410</t>
  </si>
  <si>
    <t>/funding-round/4ebd8f736a1d56bbb728df6e11b8e742</t>
  </si>
  <si>
    <t>/funding-round/6040edd991f9793857714674cc6ec162</t>
  </si>
  <si>
    <t>/funding-round/7986c3a426a1e3359289f0c478635b1b</t>
  </si>
  <si>
    <t>/funding-round/b7c4e016e3456a031ce58b03cb2155d9</t>
  </si>
  <si>
    <t>/funding-round/beb9726410436229458d48951e976940</t>
  </si>
  <si>
    <t>/funding-round/c2b6a8d5c106d3c06f7bf904f07932b4</t>
  </si>
  <si>
    <t>/funding-round/d9778764bddec12d2562aa58e0a749b6</t>
  </si>
  <si>
    <t>/ORGANIZATION/DR-Z</t>
  </si>
  <si>
    <t>/funding-round/5a7ffd41d8ca4ca588c10cfec297c436</t>
  </si>
  <si>
    <t>/organization/draft</t>
  </si>
  <si>
    <t>/funding-round/0238ed6d2addea7522703daeeedad3fc</t>
  </si>
  <si>
    <t>/ORGANIZATION/DRAFT-2</t>
  </si>
  <si>
    <t>/funding-round/9c2e83c2756dee5d6e6f2c87783739c9</t>
  </si>
  <si>
    <t>/organization/draft-dynasty</t>
  </si>
  <si>
    <t>/funding-round/f5f8f4c8ffb014a29dc523dcdaafb266</t>
  </si>
  <si>
    <t>/ORGANIZATION/DRAFTDAY</t>
  </si>
  <si>
    <t>/funding-round/284cff12d02d631893c49aa47a760953</t>
  </si>
  <si>
    <t>/organization/drafted</t>
  </si>
  <si>
    <t>/funding-round/0d8ad9cdbee4d57000b0c795825f044b</t>
  </si>
  <si>
    <t>/ORGANIZATION/DRAFTED</t>
  </si>
  <si>
    <t>/funding-round/3148852492e5b9cf9657131d542cc2b0</t>
  </si>
  <si>
    <t>/organization/draftkings</t>
  </si>
  <si>
    <t>/funding-round/38f6dc427cc865d6aecb5d1baec5fc60</t>
  </si>
  <si>
    <t>/ORGANIZATION/DRAFTKINGS</t>
  </si>
  <si>
    <t>/funding-round/47650fdd759d01aacb2303d2a3d1ae2f</t>
  </si>
  <si>
    <t>/funding-round/605e7d00d34fd7f79a0565152b20ee08</t>
  </si>
  <si>
    <t>/funding-round/ae8d94bf14db4fb7f1081cc2cbe3e1ae</t>
  </si>
  <si>
    <t>/funding-round/d3ba5145bf94b397ec5689ed57492630</t>
  </si>
  <si>
    <t>/funding-round/df0083f563e6242f037ba65eae196573</t>
  </si>
  <si>
    <t>/organization/draftmix</t>
  </si>
  <si>
    <t>/funding-round/1a119f6df70381c5d1291bb782ea12f2</t>
  </si>
  <si>
    <t>/ORGANIZATION/DRAFTPOT</t>
  </si>
  <si>
    <t>/funding-round/ec813827e612b464cc552d20b0762ab1</t>
  </si>
  <si>
    <t>/organization/draftster</t>
  </si>
  <si>
    <t>/funding-round/749209fbbf454eee2554d93f96ee5384</t>
  </si>
  <si>
    <t>/ORGANIZATION/DRAFTSTREET</t>
  </si>
  <si>
    <t>/funding-round/6b8f73378afdb36fca7e91b9fe3b4acf</t>
  </si>
  <si>
    <t>/organization/draftstreet</t>
  </si>
  <si>
    <t>/funding-round/fb565ccc3a8bda6f3b7025561114bc4b</t>
  </si>
  <si>
    <t>/ORGANIZATION/DRAGDIS</t>
  </si>
  <si>
    <t>/funding-round/331b63eea7b5af49b7535a74ad728233</t>
  </si>
  <si>
    <t>/organization/dragon-army</t>
  </si>
  <si>
    <t>/funding-round/281ad2f701a5d746b01ab5bedcb7b1aa</t>
  </si>
  <si>
    <t>/ORGANIZATION/DRAGON-INNOVATION</t>
  </si>
  <si>
    <t>/funding-round/7b7d1becca25928de3ba10e2fca32771</t>
  </si>
  <si>
    <t>/organization/dragon-innovation</t>
  </si>
  <si>
    <t>/funding-round/a0dc70a621a22eec6e57dc94e08d1cb8</t>
  </si>
  <si>
    <t>/funding-round/c44eebeef9d9f7239e1fcc4d6dea3575</t>
  </si>
  <si>
    <t>/organization/dragon-inside</t>
  </si>
  <si>
    <t>/funding-round/acb16b1aa89e12804cc1fa4ab14dcdd4</t>
  </si>
  <si>
    <t>/ORGANIZATION/DRAGON-LAW</t>
  </si>
  <si>
    <t>/funding-round/744b2eccbab46afe790ef7127f3e3a4a</t>
  </si>
  <si>
    <t>/organization/dragon-ports</t>
  </si>
  <si>
    <t>/funding-round/dcda19ba4452ff1c7bea86af3d83e01e</t>
  </si>
  <si>
    <t>/ORGANIZATION/DRAGON-SECURITY-SERVICES</t>
  </si>
  <si>
    <t>/funding-round/d98df7f06e5e908830970c574e95a775</t>
  </si>
  <si>
    <t>/organization/dragon-tail</t>
  </si>
  <si>
    <t>/funding-round/63e9164debbf3ef8e9da7d98fafe8c2e</t>
  </si>
  <si>
    <t>/ORGANIZATION/DRAGON-WEALTH</t>
  </si>
  <si>
    <t>/funding-round/525975082543c5971f1bc02724d5c23f</t>
  </si>
  <si>
    <t>/organization/dragon-wealth</t>
  </si>
  <si>
    <t>/funding-round/54fe479d552a19547782e5e9f6a5ee10</t>
  </si>
  <si>
    <t>/ORGANIZATION/DRAGONFLY</t>
  </si>
  <si>
    <t>/funding-round/14313794000f12d472b0c0a3e6220ec1</t>
  </si>
  <si>
    <t>/organization/dragonfly-data-factory</t>
  </si>
  <si>
    <t>/funding-round/619bf4af54fd5645ffe964d649861e6b</t>
  </si>
  <si>
    <t>/ORGANIZATION/DRAGONFLY-LIST</t>
  </si>
  <si>
    <t>/funding-round/a642a58a4d8fae81a4c7278e4f54f898</t>
  </si>
  <si>
    <t>/organization/dragonfly-systems</t>
  </si>
  <si>
    <t>/funding-round/6faff24d60a5f56901041f6d262a8b62</t>
  </si>
  <si>
    <t>/ORGANIZATION/DRAGONFRUIT-STUDIOS</t>
  </si>
  <si>
    <t>/funding-round/e7c7dff3d5951d85743a2b209f72c7f1</t>
  </si>
  <si>
    <t>/organization/dragonpay</t>
  </si>
  <si>
    <t>/funding-round/369c3ef42ea7652eae0e439bf074d97d</t>
  </si>
  <si>
    <t>/ORGANIZATION/DRAGONPLAY</t>
  </si>
  <si>
    <t>/funding-round/137880fa44f04493a2d20f691f7946bf</t>
  </si>
  <si>
    <t>/organization/dragonplay</t>
  </si>
  <si>
    <t>/funding-round/ad19e8614e2571ee01fc4f179e6b544b</t>
  </si>
  <si>
    <t>/ORGANIZATION/DRAGONRAD</t>
  </si>
  <si>
    <t>/funding-round/a1b633b4df9c4dc20a8d9d567ea6859c</t>
  </si>
  <si>
    <t>/organization/dragonrad</t>
  </si>
  <si>
    <t>/funding-round/c95acf0885040e5bc359c043291aabe8</t>
  </si>
  <si>
    <t>/ORGANIZATION/DRAGONWAVE</t>
  </si>
  <si>
    <t>/funding-round/655abf13714d6ea3c45737a6841a04ff</t>
  </si>
  <si>
    <t>/organization/dragonwave</t>
  </si>
  <si>
    <t>/funding-round/c01e9267c05a5df485c8f3a3aea922bc</t>
  </si>
  <si>
    <t>/ORGANIZATION/DRAIS-PHARMACEUTICALS</t>
  </si>
  <si>
    <t>/funding-round/6ab5378113871dae4fcb410b9f37a526</t>
  </si>
  <si>
    <t>/organization/draker-laboratories</t>
  </si>
  <si>
    <t>/funding-round/0ff015c6c608558b0e6abd3ae616f017</t>
  </si>
  <si>
    <t>/ORGANIZATION/DRAKER-LABORATORIES</t>
  </si>
  <si>
    <t>/funding-round/269c30e05cab3a247485bf176d4e974b</t>
  </si>
  <si>
    <t>/funding-round/4bf55c6c0ee20e9165414c178957e5b0</t>
  </si>
  <si>
    <t>/funding-round/a70bc7e81bfec232a237e4dc15b068ea</t>
  </si>
  <si>
    <t>/funding-round/b03fa64d57b44fe2ec14f601f437a7a1</t>
  </si>
  <si>
    <t>/funding-round/b57c6941bf53e879c637a7f62385c2d1</t>
  </si>
  <si>
    <t>/funding-round/bc441636a750ce7f75df12d4dedf7e25</t>
  </si>
  <si>
    <t>/funding-round/ec1887212e22a3af7c8f13daf5d3d68b</t>
  </si>
  <si>
    <t>/organization/drakk-s-place</t>
  </si>
  <si>
    <t>/funding-round/33194c83ad7fa8b2b24995656b82f6d2</t>
  </si>
  <si>
    <t>/ORGANIZATION/DRAMA-COMPANY</t>
  </si>
  <si>
    <t>/funding-round/79f2436e160380b62e41aa51f5c185c6</t>
  </si>
  <si>
    <t>/organization/drama-company</t>
  </si>
  <si>
    <t>/funding-round/e830b7b1a5616124ec10194537e1cdb2</t>
  </si>
  <si>
    <t>/ORGANIZATION/DRAMAFEVER</t>
  </si>
  <si>
    <t>/funding-round/57235cf2e402e5d2dbb962226d7fd2fe</t>
  </si>
  <si>
    <t>/organization/dramafever</t>
  </si>
  <si>
    <t>/funding-round/b03412e788bb00d12c9fe37007d86de1</t>
  </si>
  <si>
    <t>/funding-round/caefd99728c59b2aa79187581c2c5cd2</t>
  </si>
  <si>
    <t>/funding-round/d4690ccda6d8a263f683658221748ff9</t>
  </si>
  <si>
    <t>/ORGANIZATION/DRAMATIZE</t>
  </si>
  <si>
    <t>/funding-round/ffa0a42bcb32b1e5f59135c35c3d36f0</t>
  </si>
  <si>
    <t>/organization/draper-james</t>
  </si>
  <si>
    <t>/funding-round/523a2172e3ce8dcc4d540a8c255dc373</t>
  </si>
  <si>
    <t>/ORGANIZATION/DRATHS-CORPORATION</t>
  </si>
  <si>
    <t>/funding-round/594f81026253d591a3e2da94310fa397</t>
  </si>
  <si>
    <t>/organization/draths-corporation</t>
  </si>
  <si>
    <t>/funding-round/c03b49142bb93b4368e327fbe4add145</t>
  </si>
  <si>
    <t>/ORGANIZATION/DRAVAILABLE</t>
  </si>
  <si>
    <t>/funding-round/69a9062df76a16258fc372ffbe15fde5</t>
  </si>
  <si>
    <t>/organization/drawbridge</t>
  </si>
  <si>
    <t>/funding-round/a22ed6e6193aa7943c022f9bdab18e71</t>
  </si>
  <si>
    <t>/ORGANIZATION/DRAWBRIDGE</t>
  </si>
  <si>
    <t>/funding-round/aec788955ca58e46a05c5e28d980f6b9</t>
  </si>
  <si>
    <t>/organization/drawbridge-networks</t>
  </si>
  <si>
    <t>/funding-round/fcdc5050136251379ff2748c87c8e007</t>
  </si>
  <si>
    <t>/ORGANIZATION/DRAWN-TO-SCALE</t>
  </si>
  <si>
    <t>/funding-round/51b38411fb9b8edc138a8653201d0752</t>
  </si>
  <si>
    <t>/organization/draytek-technologies</t>
  </si>
  <si>
    <t>/funding-round/af6c642305dad39754d8ce1fa898a465</t>
  </si>
  <si>
    <t>/ORGANIZATION/DRB-SYSTEMS</t>
  </si>
  <si>
    <t>/funding-round/b18f8c8960e5644c16936286005208cb</t>
  </si>
  <si>
    <t>/organization/drbridge</t>
  </si>
  <si>
    <t>/funding-round/ac64b51c7c7d9dd400e79c6c3b6115ae</t>
  </si>
  <si>
    <t>/ORGANIZATION/DRC-COMPUTER</t>
  </si>
  <si>
    <t>/funding-round/668251cf4838e162fd16933077d6782d</t>
  </si>
  <si>
    <t>/organization/drchrono</t>
  </si>
  <si>
    <t>/funding-round/3fc354bb4ba7780c4c67d02b677cbfc6</t>
  </si>
  <si>
    <t>/ORGANIZATION/DRCHRONO</t>
  </si>
  <si>
    <t>/funding-round/906b24738746de71252ddb0a1c7e47d0</t>
  </si>
  <si>
    <t>/funding-round/92e00f40e11abc955262a5dec3238cbe</t>
  </si>
  <si>
    <t>/funding-round/9c2967e96ca02ab12e9253725d823167</t>
  </si>
  <si>
    <t>/funding-round/bac1e85e8382cfd52b8532c38a37b3b6</t>
  </si>
  <si>
    <t>/funding-round/c6972c75b8df8fedf28b066b33874eaa</t>
  </si>
  <si>
    <t>/funding-round/d98ca6e8a9e8eea5cba7a5147b98a860</t>
  </si>
  <si>
    <t>/funding-round/ead0e8b0e6c0d28836835359d149f7bd</t>
  </si>
  <si>
    <t>/organization/dream-dinners</t>
  </si>
  <si>
    <t>/funding-round/87198ba0aac0e278b229b6be826b5f57</t>
  </si>
  <si>
    <t>/ORGANIZATION/DREAM-HOME-RENOVATIONS</t>
  </si>
  <si>
    <t>/funding-round/b26fbdd6a5810ac958639d50dd81cc2c</t>
  </si>
  <si>
    <t>/organization/dream-industries</t>
  </si>
  <si>
    <t>/funding-round/2069bd1a7005dd7284092a6260cb362b</t>
  </si>
  <si>
    <t>/ORGANIZATION/DREAM-INDUSTRIES</t>
  </si>
  <si>
    <t>/funding-round/90eae14c33eee01d26dc66bf21baa08f</t>
  </si>
  <si>
    <t>/funding-round/eb16cdfb8086fd489962b8dd55675f05</t>
  </si>
  <si>
    <t>/ORGANIZATION/DREAM-KITCHEN</t>
  </si>
  <si>
    <t>/funding-round/3154214b2ac8ea4c5314302c19f635e0</t>
  </si>
  <si>
    <t>/organization/dream-learners</t>
  </si>
  <si>
    <t>/funding-round/43bec5b72bb7a496d5a4d72494b82983</t>
  </si>
  <si>
    <t>/ORGANIZATION/DREAM-LINK-ENTERTAINMENT</t>
  </si>
  <si>
    <t>/funding-round/f719e07b8ccdc4d8c464772126fd6a75</t>
  </si>
  <si>
    <t>/organization/dream-payments</t>
  </si>
  <si>
    <t>/funding-round/36b8c18b7208db2b99ab6d25d2667ba0</t>
  </si>
  <si>
    <t>/ORGANIZATION/DREAM-TUNER</t>
  </si>
  <si>
    <t>/funding-round/2b4a2a11081bdf54db05e9848ccc5e50</t>
  </si>
  <si>
    <t>/organization/dream-village</t>
  </si>
  <si>
    <t>/funding-round/dba92b4b2b9512d5143c04266981528b</t>
  </si>
  <si>
    <t>/ORGANIZATION/DREAM-WEDDINGS</t>
  </si>
  <si>
    <t>/funding-round/2fe5e77062fa27df0e47736cfb7f95c0</t>
  </si>
  <si>
    <t>/organization/dream11</t>
  </si>
  <si>
    <t>/funding-round/aeca71f5ab63878abc4263cd242e1de8</t>
  </si>
  <si>
    <t>/ORGANIZATION/DREAMBOX-LEARNING</t>
  </si>
  <si>
    <t>/funding-round/575b3cac51a427c8c3506a35085220ce</t>
  </si>
  <si>
    <t>/organization/dreambox-learning</t>
  </si>
  <si>
    <t>/funding-round/a352165fd4482dcf36e26022d5cd52de</t>
  </si>
  <si>
    <t>/funding-round/ae12c57acd347098b73a1cb97e899ff8</t>
  </si>
  <si>
    <t>/funding-round/d66983e6c91becf397f738cb6747b14c</t>
  </si>
  <si>
    <t>/funding-round/ef539dacd920394647a6ecfb9128ade9</t>
  </si>
  <si>
    <t>/organization/dreamcloset-com</t>
  </si>
  <si>
    <t>/funding-round/cf79d48e4c5b574c716ebba179326c46</t>
  </si>
  <si>
    <t>/ORGANIZATION/DREAMDRY</t>
  </si>
  <si>
    <t>/funding-round/f8f592906ee2e18456bf345935e751c5</t>
  </si>
  <si>
    <t>/organization/dreame</t>
  </si>
  <si>
    <t>/funding-round/0ec73aea0118536734367f6b9df97d4a</t>
  </si>
  <si>
    <t>/ORGANIZATION/DREAMED-DIABETES</t>
  </si>
  <si>
    <t>/funding-round/321a8886d6f50dcf3b61039a7e322a92</t>
  </si>
  <si>
    <t>/organization/dreamerz-foods</t>
  </si>
  <si>
    <t>/funding-round/9bd9f3626eb3472f545a206d38cc2815</t>
  </si>
  <si>
    <t>/ORGANIZATION/DREAMFACE-INTERACTIVE</t>
  </si>
  <si>
    <t>/funding-round/79ee2e2bd783f8b7c7ece1151f10a8d5</t>
  </si>
  <si>
    <t>/organization/dreamfactory</t>
  </si>
  <si>
    <t>/funding-round/236ef10f6e6ae143648b9505f7e47743</t>
  </si>
  <si>
    <t>/ORGANIZATION/DREAMFACTORY</t>
  </si>
  <si>
    <t>/funding-round/356ce9d0f07b62d250b900308be15950</t>
  </si>
  <si>
    <t>/funding-round/7eb217775b5e4b8a0a3acc6de0678fed</t>
  </si>
  <si>
    <t>/funding-round/b36872b927d0261826adf64f60cc04b3</t>
  </si>
  <si>
    <t>/funding-round/d55b36a047628d603191a550b16083d5</t>
  </si>
  <si>
    <t>/ORGANIZATION/DREAMFORGE</t>
  </si>
  <si>
    <t>/funding-round/d52e069837b51815193474fa6863dc03</t>
  </si>
  <si>
    <t>/organization/dreamfund-holdings</t>
  </si>
  <si>
    <t>/funding-round/5528d38787cf962fb2f4d0a15f02b107</t>
  </si>
  <si>
    <t>/ORGANIZATION/DREAMFUNDED</t>
  </si>
  <si>
    <t>/funding-round/d12c4da2f904366aaae9abd34c8736f6</t>
  </si>
  <si>
    <t>/organization/dreamheart</t>
  </si>
  <si>
    <t>/funding-round/af4e65940fd6dde7e35c050e00b23052</t>
  </si>
  <si>
    <t>/ORGANIZATION/DREAMHIGHR</t>
  </si>
  <si>
    <t>/funding-round/31956bddf02c1ebb2dee7b3465898b58</t>
  </si>
  <si>
    <t>/organization/dreamhomes-club</t>
  </si>
  <si>
    <t>/funding-round/8c0f757cce7a4b12c767a92666e2661a</t>
  </si>
  <si>
    <t>/ORGANIZATION/DREAMHOST</t>
  </si>
  <si>
    <t>/funding-round/5dc4e88dd476cb3999f1ecc24fa6f6eb</t>
  </si>
  <si>
    <t>/organization/dreamise</t>
  </si>
  <si>
    <t>/funding-round/c5ccab14eff3f95bd40525c37c15b4fb</t>
  </si>
  <si>
    <t>/ORGANIZATION/DREAMITIZE</t>
  </si>
  <si>
    <t>/funding-round/dcbeb1c479a38c6d27c8c5120fefc867</t>
  </si>
  <si>
    <t>/organization/dreamjobbing</t>
  </si>
  <si>
    <t>/funding-round/ceaebec1b13c250ff3da4d73dbca9db1</t>
  </si>
  <si>
    <t>/ORGANIZATION/DREAMLINES</t>
  </si>
  <si>
    <t>/funding-round/2afeeee87288a49844b6e78c1cabcd90</t>
  </si>
  <si>
    <t>/organization/dreamlines</t>
  </si>
  <si>
    <t>/funding-round/89d6b0f0ac79428ae51d4cec14ebc024</t>
  </si>
  <si>
    <t>/funding-round/d4c8544e843b0f4b62b1c17fe9871f8e</t>
  </si>
  <si>
    <t>/organization/dreamnotes</t>
  </si>
  <si>
    <t>/funding-round/cd1be8d4a1a811d94c0cda4d209888ed</t>
  </si>
  <si>
    <t>/ORGANIZATION/DREAMPOD</t>
  </si>
  <si>
    <t>/funding-round/2aec0645945169fac72db37d47eb2893</t>
  </si>
  <si>
    <t>/organization/dreamqii</t>
  </si>
  <si>
    <t>/funding-round/f81ba11c9e35cecb6ba7c705b2ded5c1</t>
  </si>
  <si>
    <t>/ORGANIZATION/DREAMSAVER-ENTERPRISES-LLC</t>
  </si>
  <si>
    <t>/funding-round/2290fdddbb3dc74311c5972e547899ca</t>
  </si>
  <si>
    <t>/organization/dreamscape-blue</t>
  </si>
  <si>
    <t>/funding-round/a5d143731a4bf3014b34eda37c5a2da3</t>
  </si>
  <si>
    <t>/ORGANIZATION/DREAMSCLOUD</t>
  </si>
  <si>
    <t>/funding-round/244890cb5791405da83437d19a4a9454</t>
  </si>
  <si>
    <t>/organization/dreamsha-re</t>
  </si>
  <si>
    <t>/funding-round/ee29bf0bbef547ebe71b006791e46b77</t>
  </si>
  <si>
    <t>/ORGANIZATION/DREAMSOFT-TECHNOLOGIES</t>
  </si>
  <si>
    <t>/funding-round/d0343a7b6b1d5768aa48b15959d6d4f4</t>
  </si>
  <si>
    <t>/organization/dreamstreet-golf</t>
  </si>
  <si>
    <t>/funding-round/0e2c78bc344f61b63707b88649616245</t>
  </si>
  <si>
    <t>/ORGANIZATION/DREAMWARE</t>
  </si>
  <si>
    <t>/funding-round/78837caa13e12311943e39c7ea3c14d1</t>
  </si>
  <si>
    <t>/organization/dreamweaver-international-inc</t>
  </si>
  <si>
    <t>/funding-round/05a70db037c8006b8c2a16808653954a</t>
  </si>
  <si>
    <t>/ORGANIZATION/DREAMWEAVER-INTERNATIONAL-INC</t>
  </si>
  <si>
    <t>/funding-round/89e034153b4065e1a90be93751934be3</t>
  </si>
  <si>
    <t>/funding-round/f393218609a9768414d30482007b2e9f</t>
  </si>
  <si>
    <t>/ORGANIZATION/DREAMWORKS-ANIMATION</t>
  </si>
  <si>
    <t>/funding-round/5ebd9677fbb5d8a7c847f8af7c795027</t>
  </si>
  <si>
    <t>/organization/dreamzer-games</t>
  </si>
  <si>
    <t>/funding-round/1f6a2a8e5b1928f0613c7870c3543592</t>
  </si>
  <si>
    <t>/ORGANIZATION/DREAMZER-GAMES</t>
  </si>
  <si>
    <t>/funding-round/ab07b442354a4b7781b59af4e3e4b90c</t>
  </si>
  <si>
    <t>/organization/dred-online-doctor</t>
  </si>
  <si>
    <t>/funding-round/8b94a9f3290db6204474721445452df4</t>
  </si>
  <si>
    <t>/ORGANIZATION/DRED-ONLINE-DOCTOR</t>
  </si>
  <si>
    <t>/funding-round/bb0c8d3f26451dbb77083296c458dd0c</t>
  </si>
  <si>
    <t>/organization/dregens-teknoloji</t>
  </si>
  <si>
    <t>/funding-round/ec6916f13ec56be7a95992c9d80669b7</t>
  </si>
  <si>
    <t>/ORGANIZATION/DREMIO-CORPORATION</t>
  </si>
  <si>
    <t>/funding-round/8f385180e23fb34e217c9abf8da04931</t>
  </si>
  <si>
    <t>/organization/dresden-silicon</t>
  </si>
  <si>
    <t>/funding-round/a43ca4cc4ee03b9ec74662014c6459f5</t>
  </si>
  <si>
    <t>23-11-2005</t>
  </si>
  <si>
    <t>/ORGANIZATION/DRESS---GO</t>
  </si>
  <si>
    <t>/funding-round/6f4a113f555ea47c232414c0158b1a7d</t>
  </si>
  <si>
    <t>/organization/dress-code</t>
  </si>
  <si>
    <t>/funding-round/294c0487e9defe08573b6f0e5104aad6</t>
  </si>
  <si>
    <t>/ORGANIZATION/DRESS-UP-SLP</t>
  </si>
  <si>
    <t>/funding-round/de752a82af87b52c806e5bfdf6474f03</t>
  </si>
  <si>
    <t>/organization/dressabelle</t>
  </si>
  <si>
    <t>/funding-round/eb1a78e91d3e9ca0ec44160fd70422e8</t>
  </si>
  <si>
    <t>/ORGANIZATION/DRESSBOOM</t>
  </si>
  <si>
    <t>/funding-round/0183893e06020a6540e4662feef87fe8</t>
  </si>
  <si>
    <t>/organization/dresser-mouldings</t>
  </si>
  <si>
    <t>/funding-round/c257205d04e8253066dd24f4be236f02</t>
  </si>
  <si>
    <t>/ORGANIZATION/DRESSIPI</t>
  </si>
  <si>
    <t>/funding-round/2937acba5aed4e2fbed985b8556f8d58</t>
  </si>
  <si>
    <t>/organization/drewavan-coaching-and-training</t>
  </si>
  <si>
    <t>/funding-round/bc690912f3d0b04745726d27566fd9d7</t>
  </si>
  <si>
    <t>/ORGANIZATION/DREXCODE</t>
  </si>
  <si>
    <t>/funding-round/325374aa59d43a67e591e148b96b13a8</t>
  </si>
  <si>
    <t>/organization/drexcode</t>
  </si>
  <si>
    <t>/funding-round/7e5ee4ba17da59349f105fa9099c46b5</t>
  </si>
  <si>
    <t>/ORGANIZATION/DREXEL-METALS</t>
  </si>
  <si>
    <t>/funding-round/67d852549dec0aa390df445ed227f807</t>
  </si>
  <si>
    <t>/organization/drexel-university</t>
  </si>
  <si>
    <t>/funding-round/d32f8bb8677f0d12093fcc11e799a866</t>
  </si>
  <si>
    <t>/ORGANIZATION/DRFIRST</t>
  </si>
  <si>
    <t>/funding-round/49ef0beb27bd0160916178a131a365d4</t>
  </si>
  <si>
    <t>/organization/drfirst</t>
  </si>
  <si>
    <t>/funding-round/6c412867a38f832550dce7964ae2ec42</t>
  </si>
  <si>
    <t>/funding-round/d2f251f3d906a44a88c75554309edd53</t>
  </si>
  <si>
    <t>/funding-round/e9b62f8c142a71bf6e3c9dd9148a3546</t>
  </si>
  <si>
    <t>/ORGANIZATION/DRI-CORPORATION</t>
  </si>
  <si>
    <t>/funding-round/010b7e9cf0236d613dc702e749ae5db2</t>
  </si>
  <si>
    <t>/organization/dribble</t>
  </si>
  <si>
    <t>/funding-round/5b6fb10650c99a9e1e54e14a28ea6226</t>
  </si>
  <si>
    <t>/ORGANIZATION/DRIBLET</t>
  </si>
  <si>
    <t>/funding-round/3dc2933f266aabad6d77949a346ba33d</t>
  </si>
  <si>
    <t>/organization/drift-eyewear</t>
  </si>
  <si>
    <t>/funding-round/e9431005a1417ddbe486e04c88cbf3f2</t>
  </si>
  <si>
    <t>/ORGANIZATION/DRIFTCOAST</t>
  </si>
  <si>
    <t>/funding-round/135f504fc618d97e8ad812577b217cfe</t>
  </si>
  <si>
    <t>/organization/driftrock</t>
  </si>
  <si>
    <t>/funding-round/a44ee0df763af6c7e3ad4d816538e270</t>
  </si>
  <si>
    <t>/ORGANIZATION/DRIFTT</t>
  </si>
  <si>
    <t>/funding-round/54ae8f58dffc8c10a3488bbb66a7f0a6</t>
  </si>
  <si>
    <t>/organization/drifttoit</t>
  </si>
  <si>
    <t>/funding-round/0e74b8db5cc44a8ad244ad72258901b5</t>
  </si>
  <si>
    <t>/ORGANIZATION/DRIK</t>
  </si>
  <si>
    <t>/funding-round/a523d332ed61d647d91a382d2631dcde</t>
  </si>
  <si>
    <t>/organization/drill-cycle</t>
  </si>
  <si>
    <t>/funding-round/0b024e1e2d525e67b7d4fbdc393edbcd</t>
  </si>
  <si>
    <t>/ORGANIZATION/DRILL-MAP</t>
  </si>
  <si>
    <t>/funding-round/7068aa416ad893a528cf2f8218c0d34a</t>
  </si>
  <si>
    <t>/organization/drill-map</t>
  </si>
  <si>
    <t>/funding-round/84930787f3cd303d675acd920c4933bc</t>
  </si>
  <si>
    <t>/funding-round/b7131fa588778469a2eda1c2a89fe107</t>
  </si>
  <si>
    <t>/funding-round/f4c0158f9c7e7bec35695631bd18d402</t>
  </si>
  <si>
    <t>/ORGANIZATION/DRILLINGINFO</t>
  </si>
  <si>
    <t>/funding-round/3d9ee880512501714dcefebff00a1a5c</t>
  </si>
  <si>
    <t>/organization/drillinginfo</t>
  </si>
  <si>
    <t>/funding-round/83df77734bef2ac9f1efadbc6595a4af</t>
  </si>
  <si>
    <t>/funding-round/c7dc01ea5e68604d405f21eee209c590</t>
  </si>
  <si>
    <t>/organization/drillster</t>
  </si>
  <si>
    <t>/funding-round/460879594a21f363d9606a642390127a</t>
  </si>
  <si>
    <t>/ORGANIZATION/DRIMKI</t>
  </si>
  <si>
    <t>/funding-round/21795f409c906b4007806804263bf9b8</t>
  </si>
  <si>
    <t>/organization/drimki</t>
  </si>
  <si>
    <t>/funding-round/eab9d94c09c967259472424fb15a2b94</t>
  </si>
  <si>
    <t>/ORGANIZATION/DRIMMI</t>
  </si>
  <si>
    <t>/funding-round/afffe1fe9e358cbfb451ec4f8a585631</t>
  </si>
  <si>
    <t>/organization/drink-daily-greens</t>
  </si>
  <si>
    <t>/funding-round/be6e53bcdf3c947f065d9f03d1bb6981</t>
  </si>
  <si>
    <t>/ORGANIZATION/DRINK-UP-DOWNTOWN</t>
  </si>
  <si>
    <t>/funding-round/0b5a68c27f35760d9aaad1ab523e9039</t>
  </si>
  <si>
    <t>/organization/drink-up-downtown</t>
  </si>
  <si>
    <t>/funding-round/478eec2f18ff9c7e8ca82e9e8df96f2d</t>
  </si>
  <si>
    <t>/funding-round/a24cda6523681e39a154988e7828491e</t>
  </si>
  <si>
    <t>/organization/drinkmaple</t>
  </si>
  <si>
    <t>/funding-round/ece1502c26f0b7533132852df20fede6</t>
  </si>
  <si>
    <t>/ORGANIZATION/DRINKPOINT</t>
  </si>
  <si>
    <t>/funding-round/64d4addb22de777f51abf663f38b4d6a</t>
  </si>
  <si>
    <t>/organization/drinks4-you</t>
  </si>
  <si>
    <t>/funding-round/4cf2bc255f4d7f1158aaeb8ab376ffde</t>
  </si>
  <si>
    <t>/ORGANIZATION/DRINKSENDO</t>
  </si>
  <si>
    <t>/funding-round/0e9fbec4dcc24c36263ae9e2319aa10f</t>
  </si>
  <si>
    <t>/organization/drinkwell</t>
  </si>
  <si>
    <t>/funding-round/ab69f0f35154983d19d289bed8f197fb</t>
  </si>
  <si>
    <t>/ORGANIZATION/DRINKWISER</t>
  </si>
  <si>
    <t>/funding-round/9d4e6016f3c2308f90fe0444c7e6f0fb</t>
  </si>
  <si>
    <t>/organization/drip</t>
  </si>
  <si>
    <t>/funding-round/cc4bc30e3865ebe1f2af01aea704c82f</t>
  </si>
  <si>
    <t>/ORGANIZATION/DRIP-3</t>
  </si>
  <si>
    <t>/funding-round/8892d869898fad379979c3ec2e812424</t>
  </si>
  <si>
    <t>/organization/drip-drop</t>
  </si>
  <si>
    <t>/funding-round/19b20e8243072e81b09452fe26786430</t>
  </si>
  <si>
    <t>/ORGANIZATION/DRIP-DROP</t>
  </si>
  <si>
    <t>/funding-round/33657328a78d3e927bd4eb9b5d604c27</t>
  </si>
  <si>
    <t>/funding-round/fd672eb53f232bba14f5b1902529fdbc</t>
  </si>
  <si>
    <t>/ORGANIZATION/DRIPPLER</t>
  </si>
  <si>
    <t>/funding-round/263c922d66f261a2c721e53998606c78</t>
  </si>
  <si>
    <t>/organization/drippler</t>
  </si>
  <si>
    <t>/funding-round/883957051a444e21da0f989378a69054</t>
  </si>
  <si>
    <t>/funding-round/fecfe554a696995d97c93fd28a415d36</t>
  </si>
  <si>
    <t>/organization/driptech</t>
  </si>
  <si>
    <t>/funding-round/0ed6eda813516e3e646da28943d9f381</t>
  </si>
  <si>
    <t>/ORGANIZATION/DRIVABLE</t>
  </si>
  <si>
    <t>/funding-round/baff760e4b3dd9879544af842352beca</t>
  </si>
  <si>
    <t>/organization/drive</t>
  </si>
  <si>
    <t>/funding-round/e810d5718b4f36069a2d4650ef3d04de</t>
  </si>
  <si>
    <t>/ORGANIZATION/DRIVE-2</t>
  </si>
  <si>
    <t>/funding-round/bac8849e06def817bbbf99a4e621569b</t>
  </si>
  <si>
    <t>/organization/drive-assist</t>
  </si>
  <si>
    <t>/funding-round/afb5a26afab1f826a76db3350ef060d6</t>
  </si>
  <si>
    <t>/ORGANIZATION/DRIVE-FIT</t>
  </si>
  <si>
    <t>/funding-round/494fbcccf9bec9292f6dba11f11f97c2</t>
  </si>
  <si>
    <t>/organization/drive-fit</t>
  </si>
  <si>
    <t>/funding-round/8d10d8057285586b78f127f0f714b5a8</t>
  </si>
  <si>
    <t>/ORGANIZATION/DRIVE-POWER</t>
  </si>
  <si>
    <t>/funding-round/0eb3ce7113b63f2d57183edc5cc7dc2a</t>
  </si>
  <si>
    <t>/organization/drive-power</t>
  </si>
  <si>
    <t>/funding-round/365ab89aadadfc4ebc6e4a1cad00667b</t>
  </si>
  <si>
    <t>/funding-round/5d62e388815ca1e7e5f38bf8387a6c83</t>
  </si>
  <si>
    <t>/organization/drive-sg</t>
  </si>
  <si>
    <t>/funding-round/62539aa28a5e34d2df9c3b68bf7d45e6</t>
  </si>
  <si>
    <t>/ORGANIZATION/DRIVE-SG</t>
  </si>
  <si>
    <t>/funding-round/efe7abbbd676147accc9e9ae7b5c83da</t>
  </si>
  <si>
    <t>/organization/drive-yello</t>
  </si>
  <si>
    <t>/funding-round/439ad1f4337ae8acb765ba18d33b6be7</t>
  </si>
  <si>
    <t>/ORGANIZATION/DRIVE-YELLO</t>
  </si>
  <si>
    <t>/funding-round/6daaf7cf956be7ab9d7cbbadbf118ed6</t>
  </si>
  <si>
    <t>/organization/drive-yoyo</t>
  </si>
  <si>
    <t>/funding-round/897351206dec212fcf82a3b15dd733bf</t>
  </si>
  <si>
    <t>/ORGANIZATION/DRIVEABLE-ASSESSMENT-CENTRES</t>
  </si>
  <si>
    <t>/funding-round/317199663995a353ee785b57665a2099</t>
  </si>
  <si>
    <t>/organization/driveappeal</t>
  </si>
  <si>
    <t>/funding-round/fbdb6c8ca07f6dd4c89fc2ae03c25093</t>
  </si>
  <si>
    <t>/ORGANIZATION/DRIVECAM-2</t>
  </si>
  <si>
    <t>/funding-round/636d28a821f40757ad07f7d7e412fff5</t>
  </si>
  <si>
    <t>/organization/drivecam-2</t>
  </si>
  <si>
    <t>/funding-round/d32228b3ff10df726b2f1dcd4fc6390a</t>
  </si>
  <si>
    <t>/ORGANIZATION/DRIVEFACTOR</t>
  </si>
  <si>
    <t>/funding-round/5d2168405322419e028e8049fd240603</t>
  </si>
  <si>
    <t>/organization/drivefactor</t>
  </si>
  <si>
    <t>/funding-round/71a82e8aca10b1524c4661d73e4f3ec6</t>
  </si>
  <si>
    <t>/ORGANIZATION/DRIVEHQ</t>
  </si>
  <si>
    <t>/funding-round/9a6c8eac0c81c1c8731eaaec74fc5d5a</t>
  </si>
  <si>
    <t>/organization/drivek</t>
  </si>
  <si>
    <t>/funding-round/8018eb03c5c1f3385f5df9db2bd2c913</t>
  </si>
  <si>
    <t>/ORGANIZATION/DRIVEMECRAZY</t>
  </si>
  <si>
    <t>/funding-round/16d2247159b26f8c8a5d6be68fa0ab38</t>
  </si>
  <si>
    <t>/organization/drivemode</t>
  </si>
  <si>
    <t>/funding-round/5aba72c9da786721193af873f5ae2685</t>
  </si>
  <si>
    <t>/ORGANIZATION/DRIVEMODE</t>
  </si>
  <si>
    <t>/funding-round/642f646a80842412d4a61731792033c4</t>
  </si>
  <si>
    <t>/organization/drivenbi</t>
  </si>
  <si>
    <t>/funding-round/0ebf69716a2faa12d2e2d5fea0e3acc2</t>
  </si>
  <si>
    <t>/ORGANIZATION/DRIVER-HIRE</t>
  </si>
  <si>
    <t>/funding-round/6cb4047647285420e4e5461885a17fc8</t>
  </si>
  <si>
    <t>/organization/driver2home</t>
  </si>
  <si>
    <t>/funding-round/53597464441253afbf0477860f713e0f</t>
  </si>
  <si>
    <t>/ORGANIZATION/DRIVERDO</t>
  </si>
  <si>
    <t>/funding-round/e85d54f6e711d7f12f0b5fcbef9e683b</t>
  </si>
  <si>
    <t>/organization/driverdo</t>
  </si>
  <si>
    <t>/funding-round/fd242887d02731c87af3b508bd00f316</t>
  </si>
  <si>
    <t>/ORGANIZATION/DRIVERR</t>
  </si>
  <si>
    <t>/funding-round/bd546e38b5eb1a263d2170f8dd4ac6ed</t>
  </si>
  <si>
    <t>/organization/driversaveclub-com</t>
  </si>
  <si>
    <t>/funding-round/5dfbeb41540eaa9fdd2f9367bb1ed897</t>
  </si>
  <si>
    <t>/ORGANIZATION/DRIVERSIDE</t>
  </si>
  <si>
    <t>/funding-round/55b910168a27491a147c6516ae64cba6</t>
  </si>
  <si>
    <t>/organization/driverside</t>
  </si>
  <si>
    <t>/funding-round/65e8e5a82ddf0026bc665c566fc280d4</t>
  </si>
  <si>
    <t>/funding-round/dcb9b6c5c830d1f4ea6977b47686312c</t>
  </si>
  <si>
    <t>/organization/drivertech</t>
  </si>
  <si>
    <t>/funding-round/93e5a7205d352f21994954b137f7c164</t>
  </si>
  <si>
    <t>/ORGANIZATION/DRIVERUP</t>
  </si>
  <si>
    <t>/funding-round/5144d023c72f91d27684abf3be3abc22</t>
  </si>
  <si>
    <t>/organization/driverup</t>
  </si>
  <si>
    <t>/funding-round/738019cdf44d939567b67506ffc33526</t>
  </si>
  <si>
    <t>/ORGANIZATION/DRIVESTREAM</t>
  </si>
  <si>
    <t>/funding-round/2df00a10d597184a3d7636ef2763e5b8</t>
  </si>
  <si>
    <t>/organization/drivethem-com</t>
  </si>
  <si>
    <t>/funding-round/c96a76ca26b26a7efa10ac5602e8d442</t>
  </si>
  <si>
    <t>/ORGANIZATION/DRIVEWAY-SOFTWARE</t>
  </si>
  <si>
    <t>/funding-round/0da10e57a5d2b079d8007960985cceb8</t>
  </si>
  <si>
    <t>/organization/driveway-software</t>
  </si>
  <si>
    <t>/funding-round/784874d59ddace1f20d5ae86722b383e</t>
  </si>
  <si>
    <t>/funding-round/e20b1ae2fff38df65dc78fd2a6aea286</t>
  </si>
  <si>
    <t>/organization/drivewealth</t>
  </si>
  <si>
    <t>/funding-round/2e7fc25e220f436cd4e26a0db07cf229</t>
  </si>
  <si>
    <t>/ORGANIZATION/DRIVEWEALTH</t>
  </si>
  <si>
    <t>/funding-round/fa9279e763a3fc6658c22f6ec9db3a3f</t>
  </si>
  <si>
    <t>/organization/drivewyze</t>
  </si>
  <si>
    <t>/funding-round/1873400ca59f76ee9eb0e27f81be600d</t>
  </si>
  <si>
    <t>/ORGANIZATION/DRIVEWYZE</t>
  </si>
  <si>
    <t>/funding-round/f94e1916a6d0bffbeeecbdd01b4ea243</t>
  </si>
  <si>
    <t>/organization/drivingbuddy</t>
  </si>
  <si>
    <t>/funding-round/7cac7d4076858daedb11168a2492ee0d</t>
  </si>
  <si>
    <t>/ORGANIZATION/DRIVR</t>
  </si>
  <si>
    <t>/funding-round/0f73fee0c5fcdd26c04518b667b2f586</t>
  </si>
  <si>
    <t>/organization/drivr</t>
  </si>
  <si>
    <t>/funding-round/19a3b29fee584d9f8890886614a07c26</t>
  </si>
  <si>
    <t>/funding-round/2e6e21f22c15693babdd8041c7dee22e</t>
  </si>
  <si>
    <t>/funding-round/8b735271f2f5fdbbf497cbe37a25426f</t>
  </si>
  <si>
    <t>/funding-round/8ef3c00e2f73a12b12b4f9b988b7dab3</t>
  </si>
  <si>
    <t>/funding-round/cafad7117e48f6a5e6b8a0adf6a9419b</t>
  </si>
  <si>
    <t>/funding-round/dc131ce7ad3931eaeaae2101d38e02e2</t>
  </si>
  <si>
    <t>/funding-round/e53799d5aa927a0f5c30e193c2954015</t>
  </si>
  <si>
    <t>/funding-round/ee02c74ba2c2749f018f5ab4879ddff9</t>
  </si>
  <si>
    <t>/funding-round/f0e25c6c9307d9d7fa10cfaaa5cc267a</t>
  </si>
  <si>
    <t>/funding-round/fe595578dd115baaf0326421966150ab</t>
  </si>
  <si>
    <t>/organization/drivv</t>
  </si>
  <si>
    <t>/funding-round/9a3fc96ab25b339b33e498cc8ec174d4</t>
  </si>
  <si>
    <t>/ORGANIZATION/DRIZLY</t>
  </si>
  <si>
    <t>/funding-round/266fa849b36358282c211294ae67c2af</t>
  </si>
  <si>
    <t>/organization/drizly</t>
  </si>
  <si>
    <t>/funding-round/2dc75fefd3ed1cf546d7e3ca0b94e445</t>
  </si>
  <si>
    <t>/funding-round/9979797b948cb8b236800141d5f47192</t>
  </si>
  <si>
    <t>/organization/drnaturalhealing</t>
  </si>
  <si>
    <t>/funding-round/8f326114280bdc3cf72fb7d92c2c827e</t>
  </si>
  <si>
    <t>/ORGANIZATION/DRO-BIOSYSTEMS</t>
  </si>
  <si>
    <t>/funding-round/116c415c6a100a975d7ca63505c2e36b</t>
  </si>
  <si>
    <t>/organization/drobo</t>
  </si>
  <si>
    <t>/funding-round/2d9a2236b7804ad36b76fee50faa98b1</t>
  </si>
  <si>
    <t>/ORGANIZATION/DROBO</t>
  </si>
  <si>
    <t>/funding-round/34d6f05808c249e32263284f64986557</t>
  </si>
  <si>
    <t>/funding-round/52e4790d52c7ea7cf9143ca6ddb22fa5</t>
  </si>
  <si>
    <t>/funding-round/f3a92226581a1cd1ab75b771f1d778b9</t>
  </si>
  <si>
    <t>/funding-round/fd2b88385a8452f17b4092bba27ad120</t>
  </si>
  <si>
    <t>/ORGANIZATION/DROID-SYSTEM-MASTER</t>
  </si>
  <si>
    <t>/funding-round/2c922b12d330327e0d18a6de1004544e</t>
  </si>
  <si>
    <t>/organization/droid-system-master</t>
  </si>
  <si>
    <t>/funding-round/605841a2245b9cabeb772f0d5f2f8e7e</t>
  </si>
  <si>
    <t>/funding-round/6519a31c220926da575489e762577383</t>
  </si>
  <si>
    <t>/organization/droidcloud</t>
  </si>
  <si>
    <t>/funding-round/35ed3fc8759ae2d6f8ee19085674c2e0</t>
  </si>
  <si>
    <t>/ORGANIZATION/DROIDCLOUD</t>
  </si>
  <si>
    <t>/funding-round/7042a954eee25ef4df5452aa376173de</t>
  </si>
  <si>
    <t>/funding-round/f96eea9842b175f5f408dbd1a9d41f6c</t>
  </si>
  <si>
    <t>/ORGANIZATION/DROIDHEN</t>
  </si>
  <si>
    <t>/funding-round/8f96f81b69006cc950e37b5e124bb95a</t>
  </si>
  <si>
    <t>/organization/droidunit-net</t>
  </si>
  <si>
    <t>/funding-round/0615440bf79b4fc4833beb6a002e8aee</t>
  </si>
  <si>
    <t>/ORGANIZATION/DROMADAIRE-COM</t>
  </si>
  <si>
    <t>/funding-round/f711eaec688479e6445de57354721e9a</t>
  </si>
  <si>
    <t>/organization/dronamics</t>
  </si>
  <si>
    <t>/funding-round/1a5f311962923e8918f065204332e773</t>
  </si>
  <si>
    <t>/ORGANIZATION/DRONAMICS</t>
  </si>
  <si>
    <t>/funding-round/c2b4624954b9ecbba53ecbe99253c2bf</t>
  </si>
  <si>
    <t>/funding-round/e00d9ee566bd56994f52d278fcaab4a5</t>
  </si>
  <si>
    <t>/ORGANIZATION/DRONE-AVIATION</t>
  </si>
  <si>
    <t>/funding-round/c1f77b6f15c75c7ff6fb5635c2d34a47</t>
  </si>
  <si>
    <t>/organization/drone-delivery-canada</t>
  </si>
  <si>
    <t>/funding-round/2dd01e6ee856535afffb29d16569ada9</t>
  </si>
  <si>
    <t>/ORGANIZATION/DRONE-IO</t>
  </si>
  <si>
    <t>/funding-round/8065bd546115451a0cabf031a53d98fd</t>
  </si>
  <si>
    <t>/organization/drone-labs-llc</t>
  </si>
  <si>
    <t>/funding-round/22db6abf0204348cc6ddfcd104771f02</t>
  </si>
  <si>
    <t>/ORGANIZATION/DRONEBASE</t>
  </si>
  <si>
    <t>/funding-round/7a092233aecff7eceb3c8194bbe279b3</t>
  </si>
  <si>
    <t>/organization/dronebase</t>
  </si>
  <si>
    <t>/funding-round/a89b3330e23a6a58ff3edc056d383cd3</t>
  </si>
  <si>
    <t>/ORGANIZATION/DRONECAST</t>
  </si>
  <si>
    <t>/funding-round/85a8a10716c6724e08e01f6ea95f4a14</t>
  </si>
  <si>
    <t>/organization/dronedeploy</t>
  </si>
  <si>
    <t>/funding-round/1ab74ebca3f55ccdbc12a1342fd5956d</t>
  </si>
  <si>
    <t>/ORGANIZATION/DRONEDEPLOY</t>
  </si>
  <si>
    <t>/funding-round/610fb633d8291a84eade6c66077c800c</t>
  </si>
  <si>
    <t>/funding-round/bdf644f3fa66533c048719bf0d000893</t>
  </si>
  <si>
    <t>/ORGANIZATION/DRONEE-2</t>
  </si>
  <si>
    <t>/funding-round/dee4ceb514381c0476823ffa28c10719</t>
  </si>
  <si>
    <t>/organization/droneshield</t>
  </si>
  <si>
    <t>/funding-round/0935e9fee6d86b49420da74cf4a3a94e</t>
  </si>
  <si>
    <t>/ORGANIZATION/DRONESHIELD</t>
  </si>
  <si>
    <t>/funding-round/73ab93f26f15848a274b20d13dd1e73a</t>
  </si>
  <si>
    <t>/organization/droneview-technologies</t>
  </si>
  <si>
    <t>/funding-round/7814d4960c70547cd96ac0ebb97dd77c</t>
  </si>
  <si>
    <t>/ORGANIZATION/DRONOMY</t>
  </si>
  <si>
    <t>/funding-round/18ccad23bc2739f07c58a53c9c8495b9</t>
  </si>
  <si>
    <t>/organization/droom-technology-private-limited</t>
  </si>
  <si>
    <t>/funding-round/d73c7d8e8acd617959ab1013099329c5</t>
  </si>
  <si>
    <t>/ORGANIZATION/DROOM-TECHNOLOGY-PRIVATE-LIMITED</t>
  </si>
  <si>
    <t>/funding-round/f8d94ae4ad5ed7d3f98eaa1148dc4d66</t>
  </si>
  <si>
    <t>/organization/drootoo</t>
  </si>
  <si>
    <t>/funding-round/b4d2c5201795cc45a825b7ce5a2ec407</t>
  </si>
  <si>
    <t>/ORGANIZATION/DROP</t>
  </si>
  <si>
    <t>/funding-round/c4cb9faaeefbe1ec95fc1d3a0b61de01</t>
  </si>
  <si>
    <t>/organization/drop-2</t>
  </si>
  <si>
    <t>/funding-round/888e80f7d190eba5ef06c9de99dbf733</t>
  </si>
  <si>
    <t>/ORGANIZATION/DROP-2</t>
  </si>
  <si>
    <t>/funding-round/bd2910a697608828a29b7c00372726f1</t>
  </si>
  <si>
    <t>/funding-round/f6bc24ac2fff4073cc5eb903750f129b</t>
  </si>
  <si>
    <t>/ORGANIZATION/DROP-DEVELOPMENT</t>
  </si>
  <si>
    <t>/funding-round/d4f37d53aa8f3ee05ec07a7db6da6e37</t>
  </si>
  <si>
    <t>/organization/drop-io</t>
  </si>
  <si>
    <t>/funding-round/069d97cd5fdd64b5f58e37bd5fe50c7e</t>
  </si>
  <si>
    <t>/ORGANIZATION/DROP-IO</t>
  </si>
  <si>
    <t>/funding-round/2d80317b51cf618b13224e87f8dec701</t>
  </si>
  <si>
    <t>/funding-round/b1b0284b0af8be1701b3008949cf430d</t>
  </si>
  <si>
    <t>/ORGANIZATION/DROP-TIL-YOU-SHOP</t>
  </si>
  <si>
    <t>/funding-round/0ecce4db2ef744c88c419daeb3e1f25b</t>
  </si>
  <si>
    <t>/organization/dropbox</t>
  </si>
  <si>
    <t>/funding-round/06480ed05bdda6caeb0e365927f9c30b</t>
  </si>
  <si>
    <t>/ORGANIZATION/DROPBOX</t>
  </si>
  <si>
    <t>/funding-round/224ac48ac0b1afa2dca33be4f9a3dbeb</t>
  </si>
  <si>
    <t>/funding-round/488cdf765daca41e2fc800347ccc5a43</t>
  </si>
  <si>
    <t>/funding-round/c71ac91426570e91385d5961356e2f0d</t>
  </si>
  <si>
    <t>/funding-round/ec0043748057f7b18c1312fdcdd871be</t>
  </si>
  <si>
    <t>/funding-round/f0060f848b90e98af4d26d84a6c98fb3</t>
  </si>
  <si>
    <t>/organization/dropcam</t>
  </si>
  <si>
    <t>/funding-round/0eee0937e743d3e9f66fc9164ec2d5fb</t>
  </si>
  <si>
    <t>/ORGANIZATION/DROPCAM</t>
  </si>
  <si>
    <t>/funding-round/527de9ec751c3a025121d7ce10533e41</t>
  </si>
  <si>
    <t>/funding-round/8ac42b1b290f8ea93b92bcb5477c42c1</t>
  </si>
  <si>
    <t>/funding-round/d37326999b692ba877bc49ae3a3a4f0c</t>
  </si>
  <si>
    <t>/organization/dropgifts</t>
  </si>
  <si>
    <t>/funding-round/8a50d5605cd5bc3f5639934fd41b32ac</t>
  </si>
  <si>
    <t>/ORGANIZATION/DROPGIFTS</t>
  </si>
  <si>
    <t>/funding-round/b080fe4d02877bef514aed34338302b1</t>
  </si>
  <si>
    <t>/organization/dropico-mobile</t>
  </si>
  <si>
    <t>/funding-round/ed013e1ceed81f5ab662dd3afa2636d6</t>
  </si>
  <si>
    <t>/ORGANIZATION/DROPIFI</t>
  </si>
  <si>
    <t>/funding-round/8c1a03ed17fdbc5fde0c9ebb51f37725</t>
  </si>
  <si>
    <t>/organization/dropifi</t>
  </si>
  <si>
    <t>/funding-round/efe1a12c4fb5f4573f566dc22b5472c6</t>
  </si>
  <si>
    <t>/ORGANIZATION/DROPKAFFE</t>
  </si>
  <si>
    <t>/funding-round/6f5389f3f22cf03c44595620e4b844ee</t>
  </si>
  <si>
    <t>/organization/dropkey</t>
  </si>
  <si>
    <t>/funding-round/1428052438b2aaac3d5a4f838f15ff56</t>
  </si>
  <si>
    <t>/ORGANIZATION/DROPKEY</t>
  </si>
  <si>
    <t>/funding-round/a557768c5c55c6eda5ee79eeab42aa46</t>
  </si>
  <si>
    <t>/organization/droplet-inc</t>
  </si>
  <si>
    <t>/funding-round/1cde5669ec4eac88195ee31b16a183c0</t>
  </si>
  <si>
    <t>/ORGANIZATION/DROPLET-INC</t>
  </si>
  <si>
    <t>/funding-round/55981c5981cb2c25092b3e18c778cdbd</t>
  </si>
  <si>
    <t>/organization/dropletpay</t>
  </si>
  <si>
    <t>/funding-round/273f17e409580a6d5f35389e6edb7f3d</t>
  </si>
  <si>
    <t>/ORGANIZATION/DROPLETPAY</t>
  </si>
  <si>
    <t>/funding-round/469b98a3c687a7e7ab4f84720ee7d2c1</t>
  </si>
  <si>
    <t>/funding-round/6558a4217a6468ed626f345243a9dc3b</t>
  </si>
  <si>
    <t>/funding-round/8a1521d869ba6a961dd38ff55bb2a599</t>
  </si>
  <si>
    <t>/funding-round/d6a785e8529a666a3c9514a2984dea48</t>
  </si>
  <si>
    <t>/ORGANIZATION/DROPLETTECHNOLOGY</t>
  </si>
  <si>
    <t>/funding-round/550fb475af6ac8b32bb955ff46fafa53</t>
  </si>
  <si>
    <t>/organization/droplr</t>
  </si>
  <si>
    <t>/funding-round/27be0180f4c2daf9a36bc4e39dbef37f</t>
  </si>
  <si>
    <t>/ORGANIZATION/DROPLR</t>
  </si>
  <si>
    <t>/funding-round/464991ca3bba457e67e80b0874106d3b</t>
  </si>
  <si>
    <t>/organization/dropmysite</t>
  </si>
  <si>
    <t>/funding-round/c2c4b1eb600c31e2496466db30ae0f2c</t>
  </si>
  <si>
    <t>/ORGANIZATION/DROPOFF-INC</t>
  </si>
  <si>
    <t>/funding-round/d8012816d5088a25c663d34191896097</t>
  </si>
  <si>
    <t>/organization/dropost-it</t>
  </si>
  <si>
    <t>/funding-round/2315954eada4f72cba022bb499b62547</t>
  </si>
  <si>
    <t>/ORGANIZATION/DROPPOINT-NORTH-AMERICA</t>
  </si>
  <si>
    <t>/funding-round/05f91b0ec0b86fe030604e8b89e67c15</t>
  </si>
  <si>
    <t>/organization/dropship</t>
  </si>
  <si>
    <t>/funding-round/26c0bb9c01632b86b73c983daf63dbe6</t>
  </si>
  <si>
    <t>/ORGANIZATION/DROPSHIP</t>
  </si>
  <si>
    <t>/funding-round/f9f66e8e11fc399c28d739e0219e58fa</t>
  </si>
  <si>
    <t>/organization/dropstor</t>
  </si>
  <si>
    <t>/funding-round/5c9ff938df1481aec8c939e61cd3ae37</t>
  </si>
  <si>
    <t>/ORGANIZATION/DROPTHOUGHT-INC</t>
  </si>
  <si>
    <t>/funding-round/8589ae8d581c4fb2b8266aad1267c414</t>
  </si>
  <si>
    <t>/organization/dropthought-inc</t>
  </si>
  <si>
    <t>/funding-round/d5a170adf6f3bc53571dd5d57f71b490</t>
  </si>
  <si>
    <t>/funding-round/f7e97979136e7b0736065bcf330a09c9</t>
  </si>
  <si>
    <t>/organization/dropwise-technologies</t>
  </si>
  <si>
    <t>/funding-round/0c6c80bcb2a1e00ea2acc166835cce40</t>
  </si>
  <si>
    <t>/ORGANIZATION/DROPWISE-TECHNOLOGIES</t>
  </si>
  <si>
    <t>/funding-round/62615b8514e5db03cc2300a3a3c94ad7</t>
  </si>
  <si>
    <t>/funding-round/82d66d9d5d2157ffa36773ce2bf3a6a8</t>
  </si>
  <si>
    <t>/funding-round/b111fcabe5b4df253ed2059abf0656ce</t>
  </si>
  <si>
    <t>/organization/drox</t>
  </si>
  <si>
    <t>/funding-round/d2a2c0c39f89ba9d7e03ffb2b04da840</t>
  </si>
  <si>
    <t>/ORGANIZATION/DRS-HEALTH</t>
  </si>
  <si>
    <t>/funding-round/e8252ae79493895cc4b1bf840541e526</t>
  </si>
  <si>
    <t>/organization/druck-und-werte</t>
  </si>
  <si>
    <t>/funding-round/04fbeba21ea9e86a55ff17e27f9672fa</t>
  </si>
  <si>
    <t>/ORGANIZATION/DRUG-ABUSE-SCIENCES</t>
  </si>
  <si>
    <t>/funding-round/9abb55810759c89da265203537592327</t>
  </si>
  <si>
    <t>/organization/drug-abuse-sciences</t>
  </si>
  <si>
    <t>/funding-round/9d36b998f34c5cdbbb88a4ebe71b7b7a</t>
  </si>
  <si>
    <t>/ORGANIZATION/DRUG-RESPONSE-DX</t>
  </si>
  <si>
    <t>/funding-round/e63203735b4f1051f7e9a01e3af46129</t>
  </si>
  <si>
    <t>/organization/drug123-com</t>
  </si>
  <si>
    <t>/funding-round/2884326bb8445ebc68d911f0c57f0205</t>
  </si>
  <si>
    <t>/ORGANIZATION/DRUGSTORE-COM</t>
  </si>
  <si>
    <t>/funding-round/ce9225b3991d2d6a17f419ffc7d9aed9</t>
  </si>
  <si>
    <t>/organization/druidly</t>
  </si>
  <si>
    <t>/funding-round/bed6ce1540db352ec54a52060568dde1</t>
  </si>
  <si>
    <t>/ORGANIZATION/DRUM-ROLL</t>
  </si>
  <si>
    <t>/funding-round/2474ddca25c3900939b77c34dd6fd3ec</t>
  </si>
  <si>
    <t>/organization/drumbi</t>
  </si>
  <si>
    <t>/funding-round/c9ec564e586068ff405075169dd4840b</t>
  </si>
  <si>
    <t>/ORGANIZATION/DRUMBI</t>
  </si>
  <si>
    <t>/funding-round/fc1aa7c658eea5c1cc83e7e7a8796365</t>
  </si>
  <si>
    <t>/organization/drupe</t>
  </si>
  <si>
    <t>/funding-round/b9c2b09d1bdca0e617d50f4f57c548af</t>
  </si>
  <si>
    <t>/ORGANIZATION/DRUPE-MOBILE</t>
  </si>
  <si>
    <t>/funding-round/a25f9ada9528f1e57ad214eacda21ac8</t>
  </si>
  <si>
    <t>/organization/druva</t>
  </si>
  <si>
    <t>/funding-round/0c0a8aebe02c68b19b9fb033a07b3f63</t>
  </si>
  <si>
    <t>/ORGANIZATION/DRUVA</t>
  </si>
  <si>
    <t>/funding-round/5b124210e8f832d2b829476802ecd22e</t>
  </si>
  <si>
    <t>/funding-round/60a104ffdbaf5d9a3da1763f650b01e6</t>
  </si>
  <si>
    <t>/funding-round/af7bcd2a0f2f0792ca26623c229e7347</t>
  </si>
  <si>
    <t>/organization/drvr</t>
  </si>
  <si>
    <t>/funding-round/038e9ede91b9b1a3a2dde5955554d18e</t>
  </si>
  <si>
    <t>/ORGANIZATION/DRVR</t>
  </si>
  <si>
    <t>/funding-round/067ebd8198d32cdeae6ee05570be6184</t>
  </si>
  <si>
    <t>/organization/dry-lube</t>
  </si>
  <si>
    <t>/funding-round/8f5e57b334d3d35b14e8dac7a2740bf0</t>
  </si>
  <si>
    <t>/ORGANIZATION/DRYAD</t>
  </si>
  <si>
    <t>/funding-round/076f31dcd0644c7f19fd0f97ba589d53</t>
  </si>
  <si>
    <t>/organization/drybar</t>
  </si>
  <si>
    <t>/funding-round/12cba64fd9062ee786bfb84f19205188</t>
  </si>
  <si>
    <t>/ORGANIZATION/DRYBAR</t>
  </si>
  <si>
    <t>/funding-round/32ac13705acfd7e2903024d4a47965eb</t>
  </si>
  <si>
    <t>/funding-round/4da38c98f999400efc26765e8f792e3f</t>
  </si>
  <si>
    <t>/funding-round/ad93b31d4772ecf8b091a1f221a4c48b</t>
  </si>
  <si>
    <t>/funding-round/f8ebf5d7e5b959749cda2b710a91a931</t>
  </si>
  <si>
    <t>/ORGANIZATION/DRYNC</t>
  </si>
  <si>
    <t>/funding-round/49a19e1ea0b5e3be810d966f4c345141</t>
  </si>
  <si>
    <t>/organization/drync</t>
  </si>
  <si>
    <t>/funding-round/7921b59267a4823dcdf2f1df2a963e98</t>
  </si>
  <si>
    <t>/funding-round/dda962d289722cf5c1dcb2c8aff30287</t>
  </si>
  <si>
    <t>/organization/dryvax</t>
  </si>
  <si>
    <t>/funding-round/6ebc599a363d22bb48fbc448b25cf43d</t>
  </si>
  <si>
    <t>/ORGANIZATION/DRYWAVE</t>
  </si>
  <si>
    <t>/funding-round/76827a77d75d68dc1142dbc6cba0a4dd</t>
  </si>
  <si>
    <t>/organization/ds-corporation</t>
  </si>
  <si>
    <t>/funding-round/df53c8e449c67e29877c4f1f4fd9a027</t>
  </si>
  <si>
    <t>/ORGANIZATION/DS-DIGITALE-SEITEN</t>
  </si>
  <si>
    <t>/funding-round/9db65636152673edc189395726b2763f</t>
  </si>
  <si>
    <t>/organization/ds-digitale-seiten</t>
  </si>
  <si>
    <t>/funding-round/b3a13a1fa0edd04f73240d91844e11f2</t>
  </si>
  <si>
    <t>/funding-round/caf214baa2ddf650f50b2b9f43990d59</t>
  </si>
  <si>
    <t>/organization/ds-industries</t>
  </si>
  <si>
    <t>/funding-round/0beee837c1caf5007cbacd12c4014d6e</t>
  </si>
  <si>
    <t>/ORGANIZATION/DS-LABORATORIES</t>
  </si>
  <si>
    <t>/funding-round/9c7f5081bcf3caa68036f8b8898040c9</t>
  </si>
  <si>
    <t>/organization/dsa-global</t>
  </si>
  <si>
    <t>/funding-round/99e05aa5b529834e29809ab49d8143c4</t>
  </si>
  <si>
    <t>/ORGANIZATION/DSC-TRADING</t>
  </si>
  <si>
    <t>/funding-round/395bfeaf18d24e2b52ddb0662681b11f</t>
  </si>
  <si>
    <t>/organization/dscout</t>
  </si>
  <si>
    <t>/funding-round/ca6334d7f0740c34010e0326644d125f</t>
  </si>
  <si>
    <t>/ORGANIZATION/DSCOUT</t>
  </si>
  <si>
    <t>/funding-round/da70444c510296ed7d720bcb2ebc66b8</t>
  </si>
  <si>
    <t>/organization/dscovered</t>
  </si>
  <si>
    <t>/funding-round/4f8f96865f08ff54587d342a201f251c</t>
  </si>
  <si>
    <t>/ORGANIZATION/DSET-CORPORATION</t>
  </si>
  <si>
    <t>/funding-round/5108a63f237ba04e04b4308d4b97dc40</t>
  </si>
  <si>
    <t>20-12-1995</t>
  </si>
  <si>
    <t>/organization/dsg-nr</t>
  </si>
  <si>
    <t>/funding-round/b579bdf60669eed884bcbc4a87ce1cc6</t>
  </si>
  <si>
    <t>/ORGANIZATION/DSG-TECHNOLOGIES</t>
  </si>
  <si>
    <t>/funding-round/05a52b152da6b7fbbda2c629b57fe125</t>
  </si>
  <si>
    <t>/organization/dsg-technologies</t>
  </si>
  <si>
    <t>/funding-round/16113a79db4e8dc9123edb5947ef1858</t>
  </si>
  <si>
    <t>/funding-round/a0ea731d841ca68f3db023a6cd22ae1a</t>
  </si>
  <si>
    <t>/organization/dshane-services</t>
  </si>
  <si>
    <t>/funding-round/f814768eb1cf82640d7bb898fcfa06d5</t>
  </si>
  <si>
    <t>/ORGANIZATION/DSI-MET-TECH</t>
  </si>
  <si>
    <t>/funding-round/ae67362a5c03c845356a93b629745ca9</t>
  </si>
  <si>
    <t>/organization/dsl-platform</t>
  </si>
  <si>
    <t>/funding-round/5e9f4fc66c68cb2cc87fe3527d38f1b5</t>
  </si>
  <si>
    <t>/ORGANIZATION/DSO-INTERACTIVE</t>
  </si>
  <si>
    <t>/funding-round/772a7fcd3dc77eed358f2ad92e71324c</t>
  </si>
  <si>
    <t>/organization/dssv</t>
  </si>
  <si>
    <t>/funding-round/b1306c49e40a1f71ebac3aacd45b271d</t>
  </si>
  <si>
    <t>/ORGANIZATION/DSTLD</t>
  </si>
  <si>
    <t>/funding-round/9a82d904f93d294577f73eebeeaed014</t>
  </si>
  <si>
    <t>/organization/dstld</t>
  </si>
  <si>
    <t>/funding-round/a32de4ac9e5e5728c46c575170679948</t>
  </si>
  <si>
    <t>/ORGANIZATION/DSW-HOLDINGS</t>
  </si>
  <si>
    <t>/funding-round/41465bd025e2ff52f57ca6da72749e1b</t>
  </si>
  <si>
    <t>/organization/dswiss</t>
  </si>
  <si>
    <t>/funding-round/914027c1a39f0ca0fb7aea41f744406c</t>
  </si>
  <si>
    <t>/ORGANIZATION/DTA-LATAM</t>
  </si>
  <si>
    <t>/funding-round/12efd3c3357bdd13845f24ccc492eed0</t>
  </si>
  <si>
    <t>/organization/dtac-3</t>
  </si>
  <si>
    <t>/funding-round/193e16859123b4c15e96c69e1eba3264</t>
  </si>
  <si>
    <t>/ORGANIZATION/DTCO</t>
  </si>
  <si>
    <t>/funding-round/91fdaf52f620d84fa434d29543d833b3</t>
  </si>
  <si>
    <t>/organization/dtex-systems</t>
  </si>
  <si>
    <t>/funding-round/abf7dc9b99cad37fd20210ad32c77024</t>
  </si>
  <si>
    <t>/ORGANIZATION/DTF-TECHNOLOGY</t>
  </si>
  <si>
    <t>/funding-round/99c2e46effde20c605d8f13d9b2cf0bc</t>
  </si>
  <si>
    <t>/organization/dti-diesel-technical-innovations</t>
  </si>
  <si>
    <t>/funding-round/25f9e7737fe80ae31a77995c7ead9721</t>
  </si>
  <si>
    <t>/ORGANIZATION/DTIME</t>
  </si>
  <si>
    <t>/funding-round/4680a5f850ffb8f4f9bf2a1eb0d20133</t>
  </si>
  <si>
    <t>/organization/dtms</t>
  </si>
  <si>
    <t>/funding-round/0c1f19409a86484ca1ae07451713b561</t>
  </si>
  <si>
    <t>/ORGANIZATION/DTOR</t>
  </si>
  <si>
    <t>/funding-round/84f29e17c036327d832db7b11d2d9b5c</t>
  </si>
  <si>
    <t>/organization/dtt</t>
  </si>
  <si>
    <t>/funding-round/1401f170da7d3a5ca8cfa327781e43ec</t>
  </si>
  <si>
    <t>/ORGANIZATION/DTT</t>
  </si>
  <si>
    <t>/funding-round/93a02d536e0a16a6a0f5655a01b023d4</t>
  </si>
  <si>
    <t>/funding-round/c540310c185ba8218dec300b34b0c6b4</t>
  </si>
  <si>
    <t>/ORGANIZATION/DTU-CORP</t>
  </si>
  <si>
    <t>/funding-round/07a7fa9cdf9f02e6c7a7ee325a9eb0f5</t>
  </si>
  <si>
    <t>/organization/dtu-corp</t>
  </si>
  <si>
    <t>/funding-round/97829323bba64f9c80b34e935a2f2ae0</t>
  </si>
  <si>
    <t>/ORGANIZATION/DTV-AMERICA</t>
  </si>
  <si>
    <t>/funding-round/2e20a4c73c7166c25009c08744f59017</t>
  </si>
  <si>
    <t>/organization/dtvcast</t>
  </si>
  <si>
    <t>/funding-round/24ada6c0accf5ddf1a243c34417135f9</t>
  </si>
  <si>
    <t>/ORGANIZATION/DUABLE-CHINESE</t>
  </si>
  <si>
    <t>/funding-round/9bbd4aafb01fd54737432d76e03a9360</t>
  </si>
  <si>
    <t>/organization/dual-aperture-international-inc-</t>
  </si>
  <si>
    <t>/funding-round/61950b6482e9e7ef555e87b81826c62f</t>
  </si>
  <si>
    <t>/ORGANIZATION/DUAL-APERTURE-INTERNATIONAL-INC-</t>
  </si>
  <si>
    <t>/funding-round/9da7fcf924ffad6dc07377629ff9738b</t>
  </si>
  <si>
    <t>/organization/dualog</t>
  </si>
  <si>
    <t>/funding-round/dc97342234d54af92f6ad0075f97a68e</t>
  </si>
  <si>
    <t>/ORGANIZATION/DUALSPARK</t>
  </si>
  <si>
    <t>/funding-round/65bbeba7756050679e30c2b8a2dc1b04</t>
  </si>
  <si>
    <t>/organization/dualsystems-biotech</t>
  </si>
  <si>
    <t>/funding-round/8680d4882ca429ac09f4ebcf695d97ef</t>
  </si>
  <si>
    <t>/ORGANIZATION/DUALVIS-IO</t>
  </si>
  <si>
    <t>/funding-round/c5ac8c52e20cfe8d77590e375933af25</t>
  </si>
  <si>
    <t>/organization/dubaki</t>
  </si>
  <si>
    <t>/funding-round/177f3a406020d9fe71e170c9bc1db990</t>
  </si>
  <si>
    <t>/ORGANIZATION/DUBIZZLE</t>
  </si>
  <si>
    <t>/funding-round/d69b49d6d1c2dc6e8b70c7109ed33c6e</t>
  </si>
  <si>
    <t>/organization/dublin-distillers</t>
  </si>
  <si>
    <t>/funding-round/1bc265857c7f874f1cc7832ab838fdeb</t>
  </si>
  <si>
    <t>/ORGANIZATION/DUBLIN-DISTILLERS</t>
  </si>
  <si>
    <t>/funding-round/e8e62843fcbfbfc3e69741f1751179d0</t>
  </si>
  <si>
    <t>/organization/dublway</t>
  </si>
  <si>
    <t>/funding-round/f4a47de7fcfd810284373f667b9fcde8</t>
  </si>
  <si>
    <t>/ORGANIZATION/DUBMENOW</t>
  </si>
  <si>
    <t>/funding-round/ab6d641f51e1f7ad56d99208b19aa4a7</t>
  </si>
  <si>
    <t>/organization/dubmenow</t>
  </si>
  <si>
    <t>/funding-round/c377458b409daeae8dcfcd553a20dbd0</t>
  </si>
  <si>
    <t>/funding-round/e8a9694987eadac0cce605add2511176</t>
  </si>
  <si>
    <t>/funding-round/fb1c5b13b0416c21f07811c960c8d790</t>
  </si>
  <si>
    <t>/ORGANIZATION/DUBSET-MEDIA</t>
  </si>
  <si>
    <t>/funding-round/0e2a28db36c63875ef3194348f88a113</t>
  </si>
  <si>
    <t>/organization/dubsmash</t>
  </si>
  <si>
    <t>/funding-round/2e2198e9e02a7a8ac1c925214db79c1d</t>
  </si>
  <si>
    <t>/ORGANIZATION/DUBSMASH</t>
  </si>
  <si>
    <t>/funding-round/b31d13459ac30ad65f955d213ebe0e4a</t>
  </si>
  <si>
    <t>/organization/dubuc-motors</t>
  </si>
  <si>
    <t>/funding-round/a1ba288c57a4e498223afc277acabec2</t>
  </si>
  <si>
    <t>/ORGANIZATION/DUBUC-MOTORS</t>
  </si>
  <si>
    <t>/funding-round/c2aac51f9bd2cad2a214bc863b63ab81</t>
  </si>
  <si>
    <t>/organization/ducatt</t>
  </si>
  <si>
    <t>/funding-round/b02cc8c15d619040a1fe0a1450fdece9</t>
  </si>
  <si>
    <t>/ORGANIZATION/DUCERE-HOLDINGS</t>
  </si>
  <si>
    <t>/funding-round/7d030c48424eff74fb6db8a6e7526ddb</t>
  </si>
  <si>
    <t>/organization/duck-creek-technologies</t>
  </si>
  <si>
    <t>/funding-round/1b093805b05efa0ca578e9fc9aa1f8e8</t>
  </si>
  <si>
    <t>/ORGANIZATION/DUCK-DUCK-GO</t>
  </si>
  <si>
    <t>/funding-round/5d9c66444f95305b726d99c19990c3bf</t>
  </si>
  <si>
    <t>/organization/duck-duck-moose</t>
  </si>
  <si>
    <t>/funding-round/f1334b6dbcf81e7586d29b21d7f0442e</t>
  </si>
  <si>
    <t>/ORGANIZATION/DUCKHOOK-MEDIA</t>
  </si>
  <si>
    <t>/funding-round/7bb0060278dc781d5a65a18758acb8b2</t>
  </si>
  <si>
    <t>/organization/ducksboard</t>
  </si>
  <si>
    <t>/funding-round/cc8fb174f063af950f87db45ee7b7a0c</t>
  </si>
  <si>
    <t>/ORGANIZATION/DUCKSBOARD</t>
  </si>
  <si>
    <t>/funding-round/f093b0bd1a83eb8d0176bd77ee87bc56</t>
  </si>
  <si>
    <t>/organization/duckweed-usa</t>
  </si>
  <si>
    <t>/funding-round/ceca1e6fe9e73ea2e96efa19976961ed</t>
  </si>
  <si>
    <t>/ORGANIZATION/DUDA-MOBILE</t>
  </si>
  <si>
    <t>/funding-round/246696fae6c6412927b9aa5b3e6eee62</t>
  </si>
  <si>
    <t>/organization/duda-mobile</t>
  </si>
  <si>
    <t>/funding-round/a63c0286f0cb1db7526de50e2fa462b9</t>
  </si>
  <si>
    <t>/funding-round/fda5d94e4166f0f8c45fa7a380a6bb77</t>
  </si>
  <si>
    <t>/organization/dude-2</t>
  </si>
  <si>
    <t>/funding-round/a18e8cf78d6344347dc0cec261beead5</t>
  </si>
  <si>
    <t>/ORGANIZATION/DUDE-SOLUTIONS</t>
  </si>
  <si>
    <t>/funding-round/5d25ec8ada51bf143eb0068b25ad8a14</t>
  </si>
  <si>
    <t>/organization/duecourse</t>
  </si>
  <si>
    <t>/funding-round/d6b9838bef8cff492839b92e939e2355</t>
  </si>
  <si>
    <t>/ORGANIZATION/DUEDIL</t>
  </si>
  <si>
    <t>/funding-round/05a71740dfbef5f6cb3d2689d8a7b573</t>
  </si>
  <si>
    <t>/organization/duedil</t>
  </si>
  <si>
    <t>/funding-round/5e3c3d29097d337bc9339d16865c8ee1</t>
  </si>
  <si>
    <t>/funding-round/aa19f0bf022b17e04e050eb0cca8e3c8</t>
  </si>
  <si>
    <t>/funding-round/bf1d15efee4f2c28db35f4cca1f7e71a</t>
  </si>
  <si>
    <t>/funding-round/cceb99934487549e883b45ae103f7f9c</t>
  </si>
  <si>
    <t>/organization/duel</t>
  </si>
  <si>
    <t>/funding-round/0f9cf0639cc3cde0efdd0724e0c27f4c</t>
  </si>
  <si>
    <t>/ORGANIZATION/DUEPROPS</t>
  </si>
  <si>
    <t>/funding-round/d68da4a4d1c8c366aa1f2529e3084296</t>
  </si>
  <si>
    <t>/organization/duer-advanced-technology-and-aerospace</t>
  </si>
  <si>
    <t>/funding-round/e34282ed8fb936dc2aa3281fe1c6f99b</t>
  </si>
  <si>
    <t>/ORGANIZATION/DUETTO-RESEARCH</t>
  </si>
  <si>
    <t>/funding-round/58677ef8dd5fef6034c23bfb151658b9</t>
  </si>
  <si>
    <t>/organization/duetto-research</t>
  </si>
  <si>
    <t>/funding-round/8a21ebf15282c5d626178be656fec023</t>
  </si>
  <si>
    <t>/funding-round/8cdec281c0aefa7637052849f02b3aad</t>
  </si>
  <si>
    <t>/funding-round/b46aeba2ecdcc4c684ab2df9f2886ef1</t>
  </si>
  <si>
    <t>/funding-round/e836c483243368851ade1c42c75a1443</t>
  </si>
  <si>
    <t>/organization/dufl</t>
  </si>
  <si>
    <t>/funding-round/d5ae5b35dc598a9c821449d484eae7a9</t>
  </si>
  <si>
    <t>/ORGANIZATION/DUGOUTFC-LTD</t>
  </si>
  <si>
    <t>/funding-round/0cb29e99aa51eae66d5f9d8e030f06db</t>
  </si>
  <si>
    <t>/organization/dugun-com</t>
  </si>
  <si>
    <t>/funding-round/ba8303f1ac2192e558ee9ea596781208</t>
  </si>
  <si>
    <t>/ORGANIZATION/DUHEM</t>
  </si>
  <si>
    <t>/funding-round/d11e19f385d656588b0dbea6e3d680dd</t>
  </si>
  <si>
    <t>/organization/dujour-app</t>
  </si>
  <si>
    <t>/funding-round/535a7acce45a1defe2e0d8bd931700ea</t>
  </si>
  <si>
    <t>/ORGANIZATION/DUJOUR-APP</t>
  </si>
  <si>
    <t>/funding-round/9f91eda600fefb7d0b3dbd41720c293c</t>
  </si>
  <si>
    <t>/organization/duke-university</t>
  </si>
  <si>
    <t>/funding-round/a12d7cb1c38008268abf1ffa26955835</t>
  </si>
  <si>
    <t>/ORGANIZATION/DUMBSTRUCK</t>
  </si>
  <si>
    <t>/funding-round/0742ea7b4791a7769a2cd9cdd33b45d6</t>
  </si>
  <si>
    <t>/organization/dumdum-photo</t>
  </si>
  <si>
    <t>/funding-round/5a9c612cea9dfbd10a44427e824c9dd5</t>
  </si>
  <si>
    <t>/ORGANIZATION/DUNAMU</t>
  </si>
  <si>
    <t>/funding-round/4e85166ac2df5d9eac8a009926d0e0ec</t>
  </si>
  <si>
    <t>/organization/duncan-todd</t>
  </si>
  <si>
    <t>/funding-round/b3970f931da68573bc142876142c403b</t>
  </si>
  <si>
    <t>/ORGANIZATION/DUNE-MEDICAL-DEVICES</t>
  </si>
  <si>
    <t>/funding-round/d016acd31b4b8aeda4034e05f134ce99</t>
  </si>
  <si>
    <t>/organization/dune-medical-devices</t>
  </si>
  <si>
    <t>/funding-round/dfe7baa085a65e1d60b1992250ab8d07</t>
  </si>
  <si>
    <t>/ORGANIZATION/DUNE-NETWORKS</t>
  </si>
  <si>
    <t>/funding-round/aed5edfa9866ecf0286047bb490fd924</t>
  </si>
  <si>
    <t>/organization/dune-science</t>
  </si>
  <si>
    <t>/funding-round/a023f4b5cd57c310226f6042ef2ae13a</t>
  </si>
  <si>
    <t>/ORGANIZATION/DUNENETWORKS</t>
  </si>
  <si>
    <t>/funding-round/b94a881581a14eb750984ebc3640683f</t>
  </si>
  <si>
    <t>/organization/dunenetworks</t>
  </si>
  <si>
    <t>/funding-round/c0b21533794fc35ff56a26e922470838</t>
  </si>
  <si>
    <t>/ORGANIZATION/DUNWELLO</t>
  </si>
  <si>
    <t>/funding-round/0a26481f194efed5a5557f420a20b8f5</t>
  </si>
  <si>
    <t>/organization/dunwello</t>
  </si>
  <si>
    <t>/funding-round/134c07e1c0f42bfb017f883391e71b68</t>
  </si>
  <si>
    <t>/funding-round/9e92feccdd3d4f75728e5496cd1dc394</t>
  </si>
  <si>
    <t>/organization/duo-security</t>
  </si>
  <si>
    <t>/funding-round/24b57452f22de8d0ed52543ecb1bec40</t>
  </si>
  <si>
    <t>/ORGANIZATION/DUO-SECURITY</t>
  </si>
  <si>
    <t>/funding-round/dbdc466947f932c275d8e48f1db657c2</t>
  </si>
  <si>
    <t>/funding-round/fa8a2f8c56b88c3d10f6e31507441158</t>
  </si>
  <si>
    <t>/funding-round/fff9f693029325c539f50cf5d5f30f66</t>
  </si>
  <si>
    <t>/organization/duogou</t>
  </si>
  <si>
    <t>/funding-round/dcbb5ef200d495edcb5f45c06cb9ca86</t>
  </si>
  <si>
    <t>/ORGANIZATION/DUOKAN-COM</t>
  </si>
  <si>
    <t>/funding-round/0ad3e35697f2c849d2573e95c72787c7</t>
  </si>
  <si>
    <t>/organization/duolingo</t>
  </si>
  <si>
    <t>/funding-round/69ddeb3d42a8f2642d190e8f63961169</t>
  </si>
  <si>
    <t>/ORGANIZATION/DUOLINGO</t>
  </si>
  <si>
    <t>/funding-round/c9751068904d6f4ea93c2a472889e835</t>
  </si>
  <si>
    <t>/funding-round/e0fe8ebb24086b288dc498253a6c98a8</t>
  </si>
  <si>
    <t>/funding-round/e8b84a3f4df62bdba6c2920d8d3873d2</t>
  </si>
  <si>
    <t>/organization/duos-technologies</t>
  </si>
  <si>
    <t>/funding-round/17f7e826e7d764da715d2fa3e579a911</t>
  </si>
  <si>
    <t>/ORGANIZATION/DUPLAYS</t>
  </si>
  <si>
    <t>/funding-round/525eed5025145829c06f34df5522a057</t>
  </si>
  <si>
    <t>/organization/duplia</t>
  </si>
  <si>
    <t>/funding-round/8b8570871d08783b5ad4439a9ea7604f</t>
  </si>
  <si>
    <t>/ORGANIZATION/DUPONT</t>
  </si>
  <si>
    <t>/funding-round/7b58aff8d0c738ac580c09d9efaba440</t>
  </si>
  <si>
    <t>/organization/duqi-com</t>
  </si>
  <si>
    <t>/funding-round/923c6bd340334b204b3d8885ced2dc92</t>
  </si>
  <si>
    <t>/ORGANIZATION/DURAFIZZ</t>
  </si>
  <si>
    <t>/funding-round/b13450e53d94b4a18ea8338dfed55251</t>
  </si>
  <si>
    <t>/organization/durasweeper-llc</t>
  </si>
  <si>
    <t>/funding-round/c99bf88874094c36fa366463d469012f</t>
  </si>
  <si>
    <t>/ORGANIZATION/DURATA-THERAPEUTICS</t>
  </si>
  <si>
    <t>/funding-round/5f7f0a2bd20cf375f37ac39bc367a965</t>
  </si>
  <si>
    <t>/organization/durchblicker-at</t>
  </si>
  <si>
    <t>/funding-round/3a26282a86fd92c945a4505e7e16073d</t>
  </si>
  <si>
    <t>/ORGANIZATION/DURECT-CORP</t>
  </si>
  <si>
    <t>/funding-round/ecba4a653352943436172a7e6da5c2fb</t>
  </si>
  <si>
    <t>/organization/durham-graphene-science</t>
  </si>
  <si>
    <t>/funding-round/9cf3f43890769d97cc27c0e9e9683630</t>
  </si>
  <si>
    <t>/ORGANIZATION/DURHAM-TECHNICAL-COMMUNITY-COLLEGE-2</t>
  </si>
  <si>
    <t>/funding-round/0b6fbbb52f55fc3f5ab02a05acc1de0f</t>
  </si>
  <si>
    <t>/organization/durian-mobile-entertainment</t>
  </si>
  <si>
    <t>/funding-round/50c3efa8647fc9a56715ca85784dffc7</t>
  </si>
  <si>
    <t>/ORGANIZATION/DURIANA</t>
  </si>
  <si>
    <t>/funding-round/3df7fe2660fc56dae744db2256276672</t>
  </si>
  <si>
    <t>/organization/duriana</t>
  </si>
  <si>
    <t>/funding-round/850e6e0986c85c6216c020f50cc4a64b</t>
  </si>
  <si>
    <t>/ORGANIZATION/DURISE</t>
  </si>
  <si>
    <t>/funding-round/5d0a6e1e6b891acb5924942cf1972883</t>
  </si>
  <si>
    <t>/organization/duroline</t>
  </si>
  <si>
    <t>/funding-round/2c5b40a15aad49b8533fd455858754ae</t>
  </si>
  <si>
    <t>/ORGANIZATION/DUSOLO-FERTILIZERS</t>
  </si>
  <si>
    <t>/funding-round/560bb040663c2bdb5930f4345cf309d8</t>
  </si>
  <si>
    <t>/organization/dust-networks</t>
  </si>
  <si>
    <t>/funding-round/0bcf8e31faa5cce2192904af718e4282</t>
  </si>
  <si>
    <t>/ORGANIZATION/DUST-NETWORKS</t>
  </si>
  <si>
    <t>/funding-round/2959759743a4ed130b0fea35a0d81bf9</t>
  </si>
  <si>
    <t>/organization/dustcloud</t>
  </si>
  <si>
    <t>/funding-round/2b459b6885af1d3c4798b6e782c009c0</t>
  </si>
  <si>
    <t>/ORGANIZATION/DUSTCLOUD</t>
  </si>
  <si>
    <t>/funding-round/36c061ae81787414da1d0cd0dbae5ded</t>
  </si>
  <si>
    <t>/funding-round/4e7e672f9713dacdf86c95e5d01556fb</t>
  </si>
  <si>
    <t>/funding-round/668f172511c3fa53c3e273f2eeb10e72</t>
  </si>
  <si>
    <t>/funding-round/78ba6d6b873369dbc6b767be6e5dece7</t>
  </si>
  <si>
    <t>/funding-round/e1897e9e373818dbfe9507ad31249335</t>
  </si>
  <si>
    <t>/organization/dutch-learning-company</t>
  </si>
  <si>
    <t>/funding-round/bd857f1d6b095e49381d6accd2128f25</t>
  </si>
  <si>
    <t>/ORGANIZATION/DUUIN</t>
  </si>
  <si>
    <t>/funding-round/916a8d8c510b7811b4eee62d7f4faa9a</t>
  </si>
  <si>
    <t>/organization/duuin</t>
  </si>
  <si>
    <t>/funding-round/991d408c959f4b295919e5a7ef4f3a98</t>
  </si>
  <si>
    <t>/funding-round/c0b8ab3e2a0a70b26b0fee2f668ab326</t>
  </si>
  <si>
    <t>/organization/duvas-technologies</t>
  </si>
  <si>
    <t>/funding-round/c480da1865864016f201070706cfa13d</t>
  </si>
  <si>
    <t>/ORGANIZATION/DUXPLORE</t>
  </si>
  <si>
    <t>/funding-round/edeab7448256a87934d3c78fe0b72045</t>
  </si>
  <si>
    <t>/organization/duxter</t>
  </si>
  <si>
    <t>/funding-round/05e9429ea9e5f0fcf2530d953018a1bd</t>
  </si>
  <si>
    <t>/ORGANIZATION/DUXTER</t>
  </si>
  <si>
    <t>/funding-round/704d38c3441f702c7714d39540ebb6ba</t>
  </si>
  <si>
    <t>/funding-round/e5b6374202600a9ab046fef3fc7ae394</t>
  </si>
  <si>
    <t>/ORGANIZATION/DVDPLAY</t>
  </si>
  <si>
    <t>/funding-round/19cba6123538b83a006903f2ef76338e</t>
  </si>
  <si>
    <t>/organization/dventus-technologies</t>
  </si>
  <si>
    <t>/funding-round/b97bf93aaa4530a0d14f6855e890c475</t>
  </si>
  <si>
    <t>/ORGANIZATION/DVINEWAVE</t>
  </si>
  <si>
    <t>/funding-round/90d7b115dc87f376362022ec2e46739b</t>
  </si>
  <si>
    <t>/organization/dvisit</t>
  </si>
  <si>
    <t>/funding-round/29ad773a08d6b7b19bf110b635af6cc9</t>
  </si>
  <si>
    <t>/ORGANIZATION/DVS-INTELESTREAM</t>
  </si>
  <si>
    <t>/funding-round/de599d3e361cc339deb22972b6102b12</t>
  </si>
  <si>
    <t>/organization/dvs-sciences</t>
  </si>
  <si>
    <t>/funding-round/e3c269c349fc71c0e08a4869ec56db00</t>
  </si>
  <si>
    <t>/ORGANIZATION/DVTEL</t>
  </si>
  <si>
    <t>/funding-round/b6001e8e05df51263ed648777e74fcd5</t>
  </si>
  <si>
    <t>/organization/dvtel</t>
  </si>
  <si>
    <t>/funding-round/c0f068d3a19b68050eb069e94197c3bd</t>
  </si>
  <si>
    <t>/ORGANIZATION/DWEHO</t>
  </si>
  <si>
    <t>/funding-round/10618a72cc2847a6d07bc877e557340a</t>
  </si>
  <si>
    <t>/organization/dwellable-2</t>
  </si>
  <si>
    <t>/funding-round/3c95b4d7061630b7e8a915cd17ba7d23</t>
  </si>
  <si>
    <t>/ORGANIZATION/DWELLAWARE</t>
  </si>
  <si>
    <t>/funding-round/13d7ee06e17c1c4d0609e05195adcb34</t>
  </si>
  <si>
    <t>/organization/dwellaware</t>
  </si>
  <si>
    <t>/funding-round/f37e7742570203e3efd8dca64d359baf</t>
  </si>
  <si>
    <t>/ORGANIZATION/DWELLCONNECT</t>
  </si>
  <si>
    <t>/funding-round/72902b20f85b573dba382acd36445538</t>
  </si>
  <si>
    <t>/organization/dweller-inc-</t>
  </si>
  <si>
    <t>/funding-round/80f3f26d21e97a68e02215bba4fbffa9</t>
  </si>
  <si>
    <t>/ORGANIZATION/DWELLGREEN</t>
  </si>
  <si>
    <t>/funding-round/a0ccf183f776c32168afd33cf595eb61</t>
  </si>
  <si>
    <t>/organization/dwellxchange-inc</t>
  </si>
  <si>
    <t>/funding-round/d035725f753eb209cc2907e24b8ab0ea</t>
  </si>
  <si>
    <t>/ORGANIZATION/DWELO</t>
  </si>
  <si>
    <t>/funding-round/b0f90be6e519563c36b768b3e0b5996d</t>
  </si>
  <si>
    <t>/organization/dwl</t>
  </si>
  <si>
    <t>/funding-round/ca7010d4b33287183ffe51426bf5c6a7</t>
  </si>
  <si>
    <t>/ORGANIZATION/DWLLR</t>
  </si>
  <si>
    <t>/funding-round/1b3046c1bbe192032b8da6db2043f3cf</t>
  </si>
  <si>
    <t>/organization/dwllr</t>
  </si>
  <si>
    <t>/funding-round/26f38ebc2b8e11fe48ce8776d4fb9ff0</t>
  </si>
  <si>
    <t>/funding-round/50e0f4a9f71ffd80a3af4b8bc7cec0ea</t>
  </si>
  <si>
    <t>/organization/dwnld</t>
  </si>
  <si>
    <t>/funding-round/8364cadce0b142dce9b314a75d330a54</t>
  </si>
  <si>
    <t>/ORGANIZATION/DWNLD</t>
  </si>
  <si>
    <t>/funding-round/bdec7a8f216c44491d3ba47075d4e94d</t>
  </si>
  <si>
    <t>/organization/dwolla</t>
  </si>
  <si>
    <t>/funding-round/14841ddf3abff6dd64cf291abba56259</t>
  </si>
  <si>
    <t>/ORGANIZATION/DWOLLA</t>
  </si>
  <si>
    <t>/funding-round/37b5eb0119918ec1887ac312249b6702</t>
  </si>
  <si>
    <t>/funding-round/49b7b11ea034833ca72bcc1bb37a9d16</t>
  </si>
  <si>
    <t>/funding-round/9566b72148c2990e94f2a8dd8a9526a5</t>
  </si>
  <si>
    <t>/funding-round/b3fca22942e244b58809e502c8bdf6fc</t>
  </si>
  <si>
    <t>/funding-round/e55837388ac4d002a5e3030d61b30440</t>
  </si>
  <si>
    <t>/organization/dx-urgent-care</t>
  </si>
  <si>
    <t>/funding-round/586785b9d8e84792f4d069002934ba1d</t>
  </si>
  <si>
    <t>/ORGANIZATION/DXCARE-COM</t>
  </si>
  <si>
    <t>/funding-round/62b272c5b4918edb43d66952be3f8d7c</t>
  </si>
  <si>
    <t>/organization/dxcontinuum</t>
  </si>
  <si>
    <t>/funding-round/8f9266ddd74b75d03e08ea0644a6e800</t>
  </si>
  <si>
    <t>/ORGANIZATION/DXCONTINUUM</t>
  </si>
  <si>
    <t>/funding-round/bfe7857de78a8028b8cf6697ca705791</t>
  </si>
  <si>
    <t>/organization/dxna</t>
  </si>
  <si>
    <t>/funding-round/7aebe041e43c19198d75c39cfb91b1a9</t>
  </si>
  <si>
    <t>/ORGANIZATION/DXNA</t>
  </si>
  <si>
    <t>/funding-round/8239433686c95efb12d7ec0d5a6ab761</t>
  </si>
  <si>
    <t>/organization/dxnow</t>
  </si>
  <si>
    <t>/funding-round/344d0b95c86b438ac907ee79d8bbdf7e</t>
  </si>
  <si>
    <t>/ORGANIZATION/DXNOW</t>
  </si>
  <si>
    <t>/funding-round/75399e56856feb105a20cc6fefdf1966</t>
  </si>
  <si>
    <t>/organization/dxo-labs</t>
  </si>
  <si>
    <t>/funding-round/6a5aba0572b8b830fbe04a765d847754</t>
  </si>
  <si>
    <t>/ORGANIZATION/DXTERITY</t>
  </si>
  <si>
    <t>/funding-round/60ee171ab4d3b2d38bddab2408110a7c</t>
  </si>
  <si>
    <t>/organization/dxterity</t>
  </si>
  <si>
    <t>/funding-round/78fd5574516b3786d9cec2051816e0ae</t>
  </si>
  <si>
    <t>/funding-round/9519884a54f99bc93c25eee6486a428d</t>
  </si>
  <si>
    <t>/funding-round/cc56894813eafb900d732f38df5a066a</t>
  </si>
  <si>
    <t>/ORGANIZATION/DXUPCLOSE</t>
  </si>
  <si>
    <t>/funding-round/c809b56a9ee3bfe96ade3beb52e7bf0f</t>
  </si>
  <si>
    <t>/organization/dxy</t>
  </si>
  <si>
    <t>/funding-round/42d3f5640b88c36e59d5373467831459</t>
  </si>
  <si>
    <t>/ORGANIZATION/DXY</t>
  </si>
  <si>
    <t>/funding-round/ef58d06b5ba8e72740f986ee0089c69b</t>
  </si>
  <si>
    <t>/funding-round/fd24c65aaebffdb45a4a0aa57b0e1882</t>
  </si>
  <si>
    <t>/ORGANIZATION/DYADIC-INTERNATIONAL</t>
  </si>
  <si>
    <t>/funding-round/131c52d33cd6010c1cfabe170b4487b1</t>
  </si>
  <si>
    <t>/organization/dycotrade</t>
  </si>
  <si>
    <t>/funding-round/afed450d95af1731215235e3ea59ac2a</t>
  </si>
  <si>
    <t>/ORGANIZATION/DYDRA</t>
  </si>
  <si>
    <t>/funding-round/700362f974e7dd248391f0df9f6ef772</t>
  </si>
  <si>
    <t>/organization/dyer-jenkins</t>
  </si>
  <si>
    <t>/funding-round/8c28ae73221628c60162ec9972824ddc</t>
  </si>
  <si>
    <t>/ORGANIZATION/DYLI</t>
  </si>
  <si>
    <t>/funding-round/60c58bf323a49b517a732720377da9a4</t>
  </si>
  <si>
    <t>/organization/dymanic-payment-ventures</t>
  </si>
  <si>
    <t>/funding-round/6bc88071fc040229dfaeeb4b4861b243</t>
  </si>
  <si>
    <t>/ORGANIZATION/DYMANT</t>
  </si>
  <si>
    <t>/funding-round/dfc8d2c1ff5a8dfea9ec81ef63004bb9</t>
  </si>
  <si>
    <t>/organization/dyme-co</t>
  </si>
  <si>
    <t>/funding-round/15c702e7eb6a1ef023c61f37b9a13156</t>
  </si>
  <si>
    <t>/ORGANIZATION/DYME-CO</t>
  </si>
  <si>
    <t>/funding-round/e0be7ad91ce99e1a610f724a755215f0</t>
  </si>
  <si>
    <t>/organization/dympol</t>
  </si>
  <si>
    <t>/funding-round/4e61a3281ced51b591bfeb2df37283a6</t>
  </si>
  <si>
    <t>/ORGANIZATION/DYMYND</t>
  </si>
  <si>
    <t>/funding-round/7ca7e75533c64e1bbf8cfbf889371325</t>
  </si>
  <si>
    <t>/organization/dyn</t>
  </si>
  <si>
    <t>/funding-round/5626f2ec145ae0dc686b5a7a625056da</t>
  </si>
  <si>
    <t>/ORGANIZATION/DYNADEC</t>
  </si>
  <si>
    <t>/funding-round/909edb01aa7219af28df3aaa2c22dee7</t>
  </si>
  <si>
    <t>/organization/dynadmic</t>
  </si>
  <si>
    <t>/funding-round/0fdb468f26c7d96b75d6611cad1bcc1a</t>
  </si>
  <si>
    <t>/ORGANIZATION/DYNADMIC</t>
  </si>
  <si>
    <t>/funding-round/ec8a1b05081c80017221313f60508ad6</t>
  </si>
  <si>
    <t>/organization/dynagent-software-sl</t>
  </si>
  <si>
    <t>/funding-round/54271bd6b9e8609e91e0a10cb048d1cc</t>
  </si>
  <si>
    <t>/ORGANIZATION/DYNAGENT-SOFTWARE-SL</t>
  </si>
  <si>
    <t>/funding-round/801c94cd7d99998f91989197e415c0d7</t>
  </si>
  <si>
    <t>/funding-round/cadc3ae15396eed4f88688a3480b6274</t>
  </si>
  <si>
    <t>/ORGANIZATION/DYNAMAXX-MFG</t>
  </si>
  <si>
    <t>/funding-round/9d682050ff2cb6d8eb276affa6d4f7a2</t>
  </si>
  <si>
    <t>/organization/dynamic-biosensors-gmbh</t>
  </si>
  <si>
    <t>/funding-round/cf5cef1efccd88ff6e46a80d74eb604a</t>
  </si>
  <si>
    <t>/ORGANIZATION/DYNAMIC-DEFENSE</t>
  </si>
  <si>
    <t>/funding-round/8a6d155e9d96b1cd73c2c226ef474107</t>
  </si>
  <si>
    <t>/organization/dynamic-defense-materials</t>
  </si>
  <si>
    <t>/funding-round/566e5da5f32602a08a3cc6459b398239</t>
  </si>
  <si>
    <t>/ORGANIZATION/DYNAMIC-DEFENSE-MATERIALS</t>
  </si>
  <si>
    <t>/funding-round/881cecc2f5613513901c2ef78e519cb8</t>
  </si>
  <si>
    <t>/organization/dynamic-energy</t>
  </si>
  <si>
    <t>/funding-round/e863d9c104a553d319848515ab1ae133</t>
  </si>
  <si>
    <t>/ORGANIZATION/DYNAMIC-INNOVATIONS</t>
  </si>
  <si>
    <t>/funding-round/1607821b3e0ce8c79b63cb0f6b840b94</t>
  </si>
  <si>
    <t>/organization/dynamic-it-management-services</t>
  </si>
  <si>
    <t>/funding-round/1c8be0be60e357c7a92bbf5ab4bcc329</t>
  </si>
  <si>
    <t>/ORGANIZATION/DYNAMIC-MEASUREMENT-SOLUTIONS</t>
  </si>
  <si>
    <t>/funding-round/92105e48ba575d1facc0c24d300cc249</t>
  </si>
  <si>
    <t>/organization/dynamic-mobile-data</t>
  </si>
  <si>
    <t>/funding-round/a2615b821414b6bd0ee4534fa82efbee</t>
  </si>
  <si>
    <t>/ORGANIZATION/DYNAMIC-ORGANIC-LIGHT</t>
  </si>
  <si>
    <t>/funding-round/2336e0e24f6dc6383653e9461714d0f4</t>
  </si>
  <si>
    <t>/organization/dynamic-recreation</t>
  </si>
  <si>
    <t>/funding-round/b4a507da7c6bdf783bbae4d30a063299</t>
  </si>
  <si>
    <t>/ORGANIZATION/DYNAMIC-SIGNAL</t>
  </si>
  <si>
    <t>/funding-round/03b2e80b5b985c27c0f425b27270aab9</t>
  </si>
  <si>
    <t>/organization/dynamic-signal</t>
  </si>
  <si>
    <t>/funding-round/504447bd1319848888d0e0ccd072b94c</t>
  </si>
  <si>
    <t>/funding-round/7f1a41d30cbed20881f69691824333f2</t>
  </si>
  <si>
    <t>/organization/dynamic-social-network-analysis</t>
  </si>
  <si>
    <t>/funding-round/c594404a1e3671bf5edb2e97ee022230</t>
  </si>
  <si>
    <t>/ORGANIZATION/DYNAMIC-VIDEO</t>
  </si>
  <si>
    <t>/funding-round/6a2a52b04548debd0b8cbbccd9897cea</t>
  </si>
  <si>
    <t>/organization/dynamic-wealth-solutions-llc</t>
  </si>
  <si>
    <t>/funding-round/79708e71ef6c66a77e1e679f10121930</t>
  </si>
  <si>
    <t>/ORGANIZATION/DYNAMIC-WEALTH-SOLUTIONS-LLC</t>
  </si>
  <si>
    <t>/funding-round/cdaf2c9903f36b09930f911079ba2f11</t>
  </si>
  <si>
    <t>/organization/dynamic-yield</t>
  </si>
  <si>
    <t>/funding-round/673e4e4323e64b45dfadfccecdd2cac5</t>
  </si>
  <si>
    <t>/ORGANIZATION/DYNAMIC-YIELD</t>
  </si>
  <si>
    <t>/funding-round/a206e3f362eef2a579b6a7e5923efd8f</t>
  </si>
  <si>
    <t>/funding-round/c64c883d2c7c37e6995a393cb912529b</t>
  </si>
  <si>
    <t>/ORGANIZATION/DYNAMICOPS</t>
  </si>
  <si>
    <t>/funding-round/29e3eb25cbe021eeeb4e8d37c6ba607f</t>
  </si>
  <si>
    <t>/organization/dynamicops</t>
  </si>
  <si>
    <t>/funding-round/c59b3ee1da06a27079ab0366245aad2e</t>
  </si>
  <si>
    <t>/ORGANIZATION/DYNAMICS</t>
  </si>
  <si>
    <t>/funding-round/81f19a99a3a268ced72fef2e761dd13c</t>
  </si>
  <si>
    <t>/organization/dynamics</t>
  </si>
  <si>
    <t>/funding-round/8711afb343307e57564586b2bf890970</t>
  </si>
  <si>
    <t>/funding-round/e2ed83e57f4f738aff21b66be91afa27</t>
  </si>
  <si>
    <t>/organization/dynamics-direct</t>
  </si>
  <si>
    <t>/funding-round/3f1909f8663b444c06b88d397267f58c</t>
  </si>
  <si>
    <t>30-12-2000</t>
  </si>
  <si>
    <t>/ORGANIZATION/DYNAMICS-DIRECT</t>
  </si>
  <si>
    <t>/funding-round/7f5fe38e9ddc9b93e6ee03cda50a7e00</t>
  </si>
  <si>
    <t>25-08-1999</t>
  </si>
  <si>
    <t>/funding-round/aa15403acc1db23c9f1a65b97587407c</t>
  </si>
  <si>
    <t>/funding-round/e4ff908f8f9a22bf336a39a3c95022c0</t>
  </si>
  <si>
    <t>/organization/dynamics-expert</t>
  </si>
  <si>
    <t>/funding-round/8c073987cc986b9a2bceac276d08ba4f</t>
  </si>
  <si>
    <t>/ORGANIZATION/DYNAMICS-RESEARCH</t>
  </si>
  <si>
    <t>/funding-round/2a7e8bb9b49abf5928159b1b05a78c23</t>
  </si>
  <si>
    <t>/organization/dynamighty</t>
  </si>
  <si>
    <t>/funding-round/b00620321d8646165bf1a5025814db69</t>
  </si>
  <si>
    <t>/ORGANIZATION/DYNAMIKODE-SOFTWARE-LTD</t>
  </si>
  <si>
    <t>/funding-round/3848e828282192fa03fe3ee44383cbc3</t>
  </si>
  <si>
    <t>/organization/dynamis-software</t>
  </si>
  <si>
    <t>/funding-round/73c0a8ca3296af298207c3a14b163161</t>
  </si>
  <si>
    <t>/ORGANIZATION/DYNAMIS-SOFTWARE</t>
  </si>
  <si>
    <t>/funding-round/deb33ad18cc2b7a1e6bae68b39f2988a</t>
  </si>
  <si>
    <t>/organization/dynamite-labs</t>
  </si>
  <si>
    <t>/funding-round/d60126aa1ee8dfa390558249c1fc6c48</t>
  </si>
  <si>
    <t>/ORGANIZATION/DYNAMIXYZ</t>
  </si>
  <si>
    <t>/funding-round/c2abaf982da4f5bcd0bad1af71caf577</t>
  </si>
  <si>
    <t>/organization/dynamo-micropower</t>
  </si>
  <si>
    <t>/funding-round/0a9a31ab1fdec8c01ea01913c55e1946</t>
  </si>
  <si>
    <t>/ORGANIZATION/DYNAMO-MICROPOWER</t>
  </si>
  <si>
    <t>/funding-round/1c6ef755c1a75ef6959f2d1d0aaf5e1c</t>
  </si>
  <si>
    <t>/funding-round/a46812f6187a9dab8c573d53904db4eb</t>
  </si>
  <si>
    <t>/funding-round/d2683e91b510d0b8f72da3a6c1a3f165</t>
  </si>
  <si>
    <t>/organization/dynamo-plastics</t>
  </si>
  <si>
    <t>/funding-round/3a8415c15b935e352d8a3f6b2572b609</t>
  </si>
  <si>
    <t>/ORGANIZATION/DYNAOPTICS</t>
  </si>
  <si>
    <t>/funding-round/443edf02a51b62f7a91967a09870b6db</t>
  </si>
  <si>
    <t>/organization/dynapix-intelligence-imaging</t>
  </si>
  <si>
    <t>/funding-round/d8ae1c7d050858f83f2574157343dd89</t>
  </si>
  <si>
    <t>/ORGANIZATION/DYNAPRO-PUBLISHING-COMPANY</t>
  </si>
  <si>
    <t>/funding-round/7d72e8b03036ce1171d46cc520577437</t>
  </si>
  <si>
    <t>/organization/dynapump</t>
  </si>
  <si>
    <t>/funding-round/1fd400537f88699b58a4c48ca5c6a9ae</t>
  </si>
  <si>
    <t>/ORGANIZATION/DYNAPUMP</t>
  </si>
  <si>
    <t>/funding-round/88b15527cd4ec034cf221818c93eff12</t>
  </si>
  <si>
    <t>/organization/dynasec</t>
  </si>
  <si>
    <t>/funding-round/dcb82b69f67f3564f3fda1ff87b09bab</t>
  </si>
  <si>
    <t>/ORGANIZATION/DYNASIL</t>
  </si>
  <si>
    <t>/funding-round/6b3dccefe4e240a9db5ba402cf135593</t>
  </si>
  <si>
    <t>/organization/dynatherm-medical</t>
  </si>
  <si>
    <t>/funding-round/ae6a9e1db98d34be0badc7100b5024bd</t>
  </si>
  <si>
    <t>/ORGANIZATION/DYNATRACE-SOFTWARE</t>
  </si>
  <si>
    <t>/funding-round/a4f565fcf71422548eaa53631de155bf</t>
  </si>
  <si>
    <t>/organization/dynatrace-software</t>
  </si>
  <si>
    <t>/funding-round/c368928a64a770c67cd4e00c52bb1475</t>
  </si>
  <si>
    <t>/funding-round/e79178ae1bfd474b5f69bb98ebe2e2d7</t>
  </si>
  <si>
    <t>/organization/dynatronics-corporation</t>
  </si>
  <si>
    <t>/funding-round/b7610c59e41872805f2f4e1d20e12157</t>
  </si>
  <si>
    <t>/ORGANIZATION/DYNER</t>
  </si>
  <si>
    <t>/funding-round/e98abfd43367262ce197bbe280e7cdbd</t>
  </si>
  <si>
    <t>/organization/dynex</t>
  </si>
  <si>
    <t>/funding-round/d0320b3e586443dbf3416e90c7ab9cc4</t>
  </si>
  <si>
    <t>/ORGANIZATION/DYNIS</t>
  </si>
  <si>
    <t>/funding-round/20cef3ea789acdf2a928e8c18b6918f9</t>
  </si>
  <si>
    <t>/organization/dynmark-international</t>
  </si>
  <si>
    <t>/funding-round/f3e87579c28a57a714dd716e4668accb</t>
  </si>
  <si>
    <t>/ORGANIZATION/DYNOGEN-PHARMACEUTICALS</t>
  </si>
  <si>
    <t>/funding-round/24217762d1892d72916d1086b6933956</t>
  </si>
  <si>
    <t>/organization/dynogen-pharmaceuticals</t>
  </si>
  <si>
    <t>/funding-round/394568acf4408a48fa09056a0a8a55bd</t>
  </si>
  <si>
    <t>/ORGANIZATION/DYNOSENSE</t>
  </si>
  <si>
    <t>/funding-round/2e4adbdb5af5c2b5a0c4ce587f128190</t>
  </si>
  <si>
    <t>/organization/dynosense</t>
  </si>
  <si>
    <t>/funding-round/b35837f0cd16baaad32eb0301d740805</t>
  </si>
  <si>
    <t>/ORGANIZATION/DYNOVA-LABORATORIES-INC</t>
  </si>
  <si>
    <t>/funding-round/fced88845470d60ae74b61a015e376dc</t>
  </si>
  <si>
    <t>/organization/dysismedical</t>
  </si>
  <si>
    <t>/funding-round/02143650523f37bfbc19d4324aeaf277</t>
  </si>
  <si>
    <t>/ORGANIZATION/DYSISMEDICAL</t>
  </si>
  <si>
    <t>/funding-round/63b23b5bee42c96e5d3cd49605ad5e85</t>
  </si>
  <si>
    <t>/funding-round/b3336ca54299ed3d0dd530834a57a338</t>
  </si>
  <si>
    <t>/ORGANIZATION/DYSONICS</t>
  </si>
  <si>
    <t>/funding-round/d92de1ff190f89d1fe78fa33e45c7b07</t>
  </si>
  <si>
    <t>/organization/dyyno</t>
  </si>
  <si>
    <t>/funding-round/07c107f74ecdac12e413494002ea5c25</t>
  </si>
  <si>
    <t>/ORGANIZATION/DYYNO</t>
  </si>
  <si>
    <t>/funding-round/8cd8f53e5e44ee51c1bc17cb3a4d339c</t>
  </si>
  <si>
    <t>/funding-round/e5792158b412890594582ca2b07cae28</t>
  </si>
  <si>
    <t>/ORGANIZATION/DZIDZAI-CHIDUMBA</t>
  </si>
  <si>
    <t>/funding-round/6641f09b6ce2383ee8b014fecea66af1</t>
  </si>
  <si>
    <t>/organization/dzzom</t>
  </si>
  <si>
    <t>/funding-round/2e45e72a3959f645b1b2ce26954cdb80</t>
  </si>
  <si>
    <t>/ORGANIZATION/E-ACADEMY</t>
  </si>
  <si>
    <t>/funding-round/6a5e08ba1a2f6b9ab5a02b0f44318136</t>
  </si>
  <si>
    <t>/organization/e-academy</t>
  </si>
  <si>
    <t>/funding-round/c379b6b27476a2669fd7e46b5f745987</t>
  </si>
  <si>
    <t>21-03-2001</t>
  </si>
  <si>
    <t>/ORGANIZATION/E-BAND-COMMUNICATIONS-CORPORATION</t>
  </si>
  <si>
    <t>/funding-round/2d3ddd95b24da901a159714538aa77a6</t>
  </si>
  <si>
    <t>/organization/e-band-communications-corporation</t>
  </si>
  <si>
    <t>/funding-round/318f404a351e9c44ca60c646cbeaeaa4</t>
  </si>
  <si>
    <t>/funding-round/c4c8927f193a61d5b15f1febef2bbca4</t>
  </si>
  <si>
    <t>/funding-round/f997a2af038c0a00503751d2eee4c64f</t>
  </si>
  <si>
    <t>/ORGANIZATION/E-BLINK</t>
  </si>
  <si>
    <t>/funding-round/06836379b7688838183396efa718a2cd</t>
  </si>
  <si>
    <t>/organization/e-blink</t>
  </si>
  <si>
    <t>/funding-round/1a34a1ce29920bbd786cdc487d8d3a39</t>
  </si>
  <si>
    <t>/funding-round/2dd8ebe70be352c781fb04e8bbac3fa8</t>
  </si>
  <si>
    <t>/funding-round/3284863fba49c9fb40aaa8caf07f1687</t>
  </si>
  <si>
    <t>/funding-round/50186e8584270b4fd6faedac17c0b3a6</t>
  </si>
  <si>
    <t>/funding-round/85621a1b476b4473fd40db9b4d315ff7</t>
  </si>
  <si>
    <t>/funding-round/d7955b9a3ea74b309fdbed1701bdd11b</t>
  </si>
  <si>
    <t>/organization/e-bon</t>
  </si>
  <si>
    <t>/funding-round/519fa4a6c77ec5abfafefc9dfd69d748</t>
  </si>
  <si>
    <t>/ORGANIZATION/E-BON</t>
  </si>
  <si>
    <t>/funding-round/588e837f90a96d6b9fa3880aeb57f7fb</t>
  </si>
  <si>
    <t>/organization/e-booking-com</t>
  </si>
  <si>
    <t>/funding-round/1ca970e50a37e58386fc6930de8aa3ec</t>
  </si>
  <si>
    <t>/ORGANIZATION/E-BOX-BLOGO-IT</t>
  </si>
  <si>
    <t>/funding-round/52d6d10908b70ec288f87fa39a98d802</t>
  </si>
  <si>
    <t>/organization/e-box-blogo-it</t>
  </si>
  <si>
    <t>/funding-round/a5089b80d4a7d7e8bfa7f6e849477fd5</t>
  </si>
  <si>
    <t>/ORGANIZATION/E-BUY-CHINA-BUSINESS-CONSULTING-CO-LTD</t>
  </si>
  <si>
    <t>/funding-round/16ba2e137e1bd95cac68bb759a3e4df2</t>
  </si>
  <si>
    <t>/organization/e-car-club</t>
  </si>
  <si>
    <t>/funding-round/5cc1fb140f852cc4226a2f81136a669e</t>
  </si>
  <si>
    <t>/ORGANIZATION/E-CAR-CLUB</t>
  </si>
  <si>
    <t>/funding-round/da97db8cf2b2f18d14ad801b915e70a1</t>
  </si>
  <si>
    <t>/funding-round/e575c1f3f8de3eeb82507c7864225a29</t>
  </si>
  <si>
    <t>/ORGANIZATION/E-CHANNEL</t>
  </si>
  <si>
    <t>/funding-round/8a3fac41e1920928003ca16f378c8dc8</t>
  </si>
  <si>
    <t>/organization/e-chromic-technologies</t>
  </si>
  <si>
    <t>/funding-round/581b157160fc858da52b5b887fc2ff63</t>
  </si>
  <si>
    <t>/ORGANIZATION/E-CHROMIC-TECHNOLOGIES</t>
  </si>
  <si>
    <t>/funding-round/ac0cd9cd7f2a9c6d70a7c234b2b39fc3</t>
  </si>
  <si>
    <t>/organization/e-circuit-motors</t>
  </si>
  <si>
    <t>/funding-round/84d781d733248be168abfda8f5caec89</t>
  </si>
  <si>
    <t>/ORGANIZATION/E-CONTRATOS</t>
  </si>
  <si>
    <t>/funding-round/69f55a9e54fe735a7a5f463d7d47749d</t>
  </si>
  <si>
    <t>/organization/e-cube-energy</t>
  </si>
  <si>
    <t>/funding-round/26c1601c8c4d575a3330f6c64f3d9881</t>
  </si>
  <si>
    <t>/ORGANIZATION/E-CÃŠBICA</t>
  </si>
  <si>
    <t>/funding-round/8491f74869e4fe8ba9c378394f8fbdea</t>
  </si>
  <si>
    <t>/organization/e-diversify-yourself</t>
  </si>
  <si>
    <t>/funding-round/c02494689914f6bc2ad6868b30455c47</t>
  </si>
  <si>
    <t>/ORGANIZATION/E-DJING</t>
  </si>
  <si>
    <t>/funding-round/0ce9c9cee098b3e441f6ae7cffc5f68e</t>
  </si>
  <si>
    <t>/organization/e-drive-autos</t>
  </si>
  <si>
    <t>/funding-round/5ada0584c958d0a09774ba09a4e662d0</t>
  </si>
  <si>
    <t>/ORGANIZATION/E-DUCTION</t>
  </si>
  <si>
    <t>/funding-round/5357e44c44cb7476438796975fffe996</t>
  </si>
  <si>
    <t>/organization/e-duction</t>
  </si>
  <si>
    <t>/funding-round/5eb632c1559e56281efd5e99b41483f5</t>
  </si>
  <si>
    <t>/ORGANIZATION/E-E-CAPITAL-MANAGEMENT</t>
  </si>
  <si>
    <t>/funding-round/5678083f0d667c891e7c3c2189ca9f64</t>
  </si>
  <si>
    <t>/organization/e-e-enterprises-global</t>
  </si>
  <si>
    <t>/funding-round/1f28da811faef4443c0544804ea511cd</t>
  </si>
  <si>
    <t>/ORGANIZATION/E-FEVER</t>
  </si>
  <si>
    <t>/funding-round/1a4651008ea5ffe29ac87d7117e8954d</t>
  </si>
  <si>
    <t>/organization/e-generator</t>
  </si>
  <si>
    <t>/funding-round/60730bdf1e76c61a668ca1beb58cc562</t>
  </si>
  <si>
    <t>/ORGANIZATION/E-GO-AEROPLANES</t>
  </si>
  <si>
    <t>/funding-round/6b262072bf7ed0238c5cf8aa85f7c30b</t>
  </si>
  <si>
    <t>/organization/e-go-aeroplanes</t>
  </si>
  <si>
    <t>/funding-round/91150889cc8b00757e76c48471338afd</t>
  </si>
  <si>
    <t>/ORGANIZATION/E-HEALTH-ACCESS</t>
  </si>
  <si>
    <t>/funding-round/34374028ce8bcd57a81c739c74e8e8c1</t>
  </si>
  <si>
    <t>/organization/e-health-records-international</t>
  </si>
  <si>
    <t>/funding-round/49f03201ea3fb1295a1c36817607256f</t>
  </si>
  <si>
    <t>/ORGANIZATION/E-HEALTH-RECORDS-INTERNATIONAL</t>
  </si>
  <si>
    <t>/funding-round/9a45b361d199c9b6aa0d5712b2b38f1e</t>
  </si>
  <si>
    <t>/organization/e-house</t>
  </si>
  <si>
    <t>/funding-round/7709e7873a5bbca9229e626787d34f6c</t>
  </si>
  <si>
    <t>/ORGANIZATION/E-I-S-AIRCRAFT</t>
  </si>
  <si>
    <t>/funding-round/daf9d90a4f2bca5b642a391f96813d73</t>
  </si>
  <si>
    <t>/organization/e-info-technologies</t>
  </si>
  <si>
    <t>/funding-round/a9ded13337e2557f8e0609223f0a563d</t>
  </si>
  <si>
    <t>/ORGANIZATION/E-ISG-ASSET-INTELLIGENCE</t>
  </si>
  <si>
    <t>/funding-round/7b699ff408f679cdc37d55c7a26fc4c3</t>
  </si>
  <si>
    <t>/organization/e-itim-online</t>
  </si>
  <si>
    <t>/funding-round/8f985ff0c30d563acbcb3b2f3d2a2bfc</t>
  </si>
  <si>
    <t>/ORGANIZATION/E-KARE</t>
  </si>
  <si>
    <t>/funding-round/ceb4a1576ca3eedb73be0c4307a71184</t>
  </si>
  <si>
    <t>/organization/e-la-carte</t>
  </si>
  <si>
    <t>/funding-round/389de5d0d6bd08735eca6366c8b4b1df</t>
  </si>
  <si>
    <t>/ORGANIZATION/E-LA-CARTE</t>
  </si>
  <si>
    <t>/funding-round/3b9569973abfb96ec40a028176d9c699</t>
  </si>
  <si>
    <t>/funding-round/982e58f2a47f8104dd6336e02e0b75f9</t>
  </si>
  <si>
    <t>/funding-round/c623454731177b47ba742ed973b80441</t>
  </si>
  <si>
    <t>/organization/e-leathergroup</t>
  </si>
  <si>
    <t>/funding-round/d3d71804ec6ff565dfaf89938a657ee8</t>
  </si>
  <si>
    <t>/ORGANIZATION/E-LEATHERGROUP</t>
  </si>
  <si>
    <t>/funding-round/ecb03457fafc724f43fd5c378c75bf9a</t>
  </si>
  <si>
    <t>/organization/e-line-media</t>
  </si>
  <si>
    <t>/funding-round/aa63c00b963b2f6221f3382c87c51da0</t>
  </si>
  <si>
    <t>/ORGANIZATION/E-LOGIT-2</t>
  </si>
  <si>
    <t>/funding-round/85109327b20033463b146410d3f4682c</t>
  </si>
  <si>
    <t>/organization/e-logit-2</t>
  </si>
  <si>
    <t>/funding-round/95a154f85c47025054999d77aae211ae</t>
  </si>
  <si>
    <t>/funding-round/a058f3dbe64fff8779168197c4816baf</t>
  </si>
  <si>
    <t>/organization/e-m-a-r-c</t>
  </si>
  <si>
    <t>/funding-round/85f7aa2ea64d31eea8b02e0563e01c85</t>
  </si>
  <si>
    <t>/ORGANIZATION/E-MERGES-COM</t>
  </si>
  <si>
    <t>/funding-round/79a8b36d9c42f8f8470ef16a51b2e16a</t>
  </si>
  <si>
    <t>/organization/e-mist-innovations</t>
  </si>
  <si>
    <t>/funding-round/cc819b66e692fb0c23691e176dea9d9c</t>
  </si>
  <si>
    <t>/ORGANIZATION/E-NICOTINE-TECHNOLOGIES</t>
  </si>
  <si>
    <t>/funding-round/615891eef92d81974ebc6354ca951102</t>
  </si>
  <si>
    <t>/organization/e-nios</t>
  </si>
  <si>
    <t>/funding-round/6ea6baea59f20aaed63c10e43624df97</t>
  </si>
  <si>
    <t>/ORGANIZATION/E-NTERVIEW</t>
  </si>
  <si>
    <t>/funding-round/1e74323c8dc2dac17f35241874acd4ff</t>
  </si>
  <si>
    <t>/organization/e-rewards</t>
  </si>
  <si>
    <t>/funding-round/11157ea89da1b4549761873cb8da945a</t>
  </si>
  <si>
    <t>/ORGANIZATION/E-REWARDS</t>
  </si>
  <si>
    <t>/funding-round/c1a54b4f1ec9bbffdddd8247d2f5285d</t>
  </si>
  <si>
    <t>/organization/e-scape-bio</t>
  </si>
  <si>
    <t>/funding-round/816dfb008b88fe982b4c5c98241f970b</t>
  </si>
  <si>
    <t>/ORGANIZATION/E-SECURITY-INC</t>
  </si>
  <si>
    <t>/funding-round/4849e29885adfd03f46632fa731168f4</t>
  </si>
  <si>
    <t>/organization/e-security-inc</t>
  </si>
  <si>
    <t>/funding-round/ee482125f7731845033ec7f7b346c820</t>
  </si>
  <si>
    <t>/ORGANIZATION/E-SEMBLE</t>
  </si>
  <si>
    <t>/funding-round/b9361eaf04f649c642bf6dbe3e084fd9</t>
  </si>
  <si>
    <t>/organization/e-sens</t>
  </si>
  <si>
    <t>/funding-round/3d3f56dc2d77ae4952f025f38179386c</t>
  </si>
  <si>
    <t>/ORGANIZATION/E-SIGN</t>
  </si>
  <si>
    <t>/funding-round/1cc0a45a7192707c522d2f23641318be</t>
  </si>
  <si>
    <t>/organization/e-sim</t>
  </si>
  <si>
    <t>/funding-round/07a411eb02fa8b5fe891159bc810d02b</t>
  </si>
  <si>
    <t>/ORGANIZATION/E-STUDIOLIVE</t>
  </si>
  <si>
    <t>/funding-round/badf9adc69d9c307040ed2d1df6b1d8c</t>
  </si>
  <si>
    <t>/organization/e-sync-networks</t>
  </si>
  <si>
    <t>/funding-round/85fc258b9ad93a9664befc95f6c9bf6b</t>
  </si>
  <si>
    <t>/ORGANIZATION/E-T-TECHNOLOGIES</t>
  </si>
  <si>
    <t>/funding-round/7493e633dd7dea58ec9953c2980da7c2</t>
  </si>
  <si>
    <t>/organization/e-tab</t>
  </si>
  <si>
    <t>/funding-round/3c29bf28626eb622dba4b7453b90aba8</t>
  </si>
  <si>
    <t>/ORGANIZATION/E-TAG</t>
  </si>
  <si>
    <t>/funding-round/a9a4b49168a2be2034a067273f0f1a6a</t>
  </si>
  <si>
    <t>/organization/e-tek-dynamics</t>
  </si>
  <si>
    <t>/funding-round/46c902803f7ff7768a12b4ca90ce939f</t>
  </si>
  <si>
    <t>29-07-1997</t>
  </si>
  <si>
    <t>/ORGANIZATION/E-TORIAL</t>
  </si>
  <si>
    <t>/funding-round/aacc2ef0b30f211b092a5b6dfc3193ca</t>
  </si>
  <si>
    <t>/organization/e-trader-group</t>
  </si>
  <si>
    <t>/funding-round/f1ec236d0a9d9745e92ca74f9ed95c72</t>
  </si>
  <si>
    <t>/ORGANIZATION/E-VOLO</t>
  </si>
  <si>
    <t>/funding-round/05438f44a9db9ede47dc62c17484efc3</t>
  </si>
  <si>
    <t>/organization/e-ye-brain</t>
  </si>
  <si>
    <t>/funding-round/24c4868e734b2e446689266c17ae7ebc</t>
  </si>
  <si>
    <t>/ORGANIZATION/E-YE-BRAIN</t>
  </si>
  <si>
    <t>/funding-round/26cc6fb49de0b07bb92f3fc7519ed5d3</t>
  </si>
  <si>
    <t>/funding-round/ecb0a63a9b8708a68e85dd767d9e65c5</t>
  </si>
  <si>
    <t>/ORGANIZATION/E27</t>
  </si>
  <si>
    <t>/funding-round/7781d2e72f3b08ce25acd136030601e9</t>
  </si>
  <si>
    <t>/organization/e27</t>
  </si>
  <si>
    <t>/funding-round/eaa5ab4157f0712ce5a3def69c15ce51</t>
  </si>
  <si>
    <t>/ORGANIZATION/E2AMERICA-COM</t>
  </si>
  <si>
    <t>/funding-round/00ec7ec6ab8b6acc3eb3d8924bc43a6b</t>
  </si>
  <si>
    <t>/organization/e2e-materials</t>
  </si>
  <si>
    <t>/funding-round/b36bcd8d2c6cbe486bc49ec0093c4b03</t>
  </si>
  <si>
    <t>/ORGANIZATION/E2E-NETWORKS</t>
  </si>
  <si>
    <t>/funding-round/6860cbeeb1d26180fe833dbb48ac8350</t>
  </si>
  <si>
    <t>/organization/e2e-networks</t>
  </si>
  <si>
    <t>/funding-round/a64ddfbb08b8a241856afb7e25cc806c</t>
  </si>
  <si>
    <t>/funding-round/f3249ded6807fe3d048af8f638bf3fa3</t>
  </si>
  <si>
    <t>/organization/e4-health</t>
  </si>
  <si>
    <t>/funding-round/b263608da8746954a536b7fa1e3fd183</t>
  </si>
  <si>
    <t>/ORGANIZATION/E4-X-INC</t>
  </si>
  <si>
    <t>/funding-round/61ad0343eb9f663d8b8c3d36507df8f5</t>
  </si>
  <si>
    <t>/organization/e5-systems-inc</t>
  </si>
  <si>
    <t>/funding-round/473b499111c7943ca4b5da887540d4ec</t>
  </si>
  <si>
    <t>/ORGANIZATION/E8-SECURITY</t>
  </si>
  <si>
    <t>/funding-round/f8cdbd8f4bc261dec4977193da8dd112</t>
  </si>
  <si>
    <t>/organization/e96</t>
  </si>
  <si>
    <t>/funding-round/ab4c90f1f78b5f6f41c7531eeb1e89e7</t>
  </si>
  <si>
    <t>/ORGANIZATION/E994</t>
  </si>
  <si>
    <t>/funding-round/1a712f4945a6a35b8fa99d3638d64674</t>
  </si>
  <si>
    <t>/organization/e994</t>
  </si>
  <si>
    <t>/funding-round/75beb43ffee67913e35d56c1d125013e</t>
  </si>
  <si>
    <t>/ORGANIZATION/EA-FRUITS-FARM</t>
  </si>
  <si>
    <t>/funding-round/22729d8932ddd467e03a0b2bf787449c</t>
  </si>
  <si>
    <t>/organization/eachbaby</t>
  </si>
  <si>
    <t>/funding-round/518834a56ef888d25122969c0e811fe2</t>
  </si>
  <si>
    <t>/ORGANIZATION/EACHBABY</t>
  </si>
  <si>
    <t>/funding-round/e49e6e15e4d086fd73b73db758e683ef</t>
  </si>
  <si>
    <t>/organization/eachnet</t>
  </si>
  <si>
    <t>/funding-round/2984ff80e99aca2d94e8af77651208d7</t>
  </si>
  <si>
    <t>/ORGANIZATION/EACHNET</t>
  </si>
  <si>
    <t>/funding-round/d2aa1cdf2be987301c6304d17d6d2435</t>
  </si>
  <si>
    <t>/funding-round/d5a6528f53bf8f9438fce640f6077d7b</t>
  </si>
  <si>
    <t>/ORGANIZATION/EACHPAL</t>
  </si>
  <si>
    <t>/funding-round/16ee916bac9ca15ef3767b325505e119</t>
  </si>
  <si>
    <t>/organization/eachscape</t>
  </si>
  <si>
    <t>/funding-round/3f8c9f4bf3260096b5450d8491e53eb3</t>
  </si>
  <si>
    <t>/ORGANIZATION/EADBOX</t>
  </si>
  <si>
    <t>/funding-round/3cf3dfd720614ae8492c9f2fff4194c0</t>
  </si>
  <si>
    <t>/organization/eadbox</t>
  </si>
  <si>
    <t>/funding-round/d0f75e7c578094f4973a6043b0917e1d</t>
  </si>
  <si>
    <t>/ORGANIZATION/EAGERPANDA</t>
  </si>
  <si>
    <t>/funding-round/1a4d3e8cd3d79c50681bdbeb25119138</t>
  </si>
  <si>
    <t>/organization/eagerpanda</t>
  </si>
  <si>
    <t>/funding-round/3ad52a6c3fe626c1315663b8c88707b4</t>
  </si>
  <si>
    <t>/funding-round/77ae7ecf4b59f913bb573ec255aac4dd</t>
  </si>
  <si>
    <t>/organization/eagle-alpha</t>
  </si>
  <si>
    <t>/funding-round/22571fc540b8517ab033ab258b1a35c0</t>
  </si>
  <si>
    <t>/ORGANIZATION/EAGLE-ALPHA</t>
  </si>
  <si>
    <t>/funding-round/ac599c4325c8fe552b79508a34f8e4b5</t>
  </si>
  <si>
    <t>/funding-round/bb4c6e2aec1b6265a6ac6b92683614f4</t>
  </si>
  <si>
    <t>/funding-round/c6ce69213ed92f67acdb40ba1724fcdc</t>
  </si>
  <si>
    <t>/organization/eagle-auto-sales</t>
  </si>
  <si>
    <t>/funding-round/7795deaa3cd88142808dd4e83b84cd1f</t>
  </si>
  <si>
    <t>/ORGANIZATION/EAGLE-BROADBAND</t>
  </si>
  <si>
    <t>/funding-round/6cacb5bee1c1c7f82afb19d1324786e2</t>
  </si>
  <si>
    <t>/organization/eagle-creek-renewable-energy</t>
  </si>
  <si>
    <t>/funding-round/20a4047089fedaada7e77bffc9b1cb8a</t>
  </si>
  <si>
    <t>/ORGANIZATION/EAGLE-CREST-ENERGY</t>
  </si>
  <si>
    <t>/funding-round/df5433645c1a9223048deb8f9527aca2</t>
  </si>
  <si>
    <t>/organization/eagle-crest-enterprises</t>
  </si>
  <si>
    <t>/funding-round/ee40932954639763cf9788fa0e15a607</t>
  </si>
  <si>
    <t>/ORGANIZATION/EAGLE-ENERGY-EXPLORATION</t>
  </si>
  <si>
    <t>/funding-round/e04db5b9e1f482c1ce1fc40f01e89886</t>
  </si>
  <si>
    <t>/organization/eagle-eye-networks</t>
  </si>
  <si>
    <t>/funding-round/87df935dd6e6d95dbc611d6ef3d58694</t>
  </si>
  <si>
    <t>/ORGANIZATION/EAGLE-EYE-SOLUTIONS</t>
  </si>
  <si>
    <t>/funding-round/5a084dab1c77c1933148b0971b2c7bd3</t>
  </si>
  <si>
    <t>/organization/eagle-genomics</t>
  </si>
  <si>
    <t>/funding-round/3671aadcc9073e424cc06c22e67b273c</t>
  </si>
  <si>
    <t>/ORGANIZATION/EAGLE-GENOMICS</t>
  </si>
  <si>
    <t>/funding-round/99683e55996a05cd9f1235ff4fcd1ce2</t>
  </si>
  <si>
    <t>/organization/eagle-hill-exploration</t>
  </si>
  <si>
    <t>/funding-round/ecf3b28bb1993c07bac1cc03e7001bfa</t>
  </si>
  <si>
    <t>/ORGANIZATION/EAGLE-I-MUSIC</t>
  </si>
  <si>
    <t>/funding-round/196e32c36f3ee9b14ace9a1603b26309</t>
  </si>
  <si>
    <t>/organization/eagle-parent-holdings</t>
  </si>
  <si>
    <t>/funding-round/bcee4040ec18f30a39ff9c4ae79f53df</t>
  </si>
  <si>
    <t>/ORGANIZATION/EAGLE-PHARMACEUTICALS</t>
  </si>
  <si>
    <t>/funding-round/abb6bcf6f46cd96b8ea7e58cdbbc1573</t>
  </si>
  <si>
    <t>/organization/eagle-test-systems</t>
  </si>
  <si>
    <t>/funding-round/4cb9918dc9e9b1ddf9eda20e53fcee4d</t>
  </si>
  <si>
    <t>/ORGANIZATION/EAGLENINJA</t>
  </si>
  <si>
    <t>/funding-round/6aee2a00466f3c7097ecfa0234b9f701</t>
  </si>
  <si>
    <t>/organization/eagleninja</t>
  </si>
  <si>
    <t>/funding-round/bce58671f43921ad2fa4ff1babd5a7f0</t>
  </si>
  <si>
    <t>/ORGANIZATION/EAGLEYEMED</t>
  </si>
  <si>
    <t>/funding-round/9854898220e6c586c791760da5728d6d</t>
  </si>
  <si>
    <t>/organization/eality-inc</t>
  </si>
  <si>
    <t>/funding-round/9d594955811d721ed9b44e87b441e54e</t>
  </si>
  <si>
    <t>/ORGANIZATION/EAP-TECHNOLOGY-SYSTEMS</t>
  </si>
  <si>
    <t>/funding-round/7cca13a646c80ee5d3812cd1a50111f0</t>
  </si>
  <si>
    <t>/organization/earbits</t>
  </si>
  <si>
    <t>/funding-round/01225a595276c47f9311fac49fe90297</t>
  </si>
  <si>
    <t>/ORGANIZATION/EARBITS</t>
  </si>
  <si>
    <t>/funding-round/688093e04f85ebd89fa9a10da961aabf</t>
  </si>
  <si>
    <t>/funding-round/d03e27104a3ee2f21209da3e57f1c42c</t>
  </si>
  <si>
    <t>/ORGANIZATION/EARCRUSH</t>
  </si>
  <si>
    <t>/funding-round/db99ee59b44c75d4523791c0c1b0cc46</t>
  </si>
  <si>
    <t>/organization/eardish</t>
  </si>
  <si>
    <t>/funding-round/56016d2a59f4cb640526e9c04ce94533</t>
  </si>
  <si>
    <t>/ORGANIZATION/EARDISH</t>
  </si>
  <si>
    <t>/funding-round/59122fa5c3b0359c81536eed6dc2c54f</t>
  </si>
  <si>
    <t>/organization/earl-energy</t>
  </si>
  <si>
    <t>/funding-round/b47b68119f3fce7500ba77563d4d3910</t>
  </si>
  <si>
    <t>/ORGANIZATION/EARL-ENERGY</t>
  </si>
  <si>
    <t>/funding-round/b8aeb443ee30b96ceb86622d99839451</t>
  </si>
  <si>
    <t>/organization/earlens</t>
  </si>
  <si>
    <t>/funding-round/29e0b3822e8e71fe95e28ff28ab006d7</t>
  </si>
  <si>
    <t>/ORGANIZATION/EARLENS</t>
  </si>
  <si>
    <t>/funding-round/93e65a0ee636760363b01902a3760d9b</t>
  </si>
  <si>
    <t>/funding-round/a2917e8da5ee9e286feabc06f3e22359</t>
  </si>
  <si>
    <t>/funding-round/d4dc49609a94f107db9f7e9b54282a92</t>
  </si>
  <si>
    <t>/organization/earlier-media</t>
  </si>
  <si>
    <t>/funding-round/dd8df0fce43771ef349b871d2e0fa95c</t>
  </si>
  <si>
    <t>/ORGANIZATION/EARLY-WARNING-LABS</t>
  </si>
  <si>
    <t>/funding-round/9792a724008a7407801d551996cb0605</t>
  </si>
  <si>
    <t>/organization/earlybird-3</t>
  </si>
  <si>
    <t>/funding-round/7238e1858103b7d51c28c7136a64eea0</t>
  </si>
  <si>
    <t>/ORGANIZATION/EARLYBIRD-3</t>
  </si>
  <si>
    <t>/funding-round/f3c7e7311b0e2ef249226686636d507d</t>
  </si>
  <si>
    <t>/organization/earlydoc</t>
  </si>
  <si>
    <t>/funding-round/9c732e8f2f46c6c7ed73b96f9c4ea0cb</t>
  </si>
  <si>
    <t>/ORGANIZATION/EARLYSALARY</t>
  </si>
  <si>
    <t>/funding-round/0b5c8167b6ef01f7fc35cbd30ea581ae</t>
  </si>
  <si>
    <t>/organization/earlysense</t>
  </si>
  <si>
    <t>/funding-round/15f0d3b7281b007f3fe33e2862adfea1</t>
  </si>
  <si>
    <t>/ORGANIZATION/EARLYSENSE</t>
  </si>
  <si>
    <t>/funding-round/b11eaa205567f14f40a4abe468b72394</t>
  </si>
  <si>
    <t>/funding-round/caf56cc4f9f6f0b7570177aeae265a04</t>
  </si>
  <si>
    <t>/funding-round/f9b23c9ad1613c348e5de7b50897bf24</t>
  </si>
  <si>
    <t>/organization/earlyshares</t>
  </si>
  <si>
    <t>/funding-round/761f5279135266539faa79e4a0d05403</t>
  </si>
  <si>
    <t>/ORGANIZATION/EARLYSHARES</t>
  </si>
  <si>
    <t>/funding-round/a09bf6f24ed35671ffa2bd22f95dc2ee</t>
  </si>
  <si>
    <t>/organization/earlytracks</t>
  </si>
  <si>
    <t>/funding-round/1e13a04d31cb22704055a5cd988649bb</t>
  </si>
  <si>
    <t>/ORGANIZATION/EARLYTRACKS</t>
  </si>
  <si>
    <t>/funding-round/4632511901fc49292042a2669fafbe47</t>
  </si>
  <si>
    <t>/funding-round/4d351bfdf027dfce7494b9e255f3ad78</t>
  </si>
  <si>
    <t>/funding-round/5729fe391bb38782f802570ae2fd9fae</t>
  </si>
  <si>
    <t>/organization/earmark</t>
  </si>
  <si>
    <t>/funding-round/8b7cd4f9acf33e0a47756b1c440762dc</t>
  </si>
  <si>
    <t>/ORGANIZATION/EARN-AND-PLAY</t>
  </si>
  <si>
    <t>/funding-round/29909da9f11bd89623352f5dd8485294</t>
  </si>
  <si>
    <t>/organization/earnest</t>
  </si>
  <si>
    <t>/funding-round/53f6a258f245db10d68907fbdb9cdae1</t>
  </si>
  <si>
    <t>/ORGANIZATION/EARNEST</t>
  </si>
  <si>
    <t>/funding-round/6dffa0f71909d01114d2e60c52a4fd7b</t>
  </si>
  <si>
    <t>/funding-round/e593b676ee6d9cb6b88c825dce33a7e5</t>
  </si>
  <si>
    <t>/funding-round/fd0c807124761331777910ed9f331569</t>
  </si>
  <si>
    <t>/organization/earnix</t>
  </si>
  <si>
    <t>/funding-round/ae4a9fb6cd8cbe5956c6de715469d0fe</t>
  </si>
  <si>
    <t>/ORGANIZATION/EARNIX</t>
  </si>
  <si>
    <t>/funding-round/c88ff7b5773a656abef6eaffb5443201</t>
  </si>
  <si>
    <t>/organization/earth-aid</t>
  </si>
  <si>
    <t>/funding-round/809dbf00a32cfc1c3f3f934c0d3361a9</t>
  </si>
  <si>
    <t>/ORGANIZATION/EARTH-AID</t>
  </si>
  <si>
    <t>/funding-round/ea399cc4b207da68da07f7a413d16d79</t>
  </si>
  <si>
    <t>/organization/earth-biosciences</t>
  </si>
  <si>
    <t>/funding-round/825d8c93be6f43ac5fdcc7f053ada832</t>
  </si>
  <si>
    <t>/ORGANIZATION/EARTH-INDEX</t>
  </si>
  <si>
    <t>/funding-round/d8ff03abfa21e37c3f65eea1dfd116c2</t>
  </si>
  <si>
    <t>/organization/earth-med</t>
  </si>
  <si>
    <t>/funding-round/62f515d89767b1c30b21b394c48732d4</t>
  </si>
  <si>
    <t>/ORGANIZATION/EARTH-NETWORKS</t>
  </si>
  <si>
    <t>/funding-round/5875cce02e0b7f5f87c353770276cc68</t>
  </si>
  <si>
    <t>29-04-2004</t>
  </si>
  <si>
    <t>/organization/earth-networks</t>
  </si>
  <si>
    <t>/funding-round/b3404821eb00fbc8f8876629ac778ed4</t>
  </si>
  <si>
    <t>/ORGANIZATION/EARTH-PAINTS-COLLECTION-SYSTEMS</t>
  </si>
  <si>
    <t>/funding-round/435df3d823f73442eac7ed4fecc00960</t>
  </si>
  <si>
    <t>/organization/earth-renewable-technologies</t>
  </si>
  <si>
    <t>/funding-round/86493e0110fb1b397fdeb0be1694498f</t>
  </si>
  <si>
    <t>/ORGANIZATION/EARTH-RENEWABLE-TECHNOLOGIES</t>
  </si>
  <si>
    <t>/funding-round/ebfb3fe0ddf499cd6cc8207e14072ff6</t>
  </si>
  <si>
    <t>/organization/earth-sky-l-l-c</t>
  </si>
  <si>
    <t>/funding-round/3af849dd391ea058189207a7eca62257</t>
  </si>
  <si>
    <t>/ORGANIZATION/EARTHANOL</t>
  </si>
  <si>
    <t>/funding-round/1058866a3931e7dd8a10889eedfeb9e7</t>
  </si>
  <si>
    <t>/organization/earthclassmail</t>
  </si>
  <si>
    <t>/funding-round/075f69a71a92c1818b3cf222878b3f0e</t>
  </si>
  <si>
    <t>/ORGANIZATION/EARTHCLASSMAIL</t>
  </si>
  <si>
    <t>/funding-round/9e221ab556fdad7517eea6be0dd82fb3</t>
  </si>
  <si>
    <t>/funding-round/be0b0d49c574026f941bd07b1d7f3b02</t>
  </si>
  <si>
    <t>/funding-round/d74a69de3505dc29b8b3384b5530c0fc</t>
  </si>
  <si>
    <t>/organization/earthineer</t>
  </si>
  <si>
    <t>/funding-round/378a035453d38ee86301d514ff015ffc</t>
  </si>
  <si>
    <t>/ORGANIZATION/EARTHLINK</t>
  </si>
  <si>
    <t>/funding-round/cb85cee284869d0eb84467ffdfada032</t>
  </si>
  <si>
    <t>/organization/earthmed-com</t>
  </si>
  <si>
    <t>/funding-round/f8611d00a658cbd976c4ce46d29e674f</t>
  </si>
  <si>
    <t>/ORGANIZATION/EARTHMILL</t>
  </si>
  <si>
    <t>/funding-round/2322b5791fe8c7be01c472f8ecfe7cdb</t>
  </si>
  <si>
    <t>/organization/earthmine</t>
  </si>
  <si>
    <t>/funding-round/a164ba51ee30dc5b5a099cce4963c1b3</t>
  </si>
  <si>
    <t>/ORGANIZATION/EARTHNET</t>
  </si>
  <si>
    <t>/funding-round/3d63c273efca8cb5483c9dd9043e876f</t>
  </si>
  <si>
    <t>/organization/earthstone-international</t>
  </si>
  <si>
    <t>/funding-round/b772e5a1576775967aea02cf22d361f2</t>
  </si>
  <si>
    <t>/ORGANIZATION/EARTHTORY</t>
  </si>
  <si>
    <t>/funding-round/1be4b48d110858522df680d3702ed4f8</t>
  </si>
  <si>
    <t>/organization/earthtv-network-gmbh</t>
  </si>
  <si>
    <t>/funding-round/5dcd7b61fd2d050469efa072bb987c6d</t>
  </si>
  <si>
    <t>/ORGANIZATION/EARTHTV-NETWORK-GMBH</t>
  </si>
  <si>
    <t>/funding-round/94eb48419f51e5752a3b4bdb8b4a94a9</t>
  </si>
  <si>
    <t>/organization/earthwise-ferries-uganda-limited</t>
  </si>
  <si>
    <t>/funding-round/005a9df41f695a88813ee82a8bfc9cfa</t>
  </si>
  <si>
    <t>/ORGANIZATION/EARWIG-ACADEMIC-REPORTING</t>
  </si>
  <si>
    <t>/funding-round/b087ac48a8b60c8cfd0e08f1d0582aaa</t>
  </si>
  <si>
    <t>/organization/earz</t>
  </si>
  <si>
    <t>/funding-round/fc87bdcf6b3cabaf5c6166122710f833</t>
  </si>
  <si>
    <t>/ORGANIZATION/EASE-CENTRAL</t>
  </si>
  <si>
    <t>/funding-round/d0f5bb9947c8a7adeb0ac763d8156e13</t>
  </si>
  <si>
    <t>/organization/ease-entertainment-services</t>
  </si>
  <si>
    <t>/funding-round/70314fdd7076f33baacdaaba511c209d</t>
  </si>
  <si>
    <t>/ORGANIZATION/EASE-MY-SELL</t>
  </si>
  <si>
    <t>/funding-round/1fce64b0b1f133d536bf225fd8f948d9</t>
  </si>
  <si>
    <t>/organization/ease-technologies</t>
  </si>
  <si>
    <t>/funding-round/949a0a4a280e79b6a3aab741d13db702</t>
  </si>
  <si>
    <t>/ORGANIZATION/EASEL</t>
  </si>
  <si>
    <t>/funding-round/00c647b6ae168e6ab390229bc82e45df</t>
  </si>
  <si>
    <t>/organization/easel-learn</t>
  </si>
  <si>
    <t>/funding-round/92b7e42792371782d2f2aed3f126cf34</t>
  </si>
  <si>
    <t>/ORGANIZATION/EASEL-LEARN</t>
  </si>
  <si>
    <t>/funding-round/ce4fa41b348976f05768d9ff63e6faf9</t>
  </si>
  <si>
    <t>/organization/easely</t>
  </si>
  <si>
    <t>/funding-round/8fd5f88c7b95e0f8f74b76fd1d941c17</t>
  </si>
  <si>
    <t>/ORGANIZATION/EASELY</t>
  </si>
  <si>
    <t>/funding-round/a5d69379da36fd5fd7407554c5daa4b1</t>
  </si>
  <si>
    <t>/organization/easemob</t>
  </si>
  <si>
    <t>/funding-round/ae3809f73a55e37f70cfc94f6f8da6aa</t>
  </si>
  <si>
    <t>/ORGANIZATION/EASHMART</t>
  </si>
  <si>
    <t>/funding-round/9cbc28c823aa7b67f72168ec051f978b</t>
  </si>
  <si>
    <t>/organization/easiaid</t>
  </si>
  <si>
    <t>/funding-round/bdb9c179101bc91065994095d6080c87</t>
  </si>
  <si>
    <t>/ORGANIZATION/EASIC</t>
  </si>
  <si>
    <t>/funding-round/0be2a0b101cbb196ba87c1ed56568f68</t>
  </si>
  <si>
    <t>28-05-2004</t>
  </si>
  <si>
    <t>/organization/easic</t>
  </si>
  <si>
    <t>/funding-round/3c74e4d921fd08aa348730639d0c9384</t>
  </si>
  <si>
    <t>/funding-round/427bdc3f5ea8f65ee1dc819fb1c21373</t>
  </si>
  <si>
    <t>/funding-round/6b74df5e4f39203a1f22a5e92e1726c0</t>
  </si>
  <si>
    <t>/funding-round/77f0d3893378d4b2675d7430ed820a15</t>
  </si>
  <si>
    <t>/funding-round/8abda744b5d971c5c43cb0f478542ca0</t>
  </si>
  <si>
    <t>/funding-round/cecac3bac395ad6e7f2dd5373d757f08</t>
  </si>
  <si>
    <t>/funding-round/d10f38970c53c98bff960f2471fb82e7</t>
  </si>
  <si>
    <t>/funding-round/ffa554c99e159d25edc6b703f5afc8c5</t>
  </si>
  <si>
    <t>/organization/easiest-credit-card-to-get-approved-for</t>
  </si>
  <si>
    <t>/funding-round/26502d5328dccf68b7d1a1db41afbdb3</t>
  </si>
  <si>
    <t>/ORGANIZATION/EASILYDO</t>
  </si>
  <si>
    <t>/funding-round/44ed41d074b3323ff4d0cb5802dedc04</t>
  </si>
  <si>
    <t>/organization/east-bend-brewery</t>
  </si>
  <si>
    <t>/funding-round/55a6c72ea640f655345b90556f046f0f</t>
  </si>
  <si>
    <t>/ORGANIZATION/EAST-CENTRAL-MENTAL-HEALTH</t>
  </si>
  <si>
    <t>/funding-round/cd16fb2fe5bfd0745bde4ced5b44ded4</t>
  </si>
  <si>
    <t>/organization/east-end-manufacturing</t>
  </si>
  <si>
    <t>/funding-round/9afe42e840fd93c1f6301f4e53999375</t>
  </si>
  <si>
    <t>/ORGANIZATION/EAST-END-MANUFACTURING</t>
  </si>
  <si>
    <t>/funding-round/cc203ca7fe122c1e8c4931660e65cdbc</t>
  </si>
  <si>
    <t>/organization/east-interactive</t>
  </si>
  <si>
    <t>/funding-round/a91aedc1214e57415256fc254c647593</t>
  </si>
  <si>
    <t>/ORGANIZATION/EAST-SIDE-ENDOSCOPY</t>
  </si>
  <si>
    <t>/funding-round/c604dab1663e4d266d00c0cce9d1e25a</t>
  </si>
  <si>
    <t>/organization/eastbeam</t>
  </si>
  <si>
    <t>/funding-round/74f58e0104448c2c012f0f9e7fe69a5d</t>
  </si>
  <si>
    <t>/ORGANIZATION/EASTIDE</t>
  </si>
  <si>
    <t>/funding-round/1609881f8d9e32a77a980044635c7e43</t>
  </si>
  <si>
    <t>/organization/eastide</t>
  </si>
  <si>
    <t>/funding-round/dc81496371a3f9b811ef1e0ab016e377</t>
  </si>
  <si>
    <t>/ORGANIZATION/EASTMAN-KODAK</t>
  </si>
  <si>
    <t>/funding-round/c8c2238da64d5e62bd87aa32dac0e1dd</t>
  </si>
  <si>
    <t>/organization/eastmeeteast</t>
  </si>
  <si>
    <t>/funding-round/344b71e78ff0e70b8fd0227ae06fc9ea</t>
  </si>
  <si>
    <t>/ORGANIZATION/EASTSIDE-DISTILLING</t>
  </si>
  <si>
    <t>/funding-round/2c464412adb2eaf790690666491c879e</t>
  </si>
  <si>
    <t>/organization/eastside-distilling</t>
  </si>
  <si>
    <t>/funding-round/dd21c2251a3b7f18176a7048e8ad60ec</t>
  </si>
  <si>
    <t>/ORGANIZATION/EASTSIDE-ENDOSCOPY-CENTER</t>
  </si>
  <si>
    <t>/funding-round/65f9c144f63d57834ef3655410c5ee2e</t>
  </si>
  <si>
    <t>/organization/easy-bill-online</t>
  </si>
  <si>
    <t>/funding-round/9211a8ec0bb804684e32d5e37a63cf3d</t>
  </si>
  <si>
    <t>/ORGANIZATION/EASY-EYE</t>
  </si>
  <si>
    <t>/funding-round/9c4663e478d945b7740bdddbc76e1f4b</t>
  </si>
  <si>
    <t>/organization/easy-food</t>
  </si>
  <si>
    <t>/funding-round/a444cbfe3cac8e649195fdb0d75a5c3f</t>
  </si>
  <si>
    <t>/ORGANIZATION/EASY-HOME-SOLUTIONS</t>
  </si>
  <si>
    <t>/funding-round/44871e587fca2519212aed7746d70cb8</t>
  </si>
  <si>
    <t>/organization/easy-ice</t>
  </si>
  <si>
    <t>/funding-round/cf6c652826e345a37ca6397b3bae062a</t>
  </si>
  <si>
    <t>/ORGANIZATION/EASY-KHAANA</t>
  </si>
  <si>
    <t>/funding-round/4806ed6d3b646144a377f0c3b0b12cdb</t>
  </si>
  <si>
    <t>/organization/easy-live</t>
  </si>
  <si>
    <t>/funding-round/30256e02c4263c1c37ad51bf7869ca1d</t>
  </si>
  <si>
    <t>/ORGANIZATION/EASY-METRICS</t>
  </si>
  <si>
    <t>/funding-round/6b5689a39a5beb797cde697ad06d4a06</t>
  </si>
  <si>
    <t>/organization/easy-metrics</t>
  </si>
  <si>
    <t>/funding-round/84b805ab61fe1c69f2270ff319df1a60</t>
  </si>
  <si>
    <t>/funding-round/cfafbc6a10efbe2a4b2b994d0866a328</t>
  </si>
  <si>
    <t>/organization/easy-payments-gateway</t>
  </si>
  <si>
    <t>/funding-round/0fb7708f33abee8e33794cd3fb3898ca</t>
  </si>
  <si>
    <t>/ORGANIZATION/EASY-PAYMENTS-GATEWAY</t>
  </si>
  <si>
    <t>/funding-round/bc54756dfcc71aa9ec13eaf4eceb991d</t>
  </si>
  <si>
    <t>/organization/easy-point</t>
  </si>
  <si>
    <t>/funding-round/8cdef07a179e93dabc91fb30d7a114ad</t>
  </si>
  <si>
    <t>/ORGANIZATION/EASY-POINT</t>
  </si>
  <si>
    <t>/funding-round/d77d337f1fd2cb32302924628dcd4ec2</t>
  </si>
  <si>
    <t>/organization/easy-social-shop</t>
  </si>
  <si>
    <t>/funding-round/61b70f40ec50cabc9b4ad59b1dc1c033</t>
  </si>
  <si>
    <t>/ORGANIZATION/EASY-SOCIAL-SHOP</t>
  </si>
  <si>
    <t>/funding-round/6edd3b17a2e8b095d387e336220afd38</t>
  </si>
  <si>
    <t>/funding-round/e397637497edad4bd13e9aed8eebfaaf</t>
  </si>
  <si>
    <t>/ORGANIZATION/EASY-SOLUTIONS</t>
  </si>
  <si>
    <t>/funding-round/0e60d8fcc68d3e082a0d88ffa1f2a1b9</t>
  </si>
  <si>
    <t>/organization/easy-solutions</t>
  </si>
  <si>
    <t>/funding-round/9150669eef20b403d7d5523bfc6f0d83</t>
  </si>
  <si>
    <t>/ORGANIZATION/EASY-SQUARE-FEET</t>
  </si>
  <si>
    <t>/funding-round/f90d57b63eb0c7eff9b9add612bcecea</t>
  </si>
  <si>
    <t>/organization/easy-taxi</t>
  </si>
  <si>
    <t>/funding-round/27bce7e9c9cc7b81cf968026affacd32</t>
  </si>
  <si>
    <t>/ORGANIZATION/EASY-TAXI</t>
  </si>
  <si>
    <t>/funding-round/895c348163051fb4a1d242fd464596a7</t>
  </si>
  <si>
    <t>/funding-round/9d7e6fa0585c0198fbeb0b3f07cf6426</t>
  </si>
  <si>
    <t>/funding-round/a52ee3602a49787bd445c7602f48a9e1</t>
  </si>
  <si>
    <t>/funding-round/f1d46747c905f8fb46d6ca21ef45b1f3</t>
  </si>
  <si>
    <t>/ORGANIZATION/EASY-TEMPO</t>
  </si>
  <si>
    <t>/funding-round/3c885adb14bb9cd8e8b2edacb9a3cf09</t>
  </si>
  <si>
    <t>/organization/easy-voyage</t>
  </si>
  <si>
    <t>/funding-round/3d96df410d3d0c5c0fe90beb9d8a988c</t>
  </si>
  <si>
    <t>/ORGANIZATION/EASY-VOYAGE</t>
  </si>
  <si>
    <t>/funding-round/fc74db047ef3c696575157e31ab6f713</t>
  </si>
  <si>
    <t>/organization/easy2map</t>
  </si>
  <si>
    <t>/funding-round/5484eecbed1cb0aff93a0dcb5f70d324</t>
  </si>
  <si>
    <t>/ORGANIZATION/EASY2MAP</t>
  </si>
  <si>
    <t>/funding-round/d7978860c60918cd2baee865d50c4bd6</t>
  </si>
  <si>
    <t>/organization/easyaula</t>
  </si>
  <si>
    <t>/funding-round/2e411a25245d3ace99ef43a8bd7dba06</t>
  </si>
  <si>
    <t>/ORGANIZATION/EASYBIKE</t>
  </si>
  <si>
    <t>/funding-round/909b8183442c74bb101a1d986e4c3e99</t>
  </si>
  <si>
    <t>/organization/easybook</t>
  </si>
  <si>
    <t>/funding-round/6cf1aa66241feb3466f1a5413aadc906</t>
  </si>
  <si>
    <t>/ORGANIZATION/EASYBRING</t>
  </si>
  <si>
    <t>/funding-round/e691468e220a19f1f0e22013f6147657</t>
  </si>
  <si>
    <t>/organization/easycare</t>
  </si>
  <si>
    <t>/funding-round/b4cf37ec453529444eb09cf0055709b2</t>
  </si>
  <si>
    <t>/ORGANIZATION/EASYCAUSE</t>
  </si>
  <si>
    <t>/funding-round/50be2a9e59c79e8ea22f95fae14e47d8</t>
  </si>
  <si>
    <t>/organization/easyclass-com</t>
  </si>
  <si>
    <t>/funding-round/34aa2fa8cf0d2fde2cb23b4e0dd16a7d</t>
  </si>
  <si>
    <t>/ORGANIZATION/EASYCOPAY</t>
  </si>
  <si>
    <t>/funding-round/086be24404098394a4bf7213a56e7ad0</t>
  </si>
  <si>
    <t>/organization/easydiagnosis</t>
  </si>
  <si>
    <t>/funding-round/837d3fc868eec8b2d48fca72bae5868e</t>
  </si>
  <si>
    <t>/ORGANIZATION/EASYEASYAPPS</t>
  </si>
  <si>
    <t>/funding-round/5ae1d23b0169c139c7153d28b0697ae7</t>
  </si>
  <si>
    <t>/organization/easyfix</t>
  </si>
  <si>
    <t>/funding-round/8b7c4c41a324bc71ccf17ee60cd2a423</t>
  </si>
  <si>
    <t>/ORGANIZATION/EASYFOLIO</t>
  </si>
  <si>
    <t>/funding-round/95ee9c3649528a0bc1d5c631f651455a</t>
  </si>
  <si>
    <t>/organization/easyfolio</t>
  </si>
  <si>
    <t>/funding-round/e7c90d2c8789e2776e6a46210c458586</t>
  </si>
  <si>
    <t>/ORGANIZATION/EASYFY</t>
  </si>
  <si>
    <t>/funding-round/e3cf9d6e2557f8c88350c0a41895f9d1</t>
  </si>
  <si>
    <t>/organization/easyg</t>
  </si>
  <si>
    <t>/funding-round/d29ffc38cd71cf1a02874248c7fd6546</t>
  </si>
  <si>
    <t>/ORGANIZATION/EASYGENERATOR</t>
  </si>
  <si>
    <t>/funding-round/76b714e5fe5595ed1fc8b19b90e0a27d</t>
  </si>
  <si>
    <t>/organization/easylink</t>
  </si>
  <si>
    <t>/funding-round/f92ac5893a7701a416e76b8067f45e95</t>
  </si>
  <si>
    <t>/ORGANIZATION/EASYMATIC</t>
  </si>
  <si>
    <t>/funding-round/e73326863f4a9d5e2279ce632381fb2e</t>
  </si>
  <si>
    <t>/organization/easypaint</t>
  </si>
  <si>
    <t>/funding-round/cfad626018714da63c3216c802cd8c2e</t>
  </si>
  <si>
    <t>/ORGANIZATION/EASYPAINT</t>
  </si>
  <si>
    <t>/funding-round/f3bb0c775e88622bbd8a1434bf800673</t>
  </si>
  <si>
    <t>/organization/easypairings-com</t>
  </si>
  <si>
    <t>/funding-round/7c13547fee29d678aa3eb719e8a80451</t>
  </si>
  <si>
    <t>/ORGANIZATION/EASYPOST</t>
  </si>
  <si>
    <t>/funding-round/1968d9d34d709a07b452bc6912b36afd</t>
  </si>
  <si>
    <t>/organization/easypost</t>
  </si>
  <si>
    <t>/funding-round/58890c9efcdd7a9a5d3724d878c0a047</t>
  </si>
  <si>
    <t>/funding-round/ae0c3cc130d2f59b50aba26314455486</t>
  </si>
  <si>
    <t>/organization/easyproperty</t>
  </si>
  <si>
    <t>/funding-round/0a1b99c2da5a56ab932edeb2011dfe4b</t>
  </si>
  <si>
    <t>/ORGANIZATION/EASYPROPERTY</t>
  </si>
  <si>
    <t>/funding-round/ab0ac6b8076cca9db9942a61dcf38165</t>
  </si>
  <si>
    <t>/funding-round/dc8da54bbbb55bc1579176facdea6a97</t>
  </si>
  <si>
    <t>/ORGANIZATION/EASYPROVE</t>
  </si>
  <si>
    <t>/funding-round/6345380860a449511991387888255726</t>
  </si>
  <si>
    <t>/organization/easyqasa</t>
  </si>
  <si>
    <t>/funding-round/011e0e50c7832b6c1782195cac2dec15</t>
  </si>
  <si>
    <t>/ORGANIZATION/EASYRENT-COM</t>
  </si>
  <si>
    <t>/funding-round/53af8327db68d1e6169483f19cd67cde</t>
  </si>
  <si>
    <t>/organization/easyrun</t>
  </si>
  <si>
    <t>/funding-round/b9ab4359703d68cc91725c398136379e</t>
  </si>
  <si>
    <t>/ORGANIZATION/EASYSHIP-FULFILLMENT-SERVICES</t>
  </si>
  <si>
    <t>/funding-round/fbe0a02c41ea5e7a9ccecfcdea52334a</t>
  </si>
  <si>
    <t>/organization/easysize</t>
  </si>
  <si>
    <t>/funding-round/3a39cc49e9cf5d9d9392bffa350165dd</t>
  </si>
  <si>
    <t>/ORGANIZATION/EASYSIZE</t>
  </si>
  <si>
    <t>/funding-round/676a83c3fdeba3b601eceab413cf8b55</t>
  </si>
  <si>
    <t>/organization/easystack</t>
  </si>
  <si>
    <t>/funding-round/9818423efaead1bf0a16df83de99781a</t>
  </si>
  <si>
    <t>/ORGANIZATION/EASYSYS</t>
  </si>
  <si>
    <t>/funding-round/12991665246f76ed9fdb929bea890f96</t>
  </si>
  <si>
    <t>/organization/easytek</t>
  </si>
  <si>
    <t>/funding-round/806a48e15543f46e287aedc254a59284</t>
  </si>
  <si>
    <t>/ORGANIZATION/EASYTEK</t>
  </si>
  <si>
    <t>/funding-round/bca4b9b48c87decd26c618281bde5cf1</t>
  </si>
  <si>
    <t>/funding-round/f117ad1390b7dcf7c82dc401ac90df91</t>
  </si>
  <si>
    <t>/ORGANIZATION/EASYVAN</t>
  </si>
  <si>
    <t>/funding-round/2e6ed1c97a5e99a008ccfc98198a0083</t>
  </si>
  <si>
    <t>/organization/easyvan</t>
  </si>
  <si>
    <t>/funding-round/4d498677706733a16666c20bcf93137b</t>
  </si>
  <si>
    <t>/ORGANIZATION/EASYVINO</t>
  </si>
  <si>
    <t>/funding-round/81c8ba74ea5121301ca78c943af65778</t>
  </si>
  <si>
    <t>/organization/easyway-ordering</t>
  </si>
  <si>
    <t>/funding-round/64ea7b80282b66847e96603549920662</t>
  </si>
  <si>
    <t>/ORGANIZATION/EASYWORKS-UNIVERSE</t>
  </si>
  <si>
    <t>/funding-round/04e61077d53af18863ef3382e23209bf</t>
  </si>
  <si>
    <t>/organization/eat</t>
  </si>
  <si>
    <t>/funding-round/90c7c9840c3908bb95d3dbe9b107d0b3</t>
  </si>
  <si>
    <t>/ORGANIZATION/EAT</t>
  </si>
  <si>
    <t>/funding-round/b682ff70248fccadb87aef314cb552b3</t>
  </si>
  <si>
    <t>/organization/eat-club</t>
  </si>
  <si>
    <t>/funding-round/11e35ea9c6a51cde197b519668cd309a</t>
  </si>
  <si>
    <t>/ORGANIZATION/EAT-CLUB</t>
  </si>
  <si>
    <t>/funding-round/3b01489c16d45a71726222d5af9c4216</t>
  </si>
  <si>
    <t>/funding-round/b065aab7d33d09742e6370c348d954ca</t>
  </si>
  <si>
    <t>/ORGANIZATION/EAT-KID-FRIENDLY</t>
  </si>
  <si>
    <t>/funding-round/5dfd99d863b3e48ee960ac7a688219ec</t>
  </si>
  <si>
    <t>/organization/eat-latin-llc</t>
  </si>
  <si>
    <t>/funding-round/e33c7faca44abf541fb085eade244e20</t>
  </si>
  <si>
    <t>/ORGANIZATION/EAT-LOCAL</t>
  </si>
  <si>
    <t>/funding-round/2a0fae00a921b69301d451f110feafe6</t>
  </si>
  <si>
    <t>/organization/eat-sleep-bark-</t>
  </si>
  <si>
    <t>/funding-round/ce18015f656a150692ba02bcf08eff12</t>
  </si>
  <si>
    <t>/ORGANIZATION/EAT-YEOR-KIMCHI</t>
  </si>
  <si>
    <t>/funding-round/f1f02e251bebbbc90641fb850ffb7f03</t>
  </si>
  <si>
    <t>/organization/eatads</t>
  </si>
  <si>
    <t>/funding-round/44411bf81335c26d2d904950166cd6d7</t>
  </si>
  <si>
    <t>/ORGANIZATION/EATALY-NET</t>
  </si>
  <si>
    <t>/funding-round/9b415fa5808f9a514861a8efdfed7903</t>
  </si>
  <si>
    <t>/organization/eatapp-co</t>
  </si>
  <si>
    <t>/funding-round/1158161beb8c98e4fab9ec794eeae720</t>
  </si>
  <si>
    <t>/ORGANIZATION/EATEASILY-COM</t>
  </si>
  <si>
    <t>/funding-round/a633e60a310e090558d270d172222da5</t>
  </si>
  <si>
    <t>/organization/eatfirst</t>
  </si>
  <si>
    <t>/funding-round/0cc2c4e76b925fe146094e174758fc44</t>
  </si>
  <si>
    <t>/ORGANIZATION/EATING-RECOVERY-CENTER</t>
  </si>
  <si>
    <t>/funding-round/15727bfd1511263019f54bc9152a1178</t>
  </si>
  <si>
    <t>/organization/eatingwell</t>
  </si>
  <si>
    <t>/funding-round/f2de6deaded7913a15afbb2aa2806670</t>
  </si>
  <si>
    <t>/ORGANIZATION/EATLO</t>
  </si>
  <si>
    <t>/funding-round/9d95c36be983c01fd1754762659a6a85</t>
  </si>
  <si>
    <t>/organization/eaton</t>
  </si>
  <si>
    <t>/funding-round/6c33193d555f339333316170a2882e52</t>
  </si>
  <si>
    <t>/ORGANIZATION/EATONGO-FOOD-SERVICES</t>
  </si>
  <si>
    <t>/funding-round/d1461b7c71d4aa4a400b2da0a000e726</t>
  </si>
  <si>
    <t>/organization/eatoye-pvt-ltd</t>
  </si>
  <si>
    <t>/funding-round/47db87329534c6c1df133d1fe5e41b92</t>
  </si>
  <si>
    <t>/ORGANIZATION/EATPOPS</t>
  </si>
  <si>
    <t>/funding-round/e9de80ed999485fa6c8190bfec8ab9a5</t>
  </si>
  <si>
    <t>/organization/eatshoplove</t>
  </si>
  <si>
    <t>/funding-round/95f5f83b1dd56d661d720d645bb969a9</t>
  </si>
  <si>
    <t>/ORGANIZATION/EATSTREET</t>
  </si>
  <si>
    <t>/funding-round/1debb997c4462ee353a44506fd35824c</t>
  </si>
  <si>
    <t>/organization/eatstreet</t>
  </si>
  <si>
    <t>/funding-round/5b2a15442496e426c61f837c13265252</t>
  </si>
  <si>
    <t>/funding-round/753cab3a7a04ae0e0707c785467c0047</t>
  </si>
  <si>
    <t>/funding-round/afdef16a8eadf69f3f41431e7dd87cf4</t>
  </si>
  <si>
    <t>/ORGANIZATION/EATTREATONLINE</t>
  </si>
  <si>
    <t>/funding-round/b6cf11bf080cd18729d9ad21d138d7b1</t>
  </si>
  <si>
    <t>/organization/eatwave</t>
  </si>
  <si>
    <t>/funding-round/804a1e5206b1c31cf260a61a43a331ec</t>
  </si>
  <si>
    <t>/ORGANIZATION/EATWITH</t>
  </si>
  <si>
    <t>/funding-round/7c0d6e4b2f8986a347404db819e0759c</t>
  </si>
  <si>
    <t>/organization/eatwith</t>
  </si>
  <si>
    <t>/funding-round/c60004b8a9e7a9ffb40a26ed627713ce</t>
  </si>
  <si>
    <t>/ORGANIZATION/EAYUN</t>
  </si>
  <si>
    <t>/funding-round/9f973fce66948f7598c8fe3f395f4ce6</t>
  </si>
  <si>
    <t>/organization/eaze-2</t>
  </si>
  <si>
    <t>/funding-round/721daa92e59208191b8b843607ce27f9</t>
  </si>
  <si>
    <t>/ORGANIZATION/EAZE-2</t>
  </si>
  <si>
    <t>/funding-round/bacf52e069a8864834a72ebafbb92e36</t>
  </si>
  <si>
    <t>/organization/eazl</t>
  </si>
  <si>
    <t>/funding-round/0659f391815a739dd8e6888e358012c5</t>
  </si>
  <si>
    <t>/ORGANIZATION/EAZYCOACH</t>
  </si>
  <si>
    <t>/funding-round/8d05a7b4466415489ff1c6ecee7861bb</t>
  </si>
  <si>
    <t>/organization/eazydiner</t>
  </si>
  <si>
    <t>/funding-round/23fcb47de82bd6e0d5e50f67eb74586d</t>
  </si>
  <si>
    <t>/ORGANIZATION/EB-HOLDINGS</t>
  </si>
  <si>
    <t>/funding-round/1a045f6a9534b71a72dc98d7d78c5862</t>
  </si>
  <si>
    <t>/organization/ebaotech</t>
  </si>
  <si>
    <t>/funding-round/725174c6e9ba4d73e5375df7e15d484c</t>
  </si>
  <si>
    <t>/ORGANIZATION/EBAOYANG</t>
  </si>
  <si>
    <t>/funding-round/109a0bcf0984d7b4615d988538d15ae7</t>
  </si>
  <si>
    <t>/organization/ebay</t>
  </si>
  <si>
    <t>/funding-round/6482071732afe1348a5b77135e12b21b</t>
  </si>
  <si>
    <t>/ORGANIZATION/EBDSOFT</t>
  </si>
  <si>
    <t>/funding-round/516cb0bd4ff5de6e16a70c1356627391</t>
  </si>
  <si>
    <t>/organization/ebehavior</t>
  </si>
  <si>
    <t>/funding-round/d54304d6c0ca2b47bf70c2c21bcebb50</t>
  </si>
  <si>
    <t>/ORGANIZATION/EBH-HOLDING-COMPANY</t>
  </si>
  <si>
    <t>/funding-round/968742e1f89e7949acf21960652d9a43</t>
  </si>
  <si>
    <t>/organization/ebh-holding-company</t>
  </si>
  <si>
    <t>/funding-round/9a4228ce2177432918e0680578624ba6</t>
  </si>
  <si>
    <t>/funding-round/a13f3c78a00f497e5634d57b07cbac71</t>
  </si>
  <si>
    <t>/organization/ebid-co-zw</t>
  </si>
  <si>
    <t>/funding-round/99880e3113494521cb296798b65b186b</t>
  </si>
  <si>
    <t>/ORGANIZATION/EBILLME</t>
  </si>
  <si>
    <t>/funding-round/0ed4bd0fbfb67268a82602e43af85289</t>
  </si>
  <si>
    <t>/organization/ebillme</t>
  </si>
  <si>
    <t>/funding-round/1697d1b672355167c631e1cd0ee1bc47</t>
  </si>
  <si>
    <t>/ORGANIZATION/EBINDLE</t>
  </si>
  <si>
    <t>/funding-round/2b5faa6d30f8ed5731baf7decb418ba1</t>
  </si>
  <si>
    <t>/organization/ebindle</t>
  </si>
  <si>
    <t>/funding-round/3b5aaf0eb5186b6d65e8e5b027f3a517</t>
  </si>
  <si>
    <t>/ORGANIZATION/EBIO</t>
  </si>
  <si>
    <t>/funding-round/1d249d100cf33507550b1ad8fa3c3b25</t>
  </si>
  <si>
    <t>/organization/ebioscience</t>
  </si>
  <si>
    <t>/funding-round/f0f73265dd341214ac9b653d1131e030</t>
  </si>
  <si>
    <t>/ORGANIZATION/EBIQUOUS</t>
  </si>
  <si>
    <t>/funding-round/4cb0d980d08e79b5cb45c86dc37d4be4</t>
  </si>
  <si>
    <t>/organization/ebix</t>
  </si>
  <si>
    <t>/funding-round/1ff920351ecf7ba20fe0ce444889a978</t>
  </si>
  <si>
    <t>/ORGANIZATION/EBIZ-MOBILITY</t>
  </si>
  <si>
    <t>/funding-round/b353f9f9c2d3488af9a78b221956f44a</t>
  </si>
  <si>
    <t>/organization/eblizz</t>
  </si>
  <si>
    <t>/funding-round/a266af938c6a6bafd19367bfb24ddc0f</t>
  </si>
  <si>
    <t>/ORGANIZATION/EBOOK-GLUE</t>
  </si>
  <si>
    <t>/funding-round/6bf721bae9d0a1f8472d69f8c8b6fa6d</t>
  </si>
  <si>
    <t>/organization/ebook-initiative-japan</t>
  </si>
  <si>
    <t>/funding-round/61b355209a314fb0e9918bcb5fb4f6f8</t>
  </si>
  <si>
    <t>/ORGANIZATION/EBOOKAPLACE</t>
  </si>
  <si>
    <t>/funding-round/bcb9e52b96fa9d793aaa362393fcbf6c</t>
  </si>
  <si>
    <t>/organization/ebookers-plc</t>
  </si>
  <si>
    <t>/funding-round/679c60acead78b4d2db12082023f0468</t>
  </si>
  <si>
    <t>/ORGANIZATION/EBOOKPIE</t>
  </si>
  <si>
    <t>/funding-round/f18ba76afd14971769a9a7e5ed1ab63e</t>
  </si>
  <si>
    <t>/organization/ebooks-in-motion</t>
  </si>
  <si>
    <t>/funding-round/14847f9a4e3983e6b646169dce8f2c38</t>
  </si>
  <si>
    <t>/ORGANIZATION/EBOOX</t>
  </si>
  <si>
    <t>/funding-round/08dc2aa86f6a43fac58e773170881cc2</t>
  </si>
  <si>
    <t>/organization/eboox</t>
  </si>
  <si>
    <t>/funding-round/748f6b7c62f70075d0ba90d3392fed93</t>
  </si>
  <si>
    <t>/funding-round/df18a47bdbd3f24a3e06d878ba4ea38f</t>
  </si>
  <si>
    <t>/organization/ebooxter-com</t>
  </si>
  <si>
    <t>/funding-round/23d71c77b4b037ccdaabbf90dca321e6</t>
  </si>
  <si>
    <t>/ORGANIZATION/EBOTIC</t>
  </si>
  <si>
    <t>/funding-round/663c70842247cad3d0900babcd07c788</t>
  </si>
  <si>
    <t>/organization/ebr-systems</t>
  </si>
  <si>
    <t>/funding-round/052e474ff63182cc5433a759b06cd693</t>
  </si>
  <si>
    <t>/ORGANIZATION/EBR-SYSTEMS</t>
  </si>
  <si>
    <t>/funding-round/241e350ef6d3de56175f303d88ab0b5e</t>
  </si>
  <si>
    <t>/funding-round/9ee29aaaa9a076b9b5478071db00c273</t>
  </si>
  <si>
    <t>/funding-round/f481db2367a8a1e037c2286425154b5e</t>
  </si>
  <si>
    <t>/organization/ebrandvalue</t>
  </si>
  <si>
    <t>/funding-round/92d9d41693f2aa9ed3ade5a9aa446291</t>
  </si>
  <si>
    <t>/ORGANIZATION/EBRANDVALUE</t>
  </si>
  <si>
    <t>/funding-round/e153402beaa6c444bf37e8f677c6b82a</t>
  </si>
  <si>
    <t>/organization/ebrevia</t>
  </si>
  <si>
    <t>/funding-round/1137c6be4257f4922fcc02d213a91695</t>
  </si>
  <si>
    <t>/ORGANIZATION/EBREVIA</t>
  </si>
  <si>
    <t>/funding-round/11fcf62438f1aa3c615d88479e15f11b</t>
  </si>
  <si>
    <t>/funding-round/18740e624328f208ae4801a804ced25a</t>
  </si>
  <si>
    <t>/funding-round/2ab8461607ee4c1fe3a0608cde3beaf5</t>
  </si>
  <si>
    <t>/funding-round/5e77db32037f8e033cbd7cf9e0394f52</t>
  </si>
  <si>
    <t>/funding-round/972eeb355a03ccc9e8932d9c0c05420e</t>
  </si>
  <si>
    <t>/funding-round/b89cdd687d2ef958326133832211c3d6</t>
  </si>
  <si>
    <t>/funding-round/f19b099f5d7417d697d3073b979681a5</t>
  </si>
  <si>
    <t>/organization/ebridge</t>
  </si>
  <si>
    <t>/funding-round/222182453c168f703d0d6e9b974f6c2c</t>
  </si>
  <si>
    <t>/ORGANIZATION/EBRISK-VIDEO</t>
  </si>
  <si>
    <t>/funding-round/f2cba62a4f1d3831050965926b04e07b</t>
  </si>
  <si>
    <t>/organization/ebroker-pl</t>
  </si>
  <si>
    <t>/funding-round/e4feaea87e546b638247e69d76753b4f</t>
  </si>
  <si>
    <t>/ORGANIZATION/EBRUN-COM</t>
  </si>
  <si>
    <t>/funding-round/07b1db48142b7d7ba2ba3d0a53860cd8</t>
  </si>
  <si>
    <t>/organization/ebs-technologies</t>
  </si>
  <si>
    <t>/funding-round/5d2ecd61de5fce0f1c2ee9667e1c5116</t>
  </si>
  <si>
    <t>/ORGANIZATION/EBS-TECHNOLOGIES</t>
  </si>
  <si>
    <t>/funding-round/d13936985888b5cea51adc7880b9d247</t>
  </si>
  <si>
    <t>/organization/ebs-worldwide-services</t>
  </si>
  <si>
    <t>/funding-round/ee2d3e6f0f8cb42513c8287a77ef1d08</t>
  </si>
  <si>
    <t>/ORGANIZATION/EBUDDY</t>
  </si>
  <si>
    <t>/funding-round/006dd2da07889569ce2bb1a9bf6bba92</t>
  </si>
  <si>
    <t>/organization/ebuddy</t>
  </si>
  <si>
    <t>/funding-round/5c3c25955bd38cd8e254e6a877cca6bc</t>
  </si>
  <si>
    <t>/ORGANIZATION/EBUILDER</t>
  </si>
  <si>
    <t>/funding-round/4deb11d416d6b4f67a9568fc588ff6ce</t>
  </si>
  <si>
    <t>/organization/ebullient</t>
  </si>
  <si>
    <t>/funding-round/2c715ed9ee539b05a4179799517b2efe</t>
  </si>
  <si>
    <t>/ORGANIZATION/EBUREAU</t>
  </si>
  <si>
    <t>/funding-round/14222fd234547350a2215ca4f524e384</t>
  </si>
  <si>
    <t>/organization/ebureau</t>
  </si>
  <si>
    <t>/funding-round/453a953365892fb980fa799388757627</t>
  </si>
  <si>
    <t>/funding-round/a98c98b13dd7dae5b6ef3d361804cbbf</t>
  </si>
  <si>
    <t>/funding-round/c9d2d81f2bc1a694fffaa719b4b5fc7d</t>
  </si>
  <si>
    <t>/funding-round/dcee2a43c48562bfa954fd7aa0f14b82</t>
  </si>
  <si>
    <t>/organization/ebury-partners</t>
  </si>
  <si>
    <t>/funding-round/35a24cddf88fdd51b4f68737b1b5a636</t>
  </si>
  <si>
    <t>/ORGANIZATION/EBURY-PARTNERS</t>
  </si>
  <si>
    <t>/funding-round/4dbe719db5ff5257a0193b715d053745</t>
  </si>
  <si>
    <t>/funding-round/5c609840f65db5d3cd4a06b9c3c1fea2</t>
  </si>
  <si>
    <t>/funding-round/a49ca15df6eef41f9a9919d91f36a092</t>
  </si>
  <si>
    <t>/funding-round/dad06dd2b64f8380dbbc396e4ce5e1cd</t>
  </si>
  <si>
    <t>/ORGANIZATION/EBUSINESSCARDS-COM</t>
  </si>
  <si>
    <t>/funding-round/47eadd9b4e8954ed14c8efbc726ae392</t>
  </si>
  <si>
    <t>/organization/ebyline</t>
  </si>
  <si>
    <t>/funding-round/86ebc2ea55a0c5148a29cf9cc1e191b4</t>
  </si>
  <si>
    <t>/ORGANIZATION/EBYLINE</t>
  </si>
  <si>
    <t>/funding-round/cc3f2a6e1e912eae549e66040901e2c5</t>
  </si>
  <si>
    <t>/organization/ecaas</t>
  </si>
  <si>
    <t>/funding-round/14099e9427497f74f3c25dcfc0339f3f</t>
  </si>
  <si>
    <t>/ORGANIZATION/ECAB---THE-SMART-CITY-MOVE</t>
  </si>
  <si>
    <t>/funding-round/b70d7a9c46ec92cb6cc225fa01e586c6</t>
  </si>
  <si>
    <t>/organization/ecal</t>
  </si>
  <si>
    <t>/funding-round/37d9ed3d8df6cc7afd9b7571abbdca07</t>
  </si>
  <si>
    <t>/ORGANIZATION/ECAL</t>
  </si>
  <si>
    <t>/funding-round/9a8a2909e531d4a0927bd263521a109e</t>
  </si>
  <si>
    <t>/organization/ecampus-tutors</t>
  </si>
  <si>
    <t>/funding-round/cd371cf3982be1f0ac9a40df19608061</t>
  </si>
  <si>
    <t>/ORGANIZATION/ECARDIO</t>
  </si>
  <si>
    <t>/funding-round/3b364d166701475802aa880093ced219</t>
  </si>
  <si>
    <t>/organization/ecarediary</t>
  </si>
  <si>
    <t>/funding-round/5482070308cd65f0f35931babfe7c3df</t>
  </si>
  <si>
    <t>/ORGANIZATION/ECAREER</t>
  </si>
  <si>
    <t>/funding-round/b2dde6c2a0983921f2bea9874ea5651e</t>
  </si>
  <si>
    <t>/organization/ecaring</t>
  </si>
  <si>
    <t>/funding-round/21d181260bf991abdc27384e370b97db</t>
  </si>
  <si>
    <t>/ORGANIZATION/ECASH-EXPRESS</t>
  </si>
  <si>
    <t>/funding-round/0c4576801acd1b8381b2e0d881c83113</t>
  </si>
  <si>
    <t>/organization/ecast</t>
  </si>
  <si>
    <t>/funding-round/6361161db60d9c9a14463093407a90a6</t>
  </si>
  <si>
    <t>/ORGANIZATION/ECAST</t>
  </si>
  <si>
    <t>/funding-round/7e5bd31dca868fd4dc94275443dc4007</t>
  </si>
  <si>
    <t>/funding-round/96445f26f6a4493ab526db57d835acb3</t>
  </si>
  <si>
    <t>/funding-round/a1c949a068ef06840f387867282f5fcd</t>
  </si>
  <si>
    <t>/funding-round/bbbe5f265447fb1797f756e906944da2</t>
  </si>
  <si>
    <t>/funding-round/eafd0ed3e7ae74c2a4cdd60b835ae8ab</t>
  </si>
  <si>
    <t>/organization/ecato</t>
  </si>
  <si>
    <t>/funding-round/ae955ed8e07a4cc09db5950787ff421d</t>
  </si>
  <si>
    <t>/ORGANIZATION/ECCENTEX-CORPORATION</t>
  </si>
  <si>
    <t>/funding-round/3bc5236bf11ee37665cf45674a0efcbd</t>
  </si>
  <si>
    <t>/organization/eccentrade</t>
  </si>
  <si>
    <t>/funding-round/de027152315b8b0ee8f8dbce900faf05</t>
  </si>
  <si>
    <t>/ORGANIZATION/ECCO-RECORDINGS</t>
  </si>
  <si>
    <t>/funding-round/57aaf083ddf48b56370650093073b99d</t>
  </si>
  <si>
    <t>/organization/eccrine-systems</t>
  </si>
  <si>
    <t>/funding-round/9c84b2d9b663bc7ef9576eb06538b9f6</t>
  </si>
  <si>
    <t>/ORGANIZATION/ECCRINE-SYSTEMS</t>
  </si>
  <si>
    <t>/funding-round/c3049cdc0655840e78b8d45860e6336a</t>
  </si>
  <si>
    <t>/organization/ecelles-carson</t>
  </si>
  <si>
    <t>/funding-round/d110b533a1bf4f8affb2f9509fcadb2f</t>
  </si>
  <si>
    <t>/ORGANIZATION/ECENTRIA-GROUP</t>
  </si>
  <si>
    <t>/funding-round/ae8276766948e7d0ab564c71ec7a312f</t>
  </si>
  <si>
    <t>/organization/ecert</t>
  </si>
  <si>
    <t>/funding-round/1db1be1062b9b9f1f3b42ff1137ed18f</t>
  </si>
  <si>
    <t>/ORGANIZATION/ECFOOD-COM</t>
  </si>
  <si>
    <t>/funding-round/e21f6dc05f957613032ed07444d3786c</t>
  </si>
  <si>
    <t>/organization/echelon</t>
  </si>
  <si>
    <t>/funding-round/67f72f14cf9073ab1846a2d564386532</t>
  </si>
  <si>
    <t>/ORGANIZATION/ECHELON-CREATIVE</t>
  </si>
  <si>
    <t>/funding-round/d07e8c863b2269772998d11d0f111af4</t>
  </si>
  <si>
    <t>/organization/echelon-insights</t>
  </si>
  <si>
    <t>/funding-round/3bed30ba299aab541181fe388a6e63ff</t>
  </si>
  <si>
    <t>/ORGANIZATION/ECHO-AUTOMOTIVE</t>
  </si>
  <si>
    <t>/funding-round/9cc29384469eda9e15aecbe8ad4cc561</t>
  </si>
  <si>
    <t>/organization/echo-bridge-home-entertainment</t>
  </si>
  <si>
    <t>/funding-round/30d86c2fbefb87125c76fd48af4f2b4f</t>
  </si>
  <si>
    <t>/ORGANIZATION/ECHO-GLOBAL-LOGISTICS</t>
  </si>
  <si>
    <t>/funding-round/dec2a3c983ddab8f1baaa2e18d169e08</t>
  </si>
  <si>
    <t>/organization/echo-it</t>
  </si>
  <si>
    <t>/funding-round/b3eadb78f90f7e4d79b21936a032effe</t>
  </si>
  <si>
    <t>/ORGANIZATION/ECHO-LABS</t>
  </si>
  <si>
    <t>/funding-round/b4a1a99ee95fece4ddfd7ba5a3334ce8</t>
  </si>
  <si>
    <t>/organization/echo-therapeutics</t>
  </si>
  <si>
    <t>/funding-round/0316464593bc52a211fdaad3d7dca3ea</t>
  </si>
  <si>
    <t>/ORGANIZATION/ECHO-THERAPEUTICS</t>
  </si>
  <si>
    <t>/funding-round/2b7fb8406cf44aaad7e837a5ff2a8ac6</t>
  </si>
  <si>
    <t>/funding-round/378e9804ca99ff2e9a6c1d260f06cf22</t>
  </si>
  <si>
    <t>/funding-round/50f97f9ea4249e3cbc63e68e1771faa4</t>
  </si>
  <si>
    <t>/funding-round/7c79f22e3a8d4f458e199aec982f7d3b</t>
  </si>
  <si>
    <t>/funding-round/8733104985121aa0dc29b6061ffdf014</t>
  </si>
  <si>
    <t>/funding-round/93176670133210995b6241d2c3eb425c</t>
  </si>
  <si>
    <t>/funding-round/95798bd48ddb5a6ac270a465b29ec5c9</t>
  </si>
  <si>
    <t>/funding-round/da899bd70374f986755fa59f5460ea65</t>
  </si>
  <si>
    <t>/ORGANIZATION/ECHO360</t>
  </si>
  <si>
    <t>/funding-round/07013c689aa21bbd3b128973ec620b5d</t>
  </si>
  <si>
    <t>/organization/echo360</t>
  </si>
  <si>
    <t>/funding-round/1451a4748fc3a5fa1304cece27bc0ef9</t>
  </si>
  <si>
    <t>/funding-round/372c601ee74edf6f3b99bf12a975cf9f</t>
  </si>
  <si>
    <t>/funding-round/5c4a2103f9a63f46f10948212ae9e2d2</t>
  </si>
  <si>
    <t>/funding-round/a2fc69cb4ca2df616d3d5950ab4d6283</t>
  </si>
  <si>
    <t>/funding-round/ace2fe8c5e604d7f67b4745207ad2488</t>
  </si>
  <si>
    <t>/ORGANIZATION/ECHOBASE</t>
  </si>
  <si>
    <t>/funding-round/206d80e88071b8507c896d3d5156442f</t>
  </si>
  <si>
    <t>/organization/echobase</t>
  </si>
  <si>
    <t>/funding-round/4bcf3de795dadc25afbf1514f3df821d</t>
  </si>
  <si>
    <t>/funding-round/a77d2dfae2db1e2691107fd0e60ea1c2</t>
  </si>
  <si>
    <t>/organization/echobit</t>
  </si>
  <si>
    <t>/funding-round/2706542065689955bd19d1014adb4a5f</t>
  </si>
  <si>
    <t>/ORGANIZATION/ECHOBIT</t>
  </si>
  <si>
    <t>/funding-round/899e50dae22eecd21306709c96aac5bf</t>
  </si>
  <si>
    <t>/funding-round/b8c7ee47cc93d680f3422e82a45b7237</t>
  </si>
  <si>
    <t>/funding-round/efeea93384edd14272a43ceda66d78bd</t>
  </si>
  <si>
    <t>/organization/echobot-media-technologies-gmbh</t>
  </si>
  <si>
    <t>/funding-round/4a3a8e4c4dbf11d65f2bae8691be3e8b</t>
  </si>
  <si>
    <t>/ORGANIZATION/ECHOBOX</t>
  </si>
  <si>
    <t>/funding-round/a237fb72a6f8f26b91ceba37e7384620</t>
  </si>
  <si>
    <t>/organization/echodio</t>
  </si>
  <si>
    <t>/funding-round/5e4ccd3a24a6d2147d39ff1528461998</t>
  </si>
  <si>
    <t>/ORGANIZATION/ECHODYNE</t>
  </si>
  <si>
    <t>/funding-round/70fec8da550205970df1cca482be5bf2</t>
  </si>
  <si>
    <t>/organization/echofirst</t>
  </si>
  <si>
    <t>/funding-round/43493d686714dd6e9c6f7fa30d949a0d</t>
  </si>
  <si>
    <t>/ORGANIZATION/ECHOGEN-POWER-SYSTEMS</t>
  </si>
  <si>
    <t>/funding-round/8cd6dbf7448278b9d864763b1ae74281</t>
  </si>
  <si>
    <t>/organization/echogen-power-systems</t>
  </si>
  <si>
    <t>/funding-round/e2bc29bb2e71d9ec5d646461949c7ee6</t>
  </si>
  <si>
    <t>/ORGANIZATION/ECHOGRAPH</t>
  </si>
  <si>
    <t>/funding-round/7cd2c518f65a6a112724f95ae6d298f1</t>
  </si>
  <si>
    <t>/organization/echoing-green</t>
  </si>
  <si>
    <t>/funding-round/6f132e5e3d3ba46ba4e01df9e09cea37</t>
  </si>
  <si>
    <t>/ORGANIZATION/ECHOLOCATION</t>
  </si>
  <si>
    <t>/funding-round/12c4b911d1534e2fbf594444ad1d7149</t>
  </si>
  <si>
    <t>/organization/echologics</t>
  </si>
  <si>
    <t>/funding-round/8d02edbff4ec92a0030ab6c11beb27fe</t>
  </si>
  <si>
    <t>/ORGANIZATION/ECHOMETRIX</t>
  </si>
  <si>
    <t>/funding-round/12ba1b74589a9325b65838e86353d2b4</t>
  </si>
  <si>
    <t>/organization/echometrix</t>
  </si>
  <si>
    <t>/funding-round/1872cecfca216b11eb7b4d35271df4fd</t>
  </si>
  <si>
    <t>/funding-round/b3186b9d8cb31258904d4679533236c9</t>
  </si>
  <si>
    <t>/organization/echopass-corporation</t>
  </si>
  <si>
    <t>/funding-round/15ac1d87414091a761754e7d49e82c60</t>
  </si>
  <si>
    <t>/ORGANIZATION/ECHOPASS-CORPORATION</t>
  </si>
  <si>
    <t>/funding-round/210f46150700264f5cb96783bcdca99c</t>
  </si>
  <si>
    <t>/funding-round/59db1a3981093eebef945ba4bc24aee2</t>
  </si>
  <si>
    <t>/funding-round/7946edbba86a18a59418a26572f3d4e8</t>
  </si>
  <si>
    <t>/funding-round/a7922e3e60235a16d1d2a46af37882e9</t>
  </si>
  <si>
    <t>/funding-round/d501d18ac5abb36c537bfe102bf89cc6</t>
  </si>
  <si>
    <t>/organization/echopixel</t>
  </si>
  <si>
    <t>/funding-round/2409ea964746803f836f28ce5ae64098</t>
  </si>
  <si>
    <t>/ORGANIZATION/ECHOPIXEL</t>
  </si>
  <si>
    <t>/funding-round/d49db3861024740c4fdb70a17584966a</t>
  </si>
  <si>
    <t>/organization/echosens</t>
  </si>
  <si>
    <t>/funding-round/24919f2dc4e93e8e09356615ac453f84</t>
  </si>
  <si>
    <t>/ORGANIZATION/ECHOSIGN</t>
  </si>
  <si>
    <t>/funding-round/5ee6a72b100916f7f6b583107a149b17</t>
  </si>
  <si>
    <t>/organization/echosign</t>
  </si>
  <si>
    <t>/funding-round/9af49e2186b2e5de9e3786d04fe49975</t>
  </si>
  <si>
    <t>/ORGANIZATION/ECHOVATE</t>
  </si>
  <si>
    <t>/funding-round/2577dd38cced032623909c099e72ae50</t>
  </si>
  <si>
    <t>/organization/echovox</t>
  </si>
  <si>
    <t>/funding-round/7f135baf12e9d3a7ecf3dc347aeb6bd1</t>
  </si>
  <si>
    <t>/ORGANIZATION/ECHOVOX</t>
  </si>
  <si>
    <t>/funding-round/81912ef2ffe7b6680e81e4a5e7814a5f</t>
  </si>
  <si>
    <t>/organization/eci-telecom</t>
  </si>
  <si>
    <t>/funding-round/9d0a542b1febc2a657e7717f36af88f1</t>
  </si>
  <si>
    <t>/ORGANIZATION/ECI-TELECOM</t>
  </si>
  <si>
    <t>/funding-round/c509a533d5077abf825d4df287af206b</t>
  </si>
  <si>
    <t>/funding-round/c6011dceaa3e70b5ed38199daec2c0d3</t>
  </si>
  <si>
    <t>/ORGANIZATION/ECINDX</t>
  </si>
  <si>
    <t>/funding-round/9ac541ba36ead32ce7a592ef0188eb1b</t>
  </si>
  <si>
    <t>18-08-2000</t>
  </si>
  <si>
    <t>/organization/ecinity</t>
  </si>
  <si>
    <t>/funding-round/52bbff4ce169ec6d54b9c17353c383d1</t>
  </si>
  <si>
    <t>/ORGANIZATION/ECINITY</t>
  </si>
  <si>
    <t>/funding-round/f2b2360f13616a782667e097280ab8f2</t>
  </si>
  <si>
    <t>/organization/ecircle</t>
  </si>
  <si>
    <t>/funding-round/5029559d7b8e309a46eba78df6c4870a</t>
  </si>
  <si>
    <t>/ORGANIZATION/ECKARD-RECOVERY-SERVICES</t>
  </si>
  <si>
    <t>/funding-round/ff4fce56e7d2f79383d913b8d8a5cfcb</t>
  </si>
  <si>
    <t>/organization/eckey</t>
  </si>
  <si>
    <t>/funding-round/18da79f52d7994b0661cd8361469427e</t>
  </si>
  <si>
    <t>/ORGANIZATION/ECKEY</t>
  </si>
  <si>
    <t>/funding-round/7b0539161843bf09aa0b0066fac3bec3</t>
  </si>
  <si>
    <t>/funding-round/e0149b053f907362db757f9ce609b641</t>
  </si>
  <si>
    <t>/ORGANIZATION/ECLECTICIQ</t>
  </si>
  <si>
    <t>/funding-round/8b5959bd26dd28b690063ab2ce7c9da5</t>
  </si>
  <si>
    <t>/organization/eclector</t>
  </si>
  <si>
    <t>/funding-round/2c7aef2bf8fd29acfdbddf27dc0c7293</t>
  </si>
  <si>
    <t>/ORGANIZATION/ECLECTOR</t>
  </si>
  <si>
    <t>/funding-round/ac8b3debb5b019dc37f5dd84fe5c9f75</t>
  </si>
  <si>
    <t>/organization/eclincher</t>
  </si>
  <si>
    <t>/funding-round/bc1cbda6350f49f6c82b4b11aae145f3</t>
  </si>
  <si>
    <t>/ORGANIZATION/ECLINIC-HEALTHCARE</t>
  </si>
  <si>
    <t>/funding-round/edd7bf52d59b989cd8f92ed7580cc548</t>
  </si>
  <si>
    <t>/organization/eclinicalhealth</t>
  </si>
  <si>
    <t>/funding-round/4d6e948ce14cdaf712543ab8a2ba3f10</t>
  </si>
  <si>
    <t>/ORGANIZATION/ECLINICS-IN</t>
  </si>
  <si>
    <t>/funding-round/c1d35b5ae2b5badd7da144e6b089e4aa</t>
  </si>
  <si>
    <t>/organization/eclips</t>
  </si>
  <si>
    <t>/funding-round/2c200888a943a5a56a00aed493a08d60</t>
  </si>
  <si>
    <t>/ORGANIZATION/ECLIPS</t>
  </si>
  <si>
    <t>/funding-round/5efaf2841d15fbf53c34378790017f1d</t>
  </si>
  <si>
    <t>/funding-round/9b959c08ca026706369361a11aa7ba0c</t>
  </si>
  <si>
    <t>/ORGANIZATION/ECLIPSE-AVIATION-CORPORATION</t>
  </si>
  <si>
    <t>/funding-round/4127ec8ed36d1103b636f9b37cad4050</t>
  </si>
  <si>
    <t>20-02-2002</t>
  </si>
  <si>
    <t>/organization/eclipse-market-solutions</t>
  </si>
  <si>
    <t>/funding-round/0d33f13e540b977c08856d397605505d</t>
  </si>
  <si>
    <t>/ORGANIZATION/ECLOUD-NANJING-INFORMATION-AND-TECHNOLOGY-CO-LTD</t>
  </si>
  <si>
    <t>/funding-round/cdb3310f541707e84b8e9817f8056ca9</t>
  </si>
  <si>
    <t>/organization/ecm-technologies</t>
  </si>
  <si>
    <t>/funding-round/e2ff2d75f1dd8d4447361933d54f7ca6</t>
  </si>
  <si>
    <t>/ORGANIZATION/ECNEXT</t>
  </si>
  <si>
    <t>/funding-round/17bab64c777fea3889fc25830a88d4f2</t>
  </si>
  <si>
    <t>26-10-2001</t>
  </si>
  <si>
    <t>/organization/ecnext</t>
  </si>
  <si>
    <t>/funding-round/2970a25e4e5ef1fdd2164d4178ba8fb0</t>
  </si>
  <si>
    <t>/ORGANIZATION/ECNLIVE</t>
  </si>
  <si>
    <t>/funding-round/72c02c6e3b924efc728772a32ba7f383</t>
  </si>
  <si>
    <t>/organization/eco</t>
  </si>
  <si>
    <t>/funding-round/8f99fb73bf8f0fedbf16453ec71f0f06</t>
  </si>
  <si>
    <t>/ORGANIZATION/ECO-ARMOUR</t>
  </si>
  <si>
    <t>/funding-round/c04d6d1cf65acf5f78412c2de1827efe</t>
  </si>
  <si>
    <t>/organization/eco-armour</t>
  </si>
  <si>
    <t>/funding-round/cbd8c89d234521021657bc915b9558ef</t>
  </si>
  <si>
    <t>/ORGANIZATION/ECO-CUIZINE</t>
  </si>
  <si>
    <t>/funding-round/3f589409499829f434fb4aab38db44e9</t>
  </si>
  <si>
    <t>/organization/eco-dream-venture</t>
  </si>
  <si>
    <t>/funding-round/44fdd254d544bcd766e6540e670a7fd3</t>
  </si>
  <si>
    <t>/ORGANIZATION/ECO-FILMS</t>
  </si>
  <si>
    <t>/funding-round/d736f9f9c59ec6bd6c48cdca74a6f00a</t>
  </si>
  <si>
    <t>/organization/eco-gen-energy</t>
  </si>
  <si>
    <t>/funding-round/e771d45cfaf6d150a95e6cf792bec758</t>
  </si>
  <si>
    <t>/ORGANIZATION/ECO-KONCEPTS</t>
  </si>
  <si>
    <t>/funding-round/ae050ea1b212d7d74dfac5848dc422e7</t>
  </si>
  <si>
    <t>/organization/eco-plastics</t>
  </si>
  <si>
    <t>/funding-round/b20c8807d758286f25633550d806e679</t>
  </si>
  <si>
    <t>/ORGANIZATION/ECO-PLASTICS</t>
  </si>
  <si>
    <t>/funding-round/c2f4fc1c0928f2de18f02690f4c6ee58</t>
  </si>
  <si>
    <t>/organization/eco-power-solutions</t>
  </si>
  <si>
    <t>/funding-round/6e61ec43745546f64b0a47f38baab931</t>
  </si>
  <si>
    <t>/ORGANIZATION/ECO-POWER-SOLUTIONS</t>
  </si>
  <si>
    <t>/funding-round/9c4bfcabcfdd3b5310826f3155c8750b</t>
  </si>
  <si>
    <t>/funding-round/aec441730b47603a20af767bae6da8b1</t>
  </si>
  <si>
    <t>/funding-round/c03abb51f4c5e175401b7b661c1ea4a0</t>
  </si>
  <si>
    <t>/funding-round/d7c7b6e6723b2f8802ec29c64fddf7c2</t>
  </si>
  <si>
    <t>/ORGANIZATION/ECO-PRODUCTS</t>
  </si>
  <si>
    <t>/funding-round/006f4b1989e5b6fad20cf97ca65c92d8</t>
  </si>
  <si>
    <t>/organization/eco-products</t>
  </si>
  <si>
    <t>/funding-round/a92ce1fbd7225af33fe47953ec945d7d</t>
  </si>
  <si>
    <t>/ORGANIZATION/ECO-SAFE</t>
  </si>
  <si>
    <t>/funding-round/41243c5daf32e8e2da8d50fbac4ac0a6</t>
  </si>
  <si>
    <t>/organization/eco-scraps</t>
  </si>
  <si>
    <t>/funding-round/1036d38ced73c7c8737bbe9e0ecc4db0</t>
  </si>
  <si>
    <t>/ORGANIZATION/ECO-SCRAPS</t>
  </si>
  <si>
    <t>/funding-round/39a0be35de8e0f51555ae2a748388792</t>
  </si>
  <si>
    <t>/funding-round/40111645c822fdcfc40aec04690b3a0c</t>
  </si>
  <si>
    <t>/funding-round/582eeb34c1523dd21e354e383e672469</t>
  </si>
  <si>
    <t>/funding-round/5991235536c0f766704bd7cca2eb515e</t>
  </si>
  <si>
    <t>/funding-round/e5cbb5364e6f03e4abebb82012e30b14</t>
  </si>
  <si>
    <t>/organization/eco-site</t>
  </si>
  <si>
    <t>/funding-round/15dfb4622a8d81f99900637f1fee141a</t>
  </si>
  <si>
    <t>/ORGANIZATION/ECO-SITE</t>
  </si>
  <si>
    <t>/funding-round/3c676f6f79b3ced75c8ba0890e773c96</t>
  </si>
  <si>
    <t>/organization/eco-source-technologies</t>
  </si>
  <si>
    <t>/funding-round/cf8c4eb60fdc8b08187de58de7808fc6</t>
  </si>
  <si>
    <t>/ORGANIZATION/ECO-VACAY</t>
  </si>
  <si>
    <t>/funding-round/45f2283c9af924b3a9c2f6612958aff0</t>
  </si>
  <si>
    <t>/organization/eco-wave-power</t>
  </si>
  <si>
    <t>/funding-round/e18427073ad24b5a41827739f197ca85</t>
  </si>
  <si>
    <t>/ORGANIZATION/ECO2-PLASTICS</t>
  </si>
  <si>
    <t>/funding-round/76335558572a073233c95e572acfc27c</t>
  </si>
  <si>
    <t>/organization/eco4cloud</t>
  </si>
  <si>
    <t>/funding-round/2bee4a32dfb16a195801751e44af9ceb</t>
  </si>
  <si>
    <t>/ORGANIZATION/ECO4CLOUD</t>
  </si>
  <si>
    <t>/funding-round/940e761e7856809c0968716afd722ec6</t>
  </si>
  <si>
    <t>/funding-round/a6a5ed862dc25d7878e5b9640c66f2f1</t>
  </si>
  <si>
    <t>/ORGANIZATION/ECOARK</t>
  </si>
  <si>
    <t>/funding-round/6ca865557931dbbc68f681a7878390a4</t>
  </si>
  <si>
    <t>/organization/ecoark</t>
  </si>
  <si>
    <t>/funding-round/f1978746cda25c1a5d399845993b24f4</t>
  </si>
  <si>
    <t>/ORGANIZATION/ECOAST-SALES-SOLUTIONS</t>
  </si>
  <si>
    <t>/funding-round/30085c734c793a7a77809c2a220c891f</t>
  </si>
  <si>
    <t>/organization/ecoatm</t>
  </si>
  <si>
    <t>/funding-round/16172047b2e58a8ba8117dbf411f628f</t>
  </si>
  <si>
    <t>/ORGANIZATION/ECOATM</t>
  </si>
  <si>
    <t>/funding-round/2dde8adb59c92aa227d22e6866fc1e4e</t>
  </si>
  <si>
    <t>/funding-round/868d0ec90386218868fc3328d0dcd2f8</t>
  </si>
  <si>
    <t>/funding-round/dacfb5acce61e5bf316dcbd45a5d98ce</t>
  </si>
  <si>
    <t>/organization/ecobank</t>
  </si>
  <si>
    <t>/funding-round/e4bfb08d02d96d65caa0b0ba0962f465</t>
  </si>
  <si>
    <t>/ORGANIZATION/ECOBEE</t>
  </si>
  <si>
    <t>/funding-round/1ff6a1801b156f2c0fda5f14544f7f33</t>
  </si>
  <si>
    <t>/organization/ecobee</t>
  </si>
  <si>
    <t>/funding-round/43c8feb305ca45ba6a32231c99a5876b</t>
  </si>
  <si>
    <t>/funding-round/b4eaa19980424751185e230d1e24a059</t>
  </si>
  <si>
    <t>/organization/ecobuddies-interactive</t>
  </si>
  <si>
    <t>/funding-round/3bead50ca15fa13629750e0cbb87aa60</t>
  </si>
  <si>
    <t>/ORGANIZATION/ECOCHLOR</t>
  </si>
  <si>
    <t>/funding-round/2ebd7db84bdd719d390767b67ffb32e8</t>
  </si>
  <si>
    <t>/organization/ecochlor</t>
  </si>
  <si>
    <t>/funding-round/5c8c8805270f645cb875fc6275dccf22</t>
  </si>
  <si>
    <t>/funding-round/623df6d6d8a14fb38a2a4cd22eac8ea1</t>
  </si>
  <si>
    <t>/funding-round/6ce4cee4da7ac53e6f48c0b8c7fe20ea</t>
  </si>
  <si>
    <t>/ORGANIZATION/ECOCICLUS</t>
  </si>
  <si>
    <t>/funding-round/0502ab0a0aa5dc428043c87987b407ab</t>
  </si>
  <si>
    <t>/organization/ecociclus</t>
  </si>
  <si>
    <t>/funding-round/08a4aa370dc1ddef556393c75c6d10b0</t>
  </si>
  <si>
    <t>/ORGANIZATION/ECODIRECT</t>
  </si>
  <si>
    <t>/funding-round/1fa32c25f0ade4badf969420d216b7cf</t>
  </si>
  <si>
    <t>/organization/ecodomus</t>
  </si>
  <si>
    <t>/funding-round/2940a48effd72e521435e861fbbb18f4</t>
  </si>
  <si>
    <t>/ORGANIZATION/ECOERIDANIA</t>
  </si>
  <si>
    <t>/funding-round/8e3d64637565edf05745fe8d4ae62e6c</t>
  </si>
  <si>
    <t>/organization/ecofactor</t>
  </si>
  <si>
    <t>/funding-round/688823e58f4cc69c723f720d9e5ff257</t>
  </si>
  <si>
    <t>/ORGANIZATION/ECOFACTOR</t>
  </si>
  <si>
    <t>/funding-round/690c453c68e8ef08b3c234c41d4e9bec</t>
  </si>
  <si>
    <t>/funding-round/8be1b5ec365bb0e86b7febc8c2dd6525</t>
  </si>
  <si>
    <t>/funding-round/98b6d561604644c3d9200bcb7f925dcf</t>
  </si>
  <si>
    <t>/organization/ecofoot</t>
  </si>
  <si>
    <t>/funding-round/76f4507b38c7ebebda337d89dea63da0</t>
  </si>
  <si>
    <t>/ORGANIZATION/ECOFUELS-KENYA</t>
  </si>
  <si>
    <t>/funding-round/8010b29023bea74e7a156cd6a087d0f2</t>
  </si>
  <si>
    <t>/organization/ecogroomer</t>
  </si>
  <si>
    <t>/funding-round/22bb9f40a2d443392236ba44e8cbb7ff</t>
  </si>
  <si>
    <t>/ORGANIZATION/ECOHAUS</t>
  </si>
  <si>
    <t>/funding-round/779074e2230fa4ca121a28d21af8484d</t>
  </si>
  <si>
    <t>/organization/ecohaus</t>
  </si>
  <si>
    <t>/funding-round/e83cfc3f3cde92552225e10e1a22173a</t>
  </si>
  <si>
    <t>/ORGANIZATION/ECOINCONCEPTS-LLC</t>
  </si>
  <si>
    <t>/funding-round/00c165033284f7975b2532769bbcd0e6</t>
  </si>
  <si>
    <t>/organization/ecoinsight</t>
  </si>
  <si>
    <t>/funding-round/e3ee087e7c52db6f7653c578bbccbe36</t>
  </si>
  <si>
    <t>/ORGANIZATION/ECOINTENSE</t>
  </si>
  <si>
    <t>/funding-round/973a9edc1ae5f3747a9d8a4a0e6b7708</t>
  </si>
  <si>
    <t>/organization/ecoisme</t>
  </si>
  <si>
    <t>/funding-round/291be375d9ea464176714ace4dc79e56</t>
  </si>
  <si>
    <t>/ORGANIZATION/ECOLES-YASSAMINE</t>
  </si>
  <si>
    <t>/funding-round/4ddc8bec850e2777b3bdc1b75adc0100</t>
  </si>
  <si>
    <t>/organization/ecolibrium</t>
  </si>
  <si>
    <t>/funding-round/b87fb90a00fa67f636e95a1571275fea</t>
  </si>
  <si>
    <t>/ORGANIZATION/ECOLIBRIUM-SOLAR</t>
  </si>
  <si>
    <t>/funding-round/64bc7c7f05d21e6bcf0dc20f1861846e</t>
  </si>
  <si>
    <t>/organization/ecolibrium-solar</t>
  </si>
  <si>
    <t>/funding-round/e8e3448ede943cac67462d56ea1e06fb</t>
  </si>
  <si>
    <t>/funding-round/f70b26e90ba73d0b7466c41e03d5f693</t>
  </si>
  <si>
    <t>/organization/ecollect</t>
  </si>
  <si>
    <t>/funding-round/d10620549fba56046b39b9a0a41a5ab6</t>
  </si>
  <si>
    <t>/ORGANIZATION/ECOLOCAP</t>
  </si>
  <si>
    <t>/funding-round/058d9f1d58e06d81a19447d84680c9b6</t>
  </si>
  <si>
    <t>/organization/ecologic-brands</t>
  </si>
  <si>
    <t>/funding-round/0c86c443ce004f696bc70e592a4fb2cf</t>
  </si>
  <si>
    <t>/ORGANIZATION/ECOLOGIC-SOLUTIONS</t>
  </si>
  <si>
    <t>/funding-round/67f3aaaa6631782b853f3189a0060ebc</t>
  </si>
  <si>
    <t>/organization/ecologicliving</t>
  </si>
  <si>
    <t>/funding-round/8fd8dea5cd114ebb030ff48676948ce5</t>
  </si>
  <si>
    <t>/ORGANIZATION/ECOM-EXPRESS</t>
  </si>
  <si>
    <t>/funding-round/b14f588dec98d53cebe6f7a7b7eeed52</t>
  </si>
  <si>
    <t>/organization/ecom-express</t>
  </si>
  <si>
    <t>/funding-round/f8f0dbcb5af43bdca655762ce2947acd</t>
  </si>
  <si>
    <t>/ORGANIZATION/ECOMDASH</t>
  </si>
  <si>
    <t>/funding-round/c59b586f6c7a702b78abd4d4675a18e9</t>
  </si>
  <si>
    <t>/organization/ecomdash</t>
  </si>
  <si>
    <t>/funding-round/fa45ee21c9d99c720077aef45bdac2fe</t>
  </si>
  <si>
    <t>/ORGANIZATION/ECOMETRICA</t>
  </si>
  <si>
    <t>/funding-round/d43cc97fc6e1ee702a691a67f7214a8f</t>
  </si>
  <si>
    <t>/organization/ecommera</t>
  </si>
  <si>
    <t>/funding-round/18a251044d293aacddf34b538dc1d557</t>
  </si>
  <si>
    <t>/ORGANIZATION/ECOMMERA</t>
  </si>
  <si>
    <t>/funding-round/3e049cff9e4c754cb17806332b5d0f75</t>
  </si>
  <si>
    <t>/funding-round/74b15fc0a4fb41b7b30621ddc03ee8ad</t>
  </si>
  <si>
    <t>/ORGANIZATION/ECOMMO</t>
  </si>
  <si>
    <t>/funding-round/4575e613dc81aa4c9c51fee301e6b79e</t>
  </si>
  <si>
    <t>/organization/ecomom</t>
  </si>
  <si>
    <t>/funding-round/1acd359d6206c61ce026ca9cbecaf7b8</t>
  </si>
  <si>
    <t>/ORGANIZATION/ECOMOM</t>
  </si>
  <si>
    <t>/funding-round/329fe5c4416e8b026ea60ef973822184</t>
  </si>
  <si>
    <t>/funding-round/45563747cdc7fab797b759992e7ab2b5</t>
  </si>
  <si>
    <t>/funding-round/e7ace4b7beeaddaf3f2276121ecb1c20</t>
  </si>
  <si>
    <t>25-09-2010</t>
  </si>
  <si>
    <t>/organization/ecomotors</t>
  </si>
  <si>
    <t>/funding-round/1365e8dcd8fa93c6c7a9def537d27986</t>
  </si>
  <si>
    <t>/ORGANIZATION/ECOMOTORS</t>
  </si>
  <si>
    <t>/funding-round/339d1aba01dca47443823bf158b9acd1</t>
  </si>
  <si>
    <t>/funding-round/939c48831118fdb31e892a52c97353f2</t>
  </si>
  <si>
    <t>/funding-round/abd5365039b47b7e1cae0abc7fc073c0</t>
  </si>
  <si>
    <t>/organization/ecomsual</t>
  </si>
  <si>
    <t>/funding-round/1b1b2caaf79c28677b96d875418911c5</t>
  </si>
  <si>
    <t>/ORGANIZATION/ECON-HEALTHCARE</t>
  </si>
  <si>
    <t>/funding-round/c00cff5278e94e6d1e66b1d28c3e48f5</t>
  </si>
  <si>
    <t>/organization/econais</t>
  </si>
  <si>
    <t>/funding-round/026414a8dd914937d3fb515d54c29a1e</t>
  </si>
  <si>
    <t>/ORGANIZATION/ECONAIS</t>
  </si>
  <si>
    <t>/funding-round/058e6ea89f09d7e172b8e1b215e27fd3</t>
  </si>
  <si>
    <t>/funding-round/081633ad8bc4ca6dd46a2d82d3a0b418</t>
  </si>
  <si>
    <t>/funding-round/2d48cdd0efa636947cfc25ffdbcfe559</t>
  </si>
  <si>
    <t>/funding-round/68f566b1a48a5b4952473afcd1e47fc8</t>
  </si>
  <si>
    <t>/funding-round/b8e080a50a11105ee340aaa323247bf3</t>
  </si>
  <si>
    <t>/organization/econic-technologies</t>
  </si>
  <si>
    <t>/funding-round/26011c2c5468965a2eb8f25b8be19757</t>
  </si>
  <si>
    <t>/ORGANIZATION/ECONIC-TECHNOLOGIES</t>
  </si>
  <si>
    <t>/funding-round/f61bf28ee53647dc217b80bc6dc1cd33</t>
  </si>
  <si>
    <t>/organization/econnect</t>
  </si>
  <si>
    <t>/funding-round/40366c5163a65f6493702be1170929ec</t>
  </si>
  <si>
    <t>/ORGANIZATION/ECONNECTIONS</t>
  </si>
  <si>
    <t>/funding-round/09f2294bb1ea176afbebe0c4a8b28e69</t>
  </si>
  <si>
    <t>/organization/econodata</t>
  </si>
  <si>
    <t>/funding-round/190fc842b168d87c114df07b3f71aee1</t>
  </si>
  <si>
    <t>/ORGANIZATION/ECONODATA</t>
  </si>
  <si>
    <t>/funding-round/9aae3e2087efcb1bdddffc584f19ef6c</t>
  </si>
  <si>
    <t>/organization/economic-index-co-ltd</t>
  </si>
  <si>
    <t>/funding-round/6fb7c473971aa3d7a57ea701cc707364</t>
  </si>
  <si>
    <t>/ORGANIZATION/ECONOTHERM</t>
  </si>
  <si>
    <t>/funding-round/f220df05360b60706b9cde0fca616640</t>
  </si>
  <si>
    <t>/organization/econova</t>
  </si>
  <si>
    <t>/funding-round/8c2dc92eaf5b15efb130177309fd2de4</t>
  </si>
  <si>
    <t>/ORGANIZATION/ECONSCRIBI-INC</t>
  </si>
  <si>
    <t>/funding-round/3e0299c97919f3d712e946f2f76c6b22</t>
  </si>
  <si>
    <t>/organization/ecopesticides</t>
  </si>
  <si>
    <t>/funding-round/2ac4fe2ecd681ce19ee2ef652730401f</t>
  </si>
  <si>
    <t>/ORGANIZATION/ECOPLASMA</t>
  </si>
  <si>
    <t>/funding-round/66e94125dba0945670d336fb8cc10f79</t>
  </si>
  <si>
    <t>/organization/ecopol</t>
  </si>
  <si>
    <t>/funding-round/dbc42cfdcaeb782f8363fb3596eb7a7d</t>
  </si>
  <si>
    <t>/ORGANIZATION/ECOPORT</t>
  </si>
  <si>
    <t>/funding-round/7b6789e8e13c6dcdf86b665889a2ab0a</t>
  </si>
  <si>
    <t>/organization/ecopost-limited-kenya</t>
  </si>
  <si>
    <t>/funding-round/6c739edbce5f11ab1ef1049c2e9b3147</t>
  </si>
  <si>
    <t>/ORGANIZATION/ECOPY</t>
  </si>
  <si>
    <t>/funding-round/4a2f6945b423beb812d78f681fdb2cf7</t>
  </si>
  <si>
    <t>/organization/ecora</t>
  </si>
  <si>
    <t>/funding-round/2882ae0b2501329ba078c2a2e14928be</t>
  </si>
  <si>
    <t>21-01-2001</t>
  </si>
  <si>
    <t>/ORGANIZATION/ECORE-INTERNATIONAL</t>
  </si>
  <si>
    <t>/funding-round/e23cfa7c47ac9a056e5452e20cb59a62</t>
  </si>
  <si>
    <t>/organization/ecorithm</t>
  </si>
  <si>
    <t>/funding-round/148c11bb74d43f437d2cac502878b3a2</t>
  </si>
  <si>
    <t>/ORGANIZATION/ECORITHM</t>
  </si>
  <si>
    <t>/funding-round/24100b35b16e7a537256c8785aee6a07</t>
  </si>
  <si>
    <t>/funding-round/af07ca413352c25d7f2634bb2e3d918d</t>
  </si>
  <si>
    <t>/funding-round/b5fcd0673ed163e341bf57a46df489e2</t>
  </si>
  <si>
    <t>/funding-round/b926d7e567891b2e21b9e77bb52fb20b</t>
  </si>
  <si>
    <t>/ORGANIZATION/ECORNATURAS</t>
  </si>
  <si>
    <t>/funding-round/a21459aa47e42f808ca4be0d378593f5</t>
  </si>
  <si>
    <t>/organization/ecorp</t>
  </si>
  <si>
    <t>/funding-round/4430f270f7e61702ae59a9d42fe4918f</t>
  </si>
  <si>
    <t>/ORGANIZATION/ECOSAVE</t>
  </si>
  <si>
    <t>/funding-round/0e2d36b238f1e4e7799645d8ab26f061</t>
  </si>
  <si>
    <t>/organization/ecosense-lighting</t>
  </si>
  <si>
    <t>/funding-round/04ac3ed47b739d76c33209fef2d91622</t>
  </si>
  <si>
    <t>/ORGANIZATION/ECOSENSE-LIGHTING</t>
  </si>
  <si>
    <t>/funding-round/3baa4195a83a52ad46439d7cd4054470</t>
  </si>
  <si>
    <t>/funding-round/633f0c9105fe431cb2206852ed93d176</t>
  </si>
  <si>
    <t>/funding-round/8f6c5506a0dfc20088f83acef4e02afc</t>
  </si>
  <si>
    <t>/funding-round/e972382bd5bd0ae417edddc2f73c5469</t>
  </si>
  <si>
    <t>/ORGANIZATION/ECOSIA</t>
  </si>
  <si>
    <t>/funding-round/f2f9c8fba2c6361057a6646e01012b68</t>
  </si>
  <si>
    <t>/organization/ecosmart-technologies</t>
  </si>
  <si>
    <t>/funding-round/206c6f629c7b9f88523c23734d7ebf46</t>
  </si>
  <si>
    <t>/ORGANIZATION/ECOSMART-TECHNOLOGIES</t>
  </si>
  <si>
    <t>/funding-round/957f635e36032d5f86a7b5583dad90ea</t>
  </si>
  <si>
    <t>/funding-round/981db8a000e387e99b880aeeed2f9804</t>
  </si>
  <si>
    <t>/funding-round/aa1decab9c400e569017a05c07049370</t>
  </si>
  <si>
    <t>/organization/ecosorb</t>
  </si>
  <si>
    <t>/funding-round/575fff40846d6b032a6d27ae81c11787</t>
  </si>
  <si>
    <t>/ORGANIZATION/ECOSPHERE-TECHNOLOGIES</t>
  </si>
  <si>
    <t>/funding-round/2a610e6088cde7384e1220d68476de9b</t>
  </si>
  <si>
    <t>/organization/ecostart</t>
  </si>
  <si>
    <t>/funding-round/f0ec7ae2f4e9b8ceb0206d23f6ae6765</t>
  </si>
  <si>
    <t>/ORGANIZATION/ECOSURGE</t>
  </si>
  <si>
    <t>/funding-round/4bd088ab75059a214e72df3d86addb78</t>
  </si>
  <si>
    <t>/organization/ecosurge</t>
  </si>
  <si>
    <t>/funding-round/4df40b0251d9ede8f6fedea55db54594</t>
  </si>
  <si>
    <t>/funding-round/aa1115fa700e743fe2f815cad3e6f895</t>
  </si>
  <si>
    <t>/funding-round/ac980d1cbf274d62518ac628471d4f59</t>
  </si>
  <si>
    <t>/funding-round/e2c22458bb4ecd1e2e5db093cda827a1</t>
  </si>
  <si>
    <t>/organization/ecoswarm</t>
  </si>
  <si>
    <t>/funding-round/77207773dcfac5766889bcc1e6e8eb4b</t>
  </si>
  <si>
    <t>/ORGANIZATION/ECOSYNTH</t>
  </si>
  <si>
    <t>/funding-round/d2aba0686fba405358d7671a93cdb1db</t>
  </si>
  <si>
    <t>/organization/ecosynthetix</t>
  </si>
  <si>
    <t>/funding-round/1d9af7a018793ddf61858fa2447132f4</t>
  </si>
  <si>
    <t>/ORGANIZATION/ECOSYNTHETIX</t>
  </si>
  <si>
    <t>/funding-round/2998a2d1d7499d1d61cf684b556c0de6</t>
  </si>
  <si>
    <t>/funding-round/6a95c72e377c80ed542730343c8a74d6</t>
  </si>
  <si>
    <t>/ORGANIZATION/ECOTALITY</t>
  </si>
  <si>
    <t>/funding-round/036cd446ac4ce0e79ad88625879c51f4</t>
  </si>
  <si>
    <t>/organization/ecotality</t>
  </si>
  <si>
    <t>/funding-round/1ccea61f5a49eedba11b0c908cfe3473</t>
  </si>
  <si>
    <t>/funding-round/79746b109d087967fc5ed9f44902a6f5</t>
  </si>
  <si>
    <t>/funding-round/b388f4e9f67b79ee61eaf6f4da0aa8b8</t>
  </si>
  <si>
    <t>/ORGANIZATION/ECOTENSIL</t>
  </si>
  <si>
    <t>/funding-round/95552cb5f1e7730c72bbe17f414ebc60</t>
  </si>
  <si>
    <t>/organization/ecotensil</t>
  </si>
  <si>
    <t>/funding-round/d85128486fc82288add877849535bad5</t>
  </si>
  <si>
    <t>/ORGANIZATION/ECOTIMBER</t>
  </si>
  <si>
    <t>/funding-round/5343e3c1f887f3e0062e084937909d53</t>
  </si>
  <si>
    <t>/organization/ecountrylifestyle</t>
  </si>
  <si>
    <t>/funding-round/83e56829dba4230de5b92e92c8b2a457</t>
  </si>
  <si>
    <t>/ORGANIZATION/ECOURIER</t>
  </si>
  <si>
    <t>/funding-round/50e4949452a992ccc5ef850ea9efcb8f</t>
  </si>
  <si>
    <t>/organization/ecourier</t>
  </si>
  <si>
    <t>/funding-round/716aa463d98cae36f8462b43edf15294</t>
  </si>
  <si>
    <t>/funding-round/9d28b8c345ec55ac6d46a11f33194a59</t>
  </si>
  <si>
    <t>/funding-round/a62c7b573beb727129112f679bebb31b</t>
  </si>
  <si>
    <t>15-09-2003</t>
  </si>
  <si>
    <t>/ORGANIZATION/ECOVADIS</t>
  </si>
  <si>
    <t>/funding-round/1b947aa17865331df87a50cc354f0887</t>
  </si>
  <si>
    <t>/organization/ecovadis</t>
  </si>
  <si>
    <t>/funding-round/89b1511c57c99f773813adc8ceace5ea</t>
  </si>
  <si>
    <t>/ORGANIZATION/ECOVATIVE-DESIGNS</t>
  </si>
  <si>
    <t>/funding-round/57e7d21733506a0a529fa07235569a46</t>
  </si>
  <si>
    <t>/organization/ecovative-designs</t>
  </si>
  <si>
    <t>/funding-round/6eeb088c877870f9ddb7c767cecf2882</t>
  </si>
  <si>
    <t>/ORGANIZATION/ECOVENT</t>
  </si>
  <si>
    <t>/funding-round/974cefced8f2c5f85c7690f7d9fb1eb3</t>
  </si>
  <si>
    <t>/organization/ecovent</t>
  </si>
  <si>
    <t>/funding-round/9f2c0bef3617749d1f1717eef6be5ffb</t>
  </si>
  <si>
    <t>/funding-round/fc914c332303c73230501e71fbe3aa09</t>
  </si>
  <si>
    <t>/organization/ecoviate</t>
  </si>
  <si>
    <t>/funding-round/5c5d2e86a626b824080d94f942bd2665</t>
  </si>
  <si>
    <t>/ORGANIZATION/ECOVISION</t>
  </si>
  <si>
    <t>/funding-round/c6f01002df4f5622348ed526bf08fb35</t>
  </si>
  <si>
    <t>/organization/ecowell</t>
  </si>
  <si>
    <t>/funding-round/4780a6db9148b150d8bbf5a88e2d2bd4</t>
  </si>
  <si>
    <t>/ORGANIZATION/ECOWIZZ</t>
  </si>
  <si>
    <t>/funding-round/38ee78f4a0dad68259d2d1d7c894064c</t>
  </si>
  <si>
    <t>/organization/ecowizz</t>
  </si>
  <si>
    <t>/funding-round/b4c42ca04146701026b7de809c811b97</t>
  </si>
  <si>
    <t>/ORGANIZATION/ECOZEN-SOLUTIONS</t>
  </si>
  <si>
    <t>/funding-round/4ed7a205e40ad3d950fe5e432b598ab7</t>
  </si>
  <si>
    <t>/organization/ecozen-solutions</t>
  </si>
  <si>
    <t>/funding-round/f47bbf791eeff924fe01c67650534802</t>
  </si>
  <si>
    <t>/ORGANIZATION/ECOZY</t>
  </si>
  <si>
    <t>/funding-round/33f87d3dc65c805500b25dc0262dddc3</t>
  </si>
  <si>
    <t>/organization/ecquire-inc</t>
  </si>
  <si>
    <t>/funding-round/5a0322916b424dd5dd390646ba8ac2df</t>
  </si>
  <si>
    <t>/ORGANIZATION/ECQUIRE-INC</t>
  </si>
  <si>
    <t>/funding-round/5e1bccc9dfe730561d557564748c8a74</t>
  </si>
  <si>
    <t>/funding-round/8c3018fb0020c590c0cb8c5b74664474</t>
  </si>
  <si>
    <t>/funding-round/8fcc1511cced0c17025914b779b192a4</t>
  </si>
  <si>
    <t>/funding-round/e863041abb129ff1b99cae44390c669e</t>
  </si>
  <si>
    <t>/ORGANIZATION/ECREBO</t>
  </si>
  <si>
    <t>/funding-round/1460fd89c0f6e075f62610dc0b546028</t>
  </si>
  <si>
    <t>/organization/ecrebo</t>
  </si>
  <si>
    <t>/funding-round/9bf682e758160413077a518b0121c4f7</t>
  </si>
  <si>
    <t>/ORGANIZATION/ECREDIT</t>
  </si>
  <si>
    <t>/funding-round/0217bbdf5e6a75c17b452d576d1442f3</t>
  </si>
  <si>
    <t>/organization/ecredit</t>
  </si>
  <si>
    <t>/funding-round/a11b6ff484d4738e6883d6358bca183c</t>
  </si>
  <si>
    <t>/ORGANIZATION/ECRIO</t>
  </si>
  <si>
    <t>/funding-round/82d68b82e18a523070a05b4504a5ab00</t>
  </si>
  <si>
    <t>/organization/ecrio</t>
  </si>
  <si>
    <t>/funding-round/af4fed5b5605d9c12cf32fdc5fb2e70b</t>
  </si>
  <si>
    <t>/ORGANIZATION/ECRIX</t>
  </si>
  <si>
    <t>/funding-round/bd5e3aae778f500a5b671cf570015eff</t>
  </si>
  <si>
    <t>16-08-2000</t>
  </si>
  <si>
    <t>/organization/ecs-federal</t>
  </si>
  <si>
    <t>/funding-round/3d94ba655dd8ab523e577448ed7fbcd1</t>
  </si>
  <si>
    <t>/ORGANIZATION/ECS-TUNING</t>
  </si>
  <si>
    <t>/funding-round/43bcea680ffe54be01d5ba53bbf88f96</t>
  </si>
  <si>
    <t>/organization/ectownusa-llc</t>
  </si>
  <si>
    <t>/funding-round/721b4b98db1e18be8e433d372daa9fde</t>
  </si>
  <si>
    <t>/ORGANIZATION/ECUBE-LABS</t>
  </si>
  <si>
    <t>/funding-round/72dfc9894685a09ab76fb7bb1fe475dd</t>
  </si>
  <si>
    <t>/organization/ecube-labs</t>
  </si>
  <si>
    <t>/funding-round/8a3e264f78aaefc5148b264951dfb5d9</t>
  </si>
  <si>
    <t>/ORGANIZATION/ECULLET</t>
  </si>
  <si>
    <t>/funding-round/809ec061be0d794cbc4bdae2ca4805d4</t>
  </si>
  <si>
    <t>/organization/ecullet</t>
  </si>
  <si>
    <t>/funding-round/d76e73bcbb8db543d997c7dd885d3e3e</t>
  </si>
  <si>
    <t>/funding-round/e7d39fee1e9d9633a77972a9480aac03</t>
  </si>
  <si>
    <t>/organization/ecurv</t>
  </si>
  <si>
    <t>/funding-round/326c8a30fd8be040cec74883dd28478e</t>
  </si>
  <si>
    <t>/ORGANIZATION/ECURV</t>
  </si>
  <si>
    <t>/funding-round/88f55ebbc0b8849cb9ab7e84d3ffde33</t>
  </si>
  <si>
    <t>/organization/ecutronic-technologies</t>
  </si>
  <si>
    <t>/funding-round/c1d3b124bb7a37bbf247315457f5acd6</t>
  </si>
  <si>
    <t>/ORGANIZATION/ECWID</t>
  </si>
  <si>
    <t>/funding-round/62fd42b961a45498e1dd25da5cd2c77b</t>
  </si>
  <si>
    <t>/organization/ecwid</t>
  </si>
  <si>
    <t>/funding-round/bbc56d3a641ba9501296de0a53eec29b</t>
  </si>
  <si>
    <t>/ORGANIZATION/ED01</t>
  </si>
  <si>
    <t>/funding-round/0d2980e83f7dcda718b1e20bbae10352</t>
  </si>
  <si>
    <t>/organization/ed4u</t>
  </si>
  <si>
    <t>/funding-round/002fecc72cd69efc63eeb98142fa1b15</t>
  </si>
  <si>
    <t>/ORGANIZATION/EDABBA</t>
  </si>
  <si>
    <t>/funding-round/042f71699df787b83f3085c3068eeb1b</t>
  </si>
  <si>
    <t>/organization/edabba</t>
  </si>
  <si>
    <t>/funding-round/06b194efdaf7407d2fcbac608206ef65</t>
  </si>
  <si>
    <t>/funding-round/adab43306eaee49063a21f035eb182ce</t>
  </si>
  <si>
    <t>/organization/edai</t>
  </si>
  <si>
    <t>/funding-round/5adfe6ea0dbf30308d3a8bf1cba59f1b</t>
  </si>
  <si>
    <t>/ORGANIZATION/EDAIJIA</t>
  </si>
  <si>
    <t>/funding-round/3916f8c8a1382a6fd57611a05e61cf22</t>
  </si>
  <si>
    <t>/organization/edaixi</t>
  </si>
  <si>
    <t>/funding-round/1e58286e3ed7fc04ae3380dfe9443994</t>
  </si>
  <si>
    <t>/ORGANIZATION/EDAIXI</t>
  </si>
  <si>
    <t>/funding-round/22c3f32ed765cf0e4a2fab4238c3e1f7</t>
  </si>
  <si>
    <t>/funding-round/35089bc5b4939c8c8755adb886982c99</t>
  </si>
  <si>
    <t>/ORGANIZATION/EDAMAM</t>
  </si>
  <si>
    <t>/funding-round/4d26d1652f27d626bb1cbe2b7152b235</t>
  </si>
  <si>
    <t>/organization/edamam</t>
  </si>
  <si>
    <t>/funding-round/b4841c031b061fbc0ba479c795763be8</t>
  </si>
  <si>
    <t>/ORGANIZATION/EDAN</t>
  </si>
  <si>
    <t>/funding-round/3421421c5088280a616206146a6baec8</t>
  </si>
  <si>
    <t>/organization/edan</t>
  </si>
  <si>
    <t>/funding-round/7526798f5c62675499c5eb4d80f3dbc2</t>
  </si>
  <si>
    <t>/ORGANIZATION/EDAYTOWN</t>
  </si>
  <si>
    <t>/funding-round/1b9f258374cca841ba6ebdda6b058921</t>
  </si>
  <si>
    <t>/organization/edbacker</t>
  </si>
  <si>
    <t>/funding-round/559a41eb791167d5dbb7a2d517ec38db</t>
  </si>
  <si>
    <t>/ORGANIZATION/EDC</t>
  </si>
  <si>
    <t>/funding-round/6fa619f5517e9318297dac4cf87ac960</t>
  </si>
  <si>
    <t>/organization/edc</t>
  </si>
  <si>
    <t>/funding-round/a9f05f68e7285c95b607447aba28787b</t>
  </si>
  <si>
    <t>/ORGANIZATION/EDCALIBER</t>
  </si>
  <si>
    <t>/funding-round/ff96d6b6b95d92b8c1ebb81ebd1e6ea7</t>
  </si>
  <si>
    <t>/organization/edcamp-foundation</t>
  </si>
  <si>
    <t>/funding-round/96d72faf103de59a8c541a9dccbff37a</t>
  </si>
  <si>
    <t>/ORGANIZATION/EDCAST-INC</t>
  </si>
  <si>
    <t>/funding-round/ba08e700e66fa5e12384e60e8cbcc7d8</t>
  </si>
  <si>
    <t>/organization/edcourage</t>
  </si>
  <si>
    <t>/funding-round/0b74a29aa23dc06d3ea611006adef44d</t>
  </si>
  <si>
    <t>/ORGANIZATION/EDCOURAGE</t>
  </si>
  <si>
    <t>/funding-round/cb71e707843f74e2903537facb36aed7</t>
  </si>
  <si>
    <t>/organization/eddingpharm-cayman</t>
  </si>
  <si>
    <t>/funding-round/76ce59e8908fa4441810a86dca969bea</t>
  </si>
  <si>
    <t>/ORGANIZATION/EDDRESS</t>
  </si>
  <si>
    <t>/funding-round/1de0475a2b1ee58d8e991c489d3587b1</t>
  </si>
  <si>
    <t>/organization/eddy-labs</t>
  </si>
  <si>
    <t>/funding-round/3ac9bcc51edc680a64541b4ae14a0b0a</t>
  </si>
  <si>
    <t>/ORGANIZATION/EDDYSON</t>
  </si>
  <si>
    <t>/funding-round/0d64f4e0998f5c2ac273c3870b4eb855</t>
  </si>
  <si>
    <t>/organization/edeal-services</t>
  </si>
  <si>
    <t>/funding-round/6473f08a69e4c851474ba6cef086f4d9</t>
  </si>
  <si>
    <t>/ORGANIZATION/EDEALYA</t>
  </si>
  <si>
    <t>/funding-round/45f0acfacfb48e46df2e20fbefd9798a</t>
  </si>
  <si>
    <t>/organization/edealya</t>
  </si>
  <si>
    <t>/funding-round/7c0301a8881bc2a2fc00d2722254183e</t>
  </si>
  <si>
    <t>/funding-round/c20ac307a23c630c71aeadef216282ed</t>
  </si>
  <si>
    <t>/organization/edelight</t>
  </si>
  <si>
    <t>/funding-round/da8b8b1619886888963b4fba9843c1bf</t>
  </si>
  <si>
    <t>/ORGANIZATION/EDEN</t>
  </si>
  <si>
    <t>/funding-round/44d051e8c28fe4f776632cdfa5fb1811</t>
  </si>
  <si>
    <t>/organization/eden</t>
  </si>
  <si>
    <t>/funding-round/79a14fef55fec18ce7acd9902e9a97d5</t>
  </si>
  <si>
    <t>/ORGANIZATION/EDEN-PARK-ILLUMINATION</t>
  </si>
  <si>
    <t>/funding-round/01104dc8d9de788fa8b52bec267ad2bf</t>
  </si>
  <si>
    <t>/organization/eden-park-illumination</t>
  </si>
  <si>
    <t>/funding-round/1307f5706f9adc382b7d2dbe97683204</t>
  </si>
  <si>
    <t>/funding-round/1e9ede4dca2659e462b25dbe3ca78330</t>
  </si>
  <si>
    <t>/funding-round/b3b4319972580b1aefb287375bd71fba</t>
  </si>
  <si>
    <t>/ORGANIZATION/EDEN-PROJECT</t>
  </si>
  <si>
    <t>/funding-round/271824ec45b6e605d637d1d4c7c1ad18</t>
  </si>
  <si>
    <t>/organization/eden-rock-communications</t>
  </si>
  <si>
    <t>/funding-round/3ce5496a5cec179d34aa4c01ab94cbac</t>
  </si>
  <si>
    <t>/ORGANIZATION/EDEN-ROCK-COMMUNICATIONS</t>
  </si>
  <si>
    <t>/funding-round/72d159eb85f4042f2e442dc7b5a67ed0</t>
  </si>
  <si>
    <t>/organization/eden-shield</t>
  </si>
  <si>
    <t>/funding-round/aa2f025daff272ce5e932becfad9521c</t>
  </si>
  <si>
    <t>/ORGANIZATION/EDEN-THERAPEUTICS</t>
  </si>
  <si>
    <t>/funding-round/1349a3ffc2cfbb99c46b0c540f3713dc</t>
  </si>
  <si>
    <t>/organization/edenbase</t>
  </si>
  <si>
    <t>/funding-round/852cc2a191073f4b3e0a66fa2622ad2a</t>
  </si>
  <si>
    <t>/ORGANIZATION/EDENBEE-COM</t>
  </si>
  <si>
    <t>/funding-round/7b35dcfee6e9ee279df3742389e8ed8c</t>
  </si>
  <si>
    <t>/organization/edenbrook-limited</t>
  </si>
  <si>
    <t>/funding-round/917f7409bd0df66b850da04b223d909b</t>
  </si>
  <si>
    <t>/ORGANIZATION/EDENES</t>
  </si>
  <si>
    <t>/funding-round/6487f1ae893fb8461b9369b8996a33bf</t>
  </si>
  <si>
    <t>/organization/edenes</t>
  </si>
  <si>
    <t>/funding-round/c6f22b8c115ca30e28bd47ac72a2488d</t>
  </si>
  <si>
    <t>/ORGANIZATION/EDENIQ</t>
  </si>
  <si>
    <t>/funding-round/21039a6951fdd04893661cc952b1d8c3</t>
  </si>
  <si>
    <t>/organization/edeniq</t>
  </si>
  <si>
    <t>/funding-round/326024d42cb0fd7e8f6009b76fab147e</t>
  </si>
  <si>
    <t>/funding-round/70267cf53ecdb943c8190ad41cb81733</t>
  </si>
  <si>
    <t>/funding-round/78973e6d2524f491c94731a0dd0b9e66</t>
  </si>
  <si>
    <t>/funding-round/7b1f625c9977c0b9cfe61952d43b87b1</t>
  </si>
  <si>
    <t>/funding-round/9b13994fb56e78e1b9db6e81cc196164</t>
  </si>
  <si>
    <t>/funding-round/b8d6f1580c209c9035ab91a727c6bc99</t>
  </si>
  <si>
    <t>/organization/edenworks</t>
  </si>
  <si>
    <t>/funding-round/051236646d8612191e4574b466b1480f</t>
  </si>
  <si>
    <t>/ORGANIZATION/EDEPOZE</t>
  </si>
  <si>
    <t>/funding-round/5392bea84f6e6f4ac5dae2b8f414c4f0</t>
  </si>
  <si>
    <t>/organization/ederiv-technologies</t>
  </si>
  <si>
    <t>/funding-round/55cd7785118bf7a5b23577b962876a14</t>
  </si>
  <si>
    <t>/ORGANIZATION/EDESIX</t>
  </si>
  <si>
    <t>/funding-round/9ceca3a7ba6a12e6fdde46128039e752</t>
  </si>
  <si>
    <t>/organization/edevate</t>
  </si>
  <si>
    <t>/funding-round/613c6ace6279dbc1934e08dee72ec79d</t>
  </si>
  <si>
    <t>/ORGANIZATION/EDEVATE</t>
  </si>
  <si>
    <t>/funding-round/7e3c98a348faa337ee84304dd62f35c9</t>
  </si>
  <si>
    <t>/funding-round/aebdb47a922e35f2fa8ed6f2dd69ab5c</t>
  </si>
  <si>
    <t>/ORGANIZATION/EDF-RENEWABLE-ENERGY</t>
  </si>
  <si>
    <t>/funding-round/f2134c0b9bab95188344f6a788480396</t>
  </si>
  <si>
    <t>/organization/edfa3ly</t>
  </si>
  <si>
    <t>/funding-round/d2e501282aad38493e2752ab1db86e64</t>
  </si>
  <si>
    <t>/ORGANIZATION/EDFA3LY</t>
  </si>
  <si>
    <t>/funding-round/e237447c36ea2318c25d57dd0efe5e68</t>
  </si>
  <si>
    <t>/organization/edfolio</t>
  </si>
  <si>
    <t>/funding-round/2817e09408d18a8a2fa10b934af6a523</t>
  </si>
  <si>
    <t>/ORGANIZATION/EDFOX</t>
  </si>
  <si>
    <t>/funding-round/2605f87424e1b24e75ec9d9ded43817f</t>
  </si>
  <si>
    <t>/organization/edgar</t>
  </si>
  <si>
    <t>/funding-round/532f50a7a25c7d832a6640b03c692eab</t>
  </si>
  <si>
    <t>/ORGANIZATION/EDGAR</t>
  </si>
  <si>
    <t>/funding-round/a3b51d73fa5a6a3af0327eef2228c716</t>
  </si>
  <si>
    <t>/organization/edgar-online</t>
  </si>
  <si>
    <t>/funding-round/aedda9bfbb885fdd2e4c265ca846c2aa</t>
  </si>
  <si>
    <t>/ORGANIZATION/EDGAR-ONLINE</t>
  </si>
  <si>
    <t>/funding-round/b3da4a63cd00b3a212883dfa0be659d6</t>
  </si>
  <si>
    <t>/funding-round/d83b38ac49dd9f9209dc29470d41f523</t>
  </si>
  <si>
    <t>23-07-1998</t>
  </si>
  <si>
    <t>/ORGANIZATION/EDGARREADER-COM-LLC</t>
  </si>
  <si>
    <t>/funding-round/d282ea79a0ed5521285425e42902ceaf</t>
  </si>
  <si>
    <t>/organization/edge-case-games</t>
  </si>
  <si>
    <t>/funding-round/910bc12f59b2baf3f28a653b073565ee</t>
  </si>
  <si>
    <t>/ORGANIZATION/EDGE-CASE-GAMES</t>
  </si>
  <si>
    <t>/funding-round/fc6139afd434573e557ab8be03e77d32</t>
  </si>
  <si>
    <t>/organization/edge-financial-forecasting</t>
  </si>
  <si>
    <t>/funding-round/a051e230f2eb02a7f3156e9c95769dab</t>
  </si>
  <si>
    <t>/ORGANIZATION/EDGE-MEDICAL-DEVICES</t>
  </si>
  <si>
    <t>/funding-round/edad1e57a4cb262f4dc856c25b8c78fe</t>
  </si>
  <si>
    <t>/organization/edge-music-network</t>
  </si>
  <si>
    <t>/funding-round/ab7a20aad90089636f92be1355e1fab7</t>
  </si>
  <si>
    <t>/ORGANIZATION/EDGE-THERAPEUTICS</t>
  </si>
  <si>
    <t>/funding-round/221899691477c2b876413e8b1ba01cd4</t>
  </si>
  <si>
    <t>/organization/edge-therapeutics</t>
  </si>
  <si>
    <t>/funding-round/27d88ee928c53b809efa3e5b18cc80e8</t>
  </si>
  <si>
    <t>/funding-round/374c9687cf35bbdd252ebdfc942e5b6b</t>
  </si>
  <si>
    <t>/funding-round/750ac68c8aec78322b5f280868eb4d46</t>
  </si>
  <si>
    <t>/funding-round/85cb60b39c9805f518ffe2e508d4e667</t>
  </si>
  <si>
    <t>/funding-round/ea63a99be678cc81137e18ee0caf9733</t>
  </si>
  <si>
    <t>/funding-round/f37ab97198ba7396cf0f2064b14dbcb2</t>
  </si>
  <si>
    <t>/organization/edge-up-sports</t>
  </si>
  <si>
    <t>/funding-round/2c336aaf10e7d9ccd8682eddff5c88d5</t>
  </si>
  <si>
    <t>/ORGANIZATION/EDGECAST</t>
  </si>
  <si>
    <t>/funding-round/12b2ce80e94f9c2fb8a8ee5288a82567</t>
  </si>
  <si>
    <t>/organization/edgecast</t>
  </si>
  <si>
    <t>/funding-round/1839b32cfdae502e0b02bb1a4847aacc</t>
  </si>
  <si>
    <t>/funding-round/35f3fefcaeb29b395226346738a9b0a0</t>
  </si>
  <si>
    <t>/funding-round/8c5874d6171c87b87886255d6e431b32</t>
  </si>
  <si>
    <t>/funding-round/99d5e38bf961bea4261c9302d39dcb74</t>
  </si>
  <si>
    <t>/organization/edgeconnex</t>
  </si>
  <si>
    <t>/funding-round/4729e32def641d046329bdfd43906684</t>
  </si>
  <si>
    <t>/ORGANIZATION/EDGECONNEX</t>
  </si>
  <si>
    <t>/funding-round/527543e8f1cc5010742e00e2a68ea607</t>
  </si>
  <si>
    <t>/funding-round/9b58e410dd0ee4ca06035366b986fdf2</t>
  </si>
  <si>
    <t>/funding-round/bfad70ee40955acc76c9de31edfe565b</t>
  </si>
  <si>
    <t>/organization/edgeflow</t>
  </si>
  <si>
    <t>/funding-round/4f5466bb9e2a05c5ee5152024dfa533d</t>
  </si>
  <si>
    <t>/ORGANIZATION/EDGEFLOW</t>
  </si>
  <si>
    <t>/funding-round/5bf4c8185261aa96af3761687843edfd</t>
  </si>
  <si>
    <t>/organization/edgeinova-international</t>
  </si>
  <si>
    <t>/funding-round/2e02c7ab828d2fe704d6f7d52eaf14f8</t>
  </si>
  <si>
    <t>/ORGANIZATION/EDGEIO</t>
  </si>
  <si>
    <t>/funding-round/977d460df18442bb3ff2076b92690575</t>
  </si>
  <si>
    <t>/organization/edgeio</t>
  </si>
  <si>
    <t>/funding-round/cf513da2f4d60a993ca4cad28d6f5c5e</t>
  </si>
  <si>
    <t>/ORGANIZATION/EDGEMONT-PHARMACEUTICALS</t>
  </si>
  <si>
    <t>/funding-round/01628b78696777eeeafbd3e238d283a2</t>
  </si>
  <si>
    <t>/organization/edgemont-pharmaceuticals</t>
  </si>
  <si>
    <t>/funding-round/38509403b0892113ada6d0928deb480f</t>
  </si>
  <si>
    <t>/ORGANIZATION/EDGEROCKET--INC-</t>
  </si>
  <si>
    <t>/funding-round/f58166126a69d66556de9b2b1df09c3d</t>
  </si>
  <si>
    <t>/organization/edgespring</t>
  </si>
  <si>
    <t>/funding-round/843255cd3edf8223534f816d37c55bd6</t>
  </si>
  <si>
    <t>/ORGANIZATION/EDGESPRING</t>
  </si>
  <si>
    <t>/funding-round/b41ae2d140494f05e996d3e3f05c6d7b</t>
  </si>
  <si>
    <t>/organization/edgeware</t>
  </si>
  <si>
    <t>/funding-round/353cc5e2ccc40e5ecd418460c2847491</t>
  </si>
  <si>
    <t>/ORGANIZATION/EDGEWARE</t>
  </si>
  <si>
    <t>/funding-round/45d37e5d8d820df1a123b177a44d9081</t>
  </si>
  <si>
    <t>/funding-round/df4ebcf1ed0c822fddd4051bf8c43cbe</t>
  </si>
  <si>
    <t>/ORGANIZATION/EDGEWATER-NETWORKS</t>
  </si>
  <si>
    <t>/funding-round/74777552813980924f007f185e39b1eb</t>
  </si>
  <si>
    <t>/organization/edgewater-networks</t>
  </si>
  <si>
    <t>/funding-round/970d2b103367b070cd41b178128389b0</t>
  </si>
  <si>
    <t>/funding-round/c62e336d77db646ff4183a0457dd3599</t>
  </si>
  <si>
    <t>/funding-round/e6eef21457c7b59007e1c57b81d7e265</t>
  </si>
  <si>
    <t>/ORGANIZATION/EDGEWAVE-INC</t>
  </si>
  <si>
    <t>/funding-round/440b68d5e1033d2ee71a9c7b8c7d22ca</t>
  </si>
  <si>
    <t>/organization/edgewave-inc</t>
  </si>
  <si>
    <t>/funding-round/5daf17e28a6d1f960ca85dbc97aa1f99</t>
  </si>
  <si>
    <t>/funding-round/6d7a81fd154a05198f22dcf9157c2bfb</t>
  </si>
  <si>
    <t>/funding-round/aa49ca3f60e887ebd711dd88ec1d8094</t>
  </si>
  <si>
    <t>/funding-round/aed30d7b0d9c10a8010183e576f08735</t>
  </si>
  <si>
    <t>/funding-round/c7fb084323378fa3ff0c0e5d058349d5</t>
  </si>
  <si>
    <t>/ORGANIZATION/EDGEWOOD-SERVICES</t>
  </si>
  <si>
    <t>/funding-round/27637bc8949a8742f85e62a4d2caba91</t>
  </si>
  <si>
    <t>/organization/edgewoodave-com</t>
  </si>
  <si>
    <t>/funding-round/80948035b83f35998279daf3a9fefc3f</t>
  </si>
  <si>
    <t>/ORGANIZATION/EDHUB</t>
  </si>
  <si>
    <t>/funding-round/b7896f7608c5eae26a50e0fa90931a2a</t>
  </si>
  <si>
    <t>/organization/edi-io</t>
  </si>
  <si>
    <t>/funding-round/54557f4816ba497f268fcc9ac7eb7d6f</t>
  </si>
  <si>
    <t>/ORGANIZATION/EDI-IO</t>
  </si>
  <si>
    <t>/funding-round/7a6d9cbfeb00423c45ae19938b20f035</t>
  </si>
  <si>
    <t>/organization/edianbao</t>
  </si>
  <si>
    <t>/funding-round/9fe6b9a9fd2f23d5266d6752a9a63a3c</t>
  </si>
  <si>
    <t>/ORGANIZATION/EDICIA</t>
  </si>
  <si>
    <t>/funding-round/641f9269fbcc7de4f288a604057fa5b6</t>
  </si>
  <si>
    <t>/organization/edico-genome</t>
  </si>
  <si>
    <t>/funding-round/fdfa7c2f7999bcea9fa65abe56435b3a</t>
  </si>
  <si>
    <t>/ORGANIZATION/EDICTIVE</t>
  </si>
  <si>
    <t>/funding-round/a9273bf45b9f833ca2a5b3ac8469db78</t>
  </si>
  <si>
    <t>/organization/edictive</t>
  </si>
  <si>
    <t>/funding-round/c74cb573a1ab1f04849843d26a14be41</t>
  </si>
  <si>
    <t>/funding-round/fdca051ab129ef906ed7d67e02dc999e</t>
  </si>
  <si>
    <t>/organization/edicy</t>
  </si>
  <si>
    <t>/funding-round/18f9389b1e0925c6a531468b5bca62b1</t>
  </si>
  <si>
    <t>/ORGANIZATION/EDIETS-COM</t>
  </si>
  <si>
    <t>/funding-round/49c0788da70eb1f0da4edde9f03cb428</t>
  </si>
  <si>
    <t>/organization/ediets-com</t>
  </si>
  <si>
    <t>/funding-round/a431ebcc044f56b050b70dd69f3773f9</t>
  </si>
  <si>
    <t>/funding-round/a9b3c111101becf137291c44eb61c937</t>
  </si>
  <si>
    <t>20-09-2009</t>
  </si>
  <si>
    <t>/funding-round/f8c496ac7c4919fee6798b898ebb96a1</t>
  </si>
  <si>
    <t>/ORGANIZATION/EDIFILM</t>
  </si>
  <si>
    <t>/funding-round/3d89246a17a2b8b7ee45c5c1e59f0a03</t>
  </si>
  <si>
    <t>/organization/edify</t>
  </si>
  <si>
    <t>/funding-round/5eb49f97c50076a6abf1445b68941c3e</t>
  </si>
  <si>
    <t>/ORGANIZATION/EDIFY-INVESTMENT-TECHNOLOGIES</t>
  </si>
  <si>
    <t>/funding-round/d1bc0ee1afce871877d68e4f658f145c</t>
  </si>
  <si>
    <t>/organization/edimer-pharmaceuticals</t>
  </si>
  <si>
    <t>/funding-round/e30cb11e4e1ded2ff914df51eb229ac3</t>
  </si>
  <si>
    <t>/ORGANIZATION/EDINBURGH-MOLECULAR-IMAGING</t>
  </si>
  <si>
    <t>/funding-round/e39bba378098221914205205b696a453</t>
  </si>
  <si>
    <t>/organization/edinburgh-robotics</t>
  </si>
  <si>
    <t>/funding-round/3a622c12b39c0eb5cdd3427cf51cf0b5</t>
  </si>
  <si>
    <t>/ORGANIZATION/EDINBURGH-ROBOTICS</t>
  </si>
  <si>
    <t>/funding-round/99554d596b8410f986e63d90145a3bc8</t>
  </si>
  <si>
    <t>/organization/ediply</t>
  </si>
  <si>
    <t>/funding-round/12e32a09e59a593502f33bbb740f040c</t>
  </si>
  <si>
    <t>/ORGANIZATION/EDISON-DC-SYSTEMS</t>
  </si>
  <si>
    <t>/funding-round/1a3f476e206fcf4b1d1848fb3ee9e6b1</t>
  </si>
  <si>
    <t>/organization/edison-dc-systems</t>
  </si>
  <si>
    <t>/funding-round/29027a964e8d574d60d404e2341c51c6</t>
  </si>
  <si>
    <t>/funding-round/eef1622423f9321b498545a98cf8a70c</t>
  </si>
  <si>
    <t>/organization/edison-nation</t>
  </si>
  <si>
    <t>/funding-round/4ad55dcb037ea81087daef607e951c37</t>
  </si>
  <si>
    <t>/ORGANIZATION/EDISON-PHARMACEUTICALS</t>
  </si>
  <si>
    <t>/funding-round/1f5ee584c7fb973cf6886d657b8d0e8e</t>
  </si>
  <si>
    <t>/organization/edison-pharmaceuticals</t>
  </si>
  <si>
    <t>/funding-round/3add5ef97200fc90c37e7027455a37c9</t>
  </si>
  <si>
    <t>/funding-round/592261104b8b34fb4076a1607c7d8ee4</t>
  </si>
  <si>
    <t>/funding-round/82016f1042d584ce6ba9eb5c4c4358c6</t>
  </si>
  <si>
    <t>/funding-round/b9f79b6ef5411ec017c1c20f78a64570</t>
  </si>
  <si>
    <t>/funding-round/bbf77f612b1b36badde0d8201e2c9c22</t>
  </si>
  <si>
    <t>/funding-round/c91bc014ffd0e0683e36ff465f9e1017</t>
  </si>
  <si>
    <t>/organization/edisun</t>
  </si>
  <si>
    <t>/funding-round/3384eeaf67406c18f71aca194510569d</t>
  </si>
  <si>
    <t>/ORGANIZATION/EDISUN-HELIOSTATS</t>
  </si>
  <si>
    <t>/funding-round/3d3509136ff204f307d0c7e1d7bd2ca2</t>
  </si>
  <si>
    <t>/organization/edisun-heliostats</t>
  </si>
  <si>
    <t>/funding-round/9000bc9f682e4dad1fbcec72cbb661f4</t>
  </si>
  <si>
    <t>/ORGANIZATION/EDIT-SUITS-CO</t>
  </si>
  <si>
    <t>/funding-round/929ffad7e47ec9e96320cc800cbd548b</t>
  </si>
  <si>
    <t>/organization/edita-food-industries</t>
  </si>
  <si>
    <t>/funding-round/0cd37a0a96720223049c38b553818529</t>
  </si>
  <si>
    <t>/ORGANIZATION/EDITAS-MEDICINE</t>
  </si>
  <si>
    <t>/funding-round/6057374a9c2c5c724640e335f7948c06</t>
  </si>
  <si>
    <t>/organization/editas-medicine</t>
  </si>
  <si>
    <t>/funding-round/b47242c40e88a1ba2fb07701040c1689</t>
  </si>
  <si>
    <t>/funding-round/b932c404f1193eceedd8680ae05d3db8</t>
  </si>
  <si>
    <t>/organization/editd</t>
  </si>
  <si>
    <t>/funding-round/0bbfbcffe9b12a389145a9854fbf3650</t>
  </si>
  <si>
    <t>/ORGANIZATION/EDITD</t>
  </si>
  <si>
    <t>/funding-round/6b64ea77382fc720ba733a30729d714e</t>
  </si>
  <si>
    <t>/funding-round/72550fa6787fc3b21bad8813934580b3</t>
  </si>
  <si>
    <t>/ORGANIZATION/EDITGRID</t>
  </si>
  <si>
    <t>/funding-round/3fd7dd179206f1bf260419bbf45b090f</t>
  </si>
  <si>
    <t>/organization/editgrid</t>
  </si>
  <si>
    <t>/funding-round/4cfa53a47de6d806b6ad0e5337264c70</t>
  </si>
  <si>
    <t>/ORGANIZATION/EDITION-DIGITAL</t>
  </si>
  <si>
    <t>/funding-round/3d99b76b8908753a7b3ebfe10ec1818c</t>
  </si>
  <si>
    <t>/organization/edition-f</t>
  </si>
  <si>
    <t>/funding-round/2eba6a9bd67471ccca9fd1320d36ca6b</t>
  </si>
  <si>
    <t>/ORGANIZATION/EDITLITE</t>
  </si>
  <si>
    <t>/funding-round/6b384de9d78b36fa65b8e2c4ba55b95b</t>
  </si>
  <si>
    <t>/organization/editorially</t>
  </si>
  <si>
    <t>/funding-round/13ce0081155ff501d1b313ec22fc8e80</t>
  </si>
  <si>
    <t>/ORGANIZATION/EDIVV-INC</t>
  </si>
  <si>
    <t>/funding-round/4877937e47f563c2595d2d7b2855ec06</t>
  </si>
  <si>
    <t>/organization/edivv-inc</t>
  </si>
  <si>
    <t>/funding-round/60f778b3670fabcf467135d4c1b37270</t>
  </si>
  <si>
    <t>/ORGANIZATION/EDKIMO</t>
  </si>
  <si>
    <t>/funding-round/f48118660f12fe14a7ac959885f6a153</t>
  </si>
  <si>
    <t>/organization/edlogics</t>
  </si>
  <si>
    <t>/funding-round/2596d4f3b054be9b01b36c51c3215841</t>
  </si>
  <si>
    <t>/ORGANIZATION/EDLOGICS</t>
  </si>
  <si>
    <t>/funding-round/ac7bf9a38174aab39518ceca23ca71b9</t>
  </si>
  <si>
    <t>/organization/edmdesigner</t>
  </si>
  <si>
    <t>/funding-round/3e32bbc2846ff3c7559284e9363a2714</t>
  </si>
  <si>
    <t>/ORGANIZATION/EDMODO</t>
  </si>
  <si>
    <t>/funding-round/4efe5b7d4930301a4517b9eeebca1291</t>
  </si>
  <si>
    <t>/organization/edmodo</t>
  </si>
  <si>
    <t>/funding-round/79b68548f1c8e92d873c429cff668fb4</t>
  </si>
  <si>
    <t>/funding-round/b6be1fb0454043f894f5dae1ca2bb8f5</t>
  </si>
  <si>
    <t>/funding-round/e0daaf732a7fbfcc238ef9b304249a88</t>
  </si>
  <si>
    <t>/funding-round/e468158bce32911a3e4e785145048583</t>
  </si>
  <si>
    <t>/organization/edo-interactive</t>
  </si>
  <si>
    <t>/funding-round/02627e3b697bb7b7692d1c9788f7c891</t>
  </si>
  <si>
    <t>/ORGANIZATION/EDO-INTERACTIVE</t>
  </si>
  <si>
    <t>/funding-round/27275c13b5b630f96a26e06345d09c56</t>
  </si>
  <si>
    <t>/funding-round/463efa436c7823085b18f21c96c354cc</t>
  </si>
  <si>
    <t>/funding-round/51e26a4202b7165e23da37d6489f0cf0</t>
  </si>
  <si>
    <t>/funding-round/5937f26fd3b7d0189fc68673841fcd82</t>
  </si>
  <si>
    <t>/funding-round/9ab22acd0a1ae2867677b281118ad3e6</t>
  </si>
  <si>
    <t>/funding-round/acba6ac7565d9c77887bce59ebe83248</t>
  </si>
  <si>
    <t>/funding-round/ae7c586dad347377f9b2789d7d866509</t>
  </si>
  <si>
    <t>/funding-round/d95fc2a9a80f27d7ef39e221ca67fbd8</t>
  </si>
  <si>
    <t>/funding-round/e24baec6aad62073d4c25132d63fb08b</t>
  </si>
  <si>
    <t>/funding-round/e5c0fda0a4251449ad83aaf0bbfba8df</t>
  </si>
  <si>
    <t>/ORGANIZATION/EDOOME</t>
  </si>
  <si>
    <t>/funding-round/48f2346ce1520af2b707fbf4cc1412ae</t>
  </si>
  <si>
    <t>/organization/edoome</t>
  </si>
  <si>
    <t>/funding-round/8468911e580c07955a5c23a65c568bb4</t>
  </si>
  <si>
    <t>/funding-round/c1ad34fe121db467d9ee21296becd3d0</t>
  </si>
  <si>
    <t>/organization/edoorways-international</t>
  </si>
  <si>
    <t>/funding-round/0a35c2d93ce627d6b5d26a5ce3637d97</t>
  </si>
  <si>
    <t>/ORGANIZATION/EDOORWAYS-INTERNATIONAL</t>
  </si>
  <si>
    <t>/funding-round/f5cf015c25be69662df44ed326b13dae</t>
  </si>
  <si>
    <t>/organization/edossea</t>
  </si>
  <si>
    <t>/funding-round/adbf1dc05a5a609e26d2a33dac40d1ac</t>
  </si>
  <si>
    <t>/ORGANIZATION/EDP-BIOTECH</t>
  </si>
  <si>
    <t>/funding-round/2cb9be318369be2b5fa7194a35625a22</t>
  </si>
  <si>
    <t>/organization/edp-biotech</t>
  </si>
  <si>
    <t>/funding-round/9569e0403858dda2d24c0f43b46eaaa9</t>
  </si>
  <si>
    <t>/funding-round/a42e9e91bd9355b284b8768bc1736b0a</t>
  </si>
  <si>
    <t>/funding-round/e42a97a83bc79b893391a5c915500d15</t>
  </si>
  <si>
    <t>/ORGANIZATION/EDPLACE</t>
  </si>
  <si>
    <t>/funding-round/55b469589d53cc9892598a716bd4bc34</t>
  </si>
  <si>
    <t>/organization/edpulse</t>
  </si>
  <si>
    <t>/funding-round/67ebcede1c579d5d8f390ff3512d0150</t>
  </si>
  <si>
    <t>/ORGANIZATION/EDPUZZLE</t>
  </si>
  <si>
    <t>/funding-round/a027bd5a014cdebb0322ad3deface287</t>
  </si>
  <si>
    <t>/organization/edreams-edusoft</t>
  </si>
  <si>
    <t>/funding-round/0e9c1293ba46948769da722dda91ec9d</t>
  </si>
  <si>
    <t>/ORGANIZATION/EDROLO</t>
  </si>
  <si>
    <t>/funding-round/6dd59a5bce05797a66511846f5acbdae</t>
  </si>
  <si>
    <t>/organization/edrover</t>
  </si>
  <si>
    <t>/funding-round/e59972254a874adba739c388ad57a00c</t>
  </si>
  <si>
    <t>/ORGANIZATION/EDSBY</t>
  </si>
  <si>
    <t>/funding-round/c0136a9064df2989fee7c4f50b15b3df</t>
  </si>
  <si>
    <t>/organization/edserv-softsystems</t>
  </si>
  <si>
    <t>/funding-round/69c4d4e0fbe76c4270299864324ef7e2</t>
  </si>
  <si>
    <t>/ORGANIZATION/EDSIX-BRAIN-LAB-PRIVATE-LIMITED</t>
  </si>
  <si>
    <t>/funding-round/6bdda6dbdb4dd596723ecc5b2f53b7e3</t>
  </si>
  <si>
    <t>/organization/edsix-brain-lab-private-limited</t>
  </si>
  <si>
    <t>/funding-round/79d75e9eb34d4f304ee72428d465212b</t>
  </si>
  <si>
    <t>/ORGANIZATION/EDSURGE</t>
  </si>
  <si>
    <t>/funding-round/0b5afd1c887dcc4de0437b9d8b618581</t>
  </si>
  <si>
    <t>/organization/edsurge</t>
  </si>
  <si>
    <t>/funding-round/6312cddca839d2867526e1d2c265c206</t>
  </si>
  <si>
    <t>/funding-round/e36bf32ee69705f772b889c84666718e</t>
  </si>
  <si>
    <t>/organization/edtrips</t>
  </si>
  <si>
    <t>/funding-round/11096f3fa33f2b13984d741044208fb4</t>
  </si>
  <si>
    <t>/ORGANIZATION/EDTRIPS</t>
  </si>
  <si>
    <t>/funding-round/274de62c8fafca07d283d5265eedbecf</t>
  </si>
  <si>
    <t>/funding-round/37d2c79c61ea1d1c5a89e457e760ac2b</t>
  </si>
  <si>
    <t>/funding-round/917b4118e898aa504914adaf92fef8a8</t>
  </si>
  <si>
    <t>/organization/edtwist</t>
  </si>
  <si>
    <t>/funding-round/d0ce59965a4aa7bc0cb4a6ed60ae6dac</t>
  </si>
  <si>
    <t>/ORGANIZATION/EDU4SHARE</t>
  </si>
  <si>
    <t>/funding-round/50be7f1f38fa3d212271f7fb830d8fd2</t>
  </si>
  <si>
    <t>/organization/educabilia</t>
  </si>
  <si>
    <t>/funding-round/3a624cd2d0fbd8d219785d27de8e9d2d</t>
  </si>
  <si>
    <t>/ORGANIZATION/EDUCABILIA</t>
  </si>
  <si>
    <t>/funding-round/4a0cc78948e1e937d7f7abc8ecf59ef2</t>
  </si>
  <si>
    <t>/funding-round/bb2523c2c341b733150bb9cb6b44445c</t>
  </si>
  <si>
    <t>/ORGANIZATION/EDUCANON</t>
  </si>
  <si>
    <t>/funding-round/996eba29385ef97d2c63d4270df23c4b</t>
  </si>
  <si>
    <t>/organization/educatea</t>
  </si>
  <si>
    <t>/funding-round/acd3a920d50e7d83c210bc203cf0aa82</t>
  </si>
  <si>
    <t>/ORGANIZATION/EDUCATION-COM</t>
  </si>
  <si>
    <t>/funding-round/0058c9acd7da879784c5b7abc1214330</t>
  </si>
  <si>
    <t>/organization/education-com</t>
  </si>
  <si>
    <t>/funding-round/09465b4be321a1fc1d2b78f0d28a17a6</t>
  </si>
  <si>
    <t>/funding-round/4f07cdebff420359cae554a44a5ca378</t>
  </si>
  <si>
    <t>/funding-round/8ec7b72ad397cd539471d24e694d006f</t>
  </si>
  <si>
    <t>/funding-round/90ab4b0e2ce5b2a79a72b5914a70b527</t>
  </si>
  <si>
    <t>/funding-round/e133dcb89fb7314ad3fdf74abb7a9f93</t>
  </si>
  <si>
    <t>/ORGANIZATION/EDUCATION-ELEMENTS</t>
  </si>
  <si>
    <t>/funding-round/95ea91f5367fb6bcb654127e22e9246c</t>
  </si>
  <si>
    <t>/organization/education-elements</t>
  </si>
  <si>
    <t>/funding-round/f39946013fc430e1e4f49ae67bfd0c03</t>
  </si>
  <si>
    <t>/ORGANIZATION/EDUCATION-EVERYTIME</t>
  </si>
  <si>
    <t>/funding-round/73f021af6bbf1a19d66a5e8d89d3b1c6</t>
  </si>
  <si>
    <t>/organization/education-modified</t>
  </si>
  <si>
    <t>/funding-round/32d4d31b8a2056b78dc43c4cb5e10c2a</t>
  </si>
  <si>
    <t>/ORGANIZATION/EDUCATION-NETWORKS-OF-AMERICA</t>
  </si>
  <si>
    <t>/funding-round/54f88034c6aed62d352f957d5c797548</t>
  </si>
  <si>
    <t>/organization/educational-services-institute</t>
  </si>
  <si>
    <t>/funding-round/482ad057d548507376557661d6683c5f</t>
  </si>
  <si>
    <t>17-09-1996</t>
  </si>
  <si>
    <t>/ORGANIZATION/EDUCATIONSUPERHIGHWAY</t>
  </si>
  <si>
    <t>/funding-round/6b30dadd414d600fbb515308fba2539b</t>
  </si>
  <si>
    <t>/organization/educationsuperhighway</t>
  </si>
  <si>
    <t>/funding-round/7232d0f214b6ca8fc1ab63d42d6b0522</t>
  </si>
  <si>
    <t>/ORGANIZATION/EDUCENTS</t>
  </si>
  <si>
    <t>/funding-round/877dd49273ab7444b0f98f9b03a54c1d</t>
  </si>
  <si>
    <t>/organization/educents</t>
  </si>
  <si>
    <t>/funding-round/aa567b43aa1bfcc865d3eaf5ab97cc1f</t>
  </si>
  <si>
    <t>/ORGANIZATION/EDUCERUS</t>
  </si>
  <si>
    <t>/funding-round/6042bf326c1c821fcc33689c4b49de0f</t>
  </si>
  <si>
    <t>/organization/educlipper</t>
  </si>
  <si>
    <t>/funding-round/5a95956c1b8be7b1de82487772b22d4d</t>
  </si>
  <si>
    <t>/ORGANIZATION/EDUCREATIONS</t>
  </si>
  <si>
    <t>/funding-round/9f641a5c4e27adbadcf76e84ae50275d</t>
  </si>
  <si>
    <t>/organization/educreations</t>
  </si>
  <si>
    <t>/funding-round/b47fb7f33198ea66b2acac37c632d7c7</t>
  </si>
  <si>
    <t>/ORGANIZATION/EDUCREDUCORP</t>
  </si>
  <si>
    <t>/funding-round/254ebcdf1a0cc66d4a568b03111aefec</t>
  </si>
  <si>
    <t>/organization/edufii</t>
  </si>
  <si>
    <t>/funding-round/40bf4be627e2a555e8f9265040cff06b</t>
  </si>
  <si>
    <t>/ORGANIZATION/EDUFII</t>
  </si>
  <si>
    <t>/funding-round/66d4b8344811ceece8cb2dd8f1b34da5</t>
  </si>
  <si>
    <t>/organization/edufire</t>
  </si>
  <si>
    <t>/funding-round/20711b451de1b22911a9d287bc90023a</t>
  </si>
  <si>
    <t>/ORGANIZATION/EDUFIRE</t>
  </si>
  <si>
    <t>/funding-round/9521378c7e7a0eb106f5ad5127f00afc</t>
  </si>
  <si>
    <t>/organization/edugates</t>
  </si>
  <si>
    <t>/funding-round/e1699fcebdef49e3a0cb4bb8401a8029</t>
  </si>
  <si>
    <t>/ORGANIZATION/EDUK</t>
  </si>
  <si>
    <t>/funding-round/5890aaeb5d38cf29174ef7ddb6c7774b</t>
  </si>
  <si>
    <t>/organization/edukame</t>
  </si>
  <si>
    <t>/funding-round/a97f69c384b2d8d27fff877bbdd40274</t>
  </si>
  <si>
    <t>/ORGANIZATION/EDUKART</t>
  </si>
  <si>
    <t>/funding-round/dea80d420599ed5cdeb7ad76d5208e64</t>
  </si>
  <si>
    <t>/organization/edukart</t>
  </si>
  <si>
    <t>/funding-round/e4577360bfd18cd731c786a661fbdee5</t>
  </si>
  <si>
    <t>/funding-round/ee51b2aa0cc5072b391800afedb2c628</t>
  </si>
  <si>
    <t>/organization/edukoala</t>
  </si>
  <si>
    <t>/funding-round/3cc0578ca9ec4bdbdaaba0de8e85047d</t>
  </si>
  <si>
    <t>/ORGANIZATION/EDUMEDICS</t>
  </si>
  <si>
    <t>/funding-round/03313a1786c4b434ca2fc05fb95e23d2</t>
  </si>
  <si>
    <t>/organization/edumedics</t>
  </si>
  <si>
    <t>/funding-round/a219a1710e28998033850b2723dcfafd</t>
  </si>
  <si>
    <t>/ORGANIZATION/EDUMOKO</t>
  </si>
  <si>
    <t>/funding-round/4e3ea6ca6b40d14587a5908366e8c42a</t>
  </si>
  <si>
    <t>/organization/eduongo</t>
  </si>
  <si>
    <t>/funding-round/7294dec88adc1ed9b993b3d44a2778e7</t>
  </si>
  <si>
    <t>/ORGANIZATION/EDUORA</t>
  </si>
  <si>
    <t>/funding-round/a44601ef0a3eb30499d3bfb1bb289cc5</t>
  </si>
  <si>
    <t>/organization/eduora</t>
  </si>
  <si>
    <t>/funding-round/b992411b0389af21014bc7cd7044f5ea</t>
  </si>
  <si>
    <t>/ORGANIZATION/EDUPAD</t>
  </si>
  <si>
    <t>/funding-round/5a37282f6856924b20f857bb295f2ef8</t>
  </si>
  <si>
    <t>/organization/edupad</t>
  </si>
  <si>
    <t>/funding-round/a31ebeca8a2d41c1d8027b0acd2f4eb3</t>
  </si>
  <si>
    <t>/ORGANIZATION/EDUPATH</t>
  </si>
  <si>
    <t>/funding-round/4676f2f5afe5074317b3e2cb1589493d</t>
  </si>
  <si>
    <t>/organization/edupristine</t>
  </si>
  <si>
    <t>/funding-round/54d928bd6e85240c22dfb238dd1b2982</t>
  </si>
  <si>
    <t>/ORGANIZATION/EDUQUIA</t>
  </si>
  <si>
    <t>/funding-round/cf5feb493fdd8a7a2fb190d4f018d331</t>
  </si>
  <si>
    <t>/organization/edurio</t>
  </si>
  <si>
    <t>/funding-round/2162849bb9293df67954638da4ce1ed6</t>
  </si>
  <si>
    <t>/ORGANIZATION/EDURIO</t>
  </si>
  <si>
    <t>/funding-round/5ffe0c7ef300eb6be64d55fdf4152346</t>
  </si>
  <si>
    <t>/organization/edurise</t>
  </si>
  <si>
    <t>/funding-round/b2ba9e875b5cf0aedb14d9a3f383a1d7</t>
  </si>
  <si>
    <t>/ORGANIZATION/EDUS</t>
  </si>
  <si>
    <t>/funding-round/924c72aa6611a4d4514bdd042ccb75f5</t>
  </si>
  <si>
    <t>/organization/edusight</t>
  </si>
  <si>
    <t>/funding-round/7bb60eee24aa889de7633194bc7aad69</t>
  </si>
  <si>
    <t>/ORGANIZATION/EDUSIGHT</t>
  </si>
  <si>
    <t>/funding-round/d3d65fc5ea8308b047d6fe751ba1e2ff</t>
  </si>
  <si>
    <t>/organization/edusoft</t>
  </si>
  <si>
    <t>/funding-round/1425b45a3312fb6f1a3e2069040a9617</t>
  </si>
  <si>
    <t>/ORGANIZATION/EDUSON-TV</t>
  </si>
  <si>
    <t>/funding-round/205032071a4d95ddd7c50907b81142dd</t>
  </si>
  <si>
    <t>/organization/edusourced</t>
  </si>
  <si>
    <t>/funding-round/02b43a67b1357f6dfefc456754d928c5</t>
  </si>
  <si>
    <t>/ORGANIZATION/EDUSOURCED</t>
  </si>
  <si>
    <t>/funding-round/34ad864997c9e2d5647eb7616920a16e</t>
  </si>
  <si>
    <t>/funding-round/38bf4ed5f5622cba3061151986f36654</t>
  </si>
  <si>
    <t>/ORGANIZATION/EDUSTATION-ME</t>
  </si>
  <si>
    <t>/funding-round/179c5500a39ed7e4f1506d3cbbab50ca</t>
  </si>
  <si>
    <t>/organization/edustation-me</t>
  </si>
  <si>
    <t>/funding-round/3ee9415ca652a0c07be9440ad164fafd</t>
  </si>
  <si>
    <t>/funding-round/fce95ea302069db68e9ccc3ad00d4356</t>
  </si>
  <si>
    <t>/organization/edutise</t>
  </si>
  <si>
    <t>/funding-round/d9ed013b0f1ca0c26ea7b4c911cfcf6f</t>
  </si>
  <si>
    <t>/ORGANIZATION/EDUTOR</t>
  </si>
  <si>
    <t>/funding-round/38b126ace865158b7e1f1521e90abef2</t>
  </si>
  <si>
    <t>/organization/eduvant</t>
  </si>
  <si>
    <t>/funding-round/2d3a9fd9519441d28a6477656536d0f3</t>
  </si>
  <si>
    <t>/ORGANIZATION/EDUVANT</t>
  </si>
  <si>
    <t>/funding-round/4b6f34b96632e931da4bcf2fa109fcb2</t>
  </si>
  <si>
    <t>/organization/eduvee</t>
  </si>
  <si>
    <t>/funding-round/ee69477d6e07200d08b4441ffc003165</t>
  </si>
  <si>
    <t>/ORGANIZATION/EDUVISION-RETAIL-TECHNOLOGIES-FASTUDENT</t>
  </si>
  <si>
    <t>/funding-round/55c14314aa22b2a063aba1780c4ced19</t>
  </si>
  <si>
    <t>/organization/edventions</t>
  </si>
  <si>
    <t>/funding-round/6f1507284ca4d963abcb3680218dfd96</t>
  </si>
  <si>
    <t>/ORGANIZATION/EDVENTORY</t>
  </si>
  <si>
    <t>/funding-round/e0c401cf1c81bddca2b594a73b3ac53d</t>
  </si>
  <si>
    <t>/organization/edventures</t>
  </si>
  <si>
    <t>/funding-round/0bb1734abf8268fccf2de22bfda1ead5</t>
  </si>
  <si>
    <t>/ORGANIZATION/EDVENTURES</t>
  </si>
  <si>
    <t>/funding-round/a1e4d491aad737d615c11cc30217be30</t>
  </si>
  <si>
    <t>/funding-round/fcc7f5fac9ae91af2caf2c80293a8678</t>
  </si>
  <si>
    <t>/ORGANIZATION/EDVERT</t>
  </si>
  <si>
    <t>/funding-round/b5ef6ad2c81f547393e92049f72264a4</t>
  </si>
  <si>
    <t>/organization/edvisor-io</t>
  </si>
  <si>
    <t>/funding-round/13df00a4017da3925c6d6114fdb20344</t>
  </si>
  <si>
    <t>/ORGANIZATION/EDVIVO</t>
  </si>
  <si>
    <t>/funding-round/157b6fb5f1666770b7a7baf213c66b25</t>
  </si>
  <si>
    <t>/organization/edxact</t>
  </si>
  <si>
    <t>/funding-round/a318c83aa9183a850e68d1a12038d1d7</t>
  </si>
  <si>
    <t>/ORGANIZATION/EDYN</t>
  </si>
  <si>
    <t>/funding-round/41a1a217a4115177f6a6ebe09587f995</t>
  </si>
  <si>
    <t>/organization/edyn</t>
  </si>
  <si>
    <t>/funding-round/89faed934a645d405e6a4d378014c129</t>
  </si>
  <si>
    <t>/funding-round/8f72a12e81748c124931c7f5de709080</t>
  </si>
  <si>
    <t>/organization/eebria</t>
  </si>
  <si>
    <t>/funding-round/12ef991738abbcb247a2df23387b625e</t>
  </si>
  <si>
    <t>/ORGANIZATION/EEBRIA</t>
  </si>
  <si>
    <t>/funding-round/3298ee50e48acaeba6fd291c7085e368</t>
  </si>
  <si>
    <t>/funding-round/5e75186f9cef7a4a0da91c74d2a60ebe</t>
  </si>
  <si>
    <t>/funding-round/83e68940b06866103579da4388278035</t>
  </si>
  <si>
    <t>/funding-round/bece4463c2fa044f355f107954d4f407</t>
  </si>
  <si>
    <t>/ORGANIZATION/EEDEN</t>
  </si>
  <si>
    <t>/funding-round/0fd6c67d15c6ceb257746b9a7f85bfd6</t>
  </si>
  <si>
    <t>/organization/eefoof-com</t>
  </si>
  <si>
    <t>/funding-round/d46484fb9d702dcf5a6c9d68d942bad0</t>
  </si>
  <si>
    <t>/ORGANIZATION/EEGEO</t>
  </si>
  <si>
    <t>/funding-round/47553012748f7287b39cf9f480c4fe3c</t>
  </si>
  <si>
    <t>/organization/eegoes</t>
  </si>
  <si>
    <t>/funding-round/6156647a0d31a043b03f1c0009ce4430</t>
  </si>
  <si>
    <t>/ORGANIZATION/EEGOES</t>
  </si>
  <si>
    <t>/funding-round/70a70fd0b0c8814ace3d54e963899f22</t>
  </si>
  <si>
    <t>/funding-round/f418972f0323a509497c4bea8005059a</t>
  </si>
  <si>
    <t>/ORGANIZATION/EEKOH</t>
  </si>
  <si>
    <t>/funding-round/e833f54a8f6f7429a6e7a7d3a310f2ca</t>
  </si>
  <si>
    <t>/organization/eelusion</t>
  </si>
  <si>
    <t>/funding-round/ed7f2bd2f59dd280fd8e5ea0417b7f4f</t>
  </si>
  <si>
    <t>/ORGANIZATION/EEME</t>
  </si>
  <si>
    <t>/funding-round/3e8445b3db944baef3f2f16d6255a8b5</t>
  </si>
  <si>
    <t>/organization/eeme</t>
  </si>
  <si>
    <t>/funding-round/8b2987eebdef2cc821a63e5ba6762468</t>
  </si>
  <si>
    <t>/ORGANIZATION/EEPLAT</t>
  </si>
  <si>
    <t>/funding-round/e2afdf62f5184878d247c6c1b1a1c3eb</t>
  </si>
  <si>
    <t>/organization/eero</t>
  </si>
  <si>
    <t>/funding-round/1d5e2780d13446a6261638e67f3b3ab0</t>
  </si>
  <si>
    <t>/ORGANIZATION/EERO</t>
  </si>
  <si>
    <t>/funding-round/9f374f0f70cb1ee39117a1ef3619ab27</t>
  </si>
  <si>
    <t>/organization/eevent</t>
  </si>
  <si>
    <t>/funding-round/1389c98efdd3b17e5bbb89faa65f4c22</t>
  </si>
  <si>
    <t>/ORGANIZATION/EEVENT</t>
  </si>
  <si>
    <t>/funding-round/ef82f68fc946d89cf27e3881030017eb</t>
  </si>
  <si>
    <t>/organization/eeworx</t>
  </si>
  <si>
    <t>/funding-round/855ebc914d0285ac5fd280319e9dfb15</t>
  </si>
  <si>
    <t>/ORGANIZATION/EEYE-DIGITAL-SECURITY</t>
  </si>
  <si>
    <t>/funding-round/95b02f04c905f656a422657c26d98e19</t>
  </si>
  <si>
    <t>/organization/eeye-digital-security</t>
  </si>
  <si>
    <t>/funding-round/cc58e7da4b39864d27fa22fa14056620</t>
  </si>
  <si>
    <t>/ORGANIZATION/EFABLESS-CORPORATION</t>
  </si>
  <si>
    <t>/funding-round/6013bf3c2567e0a51891535d47670ee6</t>
  </si>
  <si>
    <t>/organization/efabless-corporation</t>
  </si>
  <si>
    <t>/funding-round/60e95710442f3e0185cc6524b9db6d7a</t>
  </si>
  <si>
    <t>/funding-round/f20ac07b484c80b7a1442512d4fc0dcd</t>
  </si>
  <si>
    <t>/organization/efans</t>
  </si>
  <si>
    <t>/funding-round/5829ba6b99f8a24215722d20a430f056</t>
  </si>
  <si>
    <t>/ORGANIZATION/EFAQT</t>
  </si>
  <si>
    <t>/funding-round/91c0c82a88b7bd126ea57f97550d39a0</t>
  </si>
  <si>
    <t>/organization/efashion-solutions</t>
  </si>
  <si>
    <t>/funding-round/2e0b3fdc2f4c4aac8022dc8dbffc0c2e</t>
  </si>
  <si>
    <t>/ORGANIZATION/EFASHION-SOLUTIONS</t>
  </si>
  <si>
    <t>/funding-round/c28c1d35267093d1c006bcb5756fef4f</t>
  </si>
  <si>
    <t>/organization/efectivox</t>
  </si>
  <si>
    <t>/funding-round/08cab764a40622f75052ce737e8fc764</t>
  </si>
  <si>
    <t>26-02-2011</t>
  </si>
  <si>
    <t>/ORGANIZATION/EFER-IO</t>
  </si>
  <si>
    <t>/funding-round/1b04ad8e633e46591efa70f9ad60ee34</t>
  </si>
  <si>
    <t>/organization/effcon-mxr</t>
  </si>
  <si>
    <t>/funding-round/8417287f4965f1202bd886ae5678a1f4</t>
  </si>
  <si>
    <t>/ORGANIZATION/EFFDON</t>
  </si>
  <si>
    <t>/funding-round/b1d63995881aff34786310ac1f79033a</t>
  </si>
  <si>
    <t>/organization/effect-photonics</t>
  </si>
  <si>
    <t>/funding-round/58844705d48c1097f44f9941e3287cd5</t>
  </si>
  <si>
    <t>/ORGANIZATION/EFFECTIVE-MEASURE</t>
  </si>
  <si>
    <t>/funding-round/9426d3cddabb2750635f2933bbd33831</t>
  </si>
  <si>
    <t>/organization/effector-therapeutics</t>
  </si>
  <si>
    <t>/funding-round/4d1ecc9d89e2f0cbbe2c73be5b620651</t>
  </si>
  <si>
    <t>/ORGANIZATION/EFFEKTIF</t>
  </si>
  <si>
    <t>/funding-round/6ad8811fdae6b693078d80c055895388</t>
  </si>
  <si>
    <t>/organization/efficas</t>
  </si>
  <si>
    <t>/funding-round/31555327731d6501489e486c783d1aa1</t>
  </si>
  <si>
    <t>/ORGANIZATION/EFFICAS</t>
  </si>
  <si>
    <t>/funding-round/4698b2061263366c93300be86ee206de</t>
  </si>
  <si>
    <t>/organization/efficiency-exchange</t>
  </si>
  <si>
    <t>/funding-round/e01f2f5e6906d4b13efa7c8fa8e2e0b7</t>
  </si>
  <si>
    <t>/ORGANIZATION/EFFICIENT-DRIVETRAINS</t>
  </si>
  <si>
    <t>/funding-round/9abd57272caae448b8a3f51412e45643</t>
  </si>
  <si>
    <t>/organization/efficient-drivetrains</t>
  </si>
  <si>
    <t>/funding-round/eb1e2e96d85444244f91164c707fcd95</t>
  </si>
  <si>
    <t>/ORGANIZATION/EFFICIENT-FRONTIER</t>
  </si>
  <si>
    <t>/funding-round/f6445286a7a3eafabb2f5a788eb1355d</t>
  </si>
  <si>
    <t>/organization/efficient-photon</t>
  </si>
  <si>
    <t>/funding-round/6c41ede19ac1f01b0a1da50654f99078</t>
  </si>
  <si>
    <t>/ORGANIZATION/EFFICIENT-POWER-CONVERSION</t>
  </si>
  <si>
    <t>/funding-round/5c698cfcbec9f52c01f6bf938c67e258</t>
  </si>
  <si>
    <t>/organization/efficity</t>
  </si>
  <si>
    <t>/funding-round/5da212af8c5323e781f4e608822b194f</t>
  </si>
  <si>
    <t>/ORGANIZATION/EFFILOGICS</t>
  </si>
  <si>
    <t>/funding-round/ee2e0b8ff19aab21eb529e30a99d0cb6</t>
  </si>
  <si>
    <t>/organization/effimat-storage-technology</t>
  </si>
  <si>
    <t>/funding-round/176a6699a517641982597cd802003663</t>
  </si>
  <si>
    <t>/ORGANIZATION/EFFLORUS</t>
  </si>
  <si>
    <t>/funding-round/4d298cc60f166b66dac9e8dd19bf80fd</t>
  </si>
  <si>
    <t>/organization/effortless-energy</t>
  </si>
  <si>
    <t>/funding-round/13373b6b73c9d30c25850e9fca0d7570</t>
  </si>
  <si>
    <t>/ORGANIZATION/EFFRX-PHARMACEUTICALS</t>
  </si>
  <si>
    <t>/funding-round/010b6d8f28fbfadc6e459697aec8b34a</t>
  </si>
  <si>
    <t>/organization/effrx-pharmaceuticals</t>
  </si>
  <si>
    <t>/funding-round/17e6a66532e7b2811e1a542bd972252c</t>
  </si>
  <si>
    <t>/ORGANIZATION/EFIELD</t>
  </si>
  <si>
    <t>/funding-round/c7fd8d0d0b52e97599c20bf40eeebe28</t>
  </si>
  <si>
    <t>/organization/efilecabinet</t>
  </si>
  <si>
    <t>/funding-round/c43a9d5fe5a387cc033556221df91047</t>
  </si>
  <si>
    <t>/ORGANIZATION/EFILECABINET</t>
  </si>
  <si>
    <t>/funding-round/cc7ed5dec36f4e695d77ae7f82687aea</t>
  </si>
  <si>
    <t>/funding-round/dc910760f8313e5843e5627ec3d714d7</t>
  </si>
  <si>
    <t>/ORGANIZATION/EFINANCIAL-COMMUNICATIONS</t>
  </si>
  <si>
    <t>/funding-round/3070e83201adf4fdefef5343e4790730</t>
  </si>
  <si>
    <t>/organization/efish-usa</t>
  </si>
  <si>
    <t>/funding-round/93c15a41a7776a23db8bf90171c76839</t>
  </si>
  <si>
    <t>/ORGANIZATION/EFISHERY</t>
  </si>
  <si>
    <t>/funding-round/34455d7b5889bc15dbb1fbbfc198ba1b</t>
  </si>
  <si>
    <t>/organization/efishery</t>
  </si>
  <si>
    <t>/funding-round/87a729509a47c5175357557e6f7406bc</t>
  </si>
  <si>
    <t>/ORGANIZATION/EFIZITY</t>
  </si>
  <si>
    <t>/funding-round/047c1d07ea17ef1d029fcda4f6ba01c4</t>
  </si>
  <si>
    <t>/organization/eflix</t>
  </si>
  <si>
    <t>/funding-round/d8ecf5dd13846bf800d8314a9bffc6ad</t>
  </si>
  <si>
    <t>/ORGANIZATION/EFLOW</t>
  </si>
  <si>
    <t>/funding-round/0c0595b8db9799d6e4786a052c468fe4</t>
  </si>
  <si>
    <t>/organization/eflow-2</t>
  </si>
  <si>
    <t>/funding-round/f96b4fd1b65e0adf0dc0ac9a2875e04e</t>
  </si>
  <si>
    <t>/ORGANIZATION/EFOLDER</t>
  </si>
  <si>
    <t>/funding-round/e62ec72c8d27e9fd7424956633140eff</t>
  </si>
  <si>
    <t>/organization/efounders</t>
  </si>
  <si>
    <t>/funding-round/6d405f6da946366727c98bf41f733606</t>
  </si>
  <si>
    <t>/ORGANIZATION/EFRANAT</t>
  </si>
  <si>
    <t>/funding-round/e228f4be3eeedd8afee0fa219d02a631</t>
  </si>
  <si>
    <t>/organization/efreightsolutions-holdings</t>
  </si>
  <si>
    <t>/funding-round/1c650a2526a68cad412eb8a408ca4bc3</t>
  </si>
  <si>
    <t>/ORGANIZATION/EFREIGHTSOLUTIONS-HOLDINGS</t>
  </si>
  <si>
    <t>/funding-round/2cdaeb72ae1c6569dffb9c16cd593b7e</t>
  </si>
  <si>
    <t>/funding-round/3df197ffa60ee602b6f53f21bd45952a</t>
  </si>
  <si>
    <t>/ORGANIZATION/EFTA-ENERGY</t>
  </si>
  <si>
    <t>/funding-round/3d0f5a9f48ed05dcdacd699703cb9a85</t>
  </si>
  <si>
    <t>/organization/efty</t>
  </si>
  <si>
    <t>/funding-round/30d77ccf040343a1dd7cf412db79592b</t>
  </si>
  <si>
    <t>/ORGANIZATION/EFUELDEPOT</t>
  </si>
  <si>
    <t>/funding-round/d4d38daff8fa282da8a4ff4949fc700e</t>
  </si>
  <si>
    <t>/organization/efuneral</t>
  </si>
  <si>
    <t>/funding-round/45adb20df4beb90e8496df44c6dde31b</t>
  </si>
  <si>
    <t>/ORGANIZATION/EFUNERAL</t>
  </si>
  <si>
    <t>/funding-round/543d2a199477658b75e6ced953bed00c</t>
  </si>
  <si>
    <t>/funding-round/d71f8c035cf3663083fe319e8635c1f7</t>
  </si>
  <si>
    <t>/ORGANIZATION/EFW-SUHL</t>
  </si>
  <si>
    <t>/funding-round/05ad7e8a1226bec25280196b8dcf0072</t>
  </si>
  <si>
    <t>/organization/eg-technology</t>
  </si>
  <si>
    <t>/funding-round/3c322b1db4742291ce6fa4fe78482852</t>
  </si>
  <si>
    <t>/ORGANIZATION/EG-TECHNOLOGY</t>
  </si>
  <si>
    <t>/funding-round/5016c7f04aaaa4990bb4a845cc726431</t>
  </si>
  <si>
    <t>/funding-round/610e22547623331ebc0377e5b880839f</t>
  </si>
  <si>
    <t>/funding-round/8731122d0b6e0da6de138567f189e95e</t>
  </si>
  <si>
    <t>/funding-round/9074f6a7476055e0a51920db081274bc</t>
  </si>
  <si>
    <t>/funding-round/a48dec26ad9473ed47609f715db1fee1</t>
  </si>
  <si>
    <t>/funding-round/ab40e343946230496bcda2f50bd78c84</t>
  </si>
  <si>
    <t>/funding-round/c644aeeffd895c62e90012ee244a530f</t>
  </si>
  <si>
    <t>17-12-2001</t>
  </si>
  <si>
    <t>/funding-round/ea0c980e421167dfbaf17d91064d39c9</t>
  </si>
  <si>
    <t>/funding-round/ef54e4eae6fcd4876b18291970b7e5d9</t>
  </si>
  <si>
    <t>/funding-round/fe924766a8d2247902edcbd95ce2d189</t>
  </si>
  <si>
    <t>/ORGANIZATION/EGALET</t>
  </si>
  <si>
    <t>/funding-round/0e3d0be5cc9e0daabbcd06a0b621ab7e</t>
  </si>
  <si>
    <t>/organization/egalet</t>
  </si>
  <si>
    <t>/funding-round/36c4869d498e72223162a6d2e9c5aa72</t>
  </si>
  <si>
    <t>/funding-round/dfaca01ad034c7ea97434c25ef3048e9</t>
  </si>
  <si>
    <t>/organization/egames</t>
  </si>
  <si>
    <t>/funding-round/5400715c5b7d6fb785e2869a79ea6a1b</t>
  </si>
  <si>
    <t>/ORGANIZATION/EGAMES</t>
  </si>
  <si>
    <t>/funding-round/ad72d6d9320c4230068c96a017648082</t>
  </si>
  <si>
    <t>/organization/egen</t>
  </si>
  <si>
    <t>/funding-round/1b5dfe6a8e55f54870cad8e6d6252cc9</t>
  </si>
  <si>
    <t>/ORGANIZATION/EGEN</t>
  </si>
  <si>
    <t>/funding-round/399c9aa0f12d3dfbb884e50326f22df3</t>
  </si>
  <si>
    <t>/funding-round/c99ac6e1c66ecf142bbfcd770cbf4db3</t>
  </si>
  <si>
    <t>/ORGANIZATION/EGENERA-INC</t>
  </si>
  <si>
    <t>/funding-round/4a4e0ec3650543e2ee51dc8be7ad41f5</t>
  </si>
  <si>
    <t>/organization/egenera-inc</t>
  </si>
  <si>
    <t>/funding-round/5f9ce41eb3fb1f3e80a4e07f70c89b9a</t>
  </si>
  <si>
    <t>28-06-2002</t>
  </si>
  <si>
    <t>/funding-round/847dc557cf059b3b79af91cbf57fc896</t>
  </si>
  <si>
    <t>/funding-round/8e130ef53d30da4e388e3703a0772342</t>
  </si>
  <si>
    <t>/funding-round/df75e95e36681cdf58133ff36fef5011</t>
  </si>
  <si>
    <t>/organization/egenerations</t>
  </si>
  <si>
    <t>/funding-round/7595e6978e3e123bd8c036f8071df2e0</t>
  </si>
  <si>
    <t>/ORGANIZATION/EGG-ENERGY</t>
  </si>
  <si>
    <t>/funding-round/2133a2d7574abddb3afbfa4eafe3a308</t>
  </si>
  <si>
    <t>/organization/eggcartel</t>
  </si>
  <si>
    <t>/funding-round/e6e32560b514ea30172b08f905db2f42</t>
  </si>
  <si>
    <t>/ORGANIZATION/EGGCARTEL</t>
  </si>
  <si>
    <t>/funding-round/f13db452e3db0c21b8e6260c6032c8da</t>
  </si>
  <si>
    <t>/organization/egghead-interactive</t>
  </si>
  <si>
    <t>/funding-round/f80fc33be2a46f93751772b566bf1a8f</t>
  </si>
  <si>
    <t>/ORGANIZATION/EGGROCK-PARTNERS</t>
  </si>
  <si>
    <t>/funding-round/ece89d5018e2a487fd24f58eafe907e0</t>
  </si>
  <si>
    <t>/organization/eggs-overnight</t>
  </si>
  <si>
    <t>/funding-round/e52630f8ca744085c9fe0eaf353da654</t>
  </si>
  <si>
    <t>/ORGANIZATION/EGIDIUM-TECHNOLOGIES</t>
  </si>
  <si>
    <t>/funding-round/08b4e7da35dae61c0a469fae0585b88c</t>
  </si>
  <si>
    <t>/organization/egifter</t>
  </si>
  <si>
    <t>/funding-round/322f3e362ff731fb345eccf2d44b4db7</t>
  </si>
  <si>
    <t>/ORGANIZATION/EGIFTER</t>
  </si>
  <si>
    <t>/funding-round/440fa8702d9afbc935f022a6f5243678</t>
  </si>
  <si>
    <t>/funding-round/501fbf40ea03f62f524b17fd7504bb58</t>
  </si>
  <si>
    <t>/funding-round/6046b4225d5398c2e684c516a39b2bb9</t>
  </si>
  <si>
    <t>/funding-round/83307c882d953c72fd375afad9d0e240</t>
  </si>
  <si>
    <t>/funding-round/dfcc64d4469f5b5420f88cdf4465310a</t>
  </si>
  <si>
    <t>/funding-round/e63bd11d45f2526b3cdd18a698eedda2</t>
  </si>
  <si>
    <t>/funding-round/e6764f51654f842ce1e20d614350fc7b</t>
  </si>
  <si>
    <t>/organization/egistics</t>
  </si>
  <si>
    <t>/funding-round/10e9c3faf789e80d776c9303d15bf56c</t>
  </si>
  <si>
    <t>/ORGANIZATION/EGISTICS</t>
  </si>
  <si>
    <t>/funding-round/8fcd21ccff895de4afef3931c4506b59</t>
  </si>
  <si>
    <t>/organization/eglue-business-technologies</t>
  </si>
  <si>
    <t>/funding-round/7338541e40970ff251bed6f811570c38</t>
  </si>
  <si>
    <t>/ORGANIZATION/EGLUE-BUSINESS-TECHNOLOGIES</t>
  </si>
  <si>
    <t>/funding-round/856a63722eb4c567293da9942fe60475</t>
  </si>
  <si>
    <t>/funding-round/e8bfd28e51728030e8786b6625fb159d</t>
  </si>
  <si>
    <t>/ORGANIZATION/EGNYTE</t>
  </si>
  <si>
    <t>/funding-round/2e7901b144526a49a4c2bbd2667900bc</t>
  </si>
  <si>
    <t>/organization/egnyte</t>
  </si>
  <si>
    <t>/funding-round/3cc2e1d9fa01e225935425ae1c045e12</t>
  </si>
  <si>
    <t>/funding-round/52196d9bfbd9b0f64f22adf82687e62f</t>
  </si>
  <si>
    <t>/funding-round/aee760c3b65786009f6e29a651a91ffb</t>
  </si>
  <si>
    <t>/funding-round/d4ba4014548f6de7b9b7802b7e14a6b9</t>
  </si>
  <si>
    <t>/organization/egoarchive</t>
  </si>
  <si>
    <t>/funding-round/0586d4959a86bcafcd63e517a367eb9b</t>
  </si>
  <si>
    <t>/ORGANIZATION/EGOARCHIVE</t>
  </si>
  <si>
    <t>/funding-round/d714c80f863c09131ec521134b2e73ef</t>
  </si>
  <si>
    <t>/organization/egodeus</t>
  </si>
  <si>
    <t>/funding-round/49e69d5ba7d1447102edd78bc22d12f7</t>
  </si>
  <si>
    <t>/ORGANIZATION/EGOMOTION</t>
  </si>
  <si>
    <t>/funding-round/5d95dfbfb12586cb0de61ca65ce99e58</t>
  </si>
  <si>
    <t>/organization/egomotion</t>
  </si>
  <si>
    <t>/funding-round/cb7f90a9ae3c969e446aab45995114a8</t>
  </si>
  <si>
    <t>/funding-round/d618c832118b6f2d36b7eff41e496bd5</t>
  </si>
  <si>
    <t>/organization/egood</t>
  </si>
  <si>
    <t>/funding-round/e057daab82e9d1a8b8709187c7ee6958</t>
  </si>
  <si>
    <t>/ORGANIZATION/EGOS-VENTURES</t>
  </si>
  <si>
    <t>/funding-round/e9148fe0262019a139b31d2975707deb</t>
  </si>
  <si>
    <t>/organization/egoscue</t>
  </si>
  <si>
    <t>/funding-round/1e634a92d4997f0889601aa05fd2a10d</t>
  </si>
  <si>
    <t>/ORGANIZATION/EGOSCUE</t>
  </si>
  <si>
    <t>/funding-round/96392839866ef689b95c540245d91a36</t>
  </si>
  <si>
    <t>/organization/egr-renovation</t>
  </si>
  <si>
    <t>/funding-round/de1246248dfbffc2feeef1c86d97f39e</t>
  </si>
  <si>
    <t>/ORGANIZATION/EGRESS-SOFTWARE-TECHNOLOGIES</t>
  </si>
  <si>
    <t>/funding-round/8436b4e08922ce1a8e24aee9c7bcc2f5</t>
  </si>
  <si>
    <t>/organization/egt</t>
  </si>
  <si>
    <t>/funding-round/9cac90fe5fd7a961056f5095de95dd58</t>
  </si>
  <si>
    <t>/ORGANIZATION/EGTRAN-2</t>
  </si>
  <si>
    <t>/funding-round/14e0ff7c7bb8dc0ac354876550a0706f</t>
  </si>
  <si>
    <t>/organization/eguana-technologies-inc</t>
  </si>
  <si>
    <t>/funding-round/389d47726ff6e80cf9a880a16b849268</t>
  </si>
  <si>
    <t>/ORGANIZATION/EGUANA-TECHNOLOGIES-INC</t>
  </si>
  <si>
    <t>/funding-round/43af2e8f1afa157d0240477a7705c541</t>
  </si>
  <si>
    <t>/organization/egully</t>
  </si>
  <si>
    <t>/funding-round/e91e4664c4aca04f6ff59488dacef413</t>
  </si>
  <si>
    <t>/ORGANIZATION/EGYM</t>
  </si>
  <si>
    <t>/funding-round/f386e6c62a677a441facd98bd03e96f8</t>
  </si>
  <si>
    <t>/organization/ehang</t>
  </si>
  <si>
    <t>/funding-round/3ffe5bfadb0a64d2d3c931d6a98c5683</t>
  </si>
  <si>
    <t>/ORGANIZATION/EHANG</t>
  </si>
  <si>
    <t>/funding-round/cf1321bcd5745aade7e99eedaaa26ded</t>
  </si>
  <si>
    <t>/organization/ehang-2</t>
  </si>
  <si>
    <t>/funding-round/c8ec43167d2bc84a4e92b7453c2ea52c</t>
  </si>
  <si>
    <t>/ORGANIZATION/EHARMONY</t>
  </si>
  <si>
    <t>/funding-round/126cbd64764730b7d842e04dadb471b4</t>
  </si>
  <si>
    <t>/organization/eharmony</t>
  </si>
  <si>
    <t>/funding-round/ef2c4c41e0c5628e983aa090724398f7</t>
  </si>
  <si>
    <t>/ORGANIZATION/EHEALTH-SYSTEMS</t>
  </si>
  <si>
    <t>/funding-round/6a6a27ab12e8a98feb7b20d65e0b594e</t>
  </si>
  <si>
    <t>/organization/ehealth-technologies-2</t>
  </si>
  <si>
    <t>/funding-round/49effa0dbdd26a7073c259ec05411d6d</t>
  </si>
  <si>
    <t>/ORGANIZATION/EHEALTH-TECHNOLOGIES-2</t>
  </si>
  <si>
    <t>/funding-round/c565cf24f1f72b3fa458aad2553af607</t>
  </si>
  <si>
    <t>/funding-round/fcb1804d0f3ed8dcfa3f0511685aa673</t>
  </si>
  <si>
    <t>/funding-round/ff15d17e479b59407234316630394871</t>
  </si>
  <si>
    <t>/organization/ehealthdirect</t>
  </si>
  <si>
    <t>/funding-round/f2e1de8787b163c04d2d489449b3bba5</t>
  </si>
  <si>
    <t>/ORGANIZATION/EHEALTHTRACKER</t>
  </si>
  <si>
    <t>/funding-round/a7208e682e49e71e4a0f1907e9adcd9f</t>
  </si>
  <si>
    <t>/organization/ehi-car-rental</t>
  </si>
  <si>
    <t>/funding-round/00ebbd247232e31593604839f5ffb5af</t>
  </si>
  <si>
    <t>/ORGANIZATION/EHI-CAR-RENTAL</t>
  </si>
  <si>
    <t>/funding-round/b3351e958ed054e645b343a479836dbb</t>
  </si>
  <si>
    <t>/funding-round/b78771b1a6a95a4df02d799faa2825c4</t>
  </si>
  <si>
    <t>/funding-round/c415fee09931c4d9afe7d0093b866174</t>
  </si>
  <si>
    <t>/funding-round/dcafcf5799364c2126351e0d8048820d</t>
  </si>
  <si>
    <t>/ORGANIZATION/EHIL-COM</t>
  </si>
  <si>
    <t>/funding-round/318c8548de1d9517315f264a8d82faaf</t>
  </si>
  <si>
    <t>/organization/ehr-works</t>
  </si>
  <si>
    <t>/funding-round/f21f534cc15978cec70918e6aef591bc</t>
  </si>
  <si>
    <t>/ORGANIZATION/EHSMANAGER</t>
  </si>
  <si>
    <t>/funding-round/d53f9cb3ddb0ab4e2f7d13bca15f10dc</t>
  </si>
  <si>
    <t>/organization/ehumanlife</t>
  </si>
  <si>
    <t>/funding-round/7c39a3180aeab40c727850e26f211cff</t>
  </si>
  <si>
    <t>/ORGANIZATION/EI-TECHNOLOGIES</t>
  </si>
  <si>
    <t>/funding-round/78b7156dcdd05c85e61d7c1a27ee4652</t>
  </si>
  <si>
    <t>/organization/eido-innova</t>
  </si>
  <si>
    <t>/funding-round/48c5d572fef8d04b2b8ffe493634e1c9</t>
  </si>
  <si>
    <t>/ORGANIZATION/EIDOSEARCH</t>
  </si>
  <si>
    <t>/funding-round/5a3ffe8a28651f970e88d83e6adf2535</t>
  </si>
  <si>
    <t>/organization/eie-materials</t>
  </si>
  <si>
    <t>/funding-round/15c51886b14b43e6123dfe104f6a8397</t>
  </si>
  <si>
    <t>/ORGANIZATION/EIE-MATERIALS</t>
  </si>
  <si>
    <t>/funding-round/38a679f7e0c6cf2f19b1ec8e893b8266</t>
  </si>
  <si>
    <t>/funding-round/eaed3727a573bf4db3abede9c61dafad</t>
  </si>
  <si>
    <t>/ORGANIZATION/EIFT</t>
  </si>
  <si>
    <t>/funding-round/667d338c072d1fbcce112251849ac73e</t>
  </si>
  <si>
    <t>/organization/eift</t>
  </si>
  <si>
    <t>/funding-round/a8c0235854bc0cea709b28bb101b2e52</t>
  </si>
  <si>
    <t>/ORGANIZATION/EIGENTA</t>
  </si>
  <si>
    <t>/funding-round/b11a3e9390439f8ef49668f098330777</t>
  </si>
  <si>
    <t>/organization/eiger-biopharmaceuticals</t>
  </si>
  <si>
    <t>/funding-round/3935eabbba15e689e386564d863fc0e2</t>
  </si>
  <si>
    <t>/ORGANIZATION/EIGER-BIOPHARMACEUTICALS</t>
  </si>
  <si>
    <t>/funding-round/44ae485c467c7bbdc11bd0a8ebdb23c3</t>
  </si>
  <si>
    <t>/funding-round/9dfd1104d93c837a7d685aa5a9c2998d</t>
  </si>
  <si>
    <t>/funding-round/d39e0f44c83fc799e7627c8ba5640a0d</t>
  </si>
  <si>
    <t>/organization/eight-dimension-corporation</t>
  </si>
  <si>
    <t>/funding-round/1dce5303d52338e8da0951835c95a57b</t>
  </si>
  <si>
    <t>/ORGANIZATION/EIGHT-PANDA</t>
  </si>
  <si>
    <t>/funding-round/710daa520b8a011f86f4b078f7607ca5</t>
  </si>
  <si>
    <t>/organization/eight19</t>
  </si>
  <si>
    <t>/funding-round/a2468ea547e0d53594096c75f835e6f6</t>
  </si>
  <si>
    <t>/ORGANIZATION/EIGHTFOLD-LOGIC</t>
  </si>
  <si>
    <t>/funding-round/3d85f624dfd8deaf7ee024bc5fa0e41c</t>
  </si>
  <si>
    <t>/organization/eightfold-logic</t>
  </si>
  <si>
    <t>/funding-round/51a045a538641c96df12c592d1ff16f7</t>
  </si>
  <si>
    <t>/funding-round/5af48f041a0a0895685f5345a7e2998e</t>
  </si>
  <si>
    <t>/funding-round/8800a889071ed1f4a51977b4d97ea031</t>
  </si>
  <si>
    <t>/funding-round/ec17113e67d1617d5e2e1a71830aae5a</t>
  </si>
  <si>
    <t>/funding-round/faa7a7c72b74cd70b3324a7a072a74bf</t>
  </si>
  <si>
    <t>/ORGANIZATION/EIGHTSPOKES</t>
  </si>
  <si>
    <t>/funding-round/6ef36d248fd00e05ad93c060626a5f80</t>
  </si>
  <si>
    <t>/organization/eighty-grade-media</t>
  </si>
  <si>
    <t>/funding-round/55409ab87c680a7e564753bef233a3d1</t>
  </si>
  <si>
    <t>/ORGANIZATION/EIGITAL</t>
  </si>
  <si>
    <t>/funding-round/ba3033ee7404739007365b6fd93345e4</t>
  </si>
  <si>
    <t>/organization/einfach-machen-lassen</t>
  </si>
  <si>
    <t>/funding-round/1fda1d85049062d32ecf4dbf90a06137</t>
  </si>
  <si>
    <t>/ORGANIZATION/EINK</t>
  </si>
  <si>
    <t>/funding-round/6580f6d1666ef5c55a8d4b2beaed9f67</t>
  </si>
  <si>
    <t>27-01-2000</t>
  </si>
  <si>
    <t>/organization/eink</t>
  </si>
  <si>
    <t>/funding-round/8a245ea7704b0af9a0a292b361f1f754</t>
  </si>
  <si>
    <t>/funding-round/9627c9b83f017d046b0c38dd18466437</t>
  </si>
  <si>
    <t>/organization/einsight-ng-ltd</t>
  </si>
  <si>
    <t>/funding-round/c8927ce2f5c3ef23de2971bb8e351651</t>
  </si>
  <si>
    <t>/ORGANIZATION/EINSIGHTS</t>
  </si>
  <si>
    <t>/funding-round/9a188480f5fae21eb2ed2248c30f4d3f</t>
  </si>
  <si>
    <t>/organization/einspect</t>
  </si>
  <si>
    <t>/funding-round/aaf60d0bde976b84ca24de3c4d59884c</t>
  </si>
  <si>
    <t>/ORGANIZATION/EINSTEIN-HEALTHCARE-NETWORK</t>
  </si>
  <si>
    <t>/funding-round/c03342109a132a38a43395ce7b1c260d</t>
  </si>
  <si>
    <t>/organization/einstruction</t>
  </si>
  <si>
    <t>/funding-round/c38901160d2940256f82b48cd74b2b9a</t>
  </si>
  <si>
    <t>/ORGANIZATION/EINSTRUCTION</t>
  </si>
  <si>
    <t>/funding-round/f50f831d141b2d5a2deda3b9c918032c</t>
  </si>
  <si>
    <t>/organization/eiq-energy</t>
  </si>
  <si>
    <t>/funding-round/cef3e06a0f852dc3a5e8361476cfdd86</t>
  </si>
  <si>
    <t>/ORGANIZATION/EIQ-ENERGY</t>
  </si>
  <si>
    <t>/funding-round/e519f56e5b78fc3149e7898761c792b0</t>
  </si>
  <si>
    <t>/organization/eiqnetworks</t>
  </si>
  <si>
    <t>/funding-round/7eb931668d824919c06ca8949670dd7c</t>
  </si>
  <si>
    <t>/ORGANIZATION/EIQNETWORKS</t>
  </si>
  <si>
    <t>/funding-round/92291b520569f8fbede1f228956de864</t>
  </si>
  <si>
    <t>/funding-round/92d3bc41806b94a3f509ef668b7a451e</t>
  </si>
  <si>
    <t>/funding-round/d9c22cbbae959d333bf6881a69a87ac0</t>
  </si>
  <si>
    <t>/funding-round/db5fa2042c0336c3a2422864e7dbc18c</t>
  </si>
  <si>
    <t>/ORGANIZATION/EIRLIFT</t>
  </si>
  <si>
    <t>/funding-round/05f3bc9c6ba3cbe5d3c2664e5ab7cdfc</t>
  </si>
  <si>
    <t>/organization/eirx-therapeutics</t>
  </si>
  <si>
    <t>/funding-round/207230480aa71446d91f5b1da5dbddb4</t>
  </si>
  <si>
    <t>/ORGANIZATION/EIS-ANALYTICS</t>
  </si>
  <si>
    <t>/funding-round/3d2cd1a78428be0b3b1ac89c23dce9cd</t>
  </si>
  <si>
    <t>/organization/eisenworld-2</t>
  </si>
  <si>
    <t>/funding-round/5dbd7ca5085d5f70a8880b0357fddbfc</t>
  </si>
  <si>
    <t>/ORGANIZATION/EJ-GRACE</t>
  </si>
  <si>
    <t>/funding-round/cf61d28b072693d2b30091f62065c684</t>
  </si>
  <si>
    <t>/organization/ej2-communications</t>
  </si>
  <si>
    <t>/funding-round/9011aa74344d1108e195a4f6133da801</t>
  </si>
  <si>
    <t>/ORGANIZATION/EJAMMING</t>
  </si>
  <si>
    <t>/funding-round/04d0e8ca2f2b6d372e0f4570be64861a</t>
  </si>
  <si>
    <t>/organization/ejamming</t>
  </si>
  <si>
    <t>/funding-round/7b09c87fafba563da483ad4309f3a8b7</t>
  </si>
  <si>
    <t>/ORGANIZATION/EJOY-TECHNOLOGY</t>
  </si>
  <si>
    <t>/funding-round/40082d9782abade651f099cfeccb8ff4</t>
  </si>
  <si>
    <t>/organization/ejoy-technology</t>
  </si>
  <si>
    <t>/funding-round/4b4b9f1b637d224d26a0c2af0efb88ae</t>
  </si>
  <si>
    <t>/ORGANIZATION/EKA-SOFTWARE-SOLUTIONS</t>
  </si>
  <si>
    <t>/funding-round/2bbd8112aa5429fdf92f13fcb4254f71</t>
  </si>
  <si>
    <t>/organization/eka-software-solutions</t>
  </si>
  <si>
    <t>/funding-round/7b4c0d627c52b378a7c2b5c2edb10c26</t>
  </si>
  <si>
    <t>/funding-round/e62b99700cec7f0f9087bf5c2c8a9f2a</t>
  </si>
  <si>
    <t>/organization/eka-systems</t>
  </si>
  <si>
    <t>/funding-round/84d2c57ec166ca1f4bd1239a2bc35ab9</t>
  </si>
  <si>
    <t>/ORGANIZATION/EKA-SYSTEMS</t>
  </si>
  <si>
    <t>/funding-round/af173700d184b75b58cf5fc407ad5ea5</t>
  </si>
  <si>
    <t>/funding-round/de43825fed591a51fed0cee3bfcdfd95</t>
  </si>
  <si>
    <t>/ORGANIZATION/EKAHAU</t>
  </si>
  <si>
    <t>/funding-round/1c10739ba4c90dd47eb99d35a867f134</t>
  </si>
  <si>
    <t>/organization/ekahau</t>
  </si>
  <si>
    <t>/funding-round/d09c62577d55a44035cef05bd878ab16</t>
  </si>
  <si>
    <t>/ORGANIZATION/EKAYA-COM</t>
  </si>
  <si>
    <t>/funding-round/9f75e4c3e7274f99e26a905e61ebbcb5</t>
  </si>
  <si>
    <t>/organization/ekaya-com</t>
  </si>
  <si>
    <t>/funding-round/ab14f28b1cc6a00fc019618facb35cbf</t>
  </si>
  <si>
    <t>/ORGANIZATION/EKHO-INC</t>
  </si>
  <si>
    <t>/funding-round/00c8828ca0b8f585fd55a739639ee4f4</t>
  </si>
  <si>
    <t>/organization/ekho-inc</t>
  </si>
  <si>
    <t>/funding-round/202a1406051f5fac4d8bc23af1691b5d</t>
  </si>
  <si>
    <t>/ORGANIZATION/EKINCARE</t>
  </si>
  <si>
    <t>/funding-round/23118f388b0882a986dad189951d25f4</t>
  </si>
  <si>
    <t>/organization/ekinops</t>
  </si>
  <si>
    <t>/funding-round/00fe1455702d0afdca35a043613fc577</t>
  </si>
  <si>
    <t>/ORGANIZATION/EKINOPS</t>
  </si>
  <si>
    <t>/funding-round/06003e9935c7121fefec9be0cafdfe8d</t>
  </si>
  <si>
    <t>/funding-round/0f05c4853ec910d792285e45a57f4b61</t>
  </si>
  <si>
    <t>/funding-round/5319a8cf7004743b8de49d1f11cc482e</t>
  </si>
  <si>
    <t>/funding-round/9ba366323a95cad6cf95358fb9a4b164</t>
  </si>
  <si>
    <t>/funding-round/b280c76998065c93a08081d9043cd1a5</t>
  </si>
  <si>
    <t>/organization/ekk-sweet-teas</t>
  </si>
  <si>
    <t>/funding-round/703afa6b3ff9a8e5939ad25bb3892028</t>
  </si>
  <si>
    <t>/ORGANIZATION/EKO</t>
  </si>
  <si>
    <t>/funding-round/2efac762be0efb41403369ae5ac0cb93</t>
  </si>
  <si>
    <t>/organization/eko</t>
  </si>
  <si>
    <t>/funding-round/93aa708cc24585ebe05768fa72f7a30d</t>
  </si>
  <si>
    <t>/ORGANIZATION/EKO-DEVICES</t>
  </si>
  <si>
    <t>/funding-round/1ef72692bd6e9f2b6ecfee5b4a6436ce</t>
  </si>
  <si>
    <t>/organization/eko-devices</t>
  </si>
  <si>
    <t>/funding-round/394f1d279625d6d5f5ab54486fdbdd2c</t>
  </si>
  <si>
    <t>/funding-round/7edf492c845cf01744af1f4c5850fc7e</t>
  </si>
  <si>
    <t>/organization/eko-india-financial-services</t>
  </si>
  <si>
    <t>/funding-round/300494c1131fb4de608417b4801c1008</t>
  </si>
  <si>
    <t>/ORGANIZATION/EKO-USA</t>
  </si>
  <si>
    <t>/funding-round/fd8f05e101ecf015031a85e3264d9be6</t>
  </si>
  <si>
    <t>/organization/ekoio-labs</t>
  </si>
  <si>
    <t>/funding-round/d280a55e9ab190c3404d28ae8173cb0f</t>
  </si>
  <si>
    <t>/ORGANIZATION/EKOMPANY</t>
  </si>
  <si>
    <t>/funding-round/9beb143589cb14fea4dd7fcd87b381ba</t>
  </si>
  <si>
    <t>/organization/ekonnekt</t>
  </si>
  <si>
    <t>/funding-round/acbb9e99f9643489555ec85b00ec1972</t>
  </si>
  <si>
    <t>/ORGANIZATION/EKOS-CORPORATION</t>
  </si>
  <si>
    <t>/funding-round/08fcb98d70aa5f7a82faab8421854254</t>
  </si>
  <si>
    <t>/organization/ekos-corporation</t>
  </si>
  <si>
    <t>/funding-round/53c46040c34d47aaa606db4110bc314e</t>
  </si>
  <si>
    <t>/funding-round/9659db40c435d69a11010107b6afa180</t>
  </si>
  <si>
    <t>/organization/ekos-global</t>
  </si>
  <si>
    <t>/funding-round/e58c7cbfc564738c25b9885705536706</t>
  </si>
  <si>
    <t>/ORGANIZATION/EKOTAIL</t>
  </si>
  <si>
    <t>/funding-round/e93b5aa076383cff8ab15fd17970ec8c</t>
  </si>
  <si>
    <t>/organization/ekotrope</t>
  </si>
  <si>
    <t>/funding-round/4af089a6c1ba85dfdfe8f4bde2a652e2</t>
  </si>
  <si>
    <t>/ORGANIZATION/EKOTROPE</t>
  </si>
  <si>
    <t>/funding-round/51475c39b3bc8a07fb1ccfa704796f3d</t>
  </si>
  <si>
    <t>/funding-round/8fa9c4eb2263f8081b65485a9a44d6b2</t>
  </si>
  <si>
    <t>/ORGANIZATION/EKR-THERAPEUTICS</t>
  </si>
  <si>
    <t>/funding-round/9d07f60f2383a9d64229664fc3740ec8</t>
  </si>
  <si>
    <t>/organization/ekspertas-lt</t>
  </si>
  <si>
    <t>/funding-round/59cad7bc374ff214d672e66e85050dd2</t>
  </si>
  <si>
    <t>/ORGANIZATION/EKTITABY</t>
  </si>
  <si>
    <t>/funding-round/9d7b8717cd85d39f13fc681263ed02fd</t>
  </si>
  <si>
    <t>29-08-2015</t>
  </si>
  <si>
    <t>/organization/ektron</t>
  </si>
  <si>
    <t>/funding-round/49fb441650762acaedfd2c7a563ffa77</t>
  </si>
  <si>
    <t>/ORGANIZATION/EKTRON</t>
  </si>
  <si>
    <t>/funding-round/b2f150820483e61ab052a674ba3b3558</t>
  </si>
  <si>
    <t>/organization/eku-power-drives</t>
  </si>
  <si>
    <t>/funding-round/b0e8219a8e15f95e058a0757c4a1e646</t>
  </si>
  <si>
    <t>/ORGANIZATION/EKU-POWER-DRIVES</t>
  </si>
  <si>
    <t>/funding-round/fc6390b2ecd2ccaaa804d6210d9387ef</t>
  </si>
  <si>
    <t>/organization/el</t>
  </si>
  <si>
    <t>/funding-round/7a56192fe5096cd2b2a6f53a4dd1fe61</t>
  </si>
  <si>
    <t>/ORGANIZATION/EL-CAMBUR</t>
  </si>
  <si>
    <t>/funding-round/9ff934b51881053ac0ed70c1c6cd5390</t>
  </si>
  <si>
    <t>/organization/el-corral</t>
  </si>
  <si>
    <t>/funding-round/3b5f9dc2a8c6704ee0e23d1433d6203a</t>
  </si>
  <si>
    <t>/ORGANIZATION/EL-LOCO</t>
  </si>
  <si>
    <t>/funding-round/aa037db22d38cb9ae86c54cd6d05e89c</t>
  </si>
  <si>
    <t>/organization/el-paseo-hotel</t>
  </si>
  <si>
    <t>/funding-round/736ce0e8d662673aeb545727457b0eca</t>
  </si>
  <si>
    <t>/ORGANIZATION/EL-PASO-NETWORKS</t>
  </si>
  <si>
    <t>/funding-round/b5bf64d04e48104990a7d87019df79ac</t>
  </si>
  <si>
    <t>/organization/el-teatro</t>
  </si>
  <si>
    <t>/funding-round/bca04aa840b57bd6f30d075876fd0c1a</t>
  </si>
  <si>
    <t>/ORGANIZATION/EL-TELON</t>
  </si>
  <si>
    <t>/funding-round/3f3d5c4a98505e822875033aa933f688</t>
  </si>
  <si>
    <t>/organization/elabseurope</t>
  </si>
  <si>
    <t>/funding-round/51a5cc0b810ced06a1ec06865bcd055f</t>
  </si>
  <si>
    <t>/ORGANIZATION/ELAMA</t>
  </si>
  <si>
    <t>/funding-round/a89f2100f6fa573b27329b3c12ff543c</t>
  </si>
  <si>
    <t>/organization/elan-microelectronics</t>
  </si>
  <si>
    <t>/funding-round/68eee058293e6295fd318e41a5a0a0dd</t>
  </si>
  <si>
    <t>/ORGANIZATION/ELANCE</t>
  </si>
  <si>
    <t>/funding-round/09933ee6de2a5f62fff2f1327b2f20ee</t>
  </si>
  <si>
    <t>/organization/elance</t>
  </si>
  <si>
    <t>/funding-round/692f5f7317f40d505622af7e02637e92</t>
  </si>
  <si>
    <t>/funding-round/db72169806e17ac3431855fec20f2f62</t>
  </si>
  <si>
    <t>/funding-round/fe543de42b61a0db47340c615403c3b3</t>
  </si>
  <si>
    <t>/funding-round/ffe43b85f6b97be866e267dfbc740a0a</t>
  </si>
  <si>
    <t>26-09-2000</t>
  </si>
  <si>
    <t>/organization/eland</t>
  </si>
  <si>
    <t>/funding-round/06cc640709ac40d32026b5833120e5ec</t>
  </si>
  <si>
    <t>/ORGANIZATION/ELANIC</t>
  </si>
  <si>
    <t>/funding-round/01027b3a1eff805ac15a52dd79f04695</t>
  </si>
  <si>
    <t>/organization/elanti-systems</t>
  </si>
  <si>
    <t>/funding-round/d36f8584e641f91952f75da69c9f8284</t>
  </si>
  <si>
    <t>/ORGANIZATION/ELARA-PHARMACEUTICALS</t>
  </si>
  <si>
    <t>/funding-round/cb70a45e8995c7a8473d39696a8759c2</t>
  </si>
  <si>
    <t>/organization/elarm</t>
  </si>
  <si>
    <t>/funding-round/ace4b4cef94ea187c442cd9234c4ffe3</t>
  </si>
  <si>
    <t>/ORGANIZATION/ELARM</t>
  </si>
  <si>
    <t>/funding-round/c9e71e252f47254ca26eeac98f3f4cc1</t>
  </si>
  <si>
    <t>/organization/elastagen</t>
  </si>
  <si>
    <t>/funding-round/1bf8a7b57aa0ce7f5d3d3921c5a515ea</t>
  </si>
  <si>
    <t>/ORGANIZATION/ELASTERA</t>
  </si>
  <si>
    <t>/funding-round/10cc99d76b23e319d84a81847cca454f</t>
  </si>
  <si>
    <t>/organization/elastic-intelligence</t>
  </si>
  <si>
    <t>/funding-round/bf4ae2976f0cfb038494af5cfd3d12a1</t>
  </si>
  <si>
    <t>/ORGANIZATION/ELASTIC-IO</t>
  </si>
  <si>
    <t>/funding-round/dd894df0fc119925202daf1f90763267</t>
  </si>
  <si>
    <t>/organization/elastic-path</t>
  </si>
  <si>
    <t>/funding-round/1823e92c75fee3f6d0babbb84ce5e299</t>
  </si>
  <si>
    <t>/ORGANIZATION/ELASTIC-PATH</t>
  </si>
  <si>
    <t>/funding-round/51efa8bd4ba11eecdb75d46c135fd8b4</t>
  </si>
  <si>
    <t>/funding-round/6a00b5994443b3dcf28a8b7fe68f0ebf</t>
  </si>
  <si>
    <t>/funding-round/cc4e4d389905a40f1e5f917d19c47f0f</t>
  </si>
  <si>
    <t>/organization/elastica</t>
  </si>
  <si>
    <t>/funding-round/3363b66cc52bce6c93f2f39e3dea22a3</t>
  </si>
  <si>
    <t>/ORGANIZATION/ELASTICA</t>
  </si>
  <si>
    <t>/funding-round/db56c7bc0e84a6434b64f62c0d8b4ae3</t>
  </si>
  <si>
    <t>/organization/elasticbox</t>
  </si>
  <si>
    <t>/funding-round/62361f1fc08943654caf963d2ee8493b</t>
  </si>
  <si>
    <t>/ORGANIZATION/ELASTICBOX</t>
  </si>
  <si>
    <t>/funding-round/63210249c7ecb15b6b51484f254c0b7b</t>
  </si>
  <si>
    <t>/funding-round/a840d4c0d6bae40719c16cb873d624a0</t>
  </si>
  <si>
    <t>/ORGANIZATION/ELASTICDOT</t>
  </si>
  <si>
    <t>/funding-round/4c9d8220067d21b9837e1a85af170543</t>
  </si>
  <si>
    <t>/organization/elasticdot</t>
  </si>
  <si>
    <t>/funding-round/71d11b8e96f998dc959758c70f2c8507</t>
  </si>
  <si>
    <t>/funding-round/ae0f272095ba64b7dc153b6d2eb61a9b</t>
  </si>
  <si>
    <t>/organization/elasticode</t>
  </si>
  <si>
    <t>/funding-round/d5683ab6850d371918cbd419c5a790ac</t>
  </si>
  <si>
    <t>/ORGANIZATION/ELASTICSEARCH</t>
  </si>
  <si>
    <t>/funding-round/5848bd61be0f3ed15bd02574d267a908</t>
  </si>
  <si>
    <t>/organization/elasticsearch</t>
  </si>
  <si>
    <t>/funding-round/92c51894cd2c9a4ad54c7b84688c0994</t>
  </si>
  <si>
    <t>/funding-round/a4580e65e728447ceb78d0296bbbde5f</t>
  </si>
  <si>
    <t>/organization/elastifile</t>
  </si>
  <si>
    <t>/funding-round/7faee2fc6bdb0ff5a1950a260ab50680</t>
  </si>
  <si>
    <t>/ORGANIZATION/ELASTIX-CORPORATION</t>
  </si>
  <si>
    <t>/funding-round/589f47a90df342b191e5e506967eaaa2</t>
  </si>
  <si>
    <t>/organization/elastix-corporation</t>
  </si>
  <si>
    <t>/funding-round/9184f13ab646758633e595deda4624a5</t>
  </si>
  <si>
    <t>/ORGANIZATION/ELASTRA</t>
  </si>
  <si>
    <t>/funding-round/3c35e6a7c46a3b908f1fda82c1f67d4a</t>
  </si>
  <si>
    <t>/organization/elastra</t>
  </si>
  <si>
    <t>/funding-round/5ba0d9acbc4450036fbb304ef8ffc132</t>
  </si>
  <si>
    <t>/ORGANIZATION/ELATERAL</t>
  </si>
  <si>
    <t>/funding-round/0321bdbbe9a27be3ac1ecf753910ae55</t>
  </si>
  <si>
    <t>/organization/elateral</t>
  </si>
  <si>
    <t>/funding-round/91f7257c10ee88d3261600f75e7ff017</t>
  </si>
  <si>
    <t>/funding-round/9a3df92da913bad6e0583de072b0bc53</t>
  </si>
  <si>
    <t>/organization/elation-media</t>
  </si>
  <si>
    <t>/funding-round/1b3d2fafb3dda023737ecaace3b6ac38</t>
  </si>
  <si>
    <t>/ORGANIZATION/ELATION-MEDIA</t>
  </si>
  <si>
    <t>/funding-round/5ad5a063c61222b644eb695cba164c78</t>
  </si>
  <si>
    <t>/organization/elationemr</t>
  </si>
  <si>
    <t>/funding-round/35895bf0a28db36ee1cf869c47f15f6c</t>
  </si>
  <si>
    <t>/ORGANIZATION/ELCELYX-THERAPEUTICS</t>
  </si>
  <si>
    <t>/funding-round/00ed1af8da32fe51b8cd30e1ab5c25e1</t>
  </si>
  <si>
    <t>/organization/elcelyx-therapeutics</t>
  </si>
  <si>
    <t>/funding-round/510980904bc744e68c7e05df73ecae19</t>
  </si>
  <si>
    <t>/funding-round/7c597879febdb6f5e6246423057ee16e</t>
  </si>
  <si>
    <t>/funding-round/b5af31ffefd38901036fb2d306ff0f7b</t>
  </si>
  <si>
    <t>/funding-round/b7f336c519e487cf16dfbc03e3cf994b</t>
  </si>
  <si>
    <t>/funding-round/e024151d979770a6d44224aa144fc7e4</t>
  </si>
  <si>
    <t>/ORGANIZATION/ELCO</t>
  </si>
  <si>
    <t>/funding-round/d63183a3ea8ca5041fc5935fa82fb1c7</t>
  </si>
  <si>
    <t>/organization/elcodi</t>
  </si>
  <si>
    <t>/funding-round/b9e461e9c41822e84bfc19f5a41a6960</t>
  </si>
  <si>
    <t>/ORGANIZATION/ELD-PROPERTIES</t>
  </si>
  <si>
    <t>/funding-round/3d52995e708fa646aa2e75055e06cd17</t>
  </si>
  <si>
    <t>/organization/eldarion</t>
  </si>
  <si>
    <t>/funding-round/3a151f66e0691eefdacd1f5b45134648</t>
  </si>
  <si>
    <t>/ORGANIZATION/ELDARION</t>
  </si>
  <si>
    <t>/funding-round/9ee8295f2771013af7911558ab3161f3</t>
  </si>
  <si>
    <t>/organization/elderberry</t>
  </si>
  <si>
    <t>/funding-round/e3686e1e0ea93f249dd067b98158a64a</t>
  </si>
  <si>
    <t>/ORGANIZATION/ELDERS-ECLECTIC-EDIBLES-EVENTS-LLC</t>
  </si>
  <si>
    <t>/funding-round/cee64f005dc3d1d9f8d50ea524716890</t>
  </si>
  <si>
    <t>/organization/elderscan</t>
  </si>
  <si>
    <t>/funding-round/165822fc3f4cb760c83f90ed6fc85403</t>
  </si>
  <si>
    <t>/ORGANIZATION/ELDERVISION</t>
  </si>
  <si>
    <t>/funding-round/ee85416114630bb6fdc9f28f955bfb6d</t>
  </si>
  <si>
    <t>/organization/eldr-media</t>
  </si>
  <si>
    <t>/funding-round/01c3c53ec59bb40100d7948f2f1ce52c</t>
  </si>
  <si>
    <t>/ORGANIZATION/ELE-ME</t>
  </si>
  <si>
    <t>/funding-round/4c07d92606462ab5482faee0f49814c5</t>
  </si>
  <si>
    <t>/organization/ele-me</t>
  </si>
  <si>
    <t>/funding-round/51854e20db5edaa594f71b2ac04dee65</t>
  </si>
  <si>
    <t>/funding-round/6336caf2fe59901c863b966686626e8e</t>
  </si>
  <si>
    <t>/funding-round/74d8127d6a99d1f41292839c2332effd</t>
  </si>
  <si>
    <t>/funding-round/7a9cfc4b0a7d22d307383dfd30f2b144</t>
  </si>
  <si>
    <t>/funding-round/a20f9d25280295e2a25a704059b6b196</t>
  </si>
  <si>
    <t>/ORGANIZATION/ELEARNING-CONNECTIONS</t>
  </si>
  <si>
    <t>/funding-round/bc3c587ee224c24984e743f978a1ad41</t>
  </si>
  <si>
    <t>/organization/elecar</t>
  </si>
  <si>
    <t>/funding-round/4dce41790826ba4d50a8b49a015994b4</t>
  </si>
  <si>
    <t>/ORGANIZATION/ELECSNET</t>
  </si>
  <si>
    <t>/funding-round/8419675bdbb8fcfedd224919e6c3f1e2</t>
  </si>
  <si>
    <t>/organization/electratherm</t>
  </si>
  <si>
    <t>/funding-round/6ba1ea52296403ce32c515669975183e</t>
  </si>
  <si>
    <t>/ORGANIZATION/ELECTRATHERM</t>
  </si>
  <si>
    <t>/funding-round/f0491258dbd7a52187edc7cdd0e91f92</t>
  </si>
  <si>
    <t>/organization/electrawinds</t>
  </si>
  <si>
    <t>/funding-round/ed1c8e8e9b5f2cf97f74d21850e2dd14</t>
  </si>
  <si>
    <t>/ORGANIZATION/ELECTRIC-CLOUD</t>
  </si>
  <si>
    <t>/funding-round/0471ecf9dc235b2d8900b4acf6fa47b0</t>
  </si>
  <si>
    <t>/organization/electric-cloud</t>
  </si>
  <si>
    <t>/funding-round/18b59aa860d015808d7e0e4a5dfe2e7e</t>
  </si>
  <si>
    <t>/funding-round/92b7e109112fc2d0bb8e72a07cd64013</t>
  </si>
  <si>
    <t>/funding-round/b3f4d22f731e3bb5d85e00acbee43377</t>
  </si>
  <si>
    <t>/funding-round/c08ebba61668929d04eaceef6632c47d</t>
  </si>
  <si>
    <t>/funding-round/cfc71183f508736cbf12dc17d2f2c91f</t>
  </si>
  <si>
    <t>/funding-round/fd2565617d88eb6d0802b0cdb0aafa9b</t>
  </si>
  <si>
    <t>/organization/electric-entertainment</t>
  </si>
  <si>
    <t>/funding-round/3ee2034fa80f8121385741eece885c1a</t>
  </si>
  <si>
    <t>/ORGANIZATION/ELECTRIC-IMP</t>
  </si>
  <si>
    <t>/funding-round/732a7152977d296b2cd543b51e9b18a8</t>
  </si>
  <si>
    <t>/organization/electric-imp</t>
  </si>
  <si>
    <t>/funding-round/d070b389d68cf76d9f56790b0e1085f1</t>
  </si>
  <si>
    <t>/ORGANIZATION/ELECTRIC-MUSHROOM-LLC-2</t>
  </si>
  <si>
    <t>/funding-round/af3f227ccb44eb81ccab075675a8e349</t>
  </si>
  <si>
    <t>/organization/electric-objects</t>
  </si>
  <si>
    <t>/funding-round/02d688708b0a5acf7a546f18ddabe433</t>
  </si>
  <si>
    <t>/ORGANIZATION/ELECTRIC-OBJECTS</t>
  </si>
  <si>
    <t>/funding-round/3a572ce4abf5dad18c18d7e54ee4d4e8</t>
  </si>
  <si>
    <t>/organization/electric-state-of-mind-entertainment</t>
  </si>
  <si>
    <t>/funding-round/b701195aa9f4f2c7f0ce2096840212b6</t>
  </si>
  <si>
    <t>/ORGANIZATION/ELECTRIC-WORLD-CARNIVAL</t>
  </si>
  <si>
    <t>/funding-round/f6a3c7caaf99a04f157d5fba50b62efe</t>
  </si>
  <si>
    <t>/organization/electricite-du-laos</t>
  </si>
  <si>
    <t>/funding-round/0e9a14396cf4a0767dab0e0a62141cbd</t>
  </si>
  <si>
    <t>/ORGANIZATION/ELECTRIKUS</t>
  </si>
  <si>
    <t>/funding-round/fea01092b98613e60938bc4a73ba5f8f</t>
  </si>
  <si>
    <t>/organization/electro-luminx</t>
  </si>
  <si>
    <t>/funding-round/a0beea0a32d8bea403c5836d32af4a50</t>
  </si>
  <si>
    <t>/ORGANIZATION/ELECTRO-PETROLEUM</t>
  </si>
  <si>
    <t>/funding-round/7b00eab20384c97d9355e205e642ca53</t>
  </si>
  <si>
    <t>/organization/electro-power-systems</t>
  </si>
  <si>
    <t>/funding-round/27556ec33fe49d2af0de2d85eb3d733a</t>
  </si>
  <si>
    <t>/ORGANIZATION/ELECTROCHAEA</t>
  </si>
  <si>
    <t>/funding-round/4aa51f174ca2aa6fa972586cff321732</t>
  </si>
  <si>
    <t>/organization/electrochaea</t>
  </si>
  <si>
    <t>/funding-round/71ed6de3bd1bd52df1a49d7a203c4290</t>
  </si>
  <si>
    <t>/ORGANIZATION/ELECTROCORE</t>
  </si>
  <si>
    <t>/funding-round/7ca57f11fdd11c994a1ef4e51b47c846</t>
  </si>
  <si>
    <t>/organization/electrocore</t>
  </si>
  <si>
    <t>/funding-round/a82c73beb37324da0eef7daafd98694e</t>
  </si>
  <si>
    <t>/ORGANIZATION/ELECTROJET</t>
  </si>
  <si>
    <t>/funding-round/3c49a3dc39fb58b27ecd2052c5e98c72</t>
  </si>
  <si>
    <t>/organization/electrojet</t>
  </si>
  <si>
    <t>/funding-round/4304681454c702abaa46a73e016c755e</t>
  </si>
  <si>
    <t>/ORGANIZATION/ELECTROLOOM</t>
  </si>
  <si>
    <t>/funding-round/0c4b5fbecb3be2a498166c417f76ed10</t>
  </si>
  <si>
    <t>/organization/electrolytic-ozone</t>
  </si>
  <si>
    <t>/funding-round/715ca58a86acaa238b92ac5f89a8b919</t>
  </si>
  <si>
    <t>/ORGANIZATION/ELECTRON-DATABASE</t>
  </si>
  <si>
    <t>/funding-round/175a93b9e1dcb11b3797187fee7c419e</t>
  </si>
  <si>
    <t>/organization/electronic-brailler</t>
  </si>
  <si>
    <t>/funding-round/83d69f9089ce192171fefd21c4f5f152</t>
  </si>
  <si>
    <t>/ORGANIZATION/ELECTRONIC-CIGARETTES-INTERNATIONAL-GROUP</t>
  </si>
  <si>
    <t>/funding-round/4ad2ea8728cd1de0a023d62c6d4e4f55</t>
  </si>
  <si>
    <t>/organization/electronic-cigarettes-international-group</t>
  </si>
  <si>
    <t>/funding-round/4c55061f3025611c4fcdd12041fac5e5</t>
  </si>
  <si>
    <t>/ORGANIZATION/ELECTRONIC-COMMERCE</t>
  </si>
  <si>
    <t>/funding-round/88d1b27848e22c55e181c7fc03ebf143</t>
  </si>
  <si>
    <t>/organization/electronic-compliance-solutions</t>
  </si>
  <si>
    <t>/funding-round/54d627bc91861b620fc92304edadbdcd</t>
  </si>
  <si>
    <t>/ORGANIZATION/ELECTRONIC-COMPLIANCE-SOLUTIONS</t>
  </si>
  <si>
    <t>/funding-round/bebb750a53992daa6ed9c7d3700116f7</t>
  </si>
  <si>
    <t>/funding-round/eef80edac5e4e744bf4f861d2eb433aa</t>
  </si>
  <si>
    <t>/ORGANIZATION/ELECTRONIC-COMPUTE-SYSTEMS</t>
  </si>
  <si>
    <t>/funding-round/f0191c84bf6bc25474d63851c09f9d6d</t>
  </si>
  <si>
    <t>/organization/electronic-payment-and-services</t>
  </si>
  <si>
    <t>/funding-round/c7087296aaa1e6ee33e9d174022ad444</t>
  </si>
  <si>
    <t>/ORGANIZATION/ELECTRONIC-PAYMENT-AND-SERVICES</t>
  </si>
  <si>
    <t>/funding-round/cabd3c8428576ef3018e1c91812a732e</t>
  </si>
  <si>
    <t>/organization/electronic-payments</t>
  </si>
  <si>
    <t>/funding-round/fe6af3b040f8c2371999b48a1e7aa5bf</t>
  </si>
  <si>
    <t>/ORGANIZATION/ELECTRONIC-REFERRAL-MANAGER-ERM</t>
  </si>
  <si>
    <t>/funding-round/32106e8ab6d021ce2be54c950fc15864</t>
  </si>
  <si>
    <t>/organization/electronic-referral-manager-erm</t>
  </si>
  <si>
    <t>/funding-round/6cfdd704c01a0f9d4cb5c3b68f7f99e8</t>
  </si>
  <si>
    <t>/ORGANIZATION/ELECTRONIC-SOUND-MAGAZINE</t>
  </si>
  <si>
    <t>/funding-round/8c699a762946a7aef0c912b1e26c7484</t>
  </si>
  <si>
    <t>/organization/electronic-warfare-associates</t>
  </si>
  <si>
    <t>/funding-round/7bdeb3389a6293b66dee39ab4cf793f1</t>
  </si>
  <si>
    <t>/ORGANIZATION/ELECTRONIC-ZONE-COOLING</t>
  </si>
  <si>
    <t>/funding-round/06323536262a99ed059c4c7b7c956ca6</t>
  </si>
  <si>
    <t>/organization/electronicstars-limited</t>
  </si>
  <si>
    <t>/funding-round/f7a5b8e0c580f95dce997412377e6ee5</t>
  </si>
  <si>
    <t>/ORGANIZATION/ELECTRONIFIE</t>
  </si>
  <si>
    <t>/funding-round/0b0641fe550d3ba446332497c64046c5</t>
  </si>
  <si>
    <t>/organization/electronifie</t>
  </si>
  <si>
    <t>/funding-round/ca9f1bb55d107433b2ae506c68cae85c</t>
  </si>
  <si>
    <t>/ORGANIZATION/ELECTRUM-PARTNERS</t>
  </si>
  <si>
    <t>/funding-round/35f5b79f69ce9cd70d3919cb3444f4ab</t>
  </si>
  <si>
    <t>/organization/elecyr-corporation</t>
  </si>
  <si>
    <t>/funding-round/663ea3be259592be1773497a55ff36e2</t>
  </si>
  <si>
    <t>/ORGANIZATION/ELEGANT-SERCIVE</t>
  </si>
  <si>
    <t>/funding-round/9d428cbd9f993f59bfcc5b8aa42e1e93</t>
  </si>
  <si>
    <t>/organization/elegus-technologies</t>
  </si>
  <si>
    <t>/funding-round/900466e2358a9702ca51a6c4f29d01d2</t>
  </si>
  <si>
    <t>/ORGANIZATION/ELEMATICS</t>
  </si>
  <si>
    <t>/funding-round/6e1c77049d774b058bbaa1399a028c85</t>
  </si>
  <si>
    <t>/organization/eleme-medical</t>
  </si>
  <si>
    <t>/funding-round/73c3622e6ed8596741c3bee274ab51fa</t>
  </si>
  <si>
    <t>/ORGANIZATION/ELEMENT-DESIGNS</t>
  </si>
  <si>
    <t>/funding-round/63949af5f805f36d1538415f4f7d2d53</t>
  </si>
  <si>
    <t>/organization/element-financial-corporation</t>
  </si>
  <si>
    <t>/funding-round/2f34a2e54c145ada435b78567f4f18e2</t>
  </si>
  <si>
    <t>/ORGANIZATION/ELEMENT-ID</t>
  </si>
  <si>
    <t>/funding-round/35ff48ef04a0f5cffae3abae7695f5cb</t>
  </si>
  <si>
    <t>/organization/element-k</t>
  </si>
  <si>
    <t>/funding-round/9b30b542d1d91755547ffc51b934c59c</t>
  </si>
  <si>
    <t>/ORGANIZATION/ELEMENT-LABS</t>
  </si>
  <si>
    <t>/funding-round/15602b12ae842110be1d7b62f7f99ca5</t>
  </si>
  <si>
    <t>/organization/element-labs</t>
  </si>
  <si>
    <t>/funding-round/2194a77b1c587449fa6ce957bd5a3e48</t>
  </si>
  <si>
    <t>/ORGANIZATION/ELEMENT-POWER</t>
  </si>
  <si>
    <t>/funding-round/e65e2812b7847470c5d53669d6b88159</t>
  </si>
  <si>
    <t>/organization/element-robot</t>
  </si>
  <si>
    <t>/funding-round/2f6b22a9edc3df4f3704999fab01b3e5</t>
  </si>
  <si>
    <t>/ORGANIZATION/ELEMENT-SOFTWARE</t>
  </si>
  <si>
    <t>/funding-round/28b7426879e34b261bc9d608e77371e4</t>
  </si>
  <si>
    <t>/organization/element-works</t>
  </si>
  <si>
    <t>/funding-round/429d712b7fcc125e735059c34b76f561</t>
  </si>
  <si>
    <t>/ORGANIZATION/ELEMENTA-ENERGY-SOLUTIONS</t>
  </si>
  <si>
    <t>/funding-round/e8324fc51d40d14c02afdacd5d40dffe</t>
  </si>
  <si>
    <t>/organization/elemental-cyber-security</t>
  </si>
  <si>
    <t>/funding-round/a02b19120ab19cdc7859ac17730eeaee</t>
  </si>
  <si>
    <t>20-06-2005</t>
  </si>
  <si>
    <t>/ORGANIZATION/ELEMENTAL-ENZYMES</t>
  </si>
  <si>
    <t>/funding-round/7293c12937ef00046058c23b2421a0bb</t>
  </si>
  <si>
    <t>/organization/elemental-foundry</t>
  </si>
  <si>
    <t>/funding-round/04f09a42f0f3c9e73f1d658ef3cc0b46</t>
  </si>
  <si>
    <t>/ORGANIZATION/ELEMENTAL-LED</t>
  </si>
  <si>
    <t>/funding-round/8da73d96248a3a6b903bb03708ba27c6</t>
  </si>
  <si>
    <t>/organization/elemental-technologies</t>
  </si>
  <si>
    <t>/funding-round/276a731226a36091e7e35b56eac4ce26</t>
  </si>
  <si>
    <t>/ORGANIZATION/ELEMENTAL-TECHNOLOGIES</t>
  </si>
  <si>
    <t>/funding-round/5d73d0ad765c63ce668080c3ff59b418</t>
  </si>
  <si>
    <t>/funding-round/89898e8f052857d7ae737e00754dd745</t>
  </si>
  <si>
    <t>/funding-round/b87711974ab1a2a6f92203aca2c05e1e</t>
  </si>
  <si>
    <t>/funding-round/ffd0d72c7ccb7668b732411f7792e0a6</t>
  </si>
  <si>
    <t>/ORGANIZATION/ELEMENTS</t>
  </si>
  <si>
    <t>/funding-round/09a25427638cb4315ffb5823e575fe4a</t>
  </si>
  <si>
    <t>/organization/elements-behavioral-health</t>
  </si>
  <si>
    <t>/funding-round/9807dfbb4c93b877fe88d68810811837</t>
  </si>
  <si>
    <t>/ORGANIZATION/ELEMENTUM</t>
  </si>
  <si>
    <t>/funding-round/45574c1f8c1071a1cf1f447de5bda0b4</t>
  </si>
  <si>
    <t>/organization/elementum</t>
  </si>
  <si>
    <t>/funding-round/ee2bcc63408d61444bfd404c5f9f952e</t>
  </si>
  <si>
    <t>/ORGANIZATION/ELENI</t>
  </si>
  <si>
    <t>/funding-round/81e202663ec7b4d3c78d3bb13667a876</t>
  </si>
  <si>
    <t>/organization/elenza</t>
  </si>
  <si>
    <t>/funding-round/837135b4b1c4c854c2d7198f4a08d2f1</t>
  </si>
  <si>
    <t>/ORGANIZATION/ELENZA</t>
  </si>
  <si>
    <t>/funding-round/a9b236720edb5c69f6cf03139e356397</t>
  </si>
  <si>
    <t>/organization/elepago</t>
  </si>
  <si>
    <t>/funding-round/58b6a58e18c120fba05405ba190b169e</t>
  </si>
  <si>
    <t>/ORGANIZATION/ELEPATH</t>
  </si>
  <si>
    <t>/funding-round/6a87b4a0dba94158c91b57130a78754f</t>
  </si>
  <si>
    <t>/organization/elepath</t>
  </si>
  <si>
    <t>/funding-round/96a1931ae944cf5a2b7c466948e8ea6d</t>
  </si>
  <si>
    <t>/ORGANIZATION/ELEPHANT-IS</t>
  </si>
  <si>
    <t>/funding-round/a4c6307a3c80ea31a428bc62134db70b</t>
  </si>
  <si>
    <t>/organization/elephantdrive</t>
  </si>
  <si>
    <t>/funding-round/bf622c620f3a1357cf8b6382208b4eba</t>
  </si>
  <si>
    <t>/ORGANIZATION/ELEPHANTI</t>
  </si>
  <si>
    <t>/funding-round/2dd47c92469e2fd8619e0eb64f223e92</t>
  </si>
  <si>
    <t>/organization/elephanttalk-communications</t>
  </si>
  <si>
    <t>/funding-round/493bb863b6e1b384a6e3f923c62a618a</t>
  </si>
  <si>
    <t>/ORGANIZATION/ELEPHANTTALK-COMMUNICATIONS</t>
  </si>
  <si>
    <t>/funding-round/da73e1c1c6400483e081ce07f3ec8216</t>
  </si>
  <si>
    <t>/organization/elerts</t>
  </si>
  <si>
    <t>/funding-round/4aa60c220e3a67b80f982cc4f76b4bb1</t>
  </si>
  <si>
    <t>/ORGANIZATION/ELERTS</t>
  </si>
  <si>
    <t>/funding-round/c62f425dba5482f60f2761286989e22d</t>
  </si>
  <si>
    <t>/organization/eletroges</t>
  </si>
  <si>
    <t>/funding-round/3348ab29f741d50637a64a3022e64866</t>
  </si>
  <si>
    <t>/ORGANIZATION/ELEUTIAN-TECHNOLOGY</t>
  </si>
  <si>
    <t>/funding-round/4f7127f1fc1e04945de2e1e52611f9f8</t>
  </si>
  <si>
    <t>/organization/elevaate</t>
  </si>
  <si>
    <t>/funding-round/7f8e0691174f3535f0b31fb6cca9d5b5</t>
  </si>
  <si>
    <t>/ORGANIZATION/ELEVAATE</t>
  </si>
  <si>
    <t>/funding-round/89aeaf5123641a4c76e05df17b65d340</t>
  </si>
  <si>
    <t>/funding-round/8d00b4019520fd7728cac789c1699e83</t>
  </si>
  <si>
    <t>/ORGANIZATION/ELEVANCE-RENEWABLE-SCIENCES</t>
  </si>
  <si>
    <t>/funding-round/0a6f52365cc7f5d473608232b7b0d1c5</t>
  </si>
  <si>
    <t>/organization/elevance-renewable-sciences</t>
  </si>
  <si>
    <t>/funding-round/9b9d0ca9e22b1b1719ffb925055519d2</t>
  </si>
  <si>
    <t>/funding-round/c33aabf68231eb539fa0b63b7c90e222</t>
  </si>
  <si>
    <t>/funding-round/e513d07e05ba187dd6c45184dbb43558</t>
  </si>
  <si>
    <t>/ORGANIZATION/ELEVATE</t>
  </si>
  <si>
    <t>/funding-round/f1a23427a34c90fdd4dee4beb1e55f0b</t>
  </si>
  <si>
    <t>/organization/elevate-2</t>
  </si>
  <si>
    <t>/funding-round/b3ed2e1a98c07ce1ee7942c722993299</t>
  </si>
  <si>
    <t>/ORGANIZATION/ELEVATE-DIGITAL</t>
  </si>
  <si>
    <t>/funding-round/03929852cc0f11f785f3f65966b7a3b0</t>
  </si>
  <si>
    <t>/organization/elevate-digital</t>
  </si>
  <si>
    <t>/funding-round/296b3566d3ed56b01ba57685cc73ad73</t>
  </si>
  <si>
    <t>/funding-round/5608c05b170cf55d87a7e3673d1b0dad</t>
  </si>
  <si>
    <t>/funding-round/96ee28b54c388aeffc16dd09374ea953</t>
  </si>
  <si>
    <t>/funding-round/ec06a7c16e128eae8d80aa65e038b74b</t>
  </si>
  <si>
    <t>/organization/elevate-hr</t>
  </si>
  <si>
    <t>/funding-round/4908a19fe51472bb73da823ca19c0481</t>
  </si>
  <si>
    <t>/ORGANIZATION/ELEVATE-LABS</t>
  </si>
  <si>
    <t>/funding-round/5fa8dfff94793fbcc85b0eab97f0c441</t>
  </si>
  <si>
    <t>/organization/elevate-labs</t>
  </si>
  <si>
    <t>/funding-round/ba97e193b9ab7f8cb70516ad63259108</t>
  </si>
  <si>
    <t>/ORGANIZATION/ELEVATE-MEDICAL</t>
  </si>
  <si>
    <t>/funding-round/3423c91aa4b354f11bdc6ed019f8ffdf</t>
  </si>
  <si>
    <t>/organization/elevate-research</t>
  </si>
  <si>
    <t>/funding-round/1cc477c1712f5b8acafc4f5bad34fd90</t>
  </si>
  <si>
    <t>/ORGANIZATION/ELEVATION-LAB</t>
  </si>
  <si>
    <t>/funding-round/28e4b4a5e17ebc250d474446313e5dff</t>
  </si>
  <si>
    <t>/organization/elevation-pharmaceuticals</t>
  </si>
  <si>
    <t>/funding-round/04276d30c236de5603734d30928fa614</t>
  </si>
  <si>
    <t>/ORGANIZATION/ELEVATION-PHARMACEUTICALS</t>
  </si>
  <si>
    <t>/funding-round/4f0127b0ca230e51cb9c3b0de57a83be</t>
  </si>
  <si>
    <t>/funding-round/b773873c7ea8dca53dcc527391c52f22</t>
  </si>
  <si>
    <t>/funding-round/d32ef107b25c3bcefbb1401abddfca9b</t>
  </si>
  <si>
    <t>/organization/elevator-labs</t>
  </si>
  <si>
    <t>/funding-round/231ffb3a3cce94e2e3b9c9634d357d19</t>
  </si>
  <si>
    <t>/ORGANIZATION/ELEVEN-BIOTHERAPEUTICS</t>
  </si>
  <si>
    <t>/funding-round/4e6c1e2f25ab4d22dc50db4f4197a9e9</t>
  </si>
  <si>
    <t>/organization/eleven-biotherapeutics</t>
  </si>
  <si>
    <t>/funding-round/5eefa9209daf54ccbbb6616d803102e6</t>
  </si>
  <si>
    <t>/funding-round/60e0bc2be3c271be5f8f3c4e276075d3</t>
  </si>
  <si>
    <t>/organization/eleven-james</t>
  </si>
  <si>
    <t>/funding-round/683d772e4477f8065f775b7b3db15f63</t>
  </si>
  <si>
    <t>/ORGANIZATION/ELEVEN-JAMES</t>
  </si>
  <si>
    <t>/funding-round/891401d4ac211ca872a5d9eb1e342d4e</t>
  </si>
  <si>
    <t>/organization/eleven-wireless</t>
  </si>
  <si>
    <t>/funding-round/90040ac80d89a1b6507674b415577a57</t>
  </si>
  <si>
    <t>/ORGANIZATION/ELEVENIA</t>
  </si>
  <si>
    <t>/funding-round/648ff70a3d38655dc43ce97c9f07d04b</t>
  </si>
  <si>
    <t>/organization/eli-nutrition</t>
  </si>
  <si>
    <t>/funding-round/33e591117f21aa0c35907dd18e542c94</t>
  </si>
  <si>
    <t>/ORGANIZATION/ELI-NUTRITION</t>
  </si>
  <si>
    <t>/funding-round/c475fd27b8604573571263d7de4596a3</t>
  </si>
  <si>
    <t>/organization/eliason-media</t>
  </si>
  <si>
    <t>/funding-round/1705164ea79122c0053a8f0afa8698ed</t>
  </si>
  <si>
    <t>/ORGANIZATION/ELIASON-MEDIA</t>
  </si>
  <si>
    <t>/funding-round/a54984ed4b2ddce4c7e2e4000fc81e5d</t>
  </si>
  <si>
    <t>/organization/eliassen-group</t>
  </si>
  <si>
    <t>/funding-round/48bba649904a29e1b5442e8027515e5e</t>
  </si>
  <si>
    <t>/ORGANIZATION/ELIBS-COM</t>
  </si>
  <si>
    <t>/funding-round/c9028cbee865fad153cbfe721202b7f3</t>
  </si>
  <si>
    <t>/organization/elica-health-centers</t>
  </si>
  <si>
    <t>/funding-round/4686661ee32bcb024dafb26661e3bebf</t>
  </si>
  <si>
    <t>/ORGANIZATION/ELICIT</t>
  </si>
  <si>
    <t>/funding-round/0dda315dd2a5bfedce9037fe712f7a0e</t>
  </si>
  <si>
    <t>/organization/elicit</t>
  </si>
  <si>
    <t>/funding-round/21aefb286d2ab5821bfeeb48d1740209</t>
  </si>
  <si>
    <t>/funding-round/a011600abbfeb3cea8b775ecd09c49e2</t>
  </si>
  <si>
    <t>/organization/eligible-api</t>
  </si>
  <si>
    <t>/funding-round/7a703ded182990af2368ac0f9f628c61</t>
  </si>
  <si>
    <t>/ORGANIZATION/ELIGO-BIOSCIENCE</t>
  </si>
  <si>
    <t>/funding-round/f4bf0f4e0e17b88b693cf8369a20f009</t>
  </si>
  <si>
    <t>/organization/elike</t>
  </si>
  <si>
    <t>/funding-round/31df615c4b2627880f209f939ba857bd</t>
  </si>
  <si>
    <t>/ORGANIZATION/ELIKE</t>
  </si>
  <si>
    <t>/funding-round/d84fddc76a726480efa514fcefabcb85</t>
  </si>
  <si>
    <t>/organization/elimidate</t>
  </si>
  <si>
    <t>/funding-round/4f1825679b2e5c50691a03bd0bd9697d</t>
  </si>
  <si>
    <t>/ORGANIZATION/ELINE-FLEURY</t>
  </si>
  <si>
    <t>/funding-round/6c9c4d322f63c61bda64edc2742ef603</t>
  </si>
  <si>
    <t>/organization/eline-technology</t>
  </si>
  <si>
    <t>/funding-round/4f02e6445a39ff138b66f2598d635de7</t>
  </si>
  <si>
    <t>/ORGANIZATION/ELIO-MOTORS</t>
  </si>
  <si>
    <t>/funding-round/f58014545c1c5088af9a6ab91da1672d</t>
  </si>
  <si>
    <t>/organization/elistguy-elg-inc-</t>
  </si>
  <si>
    <t>/funding-round/b9df5547e6286725ba613bc9d27fabfb</t>
  </si>
  <si>
    <t>/ORGANIZATION/ELITE-CARD-PROCESSING</t>
  </si>
  <si>
    <t>/funding-round/1bb3a34b7893e28b17ea3f49f8c97ba9</t>
  </si>
  <si>
    <t>/organization/elite-daily</t>
  </si>
  <si>
    <t>/funding-round/7af691dbe4feb5d9aa93fb330fad6f78</t>
  </si>
  <si>
    <t>/ORGANIZATION/ELITE-FORM</t>
  </si>
  <si>
    <t>/funding-round/f1acc85e6d7dda97e7fcbbedcde4038b</t>
  </si>
  <si>
    <t>/organization/elite-group</t>
  </si>
  <si>
    <t>/funding-round/0051cf74b27e76ea1d996154a9af7791</t>
  </si>
  <si>
    <t>/ORGANIZATION/ELITE-JETTING</t>
  </si>
  <si>
    <t>/funding-round/731545de876b21e87580906c93152053</t>
  </si>
  <si>
    <t>/organization/elite-meetings-international</t>
  </si>
  <si>
    <t>/funding-round/e1e269bb51338b575ad5a3a47341fa1f</t>
  </si>
  <si>
    <t>/ORGANIZATION/ELITE-MOTORCYCLE-PARTS</t>
  </si>
  <si>
    <t>/funding-round/1e5a2ec5a6a9b650306fdf359eb9b626</t>
  </si>
  <si>
    <t>/organization/elite-pharmaceuticals</t>
  </si>
  <si>
    <t>/funding-round/3ebba7ab6650c9581bfe31f4f70be6d9</t>
  </si>
  <si>
    <t>/ORGANIZATION/ELITE-PHARMACEUTICALS</t>
  </si>
  <si>
    <t>/funding-round/74cfb6632462461192b522c3bd77a223</t>
  </si>
  <si>
    <t>/funding-round/fc2c7b78f2287d519c1b12dc92335f02</t>
  </si>
  <si>
    <t>/ORGANIZATION/ELITE-WEAR</t>
  </si>
  <si>
    <t>/funding-round/b75ae713d66d33e5d0f0c6109be967de</t>
  </si>
  <si>
    <t>/organization/elitecore-technologies</t>
  </si>
  <si>
    <t>/funding-round/cdb001f5219a8b51becf466cfd7c964b</t>
  </si>
  <si>
    <t>/ORGANIZATION/ELIVAR</t>
  </si>
  <si>
    <t>/funding-round/81b329edea196d8627a6a3c721543030</t>
  </si>
  <si>
    <t>/organization/elixent</t>
  </si>
  <si>
    <t>/funding-round/11039f250826f795bfb1939629708907</t>
  </si>
  <si>
    <t>/ORGANIZATION/ELIXENT</t>
  </si>
  <si>
    <t>/funding-round/2a32deb9d63ca4d9d063da73e61b522b</t>
  </si>
  <si>
    <t>/organization/elixir-bio-tech</t>
  </si>
  <si>
    <t>/funding-round/4c23fc51d0ce590cc12a64a0ebf0fe19</t>
  </si>
  <si>
    <t>/ORGANIZATION/ELIXIR-MEDICAL</t>
  </si>
  <si>
    <t>/funding-round/5ff9f41e491fca582d5a05faca8beb84</t>
  </si>
  <si>
    <t>/organization/elixir-pharmaceuticals</t>
  </si>
  <si>
    <t>/funding-round/141d05a6e9799f6ee1fca2754b1b9e26</t>
  </si>
  <si>
    <t>/ORGANIZATION/ELIXIR-PHARMACEUTICALS</t>
  </si>
  <si>
    <t>/funding-round/8f65901bb8c307132fa8e05aba5cca02</t>
  </si>
  <si>
    <t>/organization/elixr</t>
  </si>
  <si>
    <t>/funding-round/5f174020a73dd2335de279d7da9e3d0d</t>
  </si>
  <si>
    <t>/ORGANIZATION/ELIXSERVE</t>
  </si>
  <si>
    <t>/funding-round/59d17d865e88d86edf882dd2752eb734</t>
  </si>
  <si>
    <t>/organization/eliyon-technologies</t>
  </si>
  <si>
    <t>/funding-round/386da3e94c8cfbac1e31c0ecad2e0825</t>
  </si>
  <si>
    <t>/ORGANIZATION/ELIZA-CORPORATION</t>
  </si>
  <si>
    <t>/funding-round/6b2f7b204e4da8b4b5b9792d2107118d</t>
  </si>
  <si>
    <t>/organization/ella-health</t>
  </si>
  <si>
    <t>/funding-round/3c685c14524af25948554198bbaf36f7</t>
  </si>
  <si>
    <t>/ORGANIZATION/ELLA-HEALTH</t>
  </si>
  <si>
    <t>/funding-round/45c64e556569ac3ebd75fe54764c816c</t>
  </si>
  <si>
    <t>/funding-round/98f81f6b9058d1c2367cd7d6a9b47101</t>
  </si>
  <si>
    <t>/funding-round/9a8c072fe69739ca6ac3a0ddfb9503cf</t>
  </si>
  <si>
    <t>/funding-round/a6e8fb4a86ac3f16872d2c89842795cc</t>
  </si>
  <si>
    <t>/funding-round/ab84654c3f54010d9ad831a6b847b0b1</t>
  </si>
  <si>
    <t>/organization/ellacoya-networks</t>
  </si>
  <si>
    <t>/funding-round/13e3e875ee4e834104f01621f38316c8</t>
  </si>
  <si>
    <t>/ORGANIZATION/ELLACOYA-NETWORKS</t>
  </si>
  <si>
    <t>/funding-round/66ca2ba0228ccbf25cf4fccba0f144f3</t>
  </si>
  <si>
    <t>/funding-round/f06705919c37cf726afd622761814d23</t>
  </si>
  <si>
    <t>/ORGANIZATION/ELLEVATE-NETWORK</t>
  </si>
  <si>
    <t>/funding-round/02472919f6cc0acbe269fab4cd45d633</t>
  </si>
  <si>
    <t>/organization/ellevation</t>
  </si>
  <si>
    <t>/funding-round/0441e433b36b9b7c19d29802a86eb3ca</t>
  </si>
  <si>
    <t>/ORGANIZATION/ELLEVATION</t>
  </si>
  <si>
    <t>/funding-round/b78358c858e0f6ce1072c1e6b7369344</t>
  </si>
  <si>
    <t>/funding-round/ee1d98663e797f809b494e3eb0a2982e</t>
  </si>
  <si>
    <t>/ORGANIZATION/ELLEVEST</t>
  </si>
  <si>
    <t>/funding-round/a779daaacadb1b31ea8b73bd40008880</t>
  </si>
  <si>
    <t>/organization/elli</t>
  </si>
  <si>
    <t>/funding-round/0213a2ae675a6e315fe72e844c549a4a</t>
  </si>
  <si>
    <t>/ORGANIZATION/ELLI</t>
  </si>
  <si>
    <t>/funding-round/828bcf5a16d8895ae055508107162887</t>
  </si>
  <si>
    <t>/funding-round/c45bdca6e112a22666d500e2e269bf60</t>
  </si>
  <si>
    <t>/ORGANIZATION/ELLI-HEALTH</t>
  </si>
  <si>
    <t>/funding-round/a65ac49b26085470b07a9095795ea4d0</t>
  </si>
  <si>
    <t>/organization/elli-health</t>
  </si>
  <si>
    <t>/funding-round/b63932f989e27ec6c326fc5704c983df</t>
  </si>
  <si>
    <t>/ORGANIZATION/ELLIE</t>
  </si>
  <si>
    <t>/funding-round/1984984a5e89f68d3f6945e71f14813a</t>
  </si>
  <si>
    <t>/organization/ellipse-technologies</t>
  </si>
  <si>
    <t>/funding-round/0bbc5a4d384256eed7078b8e32d47cc1</t>
  </si>
  <si>
    <t>/ORGANIZATION/ELLIPSE-TECHNOLOGIES</t>
  </si>
  <si>
    <t>/funding-round/3bcabad80aa98bd1467a7af401d4ff79</t>
  </si>
  <si>
    <t>/funding-round/c310a6a7020f667f3ae321e249d8a830</t>
  </si>
  <si>
    <t>/funding-round/e4d82ba385f067c3bb28ae00a68bc509</t>
  </si>
  <si>
    <t>/organization/elliptec-ag</t>
  </si>
  <si>
    <t>/funding-round/b836a4ee966f71cd8739c91670fceb80</t>
  </si>
  <si>
    <t>/ORGANIZATION/ELLIPTIC</t>
  </si>
  <si>
    <t>/funding-round/06ff8a367f5268d68c051d78ad22a735</t>
  </si>
  <si>
    <t>/organization/elliptic</t>
  </si>
  <si>
    <t>/funding-round/b6ab63bd95d4487157a9bdfd15aa9d22</t>
  </si>
  <si>
    <t>/ORGANIZATION/ELLIPTIC-TECHNOLOGIES</t>
  </si>
  <si>
    <t>/funding-round/1913b9d8874020f3e0bc52c7cf461bb7</t>
  </si>
  <si>
    <t>/organization/elliptic-technologies</t>
  </si>
  <si>
    <t>/funding-round/65aeb9be592165b7a4e996bec23a6355</t>
  </si>
  <si>
    <t>/ORGANIZATION/ELLO-INC</t>
  </si>
  <si>
    <t>/funding-round/5421a874a75b4a06693809c937c3a74b</t>
  </si>
  <si>
    <t>/organization/ello-inc</t>
  </si>
  <si>
    <t>/funding-round/602408c87e8416630e684ec9770ee8f7</t>
  </si>
  <si>
    <t>/funding-round/f99de85b3de17b4146147d8c5e47cfab</t>
  </si>
  <si>
    <t>/organization/ellobee---network-efficiently</t>
  </si>
  <si>
    <t>/funding-round/4bc925339967899ec43686c16e2e0346</t>
  </si>
  <si>
    <t>/ORGANIZATION/ELLORIA-MEDICAL-TECHNOLOGIES</t>
  </si>
  <si>
    <t>/funding-round/895df6f8b66928e904fea9263ebae03b</t>
  </si>
  <si>
    <t>/organization/ellumia</t>
  </si>
  <si>
    <t>/funding-round/e07e678a5a7f9d276160cde8dc547f4e</t>
  </si>
  <si>
    <t>/ORGANIZATION/ELM-CITY-MARKET-COMMUNITY</t>
  </si>
  <si>
    <t>/funding-round/da1f16e30c542efb532baaf74b828615</t>
  </si>
  <si>
    <t>/organization/elmbridge-court</t>
  </si>
  <si>
    <t>/funding-round/2e44e1e12011d9fdc5e74521768b5fbb</t>
  </si>
  <si>
    <t>/ORGANIZATION/ELMEME-ME</t>
  </si>
  <si>
    <t>/funding-round/161b0b1e8dc41eec1289044136e1ad29</t>
  </si>
  <si>
    <t>/organization/elmeme-me</t>
  </si>
  <si>
    <t>/funding-round/465c53c6d99c1b845e2c1ef9a344e18a</t>
  </si>
  <si>
    <t>/ORGANIZATION/ELMENUS</t>
  </si>
  <si>
    <t>/funding-round/2e1606d044cfcbb1744f58bf37810ba7</t>
  </si>
  <si>
    <t>/organization/elminda</t>
  </si>
  <si>
    <t>/funding-round/dae581bceb72bbfb95afb875180be8d9</t>
  </si>
  <si>
    <t>/ORGANIZATION/ELMYSLUOTAIN</t>
  </si>
  <si>
    <t>/funding-round/54189f167ded7c40d9cbc4637f60f1c5</t>
  </si>
  <si>
    <t>/organization/elmysluotain</t>
  </si>
  <si>
    <t>/funding-round/c20308be50e79f56ce7903563272ad88</t>
  </si>
  <si>
    <t>/funding-round/c60df5d414cb425a6c133d169d764c43</t>
  </si>
  <si>
    <t>/organization/elo-sistemas-eletr-nicos</t>
  </si>
  <si>
    <t>/funding-round/c29e0c36d439d5e84e95643b462b0425</t>
  </si>
  <si>
    <t>/ORGANIZATION/ELO7</t>
  </si>
  <si>
    <t>/funding-round/14e18b1f205269a242b6ee792dbed0e8</t>
  </si>
  <si>
    <t>/organization/elo7</t>
  </si>
  <si>
    <t>/funding-round/8faf081ccd70243d47d8698b70a0e75b</t>
  </si>
  <si>
    <t>/funding-round/ee7917b9590166837730b734a4c696ec</t>
  </si>
  <si>
    <t>/organization/eloancn</t>
  </si>
  <si>
    <t>/funding-round/892ffd62488d422a0b670044f736d698</t>
  </si>
  <si>
    <t>/ORGANIZATION/ELOBINA</t>
  </si>
  <si>
    <t>/funding-round/2abf15e31d7997a1d1fe2782b9d2d5ae</t>
  </si>
  <si>
    <t>/organization/elobina-concept-ab</t>
  </si>
  <si>
    <t>/funding-round/575d1278d66125eab8c00337b640c19c</t>
  </si>
  <si>
    <t>/ORGANIZATION/ELONG-COM</t>
  </si>
  <si>
    <t>/funding-round/7989559003ebe8c56d5e59444df07ad0</t>
  </si>
  <si>
    <t>/organization/elonics</t>
  </si>
  <si>
    <t>/funding-round/2fcdd09eb63668e9fae9c72a22a60bda</t>
  </si>
  <si>
    <t>/ORGANIZATION/ELONICS</t>
  </si>
  <si>
    <t>/funding-round/b20b8313a213b50cfd7106a5a0707051</t>
  </si>
  <si>
    <t>/organization/eloomi</t>
  </si>
  <si>
    <t>/funding-round/5b4cce2979c6b1bd151370be95ce2c7c</t>
  </si>
  <si>
    <t>/ORGANIZATION/ELOQUA</t>
  </si>
  <si>
    <t>/funding-round/60f4a6447dff49be63036e7a5f6d4c90</t>
  </si>
  <si>
    <t>/organization/eloqua</t>
  </si>
  <si>
    <t>/funding-round/8bff19a774ed55b868e9c5554d8f990c</t>
  </si>
  <si>
    <t>/ORGANIZATION/ELOQUENCE-COMMUNICATIONS</t>
  </si>
  <si>
    <t>/funding-round/9c706a0d7e950b04d41a33fd645630d4</t>
  </si>
  <si>
    <t>/organization/eloquence-communications</t>
  </si>
  <si>
    <t>/funding-round/d0638743acb54c8c31a6aeebf574f245</t>
  </si>
  <si>
    <t>/ORGANIZATION/ELOQUII</t>
  </si>
  <si>
    <t>/funding-round/379dedadf504acdc4ba74e2323f9d4c9</t>
  </si>
  <si>
    <t>/organization/eloquii</t>
  </si>
  <si>
    <t>/funding-round/64e7db037f8a8d0de8f808fa3ab92611</t>
  </si>
  <si>
    <t>/ORGANIZATION/ELORUS</t>
  </si>
  <si>
    <t>/funding-round/9769f2369654a10e6bc867f57c6017e0</t>
  </si>
  <si>
    <t>/organization/eloxx</t>
  </si>
  <si>
    <t>/funding-round/8444debd044f8c342b56a27ab648c9d2</t>
  </si>
  <si>
    <t>/ORGANIZATION/ELPAS</t>
  </si>
  <si>
    <t>/funding-round/fa7c8489c1780d4570a4c2fb148b6562</t>
  </si>
  <si>
    <t>/organization/elpida-memory</t>
  </si>
  <si>
    <t>/funding-round/bdd76e233d9bf43bff1d96307e9e60c2</t>
  </si>
  <si>
    <t>/ORGANIZATION/ELSALYS-BIOTECH</t>
  </si>
  <si>
    <t>/funding-round/d0c8c79cc1335adac1438a568b78537a</t>
  </si>
  <si>
    <t>/organization/else-corp</t>
  </si>
  <si>
    <t>/funding-round/03dcf9dcea1352dfdc43c989ab085fa8</t>
  </si>
  <si>
    <t>/ORGANIZATION/ELSEN-TRADING</t>
  </si>
  <si>
    <t>/funding-round/5305b860e19ead118b4c2092ace0439f</t>
  </si>
  <si>
    <t>/organization/elstat-group</t>
  </si>
  <si>
    <t>/funding-round/a3dd0b227a7de8420a6eb366ea4d8fac</t>
  </si>
  <si>
    <t>/ORGANIZATION/ELTECHS</t>
  </si>
  <si>
    <t>/funding-round/1d6f00fef7de9896db3ffec5949eb0b9</t>
  </si>
  <si>
    <t>/organization/eltechs</t>
  </si>
  <si>
    <t>/funding-round/f2071ba77bd8523da8ad112fed08659a</t>
  </si>
  <si>
    <t>/ORGANIZATION/ELTON-DIGITAL</t>
  </si>
  <si>
    <t>/funding-round/2b814f198ba1d6b98edf3b6974c2fe87</t>
  </si>
  <si>
    <t>/organization/elucent-medical</t>
  </si>
  <si>
    <t>/funding-round/fbaece3c90d35f5d0ade8f4b7640ca8a</t>
  </si>
  <si>
    <t>/ORGANIZATION/ELUCID-BIOIMAGING</t>
  </si>
  <si>
    <t>/funding-round/e2dda656314236d5c9d69ae9230ec543</t>
  </si>
  <si>
    <t>/organization/eluha</t>
  </si>
  <si>
    <t>/funding-round/2dc0c23df72d170762f9f683ce4f5da6</t>
  </si>
  <si>
    <t>/ORGANIZATION/ELUHA</t>
  </si>
  <si>
    <t>/funding-round/df086710013bc3277ad7d6a5bcaf1ab2</t>
  </si>
  <si>
    <t>/organization/elumen-solutions</t>
  </si>
  <si>
    <t>/funding-round/3558d5dfdd0698d7fa6a54be61ad441f</t>
  </si>
  <si>
    <t>/ORGANIZATION/ELUX-MEDICAL</t>
  </si>
  <si>
    <t>/funding-round/e52cfca26773c95a19d606a6d799118d</t>
  </si>
  <si>
    <t>/organization/elvphd</t>
  </si>
  <si>
    <t>/funding-round/d3c55be128474e2e887e1bb98874a14f</t>
  </si>
  <si>
    <t>/ORGANIZATION/ELWAFEYAT</t>
  </si>
  <si>
    <t>/funding-round/fd2ba9fe2b201ff2c17b405ed0e69d6d</t>
  </si>
  <si>
    <t>/organization/elynx</t>
  </si>
  <si>
    <t>/funding-round/e84e1a045d14d4f36bda864a6a644ee8</t>
  </si>
  <si>
    <t>/ORGANIZATION/ELYSIA</t>
  </si>
  <si>
    <t>/funding-round/179a7c026d2ac206867c6c699fd04672</t>
  </si>
  <si>
    <t>/organization/em-n8-controllers</t>
  </si>
  <si>
    <t>/funding-round/68cd29e1b0f197908b769378af1a9852</t>
  </si>
  <si>
    <t>/ORGANIZATION/EMADGINE</t>
  </si>
  <si>
    <t>/funding-round/c16c3bc879cd25acb14e00063688aa65</t>
  </si>
  <si>
    <t>/organization/emagin</t>
  </si>
  <si>
    <t>/funding-round/81f42435d366909fc57eea2a17354122</t>
  </si>
  <si>
    <t>/ORGANIZATION/EMAIL-DATA-SOURCE</t>
  </si>
  <si>
    <t>/funding-round/4ccfdaaf3496e6a8e31a15059c32e233</t>
  </si>
  <si>
    <t>/organization/email-data-source</t>
  </si>
  <si>
    <t>/funding-round/ea2017a247398e92eb6520433df2b2ed</t>
  </si>
  <si>
    <t>/ORGANIZATION/EMAIL-SWITCHBOARD</t>
  </si>
  <si>
    <t>/funding-round/4d1855031602c8b08f38dbc9c681bb5f</t>
  </si>
  <si>
    <t>/organization/emailage</t>
  </si>
  <si>
    <t>/funding-round/55960f2a36e371dc7d53c8d7d24c17dc</t>
  </si>
  <si>
    <t>/ORGANIZATION/EMAILFILM-TECHNOLOGIES</t>
  </si>
  <si>
    <t>/funding-round/b78ee820fb9e4950c54c0ac062e2a5be</t>
  </si>
  <si>
    <t>/organization/emair</t>
  </si>
  <si>
    <t>/funding-round/fc28c9064447cfd6d5746e48aaee6100</t>
  </si>
  <si>
    <t>/ORGANIZATION/EMAR</t>
  </si>
  <si>
    <t>/funding-round/e060c6306e16010d0ba44a99538b1bd4</t>
  </si>
  <si>
    <t>/organization/emarketer</t>
  </si>
  <si>
    <t>/funding-round/1d263faf3f2e9c8752ecd3e320e16031</t>
  </si>
  <si>
    <t>/ORGANIZATION/EMARSYS</t>
  </si>
  <si>
    <t>/funding-round/f64c53c1b0a4c4ed084bc1c7029893c0</t>
  </si>
  <si>
    <t>/organization/ematic-solutions</t>
  </si>
  <si>
    <t>/funding-round/4286e9bf4334ea0fbb1227b249917968</t>
  </si>
  <si>
    <t>/ORGANIZATION/EMATIC-SOLUTIONS</t>
  </si>
  <si>
    <t>/funding-round/e7ac247f0a16492ff79faa24421095a1</t>
  </si>
  <si>
    <t>/organization/emay-softcom</t>
  </si>
  <si>
    <t>/funding-round/255af7f4799998692cdb00596e3e851c</t>
  </si>
  <si>
    <t>/ORGANIZATION/EMAY-SOFTCOM</t>
  </si>
  <si>
    <t>/funding-round/b8bde47eb2643639b4997675aab8b6ca</t>
  </si>
  <si>
    <t>/funding-round/c40448c83c9896e815c92352eed66681</t>
  </si>
  <si>
    <t>/ORGANIZATION/EMAZE</t>
  </si>
  <si>
    <t>/funding-round/6ba23aab1c18a20700597a99f95bafe3</t>
  </si>
  <si>
    <t>/organization/emaze</t>
  </si>
  <si>
    <t>/funding-round/fa23c92a62e2e5c7edbcb923506e8fef</t>
  </si>
  <si>
    <t>/ORGANIZATION/EMAZEME</t>
  </si>
  <si>
    <t>/funding-round/864b7749228a96ead5106d642f5f5e77</t>
  </si>
  <si>
    <t>/organization/emba-medical</t>
  </si>
  <si>
    <t>/funding-round/9655a5343430c8997ddd916d36a88be8</t>
  </si>
  <si>
    <t>/ORGANIZATION/EMBANET</t>
  </si>
  <si>
    <t>/funding-round/9c9e50228edae72a624807aee66e9be4</t>
  </si>
  <si>
    <t>/organization/embark</t>
  </si>
  <si>
    <t>/funding-round/068fbaf7676d251761a9c660a35b1f18</t>
  </si>
  <si>
    <t>/ORGANIZATION/EMBARK</t>
  </si>
  <si>
    <t>/funding-round/28a40fedb6f9bc53dc017ddbf8e2fc39</t>
  </si>
  <si>
    <t>/organization/embark-holdings</t>
  </si>
  <si>
    <t>/funding-round/f6f30c3c89f9d4c0914fc94a4d8c72e6</t>
  </si>
  <si>
    <t>/ORGANIZATION/EMBARKE</t>
  </si>
  <si>
    <t>/funding-round/0d8a56d88f9e87b1d540c9848831d1ee</t>
  </si>
  <si>
    <t>/organization/embarke</t>
  </si>
  <si>
    <t>/funding-round/1c325563f475154e2129efa2c9070fdd</t>
  </si>
  <si>
    <t>/funding-round/eda127d4adf3ef81fce2c3fb0f2f392b</t>
  </si>
  <si>
    <t>/organization/embarkly</t>
  </si>
  <si>
    <t>/funding-round/ec57658bde2e76c4a34367be67b514cb</t>
  </si>
  <si>
    <t>/ORGANIZATION/EMBARR-DOWNS</t>
  </si>
  <si>
    <t>/funding-round/58cf26307ddc8b7eca8211ce4511dc5b</t>
  </si>
  <si>
    <t>/organization/embed-ly</t>
  </si>
  <si>
    <t>/funding-round/198f4b25c84dd8941059ebc3477956a1</t>
  </si>
  <si>
    <t>/ORGANIZATION/EMBED-LY</t>
  </si>
  <si>
    <t>/funding-round/3ea7124a5e67bbda14c8fc527bf5c6bc</t>
  </si>
  <si>
    <t>/funding-round/4042c58adb3003b777e6604ed14d1c25</t>
  </si>
  <si>
    <t>/funding-round/b9dfae7709d5547fb1cb09ab11599b1c</t>
  </si>
  <si>
    <t>/organization/embedded-chat</t>
  </si>
  <si>
    <t>/funding-round/ebb4d86e003919ec1cfedade9438e9cb</t>
  </si>
  <si>
    <t>/ORGANIZATION/EMBEDDED-INTERNET-SOLUTIONS</t>
  </si>
  <si>
    <t>/funding-round/e72394ab04d6b7e7274bbde2ab27e095</t>
  </si>
  <si>
    <t>/organization/embedstore</t>
  </si>
  <si>
    <t>/funding-round/e1ad9366ddad7baaa4089a3651cf146d</t>
  </si>
  <si>
    <t>/ORGANIZATION/EMBEE-MOBILE</t>
  </si>
  <si>
    <t>/funding-round/4c945bb2f0f787b4fd70e6dc0aa8b4d2</t>
  </si>
  <si>
    <t>/organization/embee-mobile</t>
  </si>
  <si>
    <t>/funding-round/cbd679c474668419760f0d1b19866b19</t>
  </si>
  <si>
    <t>/ORGANIZATION/EMBER</t>
  </si>
  <si>
    <t>/funding-round/0f39f157528ee99d7a693de826bbd511</t>
  </si>
  <si>
    <t>/organization/ember</t>
  </si>
  <si>
    <t>/funding-round/4da3a885fbf42dc05ec660a31f04a2ff</t>
  </si>
  <si>
    <t>/funding-round/6eedefc7618147704ea3d1936a93130d</t>
  </si>
  <si>
    <t>/funding-round/74d2535351e14caf1669f438dd700f73</t>
  </si>
  <si>
    <t>/funding-round/75ec7ee166ef43a85683180499bb52e5</t>
  </si>
  <si>
    <t>/organization/ember-entertainment</t>
  </si>
  <si>
    <t>/funding-round/c14d6b15a3101d5cbb95a5cf1f6b8762</t>
  </si>
  <si>
    <t>/ORGANIZATION/EMBER-INC</t>
  </si>
  <si>
    <t>/funding-round/d5f305612fe627471f06c1ac272b785c</t>
  </si>
  <si>
    <t>/organization/ember-technologies</t>
  </si>
  <si>
    <t>/funding-round/4dbf66b2fb44274e6774208035832ba9</t>
  </si>
  <si>
    <t>/ORGANIZATION/EMBER-TECHNOLOGIES</t>
  </si>
  <si>
    <t>/funding-round/79c6aa882e001ccac3635ebe1f6e451a</t>
  </si>
  <si>
    <t>/organization/ember-therapeutics</t>
  </si>
  <si>
    <t>/funding-round/9f5ba621b2a697742bc0c47432085afd</t>
  </si>
  <si>
    <t>/ORGANIZATION/EMBERA-NEUROTHERAPEUTICS</t>
  </si>
  <si>
    <t>/funding-round/16cc81033bc716922efc96166b5173a7</t>
  </si>
  <si>
    <t>/organization/embera-neurotherapeutics</t>
  </si>
  <si>
    <t>/funding-round/584b20686ac9689454ac8168f071f7f3</t>
  </si>
  <si>
    <t>/funding-round/589c27949a2d2a82309a7d8b7dfa9c9f</t>
  </si>
  <si>
    <t>/funding-round/a3a02361e48b330bf5ec6e1141ccf188</t>
  </si>
  <si>
    <t>/ORGANIZATION/EMBIBE</t>
  </si>
  <si>
    <t>/funding-round/86076a1164c9b877ea64c95bcfaa0581</t>
  </si>
  <si>
    <t>/organization/embly</t>
  </si>
  <si>
    <t>/funding-round/2bbb9ba337532b544b320cbf4d7385c1</t>
  </si>
  <si>
    <t>/ORGANIZATION/EMBO-MEDICAL</t>
  </si>
  <si>
    <t>/funding-round/1ef6930022686717f95d35460f75db40</t>
  </si>
  <si>
    <t>/organization/embomedics</t>
  </si>
  <si>
    <t>/funding-round/3b932d91b5fda69b08a75050a2391521</t>
  </si>
  <si>
    <t>/ORGANIZATION/EMBOMEDICS</t>
  </si>
  <si>
    <t>/funding-round/c3b2fac1673eec329b8da81bae9ed385</t>
  </si>
  <si>
    <t>/organization/embotics-corporation</t>
  </si>
  <si>
    <t>/funding-round/af9acfbe2bc5def278f9d3155af1c029</t>
  </si>
  <si>
    <t>/ORGANIZATION/EMBOTICS-CORPORATION</t>
  </si>
  <si>
    <t>/funding-round/e09808dd620018cf751a4494f7f971f5</t>
  </si>
  <si>
    <t>/funding-round/f31405cd714861d26eb99929612f496a</t>
  </si>
  <si>
    <t>/ORGANIZATION/EMBR-LABS</t>
  </si>
  <si>
    <t>/funding-round/a2da96e470965e77e0812b63885effcf</t>
  </si>
  <si>
    <t>/organization/embraase</t>
  </si>
  <si>
    <t>/funding-round/41be5d3ece590899c262d1422a9eed20</t>
  </si>
  <si>
    <t>/ORGANIZATION/EMBRAASE</t>
  </si>
  <si>
    <t>/funding-round/e6034c63defafabb95951170901ab815</t>
  </si>
  <si>
    <t>/organization/embrace</t>
  </si>
  <si>
    <t>/funding-round/33d89d9f2cbeca9c0bff15293e0b923a</t>
  </si>
  <si>
    <t>/ORGANIZATION/EMBRACE</t>
  </si>
  <si>
    <t>/funding-round/c103d67c2a6e2d0f06e7cd72f9a9f927</t>
  </si>
  <si>
    <t>/organization/embrace-2</t>
  </si>
  <si>
    <t>/funding-round/8270941420cee1baf8f3f0a75698d8a3</t>
  </si>
  <si>
    <t>/ORGANIZATION/EMBRACE-INNOVATIONS</t>
  </si>
  <si>
    <t>/funding-round/5208162fedc6afe6276f14f974a4a02f</t>
  </si>
  <si>
    <t>/organization/embrace-pet-insurance</t>
  </si>
  <si>
    <t>/funding-round/1dbbd2ce0a1218b2f1875a27527e4d7d</t>
  </si>
  <si>
    <t>/ORGANIZATION/EMBRACE-PET-INSURANCE</t>
  </si>
  <si>
    <t>/funding-round/40a69121880b67592de541ac60d7830d</t>
  </si>
  <si>
    <t>/funding-round/723fe244dd195f891b10f7e567af89fa</t>
  </si>
  <si>
    <t>/funding-round/b3936ca84dd0871635d042a55ae95195</t>
  </si>
  <si>
    <t>/funding-round/e738f6f6b4297eb80914d8c41881a51e</t>
  </si>
  <si>
    <t>/ORGANIZATION/EMBRACEHER-INNOVATIONS</t>
  </si>
  <si>
    <t>/funding-round/f802ebb1a47f6431f593219abd3c4695</t>
  </si>
  <si>
    <t>/organization/embrane</t>
  </si>
  <si>
    <t>/funding-round/3aad9f4ca10ed456ef1d9bdf9ff027c8</t>
  </si>
  <si>
    <t>/ORGANIZATION/EMBRANE</t>
  </si>
  <si>
    <t>/funding-round/bd0dfd82a891ef854e131cc8291f5922</t>
  </si>
  <si>
    <t>/organization/embrella-cardiovascular</t>
  </si>
  <si>
    <t>/funding-round/20bd4505d561d76abbdc670cc6a7eb26</t>
  </si>
  <si>
    <t>/ORGANIZATION/EMBRELLA-CARDIOVASCULAR</t>
  </si>
  <si>
    <t>/funding-round/ca0b0cdfc4e57419813e410a9a716997</t>
  </si>
  <si>
    <t>/organization/embria-technologies</t>
  </si>
  <si>
    <t>/funding-round/fc61bc79246261a29b52d276f6e7b38c</t>
  </si>
  <si>
    <t>/ORGANIZATION/EMBRYOTRANS-BIOTECH</t>
  </si>
  <si>
    <t>/funding-round/5a2b150d8868c3ce10bfec7d79df05a0</t>
  </si>
  <si>
    <t>/organization/embt</t>
  </si>
  <si>
    <t>/funding-round/4639d7888f879dbb078e6329dc542e8c</t>
  </si>
  <si>
    <t>/ORGANIZATION/EMBT</t>
  </si>
  <si>
    <t>/funding-round/9de55136252480818af92b1238efa249</t>
  </si>
  <si>
    <t>/organization/embuda-me</t>
  </si>
  <si>
    <t>/funding-round/221211a6b628c5c496e6c318b7021daa</t>
  </si>
  <si>
    <t>/ORGANIZATION/EMBUE</t>
  </si>
  <si>
    <t>/funding-round/11a828211b4134da959305403df2ff90</t>
  </si>
  <si>
    <t>/organization/embue</t>
  </si>
  <si>
    <t>/funding-round/1706287728fe0f5252993340df5af297</t>
  </si>
  <si>
    <t>/funding-round/3480dfb2c0b929fa5b850602c6898db1</t>
  </si>
  <si>
    <t>/funding-round/515dee17f7833764898147cab2018998</t>
  </si>
  <si>
    <t>/ORGANIZATION/EMCAS</t>
  </si>
  <si>
    <t>/funding-round/c29c891ee138ed2684bd5ddc0c6094e1</t>
  </si>
  <si>
    <t>/organization/emcore</t>
  </si>
  <si>
    <t>/funding-round/313ce3a756e410a1caa402122e684819</t>
  </si>
  <si>
    <t>/ORGANIZATION/EMCUBE</t>
  </si>
  <si>
    <t>/funding-round/02b9b0d378bbe0fca97d5a21dca24567</t>
  </si>
  <si>
    <t>/organization/eme-international</t>
  </si>
  <si>
    <t>/funding-round/4212a1d9c424a29b5be842b0ee57e2aa</t>
  </si>
  <si>
    <t>/ORGANIZATION/EMED-CO</t>
  </si>
  <si>
    <t>/funding-round/06c5eaa7f52aa368ad608df6eb43f28e</t>
  </si>
  <si>
    <t>26-04-1999</t>
  </si>
  <si>
    <t>/organization/emefcy</t>
  </si>
  <si>
    <t>/funding-round/87977b2ef15f522d516a8029435f1c3c</t>
  </si>
  <si>
    <t>/ORGANIZATION/EMELODY-WORLDWIDE</t>
  </si>
  <si>
    <t>/funding-round/e07b101c2d26d786e98095ec578de8a6</t>
  </si>
  <si>
    <t>/organization/emerald-bioagriculture-corporation</t>
  </si>
  <si>
    <t>/funding-round/1e5ccc7e4db7b3c3a89bb2771b90038b</t>
  </si>
  <si>
    <t>/ORGANIZATION/EMERALD-CITY-BEER-COMPANY</t>
  </si>
  <si>
    <t>/funding-round/1e53f17111c2a461a63c779c4d0c04cf</t>
  </si>
  <si>
    <t>/organization/emerald-logic</t>
  </si>
  <si>
    <t>/funding-round/848d55bb4dd77da7d4e082b3a19facb7</t>
  </si>
  <si>
    <t>/ORGANIZATION/EMERALD-THERAPEUTICS</t>
  </si>
  <si>
    <t>/funding-round/12b65dc304af41d0a3c79b3a4c18b69c</t>
  </si>
  <si>
    <t>/organization/emerald-therapeutics</t>
  </si>
  <si>
    <t>/funding-round/59128afdb8319eddafbd16757aa34737</t>
  </si>
  <si>
    <t>/funding-round/b45f6c10e25a58591b09a6ab78b1e8e3</t>
  </si>
  <si>
    <t>/organization/emere-inc</t>
  </si>
  <si>
    <t>/funding-round/16e7f9b67b0b11d38e5d1a0ae9d5b5c3</t>
  </si>
  <si>
    <t>/ORGANIZATION/EMERGE-AMERICAS</t>
  </si>
  <si>
    <t>/funding-round/566b4c0aa13424b2503b6907e8bf54c5</t>
  </si>
  <si>
    <t>/organization/emerge-diagnostics</t>
  </si>
  <si>
    <t>/funding-round/81086a8e6fd1c84536728bcbef776fe6</t>
  </si>
  <si>
    <t>/ORGANIZATION/EMERGE-DIAGNOSTICS</t>
  </si>
  <si>
    <t>/funding-round/9064f70b137963ceae5c3ab076ee4b0d</t>
  </si>
  <si>
    <t>/funding-round/a315689af224c4199d7ecb50b1622bd2</t>
  </si>
  <si>
    <t>/ORGANIZATION/EMERGE-HEALTH-SOLUTIONS</t>
  </si>
  <si>
    <t>/funding-round/20173abbe8b9b906176b2247596e099f</t>
  </si>
  <si>
    <t>/organization/emerge-health-solutions</t>
  </si>
  <si>
    <t>/funding-round/5343e672d127d5a96eaa053baea5326a</t>
  </si>
  <si>
    <t>/funding-round/6512a53974fdc55b5032d3f31c9109c8</t>
  </si>
  <si>
    <t>/organization/emerge-studio</t>
  </si>
  <si>
    <t>/funding-round/9c51ecbd784e217f44894196ebba97ba</t>
  </si>
  <si>
    <t>/ORGANIZATION/EMERGENCY-ALLWORKS</t>
  </si>
  <si>
    <t>/funding-round/d52d1d908ec3411e22eea4d6e76b2f4a</t>
  </si>
  <si>
    <t>/organization/emergency-service-partners</t>
  </si>
  <si>
    <t>/funding-round/802c3f7b80cdf5d90152722673b475f4</t>
  </si>
  <si>
    <t>/ORGANIZATION/EMERGENSEE-APP</t>
  </si>
  <si>
    <t>/funding-round/1d7279767c5b54318752cff65cd0acb3</t>
  </si>
  <si>
    <t>/organization/emergensee-app</t>
  </si>
  <si>
    <t>/funding-round/2d55f3e444ce9228f8e5509573bc19d2</t>
  </si>
  <si>
    <t>/ORGANIZATION/EMERGENT</t>
  </si>
  <si>
    <t>/funding-round/121d14875764d33d50d4705ad13ae43d</t>
  </si>
  <si>
    <t>/organization/emergent</t>
  </si>
  <si>
    <t>/funding-round/48ac3d5a145ec8a627ba7ddb33718a1e</t>
  </si>
  <si>
    <t>/funding-round/8a9fbf45919eb3d17984b76ded793b65</t>
  </si>
  <si>
    <t>/funding-round/a39cae195b08ebd11a7d219e556bd78f</t>
  </si>
  <si>
    <t>/funding-round/e93e2eb4d9874c82fbcfbd65966cd491</t>
  </si>
  <si>
    <t>/organization/emergent-biosolutions</t>
  </si>
  <si>
    <t>/funding-round/753f0062f2a2031356859a04ac8ee253</t>
  </si>
  <si>
    <t>/ORGANIZATION/EMERGENT-DISCOVERY</t>
  </si>
  <si>
    <t>/funding-round/866acc6e0ee5935d1b95fe8a0aab50b4</t>
  </si>
  <si>
    <t>/organization/emergent-health</t>
  </si>
  <si>
    <t>/funding-round/42a0c04fa0e39362209f774dcf467396</t>
  </si>
  <si>
    <t>/ORGANIZATION/EMERGENT-LABS</t>
  </si>
  <si>
    <t>/funding-round/9972b6f3fe40fc4aa7ac6917e313f14a</t>
  </si>
  <si>
    <t>/organization/emergent-one</t>
  </si>
  <si>
    <t>/funding-round/0e45696896bbfd47e4771f6bd09cf890</t>
  </si>
  <si>
    <t>/ORGANIZATION/EMERGENT-ONE</t>
  </si>
  <si>
    <t>/funding-round/63b470818e6a7b2750555d5f35761cc2</t>
  </si>
  <si>
    <t>/funding-round/d2252aefd90b68def546460716ae240b</t>
  </si>
  <si>
    <t>/ORGANIZATION/EMERGENT-PAYMENTS</t>
  </si>
  <si>
    <t>/funding-round/2c6532c6ce121e167acd428665b40956</t>
  </si>
  <si>
    <t>/organization/emergent-payments</t>
  </si>
  <si>
    <t>/funding-round/331acf58f2393a2e4e4775d3550a7a46</t>
  </si>
  <si>
    <t>/funding-round/5f63a82e6307fe012d72c2698936ffe9</t>
  </si>
  <si>
    <t>/funding-round/b8d096c8c34e81c9da310f9ab0b464f3</t>
  </si>
  <si>
    <t>/funding-round/c2ce563cf7f7219c863271d00e4a1d0d</t>
  </si>
  <si>
    <t>/organization/emergent-properties</t>
  </si>
  <si>
    <t>/funding-round/4dfc396ef0fb758da5a3a694407ed0bb</t>
  </si>
  <si>
    <t>/ORGANIZATION/EMERGENT-TRADING-SOLUTIONS</t>
  </si>
  <si>
    <t>/funding-round/a04f39e2dc8a574d57cb858afc11a14f</t>
  </si>
  <si>
    <t>/organization/emergent-ventures-india</t>
  </si>
  <si>
    <t>/funding-round/5876ad2b0fda112ca32b11213fbc4b1e</t>
  </si>
  <si>
    <t>/ORGANIZATION/EMERGENT-VIEWS</t>
  </si>
  <si>
    <t>/funding-round/38b19130215cdd8156d6c332118992e3</t>
  </si>
  <si>
    <t>/organization/emergent-vr</t>
  </si>
  <si>
    <t>/funding-round/ab30c5c84bbf52c525fb739f044054a6</t>
  </si>
  <si>
    <t>/ORGANIZATION/EMERGENTDETECTION</t>
  </si>
  <si>
    <t>/funding-round/66c3b3fe2d5c36a84b3b613b620f91cd</t>
  </si>
  <si>
    <t>/organization/emergentdetection</t>
  </si>
  <si>
    <t>/funding-round/6d4b6885e954e7fdcad744cbe65a888c</t>
  </si>
  <si>
    <t>/ORGANIZATION/EMERGEO</t>
  </si>
  <si>
    <t>/funding-round/02daecbaaf7bf9378929f1d15e53d00b</t>
  </si>
  <si>
    <t>/organization/emerging-media-2</t>
  </si>
  <si>
    <t>/funding-round/2a2455e719414b612e06832d5a39d624</t>
  </si>
  <si>
    <t>/ORGANIZATION/EMERGING-STAR-INVESTMENT-GROUP</t>
  </si>
  <si>
    <t>/funding-round/3c3fd9c56a916eb16795e11c0d0e7d54</t>
  </si>
  <si>
    <t>/organization/emerging-technology-center</t>
  </si>
  <si>
    <t>/funding-round/e9b8b4a643b67c563f707cd345af922a</t>
  </si>
  <si>
    <t>/ORGANIZATION/EMERGING-THREATS-PRO</t>
  </si>
  <si>
    <t>/funding-round/209a5488edf156c45dd7fb40c94d9aa5</t>
  </si>
  <si>
    <t>/organization/emerging-threats-pro</t>
  </si>
  <si>
    <t>/funding-round/b4a430256e26836e97da80cb3c24868a</t>
  </si>
  <si>
    <t>/funding-round/cee837c605d3956e48b6fe9eae6da46d</t>
  </si>
  <si>
    <t>/organization/emerging-tigers</t>
  </si>
  <si>
    <t>/funding-round/a265fc6d5d98e50d8f4afbc371091d9e</t>
  </si>
  <si>
    <t>/ORGANIZATION/EMERGING-TRAVEL</t>
  </si>
  <si>
    <t>/funding-round/3d3cb55d147e214f5e500dd0372d6631</t>
  </si>
  <si>
    <t>/organization/emerus-hospital-partners</t>
  </si>
  <si>
    <t>/funding-round/6f98dc7709ae9b0402d69540110119a1</t>
  </si>
  <si>
    <t>/ORGANIZATION/EMERUS-HOSPITAL-PARTNERS</t>
  </si>
  <si>
    <t>/funding-round/c9c93c68ef81708b7eb5bee7bb9b38a7</t>
  </si>
  <si>
    <t>/organization/emeter</t>
  </si>
  <si>
    <t>/funding-round/05d91bb5c21e34fcaba1d4905f8a9945</t>
  </si>
  <si>
    <t>/ORGANIZATION/EMETER</t>
  </si>
  <si>
    <t>/funding-round/082dd3b81396c7738bd6cdf482ae766e</t>
  </si>
  <si>
    <t>/funding-round/272fb3bc32d77142667f0655d0c0d407</t>
  </si>
  <si>
    <t>/funding-round/8e107520f24cfc6756a5d6bf9ef36d6d</t>
  </si>
  <si>
    <t>/funding-round/bc287caf7de1b0cbf0acf9ed4ba8adb3</t>
  </si>
  <si>
    <t>/funding-round/c6745d25f2a12a4577236f1c70fcccfe</t>
  </si>
  <si>
    <t>16-08-2004</t>
  </si>
  <si>
    <t>/organization/emgo</t>
  </si>
  <si>
    <t>/funding-round/0807201cac64e89ff2d0d55cf81c9bfb</t>
  </si>
  <si>
    <t>/ORGANIZATION/EMIA</t>
  </si>
  <si>
    <t>/funding-round/b411bff56f10ccb6014d5012f208de1e</t>
  </si>
  <si>
    <t>/organization/emic-networks</t>
  </si>
  <si>
    <t>/funding-round/41c5a89c1a80402b4f3b15f1c258d4c6</t>
  </si>
  <si>
    <t>/ORGANIZATION/EMICS-INC</t>
  </si>
  <si>
    <t>/funding-round/c50b5cdf4ab549825d6272e7a2c4ef1a</t>
  </si>
  <si>
    <t>/organization/emida</t>
  </si>
  <si>
    <t>/funding-round/32bbeb46485363c0e8b3861d25bd8cdb</t>
  </si>
  <si>
    <t>/ORGANIZATION/EMIDA</t>
  </si>
  <si>
    <t>/funding-round/a8ddc1ccf3a236685ae72c098ddb72a6</t>
  </si>
  <si>
    <t>/organization/emids</t>
  </si>
  <si>
    <t>/funding-round/8414b7af46dd936c6129799e574e521c</t>
  </si>
  <si>
    <t>/ORGANIZATION/EMILIEM</t>
  </si>
  <si>
    <t>/funding-round/a1dc4e6b8ab73c1f9e53ba3cd893912b</t>
  </si>
  <si>
    <t>/organization/emindful</t>
  </si>
  <si>
    <t>/funding-round/6d93d1d12b1043859fa4e9a7de616e13</t>
  </si>
  <si>
    <t>/ORGANIZATION/EMINDFUL</t>
  </si>
  <si>
    <t>/funding-round/ab807bc5ce71cec448659a56f07edd42</t>
  </si>
  <si>
    <t>/funding-round/ef1cc5536628494482c9a312a65547a6</t>
  </si>
  <si>
    <t>/ORGANIZATION/EMINOR</t>
  </si>
  <si>
    <t>/funding-round/245a3c7d8bfd2bc15de2f1ea772f0dd3</t>
  </si>
  <si>
    <t>/organization/eminor</t>
  </si>
  <si>
    <t>/funding-round/59accb33ab0b43834d00865d8db62c65</t>
  </si>
  <si>
    <t>/ORGANIZATION/EMIRATES-BIODIESEL</t>
  </si>
  <si>
    <t>/funding-round/e1bdaaa44453f0e224176fb671912e58</t>
  </si>
  <si>
    <t>31-08-2008</t>
  </si>
  <si>
    <t>/organization/emisense-technologies</t>
  </si>
  <si>
    <t>/funding-round/2e389aba640a57c3577fe9bf5bdaf652</t>
  </si>
  <si>
    <t>/ORGANIZATION/EMISENSE-TECHNOLOGIES</t>
  </si>
  <si>
    <t>/funding-round/7e32fcbbb271b9615592291449acdc5e</t>
  </si>
  <si>
    <t>/organization/emisphere-technologies</t>
  </si>
  <si>
    <t>/funding-round/5eca74b1d44f27c83aacc8fa02766187</t>
  </si>
  <si>
    <t>/ORGANIZATION/EMISPHERE-TECHNOLOGIES</t>
  </si>
  <si>
    <t>/funding-round/bbb7274b7e273dff3b5f84166b85da16</t>
  </si>
  <si>
    <t>/funding-round/cd36809670e3f2bbe6ce440e9dbb0732</t>
  </si>
  <si>
    <t>/ORGANIZATION/EMISSARY</t>
  </si>
  <si>
    <t>/funding-round/3bb366036fadb4c7215322a8fe83430b</t>
  </si>
  <si>
    <t>/organization/emit-corporation</t>
  </si>
  <si>
    <t>/funding-round/30b812a6a38360eec6eaf90aea26314f</t>
  </si>
  <si>
    <t>/ORGANIZATION/EMITHILAHAAT</t>
  </si>
  <si>
    <t>/funding-round/5635c1910070bd90ed3276cd5d60d9ef</t>
  </si>
  <si>
    <t>/organization/emitless</t>
  </si>
  <si>
    <t>/funding-round/8f3a06031575b7c46fbaf8da2ac80650</t>
  </si>
  <si>
    <t>/ORGANIZATION/EMKINETICS</t>
  </si>
  <si>
    <t>/funding-round/82b2637cc5836949d823817f35d07c43</t>
  </si>
  <si>
    <t>/organization/emkinetics</t>
  </si>
  <si>
    <t>/funding-round/fc88e4287a40811fe96b8b4d9593a8c6</t>
  </si>
  <si>
    <t>/ORGANIZATION/EMMA</t>
  </si>
  <si>
    <t>/funding-round/3d910bc3488f31258bd828e13f8c84b4</t>
  </si>
  <si>
    <t>/organization/emmaus-medical</t>
  </si>
  <si>
    <t>/funding-round/64cd96c0a8e11d9daf9ba80e75c7565e</t>
  </si>
  <si>
    <t>/ORGANIZATION/EMMAUS-MEDICAL</t>
  </si>
  <si>
    <t>/funding-round/f41b9d3b010f2e89e44d55a5660e838a</t>
  </si>
  <si>
    <t>/organization/emme-e2ms</t>
  </si>
  <si>
    <t>/funding-round/1a30aa11b56863c2127abec47a73873f</t>
  </si>
  <si>
    <t>/ORGANIZATION/EMME-E2MS</t>
  </si>
  <si>
    <t>/funding-round/3c0581e381bd10e237e5b2586588bb28</t>
  </si>
  <si>
    <t>/organization/emms-inc-3</t>
  </si>
  <si>
    <t>/funding-round/4c088dfbc18384c5180d55c841840ed5</t>
  </si>
  <si>
    <t>/ORGANIZATION/EMMUNITY</t>
  </si>
  <si>
    <t>/funding-round/a663d71bf759b15c9059caa321c8210d</t>
  </si>
  <si>
    <t>/organization/emn8</t>
  </si>
  <si>
    <t>/funding-round/1805fce81c94cc6678b11fcb500a84ec</t>
  </si>
  <si>
    <t>/ORGANIZATION/EMN8</t>
  </si>
  <si>
    <t>/funding-round/29912c2302a026aef8c3eb584fa7205b</t>
  </si>
  <si>
    <t>/funding-round/2d196ca032bdde5d590ee365358a3223</t>
  </si>
  <si>
    <t>/funding-round/30bdf8e78bb9c6678d76c8f3d6a208e9</t>
  </si>
  <si>
    <t>/funding-round/68e645da501221fd147c6aae366ff787</t>
  </si>
  <si>
    <t>/funding-round/7d1cbce3d4d48e4050337ab910fa0e97</t>
  </si>
  <si>
    <t>/funding-round/95b44c153058c275a384f9aec371ecb2</t>
  </si>
  <si>
    <t>/funding-round/960b759d3f3bad3d0c2e069ff709fb68</t>
  </si>
  <si>
    <t>/funding-round/a752924a7431ec2454fcb10055573b95</t>
  </si>
  <si>
    <t>30-08-2004</t>
  </si>
  <si>
    <t>/funding-round/e7a79f38c5b63c455551614bb0f69194</t>
  </si>
  <si>
    <t>/organization/emo2</t>
  </si>
  <si>
    <t>/funding-round/8607d1e2adfec3d51089f7a1417422e8</t>
  </si>
  <si>
    <t>/ORGANIZATION/EMOCHA</t>
  </si>
  <si>
    <t>/funding-round/404e9b002d01253fa508e771f067fe15</t>
  </si>
  <si>
    <t>/organization/emocha</t>
  </si>
  <si>
    <t>/funding-round/cf339c84ad6a97931adb33454477e06b</t>
  </si>
  <si>
    <t>/ORGANIZATION/EMODA-SHOWROOM</t>
  </si>
  <si>
    <t>/funding-round/d9962e64bd5ed310d06ea6692859fc7d</t>
  </si>
  <si>
    <t>/organization/emogi</t>
  </si>
  <si>
    <t>/funding-round/2a2fed7bc6bc63daebcfd08ff76958f8</t>
  </si>
  <si>
    <t>/ORGANIZATION/EMOH</t>
  </si>
  <si>
    <t>/funding-round/368634d5465c14f08cca0722362a92d0</t>
  </si>
  <si>
    <t>/organization/emolument</t>
  </si>
  <si>
    <t>/funding-round/548dde0e451e57ff3f2df23bc67b64d8</t>
  </si>
  <si>
    <t>/ORGANIZATION/EMONEYPOOL</t>
  </si>
  <si>
    <t>/funding-round/a0c5b40ce2caa1fa467b708644ae16a1</t>
  </si>
  <si>
    <t>/organization/emoneyunion</t>
  </si>
  <si>
    <t>/funding-round/0944ee5173e814d2d6b5f4b602ecf53f</t>
  </si>
  <si>
    <t>/ORGANIZATION/EMONY</t>
  </si>
  <si>
    <t>/funding-round/6ff597ff12251e9f973739f6b68f5f81</t>
  </si>
  <si>
    <t>/organization/emoov</t>
  </si>
  <si>
    <t>/funding-round/3cf7224b53bd49ef8c909b3e3a0a46ff</t>
  </si>
  <si>
    <t>/ORGANIZATION/EMOOV</t>
  </si>
  <si>
    <t>/funding-round/adb44db21a62f1ac204ccb9d7786aa28</t>
  </si>
  <si>
    <t>/funding-round/ebb3ad41fd00a887b2b0ea6eb052b86b</t>
  </si>
  <si>
    <t>/ORGANIZATION/EMOQUO</t>
  </si>
  <si>
    <t>/funding-round/33d9571edd0edb8fb71590a558073f14</t>
  </si>
  <si>
    <t>/organization/emoree-de</t>
  </si>
  <si>
    <t>/funding-round/d2b4fe5998a77b274052d4dc1c45e220</t>
  </si>
  <si>
    <t>/ORGANIZATION/EMORY-UNIVERSITY</t>
  </si>
  <si>
    <t>/funding-round/00931b4e5cb3305b942fee8ceedc1c9b</t>
  </si>
  <si>
    <t>/organization/emory-university</t>
  </si>
  <si>
    <t>/funding-round/0d54669d916e75510f228def4c331074</t>
  </si>
  <si>
    <t>/funding-round/23f01be56f71e5fceb4fb5a366335433</t>
  </si>
  <si>
    <t>/funding-round/40fedf2f0b3f84a57b95f9e571c62979</t>
  </si>
  <si>
    <t>/funding-round/5a7444df62bed4c7cf92db6721188797</t>
  </si>
  <si>
    <t>/funding-round/805ec1401db5c098956649e48fa3a48b</t>
  </si>
  <si>
    <t>/funding-round/90f0c29193b8e5f6388095a1286eb54b</t>
  </si>
  <si>
    <t>/funding-round/969c423616b016372fa790705c6391eb</t>
  </si>
  <si>
    <t>/funding-round/b9415c5fd1f117f467e3ea54ee9a8935</t>
  </si>
  <si>
    <t>/funding-round/da54b42604a3121efff540d6477fcc00</t>
  </si>
  <si>
    <t>/funding-round/f1eff176773fe0825cdc519fcd92d12d</t>
  </si>
  <si>
    <t>/funding-round/f6427d6fb35a0d3eadd4f0f34844eb04</t>
  </si>
  <si>
    <t>/ORGANIZATION/EMOS-FUTURES</t>
  </si>
  <si>
    <t>/funding-round/78a484c8e481bd445859e5cf0441eaeb</t>
  </si>
  <si>
    <t>/organization/emospeech</t>
  </si>
  <si>
    <t>/funding-round/991aa3c9ce0b522d700dcd11e09c3467</t>
  </si>
  <si>
    <t>/ORGANIZATION/EMOSPEECH</t>
  </si>
  <si>
    <t>/funding-round/a5b0b21da3ffcf6ccdfe2a573b1dfdf2</t>
  </si>
  <si>
    <t>/funding-round/afe92102c3c8deddd1b23e21247833af</t>
  </si>
  <si>
    <t>/funding-round/bab0d2bc2cd7e38e5038fc41e0d7de3b</t>
  </si>
  <si>
    <t>/funding-round/bed011eec9b02bf86dc0e626f6c38ba4</t>
  </si>
  <si>
    <t>/funding-round/d418f78a8d4656612434c31736e0bcb2</t>
  </si>
  <si>
    <t>/organization/emote-games</t>
  </si>
  <si>
    <t>/funding-round/84f46240bed01e641381f0b0d24aa48b</t>
  </si>
  <si>
    <t>/ORGANIZATION/EMOTESHARE</t>
  </si>
  <si>
    <t>/funding-round/aaca3e5534df44f9c9296fd4ace50fbf</t>
  </si>
  <si>
    <t>/organization/emoteshare</t>
  </si>
  <si>
    <t>/funding-round/fdfd62e36bf5f94009ba29e829b8d2f8</t>
  </si>
  <si>
    <t>/ORGANIZATION/EMOTICAST-2</t>
  </si>
  <si>
    <t>/funding-round/4c036518a1c27548f773270615402eb0</t>
  </si>
  <si>
    <t>/organization/emotient</t>
  </si>
  <si>
    <t>/funding-round/dabe41dc5e4d4495f5b14517ff3508ba</t>
  </si>
  <si>
    <t>/ORGANIZATION/EMOTIFY</t>
  </si>
  <si>
    <t>/funding-round/766f109a105b3145261d52fe5a963801</t>
  </si>
  <si>
    <t>/organization/emotion</t>
  </si>
  <si>
    <t>/funding-round/b5a6fa395c6286adae0cc42d6824f68f</t>
  </si>
  <si>
    <t>/ORGANIZATION/EMOTION-GROUP</t>
  </si>
  <si>
    <t>/funding-round/2986a34577fa408d91cf2f5c4f2e225b</t>
  </si>
  <si>
    <t>/organization/emotion-me</t>
  </si>
  <si>
    <t>/funding-round/1476ddccdcc9e72ada858c54575f0dd6</t>
  </si>
  <si>
    <t>/ORGANIZATION/EMOTION-ME</t>
  </si>
  <si>
    <t>/funding-round/23ac3fcf48f03be2471da919451980fd</t>
  </si>
  <si>
    <t>/funding-round/52d46b608846ac33039a73081bc3b45c</t>
  </si>
  <si>
    <t>/funding-round/6b7661ee905812f56795e8093da9d060</t>
  </si>
  <si>
    <t>/organization/emotion-media</t>
  </si>
  <si>
    <t>/funding-round/e32e6b4fdc34bb667aa833dc35b206b6</t>
  </si>
  <si>
    <t>/ORGANIZATION/EMOTION-TECHNOLOGIES</t>
  </si>
  <si>
    <t>/funding-round/db60b1417165b4116dc07d40f63a5638</t>
  </si>
  <si>
    <t>/organization/emotions</t>
  </si>
  <si>
    <t>/funding-round/2cfaae278e172f9a2908567cfe07b253</t>
  </si>
  <si>
    <t>/ORGANIZATION/EMOTIONSAR</t>
  </si>
  <si>
    <t>/funding-round/a765e0040b3f3cd1a0d9b30cc210203e</t>
  </si>
  <si>
    <t>/organization/emotiv</t>
  </si>
  <si>
    <t>/funding-round/2971674e792b4ce08805ca7f9033c5c4</t>
  </si>
  <si>
    <t>/ORGANIZATION/EMOTIVE</t>
  </si>
  <si>
    <t>/funding-round/a0db6ed8080288e376b48e45d9a97f7c</t>
  </si>
  <si>
    <t>/organization/emotive-communications</t>
  </si>
  <si>
    <t>/funding-round/26532794674fc7b95e19c7089889ebec</t>
  </si>
  <si>
    <t>/ORGANIZATION/EMOTIVE-COMMUNICATIONS</t>
  </si>
  <si>
    <t>/funding-round/53f80a214d28a69ab6189190e034b9c9</t>
  </si>
  <si>
    <t>/organization/emotte-it</t>
  </si>
  <si>
    <t>/funding-round/ab71cc640e4df223147cad4870ca1af8</t>
  </si>
  <si>
    <t>/ORGANIZATION/EMP-LY</t>
  </si>
  <si>
    <t>/funding-round/6f7849d73fad94d3782bc08f855c2c64</t>
  </si>
  <si>
    <t>/organization/empact-interactive-media-inc</t>
  </si>
  <si>
    <t>/funding-round/516a3f93bed881b3460a14e78988e00d</t>
  </si>
  <si>
    <t>/ORGANIZATION/EMPACT-SOLUTIONS</t>
  </si>
  <si>
    <t>/funding-round/4465d1ac66377cc204624120765142e0</t>
  </si>
  <si>
    <t>/organization/empathetics</t>
  </si>
  <si>
    <t>/funding-round/31dd2eb4722cd270166f1fd8abe313ab</t>
  </si>
  <si>
    <t>/ORGANIZATION/EMPATHICA</t>
  </si>
  <si>
    <t>/funding-round/6a3e7794842d216ea37dd57fc69b2b4f</t>
  </si>
  <si>
    <t>/organization/empathica</t>
  </si>
  <si>
    <t>/funding-round/df2f66db0e706242ccb859058f89b07f</t>
  </si>
  <si>
    <t>/funding-round/e8c9b1d4f1e3b7c7e64a9825faeb083e</t>
  </si>
  <si>
    <t>/organization/empathy-co</t>
  </si>
  <si>
    <t>/funding-round/9ee2d76b69f48037969ed797211d8917</t>
  </si>
  <si>
    <t>/ORGANIZATION/EMPATHY-MARKETING</t>
  </si>
  <si>
    <t>/funding-round/3656b334eb9fed2c20b91acc74693d20</t>
  </si>
  <si>
    <t>/organization/emphasys</t>
  </si>
  <si>
    <t>/funding-round/b4479bbb5072f3578727dbf77fd34eff</t>
  </si>
  <si>
    <t>/ORGANIZATION/EMPHASYS</t>
  </si>
  <si>
    <t>/funding-round/d15996d864b6c738fcda76e298acc6d9</t>
  </si>
  <si>
    <t>/organization/empire-avenue</t>
  </si>
  <si>
    <t>/funding-round/4a1b7bb94201aa213f0a89d8e51877b9</t>
  </si>
  <si>
    <t>/ORGANIZATION/EMPIRE-AVENUE</t>
  </si>
  <si>
    <t>/funding-round/cb501bc7f10f3f12721c68895307d078</t>
  </si>
  <si>
    <t>/organization/empire-beauty-school-pottsville</t>
  </si>
  <si>
    <t>/funding-round/70779b56cdbc5134ee02d8b72e36031a</t>
  </si>
  <si>
    <t>/ORGANIZATION/EMPIRE-DIVERSIFIED-ENERGY</t>
  </si>
  <si>
    <t>/funding-round/af0c04893c0f3fa870a60efab337076c</t>
  </si>
  <si>
    <t>/organization/empire-genomics</t>
  </si>
  <si>
    <t>/funding-round/66e9b44d05e137a31ec93211456f42e0</t>
  </si>
  <si>
    <t>/ORGANIZATION/EMPIRE-ROBOTICS</t>
  </si>
  <si>
    <t>/funding-round/026ef95070296c62d9374584772542fb</t>
  </si>
  <si>
    <t>/organization/empire-robotics</t>
  </si>
  <si>
    <t>/funding-round/5cfbbceac74fedcae58b3b088cb204b3</t>
  </si>
  <si>
    <t>/funding-round/8c597cdcef3c461eaf2679e7ca9fcac9</t>
  </si>
  <si>
    <t>/funding-round/9b405eeac69df19b1a48eda2640980b3</t>
  </si>
  <si>
    <t>/funding-round/cd568fb4452e5e9be772f108f8f089f7</t>
  </si>
  <si>
    <t>/funding-round/e5074a4f4c72051fcfdb0b76b1eba0f2</t>
  </si>
  <si>
    <t>/funding-round/ee51ce2df73189484a272ee5a689cadd</t>
  </si>
  <si>
    <t>/organization/empiribox</t>
  </si>
  <si>
    <t>/funding-round/a85777a662c29f23f7c415c897a7705a</t>
  </si>
  <si>
    <t>/ORGANIZATION/EMPIRIBOX</t>
  </si>
  <si>
    <t>/funding-round/eaffb001d2077d5ca3d0e3e6187e760b</t>
  </si>
  <si>
    <t>/organization/empirical-bioscience</t>
  </si>
  <si>
    <t>/funding-round/26cbedb0bd0bf22c58d17b333c334812</t>
  </si>
  <si>
    <t>/ORGANIZATION/EMPIRICAL-BIOSCIENCE</t>
  </si>
  <si>
    <t>/funding-round/5fe478138095104a013634643eddcbd1</t>
  </si>
  <si>
    <t>/organization/empliant</t>
  </si>
  <si>
    <t>/funding-round/df55e9ae0ef2be3c6373e2d6b5e5a06a</t>
  </si>
  <si>
    <t>/ORGANIZATION/EMPLOYABLE</t>
  </si>
  <si>
    <t>/funding-round/019a40eed42233af30a7c74f6d868d3e</t>
  </si>
  <si>
    <t>/organization/employease</t>
  </si>
  <si>
    <t>/funding-round/85aa7fa38264125006f1b766ad07071d</t>
  </si>
  <si>
    <t>/ORGANIZATION/EMPLOYEE-BENEFIT-PLANS</t>
  </si>
  <si>
    <t>/funding-round/e54edf8a94111d1bdf7d1e0557701de7</t>
  </si>
  <si>
    <t>19-03-1986</t>
  </si>
  <si>
    <t>/organization/employee-benefit-solutions</t>
  </si>
  <si>
    <t>/funding-round/2ed1a171e7e54aaae8b82a687d151539</t>
  </si>
  <si>
    <t>/ORGANIZATION/EMPLOYEEREFERRALS-COM</t>
  </si>
  <si>
    <t>/funding-round/21a0ca44b756617d425405411c0b0fae</t>
  </si>
  <si>
    <t>/organization/employeereferrals-com</t>
  </si>
  <si>
    <t>/funding-round/7fb68c6ce3bd836f96d64eac72434f6f</t>
  </si>
  <si>
    <t>/ORGANIZATION/EMPLOYEEREFERRALS-COM-2</t>
  </si>
  <si>
    <t>/funding-round/99825649474920030d06a99ff823ca47</t>
  </si>
  <si>
    <t>/organization/employinsight</t>
  </si>
  <si>
    <t>/funding-round/74a2e3861f1c07aaac5579b8fba4ac0a</t>
  </si>
  <si>
    <t>/ORGANIZATION/EMPLOYMA</t>
  </si>
  <si>
    <t>/funding-round/146c66491f4751bbd4cfc7889b1c7e7c</t>
  </si>
  <si>
    <t>/organization/employma</t>
  </si>
  <si>
    <t>/funding-round/95fd3a30fc5ba2f616aa37fa40cc398e</t>
  </si>
  <si>
    <t>/ORGANIZATION/EMPLOYMENT-COM</t>
  </si>
  <si>
    <t>/funding-round/7b9fed20fdd8d6dc4fd4900c54e184d7</t>
  </si>
  <si>
    <t>/organization/employment-hero</t>
  </si>
  <si>
    <t>/funding-round/e6823ea275ae7747a8dba85d6ee59a08</t>
  </si>
  <si>
    <t>/ORGANIZATION/EMPLOYUS</t>
  </si>
  <si>
    <t>/funding-round/5c0cdd9937971d2dff422b808ae2a6e5</t>
  </si>
  <si>
    <t>/organization/employyd-com</t>
  </si>
  <si>
    <t>/funding-round/2da32c8221ab520875a090298e3ea2f1</t>
  </si>
  <si>
    <t>/ORGANIZATION/EMPLOYYD-COM</t>
  </si>
  <si>
    <t>/funding-round/4c0a13f76aacbc76ef06f8ee4c424fc5</t>
  </si>
  <si>
    <t>/organization/emporiocompras</t>
  </si>
  <si>
    <t>/funding-round/f336cae44977a08309f73e295e2eb05a</t>
  </si>
  <si>
    <t>/ORGANIZATION/EMPORIS</t>
  </si>
  <si>
    <t>/funding-round/7bd2ac075887140409cee9493a311ea7</t>
  </si>
  <si>
    <t>/organization/empow-studios</t>
  </si>
  <si>
    <t>/funding-round/ab370061de12218ca250af1ee81e3977</t>
  </si>
  <si>
    <t>/ORGANIZATION/EMPOWER-ENERGIES-INC</t>
  </si>
  <si>
    <t>/funding-round/d5edc839beaba1a1926a1d126eb88aef</t>
  </si>
  <si>
    <t>/organization/empower-futures</t>
  </si>
  <si>
    <t>/funding-round/2b33bba7dffb1176cfc7a3cfaf3c75a4</t>
  </si>
  <si>
    <t>/ORGANIZATION/EMPOWER-FUTURES</t>
  </si>
  <si>
    <t>/funding-round/bde013b7cbb846c161d1472eed553c39</t>
  </si>
  <si>
    <t>/funding-round/d58ea57c85b28886b2cfed726a87057c</t>
  </si>
  <si>
    <t>/ORGANIZATION/EMPOWER-INTERACTIVE-GROUP</t>
  </si>
  <si>
    <t>/funding-round/5f9ffe1a73838023f296dc4bdd7f0034</t>
  </si>
  <si>
    <t>18-03-2006</t>
  </si>
  <si>
    <t>/organization/empower-microsystems</t>
  </si>
  <si>
    <t>/funding-round/408e3a44c83dcdcce81888d0556f66a6</t>
  </si>
  <si>
    <t>/ORGANIZATION/EMPOWER-RF-SYSTEMS</t>
  </si>
  <si>
    <t>/funding-round/50b7481f4ac47d65e07d65aabd85bac6</t>
  </si>
  <si>
    <t>/organization/empower-visi</t>
  </si>
  <si>
    <t>/funding-round/95296c6c54fdefc98fd75494b53cc218</t>
  </si>
  <si>
    <t>/ORGANIZATION/EMPOWER2ADAPT</t>
  </si>
  <si>
    <t>/funding-round/20e54875d44a8fee51ee87c97ffed1bc</t>
  </si>
  <si>
    <t>/organization/empowering-technologies-usa</t>
  </si>
  <si>
    <t>/funding-round/823280f7aeb78233699f93ab62dc4852</t>
  </si>
  <si>
    <t>/ORGANIZATION/EMPOWERTHEUSER</t>
  </si>
  <si>
    <t>/funding-round/a5bc8aa90d1c12fc899a863cce75124d</t>
  </si>
  <si>
    <t>/organization/empowrnet</t>
  </si>
  <si>
    <t>/funding-round/7cb6144f4409faeab065d9d9fc23c4a5</t>
  </si>
  <si>
    <t>/ORGANIZATION/EMPREGO-LIGADO</t>
  </si>
  <si>
    <t>/funding-round/38f8de58b835d7ec6caf29d72eb1ef31</t>
  </si>
  <si>
    <t>/organization/emprego-ligado</t>
  </si>
  <si>
    <t>/funding-round/41f9ee1e60079d68bfd67b1cb39ae375</t>
  </si>
  <si>
    <t>/ORGANIZATION/EMPRESSR</t>
  </si>
  <si>
    <t>/funding-round/d6ee8983dbc308b009cea417d33fc76b</t>
  </si>
  <si>
    <t>/organization/emprivo</t>
  </si>
  <si>
    <t>/funding-round/aad17c73b292f4d3dc8113d676eaf389</t>
  </si>
  <si>
    <t>/ORGANIZATION/EMPTORIS</t>
  </si>
  <si>
    <t>/funding-round/5ce8264e8b17763e217da6aa9584a0e9</t>
  </si>
  <si>
    <t>/organization/empyrean-benefit-solutions</t>
  </si>
  <si>
    <t>/funding-round/6e9c2f4164a518f5f81183f7e08887b0</t>
  </si>
  <si>
    <t>/ORGANIZATION/EMPYREAN-BENEFIT-SOLUTIONS</t>
  </si>
  <si>
    <t>/funding-round/bff03e22276b267aa2809869b5665510</t>
  </si>
  <si>
    <t>/organization/emres-technologies</t>
  </si>
  <si>
    <t>/funding-round/5680d92795804b19305dc15e6e498770</t>
  </si>
  <si>
    <t>/ORGANIZATION/EMSENSE</t>
  </si>
  <si>
    <t>/funding-round/5e7d048b110822b4347ee96148c87362</t>
  </si>
  <si>
    <t>/organization/emsense</t>
  </si>
  <si>
    <t>/funding-round/d9cd0f6c396b99b3bd2d1615760fccb1</t>
  </si>
  <si>
    <t>/ORGANIZATION/EMSYSTEMS</t>
  </si>
  <si>
    <t>/funding-round/cc392ad956a17ae40f6c1511b12c4ecc</t>
  </si>
  <si>
    <t>/organization/emtele</t>
  </si>
  <si>
    <t>/funding-round/0b323d7757aa8e3093928f5b3ad70e16</t>
  </si>
  <si>
    <t>/ORGANIZATION/EMTRICS</t>
  </si>
  <si>
    <t>/funding-round/1b77a666d8fd486b4f9b6a5d2d14eb4d</t>
  </si>
  <si>
    <t>/organization/emtrics</t>
  </si>
  <si>
    <t>/funding-round/431166db24cb838fb11a77bff7c7f940</t>
  </si>
  <si>
    <t>/funding-round/4bf82f29159527b6d201c4722063a664</t>
  </si>
  <si>
    <t>/funding-round/5c6d77b8125bb89b688a38c1a8fe49f8</t>
  </si>
  <si>
    <t>/funding-round/72f6e6f21c1669a5dd34cf60f90b06f2</t>
  </si>
  <si>
    <t>/funding-round/933e7051c586d6b9e1f83394bc2b5dbe</t>
  </si>
  <si>
    <t>/funding-round/9cd6e8b15318a77b9a65b272c512b18f</t>
  </si>
  <si>
    <t>/organization/emu-chat</t>
  </si>
  <si>
    <t>/funding-round/1d6235ac3415931036fdb02e2463ac48</t>
  </si>
  <si>
    <t>/ORGANIZATION/EMU-SOLUTIONS</t>
  </si>
  <si>
    <t>/funding-round/da422b2a1be4a4c03aa3070b4757f2c6</t>
  </si>
  <si>
    <t>/organization/emulate</t>
  </si>
  <si>
    <t>/funding-round/f851925420edc341217f80e6e8db63bc</t>
  </si>
  <si>
    <t>/ORGANIZATION/EMULATION-AND-VERIFICATION-ENGINEERING</t>
  </si>
  <si>
    <t>/funding-round/7eda4305c8045a89f88f4fad8577d298</t>
  </si>
  <si>
    <t>24-06-2004</t>
  </si>
  <si>
    <t>/organization/emulation-and-verification-engineering</t>
  </si>
  <si>
    <t>/funding-round/efe470678c1f330bea77315be4da1bf3</t>
  </si>
  <si>
    <t>/ORGANIZATION/EMULIS</t>
  </si>
  <si>
    <t>/funding-round/c5974858cfb59a61011b4998a2105093</t>
  </si>
  <si>
    <t>/organization/emunamedica</t>
  </si>
  <si>
    <t>/funding-round/da48a319d183b8b3321bf64860ddd2ab</t>
  </si>
  <si>
    <t>/ORGANIZATION/EMUZE</t>
  </si>
  <si>
    <t>/funding-round/7e4c90c94d2faadfb725ce259053768c</t>
  </si>
  <si>
    <t>/organization/en-gauge</t>
  </si>
  <si>
    <t>/funding-round/889befb74cd8e6346caca8e73be63bdc</t>
  </si>
  <si>
    <t>/ORGANIZATION/EN-GAUGE</t>
  </si>
  <si>
    <t>/funding-round/ad682488f65d6caa82f2af4386447186</t>
  </si>
  <si>
    <t>/funding-round/caf45eb8964a08959c34a2e31d8badc5</t>
  </si>
  <si>
    <t>/funding-round/dd231eddc797b66a6e06955aae38ef82</t>
  </si>
  <si>
    <t>/organization/en-noir</t>
  </si>
  <si>
    <t>/funding-round/d0fca03d6e2e7ba8cdfc3ec307b3b8cf</t>
  </si>
  <si>
    <t>/ORGANIZATION/ENABLE-HEALTHCARE</t>
  </si>
  <si>
    <t>/funding-round/7ea4fc7ad1dbe40a11cd33047988b6d8</t>
  </si>
  <si>
    <t>/organization/enable-holdings</t>
  </si>
  <si>
    <t>/funding-round/c1e658a0a88694f0c258dac90b785982</t>
  </si>
  <si>
    <t>/ORGANIZATION/ENABLE-HOLDINGS</t>
  </si>
  <si>
    <t>/funding-round/e0062db9150e54dd2bf88b03eb7a3fbe</t>
  </si>
  <si>
    <t>/organization/enable-injections</t>
  </si>
  <si>
    <t>/funding-round/13ef67a69eb21eb2c78c7255f933372c</t>
  </si>
  <si>
    <t>/ORGANIZATION/ENABLE-INJECTIONS</t>
  </si>
  <si>
    <t>/funding-round/cde698fbbe2604b9224cf6b03e9964a8</t>
  </si>
  <si>
    <t>/organization/enable-quality-health</t>
  </si>
  <si>
    <t>/funding-round/af976b87727bd2044470dc3e2d293fcc</t>
  </si>
  <si>
    <t>/ORGANIZATION/ENABLE-SYSTEMS</t>
  </si>
  <si>
    <t>/funding-round/28c0dcc370b1d4ff5fd102e555bdac6e</t>
  </si>
  <si>
    <t>/organization/enabled-employment</t>
  </si>
  <si>
    <t>/funding-round/75ae1fd82430cc23a8456c70ac7da2d0</t>
  </si>
  <si>
    <t>/ORGANIZATION/ENABLED-EMPLOYMENT</t>
  </si>
  <si>
    <t>/funding-round/86f7e5404a2344832186ea4f6e6642b2</t>
  </si>
  <si>
    <t>/organization/enablence-technologies</t>
  </si>
  <si>
    <t>/funding-round/c6730a82e391caf9fd02160b0c35455e</t>
  </si>
  <si>
    <t>/ORGANIZATION/ENABLON</t>
  </si>
  <si>
    <t>/funding-round/e3eb25ce48ed7def65d9f606f70dcde1</t>
  </si>
  <si>
    <t>/organization/enact-systems</t>
  </si>
  <si>
    <t>/funding-round/cd5ac79a677ab755d48b950acbb6f115</t>
  </si>
  <si>
    <t>/ORGANIZATION/ENANTA-PHARMACEUTICALS</t>
  </si>
  <si>
    <t>/funding-round/7eaa8617385935441eb65d686b537bd7</t>
  </si>
  <si>
    <t>/organization/enanta-pharmaceuticals</t>
  </si>
  <si>
    <t>/funding-round/bc439615b0e4983978c2663d316339b9</t>
  </si>
  <si>
    <t>/ORGANIZATION/ENAVU</t>
  </si>
  <si>
    <t>/funding-round/da76c484de9705214931debe180bc7ba</t>
  </si>
  <si>
    <t>20-05-2006</t>
  </si>
  <si>
    <t>/organization/enb-therapeutics</t>
  </si>
  <si>
    <t>/funding-round/0ec6970d7369717f20a9efb807c9a9e3</t>
  </si>
  <si>
    <t>/ORGANIZATION/ENBALA-POWER-NETWORKS</t>
  </si>
  <si>
    <t>/funding-round/0c91082453cc8ac3d7f3a0ff47618bf2</t>
  </si>
  <si>
    <t>/organization/enbala-power-networks</t>
  </si>
  <si>
    <t>/funding-round/47ea8380eb56c2ab5ef7d0c806402478</t>
  </si>
  <si>
    <t>/funding-round/5c99f412d58054191d85ff564effa546</t>
  </si>
  <si>
    <t>/funding-round/e556b3ed9538054b3ad914d6d1b8fd9e</t>
  </si>
  <si>
    <t>/ORGANIZATION/ENBASE</t>
  </si>
  <si>
    <t>/funding-round/72393ea30c6d014d035fb6cf397e0d38</t>
  </si>
  <si>
    <t>/organization/enbridge</t>
  </si>
  <si>
    <t>/funding-round/290451256c0f9e68de8784528bbf0f60</t>
  </si>
  <si>
    <t>/ORGANIZATION/ENBRITE-LY</t>
  </si>
  <si>
    <t>/funding-round/dade0b96668352fd31aa395a9b46737c</t>
  </si>
  <si>
    <t>/organization/encaff-energy-stix</t>
  </si>
  <si>
    <t>/funding-round/9f67bc273471f5e2b4d0a69850e7b65a</t>
  </si>
  <si>
    <t>/ORGANIZATION/ENCAP</t>
  </si>
  <si>
    <t>/funding-round/6584931c592b403f2de640302194ce0d</t>
  </si>
  <si>
    <t>/organization/encap</t>
  </si>
  <si>
    <t>/funding-round/b209d64827290adee68b98bed10a4ce9</t>
  </si>
  <si>
    <t>/funding-round/f4588f8b2fa94a2bc654ef8038ac3a94</t>
  </si>
  <si>
    <t>/organization/encapson</t>
  </si>
  <si>
    <t>/funding-round/c728ac47737f13c3f7ec4e0ff948a4b4</t>
  </si>
  <si>
    <t>/ORGANIZATION/ENCAPSULE-MEDICAL</t>
  </si>
  <si>
    <t>/funding-round/098987d61563b889a61bd279442ded43</t>
  </si>
  <si>
    <t>/organization/encare-biotech</t>
  </si>
  <si>
    <t>/funding-round/145c4d2a6ce94be5c5321e730c584087</t>
  </si>
  <si>
    <t>/ORGANIZATION/ENCARNATE</t>
  </si>
  <si>
    <t>/funding-round/3f74b954f9b1d9013f59182e249481c6</t>
  </si>
  <si>
    <t>/organization/encelium-technologies</t>
  </si>
  <si>
    <t>/funding-round/da7b9f65e46c4f7ce3fe6a0f26b41bc5</t>
  </si>
  <si>
    <t>/ORGANIZATION/ENCELLE</t>
  </si>
  <si>
    <t>/funding-round/28b7cef577831bc9c03483ab25f855cc</t>
  </si>
  <si>
    <t>/organization/encentiv-energy</t>
  </si>
  <si>
    <t>/funding-round/8ee85db004e67fef15e3253d9b8c2159</t>
  </si>
  <si>
    <t>/ORGANIZATION/ENCENTIV-ENERGY</t>
  </si>
  <si>
    <t>/funding-round/bfbb67c1a0ce49b5698b8c324349dfb7</t>
  </si>
  <si>
    <t>/funding-round/c9b368fdd8e97f49d7987b6965e086da</t>
  </si>
  <si>
    <t>/funding-round/ed1863d4f44d15a3b5a71bbe7e95c9d3</t>
  </si>
  <si>
    <t>/funding-round/fa67bdedf09f292cc7724ae747b77e0f</t>
  </si>
  <si>
    <t>/ORGANIZATION/ENCENTUATE</t>
  </si>
  <si>
    <t>/funding-round/2666e0db363bbe880e4ac8cfef86fd0e</t>
  </si>
  <si>
    <t>/organization/enchanted-circle-fair</t>
  </si>
  <si>
    <t>/funding-round/0108431a0f5d27ae9d9aecde0831281c</t>
  </si>
  <si>
    <t>/ORGANIZATION/ENCHANTED-DIAMONDS</t>
  </si>
  <si>
    <t>/funding-round/ee58e5df4d139ae104a1e3ec0c1d9875</t>
  </si>
  <si>
    <t>/organization/enchanted-lighting</t>
  </si>
  <si>
    <t>/funding-round/40fc3c42e2bcae967821912fed1b816a</t>
  </si>
  <si>
    <t>/ORGANIZATION/ENCHANTMENT-HOLDING-COMPANY</t>
  </si>
  <si>
    <t>/funding-round/33f68b1047cd40e3a50ea9cb828ee6b1</t>
  </si>
  <si>
    <t>/organization/enchroma</t>
  </si>
  <si>
    <t>/funding-round/0e0f445fc9efbc030c1d2420186da373</t>
  </si>
  <si>
    <t>/ORGANIZATION/ENCHROMA</t>
  </si>
  <si>
    <t>/funding-round/59614260208d68974c980f77b49634e3</t>
  </si>
  <si>
    <t>/funding-round/7400b949a22e1805cdf66b6b0a2e0e49</t>
  </si>
  <si>
    <t>/funding-round/7c8a9499ac25b104e1c08cd0733491f3</t>
  </si>
  <si>
    <t>/organization/encirq-corporation</t>
  </si>
  <si>
    <t>/funding-round/8a69e5f1de705a628f064b3a4d5fb17e</t>
  </si>
  <si>
    <t>/ORGANIZATION/ENCISION</t>
  </si>
  <si>
    <t>/funding-round/009987d2e789a121b6c6bc7528076361</t>
  </si>
  <si>
    <t>/organization/encision</t>
  </si>
  <si>
    <t>/funding-round/d7f3a07d2da5f0d23811584fa3d2ef50</t>
  </si>
  <si>
    <t>/ORGANIZATION/ENCITE</t>
  </si>
  <si>
    <t>/funding-round/45e520ffcd8d81542fca81db987411c8</t>
  </si>
  <si>
    <t>/organization/enclara-health</t>
  </si>
  <si>
    <t>/funding-round/1b02b347dc15df8591e42641c3120e48</t>
  </si>
  <si>
    <t>/ORGANIZATION/ENCLARA-HEALTH</t>
  </si>
  <si>
    <t>/funding-round/aabc9d5ee0eb3fbf8a91715ffd301194</t>
  </si>
  <si>
    <t>/organization/enclarity</t>
  </si>
  <si>
    <t>/funding-round/224741c296d67bf41ddb1b855085280f</t>
  </si>
  <si>
    <t>/ORGANIZATION/ENCLARITY</t>
  </si>
  <si>
    <t>/funding-round/3e7614070163448d9c993210f428f89b</t>
  </si>
  <si>
    <t>/organization/enclothed</t>
  </si>
  <si>
    <t>/funding-round/e730916cedbd95508dc937a8c0deb12c</t>
  </si>
  <si>
    <t>/ORGANIZATION/ENCOATE</t>
  </si>
  <si>
    <t>/funding-round/c98047ea3b164551d1f006c78bb1a55a</t>
  </si>
  <si>
    <t>/organization/encode</t>
  </si>
  <si>
    <t>/funding-round/ad485aa3bb90576b42bdf556608761b6</t>
  </si>
  <si>
    <t>/ORGANIZATION/ENCODE</t>
  </si>
  <si>
    <t>/funding-round/e3c8b579b2cbf4787031c4db0a17d117</t>
  </si>
  <si>
    <t>/organization/encoded-genomics</t>
  </si>
  <si>
    <t>/funding-round/f2fb46c3aaa12c2daa919f308d6b7419</t>
  </si>
  <si>
    <t>/ORGANIZATION/ENCODER-DESIGN-GROUP</t>
  </si>
  <si>
    <t>/funding-round/4bdbe1c0e44dc3bf53a7172562a67601</t>
  </si>
  <si>
    <t>/organization/encoding-com</t>
  </si>
  <si>
    <t>/funding-round/2b81a3b42d096ea524dc0d22a2084074</t>
  </si>
  <si>
    <t>/ORGANIZATION/ENCODING-COM</t>
  </si>
  <si>
    <t>/funding-round/4176360082cfa838d1b2ec4b2d69cdb3</t>
  </si>
  <si>
    <t>/funding-round/c54e25bd3a5a9d09c8f102b97c170108</t>
  </si>
  <si>
    <t>/funding-round/e3d3904e91e0d603e9895ec79eb3d2e2</t>
  </si>
  <si>
    <t>/organization/encompass-media</t>
  </si>
  <si>
    <t>/funding-round/03eedcde30b95f20ce45b62dca9acc8d</t>
  </si>
  <si>
    <t>/ORGANIZATION/ENCOMPASS-OFFICE-SOLUTIONS</t>
  </si>
  <si>
    <t>/funding-round/58eb5595d85cee60d42f5810c4ee127e</t>
  </si>
  <si>
    <t>/organization/enconcert</t>
  </si>
  <si>
    <t>/funding-round/b7ec9af66585a7d9ae08e9472ea1d476</t>
  </si>
  <si>
    <t>/ORGANIZATION/ENCONTRE-UM-NERD</t>
  </si>
  <si>
    <t>/funding-round/78c0e32b98ffe55241dc9df1fd44fe42</t>
  </si>
  <si>
    <t>/organization/encontre-um-nerd</t>
  </si>
  <si>
    <t>/funding-round/89eadd56adf9211339ee887c741a211f</t>
  </si>
  <si>
    <t>/ORGANIZATION/ENCORE</t>
  </si>
  <si>
    <t>/funding-round/91d13ee101541ba25ee0fb10ec9fc09a</t>
  </si>
  <si>
    <t>/organization/encore</t>
  </si>
  <si>
    <t>/funding-round/f9d251d404e520282458e1cb5b55db6b</t>
  </si>
  <si>
    <t>/ORGANIZATION/ENCORE-CAREER-INSTITUTE</t>
  </si>
  <si>
    <t>/funding-round/529c9ab9fd654f1e33303ce782977453</t>
  </si>
  <si>
    <t>/organization/encore-career-institute</t>
  </si>
  <si>
    <t>/funding-round/52d6c44084110749c305be97238050e6</t>
  </si>
  <si>
    <t>/ORGANIZATION/ENCORE-DERMATOLOGY</t>
  </si>
  <si>
    <t>/funding-round/6b1187522914a7c913f0949ae2775ff0</t>
  </si>
  <si>
    <t>/organization/encore-fm</t>
  </si>
  <si>
    <t>/funding-round/88d05e21e7cd0a1b6b069652a26becea</t>
  </si>
  <si>
    <t>/ORGANIZATION/ENCORE-GAMING</t>
  </si>
  <si>
    <t>/funding-round/0bfdc2be7b59dd725d38a584be9bd0c4</t>
  </si>
  <si>
    <t>/organization/encore-gaming</t>
  </si>
  <si>
    <t>/funding-round/5588989eaa89e49d20ab593fc681176a</t>
  </si>
  <si>
    <t>/ORGANIZATION/ENCORE-INTERACTIVE</t>
  </si>
  <si>
    <t>/funding-round/714a2474c0e801fa67a15139d3424b14</t>
  </si>
  <si>
    <t>/organization/encore-rehabilitation</t>
  </si>
  <si>
    <t>/funding-round/ce2de07a22bf41d4a5e8650732cafd94</t>
  </si>
  <si>
    <t>/ORGANIZATION/ENCORE-REHABILITATION-SERVICES</t>
  </si>
  <si>
    <t>/funding-round/9a7a877f529d60b13a50de8a62a92db0</t>
  </si>
  <si>
    <t>/organization/encore-technologies</t>
  </si>
  <si>
    <t>/funding-round/0056fbfdbec67ab48ffeee2a89ce9457</t>
  </si>
  <si>
    <t>/ORGANIZATION/ENCORE-VISION-INC</t>
  </si>
  <si>
    <t>/funding-round/a3f4a4fc2d962277d47eb434d768a5e5</t>
  </si>
  <si>
    <t>/organization/encore-vision-inc</t>
  </si>
  <si>
    <t>/funding-round/a9c0b576d1e3bc826fc28d22f453608f</t>
  </si>
  <si>
    <t>/ORGANIZATION/ENCORED-TECHNOLOGIES</t>
  </si>
  <si>
    <t>/funding-round/f89ffb2a2b0f4d5d4f7a2fa8e074b802</t>
  </si>
  <si>
    <t>/organization/encorp</t>
  </si>
  <si>
    <t>/funding-round/ec436f0e4bf91ed21475307440437e92</t>
  </si>
  <si>
    <t>/ORGANIZATION/ENCOUNTER-2</t>
  </si>
  <si>
    <t>/funding-round/d3ca4fb7ded21cf397b030fa5f766f78</t>
  </si>
  <si>
    <t>/organization/encover</t>
  </si>
  <si>
    <t>/funding-round/11c9391ee8466417d942e2cc6b7aacf2</t>
  </si>
  <si>
    <t>/ORGANIZATION/ENCOVER</t>
  </si>
  <si>
    <t>/funding-round/1379784cbbd04df09aa94ebdf3cd239f</t>
  </si>
  <si>
    <t>/funding-round/ec40680d22722345f26d958d8dc7f905</t>
  </si>
  <si>
    <t>/ORGANIZATION/ENCRYPTANET-INC</t>
  </si>
  <si>
    <t>/funding-round/623080b4a63a50ba275e177490f66ca4</t>
  </si>
  <si>
    <t>/organization/encrypted-labs</t>
  </si>
  <si>
    <t>/funding-round/6c3a816bf02f24c85db11297357830e4</t>
  </si>
  <si>
    <t>/ORGANIZATION/ENCRYPTIX</t>
  </si>
  <si>
    <t>/funding-round/6ca72c1fe66f6cb5104857d694cc92a9</t>
  </si>
  <si>
    <t>/organization/encubate-business-consulting</t>
  </si>
  <si>
    <t>/funding-round/9b696cea904d97ee540e3ef1705de72e</t>
  </si>
  <si>
    <t>/ORGANIZATION/ENCYCLE-THERAPEUTICS</t>
  </si>
  <si>
    <t>/funding-round/35a5dfd24789e256822e3a4dfacf94ab</t>
  </si>
  <si>
    <t>/organization/encycle-therapeutics</t>
  </si>
  <si>
    <t>/funding-round/e4079ab3f10eca69c6f2a309dad83a3d</t>
  </si>
  <si>
    <t>/ORGANIZATION/ENCYSIVE-PHARMACEUTICALS</t>
  </si>
  <si>
    <t>/funding-round/7a07bb496b04615ccbafbd5a2061904b</t>
  </si>
  <si>
    <t>/organization/encysive-pharmaceuticals</t>
  </si>
  <si>
    <t>/funding-round/a2a92c5a58d835fdf8e7bd470f538bc1</t>
  </si>
  <si>
    <t>/ORGANIZATION/END</t>
  </si>
  <si>
    <t>/funding-round/aa205419759ecb6695703692d860c839</t>
  </si>
  <si>
    <t>/organization/endado</t>
  </si>
  <si>
    <t>/funding-round/097d44177af462b209e35a9225a3683c</t>
  </si>
  <si>
    <t>/ORGANIZATION/ENDAGA</t>
  </si>
  <si>
    <t>/funding-round/ef5bf3302e4feacbfbb50800285d05a2</t>
  </si>
  <si>
    <t>/organization/endavo-media-and-communications</t>
  </si>
  <si>
    <t>/funding-round/36b2418157cd670edf106e47db4c0a34</t>
  </si>
  <si>
    <t>/ORGANIZATION/ENDEAVOR-COMMERCE</t>
  </si>
  <si>
    <t>/funding-round/3872604b8cca3162a14fcdfd716262b7</t>
  </si>
  <si>
    <t>/organization/endeavor-commerce</t>
  </si>
  <si>
    <t>/funding-round/ce5f99546310fd8e745cddc55cb4a1dd</t>
  </si>
  <si>
    <t>/ORGANIZATION/ENDEAVOR-ENERGY</t>
  </si>
  <si>
    <t>/funding-round/6098184fbe37a8f82cc16ffe13831150</t>
  </si>
  <si>
    <t>/organization/endeavour-software</t>
  </si>
  <si>
    <t>/funding-round/83abe5fc0b4a3ead1d74bbcba7418f1e</t>
  </si>
  <si>
    <t>/ORGANIZATION/ENDECA</t>
  </si>
  <si>
    <t>/funding-round/002b802a4c38b896fd1fe3d9f425b4cb</t>
  </si>
  <si>
    <t>/organization/endeca</t>
  </si>
  <si>
    <t>/funding-round/20a7ef328b7d3c3b530747a56ccca554</t>
  </si>
  <si>
    <t>/funding-round/3685a8d93e17475cd7fbb70254bbee28</t>
  </si>
  <si>
    <t>/funding-round/97f6fd56e6fa7c96573e759b0ca74931</t>
  </si>
  <si>
    <t>/funding-round/f371b4664bb09ab1a03c6ddc1cbfc66b</t>
  </si>
  <si>
    <t>/organization/endeka-group</t>
  </si>
  <si>
    <t>/funding-round/f4ccd6f0cbd07b1a209ad8c069952f8b</t>
  </si>
  <si>
    <t>/ORGANIZATION/ENDEKA-GROUP</t>
  </si>
  <si>
    <t>/funding-round/fb06a4c4c8622dfd5fc6dbcc9ef7fd85</t>
  </si>
  <si>
    <t>/organization/ender-labs</t>
  </si>
  <si>
    <t>/funding-round/e1ae2e7ceeb003f6b39877837430a0b6</t>
  </si>
  <si>
    <t>/ORGANIZATION/ENDERS-FUND</t>
  </si>
  <si>
    <t>/funding-round/c2283f04908bb42078a5a484c09204a8</t>
  </si>
  <si>
    <t>/organization/endforce-inc</t>
  </si>
  <si>
    <t>/funding-round/1875de75e482f59cfcc9fa163476e3cd</t>
  </si>
  <si>
    <t>/ORGANIZATION/ENDGAME-INC</t>
  </si>
  <si>
    <t>/funding-round/72bc57ef953dc2f1cea4a56bf96c9605</t>
  </si>
  <si>
    <t>/organization/endgame-inc</t>
  </si>
  <si>
    <t>/funding-round/79cb6ddb33dec4d8cb0397d1661863c7</t>
  </si>
  <si>
    <t>/funding-round/9f32970e7581b8dea1dbaa8bd0fc8e95</t>
  </si>
  <si>
    <t>/organization/endgenitor-technologies</t>
  </si>
  <si>
    <t>/funding-round/10755770e7dadd49629d98e2d9bbe3cb</t>
  </si>
  <si>
    <t>/ORGANIZATION/ENDICOTT-BIOFUELS</t>
  </si>
  <si>
    <t>/funding-round/bc90e7d56c13881ece992c08cb2cc1b5</t>
  </si>
  <si>
    <t>/organization/endo-tools-therapeutics</t>
  </si>
  <si>
    <t>/funding-round/51cf5b16acd15cca084eb5f65b78b843</t>
  </si>
  <si>
    <t>/ORGANIZATION/ENDOART</t>
  </si>
  <si>
    <t>/funding-round/587e5b49892a825db20dfde7d8a2a5e4</t>
  </si>
  <si>
    <t>/organization/endobiologics-international</t>
  </si>
  <si>
    <t>/funding-round/8520badc63b777a08feb0ca7e0a84649</t>
  </si>
  <si>
    <t>/ORGANIZATION/ENDOBIOLOGICS-INTERNATIONAL</t>
  </si>
  <si>
    <t>/funding-round/f5e225e64221b1d69ea09850af1d5189</t>
  </si>
  <si>
    <t>/organization/endochoice</t>
  </si>
  <si>
    <t>/funding-round/4647b989fa21c2c929a01e1be0d35ab4</t>
  </si>
  <si>
    <t>/ORGANIZATION/ENDOCHOICE</t>
  </si>
  <si>
    <t>/funding-round/50500089a66623235c401e7e2f218292</t>
  </si>
  <si>
    <t>/funding-round/5b00621aee5a36adeaf9fc0b71ab173a</t>
  </si>
  <si>
    <t>/funding-round/6b1e3c63818929f799f85cff4df6e7b1</t>
  </si>
  <si>
    <t>/funding-round/b7997152eafcbb97471430ab920eb5dd</t>
  </si>
  <si>
    <t>/funding-round/e1b3842534ca093f739ef5d5ce094a5c</t>
  </si>
  <si>
    <t>/organization/endoclear</t>
  </si>
  <si>
    <t>/funding-round/67edf9a830d634693bf4048c7d368168</t>
  </si>
  <si>
    <t>/ORGANIZATION/ENDOCLEAR</t>
  </si>
  <si>
    <t>/funding-round/7d850b6cc4a8d2055cac7a98c60cd4cb</t>
  </si>
  <si>
    <t>/funding-round/a0b2fd065b4acc963c672df1656eb19d</t>
  </si>
  <si>
    <t>/funding-round/cc55c91ea0a5f4e22ff36da5275c005d</t>
  </si>
  <si>
    <t>/organization/endocrine-technology</t>
  </si>
  <si>
    <t>/funding-round/0d33511d6a2d9e5c4157023fae0292aa</t>
  </si>
  <si>
    <t>/ORGANIZATION/ENDOCYTE</t>
  </si>
  <si>
    <t>/funding-round/4864c22532dbc69cc94e58654b318859</t>
  </si>
  <si>
    <t>/organization/endocyte</t>
  </si>
  <si>
    <t>/funding-round/58559bf6f24d1b656efb34346ac3c6a2</t>
  </si>
  <si>
    <t>/funding-round/ce861e8fb4115ac9dd0fb57c45efac50</t>
  </si>
  <si>
    <t>/funding-round/da609b55581fd4de79f0605923ee88c0</t>
  </si>
  <si>
    <t>/funding-round/ef443581d0fd06b8059f0970e72a38ff</t>
  </si>
  <si>
    <t>/organization/endodex</t>
  </si>
  <si>
    <t>/funding-round/23d343dce7d99df7f75a49ff2478c105</t>
  </si>
  <si>
    <t>/ORGANIZATION/ENDOEVOLUTION</t>
  </si>
  <si>
    <t>/funding-round/b23f293200ee98eb1b69aa53f2d6663a</t>
  </si>
  <si>
    <t>/organization/endoevolution</t>
  </si>
  <si>
    <t>/funding-round/d83fc836d0f654e56daeb2942e116e35</t>
  </si>
  <si>
    <t>/ORGANIZATION/ENDOGASTRIC-SOLUTIONS</t>
  </si>
  <si>
    <t>/funding-round/0e3d97341f176bfd7ac03ac6a43f65fc</t>
  </si>
  <si>
    <t>/organization/endogastric-solutions</t>
  </si>
  <si>
    <t>/funding-round/144b49f81424ee62b1f7c70562674faa</t>
  </si>
  <si>
    <t>/funding-round/205366ef88e0cebbd0e93faa6390f534</t>
  </si>
  <si>
    <t>/funding-round/238d4ecde2cd0fc263d1a3e17883654e</t>
  </si>
  <si>
    <t>/funding-round/24c8774b0db1b26caaa6fb6cca359c3a</t>
  </si>
  <si>
    <t>/funding-round/25067cc6fee943130fb6d8e87d636976</t>
  </si>
  <si>
    <t>/funding-round/25c9ae45d1f4546c1b55972cb79a4893</t>
  </si>
  <si>
    <t>/funding-round/7027208b27222055d30dc734f670a0b3</t>
  </si>
  <si>
    <t>/funding-round/78b714a453578f9cebaa496a986bab94</t>
  </si>
  <si>
    <t>/funding-round/7d6b4f0b120eddea284cddea217938e8</t>
  </si>
  <si>
    <t>/funding-round/84c183578b60c22f44dbb45ad5338a64</t>
  </si>
  <si>
    <t>/funding-round/9cd9e24918be9e173ab804ee60cd2fb5</t>
  </si>
  <si>
    <t>/funding-round/a3d3bdad6fdc5b8ff726dc48fe9121e9</t>
  </si>
  <si>
    <t>/funding-round/b94fb587a77228fec32062a7d9fd7968</t>
  </si>
  <si>
    <t>/funding-round/c39d3562c019210fc4c284a842b84e78</t>
  </si>
  <si>
    <t>/funding-round/d1532ce8556fd36ce648a1017de0bb09</t>
  </si>
  <si>
    <t>/funding-round/ec3ba60d4f4efaa63d5e3fa150157d93</t>
  </si>
  <si>
    <t>/organization/endogenx</t>
  </si>
  <si>
    <t>/funding-round/739026bc41da6414c514b69883b66b23</t>
  </si>
  <si>
    <t>/ORGANIZATION/ENDOINSIGHT</t>
  </si>
  <si>
    <t>/funding-round/1ba577095656493bf556e7e9de2ce0d2</t>
  </si>
  <si>
    <t>/organization/endologix</t>
  </si>
  <si>
    <t>/funding-round/c01bea61991eeff1188c00b9f7d5c36d</t>
  </si>
  <si>
    <t>/ORGANIZATION/ENDOLUMINAL-SCIENCES</t>
  </si>
  <si>
    <t>/funding-round/a1b12950c8f48036e4498bda1c7efa46</t>
  </si>
  <si>
    <t>/organization/endolumix-technology</t>
  </si>
  <si>
    <t>/funding-round/eccb12f0386cd92d45c33bcefe3d461f</t>
  </si>
  <si>
    <t>/ORGANIZATION/ENDOMAGNETICS</t>
  </si>
  <si>
    <t>/funding-round/40d5c4ad08772bc7ee8872ff3909e684</t>
  </si>
  <si>
    <t>/organization/endomedix</t>
  </si>
  <si>
    <t>/funding-round/58d201e05e35e9f8d6faff91271a4f1a</t>
  </si>
  <si>
    <t>/ORGANIZATION/ENDOMETABOLIC-SOLUTIONS</t>
  </si>
  <si>
    <t>/funding-round/e80d4b69d6d3b320d805e04d38d7d0f6</t>
  </si>
  <si>
    <t>/organization/endomondo</t>
  </si>
  <si>
    <t>/funding-round/0bcd2769d0e9139f86ef65c4cd84f3f2</t>
  </si>
  <si>
    <t>/ORGANIZATION/ENDOMONDO</t>
  </si>
  <si>
    <t>/funding-round/35fa5d1d507f49f8f3799b5cc267d048</t>
  </si>
  <si>
    <t>/funding-round/5b51bf3ec0f117ceac2a8f7d89378574</t>
  </si>
  <si>
    <t>/funding-round/80a3522c1de0fda3a246ff25e237eaeb</t>
  </si>
  <si>
    <t>/funding-round/8e7b84105e78406aa4fcb63783948b29</t>
  </si>
  <si>
    <t>/funding-round/cc1c22e71a3384e2f64b9eb1288c31c1</t>
  </si>
  <si>
    <t>/funding-round/d8f13e7a648c348e004eeb02a902685b</t>
  </si>
  <si>
    <t>/ORGANIZATION/ENDONOVO-THERAPEUTICS</t>
  </si>
  <si>
    <t>/funding-round/b1b1334f005dc54fa64b88af38422cbb</t>
  </si>
  <si>
    <t>/organization/endor</t>
  </si>
  <si>
    <t>/funding-round/35cf1c09f2e9dc119d593fa6514e6ad5</t>
  </si>
  <si>
    <t>/ORGANIZATION/ENDORPHIN-ME</t>
  </si>
  <si>
    <t>/funding-round/73213392119ba8266234ef7f5690b57c</t>
  </si>
  <si>
    <t>/organization/endorphme</t>
  </si>
  <si>
    <t>/funding-round/f004adeacf8893b6696e81eef2ce30bd</t>
  </si>
  <si>
    <t>/ORGANIZATION/ENDORSE</t>
  </si>
  <si>
    <t>/funding-round/3b66b4b91ed9c693614e30c432ec8820</t>
  </si>
  <si>
    <t>/organization/endorse-for-a-cause</t>
  </si>
  <si>
    <t>/funding-round/117c196b88fda230a222b0cf029ba6c5</t>
  </si>
  <si>
    <t>/ORGANIZATION/ENDOSEE</t>
  </si>
  <si>
    <t>/funding-round/579d1122bf9e77c63027a9597292a4e1</t>
  </si>
  <si>
    <t>/organization/endosee</t>
  </si>
  <si>
    <t>/funding-round/bfbf365662956aeaca7e448b32cba160</t>
  </si>
  <si>
    <t>/funding-round/f54134bbb5b4ce20617f6c7a9c3d7059</t>
  </si>
  <si>
    <t>/organization/endosense</t>
  </si>
  <si>
    <t>/funding-round/5d4554ae9f491cf58e78f25ca473381e</t>
  </si>
  <si>
    <t>/ORGANIZATION/ENDOSENSE</t>
  </si>
  <si>
    <t>/funding-round/780611f29f4716ca00b5334c95021942</t>
  </si>
  <si>
    <t>/funding-round/f49d8b19a0e3706b41f3450a7d06c2b5</t>
  </si>
  <si>
    <t>/ORGANIZATION/ENDOSHAPE</t>
  </si>
  <si>
    <t>/funding-round/213a4e5b9b0826f9b29b51efa8a0ca0a</t>
  </si>
  <si>
    <t>/organization/endoshape</t>
  </si>
  <si>
    <t>/funding-round/24fd251210cdc3ab9644cccee471cea7</t>
  </si>
  <si>
    <t>/funding-round/7d2715a4058ae6f553bfcc8543148ffd</t>
  </si>
  <si>
    <t>/funding-round/7d44cc15c2037b0312b76780e5d0bdb8</t>
  </si>
  <si>
    <t>/ORGANIZATION/ENDOSPAN</t>
  </si>
  <si>
    <t>/funding-round/fa4a6bdabe732f393c71723a397e67bf</t>
  </si>
  <si>
    <t>/organization/endosphere</t>
  </si>
  <si>
    <t>/funding-round/13d713ae0b26ceccd15d69812828a24c</t>
  </si>
  <si>
    <t>/ORGANIZATION/ENDOSPHERE</t>
  </si>
  <si>
    <t>/funding-round/a8bcb1a18cd58b40ec5ada1199504851</t>
  </si>
  <si>
    <t>/funding-round/c5716862272caa09272a629f2953eddd</t>
  </si>
  <si>
    <t>/ORGANIZATION/ENDOSTIM</t>
  </si>
  <si>
    <t>/funding-round/1511f946763e65eb32d1383af2e9f884</t>
  </si>
  <si>
    <t>/organization/endostim</t>
  </si>
  <si>
    <t>/funding-round/194fa5d4102c65cb7184259a6199c500</t>
  </si>
  <si>
    <t>/funding-round/25dc613a627f194c52d086438258cd08</t>
  </si>
  <si>
    <t>/funding-round/756d1258e27247ad6557023bc18a1348</t>
  </si>
  <si>
    <t>/funding-round/a618c3ca69fb64d57ce72ba2d8ad61c1</t>
  </si>
  <si>
    <t>/funding-round/b3d2c8194c2728f863ae589bd54cfd5b</t>
  </si>
  <si>
    <t>/funding-round/c074e0362c2d25386d9004b43fee5711</t>
  </si>
  <si>
    <t>/funding-round/d4a66fbc2dc4006554c69eca552adc76</t>
  </si>
  <si>
    <t>/ORGANIZATION/ENDOTHELIX</t>
  </si>
  <si>
    <t>/funding-round/630b06d87aff81e2b04ddd9e2b39f192</t>
  </si>
  <si>
    <t>/organization/endotis</t>
  </si>
  <si>
    <t>/funding-round/4ea1330c7f1652027ac126100bdc81a8</t>
  </si>
  <si>
    <t>/ORGANIZATION/ENDOTRONIX</t>
  </si>
  <si>
    <t>/funding-round/5a901b5d8c02a9311101eba51b65de93</t>
  </si>
  <si>
    <t>/organization/endotronix</t>
  </si>
  <si>
    <t>/funding-round/65e25792a3ec7a079f8f05047065ab0c</t>
  </si>
  <si>
    <t>/funding-round/77df230f355247344cf6473d3c6526d9</t>
  </si>
  <si>
    <t>/funding-round/b5c046ce4a855468dc1278c78cbd3db6</t>
  </si>
  <si>
    <t>/funding-round/b8640432bb8eb53b07163588c42a66c0</t>
  </si>
  <si>
    <t>/funding-round/f6a91653184c33949e085bb360b34fe2</t>
  </si>
  <si>
    <t>/ORGANIZATION/ENDOVALVE</t>
  </si>
  <si>
    <t>/funding-round/94013da0d850e1a46a061fdf9c304770</t>
  </si>
  <si>
    <t>/organization/endovantage</t>
  </si>
  <si>
    <t>/funding-round/8861139750780665b1755ae6bef522bd</t>
  </si>
  <si>
    <t>/ORGANIZATION/ENDOVENTION</t>
  </si>
  <si>
    <t>/funding-round/aa54678185254e7f12ecb13aa01b5b5f</t>
  </si>
  <si>
    <t>/organization/endplay</t>
  </si>
  <si>
    <t>/funding-round/7c2f7f949d0b56ff72b9e126f2f26ff9</t>
  </si>
  <si>
    <t>/ORGANIZATION/ENDPOINT-CLINICAL</t>
  </si>
  <si>
    <t>/funding-round/f0de738e05bdac9fc3df3eb7e666f12d</t>
  </si>
  <si>
    <t>/organization/endra</t>
  </si>
  <si>
    <t>/funding-round/ba48beddb1233112209c7a0c17c87202</t>
  </si>
  <si>
    <t>/ORGANIZATION/ENDURACARE-ACUTECARE</t>
  </si>
  <si>
    <t>/funding-round/344cc14cf4a855ba3a7379a36e1fa29d</t>
  </si>
  <si>
    <t>/organization/enduracare-acutecare</t>
  </si>
  <si>
    <t>/funding-round/93e107a10dfee79b37c5cc9fbc247821</t>
  </si>
  <si>
    <t>/ORGANIZATION/ENDURANCE-2</t>
  </si>
  <si>
    <t>/funding-round/9b8ae3e941253a6c8a889693a29ceef8</t>
  </si>
  <si>
    <t>/organization/endurance-2</t>
  </si>
  <si>
    <t>/funding-round/a484e466096f7c67333c51e3f34f664c</t>
  </si>
  <si>
    <t>/funding-round/dc6e9c8b2c5b5be75716bc9dbe5f687c</t>
  </si>
  <si>
    <t>/organization/endurance-biotech</t>
  </si>
  <si>
    <t>/funding-round/7d9b778d0cae86f5158d08868bb61f45</t>
  </si>
  <si>
    <t>/ORGANIZATION/ENDURANCE-LENDING-NETWORK</t>
  </si>
  <si>
    <t>/funding-round/7011f00978175bb65be5041ad800bfa8</t>
  </si>
  <si>
    <t>/organization/endurance-specialty-holdings</t>
  </si>
  <si>
    <t>/funding-round/aa67182f21893f73c6161ac4a426f623</t>
  </si>
  <si>
    <t>/ORGANIZATION/ENDURANCE-WIND-POWER</t>
  </si>
  <si>
    <t>/funding-round/2c0337b03b4c8ab3ad92114fcdb570a7</t>
  </si>
  <si>
    <t>/organization/endurance-wind-power</t>
  </si>
  <si>
    <t>/funding-round/962ada530e82f88942ca736cc66a4b67</t>
  </si>
  <si>
    <t>/funding-round/d52ab398d470fdafc96a5cb881c7c873</t>
  </si>
  <si>
    <t>/organization/enduring-hydro-llc</t>
  </si>
  <si>
    <t>/funding-round/f4c26325dba285ce24ffad6497a7337f</t>
  </si>
  <si>
    <t>/ORGANIZATION/ENDYMED</t>
  </si>
  <si>
    <t>/funding-round/b8621cdbf881d4c963f0177b87fc3ce2</t>
  </si>
  <si>
    <t>/organization/endymion</t>
  </si>
  <si>
    <t>/funding-round/15bc57dd3ab945054658d9c6c5ba8fc7</t>
  </si>
  <si>
    <t>/ORGANIZATION/ENECSYS</t>
  </si>
  <si>
    <t>/funding-round/7d06fd2ce40aef2d8c663f570387d531</t>
  </si>
  <si>
    <t>/organization/enecsys</t>
  </si>
  <si>
    <t>/funding-round/7eb27b4b5efe4c1a4b1a8215dc1db594</t>
  </si>
  <si>
    <t>/funding-round/a398ee3b4bd4b2d0de1b3b81861f048f</t>
  </si>
  <si>
    <t>/organization/eneedo</t>
  </si>
  <si>
    <t>/funding-round/7ceac864069e927dbe639d382c1f076d</t>
  </si>
  <si>
    <t>/ORGANIZATION/ENEEDO</t>
  </si>
  <si>
    <t>/funding-round/f2af5362ac3ad2d06527e568ad90fb5e</t>
  </si>
  <si>
    <t>/organization/enefgy</t>
  </si>
  <si>
    <t>/funding-round/be1b6f09d1c1803227ed12f71ddffada</t>
  </si>
  <si>
    <t>/ORGANIZATION/ENEFPRO</t>
  </si>
  <si>
    <t>/funding-round/6141f6c682bbc7847e68f971f0ec3e17</t>
  </si>
  <si>
    <t>/organization/enel-ogk</t>
  </si>
  <si>
    <t>/funding-round/2c0c168526f72ec6cb492fd6c87dd890</t>
  </si>
  <si>
    <t>/ORGANIZATION/ENEO-SOLUTIONS</t>
  </si>
  <si>
    <t>/funding-round/9ac4eadc446df644faa4d036b332356e</t>
  </si>
  <si>
    <t>/organization/ener-co</t>
  </si>
  <si>
    <t>/funding-round/104dbf48afdddae3449fce7476ef1290</t>
  </si>
  <si>
    <t>/ORGANIZATION/ENER-CO</t>
  </si>
  <si>
    <t>/funding-round/4379aca992b751a03a0ebc539bbeaea7</t>
  </si>
  <si>
    <t>/funding-round/530f3533e7836715f5a849d64bd2c5be</t>
  </si>
  <si>
    <t>/funding-round/66bd60e6fb31960ddef8ad8cd4261bdf</t>
  </si>
  <si>
    <t>/organization/ener-g-rotors</t>
  </si>
  <si>
    <t>/funding-round/7bc5585d994ae4d041aabb62276efd8a</t>
  </si>
  <si>
    <t>/ORGANIZATION/ENER1</t>
  </si>
  <si>
    <t>/funding-round/116f22e9669486b28357cd5cd4c5c2c3</t>
  </si>
  <si>
    <t>/organization/enerbee</t>
  </si>
  <si>
    <t>/funding-round/b09b77b22a3d9b96b67b8d7f72c63a49</t>
  </si>
  <si>
    <t>/ORGANIZATION/ENERCAST</t>
  </si>
  <si>
    <t>/funding-round/35fa18fff0a4fa8dc448dad1d0b8bc73</t>
  </si>
  <si>
    <t>/organization/enercast</t>
  </si>
  <si>
    <t>/funding-round/92214c6cb467348bb039c8dd039fa0b2</t>
  </si>
  <si>
    <t>/ORGANIZATION/ENERG2</t>
  </si>
  <si>
    <t>/funding-round/33a500b506ade908d7a488875633fcaf</t>
  </si>
  <si>
    <t>/organization/energ2</t>
  </si>
  <si>
    <t>/funding-round/cbcc4bcc200a1d512deee5a1ea5bdf6a</t>
  </si>
  <si>
    <t>/ORGANIZATION/ENERGATE</t>
  </si>
  <si>
    <t>/funding-round/d6f784918395bba1ba99cebd7f01c62a</t>
  </si>
  <si>
    <t>/organization/energate</t>
  </si>
  <si>
    <t>/funding-round/e512d2cc6951f7d08bdf3e64358611bb</t>
  </si>
  <si>
    <t>/ORGANIZATION/ENERGATIX-STUDIO</t>
  </si>
  <si>
    <t>/funding-round/b74f2eb393fd625757ba1cd37480abf6</t>
  </si>
  <si>
    <t>/organization/energenetics-energies</t>
  </si>
  <si>
    <t>/funding-round/ad00ae72bf24572efd2eb883bc7aac75</t>
  </si>
  <si>
    <t>/ORGANIZATION/ENERGENO</t>
  </si>
  <si>
    <t>/funding-round/34b5b3b997b38440bbc2a5aecfb96da8</t>
  </si>
  <si>
    <t>/organization/energesis-pharmaceuticals</t>
  </si>
  <si>
    <t>/funding-round/5270ebdabc44edc490aedaf3e0d6f068</t>
  </si>
  <si>
    <t>/ORGANIZATION/ENERGIA</t>
  </si>
  <si>
    <t>/funding-round/44b2b4b3f8e8d1ab8fcacffc156e6684</t>
  </si>
  <si>
    <t>/organization/energia-2</t>
  </si>
  <si>
    <t>/funding-round/03a4c000447b9e8967465da33500cf51</t>
  </si>
  <si>
    <t>/ORGANIZATION/ENERGIACHIARA-IT</t>
  </si>
  <si>
    <t>/funding-round/eb905b48f995ce0fdd588e36487be52e</t>
  </si>
  <si>
    <t>/organization/energid-technologies</t>
  </si>
  <si>
    <t>/funding-round/0eacbd9fd975f504202f04a2465d548d</t>
  </si>
  <si>
    <t>/ORGANIZATION/ENERGID-TECHNOLOGIES</t>
  </si>
  <si>
    <t>/funding-round/4ff6d55cd12a65d3740eb27c93680eab</t>
  </si>
  <si>
    <t>/organization/energie-etiche</t>
  </si>
  <si>
    <t>/funding-round/42235f994f6dd3d3d418a9fb85ca30cb</t>
  </si>
  <si>
    <t>/ORGANIZATION/ENERGIE-ETICHE</t>
  </si>
  <si>
    <t>/funding-round/ded390850a7cacb72bfb495071b8b50c</t>
  </si>
  <si>
    <t>/funding-round/fbd870a5902d41413a6116bcb06fa846</t>
  </si>
  <si>
    <t>/ORGANIZATION/ENERGREEN</t>
  </si>
  <si>
    <t>/funding-round/1593d25b38eaf206a6b147b3ddeed287</t>
  </si>
  <si>
    <t>/organization/energryn</t>
  </si>
  <si>
    <t>/funding-round/73df3277c760f3caa7b2c59a6bd11ff7</t>
  </si>
  <si>
    <t>/ORGANIZATION/ENERGRYN</t>
  </si>
  <si>
    <t>/funding-round/e9b3aa2e2ad446a4f2c0c9c277726673</t>
  </si>
  <si>
    <t>/organization/energy</t>
  </si>
  <si>
    <t>/funding-round/e08d8a0d670d2bd20938d1c010b16cfc</t>
  </si>
  <si>
    <t>/ORGANIZATION/ENERGY-51</t>
  </si>
  <si>
    <t>/funding-round/01a683b55d086e594509765ae981e5e8</t>
  </si>
  <si>
    <t>/organization/energy-and-power-solutions</t>
  </si>
  <si>
    <t>/funding-round/1f289cced4c7b25185334a56b2dc787e</t>
  </si>
  <si>
    <t>/ORGANIZATION/ENERGY-AND-POWER-SOLUTIONS</t>
  </si>
  <si>
    <t>/funding-round/bfa56d92fc4a7340001c97bbae358932</t>
  </si>
  <si>
    <t>/organization/energy-assets-develoopment</t>
  </si>
  <si>
    <t>/funding-round/abcfa1cc645931c878dfd67dd975c2ea</t>
  </si>
  <si>
    <t>/ORGANIZATION/ENERGY-AUTOMATION-SYSTEM</t>
  </si>
  <si>
    <t>/funding-round/000438640037f6fc65e914162c799655</t>
  </si>
  <si>
    <t>/organization/energy-aware-technology-inc</t>
  </si>
  <si>
    <t>/funding-round/a463a46e6cb087cf9444e52b0b596c2e</t>
  </si>
  <si>
    <t>/ORGANIZATION/ENERGY-AWARE-TECHNOLOGY-INC</t>
  </si>
  <si>
    <t>/funding-round/e85f19019cd7e5c396161f474759b65b</t>
  </si>
  <si>
    <t>/funding-round/f7f485249d037bcad9a01545a483bd1c</t>
  </si>
  <si>
    <t>/ORGANIZATION/ENERGY-COOL</t>
  </si>
  <si>
    <t>/funding-round/fd3223fc60a7420eed20aa0b00164ac7</t>
  </si>
  <si>
    <t>/organization/energy-curb</t>
  </si>
  <si>
    <t>/funding-round/2285c73f809e4e40d31fb317e6ac2ae1</t>
  </si>
  <si>
    <t>/ORGANIZATION/ENERGY-CURB</t>
  </si>
  <si>
    <t>/funding-round/3cb8623a566c5e9c447e1c489980fa32</t>
  </si>
  <si>
    <t>/organization/energy-excelerator</t>
  </si>
  <si>
    <t>/funding-round/366df98fb09110f978f10db2c681f6f0</t>
  </si>
  <si>
    <t>/ORGANIZATION/ENERGY-FOCUS</t>
  </si>
  <si>
    <t>/funding-round/bf1c98155c851b4fb445e54b0df7d85d</t>
  </si>
  <si>
    <t>/organization/energy-focus</t>
  </si>
  <si>
    <t>/funding-round/e96c33697864d1e883555be146a6eefa</t>
  </si>
  <si>
    <t>/ORGANIZATION/ENERGY-HARVESTERS-LLC</t>
  </si>
  <si>
    <t>/funding-round/fa5fba875400e30c8f36dd36de210785</t>
  </si>
  <si>
    <t>/organization/energy-informatics</t>
  </si>
  <si>
    <t>/funding-round/527048573814f1dcee9d07368c5dab1b</t>
  </si>
  <si>
    <t>/ORGANIZATION/ENERGY-INNOVATIONS</t>
  </si>
  <si>
    <t>/funding-round/df99661d86dead3e9e2518d9c380cedf</t>
  </si>
  <si>
    <t>22-06-2005</t>
  </si>
  <si>
    <t>/organization/energy-management-security-solutions</t>
  </si>
  <si>
    <t>/funding-round/b7039d8564945344f1b46ad766a5ebdc</t>
  </si>
  <si>
    <t>/ORGANIZATION/ENERGY-MICRO</t>
  </si>
  <si>
    <t>/funding-round/e3b43ae2137a2d48490e74e003cc4a14</t>
  </si>
  <si>
    <t>/organization/energy-pioneer-solutions</t>
  </si>
  <si>
    <t>/funding-round/1023cb9ddbee62d79f6d296f6f8e29c7</t>
  </si>
  <si>
    <t>/ORGANIZATION/ENERGY-PIONEER-SOLUTIONS</t>
  </si>
  <si>
    <t>/funding-round/7e70877d6d15cc51e7b9cdf93e3ceb4e</t>
  </si>
  <si>
    <t>/funding-round/b4637a6a1d6e3e22d03e06ac37a61ee1</t>
  </si>
  <si>
    <t>/funding-round/be113ab56279c64bd85603ccf2cdbac3</t>
  </si>
  <si>
    <t>/organization/energy-points</t>
  </si>
  <si>
    <t>/funding-round/18eded6bfdf92212a79c15106b26076c</t>
  </si>
  <si>
    <t>/ORGANIZATION/ENERGY-SOLUTIONS-FORUM-ESF</t>
  </si>
  <si>
    <t>/funding-round/95bf26d2650105d723fd245336d9a4c2</t>
  </si>
  <si>
    <t>/organization/energy-solutions-international</t>
  </si>
  <si>
    <t>/funding-round/4ee3f6af5f8075cdea6b9d8e0780547d</t>
  </si>
  <si>
    <t>/ORGANIZATION/ENERGY-SOLUTIONS-INTERNATIONAL-2</t>
  </si>
  <si>
    <t>/funding-round/b337b7fda71431c3424f47f71bb30230</t>
  </si>
  <si>
    <t>/organization/energy-storage-systems</t>
  </si>
  <si>
    <t>/funding-round/5ee1735a8f99b013cf0e4a8dcba34513</t>
  </si>
  <si>
    <t>/ORGANIZATION/ENERGY-STORAGE-SYSTEMS</t>
  </si>
  <si>
    <t>/funding-round/d5f2d5a341699e3296157e3e7370f1b3</t>
  </si>
  <si>
    <t>/organization/energy-surety-partners</t>
  </si>
  <si>
    <t>/funding-round/957d463d7ab70887964529a2c5c18d9d</t>
  </si>
  <si>
    <t>/ORGANIZATION/ENERGY-TELECOM</t>
  </si>
  <si>
    <t>/funding-round/1e3ae94d55f6fb0e24abca5cd327a95e</t>
  </si>
  <si>
    <t>/organization/energy-telecom</t>
  </si>
  <si>
    <t>/funding-round/2219ec09cb59ef4c3e7054859ac08c6d</t>
  </si>
  <si>
    <t>/funding-round/22b29550249255af2d508b4d351b7119</t>
  </si>
  <si>
    <t>/funding-round/ec114313e061b6354d535aea26122b12</t>
  </si>
  <si>
    <t>/ORGANIZATION/ENERGY-WATCH</t>
  </si>
  <si>
    <t>/funding-round/de15571a69c5ca0de1bcf5cba572b81e</t>
  </si>
  <si>
    <t>/organization/energychest</t>
  </si>
  <si>
    <t>/funding-round/cf2a49d3b21e7e4911d1c4871b926b55</t>
  </si>
  <si>
    <t>/ORGANIZATION/ENERGYCLIMATE-SOLUTIONS</t>
  </si>
  <si>
    <t>/funding-round/31df2ab28b1c9d568c9d662196987750</t>
  </si>
  <si>
    <t>/organization/energydeck</t>
  </si>
  <si>
    <t>/funding-round/6b0106fc7d92ca86d672fd7fb8d53b9c</t>
  </si>
  <si>
    <t>/ORGANIZATION/ENERGYDECK</t>
  </si>
  <si>
    <t>/funding-round/74ca1d7935995c291904dbee4bbd10d8</t>
  </si>
  <si>
    <t>/organization/energyhub</t>
  </si>
  <si>
    <t>/funding-round/27aad22a7ee97396325760d138114c1a</t>
  </si>
  <si>
    <t>/ORGANIZATION/ENERGYHUB</t>
  </si>
  <si>
    <t>/funding-round/2c3959fd2a5fd302be97810921204556</t>
  </si>
  <si>
    <t>/funding-round/3e70c1a7424e2850c830df03ab63d04a</t>
  </si>
  <si>
    <t>/funding-round/aa4f931d17112ba9dac4d149b22923e0</t>
  </si>
  <si>
    <t>/funding-round/bee4255c2cf332a598b576825369e290</t>
  </si>
  <si>
    <t>/ORGANIZATION/ENERGYSAGE</t>
  </si>
  <si>
    <t>/funding-round/69dfbc0ef28ab17887dbb614e712cee2</t>
  </si>
  <si>
    <t>/organization/energysage</t>
  </si>
  <si>
    <t>/funding-round/eafbcea2032e745d7ec60696930c8b74</t>
  </si>
  <si>
    <t>/funding-round/f5ef5b32c54f4d8c7b7a9860ed648cea</t>
  </si>
  <si>
    <t>/organization/energysavvy-com</t>
  </si>
  <si>
    <t>/funding-round/13ea9b8f75b7f44110c4b7ab27fe9a9c</t>
  </si>
  <si>
    <t>/ORGANIZATION/ENERGYSAVVY-COM</t>
  </si>
  <si>
    <t>/funding-round/149ba37c19a06821deca77164f1b5099</t>
  </si>
  <si>
    <t>/funding-round/248cba1504e7802ec50096254820ff76</t>
  </si>
  <si>
    <t>/funding-round/6386065bc9d4675d1817f67cd7909637</t>
  </si>
  <si>
    <t>/funding-round/78d0f8f76917166c30402e18e68ee1a4</t>
  </si>
  <si>
    <t>/funding-round/c7583c78793f3854426e8dcf612ed4a5</t>
  </si>
  <si>
    <t>/funding-round/d211cfa7d257d027a517aaef651fad48</t>
  </si>
  <si>
    <t>/ORGANIZATION/ENERGYSTONE-GAMES-ÇµÇŸ³Æ¸¸Æˆ</t>
  </si>
  <si>
    <t>/funding-round/b89553f3d2279c5683ae93f45a21cfe0</t>
  </si>
  <si>
    <t>/organization/energyusa-propane</t>
  </si>
  <si>
    <t>/funding-round/b6f66900cc3dd364a05f2871d2299c9d</t>
  </si>
  <si>
    <t>/ORGANIZATION/ENERGYWEB-SOLUTIONS</t>
  </si>
  <si>
    <t>/funding-round/012f878ada688337cbae3840ed85c99d</t>
  </si>
  <si>
    <t>/organization/energywindow</t>
  </si>
  <si>
    <t>/funding-round/b175b45d75653a99dcb6fba787794c35</t>
  </si>
  <si>
    <t>/ORGANIZATION/ENERKEM</t>
  </si>
  <si>
    <t>/funding-round/09c33a50ae866dcbc556e3117bf38c63</t>
  </si>
  <si>
    <t>/organization/enerkem</t>
  </si>
  <si>
    <t>/funding-round/10abb1d2c81cdf4d741a2fb1e280bcdf</t>
  </si>
  <si>
    <t>/funding-round/49d8e5250c533ca875e65dd4f4731d73</t>
  </si>
  <si>
    <t>/funding-round/7ce9089400ab0b6ac268a8c30b9c977c</t>
  </si>
  <si>
    <t>/funding-round/977f4464218de4f08120ee1120313dc1</t>
  </si>
  <si>
    <t>/funding-round/d28449acd4214d6caea22de45cc52c2e</t>
  </si>
  <si>
    <t>/funding-round/d8fb4cfb4335baac3e4ccb0ca07bdcff</t>
  </si>
  <si>
    <t>/organization/enerlume-energy-management</t>
  </si>
  <si>
    <t>/funding-round/7aea6329f5873e2e285b081ca6a1ae0c</t>
  </si>
  <si>
    <t>/ORGANIZATION/ENERLYTE</t>
  </si>
  <si>
    <t>/funding-round/74f631702cfa5c4e25d1ca2082284582</t>
  </si>
  <si>
    <t>/organization/enermotion</t>
  </si>
  <si>
    <t>/funding-round/72e98635d270bddaa7d2da91e7ffd385</t>
  </si>
  <si>
    <t>/ORGANIZATION/ENERNETICS</t>
  </si>
  <si>
    <t>/funding-round/fd8f2e0249924793682869535f9cc35b</t>
  </si>
  <si>
    <t>/organization/enernoc</t>
  </si>
  <si>
    <t>/funding-round/c808406e44149abbb3443182f7511ef3</t>
  </si>
  <si>
    <t>/ORGANIZATION/ENERPLANT</t>
  </si>
  <si>
    <t>/funding-round/139615e74071586c999e40edf6a54a32</t>
  </si>
  <si>
    <t>/organization/enerpulse</t>
  </si>
  <si>
    <t>/funding-round/4ab5e9cd4948830db5c34f73c5f86bcd</t>
  </si>
  <si>
    <t>/ORGANIZATION/ENERPULSE</t>
  </si>
  <si>
    <t>/funding-round/db8d08fa179313b6561b2b0e3db653f6</t>
  </si>
  <si>
    <t>/funding-round/f2df1d9227e429ca9b0785b3bcf77e6b</t>
  </si>
  <si>
    <t>/ORGANIZATION/ENERSAVE</t>
  </si>
  <si>
    <t>/funding-round/7ba2ec42cdd8ea5c1bb0285e3f21264b</t>
  </si>
  <si>
    <t>/organization/enerscore-inc</t>
  </si>
  <si>
    <t>/funding-round/79cd10d981907d595e52a01f37f379a8</t>
  </si>
  <si>
    <t>/ORGANIZATION/ENERSKIN</t>
  </si>
  <si>
    <t>/funding-round/d66fee77562106025782b32002a03066</t>
  </si>
  <si>
    <t>/organization/enertec-systems</t>
  </si>
  <si>
    <t>/funding-round/14ffe053e47be85c75d22789a76a4e05</t>
  </si>
  <si>
    <t>/ORGANIZATION/ENERTEC-SYSTEMS</t>
  </si>
  <si>
    <t>/funding-round/dfd6c816e58acb25997a9d7c73050f3a</t>
  </si>
  <si>
    <t>/organization/enertech-environmental</t>
  </si>
  <si>
    <t>/funding-round/59b391aa870373c41f684e2329598035</t>
  </si>
  <si>
    <t>/ORGANIZATION/ENERTIME</t>
  </si>
  <si>
    <t>/funding-round/46709ca75f1c5ea8c9c7bed95e6e5189</t>
  </si>
  <si>
    <t>/organization/enertime</t>
  </si>
  <si>
    <t>/funding-round/5bcf162835f06c8d695a4bc553154443</t>
  </si>
  <si>
    <t>/funding-round/8cec45b58f96cad6a3ba51a71cc9470b</t>
  </si>
  <si>
    <t>/organization/enertiv</t>
  </si>
  <si>
    <t>/funding-round/79627fdd6199f0567dc37393975d95b7</t>
  </si>
  <si>
    <t>/ORGANIZATION/ENERTIV</t>
  </si>
  <si>
    <t>/funding-round/91adaa3892d926117a5636b9a04fa1bd</t>
  </si>
  <si>
    <t>/funding-round/939b92319081dc311d15211e4af734b8</t>
  </si>
  <si>
    <t>/funding-round/a846ca05c843ba9dcd5e3e1cd22c35de</t>
  </si>
  <si>
    <t>/organization/enertrac</t>
  </si>
  <si>
    <t>/funding-round/1d6c52c3c2a9214a5fe365b65c323ede</t>
  </si>
  <si>
    <t>/ORGANIZATION/ENERTRAC</t>
  </si>
  <si>
    <t>/funding-round/2127bb40052405cbb6b45dafddbcad40</t>
  </si>
  <si>
    <t>/funding-round/58d8340b899009f86355556f8b99f139</t>
  </si>
  <si>
    <t>/ORGANIZATION/ENERVAULT</t>
  </si>
  <si>
    <t>/funding-round/206d0111aeb45f31868fbd2a20da4224</t>
  </si>
  <si>
    <t>/organization/enervault</t>
  </si>
  <si>
    <t>/funding-round/32d4f664e116ed5c0e30bf9f55cbf994</t>
  </si>
  <si>
    <t>/funding-round/c41b9eb25c4b4a3cd7d23e8578f437c3</t>
  </si>
  <si>
    <t>/organization/enervee</t>
  </si>
  <si>
    <t>/funding-round/69e9493210efd60aeec892b570e49824</t>
  </si>
  <si>
    <t>/ORGANIZATION/ENERVEE</t>
  </si>
  <si>
    <t>/funding-round/721181288a6650d710837f605a6e7388</t>
  </si>
  <si>
    <t>/funding-round/ce306c207dcedac2de5d06a602dbae5e</t>
  </si>
  <si>
    <t>/funding-round/eb9d3e906dff075f995bf17b6a642274</t>
  </si>
  <si>
    <t>/organization/eneura-therapeutics</t>
  </si>
  <si>
    <t>/funding-round/192c8326de3ea25e5188f637ba215918</t>
  </si>
  <si>
    <t>/ORGANIZATION/ENEURA-THERAPEUTICS</t>
  </si>
  <si>
    <t>/funding-round/51fecb60401f8dac25805a5c59dea3e5</t>
  </si>
  <si>
    <t>/funding-round/67b71d0398b2b2ad152da71175f0a3bf</t>
  </si>
  <si>
    <t>/funding-round/7dca47f60743dc8953eb9bd8d06a9a43</t>
  </si>
  <si>
    <t>/funding-round/7f22f29a1491abad885afe8a7d7ee40d</t>
  </si>
  <si>
    <t>/funding-round/df7edf7a01a5b190e0f28f822347b775</t>
  </si>
  <si>
    <t>/organization/enevate</t>
  </si>
  <si>
    <t>/funding-round/11be18db705778aeb34070848e5ed3ef</t>
  </si>
  <si>
    <t>/ORGANIZATION/ENEVATE</t>
  </si>
  <si>
    <t>/funding-round/c7ea4c2c6acad4625d4c692af802c490</t>
  </si>
  <si>
    <t>/organization/enevo</t>
  </si>
  <si>
    <t>/funding-round/6d848b3b3a81c2031f1da3283449589f</t>
  </si>
  <si>
    <t>/ORGANIZATION/ENEVO</t>
  </si>
  <si>
    <t>/funding-round/7bfc1291241d0c73858122efe111732c</t>
  </si>
  <si>
    <t>/funding-round/ec6323ec52397b7a996fba4ff027f742</t>
  </si>
  <si>
    <t>/funding-round/fb770f509761e4df0d88fb52a1c69c59</t>
  </si>
  <si>
    <t>/organization/enevolv</t>
  </si>
  <si>
    <t>/funding-round/ef8a3536ff9d14585efa3f0349d52fc2</t>
  </si>
  <si>
    <t>/ORGANIZATION/ENEXION-GMBH</t>
  </si>
  <si>
    <t>/funding-round/7ea0b5e623553e5379c826061ef221aa</t>
  </si>
  <si>
    <t>/organization/enflick</t>
  </si>
  <si>
    <t>/funding-round/e958c9fbf0838b227be92407b35e7940</t>
  </si>
  <si>
    <t>/ORGANIZATION/ENFOLD-INC</t>
  </si>
  <si>
    <t>/funding-round/55429064d0f2f527b78f98a408ff72e4</t>
  </si>
  <si>
    <t>/organization/enfora</t>
  </si>
  <si>
    <t>/funding-round/75cab59c32ce03eb8b827adc2dd1d7f1</t>
  </si>
  <si>
    <t>/ORGANIZATION/ENFORCER-ECOACHING</t>
  </si>
  <si>
    <t>/funding-round/9cd3ab20ec447e2c9f56c937133fbc86</t>
  </si>
  <si>
    <t>/organization/enforcer-ecoaching</t>
  </si>
  <si>
    <t>/funding-round/f60dd63921e6fffa46c1497667fbcd22</t>
  </si>
  <si>
    <t>/ORGANIZATION/ENFORTA</t>
  </si>
  <si>
    <t>/funding-round/6319e9dba12ed646f8b54c20cb5cb12d</t>
  </si>
  <si>
    <t>/organization/enforta</t>
  </si>
  <si>
    <t>/funding-round/87b3920b92b3e38ded549385248928c1</t>
  </si>
  <si>
    <t>/funding-round/aa396d910ddc0e8efb49fb4ae4b475d0</t>
  </si>
  <si>
    <t>/organization/engage</t>
  </si>
  <si>
    <t>/funding-round/8100d57c81c4667b56ceaa13683146db</t>
  </si>
  <si>
    <t>/ORGANIZATION/ENGAGE-CX</t>
  </si>
  <si>
    <t>/funding-round/f2b196d461cf5cef9ef7314c14f17476</t>
  </si>
  <si>
    <t>/organization/engage-mobility</t>
  </si>
  <si>
    <t>/funding-round/00409163dfd87107bbbfebe4c86448b8</t>
  </si>
  <si>
    <t>/ORGANIZATION/ENGAGE-RESOURCES</t>
  </si>
  <si>
    <t>/funding-round/4e19b97d0ded8191699e3819e6c62d62</t>
  </si>
  <si>
    <t>/organization/engagedly</t>
  </si>
  <si>
    <t>/funding-round/628ca6e00fc5aa880410fd6333f88294</t>
  </si>
  <si>
    <t>/ORGANIZATION/ENGAGEMENT-LABS</t>
  </si>
  <si>
    <t>/funding-round/c2b5afb0bba8cb68d320f40c41e3ce91</t>
  </si>
  <si>
    <t>/organization/engagement-labs</t>
  </si>
  <si>
    <t>/funding-round/f12c37a7415fd41f1c7700efb454f55a</t>
  </si>
  <si>
    <t>/ORGANIZATION/ENGAGEMENT-MEDIA-TECHNOLOGIES</t>
  </si>
  <si>
    <t>/funding-round/5711c526b5df4df358efe06a4f89c3ff</t>
  </si>
  <si>
    <t>/organization/engagementhealth</t>
  </si>
  <si>
    <t>/funding-round/9a160c0fe200d8710f59bb921e537c30</t>
  </si>
  <si>
    <t>/ORGANIZATION/ENGAGEMENTHEALTH</t>
  </si>
  <si>
    <t>/funding-round/ab412aa2a1cec2de175ae038b14993d1</t>
  </si>
  <si>
    <t>/organization/engagepoint</t>
  </si>
  <si>
    <t>/funding-round/a90ce965ecfdb05570b4b966a1eb536b</t>
  </si>
  <si>
    <t>/ORGANIZATION/ENGAGESCIENCES</t>
  </si>
  <si>
    <t>/funding-round/e517f4b17bae29dc56b055171c4a1291</t>
  </si>
  <si>
    <t>/organization/engagesimply</t>
  </si>
  <si>
    <t>/funding-round/51adea4dcc976393c740bd89a4236e6c</t>
  </si>
  <si>
    <t>/ORGANIZATION/ENGAGESIMPLY</t>
  </si>
  <si>
    <t>/funding-round/e0466fff0d68c66d7efe458e94939589</t>
  </si>
  <si>
    <t>/organization/engaging-care</t>
  </si>
  <si>
    <t>/funding-round/8b691afab3b6da166b347d896e23d983</t>
  </si>
  <si>
    <t>/ORGANIZATION/ENGAGIO</t>
  </si>
  <si>
    <t>/funding-round/c7383e9644dc031314af927b911de2f6</t>
  </si>
  <si>
    <t>/organization/engagio-2</t>
  </si>
  <si>
    <t>/funding-round/950f8bd0eb78b51384ac743385d924fb</t>
  </si>
  <si>
    <t>/ORGANIZATION/ENGAGOR</t>
  </si>
  <si>
    <t>/funding-round/afca90f76289ed760fa2b28011a4ef7b</t>
  </si>
  <si>
    <t>/organization/engajer</t>
  </si>
  <si>
    <t>/funding-round/1854eba67c98fde1d75d95ea55f06498</t>
  </si>
  <si>
    <t>/ORGANIZATION/ENGAJER</t>
  </si>
  <si>
    <t>/funding-round/b8949fe9558597f5088478f84db4a33a</t>
  </si>
  <si>
    <t>/organization/engana-pty</t>
  </si>
  <si>
    <t>/funding-round/5babe258aef22c421fa0d3e5cbd2680a</t>
  </si>
  <si>
    <t>/ORGANIZATION/ENGENE</t>
  </si>
  <si>
    <t>/funding-round/061a23b0b4d5dbb604146adc83d10f44</t>
  </si>
  <si>
    <t>/organization/engene</t>
  </si>
  <si>
    <t>/funding-round/a871b377afa0cccefba918b78d88984e</t>
  </si>
  <si>
    <t>/funding-round/b2e23547ab79fb0319c0d4ca05b68cab</t>
  </si>
  <si>
    <t>/organization/engeneic</t>
  </si>
  <si>
    <t>/funding-round/95b016ab6c4aac687a2f86f4d7a19792</t>
  </si>
  <si>
    <t>/ORGANIZATION/ENGENEIC</t>
  </si>
  <si>
    <t>/funding-round/9e9a5753dfb3c9bd5c59514e98b6504a</t>
  </si>
  <si>
    <t>/funding-round/a5383e481e3c17a3181d31f31843e1c1</t>
  </si>
  <si>
    <t>/funding-round/be4e6735e603816f372538930b049d08</t>
  </si>
  <si>
    <t>/organization/engezni</t>
  </si>
  <si>
    <t>/funding-round/3401ddc98df0aa5263f1d4819b8b43bc</t>
  </si>
  <si>
    <t>/ORGANIZATION/ENGIE</t>
  </si>
  <si>
    <t>/funding-round/698e344665ee8dc53a08ae916a8161b6</t>
  </si>
  <si>
    <t>/organization/engim</t>
  </si>
  <si>
    <t>/funding-round/b58b6a79d5cd998281ab1551e51deb71</t>
  </si>
  <si>
    <t>/ORGANIZATION/ENGIM</t>
  </si>
  <si>
    <t>/funding-round/cf05fa1293c266b1563bf3581c106853</t>
  </si>
  <si>
    <t>/organization/engine-ecology</t>
  </si>
  <si>
    <t>/funding-round/038c69285462f5bb71e3b7ee88e41693</t>
  </si>
  <si>
    <t>/ORGANIZATION/ENGINEERED-CARBON-SOLUTIONS</t>
  </si>
  <si>
    <t>/funding-round/aa0ed5ddb589d67bc6a427ec98e9ddbe</t>
  </si>
  <si>
    <t>/organization/engineered-products-of-virginia</t>
  </si>
  <si>
    <t>/funding-round/b8af35d62cf869f068be61c5416a5da5</t>
  </si>
  <si>
    <t>/ORGANIZATION/ENGINEERED-STYLE</t>
  </si>
  <si>
    <t>/funding-round/a204fd4d0be4aeb7d570bbc3522caf07</t>
  </si>
  <si>
    <t>/organization/engineering-ideas</t>
  </si>
  <si>
    <t>/funding-round/623f9860680c07362693cafb0d661fc6</t>
  </si>
  <si>
    <t>/ORGANIZATION/ENGINEERING-SOLUTIONS-PRODUCTS</t>
  </si>
  <si>
    <t>/funding-round/e64a85a834e0209c03d335b0c4210782</t>
  </si>
  <si>
    <t>/organization/enginelab</t>
  </si>
  <si>
    <t>/funding-round/ba9f5e660a0bd094b53230a03d9549f7</t>
  </si>
  <si>
    <t>/ORGANIZATION/ENGINEYARD</t>
  </si>
  <si>
    <t>/funding-round/28c62ac1986cdfba86b82d07c57b16de</t>
  </si>
  <si>
    <t>/organization/engineyard</t>
  </si>
  <si>
    <t>/funding-round/47f873bafd290134cc1901f54241da4b</t>
  </si>
  <si>
    <t>/funding-round/6dc4dbae67508c8fc5f25cab985bd89d</t>
  </si>
  <si>
    <t>13-07-2008</t>
  </si>
  <si>
    <t>/funding-round/fb3c288405f4041a26a08e5b7bf65845</t>
  </si>
  <si>
    <t>/ORGANIZATION/ENGIVER</t>
  </si>
  <si>
    <t>/funding-round/e5b20e1fb8111f316c4093c6b4a93d49</t>
  </si>
  <si>
    <t>/organization/english-helper</t>
  </si>
  <si>
    <t>/funding-round/3cd038f799ae4be4237e5cb561ff7753</t>
  </si>
  <si>
    <t>/ORGANIZATION/ENGLISH-HELPER</t>
  </si>
  <si>
    <t>/funding-round/c20b5efa34f44586f16c163e57073b3a</t>
  </si>
  <si>
    <t>/organization/english-tv</t>
  </si>
  <si>
    <t>/funding-round/a7e8d5bb64be899c76a8ab5038a3f592</t>
  </si>
  <si>
    <t>/ORGANIZATION/ENGLISHCENTRAL</t>
  </si>
  <si>
    <t>/funding-round/3bcba159dbc9ee1950f110f4768f1c48</t>
  </si>
  <si>
    <t>/organization/englishcentral</t>
  </si>
  <si>
    <t>/funding-round/dd9cf4cdc35dea74207f50cbc3bc1be7</t>
  </si>
  <si>
    <t>/funding-round/e22974c7938af2a0442225b5b7fc0761</t>
  </si>
  <si>
    <t>/funding-round/f336e16d280062e5915e79e84c05dd5c</t>
  </si>
  <si>
    <t>/ORGANIZATION/ENGLISHLEAP-COM</t>
  </si>
  <si>
    <t>/funding-round/398f4cb2550868bbb69fc912acb57e5a</t>
  </si>
  <si>
    <t>/organization/englishup</t>
  </si>
  <si>
    <t>/funding-round/3371949a3e041c8e6985d2311712f04e</t>
  </si>
  <si>
    <t>/ORGANIZATION/ENGRADE</t>
  </si>
  <si>
    <t>/funding-round/382860f2356fc46dda27a9cbced05729</t>
  </si>
  <si>
    <t>/organization/engrade</t>
  </si>
  <si>
    <t>/funding-round/4b97134c72098758c7ee889cad95efed</t>
  </si>
  <si>
    <t>/funding-round/4b9dd572d819213d4c8d87d6dc814c26</t>
  </si>
  <si>
    <t>/organization/engreet</t>
  </si>
  <si>
    <t>/funding-round/b123310750ed9b7a742cf66085f8e825</t>
  </si>
  <si>
    <t>/ORGANIZATION/ENGTECHNOW</t>
  </si>
  <si>
    <t>/funding-round/e2db7781abf02ce828acfa57b9c9a3d3</t>
  </si>
  <si>
    <t>/organization/ength-degree</t>
  </si>
  <si>
    <t>/funding-round/59de7902f1e8a02c83389c3e60afe177</t>
  </si>
  <si>
    <t>/ORGANIZATION/ENGTH-DEGREE</t>
  </si>
  <si>
    <t>/funding-round/64815446debca7ac5d45025550568c70</t>
  </si>
  <si>
    <t>/organization/enhance-biotech</t>
  </si>
  <si>
    <t>/funding-round/baaaa56e2063c8b49e7aaee096c0d85a</t>
  </si>
  <si>
    <t>/ORGANIZATION/ENHANCED-ENERGY-GROUP</t>
  </si>
  <si>
    <t>/funding-round/0e059602621e1dbdb76f5ca6683b73df</t>
  </si>
  <si>
    <t>/organization/enhanced-medical-decisions</t>
  </si>
  <si>
    <t>/funding-round/70b1b138bc183b44c8b23a6531cb59f1</t>
  </si>
  <si>
    <t>/ORGANIZATION/ENHANCED-SURFACE-DYNAMICS</t>
  </si>
  <si>
    <t>/funding-round/a34bd0e5063b027a287285813b0e0fd2</t>
  </si>
  <si>
    <t>/organization/enhanced-surface-dynamics</t>
  </si>
  <si>
    <t>/funding-round/f7ec87d5e501e9be7f6fd80aa89db79d</t>
  </si>
  <si>
    <t>/ORGANIZATION/ENHANCEDCAREMD</t>
  </si>
  <si>
    <t>/funding-round/ed70b4ac43dda074492b1084937e4231</t>
  </si>
  <si>
    <t>/organization/enhanceworks</t>
  </si>
  <si>
    <t>/funding-round/590827a83f56b02e84ff826abf6e0452</t>
  </si>
  <si>
    <t>/ORGANIZATION/ENHANCV</t>
  </si>
  <si>
    <t>/funding-round/0c6309899f1bb27935493e12ecae1fff</t>
  </si>
  <si>
    <t>/organization/enhancv</t>
  </si>
  <si>
    <t>/funding-round/42b4c678e327ee080b74bac005b3f5b3</t>
  </si>
  <si>
    <t>/funding-round/4b6c37377e91f99809bc86fb4fd0dab9</t>
  </si>
  <si>
    <t>/organization/enhatch</t>
  </si>
  <si>
    <t>/funding-round/1d6f85c5413d2f0bd3d5c8c47111c8a6</t>
  </si>
  <si>
    <t>/ORGANIZATION/ENHATCH</t>
  </si>
  <si>
    <t>/funding-round/6ebe48e4fe67082f3d59f4aaf2e111fd</t>
  </si>
  <si>
    <t>/funding-round/ebeea9508f55d9dfe425bd7e6c8c4de9</t>
  </si>
  <si>
    <t>/ORGANIZATION/ENIGMA-DIGITAL</t>
  </si>
  <si>
    <t>/funding-round/a6a02d34c1bf8d5dc233650087238dd4</t>
  </si>
  <si>
    <t>/organization/enigma-semiconductor</t>
  </si>
  <si>
    <t>/funding-round/970f4a3def7a2b89ff0181b3e404abea</t>
  </si>
  <si>
    <t>24-03-2004</t>
  </si>
  <si>
    <t>/ORGANIZATION/ENIGMA-SOFTWARE-PRODUCTIONS</t>
  </si>
  <si>
    <t>/funding-round/7bfbca98b585ad19a4b897246d6e7bd7</t>
  </si>
  <si>
    <t>/organization/enigma-technologies</t>
  </si>
  <si>
    <t>/funding-round/235f54d497ed8b3af45c9404ed8b0124</t>
  </si>
  <si>
    <t>/ORGANIZATION/ENIGMA-TECHNOLOGIES</t>
  </si>
  <si>
    <t>/funding-round/3fc4d01b48ef844aa145a691db3d8b6e</t>
  </si>
  <si>
    <t>/funding-round/4eaa76a6a4911b82a5059ec85fc3bc1e</t>
  </si>
  <si>
    <t>/funding-round/de415a033072835902a75d2bff624ef7</t>
  </si>
  <si>
    <t>/organization/enigmatic</t>
  </si>
  <si>
    <t>/funding-round/052c68a813773faf377316e3bad11366</t>
  </si>
  <si>
    <t>/ORGANIZATION/ENIGMATIC</t>
  </si>
  <si>
    <t>/funding-round/9cca5e2bdd43617c1efcb4b6174a4c17</t>
  </si>
  <si>
    <t>/funding-round/e37247406e86c7067072dc0dcf1dfa5c</t>
  </si>
  <si>
    <t>/ORGANIZATION/ENIGMEDIA</t>
  </si>
  <si>
    <t>/funding-round/e13b59e5b81af11a8e0b187157c9a1b7</t>
  </si>
  <si>
    <t>/organization/enikos</t>
  </si>
  <si>
    <t>/funding-round/5c92e8046c89cdfea2d5aa3c293c3de8</t>
  </si>
  <si>
    <t>/ORGANIZATION/ENIKOS</t>
  </si>
  <si>
    <t>/funding-round/8c4835dcafd63e0fde223e31a6b0e8c5</t>
  </si>
  <si>
    <t>/organization/eniram</t>
  </si>
  <si>
    <t>/funding-round/40c27a06ba4c74704b0b3beb1f6b123d</t>
  </si>
  <si>
    <t>/ORGANIZATION/ENISH</t>
  </si>
  <si>
    <t>/funding-round/e929b26b8b0e810aa81d4c57d1a25a80</t>
  </si>
  <si>
    <t>/organization/enistic</t>
  </si>
  <si>
    <t>/funding-round/accdde2bf5f7eaba21d0ad0cc7d2ebdc</t>
  </si>
  <si>
    <t>/ORGANIZATION/ENJECT</t>
  </si>
  <si>
    <t>/funding-round/d30946b96cdb6300ec7c8fc1bdd6f9d4</t>
  </si>
  <si>
    <t>/organization/enjoei</t>
  </si>
  <si>
    <t>/funding-round/a65157b8c8b48d99c709f72553a7b3be</t>
  </si>
  <si>
    <t>/ORGANIZATION/ENJOI</t>
  </si>
  <si>
    <t>/funding-round/22f51c63df93a192f54b8b9bc5f04491</t>
  </si>
  <si>
    <t>/organization/enjore</t>
  </si>
  <si>
    <t>/funding-round/34db256b0c5c3ec8b69f2b1e856a34a9</t>
  </si>
  <si>
    <t>/ORGANIZATION/ENJORE</t>
  </si>
  <si>
    <t>/funding-round/b4a7d0f9d9b6e5a7dbf4d72cc0149057</t>
  </si>
  <si>
    <t>/organization/enjoy</t>
  </si>
  <si>
    <t>/funding-round/782b7c1b00bbc30d21be0dae4c57a82f</t>
  </si>
  <si>
    <t>/ORGANIZATION/ENJOY</t>
  </si>
  <si>
    <t>/funding-round/fbb46de37c1dafe15e8b2271cbc9400b</t>
  </si>
  <si>
    <t>/organization/enjoyor</t>
  </si>
  <si>
    <t>/funding-round/070736126f4b6ce641da4b467eed2085</t>
  </si>
  <si>
    <t>/ORGANIZATION/ENJOYOR</t>
  </si>
  <si>
    <t>/funding-round/33f181bbc13171d99a88129886664c6d</t>
  </si>
  <si>
    <t>/organization/enkata-technologies</t>
  </si>
  <si>
    <t>/funding-round/529aff6adfbe2f887e46f71e01d44a09</t>
  </si>
  <si>
    <t>/ORGANIZATION/ENKATA-TECHNOLOGIES</t>
  </si>
  <si>
    <t>/funding-round/682cec9646de483482632437f61c0f0c</t>
  </si>
  <si>
    <t>/funding-round/db28f79126f14bcb7ad7c05b8c68ecbf</t>
  </si>
  <si>
    <t>/ORGANIZATION/ENKI-LABS</t>
  </si>
  <si>
    <t>/funding-round/444804147ec9767ef80fee0785c5045b</t>
  </si>
  <si>
    <t>/organization/enkia</t>
  </si>
  <si>
    <t>/funding-round/53f667e5e49ad53c3636965bf6e10231</t>
  </si>
  <si>
    <t>/ORGANIZATION/ENKIA</t>
  </si>
  <si>
    <t>/funding-round/a02090a8e84798f7d3369a5e2bf701c9</t>
  </si>
  <si>
    <t>/organization/enlearn</t>
  </si>
  <si>
    <t>/funding-round/65c18ab5293bda96616d924a9a134b36</t>
  </si>
  <si>
    <t>/ORGANIZATION/ENLIBRIUM</t>
  </si>
  <si>
    <t>/funding-round/95d285683124021c2a5922f66e4a16b3</t>
  </si>
  <si>
    <t>/organization/enlight-research</t>
  </si>
  <si>
    <t>/funding-round/8b4b94d73236e5876557e264c5f10806</t>
  </si>
  <si>
    <t>/ORGANIZATION/ENLIGHTED</t>
  </si>
  <si>
    <t>/funding-round/082178cb06a0b4122b5c221aa21ec06e</t>
  </si>
  <si>
    <t>/organization/enlighted</t>
  </si>
  <si>
    <t>/funding-round/258af9e24b49490de1f3aaee73c14307</t>
  </si>
  <si>
    <t>/funding-round/2b6dff9a68419c4a192ccc0782f2636b</t>
  </si>
  <si>
    <t>/funding-round/a058de00efa595748c16c5094f323d34</t>
  </si>
  <si>
    <t>/funding-round/d5c3c71b89bc243f150f2d3b29bcd213</t>
  </si>
  <si>
    <t>/organization/enlightened-lifestyle</t>
  </si>
  <si>
    <t>/funding-round/7621c15c126e5f5e51b478eb8c043da9</t>
  </si>
  <si>
    <t>/ORGANIZATION/ENLIGHTOUCH-INC</t>
  </si>
  <si>
    <t>/funding-round/0a3c8698ac5aae9b14d6bc50299dff0a</t>
  </si>
  <si>
    <t>/organization/enlightouch-inc</t>
  </si>
  <si>
    <t>/funding-round/e23b6d77aaa05c18821bfa78924e83f7</t>
  </si>
  <si>
    <t>/ORGANIZATION/ENLIKEN</t>
  </si>
  <si>
    <t>/funding-round/e2fd83e999d763536e0960b11d31ed52</t>
  </si>
  <si>
    <t>/organization/enlink-geoenergy</t>
  </si>
  <si>
    <t>/funding-round/63f22cd02560ae7c2ca5efb660b3f288</t>
  </si>
  <si>
    <t>/ORGANIZATION/ENLINK-GEOENERGY</t>
  </si>
  <si>
    <t>/funding-round/b169ddf8cb731042f51266e8760d69a1</t>
  </si>
  <si>
    <t>/organization/enlitic</t>
  </si>
  <si>
    <t>/funding-round/2a83641a5360599b80838c989ecc3bc6</t>
  </si>
  <si>
    <t>/ORGANIZATION/ENLITIC</t>
  </si>
  <si>
    <t>/funding-round/2c168f20d9bab868b996510aefea6a74</t>
  </si>
  <si>
    <t>/funding-round/eac26174718eb73aa64f8bcbe60a2393</t>
  </si>
  <si>
    <t>/ORGANIZATION/ENLIVEN-MARKETING-TECHNOLOGIES</t>
  </si>
  <si>
    <t>/funding-round/a45ec64b91626ceffae65982a90ec0b8</t>
  </si>
  <si>
    <t>/organization/enliven-marketing-technologies</t>
  </si>
  <si>
    <t>/funding-round/b09d68b27f0decbf4f48943518ec99c0</t>
  </si>
  <si>
    <t>/ORGANIZATION/ENLIVEX-THERAPEUTICS</t>
  </si>
  <si>
    <t>/funding-round/46fd3cf8f93c5961a488e1d260a19143</t>
  </si>
  <si>
    <t>/organization/enlyton</t>
  </si>
  <si>
    <t>/funding-round/6f465d25fdf66846aed21a6518aa56c9</t>
  </si>
  <si>
    <t>/ORGANIZATION/ENLYTON</t>
  </si>
  <si>
    <t>/funding-round/fa4b55d1a7443d005cb768e77e805510</t>
  </si>
  <si>
    <t>/organization/enmarkit</t>
  </si>
  <si>
    <t>/funding-round/f8c2d724c39cdc51615626eae05978b7</t>
  </si>
  <si>
    <t>/ORGANIZATION/ENMETRIC-SYSTEMS</t>
  </si>
  <si>
    <t>/funding-round/09cfb7a624ad78193b5a186c31e90caa</t>
  </si>
  <si>
    <t>/organization/enmetric-systems</t>
  </si>
  <si>
    <t>/funding-round/71baf05641aebbea555fb73d191ac45c</t>
  </si>
  <si>
    <t>/ORGANIZATION/ENMODUS</t>
  </si>
  <si>
    <t>/funding-round/00f6a0d3ba17a8b87192322eb7e4e3ac</t>
  </si>
  <si>
    <t>/organization/enmodus</t>
  </si>
  <si>
    <t>/funding-round/79be9a3596929b7f1d31020b8d4f7568</t>
  </si>
  <si>
    <t>/funding-round/e07582f957dd5566d136e764cba88210</t>
  </si>
  <si>
    <t>/organization/enmotus</t>
  </si>
  <si>
    <t>/funding-round/2667ca9a63be98c59f4c1af285e4a55c</t>
  </si>
  <si>
    <t>/ORGANIZATION/ENMOTUS</t>
  </si>
  <si>
    <t>/funding-round/3974a83b88e8e9e06c1efa4d852b207e</t>
  </si>
  <si>
    <t>/funding-round/cd39dc8eefc9dd2f539358b6204aa5a7</t>
  </si>
  <si>
    <t>/ORGANIZATION/ENNATURA-TECHNOLOGY-VENTURES</t>
  </si>
  <si>
    <t>/funding-round/eaad539060e56084fac58df3f21b0a68</t>
  </si>
  <si>
    <t>/organization/ennetix</t>
  </si>
  <si>
    <t>/funding-round/084e6d4b7144c3a4f8bce3649aa736f3</t>
  </si>
  <si>
    <t>/ORGANIZATION/ENNOUNS</t>
  </si>
  <si>
    <t>/funding-round/4b2d9d681ac0763752d8aa7076bc48a3</t>
  </si>
  <si>
    <t>/organization/eno-information-technologies</t>
  </si>
  <si>
    <t>/funding-round/06ca8b90d0494d16690d6a31692da51f</t>
  </si>
  <si>
    <t>/ORGANIZATION/ENOBIA-PHARMA</t>
  </si>
  <si>
    <t>/funding-round/3e5fbafe65cb6668fb63ff419968453a</t>
  </si>
  <si>
    <t>/organization/enobia-pharma</t>
  </si>
  <si>
    <t>/funding-round/57c804766d09f02e15ae9f103fdf2a0b</t>
  </si>
  <si>
    <t>/funding-round/6202460f5e8d9750683536eb49af309d</t>
  </si>
  <si>
    <t>/funding-round/9d148e9fd054b2585cd1705a23b6f813</t>
  </si>
  <si>
    <t>/funding-round/a416630bb4b27beef3cfa617de99ae2d</t>
  </si>
  <si>
    <t>/organization/enocean</t>
  </si>
  <si>
    <t>/funding-round/12453d9d3d878721edc004b3ffe8a39e</t>
  </si>
  <si>
    <t>/ORGANIZATION/ENOCEAN</t>
  </si>
  <si>
    <t>/funding-round/29ca9f4fbb4b77a09db283e353b10cfd</t>
  </si>
  <si>
    <t>13-02-2002</t>
  </si>
  <si>
    <t>/funding-round/3e49959c1888e3001a1c0f60714b6a0d</t>
  </si>
  <si>
    <t>13-03-2005</t>
  </si>
  <si>
    <t>/funding-round/dfefd9daae68b899afb7783ac7c4a532</t>
  </si>
  <si>
    <t>/funding-round/f298581be2bdc2b959325a1e62af4ee6</t>
  </si>
  <si>
    <t>/ORGANIZATION/ENODO-SOFTWARE</t>
  </si>
  <si>
    <t>/funding-round/2d29f8462b390972a818dab4a2ed24ab</t>
  </si>
  <si>
    <t>/organization/enohm</t>
  </si>
  <si>
    <t>/funding-round/eb9fcd0cad0bc421b5d2100f01273b4b</t>
  </si>
  <si>
    <t>/ORGANIZATION/ENOLYSE-2</t>
  </si>
  <si>
    <t>/funding-round/14b5ca4b471abfa230ba8de0a68bbb28</t>
  </si>
  <si>
    <t>/organization/enolyse-2</t>
  </si>
  <si>
    <t>/funding-round/4f9fe516f9bda882398e2bdeac29ac92</t>
  </si>
  <si>
    <t>/ORGANIZATION/ENOMALY</t>
  </si>
  <si>
    <t>/funding-round/3067f4a1c97fc3e50e11100ee01983f3</t>
  </si>
  <si>
    <t>/organization/enoron</t>
  </si>
  <si>
    <t>/funding-round/092dd3a84fc32de15e7e6ce539737caa</t>
  </si>
  <si>
    <t>/ORGANIZATION/ENORON</t>
  </si>
  <si>
    <t>/funding-round/23c32748b5d43997a4ed5b8fa205a1eb</t>
  </si>
  <si>
    <t>/organization/enosix</t>
  </si>
  <si>
    <t>/funding-round/2923d853899fb7d869d71661ffed7460</t>
  </si>
  <si>
    <t>/ORGANIZATION/ENOVA-SYSTEMS</t>
  </si>
  <si>
    <t>/funding-round/540b8429d00b0a6ebb558f50fd989d71</t>
  </si>
  <si>
    <t>/organization/enova-systems</t>
  </si>
  <si>
    <t>/funding-round/c8cd32b8dac1b4936bc50ed2631a5fa7</t>
  </si>
  <si>
    <t>/ORGANIZATION/ENOVALYS</t>
  </si>
  <si>
    <t>/funding-round/4a9a75f1056d1b4bc7a3fbed2f851da5</t>
  </si>
  <si>
    <t>/organization/enovance</t>
  </si>
  <si>
    <t>/funding-round/3a03f8b1deedf1a15935b0e28905d456</t>
  </si>
  <si>
    <t>/ORGANIZATION/ENOVANCE</t>
  </si>
  <si>
    <t>/funding-round/8b21795948b757780d41cb35f0d9a655</t>
  </si>
  <si>
    <t>/organization/enovex</t>
  </si>
  <si>
    <t>/funding-round/ae261187d77d7a24bdcce12897a9e5e0</t>
  </si>
  <si>
    <t>/ORGANIZATION/ENOVIX</t>
  </si>
  <si>
    <t>/funding-round/3fe6089923e2641ea2495417c2463951</t>
  </si>
  <si>
    <t>/organization/enovix</t>
  </si>
  <si>
    <t>/funding-round/9dd1ce76c4d8977bbe9bc3cbe3cdb776</t>
  </si>
  <si>
    <t>/ORGANIZATION/ENOW</t>
  </si>
  <si>
    <t>/funding-round/95276c5d98ada233215f8b5c216e35c8</t>
  </si>
  <si>
    <t>/organization/enoware</t>
  </si>
  <si>
    <t>/funding-round/371c2f8aaf9435c1fa8f6dab86966031</t>
  </si>
  <si>
    <t>/ORGANIZATION/ENPHASE-ENERGY</t>
  </si>
  <si>
    <t>/funding-round/3ed2c4709abe85962053820f7a553ea9</t>
  </si>
  <si>
    <t>/organization/enphase-energy</t>
  </si>
  <si>
    <t>/funding-round/be2a7f8b21fb8b492c71fe1bdd650aa1</t>
  </si>
  <si>
    <t>/funding-round/d8a5c2c3f2f0577d50f719db91b434ad</t>
  </si>
  <si>
    <t>/organization/enpirion</t>
  </si>
  <si>
    <t>/funding-round/2fc4a967eff02ea53ad86758175d4a7d</t>
  </si>
  <si>
    <t>/ORGANIZATION/ENPIRION</t>
  </si>
  <si>
    <t>/funding-round/4f0a25c21a22ef95bb1a92d5ad9028f1</t>
  </si>
  <si>
    <t>/funding-round/814378f1537fcd06108c0ae9c5ea7ef7</t>
  </si>
  <si>
    <t>/funding-round/aeb8b42cb31815f17f768e0f2792a542</t>
  </si>
  <si>
    <t>/organization/enplug</t>
  </si>
  <si>
    <t>/funding-round/0a71ad9427c9ae8ec809b0927e0fa83b</t>
  </si>
  <si>
    <t>/ORGANIZATION/ENPLUG</t>
  </si>
  <si>
    <t>/funding-round/8463da7cd037fb2914cbf0584aa4feff</t>
  </si>
  <si>
    <t>/funding-round/f0f1690d9832274abbde895353af54a1</t>
  </si>
  <si>
    <t>/ORGANIZATION/ENPOCKET</t>
  </si>
  <si>
    <t>/funding-round/d2448e1ef14f323610661591694c6141</t>
  </si>
  <si>
    <t>/organization/enprise-solutions</t>
  </si>
  <si>
    <t>/funding-round/133d6e13f2a78b418b13a97507fb3410</t>
  </si>
  <si>
    <t>/ORGANIZATION/ENQII</t>
  </si>
  <si>
    <t>/funding-round/591bca2775e3c37c7c2e1d443326f3d9</t>
  </si>
  <si>
    <t>/organization/enqii</t>
  </si>
  <si>
    <t>/funding-round/bac2b9f7157d8690350d845178e60b16</t>
  </si>
  <si>
    <t>/ORGANIZATION/ENQUIRO-SEARCH-SOLUTIONS</t>
  </si>
  <si>
    <t>/funding-round/84bd806a3d782e3c995b10a5900e2c3f</t>
  </si>
  <si>
    <t>/organization/enreach</t>
  </si>
  <si>
    <t>/funding-round/681fddfd474cb6d9785deb489b1c443d</t>
  </si>
  <si>
    <t>/ORGANIZATION/ENRICH-IN</t>
  </si>
  <si>
    <t>/funding-round/489a0519f2b77664ae802a04e067ecd8</t>
  </si>
  <si>
    <t>/organization/enrich-social-productions</t>
  </si>
  <si>
    <t>/funding-round/a8b8988da9e89832bcaff9acdb643f41</t>
  </si>
  <si>
    <t>/ORGANIZATION/ENROU</t>
  </si>
  <si>
    <t>/funding-round/b1b0dc02101b192b38151154cdb9218a</t>
  </si>
  <si>
    <t>/organization/enroute-systems</t>
  </si>
  <si>
    <t>/funding-round/0495c0f311597bfdcca32b4ff6ef9cf6</t>
  </si>
  <si>
    <t>/ORGANIZATION/ENROUTE-SYSTEMS</t>
  </si>
  <si>
    <t>/funding-round/2875dba5fcc2a978b0807e0692f16f69</t>
  </si>
  <si>
    <t>/funding-round/8c6fa261d8eb5230c7f9919209c8c1ac</t>
  </si>
  <si>
    <t>/funding-round/de6f046a4a4945f301a09a3f9ae93ee9</t>
  </si>
  <si>
    <t>/organization/ensa</t>
  </si>
  <si>
    <t>/funding-round/76a5094d77916d2241a57f3e70d6b8db</t>
  </si>
  <si>
    <t>/ORGANIZATION/ENSCONCE-DATA-TECHNOLOGY</t>
  </si>
  <si>
    <t>/funding-round/5fb003357f0c9089ab9acd258e4953a0</t>
  </si>
  <si>
    <t>/organization/ensemble-discovery</t>
  </si>
  <si>
    <t>/funding-round/0f142cccb436464f17a267b6df6f3be5</t>
  </si>
  <si>
    <t>/ORGANIZATION/ENSEMBLE-DISCOVERY</t>
  </si>
  <si>
    <t>/funding-round/b02a3a923cb7e77ad903e79bafd0506f</t>
  </si>
  <si>
    <t>/organization/ensembli</t>
  </si>
  <si>
    <t>/funding-round/bbedf5beec8b0f6d75e51b20f355fae3</t>
  </si>
  <si>
    <t>/ORGANIZATION/ENSENDA-INC</t>
  </si>
  <si>
    <t>/funding-round/2c868747ca8bf9c4e15c747cebc27270</t>
  </si>
  <si>
    <t>/organization/ensenda-inc</t>
  </si>
  <si>
    <t>/funding-round/8937d71340d6de5023b80ce96780b66c</t>
  </si>
  <si>
    <t>/ORGANIZATION/ENSEQUENCE</t>
  </si>
  <si>
    <t>/funding-round/1156f633e9431e70e3a6a2b3e552d2de</t>
  </si>
  <si>
    <t>/organization/ensequence</t>
  </si>
  <si>
    <t>/funding-round/61f3954a3d6da2e8f48087f8d2d1b660</t>
  </si>
  <si>
    <t>/funding-round/8cc6b680959e2b775b2e77b2f9d2e5e8</t>
  </si>
  <si>
    <t>/organization/enservco-corporation</t>
  </si>
  <si>
    <t>/funding-round/67369a66b30d44e590a9d47ea3800941</t>
  </si>
  <si>
    <t>/ORGANIZATION/ENSERVIO</t>
  </si>
  <si>
    <t>/funding-round/13b1c849066529a4ef50b936190f367e</t>
  </si>
  <si>
    <t>/organization/enshape</t>
  </si>
  <si>
    <t>/funding-round/d3c23294211f14a1e9946a5dcb1ee34c</t>
  </si>
  <si>
    <t>/ORGANIZATION/ENSIBUUKO</t>
  </si>
  <si>
    <t>/funding-round/443d71d8c0588672efeba38cab2bf2a9</t>
  </si>
  <si>
    <t>/organization/ensight-media</t>
  </si>
  <si>
    <t>/funding-round/2deeff0d1eff8c599c89f80cb9079ea4</t>
  </si>
  <si>
    <t>/ORGANIZATION/ENSIGHTEN</t>
  </si>
  <si>
    <t>/funding-round/290bba54e0cd52949db693e1551c65c0</t>
  </si>
  <si>
    <t>/organization/ensighten</t>
  </si>
  <si>
    <t>/funding-round/3690577dd2b714319edf0caf62c25392</t>
  </si>
  <si>
    <t>/funding-round/deac9c1c08d10d5298daf5f67b19d84f</t>
  </si>
  <si>
    <t>/organization/ensilo</t>
  </si>
  <si>
    <t>/funding-round/03587656612b6d92e5e68b394ac1eed1</t>
  </si>
  <si>
    <t>/ORGANIZATION/ENSILO</t>
  </si>
  <si>
    <t>/funding-round/c6648b40c1d558ae63612452db782ae2</t>
  </si>
  <si>
    <t>/organization/enso</t>
  </si>
  <si>
    <t>/funding-round/53becfd9582cda62dcb2a6c9970810b3</t>
  </si>
  <si>
    <t>/ORGANIZATION/ENSO-HOLDING</t>
  </si>
  <si>
    <t>/funding-round/906f89a7a6a7473a24f6e49c97d8b301</t>
  </si>
  <si>
    <t>/organization/ensocare</t>
  </si>
  <si>
    <t>/funding-round/0716495db8206bdd86870229bfe1f13f</t>
  </si>
  <si>
    <t>/ORGANIZATION/ENSOCARE</t>
  </si>
  <si>
    <t>/funding-round/10e612968ec480a8cecefa09defd8ede</t>
  </si>
  <si>
    <t>/organization/ensogo</t>
  </si>
  <si>
    <t>/funding-round/3a701e7e90c0355eddd5c07da1c47470</t>
  </si>
  <si>
    <t>/ORGANIZATION/ENSOGO</t>
  </si>
  <si>
    <t>/funding-round/739ea9e4306c23e6be5dc467e3f79cc4</t>
  </si>
  <si>
    <t>/funding-round/ccbc704e1dfa7093df858c2e4b3f6e66</t>
  </si>
  <si>
    <t>/funding-round/defbd348799c3dda6d4a4937ab9f6d7d</t>
  </si>
  <si>
    <t>/organization/ensol-inc</t>
  </si>
  <si>
    <t>/funding-round/927a8defb9dc290effc5d7978733f8e5</t>
  </si>
  <si>
    <t>/ORGANIZATION/ENSOLVE-BIOSYSTEMS</t>
  </si>
  <si>
    <t>/funding-round/3b5609501f5e8b00cf246251708649b5</t>
  </si>
  <si>
    <t>/organization/ensphere-solutions</t>
  </si>
  <si>
    <t>/funding-round/721d0a5c97490f3dd912481b1b688e7a</t>
  </si>
  <si>
    <t>/ORGANIZATION/ENSTAGE</t>
  </si>
  <si>
    <t>/funding-round/1decf5e0bfdbe4878937226d2c0cf51e</t>
  </si>
  <si>
    <t>/organization/enstorage</t>
  </si>
  <si>
    <t>/funding-round/3e5f6fa33b493d2319052a88b3924cf8</t>
  </si>
  <si>
    <t>/ORGANIZATION/ENSTORAGE</t>
  </si>
  <si>
    <t>/funding-round/446425c7b20b7ba395778115ea5fa12e</t>
  </si>
  <si>
    <t>/funding-round/4e86dddd204126dc8868a86e581aa2e1</t>
  </si>
  <si>
    <t>/funding-round/5c60d286c34f68df0d3ba2b12a20e50c</t>
  </si>
  <si>
    <t>/funding-round/5eabac72297b9aa4687912e8a0274b00</t>
  </si>
  <si>
    <t>/funding-round/8aca653258406758b7323ce674f27a53</t>
  </si>
  <si>
    <t>/organization/enstratus</t>
  </si>
  <si>
    <t>/funding-round/2f647e13c7911708fa47eb78efe2da55</t>
  </si>
  <si>
    <t>/ORGANIZATION/ENSUANT</t>
  </si>
  <si>
    <t>/funding-round/7303affa4901e688828a1d00b7329771</t>
  </si>
  <si>
    <t>/organization/enswers</t>
  </si>
  <si>
    <t>/funding-round/420df43b1ed89a9cf3e3e933c81e2e0f</t>
  </si>
  <si>
    <t>/ORGANIZATION/ENSWERS</t>
  </si>
  <si>
    <t>/funding-round/4afc9d5a2885a90ebe7d8656f75ee90a</t>
  </si>
  <si>
    <t>/funding-round/5246bb840889dc2a34b7eaa513ac2195</t>
  </si>
  <si>
    <t>/funding-round/5d9ce3bc42518c580e750537124339f9</t>
  </si>
  <si>
    <t>/funding-round/60c83c24cbf14c8b999740ffd65809ea</t>
  </si>
  <si>
    <t>/funding-round/8a5cab05bb541e2c72a0141a59e276bb</t>
  </si>
  <si>
    <t>/funding-round/bd6156854b3eda0f805b48f8b01c3b2c</t>
  </si>
  <si>
    <t>/ORGANIZATION/ENSYGNIA</t>
  </si>
  <si>
    <t>/funding-round/02050030758bb6fcee608c37215d6f2e</t>
  </si>
  <si>
    <t>/organization/ensygnia</t>
  </si>
  <si>
    <t>/funding-round/1e67d321550e3f6585a3ceabc91d7047</t>
  </si>
  <si>
    <t>/funding-round/351bf207d8592cc397e5466913528e6a</t>
  </si>
  <si>
    <t>/funding-round/577bc67677ac59d000b65151a9b203a2</t>
  </si>
  <si>
    <t>/funding-round/8a85645609bb2f561be1766d6b7f4f50</t>
  </si>
  <si>
    <t>/funding-round/b42fe0aef30119a8930dfa0e27b17cfb</t>
  </si>
  <si>
    <t>/funding-round/c55f7f060eeca44d48990816e089eda7</t>
  </si>
  <si>
    <t>/organization/ensyn</t>
  </si>
  <si>
    <t>/funding-round/5203d221e791e6ca815a6acf1a71d3ac</t>
  </si>
  <si>
    <t>/ORGANIZATION/ENSYSCE-BIOSCIENCES</t>
  </si>
  <si>
    <t>/funding-round/73e855dbc96bdb84ac08bfc67bf7bfa9</t>
  </si>
  <si>
    <t>/organization/ensysce-biosciences</t>
  </si>
  <si>
    <t>/funding-round/bd51dd354a3eb8ecc3020f44acadd2eb</t>
  </si>
  <si>
    <t>/ORGANIZATION/ENT-BIOTECH-SOLUTIONS</t>
  </si>
  <si>
    <t>/funding-round/36cefc58319c527431cd7771a04e2957</t>
  </si>
  <si>
    <t>/organization/ent-biotech-solutions</t>
  </si>
  <si>
    <t>/funding-round/818b3de0db811891448dae1ad45d1950</t>
  </si>
  <si>
    <t>/ORGANIZATION/ENT-SURGICAL</t>
  </si>
  <si>
    <t>/funding-round/54aab3276f0b7afac71ca6940264c26a</t>
  </si>
  <si>
    <t>/organization/entaire-global-companies</t>
  </si>
  <si>
    <t>/funding-round/77f480dc4740f54c4678f7018497c5a8</t>
  </si>
  <si>
    <t>/ORGANIZATION/ENTANGLED-MEDIA</t>
  </si>
  <si>
    <t>/funding-round/29f2640996dfa432a30b7273aaefa0f7</t>
  </si>
  <si>
    <t>/organization/entangled-media</t>
  </si>
  <si>
    <t>/funding-round/53fced9fcc4ce267e71537e9ba0b57c5</t>
  </si>
  <si>
    <t>/funding-round/9558c271f270f09c8b3ae49120b0866c</t>
  </si>
  <si>
    <t>/organization/entangled-ventures</t>
  </si>
  <si>
    <t>/funding-round/1de7c91e5e0f091d71b0328d4adda152</t>
  </si>
  <si>
    <t>/ORGANIZATION/ENTASSO</t>
  </si>
  <si>
    <t>/funding-round/48b70a1d8c3e2edf6b6e41b257a1914d</t>
  </si>
  <si>
    <t>/organization/entech-solar</t>
  </si>
  <si>
    <t>/funding-round/84afa5ae630a7ab73aafb0f7aad58548</t>
  </si>
  <si>
    <t>/ORGANIZATION/ENTECH-SOLAR</t>
  </si>
  <si>
    <t>/funding-round/c562e1ff136dea034ab4e9963bfbf69b</t>
  </si>
  <si>
    <t>/organization/entefy</t>
  </si>
  <si>
    <t>/funding-round/10f63fb98aa3105f98ae93a08de0570d</t>
  </si>
  <si>
    <t>/ORGANIZATION/ENTEFY</t>
  </si>
  <si>
    <t>/funding-round/1a99af60d635d36f34b8493f06e6d4da</t>
  </si>
  <si>
    <t>/organization/entegra-technologies</t>
  </si>
  <si>
    <t>/funding-round/18dde38ef74dde899c0acd8bd38e3428</t>
  </si>
  <si>
    <t>/ORGANIZATION/ENTEGRA-TECHNOLOGIES</t>
  </si>
  <si>
    <t>/funding-round/654ee74e1a1cc4f9933ff445b3f516b6</t>
  </si>
  <si>
    <t>/funding-round/b049480d55c912b5535c41dd0b03bfe2</t>
  </si>
  <si>
    <t>/funding-round/da00f6ee5d8266ab66906a2f2f147ec4</t>
  </si>
  <si>
    <t>/organization/entegreat</t>
  </si>
  <si>
    <t>/funding-round/1ac94f435662cfbccbcf19667048b54b</t>
  </si>
  <si>
    <t>/ORGANIZATION/ENTEGRION</t>
  </si>
  <si>
    <t>/funding-round/6678c561d8aeb99579377baeaed4ba5e</t>
  </si>
  <si>
    <t>/organization/entegrion</t>
  </si>
  <si>
    <t>/funding-round/b3738401065ceb61dae3e4ca517b73ce</t>
  </si>
  <si>
    <t>/funding-round/c34365e9841e4996c1284a4883163b4f</t>
  </si>
  <si>
    <t>/funding-round/fb055af7d2f5f040d37c5f8453962cb6</t>
  </si>
  <si>
    <t>/ORGANIZATION/ENTELEC-CONTROL-SYSTEMS</t>
  </si>
  <si>
    <t>/funding-round/9711c0509553ba67c24bcdf938237a70</t>
  </si>
  <si>
    <t>/organization/entelios-ag</t>
  </si>
  <si>
    <t>/funding-round/9bd0bcf449940d43b86f1e86c5761732</t>
  </si>
  <si>
    <t>/ORGANIZATION/ENTELLIGO-BV</t>
  </si>
  <si>
    <t>/funding-round/eded10aa92cfecc96ca53619ff9d75e8</t>
  </si>
  <si>
    <t>/organization/entellium</t>
  </si>
  <si>
    <t>/funding-round/1db5c260cf82cf8eab7deed69cd4ea32</t>
  </si>
  <si>
    <t>/ORGANIZATION/ENTELLIUM</t>
  </si>
  <si>
    <t>/funding-round/a84cda965f4719975fd177965f96c460</t>
  </si>
  <si>
    <t>/organization/entellus-medical</t>
  </si>
  <si>
    <t>/funding-round/29ae4243c4ee8b84c5573930ab339490</t>
  </si>
  <si>
    <t>/ORGANIZATION/ENTELLUS-MEDICAL</t>
  </si>
  <si>
    <t>/funding-round/3bcbd726e3614794bce489a68b838e25</t>
  </si>
  <si>
    <t>/funding-round/5a4e108b6d111908455914183f743569</t>
  </si>
  <si>
    <t>/funding-round/61cfe0050c01f52e240823c47e4d752f</t>
  </si>
  <si>
    <t>/funding-round/77fcadc903d2537effc4836f1e578401</t>
  </si>
  <si>
    <t>/ORGANIZATION/ENTELO</t>
  </si>
  <si>
    <t>/funding-round/2494ca24d44d231eb23a253496a200b8</t>
  </si>
  <si>
    <t>/organization/entelo</t>
  </si>
  <si>
    <t>/funding-round/44d519ac1f75978608a01fabf5b6ea28</t>
  </si>
  <si>
    <t>/funding-round/9c32b73e16e1d8e8a1eb0517cc47c1ac</t>
  </si>
  <si>
    <t>/funding-round/ba7463f44e85801513e208ea2ce3bf97</t>
  </si>
  <si>
    <t>/ORGANIZATION/ENTELOS</t>
  </si>
  <si>
    <t>/funding-round/288e966f32cb2d9e10936858b33147a4</t>
  </si>
  <si>
    <t>/organization/entelos</t>
  </si>
  <si>
    <t>/funding-round/5aff3b953c663c86da0da3e241825046</t>
  </si>
  <si>
    <t>/ORGANIZATION/ENTERCLOUD-SOLUTIONS</t>
  </si>
  <si>
    <t>/funding-round/9061c3fb6c90fe1e157ed4ba2f9783be</t>
  </si>
  <si>
    <t>/organization/entermedia</t>
  </si>
  <si>
    <t>/funding-round/53fd590ee6cbb546392bfd5a487c5a1b</t>
  </si>
  <si>
    <t>/ORGANIZATION/ENTEROME</t>
  </si>
  <si>
    <t>/funding-round/3c1de6c383e0569d67837efc72e93d2b</t>
  </si>
  <si>
    <t>/organization/enterome</t>
  </si>
  <si>
    <t>/funding-round/dcbdfd5312e8e2f850ec806f99e913ea</t>
  </si>
  <si>
    <t>/ORGANIZATION/ENTEROMEDICS</t>
  </si>
  <si>
    <t>/funding-round/24021c90f80896c22263462b703cca0f</t>
  </si>
  <si>
    <t>/organization/enteromedics</t>
  </si>
  <si>
    <t>/funding-round/a9af4d44153747e5025b8cd3e4e0f390</t>
  </si>
  <si>
    <t>/funding-round/c0368006bab33e563990a4a56f93fdab</t>
  </si>
  <si>
    <t>/organization/enterprise-communication-media</t>
  </si>
  <si>
    <t>/funding-round/6d2f4fb96e6873514902d235cfe36896</t>
  </si>
  <si>
    <t>/ORGANIZATION/ENTERPRISE-DATA-SAFE-LTD</t>
  </si>
  <si>
    <t>/funding-round/02d65aff2649f2885ce915768c8be366</t>
  </si>
  <si>
    <t>/organization/enterprise-merchantile</t>
  </si>
  <si>
    <t>/funding-round/d41d6fc3036705ad8f4c2135fc84f3ac</t>
  </si>
  <si>
    <t>/ORGANIZATION/ENTERPRISE-PRODUCTIVITY-SOFTWARE-EPS-CORP-</t>
  </si>
  <si>
    <t>/funding-round/b7e391e2bd4b14696e99b415ff3e1e74</t>
  </si>
  <si>
    <t>/organization/enterprise-therapeutics</t>
  </si>
  <si>
    <t>/funding-round/3fb518f75ab46225cffec55f3e0b2889</t>
  </si>
  <si>
    <t>/ORGANIZATION/ENTERPRISE-THERAPEUTICS</t>
  </si>
  <si>
    <t>/funding-round/b8c8ae82c385792aadef8d3cded8b95a</t>
  </si>
  <si>
    <t>/organization/enterpriseactivities</t>
  </si>
  <si>
    <t>/funding-round/2cb0f8c13c15a802f9b2ba70a4500817</t>
  </si>
  <si>
    <t>/ORGANIZATION/ENTERPRISEDB</t>
  </si>
  <si>
    <t>/funding-round/2bc0ef39c4ed743d1643d2783ba303ad</t>
  </si>
  <si>
    <t>/organization/enterprisedb</t>
  </si>
  <si>
    <t>/funding-round/644b903ae55de178d56a3bdc784e302a</t>
  </si>
  <si>
    <t>/funding-round/8bf40f83335516fafcb0b437ea1a1ced</t>
  </si>
  <si>
    <t>/funding-round/9eab75ce970bf57251e6792579aeaeab</t>
  </si>
  <si>
    <t>/funding-round/c7beb53c0ee2863e2a23c5bbdf03bbe0</t>
  </si>
  <si>
    <t>/funding-round/f171deb56880ab77029e8a9d69be338d</t>
  </si>
  <si>
    <t>/ORGANIZATION/ENTERRA-FEED</t>
  </si>
  <si>
    <t>/funding-round/94efabe5cd0e2a11983674546f0f0020</t>
  </si>
  <si>
    <t>/organization/enterra-feed</t>
  </si>
  <si>
    <t>/funding-round/ec1fa1cb25fe22c6754f0f7fbd898d70</t>
  </si>
  <si>
    <t>/ORGANIZATION/ENTERRA-SOLUTIONS</t>
  </si>
  <si>
    <t>/funding-round/981a23202d5c3dfc4ca8977323f5cbf2</t>
  </si>
  <si>
    <t>/organization/enterslice-ites-private-limited</t>
  </si>
  <si>
    <t>/funding-round/aaa991ef8e57dc95dd5880629de266d9</t>
  </si>
  <si>
    <t>/ORGANIZATION/ENTERSLICE-ITES-PRIVATE-LIMITED</t>
  </si>
  <si>
    <t>/funding-round/ffceb0664c9ad82a7486c4d72bcc6474</t>
  </si>
  <si>
    <t>/organization/entertainment-cruises</t>
  </si>
  <si>
    <t>/funding-round/4f1b26943b2f2876b0a7ec35c4e2b0e8</t>
  </si>
  <si>
    <t>/ORGANIZATION/ENTERTAINMENT-CRUISES-INTERNATIONAL</t>
  </si>
  <si>
    <t>/funding-round/f7df4c499095cd514efb8f786812e6a2</t>
  </si>
  <si>
    <t>/organization/entertainment-learning</t>
  </si>
  <si>
    <t>/funding-round/8a3dd1c47e355364e7843f252faf4eca</t>
  </si>
  <si>
    <t>/ORGANIZATION/ENTERTAINMENT-MAGPIE</t>
  </si>
  <si>
    <t>/funding-round/2e5b25deabb9eaa2a0fdb3e326d4e99d</t>
  </si>
  <si>
    <t>/organization/entertainment-magpie</t>
  </si>
  <si>
    <t>/funding-round/c3c9807c7b997ba356ff7d78128d41ca</t>
  </si>
  <si>
    <t>/ORGANIZATION/ENTERTAINMENT-MEDIA-WORKS</t>
  </si>
  <si>
    <t>/funding-round/eb6ee6a6369be642811b15cd5199b9d8</t>
  </si>
  <si>
    <t>/organization/enteye</t>
  </si>
  <si>
    <t>/funding-round/ea4e13ae3472f7096f54ac285d50a960</t>
  </si>
  <si>
    <t>/ORGANIZATION/ENTHEOS-ENTERPRISES-PUBLIC-BENEFIT-CORPORATION</t>
  </si>
  <si>
    <t>/funding-round/93a6735a3f53f8b1f952d49ba6a3a906</t>
  </si>
  <si>
    <t>/organization/entheos-enterprises-public-benefit-corporation</t>
  </si>
  <si>
    <t>/funding-round/942e36f068d0dd9bfde7ca58bee520bf</t>
  </si>
  <si>
    <t>/ORGANIZATION/ENTHRILL-DISTRIBUTION</t>
  </si>
  <si>
    <t>/funding-round/97aa6cd7e7b3304e222690d246fc650b</t>
  </si>
  <si>
    <t>/organization/enthuse</t>
  </si>
  <si>
    <t>/funding-round/949c289e72b7b72419c4ee2c59fe0e0a</t>
  </si>
  <si>
    <t>/ORGANIZATION/ENTHUSE</t>
  </si>
  <si>
    <t>/funding-round/a521a3733eaabaeec02ed9ea2a3ca97b</t>
  </si>
  <si>
    <t>/funding-round/b2c83dc93c809c590001d16dc0603ba2</t>
  </si>
  <si>
    <t>/ORGANIZATION/ENTIA-BIOSCIENCES</t>
  </si>
  <si>
    <t>/funding-round/499baa0960e4c1bdc125c9c4ddd57cfd</t>
  </si>
  <si>
    <t>/organization/entia-biosciences</t>
  </si>
  <si>
    <t>/funding-round/b7b239deff2e92a9bc71d34479d3582d</t>
  </si>
  <si>
    <t>/ORGANIZATION/ENTIC</t>
  </si>
  <si>
    <t>/funding-round/659075f048208b444cb4d60ffa87b47e</t>
  </si>
  <si>
    <t>/organization/enticelabs</t>
  </si>
  <si>
    <t>/funding-round/c73ce200ac237cb0922509364e690865</t>
  </si>
  <si>
    <t>/ORGANIZATION/ENTICELABS</t>
  </si>
  <si>
    <t>/funding-round/e39d506d55e340a420027b64cced3211</t>
  </si>
  <si>
    <t>/organization/entigo</t>
  </si>
  <si>
    <t>/funding-round/3b68074e8030c63b2cf8924d82ead1ad</t>
  </si>
  <si>
    <t>29-07-2003</t>
  </si>
  <si>
    <t>/ORGANIZATION/ENTIGO</t>
  </si>
  <si>
    <t>/funding-round/704f5bd0518022ccd46a754143de4ea6</t>
  </si>
  <si>
    <t>/organization/entigral-systems</t>
  </si>
  <si>
    <t>/funding-round/1851070512ce58b45e1f8f1bf39f5f9f</t>
  </si>
  <si>
    <t>/ORGANIZATION/ENTIGRAL-SYSTEMS</t>
  </si>
  <si>
    <t>/funding-round/8b5f4a35412ba8c2a8649e9cf9a8ede8</t>
  </si>
  <si>
    <t>/funding-round/d96c2ce798a741eee5fc5f098c8136da</t>
  </si>
  <si>
    <t>/funding-round/f7f295face8e180169692aa47f82afa7</t>
  </si>
  <si>
    <t>/organization/entirely-inc</t>
  </si>
  <si>
    <t>/funding-round/3304e648caf922ab14e569a164b39ef7</t>
  </si>
  <si>
    <t>/ORGANIZATION/ENTITLE</t>
  </si>
  <si>
    <t>/funding-round/ad431abf961c7646cabf6ab0f2118569</t>
  </si>
  <si>
    <t>/organization/ento</t>
  </si>
  <si>
    <t>/funding-round/32eba2e5aa24384fafc74bc69e7799f8</t>
  </si>
  <si>
    <t>/ORGANIZATION/ENTOMED</t>
  </si>
  <si>
    <t>/funding-round/81e22a635d5c1648189c5740d7f338b1</t>
  </si>
  <si>
    <t>18-12-2000</t>
  </si>
  <si>
    <t>/organization/entomo</t>
  </si>
  <si>
    <t>/funding-round/668fbc2f75faa29c073631ebcb2b6883</t>
  </si>
  <si>
    <t>/ORGANIZATION/ENTOMO</t>
  </si>
  <si>
    <t>/funding-round/826c999db1e28cff3199bb4e319f330a</t>
  </si>
  <si>
    <t>/funding-round/bb6426d47644902d7c6690200dc82cb8</t>
  </si>
  <si>
    <t>/ORGANIZATION/ENTOMOPHARM</t>
  </si>
  <si>
    <t>/funding-round/540384861c107b1023f5af425e676524</t>
  </si>
  <si>
    <t>/organization/entomopharm</t>
  </si>
  <si>
    <t>/funding-round/719ce2348e3ad1a68bc03bd2fb6b5121</t>
  </si>
  <si>
    <t>/funding-round/7c1316b0d878e3142a738fbc786f496e</t>
  </si>
  <si>
    <t>/funding-round/c17c862b3bc92e10f405e4f724f23232</t>
  </si>
  <si>
    <t>/ORGANIZATION/ENTONE-TECHNOLOGIES</t>
  </si>
  <si>
    <t>/funding-round/127d3396d36df387a97d8ba00045ade0</t>
  </si>
  <si>
    <t>/organization/entone-technologies</t>
  </si>
  <si>
    <t>/funding-round/965c44f7d1fdc90fff13fc69076814f2</t>
  </si>
  <si>
    <t>/ORGANIZATION/ENTOPSIS</t>
  </si>
  <si>
    <t>/funding-round/4831c244cf8bb7c0c5f022db81520aba</t>
  </si>
  <si>
    <t>/organization/entopsis</t>
  </si>
  <si>
    <t>/funding-round/a030df1db9496cbc86986790e4f9f0fb</t>
  </si>
  <si>
    <t>/ORGANIZATION/ENTOUCH-CONTROLS</t>
  </si>
  <si>
    <t>/funding-round/4ac07fc9eb319830128d0931bbd766a4</t>
  </si>
  <si>
    <t>/organization/entouch-controls</t>
  </si>
  <si>
    <t>/funding-round/4e01424ac9cea3f858e61de4ef290dab</t>
  </si>
  <si>
    <t>/funding-round/8ea454b7bb50f64d5550273ca17688d4</t>
  </si>
  <si>
    <t>/funding-round/c900628cb19c57a3b6946078b33112a2</t>
  </si>
  <si>
    <t>/ORGANIZATION/ENTOURAGE-MEDICAL-TECHNOLOGIES</t>
  </si>
  <si>
    <t>/funding-round/236315752c67cd084bdddfe15af68402</t>
  </si>
  <si>
    <t>/organization/entourage-medical-technologies</t>
  </si>
  <si>
    <t>/funding-round/e868b7e8a67e52021018011642ac7dde</t>
  </si>
  <si>
    <t>/ORGANIZATION/ENTRADA</t>
  </si>
  <si>
    <t>/funding-round/245219a3db8a0a953b84aff4b4d71c0d</t>
  </si>
  <si>
    <t>/organization/entrada</t>
  </si>
  <si>
    <t>/funding-round/3072971e476457b65f77803407a31ac0</t>
  </si>
  <si>
    <t>/funding-round/5cba183e41b69a43ceb39f8b0125332d</t>
  </si>
  <si>
    <t>/funding-round/732dfe4146c410d70b80e2d8ce3b3a15</t>
  </si>
  <si>
    <t>/funding-round/89cbb25bfc4c92e07a929b555af87e8d</t>
  </si>
  <si>
    <t>/funding-round/fcf59a8827d632b26c0678f7eadbaa42</t>
  </si>
  <si>
    <t>/ORGANIZATION/ENTRADE-ENERGIESYSTEME-AG</t>
  </si>
  <si>
    <t>/funding-round/c57a1c8a7ea49ccd8c837720b03bc51b</t>
  </si>
  <si>
    <t>/organization/entratympanic</t>
  </si>
  <si>
    <t>/funding-round/e83d457fb5e65eda764ee441ee07cc4a</t>
  </si>
  <si>
    <t>/ORGANIZATION/ENTRAVISION-COMMUNICATIONS-CORPORATION</t>
  </si>
  <si>
    <t>/funding-round/18b54a7f26784fe3f404b512d9f90b5a</t>
  </si>
  <si>
    <t>/organization/entrec</t>
  </si>
  <si>
    <t>/funding-round/f10c20c843b8ea6a55fb20611ad06a4b</t>
  </si>
  <si>
    <t>/ORGANIZATION/ENTRECARD</t>
  </si>
  <si>
    <t>/funding-round/89258381eeb30d6eedab1a942d00d9d8</t>
  </si>
  <si>
    <t>/organization/entrecard</t>
  </si>
  <si>
    <t>/funding-round/f756477a19b4e2cb709c33b59ade1235</t>
  </si>
  <si>
    <t>/ORGANIZATION/ENTREDA</t>
  </si>
  <si>
    <t>/funding-round/3b84acf756275593ee4599060de1aea4</t>
  </si>
  <si>
    <t>/organization/entremed</t>
  </si>
  <si>
    <t>/funding-round/61d709a67c9b112a5f13c5be4870c1eb</t>
  </si>
  <si>
    <t>/ORGANIZATION/ENTRENARME</t>
  </si>
  <si>
    <t>/funding-round/692c1fe8b6cfadfe72382f5d923ff0f4</t>
  </si>
  <si>
    <t>/organization/entrenarme</t>
  </si>
  <si>
    <t>/funding-round/73e2eb7d98f7cc942c367550e899d333</t>
  </si>
  <si>
    <t>/ORGANIZATION/ENTRENAYA</t>
  </si>
  <si>
    <t>/funding-round/4df74e510a3795f35f614b11b355dc4b</t>
  </si>
  <si>
    <t>/organization/entrepreneur-education-management-corporation</t>
  </si>
  <si>
    <t>/funding-round/92e00c60e02dcabc34b198babd6c6570</t>
  </si>
  <si>
    <t>/ORGANIZATION/ENTREPRENEUR-FIRST</t>
  </si>
  <si>
    <t>/funding-round/a3ff1a085f193ebe36d62fb27417558f</t>
  </si>
  <si>
    <t>/organization/entrepreneur-first</t>
  </si>
  <si>
    <t>/funding-round/cf240cfcf17d2b1dd41ea252405597d7</t>
  </si>
  <si>
    <t>/ORGANIZATION/ENTREPRENEURS-IN-EMERGING-MARKETS</t>
  </si>
  <si>
    <t>/funding-round/786ad99aa6d5cd806780029f306cec83</t>
  </si>
  <si>
    <t>/organization/entrepreneurship-center-incubator</t>
  </si>
  <si>
    <t>/funding-round/6084fd5f586c1a94a8d16eb8cc3501b4</t>
  </si>
  <si>
    <t>/ORGANIZATION/ENTRIGUE-SURGICAL</t>
  </si>
  <si>
    <t>/funding-round/147060ad63a68c0976e66a2ed82ea9b7</t>
  </si>
  <si>
    <t>/organization/entrigue-surgical</t>
  </si>
  <si>
    <t>/funding-round/3790fc70c3d5caf6cb337b03e936fcb0</t>
  </si>
  <si>
    <t>/funding-round/86eb052839917346670955b44473381b</t>
  </si>
  <si>
    <t>/funding-round/efeceb528de623925f7b6eb7693162e8</t>
  </si>
  <si>
    <t>/ORGANIZATION/ENTRISPHERE</t>
  </si>
  <si>
    <t>/funding-round/5ef17953e313b76bab93d099af292663</t>
  </si>
  <si>
    <t>/organization/entrisphere</t>
  </si>
  <si>
    <t>/funding-round/ff548965018dce6b4b6ddfdd6522c131</t>
  </si>
  <si>
    <t>/ORGANIZATION/ENTROPIC</t>
  </si>
  <si>
    <t>/funding-round/f1d524607a35509ab6ba13ec4daf9596</t>
  </si>
  <si>
    <t>/organization/entropix</t>
  </si>
  <si>
    <t>/funding-round/4d9f6fd03a8a0532235f2dabd4bdceab</t>
  </si>
  <si>
    <t>/ORGANIZATION/ENTROPYSOFT</t>
  </si>
  <si>
    <t>/funding-round/dbb7546a24d3be9d4f3790ad556e0ea8</t>
  </si>
  <si>
    <t>/organization/entrustet</t>
  </si>
  <si>
    <t>/funding-round/91cc3c8aa0d4d5532311ca156fa99c72</t>
  </si>
  <si>
    <t>/ORGANIZATION/ENTUITY</t>
  </si>
  <si>
    <t>/funding-round/706b8a407b449803747fa9e1999beea1</t>
  </si>
  <si>
    <t>/organization/entvantagedx</t>
  </si>
  <si>
    <t>/funding-round/8eba75d2cdcc34bf3f85b8d17e296588</t>
  </si>
  <si>
    <t>/ORGANIZATION/ENTYTLE</t>
  </si>
  <si>
    <t>/funding-round/9229a38b5f2da004964e07f02e968120</t>
  </si>
  <si>
    <t>/organization/entytle</t>
  </si>
  <si>
    <t>/funding-round/dbace5c1ffab2f26869f1f7166cef37a</t>
  </si>
  <si>
    <t>/ORGANIZATION/ENUCLIA-SEMICONDUCTOR</t>
  </si>
  <si>
    <t>/funding-round/c5961847139136c2679a1b93aa8408f2</t>
  </si>
  <si>
    <t>/organization/enumeral-biomedical</t>
  </si>
  <si>
    <t>/funding-round/374a5a2d0e1132c345f831962c73e132</t>
  </si>
  <si>
    <t>/ORGANIZATION/ENUMERAL-BIOMEDICAL</t>
  </si>
  <si>
    <t>/funding-round/4cea36ebc33e3e44fd59d8e139b42f08</t>
  </si>
  <si>
    <t>/funding-round/53393a7d1784e4c813cd3b3a65eb6019</t>
  </si>
  <si>
    <t>/funding-round/94ecb8a86a460743a1456b14bc2c6e65</t>
  </si>
  <si>
    <t>/funding-round/a94887566a4d0a7429d1b46100b98df9</t>
  </si>
  <si>
    <t>/funding-round/ff19c2b11a4b15f90848da5692979686</t>
  </si>
  <si>
    <t>/organization/enure-networks</t>
  </si>
  <si>
    <t>/funding-round/10d3c70d6782ee32e9ed67b039a6043c</t>
  </si>
  <si>
    <t>/ORGANIZATION/ENURE-NETWORKS</t>
  </si>
  <si>
    <t>/funding-round/2ad44b5746747e10894d9b69fa8e6aa3</t>
  </si>
  <si>
    <t>/organization/enutrition</t>
  </si>
  <si>
    <t>/funding-round/5aacdae68d08964b9b6f75fa7061de94</t>
  </si>
  <si>
    <t>/ORGANIZATION/ENUVIS</t>
  </si>
  <si>
    <t>/funding-round/e0ce3cfc062566c71f8b29b19f5cfac0</t>
  </si>
  <si>
    <t>19-03-2002</t>
  </si>
  <si>
    <t>/organization/enuygun-com</t>
  </si>
  <si>
    <t>/funding-round/60b9e7e46c93b1ef1a25b591ecc3aa88</t>
  </si>
  <si>
    <t>/ORGANIZATION/ENUYGUN-COM</t>
  </si>
  <si>
    <t>/funding-round/b37c522c0ed366f0560089623fdf881e</t>
  </si>
  <si>
    <t>/organization/enval</t>
  </si>
  <si>
    <t>/funding-round/43d6d20d9c6cab63f91efc56b00a1029</t>
  </si>
  <si>
    <t>/ORGANIZATION/ENVAL-LIMITED</t>
  </si>
  <si>
    <t>/funding-round/b1a78350b5bedb36971e47ef78b48402</t>
  </si>
  <si>
    <t>/organization/envelop</t>
  </si>
  <si>
    <t>/funding-round/1b6e8f927c8fc6855f998eab8e620b89</t>
  </si>
  <si>
    <t>/ORGANIZATION/ENVELOP-VR</t>
  </si>
  <si>
    <t>/funding-round/93bc6b6555f757e8045f7d581556069e</t>
  </si>
  <si>
    <t>/organization/envelop-vr</t>
  </si>
  <si>
    <t>/funding-round/c9aa37d459193766dc7750c0f0e6e15a</t>
  </si>
  <si>
    <t>/ORGANIZATION/ENVENERGY</t>
  </si>
  <si>
    <t>/funding-round/ae7fdc54a3d2dbec7ec1a808ac2d173e</t>
  </si>
  <si>
    <t>14-11-2001</t>
  </si>
  <si>
    <t>/organization/enventum</t>
  </si>
  <si>
    <t>/funding-round/4732dc745bdd7c2b2652db8a059772d7</t>
  </si>
  <si>
    <t>/ORGANIZATION/ENVENTUM</t>
  </si>
  <si>
    <t>/funding-round/f7fb2cf3a798b3404958c405e056e93c</t>
  </si>
  <si>
    <t>/organization/enverid</t>
  </si>
  <si>
    <t>/funding-round/3bc7a0891dffe2a65df040566c2b3699</t>
  </si>
  <si>
    <t>/ORGANIZATION/ENVERV</t>
  </si>
  <si>
    <t>/funding-round/17ffac4a77181136f286cf4702f7d300</t>
  </si>
  <si>
    <t>/organization/enverv</t>
  </si>
  <si>
    <t>/funding-round/22cb900b81b396592f3a32f6e866d9ac</t>
  </si>
  <si>
    <t>/ORGANIZATION/ENVESTNET</t>
  </si>
  <si>
    <t>/funding-round/38c245d57c68bd85dbff97a50b91f021</t>
  </si>
  <si>
    <t>/organization/envestnet</t>
  </si>
  <si>
    <t>/funding-round/49f4c099a1aab9cb4285b8f484228608</t>
  </si>
  <si>
    <t>/ORGANIZATION/ENVI-DETAILING-ON-DEMAND</t>
  </si>
  <si>
    <t>/funding-round/3c3b188f41301264388fd58072b3ebe1</t>
  </si>
  <si>
    <t>/organization/envia-l</t>
  </si>
  <si>
    <t>/funding-round/09638c00857511752914fd11b4ccf944</t>
  </si>
  <si>
    <t>/ORGANIZATION/ENVIA-SYSTEMS</t>
  </si>
  <si>
    <t>/funding-round/5ce73980a76f7c00a9df610cd35e0c4c</t>
  </si>
  <si>
    <t>/organization/envia-systems</t>
  </si>
  <si>
    <t>/funding-round/5e757e31ab9a703c05a64eeba64fae74</t>
  </si>
  <si>
    <t>/funding-round/b28d6331211a0da888664ab3d781b1f2</t>
  </si>
  <si>
    <t>/organization/enviable-abode</t>
  </si>
  <si>
    <t>/funding-round/6b66788493fc9de1b99c01a530171be8</t>
  </si>
  <si>
    <t>/ORGANIZATION/ENVIANCE</t>
  </si>
  <si>
    <t>/funding-round/207b25a7b6ed3c9b02d37fd88928c525</t>
  </si>
  <si>
    <t>/organization/enviance</t>
  </si>
  <si>
    <t>/funding-round/d9494366554ed35a81bf5432a09ab4e9</t>
  </si>
  <si>
    <t>/ORGANIZATION/ENVIE-DE-FRAISES</t>
  </si>
  <si>
    <t>/funding-round/31f166ce0d778a475dfe995565d15f32</t>
  </si>
  <si>
    <t>/organization/envio-networks</t>
  </si>
  <si>
    <t>/funding-round/27f761226ccffef0835a870020c521fd</t>
  </si>
  <si>
    <t>/ORGANIZATION/ENVIO-NETWORKS</t>
  </si>
  <si>
    <t>/funding-round/562a5271f614672a3ff0fb5992f0196f</t>
  </si>
  <si>
    <t>/organization/envio-systems</t>
  </si>
  <si>
    <t>/funding-round/143d865662aaaac9f14ff67506799964</t>
  </si>
  <si>
    <t>/ORGANIZATION/ENVIO-SYSTEMS</t>
  </si>
  <si>
    <t>/funding-round/a319ca1530a78c61ec8d517ddd8dabda</t>
  </si>
  <si>
    <t>/organization/envirogene</t>
  </si>
  <si>
    <t>/funding-round/c1b92264cc3e5c2df7aeafb8470a5dd6</t>
  </si>
  <si>
    <t>/ORGANIZATION/ENVIROKURE</t>
  </si>
  <si>
    <t>/funding-round/95f1b26835e8fd47d43859c2027c6067</t>
  </si>
  <si>
    <t>/organization/enviromission</t>
  </si>
  <si>
    <t>/funding-round/a59bf6967098958fa61acd2dbb66a212</t>
  </si>
  <si>
    <t>/ORGANIZATION/ENVIRONMENTAL-HOME-CENTER</t>
  </si>
  <si>
    <t>/funding-round/3a5b619015c66e92b2ad04a517e781c6</t>
  </si>
  <si>
    <t>/organization/environmental-operating-solutions</t>
  </si>
  <si>
    <t>/funding-round/3eefa979564c25fcba880ff45ea015bb</t>
  </si>
  <si>
    <t>/ORGANIZATION/ENVIRONMENTAL-OPERATING-SOLUTIONS</t>
  </si>
  <si>
    <t>/funding-round/ea14458fb42ec3febbd13f03da0b9406</t>
  </si>
  <si>
    <t>/organization/environmental-operations</t>
  </si>
  <si>
    <t>/funding-round/7de44602875d8661e752a0c1f522947e</t>
  </si>
  <si>
    <t>/ORGANIZATION/ENVIRONMENTAL-SUPPORT-SOLUTIONS</t>
  </si>
  <si>
    <t>/funding-round/65ebf2d5401d4ecb1aa1eea6e7e76461</t>
  </si>
  <si>
    <t>/organization/environmentiq</t>
  </si>
  <si>
    <t>/funding-round/75dfc6681d2f93780158aff5fd9efcde</t>
  </si>
  <si>
    <t>/ORGANIZATION/ENVIROO</t>
  </si>
  <si>
    <t>/funding-round/84fb1c5ed7bab57580e2cd1cf7eafc9f</t>
  </si>
  <si>
    <t>/organization/envirosystems-inc</t>
  </si>
  <si>
    <t>/funding-round/185b5dc9022bc8ae3c5f2c67fdfe4647</t>
  </si>
  <si>
    <t>/ORGANIZATION/ENVIROSYSTEMS-INC</t>
  </si>
  <si>
    <t>/funding-round/e5e34bd59df9e289dcd89afaa3a8ccec</t>
  </si>
  <si>
    <t>/organization/envirotower</t>
  </si>
  <si>
    <t>/funding-round/8145f13237a5819866afb348ce6f6e7e</t>
  </si>
  <si>
    <t>/ORGANIZATION/ENVIS</t>
  </si>
  <si>
    <t>/funding-round/deae494e3bfe12ca134d7dc13e6a3a6f</t>
  </si>
  <si>
    <t>/organization/envisage-technologies</t>
  </si>
  <si>
    <t>/funding-round/5e35dbd93e6224a43c487e55451e5498</t>
  </si>
  <si>
    <t>/ORGANIZATION/ENVISIA-THERAPEUTICS</t>
  </si>
  <si>
    <t>/funding-round/478b626e2e60e2556028ac6ed5148759</t>
  </si>
  <si>
    <t>/organization/envisia-therapeutics</t>
  </si>
  <si>
    <t>/funding-round/71a0377fabdc225d647fb70bce03d345</t>
  </si>
  <si>
    <t>/ORGANIZATION/ENVISION-BLUE-GREEN</t>
  </si>
  <si>
    <t>/funding-round/6cc9343730fd24b7208395280c52ac11</t>
  </si>
  <si>
    <t>/organization/envision-healthcare</t>
  </si>
  <si>
    <t>/funding-round/16543344433729e04069da54f17f1a3c</t>
  </si>
  <si>
    <t>/ORGANIZATION/ENVISION-HEALTHCARE</t>
  </si>
  <si>
    <t>/funding-round/f64a23fc2949e45ed0dc2bd2da242614</t>
  </si>
  <si>
    <t>/organization/envision-pharmaceutical</t>
  </si>
  <si>
    <t>/funding-round/a5d0da162db6bf486044e8131d65f0a1</t>
  </si>
  <si>
    <t>/ORGANIZATION/ENVISION-SOLAR</t>
  </si>
  <si>
    <t>/funding-round/2a21eee87282b0915887f4cbb8bde362</t>
  </si>
  <si>
    <t>/organization/envision-solar</t>
  </si>
  <si>
    <t>/funding-round/a2a3ef7f0d6a35278c45c7b5e8e4e2cd</t>
  </si>
  <si>
    <t>/funding-round/b496f5cedaef5f85c7806780dfd47263</t>
  </si>
  <si>
    <t>/funding-round/c6c3bc6c73e5b702790ea1f06ccbc632</t>
  </si>
  <si>
    <t>/ORGANIZATION/ENVISTA</t>
  </si>
  <si>
    <t>/funding-round/0f7d25e5a93c1719040daf57efda16c3</t>
  </si>
  <si>
    <t>/organization/envista</t>
  </si>
  <si>
    <t>/funding-round/4678c9336af26e0286033abad0145efc</t>
  </si>
  <si>
    <t>/funding-round/819cf73666d409d4f8d4a290afb0a2a9</t>
  </si>
  <si>
    <t>/funding-round/8c444ce2546d7e364c8120dc6962cb7b</t>
  </si>
  <si>
    <t>/funding-round/f67f057bc432302525123995c21c6e73</t>
  </si>
  <si>
    <t>/organization/envivio</t>
  </si>
  <si>
    <t>/funding-round/0fe722eab8e58786f945d20ec8369188</t>
  </si>
  <si>
    <t>/ORGANIZATION/ENVIVIO</t>
  </si>
  <si>
    <t>/funding-round/36fce10c1b835f796519a56ae2437518</t>
  </si>
  <si>
    <t>/funding-round/b02d69be66a0faf591153ce8562d6bd3</t>
  </si>
  <si>
    <t>/funding-round/ee35509e2b4150509b4addf32292b96b</t>
  </si>
  <si>
    <t>/funding-round/f08d8b5915bb53637013046e4c26674c</t>
  </si>
  <si>
    <t>/ORGANIZATION/ENVOIMOINSCHER</t>
  </si>
  <si>
    <t>/funding-round/0fd7b1392dd14ea14b5406969f4794dc</t>
  </si>
  <si>
    <t>/organization/envotherm</t>
  </si>
  <si>
    <t>/funding-round/7d56b3d5bf54141789038169f57762ba</t>
  </si>
  <si>
    <t>24-08-2008</t>
  </si>
  <si>
    <t>/ORGANIZATION/ENVOX-GROUP</t>
  </si>
  <si>
    <t>/funding-round/39f7620b1e07ea39e57c15b0fb9ae691</t>
  </si>
  <si>
    <t>/organization/envox-group</t>
  </si>
  <si>
    <t>/funding-round/410025bc7f00025b25bb0d8d39c255d9</t>
  </si>
  <si>
    <t>/ORGANIZATION/ENVOY</t>
  </si>
  <si>
    <t>/funding-round/35f83636cc1599cc23a08f7df929816c</t>
  </si>
  <si>
    <t>/organization/envoy</t>
  </si>
  <si>
    <t>/funding-round/8bea207b690d37e7fc2972a093c5db52</t>
  </si>
  <si>
    <t>/ORGANIZATION/ENVOY-4</t>
  </si>
  <si>
    <t>/funding-round/22281e450145762c2719919bf8910053</t>
  </si>
  <si>
    <t>/organization/envoy-investments-lp</t>
  </si>
  <si>
    <t>/funding-round/6e22d3836c63250412fa3e418facf9fd</t>
  </si>
  <si>
    <t>/ORGANIZATION/ENVOY-MEDICAL</t>
  </si>
  <si>
    <t>/funding-round/9adff9b4fb399888ec155ab5656e4ed7</t>
  </si>
  <si>
    <t>/organization/envoy-medical</t>
  </si>
  <si>
    <t>/funding-round/b2828d2e26bd5775b2837425cf8596ec</t>
  </si>
  <si>
    <t>/funding-round/cad1c39fae9083389fc25dd4051427dc</t>
  </si>
  <si>
    <t>/organization/envoy-therapeutics</t>
  </si>
  <si>
    <t>/funding-round/0d119e1c0521f8d9375e5c536cdcb330</t>
  </si>
  <si>
    <t>/ORGANIZATION/ENVOY-WORLDWIDE</t>
  </si>
  <si>
    <t>/funding-round/631bc64df29ec71fe074e18f665564b5</t>
  </si>
  <si>
    <t>/organization/envoy-worldwide</t>
  </si>
  <si>
    <t>/funding-round/e7b70d14ac37b9b42ef0792c0d541c78</t>
  </si>
  <si>
    <t>/ORGANIZATION/ENVY-MODULAR-WALL-SYSTEMS</t>
  </si>
  <si>
    <t>/funding-round/c8b7d49ee5be79bea014e57caea56320</t>
  </si>
  <si>
    <t>/organization/envysion</t>
  </si>
  <si>
    <t>/funding-round/0bd9dc1bf4f9335286aa931fefd4c0b1</t>
  </si>
  <si>
    <t>/ORGANIZATION/ENVYSION</t>
  </si>
  <si>
    <t>/funding-round/1103c07cf52fab3f8d5d701305fcf83d</t>
  </si>
  <si>
    <t>/funding-round/134849dc7700572e7854622bd1836d7d</t>
  </si>
  <si>
    <t>/funding-round/47c771867f660679a25bc288d6749c93</t>
  </si>
  <si>
    <t>/funding-round/74b47afe9e13c781f743f24eecd7d17d</t>
  </si>
  <si>
    <t>/ORGANIZATION/ENWAKE</t>
  </si>
  <si>
    <t>/funding-round/b2e112aeabc0f2ec553ace4e31a91f78</t>
  </si>
  <si>
    <t>/organization/enwake</t>
  </si>
  <si>
    <t>/funding-round/e0440434177f3885997b893991e300a6</t>
  </si>
  <si>
    <t>/ORGANIZATION/ENWAVE</t>
  </si>
  <si>
    <t>/funding-round/212956edf36f47f5c86dfe3d3b6e12aa</t>
  </si>
  <si>
    <t>/organization/enwave</t>
  </si>
  <si>
    <t>/funding-round/29bd4babdd8d3e334e4d1d39985c2f15</t>
  </si>
  <si>
    <t>/funding-round/b30c57518fc1775f67bca65c3d14f8f2</t>
  </si>
  <si>
    <t>/funding-round/eb57fb66075af8791678fd5e7794eeb1</t>
  </si>
  <si>
    <t>/ORGANIZATION/ENXUE-COM</t>
  </si>
  <si>
    <t>/funding-round/6670f67c0e38915170197ceaf62f89ea</t>
  </si>
  <si>
    <t>/organization/enymotion</t>
  </si>
  <si>
    <t>/funding-round/224a453a9871b289e955ffc9e97bca99</t>
  </si>
  <si>
    <t>/ORGANIZATION/ENZYMERX</t>
  </si>
  <si>
    <t>/funding-round/04a527048fe4c591ab336ce2d91e082b</t>
  </si>
  <si>
    <t>/organization/enzymotec</t>
  </si>
  <si>
    <t>/funding-round/7376c85cd2aa6464069fb1f5e6d21d5d</t>
  </si>
  <si>
    <t>/ORGANIZATION/ENZYSURGE</t>
  </si>
  <si>
    <t>/funding-round/06a9358fcf3215db41b3b591a42af906</t>
  </si>
  <si>
    <t>/organization/eo2</t>
  </si>
  <si>
    <t>/funding-round/2108b5b718c314b2b46acd45357e0344</t>
  </si>
  <si>
    <t>/ORGANIZATION/EO2</t>
  </si>
  <si>
    <t>/funding-round/421dcf9c41a23c04d10cf35d0b72dd56</t>
  </si>
  <si>
    <t>/funding-round/b440dcadcaf05bf4cb3390968be6b883</t>
  </si>
  <si>
    <t>/funding-round/b63ba78039fb3f336f318003fc0aba92</t>
  </si>
  <si>
    <t>/funding-round/dcb4943cbae8ca6079ddfc18ee7d21d9</t>
  </si>
  <si>
    <t>/ORGANIZATION/EON-COMMUNICATIONS</t>
  </si>
  <si>
    <t>/funding-round/0c6a47dfece1d44492815f862150c309</t>
  </si>
  <si>
    <t>/organization/eon-sports-vr</t>
  </si>
  <si>
    <t>/funding-round/9c5faf7abb03dc509683adcecce5d2d6</t>
  </si>
  <si>
    <t>/ORGANIZATION/EONE-TIMEPIECES</t>
  </si>
  <si>
    <t>/funding-round/249354f2394ea5a33363c21fa79965e1</t>
  </si>
  <si>
    <t>/organization/eone-timepieces</t>
  </si>
  <si>
    <t>/funding-round/5f636462f861a54db00e6da7027b73da</t>
  </si>
  <si>
    <t>/ORGANIZATION/EONS</t>
  </si>
  <si>
    <t>/funding-round/426b6ff75c0464715d04381badb766b5</t>
  </si>
  <si>
    <t>/organization/eons</t>
  </si>
  <si>
    <t>/funding-round/74079d15e7d0705e8cb02e76e8de980a</t>
  </si>
  <si>
    <t>/ORGANIZATION/EONSMOKE</t>
  </si>
  <si>
    <t>/funding-round/1fc7fa424e78f941c6b09e343e0fa25b</t>
  </si>
  <si>
    <t>/organization/eonsmoke</t>
  </si>
  <si>
    <t>/funding-round/9dd416f45ab33089f4ced04e2ed87788</t>
  </si>
  <si>
    <t>/ORGANIZATION/EONSTREAMS</t>
  </si>
  <si>
    <t>/funding-round/7ad4be617a0be32dc27caedbc6cd07e7</t>
  </si>
  <si>
    <t>/organization/eoplex-technologies</t>
  </si>
  <si>
    <t>/funding-round/42376a5bfc8a6310a96adca85240ecf9</t>
  </si>
  <si>
    <t>/ORGANIZATION/EOPLEX-TECHNOLOGIES</t>
  </si>
  <si>
    <t>/funding-round/79cd8e37992a44669e6e96a1cdfb9c72</t>
  </si>
  <si>
    <t>/funding-round/96a957f95d3bae49ca8090ff1f8c2bee</t>
  </si>
  <si>
    <t>/ORGANIZATION/EORIGINAL</t>
  </si>
  <si>
    <t>/funding-round/9ab888814eff2f6a51fdcead63ab2918</t>
  </si>
  <si>
    <t>/organization/eoriginal</t>
  </si>
  <si>
    <t>/funding-round/dd0920b8fd788aecb942adbb0efb7987</t>
  </si>
  <si>
    <t>/ORGANIZATION/EOS-CLIMATE-INC-</t>
  </si>
  <si>
    <t>/funding-round/94186d449b9517a20021473a57b79b54</t>
  </si>
  <si>
    <t>/organization/eos-climate-inc-</t>
  </si>
  <si>
    <t>/funding-round/de2d8ae7e85d53a98271aea3508484d6</t>
  </si>
  <si>
    <t>/funding-round/e2b2330a6379d28e07a28d18d660d4b5</t>
  </si>
  <si>
    <t>/organization/eos-data-analytics</t>
  </si>
  <si>
    <t>/funding-round/f38be0d92883c8a1066da2ce37697063</t>
  </si>
  <si>
    <t>/ORGANIZATION/EOS-ENERGY-STORGAE</t>
  </si>
  <si>
    <t>/funding-round/7008ad919357b6ad91583613ca3b00bf</t>
  </si>
  <si>
    <t>/organization/eos-energy-storgae</t>
  </si>
  <si>
    <t>/funding-round/984890f49e3858451737c42552ce2a4d</t>
  </si>
  <si>
    <t>/funding-round/f02e419f479bc2b788e46349e8661a99</t>
  </si>
  <si>
    <t>/organization/eos-imaging</t>
  </si>
  <si>
    <t>/funding-round/69c9fac2f3991c3f242adbb4f0b8fe3c</t>
  </si>
  <si>
    <t>/ORGANIZATION/EOS-SYSTEMS</t>
  </si>
  <si>
    <t>/funding-round/a4497ddb6f698df9b1bb429e39f43d64</t>
  </si>
  <si>
    <t>/organization/eoscene</t>
  </si>
  <si>
    <t>/funding-round/b1606200d01093969058caa1f38dcbe4</t>
  </si>
  <si>
    <t>/ORGANIZATION/EOSEMI</t>
  </si>
  <si>
    <t>/funding-round/93e61e47c79231b022f519af5688c3f5</t>
  </si>
  <si>
    <t>/organization/eosemi</t>
  </si>
  <si>
    <t>/funding-round/aa9e9c36f63d313f0fdbd7895b173508</t>
  </si>
  <si>
    <t>/ORGANIZATION/EOSHEALTH</t>
  </si>
  <si>
    <t>/funding-round/a249797d2132c8a2dca6fdae91aacb3e</t>
  </si>
  <si>
    <t>/organization/epac</t>
  </si>
  <si>
    <t>/funding-round/ce9ad9f0c437990c2205582b6fa25981</t>
  </si>
  <si>
    <t>/ORGANIZATION/EPAC</t>
  </si>
  <si>
    <t>/funding-round/f074bdcde2d9d427d09f8fe7467c01c3</t>
  </si>
  <si>
    <t>/organization/epac-software-technologies</t>
  </si>
  <si>
    <t>/funding-round/9ae6540df25254d86225ab0b17f7668c</t>
  </si>
  <si>
    <t>/ORGANIZATION/EPACT-NETWORK</t>
  </si>
  <si>
    <t>/funding-round/0a890b029df4c43dc675472d7d202267</t>
  </si>
  <si>
    <t>/organization/epact-network</t>
  </si>
  <si>
    <t>/funding-round/65765c43496383a393fb49ac0af6a2c7</t>
  </si>
  <si>
    <t>/funding-round/d11296e063cc1ab0b1ee9831c6851908</t>
  </si>
  <si>
    <t>/funding-round/d466b42374d07d25fb8c7d1dbd7135de</t>
  </si>
  <si>
    <t>/ORGANIZATION/EPACUBE</t>
  </si>
  <si>
    <t>/funding-round/56fd3b8297b8b23e6cfad716866bf02d</t>
  </si>
  <si>
    <t>/organization/epacube</t>
  </si>
  <si>
    <t>/funding-round/718d8b25ec5ba3834791a20de6315a50</t>
  </si>
  <si>
    <t>/funding-round/aae25119b1dac6ffa8a4b9eb3ea24d06</t>
  </si>
  <si>
    <t>/funding-round/e1fdddc162603f5a5f93a8c1542f27db</t>
  </si>
  <si>
    <t>/ORGANIZATION/EPAISA</t>
  </si>
  <si>
    <t>/funding-round/4afa71cd2a2115069c04ea18807ad035</t>
  </si>
  <si>
    <t>/organization/epaisa</t>
  </si>
  <si>
    <t>/funding-round/e0eb600608aa1d1cf5492d4d3beeb6da</t>
  </si>
  <si>
    <t>/ORGANIZATION/EPALS</t>
  </si>
  <si>
    <t>/funding-round/0629954644d53db2941f491d5cf56f2e</t>
  </si>
  <si>
    <t>/organization/epals</t>
  </si>
  <si>
    <t>/funding-round/516a1f1b1ec15a7c56064af930a752e7</t>
  </si>
  <si>
    <t>/funding-round/d6bcc2338ca5515ea903e3f780d6ed82</t>
  </si>
  <si>
    <t>/funding-round/fed98f0e7ea177e543c49199e7e5d3a7</t>
  </si>
  <si>
    <t>/ORGANIZATION/EPAM-SYSTEMS</t>
  </si>
  <si>
    <t>/funding-round/54394368b39df5bb19b5ed8372f1379a</t>
  </si>
  <si>
    <t>/organization/epantry-llc</t>
  </si>
  <si>
    <t>/funding-round/0ddc0eead37f2d8d91ec7ecd9f2e1b00</t>
  </si>
  <si>
    <t>/ORGANIZATION/EPANTRY-LLC</t>
  </si>
  <si>
    <t>/funding-round/c696a6b27a46032ba6dc3a748b71bf0f</t>
  </si>
  <si>
    <t>/organization/epar</t>
  </si>
  <si>
    <t>/funding-round/ee708b0728bbe60425bebb61e1d999c2</t>
  </si>
  <si>
    <t>/ORGANIZATION/EPARACHUTE</t>
  </si>
  <si>
    <t>/funding-round/fae574d9447f627a21886521ca2c9b9e</t>
  </si>
  <si>
    <t>/organization/epark-systems</t>
  </si>
  <si>
    <t>/funding-round/ddc2faaf4dc7ab467003098ed72d5b75</t>
  </si>
  <si>
    <t>/ORGANIZATION/EPARTNERS</t>
  </si>
  <si>
    <t>/funding-round/1ccee8cf5991db03a0197991f355c091</t>
  </si>
  <si>
    <t>/organization/epatientfinder</t>
  </si>
  <si>
    <t>/funding-round/39cd45c64130f0a67c446c49593621ec</t>
  </si>
  <si>
    <t>/ORGANIZATION/EPATIENTFINDER</t>
  </si>
  <si>
    <t>/funding-round/d956810efcfdc8e22c8515793a7bf3d2</t>
  </si>
  <si>
    <t>/organization/epawn</t>
  </si>
  <si>
    <t>/funding-round/299d775f13ac2c622f10bcb9b026b182</t>
  </si>
  <si>
    <t>/ORGANIZATION/EPAY-SYSTEMS</t>
  </si>
  <si>
    <t>/funding-round/1542eeec9af30989d9e3224d930a49b6</t>
  </si>
  <si>
    <t>/organization/epayselect</t>
  </si>
  <si>
    <t>/funding-round/efe085b9ecf86fa77fcb6e73d017d9c0</t>
  </si>
  <si>
    <t>/ORGANIZATION/EPAZZ</t>
  </si>
  <si>
    <t>/funding-round/6b1ad9b6368fc5ed336d5896baa39809</t>
  </si>
  <si>
    <t>/organization/epcglobal</t>
  </si>
  <si>
    <t>/funding-round/354b5579861403c008442dcd339c1cc4</t>
  </si>
  <si>
    <t>/ORGANIZATION/EPERI-GMBH</t>
  </si>
  <si>
    <t>/funding-round/83e2a47971dde3e70c92f08e8d8ed989</t>
  </si>
  <si>
    <t>/organization/epetworld</t>
  </si>
  <si>
    <t>/funding-round/77fea5792fa4fe3d9195725543df873d</t>
  </si>
  <si>
    <t>/ORGANIZATION/EPETWORLD</t>
  </si>
  <si>
    <t>/funding-round/b023259bf6280438cfea0a5869355558</t>
  </si>
  <si>
    <t>/organization/eph-apparel-inc</t>
  </si>
  <si>
    <t>/funding-round/c2d1fe860bdfc84e4d9fa1eae5de73d3</t>
  </si>
  <si>
    <t>/ORGANIZATION/EPHARMIX</t>
  </si>
  <si>
    <t>/funding-round/14b8b3f9afbb996774bd390de8f80c24</t>
  </si>
  <si>
    <t>/organization/ephemeral-solutions</t>
  </si>
  <si>
    <t>/funding-round/ee5163fe5f605ed059426d11a3f29a6f</t>
  </si>
  <si>
    <t>/ORGANIZATION/EPHESUS-LIGHTING</t>
  </si>
  <si>
    <t>/funding-round/3e8808497f79c1df8be78da4c2c6589c</t>
  </si>
  <si>
    <t>/organization/ephesus-lighting</t>
  </si>
  <si>
    <t>/funding-round/e27e0bdd1478d62e802fe2801467af0e</t>
  </si>
  <si>
    <t>/ORGANIZATION/EPHOX</t>
  </si>
  <si>
    <t>/funding-round/b51f1ce2ce0964f247e3e182b260b90d</t>
  </si>
  <si>
    <t>27-04-2003</t>
  </si>
  <si>
    <t>/organization/epiance</t>
  </si>
  <si>
    <t>/funding-round/2aef54cd7f602d46917d3ef7742ce537</t>
  </si>
  <si>
    <t>25-05-2004</t>
  </si>
  <si>
    <t>/ORGANIZATION/EPIBIOME</t>
  </si>
  <si>
    <t>/funding-round/5cca6cddc5b9d40c64896b1a6e094e14</t>
  </si>
  <si>
    <t>/organization/epibone</t>
  </si>
  <si>
    <t>/funding-round/5c03bc2482b8bd44340a7308f8424b9b</t>
  </si>
  <si>
    <t>/ORGANIZATION/EPIC</t>
  </si>
  <si>
    <t>/funding-round/78749aaca33d48e014eabe844133a9f1</t>
  </si>
  <si>
    <t>/organization/epic</t>
  </si>
  <si>
    <t>/funding-round/7abf2d4aa2b07bf633409f497c251172</t>
  </si>
  <si>
    <t>/ORGANIZATION/EPIC-MAGAZINE</t>
  </si>
  <si>
    <t>/funding-round/5b6a4ada1d2465bf88b8f89b0e6b4a21</t>
  </si>
  <si>
    <t>/organization/epic-magazine</t>
  </si>
  <si>
    <t>/funding-round/7e75613fc6a1dbba96afa9675e362010</t>
  </si>
  <si>
    <t>/ORGANIZATION/EPIC-PLAYGROUND</t>
  </si>
  <si>
    <t>/funding-round/4845c280078143aab4dc4bc832130a32</t>
  </si>
  <si>
    <t>/organization/epic-playground</t>
  </si>
  <si>
    <t>/funding-round/ecf3c568b9ef19622396f2cf8dbc3c25</t>
  </si>
  <si>
    <t>/ORGANIZATION/EPIC-PRODUCTION-TECHNOLOGIES</t>
  </si>
  <si>
    <t>/funding-round/d3268eecc49fffc932ee375e6a903c10</t>
  </si>
  <si>
    <t>/organization/epic-research-diagnostics</t>
  </si>
  <si>
    <t>/funding-round/281528f187e974256f84b64477831b1e</t>
  </si>
  <si>
    <t>/ORGANIZATION/EPIC-RESEARCH-DIAGNOSTICS</t>
  </si>
  <si>
    <t>/funding-round/64c996e81821c3b5fbeb4f5e9c58ad99</t>
  </si>
  <si>
    <t>/organization/epic-sciences</t>
  </si>
  <si>
    <t>/funding-round/459f7304b21da082e126f8813607822b</t>
  </si>
  <si>
    <t>/ORGANIZATION/EPIC-SCIENCES</t>
  </si>
  <si>
    <t>/funding-round/694cfbddccb3473273dcc9970dabe228</t>
  </si>
  <si>
    <t>/funding-round/bd4ebc7793c7fbc41526979a1b6ac3c0</t>
  </si>
  <si>
    <t>/ORGANIZATION/EPIC-SKY</t>
  </si>
  <si>
    <t>/funding-round/5cb0411ea6910a1184ce26161b185157</t>
  </si>
  <si>
    <t>/organization/epicentric</t>
  </si>
  <si>
    <t>/funding-round/5f0316e5d8c4df7df148903fa0152eec</t>
  </si>
  <si>
    <t>13-09-1999</t>
  </si>
  <si>
    <t>/ORGANIZATION/EPICENTRIC</t>
  </si>
  <si>
    <t>/funding-round/66a3e28802af5e58bf6b24e10c4823aa</t>
  </si>
  <si>
    <t>/organization/epicept-corporation</t>
  </si>
  <si>
    <t>/funding-round/d05085295a3e7dd33ad3cb651ef02f12</t>
  </si>
  <si>
    <t>/ORGANIZATION/EPICERIE</t>
  </si>
  <si>
    <t>/funding-round/58cfe218624a63218731690b148d603f</t>
  </si>
  <si>
    <t>/organization/epicerie</t>
  </si>
  <si>
    <t>/funding-round/d3ae002732ab3c583b23bc746d082949</t>
  </si>
  <si>
    <t>/ORGANIZATION/EPICERIE-2</t>
  </si>
  <si>
    <t>/funding-round/ff887b7dee217a3abbf387dcda662320</t>
  </si>
  <si>
    <t>/organization/epicforce</t>
  </si>
  <si>
    <t>/funding-round/755bea6f898856b2743e0831f77ed2c7</t>
  </si>
  <si>
    <t>/ORGANIZATION/EPICLIST</t>
  </si>
  <si>
    <t>/funding-round/2e872d77bba580af7ce007a8a283320e</t>
  </si>
  <si>
    <t>/organization/epiclist</t>
  </si>
  <si>
    <t>/funding-round/7af9a3a737cd8db4965528d9f5339287</t>
  </si>
  <si>
    <t>/funding-round/cff5dd7629418720e09df658bc78bf50</t>
  </si>
  <si>
    <t>/organization/epicor</t>
  </si>
  <si>
    <t>/funding-round/aeed72ec9941229dcdbbfdc253e42620</t>
  </si>
  <si>
    <t>/ORGANIZATION/EPICPLEDGE</t>
  </si>
  <si>
    <t>/funding-round/5586d911c01870a713d6a38c3fd21520</t>
  </si>
  <si>
    <t>/organization/epicpledge</t>
  </si>
  <si>
    <t>/funding-round/dab03cb38fab7e3c9f41410250484ba8</t>
  </si>
  <si>
    <t>/ORGANIZATION/EPICRISIS</t>
  </si>
  <si>
    <t>/funding-round/1f969b9677924b4078f5bf5e12765334</t>
  </si>
  <si>
    <t>/organization/epicrisis</t>
  </si>
  <si>
    <t>/funding-round/e4178e7c1e14d8cebd4979f65d9ae418</t>
  </si>
  <si>
    <t>/ORGANIZATION/EPICRYSTALS</t>
  </si>
  <si>
    <t>/funding-round/22aefd6d2eaa8f9efda6273578d66fec</t>
  </si>
  <si>
    <t>/organization/epicsell</t>
  </si>
  <si>
    <t>/funding-round/ea661bfdd111bb5599d4f4388144c863</t>
  </si>
  <si>
    <t>/ORGANIZATION/EPICTOPIC</t>
  </si>
  <si>
    <t>/funding-round/0ff1fdf56bc913ab065ad58053234d17</t>
  </si>
  <si>
    <t>/organization/epictopic</t>
  </si>
  <si>
    <t>/funding-round/1c9f509731f22f389341fff48f7b1090</t>
  </si>
  <si>
    <t>/ORGANIZATION/EPICURIO</t>
  </si>
  <si>
    <t>/funding-round/a66b6ee9bb36edcaf3e3ea43e7db329d</t>
  </si>
  <si>
    <t>/organization/epidemic-sound</t>
  </si>
  <si>
    <t>/funding-round/c49882577b7d67a443b6cac964bf2477</t>
  </si>
  <si>
    <t>/ORGANIZATION/EPIEP</t>
  </si>
  <si>
    <t>/funding-round/210159a7ef8afaa36c7fe55104d73557</t>
  </si>
  <si>
    <t>/organization/epiep</t>
  </si>
  <si>
    <t>/funding-round/2dc252e78af661630aa45c87741329a0</t>
  </si>
  <si>
    <t>/funding-round/3eaf74a90ccd454fc50d24b90840cbb8</t>
  </si>
  <si>
    <t>/funding-round/89ef085a81c6c2ead818ba20192a769c</t>
  </si>
  <si>
    <t>/ORGANIZATION/EPIG-GAMES</t>
  </si>
  <si>
    <t>/funding-round/42ea9c1cfafcacf298af2394adfc07bf</t>
  </si>
  <si>
    <t>/organization/epigami</t>
  </si>
  <si>
    <t>/funding-round/315db40f81e848642f7b0edd457c4ed1</t>
  </si>
  <si>
    <t>/ORGANIZATION/EPIGAN</t>
  </si>
  <si>
    <t>/funding-round/4813ad2701eabfc2cf9aaeecc29a832d</t>
  </si>
  <si>
    <t>/organization/epigenomics-ag</t>
  </si>
  <si>
    <t>/funding-round/0218a0d74ab76dc8ccc0fb5bc8ee6e3d</t>
  </si>
  <si>
    <t>/ORGANIZATION/EPIGENOMICS-AG</t>
  </si>
  <si>
    <t>/funding-round/3465a245bc4cb4115b3d94c217c9e702</t>
  </si>
  <si>
    <t>/funding-round/4855c3ad9c9a2c774482aff0b7d033ab</t>
  </si>
  <si>
    <t>/funding-round/9a4bc461a15292704eb20c76f29c38aa</t>
  </si>
  <si>
    <t>/organization/epignosis</t>
  </si>
  <si>
    <t>/funding-round/272c05e61b23fb0b0dd30ee28af46368</t>
  </si>
  <si>
    <t>/ORGANIZATION/EPILOGGER</t>
  </si>
  <si>
    <t>/funding-round/0bb6c2f9582b560573ec1dce7e3575aa</t>
  </si>
  <si>
    <t>/organization/epinex-diagnostics</t>
  </si>
  <si>
    <t>/funding-round/19de36c66bb85b22a2cd52ecaacfa83b</t>
  </si>
  <si>
    <t>/ORGANIZATION/EPINEX-DIAGNOSTICS</t>
  </si>
  <si>
    <t>/funding-round/51584d6f407b1a8b101b16bcecdd6876</t>
  </si>
  <si>
    <t>/funding-round/70636bff4c71f565a96a90e819e412df</t>
  </si>
  <si>
    <t>/funding-round/72313fcd1fe91d5b893b488d3d9f64a3</t>
  </si>
  <si>
    <t>/funding-round/9b072218e39134eeb63ef7c398d8566d</t>
  </si>
  <si>
    <t>/ORGANIZATION/EPINIONS</t>
  </si>
  <si>
    <t>/funding-round/143ac8a98ee9b83a39f506766cbdc6a7</t>
  </si>
  <si>
    <t>/organization/epinomics</t>
  </si>
  <si>
    <t>/funding-round/5ec773da3276560d9e06317911d32b96</t>
  </si>
  <si>
    <t>/ORGANIZATION/EPIOMED-THERAPEUTICS</t>
  </si>
  <si>
    <t>/funding-round/6109087e95e0e58bc87c2c0fc51bf971</t>
  </si>
  <si>
    <t>/organization/epion-health</t>
  </si>
  <si>
    <t>/funding-round/37e4c88ce48f8f285028dcb4a9750b9d</t>
  </si>
  <si>
    <t>/ORGANIZATION/EPION-HEALTH</t>
  </si>
  <si>
    <t>/funding-round/400a00aed9ecf03731c9a4d285147806</t>
  </si>
  <si>
    <t>/organization/epiphany</t>
  </si>
  <si>
    <t>/funding-round/9ea1b06d021ea8bfe73a2ab94194c053</t>
  </si>
  <si>
    <t>/ORGANIZATION/EPIPHANY-DIGITAL</t>
  </si>
  <si>
    <t>/funding-round/7c49d094d74899b38c0a129cf83c535c</t>
  </si>
  <si>
    <t>/organization/epiphany-inc</t>
  </si>
  <si>
    <t>/funding-round/1b210e140e0b5a74eb5a6f4e9b8d7501</t>
  </si>
  <si>
    <t>/ORGANIZATION/EPIPHYTE</t>
  </si>
  <si>
    <t>/funding-round/a72bb86de1c56591509fe7ee20981cce</t>
  </si>
  <si>
    <t>/organization/epirus-biopharmaceuticals</t>
  </si>
  <si>
    <t>/funding-round/6700bfbbbc0cb72212b532b85f00c4d8</t>
  </si>
  <si>
    <t>/ORGANIZATION/EPIRUS-BIOPHARMACEUTICALS</t>
  </si>
  <si>
    <t>/funding-round/71b006359bccd86e804f50c4ceec6df3</t>
  </si>
  <si>
    <t>/funding-round/89d8266bcfe4d1daecc86ade3a2651df</t>
  </si>
  <si>
    <t>/ORGANIZATION/EPIS</t>
  </si>
  <si>
    <t>/funding-round/77ada233c101d7e75a101d3d1ebe2e65</t>
  </si>
  <si>
    <t>/organization/episencial</t>
  </si>
  <si>
    <t>/funding-round/5220427eda079a6071085f9ba4f09039</t>
  </si>
  <si>
    <t>/ORGANIZATION/EPISENCIAL</t>
  </si>
  <si>
    <t>/funding-round/94baf4ec92e276a2442b18fb90a5828c</t>
  </si>
  <si>
    <t>/organization/episensor</t>
  </si>
  <si>
    <t>/funding-round/96cdc9269bbda3a93097bce9a3d21038</t>
  </si>
  <si>
    <t>/ORGANIZATION/EPISENSOR</t>
  </si>
  <si>
    <t>/funding-round/b46dc73eb0e0feb5e4ccd1356c62080e</t>
  </si>
  <si>
    <t>/organization/episerver</t>
  </si>
  <si>
    <t>/funding-round/1089a3d11f16556414218c9eac5eb266</t>
  </si>
  <si>
    <t>/ORGANIZATION/EPISONA-INC</t>
  </si>
  <si>
    <t>/funding-round/44d8a2d39dd7e25f51bd0ba844e3d74b</t>
  </si>
  <si>
    <t>/organization/epistates</t>
  </si>
  <si>
    <t>/funding-round/1a5ad58b40d94457c1bee9fb06db4a4d</t>
  </si>
  <si>
    <t>/ORGANIZATION/EPISTEMA</t>
  </si>
  <si>
    <t>/funding-round/c630dee566eb9b3c7df995d7efced839</t>
  </si>
  <si>
    <t>/organization/epitiro</t>
  </si>
  <si>
    <t>/funding-round/6a2dd21dee9b2b53679905c2dab68db1</t>
  </si>
  <si>
    <t>/ORGANIZATION/EPIVAX</t>
  </si>
  <si>
    <t>/funding-round/2bd7516549c29267b9427e873365ce51</t>
  </si>
  <si>
    <t>/organization/epivax</t>
  </si>
  <si>
    <t>/funding-round/3f726fca0d68bd5066fe58621c60093d</t>
  </si>
  <si>
    <t>/funding-round/49dfb35bf9fbd79000d30732ad2faf01</t>
  </si>
  <si>
    <t>/funding-round/54a1fe1ca0acedb9ca6520742fd91111</t>
  </si>
  <si>
    <t>/funding-round/8f395ae8f8de5f283f473a29072f0463</t>
  </si>
  <si>
    <t>/funding-round/901577b208fe3fe78d857973d91091a6</t>
  </si>
  <si>
    <t>/funding-round/dbc3071f15fe14511223366e427b4d8c</t>
  </si>
  <si>
    <t>/funding-round/edc076b8036299760386f1b9560dbf73</t>
  </si>
  <si>
    <t>/ORGANIZATION/EPIVIOS</t>
  </si>
  <si>
    <t>/funding-round/c21a23a24a1bbe58edfa2ad00a6ede04</t>
  </si>
  <si>
    <t>/organization/epizyme</t>
  </si>
  <si>
    <t>/funding-round/4e569f70535ac5c95ac1409d9f3bc92c</t>
  </si>
  <si>
    <t>/ORGANIZATION/EPIZYME</t>
  </si>
  <si>
    <t>/funding-round/666adc4ec330b818a6dc2fa03957359a</t>
  </si>
  <si>
    <t>/funding-round/68046e6ba42708e5a4d0f475458d63e8</t>
  </si>
  <si>
    <t>/funding-round/6e931ded4542a4191905025cc1a48390</t>
  </si>
  <si>
    <t>/funding-round/8167aa8b19988ff406017d27836ed1d7</t>
  </si>
  <si>
    <t>/ORGANIZATION/EPLATA</t>
  </si>
  <si>
    <t>/funding-round/961bf5c003f9b6b61157dfb5cc7e94c8</t>
  </si>
  <si>
    <t>/organization/eplata</t>
  </si>
  <si>
    <t>/funding-round/cc8f8baccf046da06e86f43ce692698d</t>
  </si>
  <si>
    <t>/ORGANIZATION/EPLICATION</t>
  </si>
  <si>
    <t>/funding-round/a9c40909547e33c290768be451b60528</t>
  </si>
  <si>
    <t>/organization/eplug</t>
  </si>
  <si>
    <t>/funding-round/0f7fdb6cedb979794a8b0af8b70e5424</t>
  </si>
  <si>
    <t>/ORGANIZATION/EPOCAL</t>
  </si>
  <si>
    <t>/funding-round/14512daf81e5580d20e06e423d08e50e</t>
  </si>
  <si>
    <t>/organization/epoch</t>
  </si>
  <si>
    <t>/funding-round/2ba0fd354ee8c26558be30f89e86b037</t>
  </si>
  <si>
    <t>/ORGANIZATION/EPOCH</t>
  </si>
  <si>
    <t>/funding-round/ae3cdb9c305ba8311445d8440db190f9</t>
  </si>
  <si>
    <t>/organization/epocrates</t>
  </si>
  <si>
    <t>/funding-round/2b3a7510fee60cc8d28e058bf0fcbfc1</t>
  </si>
  <si>
    <t>17-08-2000</t>
  </si>
  <si>
    <t>/ORGANIZATION/EPOCRATES</t>
  </si>
  <si>
    <t>/funding-round/984fb5bcf68fc949829dc2201f0f66fd</t>
  </si>
  <si>
    <t>/funding-round/df891e19aad4c618e2480e4a4418690b</t>
  </si>
  <si>
    <t>/ORGANIZATION/EPOD-SOLAR</t>
  </si>
  <si>
    <t>/funding-round/fadeb16ae9c7147595b3de68b42dd55a</t>
  </si>
  <si>
    <t>/organization/epoise</t>
  </si>
  <si>
    <t>/funding-round/72e9394f67b83d9e1dc33a70ec35fbd1</t>
  </si>
  <si>
    <t>/ORGANIZATION/EPOISE</t>
  </si>
  <si>
    <t>/funding-round/88ae74b1ae5ed196bf917aed99099745</t>
  </si>
  <si>
    <t>/organization/epom</t>
  </si>
  <si>
    <t>/funding-round/6dfb61298f0682220bcd88282f22cb56</t>
  </si>
  <si>
    <t>/ORGANIZATION/EPONA-BIOTECH-2</t>
  </si>
  <si>
    <t>/funding-round/a031aba4b9f14b1abd61f0335bc198f9</t>
  </si>
  <si>
    <t>/organization/eponym</t>
  </si>
  <si>
    <t>/funding-round/0e717d9ccc0f3dcdb145b797acd56529</t>
  </si>
  <si>
    <t>/ORGANIZATION/EPOQ</t>
  </si>
  <si>
    <t>/funding-round/8da036ebc9ea4cfef5cde85291451e27</t>
  </si>
  <si>
    <t>/organization/epos</t>
  </si>
  <si>
    <t>/funding-round/698f3aef53b4a8ba9442d38e4dece419</t>
  </si>
  <si>
    <t>/ORGANIZATION/EPOS</t>
  </si>
  <si>
    <t>/funding-round/ea0a5b1597139992f4dd1c8d67db0aa4</t>
  </si>
  <si>
    <t>/organization/epoxy</t>
  </si>
  <si>
    <t>/funding-round/a019eee57291fe976c1ef4ebfc41b7b7</t>
  </si>
  <si>
    <t>/ORGANIZATION/EPOXY</t>
  </si>
  <si>
    <t>/funding-round/c6c536dbe2e38d1487ce9ed9bdeddaaa</t>
  </si>
  <si>
    <t>/organization/epplament-energy</t>
  </si>
  <si>
    <t>/funding-round/4c08c29d65dc11e5677f6f4ac5471c9e</t>
  </si>
  <si>
    <t>/ORGANIZATION/EPREP</t>
  </si>
  <si>
    <t>/funding-round/0c2df95cf575f3d065de2dfa6750f04b</t>
  </si>
  <si>
    <t>/organization/eprep</t>
  </si>
  <si>
    <t>/funding-round/965f5889c2db8d37bdccd2d5d3e21e3f</t>
  </si>
  <si>
    <t>/ORGANIZATION/EPRESENCE</t>
  </si>
  <si>
    <t>/funding-round/1a04c4b2d83404d1f665dff7dafd7214</t>
  </si>
  <si>
    <t>/organization/eprimecare</t>
  </si>
  <si>
    <t>/funding-round/6f450ff68a4871c8e10eb8a986c9f551</t>
  </si>
  <si>
    <t>/ORGANIZATION/EPRISE</t>
  </si>
  <si>
    <t>/funding-round/31f7e8ddd80f18a534059e3872d1ad6f</t>
  </si>
  <si>
    <t>/organization/eprivatehire</t>
  </si>
  <si>
    <t>/funding-round/f04702549ca536d220dee90095959622</t>
  </si>
  <si>
    <t>/ORGANIZATION/EPRODIGY-FINANCIAL</t>
  </si>
  <si>
    <t>/funding-round/5db93974ff177726e72b371e2e95c27e</t>
  </si>
  <si>
    <t>/organization/eprof-education-inc</t>
  </si>
  <si>
    <t>/funding-round/b162e3196dd4e0e2b30c70c15a151a19</t>
  </si>
  <si>
    <t>/ORGANIZATION/EPROJECT</t>
  </si>
  <si>
    <t>/funding-round/2dcb9cf6735bfcbaf184a53feebf5d58</t>
  </si>
  <si>
    <t>24-06-2005</t>
  </si>
  <si>
    <t>/organization/eproject</t>
  </si>
  <si>
    <t>/funding-round/9fe05c3288c66370dc2497c1f39098b6</t>
  </si>
  <si>
    <t>/funding-round/ce9aec8fb55c4ec88617d41fe7bf1013</t>
  </si>
  <si>
    <t>/organization/eprooft</t>
  </si>
  <si>
    <t>/funding-round/fa518431b364155512df0117fe2f4cf9</t>
  </si>
  <si>
    <t>/ORGANIZATION/EPROPERTYDATA</t>
  </si>
  <si>
    <t>/funding-round/437f29b323513d4a8af75712fd68dbd8</t>
  </si>
  <si>
    <t>/organization/eps</t>
  </si>
  <si>
    <t>/funding-round/ed853cdcefc6b3be553c3a2f688cad94</t>
  </si>
  <si>
    <t>/ORGANIZATION/EPSILON-IMAGING</t>
  </si>
  <si>
    <t>/funding-round/8d89712409d617471b8dce57babc01c9</t>
  </si>
  <si>
    <t>/organization/epteca</t>
  </si>
  <si>
    <t>/funding-round/da7c637646d1ad96298bf95383306edf</t>
  </si>
  <si>
    <t>/ORGANIZATION/EPTICA</t>
  </si>
  <si>
    <t>/funding-round/27bee3d57e3b708c104ea1398fbb9a08</t>
  </si>
  <si>
    <t>/organization/eptica</t>
  </si>
  <si>
    <t>/funding-round/49b7a353f301929444e84815ebed3b93</t>
  </si>
  <si>
    <t>/ORGANIZATION/EPUB-DIRECT</t>
  </si>
  <si>
    <t>/funding-round/e1c837d8f4610af1c93e3658fcd06fae</t>
  </si>
  <si>
    <t>/organization/epubli-gmbh</t>
  </si>
  <si>
    <t>/funding-round/1c48b2595a33e808a3ecb90c599d6d22</t>
  </si>
  <si>
    <t>/ORGANIZATION/EPULS</t>
  </si>
  <si>
    <t>/funding-round/100a161d443b3aaf7a5bd88c2b2a0788</t>
  </si>
  <si>
    <t>/organization/epunchit</t>
  </si>
  <si>
    <t>/funding-round/a713c4506ff07c5ced1058dca5f101ef</t>
  </si>
  <si>
    <t>/ORGANIZATION/EPURAMAT</t>
  </si>
  <si>
    <t>/funding-round/a2435aa2fffb938e7ab72776a26f2f4c</t>
  </si>
  <si>
    <t>/organization/epv-solar</t>
  </si>
  <si>
    <t>/funding-round/bdb0a15c81971e269f97c2fd6f6473a2</t>
  </si>
  <si>
    <t>/ORGANIZATION/EPY-IO</t>
  </si>
  <si>
    <t>/funding-round/362aea6df098b8487e8872141609404e</t>
  </si>
  <si>
    <t>/organization/epylon</t>
  </si>
  <si>
    <t>/funding-round/2d2b1d96e420059fd9bbc7dd0a51df39</t>
  </si>
  <si>
    <t>/ORGANIZATION/EPYON</t>
  </si>
  <si>
    <t>/funding-round/3cb49e296ad50548f49d5a3cce883aeb</t>
  </si>
  <si>
    <t>/organization/eq-works</t>
  </si>
  <si>
    <t>/funding-round/ee08195c0501304fced7c5ac6c4b6df3</t>
  </si>
  <si>
    <t>/ORGANIZATION/EQAL</t>
  </si>
  <si>
    <t>/funding-round/23d49ca19b44056a5bbff8259255ce79</t>
  </si>
  <si>
    <t>/organization/eqal</t>
  </si>
  <si>
    <t>/funding-round/74718f2bd1aea282d6f766c610f0eaf1</t>
  </si>
  <si>
    <t>/ORGANIZATION/EQALIX</t>
  </si>
  <si>
    <t>/funding-round/1b727b17ef246614981cef9e9e414586</t>
  </si>
  <si>
    <t>/organization/eqalix</t>
  </si>
  <si>
    <t>/funding-round/b8de4080acbf0895047bfbb02a784024</t>
  </si>
  <si>
    <t>/ORGANIZATION/EQIANCHENG-COM</t>
  </si>
  <si>
    <t>/funding-round/48223475cdd4eadf502a2a5d471e1b23</t>
  </si>
  <si>
    <t>/organization/eqis</t>
  </si>
  <si>
    <t>/funding-round/fa5bc401d5cc9820b4892823b6606680</t>
  </si>
  <si>
    <t>/ORGANIZATION/EQLIM</t>
  </si>
  <si>
    <t>/funding-round/f9b64112301388a4c956a51a040c6e97</t>
  </si>
  <si>
    <t>/organization/eqo</t>
  </si>
  <si>
    <t>/funding-round/b7047463db0336e0e008aae5b40fa816</t>
  </si>
  <si>
    <t>/ORGANIZATION/EQO</t>
  </si>
  <si>
    <t>/funding-round/e9d908ea05db90b2f3c48da70f98804a</t>
  </si>
  <si>
    <t>/organization/eqol</t>
  </si>
  <si>
    <t>/funding-round/645e5c5393999ac1bc6278842862e0a9</t>
  </si>
  <si>
    <t>/ORGANIZATION/EQSQUEST</t>
  </si>
  <si>
    <t>/funding-round/759a9cd54305426ae574e4a47c030daa</t>
  </si>
  <si>
    <t>/organization/equafy</t>
  </si>
  <si>
    <t>/funding-round/81ce8a08ce277527a9de6711f0afbdeb</t>
  </si>
  <si>
    <t>/ORGANIZATION/EQUALEYES</t>
  </si>
  <si>
    <t>/funding-round/d30be4e0e66e6855ca9937d0a8152226</t>
  </si>
  <si>
    <t>/organization/equallogic</t>
  </si>
  <si>
    <t>/funding-round/2b1082f0ae01a79a2b2d2d53764ef7be</t>
  </si>
  <si>
    <t>/ORGANIZATION/EQUALLOGIC</t>
  </si>
  <si>
    <t>/funding-round/781b065d0d7491572de77f8b76c5eb7f</t>
  </si>
  <si>
    <t>/funding-round/c725fa458b51eaa381fcf05870260abb</t>
  </si>
  <si>
    <t>/ORGANIZATION/EQUALMETRICS</t>
  </si>
  <si>
    <t>/funding-round/74d9c9acdb987dfe02346f421544f30e</t>
  </si>
  <si>
    <t>/organization/equals6</t>
  </si>
  <si>
    <t>/funding-round/03e37627a2afdfd40fc4967a92d905db</t>
  </si>
  <si>
    <t>/ORGANIZATION/EQUANIMITY</t>
  </si>
  <si>
    <t>/funding-round/e16402fe3c9079ccd6320328dcacaf2d</t>
  </si>
  <si>
    <t>/organization/equarius-risk-analytics-llc</t>
  </si>
  <si>
    <t>/funding-round/b2fc5cb6209e6b6eb48a2dbf6f8345f6</t>
  </si>
  <si>
    <t>/ORGANIZATION/EQUIDAM</t>
  </si>
  <si>
    <t>/funding-round/777cd80671353ec7f08e5ca8b5d1ce0d</t>
  </si>
  <si>
    <t>/organization/equidam</t>
  </si>
  <si>
    <t>/funding-round/9259f326d22ad0a4b4c65311c820ef78</t>
  </si>
  <si>
    <t>/ORGANIZATION/EQUIDATE</t>
  </si>
  <si>
    <t>/funding-round/3652b432c3a74b7286b35526ed7ac7de</t>
  </si>
  <si>
    <t>/organization/equiendo</t>
  </si>
  <si>
    <t>/funding-round/bde3dc0aa43add4b3b0b95f6b7849f84</t>
  </si>
  <si>
    <t>26-04-2009</t>
  </si>
  <si>
    <t>/ORGANIZATION/EQUIFAX</t>
  </si>
  <si>
    <t>/funding-round/3179337d54dd5916a4837d5c16f89f82</t>
  </si>
  <si>
    <t>/organization/equigerminal</t>
  </si>
  <si>
    <t>/funding-round/91010fff78cfe960e5cc392784f13030</t>
  </si>
  <si>
    <t>/ORGANIZATION/EQUILIBRIUM-ENERGY</t>
  </si>
  <si>
    <t>/funding-round/10d3fdf4925b78bc87cf9cd139a8f9a7</t>
  </si>
  <si>
    <t>/organization/equilume</t>
  </si>
  <si>
    <t>/funding-round/8161e239f2edd5b6a7f4a64fef34c6e7</t>
  </si>
  <si>
    <t>/ORGANIZATION/EQUINEXT</t>
  </si>
  <si>
    <t>/funding-round/0a87502ddaf6ed2fecf3e72638918b03</t>
  </si>
  <si>
    <t>/organization/equinext</t>
  </si>
  <si>
    <t>/funding-round/0f5508c6dd84bb63837123891de85941</t>
  </si>
  <si>
    <t>/ORGANIZATION/EQUINIX</t>
  </si>
  <si>
    <t>/funding-round/1306d385ff2058d39c5b9f4378fb4f4e</t>
  </si>
  <si>
    <t>/organization/equinix</t>
  </si>
  <si>
    <t>/funding-round/f9fcdec032742665b9a554db7feb073d</t>
  </si>
  <si>
    <t>/ORGANIZATION/EQUINOX-CONVERGED-SOLUTIONS</t>
  </si>
  <si>
    <t>/funding-round/8073e3da94da01465b2ebdd687c9e6b7</t>
  </si>
  <si>
    <t>/organization/equinvest</t>
  </si>
  <si>
    <t>/funding-round/e620aceea888bc20d7cd2724cdf1984e</t>
  </si>
  <si>
    <t>/ORGANIZATION/EQUIOM-INC</t>
  </si>
  <si>
    <t>/funding-round/a5ef0830b132b46d19800d74840ce1fb</t>
  </si>
  <si>
    <t>/organization/equip-advantage</t>
  </si>
  <si>
    <t>/funding-round/338b7d7d7b4e69660a983bfd78b5f2da</t>
  </si>
  <si>
    <t>/ORGANIZATION/EQUIP-OUTDOOR-TECHNOLOGIES</t>
  </si>
  <si>
    <t>/funding-round/5a2f43fe5abf0e20c2a10535f1358fff</t>
  </si>
  <si>
    <t>/organization/equipboard</t>
  </si>
  <si>
    <t>/funding-round/4f86b5fe529e735067f8c6af22233559</t>
  </si>
  <si>
    <t>/ORGANIZATION/EQUIPBOARD</t>
  </si>
  <si>
    <t>/funding-round/e1fcda5887eeed92d1294af1c86e69ce</t>
  </si>
  <si>
    <t>/organization/equipe-zorgbedrijven</t>
  </si>
  <si>
    <t>/funding-round/2947542db0bc4771d5536bfc4c1d8e1d</t>
  </si>
  <si>
    <t>/ORGANIZATION/EQUIPHON</t>
  </si>
  <si>
    <t>/funding-round/6d1e87e4302d60b13eee8ec8b7523699</t>
  </si>
  <si>
    <t>/organization/equipio-com</t>
  </si>
  <si>
    <t>/funding-round/1fca9231bc5f9e76140155532a5e6b41</t>
  </si>
  <si>
    <t>/ORGANIZATION/EQUIPMENTONDEMAND</t>
  </si>
  <si>
    <t>/funding-round/20996b48316b7de6acb17de1db004cde</t>
  </si>
  <si>
    <t>/organization/equipmentshare-com</t>
  </si>
  <si>
    <t>/funding-round/c144765e76f21addf073ed1d1d7b67ef</t>
  </si>
  <si>
    <t>/ORGANIZATION/EQUIPMENTSHARE-COM</t>
  </si>
  <si>
    <t>/funding-round/dc1757f91a4de1b8e91311961f5f8013</t>
  </si>
  <si>
    <t>/organization/equipnet-inc</t>
  </si>
  <si>
    <t>/funding-round/96f0bceffbc7c7fc6c635c3532f7cfee</t>
  </si>
  <si>
    <t>/ORGANIZATION/EQUIPOIS</t>
  </si>
  <si>
    <t>/funding-round/71e68066e0a3718d603fc2bd36fa12da</t>
  </si>
  <si>
    <t>/organization/equippo</t>
  </si>
  <si>
    <t>/funding-round/58a8e8cc3f8f91387bd827764659b984</t>
  </si>
  <si>
    <t>/ORGANIZATION/EQUIPRENT-COM</t>
  </si>
  <si>
    <t>/funding-round/a65af6285ad1007af7cbd7100ab5f88e</t>
  </si>
  <si>
    <t>/organization/equiso</t>
  </si>
  <si>
    <t>/funding-round/64040981b10c381574676adc64394ab7</t>
  </si>
  <si>
    <t>/ORGANIZATION/EQUISO</t>
  </si>
  <si>
    <t>/funding-round/8a84d49b42a322e62c24f914387adc43</t>
  </si>
  <si>
    <t>/funding-round/d8c341eec0eec6686481eae68116571a</t>
  </si>
  <si>
    <t>/ORGANIZATION/EQUITAS-HOLDINGS</t>
  </si>
  <si>
    <t>/funding-round/d35fa47de8ba812ae6f392fa06e254e1</t>
  </si>
  <si>
    <t>/organization/equities</t>
  </si>
  <si>
    <t>/funding-round/22ffb51e32e101fb5958e1013f50d3b7</t>
  </si>
  <si>
    <t>/ORGANIZATION/EQUITIES</t>
  </si>
  <si>
    <t>/funding-round/6796bfa85882a78fcfa6c9a119dd6e3e</t>
  </si>
  <si>
    <t>/organization/equitise</t>
  </si>
  <si>
    <t>/funding-round/d8b634d66dfd5a169dc9b2a43cf6f14c</t>
  </si>
  <si>
    <t>/ORGANIZATION/EQUITISE</t>
  </si>
  <si>
    <t>/funding-round/efc2cc81c4cb3b8563682cd333d11fca</t>
  </si>
  <si>
    <t>/organization/equity-administration-solutions</t>
  </si>
  <si>
    <t>/funding-round/431159ef587f5e1bb337f2f575742030</t>
  </si>
  <si>
    <t>/ORGANIZATION/EQUITY-ADMINISTRATION-SOLUTIONS</t>
  </si>
  <si>
    <t>/funding-round/7083b11b9cd6b0b5f4c4256b1c6ce605</t>
  </si>
  <si>
    <t>/funding-round/85b688f38b98521bf81a3c7620fdb769</t>
  </si>
  <si>
    <t>/ORGANIZATION/EQUITY-INVESTORS-GROUP</t>
  </si>
  <si>
    <t>/funding-round/7674d5316fc42b88bbb693574b8ad7db</t>
  </si>
  <si>
    <t>/organization/equitykey</t>
  </si>
  <si>
    <t>/funding-round/84f54a02a1a88a0e34a3009784fd7ce1</t>
  </si>
  <si>
    <t>/ORGANIZATION/EQUITYKEY</t>
  </si>
  <si>
    <t>/funding-round/aaa2cbbac1e54fa0718ca0c02c7760ff</t>
  </si>
  <si>
    <t>/funding-round/f7baaebb5d40d03d0025f3ae0f356829</t>
  </si>
  <si>
    <t>/ORGANIZATION/EQUITYLANCER</t>
  </si>
  <si>
    <t>/funding-round/617e1c468ba9be5fb54b20a50346b227</t>
  </si>
  <si>
    <t>/organization/equitymetrix</t>
  </si>
  <si>
    <t>/funding-round/22c167c86045a562bbf4a7ae56db5b31</t>
  </si>
  <si>
    <t>/ORGANIZATION/EQUITYMULTIPLE</t>
  </si>
  <si>
    <t>/funding-round/b083428d29022e1b81d5e92cd0440c81</t>
  </si>
  <si>
    <t>/organization/equitynet</t>
  </si>
  <si>
    <t>/funding-round/178a24a3a19ee5016f7432a26a87f17e</t>
  </si>
  <si>
    <t>20-05-2007</t>
  </si>
  <si>
    <t>/ORGANIZATION/EQUITYNET</t>
  </si>
  <si>
    <t>/funding-round/bb29c6fcdddab7427e26314b1edfeddc</t>
  </si>
  <si>
    <t>/organization/equityroots-inc</t>
  </si>
  <si>
    <t>/funding-round/966e13a25c014f5aaa20673c6c59be20</t>
  </si>
  <si>
    <t>/ORGANIZATION/EQUITYZEN</t>
  </si>
  <si>
    <t>/funding-round/d5cef3fda4481360fd6580555cf6fa3f</t>
  </si>
  <si>
    <t>/organization/equityzen</t>
  </si>
  <si>
    <t>/funding-round/f52480c161eba0091ad486d6d0375ff5</t>
  </si>
  <si>
    <t>/ORGANIZATION/EQUIVALENT-DATA</t>
  </si>
  <si>
    <t>/funding-round/f484ae85b39de1a927129e153e2c3e8e</t>
  </si>
  <si>
    <t>/organization/eqvilibria</t>
  </si>
  <si>
    <t>/funding-round/e4576f34d85953cf57132b29f802315e</t>
  </si>
  <si>
    <t>/ORGANIZATION/ERA</t>
  </si>
  <si>
    <t>/funding-round/d5f850074c8f0dcbf9c2600449c04ca0</t>
  </si>
  <si>
    <t>/organization/era-biotech</t>
  </si>
  <si>
    <t>/funding-round/618db4db6e4f2347a0ec211c90f2eb1f</t>
  </si>
  <si>
    <t>/ORGANIZATION/ERA-BIOTECH</t>
  </si>
  <si>
    <t>/funding-round/619a78144c1bde4dcc4b285cd2e9ea2e</t>
  </si>
  <si>
    <t>/funding-round/e45c835218bd8488977535252ee98e92</t>
  </si>
  <si>
    <t>/ORGANIZATION/ERAGEN-BIOSCIENCES</t>
  </si>
  <si>
    <t>/funding-round/6a4b1fc021a1807d64ab4a789bbf1b04</t>
  </si>
  <si>
    <t>/organization/eralos3</t>
  </si>
  <si>
    <t>/funding-round/33e72cf0eb1dd63bca34128dbf7c6ac2</t>
  </si>
  <si>
    <t>/ORGANIZATION/ERBIX-BEETUX-SOFTWARE</t>
  </si>
  <si>
    <t>/funding-round/2ffd253a08bf32b8bb058466c9819620</t>
  </si>
  <si>
    <t>/organization/erc-eye-care</t>
  </si>
  <si>
    <t>/funding-round/f3ca0e0715575437846695885f21349e</t>
  </si>
  <si>
    <t>/ORGANIZATION/ERCOM</t>
  </si>
  <si>
    <t>/funding-round/73bc81d3f05e357cfe912c7f1056dfd5</t>
  </si>
  <si>
    <t>/organization/ereceipts</t>
  </si>
  <si>
    <t>/funding-round/91ad96363a55664c0a94f52ccd743b4e</t>
  </si>
  <si>
    <t>/ORGANIZATION/ERECEIPTS</t>
  </si>
  <si>
    <t>/funding-round/d7ff94343978ea9ea5302fcba3c3d881</t>
  </si>
  <si>
    <t>/organization/erecruit</t>
  </si>
  <si>
    <t>/funding-round/89c146be54a609342da4736f0aac07dc</t>
  </si>
  <si>
    <t>/ORGANIZATION/ERECYCLING-CORPS</t>
  </si>
  <si>
    <t>/funding-round/17fb6f0952dcf9dde89035b82a136758</t>
  </si>
  <si>
    <t>/organization/erecycling-corps</t>
  </si>
  <si>
    <t>/funding-round/2916efd3157afd6f4ccdbd174ce1a005</t>
  </si>
  <si>
    <t>/funding-round/40bbe7f8015525a622a13ba50c44c5a2</t>
  </si>
  <si>
    <t>/funding-round/d6410d895a3d83c4e83ce58e3e74d2a9</t>
  </si>
  <si>
    <t>/ORGANIZATION/ERELEVANCE-CORPORATION</t>
  </si>
  <si>
    <t>/funding-round/0d69a09e9a4e8bdcdfddc772ae2699ce</t>
  </si>
  <si>
    <t>/organization/erelevance-corporation</t>
  </si>
  <si>
    <t>/funding-round/27b5b6a5345bc6f529a6b632946cad52</t>
  </si>
  <si>
    <t>/funding-round/a57cdadf28b8154677c6085456cb19ea</t>
  </si>
  <si>
    <t>/organization/erelyx</t>
  </si>
  <si>
    <t>/funding-round/a435c2e3f4e261ad7d7f9692264781aa</t>
  </si>
  <si>
    <t>/ORGANIZATION/ERENIS</t>
  </si>
  <si>
    <t>/funding-round/1ba59ff0ef8776e3506135ae7511b4c5</t>
  </si>
  <si>
    <t>/organization/erento</t>
  </si>
  <si>
    <t>/funding-round/c1351a1202136501e45e7e6fa5bfe7eb</t>
  </si>
  <si>
    <t>/ORGANIZATION/EREPLACEMENTS</t>
  </si>
  <si>
    <t>/funding-round/fad99af1706c01b8ebfe149178d476ed</t>
  </si>
  <si>
    <t>/organization/ereplicant</t>
  </si>
  <si>
    <t>/funding-round/24eb367551dda95941531a1f721a3c6b</t>
  </si>
  <si>
    <t>/ORGANIZATION/EREPLICANT</t>
  </si>
  <si>
    <t>/funding-round/55a7a755adcc3b461ff172c44015956e</t>
  </si>
  <si>
    <t>/organization/erepublik</t>
  </si>
  <si>
    <t>/funding-round/3a7878257fa96a033a723513d5db16eb</t>
  </si>
  <si>
    <t>/ORGANIZATION/EREPUBLIK</t>
  </si>
  <si>
    <t>/funding-round/84295e8f51bad47afe5f28137ec74957</t>
  </si>
  <si>
    <t>/funding-round/8d6a583df6e1d7301d2ebbe9bf707bdf</t>
  </si>
  <si>
    <t>/ORGANIZATION/ERIBIS-PHARMACEUTICALS</t>
  </si>
  <si>
    <t>/funding-round/82f22978cfeaabe7c62d5c6eae76905f</t>
  </si>
  <si>
    <t>/organization/eridan-technology</t>
  </si>
  <si>
    <t>/funding-round/9006e5bae882aaba38aaacc0e3aa2d4a</t>
  </si>
  <si>
    <t>/ORGANIZATION/ERIDANIA-SADAM</t>
  </si>
  <si>
    <t>/funding-round/207be798cb76a790b969b31ae7ebea06</t>
  </si>
  <si>
    <t>/organization/eriqoo</t>
  </si>
  <si>
    <t>/funding-round/bfd6385bfd28a62e1c4230cc997813fa</t>
  </si>
  <si>
    <t>/ORGANIZATION/ERIQOO</t>
  </si>
  <si>
    <t>/funding-round/f91179d046e60e7d595b62a28c81a9a2</t>
  </si>
  <si>
    <t>/organization/eris-exchange</t>
  </si>
  <si>
    <t>/funding-round/63fafb23553db0e1b5db0c437f6ac04f</t>
  </si>
  <si>
    <t>/ORGANIZATION/ERIS-INDUSTRIES</t>
  </si>
  <si>
    <t>/funding-round/8549eb10b4b03d82bd9eccb4c253323f</t>
  </si>
  <si>
    <t>/organization/erlang-technology</t>
  </si>
  <si>
    <t>/funding-round/43709103732b985872142b44ea29c93b</t>
  </si>
  <si>
    <t>/ORGANIZATION/ERLE-ROBOTICS</t>
  </si>
  <si>
    <t>/funding-round/00534b2a60ccf3ec252e0dc01c0c388b</t>
  </si>
  <si>
    <t>/organization/erlink</t>
  </si>
  <si>
    <t>/funding-round/29b37ece22e35d3f0c8b98ac809e924b</t>
  </si>
  <si>
    <t>/ORGANIZATION/ERLY</t>
  </si>
  <si>
    <t>/funding-round/c0e06298a40c79f61a058adc9d899710</t>
  </si>
  <si>
    <t>/organization/erms-corporation</t>
  </si>
  <si>
    <t>/funding-round/184370ff21b57298b551591377e3ad9e</t>
  </si>
  <si>
    <t>/ORGANIZATION/ERN</t>
  </si>
  <si>
    <t>/funding-round/4e47f0f01d592a617052258dd8085b48</t>
  </si>
  <si>
    <t>/organization/ern</t>
  </si>
  <si>
    <t>/funding-round/82fc447acba0e140eca4a967cbf12f83</t>
  </si>
  <si>
    <t>/funding-round/86806554252b8739bb56162b62e74b1f</t>
  </si>
  <si>
    <t>/funding-round/d19984219525aec3173d778b703b6dc6</t>
  </si>
  <si>
    <t>/funding-round/de4a4f701dcf499b58af83d532d89b18</t>
  </si>
  <si>
    <t>/organization/ernie</t>
  </si>
  <si>
    <t>/funding-round/491ed92b2e4b5982a106008e81ca7ad7</t>
  </si>
  <si>
    <t>/ORGANIZATION/ERNIE</t>
  </si>
  <si>
    <t>/funding-round/494c3c33ba2b9e5548bf56fe3b0c16c8</t>
  </si>
  <si>
    <t>/organization/eroi-inc</t>
  </si>
  <si>
    <t>/funding-round/f188d9b9060ff782f89c8333e847a38a</t>
  </si>
  <si>
    <t>/ORGANIZATION/EROOM-TECHNOLOGY</t>
  </si>
  <si>
    <t>/funding-round/238014c39ac427fd87f6cee7c02592c5</t>
  </si>
  <si>
    <t>25-07-2000</t>
  </si>
  <si>
    <t>/organization/erpflex</t>
  </si>
  <si>
    <t>/funding-round/6af93e1eb46aa9ca6b8ad14ef4e4c44e</t>
  </si>
  <si>
    <t>/ORGANIZATION/ERPLY</t>
  </si>
  <si>
    <t>/funding-round/0a6ff0cce43c5d7cba1bef291572c99b</t>
  </si>
  <si>
    <t>/organization/erply</t>
  </si>
  <si>
    <t>/funding-round/73be576ca0a4e8e278b4e3b89fa929fa</t>
  </si>
  <si>
    <t>/funding-round/8593a25118038b0c47971fcebb712182</t>
  </si>
  <si>
    <t>/organization/errand-boy-delivery-business-plan</t>
  </si>
  <si>
    <t>/funding-round/a12528ee8579fef7576bf4e11f312896</t>
  </si>
  <si>
    <t>/ORGANIZATION/ERRN-IO</t>
  </si>
  <si>
    <t>/funding-round/5439d99b2023d0a4ca9b4a9eae7c1a74</t>
  </si>
  <si>
    <t>/organization/errn-io</t>
  </si>
  <si>
    <t>/funding-round/6e3b7066b45c3bee74f861795b476a62</t>
  </si>
  <si>
    <t>/ORGANIZATION/ERRPLANE</t>
  </si>
  <si>
    <t>/funding-round/9388dd5acbc8c9f65458c2effa39f1b1</t>
  </si>
  <si>
    <t>/organization/errplane</t>
  </si>
  <si>
    <t>/funding-round/eb63219cb2febfaf8937dc4746ed4e97</t>
  </si>
  <si>
    <t>/ORGANIZATION/ERRUND</t>
  </si>
  <si>
    <t>/funding-round/41986b30a65821c9cf5bcc707f5e4e62</t>
  </si>
  <si>
    <t>/organization/ert-systems</t>
  </si>
  <si>
    <t>/funding-round/b10614f8b6d2c7c2059c7e13bc2b49df</t>
  </si>
  <si>
    <t>/ORGANIZATION/ERTH-TECHNOLOGIES</t>
  </si>
  <si>
    <t>/funding-round/d87d271b6631d34e1c28b3064d297021</t>
  </si>
  <si>
    <t>/organization/eruces</t>
  </si>
  <si>
    <t>/funding-round/4d3b184176430ac9a0813abdd6bf7e74</t>
  </si>
  <si>
    <t>/ORGANIZATION/ERUCES</t>
  </si>
  <si>
    <t>/funding-round/c5a65b94752fd2d814d74710d0af63ab</t>
  </si>
  <si>
    <t>/organization/erudite-science</t>
  </si>
  <si>
    <t>/funding-round/247418fc93241a79672b58895aa88ca0</t>
  </si>
  <si>
    <t>/ORGANIZATION/ERUDITE-SCIENCE</t>
  </si>
  <si>
    <t>/funding-round/2d9ada0dbd8eb2b4794b61c4a35e46cb</t>
  </si>
  <si>
    <t>/funding-round/4b15ffd7e693d361831d8e0c14953544</t>
  </si>
  <si>
    <t>/funding-round/bd8a0b8b3b4e56920d74a53f2d72cf74</t>
  </si>
  <si>
    <t>/funding-round/c3ce1d736081d03eb8d3f4315f26451b</t>
  </si>
  <si>
    <t>/ORGANIZATION/ERUDITOR</t>
  </si>
  <si>
    <t>/funding-round/c0f18ca933c7f55b79eb31d12922e8b8</t>
  </si>
  <si>
    <t>/organization/eruditor</t>
  </si>
  <si>
    <t>/funding-round/d3831c61b33c5604981e51e34959ddc0</t>
  </si>
  <si>
    <t>/funding-round/db4f5977e702f5688c4493a9de0552ed</t>
  </si>
  <si>
    <t>/organization/eruptive-games</t>
  </si>
  <si>
    <t>/funding-round/dccb637b577e416235a08d7b069e2454</t>
  </si>
  <si>
    <t>/ORGANIZATION/ERUVAKA-TECHNOLOGIES</t>
  </si>
  <si>
    <t>/funding-round/8d240517288b37dc9d1f0eadd92fb2dd</t>
  </si>
  <si>
    <t>/organization/erydel</t>
  </si>
  <si>
    <t>/funding-round/056e0a968984e8caebfb54fc071e1784</t>
  </si>
  <si>
    <t>/ORGANIZATION/ERYTECH-PHARMA</t>
  </si>
  <si>
    <t>/funding-round/1216f07dedb692b7663bcc79cb76bf85</t>
  </si>
  <si>
    <t>/organization/erytech-pharma</t>
  </si>
  <si>
    <t>/funding-round/1faffc9b59fe50300e0395b673c930bb</t>
  </si>
  <si>
    <t>/funding-round/51b5651d680929e193834a7972cb0949</t>
  </si>
  <si>
    <t>/funding-round/692a78c22e9f7bfbc35d826d0f916079</t>
  </si>
  <si>
    <t>/funding-round/76d0a3da9f6779c1f206a8e7ee166737</t>
  </si>
  <si>
    <t>/funding-round/c3d4987268eb678feebc1f208242e85b</t>
  </si>
  <si>
    <t>/ORGANIZATION/ES-HOLDINGS</t>
  </si>
  <si>
    <t>/funding-round/ab7a8917d1e6768ded758b877c80067a</t>
  </si>
  <si>
    <t>/organization/esale-solutions</t>
  </si>
  <si>
    <t>/funding-round/f621e29ca531048b4dcf7eb5a2d12837</t>
  </si>
  <si>
    <t>/ORGANIZATION/ESALI-EBUSINESS-AGENCY</t>
  </si>
  <si>
    <t>/funding-round/2938dda5874d62f3e8a71fc25645da33</t>
  </si>
  <si>
    <t>/organization/esanex</t>
  </si>
  <si>
    <t>/funding-round/23959ae4bdf5fd8f75687b28203a1c20</t>
  </si>
  <si>
    <t>/ORGANIZATION/ESBATECH</t>
  </si>
  <si>
    <t>/funding-round/2a5b11123408b0450cbc9fcd8bda2590</t>
  </si>
  <si>
    <t>/organization/esbatech</t>
  </si>
  <si>
    <t>/funding-round/3385ccfb049ffa1ba3ab3ce5e9f84d6b</t>
  </si>
  <si>
    <t>/ORGANIZATION/ESC-COMPANY</t>
  </si>
  <si>
    <t>/funding-round/ce94943032d30833e3eb35dfc3041e53</t>
  </si>
  <si>
    <t>/organization/escadrille--inc-</t>
  </si>
  <si>
    <t>/funding-round/c45f878fc4c72dbc9ad3b81381750d28</t>
  </si>
  <si>
    <t>/ORGANIZATION/ESCALATE</t>
  </si>
  <si>
    <t>/funding-round/25eb69c7896261c7f2c41bbba0391ec7</t>
  </si>
  <si>
    <t>/organization/escale</t>
  </si>
  <si>
    <t>/funding-round/b4ad1e452e558889538a1aa7794a6b83</t>
  </si>
  <si>
    <t>/ORGANIZATION/ESCAPADARURAL-COM</t>
  </si>
  <si>
    <t>/funding-round/2163fb73c69c1d4bd6cefcc2ccaf0259</t>
  </si>
  <si>
    <t>/organization/escapar</t>
  </si>
  <si>
    <t>/funding-round/04d1c3397a0cfbd5ffb018507724fe4b</t>
  </si>
  <si>
    <t>/ORGANIZATION/ESCAPAR</t>
  </si>
  <si>
    <t>/funding-round/4c1396229099c070b664ac111f50da41</t>
  </si>
  <si>
    <t>/funding-round/6960cab8681b1060eb48a88982fad8c8</t>
  </si>
  <si>
    <t>/funding-round/b418264794cac979e7e2e25fdf1b0151</t>
  </si>
  <si>
    <t>/organization/escape-dynamics</t>
  </si>
  <si>
    <t>/funding-round/df2aa3fb7803077b34b9051adcaeab26</t>
  </si>
  <si>
    <t>/ORGANIZATION/ESCAPE-THE-CITY</t>
  </si>
  <si>
    <t>/funding-round/95dd7d2c04d0b35d737073bdb62c8db1</t>
  </si>
  <si>
    <t>/organization/escapeer-com</t>
  </si>
  <si>
    <t>/funding-round/f3776e136d5ed839996f418c03391aec</t>
  </si>
  <si>
    <t>/ORGANIZATION/ESCAPESWITHYOU</t>
  </si>
  <si>
    <t>/funding-round/90af4307498b89217ec5e750ba369e88</t>
  </si>
  <si>
    <t>/organization/escapia</t>
  </si>
  <si>
    <t>/funding-round/39b1dddd4ef3d0cb9c70121ecb5a13d8</t>
  </si>
  <si>
    <t>/ORGANIZATION/ESCAPIA</t>
  </si>
  <si>
    <t>/funding-round/dad48cf4639bd47480159404adb4c96f</t>
  </si>
  <si>
    <t>/organization/escapio</t>
  </si>
  <si>
    <t>/funding-round/9227324bcebaafea253d1e744d43bd6f</t>
  </si>
  <si>
    <t>/ORGANIZATION/ESCAPISM-MEDIA</t>
  </si>
  <si>
    <t>/funding-round/2089e9c15c118d52a7c1a2ac4ef51b4b</t>
  </si>
  <si>
    <t>/organization/escend-technologies</t>
  </si>
  <si>
    <t>/funding-round/1bc357599f83f65b41318b8995fe7b7b</t>
  </si>
  <si>
    <t>/ORGANIZATION/ESCO-TECHNOLOGIES</t>
  </si>
  <si>
    <t>/funding-round/0c62e73e30a874a43688d6ed4d6e7aef</t>
  </si>
  <si>
    <t>/organization/escort</t>
  </si>
  <si>
    <t>/funding-round/df852c10152afaa64fa178245d61880c</t>
  </si>
  <si>
    <t>/ORGANIZATION/ESCOUBLAC</t>
  </si>
  <si>
    <t>/funding-round/c55aa9414c1f346699fe40c95cb79c99</t>
  </si>
  <si>
    <t>/organization/escreen</t>
  </si>
  <si>
    <t>/funding-round/badacf19f748e8aee8c8495fecd212a9</t>
  </si>
  <si>
    <t>/ORGANIZATION/ESDS-SOFTWARE-SOLUTION</t>
  </si>
  <si>
    <t>/funding-round/bc8d44524200277e939472367c33b91c</t>
  </si>
  <si>
    <t>/organization/esearchvision</t>
  </si>
  <si>
    <t>/funding-round/e455f0b38442f897fac6bed72b4a129c</t>
  </si>
  <si>
    <t>/ORGANIZATION/ESECURE-SYSTEMS-LLC</t>
  </si>
  <si>
    <t>/funding-round/1e17c2f7eb3433f520c9ef43e4171074</t>
  </si>
  <si>
    <t>/organization/esecure-systems-llc</t>
  </si>
  <si>
    <t>/funding-round/2e97e783ccd24998a2d1e143725ddb33</t>
  </si>
  <si>
    <t>/ORGANIZATION/ESEE-RESCUE-CORPORATION</t>
  </si>
  <si>
    <t>/funding-round/a9a3240aacd153e594838df32067f27c</t>
  </si>
  <si>
    <t>/organization/eseekers</t>
  </si>
  <si>
    <t>/funding-round/c952bec91116420b033d0306e0b4c1f0</t>
  </si>
  <si>
    <t>/ORGANIZATION/ESELLERPRO</t>
  </si>
  <si>
    <t>/funding-round/2e25b214f36cc3de93f364707f0c60d5</t>
  </si>
  <si>
    <t>/organization/esellerpro</t>
  </si>
  <si>
    <t>/funding-round/d36897347c909c3c789a5cb1e0285be5</t>
  </si>
  <si>
    <t>/ORGANIZATION/ESENTIRE</t>
  </si>
  <si>
    <t>/funding-round/0870bba58fa0f6c69bbb5732d513ebd7</t>
  </si>
  <si>
    <t>/organization/esentire</t>
  </si>
  <si>
    <t>/funding-round/3e1b5178835a681e007a9ac73d6a9147</t>
  </si>
  <si>
    <t>/ORGANIZATION/ESEYE</t>
  </si>
  <si>
    <t>/funding-round/23ad00e859c2ce18d7f414ba9e3c4616</t>
  </si>
  <si>
    <t>/organization/eseye</t>
  </si>
  <si>
    <t>/funding-round/c9194ce8d807ada482299abb27a2ec5d</t>
  </si>
  <si>
    <t>/ORGANIZATION/ESHAKTI-COM</t>
  </si>
  <si>
    <t>/funding-round/747c42cb2cedc138c14280616cd293f0</t>
  </si>
  <si>
    <t>/organization/eshakti-com</t>
  </si>
  <si>
    <t>/funding-round/d75b94b82da945832f5980429ac9ea4a</t>
  </si>
  <si>
    <t>/ORGANIZATION/ESHARES</t>
  </si>
  <si>
    <t>/funding-round/393694a8b88d8042366cbae74c78adf4</t>
  </si>
  <si>
    <t>/organization/eshares</t>
  </si>
  <si>
    <t>/funding-round/53ecbc7f0a573322ad72e53d15d17721</t>
  </si>
  <si>
    <t>/funding-round/a1f9ffceff24071d34a8d148b6769b62</t>
  </si>
  <si>
    <t>/organization/eshop-ventures</t>
  </si>
  <si>
    <t>/funding-round/eb577c661e1c522b045d71e0591bdc61</t>
  </si>
  <si>
    <t>/ORGANIZATION/ESHTERY</t>
  </si>
  <si>
    <t>/funding-round/6021429691b00945fbf968fd9e39a255</t>
  </si>
  <si>
    <t>/organization/eshtery</t>
  </si>
  <si>
    <t>/funding-round/ef5994c10af89fc728c323bb7acd6667</t>
  </si>
  <si>
    <t>/ORGANIZATION/ESIGHT</t>
  </si>
  <si>
    <t>/funding-round/1f3e46d20d7a34aca8214c733223c3bb</t>
  </si>
  <si>
    <t>/organization/esight</t>
  </si>
  <si>
    <t>/funding-round/249bf17fc329236627a2bfbd6f704140</t>
  </si>
  <si>
    <t>/funding-round/b2f8444b8519c7823c36ca96254d5e99</t>
  </si>
  <si>
    <t>/funding-round/cb4483613fbae7d39bde578b0667f1de</t>
  </si>
  <si>
    <t>/ORGANIZATION/ESILICON</t>
  </si>
  <si>
    <t>/funding-round/6512eb636b55cd3ccc70594401bf4acd</t>
  </si>
  <si>
    <t>/organization/esilicon</t>
  </si>
  <si>
    <t>/funding-round/75fc01ece6c230c1b4cd157fed558f1b</t>
  </si>
  <si>
    <t>/funding-round/7d5ecf08247273e217b724e03f5e383c</t>
  </si>
  <si>
    <t>21-02-2002</t>
  </si>
  <si>
    <t>/funding-round/d1f3fdb2dbde11ab52edb3fb1483deaa</t>
  </si>
  <si>
    <t>/funding-round/f8bd0132f2306fb583ecaf296dfe425a</t>
  </si>
  <si>
    <t>/funding-round/fa07a25da9379af9ed5ebdc3af203c75</t>
  </si>
  <si>
    <t>/funding-round/fcb6854a9e0d48a69642625c2bf1cdbc</t>
  </si>
  <si>
    <t>/organization/esillage</t>
  </si>
  <si>
    <t>/funding-round/c1277b956e1ba81d252f466a76c7fb8b</t>
  </si>
  <si>
    <t>/ORGANIZATION/ESKOM</t>
  </si>
  <si>
    <t>/funding-round/6e3bc77002bf67e1ee7ee28604638885</t>
  </si>
  <si>
    <t>/organization/esky</t>
  </si>
  <si>
    <t>/funding-round/80caaa1f287be048167b8144e9507eb7</t>
  </si>
  <si>
    <t>/ORGANIZATION/ESKY-PL</t>
  </si>
  <si>
    <t>/funding-round/9e841fd22bef1c6bf9549c2f5729d4e2</t>
  </si>
  <si>
    <t>/organization/esl-consulting</t>
  </si>
  <si>
    <t>/funding-round/c6509e059a8d30f17665b8174ff0e3be</t>
  </si>
  <si>
    <t>/ORGANIZATION/ESLIFE</t>
  </si>
  <si>
    <t>/funding-round/1da2dca2cc37c438f611b529a89cafd1</t>
  </si>
  <si>
    <t>/organization/eslife</t>
  </si>
  <si>
    <t>/funding-round/5901d22f3076b7a243667d4053304d4b</t>
  </si>
  <si>
    <t>/funding-round/8d44f189ee6305d42b22c00ef960de59</t>
  </si>
  <si>
    <t>/organization/esmertec-ag</t>
  </si>
  <si>
    <t>/funding-round/1239aca252dee186d29b0c64e2bf9340</t>
  </si>
  <si>
    <t>/ORGANIZATION/ESNF</t>
  </si>
  <si>
    <t>/funding-round/1a961ec72ead6b55c93b9caabaa6aa79</t>
  </si>
  <si>
    <t>/organization/esnips</t>
  </si>
  <si>
    <t>/funding-round/3e5fb000da88e8619af51acff90fab74</t>
  </si>
  <si>
    <t>/ORGANIZATION/ESNIPS</t>
  </si>
  <si>
    <t>/funding-round/3ee29e94496f3e9764ef63631f351d98</t>
  </si>
  <si>
    <t>/funding-round/b63bb689afaaf1d25463dae294c4f9d0</t>
  </si>
  <si>
    <t>/ORGANIZATION/ESO-LATINOAMERICA</t>
  </si>
  <si>
    <t>/funding-round/c0ea4485321f97650cbb45bbd1f58e12</t>
  </si>
  <si>
    <t>/organization/eso-solutions</t>
  </si>
  <si>
    <t>/funding-round/267f4c14e3a87a321f61549576654887</t>
  </si>
  <si>
    <t>/ORGANIZATION/ESO-TECHNOLOGIES</t>
  </si>
  <si>
    <t>/funding-round/3a293fcd61fdb49ef6aba8d0f41cc615</t>
  </si>
  <si>
    <t>/organization/eso-technologies</t>
  </si>
  <si>
    <t>/funding-round/e34cc15c4b284b26e026faaad367d07b</t>
  </si>
  <si>
    <t>/ORGANIZATION/ESOFT</t>
  </si>
  <si>
    <t>/funding-round/8395842353fbf653b3dcab60186a4382</t>
  </si>
  <si>
    <t>/organization/esoko</t>
  </si>
  <si>
    <t>/funding-round/d6a0fba85c3ba3385c68541982de46ec</t>
  </si>
  <si>
    <t>/ORGANIZATION/ESOLAR</t>
  </si>
  <si>
    <t>/funding-round/3fb22f83e95fb1cabfca2cbbcdb4da48</t>
  </si>
  <si>
    <t>/organization/esolar</t>
  </si>
  <si>
    <t>/funding-round/5618bbf0014f33cf8423558dcba34d50</t>
  </si>
  <si>
    <t>/funding-round/7ddfdcafc4895a9229758e3c676c6aee</t>
  </si>
  <si>
    <t>/organization/esolidar</t>
  </si>
  <si>
    <t>/funding-round/0aeda767a21ca7cf0035deb868f4270a</t>
  </si>
  <si>
    <t>/ORGANIZATION/ESOLIDAR</t>
  </si>
  <si>
    <t>/funding-round/1963a2780016bcd1752d632ff8f9f896</t>
  </si>
  <si>
    <t>/funding-round/52c2834d32ec45feba0e53092bfadd97</t>
  </si>
  <si>
    <t>/funding-round/534d4545d914ca7fbb2361836ca7196b</t>
  </si>
  <si>
    <t>/organization/esolutions</t>
  </si>
  <si>
    <t>/funding-round/6dc21f88b38d8afad9f819ea0ed1c2ee</t>
  </si>
  <si>
    <t>/ORGANIZATION/ESP-PHARMA</t>
  </si>
  <si>
    <t>/funding-round/df5523d442e010b60b4f418800efb6cb</t>
  </si>
  <si>
    <t>/organization/esp-systems</t>
  </si>
  <si>
    <t>/funding-round/373a391de078d29bbdb22aa7951ccabf</t>
  </si>
  <si>
    <t>/ORGANIZATION/ESP-TECHNOLOGIES</t>
  </si>
  <si>
    <t>/funding-round/7da171b3b047ab9bbce0226901d99a1e</t>
  </si>
  <si>
    <t>/organization/espace</t>
  </si>
  <si>
    <t>/funding-round/025aa7a4a96e7c072e2aa198333e4263</t>
  </si>
  <si>
    <t>/ORGANIZATION/ESPACEMAX</t>
  </si>
  <si>
    <t>/funding-round/e4455d4ddf423a4e63e09b7afc252685</t>
  </si>
  <si>
    <t>/organization/espark</t>
  </si>
  <si>
    <t>/funding-round/035c49083ed229c757cccd552d00e93b</t>
  </si>
  <si>
    <t>/ORGANIZATION/ESPARK</t>
  </si>
  <si>
    <t>/funding-round/cc544e44e1639ff0151800d6ff71f64f</t>
  </si>
  <si>
    <t>/funding-round/f82c9b8c0a2f7bf1243a5c87057c1d5c</t>
  </si>
  <si>
    <t>/ORGANIZATION/ESPERANCE-PHARMACEUTICALS</t>
  </si>
  <si>
    <t>/funding-round/14bb073da814bf86dded89cbcd70c5fb</t>
  </si>
  <si>
    <t>/organization/esperance-pharmaceuticals</t>
  </si>
  <si>
    <t>/funding-round/431f02802e4a29148870ad5a61508690</t>
  </si>
  <si>
    <t>/funding-round/8a9d79a3397c4867b3965810356b89c8</t>
  </si>
  <si>
    <t>/organization/esperas-pharma</t>
  </si>
  <si>
    <t>/funding-round/7a98dd8d07aa011971b19403ed68b31c</t>
  </si>
  <si>
    <t>/ORGANIZATION/ESPERION-THERAPEUTICS</t>
  </si>
  <si>
    <t>/funding-round/0395321e1e8bc81b966f953c90975cb0</t>
  </si>
  <si>
    <t>/organization/esperion-therapeutics</t>
  </si>
  <si>
    <t>/funding-round/6de6b552280b84457c372c9577ca2d88</t>
  </si>
  <si>
    <t>/funding-round/ad91293843f82e3ec8368a61504c03c1</t>
  </si>
  <si>
    <t>/organization/esperotia-energy-investments</t>
  </si>
  <si>
    <t>/funding-round/42e81687f5919a2f55628cea2b9505bd</t>
  </si>
  <si>
    <t>/ORGANIZATION/ESPHION</t>
  </si>
  <si>
    <t>/funding-round/846731c6aee5eea65d8a5a44100258e8</t>
  </si>
  <si>
    <t>/organization/espial-group</t>
  </si>
  <si>
    <t>/funding-round/90b1bfec520dcfaf699bf72a3a48a573</t>
  </si>
  <si>
    <t>/ORGANIZATION/ESPIAL-GROUP</t>
  </si>
  <si>
    <t>/funding-round/b2ea8980b71aaa0d8bb8abe62781b74c</t>
  </si>
  <si>
    <t>/organization/espinela</t>
  </si>
  <si>
    <t>/funding-round/a0ebf0387e592e0a0881b4081efea342</t>
  </si>
  <si>
    <t>/ORGANIZATION/ESPIRAL-2</t>
  </si>
  <si>
    <t>/funding-round/52b2014aa42095cd82666c9663176296</t>
  </si>
  <si>
    <t>/organization/esplorio</t>
  </si>
  <si>
    <t>/funding-round/2722cdac9e47ac86aebe0efbcd8ef5fc</t>
  </si>
  <si>
    <t>/ORGANIZATION/ESPORTICS</t>
  </si>
  <si>
    <t>/funding-round/0593102556c0039abb306dbd79bd7383</t>
  </si>
  <si>
    <t>/organization/esportics</t>
  </si>
  <si>
    <t>/funding-round/8821e3f53f14596a784cef71dc7e3685</t>
  </si>
  <si>
    <t>/ORGANIZATION/ESPORTS-HERO</t>
  </si>
  <si>
    <t>/funding-round/c358377703ed7de0e689a925a17aded7</t>
  </si>
  <si>
    <t>/organization/espresa</t>
  </si>
  <si>
    <t>/funding-round/0b9fafe06c2dddc93b55952f6ca830b3</t>
  </si>
  <si>
    <t>/ORGANIZATION/ESPRESSI</t>
  </si>
  <si>
    <t>/funding-round/5871a874cfd6f925560d0d555af5223e</t>
  </si>
  <si>
    <t>/organization/espresso-logic</t>
  </si>
  <si>
    <t>/funding-round/4e08fd67fe82e91374fb35dcfd3ba132</t>
  </si>
  <si>
    <t>/ORGANIZATION/ESPRESSO-LOGIC</t>
  </si>
  <si>
    <t>/funding-round/b2561cc9dce2708cbfa987e11eefa0ae</t>
  </si>
  <si>
    <t>/organization/esquire-shirts-co</t>
  </si>
  <si>
    <t>/funding-round/21142b3a3de4647c0a148f6dbf334bb1</t>
  </si>
  <si>
    <t>/ORGANIZATION/ESSAY-MAMA</t>
  </si>
  <si>
    <t>/funding-round/da68a3e566fb5301841ba840880d7db9</t>
  </si>
  <si>
    <t>/organization/essenbioscience</t>
  </si>
  <si>
    <t>/funding-round/e6b21579b73084988aca5c5a3571bcd4</t>
  </si>
  <si>
    <t>/ORGANIZATION/ESSENCE-GROUP-HOLDINGS</t>
  </si>
  <si>
    <t>/funding-round/404259f9f7b065e8ffd3f29703d3c7de</t>
  </si>
  <si>
    <t>/organization/essence-group-holdings</t>
  </si>
  <si>
    <t>/funding-round/8b35b903b0ed22a4dce57891e7da4f87</t>
  </si>
  <si>
    <t>/funding-round/94e20a6b246f6d462e98a6522592fdeb</t>
  </si>
  <si>
    <t>/organization/essensium</t>
  </si>
  <si>
    <t>/funding-round/4484e786020d64768b0b4ab90fe1876d</t>
  </si>
  <si>
    <t>/ORGANIZATION/ESSENT-HEALTHCARE</t>
  </si>
  <si>
    <t>/funding-round/2f54097d96ae081ea914ef9ad18947e7</t>
  </si>
  <si>
    <t>/organization/essentia-biosystems</t>
  </si>
  <si>
    <t>/funding-round/318712424a331a7764a38a4db114100d</t>
  </si>
  <si>
    <t>27-04-2004</t>
  </si>
  <si>
    <t>/ORGANIZATION/ESSENTIAL-MEDICAL-2</t>
  </si>
  <si>
    <t>/funding-round/6f52b708d59c6a7e3433177dc3467d2d</t>
  </si>
  <si>
    <t>/organization/essential-medical-2</t>
  </si>
  <si>
    <t>/funding-round/ee2205a6280fb5c58b27dd3404732d65</t>
  </si>
  <si>
    <t>/ORGANIZATION/ESSENTIAL-TESTING</t>
  </si>
  <si>
    <t>/funding-round/f6fc5e0f26442bc0492a898f8d83bb86</t>
  </si>
  <si>
    <t>/organization/essential-viewing</t>
  </si>
  <si>
    <t>/funding-round/f99de3bcfcc1fc8c841b458e798eca67</t>
  </si>
  <si>
    <t>/ORGANIZATION/ESSENTIALMARKETS-INC</t>
  </si>
  <si>
    <t>/funding-round/732b183d2651458a306494fc6c7a38d3</t>
  </si>
  <si>
    <t>/organization/essenza-software-inc</t>
  </si>
  <si>
    <t>/funding-round/56e8ac4e27d86921db3d3baf8ae8d4ee</t>
  </si>
  <si>
    <t>/ORGANIZATION/ESSESS</t>
  </si>
  <si>
    <t>/funding-round/34226dd3592a884a931d9c8a2a2da62a</t>
  </si>
  <si>
    <t>/organization/essess</t>
  </si>
  <si>
    <t>/funding-round/51d39a875bc8c57df9b12641819fd870</t>
  </si>
  <si>
    <t>/ORGANIZATION/ESSIA-HEALTH</t>
  </si>
  <si>
    <t>/funding-round/0914883decae33ea38d1caef35a12c36</t>
  </si>
  <si>
    <t>/organization/essia-health</t>
  </si>
  <si>
    <t>/funding-round/13341b32e209c89fa3c1c7e203a0837c</t>
  </si>
  <si>
    <t>/funding-round/55b0ba2ee85d63a1616d1efd5852962d</t>
  </si>
  <si>
    <t>/organization/est-corporation</t>
  </si>
  <si>
    <t>/funding-round/2db59b8218b2ee2bbd256d3d079b2fd5</t>
  </si>
  <si>
    <t>/ORGANIZATION/ESTABLISHMENT-LABS</t>
  </si>
  <si>
    <t>/funding-round/594e9b9d340c00f451c02ea56086a122</t>
  </si>
  <si>
    <t>/organization/estadeboda</t>
  </si>
  <si>
    <t>/funding-round/453a8154c34887a5deb1999eb2d13684</t>
  </si>
  <si>
    <t>/ORGANIZATION/ESTADEBODA</t>
  </si>
  <si>
    <t>/funding-round/a0f0f3fe328340c3bf59a1765bda393e</t>
  </si>
  <si>
    <t>/funding-round/f1312c31b68ab9bab3a283640e8d8f57</t>
  </si>
  <si>
    <t>/ORGANIZATION/ESTAR-2</t>
  </si>
  <si>
    <t>/funding-round/9e92a82930ca232b500b04365db1a5e3</t>
  </si>
  <si>
    <t>/organization/estartacademy-com</t>
  </si>
  <si>
    <t>/funding-round/a15330f1524ac4ea5ded377cbf44ee39</t>
  </si>
  <si>
    <t>/ORGANIZATION/ESTATE</t>
  </si>
  <si>
    <t>/funding-round/8e6d5257e4b76558c4a59842a9f0854d</t>
  </si>
  <si>
    <t>/organization/estate-assist</t>
  </si>
  <si>
    <t>/funding-round/ade3dbf63b9529dd8a3ad3525fa59461</t>
  </si>
  <si>
    <t>/ORGANIZATION/ESTATEGURU</t>
  </si>
  <si>
    <t>/funding-round/edb4af773fd169329fa6a1ee8c5e8075</t>
  </si>
  <si>
    <t>/organization/estately</t>
  </si>
  <si>
    <t>/funding-round/33401e2a27d2b5b1bf5035019d601511</t>
  </si>
  <si>
    <t>/ORGANIZATION/ESTATELY</t>
  </si>
  <si>
    <t>/funding-round/e55a11d953b9d0e053a3d0779bca9d81</t>
  </si>
  <si>
    <t>/organization/estatesdirect-com</t>
  </si>
  <si>
    <t>/funding-round/cd1291af53e09082a9408b1d4247fa6e</t>
  </si>
  <si>
    <t>/ORGANIZATION/ESTECH</t>
  </si>
  <si>
    <t>/funding-round/16ada8c45ab2318b3624efc878dbdb65</t>
  </si>
  <si>
    <t>/organization/estech</t>
  </si>
  <si>
    <t>/funding-round/377df13d15d17701fd0685b7614b16f0</t>
  </si>
  <si>
    <t>/funding-round/4a9470391779f73c9c18368c0ad1c294</t>
  </si>
  <si>
    <t>/funding-round/d21d3104642419cac00f2b2e6eecd450</t>
  </si>
  <si>
    <t>/ORGANIZATION/ESTIFY</t>
  </si>
  <si>
    <t>/funding-round/0d24c720318c6bca016d20b455dd73d6</t>
  </si>
  <si>
    <t>/organization/estify</t>
  </si>
  <si>
    <t>/funding-round/1bd2a72c861e711ec35879ec0ce42bc0</t>
  </si>
  <si>
    <t>/funding-round/45ea9b1df27f48836e264a54a8f80710</t>
  </si>
  <si>
    <t>/organization/estimeet</t>
  </si>
  <si>
    <t>/funding-round/13050acd2aa177adcddf355d6fb5a5e1</t>
  </si>
  <si>
    <t>/ORGANIZATION/ESTIMIZE</t>
  </si>
  <si>
    <t>/funding-round/224f55113d563af5c24a989dcf4c14ab</t>
  </si>
  <si>
    <t>/organization/estimize</t>
  </si>
  <si>
    <t>/funding-round/32783874253a369c6e6a8bffbf03b2a6</t>
  </si>
  <si>
    <t>/funding-round/4145df78f38d6f42aad73ffff47e4349</t>
  </si>
  <si>
    <t>/funding-round/9c9c637e10a14c70b195f247b12418cd</t>
  </si>
  <si>
    <t>/ORGANIZATION/ESTIMOTE</t>
  </si>
  <si>
    <t>/funding-round/1f85f51b955b846c4de519f6812544ab</t>
  </si>
  <si>
    <t>/organization/estimote</t>
  </si>
  <si>
    <t>/funding-round/3a5f7be248c771220879bc9121310201</t>
  </si>
  <si>
    <t>/ORGANIZATION/ESTMOB</t>
  </si>
  <si>
    <t>/funding-round/a29dc3aa14a66511e5ff890ccc62b697</t>
  </si>
  <si>
    <t>/organization/estoreify</t>
  </si>
  <si>
    <t>/funding-round/10ddebad6f8c07f547968f3e05e4f616</t>
  </si>
  <si>
    <t>/ORGANIZATION/ESTOREIFY</t>
  </si>
  <si>
    <t>/funding-round/306daa66362006ce8055545f4976b6d2</t>
  </si>
  <si>
    <t>/organization/estorian</t>
  </si>
  <si>
    <t>/funding-round/15cec1013fc70dc2ed1c7982cb346a87</t>
  </si>
  <si>
    <t>/ORGANIZATION/ESTRADA-BEISBOL</t>
  </si>
  <si>
    <t>/funding-round/979b986b4e77a95973fe0b88f77566ba</t>
  </si>
  <si>
    <t>/organization/estrakon</t>
  </si>
  <si>
    <t>/funding-round/1e92ed4b4034b0adb64b0c9f437980e7</t>
  </si>
  <si>
    <t>/ORGANIZATION/ESTRATEGIAS-Y-PROCESOS-PARA-PORTALES-CORPORATIVOS</t>
  </si>
  <si>
    <t>/funding-round/eb6ac49468984e517b369e5c3dfbcab5</t>
  </si>
  <si>
    <t>/organization/estrela-digital</t>
  </si>
  <si>
    <t>/funding-round/5f77c341c4c2de414e1f862cef2d2f02</t>
  </si>
  <si>
    <t>/ORGANIZATION/ESTROGEN-GENE-TEST</t>
  </si>
  <si>
    <t>/funding-round/3cba23aaa02d874da2946e842d57831c</t>
  </si>
  <si>
    <t>/organization/estudysite</t>
  </si>
  <si>
    <t>/funding-round/bf41d55b0b01c0772844fd257d8fe26d</t>
  </si>
  <si>
    <t>/ORGANIZATION/ESTYLE</t>
  </si>
  <si>
    <t>/funding-round/59ac334914c328f881f5893800ae7cad</t>
  </si>
  <si>
    <t>/organization/esurface</t>
  </si>
  <si>
    <t>/funding-round/3da9d8325284bfe974be66e01df17bda</t>
  </si>
  <si>
    <t>/ORGANIZATION/ET-DISCOVERY</t>
  </si>
  <si>
    <t>/funding-round/2684e5387d9861419bb47040879db179</t>
  </si>
  <si>
    <t>/organization/et-network</t>
  </si>
  <si>
    <t>/funding-round/1cfc0803c90c87911976d5534e702b0d</t>
  </si>
  <si>
    <t>/ORGANIZATION/ET-SOLAR-GROUP</t>
  </si>
  <si>
    <t>/funding-round/56a3942c7c97af55fb98b25e32c9b044</t>
  </si>
  <si>
    <t>/organization/et-solar-group</t>
  </si>
  <si>
    <t>/funding-round/c35b3aba9f36453fe90e24d7dac0bf5f</t>
  </si>
  <si>
    <t>/ORGANIZATION/ET-WATER</t>
  </si>
  <si>
    <t>/funding-round/6409f630207f4b89a00799cdd21b63ad</t>
  </si>
  <si>
    <t>/organization/et-water</t>
  </si>
  <si>
    <t>/funding-round/819560efbf1e48ff1b8715f020f2246b</t>
  </si>
  <si>
    <t>/ORGANIZATION/ET3ARRAF</t>
  </si>
  <si>
    <t>/funding-round/87f099833050ae3aaa0b2b8fd1f8a84e</t>
  </si>
  <si>
    <t>/organization/etable</t>
  </si>
  <si>
    <t>/funding-round/9f4fd6d7dc3b4855e8b379ad9d9ae591</t>
  </si>
  <si>
    <t>/ORGANIZATION/ETACTS</t>
  </si>
  <si>
    <t>/funding-round/8fe05c5bcebf553a9df364040d262c8f</t>
  </si>
  <si>
    <t>/organization/etalia</t>
  </si>
  <si>
    <t>/funding-round/3a2070a76c5e97e023e869ebb7b25a79</t>
  </si>
  <si>
    <t>/ORGANIZATION/ETALIA</t>
  </si>
  <si>
    <t>/funding-round/9d5782b71eabf324f7b704a15eec97d6</t>
  </si>
  <si>
    <t>/organization/etaoi-systems-ltd</t>
  </si>
  <si>
    <t>/funding-round/cd78f7cd79b837d10f7c0b8961ccb528</t>
  </si>
  <si>
    <t>/ORGANIZATION/ETAOSHI</t>
  </si>
  <si>
    <t>/funding-round/45e250e7770e3294ecea7a25965d7134</t>
  </si>
  <si>
    <t>/organization/etaoshi</t>
  </si>
  <si>
    <t>/funding-round/61cc82d724d9763055451db28a067e4f</t>
  </si>
  <si>
    <t>/ORGANIZATION/ETAPESTRY</t>
  </si>
  <si>
    <t>/funding-round/47e228c1d99403f5c950828932ecde31</t>
  </si>
  <si>
    <t>/organization/etaphase</t>
  </si>
  <si>
    <t>/funding-round/51a75a9e4156a05817cc5667f08f5624</t>
  </si>
  <si>
    <t>/ORGANIZATION/ETARGET</t>
  </si>
  <si>
    <t>/funding-round/5df5151f3daf9bb2848a4fac7daf799c</t>
  </si>
  <si>
    <t>/organization/etask-technologies</t>
  </si>
  <si>
    <t>/funding-round/108ad5b964dba4ce1e9814cda0d623e9</t>
  </si>
  <si>
    <t>/ORGANIZATION/ETASK-TECHNOLOGIES</t>
  </si>
  <si>
    <t>/funding-round/9c24a491539e8284c1cd45b815ac73a8</t>
  </si>
  <si>
    <t>/funding-round/bebfd68757fa15406cebc7b8b13ceba6</t>
  </si>
  <si>
    <t>/ORGANIZATION/ETASKR</t>
  </si>
  <si>
    <t>/funding-round/0a05ee594529562f7bcd4f3662c05790</t>
  </si>
  <si>
    <t>/organization/etaskr</t>
  </si>
  <si>
    <t>/funding-round/c43eb4d91a0f048227054e190b6f62ab</t>
  </si>
  <si>
    <t>/ORGANIZATION/ETAX-CREDIT-EXCHANGE</t>
  </si>
  <si>
    <t>/funding-round/92f0a840efe7d85690db1ca9912edf34</t>
  </si>
  <si>
    <t>/organization/etc-education</t>
  </si>
  <si>
    <t>/funding-round/651b2afd815077cc2a1fb89610cd0f79</t>
  </si>
  <si>
    <t>/ORGANIZATION/ETC-EDUCATION</t>
  </si>
  <si>
    <t>/funding-round/7ac6cbb105e112b9c5f1f04e611fccb8</t>
  </si>
  <si>
    <t>/organization/etcetera-edutainment</t>
  </si>
  <si>
    <t>/funding-round/3c9cdd7093aa7649819dc1ab9d97d9fe</t>
  </si>
  <si>
    <t>/ORGANIZATION/ETEC</t>
  </si>
  <si>
    <t>/funding-round/6f14aa4088e0a2fde79e01725a107288</t>
  </si>
  <si>
    <t>/organization/etece</t>
  </si>
  <si>
    <t>/funding-round/57effffb70fc877fccc33f8f370929e1</t>
  </si>
  <si>
    <t>/ORGANIZATION/ETECE</t>
  </si>
  <si>
    <t>/funding-round/ad7c70f972494109792705b9626c0258</t>
  </si>
  <si>
    <t>/organization/etech-money</t>
  </si>
  <si>
    <t>/funding-round/16657cd556dbbcaf447382d2a75e500a</t>
  </si>
  <si>
    <t>/ORGANIZATION/ETECHIES-IN</t>
  </si>
  <si>
    <t>/funding-round/74415f8455b1ac17a062254c66d63c0a</t>
  </si>
  <si>
    <t>/organization/etect</t>
  </si>
  <si>
    <t>/funding-round/9483bd154d717186588a672a62b34cf0</t>
  </si>
  <si>
    <t>/ORGANIZATION/ETECT</t>
  </si>
  <si>
    <t>/funding-round/dab4744089908da8e97ff0a444cd6144</t>
  </si>
  <si>
    <t>/organization/etelemetry</t>
  </si>
  <si>
    <t>/funding-round/a36e83686570e039ab2b30f85d65a732</t>
  </si>
  <si>
    <t>/ORGANIZATION/ETELEMETRY</t>
  </si>
  <si>
    <t>/funding-round/c8e3349e7f480487afda74796f882bd4</t>
  </si>
  <si>
    <t>/funding-round/e911bd52ea896856f64230979bfb1c4b</t>
  </si>
  <si>
    <t>/funding-round/f5abc3bdb04680557f14e22e5544767d</t>
  </si>
  <si>
    <t>/organization/etelos</t>
  </si>
  <si>
    <t>/funding-round/279e899ccbec1d5e8376b2b72bd98314</t>
  </si>
  <si>
    <t>/ORGANIZATION/ETELOS</t>
  </si>
  <si>
    <t>/funding-round/a91e05d98f747e9887c500431805653e</t>
  </si>
  <si>
    <t>/funding-round/b4ff189834d6f1141aaa42ecb2702141</t>
  </si>
  <si>
    <t>/funding-round/cc2b3660c27019a6298ba4ba4355d7ba</t>
  </si>
  <si>
    <t>/organization/eternal-sun</t>
  </si>
  <si>
    <t>/funding-round/f9afeed679beaaa8896375a7f231eaed</t>
  </si>
  <si>
    <t>/ORGANIZATION/ETERNIAM</t>
  </si>
  <si>
    <t>/funding-round/7cd8c04a74fbb4d62dae10ac31e5049b</t>
  </si>
  <si>
    <t>/organization/eternime</t>
  </si>
  <si>
    <t>/funding-round/f4e0cf4768cbf581da2ec7de4d0d17f7</t>
  </si>
  <si>
    <t>/ORGANIZATION/ETERNITY-MEDICINE-INSTITUTE</t>
  </si>
  <si>
    <t>/funding-round/0325342c05c046d55e775a919bc6da5e</t>
  </si>
  <si>
    <t>/organization/eternogen</t>
  </si>
  <si>
    <t>/funding-round/63f95e5e9916121ca207e08a284997b8</t>
  </si>
  <si>
    <t>/ORGANIZATION/ETERNOGEN</t>
  </si>
  <si>
    <t>/funding-round/7460a9cc92d3da7d18a58f7f1f2dc889</t>
  </si>
  <si>
    <t>/funding-round/b1ed5d2b97547c946fd0f5c2b3466ce0</t>
  </si>
  <si>
    <t>/funding-round/c8d7ce477ed8ddec49f7870ef926fb48</t>
  </si>
  <si>
    <t>/funding-round/defedc577b19bf8ab0ad15bc8a08b3ba</t>
  </si>
  <si>
    <t>/ORGANIZATION/ETF-COM</t>
  </si>
  <si>
    <t>/funding-round/640acd14d08ab2e081ac8ba5b904051f</t>
  </si>
  <si>
    <t>/organization/etf-securities</t>
  </si>
  <si>
    <t>/funding-round/4ed8321a274eaeb0a08775f997a5bc25</t>
  </si>
  <si>
    <t>/ORGANIZATION/ETF-SECURITIES</t>
  </si>
  <si>
    <t>/funding-round/d972144e0449b41c06339de22a86ce25</t>
  </si>
  <si>
    <t>/organization/ether-optronics-suzhou-co-ltd</t>
  </si>
  <si>
    <t>/funding-round/2949e6566ec387a127461cb29414fbe6</t>
  </si>
  <si>
    <t>/ORGANIZATION/ETHER-OPTRONICS-SUZHOU-CO-LTD</t>
  </si>
  <si>
    <t>/funding-round/6794ebde79de5938157863b663584b7b</t>
  </si>
  <si>
    <t>/funding-round/c53be52f7e0ac8aa142fabf635ae8d53</t>
  </si>
  <si>
    <t>/funding-round/d96ffa4c266a4e75c3458678346f20ba</t>
  </si>
  <si>
    <t>/organization/ethera</t>
  </si>
  <si>
    <t>/funding-round/1f114547fbdf607abec479e1497e5b22</t>
  </si>
  <si>
    <t>/ORGANIZATION/ETHERAPEUTICS</t>
  </si>
  <si>
    <t>/funding-round/6ae833a9ed31e0dc42c8f73fbf9bae29</t>
  </si>
  <si>
    <t>/organization/etherapeutics</t>
  </si>
  <si>
    <t>/funding-round/c4d81dcb8ba785c7e0cc0df3efdc2043</t>
  </si>
  <si>
    <t>/ORGANIZATION/ETHERFAX</t>
  </si>
  <si>
    <t>/funding-round/a02573b9d68c38566f21f361a16f6073</t>
  </si>
  <si>
    <t>/organization/etherios-consulting</t>
  </si>
  <si>
    <t>/funding-round/988d48b50be31f4058be94bf8c86e54e</t>
  </si>
  <si>
    <t>/ORGANIZATION/ETHERPAD</t>
  </si>
  <si>
    <t>/funding-round/5bd47f73e946663283bc884b3b9ea604</t>
  </si>
  <si>
    <t>/organization/etherstack</t>
  </si>
  <si>
    <t>/funding-round/a255de89affd3a0c9866888d3025065e</t>
  </si>
  <si>
    <t>/ORGANIZATION/ETHERTRONICS</t>
  </si>
  <si>
    <t>/funding-round/2b50729aadab4103f5c5e9694de68658</t>
  </si>
  <si>
    <t>/organization/ethical-community</t>
  </si>
  <si>
    <t>/funding-round/054e15574d691bb8e8c12e73c5d6fba8</t>
  </si>
  <si>
    <t>/ORGANIZATION/ETHICAL-COMMUNITY</t>
  </si>
  <si>
    <t>/funding-round/5672ddedec7d81515db0648a920678b8</t>
  </si>
  <si>
    <t>/funding-round/861ec42a2064560acf2fca0061e320a7</t>
  </si>
  <si>
    <t>/funding-round/bc84321c5d8f5dfdc50922b5332bb9f8</t>
  </si>
  <si>
    <t>/organization/ethical-electric</t>
  </si>
  <si>
    <t>/funding-round/a406e77698f3e8e12721692130406100</t>
  </si>
  <si>
    <t>/ORGANIZATION/ETHICAL-ELECTRIC</t>
  </si>
  <si>
    <t>/funding-round/ea27c86f5c26f8e11f057087e378b811</t>
  </si>
  <si>
    <t>/organization/ethical-ocean</t>
  </si>
  <si>
    <t>/funding-round/5adca2de1d4d3aa38225986a479abe1d</t>
  </si>
  <si>
    <t>/ORGANIZATION/ETHICAL-OCEAN</t>
  </si>
  <si>
    <t>/funding-round/eea4e61cab7d779c75bf904210cc5d35</t>
  </si>
  <si>
    <t>/organization/ethicalbox</t>
  </si>
  <si>
    <t>/funding-round/9a6ae0d4299acc7383961f732f7cc8f2</t>
  </si>
  <si>
    <t>/ORGANIZATION/ETHICALSUPERSTORE-COM</t>
  </si>
  <si>
    <t>/funding-round/3b5c38c7c86c7706c167120a1dc99623</t>
  </si>
  <si>
    <t>/organization/ethics-resource-group</t>
  </si>
  <si>
    <t>/funding-round/f61422d0333bebf049ae908112e1df83</t>
  </si>
  <si>
    <t>/ORGANIZATION/ETHICSGAME</t>
  </si>
  <si>
    <t>/funding-round/13273cfa9cc34b436bc5a68f3dabed4b</t>
  </si>
  <si>
    <t>/organization/ethoca</t>
  </si>
  <si>
    <t>/funding-round/868772fc678ea6e363cdb6893035963e</t>
  </si>
  <si>
    <t>/ORGANIZATION/ETHOLOGY</t>
  </si>
  <si>
    <t>/funding-round/2cfd4c9f7468a2500011e30a20d36195</t>
  </si>
  <si>
    <t>/organization/ethonova</t>
  </si>
  <si>
    <t>/funding-round/9f26aba178d6f3b507b34ae97cf7ab94</t>
  </si>
  <si>
    <t>/ORGANIZATION/ETHOR-MEDIA</t>
  </si>
  <si>
    <t>/funding-round/0bb1b4ec9086c52b3f6698f99a3b7389</t>
  </si>
  <si>
    <t>/organization/ethor-media</t>
  </si>
  <si>
    <t>/funding-round/85b77f26bd494c8cf848129f79529c14</t>
  </si>
  <si>
    <t>28-08-2011</t>
  </si>
  <si>
    <t>/funding-round/ab4abf9f52d6d8cf7eb8acd058629afb</t>
  </si>
  <si>
    <t>/funding-round/e8cff7330852b1ccf059f03b104e092b</t>
  </si>
  <si>
    <t>/ORGANIZATION/ETHORITY</t>
  </si>
  <si>
    <t>/funding-round/b735eecc31ef249cd2d558cdf9f1eba7</t>
  </si>
  <si>
    <t>/organization/ethos-lending</t>
  </si>
  <si>
    <t>/funding-round/ee7fab2783f2cb224b8c67a8991155d5</t>
  </si>
  <si>
    <t>/ORGANIZATION/ETHOS-NETWORKS</t>
  </si>
  <si>
    <t>/funding-round/d43b9e0bec97d94ee7781b40aa6d836d</t>
  </si>
  <si>
    <t>/organization/ethosgen</t>
  </si>
  <si>
    <t>/funding-round/78e736ead86f6970c734d6aa447ceef3</t>
  </si>
  <si>
    <t>/ORGANIZATION/ETI-INTERNATIONAL</t>
  </si>
  <si>
    <t>/funding-round/12c7cbdc5564aa4d2d79fda8584ba00d</t>
  </si>
  <si>
    <t>/organization/etica</t>
  </si>
  <si>
    <t>/funding-round/5bd3cb0588d224008196f62943bb2f83</t>
  </si>
  <si>
    <t>/ORGANIZATION/ETICA</t>
  </si>
  <si>
    <t>/funding-round/e548f94609cb988e923fe6ac8846b86f</t>
  </si>
  <si>
    <t>/funding-round/f0d2c62a9f9cf11239b18b86454ef7f0</t>
  </si>
  <si>
    <t>/ORGANIZATION/ETIMESHEETS-COM</t>
  </si>
  <si>
    <t>/funding-round/e2fe7cd8139c30a490f7f5a0067a4425</t>
  </si>
  <si>
    <t>/organization/etipping</t>
  </si>
  <si>
    <t>/funding-round/1077962a1b50cc8ced6a43f48432b8e3</t>
  </si>
  <si>
    <t>/ORGANIZATION/ETIVE-TECHNOLOGIES</t>
  </si>
  <si>
    <t>/funding-round/c23df19bab401b29118d547f125ae23c</t>
  </si>
  <si>
    <t>/organization/etix</t>
  </si>
  <si>
    <t>/funding-round/c1582851d4d4dc81c6c84c40a3821396</t>
  </si>
  <si>
    <t>/ORGANIZATION/ETIX-EVERYWHERE</t>
  </si>
  <si>
    <t>/funding-round/090b8242096b489cb0ea1dffc0f5b634</t>
  </si>
  <si>
    <t>/organization/etobb</t>
  </si>
  <si>
    <t>/funding-round/5393e2db93a60a62cc6d034f3a1af390</t>
  </si>
  <si>
    <t>/ORGANIZATION/ETOBB</t>
  </si>
  <si>
    <t>/funding-round/9d3c8bca494abad1060463a789eb937f</t>
  </si>
  <si>
    <t>/funding-round/af3351e0c667d24b0b397cad111fbe19</t>
  </si>
  <si>
    <t>/ORGANIZATION/ETOGAS</t>
  </si>
  <si>
    <t>/funding-round/64e3a6e1b4ab5c355817b430ae5e7496</t>
  </si>
  <si>
    <t>/organization/etohum</t>
  </si>
  <si>
    <t>/funding-round/2428b04c5788abae5c7d65be6e0d7c2f</t>
  </si>
  <si>
    <t>/ORGANIZATION/ETOLOGY</t>
  </si>
  <si>
    <t>/funding-round/300d774a13f219be7612c3ca1cf9157c</t>
  </si>
  <si>
    <t>/organization/etonkids</t>
  </si>
  <si>
    <t>/funding-round/677577cc68a5529a82ca1ace2280f548</t>
  </si>
  <si>
    <t>/ORGANIZATION/ETOOL-IOÂ”</t>
  </si>
  <si>
    <t>/funding-round/3575ca572169fb7b320665767250355a</t>
  </si>
  <si>
    <t>/organization/etopus</t>
  </si>
  <si>
    <t>/funding-round/d354561506e8c4cba5b94b03307eb58f</t>
  </si>
  <si>
    <t>/ORGANIZATION/ETORO</t>
  </si>
  <si>
    <t>/funding-round/37bc477eaea2b6a8ef18ffef6cd94a05</t>
  </si>
  <si>
    <t>/organization/etoro</t>
  </si>
  <si>
    <t>/funding-round/3ae66e3674cccbd4eade58846d2834d7</t>
  </si>
  <si>
    <t>/funding-round/654eec8d36ab1e630caf84150b7c6ffb</t>
  </si>
  <si>
    <t>/funding-round/72f9246d4a4ef70374cf853845023db1</t>
  </si>
  <si>
    <t>/funding-round/a29edf96f24e683d63b43e567c835b51</t>
  </si>
  <si>
    <t>/funding-round/bbeef2bfdc95a939d69addbe1fb55358</t>
  </si>
  <si>
    <t>/funding-round/cb029069f57c3a42fe8f161f7622f42e</t>
  </si>
  <si>
    <t>/organization/etouches</t>
  </si>
  <si>
    <t>/funding-round/07e2e856441aef39a7513b6e27b0ae16</t>
  </si>
  <si>
    <t>/ORGANIZATION/ETOUCHES</t>
  </si>
  <si>
    <t>/funding-round/1063f8cd4ee29deac7c4b005907295d8</t>
  </si>
  <si>
    <t>/funding-round/320a23e57cde9a4f7ae8d52161ee721c</t>
  </si>
  <si>
    <t>/funding-round/34199c4e089bd555c031e12505383ff1</t>
  </si>
  <si>
    <t>/funding-round/532b1eb2b24349ae1353897b58b707ae</t>
  </si>
  <si>
    <t>/ORGANIZATION/ETOWN-INDIA-SERVICES</t>
  </si>
  <si>
    <t>/funding-round/b1a57e15ca227d21ac4f2eb79f09a38a</t>
  </si>
  <si>
    <t>/organization/etransmedia-technology</t>
  </si>
  <si>
    <t>/funding-round/1fbd7bc170f1945c46221d8215636506</t>
  </si>
  <si>
    <t>/ORGANIZATION/ETRE-GOURMAND</t>
  </si>
  <si>
    <t>/funding-round/9385556ec6bd690a6e7a7fd858d9c488</t>
  </si>
  <si>
    <t>/organization/etreasurebox</t>
  </si>
  <si>
    <t>/funding-round/c5b67831832f4bee0a632cf647121253</t>
  </si>
  <si>
    <t>/ORGANIZATION/ETRIALS-WORLDWIDE</t>
  </si>
  <si>
    <t>/funding-round/c1abf2095bac2beb62beea29f06dbb17</t>
  </si>
  <si>
    <t>/organization/etrigg</t>
  </si>
  <si>
    <t>/funding-round/7cf72363b195fb0de0d27159f1102873</t>
  </si>
  <si>
    <t>/ORGANIZATION/ETRUCK</t>
  </si>
  <si>
    <t>/funding-round/dd6c274e35aa647332ec917bcece3747</t>
  </si>
  <si>
    <t>/organization/etruckbiz-com</t>
  </si>
  <si>
    <t>/funding-round/f00d67b69c9c875d9a36051aa7baaec8</t>
  </si>
  <si>
    <t>/ORGANIZATION/ETSY</t>
  </si>
  <si>
    <t>/funding-round/035c6a29070a3c789ea336ebde1bdb34</t>
  </si>
  <si>
    <t>/organization/etsy</t>
  </si>
  <si>
    <t>/funding-round/2ff7ec69fc276c6666bc50b266bf3784</t>
  </si>
  <si>
    <t>/funding-round/56f16066d18c60794b1c38cd3a2c8cfb</t>
  </si>
  <si>
    <t>/funding-round/5fc9779fd435bb247cbe59ea96b87a4a</t>
  </si>
  <si>
    <t>/funding-round/601c72ee4d4eb1504840ae67c370f570</t>
  </si>
  <si>
    <t>/funding-round/aa4385d1bf9a8d98dc0ce4621017e6ec</t>
  </si>
  <si>
    <t>/funding-round/f57f5cf8a4b9fbd15f613234fc8329f7</t>
  </si>
  <si>
    <t>/funding-round/fab665c06b7b6205b8ba0e888dc07e70</t>
  </si>
  <si>
    <t>/ORGANIZATION/ETTAIN-GROUP-INC</t>
  </si>
  <si>
    <t>/funding-round/2756cbf21946957098d77b9f4aaa3324</t>
  </si>
  <si>
    <t>/organization/etu6-com</t>
  </si>
  <si>
    <t>/funding-round/d8d20f80c1e58c3305b73b29a7004c97</t>
  </si>
  <si>
    <t>/ORGANIZATION/ETUBICS</t>
  </si>
  <si>
    <t>/funding-round/d26578ea98549ce86c262e642c0b0af5</t>
  </si>
  <si>
    <t>/organization/etuktuk</t>
  </si>
  <si>
    <t>/funding-round/53ec8887b1c969dea9ca61376e505635</t>
  </si>
  <si>
    <t>/ORGANIZATION/ETULIPA</t>
  </si>
  <si>
    <t>/funding-round/c13eb95eb8fabf9d187b8f38aff2e13e</t>
  </si>
  <si>
    <t>/organization/etuma</t>
  </si>
  <si>
    <t>/funding-round/49f0b23678b89d3118c49c8d9b0d21b6</t>
  </si>
  <si>
    <t>/ORGANIZATION/ETUTOR</t>
  </si>
  <si>
    <t>/funding-round/e69f31e75e17ba591ff00246a585e676</t>
  </si>
  <si>
    <t>/organization/eubios-therapeutica-private-limited</t>
  </si>
  <si>
    <t>/funding-round/626bc0d12b1abca5227a49dc8df479fb</t>
  </si>
  <si>
    <t>/ORGANIZATION/EUBIOS-THERAPEUTICA-PRIVATE-LIMITED</t>
  </si>
  <si>
    <t>/funding-round/c0a4b088aeac98896e53a7b1825ca267</t>
  </si>
  <si>
    <t>/funding-round/f62b9484d99764cb1b40660cda242957</t>
  </si>
  <si>
    <t>/ORGANIZATION/EUCALYPTUS-SYSTEMS-INC</t>
  </si>
  <si>
    <t>/funding-round/4554e43b113b0e553af0b5a8302abb2b</t>
  </si>
  <si>
    <t>/organization/eucalyptus-systems-inc</t>
  </si>
  <si>
    <t>/funding-round/8147a49e9988564a520c0142f9f9fafe</t>
  </si>
  <si>
    <t>/funding-round/fcc06f0d83f99951d10b576b66622475</t>
  </si>
  <si>
    <t>/organization/eucl3d</t>
  </si>
  <si>
    <t>/funding-round/7012a2721835a19d0f9927d98254ed91</t>
  </si>
  <si>
    <t>/ORGANIZATION/EUCLID</t>
  </si>
  <si>
    <t>/funding-round/13d9cbdbe13da5df1d78191f2e9d5a45</t>
  </si>
  <si>
    <t>/organization/euclid</t>
  </si>
  <si>
    <t>/funding-round/cf3af9fbcf2b541f083ba6255f986398</t>
  </si>
  <si>
    <t>/funding-round/e3d41231dbf76e81c775f5d1978c4cb6</t>
  </si>
  <si>
    <t>/organization/euclid-2</t>
  </si>
  <si>
    <t>/funding-round/1f5edd9cf7b7b88ddbfcbb13451d57f8</t>
  </si>
  <si>
    <t>/ORGANIZATION/EUCLID-INC</t>
  </si>
  <si>
    <t>/funding-round/84f68ebecd2f9ebfb414811b81d1e543</t>
  </si>
  <si>
    <t>26-01-2004</t>
  </si>
  <si>
    <t>/organization/euclid-media</t>
  </si>
  <si>
    <t>/funding-round/525189efd1adc5989bb92ec7d63a0518</t>
  </si>
  <si>
    <t>/ORGANIZATION/EUCLID-SYSTEMS</t>
  </si>
  <si>
    <t>/funding-round/50cb79201d1aa6bf9dd3d013cb05b364</t>
  </si>
  <si>
    <t>/organization/euclid-systems</t>
  </si>
  <si>
    <t>/funding-round/ad12ec39f67dd5a8ff376a5b8e6c0d8b</t>
  </si>
  <si>
    <t>/ORGANIZATION/EUCLISES-PHARMACEUTICALS</t>
  </si>
  <si>
    <t>/funding-round/03c72b070fc0a3d1cc70d2259bcac178</t>
  </si>
  <si>
    <t>/organization/euclises-pharmaceuticals</t>
  </si>
  <si>
    <t>/funding-round/97f841794750d1758798b53a27be5c25</t>
  </si>
  <si>
    <t>/funding-round/ee6ff175411223c3d20118459424f957</t>
  </si>
  <si>
    <t>/funding-round/fe5a8b5a65f17840235098025118db9c</t>
  </si>
  <si>
    <t>/ORGANIZATION/EUCODIS-BIOSCIENCE</t>
  </si>
  <si>
    <t>/funding-round/568c0bb32bee1ec326dfe059c64fd48f</t>
  </si>
  <si>
    <t>/organization/eucodis-bioscience</t>
  </si>
  <si>
    <t>/funding-round/69eb5897c5f34a384f7344aa99b42b04</t>
  </si>
  <si>
    <t>/ORGANIZATION/EUCON</t>
  </si>
  <si>
    <t>/funding-round/867872ce0f470919eea6a3ff400fff36</t>
  </si>
  <si>
    <t>/organization/eudecido</t>
  </si>
  <si>
    <t>/funding-round/71678d9efd57196f202a57345f83c011</t>
  </si>
  <si>
    <t>/ORGANIZATION/EUDOWEB</t>
  </si>
  <si>
    <t>/funding-round/6fb8cea86e38a18da7ae51b2a363ee05</t>
  </si>
  <si>
    <t>/organization/eugro</t>
  </si>
  <si>
    <t>/funding-round/40b5318828e7da16d20e3ec51d3175c1</t>
  </si>
  <si>
    <t>/ORGANIZATION/EUNETWORKS-GROUP-LIMITED</t>
  </si>
  <si>
    <t>/funding-round/86d96d19e4dfd0184dcb59f2785ee348</t>
  </si>
  <si>
    <t>/organization/eunice-ventures-3</t>
  </si>
  <si>
    <t>/funding-round/6d527dcc6d532da1c8bb0da585b2c272</t>
  </si>
  <si>
    <t>/ORGANIZATION/EUNOMIC</t>
  </si>
  <si>
    <t>/funding-round/97584c248cf40bdf9a493a8bc5db2b54</t>
  </si>
  <si>
    <t>/organization/euphoria-com</t>
  </si>
  <si>
    <t>/funding-round/8417c9cbf722cb78f666c679d7d9c979</t>
  </si>
  <si>
    <t>/ORGANIZATION/EUPRAXIA-PHARMACEUTICALS</t>
  </si>
  <si>
    <t>/funding-round/7cbf19fdf142b4ece4480f8c7608a7ee</t>
  </si>
  <si>
    <t>/organization/eureka</t>
  </si>
  <si>
    <t>/funding-round/1b82931fb7bb42365b6c44b9e0ffcbec</t>
  </si>
  <si>
    <t>/ORGANIZATION/EUREKA-GENOMICS</t>
  </si>
  <si>
    <t>/funding-round/b56a590977fc3ad3e54229abf0c30105</t>
  </si>
  <si>
    <t>/organization/eureka-ggn</t>
  </si>
  <si>
    <t>/funding-round/bae652458e196aa86bb60b71bf1471be</t>
  </si>
  <si>
    <t>/ORGANIZATION/EUREKA-KING</t>
  </si>
  <si>
    <t>/funding-round/c5bb91fdb87d98941f9bc125fc557811</t>
  </si>
  <si>
    <t>/organization/eureka-restaurant-group</t>
  </si>
  <si>
    <t>/funding-round/d8439588a504b35eef5413b12ec69244</t>
  </si>
  <si>
    <t>/ORGANIZATION/EUREKA-STARTUPS</t>
  </si>
  <si>
    <t>/funding-round/05c59ff28771bc8b37992a63a5fe7e86</t>
  </si>
  <si>
    <t>/organization/eureka-therapeutics</t>
  </si>
  <si>
    <t>/funding-round/184372b0b4e17d680cd1aff1987d57a8</t>
  </si>
  <si>
    <t>/ORGANIZATION/EUREKITE</t>
  </si>
  <si>
    <t>/funding-round/f05705e12bc1808a66fb43777fee3b64</t>
  </si>
  <si>
    <t>/organization/eurekster</t>
  </si>
  <si>
    <t>/funding-round/a771796c12f02996181a69d89e2b2618</t>
  </si>
  <si>
    <t>/ORGANIZATION/EUREKSTER</t>
  </si>
  <si>
    <t>/funding-round/d86232e1961525b80af966d1190ba166</t>
  </si>
  <si>
    <t>/organization/euro-card-spain</t>
  </si>
  <si>
    <t>/funding-round/1453db9092e9aca974b62a326069617e</t>
  </si>
  <si>
    <t>/ORGANIZATION/EURO-DREAM-HEAT</t>
  </si>
  <si>
    <t>/funding-round/6f80ff2c9c9ef2d3f1cfeb188158e2a4</t>
  </si>
  <si>
    <t>/organization/euro-freelancers</t>
  </si>
  <si>
    <t>/funding-round/910edbfd2562f0a6f575ac4515ec6d09</t>
  </si>
  <si>
    <t>/ORGANIZATION/EUROBISTROS</t>
  </si>
  <si>
    <t>/funding-round/fc23ef7415160ad7066410dde180122f</t>
  </si>
  <si>
    <t>/organization/eurobox</t>
  </si>
  <si>
    <t>/funding-round/0134d10e29747ba3d69052de7f305304</t>
  </si>
  <si>
    <t>/ORGANIZATION/EUROCAPITAL-BITEX</t>
  </si>
  <si>
    <t>/funding-round/5789f9abc8f0a8fad0cd47c3511145e6</t>
  </si>
  <si>
    <t>/organization/eurocept</t>
  </si>
  <si>
    <t>/funding-round/e963c5e27f2a7cb661f489144c464d3f</t>
  </si>
  <si>
    <t>/ORGANIZATION/EUROFFICE</t>
  </si>
  <si>
    <t>/funding-round/a033927168f41867c2623b3a291eddbc</t>
  </si>
  <si>
    <t>/organization/eurogenyx</t>
  </si>
  <si>
    <t>/funding-round/ffe9fee7879651618a98968e694b8b28</t>
  </si>
  <si>
    <t>/ORGANIZATION/EUROLING</t>
  </si>
  <si>
    <t>/funding-round/6de059a2660827138d21a4baeb50b9cb</t>
  </si>
  <si>
    <t>/organization/euromillions-co-ltd</t>
  </si>
  <si>
    <t>/funding-round/318996caa7df14ec25664d662092e82b</t>
  </si>
  <si>
    <t>/ORGANIZATION/EUROPART</t>
  </si>
  <si>
    <t>/funding-round/5d685ddcf18ea30668468028d384f25c</t>
  </si>
  <si>
    <t>/organization/european-batteries</t>
  </si>
  <si>
    <t>/funding-round/f88e5711d1d139b48f4b654d9fadc1ac</t>
  </si>
  <si>
    <t>/ORGANIZATION/EUROSCREEN</t>
  </si>
  <si>
    <t>/funding-round/ad87ef6bee2aa88fa0669348916430a4</t>
  </si>
  <si>
    <t>/organization/eurosender</t>
  </si>
  <si>
    <t>/funding-round/2508d9402b98bc6ba664adac1ec76d24</t>
  </si>
  <si>
    <t>/ORGANIZATION/EUROSENDER</t>
  </si>
  <si>
    <t>/funding-round/955a7125168d12c9266fdcff12a1a9ba</t>
  </si>
  <si>
    <t>/funding-round/b8fedef08a8c56b68220d85d102bc4eb</t>
  </si>
  <si>
    <t>/funding-round/c6fefd51b50e30b557be22295606eebd</t>
  </si>
  <si>
    <t>/organization/eurosite-power</t>
  </si>
  <si>
    <t>/funding-round/78d4a12e47a152834739310e279c2b61</t>
  </si>
  <si>
    <t>/ORGANIZATION/EUROSITE-POWER</t>
  </si>
  <si>
    <t>/funding-round/899398e0cb38b4d69e37c9559725e0ec</t>
  </si>
  <si>
    <t>/funding-round/afa40af7be3ec322fb0ddc00a00346a6</t>
  </si>
  <si>
    <t>/ORGANIZATION/EUROTECH-2</t>
  </si>
  <si>
    <t>/funding-round/d512db560a88040ebf870bd69aad87eb</t>
  </si>
  <si>
    <t>/organization/eurotechnology-japan</t>
  </si>
  <si>
    <t>/funding-round/d946de8ccedc770a1ab73164561ff7ae</t>
  </si>
  <si>
    <t>/ORGANIZATION/EUROTRI</t>
  </si>
  <si>
    <t>/funding-round/ce6056b53e952b79ab5f011efbb045d2</t>
  </si>
  <si>
    <t>/organization/eurus-energy-holdings</t>
  </si>
  <si>
    <t>/funding-round/c1e37ae4ce37e087b857285b1157f90e</t>
  </si>
  <si>
    <t>/ORGANIZATION/EUSA-PHARMA</t>
  </si>
  <si>
    <t>/funding-round/09af5eff34608eac27040925565f57e6</t>
  </si>
  <si>
    <t>/organization/eusa-pharma</t>
  </si>
  <si>
    <t>/funding-round/1a680e99bceab2d32fc6dc4c9406010a</t>
  </si>
  <si>
    <t>/funding-round/999add48a181fac3bd9aa591231dd26e</t>
  </si>
  <si>
    <t>/funding-round/f2a769a1468c2d4a8585e8abf31ef2ed</t>
  </si>
  <si>
    <t>/ORGANIZATION/EUTECHNYX</t>
  </si>
  <si>
    <t>/funding-round/d2fc787fbc5e4f468dff8b2c557993f1</t>
  </si>
  <si>
    <t>/organization/euthymics-bioscience</t>
  </si>
  <si>
    <t>/funding-round/0e4e8dd62f3abfe1dbdab7bf365b23e2</t>
  </si>
  <si>
    <t>/ORGANIZATION/EUTHYMICS-BIOSCIENCE</t>
  </si>
  <si>
    <t>/funding-round/68d9fcc113e1d085ff5d854253a2959a</t>
  </si>
  <si>
    <t>/funding-round/7d1997d6a9bf742f1c2b763b376577af</t>
  </si>
  <si>
    <t>/ORGANIZATION/EV-CONNECT</t>
  </si>
  <si>
    <t>/funding-round/56691fc03edc15f68b971e0d5f72596e</t>
  </si>
  <si>
    <t>/organization/ev-connect</t>
  </si>
  <si>
    <t>/funding-round/b4671a77b95d6d9e6042b3f7aa42c396</t>
  </si>
  <si>
    <t>/funding-round/d7ac9dae95dd7f01281a53907f42f00e</t>
  </si>
  <si>
    <t>/organization/ev-juice</t>
  </si>
  <si>
    <t>/funding-round/87dcafad72927af9b39bb48494222d88</t>
  </si>
  <si>
    <t>/ORGANIZATION/EV-SOCIAL</t>
  </si>
  <si>
    <t>/funding-round/a0b3b215b9f5924539b704e0c95a67fb</t>
  </si>
  <si>
    <t>/organization/ev3-inc</t>
  </si>
  <si>
    <t>/funding-round/b6b433dcd1cf74595dbebd5bafc55135</t>
  </si>
  <si>
    <t>/ORGANIZATION/EVAIN</t>
  </si>
  <si>
    <t>/funding-round/44fee7136f41321539e35d860a31b22b</t>
  </si>
  <si>
    <t>/organization/evals-net</t>
  </si>
  <si>
    <t>/funding-round/3e7314f4b15db25c1caacce4e9c09077</t>
  </si>
  <si>
    <t>/ORGANIZATION/EVALS-NET</t>
  </si>
  <si>
    <t>/funding-round/6ad6ae0410eda5a43dee15bb42de8d2b</t>
  </si>
  <si>
    <t>/organization/evaluagent</t>
  </si>
  <si>
    <t>/funding-round/ebd10e9f0d84d579e19d818df139f10f</t>
  </si>
  <si>
    <t>/ORGANIZATION/EVALUAGENT</t>
  </si>
  <si>
    <t>/funding-round/ecf7df7f3a4f5cea8bf507dd0c5d4c83</t>
  </si>
  <si>
    <t>/organization/evalve</t>
  </si>
  <si>
    <t>/funding-round/a13b732d052ea0481f345b7f45201ced</t>
  </si>
  <si>
    <t>/ORGANIZATION/EVALVE</t>
  </si>
  <si>
    <t>/funding-round/ad5c5ca1eb64940cad20563a3ca80b62</t>
  </si>
  <si>
    <t>/organization/evalyou</t>
  </si>
  <si>
    <t>/funding-round/9f78e4015beefbecd9c1562ae7d76da5</t>
  </si>
  <si>
    <t>/ORGANIZATION/EVANEOS</t>
  </si>
  <si>
    <t>/funding-round/1a7deee272dc0f27c5f6f6937c817b6c</t>
  </si>
  <si>
    <t>/organization/evaneos</t>
  </si>
  <si>
    <t>/funding-round/57f72cab3ff46b07fadf37331956f2d4</t>
  </si>
  <si>
    <t>/ORGANIZATION/EVANS-EASYSPACE</t>
  </si>
  <si>
    <t>/funding-round/243acd6bf61ef09fde7cf58ac31de332</t>
  </si>
  <si>
    <t>/organization/evant</t>
  </si>
  <si>
    <t>/funding-round/8c1aa9a6447fb4056d08041700d3bdd2</t>
  </si>
  <si>
    <t>/ORGANIZATION/EVAPORCOOL</t>
  </si>
  <si>
    <t>/funding-round/8494d9fc7c0c83dfaa39b92995f0b653</t>
  </si>
  <si>
    <t>/organization/evaporcool</t>
  </si>
  <si>
    <t>/funding-round/f1b3145e1b7e6c002d5963e01eebd190</t>
  </si>
  <si>
    <t>/ORGANIZATION/EVARGRAH-ENTERTAINMENT-GROUP</t>
  </si>
  <si>
    <t>/funding-round/31319e7dce30e105073fbf2e005aba8d</t>
  </si>
  <si>
    <t>/organization/evariant</t>
  </si>
  <si>
    <t>/funding-round/acc87f0c98da4489139cdbff67ed3f1a</t>
  </si>
  <si>
    <t>/ORGANIZATION/EVARIANT</t>
  </si>
  <si>
    <t>/funding-round/c246d974f50c466e1c62d1aa9626d952</t>
  </si>
  <si>
    <t>/funding-round/c6ce0d6f867495bd29c39e6c7176b37c</t>
  </si>
  <si>
    <t>/funding-round/dde7aadadffb3b33587a17b9ac2c4582</t>
  </si>
  <si>
    <t>/funding-round/dffb66ff29c03707dc8bcab8ac7fa1fd</t>
  </si>
  <si>
    <t>/ORGANIZATION/EVATRAN-GROUP</t>
  </si>
  <si>
    <t>/funding-round/50435d4eb2ef80f922be2bfd6ebb8dd8</t>
  </si>
  <si>
    <t>/organization/evature</t>
  </si>
  <si>
    <t>/funding-round/8a9205a5ee4f524aaf7ce1f9f617ab4a</t>
  </si>
  <si>
    <t>/ORGANIZATION/EVAULT</t>
  </si>
  <si>
    <t>/funding-round/c33e4fe6775bf80963c928622e472551</t>
  </si>
  <si>
    <t>/organization/evcarco</t>
  </si>
  <si>
    <t>/funding-round/29ae2449f1119a368706fc72248f804b</t>
  </si>
  <si>
    <t>/ORGANIZATION/EVE</t>
  </si>
  <si>
    <t>/funding-round/36268b8f6326f2ae086ff039f02d49f9</t>
  </si>
  <si>
    <t>/organization/eve-2</t>
  </si>
  <si>
    <t>/funding-round/2f5912a6a333636627639331a5d0d0d8</t>
  </si>
  <si>
    <t>/ORGANIZATION/EVE-2</t>
  </si>
  <si>
    <t>/funding-round/eae180d86191fa9b997899a360d39696</t>
  </si>
  <si>
    <t>/organization/eve-biomedical</t>
  </si>
  <si>
    <t>/funding-round/252689e4d81159a746f60639df32a16c</t>
  </si>
  <si>
    <t>/ORGANIZATION/EVE-BIOMEDICAL</t>
  </si>
  <si>
    <t>/funding-round/556e7c541676bf293193111e8f21805b</t>
  </si>
  <si>
    <t>/organization/eve-com</t>
  </si>
  <si>
    <t>/funding-round/18ad4adb39e225ea90f192d333da8eba</t>
  </si>
  <si>
    <t>/ORGANIZATION/EVE-COM</t>
  </si>
  <si>
    <t>/funding-round/3753cb9d996c5da75099e54a80312513</t>
  </si>
  <si>
    <t>/funding-round/82bc3a8c5f0f279e31f572785424737a</t>
  </si>
  <si>
    <t>/funding-round/b04cc1517c710032d8283aed0b47d910</t>
  </si>
  <si>
    <t>/organization/eve-snow</t>
  </si>
  <si>
    <t>/funding-round/e6c295118152a617ef8b4051a29e6968</t>
  </si>
  <si>
    <t>/ORGANIZATION/EVE-TAB</t>
  </si>
  <si>
    <t>/funding-round/20c2b9dacf46cdf91bcd8f3f0b6ba767</t>
  </si>
  <si>
    <t>/organization/eve-tab</t>
  </si>
  <si>
    <t>/funding-round/28f037a42e159ab5c9394ee0e6a08ba4</t>
  </si>
  <si>
    <t>/funding-round/71a09be3454040940aa36ef73fbba84e</t>
  </si>
  <si>
    <t>/funding-round/85040008937e219b46759856c1a2c151</t>
  </si>
  <si>
    <t>/ORGANIZATION/EVED</t>
  </si>
  <si>
    <t>/funding-round/94c95b29147e5d6934724651e88959cb</t>
  </si>
  <si>
    <t>/organization/eved</t>
  </si>
  <si>
    <t>/funding-round/d6ff67a8dd1eb478bae7eb9c0c43e2d0</t>
  </si>
  <si>
    <t>/ORGANIZATION/EVELO-THERAPEUTICS</t>
  </si>
  <si>
    <t>/funding-round/7c6fb37ee62f32d2024d4ccf65942ef4</t>
  </si>
  <si>
    <t>/organization/even</t>
  </si>
  <si>
    <t>/funding-round/0b837913ff299be91fa11285f3dbab38</t>
  </si>
  <si>
    <t>/ORGANIZATION/EVEN-FINANCIAL</t>
  </si>
  <si>
    <t>/funding-round/3b5efce98278d18e47e8ed0ec5269bc1</t>
  </si>
  <si>
    <t>/organization/evena-medical</t>
  </si>
  <si>
    <t>/funding-round/19d83032e3ce022f55e1e185e0ba8dfc</t>
  </si>
  <si>
    <t>/ORGANIZATION/EVENDOR-CHECK</t>
  </si>
  <si>
    <t>/funding-round/609ecaceb25965c945c057ec3381a91d</t>
  </si>
  <si>
    <t>/organization/eveningflavors-com</t>
  </si>
  <si>
    <t>/funding-round/e2df96ed124be69139b6fe19ea3a396e</t>
  </si>
  <si>
    <t>/ORGANIZATION/EVENT-38-UNMANNED-TECHNOLOGY</t>
  </si>
  <si>
    <t>/funding-round/e26de36c15a3d4aa9f858601ae034728</t>
  </si>
  <si>
    <t>/organization/event-cardio-group</t>
  </si>
  <si>
    <t>/funding-round/535a8865166dbccff3846610503af9ed</t>
  </si>
  <si>
    <t>/ORGANIZATION/EVENT-DEVELOPERS</t>
  </si>
  <si>
    <t>/funding-round/7bd9423c72b35a0dc2b896c7f0397e76</t>
  </si>
  <si>
    <t>/organization/event-farm</t>
  </si>
  <si>
    <t>/funding-round/1d502389e237d1a232f41c1d992f78a9</t>
  </si>
  <si>
    <t>/ORGANIZATION/EVENT-FARM</t>
  </si>
  <si>
    <t>/funding-round/dd5ce9a79e36daabaa9f6f68a18381ae</t>
  </si>
  <si>
    <t>/funding-round/f2777d6dc4f67b655d79a7c113b67983</t>
  </si>
  <si>
    <t>/ORGANIZATION/EVENT-INDUSTRY-NEWS</t>
  </si>
  <si>
    <t>/funding-round/eec0c785b0e18030749d32661599db25</t>
  </si>
  <si>
    <t>/organization/event-innovation</t>
  </si>
  <si>
    <t>/funding-round/11df7112c538157e0631b0f82a7fee62</t>
  </si>
  <si>
    <t>/ORGANIZATION/EVENT-KLOUD</t>
  </si>
  <si>
    <t>/funding-round/1317fa5dd0c069679653fca4ea1d5de4</t>
  </si>
  <si>
    <t>/organization/event-kloud</t>
  </si>
  <si>
    <t>/funding-round/34e5c66097a2fab6960dceff7e9a4d56</t>
  </si>
  <si>
    <t>/ORGANIZATION/EVENT-PARK-PRO</t>
  </si>
  <si>
    <t>/funding-round/83721e6d6f8d587e8d23f51b0da92eba</t>
  </si>
  <si>
    <t>/organization/event-source</t>
  </si>
  <si>
    <t>/funding-round/55800f280a6451a4fff44385d3b09364</t>
  </si>
  <si>
    <t>/ORGANIZATION/EVENT0-FROM-ZERO-TO-HERO</t>
  </si>
  <si>
    <t>/funding-round/d7cbfdb439c718ae0fe9f8181fbcae89</t>
  </si>
  <si>
    <t>/organization/eventable</t>
  </si>
  <si>
    <t>/funding-round/975de41a02f8cd225629398bc77fbb71</t>
  </si>
  <si>
    <t>/ORGANIZATION/EVENTABLE</t>
  </si>
  <si>
    <t>/funding-round/98556eddb5ea4d441ffe534acec3b301</t>
  </si>
  <si>
    <t>/organization/eventap</t>
  </si>
  <si>
    <t>/funding-round/d529c20a698af3f43a8ca31efdc6fbec</t>
  </si>
  <si>
    <t>/ORGANIZATION/EVENTBASE</t>
  </si>
  <si>
    <t>/funding-round/c60d09cd140397cc0dd78c4ce508789d</t>
  </si>
  <si>
    <t>/organization/eventblimp</t>
  </si>
  <si>
    <t>/funding-round/20e7ec22d69e46996764722261e55f19</t>
  </si>
  <si>
    <t>/ORGANIZATION/EVENTBLIMP</t>
  </si>
  <si>
    <t>/funding-round/907f2e5876ac034e606acad47b764047</t>
  </si>
  <si>
    <t>/organization/eventboard</t>
  </si>
  <si>
    <t>/funding-round/4b0bfa30a964849dfd57c149d1df84de</t>
  </si>
  <si>
    <t>/ORGANIZATION/EVENTBOARD</t>
  </si>
  <si>
    <t>/funding-round/55745324f6431d700679fa2bc01fd28a</t>
  </si>
  <si>
    <t>/organization/eventbrite</t>
  </si>
  <si>
    <t>/funding-round/0c2cd93429982bc6ce65e91d3848efa8</t>
  </si>
  <si>
    <t>/ORGANIZATION/EVENTBRITE</t>
  </si>
  <si>
    <t>/funding-round/16cfffda89bd8b70698bbc4b8938f274</t>
  </si>
  <si>
    <t>/funding-round/1941fcb252f092506b04bf9251741aab</t>
  </si>
  <si>
    <t>/funding-round/9432d25ef26876ca585e93a2379e79e1</t>
  </si>
  <si>
    <t>/funding-round/97d0360a3c0fac8668abfa15d4111d49</t>
  </si>
  <si>
    <t>/funding-round/bd16da8beb34baa229c3a74c5f69c101</t>
  </si>
  <si>
    <t>/funding-round/c84a5189d772cd344cfad892127f4c17</t>
  </si>
  <si>
    <t>/funding-round/f387f52adb5b0283b5318c62e4229013</t>
  </si>
  <si>
    <t>/funding-round/f6db5ac3e4593278aa9e400aa5b84c0b</t>
  </si>
  <si>
    <t>/funding-round/f9606d4c3b8b234b42b25a50732b1a20</t>
  </si>
  <si>
    <t>/organization/eventbrowsr-com</t>
  </si>
  <si>
    <t>/funding-round/423120e049fb72e4fa0ce48e6b665d4c</t>
  </si>
  <si>
    <t>/ORGANIZATION/EVENTBUG</t>
  </si>
  <si>
    <t>/funding-round/533ce96847a94fa5f09bade4f6683606</t>
  </si>
  <si>
    <t>/organization/eventbuilder</t>
  </si>
  <si>
    <t>/funding-round/9361acdca2303c5a902495a6402228a7</t>
  </si>
  <si>
    <t>/ORGANIZATION/EVENTCHEQ</t>
  </si>
  <si>
    <t>/funding-round/50ae40b7bfb8d413d52ae37ba61d7553</t>
  </si>
  <si>
    <t>/organization/eventcombo</t>
  </si>
  <si>
    <t>/funding-round/22e3a11dda773fa23aabe971ecd9d321</t>
  </si>
  <si>
    <t>/ORGANIZATION/EVENTDOO</t>
  </si>
  <si>
    <t>/funding-round/c12de8a54e604af64f5d780c948c193c</t>
  </si>
  <si>
    <t>/organization/eventdoo</t>
  </si>
  <si>
    <t>/funding-round/e41f8f8a5fd2f503cf777b82d21f88dd</t>
  </si>
  <si>
    <t>/ORGANIZATION/EVENTERPRISE</t>
  </si>
  <si>
    <t>/funding-round/278a9ca84e2ef0f9c6ab782ee21103a9</t>
  </si>
  <si>
    <t>/organization/eventfinder</t>
  </si>
  <si>
    <t>/funding-round/1325d9b4b005e327e5ce8e4f020404e1</t>
  </si>
  <si>
    <t>/ORGANIZATION/EVENTFINDER</t>
  </si>
  <si>
    <t>/funding-round/7775c77bd93446ec80184b310cfe8191</t>
  </si>
  <si>
    <t>/funding-round/887f5e128e45a17a652caef1e29a5dd5</t>
  </si>
  <si>
    <t>/funding-round/c1835630e3b9be29aaea2896199d2423</t>
  </si>
  <si>
    <t>/organization/eventforte</t>
  </si>
  <si>
    <t>/funding-round/443d4297c63fb1e22e095ac72e9751f6</t>
  </si>
  <si>
    <t>/ORGANIZATION/EVENTFORTE</t>
  </si>
  <si>
    <t>/funding-round/aa4af5107a7107495da070866cc4b79d</t>
  </si>
  <si>
    <t>/organization/eventful</t>
  </si>
  <si>
    <t>/funding-round/4d2a5507cc7a8c36cbaa6d266781aa8b</t>
  </si>
  <si>
    <t>/ORGANIZATION/EVENTFUL</t>
  </si>
  <si>
    <t>/funding-round/77c6cab929542a943f18e122a0961650</t>
  </si>
  <si>
    <t>/funding-round/a65768a84f67e29fa3249b768d0f551b</t>
  </si>
  <si>
    <t>/ORGANIZATION/EVENTHIVE</t>
  </si>
  <si>
    <t>/funding-round/7ad5d768b0fae917f07de8fd34d2daee</t>
  </si>
  <si>
    <t>/organization/eventials</t>
  </si>
  <si>
    <t>/funding-round/b4b35182684d09f1648ee528235eb39d</t>
  </si>
  <si>
    <t>/ORGANIZATION/EVENTIALS</t>
  </si>
  <si>
    <t>/funding-round/fcaadb9fb182c93b66e8171b16e263c1</t>
  </si>
  <si>
    <t>/organization/eventifier</t>
  </si>
  <si>
    <t>/funding-round/17e451da9300517773b656b8f1a47a19</t>
  </si>
  <si>
    <t>/ORGANIZATION/EVENTIFIER</t>
  </si>
  <si>
    <t>/funding-round/ef34624c62562fe42cb7c3a247ce1b01</t>
  </si>
  <si>
    <t>/organization/eventioz</t>
  </si>
  <si>
    <t>/funding-round/163ba64f34a57dc6ac553c333ce14fee</t>
  </si>
  <si>
    <t>/ORGANIZATION/EVENTIOZ</t>
  </si>
  <si>
    <t>/funding-round/727c182113a80815968fd78aface208e</t>
  </si>
  <si>
    <t>/organization/eventjoy</t>
  </si>
  <si>
    <t>/funding-round/958f437378ae3578cead8952bedab80e</t>
  </si>
  <si>
    <t>/ORGANIZATION/EVENTMAG-RU</t>
  </si>
  <si>
    <t>/funding-round/7f0e58aef342665dafee2ca9cd50070d</t>
  </si>
  <si>
    <t>/organization/eventmag-ru</t>
  </si>
  <si>
    <t>/funding-round/eb7ceae5d583c6fd2704b4bb4c15047c</t>
  </si>
  <si>
    <t>/ORGANIZATION/EVENTMAMA</t>
  </si>
  <si>
    <t>/funding-round/a3c044e5b696c3b75bf99a1ae82b5a53</t>
  </si>
  <si>
    <t>/organization/evento-social-promotion</t>
  </si>
  <si>
    <t>/funding-round/60ddc14c9ae92961702781533e180878</t>
  </si>
  <si>
    <t>/ORGANIZATION/EVENTO-SOCIAL-PROMOTION</t>
  </si>
  <si>
    <t>/funding-round/f94ec3b94e1395d264d32462bebb3533</t>
  </si>
  <si>
    <t>/organization/eventory</t>
  </si>
  <si>
    <t>/funding-round/af13d9379dcc4550e418a13805c698b6</t>
  </si>
  <si>
    <t>/ORGANIZATION/EVENTPIG</t>
  </si>
  <si>
    <t>/funding-round/c19bbae43afdb4b83ab05487195a1f32</t>
  </si>
  <si>
    <t>/organization/eventradar</t>
  </si>
  <si>
    <t>/funding-round/418db83fb1ebe5d53eb1218328fbf240</t>
  </si>
  <si>
    <t>/ORGANIZATION/EVENTREGIST</t>
  </si>
  <si>
    <t>/funding-round/d8f65ee042933c605923d4ed805a32ef</t>
  </si>
  <si>
    <t>/organization/eventregist</t>
  </si>
  <si>
    <t>/funding-round/e6fe04c19f20bfa4d83d5e9098ed8726</t>
  </si>
  <si>
    <t>/ORGANIZATION/EVENTS-COM</t>
  </si>
  <si>
    <t>/funding-round/3bbbac18d1948bebdb51b09ca0438cdf</t>
  </si>
  <si>
    <t>/organization/events-com</t>
  </si>
  <si>
    <t>/funding-round/8b4964261b41c58b064c35d1ae58c94e</t>
  </si>
  <si>
    <t>/funding-round/a2deee52b434c66ff618b5319523eb4e</t>
  </si>
  <si>
    <t>/funding-round/f2eaafa652026ef76b938a7bb2922139</t>
  </si>
  <si>
    <t>/ORGANIZATION/EVENTS-CORE</t>
  </si>
  <si>
    <t>/funding-round/ae66324c026bbdcaf312fa12a77d7d15</t>
  </si>
  <si>
    <t>/organization/eventsid-co</t>
  </si>
  <si>
    <t>/funding-round/d93f4ac63e13024fe77f344341c14071</t>
  </si>
  <si>
    <t>/ORGANIZATION/EVENTSNEAKER</t>
  </si>
  <si>
    <t>/funding-round/7de44c458e62f443765c475e89aba5d3</t>
  </si>
  <si>
    <t>/organization/eventsorbet</t>
  </si>
  <si>
    <t>/funding-round/b19df7b1ed90e38b56bd87148f3f054e</t>
  </si>
  <si>
    <t>/ORGANIZATION/EVENTSTAGR-AM</t>
  </si>
  <si>
    <t>/funding-round/e7490da5ece3dfdd72d63082996eb469</t>
  </si>
  <si>
    <t>/organization/eventstagr-am</t>
  </si>
  <si>
    <t>/funding-round/ef775e545a480b5d3ac2542bd0093674</t>
  </si>
  <si>
    <t>/ORGANIZATION/EVENTTUS</t>
  </si>
  <si>
    <t>/funding-round/824321494116587717010935d618d2a6</t>
  </si>
  <si>
    <t>/organization/eventuosity</t>
  </si>
  <si>
    <t>/funding-round/9ef82fa7e7ff165b882ef7835fa5fb8e</t>
  </si>
  <si>
    <t>/ORGANIZATION/EVENTUP</t>
  </si>
  <si>
    <t>/funding-round/8bd0978e81ff33a82c0d368d6c759848</t>
  </si>
  <si>
    <t>/organization/eventure-interactive</t>
  </si>
  <si>
    <t>/funding-round/0072e374c2daa7aee4cdcc4622674f45</t>
  </si>
  <si>
    <t>/ORGANIZATION/EVENTURE-INTERACTIVE</t>
  </si>
  <si>
    <t>/funding-round/2bcec0ba96527497b84b155e3cd6cc0c</t>
  </si>
  <si>
    <t>/organization/eventus-diagnostics</t>
  </si>
  <si>
    <t>/funding-round/0a72e8eb9f0a1aca6436d67024f8da97</t>
  </si>
  <si>
    <t>/ORGANIZATION/EVENTUS-SOFTWARE-PVT</t>
  </si>
  <si>
    <t>/funding-round/4aa7d2287b5cf05fa3e6c0ecb0abccb1</t>
  </si>
  <si>
    <t>/organization/eventus-systems</t>
  </si>
  <si>
    <t>/funding-round/e97af53e092c9fb5220d74ec620a0dfb</t>
  </si>
  <si>
    <t>/ORGANIZATION/EVENTVUE</t>
  </si>
  <si>
    <t>/funding-round/0455fe630c838bf2dcc001b4591dad53</t>
  </si>
  <si>
    <t>/organization/eventvue</t>
  </si>
  <si>
    <t>/funding-round/7620f8d226353de578b0a69ed2da02c4</t>
  </si>
  <si>
    <t>/ORGANIZATION/EVENTWITH</t>
  </si>
  <si>
    <t>/funding-round/11e09f5e1c94622e494525c9f7ca4278</t>
  </si>
  <si>
    <t>/organization/eventyard</t>
  </si>
  <si>
    <t>/funding-round/70443253b5e16144549b8d1a3e062022</t>
  </si>
  <si>
    <t>/ORGANIZATION/EVENTYARD</t>
  </si>
  <si>
    <t>/funding-round/8a6282322a24f8f0f4bf4945cb33781e</t>
  </si>
  <si>
    <t>/funding-round/90da318a922eb72d1fc06cb5e5d6b820</t>
  </si>
  <si>
    <t>/ORGANIZATION/EVENUES</t>
  </si>
  <si>
    <t>/funding-round/1db732b717a8085c9d8a9415313ad100</t>
  </si>
  <si>
    <t>/organization/eveo</t>
  </si>
  <si>
    <t>/funding-round/c938d5829696b87394b11d40af74c657</t>
  </si>
  <si>
    <t>/ORGANIZATION/EVER-2</t>
  </si>
  <si>
    <t>/funding-round/9d33b24ee8677b5e5d9e3e7ec229f9cd</t>
  </si>
  <si>
    <t>/organization/evera-medical</t>
  </si>
  <si>
    <t>/funding-round/cff053ead03c25cce20dc4a09361c518</t>
  </si>
  <si>
    <t>/ORGANIZATION/EVERBILL</t>
  </si>
  <si>
    <t>/funding-round/144a1f4d10e0aa70c593d9d7d3ff1668</t>
  </si>
  <si>
    <t>/organization/everbots</t>
  </si>
  <si>
    <t>/funding-round/afb94762b083dd249317d2236d8b75d3</t>
  </si>
  <si>
    <t>/ORGANIZATION/EVERBOTS</t>
  </si>
  <si>
    <t>/funding-round/cc0b723de222f2ad3d59ab2f0b556d45</t>
  </si>
  <si>
    <t>/organization/everbridge</t>
  </si>
  <si>
    <t>/funding-round/7a6f8e7e3ba8b4f65a6c1c5a37972b64</t>
  </si>
  <si>
    <t>/ORGANIZATION/EVERBRIDGE</t>
  </si>
  <si>
    <t>/funding-round/b6d8437cd17e355dc2977a695f1f8f86</t>
  </si>
  <si>
    <t>/funding-round/e01536ff0e027e78044c7f046964aa9b</t>
  </si>
  <si>
    <t>/funding-round/e4aacdc8e6fbeda7f8ea8482325d1447</t>
  </si>
  <si>
    <t>/funding-round/f91b0137e78cac19de830b69e3a2c363</t>
  </si>
  <si>
    <t>/ORGANIZATION/EVERCAM</t>
  </si>
  <si>
    <t>/funding-round/131ed4c9611f7aba4bd9bb1759c99b52</t>
  </si>
  <si>
    <t>/organization/evercam</t>
  </si>
  <si>
    <t>/funding-round/a5e08a7a69b641f311c3e9d4b998a110</t>
  </si>
  <si>
    <t>/funding-round/b9b616f2ad111474511790c58ddb0ae5</t>
  </si>
  <si>
    <t>/organization/evercharge</t>
  </si>
  <si>
    <t>/funding-round/1878aeedede313a4ea7859b6848fc299</t>
  </si>
  <si>
    <t>/ORGANIZATION/EVERCHARGE</t>
  </si>
  <si>
    <t>/funding-round/523482bd2243dd967966693e0198952d</t>
  </si>
  <si>
    <t>/funding-round/615135dddd1877db0fc3d07f366410c5</t>
  </si>
  <si>
    <t>/funding-round/659fca2995fada8e1c9e549bc6412abc</t>
  </si>
  <si>
    <t>/organization/everclassic</t>
  </si>
  <si>
    <t>/funding-round/0aa0df66fb93a187aa257ccca0b5cf9f</t>
  </si>
  <si>
    <t>/ORGANIZATION/EVERCLOUD</t>
  </si>
  <si>
    <t>/funding-round/20b9fafd8e4edd76ec3b2caaf7689864</t>
  </si>
  <si>
    <t>/organization/evercloud</t>
  </si>
  <si>
    <t>/funding-round/5a10462e69f2d127786e80cc8c6d7177</t>
  </si>
  <si>
    <t>/ORGANIZATION/EVERCOMPLIANT</t>
  </si>
  <si>
    <t>/funding-round/f7910462998996df9d7fa4978026add2</t>
  </si>
  <si>
    <t>/organization/everconnect</t>
  </si>
  <si>
    <t>/funding-round/7776f98ce712f100963cdef0ee6e3210</t>
  </si>
  <si>
    <t>/ORGANIZATION/EVERDREAM</t>
  </si>
  <si>
    <t>/funding-round/4f56630195772c4cead86b63c68f91c3</t>
  </si>
  <si>
    <t>/organization/everdream</t>
  </si>
  <si>
    <t>/funding-round/bf9ee9688c23a80a24e3853ecae43e74</t>
  </si>
  <si>
    <t>/ORGANIZATION/EVEREST</t>
  </si>
  <si>
    <t>/funding-round/180f37c826f21b193cebe845282cc913</t>
  </si>
  <si>
    <t>/organization/everest</t>
  </si>
  <si>
    <t>/funding-round/263270b5f8b8feeb230f0016f6d71146</t>
  </si>
  <si>
    <t>/funding-round/2d45581f76af8fc6d48c86c6fdfc72f6</t>
  </si>
  <si>
    <t>/funding-round/a6d91c78d7123edf1bafbb78651ab803</t>
  </si>
  <si>
    <t>/ORGANIZATION/EVEREST-SOFTWARE</t>
  </si>
  <si>
    <t>/funding-round/0ff1f3df29cc9d5af9265ef5acd7d524</t>
  </si>
  <si>
    <t>/organization/everest-software</t>
  </si>
  <si>
    <t>/funding-round/2218e831d965564ee6cff8ad08385be5</t>
  </si>
  <si>
    <t>/ORGANIZATION/EVEREVE</t>
  </si>
  <si>
    <t>/funding-round/b8f60f4c07ffa05cadb1322701458d11</t>
  </si>
  <si>
    <t>/organization/everfest-com</t>
  </si>
  <si>
    <t>/funding-round/245b545e9a017a303047a9947579ed3d</t>
  </si>
  <si>
    <t>/ORGANIZATION/EVERFI</t>
  </si>
  <si>
    <t>/funding-round/2f57da84fc3ded1df2dd692f8586e241</t>
  </si>
  <si>
    <t>/organization/everfi</t>
  </si>
  <si>
    <t>/funding-round/dc17528e7ede76dcd8f7616bcdffcb41</t>
  </si>
  <si>
    <t>/ORGANIZATION/EVERFORTUNE-INTERNATIONAL-INVESTMENT-MANAGEMENT-CO-LIMITED</t>
  </si>
  <si>
    <t>/funding-round/7dd827aad85b23f3a8f49832c253b15d</t>
  </si>
  <si>
    <t>/organization/evergage</t>
  </si>
  <si>
    <t>/funding-round/08b413cde23c68f371a5e38ce19e6a37</t>
  </si>
  <si>
    <t>/ORGANIZATION/EVERGAGE</t>
  </si>
  <si>
    <t>/funding-round/311ad8fd4ffaba02a48977c385a4a6d3</t>
  </si>
  <si>
    <t>/funding-round/aaeb4d8fafeb93b00ca065c1a3e68c9f</t>
  </si>
  <si>
    <t>/ORGANIZATION/EVERGIG</t>
  </si>
  <si>
    <t>/funding-round/6c7627388b04b769f4818beff6e1b6e9</t>
  </si>
  <si>
    <t>/organization/evergram</t>
  </si>
  <si>
    <t>/funding-round/382ffd336b09faf997e9387d61117743</t>
  </si>
  <si>
    <t>/ORGANIZATION/EVERGREEN-ENTERPRISES</t>
  </si>
  <si>
    <t>/funding-round/7bfe23ea4ab5041469e910a08f440076</t>
  </si>
  <si>
    <t>/organization/evergreen-real-estate</t>
  </si>
  <si>
    <t>/funding-round/342291de70509d69313bd627163fe645</t>
  </si>
  <si>
    <t>/ORGANIZATION/EVERGREENHEALTH</t>
  </si>
  <si>
    <t>/funding-round/b2e77ef558e8dbdaa7f2fc02f6b105de</t>
  </si>
  <si>
    <t>/organization/everist-genomics</t>
  </si>
  <si>
    <t>/funding-round/46348d9b275c78a054a8d295c0019548</t>
  </si>
  <si>
    <t>/ORGANIZATION/EVERIST-GENOMICS</t>
  </si>
  <si>
    <t>/funding-round/b01a20d2164908935024f2bd1fe8229b</t>
  </si>
  <si>
    <t>/organization/everitas-inc</t>
  </si>
  <si>
    <t>/funding-round/977d70cf47f8088c996d73c1cf0ac1f7</t>
  </si>
  <si>
    <t>/ORGANIZATION/EVERLANE</t>
  </si>
  <si>
    <t>/funding-round/1a9b3796fe84df4203d149e5f6b2810c</t>
  </si>
  <si>
    <t>/organization/everlasting-footprint</t>
  </si>
  <si>
    <t>/funding-round/817f4ccaaafc79f2f4e0fc5f1d9b04bb</t>
  </si>
  <si>
    <t>/ORGANIZATION/EVERLASTING-FOOTPRINT</t>
  </si>
  <si>
    <t>/funding-round/af6f9c63335ff6c997bd1b8309b78c61</t>
  </si>
  <si>
    <t>/funding-round/d9a02984460833f4617a8435b41643fb</t>
  </si>
  <si>
    <t>/ORGANIZATION/EVERLASTING-VALUES-ORGANIZED-THROUGH-LOVE</t>
  </si>
  <si>
    <t>/funding-round/fa7e0f3528e085dce60d1e2bf00bf5f3</t>
  </si>
  <si>
    <t>/organization/everlater</t>
  </si>
  <si>
    <t>/funding-round/32b8d97576a93e555fe0f604b30c558d</t>
  </si>
  <si>
    <t>/ORGANIZATION/EVERLATER</t>
  </si>
  <si>
    <t>/funding-round/393e39347a716dbfe8bccea04a73d5c0</t>
  </si>
  <si>
    <t>/funding-round/f878378ac67923d0b69dbe66677b85f4</t>
  </si>
  <si>
    <t>/ORGANIZATION/EVERLAW</t>
  </si>
  <si>
    <t>/funding-round/cdb0c1aac2cadec7f01080ede05bff87</t>
  </si>
  <si>
    <t>/organization/everlaw</t>
  </si>
  <si>
    <t>/funding-round/da1ee14e93d08693798db7c9284ecdfc</t>
  </si>
  <si>
    <t>/ORGANIZATION/EVERLOOP</t>
  </si>
  <si>
    <t>/funding-round/77b0c42878ebb1bba3ca7e2d5d3147eb</t>
  </si>
  <si>
    <t>/organization/everly-2</t>
  </si>
  <si>
    <t>/funding-round/353c376f8df1be6c9146aadf554d3302</t>
  </si>
  <si>
    <t>/ORGANIZATION/EVERLY-2</t>
  </si>
  <si>
    <t>/funding-round/c81fef5b8808a5f457a8466f19fedea6</t>
  </si>
  <si>
    <t>/organization/evermede</t>
  </si>
  <si>
    <t>/funding-round/4575c0c8a19a062cceca0d44e3e800b7</t>
  </si>
  <si>
    <t>/ORGANIZATION/EVERMEDE</t>
  </si>
  <si>
    <t>/funding-round/a6481389b2db1b6c0a3d1f591b1e1327</t>
  </si>
  <si>
    <t>/organization/evermind</t>
  </si>
  <si>
    <t>/funding-round/49be462b2cd3aa36dd380e01f317a948</t>
  </si>
  <si>
    <t>/ORGANIZATION/EVERMIND</t>
  </si>
  <si>
    <t>/funding-round/814b5d23e9b0ef308975cf85cb3e8384</t>
  </si>
  <si>
    <t>/funding-round/b273ffed460ed67ece7793d7073a4792</t>
  </si>
  <si>
    <t>/funding-round/def29e190dde6ee39502395eaf0aed12</t>
  </si>
  <si>
    <t>/organization/evernote</t>
  </si>
  <si>
    <t>/funding-round/00c6286cfeeb87beea8414a4cca65dcc</t>
  </si>
  <si>
    <t>/ORGANIZATION/EVERNOTE</t>
  </si>
  <si>
    <t>/funding-round/367eaeb832a0183aafaef676f4821d40</t>
  </si>
  <si>
    <t>/funding-round/4eb6da7b7e4854dac69f22c8794ea808</t>
  </si>
  <si>
    <t>/funding-round/5f032faa588dce6c5d004fe13262f9b2</t>
  </si>
  <si>
    <t>/funding-round/82493de5ccf6eb819e09b5ade68f4087</t>
  </si>
  <si>
    <t>/funding-round/a79243fac171ced23201afd9086167d8</t>
  </si>
  <si>
    <t>/funding-round/c891a483706dd79b30f7f2adc4ce8981</t>
  </si>
  <si>
    <t>/funding-round/d3d1087c059ca67ad08768f97d766bf2</t>
  </si>
  <si>
    <t>/funding-round/daac26e201fea0891e95a7018d1c8cd9</t>
  </si>
  <si>
    <t>/funding-round/f00707fe8a117f7a47e94c139859926d</t>
  </si>
  <si>
    <t>/funding-round/fd74188be5886753ba713031d2db7b01</t>
  </si>
  <si>
    <t>/ORGANIZATION/EVERPAY</t>
  </si>
  <si>
    <t>/funding-round/8ee1030bb9dceaa2bff9fc998ab371f2</t>
  </si>
  <si>
    <t>/organization/everpix</t>
  </si>
  <si>
    <t>/funding-round/35ade28333786187996210161241dd68</t>
  </si>
  <si>
    <t>/ORGANIZATION/EVERPIX</t>
  </si>
  <si>
    <t>/funding-round/55cb46feb11ad0fb62824b817fcc3a0a</t>
  </si>
  <si>
    <t>/funding-round/624cf50502f415ea9fcb73598555e403</t>
  </si>
  <si>
    <t>/ORGANIZATION/EVERPLACES</t>
  </si>
  <si>
    <t>/funding-round/99f4621774ffa7bf07ae9a84e033fdb5</t>
  </si>
  <si>
    <t>/organization/everplaces</t>
  </si>
  <si>
    <t>/funding-round/e2178d7c119016de23739b7450f049b8</t>
  </si>
  <si>
    <t>/ORGANIZATION/EVERPLANS</t>
  </si>
  <si>
    <t>/funding-round/14821b70d4dc81f33786b573a6a72a46</t>
  </si>
  <si>
    <t>/organization/everplans</t>
  </si>
  <si>
    <t>/funding-round/a7288843e218108dfccb11a82911e07c</t>
  </si>
  <si>
    <t>/funding-round/f643548f9012b07dc9f5bd1c4f7a4838</t>
  </si>
  <si>
    <t>/organization/everpower</t>
  </si>
  <si>
    <t>/funding-round/21b2ea0e8b39aa392283e24732441947</t>
  </si>
  <si>
    <t>/ORGANIZATION/EVERPOWER</t>
  </si>
  <si>
    <t>/funding-round/36f2b219931131564a0bd39e2774ca8d</t>
  </si>
  <si>
    <t>/organization/everpresent</t>
  </si>
  <si>
    <t>/funding-round/cb24ee4b0675a15457b5bcb443b3e249</t>
  </si>
  <si>
    <t>/ORGANIZATION/EVERPRESENT</t>
  </si>
  <si>
    <t>/funding-round/fd67254a1985f5e2c6ab6505fd666f14</t>
  </si>
  <si>
    <t>/organization/everpurse</t>
  </si>
  <si>
    <t>/funding-round/64e430fe4e24dd135cc353be6802fa0c</t>
  </si>
  <si>
    <t>/ORGANIZATION/EVERPURSE</t>
  </si>
  <si>
    <t>/funding-round/64e71609fde08a6ca0f198ad945a5ac6</t>
  </si>
  <si>
    <t>/funding-round/a03872fd51a70912af30d3b898893f23</t>
  </si>
  <si>
    <t>/funding-round/b9fe646dad043f032dd4220212c4748a</t>
  </si>
  <si>
    <t>/organization/everquest</t>
  </si>
  <si>
    <t>/funding-round/854e98611eed9f4968f7fb8143b9c6ae</t>
  </si>
  <si>
    <t>/ORGANIZATION/EVERQUOTE</t>
  </si>
  <si>
    <t>/funding-round/9893f625c0e5aaae5d34cc669f213bab</t>
  </si>
  <si>
    <t>/organization/everseat</t>
  </si>
  <si>
    <t>/funding-round/253b1c29d0a0026f0eee6d13fa23a68e</t>
  </si>
  <si>
    <t>/ORGANIZATION/EVERSEAT</t>
  </si>
  <si>
    <t>/funding-round/990538565da8aede044f7e5d3474e8f0</t>
  </si>
  <si>
    <t>/organization/everset-acquisition-holdings</t>
  </si>
  <si>
    <t>/funding-round/09ad2edea0e12f4f46e4a6457991a9bd</t>
  </si>
  <si>
    <t>/ORGANIZATION/EVERSET-ACQUISITION-HOLDINGS</t>
  </si>
  <si>
    <t>/funding-round/ad462e22d9f7eb4249648db3dc8c5e7f</t>
  </si>
  <si>
    <t>/funding-round/e31ccd5545c5f73397ea9fcb9053d12e</t>
  </si>
  <si>
    <t>/ORGANIZATION/EVERSIGHT</t>
  </si>
  <si>
    <t>/funding-round/a2010e3894f97e309f8e964197479a97</t>
  </si>
  <si>
    <t>/organization/everspin-technologies</t>
  </si>
  <si>
    <t>/funding-round/4265e2e73cf6d4f613eb82d82dfa7069</t>
  </si>
  <si>
    <t>/ORGANIZATION/EVERSPIN-TECHNOLOGIES</t>
  </si>
  <si>
    <t>/funding-round/82b83227c616a89b48676c6811db7e60</t>
  </si>
  <si>
    <t>/funding-round/b8b33d665c0ea4ed9af0bf5abbf21976</t>
  </si>
  <si>
    <t>/funding-round/d70f08ba4b9be12f08bbe354790dd8d7</t>
  </si>
  <si>
    <t>/funding-round/e62d539a2279c16e7a5208b51cd982fc</t>
  </si>
  <si>
    <t>/funding-round/f7795b73fa980796a719e45158f02c06</t>
  </si>
  <si>
    <t>/organization/eversport</t>
  </si>
  <si>
    <t>/funding-round/515f88278e47e3b60ee335efa14cffe9</t>
  </si>
  <si>
    <t>/ORGANIZATION/EVERSPORT</t>
  </si>
  <si>
    <t>/funding-round/5fdcda17b0908d84c4696e96ec41a8d8</t>
  </si>
  <si>
    <t>/organization/eversport-media</t>
  </si>
  <si>
    <t>/funding-round/6984808b964e489c3254aa817db647b1</t>
  </si>
  <si>
    <t>/ORGANIZATION/EVERSPORT-MEDIA</t>
  </si>
  <si>
    <t>/funding-round/b41e7f9ad5bc713f42d8d5d23aa7effc</t>
  </si>
  <si>
    <t>/organization/everspring</t>
  </si>
  <si>
    <t>/funding-round/35964430f796dbb89581780f1d1cffaf</t>
  </si>
  <si>
    <t>/ORGANIZATION/EVERSPRING</t>
  </si>
  <si>
    <t>/funding-round/458dd306b2661281d4ca5d0755d36bd2</t>
  </si>
  <si>
    <t>/funding-round/60babe130dc2805d2f1141ed3779b9fe</t>
  </si>
  <si>
    <t>/ORGANIZATION/EVERSTREAM-SOLUTIONS</t>
  </si>
  <si>
    <t>/funding-round/7501886f27be3f4dfe8ad87e17772ec8</t>
  </si>
  <si>
    <t>/organization/everstring</t>
  </si>
  <si>
    <t>/funding-round/925ef22226661241f9b6deb899b16c23</t>
  </si>
  <si>
    <t>/ORGANIZATION/EVERSTRING</t>
  </si>
  <si>
    <t>/funding-round/d5e54539842ba1bf039bb067051a243c</t>
  </si>
  <si>
    <t>/funding-round/e8b1bb465b91075338c7ed71c2c410e9</t>
  </si>
  <si>
    <t>/ORGANIZATION/EVERSYNC-SOLUTIONS</t>
  </si>
  <si>
    <t>/funding-round/bfb654ce420507e29a1b25b3ec98fda6</t>
  </si>
  <si>
    <t>/organization/evertale</t>
  </si>
  <si>
    <t>/funding-round/828239750bab9ff9a6fe1895f7d0449e</t>
  </si>
  <si>
    <t>/ORGANIZATION/EVERTRUE</t>
  </si>
  <si>
    <t>/funding-round/3544f85222e293df8ae1fa540fc015ab</t>
  </si>
  <si>
    <t>/organization/evertrue</t>
  </si>
  <si>
    <t>/funding-round/60c531544244ffb1d1dfb84b98922d78</t>
  </si>
  <si>
    <t>/funding-round/6df9396cf939370edbc39351ad51a6b2</t>
  </si>
  <si>
    <t>/funding-round/74372d289623465e0839738430e4097c</t>
  </si>
  <si>
    <t>/ORGANIZATION/EVERTUNE</t>
  </si>
  <si>
    <t>/funding-round/dc94d22a2d4d4348bc0f8d401c4baf98</t>
  </si>
  <si>
    <t>/organization/everwise</t>
  </si>
  <si>
    <t>/funding-round/7c0d103bbf09b677afd294076e70bc58</t>
  </si>
  <si>
    <t>/ORGANIZATION/EVERWISE</t>
  </si>
  <si>
    <t>/funding-round/fb5f35a4ae1d8b3f19b7b34014f81335</t>
  </si>
  <si>
    <t>/organization/everwrite</t>
  </si>
  <si>
    <t>/funding-round/02aea3f68914e5d8e99cce353aa04fa1</t>
  </si>
  <si>
    <t>/ORGANIZATION/EVERY-LABS</t>
  </si>
  <si>
    <t>/funding-round/f4b5cff658d29d359157298a028a2ad7</t>
  </si>
  <si>
    <t>/organization/every-last-morsel</t>
  </si>
  <si>
    <t>/funding-round/f9f10bd2b39fe01739ad700a04fe0481</t>
  </si>
  <si>
    <t>/ORGANIZATION/EVERY1MOBILE</t>
  </si>
  <si>
    <t>/funding-round/44bf2166bc52a09ee80a0d9e27c5c214</t>
  </si>
  <si>
    <t>/organization/every8d</t>
  </si>
  <si>
    <t>/funding-round/6f35fea1cf00fcf54595c64781666511</t>
  </si>
  <si>
    <t>/ORGANIZATION/EVERYART</t>
  </si>
  <si>
    <t>/funding-round/37dfe7a26fb191a0bd9c2e852eb6ae00</t>
  </si>
  <si>
    <t>/organization/everybodycar</t>
  </si>
  <si>
    <t>/funding-round/76f8b35cedbdbaa40f2b1f52b771747c</t>
  </si>
  <si>
    <t>/ORGANIZATION/EVERYBODYCAR</t>
  </si>
  <si>
    <t>/funding-round/792cca4b7df3ca70e71fc950f9af4d2d</t>
  </si>
  <si>
    <t>/funding-round/90bfe9169d34c1b921054112576e4126</t>
  </si>
  <si>
    <t>/funding-round/9d4c574fe5bb2e2862b1421358806d0b</t>
  </si>
  <si>
    <t>/organization/everyclick</t>
  </si>
  <si>
    <t>/funding-round/9fa67ed14936e2c5598f9362d8c3fb2b</t>
  </si>
  <si>
    <t>/ORGANIZATION/EVERYDAY-HEALTH</t>
  </si>
  <si>
    <t>/funding-round/0e9e2e38cc61dba126a4334fb30d4a22</t>
  </si>
  <si>
    <t>/organization/everyday-health</t>
  </si>
  <si>
    <t>/funding-round/179df1bc778ecb13df9b0c9e42f97c73</t>
  </si>
  <si>
    <t>/funding-round/3fba93766f86f99252a48373856264ae</t>
  </si>
  <si>
    <t>/funding-round/75d1107ab703f1f4a6a1dcb1eff9f184</t>
  </si>
  <si>
    <t>/funding-round/7fbbd7b6160ff36fe2b3cd0882cc6ce4</t>
  </si>
  <si>
    <t>/funding-round/c0aeeb273c171a1b721a6f8d70c8a653</t>
  </si>
  <si>
    <t>/funding-round/d52bd77236f482dcc3fde60d26611572</t>
  </si>
  <si>
    <t>/funding-round/d654fcf1b225861b1321371bc12e6b86</t>
  </si>
  <si>
    <t>/ORGANIZATION/EVERYDAY-ME</t>
  </si>
  <si>
    <t>/funding-round/c1a82626311a459263d258707c1ddce6</t>
  </si>
  <si>
    <t>/organization/everyday-solutions</t>
  </si>
  <si>
    <t>/funding-round/3ff8231b7245605573d90d3329321f27</t>
  </si>
  <si>
    <t>/ORGANIZATION/EVERYDAY-WIRELESS</t>
  </si>
  <si>
    <t>/funding-round/8ce1199444a43bcdd65841e0e41cb0c0</t>
  </si>
  <si>
    <t>/organization/everyglobe</t>
  </si>
  <si>
    <t>/funding-round/5ac594d7c2801120a7a5ad988d82cd99</t>
  </si>
  <si>
    <t>/ORGANIZATION/EVERYGLOBE</t>
  </si>
  <si>
    <t>/funding-round/b0a446a67e88e5632bba53986b918ef0</t>
  </si>
  <si>
    <t>/organization/everykey</t>
  </si>
  <si>
    <t>/funding-round/fd9e09aff964d53180c8fab6b853af22</t>
  </si>
  <si>
    <t>/ORGANIZATION/EVERYLAYER</t>
  </si>
  <si>
    <t>/funding-round/a45b37d01ae71c1c04ac9a966f440032</t>
  </si>
  <si>
    <t>/organization/everymove</t>
  </si>
  <si>
    <t>/funding-round/2c467b21165970aade4a614e4c38b421</t>
  </si>
  <si>
    <t>/ORGANIZATION/EVERYMOVE</t>
  </si>
  <si>
    <t>/funding-round/7adfcaed56b13d394c7b118c2c36c603</t>
  </si>
  <si>
    <t>/funding-round/b4f90887e380729cf117990cfa44c784</t>
  </si>
  <si>
    <t>/funding-round/de2e0b567fc08a138c067df7511f85ce</t>
  </si>
  <si>
    <t>/funding-round/e4c0d1f21572e807188f46ef0f38aa17</t>
  </si>
  <si>
    <t>/ORGANIZATION/EVERYONE-COUNTS</t>
  </si>
  <si>
    <t>/funding-round/3a2b3eb32e00da8c342aa32a184c5392</t>
  </si>
  <si>
    <t>/organization/everyone-counts</t>
  </si>
  <si>
    <t>/funding-round/4b22d56d97408243a2b4dd4ffad948d1</t>
  </si>
  <si>
    <t>/funding-round/7086f3da3477b78a3edc3f906462d304</t>
  </si>
  <si>
    <t>/funding-round/c55987b511e5c3152f7f4c0525f804b0</t>
  </si>
  <si>
    <t>/funding-round/ccc29656122e44a4d77956ec6fc925b5</t>
  </si>
  <si>
    <t>/funding-round/f66a6168427b03a60782218594b63308</t>
  </si>
  <si>
    <t>/ORGANIZATION/EVERYPATH-2</t>
  </si>
  <si>
    <t>/funding-round/db363f92f57de1f69565dbdf5baff94f</t>
  </si>
  <si>
    <t>/organization/everypoint</t>
  </si>
  <si>
    <t>/funding-round/77a8e29fed33493450e8a5bb981372d6</t>
  </si>
  <si>
    <t>/ORGANIZATION/EVERYPOINT</t>
  </si>
  <si>
    <t>/funding-round/e468796d09caa45ff86202eb80b9c2dc</t>
  </si>
  <si>
    <t>/organization/everypost</t>
  </si>
  <si>
    <t>/funding-round/0979b4df496b89fde818734debb3655a</t>
  </si>
  <si>
    <t>/ORGANIZATION/EVERYPOST</t>
  </si>
  <si>
    <t>/funding-round/8bdfd75a9ac737d6cef787ff9f83c8ef</t>
  </si>
  <si>
    <t>/funding-round/c05e13d13482c54c14821428e2afb0b7</t>
  </si>
  <si>
    <t>/ORGANIZATION/EVERYRACK</t>
  </si>
  <si>
    <t>/funding-round/57edf8de2ad869d3b8d3922f8ae47315</t>
  </si>
  <si>
    <t>/organization/everyscape</t>
  </si>
  <si>
    <t>/funding-round/27e6a408bef1241325a4636a1fb40f1d</t>
  </si>
  <si>
    <t>/ORGANIZATION/EVERYSCAPE</t>
  </si>
  <si>
    <t>/funding-round/7b157a85c986a7f7bb6046bf797d2a4b</t>
  </si>
  <si>
    <t>/funding-round/8889fc404534ee9e12d1ca72effb9676</t>
  </si>
  <si>
    <t>/ORGANIZATION/EVERYSCREENMEDIA</t>
  </si>
  <si>
    <t>/funding-round/a1fcfa2a9004fb461c2c2bf1936b3c57</t>
  </si>
  <si>
    <t>/organization/everysignal</t>
  </si>
  <si>
    <t>/funding-round/1b731e064b2ac3456bd0bf8e39af65a7</t>
  </si>
  <si>
    <t>/ORGANIZATION/EVERYSTORY</t>
  </si>
  <si>
    <t>/funding-round/41d91af138407c9e1adb39e93cbf6158</t>
  </si>
  <si>
    <t>/organization/everything-but-the-house</t>
  </si>
  <si>
    <t>/funding-round/87600c663cf56508bc574d2c8c9e16ea</t>
  </si>
  <si>
    <t>/ORGANIZATION/EVERYTHING-BUT-THE-HOUSE</t>
  </si>
  <si>
    <t>/funding-round/a571b0d114a93652aeda31156ac04589</t>
  </si>
  <si>
    <t>/funding-round/ee97d165c1f94c54cc66292846299e8d</t>
  </si>
  <si>
    <t>/funding-round/f24d6314091356ae773a5c186d5d2f70</t>
  </si>
  <si>
    <t>/organization/everything-club</t>
  </si>
  <si>
    <t>/funding-round/4d5686d48230ee379274d05afb5cb730</t>
  </si>
  <si>
    <t>/ORGANIZATION/EVERYTHINGME</t>
  </si>
  <si>
    <t>/funding-round/13266c64f79255816ef375cf92e272e7</t>
  </si>
  <si>
    <t>/organization/everythingme</t>
  </si>
  <si>
    <t>/funding-round/513dfc409384d4e586e76c7472b8b0ce</t>
  </si>
  <si>
    <t>/funding-round/9afee516d7f3bcdd0e0d4c0564d94aed</t>
  </si>
  <si>
    <t>/organization/everyware-global</t>
  </si>
  <si>
    <t>/funding-round/de302a10f9d2033a67ba6298158f2895</t>
  </si>
  <si>
    <t>/ORGANIZATION/EVERYWEAR</t>
  </si>
  <si>
    <t>/funding-round/2e7ac7948c2e03ee00dda119982b1c96</t>
  </si>
  <si>
    <t>/organization/everywear-games</t>
  </si>
  <si>
    <t>/funding-round/03998d1ae60528bb6a67e2766ac21a76</t>
  </si>
  <si>
    <t>/ORGANIZATION/EVERYWEAR-GAMES</t>
  </si>
  <si>
    <t>/funding-round/ccf7fcc48c5f9db70ff7fa73fdf52f29</t>
  </si>
  <si>
    <t>/organization/everywun</t>
  </si>
  <si>
    <t>/funding-round/a81fc825f373ecaf8257c64d282d2cfd</t>
  </si>
  <si>
    <t>/ORGANIZATION/EVERZERO</t>
  </si>
  <si>
    <t>/funding-round/f7a2c913a57b64b7a8ad2f863fa80b4e</t>
  </si>
  <si>
    <t>/organization/evestment-alliance</t>
  </si>
  <si>
    <t>/funding-round/572f931ee04a2eccd5de7569d048f971</t>
  </si>
  <si>
    <t>/ORGANIZATION/EVESTRA</t>
  </si>
  <si>
    <t>/funding-round/8fbab9e5b3ae5cd6102211fd45f606bf</t>
  </si>
  <si>
    <t>/organization/evgen</t>
  </si>
  <si>
    <t>/funding-round/6c83e3cf4ae753d93f800b004440ea25</t>
  </si>
  <si>
    <t>/ORGANIZATION/EVGEN</t>
  </si>
  <si>
    <t>/funding-round/c34322955593670e83864eef6493bb41</t>
  </si>
  <si>
    <t>/organization/evi</t>
  </si>
  <si>
    <t>/funding-round/b56cb2aef66a2c941f6ff39fdae89e8a</t>
  </si>
  <si>
    <t>/ORGANIZATION/EVI</t>
  </si>
  <si>
    <t>/funding-round/cb167585df068e8c79ac1e01a14758b5</t>
  </si>
  <si>
    <t>/organization/eviagenics</t>
  </si>
  <si>
    <t>/funding-round/89547ca01b21d8e3725759d9f21bac93</t>
  </si>
  <si>
    <t>/ORGANIZATION/EVIANT</t>
  </si>
  <si>
    <t>/funding-round/54391f2e56f433759ea610485eee9213</t>
  </si>
  <si>
    <t>/organization/evidanza</t>
  </si>
  <si>
    <t>/funding-round/79c99ec4c560781844d1270ecccc541e</t>
  </si>
  <si>
    <t>/ORGANIZATION/EVIDATION-HEALTH</t>
  </si>
  <si>
    <t>/funding-round/14aff914f4b22f03021a321e9111734c</t>
  </si>
  <si>
    <t>/organization/evidea</t>
  </si>
  <si>
    <t>/funding-round/c2778fe2b5e0ff1a78c8a1315ee1f488</t>
  </si>
  <si>
    <t>/ORGANIZATION/EVIDEA</t>
  </si>
  <si>
    <t>/funding-round/ee94e5c231d89e1f85e66fb2af3f4a42</t>
  </si>
  <si>
    <t>/organization/evidence-prime</t>
  </si>
  <si>
    <t>/funding-round/21b99c5e7878e19ed1b681ef771d4d26</t>
  </si>
  <si>
    <t>/ORGANIZATION/EVIDENT-HEALTH</t>
  </si>
  <si>
    <t>/funding-round/57cf291218207d44c45aa4779dba0704</t>
  </si>
  <si>
    <t>/organization/evident-io</t>
  </si>
  <si>
    <t>/funding-round/0355dd9c3600647c6697e53d5f494597</t>
  </si>
  <si>
    <t>/ORGANIZATION/EVIDENT-IO</t>
  </si>
  <si>
    <t>/funding-round/af0dd1f756edd8ad2d5f41f075a5d0e7</t>
  </si>
  <si>
    <t>/organization/evident-software</t>
  </si>
  <si>
    <t>/funding-round/c30abbeea73457442790a8a4aeeb57a8</t>
  </si>
  <si>
    <t>/ORGANIZATION/EVIDENT-SOFTWARE</t>
  </si>
  <si>
    <t>/funding-round/f797bc7bbe44818a646e4370bb88521d</t>
  </si>
  <si>
    <t>/organization/evigilo</t>
  </si>
  <si>
    <t>/funding-round/c4fe4f89c1428cd28250c5b07ffb33d3</t>
  </si>
  <si>
    <t>/ORGANIZATION/EVIGILO</t>
  </si>
  <si>
    <t>/funding-round/eab934749ee8fa09df51f8ab99804c70</t>
  </si>
  <si>
    <t>/organization/eviivo</t>
  </si>
  <si>
    <t>/funding-round/9017ec41d12bb7e897d48069f7ff944c</t>
  </si>
  <si>
    <t>/ORGANIZATION/EVIKON-MCI</t>
  </si>
  <si>
    <t>/funding-round/925b61a180aebc658c48c67c1b447203</t>
  </si>
  <si>
    <t>/organization/evil-city-blues</t>
  </si>
  <si>
    <t>/funding-round/be6a21d700cdc1612d0c03e59e1c1187</t>
  </si>
  <si>
    <t>/ORGANIZATION/EVIM-NET</t>
  </si>
  <si>
    <t>/funding-round/88c46774ca42f25553889379275f9355</t>
  </si>
  <si>
    <t>/organization/evinance-innovation</t>
  </si>
  <si>
    <t>/funding-round/4e1df21e0b260bfa67f9f88074fe35e0</t>
  </si>
  <si>
    <t>/ORGANIZATION/EVINCE</t>
  </si>
  <si>
    <t>/funding-round/c185ec4abb65d1d2530e4f52f14dfe0b</t>
  </si>
  <si>
    <t>/organization/evinyard</t>
  </si>
  <si>
    <t>/funding-round/453ae2af2e60b7bb6135448f07a00620</t>
  </si>
  <si>
    <t>/ORGANIZATION/EVIRX</t>
  </si>
  <si>
    <t>/funding-round/596650dc646562d3d918e7046922a9d7</t>
  </si>
  <si>
    <t>/organization/evirx</t>
  </si>
  <si>
    <t>/funding-round/8e6023024481f89df2f3842c9f39d587</t>
  </si>
  <si>
    <t>/ORGANIZATION/EVISION-SYSTEMS</t>
  </si>
  <si>
    <t>/funding-round/5b263bfe9b8965e3802ab709a74bcde5</t>
  </si>
  <si>
    <t>/organization/evisit-2</t>
  </si>
  <si>
    <t>/funding-round/342ceaf864dc51a358f8612b0c015d7b</t>
  </si>
  <si>
    <t>/ORGANIZATION/EVISIT-2</t>
  </si>
  <si>
    <t>/funding-round/7559a000f97139bcfa84d35efdbf77d0</t>
  </si>
  <si>
    <t>/organization/evisors</t>
  </si>
  <si>
    <t>/funding-round/143c99ee64477ed1fb897ce9f4812d99</t>
  </si>
  <si>
    <t>/ORGANIZATION/EVISORS</t>
  </si>
  <si>
    <t>/funding-round/207b1b71a5f0b889fb3013e3a8ed43fc</t>
  </si>
  <si>
    <t>/organization/eviti</t>
  </si>
  <si>
    <t>/funding-round/d821299c20aabcddbef7e1bcf04da503</t>
  </si>
  <si>
    <t>/ORGANIZATION/EVLY</t>
  </si>
  <si>
    <t>/funding-round/c2129256bfedc5e5ef5b148ad6654de4</t>
  </si>
  <si>
    <t>/organization/evmanya-com</t>
  </si>
  <si>
    <t>/funding-round/4bd8b0a0130d5c33beb9e6d586faebfd</t>
  </si>
  <si>
    <t>/ORGANIZATION/EVNTLIVE</t>
  </si>
  <si>
    <t>/funding-round/0fc94b252d59320081f5d1d536c63787</t>
  </si>
  <si>
    <t>/organization/evo-com</t>
  </si>
  <si>
    <t>/funding-round/62d9fa0ce6415194ae62c81fa2489cf0</t>
  </si>
  <si>
    <t>/ORGANIZATION/EVO-MEDIA-GROUP</t>
  </si>
  <si>
    <t>/funding-round/49f536aaad3c6d4325a4df7efb0367e0</t>
  </si>
  <si>
    <t>/organization/evo-media-group</t>
  </si>
  <si>
    <t>/funding-round/7c64a56d37ba2d21f3f1df778bb42381</t>
  </si>
  <si>
    <t>/funding-round/8c63ba597f58e5b46bbf5a54e7b5be11</t>
  </si>
  <si>
    <t>/organization/evoapp</t>
  </si>
  <si>
    <t>/funding-round/1cbd5357d1b96481ce64dfdfac97d577</t>
  </si>
  <si>
    <t>/ORGANIZATION/EVOAPP</t>
  </si>
  <si>
    <t>/funding-round/271b6d73e04a36344903814849836eac</t>
  </si>
  <si>
    <t>/funding-round/866a01a5b17cf9b2ff1e0bb6137be125</t>
  </si>
  <si>
    <t>/ORGANIZATION/EVOBOOKS</t>
  </si>
  <si>
    <t>/funding-round/0fe370563562ecf62bb718e28bc6e350</t>
  </si>
  <si>
    <t>/organization/evobooks</t>
  </si>
  <si>
    <t>/funding-round/d623a0fea8ee8bf19808ea179ae91a8a</t>
  </si>
  <si>
    <t>/ORGANIZATION/EVOCALIZE</t>
  </si>
  <si>
    <t>/funding-round/449e1ca3b9e338912bf3b2e404eb20fc</t>
  </si>
  <si>
    <t>/organization/evocalize</t>
  </si>
  <si>
    <t>/funding-round/593f7456b161b61ed40282336dd0a66e</t>
  </si>
  <si>
    <t>/ORGANIZATION/EVOCATAL</t>
  </si>
  <si>
    <t>/funding-round/4d16f8dd1735c1cffc82cec7481ac659</t>
  </si>
  <si>
    <t>/organization/evocatal</t>
  </si>
  <si>
    <t>/funding-round/624e5c8935e49fd7d0cfd34d90117bad</t>
  </si>
  <si>
    <t>/funding-round/68b1c2a42968c39301f3652e98e59eac</t>
  </si>
  <si>
    <t>/funding-round/e262b85999f534f2232ec44b95660f6b</t>
  </si>
  <si>
    <t>/ORGANIZATION/EVOCHA</t>
  </si>
  <si>
    <t>/funding-round/49e30c437247eafbaedc890acbc505c4</t>
  </si>
  <si>
    <t>/organization/evodental</t>
  </si>
  <si>
    <t>/funding-round/b342edcd2ecd80af50b89eb4dc94dead</t>
  </si>
  <si>
    <t>/ORGANIZATION/EVOFEM</t>
  </si>
  <si>
    <t>/funding-round/e6aa14cca577e9414994bb0141d336fb</t>
  </si>
  <si>
    <t>/organization/evogen</t>
  </si>
  <si>
    <t>/funding-round/21b972ee693d241211fb293515627b4f</t>
  </si>
  <si>
    <t>/ORGANIZATION/EVOGEN</t>
  </si>
  <si>
    <t>/funding-round/5964b3966fcc60c5e7d75aca494680d8</t>
  </si>
  <si>
    <t>/funding-round/5969cccdca7b56d474a25269ef86c069</t>
  </si>
  <si>
    <t>/ORGANIZATION/EVOINFINITY</t>
  </si>
  <si>
    <t>/funding-round/e43783fe259fe883e6eece2556f25d6b</t>
  </si>
  <si>
    <t>/organization/evoke-pharma</t>
  </si>
  <si>
    <t>/funding-round/56ea4b343678771405f950a47ad923c1</t>
  </si>
  <si>
    <t>/ORGANIZATION/EVOKE-PHARMA</t>
  </si>
  <si>
    <t>/funding-round/8ae16c7bca55b5cee6ddce554ab0926f</t>
  </si>
  <si>
    <t>/funding-round/edcf7abb3de2711dec2a74c6e61e6f42</t>
  </si>
  <si>
    <t>/ORGANIZATION/EVOLED</t>
  </si>
  <si>
    <t>/funding-round/c038d1f66ba5a5ea8bff0841b81498b9</t>
  </si>
  <si>
    <t>/organization/evoleen</t>
  </si>
  <si>
    <t>/funding-round/081367ab1229f6b671714a611a29411f</t>
  </si>
  <si>
    <t>/ORGANIZATION/EVOLEEN</t>
  </si>
  <si>
    <t>/funding-round/bd6583ce9d12e6436a5f2d6d32dc5315</t>
  </si>
  <si>
    <t>/organization/evolent-health</t>
  </si>
  <si>
    <t>/funding-round/36c41213605a04cb95d529f281429b69</t>
  </si>
  <si>
    <t>/ORGANIZATION/EVOLERO</t>
  </si>
  <si>
    <t>/funding-round/3c7925f2630757174226cd407b83559b</t>
  </si>
  <si>
    <t>/organization/evolero</t>
  </si>
  <si>
    <t>/funding-round/c9b1b4ddd287b99bfc93b6a843bf6ba5</t>
  </si>
  <si>
    <t>/ORGANIZATION/EVOLITA</t>
  </si>
  <si>
    <t>/funding-round/494ebf4761e8f8a73f6b54cec346afce</t>
  </si>
  <si>
    <t>/organization/evolso</t>
  </si>
  <si>
    <t>/funding-round/744f8e7979c438490f487a2c59b64497</t>
  </si>
  <si>
    <t>/ORGANIZATION/EVOLUCION-INNOVATIONS</t>
  </si>
  <si>
    <t>/funding-round/3dc5d4f9592bbe5ba5f5428f3e928816</t>
  </si>
  <si>
    <t>/organization/evolucion-innovations</t>
  </si>
  <si>
    <t>/funding-round/44b9c4f2fede9befe431a340db0eb1e8</t>
  </si>
  <si>
    <t>/ORGANIZATION/EVOLUTION-BENEFITS-INC</t>
  </si>
  <si>
    <t>/funding-round/aafc316e21532b96c64f57d12f6e9cd7</t>
  </si>
  <si>
    <t>19-05-2003</t>
  </si>
  <si>
    <t>/organization/evolution-mobile-platform</t>
  </si>
  <si>
    <t>/funding-round/83b861ed65653ed77293d253daf5b502</t>
  </si>
  <si>
    <t>/ORGANIZATION/EVOLUTION-NETWORKS</t>
  </si>
  <si>
    <t>/funding-round/58099b293a23ddcbe01d0a70f3bb02f2</t>
  </si>
  <si>
    <t>/organization/evolution-nutrition</t>
  </si>
  <si>
    <t>/funding-round/05ed51eaae04d84bd1cbf219639b8050</t>
  </si>
  <si>
    <t>/ORGANIZATION/EVOLUTION-NUTRITION</t>
  </si>
  <si>
    <t>/funding-round/43c711198cb72def10f28c138db1e6c6</t>
  </si>
  <si>
    <t>/funding-round/53289eb683ff8330eb32a99fb2397a5c</t>
  </si>
  <si>
    <t>/ORGANIZATION/EVOLUTION-ROBOTICS</t>
  </si>
  <si>
    <t>/funding-round/37341ec8edc2b2fbcb43a96ee5f4dcc0</t>
  </si>
  <si>
    <t>/organization/evolutionary-genomics</t>
  </si>
  <si>
    <t>/funding-round/efc9b15329512860f19179b30ce992e1</t>
  </si>
  <si>
    <t>/ORGANIZATION/EVOLV-ON-DEMAND</t>
  </si>
  <si>
    <t>/funding-round/38c3f57b314b5fa39c164d06951a0de9</t>
  </si>
  <si>
    <t>/organization/evolv-on-demand</t>
  </si>
  <si>
    <t>/funding-round/4081ef5316aa9e0fa437d8f5d2896848</t>
  </si>
  <si>
    <t>/funding-round/61fb35e773419cef4304d6ea120693eb</t>
  </si>
  <si>
    <t>/funding-round/7663e20df9101360431e1bbda9db6983</t>
  </si>
  <si>
    <t>/ORGANIZATION/EVOLV-SPORTS-DESIGNS</t>
  </si>
  <si>
    <t>/funding-round/4df56ac0cafb87552144ef03141f197a</t>
  </si>
  <si>
    <t>/organization/evolv-technologies</t>
  </si>
  <si>
    <t>/funding-round/88bc36efb102f128a0bc98d14eee4d3a</t>
  </si>
  <si>
    <t>/ORGANIZATION/EVOLVA</t>
  </si>
  <si>
    <t>/funding-round/c20731cd4b1dc58bc99b350314605021</t>
  </si>
  <si>
    <t>/organization/evolve-biosystems</t>
  </si>
  <si>
    <t>/funding-round/fed5d2c9f235d3a84cd3ee0a5452bb50</t>
  </si>
  <si>
    <t>/ORGANIZATION/EVOLVE-CORPORATION</t>
  </si>
  <si>
    <t>/funding-round/bd0f357c869a7fefa4a577bdaeb7d398</t>
  </si>
  <si>
    <t>/organization/evolve-ip</t>
  </si>
  <si>
    <t>/funding-round/598af1eb9202af770a8ee0908b4dc8e9</t>
  </si>
  <si>
    <t>/ORGANIZATION/EVOLVE-IP</t>
  </si>
  <si>
    <t>/funding-round/6cf6631c5f1a60335dc45abce45eb4f4</t>
  </si>
  <si>
    <t>/funding-round/ae6b8f684e0ce7f7c3f34ea9a64bff14</t>
  </si>
  <si>
    <t>/funding-round/c20e2c318b9b2f748b43beee37b51f7b</t>
  </si>
  <si>
    <t>/organization/evolve-partners</t>
  </si>
  <si>
    <t>/funding-round/efb3a91aabf2d3f1f73de6689e56e360</t>
  </si>
  <si>
    <t>/ORGANIZATION/EVOLVE-VACATION-RENTAL-NETWORK</t>
  </si>
  <si>
    <t>/funding-round/2983ef8dd5ceb6d52f4277e99049f3c7</t>
  </si>
  <si>
    <t>/organization/evolvemol</t>
  </si>
  <si>
    <t>/funding-round/0bd530642c0c1d619cfd5c7ce97eb52a</t>
  </si>
  <si>
    <t>/ORGANIZATION/EVOLVEN-SOFTWARE</t>
  </si>
  <si>
    <t>/funding-round/fc3ca9bd90a6dfc4f838e442c30d5f73</t>
  </si>
  <si>
    <t>/organization/evolver</t>
  </si>
  <si>
    <t>/funding-round/9abc68f7bb1ab22da454bd39da8d270a</t>
  </si>
  <si>
    <t>/ORGANIZATION/EVOMAIL</t>
  </si>
  <si>
    <t>/funding-round/a0af47172eb48c6644fe4df1a57c7844</t>
  </si>
  <si>
    <t>/organization/evomob</t>
  </si>
  <si>
    <t>/funding-round/397d116c99d45212608f2b4792696d0c</t>
  </si>
  <si>
    <t>/ORGANIZATION/EVOMOTE</t>
  </si>
  <si>
    <t>/funding-round/c3fcec4770ca5d4167142b33c8dbbccd</t>
  </si>
  <si>
    <t>/organization/evomote</t>
  </si>
  <si>
    <t>/funding-round/f5faa9196a573b84204ecc01fbd7c1e3</t>
  </si>
  <si>
    <t>/ORGANIZATION/EVOSTOR</t>
  </si>
  <si>
    <t>/funding-round/2eaf961522ad91368ff0776e0da64ce2</t>
  </si>
  <si>
    <t>/organization/evostor</t>
  </si>
  <si>
    <t>/funding-round/a7fecea42aae5324d46b76a969775a94</t>
  </si>
  <si>
    <t>/ORGANIZATION/EVOSTREAM</t>
  </si>
  <si>
    <t>/funding-round/49aff58ab0b05dad2388585aa194ea54</t>
  </si>
  <si>
    <t>/organization/evotec-inc</t>
  </si>
  <si>
    <t>/funding-round/257486276ef128e36cb3899bc5c86aeb</t>
  </si>
  <si>
    <t>/ORGANIZATION/EVOTEC-INC</t>
  </si>
  <si>
    <t>/funding-round/ca82074eb12432f43f94fc6899defbbf</t>
  </si>
  <si>
    <t>/funding-round/fd41d4da0f9e0ae96bb2af9650bc40e0</t>
  </si>
  <si>
    <t>/ORGANIZATION/EVOTRONIX</t>
  </si>
  <si>
    <t>/funding-round/f760e314593b9e5ce3933b8048a3d84c</t>
  </si>
  <si>
    <t>/organization/evoucher</t>
  </si>
  <si>
    <t>/funding-round/de0830be392d10c325fedf6bd25486da</t>
  </si>
  <si>
    <t>/ORGANIZATION/EVOXIS</t>
  </si>
  <si>
    <t>/funding-round/64de84624093caea0fec8b8a330e9a3c</t>
  </si>
  <si>
    <t>/organization/evoxis</t>
  </si>
  <si>
    <t>/funding-round/90be41399794601a293e3e166e718c57</t>
  </si>
  <si>
    <t>/ORGANIZATION/EVOZ</t>
  </si>
  <si>
    <t>/funding-round/a7da38d9fb695af71db5908dddca0e8c</t>
  </si>
  <si>
    <t>/organization/evoz</t>
  </si>
  <si>
    <t>/funding-round/ce3afdcec72ce992672f775586d5597a</t>
  </si>
  <si>
    <t>/funding-round/dc400b19e725e4ed03729b1094a8ae0b</t>
  </si>
  <si>
    <t>/organization/evozym-biologics</t>
  </si>
  <si>
    <t>/funding-round/6cddc86dfffb89b84c4c3a12876c43a4</t>
  </si>
  <si>
    <t>/ORGANIZATION/EVRENT</t>
  </si>
  <si>
    <t>/funding-round/cfb66bc91af585c9576e5ae24d26f70b</t>
  </si>
  <si>
    <t>/organization/evrgr</t>
  </si>
  <si>
    <t>/funding-round/a24bb49a667e8c466314aee138886156</t>
  </si>
  <si>
    <t>/ORGANIZATION/EVRI</t>
  </si>
  <si>
    <t>/funding-round/2771349627db153e92243f3d1e8f158b</t>
  </si>
  <si>
    <t>/organization/evri</t>
  </si>
  <si>
    <t>/funding-round/5e47087f0e8f09b53245e338726b8fd0</t>
  </si>
  <si>
    <t>/funding-round/e8a88f86106d99efe13fb7cb8537a9e6</t>
  </si>
  <si>
    <t>/organization/evropa</t>
  </si>
  <si>
    <t>/funding-round/1c71d5aa46d61b3f6fd2a8c28c48da56</t>
  </si>
  <si>
    <t>/ORGANIZATION/EVRYX-TECHNOLOGIES</t>
  </si>
  <si>
    <t>/funding-round/ef20dddff514dd1acfaecc0e2bf4b5bd</t>
  </si>
  <si>
    <t>/organization/evs-glaucoma-therapeutics</t>
  </si>
  <si>
    <t>/funding-round/685e2fa033d8b90ad5b6c515d53319fe</t>
  </si>
  <si>
    <t>/ORGANIZATION/EVTRON</t>
  </si>
  <si>
    <t>/funding-round/6f1882d7b47a47656d89a75f8d5d07f1</t>
  </si>
  <si>
    <t>/organization/evtron</t>
  </si>
  <si>
    <t>/funding-round/7fb1c4c51a5c3d181606bddb9d0605db</t>
  </si>
  <si>
    <t>/funding-round/acd6824087c8475b03ec92263de5626e</t>
  </si>
  <si>
    <t>/organization/evver</t>
  </si>
  <si>
    <t>/funding-round/b694a6ff68a4e56966116cd0306da45e</t>
  </si>
  <si>
    <t>/ORGANIZATION/EVVNT</t>
  </si>
  <si>
    <t>/funding-round/1b8ea021adc5864a1e098609f6207b5b</t>
  </si>
  <si>
    <t>/organization/evzdrop</t>
  </si>
  <si>
    <t>/funding-round/b539658ce1e3c286b54fa29121000cc2</t>
  </si>
  <si>
    <t>/ORGANIZATION/EVZDROP</t>
  </si>
  <si>
    <t>/funding-round/ee36876fdb0d0e04daabd031744d3883</t>
  </si>
  <si>
    <t>/organization/ewave-interactive</t>
  </si>
  <si>
    <t>/funding-round/548236aa414a96d2d11e8c50a372e166</t>
  </si>
  <si>
    <t>/ORGANIZATION/EWELLNESS-CORPORATION</t>
  </si>
  <si>
    <t>/funding-round/c6d2fe20708c67217058a83bdfc020cc</t>
  </si>
  <si>
    <t>/organization/ewellness-corporation</t>
  </si>
  <si>
    <t>/funding-round/e0c3178599d6de2a48d9ddb1bf5a9352</t>
  </si>
  <si>
    <t>/ORGANIZATION/EWENDO</t>
  </si>
  <si>
    <t>/funding-round/7291c016284eab79d713127136fd9ba0</t>
  </si>
  <si>
    <t>/organization/ewings-com</t>
  </si>
  <si>
    <t>/funding-round/c7d84e7864f2e83a6187959084b34079</t>
  </si>
  <si>
    <t>/ORGANIZATION/EWINGS-COM</t>
  </si>
  <si>
    <t>/funding-round/f5bda087111c703a4183b58a623c9118</t>
  </si>
  <si>
    <t>/organization/ewireless</t>
  </si>
  <si>
    <t>/funding-round/84046d60fbd5a40d4754ff250f23e42f</t>
  </si>
  <si>
    <t>/ORGANIZATION/EWIRELESS</t>
  </si>
  <si>
    <t>/funding-round/d890a2c3ca6adb1b477f298fd715c1b3</t>
  </si>
  <si>
    <t>/funding-round/db10104004af06636e40418b0f9a50ab</t>
  </si>
  <si>
    <t>24-05-2000</t>
  </si>
  <si>
    <t>/ORGANIZATION/EWIRELESSGEAR</t>
  </si>
  <si>
    <t>/funding-round/0f73a40a84aec910e93048afb24d5b38</t>
  </si>
  <si>
    <t>/organization/ewise</t>
  </si>
  <si>
    <t>/funding-round/2235ee22f6b0ac102b61b09b8eb6d42b</t>
  </si>
  <si>
    <t>/ORGANIZATION/EWISE</t>
  </si>
  <si>
    <t>/funding-round/cb1902400a42b98ca7e5a1b24bc89b03</t>
  </si>
  <si>
    <t>/organization/ex24-corp</t>
  </si>
  <si>
    <t>/funding-round/5ecf809589660c4d61afd037479792a2</t>
  </si>
  <si>
    <t>/ORGANIZATION/EXABEAM</t>
  </si>
  <si>
    <t>/funding-round/b532e9f95ab95b7c01bd589ab03e6d5a</t>
  </si>
  <si>
    <t>/organization/exabeam</t>
  </si>
  <si>
    <t>/funding-round/ca568b754b2a995519b8f32cd4670f4e</t>
  </si>
  <si>
    <t>/ORGANIZATION/EXABLOX</t>
  </si>
  <si>
    <t>/funding-round/5db4ecaa65da763281183c47c082f04e</t>
  </si>
  <si>
    <t>/organization/exablox</t>
  </si>
  <si>
    <t>/funding-round/5f4de7ec56c22730d1e96cc6c66f70fb</t>
  </si>
  <si>
    <t>/funding-round/93c61ac8b57b77ddeb8f9b255e55511f</t>
  </si>
  <si>
    <t>/funding-round/a901e2275c9b7ed2b6fd25548e2bf671</t>
  </si>
  <si>
    <t>/ORGANIZATION/EXABRE</t>
  </si>
  <si>
    <t>/funding-round/38850de82e02406a99d1b91439798113</t>
  </si>
  <si>
    <t>/organization/exabre</t>
  </si>
  <si>
    <t>/funding-round/aa6b31ecebc9f82055f6bb0f493de6cb</t>
  </si>
  <si>
    <t>/ORGANIZATION/EXABYTE-CORPORATION</t>
  </si>
  <si>
    <t>/funding-round/613106338e575ffd259f1983805d1b0d</t>
  </si>
  <si>
    <t>/organization/exacaster</t>
  </si>
  <si>
    <t>/funding-round/9ecef3cbaf5d0bd818090e1664e53903</t>
  </si>
  <si>
    <t>/ORGANIZATION/EXACASTER</t>
  </si>
  <si>
    <t>/funding-round/b37a5956c5a596debf563736e87ec8c0</t>
  </si>
  <si>
    <t>/organization/exacly-me</t>
  </si>
  <si>
    <t>/funding-round/193d08356ba68f893243ba8359428c3e</t>
  </si>
  <si>
    <t>/ORGANIZATION/EXACT-SCIENCES</t>
  </si>
  <si>
    <t>/funding-round/d147dddb57c19ddf3538d7b30bbc62fa</t>
  </si>
  <si>
    <t>/organization/exactearth-ltd</t>
  </si>
  <si>
    <t>/funding-round/f247096caeaed1465ac5160591b2eae5</t>
  </si>
  <si>
    <t>/ORGANIZATION/EXACTER</t>
  </si>
  <si>
    <t>/funding-round/69dbc5ea82b15a0716166759317b016f</t>
  </si>
  <si>
    <t>/organization/exacter</t>
  </si>
  <si>
    <t>/funding-round/9634469236dcffb7013c3710855e40a0</t>
  </si>
  <si>
    <t>/funding-round/ab17950813ce18632717e683c4894eea</t>
  </si>
  <si>
    <t>/organization/exactflat</t>
  </si>
  <si>
    <t>/funding-round/dc448c74b374267914542450c375969e</t>
  </si>
  <si>
    <t>/ORGANIZATION/EXACTTARGET</t>
  </si>
  <si>
    <t>/funding-round/46e61a02938affc8f84d098c5cff47f3</t>
  </si>
  <si>
    <t>/organization/exacttarget</t>
  </si>
  <si>
    <t>/funding-round/533ed499a09d81d27c084503ecc29199</t>
  </si>
  <si>
    <t>/funding-round/7085572140a653b790cac810372d2123</t>
  </si>
  <si>
    <t>/funding-round/8e2a203c31580ae0c67b06134b33e293</t>
  </si>
  <si>
    <t>/funding-round/b53d7032825189e623aae2e808ac971a</t>
  </si>
  <si>
    <t>/organization/exadigm</t>
  </si>
  <si>
    <t>/funding-round/e5570e931407159440fa612933c0a1b5</t>
  </si>
  <si>
    <t>/ORGANIZATION/EXAGAN</t>
  </si>
  <si>
    <t>/funding-round/8525eb744dbbb54083efda82bacfcbee</t>
  </si>
  <si>
    <t>/organization/exagen-diagnostics</t>
  </si>
  <si>
    <t>/funding-round/14c416ace90f054d8319de44e106af10</t>
  </si>
  <si>
    <t>/ORGANIZATION/EXAGEN-DIAGNOSTICS</t>
  </si>
  <si>
    <t>/funding-round/3f29379e225ff1a03f78d1d65e851c26</t>
  </si>
  <si>
    <t>/funding-round/40d46842c4069df4e58f375be8a06d9c</t>
  </si>
  <si>
    <t>/funding-round/413a1075fc11a4bba007a0380a3c423f</t>
  </si>
  <si>
    <t>/funding-round/4484b28bc7141c9f09a75710e5069e93</t>
  </si>
  <si>
    <t>/funding-round/492bff8dbcb0af1628c4aba877a7eb85</t>
  </si>
  <si>
    <t>/funding-round/5d1702f7e85e2536843a8f1c665c7cb6</t>
  </si>
  <si>
    <t>/funding-round/699b788bef3617ca780dd9c3f59fad97</t>
  </si>
  <si>
    <t>/funding-round/7883ed05746c0ee883d05e49f3cabea2</t>
  </si>
  <si>
    <t>/funding-round/7c2d5714994faeef4aca3283ade98981</t>
  </si>
  <si>
    <t>/funding-round/91d9d53d42a4c3c2461a12130eb1b7bc</t>
  </si>
  <si>
    <t>/funding-round/937713280f9905b0810cd4e2d4547f72</t>
  </si>
  <si>
    <t>/funding-round/b81336fcd613fcfecf2e5335d76ea555</t>
  </si>
  <si>
    <t>/funding-round/bcc943cdd8da8a566ab17c7a52f5c822</t>
  </si>
  <si>
    <t>/funding-round/cacb0200b69306b42cd07c6a823ade68</t>
  </si>
  <si>
    <t>/funding-round/e52f6ef4246944a33370fbb22fff48db</t>
  </si>
  <si>
    <t>/funding-round/e6320318f9f4d252d1ff3eceb1fdd1cf</t>
  </si>
  <si>
    <t>/funding-round/fa972a87ffde278e03dbe0ad69ccb8fc</t>
  </si>
  <si>
    <t>/organization/exaget</t>
  </si>
  <si>
    <t>/funding-round/26b8138e1cb6b53c193479bbf823944e</t>
  </si>
  <si>
    <t>/ORGANIZATION/EXAGET</t>
  </si>
  <si>
    <t>/funding-round/bf41e051b91228f13bbaaec3b3d1a78a</t>
  </si>
  <si>
    <t>/organization/exagrid-systems</t>
  </si>
  <si>
    <t>/funding-round/4f1ebdaf234ca23bcc254e3603999b53</t>
  </si>
  <si>
    <t>/ORGANIZATION/EXAGRID-SYSTEMS</t>
  </si>
  <si>
    <t>/funding-round/56db9b723ad542f42326c7a0f600f735</t>
  </si>
  <si>
    <t>/funding-round/6449f431d70cac69ba774168e812e99e</t>
  </si>
  <si>
    <t>30-04-2003</t>
  </si>
  <si>
    <t>/funding-round/96b1a1555568245b84f347fb3f676e5b</t>
  </si>
  <si>
    <t>/funding-round/9fcc41cfe8c016415c9dfdca4781711a</t>
  </si>
  <si>
    <t>/funding-round/d290a3c4048539e229f20dae80b1d362</t>
  </si>
  <si>
    <t>/organization/exajoule</t>
  </si>
  <si>
    <t>/funding-round/1a0f6a9cc5e1c05e3513959bfb5bf063</t>
  </si>
  <si>
    <t>/ORGANIZATION/EXAJOULE</t>
  </si>
  <si>
    <t>/funding-round/4e2762d976cebdd4dea32635f109635a</t>
  </si>
  <si>
    <t>/organization/exakis</t>
  </si>
  <si>
    <t>/funding-round/4f085a300c363b576d37e2586e4e302c</t>
  </si>
  <si>
    <t>/ORGANIZATION/EXALEAD</t>
  </si>
  <si>
    <t>/funding-round/86bb48383a25280f611dceb0eba41242</t>
  </si>
  <si>
    <t>/organization/exalt-communications</t>
  </si>
  <si>
    <t>/funding-round/a5339ae8223559de1125a500d688c4ba</t>
  </si>
  <si>
    <t>/ORGANIZATION/EXALT-COMMUNICATIONS</t>
  </si>
  <si>
    <t>/funding-round/d857595351b957ee471e450766b0d2b8</t>
  </si>
  <si>
    <t>/organization/examhack-inc</t>
  </si>
  <si>
    <t>/funding-round/d849622da82ae785848089155e72fde5</t>
  </si>
  <si>
    <t>/ORGANIZATION/EXAMIFY</t>
  </si>
  <si>
    <t>/funding-round/3fc51a69af7a5d59cea1c1e1cf958311</t>
  </si>
  <si>
    <t>/organization/examsoft-worldwide</t>
  </si>
  <si>
    <t>/funding-round/24e36939ca1943d9c9365c35d0873805</t>
  </si>
  <si>
    <t>/ORGANIZATION/EXAMSOFT-WORLDWIDE</t>
  </si>
  <si>
    <t>/funding-round/a92487a9fd1b56e62950b1143a75b2ad</t>
  </si>
  <si>
    <t>/funding-round/da1d28fcc48d038db40a6f225392de89</t>
  </si>
  <si>
    <t>/ORGANIZATION/EXANET</t>
  </si>
  <si>
    <t>/funding-round/af69d0d133779ff53374ac5eb8315ba4</t>
  </si>
  <si>
    <t>/organization/exanet</t>
  </si>
  <si>
    <t>/funding-round/f39a33db4ed9d36a1c6ff893b5af68e1</t>
  </si>
  <si>
    <t>/ORGANIZATION/EXAPROTECT</t>
  </si>
  <si>
    <t>/funding-round/439018886d9f1201505d3a8ee786f349</t>
  </si>
  <si>
    <t>/organization/exaptive</t>
  </si>
  <si>
    <t>/funding-round/9766d309a9f1271d0914716430263faf</t>
  </si>
  <si>
    <t>/ORGANIZATION/EXAPTIVE</t>
  </si>
  <si>
    <t>/funding-round/f7d4dbd03bec5c1325409056ba58daa9</t>
  </si>
  <si>
    <t>/organization/exaqtworld</t>
  </si>
  <si>
    <t>/funding-round/8f3ff63a7a34a7983a89cc2bacb4252b</t>
  </si>
  <si>
    <t>/ORGANIZATION/EXARA</t>
  </si>
  <si>
    <t>/funding-round/0caab09708dc7aff2ddd5e557a576a4b</t>
  </si>
  <si>
    <t>/organization/exara</t>
  </si>
  <si>
    <t>/funding-round/c0efe0ac3a6ea7e0e6cbe2b70d839d46</t>
  </si>
  <si>
    <t>/ORGANIZATION/EXARI-SYSTEMS</t>
  </si>
  <si>
    <t>/funding-round/cf06e1e9bad2f9a31f8a34d404cf35bd</t>
  </si>
  <si>
    <t>/organization/exavio</t>
  </si>
  <si>
    <t>/funding-round/66ca1d0c3c9ab00a69f651af50dab839</t>
  </si>
  <si>
    <t>/ORGANIZATION/EXAVIO</t>
  </si>
  <si>
    <t>/funding-round/e656ee225f3c6e72ae3ed09655f3056d</t>
  </si>
  <si>
    <t>/organization/excaliard-pharmaceuticals</t>
  </si>
  <si>
    <t>/funding-round/65eca1782251b9019e37212a237144ab</t>
  </si>
  <si>
    <t>/ORGANIZATION/EXCALIBUR</t>
  </si>
  <si>
    <t>/funding-round/e230edaf517b99c666588a635e2aa0eb</t>
  </si>
  <si>
    <t>/organization/excalibur-real-estate-solutions</t>
  </si>
  <si>
    <t>/funding-round/3868a85e96c39b82d4e9b6eed474188e</t>
  </si>
  <si>
    <t>/ORGANIZATION/EXCEL-BUSINESS-INTELLIGENCE</t>
  </si>
  <si>
    <t>/funding-round/64c65756fb47ec180b48d08ca797f52f</t>
  </si>
  <si>
    <t>/organization/excel-manufacturing</t>
  </si>
  <si>
    <t>/funding-round/95deecc19a139bf4ccbdfed6dcbe2dd9</t>
  </si>
  <si>
    <t>/ORGANIZATION/EXCEL-PHARMASTUDIES</t>
  </si>
  <si>
    <t>/funding-round/3c755e2c6f5ea34bc9d68137102633a3</t>
  </si>
  <si>
    <t>/organization/excelera</t>
  </si>
  <si>
    <t>/funding-round/4e04db134f4d2cda9aa1f389747209e9</t>
  </si>
  <si>
    <t>/ORGANIZATION/EXCELERA</t>
  </si>
  <si>
    <t>/funding-round/5b330ad43932e92329bc4f8a0dec268e</t>
  </si>
  <si>
    <t>/funding-round/cddead001375573b4107255fe5e640f9</t>
  </si>
  <si>
    <t>/ORGANIZATION/EXCELERARX</t>
  </si>
  <si>
    <t>/funding-round/b8fbe78d65559e14009050cc3a9a5c60</t>
  </si>
  <si>
    <t>/organization/excelergy</t>
  </si>
  <si>
    <t>/funding-round/949c474d4b7b55b2c6cbfd42f35ccbdc</t>
  </si>
  <si>
    <t>/ORGANIZATION/EXCELIMMUNE</t>
  </si>
  <si>
    <t>/funding-round/0f64b5eafa9160d07a24dcd63b29b4b6</t>
  </si>
  <si>
    <t>/organization/excelimmune</t>
  </si>
  <si>
    <t>/funding-round/2777c27925936c093be353f4ea7734f6</t>
  </si>
  <si>
    <t>/funding-round/343b72816f735379ed0fd440afb0425b</t>
  </si>
  <si>
    <t>/funding-round/7b35941de4c192a60e1b4bb4f40657ae</t>
  </si>
  <si>
    <t>/funding-round/f86813713ac9080dc1ec8bd44914ec70</t>
  </si>
  <si>
    <t>/organization/excellence-engineering</t>
  </si>
  <si>
    <t>/funding-round/aa1b932660242429b30400de82c37994</t>
  </si>
  <si>
    <t>/ORGANIZATION/EXCELLENCE4U</t>
  </si>
  <si>
    <t>/funding-round/00c37d9c952430d16047bf822f2a0cc9</t>
  </si>
  <si>
    <t>/organization/excellerx</t>
  </si>
  <si>
    <t>/funding-round/375c03c4a164b856f4f5e628be454810</t>
  </si>
  <si>
    <t>/ORGANIZATION/EXCELSIOR</t>
  </si>
  <si>
    <t>/funding-round/a23302ef71290897c1c8ab6bd6ce89b0</t>
  </si>
  <si>
    <t>/organization/excelsior-industries</t>
  </si>
  <si>
    <t>/funding-round/83a5cb6dc37493f1d960214838e1c24c</t>
  </si>
  <si>
    <t>/ORGANIZATION/EXCELSOFT</t>
  </si>
  <si>
    <t>/funding-round/78a873ec6436bc1e721684ff98a1e27d</t>
  </si>
  <si>
    <t>17-09-2008</t>
  </si>
  <si>
    <t>/organization/excentive-international</t>
  </si>
  <si>
    <t>/funding-round/07f9d6e7c2fdab08e214c5aeed78dfc8</t>
  </si>
  <si>
    <t>/ORGANIZATION/EXCENTIVE-INTERNATIONAL</t>
  </si>
  <si>
    <t>/funding-round/b8df2697795846c721fae5f736112542</t>
  </si>
  <si>
    <t>/organization/excentos</t>
  </si>
  <si>
    <t>/funding-round/08132439e15f2ae713fe30da7adaa4dc</t>
  </si>
  <si>
    <t>/ORGANIZATION/EXCEP-APPS</t>
  </si>
  <si>
    <t>/funding-round/79c8556d6920b8b2ea795da2421d0911</t>
  </si>
  <si>
    <t>/organization/exceptional-2</t>
  </si>
  <si>
    <t>/funding-round/7cd36b3eb8042f747f0f98216c9be5cf</t>
  </si>
  <si>
    <t>/ORGANIZATION/EXCHANGE-CORPORATION-K-K</t>
  </si>
  <si>
    <t>/funding-round/247a0baad5374618aa0de71468cc573b</t>
  </si>
  <si>
    <t>/organization/exchange-corporation-k-k</t>
  </si>
  <si>
    <t>/funding-round/2788f68b41ed95bd472c218b94ad0a53</t>
  </si>
  <si>
    <t>/funding-round/4d6110112234224b0c040b11f570ceb5</t>
  </si>
  <si>
    <t>/funding-round/6722d81aa83d12b1d68fd429bba83345</t>
  </si>
  <si>
    <t>/funding-round/9e1468e67b560743160a0ad33f590dfb</t>
  </si>
  <si>
    <t>/organization/exchange-lab</t>
  </si>
  <si>
    <t>/funding-round/1a5475bd18381975c834ae6578f9ea8e</t>
  </si>
  <si>
    <t>/ORGANIZATION/EXCHANGE-LAB</t>
  </si>
  <si>
    <t>/funding-round/649c9e69dc32b88f9cd344085e7a0e92</t>
  </si>
  <si>
    <t>/organization/exchange-solutions</t>
  </si>
  <si>
    <t>/funding-round/9f8feeb72aa00b213e8cafaa1da01ae2</t>
  </si>
  <si>
    <t>/ORGANIZATION/EXCHANGERY</t>
  </si>
  <si>
    <t>/funding-round/3c60606c657028b7cb25571eeae43484</t>
  </si>
  <si>
    <t>/organization/exclusive-networks</t>
  </si>
  <si>
    <t>/funding-round/04631e1be8f727cdd841d7c4b2de607d</t>
  </si>
  <si>
    <t>/ORGANIZATION/EXCLUSIVELY-IN</t>
  </si>
  <si>
    <t>/funding-round/acdeaa46f0f271d3fdb2613656e18fd8</t>
  </si>
  <si>
    <t>/organization/exclusively-in</t>
  </si>
  <si>
    <t>/funding-round/ae557588ed268c2db005368289f741a9</t>
  </si>
  <si>
    <t>/ORGANIZATION/EXCO-INTOUCH</t>
  </si>
  <si>
    <t>/funding-round/11b1a940c0fafb0fc1ad42ce2522e34a</t>
  </si>
  <si>
    <t>/organization/exco-intouch</t>
  </si>
  <si>
    <t>/funding-round/83f556fd6e01c82acd787c8b063aee16</t>
  </si>
  <si>
    <t>/funding-round/d8ffd5896f92d5d2df14840cfac3ddf6</t>
  </si>
  <si>
    <t>/organization/excorda</t>
  </si>
  <si>
    <t>/funding-round/630357ea095d2d24789ba2b3025901bf</t>
  </si>
  <si>
    <t>/ORGANIZATION/EXEC</t>
  </si>
  <si>
    <t>/funding-round/38b99f7f903e986bfc38d7fc59566d6f</t>
  </si>
  <si>
    <t>/organization/execmobile</t>
  </si>
  <si>
    <t>/funding-round/2faaa5053bd5f72780c2036b202e4466</t>
  </si>
  <si>
    <t>/ORGANIZATION/EXECNOTE</t>
  </si>
  <si>
    <t>/funding-round/ab8d48ba75a24f2c8f9a3b66dd18f897</t>
  </si>
  <si>
    <t>/organization/execonline</t>
  </si>
  <si>
    <t>/funding-round/0ef1d48604c543471138d9a66f3dced9</t>
  </si>
  <si>
    <t>/ORGANIZATION/EXECONLINE</t>
  </si>
  <si>
    <t>/funding-round/2ad72cc38d3d87b6c0f7032871e6be3b</t>
  </si>
  <si>
    <t>/funding-round/6ca7bd6271beef25f717346a375f0c13</t>
  </si>
  <si>
    <t>/funding-round/8fa752590e702f09fa735c55c7fc8ea6</t>
  </si>
  <si>
    <t>/organization/execution-labs</t>
  </si>
  <si>
    <t>/funding-round/2e2a592b08cdbd58d39f656d57eccd7b</t>
  </si>
  <si>
    <t>/ORGANIZATION/EXECUTION-LABS</t>
  </si>
  <si>
    <t>/funding-round/665d757ec6a341e99832cf83b331553c</t>
  </si>
  <si>
    <t>/organization/executive-caddie</t>
  </si>
  <si>
    <t>/funding-round/293ed3859fac938b0adbf6ae1d1651ac</t>
  </si>
  <si>
    <t>/ORGANIZATION/EXECUTIVE-CHANNEL</t>
  </si>
  <si>
    <t>/funding-round/4684bf0c421b0bba0c75ae63bbc141b3</t>
  </si>
  <si>
    <t>/organization/executive-employers</t>
  </si>
  <si>
    <t>/funding-round/468504d151affb3bcbf7522807b3000d</t>
  </si>
  <si>
    <t>/ORGANIZATION/EXECUTIVE-INTERMEDIARY</t>
  </si>
  <si>
    <t>/funding-round/bba4d17a2fd0e31d61b612583bc32708</t>
  </si>
  <si>
    <t>/organization/executive-trading-solutions</t>
  </si>
  <si>
    <t>/funding-round/8c6e4204c422323e2e39fffda5bcab0f</t>
  </si>
  <si>
    <t>/ORGANIZATION/EXECUTIVE-TRADING-SOLUTIONS</t>
  </si>
  <si>
    <t>/funding-round/b20065c17743ce13f03d01e84e356fff</t>
  </si>
  <si>
    <t>/organization/exeger-sweden-ab</t>
  </si>
  <si>
    <t>/funding-round/39833ba1a6b56b928b8b329f4e21b429</t>
  </si>
  <si>
    <t>/ORGANIZATION/EXEGY</t>
  </si>
  <si>
    <t>/funding-round/000ecd3b256a3ed1afeb67a7f458b731</t>
  </si>
  <si>
    <t>/organization/exegy</t>
  </si>
  <si>
    <t>/funding-round/02ccf2041349742955e80ef0d49d51e9</t>
  </si>
  <si>
    <t>/funding-round/f95d1f6dc66032069ac7885b58d8640e</t>
  </si>
  <si>
    <t>/organization/exelate</t>
  </si>
  <si>
    <t>/funding-round/10f4b4d0f60b17282448dba045b6a485</t>
  </si>
  <si>
    <t>/ORGANIZATION/EXELATE</t>
  </si>
  <si>
    <t>/funding-round/5a71a6b310be067b39c13b5e69965ed1</t>
  </si>
  <si>
    <t>/funding-round/8070205fa579ec589785006cb7b29303</t>
  </si>
  <si>
    <t>/ORGANIZATION/EXELENTI</t>
  </si>
  <si>
    <t>/funding-round/2ed12a362fd6a0974c3d7c29c30cef0f</t>
  </si>
  <si>
    <t>/organization/exelis</t>
  </si>
  <si>
    <t>/funding-round/6e973123be6d04157ccadf1179066fcd</t>
  </si>
  <si>
    <t>/ORGANIZATION/EXELL</t>
  </si>
  <si>
    <t>/funding-round/59afed32b1c90cfa1dc4c830b7c91cf1</t>
  </si>
  <si>
    <t>/organization/exelonix</t>
  </si>
  <si>
    <t>/funding-round/b1065c44419519f7738ad914ca87804f</t>
  </si>
  <si>
    <t>/ORGANIZATION/EXENDIS</t>
  </si>
  <si>
    <t>/funding-round/f0fb78a88376f6749f8f3974a38f614a</t>
  </si>
  <si>
    <t>/organization/exensa</t>
  </si>
  <si>
    <t>/funding-round/45d771dd5fb73e2877accb63a01386d7</t>
  </si>
  <si>
    <t>/ORGANIZATION/EXENT</t>
  </si>
  <si>
    <t>/funding-round/df41bb3866bd15c09c5134037af31dee</t>
  </si>
  <si>
    <t>/organization/exeo-entertainment</t>
  </si>
  <si>
    <t>/funding-round/60e964ceba172cdfd441213ccafeb529</t>
  </si>
  <si>
    <t>/ORGANIZATION/EXEO-ENTERTAINMENT</t>
  </si>
  <si>
    <t>/funding-round/d71b8ddbb8243a71407607766b1fa6db</t>
  </si>
  <si>
    <t>/organization/exepron</t>
  </si>
  <si>
    <t>/funding-round/0d47fae1680d4a54584d14538632110e</t>
  </si>
  <si>
    <t>/ORGANIZATION/EXERCISE-COM</t>
  </si>
  <si>
    <t>/funding-round/cbb8a9556e46dcf388f254e6b09daf86</t>
  </si>
  <si>
    <t>/organization/exercise-the-world</t>
  </si>
  <si>
    <t>/funding-round/067f03882de3f580af4714bac11f47e0</t>
  </si>
  <si>
    <t>/ORGANIZATION/EXERGYN</t>
  </si>
  <si>
    <t>/funding-round/cf3ffae1324296a98a5a887e1c706449</t>
  </si>
  <si>
    <t>/organization/exeros</t>
  </si>
  <si>
    <t>/funding-round/f1200b5fe75c140ba40da6383ccc5d57</t>
  </si>
  <si>
    <t>/ORGANIZATION/EXERSCRIP</t>
  </si>
  <si>
    <t>/funding-round/03ce1934b33d8591a2b1eb9edb3c1646</t>
  </si>
  <si>
    <t>/organization/exert</t>
  </si>
  <si>
    <t>/funding-round/075ad8e9792f405341cede9b0af37a04</t>
  </si>
  <si>
    <t>/ORGANIZATION/EXERT</t>
  </si>
  <si>
    <t>/funding-round/46d22fb9a0b4e62fd5d31de1f2d9f468</t>
  </si>
  <si>
    <t>/organization/exeter-property-group</t>
  </si>
  <si>
    <t>/funding-round/675c31476b4600ef4aa09793f4596f37</t>
  </si>
  <si>
    <t>/ORGANIZATION/EXETER-SWIM-AND-RACQUET-CLUB</t>
  </si>
  <si>
    <t>/funding-round/ed2fb0fd4be49345cfa4a7bccf3f21d8</t>
  </si>
  <si>
    <t>/organization/exfo</t>
  </si>
  <si>
    <t>/funding-round/35ac444e3745481c379179d1af5db0b8</t>
  </si>
  <si>
    <t>/ORGANIZATION/EXG</t>
  </si>
  <si>
    <t>/funding-round/fb8d30d565d261165d3abb78e46a9ed1</t>
  </si>
  <si>
    <t>22-10-2003</t>
  </si>
  <si>
    <t>/organization/exhale-fans</t>
  </si>
  <si>
    <t>/funding-round/10666a28ea594cc736c0638019d6726a</t>
  </si>
  <si>
    <t>/ORGANIZATION/EXHBIT</t>
  </si>
  <si>
    <t>/funding-round/9d55a681ab374ffdfc6710c6ba077f76</t>
  </si>
  <si>
    <t>/organization/exhibia</t>
  </si>
  <si>
    <t>/funding-round/0ef4fa484be3aa09afaa92c75297f29c</t>
  </si>
  <si>
    <t>/ORGANIZATION/EXHIBIA</t>
  </si>
  <si>
    <t>/funding-round/1beb67ff81679b861b8b4be910fc8c3a</t>
  </si>
  <si>
    <t>/organization/exhibition-a</t>
  </si>
  <si>
    <t>/funding-round/25d630edf255d781b8eb529b3fc6464c</t>
  </si>
  <si>
    <t>/ORGANIZATION/EXICON</t>
  </si>
  <si>
    <t>/funding-round/5349d3981c4ebc2c2c4b2b449ee711e7</t>
  </si>
  <si>
    <t>/organization/exie</t>
  </si>
  <si>
    <t>/funding-round/d8dce2270f8758de08080cbf5ba65025</t>
  </si>
  <si>
    <t>/ORGANIZATION/EXIGEAPP</t>
  </si>
  <si>
    <t>/funding-round/c0a665c02103039dbe3b0a5cb784670a</t>
  </si>
  <si>
    <t>/organization/exigen-group</t>
  </si>
  <si>
    <t>/funding-round/8722430885f1a8642f008c72de344fa3</t>
  </si>
  <si>
    <t>/ORGANIZATION/EXIGEN-INSURANCE-SOLUTIONS</t>
  </si>
  <si>
    <t>/funding-round/c0509053f9d9b00ffdb027f47249dfe8</t>
  </si>
  <si>
    <t>/organization/exiii-inc-</t>
  </si>
  <si>
    <t>/funding-round/af148a549130913e6bcca7d6df2a87c5</t>
  </si>
  <si>
    <t>/ORGANIZATION/EXILES</t>
  </si>
  <si>
    <t>/funding-round/d24f672f6eae807db42e781b233302de</t>
  </si>
  <si>
    <t>/organization/exiles</t>
  </si>
  <si>
    <t>/funding-round/de8516f73f7f74cb2fbd295ef44b7986</t>
  </si>
  <si>
    <t>/ORGANIZATION/EXIMFORCE</t>
  </si>
  <si>
    <t>/funding-round/2e48b1787beebf4108e38087f4d9a63b</t>
  </si>
  <si>
    <t>/organization/eximia</t>
  </si>
  <si>
    <t>/funding-round/551acec4d7639441b625dfe23188c06a</t>
  </si>
  <si>
    <t>/ORGANIZATION/EXIMIAS-PHARMACEUTICAL-CORPORATION</t>
  </si>
  <si>
    <t>/funding-round/629b41bb6d2c5e8e3674515a7e9ec289</t>
  </si>
  <si>
    <t>/organization/eximo-medical</t>
  </si>
  <si>
    <t>/funding-round/a39f2836d3a40b0f6a61056c47f8cd6f</t>
  </si>
  <si>
    <t>/ORGANIZATION/EXIMSOFT-TRIANZ</t>
  </si>
  <si>
    <t>/funding-round/4bb3bc5f0a816ef3040944eb4632924d</t>
  </si>
  <si>
    <t>/organization/exinda</t>
  </si>
  <si>
    <t>/funding-round/3a54df8c66b7a40a6a00be1df6f4b299</t>
  </si>
  <si>
    <t>/ORGANIZATION/EXINDA</t>
  </si>
  <si>
    <t>/funding-round/494f4e8a3565c55c245e3a3471616b29</t>
  </si>
  <si>
    <t>/funding-round/a8125c4d5fc59993091b3e9f68e8d20c</t>
  </si>
  <si>
    <t>22-05-2004</t>
  </si>
  <si>
    <t>/funding-round/c4f4d87bce0fa19686e825672a37063a</t>
  </si>
  <si>
    <t>/organization/exiqon</t>
  </si>
  <si>
    <t>/funding-round/cf721494a3223e14dac2709c174a3077</t>
  </si>
  <si>
    <t>/ORGANIZATION/EXIST-GLOBAL</t>
  </si>
  <si>
    <t>/funding-round/0cdfd4829366db1c541095b937f374a8</t>
  </si>
  <si>
    <t>/organization/existence-before-essence</t>
  </si>
  <si>
    <t>/funding-round/dade00a7a8e58c5e9229e09c630646d6</t>
  </si>
  <si>
    <t>/ORGANIZATION/EXIT-GAMES</t>
  </si>
  <si>
    <t>/funding-round/1d6af2f36ef498001ffe5cb434e8ea1f</t>
  </si>
  <si>
    <t>/organization/exit-games</t>
  </si>
  <si>
    <t>/funding-round/2c8e81d419dd5578650cc4ee9c708091</t>
  </si>
  <si>
    <t>/ORGANIZATION/EXIT-MIST</t>
  </si>
  <si>
    <t>/funding-round/8f4665b7795fa81f188017b38c42c297</t>
  </si>
  <si>
    <t>/organization/exit41</t>
  </si>
  <si>
    <t>/funding-round/49aefa7b110cbc2ff8962c82b94155c7</t>
  </si>
  <si>
    <t>/ORGANIZATION/EXIT41</t>
  </si>
  <si>
    <t>/funding-round/514ccbbf629ee072b14bb87d86b02aff</t>
  </si>
  <si>
    <t>/funding-round/51888196d2a3d5a7d92c1d3edf37b508</t>
  </si>
  <si>
    <t>/funding-round/8e2214f0be52b21adb070da47af897dc</t>
  </si>
  <si>
    <t>/funding-round/e10817c635b2c668f5691dee076ce8db</t>
  </si>
  <si>
    <t>/ORGANIZATION/EXITHERA-PHARMACEUTICALS</t>
  </si>
  <si>
    <t>/funding-round/36f22808bd991acfc465b073dcdd3972</t>
  </si>
  <si>
    <t>/organization/exitround</t>
  </si>
  <si>
    <t>/funding-round/83b442b2421d86297a0e6fb6ae030f14</t>
  </si>
  <si>
    <t>/ORGANIZATION/EXITROUND</t>
  </si>
  <si>
    <t>/funding-round/c280432404f73c6fa791d54eaa2932f5</t>
  </si>
  <si>
    <t>/organization/exlogue</t>
  </si>
  <si>
    <t>/funding-round/daa242dff2d9983f8b7d60fc1fa54ec7</t>
  </si>
  <si>
    <t>/ORGANIZATION/EXLUDUS-TECHNOLOGIES</t>
  </si>
  <si>
    <t>/funding-round/c934d1367dd15a87ca1fce8b35cc3755</t>
  </si>
  <si>
    <t>/organization/exmovere</t>
  </si>
  <si>
    <t>/funding-round/29398f7d4eec7e17796b93cbd581692e</t>
  </si>
  <si>
    <t>/ORGANIZATION/EXMOVERE</t>
  </si>
  <si>
    <t>/funding-round/3d2fbf79526a344dea83c34e430bba81</t>
  </si>
  <si>
    <t>/funding-round/bb593472ff741aeabf3db2c0435c6cb4</t>
  </si>
  <si>
    <t>/ORGANIZATION/EXO-LABS-INC</t>
  </si>
  <si>
    <t>/funding-round/05bea3e2e6a20a8078c471ecca8c8291</t>
  </si>
  <si>
    <t>/organization/exo-labs-inc</t>
  </si>
  <si>
    <t>/funding-round/ba77f1312c2ea4cb57bc3d862482a79e</t>
  </si>
  <si>
    <t>/funding-round/d7a8c38af78e45b12a898c24a5f02553</t>
  </si>
  <si>
    <t>/organization/exo-platform</t>
  </si>
  <si>
    <t>/funding-round/735b7236609ff0cd9493e24a50812e6d</t>
  </si>
  <si>
    <t>/ORGANIZATION/EXO-PLATFORM</t>
  </si>
  <si>
    <t>/funding-round/dfd4ebf6159089a54eaaa4140a138ab0</t>
  </si>
  <si>
    <t>/funding-round/f585d400e13b3506363a0216c23ec790</t>
  </si>
  <si>
    <t>/ORGANIZATION/EXO-PROTEIN-BARS</t>
  </si>
  <si>
    <t>/funding-round/abe3321c73be7cb94aa300c453ce0978</t>
  </si>
  <si>
    <t>/organization/exo5</t>
  </si>
  <si>
    <t>/funding-round/f0ce28e9a13989683b528435929aafd3</t>
  </si>
  <si>
    <t>/ORGANIZATION/EXODOS-LIFE-SCIENCE-PARTNERS</t>
  </si>
  <si>
    <t>/funding-round/88667a163c6b7f62ff0a576a88b2e36f</t>
  </si>
  <si>
    <t>/organization/exodos-life-science-partners</t>
  </si>
  <si>
    <t>/funding-round/f40f8f14b14bf3253e78734f3ed7da1e</t>
  </si>
  <si>
    <t>/funding-round/fcb8e8d4ef792824782dceb7d7ac324a</t>
  </si>
  <si>
    <t>/organization/exodus-communications</t>
  </si>
  <si>
    <t>/funding-round/073810758a9855f2774a610a3c77878a</t>
  </si>
  <si>
    <t>/ORGANIZATION/EXODUS-PAYMENT-SYSTEMS</t>
  </si>
  <si>
    <t>/funding-round/475b5bfdb8eb24d2f4f870ceed471101</t>
  </si>
  <si>
    <t>/organization/exodus-payment-systems</t>
  </si>
  <si>
    <t>/funding-round/b352c17cffe57d7347da9570789151ea</t>
  </si>
  <si>
    <t>/ORGANIZATION/EXOGENESIS</t>
  </si>
  <si>
    <t>/funding-round/928c44173e9bca4f2d00b0276b23db9c</t>
  </si>
  <si>
    <t>/organization/exogenesis</t>
  </si>
  <si>
    <t>/funding-round/a65d442f724340c8dbce0db843812d77</t>
  </si>
  <si>
    <t>/ORGANIZATION/EXOGENUS-THERAPEUTICS</t>
  </si>
  <si>
    <t>/funding-round/09812ee83eb046ca0963d32189fa63ca</t>
  </si>
  <si>
    <t>/organization/exony</t>
  </si>
  <si>
    <t>/funding-round/14581209ee234ca2db40d57453b4cd62</t>
  </si>
  <si>
    <t>/ORGANIZATION/EXOPRISE</t>
  </si>
  <si>
    <t>/funding-round/1622373f0496e102013f638c341d7604</t>
  </si>
  <si>
    <t>/organization/exoprise</t>
  </si>
  <si>
    <t>/funding-round/943af4108d3fd3f59a879b67efc558c9</t>
  </si>
  <si>
    <t>/ORGANIZATION/EXORO-SYSTEM</t>
  </si>
  <si>
    <t>/funding-round/7d77304d78b8dd435967b4088c8ee7f9</t>
  </si>
  <si>
    <t>/organization/exos</t>
  </si>
  <si>
    <t>/funding-round/557b6264b5f6f6f5c957cd7212b1d7c7</t>
  </si>
  <si>
    <t>/ORGANIZATION/EXOS</t>
  </si>
  <si>
    <t>/funding-round/a6e10e3d3ee68d53512be507d9562be7</t>
  </si>
  <si>
    <t>/organization/exosect</t>
  </si>
  <si>
    <t>/funding-round/0557631ee34c468eeb9eaaa7e253ad0c</t>
  </si>
  <si>
    <t>/ORGANIZATION/EXOSECT</t>
  </si>
  <si>
    <t>/funding-round/37e1ccb313d6eca3e232e631e3bc76fc</t>
  </si>
  <si>
    <t>/funding-round/3f7d8d38717a8fbc9a8f8c6fbf76d69e</t>
  </si>
  <si>
    <t>/funding-round/8f612f84cc9f1931137482fb64ece084</t>
  </si>
  <si>
    <t>/funding-round/b6b1808b6c62dc08c0e07fd5f46847cd</t>
  </si>
  <si>
    <t>/funding-round/cdce172d55bb649dda7ae7ae164e9035</t>
  </si>
  <si>
    <t>/funding-round/ec57a5b31fbe9791bcc28714878d8e64</t>
  </si>
  <si>
    <t>/funding-round/fbcb1b6cdc51479b73a86f1a6bdd1d3a</t>
  </si>
  <si>
    <t>/organization/exosite</t>
  </si>
  <si>
    <t>/funding-round/037a4768791dc4b28e1e24baccac6f47</t>
  </si>
  <si>
    <t>/ORGANIZATION/EXOSITE</t>
  </si>
  <si>
    <t>/funding-round/813b8a2a0d6cca8a2d307c9f9455e771</t>
  </si>
  <si>
    <t>/funding-round/c8461b102b780790de533bead2cf8d91</t>
  </si>
  <si>
    <t>/ORGANIZATION/EXOSOME-DIAGNOSTICS</t>
  </si>
  <si>
    <t>/funding-round/5d19eece5de667e55bac2850609bd45b</t>
  </si>
  <si>
    <t>/organization/exosome-diagnostics</t>
  </si>
  <si>
    <t>/funding-round/7166adf6eee47e9234793a3be409324c</t>
  </si>
  <si>
    <t>/funding-round/83beac45b47710c7942fb21a43dbe411</t>
  </si>
  <si>
    <t>/funding-round/a3fb31d5338a52edd52dcf616a86aa8c</t>
  </si>
  <si>
    <t>/ORGANIZATION/EXOSTAR</t>
  </si>
  <si>
    <t>/funding-round/25b6f1bef38c20f2cb20d66b64b460f4</t>
  </si>
  <si>
    <t>/organization/exostat-medical</t>
  </si>
  <si>
    <t>/funding-round/29c5491868318af07ee46e5f8c638d4e</t>
  </si>
  <si>
    <t>/ORGANIZATION/EXOSTAT-MEDICAL</t>
  </si>
  <si>
    <t>/funding-round/c0c4c4faa61dfc94c388be8ae71a28b5</t>
  </si>
  <si>
    <t>/organization/exotel</t>
  </si>
  <si>
    <t>/funding-round/6cf63f809bfa3e570bee3c133ca883ec</t>
  </si>
  <si>
    <t>/ORGANIZATION/EXOVITE</t>
  </si>
  <si>
    <t>/funding-round/3c2ce169eca999165ba7489d5ad41b5a</t>
  </si>
  <si>
    <t>/organization/exoyou</t>
  </si>
  <si>
    <t>/funding-round/1cf5eaaff96edbbeeaff91e7e78db674</t>
  </si>
  <si>
    <t>/ORGANIZATION/EXOZET</t>
  </si>
  <si>
    <t>/funding-round/e4186c349dd81c32f8e758b79dfb63d5</t>
  </si>
  <si>
    <t>/organization/expa</t>
  </si>
  <si>
    <t>/funding-round/0dcadd959f481abc59eac8444861bbab</t>
  </si>
  <si>
    <t>/ORGANIZATION/EXPAN</t>
  </si>
  <si>
    <t>/funding-round/90f5e9b6684524b97a99ac53c3c454f6</t>
  </si>
  <si>
    <t>/organization/expan</t>
  </si>
  <si>
    <t>/funding-round/e12ad1dd839c2d4f1810ff0f6abc6934</t>
  </si>
  <si>
    <t>/ORGANIZATION/EXPAND-BEYOND</t>
  </si>
  <si>
    <t>/funding-round/3be166b62c4d3c90df4a50803d6d479e</t>
  </si>
  <si>
    <t>/organization/expand-beyond</t>
  </si>
  <si>
    <t>/funding-round/81db31b8ebd77fb32fcc19cdff505eed</t>
  </si>
  <si>
    <t>/funding-round/bb659da143537ee342e8d98012cd675e</t>
  </si>
  <si>
    <t>/organization/expand-networks</t>
  </si>
  <si>
    <t>/funding-round/332d4e5fa29537371f530852d3e9a7a1</t>
  </si>
  <si>
    <t>/ORGANIZATION/EXPAND-NETWORKS</t>
  </si>
  <si>
    <t>/funding-round/4de3209238b96081383d33259a34c86e</t>
  </si>
  <si>
    <t>/funding-round/724f5d00f3c098bb0ba34b4f8799b659</t>
  </si>
  <si>
    <t>/funding-round/a18c914f718286c386cd03427dc9aaff</t>
  </si>
  <si>
    <t>/organization/expanded-io</t>
  </si>
  <si>
    <t>/funding-round/bf5a5b53f7948594564bd03a0e780ab3</t>
  </si>
  <si>
    <t>/ORGANIZATION/EXPANDLY</t>
  </si>
  <si>
    <t>/funding-round/d7640c3baaa90adc3a105bbc066da9b2</t>
  </si>
  <si>
    <t>/organization/expandly</t>
  </si>
  <si>
    <t>/funding-round/e730aff811077e06751951c890a073b7</t>
  </si>
  <si>
    <t>/ORGANIZATION/EXPANITE</t>
  </si>
  <si>
    <t>/funding-round/ce6b349cb883b3458e0ab9e22359f932</t>
  </si>
  <si>
    <t>/organization/expanite</t>
  </si>
  <si>
    <t>/funding-round/f676e19f909381ad2a52b4b6b4c0be6e</t>
  </si>
  <si>
    <t>/ORGANIZATION/EXPANSION-CAPITAL-GROUP</t>
  </si>
  <si>
    <t>/funding-round/1d7229529b541615d5d1ccdd3fdf2ad9</t>
  </si>
  <si>
    <t>/organization/expansion-capital-group</t>
  </si>
  <si>
    <t>/funding-round/99dc47ebdb1d721fdcd00387d46b2c97</t>
  </si>
  <si>
    <t>/funding-round/d4e00ab024ebfc4ecb020fbf23e1d494</t>
  </si>
  <si>
    <t>/funding-round/e71010b0ecb8152b656a9bb1fbe2afac</t>
  </si>
  <si>
    <t>/ORGANIZATION/EXPEDICIONES-MX</t>
  </si>
  <si>
    <t>/funding-round/3dd59157cc1b4388107acdd67e27f9db</t>
  </si>
  <si>
    <t>/organization/expedit-us</t>
  </si>
  <si>
    <t>/funding-round/ccd1ce823925de2141ce03db50c0add3</t>
  </si>
  <si>
    <t>/ORGANIZATION/EXPEDITE-HEALTHCARE</t>
  </si>
  <si>
    <t>/funding-round/23177d39b534316457d4a7f4d9c6cc7d</t>
  </si>
  <si>
    <t>/organization/expend</t>
  </si>
  <si>
    <t>/funding-round/7c933405410444c2c161d0574ead2b25</t>
  </si>
  <si>
    <t>/ORGANIZATION/EXPENSAS-ONLINE</t>
  </si>
  <si>
    <t>/funding-round/0d59deb5b2d8a1b40234c311cf74f457</t>
  </si>
  <si>
    <t>/organization/expensas-online</t>
  </si>
  <si>
    <t>/funding-round/503ab012ce24c2c0394facadf035ef18</t>
  </si>
  <si>
    <t>/funding-round/a27ab8dee01b713875015058dd084730</t>
  </si>
  <si>
    <t>/funding-round/f9d508dd9a40660f2e4560a4c3c108b9</t>
  </si>
  <si>
    <t>/ORGANIZATION/EXPENSEBOT</t>
  </si>
  <si>
    <t>/funding-round/1b08771a66dbcc63a448eb96ab026cc4</t>
  </si>
  <si>
    <t>/organization/expensebot</t>
  </si>
  <si>
    <t>/funding-round/56372ed200ae9fcd990ca3f11c5ead43</t>
  </si>
  <si>
    <t>/funding-round/590c0b63b42c636d2bc573ffa7ce0f2a</t>
  </si>
  <si>
    <t>/funding-round/972debd0911e00f65ce52073c2f18c5c</t>
  </si>
  <si>
    <t>/funding-round/c1007f77f8dcb4cbd9234a772c42e6fc</t>
  </si>
  <si>
    <t>/funding-round/c5593aa5eb4b5e3507e08227b97c0327</t>
  </si>
  <si>
    <t>/ORGANIZATION/EXPENSIFY-COM</t>
  </si>
  <si>
    <t>/funding-round/3f393c292f75f4fe4943c8f99003e7a0</t>
  </si>
  <si>
    <t>/organization/expensify-com</t>
  </si>
  <si>
    <t>/funding-round/4fc4f3b481ea7cfbad566dec8da4ac49</t>
  </si>
  <si>
    <t>/funding-round/9d36bead6e3db922cec0f1eed30690e6</t>
  </si>
  <si>
    <t>/funding-round/f8f6708f685c93aa0d1c2b86f14d6b76</t>
  </si>
  <si>
    <t>/ORGANIZATION/EXPERENTI</t>
  </si>
  <si>
    <t>/funding-round/50add2f35dfad075a28425a980d8babe</t>
  </si>
  <si>
    <t>/organization/experfy</t>
  </si>
  <si>
    <t>/funding-round/737643c31d5eb58200fdf95fbbf4aad3</t>
  </si>
  <si>
    <t>/ORGANIZATION/EXPERIENCE-HEADPHONES</t>
  </si>
  <si>
    <t>/funding-round/2a62a5a0a360c3e24dd5f800363aa166</t>
  </si>
  <si>
    <t>/organization/experience-headphones</t>
  </si>
  <si>
    <t>/funding-round/c757d784356c2a09ff3e09d45ba34cd2</t>
  </si>
  <si>
    <t>/funding-round/cba9a3bd1d37dd4fa0953488ced0760c</t>
  </si>
  <si>
    <t>/organization/experience-inc</t>
  </si>
  <si>
    <t>/funding-round/d5b1d5a670c5255bab10cdfd84be870e</t>
  </si>
  <si>
    <t>/ORGANIZATION/EXPERIENCE-PROJECT</t>
  </si>
  <si>
    <t>/funding-round/0977cb3c3326e98ab3f51bb07a2ee87f</t>
  </si>
  <si>
    <t>/organization/experience-project</t>
  </si>
  <si>
    <t>/funding-round/1b36840ccee283c4dc52f38b3adea338</t>
  </si>
  <si>
    <t>/funding-round/5ad6464254d727889d4882bf10e04ddd</t>
  </si>
  <si>
    <t>/funding-round/72cf4d72b9f182f765fe4a5a388bc50d</t>
  </si>
  <si>
    <t>/funding-round/d842bdce54832c435198c546c45e323c</t>
  </si>
  <si>
    <t>/funding-round/ecc34ac54701856ad527585f769d9a5b</t>
  </si>
  <si>
    <t>/ORGANIZATION/EXPERIFUN</t>
  </si>
  <si>
    <t>/funding-round/83e7586062efb54ab0ee47c86a7f4413</t>
  </si>
  <si>
    <t>/organization/experifun</t>
  </si>
  <si>
    <t>/funding-round/a78838af8a348f853b6e2e7cfc38391a</t>
  </si>
  <si>
    <t>/ORGANIZATION/EXPERIMENT</t>
  </si>
  <si>
    <t>/funding-round/7514a86b45b08e7bc69cc4f102d1f239</t>
  </si>
  <si>
    <t>/organization/experiment</t>
  </si>
  <si>
    <t>/funding-round/c5471824a91342582807efbe28f34e95</t>
  </si>
  <si>
    <t>/funding-round/d0483f025a732a5734f482904a62e412</t>
  </si>
  <si>
    <t>/funding-round/e45e264a9ef01a8dc578ad7565086962</t>
  </si>
  <si>
    <t>/ORGANIZATION/EXPERIMENT-ENGINE</t>
  </si>
  <si>
    <t>/funding-round/4dcb683ebe7764d8a74715e8f6132b0e</t>
  </si>
  <si>
    <t>/organization/expert</t>
  </si>
  <si>
    <t>/funding-round/cdbce39d4b7e266cd2309b8942c6ba97</t>
  </si>
  <si>
    <t>/ORGANIZATION/EXPERT-CAVE</t>
  </si>
  <si>
    <t>/funding-round/9fe3741be17dd0a059e8208e389854f5</t>
  </si>
  <si>
    <t>/organization/expert-dynamics</t>
  </si>
  <si>
    <t>/funding-round/f173ec4586956ceaf20779883cbfb4c3</t>
  </si>
  <si>
    <t>/ORGANIZATION/EXPERT-MEDICAL-NAVIGATION</t>
  </si>
  <si>
    <t>/funding-round/30054fc644a114ee9bb89e75207511a6</t>
  </si>
  <si>
    <t>/organization/expert-networks</t>
  </si>
  <si>
    <t>/funding-round/94b41cf4cc8d31cc386fd02869167ba3</t>
  </si>
  <si>
    <t>/ORGANIZATION/EXPERT-NETWORKS</t>
  </si>
  <si>
    <t>/funding-round/dd546ceef3982ac5a28130c60271a8bd</t>
  </si>
  <si>
    <t>/organization/expert-planet</t>
  </si>
  <si>
    <t>/funding-round/76ca199931cb2a2e2fa1e952deee3459</t>
  </si>
  <si>
    <t>/ORGANIZATION/EXPERT-PLANET</t>
  </si>
  <si>
    <t>/funding-round/bdf7aa925ff89bec4745d27c44cfd2ff</t>
  </si>
  <si>
    <t>/organization/expert-ta</t>
  </si>
  <si>
    <t>/funding-round/c142d1839bd1ab1cff1c3996f486dba8</t>
  </si>
  <si>
    <t>/ORGANIZATION/EXPERT360</t>
  </si>
  <si>
    <t>/funding-round/2051fc9bf29c3e07b93dd135b7ce0b2f</t>
  </si>
  <si>
    <t>/organization/expert360</t>
  </si>
  <si>
    <t>/funding-round/2c7640003188076573a7aaa7f8d2c424</t>
  </si>
  <si>
    <t>/ORGANIZATION/EXPERTBEACON</t>
  </si>
  <si>
    <t>/funding-round/b76907827c721457a8a5a4640127a3db</t>
  </si>
  <si>
    <t>/organization/expertbeacon</t>
  </si>
  <si>
    <t>/funding-round/e899fc1c008787d7a4579df4a5682bfa</t>
  </si>
  <si>
    <t>/ORGANIZATION/EXPERTBIDS-COM</t>
  </si>
  <si>
    <t>/funding-round/c9967c167b836b0fe561927aadc2356c</t>
  </si>
  <si>
    <t>/organization/expertcity</t>
  </si>
  <si>
    <t>/funding-round/e679e94563d2c62e088df6d6fff4d42b</t>
  </si>
  <si>
    <t>/ORGANIZATION/EXPERTCLOUD-DE</t>
  </si>
  <si>
    <t>/funding-round/719600da4007fbaf46a79abfdf42898e</t>
  </si>
  <si>
    <t>/organization/expertfile</t>
  </si>
  <si>
    <t>/funding-round/06f1e1245aaeb6cec88edbe8058e81fe</t>
  </si>
  <si>
    <t>/ORGANIZATION/EXPERTFILE</t>
  </si>
  <si>
    <t>/funding-round/1240e50f32fff27f72bccb27123976be</t>
  </si>
  <si>
    <t>/funding-round/d62e2054243ad893cf4623653e51efaf</t>
  </si>
  <si>
    <t>/funding-round/eaf7edb70ead0f26d8e766afb1162c8f</t>
  </si>
  <si>
    <t>/organization/expertflyer</t>
  </si>
  <si>
    <t>/funding-round/80a10e928bb21558757de6d8402dd33c</t>
  </si>
  <si>
    <t>/ORGANIZATION/EXPERTICITY</t>
  </si>
  <si>
    <t>/funding-round/5ff358052a5cf846be16175cc024b1f8</t>
  </si>
  <si>
    <t>/organization/experticity</t>
  </si>
  <si>
    <t>/funding-round/fdb294bd17f15bcdce5bf3f3de13948e</t>
  </si>
  <si>
    <t>/ORGANIZATION/EXPERTPLAN</t>
  </si>
  <si>
    <t>/funding-round/5c2d5758e35251f33442c48d658fef93</t>
  </si>
  <si>
    <t>/organization/expertplan</t>
  </si>
  <si>
    <t>/funding-round/8cccda641c0c1350472611be096b306c</t>
  </si>
  <si>
    <t>/ORGANIZATION/EXPERTS-911</t>
  </si>
  <si>
    <t>/funding-round/130e9b6e803b659320908c678a0cc2f2</t>
  </si>
  <si>
    <t>/organization/experts-911</t>
  </si>
  <si>
    <t>/funding-round/bec3826a341f180b4cddcfe771140b08</t>
  </si>
  <si>
    <t>/ORGANIZATION/EXPIBOTZ-TECHNOLOGIES</t>
  </si>
  <si>
    <t>/funding-round/4759fc4792a6edb2a77855f6a4369a26</t>
  </si>
  <si>
    <t>/organization/expibotz-technologies</t>
  </si>
  <si>
    <t>/funding-round/a80e1faa6f9933802cd1c6e432f8cb2f</t>
  </si>
  <si>
    <t>/ORGANIZATION/EXPII-INC</t>
  </si>
  <si>
    <t>/funding-round/725c9ba1f24b2d22e0f704168bd17d56</t>
  </si>
  <si>
    <t>/organization/explain-everything</t>
  </si>
  <si>
    <t>/funding-round/74ad9a324842124b2f005feabe10a3c6</t>
  </si>
  <si>
    <t>/ORGANIZATION/EXPLAIN-MY-SURGERY</t>
  </si>
  <si>
    <t>/funding-round/5c8332efafe8c4b62732360f9f2d4c43</t>
  </si>
  <si>
    <t>/organization/explara-com</t>
  </si>
  <si>
    <t>/funding-round/39c1a036eb1df9d0def67f8647f8e1cd</t>
  </si>
  <si>
    <t>/ORGANIZATION/EXPLARA-COM</t>
  </si>
  <si>
    <t>/funding-round/a6ed51ae43029a570e415f9cc2a8132a</t>
  </si>
  <si>
    <t>/funding-round/aea5124b6e85ca886562fab4661a39f1</t>
  </si>
  <si>
    <t>/funding-round/be87cfb43d3de5ee9d9f75efa376963b</t>
  </si>
  <si>
    <t>/organization/explay-japan</t>
  </si>
  <si>
    <t>/funding-round/92590922a62ac52732c260a49cae4bd9</t>
  </si>
  <si>
    <t>/ORGANIZATION/EXPLODING-KITTENS</t>
  </si>
  <si>
    <t>/funding-round/52d93d80545e6ddd0c1531a2e141ab4d</t>
  </si>
  <si>
    <t>/organization/exploding-kittens</t>
  </si>
  <si>
    <t>/funding-round/d5da5c019f22a043efa499560e694a44</t>
  </si>
  <si>
    <t>/ORGANIZATION/EXPLORAMED</t>
  </si>
  <si>
    <t>/funding-round/090f13179eb4fcea4ca23263d1c21092</t>
  </si>
  <si>
    <t>/organization/exploramed</t>
  </si>
  <si>
    <t>/funding-round/a0dbceccbad871378e2f765a3de19454</t>
  </si>
  <si>
    <t>/funding-round/a77d08a15fac1722f2f698dae8bdd4e2</t>
  </si>
  <si>
    <t>/funding-round/d791e4334e42a560fe8fdd76d3701d39</t>
  </si>
  <si>
    <t>/ORGANIZATION/EXPLORE-CAMPAIGN-FINANCE</t>
  </si>
  <si>
    <t>/funding-round/320a0dbea93f3bc1b52e1a6a31be0fac</t>
  </si>
  <si>
    <t>/organization/explore-engage</t>
  </si>
  <si>
    <t>/funding-round/1e7c207c7859f4327fc68bccf3fc651d</t>
  </si>
  <si>
    <t>/ORGANIZATION/EXPLORE-TO-YELLOW-PAGES</t>
  </si>
  <si>
    <t>/funding-round/e9bda3d1d09754811ff25698481a933f</t>
  </si>
  <si>
    <t>/organization/exploredge</t>
  </si>
  <si>
    <t>/funding-round/4f312a913c4d6706a894bb0be846d822</t>
  </si>
  <si>
    <t>/ORGANIZATION/EXPLORELIFETRAVELING</t>
  </si>
  <si>
    <t>/funding-round/e4a4cb871a4e7abd864789d31a930d48</t>
  </si>
  <si>
    <t>/organization/explorelifetraveling</t>
  </si>
  <si>
    <t>/funding-round/eec42357ce3b0619fb2898b8b302f1e7</t>
  </si>
  <si>
    <t>/ORGANIZATION/EXPLORER-IO</t>
  </si>
  <si>
    <t>/funding-round/93ac8fbbb18ea4ce4f578bb32541fba1</t>
  </si>
  <si>
    <t>/organization/exploretrip</t>
  </si>
  <si>
    <t>/funding-round/71969ecb8f57c63aca6d80c629405aa2</t>
  </si>
  <si>
    <t>/ORGANIZATION/EXPLORIDE-INC</t>
  </si>
  <si>
    <t>/funding-round/c52c4a5b5e8981d6054e65524c717891</t>
  </si>
  <si>
    <t>/organization/exploride-inc</t>
  </si>
  <si>
    <t>/funding-round/ca6208c75b515a20cd81a4033999920f</t>
  </si>
  <si>
    <t>/ORGANIZATION/EXPLORRA</t>
  </si>
  <si>
    <t>/funding-round/f018391b02662da99c7a2f88cab159b8</t>
  </si>
  <si>
    <t>/organization/explorys</t>
  </si>
  <si>
    <t>/funding-round/2b9496e6f8f21d53d7f47f358301d099</t>
  </si>
  <si>
    <t>/ORGANIZATION/EXPLORYS</t>
  </si>
  <si>
    <t>/funding-round/44320d69dac05fc15210c451f0eb9452</t>
  </si>
  <si>
    <t>/organization/expo-communications-inc</t>
  </si>
  <si>
    <t>/funding-round/43916cde02b8ee076d8090de162634a6</t>
  </si>
  <si>
    <t>/ORGANIZATION/EXPO-COMMUNICATIONS-INC</t>
  </si>
  <si>
    <t>/funding-round/9e82ae8f2b9ba13c1002e3a163ce192d</t>
  </si>
  <si>
    <t>/organization/expocentric</t>
  </si>
  <si>
    <t>/funding-round/5460874171cc56759ccf572d26099267</t>
  </si>
  <si>
    <t>/ORGANIZATION/EXPONENTIAL-ENTERTAINMENT</t>
  </si>
  <si>
    <t>/funding-round/202671ad5dc1574cde95f244a44c368b</t>
  </si>
  <si>
    <t>/organization/expopromoter</t>
  </si>
  <si>
    <t>/funding-round/cbb914462bf523eae66845b7daf7efe7</t>
  </si>
  <si>
    <t>/ORGANIZATION/EXPOSED-VOCALS</t>
  </si>
  <si>
    <t>/funding-round/d1fd35192042642886e5692b39e5881e</t>
  </si>
  <si>
    <t>/organization/expotv</t>
  </si>
  <si>
    <t>/funding-round/23ff2a50310f8d9f85fbb58b92065482</t>
  </si>
  <si>
    <t>/ORGANIZATION/EXPOTV</t>
  </si>
  <si>
    <t>/funding-round/a781578e1c60e31bf3846bdcf3a67c4e</t>
  </si>
  <si>
    <t>/organization/expreem</t>
  </si>
  <si>
    <t>/funding-round/6de6a9d8d923ea33679cb6fedcc826cd</t>
  </si>
  <si>
    <t>/ORGANIZATION/EXPRESS-ENGINEERING</t>
  </si>
  <si>
    <t>/funding-round/322fc585fc68bdaf24984d7f4caf2382</t>
  </si>
  <si>
    <t>/organization/express-fit</t>
  </si>
  <si>
    <t>/funding-round/42bb380a1bcfb62ff9f696c54f72e911</t>
  </si>
  <si>
    <t>/ORGANIZATION/EXPRESS-IN-MUSIC</t>
  </si>
  <si>
    <t>/funding-round/3cbc719a9291f5409e35cfc44c43e0bc</t>
  </si>
  <si>
    <t>/organization/express-inn-hotel</t>
  </si>
  <si>
    <t>/funding-round/f66dce811cd271a1fa8ac2af8352d490</t>
  </si>
  <si>
    <t>/ORGANIZATION/EXPRESS-KCS</t>
  </si>
  <si>
    <t>/funding-round/eb42275c2a8b767b58f2eee83c34ca68</t>
  </si>
  <si>
    <t>/organization/express-laundromat-and-dry-cleaning</t>
  </si>
  <si>
    <t>/funding-round/e46e626f9fc56d02edf6fe13ee91dcd2</t>
  </si>
  <si>
    <t>/ORGANIZATION/EXPRESS-MED-PHARMACY-SERVICES</t>
  </si>
  <si>
    <t>/funding-round/87c0e82627ee39bf21387c145463e97e</t>
  </si>
  <si>
    <t>/organization/express-medical-transporters</t>
  </si>
  <si>
    <t>/funding-round/71e8a088d19446c9a947a3ad2fa85600</t>
  </si>
  <si>
    <t>/ORGANIZATION/EXPRESS-MOBILE-PLUS</t>
  </si>
  <si>
    <t>/funding-round/8eb440d75d1a9feb78f7724ff7cfe6e5</t>
  </si>
  <si>
    <t>/organization/express-oil-group</t>
  </si>
  <si>
    <t>/funding-round/8b3938a1775dd80f4ba105ac0e992d67</t>
  </si>
  <si>
    <t>/ORGANIZATION/EXPRESSCOIN</t>
  </si>
  <si>
    <t>/funding-round/7597e582458e01526548163d2128fd10</t>
  </si>
  <si>
    <t>/organization/expresso</t>
  </si>
  <si>
    <t>/funding-round/e93a8f1f2c9484e6f1c320f709f5bbb0</t>
  </si>
  <si>
    <t>/ORGANIZATION/EXPRESSOR-SOFTWARE</t>
  </si>
  <si>
    <t>/funding-round/0c5e46a3c4707648b34f1b52b1882f8d</t>
  </si>
  <si>
    <t>/organization/expressor-software</t>
  </si>
  <si>
    <t>/funding-round/30a39ee011cabdf202e882757185e6f9</t>
  </si>
  <si>
    <t>/funding-round/67007715b9a49be5dfbcd45721e2414d</t>
  </si>
  <si>
    <t>/funding-round/a0f9e00510328ae2d54d304232795ec5</t>
  </si>
  <si>
    <t>/ORGANIZATION/EXPWAY</t>
  </si>
  <si>
    <t>/funding-round/9b248aa68db9df9d9405d0f3d3d46900</t>
  </si>
  <si>
    <t>/organization/exro</t>
  </si>
  <si>
    <t>/funding-round/17e6be1d8c3b92cd8d7ccc7d0af29f87</t>
  </si>
  <si>
    <t>/ORGANIZATION/EXSAFE</t>
  </si>
  <si>
    <t>/funding-round/6d3bf6a5a0f0692ec69778cbe5f93293</t>
  </si>
  <si>
    <t>/organization/exsulin</t>
  </si>
  <si>
    <t>/funding-round/0f4d1dbfc73855ef4d9f22112c0a008a</t>
  </si>
  <si>
    <t>/ORGANIZATION/EXSULIN</t>
  </si>
  <si>
    <t>/funding-round/19e4be6ce8458f03adcb6b5e13d4bea5</t>
  </si>
  <si>
    <t>/funding-round/3ed90e44a29928f44ab7a1e743a3521b</t>
  </si>
  <si>
    <t>/funding-round/6b797f19453e534f4832b786a5933c71</t>
  </si>
  <si>
    <t>/funding-round/926ec910357b2f471cc4d2787f25f0e1</t>
  </si>
  <si>
    <t>/ORGANIZATION/EXTEM</t>
  </si>
  <si>
    <t>/funding-round/1ca97f66bcce6ba9a2c72c93c5937145</t>
  </si>
  <si>
    <t>/organization/extem</t>
  </si>
  <si>
    <t>/funding-round/695897c37a5a7a1453cea298dded0f65</t>
  </si>
  <si>
    <t>/ORGANIZATION/EXTEND-AMERICA</t>
  </si>
  <si>
    <t>/funding-round/09afd81ffe8220c8ede5430f161dbdc0</t>
  </si>
  <si>
    <t>/organization/extend-health</t>
  </si>
  <si>
    <t>/funding-round/2fbefd0270208699f057757338a68cd7</t>
  </si>
  <si>
    <t>/ORGANIZATION/EXTEND-LABS-2</t>
  </si>
  <si>
    <t>/funding-round/04bbdec4dad0648c0f7de1782a56af33</t>
  </si>
  <si>
    <t>/organization/extend-labs-2</t>
  </si>
  <si>
    <t>/funding-round/2b26c2530e88b6a0151ba043735f0ac3</t>
  </si>
  <si>
    <t>/ORGANIZATION/EXTEND-MEDIA</t>
  </si>
  <si>
    <t>/funding-round/0175c194100a16b5e7c967eb3c79dae1</t>
  </si>
  <si>
    <t>/organization/extend-media</t>
  </si>
  <si>
    <t>/funding-round/88c08912c23e0dc5cac5a14d7fec0431</t>
  </si>
  <si>
    <t>/funding-round/a4f79bc0d2cc59edfeadf005ec21b111</t>
  </si>
  <si>
    <t>/organization/extenda-dent</t>
  </si>
  <si>
    <t>/funding-round/b2e6c375e6652c5d8aca85a5e760a124</t>
  </si>
  <si>
    <t>/ORGANIZATION/EXTENDCREDIT-COM</t>
  </si>
  <si>
    <t>/funding-round/1e46231fb2e7c85f06a008214fe9c795</t>
  </si>
  <si>
    <t>/organization/extended-care-information-network</t>
  </si>
  <si>
    <t>/funding-round/2c27f44125fd3b594792766e93ce6535</t>
  </si>
  <si>
    <t>/ORGANIZATION/EXTENDED-CARE-INFORMATION-NETWORK</t>
  </si>
  <si>
    <t>/funding-round/7dfbd92ad3fc0cefba65ad0d471da224</t>
  </si>
  <si>
    <t>/funding-round/9e7e0ab7e414085591a39b8b6b8ff8e8</t>
  </si>
  <si>
    <t>/ORGANIZATION/EXTENDED-STAY-AMERICA</t>
  </si>
  <si>
    <t>/funding-round/da9446307b54b8af7c6539674370ca2e</t>
  </si>
  <si>
    <t>/organization/extended-systems</t>
  </si>
  <si>
    <t>/funding-round/6ee9abd3cc8eb251b88f0d7164d772a2</t>
  </si>
  <si>
    <t>30-09-1992</t>
  </si>
  <si>
    <t>/ORGANIZATION/EXTENDEVENT</t>
  </si>
  <si>
    <t>/funding-round/a0c5aa78fa4374cc35ef788dd10cb240</t>
  </si>
  <si>
    <t>/organization/extendtv</t>
  </si>
  <si>
    <t>/funding-round/8b66db21b5b99c685a22d48048c6b2cd</t>
  </si>
  <si>
    <t>/ORGANIZATION/EXTENET-SYSTEMS</t>
  </si>
  <si>
    <t>/funding-round/acbd2c5dcbff6a398ca83ef562c916be</t>
  </si>
  <si>
    <t>/organization/extenet-systems</t>
  </si>
  <si>
    <t>/funding-round/d7505cff3db001da5f75efcec2ab0226</t>
  </si>
  <si>
    <t>/ORGANIZATION/EXTENSION-ENTERTAINMENT</t>
  </si>
  <si>
    <t>/funding-round/05ed569ebdaae515d8de042c2f278bda</t>
  </si>
  <si>
    <t>/organization/extension-entertainment</t>
  </si>
  <si>
    <t>/funding-round/b101fc48e30a9a802b77d474c89c612d</t>
  </si>
  <si>
    <t>/funding-round/fa476399b854cd975cbeacf0946b0281</t>
  </si>
  <si>
    <t>/organization/exterity</t>
  </si>
  <si>
    <t>/funding-round/093d552d07242d4b3f708ff9dd0c1828</t>
  </si>
  <si>
    <t>/ORGANIZATION/EXTERITY</t>
  </si>
  <si>
    <t>/funding-round/e82354507b1c6e0049ab9360d9dcda61</t>
  </si>
  <si>
    <t>23-02-2006</t>
  </si>
  <si>
    <t>/organization/externautics</t>
  </si>
  <si>
    <t>/funding-round/895ab3a1c4b0dacc257b85a752129f09</t>
  </si>
  <si>
    <t>/ORGANIZATION/EXTERPRISE</t>
  </si>
  <si>
    <t>/funding-round/d573c97e9c3c5e815b79ae45cac4f53f</t>
  </si>
  <si>
    <t>/organization/exthera-medical</t>
  </si>
  <si>
    <t>/funding-round/12575663b904a1b4b1c613039efd8177</t>
  </si>
  <si>
    <t>/ORGANIZATION/EXTINCTION-PHARMACEUTICALS</t>
  </si>
  <si>
    <t>/funding-round/ddfe49c8cf94e8e6d6007c721f684ccb</t>
  </si>
  <si>
    <t>/organization/extole</t>
  </si>
  <si>
    <t>/funding-round/a9aef6c3e9e3b8c2ca65663dfa6bad09</t>
  </si>
  <si>
    <t>/ORGANIZATION/EXTOLE</t>
  </si>
  <si>
    <t>/funding-round/c4f534f0dd7fd35bba539e836474b998</t>
  </si>
  <si>
    <t>/organization/extra-life</t>
  </si>
  <si>
    <t>/funding-round/210039f931980562230edaa2b6fdb219</t>
  </si>
  <si>
    <t>/ORGANIZATION/EXTRABANCA</t>
  </si>
  <si>
    <t>/funding-round/e5a99f4ee28c6dff8bc9c4feffb8cfc2</t>
  </si>
  <si>
    <t>/organization/extract-alpha</t>
  </si>
  <si>
    <t>/funding-round/2c1751094559482a58e67dd6227b3395</t>
  </si>
  <si>
    <t>/ORGANIZATION/EXTRACTAPPS</t>
  </si>
  <si>
    <t>/funding-round/eda6010f2c47d4f35851621edd897b47</t>
  </si>
  <si>
    <t>/organization/extrafootie</t>
  </si>
  <si>
    <t>/funding-round/7ba0a0785d5d50238c3c2aef50e3bf95</t>
  </si>
  <si>
    <t>/ORGANIZATION/EXTRAHOP-NETWORKS</t>
  </si>
  <si>
    <t>/funding-round/740f0e44295e50607bfa62f74715caf9</t>
  </si>
  <si>
    <t>/organization/extrahop-networks</t>
  </si>
  <si>
    <t>/funding-round/81368f03a837fcc4986fb82b441e613a</t>
  </si>
  <si>
    <t>/funding-round/fac17a6ca013da940a32f6d1f4b52260</t>
  </si>
  <si>
    <t>/organization/extraortho</t>
  </si>
  <si>
    <t>/funding-round/25e519fb1e3f165fe8ce42605f4d0d52</t>
  </si>
  <si>
    <t>/ORGANIZATION/EXTRAPRISE</t>
  </si>
  <si>
    <t>/funding-round/9e4ff57db81a0ef0223ee73183d2c026</t>
  </si>
  <si>
    <t>/organization/extratkt</t>
  </si>
  <si>
    <t>/funding-round/852570ec571da1fa88b024bd2ba8bc48</t>
  </si>
  <si>
    <t>/ORGANIZATION/EXTREME-DA</t>
  </si>
  <si>
    <t>/funding-round/7f3a01b8ec216f68c3c8beae89acadaa</t>
  </si>
  <si>
    <t>/organization/extreme-enterprises</t>
  </si>
  <si>
    <t>/funding-round/223a32e4aa7e9aa3d47fd14e98445543</t>
  </si>
  <si>
    <t>/ORGANIZATION/EXTREME-ENTERPRISES</t>
  </si>
  <si>
    <t>/funding-round/2ac03f603cb31d3121a78206cfbc1d88</t>
  </si>
  <si>
    <t>/funding-round/45bfc4af81367da3d586b45948edd90d</t>
  </si>
  <si>
    <t>/funding-round/4970c4b1ca2746e0d74fe8ef5aba9fce</t>
  </si>
  <si>
    <t>/funding-round/4eb10adf560f7b076d65138dc89ae1f2</t>
  </si>
  <si>
    <t>/funding-round/6b4eac5b75b781b2afcab86407c713cb</t>
  </si>
  <si>
    <t>/funding-round/7560ecd1af2cee6f833dc098d27618c4</t>
  </si>
  <si>
    <t>/funding-round/9930cfd83ecb5884eb154dd3815cb248</t>
  </si>
  <si>
    <t>/organization/extreme-fliers</t>
  </si>
  <si>
    <t>/funding-round/2f69d0d35ddec6e514bb377e1fc0f2c3</t>
  </si>
  <si>
    <t>/ORGANIZATION/EXTREME-PLASTICS-PLUS</t>
  </si>
  <si>
    <t>/funding-round/163f536ebf5f91499ebcccdf320c8c86</t>
  </si>
  <si>
    <t>/organization/extreme-reach</t>
  </si>
  <si>
    <t>/funding-round/0967b822a400a2dad07f1a8fda62c3ee</t>
  </si>
  <si>
    <t>/ORGANIZATION/EXTREME-REACH</t>
  </si>
  <si>
    <t>/funding-round/132edb5bf1fcf57c715728a57229bc7d</t>
  </si>
  <si>
    <t>/funding-round/537e824f09e3698103ee7cf09940cfa1</t>
  </si>
  <si>
    <t>/funding-round/58fa2449a3fe051ac8b7a972c6101000</t>
  </si>
  <si>
    <t>/funding-round/877ffdd8e19b8f324388c43a5a14ba95</t>
  </si>
  <si>
    <t>/funding-round/90b3d6146f4f5ac0c547663ef7910755</t>
  </si>
  <si>
    <t>/funding-round/a03595627ba6fce7ac45105d5b41095b</t>
  </si>
  <si>
    <t>/funding-round/c2018843d45652bc06484b0490db728a</t>
  </si>
  <si>
    <t>/funding-round/f5f88d3dacfe2a961a5e931d85d6db1f</t>
  </si>
  <si>
    <t>/ORGANIZATION/EXTREME-SEO-INTERNET-SOLUTION</t>
  </si>
  <si>
    <t>/funding-round/9ac2b22e87a07e8ddbf341a1e5ca95d3</t>
  </si>
  <si>
    <t>/organization/extreme-seo-internet-solution</t>
  </si>
  <si>
    <t>/funding-round/9f94b3c87acd39b818b6412fab655938</t>
  </si>
  <si>
    <t>/funding-round/cce38d9819d88558fd4de0716180654e</t>
  </si>
  <si>
    <t>/organization/extreme-startups</t>
  </si>
  <si>
    <t>/funding-round/22b1dc278009a643bfa43bbd8530e206</t>
  </si>
  <si>
    <t>/ORGANIZATION/EXTREME-STARTUPS</t>
  </si>
  <si>
    <t>/funding-round/89f03b6645a858a480406279c32e331b</t>
  </si>
  <si>
    <t>/organization/extreme-wireless-communication</t>
  </si>
  <si>
    <t>/funding-round/3a4689535327b6176f5201a75a1086f4</t>
  </si>
  <si>
    <t>/ORGANIZATION/EXTREMEGUIDE</t>
  </si>
  <si>
    <t>/funding-round/dc93e9605c75fb1f6a3aadb7b2c7b4a9</t>
  </si>
  <si>
    <t>/organization/extremeocean-innovation-inc</t>
  </si>
  <si>
    <t>/funding-round/ad490581294aa938d22c43defafeafd9</t>
  </si>
  <si>
    <t>/ORGANIZATION/EXTREMEREALITY</t>
  </si>
  <si>
    <t>/funding-round/ab0c5c8fee09f5ec67bae5c2468e08b5</t>
  </si>
  <si>
    <t>/organization/extremereality</t>
  </si>
  <si>
    <t>/funding-round/c29011206110008d61e07719e9042b5b</t>
  </si>
  <si>
    <t>/ORGANIZATION/EXTREMESCAPES-OF-CENTRAL-TEXAS</t>
  </si>
  <si>
    <t>/funding-round/1483c75909bfc7a1dcdea6a9af80b8e6</t>
  </si>
  <si>
    <t>/organization/extremis-technology</t>
  </si>
  <si>
    <t>/funding-round/b714f105426d34b5b338f55e82d3faf3</t>
  </si>
  <si>
    <t>/ORGANIZATION/EXTRICOM</t>
  </si>
  <si>
    <t>/funding-round/2dfdfbd93c04447070f375906a770d45</t>
  </si>
  <si>
    <t>/organization/extricom</t>
  </si>
  <si>
    <t>/funding-round/9223c8937a1fc1fe23680cd467dff078</t>
  </si>
  <si>
    <t>/funding-round/d1c122313ffbc709d1532a62741f0b49</t>
  </si>
  <si>
    <t>/funding-round/fcc73f3d6528e2e74e5eacf250bb005b</t>
  </si>
  <si>
    <t>/ORGANIZATION/EXUBERANT</t>
  </si>
  <si>
    <t>/funding-round/a05b4616a166c3e61f46b0290ec1e386</t>
  </si>
  <si>
    <t>/organization/exurbe-cosmetics</t>
  </si>
  <si>
    <t>/funding-round/2e0be85a1e10de65607fd3eb43e0793d</t>
  </si>
  <si>
    <t>/ORGANIZATION/EXURU</t>
  </si>
  <si>
    <t>/funding-round/9db55b42d6200a3a2fea0ba641ebefa7</t>
  </si>
  <si>
    <t>/organization/exuvis</t>
  </si>
  <si>
    <t>/funding-round/20c31544f4df061b0f724db28bbd4180</t>
  </si>
  <si>
    <t>/ORGANIZATION/EXUVIS</t>
  </si>
  <si>
    <t>/funding-round/3cd15c6f25dc16324bc6fed55d3ff720</t>
  </si>
  <si>
    <t>/funding-round/d00cf54b2adc38731ec5b098e5586d64</t>
  </si>
  <si>
    <t>/funding-round/ddedea2ab68b86c03917459f67d20289</t>
  </si>
  <si>
    <t>/organization/exvivo-labs</t>
  </si>
  <si>
    <t>/funding-round/91348cfee176c59e682da0ceaf5813ca</t>
  </si>
  <si>
    <t>/ORGANIZATION/EYANTRA-INDUSTRIES</t>
  </si>
  <si>
    <t>/funding-round/93e653740ef6c62f7932bb4ca52970de</t>
  </si>
  <si>
    <t>/organization/eye</t>
  </si>
  <si>
    <t>/funding-round/02c887f71e0746f8d6963b978a5e8517</t>
  </si>
  <si>
    <t>/ORGANIZATION/EYE-FI</t>
  </si>
  <si>
    <t>/funding-round/30b6b5ac1083dbb42de3822601b85858</t>
  </si>
  <si>
    <t>/organization/eye-fi</t>
  </si>
  <si>
    <t>/funding-round/bf633a27dc58bb6d152083961a0d853b</t>
  </si>
  <si>
    <t>/funding-round/c2e77130e98d0d33c82d140c803a4e25</t>
  </si>
  <si>
    <t>/funding-round/df6dd025edce5896500e8ba359dd9ade</t>
  </si>
  <si>
    <t>/ORGANIZATION/EYE-PHARMA</t>
  </si>
  <si>
    <t>/funding-round/928cd5fa3ce7f299612c2275c21fbaee</t>
  </si>
  <si>
    <t>/organization/eye-phone</t>
  </si>
  <si>
    <t>/funding-round/1f51280f56ab937ad73c04a5f26a8c1e</t>
  </si>
  <si>
    <t>/ORGANIZATION/EYE-Q</t>
  </si>
  <si>
    <t>/funding-round/9440e749326724dbf3c484d8f963f3b9</t>
  </si>
  <si>
    <t>/organization/eye-q</t>
  </si>
  <si>
    <t>/funding-round/c6078b2eb1584871318adfa3c4448dcd</t>
  </si>
  <si>
    <t>/ORGANIZATION/EYE-Q-DEVELOPMENT</t>
  </si>
  <si>
    <t>/funding-round/577fde1d1cf84ba73b6fd73f62ee35c6</t>
  </si>
  <si>
    <t>/organization/eye-surgery-center-of-the-carolinas</t>
  </si>
  <si>
    <t>/funding-round/09b532dd55b8555e02e697b66342c471</t>
  </si>
  <si>
    <t>/ORGANIZATION/EYEBALL</t>
  </si>
  <si>
    <t>/funding-round/f9909d9076ab57feefa765b3dfcd545a</t>
  </si>
  <si>
    <t>/organization/eyeblaster</t>
  </si>
  <si>
    <t>/funding-round/34f805ebbc37ba1136bbef7486cb4623</t>
  </si>
  <si>
    <t>/ORGANIZATION/EYEBLASTER</t>
  </si>
  <si>
    <t>/funding-round/f50094fc14d0b4e675ac4e7ec76373cb</t>
  </si>
  <si>
    <t>/organization/eyebobs</t>
  </si>
  <si>
    <t>/funding-round/95dafd3a869f8ee641307ec92747b3f4</t>
  </si>
  <si>
    <t>/ORGANIZATION/EYEBRID-BLAZE</t>
  </si>
  <si>
    <t>/funding-round/4c09513f2a1be81f524c658dfc29aaf2</t>
  </si>
  <si>
    <t>/organization/eyecast</t>
  </si>
  <si>
    <t>/funding-round/2a9419cb55f82ece090b6f09f881dc0f</t>
  </si>
  <si>
    <t>/ORGANIZATION/EYECLICK</t>
  </si>
  <si>
    <t>/funding-round/4d58f759b87a8fcaf12c53837e19d0bc</t>
  </si>
  <si>
    <t>/organization/eyeclick</t>
  </si>
  <si>
    <t>/funding-round/a28a358712a056c18c951e99cc464041</t>
  </si>
  <si>
    <t>/ORGANIZATION/EYECYTE</t>
  </si>
  <si>
    <t>/funding-round/d2f5131f8e8abda6f54760f75ce7c62f</t>
  </si>
  <si>
    <t>/organization/eyedentify</t>
  </si>
  <si>
    <t>/funding-round/c0aebb84c1fd9b22d9a182583cb7a486</t>
  </si>
  <si>
    <t>/ORGANIZATION/EYEDUCATION</t>
  </si>
  <si>
    <t>/funding-round/0b651b4add9f996476fd0d3696d2f80f</t>
  </si>
  <si>
    <t>/organization/eyeducation</t>
  </si>
  <si>
    <t>/funding-round/14c0111daceae723754b427e99d0660b</t>
  </si>
  <si>
    <t>/funding-round/fda89569e894a349b33e6c1940d8ab8b</t>
  </si>
  <si>
    <t>/organization/eyeem</t>
  </si>
  <si>
    <t>/funding-round/134b49110416929066add42bfc5cbbed</t>
  </si>
  <si>
    <t>/ORGANIZATION/EYEEM</t>
  </si>
  <si>
    <t>/funding-round/e19e9472b4f7eadfd9e7153fc1c59390</t>
  </si>
  <si>
    <t>/funding-round/f5a3a396c85bf1f9244c1343947b371c</t>
  </si>
  <si>
    <t>/ORGANIZATION/EYEFACTIVE</t>
  </si>
  <si>
    <t>/funding-round/8ac4b3891dc65c935c280aa07983bc60</t>
  </si>
  <si>
    <t>/organization/eyefitu-ag</t>
  </si>
  <si>
    <t>/funding-round/011670b84aaf852154e327f42e8002f7</t>
  </si>
  <si>
    <t>/ORGANIZATION/EYEFITU-AG</t>
  </si>
  <si>
    <t>/funding-round/3d69a4bdc495f4b52842dc3aacbbad93</t>
  </si>
  <si>
    <t>/organization/eyefluence</t>
  </si>
  <si>
    <t>/funding-round/36470c143d6701147f86dcc75fcabdf4</t>
  </si>
  <si>
    <t>/ORGANIZATION/EYEFLUENCE</t>
  </si>
  <si>
    <t>/funding-round/3c98f6b349f52a8473d46c0528c02847</t>
  </si>
  <si>
    <t>/organization/eyeformatics</t>
  </si>
  <si>
    <t>/funding-round/fe443cf29dc7f4c65f78fba210c7da82</t>
  </si>
  <si>
    <t>/ORGANIZATION/EYEFREIGHT</t>
  </si>
  <si>
    <t>/funding-round/6fc3ab9faf8c6281f9d851370c26d1f4</t>
  </si>
  <si>
    <t>/organization/eyegate-pharmaceuticals</t>
  </si>
  <si>
    <t>/funding-round/00897461293cd9c61b20156cd669d5b9</t>
  </si>
  <si>
    <t>/ORGANIZATION/EYEGATE-PHARMACEUTICALS</t>
  </si>
  <si>
    <t>/funding-round/08d1ec9bc964c646ff4413ad8e249c3e</t>
  </si>
  <si>
    <t>/funding-round/0b7ab8e487408e8ea10f0e15c712709e</t>
  </si>
  <si>
    <t>/funding-round/45469eed1b1d70213a418db517969df9</t>
  </si>
  <si>
    <t>/funding-round/83c54e857d65b28d55d825058f267cd6</t>
  </si>
  <si>
    <t>/funding-round/b7875cf3a653d6d84ce396aa93c027bf</t>
  </si>
  <si>
    <t>/funding-round/c63b18ec745a9ebce1e5ede226e42f39</t>
  </si>
  <si>
    <t>/funding-round/c7471c447645260d3eed001b1de76eb1</t>
  </si>
  <si>
    <t>/funding-round/cf291d990984ba72bfdba77827ab98d6</t>
  </si>
  <si>
    <t>/ORGANIZATION/EYEGLASS24</t>
  </si>
  <si>
    <t>/funding-round/e387cf3f1e6df9cb3aa77f28d2987821</t>
  </si>
  <si>
    <t>/organization/eyegroove</t>
  </si>
  <si>
    <t>/funding-round/701a649877edc75f20722f72ec3df439</t>
  </si>
  <si>
    <t>/ORGANIZATION/EYEGROOVE</t>
  </si>
  <si>
    <t>/funding-round/86a84fc2f0f7d6511317418367368b71</t>
  </si>
  <si>
    <t>/funding-round/b12ee50ff36498340dc542fbc23feaa7</t>
  </si>
  <si>
    <t>/ORGANIZATION/EYEGYM</t>
  </si>
  <si>
    <t>/funding-round/a191ad1a18fa99de88f5fb0d255cc631</t>
  </si>
  <si>
    <t>/organization/eyeic</t>
  </si>
  <si>
    <t>/funding-round/09afed7820f240960f1164869b80c1f1</t>
  </si>
  <si>
    <t>/ORGANIZATION/EYEIC</t>
  </si>
  <si>
    <t>/funding-round/5b16cba09a647cd4e21d011eae23fd66</t>
  </si>
  <si>
    <t>/funding-round/e06e7197b68b1ea5819dc783b5b26ab9</t>
  </si>
  <si>
    <t>/ORGANIZATION/EYEIO</t>
  </si>
  <si>
    <t>/funding-round/fe4b1f3b6f770e7e39b5c97d55a54254</t>
  </si>
  <si>
    <t>/organization/eyejot</t>
  </si>
  <si>
    <t>/funding-round/c77ba12762b0e66d7ab417bab4d34694</t>
  </si>
  <si>
    <t>/ORGANIZATION/EYEJOT</t>
  </si>
  <si>
    <t>/funding-round/e933dabc0cdd5634fe3ca90f267aeba1</t>
  </si>
  <si>
    <t>/organization/eyeka</t>
  </si>
  <si>
    <t>/funding-round/2b3da26d7e49cb7f474803f560f6ed31</t>
  </si>
  <si>
    <t>/ORGANIZATION/EYEKA</t>
  </si>
  <si>
    <t>/funding-round/35f8b83b7ebf129ba5df5b88900028ca</t>
  </si>
  <si>
    <t>/funding-round/3e14f45c454a414e1ca55452b1b609db</t>
  </si>
  <si>
    <t>/funding-round/629b571b4672e2edb9336534df705d0e</t>
  </si>
  <si>
    <t>/funding-round/7ec085ec818a556c72b441efb01ab624</t>
  </si>
  <si>
    <t>/funding-round/a58a01420ac10cf555d393c11db93a06</t>
  </si>
  <si>
    <t>/organization/eyelation</t>
  </si>
  <si>
    <t>/funding-round/7c168a19e304b899f7a295569c93913c</t>
  </si>
  <si>
    <t>/ORGANIZATION/EYELOCK</t>
  </si>
  <si>
    <t>/funding-round/9e4b0c109906e3260d776e0e9e0925ea</t>
  </si>
  <si>
    <t>/organization/eyemart-express</t>
  </si>
  <si>
    <t>/funding-round/798156ecbce048d6c0b29dbc3547a627</t>
  </si>
  <si>
    <t>/ORGANIZATION/EYENALYZE</t>
  </si>
  <si>
    <t>/funding-round/073127562c356ed061786af977fa84f3</t>
  </si>
  <si>
    <t>/organization/eyenalyze</t>
  </si>
  <si>
    <t>/funding-round/5afd3989d8b2276b3c63186e4efe2ff7</t>
  </si>
  <si>
    <t>/ORGANIZATION/EYENETRA</t>
  </si>
  <si>
    <t>/funding-round/8e34373e7713d085f2e46cf3f1612b8b</t>
  </si>
  <si>
    <t>/organization/eyenetra</t>
  </si>
  <si>
    <t>/funding-round/a0cb3a441699b7f7a05b415d7ff1517c</t>
  </si>
  <si>
    <t>/funding-round/a1e4cb3705c6bf6f4027b98e0acdf194</t>
  </si>
  <si>
    <t>/organization/eyeona</t>
  </si>
  <si>
    <t>/funding-round/d06ddaa691dc80b4b54a4e1ab721422e</t>
  </si>
  <si>
    <t>/ORGANIZATION/EYEONIX</t>
  </si>
  <si>
    <t>/funding-round/f626fd78fcbcfef9d1a1d66264ee422b</t>
  </si>
  <si>
    <t>/organization/eyeota</t>
  </si>
  <si>
    <t>/funding-round/363464c7858f5567260b9b2c3b39bb91</t>
  </si>
  <si>
    <t>/ORGANIZATION/EYEOTA</t>
  </si>
  <si>
    <t>/funding-round/bb0684bff3946b9467fe91c3e1d964a4</t>
  </si>
  <si>
    <t>/organization/eyepic</t>
  </si>
  <si>
    <t>/funding-round/dfb6fec1e1f47992fcab97ec7bf20ea0</t>
  </si>
  <si>
    <t>/ORGANIZATION/EYEQ</t>
  </si>
  <si>
    <t>/funding-round/00f48659eebfc7b00f38bbeae762e987</t>
  </si>
  <si>
    <t>/organization/eyeq</t>
  </si>
  <si>
    <t>/funding-round/e0c99bfc415a06d0f41592e86bbf5a1c</t>
  </si>
  <si>
    <t>/ORGANIZATION/EYEQUANT</t>
  </si>
  <si>
    <t>/funding-round/dffd90f39c995fab78c84ed58f0b6c11</t>
  </si>
  <si>
    <t>/organization/eyerim</t>
  </si>
  <si>
    <t>/funding-round/5e3a493ae3458ab8e40b8ccd4ae02f4f</t>
  </si>
  <si>
    <t>24-05-2015</t>
  </si>
  <si>
    <t>/ORGANIZATION/EYES4LIVES-INC</t>
  </si>
  <si>
    <t>/funding-round/29d97e05e2dec9d3e78adfac0c3702b8</t>
  </si>
  <si>
    <t>/organization/eyes4lives-inc-2</t>
  </si>
  <si>
    <t>/funding-round/283be683f4f6a9b85a67f694aefeceaf</t>
  </si>
  <si>
    <t>/ORGANIZATION/EYESBOT</t>
  </si>
  <si>
    <t>/funding-round/62368df82744f823a3e6c890e1baa983</t>
  </si>
  <si>
    <t>/organization/eyescience</t>
  </si>
  <si>
    <t>/funding-round/4bbd8d3b1501bf0af23b540c2a2997e5</t>
  </si>
  <si>
    <t>/ORGANIZATION/EYESCIENCE</t>
  </si>
  <si>
    <t>/funding-round/6934d22f685a948ee49b361cbe43daa1</t>
  </si>
  <si>
    <t>/funding-round/84dbbac6bb961cce891d5f8cf9a30f14</t>
  </si>
  <si>
    <t>/ORGANIZATION/EYESCRIBES</t>
  </si>
  <si>
    <t>/funding-round/2be0b1b9b5079415ca5b9031a70a1403</t>
  </si>
  <si>
    <t>/organization/eyescribes</t>
  </si>
  <si>
    <t>/funding-round/df6c975c0b74be6f2a6c54012a1fe916</t>
  </si>
  <si>
    <t>/ORGANIZATION/EYESFINDER</t>
  </si>
  <si>
    <t>/funding-round/0d66bdbd99b954a7e209f2898a3c237d</t>
  </si>
  <si>
    <t>/organization/eyesight-mobile-technologies</t>
  </si>
  <si>
    <t>/funding-round/492324a64c2593640edbabe05d2a1a3c</t>
  </si>
  <si>
    <t>/ORGANIZATION/EYESIGHT-MOBILE-TECHNOLOGIES</t>
  </si>
  <si>
    <t>/funding-round/e1fd518cd68a7031022d5370f1d2f08f</t>
  </si>
  <si>
    <t>/organization/eyesight-vision-gmbh</t>
  </si>
  <si>
    <t>/funding-round/154cfc1357c2c8d3912178b74012227c</t>
  </si>
  <si>
    <t>/ORGANIZATION/EYESMART-TECHNOLOGY</t>
  </si>
  <si>
    <t>/funding-round/ab822409f01585bde4367ae5ea27c270</t>
  </si>
  <si>
    <t>/organization/eyespot</t>
  </si>
  <si>
    <t>/funding-round/938c152d9a971744a7b50c811406c750</t>
  </si>
  <si>
    <t>/ORGANIZATION/EYESQUAD</t>
  </si>
  <si>
    <t>/funding-round/bc64ddd81a21ccbdbf65cc633578e85e</t>
  </si>
  <si>
    <t>/organization/eyestorm</t>
  </si>
  <si>
    <t>/funding-round/1ef1bad9ec39572350d399b37ea0d924</t>
  </si>
  <si>
    <t>/ORGANIZATION/EYESTORM</t>
  </si>
  <si>
    <t>/funding-round/6460b073d590e5d59206c55f223580ea</t>
  </si>
  <si>
    <t>/organization/eyetechcare</t>
  </si>
  <si>
    <t>/funding-round/9f8443918093cc9dcdf218ca57a48fb7</t>
  </si>
  <si>
    <t>/ORGANIZATION/EYETEL-IMAGING-INC</t>
  </si>
  <si>
    <t>/funding-round/6980f0614dbb6127b947c750ec46e894</t>
  </si>
  <si>
    <t>/organization/eyetok</t>
  </si>
  <si>
    <t>/funding-round/c6f83df4556f52b67a64e36fb87e0186</t>
  </si>
  <si>
    <t>/ORGANIZATION/EYETRONICS</t>
  </si>
  <si>
    <t>/funding-round/35c864cd55452b4eaf89638c7971035d</t>
  </si>
  <si>
    <t>/organization/eyevensys</t>
  </si>
  <si>
    <t>/funding-round/c3f05403f13eac17f328706a86331ef1</t>
  </si>
  <si>
    <t>/ORGANIZATION/EYEVERIFY</t>
  </si>
  <si>
    <t>/funding-round/43105c88efa1dd6e5387b03282113222</t>
  </si>
  <si>
    <t>/organization/eyeverify</t>
  </si>
  <si>
    <t>/funding-round/7270c298321c9fe783f7aa0a296f0a8f</t>
  </si>
  <si>
    <t>/funding-round/d12b8c6ef66a21e1d4eaefe4113a1656</t>
  </si>
  <si>
    <t>/funding-round/f5a28b89b8832745c0a99c7208d26914</t>
  </si>
  <si>
    <t>/ORGANIZATION/EYEVIEW</t>
  </si>
  <si>
    <t>/funding-round/10d4820672087fac9af794701f3f17d0</t>
  </si>
  <si>
    <t>/organization/eyeview</t>
  </si>
  <si>
    <t>/funding-round/2da86ae0aabc54e7dc3462e69a0d2c3a</t>
  </si>
  <si>
    <t>/funding-round/41bac4bc3a6db2aa511dd17e78d7dd24</t>
  </si>
  <si>
    <t>/funding-round/49320be340e59c9a15cd5a34381f1aa3</t>
  </si>
  <si>
    <t>/funding-round/9648593f9b1aea4a961a8c3de3525ab0</t>
  </si>
  <si>
    <t>/organization/eyewear</t>
  </si>
  <si>
    <t>/funding-round/5f23702922b522fc6d21056d4693e20f</t>
  </si>
  <si>
    <t>/ORGANIZATION/EYEWITNESS-SURVEILLANCE</t>
  </si>
  <si>
    <t>/funding-round/49b60b8376f6339866639fe6f698ba81</t>
  </si>
  <si>
    <t>/organization/eyewitness-surveillance</t>
  </si>
  <si>
    <t>/funding-round/668fbb26799ca849387e1c1c09feeb81</t>
  </si>
  <si>
    <t>/ORGANIZATION/EYEWIZ</t>
  </si>
  <si>
    <t>/funding-round/2a506b5408b807fa0a53fdf45090c946</t>
  </si>
  <si>
    <t>/organization/eyewiz</t>
  </si>
  <si>
    <t>/funding-round/5c6a399a706a18241465f0e95289d634</t>
  </si>
  <si>
    <t>/funding-round/69a6b96d47ca05ae8641dadac1cd227d</t>
  </si>
  <si>
    <t>/funding-round/9e4d8a25db0d7a1ef3ef09f927a3dd10</t>
  </si>
  <si>
    <t>/funding-round/a02c10c5889190742486122f6da56599</t>
  </si>
  <si>
    <t>/funding-round/b3c556c3bf22bcd1bce4e11ab06b23e5</t>
  </si>
  <si>
    <t>/ORGANIZATION/EYEYON</t>
  </si>
  <si>
    <t>/funding-round/44b72bb4b4d3d8edd978b7bf09996fe5</t>
  </si>
  <si>
    <t>/organization/eyeyon</t>
  </si>
  <si>
    <t>/funding-round/5b380d12698a077b92b3a92d8a9b6807</t>
  </si>
  <si>
    <t>/funding-round/943e36dec1a93d40b96b5bbc5601feed</t>
  </si>
  <si>
    <t>/organization/eykona-technologies</t>
  </si>
  <si>
    <t>/funding-round/645e67d7795a4bff0cfa2ecb80ea4e9c</t>
  </si>
  <si>
    <t>/ORGANIZATION/EYMINS-ACCOUNTS</t>
  </si>
  <si>
    <t>/funding-round/c5e258657438d38881b383e0db81986c</t>
  </si>
  <si>
    <t>/organization/eywa-media</t>
  </si>
  <si>
    <t>/funding-round/44fd3a00c47873c49ee8a830e39e900e</t>
  </si>
  <si>
    <t>/ORGANIZATION/EYWA-MEDIA</t>
  </si>
  <si>
    <t>/funding-round/e49256bd0579244012c43ef9d9ec66f7</t>
  </si>
  <si>
    <t>/organization/ez-apps</t>
  </si>
  <si>
    <t>/funding-round/9d66d017d534cdbc33d08491575e9dcd</t>
  </si>
  <si>
    <t>/ORGANIZATION/EZ-LIFT-RESCUE-SYSTEMS</t>
  </si>
  <si>
    <t>/funding-round/a1692edc99e551d5e2651109ccd02308</t>
  </si>
  <si>
    <t>/organization/ez-systems</t>
  </si>
  <si>
    <t>/funding-round/02233d411c8b5a6c1a2e7f6217160061</t>
  </si>
  <si>
    <t>/ORGANIZATION/EZ-SYSTEMS</t>
  </si>
  <si>
    <t>/funding-round/2443667dcfc35d23ef710a226f2b77a3</t>
  </si>
  <si>
    <t>/funding-round/e7c8ac9dbbc209d9472754740602f33f</t>
  </si>
  <si>
    <t>/ORGANIZATION/EZ-TICKET-COM-LLC</t>
  </si>
  <si>
    <t>/funding-round/80385ef224c9d54280191c9ecedc6d2f</t>
  </si>
  <si>
    <t>/organization/ez-wheel</t>
  </si>
  <si>
    <t>/funding-round/1ef7f463f4129c5947fcb61e8e4d77af</t>
  </si>
  <si>
    <t>/ORGANIZATION/EZ2CAD</t>
  </si>
  <si>
    <t>/funding-round/2eb1314eb1da26d0ef52e8b43a62c80d</t>
  </si>
  <si>
    <t>/organization/ez2companies</t>
  </si>
  <si>
    <t>/funding-round/4b8c975bdc8c2db38922413f784e1c4e</t>
  </si>
  <si>
    <t>/ORGANIZATION/EZ4U</t>
  </si>
  <si>
    <t>/funding-round/f328c2b353d74f6b23d5959b153b286c</t>
  </si>
  <si>
    <t>/organization/ezakus</t>
  </si>
  <si>
    <t>/funding-round/29f9a07f8153214983962b5e9985670b</t>
  </si>
  <si>
    <t>/ORGANIZATION/EZAKUS</t>
  </si>
  <si>
    <t>/funding-round/a9864c3913ff1f409bfd682ebae729d2</t>
  </si>
  <si>
    <t>/organization/ezassi-llc</t>
  </si>
  <si>
    <t>/funding-round/6a687be81c7917518e96d9d0e8c8c150</t>
  </si>
  <si>
    <t>/ORGANIZATION/EZBOARD</t>
  </si>
  <si>
    <t>/funding-round/f47b209ae23331a527e182528c3c7786</t>
  </si>
  <si>
    <t>/organization/ezbuildingehs</t>
  </si>
  <si>
    <t>/funding-round/1a7b26128cf0c2d4c080c7e019fa0307</t>
  </si>
  <si>
    <t>/ORGANIZATION/EZCATER</t>
  </si>
  <si>
    <t>/funding-round/078060c3c67dc123e17a7aeb649d2224</t>
  </si>
  <si>
    <t>/organization/ezcater</t>
  </si>
  <si>
    <t>/funding-round/09edc5a1bc2d64ab0a52d952868eed61</t>
  </si>
  <si>
    <t>/funding-round/366f185ff88dcb10bd52897a2808f3b2</t>
  </si>
  <si>
    <t>/funding-round/40950f23d6a81f0d20267b9d4e6d086d</t>
  </si>
  <si>
    <t>/funding-round/75aac0ef06d510c837453849ce371e64</t>
  </si>
  <si>
    <t>/organization/ezchip</t>
  </si>
  <si>
    <t>/funding-round/22df3a99bcd587b914512274abe56976</t>
  </si>
  <si>
    <t>/ORGANIZATION/EZCHIP</t>
  </si>
  <si>
    <t>/funding-round/865291971ae8736a695b8c0d3435e573</t>
  </si>
  <si>
    <t>/funding-round/f92a4360231c3a08bf929e5cc7365eed</t>
  </si>
  <si>
    <t>/ORGANIZATION/EZDOCTOR</t>
  </si>
  <si>
    <t>/funding-round/f4fe5ed130001a69b76753fa4f6784f9</t>
  </si>
  <si>
    <t>/organization/ezeecube</t>
  </si>
  <si>
    <t>/funding-round/90102c4225c219431507aa97ca74fadf</t>
  </si>
  <si>
    <t>/ORGANIZATION/EZEECUBE</t>
  </si>
  <si>
    <t>/funding-round/ea0cfeaefa5c2fad8d7a25d3a0a8728f</t>
  </si>
  <si>
    <t>/organization/ezeep</t>
  </si>
  <si>
    <t>/funding-round/369da24081bdaa375b722bc76d5b6440</t>
  </si>
  <si>
    <t>/ORGANIZATION/EZEEP</t>
  </si>
  <si>
    <t>/funding-round/38062beb5ce8efffe46bd260c7910d2f</t>
  </si>
  <si>
    <t>/funding-round/415e39f6834da2dafdab9d41e293646f</t>
  </si>
  <si>
    <t>/funding-round/e54975475631275f836721196cebe2ce</t>
  </si>
  <si>
    <t>/organization/ezelleron</t>
  </si>
  <si>
    <t>/funding-round/d74dfb6fb2033d4c31816f8305f8210a</t>
  </si>
  <si>
    <t>/ORGANIZATION/EZETAP</t>
  </si>
  <si>
    <t>/funding-round/49169184e3bf4273e7d289b2ac5cdc6f</t>
  </si>
  <si>
    <t>/organization/ezetap</t>
  </si>
  <si>
    <t>/funding-round/66e181aeac673e359046cd11952908b3</t>
  </si>
  <si>
    <t>/funding-round/c08c4850dce8c65c8cfa0d02c31f4248</t>
  </si>
  <si>
    <t>/funding-round/e83111429b478da4bb431302547c5be0</t>
  </si>
  <si>
    <t>/ORGANIZATION/EZFLOP-A-FIRST-OF-ITS-KIND-FLIP-FLOP</t>
  </si>
  <si>
    <t>/funding-round/ecb43a585f0ac2396009a982cb3ec2c2</t>
  </si>
  <si>
    <t>/organization/eziconex</t>
  </si>
  <si>
    <t>/funding-round/dc5fab01ba2d19dd431179ff1acd9b67</t>
  </si>
  <si>
    <t>/ORGANIZATION/EZLIKE</t>
  </si>
  <si>
    <t>/funding-round/310b619c4e1625b4607aeddbd93c5de0</t>
  </si>
  <si>
    <t>/organization/ezmove</t>
  </si>
  <si>
    <t>/funding-round/07775c8656cd0214393d2a74d45d5533</t>
  </si>
  <si>
    <t>/ORGANIZATION/EZNETPAY</t>
  </si>
  <si>
    <t>/funding-round/d560d0bce2c046481d886374fe384c5c</t>
  </si>
  <si>
    <t>/organization/ezoic</t>
  </si>
  <si>
    <t>/funding-round/a6a9aeafd236eb36e4f9ddcd64a95187</t>
  </si>
  <si>
    <t>/ORGANIZATION/EZONO</t>
  </si>
  <si>
    <t>/funding-round/f1d5ccdb9eac9acfd17436bd5c401279</t>
  </si>
  <si>
    <t>/organization/ezose-sciences</t>
  </si>
  <si>
    <t>/funding-round/d63d774d34d08237e6b3f4624e617fd7</t>
  </si>
  <si>
    <t>/ORGANIZATION/EZPRINTS-COM</t>
  </si>
  <si>
    <t>/funding-round/02313bd6238c62442521281ce1020c38</t>
  </si>
  <si>
    <t>/organization/ezra-innovations</t>
  </si>
  <si>
    <t>/funding-round/d94778e395a72e8d9340a0b8e61a9171</t>
  </si>
  <si>
    <t>/ORGANIZATION/EZRA-INNOVATIONS</t>
  </si>
  <si>
    <t>/funding-round/ee55570ef561c24937a99d7999968880</t>
  </si>
  <si>
    <t>/organization/eztable</t>
  </si>
  <si>
    <t>/funding-round/16f80cf8375521faf6c5f36c8b5d3574</t>
  </si>
  <si>
    <t>/ORGANIZATION/EZTAXI</t>
  </si>
  <si>
    <t>/funding-round/8275fd080336c985c7e666c90fbec4bb</t>
  </si>
  <si>
    <t>/organization/ezuza</t>
  </si>
  <si>
    <t>/funding-round/5c11f7812a6241cdaeb4df09b1817804</t>
  </si>
  <si>
    <t>/ORGANIZATION/EZUZA</t>
  </si>
  <si>
    <t>/funding-round/908874519ace4b48f3deb21597b25fdf</t>
  </si>
  <si>
    <t>/funding-round/c18353f8182d1537b0c6f07873cd2ba4</t>
  </si>
  <si>
    <t>/funding-round/e6cf54910681d5033bc95996d138c682</t>
  </si>
  <si>
    <t>/funding-round/f2832f83f04f6621b91924f02bf5a59c</t>
  </si>
  <si>
    <t>/ORGANIZATION/EZWAY</t>
  </si>
  <si>
    <t>/funding-round/0e1a6d980de9afb129e5629dea218cb2</t>
  </si>
  <si>
    <t>/organization/ezyinsights</t>
  </si>
  <si>
    <t>/funding-round/7a73f94bc52f0a85140d1dfbbc2a08e0</t>
  </si>
  <si>
    <t>/ORGANIZATION/EZYSOLARE</t>
  </si>
  <si>
    <t>/funding-round/d6f6cfbbde045b079638dba777fd10c1</t>
  </si>
  <si>
    <t>/organization/f-8-interactive</t>
  </si>
  <si>
    <t>/funding-round/8ad41c9c8abdaefa5d7516a20e0d1161</t>
  </si>
  <si>
    <t>/ORGANIZATION/F-J-ROBERTS-PUBLISHING</t>
  </si>
  <si>
    <t>/funding-round/fe0157164b2bd5675b7bb485530b53e3</t>
  </si>
  <si>
    <t>/organization/f-origin</t>
  </si>
  <si>
    <t>/funding-round/032ee3d0ebdb1435c26d16510bd54695</t>
  </si>
  <si>
    <t>/ORGANIZATION/F-ORIGIN</t>
  </si>
  <si>
    <t>/funding-round/156514d64c6bfefcff4f1664d4f97199</t>
  </si>
  <si>
    <t>/funding-round/24cb82090a996c98e84bbcb3b40de4c3</t>
  </si>
  <si>
    <t>/funding-round/62757a4d94e4f3c2d9b4ee09a3ea1fe5</t>
  </si>
  <si>
    <t>/funding-round/7c857a6dbc2ddcad4c63c4623da84cc3</t>
  </si>
  <si>
    <t>/funding-round/97dc638a81698e4fda37a027d3649cba</t>
  </si>
  <si>
    <t>/organization/f-rsat-bu-f-rsat</t>
  </si>
  <si>
    <t>/funding-round/edd93af32bedca8d863728540a94349b</t>
  </si>
  <si>
    <t>/ORGANIZATION/F-S-HEALTHCARE-SERVICES</t>
  </si>
  <si>
    <t>/funding-round/74b6f17f74440b86c1e1f70099d95933</t>
  </si>
  <si>
    <t>/organization/f-s-healthcare-services</t>
  </si>
  <si>
    <t>/funding-round/80e801aa581113b95b27437dad02b520</t>
  </si>
  <si>
    <t>/ORGANIZATION/F-STAR-BIOTECHNOLOGISCHE-FORSCHUNGS-UND-ENTWICKLUNGSGES-M-B-H</t>
  </si>
  <si>
    <t>/funding-round/3d9741e67d136fff7db3c41a819ac959</t>
  </si>
  <si>
    <t>/organization/f-star-biotechnologische-forschungs-und-entwicklungsges-m-b-h</t>
  </si>
  <si>
    <t>/funding-round/3e03faaa213dabe038baf623136eaefa</t>
  </si>
  <si>
    <t>/funding-round/7623a2191df46bd6464cb3b3270287e0</t>
  </si>
  <si>
    <t>/funding-round/7cc9fa2e5ce146d1408ee9d1fa6f2070</t>
  </si>
  <si>
    <t>/funding-round/af663a67315b68bba15df6a991aac126</t>
  </si>
  <si>
    <t>/funding-round/d0ccf9e8ea4af90f140cf3750753604f</t>
  </si>
  <si>
    <t>/ORGANIZATION/F2G</t>
  </si>
  <si>
    <t>/funding-round/71967cd329728f4e9c95dd25ec05ba8b</t>
  </si>
  <si>
    <t>/organization/f2g</t>
  </si>
  <si>
    <t>/funding-round/837ca202d630287eefb3c196b46a8bb7</t>
  </si>
  <si>
    <t>/ORGANIZATION/F3-FOODS</t>
  </si>
  <si>
    <t>/funding-round/5ffcefc27ba59fd917ffcd3898307039</t>
  </si>
  <si>
    <t>/organization/f4f-pr</t>
  </si>
  <si>
    <t>/funding-round/90cddd67209e27a0b31783cf531aaeb0</t>
  </si>
  <si>
    <t>/ORGANIZATION/F4SAMURAI</t>
  </si>
  <si>
    <t>/funding-round/8cb330abd73a814bcbb0f47ffebaac50</t>
  </si>
  <si>
    <t>/organization/f4samurai</t>
  </si>
  <si>
    <t>/funding-round/b08d3167baeb0b1c6a7e7aea38fc3206</t>
  </si>
  <si>
    <t>/ORGANIZATION/F50</t>
  </si>
  <si>
    <t>/funding-round/ca754c5e190d7a1c361be7b4300bb548</t>
  </si>
  <si>
    <t>/organization/f6s</t>
  </si>
  <si>
    <t>/funding-round/acbbc41b0ae262d9bc27de22cb23936d</t>
  </si>
  <si>
    <t>/ORGANIZATION/FA-ENTERPRISE-SYSTEM</t>
  </si>
  <si>
    <t>/funding-round/e68f3a47d6f9fa3845352e80b752f39a</t>
  </si>
  <si>
    <t>/organization/faaborg-pharma</t>
  </si>
  <si>
    <t>/funding-round/f26e7c2ab1b2c0c205139b97657d107a</t>
  </si>
  <si>
    <t>/ORGANIZATION/FAAH-PHARMA</t>
  </si>
  <si>
    <t>/funding-round/3a8a237ee78e094bf2efb6594e6fc801</t>
  </si>
  <si>
    <t>/organization/faaso-s</t>
  </si>
  <si>
    <t>/funding-round/b0ddecc1824fbf99d4474898d83ae127</t>
  </si>
  <si>
    <t>/ORGANIZATION/FAASO-S</t>
  </si>
  <si>
    <t>/funding-round/c796472576e98acae3d4ae310e8fea97</t>
  </si>
  <si>
    <t>/organization/fab-bag</t>
  </si>
  <si>
    <t>/funding-round/b384223699fa0c7271050330b561600a</t>
  </si>
  <si>
    <t>/ORGANIZATION/FAB-COM</t>
  </si>
  <si>
    <t>/funding-round/088fb294bf193cedb7abfd724337d08d</t>
  </si>
  <si>
    <t>/organization/fab-com</t>
  </si>
  <si>
    <t>/funding-round/16e1a9867b292e678b0c7802f090a952</t>
  </si>
  <si>
    <t>/funding-round/25f963a2cedb03fc70788881f7ab17a5</t>
  </si>
  <si>
    <t>/funding-round/3b42d1b0748ef63bb3e996da044e2a6d</t>
  </si>
  <si>
    <t>/funding-round/7b0c8c31097fbe6f4a420ee0c721e450</t>
  </si>
  <si>
    <t>/funding-round/82f10cac56ceeaf02f9e8df7a24e6866</t>
  </si>
  <si>
    <t>/funding-round/95867d0cb4c93ac295c670c669140fb6</t>
  </si>
  <si>
    <t>/funding-round/a1093884185466913a35d5f4e8c57f23</t>
  </si>
  <si>
    <t>/funding-round/e46c690f6c70e68344627cfa6f2ad513</t>
  </si>
  <si>
    <t>/funding-round/f1bf79b1212f8bbaa5b8e01b535d72e1</t>
  </si>
  <si>
    <t>/funding-round/fd4cfc4df89dd5d534a4fcc8ce487bdb</t>
  </si>
  <si>
    <t>/organization/fab-solutions-company</t>
  </si>
  <si>
    <t>/funding-round/8eaf1707c596640556a60ad7ef151817</t>
  </si>
  <si>
    <t>/ORGANIZATION/FABALLEY</t>
  </si>
  <si>
    <t>/funding-round/de94c49920a474c7301272313eba315e</t>
  </si>
  <si>
    <t>/organization/fabbeo</t>
  </si>
  <si>
    <t>/funding-round/484d9d8c5b7d86bab3e803f9b5c3b9c6</t>
  </si>
  <si>
    <t>/ORGANIZATION/FABELIO</t>
  </si>
  <si>
    <t>/funding-round/3e99227a2355ac00e80b3d8411706564</t>
  </si>
  <si>
    <t>/organization/fabentech</t>
  </si>
  <si>
    <t>/funding-round/76ed8d7030df8876b9789b499036b91e</t>
  </si>
  <si>
    <t>/ORGANIZATION/FABFITFUN</t>
  </si>
  <si>
    <t>/funding-round/894fe2cd57d7a4790e7ed8362dc2a88c</t>
  </si>
  <si>
    <t>/organization/fabhotels</t>
  </si>
  <si>
    <t>/funding-round/7b201916e46acc1285936d0312cb58fb</t>
  </si>
  <si>
    <t>/ORGANIZATION/FABKIDS</t>
  </si>
  <si>
    <t>/funding-round/f6fb6bc05cbe3a0cbaf67c53faec9381</t>
  </si>
  <si>
    <t>/organization/fabler-comics</t>
  </si>
  <si>
    <t>/funding-round/2401b8dce33f394518f352b4be0ab00d</t>
  </si>
  <si>
    <t>/ORGANIZATION/FABLIC</t>
  </si>
  <si>
    <t>/funding-round/f4ff0b88b46c1efa85d5471077676174</t>
  </si>
  <si>
    <t>/organization/fablistic</t>
  </si>
  <si>
    <t>/funding-round/c91a0895239b52fa857695e128be5ba9</t>
  </si>
  <si>
    <t>/ORGANIZATION/FABPULOUS</t>
  </si>
  <si>
    <t>/funding-round/372291838dd69f4f493f45f17a8b3fa9</t>
  </si>
  <si>
    <t>/organization/fabpulous</t>
  </si>
  <si>
    <t>/funding-round/68995d0112246d414e091763ce42089c</t>
  </si>
  <si>
    <t>/ORGANIZATION/FABRIC</t>
  </si>
  <si>
    <t>/funding-round/a117cf20f63973002bf8552dbec05ed5</t>
  </si>
  <si>
    <t>/organization/fabric-technologies</t>
  </si>
  <si>
    <t>/funding-round/bda2a88bdaefdef6dbcc24a44acf324b</t>
  </si>
  <si>
    <t>/ORGANIZATION/FABRIC7-SYSTEMS</t>
  </si>
  <si>
    <t>/funding-round/3e94d42d4b7180329caac057be6ff0a4</t>
  </si>
  <si>
    <t>/organization/fabric7-systems</t>
  </si>
  <si>
    <t>/funding-round/c35b22fdc27bf718a86668ae3049a4cb</t>
  </si>
  <si>
    <t>/ORGANIZATION/FABRICATION-GAMES</t>
  </si>
  <si>
    <t>/funding-round/428b166a16a3c1456495ea58bd82bd96</t>
  </si>
  <si>
    <t>/organization/fabricly</t>
  </si>
  <si>
    <t>/funding-round/a9f78a4ecbe6153d3851ba1311b55c69</t>
  </si>
  <si>
    <t>/ORGANIZATION/FABRIK</t>
  </si>
  <si>
    <t>/funding-round/05e935fd95add03ee9e4483bc7819909</t>
  </si>
  <si>
    <t>/organization/fabrik</t>
  </si>
  <si>
    <t>/funding-round/1fb08822c8770a66fa401fee246218e5</t>
  </si>
  <si>
    <t>/funding-round/5db2f96ff6b47ce0a8b6207ee1ba5801</t>
  </si>
  <si>
    <t>/funding-round/e280aad118547a3d713c0617fe3354ae</t>
  </si>
  <si>
    <t>/ORGANIZATION/FABRIKA-ONLINE</t>
  </si>
  <si>
    <t>/funding-round/a4155b7dd0d0886491c850ddaae5aa8a</t>
  </si>
  <si>
    <t>/organization/fabriqate</t>
  </si>
  <si>
    <t>/funding-round/46e911f25e4cbbf02cf177ff42fb19c6</t>
  </si>
  <si>
    <t>/ORGANIZATION/FABRIQATE</t>
  </si>
  <si>
    <t>/funding-round/fb1c230ec1d8a4a1cb4d97ac0ca5c957</t>
  </si>
  <si>
    <t>/organization/fabrooms</t>
  </si>
  <si>
    <t>/funding-round/63d6f67c7be53e86fcf5441d339d2a6e</t>
  </si>
  <si>
    <t>/ORGANIZATION/FABRUS</t>
  </si>
  <si>
    <t>/funding-round/750aea8e2f9feab8e98d0584561c6b9e</t>
  </si>
  <si>
    <t>/organization/fabtask-com</t>
  </si>
  <si>
    <t>/funding-round/72ae9aec390b6f9b5337c97f13543715</t>
  </si>
  <si>
    <t>/ORGANIZATION/FABTOTUM</t>
  </si>
  <si>
    <t>/funding-round/4723a93deb1937c95fd1235d4c9eb212</t>
  </si>
  <si>
    <t>/organization/fabula</t>
  </si>
  <si>
    <t>/funding-round/597788ab9ad7a962777eba6b0b30c904</t>
  </si>
  <si>
    <t>/ORGANIZATION/FABULA</t>
  </si>
  <si>
    <t>/funding-round/65df276a11a2b1809c64eefa1b9e5f0a</t>
  </si>
  <si>
    <t>/funding-round/e863a6693c1b6c04544dd93bff88b95c</t>
  </si>
  <si>
    <t>/ORGANIZATION/FABULE</t>
  </si>
  <si>
    <t>/funding-round/7f9cc1e8b467bc2a3485d023c5602e45</t>
  </si>
  <si>
    <t>/organization/fabule</t>
  </si>
  <si>
    <t>/funding-round/7fb7aaaa53750797794ea4eef5e64f07</t>
  </si>
  <si>
    <t>/funding-round/c9373385a10e86b8129361b3d3c644ff</t>
  </si>
  <si>
    <t>/organization/fabulonia</t>
  </si>
  <si>
    <t>/funding-round/a868df79136738f6a08ff9c6483b5743</t>
  </si>
  <si>
    <t>/ORGANIZATION/FABULYZER</t>
  </si>
  <si>
    <t>/funding-round/240d573d8e4407e4da0daad61f17bf57</t>
  </si>
  <si>
    <t>/organization/fabulyzer</t>
  </si>
  <si>
    <t>/funding-round/ba85dd2cdfe076c5e29bfd96b7586e7b</t>
  </si>
  <si>
    <t>/ORGANIZATION/FABZAT</t>
  </si>
  <si>
    <t>/funding-round/2ad0f5877b60b23b36bd38d628e1b2e1</t>
  </si>
  <si>
    <t>/organization/fabzat</t>
  </si>
  <si>
    <t>/funding-round/6105308e23318445af8eecae3297269b</t>
  </si>
  <si>
    <t>/ORGANIZATION/FACE-COM</t>
  </si>
  <si>
    <t>/funding-round/13f0edef8384bf1fd5538d0d9733a2c8</t>
  </si>
  <si>
    <t>/organization/face-com</t>
  </si>
  <si>
    <t>/funding-round/712d794d1538f644a4f9fd386367638b</t>
  </si>
  <si>
    <t>/funding-round/cdf8516c22c07e81a7b7d09ab0c28dcc</t>
  </si>
  <si>
    <t>/organization/face-me</t>
  </si>
  <si>
    <t>/funding-round/afef3dfdc7aae090e27a5edc0dcede16</t>
  </si>
  <si>
    <t>/ORGANIZATION/FACE-TO-FACE-LIVE</t>
  </si>
  <si>
    <t>/funding-round/eda7d243b6e31b530c2a32e655cafc90</t>
  </si>
  <si>
    <t>/organization/face8</t>
  </si>
  <si>
    <t>/funding-round/0185998abc9c23701f6dda716a13ea12</t>
  </si>
  <si>
    <t>/ORGANIZATION/FACEALERTA</t>
  </si>
  <si>
    <t>/funding-round/ac8f9f5340291df22286cb80d2ae0acf</t>
  </si>
  <si>
    <t>/organization/facebook</t>
  </si>
  <si>
    <t>/funding-round/0f0d6b3a2bc528b87303381e373a9751</t>
  </si>
  <si>
    <t>/ORGANIZATION/FACEBOOK</t>
  </si>
  <si>
    <t>/funding-round/37bd05f961af726ba3c1b279da842805</t>
  </si>
  <si>
    <t>/funding-round/4e8faa5e0b4f03da75f5654ce3bed6bc</t>
  </si>
  <si>
    <t>/funding-round/59971bc00935be60e279a9db5e787169</t>
  </si>
  <si>
    <t>/funding-round/6fae3958a00127c0fb7e666266aedd78</t>
  </si>
  <si>
    <t>/funding-round/7ac749d311a7870614849c9ea8e3593f</t>
  </si>
  <si>
    <t>/funding-round/85246d86383d5f3c06118f0a092cdc28</t>
  </si>
  <si>
    <t>/funding-round/8a94593918e0cc9d27b9bf33817b2818</t>
  </si>
  <si>
    <t>/funding-round/b0e3eb999048d301089226cedab900a7</t>
  </si>
  <si>
    <t>/funding-round/c26d2da69801e1632ded617dcd0a9a65</t>
  </si>
  <si>
    <t>/funding-round/d950d7a579fffb93ca8713386b0e2feb</t>
  </si>
  <si>
    <t>/ORGANIZATION/FACEBUZZ</t>
  </si>
  <si>
    <t>/funding-round/47a76a3be5d10c4d66cc93fd14e8ae5f</t>
  </si>
  <si>
    <t>/organization/facecake-marketing-technologies</t>
  </si>
  <si>
    <t>/funding-round/5f1224fa1ce0362d8b1c61f0a3d57cf6</t>
  </si>
  <si>
    <t>/ORGANIZATION/FACEFIRST</t>
  </si>
  <si>
    <t>/funding-round/1212406b5a3a9974be25490afe010787</t>
  </si>
  <si>
    <t>/organization/facefirst</t>
  </si>
  <si>
    <t>/funding-round/2fde40e73211af54d2d2db5a6e4efb4f</t>
  </si>
  <si>
    <t>/funding-round/97f835256e2c1a6b85b920a7d109feda</t>
  </si>
  <si>
    <t>/organization/faceit</t>
  </si>
  <si>
    <t>/funding-round/ae2289deeb8b30e8119fc63756ca33e8</t>
  </si>
  <si>
    <t>/ORGANIZATION/FACEON-MOBILE</t>
  </si>
  <si>
    <t>/funding-round/355bb13c9cd0b633f2d41b1f8a9fa702</t>
  </si>
  <si>
    <t>/organization/facerig</t>
  </si>
  <si>
    <t>/funding-round/2a6fdfab98dc350d2590a839a42b3a62</t>
  </si>
  <si>
    <t>/ORGANIZATION/FACESHIFT</t>
  </si>
  <si>
    <t>/funding-round/618ce781935b1905d2f84b28d26ce8fb</t>
  </si>
  <si>
    <t>/organization/facet-decision-system</t>
  </si>
  <si>
    <t>/funding-round/926d8901033547bdfdd1673512a6c88d</t>
  </si>
  <si>
    <t>/ORGANIZATION/FACET-SOLUTIONS</t>
  </si>
  <si>
    <t>/funding-round/53ea6b053d18fc0a71e55ee65eea289a</t>
  </si>
  <si>
    <t>/organization/facet-solutions</t>
  </si>
  <si>
    <t>/funding-round/5a616404b89614abdc9faabbb22a35ff</t>
  </si>
  <si>
    <t>/funding-round/879d91b5be76a70e5e14220534be0b6b</t>
  </si>
  <si>
    <t>/funding-round/9a8410d6f3229fb1752fe699ca0bb080</t>
  </si>
  <si>
    <t>/funding-round/f3b0003259e4cc87cb4fa35c09db1b8d</t>
  </si>
  <si>
    <t>/organization/facetags</t>
  </si>
  <si>
    <t>/funding-round/d830721b7c9d31f8521c8af27a8cdf7a</t>
  </si>
  <si>
    <t>/ORGANIZATION/FACETIME-COMMUNICATIONS-INC-2</t>
  </si>
  <si>
    <t>/funding-round/41a4c3778eca4a66a5cec59f7ec50a71</t>
  </si>
  <si>
    <t>/organization/facetime-communications-inc-2</t>
  </si>
  <si>
    <t>/funding-round/67c298e13313475c04593ada2ed023e0</t>
  </si>
  <si>
    <t>/ORGANIZATION/FACIAL-NETWORK</t>
  </si>
  <si>
    <t>/funding-round/7a204c0b116de25b0c0d738c1d05102d</t>
  </si>
  <si>
    <t>/organization/facile-system</t>
  </si>
  <si>
    <t>/funding-round/d9b9ae712a776b62a5eb8215d8263aa7</t>
  </si>
  <si>
    <t>/ORGANIZATION/FACIO</t>
  </si>
  <si>
    <t>/funding-round/083c8dad0fcb5dfa72602179a2869f0a</t>
  </si>
  <si>
    <t>/organization/facio</t>
  </si>
  <si>
    <t>/funding-round/e8781dd73ca2bccf4baa47c93f3c2338</t>
  </si>
  <si>
    <t>/ORGANIZATION/FACISHARE</t>
  </si>
  <si>
    <t>/funding-round/080cbcad3a9142c196507e595ea913b7</t>
  </si>
  <si>
    <t>/organization/facishare</t>
  </si>
  <si>
    <t>/funding-round/9912fbed12e0aa7f26eba12599d045db</t>
  </si>
  <si>
    <t>/funding-round/d03cb5e7e9656e100ca653f364345e44</t>
  </si>
  <si>
    <t>/funding-round/eeddfb6d0baacc5256ec32ff10ce3fac</t>
  </si>
  <si>
    <t>/ORGANIZATION/FACITIES</t>
  </si>
  <si>
    <t>/funding-round/23438cb9511af51a297ed48c5749cc5e</t>
  </si>
  <si>
    <t>/organization/facities</t>
  </si>
  <si>
    <t>/funding-round/accbd010fa837bace1351ceddf6b1511</t>
  </si>
  <si>
    <t>/ORGANIZATION/FACTABASE</t>
  </si>
  <si>
    <t>/funding-round/2fbf155760eaf3071b2838e3a6298661</t>
  </si>
  <si>
    <t>/organization/factery</t>
  </si>
  <si>
    <t>/funding-round/5102ef5853134758c592b2c62dc76fe6</t>
  </si>
  <si>
    <t>/ORGANIZATION/FACTICO</t>
  </si>
  <si>
    <t>/funding-round/c9f7e001132f9fa2b2f9029153d84b09</t>
  </si>
  <si>
    <t>/organization/faction-skis</t>
  </si>
  <si>
    <t>/funding-round/039081ababf80158c66ba3975144894a</t>
  </si>
  <si>
    <t>/ORGANIZATION/FACTION-SKIS</t>
  </si>
  <si>
    <t>/funding-round/0f448ff216dbd22bbfac9a8378b2b8e2</t>
  </si>
  <si>
    <t>/funding-round/22aa8bb3704f2caaccbb3494f2df3ff1</t>
  </si>
  <si>
    <t>/funding-round/2eaa0a12204323b20be944f8b48f7c90</t>
  </si>
  <si>
    <t>/funding-round/52925430c9b6725343c0f88444cd0137</t>
  </si>
  <si>
    <t>/funding-round/7b757fc0190dc9d65a2f0f052fcce2c8</t>
  </si>
  <si>
    <t>/funding-round/80fbc9f768997d657dd875e4316b7072</t>
  </si>
  <si>
    <t>/funding-round/95b6335adcd9afa958b482aea53e74d0</t>
  </si>
  <si>
    <t>/funding-round/d922afb85ff3321166689e546b9fbbd4</t>
  </si>
  <si>
    <t>/funding-round/e651365cbfc2d71a4905cdea4ddac965</t>
  </si>
  <si>
    <t>/organization/factivate</t>
  </si>
  <si>
    <t>/funding-round/07eb2d2c70c2ae4102bb59a54e6cd36b</t>
  </si>
  <si>
    <t>/ORGANIZATION/FACTIVATE</t>
  </si>
  <si>
    <t>/funding-round/9f4282d0319a887edc81708927559a59</t>
  </si>
  <si>
    <t>/organization/factom</t>
  </si>
  <si>
    <t>/funding-round/2c6446ff080fe3f8f40c4ffd59fb9a86</t>
  </si>
  <si>
    <t>/ORGANIZATION/FACTOM</t>
  </si>
  <si>
    <t>/funding-round/ae029a667df2108b5993aa2109e87869</t>
  </si>
  <si>
    <t>/funding-round/dd74dd039696c46a505d11a990e264a7</t>
  </si>
  <si>
    <t>/ORGANIZATION/FACTON</t>
  </si>
  <si>
    <t>/funding-round/56661e2f8ec1ec41666281dd1a00454d</t>
  </si>
  <si>
    <t>/organization/facton</t>
  </si>
  <si>
    <t>/funding-round/edc38af572c1cc602b8ea0006cc4fe8b</t>
  </si>
  <si>
    <t>/ORGANIZATION/FACTONOMY</t>
  </si>
  <si>
    <t>/funding-round/ab884b70d64388a6f3ba25c0062399d7</t>
  </si>
  <si>
    <t>/organization/factonomy</t>
  </si>
  <si>
    <t>/funding-round/c206a078866835eb5755cf1d5e5942e6</t>
  </si>
  <si>
    <t>/ORGANIZATION/FACTOR-14</t>
  </si>
  <si>
    <t>/funding-round/2dd1f6cd0f556cc36d35e35c719cc3a8</t>
  </si>
  <si>
    <t>/organization/factor-io</t>
  </si>
  <si>
    <t>/funding-round/30cfccb65235a30f46e274c6848139ef</t>
  </si>
  <si>
    <t>/ORGANIZATION/FACTOR-IO</t>
  </si>
  <si>
    <t>/funding-round/f1510e60c289003b733a13c426fa673e</t>
  </si>
  <si>
    <t>29-06-2013</t>
  </si>
  <si>
    <t>/organization/factor-technology-group</t>
  </si>
  <si>
    <t>/funding-round/b670bde853b71654244e3023576f95c7</t>
  </si>
  <si>
    <t>/ORGANIZATION/FACTORLI</t>
  </si>
  <si>
    <t>/funding-round/b7a1a32bb3e4e29dcefc6605259c0483</t>
  </si>
  <si>
    <t>/organization/factortrust</t>
  </si>
  <si>
    <t>/funding-round/73f6bfb60d94da117be27bf1ec5e69a9</t>
  </si>
  <si>
    <t>/ORGANIZATION/FACTORY-LOGIC</t>
  </si>
  <si>
    <t>/funding-round/e869d0869698a3453fd7b0e6dcfda144</t>
  </si>
  <si>
    <t>/organization/factory-media-limited</t>
  </si>
  <si>
    <t>/funding-round/6d4f8e3c868d038d24bed08178eb6974</t>
  </si>
  <si>
    <t>/ORGANIZATION/FACTUAL</t>
  </si>
  <si>
    <t>/funding-round/000433319b35507f990e72e376cdf7b8</t>
  </si>
  <si>
    <t>/organization/factual</t>
  </si>
  <si>
    <t>/funding-round/bb57d94b32126e2597669cb431c4b35f</t>
  </si>
  <si>
    <t>/funding-round/e96eba5c2dd398ff2a9622ffff07028a</t>
  </si>
  <si>
    <t>/organization/facturama</t>
  </si>
  <si>
    <t>/funding-round/2149c139c43ccff946339712253eea73</t>
  </si>
  <si>
    <t>/ORGANIZATION/FACTURAMA</t>
  </si>
  <si>
    <t>/funding-round/4af71cc23074f7a11c0827369f2fed55</t>
  </si>
  <si>
    <t>/organization/factyle</t>
  </si>
  <si>
    <t>/funding-round/3dd232cbd3a6279b11e646dcb412cc5d</t>
  </si>
  <si>
    <t>/ORGANIZATION/FACULTE</t>
  </si>
  <si>
    <t>/funding-round/1c71aaffd97c154886b17902a5459d09</t>
  </si>
  <si>
    <t>/organization/fad-io</t>
  </si>
  <si>
    <t>/funding-round/85198a697ec2f0534d9f711b055f7dcc</t>
  </si>
  <si>
    <t>/ORGANIZATION/FADEL-PARTNERS</t>
  </si>
  <si>
    <t>/funding-round/9d3dbacb052c4db228ae047b61c1dc85</t>
  </si>
  <si>
    <t>/organization/fadello</t>
  </si>
  <si>
    <t>/funding-round/4ab681c82e441ff7dd081a08058b11d4</t>
  </si>
  <si>
    <t>/ORGANIZATION/FAGUO</t>
  </si>
  <si>
    <t>/funding-round/ab4cca64719851b78d4776240ac95d31</t>
  </si>
  <si>
    <t>/organization/fahlo</t>
  </si>
  <si>
    <t>/funding-round/38a1e9754128b2d6da51fccde50c09d5</t>
  </si>
  <si>
    <t>/ORGANIZATION/FAILGO-SOLUTIONS</t>
  </si>
  <si>
    <t>/funding-round/af7aa65852187e89987024abca0c2b9f</t>
  </si>
  <si>
    <t>/organization/fair-and-square</t>
  </si>
  <si>
    <t>/funding-round/31915ff19750ed4cc21074b2f82faf07</t>
  </si>
  <si>
    <t>/ORGANIZATION/FAIR-OBSERVER</t>
  </si>
  <si>
    <t>/funding-round/39b0fcb65a632448af924dac43fe7385</t>
  </si>
  <si>
    <t>/organization/fair-value</t>
  </si>
  <si>
    <t>/funding-round/3eaef3115880b795af205fc0d3c3f5b9</t>
  </si>
  <si>
    <t>/ORGANIZATION/FAIR-WINDS-BREWING</t>
  </si>
  <si>
    <t>/funding-round/474779726aba7f1e7dbc98f4a9ac505b</t>
  </si>
  <si>
    <t>/organization/faira</t>
  </si>
  <si>
    <t>/funding-round/162242fa35024fda9396ef7f9585c022</t>
  </si>
  <si>
    <t>/ORGANIZATION/FAIRA</t>
  </si>
  <si>
    <t>/funding-round/be943276dc4da80502e108f8b320fecb</t>
  </si>
  <si>
    <t>/organization/faircent</t>
  </si>
  <si>
    <t>/funding-round/257fdff8b3350e9c4e5f97481c023bda</t>
  </si>
  <si>
    <t>/ORGANIZATION/FAIRCENT</t>
  </si>
  <si>
    <t>/funding-round/91460568e3d4176fb46320d68db75c67</t>
  </si>
  <si>
    <t>/funding-round/d53bce11a85f1def3ef45b22be68edcb</t>
  </si>
  <si>
    <t>/ORGANIZATION/FAIRCHILD-INDUSTRIAL-PRODUCTS-COMPANY</t>
  </si>
  <si>
    <t>/funding-round/ab6704304e916188c8cb1f5ef9c6389b</t>
  </si>
  <si>
    <t>/organization/fairfly</t>
  </si>
  <si>
    <t>/funding-round/d237c2ba798183195714ab0d43eb2e20</t>
  </si>
  <si>
    <t>/ORGANIZATION/FAIRFLY</t>
  </si>
  <si>
    <t>/funding-round/f7829e58433f98530767d3fa7d5fb32f</t>
  </si>
  <si>
    <t>/organization/fairlay</t>
  </si>
  <si>
    <t>/funding-round/06d8f54e393a4f470913b215e31423af</t>
  </si>
  <si>
    <t>/ORGANIZATION/FAIRLAY</t>
  </si>
  <si>
    <t>/funding-round/38d65920b4fb4b260f08991de4a74321</t>
  </si>
  <si>
    <t>/organization/fairphone</t>
  </si>
  <si>
    <t>/funding-round/13fecea3070a7b8fac50b900ee7ac85b</t>
  </si>
  <si>
    <t>/ORGANIZATION/FAIRPHONE</t>
  </si>
  <si>
    <t>/funding-round/fa58438f030201d95ee514bc57f3dbb7</t>
  </si>
  <si>
    <t>/organization/fairpoint-communications</t>
  </si>
  <si>
    <t>/funding-round/60bbf33269d7c3994d3556780b2cc12e</t>
  </si>
  <si>
    <t>/ORGANIZATION/FAIRSHARE</t>
  </si>
  <si>
    <t>/funding-round/20c5566ddcf1ea507d2d6c9c49e96f31</t>
  </si>
  <si>
    <t>/organization/fairshare</t>
  </si>
  <si>
    <t>/funding-round/e018129b90d244791d15ee7d4d3f06e0</t>
  </si>
  <si>
    <t>/ORGANIZATION/FAIRSOFTWARE</t>
  </si>
  <si>
    <t>/funding-round/772c1536f1db7253003414f25201de0e</t>
  </si>
  <si>
    <t>/organization/fairwaves</t>
  </si>
  <si>
    <t>/funding-round/b6e2687d18d8b2c3949137c31ae6b8c1</t>
  </si>
  <si>
    <t>/ORGANIZATION/FAIRWAY-MEDICAL-TECHNOLOGIES</t>
  </si>
  <si>
    <t>/funding-round/b0a919ec1f0aea3c0feb515c10bbbe57</t>
  </si>
  <si>
    <t>/organization/fairwinds-ccc</t>
  </si>
  <si>
    <t>/funding-round/48ae5b92b0c71656fc13a3673ef9e530</t>
  </si>
  <si>
    <t>/ORGANIZATION/FAISONSAFFAIRE-COM</t>
  </si>
  <si>
    <t>/funding-round/26500b60c8b6e8df703c6e9ddb1ec5ec</t>
  </si>
  <si>
    <t>/organization/faithful-to-nature</t>
  </si>
  <si>
    <t>/funding-round/f995e92b5a796c8782db67ffa88b26e0</t>
  </si>
  <si>
    <t>/ORGANIZATION/FAITHSTREET</t>
  </si>
  <si>
    <t>/funding-round/91f089affff82f5fd9986ef4d4b6d28d</t>
  </si>
  <si>
    <t>/organization/faithstreet</t>
  </si>
  <si>
    <t>/funding-round/eead7ac6bddd7c751a5370463972b1da</t>
  </si>
  <si>
    <t>/ORGANIZATION/FAKE-COMPANY-2-0</t>
  </si>
  <si>
    <t>/funding-round/76c199cdca83095cc922524c3489eba0</t>
  </si>
  <si>
    <t>/organization/fakedice</t>
  </si>
  <si>
    <t>/funding-round/032d72a364b54cc090cb97162d1bf254</t>
  </si>
  <si>
    <t>/ORGANIZATION/FAKESPACE-SYSTEMS</t>
  </si>
  <si>
    <t>/funding-round/eb2e6c446e30a6ffd24de8031bf18723</t>
  </si>
  <si>
    <t>16-02-2001</t>
  </si>
  <si>
    <t>/organization/falafel-games</t>
  </si>
  <si>
    <t>/funding-round/a9d314ea8c126bcde8154241cd73b1d9</t>
  </si>
  <si>
    <t>/ORGANIZATION/FALCO-PACIFIC-RESOURCE-GROUP</t>
  </si>
  <si>
    <t>/funding-round/8400c8f4c1690dd47471eeea801793f3</t>
  </si>
  <si>
    <t>/organization/falcon-app</t>
  </si>
  <si>
    <t>/funding-round/85eccf7f2c56ce7738609514a0b994d8</t>
  </si>
  <si>
    <t>/ORGANIZATION/FALCON-EXPENSES-INC</t>
  </si>
  <si>
    <t>/funding-round/724b6fbb3d229e778c1f38b329028230</t>
  </si>
  <si>
    <t>/organization/falcon-isle-resources</t>
  </si>
  <si>
    <t>/funding-round/faf01985aa0f37f6ce008d2baa3fc665</t>
  </si>
  <si>
    <t>/ORGANIZATION/FALCON-SOCIAL</t>
  </si>
  <si>
    <t>/funding-round/5bb7119393a786912c216127d06caf49</t>
  </si>
  <si>
    <t>/organization/falcon-social</t>
  </si>
  <si>
    <t>/funding-round/d66e0eda9a9c84114330a33f14a5f966</t>
  </si>
  <si>
    <t>/ORGANIZATION/FALCOR-EQUINE-ENTERPRISES-LLC</t>
  </si>
  <si>
    <t>/funding-round/ba8b89429e1e8137c6e8414bacf09ae1</t>
  </si>
  <si>
    <t>/organization/falk-realtime</t>
  </si>
  <si>
    <t>/funding-round/3495dd294326241eb05c2665c9cf2c23</t>
  </si>
  <si>
    <t>/ORGANIZATION/FALKON</t>
  </si>
  <si>
    <t>/funding-round/32b9b8b0d44c5a87217ecaab6ee2f1a0</t>
  </si>
  <si>
    <t>/organization/fallbrook</t>
  </si>
  <si>
    <t>/funding-round/02c3012cf630c78dc199ba12677b9024</t>
  </si>
  <si>
    <t>/ORGANIZATION/FALLBROOK</t>
  </si>
  <si>
    <t>/funding-round/25e1b3f80c5f010b248ce20b4b54f363</t>
  </si>
  <si>
    <t>/funding-round/3469b47fd1f7c8a3570f96db51e5d1e0</t>
  </si>
  <si>
    <t>/funding-round/3f359be27386618ebee296c50db33fc6</t>
  </si>
  <si>
    <t>/funding-round/42afc31bad6f6e69732f6d12e4ee5b0c</t>
  </si>
  <si>
    <t>/funding-round/b9750516be5776d4717f8677f201ce1e</t>
  </si>
  <si>
    <t>/funding-round/c0e9ac8e2998140f901d45f0ee0e39e0</t>
  </si>
  <si>
    <t>/funding-round/ed43d75b57de120f67ffdd1ee90f1fd7</t>
  </si>
  <si>
    <t>/organization/fallound</t>
  </si>
  <si>
    <t>/funding-round/bccb5e43db2376e47f27a5d54c317fef</t>
  </si>
  <si>
    <t>/ORGANIZATION/FAMA</t>
  </si>
  <si>
    <t>/funding-round/17f9851f27650d0759dde6e8f2957a12</t>
  </si>
  <si>
    <t>/organization/famebit</t>
  </si>
  <si>
    <t>/funding-round/777d65f414b657c94f93134652a13b75</t>
  </si>
  <si>
    <t>/ORGANIZATION/FAMEBIT</t>
  </si>
  <si>
    <t>/funding-round/b30ed9a904c72cb7fdcc2435ae49db45</t>
  </si>
  <si>
    <t>/organization/famecast</t>
  </si>
  <si>
    <t>/funding-round/2681e3390d34ac317b3ef6fb6c193d01</t>
  </si>
  <si>
    <t>/ORGANIZATION/FAMECAST</t>
  </si>
  <si>
    <t>/funding-round/26df06ce2023aa0b75c06a90df0d7513</t>
  </si>
  <si>
    <t>/funding-round/2ceaab8a6ba0692c516e2cc713d9a002</t>
  </si>
  <si>
    <t>21-05-2008</t>
  </si>
  <si>
    <t>/ORGANIZATION/FAMECOUNT</t>
  </si>
  <si>
    <t>/funding-round/f9e03800d455fd03294b3978c4ca84da</t>
  </si>
  <si>
    <t>/organization/famely</t>
  </si>
  <si>
    <t>/funding-round/70c54b7fbd6fb9871c52edaa1cbef0df</t>
  </si>
  <si>
    <t>/ORGANIZATION/FAMICITY</t>
  </si>
  <si>
    <t>/funding-round/1251a6f863aa28593b49550bd53af777</t>
  </si>
  <si>
    <t>/organization/famicity</t>
  </si>
  <si>
    <t>/funding-round/453fd5bc3783cf8ec5210e7b691f5b3f</t>
  </si>
  <si>
    <t>/ORGANIZATION/FAMIGO</t>
  </si>
  <si>
    <t>/funding-round/511f51cd4e666b84042c6f5313eb011c</t>
  </si>
  <si>
    <t>/organization/famigo</t>
  </si>
  <si>
    <t>/funding-round/881fd0f2a8151d08f468f27a69b35f4b</t>
  </si>
  <si>
    <t>/funding-round/b2ba286ade0c2ee31b5bceb9df66b9fd</t>
  </si>
  <si>
    <t>/organization/famihero</t>
  </si>
  <si>
    <t>/funding-round/fa529c1c6a7b3d8143c2b32214d45b85</t>
  </si>
  <si>
    <t>/ORGANIZATION/FAMILIAR</t>
  </si>
  <si>
    <t>/funding-round/235d9981293eece422f6e453726c5eee</t>
  </si>
  <si>
    <t>/organization/familiar</t>
  </si>
  <si>
    <t>/funding-round/e20659c752b1996540ad8a9968ccdfa7</t>
  </si>
  <si>
    <t>/ORGANIZATION/FAMILINK</t>
  </si>
  <si>
    <t>/funding-round/337fdd48db38237b16b42ea14428801f</t>
  </si>
  <si>
    <t>/organization/familink</t>
  </si>
  <si>
    <t>/funding-round/8c61ef2342fc0bbb550151b5953771b1</t>
  </si>
  <si>
    <t>/funding-round/b5282b5f0cfb0520a2d60a298006d187</t>
  </si>
  <si>
    <t>/organization/familio</t>
  </si>
  <si>
    <t>/funding-round/4b40f406d0037d70beb08149f894fd49</t>
  </si>
  <si>
    <t>/ORGANIZATION/FAMILONET</t>
  </si>
  <si>
    <t>/funding-round/1b82ea8a2a20c11f1d3cacca2047424a</t>
  </si>
  <si>
    <t>/organization/familonet</t>
  </si>
  <si>
    <t>/funding-round/dbfa84356f35fc1141c16b6c81d19784</t>
  </si>
  <si>
    <t>/ORGANIZATION/FAMILY-ARCHIVAL-SOLUTIONS</t>
  </si>
  <si>
    <t>/funding-round/0f655d21b508a99051d6fbfa90f9d069</t>
  </si>
  <si>
    <t>/organization/family-archival-solutions</t>
  </si>
  <si>
    <t>/funding-round/ce1577c001db2f1efd8bcccb5877ae12</t>
  </si>
  <si>
    <t>/ORGANIZATION/FAMILY-CONNECT</t>
  </si>
  <si>
    <t>/funding-round/d02c546d677c5d57aff5b4c36003af5d</t>
  </si>
  <si>
    <t>/organization/family-fish-farms-network</t>
  </si>
  <si>
    <t>/funding-round/d0b4817d50dbcc216fbde196af00ece9</t>
  </si>
  <si>
    <t>/ORGANIZATION/FAMILY-HEALTHCARE-NETWORK</t>
  </si>
  <si>
    <t>/funding-round/0bc233de8a0037820dd9bb3b49dc60d0</t>
  </si>
  <si>
    <t>/organization/family-help-wellness</t>
  </si>
  <si>
    <t>/funding-round/85558607360891bc0215f75e010a7a34</t>
  </si>
  <si>
    <t>/ORGANIZATION/FAMILY-HOUSING-INVESTMENTS</t>
  </si>
  <si>
    <t>/funding-round/6282a666c7eae7f2145ebc25fb75385f</t>
  </si>
  <si>
    <t>/organization/family-mingle</t>
  </si>
  <si>
    <t>/funding-round/5d4da885c594a518658d25881321c876</t>
  </si>
  <si>
    <t>/ORGANIZATION/FAMILY-NATION</t>
  </si>
  <si>
    <t>/funding-round/7d40899aaa69bc48e75bdf9080f74945</t>
  </si>
  <si>
    <t>/organization/family-pet</t>
  </si>
  <si>
    <t>/funding-round/5fdea303a599c9c7cd8e9738049eedff</t>
  </si>
  <si>
    <t>/ORGANIZATION/FAMILY-SKY</t>
  </si>
  <si>
    <t>/funding-round/6ae0e2916d96c08fe2f8a6c02c067a09</t>
  </si>
  <si>
    <t>/organization/family-sky</t>
  </si>
  <si>
    <t>/funding-round/c726a5e92305b28bf0d6b34222abd4c1</t>
  </si>
  <si>
    <t>/ORGANIZATION/FAMILY-SUM</t>
  </si>
  <si>
    <t>/funding-round/f9023ce4b9aad09f1030fa068618836f</t>
  </si>
  <si>
    <t>/organization/family-traveller</t>
  </si>
  <si>
    <t>/funding-round/3370a8b63e3a1cc5b605a4f5b6bbb792</t>
  </si>
  <si>
    <t>/ORGANIZATION/FAMILYAPP</t>
  </si>
  <si>
    <t>/funding-round/18164f60a11ba1bbadcd3ba50aaa6e6f</t>
  </si>
  <si>
    <t>/organization/familybuilder</t>
  </si>
  <si>
    <t>/funding-round/45b71ed52073d2b4fdb3d70864d055ed</t>
  </si>
  <si>
    <t>/ORGANIZATION/FAMILYBUILDER</t>
  </si>
  <si>
    <t>/funding-round/4b24298157766c04b195e981346a1988</t>
  </si>
  <si>
    <t>/funding-round/b18e58ae0070a2c5e941cb54e02dfe92</t>
  </si>
  <si>
    <t>/ORGANIZATION/FAMILYFINDS</t>
  </si>
  <si>
    <t>/funding-round/ba5c0df8de238c6e116624ab7ad27454</t>
  </si>
  <si>
    <t>/organization/familyid</t>
  </si>
  <si>
    <t>/funding-round/059fa5edec1217b571cc850bdb0e69b8</t>
  </si>
  <si>
    <t>/ORGANIZATION/FAMILYID</t>
  </si>
  <si>
    <t>/funding-round/2fda26f5680aa88ac8e52e9252d788cc</t>
  </si>
  <si>
    <t>/organization/familyleaf</t>
  </si>
  <si>
    <t>/funding-round/05fc1ed293933fbc7909baa31e9458af</t>
  </si>
  <si>
    <t>/ORGANIZATION/FAMILYLEAF</t>
  </si>
  <si>
    <t>/funding-round/9237adf52d66d68c3d8e5d69857e0765</t>
  </si>
  <si>
    <t>/organization/familylink</t>
  </si>
  <si>
    <t>/funding-round/8e0279008b5fe44e0b91684c46acf637</t>
  </si>
  <si>
    <t>/ORGANIZATION/FAMILYLINK</t>
  </si>
  <si>
    <t>/funding-round/f4ca17ed469e28fef376de7ea08f75c1</t>
  </si>
  <si>
    <t>/organization/familyskyline</t>
  </si>
  <si>
    <t>/funding-round/423e0a62eba08db4d1ecc2bfc035dfea</t>
  </si>
  <si>
    <t>/ORGANIZATION/FAMILYSPACE-RU</t>
  </si>
  <si>
    <t>/funding-round/dc47bf4aa42df1791d4fbb0c11e7af1d</t>
  </si>
  <si>
    <t>/organization/familytic</t>
  </si>
  <si>
    <t>/funding-round/d8e55343ee971f9e103b48324c625f99</t>
  </si>
  <si>
    <t>/ORGANIZATION/FAMLY</t>
  </si>
  <si>
    <t>/funding-round/c716020f06f5d7badec88741a6023515</t>
  </si>
  <si>
    <t>/organization/famly</t>
  </si>
  <si>
    <t>/funding-round/fde55a35d22d9e603f0ea911b8f862fc</t>
  </si>
  <si>
    <t>/ORGANIZATION/FAMO-US</t>
  </si>
  <si>
    <t>/funding-round/004856f672cf019f6c5c2254961ba3d3</t>
  </si>
  <si>
    <t>/organization/famo-us</t>
  </si>
  <si>
    <t>/funding-round/2dce44cfed1478f806ca91365dbdfd45</t>
  </si>
  <si>
    <t>/funding-round/49fbc7f19b6692bd9a1b4edf4775bf06</t>
  </si>
  <si>
    <t>/funding-round/7471186f6de967f72349125fe1128ac1</t>
  </si>
  <si>
    <t>/ORGANIZATION/FAMOCO</t>
  </si>
  <si>
    <t>/funding-round/722fcae59faca10a856a1464dccc2aa9</t>
  </si>
  <si>
    <t>/organization/famoco</t>
  </si>
  <si>
    <t>/funding-round/8a8a9efbf2b6d246709feb2dc67cb9b3</t>
  </si>
  <si>
    <t>/ORGANIZATION/FAMOUS-INDUSTRIES</t>
  </si>
  <si>
    <t>/funding-round/54f9d41a539af9ca63551916cbd19f69</t>
  </si>
  <si>
    <t>/organization/famplus</t>
  </si>
  <si>
    <t>/funding-round/c5062f3b363ad89d4cb6ca1a3416d70e</t>
  </si>
  <si>
    <t>/ORGANIZATION/FAN-BOOM</t>
  </si>
  <si>
    <t>/funding-round/5925812f3ccb82979736d5a962ddce4a</t>
  </si>
  <si>
    <t>/organization/fan-me</t>
  </si>
  <si>
    <t>/funding-round/b4aabf6694d9d36590d9fd8d1e44b7db</t>
  </si>
  <si>
    <t>/ORGANIZATION/FAN-MEDIA-NETWORK</t>
  </si>
  <si>
    <t>/funding-round/1f295ab0df0020d836f3f362b1578e2e</t>
  </si>
  <si>
    <t>/organization/fan-pier</t>
  </si>
  <si>
    <t>/funding-round/dac5e23482ccc21a51189422704f1c31</t>
  </si>
  <si>
    <t>/ORGANIZATION/FAN-WARS</t>
  </si>
  <si>
    <t>/funding-round/cab5858f57be6aa95b1d9362699e3d6f</t>
  </si>
  <si>
    <t>/organization/fanappz</t>
  </si>
  <si>
    <t>/funding-round/3c28e7ca1e75d9433367c01b10ba7258</t>
  </si>
  <si>
    <t>/ORGANIZATION/FANARCHY-LIMITED</t>
  </si>
  <si>
    <t>/funding-round/6718dc1083f8a7906afecd70afe8f8b0</t>
  </si>
  <si>
    <t>/organization/fanaticall</t>
  </si>
  <si>
    <t>/funding-round/4ae8a706e4cf1a2c5de28212b2b310f3</t>
  </si>
  <si>
    <t>/ORGANIZATION/FANATICS</t>
  </si>
  <si>
    <t>/funding-round/2291c1a46072bca21d336c5aa995185e</t>
  </si>
  <si>
    <t>/organization/fanatics</t>
  </si>
  <si>
    <t>/funding-round/23e00df52c8063978590ba161c1e4e31</t>
  </si>
  <si>
    <t>/funding-round/7460cbd46a01538b1eaf2320d210b0ab</t>
  </si>
  <si>
    <t>/funding-round/932bb0420fe561302801eefa3c8cfd37</t>
  </si>
  <si>
    <t>/ORGANIZATION/FANATIX</t>
  </si>
  <si>
    <t>/funding-round/3b586f60982cf5f1395cdb37832ee7f4</t>
  </si>
  <si>
    <t>/organization/fanatix</t>
  </si>
  <si>
    <t>/funding-round/641bf1b2ad3c2c44fc39dfaf7a618e38</t>
  </si>
  <si>
    <t>/funding-round/80f7556867104e5ab1bb021cdce024a8</t>
  </si>
  <si>
    <t>/funding-round/b6cc15b3e66bdc2e7663612c62ed0f01</t>
  </si>
  <si>
    <t>/ORGANIZATION/FANATTAC</t>
  </si>
  <si>
    <t>/funding-round/c86b6c737cdacff1ac4a8adb692665c4</t>
  </si>
  <si>
    <t>/organization/fanbase</t>
  </si>
  <si>
    <t>/funding-round/58b2a1ce180ceeafb33cbf18f34ac39c</t>
  </si>
  <si>
    <t>/ORGANIZATION/FANBOOK</t>
  </si>
  <si>
    <t>/funding-round/57d9d916fd4a98c5219ed26f2fc8f2ed</t>
  </si>
  <si>
    <t>/organization/fanbouts</t>
  </si>
  <si>
    <t>/funding-round/e477928e67d415d11312851152ebeaaf</t>
  </si>
  <si>
    <t>/ORGANIZATION/FANBREAD</t>
  </si>
  <si>
    <t>/funding-round/1c083773bc1792b1a9f95c4ff5d8f9f9</t>
  </si>
  <si>
    <t>/organization/fanbread</t>
  </si>
  <si>
    <t>/funding-round/4b1d7aba0d1d7a1b805683f1429d8947</t>
  </si>
  <si>
    <t>/ORGANIZATION/FANBRIDGE</t>
  </si>
  <si>
    <t>/funding-round/045df2fcd68d728d1482d639356847be</t>
  </si>
  <si>
    <t>/organization/fanbridge</t>
  </si>
  <si>
    <t>/funding-round/c6f4ced114369b0da96dcdf4eb6f43bb</t>
  </si>
  <si>
    <t>/ORGANIZATION/FANBYTES</t>
  </si>
  <si>
    <t>/funding-round/9894b997e88514926dbd8012662c8fd5</t>
  </si>
  <si>
    <t>/organization/fanchatter</t>
  </si>
  <si>
    <t>/funding-round/8cad8768d92b34ec53eba6f22d99c939</t>
  </si>
  <si>
    <t>/ORGANIZATION/FANCHIMP</t>
  </si>
  <si>
    <t>/funding-round/28f5b3e19da0ce857ad1d2c9064862cd</t>
  </si>
  <si>
    <t>/organization/fanchimp</t>
  </si>
  <si>
    <t>/funding-round/81362cb304d82593ff4c1c5e2b08bfcc</t>
  </si>
  <si>
    <t>21-07-2012</t>
  </si>
  <si>
    <t>/ORGANIZATION/FANCLOUD</t>
  </si>
  <si>
    <t>/funding-round/0605f30716f849864f907c39fbffca96</t>
  </si>
  <si>
    <t>/organization/fancloud</t>
  </si>
  <si>
    <t>/funding-round/ba118894a47c2b0a3baaf3d81213f18f</t>
  </si>
  <si>
    <t>/ORGANIZATION/FANCONNECT</t>
  </si>
  <si>
    <t>/funding-round/259240fe1b51ce6bf95747540a41d9e3</t>
  </si>
  <si>
    <t>/organization/fancorps</t>
  </si>
  <si>
    <t>/funding-round/b0a2db4013214359cb32fe5d079d922d</t>
  </si>
  <si>
    <t>/ORGANIZATION/FANCRED</t>
  </si>
  <si>
    <t>/funding-round/3a1aea4d0ca60aec606daa8547091abf</t>
  </si>
  <si>
    <t>/organization/fancred</t>
  </si>
  <si>
    <t>/funding-round/3b496c2420f2bcda4c8682df254a26f5</t>
  </si>
  <si>
    <t>/funding-round/b6286aa3682e07db47f82ab2292c0d44</t>
  </si>
  <si>
    <t>/funding-round/c4234351e384f687f81c38701ff4d65e</t>
  </si>
  <si>
    <t>/ORGANIZATION/FANCRU</t>
  </si>
  <si>
    <t>/funding-round/2e604bb201007576a3c808fac6734118</t>
  </si>
  <si>
    <t>/organization/fancy</t>
  </si>
  <si>
    <t>/funding-round/48526616b552dda468595a092654aab6</t>
  </si>
  <si>
    <t>/ORGANIZATION/FANCY</t>
  </si>
  <si>
    <t>/funding-round/860d4967219fde45fcdde254da20f6de</t>
  </si>
  <si>
    <t>/funding-round/90fe54564503c07e49b57508269b9df0</t>
  </si>
  <si>
    <t>/funding-round/ab71f6992d15f27aa6af6c8c342c4a1d</t>
  </si>
  <si>
    <t>/funding-round/be5e3923ca0a82ed3fd3837907068b33</t>
  </si>
  <si>
    <t>/funding-round/d325474aedab03d76752e5984a7b5a6c</t>
  </si>
  <si>
    <t>/funding-round/e9b1d2f4f015afdc4a2c779462251bae</t>
  </si>
  <si>
    <t>/ORGANIZATION/FANCY-HANDS</t>
  </si>
  <si>
    <t>/funding-round/6ac6ab382c73c3d174e9fbe391e6e870</t>
  </si>
  <si>
    <t>/organization/fancybox</t>
  </si>
  <si>
    <t>/funding-round/53994be7dda9ee5a5fdbf1a50b3c0a53</t>
  </si>
  <si>
    <t>/ORGANIZATION/FANCYBOX</t>
  </si>
  <si>
    <t>/funding-round/9ded15628eb21826e93894b36e3e9064</t>
  </si>
  <si>
    <t>/funding-round/d37ffaa40d1bba27b91124912efb2a21</t>
  </si>
  <si>
    <t>/ORGANIZATION/FANCYCELLAR</t>
  </si>
  <si>
    <t>/funding-round/2cb338af943a3792063b4480e562f0f5</t>
  </si>
  <si>
    <t>/organization/fancycellar</t>
  </si>
  <si>
    <t>/funding-round/7a0d03deaa1776e59a2a4562453a74a8</t>
  </si>
  <si>
    <t>/funding-round/b9c5ed5da25ad50f9182ed0f536fa302</t>
  </si>
  <si>
    <t>/organization/fandango</t>
  </si>
  <si>
    <t>/funding-round/daa2a67e9decda15adaeb063f507980c</t>
  </si>
  <si>
    <t>/ORGANIZATION/FANDEALIO</t>
  </si>
  <si>
    <t>/funding-round/2e6265f2ea1be2a59b07747feb727eee</t>
  </si>
  <si>
    <t>/organization/fandealio</t>
  </si>
  <si>
    <t>/funding-round/6ef8209125ad96ab753bc50b5b33010b</t>
  </si>
  <si>
    <t>/funding-round/b0ef7f78fb4dcb1d4fab706f76bb9424</t>
  </si>
  <si>
    <t>/funding-round/ce55525fe4a879cc0faf7a14dc94be1a</t>
  </si>
  <si>
    <t>/ORGANIZATION/FANDEAVOR</t>
  </si>
  <si>
    <t>/funding-round/458f00f050384e3b3423b6b31a18160f</t>
  </si>
  <si>
    <t>/organization/fandistro</t>
  </si>
  <si>
    <t>/funding-round/f7a7a37f5aee07fbc4921c02fccd4813</t>
  </si>
  <si>
    <t>/ORGANIZATION/FANDIUM</t>
  </si>
  <si>
    <t>/funding-round/d7ff9ee65a832fbcadb8bafb113aaaa2</t>
  </si>
  <si>
    <t>/organization/fandom</t>
  </si>
  <si>
    <t>/funding-round/b6fc4285c69bb60004ccb6418de8d11b</t>
  </si>
  <si>
    <t>/ORGANIZATION/FANDOR</t>
  </si>
  <si>
    <t>/funding-round/d8e11a91d7d777b1637c8f178d1284a3</t>
  </si>
  <si>
    <t>/organization/fanduel</t>
  </si>
  <si>
    <t>/funding-round/0348be6b70d5714810ff80b365f1b9cd</t>
  </si>
  <si>
    <t>/ORGANIZATION/FANDUEL</t>
  </si>
  <si>
    <t>/funding-round/2313f67953c00f6f8e0209eb7efb0aa9</t>
  </si>
  <si>
    <t>/funding-round/4da9db2f893cafe1e449cac39665fc35</t>
  </si>
  <si>
    <t>/funding-round/8f474fcb517b9c59fb55841cedead790</t>
  </si>
  <si>
    <t>/funding-round/c5c8e70b245ac4021171ca5103aef6bb</t>
  </si>
  <si>
    <t>/funding-round/d1e6e601226e715eaeaf41e5d5e12a06</t>
  </si>
  <si>
    <t>/funding-round/d6f9a6ed20c84cecebfe49d6c5f9d28a</t>
  </si>
  <si>
    <t>/ORGANIZATION/FANEAR</t>
  </si>
  <si>
    <t>/funding-round/0f356e0b4d4279b6644afa08729289e0</t>
  </si>
  <si>
    <t>/organization/fanear</t>
  </si>
  <si>
    <t>/funding-round/1840fa066b901658af08ef9050828711</t>
  </si>
  <si>
    <t>/funding-round/4e491066525240e13275a7c2dcc97296</t>
  </si>
  <si>
    <t>/funding-round/68ff91d7fa63bfe9e9f5d802617edeb5</t>
  </si>
  <si>
    <t>/ORGANIZATION/FANERGIES</t>
  </si>
  <si>
    <t>/funding-round/4e6a12e92a324eb7986f09aebcd3fd0b</t>
  </si>
  <si>
    <t>/organization/fanfare-group</t>
  </si>
  <si>
    <t>/funding-round/0336fe7b357962d75e2103b9bb575e15</t>
  </si>
  <si>
    <t>/ORGANIZATION/FANFARE-GROUP</t>
  </si>
  <si>
    <t>/funding-round/3595bab9884bd3a1ed8c30ad58399f81</t>
  </si>
  <si>
    <t>/funding-round/532f593fd9cfc1508eb358baac103fef</t>
  </si>
  <si>
    <t>/funding-round/d51d44326705e16b3569ebb7fce89c6b</t>
  </si>
  <si>
    <t>/organization/fanfou-com</t>
  </si>
  <si>
    <t>/funding-round/c50721d38c473c4b674b87c6d84fab3d</t>
  </si>
  <si>
    <t>/ORGANIZATION/FANFOUND</t>
  </si>
  <si>
    <t>/funding-round/b400e861ebd2365ad89720a018ea31f5</t>
  </si>
  <si>
    <t>/organization/fanfueled</t>
  </si>
  <si>
    <t>/funding-round/1d21fbdeb27685d4d242419f48278954</t>
  </si>
  <si>
    <t>/ORGANIZATION/FANFUELED</t>
  </si>
  <si>
    <t>/funding-round/8e6a28034e4400434619a7a944b3a2ff</t>
  </si>
  <si>
    <t>/funding-round/9cdc4e425f50951861599b89bcdb6cd9</t>
  </si>
  <si>
    <t>/ORGANIZATION/FANGCANG</t>
  </si>
  <si>
    <t>/funding-round/32945548bff6df9bf25cda6bea981f90</t>
  </si>
  <si>
    <t>/organization/fangdd</t>
  </si>
  <si>
    <t>/funding-round/0920603cb072c76c16b1449ff28e15de</t>
  </si>
  <si>
    <t>/ORGANIZATION/FANGDD</t>
  </si>
  <si>
    <t>/funding-round/10d25d3c3ab006b64c6f93ec3f357145</t>
  </si>
  <si>
    <t>/funding-round/673edbafb8ad2ca4c767bf064123c27f</t>
  </si>
  <si>
    <t>/ORGANIZATION/FANGDD-2</t>
  </si>
  <si>
    <t>/funding-round/6efe1320c060eead76f6c55f86702301</t>
  </si>
  <si>
    <t>/organization/fango</t>
  </si>
  <si>
    <t>/funding-round/20ef6f11b91a10ccb407bef0c9416845</t>
  </si>
  <si>
    <t>/ORGANIZATION/FANGO</t>
  </si>
  <si>
    <t>/funding-round/22746dab43664623dc583c76d45eff6d</t>
  </si>
  <si>
    <t>/funding-round/381237255db97a9a8beee7c79afaea79</t>
  </si>
  <si>
    <t>/funding-round/5965350f3eef33fd0db2683b491a0d55</t>
  </si>
  <si>
    <t>/funding-round/7ff321d2200a970fb05905658f1a6cdc</t>
  </si>
  <si>
    <t>/funding-round/991895081cbac014a7441313ae0dfbe4</t>
  </si>
  <si>
    <t>/funding-round/9d2fb2317a23efe5f3d4e98b64adb96b</t>
  </si>
  <si>
    <t>/funding-round/b49e8336f50d0a35dc87b84c762be185</t>
  </si>
  <si>
    <t>/funding-round/c40ec1eee9a120535594935027ff11b6</t>
  </si>
  <si>
    <t>/ORGANIZATION/FANGTEK</t>
  </si>
  <si>
    <t>/funding-round/72b21487f9abd205fde05ab585b9663e</t>
  </si>
  <si>
    <t>/organization/fangtek</t>
  </si>
  <si>
    <t>/funding-round/a03f552a4db714746831f92ce0d47435</t>
  </si>
  <si>
    <t>/funding-round/ca8dfac94ec8a96f52e6a38de4f8acc0</t>
  </si>
  <si>
    <t>/funding-round/f4636bdce30c12b1af5ffb2eeca8fb88</t>
  </si>
  <si>
    <t>/ORGANIZATION/FANGTOOTH-STUDIOS</t>
  </si>
  <si>
    <t>/funding-round/c95be041124d67e53713549fb53b5904</t>
  </si>
  <si>
    <t>/organization/fangxinmei</t>
  </si>
  <si>
    <t>/funding-round/a48c52a1805b7baf2f53cb36c7d19dcd</t>
  </si>
  <si>
    <t>/ORGANIZATION/FANHERO</t>
  </si>
  <si>
    <t>/funding-round/36fd369dc58170843545068fe755c47e</t>
  </si>
  <si>
    <t>/organization/fanhuan-com</t>
  </si>
  <si>
    <t>/funding-round/8d8177950efea406aae8b180b95313d6</t>
  </si>
  <si>
    <t>/ORGANIZATION/FANIQ</t>
  </si>
  <si>
    <t>/funding-round/3a8ce2044c481bff1f510293cb1c71f1</t>
  </si>
  <si>
    <t>/organization/faniq</t>
  </si>
  <si>
    <t>/funding-round/82a840f05ce1100ceab48041459ab71c</t>
  </si>
  <si>
    <t>/funding-round/836a9a9ca66cb586a5fd6ad1d0bb26e7</t>
  </si>
  <si>
    <t>/organization/fanitics</t>
  </si>
  <si>
    <t>/funding-round/6c22e3a3494d3d67b8bbdc7b00a5f230</t>
  </si>
  <si>
    <t>/ORGANIZATION/FANIUM</t>
  </si>
  <si>
    <t>/funding-round/455d336976a2a6c1fe509ab69618ba1b</t>
  </si>
  <si>
    <t>/organization/fanium</t>
  </si>
  <si>
    <t>/funding-round/4623fd205b4bd4dc8da06facf03ec935</t>
  </si>
  <si>
    <t>/ORGANIZATION/FANKAVE</t>
  </si>
  <si>
    <t>/funding-round/dec7d4482e3edea241f5c7602320e3bd</t>
  </si>
  <si>
    <t>/organization/fanli-website</t>
  </si>
  <si>
    <t>/funding-round/26bba8159193b9f84c30d5965bab6aca</t>
  </si>
  <si>
    <t>/ORGANIZATION/FANLI-WEBSITE</t>
  </si>
  <si>
    <t>/funding-round/4eab217faf5613f9abe59be59320e71b</t>
  </si>
  <si>
    <t>/funding-round/c21683a0d997df2de66095e4a9b11e67</t>
  </si>
  <si>
    <t>/ORGANIZATION/FANLIB</t>
  </si>
  <si>
    <t>/funding-round/2f7d9d4c512d2fadf6882f9b1b77a089</t>
  </si>
  <si>
    <t>/organization/fanlime</t>
  </si>
  <si>
    <t>/funding-round/360cda00ce17cc9813ba2f07d3b67b41</t>
  </si>
  <si>
    <t>/ORGANIZATION/FANLY</t>
  </si>
  <si>
    <t>/funding-round/275a69d0f41ff12a56e64fc668623b26</t>
  </si>
  <si>
    <t>/organization/fanly</t>
  </si>
  <si>
    <t>/funding-round/c28d1781edbcdc4d03e5aeef1a51a3e2</t>
  </si>
  <si>
    <t>/ORGANIZATION/FANMILES</t>
  </si>
  <si>
    <t>/funding-round/684084c5b2c425552d299bbd8747d6b8</t>
  </si>
  <si>
    <t>/organization/fanminder</t>
  </si>
  <si>
    <t>/funding-round/57f7d2cb9a31a5063069c1015276647e</t>
  </si>
  <si>
    <t>/ORGANIZATION/FANMOB</t>
  </si>
  <si>
    <t>/funding-round/53c810d829b9280b4474d9a2b25d0358</t>
  </si>
  <si>
    <t>/organization/fanmode</t>
  </si>
  <si>
    <t>/funding-round/f2f1cf86986b88d0f298ecce249fc1e3</t>
  </si>
  <si>
    <t>/ORGANIZATION/FANNABEE</t>
  </si>
  <si>
    <t>/funding-round/528671e1ca2da9c07789bf9a53585bb8</t>
  </si>
  <si>
    <t>/organization/fannabee</t>
  </si>
  <si>
    <t>/funding-round/aa06193db482533fe676e933e798383e</t>
  </si>
  <si>
    <t>/ORGANIZATION/FANNECT</t>
  </si>
  <si>
    <t>/funding-round/9e958f3141bd1914a7b157855f666dcb</t>
  </si>
  <si>
    <t>/organization/fanpage-com</t>
  </si>
  <si>
    <t>/funding-round/c9665727241f61b0d86191f62494a046</t>
  </si>
  <si>
    <t>/ORGANIZATION/FANPICS</t>
  </si>
  <si>
    <t>/funding-round/9b1a83101d2a5e3e5f7b132f75c7d420</t>
  </si>
  <si>
    <t>/organization/fanpics</t>
  </si>
  <si>
    <t>/funding-round/a98afb5f0a5c2d27ed7c7607ec1751a0</t>
  </si>
  <si>
    <t>/funding-round/c7ef709210f5d8b5572789e1ddbce1cf</t>
  </si>
  <si>
    <t>/organization/fanpictor</t>
  </si>
  <si>
    <t>/funding-round/d0c5bb2b71887503cc7ff76cfd3fb587</t>
  </si>
  <si>
    <t>/ORGANIZATION/FANPLAYR</t>
  </si>
  <si>
    <t>/funding-round/01f5724571b5ac735f41c29b5ac09e5a</t>
  </si>
  <si>
    <t>/organization/fanplayr</t>
  </si>
  <si>
    <t>/funding-round/32cca713520f80e0b30e5f7a6e2eda40</t>
  </si>
  <si>
    <t>/funding-round/ce8de4dd6674826dcf1ffa43d0f69b1d</t>
  </si>
  <si>
    <t>/organization/fanpoint</t>
  </si>
  <si>
    <t>/funding-round/ab8e45cd150f553fd9c3846b7225e1b6</t>
  </si>
  <si>
    <t>/ORGANIZATION/FANPULSE</t>
  </si>
  <si>
    <t>/funding-round/f6cb61bd747523c811cbe09951e7967b</t>
  </si>
  <si>
    <t>/organization/fanrank</t>
  </si>
  <si>
    <t>/funding-round/00905da55ee986259cc495da2e22e670</t>
  </si>
  <si>
    <t>/ORGANIZATION/FANRANK</t>
  </si>
  <si>
    <t>/funding-round/a4efecb1757b8274eeeb60b5a0a9fe70</t>
  </si>
  <si>
    <t>/funding-round/e287111a6a88c222d7fe76b94ff0456c</t>
  </si>
  <si>
    <t>/funding-round/f5581c0756abdd0b897cdb658da8c220</t>
  </si>
  <si>
    <t>/organization/fanreact</t>
  </si>
  <si>
    <t>/funding-round/20e378d893473a1aafb8e6d714fe50c0</t>
  </si>
  <si>
    <t>/ORGANIZATION/FANSHOUT</t>
  </si>
  <si>
    <t>/funding-round/62d16152f601d11aa9b9f67a46735448</t>
  </si>
  <si>
    <t>/organization/fansnap</t>
  </si>
  <si>
    <t>/funding-round/899074f72d142cef3133005cd9a5c874</t>
  </si>
  <si>
    <t>/ORGANIZATION/FANSNAP</t>
  </si>
  <si>
    <t>/funding-round/9373aaf05165c275308734663710ef70</t>
  </si>
  <si>
    <t>/funding-round/9bab39f93069fb466cb0847e8266829e</t>
  </si>
  <si>
    <t>/ORGANIZATION/FANSTREAMM</t>
  </si>
  <si>
    <t>/funding-round/1c965c5d79f97638d7de1735dbf3977c</t>
  </si>
  <si>
    <t>/organization/fanstreamm</t>
  </si>
  <si>
    <t>/funding-round/e9454e1386f4a1ec66c6cdce253768fc</t>
  </si>
  <si>
    <t>/ORGANIZATION/FANSUNITE</t>
  </si>
  <si>
    <t>/funding-round/66dc2b36d2c5fa35ab50ad0ddf746fd4</t>
  </si>
  <si>
    <t>/organization/fanswell</t>
  </si>
  <si>
    <t>/funding-round/a0063ac0fc026b317540201b53f4c8fe</t>
  </si>
  <si>
    <t>/ORGANIZATION/FANSWELL</t>
  </si>
  <si>
    <t>/funding-round/b73344445c6087381784f6488e0aecfa</t>
  </si>
  <si>
    <t>/organization/fanta-z-holdings</t>
  </si>
  <si>
    <t>/funding-round/bd350af6254e773e028ed65c0b1fb736</t>
  </si>
  <si>
    <t>/ORGANIZATION/FANTA-Z-HOLDINGS</t>
  </si>
  <si>
    <t>/funding-round/cd17602118c40efb7b6b19848f4cbd0d</t>
  </si>
  <si>
    <t>/organization/fantasmo-studios</t>
  </si>
  <si>
    <t>/funding-round/0f16774b3ce535aa10b5555d1cd8796d</t>
  </si>
  <si>
    <t>/ORGANIZATION/FANTASMO-STUDIOS</t>
  </si>
  <si>
    <t>/funding-round/199c9324c8fc77e1009a668fca7e506a</t>
  </si>
  <si>
    <t>/organization/fantastec</t>
  </si>
  <si>
    <t>/funding-round/33ce3656ca9bf4441a21d5c9e0d060dc</t>
  </si>
  <si>
    <t>/ORGANIZATION/FANTASTIC-CL</t>
  </si>
  <si>
    <t>/funding-round/559c215c769e566c441da16cd01dde05</t>
  </si>
  <si>
    <t>/organization/fantasy-buzzer</t>
  </si>
  <si>
    <t>/funding-round/554262132ad3d4d864828d7011a0798e</t>
  </si>
  <si>
    <t>/ORGANIZATION/FANTASY-FEUD</t>
  </si>
  <si>
    <t>/funding-round/d84bb9632343dae69cce0af9429f8da7</t>
  </si>
  <si>
    <t>/organization/fantasy-shopper</t>
  </si>
  <si>
    <t>/funding-round/0c2a79d022b8e902ee905bad06c03e41</t>
  </si>
  <si>
    <t>/ORGANIZATION/FANTASY-SHOPPER</t>
  </si>
  <si>
    <t>/funding-round/44a0e68f0c7f23f4af7ba0280672da43</t>
  </si>
  <si>
    <t>/organization/fantasybook</t>
  </si>
  <si>
    <t>/funding-round/e4a6d0b778936eb6a4465766676046d7</t>
  </si>
  <si>
    <t>/ORGANIZATION/FANTASYHUB</t>
  </si>
  <si>
    <t>/funding-round/2ee0073b0cc9013f72a5ac3336d2c73a</t>
  </si>
  <si>
    <t>/organization/fantasyhub</t>
  </si>
  <si>
    <t>/funding-round/5ceb0f5e4b5912f3fd360aae0d90be04</t>
  </si>
  <si>
    <t>/funding-round/5dcd972b52dacf4a6f105876cd745bc4</t>
  </si>
  <si>
    <t>/funding-round/84319cee69d54103d48c8bb7b8e20081</t>
  </si>
  <si>
    <t>/ORGANIZATION/FANTASYSALESTEAM</t>
  </si>
  <si>
    <t>/funding-round/1906bf1c705a7d134447c131108c0c90</t>
  </si>
  <si>
    <t>/organization/fantasysalesteam</t>
  </si>
  <si>
    <t>/funding-round/a543810f107c7893af0a1318b4a2b7a0</t>
  </si>
  <si>
    <t>/funding-round/bc6c37d0984c1baba7100c6a46c7306f</t>
  </si>
  <si>
    <t>/organization/fantazzle-fantasy-sports-games</t>
  </si>
  <si>
    <t>/funding-round/5d46e88379ca6991002e6ea6dc2bdc5f</t>
  </si>
  <si>
    <t>/ORGANIZATION/FANTAZZLE-FANTASY-SPORTS-GAMES</t>
  </si>
  <si>
    <t>/funding-round/a78c2dd09844a061964f676c95997a3b</t>
  </si>
  <si>
    <t>/organization/fantd-llc</t>
  </si>
  <si>
    <t>/funding-round/6a1b98ebf1a46616af07ff2795f7b135</t>
  </si>
  <si>
    <t>/ORGANIZATION/FANTD-LLC</t>
  </si>
  <si>
    <t>/funding-round/866e1fb7a7f8f1f52fb031b1872c2044</t>
  </si>
  <si>
    <t>/organization/fantees</t>
  </si>
  <si>
    <t>/funding-round/6a0a37f56839f804360830aae98490a4</t>
  </si>
  <si>
    <t>/ORGANIZATION/FANTEX</t>
  </si>
  <si>
    <t>/funding-round/1dbd917b2d1fe6e13c93d32f3ffa1d5c</t>
  </si>
  <si>
    <t>/organization/fantex</t>
  </si>
  <si>
    <t>/funding-round/3549a8449319a8b9eeb2ffce85bb8114</t>
  </si>
  <si>
    <t>/funding-round/b6135d278a29703ad79d2536ee86e84f</t>
  </si>
  <si>
    <t>/organization/fantom</t>
  </si>
  <si>
    <t>/funding-round/244b3e8a026a5f145b5dcb0336474244</t>
  </si>
  <si>
    <t>/ORGANIZATION/FANTOM</t>
  </si>
  <si>
    <t>/funding-round/5d89560f300f4dbf7f309f005f72499a</t>
  </si>
  <si>
    <t>/organization/fantom-corp</t>
  </si>
  <si>
    <t>/funding-round/447217298f5413f6f0cea65eb32d7e0d</t>
  </si>
  <si>
    <t>/ORGANIZATION/FANTOO</t>
  </si>
  <si>
    <t>/funding-round/9a6fff9f8e87b6c5149d57d2a202d730</t>
  </si>
  <si>
    <t>/organization/fantoo</t>
  </si>
  <si>
    <t>/funding-round/f6b7fb5afbe131bead1b1adafb068257</t>
  </si>
  <si>
    <t>/ORGANIZATION/FANTRAIL</t>
  </si>
  <si>
    <t>/funding-round/4b453f5644d93ec1afd2c91af29911b3</t>
  </si>
  <si>
    <t>/organization/fantree</t>
  </si>
  <si>
    <t>/funding-round/6a28673131c2d005584e977b70631b56</t>
  </si>
  <si>
    <t>/ORGANIZATION/FANTREE</t>
  </si>
  <si>
    <t>/funding-round/6ac7c2058dcf9c941590bbd481c169de</t>
  </si>
  <si>
    <t>/funding-round/a7b2415ab892be580dfe8e4eddf2172b</t>
  </si>
  <si>
    <t>/funding-round/af64cc43f41967d1cb03f5e8c809e11d</t>
  </si>
  <si>
    <t>/organization/fantrotter</t>
  </si>
  <si>
    <t>/funding-round/1836acef1628611d485e85402234d8ef</t>
  </si>
  <si>
    <t>/ORGANIZATION/FANTROTTER</t>
  </si>
  <si>
    <t>/funding-round/336fedd0c00d4829d962939b8fc531a9</t>
  </si>
  <si>
    <t>/organization/fantv</t>
  </si>
  <si>
    <t>/funding-round/9e36fe562233d3f509da0452213c5efb</t>
  </si>
  <si>
    <t>/ORGANIZATION/FANTXICO</t>
  </si>
  <si>
    <t>/funding-round/5455d61166e74516bcefc0b5c38de766</t>
  </si>
  <si>
    <t>/organization/fanwards</t>
  </si>
  <si>
    <t>/funding-round/52062d00fb92637ad3933c5e98c38dc2</t>
  </si>
  <si>
    <t>/ORGANIZATION/FANWARDS</t>
  </si>
  <si>
    <t>/funding-round/566ad7cba9e90856c62bbf3756974220</t>
  </si>
  <si>
    <t>/organization/fanxchange</t>
  </si>
  <si>
    <t>/funding-round/3f4920861badc88afb2357882b9f0ece</t>
  </si>
  <si>
    <t>/ORGANIZATION/FANXCHANGE</t>
  </si>
  <si>
    <t>/funding-round/53621c28ee16378580105f8825b3ce80</t>
  </si>
  <si>
    <t>/funding-round/f1578421f53a38bd8dc253221a6cc58a</t>
  </si>
  <si>
    <t>/funding-round/f2f6737719f034a8edb9c65d528e0ff1</t>
  </si>
  <si>
    <t>/organization/fanxt</t>
  </si>
  <si>
    <t>/funding-round/7200e130e5bec808b497f2dc890d3bf6</t>
  </si>
  <si>
    <t>/ORGANIZATION/FANZILA</t>
  </si>
  <si>
    <t>/funding-round/0686f70dadae3e210d09cd5e31077f8e</t>
  </si>
  <si>
    <t>/organization/fanzila</t>
  </si>
  <si>
    <t>/funding-round/77f7635145c61218de11a00dcf8023f4</t>
  </si>
  <si>
    <t>/ORGANIZATION/FANZO</t>
  </si>
  <si>
    <t>/funding-round/0757c01f51f20ad590a6ca63f2aab026</t>
  </si>
  <si>
    <t>/organization/fanzo</t>
  </si>
  <si>
    <t>/funding-round/c947b80b200dd2844e63f6e8d290ff01</t>
  </si>
  <si>
    <t>/funding-round/fd5acbaaa5ec06565f7cd3768a361bb8</t>
  </si>
  <si>
    <t>/organization/fanzone</t>
  </si>
  <si>
    <t>/funding-round/267d18b22e17213ab3f4de2bd3305300</t>
  </si>
  <si>
    <t>/ORGANIZATION/FANZONE</t>
  </si>
  <si>
    <t>/funding-round/3a58d697242b60b4a87944594120658c</t>
  </si>
  <si>
    <t>/organization/fanzter</t>
  </si>
  <si>
    <t>/funding-round/a6d8605330c58260e23765fcec2d6806</t>
  </si>
  <si>
    <t>/ORGANIZATION/FANZTER</t>
  </si>
  <si>
    <t>/funding-round/a98079a5f9ae40fd0f367008f1642d15</t>
  </si>
  <si>
    <t>/organization/fapl-llc</t>
  </si>
  <si>
    <t>/funding-round/a30e4eb0cc326b8c1dcce4654ab306a9</t>
  </si>
  <si>
    <t>/ORGANIZATION/FARA</t>
  </si>
  <si>
    <t>/funding-round/765760e4a6d269feac9558b6cc96b3e2</t>
  </si>
  <si>
    <t>/organization/fara</t>
  </si>
  <si>
    <t>/funding-round/b53d6041ba241a0fdef3dd9ab2361072</t>
  </si>
  <si>
    <t>/ORGANIZATION/FARADAY</t>
  </si>
  <si>
    <t>/funding-round/13d89027d0014d66c2ca0fd14f210f0b</t>
  </si>
  <si>
    <t>/organization/faraday</t>
  </si>
  <si>
    <t>/funding-round/4fad5a0dc2b0d3e59028bc45b807ae2b</t>
  </si>
  <si>
    <t>/funding-round/9d0a2ef180753cb7e5115f4cb08e7d7e</t>
  </si>
  <si>
    <t>/organization/faraday-bicycles</t>
  </si>
  <si>
    <t>/funding-round/384db2d51bdb66d57741f36cffa67c77</t>
  </si>
  <si>
    <t>/ORGANIZATION/FARADAY-BICYCLES</t>
  </si>
  <si>
    <t>/funding-round/dde0c1b8f800e29e3aeedf49036b2bc8</t>
  </si>
  <si>
    <t>/funding-round/e3de10ea310704b85d83d93917699dd1</t>
  </si>
  <si>
    <t>/funding-round/f7c9a94c1d9f5bab6a32aa853c1601e2</t>
  </si>
  <si>
    <t>/organization/faraday-pharmaceuticals</t>
  </si>
  <si>
    <t>/funding-round/880aef820420c8c3b8970d29db85c17f</t>
  </si>
  <si>
    <t>/ORGANIZATION/FARALLON-BIOSCIENCES</t>
  </si>
  <si>
    <t>/funding-round/e9fc1cccac0913cca8e5d89d63d707ea</t>
  </si>
  <si>
    <t>/organization/faralong-com</t>
  </si>
  <si>
    <t>/funding-round/6e48c96e6229229ef209acfbdc853941</t>
  </si>
  <si>
    <t>/ORGANIZATION/FARB-GUIDANCE-SYSTEMS-LLC</t>
  </si>
  <si>
    <t>/funding-round/83c60e3527449fafbfe9909d15e306d5</t>
  </si>
  <si>
    <t>/organization/farb-guidance-systems-llc</t>
  </si>
  <si>
    <t>/funding-round/9ca8124644ea5923980f013808732d6c</t>
  </si>
  <si>
    <t>/ORGANIZATION/FARE-MOTION</t>
  </si>
  <si>
    <t>/funding-round/c9a7f0f8024116e8b68c37b10e0c1fc6</t>
  </si>
  <si>
    <t>/organization/farecast</t>
  </si>
  <si>
    <t>/funding-round/4ed96e66fd56c722b294c41d84b537bb</t>
  </si>
  <si>
    <t>/ORGANIZATION/FARECAST</t>
  </si>
  <si>
    <t>/funding-round/7c697c93e2a23848a59f46839ec65144</t>
  </si>
  <si>
    <t>/funding-round/91f71a7e7160120e33782d362554ff15</t>
  </si>
  <si>
    <t>/ORGANIZATION/FAREHARBOR</t>
  </si>
  <si>
    <t>/funding-round/4e2b39ae8f0efb7cf644bb2e1f6f17ce</t>
  </si>
  <si>
    <t>/organization/farehelper</t>
  </si>
  <si>
    <t>/funding-round/bb37b831f423f5eb59aedeaec64b40ae</t>
  </si>
  <si>
    <t>/ORGANIZATION/FARELOGIX</t>
  </si>
  <si>
    <t>/funding-round/bfe1e1fcd04b12321c96b14b0bf814e6</t>
  </si>
  <si>
    <t>/organization/fareness</t>
  </si>
  <si>
    <t>/funding-round/125a6513c815c77bee4c34f4d00c3491</t>
  </si>
  <si>
    <t>/ORGANIZATION/FAREWELL</t>
  </si>
  <si>
    <t>/funding-round/863d3f9c2d53d5226dff2f75dc01ecb7</t>
  </si>
  <si>
    <t>/organization/fareye-22</t>
  </si>
  <si>
    <t>/funding-round/d902aa80718b5ab4072e128c64443228</t>
  </si>
  <si>
    <t>/ORGANIZATION/FARFETCH</t>
  </si>
  <si>
    <t>/funding-round/0014b96ebe830a52226e4c9bfbec08d5</t>
  </si>
  <si>
    <t>/organization/farfetch</t>
  </si>
  <si>
    <t>/funding-round/0e53982f8bd5cbc9a8c71ca043d8de3e</t>
  </si>
  <si>
    <t>/funding-round/9f4452e163e7c950728feb9a0f4592e2</t>
  </si>
  <si>
    <t>/funding-round/d26dea731c7a47f5d0ce7754b1609001</t>
  </si>
  <si>
    <t>/funding-round/d40b25a77cbaf31aa4f2c183516e8b66</t>
  </si>
  <si>
    <t>/organization/fariqak</t>
  </si>
  <si>
    <t>/funding-round/7d91279cc44229baaa2fc40a05b2ed34</t>
  </si>
  <si>
    <t>/ORGANIZATION/FARM-AT-HAND</t>
  </si>
  <si>
    <t>/funding-round/07844862c0c406cbf55f2f9c048bc987</t>
  </si>
  <si>
    <t>/organization/farm-at-hand</t>
  </si>
  <si>
    <t>/funding-round/691ea585f112d72852ca134938a4a108</t>
  </si>
  <si>
    <t>/ORGANIZATION/FARM-DOG</t>
  </si>
  <si>
    <t>/funding-round/90266e85f52dc7f90ec212631227e289</t>
  </si>
  <si>
    <t>/organization/farm-hill</t>
  </si>
  <si>
    <t>/funding-round/ad3bcd0db9601410e41e07fe6af1337e</t>
  </si>
  <si>
    <t>/ORGANIZATION/FARMACIACLUB</t>
  </si>
  <si>
    <t>/funding-round/09bece1b8f234c6d728bb83c67c05d9a</t>
  </si>
  <si>
    <t>/organization/farmaciamarket</t>
  </si>
  <si>
    <t>/funding-round/dc065326998feedd0ca27ec3f5a522ba</t>
  </si>
  <si>
    <t>/ORGANIZATION/FARMACIAS-INTELIGENTES-24</t>
  </si>
  <si>
    <t>/funding-round/38c75340e79e6c4222bb428ed917c22c</t>
  </si>
  <si>
    <t>/organization/farmainstant</t>
  </si>
  <si>
    <t>/funding-round/f810841eb3f17b29177503058faeb3ad</t>
  </si>
  <si>
    <t>/ORGANIZATION/FARMAN</t>
  </si>
  <si>
    <t>/funding-round/c7bcef280b13255427c9440fc6f5b943</t>
  </si>
  <si>
    <t>/organization/farmbot</t>
  </si>
  <si>
    <t>/funding-round/77d86fbee293820b7fa0ac5a70c0c60c</t>
  </si>
  <si>
    <t>/ORGANIZATION/FARMBUY</t>
  </si>
  <si>
    <t>/funding-round/463cde56cecd3b57c9337dc6f21d8cb4</t>
  </si>
  <si>
    <t>/organization/farmdrop</t>
  </si>
  <si>
    <t>/funding-round/697975d99d87e5975b17437cc6fc3e3c</t>
  </si>
  <si>
    <t>/ORGANIZATION/FARMDROP</t>
  </si>
  <si>
    <t>/funding-round/a8d2d17107a5f2f18f254a3530631f8c</t>
  </si>
  <si>
    <t>/organization/farmer-s-edge-laboratories</t>
  </si>
  <si>
    <t>/funding-round/803230d51b9b52abf5395ac6187340fe</t>
  </si>
  <si>
    <t>/ORGANIZATION/FARMERON</t>
  </si>
  <si>
    <t>/funding-round/0205e71f26970bd697fe0aaba10de2c0</t>
  </si>
  <si>
    <t>/organization/farmeron</t>
  </si>
  <si>
    <t>/funding-round/4955c7b9bb273728b42d39484dab79e1</t>
  </si>
  <si>
    <t>/funding-round/8a21a5613944b29725642ac410ed7d84</t>
  </si>
  <si>
    <t>/funding-round/b651f25944dc1145b08d09542b047f64</t>
  </si>
  <si>
    <t>/funding-round/f0c45c61ac0d9dce80885d08fe16daf3</t>
  </si>
  <si>
    <t>/organization/farmers-business-network</t>
  </si>
  <si>
    <t>/funding-round/0d2c182d299da8c850267b0cbc235d1d</t>
  </si>
  <si>
    <t>/ORGANIZATION/FARMERS-BUSINESS-NETWORK</t>
  </si>
  <si>
    <t>/funding-round/92098ddb5811aa7a7982937e0fdbf045</t>
  </si>
  <si>
    <t>/funding-round/ec5fea50e890f06c0086733920b64fd3</t>
  </si>
  <si>
    <t>/ORGANIZATION/FARMERSWEB</t>
  </si>
  <si>
    <t>/funding-round/439b8fc8dc97de5388f94afed764bd2b</t>
  </si>
  <si>
    <t>/organization/farmeto</t>
  </si>
  <si>
    <t>/funding-round/361c6f2de7479c2d76f678c0ee62c986</t>
  </si>
  <si>
    <t>/ORGANIZATION/FARMFLO</t>
  </si>
  <si>
    <t>/funding-round/5ce4b75ac150579eac28fb1997478dba</t>
  </si>
  <si>
    <t>/organization/farmfresh</t>
  </si>
  <si>
    <t>/funding-round/2ef9a87c47b20f499dc0f2fe671629b3</t>
  </si>
  <si>
    <t>/ORGANIZATION/FARMHOPPING</t>
  </si>
  <si>
    <t>/funding-round/127ad1b39f1ce471234b4920d6f836e0</t>
  </si>
  <si>
    <t>/organization/farmhopping</t>
  </si>
  <si>
    <t>/funding-round/2945a711cfafaff06f4fb00a44f00f11</t>
  </si>
  <si>
    <t>/funding-round/3b0b7f0896f9f3f6a54148cbea7e556d</t>
  </si>
  <si>
    <t>/funding-round/9c4f8f66839bfa91241be33593a9b565</t>
  </si>
  <si>
    <t>/funding-round/9e5eadc601a40aaedd01f4f6cc3185c4</t>
  </si>
  <si>
    <t>/organization/farmhouse-delivery</t>
  </si>
  <si>
    <t>/funding-round/e1805ff01e36e92e6acb058f407a8dd2</t>
  </si>
  <si>
    <t>/ORGANIZATION/FARMIA</t>
  </si>
  <si>
    <t>/funding-round/01395b861cb97b705f552ac44e126be2</t>
  </si>
  <si>
    <t>/organization/farmia</t>
  </si>
  <si>
    <t>/funding-round/168c73b2bed27bfc4413a2a7e940fb41</t>
  </si>
  <si>
    <t>/funding-round/59b6fa251e9a30f05c8f17fdf5d20577</t>
  </si>
  <si>
    <t>/funding-round/7d62b65c4fa55517d9cd225bd8bb1c64</t>
  </si>
  <si>
    <t>/ORGANIZATION/FARMIGO</t>
  </si>
  <si>
    <t>/funding-round/8cfeab726b76a832548046dd5f57056b</t>
  </si>
  <si>
    <t>/organization/farmigo</t>
  </si>
  <si>
    <t>/funding-round/8d09912f298cc23976cfa0e1d617574b</t>
  </si>
  <si>
    <t>/funding-round/eea96e03443ed9dea653e37f3aa9851f</t>
  </si>
  <si>
    <t>/organization/farmivore</t>
  </si>
  <si>
    <t>/funding-round/7152058554a4b6cff740cdadaf561e4f</t>
  </si>
  <si>
    <t>/ORGANIZATION/FARMLINK</t>
  </si>
  <si>
    <t>/funding-round/1f84b1fbb76b6a3ab6a7dffd6be04029</t>
  </si>
  <si>
    <t>/organization/farmlogs</t>
  </si>
  <si>
    <t>/funding-round/6bbea8476eeaa9a796dcba207c897027</t>
  </si>
  <si>
    <t>/ORGANIZATION/FARMLOGS</t>
  </si>
  <si>
    <t>/funding-round/77960716fca8a2dd02ff489779f473b3</t>
  </si>
  <si>
    <t>/funding-round/8fe6aa9fae8278942fed55f147511039</t>
  </si>
  <si>
    <t>/funding-round/af69f33f1fc0de6d054f30c6e622cac9</t>
  </si>
  <si>
    <t>/organization/farmnote</t>
  </si>
  <si>
    <t>/funding-round/70b3dfccc67b5db07b8c4ea404f644c6</t>
  </si>
  <si>
    <t>/ORGANIZATION/FARMOL</t>
  </si>
  <si>
    <t>/funding-round/e4437c7f1236d09012ac1ad38840f7c3</t>
  </si>
  <si>
    <t>/organization/farmstr</t>
  </si>
  <si>
    <t>/funding-round/45175b40f1070dddf2d5d185f78f377c</t>
  </si>
  <si>
    <t>/ORGANIZATION/FARMSTR</t>
  </si>
  <si>
    <t>/funding-round/927b0276d9785218070a96fc2cdd4032</t>
  </si>
  <si>
    <t>/organization/farr-technologies</t>
  </si>
  <si>
    <t>/funding-round/ffaf44a4f358657912bb6799e64f4543</t>
  </si>
  <si>
    <t>/ORGANIZATION/FARRAGO-COMICS</t>
  </si>
  <si>
    <t>/funding-round/b6ffd2e1ac7bec327b84f007bbd5e8d8</t>
  </si>
  <si>
    <t>/organization/farseer</t>
  </si>
  <si>
    <t>/funding-round/0d11243bf3802a2ac00eb6d764c9eed0</t>
  </si>
  <si>
    <t>/ORGANIZATION/FASHABLE</t>
  </si>
  <si>
    <t>/funding-round/c42e98af44646b7446e0a22413569054</t>
  </si>
  <si>
    <t>/organization/fashfix</t>
  </si>
  <si>
    <t>/funding-round/9d0e449e3a5a26afb6dede91758cbe0c</t>
  </si>
  <si>
    <t>/ORGANIZATION/FASHFOLIO</t>
  </si>
  <si>
    <t>/funding-round/a04b628a92d3d9fced1943426c6c50b2</t>
  </si>
  <si>
    <t>/organization/fashinating</t>
  </si>
  <si>
    <t>/funding-round/35426750d366c566a3c0a515b6049c4c</t>
  </si>
  <si>
    <t>/ORGANIZATION/FASHINATING</t>
  </si>
  <si>
    <t>/funding-round/4a3d79b837d65da6b992d17b5c64c6e9</t>
  </si>
  <si>
    <t>/organization/fashioholic</t>
  </si>
  <si>
    <t>/funding-round/09041fc1410a5b58bbb895ccec531755</t>
  </si>
  <si>
    <t>/ORGANIZATION/FASHIOLISTA</t>
  </si>
  <si>
    <t>/funding-round/1a9530cddf31d912def6b77de33e7789</t>
  </si>
  <si>
    <t>/organization/fashion-evolution-holdings</t>
  </si>
  <si>
    <t>/funding-round/93680c929104518a6dcf68fdc806b4f1</t>
  </si>
  <si>
    <t>/ORGANIZATION/FASHION-FOR-HOME</t>
  </si>
  <si>
    <t>/funding-round/fcc8a45ed8fdea4a2a82d3683fed0d7f</t>
  </si>
  <si>
    <t>/organization/fashion-genome-project</t>
  </si>
  <si>
    <t>/funding-round/5dacaccfd8e961a6cb8ddcb77621087a</t>
  </si>
  <si>
    <t>/ORGANIZATION/FASHION-GPS</t>
  </si>
  <si>
    <t>/funding-round/5d3547ae815d02d2f6cca9c817437f40</t>
  </si>
  <si>
    <t>/organization/fashion-me</t>
  </si>
  <si>
    <t>/funding-round/d514b82f6d315ad0858231d62cec96d1</t>
  </si>
  <si>
    <t>/ORGANIZATION/FASHION-METRIC</t>
  </si>
  <si>
    <t>/funding-round/69d7209fc98aa604161ecd74a1b6d928</t>
  </si>
  <si>
    <t>/organization/fashion-metric</t>
  </si>
  <si>
    <t>/funding-round/b8ac953ff6fdccb8dc8e32d941f5d319</t>
  </si>
  <si>
    <t>/ORGANIZATION/FASHION-MOVEMENT</t>
  </si>
  <si>
    <t>/funding-round/48b628a36636e659f83211122e7f1c9e</t>
  </si>
  <si>
    <t>/organization/fashion-one</t>
  </si>
  <si>
    <t>/funding-round/eefce0b159c4109e102a9794fd6fbf0b</t>
  </si>
  <si>
    <t>/ORGANIZATION/FASHION-PLAYTES</t>
  </si>
  <si>
    <t>/funding-round/04bd97be3216d3bca918b7d8854eaf3c</t>
  </si>
  <si>
    <t>/organization/fashion-playtes</t>
  </si>
  <si>
    <t>/funding-round/260f5b7d15061bb96d0534ac876d868c</t>
  </si>
  <si>
    <t>/funding-round/4f47597e4e7e57f0a712e9ef137eef2b</t>
  </si>
  <si>
    <t>/funding-round/6c30c666b172a59018eab6e2027bba17</t>
  </si>
  <si>
    <t>/funding-round/cab189e941c15a979dbd94fc1bde9a49</t>
  </si>
  <si>
    <t>/organization/fashion-project</t>
  </si>
  <si>
    <t>/funding-round/1207ecf4ed95fe5416ebbf73aa176efe</t>
  </si>
  <si>
    <t>/ORGANIZATION/FASHION-PROJECT</t>
  </si>
  <si>
    <t>/funding-round/15c5d40000ca7653c26e3b4aaee3d6a1</t>
  </si>
  <si>
    <t>/funding-round/3804c54064b1bc4a19f112637962c25c</t>
  </si>
  <si>
    <t>/funding-round/d53ae659c3a72a9023ed8d6c160b366c</t>
  </si>
  <si>
    <t>/funding-round/fec07b366fc06c69d079d0b43a147399</t>
  </si>
  <si>
    <t>/ORGANIZATION/FASHION-REPUBLIC</t>
  </si>
  <si>
    <t>/funding-round/6c708aa975b8e5412777e5a5cc248fa3</t>
  </si>
  <si>
    <t>/organization/fashion-republic</t>
  </si>
  <si>
    <t>/funding-round/c9f142446e7bd69a8b318a3178ab0fb9</t>
  </si>
  <si>
    <t>/ORGANIZATION/FASHION-TO-FIGURE</t>
  </si>
  <si>
    <t>/funding-round/9e37e0ab4b3382548ae6b4f9fd11a6a3</t>
  </si>
  <si>
    <t>/organization/fashion-you</t>
  </si>
  <si>
    <t>/funding-round/0654ba8183caac9420ff4ed65886f12d</t>
  </si>
  <si>
    <t>/ORGANIZATION/FASHION-YOU</t>
  </si>
  <si>
    <t>/funding-round/210d7b1dba7fcdbc68d77b8a7191fe37</t>
  </si>
  <si>
    <t>/funding-round/aac38bdb593e4692c3b871415a6258a2</t>
  </si>
  <si>
    <t>/ORGANIZATION/FASHIONATTITUDE-COM</t>
  </si>
  <si>
    <t>/funding-round/7ac62f16073ed089d3349bf76df5739e</t>
  </si>
  <si>
    <t>/organization/fashionchick</t>
  </si>
  <si>
    <t>/funding-round/5e117275faaca3e4d48e74153f20d0d8</t>
  </si>
  <si>
    <t>/ORGANIZATION/FASHIONCOMM</t>
  </si>
  <si>
    <t>/funding-round/79cf748ca2057d7dac68fedd48a142df</t>
  </si>
  <si>
    <t>/organization/fashionfreax-gmbh</t>
  </si>
  <si>
    <t>/funding-round/59be87730b09bc65d50116e48a40350e</t>
  </si>
  <si>
    <t>/ORGANIZATION/FASHIONGUIDE</t>
  </si>
  <si>
    <t>/funding-round/7e6f14aa9a41a95dffbd54f206e67e56</t>
  </si>
  <si>
    <t>/organization/fashionlady</t>
  </si>
  <si>
    <t>/funding-round/df2ff53fe9a4b9b1f89ecbef86405419</t>
  </si>
  <si>
    <t>/ORGANIZATION/FASHIONLY</t>
  </si>
  <si>
    <t>/funding-round/3cbdc2910477da506776842ca9720f95</t>
  </si>
  <si>
    <t>/organization/fashionote</t>
  </si>
  <si>
    <t>/funding-round/687e387df6b19f0899a22f928d9a4575</t>
  </si>
  <si>
    <t>/ORGANIZATION/FASHIONQLUB</t>
  </si>
  <si>
    <t>/funding-round/0d1bd13fbcec67faef5b03a93720f374</t>
  </si>
  <si>
    <t>/organization/fashionreverie</t>
  </si>
  <si>
    <t>/funding-round/f9d25f71e5a912131b0c071196e3a97c</t>
  </si>
  <si>
    <t>/ORGANIZATION/FASHIONSPACE</t>
  </si>
  <si>
    <t>/funding-round/736bfc3c3079479c720f3acb2c8b6894</t>
  </si>
  <si>
    <t>/organization/fashionstake</t>
  </si>
  <si>
    <t>/funding-round/36ee571d60bb88afd4f821aca9bda535</t>
  </si>
  <si>
    <t>14-08-2010</t>
  </si>
  <si>
    <t>/ORGANIZATION/FASHIONTROT</t>
  </si>
  <si>
    <t>/funding-round/76ce18cf9f322664d1fd041ee4a68fbc</t>
  </si>
  <si>
    <t>/organization/fashionvalet</t>
  </si>
  <si>
    <t>/funding-round/605fd0b25dafa1a34ddfd2c03fa9ca94</t>
  </si>
  <si>
    <t>/ORGANIZATION/FASHIONVALET</t>
  </si>
  <si>
    <t>/funding-round/7ca5da8ce9417a66a479ccadcbaf013d</t>
  </si>
  <si>
    <t>/funding-round/f6dae22d8b22f84ffff1cfb05cf1f46b</t>
  </si>
  <si>
    <t>/ORGANIZATION/FASHISM</t>
  </si>
  <si>
    <t>/funding-round/6780241a37bbde5834a22c4df758182e</t>
  </si>
  <si>
    <t>/organization/fashwell-ag</t>
  </si>
  <si>
    <t>/funding-round/ab3c288db65114520b60cfe407ced746</t>
  </si>
  <si>
    <t>/ORGANIZATION/FASMATECH-SCIENCE-AND-TECHNOLOGY</t>
  </si>
  <si>
    <t>/funding-round/22b623092287fb783bf85dec5b7bb7c1</t>
  </si>
  <si>
    <t>/organization/fasmatech-science-and-technology</t>
  </si>
  <si>
    <t>/funding-round/c906d473a69e67db317bf8831a4719d7</t>
  </si>
  <si>
    <t>/ORGANIZATION/FAST-ASSET</t>
  </si>
  <si>
    <t>/funding-round/b009094e4b2445d20b5b3f42a083ac76</t>
  </si>
  <si>
    <t>/organization/fast-cheap</t>
  </si>
  <si>
    <t>/funding-round/96ad334ea99ed30e825d7d428c63ae2e</t>
  </si>
  <si>
    <t>/ORGANIZATION/FAST-DRINKS</t>
  </si>
  <si>
    <t>/funding-round/8ca221a10754cb097501d37d11c19b0d</t>
  </si>
  <si>
    <t>/organization/fast-felt</t>
  </si>
  <si>
    <t>/funding-round/73724de11a8b4e82061a97b69e6584d4</t>
  </si>
  <si>
    <t>/ORGANIZATION/FAST-FIBR</t>
  </si>
  <si>
    <t>/funding-round/871a150c0e949b228376f0e1bfa64652</t>
  </si>
  <si>
    <t>/organization/fast-lane-ventures</t>
  </si>
  <si>
    <t>/funding-round/3271b08f709eaa7060e1af2eb8f16cb1</t>
  </si>
  <si>
    <t>/ORGANIZATION/FAST-LANE-VENTURES</t>
  </si>
  <si>
    <t>/funding-round/af4ba52b96c8cfdf764fb364a29730c1</t>
  </si>
  <si>
    <t>/organization/fast-media</t>
  </si>
  <si>
    <t>/funding-round/3b76ccf8696d5ee31efd36c0721b64f5</t>
  </si>
  <si>
    <t>/ORGANIZATION/FAST-MEDIA</t>
  </si>
  <si>
    <t>/funding-round/7b6ae4439c523e028fe032185d2e4a5d</t>
  </si>
  <si>
    <t>/organization/fast-orientation</t>
  </si>
  <si>
    <t>/funding-round/1c10ef6c84e26c062653175d035fb0c3</t>
  </si>
  <si>
    <t>/ORGANIZATION/FAST-PAY-PARTNERS</t>
  </si>
  <si>
    <t>/funding-round/32a30ecd91762d26ab7e30b46eb858af</t>
  </si>
  <si>
    <t>/organization/fast-pay-partners</t>
  </si>
  <si>
    <t>/funding-round/6242e0d1b255f685e34ced20b1a0373e</t>
  </si>
  <si>
    <t>/funding-round/d37b111d2a53b778c92240be69f73460</t>
  </si>
  <si>
    <t>/funding-round/ec4bba5de20a17f4327e501f26337186</t>
  </si>
  <si>
    <t>/ORGANIZATION/FAST-PCR-DIAGNOSTICS</t>
  </si>
  <si>
    <t>/funding-round/bd5a499b7346e02eaad55bcec74c2c32</t>
  </si>
  <si>
    <t>/organization/fast-society</t>
  </si>
  <si>
    <t>/funding-round/60383edf9abdc6f6f55a8dd446eee7c7</t>
  </si>
  <si>
    <t>/ORGANIZATION/FAST-TRACK-ASIA</t>
  </si>
  <si>
    <t>/funding-round/a37ad9d47ade7af893c5595c31234868</t>
  </si>
  <si>
    <t>/organization/fast-track-asia</t>
  </si>
  <si>
    <t>/funding-round/a887ad3ace6c37ffed6b64c1e2b5e489</t>
  </si>
  <si>
    <t>/ORGANIZATION/FASTABOOK</t>
  </si>
  <si>
    <t>/funding-round/59c8132c749f4d856cb5688674224b05</t>
  </si>
  <si>
    <t>/organization/fastabook</t>
  </si>
  <si>
    <t>/funding-round/b81f6292afbaba36cc00b7d90dd83381</t>
  </si>
  <si>
    <t>/ORGANIZATION/FASTACASH</t>
  </si>
  <si>
    <t>/funding-round/5c278886ea0e7a49b199972215f5b8b5</t>
  </si>
  <si>
    <t>/organization/fastacash</t>
  </si>
  <si>
    <t>/funding-round/a3153e9d23107383f610368f1d7e6d14</t>
  </si>
  <si>
    <t>/funding-round/c8e363818ec9fcf09f7d350233334d23</t>
  </si>
  <si>
    <t>/funding-round/fa0e632c5c3b86327e5b0b5f4d8b5047</t>
  </si>
  <si>
    <t>/ORGANIZATION/FASTBACK-NETWORKS</t>
  </si>
  <si>
    <t>/funding-round/928b67c69ae3f3267d7dec7127957b86</t>
  </si>
  <si>
    <t>/organization/fastback-networks</t>
  </si>
  <si>
    <t>/funding-round/a2f7baa867f735ef6fc292c70a513383</t>
  </si>
  <si>
    <t>/funding-round/a706a02245958513685f140ce12f9809</t>
  </si>
  <si>
    <t>/organization/fastbooking</t>
  </si>
  <si>
    <t>/funding-round/502be8477169d8c648e7e3fab8310a16</t>
  </si>
  <si>
    <t>/ORGANIZATION/FASTBUILD</t>
  </si>
  <si>
    <t>/funding-round/193cc6041de4d1dbb6d79f34645b3a91</t>
  </si>
  <si>
    <t>/organization/fastcall411</t>
  </si>
  <si>
    <t>/funding-round/6f9193124c9704a3e221a12b3558ed0c</t>
  </si>
  <si>
    <t>/ORGANIZATION/FASTCAP</t>
  </si>
  <si>
    <t>/funding-round/45f06cb63c01a904b4bd17f697015ba7</t>
  </si>
  <si>
    <t>/organization/fastcap</t>
  </si>
  <si>
    <t>/funding-round/ee4c6e65e4574ef67ab86a0a128930e9</t>
  </si>
  <si>
    <t>/ORGANIZATION/FASTCLICK</t>
  </si>
  <si>
    <t>/funding-round/a2b47f491d02b11ebbbdb724b0bc8ca8</t>
  </si>
  <si>
    <t>/organization/fastconnect</t>
  </si>
  <si>
    <t>/funding-round/929ab5cba58c7170ab7998a15fda0de0</t>
  </si>
  <si>
    <t>/ORGANIZATION/FASTCUSTOMER</t>
  </si>
  <si>
    <t>/funding-round/266bc18c2f73ebf899a9bb229152afd5</t>
  </si>
  <si>
    <t>/organization/fastdove</t>
  </si>
  <si>
    <t>/funding-round/60011e96e4cf5dabf8d8f1279c389ae5</t>
  </si>
  <si>
    <t>/ORGANIZATION/FASTDUE</t>
  </si>
  <si>
    <t>/funding-round/a7672d2f453e683abea4ff5294908f5d</t>
  </si>
  <si>
    <t>/organization/fasterbids</t>
  </si>
  <si>
    <t>/funding-round/2b72c05dd134bc20a6fbd598da87eaee</t>
  </si>
  <si>
    <t>/ORGANIZATION/FASTERPANTS</t>
  </si>
  <si>
    <t>/funding-round/5357d2c32f1cc73d7ee6611e5ce96475</t>
  </si>
  <si>
    <t>/organization/fasterweb</t>
  </si>
  <si>
    <t>/funding-round/6fd83e30f48708078368e978af465a35</t>
  </si>
  <si>
    <t>/ORGANIZATION/FASTFIG</t>
  </si>
  <si>
    <t>/funding-round/e73cf6ad8b77b954c3cbb2b482c866a8</t>
  </si>
  <si>
    <t>/organization/fastgen</t>
  </si>
  <si>
    <t>/funding-round/7a69071c2c801e65d942a880ba66c2c7</t>
  </si>
  <si>
    <t>/ORGANIZATION/FASTHEALTH</t>
  </si>
  <si>
    <t>/funding-round/b9d3fc96a1e44bc6137beb653f11a68f</t>
  </si>
  <si>
    <t>/organization/fastlease</t>
  </si>
  <si>
    <t>/funding-round/1d6de65218097cc8983dec4ac7c3a252</t>
  </si>
  <si>
    <t>/ORGANIZATION/FASTLY</t>
  </si>
  <si>
    <t>/funding-round/121172fa96a893f6f208e62ba588bf1a</t>
  </si>
  <si>
    <t>/organization/fastly</t>
  </si>
  <si>
    <t>/funding-round/36eb46e782b106b9faeae4a418cf0e31</t>
  </si>
  <si>
    <t>/funding-round/6f8c0180603aaad65bc46e8601e837bc</t>
  </si>
  <si>
    <t>/funding-round/bb555b70306f49953702f235997fc0db</t>
  </si>
  <si>
    <t>/funding-round/fb758d78d95b7541da0ef28f31fcddbe</t>
  </si>
  <si>
    <t>/organization/fastmobile</t>
  </si>
  <si>
    <t>/funding-round/d18e0ac4f2681293d38f3af4ff5c0188</t>
  </si>
  <si>
    <t>/ORGANIZATION/FASTMODEL-SPORTS</t>
  </si>
  <si>
    <t>/funding-round/189a4100bc56cbfa66e4a5149d3c7fc4</t>
  </si>
  <si>
    <t>/organization/fastnet</t>
  </si>
  <si>
    <t>/funding-round/c5bca3437642512f61159c07b14e316d</t>
  </si>
  <si>
    <t>/ORGANIZATION/FASTNET-OIL-AND-GAS</t>
  </si>
  <si>
    <t>/funding-round/0f260792aeadd613e19588220c14feab</t>
  </si>
  <si>
    <t>/organization/fastnote</t>
  </si>
  <si>
    <t>/funding-round/b0ef536192b4becb177e14e048b6aa1b</t>
  </si>
  <si>
    <t>/ORGANIZATION/FASTNOTE</t>
  </si>
  <si>
    <t>/funding-round/c74a26259f6a5f831cb2b096bd6821f7</t>
  </si>
  <si>
    <t>/organization/fastox</t>
  </si>
  <si>
    <t>/funding-round/f16d2439d97804baa14b42e31d7f92e5</t>
  </si>
  <si>
    <t>/ORGANIZATION/FASTPOINT-GAMES</t>
  </si>
  <si>
    <t>/funding-round/0cd7fb9a290c42c3ecd8d8c36e3f2d3e</t>
  </si>
  <si>
    <t>/organization/fastpoint-games</t>
  </si>
  <si>
    <t>/funding-round/36896f8bde035d3b04e41b6724713ef3</t>
  </si>
  <si>
    <t>/ORGANIZATION/FASTPOINT-GAMES-2</t>
  </si>
  <si>
    <t>/funding-round/30fddf063284507dde03442d7986f79a</t>
  </si>
  <si>
    <t>/organization/fastpoint-games-2</t>
  </si>
  <si>
    <t>/funding-round/56375f57c9c56e5e71160a4169263d84</t>
  </si>
  <si>
    <t>/funding-round/ee5d315a7da824ece6352d082942014c</t>
  </si>
  <si>
    <t>/organization/fastr</t>
  </si>
  <si>
    <t>/funding-round/59abc152a2f63f1fb95b9b76e4e46079</t>
  </si>
  <si>
    <t>/ORGANIZATION/FASTR</t>
  </si>
  <si>
    <t>/funding-round/bee78382bd63bb269567aa4d879e0dda</t>
  </si>
  <si>
    <t>/organization/fastree3d</t>
  </si>
  <si>
    <t>/funding-round/4ea6b7b77b86065649a97b8004518f33</t>
  </si>
  <si>
    <t>/ORGANIZATION/FASTREE3D</t>
  </si>
  <si>
    <t>/funding-round/ce9aab71e48cb23e75c649e6f2c4a138</t>
  </si>
  <si>
    <t>/organization/fastscaletechnology</t>
  </si>
  <si>
    <t>/funding-round/1fb480550deb6af51eb356c34b7affad</t>
  </si>
  <si>
    <t>/ORGANIZATION/FASTSCALETECHNOLOGY</t>
  </si>
  <si>
    <t>/funding-round/7bba39e8328b1d753a44ea3246602aa4</t>
  </si>
  <si>
    <t>/organization/fastseva-com-2</t>
  </si>
  <si>
    <t>/funding-round/a80cd7b070ce83557877d7cb0cdeadda</t>
  </si>
  <si>
    <t>/ORGANIZATION/FASTSOFT</t>
  </si>
  <si>
    <t>/funding-round/1bf76926c4d57e73458d48c0119db65f</t>
  </si>
  <si>
    <t>/organization/fastsoft</t>
  </si>
  <si>
    <t>/funding-round/764e626f5e8dff085caa1f49b422aec4</t>
  </si>
  <si>
    <t>/funding-round/8a28e929154437d8ab1d16992f5ac7fe</t>
  </si>
  <si>
    <t>/funding-round/e960a840315228dec02e9597886e749e</t>
  </si>
  <si>
    <t>/ORGANIZATION/FASTSPRING</t>
  </si>
  <si>
    <t>/funding-round/6ed806660c80de9b7173c268f6b947c1</t>
  </si>
  <si>
    <t>/organization/fasttrack-company</t>
  </si>
  <si>
    <t>/funding-round/3ed03f70c346a3a270c9d4671af2cadf</t>
  </si>
  <si>
    <t>/ORGANIZATION/FASTTRACK-COMPANY</t>
  </si>
  <si>
    <t>/funding-round/ff9aab2489ebf4ee36016b5e9f7d1843</t>
  </si>
  <si>
    <t>/organization/fat-dragon-games</t>
  </si>
  <si>
    <t>/funding-round/631426abbb60dcf92764b0603c48e428</t>
  </si>
  <si>
    <t>/ORGANIZATION/FAT-SPANIEL-TECHNOLOGIES</t>
  </si>
  <si>
    <t>/funding-round/0823f6aef71795bc50e04130c811660f</t>
  </si>
  <si>
    <t>/organization/fat-spaniel-technologies</t>
  </si>
  <si>
    <t>/funding-round/945592352547f008a15494e3a160a1e9</t>
  </si>
  <si>
    <t>/funding-round/ac3d8f381f3bc39aa90b8d77046433f9</t>
  </si>
  <si>
    <t>/funding-round/c33c9afb0009286a9e6543332a376000</t>
  </si>
  <si>
    <t>/ORGANIZATION/FATBOY-LABS</t>
  </si>
  <si>
    <t>/funding-round/0ac1dfbf02d754b050065bad1a646183</t>
  </si>
  <si>
    <t>/organization/fatdoor</t>
  </si>
  <si>
    <t>/funding-round/56b734fdb7724f3048d3af6cb156977c</t>
  </si>
  <si>
    <t>/ORGANIZATION/FATE-THERAPEUTICS</t>
  </si>
  <si>
    <t>/funding-round/04486805ba8161c0b75da91f9cd1ca26</t>
  </si>
  <si>
    <t>/organization/fate-therapeutics</t>
  </si>
  <si>
    <t>/funding-round/30354c7ff175a9cc62f055c704bae124</t>
  </si>
  <si>
    <t>/funding-round/3253e5d694987fe8a3576201641706e5</t>
  </si>
  <si>
    <t>/funding-round/4216137e125460d1b086a0f048476000</t>
  </si>
  <si>
    <t>/funding-round/64356b4160c42d0596e24136d6d69a27</t>
  </si>
  <si>
    <t>/funding-round/d204b890783b3db5c60241a8f2162625</t>
  </si>
  <si>
    <t>/ORGANIZATION/FATFISH-INTERNET-GROUP</t>
  </si>
  <si>
    <t>/funding-round/dcc8bdad0e36d00eebdf83ccbc23dd73</t>
  </si>
  <si>
    <t>/organization/fatherly</t>
  </si>
  <si>
    <t>/funding-round/f469d1df432c8f06942d6c327f45fdbf</t>
  </si>
  <si>
    <t>/ORGANIZATION/FATHERSON-PRODUCTIONS</t>
  </si>
  <si>
    <t>/funding-round/2dccd06da5d5463f710b915ac675fcb2</t>
  </si>
  <si>
    <t>/organization/fathom-online</t>
  </si>
  <si>
    <t>/funding-round/b83e61549693ee2fc96273d6d941c681</t>
  </si>
  <si>
    <t>/ORGANIZATION/FATHOMD</t>
  </si>
  <si>
    <t>/funding-round/e38689307701f51c0ae83dbae8d8e99d</t>
  </si>
  <si>
    <t>/organization/fathomdb</t>
  </si>
  <si>
    <t>/funding-round/04c8331f1f3c9443c0124bd7bf693138</t>
  </si>
  <si>
    <t>/ORGANIZATION/FATHOMDB</t>
  </si>
  <si>
    <t>/funding-round/dbfe40e8af17dbd940f22c8e2be55a9b</t>
  </si>
  <si>
    <t>/organization/fatigue-science</t>
  </si>
  <si>
    <t>/funding-round/79115d722266be33ee6df6af5d443954</t>
  </si>
  <si>
    <t>/ORGANIZATION/FATLENS</t>
  </si>
  <si>
    <t>/funding-round/fd526a180c19ed5858bdb8ab173c37e8</t>
  </si>
  <si>
    <t>/organization/fatmap</t>
  </si>
  <si>
    <t>/funding-round/718a3b7b4dd52115dd847d2da01afef2</t>
  </si>
  <si>
    <t>/ORGANIZATION/FATPIPE</t>
  </si>
  <si>
    <t>/funding-round/ce9162d21f3b1c955390af781ba87c81</t>
  </si>
  <si>
    <t>/organization/fatredcouch</t>
  </si>
  <si>
    <t>/funding-round/016a211cfa3a19caf98288f7f48d8fa3</t>
  </si>
  <si>
    <t>/ORGANIZATION/FATSKUNK</t>
  </si>
  <si>
    <t>/funding-round/760936803f6ac2087181c2972b8b5051</t>
  </si>
  <si>
    <t>/organization/fatsoma</t>
  </si>
  <si>
    <t>/funding-round/786beab2b32eeefc17c63992e3f23ac0</t>
  </si>
  <si>
    <t>/ORGANIZATION/FATSOMA</t>
  </si>
  <si>
    <t>/funding-round/d033fd393efacd6414d949c9276a796e</t>
  </si>
  <si>
    <t>/organization/fattail</t>
  </si>
  <si>
    <t>/funding-round/61abf8259eecbbcd8658016925d165a3</t>
  </si>
  <si>
    <t>/ORGANIZATION/FATTMERCHANT</t>
  </si>
  <si>
    <t>/funding-round/77a398544c053ce42a2a86f0b9cf57da</t>
  </si>
  <si>
    <t>/organization/fatwire</t>
  </si>
  <si>
    <t>/funding-round/f76071daa688148673f8895433685daf</t>
  </si>
  <si>
    <t>/ORGANIZATION/FAV</t>
  </si>
  <si>
    <t>/funding-round/1c1f254f3d1455da4245d2a732bdae4c</t>
  </si>
  <si>
    <t>/organization/favbuy</t>
  </si>
  <si>
    <t>/funding-round/7b72b98494f310d7f358751b8edb4b91</t>
  </si>
  <si>
    <t>/ORGANIZATION/FAVE-MEDIA</t>
  </si>
  <si>
    <t>/funding-round/c15a78af662612de922671a51c60764b</t>
  </si>
  <si>
    <t>/organization/faveeo</t>
  </si>
  <si>
    <t>/funding-round/e512f26bc88d893377b775ab2fd695f7</t>
  </si>
  <si>
    <t>/ORGANIZATION/FAVERY</t>
  </si>
  <si>
    <t>/funding-round/e3f319f786c54b7b2e73b9a074a34002</t>
  </si>
  <si>
    <t>/organization/faves</t>
  </si>
  <si>
    <t>/funding-round/f9d300e71b790fa43abd6d58b222668f</t>
  </si>
  <si>
    <t>/ORGANIZATION/FAVEVY</t>
  </si>
  <si>
    <t>/funding-round/9d05324a227276a5bfd25fb30d34a3e4</t>
  </si>
  <si>
    <t>/organization/favful</t>
  </si>
  <si>
    <t>/funding-round/03116a2867324b10e846a90d30837ff0</t>
  </si>
  <si>
    <t>/ORGANIZATION/FAVIM</t>
  </si>
  <si>
    <t>/funding-round/1f160f25cbd45f9fadd3980a41377401</t>
  </si>
  <si>
    <t>/organization/favista-real-estate</t>
  </si>
  <si>
    <t>/funding-round/8deeeffe74e0189ed852399a9c7bf3b3</t>
  </si>
  <si>
    <t>/ORGANIZATION/FAVOE</t>
  </si>
  <si>
    <t>/funding-round/f342d92b21464f5c7d02923207867518</t>
  </si>
  <si>
    <t>/organization/favor</t>
  </si>
  <si>
    <t>/funding-round/256c10f0b31aae0653eeda61b191b55c</t>
  </si>
  <si>
    <t>/ORGANIZATION/FAVOR</t>
  </si>
  <si>
    <t>/funding-round/2aba18752d7a303352fe8e3830d503f0</t>
  </si>
  <si>
    <t>/funding-round/afeacbe8b68917307b5235b6f75530c1</t>
  </si>
  <si>
    <t>/funding-round/db25d514143418bbc6486efbcba9fb1c</t>
  </si>
  <si>
    <t>/organization/favorit</t>
  </si>
  <si>
    <t>/funding-round/be50af8ad92399cbe879bbbe96c7a5ae</t>
  </si>
  <si>
    <t>/ORGANIZATION/FAVORITE-WORDS</t>
  </si>
  <si>
    <t>/funding-round/718cf49c6300e8365a92fb405bfb99a9</t>
  </si>
  <si>
    <t>/organization/favoroute</t>
  </si>
  <si>
    <t>/funding-round/b8d1b802b6ba6532289ca0bc2fb25984</t>
  </si>
  <si>
    <t>/ORGANIZATION/FAX-TO</t>
  </si>
  <si>
    <t>/funding-round/49b4ba1cc36273069187ee0a5f109510</t>
  </si>
  <si>
    <t>/organization/fayettechill-clothing-company</t>
  </si>
  <si>
    <t>/funding-round/99fe35b13f7c861dbe07bb5b3a30c69d</t>
  </si>
  <si>
    <t>/ORGANIZATION/FAYSEE</t>
  </si>
  <si>
    <t>/funding-round/44c2241430c388161f917d09213f44cb</t>
  </si>
  <si>
    <t>/organization/fazland</t>
  </si>
  <si>
    <t>/funding-round/6e436800877b63b052929ddd8557d1e9</t>
  </si>
  <si>
    <t>/ORGANIZATION/FAZLAND</t>
  </si>
  <si>
    <t>/funding-round/db98b7e6de4dba9df1243573208747a1</t>
  </si>
  <si>
    <t>/organization/fazua</t>
  </si>
  <si>
    <t>/funding-round/035d061a4f0ebb96eec27a3c5af8439a</t>
  </si>
  <si>
    <t>/ORGANIZATION/FAZUA</t>
  </si>
  <si>
    <t>/funding-round/bd57e2c8097da8971a1fc00d84a0d002</t>
  </si>
  <si>
    <t>/organization/fbc-device</t>
  </si>
  <si>
    <t>/funding-round/ccadc8c2e20763d2aa71e56f2d08279a</t>
  </si>
  <si>
    <t>/ORGANIZATION/FBCOMPLETE</t>
  </si>
  <si>
    <t>/funding-round/b0e24d2d697b44e0f219f1087ebf81cc</t>
  </si>
  <si>
    <t>/organization/fclub</t>
  </si>
  <si>
    <t>/funding-round/1080641059f6fdf9f67d77552f417e23</t>
  </si>
  <si>
    <t>/ORGANIZATION/FCLUB</t>
  </si>
  <si>
    <t>/funding-round/41ad195e75fc96c8a1c3f6684f49f535</t>
  </si>
  <si>
    <t>/funding-round/fc0311b6c5349d5f83102c2ecf8178d6</t>
  </si>
  <si>
    <t>/ORGANIZATION/FD9-GROUP</t>
  </si>
  <si>
    <t>/funding-round/4ea9448feaf25cbb1d73cc1a774d3d33</t>
  </si>
  <si>
    <t>/organization/fdm-digital-solutions</t>
  </si>
  <si>
    <t>/funding-round/345ea696ea924b8d94d8f452796d8845</t>
  </si>
  <si>
    <t>/ORGANIZATION/FDO-HOLDINGS</t>
  </si>
  <si>
    <t>/funding-round/b1e59d2385c3c5ddf3a79ee0a0f54534</t>
  </si>
  <si>
    <t>/organization/fdtek</t>
  </si>
  <si>
    <t>/funding-round/8b4e8e85734ce8d8ba3307403c6261ef</t>
  </si>
  <si>
    <t>/ORGANIZATION/FDX-FLUID-DYNAMIX</t>
  </si>
  <si>
    <t>/funding-round/de8742de28a3673fae4587d260cca988</t>
  </si>
  <si>
    <t>/organization/fe3-medical</t>
  </si>
  <si>
    <t>/funding-round/0e7463865d6e5c61450e0c4ea07e2393</t>
  </si>
  <si>
    <t>/ORGANIZATION/FE3-MEDICAL</t>
  </si>
  <si>
    <t>/funding-round/63099f802762a866a1af022d1f4b63bd</t>
  </si>
  <si>
    <t>/funding-round/bd7991591bbd16f619ac58a2b60458d9</t>
  </si>
  <si>
    <t>/ORGANIZATION/FEAR-HUNTERS</t>
  </si>
  <si>
    <t>/funding-round/115598dd3b20344dacbbfd6502dccbe5</t>
  </si>
  <si>
    <t>/organization/fear-hunters</t>
  </si>
  <si>
    <t>/funding-round/a1f7cb3e68a1c79297fd7688ebb89105</t>
  </si>
  <si>
    <t>/ORGANIZATION/FEAR-LESS-SOLUTIONS</t>
  </si>
  <si>
    <t>/funding-round/de4ff410f04877740e5a44bbdff4ae07</t>
  </si>
  <si>
    <t>/organization/fear-less-solutions</t>
  </si>
  <si>
    <t>/funding-round/f36085a519e29ce5f1d7572d217029a6</t>
  </si>
  <si>
    <t>/ORGANIZATION/FEAST</t>
  </si>
  <si>
    <t>/funding-round/38884de850ccd76db1b2c98b73d9d223</t>
  </si>
  <si>
    <t>/organization/feast-express-ltd</t>
  </si>
  <si>
    <t>/funding-round/69e939fae7c6815f4e7d65cdb2de262a</t>
  </si>
  <si>
    <t>/ORGANIZATION/FEASTHOUSE-ON-WHEELS-LLC</t>
  </si>
  <si>
    <t>/funding-round/e0348e6d59af6823918b16104dae1ccd</t>
  </si>
  <si>
    <t>/organization/feastie</t>
  </si>
  <si>
    <t>/funding-round/48eada757bea5e4016fee7004cac2d92</t>
  </si>
  <si>
    <t>/ORGANIZATION/FEASTLY</t>
  </si>
  <si>
    <t>/funding-round/84394e2ec7afbbb6059a75dc14632f6b</t>
  </si>
  <si>
    <t>/organization/featherlight</t>
  </si>
  <si>
    <t>/funding-round/da72beea41450d8681d2a84bbbc7d1ad</t>
  </si>
  <si>
    <t>/ORGANIZATION/FEATHR</t>
  </si>
  <si>
    <t>/funding-round/409a4d692b3d4eb9d8dcd4de9c8b3557</t>
  </si>
  <si>
    <t>/organization/feathr</t>
  </si>
  <si>
    <t>/funding-round/fae4949e573181ab76d2c9a007027b98</t>
  </si>
  <si>
    <t>/ORGANIZATION/FEATURESPACE</t>
  </si>
  <si>
    <t>/funding-round/6235e3dcea87106611660ebbd48495a8</t>
  </si>
  <si>
    <t>/organization/featurespace</t>
  </si>
  <si>
    <t>/funding-round/bc7a739233285a088b9446419f441726</t>
  </si>
  <si>
    <t>/ORGANIZATION/FED-PLAYBOOK</t>
  </si>
  <si>
    <t>/funding-round/ae800d95434cb4974aad53cbe0c5ed4e</t>
  </si>
  <si>
    <t>/organization/fedbid</t>
  </si>
  <si>
    <t>/funding-round/4d9da9039d4d819c365d1a07cfda81a1</t>
  </si>
  <si>
    <t>/ORGANIZATION/FEDBID</t>
  </si>
  <si>
    <t>/funding-round/89046678a92735c4934e60ba264e63f7</t>
  </si>
  <si>
    <t>/organization/fedcyber</t>
  </si>
  <si>
    <t>/funding-round/c6617166ea774482534060e1f6365f75</t>
  </si>
  <si>
    <t>/ORGANIZATION/FEDCYBER</t>
  </si>
  <si>
    <t>/funding-round/fadaffd562892dbb7e65d93ffde492ac</t>
  </si>
  <si>
    <t>/organization/federal-finance</t>
  </si>
  <si>
    <t>/funding-round/a051d10bf0350ff69f9235568ab1220a</t>
  </si>
  <si>
    <t>/ORGANIZATION/FEDERAL-FINANCE</t>
  </si>
  <si>
    <t>/funding-round/fd40b310fc3cff323ecaa7d48405b932</t>
  </si>
  <si>
    <t>/organization/federated-media-publishing</t>
  </si>
  <si>
    <t>/funding-round/d38ded850fb601b78b842cb4f2089706</t>
  </si>
  <si>
    <t>/ORGANIZATION/FEDERATED-SAMPLE</t>
  </si>
  <si>
    <t>/funding-round/31b11814e3fedb38c04f2e55189c977a</t>
  </si>
  <si>
    <t>/organization/federated-sample</t>
  </si>
  <si>
    <t>/funding-round/9f5182fed189893b3ac8c7e4e9620f3c</t>
  </si>
  <si>
    <t>/ORGANIZATION/FEDERATEDMEDIA</t>
  </si>
  <si>
    <t>/funding-round/1725ba67837f010295f913f548b8b292</t>
  </si>
  <si>
    <t>/organization/federatedmedia</t>
  </si>
  <si>
    <t>/funding-round/385c76f8aba606813f342dc0e9e59e8c</t>
  </si>
  <si>
    <t>/funding-round/59df1561c72a4b3ab39b7627aa3fed1d</t>
  </si>
  <si>
    <t>/funding-round/d13bfd4dab3486f7a78ebab0fd7288af</t>
  </si>
  <si>
    <t>/ORGANIZATION/FEDERSPIEL-CORP</t>
  </si>
  <si>
    <t>/funding-round/47b3f52f6b92857ddfc6d55eb1785baf</t>
  </si>
  <si>
    <t>/organization/federspiel-corp</t>
  </si>
  <si>
    <t>/funding-round/d4d5d4f67b92c2696ca87e96f4c7e94a</t>
  </si>
  <si>
    <t>/ORGANIZATION/FEDGER-IO</t>
  </si>
  <si>
    <t>/funding-round/01c7dbac2e0e8021bad3c95ee6fc54ae</t>
  </si>
  <si>
    <t>/organization/fedora</t>
  </si>
  <si>
    <t>/funding-round/303e940b77f67ca90e6960b7fe30b808</t>
  </si>
  <si>
    <t>/ORGANIZATION/FEDORA</t>
  </si>
  <si>
    <t>/funding-round/613cc125a8bdb8c057bfe8ef407ed59e</t>
  </si>
  <si>
    <t>/organization/fedora-pharmaceuticals</t>
  </si>
  <si>
    <t>/funding-round/cdbc4c63eb3659bc4b4e1b54b33420d4</t>
  </si>
  <si>
    <t>/ORGANIZATION/FEDTAX</t>
  </si>
  <si>
    <t>/funding-round/9c2de9d3b17179216781c6aad2eae931</t>
  </si>
  <si>
    <t>/organization/feebbo</t>
  </si>
  <si>
    <t>/funding-round/7e9eab8785706e02ff27abd57dc6fe4a</t>
  </si>
  <si>
    <t>/ORGANIZATION/FEEBBO</t>
  </si>
  <si>
    <t>/funding-round/e38d64436056ec147705d39ff1d3ea35</t>
  </si>
  <si>
    <t>/organization/feed-media</t>
  </si>
  <si>
    <t>/funding-round/cdc2e53d9b1df989b54646b9ffcf7f0a</t>
  </si>
  <si>
    <t>/ORGANIZATION/FEEDBACK-2</t>
  </si>
  <si>
    <t>/funding-round/2a7ba12410e22b150edc1f1c5ca7fa02</t>
  </si>
  <si>
    <t>/organization/feedback-enterprise-llc</t>
  </si>
  <si>
    <t>/funding-round/ba0d942ba5a0d560236181b1b999c162</t>
  </si>
  <si>
    <t>/ORGANIZATION/FEEDBACK-MACHINE</t>
  </si>
  <si>
    <t>/funding-round/9c7ec6f9e43c81f269ad0be29f4e86fd</t>
  </si>
  <si>
    <t>/organization/feedbooks</t>
  </si>
  <si>
    <t>/funding-round/12cfe7a383608d825513f8ef01c9057d</t>
  </si>
  <si>
    <t>/ORGANIZATION/FEEDBOOKS</t>
  </si>
  <si>
    <t>/funding-round/7e485dae5b9b9b0c7f52f061dfbc0042</t>
  </si>
  <si>
    <t>/funding-round/f7a3fcb8a28f558aaec9c15912b6910e</t>
  </si>
  <si>
    <t>/ORGANIZATION/FEEDBURNER</t>
  </si>
  <si>
    <t>/funding-round/6dcbda150962fe43dd509d678caada34</t>
  </si>
  <si>
    <t>/organization/feedburner</t>
  </si>
  <si>
    <t>/funding-round/c80b42fdb6d05a745ca81bf3eb3f1eaa</t>
  </si>
  <si>
    <t>/ORGANIZATION/FEEDGEN</t>
  </si>
  <si>
    <t>/funding-round/880d2d639b1c0a22005bfec78b6d7193</t>
  </si>
  <si>
    <t>/organization/feedgen</t>
  </si>
  <si>
    <t>/funding-round/d47a545dae063eb0d4a469ece22d6006</t>
  </si>
  <si>
    <t>/funding-round/f5120113c8fbc2692cd51fa8faf358ce</t>
  </si>
  <si>
    <t>/organization/feedhenry</t>
  </si>
  <si>
    <t>/funding-round/cf229143a22ac0927531d99503ef2a55</t>
  </si>
  <si>
    <t>/ORGANIZATION/FEEDING-FORWARD</t>
  </si>
  <si>
    <t>/funding-round/cb73de3184a08774d4df1189fb11eff0</t>
  </si>
  <si>
    <t>/organization/feedjit</t>
  </si>
  <si>
    <t>/funding-round/a82f5ca27cb55186fdd949b87d0a7615</t>
  </si>
  <si>
    <t>/ORGANIZATION/FEEDLOOKS</t>
  </si>
  <si>
    <t>/funding-round/c3ab00ac5fe3258e60c4200ff485c4f5</t>
  </si>
  <si>
    <t>/organization/feedmagnet</t>
  </si>
  <si>
    <t>/funding-round/91a49068e01450d015970c565979d3ab</t>
  </si>
  <si>
    <t>/ORGANIZATION/FEEDMOB</t>
  </si>
  <si>
    <t>/funding-round/81f71669e2aa5274c791327b69f8d9b2</t>
  </si>
  <si>
    <t>/organization/feedo</t>
  </si>
  <si>
    <t>/funding-round/440abc896e21cc45907a2f64543f84c8</t>
  </si>
  <si>
    <t>/ORGANIZATION/FEEDPACK</t>
  </si>
  <si>
    <t>/funding-round/717aaa50eb4204897b802d47cf77bbde</t>
  </si>
  <si>
    <t>/organization/feedsky</t>
  </si>
  <si>
    <t>/funding-round/390946c5ca2509fced6cc458ba8082ae</t>
  </si>
  <si>
    <t>/ORGANIZATION/FEEDSTER</t>
  </si>
  <si>
    <t>/funding-round/43d3af45ef1ec8a17e50c85aa432a611</t>
  </si>
  <si>
    <t>/organization/feedster</t>
  </si>
  <si>
    <t>/funding-round/963c0a17cb916c03a10275970b22ebe2</t>
  </si>
  <si>
    <t>/ORGANIZATION/FEEDTRACE</t>
  </si>
  <si>
    <t>/funding-round/435eac56c1cc2882c07658e1e719019c</t>
  </si>
  <si>
    <t>/organization/feedvisor</t>
  </si>
  <si>
    <t>/funding-round/2208e2366ae75c47bddb10c98c10eb3c</t>
  </si>
  <si>
    <t>/ORGANIZATION/FEEDVISOR</t>
  </si>
  <si>
    <t>/funding-round/76ef638abfb07a2deec9bdaace6680bf</t>
  </si>
  <si>
    <t>/organization/feedzai</t>
  </si>
  <si>
    <t>/funding-round/222fb214dff53d06a70204cebd1d0f21</t>
  </si>
  <si>
    <t>/ORGANIZATION/FEEDZAI</t>
  </si>
  <si>
    <t>/funding-round/3663352edee497206a92d001b56bf3ac</t>
  </si>
  <si>
    <t>/funding-round/45f683d8766fcac459cc6dd553e5312e</t>
  </si>
  <si>
    <t>/funding-round/cdd4dcba5cf14be03f85ec79ca7f2cfd</t>
  </si>
  <si>
    <t>/organization/feel-free-foods</t>
  </si>
  <si>
    <t>/funding-round/8371e09b5639a3db2070d51937f49cbe</t>
  </si>
  <si>
    <t>/ORGANIZATION/FEEL-IT</t>
  </si>
  <si>
    <t>/funding-round/faf9b65d4a69378e54551a5bbfb42a65</t>
  </si>
  <si>
    <t>/organization/feeligo</t>
  </si>
  <si>
    <t>/funding-round/29a104c4c7992b07d71b17ca49baba0d</t>
  </si>
  <si>
    <t>/ORGANIZATION/FEELIGO</t>
  </si>
  <si>
    <t>/funding-round/bca0a1a09e741007c1e1a26bd5858b8f</t>
  </si>
  <si>
    <t>/organization/feelit</t>
  </si>
  <si>
    <t>/funding-round/dfe4598c3b403aaf818fd7f16c10e848</t>
  </si>
  <si>
    <t>/ORGANIZATION/FEESEEKER-COM-LLC</t>
  </si>
  <si>
    <t>/funding-round/ea1c5bc1b7b778a35b27b9ea22c64e02</t>
  </si>
  <si>
    <t>/organization/feesheh</t>
  </si>
  <si>
    <t>/funding-round/27568c39edc4f61234c77865270084ef</t>
  </si>
  <si>
    <t>/ORGANIZATION/FEESHEH</t>
  </si>
  <si>
    <t>/funding-round/39b9a859736a9bff67df2d8f50113976</t>
  </si>
  <si>
    <t>/funding-round/fdcd4e0e220399fd7ba56ea6227298da</t>
  </si>
  <si>
    <t>/ORGANIZATION/FEETME</t>
  </si>
  <si>
    <t>/funding-round/4172bf0f15d4e96a36b5d00c1142ad1f</t>
  </si>
  <si>
    <t>/organization/feetz</t>
  </si>
  <si>
    <t>/funding-round/891531feeaeadcb38460bc0742afa3df</t>
  </si>
  <si>
    <t>/ORGANIZATION/FEETZ</t>
  </si>
  <si>
    <t>/funding-round/e8b918f9831c2e0574768e4e6cd25d84</t>
  </si>
  <si>
    <t>/organization/feex</t>
  </si>
  <si>
    <t>/funding-round/097d4b1f23c514110080936297640d85</t>
  </si>
  <si>
    <t>/ORGANIZATION/FEEX</t>
  </si>
  <si>
    <t>/funding-round/6eac2b5980ceebd78498c5ceb58bfe89</t>
  </si>
  <si>
    <t>/funding-round/a1be0658494c2c8b7a79c9bb639f2f0e</t>
  </si>
  <si>
    <t>/ORGANIZATION/FEIDEE</t>
  </si>
  <si>
    <t>/funding-round/025fa23550db353dc2d5366df77a0a53</t>
  </si>
  <si>
    <t>/organization/feidee</t>
  </si>
  <si>
    <t>/funding-round/581c1b11126194ed88af432f7ec5461f</t>
  </si>
  <si>
    <t>/funding-round/ed958dfc926fc6dd13ad023d9ca5e58c</t>
  </si>
  <si>
    <t>/organization/feifei-com</t>
  </si>
  <si>
    <t>/funding-round/c9e1cc64f408e6518f49f46b1700610b</t>
  </si>
  <si>
    <t>/ORGANIZATION/FEM</t>
  </si>
  <si>
    <t>/funding-round/289c7dd5316e20912b8be7c380eaae1a</t>
  </si>
  <si>
    <t>/organization/fem</t>
  </si>
  <si>
    <t>/funding-round/45a732f5bfde82da456d4fc9f8e45b9d</t>
  </si>
  <si>
    <t>/funding-round/5ff12d67e2261067b00dc6eaed82693f</t>
  </si>
  <si>
    <t>/organization/fema-guides</t>
  </si>
  <si>
    <t>/funding-round/5f3b060b39c3f8dcf9e81f6cb7eaf881</t>
  </si>
  <si>
    <t>/ORGANIZATION/FEMALEDAILY-NETWORK</t>
  </si>
  <si>
    <t>/funding-round/3594428740cd2c0e24781af03218a3c1</t>
  </si>
  <si>
    <t>/organization/femaledaily-network</t>
  </si>
  <si>
    <t>/funding-round/3929359b9f373de6c0e6ede9d8565f8b</t>
  </si>
  <si>
    <t>/ORGANIZATION/FEMASYS</t>
  </si>
  <si>
    <t>/funding-round/1bd0103a52af8870d3809232e8a72ec1</t>
  </si>
  <si>
    <t>/organization/femasys</t>
  </si>
  <si>
    <t>/funding-round/1db4d6d832e22dc289be06f50a1f83bb</t>
  </si>
  <si>
    <t>/funding-round/29cc044efa4863a9e70ce54fcd7dca28</t>
  </si>
  <si>
    <t>/funding-round/54b2dd3a662cc1619b391f2e2031c977</t>
  </si>
  <si>
    <t>/funding-round/a8b20944877a7e55a91afcb6e71e6b8d</t>
  </si>
  <si>
    <t>/funding-round/ae4063d73a5ffdc9fa4e4dcf2499a1ff</t>
  </si>
  <si>
    <t>/funding-round/c95f1615798aa5adbd44d27a1a6680d2</t>
  </si>
  <si>
    <t>/organization/femeninas</t>
  </si>
  <si>
    <t>/funding-round/23fedee142ecab64eed499110a31e823</t>
  </si>
  <si>
    <t>/ORGANIZATION/FEMENINAS</t>
  </si>
  <si>
    <t>/funding-round/b74b0824a0b3c4e3ef8760d543d08054</t>
  </si>
  <si>
    <t>/organization/femmepharma-global-healthcare</t>
  </si>
  <si>
    <t>/funding-round/a98e6a6bb5146b6eb332f5f2c58902fb</t>
  </si>
  <si>
    <t>/ORGANIZATION/FEMMEPHARMA-GLOBAL-HEALTHCARE</t>
  </si>
  <si>
    <t>/funding-round/fc5dd4429de89049811f9984b7da255e</t>
  </si>
  <si>
    <t>/organization/femmes-et-pouvoir</t>
  </si>
  <si>
    <t>/funding-round/b926589bce132c4d8b5ea801e540e3fb</t>
  </si>
  <si>
    <t>/ORGANIZATION/FEMTA-PHARMACEUTICALS</t>
  </si>
  <si>
    <t>/funding-round/0404e20d39baee8505abaf5d9dfc369b</t>
  </si>
  <si>
    <t>/organization/femta-pharmaceuticals</t>
  </si>
  <si>
    <t>/funding-round/11d1fe68f28ed8dbc5ee27e5c8f27743</t>
  </si>
  <si>
    <t>/funding-round/946c3097633651bd2454a78ff4c90187</t>
  </si>
  <si>
    <t>/organization/fena-design</t>
  </si>
  <si>
    <t>/funding-round/6c39f36767be818d1ad7ec243456a421</t>
  </si>
  <si>
    <t>/ORGANIZATION/FENERGO</t>
  </si>
  <si>
    <t>/funding-round/1d2ae8323cee414d730be69b29cac34a</t>
  </si>
  <si>
    <t>/organization/fenergo</t>
  </si>
  <si>
    <t>/funding-round/6c2cc55175c55e4179d0e5d10d53c2e9</t>
  </si>
  <si>
    <t>/ORGANIZATION/FENGGUO</t>
  </si>
  <si>
    <t>/funding-round/ed98f20609efd38a2831a756be474592</t>
  </si>
  <si>
    <t>/organization/fengguo-network</t>
  </si>
  <si>
    <t>/funding-round/d685d35961bdd8d4451b15a276a42e61</t>
  </si>
  <si>
    <t>/ORGANIZATION/FENIKS</t>
  </si>
  <si>
    <t>/funding-round/733260ddfff7b398213e7ad59ecce170</t>
  </si>
  <si>
    <t>/organization/fenix-biotech</t>
  </si>
  <si>
    <t>/funding-round/c4378bb34afde004e26a230142532aaf</t>
  </si>
  <si>
    <t>/ORGANIZATION/FENIX-INTERNATIONAL</t>
  </si>
  <si>
    <t>/funding-round/0b2dd94c6aa1dd9870d4de93571d616a</t>
  </si>
  <si>
    <t>/organization/fenix-international</t>
  </si>
  <si>
    <t>/funding-round/120fb244b08b4035448c9af6fda08216</t>
  </si>
  <si>
    <t>/funding-round/f8c867694a56b27ed51e23257c29b517</t>
  </si>
  <si>
    <t>/organization/fennec-pharma</t>
  </si>
  <si>
    <t>/funding-round/149e1a3ff9d549e365135f47bd8cd95a</t>
  </si>
  <si>
    <t>/ORGANIZATION/FENNEL-TECHNOLOGIES</t>
  </si>
  <si>
    <t>/funding-round/258fe6f0eb7a326c2f57d6c90f7ac8d1</t>
  </si>
  <si>
    <t>/organization/fenqile</t>
  </si>
  <si>
    <t>/funding-round/b2b8d55553d86220db7ed9806bdbcc81</t>
  </si>
  <si>
    <t>/ORGANIZATION/FENWAY-SUMMER-LLC</t>
  </si>
  <si>
    <t>/funding-round/13601830befbe07a77d0cbb30bcb858b</t>
  </si>
  <si>
    <t>/organization/feops</t>
  </si>
  <si>
    <t>/funding-round/90e58f3a7b85db0b8433748b3458de5d</t>
  </si>
  <si>
    <t>/ORGANIZATION/FEREVO</t>
  </si>
  <si>
    <t>/funding-round/57b32d3ec9570f0260be392bb1f89c9f</t>
  </si>
  <si>
    <t>/organization/ferevo</t>
  </si>
  <si>
    <t>/funding-round/6cc952291f55dab5713ff242b22eee43</t>
  </si>
  <si>
    <t>/funding-round/af1463db3495e19d391134a497b969b4</t>
  </si>
  <si>
    <t>/organization/ferfics</t>
  </si>
  <si>
    <t>/funding-round/570c658da782aeeceac35609fc2ac53b</t>
  </si>
  <si>
    <t>/ORGANIZATION/FERMENTALG</t>
  </si>
  <si>
    <t>/funding-round/4950de1c4b56809c6e4a4122ecee8d34</t>
  </si>
  <si>
    <t>/organization/fermentalg</t>
  </si>
  <si>
    <t>/funding-round/81a5f3c9ad70ddc6f52b8ead99b03481</t>
  </si>
  <si>
    <t>/funding-round/f182bf25f83247766c08bc9f68b0cdfc</t>
  </si>
  <si>
    <t>/organization/fermentas-international</t>
  </si>
  <si>
    <t>/funding-round/2479a0891a860858825d0665ebed44e6</t>
  </si>
  <si>
    <t>/ORGANIZATION/FERO</t>
  </si>
  <si>
    <t>/funding-round/496e05ac92fac4f11ec798307156be50</t>
  </si>
  <si>
    <t>/organization/ferric-semiconductor</t>
  </si>
  <si>
    <t>/funding-round/08030527ef1031b8c96bc5f7bfcb0604</t>
  </si>
  <si>
    <t>/ORGANIZATION/FERRIC-SEMICONDUCTOR</t>
  </si>
  <si>
    <t>/funding-round/8f8e00d3d59909004ba632699a2dcf45</t>
  </si>
  <si>
    <t>/organization/ferris</t>
  </si>
  <si>
    <t>/funding-round/c7af82145437a68ad94b7afe38a98ff1</t>
  </si>
  <si>
    <t>/ORGANIZATION/FERROKIN-BIOSCIENCES</t>
  </si>
  <si>
    <t>/funding-round/47fbe9b81cb65c9698631475df959ce2</t>
  </si>
  <si>
    <t>/organization/ferrokin-biosciences</t>
  </si>
  <si>
    <t>/funding-round/501864117e28e18eabf00f6681a6268d</t>
  </si>
  <si>
    <t>/funding-round/e20b36a676eac5067024f612872621d4</t>
  </si>
  <si>
    <t>/organization/fertile-earth-systems</t>
  </si>
  <si>
    <t>/funding-round/7dc3b01fc76bf65bae2d389feb2a1b69</t>
  </si>
  <si>
    <t>/ORGANIZATION/FERTILITYAUTHORITY</t>
  </si>
  <si>
    <t>/funding-round/0a7ba01bcbe67cdae4f4f8a240981401</t>
  </si>
  <si>
    <t>/organization/fertilityauthority</t>
  </si>
  <si>
    <t>/funding-round/de389deb08eabdc70e37ecfa5b6c6384</t>
  </si>
  <si>
    <t>/ORGANIZATION/FERUS-BESTIA</t>
  </si>
  <si>
    <t>/funding-round/6b151a5c4d3ba352b8d6be71a0d91682</t>
  </si>
  <si>
    <t>/organization/ferus-bestia</t>
  </si>
  <si>
    <t>/funding-round/a10900997bc61524d66b3f40e98c2f02</t>
  </si>
  <si>
    <t>/ORGANIZATION/FERVENT-PHARMACEUTICALS</t>
  </si>
  <si>
    <t>/funding-round/683652ec56eaaf128db65c4b87ef49c3</t>
  </si>
  <si>
    <t>/organization/festevo</t>
  </si>
  <si>
    <t>/funding-round/bd9b86a34700da64703019d5c8b85fd7</t>
  </si>
  <si>
    <t>/ORGANIZATION/FESTICKET</t>
  </si>
  <si>
    <t>/funding-round/091607b1ea259c08066b1fd2a1172d37</t>
  </si>
  <si>
    <t>/organization/festicket</t>
  </si>
  <si>
    <t>/funding-round/460a4cff9a1ac0910511c8d97f90922d</t>
  </si>
  <si>
    <t>/funding-round/dc050895ad2b118062fe8c6afd7fbd96</t>
  </si>
  <si>
    <t>/organization/fetch-it</t>
  </si>
  <si>
    <t>/funding-round/979222bfc79f169318ddf369b9ccc225</t>
  </si>
  <si>
    <t>/ORGANIZATION/FETCH-MD</t>
  </si>
  <si>
    <t>/funding-round/44a58cce39c778059adc4e91f2839ba0</t>
  </si>
  <si>
    <t>/organization/fetch-rewards</t>
  </si>
  <si>
    <t>/funding-round/32e0763924845e88cfda7af94724c4d2</t>
  </si>
  <si>
    <t>/ORGANIZATION/FETCH-REWARDS</t>
  </si>
  <si>
    <t>/funding-round/42330bb3ec259efa40006e587c9b02e7</t>
  </si>
  <si>
    <t>/funding-round/fd4b49e9cfb280a28b20a5d0201215c6</t>
  </si>
  <si>
    <t>/ORGANIZATION/FETCH-ROBOTICS</t>
  </si>
  <si>
    <t>/funding-round/2e6222c49b3cb24a35caab8ea28b2cf5</t>
  </si>
  <si>
    <t>/organization/fetch-robotics</t>
  </si>
  <si>
    <t>/funding-round/e4acdcd22a5e32c55083cb0e79e06505</t>
  </si>
  <si>
    <t>/ORGANIZATION/FETCH-TECHNOLOGIES</t>
  </si>
  <si>
    <t>/funding-round/40e902b8d165df94235919b35469194e</t>
  </si>
  <si>
    <t>/organization/fetchback</t>
  </si>
  <si>
    <t>/funding-round/edc7dc37d4079535a06d8529f419324a</t>
  </si>
  <si>
    <t>/ORGANIZATION/FETCHDOG</t>
  </si>
  <si>
    <t>/funding-round/2250d212666a2bc41c6cceea7c34643d</t>
  </si>
  <si>
    <t>/organization/fetchdog</t>
  </si>
  <si>
    <t>/funding-round/3a16807ce1290035defb3f52ed3d7e23</t>
  </si>
  <si>
    <t>/ORGANIZATION/FETCHFANS-COM</t>
  </si>
  <si>
    <t>/funding-round/bac3545b7ecfb9a84437088d5afb411e</t>
  </si>
  <si>
    <t>/organization/fetchmob</t>
  </si>
  <si>
    <t>/funding-round/c2aa40df70490586b97e61ccec1b9f7e</t>
  </si>
  <si>
    <t>/ORGANIZATION/FETCHNOTES</t>
  </si>
  <si>
    <t>/funding-round/0f9694190dd431c02fe3cc484a44418a</t>
  </si>
  <si>
    <t>/organization/fetchnotes</t>
  </si>
  <si>
    <t>/funding-round/4c369ab7f56687239e7e2d821967f7b3</t>
  </si>
  <si>
    <t>/funding-round/8c57a343c704302be07bb5cc5fb4d511</t>
  </si>
  <si>
    <t>/funding-round/b57486fbc284d84ff39b893a4c53eafd</t>
  </si>
  <si>
    <t>/ORGANIZATION/FETCHR</t>
  </si>
  <si>
    <t>/funding-round/09f75d4f9767e5752fba4258cb017e5d</t>
  </si>
  <si>
    <t>/organization/fetchr</t>
  </si>
  <si>
    <t>/funding-round/b63a67c8deaf6c135dbc9f404a39c35e</t>
  </si>
  <si>
    <t>/ORGANIZATION/FETISE-COM</t>
  </si>
  <si>
    <t>/funding-round/67b299fca4ca44ed2d14af26982ee985</t>
  </si>
  <si>
    <t>/organization/feuerlabs</t>
  </si>
  <si>
    <t>/funding-round/d8d12f509d63414aa762d6603d4ab7c1</t>
  </si>
  <si>
    <t>/ORGANIZATION/FEUSD</t>
  </si>
  <si>
    <t>/funding-round/883fc4c26b112d49b0f42e618b2a59a2</t>
  </si>
  <si>
    <t>/organization/fever-3</t>
  </si>
  <si>
    <t>/funding-round/43defac1c994ceb475693e71a71c8c19</t>
  </si>
  <si>
    <t>/ORGANIZATION/FEVER-3</t>
  </si>
  <si>
    <t>/funding-round/6c3f2702592869044dd2bcabe9e80d24</t>
  </si>
  <si>
    <t>/funding-round/7e70c4674e382ac9389f7bcfc049f98b</t>
  </si>
  <si>
    <t>/ORGANIZATION/FEWZION</t>
  </si>
  <si>
    <t>/funding-round/3b19a306b245a974f45978bc91a527b0</t>
  </si>
  <si>
    <t>/organization/fezo</t>
  </si>
  <si>
    <t>/funding-round/b7e4223a1d94ddce802a1dbd0ce59830</t>
  </si>
  <si>
    <t>/ORGANIZATION/FFFAVS</t>
  </si>
  <si>
    <t>/funding-round/12193b0d8f14d4f805d34330c33ccaba</t>
  </si>
  <si>
    <t>/organization/fffavs</t>
  </si>
  <si>
    <t>/funding-round/1b32aa0b8616ac8292dea9f2b79cbaf9</t>
  </si>
  <si>
    <t>/funding-round/1d9cb4d446f02fec6266d55457b683aa</t>
  </si>
  <si>
    <t>/funding-round/314e1609ce743326e622a1141535533f</t>
  </si>
  <si>
    <t>/funding-round/7bdb8020363f54c923978b3e40089ae1</t>
  </si>
  <si>
    <t>/funding-round/a5b04be785ec456d7342578d3d09760f</t>
  </si>
  <si>
    <t>/funding-round/ec61c4fc087e508843a7b59b2ca4b89b</t>
  </si>
  <si>
    <t>/organization/ffg-design</t>
  </si>
  <si>
    <t>/funding-round/662ae56f77152fcc1e9525097dc45e05</t>
  </si>
  <si>
    <t>/ORGANIZATION/FFG-DESIGN</t>
  </si>
  <si>
    <t>/funding-round/85403bd49d139d4ff05cb5682d13f3f6</t>
  </si>
  <si>
    <t>/funding-round/ea19be8d5c0b76e06cbf35e7e93d9bb1</t>
  </si>
  <si>
    <t>/ORGANIZATION/FFK-ENVIRONMENT</t>
  </si>
  <si>
    <t>/funding-round/bfa801ff5b3eb815b2aee022b25fa0fc</t>
  </si>
  <si>
    <t>/organization/fflap-com</t>
  </si>
  <si>
    <t>/funding-round/409791137c117e1625d9e750662064e8</t>
  </si>
  <si>
    <t>/ORGANIZATION/FFLAP-COM</t>
  </si>
  <si>
    <t>/funding-round/71532435642963811c41cd037c8e6d3d</t>
  </si>
  <si>
    <t>/organization/fflick</t>
  </si>
  <si>
    <t>/funding-round/c942b84d48fc269c6a1325b584fa4107</t>
  </si>
  <si>
    <t>/ORGANIZATION/FFREES-FAMILY-FINANCE</t>
  </si>
  <si>
    <t>/funding-round/411f50f9ab5ecc00cacd941ec3a32c0a</t>
  </si>
  <si>
    <t>/organization/ffrees-family-finance</t>
  </si>
  <si>
    <t>/funding-round/71a184315bb0eb469adefbb1fabf7cb7</t>
  </si>
  <si>
    <t>/funding-round/77ffe7c5a51d3eee90f86bc8e3ad6381</t>
  </si>
  <si>
    <t>/organization/ffwd-vadver</t>
  </si>
  <si>
    <t>/funding-round/f8a84cd9289b46e4790b8029e857ae20</t>
  </si>
  <si>
    <t>/ORGANIZATION/FG-MICROTEC</t>
  </si>
  <si>
    <t>/funding-round/b2af2c50fccb0df668e4a96f8f682276</t>
  </si>
  <si>
    <t>/organization/fg-microtec</t>
  </si>
  <si>
    <t>/funding-round/bbfaab3ec461a2ca909b60d615f74c6d</t>
  </si>
  <si>
    <t>18-08-2006</t>
  </si>
  <si>
    <t>/ORGANIZATION/FHP-WIRELESS</t>
  </si>
  <si>
    <t>/funding-round/4ee6d67d6d23f7620386d499a3d1f879</t>
  </si>
  <si>
    <t>/organization/fi-system</t>
  </si>
  <si>
    <t>/funding-round/521319eaca4f9abaace2322eca5eded0</t>
  </si>
  <si>
    <t>14-08-2000</t>
  </si>
  <si>
    <t>/ORGANIZATION/FI-TT</t>
  </si>
  <si>
    <t>/funding-round/bf4fcd371a0b20334e24a4cedbefe1c8</t>
  </si>
  <si>
    <t>/organization/fia-formula-e</t>
  </si>
  <si>
    <t>/funding-round/19a09624fcf806a4a64809462a4e391c</t>
  </si>
  <si>
    <t>/ORGANIZATION/FIBER-BY-PRODUCTS</t>
  </si>
  <si>
    <t>/funding-round/dd66643b39f39d0f2bdecb9f25da3073</t>
  </si>
  <si>
    <t>/organization/fiber-options</t>
  </si>
  <si>
    <t>/funding-round/0619b827936b952e33dd64a447fb8293</t>
  </si>
  <si>
    <t>/ORGANIZATION/FIBERIO</t>
  </si>
  <si>
    <t>/funding-round/0fd988b876be0990fd8bbd35f83ae6c9</t>
  </si>
  <si>
    <t>/organization/fiberio</t>
  </si>
  <si>
    <t>/funding-round/35af42f5fb2b331097cb3749fce8f1f4</t>
  </si>
  <si>
    <t>/funding-round/7181b6292f2777038da187feb46b3349</t>
  </si>
  <si>
    <t>/funding-round/a500b82d03f1291c95509d541aee6915</t>
  </si>
  <si>
    <t>/ORGANIZATION/FIBERLIGHT</t>
  </si>
  <si>
    <t>/funding-round/a26fc13090f1982ce679430ae4584e41</t>
  </si>
  <si>
    <t>/organization/fiberlink-communications-corp</t>
  </si>
  <si>
    <t>/funding-round/28c05b925130e9f835efe9b8bc02f7dd</t>
  </si>
  <si>
    <t>/ORGANIZATION/FIBERSENSING</t>
  </si>
  <si>
    <t>/funding-round/a8d54a1c2cf94f30722870bf9d5a72fa</t>
  </si>
  <si>
    <t>/organization/fiberspar</t>
  </si>
  <si>
    <t>/funding-round/de9813c2d80b5af589f053460851ed07</t>
  </si>
  <si>
    <t>/ORGANIZATION/FIBERSTAR</t>
  </si>
  <si>
    <t>/funding-round/2aea81d571ee2cfebfa4afd122bdf2e9</t>
  </si>
  <si>
    <t>/organization/fiberstar</t>
  </si>
  <si>
    <t>/funding-round/2b9373427013302d1bea8bf2dcbcc90d</t>
  </si>
  <si>
    <t>/funding-round/ba80ab3fec8112d53459c87c5350aea9</t>
  </si>
  <si>
    <t>/organization/fibertower</t>
  </si>
  <si>
    <t>/funding-round/290095e3baada4d24b1e04c05845f20b</t>
  </si>
  <si>
    <t>/ORGANIZATION/FIBERZONE-NETWORKS</t>
  </si>
  <si>
    <t>/funding-round/44256610b4b3fd327af898ad752d3e58</t>
  </si>
  <si>
    <t>/organization/fiberzone-networks</t>
  </si>
  <si>
    <t>/funding-round/622d64e9bfa1d75a4298d7d9e29829ce</t>
  </si>
  <si>
    <t>/funding-round/6a8cff0beac9d5980050db04cf7a517f</t>
  </si>
  <si>
    <t>/funding-round/73d2abc35a16faa9867256536f667354</t>
  </si>
  <si>
    <t>/funding-round/d2f7c090bd88635f1f0986f329c4177b</t>
  </si>
  <si>
    <t>/organization/fibocom-wireless</t>
  </si>
  <si>
    <t>/funding-round/91f7d5db821fdbdaf313b24ed4d292c5</t>
  </si>
  <si>
    <t>/ORGANIZATION/FIBRAS-ANDINAS-CHILE</t>
  </si>
  <si>
    <t>/funding-round/66ce9359ee0538b172d973c6e8953238</t>
  </si>
  <si>
    <t>/organization/fibrenetix</t>
  </si>
  <si>
    <t>/funding-round/e4d4882e454af1af0642622f854cf775</t>
  </si>
  <si>
    <t>/ORGANIZATION/FIBROBLAST</t>
  </si>
  <si>
    <t>/funding-round/92b57373023412fa91451623d7f46dda</t>
  </si>
  <si>
    <t>/organization/fibroblast</t>
  </si>
  <si>
    <t>/funding-round/d1d79678b2c1a6688ab77ca2ebfa580a</t>
  </si>
  <si>
    <t>/ORGANIZATION/FIBROCELL-SCIENCE</t>
  </si>
  <si>
    <t>/funding-round/12d638b30d39474999a8612a1f543d0b</t>
  </si>
  <si>
    <t>/organization/fibrocell-science</t>
  </si>
  <si>
    <t>/funding-round/6e2d366058d21823e6a3fff0f8cf6aac</t>
  </si>
  <si>
    <t>/funding-round/6f4a380aff2e6ba51acb6150367947e0</t>
  </si>
  <si>
    <t>/funding-round/aca09b9c2d76440f6a6c1539092baec7</t>
  </si>
  <si>
    <t>/funding-round/ed493658b1ee5729c8afd4c7890c6393</t>
  </si>
  <si>
    <t>/funding-round/fbf40fab0876904454793a1030cf13a1</t>
  </si>
  <si>
    <t>/ORGANIZATION/FIBROGEN</t>
  </si>
  <si>
    <t>/funding-round/52e448d92731e8d0673d0b2504d3a23f</t>
  </si>
  <si>
    <t>/organization/fibrogen</t>
  </si>
  <si>
    <t>/funding-round/660601bf57e32fb344edffd085d8bcb2</t>
  </si>
  <si>
    <t>/funding-round/964d51ccc3d43d6d9d5b62269beb8af4</t>
  </si>
  <si>
    <t>/organization/fibrtec</t>
  </si>
  <si>
    <t>/funding-round/eb496c7bf601a81c72ce5e01e5c639be</t>
  </si>
  <si>
    <t>/ORGANIZATION/FICTIONTREE</t>
  </si>
  <si>
    <t>/funding-round/22de2c581da09f4efd98b2eb698feab1</t>
  </si>
  <si>
    <t>/organization/ficus---share-wisdom</t>
  </si>
  <si>
    <t>/funding-round/578f484af82b8db6fc1de9130c8669cf</t>
  </si>
  <si>
    <t>/ORGANIZATION/FID3</t>
  </si>
  <si>
    <t>/funding-round/a20aff4cdaff6569f368ab5b84fd4edd</t>
  </si>
  <si>
    <t>/organization/fidbacks</t>
  </si>
  <si>
    <t>/funding-round/7c1fcfc6fee71968b2a9fa61472dfae2</t>
  </si>
  <si>
    <t>/ORGANIZATION/FIDDLERS-BREWING-COMPANY</t>
  </si>
  <si>
    <t>/funding-round/80a861be8775c525c2d43f7c6ae727bb</t>
  </si>
  <si>
    <t>/organization/fidelis</t>
  </si>
  <si>
    <t>/funding-round/142a9be594da9559afd00dd500ca8815</t>
  </si>
  <si>
    <t>/ORGANIZATION/FIDELIS</t>
  </si>
  <si>
    <t>/funding-round/1afdd292271aa33df0d9f01a0e463512</t>
  </si>
  <si>
    <t>/funding-round/b57d5d908e6fccd1d43f76ce9c909904</t>
  </si>
  <si>
    <t>/ORGANIZATION/FIDELIS-SECURITY-SYSTEMS</t>
  </si>
  <si>
    <t>/funding-round/a3bab5619204a9dff678f7669c38545c</t>
  </si>
  <si>
    <t>/organization/fidelis-security-systems</t>
  </si>
  <si>
    <t>/funding-round/b1bfd2758b04394764fa367fbe76b84b</t>
  </si>
  <si>
    <t>/funding-round/bd4156c1ed0e9743ef523b87081a64ee</t>
  </si>
  <si>
    <t>/organization/fidelis-seniorcare</t>
  </si>
  <si>
    <t>/funding-round/56d779273af0c2fc7ecec3fb695f3814</t>
  </si>
  <si>
    <t>/ORGANIZATION/FIDELIS-SENIORCARE</t>
  </si>
  <si>
    <t>/funding-round/64b8fc83f9e3ada5ba7c989804c855ae</t>
  </si>
  <si>
    <t>/funding-round/744247e711fb730e4998f5f1e1d2b513</t>
  </si>
  <si>
    <t>/funding-round/f710795c3c8ea134143bf3e02c0754d1</t>
  </si>
  <si>
    <t>/organization/fidelithon-systems</t>
  </si>
  <si>
    <t>/funding-round/aa699f4067d67c1b9cec651ddd29974a</t>
  </si>
  <si>
    <t>/ORGANIZATION/FIDESIC</t>
  </si>
  <si>
    <t>/funding-round/abeb1b839fe0669e340ce907b4c6ec91</t>
  </si>
  <si>
    <t>/organization/fidesmo</t>
  </si>
  <si>
    <t>/funding-round/2837f7c1a344c42e892f26a192c9ae92</t>
  </si>
  <si>
    <t>/ORGANIZATION/FIDIDEL</t>
  </si>
  <si>
    <t>/funding-round/d5deb6f276dab14e7ea3e936affd129b</t>
  </si>
  <si>
    <t>/organization/fido-labs</t>
  </si>
  <si>
    <t>/funding-round/d18be452135caee6a20e02a216d76a32</t>
  </si>
  <si>
    <t>/ORGANIZATION/FIDOR-BANK-AG</t>
  </si>
  <si>
    <t>/funding-round/1ac41535c65107ac41a018fe6885fc92</t>
  </si>
  <si>
    <t>/organization/fidor-bank-ag</t>
  </si>
  <si>
    <t>/funding-round/b8b1b0ac09467b7b92d2cd824e24c019</t>
  </si>
  <si>
    <t>/funding-round/ff395b5505dff2687568fad8837f6294</t>
  </si>
  <si>
    <t>/organization/fiducioso-advisors</t>
  </si>
  <si>
    <t>/funding-round/0bdc87a25bc38ceaa1f9e528d0772874</t>
  </si>
  <si>
    <t>/ORGANIZATION/FIDUCIOSO-ADVISORS</t>
  </si>
  <si>
    <t>/funding-round/fc91692ba6664e0bb58a7d29d725be10</t>
  </si>
  <si>
    <t>/organization/fidus-writer</t>
  </si>
  <si>
    <t>/funding-round/e99698c2b8d9e08c0a27db171205c407</t>
  </si>
  <si>
    <t>/ORGANIZATION/FIDUSNET</t>
  </si>
  <si>
    <t>/funding-round/adb2a4811570512c99376becf13a0e33</t>
  </si>
  <si>
    <t>/organization/fidusnet</t>
  </si>
  <si>
    <t>/funding-round/bb3345817e1a4901c4d7c8f7e6f80f35</t>
  </si>
  <si>
    <t>/ORGANIZATION/FIDZUP</t>
  </si>
  <si>
    <t>/funding-round/449e2c0b41ea03676c6117a88d9ac440</t>
  </si>
  <si>
    <t>/organization/field-agent</t>
  </si>
  <si>
    <t>/funding-round/102c5f5d3eeb938914c1b17459bceda2</t>
  </si>
  <si>
    <t>/ORGANIZATION/FIELD-AGENT</t>
  </si>
  <si>
    <t>/funding-round/625bfd3a3d0375aafebbd9a0bea65739</t>
  </si>
  <si>
    <t>/organization/field-dailies</t>
  </si>
  <si>
    <t>/funding-round/723a0c289832cdfa9d066a2805c3be83</t>
  </si>
  <si>
    <t>/ORGANIZATION/FIELD-SQUARED</t>
  </si>
  <si>
    <t>/funding-round/f392ea13013f6ae0eaade04dd34090dc</t>
  </si>
  <si>
    <t>/organization/fieldaware</t>
  </si>
  <si>
    <t>/funding-round/0867fb722de5f86280666523201adda1</t>
  </si>
  <si>
    <t>/ORGANIZATION/FIELDAWARE</t>
  </si>
  <si>
    <t>/funding-round/3b16a86f6239796efc81f817b2515b03</t>
  </si>
  <si>
    <t>/funding-round/75196e68ad6f06663dec2bed115cfae7</t>
  </si>
  <si>
    <t>/ORGANIZATION/FIELDBOOK</t>
  </si>
  <si>
    <t>/funding-round/6873e9e6d2e41d00aa9439765f9fe702</t>
  </si>
  <si>
    <t>/organization/fieldcentrix</t>
  </si>
  <si>
    <t>/funding-round/e0dd7e30ec36ebcd0d67da823980bde0</t>
  </si>
  <si>
    <t>/ORGANIZATION/FIELDEZ</t>
  </si>
  <si>
    <t>/funding-round/34bb0b709713ad8863f4376f894a1644</t>
  </si>
  <si>
    <t>/organization/fieldglass</t>
  </si>
  <si>
    <t>/funding-round/09f797f98b996d05593aec6322dba3bf</t>
  </si>
  <si>
    <t>/ORGANIZATION/FIELDGLASS</t>
  </si>
  <si>
    <t>/funding-round/1427fdbf4a0d629d60a8d18096bbce6c</t>
  </si>
  <si>
    <t>/funding-round/e213e5a97a78475fd3b517eec1f679c0</t>
  </si>
  <si>
    <t>/ORGANIZATION/FIELDING-SYSTEMS</t>
  </si>
  <si>
    <t>/funding-round/0dbb65381f75ed586a587009b1d9cd42</t>
  </si>
  <si>
    <t>/organization/fielding-systems</t>
  </si>
  <si>
    <t>/funding-round/0fd6408ac77de4840c3dea5a5794b503</t>
  </si>
  <si>
    <t>/ORGANIZATION/FIELDLENS</t>
  </si>
  <si>
    <t>/funding-round/039c2b756b87beddf370192aac0abdd4</t>
  </si>
  <si>
    <t>/organization/fieldlens</t>
  </si>
  <si>
    <t>/funding-round/35bc27018759bdffa7c7e1f39be83115</t>
  </si>
  <si>
    <t>/funding-round/8f2ec7a534d20e924dc3d52fd8419f47</t>
  </si>
  <si>
    <t>/funding-round/dd6459865438fc1c7d7c5e567a4e5a23</t>
  </si>
  <si>
    <t>/ORGANIZATION/FIELDLEVEL</t>
  </si>
  <si>
    <t>/funding-round/d8526da31c5129c5a6b3ec1e66109d1d</t>
  </si>
  <si>
    <t>/organization/fieldly</t>
  </si>
  <si>
    <t>/funding-round/a374cc5e95546ce8c7f2c79bd2a2b162</t>
  </si>
  <si>
    <t>/ORGANIZATION/FIELDNATION</t>
  </si>
  <si>
    <t>/funding-round/1ebd9caf1d9e75c8c0163dbc35473872</t>
  </si>
  <si>
    <t>/organization/fieldnation</t>
  </si>
  <si>
    <t>/funding-round/25719bab0d6822fb39433354f905d522</t>
  </si>
  <si>
    <t>/ORGANIZATION/FIELDOO</t>
  </si>
  <si>
    <t>/funding-round/efd3c54f0cce4e7254f12e8bdc7041cd</t>
  </si>
  <si>
    <t>/organization/fields-china</t>
  </si>
  <si>
    <t>/funding-round/8e670a8be4519e2b64430e715263e473</t>
  </si>
  <si>
    <t>/ORGANIZATION/FIELDSOLUTIONS</t>
  </si>
  <si>
    <t>/funding-round/480e058c7900f1e7648079ab11ff1d3c</t>
  </si>
  <si>
    <t>/organization/fieldtest</t>
  </si>
  <si>
    <t>/funding-round/5d0c1cb6008a832a3014062c725df798</t>
  </si>
  <si>
    <t>/ORGANIZATION/FIELDVIEW-SOLUTIONS</t>
  </si>
  <si>
    <t>/funding-round/25bcbf33983af570a0bd9293e3680f04</t>
  </si>
  <si>
    <t>/organization/fieldview-solutions</t>
  </si>
  <si>
    <t>/funding-round/91cbe86527733c8457a5d872dd99fb64</t>
  </si>
  <si>
    <t>/ORGANIZATION/FIELDWIRE</t>
  </si>
  <si>
    <t>/funding-round/b1a9cfc5e1fbc67f89a80678d23aa572</t>
  </si>
  <si>
    <t>/organization/fieldwire</t>
  </si>
  <si>
    <t>/funding-round/b2c48cac59a2c265bad7eec91c76dc40</t>
  </si>
  <si>
    <t>/funding-round/dfcb8eae6de4c09d30e1920d58fcb58f</t>
  </si>
  <si>
    <t>/organization/fierce-frugal</t>
  </si>
  <si>
    <t>/funding-round/124e4924115ba1071f29af8392ad28e2</t>
  </si>
  <si>
    <t>/ORGANIZATION/FIESTA-FROG</t>
  </si>
  <si>
    <t>/funding-round/7cedb69a6be25fe2d07e311bcc8c2ca7</t>
  </si>
  <si>
    <t>/organization/fiesta-frog</t>
  </si>
  <si>
    <t>/funding-round/f0c5ec59f97c5704052160cdfaecf9a4</t>
  </si>
  <si>
    <t>/ORGANIZATION/FIESTAH</t>
  </si>
  <si>
    <t>/funding-round/150e53c4f4a32c8f4bfbd794c0556838</t>
  </si>
  <si>
    <t>/organization/fiestah</t>
  </si>
  <si>
    <t>/funding-round/9f8b20bf563363246fbb4039f8b1635c</t>
  </si>
  <si>
    <t>/ORGANIZATION/FIFTEEN-REASONS</t>
  </si>
  <si>
    <t>/funding-round/44851eb0c1935c37381eda6db5594180</t>
  </si>
  <si>
    <t>/organization/fifth-generation-computer</t>
  </si>
  <si>
    <t>/funding-round/e7b092b2323867b51837075bdc4158b1</t>
  </si>
  <si>
    <t>/ORGANIZATION/FIFTH-GENERATION-TECHNOLOGIES-INDIA-PRIVATE</t>
  </si>
  <si>
    <t>/funding-round/e4a42a919ea97b02be647690a55c0bb0</t>
  </si>
  <si>
    <t>/organization/fifthgenerationsystems</t>
  </si>
  <si>
    <t>/funding-round/0a6a7fc5a597b894348acc7e5d715325</t>
  </si>
  <si>
    <t>/ORGANIZATION/FIFTHGENERATIONSYSTEMS</t>
  </si>
  <si>
    <t>/funding-round/d77dec8da282d93c6d8f6409a8308f44</t>
  </si>
  <si>
    <t>/organization/fifty100</t>
  </si>
  <si>
    <t>/funding-round/235c679f9023956923ecd3f31282827a</t>
  </si>
  <si>
    <t>/ORGANIZATION/FIFTY100</t>
  </si>
  <si>
    <t>/funding-round/9258d9617344d4bf1097498fa5db3b86</t>
  </si>
  <si>
    <t>/funding-round/a987bcb0a083b9675e1f785066dc1c0c</t>
  </si>
  <si>
    <t>/funding-round/ba6cad9d261ed6fe0ecc65aff68b79b7</t>
  </si>
  <si>
    <t>/funding-round/c311982fd1ca3e1f3b8d7581103dce4a</t>
  </si>
  <si>
    <t>/ORGANIZATION/FIFTYFIVER</t>
  </si>
  <si>
    <t>/funding-round/f38dba098c6ae700372f5a078f81301a</t>
  </si>
  <si>
    <t>/organization/fiftythree</t>
  </si>
  <si>
    <t>/funding-round/166813438b9994935e7abb10343cde40</t>
  </si>
  <si>
    <t>/ORGANIZATION/FIFTYTHREE</t>
  </si>
  <si>
    <t>/funding-round/6990b7202541c09a72f21320daa7d297</t>
  </si>
  <si>
    <t>/funding-round/c1e7fe8e230cf098a505e8ba3da6665e</t>
  </si>
  <si>
    <t>/ORGANIZATION/FIFULLY</t>
  </si>
  <si>
    <t>/funding-round/a289e28997969f332041a77850e46f65</t>
  </si>
  <si>
    <t>/organization/fig-4</t>
  </si>
  <si>
    <t>/funding-round/ba2554845c6d20b8580aa8079e733584</t>
  </si>
  <si>
    <t>/ORGANIZATION/FIGARO-SYSTEMS</t>
  </si>
  <si>
    <t>/funding-round/e1ced62acd0dd82b240a602fe4d238c9</t>
  </si>
  <si>
    <t>/organization/figcard</t>
  </si>
  <si>
    <t>/funding-round/bcedcdf2f7e43680f56e68c5f68c88b0</t>
  </si>
  <si>
    <t>/ORGANIZATION/FIGGU</t>
  </si>
  <si>
    <t>/funding-round/d4a0f006b2634eb95628e5630c893d40</t>
  </si>
  <si>
    <t>/organization/fight-my-monster</t>
  </si>
  <si>
    <t>/funding-round/8946e20574c18fc4b0bea4631c3a8772</t>
  </si>
  <si>
    <t>/ORGANIZATION/FIGHTER-INTERACTIVE</t>
  </si>
  <si>
    <t>/funding-round/4a716f79306276c3000dda6e7931da79</t>
  </si>
  <si>
    <t>/organization/fighters</t>
  </si>
  <si>
    <t>/funding-round/9ebd47ed635be547a844a9232019965f</t>
  </si>
  <si>
    <t>/ORGANIZATION/FIGHTME</t>
  </si>
  <si>
    <t>/funding-round/cd9e99bcadf8c77549eac1dbe02db057</t>
  </si>
  <si>
    <t>/organization/figleaves-com</t>
  </si>
  <si>
    <t>/funding-round/aeefa4a1bfe60a39272cfd9e102eedd0</t>
  </si>
  <si>
    <t>/ORGANIZATION/FIGMA</t>
  </si>
  <si>
    <t>/funding-round/abc69d60a65e4eb367c19c0fe9b87068</t>
  </si>
  <si>
    <t>/organization/figma</t>
  </si>
  <si>
    <t>/funding-round/d41fcc3185669b04d287eeee49892027</t>
  </si>
  <si>
    <t>/ORGANIZATION/FIGMD</t>
  </si>
  <si>
    <t>/funding-round/3a3eb4b4a6d3b4cd01757f5a13650997</t>
  </si>
  <si>
    <t>/organization/figmd</t>
  </si>
  <si>
    <t>/funding-round/c0edd54fcc3303eb46bf2471b8aec6c8</t>
  </si>
  <si>
    <t>/ORGANIZATION/FIGMENT</t>
  </si>
  <si>
    <t>/funding-round/cfb4ba69cb18f8fa369d8664ad6e7cba</t>
  </si>
  <si>
    <t>/organization/figo</t>
  </si>
  <si>
    <t>/funding-round/4ad4320874dc44ccfd58efdcb031a621</t>
  </si>
  <si>
    <t>/ORGANIZATION/FIGO</t>
  </si>
  <si>
    <t>/funding-round/5f01b52477f1c5b9323a246f117958d2</t>
  </si>
  <si>
    <t>/funding-round/aa18b9d00b067e56930821e10cc4a2f0</t>
  </si>
  <si>
    <t>/ORGANIZATION/FIGO-PET-INSURANCE</t>
  </si>
  <si>
    <t>/funding-round/bcbb5207bd011e5f87f0366d839b1c54</t>
  </si>
  <si>
    <t>/organization/figs</t>
  </si>
  <si>
    <t>/funding-round/32dbe945edaf80543818004b9e762fae</t>
  </si>
  <si>
    <t>/ORGANIZATION/FIGURE</t>
  </si>
  <si>
    <t>/funding-round/04e682425b984e4541671b682b6a950a</t>
  </si>
  <si>
    <t>/organization/figure</t>
  </si>
  <si>
    <t>/funding-round/234534adb914abd67d38c734e3eb477e</t>
  </si>
  <si>
    <t>/funding-round/75ac1e509bfd29ef3d246068159d6151</t>
  </si>
  <si>
    <t>/funding-round/fefb6d79ef241a92c16ae869e75e1d36</t>
  </si>
  <si>
    <t>/ORGANIZATION/FIGURE-4</t>
  </si>
  <si>
    <t>/funding-round/126292e3258e7e69b650696d8ddc3e4d</t>
  </si>
  <si>
    <t>/organization/figure-8-surgical</t>
  </si>
  <si>
    <t>/funding-round/8b4a3d927fb25641d7c03bc0c31db5cb</t>
  </si>
  <si>
    <t>/ORGANIZATION/FIGURE-8-SURGICAL</t>
  </si>
  <si>
    <t>/funding-round/c56c32a0ee3f2164b96a4a18e109b152</t>
  </si>
  <si>
    <t>/funding-round/ef103e6c0af13e7db84065027b8736a9</t>
  </si>
  <si>
    <t>/ORGANIZATION/FIIILING</t>
  </si>
  <si>
    <t>/funding-round/3521fd7f74927b39c71ddfe6a3866ddc</t>
  </si>
  <si>
    <t>/organization/fiix</t>
  </si>
  <si>
    <t>/funding-round/1169e6714d2f4033ef6fb18b036200a1</t>
  </si>
  <si>
    <t>/ORGANIZATION/FIK-STORES</t>
  </si>
  <si>
    <t>/funding-round/b3cffe709367a70a8eb19d3ce1a5bcfb</t>
  </si>
  <si>
    <t>/organization/fika-2</t>
  </si>
  <si>
    <t>/funding-round/2ae7ba3da11e025532def227f119faec</t>
  </si>
  <si>
    <t>/ORGANIZATION/FIKRA-DESIGN</t>
  </si>
  <si>
    <t>/funding-round/51f13a2b9560e164f8621b89366a89f2</t>
  </si>
  <si>
    <t>/organization/fiksu</t>
  </si>
  <si>
    <t>/funding-round/63d5ae1d8d87a50a52b333a551d3b23a</t>
  </si>
  <si>
    <t>/ORGANIZATION/FIKSU</t>
  </si>
  <si>
    <t>/funding-round/96074d7bb677b4440c07156f6206263f</t>
  </si>
  <si>
    <t>/funding-round/ee1e9938e5beb60e01e2bc44479d0c87</t>
  </si>
  <si>
    <t>/ORGANIZATION/FILAEXPRESS</t>
  </si>
  <si>
    <t>/funding-round/bc0fb719081fb24e91c157d60e8af1d2</t>
  </si>
  <si>
    <t>/organization/filament-labs</t>
  </si>
  <si>
    <t>/funding-round/4527f7eab9e64e74ccdbddc6238a0abc</t>
  </si>
  <si>
    <t>/ORGANIZATION/FILAMENT-LABS</t>
  </si>
  <si>
    <t>/funding-round/51ee62089acba38a0ba8ae63f4c355b6</t>
  </si>
  <si>
    <t>/funding-round/6216c5e3d13805cd3b989158de129504</t>
  </si>
  <si>
    <t>/funding-round/dbee460b5d5abf6ad731158fda93caf9</t>
  </si>
  <si>
    <t>/funding-round/f10f5fbc2e474bab7f599c43a0851238</t>
  </si>
  <si>
    <t>/ORGANIZATION/FILAO</t>
  </si>
  <si>
    <t>/funding-round/614f34d03b291d943fcfa2d8976f0f14</t>
  </si>
  <si>
    <t>/organization/filao</t>
  </si>
  <si>
    <t>/funding-round/982fc9ad26460cfe47b16a04b08e21fe</t>
  </si>
  <si>
    <t>/funding-round/a1fa83fa9f3e11b2b7c137c296c5323c</t>
  </si>
  <si>
    <t>/organization/fileblaze</t>
  </si>
  <si>
    <t>/funding-round/b963373dd5265052c39332ab152c327e</t>
  </si>
  <si>
    <t>/ORGANIZATION/FILEBLAZE</t>
  </si>
  <si>
    <t>/funding-round/f30ad66a5c9d3fb645abcee80fe77d17</t>
  </si>
  <si>
    <t>/organization/fileboard</t>
  </si>
  <si>
    <t>/funding-round/7fc919fcfa3dfa85f5c62d43d3f3660e</t>
  </si>
  <si>
    <t>/ORGANIZATION/FILECHAT</t>
  </si>
  <si>
    <t>/funding-round/c94bb5057171ae9b0a7b5d421287b5a0</t>
  </si>
  <si>
    <t>/organization/filecoin</t>
  </si>
  <si>
    <t>/funding-round/c8ec5c8bbf1f91d10112a901a5228de5</t>
  </si>
  <si>
    <t>/ORGANIZATION/FILECUBED</t>
  </si>
  <si>
    <t>/funding-round/d4a9165b49cff92d8d862cbe4d2dd9ce</t>
  </si>
  <si>
    <t>/organization/fileforce</t>
  </si>
  <si>
    <t>/funding-round/a7ee20f15401696c924e11bb33c5e048</t>
  </si>
  <si>
    <t>/ORGANIZATION/FILEHOLD-DOCUMENT-MANAGEMENT-SOFTWARE</t>
  </si>
  <si>
    <t>/funding-round/0056268aee9b2e0125536ddf7aa8762f</t>
  </si>
  <si>
    <t>/organization/filelife</t>
  </si>
  <si>
    <t>/funding-round/a1db1bb35b6efa9e0645845f833da86a</t>
  </si>
  <si>
    <t>/ORGANIZATION/FILELOCKER-GURU</t>
  </si>
  <si>
    <t>/funding-round/05e77c4f9be67cb2e267b48f88a6803d</t>
  </si>
  <si>
    <t>/organization/filement</t>
  </si>
  <si>
    <t>/funding-round/95c8997e5a058f0c072d73e00085b8f6</t>
  </si>
  <si>
    <t>/ORGANIZATION/FILEMENT</t>
  </si>
  <si>
    <t>/funding-round/a04b987252a67b4c138764486e6b8e22</t>
  </si>
  <si>
    <t>/funding-round/b46598aa3f1791c2194817d9bd1e9e6d</t>
  </si>
  <si>
    <t>/ORGANIZATION/FILESTRING</t>
  </si>
  <si>
    <t>/funding-round/60e56fae89a2d7ea2695f60774c2072a</t>
  </si>
  <si>
    <t>/organization/filesx</t>
  </si>
  <si>
    <t>/funding-round/5f7050d7d6ebb5adc9ec0e137452e6e9</t>
  </si>
  <si>
    <t>/ORGANIZATION/FILETHIS</t>
  </si>
  <si>
    <t>/funding-round/c3fb9e585266947e847173df661c012e</t>
  </si>
  <si>
    <t>/organization/filethis</t>
  </si>
  <si>
    <t>/funding-round/e932dcf014904a1248f753fc2a2e6dcf</t>
  </si>
  <si>
    <t>/ORGANIZATION/FILETREK</t>
  </si>
  <si>
    <t>/funding-round/47176c1b6109cde033b64574fe974b97</t>
  </si>
  <si>
    <t>/organization/filip</t>
  </si>
  <si>
    <t>/funding-round/9e78d79946ae09801565d210558decba</t>
  </si>
  <si>
    <t>/ORGANIZATION/FILIP</t>
  </si>
  <si>
    <t>/funding-round/c512650b83c062e03f3458bbe93ece48</t>
  </si>
  <si>
    <t>/organization/filld</t>
  </si>
  <si>
    <t>/funding-round/29d6cc96e730b2ce2b780fb06a29e9e3</t>
  </si>
  <si>
    <t>/ORGANIZATION/FILLM</t>
  </si>
  <si>
    <t>/funding-round/ce66f0ab3b560eb91f290863d4833cd0</t>
  </si>
  <si>
    <t>/organization/film-fresh</t>
  </si>
  <si>
    <t>/funding-round/6539232a7866709c67153cc38ebe9db2</t>
  </si>
  <si>
    <t>/ORGANIZATION/FILM-MAUI-AQUA-INNOVATIONS-DBA-SOULSTICE-ENDEAVORS</t>
  </si>
  <si>
    <t>/funding-round/18c99fa6ee39c7c705ff67a06cd7920b</t>
  </si>
  <si>
    <t>/organization/filmaka</t>
  </si>
  <si>
    <t>/funding-round/688c5d2ed9ee03f5f0422d8d02477391</t>
  </si>
  <si>
    <t>/ORGANIZATION/FILMAKA</t>
  </si>
  <si>
    <t>/funding-round/6fce6751923f85b80a9c4422d5abb389</t>
  </si>
  <si>
    <t>/organization/filmaster</t>
  </si>
  <si>
    <t>/funding-round/1e1901984758a3ec15003bfae32816d0</t>
  </si>
  <si>
    <t>/ORGANIZATION/FILMASTER</t>
  </si>
  <si>
    <t>/funding-round/3a75c7e9a34190655a97c26e2f9dc8c2</t>
  </si>
  <si>
    <t>/funding-round/51917e602ece92fe975b90b9a5447978</t>
  </si>
  <si>
    <t>/funding-round/98a5588088babd1140edc4a704535b9f</t>
  </si>
  <si>
    <t>/organization/filmbot</t>
  </si>
  <si>
    <t>/funding-round/d33551b4598eb5774c04bbd3f83d9f04</t>
  </si>
  <si>
    <t>/ORGANIZATION/FILMBREAK</t>
  </si>
  <si>
    <t>/funding-round/54fd64db56e9e3b230a2259808cb8783</t>
  </si>
  <si>
    <t>/organization/filmcrave</t>
  </si>
  <si>
    <t>/funding-round/54ea2508bb8fd2a26089d7bbcc9bb88d</t>
  </si>
  <si>
    <t>/ORGANIZATION/FILMDOO</t>
  </si>
  <si>
    <t>/funding-round/07c1a3010411431fcafe107917463c6c</t>
  </si>
  <si>
    <t>/organization/filmies-2</t>
  </si>
  <si>
    <t>/funding-round/faa0340fffd6be4248c689efc19ba242</t>
  </si>
  <si>
    <t>/ORGANIZATION/FILMIJOB</t>
  </si>
  <si>
    <t>/funding-round/6880004171bae903311e820fb1925588</t>
  </si>
  <si>
    <t>/organization/filmijob</t>
  </si>
  <si>
    <t>/funding-round/7bb6679b31b00a92fdebd599e139a10f</t>
  </si>
  <si>
    <t>/funding-round/7d69fce2b6972c312823d86b42f45f85</t>
  </si>
  <si>
    <t>/funding-round/bf96f1794f5717323ea3c464f63d729c</t>
  </si>
  <si>
    <t>/ORGANIZATION/FILMLOOP</t>
  </si>
  <si>
    <t>/funding-round/282495824642757cb1be356da9c0a371</t>
  </si>
  <si>
    <t>/organization/filmloop</t>
  </si>
  <si>
    <t>/funding-round/55636db0222c46e62541267964e7e34e</t>
  </si>
  <si>
    <t>/ORGANIZATION/FILMME</t>
  </si>
  <si>
    <t>/funding-round/1fdb63508e1b67978d3239c66c2232b3</t>
  </si>
  <si>
    <t>/organization/filmme</t>
  </si>
  <si>
    <t>/funding-round/a712afe360ac5c53e69092e28bd6d35a</t>
  </si>
  <si>
    <t>/funding-round/e744157dcbdd77d697717d520bee056e</t>
  </si>
  <si>
    <t>/organization/filmmortal</t>
  </si>
  <si>
    <t>/funding-round/1435a47320dd9620fd03f35761e15d46</t>
  </si>
  <si>
    <t>/ORGANIZATION/FILMMORTAL</t>
  </si>
  <si>
    <t>/funding-round/4dffcbc17385cc10f7a8cf56eeef05ba</t>
  </si>
  <si>
    <t>/funding-round/78f38df5f16e945b489a7a6bcbc8f561</t>
  </si>
  <si>
    <t>/ORGANIZATION/FILMORGANIC</t>
  </si>
  <si>
    <t>/funding-round/44d8c448babdfa8b8fae8dca71ecc4b1</t>
  </si>
  <si>
    <t>/organization/filmrise</t>
  </si>
  <si>
    <t>/funding-round/e5694a6608055f244ecc24bd20d6a6d0</t>
  </si>
  <si>
    <t>/ORGANIZATION/FILMTRACK</t>
  </si>
  <si>
    <t>/funding-round/655b6ef3db98ed9a28cfacfd5b71eac5</t>
  </si>
  <si>
    <t>/organization/filmtrack</t>
  </si>
  <si>
    <t>/funding-round/7d195bac987ccb86243e9107716c0058</t>
  </si>
  <si>
    <t>/funding-round/89ed5270090699a29e1987b8e5b47919</t>
  </si>
  <si>
    <t>/organization/filmysphere-entertainment-pvt-ltd</t>
  </si>
  <si>
    <t>/funding-round/595d33018629702708c20dfb5edf1be8</t>
  </si>
  <si>
    <t>/ORGANIZATION/FILMZU</t>
  </si>
  <si>
    <t>/funding-round/99bd1bb323ed6a62bf8dc16287ad48a9</t>
  </si>
  <si>
    <t>/organization/filo</t>
  </si>
  <si>
    <t>/funding-round/757fff24bf8e791d60bd137a139ac20c</t>
  </si>
  <si>
    <t>/ORGANIZATION/FILTEC</t>
  </si>
  <si>
    <t>/funding-round/4b2c52e67476498bb8efe3c203e9094f</t>
  </si>
  <si>
    <t>/organization/filter-foundry</t>
  </si>
  <si>
    <t>/funding-round/66237bc5a6583853b6f441ce609e9d74</t>
  </si>
  <si>
    <t>/ORGANIZATION/FILTER-LY</t>
  </si>
  <si>
    <t>/funding-round/4e7b9a9a0e586674631c226c5065ca02</t>
  </si>
  <si>
    <t>/organization/filter-news</t>
  </si>
  <si>
    <t>/funding-round/5c9360a36559149983d938acaea2d825</t>
  </si>
  <si>
    <t>/ORGANIZATION/FILTER-SENSING-TECHNOLOGIES</t>
  </si>
  <si>
    <t>/funding-round/8244b6b808e8b94415a5889f12ce965f</t>
  </si>
  <si>
    <t>/organization/filterboxx-water-environmental</t>
  </si>
  <si>
    <t>/funding-round/0e460c343f6a5c61a26548acc02b968c</t>
  </si>
  <si>
    <t>/ORGANIZATION/FILTERBOXX-WATER-ENVIRONMENTAL</t>
  </si>
  <si>
    <t>/funding-round/7cbccdc142325310db9666bab6107b74</t>
  </si>
  <si>
    <t>/organization/filtereasy</t>
  </si>
  <si>
    <t>/funding-round/2b32bd7da70c419815326972304103d4</t>
  </si>
  <si>
    <t>/ORGANIZATION/FILTEREASY</t>
  </si>
  <si>
    <t>/funding-round/47b111c1b1d94687c5c29529ddac50e3</t>
  </si>
  <si>
    <t>/funding-round/9fc03384b351c913801e4426adce09ca</t>
  </si>
  <si>
    <t>/funding-round/e3f1ffb5b840eeadacaea51ad5d1ee88</t>
  </si>
  <si>
    <t>/organization/filtersquad</t>
  </si>
  <si>
    <t>/funding-round/547968a1d1ac2f2a2058fa08091c2e0d</t>
  </si>
  <si>
    <t>/ORGANIZATION/FILTERSQUAD</t>
  </si>
  <si>
    <t>/funding-round/629ce21505322522e2aecd5ceac9b1d8</t>
  </si>
  <si>
    <t>/organization/filtersure-inc</t>
  </si>
  <si>
    <t>/funding-round/6b9cc1e5e08426155e403ffa25ece425</t>
  </si>
  <si>
    <t>/ORGANIZATION/FILTOSH-INC</t>
  </si>
  <si>
    <t>/funding-round/6e83512e56a49228e40f65670cba46ca</t>
  </si>
  <si>
    <t>/organization/filtr8</t>
  </si>
  <si>
    <t>/funding-round/a4336e32ed1bbe8bb173d45fa32786ac</t>
  </si>
  <si>
    <t>/ORGANIZATION/FILTRBOX</t>
  </si>
  <si>
    <t>/funding-round/3bdb1f5591af9d27e37672749a636128</t>
  </si>
  <si>
    <t>/organization/filtrbox</t>
  </si>
  <si>
    <t>/funding-round/8ee721311e8aac555b332278f442845e</t>
  </si>
  <si>
    <t>/funding-round/c428f3b135d582c0af7b5f88ba09c52f</t>
  </si>
  <si>
    <t>/organization/fimbex</t>
  </si>
  <si>
    <t>/funding-round/167a40f0eec251e6d663fd4a67f429e6</t>
  </si>
  <si>
    <t>/ORGANIZATION/FIMMIC</t>
  </si>
  <si>
    <t>/funding-round/a7151759c0746217ffc1d77447c9042a</t>
  </si>
  <si>
    <t>/organization/fin-quiver</t>
  </si>
  <si>
    <t>/funding-round/af95bc77fd34030a1e3038e07651ac09</t>
  </si>
  <si>
    <t>/ORGANIZATION/FIN-ROBOTICS</t>
  </si>
  <si>
    <t>/funding-round/67b9895c339f3ad005e8122f75dd7352</t>
  </si>
  <si>
    <t>/organization/fin-robotics</t>
  </si>
  <si>
    <t>/funding-round/e96f7f16604ee7e2dbd4b5693b44b0e7</t>
  </si>
  <si>
    <t>/ORGANIZATION/FINA-TECHNOLOGIES</t>
  </si>
  <si>
    <t>/funding-round/74d0bbbb9c4b0a08b2292225bc1b9c7b</t>
  </si>
  <si>
    <t>/organization/finaho</t>
  </si>
  <si>
    <t>/funding-round/8e9f05fa133d8ba5c37e8da1b8d608da</t>
  </si>
  <si>
    <t>/ORGANIZATION/FINAL</t>
  </si>
  <si>
    <t>/funding-round/b24a907bf98f6f6dccb1e9a1b36ea0b6</t>
  </si>
  <si>
    <t>/organization/finalcad</t>
  </si>
  <si>
    <t>/funding-round/220d895177ccb7341836c2deb0ca08b0</t>
  </si>
  <si>
    <t>/ORGANIZATION/FINALE-DESSERTS</t>
  </si>
  <si>
    <t>/funding-round/119dab1634d4d8c644612d97e2df6925</t>
  </si>
  <si>
    <t>/organization/finale-desserts</t>
  </si>
  <si>
    <t>/funding-round/18909be36ab760f5bfd09efa90f8697a</t>
  </si>
  <si>
    <t>/ORGANIZATION/FINALI</t>
  </si>
  <si>
    <t>/funding-round/53a7f3ccefbbd4000c9423643592a323</t>
  </si>
  <si>
    <t>/organization/finali</t>
  </si>
  <si>
    <t>/funding-round/d90822727f21403a3e0ae80341da5d57</t>
  </si>
  <si>
    <t>26-08-2002</t>
  </si>
  <si>
    <t>/ORGANIZATION/FINALRESTING-COM</t>
  </si>
  <si>
    <t>/funding-round/2019b2f103dbb555008b9512949e11cc</t>
  </si>
  <si>
    <t>/organization/finalsite</t>
  </si>
  <si>
    <t>/funding-round/93c83bd838228d39060d6d49aff2a9e0</t>
  </si>
  <si>
    <t>/ORGANIZATION/FINALTA</t>
  </si>
  <si>
    <t>/funding-round/64d4073f81f1f47618b276dc6026bfeb</t>
  </si>
  <si>
    <t>/organization/finalta</t>
  </si>
  <si>
    <t>/funding-round/6f30a45b028ba355ecbec696aa8784c6</t>
  </si>
  <si>
    <t>/funding-round/70a05d387181a9e7d3d19a48f8864342</t>
  </si>
  <si>
    <t>/funding-round/ccce02bae1179a93db2c2c0153abaac3</t>
  </si>
  <si>
    <t>/funding-round/e24f750bcf9a7d039fcf389ea2268982</t>
  </si>
  <si>
    <t>/organization/finanalytica</t>
  </si>
  <si>
    <t>/funding-round/1fadd2bd2759d2dc1f67c05467469c62</t>
  </si>
  <si>
    <t>/ORGANIZATION/FINANALYTICA</t>
  </si>
  <si>
    <t>/funding-round/61e78361a2bf96be994da6690a04f96c</t>
  </si>
  <si>
    <t>/organization/financeacar</t>
  </si>
  <si>
    <t>/funding-round/6554bba3928600c0f30eb3786ea4b08a</t>
  </si>
  <si>
    <t>/ORGANIZATION/FINANCEACAR</t>
  </si>
  <si>
    <t>/funding-round/949159f48b782499a609016d50a22160</t>
  </si>
  <si>
    <t>/organization/financeit-canada</t>
  </si>
  <si>
    <t>/funding-round/123886b50d7017503638b673bbd46a61</t>
  </si>
  <si>
    <t>/ORGANIZATION/FINANCEIT-CANADA</t>
  </si>
  <si>
    <t>/funding-round/8a3dbd37d5001b7f6bd09f725188f17e</t>
  </si>
  <si>
    <t>/funding-round/9038a27ecf412e229453f50402e8a454</t>
  </si>
  <si>
    <t>/funding-round/9e60807ba12f59c641bdb10e119a4ce2</t>
  </si>
  <si>
    <t>/funding-round/ab0797b840a3d11fb5cba1a1e161413e</t>
  </si>
  <si>
    <t>/funding-round/abba98d68cb9f92e6ebaac0307f4f0a7</t>
  </si>
  <si>
    <t>/funding-round/e6ea4169f7ca5a4b0d919670c4a4523d</t>
  </si>
  <si>
    <t>/ORGANIZATION/FINANCETESETUDES</t>
  </si>
  <si>
    <t>/funding-round/716801c797d6638e1ab1a96237688d10</t>
  </si>
  <si>
    <t>/organization/financeware</t>
  </si>
  <si>
    <t>/funding-round/bc8788a199a44e2ad4170b6452a9e382</t>
  </si>
  <si>
    <t>/ORGANIZATION/FINANCIAL-BUSINESS-SOLUTIONS</t>
  </si>
  <si>
    <t>/funding-round/efd413f30d48aaa599bf6d033b03e06f</t>
  </si>
  <si>
    <t>/organization/financial-diligence-networks</t>
  </si>
  <si>
    <t>/funding-round/a09c7abd2698dec832b63c74f66f21c9</t>
  </si>
  <si>
    <t>/ORGANIZATION/FINANCIAL-FAIRY-TALES</t>
  </si>
  <si>
    <t>/funding-round/6ae9e0728072812ca07e37637ac1f6c6</t>
  </si>
  <si>
    <t>/organization/financial-guard</t>
  </si>
  <si>
    <t>/funding-round/3717a2272de39eba7ab106768263e3f0</t>
  </si>
  <si>
    <t>/ORGANIZATION/FINANCIAL-INFORMATION-NETWORK-OPERATIONS-PVT</t>
  </si>
  <si>
    <t>/funding-round/7ca264d7301063f3442f778c6084ac96</t>
  </si>
  <si>
    <t>/organization/financial-information-network-operations-pvt</t>
  </si>
  <si>
    <t>/funding-round/fff5471135f5744c4c1062d674350b82</t>
  </si>
  <si>
    <t>/ORGANIZATION/FINANCIAL-INVESTORS-INSURANCE-CORPORATION</t>
  </si>
  <si>
    <t>/funding-round/62eaceb659c98b414498bcfcf5eeb3fd</t>
  </si>
  <si>
    <t>/organization/financial-media-exchange-llc</t>
  </si>
  <si>
    <t>/funding-round/3b4eaefa7e15f104d8d878cba265dbaf</t>
  </si>
  <si>
    <t>/ORGANIZATION/FINANCIAL-NETWORK-ANALYTICS</t>
  </si>
  <si>
    <t>/funding-round/4346e5fb2713ccad7c5bd8ce8f7354e5</t>
  </si>
  <si>
    <t>/organization/financial-software-systems</t>
  </si>
  <si>
    <t>/funding-round/69736b4c40ae81c422d033ecf6b9f5fc</t>
  </si>
  <si>
    <t>/ORGANIZATION/FINANCIALFORCE-COM</t>
  </si>
  <si>
    <t>/funding-round/00e9231f414f3be19932618a1ffca0b9</t>
  </si>
  <si>
    <t>/organization/financialforce-com</t>
  </si>
  <si>
    <t>/funding-round/2252218144138817759a2d0803a7aaa0</t>
  </si>
  <si>
    <t>/funding-round/5572ae9820e1fc8eba517b3a39ce51ea</t>
  </si>
  <si>
    <t>/funding-round/71c712d13bfbb0ac056cc4db520c21ec</t>
  </si>
  <si>
    <t>/funding-round/78963b62b308867854ae951e2f1bced1</t>
  </si>
  <si>
    <t>/funding-round/873f1654c89c96962f48666c8a47be64</t>
  </si>
  <si>
    <t>/ORGANIZATION/FINANCUBA</t>
  </si>
  <si>
    <t>/funding-round/40d8fa69ff0d44ca387bdb9763619610</t>
  </si>
  <si>
    <t>/organization/finanzarel</t>
  </si>
  <si>
    <t>/funding-round/c3cf78ef60bb40a7b633fefa09446f9f</t>
  </si>
  <si>
    <t>/ORGANIZATION/FINANZCHECK</t>
  </si>
  <si>
    <t>/funding-round/2bff3799c115b37d945c70a8b95533ce</t>
  </si>
  <si>
    <t>/organization/finanzcheck</t>
  </si>
  <si>
    <t>/funding-round/65273f456e0917dc8c0826db4dae3f73</t>
  </si>
  <si>
    <t>/ORGANIZATION/FINANZCHEF24</t>
  </si>
  <si>
    <t>/funding-round/14e26c815aed127f8c0dff25dff6b8dd</t>
  </si>
  <si>
    <t>/organization/finanzchef24</t>
  </si>
  <si>
    <t>/funding-round/edf522c7d2da00c9d42e0bbfa2794333</t>
  </si>
  <si>
    <t>/ORGANIZATION/FINARIO</t>
  </si>
  <si>
    <t>/funding-round/2adf8fe536dca9671182876a74576cc1</t>
  </si>
  <si>
    <t>/organization/finario</t>
  </si>
  <si>
    <t>/funding-round/ae67d9adebc1c58766e317fff4d0f723</t>
  </si>
  <si>
    <t>/ORGANIZATION/FINATEXT-LTD</t>
  </si>
  <si>
    <t>/funding-round/b04039e4814b767439c5f3d4c4bf98bb</t>
  </si>
  <si>
    <t>/organization/finatus</t>
  </si>
  <si>
    <t>/funding-round/051739579bbd875b4aa7f0a2c90fa9a2</t>
  </si>
  <si>
    <t>/ORGANIZATION/FINC</t>
  </si>
  <si>
    <t>/funding-round/1f06dbbf765c6f858f186a0083c8945d</t>
  </si>
  <si>
    <t>/organization/finc</t>
  </si>
  <si>
    <t>/funding-round/ad402b3a985862e4616d5f908a67a4d2</t>
  </si>
  <si>
    <t>/ORGANIZATION/FINCH-BUILDINGS-2</t>
  </si>
  <si>
    <t>/funding-round/145dfd415d10aeb2fc463aafc01342e9</t>
  </si>
  <si>
    <t>/organization/fincluster</t>
  </si>
  <si>
    <t>/funding-round/c884c3a89e52086061ea77a8cfc4690d</t>
  </si>
  <si>
    <t>/ORGANIZATION/FINCO</t>
  </si>
  <si>
    <t>/funding-round/19dd13a00d9659a65cf44f384d41e13f</t>
  </si>
  <si>
    <t>/organization/finco</t>
  </si>
  <si>
    <t>/funding-round/74bf6bbc2d33e2e9f999a34f45b45f7a</t>
  </si>
  <si>
    <t>/funding-round/a4bb8eb28f5bcc8ba029e7c7514c8c4a</t>
  </si>
  <si>
    <t>/funding-round/c0183a191faf0738b7f9c06535c6ec45</t>
  </si>
  <si>
    <t>/ORGANIZATION/FINCON</t>
  </si>
  <si>
    <t>/funding-round/658fcb6a60f202a01d2c00dbdb54b853</t>
  </si>
  <si>
    <t>/organization/find-invest-grow-fig</t>
  </si>
  <si>
    <t>/funding-round/148dea9e53364fdcd33b671094fb174f</t>
  </si>
  <si>
    <t>/ORGANIZATION/FIND-INVEST-GROW-FIG</t>
  </si>
  <si>
    <t>/funding-round/c0cec58fa9d4b22d0580218d4dc8dff5</t>
  </si>
  <si>
    <t>/organization/find-my-audience</t>
  </si>
  <si>
    <t>/funding-round/44310d15d60744b418a52ede49b421d5</t>
  </si>
  <si>
    <t>/ORGANIZATION/FIND-MY-AUDIENCE</t>
  </si>
  <si>
    <t>/funding-round/9af0b817293bbba6d7783328760471c9</t>
  </si>
  <si>
    <t>/funding-round/b30ddc87eb6da778fdf536cf8c54bc2e</t>
  </si>
  <si>
    <t>/ORGANIZATION/FIND-THAT-FILE</t>
  </si>
  <si>
    <t>/funding-round/499714dc16707599ead397093e67d34f</t>
  </si>
  <si>
    <t>/organization/findable-in</t>
  </si>
  <si>
    <t>/funding-round/fdd60273ec92d55cc999c3224925aa84</t>
  </si>
  <si>
    <t>/ORGANIZATION/FINDERLY</t>
  </si>
  <si>
    <t>/funding-round/1017148b52a400dc7d2380d3dd028b29</t>
  </si>
  <si>
    <t>/organization/findersfee</t>
  </si>
  <si>
    <t>/funding-round/be7dd07f0de864e00e13c84053ce287f</t>
  </si>
  <si>
    <t>/ORGANIZATION/FINDERY</t>
  </si>
  <si>
    <t>/funding-round/2519fb6a86c48d76f62738877bc2889e</t>
  </si>
  <si>
    <t>/organization/findery</t>
  </si>
  <si>
    <t>/funding-round/53075a611d7c46ff6bc4d6f808485904</t>
  </si>
  <si>
    <t>/ORGANIZATION/FINDGURU-ME</t>
  </si>
  <si>
    <t>/funding-round/09cc84ef72c5650da6f03bb1d2dee222</t>
  </si>
  <si>
    <t>/organization/findguru-me</t>
  </si>
  <si>
    <t>/funding-round/7811bdd903dfbacac25cd097b08fded5</t>
  </si>
  <si>
    <t>/funding-round/bb3ed414953378c1aee2c26b4f7628aa</t>
  </si>
  <si>
    <t>/organization/finding-rover</t>
  </si>
  <si>
    <t>/funding-round/94641ac05c3371632bfdc19616b419f0</t>
  </si>
  <si>
    <t>/ORGANIZATION/FINDING-SOMETHING</t>
  </si>
  <si>
    <t>/funding-round/aec0180b2b3218178ee6f4f791473fc4</t>
  </si>
  <si>
    <t>/organization/findit</t>
  </si>
  <si>
    <t>/funding-round/8b01a3783fa805793d58f664ae30babe</t>
  </si>
  <si>
    <t>/ORGANIZATION/FINDLINE</t>
  </si>
  <si>
    <t>/funding-round/ecd238726402699d965f0e58f80b7ad9</t>
  </si>
  <si>
    <t>/organization/findmework-limited</t>
  </si>
  <si>
    <t>/funding-round/37d21954ee8ba14262c1c994ef414709</t>
  </si>
  <si>
    <t>/ORGANIZATION/FINDMEWORK-LIMITED</t>
  </si>
  <si>
    <t>/funding-round/3d3598b11f45afd23cfd9d109808b6c2</t>
  </si>
  <si>
    <t>/organization/findmysong</t>
  </si>
  <si>
    <t>/funding-round/2aa831db5ba09fe65df6819b3b9b5971</t>
  </si>
  <si>
    <t>/ORGANIZATION/FINDMYSONG</t>
  </si>
  <si>
    <t>/funding-round/c6d70676d304efc34629c57decdbfd74</t>
  </si>
  <si>
    <t>/organization/findproz</t>
  </si>
  <si>
    <t>/funding-round/2f8b386226c4d80360c366e905ed6e2b</t>
  </si>
  <si>
    <t>/ORGANIZATION/FINDTHATCOURSE</t>
  </si>
  <si>
    <t>/funding-round/b0d71bbc0c378f6eaaad97e871738ca5</t>
  </si>
  <si>
    <t>/organization/findthatlead</t>
  </si>
  <si>
    <t>/funding-round/e7d59430ae8ed45e12ee313b9cb6b5f7</t>
  </si>
  <si>
    <t>/ORGANIZATION/FINDTHERIPPLE</t>
  </si>
  <si>
    <t>/funding-round/9a939997a618d336f5b2e5f34a1ad837</t>
  </si>
  <si>
    <t>/organization/findtheripple</t>
  </si>
  <si>
    <t>/funding-round/cd05a0f4068555dc8c2266c56217c318</t>
  </si>
  <si>
    <t>/ORGANIZATION/FINDURCLASS</t>
  </si>
  <si>
    <t>/funding-round/d7738e223f873286240c2630a4a94a73</t>
  </si>
  <si>
    <t>/organization/findyahan</t>
  </si>
  <si>
    <t>/funding-round/775953c558bc64e6c846bd25e1656fb6</t>
  </si>
  <si>
    <t>/ORGANIZATION/FINDYAHAN</t>
  </si>
  <si>
    <t>/funding-round/9b9d04688cf4d2237d56df89d3a26172</t>
  </si>
  <si>
    <t>/organization/findyogi</t>
  </si>
  <si>
    <t>/funding-round/b1beb19878fd697f3c27c44e3be9a11a</t>
  </si>
  <si>
    <t>/ORGANIZATION/FINDYR</t>
  </si>
  <si>
    <t>/funding-round/37e8e802e2745a8bfea1dfa78683dae6</t>
  </si>
  <si>
    <t>/organization/findyr</t>
  </si>
  <si>
    <t>/funding-round/a340e85dc2aa89f22a2e310f86884730</t>
  </si>
  <si>
    <t>/ORGANIZATION/FINE-2</t>
  </si>
  <si>
    <t>/funding-round/cac2f20943dfa7ac0b37e34f8ef5d880</t>
  </si>
  <si>
    <t>/organization/fine-industries</t>
  </si>
  <si>
    <t>/funding-round/d6c3921d2462bfe222e8cbd19d4f5859</t>
  </si>
  <si>
    <t>/ORGANIZATION/FINE-PHARM</t>
  </si>
  <si>
    <t>/funding-round/07ad5c207c8bc39d0aa31e7dddce7753</t>
  </si>
  <si>
    <t>/organization/fineartmultiple</t>
  </si>
  <si>
    <t>/funding-round/2109c6d69ac70bfb266d931d378b32b5</t>
  </si>
  <si>
    <t>/ORGANIZATION/FINEEX</t>
  </si>
  <si>
    <t>/funding-round/97d2253dfb0d20b5f78fe519abbb4ac7</t>
  </si>
  <si>
    <t>/organization/fineeye-color-solutions</t>
  </si>
  <si>
    <t>/funding-round/55f077660cfa7e3ef8084bccbd444639</t>
  </si>
  <si>
    <t>/ORGANIZATION/FINELINE</t>
  </si>
  <si>
    <t>/funding-round/4b401f5c8ba42fd53de914aa8d5a7b32</t>
  </si>
  <si>
    <t>/organization/finestrella</t>
  </si>
  <si>
    <t>/funding-round/3d49b829c780e4f888322c2c02d0b383</t>
  </si>
  <si>
    <t>/ORGANIZATION/FINEWAY</t>
  </si>
  <si>
    <t>/funding-round/c18138af17f717c2ef3e3e76d0c37d69</t>
  </si>
  <si>
    <t>/organization/finexkap</t>
  </si>
  <si>
    <t>/funding-round/09b57bc6923e3270cd166119b36dfbc8</t>
  </si>
  <si>
    <t>/ORGANIZATION/FINEXKAP</t>
  </si>
  <si>
    <t>/funding-round/3f6ede47d1d43c0202166c9c74815b26</t>
  </si>
  <si>
    <t>/funding-round/e1e7344087fec33c11f94a4ccc1d9b87</t>
  </si>
  <si>
    <t>/ORGANIZATION/FINGERPRINT</t>
  </si>
  <si>
    <t>/funding-round/3603060aa1e1e404f30c610a7d14940e</t>
  </si>
  <si>
    <t>/organization/fingerprint</t>
  </si>
  <si>
    <t>/funding-round/869a608c72b3028ad136dcd5b004fb38</t>
  </si>
  <si>
    <t>/funding-round/efd121c324426b3aa4dd672149735d7a</t>
  </si>
  <si>
    <t>/organization/fingertips</t>
  </si>
  <si>
    <t>/funding-round/040b2d1a8b1f61623cfaed9ea470dccd</t>
  </si>
  <si>
    <t>/ORGANIZATION/FINGERTOUCH</t>
  </si>
  <si>
    <t>/funding-round/40497ebe89c11f90747788c4fb738725</t>
  </si>
  <si>
    <t>/organization/finggers</t>
  </si>
  <si>
    <t>/funding-round/69c3ff559c7349cb14da01eee279c8db</t>
  </si>
  <si>
    <t>/ORGANIZATION/FINGI</t>
  </si>
  <si>
    <t>/funding-round/9c69dfa330708db9383e18515aea676e</t>
  </si>
  <si>
    <t>/organization/fingi</t>
  </si>
  <si>
    <t>/funding-round/f990ff54ea1f76bc78596bd5ae9e1ea5</t>
  </si>
  <si>
    <t>/ORGANIZATION/FINGO</t>
  </si>
  <si>
    <t>/funding-round/1f7a0de60bbeaaefc0a0dd13724e2443</t>
  </si>
  <si>
    <t>26-10-2013</t>
  </si>
  <si>
    <t>/organization/fingooroo</t>
  </si>
  <si>
    <t>/funding-round/dcda20c7e8cde9df432f32dfd22d12ce</t>
  </si>
  <si>
    <t>/ORGANIZATION/FINISAR</t>
  </si>
  <si>
    <t>/funding-round/1860080a092722bc4b30902563899e37</t>
  </si>
  <si>
    <t>/organization/finjan</t>
  </si>
  <si>
    <t>/funding-round/2b7a256846db1130c339d587bb8c32d3</t>
  </si>
  <si>
    <t>/ORGANIZATION/FINJAN</t>
  </si>
  <si>
    <t>/funding-round/8e26fce4ee89e44fda3eb3d8f9fd67d1</t>
  </si>
  <si>
    <t>/funding-round/af32bf7bceac137e714f6bebd63c09b5</t>
  </si>
  <si>
    <t>/funding-round/d358101e11e7fba02754d7358b5b0e2d</t>
  </si>
  <si>
    <t>/organization/finlocker</t>
  </si>
  <si>
    <t>/funding-round/0bc962dcfdd53ae2471963a8805af2e7</t>
  </si>
  <si>
    <t>/ORGANIZATION/FINOMIAL</t>
  </si>
  <si>
    <t>/funding-round/76028f55d3778f427e7619e34ba7208d</t>
  </si>
  <si>
    <t>/organization/finomial</t>
  </si>
  <si>
    <t>/funding-round/9be82e2edb3f2c7e6086da382bc0a2fe</t>
  </si>
  <si>
    <t>/ORGANIZATION/FINOVERA</t>
  </si>
  <si>
    <t>/funding-round/bf1b745e9fa1a5c8dddc4ae6d4658e4a</t>
  </si>
  <si>
    <t>/organization/finrek</t>
  </si>
  <si>
    <t>/funding-round/6acb953f447ed0ac6ac5b0f1bcf149bf</t>
  </si>
  <si>
    <t>/ORGANIZATION/FINREK</t>
  </si>
  <si>
    <t>/funding-round/ff0ef72d8b7c120f552f3412b1e415d8</t>
  </si>
  <si>
    <t>/organization/finscale</t>
  </si>
  <si>
    <t>/funding-round/7118312e158f78d75d2fb57e97a6468d</t>
  </si>
  <si>
    <t>/ORGANIZATION/FINSECUR</t>
  </si>
  <si>
    <t>/funding-round/44c42578a4b2c3b166ca4f976f2c675b</t>
  </si>
  <si>
    <t>/organization/finsix-corporation</t>
  </si>
  <si>
    <t>/funding-round/4802fb6fa257bcc4780029ee3ce5fd08</t>
  </si>
  <si>
    <t>/ORGANIZATION/FINSIX-CORPORATION</t>
  </si>
  <si>
    <t>/funding-round/6751e06f3956ff5b9a55d98c5df34a52</t>
  </si>
  <si>
    <t>/funding-round/be0011e7fab1ff514a58123352a5ed6e</t>
  </si>
  <si>
    <t>/funding-round/e58b5460a660fba6f78bd44fe3436cea</t>
  </si>
  <si>
    <t>/organization/finsphere</t>
  </si>
  <si>
    <t>/funding-round/175b78bd8d759dc06ecb7e198dc55f1f</t>
  </si>
  <si>
    <t>/ORGANIZATION/FINSPHERE</t>
  </si>
  <si>
    <t>/funding-round/45fc7e7b64c786423327c677f0d36e92</t>
  </si>
  <si>
    <t>/funding-round/5c17f2ecee19552ec157bccf0262877f</t>
  </si>
  <si>
    <t>/funding-round/7701ac89c0d38d47cdfabe6f56bd6ac4</t>
  </si>
  <si>
    <t>/organization/finstripe</t>
  </si>
  <si>
    <t>/funding-round/f30496663ae6cf2c3d76c4e6264d0dcc</t>
  </si>
  <si>
    <t>/ORGANIZATION/FINTEC-LABS</t>
  </si>
  <si>
    <t>/funding-round/616fb0cce9a544d3015e6c6c8bfb9302</t>
  </si>
  <si>
    <t>/organization/fintec-labs</t>
  </si>
  <si>
    <t>/funding-round/d17b53df6c9af275d491311f397d9539</t>
  </si>
  <si>
    <t>/ORGANIZATION/FINTECH-ASIA</t>
  </si>
  <si>
    <t>/funding-round/0df23f9ce69765e9228e4d7738629650</t>
  </si>
  <si>
    <t>/organization/fintech-group-ag-3</t>
  </si>
  <si>
    <t>/funding-round/252a831317fbc847c5fb6bba6972609c</t>
  </si>
  <si>
    <t>/ORGANIZATION/FINTECH-GROUP-AG-3</t>
  </si>
  <si>
    <t>/funding-round/54433b15a89845c0472ed0746a8c1a92</t>
  </si>
  <si>
    <t>/funding-round/d29b677e5065841c60c62771888d1952</t>
  </si>
  <si>
    <t>/funding-round/d9ffc43c38cf860ffcbcc35623d59925</t>
  </si>
  <si>
    <t>/funding-round/e178a294df55ee5dcf4f8c4ded7a41b3</t>
  </si>
  <si>
    <t>/ORGANIZATION/FINTECSYSTEMS</t>
  </si>
  <si>
    <t>/funding-round/9bd6f418e503df0225f12845f07f7470</t>
  </si>
  <si>
    <t>/organization/fintonic</t>
  </si>
  <si>
    <t>/funding-round/5579093b0d1e8a29b008342ad0c7cb32</t>
  </si>
  <si>
    <t>/ORGANIZATION/FINTONIC</t>
  </si>
  <si>
    <t>/funding-round/5e2ddd950a1bfb3fe0129e84720d03fe</t>
  </si>
  <si>
    <t>/organization/fintura</t>
  </si>
  <si>
    <t>/funding-round/f98b21f15edf243205cff75499d45973</t>
  </si>
  <si>
    <t>/ORGANIZATION/FINXI</t>
  </si>
  <si>
    <t>/funding-round/10c023bff0db22d0382ab3e539ba5e49</t>
  </si>
  <si>
    <t>/organization/fio</t>
  </si>
  <si>
    <t>/funding-round/7aba21f96eff2c374ee8cb7944cec000</t>
  </si>
  <si>
    <t>/ORGANIZATION/FIO</t>
  </si>
  <si>
    <t>/funding-round/7dbb16f667407717d9b7a599960df887</t>
  </si>
  <si>
    <t>/funding-round/9857a02ed559b4a679048a50ae2b9ca8</t>
  </si>
  <si>
    <t>/ORGANIZATION/FIO-2</t>
  </si>
  <si>
    <t>/funding-round/35033a7a18a35e5d6697b61092358d76</t>
  </si>
  <si>
    <t>/organization/fio-2</t>
  </si>
  <si>
    <t>/funding-round/38bdfc6e96e3af68b28cc157c71d8aad</t>
  </si>
  <si>
    <t>/ORGANIZATION/FIORELLO-PHARMACEUTICALS</t>
  </si>
  <si>
    <t>/funding-round/719c6d7466b937dcce1d6c18a5423ead</t>
  </si>
  <si>
    <t>/organization/fios</t>
  </si>
  <si>
    <t>/funding-round/51de7aabbb66253b427214ceba615490</t>
  </si>
  <si>
    <t>/ORGANIZATION/FIPATH</t>
  </si>
  <si>
    <t>/funding-round/5d1c127bc7671762358802cc79ee7f8c</t>
  </si>
  <si>
    <t>/organization/fipeo</t>
  </si>
  <si>
    <t>/funding-round/27e36b3052c8c30304daa175b15269bf</t>
  </si>
  <si>
    <t>/ORGANIZATION/FIPPEX</t>
  </si>
  <si>
    <t>/funding-round/2a632be7f70af6b2d07abc1ada55d42a</t>
  </si>
  <si>
    <t>/organization/fippex</t>
  </si>
  <si>
    <t>/funding-round/78472c54bb7d4892d047173893d735ec</t>
  </si>
  <si>
    <t>/funding-round/ea6f9fb25340a45f288dcff6df1e949e</t>
  </si>
  <si>
    <t>/organization/firalis</t>
  </si>
  <si>
    <t>/funding-round/5bf17dc3479c6801195b094d41ff95dc</t>
  </si>
  <si>
    <t>/ORGANIZATION/FIRE-AVERT</t>
  </si>
  <si>
    <t>/funding-round/c4724cc39fc59073b55ab32d118906f7</t>
  </si>
  <si>
    <t>/organization/fire-suppression-specialists</t>
  </si>
  <si>
    <t>/funding-round/78e38878852fae21d6e814476afce447</t>
  </si>
  <si>
    <t>/ORGANIZATION/FIRE1</t>
  </si>
  <si>
    <t>/funding-round/3f68f141059aac5b69a0c840e6c80672</t>
  </si>
  <si>
    <t>/organization/fireapps</t>
  </si>
  <si>
    <t>/funding-round/3f476c4c1040f0412644141de589d104</t>
  </si>
  <si>
    <t>/ORGANIZATION/FIREBASE</t>
  </si>
  <si>
    <t>/funding-round/45fdec430f6c86c4b9ffa06c22f89e09</t>
  </si>
  <si>
    <t>/organization/firebase</t>
  </si>
  <si>
    <t>/funding-round/9a0a8292ca20eaae54c17f9a0cd195db</t>
  </si>
  <si>
    <t>/ORGANIZATION/FIREBLADE</t>
  </si>
  <si>
    <t>/funding-round/4eafbb9552707f6894f24fed5dbe606e</t>
  </si>
  <si>
    <t>/organization/fireblade</t>
  </si>
  <si>
    <t>/funding-round/bc172a3be7875fff4d6226d0c8ae1563</t>
  </si>
  <si>
    <t>/funding-round/d20b73733666ff5d31055d0fc3a951bc</t>
  </si>
  <si>
    <t>/organization/firecomms</t>
  </si>
  <si>
    <t>/funding-round/0617e036349ac0f779658560574d63cf</t>
  </si>
  <si>
    <t>/ORGANIZATION/FIRECOMMS</t>
  </si>
  <si>
    <t>/funding-round/aba50ec5e7854adfa0de093bd964a4ed</t>
  </si>
  <si>
    <t>/organization/fired-up-christian-wear</t>
  </si>
  <si>
    <t>/funding-round/5a5d1bbafad5450a9d9e0192da62dc69</t>
  </si>
  <si>
    <t>/ORGANIZATION/FIREEYE</t>
  </si>
  <si>
    <t>/funding-round/291d73a32c5412d0478fa43cbb66e768</t>
  </si>
  <si>
    <t>/organization/fireeye</t>
  </si>
  <si>
    <t>/funding-round/2df91e6a0e108e13f3fbd292ceab22f5</t>
  </si>
  <si>
    <t>/funding-round/37dae241c4d7ea658fe3f8a38cdc408d</t>
  </si>
  <si>
    <t>/funding-round/57fe1e6c5c42954a7767dfd555c7f235</t>
  </si>
  <si>
    <t>/funding-round/81476a5715269138bc02f879f3561a39</t>
  </si>
  <si>
    <t>/funding-round/84cbe5e44ccb7d49078cd9bd5980fcd5</t>
  </si>
  <si>
    <t>/funding-round/a0d65df7fad41e7b6f9e7a7f335d5686</t>
  </si>
  <si>
    <t>/organization/firefly-bioworks</t>
  </si>
  <si>
    <t>/funding-round/0949db2e66b2d6afbeff1b74c670d793</t>
  </si>
  <si>
    <t>/ORGANIZATION/FIREFLY-BIOWORKS</t>
  </si>
  <si>
    <t>/funding-round/32298c608215d5f17ae494bdefe2f050</t>
  </si>
  <si>
    <t>/funding-round/5b9bba885070df6d98c29c191979e98b</t>
  </si>
  <si>
    <t>/funding-round/bd3ec8469c428b7599927c2aaa89379f</t>
  </si>
  <si>
    <t>/organization/firefly-energy</t>
  </si>
  <si>
    <t>/funding-round/11d06f5530463b7a5a4f92a8c5239886</t>
  </si>
  <si>
    <t>/ORGANIZATION/FIREFLY-ENERGY</t>
  </si>
  <si>
    <t>/funding-round/37a3b6237b6413998b5012367f9e712b</t>
  </si>
  <si>
    <t>/funding-round/d65cba60f32dcf9f89a5aa66bff7f28d</t>
  </si>
  <si>
    <t>/funding-round/e59251162cfd8d91ab848e34a800429e</t>
  </si>
  <si>
    <t>/organization/firefly-experience</t>
  </si>
  <si>
    <t>/funding-round/25b0fa0dc8aaee6122785453a3b90e3e</t>
  </si>
  <si>
    <t>/ORGANIZATION/FIREFLY-EXPERIENCE</t>
  </si>
  <si>
    <t>/funding-round/6c4fb96aa2af2814b0396975c83f8c84</t>
  </si>
  <si>
    <t>/funding-round/f966b60113b83ebf5aa9fe3f8f5c01b2</t>
  </si>
  <si>
    <t>/ORGANIZATION/FIREFLY-GAMES</t>
  </si>
  <si>
    <t>/funding-round/663a2cf285df50b5cc8f77b12ba04180</t>
  </si>
  <si>
    <t>/organization/firefly-led-lighting</t>
  </si>
  <si>
    <t>/funding-round/7a612ae66aabce15d7da188b058f0e10</t>
  </si>
  <si>
    <t>/ORGANIZATION/FIREFLY-MEDIA</t>
  </si>
  <si>
    <t>/funding-round/3824f88bbc0cc8d6eed1a0e882230123</t>
  </si>
  <si>
    <t>/organization/firefly-mobile</t>
  </si>
  <si>
    <t>/funding-round/4d0500336731f9edefeaf1d4b84a80a7</t>
  </si>
  <si>
    <t>/ORGANIZATION/FIREFLY-MOBILE</t>
  </si>
  <si>
    <t>/funding-round/831d096f6ce3635efc2fe41b65e8bcd1</t>
  </si>
  <si>
    <t>/funding-round/b7f45379096e8fc78514c71f09bf3d99</t>
  </si>
  <si>
    <t>/ORGANIZATION/FIREFLY-SPACE-SYSTEMS</t>
  </si>
  <si>
    <t>/funding-round/0664c6bb244eec8eb43ad131af1a0310</t>
  </si>
  <si>
    <t>/organization/firefly-space-systems</t>
  </si>
  <si>
    <t>/funding-round/1fd37ac68d77b0b51ecfc5e34eb4d94a</t>
  </si>
  <si>
    <t>/ORGANIZATION/FIREID</t>
  </si>
  <si>
    <t>/funding-round/3b1a9ebe93a9a53d1f8d0ae3311fcfd0</t>
  </si>
  <si>
    <t>/organization/firelayers</t>
  </si>
  <si>
    <t>/funding-round/57bac241dedd371ae66ad1300164dd51</t>
  </si>
  <si>
    <t>/ORGANIZATION/FIRELAYERS</t>
  </si>
  <si>
    <t>/funding-round/b7203ef5574c6d3dd4237e9d7372ac61</t>
  </si>
  <si>
    <t>/organization/firepower-technology</t>
  </si>
  <si>
    <t>/funding-round/f197523f0af6b0be7b43a6fde559cd7c</t>
  </si>
  <si>
    <t>/ORGANIZATION/FIREPRO-SYSTEMS</t>
  </si>
  <si>
    <t>/funding-round/0c07d20e8c6352a323d65a675308a212</t>
  </si>
  <si>
    <t>/organization/firescope</t>
  </si>
  <si>
    <t>/funding-round/3ebed078a671cf1c4b401de244eb4242</t>
  </si>
  <si>
    <t>/ORGANIZATION/FIRESCOPE</t>
  </si>
  <si>
    <t>/funding-round/95f355f203f6c97caa0204b3c21c78c2</t>
  </si>
  <si>
    <t>/funding-round/bfe6912e01a79daa72b905b638c22258</t>
  </si>
  <si>
    <t>/funding-round/e4f614685521413a292506075228d5f0</t>
  </si>
  <si>
    <t>/funding-round/f8e32262df62a5a6a9b72f9338b9ea1f</t>
  </si>
  <si>
    <t>/ORGANIZATION/FIRESPOTTER-LABS</t>
  </si>
  <si>
    <t>/funding-round/14d8034f708241ecb846c927f52434a7</t>
  </si>
  <si>
    <t>/organization/firespotter-labs</t>
  </si>
  <si>
    <t>/funding-round/7d5f4811d051fcc146750bdb7142946f</t>
  </si>
  <si>
    <t>/ORGANIZATION/FIRESTAR-SOFTWARE</t>
  </si>
  <si>
    <t>/funding-round/cbcd9de420dbb1e1a845f886fe4db9e0</t>
  </si>
  <si>
    <t>/organization/firestorm-emergency-services</t>
  </si>
  <si>
    <t>/funding-round/00ba74f53954d53a8261d7385765e48c</t>
  </si>
  <si>
    <t>/ORGANIZATION/FIRETHORN</t>
  </si>
  <si>
    <t>/funding-round/62be205105a74f3b50af3d23b54951f9</t>
  </si>
  <si>
    <t>/organization/firethorn</t>
  </si>
  <si>
    <t>/funding-round/9839020bc091016c9814e8ea76f82fcb</t>
  </si>
  <si>
    <t>/funding-round/ec630b330c673c37aefb4a0550f30099</t>
  </si>
  <si>
    <t>/organization/firetide</t>
  </si>
  <si>
    <t>/funding-round/5ac8d0e31e0c1eb9d94f4c8f8326f10e</t>
  </si>
  <si>
    <t>/ORGANIZATION/FIRETIDE</t>
  </si>
  <si>
    <t>/funding-round/8ca426aeeed9ec76d96271208217807d</t>
  </si>
  <si>
    <t>/funding-round/d05168badd2f36391e26345d51c142c7</t>
  </si>
  <si>
    <t>/funding-round/e721552dec0a0c736c377b8d43d60f3f</t>
  </si>
  <si>
    <t>/organization/firework</t>
  </si>
  <si>
    <t>/funding-round/807db69934b053e260e5bb299080a3f8</t>
  </si>
  <si>
    <t>/ORGANIZATION/FIREWORK</t>
  </si>
  <si>
    <t>/funding-round/9a43157a5c24a43a9c2c8165917b99d3</t>
  </si>
  <si>
    <t>/organization/firm-of-john-dickinson-schneider</t>
  </si>
  <si>
    <t>/funding-round/170b549a6f07127ebd5be50353cebd77</t>
  </si>
  <si>
    <t>/ORGANIZATION/FIRM58</t>
  </si>
  <si>
    <t>/funding-round/57608111b1f603448eb8a959da008ec5</t>
  </si>
  <si>
    <t>/organization/firm58</t>
  </si>
  <si>
    <t>/funding-round/9722ebd83a290ae0d9401ac8d91086a5</t>
  </si>
  <si>
    <t>/funding-round/9f2704784fd79dd0227eed41f637b736</t>
  </si>
  <si>
    <t>/organization/firmafon</t>
  </si>
  <si>
    <t>/funding-round/7454c3e7c6c95038f4488c13b3ccd6eb</t>
  </si>
  <si>
    <t>/ORGANIZATION/FIRMAFON</t>
  </si>
  <si>
    <t>/funding-round/856d276fa4d2fbff368352d93a085a1e</t>
  </si>
  <si>
    <t>/organization/firmaiya</t>
  </si>
  <si>
    <t>/funding-round/8d936f7ac489e8305d931f0fa1ae56c2</t>
  </si>
  <si>
    <t>/ORGANIZATION/FIRMEX</t>
  </si>
  <si>
    <t>/funding-round/54ed140d1ab1b67689c411c23f9cd867</t>
  </si>
  <si>
    <t>/organization/firmex</t>
  </si>
  <si>
    <t>/funding-round/f907c8c3e4a7d5a174d8b76967d1de92</t>
  </si>
  <si>
    <t>/ORGANIZATION/FIRMPALACE-COM</t>
  </si>
  <si>
    <t>/funding-round/ce9efb80018778afe33419059236e49b</t>
  </si>
  <si>
    <t>/organization/firrma-ru</t>
  </si>
  <si>
    <t>/funding-round/cffa621509427ece5e2c5e4649d8b542</t>
  </si>
  <si>
    <t>/ORGANIZATION/FIRST-2</t>
  </si>
  <si>
    <t>/funding-round/5d2a2f72ac05ecb7bc246a9d69ab0425</t>
  </si>
  <si>
    <t>/organization/first-active-media</t>
  </si>
  <si>
    <t>/funding-round/971e2b01d546ad4b3b22077fbe6fd40b</t>
  </si>
  <si>
    <t>/ORGANIZATION/FIRST-AID-SHOT-THERAPY</t>
  </si>
  <si>
    <t>/funding-round/2fa14650ec5ad4bd2e0a212784f0d84a</t>
  </si>
  <si>
    <t>/organization/first-aid-shot-therapy</t>
  </si>
  <si>
    <t>/funding-round/72b28214b220e27591ee158cff0ef0f2</t>
  </si>
  <si>
    <t>/funding-round/ea7852462f139a08887fe4af6f2ffc97</t>
  </si>
  <si>
    <t>/organization/first-american-payment-systems</t>
  </si>
  <si>
    <t>/funding-round/de9c17847c64431e3fb84b46f648ac73</t>
  </si>
  <si>
    <t>/ORGANIZATION/FIRST-CARE-CLINICS</t>
  </si>
  <si>
    <t>/funding-round/bd35447d74dd979c380863d44e10a39b</t>
  </si>
  <si>
    <t>/organization/first-china-pharma-group</t>
  </si>
  <si>
    <t>/funding-round/1ebf7bb16551ce382ac7f2b1ab7148b6</t>
  </si>
  <si>
    <t>/ORGANIZATION/FIRST-CHOICE-EMERGENCY-ROOM</t>
  </si>
  <si>
    <t>/funding-round/18ea759b95cbb1548cd73ccbfd03d5f8</t>
  </si>
  <si>
    <t>/organization/first-choice-green-solutions</t>
  </si>
  <si>
    <t>/funding-round/96f0392d92fe9599ade4dd35a32f0747</t>
  </si>
  <si>
    <t>/ORGANIZATION/FIRST-CHOICE-HEALTHCARE-SOLUTIONS</t>
  </si>
  <si>
    <t>/funding-round/779579437d1b8129414612d387916b31</t>
  </si>
  <si>
    <t>/organization/first-choice-pet-care</t>
  </si>
  <si>
    <t>/funding-round/3b31d3a66887aad44c7ded40b6398dc1</t>
  </si>
  <si>
    <t>/ORGANIZATION/FIRST-CLASS-EV-CONVERSIONS</t>
  </si>
  <si>
    <t>/funding-round/357c0d70e01e92d1ba3139cc87801cb0</t>
  </si>
  <si>
    <t>/organization/first-coverage</t>
  </si>
  <si>
    <t>/funding-round/4d28173eb7857f059e2aa042b99b4a02</t>
  </si>
  <si>
    <t>/ORGANIZATION/FIRST-COVERAGE</t>
  </si>
  <si>
    <t>/funding-round/565618f0b8b11392fa1f765825c9a7bf</t>
  </si>
  <si>
    <t>/funding-round/cd8bf5133a838cfcf72f6a656f6456d8</t>
  </si>
  <si>
    <t>/ORGANIZATION/FIRST-DATA-CORPORATION</t>
  </si>
  <si>
    <t>/funding-round/33f172fa2e81afbc0c4518aa547da55f</t>
  </si>
  <si>
    <t>/organization/first-green-bank</t>
  </si>
  <si>
    <t>/funding-round/05d78a19ad803e203b6d3b10bdec5fd4</t>
  </si>
  <si>
    <t>/ORGANIZATION/FIRST-HOP</t>
  </si>
  <si>
    <t>/funding-round/92f446f0bb80a045ee489bc221330d0a</t>
  </si>
  <si>
    <t>/organization/first-impression</t>
  </si>
  <si>
    <t>/funding-round/dfe7743c170040ba02377ecbdc0bd924</t>
  </si>
  <si>
    <t>/ORGANIZATION/FIRST-INSIGHT</t>
  </si>
  <si>
    <t>/funding-round/4bb45c19d3e1e13a848ff90fbca391a7</t>
  </si>
  <si>
    <t>/organization/first-insight</t>
  </si>
  <si>
    <t>/funding-round/7773e6661a90c67fa21613fd7ef169fd</t>
  </si>
  <si>
    <t>/funding-round/90ef9e62943fbf4acdc37098576e1a51</t>
  </si>
  <si>
    <t>/funding-round/9381ce7ddeb1ea36546e5e3e28b08862</t>
  </si>
  <si>
    <t>/ORGANIZATION/FIRST-LIGHT-FUSION</t>
  </si>
  <si>
    <t>/funding-round/ac9d404921efac6a6c310dd30934cda5</t>
  </si>
  <si>
    <t>/organization/first-look-media</t>
  </si>
  <si>
    <t>/funding-round/a50ad54c028bf39fd94aa3214c01ae22</t>
  </si>
  <si>
    <t>/ORGANIZATION/FIRST-MARKETING</t>
  </si>
  <si>
    <t>/funding-round/c71fb5e8a634ebe3f2b77ec48b792613</t>
  </si>
  <si>
    <t>31-05-1996</t>
  </si>
  <si>
    <t>/organization/first-meta</t>
  </si>
  <si>
    <t>/funding-round/c5a90f95338145bad2a045e977580d0d</t>
  </si>
  <si>
    <t>/ORGANIZATION/FIRST-META</t>
  </si>
  <si>
    <t>/funding-round/e958b8bad8dea0eec556112eda638dac</t>
  </si>
  <si>
    <t>/organization/first-opinion</t>
  </si>
  <si>
    <t>/funding-round/3f9d7a1114775064646af8a9b641eb9e</t>
  </si>
  <si>
    <t>/ORGANIZATION/FIRST-OPINION</t>
  </si>
  <si>
    <t>/funding-round/44613e90f766767b9e21f819e215ed86</t>
  </si>
  <si>
    <t>/funding-round/655d9c1d24e6fc28c42f6b0e51fd75b9</t>
  </si>
  <si>
    <t>/funding-round/7cf3c0c3841f0fcf943c664dc5c140cc</t>
  </si>
  <si>
    <t>/organization/first-rate-medical-transportation</t>
  </si>
  <si>
    <t>/funding-round/2e507b7fda64b8de325598bc397981fa</t>
  </si>
  <si>
    <t>/ORGANIZATION/FIRST-RETAIL</t>
  </si>
  <si>
    <t>/funding-round/33bf287ff9d8ed12b26c46f8a1958f5c</t>
  </si>
  <si>
    <t>/organization/first-sense-medical</t>
  </si>
  <si>
    <t>/funding-round/5c4fc96021c46b0cf05216f241354677</t>
  </si>
  <si>
    <t>/ORGANIZATION/FIRST-SENSE-MEDICAL</t>
  </si>
  <si>
    <t>/funding-round/6b1769e3a4fd7abfe0b6a3951db52066</t>
  </si>
  <si>
    <t>/organization/first-service-networks</t>
  </si>
  <si>
    <t>/funding-round/b7cec1d72b8c651e90eaabfba57115c5</t>
  </si>
  <si>
    <t>/ORGANIZATION/FIRST-SOLAR</t>
  </si>
  <si>
    <t>/funding-round/38e24f9ea6e088f7059e269876ef583d</t>
  </si>
  <si>
    <t>/organization/first-stop-health</t>
  </si>
  <si>
    <t>/funding-round/e4719ff49bebeaff8bf1eb0e60102fb2</t>
  </si>
  <si>
    <t>/ORGANIZATION/FIRST-TO-FILE</t>
  </si>
  <si>
    <t>/funding-round/001bf47e30905d59bee6ac81074ff7f8</t>
  </si>
  <si>
    <t>/organization/first-to-file</t>
  </si>
  <si>
    <t>/funding-round/2d3d64a0c4625a79f4c699f67d183807</t>
  </si>
  <si>
    <t>/funding-round/4a342b415a5f210a57db270bb01a3f77</t>
  </si>
  <si>
    <t>/organization/first-tracks-publishing</t>
  </si>
  <si>
    <t>/funding-round/528033964279c037ea0b60cc15acd763</t>
  </si>
  <si>
    <t>/ORGANIZATION/FIRST-V1SION</t>
  </si>
  <si>
    <t>/funding-round/416c37b74b72e3f20eae39095dffb7aa</t>
  </si>
  <si>
    <t>/organization/first-v1sion</t>
  </si>
  <si>
    <t>/funding-round/7c77df99ee430380059ca09a964a17b8</t>
  </si>
  <si>
    <t>/ORGANIZATION/FIRST-WARNING-SYSTEMS</t>
  </si>
  <si>
    <t>/funding-round/0827c246f3c0ff74b46cbf2ee97f17d4</t>
  </si>
  <si>
    <t>/organization/first-warning-systems</t>
  </si>
  <si>
    <t>/funding-round/667a79d4da7e8ed931695f5e324908aa</t>
  </si>
  <si>
    <t>/funding-round/9897d83ad9227dd2d9e18cb14f3ac895</t>
  </si>
  <si>
    <t>/funding-round/9f5937c910a88ca4b21e887962610822</t>
  </si>
  <si>
    <t>/funding-round/dbce3da17b3cf73db0ac1abdcad411c1</t>
  </si>
  <si>
    <t>/organization/first-wave</t>
  </si>
  <si>
    <t>/funding-round/41cfd0f3fd0b45de9905bcbfd5fa91b4</t>
  </si>
  <si>
    <t>/ORGANIZATION/FIRST-WAVE-TECHNOLOGIES</t>
  </si>
  <si>
    <t>/funding-round/0737e74c3bcf8f8321164cea9acd9ada</t>
  </si>
  <si>
    <t>/organization/first-wave-technologies</t>
  </si>
  <si>
    <t>/funding-round/6e537ee1e9a1d41e666d6b272b870835</t>
  </si>
  <si>
    <t>/funding-round/f9bc260caa969331dae6b0036673d9f2</t>
  </si>
  <si>
    <t>/organization/first-wearable</t>
  </si>
  <si>
    <t>/funding-round/047da4e9ef4cea44caea603ba530da42</t>
  </si>
  <si>
    <t>/ORGANIZATION/FIRST-WIND</t>
  </si>
  <si>
    <t>/funding-round/26a49dda9a2c32493a8b7810b3f9fa5a</t>
  </si>
  <si>
    <t>/organization/first-wind</t>
  </si>
  <si>
    <t>/funding-round/7ce509e4213c3c856905a82c73ff44eb</t>
  </si>
  <si>
    <t>/funding-round/e2f5397a862d0696badb094d5f849d3c</t>
  </si>
  <si>
    <t>/funding-round/ec552694acc8ca8eaf795e7a225d168b</t>
  </si>
  <si>
    <t>/ORGANIZATION/FIRST30DAYS</t>
  </si>
  <si>
    <t>/funding-round/8c91080d989546fde2c77ef86b984396</t>
  </si>
  <si>
    <t>/organization/first30days</t>
  </si>
  <si>
    <t>/funding-round/e100bd8641f54d7335ebdd5891e3f8f2</t>
  </si>
  <si>
    <t>/ORGANIZATION/FIRSTBEST</t>
  </si>
  <si>
    <t>/funding-round/1ad3dac25cd55432a2da0bba60e4057f</t>
  </si>
  <si>
    <t>/organization/firstbest</t>
  </si>
  <si>
    <t>/funding-round/1fd939c16fa05617a17e65d8062bf7b8</t>
  </si>
  <si>
    <t>/funding-round/440ae73dd16dcaab32678c28dd483cf8</t>
  </si>
  <si>
    <t>/funding-round/c26cfb8c52657775b446b6ddbe1c686f</t>
  </si>
  <si>
    <t>/ORGANIZATION/FIRSTBIRD</t>
  </si>
  <si>
    <t>/funding-round/4dfd9f55ab7c97305fe520eeae029f4f</t>
  </si>
  <si>
    <t>/organization/firstbrands</t>
  </si>
  <si>
    <t>/funding-round/f5ef13e1bc4740746ebdf86b54fb69ad</t>
  </si>
  <si>
    <t>/ORGANIZATION/FIRSTCRY-COM</t>
  </si>
  <si>
    <t>/funding-round/23b1769412d24510dfc7a56ab1f12e4d</t>
  </si>
  <si>
    <t>/organization/firstcry-com</t>
  </si>
  <si>
    <t>/funding-round/727bda07de7b5eaf31e484cb803b3c38</t>
  </si>
  <si>
    <t>/funding-round/c2bd1e484cde75ff8b15f2ca4682e5cb</t>
  </si>
  <si>
    <t>/funding-round/ed66b2f3daced0c153e6e588d1560ed8</t>
  </si>
  <si>
    <t>/ORGANIZATION/FIRSTDIBZ</t>
  </si>
  <si>
    <t>/funding-round/a8838c9eee87118c839a9c0e7bbf3d2f</t>
  </si>
  <si>
    <t>/organization/firstfuel-software</t>
  </si>
  <si>
    <t>/funding-round/016935dbd811cc1f4d647e78f35df6bd</t>
  </si>
  <si>
    <t>/ORGANIZATION/FIRSTFUEL-SOFTWARE</t>
  </si>
  <si>
    <t>/funding-round/b255daca2e7ed52ac2c5bb9a33440a86</t>
  </si>
  <si>
    <t>/funding-round/eae220e6ac1f5ef4dd27998ecf881974</t>
  </si>
  <si>
    <t>/funding-round/f406f167f645dd4cb657f49a27ce981e</t>
  </si>
  <si>
    <t>/organization/firstgate-holding</t>
  </si>
  <si>
    <t>/funding-round/d04d46965c36f834c9d155ac64eb5e12</t>
  </si>
  <si>
    <t>/ORGANIZATION/FIRSTHAND-TECHNOLOGIES</t>
  </si>
  <si>
    <t>/funding-round/c772563beecb642f9c2ec75ed8f5d367</t>
  </si>
  <si>
    <t>/organization/firsthand-technologies</t>
  </si>
  <si>
    <t>/funding-round/fe3c305e5bddcd071fb8eca33b8bd0c3</t>
  </si>
  <si>
    <t>/ORGANIZATION/FIRSTJOB</t>
  </si>
  <si>
    <t>/funding-round/d10a1131902c38a5bee348c20a6c5cb7</t>
  </si>
  <si>
    <t>/organization/firstjob-me</t>
  </si>
  <si>
    <t>/funding-round/04030c22a62d235fa1a0543395c6d566</t>
  </si>
  <si>
    <t>/ORGANIZATION/FIRSTJOB-ME</t>
  </si>
  <si>
    <t>/funding-round/58db3352bb8c656722d8a71404701898</t>
  </si>
  <si>
    <t>/funding-round/70f37fc73edb8ea0b06a094c0a41c0ed</t>
  </si>
  <si>
    <t>/funding-round/814b1d477142b749ec11568c92cc4b43</t>
  </si>
  <si>
    <t>/funding-round/b356b77e6fc08798fd73e5abcc77effe</t>
  </si>
  <si>
    <t>/funding-round/b39e431cfbc227c9003cd84171d7da36</t>
  </si>
  <si>
    <t>/funding-round/f907e97ac1adb13d316adbce00f51159</t>
  </si>
  <si>
    <t>/ORGANIZATION/FIRSTMONIE</t>
  </si>
  <si>
    <t>/funding-round/267ec052e58884cd9df26e3cd14f276f</t>
  </si>
  <si>
    <t>/organization/firstplay</t>
  </si>
  <si>
    <t>/funding-round/30ed9ab5ca11b606aed224dbbd281eb4</t>
  </si>
  <si>
    <t>/ORGANIZATION/FIRSTRAIN</t>
  </si>
  <si>
    <t>/funding-round/5bc95fc96e3f4c00ba350e0fab1eabd7</t>
  </si>
  <si>
    <t>/organization/firstrain</t>
  </si>
  <si>
    <t>/funding-round/5d2939a7a019dedeee2866aa61ab5b02</t>
  </si>
  <si>
    <t>/funding-round/690285762384c40ec2f21c240ac53fef</t>
  </si>
  <si>
    <t>/funding-round/96f7ae573c21eb9de218ffe7145b2418</t>
  </si>
  <si>
    <t>/funding-round/a77db32002a6f884a96769725a464f39</t>
  </si>
  <si>
    <t>/funding-round/ea39846916ed13571fc0722d61aefdab</t>
  </si>
  <si>
    <t>/funding-round/f4762736563c4bb25ad49dd8d420b143</t>
  </si>
  <si>
    <t>/organization/firstride</t>
  </si>
  <si>
    <t>/funding-round/85f9e1b00abd9ebc402da808b0f39389</t>
  </si>
  <si>
    <t>/ORGANIZATION/FIRSTRIDE</t>
  </si>
  <si>
    <t>/funding-round/dff83353507ec81e6c2ca34894219344</t>
  </si>
  <si>
    <t>/organization/firststreet-for-boomers-beyond</t>
  </si>
  <si>
    <t>/funding-round/33b9e325635a42be4cf6d302530036f0</t>
  </si>
  <si>
    <t>/ORGANIZATION/FIRSTSTRING</t>
  </si>
  <si>
    <t>/funding-round/4157d88267d3fa79379443662bc21573</t>
  </si>
  <si>
    <t>/organization/firststring-research</t>
  </si>
  <si>
    <t>/funding-round/b14cefaa475998548636deb05dd7cfd7</t>
  </si>
  <si>
    <t>/ORGANIZATION/FIRTAL</t>
  </si>
  <si>
    <t>/funding-round/57a9081ab0debdbbb610efc1b01828fe</t>
  </si>
  <si>
    <t>/organization/fiscalnote</t>
  </si>
  <si>
    <t>/funding-round/2a3ead079f83a9bede6615065bb27c2d</t>
  </si>
  <si>
    <t>/ORGANIZATION/FISCALNOTE</t>
  </si>
  <si>
    <t>/funding-round/3c1752060cf04fe967c8dac0e0b7521d</t>
  </si>
  <si>
    <t>/funding-round/76d4d464faab39d4aae8b87d0062aa57</t>
  </si>
  <si>
    <t>/funding-round/7fa3ab1ca8bceae9067590ae45b49c3c</t>
  </si>
  <si>
    <t>/funding-round/a699009e37c810f935c53222b4709a0b</t>
  </si>
  <si>
    <t>/funding-round/e5470a262c3b5bb87d26130b69a73e95</t>
  </si>
  <si>
    <t>/organization/fischer-block</t>
  </si>
  <si>
    <t>/funding-round/e741c27274bf7a2a05abedc0f2abc044</t>
  </si>
  <si>
    <t>/ORGANIZATION/FISCHER-MEDICAL-TECHNOLOGIES</t>
  </si>
  <si>
    <t>/funding-round/8d2093fe1518f65f45c70cde9e941bb3</t>
  </si>
  <si>
    <t>/organization/fischer-medical-technologies</t>
  </si>
  <si>
    <t>/funding-round/8f47f7337aa743e05228840e0da34060</t>
  </si>
  <si>
    <t>/ORGANIZATION/FISGO</t>
  </si>
  <si>
    <t>/funding-round/3143b477d6694300dabb10bd70f2960a</t>
  </si>
  <si>
    <t>/organization/fish-ball-technology</t>
  </si>
  <si>
    <t>/funding-round/1ef1597de730860215abfa8cc925a1a5</t>
  </si>
  <si>
    <t>/ORGANIZATION/FISH-BOWL-VR</t>
  </si>
  <si>
    <t>/funding-round/804f25701f792afcfac2cbe9ab3d755a</t>
  </si>
  <si>
    <t>/organization/fish-city-grill</t>
  </si>
  <si>
    <t>/funding-round/38c0e5c514489120de5278484a8966b2</t>
  </si>
  <si>
    <t>/ORGANIZATION/FISH-NATURE</t>
  </si>
  <si>
    <t>/funding-round/b58f4345058ca2c68be608a51bb313f4</t>
  </si>
  <si>
    <t>/organization/fishbowl</t>
  </si>
  <si>
    <t>/funding-round/298f06f8a0fe545f2b0817296da71fe0</t>
  </si>
  <si>
    <t>/ORGANIZATION/FISHBOWL</t>
  </si>
  <si>
    <t>/funding-round/7cd00835e146bfcb53f51fa8d4c6fab2</t>
  </si>
  <si>
    <t>/organization/fishbrain</t>
  </si>
  <si>
    <t>/funding-round/22e84eec055076449b83da54b7949dd3</t>
  </si>
  <si>
    <t>/ORGANIZATION/FISHBRAIN</t>
  </si>
  <si>
    <t>/funding-round/6a3a91351593fc1ffc467abb218e60d8</t>
  </si>
  <si>
    <t>/funding-round/9e803cad0cad217c2684620145457cd4</t>
  </si>
  <si>
    <t>/ORGANIZATION/FISHER-COACHWORKS</t>
  </si>
  <si>
    <t>/funding-round/6abbc77332bc7d07c91e2868ed4d5a94</t>
  </si>
  <si>
    <t>/organization/fishfishme</t>
  </si>
  <si>
    <t>/funding-round/b9b25c3975e1fa5c4327735ea2a95905</t>
  </si>
  <si>
    <t>/ORGANIZATION/FISHFISHME</t>
  </si>
  <si>
    <t>/funding-round/ec72bb687c804bedb0c5721c2e4aff00</t>
  </si>
  <si>
    <t>/organization/fishin-glue</t>
  </si>
  <si>
    <t>/funding-round/6e1a7105b6c72a31b543ab75c22a5f80</t>
  </si>
  <si>
    <t>/ORGANIZATION/FISHKI</t>
  </si>
  <si>
    <t>/funding-round/2aaa61db661ff14069e37d98b088a1ae</t>
  </si>
  <si>
    <t>/organization/fishlabs</t>
  </si>
  <si>
    <t>/funding-round/f14658f07eef6ce38dd4b35e6bfa3d5b</t>
  </si>
  <si>
    <t>/ORGANIZATION/FISHNET-SECURITY</t>
  </si>
  <si>
    <t>/funding-round/3ebfe908839dfabcd480d71ac9752509</t>
  </si>
  <si>
    <t>/organization/fishtree</t>
  </si>
  <si>
    <t>/funding-round/18db033908360f38c5ca461017d022c7</t>
  </si>
  <si>
    <t>/ORGANIZATION/FISHTRIP</t>
  </si>
  <si>
    <t>/funding-round/34be104f4aa0c03cb022f9fec3f48a6f</t>
  </si>
  <si>
    <t>/organization/fision</t>
  </si>
  <si>
    <t>/funding-round/4ea1a737e80db29bee87c812aebcfca5</t>
  </si>
  <si>
    <t>/ORGANIZATION/FISKER</t>
  </si>
  <si>
    <t>/funding-round/165da8a510dc6015c37427150e2b9f74</t>
  </si>
  <si>
    <t>/organization/fisker</t>
  </si>
  <si>
    <t>/funding-round/307be3eff761fadbc825777fa4897f4e</t>
  </si>
  <si>
    <t>/funding-round/3f5746d63f2094999ee990448804801c</t>
  </si>
  <si>
    <t>/funding-round/452f073cc7d38e7b44c9225a3d2991fc</t>
  </si>
  <si>
    <t>/funding-round/5b9d4b493fd2b50a5e88d22893c63ab5</t>
  </si>
  <si>
    <t>/funding-round/653103fd1195111da604203b5abe288c</t>
  </si>
  <si>
    <t>/funding-round/9897e51acc0535edab0afa0bcf97bc4c</t>
  </si>
  <si>
    <t>/funding-round/9c13db4051f0330519b3fad181028699</t>
  </si>
  <si>
    <t>/funding-round/c30b4fb9b9b2bfd1d37b85de4d1c5d21</t>
  </si>
  <si>
    <t>/organization/fiskkit</t>
  </si>
  <si>
    <t>/funding-round/3f26d613b30234b7f0ff96f9a9266e40</t>
  </si>
  <si>
    <t>/ORGANIZATION/FISKKIT</t>
  </si>
  <si>
    <t>/funding-round/97c8ba1037bd07c4f61374e5cef08404</t>
  </si>
  <si>
    <t>/organization/fisoc</t>
  </si>
  <si>
    <t>/funding-round/0f1080ec332a842dfeefab85ed84909c</t>
  </si>
  <si>
    <t>/ORGANIZATION/FISOC</t>
  </si>
  <si>
    <t>/funding-round/41b9d2fd4338cc2657c5caad5bd5a1f4</t>
  </si>
  <si>
    <t>/funding-round/5f5856a70b746c7dbdd0cb6da8c471f7</t>
  </si>
  <si>
    <t>/funding-round/63395479d17a2a6b26c36c9b06a66628</t>
  </si>
  <si>
    <t>/funding-round/a9bee46ced703f0235b4ccf80f0d6fda</t>
  </si>
  <si>
    <t>/funding-round/d8b79abd715128f73cd60a6f94dfa89b</t>
  </si>
  <si>
    <t>/funding-round/f46a723f98203fbee97ff5919b2f4a7f</t>
  </si>
  <si>
    <t>/ORGANIZATION/FIT-BIG-DATA</t>
  </si>
  <si>
    <t>/funding-round/49afa611f5ad949245561db727f3da31</t>
  </si>
  <si>
    <t>/organization/fit-biotech</t>
  </si>
  <si>
    <t>/funding-round/1eb3da1a412b569b1b4d50529bc028ed</t>
  </si>
  <si>
    <t>/ORGANIZATION/FIT-BODY-CLUB-CO</t>
  </si>
  <si>
    <t>/funding-round/1e24ac7d7ff41513770b95513ee27fd3</t>
  </si>
  <si>
    <t>/organization/fit-color</t>
  </si>
  <si>
    <t>/funding-round/750fb9739e2b28b5b23294d4a2d35403</t>
  </si>
  <si>
    <t>/ORGANIZATION/FIT-FUGITIVES</t>
  </si>
  <si>
    <t>/funding-round/94f15f9b97e982f952b97396c900b786</t>
  </si>
  <si>
    <t>/organization/fit-gurus</t>
  </si>
  <si>
    <t>/funding-round/1f336d720bd2eaf3096e19db9bd3b0b0</t>
  </si>
  <si>
    <t>/ORGANIZATION/FIT-GURUS</t>
  </si>
  <si>
    <t>/funding-round/6ca851a9f29b8a22b9e78ef503f6797f</t>
  </si>
  <si>
    <t>/organization/fit-solutions</t>
  </si>
  <si>
    <t>/funding-round/e55a582ea1715829f02f94bb5ac159ad</t>
  </si>
  <si>
    <t>/ORGANIZATION/FIT-STEPS</t>
  </si>
  <si>
    <t>/funding-round/f99eb6e12f44a71350619d4ebd58f3b7</t>
  </si>
  <si>
    <t>/organization/fit-with-friends</t>
  </si>
  <si>
    <t>/funding-round/ae6fb11d04ae60f1f1827ed10e6739a5</t>
  </si>
  <si>
    <t>/ORGANIZATION/FIT3D</t>
  </si>
  <si>
    <t>/funding-round/367bd03444d8b06b1c086c5ebdb05378</t>
  </si>
  <si>
    <t>/organization/fit4d</t>
  </si>
  <si>
    <t>/funding-round/183514292cb93742f2d561b7d2cb5da9</t>
  </si>
  <si>
    <t>/ORGANIZATION/FITABORATE</t>
  </si>
  <si>
    <t>/funding-round/3ea27dddf65f0783db892603a3e47b25</t>
  </si>
  <si>
    <t>/organization/fitbark</t>
  </si>
  <si>
    <t>/funding-round/a0a0ced7538a857ffd02b94015b13c73</t>
  </si>
  <si>
    <t>/ORGANIZATION/FITBAY</t>
  </si>
  <si>
    <t>/funding-round/95ac73aa130c7c30a40bea4d660a3539</t>
  </si>
  <si>
    <t>/organization/fitbay</t>
  </si>
  <si>
    <t>/funding-round/e504ccc23521cf4ee1c8029c183e16d1</t>
  </si>
  <si>
    <t>/ORGANIZATION/FITBIONIC</t>
  </si>
  <si>
    <t>/funding-round/026141e58cc8de3814d7a2ad4f79cda6</t>
  </si>
  <si>
    <t>/organization/fitbit</t>
  </si>
  <si>
    <t>/funding-round/2dec566be57ead7d3791187ac46931f6</t>
  </si>
  <si>
    <t>/ORGANIZATION/FITBIT</t>
  </si>
  <si>
    <t>/funding-round/2fcd42f7f0e22e4a73515be5f9d535a1</t>
  </si>
  <si>
    <t>/funding-round/32b72aead1ebc2458a98592b10d8d188</t>
  </si>
  <si>
    <t>/funding-round/e43270dcd07879a51edcd92a966fb5b0</t>
  </si>
  <si>
    <t>/organization/fitcircle</t>
  </si>
  <si>
    <t>/funding-round/cdac8182442b3e09078ba5d96a280151</t>
  </si>
  <si>
    <t>/ORGANIZATION/FITCLINE</t>
  </si>
  <si>
    <t>/funding-round/2fa5015649bcf4023120c62e363f20de</t>
  </si>
  <si>
    <t>/organization/fitcline</t>
  </si>
  <si>
    <t>/funding-round/9b637814b9c15b513d2f647acafeede7</t>
  </si>
  <si>
    <t>/ORGANIZATION/FITCODE</t>
  </si>
  <si>
    <t>/funding-round/10d40d4d8af0c30b25042478da56be4a</t>
  </si>
  <si>
    <t>/organization/fitcode</t>
  </si>
  <si>
    <t>/funding-round/fdae10ea9bda01050df4ea9c736075c2</t>
  </si>
  <si>
    <t>/ORGANIZATION/FITEEZA</t>
  </si>
  <si>
    <t>/funding-round/06394034b99b4603844b4371b2837a64</t>
  </si>
  <si>
    <t>/organization/fiteq</t>
  </si>
  <si>
    <t>/funding-round/b612ae66795ca7c6d01c79ddaae78019</t>
  </si>
  <si>
    <t>/ORGANIZATION/FITFOCUS</t>
  </si>
  <si>
    <t>/funding-round/fe38e2f818a359371ccec321114a00fd</t>
  </si>
  <si>
    <t>/organization/fitfu</t>
  </si>
  <si>
    <t>/funding-round/589a46c10cee0ef7d1e0683fc8e1e54b</t>
  </si>
  <si>
    <t>/ORGANIZATION/FITFULLY</t>
  </si>
  <si>
    <t>/funding-round/326d8691c33b66b2b3bee36f3be274d2</t>
  </si>
  <si>
    <t>/organization/fitfully</t>
  </si>
  <si>
    <t>/funding-round/380add83de9bb02938de3bd9298d385c</t>
  </si>
  <si>
    <t>/funding-round/a8b88517f0f019f2eb1c10bc411725ec</t>
  </si>
  <si>
    <t>/organization/fitin-inc-</t>
  </si>
  <si>
    <t>/funding-round/bb9247dcc5323573d80679f22cc37d14</t>
  </si>
  <si>
    <t>/ORGANIZATION/FITIST</t>
  </si>
  <si>
    <t>/funding-round/51cbae9ffafe7bfe59d9cf75d392e3f9</t>
  </si>
  <si>
    <t>/organization/fitkey</t>
  </si>
  <si>
    <t>/funding-round/a4d73481efab6bafa240b508fe52353c</t>
  </si>
  <si>
    <t>/ORGANIZATION/FITKIT</t>
  </si>
  <si>
    <t>/funding-round/f7a54c93fc30a927fa3dfa1c0f8e9c2d</t>
  </si>
  <si>
    <t>/organization/fitlinxx</t>
  </si>
  <si>
    <t>/funding-round/25dd83566188a0f72a9ed8c666868f07</t>
  </si>
  <si>
    <t>/ORGANIZATION/FITLINXX</t>
  </si>
  <si>
    <t>/funding-round/9213626de39e8c746b02049c29e676fa</t>
  </si>
  <si>
    <t>/funding-round/b8eac042d48a1d914d1f7dfb24ab29de</t>
  </si>
  <si>
    <t>/ORGANIZATION/FITLY</t>
  </si>
  <si>
    <t>/funding-round/37ffee3f403cbe855a331c43953295d7</t>
  </si>
  <si>
    <t>/organization/fitly</t>
  </si>
  <si>
    <t>/funding-round/6bcbc93ca9856abec579a2f54605bc41</t>
  </si>
  <si>
    <t>/funding-round/a67d0ed312ecb1b133298332fd28de9b</t>
  </si>
  <si>
    <t>/funding-round/c4b95b8d4117c84cdb116bace3b7649e</t>
  </si>
  <si>
    <t>/ORGANIZATION/FITMELN</t>
  </si>
  <si>
    <t>/funding-round/c02402eff02b6934823b98ba3be48072</t>
  </si>
  <si>
    <t>/organization/fitmo</t>
  </si>
  <si>
    <t>/funding-round/92dc2019474c0e72cf14e1b719b37a91</t>
  </si>
  <si>
    <t>/ORGANIZATION/FITMOB</t>
  </si>
  <si>
    <t>/funding-round/13c78135885171e24e9956e0222ddb93</t>
  </si>
  <si>
    <t>/organization/fitmob</t>
  </si>
  <si>
    <t>/funding-round/47131fca46c72613c9bee8c5e625d101</t>
  </si>
  <si>
    <t>/funding-round/496f8412651aabace52dd7988d1c7f6f</t>
  </si>
  <si>
    <t>/funding-round/f2cebbf97e18b67a33065110962d3925</t>
  </si>
  <si>
    <t>/ORGANIZATION/FITMOO</t>
  </si>
  <si>
    <t>/funding-round/38176c21fee770e411deba6f7a1c0bf0</t>
  </si>
  <si>
    <t>/organization/fitmoo</t>
  </si>
  <si>
    <t>/funding-round/f554aed503b0418dee189ad32ae99e70</t>
  </si>
  <si>
    <t>/funding-round/f7ac736294fe55099ea249554a081b33</t>
  </si>
  <si>
    <t>/funding-round/fb351c46017487cc4fb91964228e7520</t>
  </si>
  <si>
    <t>/ORGANIZATION/FITNESS-APP</t>
  </si>
  <si>
    <t>/funding-round/cabe1e2cc7e1e3e80a65de2e2aef9542</t>
  </si>
  <si>
    <t>/organization/fitness-food-holdings</t>
  </si>
  <si>
    <t>/funding-round/a5fe7fda7dfa548c02f893ba4a4e6764</t>
  </si>
  <si>
    <t>/ORGANIZATION/FITNESS-INTERACTIVE-EXPERIENCE</t>
  </si>
  <si>
    <t>/funding-round/42a8dcdd0c52cc6e498c31b122b33aad</t>
  </si>
  <si>
    <t>/organization/fitness-on-request</t>
  </si>
  <si>
    <t>/funding-round/5797cfab555e93d36eb681d4ec991bb0</t>
  </si>
  <si>
    <t>/ORGANIZATION/FITNESS-ON-REQUEST</t>
  </si>
  <si>
    <t>/funding-round/664fa4c2880748324060940f828f4c8c</t>
  </si>
  <si>
    <t>/organization/fitness-partners</t>
  </si>
  <si>
    <t>/funding-round/4ed01764cc6a70ec9e182ba56acbe6a2</t>
  </si>
  <si>
    <t>/ORGANIZATION/FITNESSCUBED</t>
  </si>
  <si>
    <t>/funding-round/02f4dcc424434714939f139032891c95</t>
  </si>
  <si>
    <t>/organization/fitnesscubed</t>
  </si>
  <si>
    <t>/funding-round/6a129be4d0e9223b44ebb93a0ecdc057</t>
  </si>
  <si>
    <t>/ORGANIZATION/FITNESSKEEPER</t>
  </si>
  <si>
    <t>/funding-round/19c6fdbf1722547c4d2e2f8800602b15</t>
  </si>
  <si>
    <t>/organization/fitnesskeeper</t>
  </si>
  <si>
    <t>/funding-round/9bfe574e9f1b3e8c26b5db265a0f6ae0</t>
  </si>
  <si>
    <t>/funding-round/d7752f2b444332e0135340dd5d37d2ed</t>
  </si>
  <si>
    <t>/organization/fitnessmanager</t>
  </si>
  <si>
    <t>/funding-round/3c42eab786ee350c7fcbbf1c7d29a915</t>
  </si>
  <si>
    <t>/ORGANIZATION/FITNET</t>
  </si>
  <si>
    <t>/funding-round/4503ea3121237a0aafa4fc356f1f3eb9</t>
  </si>
  <si>
    <t>/organization/fitnet</t>
  </si>
  <si>
    <t>/funding-round/c16a9a208099eaf0c983e4db3e2c3a22</t>
  </si>
  <si>
    <t>/funding-round/c3bf083f73cb589c80fa0a3cdc31c39b</t>
  </si>
  <si>
    <t>/organization/fitocracy</t>
  </si>
  <si>
    <t>/funding-round/439783b460a4d7da5e9a1c12282dc8b4</t>
  </si>
  <si>
    <t>/ORGANIZATION/FITOCRACY</t>
  </si>
  <si>
    <t>/funding-round/d95280bf0be944ca1334ee4cb461d84a</t>
  </si>
  <si>
    <t>/organization/fitogram-de</t>
  </si>
  <si>
    <t>/funding-round/9620e11fd32f40224f8789d7018365e3</t>
  </si>
  <si>
    <t>/ORGANIZATION/FITONIC</t>
  </si>
  <si>
    <t>/funding-round/0daae98465d6f2458d010532c20e18c6</t>
  </si>
  <si>
    <t>/organization/fitorbit</t>
  </si>
  <si>
    <t>/funding-round/67d4cbd59ef2489c23e29fe89130bfd1</t>
  </si>
  <si>
    <t>/ORGANIZATION/FITORBIT</t>
  </si>
  <si>
    <t>/funding-round/7873a048f0f53a6d8f2cbc2f88439c2f</t>
  </si>
  <si>
    <t>/organization/fitplan</t>
  </si>
  <si>
    <t>/funding-round/cabcde5b2d26a567966ff14083c9038d</t>
  </si>
  <si>
    <t>/ORGANIZATION/FITPLAN</t>
  </si>
  <si>
    <t>/funding-round/ec37bbc4b3b4e374be0873f08dd8babb</t>
  </si>
  <si>
    <t>/organization/fitrip</t>
  </si>
  <si>
    <t>/funding-round/6c0751ad4838e20c7bc980aedf421aee</t>
  </si>
  <si>
    <t>/ORGANIZATION/FITS-ME</t>
  </si>
  <si>
    <t>/funding-round/0dd28fb01333f58ac70a467edf1ba052</t>
  </si>
  <si>
    <t>/organization/fits-me</t>
  </si>
  <si>
    <t>/funding-round/afc28352ad78a416b5eac50879d5624a</t>
  </si>
  <si>
    <t>/funding-round/cf777b88d5bc8c00fa4ace41cad07456</t>
  </si>
  <si>
    <t>/organization/fitscript</t>
  </si>
  <si>
    <t>/funding-round/c387c4433e3b79ea94783f68210d201b</t>
  </si>
  <si>
    <t>/ORGANIZATION/FITSISTANT</t>
  </si>
  <si>
    <t>/funding-round/4502f5127a02fa2c02703b51321b0816</t>
  </si>
  <si>
    <t>/organization/fitsprint</t>
  </si>
  <si>
    <t>/funding-round/af6ca2c5af8213cf802ce4483664cb21</t>
  </si>
  <si>
    <t>/ORGANIZATION/FITSSI-THE-SOCIAL-FITNESS-APP</t>
  </si>
  <si>
    <t>/funding-round/9e99ba632da81d23630c859b36fb381f</t>
  </si>
  <si>
    <t>/organization/fitstar</t>
  </si>
  <si>
    <t>/funding-round/4b7688194f58ffbc0f13f4080011eb0a</t>
  </si>
  <si>
    <t>/ORGANIZATION/FITSTAR</t>
  </si>
  <si>
    <t>/funding-round/736e202460a560328d4213acbde8bba0</t>
  </si>
  <si>
    <t>/organization/fitstreamer</t>
  </si>
  <si>
    <t>/funding-round/74d397e381c74a9ba4a3071f5688cba8</t>
  </si>
  <si>
    <t>/ORGANIZATION/FITTERNITY-HEALTH-E-SOLUTIONS-PVT-LTD</t>
  </si>
  <si>
    <t>/funding-round/143694a1601dc8fff5a40deb57b310c5</t>
  </si>
  <si>
    <t>/organization/fitting-room-social</t>
  </si>
  <si>
    <t>/funding-round/16e05667cb23d8a8ba87b6f68d36a4b3</t>
  </si>
  <si>
    <t>/ORGANIZATION/FITTINGROOM</t>
  </si>
  <si>
    <t>/funding-round/1b2194b6d68ead85ce140783dc317617</t>
  </si>
  <si>
    <t>/organization/fittingroom</t>
  </si>
  <si>
    <t>/funding-round/66c0805d27c5575662a4bd22a3920ed2</t>
  </si>
  <si>
    <t>/funding-round/f288f8ce4a423ea4b2b52c857074171c</t>
  </si>
  <si>
    <t>/organization/fittr</t>
  </si>
  <si>
    <t>/funding-round/4c46f3b2b78a5c3c200bbf1d2b19ba02</t>
  </si>
  <si>
    <t>/ORGANIZATION/FITTRACK</t>
  </si>
  <si>
    <t>/funding-round/eb526292b5b8724a2b82aa48560a7669</t>
  </si>
  <si>
    <t>/organization/fittube-inc</t>
  </si>
  <si>
    <t>/funding-round/e3fbcbc89ae14e1b54f0047360e29755</t>
  </si>
  <si>
    <t>/ORGANIZATION/FITTUBE-INC</t>
  </si>
  <si>
    <t>/funding-round/e4ff58582145e59a1dd31841e24a83d6</t>
  </si>
  <si>
    <t>/organization/fiture</t>
  </si>
  <si>
    <t>/funding-round/97d0178365c5ff42628904f13913b38e</t>
  </si>
  <si>
    <t>/ORGANIZATION/FITVIA</t>
  </si>
  <si>
    <t>/funding-round/1b249d14bc8c443441a2e412eeb024b8</t>
  </si>
  <si>
    <t>/organization/fitwall</t>
  </si>
  <si>
    <t>/funding-round/48a1553c45766343dcea4d9138887922</t>
  </si>
  <si>
    <t>/ORGANIZATION/FITWELL</t>
  </si>
  <si>
    <t>/funding-round/2022a1d7677a9a8c77ac7cb8bc85dc05</t>
  </si>
  <si>
    <t>/organization/fitwell</t>
  </si>
  <si>
    <t>/funding-round/84092deadba607e667273b2a87750324</t>
  </si>
  <si>
    <t>/ORGANIZATION/FITWITHME</t>
  </si>
  <si>
    <t>/funding-round/4760f0091d83c1a1e6d0100bc9cd7bcc</t>
  </si>
  <si>
    <t>/organization/fitz-lodge</t>
  </si>
  <si>
    <t>/funding-round/0de643669aca0dc69bf450428352c541</t>
  </si>
  <si>
    <t>/ORGANIZATION/FITZEAL</t>
  </si>
  <si>
    <t>/funding-round/4863d2800d637cd3e7533fe7a60f0a83</t>
  </si>
  <si>
    <t>/organization/five-2</t>
  </si>
  <si>
    <t>/funding-round/bdc9ee4a20dafaa736f7b50db990bafc</t>
  </si>
  <si>
    <t>/ORGANIZATION/FIVE-APES</t>
  </si>
  <si>
    <t>/funding-round/7bd384eb309a4d59c7e7ac77af77acc7</t>
  </si>
  <si>
    <t>/organization/five-below</t>
  </si>
  <si>
    <t>/funding-round/2a50c59492585ea4080fa67de755a442</t>
  </si>
  <si>
    <t>/ORGANIZATION/FIVE-COOL</t>
  </si>
  <si>
    <t>/funding-round/1a5dc728e2aa6386da0368d23f85f6b3</t>
  </si>
  <si>
    <t>/organization/five-delta</t>
  </si>
  <si>
    <t>/funding-round/dd513eb572692b7c9d7507f411ede1c7</t>
  </si>
  <si>
    <t>/ORGANIZATION/FIVE-INC-</t>
  </si>
  <si>
    <t>/funding-round/f454c792f57500d2233991e2cbdc66e6</t>
  </si>
  <si>
    <t>/organization/five-minutes</t>
  </si>
  <si>
    <t>/funding-round/2c39f2fd69142dc6c5eb24fefb5dd1b1</t>
  </si>
  <si>
    <t>/ORGANIZATION/FIVE-MINUTES</t>
  </si>
  <si>
    <t>/funding-round/44e292ca21f32e429242a6ecb10ee14a</t>
  </si>
  <si>
    <t>/funding-round/f89b9ef76ca5d798fa58dcfb68dca048</t>
  </si>
  <si>
    <t>/ORGANIZATION/FIVE-PRIME-THERAPEUTICS</t>
  </si>
  <si>
    <t>/funding-round/0dd0dbfde3bd0dc8ae021655f4711809</t>
  </si>
  <si>
    <t>/organization/five-prime-therapeutics</t>
  </si>
  <si>
    <t>/funding-round/913435052beb225b315a8d1e6040d73b</t>
  </si>
  <si>
    <t>/funding-round/96894757d2726e461c2f196b4d11fd15</t>
  </si>
  <si>
    <t>/funding-round/cab8d80be68f1499fc61552e72e9a46e</t>
  </si>
  <si>
    <t>/funding-round/d704679539b43da4c5aea3a7081c0c47</t>
  </si>
  <si>
    <t>/funding-round/f9d2eea7e92040b14b45f4986d3e6b59</t>
  </si>
  <si>
    <t>/ORGANIZATION/FIVE-STAR-BUSINESS-CREDITS</t>
  </si>
  <si>
    <t>/funding-round/70bd2cd0bd3b961e76144c03f3e3f9eb</t>
  </si>
  <si>
    <t>/organization/five-star-painting</t>
  </si>
  <si>
    <t>/funding-round/a4c262698126ed613e5e3c42c3e774e2</t>
  </si>
  <si>
    <t>/ORGANIZATION/FIVE-STAR-TECHNOLOGIES</t>
  </si>
  <si>
    <t>/funding-round/6a2d002994b27666888974840f9763fe</t>
  </si>
  <si>
    <t>/organization/five-star-technologies</t>
  </si>
  <si>
    <t>/funding-round/8191c1624abb6d65525d1b594dc81670</t>
  </si>
  <si>
    <t>/funding-round/9a144669919916d2765dc795366b2f93</t>
  </si>
  <si>
    <t>/funding-round/b16756cd646d13641e26305e494f8ba1</t>
  </si>
  <si>
    <t>/ORGANIZATION/FIVE9</t>
  </si>
  <si>
    <t>/funding-round/3f4e49b30a9af24bcdae4ed213303338</t>
  </si>
  <si>
    <t>/organization/five9</t>
  </si>
  <si>
    <t>/funding-round/42f67c68f18ab415d7e84bafef23287c</t>
  </si>
  <si>
    <t>/funding-round/4911c39d7cd2c57dfeb70b4b3f102a50</t>
  </si>
  <si>
    <t>/funding-round/79683ee5665149af0fac6d5b192f7d0f</t>
  </si>
  <si>
    <t>28-04-2004</t>
  </si>
  <si>
    <t>/funding-round/8de9750440658debecb6b5a56ed8f28d</t>
  </si>
  <si>
    <t>/funding-round/c2bed3f12d7e2b2d8dda85ca637219bf</t>
  </si>
  <si>
    <t>/funding-round/d00fbd5527741cd7bc39d3bce60c3984</t>
  </si>
  <si>
    <t>/funding-round/f0db056d1e5f1b832edd3052bb3535af</t>
  </si>
  <si>
    <t>/ORGANIZATION/FIVECUBITS</t>
  </si>
  <si>
    <t>/funding-round/457795d7d4d787eefc31d7074569750c</t>
  </si>
  <si>
    <t>/organization/fivejack</t>
  </si>
  <si>
    <t>/funding-round/4d510f5569004782a2585cc2371f94e0</t>
  </si>
  <si>
    <t>/ORGANIZATION/FIVERR</t>
  </si>
  <si>
    <t>/funding-round/0194a52476236c86419ef18c8ca647ce</t>
  </si>
  <si>
    <t>/organization/fiverr</t>
  </si>
  <si>
    <t>/funding-round/40ab8268bd7364e75ea60adf9fd6b05e</t>
  </si>
  <si>
    <t>/funding-round/95269cd40cb89655f64e5ea62ebb30f5</t>
  </si>
  <si>
    <t>/funding-round/9ffa73a0f92f4d37bf55195dde2814c8</t>
  </si>
  <si>
    <t>/funding-round/b0220e9f5e8fb4989918047de26e0275</t>
  </si>
  <si>
    <t>/organization/fiveruns</t>
  </si>
  <si>
    <t>/funding-round/59d36452a44ee8cabc53751a7d0faeb1</t>
  </si>
  <si>
    <t>/ORGANIZATION/FIVERUNS</t>
  </si>
  <si>
    <t>/funding-round/b187b645c8547acb86a4ac7b89510ad9</t>
  </si>
  <si>
    <t>28-10-2007</t>
  </si>
  <si>
    <t>/organization/fivespace</t>
  </si>
  <si>
    <t>/funding-round/c5cd9d6b3d0eae3f6dff77b5952a0fd1</t>
  </si>
  <si>
    <t>/ORGANIZATION/FIVESQUIDS-CO-UK</t>
  </si>
  <si>
    <t>/funding-round/14bcd58a4a3314ede9b97ab74d1d26dc</t>
  </si>
  <si>
    <t>/organization/fivestars-loyalty</t>
  </si>
  <si>
    <t>/funding-round/17e5948ed9d9a24ad919646d308be71c</t>
  </si>
  <si>
    <t>/ORGANIZATION/FIVESTARS-LOYALTY</t>
  </si>
  <si>
    <t>/funding-round/9905f4f7f09e12c9cfe45b013d6aec39</t>
  </si>
  <si>
    <t>/funding-round/9cc78abb29db88548f05bd2290163d27</t>
  </si>
  <si>
    <t>/funding-round/f5f86f7b7c255fb29419fb8f609afd39</t>
  </si>
  <si>
    <t>/organization/fivethirty</t>
  </si>
  <si>
    <t>/funding-round/17dcbbe80f61454bd1ea61a0bae782dc</t>
  </si>
  <si>
    <t>/ORGANIZATION/FIVETRAN</t>
  </si>
  <si>
    <t>/funding-round/130837b79f6a6fa39292bb5e4e0b5e56</t>
  </si>
  <si>
    <t>/organization/fivetran</t>
  </si>
  <si>
    <t>/funding-round/28e2015734051fba4f88e380c3d79656</t>
  </si>
  <si>
    <t>/ORGANIZATION/FIVEWORX</t>
  </si>
  <si>
    <t>/funding-round/22bb915585aa8b23c2e6c911e038b413</t>
  </si>
  <si>
    <t>/organization/fix-that-bug</t>
  </si>
  <si>
    <t>/funding-round/b1f41623c11cf162eb3054ca7e31e45f</t>
  </si>
  <si>
    <t>/ORGANIZATION/FIX8</t>
  </si>
  <si>
    <t>/funding-round/cb6202be0ec2d4fea35867e1dba3b4a0</t>
  </si>
  <si>
    <t>/organization/fix8</t>
  </si>
  <si>
    <t>/funding-round/cb66ca511922154684206b18e1567b96</t>
  </si>
  <si>
    <t>/ORGANIZATION/FIXATIONAL</t>
  </si>
  <si>
    <t>/funding-round/0ee2b7f2d5bdfb01941f8c2ea810e5f9</t>
  </si>
  <si>
    <t>/organization/fixber</t>
  </si>
  <si>
    <t>/funding-round/3f8d209b64ea4f9301143149d049dc69</t>
  </si>
  <si>
    <t>/ORGANIZATION/FIXED-PARKING-TICKETS</t>
  </si>
  <si>
    <t>/funding-round/07fb9eca24823b6a7aa3dd466c37b169</t>
  </si>
  <si>
    <t>/organization/fixed-parking-tickets</t>
  </si>
  <si>
    <t>/funding-round/aaa05391efdadc36e29350cf6922d6e5</t>
  </si>
  <si>
    <t>/ORGANIZATION/FIXES-4-KIDS</t>
  </si>
  <si>
    <t>/funding-round/66552cf9a74a8a0ac1a81a62a85d293b</t>
  </si>
  <si>
    <t>/organization/fixes-4-kids</t>
  </si>
  <si>
    <t>/funding-round/75e2edc29cbe75b000cf7533bd7c06db</t>
  </si>
  <si>
    <t>/ORGANIZATION/FIXETUDE</t>
  </si>
  <si>
    <t>/funding-round/6cdee8fadcc334219945a9982e0875fd</t>
  </si>
  <si>
    <t>/organization/fixfinder-com</t>
  </si>
  <si>
    <t>/funding-round/82a744cb61142cda57f6fcae456d44f3</t>
  </si>
  <si>
    <t>/ORGANIZATION/FIXIT-EXPRESS</t>
  </si>
  <si>
    <t>/funding-round/78b590f62ad6fd4d7833fdd1d5acebc3</t>
  </si>
  <si>
    <t>/organization/fixmestick</t>
  </si>
  <si>
    <t>/funding-round/391340bb84e02cc7d55e32b16fb765a3</t>
  </si>
  <si>
    <t>/ORGANIZATION/FIXMO</t>
  </si>
  <si>
    <t>/funding-round/0ca861e22dd59038021f0c14f747ed8a</t>
  </si>
  <si>
    <t>/organization/fixmo</t>
  </si>
  <si>
    <t>/funding-round/36d8f055ec187b300762366ffdbe8377</t>
  </si>
  <si>
    <t>/funding-round/6d655dce342558bd3cfa1689d27c2ee7</t>
  </si>
  <si>
    <t>/funding-round/808510f32857b28a595710175b2d7113</t>
  </si>
  <si>
    <t>/funding-round/cc225d6593ebdcbd58594c19fb15d40b</t>
  </si>
  <si>
    <t>/organization/fixmo-carrier-services</t>
  </si>
  <si>
    <t>/funding-round/6f8cf23eed11ceb1ea1d7222c964e53c</t>
  </si>
  <si>
    <t>/ORGANIZATION/FIXMO-CARRIER-SERVICES</t>
  </si>
  <si>
    <t>/funding-round/9b3e2eefd59fb9ffbe7dc7fc00100c4b</t>
  </si>
  <si>
    <t>/funding-round/a8bb4d8823dc8168b5ecb9879aca548c</t>
  </si>
  <si>
    <t>/funding-round/ae6426a4abcc5081b682e926e114f5a8</t>
  </si>
  <si>
    <t>/funding-round/ae78cdd66c1e9886f12f095503564d55</t>
  </si>
  <si>
    <t>/funding-round/b54f128f2e24620e3a00f4da5e8fb26e</t>
  </si>
  <si>
    <t>/funding-round/bfd1d5a72cba995ca6e18ee31cb12497</t>
  </si>
  <si>
    <t>/ORGANIZATION/FIXNIX-INFOSEC-SOLUTIONS</t>
  </si>
  <si>
    <t>/funding-round/39d90f4d7e1e7c727fa270f1a8f82533</t>
  </si>
  <si>
    <t>/organization/fixo</t>
  </si>
  <si>
    <t>/funding-round/491e69e2e69a1379f0925c0ac489816e</t>
  </si>
  <si>
    <t>/ORGANIZATION/FIXR-APP</t>
  </si>
  <si>
    <t>/funding-round/c96ffff88329a1bf76d271b6d5d2e7ad</t>
  </si>
  <si>
    <t>/organization/fixstars</t>
  </si>
  <si>
    <t>/funding-round/ae40dcb340f794ecb11abd9706e2ae0f</t>
  </si>
  <si>
    <t>/ORGANIZATION/FIXSTREAM-NETWORK</t>
  </si>
  <si>
    <t>/funding-round/451ec7cacb7877c7a5bf6907953a8fec</t>
  </si>
  <si>
    <t>/organization/fixy</t>
  </si>
  <si>
    <t>/funding-round/f68aa9bf726ad11d48e5077ee95c5f1f</t>
  </si>
  <si>
    <t>/ORGANIZATION/FIXYA</t>
  </si>
  <si>
    <t>/funding-round/8edf8633d885669ec99e600fe3afe340</t>
  </si>
  <si>
    <t>/organization/fixya</t>
  </si>
  <si>
    <t>/funding-round/e81319389fe0fe0530f85a24982734ed</t>
  </si>
  <si>
    <t>/ORGANIZATION/FIZ</t>
  </si>
  <si>
    <t>/funding-round/4af2427741228f6a661ff89b6df560f6</t>
  </si>
  <si>
    <t>/organization/fizza</t>
  </si>
  <si>
    <t>/funding-round/1c88baf141b04e15f6083ab20fb2883a</t>
  </si>
  <si>
    <t>/ORGANIZATION/FJORD-MEDIA</t>
  </si>
  <si>
    <t>/funding-round/d9f1a4a4facffe62e248b6d9bec4512a</t>
  </si>
  <si>
    <t>/organization/fjord-ventures</t>
  </si>
  <si>
    <t>/funding-round/69cde00d310167731adfc25e3c546ea7</t>
  </si>
  <si>
    <t>/ORGANIZATION/FJUUL</t>
  </si>
  <si>
    <t>/funding-round/3f3830635f23862a41a763d5bf55fb95</t>
  </si>
  <si>
    <t>/organization/fk-biotecnologia</t>
  </si>
  <si>
    <t>/funding-round/c868eaa1fee11c6e61edc0b2cc9da2bf</t>
  </si>
  <si>
    <t>/ORGANIZATION/FKK-CORPORATION</t>
  </si>
  <si>
    <t>/funding-round/9d494abc9ac22f97afffefec7d54cd2e</t>
  </si>
  <si>
    <t>/organization/fl-print</t>
  </si>
  <si>
    <t>/funding-round/e8a45fb49c60665f26da34ba2eb28a68</t>
  </si>
  <si>
    <t>/ORGANIZATION/FL3UR</t>
  </si>
  <si>
    <t>/funding-round/897406c40c8704d145d568556914ec16</t>
  </si>
  <si>
    <t>/organization/flaconi</t>
  </si>
  <si>
    <t>/funding-round/2127842b69a12afe4ebbbfe2f227b2c7</t>
  </si>
  <si>
    <t>/ORGANIZATION/FLAG-2</t>
  </si>
  <si>
    <t>/funding-round/da32a452b73962a5ecaa7ac1adc0e0f4</t>
  </si>
  <si>
    <t>/organization/flag-2</t>
  </si>
  <si>
    <t>/funding-round/e0f17e458eba5661e126d7799aa177f8</t>
  </si>
  <si>
    <t>/ORGANIZATION/FLAG-DAY-CONSULTING-SERVICES</t>
  </si>
  <si>
    <t>/funding-round/02ff9268878d23f35c6cfc9df0c183fe</t>
  </si>
  <si>
    <t>18-08-2007</t>
  </si>
  <si>
    <t>/organization/flagr</t>
  </si>
  <si>
    <t>/funding-round/a76236cdef7beaff5d07969ec85448f5</t>
  </si>
  <si>
    <t>/ORGANIZATION/FLAGSHSHIP-FITNESS</t>
  </si>
  <si>
    <t>/funding-round/76cff51b14fb5e8d5a52b1392361d552</t>
  </si>
  <si>
    <t>/organization/flagtap</t>
  </si>
  <si>
    <t>/funding-round/cd9557d28596508045446aa4d660ec2e</t>
  </si>
  <si>
    <t>/ORGANIZATION/FLAGTAP</t>
  </si>
  <si>
    <t>/funding-round/ce0f86a97ff7916649d6c834e30686cd</t>
  </si>
  <si>
    <t>/organization/flair-3</t>
  </si>
  <si>
    <t>/funding-round/26b10b398497830cc5ea5aa737d66cf2</t>
  </si>
  <si>
    <t>/ORGANIZATION/FLAIR-3</t>
  </si>
  <si>
    <t>/funding-round/44324287d05acb89b659626adda85334</t>
  </si>
  <si>
    <t>/organization/flamencotech</t>
  </si>
  <si>
    <t>/funding-round/fc6f1eb541b58cd05475086a1afe7c2f</t>
  </si>
  <si>
    <t>/ORGANIZATION/FLAMESTOWER</t>
  </si>
  <si>
    <t>/funding-round/099f96e6c2a8c0e56d658f242b5aa150</t>
  </si>
  <si>
    <t>/organization/flamsred</t>
  </si>
  <si>
    <t>/funding-round/8d46d1ba79141995fdc102cd0c36cd27</t>
  </si>
  <si>
    <t>/ORGANIZATION/FLAN-TECHNOLOGIES</t>
  </si>
  <si>
    <t>/funding-round/7323f685e7f4dc4d47e61b6ffb168681</t>
  </si>
  <si>
    <t>/organization/flanagan-freight-transport</t>
  </si>
  <si>
    <t>/funding-round/65b6f85e5919e179d27c8eb7e9e14c65</t>
  </si>
  <si>
    <t>/ORGANIZATION/FLAPSHARE</t>
  </si>
  <si>
    <t>/funding-round/bd3535783a2dd9f1da611d80baee52f0</t>
  </si>
  <si>
    <t>/organization/flapus</t>
  </si>
  <si>
    <t>/funding-round/9d7226c55294392c37a5e6138f7cab08</t>
  </si>
  <si>
    <t>/ORGANIZATION/FLARE-CODE</t>
  </si>
  <si>
    <t>/funding-round/f916286d874ed7683c3b2dfbc8aebf8e</t>
  </si>
  <si>
    <t>/organization/flare3d</t>
  </si>
  <si>
    <t>/funding-round/110a4dc1fea3606786da67bcd2344c67</t>
  </si>
  <si>
    <t>/ORGANIZATION/FLARE3D</t>
  </si>
  <si>
    <t>/funding-round/9258a056a1b83e3abaf217eab45af860</t>
  </si>
  <si>
    <t>/organization/flaregames</t>
  </si>
  <si>
    <t>/funding-round/3ad3fa2ed4c0e6e0df3bced3f60e17b7</t>
  </si>
  <si>
    <t>/ORGANIZATION/FLAREGAMES</t>
  </si>
  <si>
    <t>/funding-round/9b9b388a7ceb3803822c5a2c4dc5dabd</t>
  </si>
  <si>
    <t>/funding-round/ccffdafb9fe8a4df3c47c9f9af2d2e74</t>
  </si>
  <si>
    <t>/ORGANIZATION/FLAREO</t>
  </si>
  <si>
    <t>/funding-round/9e048082c26650a7c91c36d5280ec748</t>
  </si>
  <si>
    <t>/organization/flarion-technologies</t>
  </si>
  <si>
    <t>/funding-round/ef9699a36119e7c404998163b8133b0f</t>
  </si>
  <si>
    <t>/ORGANIZATION/FLASH-AMBITION-ENTERTAINMENT-COMPANY</t>
  </si>
  <si>
    <t>/funding-round/dc71d45d73b4852bcbc57acf7bb179e2</t>
  </si>
  <si>
    <t>/organization/flash-auto-detailing</t>
  </si>
  <si>
    <t>/funding-round/eee90c3b580e5970eeec5eb017a16818</t>
  </si>
  <si>
    <t>/ORGANIZATION/FLASH-DOOR</t>
  </si>
  <si>
    <t>/funding-round/708fa20c4984c63bd55402e4f0f3b6fa</t>
  </si>
  <si>
    <t>/organization/flash-networks</t>
  </si>
  <si>
    <t>/funding-round/5633de37344cce76431ce17c39967cf7</t>
  </si>
  <si>
    <t>/ORGANIZATION/FLASH-NETWORKS</t>
  </si>
  <si>
    <t>/funding-round/5a25d6735a3d0a914ac70273721f89e6</t>
  </si>
  <si>
    <t>/funding-round/7d7634456194b09dbcc11081245d37c4</t>
  </si>
  <si>
    <t>/funding-round/ee37991da065c738008bffcd9e527718</t>
  </si>
  <si>
    <t>/organization/flash-valet</t>
  </si>
  <si>
    <t>/funding-round/c91625c1d3d74c8393185278d0fd036c</t>
  </si>
  <si>
    <t>/ORGANIZATION/FLASH-VENTURES</t>
  </si>
  <si>
    <t>/funding-round/3c66c05ae42a79baf44a467fda8414d7</t>
  </si>
  <si>
    <t>/organization/flash-ventures</t>
  </si>
  <si>
    <t>/funding-round/6afdd9599f1904fae8732ec31a2a495f</t>
  </si>
  <si>
    <t>/ORGANIZATION/FLASHBACK-TECHNOLOGIES</t>
  </si>
  <si>
    <t>/funding-round/9d35e279308679937db7c7c2c3d29ee0</t>
  </si>
  <si>
    <t>/organization/flashbackr</t>
  </si>
  <si>
    <t>/funding-round/5352884d622e5e3b286e9ffcfec0a698</t>
  </si>
  <si>
    <t>/ORGANIZATION/FLASHBACKR</t>
  </si>
  <si>
    <t>/funding-round/e77b2c7fe5d5e45fde06c48db9ce06db</t>
  </si>
  <si>
    <t>/organization/flashfunders</t>
  </si>
  <si>
    <t>/funding-round/e7aaebf9f9c03be397f17d8610181574</t>
  </si>
  <si>
    <t>/ORGANIZATION/FLASHGAP</t>
  </si>
  <si>
    <t>/funding-round/865bfd98dbbd78204c703d22fefb7b4b</t>
  </si>
  <si>
    <t>/organization/flashline</t>
  </si>
  <si>
    <t>/funding-round/e6b2bdb1fda80c64d45b413028c63751</t>
  </si>
  <si>
    <t>28-02-2002</t>
  </si>
  <si>
    <t>/ORGANIZATION/FLASHLINE</t>
  </si>
  <si>
    <t>/funding-round/f20ff294ed42e7fca0bd0e88c9a5b892</t>
  </si>
  <si>
    <t>18-11-2002</t>
  </si>
  <si>
    <t>/organization/flashnode</t>
  </si>
  <si>
    <t>/funding-round/1832580760a16b19ce8d9cec821e7c8d</t>
  </si>
  <si>
    <t>/ORGANIZATION/FLASHNOTES</t>
  </si>
  <si>
    <t>/funding-round/9db85d1691fad8cd22ca4da5083fb5d4</t>
  </si>
  <si>
    <t>/organization/flashnotes</t>
  </si>
  <si>
    <t>/funding-round/b2af5468785c6c452df2dce705d9757c</t>
  </si>
  <si>
    <t>/funding-round/d92e4be5fcd223986e28d3d868375a7b</t>
  </si>
  <si>
    <t>/funding-round/f2b70eca0862d74f921b6903929d6373</t>
  </si>
  <si>
    <t>/ORGANIZATION/FLASHPOINT</t>
  </si>
  <si>
    <t>/funding-round/5d13b1a56dfc4bcbab5e02c6a323e511</t>
  </si>
  <si>
    <t>/organization/flashpoint-partners</t>
  </si>
  <si>
    <t>/funding-round/c9499f53ce556cde35676787e3f5ad82</t>
  </si>
  <si>
    <t>/ORGANIZATION/FLASHSOFT</t>
  </si>
  <si>
    <t>/funding-round/5bcc95d72487b3b851fc178c629a7058</t>
  </si>
  <si>
    <t>/organization/flashstarts</t>
  </si>
  <si>
    <t>/funding-round/7bd68a62bb83d0fdb4c900e051a31c7b</t>
  </si>
  <si>
    <t>/ORGANIZATION/FLASHSTOCK</t>
  </si>
  <si>
    <t>/funding-round/0976cf05db9ec0e1200d578da006e2cb</t>
  </si>
  <si>
    <t>/organization/flashstock</t>
  </si>
  <si>
    <t>/funding-round/9d7e0053a89040acedd31578c3fe6b7e</t>
  </si>
  <si>
    <t>/ORGANIZATION/FLASHTALKING</t>
  </si>
  <si>
    <t>/funding-round/84f1e555b1d5b219a6cf61dc757012aa</t>
  </si>
  <si>
    <t>/organization/flaskon</t>
  </si>
  <si>
    <t>/funding-round/0a8025c4ecba6a123174aa58ba76d80a</t>
  </si>
  <si>
    <t>/ORGANIZATION/FLASKON</t>
  </si>
  <si>
    <t>/funding-round/88a1acea693734ebc5c5279e7ac0a315</t>
  </si>
  <si>
    <t>/organization/flasma</t>
  </si>
  <si>
    <t>/funding-round/8237599274d7098add9cf510c051b8b6</t>
  </si>
  <si>
    <t>/ORGANIZATION/FLAT-TIRE</t>
  </si>
  <si>
    <t>/funding-round/0967bd6d710eee53c993d6233054e1a2</t>
  </si>
  <si>
    <t>/organization/flat-to</t>
  </si>
  <si>
    <t>/funding-round/fb3ade5bf8489f5fe1a224980075db2f</t>
  </si>
  <si>
    <t>/ORGANIZATION/FLAT-WORLD-KNOWLEDGE</t>
  </si>
  <si>
    <t>/funding-round/339299decba2e8f9655facecee36a901</t>
  </si>
  <si>
    <t>/organization/flat-world-knowledge</t>
  </si>
  <si>
    <t>/funding-round/3f202e45bc04892ffa5234ba05724e93</t>
  </si>
  <si>
    <t>/funding-round/48b7c65d50b94e7650bfa353db39f64a</t>
  </si>
  <si>
    <t>/funding-round/76509e3119d86bc57d8ce112d52074d7</t>
  </si>
  <si>
    <t>/funding-round/7a50628b66299fe9073ac685f204a219</t>
  </si>
  <si>
    <t>/funding-round/82609be3028ee9cd8ca1e2363e72d7a0</t>
  </si>
  <si>
    <t>/funding-round/ddf866f3cf158445c7cc64f01e5f16b8</t>
  </si>
  <si>
    <t>/organization/flat6labs</t>
  </si>
  <si>
    <t>/funding-round/174969f679433da5a87c7ba23cdc53e9</t>
  </si>
  <si>
    <t>/ORGANIZATION/FLATBOOK-CORP-</t>
  </si>
  <si>
    <t>/funding-round/c6605d0d51a51ced92f7a3ed4ec021a0</t>
  </si>
  <si>
    <t>/organization/flatburger</t>
  </si>
  <si>
    <t>/funding-round/3216a0fc2ddba17904f137eb5373c74b</t>
  </si>
  <si>
    <t>/ORGANIZATION/FLATBURGER</t>
  </si>
  <si>
    <t>/funding-round/fc5223854b68c736524cde30e639da35</t>
  </si>
  <si>
    <t>/organization/flatchat-2</t>
  </si>
  <si>
    <t>/funding-round/d7166bcc7addca34d80385c555474671</t>
  </si>
  <si>
    <t>/ORGANIZATION/FLATCLUB</t>
  </si>
  <si>
    <t>/funding-round/006f69e4e4549180322f880348a45841</t>
  </si>
  <si>
    <t>/organization/flatclub</t>
  </si>
  <si>
    <t>/funding-round/ddbf492b40977b13b93a66d77b6858e7</t>
  </si>
  <si>
    <t>/funding-round/ea5792a78e55450c3579ab6ffdd07d8c</t>
  </si>
  <si>
    <t>/organization/flatev</t>
  </si>
  <si>
    <t>/funding-round/951f6e2722a08833ecc8cafaf00fdab3</t>
  </si>
  <si>
    <t>/ORGANIZATION/FLATEV</t>
  </si>
  <si>
    <t>/funding-round/d56bf9ba3e67b0cde7db67178fec0b14</t>
  </si>
  <si>
    <t>/organization/flatfox-ag</t>
  </si>
  <si>
    <t>/funding-round/814fd60e461a712326e60d68cfd08058</t>
  </si>
  <si>
    <t>/ORGANIZATION/FLATFROG-LABORATORIES</t>
  </si>
  <si>
    <t>/funding-round/2adbac2e955df02bb749b53139d2572a</t>
  </si>
  <si>
    <t>/organization/flatfrog-laboratories</t>
  </si>
  <si>
    <t>/funding-round/a2445e5911282b715d29e626aee0109c</t>
  </si>
  <si>
    <t>/funding-round/e008ef99b0462c2a9e615b3f6960f293</t>
  </si>
  <si>
    <t>/organization/flatiron-apps</t>
  </si>
  <si>
    <t>/funding-round/75eae2b98e03509cd071553f71b14604</t>
  </si>
  <si>
    <t>/ORGANIZATION/FLATIRON-APPS</t>
  </si>
  <si>
    <t>/funding-round/8d22cba880bb386c55b99ba533a88c8c</t>
  </si>
  <si>
    <t>/organization/flatiron-health</t>
  </si>
  <si>
    <t>/funding-round/29264194080e9998e7d9deaa224fa7ff</t>
  </si>
  <si>
    <t>/ORGANIZATION/FLATIRON-HEALTH</t>
  </si>
  <si>
    <t>/funding-round/b8f962260e768f0531c468d9771b8f19</t>
  </si>
  <si>
    <t>/funding-round/bb9b85c32ebe5866bf42252ca338cdb1</t>
  </si>
  <si>
    <t>/ORGANIZATION/FLATIRON-SCHOOL</t>
  </si>
  <si>
    <t>/funding-round/7939e4b404cd9662e4ef000b12bd73cc</t>
  </si>
  <si>
    <t>/organization/flatiron-school</t>
  </si>
  <si>
    <t>/funding-round/9e9c0d84e4be5bb853d991b99fffbc6a</t>
  </si>
  <si>
    <t>/ORGANIZATION/FLATORA</t>
  </si>
  <si>
    <t>/funding-round/e940cef83ba55e0c0b8fdb48e8f6e524</t>
  </si>
  <si>
    <t>/organization/flatout-technologies</t>
  </si>
  <si>
    <t>/funding-round/8e321f6f1f82c60bbfe09c985715d294</t>
  </si>
  <si>
    <t>/ORGANIZATION/FLATPEBBLE</t>
  </si>
  <si>
    <t>/funding-round/26e9226e3a63c1b2ab641f74cf22ce38</t>
  </si>
  <si>
    <t>/organization/flatpebble</t>
  </si>
  <si>
    <t>/funding-round/7c93386783f9e9e0329b4e320de02cbd</t>
  </si>
  <si>
    <t>/funding-round/dd920025035031037aedf3e5f241ae86</t>
  </si>
  <si>
    <t>/organization/flatstack</t>
  </si>
  <si>
    <t>/funding-round/a8c8ec11dcac0704bf3beeb0a154f64f</t>
  </si>
  <si>
    <t>/ORGANIZATION/FLATTER-WORLD</t>
  </si>
  <si>
    <t>/funding-round/18e215aaef5943130f3a78ce137bf407</t>
  </si>
  <si>
    <t>/organization/flattr</t>
  </si>
  <si>
    <t>/funding-round/5281603d0040b35eae2dac101899f703</t>
  </si>
  <si>
    <t>/ORGANIZATION/FLAVEIT</t>
  </si>
  <si>
    <t>/funding-round/9b30e58598279934cf23482b378636cf</t>
  </si>
  <si>
    <t>/organization/flaviar</t>
  </si>
  <si>
    <t>/funding-round/1d3386a0eb391544cd46017eb18ba9de</t>
  </si>
  <si>
    <t>/ORGANIZATION/FLAVIAR</t>
  </si>
  <si>
    <t>/funding-round/74dd6a20bf8b98b10ce0c2c6343b6214</t>
  </si>
  <si>
    <t>/organization/flavorvanil</t>
  </si>
  <si>
    <t>/funding-round/0c3bddc0bd9c9f50ffa7afdf4596d639</t>
  </si>
  <si>
    <t>/ORGANIZATION/FLAVOUR</t>
  </si>
  <si>
    <t>/funding-round/42dcbe6a5ab4519d4e0a93e93458ca1f</t>
  </si>
  <si>
    <t>/organization/flavourly</t>
  </si>
  <si>
    <t>/funding-round/0c27a169a74d1ec4aef2fb28ec4f94fd</t>
  </si>
  <si>
    <t>/ORGANIZATION/FLAVOURLY</t>
  </si>
  <si>
    <t>/funding-round/865c60f5b698f20ab47cb48e673610b3</t>
  </si>
  <si>
    <t>/funding-round/c187d7b60359c5a1995061ecade4df30</t>
  </si>
  <si>
    <t>/ORGANIZATION/FLAVOURS</t>
  </si>
  <si>
    <t>/funding-round/ed2de724eafc5917cba5b710ba3a582c</t>
  </si>
  <si>
    <t>/organization/flavrbox</t>
  </si>
  <si>
    <t>/funding-round/8596876a47cefecc39bbc1d26ed144b8</t>
  </si>
  <si>
    <t>/ORGANIZATION/FLAYR</t>
  </si>
  <si>
    <t>/funding-round/743cd480f066b2ddd6d1e48a196697cc</t>
  </si>
  <si>
    <t>/organization/flayvr</t>
  </si>
  <si>
    <t>/funding-round/78f5d36a70aee13efa265efdd23c2b54</t>
  </si>
  <si>
    <t>/ORGANIZATION/FLAYVR</t>
  </si>
  <si>
    <t>/funding-round/ae8c34cd68a12ea966eae114e664baae</t>
  </si>
  <si>
    <t>/organization/flazio</t>
  </si>
  <si>
    <t>/funding-round/6a8fa4c91193f902fac797ba492ad2b1</t>
  </si>
  <si>
    <t>/ORGANIZATION/FLCK-ME</t>
  </si>
  <si>
    <t>/funding-round/7a750d459d2bc9c16bab07d2766a5a8f</t>
  </si>
  <si>
    <t>/organization/fleaffair</t>
  </si>
  <si>
    <t>/funding-round/a4784e8c8ccb6971bb801192ca253264</t>
  </si>
  <si>
    <t>/ORGANIZATION/FLECK</t>
  </si>
  <si>
    <t>/funding-round/e11f25607b7979175104f3d8128852ef</t>
  </si>
  <si>
    <t>/organization/fleck-the-bigger-picture</t>
  </si>
  <si>
    <t>/funding-round/42fada6305bf3317fe4551d89353eef9</t>
  </si>
  <si>
    <t>/ORGANIZATION/FLECK-THE-BIGGER-PICTURE</t>
  </si>
  <si>
    <t>/funding-round/f611e27cedc0fe23a4cd824225a3a935</t>
  </si>
  <si>
    <t>/organization/fleecs</t>
  </si>
  <si>
    <t>/funding-round/43e8c39874e2d2380017dae7ebde3076</t>
  </si>
  <si>
    <t>/ORGANIZATION/FLEEP</t>
  </si>
  <si>
    <t>/funding-round/2776b42953b28939370caf16fb4fce7e</t>
  </si>
  <si>
    <t>/organization/fleep</t>
  </si>
  <si>
    <t>/funding-round/8756987721e8d4e288418cc820213504</t>
  </si>
  <si>
    <t>/funding-round/c66a64d790a3ee3e6c982de701db7eb4</t>
  </si>
  <si>
    <t>/organization/fleet-entertainment-group</t>
  </si>
  <si>
    <t>/funding-round/757b73b843ba2daabae890bd9a0534d3</t>
  </si>
  <si>
    <t>/ORGANIZATION/FLEET-ENTERTAINMENT-GROUP</t>
  </si>
  <si>
    <t>/funding-round/78c3bcd89a5c0481ea330395701399d3</t>
  </si>
  <si>
    <t>/organization/fleet-management-holding</t>
  </si>
  <si>
    <t>/funding-round/56e4644fbd6a3ec1e1733aefbd14d16a</t>
  </si>
  <si>
    <t>/ORGANIZATION/FLEET-MANAGEMENT-SOLUTIONS</t>
  </si>
  <si>
    <t>/funding-round/6f350e98c5b188141327987c6d6939d8</t>
  </si>
  <si>
    <t>/organization/fleet-one</t>
  </si>
  <si>
    <t>/funding-round/9cb5f0367dabc249825707d7b0475934</t>
  </si>
  <si>
    <t>/ORGANIZATION/FLEET-STREET-ENERGY</t>
  </si>
  <si>
    <t>/funding-round/20cb6564154aa918d3f2d464f635837f</t>
  </si>
  <si>
    <t>/organization/fleetcare-international</t>
  </si>
  <si>
    <t>/funding-round/e8563b9dbef10daf8639e5041a4ea1a0</t>
  </si>
  <si>
    <t>/ORGANIZATION/FLEETCOR-TECHNOLOGIES</t>
  </si>
  <si>
    <t>/funding-round/c146c6db8a1008e47f098b0bc0c74e9a</t>
  </si>
  <si>
    <t>/organization/fleetcor-technologies</t>
  </si>
  <si>
    <t>/funding-round/f06524031136d4d3c69a0973843a4ef3</t>
  </si>
  <si>
    <t>/ORGANIZATION/FLEETGLOBAL-SERVIOS-GLOBAIS-A-EMPRESAS-NA-REA-DAS-FROTAS</t>
  </si>
  <si>
    <t>/funding-round/dfce095924665a56845aa6b62eebb042</t>
  </si>
  <si>
    <t>/organization/fleetmatics</t>
  </si>
  <si>
    <t>/funding-round/036e4e47ab2d4f513fbd585638a3cee7</t>
  </si>
  <si>
    <t>/ORGANIZATION/FLEETMATICS</t>
  </si>
  <si>
    <t>/funding-round/c84d25ace0d12ae2acbfb3982e01fc31</t>
  </si>
  <si>
    <t>/organization/fleetrover</t>
  </si>
  <si>
    <t>/funding-round/ba3737bddce8ea0a402fa04e54be9973</t>
  </si>
  <si>
    <t>/ORGANIZATION/FLEETY</t>
  </si>
  <si>
    <t>/funding-round/24d71c3767ef62a36a72d95939e7abd4</t>
  </si>
  <si>
    <t>/organization/fleety</t>
  </si>
  <si>
    <t>/funding-round/b7ba2f8cd1589ffe6e9e00bcea3df5f5</t>
  </si>
  <si>
    <t>/funding-round/e06548a0e12edcd36ccb4e78e76f7999</t>
  </si>
  <si>
    <t>/organization/fleex</t>
  </si>
  <si>
    <t>/funding-round/d49fafea71643ef345b300d73588f614</t>
  </si>
  <si>
    <t>/ORGANIZATION/FLEKSY</t>
  </si>
  <si>
    <t>/funding-round/7c436e5bb44e69541a8a45477f8dc1b2</t>
  </si>
  <si>
    <t>/organization/fleksy</t>
  </si>
  <si>
    <t>/funding-round/aa0e368febe981f38439e9aa1a404264</t>
  </si>
  <si>
    <t>/funding-round/dc8e301f1b246d95c03ceb25ead7cc4e</t>
  </si>
  <si>
    <t>/organization/flemington-pharmaceutical-corp</t>
  </si>
  <si>
    <t>/funding-round/33cade617a76e6cdad56d145ca3c8d37</t>
  </si>
  <si>
    <t>/ORGANIZATION/FLENS</t>
  </si>
  <si>
    <t>/funding-round/0ed88426b1406e30b76478c35b5f3a90</t>
  </si>
  <si>
    <t>/organization/flens</t>
  </si>
  <si>
    <t>/funding-round/377287aaeb09259c26f78a71fc2a7929</t>
  </si>
  <si>
    <t>/ORGANIZATION/FLETT-EXCHANGE--LLC</t>
  </si>
  <si>
    <t>/funding-round/f1f408e78ee120e0de3aa47a96cc6aff</t>
  </si>
  <si>
    <t>/organization/fleur-du-mal</t>
  </si>
  <si>
    <t>/funding-round/15b2447ae188c3a3796b4eb40228b780</t>
  </si>
  <si>
    <t>/ORGANIZATION/FLEX</t>
  </si>
  <si>
    <t>/funding-round/54b0f5ee09e3fe944217ca1d6ca05bde</t>
  </si>
  <si>
    <t>/organization/flex-biomedical</t>
  </si>
  <si>
    <t>/funding-round/12a3e76b07b450200611c79d15d298a2</t>
  </si>
  <si>
    <t>/ORGANIZATION/FLEX-BIOMEDICAL</t>
  </si>
  <si>
    <t>/funding-round/13e1c63b3f0a6bc93b5f096feb8e3eff</t>
  </si>
  <si>
    <t>/funding-round/14b4f4c6cdd2e78199884ef087777961</t>
  </si>
  <si>
    <t>/funding-round/c91829d6bb6df95cc333c15e521000e1</t>
  </si>
  <si>
    <t>/organization/flex-lighting-ii</t>
  </si>
  <si>
    <t>/funding-round/e3a420560095c9622c070e0199088b78</t>
  </si>
  <si>
    <t>/ORGANIZATION/FLEX-LOGIX-TECHNOLOGIES</t>
  </si>
  <si>
    <t>/funding-round/580d0f05911c216c4fdbbdefffb6dae0</t>
  </si>
  <si>
    <t>/organization/flex-pharma</t>
  </si>
  <si>
    <t>/funding-round/1b56d0a33a96b9c89be1928d2b42e5a8</t>
  </si>
  <si>
    <t>/ORGANIZATION/FLEX-WATCHES-INC-</t>
  </si>
  <si>
    <t>/funding-round/00d771569492d0751daf8b78d60d3a5a</t>
  </si>
  <si>
    <t>/organization/flex-watches-inc-</t>
  </si>
  <si>
    <t>/funding-round/157cedc50ffdc0d7b51b21278a3c61b0</t>
  </si>
  <si>
    <t>/ORGANIZATION/FLEXCELL-2</t>
  </si>
  <si>
    <t>/funding-round/9993fd65af1b69dde58d29456b47d72b</t>
  </si>
  <si>
    <t>/organization/flexcom</t>
  </si>
  <si>
    <t>/funding-round/dfa1515cfdbde9486cf0b267fa100dd8</t>
  </si>
  <si>
    <t>/ORGANIZATION/FLEXDEX</t>
  </si>
  <si>
    <t>/funding-round/ed8abb644b332958b77c388ddac97561</t>
  </si>
  <si>
    <t>/organization/flexe</t>
  </si>
  <si>
    <t>/funding-round/208b2d24549bcc18fa06b8a9c0a81695</t>
  </si>
  <si>
    <t>/ORGANIZATION/FLEXE</t>
  </si>
  <si>
    <t>/funding-round/9a904342ad7c974302b3cfee9141c624</t>
  </si>
  <si>
    <t>/organization/flexel</t>
  </si>
  <si>
    <t>/funding-round/524bbcd342ac6be5be53012775fddb09</t>
  </si>
  <si>
    <t>/ORGANIZATION/FLEXENCLOSURE</t>
  </si>
  <si>
    <t>/funding-round/fadf0c6c2149c2a3099083f40573ccca</t>
  </si>
  <si>
    <t>/organization/flexenergy</t>
  </si>
  <si>
    <t>/funding-round/2e9fd86a767537db517f16d59f0c84b2</t>
  </si>
  <si>
    <t>/ORGANIZATION/FLEXENERGY</t>
  </si>
  <si>
    <t>/funding-round/83c80c7dac96298f35c17175dcc4912d</t>
  </si>
  <si>
    <t>/funding-round/9686f135aa2a96821623a8293ac0ff23</t>
  </si>
  <si>
    <t>/funding-round/ede8b2b28cef8536f0dc016ef4e4ff50</t>
  </si>
  <si>
    <t>/organization/flexeye</t>
  </si>
  <si>
    <t>/funding-round/df2b32775bdb3cb0d9c21f791b05262d</t>
  </si>
  <si>
    <t>/ORGANIZATION/FLEXGEN</t>
  </si>
  <si>
    <t>/funding-round/56c474dbffbf1062e786cecdc3c1e016</t>
  </si>
  <si>
    <t>15-03-2009</t>
  </si>
  <si>
    <t>/organization/flexgen-power-systems</t>
  </si>
  <si>
    <t>/funding-round/ef622c10da6782060020a6143eb20a79</t>
  </si>
  <si>
    <t>/ORGANIZATION/FLEXIANT</t>
  </si>
  <si>
    <t>/funding-round/62f9332e972a4c4754f34c0d97342669</t>
  </si>
  <si>
    <t>/organization/flexiant</t>
  </si>
  <si>
    <t>/funding-round/6bfea09ea2e36428eb12e0f8e42db48a</t>
  </si>
  <si>
    <t>/ORGANIZATION/FLEXIBLE-MEDICAL-SYSTEMS</t>
  </si>
  <si>
    <t>/funding-round/67d9d210027f9d371f1ff521bc85ab91</t>
  </si>
  <si>
    <t>/organization/flexible-medical-systems</t>
  </si>
  <si>
    <t>/funding-round/6b839b612e7101ccf924dbef5cb6431f</t>
  </si>
  <si>
    <t>/funding-round/eba9169acab0acefa07f0e37c6f9f323</t>
  </si>
  <si>
    <t>/funding-round/eec85b406c091f83ab460217b7aa0558</t>
  </si>
  <si>
    <t>/funding-round/f510c1f615111eca2293fe79a859d2cb</t>
  </si>
  <si>
    <t>/organization/flexible-technologies-llc</t>
  </si>
  <si>
    <t>/funding-round/d722f9e9cf9ab7b605d2d8df74228155</t>
  </si>
  <si>
    <t>/ORGANIZATION/FLEXICATH</t>
  </si>
  <si>
    <t>/funding-round/f138b5c9cae6c426a76f690b26d85290</t>
  </si>
  <si>
    <t>/organization/flexing-it</t>
  </si>
  <si>
    <t>/funding-round/931f0e2c249af177683180e37df8f6b0</t>
  </si>
  <si>
    <t>/ORGANIZATION/FLEXION</t>
  </si>
  <si>
    <t>/funding-round/9e34f51bfc6dc7f70dfbb3004c36e162</t>
  </si>
  <si>
    <t>/organization/flexion-therapeutics</t>
  </si>
  <si>
    <t>/funding-round/3069fff0fd3eb176dc6f711a26591dce</t>
  </si>
  <si>
    <t>/ORGANIZATION/FLEXION-THERAPEUTICS</t>
  </si>
  <si>
    <t>/funding-round/4e0d8958dc2177a5cb176eb51e0dea8c</t>
  </si>
  <si>
    <t>/funding-round/e7f73a14a071a4882b8dcb625ba4700c</t>
  </si>
  <si>
    <t>/ORGANIZATION/FLEXIROAM</t>
  </si>
  <si>
    <t>/funding-round/90e49987f081b96f51472a43a7ae31e8</t>
  </si>
  <si>
    <t>/organization/flexiroam</t>
  </si>
  <si>
    <t>/funding-round/94ba53e7e3621afd3168556d50e01f90</t>
  </si>
  <si>
    <t>/ORGANIZATION/FLEXIS</t>
  </si>
  <si>
    <t>/funding-round/0e9ba4aba5829b94bfd19878135ced36</t>
  </si>
  <si>
    <t>/organization/flexlight-networks</t>
  </si>
  <si>
    <t>/funding-round/307dfed722deeac9d28f2fdfb612b992</t>
  </si>
  <si>
    <t>/ORGANIZATION/FLEXLIGHT-NETWORKS</t>
  </si>
  <si>
    <t>/funding-round/7db059a66be0ef79d434cab6a117093a</t>
  </si>
  <si>
    <t>/organization/flexminder</t>
  </si>
  <si>
    <t>/funding-round/4350e06300f8b98a23a2c19aecadba6d</t>
  </si>
  <si>
    <t>/ORGANIZATION/FLEXMINDER</t>
  </si>
  <si>
    <t>/funding-round/5dce30c7aff04aebd1e13b8cbb926e27</t>
  </si>
  <si>
    <t>/funding-round/a5a90fac6f9773deae8e12445477ac6a</t>
  </si>
  <si>
    <t>/funding-round/adefd965b31ff9e99d3f8ca1e9574985</t>
  </si>
  <si>
    <t>/organization/flexport</t>
  </si>
  <si>
    <t>/funding-round/02c74cf9c04e740c368ec8da212669dc</t>
  </si>
  <si>
    <t>/ORGANIZATION/FLEXPORT</t>
  </si>
  <si>
    <t>/funding-round/e890e1058ab6be04e9559cd34ee6382c</t>
  </si>
  <si>
    <t>/organization/flexreceipts</t>
  </si>
  <si>
    <t>/funding-round/2481cb7631a7b8c9e115aaf9e8d6527a</t>
  </si>
  <si>
    <t>/ORGANIZATION/FLEXRECEIPTS</t>
  </si>
  <si>
    <t>/funding-round/7ac5af6f9ad634723bc56e4df90d3d7b</t>
  </si>
  <si>
    <t>/organization/flexscore</t>
  </si>
  <si>
    <t>/funding-round/4758a924f29dff97cc10b1db2df37713</t>
  </si>
  <si>
    <t>/ORGANIZATION/FLEXSCORE</t>
  </si>
  <si>
    <t>/funding-round/5db585f30d4ac5253de12174d63643bd</t>
  </si>
  <si>
    <t>/funding-round/5e3284f7dc2dcc63e80090ed653fb7dc</t>
  </si>
  <si>
    <t>/ORGANIZATION/FLEXSHOPPER</t>
  </si>
  <si>
    <t>/funding-round/b2da67178994ed96ccea8e9f458a72c6</t>
  </si>
  <si>
    <t>/organization/flexshopper</t>
  </si>
  <si>
    <t>/funding-round/d7e86094191ae03da42bcef924c82bc1</t>
  </si>
  <si>
    <t>/ORGANIZATION/FLEXSPOT</t>
  </si>
  <si>
    <t>/funding-round/e64fac7cc236c1c8b06a143be6513e32</t>
  </si>
  <si>
    <t>/organization/flextown</t>
  </si>
  <si>
    <t>/funding-round/497764467654107a52a6916ff3e23c91</t>
  </si>
  <si>
    <t>/ORGANIZATION/FLEXTRIP</t>
  </si>
  <si>
    <t>/funding-round/0af0ca53a4fe08ddd38e0c548b7499e8</t>
  </si>
  <si>
    <t>/organization/flextrip</t>
  </si>
  <si>
    <t>/funding-round/9183620ae2a3d733106217d61a2998e0</t>
  </si>
  <si>
    <t>/ORGANIZATION/FLEXTRONICS-INTERNATIONAL</t>
  </si>
  <si>
    <t>/funding-round/c5b9a066b7c92131a970a2b8d7dfa1be</t>
  </si>
  <si>
    <t>/organization/flexus-biosciences</t>
  </si>
  <si>
    <t>/funding-round/620370bb622dbf1b62942712a964bc04</t>
  </si>
  <si>
    <t>/ORGANIZATION/FLEXUS-BIOSCIENCES</t>
  </si>
  <si>
    <t>/funding-round/9f32732b6802b1c9400b9c67906752d7</t>
  </si>
  <si>
    <t>/organization/flexuspine</t>
  </si>
  <si>
    <t>/funding-round/70884910b8585832e1d88467d4265e7f</t>
  </si>
  <si>
    <t>/ORGANIZATION/FLEXUSPINE</t>
  </si>
  <si>
    <t>/funding-round/7191f5a1325f7e0d739725251e9668d9</t>
  </si>
  <si>
    <t>/organization/flexwage-solutions</t>
  </si>
  <si>
    <t>/funding-round/0d1105b389254b701ac25a58f95a661e</t>
  </si>
  <si>
    <t>/ORGANIZATION/FLEXYMIND</t>
  </si>
  <si>
    <t>/funding-round/b14f0fcdfad319f42fa5e449e2355f49</t>
  </si>
  <si>
    <t>/organization/fleye</t>
  </si>
  <si>
    <t>/funding-round/6c9d00e3f22d94f31cb46f224b760d76</t>
  </si>
  <si>
    <t>/ORGANIZATION/FLICK-ELECTRIC</t>
  </si>
  <si>
    <t>/funding-round/de5f510eeeb58cad3301603f8f0f84f0</t>
  </si>
  <si>
    <t>/organization/flickim</t>
  </si>
  <si>
    <t>/funding-round/fe197d8d78260c80329af7b6b16a9537</t>
  </si>
  <si>
    <t>/ORGANIZATION/FLICKME</t>
  </si>
  <si>
    <t>/funding-round/8ee56f4c177e3b8fb951c3595202427c</t>
  </si>
  <si>
    <t>/organization/flickr</t>
  </si>
  <si>
    <t>/funding-round/04fb38d45b9b531ade5aeb558dfc0db9</t>
  </si>
  <si>
    <t>/ORGANIZATION/FLICSTART</t>
  </si>
  <si>
    <t>/funding-round/b348bf8b364a6951faa83b23e628e876</t>
  </si>
  <si>
    <t>/organization/flier-inc-</t>
  </si>
  <si>
    <t>/funding-round/60be761dd965f89fd9456b7a925a5d14</t>
  </si>
  <si>
    <t>/ORGANIZATION/FLIGGO</t>
  </si>
  <si>
    <t>/funding-round/6d629ba466a6538b686b70d7a78c0589</t>
  </si>
  <si>
    <t>/organization/flight-refund</t>
  </si>
  <si>
    <t>/funding-round/264ee4ac0f0710afcd508893cc4d8cae</t>
  </si>
  <si>
    <t>/ORGANIZATION/FLIGHT-REFUND</t>
  </si>
  <si>
    <t>/funding-round/f3c47aae8e2bb8841650abc9ea36af75</t>
  </si>
  <si>
    <t>/organization/flight-steward</t>
  </si>
  <si>
    <t>/funding-round/00353e22a58c3d9acc93fa19672ddaa5</t>
  </si>
  <si>
    <t>/ORGANIZATION/FLIGHT-STEWARD</t>
  </si>
  <si>
    <t>/funding-round/f100c5d7920d012070bc5b58457c61ea</t>
  </si>
  <si>
    <t>/organization/flightbridge</t>
  </si>
  <si>
    <t>/funding-round/a7aab07d9d804fa88e59f45a92d31ee6</t>
  </si>
  <si>
    <t>/ORGANIZATION/FLIGHTCAR</t>
  </si>
  <si>
    <t>/funding-round/0b39ad5f9b960ac794d5e03df3519c5a</t>
  </si>
  <si>
    <t>/organization/flightcar</t>
  </si>
  <si>
    <t>/funding-round/0fee8a79f760fb6b1fb9838cdd72c8d0</t>
  </si>
  <si>
    <t>/funding-round/18e49d4e34131625a1444548930d97b0</t>
  </si>
  <si>
    <t>/funding-round/2c06626858a44baf109c14003a504826</t>
  </si>
  <si>
    <t>/funding-round/6f607336944dfeb614c1bdf603d6cb04</t>
  </si>
  <si>
    <t>/funding-round/d92ebf0a9936479e031fc32ced8188ad</t>
  </si>
  <si>
    <t>/ORGANIZATION/FLIGHTCASTER</t>
  </si>
  <si>
    <t>/funding-round/17e3c25057c4f1c6bcf5e5be5537419d</t>
  </si>
  <si>
    <t>/organization/flightcaster</t>
  </si>
  <si>
    <t>/funding-round/afabf8234090b076ba7d3a6003f1527f</t>
  </si>
  <si>
    <t>/funding-round/cfc6518c0e784e68e8c969861ce74b59</t>
  </si>
  <si>
    <t>/organization/flightfox</t>
  </si>
  <si>
    <t>/funding-round/83d84208595bbadb3970c1119d8ad1c4</t>
  </si>
  <si>
    <t>/ORGANIZATION/FLIGHTOFFICE</t>
  </si>
  <si>
    <t>/funding-round/b1664501611cac34a3d792dc3c90c460</t>
  </si>
  <si>
    <t>/organization/flightrecorder</t>
  </si>
  <si>
    <t>/funding-round/547e813de19f99589cbdc1046cfa2fd7</t>
  </si>
  <si>
    <t>/ORGANIZATION/FLIGHTRECORDER</t>
  </si>
  <si>
    <t>/funding-round/934a823c2d768ce1323993834c4564e4</t>
  </si>
  <si>
    <t>/organization/flightstats</t>
  </si>
  <si>
    <t>/funding-round/082a12790d08284e6db74d28a9fc86b0</t>
  </si>
  <si>
    <t>/ORGANIZATION/FLIGHTSTATS</t>
  </si>
  <si>
    <t>/funding-round/efb09f787b8a59a06acec0ed3ce492f5</t>
  </si>
  <si>
    <t>/organization/flighttime</t>
  </si>
  <si>
    <t>/funding-round/89fd6e3d1eaddcd58351dfbe4cf5e0a4</t>
  </si>
  <si>
    <t>/ORGANIZATION/FLIGOO</t>
  </si>
  <si>
    <t>/funding-round/04e520988f36adb4a4aeb15de18b02a5</t>
  </si>
  <si>
    <t>/organization/fligoo</t>
  </si>
  <si>
    <t>/funding-round/1491573417b0fc0cc06afb7b87ce94e2</t>
  </si>
  <si>
    <t>/funding-round/3dcc4a0e8818340c3f8c9575a1e9fb79</t>
  </si>
  <si>
    <t>/funding-round/8855a97f468054d73b390eefdbeac335</t>
  </si>
  <si>
    <t>/funding-round/f8b782bec83e10677cab69c31fb2fa23</t>
  </si>
  <si>
    <t>/funding-round/fb75f580334eff39fc3be7ee8ad2ceb6</t>
  </si>
  <si>
    <t>/ORGANIZATION/FLIIBY</t>
  </si>
  <si>
    <t>/funding-round/09e38d2d0a5058abde9d0d54ad7dff59</t>
  </si>
  <si>
    <t>/organization/fliiby</t>
  </si>
  <si>
    <t>/funding-round/5087d9bf4850cfb44482432dca5e8ab8</t>
  </si>
  <si>
    <t>/ORGANIZATION/FLIKDATE</t>
  </si>
  <si>
    <t>/funding-round/f773a09e9c2c4c9b31d21c2e1c2d42bb</t>
  </si>
  <si>
    <t>/organization/flikn</t>
  </si>
  <si>
    <t>/funding-round/7d0aa553c4b800e0347fc3a0ca109163</t>
  </si>
  <si>
    <t>/ORGANIZATION/FLIKN</t>
  </si>
  <si>
    <t>/funding-round/90e8b1368ec3e420a21b30f4dbcd08d0</t>
  </si>
  <si>
    <t>/organization/flimflam</t>
  </si>
  <si>
    <t>/funding-round/ee9154d0f6eed28364b79957c3c16206</t>
  </si>
  <si>
    <t>/ORGANIZATION/FLIMFLAM</t>
  </si>
  <si>
    <t>/funding-round/f337565f3c1c0dd0d7335cb58d00bec5</t>
  </si>
  <si>
    <t>/organization/flimmer</t>
  </si>
  <si>
    <t>/funding-round/636e6b4c511e81862f230513e0de89b6</t>
  </si>
  <si>
    <t>/ORGANIZATION/FLIMPER</t>
  </si>
  <si>
    <t>/funding-round/a4109f5572c0d2c9f20d3a8b15d2a075</t>
  </si>
  <si>
    <t>/organization/flinc</t>
  </si>
  <si>
    <t>/funding-round/389fa5068c85869e5715b9519396ae6d</t>
  </si>
  <si>
    <t>/ORGANIZATION/FLINC</t>
  </si>
  <si>
    <t>/funding-round/aea7fa219ee4db35c79a44a4234dbba1</t>
  </si>
  <si>
    <t>/organization/flinders-design</t>
  </si>
  <si>
    <t>/funding-round/9087edb0fa890e3d069486d1b31ede6c</t>
  </si>
  <si>
    <t>/ORGANIZATION/FLING</t>
  </si>
  <si>
    <t>/funding-round/e0668237a83012b13078d3593b3272cd</t>
  </si>
  <si>
    <t>/organization/flinja</t>
  </si>
  <si>
    <t>/funding-round/4de1427d7f8ccc39c6a0d04e61a0bc5d</t>
  </si>
  <si>
    <t>/ORGANIZATION/FLINJA</t>
  </si>
  <si>
    <t>/funding-round/a9eb9d68be87eaae60a09d9eede627bb</t>
  </si>
  <si>
    <t>/organization/flinqer</t>
  </si>
  <si>
    <t>/funding-round/92b2c4328f0ef4e7fc59995951a8ce38</t>
  </si>
  <si>
    <t>/ORGANIZATION/FLINT</t>
  </si>
  <si>
    <t>/funding-round/04e6e7008dc949fe375204ef54300f95</t>
  </si>
  <si>
    <t>/organization/flint</t>
  </si>
  <si>
    <t>/funding-round/9de9f638f41bf48758a1a6e130fb3612</t>
  </si>
  <si>
    <t>/funding-round/a4fcb89e57b2b2cc4cf993c72f118d58</t>
  </si>
  <si>
    <t>/funding-round/c257e7c4e0503a5359caffc9ed625839</t>
  </si>
  <si>
    <t>/ORGANIZATION/FLINT-AND-TINDER</t>
  </si>
  <si>
    <t>/funding-round/99b8ee327ba63c806bd0d43b609226cc</t>
  </si>
  <si>
    <t>/organization/flint-capital</t>
  </si>
  <si>
    <t>/funding-round/13bfa2df6c4a9d525d43e9f1a8e90aa2</t>
  </si>
  <si>
    <t>/ORGANIZATION/FLINT-CAPITAL</t>
  </si>
  <si>
    <t>/funding-round/2919b55b91889497259fdd7c096a6a42</t>
  </si>
  <si>
    <t>/funding-round/ac08d8290a17e586a11c30120f57b8b4</t>
  </si>
  <si>
    <t>/ORGANIZATION/FLINT-TELECOM-GROUP</t>
  </si>
  <si>
    <t>/funding-round/7056541f88606ed9b215f07d62f93883</t>
  </si>
  <si>
    <t>/organization/flintgames</t>
  </si>
  <si>
    <t>/funding-round/a0183ecd61915f5bce78082e4114cd5c</t>
  </si>
  <si>
    <t>/ORGANIZATION/FLINTO</t>
  </si>
  <si>
    <t>/funding-round/032eb1d03b235dbc7c8deb84c53accbf</t>
  </si>
  <si>
    <t>/organization/flinto</t>
  </si>
  <si>
    <t>/funding-round/ef44506a355efa520f0d4a5def6f6502</t>
  </si>
  <si>
    <t>/ORGANIZATION/FLIO</t>
  </si>
  <si>
    <t>/funding-round/0cbce2c0cf8433a02f5ea4313ff414a9</t>
  </si>
  <si>
    <t>/organization/flip-flop-shops</t>
  </si>
  <si>
    <t>/funding-round/19ce2f1fdc684c38b3a57af81993479b</t>
  </si>
  <si>
    <t>/ORGANIZATION/FLIP-JOBS</t>
  </si>
  <si>
    <t>/funding-round/f9eb3f1858a0722e1eccfb735bf1e72f</t>
  </si>
  <si>
    <t>/organization/flip-technologies</t>
  </si>
  <si>
    <t>/funding-round/1b007b60c542a9bf3123f0dae5041876</t>
  </si>
  <si>
    <t>/ORGANIZATION/FLIP-TECHNOLOGIES</t>
  </si>
  <si>
    <t>/funding-round/3d881457675819bb703178da64c0a219</t>
  </si>
  <si>
    <t>/funding-round/8b353f704f64941c548294fe6ee02bd1</t>
  </si>
  <si>
    <t>/ORGANIZATION/FLIP4NEW</t>
  </si>
  <si>
    <t>/funding-round/cf90c268f7cec692c44a1cd8ce35982d</t>
  </si>
  <si>
    <t>/organization/flip4new</t>
  </si>
  <si>
    <t>/funding-round/e52b6e4ed6d42acd196d09c78d9450c6</t>
  </si>
  <si>
    <t>/ORGANIZATION/FLIPAGRAM</t>
  </si>
  <si>
    <t>/funding-round/8ee813dcfba0e22efab05c9274a8d2b5</t>
  </si>
  <si>
    <t>/organization/flipaste</t>
  </si>
  <si>
    <t>/funding-round/bdca12385444a4d816aedb7d153f1a0e</t>
  </si>
  <si>
    <t>/ORGANIZATION/FLIPBOARD</t>
  </si>
  <si>
    <t>/funding-round/10d341e6c674b51dc0e6490f44034ad8</t>
  </si>
  <si>
    <t>/organization/flipboard</t>
  </si>
  <si>
    <t>/funding-round/1b81853fb6bddf6eefdb1bee3212791e</t>
  </si>
  <si>
    <t>/funding-round/606ca2f8c95533687965f29e019de858</t>
  </si>
  <si>
    <t>/funding-round/7771fc444f622e50de99245170973723</t>
  </si>
  <si>
    <t>/funding-round/adb44d5c89f88664020566970e6fa033</t>
  </si>
  <si>
    <t>/organization/flipcause</t>
  </si>
  <si>
    <t>/funding-round/d16a739c695af3a1acf273a59bd8fc80</t>
  </si>
  <si>
    <t>/ORGANIZATION/FLIPCAUSE</t>
  </si>
  <si>
    <t>/funding-round/ed156eb8ca7287c3614a4f14aa5fd496</t>
  </si>
  <si>
    <t>/organization/flipclass</t>
  </si>
  <si>
    <t>/funding-round/952d9c81b4dfef041f6ca1f33dcc890b</t>
  </si>
  <si>
    <t>/ORGANIZATION/FLIPGIVE</t>
  </si>
  <si>
    <t>/funding-round/fd82c2038347aff7b68e9c3dea62da8c</t>
  </si>
  <si>
    <t>/organization/flipgrid</t>
  </si>
  <si>
    <t>/funding-round/18458698874741994f1f3edb96a70397</t>
  </si>
  <si>
    <t>/ORGANIZATION/FLIPITURE</t>
  </si>
  <si>
    <t>/funding-round/340544799ec32034fdec5576d13c5c92</t>
  </si>
  <si>
    <t>/organization/flipiture</t>
  </si>
  <si>
    <t>/funding-round/a48c9f6ff222d435c13e5a2dc4a9889a</t>
  </si>
  <si>
    <t>/ORGANIZATION/FLIPKART</t>
  </si>
  <si>
    <t>/funding-round/0f95a3605ce19904851d6af4b31bd37f</t>
  </si>
  <si>
    <t>/organization/flipkart</t>
  </si>
  <si>
    <t>/funding-round/299d4ccf054fe9b04e96614c17d8a338</t>
  </si>
  <si>
    <t>/funding-round/886415771e5e598b4ab74b4234c0924a</t>
  </si>
  <si>
    <t>/funding-round/956337485d8a5a1ff6bb8ae42dbaf357</t>
  </si>
  <si>
    <t>/funding-round/996dbdf0d0976a3997e180af832093eb</t>
  </si>
  <si>
    <t>/funding-round/a4bb98311d0f96c0d8bd4884e06791dd</t>
  </si>
  <si>
    <t>/funding-round/af6ac1c9d2f3050fd5e1530be3b9565f</t>
  </si>
  <si>
    <t>/funding-round/b9aa2b044fb5943a41c0f2abce83c1be</t>
  </si>
  <si>
    <t>/funding-round/c3ab876cebcee95d4cae9f399386e9db</t>
  </si>
  <si>
    <t>/funding-round/ec7465562064a048939bed1c7299a711</t>
  </si>
  <si>
    <t>/funding-round/f4d0c8b2cf043054b4526a1417a0c1b8</t>
  </si>
  <si>
    <t>/funding-round/fc494b8372efe09ff4622d1b3940a44d</t>
  </si>
  <si>
    <t>/ORGANIZATION/FLIPKEY</t>
  </si>
  <si>
    <t>/funding-round/bf805d3cf58e7d272de3ba522e240b44</t>
  </si>
  <si>
    <t>/organization/flipkey</t>
  </si>
  <si>
    <t>/funding-round/bfdcdafbd95dd9a389ce83503fabfc48</t>
  </si>
  <si>
    <t>/ORGANIZATION/FLIPLIFE</t>
  </si>
  <si>
    <t>/funding-round/371fb7b1a129e5e8ee26eaa36d23fcc7</t>
  </si>
  <si>
    <t>/organization/fliplingo</t>
  </si>
  <si>
    <t>/funding-round/07e12b0760ade10f53457e3ee4345c1c</t>
  </si>
  <si>
    <t>/ORGANIZATION/FLIPPS</t>
  </si>
  <si>
    <t>/funding-round/06a2d4d614494ac16beeb474eecda5c9</t>
  </si>
  <si>
    <t>/organization/flipps</t>
  </si>
  <si>
    <t>/funding-round/3fcab6aecafb7de0714cbe3ae69cd3b7</t>
  </si>
  <si>
    <t>/funding-round/9132582bef1887edafa463840b6a990d</t>
  </si>
  <si>
    <t>/funding-round/c7a46c82ddf0c0409bd04fadc427db90</t>
  </si>
  <si>
    <t>/ORGANIZATION/FLIPSICLE</t>
  </si>
  <si>
    <t>/funding-round/e93c772c92c7d694c6ddd3ed151de05b</t>
  </si>
  <si>
    <t>/organization/flipswap</t>
  </si>
  <si>
    <t>/funding-round/4b9588d1147084a2cd7bd4a371dccf89</t>
  </si>
  <si>
    <t>/ORGANIZATION/FLIPTER</t>
  </si>
  <si>
    <t>/funding-round/95b73e5ef79af39b542ee41788823237</t>
  </si>
  <si>
    <t>/organization/flipter</t>
  </si>
  <si>
    <t>/funding-round/9dd0e4c76abdb7e60615c6535489ffd9</t>
  </si>
  <si>
    <t>/ORGANIZATION/FLIPTOP</t>
  </si>
  <si>
    <t>/funding-round/5ed45a59fd636dfdbf48a4a134a49fc2</t>
  </si>
  <si>
    <t>/organization/fliptop</t>
  </si>
  <si>
    <t>/funding-round/8d0b8166ad21f4a17ca3a7fbd3a30001</t>
  </si>
  <si>
    <t>/funding-round/cdc7cc2cd2999814bd39428c40a1e469</t>
  </si>
  <si>
    <t>/organization/flipxing-com</t>
  </si>
  <si>
    <t>/funding-round/40f892390576e9bdc11f64917e517818</t>
  </si>
  <si>
    <t>/ORGANIZATION/FLIPZU</t>
  </si>
  <si>
    <t>/funding-round/b381d21a97893696a02ddb2471657d66</t>
  </si>
  <si>
    <t>/organization/fliqq</t>
  </si>
  <si>
    <t>/funding-round/0597f464aa137d2cfda0b7ceaa0596c3</t>
  </si>
  <si>
    <t>/ORGANIZATION/FLIQQ</t>
  </si>
  <si>
    <t>/funding-round/1059435fefa122d2e9bf8d8fdcc4120a</t>
  </si>
  <si>
    <t>/organization/fliqz</t>
  </si>
  <si>
    <t>/funding-round/0e4ab60d409d1f7d461044192d50434f</t>
  </si>
  <si>
    <t>/ORGANIZATION/FLIQZ</t>
  </si>
  <si>
    <t>/funding-round/33aba5de3fb3c6437545057e4bf84c1b</t>
  </si>
  <si>
    <t>/funding-round/3e09ab43ef992d256e762b7aa3e994be</t>
  </si>
  <si>
    <t>/funding-round/82ec620d40cb36b5f9b73ce8470197f6</t>
  </si>
  <si>
    <t>/organization/flirq</t>
  </si>
  <si>
    <t>/funding-round/c3ca9cfa129f046a5f702221737ffb3b</t>
  </si>
  <si>
    <t>/ORGANIZATION/FLIRQ</t>
  </si>
  <si>
    <t>/funding-round/cb44e7fe43233a9093af1be8197870f8</t>
  </si>
  <si>
    <t>/organization/flirtatious-labs</t>
  </si>
  <si>
    <t>/funding-round/d413ea6ad6d5475912f58946ed05f50b</t>
  </si>
  <si>
    <t>/ORGANIZATION/FLIRTEY</t>
  </si>
  <si>
    <t>/funding-round/5c0ee29bfc71f420bfa5fbde7f6e2a18</t>
  </si>
  <si>
    <t>/organization/flirtey</t>
  </si>
  <si>
    <t>/funding-round/c24d17ae92e9d519172d5f57067c4140</t>
  </si>
  <si>
    <t>/ORGANIZATION/FLIRTIC-COM</t>
  </si>
  <si>
    <t>/funding-round/e8b16d21776e8cb08bc37c5660bd49f1</t>
  </si>
  <si>
    <t>/organization/flirtomatic</t>
  </si>
  <si>
    <t>/funding-round/27f2f7036e22c08a3b927b85e439e95e</t>
  </si>
  <si>
    <t>/ORGANIZATION/FLIRTOMATIC</t>
  </si>
  <si>
    <t>/funding-round/967c8996d43169bd02545360070b16e8</t>
  </si>
  <si>
    <t>/funding-round/c06a342060c0a704a3b115b0347da176</t>
  </si>
  <si>
    <t>/ORGANIZATION/FLISOM</t>
  </si>
  <si>
    <t>/funding-round/9d4bd668b8df80c44f989a3d2d365b7e</t>
  </si>
  <si>
    <t>/organization/flit</t>
  </si>
  <si>
    <t>/funding-round/f279f87c60ad44ae3b3fd48fd0c1d274</t>
  </si>
  <si>
    <t>/ORGANIZATION/FLITE</t>
  </si>
  <si>
    <t>/funding-round/68113ad0f6cf5b327537a7c86cb7c41b</t>
  </si>
  <si>
    <t>/organization/flite</t>
  </si>
  <si>
    <t>/funding-round/ab9533c7fc7d6ee635f5e13d4d9c0b44</t>
  </si>
  <si>
    <t>/funding-round/d8626cc5f0e76c401ea7f8260872a755</t>
  </si>
  <si>
    <t>/organization/flite-lite</t>
  </si>
  <si>
    <t>/funding-round/7bde2a20586ff528310fa37ad2eb1faf</t>
  </si>
  <si>
    <t>/ORGANIZATION/FLITTO</t>
  </si>
  <si>
    <t>/funding-round/8fce3aeb960026c649428159ad60f60f</t>
  </si>
  <si>
    <t>/organization/flitways</t>
  </si>
  <si>
    <t>/funding-round/645b30ee940a5caa52f78d0db6231d9c</t>
  </si>
  <si>
    <t>/ORGANIZATION/FLITWAYS</t>
  </si>
  <si>
    <t>/funding-round/aa3a0eabf9d104381b05be9e71263f3a</t>
  </si>
  <si>
    <t>/organization/flix-innovations-ltd</t>
  </si>
  <si>
    <t>/funding-round/7c8460bee7f057ea2e7a54a535a6185e</t>
  </si>
  <si>
    <t>/ORGANIZATION/FLIXBUS</t>
  </si>
  <si>
    <t>/funding-round/3df05aa3182943e56eded39d5ab2c17c</t>
  </si>
  <si>
    <t>/organization/flixbus</t>
  </si>
  <si>
    <t>/funding-round/e8d3da9108a3bef8587305f0db11a8ca</t>
  </si>
  <si>
    <t>/ORGANIZATION/FLIXCHIP</t>
  </si>
  <si>
    <t>/funding-round/42e1ac8c2768633aa3bff2f2625949e2</t>
  </si>
  <si>
    <t>/organization/flixel-photos</t>
  </si>
  <si>
    <t>/funding-round/2da1f2ee3136130c9c15a50eff17b9ef</t>
  </si>
  <si>
    <t>/ORGANIZATION/FLIXEL-PHOTOS</t>
  </si>
  <si>
    <t>/funding-round/30ed176a9c2fdba99c9c9f0d0632adaf</t>
  </si>
  <si>
    <t>/funding-round/43ac7c6d3fabdc7127e4309d8b56d4b7</t>
  </si>
  <si>
    <t>/funding-round/906ad826c5052130b7752ff1d4c842ac</t>
  </si>
  <si>
    <t>/funding-round/bd169045dcdd7fce2e823a1109a4afa7</t>
  </si>
  <si>
    <t>/ORGANIZATION/FLIXMONKEY</t>
  </si>
  <si>
    <t>/funding-round/1d0bf79029f05d7d3e50e4f43fb11152</t>
  </si>
  <si>
    <t>/organization/flixmonkey</t>
  </si>
  <si>
    <t>/funding-round/514216b714dfb121569501746f28d197</t>
  </si>
  <si>
    <t>/funding-round/782c6588d1a36f9f5c8e10fabee9a87b</t>
  </si>
  <si>
    <t>/funding-round/87931c5c3f8694f95e105e552845c806</t>
  </si>
  <si>
    <t>/funding-round/b9f6d5f86444e638eda7427f1af918f6</t>
  </si>
  <si>
    <t>/funding-round/e4c3dbbcebb96ce49665a32ea5e29363</t>
  </si>
  <si>
    <t>/funding-round/ef4ad1ed391942ea1bf0a0fe463e11a4</t>
  </si>
  <si>
    <t>/organization/flixpress</t>
  </si>
  <si>
    <t>/funding-round/d1d02079e002fdf5bd0a9d85cabb8c28</t>
  </si>
  <si>
    <t>/ORGANIZATION/FLIXSTER</t>
  </si>
  <si>
    <t>/funding-round/47f47c2d72441fa09087da904d7f86a7</t>
  </si>
  <si>
    <t>/organization/flixster</t>
  </si>
  <si>
    <t>/funding-round/6531314c0707c4f6688bc1e93f710d92</t>
  </si>
  <si>
    <t>/funding-round/6a269cb4bd4d255351a4f90112e8381e</t>
  </si>
  <si>
    <t>/organization/flixwagon</t>
  </si>
  <si>
    <t>/funding-round/7e59a0a413a7399401605fbfbdd62e2f</t>
  </si>
  <si>
    <t>/ORGANIZATION/FLIXWAGON</t>
  </si>
  <si>
    <t>/funding-round/88c79e6ef865e8dade98720ae035a4db</t>
  </si>
  <si>
    <t>/funding-round/c43520fba982c7e32a94f854df8d0aff</t>
  </si>
  <si>
    <t>/ORGANIZATION/FLO-DO</t>
  </si>
  <si>
    <t>/funding-round/38babc2713db91a8680259e183a067ed</t>
  </si>
  <si>
    <t>/organization/flo-do</t>
  </si>
  <si>
    <t>/funding-round/59ed27ef1655375df8bdc07cf1b35499</t>
  </si>
  <si>
    <t>/funding-round/a7bf392e1734529a64a36118fbf21ada</t>
  </si>
  <si>
    <t>/organization/flo-water</t>
  </si>
  <si>
    <t>/funding-round/29a3f23d360a0f51e6c83858d0668c5e</t>
  </si>
  <si>
    <t>/ORGANIZATION/FLO-WATER</t>
  </si>
  <si>
    <t>/funding-round/547f66fcf3983d71d9c8f58f66b8ba5a</t>
  </si>
  <si>
    <t>/organization/float-milwaukee</t>
  </si>
  <si>
    <t>/funding-round/794ffdc73e8cfd4814f24c34c4dcf5eb</t>
  </si>
  <si>
    <t>/ORGANIZATION/FLOCASTS</t>
  </si>
  <si>
    <t>/funding-round/1ea15c01c918335ea8ea2ba4f91ceb9f</t>
  </si>
  <si>
    <t>/organization/flocations</t>
  </si>
  <si>
    <t>/funding-round/04ca6574282db91d06b03b153b1a554f</t>
  </si>
  <si>
    <t>/ORGANIZATION/FLOCATIONS</t>
  </si>
  <si>
    <t>/funding-round/6748d3635e039aaa446294810d40a171</t>
  </si>
  <si>
    <t>/funding-round/7e8209b92b2df2b148a989e3fb17cde7</t>
  </si>
  <si>
    <t>/ORGANIZATION/FLOCK</t>
  </si>
  <si>
    <t>/funding-round/06d6441f08e4a3a02d88bff65776cc6d</t>
  </si>
  <si>
    <t>/organization/flock</t>
  </si>
  <si>
    <t>/funding-round/2c3d3e8d165875d397cd6f6a5a46c849</t>
  </si>
  <si>
    <t>/funding-round/41207d0443878e11a23886bca5796145</t>
  </si>
  <si>
    <t>/funding-round/4c57708e210e4764bef6793c2d775e37</t>
  </si>
  <si>
    <t>/funding-round/fc0ff0fe801b6011e674ea3a914b5229</t>
  </si>
  <si>
    <t>/organization/flock-5</t>
  </si>
  <si>
    <t>/funding-round/3ff104b27a56daf36e14b7ef6e514b92</t>
  </si>
  <si>
    <t>/ORGANIZATION/FLOCKOFBIRDS</t>
  </si>
  <si>
    <t>/funding-round/c91a08d387d9f518eed74ad1ed0c0147</t>
  </si>
  <si>
    <t>/organization/flocktag</t>
  </si>
  <si>
    <t>/funding-round/2533d0db47f0aa207efc0853ec642987</t>
  </si>
  <si>
    <t>/ORGANIZATION/FLOCKTAG</t>
  </si>
  <si>
    <t>/funding-round/d7795ea5441f3241efc5f34baba9a6ca</t>
  </si>
  <si>
    <t>/organization/flocktory</t>
  </si>
  <si>
    <t>/funding-round/4485460295b283aeeb45e8d392292924</t>
  </si>
  <si>
    <t>/ORGANIZATION/FLOCKTORY</t>
  </si>
  <si>
    <t>/funding-round/57562187382995a6dfeaaafa392bf5eb</t>
  </si>
  <si>
    <t>/organization/flodesign-sonics</t>
  </si>
  <si>
    <t>/funding-round/771e57cd47c83a9eebc82d48ee90b663</t>
  </si>
  <si>
    <t>/ORGANIZATION/FLOGS-COM</t>
  </si>
  <si>
    <t>/funding-round/5d35037aee52427f9aa028b37d072ebe</t>
  </si>
  <si>
    <t>/organization/flomio</t>
  </si>
  <si>
    <t>/funding-round/1d1ebb6276465d0e4562670dca576f33</t>
  </si>
  <si>
    <t>/ORGANIZATION/FLOMIO</t>
  </si>
  <si>
    <t>/funding-round/408c02caafd995e7e2a442630a24114a</t>
  </si>
  <si>
    <t>/organization/floobits</t>
  </si>
  <si>
    <t>/funding-round/123dcc0ac39f0d501ff1a7c9d2cb6990</t>
  </si>
  <si>
    <t>/ORGANIZATION/FLOOBITS</t>
  </si>
  <si>
    <t>/funding-round/85831b24d8bbf101a409b6161f15a15a</t>
  </si>
  <si>
    <t>/organization/floodkit</t>
  </si>
  <si>
    <t>/funding-round/fac4374d6f17d9007e2dfcd443c1fd67</t>
  </si>
  <si>
    <t>/ORGANIZATION/FLOODLIGHT</t>
  </si>
  <si>
    <t>/funding-round/bdf9c8940346af5b12108ad7452350ca</t>
  </si>
  <si>
    <t>/organization/floop</t>
  </si>
  <si>
    <t>/funding-round/59b4632b6425fe2fcc09eb23cbf8a1a8</t>
  </si>
  <si>
    <t>/ORGANIZATION/FLOOP</t>
  </si>
  <si>
    <t>/funding-round/89ce6e997636bb4c52959ab590911cc9</t>
  </si>
  <si>
    <t>/organization/floop-technologies</t>
  </si>
  <si>
    <t>/funding-round/0a1a9bafe97ecc49b7540f18a4878c91</t>
  </si>
  <si>
    <t>/ORGANIZATION/FLOOP-TECHNOLOGIES</t>
  </si>
  <si>
    <t>/funding-round/20a38544d5b55c5988f0918b08ce61c6</t>
  </si>
  <si>
    <t>/funding-round/80a0f7d5d61170489be2678ce2e583b7</t>
  </si>
  <si>
    <t>/funding-round/a64a0f8b816a64808ce7964abdf51b0b</t>
  </si>
  <si>
    <t>/funding-round/f7104e95d9f3f9590796a873e366b65c</t>
  </si>
  <si>
    <t>/ORGANIZATION/FLOOR64</t>
  </si>
  <si>
    <t>/funding-round/50dc2a749ec37d8eab857d67081e8fa7</t>
  </si>
  <si>
    <t>/organization/floorball-gear</t>
  </si>
  <si>
    <t>/funding-round/a16097a842db5f70bceebb4608b053c1</t>
  </si>
  <si>
    <t>/ORGANIZATION/FLOORED</t>
  </si>
  <si>
    <t>/funding-round/6232dbd23bceb853204db42d70b1921a</t>
  </si>
  <si>
    <t>/organization/floored</t>
  </si>
  <si>
    <t>/funding-round/7720713226dc4b6f5660cc5998a646d7</t>
  </si>
  <si>
    <t>/funding-round/80fe844766fd155af71c853e0450642c</t>
  </si>
  <si>
    <t>/organization/floorprep-solutions</t>
  </si>
  <si>
    <t>/funding-round/32e86eb9d1655d5b6e768b42ff70861e</t>
  </si>
  <si>
    <t>/ORGANIZATION/FLOOVED</t>
  </si>
  <si>
    <t>/funding-round/3b12efd28771b29ecc32e4e01f619aa7</t>
  </si>
  <si>
    <t>/organization/flooz-com</t>
  </si>
  <si>
    <t>/funding-round/55f6d998efa9d054ef2251b0a24e8d61</t>
  </si>
  <si>
    <t>/ORGANIZATION/FLOQ</t>
  </si>
  <si>
    <t>/funding-round/9fe643147faaa43edecfb305ac330ba0</t>
  </si>
  <si>
    <t>/organization/floqast</t>
  </si>
  <si>
    <t>/funding-round/7709c3ccc10f0476adb693a28fbc68ae</t>
  </si>
  <si>
    <t>/ORGANIZATION/FLOQAST</t>
  </si>
  <si>
    <t>/funding-round/afb7af62f82d80243bb2a4a692d32d31</t>
  </si>
  <si>
    <t>/organization/floqq</t>
  </si>
  <si>
    <t>/funding-round/3f34e2e36b6004c9b634df829af4e872</t>
  </si>
  <si>
    <t>/ORGANIZATION/FLOQQ</t>
  </si>
  <si>
    <t>/funding-round/42f9556dbfb57b4e7a81dfb041391b52</t>
  </si>
  <si>
    <t>/funding-round/9a9ed1963ad7ed0519c9b38dcbaf4cf4</t>
  </si>
  <si>
    <t>/funding-round/a606a90f5e89d8b2258c2bb8c6728127</t>
  </si>
  <si>
    <t>/funding-round/f469252a1ce9316114daa058ab6ba55b</t>
  </si>
  <si>
    <t>/ORGANIZATION/FLORAPULSE</t>
  </si>
  <si>
    <t>/funding-round/0fb14851458fce18ebb7af5cdd9e0e14</t>
  </si>
  <si>
    <t>/organization/flores-online</t>
  </si>
  <si>
    <t>/funding-round/059c55354f295d9c3d9a6130232d5cd6</t>
  </si>
  <si>
    <t>/ORGANIZATION/FLORES-Y-MAS</t>
  </si>
  <si>
    <t>/funding-round/1545588a19305b416f343086a175e2b3</t>
  </si>
  <si>
    <t>/organization/florida-agricultural-plastic-recyclers</t>
  </si>
  <si>
    <t>/funding-round/5fbdd8896c04eb5c5812cb5cb3d828c1</t>
  </si>
  <si>
    <t>/ORGANIZATION/FLORIDA-BANK-GROUP</t>
  </si>
  <si>
    <t>/funding-round/523f95efb437a9f2a87a2900465ef137</t>
  </si>
  <si>
    <t>/organization/florida-biomed</t>
  </si>
  <si>
    <t>/funding-round/ee56a0936e9af04f7a3db64b2307cffa</t>
  </si>
  <si>
    <t>/ORGANIZATION/FLORIDA-DIGITAL-NETWORK</t>
  </si>
  <si>
    <t>/funding-round/ab3f2276af3219e68b9881b27e13cd85</t>
  </si>
  <si>
    <t>/organization/florida-hospital</t>
  </si>
  <si>
    <t>/funding-round/6485cf8001dee14b78fdf73730a3d473</t>
  </si>
  <si>
    <t>/ORGANIZATION/FLORIDAS-REALTY-NETWORK</t>
  </si>
  <si>
    <t>/funding-round/c1313054f943ba670d23b109a9a2a4d5</t>
  </si>
  <si>
    <t>/organization/floship</t>
  </si>
  <si>
    <t>/funding-round/95b066a0ed3dde39537c7e9fc5a31727</t>
  </si>
  <si>
    <t>/ORGANIZATION/FLOSPORTS</t>
  </si>
  <si>
    <t>/funding-round/f3354f1d65d79a17ac18bb6f14d62e78</t>
  </si>
  <si>
    <t>/organization/flossonic</t>
  </si>
  <si>
    <t>/funding-round/cf20e7027b0856a5a6dd601db453f391</t>
  </si>
  <si>
    <t>/ORGANIZATION/FLOSSTIME</t>
  </si>
  <si>
    <t>/funding-round/8e2b86f3cba3b978e89dc49acbc416a9</t>
  </si>
  <si>
    <t>/organization/flotime</t>
  </si>
  <si>
    <t>/funding-round/087a204192e4e4f87046bf72b070736a</t>
  </si>
  <si>
    <t>/ORGANIZATION/FLOTYPE</t>
  </si>
  <si>
    <t>/funding-round/2f335169f3d7ae005cf7f2059254ef9d</t>
  </si>
  <si>
    <t>/organization/flotype</t>
  </si>
  <si>
    <t>/funding-round/881321b1b2725a1647849f043ea477c8</t>
  </si>
  <si>
    <t>/ORGANIZATION/FLOURISH-PRENATAL</t>
  </si>
  <si>
    <t>/funding-round/5d9d2fdc3bfdae86b5e95033d78d1326</t>
  </si>
  <si>
    <t>/organization/flow-6</t>
  </si>
  <si>
    <t>/funding-round/a10607d216a7c8582a4e1e54ba137779</t>
  </si>
  <si>
    <t>/ORGANIZATION/FLOW-FORWARD-MEDICAL</t>
  </si>
  <si>
    <t>/funding-round/5bf1579d062ff24e43f8b15de089eb16</t>
  </si>
  <si>
    <t>/organization/flow-hive</t>
  </si>
  <si>
    <t>/funding-round/a2ac739f9ce6317d06de67481baf4044</t>
  </si>
  <si>
    <t>/ORGANIZATION/FLOW-KANA</t>
  </si>
  <si>
    <t>/funding-round/4cecc2837fe0331b445494c0f7078398</t>
  </si>
  <si>
    <t>/organization/flow-kana</t>
  </si>
  <si>
    <t>/funding-round/afeb280d403a5ff3939882248c722673</t>
  </si>
  <si>
    <t>/ORGANIZATION/FLOW-STATE-MEDIA</t>
  </si>
  <si>
    <t>/funding-round/208dc495e4974bd406e8669b7bb99385</t>
  </si>
  <si>
    <t>/organization/flow-state-media</t>
  </si>
  <si>
    <t>/funding-round/26c361cc99eeae88718823e620ba11c9</t>
  </si>
  <si>
    <t>/funding-round/baa6d01ce2522730dfd892262a9b0a73</t>
  </si>
  <si>
    <t>/organization/flow-studio</t>
  </si>
  <si>
    <t>/funding-round/ed9f2617bc7791f957c9fe43262e7adb</t>
  </si>
  <si>
    <t>/ORGANIZATION/FLOW-TRADERS</t>
  </si>
  <si>
    <t>/funding-round/5c715eb47ef30f76d999bc425ef91151</t>
  </si>
  <si>
    <t>/organization/flowbelow-aero</t>
  </si>
  <si>
    <t>/funding-round/385d74bf8a5ba9208a2c3261551a78f9</t>
  </si>
  <si>
    <t>/ORGANIZATION/FLOWBELOW-AERO</t>
  </si>
  <si>
    <t>/funding-round/cb9b4c44c7959aa39e28bca14e794033</t>
  </si>
  <si>
    <t>/funding-round/f6e8e038874e6dc21e230214be9da401</t>
  </si>
  <si>
    <t>/ORGANIZATION/FLOWBOX</t>
  </si>
  <si>
    <t>/funding-round/597471b92e83633b40964007f756486f</t>
  </si>
  <si>
    <t>/organization/flowcardia</t>
  </si>
  <si>
    <t>/funding-round/f1fd40d70e2003f1ef8766a26f6c98c3</t>
  </si>
  <si>
    <t>/ORGANIZATION/FLOWCO</t>
  </si>
  <si>
    <t>/funding-round/2366ea223112adc2aaf1a70ad1a82421</t>
  </si>
  <si>
    <t>/organization/flowco</t>
  </si>
  <si>
    <t>/funding-round/547f71e27251f7b81570a64a2a6cf1f9</t>
  </si>
  <si>
    <t>/ORGANIZATION/FLOWDOCK</t>
  </si>
  <si>
    <t>/funding-round/c679fdc7a0efcdffed72392ac1ff218b</t>
  </si>
  <si>
    <t>/organization/flower-orthopedics</t>
  </si>
  <si>
    <t>/funding-round/1d587a9104806ae7bf03a8de10ad2a38</t>
  </si>
  <si>
    <t>/ORGANIZATION/FLOWER-ORTHOPEDICS</t>
  </si>
  <si>
    <t>/funding-round/a36b67f690c5167a1828949abf629ac1</t>
  </si>
  <si>
    <t>/funding-round/e68f62633b3283188c2ca1fb8b5acef8</t>
  </si>
  <si>
    <t>/ORGANIZATION/FLOWGEAR</t>
  </si>
  <si>
    <t>/funding-round/373cf4dd72da53ab80e274c46652daa0</t>
  </si>
  <si>
    <t>/organization/flowgear</t>
  </si>
  <si>
    <t>/funding-round/59654c6eb2b56eb477f99cbe8562b3ff</t>
  </si>
  <si>
    <t>/ORGANIZATION/FLOWGRAM</t>
  </si>
  <si>
    <t>/funding-round/1bbf0d9c638c317a71ab696ca84f835a</t>
  </si>
  <si>
    <t>/organization/flowh</t>
  </si>
  <si>
    <t>/funding-round/30a8f445f9ee24558938f6960301eadc</t>
  </si>
  <si>
    <t>/ORGANIZATION/FLOWHUB</t>
  </si>
  <si>
    <t>/funding-round/4bce984c24b7c1b812a1e79075f97880</t>
  </si>
  <si>
    <t>/organization/flowics</t>
  </si>
  <si>
    <t>/funding-round/d9383ea1682bf8dd96e7931bc5b86046</t>
  </si>
  <si>
    <t>/ORGANIZATION/FLOWIFY-LIMITED</t>
  </si>
  <si>
    <t>/funding-round/ad2e7901eb65c78407d20b2d0ff0bc42</t>
  </si>
  <si>
    <t>/organization/flowify-limited</t>
  </si>
  <si>
    <t>/funding-round/e5ab316d8b6ccfb7829b5b710a998bc7</t>
  </si>
  <si>
    <t>/ORGANIZATION/FLOWITY</t>
  </si>
  <si>
    <t>/funding-round/485e06114ec55ffcd3537a375548555f</t>
  </si>
  <si>
    <t>/organization/flowjob</t>
  </si>
  <si>
    <t>/funding-round/f908df8a1522a3d9e70a66562bfe215b</t>
  </si>
  <si>
    <t>/ORGANIZATION/FLOWLINE</t>
  </si>
  <si>
    <t>/funding-round/a2ff89510a4678c2edf898d78ecea5b2</t>
  </si>
  <si>
    <t>/organization/flowmedica</t>
  </si>
  <si>
    <t>/funding-round/864b25587729b87d1f17b4e1350c75df</t>
  </si>
  <si>
    <t>/ORGANIZATION/FLOWMEDICA</t>
  </si>
  <si>
    <t>/funding-round/94e53af59db1ba09fe46323fc3790f96</t>
  </si>
  <si>
    <t>/organization/flowmetric</t>
  </si>
  <si>
    <t>/funding-round/79abeb100158bb7b6faaa3cda490646d</t>
  </si>
  <si>
    <t>/ORGANIZATION/FLOWONIX</t>
  </si>
  <si>
    <t>/funding-round/123da5f5669f0da05c09f6841d20b02e</t>
  </si>
  <si>
    <t>/organization/flowonix</t>
  </si>
  <si>
    <t>/funding-round/c0549adce2283b5deca768ce7981038f</t>
  </si>
  <si>
    <t>/funding-round/eceb2815f85d2c10ea5715b1463eef20</t>
  </si>
  <si>
    <t>/organization/flowpay</t>
  </si>
  <si>
    <t>/funding-round/384dc35b1f99389b13c76874052d59c7</t>
  </si>
  <si>
    <t>/ORGANIZATION/FLOWPAY</t>
  </si>
  <si>
    <t>/funding-round/e451f79faa7669011324a9c51c81f4ea</t>
  </si>
  <si>
    <t>/organization/flowplay</t>
  </si>
  <si>
    <t>/funding-round/1eccbc4ab91f4e0afda51ab77c449f08</t>
  </si>
  <si>
    <t>/ORGANIZATION/FLOWPLAY</t>
  </si>
  <si>
    <t>/funding-round/2843dbe747ad6a6d625fbc2185d321fc</t>
  </si>
  <si>
    <t>/funding-round/3146a71ca15e72539049eacd96ba5782</t>
  </si>
  <si>
    <t>/funding-round/5f3b70d4f8f0525920e9f76bb24be7bd</t>
  </si>
  <si>
    <t>/organization/flowsion</t>
  </si>
  <si>
    <t>/funding-round/085b7eef62cc83097d81b5ec618c4244</t>
  </si>
  <si>
    <t>/ORGANIZATION/FLOWTAP</t>
  </si>
  <si>
    <t>/funding-round/c58676230c39ae6d0fb35ce9a46a8410</t>
  </si>
  <si>
    <t>/organization/flowtown</t>
  </si>
  <si>
    <t>/funding-round/02123c2d1a525c3e626d27b634f032e8</t>
  </si>
  <si>
    <t>/ORGANIZATION/FLOWVELLA</t>
  </si>
  <si>
    <t>/funding-round/f3e1be198f25a97bb74aaba9d76998c7</t>
  </si>
  <si>
    <t>/organization/floxx</t>
  </si>
  <si>
    <t>/funding-round/7fdb3410a0d7a74d4a82e8a2a549af30</t>
  </si>
  <si>
    <t>/ORGANIZATION/FLS-ENERGY</t>
  </si>
  <si>
    <t>/funding-round/5818685f9cb811da880204608b805194</t>
  </si>
  <si>
    <t>/organization/fltcommunications-ab</t>
  </si>
  <si>
    <t>/funding-round/5e0c53aa4eef09587f363a650e98eb1d</t>
  </si>
  <si>
    <t>/ORGANIZATION/FLUBIT-LIMITED</t>
  </si>
  <si>
    <t>/funding-round/19cc0043f9e12ba6124cdf14577e07b0</t>
  </si>
  <si>
    <t>/organization/flubit-limited</t>
  </si>
  <si>
    <t>/funding-round/3b2fa6c0190641446f4222f82bdc09c7</t>
  </si>
  <si>
    <t>/funding-round/3c87d88e1483b19f10fdd8f56376c079</t>
  </si>
  <si>
    <t>/funding-round/5e7861faa876007fad73adec73da78c3</t>
  </si>
  <si>
    <t>/ORGANIZATION/FLUC</t>
  </si>
  <si>
    <t>/funding-round/0b1aefbf343d0c7b0f7db14c48e2461a</t>
  </si>
  <si>
    <t>/organization/fluc</t>
  </si>
  <si>
    <t>/funding-round/5851c821a73105ed7455b651abe18e47</t>
  </si>
  <si>
    <t>/ORGANIZATION/FLUD</t>
  </si>
  <si>
    <t>/funding-round/2eff9a742f44e7871567c7acf90df13f</t>
  </si>
  <si>
    <t>/organization/flud</t>
  </si>
  <si>
    <t>/funding-round/bbec354cf2b4d349b05b68f409639776</t>
  </si>
  <si>
    <t>/funding-round/e0f08b3ec5d112a11601049896d99dc4</t>
  </si>
  <si>
    <t>/organization/fluencr</t>
  </si>
  <si>
    <t>/funding-round/39b3d948817581faa0eeb9ab8e398a59</t>
  </si>
  <si>
    <t>/ORGANIZATION/FLUENCR</t>
  </si>
  <si>
    <t>/funding-round/6d9feeb45759f4b83d7c3945ccc4d360</t>
  </si>
  <si>
    <t>/funding-round/722ec5ff4d6cd5aa27c0af0b831ccb7d</t>
  </si>
  <si>
    <t>/ORGANIZATION/FLUENCY</t>
  </si>
  <si>
    <t>/funding-round/6a8e00d48b147ff65a497bc5799e2d38</t>
  </si>
  <si>
    <t>/organization/fluency</t>
  </si>
  <si>
    <t>/funding-round/8cb2c2fa8379d40fc24e150f5f030df2</t>
  </si>
  <si>
    <t>/ORGANIZATION/FLUENCY-2</t>
  </si>
  <si>
    <t>/funding-round/e5758b307a66bd9919b505b6ad518e8c</t>
  </si>
  <si>
    <t>/organization/fluent-ai</t>
  </si>
  <si>
    <t>/funding-round/24fd6df22a85adb1516de78f94bf5c79</t>
  </si>
  <si>
    <t>/ORGANIZATION/FLUENT-HOME</t>
  </si>
  <si>
    <t>/funding-round/a52442a5b194ab9f29798c8c4eb95e03</t>
  </si>
  <si>
    <t>/organization/fluential</t>
  </si>
  <si>
    <t>/funding-round/4dde23114eda8703b68c1d0ec62cc331</t>
  </si>
  <si>
    <t>/ORGANIZATION/FLUENTIFY</t>
  </si>
  <si>
    <t>/funding-round/d5696ffbf64485ed3bf2ea10f64cb36b</t>
  </si>
  <si>
    <t>/organization/fluently</t>
  </si>
  <si>
    <t>/funding-round/f7ce379c6bf72abc13bfdadec8454995</t>
  </si>
  <si>
    <t>/ORGANIZATION/FLUGEN</t>
  </si>
  <si>
    <t>/funding-round/03ec90cb313951f5d8968b75eb5c3d28</t>
  </si>
  <si>
    <t>/organization/flugen</t>
  </si>
  <si>
    <t>/funding-round/1372616685722ea701e2fa36e1054253</t>
  </si>
  <si>
    <t>/funding-round/91446bfffcd64b6c4b6ebaefd65744e6</t>
  </si>
  <si>
    <t>/organization/fluid</t>
  </si>
  <si>
    <t>/funding-round/df5fde3fe76166962a55d683e69ba07a</t>
  </si>
  <si>
    <t>/ORGANIZATION/FLUID-1</t>
  </si>
  <si>
    <t>/funding-round/67e8c231c1a872cae66d9f859c491270</t>
  </si>
  <si>
    <t>/organization/fluid-3</t>
  </si>
  <si>
    <t>/funding-round/30ade2c465331a6c9a3238b221a5002a</t>
  </si>
  <si>
    <t>/ORGANIZATION/FLUID-ENTERTAINMENT</t>
  </si>
  <si>
    <t>/funding-round/b0f649faba130fa44fa1ed3571128d28</t>
  </si>
  <si>
    <t>/organization/fluid-imaging-technologies</t>
  </si>
  <si>
    <t>/funding-round/9f004ed536c67b137fbd30d63a580717</t>
  </si>
  <si>
    <t>/ORGANIZATION/FLUID-OPERATIONS</t>
  </si>
  <si>
    <t>/funding-round/a1bb49a7d44885fcf7733138992c9c65</t>
  </si>
  <si>
    <t>/organization/fluid-screen</t>
  </si>
  <si>
    <t>/funding-round/2d9c026393a95f9dddb82ea90f3bedf3</t>
  </si>
  <si>
    <t>/ORGANIZATION/FLUID-STONE</t>
  </si>
  <si>
    <t>/funding-round/deacf972fa053a20759baba84b7258bc</t>
  </si>
  <si>
    <t>/organization/fluidic-analytics</t>
  </si>
  <si>
    <t>/funding-round/aceda62b2252ac83bc6e2f72f6454228</t>
  </si>
  <si>
    <t>/ORGANIZATION/FLUIDIGM</t>
  </si>
  <si>
    <t>/funding-round/05feaf0c15a246978f2d8dad0c2075c0</t>
  </si>
  <si>
    <t>/organization/fluidigm</t>
  </si>
  <si>
    <t>/funding-round/27876090df9416a09b08ab692d72c631</t>
  </si>
  <si>
    <t>/funding-round/49de3d7d571b6f01298aec29a3e129f7</t>
  </si>
  <si>
    <t>/funding-round/4ea9f8108f72f0c774678414942724a7</t>
  </si>
  <si>
    <t>/funding-round/537753b74f631ed6f833d4c26ac86081</t>
  </si>
  <si>
    <t>/funding-round/8a9efc8902dd348a3f65e3745d764b97</t>
  </si>
  <si>
    <t>/ORGANIZATION/FLUIDINFO</t>
  </si>
  <si>
    <t>/funding-round/213d20761c546e3b80815bcbdd9f5f70</t>
  </si>
  <si>
    <t>/organization/fluidinfo</t>
  </si>
  <si>
    <t>/funding-round/af9983228ede76de192a27a710ed4333</t>
  </si>
  <si>
    <t>/funding-round/d72b7706b5a95160fd8ae57bb84e60b6</t>
  </si>
  <si>
    <t>/organization/fluidinova-engenharia-de-fluidos</t>
  </si>
  <si>
    <t>/funding-round/78ce44964a71c7021eca9b8aa8159365</t>
  </si>
  <si>
    <t>/ORGANIZATION/FLUIDNET</t>
  </si>
  <si>
    <t>/funding-round/2c681c3e399b0a1ae44a03c2273f6822</t>
  </si>
  <si>
    <t>/organization/fluidnet</t>
  </si>
  <si>
    <t>/funding-round/c8a157150cebdce8a5eda1b71221fcd0</t>
  </si>
  <si>
    <t>/funding-round/ed391f509f02ce6426b361c4e7c6ad62</t>
  </si>
  <si>
    <t>/organization/fluit-biosystems</t>
  </si>
  <si>
    <t>/funding-round/26fb88fc183cb3d83645fb0a16e57946</t>
  </si>
  <si>
    <t>/ORGANIZATION/FLUKLE</t>
  </si>
  <si>
    <t>/funding-round/440ef79dfffb19132f07349f6a4fde9b</t>
  </si>
  <si>
    <t>/organization/flumes</t>
  </si>
  <si>
    <t>/funding-round/588b0397febcc927f074cb6e4e00028d</t>
  </si>
  <si>
    <t>/ORGANIZATION/FLUORESENTRIC</t>
  </si>
  <si>
    <t>/funding-round/590a6a37d0b0ed7867daea02172db669</t>
  </si>
  <si>
    <t>/organization/fluoresentric</t>
  </si>
  <si>
    <t>/funding-round/bc856c9244bd7580b06ab82cef582398</t>
  </si>
  <si>
    <t>/funding-round/d4e044b262d0fb7f729478aa235f1c9b</t>
  </si>
  <si>
    <t>/organization/fluoro2-therapeutics</t>
  </si>
  <si>
    <t>/funding-round/7a001922073ee213ea4a5d9d2e51758b</t>
  </si>
  <si>
    <t>/ORGANIZATION/FLUOROFINDER</t>
  </si>
  <si>
    <t>/funding-round/3ae7d188a4839a3e901c195c8b9aa97c</t>
  </si>
  <si>
    <t>/organization/fluoropharma</t>
  </si>
  <si>
    <t>/funding-round/26875d1cbcc552e99ccff6ea0ef657aa</t>
  </si>
  <si>
    <t>/ORGANIZATION/FLUOROPHARMA</t>
  </si>
  <si>
    <t>/funding-round/3bafcbd757f01ecfb1dc60e22564e68a</t>
  </si>
  <si>
    <t>/funding-round/8946f7c02041777a981ec4d2dcaf9e8e</t>
  </si>
  <si>
    <t>/funding-round/9ffa208bb392661f4865db960397942c</t>
  </si>
  <si>
    <t>/funding-round/ae28692d1ae99e7d3d626e3faffb0a42</t>
  </si>
  <si>
    <t>/funding-round/ccd453289be47012773eb137110af420</t>
  </si>
  <si>
    <t>/funding-round/e49d1fc8551b56baef585451b5ca580d</t>
  </si>
  <si>
    <t>/funding-round/f84da792a66d856d794bb5ec2107d659</t>
  </si>
  <si>
    <t>/organization/fluorous-technologies</t>
  </si>
  <si>
    <t>/funding-round/f007e6756de9a5c5459f7d5d51215507</t>
  </si>
  <si>
    <t>/ORGANIZATION/FLURRY</t>
  </si>
  <si>
    <t>/funding-round/01c48c81c6de078db2035e73d807574d</t>
  </si>
  <si>
    <t>/organization/flurry</t>
  </si>
  <si>
    <t>/funding-round/4d21cd2320fea69c106182c548519999</t>
  </si>
  <si>
    <t>/funding-round/4ebd2e02f463b33040bf6b9d1d98536d</t>
  </si>
  <si>
    <t>/funding-round/72c68834e977fe61a657768e95a37c3d</t>
  </si>
  <si>
    <t>/funding-round/75c7466ac9efb21b3aba872a7df56ed5</t>
  </si>
  <si>
    <t>/funding-round/77b7a85d5e91c460227e98828bb99f5a</t>
  </si>
  <si>
    <t>/funding-round/83c10f8bee4162901b3ce7de20543482</t>
  </si>
  <si>
    <t>/funding-round/fd8d3bab4d904c3faf25f92553341774</t>
  </si>
  <si>
    <t>/ORGANIZATION/FLUTHER</t>
  </si>
  <si>
    <t>/funding-round/54377069e3c6503ff359ac77f12169f9</t>
  </si>
  <si>
    <t>/organization/flutrends-international</t>
  </si>
  <si>
    <t>/funding-round/dc811f7a0e3dae6f471662d2f8f13c58</t>
  </si>
  <si>
    <t>/ORGANIZATION/FLUTTER-COM</t>
  </si>
  <si>
    <t>/funding-round/8434a31d30d5618b074e72dad6c67d5e</t>
  </si>
  <si>
    <t>/organization/flutter-com</t>
  </si>
  <si>
    <t>/funding-round/d95e97e30dd836fcd6bd61eea613473b</t>
  </si>
  <si>
    <t>/ORGANIZATION/FLUTTER-IO</t>
  </si>
  <si>
    <t>/funding-round/4184aa25ca94e9b75f9e95d00584a3af</t>
  </si>
  <si>
    <t>/organization/fluttr</t>
  </si>
  <si>
    <t>/funding-round/17970a199e39ac783f8242437862abd2</t>
  </si>
  <si>
    <t>/ORGANIZATION/FLUTURA-SOLUTIONS</t>
  </si>
  <si>
    <t>/funding-round/d90686dcf0da4b66bc05a87cf08e1412</t>
  </si>
  <si>
    <t>/organization/fluvip</t>
  </si>
  <si>
    <t>/funding-round/29ac322a048013e8431d71272afbc103</t>
  </si>
  <si>
    <t>/ORGANIZATION/FLUVIP</t>
  </si>
  <si>
    <t>/funding-round/303dc1684c1a2b1b12218535a64a26a0</t>
  </si>
  <si>
    <t>/funding-round/46ac161760aaf9b4e44334bdf8b5a11e</t>
  </si>
  <si>
    <t>/funding-round/56b182a0031dccd6172a9aaa867795b8</t>
  </si>
  <si>
    <t>/organization/flux-5</t>
  </si>
  <si>
    <t>/funding-round/c2fedf250e20c0e358112ae9d29fb3ad</t>
  </si>
  <si>
    <t>/ORGANIZATION/FLUX-FACTORY</t>
  </si>
  <si>
    <t>/funding-round/9901e86abbf50eec0801a8b8c1a8f5a1</t>
  </si>
  <si>
    <t>/organization/flux-factory</t>
  </si>
  <si>
    <t>/funding-round/d75e7442deae3d30b1adb92de99d9157</t>
  </si>
  <si>
    <t>/ORGANIZATION/FLUX-NEUTRINITY</t>
  </si>
  <si>
    <t>/funding-round/17e2fedb35da6207acb152d62e190828</t>
  </si>
  <si>
    <t>/organization/flux-neutrinity</t>
  </si>
  <si>
    <t>/funding-round/6efe38f5e172e8e8529a7542b556411d</t>
  </si>
  <si>
    <t>/ORGANIZATION/FLUX-POWER</t>
  </si>
  <si>
    <t>/funding-round/14f3b7073354e23f50f6621ba93f0285</t>
  </si>
  <si>
    <t>/organization/fluxband</t>
  </si>
  <si>
    <t>/funding-round/cea2270458415dc9c2348b67ca2f2de8</t>
  </si>
  <si>
    <t>/ORGANIZATION/FLUXDRIVE</t>
  </si>
  <si>
    <t>/funding-round/3b0301ce4693f6e1555f67510c2f220f</t>
  </si>
  <si>
    <t>/organization/fluxedo</t>
  </si>
  <si>
    <t>/funding-round/757660171e6bc4c3be3471f6f18f36f7</t>
  </si>
  <si>
    <t>/ORGANIZATION/FLUXION-BIOSCIENCES</t>
  </si>
  <si>
    <t>/funding-round/5124bcef1a206c8f5fb514e51d0e9797</t>
  </si>
  <si>
    <t>/organization/fluxion-biosciences</t>
  </si>
  <si>
    <t>/funding-round/a5150e7096221e8d420759ccce58163c</t>
  </si>
  <si>
    <t>/ORGANIZATION/FLUXOME</t>
  </si>
  <si>
    <t>/funding-round/023721d67fcc347eadfb7114f1e6029f</t>
  </si>
  <si>
    <t>/organization/fluxome</t>
  </si>
  <si>
    <t>/funding-round/7edc351d30a8dd38016f1fa558f3ba0b</t>
  </si>
  <si>
    <t>/funding-round/fa8696be86f5c3a17795aaecb3b0c0a0</t>
  </si>
  <si>
    <t>/organization/fluxx</t>
  </si>
  <si>
    <t>/funding-round/c865ac9fa2f205993eba8eade62fdc2f</t>
  </si>
  <si>
    <t>/ORGANIZATION/FLUXXION</t>
  </si>
  <si>
    <t>/funding-round/9602aa31d57c64b5ebd9058934351040</t>
  </si>
  <si>
    <t>/organization/flx</t>
  </si>
  <si>
    <t>/funding-round/b3c42002db686fac76f91d0b666dc5f4</t>
  </si>
  <si>
    <t>/ORGANIZATION/FLX-MICRO</t>
  </si>
  <si>
    <t>/funding-round/a25d46934c80d099b68d3bc125990988</t>
  </si>
  <si>
    <t>/organization/flxone</t>
  </si>
  <si>
    <t>/funding-round/4d8c89fd60116d95899c1b49ad1be1fc</t>
  </si>
  <si>
    <t>/ORGANIZATION/FLY-APPAREL</t>
  </si>
  <si>
    <t>/funding-round/7332c3ba611b7634dcb54d6815584413</t>
  </si>
  <si>
    <t>/organization/fly-apparel</t>
  </si>
  <si>
    <t>/funding-round/c1f065ccc2475d2307afc8dc35735dfe</t>
  </si>
  <si>
    <t>/ORGANIZATION/FLY-BLADE</t>
  </si>
  <si>
    <t>/funding-round/a2ba12e7816faa0c78352568cf81c9e0</t>
  </si>
  <si>
    <t>/organization/fly-dreamers-llc</t>
  </si>
  <si>
    <t>/funding-round/bfe153f0e87e8a85bfd00ab359e2c5e4</t>
  </si>
  <si>
    <t>/ORGANIZATION/FLY-DREAMERS-LLC</t>
  </si>
  <si>
    <t>/funding-round/e569b62cf177ab059d0044bf76459e00</t>
  </si>
  <si>
    <t>/organization/fly-fishing-hunter</t>
  </si>
  <si>
    <t>/funding-round/fdc99705554a60a65e59881186829326</t>
  </si>
  <si>
    <t>/ORGANIZATION/FLY-LABS</t>
  </si>
  <si>
    <t>/funding-round/7b59071551b54fd3d108805179039575</t>
  </si>
  <si>
    <t>/organization/fly-me-to-the-moon</t>
  </si>
  <si>
    <t>/funding-round/b8e42ede200aff6000f5fbe0a6671775</t>
  </si>
  <si>
    <t>/ORGANIZATION/FLY-MEDIA</t>
  </si>
  <si>
    <t>/funding-round/30b11cdde38b6e79500e088968cae4f3</t>
  </si>
  <si>
    <t>/organization/fly-media</t>
  </si>
  <si>
    <t>/funding-round/ef38f484fd4b274cad57986e50adb773</t>
  </si>
  <si>
    <t>/ORGANIZATION/FLY-NOW-PAY-LATER</t>
  </si>
  <si>
    <t>/funding-round/620deb01215ba83b988a9f90a273add9</t>
  </si>
  <si>
    <t>/organization/fly-taxi</t>
  </si>
  <si>
    <t>/funding-round/8fad5fa14cee1e451194b6b61050e66c</t>
  </si>
  <si>
    <t>/ORGANIZATION/FLY6</t>
  </si>
  <si>
    <t>/funding-round/5e6c2d27fe7d9feeca243d490095d36d</t>
  </si>
  <si>
    <t>/organization/fly6-2</t>
  </si>
  <si>
    <t>/funding-round/088d99b3564c7737e3256de8d6db0c43</t>
  </si>
  <si>
    <t>/ORGANIZATION/FLY6-2</t>
  </si>
  <si>
    <t>/funding-round/a3be58bf77bec1536e6e2711e3999918</t>
  </si>
  <si>
    <t>/organization/flyability</t>
  </si>
  <si>
    <t>/funding-round/6808bf301c7185aae1e41dd19dff1043</t>
  </si>
  <si>
    <t>/ORGANIZATION/FLYABILITY</t>
  </si>
  <si>
    <t>/funding-round/96d58e5178019a32375c1dcabc34bb25</t>
  </si>
  <si>
    <t>/organization/flybits</t>
  </si>
  <si>
    <t>/funding-round/3409c018b7e0669d60685343032bfc3a</t>
  </si>
  <si>
    <t>/ORGANIZATION/FLYBITS</t>
  </si>
  <si>
    <t>/funding-round/78ecf158e537f831480a73e79fa95b32</t>
  </si>
  <si>
    <t>/funding-round/fbb4902f31974de0f0bae094ade7a628</t>
  </si>
  <si>
    <t>/ORGANIZATION/FLYBRAIN</t>
  </si>
  <si>
    <t>/funding-round/14aa40844c0f12058e48aa97af46c605</t>
  </si>
  <si>
    <t>/organization/flybridge</t>
  </si>
  <si>
    <t>/funding-round/0cfc07fe2275cabf5be28bf69d7045ec</t>
  </si>
  <si>
    <t>/ORGANIZATION/FLYBY-MEDIA</t>
  </si>
  <si>
    <t>/funding-round/05eb32d943bfc019f344df0753440c14</t>
  </si>
  <si>
    <t>/organization/flyby-media</t>
  </si>
  <si>
    <t>/funding-round/177b660e3d6a0a394fe4858b56f9f90a</t>
  </si>
  <si>
    <t>/funding-round/2bdd97402331bd30f353f29053a98588</t>
  </si>
  <si>
    <t>/funding-round/4d8006232f50e761b38f002792a8785c</t>
  </si>
  <si>
    <t>/funding-round/64e7b43992901dbe9f662661be55a13a</t>
  </si>
  <si>
    <t>/funding-round/d6f22bd2b0fa3e5ea380581bb21a2487</t>
  </si>
  <si>
    <t>/funding-round/e57a8a97c1938919c80f394febc183d0</t>
  </si>
  <si>
    <t>/organization/flycast</t>
  </si>
  <si>
    <t>/funding-round/9ad1f44d6b56e88d9d57abb459d50f19</t>
  </si>
  <si>
    <t>/ORGANIZATION/FLYCAST</t>
  </si>
  <si>
    <t>/funding-round/efe9ac620609d716a05e9c64323950e7</t>
  </si>
  <si>
    <t>/organization/flycleaners</t>
  </si>
  <si>
    <t>/funding-round/8656f9fed93148300babdeb307124ade</t>
  </si>
  <si>
    <t>/ORGANIZATION/FLYCLIP</t>
  </si>
  <si>
    <t>/funding-round/e753c7a88d4ddb6563738b175c395b7e</t>
  </si>
  <si>
    <t>/organization/flydata</t>
  </si>
  <si>
    <t>/funding-round/49a8009016cd4a657b6ce468077c7d61</t>
  </si>
  <si>
    <t>/ORGANIZATION/FLYDATA</t>
  </si>
  <si>
    <t>/funding-round/b6ac746666a460772de6419f2d14f0c6</t>
  </si>
  <si>
    <t>/funding-round/d7805d4439be747a671aa3372cb0996e</t>
  </si>
  <si>
    <t>/ORGANIZATION/FLYDOG-MARINE</t>
  </si>
  <si>
    <t>/funding-round/0635bb8fb07636693de62a69df6da3a2</t>
  </si>
  <si>
    <t>/organization/flyer-io</t>
  </si>
  <si>
    <t>/funding-round/98c4c4e422b2883a150035ff5c428b89</t>
  </si>
  <si>
    <t>/ORGANIZATION/FLYER-IO</t>
  </si>
  <si>
    <t>/funding-round/b51dbe21a805c7473e1406448bdf14c5</t>
  </si>
  <si>
    <t>/organization/flyezee-com</t>
  </si>
  <si>
    <t>/funding-round/7b4325b886970d57c5101d805dc0c03c</t>
  </si>
  <si>
    <t>/ORGANIZATION/FLYFIT</t>
  </si>
  <si>
    <t>/funding-round/323bd29e6f7cb8e18c83ec956bfdac35</t>
  </si>
  <si>
    <t>/organization/flying-fish-creative-services</t>
  </si>
  <si>
    <t>/funding-round/0ff6858040f5b61618c300329d0b7383</t>
  </si>
  <si>
    <t>/ORGANIZATION/FLYING-PIG-DIGITAL</t>
  </si>
  <si>
    <t>/funding-round/42bc65eb98bf649b3b8c17c8e0bf0fbf</t>
  </si>
  <si>
    <t>/organization/flyingcodes</t>
  </si>
  <si>
    <t>/funding-round/31520bfa3224d3c6b279478fd9dbbf3f</t>
  </si>
  <si>
    <t>/ORGANIZATION/FLYINGCODES</t>
  </si>
  <si>
    <t>/funding-round/fad281e1cc4798e9f1831836fcb6b94b</t>
  </si>
  <si>
    <t>/organization/flykly</t>
  </si>
  <si>
    <t>/funding-round/03a912716571e7bc256c0d2a823214b7</t>
  </si>
  <si>
    <t>/ORGANIZATION/FLYKT</t>
  </si>
  <si>
    <t>/funding-round/6929d60249cf0dd78b98a2fa4db678ec</t>
  </si>
  <si>
    <t>/organization/flykt</t>
  </si>
  <si>
    <t>/funding-round/c042421737c28cdd27d7c58cac9f646e</t>
  </si>
  <si>
    <t>/ORGANIZATION/FLYNN</t>
  </si>
  <si>
    <t>/funding-round/17a87313eeaeeaf0cf615b2ed245c75b</t>
  </si>
  <si>
    <t>/organization/flynn</t>
  </si>
  <si>
    <t>/funding-round/e684e454a807c76d30b7a9cf245f090c</t>
  </si>
  <si>
    <t>/ORGANIZATION/FLYNX</t>
  </si>
  <si>
    <t>/funding-round/92e301958101b95181f57e03790ac2f4</t>
  </si>
  <si>
    <t>/organization/flypad</t>
  </si>
  <si>
    <t>/funding-round/0479fe782c5fcd131adf35cb7b818109</t>
  </si>
  <si>
    <t>/ORGANIZATION/FLYPAPER</t>
  </si>
  <si>
    <t>/funding-round/81a7c22cf91eef89a4f914032b8bf2ff</t>
  </si>
  <si>
    <t>/organization/flypaper</t>
  </si>
  <si>
    <t>/funding-round/d0a71aa1a175d568fceb2b0afdfde69d</t>
  </si>
  <si>
    <t>/funding-round/ef10194631edda303e2544d5d11eabaf</t>
  </si>
  <si>
    <t>/organization/flypay</t>
  </si>
  <si>
    <t>/funding-round/00ea7aad9bfb6b6b60f07fe6800afe10</t>
  </si>
  <si>
    <t>/ORGANIZATION/FLYPAY</t>
  </si>
  <si>
    <t>/funding-round/6eb08a426522ecf6e67a4f7a9344a663</t>
  </si>
  <si>
    <t>/funding-round/b6854cc7fc06ea76843ec89801f172f2</t>
  </si>
  <si>
    <t>/ORGANIZATION/FLYPEEPS</t>
  </si>
  <si>
    <t>/funding-round/a9788a590c72628d20de4f95717008ba</t>
  </si>
  <si>
    <t>/organization/flypost-co</t>
  </si>
  <si>
    <t>/funding-round/3292a9a0a4981af3bd739efe1f131d0e</t>
  </si>
  <si>
    <t>/ORGANIZATION/FLYPOST-CO</t>
  </si>
  <si>
    <t>/funding-round/3d4943b5c09e787330b621c9b626aa77</t>
  </si>
  <si>
    <t>/organization/flypro-aerospace-technology</t>
  </si>
  <si>
    <t>/funding-round/c9538513ec78fe49032071ed8f9736ad</t>
  </si>
  <si>
    <t>/ORGANIZATION/FLYR</t>
  </si>
  <si>
    <t>/funding-round/30c753e5754cb872cfc62967098bcfdb</t>
  </si>
  <si>
    <t>/organization/flyr</t>
  </si>
  <si>
    <t>/funding-round/7ea71e0b81dc8fe19c6175bfabebfd6f</t>
  </si>
  <si>
    <t>/funding-round/cd2adadba61c8d23e2b002629b2a1f75</t>
  </si>
  <si>
    <t>/organization/flyreadyjet</t>
  </si>
  <si>
    <t>/funding-round/5d10370073da183cf7b51011e009d1f9</t>
  </si>
  <si>
    <t>/ORGANIZATION/FLYREEL</t>
  </si>
  <si>
    <t>/funding-round/dcad7ec4896aea86d67b8a5083cddeb8</t>
  </si>
  <si>
    <t>/organization/flyruby-com</t>
  </si>
  <si>
    <t>/funding-round/8773f3310be65bd1ea82c6e0e1563bfa</t>
  </si>
  <si>
    <t>/ORGANIZATION/FLYRUBY-COM</t>
  </si>
  <si>
    <t>/funding-round/9a7e3674f24612bf545189cfa11adab9</t>
  </si>
  <si>
    <t>/organization/flytenow</t>
  </si>
  <si>
    <t>/funding-round/8f000ceb8b2c98327664bc19ccbe7c80</t>
  </si>
  <si>
    <t>/ORGANIZATION/FLYTENOW</t>
  </si>
  <si>
    <t>/funding-round/e95b5d2d9ad82ca658f37ca99e162b22</t>
  </si>
  <si>
    <t>/funding-round/faeb181a07351077004ea3bed1fbb74c</t>
  </si>
  <si>
    <t>/ORGANIZATION/FLYTHEGAP</t>
  </si>
  <si>
    <t>/funding-round/462d3a3d3d5591475e72c74de3609cdc</t>
  </si>
  <si>
    <t>/organization/flytivity</t>
  </si>
  <si>
    <t>/funding-round/7675de55519464f08e03ab39c99e7fd9</t>
  </si>
  <si>
    <t>/ORGANIZATION/FLYTOGRAPHER</t>
  </si>
  <si>
    <t>/funding-round/eb3175c9c6d5f7817eda9abb1b157630</t>
  </si>
  <si>
    <t>/organization/flytxt</t>
  </si>
  <si>
    <t>/funding-round/b1744ef9d1ec59dff4b00bdaf0cbd65b</t>
  </si>
  <si>
    <t>/ORGANIZATION/FLYWHEEL</t>
  </si>
  <si>
    <t>/funding-round/79236f806d4c471044420edd0ed737e5</t>
  </si>
  <si>
    <t>/organization/flywheel-healthcare</t>
  </si>
  <si>
    <t>/funding-round/9f4928c5fd369f3f017e308f84053444</t>
  </si>
  <si>
    <t>/ORGANIZATION/FLYWHEEL-SOFTWARE</t>
  </si>
  <si>
    <t>/funding-round/6771156f2d07f3d898f679843e513967</t>
  </si>
  <si>
    <t>/organization/flywheel-software</t>
  </si>
  <si>
    <t>/funding-round/790e008c80638730af4b4f2d1a357b7f</t>
  </si>
  <si>
    <t>/funding-round/9d3bfecf8a4bd83cd78e99d132cae6ce</t>
  </si>
  <si>
    <t>/funding-round/ac79f8e2b08716b954c43052af5398ff</t>
  </si>
  <si>
    <t>/funding-round/f1a536b51647952ad05c688623f9f29d</t>
  </si>
  <si>
    <t>/organization/flywheel-sports</t>
  </si>
  <si>
    <t>/funding-round/9604a71d9a9581667e6f736ffeeccc8f</t>
  </si>
  <si>
    <t>/ORGANIZATION/FLYZIK</t>
  </si>
  <si>
    <t>/funding-round/1a8dff838396378e01c421ea75243643</t>
  </si>
  <si>
    <t>/organization/flyzik</t>
  </si>
  <si>
    <t>/funding-round/da0b6039d7dae97c93e71dc14b4cf886</t>
  </si>
  <si>
    <t>/ORGANIZATION/FM-FACILITY-MAINTENANCE</t>
  </si>
  <si>
    <t>/funding-round/6eb1b8b732d27dd72da3fe10b8deef47</t>
  </si>
  <si>
    <t>/organization/fm-global</t>
  </si>
  <si>
    <t>/funding-round/ac6047b3df0d28b843f9887e77d38f2c</t>
  </si>
  <si>
    <t>/ORGANIZATION/FMI-INTERNATIONAL</t>
  </si>
  <si>
    <t>/funding-round/d052cfbcb5896fcd9bec44db18da2f64</t>
  </si>
  <si>
    <t>/organization/fmp-products</t>
  </si>
  <si>
    <t>/funding-round/4a7fa759a51cc93d90f57f42eb8a3d95</t>
  </si>
  <si>
    <t>/ORGANIZATION/FMS-HAUPPAUGE</t>
  </si>
  <si>
    <t>/funding-round/0504ac6a0a8e30fa7bb881dbf82226ad</t>
  </si>
  <si>
    <t>/organization/fms-midwest-dialysis-centers</t>
  </si>
  <si>
    <t>/funding-round/a62dc426233e91e934b1ef270cf99723</t>
  </si>
  <si>
    <t>/ORGANIZATION/FMS-MIDWEST-DIALYSIS-CENTERS</t>
  </si>
  <si>
    <t>/funding-round/d5de4796e043875cbfdc3de6bf4dad25</t>
  </si>
  <si>
    <t>/organization/fnd</t>
  </si>
  <si>
    <t>/funding-round/4e0d196086aee6faa2b49b440d0103fb</t>
  </si>
  <si>
    <t>/ORGANIZATION/FNZ</t>
  </si>
  <si>
    <t>/funding-round/3b4e4590be6937f56fb4ae69c78ad813</t>
  </si>
  <si>
    <t>/organization/foamix</t>
  </si>
  <si>
    <t>/funding-round/7b660baa389e41067ecd6e89209e1ddc</t>
  </si>
  <si>
    <t>/ORGANIZATION/FOAP-AB</t>
  </si>
  <si>
    <t>/funding-round/09a9f7f950f2a3ef2c18a1c790f3dbf7</t>
  </si>
  <si>
    <t>/organization/foap-ab</t>
  </si>
  <si>
    <t>/funding-round/0d8c824a369fa44719489d81e7e60a96</t>
  </si>
  <si>
    <t>/funding-round/573e7071e8a09a4f8840934397eac8da</t>
  </si>
  <si>
    <t>/funding-round/673334fe15cfee03d7c3511e9fbad0b8</t>
  </si>
  <si>
    <t>/funding-round/6a42a47f048b5bf776fc32bfd0e0cc30</t>
  </si>
  <si>
    <t>/funding-round/986b9c0ce1d1d2b7021c63b712207a8c</t>
  </si>
  <si>
    <t>/funding-round/9afaa8753283e879de78bfbbbf34e2a1</t>
  </si>
  <si>
    <t>/funding-round/c5b81e9964fa4d2961c40673ed1e7ca5</t>
  </si>
  <si>
    <t>/ORGANIZATION/FOB-COM</t>
  </si>
  <si>
    <t>/funding-round/6d0d62422eb093803726ec72c89b43ef</t>
  </si>
  <si>
    <t>/organization/fobbler</t>
  </si>
  <si>
    <t>/funding-round/f423ac6962cc1619ad4c3b0788f5c4c8</t>
  </si>
  <si>
    <t>/ORGANIZATION/FOBO</t>
  </si>
  <si>
    <t>/funding-round/b6987e0aded803884ea3390702e50540</t>
  </si>
  <si>
    <t>/organization/fobo</t>
  </si>
  <si>
    <t>/funding-round/baf110a4ba6bba5974c46e0f3df958ae</t>
  </si>
  <si>
    <t>/ORGANIZATION/FOC-US</t>
  </si>
  <si>
    <t>/funding-round/10aeee8fb12f5f89b0288c8675de746f</t>
  </si>
  <si>
    <t>/organization/focal-energy</t>
  </si>
  <si>
    <t>/funding-round/e09f6348b7f7cb720ec719945fdac770</t>
  </si>
  <si>
    <t>/ORGANIZATION/FOCAL-POINT-ENERGY</t>
  </si>
  <si>
    <t>/funding-round/32a73111fa26a1a0ed46028e867b2782</t>
  </si>
  <si>
    <t>/organization/focal-point-pharmaceuticals</t>
  </si>
  <si>
    <t>/funding-round/4569a4d2dc8233df5f79d9c57b4efb0a</t>
  </si>
  <si>
    <t>/ORGANIZATION/FOCAL-THERAPEUTICS</t>
  </si>
  <si>
    <t>/funding-round/f422e9b8b53497bd5ab635bbfb038fba</t>
  </si>
  <si>
    <t>/organization/focalcast</t>
  </si>
  <si>
    <t>/funding-round/c8c3c7b7979aa3d51e3e3bdd9cde241c</t>
  </si>
  <si>
    <t>/ORGANIZATION/FOCALOID-TECHNOLOGIES</t>
  </si>
  <si>
    <t>/funding-round/4f395b8e7b78bce71ed8d7d341df201c</t>
  </si>
  <si>
    <t>/organization/focaltech-systems</t>
  </si>
  <si>
    <t>/funding-round/c2a0253a24a9ff729c4cd3f81be68c12</t>
  </si>
  <si>
    <t>/ORGANIZATION/FOCUS</t>
  </si>
  <si>
    <t>/funding-round/26ea3bea426bf6e9018b200d44d9c495</t>
  </si>
  <si>
    <t>/organization/focus-automated-equities</t>
  </si>
  <si>
    <t>/funding-round/bf08df5df42f372d3245fa8f2eaf78c0</t>
  </si>
  <si>
    <t>/ORGANIZATION/FOCUS-AUTOMATED-EQUITIES</t>
  </si>
  <si>
    <t>/funding-round/d11c0a3c8839c3c426672054e382b059</t>
  </si>
  <si>
    <t>/organization/focus-financial-partners</t>
  </si>
  <si>
    <t>/funding-round/03ff1c3f26d61e12911fe759dcb4d7e0</t>
  </si>
  <si>
    <t>/ORGANIZATION/FOCUS-IP</t>
  </si>
  <si>
    <t>/funding-round/afba4d7a76a0487e4a8963face1dd216</t>
  </si>
  <si>
    <t>/organization/focus-ip</t>
  </si>
  <si>
    <t>/funding-round/f07cfbb85b236a94398be6eb562e599d</t>
  </si>
  <si>
    <t>/ORGANIZATION/FOCUS-MEDIA-2</t>
  </si>
  <si>
    <t>/funding-round/499f2eb0b01dc144ebc9335bc4a3cc95</t>
  </si>
  <si>
    <t>/organization/focus-media-2</t>
  </si>
  <si>
    <t>/funding-round/4bf721c6eee76954de6c4a85c3565c5b</t>
  </si>
  <si>
    <t>/funding-round/99447d12248dd224950792aae076b035</t>
  </si>
  <si>
    <t>/organization/focus-opus-inc</t>
  </si>
  <si>
    <t>/funding-round/5918ab265058a0e606202c7b01475cf6</t>
  </si>
  <si>
    <t>/ORGANIZATION/FOCUS-RESEARCH</t>
  </si>
  <si>
    <t>/funding-round/383bbf5d61d704cc8f364450f327f59a</t>
  </si>
  <si>
    <t>/organization/focus-telecom-polska</t>
  </si>
  <si>
    <t>/funding-round/2c9a18f7d9a07af50b0028634bc07ebd</t>
  </si>
  <si>
    <t>/ORGANIZATION/FOCUS-TRAINR</t>
  </si>
  <si>
    <t>/funding-round/a16f59e80a5a1bcb2dc60b0bfd230d52</t>
  </si>
  <si>
    <t>/organization/focus-trainr</t>
  </si>
  <si>
    <t>/funding-round/a7176fd49dbf931489c1d4e9fa0d0849</t>
  </si>
  <si>
    <t>/funding-round/e101feb2528a461d22677b017db78649</t>
  </si>
  <si>
    <t>/organization/focus-ventures</t>
  </si>
  <si>
    <t>/funding-round/4a27c3d27f3334bb0406f8a3e1fef631</t>
  </si>
  <si>
    <t>/ORGANIZATION/FOCUSFEED-2</t>
  </si>
  <si>
    <t>/funding-round/c74edb1ec30d263a8102cc7ea2cc425a</t>
  </si>
  <si>
    <t>/organization/fodjan-gmbh</t>
  </si>
  <si>
    <t>/funding-round/b2d26d2fd9a2c989fb429dba09baebf8</t>
  </si>
  <si>
    <t>/ORGANIZATION/FOENIX-CO</t>
  </si>
  <si>
    <t>/funding-round/27b636eaf929648387ff17b41af54532</t>
  </si>
  <si>
    <t>/organization/foex</t>
  </si>
  <si>
    <t>/funding-round/ba1f55507c811c0ab7bd44cf1f660853</t>
  </si>
  <si>
    <t>/ORGANIZATION/FOFINE</t>
  </si>
  <si>
    <t>/funding-round/b51bafed31df1836307a5d9f1df5fcbd</t>
  </si>
  <si>
    <t>/organization/fogg-mobile</t>
  </si>
  <si>
    <t>/funding-round/4fa8849480c98b2687ab50f61637da32</t>
  </si>
  <si>
    <t>/ORGANIZATION/FOGG-MOBILE</t>
  </si>
  <si>
    <t>/funding-round/f0365c91941f0890ae5f7903afb257d4</t>
  </si>
  <si>
    <t>/organization/fogger</t>
  </si>
  <si>
    <t>/funding-round/f6986aa70df82dd678d770aa31a6c5d9</t>
  </si>
  <si>
    <t>/ORGANIZATION/FOGLALJORVOST</t>
  </si>
  <si>
    <t>/funding-round/3452e1b6f0fb527593fb0ad60c7eb015</t>
  </si>
  <si>
    <t>/organization/fohboh</t>
  </si>
  <si>
    <t>/funding-round/00884718a00c3b78375100c93e74a473</t>
  </si>
  <si>
    <t>/ORGANIZATION/FOHR-CARD</t>
  </si>
  <si>
    <t>/funding-round/e7ec45300a7f8bda42e09589fa315a64</t>
  </si>
  <si>
    <t>/organization/foi-corporation</t>
  </si>
  <si>
    <t>/funding-round/36e9ca447524a203b94b57df45d295d3</t>
  </si>
  <si>
    <t>/ORGANIZATION/FOILCHAT-OY</t>
  </si>
  <si>
    <t>/funding-round/3c0f047c2184262006ffea53f1fbd4ea</t>
  </si>
  <si>
    <t>/organization/foilchat-oy</t>
  </si>
  <si>
    <t>/funding-round/a88a1daeb76c26ae4fd9b3855962bf9f</t>
  </si>
  <si>
    <t>/ORGANIZATION/FOKO</t>
  </si>
  <si>
    <t>/funding-round/7f5eba456f4475d9687c1fe88ed9d88a</t>
  </si>
  <si>
    <t>/organization/foko</t>
  </si>
  <si>
    <t>/funding-round/d272159ff7766aadb8e332f8484b0b51</t>
  </si>
  <si>
    <t>/ORGANIZATION/FOLDAX</t>
  </si>
  <si>
    <t>/funding-round/0a299b445ef92b1403eeea8297ad6ddf</t>
  </si>
  <si>
    <t>/organization/foldax</t>
  </si>
  <si>
    <t>/funding-round/1620fe83a33956c1310881d028d15bf9</t>
  </si>
  <si>
    <t>/ORGANIZATION/FOLDEES</t>
  </si>
  <si>
    <t>/funding-round/a797507916e23b82b2f44198a34aef69</t>
  </si>
  <si>
    <t>/organization/folderboy</t>
  </si>
  <si>
    <t>/funding-round/ce8b70354192b100e9b332887c126aa8</t>
  </si>
  <si>
    <t>/ORGANIZATION/FOLDRX-PHARMACEUTICALS</t>
  </si>
  <si>
    <t>/funding-round/9b24680711661628cdfd10909cefde33</t>
  </si>
  <si>
    <t>/organization/folica</t>
  </si>
  <si>
    <t>/funding-round/94b81215731e79820ff49656c81f570f</t>
  </si>
  <si>
    <t>/ORGANIZATION/FOLICA</t>
  </si>
  <si>
    <t>/funding-round/cabfc131cb10a9b21fa47f8067c39387</t>
  </si>
  <si>
    <t>/organization/folio-holdings</t>
  </si>
  <si>
    <t>/funding-round/7ed524f410df9b6a7a0d85c2ded91e23</t>
  </si>
  <si>
    <t>/ORGANIZATION/FOLIODYNAMIX</t>
  </si>
  <si>
    <t>/funding-round/8e7cf01ba16f3c1f241e57c6c36f6416</t>
  </si>
  <si>
    <t>/organization/foliodynamix</t>
  </si>
  <si>
    <t>/funding-round/d26e19e0ee494eb2ea27eced8f73e725</t>
  </si>
  <si>
    <t>/funding-round/ef5fa069779bc1c7790864fe3b0b1ebf</t>
  </si>
  <si>
    <t>/organization/foliometrix</t>
  </si>
  <si>
    <t>/funding-round/c663870d94f335de8136647125b7a744</t>
  </si>
  <si>
    <t>/ORGANIZATION/FOLKARD-COMPANY</t>
  </si>
  <si>
    <t>/funding-round/5ddecbe6e3c71ec066616dbea2288334</t>
  </si>
  <si>
    <t>/organization/folkstr</t>
  </si>
  <si>
    <t>/funding-round/4893e80596724d1ccd20f585dd49c8ae</t>
  </si>
  <si>
    <t>23-03-2008</t>
  </si>
  <si>
    <t>/ORGANIZATION/FOLLICA</t>
  </si>
  <si>
    <t>/funding-round/00a3187aeacc31c75554523d3416a8e4</t>
  </si>
  <si>
    <t>/organization/follica</t>
  </si>
  <si>
    <t>/funding-round/135f2ac57642dc542e9b4ea1c451fb86</t>
  </si>
  <si>
    <t>/funding-round/4b57146d78168d379fae5bfec7b4e219</t>
  </si>
  <si>
    <t>/funding-round/c326866c07f0627ebf730988ae611a7e</t>
  </si>
  <si>
    <t>/ORGANIZATION/FOLLICUM</t>
  </si>
  <si>
    <t>/funding-round/04fc475c82813b68bb88a16d7179179d</t>
  </si>
  <si>
    <t>/organization/followanalytics</t>
  </si>
  <si>
    <t>/funding-round/79548a83d2e88097745af58fae816c07</t>
  </si>
  <si>
    <t>/ORGANIZATION/FOLLOWANALYTICS</t>
  </si>
  <si>
    <t>/funding-round/be20f87dc3e2cdeb282ecc812ba1fe24</t>
  </si>
  <si>
    <t>/organization/followap</t>
  </si>
  <si>
    <t>/funding-round/0320d7a2d8dc470ba94e0af848fcc1c7</t>
  </si>
  <si>
    <t>/ORGANIZATION/FOLLOWAP</t>
  </si>
  <si>
    <t>/funding-round/39e2c336c02e445d1294281fc1bc5f4f</t>
  </si>
  <si>
    <t>/funding-round/df4d76de9e7fe1472b82e6a77a68d0c9</t>
  </si>
  <si>
    <t>/ORGANIZATION/FOLLOWONE</t>
  </si>
  <si>
    <t>/funding-round/1796e779a64150d8cd91c873125ed79c</t>
  </si>
  <si>
    <t>/organization/folloyu</t>
  </si>
  <si>
    <t>/funding-round/9ccbd2e11cd6e0cf08e989419fc5be4a</t>
  </si>
  <si>
    <t>/ORGANIZATION/FOLLOZE</t>
  </si>
  <si>
    <t>/funding-round/82739e87344ed5aea4abdc8b753d99ab</t>
  </si>
  <si>
    <t>/organization/folloze</t>
  </si>
  <si>
    <t>/funding-round/adc05a2f28d61ec07ea32de128d75cea</t>
  </si>
  <si>
    <t>/funding-round/b3b167729a64d37fba848c434989542c</t>
  </si>
  <si>
    <t>/organization/folsom-labs</t>
  </si>
  <si>
    <t>/funding-round/04383f8cea3e3b94d28b709e0d9cdeca</t>
  </si>
  <si>
    <t>/ORGANIZATION/FOLUP</t>
  </si>
  <si>
    <t>/funding-round/5015b1c939bbdc165db0e3cb45045181</t>
  </si>
  <si>
    <t>/organization/fon</t>
  </si>
  <si>
    <t>/funding-round/125f8b6334bd162ffeb1f04f26a58ba5</t>
  </si>
  <si>
    <t>/ORGANIZATION/FON</t>
  </si>
  <si>
    <t>/funding-round/1f6cad2ac04bda653c64e2a096014e5a</t>
  </si>
  <si>
    <t>/funding-round/415ae6a9e6bc867c0b1094e7c5a518ba</t>
  </si>
  <si>
    <t>/funding-round/4a6f0755558ccd78f3d5b1cd81d4581f</t>
  </si>
  <si>
    <t>/funding-round/93cd19f94ad0d81058d22a37e16743bc</t>
  </si>
  <si>
    <t>/ORGANIZATION/FONALITY</t>
  </si>
  <si>
    <t>/funding-round/3edf54027fe2217ac7d6b4728a371fc1</t>
  </si>
  <si>
    <t>/organization/fonality</t>
  </si>
  <si>
    <t>/funding-round/71f4c746711a2bd28cb052c6e4f0f635</t>
  </si>
  <si>
    <t>/funding-round/7daae3f790a17616c231faa47bd1b4f7</t>
  </si>
  <si>
    <t>/funding-round/a6d700e07c72e803b8477dd4086f78b2</t>
  </si>
  <si>
    <t>/funding-round/b042eb06c637807bbf0ba8e705889770</t>
  </si>
  <si>
    <t>/funding-round/d210712837061ef094a9068a712a9995</t>
  </si>
  <si>
    <t>/funding-round/d3e62a58192cd2679a35bef1f6bdcf4a</t>
  </si>
  <si>
    <t>/organization/fonbox</t>
  </si>
  <si>
    <t>/funding-round/f926c196c4855f55bcb06d832ffcace5</t>
  </si>
  <si>
    <t>/ORGANIZATION/FONDEADORA</t>
  </si>
  <si>
    <t>/funding-round/a777f93ab1a852497cc70be29fa535d7</t>
  </si>
  <si>
    <t>/organization/fondu</t>
  </si>
  <si>
    <t>/funding-round/5de344f66fb130dbb4ec3b35856c0bf8</t>
  </si>
  <si>
    <t>/ORGANIZATION/FONE-DO</t>
  </si>
  <si>
    <t>/funding-round/e5dd42d772c529683583ae53c4af1bb1</t>
  </si>
  <si>
    <t>/organization/fonemesh</t>
  </si>
  <si>
    <t>/funding-round/415e16eb94024da80ccd9b1f81dfffa3</t>
  </si>
  <si>
    <t>/ORGANIZATION/FONEMESH</t>
  </si>
  <si>
    <t>/funding-round/bc0ad09f2fa536716069dc086d020678</t>
  </si>
  <si>
    <t>/organization/fonemine</t>
  </si>
  <si>
    <t>/funding-round/2b389f8134711ff3aa0665e2d20f0a0d</t>
  </si>
  <si>
    <t>/ORGANIZATION/FONEMINE</t>
  </si>
  <si>
    <t>/funding-round/39b3a1e8d0d20ceec66e015fe94ee603</t>
  </si>
  <si>
    <t>/organization/fonesense</t>
  </si>
  <si>
    <t>/funding-round/215b81309ee315a489dd4c9133e47f02</t>
  </si>
  <si>
    <t>/ORGANIZATION/FONESENSE</t>
  </si>
  <si>
    <t>/funding-round/9e498b431f803be8a7cec6af0ca3b134</t>
  </si>
  <si>
    <t>/organization/foneshow</t>
  </si>
  <si>
    <t>/funding-round/7841876258121a116e832faf369ff7aa</t>
  </si>
  <si>
    <t>/ORGANIZATION/FONESHOW</t>
  </si>
  <si>
    <t>/funding-round/9329dc0215843b0b5774b6a51d02eebe</t>
  </si>
  <si>
    <t>/funding-round/d4742999aca1449b7bbe16c02ed222e8</t>
  </si>
  <si>
    <t>/ORGANIZATION/FONESTARZ-MEDIA</t>
  </si>
  <si>
    <t>/funding-round/074c514c12d853dc4cc46f1730f681aa</t>
  </si>
  <si>
    <t>/organization/foneville</t>
  </si>
  <si>
    <t>/funding-round/bdc0662cabf9c380b81154990303b459</t>
  </si>
  <si>
    <t>/ORGANIZATION/FONEVILLE</t>
  </si>
  <si>
    <t>/funding-round/d3e28a0acf86510dc0049df93ea625dd</t>
  </si>
  <si>
    <t>/organization/fonix</t>
  </si>
  <si>
    <t>/funding-round/99cea031e97c061ab34864f60d3d17af</t>
  </si>
  <si>
    <t>/ORGANIZATION/FONJAX</t>
  </si>
  <si>
    <t>/funding-round/bc889112e4891e1666aa88ce7ba5ae17</t>
  </si>
  <si>
    <t>/organization/fonmatch</t>
  </si>
  <si>
    <t>/funding-round/01004b45ede16f32e7cc9a27ac3c4688</t>
  </si>
  <si>
    <t>/ORGANIZATION/FONTACTO</t>
  </si>
  <si>
    <t>/funding-round/2c3dd5c7009e343d9f8eca079df55571</t>
  </si>
  <si>
    <t>/organization/fontacto</t>
  </si>
  <si>
    <t>/funding-round/8c17c1aaf78293554207a08aa9887042</t>
  </si>
  <si>
    <t>/ORGANIZATION/FONTEVA</t>
  </si>
  <si>
    <t>/funding-round/6518a8307b1a63c1a62560bb2c3cf0f4</t>
  </si>
  <si>
    <t>/organization/fonteva</t>
  </si>
  <si>
    <t>/funding-round/abdba25aea3f64e23f476e8e06d44f8d</t>
  </si>
  <si>
    <t>/ORGANIZATION/FONTSELF</t>
  </si>
  <si>
    <t>/funding-round/c58460ef89b49069de7ff3b50776e85e</t>
  </si>
  <si>
    <t>/organization/fonu2</t>
  </si>
  <si>
    <t>/funding-round/6142b06a5299137e778f6391ef815443</t>
  </si>
  <si>
    <t>/ORGANIZATION/FONU2</t>
  </si>
  <si>
    <t>/funding-round/d68e91a99a0c0d41ef587d09b782604d</t>
  </si>
  <si>
    <t>/organization/fonyou-telecom</t>
  </si>
  <si>
    <t>/funding-round/5aa78db1c0f58409142d0b03af79dd21</t>
  </si>
  <si>
    <t>/ORGANIZATION/FOOALA</t>
  </si>
  <si>
    <t>/funding-round/f17d98d9c620d24ff157ff2d1a27dbf9</t>
  </si>
  <si>
    <t>/organization/fooboo</t>
  </si>
  <si>
    <t>/funding-round/167aedb6eaa1e072aea4367e60f19b48</t>
  </si>
  <si>
    <t>/ORGANIZATION/FOOD-AND-BEVERAGE</t>
  </si>
  <si>
    <t>/funding-round/a2c62ac50d4dea9d220ca1865faf68ae</t>
  </si>
  <si>
    <t>/organization/food-brasil</t>
  </si>
  <si>
    <t>/funding-round/856b3da463956b34bb87ed865887dfa0</t>
  </si>
  <si>
    <t>/ORGANIZATION/FOOD-DE</t>
  </si>
  <si>
    <t>/funding-round/fca66ccfc7dd4de572790fb55112176c</t>
  </si>
  <si>
    <t>/organization/food-ee</t>
  </si>
  <si>
    <t>/funding-round/6b111ea064339d6bf5461231641613a7</t>
  </si>
  <si>
    <t>/ORGANIZATION/FOOD-EE</t>
  </si>
  <si>
    <t>/funding-round/71df20d7af5c3a2944bf71d1084ab04b</t>
  </si>
  <si>
    <t>/funding-round/a301d37117b834c294bf285c71752ca6</t>
  </si>
  <si>
    <t>/funding-round/f4206b60388233c4fae33461d95263fd</t>
  </si>
  <si>
    <t>/organization/food-evolution</t>
  </si>
  <si>
    <t>/funding-round/57d2028532c19d398e65546a547dbb6f</t>
  </si>
  <si>
    <t>/ORGANIZATION/FOOD-GENIUS</t>
  </si>
  <si>
    <t>/funding-round/22d61e575bc3780b2b9c2492f4467ea0</t>
  </si>
  <si>
    <t>/organization/food-genius</t>
  </si>
  <si>
    <t>/funding-round/b61e61ebbc9aca0b5e045ce6ef373c74</t>
  </si>
  <si>
    <t>/funding-round/d9f5a1fce6f184e9692028251b547cc3</t>
  </si>
  <si>
    <t>/organization/food-matters-markets</t>
  </si>
  <si>
    <t>/funding-round/1a22aa46df597e7ad2d6e3531daa32c9</t>
  </si>
  <si>
    <t>/ORGANIZATION/FOOD-NICHE</t>
  </si>
  <si>
    <t>/funding-round/86131ef55f868ac50404ab864de5bcd6</t>
  </si>
  <si>
    <t>/organization/food-on-the-fly</t>
  </si>
  <si>
    <t>/funding-round/732188543512140e8454e0ae0a93defe</t>
  </si>
  <si>
    <t>/ORGANIZATION/FOOD-ON-THE-TABLE</t>
  </si>
  <si>
    <t>/funding-round/8f26f691b6409aa07ac989e0e9fcd283</t>
  </si>
  <si>
    <t>/organization/food-quality-sensor-international</t>
  </si>
  <si>
    <t>/funding-round/762c4ee89b123f5e7e7efd81d5f856cd</t>
  </si>
  <si>
    <t>/ORGANIZATION/FOOD-REPORTER</t>
  </si>
  <si>
    <t>/funding-round/364ab18015f56284c5a0440607b78d92</t>
  </si>
  <si>
    <t>/organization/food-runner</t>
  </si>
  <si>
    <t>/funding-round/85440ca58e84a2854c41e6f4a9359ea8</t>
  </si>
  <si>
    <t>/ORGANIZATION/FOOD-RUNNER-2</t>
  </si>
  <si>
    <t>/funding-round/87782b9b7c2263b4ec4a5369db1b3542</t>
  </si>
  <si>
    <t>/organization/food-sprout</t>
  </si>
  <si>
    <t>/funding-round/abc33b231a03f796dea6e56774345d37</t>
  </si>
  <si>
    <t>/ORGANIZATION/FOOD-TALK-INDIA</t>
  </si>
  <si>
    <t>/funding-round/4d1580401ce096e47e6e317bd36c9c03</t>
  </si>
  <si>
    <t>/organization/food52</t>
  </si>
  <si>
    <t>/funding-round/46202cacb27e931dd5d0ad3ff4704847</t>
  </si>
  <si>
    <t>/ORGANIZATION/FOOD52</t>
  </si>
  <si>
    <t>/funding-round/c3be5d799decb534f95d548f95626054</t>
  </si>
  <si>
    <t>/funding-round/f55bed35f97110c06e0cb66ca627ec95</t>
  </si>
  <si>
    <t>/ORGANIZATION/FOODA</t>
  </si>
  <si>
    <t>/funding-round/0b09d42f956bc34d180e3da7618ef733</t>
  </si>
  <si>
    <t>/organization/fooda</t>
  </si>
  <si>
    <t>/funding-round/a19bf8fa2f1a8dd0a114f73eda0e68f3</t>
  </si>
  <si>
    <t>/ORGANIZATION/FOODABHI</t>
  </si>
  <si>
    <t>/funding-round/5060da157a33df0fba3979f6ebecd546</t>
  </si>
  <si>
    <t>/organization/foodbox</t>
  </si>
  <si>
    <t>/funding-round/3b8c3a4b0b364804d6d1a0998eb9d960</t>
  </si>
  <si>
    <t>/ORGANIZATION/FOODBOX</t>
  </si>
  <si>
    <t>/funding-round/909e569367fa1f04b39b57f0e8549708</t>
  </si>
  <si>
    <t>/organization/foodbuzz-com</t>
  </si>
  <si>
    <t>/funding-round/3dc9e000ebfc3f69bd26180d49871556</t>
  </si>
  <si>
    <t>/ORGANIZATION/FOODBUZZ-COM</t>
  </si>
  <si>
    <t>/funding-round/cc354b34a469906f32d90717aefa2bcc</t>
  </si>
  <si>
    <t>/organization/foodbynet</t>
  </si>
  <si>
    <t>/funding-round/86a74d54125219d7bc4b24e5533dd777</t>
  </si>
  <si>
    <t>/ORGANIZATION/FOODCLOUD</t>
  </si>
  <si>
    <t>/funding-round/5faeb0b1712e32835e0d3b4e1701e00a</t>
  </si>
  <si>
    <t>/organization/foodcrave-inc</t>
  </si>
  <si>
    <t>/funding-round/7979c143246ee96c792937fc35cb76eb</t>
  </si>
  <si>
    <t>/ORGANIZATION/FOODEATO</t>
  </si>
  <si>
    <t>/funding-round/cdb85c50d74920f8c33de905ebd6b98d</t>
  </si>
  <si>
    <t>/organization/foodem</t>
  </si>
  <si>
    <t>/funding-round/8b3fe592efbec687b2b27361dd0e63bf</t>
  </si>
  <si>
    <t>/ORGANIZATION/FOODEM</t>
  </si>
  <si>
    <t>/funding-round/cfbfb5e0bdfb560dd658eb8f68ff0856</t>
  </si>
  <si>
    <t>/funding-round/f2fe8421735ed89b270c15876a80eba5</t>
  </si>
  <si>
    <t>/ORGANIZATION/FOODESSENTIALS</t>
  </si>
  <si>
    <t>/funding-round/166a82247de626ca7a12bb4b9e62e023</t>
  </si>
  <si>
    <t>/organization/foodessentials</t>
  </si>
  <si>
    <t>/funding-round/190d8d3e53b395d1b808c17822a0b19a</t>
  </si>
  <si>
    <t>/funding-round/439fce41813168e6d295f850b7e3e887</t>
  </si>
  <si>
    <t>/funding-round/44c87231f474da39a874b0ae80269bab</t>
  </si>
  <si>
    <t>/funding-round/51adde256c669f017b513733c4119486</t>
  </si>
  <si>
    <t>/funding-round/5f8d924c91bc04c7d3663a956a33a944</t>
  </si>
  <si>
    <t>/funding-round/94f16b81d8a022e677c24743bf43f37d</t>
  </si>
  <si>
    <t>/organization/foodfan</t>
  </si>
  <si>
    <t>/funding-round/c9dbd0a9317f4648cba80cd0164861b9</t>
  </si>
  <si>
    <t>/ORGANIZATION/FOODFLY</t>
  </si>
  <si>
    <t>/funding-round/69b625a3c47d267fe88cf58475a4f330</t>
  </si>
  <si>
    <t>/organization/foodie-media-network</t>
  </si>
  <si>
    <t>/funding-round/cea39c67ee269c3e576d953ca2c8570a</t>
  </si>
  <si>
    <t>/ORGANIZATION/FOODIE-SHARES</t>
  </si>
  <si>
    <t>/funding-round/f40e469670ffaa896c2874eca3ca79dc</t>
  </si>
  <si>
    <t>/organization/foodiebytes-com</t>
  </si>
  <si>
    <t>/funding-round/5487f06f50ee9db93d0dfda943c29f4e</t>
  </si>
  <si>
    <t>/ORGANIZATION/FOODIEFORALL</t>
  </si>
  <si>
    <t>/funding-round/12db801a1a7606ffb89d9a56a4943e20</t>
  </si>
  <si>
    <t>/organization/foodik-ru</t>
  </si>
  <si>
    <t>/funding-round/103aa0ba852c59916e3f5398f50c454f</t>
  </si>
  <si>
    <t>/ORGANIZATION/FOODILY</t>
  </si>
  <si>
    <t>/funding-round/8a3ab39e2ae19feaad8dae8fa6f8f5a7</t>
  </si>
  <si>
    <t>/organization/foodily</t>
  </si>
  <si>
    <t>/funding-round/c89d2d6b38a67ce588d28944c502e17d</t>
  </si>
  <si>
    <t>/ORGANIZATION/FOODINI</t>
  </si>
  <si>
    <t>/funding-round/62ef3ef74bcfb0fb4ac1cba6319d8fbd</t>
  </si>
  <si>
    <t>/organization/foodist</t>
  </si>
  <si>
    <t>/funding-round/e94490c349466df98ffee8758d4625f0</t>
  </si>
  <si>
    <t>/ORGANIZATION/FOODISTA</t>
  </si>
  <si>
    <t>/funding-round/29b4b2728ee9a43c4f5a1c491a6629b5</t>
  </si>
  <si>
    <t>/organization/foodista</t>
  </si>
  <si>
    <t>/funding-round/ba36a40b018e0dd5f63568f1df5fca5a</t>
  </si>
  <si>
    <t>/ORGANIZATION/FOODIT</t>
  </si>
  <si>
    <t>/funding-round/df4ead226df8604b54cfc9835e5fecea</t>
  </si>
  <si>
    <t>/organization/foodjunky</t>
  </si>
  <si>
    <t>/funding-round/75ad89cbaa1dfab6eebabf71b3913d51</t>
  </si>
  <si>
    <t>/ORGANIZATION/FOODJUNKY</t>
  </si>
  <si>
    <t>/funding-round/d264d76792562112782c30cc36cde993</t>
  </si>
  <si>
    <t>/funding-round/dd046f648a710de6e2ec5ffa428ef984</t>
  </si>
  <si>
    <t>/ORGANIZATION/FOODLO-COM</t>
  </si>
  <si>
    <t>/funding-round/c9f826cb138df4a38227e34c003437b3</t>
  </si>
  <si>
    <t>/organization/foodlogiq</t>
  </si>
  <si>
    <t>/funding-round/b5788ceaca1dbdb89e3e054705e65ab8</t>
  </si>
  <si>
    <t>/ORGANIZATION/FOODLVE</t>
  </si>
  <si>
    <t>/funding-round/247920ab3a7c4d1e597372454a1c5d59</t>
  </si>
  <si>
    <t>/organization/foodlve</t>
  </si>
  <si>
    <t>/funding-round/2d824d10f24a4f83d0b9e6a8b97c5a91</t>
  </si>
  <si>
    <t>/funding-round/58f6ba44b75391fdf27610e88d3b14e0</t>
  </si>
  <si>
    <t>/organization/foodoro</t>
  </si>
  <si>
    <t>/funding-round/91ec8cd424a372d5cfc8ce9c0c001f57</t>
  </si>
  <si>
    <t>/ORGANIZATION/FOODPANDA</t>
  </si>
  <si>
    <t>/funding-round/350e566d39ed39e957c5122f1c887d7b</t>
  </si>
  <si>
    <t>/organization/foodpanda</t>
  </si>
  <si>
    <t>/funding-round/7e789ba66bc2c03198cd5fbe07293b76</t>
  </si>
  <si>
    <t>/funding-round/8ee44a628fdc349a6c95c29b19f391c1</t>
  </si>
  <si>
    <t>/funding-round/a73400f08a31501916a7e65c8d1b8948</t>
  </si>
  <si>
    <t>/funding-round/bacd0db194d784b655907d5dee117b96</t>
  </si>
  <si>
    <t>/funding-round/e1bd9d097ede9fc06fb26abb660de801</t>
  </si>
  <si>
    <t>/ORGANIZATION/FOODPORT</t>
  </si>
  <si>
    <t>/funding-round/c8311d36588f4fe37f3140f3ae35e0c5</t>
  </si>
  <si>
    <t>/organization/foodqueue</t>
  </si>
  <si>
    <t>/funding-round/9d1d4c519b333c87e564de94ddd2a2da</t>
  </si>
  <si>
    <t>/ORGANIZATION/FOODS-YOU-CAN</t>
  </si>
  <si>
    <t>/funding-round/33246ce7ccdb068ee3ca977cc8c1b781</t>
  </si>
  <si>
    <t>/organization/foodscovery</t>
  </si>
  <si>
    <t>/funding-round/83573fc175c3f8d59ee89e63cf87417b</t>
  </si>
  <si>
    <t>/ORGANIZATION/FOODSCROOGE</t>
  </si>
  <si>
    <t>/funding-round/d42135344155d3ccb43ed68df2e2bd6f</t>
  </si>
  <si>
    <t>/organization/foodshootr</t>
  </si>
  <si>
    <t>/funding-round/28a9981c16cdf9d116e879f1c8e92342</t>
  </si>
  <si>
    <t>/ORGANIZATION/FOODSHOOTR</t>
  </si>
  <si>
    <t>/funding-round/5c2e5a83087236d56059f222499ce532</t>
  </si>
  <si>
    <t>/organization/foodspotting</t>
  </si>
  <si>
    <t>/funding-round/460cb70c23a8071dd2c4edf7e1f7cf95</t>
  </si>
  <si>
    <t>/ORGANIZATION/FOODSPOTTING</t>
  </si>
  <si>
    <t>/funding-round/73bf38b95823dc37994f1188d2f5b467</t>
  </si>
  <si>
    <t>/organization/foodtext</t>
  </si>
  <si>
    <t>/funding-round/958c6494dded0fd92b678e28ec6c5f1e</t>
  </si>
  <si>
    <t>/ORGANIZATION/FOODTOEAT</t>
  </si>
  <si>
    <t>/funding-round/da103696a233beacdb51d9807f9465a8</t>
  </si>
  <si>
    <t>/organization/fooducate</t>
  </si>
  <si>
    <t>/funding-round/bfc526cafcb0e9dbe86e987ef74365fd</t>
  </si>
  <si>
    <t>/ORGANIZATION/FOODY</t>
  </si>
  <si>
    <t>/funding-round/65f4ce825e6bf5b33f60adfe74bebc3e</t>
  </si>
  <si>
    <t>/organization/foody</t>
  </si>
  <si>
    <t>/funding-round/c03b0896a15543f3463ae962ef6d17a0</t>
  </si>
  <si>
    <t>/funding-round/cda00599c302380ce3ec690974136e9c</t>
  </si>
  <si>
    <t>/funding-round/dbed44dd799cb33c15c2f96d9a89a3c3</t>
  </si>
  <si>
    <t>/ORGANIZATION/FOODYDIRECT</t>
  </si>
  <si>
    <t>/funding-round/d9a0accd598de5e5464e890864971fab</t>
  </si>
  <si>
    <t>/organization/foodyn</t>
  </si>
  <si>
    <t>/funding-round/6fdfa3cb86e42b7d89fda1a34e6fd793</t>
  </si>
  <si>
    <t>/ORGANIZATION/FOODZAI</t>
  </si>
  <si>
    <t>/funding-round/ba8bd2b81d66ab2b141c77de2ab3557d</t>
  </si>
  <si>
    <t>/organization/foodzie</t>
  </si>
  <si>
    <t>/funding-round/0cc57ff211177c21851ac0a9414aebee</t>
  </si>
  <si>
    <t>/ORGANIZATION/FOODZIE</t>
  </si>
  <si>
    <t>/funding-round/c4e52656d8be6abfe8801a7b618a9afc</t>
  </si>
  <si>
    <t>/organization/fooji</t>
  </si>
  <si>
    <t>/funding-round/1c55a45018e96f08a88e342c7c132a06</t>
  </si>
  <si>
    <t>/ORGANIZATION/FOOKYZ</t>
  </si>
  <si>
    <t>/funding-round/ad8c04d40b927beae0bdf46ae0e6546f</t>
  </si>
  <si>
    <t>/organization/foomanchew-com</t>
  </si>
  <si>
    <t>/funding-round/9f8c91aeea7ae2c3d956b5f535d360de</t>
  </si>
  <si>
    <t>/ORGANIZATION/FOONZ</t>
  </si>
  <si>
    <t>/funding-round/5e70d3de7d24c94b760da9ce3874a7ff</t>
  </si>
  <si>
    <t>/organization/foooblr</t>
  </si>
  <si>
    <t>/funding-round/e05bedfca6a9eecf850ae3c6bb854292</t>
  </si>
  <si>
    <t>/ORGANIZATION/FOOOOO</t>
  </si>
  <si>
    <t>/funding-round/07418e0d33e746dbccf2bb0a1c43d085</t>
  </si>
  <si>
    <t>/organization/foopets</t>
  </si>
  <si>
    <t>/funding-round/a2ab1f4a66e22d5ba7e69f99ad3f8e28</t>
  </si>
  <si>
    <t>/ORGANIZATION/FOOSYE</t>
  </si>
  <si>
    <t>/funding-round/7c65e0fad78c230088067c5d1798ff63</t>
  </si>
  <si>
    <t>/organization/foosye</t>
  </si>
  <si>
    <t>/funding-round/8d96e4f4c680aadd2f99cff29c485a45</t>
  </si>
  <si>
    <t>/ORGANIZATION/FOOTBALISTIC</t>
  </si>
  <si>
    <t>/funding-round/064355dc84d5143eff4a0ad440404a5f</t>
  </si>
  <si>
    <t>/organization/football-meister</t>
  </si>
  <si>
    <t>/funding-round/71c59426fdb4d8151f2feeefc14abb4b</t>
  </si>
  <si>
    <t>/ORGANIZATION/FOOTBALLSCOUT</t>
  </si>
  <si>
    <t>/funding-round/568e47158deac76cfd607e7f542bb8bd</t>
  </si>
  <si>
    <t>/organization/footballscout</t>
  </si>
  <si>
    <t>/funding-round/c2c7516b067948ac0b07f63f8a7b8821</t>
  </si>
  <si>
    <t>/funding-round/e3abe0631093256d05f74e7296a0c2ad</t>
  </si>
  <si>
    <t>/organization/footbo</t>
  </si>
  <si>
    <t>/funding-round/41bea9bd93753d944e037c855a9e39c1</t>
  </si>
  <si>
    <t>/ORGANIZATION/FOOTBO</t>
  </si>
  <si>
    <t>/funding-round/bbe5e760266c686de08fadcbe8de78c4</t>
  </si>
  <si>
    <t>/funding-round/e03494de66a6fc8bc8944ede8274a8e6</t>
  </si>
  <si>
    <t>/ORGANIZATION/FOOTFALL123</t>
  </si>
  <si>
    <t>/funding-round/91d261b40c4b49ca4c5ec5ed58b823d7</t>
  </si>
  <si>
    <t>/organization/footfalls-heartbeats</t>
  </si>
  <si>
    <t>/funding-round/523053d8602706afa14325323382c6ad</t>
  </si>
  <si>
    <t>/ORGANIZATION/FOOTMALL</t>
  </si>
  <si>
    <t>/funding-round/4d529d01025da042715c453208a1c584</t>
  </si>
  <si>
    <t>/organization/footmarks</t>
  </si>
  <si>
    <t>/funding-round/71208fe2aeb68af5686a3d9d38a63186</t>
  </si>
  <si>
    <t>/ORGANIZATION/FOOTMARKS</t>
  </si>
  <si>
    <t>/funding-round/9827e619d78b48571caee33ef9d6f6b3</t>
  </si>
  <si>
    <t>/organization/footnote</t>
  </si>
  <si>
    <t>/funding-round/61676adcc7983c608c95b7d443894b2f</t>
  </si>
  <si>
    <t>16-06-2006</t>
  </si>
  <si>
    <t>/ORGANIZATION/FOOTNOTE</t>
  </si>
  <si>
    <t>/funding-round/f3af2f47121c05077fdce1ca16d7f95a</t>
  </si>
  <si>
    <t>/organization/footprints-childcare</t>
  </si>
  <si>
    <t>/funding-round/8281f066e2458bd899c5b2342e886322</t>
  </si>
  <si>
    <t>/ORGANIZATION/FOOTWAY</t>
  </si>
  <si>
    <t>/funding-round/8eada97f60f4ddd5e1e4094ed90ad870</t>
  </si>
  <si>
    <t>/organization/foound</t>
  </si>
  <si>
    <t>/funding-round/05fe565b47eab6a9fcbc249744469a10</t>
  </si>
  <si>
    <t>/ORGANIZATION/FOOZE</t>
  </si>
  <si>
    <t>/funding-round/465517bb9dea67b2a0eda9ce46d6fd76</t>
  </si>
  <si>
    <t>/organization/fooze</t>
  </si>
  <si>
    <t>/funding-round/6a9c55ac0bbf079e4074721a94ac7ab3</t>
  </si>
  <si>
    <t>/ORGANIZATION/FOR-ARTS-SAKE-MEDIA</t>
  </si>
  <si>
    <t>/funding-round/66a9bfc8cd124ac13bb28be775894d26</t>
  </si>
  <si>
    <t>/organization/for-md</t>
  </si>
  <si>
    <t>/funding-round/66ebc01b1979ba8e38eea32a7f2fc137</t>
  </si>
  <si>
    <t>/ORGANIZATION/FOR-ROBIN</t>
  </si>
  <si>
    <t>/funding-round/b8c9b3d615e7388510e8a4fec3f5cf32</t>
  </si>
  <si>
    <t>/organization/for-to-do</t>
  </si>
  <si>
    <t>/funding-round/27f15453e6d8f4347d16d330fb82f867</t>
  </si>
  <si>
    <t>/ORGANIZATION/FOR-TO-DO</t>
  </si>
  <si>
    <t>/funding-round/36e8b5b123c79ed6ac764115a08e11fe</t>
  </si>
  <si>
    <t>/funding-round/ae955d723f9a177bf66494758273f2ba</t>
  </si>
  <si>
    <t>/funding-round/da2ecf23e6c7f4a76b1ca9da05df48a4</t>
  </si>
  <si>
    <t>/organization/for-to-do-centers</t>
  </si>
  <si>
    <t>/funding-round/c1190b34050e420dff2ce782298143ff</t>
  </si>
  <si>
    <t>/ORGANIZATION/FOR-YOUR-IMAGINATION</t>
  </si>
  <si>
    <t>/funding-round/64b296b63b3b05c2758facdcabc48d78</t>
  </si>
  <si>
    <t>/organization/fora</t>
  </si>
  <si>
    <t>/funding-round/34840740d3ebb49bb58aa006331b93ec</t>
  </si>
  <si>
    <t>/ORGANIZATION/FORA</t>
  </si>
  <si>
    <t>/funding-round/491bb141e20d08d4d4b286ac0d4bf6d7</t>
  </si>
  <si>
    <t>/funding-round/73ce448dd88068039ff7c9bf1e500232</t>
  </si>
  <si>
    <t>/ORGANIZATION/FORA-FINANCIAL</t>
  </si>
  <si>
    <t>/funding-round/c3a93108891f5f31012e6daab6a12660</t>
  </si>
  <si>
    <t>/organization/fora-tv</t>
  </si>
  <si>
    <t>/funding-round/326a28d8ab13fafe3f587f2aab8965d7</t>
  </si>
  <si>
    <t>/ORGANIZATION/FORA-TV</t>
  </si>
  <si>
    <t>/funding-round/7a0ee910a3bc722f91ffb87c85cd989e</t>
  </si>
  <si>
    <t>/organization/foradian</t>
  </si>
  <si>
    <t>/funding-round/11537362c062081a5b13b82c0a9394e3</t>
  </si>
  <si>
    <t>/ORGANIZATION/FORBES-MEDI-TECH</t>
  </si>
  <si>
    <t>/funding-round/50b2c7a2277e1690a52e5b2da414357b</t>
  </si>
  <si>
    <t>/organization/forbes-travel-guide</t>
  </si>
  <si>
    <t>/funding-round/5d70fc0b88161e20c42641405e6b2856</t>
  </si>
  <si>
    <t>/ORGANIZATION/FORCARE</t>
  </si>
  <si>
    <t>/funding-round/b9806943d33eabc85a022e1286d41eee</t>
  </si>
  <si>
    <t>/organization/force-a</t>
  </si>
  <si>
    <t>/funding-round/a86ca111a13a19f96f7f36dd33c7402c</t>
  </si>
  <si>
    <t>/ORGANIZATION/FORCE-A</t>
  </si>
  <si>
    <t>/funding-round/cd1ae2cd2e0d836e6fd97754811cad3b</t>
  </si>
  <si>
    <t>/organization/force-impact-technologies</t>
  </si>
  <si>
    <t>/funding-round/1bcf5377ad52189d96cc0d45fd093a4e</t>
  </si>
  <si>
    <t>/ORGANIZATION/FORCE-IMPACT-TECHNOLOGIES</t>
  </si>
  <si>
    <t>/funding-round/506c614ed2fe0c5f0c04b41674becf43</t>
  </si>
  <si>
    <t>/funding-round/79a419e24da45e8672cbb4d5a1895071</t>
  </si>
  <si>
    <t>/funding-round/a24ffbef354052a23fef86ae84eaa593</t>
  </si>
  <si>
    <t>/funding-round/cbb1511397c04f80c3325e5407a47bfa</t>
  </si>
  <si>
    <t>/funding-round/da436437a5a727e0f24a174626e3e738</t>
  </si>
  <si>
    <t>/funding-round/f487544fd6e077302bf62f82d809414e</t>
  </si>
  <si>
    <t>/ORGANIZATION/FORCE-THERAPEUTICS</t>
  </si>
  <si>
    <t>/funding-round/4875d1d3443cf36deb1e4f9e0eeb487d</t>
  </si>
  <si>
    <t>/organization/force10-networks</t>
  </si>
  <si>
    <t>/funding-round/1b1717ddbe68be691545ad56e520767e</t>
  </si>
  <si>
    <t>/ORGANIZATION/FORCE10-NETWORKS</t>
  </si>
  <si>
    <t>/funding-round/3e26d298e51aad874f722b516456a463</t>
  </si>
  <si>
    <t>/funding-round/8820b4325f52fdc2ad02bee9b4740a8d</t>
  </si>
  <si>
    <t>/funding-round/bfde3d6d1b2c2c3dcadcc50b166fc240</t>
  </si>
  <si>
    <t>/funding-round/e03a27dab206958cc67aeb001dbd75ad</t>
  </si>
  <si>
    <t>/funding-round/f88afdd6491568d1c63d500028a5f4ed</t>
  </si>
  <si>
    <t>/organization/forcefield-online</t>
  </si>
  <si>
    <t>/funding-round/836669162b5c83344ae8c56d5a786b0d</t>
  </si>
  <si>
    <t>/ORGANIZATION/FORCEMANAGER</t>
  </si>
  <si>
    <t>/funding-round/b2f881673fb3693ddc295c32ccfcb460</t>
  </si>
  <si>
    <t>/organization/forcura</t>
  </si>
  <si>
    <t>/funding-round/ef6243b5868866c13cd49f9556e28a0b</t>
  </si>
  <si>
    <t>/ORGANIZATION/FOREFRONT-CAPITAL-MANAGEMENT</t>
  </si>
  <si>
    <t>/funding-round/8b5e20701cbb9ccd1dc22ffd10f4c1a2</t>
  </si>
  <si>
    <t>/organization/forefront-education</t>
  </si>
  <si>
    <t>/funding-round/69146a3678455a5bf46ff9b4f7500d96</t>
  </si>
  <si>
    <t>/ORGANIZATION/FOREFRONT-PRODUCT-DESIGN</t>
  </si>
  <si>
    <t>/funding-round/0a70185eb06baf9c66de339303eb1d42</t>
  </si>
  <si>
    <t>/organization/forefront-telecare</t>
  </si>
  <si>
    <t>/funding-round/38f314c1d056bb88b69cb5793fa42da3</t>
  </si>
  <si>
    <t>/ORGANIZATION/FOREFRONT-TELECARE</t>
  </si>
  <si>
    <t>/funding-round/4c68e14f862b1d76d761e1f6e46cc518</t>
  </si>
  <si>
    <t>/organization/forelight</t>
  </si>
  <si>
    <t>/funding-round/4b18bfe1d312e9f6b819285887302387</t>
  </si>
  <si>
    <t>/ORGANIZATION/FORELINX</t>
  </si>
  <si>
    <t>/funding-round/2d7b271bc1b7db4eafd25c31fa43835d</t>
  </si>
  <si>
    <t>/organization/forelinx</t>
  </si>
  <si>
    <t>/funding-round/ac65abc96f92a52470f847c2ea120831</t>
  </si>
  <si>
    <t>/ORGANIZATION/FOREMOST</t>
  </si>
  <si>
    <t>/funding-round/1eb812766a4647a23cf70422365c8fbf</t>
  </si>
  <si>
    <t>/organization/foremost</t>
  </si>
  <si>
    <t>/funding-round/4c0a60baccd1be2fca8452e02fc0fa26</t>
  </si>
  <si>
    <t>/ORGANIZATION/FORENDO-PHARMA</t>
  </si>
  <si>
    <t>/funding-round/f933c3f33316e0d956105c45c51e2bfe</t>
  </si>
  <si>
    <t>/organization/forensic-logic</t>
  </si>
  <si>
    <t>/funding-round/88bb2fa726af49388d1200d497d42100</t>
  </si>
  <si>
    <t>/ORGANIZATION/FORENSIC-LOGIC</t>
  </si>
  <si>
    <t>/funding-round/89ae441674eae0305bb7f4748c97ab94</t>
  </si>
  <si>
    <t>/organization/forerun</t>
  </si>
  <si>
    <t>/funding-round/8f625fb6a3037bc1845349db0c8c6d0d</t>
  </si>
  <si>
    <t>/ORGANIZATION/FORERUN</t>
  </si>
  <si>
    <t>/funding-round/bfe261ef9662ebca80e90baeae273c49</t>
  </si>
  <si>
    <t>/funding-round/fc9d0d32472cb99bd871ff3f51515760</t>
  </si>
  <si>
    <t>/ORGANIZATION/FORESCOUT</t>
  </si>
  <si>
    <t>/funding-round/3c21a4c9de91cd9da004687537e191f0</t>
  </si>
  <si>
    <t>/organization/forescout</t>
  </si>
  <si>
    <t>/funding-round/67f5831d30b4ec1c367cd41101f0216e</t>
  </si>
  <si>
    <t>/funding-round/6ca2e1db2745cb271a830a408443de18</t>
  </si>
  <si>
    <t>/funding-round/914a3d040cc47946dedc4aad71ca7093</t>
  </si>
  <si>
    <t>/funding-round/c4efbc30a5c1783a394ff70538a9a4e1</t>
  </si>
  <si>
    <t>/funding-round/ead3ddf608f2d993546ad6fb5a5a1e2d</t>
  </si>
  <si>
    <t>20-10-2005</t>
  </si>
  <si>
    <t>/ORGANIZATION/FORESEE-RESULTS</t>
  </si>
  <si>
    <t>/funding-round/89acb69b666be58f4959fef0d8250984</t>
  </si>
  <si>
    <t>/organization/foresight-biotherapeutics</t>
  </si>
  <si>
    <t>/funding-round/a1f4e5e4693d420e955f8464e18604b0</t>
  </si>
  <si>
    <t>/ORGANIZATION/FORESIGHT-BIOTHERAPEUTICS</t>
  </si>
  <si>
    <t>/funding-round/cf9c0cdd695f22e1b96a56f8ef0cb6ae</t>
  </si>
  <si>
    <t>/organization/forest-chemical-group</t>
  </si>
  <si>
    <t>/funding-round/9c6d77650f8b6b4c04d10e3720ef3a2f</t>
  </si>
  <si>
    <t>/ORGANIZATION/FOREST2MARKET</t>
  </si>
  <si>
    <t>/funding-round/a72d577a86d9eb133ba5c6635c0534bb</t>
  </si>
  <si>
    <t>/organization/foreup</t>
  </si>
  <si>
    <t>/funding-round/0d979f9c988267c6e2bd911be9dd890b</t>
  </si>
  <si>
    <t>/ORGANIZATION/FOREVER</t>
  </si>
  <si>
    <t>/funding-round/12896a8e2ee207b21d88d697dabbbaad</t>
  </si>
  <si>
    <t>/organization/forever</t>
  </si>
  <si>
    <t>/funding-round/25d0e456a0e17079cf9fdbe9d1a1c8c4</t>
  </si>
  <si>
    <t>/funding-round/6d59558926ee726942912ced6e2ded5d</t>
  </si>
  <si>
    <t>/funding-round/8e69e94bddedcdf13dca5364ca651138</t>
  </si>
  <si>
    <t>/funding-round/ddaa90c11b315c1658cfd1de33c1be15</t>
  </si>
  <si>
    <t>/organization/forever-his-transport</t>
  </si>
  <si>
    <t>/funding-round/99a23fc56f2e1d5b64ea6b3f16d016cb</t>
  </si>
  <si>
    <t>/ORGANIZATION/FOREVERBOARD</t>
  </si>
  <si>
    <t>/funding-round/a761158ed658994cac70f3f92945676d</t>
  </si>
  <si>
    <t>/organization/forevervogue-com</t>
  </si>
  <si>
    <t>/funding-round/15ef97128305c4337eb3dfc2b3e1e3de</t>
  </si>
  <si>
    <t>/ORGANIZATION/FOREVERVOGUE-COM</t>
  </si>
  <si>
    <t>/funding-round/193a86ddb7d9847b6b3397ff49e43f7e</t>
  </si>
  <si>
    <t>/funding-round/cec5d3ce47c2ed6335f26bb2df2f021b</t>
  </si>
  <si>
    <t>/ORGANIZATION/FOREX-EXPRESS</t>
  </si>
  <si>
    <t>/funding-round/c00604c3f1b0b5e9eac7743f0fef634e</t>
  </si>
  <si>
    <t>/organization/forex-strategies-inc</t>
  </si>
  <si>
    <t>/funding-round/44060fa4e5d9ba26188b98c5336a0b31</t>
  </si>
  <si>
    <t>/ORGANIZATION/FORGAME</t>
  </si>
  <si>
    <t>/funding-round/2e33ed4f9c8eae3bc4177ce850bf9878</t>
  </si>
  <si>
    <t>/organization/forgame</t>
  </si>
  <si>
    <t>/funding-round/311168e746afa9fcfddf73eacf993161</t>
  </si>
  <si>
    <t>/funding-round/e3e2da187bc155e2ac535fafc98ceac7</t>
  </si>
  <si>
    <t>/organization/forge-life-science</t>
  </si>
  <si>
    <t>/funding-round/9f1990ddc68a906e373eb47c10e697a9</t>
  </si>
  <si>
    <t>/ORGANIZATION/FORGE-MEDICAL</t>
  </si>
  <si>
    <t>/funding-round/36c3e70c800847f37ee6b33632399a7b</t>
  </si>
  <si>
    <t>/organization/forgerock</t>
  </si>
  <si>
    <t>/funding-round/b94561aff0e468b06de7b981c4f98bf3</t>
  </si>
  <si>
    <t>/ORGANIZATION/FORGEROCK</t>
  </si>
  <si>
    <t>/funding-round/d69787757020f070256a61bdf1296444</t>
  </si>
  <si>
    <t>/funding-round/dd8b629377f216e8678681b8b59e4f28</t>
  </si>
  <si>
    <t>/ORGANIZATION/FORGOTTEN-CHICAGO</t>
  </si>
  <si>
    <t>/funding-round/9efdc2052cebb35a5608f2d8dba873f3</t>
  </si>
  <si>
    <t>/organization/forhealth-technologies</t>
  </si>
  <si>
    <t>/funding-round/1c28dfce6d2e90ae4af41dcdf2c934ae</t>
  </si>
  <si>
    <t>/ORGANIZATION/FORIA</t>
  </si>
  <si>
    <t>/funding-round/310b14659540e5f57e8d3bc1cd587f55</t>
  </si>
  <si>
    <t>/organization/forida</t>
  </si>
  <si>
    <t>/funding-round/4c82cfec881fa7ec99b026d829a6a04a</t>
  </si>
  <si>
    <t>/ORGANIZATION/FORKFORCE</t>
  </si>
  <si>
    <t>/funding-round/0f1d5900c8ed352819454664325073b5</t>
  </si>
  <si>
    <t>/organization/forkforce</t>
  </si>
  <si>
    <t>/funding-round/695856cb00660dabd00db836a1215501</t>
  </si>
  <si>
    <t>/ORGANIZATION/FORKS</t>
  </si>
  <si>
    <t>/funding-round/384810435068880765e4b6307610a732</t>
  </si>
  <si>
    <t>/organization/forkspot</t>
  </si>
  <si>
    <t>/funding-round/cca4eebe96d683822352223d0eb943c0</t>
  </si>
  <si>
    <t>/ORGANIZATION/FORKY</t>
  </si>
  <si>
    <t>/funding-round/09a8af65354dc5fe11e49ec182641d40</t>
  </si>
  <si>
    <t>/organization/forkyoo</t>
  </si>
  <si>
    <t>/funding-round/9dfe7fef47a240090cf57a644355c072</t>
  </si>
  <si>
    <t>/ORGANIZATION/FORM-DEVICES</t>
  </si>
  <si>
    <t>/funding-round/53497d2f2f4d3de1f5fc0527dbe1a2cb</t>
  </si>
  <si>
    <t>/organization/form-io</t>
  </si>
  <si>
    <t>/funding-round/aa8024e571532eac3b36ec5010ddb662</t>
  </si>
  <si>
    <t>/ORGANIZATION/FORMA-THERAPEUTICS</t>
  </si>
  <si>
    <t>/funding-round/2d22232a19393527b55834271ce1e8f3</t>
  </si>
  <si>
    <t>/organization/forma-therapeutics</t>
  </si>
  <si>
    <t>/funding-round/9ae2d9daad97c10e2f1fbda7dc42364b</t>
  </si>
  <si>
    <t>/funding-round/e6d588e9d843a9d98cfa7f255bd5ab31</t>
  </si>
  <si>
    <t>/funding-round/f2bd14cac121b58d34152f59a35c6e4b</t>
  </si>
  <si>
    <t>/ORGANIZATION/FORMABILIO</t>
  </si>
  <si>
    <t>/funding-round/ea99cfae2e66cbf4689501ec2d3af363</t>
  </si>
  <si>
    <t>/organization/formac-pharmaceuticals</t>
  </si>
  <si>
    <t>/funding-round/0a94735df01d15124fe4674106c89ba9</t>
  </si>
  <si>
    <t>/ORGANIZATION/FORMAFINA</t>
  </si>
  <si>
    <t>/funding-round/35b3b769cffcc756a412371d84d96df9</t>
  </si>
  <si>
    <t>/organization/formafina</t>
  </si>
  <si>
    <t>/funding-round/571d808399b63c414ddcb196a3642cb2</t>
  </si>
  <si>
    <t>/funding-round/78e716d32e237258400695fb41e2f0a9</t>
  </si>
  <si>
    <t>/funding-round/7bef637c954942f69d69301767acb49f</t>
  </si>
  <si>
    <t>/funding-round/96540c9b1f5dd42dc9134f9515cd53a4</t>
  </si>
  <si>
    <t>/funding-round/9d3bef8cc968d862efa7ef00dc3b60fa</t>
  </si>
  <si>
    <t>/funding-round/b2d447def520767174048ff11ad2dc64</t>
  </si>
  <si>
    <t>/funding-round/bcbf4a1c4b1827d6e0b3de2785259226</t>
  </si>
  <si>
    <t>/ORGANIZATION/FORMARUM</t>
  </si>
  <si>
    <t>/funding-round/574cafb3c9cff8b2106b84da610948bd</t>
  </si>
  <si>
    <t>/organization/formate-dynamics</t>
  </si>
  <si>
    <t>/funding-round/0aee2ec58fb9ca94b8fb7ff5b07c16eb</t>
  </si>
  <si>
    <t>/ORGANIZATION/FORMATE-DYNAMICS</t>
  </si>
  <si>
    <t>/funding-round/13aba60df6147e3ee99374f26e69bbbc</t>
  </si>
  <si>
    <t>/funding-round/369217243ceb73234f6c42339d2611de</t>
  </si>
  <si>
    <t>/funding-round/9591081e729f9aa5bbd59c799a2fc7d9</t>
  </si>
  <si>
    <t>/organization/formation-data-systems</t>
  </si>
  <si>
    <t>/funding-round/78efee7ff4c09692ca283de0f535511b</t>
  </si>
  <si>
    <t>/ORGANIZATION/FORMATION-DATA-SYSTEMS</t>
  </si>
  <si>
    <t>/funding-round/b2b8a8afefc8a4d451fc8237b41d80f4</t>
  </si>
  <si>
    <t>/organization/formative-labs</t>
  </si>
  <si>
    <t>/funding-round/725b6ea7db658310678bd7957d15b9e9</t>
  </si>
  <si>
    <t>/ORGANIZATION/FORMATIVE-LABS</t>
  </si>
  <si>
    <t>/funding-round/9e9cba2da0a44aa6e844b353fcf92ba4</t>
  </si>
  <si>
    <t>/organization/formatta</t>
  </si>
  <si>
    <t>/funding-round/087d1d5cadd1628313f02e04f71720b5</t>
  </si>
  <si>
    <t>/ORGANIZATION/FORMATTA</t>
  </si>
  <si>
    <t>/funding-round/448e2bd339ea1e38307893ba29fc284f</t>
  </si>
  <si>
    <t>/organization/formcept</t>
  </si>
  <si>
    <t>/funding-round/fbcd6a93d1bb3fd76fcfa326d44514a8</t>
  </si>
  <si>
    <t>/ORGANIZATION/FORMFREE</t>
  </si>
  <si>
    <t>/funding-round/750a77cfa780778a61bab21e5cf01bd2</t>
  </si>
  <si>
    <t>/organization/formisimo</t>
  </si>
  <si>
    <t>/funding-round/648de80153d3163a30bf6bb7cbd68548</t>
  </si>
  <si>
    <t>/ORGANIZATION/FORMISIMO</t>
  </si>
  <si>
    <t>/funding-round/6cccb813b9e3a179efd63e1479a7858e</t>
  </si>
  <si>
    <t>/organization/formlabs</t>
  </si>
  <si>
    <t>/funding-round/53188c94f936cca00576a09b643e0be6</t>
  </si>
  <si>
    <t>/ORGANIZATION/FORMLABS</t>
  </si>
  <si>
    <t>/funding-round/e3e4e41a5074443ef3e9d6014586a2d1</t>
  </si>
  <si>
    <t>/funding-round/e79420e04852a35d3564e4fa98f62813</t>
  </si>
  <si>
    <t>/ORGANIZATION/FORMOTUS</t>
  </si>
  <si>
    <t>/funding-round/385cd8ef427f661eb6dab8697e10eb1b</t>
  </si>
  <si>
    <t>/organization/formotus</t>
  </si>
  <si>
    <t>/funding-round/3e24208da73e93eaf765086075527c68</t>
  </si>
  <si>
    <t>14-11-2010</t>
  </si>
  <si>
    <t>/ORGANIZATION/FORMPROF</t>
  </si>
  <si>
    <t>/funding-round/8f694bdd92b782876663528123521b10</t>
  </si>
  <si>
    <t>/organization/formspring</t>
  </si>
  <si>
    <t>/funding-round/2f013406a31d1c1323c1e5a8d94cfdf6</t>
  </si>
  <si>
    <t>/ORGANIZATION/FORMSPRING</t>
  </si>
  <si>
    <t>/funding-round/62f07039608b3207af96745d1007fe12</t>
  </si>
  <si>
    <t>/funding-round/a41ac684ac33944fb808686055e2f006</t>
  </si>
  <si>
    <t>/ORGANIZATION/FORMTASTE-INNOVATIONS</t>
  </si>
  <si>
    <t>/funding-round/2560f6cf4b4874955c8a745c1e326e88</t>
  </si>
  <si>
    <t>/organization/formtek</t>
  </si>
  <si>
    <t>/funding-round/f459d40fdf814fa57a71f35118135062</t>
  </si>
  <si>
    <t>/ORGANIZATION/FORMULA-XO</t>
  </si>
  <si>
    <t>/funding-round/81adcd3b0a9fcc2588a9fc618c6a3c7f</t>
  </si>
  <si>
    <t>/organization/formula-xo</t>
  </si>
  <si>
    <t>/funding-round/8bc5c9773ab9496f9ff3f7ba99bdc1d0</t>
  </si>
  <si>
    <t>/ORGANIZATION/FORMUNE</t>
  </si>
  <si>
    <t>/funding-round/6d2b5cab2c1ab53f7dcf335e6639e2b6</t>
  </si>
  <si>
    <t>/organization/formzapper</t>
  </si>
  <si>
    <t>/funding-round/458c7897101e5c9347ea4088d4e0d927</t>
  </si>
  <si>
    <t>/ORGANIZATION/FORMZAPPER</t>
  </si>
  <si>
    <t>/funding-round/63cace11fd7518ec6c4b7c0638b1bb44</t>
  </si>
  <si>
    <t>/organization/foro-energy</t>
  </si>
  <si>
    <t>/funding-round/5e77319deda0af657e58b6352f36d864</t>
  </si>
  <si>
    <t>/ORGANIZATION/FORO-ENERGY</t>
  </si>
  <si>
    <t>/funding-round/acf9e3edbce75ffc067a81279cae3693</t>
  </si>
  <si>
    <t>/organization/forplayers</t>
  </si>
  <si>
    <t>/funding-round/7173b626541c89028c1576c3fada2ce7</t>
  </si>
  <si>
    <t>/ORGANIZATION/FORRST</t>
  </si>
  <si>
    <t>/funding-round/680912364c50bb4145be39f365e63154</t>
  </si>
  <si>
    <t>/organization/forsake</t>
  </si>
  <si>
    <t>/funding-round/e68bcc415878110cab7efcaf6a6018fe</t>
  </si>
  <si>
    <t>/ORGANIZATION/FORSEVA</t>
  </si>
  <si>
    <t>/funding-round/97ba3690972287594803e4cb72b43dcd</t>
  </si>
  <si>
    <t>/organization/forsight-labs</t>
  </si>
  <si>
    <t>/funding-round/02d9e805ed8c63778181c81f8d4f2516</t>
  </si>
  <si>
    <t>/ORGANIZATION/FORSIGHT-LABS</t>
  </si>
  <si>
    <t>/funding-round/064e211f7dac4abea106bdb404baf2fc</t>
  </si>
  <si>
    <t>/funding-round/18f751201e2e8817badf371664cc311c</t>
  </si>
  <si>
    <t>/funding-round/1912e148c05a225fde4f916e60a6466b</t>
  </si>
  <si>
    <t>/funding-round/198b02acd7646570945026b41cfda19c</t>
  </si>
  <si>
    <t>/funding-round/526bc9c0a8af0433ec8669efaf2b2cd8</t>
  </si>
  <si>
    <t>/funding-round/58b7949a74619cff321b56c60007e362</t>
  </si>
  <si>
    <t>/funding-round/6590b9ce714d0e7155004a815cfe8844</t>
  </si>
  <si>
    <t>/funding-round/88e19c42e86d16b03ca5d1573dbd05ba</t>
  </si>
  <si>
    <t>/funding-round/d03f95362e914e586693e91b9b3db5b3</t>
  </si>
  <si>
    <t>/organization/forsight-vision5</t>
  </si>
  <si>
    <t>/funding-round/464c5eb9c1796b4df42fa8528d934a16</t>
  </si>
  <si>
    <t>/ORGANIZATION/FORSITEC</t>
  </si>
  <si>
    <t>/funding-round/543baa811d46b33fa3b5542ca0cbf97e</t>
  </si>
  <si>
    <t>/organization/forsyth-technical-community-college</t>
  </si>
  <si>
    <t>/funding-round/69bc3871a96078d3984a32f2dc49a45a</t>
  </si>
  <si>
    <t>/ORGANIZATION/FORSYTHE</t>
  </si>
  <si>
    <t>/funding-round/b2a2ca5403db112b0a34ba5ce72b4232</t>
  </si>
  <si>
    <t>/organization/fort-sanders-west</t>
  </si>
  <si>
    <t>/funding-round/68a14c4db866db2d5bfa1b8a6c89121b</t>
  </si>
  <si>
    <t>/ORGANIZATION/FORTATRUST</t>
  </si>
  <si>
    <t>/funding-round/1ca72334f0cdcb9d30652ee9f288fdec</t>
  </si>
  <si>
    <t>/organization/forte-design-systems</t>
  </si>
  <si>
    <t>/funding-round/19a0ad8340b8959ddcb7160d21f8e378</t>
  </si>
  <si>
    <t>/ORGANIZATION/FORTE-DESIGN-SYSTEMS</t>
  </si>
  <si>
    <t>/funding-round/1c6a783e646cfc8dcc1e13bdb407a2e2</t>
  </si>
  <si>
    <t>/organization/forte-netservices</t>
  </si>
  <si>
    <t>/funding-round/16baa7cf7fa2553567f0689f6be1aa6a</t>
  </si>
  <si>
    <t>/ORGANIZATION/FORTE-RESEARCH-SYSTEMS</t>
  </si>
  <si>
    <t>/funding-round/1be5821f9216ddaf046dad1847bba90f</t>
  </si>
  <si>
    <t>/organization/fortegra-financial</t>
  </si>
  <si>
    <t>/funding-round/88b41b2536ede337a5c27a5574f1080f</t>
  </si>
  <si>
    <t>/ORGANIZATION/FORTEM</t>
  </si>
  <si>
    <t>/funding-round/833f607508af62a0f9b65ef20923f07a</t>
  </si>
  <si>
    <t>/organization/fortemedia</t>
  </si>
  <si>
    <t>/funding-round/b21129451ead6d64eae04cd2cbc08b70</t>
  </si>
  <si>
    <t>/ORGANIZATION/FORTER</t>
  </si>
  <si>
    <t>/funding-round/10eecc14d9804737664c99a5138569b9</t>
  </si>
  <si>
    <t>/organization/forter</t>
  </si>
  <si>
    <t>/funding-round/5f8f0aa012f0ac17816ae88891e8b83d</t>
  </si>
  <si>
    <t>/funding-round/c87e8b0e1f349c3b3be59289de1deeee</t>
  </si>
  <si>
    <t>/organization/forterra-systems</t>
  </si>
  <si>
    <t>/funding-round/5e11fdec1b440073f867a40c71086372</t>
  </si>
  <si>
    <t>/ORGANIZATION/FORTHCAST-LTD-</t>
  </si>
  <si>
    <t>/funding-round/e0e466fde2bd5b1f182aa7400da884d3</t>
  </si>
  <si>
    <t>/organization/forthright-rei</t>
  </si>
  <si>
    <t>/funding-round/b936d0cf6759ef07c3215d6c9dafec04</t>
  </si>
  <si>
    <t>/ORGANIZATION/FORTICOM</t>
  </si>
  <si>
    <t>/funding-round/a2d0c8d24c4ac45bcf7639d6dabf4c3f</t>
  </si>
  <si>
    <t>/organization/fortified-bicycle</t>
  </si>
  <si>
    <t>/funding-round/30eb5c60879976960b777c0fe0b161c5</t>
  </si>
  <si>
    <t>/ORGANIZATION/FORTIFIED-FOOD-COATINGS</t>
  </si>
  <si>
    <t>/funding-round/76d31e591ed2b17abb71545b7bd97faf</t>
  </si>
  <si>
    <t>/organization/fortify-software</t>
  </si>
  <si>
    <t>/funding-round/6d46170917dbd4d2e3c4d13c9897ce24</t>
  </si>
  <si>
    <t>/ORGANIZATION/FORTIFY-SOFTWARE</t>
  </si>
  <si>
    <t>/funding-round/a9a57b7d8f34c857a4ee7bc265bceffa</t>
  </si>
  <si>
    <t>/organization/fortimedix</t>
  </si>
  <si>
    <t>/funding-round/836fc6330ab1dc293a855f8920c97473</t>
  </si>
  <si>
    <t>/ORGANIZATION/FORTINET</t>
  </si>
  <si>
    <t>/funding-round/ccc54d1025e4b1a781b217bcfc51d27e</t>
  </si>
  <si>
    <t>/organization/fortinet</t>
  </si>
  <si>
    <t>/funding-round/d8ec9d6089d3e8828f37ca1b341125eb</t>
  </si>
  <si>
    <t>/ORGANIZATION/FORTISPHERE</t>
  </si>
  <si>
    <t>/funding-round/714c58dac9589a60bfb6abb40c5fd1c7</t>
  </si>
  <si>
    <t>/organization/fortiusone</t>
  </si>
  <si>
    <t>/funding-round/74bb6fa6b00481af62d8afbbc33d1679</t>
  </si>
  <si>
    <t>/ORGANIZATION/FORTIUSONE</t>
  </si>
  <si>
    <t>/funding-round/89e182470c0883ab46a999aeeab4019a</t>
  </si>
  <si>
    <t>/funding-round/910828ae63c1b18b778c6bc5e6f01c5c</t>
  </si>
  <si>
    <t>/ORGANIZATION/FORTIUSONE-2</t>
  </si>
  <si>
    <t>/funding-round/206e820f0db5e78f037fefdfeaa19be8</t>
  </si>
  <si>
    <t>/organization/fortnox</t>
  </si>
  <si>
    <t>/funding-round/c5a957d5c4ef52954d0e3a435d528f78</t>
  </si>
  <si>
    <t>/ORGANIZATION/FORTRESS-EQUITIES</t>
  </si>
  <si>
    <t>/funding-round/c06e7ab083f4ec4fc559d8dcff526285</t>
  </si>
  <si>
    <t>/organization/fortress-risk-management</t>
  </si>
  <si>
    <t>/funding-round/7abec4b2d58b4a2be9afbcf907062539</t>
  </si>
  <si>
    <t>/ORGANIZATION/FORTRESS-RISK-MANAGEMENT</t>
  </si>
  <si>
    <t>/funding-round/b89e8cb47f0ddc1adbc4de9e31145bf9</t>
  </si>
  <si>
    <t>/funding-round/fb2c26a1b0535c26c996c7944dc74f20</t>
  </si>
  <si>
    <t>/ORGANIZATION/FORTRESS-TECHNOLOGIES</t>
  </si>
  <si>
    <t>/funding-round/3103b867529f504c473a0d9f6db444da</t>
  </si>
  <si>
    <t>/organization/fortressfone--technologies-company</t>
  </si>
  <si>
    <t>/funding-round/55692ba815106e904cdc9efe77553830</t>
  </si>
  <si>
    <t>/ORGANIZATION/FORTRESSWARE</t>
  </si>
  <si>
    <t>/funding-round/052229289533e889942f6a87c1b2d5fc</t>
  </si>
  <si>
    <t>/organization/fortscale</t>
  </si>
  <si>
    <t>/funding-round/42a68970ea86043b4213fe64f0c79a68</t>
  </si>
  <si>
    <t>/ORGANIZATION/FORTSCALE</t>
  </si>
  <si>
    <t>/funding-round/8ad033e655c01d30ab06686b0f4fec72</t>
  </si>
  <si>
    <t>/funding-round/f4a06fcbf68403f6160a76a87e74749f</t>
  </si>
  <si>
    <t>/ORGANIZATION/FORTUMO</t>
  </si>
  <si>
    <t>/funding-round/df3aab6295f59acdb40db5b70b771d50</t>
  </si>
  <si>
    <t>/organization/fortuna-vini</t>
  </si>
  <si>
    <t>/funding-round/99aff08e9c51bbef43ca6beb86623c85</t>
  </si>
  <si>
    <t>/ORGANIZATION/FORTUNEPAY</t>
  </si>
  <si>
    <t>/funding-round/5a4da5ae5e137acf64373466fa3d5dd6</t>
  </si>
  <si>
    <t>/organization/fortunepay</t>
  </si>
  <si>
    <t>/funding-round/e39d05e7421c6e4f6b70935961dc6d12</t>
  </si>
  <si>
    <t>/ORGANIZATION/FORTUNEROCK-CHINA</t>
  </si>
  <si>
    <t>/funding-round/5a6ec7bd1b5c0aa47b7a10d0239bba73</t>
  </si>
  <si>
    <t>/organization/fortunoff</t>
  </si>
  <si>
    <t>/funding-round/8bf06e84dcdecf8bbb60d7efa83f08df</t>
  </si>
  <si>
    <t>/ORGANIZATION/FORTUS-MEDICAL</t>
  </si>
  <si>
    <t>/funding-round/b72db2821f2a6d351f87860a09ce1b09</t>
  </si>
  <si>
    <t>/organization/fortycloud</t>
  </si>
  <si>
    <t>/funding-round/e3df681b4dca5a44671a510429162cc4</t>
  </si>
  <si>
    <t>/ORGANIZATION/FORUFOREVER</t>
  </si>
  <si>
    <t>/funding-round/db14c70928650af5ada65065da6e311e</t>
  </si>
  <si>
    <t>/organization/forum-info-tech</t>
  </si>
  <si>
    <t>/funding-round/de287adfe2db399e8a7550fc81786f20</t>
  </si>
  <si>
    <t>/ORGANIZATION/FORUM-TECHNOLOGIES</t>
  </si>
  <si>
    <t>/funding-round/560b371af095863ae15071a06bc9bdf9</t>
  </si>
  <si>
    <t>/organization/forumr</t>
  </si>
  <si>
    <t>/funding-round/ce63bb8a8da5d7fbcfa0961f84a93aee</t>
  </si>
  <si>
    <t>/ORGANIZATION/FORUMS</t>
  </si>
  <si>
    <t>/funding-round/7c4421fe451ed2f5ee80966974e9f1c4</t>
  </si>
  <si>
    <t>/organization/forus</t>
  </si>
  <si>
    <t>/funding-round/fafc22bfec7060379951df45cb362746</t>
  </si>
  <si>
    <t>/ORGANIZATION/FORUS-HEALTH</t>
  </si>
  <si>
    <t>/funding-round/d1661440b2a7426eb6b6936cd5111992</t>
  </si>
  <si>
    <t>/organization/forus-health</t>
  </si>
  <si>
    <t>/funding-round/ec9d6802389ed053dffb07ac9ee8acfd</t>
  </si>
  <si>
    <t>/ORGANIZATION/FORVM</t>
  </si>
  <si>
    <t>/funding-round/089e73518f87095d2df3c1c36e0a3efd</t>
  </si>
  <si>
    <t>/organization/forvm</t>
  </si>
  <si>
    <t>/funding-round/339a1a279311887136e42b1caeccc9db</t>
  </si>
  <si>
    <t>/ORGANIZATION/FORWARD-FINANCIAL-TECHNOLOGIES</t>
  </si>
  <si>
    <t>/funding-round/3d1fc7c921cdf96341f9a1078f89b205</t>
  </si>
  <si>
    <t>/organization/forward-health-group</t>
  </si>
  <si>
    <t>/funding-round/0bb9fa4311e7caaaa1ccd9e208f7e3fc</t>
  </si>
  <si>
    <t>/ORGANIZATION/FORWARD-HEALTH-GROUP</t>
  </si>
  <si>
    <t>/funding-round/6d6bb0219f18a1288fda2f6784c15101</t>
  </si>
  <si>
    <t>/funding-round/e913b6de987a63b0cfece9f61a5d6139</t>
  </si>
  <si>
    <t>/ORGANIZATION/FORWARD-NETWORKS</t>
  </si>
  <si>
    <t>/funding-round/ad757b1cfc6c5dc8b6139f8522df969a</t>
  </si>
  <si>
    <t>/organization/forward-talent</t>
  </si>
  <si>
    <t>/funding-round/5c3f837b0eaf2f3f206966fff0868f4a</t>
  </si>
  <si>
    <t>/ORGANIZATION/FORWARDMETRICS</t>
  </si>
  <si>
    <t>/funding-round/c17690ccffe1d4c551ab02fbc202811c</t>
  </si>
  <si>
    <t>/organization/fos4x</t>
  </si>
  <si>
    <t>/funding-round/3f5e8fdb57dfab42ebce380ca6d7dad7</t>
  </si>
  <si>
    <t>/ORGANIZATION/FOS4X</t>
  </si>
  <si>
    <t>/funding-round/4b03683447bf56bce4b83a7a35a375b5</t>
  </si>
  <si>
    <t>/funding-round/ef5669be6b028acc88b6d0321de56782</t>
  </si>
  <si>
    <t>/ORGANIZATION/FOSBURY</t>
  </si>
  <si>
    <t>/funding-round/888af1fc539def9c84e2647ff9fddbf8</t>
  </si>
  <si>
    <t>/organization/fosdev</t>
  </si>
  <si>
    <t>/funding-round/03d484637e147fafe95af19087bfe169</t>
  </si>
  <si>
    <t>/ORGANIZATION/FOSHO</t>
  </si>
  <si>
    <t>/funding-round/02a82e0b895226b5fbe90d9ef3c34fab</t>
  </si>
  <si>
    <t>/organization/foss-manufacturing-company</t>
  </si>
  <si>
    <t>/funding-round/f431143ca5f98d4d0640756c874d585a</t>
  </si>
  <si>
    <t>/ORGANIZATION/FOSSLR</t>
  </si>
  <si>
    <t>/funding-round/223893b21cefbf911e2966dcceeb8a67</t>
  </si>
  <si>
    <t>/organization/fosubo</t>
  </si>
  <si>
    <t>/funding-round/aba8fed23ded8bf3b1616c52115fbdd9</t>
  </si>
  <si>
    <t>/ORGANIZATION/FOTECH</t>
  </si>
  <si>
    <t>/funding-round/981fc94ce3f20f39d59910d45ce4f9f3</t>
  </si>
  <si>
    <t>/organization/fotech</t>
  </si>
  <si>
    <t>/funding-round/eb2e78ff22d1982cecedde766fa19a3b</t>
  </si>
  <si>
    <t>/ORGANIZATION/FOTOABLE</t>
  </si>
  <si>
    <t>/funding-round/fc1483ce7b746fa29144d56c57aa93c4</t>
  </si>
  <si>
    <t>/organization/fotobabble</t>
  </si>
  <si>
    <t>/funding-round/5c016c766bffe119c7fc4347a56b9b35</t>
  </si>
  <si>
    <t>/ORGANIZATION/FOTOBOM</t>
  </si>
  <si>
    <t>/funding-round/95e2829a8d11a3e3f55b5d286b512ef0</t>
  </si>
  <si>
    <t>/organization/fotofeedback</t>
  </si>
  <si>
    <t>/funding-round/37ebb3c74477e9780e7756800a286ea9</t>
  </si>
  <si>
    <t>/ORGANIZATION/FOTOIN-MOBILE</t>
  </si>
  <si>
    <t>/funding-round/a0163a6a412db46da14652b20ceac494</t>
  </si>
  <si>
    <t>/organization/fotokite</t>
  </si>
  <si>
    <t>/funding-round/91033a0cdacb3f088c66b5cf88fbb1fb</t>
  </si>
  <si>
    <t>/ORGANIZATION/FOTOKITE</t>
  </si>
  <si>
    <t>/funding-round/b2c46aa77c39cc548c7f70d2394f2db8</t>
  </si>
  <si>
    <t>/organization/fotolia</t>
  </si>
  <si>
    <t>/funding-round/abcfb00bd3cad155b50f1b4f73f9ca64</t>
  </si>
  <si>
    <t>/ORGANIZATION/FOTOLIA</t>
  </si>
  <si>
    <t>/funding-round/efa74dd40068246d3f6f9da636d437f7</t>
  </si>
  <si>
    <t>/organization/fotolog</t>
  </si>
  <si>
    <t>/funding-round/431d0df3cefd029f634b83d9ab77d3fa</t>
  </si>
  <si>
    <t>/ORGANIZATION/FOTOMOTO</t>
  </si>
  <si>
    <t>/funding-round/454b1010c7dc4d15d3ff845f780c811b</t>
  </si>
  <si>
    <t>/organization/fotomoto</t>
  </si>
  <si>
    <t>/funding-round/9e0c73919195ea9655e671fa93d0a014</t>
  </si>
  <si>
    <t>/funding-round/b32f15dae985fff58b0111c275cb9fa2</t>
  </si>
  <si>
    <t>/organization/fotopedia</t>
  </si>
  <si>
    <t>/funding-round/0a37311bb5d150baf23c705c5f452ee7</t>
  </si>
  <si>
    <t>/ORGANIZATION/FOTOPEDIA</t>
  </si>
  <si>
    <t>/funding-round/0cd783425e48122cf9d079131c15a7aa</t>
  </si>
  <si>
    <t>/funding-round/315a13c3a078fae8da04231e8a5a6d90</t>
  </si>
  <si>
    <t>/funding-round/736363eb30158cf5ccd9643f3c5dbb0d</t>
  </si>
  <si>
    <t>/funding-round/d77bd210521b897090fd2133ddaeaeb1</t>
  </si>
  <si>
    <t>/ORGANIZATION/FOTOSHKOLA</t>
  </si>
  <si>
    <t>/funding-round/7c3dd058a07133921a16ef1ab4598f87</t>
  </si>
  <si>
    <t>/organization/fotoswipe</t>
  </si>
  <si>
    <t>/funding-round/15c627a0e50d1aebf854337b025d1831</t>
  </si>
  <si>
    <t>/ORGANIZATION/FOTOSWIPE</t>
  </si>
  <si>
    <t>/funding-round/9bedbea81a1cf0d6bd46a4e1083ebd85</t>
  </si>
  <si>
    <t>/funding-round/ccbf3a6935c5111e339a47d1e7769087</t>
  </si>
  <si>
    <t>/ORGANIZATION/FOTOTWICS</t>
  </si>
  <si>
    <t>/funding-round/6c18c67001282baf62368f0302bca5f1</t>
  </si>
  <si>
    <t>/organization/fotoup</t>
  </si>
  <si>
    <t>/funding-round/7019d24eadc3b3f0b7fbd5d383d4aa10</t>
  </si>
  <si>
    <t>/ORGANIZATION/FOULE-FACTORY</t>
  </si>
  <si>
    <t>/funding-round/b9e7ed1f5bf0073fbba777bb0c002a7e</t>
  </si>
  <si>
    <t>/organization/founch</t>
  </si>
  <si>
    <t>/funding-round/09fbf0f10fdb94207a528e8e1535b0d5</t>
  </si>
  <si>
    <t>/ORGANIZATION/FOUND-3</t>
  </si>
  <si>
    <t>/funding-round/6b9fda747fd7523b35e34561b8fd07d5</t>
  </si>
  <si>
    <t>/organization/found-3</t>
  </si>
  <si>
    <t>/funding-round/fd3fbf5ef240060f506eb895dfe1e19d</t>
  </si>
  <si>
    <t>/ORGANIZATION/FOUND-EATS</t>
  </si>
  <si>
    <t>/funding-round/edb129f5c94511f01d48c113b7b0fc83</t>
  </si>
  <si>
    <t>/organization/foundation-for-community-partnerships</t>
  </si>
  <si>
    <t>/funding-round/663b1b5c99710662b2054481c446d3d9</t>
  </si>
  <si>
    <t>/ORGANIZATION/FOUNDATION-MEDICINE</t>
  </si>
  <si>
    <t>/funding-round/0fc622cbe50119af3c38205247b85ea5</t>
  </si>
  <si>
    <t>/organization/foundation-medicine</t>
  </si>
  <si>
    <t>/funding-round/56a7b5b26773e6c9523e3a1159d9eb49</t>
  </si>
  <si>
    <t>/funding-round/b7f19d26d8e83d9c5038b57aac29054b</t>
  </si>
  <si>
    <t>/funding-round/e9ec3e74965c62f8875d094f31e228cc</t>
  </si>
  <si>
    <t>/ORGANIZATION/FOUNDATION-RADIOLOGY-GROUP</t>
  </si>
  <si>
    <t>/funding-round/458ddc40fccaa3b542b39afef6b736ab</t>
  </si>
  <si>
    <t>/organization/foundation-radiology-group</t>
  </si>
  <si>
    <t>/funding-round/68495e68dc11ac9a724b6d84bd63bb2b</t>
  </si>
  <si>
    <t>/funding-round/d60465e64ab6217c7ca14959b60c87e6</t>
  </si>
  <si>
    <t>/organization/foundation-software</t>
  </si>
  <si>
    <t>/funding-round/25d15cfa70c0fd1d3142fe879a9b5ee5</t>
  </si>
  <si>
    <t>/ORGANIZATION/FOUNDATIONDB</t>
  </si>
  <si>
    <t>/funding-round/2f39da87e2c864edd5d2d7a623e6d9d4</t>
  </si>
  <si>
    <t>/organization/foundationdb</t>
  </si>
  <si>
    <t>/funding-round/38e2c3ae754c12945cb6281004bd8342</t>
  </si>
  <si>
    <t>/ORGANIZATION/FOUNDATIONS-IN-LEARNING</t>
  </si>
  <si>
    <t>/funding-round/17356b1db22cc220a65754c1425f45ab</t>
  </si>
  <si>
    <t>/organization/foundations-recovery-network</t>
  </si>
  <si>
    <t>/funding-round/96f3d668c0bf9e986ab947008616eaa6</t>
  </si>
  <si>
    <t>/ORGANIZATION/FOUNDD</t>
  </si>
  <si>
    <t>/funding-round/779800a0daabce1cbbd3fddf4a7fafcd</t>
  </si>
  <si>
    <t>/organization/founder-international-software-co-ltd</t>
  </si>
  <si>
    <t>/funding-round/a1f06d31c482e480f2722bf7806e6678</t>
  </si>
  <si>
    <t>/ORGANIZATION/FOUNDER-SHIELD</t>
  </si>
  <si>
    <t>/funding-round/90cd29f570c2406a54455852aeb99dd3</t>
  </si>
  <si>
    <t>/organization/founderfox</t>
  </si>
  <si>
    <t>/funding-round/455463879f37e29eca3089038eb73e45</t>
  </si>
  <si>
    <t>/ORGANIZATION/FOUNDERFUEL</t>
  </si>
  <si>
    <t>/funding-round/33ca3973cf15184192c164faadf6d113</t>
  </si>
  <si>
    <t>/organization/founderfuel</t>
  </si>
  <si>
    <t>/funding-round/62c132e0fd91fe62d6c6fec2fef6f720</t>
  </si>
  <si>
    <t>/ORGANIZATION/FOUNDERSUITE</t>
  </si>
  <si>
    <t>/funding-round/738dc0ee2de88f060b853c0b26cec6bf</t>
  </si>
  <si>
    <t>/organization/foundersync</t>
  </si>
  <si>
    <t>/funding-round/deb6740a1d6fcef2d0e58e0119ed9432</t>
  </si>
  <si>
    <t>/ORGANIZATION/FOUNDHEALTH-COM</t>
  </si>
  <si>
    <t>/funding-round/b96096e33e59855b06bcfb7d7444d243</t>
  </si>
  <si>
    <t>/organization/foundry-hiring</t>
  </si>
  <si>
    <t>/funding-round/048735964293de9d5dc856e3620c6708</t>
  </si>
  <si>
    <t>/ORGANIZATION/FOUNDRY-NEWCO-XII</t>
  </si>
  <si>
    <t>/funding-round/97cf4df39dd2b1a5a8b219ca13ff994b</t>
  </si>
  <si>
    <t>/organization/foundvalue</t>
  </si>
  <si>
    <t>/funding-round/a5610532d3b1204173ddc6c7589e5afc</t>
  </si>
  <si>
    <t>/ORGANIZATION/FOUNDVALUE</t>
  </si>
  <si>
    <t>/funding-round/c894c48cca379fe5de5cefd3505b4f7f</t>
  </si>
  <si>
    <t>/organization/fountain</t>
  </si>
  <si>
    <t>/funding-round/255cd283b5617144bcedd4a46d525eee</t>
  </si>
  <si>
    <t>/ORGANIZATION/FOUNTAIN</t>
  </si>
  <si>
    <t>/funding-round/e8b149e9a8fc382cb4b2f1da9c71e798</t>
  </si>
  <si>
    <t>/organization/fountain-greetings-2</t>
  </si>
  <si>
    <t>/funding-round/6f0c8154e40162d4f79cf8a87de2fc8d</t>
  </si>
  <si>
    <t>/ORGANIZATION/FOUNTAINTECHIES-COM</t>
  </si>
  <si>
    <t>/funding-round/3415e3f872f8b9cc0209d903c0d60058</t>
  </si>
  <si>
    <t>/organization/four-eyes</t>
  </si>
  <si>
    <t>/funding-round/1ed106a82a97f33f3feb66009f7753ca</t>
  </si>
  <si>
    <t>/ORGANIZATION/FOUR-EYES-CLUB</t>
  </si>
  <si>
    <t>/funding-round/474873e9eeb65b69002e390a73743be3</t>
  </si>
  <si>
    <t>/organization/four-eyes-club</t>
  </si>
  <si>
    <t>/funding-round/9274903b9f635f52b4128ac06c3d3ca2</t>
  </si>
  <si>
    <t>/ORGANIZATION/FOUR-GUARDIANS-LIFE-SCIENCES</t>
  </si>
  <si>
    <t>/funding-round/22c1cde2f84d1d80afdad6bf57465eb5</t>
  </si>
  <si>
    <t>/organization/four-k-entertainment</t>
  </si>
  <si>
    <t>/funding-round/47de8532c2ea7f9db311eb6054e8af24</t>
  </si>
  <si>
    <t>/ORGANIZATION/FOUR-MINE</t>
  </si>
  <si>
    <t>/funding-round/53ac68a9e79f1f5fb7b08c8cac3eb8da</t>
  </si>
  <si>
    <t>/organization/four33</t>
  </si>
  <si>
    <t>/funding-round/f8c686c074e978bded22344ac2a9a586</t>
  </si>
  <si>
    <t>/ORGANIZATION/FOURANDHALF</t>
  </si>
  <si>
    <t>/funding-round/0de8968e84ecd1cc039497a37e7f935f</t>
  </si>
  <si>
    <t>/organization/fourandhalf</t>
  </si>
  <si>
    <t>/funding-round/45af99689a9b40d8fcc8e9054c6087b1</t>
  </si>
  <si>
    <t>/ORGANIZATION/FOURDEG</t>
  </si>
  <si>
    <t>/funding-round/ba145cfaaeb98faae7520f64101e3c04</t>
  </si>
  <si>
    <t>/organization/fourier-education</t>
  </si>
  <si>
    <t>/funding-round/3cc655a8130a2c5890a7eb7d6ca07d97</t>
  </si>
  <si>
    <t>/ORGANIZATION/FOURIER-ELECTRIC</t>
  </si>
  <si>
    <t>/funding-round/36c3d4efe9f6e16f9d04373fe61f1c86</t>
  </si>
  <si>
    <t>/organization/fourinteractive</t>
  </si>
  <si>
    <t>/funding-round/a0ef5f6e0c69a9060c1649c076999336</t>
  </si>
  <si>
    <t>/ORGANIZATION/FOURINTERACTIVE</t>
  </si>
  <si>
    <t>/funding-round/bb97ac06bff73419d44ce1053e2a2c4e</t>
  </si>
  <si>
    <t>/organization/fourkites</t>
  </si>
  <si>
    <t>/funding-round/781a545893cbaf826878e8f1fb0eb59f</t>
  </si>
  <si>
    <t>/ORGANIZATION/FOURSEVEN</t>
  </si>
  <si>
    <t>/funding-round/23f60c33185db984912e5fcf2c47e703</t>
  </si>
  <si>
    <t>/organization/foursquare</t>
  </si>
  <si>
    <t>/funding-round/41ec877c83ff8f41d73d61ff50fa65bf</t>
  </si>
  <si>
    <t>/ORGANIZATION/FOURSQUARE</t>
  </si>
  <si>
    <t>/funding-round/67a296d8027ce1c9a16485b6cd2baa64</t>
  </si>
  <si>
    <t>/funding-round/6a11c556a4bd9f4120c5fc1f50069021</t>
  </si>
  <si>
    <t>/funding-round/a1da23a9d4b6cc35634a8fd3a671a020</t>
  </si>
  <si>
    <t>/funding-round/beeaa6560694826f73853c3467bcbd33</t>
  </si>
  <si>
    <t>/funding-round/feae78edc089c7a238cf4e81bcd8ec29</t>
  </si>
  <si>
    <t>/organization/fourteen-ip</t>
  </si>
  <si>
    <t>/funding-round/85e0b4c3e18f9bc99d5b086649d03077</t>
  </si>
  <si>
    <t>/ORGANIZATION/FOURTH-PARTNER-ENERGY</t>
  </si>
  <si>
    <t>/funding-round/af848b8dff63fb9c37947998d3c06bcd</t>
  </si>
  <si>
    <t>/organization/fourth-wall-studios</t>
  </si>
  <si>
    <t>/funding-round/e61ea9ce33ae1ea91bc160bc546f6ee0</t>
  </si>
  <si>
    <t>/ORGANIZATION/FOURTHIRTYTHREE</t>
  </si>
  <si>
    <t>/funding-round/e677a6ccb5a0b54dbf82abc2eb1bc480</t>
  </si>
  <si>
    <t>/organization/fourward-thought</t>
  </si>
  <si>
    <t>/funding-round/a86e383d67eb6b79bb67200393640392</t>
  </si>
  <si>
    <t>/ORGANIZATION/FOVE</t>
  </si>
  <si>
    <t>/funding-round/8b995c5fd9e2a774e61d812c9d05a512</t>
  </si>
  <si>
    <t>/organization/fove</t>
  </si>
  <si>
    <t>/funding-round/ae6abb927842faf5017e65c3b251bf1b</t>
  </si>
  <si>
    <t>/funding-round/d65dc275ad082e4bbd59e44c8fe0c793</t>
  </si>
  <si>
    <t>/organization/fovea-pharmaceuticals</t>
  </si>
  <si>
    <t>/funding-round/45b81833dd340d1445dbdac5bf26c52a</t>
  </si>
  <si>
    <t>/ORGANIZATION/FOVEA-PHARMACEUTICALS</t>
  </si>
  <si>
    <t>/funding-round/e6e1d7721cb367240225307938064c73</t>
  </si>
  <si>
    <t>/organization/fox-networks</t>
  </si>
  <si>
    <t>/funding-round/69a1536a6f4506538afd7aa7241ddbe1</t>
  </si>
  <si>
    <t>/ORGANIZATION/FOX-TECHNOLOGIES</t>
  </si>
  <si>
    <t>/funding-round/354b16bd23f6f50b011311c987bf013e</t>
  </si>
  <si>
    <t>/organization/foxconn-international-holdings</t>
  </si>
  <si>
    <t>/funding-round/5c4f39938fb5256308f8813126fba6a5</t>
  </si>
  <si>
    <t>/ORGANIZATION/FOXFLY</t>
  </si>
  <si>
    <t>/funding-round/269ce903f92b7f68306f16c9f7ab0cd5</t>
  </si>
  <si>
    <t>/organization/foxframe-com</t>
  </si>
  <si>
    <t>/funding-round/af5bbb2416c8aa5f7543c6d7f11606b8</t>
  </si>
  <si>
    <t>/ORGANIZATION/FOXGUARD-SOLUTIONS</t>
  </si>
  <si>
    <t>/funding-round/2144d860f867eb80f433d7d7a16629fb</t>
  </si>
  <si>
    <t>/organization/foxteq-holdings</t>
  </si>
  <si>
    <t>/funding-round/163508acc6a78d39881d9f4c94f0e7aa</t>
  </si>
  <si>
    <t>/ORGANIZATION/FOXTOWN</t>
  </si>
  <si>
    <t>/funding-round/af6490cf43721d288e75222dc65e5be9</t>
  </si>
  <si>
    <t>/organization/foxtrot</t>
  </si>
  <si>
    <t>/funding-round/099b039ea64914d9e6fadcec6fcd321b</t>
  </si>
  <si>
    <t>/ORGANIZATION/FOXTROT</t>
  </si>
  <si>
    <t>/funding-round/2d3386f8d47474edcbc4f82a0b56decd</t>
  </si>
  <si>
    <t>/funding-round/50e4a4bdb9a1e9fe9a0a56f20ae685ff</t>
  </si>
  <si>
    <t>/ORGANIZATION/FOXTROT-SYSTEMS</t>
  </si>
  <si>
    <t>/funding-round/1a9879076c0e46b12ffaf8104e347943</t>
  </si>
  <si>
    <t>/organization/foxtrot-systems</t>
  </si>
  <si>
    <t>/funding-round/3d34b286fd136be5fc0b232706dc0381</t>
  </si>
  <si>
    <t>/ORGANIZATION/FOXTROTCODE</t>
  </si>
  <si>
    <t>/funding-round/6527271e1d10592e824ecbe6de52c47c</t>
  </si>
  <si>
    <t>/organization/foxwordy</t>
  </si>
  <si>
    <t>/funding-round/cf3079f9c96be27adadce7ada75eb489</t>
  </si>
  <si>
    <t>/ORGANIZATION/FOXY-S-PASH-FROZEN-YOGURT</t>
  </si>
  <si>
    <t>/funding-round/a01d03a597e2ce54f300729c9b20abeb</t>
  </si>
  <si>
    <t>/organization/foxyp2</t>
  </si>
  <si>
    <t>/funding-round/1a82746f3ffda19fbf52a1a3539b880b</t>
  </si>
  <si>
    <t>/ORGANIZATION/FOXYTUNES</t>
  </si>
  <si>
    <t>/funding-round/411132056d7caea2e7a4350082d8055c</t>
  </si>
  <si>
    <t>/organization/foyr</t>
  </si>
  <si>
    <t>/funding-round/4714c0c2758ac6eb5e10485f7192f065</t>
  </si>
  <si>
    <t>/ORGANIZATION/FOYR</t>
  </si>
  <si>
    <t>/funding-round/d86c8b2f69b8b8b051c3af5053b24aca</t>
  </si>
  <si>
    <t>/organization/fp-complete</t>
  </si>
  <si>
    <t>/funding-round/84aafb15fb7a8660d92450d7ed3cb84f</t>
  </si>
  <si>
    <t>/ORGANIZATION/FP-TECHNOLOGY</t>
  </si>
  <si>
    <t>/funding-round/30d9cdcb3251966ad309e003da4716fd</t>
  </si>
  <si>
    <t>/organization/fpsi</t>
  </si>
  <si>
    <t>/funding-round/3dc7b8bf2b6617dcb2506cffd99a22cb</t>
  </si>
  <si>
    <t>/ORGANIZATION/FPSI</t>
  </si>
  <si>
    <t>/funding-round/ddf65b9736990089b025cbf9d478d7b2</t>
  </si>
  <si>
    <t>/organization/fpt-software</t>
  </si>
  <si>
    <t>/funding-round/ed789d883e0ebeeb20430a8f77f05935</t>
  </si>
  <si>
    <t>/ORGANIZATION/FPW-ENTEPRISES</t>
  </si>
  <si>
    <t>/funding-round/19ecd78b361bf008fb9bbeb6065d0dd6</t>
  </si>
  <si>
    <t>/organization/fracktal-works</t>
  </si>
  <si>
    <t>/funding-round/40546cb7b8c2d24d4707a1ad560de189</t>
  </si>
  <si>
    <t>/ORGANIZATION/FRACTAL-ANALYTICS</t>
  </si>
  <si>
    <t>/funding-round/64b1260678f32c3d9da08f760b386035</t>
  </si>
  <si>
    <t>/organization/fractal-analytics</t>
  </si>
  <si>
    <t>/funding-round/7f1a921e19b390fae56ef4e305a1dbc8</t>
  </si>
  <si>
    <t>/ORGANIZATION/FRACTAL-ONCALL-SOLUTIONS</t>
  </si>
  <si>
    <t>/funding-round/17ddd65a093eea3b18474e85de5966a1</t>
  </si>
  <si>
    <t>/organization/fractal-sciences</t>
  </si>
  <si>
    <t>/funding-round/a0668dd98764c51f9d3c24c4f783bd58</t>
  </si>
  <si>
    <t>/ORGANIZATION/FRACTEL</t>
  </si>
  <si>
    <t>/funding-round/d7501ea049c4133ad2ce588211ab8f2a</t>
  </si>
  <si>
    <t>/organization/fracttal</t>
  </si>
  <si>
    <t>/funding-round/232f3b14a5d4e3e1326e8946c68d9398</t>
  </si>
  <si>
    <t>/ORGANIZATION/FRACTURE</t>
  </si>
  <si>
    <t>/funding-round/6a215813f5b5065eb7d698027b907b4e</t>
  </si>
  <si>
    <t>/organization/fracture</t>
  </si>
  <si>
    <t>/funding-round/70384ed5345e01c49226a37927096325</t>
  </si>
  <si>
    <t>/funding-round/7846538d899690120f8eb11c639b66b8</t>
  </si>
  <si>
    <t>/funding-round/87a8ef4aacd384389420af1fcb05f2b4</t>
  </si>
  <si>
    <t>/funding-round/a13bba70d8823d2f114a57aaa6db25bd</t>
  </si>
  <si>
    <t>/organization/fractus-sa</t>
  </si>
  <si>
    <t>/funding-round/5811f441a134d83b942ce9ab3581bdde</t>
  </si>
  <si>
    <t>/ORGANIZATION/FRACTYL-LABORATORIES</t>
  </si>
  <si>
    <t>/funding-round/013940a1e083f75725b161d25fce5762</t>
  </si>
  <si>
    <t>/organization/fractyl-laboratories</t>
  </si>
  <si>
    <t>/funding-round/90c391e95be0698cdf7df5b1b45fcdbc</t>
  </si>
  <si>
    <t>/funding-round/da707f4c16d912b56e068afe720878ca</t>
  </si>
  <si>
    <t>/organization/fragegg</t>
  </si>
  <si>
    <t>/funding-round/1303ff9de0f647ba14849147de011abe</t>
  </si>
  <si>
    <t>/ORGANIZATION/FRAGMOB</t>
  </si>
  <si>
    <t>/funding-round/22628137e4c837cf17612d82afce8d52</t>
  </si>
  <si>
    <t>/organization/fragmob</t>
  </si>
  <si>
    <t>/funding-round/84d386bb20a7c4ba57503f5cace51b8d</t>
  </si>
  <si>
    <t>/funding-round/8dc294683a0167f011f1e4ab3322145c</t>
  </si>
  <si>
    <t>/funding-round/8f746e5fae188756930b65473a673590</t>
  </si>
  <si>
    <t>/funding-round/b07cfbdb9c5b6c7c68b13983afe28e53</t>
  </si>
  <si>
    <t>/funding-round/b9e062e47336d5891a99bafda01998c4</t>
  </si>
  <si>
    <t>/ORGANIZATION/FRAKTALIA-STUDIOS</t>
  </si>
  <si>
    <t>/funding-round/bb69024d2c8786e2035c65c2f99997ab</t>
  </si>
  <si>
    <t>/organization/frame</t>
  </si>
  <si>
    <t>/funding-round/07e472e20368444889a15eff69d9d8f4</t>
  </si>
  <si>
    <t>/ORGANIZATION/FRAME-IO</t>
  </si>
  <si>
    <t>/funding-round/42039b0f61209321ff4edbb43b0b7be3</t>
  </si>
  <si>
    <t>/organization/frame-media</t>
  </si>
  <si>
    <t>/funding-round/284e7e8451f1c86f90595ef509b21d49</t>
  </si>
  <si>
    <t>/ORGANIZATION/FRAME-MEDIA</t>
  </si>
  <si>
    <t>/funding-round/2ca38b34a64928a89ea671a75b8fc02c</t>
  </si>
  <si>
    <t>/funding-round/74251093a1564ab97065352889dba6a5</t>
  </si>
  <si>
    <t>/funding-round/f56e333bb11e57b53e589bc6a316abc9</t>
  </si>
  <si>
    <t>/organization/framebench</t>
  </si>
  <si>
    <t>/funding-round/a728023de1647332d9cc551c4b6ea632</t>
  </si>
  <si>
    <t>/ORGANIZATION/FRAMEBLAST</t>
  </si>
  <si>
    <t>/funding-round/174fae215368751f7bc33c5d59cfd85f</t>
  </si>
  <si>
    <t>/organization/framebridge</t>
  </si>
  <si>
    <t>/funding-round/28176cf64e361ba4872123d1f0ecf6c2</t>
  </si>
  <si>
    <t>/ORGANIZATION/FRAMEBRIDGE</t>
  </si>
  <si>
    <t>/funding-round/43ad7027e0e344563311cb508a3f68eb</t>
  </si>
  <si>
    <t>/funding-round/804ba0bd2577d23e7e83db6b9f9a5ea6</t>
  </si>
  <si>
    <t>/ORGANIZATION/FRAMEBUZZ</t>
  </si>
  <si>
    <t>/funding-round/2f53e78e1380b534006cd4f80b1ba32a</t>
  </si>
  <si>
    <t>/organization/framed-2-0</t>
  </si>
  <si>
    <t>/funding-round/47c87bc5eb0bea2996a04fcab12144c7</t>
  </si>
  <si>
    <t>/ORGANIZATION/FRAMED-DATA</t>
  </si>
  <si>
    <t>/funding-round/c17c54e0bb2a30afaa291fad06c6d2ff</t>
  </si>
  <si>
    <t>/organization/framed-data</t>
  </si>
  <si>
    <t>/funding-round/cca93e1490920dd40cbd10ca12f24834</t>
  </si>
  <si>
    <t>/ORGANIZATION/FRAMEDIA-ADVERTISING</t>
  </si>
  <si>
    <t>/funding-round/d6e0b5944e2cd839291a910683660e12</t>
  </si>
  <si>
    <t>/organization/framehawk-inc</t>
  </si>
  <si>
    <t>/funding-round/41e5493d284cfc7b1ae30a2837045d97</t>
  </si>
  <si>
    <t>/ORGANIZATION/FRAMEHAWK-INC</t>
  </si>
  <si>
    <t>/funding-round/98a24c57f9961501893315e6d18e3784</t>
  </si>
  <si>
    <t>/organization/framer</t>
  </si>
  <si>
    <t>/funding-round/2b71ebd781987d98faee788271ea98b6</t>
  </si>
  <si>
    <t>/ORGANIZATION/FRAMERI</t>
  </si>
  <si>
    <t>/funding-round/98ccee72b56f42bfb763434009c2af0d</t>
  </si>
  <si>
    <t>/organization/frameri</t>
  </si>
  <si>
    <t>/funding-round/d8faf202ef07b180316713d0ca9e4026</t>
  </si>
  <si>
    <t>/ORGANIZATION/FRANCHISEE-GLADIATOR</t>
  </si>
  <si>
    <t>/funding-round/f2806a03f10efe2d637948d8ea0a0bd9</t>
  </si>
  <si>
    <t>/organization/frank-dandy</t>
  </si>
  <si>
    <t>/funding-round/de513bded8b34822f93ab75b965c8ee6</t>
  </si>
  <si>
    <t>/ORGANIZATION/FRANK-MEO</t>
  </si>
  <si>
    <t>/funding-round/cfe3faeed034945e29e65a67251c6bf5</t>
  </si>
  <si>
    <t>/organization/frank-meo</t>
  </si>
  <si>
    <t>/funding-round/db1c759b29a14005f9c255144a44821c</t>
  </si>
  <si>
    <t>/ORGANIZATION/FRANK-OAK</t>
  </si>
  <si>
    <t>/funding-round/6dae8b1de71e4222d9605da5c3fefe8e</t>
  </si>
  <si>
    <t>/organization/frank-oak</t>
  </si>
  <si>
    <t>/funding-round/8a9c6f83d001819bc8b224ea3ed36440</t>
  </si>
  <si>
    <t>/ORGANIZATION/FRANKIS-SOLUTIONS-LIMITED</t>
  </si>
  <si>
    <t>/funding-round/f67e28f8ef382f97758c184ba4bfe236</t>
  </si>
  <si>
    <t>/organization/franklin-data</t>
  </si>
  <si>
    <t>/funding-round/e6751a2b84665f9d4d9d0815b6025003</t>
  </si>
  <si>
    <t>/ORGANIZATION/FRANKLY</t>
  </si>
  <si>
    <t>/funding-round/79796ab754ceeb1cf8c6cc24896bae4e</t>
  </si>
  <si>
    <t>/organization/frankly-inc</t>
  </si>
  <si>
    <t>/funding-round/7052b5e4c30e8283c36f123415b380c8</t>
  </si>
  <si>
    <t>/ORGANIZATION/FRANKLY-INC</t>
  </si>
  <si>
    <t>/funding-round/8cf0b0a1f8d592e76872f65d4a8ea610</t>
  </si>
  <si>
    <t>/funding-round/e0b7249affc3ebd02955e3746f09c049</t>
  </si>
  <si>
    <t>/ORGANIZATION/FRANKLY-ME</t>
  </si>
  <si>
    <t>/funding-round/ac509cdcef81c4c87792186e862dd0ed</t>
  </si>
  <si>
    <t>/organization/frantic-films</t>
  </si>
  <si>
    <t>/funding-round/a4b64360c8b706941c280f489faf298e</t>
  </si>
  <si>
    <t>/ORGANIZATION/FRASEN</t>
  </si>
  <si>
    <t>/funding-round/558d81a7d9c56d196dbd9a7d8e4ab6ae</t>
  </si>
  <si>
    <t>/organization/frasen</t>
  </si>
  <si>
    <t>/funding-round/7ba2019dc72f38efd398b1ee4f350bad</t>
  </si>
  <si>
    <t>/funding-round/8000b46cda4e9b0a306cd1d2f49451c4</t>
  </si>
  <si>
    <t>/funding-round/a6f53ab294bd5143c0d27cf216b6f925</t>
  </si>
  <si>
    <t>/funding-round/cd56924fd3aa6be4c456ed044039a8c6</t>
  </si>
  <si>
    <t>/organization/fraud-protection-network</t>
  </si>
  <si>
    <t>/funding-round/ec9e5d3f9b6e76e89f6410ab8ab1afb1</t>
  </si>
  <si>
    <t>/ORGANIZATION/FRAUD-SCIENCES</t>
  </si>
  <si>
    <t>/funding-round/37ff65b90b18affbb5b3e20f02427ff3</t>
  </si>
  <si>
    <t>/organization/fraudmetrix</t>
  </si>
  <si>
    <t>/funding-round/4ebf1fbfef7c5ed399b4b4f1d72d64c8</t>
  </si>
  <si>
    <t>/ORGANIZATION/FRAUDMETRIX</t>
  </si>
  <si>
    <t>/funding-round/fbb535f7c3b49304be971682da58952f</t>
  </si>
  <si>
    <t>/organization/fraudwalltechnologies</t>
  </si>
  <si>
    <t>/funding-round/59edec4b0f0882d466a3616308f3d401</t>
  </si>
  <si>
    <t>/ORGANIZATION/FRAUDWALLTECHNOLOGIES</t>
  </si>
  <si>
    <t>/funding-round/a4a2955906a29e2fc4f9cbb231167795</t>
  </si>
  <si>
    <t>/organization/fraxion</t>
  </si>
  <si>
    <t>/funding-round/ab71077fcc905658c5b0b9d0470ae64a</t>
  </si>
  <si>
    <t>/ORGANIZATION/FRAYMAN-GROUP</t>
  </si>
  <si>
    <t>/funding-round/e52e15b9b7de56b83b85594d70c08b33</t>
  </si>
  <si>
    <t>/organization/frazr</t>
  </si>
  <si>
    <t>/funding-round/0750c153a46fcf5d1b886846030c5dd6</t>
  </si>
  <si>
    <t>/ORGANIZATION/FRDERBAR-GMBH-DIE-FRDERMITTELMANUFAKTUR</t>
  </si>
  <si>
    <t>/funding-round/0eba7d5fa0b7ffcf0b92dde9caa45730</t>
  </si>
  <si>
    <t>/organization/freakn-genius</t>
  </si>
  <si>
    <t>/funding-round/4ac015ff9bed5fc35d7a2ddf4e2422d7</t>
  </si>
  <si>
    <t>/ORGANIZATION/FREAKN-GENIUS</t>
  </si>
  <si>
    <t>/funding-round/6d3250d4fad2d29f70df25e52a9e1456</t>
  </si>
  <si>
    <t>/funding-round/bfc1fb8c636787dcea407f2b48127b64</t>
  </si>
  <si>
    <t>/ORGANIZATION/FREAKOUT</t>
  </si>
  <si>
    <t>/funding-round/5b80a00277740615584ccdd6935c239c</t>
  </si>
  <si>
    <t>/organization/freakout</t>
  </si>
  <si>
    <t>/funding-round/8903293486ecd170a981bee37c662767</t>
  </si>
  <si>
    <t>/ORGANIZATION/FREDERICK</t>
  </si>
  <si>
    <t>/funding-round/8ca0ee04cfea023f2213b2dcb7dbe76c</t>
  </si>
  <si>
    <t>/organization/fredericks-of-hollywood-group</t>
  </si>
  <si>
    <t>/funding-round/8a7a563daf29846a80139fe1bbf9fa86</t>
  </si>
  <si>
    <t>/ORGANIZATION/FREDERICKS-OF-HOLLYWOOD-GROUP</t>
  </si>
  <si>
    <t>/funding-round/bfb4de529757e1a571d091dc872bd5ec</t>
  </si>
  <si>
    <t>/organization/fredio</t>
  </si>
  <si>
    <t>/funding-round/7cad85975f2b9172c33504d187606cfb</t>
  </si>
  <si>
    <t>/ORGANIZATION/FREE-ALL-MEDIA</t>
  </si>
  <si>
    <t>/funding-round/0b1abe222c205f4630bc36bfacf2e740</t>
  </si>
  <si>
    <t>/organization/free-all-media</t>
  </si>
  <si>
    <t>/funding-round/3b58c69ac203e6d1d530fa4000d01df3</t>
  </si>
  <si>
    <t>/funding-round/a6c787bd8d006eecaf058d363c942c77</t>
  </si>
  <si>
    <t>/organization/free-automotive-training</t>
  </si>
  <si>
    <t>/funding-round/251cb5c28cb060e83fa5ef96cea97fe0</t>
  </si>
  <si>
    <t>/ORGANIZATION/FREE-CLEAR</t>
  </si>
  <si>
    <t>/funding-round/eb1ca9c371dadc4fe1037c3319a3932f</t>
  </si>
  <si>
    <t>/organization/free-discount-coupons-in-india</t>
  </si>
  <si>
    <t>/funding-round/fe800bb8b0db35474a2a2cf6ada2e101</t>
  </si>
  <si>
    <t>/ORGANIZATION/FREE-FLOW-POWER</t>
  </si>
  <si>
    <t>/funding-round/c6e78b28278791070c72ffd526752b59</t>
  </si>
  <si>
    <t>/organization/free-for-kids</t>
  </si>
  <si>
    <t>/funding-round/07ad64bf861775e45c9c60fe7732e468</t>
  </si>
  <si>
    <t>/ORGANIZATION/FREE-LANCE-RU</t>
  </si>
  <si>
    <t>/funding-round/0125dfe972889390fe22de04bd546a46</t>
  </si>
  <si>
    <t>/organization/free-technologies-inc</t>
  </si>
  <si>
    <t>/funding-round/6c43cdedf3c5cb94456f8195cf4c8090</t>
  </si>
  <si>
    <t>/ORGANIZATION/FREEAGENT-CENTRAL</t>
  </si>
  <si>
    <t>/funding-round/1e1d36625b42b1d8942db18035651792</t>
  </si>
  <si>
    <t>/organization/freeagent-central</t>
  </si>
  <si>
    <t>/funding-round/22d9c279f5af9e27a3526c33d9af0ea6</t>
  </si>
  <si>
    <t>/funding-round/5158d6ddec6b5d695b615d646b2d4844</t>
  </si>
  <si>
    <t>/funding-round/6974cf8e5c52824d343ca12740975767</t>
  </si>
  <si>
    <t>/funding-round/a197e81725ef9ba766f0488e9f4607ec</t>
  </si>
  <si>
    <t>/funding-round/c564902ea3ee1592ef92fbeca3fac195</t>
  </si>
  <si>
    <t>/funding-round/ca6218ec38821616f139247fc9c13ba5</t>
  </si>
  <si>
    <t>/funding-round/cbf55e5df5c0eaad1f470651647dcc1b</t>
  </si>
  <si>
    <t>/funding-round/cdb3183ea92aed83951b4e18c70b4ded</t>
  </si>
  <si>
    <t>/funding-round/ec9411a3c168b74ab66b0fa4680a33b8</t>
  </si>
  <si>
    <t>/funding-round/eea216c1433b9eba58a960d59ef2b3fa</t>
  </si>
  <si>
    <t>/funding-round/fa623d15edc55faffc96da1fde275116</t>
  </si>
  <si>
    <t>/ORGANIZATION/FREEATM</t>
  </si>
  <si>
    <t>/funding-round/34455506b85c32b3d381cff8e87cf706</t>
  </si>
  <si>
    <t>/organization/freeatm</t>
  </si>
  <si>
    <t>/funding-round/777b87dcdd37b913c2c084cea8fbe331</t>
  </si>
  <si>
    <t>/ORGANIZATION/FREEBALANCE</t>
  </si>
  <si>
    <t>/funding-round/3cfb84d12acd91536e06b43b2476ec39</t>
  </si>
  <si>
    <t>/organization/freebase</t>
  </si>
  <si>
    <t>/funding-round/19f540926c2d0351dc35d808e9629af2</t>
  </si>
  <si>
    <t>/ORGANIZATION/FREEBEE</t>
  </si>
  <si>
    <t>/funding-round/a048034980155d9e742fc71d74d397eb</t>
  </si>
  <si>
    <t>/organization/freebeepay</t>
  </si>
  <si>
    <t>/funding-round/7b16339572e28df317beb9932d94092d</t>
  </si>
  <si>
    <t>/ORGANIZATION/FREEBIKE-PROJECT</t>
  </si>
  <si>
    <t>/funding-round/28967f1242b2a260ef9c01f7c2899f85</t>
  </si>
  <si>
    <t>/organization/freebike-project</t>
  </si>
  <si>
    <t>/funding-round/79de4ca990b3038357f69d524f8d83c7</t>
  </si>
  <si>
    <t>/ORGANIZATION/FREEBIRD</t>
  </si>
  <si>
    <t>/funding-round/6e2fcf9a3821f4d4d358173525401c0c</t>
  </si>
  <si>
    <t>/organization/freebitcoins-com</t>
  </si>
  <si>
    <t>/funding-round/7fa95e25c35ff9e9fa06ead3defb3f15</t>
  </si>
  <si>
    <t>/ORGANIZATION/FREEBORDERS</t>
  </si>
  <si>
    <t>/funding-round/1b2557210409f8d3227020bbc0b9e670</t>
  </si>
  <si>
    <t>/organization/freebrie</t>
  </si>
  <si>
    <t>/funding-round/bc221ddcc26baa71df6ed50f9b55c75a</t>
  </si>
  <si>
    <t>/ORGANIZATION/FREEBRIE</t>
  </si>
  <si>
    <t>/funding-round/c67833540f79f071d4eb979a701f70b8</t>
  </si>
  <si>
    <t>/funding-round/f6bc2a693f13dad2a8a3a34dd2969e90</t>
  </si>
  <si>
    <t>/ORGANIZATION/FREECHARGE</t>
  </si>
  <si>
    <t>/funding-round/6584c8fed1cede9215e8d712a6534530</t>
  </si>
  <si>
    <t>/organization/freecharge</t>
  </si>
  <si>
    <t>/funding-round/9b2621c9f05a2018423eb32c9a843166</t>
  </si>
  <si>
    <t>/ORGANIZATION/FREECULTR</t>
  </si>
  <si>
    <t>/funding-round/2dbe6a774a5083772ad79e5a21272e6a</t>
  </si>
  <si>
    <t>/organization/freecultr</t>
  </si>
  <si>
    <t>/funding-round/9758bd412af602993f690383c0ffe491</t>
  </si>
  <si>
    <t>/ORGANIZATION/FREEDCAMP</t>
  </si>
  <si>
    <t>/funding-round/a2c04e77aa987a591856ad7b9ab8176b</t>
  </si>
  <si>
    <t>/organization/freedcamp</t>
  </si>
  <si>
    <t>/funding-round/c2f35664cacfd79226949d27d7000b12</t>
  </si>
  <si>
    <t>/ORGANIZATION/FREEDOM-BASKETBALL-LEAGUE</t>
  </si>
  <si>
    <t>/funding-round/947bb342d7374fffac01d07796cb941a</t>
  </si>
  <si>
    <t>/organization/freedom-farms</t>
  </si>
  <si>
    <t>/funding-round/85f4980d3be9ffd665ac061bb09ed878</t>
  </si>
  <si>
    <t>/ORGANIZATION/FREEDOM-FINANCIAL-NETWORK</t>
  </si>
  <si>
    <t>/funding-round/a547f60ee35c98913624d90d85ba9594</t>
  </si>
  <si>
    <t>/organization/freedom-financial-network</t>
  </si>
  <si>
    <t>/funding-round/a76510c9723c654301762679e73e335f</t>
  </si>
  <si>
    <t>/ORGANIZATION/FREEDOM-FUELS</t>
  </si>
  <si>
    <t>/funding-round/5fb3321b61261ffa3d8a51d752d8a35b</t>
  </si>
  <si>
    <t>/organization/freedom-homes-recovery-center</t>
  </si>
  <si>
    <t>/funding-round/8c3f3fd098b83d0c2b56bb53b89204e7</t>
  </si>
  <si>
    <t>/ORGANIZATION/FREEDOM-MEDITECH</t>
  </si>
  <si>
    <t>/funding-round/793b12b183755e939c522cc782894263</t>
  </si>
  <si>
    <t>/organization/freedom-meditech</t>
  </si>
  <si>
    <t>/funding-round/9ff39b4d90868c180bc41211cf248229</t>
  </si>
  <si>
    <t>/funding-round/ab1d0c6d175841cb7dc363614ceff85f</t>
  </si>
  <si>
    <t>/funding-round/daa3a67c72cf5ce29c662ec3759c2b87</t>
  </si>
  <si>
    <t>/funding-round/e67050651cf8bd49669181bef13ecc58</t>
  </si>
  <si>
    <t>/organization/freedom-of-the-press-foundation</t>
  </si>
  <si>
    <t>/funding-round/03c7f0a588a691f46ec97cfd8f9667ae</t>
  </si>
  <si>
    <t>/ORGANIZATION/FREEDOM-POWERSPORTS</t>
  </si>
  <si>
    <t>/funding-round/90208941c311214e7959da07e5d290d9</t>
  </si>
  <si>
    <t>/organization/freedom-scientific-holdings-llc</t>
  </si>
  <si>
    <t>/funding-round/d9bfe9df0e72ac2b64f495230f12e7b4</t>
  </si>
  <si>
    <t>/ORGANIZATION/FREEDOM-TELECOM-SERVICES</t>
  </si>
  <si>
    <t>/funding-round/4c03d1bd603ed51b8a566a9653e9267d</t>
  </si>
  <si>
    <t>/organization/freedom2</t>
  </si>
  <si>
    <t>/funding-round/dfdb9f65602c40858552d11b9a500142</t>
  </si>
  <si>
    <t>/ORGANIZATION/FREEDOMPAY</t>
  </si>
  <si>
    <t>/funding-round/b7bbf145bc3e01eb0aa58991856a100c</t>
  </si>
  <si>
    <t>/organization/freedompay</t>
  </si>
  <si>
    <t>/funding-round/f91f7938b5da7f2d66fde53a6278d149</t>
  </si>
  <si>
    <t>/ORGANIZATION/FREEDOMPOP</t>
  </si>
  <si>
    <t>/funding-round/028b3c59eeace664c6545fb9ef206e4d</t>
  </si>
  <si>
    <t>/organization/freedompop</t>
  </si>
  <si>
    <t>/funding-round/04a682e9f677eb6bd31ff8c3510362b3</t>
  </si>
  <si>
    <t>/funding-round/1cc35f2d6aa56baa7c17bfa673080692</t>
  </si>
  <si>
    <t>/funding-round/adf387fa27ddf293011fe0eed3711f06</t>
  </si>
  <si>
    <t>/funding-round/cb73b72ba761da71f4d8887a32bfe66d</t>
  </si>
  <si>
    <t>/funding-round/e8d5034ecc55144318baeaaa7529044b</t>
  </si>
  <si>
    <t>/funding-round/f1ebdc94755c32d1ed478cacae22e4d7</t>
  </si>
  <si>
    <t>/organization/freedrive</t>
  </si>
  <si>
    <t>/funding-round/0e25b62628e6e6033855f6659a9e9c5e</t>
  </si>
  <si>
    <t>30-09-2000</t>
  </si>
  <si>
    <t>/ORGANIZATION/FREEDU-IN</t>
  </si>
  <si>
    <t>/funding-round/cbedff44efd62e061cf4300470b70765</t>
  </si>
  <si>
    <t>/organization/freee</t>
  </si>
  <si>
    <t>/funding-round/08165aea8775f83c3e08a2d7baa6b5c9</t>
  </si>
  <si>
    <t>/ORGANIZATION/FREEE</t>
  </si>
  <si>
    <t>/funding-round/9367e5c482cd7e768dfebcc20db374f5</t>
  </si>
  <si>
    <t>/funding-round/acbe483c99411f46916faa03b100c2cc</t>
  </si>
  <si>
    <t>/funding-round/e75ba75af7ce4bd6d9785eabebb84b2a</t>
  </si>
  <si>
    <t>/funding-round/f2d2dc571c90d0b4e4468d2c3afa2935</t>
  </si>
  <si>
    <t>/ORGANIZATION/FREEFLOW-TECHNOLOGIES</t>
  </si>
  <si>
    <t>/funding-round/0aea0cab4887243cbf894e8084330609</t>
  </si>
  <si>
    <t>/organization/freeflow-technologies</t>
  </si>
  <si>
    <t>/funding-round/73f0883c1cb4b30f3a668d46658b0ffd</t>
  </si>
  <si>
    <t>/ORGANIZATION/FREEFORM-DEVELOPMENT</t>
  </si>
  <si>
    <t>/funding-round/7c16c348aa1a536d76e321004d422a40</t>
  </si>
  <si>
    <t>/organization/freegamecredits</t>
  </si>
  <si>
    <t>/funding-round/a5c09284c278e042809602413a0b0ea6</t>
  </si>
  <si>
    <t>/ORGANIZATION/FREEJIT</t>
  </si>
  <si>
    <t>/funding-round/482e92320623a21a705d6e6a7132e78e</t>
  </si>
  <si>
    <t>/organization/freelancy</t>
  </si>
  <si>
    <t>/funding-round/3d5da0a2573b9443a9bc337480fd898a</t>
  </si>
  <si>
    <t>/ORGANIZATION/FREELIANT-2</t>
  </si>
  <si>
    <t>/funding-round/603c082e0d4a92d0b760047be9ce8812</t>
  </si>
  <si>
    <t>/organization/freeliant-2</t>
  </si>
  <si>
    <t>/funding-round/d2d2182bc8462be32c4e425f368d46cd</t>
  </si>
  <si>
    <t>/ORGANIZATION/FREELIBRARY</t>
  </si>
  <si>
    <t>/funding-round/3e432598212650907219c01d6336f6c8</t>
  </si>
  <si>
    <t>/organization/freelunched</t>
  </si>
  <si>
    <t>/funding-round/d47ada9ca308373743fac644562a77a6</t>
  </si>
  <si>
    <t>/ORGANIZATION/FREEMAN-MOTORBIKES</t>
  </si>
  <si>
    <t>/funding-round/202230fa1b4b117ad3a063283525e5f9</t>
  </si>
  <si>
    <t>/organization/freemarkets</t>
  </si>
  <si>
    <t>/funding-round/16d40e3139d839e469513a27f3a98369</t>
  </si>
  <si>
    <t>/ORGANIZATION/FREEMONEE</t>
  </si>
  <si>
    <t>/funding-round/501320807b3131a42d0aeaadb190df88</t>
  </si>
  <si>
    <t>/organization/freemonee</t>
  </si>
  <si>
    <t>/funding-round/63c1308bd79e2c49cc8c1d2b1027f2ba</t>
  </si>
  <si>
    <t>/funding-round/99029d3d829e815236497e0222f48604</t>
  </si>
  <si>
    <t>/organization/freemå</t>
  </si>
  <si>
    <t>/funding-round/34d9e77d186da2e69b68f371a3f4926e</t>
  </si>
  <si>
    <t>/ORGANIZATION/FREENOM</t>
  </si>
  <si>
    <t>/funding-round/4d88cea0e508d2c27b43b9746ecb943d</t>
  </si>
  <si>
    <t>/organization/freeosk-inc</t>
  </si>
  <si>
    <t>/funding-round/84344dc8df4c726d7cd53ca0aa54e060</t>
  </si>
  <si>
    <t>/ORGANIZATION/FREEPATH</t>
  </si>
  <si>
    <t>/funding-round/fff08f4e652beb913859b222c6573244</t>
  </si>
  <si>
    <t>/organization/freeppie</t>
  </si>
  <si>
    <t>/funding-round/774e07c488f29f8945cfe1b01b4e3170</t>
  </si>
  <si>
    <t>/ORGANIZATION/FREEPPIE</t>
  </si>
  <si>
    <t>/funding-round/9f57ae3f3533fca5b40ed33dbbe0dae3</t>
  </si>
  <si>
    <t>/organization/freepricealerts</t>
  </si>
  <si>
    <t>/funding-round/75508818ec36aa6e609cda0d4baf9095</t>
  </si>
  <si>
    <t>/ORGANIZATION/FREESCALE</t>
  </si>
  <si>
    <t>/funding-round/a1495c088d886c8a4f4ce74403b77385</t>
  </si>
  <si>
    <t>/organization/freespee</t>
  </si>
  <si>
    <t>/funding-round/34b8ef2ef8201181ee4d377783728fb6</t>
  </si>
  <si>
    <t>/ORGANIZATION/FREESPEE</t>
  </si>
  <si>
    <t>/funding-round/68c7e00b99db8cf835b2f9f337d3bd25</t>
  </si>
  <si>
    <t>/funding-round/e184de114943f71b38b8ed8941623ef4</t>
  </si>
  <si>
    <t>/ORGANIZATION/FREESTRIDE-THERAPEUTICS</t>
  </si>
  <si>
    <t>/funding-round/078270efb0f5b47315f523054acc4990</t>
  </si>
  <si>
    <t>/organization/freestyle-software</t>
  </si>
  <si>
    <t>/funding-round/2e7998fa9562065b1ea0bd224d5d736b</t>
  </si>
  <si>
    <t>/ORGANIZATION/FREEVER</t>
  </si>
  <si>
    <t>/funding-round/beaba06a7094a93897b05cbc3b80cd20</t>
  </si>
  <si>
    <t>/organization/freewave-tech-solutions-private-limited</t>
  </si>
  <si>
    <t>/funding-round/caeeb65458e67d72d0fa1becce67671e</t>
  </si>
  <si>
    <t>/ORGANIZATION/FREEWAVZ</t>
  </si>
  <si>
    <t>/funding-round/a536a4d7162f61d413983675ab8cd80d</t>
  </si>
  <si>
    <t>/organization/freewayaudio</t>
  </si>
  <si>
    <t>/funding-round/3f0957332e3985554421a62758e291d2</t>
  </si>
  <si>
    <t>/ORGANIZATION/FREEWAYWORKS</t>
  </si>
  <si>
    <t>/funding-round/1e576b4d04bb6bf2d882c86b63a126ba</t>
  </si>
  <si>
    <t>/organization/freewebs</t>
  </si>
  <si>
    <t>/funding-round/4f3884d51e04f449a0dc5fb11b40fcfe</t>
  </si>
  <si>
    <t>/ORGANIZATION/FREEWEBS</t>
  </si>
  <si>
    <t>/funding-round/aec3cb2f1cfbfc0d905615ede26e201f</t>
  </si>
  <si>
    <t>/organization/freewheel</t>
  </si>
  <si>
    <t>/funding-round/1ab298bea2fd3d84226d35c7fdfdf20b</t>
  </si>
  <si>
    <t>/ORGANIZATION/FREEWHEEL</t>
  </si>
  <si>
    <t>/funding-round/3a9b40fc24852d7b704ecd2455ca36bd</t>
  </si>
  <si>
    <t>/funding-round/441ab6fe9827c26be3a31387a4b25ef5</t>
  </si>
  <si>
    <t>/funding-round/541dc34d52b6211ce0dfd433b37e1335</t>
  </si>
  <si>
    <t>/organization/freewire-technologies</t>
  </si>
  <si>
    <t>/funding-round/aa51939e43f512f3da9b3477bdc642c3</t>
  </si>
  <si>
    <t>/ORGANIZATION/FREEZE-TAG</t>
  </si>
  <si>
    <t>/funding-round/31a3da43348f501aea7df85599de5e34</t>
  </si>
  <si>
    <t>/organization/freeze-tag</t>
  </si>
  <si>
    <t>/funding-round/fd0d3832e8405190805030ea8d8307b4</t>
  </si>
  <si>
    <t>/ORGANIZATION/FREEZING-POINT</t>
  </si>
  <si>
    <t>/funding-round/525c7d666f7992d7346b2bc283d0658b</t>
  </si>
  <si>
    <t>/organization/freight-connection</t>
  </si>
  <si>
    <t>/funding-round/57b2a7b55e4ac96c72e9e09480eb7bbb</t>
  </si>
  <si>
    <t>/ORGANIZATION/FREIGHT-FARMS</t>
  </si>
  <si>
    <t>/funding-round/24ae6de383893164357bca23fab8ae57</t>
  </si>
  <si>
    <t>/organization/freight-farms</t>
  </si>
  <si>
    <t>/funding-round/5e6ee070045412656b3516fa9bb7a4cd</t>
  </si>
  <si>
    <t>/funding-round/bbc3cf6900a618b79559d4ebe1e3142f</t>
  </si>
  <si>
    <t>/organization/freightos</t>
  </si>
  <si>
    <t>/funding-round/26d2a74b80e7a136a9989f047f70a0f1</t>
  </si>
  <si>
    <t>/ORGANIZATION/FREIGHTOS</t>
  </si>
  <si>
    <t>/funding-round/4b87262781e6afd368066ba9f94506ca</t>
  </si>
  <si>
    <t>/funding-round/4fdf7a268e244321f9ad92ad7329a7a0</t>
  </si>
  <si>
    <t>/funding-round/e9a823a0e28837876af3dc1e9c0a5132</t>
  </si>
  <si>
    <t>/organization/frelo-technology-llc</t>
  </si>
  <si>
    <t>/funding-round/b026fc90e6103cf651935687b2e4d2ad</t>
  </si>
  <si>
    <t>/ORGANIZATION/FRENCH-GIRLS</t>
  </si>
  <si>
    <t>/funding-round/bb46ab02cc1bf4e2f0429e3fd2123f4d</t>
  </si>
  <si>
    <t>/organization/french-girls</t>
  </si>
  <si>
    <t>/funding-round/e855bbc55af1845f0b89d2dd71f87035</t>
  </si>
  <si>
    <t>/ORGANIZATION/FRENCHWEB</t>
  </si>
  <si>
    <t>/funding-round/78ebd45090e6a1dd629eefd816003671</t>
  </si>
  <si>
    <t>/organization/frends-headphones</t>
  </si>
  <si>
    <t>/funding-round/5d5d18c7ab3a674ffa987b7b1308671e</t>
  </si>
  <si>
    <t>/ORGANIZATION/FRENGO</t>
  </si>
  <si>
    <t>/funding-round/2ca980fa6f6096a2d9d1d29c8ce073c9</t>
  </si>
  <si>
    <t>/organization/frengo</t>
  </si>
  <si>
    <t>/funding-round/3534602cdd450e7b85fdc030856b51d7</t>
  </si>
  <si>
    <t>/ORGANIZATION/FRENSENIUS-VASCULAR-CARE</t>
  </si>
  <si>
    <t>/funding-round/3f2b47221508735eb8722573a3c07de0</t>
  </si>
  <si>
    <t>/organization/frensenius-vascular-care</t>
  </si>
  <si>
    <t>/funding-round/531f4d346a12b8a80f6faccef2356189</t>
  </si>
  <si>
    <t>/funding-round/88644239d9539308c643a9eb000180ba</t>
  </si>
  <si>
    <t>/organization/frenting</t>
  </si>
  <si>
    <t>/funding-round/0c9cf14e512f33649d5dfbb33b7756ca</t>
  </si>
  <si>
    <t>/ORGANIZATION/FRENTS</t>
  </si>
  <si>
    <t>/funding-round/228fa4e8c63f1bac3e38f9882b26f170</t>
  </si>
  <si>
    <t>/organization/frenzi</t>
  </si>
  <si>
    <t>/funding-round/1e0bbeeae23db6294ebc5a9528b51f9b</t>
  </si>
  <si>
    <t>/ORGANIZATION/FRENZOO</t>
  </si>
  <si>
    <t>/funding-round/ce3aeeaafdda8a11d8b4d7bd7e8fe33c</t>
  </si>
  <si>
    <t>/organization/frenzoo</t>
  </si>
  <si>
    <t>/funding-round/eb26e254404ab8106e2ba01163a18b4e</t>
  </si>
  <si>
    <t>/ORGANIZATION/FREQSHO</t>
  </si>
  <si>
    <t>/funding-round/e4d79a8cc9a5eb4b03f929413a1b1204</t>
  </si>
  <si>
    <t>/organization/frequency</t>
  </si>
  <si>
    <t>/funding-round/7114b3b02e3a10be007b5c86ef672222</t>
  </si>
  <si>
    <t>/ORGANIZATION/FREQUENT-BROWSER</t>
  </si>
  <si>
    <t>/funding-round/e6d5c155c4b14a4dee7b608c6f210014</t>
  </si>
  <si>
    <t>/organization/fresche-legacy</t>
  </si>
  <si>
    <t>/funding-round/e9e79552eda36acc8ec0365ba16558d6</t>
  </si>
  <si>
    <t>/ORGANIZATION/FRESCO-LOGIC</t>
  </si>
  <si>
    <t>/funding-round/5f5719ddd72a0c752fd90f8a232c2e66</t>
  </si>
  <si>
    <t>/organization/fresco-logic</t>
  </si>
  <si>
    <t>/funding-round/baf71e38c0797a4bace53e6a6da147ac</t>
  </si>
  <si>
    <t>/funding-round/d68538789c12676dfe54a01bc9e378d3</t>
  </si>
  <si>
    <t>/organization/fresco-microchip</t>
  </si>
  <si>
    <t>/funding-round/58d8f60dc0fd18769564089fd3b55e5b</t>
  </si>
  <si>
    <t>/ORGANIZATION/FRESCO-MICROCHIP</t>
  </si>
  <si>
    <t>/funding-round/60cf99703c0900a4c1fc9d495dcc6307</t>
  </si>
  <si>
    <t>20-07-2005</t>
  </si>
  <si>
    <t>/funding-round/a43c5950b2820aee34cd6e16259b91e0</t>
  </si>
  <si>
    <t>/funding-round/ef25466c00ba5d0bca0d2863e1ed792d</t>
  </si>
  <si>
    <t>/organization/fresco-news</t>
  </si>
  <si>
    <t>/funding-round/17f499f915091a322a728b216f87649f</t>
  </si>
  <si>
    <t>/ORGANIZATION/FRESCO-NEWS</t>
  </si>
  <si>
    <t>/funding-round/55fdfb54c9848640c8c4c12321cc4c19</t>
  </si>
  <si>
    <t>/funding-round/f69e13accf490088e92d02a358254677</t>
  </si>
  <si>
    <t>/ORGANIZATION/FRESENIUS-MEDICAL-CARE</t>
  </si>
  <si>
    <t>/funding-round/2700630727c9f48a5d4bf0664627dc38</t>
  </si>
  <si>
    <t>/organization/fresenius-medical-care</t>
  </si>
  <si>
    <t>/funding-round/2a6ea9d5aabd478a0e7e0b14b3842af3</t>
  </si>
  <si>
    <t>/funding-round/2ba20e360722eded9ef9d1146af215ef</t>
  </si>
  <si>
    <t>/funding-round/2e6a12786e7d0036dee5c9b8138ad698</t>
  </si>
  <si>
    <t>/funding-round/40582e6f2ff9f5660fe2c9039aeb1dae</t>
  </si>
  <si>
    <t>/funding-round/42afa0eafe422627361c6e5413f8b9f9</t>
  </si>
  <si>
    <t>/funding-round/4c6344351e16ed40122561036707b0ff</t>
  </si>
  <si>
    <t>/funding-round/663f42af326414d8f8495071d8ee760f</t>
  </si>
  <si>
    <t>/funding-round/7773872238afb792956892d2c8d52399</t>
  </si>
  <si>
    <t>/funding-round/77fbb2b22f6d422a9922562631d7fbcb</t>
  </si>
  <si>
    <t>/funding-round/7ca6f937b2c1a3097cc58ab1f0c08781</t>
  </si>
  <si>
    <t>/funding-round/80f2f6a4468b388e3989dc8c17c93759</t>
  </si>
  <si>
    <t>/funding-round/826c4877c2aa0591005a6f3d41953afb</t>
  </si>
  <si>
    <t>/funding-round/a0d329c9425e505181a6ee1cdac1e078</t>
  </si>
  <si>
    <t>/funding-round/db729961245d45615df1a357f8316aee</t>
  </si>
  <si>
    <t>/funding-round/eed14597de2af64f840e096cdafe6feb</t>
  </si>
  <si>
    <t>/ORGANIZATION/FRESENIUS-MEDICAL-CARE-HIMG-DIALYSIS-CENTER</t>
  </si>
  <si>
    <t>/funding-round/b548c5d23ccb0e4253596a1f3481ee7f</t>
  </si>
  <si>
    <t>/organization/fresh</t>
  </si>
  <si>
    <t>/funding-round/0c943c3f49a1584d61b5a2a595bff466</t>
  </si>
  <si>
    <t>/ORGANIZATION/FRESH-COAST-LITHOTRIPSY</t>
  </si>
  <si>
    <t>/funding-round/1440b875dc7eaf013ce2fb3d3353e967</t>
  </si>
  <si>
    <t>/organization/fresh-coast-lithotripsy</t>
  </si>
  <si>
    <t>/funding-round/53f3c03043b21b45985cf61db0f1f10e</t>
  </si>
  <si>
    <t>/funding-round/7d3e58b827aa4bfad995d6b66ca34120</t>
  </si>
  <si>
    <t>/organization/fresh-direct</t>
  </si>
  <si>
    <t>/funding-round/a62ac7c91026b1037c1487784b0f9b3a</t>
  </si>
  <si>
    <t>/ORGANIZATION/FRESH-DIRECT</t>
  </si>
  <si>
    <t>/funding-round/a66bff1d79c7335e4ef625251bafe1e9</t>
  </si>
  <si>
    <t>/funding-round/a956d0d5c9ff191d6a3b136db318e5c8</t>
  </si>
  <si>
    <t>/ORGANIZATION/FRESH-DISH</t>
  </si>
  <si>
    <t>/funding-round/1a54ff99fd199b6d66167c4628500f2b</t>
  </si>
  <si>
    <t>/organization/fresh-interactive-technologies</t>
  </si>
  <si>
    <t>/funding-round/7f28708a0d6a59573a24bacba6d0c11e</t>
  </si>
  <si>
    <t>/ORGANIZATION/FRESH-MONSTER</t>
  </si>
  <si>
    <t>/funding-round/795420572efc0a7b52a13c07d22ab84c</t>
  </si>
  <si>
    <t>/organization/fresh-nation</t>
  </si>
  <si>
    <t>/funding-round/4f532bbb43eda4b66a4555809043190e</t>
  </si>
  <si>
    <t>/ORGANIZATION/FRESH-NATION</t>
  </si>
  <si>
    <t>/funding-round/aa969c83b2781bc9bed9a6ac7d91fcaa</t>
  </si>
  <si>
    <t>/organization/freshbag</t>
  </si>
  <si>
    <t>/funding-round/c15daf606156c6c3d1a03cb69c2027d9</t>
  </si>
  <si>
    <t>/ORGANIZATION/FRESHBOOKS</t>
  </si>
  <si>
    <t>/funding-round/d8f527b41a05d31bdee7251cce47e87d</t>
  </si>
  <si>
    <t>/organization/freshdesk</t>
  </si>
  <si>
    <t>/funding-round/06e271212d795cfb550f1c973562396a</t>
  </si>
  <si>
    <t>/ORGANIZATION/FRESHDESK</t>
  </si>
  <si>
    <t>/funding-round/0d75ac8e03417f6177539348ace5acc6</t>
  </si>
  <si>
    <t>/funding-round/2222c71a6ae941f901a838b882d89f7a</t>
  </si>
  <si>
    <t>/funding-round/2b58ca7f562c27cfd4355448b51c0fb4</t>
  </si>
  <si>
    <t>/funding-round/6f6db53af6531a36d785bfe05f249c00</t>
  </si>
  <si>
    <t>/funding-round/90875b6bd3cdfa226040237a01496365</t>
  </si>
  <si>
    <t>/organization/freshdigitalgroup</t>
  </si>
  <si>
    <t>/funding-round/da0747abd0cbbbea725b146091dfce14</t>
  </si>
  <si>
    <t>/ORGANIZATION/FRESHFETCH-PET-FOODS</t>
  </si>
  <si>
    <t>/funding-round/0a13c0db0886fbb6d213d261a2d67502</t>
  </si>
  <si>
    <t>/organization/freshgrade</t>
  </si>
  <si>
    <t>/funding-round/d4313f58d3509da8f7102ada381cf262</t>
  </si>
  <si>
    <t>/ORGANIZATION/FRESHIRES</t>
  </si>
  <si>
    <t>/funding-round/87903d72e1dceacc80cacaaadb420d34</t>
  </si>
  <si>
    <t>/organization/freshkids</t>
  </si>
  <si>
    <t>/funding-round/df5b040867aca9d2d9c9337a675f3e8c</t>
  </si>
  <si>
    <t>/ORGANIZATION/FRESHLY</t>
  </si>
  <si>
    <t>/funding-round/133d256559be96b411d975a7916c778b</t>
  </si>
  <si>
    <t>/organization/freshly</t>
  </si>
  <si>
    <t>/funding-round/2e7942a6451fb3a4f0d7ca33564863e2</t>
  </si>
  <si>
    <t>/ORGANIZATION/FRESHMENU</t>
  </si>
  <si>
    <t>/funding-round/dce0236dc1fd8de149aa6cefe3781b9f</t>
  </si>
  <si>
    <t>/organization/freshmilk-nettv</t>
  </si>
  <si>
    <t>/funding-round/062e670d2fa3ea4d40166ddedb771d58</t>
  </si>
  <si>
    <t>/ORGANIZATION/FRESHMONK</t>
  </si>
  <si>
    <t>/funding-round/98fdf4e18929b4b58458a50a919a9a4e</t>
  </si>
  <si>
    <t>/organization/freshmonk</t>
  </si>
  <si>
    <t>/funding-round/d7149de238e33df285228a44c9ee311e</t>
  </si>
  <si>
    <t>/ORGANIZATION/FRESHOFFICE</t>
  </si>
  <si>
    <t>/funding-round/7b54acd325377102a061dda700668a89</t>
  </si>
  <si>
    <t>/organization/freshpay</t>
  </si>
  <si>
    <t>/funding-round/6f885d59538d8cf9e3a360868cd5b4c1</t>
  </si>
  <si>
    <t>/ORGANIZATION/FRESHPLANET</t>
  </si>
  <si>
    <t>/funding-round/038e373f148e3da03835a6be2b6864c4</t>
  </si>
  <si>
    <t>/organization/freshplanet</t>
  </si>
  <si>
    <t>/funding-round/282d21d4c21ff11df68f46598cfb7c6c</t>
  </si>
  <si>
    <t>/funding-round/5332068aa53d8504bca90b9ec99810a4</t>
  </si>
  <si>
    <t>/organization/freshplum</t>
  </si>
  <si>
    <t>/funding-round/0ea3beb1ad66af2c38332d1e6aaa1730</t>
  </si>
  <si>
    <t>/ORGANIZATION/FRESHPLUM</t>
  </si>
  <si>
    <t>/funding-round/c4fce8410829722b0b7eaf41091f20a8</t>
  </si>
  <si>
    <t>/funding-round/dc9c571d9f201e3315c614f072d4f2d3</t>
  </si>
  <si>
    <t>/ORGANIZATION/FRESHREALM</t>
  </si>
  <si>
    <t>/funding-round/d6006a2754eb31b1d670dd04c98b462f</t>
  </si>
  <si>
    <t>/organization/fresht</t>
  </si>
  <si>
    <t>/funding-round/32eb5a4a915811a6cb00cc66c0617b45</t>
  </si>
  <si>
    <t>/ORGANIZATION/FRESHTAKE-MEDIA</t>
  </si>
  <si>
    <t>/funding-round/0c4e7ab64b0844c04382afc043a06a4b</t>
  </si>
  <si>
    <t>/organization/freshtemp</t>
  </si>
  <si>
    <t>/funding-round/c638d8439da09c4f1950ac41378108ba</t>
  </si>
  <si>
    <t>/ORGANIZATION/FRESHTEMP</t>
  </si>
  <si>
    <t>/funding-round/eb20234b9416f8c739be7b0e513536ef</t>
  </si>
  <si>
    <t>/organization/freshtoweb</t>
  </si>
  <si>
    <t>/funding-round/b581bd4ac9cff7d2cf913c512688937d</t>
  </si>
  <si>
    <t>/ORGANIZATION/FRESHWORLD</t>
  </si>
  <si>
    <t>/funding-round/f9a42b5e4530d3f4053c728ab7825eb6</t>
  </si>
  <si>
    <t>/organization/fress</t>
  </si>
  <si>
    <t>/funding-round/f4cd191287231399efbdedd27b2820b4</t>
  </si>
  <si>
    <t>/ORGANIZATION/FREST-MARKETING</t>
  </si>
  <si>
    <t>/funding-round/88f2acdf28935ef85dc16588ce227957</t>
  </si>
  <si>
    <t>/organization/frestyl</t>
  </si>
  <si>
    <t>/funding-round/160e46c2c8aa607b8d622256658b51b6</t>
  </si>
  <si>
    <t>/ORGANIZATION/FRESTYL</t>
  </si>
  <si>
    <t>/funding-round/62e561fb78ba2b18ea771553e2ffbd92</t>
  </si>
  <si>
    <t>/organization/fresvii</t>
  </si>
  <si>
    <t>/funding-round/2b4e181824661f8fc1a4217ae8301cb4</t>
  </si>
  <si>
    <t>/ORGANIZATION/FRESVII</t>
  </si>
  <si>
    <t>/funding-round/5838fd5089d32dc3407946331143e6ac</t>
  </si>
  <si>
    <t>/organization/freta-l</t>
  </si>
  <si>
    <t>/funding-round/7d2b5a807530ca2f66d796293fb4e1a6</t>
  </si>
  <si>
    <t>/ORGANIZATION/FRETBAY</t>
  </si>
  <si>
    <t>/funding-round/014516dc6fd3afe353964a9e88ce3ecc</t>
  </si>
  <si>
    <t>/organization/frevvo</t>
  </si>
  <si>
    <t>/funding-round/1105d4337ca4d79cbc7a238b1193ab48</t>
  </si>
  <si>
    <t>/ORGANIZATION/FRH-CONSUMER-SERVICES</t>
  </si>
  <si>
    <t>/funding-round/4e2c0377eda606480659990359cb9351</t>
  </si>
  <si>
    <t>/organization/frichti</t>
  </si>
  <si>
    <t>/funding-round/5a09ebde0691c6c27d001d2e039d2d87</t>
  </si>
  <si>
    <t>/ORGANIZATION/FRICTIONLESS-COMMERCE</t>
  </si>
  <si>
    <t>/funding-round/4612453940d6308bd3da18a1c24756ef</t>
  </si>
  <si>
    <t>/organization/friday</t>
  </si>
  <si>
    <t>/funding-round/4392f153d9af6c48e59529794a0c477c</t>
  </si>
  <si>
    <t>/ORGANIZATION/FRIDAY</t>
  </si>
  <si>
    <t>/funding-round/a6f0a5e38a6c74bc80a9a1b1a5e21dda</t>
  </si>
  <si>
    <t>/funding-round/e2e2cce1cb320149fcb2977d47cac926</t>
  </si>
  <si>
    <t>/ORGANIZATION/FRIDAY-3</t>
  </si>
  <si>
    <t>/funding-round/8cda0477297826852a09c9af1f7cc675</t>
  </si>
  <si>
    <t>/organization/fridom</t>
  </si>
  <si>
    <t>/funding-round/303fe1b48351eb6052cac1882ef59516</t>
  </si>
  <si>
    <t>/ORGANIZATION/FRIEND-LY</t>
  </si>
  <si>
    <t>/funding-round/250dd1ae1fa45263b37880144c692976</t>
  </si>
  <si>
    <t>/organization/friend-traveler</t>
  </si>
  <si>
    <t>/funding-round/814df31195c46bdfe60023a5494d8d93</t>
  </si>
  <si>
    <t>/ORGANIZATION/FRIEND-TRIP</t>
  </si>
  <si>
    <t>/funding-round/62603732774480b0924a5ef6ec4f76e7</t>
  </si>
  <si>
    <t>/organization/friend-trusted</t>
  </si>
  <si>
    <t>/funding-round/9310a3e2833f5845058175711d7d0652</t>
  </si>
  <si>
    <t>/ORGANIZATION/FRIEND-TRUSTED</t>
  </si>
  <si>
    <t>/funding-round/a9dbc8188b3f7e83109701f68e0e0e83</t>
  </si>
  <si>
    <t>/organization/friendbuy</t>
  </si>
  <si>
    <t>/funding-round/6565628e0cccaa74891f1f26b006faba</t>
  </si>
  <si>
    <t>/ORGANIZATION/FRIENDEMIC</t>
  </si>
  <si>
    <t>/funding-round/ee164b9493eeb84e774382be30eefeef</t>
  </si>
  <si>
    <t>/organization/friendfeed</t>
  </si>
  <si>
    <t>/funding-round/863d0bba6a4aca93a3f17f60932629b2</t>
  </si>
  <si>
    <t>/ORGANIZATION/FRIENDFER</t>
  </si>
  <si>
    <t>/funding-round/1769bd3ac1d234cf51a5e4a31ea98738</t>
  </si>
  <si>
    <t>/organization/friendfinder-networks</t>
  </si>
  <si>
    <t>/funding-round/13a969d15a526502f1bb03d1f2b12772</t>
  </si>
  <si>
    <t>/ORGANIZATION/FRIENDFIT</t>
  </si>
  <si>
    <t>/funding-round/aa439640238fa9b6fe23be77f4daec09</t>
  </si>
  <si>
    <t>/organization/friendfund</t>
  </si>
  <si>
    <t>/funding-round/f611269228255d5f7994151a77abd6ae</t>
  </si>
  <si>
    <t>/ORGANIZATION/FRIENDITE-2</t>
  </si>
  <si>
    <t>/funding-round/4ab0c05850c2cd02ded348d734ccca4e</t>
  </si>
  <si>
    <t>/organization/frienditeplus</t>
  </si>
  <si>
    <t>/funding-round/e5c11c080033c07289cc5988c5f05b59</t>
  </si>
  <si>
    <t>/ORGANIZATION/FRIENDLY-SCORE</t>
  </si>
  <si>
    <t>/funding-round/25868499cd5cd70bd55aabc308795288</t>
  </si>
  <si>
    <t>/organization/friendly-score</t>
  </si>
  <si>
    <t>/funding-round/3226728fdfe65f541193abe5e5f35ed7</t>
  </si>
  <si>
    <t>/ORGANIZATION/FRIENDLY-WAGER</t>
  </si>
  <si>
    <t>/funding-round/78af8cd789842693c2c358dd2c7295e7</t>
  </si>
  <si>
    <t>/organization/friends-around-me</t>
  </si>
  <si>
    <t>/funding-round/53e59d4c5c8bda87950334ad0be3c62c</t>
  </si>
  <si>
    <t>/ORGANIZATION/FRIENDS-OF-THE-FAMILY-HK-SOCIAL-ENTERPRISE</t>
  </si>
  <si>
    <t>/funding-round/171cf40d5976ba3a254d3d84313067cc</t>
  </si>
  <si>
    <t>/organization/friendsclear</t>
  </si>
  <si>
    <t>/funding-round/75ceb2abdc23c3cdd86dba6f50799ad7</t>
  </si>
  <si>
    <t>/ORGANIZATION/FRIENDSEAT</t>
  </si>
  <si>
    <t>/funding-round/34b3975af901eae90dec16a024e622ad</t>
  </si>
  <si>
    <t>/organization/friendsee</t>
  </si>
  <si>
    <t>/funding-round/31da9e27c957176dbe2073a963ce6b79</t>
  </si>
  <si>
    <t>/ORGANIZATION/FRIENDSHIPPR</t>
  </si>
  <si>
    <t>/funding-round/90e75cc2b980ba3a68a4479bcdb24938</t>
  </si>
  <si>
    <t>/organization/friendshippr</t>
  </si>
  <si>
    <t>/funding-round/b352d855eb97b4b7410843c55c6e0a37</t>
  </si>
  <si>
    <t>/ORGANIZATION/FRIENDSIGNIA</t>
  </si>
  <si>
    <t>/funding-round/4ef3c5130e4854ea5057ac823eee1791</t>
  </si>
  <si>
    <t>/organization/friendster</t>
  </si>
  <si>
    <t>/funding-round/20b1d274683493c7756f6972da7b592a</t>
  </si>
  <si>
    <t>/ORGANIZATION/FRIENDSTER</t>
  </si>
  <si>
    <t>/funding-round/38bbf149f37795240291d0b47b96d6da</t>
  </si>
  <si>
    <t>/funding-round/60910678f49adedce9810b7bd93d10d8</t>
  </si>
  <si>
    <t>19-05-2006</t>
  </si>
  <si>
    <t>/funding-round/9e5f948a35455d8032a512c32dc7ec0e</t>
  </si>
  <si>
    <t>/funding-round/eba03403a5c5ad47729ba15e13b98ce0</t>
  </si>
  <si>
    <t>/ORGANIZATION/FRIENDSURANCE</t>
  </si>
  <si>
    <t>/funding-round/daed125a534179c41b44bc6c8b362497</t>
  </si>
  <si>
    <t>/organization/friendsurance</t>
  </si>
  <si>
    <t>/funding-round/e31bc7b8a004d56b0218af5d46ff13a5</t>
  </si>
  <si>
    <t>/funding-round/e8e1c9d264bf5252759f5719d04ddd98</t>
  </si>
  <si>
    <t>/organization/friendsy</t>
  </si>
  <si>
    <t>/funding-round/d564d02ce136d7f1f5c3683bff53152c</t>
  </si>
  <si>
    <t>/ORGANIZATION/FRIENDZ</t>
  </si>
  <si>
    <t>/funding-round/cfef8c7f7e70a82c4bcfc0ddf96db1eb</t>
  </si>
  <si>
    <t>/organization/frientrip</t>
  </si>
  <si>
    <t>/funding-round/7e4fdd749d87dc59ee3eb314d14a942a</t>
  </si>
  <si>
    <t>/ORGANIZATION/FRIENTRIP</t>
  </si>
  <si>
    <t>/funding-round/81d594cfdb8ce6788fc93e6426db5db8</t>
  </si>
  <si>
    <t>/funding-round/94d3d9fc0ab44646bc964ca81109a64c</t>
  </si>
  <si>
    <t>/funding-round/d84229ac256b4be3c9621bfcd399c73a</t>
  </si>
  <si>
    <t>/organization/frilp</t>
  </si>
  <si>
    <t>/funding-round/02aaf34d18ce6cfeebad3e08d2f7ddf4</t>
  </si>
  <si>
    <t>/ORGANIZATION/FRILP</t>
  </si>
  <si>
    <t>/funding-round/33924dfc8f1562356fb4e25d42a06f47</t>
  </si>
  <si>
    <t>/organization/fring</t>
  </si>
  <si>
    <t>/funding-round/2b0369657ba95e6a4fdd8394bc5518cf</t>
  </si>
  <si>
    <t>/ORGANIZATION/FRING</t>
  </si>
  <si>
    <t>/funding-round/7b4d366c07cdad50cc95dda5814a39d6</t>
  </si>
  <si>
    <t>/funding-round/7be26cf544f1700cd48a005f9b60fd57</t>
  </si>
  <si>
    <t>/funding-round/d48c23e764254eacad9a021f1ad68730</t>
  </si>
  <si>
    <t>/organization/fringe-corp</t>
  </si>
  <si>
    <t>/funding-round/45a1c0179173fefe126b0a17f33cc22a</t>
  </si>
  <si>
    <t>/ORGANIZATION/FRINGE-COSMETICS</t>
  </si>
  <si>
    <t>/funding-round/eee2f95eb03ed3f6624e6807f655caae</t>
  </si>
  <si>
    <t>/organization/fringe81-inc</t>
  </si>
  <si>
    <t>/funding-round/2feffff1e7c63273031833d1a024e77a</t>
  </si>
  <si>
    <t>/ORGANIZATION/FRINGEFY</t>
  </si>
  <si>
    <t>/funding-round/c5654381dc4fee39a8345f6cba400291</t>
  </si>
  <si>
    <t>/organization/frintit</t>
  </si>
  <si>
    <t>/funding-round/efd17ae41a5c02ca5f05e36fc3675a8e</t>
  </si>
  <si>
    <t>/ORGANIZATION/FRIO-DISTRIBUTORS</t>
  </si>
  <si>
    <t>/funding-round/165916b60442b1e6a86b77bec281e595</t>
  </si>
  <si>
    <t>/organization/frisco-pl</t>
  </si>
  <si>
    <t>/funding-round/597acdbf38ff8a1b233fc1469f00cdd3</t>
  </si>
  <si>
    <t>/ORGANIZATION/FRITTER</t>
  </si>
  <si>
    <t>/funding-round/4b8ee54f1ce0bbd7c1afeae3b7a12409</t>
  </si>
  <si>
    <t>/organization/frm-study-course</t>
  </si>
  <si>
    <t>/funding-round/0c736755d4aa457c119716832120d921</t>
  </si>
  <si>
    <t>/ORGANIZATION/FRM-STUDY-COURSE</t>
  </si>
  <si>
    <t>/funding-round/e70f5b312f6abe6593d23f94b4acd974</t>
  </si>
  <si>
    <t>/organization/frnz-labs</t>
  </si>
  <si>
    <t>/funding-round/686ee0fd134aefd307aa66397944c5f9</t>
  </si>
  <si>
    <t>/ORGANIZATION/FRNZ-LABS</t>
  </si>
  <si>
    <t>/funding-round/be2d197b5a857f3b94d308abd41a374e</t>
  </si>
  <si>
    <t>/organization/frock-advisor</t>
  </si>
  <si>
    <t>/funding-round/59e493bbff4d339f712c763afaddde3f</t>
  </si>
  <si>
    <t>/ORGANIZATION/FROCK-ADVISOR</t>
  </si>
  <si>
    <t>/funding-round/78c32997a30f1e885381cbd04b613bd9</t>
  </si>
  <si>
    <t>/funding-round/b45bcaf650caa626a3bab03cb906f68f</t>
  </si>
  <si>
    <t>/funding-round/ccdad0877bbe04018a25b809c3fef866</t>
  </si>
  <si>
    <t>/funding-round/eb13c63b6760f2d1fa6255e29f0e4a9f</t>
  </si>
  <si>
    <t>/ORGANIZATION/FRODIO</t>
  </si>
  <si>
    <t>/funding-round/a2e6065aa96ac65fb319742c760b16c2</t>
  </si>
  <si>
    <t>/organization/frog-industry</t>
  </si>
  <si>
    <t>/funding-round/8c77bdb07a265125c47ef242bb0f9523</t>
  </si>
  <si>
    <t>/ORGANIZATION/FROGAPPS</t>
  </si>
  <si>
    <t>/funding-round/e624ca0cfbc8109a2ebad59f567544bb</t>
  </si>
  <si>
    <t>/organization/frogdice</t>
  </si>
  <si>
    <t>/funding-round/aa0c1055d314bde783110914adfa9eec</t>
  </si>
  <si>
    <t>/ORGANIZATION/FROGDICE</t>
  </si>
  <si>
    <t>/funding-round/f8890ae019cad26c3d857c775fb69492</t>
  </si>
  <si>
    <t>/organization/frogdog-labs-llc</t>
  </si>
  <si>
    <t>/funding-round/6d805561641c75874adb6c9260fccd36</t>
  </si>
  <si>
    <t>/ORGANIZATION/FROGMETRICS</t>
  </si>
  <si>
    <t>/funding-round/a770a762c3a6f62b9de04457c91dd4a1</t>
  </si>
  <si>
    <t>/organization/frograms</t>
  </si>
  <si>
    <t>/funding-round/6b3fcf890eeee79f9ea568cfbbff4907</t>
  </si>
  <si>
    <t>/ORGANIZATION/FROGRAMS</t>
  </si>
  <si>
    <t>/funding-round/d3756b6c5c1537e1446ddefbc200922f</t>
  </si>
  <si>
    <t>/organization/frogtek-bop</t>
  </si>
  <si>
    <t>/funding-round/69bf0fc246790882c332e5d573de4555</t>
  </si>
  <si>
    <t>/ORGANIZATION/FROGTEK-BOP</t>
  </si>
  <si>
    <t>/funding-round/991bbd32d4dd005f9b27c59026214fbd</t>
  </si>
  <si>
    <t>/funding-round/e5933db5160c483956fd85b0543b41c3</t>
  </si>
  <si>
    <t>/ORGANIZATION/FROLIK</t>
  </si>
  <si>
    <t>/funding-round/c4339a5f4518c656c7ac0706808e0276</t>
  </si>
  <si>
    <t>/organization/from-scratch</t>
  </si>
  <si>
    <t>/funding-round/c9d4ec7cb046f1cd3e473a65797bf62d</t>
  </si>
  <si>
    <t>/ORGANIZATION/FROM-THE-BENCH</t>
  </si>
  <si>
    <t>/funding-round/4f521773316ebc668a2aa3f678c1b2cf</t>
  </si>
  <si>
    <t>/organization/fromatob</t>
  </si>
  <si>
    <t>/funding-round/bcf418a1517801d362a29cf5dd73b086</t>
  </si>
  <si>
    <t>/ORGANIZATION/FROMLAB</t>
  </si>
  <si>
    <t>/funding-round/18a90b980834041451ce32bb80ff2284</t>
  </si>
  <si>
    <t>/organization/fromography</t>
  </si>
  <si>
    <t>/funding-round/cb5feff494cc37eaeb6b8f44ab1bbfaa</t>
  </si>
  <si>
    <t>/ORGANIZATION/FROMUS</t>
  </si>
  <si>
    <t>/funding-round/ba726a7354ad6ee4b1f774bbd59c70f9</t>
  </si>
  <si>
    <t>/organization/front</t>
  </si>
  <si>
    <t>/funding-round/90a5409e8fbad19f1112417787607c20</t>
  </si>
  <si>
    <t>/ORGANIZATION/FRONT-APP</t>
  </si>
  <si>
    <t>/funding-round/a7b416b0613a02a3cda6df795817cac5</t>
  </si>
  <si>
    <t>/organization/front-app</t>
  </si>
  <si>
    <t>/funding-round/c0d9f291fb8c45426837de9c7bea80b9</t>
  </si>
  <si>
    <t>/funding-round/ee360fc8f532f2d1a4d6ca2a8efdaccf</t>
  </si>
  <si>
    <t>/organization/front-desk-hq</t>
  </si>
  <si>
    <t>/funding-round/907af81169cf82c2af44cfc61cb39134</t>
  </si>
  <si>
    <t>/ORGANIZATION/FRONT-DESK-HQ</t>
  </si>
  <si>
    <t>/funding-round/a82a5b9fc6d0cd476d2438fc0a977f41</t>
  </si>
  <si>
    <t>/funding-round/ce506f703e79aa613652c38a1d3ebad1</t>
  </si>
  <si>
    <t>/ORGANIZATION/FRONT-FLIP</t>
  </si>
  <si>
    <t>/funding-round/cc38efd0524e26f8b3aaf1e09c123a34</t>
  </si>
  <si>
    <t>/organization/front-flip</t>
  </si>
  <si>
    <t>/funding-round/dfbd9be5b9df2501fa413e14dac70292</t>
  </si>
  <si>
    <t>/ORGANIZATION/FRONT-ROW</t>
  </si>
  <si>
    <t>/funding-round/1ceeb8291f5e9b0c729ed65f0b6c3caa</t>
  </si>
  <si>
    <t>/organization/front-row</t>
  </si>
  <si>
    <t>/funding-round/5fb391884539addec052b6c8fd0c5819</t>
  </si>
  <si>
    <t>/ORGANIZATION/FRONT-STREAM-PAYMENTS</t>
  </si>
  <si>
    <t>/funding-round/b399bd3821641e240a4a0a5b2db554cb</t>
  </si>
  <si>
    <t>/organization/front-up</t>
  </si>
  <si>
    <t>/funding-round/09b0c732f68b34da8d8a2c51c3d40238</t>
  </si>
  <si>
    <t>/ORGANIZATION/FRONT-UP</t>
  </si>
  <si>
    <t>/funding-round/96a15b974e2eea0b50398c863fe4535a</t>
  </si>
  <si>
    <t>/organization/frontalrain-technologies</t>
  </si>
  <si>
    <t>/funding-round/b7249522118e2951a5b61b078ed863ca</t>
  </si>
  <si>
    <t>/ORGANIZATION/FRONTBACK</t>
  </si>
  <si>
    <t>/funding-round/62928a6658558792d135c95f041211f3</t>
  </si>
  <si>
    <t>/organization/frontback</t>
  </si>
  <si>
    <t>/funding-round/eb9a74e21fc73cde97b8627b9e573b75</t>
  </si>
  <si>
    <t>/ORGANIZATION/FRONTBRIDGE-TECHNOLOGIES</t>
  </si>
  <si>
    <t>/funding-round/e9e0ba7ea1d6459185af35952f3b3ebd</t>
  </si>
  <si>
    <t>/organization/fronteer-solutions</t>
  </si>
  <si>
    <t>/funding-round/cb0c68a48fe75cd3814df90b85f060fd</t>
  </si>
  <si>
    <t>/ORGANIZATION/FRONTEER-SOLUTIONS-AS</t>
  </si>
  <si>
    <t>/funding-round/362dddfdc1e6223a296bde234bad0a60</t>
  </si>
  <si>
    <t>/organization/fronteer-solutions-as</t>
  </si>
  <si>
    <t>/funding-round/4372ac8dbc925886f1a01f92ec492b7b</t>
  </si>
  <si>
    <t>/funding-round/b501bc1dbeb88568de0cc98c6d548bf6</t>
  </si>
  <si>
    <t>/organization/frontenac-ks</t>
  </si>
  <si>
    <t>/funding-round/8842440dd0a843b8dbf1081b8191f83d</t>
  </si>
  <si>
    <t>/ORGANIZATION/FRONTERA-FILMS</t>
  </si>
  <si>
    <t>/funding-round/9d3fb535888cf19fde20a516c50ad67a</t>
  </si>
  <si>
    <t>/organization/frontier-market-intelligence</t>
  </si>
  <si>
    <t>/funding-round/bfb656cc3d6bf12ec9a38a28b2f613a0</t>
  </si>
  <si>
    <t>/ORGANIZATION/FRONTIER-MARKET-INTELLIGENCE</t>
  </si>
  <si>
    <t>/funding-round/cb7eecfd6ce4f1713467c769ac9b8d11</t>
  </si>
  <si>
    <t>/organization/frontier-mea-2</t>
  </si>
  <si>
    <t>/funding-round/9bf8dedf72b76abc4195385a7a111132</t>
  </si>
  <si>
    <t>/ORGANIZATION/FRONTIER-NANOSYSTEMS</t>
  </si>
  <si>
    <t>/funding-round/739efd4c0e15cee14183c06eb1f3054f</t>
  </si>
  <si>
    <t>/organization/frontier-pte</t>
  </si>
  <si>
    <t>/funding-round/5bb01b1a64b8b71353ad72eaab62e464</t>
  </si>
  <si>
    <t>/ORGANIZATION/FRONTIER-PTE</t>
  </si>
  <si>
    <t>/funding-round/a8d37d283ad642594baf36e3f94aacd7</t>
  </si>
  <si>
    <t>/organization/frontier-silicon</t>
  </si>
  <si>
    <t>/funding-round/0906f39d7b19f903b34495a2a03943b1</t>
  </si>
  <si>
    <t>/ORGANIZATION/FRONTIER-SILICON</t>
  </si>
  <si>
    <t>/funding-round/33b730deb5cd11a26626730a804d931a</t>
  </si>
  <si>
    <t>/organization/frontier-strategy-group</t>
  </si>
  <si>
    <t>/funding-round/ea15c1b83185858eeee7f5e6fa7335ee</t>
  </si>
  <si>
    <t>/ORGANIZATION/FRONTIER-TOXICOLOGY</t>
  </si>
  <si>
    <t>/funding-round/f28188633e62610b6ba9941196324dc3</t>
  </si>
  <si>
    <t>/organization/frontier-water-systems</t>
  </si>
  <si>
    <t>/funding-round/2f462d25a1739b2d1313875a27ee0734</t>
  </si>
  <si>
    <t>/ORGANIZATION/FRONTIERMETRIX</t>
  </si>
  <si>
    <t>/funding-round/68910532a89ce1a2905a686fedab56e1</t>
  </si>
  <si>
    <t>/organization/frontierre</t>
  </si>
  <si>
    <t>/funding-round/2e2ff45a5e4896f4045c887dd8a7da0a</t>
  </si>
  <si>
    <t>/ORGANIZATION/FRONTIFY</t>
  </si>
  <si>
    <t>/funding-round/99fe5c9eee9a741b2db7790617788752</t>
  </si>
  <si>
    <t>/organization/frontiir</t>
  </si>
  <si>
    <t>/funding-round/4ab003e229ab251b22b45639792b0375</t>
  </si>
  <si>
    <t>/ORGANIZATION/FRONTLEAF</t>
  </si>
  <si>
    <t>/funding-round/a040d4a1a4695fed3cc2108799903286</t>
  </si>
  <si>
    <t>/organization/frontleaf</t>
  </si>
  <si>
    <t>/funding-round/dd2ee9014f73d1484581adf91f669209</t>
  </si>
  <si>
    <t>/ORGANIZATION/FRONTLINE-AEROSPACE</t>
  </si>
  <si>
    <t>/funding-round/b56199c7dd5a8099b6cf13cf59abd754</t>
  </si>
  <si>
    <t>/organization/frontline-gmbh</t>
  </si>
  <si>
    <t>/funding-round/46ddf0473d698f9eaad9c8faf995f3f9</t>
  </si>
  <si>
    <t>/ORGANIZATION/FRONTO</t>
  </si>
  <si>
    <t>/funding-round/2bf81306e6f809cdede92c85a930bb01</t>
  </si>
  <si>
    <t>/organization/fronto</t>
  </si>
  <si>
    <t>/funding-round/d1233548d538c491d719be776b9734be</t>
  </si>
  <si>
    <t>/ORGANIZATION/FRONTSTART</t>
  </si>
  <si>
    <t>/funding-round/320ca4732f36c2323b781349556e374b</t>
  </si>
  <si>
    <t>/organization/froodies-gmbh</t>
  </si>
  <si>
    <t>/funding-round/789c04a295eb466e53774327933baad7</t>
  </si>
  <si>
    <t>/ORGANIZATION/FROOLY</t>
  </si>
  <si>
    <t>/funding-round/aeb964bef7180194c4839b88837fc256</t>
  </si>
  <si>
    <t>/organization/froont</t>
  </si>
  <si>
    <t>/funding-round/1fb71dc1918ee10af6c6a72df1ac054a</t>
  </si>
  <si>
    <t>/ORGANIZATION/FROSHMONSTER</t>
  </si>
  <si>
    <t>/funding-round/ad7c2e3db97395edfafd85803242852f</t>
  </si>
  <si>
    <t>/organization/froshmonster</t>
  </si>
  <si>
    <t>/funding-round/d0f3afba6cefa59b9d9a2725e089e854</t>
  </si>
  <si>
    <t>/ORGANIZATION/FROSTBYTE-VIDEO-INC</t>
  </si>
  <si>
    <t>/funding-round/e7a28724eac5133f3f262a67761cd554</t>
  </si>
  <si>
    <t>/organization/frrole</t>
  </si>
  <si>
    <t>/funding-round/71f964233cd89ce80f3b97fb23dc81c3</t>
  </si>
  <si>
    <t>/ORGANIZATION/FRROLE</t>
  </si>
  <si>
    <t>/funding-round/796f438cf74f3db06e725ff6a314fcea</t>
  </si>
  <si>
    <t>/organization/frs</t>
  </si>
  <si>
    <t>/funding-round/093a30543f56d32d9ef0d8aef65eff1d</t>
  </si>
  <si>
    <t>/ORGANIZATION/FRS</t>
  </si>
  <si>
    <t>/funding-round/203045565fc20284bbd9b8bed27353ec</t>
  </si>
  <si>
    <t>/funding-round/98ccf1e757e94c98bc504e1c24d5c172</t>
  </si>
  <si>
    <t>/funding-round/b429c46a78a2e9338d035926396277e6</t>
  </si>
  <si>
    <t>/funding-round/edd82d07f7bf731a2fe4096414d9ca77</t>
  </si>
  <si>
    <t>/ORGANIZATION/FRSH</t>
  </si>
  <si>
    <t>/funding-round/18320de8e6538eee06439013edecdd62</t>
  </si>
  <si>
    <t>/organization/frsh</t>
  </si>
  <si>
    <t>/funding-round/789087693c095cde4b138c8c3b7d460e</t>
  </si>
  <si>
    <t>/funding-round/e0e88daf484ad44cf03566c4373a9f51</t>
  </si>
  <si>
    <t>/organization/fruct</t>
  </si>
  <si>
    <t>/funding-round/60a4ff41c5e226c285e15e159bfc74b4</t>
  </si>
  <si>
    <t>/ORGANIZATION/FRUGALMECHANIC</t>
  </si>
  <si>
    <t>/funding-round/a33ed259659430f5250e6bfcceec42f8</t>
  </si>
  <si>
    <t>/organization/frugalo</t>
  </si>
  <si>
    <t>/funding-round/b8dc6226d3ac64eb0c903c2363d7ab0d</t>
  </si>
  <si>
    <t>/ORGANIZATION/FRUGOTON</t>
  </si>
  <si>
    <t>/funding-round/2cdf55d433ca592492e47573f5ea66bd</t>
  </si>
  <si>
    <t>/organization/frugoton</t>
  </si>
  <si>
    <t>/funding-round/b8aa147d5d57cbd4386cfca7e2178574</t>
  </si>
  <si>
    <t>/ORGANIZATION/FRUIT-STREET-HEALTH</t>
  </si>
  <si>
    <t>/funding-round/254eb62b45af98085d8c75f5a51658a8</t>
  </si>
  <si>
    <t>/organization/fruit-street-health</t>
  </si>
  <si>
    <t>/funding-round/659a93b9ce3947a25b75781476a52b9b</t>
  </si>
  <si>
    <t>/funding-round/9550925cc73c0886073172ba14b5f688</t>
  </si>
  <si>
    <t>/funding-round/c165c0a805ed76ecf31a1998f0495582</t>
  </si>
  <si>
    <t>/ORGANIZATION/FRUITDAY-COM</t>
  </si>
  <si>
    <t>/funding-round/02a1aba4ecfec9bb8a031af0b7539822</t>
  </si>
  <si>
    <t>/organization/fruitday-com</t>
  </si>
  <si>
    <t>/funding-round/76717a525c47d705c390766f2f674aa3</t>
  </si>
  <si>
    <t>/funding-round/8798137e2113afed666abad1f0c8560c</t>
  </si>
  <si>
    <t>/organization/fruitfulll</t>
  </si>
  <si>
    <t>/funding-round/73f35c21b7f1b90c71337e0c59e1281d</t>
  </si>
  <si>
    <t>/ORGANIZATION/FRUITION-PARTNERS</t>
  </si>
  <si>
    <t>/funding-round/39daf3d5203b73c60be4f7bfbec42eba</t>
  </si>
  <si>
    <t>/organization/fruition-partners</t>
  </si>
  <si>
    <t>/funding-round/622ec17d09352f1165bff2195fd4ff8e</t>
  </si>
  <si>
    <t>/funding-round/8920332acf1268cc03893a4c21605a5a</t>
  </si>
  <si>
    <t>/organization/fruux</t>
  </si>
  <si>
    <t>/funding-round/d8af9569ac713a0b2c18bb6d144e53df</t>
  </si>
  <si>
    <t>/ORGANIZATION/FRUXAR</t>
  </si>
  <si>
    <t>/funding-round/dd52804bd95726c634e8a238f1f49e13</t>
  </si>
  <si>
    <t>/organization/frwd-technologies</t>
  </si>
  <si>
    <t>/funding-round/0ab91dae97e4f779c3b51fb0bd3a5e57</t>
  </si>
  <si>
    <t>/ORGANIZATION/FRX-POLYMERS</t>
  </si>
  <si>
    <t>/funding-round/292fb81f15462eaf1caa83666d2e9709</t>
  </si>
  <si>
    <t>/organization/frx-polymers</t>
  </si>
  <si>
    <t>/funding-round/68968e34f58bee19a149f88fc304aa85</t>
  </si>
  <si>
    <t>/funding-round/7a707d9b24d4729f3704fe072e72aa05</t>
  </si>
  <si>
    <t>/funding-round/895213ab722f30c4cfc871bdb32f26d3</t>
  </si>
  <si>
    <t>/funding-round/8c47eaa80360cf578036b8d01cee98f9</t>
  </si>
  <si>
    <t>/funding-round/9fbb3e26e0c89da9389484afef51ba7c</t>
  </si>
  <si>
    <t>/ORGANIZATION/FRY-MULTIMEDIA</t>
  </si>
  <si>
    <t>/funding-round/7663434a9e956ce120f84fdb4c18c444</t>
  </si>
  <si>
    <t>/organization/frã©quentiel</t>
  </si>
  <si>
    <t>/funding-round/b0778e93110786d599ce8a4788adda9d</t>
  </si>
  <si>
    <t>/ORGANIZATION/FSA-STORE</t>
  </si>
  <si>
    <t>/funding-round/0fea1269f6b1bcb8406f39a9f164e4e2</t>
  </si>
  <si>
    <t>/organization/fsa-store</t>
  </si>
  <si>
    <t>/funding-round/4e400a538494cb7454f03f35e06e5192</t>
  </si>
  <si>
    <t>/funding-round/5ba08878b1dfdce45c8bda626d3887b2</t>
  </si>
  <si>
    <t>/funding-round/5dab28ec3d601bdb44ee1a7f3d5c02ef</t>
  </si>
  <si>
    <t>/funding-round/9b3c693452bd9088424c193a0e173585</t>
  </si>
  <si>
    <t>/organization/fsbowow</t>
  </si>
  <si>
    <t>/funding-round/1c3d7248543fab141dba7308a3d5283c</t>
  </si>
  <si>
    <t>/ORGANIZATION/FSI</t>
  </si>
  <si>
    <t>/funding-round/fc38c176874aa6410a025f649c9bc1d6</t>
  </si>
  <si>
    <t>/organization/fsi-international</t>
  </si>
  <si>
    <t>/funding-round/34b482e681b7e2ec7b0c7886e9f9d90d</t>
  </si>
  <si>
    <t>20-10-1985</t>
  </si>
  <si>
    <t>/ORGANIZATION/FSLOGIX</t>
  </si>
  <si>
    <t>/funding-round/42b9504ef4dc7039110d842d89b949e0</t>
  </si>
  <si>
    <t>/organization/fslogix</t>
  </si>
  <si>
    <t>/funding-round/ec8faf49f3ced9f4c01c4b6f1ff5d1b8</t>
  </si>
  <si>
    <t>/ORGANIZATION/FSP-INSTRUMENTS</t>
  </si>
  <si>
    <t>/funding-round/1ebe1350d794e256199649072c8c89e1</t>
  </si>
  <si>
    <t>/organization/fsp-instruments</t>
  </si>
  <si>
    <t>/funding-round/8628b69fcd911d0c9aa4da133f979ae0</t>
  </si>
  <si>
    <t>/ORGANIZATION/FST-BIOMETRICS</t>
  </si>
  <si>
    <t>/funding-round/05adba249b8b5f2f04652987f0114921</t>
  </si>
  <si>
    <t>/organization/fst-biometrics</t>
  </si>
  <si>
    <t>/funding-round/33622b3b49e691ad8b68d2b1f369cbcd</t>
  </si>
  <si>
    <t>/funding-round/a101284a7b1b65a1647aac45796aad3d</t>
  </si>
  <si>
    <t>/organization/fst-life-sciences</t>
  </si>
  <si>
    <t>/funding-round/0c2ebf9e31646e4113cf0a92ef246423</t>
  </si>
  <si>
    <t>/ORGANIZATION/FSV-PAYMENT-SYSTEMS</t>
  </si>
  <si>
    <t>/funding-round/42ca93abdbef0e3f7d83fb876925f115</t>
  </si>
  <si>
    <t>/organization/ftapi-software</t>
  </si>
  <si>
    <t>/funding-round/b763dffe8ce788064871a89021b17148</t>
  </si>
  <si>
    <t>/ORGANIZATION/FTF-TECHNOLOGIES</t>
  </si>
  <si>
    <t>/funding-round/0d7415ff7aac8fc5a121056bd1348b8c</t>
  </si>
  <si>
    <t>/organization/ftl-global-solutions</t>
  </si>
  <si>
    <t>/funding-round/f1623a16bf8081097c9c47d293338fb0</t>
  </si>
  <si>
    <t>/ORGANIZATION/FTL-SOLAR</t>
  </si>
  <si>
    <t>/funding-round/7d2b9add93a0f0f04052b2875bc509d8</t>
  </si>
  <si>
    <t>/organization/ftl-solar</t>
  </si>
  <si>
    <t>/funding-round/87341d5d45824aa573bbef6de01a8200</t>
  </si>
  <si>
    <t>/funding-round/d7a47296e997acd5ae9f77ebf848c8db</t>
  </si>
  <si>
    <t>/organization/ftopia</t>
  </si>
  <si>
    <t>/funding-round/f6254d1aa90f7a6c59e062c576dc8d92</t>
  </si>
  <si>
    <t>/ORGANIZATION/FTRANS</t>
  </si>
  <si>
    <t>/funding-round/441445c97c9e9fea4ce41f9ff49e86f8</t>
  </si>
  <si>
    <t>/organization/ftrans</t>
  </si>
  <si>
    <t>/funding-round/af72fb4cfb6544fbd8670f0f88e3df54</t>
  </si>
  <si>
    <t>/funding-round/f9f35783fb341b7dc867f9618d1b6930</t>
  </si>
  <si>
    <t>/organization/fubles</t>
  </si>
  <si>
    <t>/funding-round/2eba6d13fde6522c45575c6c97504d98</t>
  </si>
  <si>
    <t>/ORGANIZATION/FUBLES</t>
  </si>
  <si>
    <t>/funding-round/eb7aae31a738005088c142abae5a5d5b</t>
  </si>
  <si>
    <t>/funding-round/fd0f35019b6ced2b3addc5765af847a4</t>
  </si>
  <si>
    <t>/ORGANIZATION/FUBOTV</t>
  </si>
  <si>
    <t>/funding-round/311b4f95c138c1a0f6acfef40dd68553</t>
  </si>
  <si>
    <t>/organization/fubotv</t>
  </si>
  <si>
    <t>/funding-round/a56011c750c3853709b327c983986637</t>
  </si>
  <si>
    <t>/funding-round/bdd01c879af679505bfecf2eb70c251f</t>
  </si>
  <si>
    <t>/organization/fuego</t>
  </si>
  <si>
    <t>/funding-round/d2db418be348aed7d53869c93179b344</t>
  </si>
  <si>
    <t>/ORGANIZATION/FUEGO-NATION</t>
  </si>
  <si>
    <t>/funding-round/a826cf1ec3419a9dc1d37ebb7b0fff68</t>
  </si>
  <si>
    <t>/organization/fuel-station</t>
  </si>
  <si>
    <t>/funding-round/335eee751baeea1da4b87c9edb1e726b</t>
  </si>
  <si>
    <t>/ORGANIZATION/FUEL3D</t>
  </si>
  <si>
    <t>/funding-round/0df9901914736f8c470172789e74c7ec</t>
  </si>
  <si>
    <t>/organization/fuel3d</t>
  </si>
  <si>
    <t>/funding-round/31cb0e675f90a3718158b10aac0eb857</t>
  </si>
  <si>
    <t>/funding-round/54b3666cc40b14c16cd92a92dd928c05</t>
  </si>
  <si>
    <t>/funding-round/577d44e2efe39b8f62f0d72259615418</t>
  </si>
  <si>
    <t>/funding-round/6dd47e01813c9eedbe833cf45526344f</t>
  </si>
  <si>
    <t>/organization/fuelcell-energy-inc</t>
  </si>
  <si>
    <t>/funding-round/82a66a26e6cc334c259fd4c4f03458ce</t>
  </si>
  <si>
    <t>/ORGANIZATION/FUELFILM</t>
  </si>
  <si>
    <t>/funding-round/d70e94317c7512e4f8b83679e9b57905</t>
  </si>
  <si>
    <t>/organization/fuelmaxx-inc</t>
  </si>
  <si>
    <t>/funding-round/6c57bcaf7f59da80aec6ab765ece61c9</t>
  </si>
  <si>
    <t>/ORGANIZATION/FUELMINER</t>
  </si>
  <si>
    <t>/funding-round/486fc2ceae7e460a09d58b2f2f224b68</t>
  </si>
  <si>
    <t>/organization/fuelmyblog</t>
  </si>
  <si>
    <t>/funding-round/41ef1dcaab3d869038d03de15fac8dac</t>
  </si>
  <si>
    <t>/ORGANIZATION/FUELOGISTICS</t>
  </si>
  <si>
    <t>/funding-round/66959c0461b6ab152c3e6d3236a8980e</t>
  </si>
  <si>
    <t>/organization/fuelup</t>
  </si>
  <si>
    <t>/funding-round/7246d13164c1747b52694a50dffabbe3</t>
  </si>
  <si>
    <t>/ORGANIZATION/FUELUP</t>
  </si>
  <si>
    <t>/funding-round/8901d68f9710c46ea4aaa6b744c19965</t>
  </si>
  <si>
    <t>/organization/fuelzee</t>
  </si>
  <si>
    <t>/funding-round/0b5422b53f57f9472574ffcfdf634de2</t>
  </si>
  <si>
    <t>/ORGANIZATION/FUERST-LAND-AND-LIVESTOCK</t>
  </si>
  <si>
    <t>/funding-round/781842f4c04c182a6756abb1c297039b</t>
  </si>
  <si>
    <t>/organization/fugate-cl</t>
  </si>
  <si>
    <t>/funding-round/a952218c915f3dd6e19f0a628ff15073</t>
  </si>
  <si>
    <t>/ORGANIZATION/FUGEN-SOLUTIONS</t>
  </si>
  <si>
    <t>/funding-round/f2e91d43875ef43ae5449a4f2e828608</t>
  </si>
  <si>
    <t>/organization/fugoo-2</t>
  </si>
  <si>
    <t>/funding-round/de27bd9100527e5742859283b7b89ea0</t>
  </si>
  <si>
    <t>/ORGANIZATION/FUHU</t>
  </si>
  <si>
    <t>/funding-round/3e014b4fe3eb9a852048c9757cbe2da3</t>
  </si>
  <si>
    <t>/organization/fuhu</t>
  </si>
  <si>
    <t>/funding-round/5a3db7cf4377458ce4723615ad3bd4c5</t>
  </si>
  <si>
    <t>/funding-round/7c5f60a182adb3e9ee132f6c27c4968f</t>
  </si>
  <si>
    <t>/funding-round/bb664595e164993743bfe41b2c1ae289</t>
  </si>
  <si>
    <t>/funding-round/e53561c33aaff766d8cc790e5256c350</t>
  </si>
  <si>
    <t>/organization/fuhuajie-industrial-shenzhen</t>
  </si>
  <si>
    <t>/funding-round/51a4258b9d39e8ee0bb3846a660e5620</t>
  </si>
  <si>
    <t>/ORGANIZATION/FUISZ-MEDIA</t>
  </si>
  <si>
    <t>/funding-round/1cf3c3e7c2688ee46785d8a4c75eba73</t>
  </si>
  <si>
    <t>/organization/fuisz-media</t>
  </si>
  <si>
    <t>/funding-round/7cca1dc63fa99395bf8660d7af5a6fd0</t>
  </si>
  <si>
    <t>/ORGANIZATION/FUJI-FOOD-PRODUCTS</t>
  </si>
  <si>
    <t>/funding-round/ed0ad7ed0a6ee065a04bd2cc77cb45ad</t>
  </si>
  <si>
    <t>/organization/fujian-hanyuan</t>
  </si>
  <si>
    <t>/funding-round/17459d0a99fd93ed33789c445150b47b</t>
  </si>
  <si>
    <t>/ORGANIZATION/FUJIAN-SUNNADA-COMMUNICATIONS</t>
  </si>
  <si>
    <t>/funding-round/dfe6236054d9f5470b6d58f36fee8547</t>
  </si>
  <si>
    <t>/organization/fujian-sunner-development</t>
  </si>
  <si>
    <t>/funding-round/b3f83ebbe1f13dd28df1afd70f29eb9c</t>
  </si>
  <si>
    <t>/ORGANIZATION/FUKUROU-LABO</t>
  </si>
  <si>
    <t>/funding-round/6bc1fbbb8558aad020165b6e88bec788</t>
  </si>
  <si>
    <t>/organization/fulcrum-bioenergy</t>
  </si>
  <si>
    <t>/funding-round/18a1a4d599b746939801a473263b1746</t>
  </si>
  <si>
    <t>/ORGANIZATION/FULCRUM-BIOENERGY</t>
  </si>
  <si>
    <t>/funding-round/374f8150abe7c716431789b1d2b093bc</t>
  </si>
  <si>
    <t>/funding-round/439abce88a6e2ecd45c487580cc02c7a</t>
  </si>
  <si>
    <t>/funding-round/8bd2dfe8374825d369865d3c3c7fb17f</t>
  </si>
  <si>
    <t>/organization/fulcrum-composites</t>
  </si>
  <si>
    <t>/funding-round/7f914609561c3bc2ae3f4039d13bf316</t>
  </si>
  <si>
    <t>/ORGANIZATION/FULCRUM-MICROSYSTEMS</t>
  </si>
  <si>
    <t>/funding-round/4b10041a9581316a336a78b18dc99535</t>
  </si>
  <si>
    <t>/organization/fulcrum-microsystems</t>
  </si>
  <si>
    <t>/funding-round/77778a2f140004b8337cf19540f70664</t>
  </si>
  <si>
    <t>/funding-round/b4b87b8067f89fccd95bc00dbaba7eb7</t>
  </si>
  <si>
    <t>/funding-round/f67730d3ff06fcba31b47c8aaeab04a2</t>
  </si>
  <si>
    <t>/ORGANIZATION/FULCRUM-PHARMACEUTICALS</t>
  </si>
  <si>
    <t>/funding-round/fee08f7220e6a49e42ef918de2b0e7c2</t>
  </si>
  <si>
    <t>/organization/fulcrum-sp-materials</t>
  </si>
  <si>
    <t>/funding-round/ab4e4308edded8c82979bfdfb1a256ce</t>
  </si>
  <si>
    <t>/ORGANIZATION/FULCRUM-SP-MATERIALS</t>
  </si>
  <si>
    <t>/funding-round/da046cb7943e4fab3f7e1b88346c1c9b</t>
  </si>
  <si>
    <t>/funding-round/f3d33048ff8c20d8ce3c2f3946c46b41</t>
  </si>
  <si>
    <t>/ORGANIZATION/FULGENT-THERAPEUTICS</t>
  </si>
  <si>
    <t>/funding-round/64a64ede1acdd50dceb63fff9dff182d</t>
  </si>
  <si>
    <t>/organization/fulham</t>
  </si>
  <si>
    <t>/funding-round/b9a15472bb649231ef526ee2e5ffee0b</t>
  </si>
  <si>
    <t>/ORGANIZATION/FULL-CAPTURE-SOLUTIONS</t>
  </si>
  <si>
    <t>/funding-round/6b467b83a1bfd945b2c164c91e13dda4</t>
  </si>
  <si>
    <t>/organization/full-capture-solutions</t>
  </si>
  <si>
    <t>/funding-round/eb074ffddbfa064872ad972dc6ef1168</t>
  </si>
  <si>
    <t>/ORGANIZATION/FULL-CIRCLE-BIOCHAR</t>
  </si>
  <si>
    <t>/funding-round/f897273576135e4eb228d93759eafbd3</t>
  </si>
  <si>
    <t>/organization/full-circle-crm</t>
  </si>
  <si>
    <t>/funding-round/67fb1dc2c45b6035da88faf715db4f19</t>
  </si>
  <si>
    <t>/ORGANIZATION/FULL-CIRCLE-TECHNOLOGIES</t>
  </si>
  <si>
    <t>/funding-round/ca58474b2f9d92b33078fafe3536e8cd</t>
  </si>
  <si>
    <t>/organization/full-color-games</t>
  </si>
  <si>
    <t>/funding-round/26f6828a48820f10295703a605b7247f</t>
  </si>
  <si>
    <t>/ORGANIZATION/FULL-COLOR-GAMES</t>
  </si>
  <si>
    <t>/funding-round/3accbf57e1b1b94fe3dbea09be046dec</t>
  </si>
  <si>
    <t>/funding-round/f19fe2f26463562f6f6f087a4eeb8151</t>
  </si>
  <si>
    <t>/ORGANIZATION/FULL-GENOMES-CORPORATION</t>
  </si>
  <si>
    <t>/funding-round/855d40f5f3607c315c405843e463845a</t>
  </si>
  <si>
    <t>/organization/full-measure-education</t>
  </si>
  <si>
    <t>/funding-round/59297d0b9862df8956ba2cb6e4eba29c</t>
  </si>
  <si>
    <t>/ORGANIZATION/FULL-OF-FASHION</t>
  </si>
  <si>
    <t>/funding-round/b345c4d5ca253fd53d86e4f8d03c0ec0</t>
  </si>
  <si>
    <t>/organization/full-spectrum-laser</t>
  </si>
  <si>
    <t>/funding-round/008fb5df39dffa4710f93a0def3424e0</t>
  </si>
  <si>
    <t>/ORGANIZATION/FULL-SPEED-INC</t>
  </si>
  <si>
    <t>/funding-round/2ce99ec6329fa6ea5d3a16c303d6dcfd</t>
  </si>
  <si>
    <t>/organization/full-stack-media</t>
  </si>
  <si>
    <t>/funding-round/633fcf57a30f783ed694a14044634bdf</t>
  </si>
  <si>
    <t>/ORGANIZATION/FULL-THROTTLE-INDOOR-KART-RACING</t>
  </si>
  <si>
    <t>/funding-round/689edb23e987e95e6d5a2faf4a14db30</t>
  </si>
  <si>
    <t>/organization/fullbottle-group</t>
  </si>
  <si>
    <t>/funding-round/00fd0404396d499efd4d537e108ee946</t>
  </si>
  <si>
    <t>/ORGANIZATION/FULLBOTTLE-GROUP</t>
  </si>
  <si>
    <t>/funding-round/4effd1abc02a96206ec433714e3bc561</t>
  </si>
  <si>
    <t>/organization/fullbridge</t>
  </si>
  <si>
    <t>/funding-round/232ba42631e36d0def96b3d1b7366294</t>
  </si>
  <si>
    <t>/ORGANIZATION/FULLBRIDGE</t>
  </si>
  <si>
    <t>/funding-round/91eb9e2afc0dd24321b2a2f22d009766</t>
  </si>
  <si>
    <t>/funding-round/c311fb2133fe8720d68753d2618c8207</t>
  </si>
  <si>
    <t>/funding-round/d988c77dc670f63e876c737bdcdf0bd7</t>
  </si>
  <si>
    <t>/organization/fullcircle-registry</t>
  </si>
  <si>
    <t>/funding-round/1d1c51eb47510b7fb82e8bf4f526902d</t>
  </si>
  <si>
    <t>/ORGANIZATION/FULLCIRCLE-SOCIAL-NETWORKS</t>
  </si>
  <si>
    <t>/funding-round/2164a7eaf248f0f80f48508243020f88</t>
  </si>
  <si>
    <t>/organization/fullcircle-social-networks</t>
  </si>
  <si>
    <t>/funding-round/8ee4f769ab8c52629fd5308c63a74717</t>
  </si>
  <si>
    <t>/ORGANIZATION/FULLCONTACT</t>
  </si>
  <si>
    <t>/funding-round/0db28e2f982b7929e455d5e2d91003d7</t>
  </si>
  <si>
    <t>/organization/fullcontact</t>
  </si>
  <si>
    <t>/funding-round/140ffc0ae14b650035220761b34cbfd9</t>
  </si>
  <si>
    <t>/funding-round/5531b7123962ff06d33f94ca7af58f5c</t>
  </si>
  <si>
    <t>/funding-round/6bd7c59f70bf605b780ab8eab661f579</t>
  </si>
  <si>
    <t>/ORGANIZATION/FULLCUBE</t>
  </si>
  <si>
    <t>/funding-round/01414fc66c6c50e9d5c9c8c5960e0403</t>
  </si>
  <si>
    <t>/organization/fullcube</t>
  </si>
  <si>
    <t>/funding-round/7cc77b96ace7c491d6d486a1cb6b65f7</t>
  </si>
  <si>
    <t>/ORGANIZATION/FULLER</t>
  </si>
  <si>
    <t>/funding-round/19475d5d2963667b1dd0500d7a17834f</t>
  </si>
  <si>
    <t>/organization/fuller</t>
  </si>
  <si>
    <t>/funding-round/23f8330a37478db09e5e4215ae3262e0</t>
  </si>
  <si>
    <t>/ORGANIZATION/FULLFACT</t>
  </si>
  <si>
    <t>/funding-round/86391704aae72cdb2133b7e3e22b381b</t>
  </si>
  <si>
    <t>/organization/fullplateapp</t>
  </si>
  <si>
    <t>/funding-round/47fcef4053e80a99ad43879a363aa9f0</t>
  </si>
  <si>
    <t>/ORGANIZATION/FULLSCREEN</t>
  </si>
  <si>
    <t>/funding-round/31d8831b2b65dba2b069ce2eee847b31</t>
  </si>
  <si>
    <t>/organization/fullscreen</t>
  </si>
  <si>
    <t>/funding-round/b137b7065f6b0359ef4fae7564ea6fea</t>
  </si>
  <si>
    <t>/ORGANIZATION/FULLSTORY</t>
  </si>
  <si>
    <t>/funding-round/3ce55f522e99745dc507a3b7e8f4ed15</t>
  </si>
  <si>
    <t>/organization/fullstory</t>
  </si>
  <si>
    <t>/funding-round/f8c2a435cced24d4791143427a471be3</t>
  </si>
  <si>
    <t>/ORGANIZATION/FULLTECH-FIBER-GLASS</t>
  </si>
  <si>
    <t>/funding-round/e00ee4ddb8664ed006caa6792fedc0af</t>
  </si>
  <si>
    <t>/organization/fultec-semiconductor</t>
  </si>
  <si>
    <t>/funding-round/1604e167815b5313f73ec4f01a01eb4d</t>
  </si>
  <si>
    <t>/ORGANIZATION/FULTON-WATERS</t>
  </si>
  <si>
    <t>/funding-round/66f1c2a033d8dc6b2038caf9352132c2</t>
  </si>
  <si>
    <t>/organization/funambol</t>
  </si>
  <si>
    <t>/funding-round/20f79ae8357ded8477a9cb25a91afe9b</t>
  </si>
  <si>
    <t>/ORGANIZATION/FUNAMBOL</t>
  </si>
  <si>
    <t>/funding-round/6bfb2198f9c22e9d7209435a8af4f060</t>
  </si>
  <si>
    <t>/funding-round/afd756deec51d4bed246673eceb8b492</t>
  </si>
  <si>
    <t>/ORGANIZATION/FUNANGA</t>
  </si>
  <si>
    <t>/funding-round/55c93324d5a83c73f32f928500f1dc04</t>
  </si>
  <si>
    <t>/organization/funbrush-ltd</t>
  </si>
  <si>
    <t>/funding-round/fb982ef9b6f331cb4176d98cf46d78fd</t>
  </si>
  <si>
    <t>/ORGANIZATION/FUNBUILT</t>
  </si>
  <si>
    <t>/funding-round/5196381aa2fcd965555ec35275108144</t>
  </si>
  <si>
    <t>/organization/funcaptcha</t>
  </si>
  <si>
    <t>/funding-round/df7f8901a3a10644ca6b80001c0a2c85</t>
  </si>
  <si>
    <t>/ORGANIZATION/FUNCTION-SPACE</t>
  </si>
  <si>
    <t>/funding-round/676efecefd6efceb6bf87e469b6cb1fc</t>
  </si>
  <si>
    <t>/organization/functional-family-medicine</t>
  </si>
  <si>
    <t>/funding-round/fbe697c3a9375ed70e0fde778a80fe0a</t>
  </si>
  <si>
    <t>/ORGANIZATION/FUNCTIONAL-NEUROMODULATION</t>
  </si>
  <si>
    <t>/funding-round/f0d31634e6e8ed7cc28610050b02c244</t>
  </si>
  <si>
    <t>/organization/functionalize</t>
  </si>
  <si>
    <t>/funding-round/8e6165b192d3af164339787c993bbde4</t>
  </si>
  <si>
    <t>/ORGANIZATION/FUND-RECS</t>
  </si>
  <si>
    <t>/funding-round/1e7f6a9a96a02d3048515978589eeacc</t>
  </si>
  <si>
    <t>/organization/fund-recs</t>
  </si>
  <si>
    <t>/funding-round/8fe38a338d81c8516c6764092c4ecef8</t>
  </si>
  <si>
    <t>/funding-round/96442839d946657a81cc381aedd2e34f</t>
  </si>
  <si>
    <t>/organization/fund-that-flip</t>
  </si>
  <si>
    <t>/funding-round/102d2d7a6dc9ec45093d941d26031a6e</t>
  </si>
  <si>
    <t>/ORGANIZATION/FUNDA-3</t>
  </si>
  <si>
    <t>/funding-round/30fb0e69cf3a539b671fb8555b5ed3b8</t>
  </si>
  <si>
    <t>/organization/fundability</t>
  </si>
  <si>
    <t>/funding-round/c374ca3610d2c36602ea30ea005ec81f</t>
  </si>
  <si>
    <t>/ORGANIZATION/FUNDACI-N-BASES</t>
  </si>
  <si>
    <t>/funding-round/076dc3946e8d780ed9b7aa0fbe75f738</t>
  </si>
  <si>
    <t>/organization/fundaci-n-bases</t>
  </si>
  <si>
    <t>/funding-round/911b9a13039fe455d38e1e588edc988f</t>
  </si>
  <si>
    <t>/ORGANIZATION/FUNDACITY</t>
  </si>
  <si>
    <t>/funding-round/50595ce87267866c140b09575647772c</t>
  </si>
  <si>
    <t>/organization/fundacity</t>
  </si>
  <si>
    <t>/funding-round/bf348e48c64f3181809ed02d59b25a5a</t>
  </si>
  <si>
    <t>/ORGANIZATION/FUNDAFEAST</t>
  </si>
  <si>
    <t>/funding-round/23389baa09776a94dc1f6e91193a1c3f</t>
  </si>
  <si>
    <t>/organization/fundamerica</t>
  </si>
  <si>
    <t>/funding-round/04fadd0d98fb6748dabe88265b203430</t>
  </si>
  <si>
    <t>/ORGANIZATION/FUNDAMERICA</t>
  </si>
  <si>
    <t>/funding-round/85521104d7b5cde4b8a621eb49b1775a</t>
  </si>
  <si>
    <t>/organization/fundamerica-2</t>
  </si>
  <si>
    <t>/funding-round/991b73ebe385cb18b9d17e899cbfed5e</t>
  </si>
  <si>
    <t>/ORGANIZATION/FUNDAMO-PROPRIETARY</t>
  </si>
  <si>
    <t>/funding-round/689dc0dc1fe00b326f5ec54922980e2e</t>
  </si>
  <si>
    <t>/organization/fundapps</t>
  </si>
  <si>
    <t>/funding-round/124a360ca8cb6b3595d96ba52e6adc61</t>
  </si>
  <si>
    <t>/ORGANIZATION/FUNDATION</t>
  </si>
  <si>
    <t>/funding-round/70c6468d2d91a5643edb5c6b7a6ca594</t>
  </si>
  <si>
    <t>/organization/fundation</t>
  </si>
  <si>
    <t>/funding-round/99bc9e1c20cd109b0cfcc2e309b57398</t>
  </si>
  <si>
    <t>/ORGANIZATION/FUNDBASE</t>
  </si>
  <si>
    <t>/funding-round/1a2926c34e7ba33ef06c021777aafbcd</t>
  </si>
  <si>
    <t>/organization/fundbase</t>
  </si>
  <si>
    <t>/funding-round/3f3faf1e8745f5a2380e85399ba24df3</t>
  </si>
  <si>
    <t>/funding-round/42fb8316a97b5a275121ae9c756f2e6f</t>
  </si>
  <si>
    <t>/organization/fundbox</t>
  </si>
  <si>
    <t>/funding-round/67f4a1e97e894a021c68b3b643bd55cb</t>
  </si>
  <si>
    <t>/ORGANIZATION/FUNDBOX</t>
  </si>
  <si>
    <t>/funding-round/bbb3e31ea51f034ebf447b2a5837b5a6</t>
  </si>
  <si>
    <t>/funding-round/cdb14cc1050adfbb4a564e9063f30151</t>
  </si>
  <si>
    <t>/ORGANIZATION/FUNDED-CITY</t>
  </si>
  <si>
    <t>/funding-round/6878b668849ff0c39a48b2ed6fa30dee</t>
  </si>
  <si>
    <t>/organization/funded-city</t>
  </si>
  <si>
    <t>/funding-round/7956e73ad775daaa67000ea0366f77c0</t>
  </si>
  <si>
    <t>/ORGANIZATION/FUNDEDBYME</t>
  </si>
  <si>
    <t>/funding-round/34d175a543b962c70d9cbff0b0c444dc</t>
  </si>
  <si>
    <t>/organization/fundedbyme</t>
  </si>
  <si>
    <t>/funding-round/fc5b64100441812e00dc51648b674411</t>
  </si>
  <si>
    <t>/ORGANIZATION/FUNDERA</t>
  </si>
  <si>
    <t>/funding-round/3d487dd32603a42ab4c6f8d51a9a68b2</t>
  </si>
  <si>
    <t>/organization/fundera</t>
  </si>
  <si>
    <t>/funding-round/8bf8bc65fd17718de9ba02eafd3cf0f5</t>
  </si>
  <si>
    <t>/funding-round/e299a843d1252a7bb1ffc7516eb7c317</t>
  </si>
  <si>
    <t>/organization/funderbeam</t>
  </si>
  <si>
    <t>/funding-round/249f1db02f07b088b714ca3988be67f6</t>
  </si>
  <si>
    <t>/ORGANIZATION/FUNDERBEAM</t>
  </si>
  <si>
    <t>/funding-round/66b5d639a1dfe46e6e53a268d2b21aa6</t>
  </si>
  <si>
    <t>/funding-round/ab58dff586f351cbe576b8c94f421e62</t>
  </si>
  <si>
    <t>/funding-round/bdae74f288e284a9ad27ed0656ccf8a2</t>
  </si>
  <si>
    <t>/funding-round/f2189854d98448f31a7eeed87a33a752</t>
  </si>
  <si>
    <t>/ORGANIZATION/FUNDERFUL</t>
  </si>
  <si>
    <t>/funding-round/e6afe0deb8e4956d6406762218f3b5ed</t>
  </si>
  <si>
    <t>/organization/fundersclub</t>
  </si>
  <si>
    <t>/funding-round/005a1490417b010436b970dc82d728ad</t>
  </si>
  <si>
    <t>/ORGANIZATION/FUNDFINDR</t>
  </si>
  <si>
    <t>/funding-round/f9622809f81dc39425cecf0c7536d2c0</t>
  </si>
  <si>
    <t>/organization/fundgrazing-com</t>
  </si>
  <si>
    <t>/funding-round/4d7824ba8893f479e269bbb755a7ae70</t>
  </si>
  <si>
    <t>/ORGANIZATION/FUNDING-CIRCLE</t>
  </si>
  <si>
    <t>/funding-round/6cb9724f13edf37b050fa30c6aabbf83</t>
  </si>
  <si>
    <t>/organization/funding-circle</t>
  </si>
  <si>
    <t>/funding-round/853c34fa79748c278359100ec3fbe206</t>
  </si>
  <si>
    <t>/funding-round/90b2a53eb75326860d96bf2dc5f133c0</t>
  </si>
  <si>
    <t>/funding-round/a89fb8460fb72046e2ed401e50d0b841</t>
  </si>
  <si>
    <t>/funding-round/d762aaea7db834ebc83a48b3aa8a9633</t>
  </si>
  <si>
    <t>/funding-round/fd2330929674b248119d0de9e1db04be</t>
  </si>
  <si>
    <t>/ORGANIZATION/FUNDING-GATES</t>
  </si>
  <si>
    <t>/funding-round/9bceb21cc14d1aaeba935a710aec9748</t>
  </si>
  <si>
    <t>/organization/funding-gates</t>
  </si>
  <si>
    <t>/funding-round/c345d17e4d845a4a483c935fa2cae4e8</t>
  </si>
  <si>
    <t>/ORGANIZATION/FUNDING-OPTIONS</t>
  </si>
  <si>
    <t>/funding-round/2230a7b479c1aaa9da42955dbf09506d</t>
  </si>
  <si>
    <t>/organization/funding-options</t>
  </si>
  <si>
    <t>/funding-round/53eb3b123ef5456da6ff6468990d31e5</t>
  </si>
  <si>
    <t>/funding-round/967d6b5f3f89bebdb4ec8eb2605042e5</t>
  </si>
  <si>
    <t>/organization/funding-profiles</t>
  </si>
  <si>
    <t>/funding-round/64ce0bc0651bea3035cbea9b39dc4a87</t>
  </si>
  <si>
    <t>/ORGANIZATION/FUNDING-TREE-2</t>
  </si>
  <si>
    <t>/funding-round/70bde65757ece0a0f9082902304b6266</t>
  </si>
  <si>
    <t>/organization/funding-tree-2</t>
  </si>
  <si>
    <t>/funding-round/b49a18977cb2cdce0b08f78cc5f4fd96</t>
  </si>
  <si>
    <t>/ORGANIZATION/FUNDING-WONDER-INC-</t>
  </si>
  <si>
    <t>/funding-round/692e618491c21b1822fa12ec5e785335</t>
  </si>
  <si>
    <t>/organization/fundly</t>
  </si>
  <si>
    <t>/funding-round/2c6b51d1dee8e78d5716dd51d12e0ec6</t>
  </si>
  <si>
    <t>/ORGANIZATION/FUNDLY</t>
  </si>
  <si>
    <t>/funding-round/4a56303ddbea3d2b0c9792079a7ef88b</t>
  </si>
  <si>
    <t>/funding-round/7149878f1691d17790ba7b49e43b5ea9</t>
  </si>
  <si>
    <t>/funding-round/ddcd1acaaf900d4f3f828644e6c62f58</t>
  </si>
  <si>
    <t>/organization/fundology</t>
  </si>
  <si>
    <t>/funding-round/280644109072a4f58f9a7ab71abaf6a0</t>
  </si>
  <si>
    <t>/ORGANIZATION/FUNDRAISE-COM</t>
  </si>
  <si>
    <t>/funding-round/d58ef4455d5231aa14cbee8c0819897c</t>
  </si>
  <si>
    <t>/organization/fundraise-com</t>
  </si>
  <si>
    <t>/funding-round/f9453d333794076d19b645592677f22a</t>
  </si>
  <si>
    <t>/ORGANIZATION/FUNDRAZR</t>
  </si>
  <si>
    <t>/funding-round/19f1020b223226cd41e6a75681d53f4d</t>
  </si>
  <si>
    <t>/organization/fundrise</t>
  </si>
  <si>
    <t>/funding-round/073c8b9ae2c0ba6744d20ef98e8b70f6</t>
  </si>
  <si>
    <t>/ORGANIZATION/FUNDRISE</t>
  </si>
  <si>
    <t>/funding-round/0dff3fb16207c10787ec7dddd430205c</t>
  </si>
  <si>
    <t>/funding-round/290f9e9a806813cf32fbb1e228194d68</t>
  </si>
  <si>
    <t>/funding-round/519118a002a8c5e1a8f8848bcd3625bf</t>
  </si>
  <si>
    <t>/funding-round/785c1f47a7c2e892d4882b33aae29bc0</t>
  </si>
  <si>
    <t>/ORGANIZATION/FUNDS-INDIA</t>
  </si>
  <si>
    <t>/funding-round/29bf300290a0b8da91e12159991d160d</t>
  </si>
  <si>
    <t>/organization/funds-india</t>
  </si>
  <si>
    <t>/funding-round/777ebd6fcce43c8c400915ad9eaff01e</t>
  </si>
  <si>
    <t>/funding-round/f42af38b4e0ad750686f7b11c230780b</t>
  </si>
  <si>
    <t>/organization/fundsxpress-financial-network</t>
  </si>
  <si>
    <t>/funding-round/8c9ba713bac3320c29e3295d81eb4f19</t>
  </si>
  <si>
    <t>/ORGANIZATION/FUNDTHROUGH</t>
  </si>
  <si>
    <t>/funding-round/8ccaac226e807af489c50db0b59763ee</t>
  </si>
  <si>
    <t>/organization/fundwell</t>
  </si>
  <si>
    <t>/funding-round/bbdd204fdd6254870ef90c305c9691f0</t>
  </si>
  <si>
    <t>/ORGANIZATION/FUNDWISE</t>
  </si>
  <si>
    <t>/funding-round/5b343ae5aa1fd4c15a47c04657fab4f1</t>
  </si>
  <si>
    <t>/organization/fundz</t>
  </si>
  <si>
    <t>/funding-round/fff2f4ac18e36d77a9b7d2285d787c1d</t>
  </si>
  <si>
    <t>/ORGANIZATION/FUNETICS</t>
  </si>
  <si>
    <t>/funding-round/392c697f8bbefcf6aa0fa015de9a9bd5</t>
  </si>
  <si>
    <t>/organization/fungo-studios</t>
  </si>
  <si>
    <t>/funding-round/757787d72163c2c5a54c778a8a5feafd</t>
  </si>
  <si>
    <t>/ORGANIZATION/FUNGOPLAY</t>
  </si>
  <si>
    <t>/funding-round/259fe291d92aa3392a004755123108ab</t>
  </si>
  <si>
    <t>/organization/fungoplay</t>
  </si>
  <si>
    <t>/funding-round/385742862199ccfaaadafcda09dc11c0</t>
  </si>
  <si>
    <t>/funding-round/522f88dc28d85f0dac1d2e1ba4c8a8ee</t>
  </si>
  <si>
    <t>/funding-round/8d20315a13e0f1ef8dcbba94798b4154</t>
  </si>
  <si>
    <t>/ORGANIZATION/FUNGOS-LLC</t>
  </si>
  <si>
    <t>/funding-round/c450816855f5f4f276c9a4e6d1ea47ef</t>
  </si>
  <si>
    <t>/organization/funguy-fungi-incorporated</t>
  </si>
  <si>
    <t>/funding-round/7ecc73f4e7bbab9247d05f1d0a89ad53</t>
  </si>
  <si>
    <t>/ORGANIZATION/FUNIDELIA</t>
  </si>
  <si>
    <t>/funding-round/74e04200ac2361b347f7f0ae6e5e0279</t>
  </si>
  <si>
    <t>/organization/funifi</t>
  </si>
  <si>
    <t>/funding-round/6a3f6345c72bc1cbf382a9270a75cde7</t>
  </si>
  <si>
    <t>/ORGANIZATION/FUNIFI</t>
  </si>
  <si>
    <t>/funding-round/75ce8a5acb21d9bf5b0996c38b34c0fa</t>
  </si>
  <si>
    <t>/funding-round/9b1510a5daeae177ac2e8b7548bdc5de</t>
  </si>
  <si>
    <t>/ORGANIZATION/FUNIFIER</t>
  </si>
  <si>
    <t>/funding-round/3fb037c82bd468658b9636c223451573</t>
  </si>
  <si>
    <t>/organization/funifier</t>
  </si>
  <si>
    <t>/funding-round/820ab38097b502671cfa2e4be2fe4f0f</t>
  </si>
  <si>
    <t>/ORGANIZATION/FUNIGLOBAL-DEVELOPMENT-S-L</t>
  </si>
  <si>
    <t>/funding-round/7c2caf843c42d6fdbc96be10e153c237</t>
  </si>
  <si>
    <t>/organization/funiglobal-development-s-l</t>
  </si>
  <si>
    <t>/funding-round/f978006ab5c4ad7deb4d4ecf04e18404</t>
  </si>
  <si>
    <t>/ORGANIZATION/FUNINHAND</t>
  </si>
  <si>
    <t>/funding-round/f4e6fd7c06fd417cb1eff969d0f204d1</t>
  </si>
  <si>
    <t>/organization/funinhand</t>
  </si>
  <si>
    <t>/funding-round/f9ddeeec4a09628eb2d05d90b0e7e10e</t>
  </si>
  <si>
    <t>/ORGANIZATION/FUNIUM</t>
  </si>
  <si>
    <t>/funding-round/068b85a4da5a00575364b01389e0c17b</t>
  </si>
  <si>
    <t>/organization/funium</t>
  </si>
  <si>
    <t>/funding-round/1847c03d00229da6f2a58ebbe0bc4d8e</t>
  </si>
  <si>
    <t>/funding-round/762b3901ffad30be5bb2c8851238f781</t>
  </si>
  <si>
    <t>/organization/funizen</t>
  </si>
  <si>
    <t>/funding-round/7d2ec8e530c9d9a43f9edb2243db2eb7</t>
  </si>
  <si>
    <t>/ORGANIZATION/FUNIZEN</t>
  </si>
  <si>
    <t>/funding-round/c10cf859236745ec25899db4d68e1682</t>
  </si>
  <si>
    <t>/organization/funji</t>
  </si>
  <si>
    <t>/funding-round/08bdc7f39943681b75feb7102ee67cb7</t>
  </si>
  <si>
    <t>/ORGANIZATION/FUNKEDUP</t>
  </si>
  <si>
    <t>/funding-round/eaca7941ad7b0fbb262328daafb8fa70</t>
  </si>
  <si>
    <t>/organization/funkmartini</t>
  </si>
  <si>
    <t>/funding-round/ac4026179aff518ad885ba4428a95d9f</t>
  </si>
  <si>
    <t>/ORGANIZATION/FUNKSAC</t>
  </si>
  <si>
    <t>/funding-round/cbe3e7a49fb03f9b5deebb04d4728ede</t>
  </si>
  <si>
    <t>/organization/funky-android</t>
  </si>
  <si>
    <t>/funding-round/892b6578e7f859de167a537f52111111</t>
  </si>
  <si>
    <t>/ORGANIZATION/FUNKY-ANDROID</t>
  </si>
  <si>
    <t>/funding-round/9481863c8fe99e42f7625b1fdc9d3a99</t>
  </si>
  <si>
    <t>/organization/funky-moves</t>
  </si>
  <si>
    <t>/funding-round/aa9e2ef94ba59f5d620cc361d32d2f9e</t>
  </si>
  <si>
    <t>/ORGANIZATION/FUNKY-PANDA-GAMES</t>
  </si>
  <si>
    <t>/funding-round/bad962730c880e458724c41dfd7f7464</t>
  </si>
  <si>
    <t>/organization/funnelfire</t>
  </si>
  <si>
    <t>/funding-round/b62be88edee068813ef8b37efefe5d0e</t>
  </si>
  <si>
    <t>/ORGANIZATION/FUNNELY</t>
  </si>
  <si>
    <t>/funding-round/6fa0060804bc86e269980af8f80cda5c</t>
  </si>
  <si>
    <t>/organization/funnely</t>
  </si>
  <si>
    <t>/funding-round/ce383938ac7c93e7a70f5e852d8576a7</t>
  </si>
  <si>
    <t>/ORGANIZATION/FUNNY-OR-DIE</t>
  </si>
  <si>
    <t>/funding-round/117cb4bc01ba029ed77209f108b3d481</t>
  </si>
  <si>
    <t>/organization/funny-or-die</t>
  </si>
  <si>
    <t>/funding-round/122f6908d5cad20dbed457eb603a316d</t>
  </si>
  <si>
    <t>/funding-round/bb588cbd41ee2f38347852e381cf6e3d</t>
  </si>
  <si>
    <t>/funding-round/c65ae2484ba80e3e3d2070a740936d34</t>
  </si>
  <si>
    <t>/ORGANIZATION/FUNNYSAFE</t>
  </si>
  <si>
    <t>/funding-round/61424d07a7519c30e09cef4df0c846c5</t>
  </si>
  <si>
    <t>/organization/funplus-game</t>
  </si>
  <si>
    <t>/funding-round/be0f25d359b6a03eebec2ba2edc3a87e</t>
  </si>
  <si>
    <t>/ORGANIZATION/FUNPLUS-GAME</t>
  </si>
  <si>
    <t>/funding-round/c95e9692e71fdc93fb0075777f961e95</t>
  </si>
  <si>
    <t>/organization/funpuntos</t>
  </si>
  <si>
    <t>/funding-round/c20aa214779f03a3db4c98dc3c9c654f</t>
  </si>
  <si>
    <t>/ORGANIZATION/FUNSHERPA</t>
  </si>
  <si>
    <t>/funding-round/e9cc57f83102915e015d8c5aa07fa503</t>
  </si>
  <si>
    <t>/organization/funtactix</t>
  </si>
  <si>
    <t>/funding-round/a1aec3b36b867dc567a0d125cd275ce2</t>
  </si>
  <si>
    <t>/ORGANIZATION/FUNTEEK</t>
  </si>
  <si>
    <t>/funding-round/eb2d5a35c4d43c3c3bc6143e9c2fc386</t>
  </si>
  <si>
    <t>/organization/funtigo-corporation</t>
  </si>
  <si>
    <t>/funding-round/2ed9306590f075a26e1359dab8e5a0bd</t>
  </si>
  <si>
    <t>/ORGANIZATION/FUNXIONAL-THERAPEUTICS</t>
  </si>
  <si>
    <t>/funding-round/7e66e09af00b332f16dd282748e50bb7</t>
  </si>
  <si>
    <t>/organization/funzi</t>
  </si>
  <si>
    <t>/funding-round/fb4a493e82f64d91d3320acaacc01b4e</t>
  </si>
  <si>
    <t>/ORGANIZATION/FUNZING</t>
  </si>
  <si>
    <t>/funding-round/dac04ee5734f45ca688682317338ebf2</t>
  </si>
  <si>
    <t>/organization/funzio</t>
  </si>
  <si>
    <t>/funding-round/39983ee3e2da1da30c20b89700d6f22a</t>
  </si>
  <si>
    <t>/ORGANIZATION/FUR-AND-MASK</t>
  </si>
  <si>
    <t>/funding-round/998e655a4e26f9f0bcff4601c15f1942</t>
  </si>
  <si>
    <t>/organization/furdo</t>
  </si>
  <si>
    <t>/funding-round/9ad17364a790c2e3f779f88e684a35fc</t>
  </si>
  <si>
    <t>/ORGANIZATION/FURIE-OPERATING-ALASKA</t>
  </si>
  <si>
    <t>/funding-round/d2667ee5840b207d4ccef18d4f7fea7c</t>
  </si>
  <si>
    <t>/organization/furiex-pharmaceuticals</t>
  </si>
  <si>
    <t>/funding-round/f832c4eb70fda5c031fcb5c88c6bde85</t>
  </si>
  <si>
    <t>/ORGANIZATION/FURIOUS</t>
  </si>
  <si>
    <t>/funding-round/771479f9572be70a372d9ce582acfc0e</t>
  </si>
  <si>
    <t>/organization/furious-corp</t>
  </si>
  <si>
    <t>/funding-round/cadb4a152362e10b4d408a2df10784f3</t>
  </si>
  <si>
    <t>/ORGANIZATION/FURLENCO</t>
  </si>
  <si>
    <t>/funding-round/0d4b59db60541855bcad1358aeefd351</t>
  </si>
  <si>
    <t>/organization/furlocity</t>
  </si>
  <si>
    <t>/funding-round/154dc6f464355307ef8afece11f35c8e</t>
  </si>
  <si>
    <t>/ORGANIZATION/FURLOCITY</t>
  </si>
  <si>
    <t>/funding-round/20f5c77b0dbe3f333fe794a1c237c613</t>
  </si>
  <si>
    <t>/organization/furnish-co-uk</t>
  </si>
  <si>
    <t>/funding-round/1642e026b724e3a92cf9a63b88992c07</t>
  </si>
  <si>
    <t>/ORGANIZATION/FURNSH</t>
  </si>
  <si>
    <t>/funding-round/528253990f445de0773b8a7bb1085848</t>
  </si>
  <si>
    <t>/organization/furor-technologies-pvt-ltd</t>
  </si>
  <si>
    <t>/funding-round/c65a9e9bb03df7d1668a6e3828d239d8</t>
  </si>
  <si>
    <t>/ORGANIZATION/FURTHER-2</t>
  </si>
  <si>
    <t>/funding-round/5ed79972fa07c2855d4d969bdb3a8073</t>
  </si>
  <si>
    <t>/organization/fusar-technologies-inc</t>
  </si>
  <si>
    <t>/funding-round/2307620bccee91ef68fb2d867a2bacfe</t>
  </si>
  <si>
    <t>/ORGANIZATION/FUSAR-TECHNOLOGIES-INC</t>
  </si>
  <si>
    <t>/funding-round/745a5ea92c1e64f583be4f2d6fc30408</t>
  </si>
  <si>
    <t>/organization/fuse-2</t>
  </si>
  <si>
    <t>/funding-round/a041e8a4b925fdcecb01b67117142758</t>
  </si>
  <si>
    <t>/ORGANIZATION/FUSE-2</t>
  </si>
  <si>
    <t>/funding-round/ad5b92e86141e9a804710555f7d34ad1</t>
  </si>
  <si>
    <t>/organization/fuse-powered</t>
  </si>
  <si>
    <t>/funding-round/8db1a426d32be669b7a5c6941762392b</t>
  </si>
  <si>
    <t>/ORGANIZATION/FUSE-POWERED</t>
  </si>
  <si>
    <t>/funding-round/d9527068b5a63343047c080fc21081fd</t>
  </si>
  <si>
    <t>/funding-round/f3e7a3f78fb276d7f6deb4c9e6b49ff5</t>
  </si>
  <si>
    <t>/ORGANIZATION/FUSE-SCIENCE</t>
  </si>
  <si>
    <t>/funding-round/83692091755e8bf1f7f07f8dab0b2e95</t>
  </si>
  <si>
    <t>/organization/fuse-science</t>
  </si>
  <si>
    <t>/funding-round/9ff9a003feefe6656b24d59d639ea9ae</t>
  </si>
  <si>
    <t>/funding-round/d9aef5d7bc942f4f0225aa43812e634c</t>
  </si>
  <si>
    <t>/organization/fuse-universal</t>
  </si>
  <si>
    <t>/funding-round/22075c2848566d82555d291715522b21</t>
  </si>
  <si>
    <t>/ORGANIZATION/FUSEBILL</t>
  </si>
  <si>
    <t>/funding-round/07ccf2adb67ff5488a1853161bdb7a54</t>
  </si>
  <si>
    <t>/organization/fusebill</t>
  </si>
  <si>
    <t>/funding-round/92c892008c07ea9a685e9501ace23f22</t>
  </si>
  <si>
    <t>/funding-round/b7170e102179167ad7cbba92098b030d</t>
  </si>
  <si>
    <t>/organization/fusemachines</t>
  </si>
  <si>
    <t>/funding-round/afd387e9ed9b43822580e92ad395f55d</t>
  </si>
  <si>
    <t>/ORGANIZATION/FUSEPOINT-MANAGED-SERVICES</t>
  </si>
  <si>
    <t>/funding-round/733027314f5a398ef644e395a8649e7b</t>
  </si>
  <si>
    <t>/organization/fusepoint-managed-services</t>
  </si>
  <si>
    <t>/funding-round/da13802e881be13e3feb6d13c76aa52d</t>
  </si>
  <si>
    <t>/ORGANIZATION/FUSESPORT</t>
  </si>
  <si>
    <t>/funding-round/fc44a00987da2e042081c9a8a4cb201b</t>
  </si>
  <si>
    <t>/organization/fusion-antibodies</t>
  </si>
  <si>
    <t>/funding-round/8ee2138dcc3563eabe1c32aac5fcab7b</t>
  </si>
  <si>
    <t>/ORGANIZATION/FUSION-COOLANT-SYSTEMS</t>
  </si>
  <si>
    <t>/funding-round/0e8512f51d6883dc3cc3bd2bd1136eb7</t>
  </si>
  <si>
    <t>/organization/fusion-coolant-systems</t>
  </si>
  <si>
    <t>/funding-round/f289e369921b53f4231f9804ed156595</t>
  </si>
  <si>
    <t>/ORGANIZATION/FUSION-DYNAMIC</t>
  </si>
  <si>
    <t>/funding-round/82598d819a54e7227ba021e5bbaf7618</t>
  </si>
  <si>
    <t>/organization/fusion-garage</t>
  </si>
  <si>
    <t>/funding-round/0164643cf2aad29313a27cf454e71fe8</t>
  </si>
  <si>
    <t>/ORGANIZATION/FUSION-GENOMICS-CORPORATION</t>
  </si>
  <si>
    <t>/funding-round/192ef9d1b62323f0ce2b2daff7504e90</t>
  </si>
  <si>
    <t>/organization/fusion-genomics-corporation</t>
  </si>
  <si>
    <t>/funding-round/b2bb63bbfef746a5a4a56728c6954ee5</t>
  </si>
  <si>
    <t>/funding-round/f963ae30f8e37f74c8bd2f043bfc6651</t>
  </si>
  <si>
    <t>/organization/fusion-housing</t>
  </si>
  <si>
    <t>/funding-round/72e3140120645ce4229ab5fab06d2585</t>
  </si>
  <si>
    <t>/ORGANIZATION/FUSION-IO</t>
  </si>
  <si>
    <t>/funding-round/882bcfed5d9c5bb58369be344aaa0558</t>
  </si>
  <si>
    <t>/organization/fusion-io</t>
  </si>
  <si>
    <t>/funding-round/cd3b4d6137f876fe417e5f2d9ff2f4ab</t>
  </si>
  <si>
    <t>/funding-round/f06420625288804699957e9ae0b04046</t>
  </si>
  <si>
    <t>/organization/fusion-media-group</t>
  </si>
  <si>
    <t>/funding-round/e7c9ad088b8fdc462d5efa883c38c316</t>
  </si>
  <si>
    <t>/ORGANIZATION/FUSION-MICROFINANCE</t>
  </si>
  <si>
    <t>/funding-round/061a62c19b0ab153d3a824093940c829</t>
  </si>
  <si>
    <t>/organization/fusion-microfinance</t>
  </si>
  <si>
    <t>/funding-round/a7f43f673a78051004e265b61afe5b1d</t>
  </si>
  <si>
    <t>/ORGANIZATION/FUSION-MOBILE</t>
  </si>
  <si>
    <t>/funding-round/6b07e9bdf1cae9c0ee74a0dfdaf26fc1</t>
  </si>
  <si>
    <t>/organization/fusion-networks</t>
  </si>
  <si>
    <t>/funding-round/19827e01924708b95f528d3df9f710d8</t>
  </si>
  <si>
    <t>/ORGANIZATION/FUSION-SHEEP</t>
  </si>
  <si>
    <t>/funding-round/93d4d9dbc08cd6e536075afbc9b4d1cb</t>
  </si>
  <si>
    <t>/organization/fusion-smoothies-llc</t>
  </si>
  <si>
    <t>/funding-round/441e6d4c99e0c7f370e574f49966c1c5</t>
  </si>
  <si>
    <t>/ORGANIZATION/FUSION-TELECOMMUNICATIONS</t>
  </si>
  <si>
    <t>/funding-round/000cfa73b7b337e587ca49a6cb57233b</t>
  </si>
  <si>
    <t>/organization/fusion-telecommunications</t>
  </si>
  <si>
    <t>/funding-round/24958da0aea1ecc222e20f6b8239b86a</t>
  </si>
  <si>
    <t>/funding-round/ac42176bff9f67e5061ce943fb47ff28</t>
  </si>
  <si>
    <t>/organization/fusionads</t>
  </si>
  <si>
    <t>/funding-round/cc77afe38b7e9ccec796d29339f7cfe7</t>
  </si>
  <si>
    <t>/ORGANIZATION/FUSIONONE</t>
  </si>
  <si>
    <t>/funding-round/d09df6ef7c6cb5e32f19aa979e976e31</t>
  </si>
  <si>
    <t>/organization/fusionone-electronic-healthcare</t>
  </si>
  <si>
    <t>/funding-round/9fb4f85f120ba8f3985c989d4ea596c9</t>
  </si>
  <si>
    <t>/ORGANIZATION/FUSIONOPS</t>
  </si>
  <si>
    <t>/funding-round/4d123a81bb15fc930377386addff37fd</t>
  </si>
  <si>
    <t>/organization/fusionops</t>
  </si>
  <si>
    <t>/funding-round/6db07decf9dc2a75a24754e0dae465b3</t>
  </si>
  <si>
    <t>/funding-round/9fa547602d0722e02de3feade3d303d2</t>
  </si>
  <si>
    <t>/funding-round/c242256b26c0ae04e6a8ac0e4d8e87f1</t>
  </si>
  <si>
    <t>/funding-round/e1dd87771ec49faf64484b2d63da29d3</t>
  </si>
  <si>
    <t>/organization/fusionpipe-software-solutions</t>
  </si>
  <si>
    <t>/funding-round/08143df69f22c0cbc56edd39dd1dc813</t>
  </si>
  <si>
    <t>/ORGANIZATION/FUSIONPIPE-SOFTWARE-SOLUTIONS</t>
  </si>
  <si>
    <t>/funding-round/4491f9904cb046d53277873682412011</t>
  </si>
  <si>
    <t>/organization/fusionstorm</t>
  </si>
  <si>
    <t>/funding-round/8ea92d698b919a60242bade7760488dd</t>
  </si>
  <si>
    <t>/ORGANIZATION/FUTALIS-GMBH-2</t>
  </si>
  <si>
    <t>/funding-round/87a86c28018b7a9cb6759056ee1a1a6d</t>
  </si>
  <si>
    <t>/organization/futon</t>
  </si>
  <si>
    <t>/funding-round/d2c7cdc34962d5d70b1a15f23262b260</t>
  </si>
  <si>
    <t>/ORGANIZATION/FUTUBANK</t>
  </si>
  <si>
    <t>/funding-round/50cae8e98823644ce3952cb339aaa3e3</t>
  </si>
  <si>
    <t>/organization/futubra</t>
  </si>
  <si>
    <t>/funding-round/4474f650a6c6d5520d08b5b3d6ac296d</t>
  </si>
  <si>
    <t>/ORGANIZATION/FUTURA-ACORP</t>
  </si>
  <si>
    <t>/funding-round/8e8e093eee19b63cf799e067627c38de</t>
  </si>
  <si>
    <t>/organization/futura-medical</t>
  </si>
  <si>
    <t>/funding-round/976ad7b8b1e6b3ba0aa6a7109bd1fd2d</t>
  </si>
  <si>
    <t>/ORGANIZATION/FUTURAMEDIA</t>
  </si>
  <si>
    <t>/funding-round/d5965ac33adb4c330df6c64a88463b29</t>
  </si>
  <si>
    <t>/organization/future-ad-labs</t>
  </si>
  <si>
    <t>/funding-round/46b5254bf7ee86f0420cf32d68cd6c56</t>
  </si>
  <si>
    <t>/ORGANIZATION/FUTURE-AD-LABS</t>
  </si>
  <si>
    <t>/funding-round/8610bdb858ea509c16105dd6092fc6f0</t>
  </si>
  <si>
    <t>/funding-round/c17b41cfae296b13ba4a83e80c8dccfb</t>
  </si>
  <si>
    <t>/ORGANIZATION/FUTURE-DOMAIN</t>
  </si>
  <si>
    <t>/funding-round/0b0e1ce7be6cd4c58c593775a6f0e2c7</t>
  </si>
  <si>
    <t>/organization/future-fleet</t>
  </si>
  <si>
    <t>/funding-round/a5b45fa884cb52f894eb18de7e845816</t>
  </si>
  <si>
    <t>/ORGANIZATION/FUTURE-GOV</t>
  </si>
  <si>
    <t>/funding-round/e96e8d9f0d0e34d5786aab281a4b3908</t>
  </si>
  <si>
    <t>/organization/future-health-software</t>
  </si>
  <si>
    <t>/funding-round/8f81013b1221837b527d87c0b178cb96</t>
  </si>
  <si>
    <t>/ORGANIZATION/FUTURE-HEALTHCARE-OF-AMERICA</t>
  </si>
  <si>
    <t>/funding-round/2c98a7ab70953fc29d32216a9578460b</t>
  </si>
  <si>
    <t>/organization/future-home</t>
  </si>
  <si>
    <t>/funding-round/4351a2222a672e35d115065ede8bf1f3</t>
  </si>
  <si>
    <t>/ORGANIZATION/FUTURE-HOME</t>
  </si>
  <si>
    <t>/funding-round/79d95dc9825b472a66cb41a61f9fb2db</t>
  </si>
  <si>
    <t>/funding-round/a77016e6bbc6ebc5e1f23441cc562260</t>
  </si>
  <si>
    <t>/funding-round/eb659527e2535167aed087559573be1f</t>
  </si>
  <si>
    <t>/organization/future-insight</t>
  </si>
  <si>
    <t>/funding-round/1efbbb497416851850bff334d826051f</t>
  </si>
  <si>
    <t>/ORGANIZATION/FUTURE-MEDICAL-TECHNOLOGIES</t>
  </si>
  <si>
    <t>/funding-round/b676ac1cc555176a4a4f599ce23fe5b8</t>
  </si>
  <si>
    <t>/organization/future-path-medical-holding-company</t>
  </si>
  <si>
    <t>/funding-round/22ec122778128da94f5efe15f2080d20</t>
  </si>
  <si>
    <t>/ORGANIZATION/FUTURE-PATH-MEDICAL-HOLDING-COMPANY</t>
  </si>
  <si>
    <t>/funding-round/cb38c710dfeed08c2993f751a80e2e6b</t>
  </si>
  <si>
    <t>/organization/future-simple</t>
  </si>
  <si>
    <t>/funding-round/3940a3dce48f18ea52aef6bd9f891443</t>
  </si>
  <si>
    <t>/ORGANIZATION/FUTURE-SIMPLE</t>
  </si>
  <si>
    <t>/funding-round/76f7865b853f5450f8f797b62966de1d</t>
  </si>
  <si>
    <t>/organization/future-soft</t>
  </si>
  <si>
    <t>/funding-round/fca6f6457ea8d48a576dd61783ca9120</t>
  </si>
  <si>
    <t>/ORGANIZATION/FUTURE-VISION-ENERGY</t>
  </si>
  <si>
    <t>/funding-round/74194df4401646a196318113705d38ad</t>
  </si>
  <si>
    <t>/organization/futureadvisor</t>
  </si>
  <si>
    <t>/funding-round/08d7aa18a640789e1b21f85d8d4fa7ed</t>
  </si>
  <si>
    <t>/ORGANIZATION/FUTUREADVISOR</t>
  </si>
  <si>
    <t>/funding-round/149480ab81d934ba2e19efb40d2da65d</t>
  </si>
  <si>
    <t>/funding-round/2ee16e992a6c0cdb687ac99d7cf0969d</t>
  </si>
  <si>
    <t>/funding-round/933bde284c7e086128eb95a2c6289741</t>
  </si>
  <si>
    <t>/organization/futurederm</t>
  </si>
  <si>
    <t>/funding-round/061e25d815347385cbdadda306b00872</t>
  </si>
  <si>
    <t>/ORGANIZATION/FUTUREDERM</t>
  </si>
  <si>
    <t>/funding-round/4b8496335a4fabf8c64de93371bcb00f</t>
  </si>
  <si>
    <t>/funding-round/4c06647dbaafb18a4ea9939b8c240dd9</t>
  </si>
  <si>
    <t>/funding-round/92b323a27dc26706b260c15f34cf019a</t>
  </si>
  <si>
    <t>/funding-round/9b53620f87e73b40ea2d6efc47b75ca1</t>
  </si>
  <si>
    <t>/ORGANIZATION/FUTUREDIAL</t>
  </si>
  <si>
    <t>/funding-round/c95d7665e0e8bd6dd532109cc8872497</t>
  </si>
  <si>
    <t>/organization/futurefleet</t>
  </si>
  <si>
    <t>/funding-round/61119c9400dd845fc2c72103c6f4a143</t>
  </si>
  <si>
    <t>/ORGANIZATION/FUTUREFLY</t>
  </si>
  <si>
    <t>/funding-round/8b17c2f2b6a486f6e8c4ee6f105ca1e3</t>
  </si>
  <si>
    <t>/organization/futuregen-capital</t>
  </si>
  <si>
    <t>/funding-round/5fcef1087ea253fd6d26c4c0244d89ac</t>
  </si>
  <si>
    <t>/ORGANIZATION/FUTURELYTICS</t>
  </si>
  <si>
    <t>/funding-round/333cf754972ab3936d3ff44ebf1d6b8d</t>
  </si>
  <si>
    <t>/organization/futurelytics</t>
  </si>
  <si>
    <t>/funding-round/796dbae2c6b4872a51231903cd4d244c</t>
  </si>
  <si>
    <t>/funding-round/db12960045a3e1879b655f35a2c9010a</t>
  </si>
  <si>
    <t>/organization/futurenet-group</t>
  </si>
  <si>
    <t>/funding-round/50f7f7bd7bb503add47ee3b063a356c9</t>
  </si>
  <si>
    <t>/ORGANIZATION/FUTUREPLAY-GAMES</t>
  </si>
  <si>
    <t>/funding-round/2ea9be6b5b7d8c9c94f63961b054c278</t>
  </si>
  <si>
    <t>/organization/futurepump</t>
  </si>
  <si>
    <t>/funding-round/2cd113e0d7ee7cce27c7129658f12be9</t>
  </si>
  <si>
    <t>/ORGANIZATION/FUTURESTATEIT</t>
  </si>
  <si>
    <t>/funding-round/dc11f5b9bf8fecdd9e96528424b997b9</t>
  </si>
  <si>
    <t>/organization/futurestay</t>
  </si>
  <si>
    <t>/funding-round/50dca0343a5187423949b891e4158351</t>
  </si>
  <si>
    <t>/ORGANIZATION/FUTURESTREAM-NETWORKS</t>
  </si>
  <si>
    <t>/funding-round/4161bb68982ddec6e06be2d6f3d1e510</t>
  </si>
  <si>
    <t>/organization/futurestream-networks</t>
  </si>
  <si>
    <t>/funding-round/5c1c7a7e48f35097e6da154a9d8fe65a</t>
  </si>
  <si>
    <t>/ORGANIZATION/FUTURETEC</t>
  </si>
  <si>
    <t>/funding-round/ea6a3e310c8d4a1abb9709b72a3c057b</t>
  </si>
  <si>
    <t>/organization/futuretense-inc</t>
  </si>
  <si>
    <t>/funding-round/d778acde45146de44ff5889687c4ffaa</t>
  </si>
  <si>
    <t>/ORGANIZATION/FUTUREWARE</t>
  </si>
  <si>
    <t>/funding-round/ea1c976c5c7d5ff4bc045cde300c41bb</t>
  </si>
  <si>
    <t>/organization/futuris-tk</t>
  </si>
  <si>
    <t>/funding-round/13749268b1bce6b425505e0529e99c0e</t>
  </si>
  <si>
    <t>/ORGANIZATION/FUTURISTIC-DATA-MANAGEMENT</t>
  </si>
  <si>
    <t>/funding-round/c66058ccfe885a0e2a98a60cefb3d04c</t>
  </si>
  <si>
    <t>/organization/futurlink</t>
  </si>
  <si>
    <t>/funding-round/27d64c5b231989558f57b78a974c31bc</t>
  </si>
  <si>
    <t>/ORGANIZATION/FUTURLINK</t>
  </si>
  <si>
    <t>/funding-round/cd5c8bed1f820937b4a2418d7ea00f95</t>
  </si>
  <si>
    <t>/organization/futurpreneur</t>
  </si>
  <si>
    <t>/funding-round/c6be8f8647e09870a916aa07f06d6c41</t>
  </si>
  <si>
    <t>/ORGANIZATION/FUZE</t>
  </si>
  <si>
    <t>/funding-round/29c897676cc596650b5ce3bff35def42</t>
  </si>
  <si>
    <t>/organization/fuze</t>
  </si>
  <si>
    <t>/funding-round/6f05808a8752734c3e73cc8234988442</t>
  </si>
  <si>
    <t>/funding-round/a436ad99b76038ee49b3ffe4fab1a643</t>
  </si>
  <si>
    <t>/funding-round/c20f5b158c3200b774a7736fb09cc434</t>
  </si>
  <si>
    <t>/ORGANIZATION/FUZE-FIT-FOR-A-KID</t>
  </si>
  <si>
    <t>/funding-round/90f658f82bfc216ecf0415d734b89ae2</t>
  </si>
  <si>
    <t>/organization/fuze-game</t>
  </si>
  <si>
    <t>/funding-round/ab4627d0beee39306bc5afa2dadbc408</t>
  </si>
  <si>
    <t>/ORGANIZATION/FUZE-NETWORK</t>
  </si>
  <si>
    <t>/funding-round/d03c0c9d72b260a214fc5ba3d61924b8</t>
  </si>
  <si>
    <t>/organization/fuze-network</t>
  </si>
  <si>
    <t>/funding-round/eaa4108f780666f1f73566d67a3a7333</t>
  </si>
  <si>
    <t>/ORGANIZATION/FUZEUS</t>
  </si>
  <si>
    <t>/funding-round/583e2f34fcdd89dd8fc69019fcf6613c</t>
  </si>
  <si>
    <t>/organization/fuzhou-online-game-information-technology</t>
  </si>
  <si>
    <t>/funding-round/5a9d3c5174fe42087b23a460af29f5b2</t>
  </si>
  <si>
    <t>/ORGANIZATION/FUZMO</t>
  </si>
  <si>
    <t>/funding-round/03e7a16c4d9614d9e22a05fb3a133db5</t>
  </si>
  <si>
    <t>/organization/fuzmo</t>
  </si>
  <si>
    <t>/funding-round/562255943a1a0c30c041b2e4691ee3ee</t>
  </si>
  <si>
    <t>/ORGANIZATION/FUZU</t>
  </si>
  <si>
    <t>/funding-round/29f4e655db7b3ff7dfda5dadcecd75b1</t>
  </si>
  <si>
    <t>/organization/fuzu</t>
  </si>
  <si>
    <t>/funding-round/b662f1dafa1495a2fc4e7c003a8e227c</t>
  </si>
  <si>
    <t>/funding-round/c4560c082143a775d7c0ded7ae85a587</t>
  </si>
  <si>
    <t>/funding-round/fb84a18fc49bee136814f79b1fed2905</t>
  </si>
  <si>
    <t>/ORGANIZATION/FUZZ</t>
  </si>
  <si>
    <t>/funding-round/1af1cb50571de01899c565c29cae436b</t>
  </si>
  <si>
    <t>/organization/fuzzwich</t>
  </si>
  <si>
    <t>/funding-round/bfea23003b1410ca0e96f178249300cd</t>
  </si>
  <si>
    <t>/ORGANIZATION/FUZZY-LOGIX</t>
  </si>
  <si>
    <t>/funding-round/72e29950a2e8d02f5ffc72f435fbed52</t>
  </si>
  <si>
    <t>/organization/fvrier-46</t>
  </si>
  <si>
    <t>/funding-round/4dc97d8e9189328c79854838f58bdb2b</t>
  </si>
  <si>
    <t>/ORGANIZATION/FVRIER-46</t>
  </si>
  <si>
    <t>/funding-round/6759d035234de2aa6bc08c4ca2422f93</t>
  </si>
  <si>
    <t>/organization/fwd-power-llc</t>
  </si>
  <si>
    <t>/funding-round/514f2407e5d90e6e51c5645cc7bee08d</t>
  </si>
  <si>
    <t>/ORGANIZATION/FWDHEALTH</t>
  </si>
  <si>
    <t>/funding-round/e9974d6aaf1bfdd80c7f033ce224ca03</t>
  </si>
  <si>
    <t>/organization/fx-aligned</t>
  </si>
  <si>
    <t>/funding-round/b7eb4c8476fa9f3f7cf571110de97019</t>
  </si>
  <si>
    <t>/ORGANIZATION/FX-BRIDGE</t>
  </si>
  <si>
    <t>/funding-round/2d7c9a35e4b40c6879d126f1b775420b</t>
  </si>
  <si>
    <t>/organization/fx-bridge</t>
  </si>
  <si>
    <t>/funding-round/ed0b8f2c002c78b1b5423d137caeaf70</t>
  </si>
  <si>
    <t>/funding-round/eeedaed56e4c1d8b234c7e21cb9d68d1</t>
  </si>
  <si>
    <t>/organization/fxkart-com</t>
  </si>
  <si>
    <t>/funding-round/744a8d8f844fbc446a62f823f920cc66</t>
  </si>
  <si>
    <t>/ORGANIZATION/FXTRADER360</t>
  </si>
  <si>
    <t>/funding-round/3a1ceb66985b1ce165794a53c92d9b0a</t>
  </si>
  <si>
    <t>/organization/fxtrip</t>
  </si>
  <si>
    <t>/funding-round/bd7318ee6edb5cf0b33d300b447db374</t>
  </si>
  <si>
    <t>/ORGANIZATION/FYLET</t>
  </si>
  <si>
    <t>/funding-round/db527a6236b1d0c9e5dcb5df82552c05</t>
  </si>
  <si>
    <t>/organization/fynd-2</t>
  </si>
  <si>
    <t>/funding-round/2aebe5966e9e0f56fc293c3176c1f1c8</t>
  </si>
  <si>
    <t>/ORGANIZATION/FYNDIQ</t>
  </si>
  <si>
    <t>/funding-round/0bd670f333155790a68d691b731617c9</t>
  </si>
  <si>
    <t>/organization/fyndiq</t>
  </si>
  <si>
    <t>/funding-round/85d6279a3bdf6306919f9cbbfb70e506</t>
  </si>
  <si>
    <t>/ORGANIZATION/FYOOSION-LLC</t>
  </si>
  <si>
    <t>/funding-round/f910eb447d684101e020145527a48ea9</t>
  </si>
  <si>
    <t>/organization/fypio</t>
  </si>
  <si>
    <t>/funding-round/3921e6b248c9b8a0556bd47fcdfd2248</t>
  </si>
  <si>
    <t>/ORGANIZATION/FYPIO</t>
  </si>
  <si>
    <t>/funding-round/9a8c56f5230b9d18da66c11b50c46078</t>
  </si>
  <si>
    <t>/organization/fypp</t>
  </si>
  <si>
    <t>/funding-round/818e929b6741a5c849ef5cb9086926c3</t>
  </si>
  <si>
    <t>/ORGANIZATION/FYREBALL</t>
  </si>
  <si>
    <t>/funding-round/34bc3ecbe92a58386f0149326ad76a63</t>
  </si>
  <si>
    <t>/organization/fyusion</t>
  </si>
  <si>
    <t>/funding-round/4407ed820b1b11abb0f50bbc65739930</t>
  </si>
  <si>
    <t>/ORGANIZATION/FYUSION</t>
  </si>
  <si>
    <t>/funding-round/4c7c22750f56752e928a8b1a5b81e76e</t>
  </si>
  <si>
    <t>/organization/g-and-a-innovative-solutions</t>
  </si>
  <si>
    <t>/funding-round/fb093a20bd529e44037c633c72ca7127</t>
  </si>
  <si>
    <t>/ORGANIZATION/G-BANKER</t>
  </si>
  <si>
    <t>/funding-round/27330e4aec693348c832efef9f904dcd</t>
  </si>
  <si>
    <t>/organization/g-cluster</t>
  </si>
  <si>
    <t>/funding-round/70bb8b9e4424c83ac7df640ef817a2d6</t>
  </si>
  <si>
    <t>/ORGANIZATION/G-CON</t>
  </si>
  <si>
    <t>/funding-round/c0eda248825efd77ebb1ac5b2d75f759</t>
  </si>
  <si>
    <t>/organization/g-dpod</t>
  </si>
  <si>
    <t>/funding-round/8f144bc60b9b357100ab690b95bdcbe3</t>
  </si>
  <si>
    <t>/ORGANIZATION/G-DPOD</t>
  </si>
  <si>
    <t>/funding-round/a77e3d2930eb01546ee7a3fa6071d022</t>
  </si>
  <si>
    <t>/organization/g-ho-st</t>
  </si>
  <si>
    <t>/funding-round/37c6cac8889b15cb4db311d01afac287</t>
  </si>
  <si>
    <t>/ORGANIZATION/G-I-JAVA</t>
  </si>
  <si>
    <t>/funding-round/5c9d8fd5e6f5fa1a28e3dafd6b23fae1</t>
  </si>
  <si>
    <t>/organization/g-i-joe-s</t>
  </si>
  <si>
    <t>/funding-round/ccaa7653ce076a63c7ef8334808864b5</t>
  </si>
  <si>
    <t>/ORGANIZATION/G-I-WINDOWS</t>
  </si>
  <si>
    <t>/funding-round/0b8f82658828d7b76c186139c30b8065</t>
  </si>
  <si>
    <t>/organization/g-innovator-research-creation</t>
  </si>
  <si>
    <t>/funding-round/622d96d9af6933538f09b9ff31ebe1ab</t>
  </si>
  <si>
    <t>/ORGANIZATION/G-KEEP</t>
  </si>
  <si>
    <t>/funding-round/573a121e10c2ba9904883939931807d7</t>
  </si>
  <si>
    <t>/organization/g-mode</t>
  </si>
  <si>
    <t>/funding-round/e983ba1df718afa036019fd62ba9c04c</t>
  </si>
  <si>
    <t>29-08-2001</t>
  </si>
  <si>
    <t>/ORGANIZATION/G-NOSTICS</t>
  </si>
  <si>
    <t>/funding-round/421ee36efba3d614738a428cff797082</t>
  </si>
  <si>
    <t>/organization/g-nostics</t>
  </si>
  <si>
    <t>/funding-round/441937f6d9d8bf03abe79dee1a0a7e0a</t>
  </si>
  <si>
    <t>/funding-round/448315b919cb29d4666a9c91444e0fa9</t>
  </si>
  <si>
    <t>/funding-round/b70cc2c72785efa8685dfe85eefe1520</t>
  </si>
  <si>
    <t>/funding-round/c46ace35c9937227062aa15276ed88dc</t>
  </si>
  <si>
    <t>/organization/g-plus-games</t>
  </si>
  <si>
    <t>/funding-round/791beaa4f2f8f1ec3c4db7981b33b901</t>
  </si>
  <si>
    <t>/ORGANIZATION/G-PLUS-GAMES</t>
  </si>
  <si>
    <t>/funding-round/fbc72a543306d926bdd23229b152e48b</t>
  </si>
  <si>
    <t>/organization/g-predictive-gradient-gmbh</t>
  </si>
  <si>
    <t>/funding-round/85946481845587fde45e9df3eb7b9608</t>
  </si>
  <si>
    <t>/ORGANIZATION/G-PREDICTIVE-GRADIENT-GMBH</t>
  </si>
  <si>
    <t>/funding-round/f2be9ad4925537e02300bbfce015dedf</t>
  </si>
  <si>
    <t>/organization/g-r-management</t>
  </si>
  <si>
    <t>/funding-round/9566767c3035632ad8770235edf53690</t>
  </si>
  <si>
    <t>/ORGANIZATION/G-RO</t>
  </si>
  <si>
    <t>/funding-round/1db032cdf98e58c89d5b17b28f4a6b54</t>
  </si>
  <si>
    <t>/organization/g-ro</t>
  </si>
  <si>
    <t>/funding-round/577bf802c5f2dca31820effdbf0b779c</t>
  </si>
  <si>
    <t>/ORGANIZATION/G-TECH-MEDICAL</t>
  </si>
  <si>
    <t>/funding-round/aa0607b3ee5180ca288e7136e05b654b</t>
  </si>
  <si>
    <t>/organization/g-tech-medical</t>
  </si>
  <si>
    <t>/funding-round/c431f36cc58b85d4661db008344f483d</t>
  </si>
  <si>
    <t>/ORGANIZATION/G-VENREHBERI</t>
  </si>
  <si>
    <t>/funding-round/c5c7cca2ea0f74cd1712bf5d28b21c07</t>
  </si>
  <si>
    <t>/organization/g-volution</t>
  </si>
  <si>
    <t>/funding-round/99155b814104c2ee09e1f9ab378f004d</t>
  </si>
  <si>
    <t>/ORGANIZATION/G-ZERO-THERAPEUTICS</t>
  </si>
  <si>
    <t>/funding-round/702499a1e2280aee7f1ada3e9da7e05c</t>
  </si>
  <si>
    <t>/organization/g-zero-therapeutics</t>
  </si>
  <si>
    <t>/funding-round/f05c2325ba9cc43b696357079137ff04</t>
  </si>
  <si>
    <t>/ORGANIZATION/G1-THERAPEUTICS</t>
  </si>
  <si>
    <t>/funding-round/798482ef177a02d7c5321f1df0bf4d01</t>
  </si>
  <si>
    <t>/organization/g1-therapeutics</t>
  </si>
  <si>
    <t>/funding-round/b42703ec2672ddf487a99d019d449ffb</t>
  </si>
  <si>
    <t>/ORGANIZATION/G10-ENTERTAINMENT</t>
  </si>
  <si>
    <t>/funding-round/92eab005edc4c34a639fc5616f9b7724</t>
  </si>
  <si>
    <t>/organization/g2-crowd</t>
  </si>
  <si>
    <t>/funding-round/065f45b158c0c41207d505afa4ac852d</t>
  </si>
  <si>
    <t>/ORGANIZATION/G2-CROWD</t>
  </si>
  <si>
    <t>/funding-round/0f45ecfafe0258a5d1b96f2470d46125</t>
  </si>
  <si>
    <t>/funding-round/aa56436f35a5aea5d470f15f9679d24d</t>
  </si>
  <si>
    <t>/ORGANIZATION/G2-MICROSYSTEMS</t>
  </si>
  <si>
    <t>/funding-round/1a904faefe525929cc706e04aaa39f2a</t>
  </si>
  <si>
    <t>/organization/g2-microsystems</t>
  </si>
  <si>
    <t>/funding-round/5a0c0dc70efb47cfb4b98b1de9143b02</t>
  </si>
  <si>
    <t>/funding-round/ecf3786b4dee3155c5031939ab498417</t>
  </si>
  <si>
    <t>/funding-round/fd77193dce9d1a4e92940a72bae53984</t>
  </si>
  <si>
    <t>/ORGANIZATION/G2-SWITCHWORKS</t>
  </si>
  <si>
    <t>/funding-round/c8dbc6e7669453cef1eb2802752da8ad</t>
  </si>
  <si>
    <t>/organization/g2-web-services</t>
  </si>
  <si>
    <t>/funding-round/ce7650489add497206cb4ce991f883dd</t>
  </si>
  <si>
    <t>/ORGANIZATION/G2-WORKS</t>
  </si>
  <si>
    <t>/funding-round/30e8413a7420d03c924b534f5b02ed11</t>
  </si>
  <si>
    <t>/organization/g2b-pharma</t>
  </si>
  <si>
    <t>/funding-round/1346775ac9cc58c7d64a3e78c8c7b467</t>
  </si>
  <si>
    <t>/ORGANIZATION/G2LINK</t>
  </si>
  <si>
    <t>/funding-round/c58082697dd1a606e2f7c9b760fc69d2</t>
  </si>
  <si>
    <t>/organization/g2mobility</t>
  </si>
  <si>
    <t>/funding-round/3a68ff674c950e3fdec353a98788b2b0</t>
  </si>
  <si>
    <t>/ORGANIZATION/G2ONE</t>
  </si>
  <si>
    <t>/funding-round/2e0d4e0f0c883296b63072295c5a6022</t>
  </si>
  <si>
    <t>/organization/g2one-network</t>
  </si>
  <si>
    <t>/funding-round/415ce535f36d4afb3ad38edbdb733eeb</t>
  </si>
  <si>
    <t>/ORGANIZATION/G2ONE-NETWORK</t>
  </si>
  <si>
    <t>/funding-round/bfbff02464525a08ebf486fda1069787</t>
  </si>
  <si>
    <t>/organization/g3</t>
  </si>
  <si>
    <t>/funding-round/642038845a4911443502db06344592aa</t>
  </si>
  <si>
    <t>/ORGANIZATION/G3P-TECHNOLOGIES</t>
  </si>
  <si>
    <t>/funding-round/18affcc663616474ff70cccfcbe70762</t>
  </si>
  <si>
    <t>/organization/g4interactive</t>
  </si>
  <si>
    <t>/funding-round/c51d536f84447dee6cc70d8fe10f598c</t>
  </si>
  <si>
    <t>/ORGANIZATION/G4S</t>
  </si>
  <si>
    <t>/funding-round/0f7dc2c1cf4e756285dc2373d0d89c25</t>
  </si>
  <si>
    <t>/organization/g5-search-marketing</t>
  </si>
  <si>
    <t>/funding-round/2abc946841bc19cdc169a33c1ee7069c</t>
  </si>
  <si>
    <t>/ORGANIZATION/G5-SEARCH-MARKETING</t>
  </si>
  <si>
    <t>/funding-round/4f2ca289d63bfec1969fc2e9dbc72a49</t>
  </si>
  <si>
    <t>/organization/gaana</t>
  </si>
  <si>
    <t>/funding-round/d4cd64ec0f805d2c1d3ab216e8355017</t>
  </si>
  <si>
    <t>/ORGANIZATION/GAATU</t>
  </si>
  <si>
    <t>/funding-round/d2c59bef30ba3de3c616ceda23c08d3c</t>
  </si>
  <si>
    <t>/organization/gaatu</t>
  </si>
  <si>
    <t>/funding-round/d5ba23def591f8da9a8a4a92db0c5e45</t>
  </si>
  <si>
    <t>/ORGANIZATION/GABOOM</t>
  </si>
  <si>
    <t>/funding-round/d6b14c2ee303a1a9b723d2baa27f7bf2</t>
  </si>
  <si>
    <t>/organization/gabstr</t>
  </si>
  <si>
    <t>/funding-round/33a0ce9367b5eb9917c3c79fd08a85b5</t>
  </si>
  <si>
    <t>/ORGANIZATION/GABUDUCK-INC</t>
  </si>
  <si>
    <t>/funding-round/eda8e99291d2a29a45a5bb582c377e44</t>
  </si>
  <si>
    <t>/organization/gada-group</t>
  </si>
  <si>
    <t>/funding-round/c20187c4fc991b9a888870ce740e025e</t>
  </si>
  <si>
    <t>/ORGANIZATION/GADGETATM</t>
  </si>
  <si>
    <t>/funding-round/589ac10c4a8dfbc030f13a6dc105d7e9</t>
  </si>
  <si>
    <t>/organization/gadgets-360</t>
  </si>
  <si>
    <t>/funding-round/703e1d09dc342da967465e209543d477</t>
  </si>
  <si>
    <t>/ORGANIZATION/GADGETWOOD</t>
  </si>
  <si>
    <t>/funding-round/7fa2e11beb6d3dc9a613e97231fe253c</t>
  </si>
  <si>
    <t>/organization/gaelectric</t>
  </si>
  <si>
    <t>/funding-round/c8ead1b73fea29bf42d14d1caaba00ae</t>
  </si>
  <si>
    <t>/ORGANIZATION/GAGA-SPORTS-ENTERTAINMENT</t>
  </si>
  <si>
    <t>/funding-round/1990485d8f9a4688ef17d918c5f76b20</t>
  </si>
  <si>
    <t>/organization/gaga-sports-entertainment</t>
  </si>
  <si>
    <t>/funding-round/4684ebfe07761a5200eb015d08483ae8</t>
  </si>
  <si>
    <t>/funding-round/782d63f578501bb8a0d724b14b64397b</t>
  </si>
  <si>
    <t>/funding-round/98908a0c4932f075f0df71eabaef5518</t>
  </si>
  <si>
    <t>/ORGANIZATION/GAGEIN</t>
  </si>
  <si>
    <t>/funding-round/162b38084f54d4e4f2ddb8dc89b22521</t>
  </si>
  <si>
    <t>/organization/gagein</t>
  </si>
  <si>
    <t>/funding-round/354b5e833b25f77b7cae4d59335fa55e</t>
  </si>
  <si>
    <t>/ORGANIZATION/GAIA</t>
  </si>
  <si>
    <t>/funding-round/047f5853fe912cb7da910096de21edbd</t>
  </si>
  <si>
    <t>/organization/gaia</t>
  </si>
  <si>
    <t>/funding-round/2a31dde27930c6b5ac6f33ece157593f</t>
  </si>
  <si>
    <t>/funding-round/5d87e3a1047042dd9d0569e077721241</t>
  </si>
  <si>
    <t>/funding-round/f6461ca7bb424b905d74208fac2af037</t>
  </si>
  <si>
    <t>/ORGANIZATION/GAIA-DESIGN</t>
  </si>
  <si>
    <t>/funding-round/b833c6f1910b136d6856bc73fb2903a9</t>
  </si>
  <si>
    <t>/organization/gaia-herbs</t>
  </si>
  <si>
    <t>/funding-round/c01472973671bf5709de69e38e337c45</t>
  </si>
  <si>
    <t>/ORGANIZATION/GAIA-HERBS</t>
  </si>
  <si>
    <t>/funding-round/e315959c1940649a61b5ce88e0c58997</t>
  </si>
  <si>
    <t>/organization/gaia-metrics</t>
  </si>
  <si>
    <t>/funding-round/2a67515be0f744883194e46799d1dc5d</t>
  </si>
  <si>
    <t>/ORGANIZATION/GAIA-METRICS</t>
  </si>
  <si>
    <t>/funding-round/34455237d8573beb796a1e5dd59caac4</t>
  </si>
  <si>
    <t>/organization/gaia-power-technologies</t>
  </si>
  <si>
    <t>/funding-round/1aeb5292db2eab379a3d7ca3d0c6553b</t>
  </si>
  <si>
    <t>/ORGANIZATION/GAIA-POWER-TECHNOLOGIES</t>
  </si>
  <si>
    <t>/funding-round/220f9df8c1fdadf224c1f5cfae7bfcce</t>
  </si>
  <si>
    <t>/organization/gaia-technologies-sdn-bhd</t>
  </si>
  <si>
    <t>/funding-round/2698f3fff38cfbbf493b9fd3ee421142</t>
  </si>
  <si>
    <t>/ORGANIZATION/GAIACOM-WIRELESS-NETWORKS</t>
  </si>
  <si>
    <t>/funding-round/b7cfb3c799f3e5bed7dccf224e2ce250</t>
  </si>
  <si>
    <t>/organization/gaiax-co-ltd</t>
  </si>
  <si>
    <t>/funding-round/23b478d529ac862ec59a2ed17f52a95f</t>
  </si>
  <si>
    <t>28-10-2004</t>
  </si>
  <si>
    <t>/ORGANIZATION/GAIFONG-APP</t>
  </si>
  <si>
    <t>/funding-round/15e0e78050d23bb7828e301de1e4c859</t>
  </si>
  <si>
    <t>/organization/gaifong-app</t>
  </si>
  <si>
    <t>/funding-round/529a4df4bf57715bd0016cb0cfaee308</t>
  </si>
  <si>
    <t>/ORGANIZATION/GAIKAI</t>
  </si>
  <si>
    <t>/funding-round/115f726b82061b72f8ad01dc967d35e0</t>
  </si>
  <si>
    <t>/organization/gaikai</t>
  </si>
  <si>
    <t>/funding-round/20dc8356738ddb7034ee095442162755</t>
  </si>
  <si>
    <t>/funding-round/7221a1c14aba986e13fce96caac292df</t>
  </si>
  <si>
    <t>/organization/gain-capital</t>
  </si>
  <si>
    <t>/funding-round/214b6b20a103a9dbb916a906a417e2e2</t>
  </si>
  <si>
    <t>/ORGANIZATION/GAIN-FITNESS</t>
  </si>
  <si>
    <t>/funding-round/38702c4f0cb082fc2491b54824379684</t>
  </si>
  <si>
    <t>/organization/gain-fitness</t>
  </si>
  <si>
    <t>/funding-round/79d8ef2653682da9d56a3bd8795fe201</t>
  </si>
  <si>
    <t>/ORGANIZATION/GAINBIT</t>
  </si>
  <si>
    <t>/funding-round/5c91592536ea5bbb57cc1956d8780d3b</t>
  </si>
  <si>
    <t>/organization/gainbit</t>
  </si>
  <si>
    <t>/funding-round/9c055833d89d0ae70638cc5e9dd5d77b</t>
  </si>
  <si>
    <t>/funding-round/ea26e321d7ccd752b981f276c8f1fb72</t>
  </si>
  <si>
    <t>/organization/gainsight</t>
  </si>
  <si>
    <t>/funding-round/1a9d01fc00952a068d4c66d70c694702</t>
  </si>
  <si>
    <t>/ORGANIZATION/GAINSIGHT</t>
  </si>
  <si>
    <t>/funding-round/4841bffacc44c41b24c30743d15cca9d</t>
  </si>
  <si>
    <t>/funding-round/61001a5cb31c8ddbce233cfaffb57805</t>
  </si>
  <si>
    <t>/funding-round/985a43afd8c0d15f9e7090419805bfc9</t>
  </si>
  <si>
    <t>/funding-round/a9c95316455f5a013ae50d33f2bb7253</t>
  </si>
  <si>
    <t>/funding-round/e30aa9ab389995f16ea430e50b2c80df</t>
  </si>
  <si>
    <t>/organization/gainspan</t>
  </si>
  <si>
    <t>/funding-round/1a27e7fcc0ae28f1052969479f18e8fd</t>
  </si>
  <si>
    <t>/ORGANIZATION/GAINSPAN</t>
  </si>
  <si>
    <t>/funding-round/24989d1673b1bf252976d3cbe7ebeb93</t>
  </si>
  <si>
    <t>/funding-round/48e113a2c36f2eca268c2d403fc06b53</t>
  </si>
  <si>
    <t>/funding-round/7993f3ad62885928857aea12fd2ac773</t>
  </si>
  <si>
    <t>/funding-round/8332ee542185991cb7a3cdeb584e30c6</t>
  </si>
  <si>
    <t>/funding-round/9cf025ee30d99315d3394898b9034151</t>
  </si>
  <si>
    <t>/funding-round/a12c06af69ca7c01489a4c7b6e678ecf</t>
  </si>
  <si>
    <t>/funding-round/e5ae9de438e7626b5e526c9a1ee20937</t>
  </si>
  <si>
    <t>/funding-round/ff606080551e94739c288262dd15e4d9</t>
  </si>
  <si>
    <t>/ORGANIZATION/GAINSPEED</t>
  </si>
  <si>
    <t>/funding-round/59028a8e443bb99a2271f710c4ec8130</t>
  </si>
  <si>
    <t>/organization/gainspeed</t>
  </si>
  <si>
    <t>/funding-round/99f7bfb57c62cd2ce95569d2b1c24830</t>
  </si>
  <si>
    <t>/funding-round/eb14dd3d8237e31df875bb95f90f7289</t>
  </si>
  <si>
    <t>/organization/gaither-design</t>
  </si>
  <si>
    <t>/funding-round/41720ebf0a1b59993387b4639752af79</t>
  </si>
  <si>
    <t>/ORGANIZATION/GALADO</t>
  </si>
  <si>
    <t>/funding-round/d995c5f0bd5ab606c78383131bdc051d</t>
  </si>
  <si>
    <t>/organization/galantos-pharma</t>
  </si>
  <si>
    <t>/funding-round/7e55272209eebc25a5353801abe72af1</t>
  </si>
  <si>
    <t>/ORGANIZATION/GALAPAGOS</t>
  </si>
  <si>
    <t>/funding-round/680907d2ae3fd16ea6b6981e929ed71b</t>
  </si>
  <si>
    <t>/organization/galapagos</t>
  </si>
  <si>
    <t>/funding-round/76ccb11c3ab3ca7c91b4048b0a59217e</t>
  </si>
  <si>
    <t>/funding-round/7d3ae35c9df432c22d0f043de75070c2</t>
  </si>
  <si>
    <t>/organization/galavantier</t>
  </si>
  <si>
    <t>/funding-round/892e7068601de20ab289db93357f22b3</t>
  </si>
  <si>
    <t>/ORGANIZATION/GALAVANTIER</t>
  </si>
  <si>
    <t>/funding-round/b99fbe501708ca974c2ef8f839973438</t>
  </si>
  <si>
    <t>/organization/galaxy-diagnostics</t>
  </si>
  <si>
    <t>/funding-round/a8a7ebf556f7a85d9276401c4cc0e0eb</t>
  </si>
  <si>
    <t>/ORGANIZATION/GALAXY-DIGITAL</t>
  </si>
  <si>
    <t>/funding-round/dab5af7f19d9778d68cd32ac62cfea34</t>
  </si>
  <si>
    <t>/organization/galaxyadvisors</t>
  </si>
  <si>
    <t>/funding-round/bf9c4a2c0617dfbcbc9b91d7fa6241a8</t>
  </si>
  <si>
    <t>/ORGANIZATION/GALAZAR</t>
  </si>
  <si>
    <t>/funding-round/cfbfdece1de976ce1f27293df73f9d75</t>
  </si>
  <si>
    <t>/organization/galecto-biotech</t>
  </si>
  <si>
    <t>/funding-round/3fb53e2636555e94705fc9977c7830c0</t>
  </si>
  <si>
    <t>/ORGANIZATION/GALEFORCE-SOLUTIONS</t>
  </si>
  <si>
    <t>/funding-round/dd10b69298954e059e74d292edd6aeae</t>
  </si>
  <si>
    <t>/organization/galenea</t>
  </si>
  <si>
    <t>/funding-round/46566b595d9cdd13571883af89deb63c</t>
  </si>
  <si>
    <t>/ORGANIZATION/GALENEA</t>
  </si>
  <si>
    <t>/funding-round/7037dc6feb92d6597af567b61e2f6ce8</t>
  </si>
  <si>
    <t>/funding-round/9392228d0eb00a9dffcbe78c978a540b</t>
  </si>
  <si>
    <t>/ORGANIZATION/GALENO-PLUS</t>
  </si>
  <si>
    <t>/funding-round/964cb4cef8897b7994f4e49db7380796</t>
  </si>
  <si>
    <t>/organization/galera-therapeutics</t>
  </si>
  <si>
    <t>/funding-round/0181e97d62e6415ae66ca0586947cb99</t>
  </si>
  <si>
    <t>/ORGANIZATION/GALERA-THERAPEUTICS</t>
  </si>
  <si>
    <t>/funding-round/22b06aadde58fa259ebc6321a54c50ef</t>
  </si>
  <si>
    <t>/funding-round/683179f019cec2e9bb72f62f9abce17a</t>
  </si>
  <si>
    <t>/funding-round/cd86ca1b85dae34a9fe4e8269a43b564</t>
  </si>
  <si>
    <t>/funding-round/d7881338bdd9887a232f215d6cd6906e</t>
  </si>
  <si>
    <t>/funding-round/ecab21edc7be0dca988a78ed1f5c064a</t>
  </si>
  <si>
    <t>/organization/galgo-medical</t>
  </si>
  <si>
    <t>/funding-round/9e15396977a447415b5332fbf295d00c</t>
  </si>
  <si>
    <t>/ORGANIZATION/GALGO-MEDICAL</t>
  </si>
  <si>
    <t>/funding-round/e4ab8a8b723a5752858ba6676a2743b9</t>
  </si>
  <si>
    <t>/organization/galil-medical</t>
  </si>
  <si>
    <t>/funding-round/731e20fd36236082890147ebcd715a29</t>
  </si>
  <si>
    <t>/ORGANIZATION/GALILEO-GENOMICS</t>
  </si>
  <si>
    <t>/funding-round/20984ef7959e78dcbb61e651a6a978f3</t>
  </si>
  <si>
    <t>/organization/galileo-genomics</t>
  </si>
  <si>
    <t>/funding-round/2cb4930196cc87d41e72210f797daed2</t>
  </si>
  <si>
    <t>/ORGANIZATION/GALILEO-INC-</t>
  </si>
  <si>
    <t>/funding-round/afbb0f87d1d250b84ef956e21681c566</t>
  </si>
  <si>
    <t>/organization/gallantcloud-games</t>
  </si>
  <si>
    <t>/funding-round/b069ab819f029bcbf66d7da24558a8ee</t>
  </si>
  <si>
    <t>/ORGANIZATION/GALLEON-PH-INCORPORATED</t>
  </si>
  <si>
    <t>/funding-round/50cddfcbabb219213ac4154d5cec769c</t>
  </si>
  <si>
    <t>/organization/galleon-pharmaceuticals</t>
  </si>
  <si>
    <t>/funding-round/2c1368be76e343afc6a06881199f3e29</t>
  </si>
  <si>
    <t>/ORGANIZATION/GALLEON-PHARMACEUTICALS</t>
  </si>
  <si>
    <t>/funding-round/5b23f25d9f82c5fa41925da243c30a64</t>
  </si>
  <si>
    <t>/funding-round/fc2fef34fdf9ea0e498bc00959e3455c</t>
  </si>
  <si>
    <t>/ORGANIZATION/GALLERY-ALSHARQ</t>
  </si>
  <si>
    <t>/funding-round/2048c01172498b379a633bf9451cdeae</t>
  </si>
  <si>
    <t>/organization/gallery-player</t>
  </si>
  <si>
    <t>/funding-round/27d04f82e33e9d0653c5eb75048d9ccf</t>
  </si>
  <si>
    <t>/ORGANIZATION/GALLOP-LABS</t>
  </si>
  <si>
    <t>/funding-round/4cc8edbfbfc973c5ce8117f6cb458464</t>
  </si>
  <si>
    <t>/organization/galloway-realty</t>
  </si>
  <si>
    <t>/funding-round/b506212ebeb2eb62694bbb1627cbed3d</t>
  </si>
  <si>
    <t>/ORGANIZATION/GALLUS-BIOPHARMACEUTICALS</t>
  </si>
  <si>
    <t>/funding-round/b49f2e1fa5d2d40904a8bb1b1a7f3979</t>
  </si>
  <si>
    <t>/organization/galtney-group</t>
  </si>
  <si>
    <t>/funding-round/35dff39dec41a8dd69e1366d31998885</t>
  </si>
  <si>
    <t>14-01-1999</t>
  </si>
  <si>
    <t>/ORGANIZATION/GALVANIZE-2</t>
  </si>
  <si>
    <t>/funding-round/d05e86cf668aadc7030062332fac3b0b</t>
  </si>
  <si>
    <t>/organization/galvanize-2</t>
  </si>
  <si>
    <t>/funding-round/db0469ed683024a8f17306382ceeeffe</t>
  </si>
  <si>
    <t>/ORGANIZATION/GALXYZ</t>
  </si>
  <si>
    <t>/funding-round/d82002299dc57bb9422fb1e52ca29d51</t>
  </si>
  <si>
    <t>/organization/gamaby</t>
  </si>
  <si>
    <t>/funding-round/0c6b0d8b720b7bf9649b7eeb0b8921a6</t>
  </si>
  <si>
    <t>/ORGANIZATION/GAMADOR</t>
  </si>
  <si>
    <t>/funding-round/737f0bbc7dd40a6c125fec60f4b9745a</t>
  </si>
  <si>
    <t>/organization/gamaliel</t>
  </si>
  <si>
    <t>/funding-round/096f48fed4f3c291473352da87a546bc</t>
  </si>
  <si>
    <t>/ORGANIZATION/GAMAMABS-PHARMA</t>
  </si>
  <si>
    <t>/funding-round/b0c5b8ad666ecfbc9677c9158bd9b374</t>
  </si>
  <si>
    <t>/organization/gamar</t>
  </si>
  <si>
    <t>/funding-round/67e76817addfa2b156f9cf0233280f6f</t>
  </si>
  <si>
    <t>/ORGANIZATION/GAMAYA</t>
  </si>
  <si>
    <t>/funding-round/ec4b1c7a204e14350ba2a703b0d77591</t>
  </si>
  <si>
    <t>/organization/gamba-inc-</t>
  </si>
  <si>
    <t>/funding-round/2b3cfc14462b54ebfd44d31bfc015f9c</t>
  </si>
  <si>
    <t>/ORGANIZATION/GAMBLINO</t>
  </si>
  <si>
    <t>/funding-round/360ee50622f49f353ea090e2fd3e69f1</t>
  </si>
  <si>
    <t>/organization/gamblit-gaming</t>
  </si>
  <si>
    <t>/funding-round/b1bc605368679ecf0480f3c846afe3af</t>
  </si>
  <si>
    <t>/ORGANIZATION/GAMBODY</t>
  </si>
  <si>
    <t>/funding-round/6de9e9f7a6079b30a5a8636d9485c5be</t>
  </si>
  <si>
    <t>/organization/game-blisters</t>
  </si>
  <si>
    <t>/funding-round/f30b000ed3fd9ca3adafdbec00bfde74</t>
  </si>
  <si>
    <t>/ORGANIZATION/GAME-CLOSURE</t>
  </si>
  <si>
    <t>/funding-round/53056b12cc32b11a31bcd01fc51722ec</t>
  </si>
  <si>
    <t>/organization/game-closure</t>
  </si>
  <si>
    <t>/funding-round/b0821f12cbe7ec9338b7d3e20fbc99b7</t>
  </si>
  <si>
    <t>/ORGANIZATION/GAME-COOKS</t>
  </si>
  <si>
    <t>/funding-round/d3600ba4ae3557309607d77d8d432a38</t>
  </si>
  <si>
    <t>/organization/game-core-studios-inc-</t>
  </si>
  <si>
    <t>/funding-round/810c3fe7383f0eb8399b9537c567032f</t>
  </si>
  <si>
    <t>/ORGANIZATION/GAME-CORPORATION</t>
  </si>
  <si>
    <t>/funding-round/3226c815abaf3638311ed3b881d59445</t>
  </si>
  <si>
    <t>/organization/game-craft</t>
  </si>
  <si>
    <t>/funding-round/38ac684c06a42caa2b1e2e523681a8e2</t>
  </si>
  <si>
    <t>/ORGANIZATION/GAME-CRAFT</t>
  </si>
  <si>
    <t>/funding-round/6802d9522733501ba91270047b4e7985</t>
  </si>
  <si>
    <t>/organization/game-face-hockey-llc</t>
  </si>
  <si>
    <t>/funding-round/bcc3d3fe82fb502ce0c93c88b8264dd7</t>
  </si>
  <si>
    <t>/ORGANIZATION/GAME-INSIGHT</t>
  </si>
  <si>
    <t>/funding-round/d066fe192d186c4e44be63e6b60414ac</t>
  </si>
  <si>
    <t>/organization/game-it-inc</t>
  </si>
  <si>
    <t>/funding-round/a2a7b12d2ce8bf66fae363981f0193b3</t>
  </si>
  <si>
    <t>/ORGANIZATION/GAME-NATION</t>
  </si>
  <si>
    <t>/funding-round/dd707c388b41bf9ffa53a7a892c3294a</t>
  </si>
  <si>
    <t>/organization/game-plan-holdings</t>
  </si>
  <si>
    <t>/funding-round/4ab346da5f1cdf4d341f5e36314153cc</t>
  </si>
  <si>
    <t>/ORGANIZATION/GAME-STUDIO</t>
  </si>
  <si>
    <t>/funding-round/881cc167268d7a39909673361d1e1192</t>
  </si>
  <si>
    <t>/organization/game-time-arena</t>
  </si>
  <si>
    <t>/funding-round/fa3ab236176ffb46666ac29c5f3ba685</t>
  </si>
  <si>
    <t>/ORGANIZATION/GAME-TIME-GIVING-INC</t>
  </si>
  <si>
    <t>/funding-round/a99a77b501df36b4f082b91b82b1bf67</t>
  </si>
  <si>
    <t>/organization/game-time-tickets</t>
  </si>
  <si>
    <t>/funding-round/575a8eb79a8b0e8e9769d664a01a63eb</t>
  </si>
  <si>
    <t>/ORGANIZATION/GAME-TRADING-TECHNOLOGIES-INC</t>
  </si>
  <si>
    <t>/funding-round/81639ecf3dcb05e81604fea360477a72</t>
  </si>
  <si>
    <t>/organization/game-trust</t>
  </si>
  <si>
    <t>/funding-round/f8f46b4d279cf3e2e0dfb68288093a3a</t>
  </si>
  <si>
    <t>/ORGANIZATION/GAME-TRUST</t>
  </si>
  <si>
    <t>/funding-round/fc5dd7ca2c2412ac189d9c8c76562632</t>
  </si>
  <si>
    <t>/organization/game-ventures</t>
  </si>
  <si>
    <t>/funding-round/4e94c1d91636a4d72bb3d739de95996c</t>
  </si>
  <si>
    <t>/ORGANIZATION/GAME9Z</t>
  </si>
  <si>
    <t>/funding-round/486de12718edc947f4249fff28fc816f</t>
  </si>
  <si>
    <t>/organization/gameaccount-network</t>
  </si>
  <si>
    <t>/funding-round/6bd8e18ff86704d52368f7daf0158752</t>
  </si>
  <si>
    <t>/ORGANIZATION/GAMEANALYTICS</t>
  </si>
  <si>
    <t>/funding-round/0c91d86221e6473318e38e283a3f8ca0</t>
  </si>
  <si>
    <t>/organization/gameanalytics</t>
  </si>
  <si>
    <t>/funding-round/4a2f86a8299699f5c8357335149e06fb</t>
  </si>
  <si>
    <t>/ORGANIZATION/GAMEBUILDER-STUDIO</t>
  </si>
  <si>
    <t>/funding-round/f65f2d2992d88a21581c491d6de9703c</t>
  </si>
  <si>
    <t>/organization/gamechanger-media</t>
  </si>
  <si>
    <t>/funding-round/1b5be0258a031d78b020a0bab50f15b3</t>
  </si>
  <si>
    <t>/ORGANIZATION/GAMECHANGER-MEDIA</t>
  </si>
  <si>
    <t>/funding-round/5ed4d2632b30aa1ef371c66897112f05</t>
  </si>
  <si>
    <t>/funding-round/61be4a92d5c86a93e0215c649c85617c</t>
  </si>
  <si>
    <t>/funding-round/9912cdce4f96860149300991e93c25d7</t>
  </si>
  <si>
    <t>/funding-round/dcb3c2805ceb1c50531d3d1fe4bf778a</t>
  </si>
  <si>
    <t>/funding-round/dd4f0fa1b112f6b281d02fe7f66e2dc1</t>
  </si>
  <si>
    <t>/funding-round/eca7fa18d2f29569a9c05a92fa649d81</t>
  </si>
  <si>
    <t>/ORGANIZATION/GAMECO-INC</t>
  </si>
  <si>
    <t>/funding-round/c4fa503d542082109bd223e9e95a6af7</t>
  </si>
  <si>
    <t>/organization/gamecrush</t>
  </si>
  <si>
    <t>/funding-round/5c26e42f112f839e04a95f794e4a2743</t>
  </si>
  <si>
    <t>/ORGANIZATION/GAMECRUSH</t>
  </si>
  <si>
    <t>/funding-round/e4661fab8279358f58777cf0eba81776</t>
  </si>
  <si>
    <t>/organization/gamedate-llc</t>
  </si>
  <si>
    <t>/funding-round/c2a79e23f05d4d7d6e9c5ec2d09e991b</t>
  </si>
  <si>
    <t>/ORGANIZATION/GAMEDUELL</t>
  </si>
  <si>
    <t>/funding-round/8100d568a96257782e4ab199b94101ff</t>
  </si>
  <si>
    <t>/organization/gameduell</t>
  </si>
  <si>
    <t>/funding-round/c9aa0f279f0a540cbb78cad0d8963d83</t>
  </si>
  <si>
    <t>/funding-round/f845a6408cf2a4ba1c84a9fe87ba6c04</t>
  </si>
  <si>
    <t>/organization/gamee</t>
  </si>
  <si>
    <t>/funding-round/13a17a7eb9bc473571febcf39ad65f4b</t>
  </si>
  <si>
    <t>/ORGANIZATION/GAMEFACE-MEDIA-INC</t>
  </si>
  <si>
    <t>/funding-round/12bdda0d419e260d34a6b346661450db</t>
  </si>
  <si>
    <t>/organization/gameface-media-inc</t>
  </si>
  <si>
    <t>/funding-round/d10cf33d3372e29ca9f5edebf89845c0</t>
  </si>
  <si>
    <t>/ORGANIZATION/GAMEFFECTIVE</t>
  </si>
  <si>
    <t>/funding-round/761236ff76c6d6106e86847143f25bdf</t>
  </si>
  <si>
    <t>/organization/gameffective</t>
  </si>
  <si>
    <t>/funding-round/ebc775b70d25b7f6998927b482f129bf</t>
  </si>
  <si>
    <t>/ORGANIZATION/GAMEFLY</t>
  </si>
  <si>
    <t>/funding-round/188a0e82da95ed6c1cbca9638487106a</t>
  </si>
  <si>
    <t>/organization/gamefly</t>
  </si>
  <si>
    <t>/funding-round/ec20dde33a545de540ff858b588cdaa1</t>
  </si>
  <si>
    <t>/ORGANIZATION/GAMEGENETICS</t>
  </si>
  <si>
    <t>/funding-round/a63a3ff82cf024f618befd020d4114af</t>
  </si>
  <si>
    <t>/organization/gameground</t>
  </si>
  <si>
    <t>/funding-round/25ab1e51df190cecc16c444e18188420</t>
  </si>
  <si>
    <t>/ORGANIZATION/GAMEGROUND</t>
  </si>
  <si>
    <t>/funding-round/899760edd40b42a48a5468994b261b80</t>
  </si>
  <si>
    <t>/funding-round/a96377e457c7bb8b99ae934031ba7fbf</t>
  </si>
  <si>
    <t>/ORGANIZATION/GAMEHUDDLE</t>
  </si>
  <si>
    <t>/funding-round/8c8dd03a9c7cb6d4c559307d42dc1820</t>
  </si>
  <si>
    <t>/organization/gamein30</t>
  </si>
  <si>
    <t>/funding-round/9d28cb0d72e6bb3c2d47145a6aeadc2e</t>
  </si>
  <si>
    <t>/ORGANIZATION/GAMEIQ</t>
  </si>
  <si>
    <t>/funding-round/5f4f77603f97345429a1dc97b2ad6063</t>
  </si>
  <si>
    <t>/organization/gamelayers</t>
  </si>
  <si>
    <t>/funding-round/817ff2cc8b9c367fdcbad47c7fa7f5f0</t>
  </si>
  <si>
    <t>/ORGANIZATION/GAMELAYERS</t>
  </si>
  <si>
    <t>/funding-round/869ec970f331351fc78b7512f9de0efb</t>
  </si>
  <si>
    <t>/organization/gameleon</t>
  </si>
  <si>
    <t>/funding-round/981002254ed6c49f22cc799102762c63</t>
  </si>
  <si>
    <t>/ORGANIZATION/GAMELEON</t>
  </si>
  <si>
    <t>/funding-round/fb50d1be2e4854a785ff360c114aecf6</t>
  </si>
  <si>
    <t>/organization/gamelet</t>
  </si>
  <si>
    <t>/funding-round/e8e4c2439ce13f4804c9df894942a0d2</t>
  </si>
  <si>
    <t>/ORGANIZATION/GAMELOGIC</t>
  </si>
  <si>
    <t>/funding-round/513ac8ed7d8e428b2d2161741338542f</t>
  </si>
  <si>
    <t>/organization/gamelogic</t>
  </si>
  <si>
    <t>/funding-round/a87bf166725b65eda245903db4cfb327</t>
  </si>
  <si>
    <t>/ORGANIZATION/GAMEMAKI</t>
  </si>
  <si>
    <t>/funding-round/178ab0131606970bffed5b27f965e2d0</t>
  </si>
  <si>
    <t>/organization/gamemaster</t>
  </si>
  <si>
    <t>/funding-round/7d098a2881cdeaabd31dd3aec71e053e</t>
  </si>
  <si>
    <t>/ORGANIZATION/GAMEMIX</t>
  </si>
  <si>
    <t>/funding-round/42750e48ed9f66b3135959d06b1ed930</t>
  </si>
  <si>
    <t>/organization/gamemix</t>
  </si>
  <si>
    <t>/funding-round/5ef7bc0093422e7ef56788d854a83fec</t>
  </si>
  <si>
    <t>/ORGANIZATION/GAMEOLOGY</t>
  </si>
  <si>
    <t>/funding-round/a315ca5559da4457ced9e52a1c19d68d</t>
  </si>
  <si>
    <t>/organization/gameon</t>
  </si>
  <si>
    <t>/funding-round/f6edab259ce3b8e5cf7d08358d4e7bea</t>
  </si>
  <si>
    <t>/ORGANIZATION/GAMEON-2</t>
  </si>
  <si>
    <t>/funding-round/c57bee9d7bf842cc285cc4d2c092271e</t>
  </si>
  <si>
    <t>/organization/gameon-media-gmbh-co-kg</t>
  </si>
  <si>
    <t>/funding-round/d97bfa3948a0bd1077f53da6a79f038c</t>
  </si>
  <si>
    <t>/ORGANIZATION/GAMEOTIC-2</t>
  </si>
  <si>
    <t>/funding-round/9e0af9ad5986797e94ac18616a622d69</t>
  </si>
  <si>
    <t>/organization/gamepix</t>
  </si>
  <si>
    <t>/funding-round/6f41dae1c3391918dfa98411a51b506e</t>
  </si>
  <si>
    <t>/ORGANIZATION/GAMEPLAN-LEARNING</t>
  </si>
  <si>
    <t>/funding-round/51dced53f39af7e7522d34100aadd976</t>
  </si>
  <si>
    <t>/organization/gameplan-learning</t>
  </si>
  <si>
    <t>/funding-round/a41c2ddb61b83786d6954d163acb93b9</t>
  </si>
  <si>
    <t>/ORGANIZATION/GAMEPLAN-TECHNOLOGIES</t>
  </si>
  <si>
    <t>/funding-round/8fc2b7e49d5f0730d22d21df9556aaef</t>
  </si>
  <si>
    <t>/organization/gameplan-technologies</t>
  </si>
  <si>
    <t>/funding-round/cc53e4880576cfcae0a021e05b927d74</t>
  </si>
  <si>
    <t>/ORGANIZATION/GAMEPLAY-FM</t>
  </si>
  <si>
    <t>/funding-round/a1496187cc460f262f6c9d7e002b583f</t>
  </si>
  <si>
    <t>/organization/gamepress</t>
  </si>
  <si>
    <t>/funding-round/d84290328785b2f5802301b310338968</t>
  </si>
  <si>
    <t>/ORGANIZATION/GAMER-GUIDES</t>
  </si>
  <si>
    <t>/funding-round/721b815f682cbfbfc0e625a21e4c9472</t>
  </si>
  <si>
    <t>/organization/gamer-guides</t>
  </si>
  <si>
    <t>/funding-round/b59b1d29a3680ecaf6239d12a291ac98</t>
  </si>
  <si>
    <t>/funding-round/cf4b76f02e23df1faf1b9668cc07e203</t>
  </si>
  <si>
    <t>/funding-round/ef1baaae1132a885794d22878ffa1d56</t>
  </si>
  <si>
    <t>/funding-round/f17dbaa9a7924ce09a5d937819ad854c</t>
  </si>
  <si>
    <t>/funding-round/ff01f40816292fc5f08e49cf30cb353f</t>
  </si>
  <si>
    <t>/ORGANIZATION/GAMERDNA</t>
  </si>
  <si>
    <t>/funding-round/00710538925d2b6f4e09804c52b7dbab</t>
  </si>
  <si>
    <t>/organization/gamerdna</t>
  </si>
  <si>
    <t>/funding-round/48695a8d566ee6ee239668d3b10b2031</t>
  </si>
  <si>
    <t>/ORGANIZATION/GAMERIUS</t>
  </si>
  <si>
    <t>/funding-round/b3393ed04b5197f8822c81bb127e4d69</t>
  </si>
  <si>
    <t>/organization/gamerizon-studio</t>
  </si>
  <si>
    <t>/funding-round/6d7257c70e677a29b56cc9b0d1ba03ec</t>
  </si>
  <si>
    <t>/ORGANIZATION/GAMERS-COM</t>
  </si>
  <si>
    <t>/funding-round/ba1a3bf24efe225e8aba41ed7c35576e</t>
  </si>
  <si>
    <t>/organization/gamersband</t>
  </si>
  <si>
    <t>/funding-round/bd05073095030ba7ed6ee010c6494ad7</t>
  </si>
  <si>
    <t>/ORGANIZATION/GAMERVISION</t>
  </si>
  <si>
    <t>/funding-round/005ae820b085585df2be37cc383dd30c</t>
  </si>
  <si>
    <t>/organization/gamervision</t>
  </si>
  <si>
    <t>/funding-round/2635b7f45d842aea2e69828d16ac594b</t>
  </si>
  <si>
    <t>/funding-round/c17c4586a24dcbe840c7b48ed255f7e1</t>
  </si>
  <si>
    <t>/organization/games2win</t>
  </si>
  <si>
    <t>/funding-round/6b024f4906c288c66d1df966e6aeb256</t>
  </si>
  <si>
    <t>/ORGANIZATION/GAMES2WIN</t>
  </si>
  <si>
    <t>/funding-round/a79952cf45ea1ce0692380395861a074</t>
  </si>
  <si>
    <t>/funding-round/b095563fd43d1e4fd16da3f4bcd040af</t>
  </si>
  <si>
    <t>/ORGANIZATION/GAMESALAD</t>
  </si>
  <si>
    <t>/funding-round/0b623b674d97588d7d67b530760163b9</t>
  </si>
  <si>
    <t>/organization/gamesalad</t>
  </si>
  <si>
    <t>/funding-round/1cb7989788c00562591ccc756f6a29e6</t>
  </si>
  <si>
    <t>/funding-round/5926679ece5fd71346a02210eb57e67f</t>
  </si>
  <si>
    <t>/funding-round/7488b54a068f3f044b41e16b30da56b3</t>
  </si>
  <si>
    <t>/ORGANIZATION/GAMESCO</t>
  </si>
  <si>
    <t>/funding-round/1d11ef7b7ee3c5ea4737a5fd2e22676a</t>
  </si>
  <si>
    <t>/organization/gamesgrabr</t>
  </si>
  <si>
    <t>/funding-round/655d4254b943c38abdc78a5fa7c3c1e2</t>
  </si>
  <si>
    <t>/ORGANIZATION/GAMESGRABR</t>
  </si>
  <si>
    <t>/funding-round/bb233630828fc0608aca81df0877fe92</t>
  </si>
  <si>
    <t>/organization/gameskinny</t>
  </si>
  <si>
    <t>/funding-round/1cc2ed0ff6ab8c9d17f8951893b8c9bf</t>
  </si>
  <si>
    <t>/ORGANIZATION/GAMESKINNY</t>
  </si>
  <si>
    <t>/funding-round/ac0324ca0266d5540747b35e068a6105</t>
  </si>
  <si>
    <t>/organization/gamestaq</t>
  </si>
  <si>
    <t>/funding-round/7abd177546a57f3f0b37a55626fbb3c4</t>
  </si>
  <si>
    <t>/ORGANIZATION/GAMETIME</t>
  </si>
  <si>
    <t>/funding-round/dd85bd9b02eba2e343e1ec42e22c5f95</t>
  </si>
  <si>
    <t>/organization/gametime</t>
  </si>
  <si>
    <t>/funding-round/fbaff44c8cb7a8cba61f08bc9c9d5406</t>
  </si>
  <si>
    <t>/ORGANIZATION/GAMETUBE-SAS</t>
  </si>
  <si>
    <t>/funding-round/358030c605dbb5033bcf6f309e8a831f</t>
  </si>
  <si>
    <t>/organization/gametube-sas</t>
  </si>
  <si>
    <t>/funding-round/711e7f6cc400b0184b2ed492bf31e86a</t>
  </si>
  <si>
    <t>/ORGANIZATION/GAMEVIEW-STUDIOS</t>
  </si>
  <si>
    <t>/funding-round/cbc0f1b42c239ca6689de7cdd2486062</t>
  </si>
  <si>
    <t>/organization/gamevil</t>
  </si>
  <si>
    <t>/funding-round/274ce62796e59b47c8b3bf384f4b331d</t>
  </si>
  <si>
    <t>/ORGANIZATION/GAMEWHEEL</t>
  </si>
  <si>
    <t>/funding-round/f0d529fa099f0ef98687d243fab1c8d2</t>
  </si>
  <si>
    <t>/organization/gamewith</t>
  </si>
  <si>
    <t>/funding-round/9e33955533fd037dfd408a6109195047</t>
  </si>
  <si>
    <t>/ORGANIZATION/GAMEWITH</t>
  </si>
  <si>
    <t>/funding-round/b9090b8bab3385bc27d73e54fb04cc5a</t>
  </si>
  <si>
    <t>/funding-round/ecf6e8f1bbcbc02ea5c0cb1724f44eca</t>
  </si>
  <si>
    <t>/ORGANIZATION/GAMEWORLD-ASSOCITES</t>
  </si>
  <si>
    <t>/funding-round/be00c70f56b82a549eb3333bf2dbc6cc</t>
  </si>
  <si>
    <t>/organization/gamexs</t>
  </si>
  <si>
    <t>/funding-round/5756f7f6d0dd527c24e28c3d13e9bd0a</t>
  </si>
  <si>
    <t>/ORGANIZATION/GAMEYEEEAH</t>
  </si>
  <si>
    <t>/funding-round/e20cf040103414343d75829d08eb8d87</t>
  </si>
  <si>
    <t>/organization/gameyola</t>
  </si>
  <si>
    <t>/funding-round/ab8da7da0b254bb89ca1e3d470eae7a0</t>
  </si>
  <si>
    <t>/ORGANIZATION/GAMGEE</t>
  </si>
  <si>
    <t>/funding-round/3c92ade61cbe6425b56c84d2147106d8</t>
  </si>
  <si>
    <t>/organization/gamgee</t>
  </si>
  <si>
    <t>/funding-round/c26fcd7affabaccc87c2a36601e23117</t>
  </si>
  <si>
    <t>/ORGANIZATION/GAMIDA-CELL</t>
  </si>
  <si>
    <t>/funding-round/386247c1fa291c2f4fa3c259908cb6cb</t>
  </si>
  <si>
    <t>/organization/gamida-cell</t>
  </si>
  <si>
    <t>/funding-round/4d6804aa118809c3a30e90e972f0acb8</t>
  </si>
  <si>
    <t>/funding-round/5066389a068a9e11307a72630284c0ac</t>
  </si>
  <si>
    <t>/funding-round/5823ec99ddd5d612b2e89b77b9d9526e</t>
  </si>
  <si>
    <t>/funding-round/7e8dfe2ef6d4f610a1f537ed777cee63</t>
  </si>
  <si>
    <t>/funding-round/abc69b64c49d5f6bb57c607505292654</t>
  </si>
  <si>
    <t>/ORGANIZATION/GAMIFY</t>
  </si>
  <si>
    <t>/funding-round/b2c24b87cc063201fd3c4974acd40b2f</t>
  </si>
  <si>
    <t>/organization/gamigo</t>
  </si>
  <si>
    <t>/funding-round/c3f5c9417e31ed493877235a3dab89b2</t>
  </si>
  <si>
    <t>/ORGANIZATION/GAMING-BATTLEGROUND</t>
  </si>
  <si>
    <t>/funding-round/88c10ad43af00dd45d4fb659b615730a</t>
  </si>
  <si>
    <t>/organization/gaming-for-good</t>
  </si>
  <si>
    <t>/funding-round/a9cd259ac6a78b2682561df4c742863a</t>
  </si>
  <si>
    <t>/ORGANIZATION/GAMING-LIVE-TV</t>
  </si>
  <si>
    <t>/funding-round/4976fbe7252b43d6543f994b96ec0433</t>
  </si>
  <si>
    <t>/organization/gamingturf</t>
  </si>
  <si>
    <t>/funding-round/2e49f175ef0f50bba307eda46dea4355</t>
  </si>
  <si>
    <t>/ORGANIZATION/GAMINSIDE</t>
  </si>
  <si>
    <t>/funding-round/4397831c2ebaf230093d9f08026800bc</t>
  </si>
  <si>
    <t>/organization/gamisfaction</t>
  </si>
  <si>
    <t>/funding-round/b2f050ee8e5f0136fc392c7524e897d0</t>
  </si>
  <si>
    <t>/ORGANIZATION/GAMISFACTION</t>
  </si>
  <si>
    <t>/funding-round/e399207242cb628161d31c13134373ce</t>
  </si>
  <si>
    <t>/funding-round/fd73b9b12060f83777e9321cd9bca2dc</t>
  </si>
  <si>
    <t>/ORGANIZATION/GAMMA-2-ROBOTICS</t>
  </si>
  <si>
    <t>/funding-round/3db8c57cb4e9a9bfce9710b986e0e3b5</t>
  </si>
  <si>
    <t>/organization/gamma-2-robotics</t>
  </si>
  <si>
    <t>/funding-round/8923f1fe3caf4c5ba756626d14527114</t>
  </si>
  <si>
    <t>/funding-round/92870557db3a098f9e216731f04fb76a</t>
  </si>
  <si>
    <t>/organization/gamma-basics</t>
  </si>
  <si>
    <t>/funding-round/c6f28a6775d9a13f39d2b466903ed5aa</t>
  </si>
  <si>
    <t>/ORGANIZATION/GAMMA-ENTERPRISE-TECHNOLOGIES</t>
  </si>
  <si>
    <t>/funding-round/736037f9cc5526a23ba82787ef4652c9</t>
  </si>
  <si>
    <t>/organization/gamma-medica</t>
  </si>
  <si>
    <t>/funding-round/53e63a2fbc2d888e19d32f2dd81da4cb</t>
  </si>
  <si>
    <t>/ORGANIZATION/GAMMA-MEDICA</t>
  </si>
  <si>
    <t>/funding-round/8714af40c158e818738189c5104d3dd7</t>
  </si>
  <si>
    <t>/funding-round/a1738bfe550b49e132d7c0236b5c52c7</t>
  </si>
  <si>
    <t>/ORGANIZATION/GAMMA-MEDICA-IDEAS</t>
  </si>
  <si>
    <t>/funding-round/6471731b0a0c418b96175f6ffd41ebf6</t>
  </si>
  <si>
    <t>/organization/gammasite</t>
  </si>
  <si>
    <t>/funding-round/38aff839344161e6609cbed398236106</t>
  </si>
  <si>
    <t>/ORGANIZATION/GAMMASTAR-MEDICAL-GROUP</t>
  </si>
  <si>
    <t>/funding-round/23f44b81459ada7ef8d9461dd256d0ce</t>
  </si>
  <si>
    <t>/organization/gamned</t>
  </si>
  <si>
    <t>/funding-round/2604927ccdc2acc96f6d4609ba97b42c</t>
  </si>
  <si>
    <t>/ORGANIZATION/GAMNED</t>
  </si>
  <si>
    <t>/funding-round/aaec92db5ef77303cd2c3fca47287802</t>
  </si>
  <si>
    <t>/organization/gamook</t>
  </si>
  <si>
    <t>/funding-round/aa52929fda09cd66f0d7c8e02909a7ca</t>
  </si>
  <si>
    <t>/ORGANIZATION/GAMURS</t>
  </si>
  <si>
    <t>/funding-round/2dba7b3e40756cb64d0f48e386e7dd29</t>
  </si>
  <si>
    <t>/organization/gamurs</t>
  </si>
  <si>
    <t>/funding-round/a3e2309549d42e6bc507c0e653840a0c</t>
  </si>
  <si>
    <t>/ORGANIZATION/GAMYTECH</t>
  </si>
  <si>
    <t>/funding-round/ae818a02f1a7578becffc3fdeec2b482</t>
  </si>
  <si>
    <t>/organization/gamzee</t>
  </si>
  <si>
    <t>/funding-round/a609903ecd2243dce62ee32a5ccd853a</t>
  </si>
  <si>
    <t>/ORGANIZATION/GAMZOO-MEDIA</t>
  </si>
  <si>
    <t>/funding-round/ce2a4798804461dd83ed858589484694</t>
  </si>
  <si>
    <t>/organization/gan-lee-pharmaceutical-co-ltd</t>
  </si>
  <si>
    <t>/funding-round/4de39726b01da9d3ce52275d8505f25f</t>
  </si>
  <si>
    <t>/ORGANIZATION/GAN-LEE-PHARMACEUTICAL-CO-LTD</t>
  </si>
  <si>
    <t>/funding-round/969a351bf6be8033f1f43c4c532a76e2</t>
  </si>
  <si>
    <t>/funding-round/a354641f347e4412fedff64293063fde</t>
  </si>
  <si>
    <t>/ORGANIZATION/GAN-SYSTEMS</t>
  </si>
  <si>
    <t>/funding-round/2b388ab51b99f872076f3e19b21657ef</t>
  </si>
  <si>
    <t>/organization/gan-systems</t>
  </si>
  <si>
    <t>/funding-round/381b3563777b80660345e37645b9eea1</t>
  </si>
  <si>
    <t>/funding-round/c15ec75db5f293a606c434c1de6c653e</t>
  </si>
  <si>
    <t>/organization/gander-mountain</t>
  </si>
  <si>
    <t>/funding-round/0e98dadf83ea0748bd578b29a57778f9</t>
  </si>
  <si>
    <t>/ORGANIZATION/GANEDEN-BIOTECH</t>
  </si>
  <si>
    <t>/funding-round/52e1960acc1bd39efba4cc62a192a761</t>
  </si>
  <si>
    <t>/organization/ganeselo-com</t>
  </si>
  <si>
    <t>/funding-round/386e9ed3231646152134d4b06231cade</t>
  </si>
  <si>
    <t>/ORGANIZATION/GANESELO-COM</t>
  </si>
  <si>
    <t>/funding-round/c9e49ad8f95d15b781ab178f6ae98fd9</t>
  </si>
  <si>
    <t>/organization/gangkr</t>
  </si>
  <si>
    <t>/funding-round/8e0d0f15c301c65c3f2becf9e5f590b7</t>
  </si>
  <si>
    <t>/ORGANIZATION/GANGPIAOQUAN-CULTURAL-COMMUNICATION</t>
  </si>
  <si>
    <t>/funding-round/cf2fae51b0422b1cf1a012db7b52cb16</t>
  </si>
  <si>
    <t>/organization/ganipara</t>
  </si>
  <si>
    <t>/funding-round/1f16e3e299a5d58e51edf428afc1f593</t>
  </si>
  <si>
    <t>/ORGANIZATION/GANJA-BOXES</t>
  </si>
  <si>
    <t>/funding-round/b5c7fedde8996f559c52dba06ddf84ca</t>
  </si>
  <si>
    <t>/organization/ganji</t>
  </si>
  <si>
    <t>/funding-round/4a8ab5a0a69da1940ea414dc9ac70101</t>
  </si>
  <si>
    <t>/ORGANIZATION/GANJI</t>
  </si>
  <si>
    <t>/funding-round/67da318bc546ab0766de9a34b915366b</t>
  </si>
  <si>
    <t>/funding-round/935bba5955ae9b067e7a923fdf699ee8</t>
  </si>
  <si>
    <t>/funding-round/b1b86d010a1284801dc4abd48e40f982</t>
  </si>
  <si>
    <t>/organization/ganos</t>
  </si>
  <si>
    <t>/funding-round/5105eabd19578b4923bfa335d05708c7</t>
  </si>
  <si>
    <t>/ORGANIZATION/GANT</t>
  </si>
  <si>
    <t>/funding-round/186c8a1c1256f5725c88971b7aabe789</t>
  </si>
  <si>
    <t>/organization/gantec</t>
  </si>
  <si>
    <t>/funding-round/18009917f182a06dea20393a2446d293</t>
  </si>
  <si>
    <t>/ORGANIZATION/GANTTO</t>
  </si>
  <si>
    <t>/funding-round/368834284a2dff06c6238ecd9d4e17e6</t>
  </si>
  <si>
    <t>/organization/ganymed-pharmaceuticals</t>
  </si>
  <si>
    <t>/funding-round/26c3df91a1e438b1ba9bf9946112f481</t>
  </si>
  <si>
    <t>/ORGANIZATION/GANYMED-PHARMACEUTICALS</t>
  </si>
  <si>
    <t>/funding-round/efcd3e3242eb1d11cc9d3e45e05e444d</t>
  </si>
  <si>
    <t>/organization/ganymede</t>
  </si>
  <si>
    <t>/funding-round/9261323ceb821f53d45cac033202a4bf</t>
  </si>
  <si>
    <t>/ORGANIZATION/GAOPENG</t>
  </si>
  <si>
    <t>/funding-round/26b3869ed88737e07b2cec865ca1c2bb</t>
  </si>
  <si>
    <t>/organization/gaopeng</t>
  </si>
  <si>
    <t>/funding-round/bcb48cafc998ee4a964f8731ceca9edc</t>
  </si>
  <si>
    <t>/funding-round/e434c2258e9495c5b989d2c7c13a88ad</t>
  </si>
  <si>
    <t>/funding-round/f2df096e8903d8bece81b11e6d35b4c6</t>
  </si>
  <si>
    <t>/ORGANIZATION/GAOSI-EDUCATION-GROUP</t>
  </si>
  <si>
    <t>/funding-round/868178777dd80873eb0aabd1f5b3163b</t>
  </si>
  <si>
    <t>/organization/gaosi-education-group</t>
  </si>
  <si>
    <t>/funding-round/ba1a2bee39a659a6f1428c6d78129f48</t>
  </si>
  <si>
    <t>/ORGANIZATION/GAOSOUYI</t>
  </si>
  <si>
    <t>/funding-round/367f54c1aff4cc07bfaf5a40611882d4</t>
  </si>
  <si>
    <t>/organization/gaoxing-co-ltd</t>
  </si>
  <si>
    <t>/funding-round/fe75d3bd1e6e89675eb63f8288f89a98</t>
  </si>
  <si>
    <t>/ORGANIZATION/GAP-DESIGNS</t>
  </si>
  <si>
    <t>/funding-round/a53757d6f1ab383880099ed62c76f3e4</t>
  </si>
  <si>
    <t>/organization/gap-miners</t>
  </si>
  <si>
    <t>/funding-round/e64b01ebb6e81f09c22525d1e9bc15be</t>
  </si>
  <si>
    <t>/ORGANIZATION/GAPI</t>
  </si>
  <si>
    <t>/funding-round/0a716eeb8b5f8b168224594a51c7a9af</t>
  </si>
  <si>
    <t>/organization/gapjumpers</t>
  </si>
  <si>
    <t>/funding-round/3344963e53af0a54bf1f35c5d28e7857</t>
  </si>
  <si>
    <t>/ORGANIZATION/GAPOON-ONLINE-CONSUMER-SERVICES-PVT-LTD</t>
  </si>
  <si>
    <t>/funding-round/c894310743434a3650e655a9bfaa9f0e</t>
  </si>
  <si>
    <t>/organization/gappless</t>
  </si>
  <si>
    <t>/funding-round/dd0121181159b29bc2915cff47ffb9f1</t>
  </si>
  <si>
    <t>/ORGANIZATION/GARAGE-GUYS</t>
  </si>
  <si>
    <t>/funding-round/8b031c1c4f76bce0e9a18ce20b3ca301</t>
  </si>
  <si>
    <t>/organization/garageio</t>
  </si>
  <si>
    <t>/funding-round/1f8e3866df5295113afca2b0254ca770</t>
  </si>
  <si>
    <t>/ORGANIZATION/GARAGEIO</t>
  </si>
  <si>
    <t>/funding-round/f28fd7a63c101f1d69f7c56eaa672a2e</t>
  </si>
  <si>
    <t>/organization/garages2envy</t>
  </si>
  <si>
    <t>/funding-round/2bfaa7fcc30a741d48b6f960c3ec8b49</t>
  </si>
  <si>
    <t>/ORGANIZATION/GARAGESKINS</t>
  </si>
  <si>
    <t>/funding-round/bc2c3cdd24dfe41416dde2926d7e53db</t>
  </si>
  <si>
    <t>/organization/garajyeri</t>
  </si>
  <si>
    <t>/funding-round/15a837e4fa345950ee200961123adc6d</t>
  </si>
  <si>
    <t>/ORGANIZATION/GARBAGE-GURU</t>
  </si>
  <si>
    <t>/funding-round/4455edf5e7d6765c1773cc846ff002a9</t>
  </si>
  <si>
    <t>/organization/garbs</t>
  </si>
  <si>
    <t>/funding-round/f0224c7157717de318496440220a2040</t>
  </si>
  <si>
    <t>/ORGANIZATION/GARDEN-MATE</t>
  </si>
  <si>
    <t>/funding-round/4f0ea6f6f160ca45c4cf59231564d083</t>
  </si>
  <si>
    <t>/organization/garden-price</t>
  </si>
  <si>
    <t>/funding-round/5c75c288241303420b6342d766513681</t>
  </si>
  <si>
    <t>/ORGANIZATION/GARDENSTORY</t>
  </si>
  <si>
    <t>/funding-round/8321d6c1b2fb0e90d9f351508b2ef2c0</t>
  </si>
  <si>
    <t>/organization/gardenstory</t>
  </si>
  <si>
    <t>/funding-round/b9f1a5a89e6094b705fb2868a1d98547</t>
  </si>
  <si>
    <t>/ORGANIZATION/GARENA</t>
  </si>
  <si>
    <t>/funding-round/438e4a6612d98229b895f79447b8069a</t>
  </si>
  <si>
    <t>/organization/garlik</t>
  </si>
  <si>
    <t>/funding-round/39421b78a3649fd0077103cb6d286dcb</t>
  </si>
  <si>
    <t>/ORGANIZATION/GARLIK</t>
  </si>
  <si>
    <t>/funding-round/506afbba9473a85bcf439203f56ddb18</t>
  </si>
  <si>
    <t>/funding-round/9b053c5f5434566e3131ac311e004535</t>
  </si>
  <si>
    <t>/funding-round/de9a98ea366ce3bd6c11342d8a3cd051</t>
  </si>
  <si>
    <t>/organization/garmentory</t>
  </si>
  <si>
    <t>/funding-round/0704be684b45647c1fb94a99c4dfc3a4</t>
  </si>
  <si>
    <t>/ORGANIZATION/GARMENTORY</t>
  </si>
  <si>
    <t>/funding-round/1e444b800d50a6a8009d41edceaf5156</t>
  </si>
  <si>
    <t>/organization/garmor</t>
  </si>
  <si>
    <t>/funding-round/29a477c245ccf3431990688c964574ea</t>
  </si>
  <si>
    <t>/ORGANIZATION/GARNET-BIOTHERAPEUTICS</t>
  </si>
  <si>
    <t>/funding-round/5b07dedca121148872bdffd6e37dad8c</t>
  </si>
  <si>
    <t>/organization/garpun</t>
  </si>
  <si>
    <t>/funding-round/87e679f2bdbcfb9c0b471f2937f19dc2</t>
  </si>
  <si>
    <t>/ORGANIZATION/GASBUDDY</t>
  </si>
  <si>
    <t>/funding-round/999822f6f4488e690cebeef4151d85eb</t>
  </si>
  <si>
    <t>/organization/gasky</t>
  </si>
  <si>
    <t>/funding-round/747d5c6b62f94774836a3421258e270c</t>
  </si>
  <si>
    <t>/ORGANIZATION/GASNGO</t>
  </si>
  <si>
    <t>/funding-round/a497bc1a9ca48b87d4006b3fc0f0d77a</t>
  </si>
  <si>
    <t>/organization/gasp-solar</t>
  </si>
  <si>
    <t>/funding-round/0cf1337d7e8de0eca8b8c0aff5494c25</t>
  </si>
  <si>
    <t>/ORGANIZATION/GASTKE</t>
  </si>
  <si>
    <t>/funding-round/a662d806c67aaf31059f5707894e624e</t>
  </si>
  <si>
    <t>/organization/gastke</t>
  </si>
  <si>
    <t>/funding-round/cc451bed3cc54f8c2016f5d60349e769</t>
  </si>
  <si>
    <t>/ORGANIZATION/GASTON-LABS</t>
  </si>
  <si>
    <t>/funding-round/aaa8c6ecc82ce461ba6ac1ccc6d04350</t>
  </si>
  <si>
    <t>/organization/gastroclub</t>
  </si>
  <si>
    <t>/funding-round/66e9028a9f14f18d9c7f622394119c53</t>
  </si>
  <si>
    <t>/ORGANIZATION/GASTROFY</t>
  </si>
  <si>
    <t>/funding-round/0e1f085d7a404af2394062bca874ef7b</t>
  </si>
  <si>
    <t>/organization/gastrofy</t>
  </si>
  <si>
    <t>/funding-round/1d1740cc449d624a35a2858fb99193bf</t>
  </si>
  <si>
    <t>/ORGANIZATION/GASTROTECH-PHARMA</t>
  </si>
  <si>
    <t>/funding-round/527ac07a35da15f54a478f699a0e9f16</t>
  </si>
  <si>
    <t>/organization/gate-53-10-technologies</t>
  </si>
  <si>
    <t>/funding-round/c626c0638f1720740721674b9287409c</t>
  </si>
  <si>
    <t>/ORGANIZATION/GATE-53-10-TECHNOLOGIES</t>
  </si>
  <si>
    <t>/funding-round/d38a958ee3b69fce6ccc1991451da7fb</t>
  </si>
  <si>
    <t>/organization/gate-technology</t>
  </si>
  <si>
    <t>/funding-round/d7cd0a13bba9ae21742951415c595293</t>
  </si>
  <si>
    <t>/ORGANIZATION/GATE2PLAY</t>
  </si>
  <si>
    <t>/funding-round/241378c6adf90698b805adca5c4baf14</t>
  </si>
  <si>
    <t>/organization/gate5</t>
  </si>
  <si>
    <t>/funding-round/38c68d23c7ac2ca276ef5663ba1485f1</t>
  </si>
  <si>
    <t>/ORGANIZATION/GATE5</t>
  </si>
  <si>
    <t>/funding-round/7362c4de0eb7884480cb8b563d5cee6d</t>
  </si>
  <si>
    <t>/organization/gatecoin</t>
  </si>
  <si>
    <t>/funding-round/43c8a33e5b8154790cfccca7562f9c10</t>
  </si>
  <si>
    <t>/ORGANIZATION/GATEGURU</t>
  </si>
  <si>
    <t>/funding-round/111482222a927a99c768f395ccf950ea</t>
  </si>
  <si>
    <t>/organization/gatekeeper-system</t>
  </si>
  <si>
    <t>/funding-round/67efe1c2a735a8fd32bd10d9f7317f31</t>
  </si>
  <si>
    <t>/ORGANIZATION/GATEME</t>
  </si>
  <si>
    <t>/funding-round/26bb9e93948da5faed886574c80c6647</t>
  </si>
  <si>
    <t>/organization/gaterocket</t>
  </si>
  <si>
    <t>/funding-round/634555ce25cd33c5b41555a5b4b3bc3c</t>
  </si>
  <si>
    <t>/ORGANIZATION/GATEROCKET</t>
  </si>
  <si>
    <t>/funding-round/a17ced52952ecd0d45ab18b15907b29f</t>
  </si>
  <si>
    <t>/funding-round/c2cf8ac0ab9955e79999a57344dd91c0</t>
  </si>
  <si>
    <t>/funding-round/d7ae6e39fafe935ec9013b926ab9b278</t>
  </si>
  <si>
    <t>/organization/gateshop</t>
  </si>
  <si>
    <t>/funding-round/475a832584cb7b6ed449a9ab69c68426</t>
  </si>
  <si>
    <t>/ORGANIZATION/GATEWAY-3D</t>
  </si>
  <si>
    <t>/funding-round/9ec9043d4f3ed05bec383f3ba0f6cbb2</t>
  </si>
  <si>
    <t>/organization/gateway-3d</t>
  </si>
  <si>
    <t>/funding-round/b483f692dab2b7f0ee8baf411aea71e4</t>
  </si>
  <si>
    <t>/ORGANIZATION/GATEWAY-DEVELOPMENT-GROUP</t>
  </si>
  <si>
    <t>/funding-round/df490de8840e0002083123c159b8f5db</t>
  </si>
  <si>
    <t>/organization/gateway-edi</t>
  </si>
  <si>
    <t>/funding-round/a0412f5583638faeabcccc6e7cb6d50d</t>
  </si>
  <si>
    <t>/ORGANIZATION/GATEWAY-INTERACTIVE</t>
  </si>
  <si>
    <t>/funding-round/a2e3ef701b3954993279d3d4405561ec</t>
  </si>
  <si>
    <t>/organization/gatfol-technology</t>
  </si>
  <si>
    <t>/funding-round/a2b5ac90b0957c324acd10b694412fcd</t>
  </si>
  <si>
    <t>/ORGANIZATION/GATHER</t>
  </si>
  <si>
    <t>/funding-round/00e1a05566ff2e18258b6e956cf8e4a7</t>
  </si>
  <si>
    <t>/organization/gather</t>
  </si>
  <si>
    <t>/funding-round/19b3a9a2a270579560447a3f01860aa1</t>
  </si>
  <si>
    <t>/funding-round/4b8b1534901c023d2143b8ce5574fc08</t>
  </si>
  <si>
    <t>/funding-round/9d98130d1bd822bde1c5b493a09792dd</t>
  </si>
  <si>
    <t>/funding-round/cc181f6972072e6076e5ea8683f88398</t>
  </si>
  <si>
    <t>/organization/gather-2</t>
  </si>
  <si>
    <t>/funding-round/7388e6f36ae7f0bbe3ab8788c6a5d31f</t>
  </si>
  <si>
    <t>/ORGANIZATION/GATHER-APP</t>
  </si>
  <si>
    <t>/funding-round/14a3e2cf3ab4e0a3cbe48a238469745d</t>
  </si>
  <si>
    <t>/organization/gather-central-inc</t>
  </si>
  <si>
    <t>/funding-round/f99e3bae100d1948861db260d91f80bd</t>
  </si>
  <si>
    <t>/ORGANIZATION/GATHER-MD</t>
  </si>
  <si>
    <t>/funding-round/dc8a70395d090b53eaa8274a982e1e94</t>
  </si>
  <si>
    <t>/organization/gather-save</t>
  </si>
  <si>
    <t>/funding-round/2cce41494f84e0a06bb12d8ab0fbe99c</t>
  </si>
  <si>
    <t>/ORGANIZATION/GATHEREDTABLE</t>
  </si>
  <si>
    <t>/funding-round/14b0e6eeb237a6bcfc3aa84b1874074b</t>
  </si>
  <si>
    <t>/organization/gatheredtable</t>
  </si>
  <si>
    <t>/funding-round/83a97df2aff5c9eeea879eea681556c2</t>
  </si>
  <si>
    <t>/funding-round/bba9189833489dcd56fc2f6be15b2d46</t>
  </si>
  <si>
    <t>/organization/gatheric</t>
  </si>
  <si>
    <t>/funding-round/47980c63b67e430d9e86a0636cd86db7</t>
  </si>
  <si>
    <t>/ORGANIZATION/GATI-INFRASTRUCTURE</t>
  </si>
  <si>
    <t>/funding-round/f850a152449252f1832e6b80e0b79946</t>
  </si>
  <si>
    <t>/organization/gatr-technologies</t>
  </si>
  <si>
    <t>/funding-round/1d722e520b136eae48bf5716ba2baa72</t>
  </si>
  <si>
    <t>/ORGANIZATION/GATSBY-2</t>
  </si>
  <si>
    <t>/funding-round/59888d73e70806ff66c84391eb7e4430</t>
  </si>
  <si>
    <t>/organization/gaudena</t>
  </si>
  <si>
    <t>/funding-round/35e7d5a8902a895dbfe574cc67b8cd38</t>
  </si>
  <si>
    <t>/ORGANIZATION/GAUDENA</t>
  </si>
  <si>
    <t>/funding-round/9140d44335f8d450fb386b89dd099f2c</t>
  </si>
  <si>
    <t>/organization/gault-millau</t>
  </si>
  <si>
    <t>/funding-round/fa5cd1a8956cd7c3d174f0a10c5070c4</t>
  </si>
  <si>
    <t>/ORGANIZATION/GAUNTLET-PI</t>
  </si>
  <si>
    <t>/funding-round/a238bdd47045aa9b140fb1b7301a3d90</t>
  </si>
  <si>
    <t>/organization/gauss-surgical</t>
  </si>
  <si>
    <t>/funding-round/2d82d957711a895a8d685d7c687130c8</t>
  </si>
  <si>
    <t>/ORGANIZATION/GAUSS-SURGICAL</t>
  </si>
  <si>
    <t>/funding-round/6d6bf3c1ba396147f638c96d56448e66</t>
  </si>
  <si>
    <t>/funding-round/84bc0c930c7e4b2712f161b0b26e05a3</t>
  </si>
  <si>
    <t>/ORGANIZATION/GAUTO</t>
  </si>
  <si>
    <t>/funding-round/8e81f58827b1350fd3cfc3d06f4f559b</t>
  </si>
  <si>
    <t>/organization/gauzy</t>
  </si>
  <si>
    <t>/funding-round/2e5eb3728ccc06db1e44558ffd86b956</t>
  </si>
  <si>
    <t>/ORGANIZATION/GAUZZ</t>
  </si>
  <si>
    <t>/funding-round/52f604d637efca44333e3f3462c51c0d</t>
  </si>
  <si>
    <t>/organization/gayatrishakti-paper-boards</t>
  </si>
  <si>
    <t>/funding-round/90011b86e70bce6e1dbb3644e07135b6</t>
  </si>
  <si>
    <t>/ORGANIZATION/GAYTRAVEL-COM</t>
  </si>
  <si>
    <t>/funding-round/05fde7b4c423ce779ac76c49aeabe965</t>
  </si>
  <si>
    <t>/organization/gazaro</t>
  </si>
  <si>
    <t>/funding-round/7ea5bcadff822b3c75ffa79329d9a73e</t>
  </si>
  <si>
    <t>/ORGANIZATION/GAZARO</t>
  </si>
  <si>
    <t>/funding-round/8bd167080d79d79501baaedf9dcf59d4</t>
  </si>
  <si>
    <t>/organization/gazebo-io</t>
  </si>
  <si>
    <t>/funding-round/702d6d500cba805a301213830196a305</t>
  </si>
  <si>
    <t>/ORGANIZATION/GAZEBO-IO</t>
  </si>
  <si>
    <t>/funding-round/a7c0621eb579d3ee63ccd0e0dd762683</t>
  </si>
  <si>
    <t>/organization/gazehawk</t>
  </si>
  <si>
    <t>/funding-round/013313ff0cff65beec21531188716e3b</t>
  </si>
  <si>
    <t>/ORGANIZATION/GAZELLE</t>
  </si>
  <si>
    <t>/funding-round/2d76602864e76d4d390ff60f111f40e7</t>
  </si>
  <si>
    <t>/organization/gazelle</t>
  </si>
  <si>
    <t>/funding-round/3f9b72acaa87e7ab03f8ba1e7dba628b</t>
  </si>
  <si>
    <t>/funding-round/754541ad01b8a4f3c00dda5f3b299306</t>
  </si>
  <si>
    <t>/funding-round/7b24a7c9a33dff9e14d8a59012bb30ea</t>
  </si>
  <si>
    <t>/funding-round/b4db5cdf4d22ae9e9b35f93b1ec31fa9</t>
  </si>
  <si>
    <t>/funding-round/fcc62b213d6270adbe394a7d34119cf2</t>
  </si>
  <si>
    <t>/ORGANIZATION/GAZELLE-INTEGRATED-MEDIA</t>
  </si>
  <si>
    <t>/funding-round/7a93a4246a6d580d11771c905fef2744</t>
  </si>
  <si>
    <t>/organization/gazelle-semiconductor</t>
  </si>
  <si>
    <t>/funding-round/63e6599435726cbcd12b703c020847b5</t>
  </si>
  <si>
    <t>/ORGANIZATION/GAZELLES-GROWTH-INSTITUTE</t>
  </si>
  <si>
    <t>/funding-round/7c1a2a95521696fd76cc1d22998dd293</t>
  </si>
  <si>
    <t>/organization/gazillion-entertainment</t>
  </si>
  <si>
    <t>/funding-round/485a915bd13ab0d354c5fc23bbdeb270</t>
  </si>
  <si>
    <t>/ORGANIZATION/GAZILLION-ENTERTAINMENT</t>
  </si>
  <si>
    <t>/funding-round/9396b984a32dccc8bba064f038c72d31</t>
  </si>
  <si>
    <t>/funding-round/a3fd7374efed53588b2b1eebae9dc210</t>
  </si>
  <si>
    <t>/funding-round/c8c94896fb755b0ebe668247f5d9d045</t>
  </si>
  <si>
    <t>/organization/gazohim-techno</t>
  </si>
  <si>
    <t>/funding-round/48c99753fb0e57599bdee78a464e99f4</t>
  </si>
  <si>
    <t>/ORGANIZATION/GAZOHIM-TECHNO</t>
  </si>
  <si>
    <t>/funding-round/4c45459ba1b7c19a7d308625c4785529</t>
  </si>
  <si>
    <t>/organization/gazoo</t>
  </si>
  <si>
    <t>/funding-round/da811f6185fa6f019c98c362f1c65650</t>
  </si>
  <si>
    <t>/ORGANIZATION/GAZOO</t>
  </si>
  <si>
    <t>/funding-round/e15343ab30ae5d657feb01a2940c17a6</t>
  </si>
  <si>
    <t>/organization/gazoob</t>
  </si>
  <si>
    <t>/funding-round/72ebe86b71b36014b8897ca2022b7e55</t>
  </si>
  <si>
    <t>/ORGANIZATION/GAZZANG</t>
  </si>
  <si>
    <t>/funding-round/8ecca171a85630f67cf270bcc81058a7</t>
  </si>
  <si>
    <t>/organization/gazzang</t>
  </si>
  <si>
    <t>/funding-round/d61597efb536ab0be603150cdf56d0f7</t>
  </si>
  <si>
    <t>/funding-round/dc7aca437c11338b823f4d13632901f7</t>
  </si>
  <si>
    <t>/organization/gb-environmental</t>
  </si>
  <si>
    <t>/funding-round/8ac8c4b439d691e15075604b9d58de2d</t>
  </si>
  <si>
    <t>/ORGANIZATION/GBATTERIES</t>
  </si>
  <si>
    <t>/funding-round/d0b9a85dd7d2d85cc62597744c1f3666</t>
  </si>
  <si>
    <t>/organization/gbooking</t>
  </si>
  <si>
    <t>/funding-round/03847257093034ace4ebff73243331b5</t>
  </si>
  <si>
    <t>/ORGANIZATION/GBOOKING</t>
  </si>
  <si>
    <t>/funding-round/8140695a7345b5c604b79e86890e5ce1</t>
  </si>
  <si>
    <t>/funding-round/c1cd4b7310d4663f8c0bf85bdd3aff03</t>
  </si>
  <si>
    <t>/ORGANIZATION/GBOX</t>
  </si>
  <si>
    <t>/funding-round/63e3e64e43ac2ae2f572a544c9f2e894</t>
  </si>
  <si>
    <t>/organization/gbox</t>
  </si>
  <si>
    <t>/funding-round/70e777f7265ff2ce82a36b64a59b0da3</t>
  </si>
  <si>
    <t>/ORGANIZATION/GBS</t>
  </si>
  <si>
    <t>/funding-round/a642e123d69d0ad1a083d6b26a1e29fc</t>
  </si>
  <si>
    <t>/organization/gc-aesthetics</t>
  </si>
  <si>
    <t>/funding-round/3a19587ac4e62fdc6ff74de5ef65ac2b</t>
  </si>
  <si>
    <t>/ORGANIZATION/GC-AESTHETICS</t>
  </si>
  <si>
    <t>/funding-round/e2a682def8edb9e4012aa11f52e4a279</t>
  </si>
  <si>
    <t>/organization/gc-holdings</t>
  </si>
  <si>
    <t>/funding-round/10418d3772e907e518c44776dfc6af66</t>
  </si>
  <si>
    <t>/ORGANIZATION/GC-HOLDINGS</t>
  </si>
  <si>
    <t>/funding-round/390f1fc7f671bfd80ada4bae37fbaa42</t>
  </si>
  <si>
    <t>/funding-round/5f0bd0ec16102fba112f403c157d092e</t>
  </si>
  <si>
    <t>/funding-round/6be7604f5a4d351802498c3055ad1042</t>
  </si>
  <si>
    <t>/funding-round/73851d12b0a4d0e860367eb5c1b1562c</t>
  </si>
  <si>
    <t>/ORGANIZATION/GC-LIFELINE</t>
  </si>
  <si>
    <t>/funding-round/d2d471009c0f9c8b8302f4587cf3f59f</t>
  </si>
  <si>
    <t>/organization/gc-rise-pharmaceutical</t>
  </si>
  <si>
    <t>/funding-round/a2a30730a514427909be1ade0009509e</t>
  </si>
  <si>
    <t>/ORGANIZATION/GCA-SERVICES-GROUP</t>
  </si>
  <si>
    <t>/funding-round/a37a38d3f4532fc63679c11e1ff85e50</t>
  </si>
  <si>
    <t>/organization/gcd-systeme</t>
  </si>
  <si>
    <t>/funding-round/77603d7934614f2d03dad28b4fcbee14</t>
  </si>
  <si>
    <t>/ORGANIZATION/GCI-COM</t>
  </si>
  <si>
    <t>/funding-round/ecf21927840acc1ef0d017ef7b30f14e</t>
  </si>
  <si>
    <t>/organization/gclabs-gamechanger-labs</t>
  </si>
  <si>
    <t>/funding-round/4458b32513a2970771fe59d1271804b9</t>
  </si>
  <si>
    <t>/ORGANIZATION/GCOMMERCE</t>
  </si>
  <si>
    <t>/funding-round/3ee5df76398ea3ca97b2d91c7709e257</t>
  </si>
  <si>
    <t>/organization/gcommerce</t>
  </si>
  <si>
    <t>/funding-round/785cf29832a9e138db4bc5be7945388e</t>
  </si>
  <si>
    <t>/ORGANIZATION/GCORELAB-PTE-LTD</t>
  </si>
  <si>
    <t>/funding-round/caeb186781844c2bd4d790b9c69dbf1f</t>
  </si>
  <si>
    <t>/organization/gcpay-com</t>
  </si>
  <si>
    <t>/funding-round/f5ec179aec21d358b27e71828f58eb46</t>
  </si>
  <si>
    <t>/ORGANIZATION/GCT-SEMICONDUCTOR</t>
  </si>
  <si>
    <t>/funding-round/346d86261200da911771222e8eaec4d5</t>
  </si>
  <si>
    <t>/organization/gct-semiconductor</t>
  </si>
  <si>
    <t>/funding-round/43f2d1b63146bda687344a917460b88c</t>
  </si>
  <si>
    <t>/funding-round/55aa6b0a3c5cfebafd6fa0b8059e3d88</t>
  </si>
  <si>
    <t>/funding-round/603da21b6b64c83092b8b6b4c468cd5c</t>
  </si>
  <si>
    <t>/funding-round/91d0dc277b1f84ad31d671be65ca1697</t>
  </si>
  <si>
    <t>/funding-round/cd80fbc06d4fcf7174ca5482b6dc6f0f</t>
  </si>
  <si>
    <t>/funding-round/f3549c72a2f73f117d81369cee2028b0</t>
  </si>
  <si>
    <t>/funding-round/f3f0e597966ad395a9544f91f74b693e</t>
  </si>
  <si>
    <t>/ORGANIZATION/GCW</t>
  </si>
  <si>
    <t>/funding-round/7ad7f675bdd66506b5bc052cbd187066</t>
  </si>
  <si>
    <t>/organization/gdecide</t>
  </si>
  <si>
    <t>/funding-round/e693743a4aa421bd7c77813266f5f5e2</t>
  </si>
  <si>
    <t>/ORGANIZATION/GDESLON</t>
  </si>
  <si>
    <t>/funding-round/ae7e3602f9e02cdc046fab26f603845c</t>
  </si>
  <si>
    <t>/organization/gdgt</t>
  </si>
  <si>
    <t>/funding-round/b65871ed0de461aa55f6478d2fe7acae</t>
  </si>
  <si>
    <t>/ORGANIZATION/GDGT</t>
  </si>
  <si>
    <t>/funding-round/cff5c40b0130502f279a4d7138a2eab1</t>
  </si>
  <si>
    <t>/organization/gdiapers</t>
  </si>
  <si>
    <t>/funding-round/ef35e457b4031ddcead4d4573616437a</t>
  </si>
  <si>
    <t>/ORGANIZATION/GDINE</t>
  </si>
  <si>
    <t>/funding-round/5db26153b3512969ef11fc942bb3e4da</t>
  </si>
  <si>
    <t>/organization/gds-gentlemen-destine-2-succeed-gl-2ours</t>
  </si>
  <si>
    <t>/funding-round/764733849f123d9328e148f8257961fd</t>
  </si>
  <si>
    <t>/ORGANIZATION/GE-ANTARES</t>
  </si>
  <si>
    <t>/funding-round/114426ae04208f5ac8e1401e475b5ef2</t>
  </si>
  <si>
    <t>/organization/ge-global-research</t>
  </si>
  <si>
    <t>/funding-round/69a0c50cd66484171063bc23f81ca712</t>
  </si>
  <si>
    <t>/ORGANIZATION/GE-TT</t>
  </si>
  <si>
    <t>/funding-round/597d21da630209ecce7bd3188eebaf1b</t>
  </si>
  <si>
    <t>/organization/geacom</t>
  </si>
  <si>
    <t>/funding-round/afda7cbbb2d80049247054201911ae6a</t>
  </si>
  <si>
    <t>/ORGANIZATION/GEAR-ENERGY</t>
  </si>
  <si>
    <t>/funding-round/18392f524f3848df70f1fbdc59cb31cf</t>
  </si>
  <si>
    <t>/organization/gear-peer</t>
  </si>
  <si>
    <t>/funding-round/c892495a76d77be6e888cf9622b4cd92</t>
  </si>
  <si>
    <t>/ORGANIZATION/GEAR4MUSIC-COM</t>
  </si>
  <si>
    <t>/funding-round/9a83129db6dc9897fa81a6f79c764878</t>
  </si>
  <si>
    <t>/organization/gear6</t>
  </si>
  <si>
    <t>/funding-round/8e5c7a2de135245e862dda9ba5424ea6</t>
  </si>
  <si>
    <t>/ORGANIZATION/GEAR6</t>
  </si>
  <si>
    <t>/funding-round/b085378d2df15441f52b1185930a89ed</t>
  </si>
  <si>
    <t>/organization/gearbox</t>
  </si>
  <si>
    <t>/funding-round/43661aaf007487ea461b641fa38ca7dc</t>
  </si>
  <si>
    <t>/ORGANIZATION/GEARBOX-SOFTWARE</t>
  </si>
  <si>
    <t>/funding-round/7578d0a7c0be542ca9ab1858cb1ed0df</t>
  </si>
  <si>
    <t>/organization/geared-for-imagination</t>
  </si>
  <si>
    <t>/funding-round/18d76dcfa47f51a7af995a3508a1f63b</t>
  </si>
  <si>
    <t>/ORGANIZATION/GEARED-FOR-IMAGINATION</t>
  </si>
  <si>
    <t>/funding-round/ada3a3c71570caafe9b67c1f0ce0e5e9</t>
  </si>
  <si>
    <t>/organization/gearmunk-com</t>
  </si>
  <si>
    <t>/funding-round/a12b83b00f2f1eb1e82e637a3b88ddc4</t>
  </si>
  <si>
    <t>/ORGANIZATION/GEARMUNK-COM</t>
  </si>
  <si>
    <t>/funding-round/c63a9efbf59d8df1d6c560576ac5b118</t>
  </si>
  <si>
    <t>/organization/geartranslations</t>
  </si>
  <si>
    <t>/funding-round/9e52b4f869d01795497fc0c60b65cfa9</t>
  </si>
  <si>
    <t>/ORGANIZATION/GEARTRANSLATIONS</t>
  </si>
  <si>
    <t>/funding-round/cfe8d0154f26350cadea211969e40df5</t>
  </si>
  <si>
    <t>/organization/gearworks</t>
  </si>
  <si>
    <t>/funding-round/7d5ff31ca3c2c390c55a6feeb7c3f023</t>
  </si>
  <si>
    <t>/ORGANIZATION/GEARWORKS</t>
  </si>
  <si>
    <t>/funding-round/9b5157a6f6a45c582e136e97333afc0f</t>
  </si>
  <si>
    <t>/organization/gecad-epayment</t>
  </si>
  <si>
    <t>/funding-round/f5e4621b6e0547bf8637d96140984975</t>
  </si>
  <si>
    <t>/ORGANIZATION/GECAD-NET</t>
  </si>
  <si>
    <t>/funding-round/8276ee379ae5115b27b4855539a4e4b2</t>
  </si>
  <si>
    <t>/organization/gecad-technologies</t>
  </si>
  <si>
    <t>/funding-round/b31d1ba53e8e47bdb2b36a43e892472e</t>
  </si>
  <si>
    <t>/ORGANIZATION/GECAD-TECHNOLOGIES</t>
  </si>
  <si>
    <t>/funding-round/ca2f27b374e1dd9becff8d4f72761980</t>
  </si>
  <si>
    <t>/organization/gecko</t>
  </si>
  <si>
    <t>/funding-round/4acf949cd0149f6b68ea4fda4d45d113</t>
  </si>
  <si>
    <t>/ORGANIZATION/GECKO-2</t>
  </si>
  <si>
    <t>/funding-round/d5a32b1949c9716c0398f4dbb4c0d0c2</t>
  </si>
  <si>
    <t>/organization/gecko-2</t>
  </si>
  <si>
    <t>/funding-round/e308e0c6701fce3ea09aeefa3db750b7</t>
  </si>
  <si>
    <t>/ORGANIZATION/GECKO-AUDIO</t>
  </si>
  <si>
    <t>/funding-round/7f28e18f455013134d13e446c656dd63</t>
  </si>
  <si>
    <t>/organization/gecko-biomedical</t>
  </si>
  <si>
    <t>/funding-round/1f13223ef3fe9267eb2e26ccfe7a617e</t>
  </si>
  <si>
    <t>/ORGANIZATION/GECKO-BIOMEDICAL</t>
  </si>
  <si>
    <t>/funding-round/a1d0efa6f43ad4f35c5c1c17e236c58d</t>
  </si>
  <si>
    <t>/organization/gecko-tail-holdings</t>
  </si>
  <si>
    <t>/funding-round/b768fe5ba5cdf88b43d8d5c03f3008fe</t>
  </si>
  <si>
    <t>/ORGANIZATION/GECKO-TV</t>
  </si>
  <si>
    <t>/funding-round/68e47aad3553a04effe2a15515b51441</t>
  </si>
  <si>
    <t>/organization/geckoboard</t>
  </si>
  <si>
    <t>/funding-round/1d10cf6e736b6b656e895d88d7e0d526</t>
  </si>
  <si>
    <t>/ORGANIZATION/GECKOBOARD</t>
  </si>
  <si>
    <t>/funding-round/e843918367d304b214020eccd89505e9</t>
  </si>
  <si>
    <t>/organization/geckocap</t>
  </si>
  <si>
    <t>/funding-round/06e3ea9a3b7b38911eb5a1300507c335</t>
  </si>
  <si>
    <t>/ORGANIZATION/GECKOCAP</t>
  </si>
  <si>
    <t>/funding-round/76714edfd49d32913cc57e57d6046398</t>
  </si>
  <si>
    <t>/funding-round/ca7a113a60b3e046b55cffa8f5a8e4dd</t>
  </si>
  <si>
    <t>/ORGANIZATION/GECKOGO</t>
  </si>
  <si>
    <t>/funding-round/caaef27112288e12826b8f5c1dec4a60</t>
  </si>
  <si>
    <t>/organization/geckolabs</t>
  </si>
  <si>
    <t>/funding-round/929687be360f0f38d00ca564548ff900</t>
  </si>
  <si>
    <t>/ORGANIZATION/GECKOLIFE</t>
  </si>
  <si>
    <t>/funding-round/0365ceb77fe27aea5a0270180bff3cff</t>
  </si>
  <si>
    <t>/organization/geckolife</t>
  </si>
  <si>
    <t>/funding-round/9fa2d74803fa3aa6f96bc65cb513714b</t>
  </si>
  <si>
    <t>/ORGANIZATION/GEDDIT</t>
  </si>
  <si>
    <t>/funding-round/f111715910e2b65d2f8764f0b0b92aa0</t>
  </si>
  <si>
    <t>/organization/geekangels</t>
  </si>
  <si>
    <t>/funding-round/678936da69d63070d9ed1a4fc199d920</t>
  </si>
  <si>
    <t>/ORGANIZATION/GEEKATOO</t>
  </si>
  <si>
    <t>/funding-round/35b28b89064f6138ff3d6a48443aa48b</t>
  </si>
  <si>
    <t>/organization/geekatoo</t>
  </si>
  <si>
    <t>/funding-round/3e3bda8ad6a876df192e97e708112d3d</t>
  </si>
  <si>
    <t>/funding-round/49ee6e4c2c55489ed1f059c05b0a0647</t>
  </si>
  <si>
    <t>/organization/geekchicdaily</t>
  </si>
  <si>
    <t>/funding-round/23b0ace1c5782b94f0a1d015b94a6bea</t>
  </si>
  <si>
    <t>/ORGANIZATION/GEEKCHICDAILY</t>
  </si>
  <si>
    <t>/funding-round/55e45d43dbbf7e3334ea3dd8a3d8bca0</t>
  </si>
  <si>
    <t>/funding-round/ac55977ab496b64ed875320e0337ce7a</t>
  </si>
  <si>
    <t>/ORGANIZATION/GEEKIE</t>
  </si>
  <si>
    <t>/funding-round/356319784a9dd02ed9865c80c70e9ca6</t>
  </si>
  <si>
    <t>/organization/geeklist</t>
  </si>
  <si>
    <t>/funding-round/919311935b13e3cc9db648d6cfc69677</t>
  </si>
  <si>
    <t>/ORGANIZATION/GEEKMAISTER-COM</t>
  </si>
  <si>
    <t>/funding-round/9d9f99155d9e7e0ad126d4bbcac9fdc8</t>
  </si>
  <si>
    <t>/organization/geeksaveworld-incorporation</t>
  </si>
  <si>
    <t>/funding-round/a95269e094a5faf29689a86631736cba</t>
  </si>
  <si>
    <t>/ORGANIZATION/GEEKSPHONE</t>
  </si>
  <si>
    <t>/funding-round/f03436592dc384af59ba0f85b8747900</t>
  </si>
  <si>
    <t>/organization/geekstatus</t>
  </si>
  <si>
    <t>/funding-round/496befed714872dac666d1d7eea30127</t>
  </si>
  <si>
    <t>/ORGANIZATION/GEEKSTATUS</t>
  </si>
  <si>
    <t>/funding-round/52104978e65ce7bf2a3def7dfddc2acf</t>
  </si>
  <si>
    <t>/funding-round/5ba753635a4776d3d6322fcb560f195e</t>
  </si>
  <si>
    <t>/funding-round/9f7e9db1a2329f6f5f6a5892b9547412</t>
  </si>
  <si>
    <t>/organization/geelbe</t>
  </si>
  <si>
    <t>/funding-round/214c4ba561ebd3ca71c452854f244c70</t>
  </si>
  <si>
    <t>/ORGANIZATION/GEELBE</t>
  </si>
  <si>
    <t>/funding-round/538cb3c5a42aaac0b551c12a943e020d</t>
  </si>
  <si>
    <t>/funding-round/84ae197e515bc72de0cbaf74a6f8780a</t>
  </si>
  <si>
    <t>/ORGANIZATION/GEENAPP-INTERNET</t>
  </si>
  <si>
    <t>/funding-round/046acab7f367c1c9c22837ae73867bf2</t>
  </si>
  <si>
    <t>/organization/geenapp-internet</t>
  </si>
  <si>
    <t>/funding-round/0e31c95bb487d05e752cad41f78e0089</t>
  </si>
  <si>
    <t>/funding-round/ae1e11e5ce2940e90c74eea3427bd2c7</t>
  </si>
  <si>
    <t>/funding-round/dbf5b2ae7b065cd51ade55acd090c884</t>
  </si>
  <si>
    <t>/ORGANIZATION/GEENIO</t>
  </si>
  <si>
    <t>/funding-round/983197f457b25ab5405793ae5fe262db</t>
  </si>
  <si>
    <t>/organization/geev-me-tech</t>
  </si>
  <si>
    <t>/funding-round/5057fd9c756e25d8bd3d502ddb95fe23</t>
  </si>
  <si>
    <t>/ORGANIZATION/GEEWA</t>
  </si>
  <si>
    <t>/funding-round/1ebdb0c2baeb2ca9b1ca087cdcea766c</t>
  </si>
  <si>
    <t>/organization/geewa</t>
  </si>
  <si>
    <t>/funding-round/3e930d4e97b63f1855e0dce0818ec027</t>
  </si>
  <si>
    <t>/ORGANIZATION/GEEYEE</t>
  </si>
  <si>
    <t>/funding-round/8bf32f45ea27622bd93bec14142d4d7e</t>
  </si>
  <si>
    <t>/organization/geeyuu</t>
  </si>
  <si>
    <t>/funding-round/95ce84d53056d7418cd9b32caadf03be</t>
  </si>
  <si>
    <t>/ORGANIZATION/GEHRY-TECHNOLOGIES</t>
  </si>
  <si>
    <t>/funding-round/ad7d7e5a982c7c4043d0e990cd798f76</t>
  </si>
  <si>
    <t>/organization/gehry-technologies</t>
  </si>
  <si>
    <t>/funding-round/dbe53941f8024c131464d48f4b968f66</t>
  </si>
  <si>
    <t>/funding-round/eca5c161f2fd8a1d2280b19745cadcb2</t>
  </si>
  <si>
    <t>/organization/geili-giving</t>
  </si>
  <si>
    <t>/funding-round/d40ac299e8756a2756c8320416f9021a</t>
  </si>
  <si>
    <t>/ORGANIZATION/GEKKO</t>
  </si>
  <si>
    <t>/funding-round/32f6ad99fb0296028ff8ff2eed77875a</t>
  </si>
  <si>
    <t>/organization/gekko-global-markets</t>
  </si>
  <si>
    <t>/funding-round/b3440b958123d60f639efc5c174f653f</t>
  </si>
  <si>
    <t>/ORGANIZATION/GEKKO-TECHNOLOGY</t>
  </si>
  <si>
    <t>/funding-round/a1c51a1f24aaaff70385a4df1a51d4cf</t>
  </si>
  <si>
    <t>/organization/gelato-fiasco</t>
  </si>
  <si>
    <t>/funding-round/80a864afd39c90e8fd3edf5c6e46c795</t>
  </si>
  <si>
    <t>/ORGANIZATION/GELATO-FIASCO</t>
  </si>
  <si>
    <t>/funding-round/881fbce269304870d1dac80d378d5c52</t>
  </si>
  <si>
    <t>/funding-round/a8a36d513eebc9ca2af5a45b131a3524</t>
  </si>
  <si>
    <t>/ORGANIZATION/GELATO-GROUP</t>
  </si>
  <si>
    <t>/funding-round/850c04f38146eb561bd0d74237575237</t>
  </si>
  <si>
    <t>/organization/gelato-group</t>
  </si>
  <si>
    <t>/funding-round/d176e7fc779abd17d0169c487f4a8f8d</t>
  </si>
  <si>
    <t>/ORGANIZATION/GELATO-IO</t>
  </si>
  <si>
    <t>/funding-round/e9cf5641f09be3a6650a01b20c91c667</t>
  </si>
  <si>
    <t>/organization/gelesis</t>
  </si>
  <si>
    <t>/funding-round/59ec89cfc3e26d017959324f153b5adc</t>
  </si>
  <si>
    <t>/ORGANIZATION/GELESIS</t>
  </si>
  <si>
    <t>/funding-round/652fe918f3a914fccd4d981c8cdf7469</t>
  </si>
  <si>
    <t>/funding-round/7bf9d68f430a5df97b1601da0c6365ab</t>
  </si>
  <si>
    <t>/funding-round/b3e88dd1eb88f00816de47c8944c24c5</t>
  </si>
  <si>
    <t>/funding-round/e3ad077e62bfc0d38141f1af4c08b985</t>
  </si>
  <si>
    <t>/ORGANIZATION/GELEXIR-HEALTHCARE</t>
  </si>
  <si>
    <t>/funding-round/7ed0797bdf3b02349c3ff4e0849af07d</t>
  </si>
  <si>
    <t>/organization/geli</t>
  </si>
  <si>
    <t>/funding-round/424b2eda37f73768d8a92c794c5fd168</t>
  </si>
  <si>
    <t>/ORGANIZATION/GELI</t>
  </si>
  <si>
    <t>/funding-round/9e7a09159abc2edd963f50a3111ccb9b</t>
  </si>
  <si>
    <t>/funding-round/a4ff2584fca2ba3c162ebc1b48d359df</t>
  </si>
  <si>
    <t>/ORGANIZATION/GELIYOO</t>
  </si>
  <si>
    <t>/funding-round/296e7d34b7a6e5b6942d3948bfa6c8c5</t>
  </si>
  <si>
    <t>/organization/geliyoo</t>
  </si>
  <si>
    <t>/funding-round/98feb6bb8796892163d53e9924853175</t>
  </si>
  <si>
    <t>/ORGANIZATION/GELSIGHT</t>
  </si>
  <si>
    <t>/funding-round/3808cc9fc9a29fd3e8d1b852cebd2545</t>
  </si>
  <si>
    <t>/organization/gelsight</t>
  </si>
  <si>
    <t>/funding-round/afffab7a1422c09198cef3d2ba4bb200</t>
  </si>
  <si>
    <t>/ORGANIZATION/GELZEN</t>
  </si>
  <si>
    <t>/funding-round/57cad979e129d9e973e707405387545d</t>
  </si>
  <si>
    <t>/organization/gelzen</t>
  </si>
  <si>
    <t>/funding-round/c57cd8544c4439bc96d136b10055f03d</t>
  </si>
  <si>
    <t>/ORGANIZATION/GEM-PHARMACEUTICALS</t>
  </si>
  <si>
    <t>/funding-round/96be4d10bbde04ba0d44424df02dc2d8</t>
  </si>
  <si>
    <t>/organization/gema</t>
  </si>
  <si>
    <t>/funding-round/d28dca72ef2d067f86f527fd44c995ed</t>
  </si>
  <si>
    <t>/ORGANIZATION/GEMA-TOUCH</t>
  </si>
  <si>
    <t>/funding-round/e0f33d41b714ae9bdb4606f3394e3f05</t>
  </si>
  <si>
    <t>/organization/gemba-solutions</t>
  </si>
  <si>
    <t>/funding-round/6053ade47b902adad2d6c78a1414bea5</t>
  </si>
  <si>
    <t>/ORGANIZATION/GEMETEC-METROLOGY</t>
  </si>
  <si>
    <t>/funding-round/18bb36c440a9f8de79b59c273e8215b4</t>
  </si>
  <si>
    <t>/organization/gemfire</t>
  </si>
  <si>
    <t>/funding-round/d38f843660fb62a3d4f3ee6ea53a970a</t>
  </si>
  <si>
    <t>/ORGANIZATION/GEMFIRE</t>
  </si>
  <si>
    <t>/funding-round/d794253fa867164f80ad685453ff5fc4</t>
  </si>
  <si>
    <t>/organization/gemidis</t>
  </si>
  <si>
    <t>/funding-round/b6689b2a83f6c307ebbf679dfe0f5c63</t>
  </si>
  <si>
    <t>/ORGANIZATION/GEMIN-X-PHARMACEUTICALS</t>
  </si>
  <si>
    <t>/funding-round/aa373b91930338cae72ef71ea1629344</t>
  </si>
  <si>
    <t>/organization/gemin-x-pharmaceuticals</t>
  </si>
  <si>
    <t>/funding-round/e38b74f35ddf6e256d3b797bf4982b17</t>
  </si>
  <si>
    <t>/funding-round/ebde96a31db00e1cfd9531e161e3a057</t>
  </si>
  <si>
    <t>/funding-round/fbabe465577b58d2cb7e7b91a37b1f54</t>
  </si>
  <si>
    <t>/ORGANIZATION/GEMINARE</t>
  </si>
  <si>
    <t>/funding-round/2566f68fc65576a2f2e2ca95b737eca3</t>
  </si>
  <si>
    <t>/organization/gemini</t>
  </si>
  <si>
    <t>/funding-round/585e64fc3f4030874006be241ee0eae5</t>
  </si>
  <si>
    <t>/ORGANIZATION/GEMINI</t>
  </si>
  <si>
    <t>/funding-round/aa3116f4ae09240d88865d9d10ccc258</t>
  </si>
  <si>
    <t>/funding-round/b384d4bbf46247647068327fbd2a68d4</t>
  </si>
  <si>
    <t>/ORGANIZATION/GEMINI-HEALTHCARE</t>
  </si>
  <si>
    <t>/funding-round/c7f0cfe7cea4004d348e84dbdf19af79</t>
  </si>
  <si>
    <t>/organization/gemino-healthcare-finance</t>
  </si>
  <si>
    <t>/funding-round/63a661b304a99329b567ee0b944cae4e</t>
  </si>
  <si>
    <t>/ORGANIZATION/GEMIO</t>
  </si>
  <si>
    <t>/funding-round/846f2385736f6f247cf28d0f6d9191c7</t>
  </si>
  <si>
    <t>/organization/gemisimo</t>
  </si>
  <si>
    <t>/funding-round/8822e83f5badc2670b674c5c4ab5d8ee</t>
  </si>
  <si>
    <t>/ORGANIZATION/GEMMUS-PHARMA</t>
  </si>
  <si>
    <t>/funding-round/8bd340242adc6e3e41dd3967015b2cae</t>
  </si>
  <si>
    <t>/organization/gemmus-pharma</t>
  </si>
  <si>
    <t>/funding-round/f27451553694c11407214c24373ae8d0</t>
  </si>
  <si>
    <t>/ORGANIZATION/GEMMYO</t>
  </si>
  <si>
    <t>/funding-round/35c3089872b7b739f6137d119d3c7e7a</t>
  </si>
  <si>
    <t>/organization/gemmyo</t>
  </si>
  <si>
    <t>/funding-round/6bc1a0f19dbbf089376891f452311cd0</t>
  </si>
  <si>
    <t>/funding-round/87d455a33106b0bbb84938d3df8c2908</t>
  </si>
  <si>
    <t>/funding-round/a97a69e8046e1d6db4b3876f93dac3f0</t>
  </si>
  <si>
    <t>/ORGANIZATION/GEMPHIRE-THERAPEUTICS</t>
  </si>
  <si>
    <t>/funding-round/f839137fe8e34cbc9323af0fc97bcef5</t>
  </si>
  <si>
    <t>/organization/gemphones</t>
  </si>
  <si>
    <t>/funding-round/45863c0ea94a196ba04dae7eddef434e</t>
  </si>
  <si>
    <t>/ORGANIZATION/GEMPUNDIT</t>
  </si>
  <si>
    <t>/funding-round/bcac21be8b35f312b39be78216cdf675</t>
  </si>
  <si>
    <t>/organization/gemr</t>
  </si>
  <si>
    <t>/funding-round/1a051c4e59948c7fd7eb5fa65263f381</t>
  </si>
  <si>
    <t>/ORGANIZATION/GEMSHARE</t>
  </si>
  <si>
    <t>/funding-round/ef81ea8828ff25d7157f6ffcff4880c1</t>
  </si>
  <si>
    <t>/organization/gemshelf</t>
  </si>
  <si>
    <t>/funding-round/0bd4d5eb093cb3fb2c15161c32c11353</t>
  </si>
  <si>
    <t>/ORGANIZATION/GEMSTONE-BIOTHERAPEUTICS</t>
  </si>
  <si>
    <t>/funding-round/a7835d3bf7b00ae7c93f84041c7ca67e</t>
  </si>
  <si>
    <t>/organization/gemvara</t>
  </si>
  <si>
    <t>/funding-round/0339651f1e85e1d595fd099e6f0d288a</t>
  </si>
  <si>
    <t>/ORGANIZATION/GEMVARA</t>
  </si>
  <si>
    <t>/funding-round/5a0aa635b8631fcc84894dff5796696a</t>
  </si>
  <si>
    <t>/funding-round/e84b6c85d9ae6c6c88a79d9a6042fc25</t>
  </si>
  <si>
    <t>/ORGANIZATION/GEMVARA-COM</t>
  </si>
  <si>
    <t>/funding-round/1dbcd3fbf2eace0c824a3ec98f2dde94</t>
  </si>
  <si>
    <t>/organization/gemvara-com</t>
  </si>
  <si>
    <t>/funding-round/397ca63c6126af206649b7e0bb3a6fa0</t>
  </si>
  <si>
    <t>/funding-round/55c8a9a44553fa8ee78688f4478f8eb8</t>
  </si>
  <si>
    <t>/organization/gen-one-cig</t>
  </si>
  <si>
    <t>/funding-round/04d70ef3cccab0a8430b52888ff7a0c1</t>
  </si>
  <si>
    <t>/ORGANIZATION/GEN-ONE-CIG</t>
  </si>
  <si>
    <t>/funding-round/dc2ba8d99c90e3b394811d6d60ae2226</t>
  </si>
  <si>
    <t>/funding-round/fe874d4b6c1df08b6033cd69779e9cdc</t>
  </si>
  <si>
    <t>/ORGANIZATION/GEN110</t>
  </si>
  <si>
    <t>/funding-round/e6fd48855829762b78b5a21d2c9164ee</t>
  </si>
  <si>
    <t>/organization/gen3-partners</t>
  </si>
  <si>
    <t>/funding-round/a1e94915e7e926159609c204f8d5a9d2</t>
  </si>
  <si>
    <t>/ORGANIZATION/GEN9</t>
  </si>
  <si>
    <t>/funding-round/11fe1a1e3bb650bff878a8a582d9ec80</t>
  </si>
  <si>
    <t>/organization/gen9</t>
  </si>
  <si>
    <t>/funding-round/1f121483c43b60c26ec90e7bb637c339</t>
  </si>
  <si>
    <t>/funding-round/5d03aa958d612df00018606cd2992974</t>
  </si>
  <si>
    <t>/funding-round/7117460507138735734971e9d395be4c</t>
  </si>
  <si>
    <t>/funding-round/8ec76f14ea1374d77036733ee58738f7</t>
  </si>
  <si>
    <t>/funding-round/b7621faaddcde3d2b7e7a728ed69f391</t>
  </si>
  <si>
    <t>/ORGANIZATION/GENABILITY</t>
  </si>
  <si>
    <t>/funding-round/2cbea62e168ca0220ec592277117a9da</t>
  </si>
  <si>
    <t>/organization/genable-technologies-ltd</t>
  </si>
  <si>
    <t>/funding-round/432d3a671541cae0c92463e2e527c827</t>
  </si>
  <si>
    <t>/ORGANIZATION/GENALYTE</t>
  </si>
  <si>
    <t>/funding-round/63bacd8f00b6d60419a3d929baa9e8ee</t>
  </si>
  <si>
    <t>/organization/genalyte</t>
  </si>
  <si>
    <t>/funding-round/d3e37fdb0bd73dc47c7b9c0e78897192</t>
  </si>
  <si>
    <t>/ORGANIZATION/GENAPSYS</t>
  </si>
  <si>
    <t>/funding-round/19653440b17c45def11b678b7172d136</t>
  </si>
  <si>
    <t>/organization/genapsys</t>
  </si>
  <si>
    <t>/funding-round/48483551efe226668fcce8faadc45650</t>
  </si>
  <si>
    <t>/funding-round/df134feb51bdb0e30c2fae14dd80d0d1</t>
  </si>
  <si>
    <t>/organization/genarts</t>
  </si>
  <si>
    <t>/funding-round/4602384634b6283bb996443886f1c738</t>
  </si>
  <si>
    <t>/ORGANIZATION/GENARTS</t>
  </si>
  <si>
    <t>/funding-round/fa4cffb286f78c1a07d6bc765613b1da</t>
  </si>
  <si>
    <t>/organization/genasys</t>
  </si>
  <si>
    <t>/funding-round/a2b880a4aa88c121192fc4a10adf1805</t>
  </si>
  <si>
    <t>/ORGANIZATION/GENAUDIO</t>
  </si>
  <si>
    <t>/funding-round/0af93f064abd3fa5c1c69bb22552b0b7</t>
  </si>
  <si>
    <t>/organization/genaudio</t>
  </si>
  <si>
    <t>/funding-round/390e055bf3e5443fe945501d19af74e0</t>
  </si>
  <si>
    <t>/funding-round/64e9a045bf9626ff0713b84e150cd6f6</t>
  </si>
  <si>
    <t>/funding-round/ba7e718cd42bb61fe9041ca757b829e0</t>
  </si>
  <si>
    <t>/funding-round/f65f8598dfcbdcc08d9c17096aa3be0f</t>
  </si>
  <si>
    <t>/organization/genband</t>
  </si>
  <si>
    <t>/funding-round/2c74b154973732096a214b03e75e1b03</t>
  </si>
  <si>
    <t>/ORGANIZATION/GENBAND</t>
  </si>
  <si>
    <t>/funding-round/6348da52f8b984410bde90c8bc2ea073</t>
  </si>
  <si>
    <t>/funding-round/74ce8bb677b1ee5d66cb2c711dc4f73d</t>
  </si>
  <si>
    <t>/funding-round/74d006cf05e8af584898a2d671becb36</t>
  </si>
  <si>
    <t>/funding-round/83a5e8037238de0a7334e6f0cab8f989</t>
  </si>
  <si>
    <t>/funding-round/8d1aead646dfb241cf4df3a829269a39</t>
  </si>
  <si>
    <t>27-07-2005</t>
  </si>
  <si>
    <t>/funding-round/a72c405a327185023e71c4bff0f43285</t>
  </si>
  <si>
    <t>/funding-round/bfa64bde6b90b33d345060803943329e</t>
  </si>
  <si>
    <t>/funding-round/c9751d406c7120bbd58f44e429fd863f</t>
  </si>
  <si>
    <t>/funding-round/cc0c984a9f99b9a27fd3c0978d9c3601</t>
  </si>
  <si>
    <t>/funding-round/d60ed46ae8e0797902373a4aa368cfe7</t>
  </si>
  <si>
    <t>/ORGANIZATION/GENBOOK</t>
  </si>
  <si>
    <t>/funding-round/20395e03b2e39aba197eebd945b2e410</t>
  </si>
  <si>
    <t>/organization/genbook</t>
  </si>
  <si>
    <t>/funding-round/c753e36777665710ac54102b9a91d0ac</t>
  </si>
  <si>
    <t>/ORGANIZATION/GENCELL-BIOSYSTEMS</t>
  </si>
  <si>
    <t>/funding-round/0e66034d3426b34f3f14b52a76c95c7e</t>
  </si>
  <si>
    <t>/organization/gencia</t>
  </si>
  <si>
    <t>/funding-round/3b1731fd562a96c5990ffced716cde7c</t>
  </si>
  <si>
    <t>/ORGANIZATION/GENCIA</t>
  </si>
  <si>
    <t>/funding-round/69ce3fb7f2adea8584a6da9a1c5993e7</t>
  </si>
  <si>
    <t>/funding-round/869a0fc82e74a48ae87dea563e443644</t>
  </si>
  <si>
    <t>/funding-round/b558be81f5747c9cd99da0995a7deb63</t>
  </si>
  <si>
    <t>/organization/gencore-systems</t>
  </si>
  <si>
    <t>/funding-round/ed2381b4ef5a01d8b328b10c638cbbff</t>
  </si>
  <si>
    <t>/ORGANIZATION/GENDEL</t>
  </si>
  <si>
    <t>/funding-round/b9351d95e91df6847f59f59fd809db86</t>
  </si>
  <si>
    <t>/organization/gendel</t>
  </si>
  <si>
    <t>/funding-round/e3bcef473bd502fd355a034bbd19e7ef</t>
  </si>
  <si>
    <t>/ORGANIZATION/GENE-SOLUTIONS</t>
  </si>
  <si>
    <t>/funding-round/b57f11a0a24b446bf0d8fbe5c573adb8</t>
  </si>
  <si>
    <t>/organization/gene-solutions</t>
  </si>
  <si>
    <t>/funding-round/e3b5f1f2356c18ecb094dc395cedbf3f</t>
  </si>
  <si>
    <t>/ORGANIZATION/GENE-TECHNO-SCIENCE</t>
  </si>
  <si>
    <t>/funding-round/5d8413b5fd57ee67f7a53a2fa85b02d2</t>
  </si>
  <si>
    <t>/organization/geneassess</t>
  </si>
  <si>
    <t>/funding-round/a0ce6c1c047be82414c16d7180df4a7c</t>
  </si>
  <si>
    <t>/ORGANIZATION/GENECAPTURE</t>
  </si>
  <si>
    <t>/funding-round/1df9ea042082dbb2d032e6b3de528206</t>
  </si>
  <si>
    <t>/organization/genecentric-diagnostics</t>
  </si>
  <si>
    <t>/funding-round/12175e667886bad50a292583d03613fb</t>
  </si>
  <si>
    <t>/ORGANIZATION/GENECENTRIC-DIAGNOSTICS</t>
  </si>
  <si>
    <t>/funding-round/c9b66ca1bc63b533b0446b6362a9f65e</t>
  </si>
  <si>
    <t>/funding-round/dd7151e88adfd350956c537ff69931ba</t>
  </si>
  <si>
    <t>/ORGANIZATION/GENECENTRIX-INC</t>
  </si>
  <si>
    <t>/funding-round/85d829f8be8ee3ba6586be8338d15591</t>
  </si>
  <si>
    <t>/organization/genecure</t>
  </si>
  <si>
    <t>/funding-round/c356e9c85b1c790740d2179c998d93f3</t>
  </si>
  <si>
    <t>/ORGANIZATION/GENEE</t>
  </si>
  <si>
    <t>/funding-round/c7774bb5ccc53f29854469b97929e11b</t>
  </si>
  <si>
    <t>/organization/geneexcel</t>
  </si>
  <si>
    <t>/funding-round/3d2df5efda17e2be7cf0a43593505b38</t>
  </si>
  <si>
    <t>/ORGANIZATION/GENEFORMICS-DATA-SYSTEMS-LTD</t>
  </si>
  <si>
    <t>/funding-round/cf52684fea96e486a42d0e9a38dc7159</t>
  </si>
  <si>
    <t>/organization/genei-systems-inc</t>
  </si>
  <si>
    <t>/funding-round/c8e05466270e1ddbe37ccf7689dc6c98</t>
  </si>
  <si>
    <t>/ORGANIZATION/GENEIUS</t>
  </si>
  <si>
    <t>/funding-round/44958dd196823cd7c2bf735c2cf3fec6</t>
  </si>
  <si>
    <t>/organization/geneix</t>
  </si>
  <si>
    <t>/funding-round/b0a43247ada2e8eb7e573dcc7d64d2f2</t>
  </si>
  <si>
    <t>/ORGANIZATION/GENELABS-TECHNOLOGIES</t>
  </si>
  <si>
    <t>/funding-round/06c8c54542f31d3816e358d1e734dd1d</t>
  </si>
  <si>
    <t>/organization/genelabs-technologies</t>
  </si>
  <si>
    <t>/funding-round/e9fd190c81b50b0cdf2028ecc2e52387</t>
  </si>
  <si>
    <t>/ORGANIZATION/GENELINK</t>
  </si>
  <si>
    <t>/funding-round/471f633ba60828b65ec9fbff3e5d4b9f</t>
  </si>
  <si>
    <t>/organization/genelink</t>
  </si>
  <si>
    <t>/funding-round/59ae7bbfeff093067ed57857fecf91bf</t>
  </si>
  <si>
    <t>/funding-round/772c1cb0a6161d8b7fc2bfd32163fbd8</t>
  </si>
  <si>
    <t>/funding-round/91adbe32fa5d1f2b6641a29f2471a892</t>
  </si>
  <si>
    <t>/funding-round/dd7670c8d74de9883fd33770da3f2eab</t>
  </si>
  <si>
    <t>/organization/genelux</t>
  </si>
  <si>
    <t>/funding-round/e65a17eeed4dc9bd1997f68f07512f4f</t>
  </si>
  <si>
    <t>/ORGANIZATION/GENEMATION</t>
  </si>
  <si>
    <t>/funding-round/d9140ccb1fa662214a15363aa571b329</t>
  </si>
  <si>
    <t>/organization/genenews</t>
  </si>
  <si>
    <t>/funding-round/1a207d2662fe643a84a2ea25839196af</t>
  </si>
  <si>
    <t>/ORGANIZATION/GENENEWS</t>
  </si>
  <si>
    <t>/funding-round/4032982e961249c53e068a04ea5ef2e2</t>
  </si>
  <si>
    <t>/funding-round/8dff5af7f55632ff4afc34cd678163c9</t>
  </si>
  <si>
    <t>/funding-round/a577726649cf37e164e8b5f865bb2e60</t>
  </si>
  <si>
    <t>/funding-round/b987a1812cd0143bc34e17fdd36a0fa0</t>
  </si>
  <si>
    <t>/funding-round/f62b153e51020a617e4550ff919993ea</t>
  </si>
  <si>
    <t>/organization/genenta-science</t>
  </si>
  <si>
    <t>/funding-round/0fd650757f84086ee1ad12b633655d96</t>
  </si>
  <si>
    <t>/ORGANIZATION/GENENTA-SCIENCE</t>
  </si>
  <si>
    <t>/funding-round/56cb7a99b3a49c84dccb5d370527815b</t>
  </si>
  <si>
    <t>/organization/genepeeks</t>
  </si>
  <si>
    <t>/funding-round/3e17501ef274232fc354c5307a143d52</t>
  </si>
  <si>
    <t>/ORGANIZATION/GENEPEEKS</t>
  </si>
  <si>
    <t>/funding-round/8679c37bc0ac30699605bf3147c7c4cc</t>
  </si>
  <si>
    <t>/organization/genequine-biotherapeutics-gmbh-2</t>
  </si>
  <si>
    <t>/funding-round/eb4cb4751448c142f3fd03c165fd15be</t>
  </si>
  <si>
    <t>/ORGANIZATION/GENER8TOR</t>
  </si>
  <si>
    <t>/funding-round/a100dc4adb3d2a56238af06bb7d2b46d</t>
  </si>
  <si>
    <t>/organization/genera-energy</t>
  </si>
  <si>
    <t>/funding-round/3d5787aa45ccda5e9206f126b58e26b3</t>
  </si>
  <si>
    <t>/ORGANIZATION/GENERA-ENERGY</t>
  </si>
  <si>
    <t>/funding-round/9106fc315f121c91ee11f263dd6f8243</t>
  </si>
  <si>
    <t>/organization/general-assembly</t>
  </si>
  <si>
    <t>/funding-round/1f8122031cae8a7b3d6d3a8451e296be</t>
  </si>
  <si>
    <t>/ORGANIZATION/GENERAL-ASSEMBLY</t>
  </si>
  <si>
    <t>/funding-round/4016eabf86de23d19250e2900b19c9a4</t>
  </si>
  <si>
    <t>/funding-round/7d6b1b1ee75f43e37a27bdbd388a2651</t>
  </si>
  <si>
    <t>/funding-round/812dc12a6126136e8752ee8a632c06d0</t>
  </si>
  <si>
    <t>/funding-round/eef68734a2200370be5446f63336a520</t>
  </si>
  <si>
    <t>/ORGANIZATION/GENERAL-ATOMICS</t>
  </si>
  <si>
    <t>/funding-round/750f33b0e14bf119d82ec8dac82133e2</t>
  </si>
  <si>
    <t>/organization/general-blood</t>
  </si>
  <si>
    <t>/funding-round/8c2d2a8e67219777f4e895469886ffb3</t>
  </si>
  <si>
    <t>/ORGANIZATION/GENERAL-COMMUNICATION</t>
  </si>
  <si>
    <t>/funding-round/53889b34282bc95bf98344d35d28e065</t>
  </si>
  <si>
    <t>/organization/general-compression</t>
  </si>
  <si>
    <t>/funding-round/30f007eab87ba4515394b5c98daf9b60</t>
  </si>
  <si>
    <t>/ORGANIZATION/GENERAL-COMPRESSION</t>
  </si>
  <si>
    <t>/funding-round/32cbd0bd0c1c2ef3cda63c9e849e7f93</t>
  </si>
  <si>
    <t>/funding-round/5723240ef005826642805868f5b60588</t>
  </si>
  <si>
    <t>/funding-round/9bd9908dc1e46e242eb3f2598b2095e2</t>
  </si>
  <si>
    <t>/organization/general-cybernetics</t>
  </si>
  <si>
    <t>/funding-round/596cb4913784ba65fd4451c4b904f9fe</t>
  </si>
  <si>
    <t>/ORGANIZATION/GENERAL-DYNAMICS</t>
  </si>
  <si>
    <t>/funding-round/579933d56f001c415c9a43da67afe903</t>
  </si>
  <si>
    <t>/organization/general-dynamics</t>
  </si>
  <si>
    <t>/funding-round/743b70bce4c90e9c72003dfc9bc382d1</t>
  </si>
  <si>
    <t>/funding-round/a2665f6e85a6eb2856b0ca52ec14df93</t>
  </si>
  <si>
    <t>/organization/general-electric</t>
  </si>
  <si>
    <t>/funding-round/fad9471cac8c199b2713b54fdb7a3df6</t>
  </si>
  <si>
    <t>/ORGANIZATION/GENERAL-FUSION</t>
  </si>
  <si>
    <t>/funding-round/00d96baaa4a0ba51165a8af73322d026</t>
  </si>
  <si>
    <t>/organization/general-fusion</t>
  </si>
  <si>
    <t>/funding-round/1fa551c8853c25fcc3f17ae4f2e31533</t>
  </si>
  <si>
    <t>/funding-round/200b591a4d06800cd687f6fa67eeff0d</t>
  </si>
  <si>
    <t>/funding-round/3d565b8e61343e906adaf4838c1da6bf</t>
  </si>
  <si>
    <t>/funding-round/919e625cd87ab26009c306ddae488458</t>
  </si>
  <si>
    <t>/organization/general-graphene</t>
  </si>
  <si>
    <t>/funding-round/8f308f0b01c158cf38dc5c77292e1b1b</t>
  </si>
  <si>
    <t>/ORGANIZATION/GENERAL-LASERTRONICS-CORPORATION</t>
  </si>
  <si>
    <t>/funding-round/953ba2da4485e06ee0c60d28c9501c4c</t>
  </si>
  <si>
    <t>/organization/general-medical-merate</t>
  </si>
  <si>
    <t>/funding-round/7c8cbaf986c064ade4e700ae19f4d803</t>
  </si>
  <si>
    <t>/ORGANIZATION/GENERAL-MOBILE-CORPORATION</t>
  </si>
  <si>
    <t>/funding-round/fde324fcb0a2a67750d2507c7aa7af75</t>
  </si>
  <si>
    <t>/organization/general-sentiment</t>
  </si>
  <si>
    <t>/funding-round/54bf9a09bd519d9d9fbf1deb6cf461e3</t>
  </si>
  <si>
    <t>/ORGANIZATION/GENERAL-SENTIMENT</t>
  </si>
  <si>
    <t>/funding-round/a72517f77c9bc04ed75215525d8b8815</t>
  </si>
  <si>
    <t>/organization/general-specific</t>
  </si>
  <si>
    <t>/funding-round/ea99e244b4b335d36aed6c11d08ba20b</t>
  </si>
  <si>
    <t>/ORGANIZATION/GENERATE</t>
  </si>
  <si>
    <t>/funding-round/74ceacf13a518b50095da3b96a72a40e</t>
  </si>
  <si>
    <t>/organization/generate</t>
  </si>
  <si>
    <t>/funding-round/e85f6969fce74a58e2d9f1a2b3c52e2a</t>
  </si>
  <si>
    <t>/ORGANIZATION/GENERATION-TUX</t>
  </si>
  <si>
    <t>/funding-round/5f65559ca31a6797b24d78468191274a</t>
  </si>
  <si>
    <t>/organization/generationone</t>
  </si>
  <si>
    <t>/funding-round/2de8075975963c173f864d7c40d85fc7</t>
  </si>
  <si>
    <t>/ORGANIZATION/GENERATIONS-BBQ</t>
  </si>
  <si>
    <t>/funding-round/79d6487cf5a39ba228fa59da8dec8435</t>
  </si>
  <si>
    <t>/organization/generations-home-repair</t>
  </si>
  <si>
    <t>/funding-round/70f7e586858a0810916c8f94aab35ebd</t>
  </si>
  <si>
    <t>/ORGANIZATION/GENERATIONSTATION</t>
  </si>
  <si>
    <t>/funding-round/c95df70c298bd62ff757af37daaea1dd</t>
  </si>
  <si>
    <t>/organization/generaytor</t>
  </si>
  <si>
    <t>/funding-round/21444f8bc92f7538f8998ab8fd70546b</t>
  </si>
  <si>
    <t>/ORGANIZATION/GENEREX-BIOTECHNOLOGY</t>
  </si>
  <si>
    <t>/funding-round/487332b9ba31c76049d11b67d794fff2</t>
  </si>
  <si>
    <t>/organization/generex-biotechnology</t>
  </si>
  <si>
    <t>/funding-round/a641286556eead4d83efc7ddc0a45254</t>
  </si>
  <si>
    <t>/funding-round/cf2ac65ddc7f7c733c1a1c7ece535e1e</t>
  </si>
  <si>
    <t>/funding-round/f7fc1826d13146fa1de788a3c647f913</t>
  </si>
  <si>
    <t>/ORGANIZATION/GENERIC-MEDIA</t>
  </si>
  <si>
    <t>/funding-round/2a0ee8bd3c72dfff7bad3bafa4b3ab33</t>
  </si>
  <si>
    <t>/organization/generico</t>
  </si>
  <si>
    <t>/funding-round/3f929b59cbaaacc3ba346f34d7d82095</t>
  </si>
  <si>
    <t>/ORGANIZATION/GENERICO</t>
  </si>
  <si>
    <t>/funding-round/4d75978635d915dd9fab19cc5c0e393b</t>
  </si>
  <si>
    <t>/organization/generimed</t>
  </si>
  <si>
    <t>/funding-round/58de30df00d50839a0fada4099d80331</t>
  </si>
  <si>
    <t>/ORGANIZATION/GENERO</t>
  </si>
  <si>
    <t>/funding-round/3ac0ff0ca59a14a42d47d5a5a9b313d7</t>
  </si>
  <si>
    <t>/organization/generous-deals</t>
  </si>
  <si>
    <t>/funding-round/1081f12db2b597283edb5d84077e74c9</t>
  </si>
  <si>
    <t>/ORGANIZATION/GENEROUS-DEALS</t>
  </si>
  <si>
    <t>/funding-round/1246c0f06f4ecab2ebc1812b18ca5c40</t>
  </si>
  <si>
    <t>/funding-round/21190f562b04b36a4ca08ba112aee1dd</t>
  </si>
  <si>
    <t>/ORGANIZATION/GENESANT</t>
  </si>
  <si>
    <t>/funding-round/d07baf3306002a829e21b9cd9b870574</t>
  </si>
  <si>
    <t>/organization/genesco</t>
  </si>
  <si>
    <t>/funding-round/a2fb4b551c4470298c2dd2e36366bd02</t>
  </si>
  <si>
    <t>/ORGANIZATION/GENESIS-BIOPHARMA</t>
  </si>
  <si>
    <t>/funding-round/42016976ae8216c217c2bff3b2bdd8c6</t>
  </si>
  <si>
    <t>/organization/genesis-biopharma</t>
  </si>
  <si>
    <t>/funding-round/4271d6d457648561e0edba4c9f7aa61b</t>
  </si>
  <si>
    <t>/funding-round/71c6cadd16b6e2088c7844a1b8b8f695</t>
  </si>
  <si>
    <t>/funding-round/7aa406c959705be7fcd7565b01b677d4</t>
  </si>
  <si>
    <t>/funding-round/abcb58f996b009e5dc94be5b6a011477</t>
  </si>
  <si>
    <t>/organization/genesis-dna</t>
  </si>
  <si>
    <t>/funding-round/678103108ba502ba2eabfc2da5313adb</t>
  </si>
  <si>
    <t>/ORGANIZATION/GENESIS-FINANCIAL-SOLUTIONS</t>
  </si>
  <si>
    <t>/funding-round/36c55315f122b30fe72e78076b0ca99b</t>
  </si>
  <si>
    <t>/organization/genesis-financial-solutions</t>
  </si>
  <si>
    <t>/funding-round/850fb0c62b4e5703be87722560d9c7fd</t>
  </si>
  <si>
    <t>/ORGANIZATION/GENESIS-MEDIA-LLC</t>
  </si>
  <si>
    <t>/funding-round/5dd5d7c2db376c3bd5d94f33d0e1d5e5</t>
  </si>
  <si>
    <t>/organization/genesis-media-llc</t>
  </si>
  <si>
    <t>/funding-round/629c686741ca686af7b178dcfda9c834</t>
  </si>
  <si>
    <t>/funding-round/7dc9b731cdc574b46df2168694c542b6</t>
  </si>
  <si>
    <t>/organization/genesis-nanotechnology</t>
  </si>
  <si>
    <t>/funding-round/f8c21f4d2609b8f03263c46d00cde4b9</t>
  </si>
  <si>
    <t>/ORGANIZATION/GENESIS-NETWORKS</t>
  </si>
  <si>
    <t>/funding-round/378701c5e3cd7fbe6baeee2c9985eea8</t>
  </si>
  <si>
    <t>/organization/genesis-networks</t>
  </si>
  <si>
    <t>/funding-round/3dc6770482023eb308e5b241b0ed1f66</t>
  </si>
  <si>
    <t>/funding-round/4694909848a40f58f7eac43ad0a7de1b</t>
  </si>
  <si>
    <t>/funding-round/499c243e3ff66cc83038f7f60f714213</t>
  </si>
  <si>
    <t>/funding-round/4a92bbac60d12f90683ddb52ebf8ea53</t>
  </si>
  <si>
    <t>/funding-round/61a42775a35dbbf8fd53d2ddb3919592</t>
  </si>
  <si>
    <t>/funding-round/7ed6363c83a0f3c90558d5866ee11fff</t>
  </si>
  <si>
    <t>/funding-round/a6e5d58dde454076bf38576594c9cc79</t>
  </si>
  <si>
    <t>/funding-round/bd75e9bb149210673b3007e0610bea0f</t>
  </si>
  <si>
    <t>/funding-round/d9f08d8ef459fffb84160abab09946e8</t>
  </si>
  <si>
    <t>/ORGANIZATION/GENESIS-OPERATING-SYSTEM</t>
  </si>
  <si>
    <t>/funding-round/bf13e45e43159289221ccf3dd612a7c4</t>
  </si>
  <si>
    <t>/organization/genesius-pictures</t>
  </si>
  <si>
    <t>/funding-round/f06603b256f5ede409344f1e72a341f6</t>
  </si>
  <si>
    <t>/ORGANIZATION/GENESYS-SYSTEMS</t>
  </si>
  <si>
    <t>/funding-round/5c4c66533ec74444d88b333321cea30a</t>
  </si>
  <si>
    <t>/organization/genesys-systems</t>
  </si>
  <si>
    <t>/funding-round/6f54ecb80849810bf496a96199162833</t>
  </si>
  <si>
    <t>/ORGANIZATION/GENETEX</t>
  </si>
  <si>
    <t>/funding-round/3d71220344fcd864e2509e28d8850f2f</t>
  </si>
  <si>
    <t>/organization/genetic-anomalies</t>
  </si>
  <si>
    <t>/funding-round/f656fa737d6c808f38a47723e4e960c6</t>
  </si>
  <si>
    <t>/ORGANIZATION/GENETIC-FINANCE</t>
  </si>
  <si>
    <t>/funding-round/18d099ba21361def6f258b0e2999e880</t>
  </si>
  <si>
    <t>/organization/genetic-finance</t>
  </si>
  <si>
    <t>/funding-round/2c2a981de7b87aefda88354adf40cf01</t>
  </si>
  <si>
    <t>/funding-round/45650ac0e005c7a3c8a6f7baa3a9f1ca</t>
  </si>
  <si>
    <t>/funding-round/dc86e4936cee9eb3e558c66b91f527c3</t>
  </si>
  <si>
    <t>/funding-round/f060fa36bec2e845460a9e7917419986</t>
  </si>
  <si>
    <t>/organization/genetic-internet</t>
  </si>
  <si>
    <t>/funding-round/66af23bdb8615dae5405bad343c7714c</t>
  </si>
  <si>
    <t>/ORGANIZATION/GENETIC-SOLUTIONS-PTY-LTD</t>
  </si>
  <si>
    <t>/funding-round/b40b17e1ef64d7c430ab123049ba9c1c</t>
  </si>
  <si>
    <t>/organization/genetic-technologies-2</t>
  </si>
  <si>
    <t>/funding-round/5254ee61bcd3ed50d74619f55c840d2a</t>
  </si>
  <si>
    <t>/ORGANIZATION/GENETIC-TECHNOLOGIES-2</t>
  </si>
  <si>
    <t>/funding-round/dc20bdc30a987379fbf74ea672a8b92d</t>
  </si>
  <si>
    <t>/organization/genetic-technologies-inc</t>
  </si>
  <si>
    <t>/funding-round/23782cfc806615564989ff33fde8a7c5</t>
  </si>
  <si>
    <t>/ORGANIZATION/GENETICS-SQUARED</t>
  </si>
  <si>
    <t>/funding-round/5c41d816fc8454b8f0daf696771e9211</t>
  </si>
  <si>
    <t>/organization/genetics-squared</t>
  </si>
  <si>
    <t>/funding-round/e0a70ee47be489255fc355e77768bb58</t>
  </si>
  <si>
    <t>/ORGANIZATION/GENETIX-FUSION</t>
  </si>
  <si>
    <t>/funding-round/151f14eca900ce2b7c174e42766ad5a7</t>
  </si>
  <si>
    <t>/organization/geneva-healthcare</t>
  </si>
  <si>
    <t>/funding-round/7d5ad42822dd11fe264884a72d419f8c</t>
  </si>
  <si>
    <t>/ORGANIZATION/GENEVA-MARS</t>
  </si>
  <si>
    <t>/funding-round/26d6ae348e3c464b0c36d10900175f77</t>
  </si>
  <si>
    <t>/organization/geneva-technology</t>
  </si>
  <si>
    <t>/funding-round/e3dd29ae1c7e3f17ca8d1b27eb21a876</t>
  </si>
  <si>
    <t>/ORGANIZATION/GENEVOLVE-VISION-DIAGNOSTICS</t>
  </si>
  <si>
    <t>/funding-round/0180ff18710974e16f9f8cf4c1ff0c76</t>
  </si>
  <si>
    <t>/organization/geneweave-biosciences</t>
  </si>
  <si>
    <t>/funding-round/7e7faf34ffb63dff3d734fd260e30d1d</t>
  </si>
  <si>
    <t>/ORGANIZATION/GENEWEAVE-BIOSCIENCES</t>
  </si>
  <si>
    <t>/funding-round/829d11ec94ff2a6528d37ecb9af2c147</t>
  </si>
  <si>
    <t>/funding-round/9fbe0d7bd1a8c73c0f59fb34431b7e27</t>
  </si>
  <si>
    <t>/ORGANIZATION/GENEYOUIN</t>
  </si>
  <si>
    <t>/funding-round/7be4b0fa6b8a1046edb5cad267eeb913</t>
  </si>
  <si>
    <t>/organization/gengo</t>
  </si>
  <si>
    <t>/funding-round/7547e6b5febc8812983ebc1189621116</t>
  </si>
  <si>
    <t>/ORGANIZATION/GENGO</t>
  </si>
  <si>
    <t>/funding-round/77a4f7d11aec57c5038abaea37f788a8</t>
  </si>
  <si>
    <t>/funding-round/9ad6bab7d6c68a1b09894d40932d96b3</t>
  </si>
  <si>
    <t>/funding-round/c9008ce6bdf959470b0ea31f36ac856c</t>
  </si>
  <si>
    <t>/funding-round/d61c4c8cf791e5750f347e8fc663c6cd</t>
  </si>
  <si>
    <t>/funding-round/ee2cf3c6f7b3aeb366932a7d33852d25</t>
  </si>
  <si>
    <t>/organization/geni</t>
  </si>
  <si>
    <t>/funding-round/4a56483ed63765faa2b4abe6613e5c6b</t>
  </si>
  <si>
    <t>/ORGANIZATION/GENI</t>
  </si>
  <si>
    <t>/funding-round/60e6afd91215465add170ed600d4e29b</t>
  </si>
  <si>
    <t>/funding-round/7f810be51b526c7c2f9879e30f311675</t>
  </si>
  <si>
    <t>/ORGANIZATION/GENIA-PHOTONICS</t>
  </si>
  <si>
    <t>/funding-round/aa36ebb674898ff34387dc3c31e95e4c</t>
  </si>
  <si>
    <t>/organization/genia-technologies</t>
  </si>
  <si>
    <t>/funding-round/2a6e40f64af4f4a8891fd580bd52159f</t>
  </si>
  <si>
    <t>/ORGANIZATION/GENIAC</t>
  </si>
  <si>
    <t>/funding-round/3220fd8eeb526bfc5204e70852fe3838</t>
  </si>
  <si>
    <t>/organization/geniac</t>
  </si>
  <si>
    <t>/funding-round/75d39c80b7a447b143c9d7da520c612d</t>
  </si>
  <si>
    <t>/ORGANIZATION/GENIALLY</t>
  </si>
  <si>
    <t>/funding-round/7a974acf06cbfe3bcefbf78bb9c7257c</t>
  </si>
  <si>
    <t>/organization/genicon</t>
  </si>
  <si>
    <t>/funding-round/d7634493f3053b1ce1d829137d340b4e</t>
  </si>
  <si>
    <t>/ORGANIZATION/GENICON-SCIENCES</t>
  </si>
  <si>
    <t>/funding-round/02efcfaf99a646bdd1af7637c771eb28</t>
  </si>
  <si>
    <t>/organization/geniebelt</t>
  </si>
  <si>
    <t>/funding-round/c9d4fa632174fddac179b44ddd79aeac</t>
  </si>
  <si>
    <t>/ORGANIZATION/GENIEBELT</t>
  </si>
  <si>
    <t>/funding-round/fd0050ee6ddfdd84a483cca89632a7d5</t>
  </si>
  <si>
    <t>/organization/geniedb</t>
  </si>
  <si>
    <t>/funding-round/0c654278a9ff2351f6a5ed278dde1f6b</t>
  </si>
  <si>
    <t>/ORGANIZATION/GENIEDB</t>
  </si>
  <si>
    <t>/funding-round/1f2fa331ae44fdd1acfd5843281ba9c0</t>
  </si>
  <si>
    <t>/funding-round/b7cdb078def87cdf5e56bd891a670de1</t>
  </si>
  <si>
    <t>/ORGANIZATION/GENIEMD-LLC</t>
  </si>
  <si>
    <t>/funding-round/14cb676d91e7d09de369a3fb20c4a347</t>
  </si>
  <si>
    <t>/organization/genieo</t>
  </si>
  <si>
    <t>/funding-round/85ca6f907eecc715bb2ddd1bbae05b7e</t>
  </si>
  <si>
    <t>/ORGANIZATION/GENIETOWN</t>
  </si>
  <si>
    <t>/funding-round/df892228d5ea0576c8029b8589b2873c</t>
  </si>
  <si>
    <t>/organization/genii-technologies</t>
  </si>
  <si>
    <t>/funding-round/c33a4b94b63cc2a7600e250062fe2ff4</t>
  </si>
  <si>
    <t>/ORGANIZATION/GENII-TECHNOLOGIES</t>
  </si>
  <si>
    <t>/funding-round/f258d7e38ed54e54b3e095d6c24501be</t>
  </si>
  <si>
    <t>/organization/genio-studio-ltd</t>
  </si>
  <si>
    <t>/funding-round/34c1be72bcd2c9f8cbc220c5f329ec49</t>
  </si>
  <si>
    <t>/ORGANIZATION/GENISPHERE-INC</t>
  </si>
  <si>
    <t>/funding-round/1534f678e83adb54550af33cddcd037f</t>
  </si>
  <si>
    <t>/organization/genisphere-inc</t>
  </si>
  <si>
    <t>/funding-round/9454effffdadb3e98057f2ed8026e0a4</t>
  </si>
  <si>
    <t>/ORGANIZATION/GENIUS-BLENDS</t>
  </si>
  <si>
    <t>/funding-round/72099ff08066542a00dcc3c712e0b19d</t>
  </si>
  <si>
    <t>/organization/genius-central-systems</t>
  </si>
  <si>
    <t>/funding-round/b4a63066c80f79f9ced94d82af90c0b0</t>
  </si>
  <si>
    <t>/ORGANIZATION/GENIUS-COM</t>
  </si>
  <si>
    <t>/funding-round/526b4190211e1292171c0f3996bb351c</t>
  </si>
  <si>
    <t>/organization/genius-com</t>
  </si>
  <si>
    <t>/funding-round/58879d92b3eb89f75049b322c6997821</t>
  </si>
  <si>
    <t>/funding-round/be1a4e5505b7b3a44fdbeba697753dd6</t>
  </si>
  <si>
    <t>/funding-round/ff53c19d35c6de493d91177b499c65fc</t>
  </si>
  <si>
    <t>/ORGANIZATION/GENIUS-COM-INC</t>
  </si>
  <si>
    <t>/funding-round/a16443ccb25bd693372264d52ba6e281</t>
  </si>
  <si>
    <t>/organization/genius-com-inc</t>
  </si>
  <si>
    <t>/funding-round/d1b45b48a02d6945feb5c8f5ff4ff4d6</t>
  </si>
  <si>
    <t>/ORGANIZATION/GENIUS-DIGITAL</t>
  </si>
  <si>
    <t>/funding-round/0b529c31a3e8bf3b261da8fe5679dea6</t>
  </si>
  <si>
    <t>/organization/genius-monkey</t>
  </si>
  <si>
    <t>/funding-round/6651af18e8cec80b5df168d2e28cecb2</t>
  </si>
  <si>
    <t>/ORGANIZATION/GENIUS-PACK</t>
  </si>
  <si>
    <t>/funding-round/7f26614c647600e2d33b166f07da358b</t>
  </si>
  <si>
    <t>/organization/genius-pack</t>
  </si>
  <si>
    <t>/funding-round/fae1a3be4d2592ad59bef487cd5b6ff8</t>
  </si>
  <si>
    <t>/ORGANIZATION/GENIUSCO-OP-NATIONAL-HOUSING-COOPERATIVE</t>
  </si>
  <si>
    <t>/funding-round/d22b09a4d1d2cc7053adb2940905aebb</t>
  </si>
  <si>
    <t>/organization/geniusmatcher</t>
  </si>
  <si>
    <t>/funding-round/6c6cac2ffcaf8414ae2e15280b91dec7</t>
  </si>
  <si>
    <t>/ORGANIZATION/GENIUZZ</t>
  </si>
  <si>
    <t>/funding-round/7b81bcebf08c58faebadf799d241e4be</t>
  </si>
  <si>
    <t>/organization/geniuzz</t>
  </si>
  <si>
    <t>/funding-round/a7cab147d5ab96a996e9495c76924c06</t>
  </si>
  <si>
    <t>/ORGANIZATION/GENIZON-BIOSCIENCES</t>
  </si>
  <si>
    <t>/funding-round/8f27af6955a6db950f2e05622a8ca34c</t>
  </si>
  <si>
    <t>/organization/genizon-biosciences</t>
  </si>
  <si>
    <t>/funding-round/a4a1411fa0e0b5804e875cb9aec0df88</t>
  </si>
  <si>
    <t>/funding-round/aad70ac55a9c0c5ab7ef257321660cc1</t>
  </si>
  <si>
    <t>/funding-round/ee01819c75ba01bcd113a5d5e18708c2</t>
  </si>
  <si>
    <t>/ORGANIZATION/GENJUICE</t>
  </si>
  <si>
    <t>/funding-round/7eadbad69213c663196f296be3fbed1b</t>
  </si>
  <si>
    <t>/organization/genkyotex</t>
  </si>
  <si>
    <t>/funding-round/04fee77959dab1d84ccae3e5779b2061</t>
  </si>
  <si>
    <t>/ORGANIZATION/GENKYOTEX</t>
  </si>
  <si>
    <t>/funding-round/4933ee954971614fbe7ef5a60a8246e6</t>
  </si>
  <si>
    <t>/funding-round/72e78e70981a124068deea64f46f8254</t>
  </si>
  <si>
    <t>/funding-round/b1cc25bc7b4b6c1a21417f140f278139</t>
  </si>
  <si>
    <t>/funding-round/c3575ddefd281f22414ee97d6aad8d02</t>
  </si>
  <si>
    <t>/ORGANIZATION/GENLOT</t>
  </si>
  <si>
    <t>/funding-round/21010fa23ac966c103d16c9fcc84155a</t>
  </si>
  <si>
    <t>/organization/genlot</t>
  </si>
  <si>
    <t>/funding-round/3b4a8571abf34058629fc8982ae680fb</t>
  </si>
  <si>
    <t>/ORGANIZATION/GENMAB</t>
  </si>
  <si>
    <t>/funding-round/1f8644e23344357f56f7cbdd37cae510</t>
  </si>
  <si>
    <t>/organization/genmab</t>
  </si>
  <si>
    <t>/funding-round/e65f48f35b6718371cf642ea03af4336</t>
  </si>
  <si>
    <t>/ORGANIZATION/GENMEDICA-THERAPEUTICS</t>
  </si>
  <si>
    <t>/funding-round/265116d397573701f4625bd49ec7e667</t>
  </si>
  <si>
    <t>/organization/genmedica-therapeutics</t>
  </si>
  <si>
    <t>/funding-round/76b582a638620660f8091a29422e971e</t>
  </si>
  <si>
    <t>/ORGANIZATION/GENNEXT-MEDIA</t>
  </si>
  <si>
    <t>/funding-round/20e00c8f64d8bb1247b18d04e69b78e2</t>
  </si>
  <si>
    <t>/organization/gennext-media</t>
  </si>
  <si>
    <t>/funding-round/6403b8d84cef8390b43ddb4736a240c5</t>
  </si>
  <si>
    <t>/ORGANIZATION/GENNIO</t>
  </si>
  <si>
    <t>/funding-round/dc776e47e8e35c3665dde4d1faf9e726</t>
  </si>
  <si>
    <t>/organization/gennius</t>
  </si>
  <si>
    <t>/funding-round/38bcd44a93ef8bfee314840609493566</t>
  </si>
  <si>
    <t>/ORGANIZATION/GENO</t>
  </si>
  <si>
    <t>/funding-round/515f061177faf8a93726a9a254c85b73</t>
  </si>
  <si>
    <t>/organization/geno</t>
  </si>
  <si>
    <t>/funding-round/7bcc719464685c940745330792fd71fa</t>
  </si>
  <si>
    <t>/funding-round/9eacd8bce515100112136cac38d7c279</t>
  </si>
  <si>
    <t>/organization/genoa-color-technologies</t>
  </si>
  <si>
    <t>/funding-round/75fead1b2737d6289bee5bb16409ea6e</t>
  </si>
  <si>
    <t>/ORGANIZATION/GENOA-PHARMACEUTICALS</t>
  </si>
  <si>
    <t>/funding-round/1f9863be6ed59a95b77780ec0a5d5187</t>
  </si>
  <si>
    <t>/organization/genocea-biosciences</t>
  </si>
  <si>
    <t>/funding-round/1b9cc8cacc82e9eb0dab219d98eaebfc</t>
  </si>
  <si>
    <t>/ORGANIZATION/GENOCEA-BIOSCIENCES</t>
  </si>
  <si>
    <t>/funding-round/7fa411aaae4f05ee4d92bec1e0dc1a55</t>
  </si>
  <si>
    <t>/funding-round/81fd9c69072ed3c26cdd1b6527641e9e</t>
  </si>
  <si>
    <t>/funding-round/8e397ed5ff151d2a27fdf4de12747ad4</t>
  </si>
  <si>
    <t>/funding-round/b5d2b078de566688ae165d0ae47b9a31</t>
  </si>
  <si>
    <t>/funding-round/e690bb45f0a3422c4647f34f737d4299</t>
  </si>
  <si>
    <t>/funding-round/ef37d46eefd8267eb7e249b333bcf0d8</t>
  </si>
  <si>
    <t>/funding-round/f5b966dfc1a1743a77c7725492844f74</t>
  </si>
  <si>
    <t>/organization/genoil</t>
  </si>
  <si>
    <t>/funding-round/dba7b500b89ef79dabb89ae322c8f7f8</t>
  </si>
  <si>
    <t>/ORGANIZATION/GENOLOGICS</t>
  </si>
  <si>
    <t>/funding-round/2d817a74b92d2ed3cc1dcf3604a1dc80</t>
  </si>
  <si>
    <t>/organization/genologics</t>
  </si>
  <si>
    <t>/funding-round/592d2935fcb32e50b8e4ea4a93e8721b</t>
  </si>
  <si>
    <t>/funding-round/7bf0e67446074965487e6f98197b3e80</t>
  </si>
  <si>
    <t>/funding-round/be6bf23f1291b84e820fc74a899b1be2</t>
  </si>
  <si>
    <t>/funding-round/db471aa24b73a60d4ab71441394d67c4</t>
  </si>
  <si>
    <t>/funding-round/dc7d2e5860789043eecc6e63833c4eee</t>
  </si>
  <si>
    <t>/funding-round/f42ee9040cae8e032bd7a12c3d38107c</t>
  </si>
  <si>
    <t>/organization/genomas-2</t>
  </si>
  <si>
    <t>/funding-round/451f9038c5e6bbf2d1cba04899f944d7</t>
  </si>
  <si>
    <t>/ORGANIZATION/GENOMAS-2</t>
  </si>
  <si>
    <t>/funding-round/8e43e07bdbd37199f7932bbcef895c86</t>
  </si>
  <si>
    <t>/organization/genomatica</t>
  </si>
  <si>
    <t>/funding-round/1c4a056005be648afc11fbc6f71cf18a</t>
  </si>
  <si>
    <t>/ORGANIZATION/GENOMATICA</t>
  </si>
  <si>
    <t>/funding-round/656c2aa4d460d5f4910eab4550123357</t>
  </si>
  <si>
    <t>/funding-round/6ca8ebbec542f4747f14530d598c3b21</t>
  </si>
  <si>
    <t>/funding-round/7ca02dff47e83cae8acf5149160a91d6</t>
  </si>
  <si>
    <t>/organization/genomcore</t>
  </si>
  <si>
    <t>/funding-round/1aec78c3a841a8b1851feca66c4b1aab</t>
  </si>
  <si>
    <t>/ORGANIZATION/GENOMCORE</t>
  </si>
  <si>
    <t>/funding-round/90b423b025f865dab43de71f17f5815c</t>
  </si>
  <si>
    <t>/organization/genome</t>
  </si>
  <si>
    <t>/funding-round/7f23c0f60a8448008edd5b437a7c21c5</t>
  </si>
  <si>
    <t>/ORGANIZATION/GENOME</t>
  </si>
  <si>
    <t>/funding-round/fb8204b4932578b3f239b58151d74bb0</t>
  </si>
  <si>
    <t>/organization/genome-compiler</t>
  </si>
  <si>
    <t>/funding-round/21256be3afb97ca6a89660aa23d01d64</t>
  </si>
  <si>
    <t>/ORGANIZATION/GENOME-COMPILER</t>
  </si>
  <si>
    <t>/funding-round/2666cd229919518dba1f1705659a2c85</t>
  </si>
  <si>
    <t>/organization/genomed</t>
  </si>
  <si>
    <t>/funding-round/3521a9bc4c4534e1af2cbf4e70df1201</t>
  </si>
  <si>
    <t>/ORGANIZATION/GENOMED-2</t>
  </si>
  <si>
    <t>/funding-round/c5baf51e5bcb08514e8981408734f109</t>
  </si>
  <si>
    <t>/organization/genomedx-biosciences</t>
  </si>
  <si>
    <t>/funding-round/2c8ced798ce7ce33ca40d3ba3bee5b55</t>
  </si>
  <si>
    <t>/ORGANIZATION/GENOMEDX-BIOSCIENCES</t>
  </si>
  <si>
    <t>/funding-round/82f8c8c7b4e362896bdcd500fd11f491</t>
  </si>
  <si>
    <t>/funding-round/8ab8a072c1c235ab82b3dcc71418dbe3</t>
  </si>
  <si>
    <t>/ORGANIZATION/GENOMENON</t>
  </si>
  <si>
    <t>/funding-round/1ac7a00cc05cbe98b67f8c3e5479e373</t>
  </si>
  <si>
    <t>/organization/genomequest</t>
  </si>
  <si>
    <t>/funding-round/acad2b6206c4442132630eb9db956343</t>
  </si>
  <si>
    <t>/ORGANIZATION/GENOMEQUEST</t>
  </si>
  <si>
    <t>/funding-round/d622538fd7fb1e3723003247c72704ec</t>
  </si>
  <si>
    <t>/funding-round/f2b22ba2cef95ff31f29392f0cd8dce5</t>
  </si>
  <si>
    <t>/ORGANIZATION/GENOMERA</t>
  </si>
  <si>
    <t>/funding-round/f7035b8cb476308daf6217decb06ce9b</t>
  </si>
  <si>
    <t>/organization/genometry</t>
  </si>
  <si>
    <t>/funding-round/6df30496b1fe667e5e7c64dfddabf97d</t>
  </si>
  <si>
    <t>/ORGANIZATION/GENOMIC-EXPRESSION</t>
  </si>
  <si>
    <t>/funding-round/e118c50e6af4cf35004602b5ec910b99</t>
  </si>
  <si>
    <t>/organization/genomic-vision</t>
  </si>
  <si>
    <t>/funding-round/a8f823865ea19a12cd95d5478f912165</t>
  </si>
  <si>
    <t>/ORGANIZATION/GENOMIC-VISION</t>
  </si>
  <si>
    <t>/funding-round/cf76391cf4b154fb03c21b20daeb1676</t>
  </si>
  <si>
    <t>/organization/genomics</t>
  </si>
  <si>
    <t>/funding-round/929b93b4eff3bf147015530309b1d81e</t>
  </si>
  <si>
    <t>/ORGANIZATION/GENOMICS-USA</t>
  </si>
  <si>
    <t>/funding-round/e475381a086366aa49deba94df15cb92</t>
  </si>
  <si>
    <t>/organization/genomind</t>
  </si>
  <si>
    <t>/funding-round/9217ade7f41785de60fb188e9e36470a</t>
  </si>
  <si>
    <t>/ORGANIZATION/GENOMIND</t>
  </si>
  <si>
    <t>/funding-round/b05c25ac4765693af31a2b573583c74c</t>
  </si>
  <si>
    <t>/organization/genomoncology</t>
  </si>
  <si>
    <t>/funding-round/725bd787a07a518a88b16529e7ef3e0c</t>
  </si>
  <si>
    <t>/ORGANIZATION/GENOMONCOLOGY</t>
  </si>
  <si>
    <t>/funding-round/be853e186265524e8983e68c45f7e6d5</t>
  </si>
  <si>
    <t>/funding-round/d248e73a06b95258d64eea366b6e863a</t>
  </si>
  <si>
    <t>/ORGANIZATION/GENOOM</t>
  </si>
  <si>
    <t>/funding-round/64ba1aca17f5c3c65b8b2faa331006aa</t>
  </si>
  <si>
    <t>/organization/genoox</t>
  </si>
  <si>
    <t>/funding-round/1acc76bf942a31873a43353a6386e9ee</t>
  </si>
  <si>
    <t>/ORGANIZATION/GENOPHEN</t>
  </si>
  <si>
    <t>/funding-round/26ea89a3ae15336995eed0e7667ad62b</t>
  </si>
  <si>
    <t>/organization/genophen</t>
  </si>
  <si>
    <t>/funding-round/386f4b1f93795e3cb49f5c9d3dfd020a</t>
  </si>
  <si>
    <t>/funding-round/592ac7dfe8496b83ecec3cefbbdabea3</t>
  </si>
  <si>
    <t>/funding-round/964b7e386957d1fd07bffdb7d34b2725</t>
  </si>
  <si>
    <t>/ORGANIZATION/GENOSPACE</t>
  </si>
  <si>
    <t>/funding-round/874aa5d3c978193c40e85bfa7378f363</t>
  </si>
  <si>
    <t>/organization/genotype-diagnostics</t>
  </si>
  <si>
    <t>/funding-round/04149fe8ebb39b1214cf6ffbc291bbde</t>
  </si>
  <si>
    <t>/ORGANIZATION/GENPREX</t>
  </si>
  <si>
    <t>/funding-round/232f4679ff88f4d9ac825cc60e9b551f</t>
  </si>
  <si>
    <t>/organization/genprex</t>
  </si>
  <si>
    <t>/funding-round/c7313f551fb1b59c0a34ef4c17785e50</t>
  </si>
  <si>
    <t>/funding-round/ee9cb6a4166336a7c39f54ccb4129e25</t>
  </si>
  <si>
    <t>/organization/genprime</t>
  </si>
  <si>
    <t>/funding-round/c1ca7ccab425cb2de3b63cf3d833b0ce</t>
  </si>
  <si>
    <t>/ORGANIZATION/GENQUAL-CORPORATION</t>
  </si>
  <si>
    <t>/funding-round/67bcfebf41f8442079ad112571d846f6</t>
  </si>
  <si>
    <t>/organization/genscript-technology</t>
  </si>
  <si>
    <t>/funding-round/76213f6b8d096323764836089664ea6b</t>
  </si>
  <si>
    <t>/ORGANIZATION/GENSHUIXUE</t>
  </si>
  <si>
    <t>/funding-round/2cb29a82d86bd4f02f128f48267f2c5b</t>
  </si>
  <si>
    <t>/organization/gensight</t>
  </si>
  <si>
    <t>/funding-round/815741f30f837d6e5620508e866d6fb9</t>
  </si>
  <si>
    <t>/ORGANIZATION/GENSIGHT-BIOLOGICS</t>
  </si>
  <si>
    <t>/funding-round/5956930ffeb7d324109865ea2b2ad8b3</t>
  </si>
  <si>
    <t>/organization/gensight-biologics</t>
  </si>
  <si>
    <t>/funding-round/b4437b66ac5a59154d1eb2dc00755144</t>
  </si>
  <si>
    <t>/ORGANIZATION/GENSPERA</t>
  </si>
  <si>
    <t>/funding-round/15f7c732273a7fce3067e49eb0a201e7</t>
  </si>
  <si>
    <t>/organization/genspera</t>
  </si>
  <si>
    <t>/funding-round/327e6c229a17e363eec05ccaef498705</t>
  </si>
  <si>
    <t>/funding-round/387bdc71d88200f536aaa96d148e5224</t>
  </si>
  <si>
    <t>/funding-round/66aea06b7d6c4a5cdc6af7dfc98e672c</t>
  </si>
  <si>
    <t>/funding-round/864aa4968cc7c176e030367da27df381</t>
  </si>
  <si>
    <t>/funding-round/868aa2714bdf85f00bb17a9b0c027881</t>
  </si>
  <si>
    <t>/funding-round/9f570e92c9f1582a570261d8348639a1</t>
  </si>
  <si>
    <t>/funding-round/d48acf8872142096ab5cd517c1c0cb3a</t>
  </si>
  <si>
    <t>/funding-round/eb0f2fd20037cca69b7d66b46590e5d3</t>
  </si>
  <si>
    <t>/funding-round/fbe5111464bb1fa93632c464050a963d</t>
  </si>
  <si>
    <t>/ORGANIZATION/GENTEL-BIOSCIENCES</t>
  </si>
  <si>
    <t>/funding-round/ba0a9d4b4c14fe26ce91d678afdd393e</t>
  </si>
  <si>
    <t>/organization/genterpret</t>
  </si>
  <si>
    <t>/funding-round/710d501e8a23419e0cf640e8f3f7bd6b</t>
  </si>
  <si>
    <t>/ORGANIZATION/GENTICEL</t>
  </si>
  <si>
    <t>/funding-round/47b19b5df9496fa18d9fcde06a2a6bdd</t>
  </si>
  <si>
    <t>/organization/genticel</t>
  </si>
  <si>
    <t>/funding-round/613e8fd94a2891cba318cb5d94b70d14</t>
  </si>
  <si>
    <t>/ORGANIZATION/GENTIS</t>
  </si>
  <si>
    <t>/funding-round/49d6a2cd4c85619db965347b7ac7d54c</t>
  </si>
  <si>
    <t>/organization/gentis</t>
  </si>
  <si>
    <t>/funding-round/a30f35f703b230eafd0ad459bbafb07f</t>
  </si>
  <si>
    <t>/ORGANIZATION/GENTOR-RESOURCES</t>
  </si>
  <si>
    <t>/funding-round/d5915ee4c2bc8c8e72dc336816c03db8</t>
  </si>
  <si>
    <t>/organization/gentris</t>
  </si>
  <si>
    <t>/funding-round/0bee0041b80adfb54dc13e1e239d6ec7</t>
  </si>
  <si>
    <t>/ORGANIZATION/GENTRONIX</t>
  </si>
  <si>
    <t>/funding-round/929c06dd11e2b7cadb5d2f831f565409</t>
  </si>
  <si>
    <t>/organization/genufood-energy-enzymes</t>
  </si>
  <si>
    <t>/funding-round/ac9b3d9282ec8d2223363199968b4f2b</t>
  </si>
  <si>
    <t>/ORGANIZATION/GENUINE-PEOPLE</t>
  </si>
  <si>
    <t>/funding-round/1c17def979a7770a5f16c98f4b58db70</t>
  </si>
  <si>
    <t>/organization/genuine-people</t>
  </si>
  <si>
    <t>/funding-round/2ef3002088d2acd31bc6363b3fb72fc2</t>
  </si>
  <si>
    <t>/ORGANIZATION/GENUS-ONCOLOGY</t>
  </si>
  <si>
    <t>/funding-round/ea6f402bbbac0411a7f93fadfae00a1d</t>
  </si>
  <si>
    <t>/organization/genus-zero</t>
  </si>
  <si>
    <t>/funding-round/17146e5fd186d46a216b16871e061c49</t>
  </si>
  <si>
    <t>/ORGANIZATION/GENUS-ZERO</t>
  </si>
  <si>
    <t>/funding-round/a440802affb61338d0a8eee39df9b8a4</t>
  </si>
  <si>
    <t>/organization/genvault</t>
  </si>
  <si>
    <t>/funding-round/12541f25880cba896fb267e11d503cd2</t>
  </si>
  <si>
    <t>/ORGANIZATION/GENVAULT</t>
  </si>
  <si>
    <t>/funding-round/58d250a543bfaca89726a86540968993</t>
  </si>
  <si>
    <t>/funding-round/9844b492c2c6d5c0ca5a047d06c87ab1</t>
  </si>
  <si>
    <t>/funding-round/e2edecb275f8500da581dc204ad9c222</t>
  </si>
  <si>
    <t>/organization/genvec-inc</t>
  </si>
  <si>
    <t>/funding-round/1eb7dfa642d38428ecca1b9b8965cdf1</t>
  </si>
  <si>
    <t>/ORGANIZATION/GENWI</t>
  </si>
  <si>
    <t>/funding-round/056f9685869784b20fac30e5a50a6ca4</t>
  </si>
  <si>
    <t>/organization/genwi</t>
  </si>
  <si>
    <t>/funding-round/4a2f29b457e0f5f37b0171a2a1ed8025</t>
  </si>
  <si>
    <t>/funding-round/c791f9d1b3341b6b69c176546b31d598</t>
  </si>
  <si>
    <t>/organization/genwords</t>
  </si>
  <si>
    <t>/funding-round/d0c07600acfea41c48d134b803063b6c</t>
  </si>
  <si>
    <t>/ORGANIZATION/GENWORDS</t>
  </si>
  <si>
    <t>/funding-round/ddf1e8f03744ebc77ebf7e50aa133ccc</t>
  </si>
  <si>
    <t>/organization/geny-medium</t>
  </si>
  <si>
    <t>/funding-round/29ef6ed767ec5c017f9ee093017affba</t>
  </si>
  <si>
    <t>/ORGANIZATION/GENYMOBILE-INC</t>
  </si>
  <si>
    <t>/funding-round/7466e9145294c007495d4e0c58850277</t>
  </si>
  <si>
    <t>/organization/genymobile-inc</t>
  </si>
  <si>
    <t>/funding-round/8139dbc93cf53e0f5819151eb605af9f</t>
  </si>
  <si>
    <t>/ORGANIZATION/GENZUM-LIFE-SCIENCES</t>
  </si>
  <si>
    <t>/funding-round/e702eeabbff7014cd770d2b721483808</t>
  </si>
  <si>
    <t>/organization/geo-adventures-inc-</t>
  </si>
  <si>
    <t>/funding-round/071a6188b745e5253c78edb9f330f1cd</t>
  </si>
  <si>
    <t>/ORGANIZATION/GEO-RENEWABLES</t>
  </si>
  <si>
    <t>/funding-round/30f84ffef4b5a5df3b5d0716d4ed3be9</t>
  </si>
  <si>
    <t>/organization/geo-semiconductor</t>
  </si>
  <si>
    <t>/funding-round/2a211d12136103c9eb009a465902c8e0</t>
  </si>
  <si>
    <t>/ORGANIZATION/GEO-SEMICONDUCTOR</t>
  </si>
  <si>
    <t>/funding-round/46d297fcb8f0d76e0f1df2c7dd030899</t>
  </si>
  <si>
    <t>/funding-round/4859f2db3a21da0e2e2d79ec74c09021</t>
  </si>
  <si>
    <t>/funding-round/6c39fca7f457b896db27fec9750d029f</t>
  </si>
  <si>
    <t>/funding-round/80832cbba1bbef102ad1af8b6d4ddb33</t>
  </si>
  <si>
    <t>/funding-round/c55828974aa042f8f6dfa7bbe10fc36a</t>
  </si>
  <si>
    <t>/funding-round/e5dea8b60bc64151e7ec4a6730a72746</t>
  </si>
  <si>
    <t>/funding-round/ef4d7819526afcb1319f0f6536806361</t>
  </si>
  <si>
    <t>/funding-round/f726168fd558d365879750e76e7068c3</t>
  </si>
  <si>
    <t>/ORGANIZATION/GEOBLINK</t>
  </si>
  <si>
    <t>/funding-round/1e91e2b0bf69ef8f62afa1d1c39a49cd</t>
  </si>
  <si>
    <t>/organization/geoblink</t>
  </si>
  <si>
    <t>/funding-round/492d671f656afd4268fb9f7c1b8e25ec</t>
  </si>
  <si>
    <t>/ORGANIZATION/GEOCITIES</t>
  </si>
  <si>
    <t>/funding-round/36342802e2f2839895e48a3635947b87</t>
  </si>
  <si>
    <t>/organization/geocities</t>
  </si>
  <si>
    <t>/funding-round/3ef80e576b899fb615113ed4db61b03a</t>
  </si>
  <si>
    <t>/funding-round/674f7ace1afc9a0a524728f477834986</t>
  </si>
  <si>
    <t>/funding-round/9fe2fb9e7fa521a1a81b03606c59d3bb</t>
  </si>
  <si>
    <t>/ORGANIZATION/GEOCOMMAND</t>
  </si>
  <si>
    <t>/funding-round/2d8acb308859b1baaa67f7a5398227e6</t>
  </si>
  <si>
    <t>/organization/geocomtms</t>
  </si>
  <si>
    <t>/funding-round/6aa130afae340c0ac40ba8a2bc080cc4</t>
  </si>
  <si>
    <t>/ORGANIZATION/GEOCV</t>
  </si>
  <si>
    <t>/funding-round/1950587c7e788da84e2b42d7e52381cc</t>
  </si>
  <si>
    <t>/organization/geocv</t>
  </si>
  <si>
    <t>/funding-round/66792e8f75e875cdaf776146843c1048</t>
  </si>
  <si>
    <t>/funding-round/74d828b5c89194fa1a312d92351b4177</t>
  </si>
  <si>
    <t>/funding-round/d84b14ac3c5bb0d2fde0b875ae7b305d</t>
  </si>
  <si>
    <t>/ORGANIZATION/GEODELIC-SYSTEMS</t>
  </si>
  <si>
    <t>/funding-round/0a919322a537f40947edaf83b990748f</t>
  </si>
  <si>
    <t>/organization/geodelic-systems</t>
  </si>
  <si>
    <t>/funding-round/63c37b705bb43dab0d7926882637df0d</t>
  </si>
  <si>
    <t>/funding-round/7563d1caee46c745d83e407e38f90b09</t>
  </si>
  <si>
    <t>/funding-round/cd94415284836f0c85f3e398e356be75</t>
  </si>
  <si>
    <t>/ORGANIZATION/GEODESIC-DOME-HOUSTON</t>
  </si>
  <si>
    <t>/funding-round/17c6269e0a3295c3ccb74aaa06277dd2</t>
  </si>
  <si>
    <t>/organization/geodigital</t>
  </si>
  <si>
    <t>/funding-round/2e851127a38645f1995c69398180f85a</t>
  </si>
  <si>
    <t>/ORGANIZATION/GEODIGITAL</t>
  </si>
  <si>
    <t>/funding-round/7a420c9756412118dd0e77186750bf3f</t>
  </si>
  <si>
    <t>/funding-round/ad6e7a8f44bd1096bb8a2f0931512f83</t>
  </si>
  <si>
    <t>/funding-round/ebd3470eb37ada456d19b6f2c34c8784</t>
  </si>
  <si>
    <t>/organization/geodruid</t>
  </si>
  <si>
    <t>/funding-round/29440dd75b7669646474649c1436ab37</t>
  </si>
  <si>
    <t>/ORGANIZATION/GEODRUID</t>
  </si>
  <si>
    <t>/funding-round/3d5184cb39324a4fbd5175a72140e98b</t>
  </si>
  <si>
    <t>/organization/geodynamics</t>
  </si>
  <si>
    <t>/funding-round/1ebca46bfd61ea3e086d026ec7e6c45e</t>
  </si>
  <si>
    <t>/ORGANIZATION/GEOEYE</t>
  </si>
  <si>
    <t>/funding-round/ba18bed452d7276d1e4112f1c4636147</t>
  </si>
  <si>
    <t>/organization/geofeedia-inc</t>
  </si>
  <si>
    <t>/funding-round/3e073967500c842735e71bb2881ec617</t>
  </si>
  <si>
    <t>/ORGANIZATION/GEOFEEDIA-INC</t>
  </si>
  <si>
    <t>/funding-round/5f339d1dbf50481217f4bad423b76ae7</t>
  </si>
  <si>
    <t>/funding-round/dca9831f28151a111dd27db87aba7d46</t>
  </si>
  <si>
    <t>/ORGANIZATION/GEOFORCE</t>
  </si>
  <si>
    <t>/funding-round/aaf8de131b08a2a4e9c10c800bdfc40e</t>
  </si>
  <si>
    <t>/organization/geofusion</t>
  </si>
  <si>
    <t>/funding-round/7968135f1e5a07419993c647049a7c9b</t>
  </si>
  <si>
    <t>/ORGANIZATION/GEOFUSION</t>
  </si>
  <si>
    <t>/funding-round/d1e4f3dba099d0936fdb413fc8f044fc</t>
  </si>
  <si>
    <t>/funding-round/f6f7375746dfa398e69d1a4635cc1e84</t>
  </si>
  <si>
    <t>/ORGANIZATION/GEOGAMES</t>
  </si>
  <si>
    <t>/funding-round/618de6060a6eca7cf277ff6f9f38c798</t>
  </si>
  <si>
    <t>/organization/geogoer</t>
  </si>
  <si>
    <t>/funding-round/d417fcea9fb6144e0bf06d07edc9cc5a</t>
  </si>
  <si>
    <t>/ORGANIZATION/GEOGRAFFITI</t>
  </si>
  <si>
    <t>/funding-round/b0430c19b58abf1e18a8c604fbf2234e</t>
  </si>
  <si>
    <t>/organization/geografi</t>
  </si>
  <si>
    <t>/funding-round/f39387e76a60e893ab4064023d95fc81</t>
  </si>
  <si>
    <t>/ORGANIZATION/GEOHANGOUT</t>
  </si>
  <si>
    <t>/funding-round/d1a43971ec42a55b89f99c619b8b55c1</t>
  </si>
  <si>
    <t>/organization/geolab-it</t>
  </si>
  <si>
    <t>/funding-round/be9a7d2d3adce961d8ba80e609cc066b</t>
  </si>
  <si>
    <t>/ORGANIZATION/GEOLAD-GMBH</t>
  </si>
  <si>
    <t>/funding-round/3efc645f1d5aa8027f63c4105ac6b2cc</t>
  </si>
  <si>
    <t>/organization/geolad-gmbh</t>
  </si>
  <si>
    <t>/funding-round/686b505df40c8c4e1d582d516cc3c1e2</t>
  </si>
  <si>
    <t>/funding-round/772fce92a107f2181c5f1e18f200d87f</t>
  </si>
  <si>
    <t>/funding-round/bd17540182832f813a437bb027662661</t>
  </si>
  <si>
    <t>/funding-round/fa3751f1baef784a31d29774dc547472</t>
  </si>
  <si>
    <t>/organization/geolearning</t>
  </si>
  <si>
    <t>/funding-round/7a4fabffccc3b87a9ee82fd2d6fa03d3</t>
  </si>
  <si>
    <t>/ORGANIZATION/GEOLI-ST</t>
  </si>
  <si>
    <t>/funding-round/5bd514f05ba0f4cf24525588fe43f7ef</t>
  </si>
  <si>
    <t>/organization/geolid</t>
  </si>
  <si>
    <t>/funding-round/166579776a06ba0ce5543258d990ced5</t>
  </si>
  <si>
    <t>/ORGANIZATION/GEOLID</t>
  </si>
  <si>
    <t>/funding-round/1d974cb39305dd3bfeaf1317703aad33</t>
  </si>
  <si>
    <t>/funding-round/5b18154787206df78146200607f879b5</t>
  </si>
  <si>
    <t>/ORGANIZATION/GEOLOGIC</t>
  </si>
  <si>
    <t>/funding-round/0a6355939eb24fcd6a6641c33dbced75</t>
  </si>
  <si>
    <t>/organization/geoloqi</t>
  </si>
  <si>
    <t>/funding-round/3da2f02d226e226958097c4a658f0102</t>
  </si>
  <si>
    <t>/ORGANIZATION/GEOLOQI</t>
  </si>
  <si>
    <t>/funding-round/e854c262de2582b209346dc9a723115d</t>
  </si>
  <si>
    <t>/organization/geomagic</t>
  </si>
  <si>
    <t>/funding-round/4503c1ac07ce4367b8dcb4451c2e1c7e</t>
  </si>
  <si>
    <t>/ORGANIZATION/GEOMAGIC</t>
  </si>
  <si>
    <t>/funding-round/a803d36a71fda6e7d6d878f9322d31fb</t>
  </si>
  <si>
    <t>/organization/geome</t>
  </si>
  <si>
    <t>/funding-round/6739643cabbe08cc61a67e7a4e47f655</t>
  </si>
  <si>
    <t>/ORGANIZATION/GEOMERICS</t>
  </si>
  <si>
    <t>/funding-round/5b9f4c371495e4fc96ca2d488c309f0e</t>
  </si>
  <si>
    <t>/organization/geometwatch</t>
  </si>
  <si>
    <t>/funding-round/3d577ecf018964b4209a3283734973e6</t>
  </si>
  <si>
    <t>/ORGANIZATION/GEOOP</t>
  </si>
  <si>
    <t>/funding-round/470341381850ea7aa28efeaffb3afde0</t>
  </si>
  <si>
    <t>/organization/geoop</t>
  </si>
  <si>
    <t>/funding-round/d4c444aa2873500ec77b9bad2b4102a6</t>
  </si>
  <si>
    <t>/ORGANIZATION/GEOOPTICS</t>
  </si>
  <si>
    <t>/funding-round/620b17ba0464622196d810d9b95fd93a</t>
  </si>
  <si>
    <t>/organization/geooptics</t>
  </si>
  <si>
    <t>/funding-round/bd8a956b3d8da89ad2a49386e54f94b0</t>
  </si>
  <si>
    <t>/funding-round/efc7f15ba1d1802f97ca7738788d84d3</t>
  </si>
  <si>
    <t>/organization/geopage</t>
  </si>
  <si>
    <t>/funding-round/af8621cad6c1de1f6156b472006bca16</t>
  </si>
  <si>
    <t>/ORGANIZATION/GEOPAL-SOLUTIONS</t>
  </si>
  <si>
    <t>/funding-round/a2b65c193f4cbb09fe069f872e6482fb</t>
  </si>
  <si>
    <t>/organization/geopalz</t>
  </si>
  <si>
    <t>/funding-round/54e574447bf9924a1bbadcc822f735f1</t>
  </si>
  <si>
    <t>/ORGANIZATION/GEOPAY</t>
  </si>
  <si>
    <t>/funding-round/d42946fbbdbf698e6b68ceebd145e945</t>
  </si>
  <si>
    <t>/organization/geopay</t>
  </si>
  <si>
    <t>/funding-round/fdeba0329a69afcdd1001fe1a8ed0fc9</t>
  </si>
  <si>
    <t>/ORGANIZATION/GEOPOLL</t>
  </si>
  <si>
    <t>/funding-round/e8bb937344f4566e59e84b605db98a15</t>
  </si>
  <si>
    <t>/organization/geoquip</t>
  </si>
  <si>
    <t>/funding-round/9cb9aba76dce5cc3b63089de728c5f5f</t>
  </si>
  <si>
    <t>/ORGANIZATION/GEORAMA</t>
  </si>
  <si>
    <t>/funding-round/387a097ce99ad91724684a7b9b972d89</t>
  </si>
  <si>
    <t>/organization/georama</t>
  </si>
  <si>
    <t>/funding-round/84180744addc080eb5f021a3f018d8a8</t>
  </si>
  <si>
    <t>/funding-round/c454d4097cfdf9e32b8e50f03b672c1f</t>
  </si>
  <si>
    <t>/funding-round/d68546379deacf7d31be6f6edb78b8cd</t>
  </si>
  <si>
    <t>/funding-round/eb36ff80052cb1aefd83353155afa07a</t>
  </si>
  <si>
    <t>/organization/george-gee-automotive-companies</t>
  </si>
  <si>
    <t>/funding-round/d889187085a181b0e315f0ead35dab17</t>
  </si>
  <si>
    <t>/ORGANIZATION/GEORGE-MOBILE</t>
  </si>
  <si>
    <t>/funding-round/80dff14a00b0b7cf38bdd25d2ac60211</t>
  </si>
  <si>
    <t>/organization/georgetown-university</t>
  </si>
  <si>
    <t>/funding-round/f7b70c1c3c3419efa6b8e5b743e69d11</t>
  </si>
  <si>
    <t>/ORGANIZATION/GEORGIA-BLUE</t>
  </si>
  <si>
    <t>/funding-round/c3ab5e05696141dcc77c85267bd4012b</t>
  </si>
  <si>
    <t>/organization/georgia-community-health</t>
  </si>
  <si>
    <t>/funding-round/0a24a1e8502de75607c6b3aaa7eedc63</t>
  </si>
  <si>
    <t>/ORGANIZATION/GEORGIA-STATE-UNIVERSITY-2</t>
  </si>
  <si>
    <t>/funding-round/88f566d20e9d6c2247ebf813aed6007a</t>
  </si>
  <si>
    <t>/organization/georgina-goodman</t>
  </si>
  <si>
    <t>/funding-round/1ee55fa4a15de9e23fed04492bbd519e</t>
  </si>
  <si>
    <t>/ORGANIZATION/GEOS-COMMUNICATIONS</t>
  </si>
  <si>
    <t>/funding-round/de38459b54b540c2c78677ba98d39689</t>
  </si>
  <si>
    <t>/organization/geosafe</t>
  </si>
  <si>
    <t>/funding-round/b2bc3071f7bf96683798cc8a246437cd</t>
  </si>
  <si>
    <t>/ORGANIZATION/GEOSAFE</t>
  </si>
  <si>
    <t>/funding-round/b5e63d635d4b9e8fc85f329cd9b27516</t>
  </si>
  <si>
    <t>/organization/geosatis</t>
  </si>
  <si>
    <t>/funding-round/4c31f232b9ee37788e3b268446d5fff8</t>
  </si>
  <si>
    <t>/ORGANIZATION/GEOSENSE</t>
  </si>
  <si>
    <t>/funding-round/159cc68357fd60671748f46a11fb5a28</t>
  </si>
  <si>
    <t>/organization/geosense</t>
  </si>
  <si>
    <t>/funding-round/2a3af7843b856dd907d133a598fe037a</t>
  </si>
  <si>
    <t>/ORGANIZATION/GEOSENTRIC</t>
  </si>
  <si>
    <t>/funding-round/5d0e50e3687d890890db523d3c8e47c4</t>
  </si>
  <si>
    <t>/organization/geosentric</t>
  </si>
  <si>
    <t>/funding-round/618f5163d21aa3b5d57377be24fe1957</t>
  </si>
  <si>
    <t>/ORGANIZATION/GEOSHO</t>
  </si>
  <si>
    <t>/funding-round/dddc1832c6cd1578fe9991e241646222</t>
  </si>
  <si>
    <t>/organization/geosign</t>
  </si>
  <si>
    <t>/funding-round/720b5708c49bfc11456f4630fdeec737</t>
  </si>
  <si>
    <t>/ORGANIZATION/GEOSOPHIC</t>
  </si>
  <si>
    <t>/funding-round/d182eb1a0e8d153c881880f1c1d9554a</t>
  </si>
  <si>
    <t>/organization/geospatial</t>
  </si>
  <si>
    <t>/funding-round/1d5976d6228b909c1b0a5052cefdf134</t>
  </si>
  <si>
    <t>/ORGANIZATION/GEOSPATIAL</t>
  </si>
  <si>
    <t>/funding-round/2a54d9a2995acffbf0fb0e03d71fa3fa</t>
  </si>
  <si>
    <t>/funding-round/2b66cdbe5ac64a84fb9baffd6786ebc6</t>
  </si>
  <si>
    <t>/ORGANIZATION/GEOSPIZA</t>
  </si>
  <si>
    <t>/funding-round/3fe025ee3417be7559d65bcf9d0f53eb</t>
  </si>
  <si>
    <t>/organization/geospiza</t>
  </si>
  <si>
    <t>/funding-round/59c0d0cba1079c92cb8019784fff6d49</t>
  </si>
  <si>
    <t>/funding-round/9c5750f278011eed64d914bfe8bdd2d6</t>
  </si>
  <si>
    <t>/organization/geospock-ltd-</t>
  </si>
  <si>
    <t>/funding-round/cf3fe3b7c86186b9f478d0ea37613f7a</t>
  </si>
  <si>
    <t>/ORGANIZATION/GEOSPOCK-LTD-</t>
  </si>
  <si>
    <t>/funding-round/e5e4ef4ebae63fc36ef0cd57dd20ff1c</t>
  </si>
  <si>
    <t>/organization/geostellar</t>
  </si>
  <si>
    <t>/funding-round/03a1a460ca7423f1ed6e14cfc3cad75e</t>
  </si>
  <si>
    <t>/ORGANIZATION/GEOSTELLAR</t>
  </si>
  <si>
    <t>/funding-round/70ed7d909a624e69b9f04f31ce51e47c</t>
  </si>
  <si>
    <t>/funding-round/cf0eff18ca6a8bff7d859315a87813ed</t>
  </si>
  <si>
    <t>/funding-round/d812e8f10405df4b80c0b7579243f386</t>
  </si>
  <si>
    <t>/funding-round/f13bb228f55a829564638d93f4541f56</t>
  </si>
  <si>
    <t>/ORGANIZATION/GEOSUPP</t>
  </si>
  <si>
    <t>/funding-round/ac9fd44678f9f165397c853c8bc08767</t>
  </si>
  <si>
    <t>/organization/geotechnologies</t>
  </si>
  <si>
    <t>/funding-round/495234382040465fc83bd8bfe94b7c11</t>
  </si>
  <si>
    <t>/ORGANIZATION/GEOTENDER</t>
  </si>
  <si>
    <t>/funding-round/23b1b7d08891a87c6df236ec111da65b</t>
  </si>
  <si>
    <t>/organization/geothermal-engineering</t>
  </si>
  <si>
    <t>/funding-round/78218c7edb85940f954cd70473f16a24</t>
  </si>
  <si>
    <t>/ORGANIZATION/GEOTHERMAL-INTERNATIONAL</t>
  </si>
  <si>
    <t>/funding-round/b1f69d42ed69c683d56366df040c9dfd</t>
  </si>
  <si>
    <t>/organization/geotrac-inc</t>
  </si>
  <si>
    <t>/funding-round/2a2da30440ab858750f60f5fedff6a9f</t>
  </si>
  <si>
    <t>/ORGANIZATION/GEOVANTAGE</t>
  </si>
  <si>
    <t>/funding-round/3547de4ca83615e365fad55c7a4142f8</t>
  </si>
  <si>
    <t>/organization/geovario</t>
  </si>
  <si>
    <t>/funding-round/093d9f69ee17853b8923468ff638cdff</t>
  </si>
  <si>
    <t>/ORGANIZATION/GEOVAX</t>
  </si>
  <si>
    <t>/funding-round/478062ac7bfdf23c322b4e3a7d172ce6</t>
  </si>
  <si>
    <t>/organization/geovax</t>
  </si>
  <si>
    <t>/funding-round/802075e1daa7173340a6a696f5cff0d0</t>
  </si>
  <si>
    <t>/funding-round/c5df5e9a7c730ab5f4ce039319772657</t>
  </si>
  <si>
    <t>/funding-round/e96abaabfc35cba83d7910cad9edf6b7</t>
  </si>
  <si>
    <t>/funding-round/fffdef29398ef6c9c4a66894d1517b50</t>
  </si>
  <si>
    <t>/organization/geovs</t>
  </si>
  <si>
    <t>/funding-round/f342cd6fa6a35dd38408ebc3bf6ee858</t>
  </si>
  <si>
    <t>/ORGANIZATION/GEOWAGGLE</t>
  </si>
  <si>
    <t>/funding-round/a8b00a7637d2e37e6572b0241f98c25a</t>
  </si>
  <si>
    <t>/organization/geozate</t>
  </si>
  <si>
    <t>/funding-round/47b4485749940971a0d9dae34e5d63b1</t>
  </si>
  <si>
    <t>/ORGANIZATION/GERA-IT</t>
  </si>
  <si>
    <t>/funding-round/e139b0e9e06fa5732f0bfe4bb788827c</t>
  </si>
  <si>
    <t>/organization/gerijoy</t>
  </si>
  <si>
    <t>/funding-round/61705f4cc9819c29df066cb86a77b4a5</t>
  </si>
  <si>
    <t>/ORGANIZATION/GERMIN8</t>
  </si>
  <si>
    <t>/funding-round/19bb27d1dcd5c605530637b083b3149a</t>
  </si>
  <si>
    <t>/organization/germin8</t>
  </si>
  <si>
    <t>/funding-round/ee9142c9011418d0107a30a971933a71</t>
  </si>
  <si>
    <t>/ORGANIZATION/GERMMATTERS</t>
  </si>
  <si>
    <t>/funding-round/0440cbd8712b63861c9864a6e1481bb3</t>
  </si>
  <si>
    <t>/organization/geron-corp</t>
  </si>
  <si>
    <t>/funding-round/6d3f5690a21a63f189c8899dd7d12878</t>
  </si>
  <si>
    <t>/ORGANIZATION/GERS</t>
  </si>
  <si>
    <t>/funding-round/af62c33efa9d5ae3b4884ec33dc2e34a</t>
  </si>
  <si>
    <t>/organization/gerson-lehrman-group</t>
  </si>
  <si>
    <t>/funding-round/da120397726f31b00bb5a2b5a373611b</t>
  </si>
  <si>
    <t>/ORGANIZATION/GERTRUDE-INC</t>
  </si>
  <si>
    <t>/funding-round/8842fc3267df79bb4419d5d10a3d7817</t>
  </si>
  <si>
    <t>/organization/gertrude-inc</t>
  </si>
  <si>
    <t>/funding-round/9538670f168244311cf0082efdc8199a</t>
  </si>
  <si>
    <t>/ORGANIZATION/GESPLAN</t>
  </si>
  <si>
    <t>/funding-round/a694248e87753a758983805c89214b97</t>
  </si>
  <si>
    <t>/organization/gestigon</t>
  </si>
  <si>
    <t>/funding-round/2efc5c30c7a33a91a05a4e53e26edb37</t>
  </si>
  <si>
    <t>/ORGANIZATION/GESTIGON</t>
  </si>
  <si>
    <t>/funding-round/4ff4dfab1da0ee39b8abfb5a2f1e3d41</t>
  </si>
  <si>
    <t>/funding-round/503fd97d6ac93b3006eb0e2ff394c0fe</t>
  </si>
  <si>
    <t>/ORGANIZATION/GESTION-T2C2-BIO-INC</t>
  </si>
  <si>
    <t>/funding-round/0df00ca1798678db1cf3b21d850a1a0b</t>
  </si>
  <si>
    <t>/organization/gesto-saãºde-e-tecnologia-3</t>
  </si>
  <si>
    <t>/funding-round/f56dcf159f31717b4b4ddd91f732e881</t>
  </si>
  <si>
    <t>/ORGANIZATION/GESTSURE</t>
  </si>
  <si>
    <t>/funding-round/6d35359aa77c5a75ded8e7b0eaed8fca</t>
  </si>
  <si>
    <t>/organization/gestsure</t>
  </si>
  <si>
    <t>/funding-round/c7b5c70f7981854a1a76abe0a4236ab0</t>
  </si>
  <si>
    <t>/ORGANIZATION/GESTURETEK</t>
  </si>
  <si>
    <t>/funding-round/28a3950c62b6d4c62a7134d657173e7b</t>
  </si>
  <si>
    <t>/organization/gesturetek</t>
  </si>
  <si>
    <t>/funding-round/be1ffa7f0ca73bbb414926ab59e6b1d7</t>
  </si>
  <si>
    <t>/ORGANIZATION/GESTVISION</t>
  </si>
  <si>
    <t>/funding-round/ead33505bddef06febe4e7f025b69a2e</t>
  </si>
  <si>
    <t>/organization/geswind</t>
  </si>
  <si>
    <t>/funding-round/dd42e1c64efdd2a10e6c85bfdfddadec</t>
  </si>
  <si>
    <t>/ORGANIZATION/GET-2-IT-SALES</t>
  </si>
  <si>
    <t>/funding-round/1abf56ed27dd709fcbf5d55e0b64d93b</t>
  </si>
  <si>
    <t>/organization/get-bizzy</t>
  </si>
  <si>
    <t>/funding-round/c9b29009353b183f69372158b3f1f601</t>
  </si>
  <si>
    <t>/ORGANIZATION/GET-COM</t>
  </si>
  <si>
    <t>/funding-round/5132531c7f8ee96c923810270b30be40</t>
  </si>
  <si>
    <t>/organization/get-connected-inc</t>
  </si>
  <si>
    <t>/funding-round/41474af3dcc7a462dde6cfb3f7d52295</t>
  </si>
  <si>
    <t>/ORGANIZATION/GET-CONNECTED-INC</t>
  </si>
  <si>
    <t>/funding-round/d8300b02a625fd67a32052dfb2396464</t>
  </si>
  <si>
    <t>/organization/get-fractal</t>
  </si>
  <si>
    <t>/funding-round/fc4e3c8a3c8d05b55aa610c264c1ffcc</t>
  </si>
  <si>
    <t>/ORGANIZATION/GET-GONE-TRAVELER</t>
  </si>
  <si>
    <t>/funding-round/1619696f43404125a5ce5fab58b71062</t>
  </si>
  <si>
    <t>/organization/get-holding-nv</t>
  </si>
  <si>
    <t>/funding-round/898e447d8ccc2bbb5958b351b93a32f8</t>
  </si>
  <si>
    <t>/ORGANIZATION/GET-IN</t>
  </si>
  <si>
    <t>/funding-round/66b92a473feccf6fb26a1487e2338004</t>
  </si>
  <si>
    <t>/organization/get-in</t>
  </si>
  <si>
    <t>/funding-round/b43b5ec3f2dc6dd9e7bad3e79d83d632</t>
  </si>
  <si>
    <t>/ORGANIZATION/GET-INVITED</t>
  </si>
  <si>
    <t>/funding-round/5be92185cb97897a2b27625554707b49</t>
  </si>
  <si>
    <t>/organization/get-it-delivery-technologies-llc</t>
  </si>
  <si>
    <t>/funding-round/753bd117e4bb77833a95bb2943c0be7a</t>
  </si>
  <si>
    <t>/ORGANIZATION/GET-IT-DELIVERY-TECHNOLOGIES-LLC</t>
  </si>
  <si>
    <t>/funding-round/e47307cab9eb10a1d54aec6ee00cd977</t>
  </si>
  <si>
    <t>/organization/get-it-mobile</t>
  </si>
  <si>
    <t>/funding-round/af76b1dcf42568d84bd1e8da4f2244ac</t>
  </si>
  <si>
    <t>/ORGANIZATION/GET-LIVING-IT-LTD</t>
  </si>
  <si>
    <t>/funding-round/feec1a8894b89b125afb657bd883e08b</t>
  </si>
  <si>
    <t>/organization/get-me-listed</t>
  </si>
  <si>
    <t>/funding-round/7611a1bdabd4d53a8967cd0b461254c7</t>
  </si>
  <si>
    <t>/ORGANIZATION/GET-MY-PEON</t>
  </si>
  <si>
    <t>/funding-round/f1fe93d45ffdf388877d3f815709dc25</t>
  </si>
  <si>
    <t>/organization/get-myo</t>
  </si>
  <si>
    <t>/funding-round/083d5d063a34b2afe26be93f95c2ebf9</t>
  </si>
  <si>
    <t>/ORGANIZATION/GET-MYO</t>
  </si>
  <si>
    <t>/funding-round/5160050d32fb0fa8a841d95fe3929074</t>
  </si>
  <si>
    <t>/funding-round/5a9a7168dea5a1c3297bee45193e42a4</t>
  </si>
  <si>
    <t>/ORGANIZATION/GET-N-POST</t>
  </si>
  <si>
    <t>/funding-round/d65108f421aa91abb9b80eda8c57b4c2</t>
  </si>
  <si>
    <t>/organization/get-real-health</t>
  </si>
  <si>
    <t>/funding-round/78d822ebc7b56ee567f3d3ed1a911542</t>
  </si>
  <si>
    <t>/ORGANIZATION/GET-SAT</t>
  </si>
  <si>
    <t>/funding-round/c6ba8994fb05e1b977baa9f344a4de14</t>
  </si>
  <si>
    <t>/organization/get-site-tracked</t>
  </si>
  <si>
    <t>/funding-round/1bdb3b503ad8caa979b6c7b63fb37fef</t>
  </si>
  <si>
    <t>/ORGANIZATION/GET-SITE-TRACKED</t>
  </si>
  <si>
    <t>/funding-round/3321caa2ef8311469f27532c2a8ed192</t>
  </si>
  <si>
    <t>/funding-round/52a2431c10597f96c71f174a2ea88a0c</t>
  </si>
  <si>
    <t>/funding-round/8fe9f63c56c968612dde9db70b45ecb7</t>
  </si>
  <si>
    <t>/funding-round/cdceac0ef6b6ef0012f5e85f6a458969</t>
  </si>
  <si>
    <t>/ORGANIZATION/GET-SMART-CONTENT</t>
  </si>
  <si>
    <t>/funding-round/1b0141374be648b267a35e460e271c91</t>
  </si>
  <si>
    <t>/organization/get-smart-content</t>
  </si>
  <si>
    <t>/funding-round/5c1ded545460bddb45ac50f2487b8c0e</t>
  </si>
  <si>
    <t>/ORGANIZATION/GET-TOGETHER</t>
  </si>
  <si>
    <t>/funding-round/4dce233b463ac98ff2f9765d6c9e1c9c</t>
  </si>
  <si>
    <t>/organization/get-your-job-</t>
  </si>
  <si>
    <t>/funding-round/91192e819702fb504f70b15e2e6e418f</t>
  </si>
  <si>
    <t>/ORGANIZATION/GET10</t>
  </si>
  <si>
    <t>/funding-round/4f717c809b9e05f1e1d9cd78b32c9b1e</t>
  </si>
  <si>
    <t>/organization/get2play</t>
  </si>
  <si>
    <t>/funding-round/45270e0dc1a3ac36f79dc7f458d41b45</t>
  </si>
  <si>
    <t>/ORGANIZATION/GETABLE</t>
  </si>
  <si>
    <t>/funding-round/1b3a87fe90a73e357b2c6ae86ba95269</t>
  </si>
  <si>
    <t>/organization/getable</t>
  </si>
  <si>
    <t>/funding-round/320faf35b19ef31ff962b2a5d35c56ba</t>
  </si>
  <si>
    <t>/funding-round/f39dd2ad96ef64d28f8e309bc714c86d</t>
  </si>
  <si>
    <t>/organization/getafive</t>
  </si>
  <si>
    <t>/funding-round/6cc322e45dbe66154f192dab6d43eb47</t>
  </si>
  <si>
    <t>/ORGANIZATION/GETAFREELANCER</t>
  </si>
  <si>
    <t>/funding-round/27db8d5646cdc69ea4d1d6076fbcbb5d</t>
  </si>
  <si>
    <t>/organization/getafreelancer</t>
  </si>
  <si>
    <t>/funding-round/479f96ccf14ebfc364eb75bdc2867f36</t>
  </si>
  <si>
    <t>/funding-round/786a87bee02aa8236f6dfc37c77ab7f8</t>
  </si>
  <si>
    <t>/funding-round/ec00fea039e97ca94934c27e6abf0eda</t>
  </si>
  <si>
    <t>/ORGANIZATION/GETAGENT</t>
  </si>
  <si>
    <t>/funding-round/ad1d4c45a9fb6c18cba0387dd314e392</t>
  </si>
  <si>
    <t>/organization/getapp</t>
  </si>
  <si>
    <t>/funding-round/414e059e752743717685952b00965877</t>
  </si>
  <si>
    <t>/ORGANIZATION/GETAROUND</t>
  </si>
  <si>
    <t>/funding-round/387a91188f693f951070810be286cf71</t>
  </si>
  <si>
    <t>/organization/getaround</t>
  </si>
  <si>
    <t>/funding-round/580f4e265ed9b82a2d3f3d7455928889</t>
  </si>
  <si>
    <t>/funding-round/69ef605d1e31c92935622e9a08a83da1</t>
  </si>
  <si>
    <t>/funding-round/6c302ad1991a5d2f9f059a2e9f29b9d3</t>
  </si>
  <si>
    <t>/funding-round/8632bbc78d0fca9a86c5bc49f09772a9</t>
  </si>
  <si>
    <t>/funding-round/9f7097e8f5b42faa00190575eb1e3746</t>
  </si>
  <si>
    <t>/funding-round/cd5c9457e14f9a4d99a44558ad4c2a10</t>
  </si>
  <si>
    <t>/organization/getat</t>
  </si>
  <si>
    <t>/funding-round/f33f0b2b70d55f7538b72030c8afa92a</t>
  </si>
  <si>
    <t>/ORGANIZATION/GETAUTOBIDS</t>
  </si>
  <si>
    <t>/funding-round/a9a433d47acfa18cb45569442503beed</t>
  </si>
  <si>
    <t>/organization/getaway-2</t>
  </si>
  <si>
    <t>/funding-round/ffb0e34846a597061bfe2e9d021339b3</t>
  </si>
  <si>
    <t>/ORGANIZATION/GETBACK</t>
  </si>
  <si>
    <t>/funding-round/cdb541f9ce6503baf4c249ec0819b562</t>
  </si>
  <si>
    <t>/organization/getbazza</t>
  </si>
  <si>
    <t>/funding-round/7eee1e665fa6970fa56f6506df6cd70c</t>
  </si>
  <si>
    <t>/ORGANIZATION/GETBETTER</t>
  </si>
  <si>
    <t>/funding-round/3075fc86eaba1fc07279b510d4b508c4</t>
  </si>
  <si>
    <t>/organization/getbulb</t>
  </si>
  <si>
    <t>/funding-round/2e7b89eb791df9bd2dc198e9548decf3</t>
  </si>
  <si>
    <t>/ORGANIZATION/GETBULB</t>
  </si>
  <si>
    <t>/funding-round/a52677a8c50a29a420c921208b4195d9</t>
  </si>
  <si>
    <t>/organization/geteat</t>
  </si>
  <si>
    <t>/funding-round/8b92d38bc2d5c8d208c9f5f5f26e0d24</t>
  </si>
  <si>
    <t>/ORGANIZATION/GETEXPERTS</t>
  </si>
  <si>
    <t>/funding-round/0d5f45c8698dadd5d506541663627f2e</t>
  </si>
  <si>
    <t>/organization/getfeedback</t>
  </si>
  <si>
    <t>/funding-round/3c8f409d74d94fc3e0ed5cbbd4a0d62e</t>
  </si>
  <si>
    <t>/ORGANIZATION/GETFOUND-IE</t>
  </si>
  <si>
    <t>/funding-round/f5fb6cc923bb5210b61eb42460fb2ff9</t>
  </si>
  <si>
    <t>/organization/getfresh</t>
  </si>
  <si>
    <t>/funding-round/9085ba423dc1e33d67f6aeac68511e4d</t>
  </si>
  <si>
    <t>/ORGANIZATION/GETFUGU</t>
  </si>
  <si>
    <t>/funding-round/b03efa53084f5d44ba4004d29d5949ff</t>
  </si>
  <si>
    <t>/organization/getgems</t>
  </si>
  <si>
    <t>/funding-round/142db15fe770dcc8a2bd53521414e869</t>
  </si>
  <si>
    <t>/ORGANIZATION/GETGIFTED</t>
  </si>
  <si>
    <t>/funding-round/cb0d7008005373201611eb00f4ebfd8f</t>
  </si>
  <si>
    <t>/organization/getgoing-inc</t>
  </si>
  <si>
    <t>/funding-round/5d0d7fcb7d5ef93d6300c088539568de</t>
  </si>
  <si>
    <t>/ORGANIZATION/GETGOING-INC</t>
  </si>
  <si>
    <t>/funding-round/c6b7360cd5e03d1d7fa3d02e80cc4044</t>
  </si>
  <si>
    <t>/funding-round/eff7e226317858871b1561006d2d16f5</t>
  </si>
  <si>
    <t>/ORGANIZATION/GETHIRED-COM</t>
  </si>
  <si>
    <t>/funding-round/adea93b6eba2b11a355b5ebc707ca416</t>
  </si>
  <si>
    <t>/organization/getinsyde</t>
  </si>
  <si>
    <t>/funding-round/4254d1130efb78e6d6262c159db4ffe4</t>
  </si>
  <si>
    <t>/ORGANIZATION/GETINTENT</t>
  </si>
  <si>
    <t>/funding-round/2eff6af78a3f9af64ea4f64dc2b9e572</t>
  </si>
  <si>
    <t>/organization/getintent</t>
  </si>
  <si>
    <t>/funding-round/cf96722d06e4012f14c17ca0128f7201</t>
  </si>
  <si>
    <t>/ORGANIZATION/GETIT-INFOSERVICES</t>
  </si>
  <si>
    <t>/funding-round/fd37a917f686c3080718b9cde8b1be14</t>
  </si>
  <si>
    <t>/organization/getix</t>
  </si>
  <si>
    <t>/funding-round/1d316ff1893962706e9c06fa5dd8f0e9</t>
  </si>
  <si>
    <t>/ORGANIZATION/GETJAR</t>
  </si>
  <si>
    <t>/funding-round/33cd775cc93d2274947f6381e9d1b50b</t>
  </si>
  <si>
    <t>/organization/getjar</t>
  </si>
  <si>
    <t>/funding-round/bea88b224f6939d0f3930bff7eb0204b</t>
  </si>
  <si>
    <t>/funding-round/f385f1dfd8f06d61809eacbb1ff7e9c6</t>
  </si>
  <si>
    <t>/organization/getjob</t>
  </si>
  <si>
    <t>/funding-round/221c27583591451b9635ec09eb35f79c</t>
  </si>
  <si>
    <t>/ORGANIZATION/GETJOB</t>
  </si>
  <si>
    <t>/funding-round/586d8eb7cc50dc9b2eded69c82a13ea5</t>
  </si>
  <si>
    <t>/organization/getlenses-co-uk</t>
  </si>
  <si>
    <t>/funding-round/e6712735747e0f324a0c3f4ba01d0f55</t>
  </si>
  <si>
    <t>/ORGANIZATION/GETLENSES-CO-UK</t>
  </si>
  <si>
    <t>/funding-round/f2e9a6f5731c7d7fc9a7ff3e152d92b2</t>
  </si>
  <si>
    <t>/organization/getlikeminds</t>
  </si>
  <si>
    <t>/funding-round/f6f308a4cbe4b67491c78ec5f4d0aad9</t>
  </si>
  <si>
    <t>/ORGANIZATION/GETLOOK</t>
  </si>
  <si>
    <t>/funding-round/edd8225407bb31b7189419aab2e3a21e</t>
  </si>
  <si>
    <t>/organization/getlunchin-com</t>
  </si>
  <si>
    <t>/funding-round/2df681d2e9d3b0e40b7fd8540948f47b</t>
  </si>
  <si>
    <t>/ORGANIZATION/GETMAID</t>
  </si>
  <si>
    <t>/funding-round/0d38bef736d5e23bde25cd86068627a7</t>
  </si>
  <si>
    <t>/organization/getmemedia</t>
  </si>
  <si>
    <t>/funding-round/87d42266bdad778174acd95a3a21cdc2</t>
  </si>
  <si>
    <t>/ORGANIZATION/GETMEMEDIA</t>
  </si>
  <si>
    <t>/funding-round/c676240732f9cc36195ab760f98f9354</t>
  </si>
  <si>
    <t>/organization/getmerated</t>
  </si>
  <si>
    <t>/funding-round/29b4634d7d5f4c3c2d7faded9dbe1797</t>
  </si>
  <si>
    <t>/ORGANIZATION/GETMERATED</t>
  </si>
  <si>
    <t>/funding-round/2e5b35ab69b5fd8694630bf5064d64d7</t>
  </si>
  <si>
    <t>/organization/getmyboat</t>
  </si>
  <si>
    <t>/funding-round/38874be7bf2b97336138409e57528568</t>
  </si>
  <si>
    <t>/ORGANIZATION/GETMYBOAT</t>
  </si>
  <si>
    <t>/funding-round/4196b7f817c58b44e807b5b31e63b6e5</t>
  </si>
  <si>
    <t>/organization/getmyrx</t>
  </si>
  <si>
    <t>/funding-round/80c773ceb8dd355c3085a820d9d7484a</t>
  </si>
  <si>
    <t>/ORGANIZATION/GETNINJAS</t>
  </si>
  <si>
    <t>/funding-round/3dcead05e733e43be66f4c884ada94ca</t>
  </si>
  <si>
    <t>/organization/getninjas</t>
  </si>
  <si>
    <t>/funding-round/73940cb35db3392b5f339f42bf506175</t>
  </si>
  <si>
    <t>/funding-round/a9f81742ac9e0ffc79c2f720859a1b30</t>
  </si>
  <si>
    <t>/funding-round/fb50a0825ea0708949706fa6d5434fdf</t>
  </si>
  <si>
    <t>/ORGANIZATION/GETNOTES</t>
  </si>
  <si>
    <t>/funding-round/8ef1a68c74549c0c94219c2ab34cbe6d</t>
  </si>
  <si>
    <t>/organization/getnow-at</t>
  </si>
  <si>
    <t>/funding-round/5d275cb70591ddc2c4ae1bb9e6422143</t>
  </si>
  <si>
    <t>/ORGANIZATION/GETO2</t>
  </si>
  <si>
    <t>/funding-round/0070104226b3832143b70f649f2964a5</t>
  </si>
  <si>
    <t>/organization/geto2</t>
  </si>
  <si>
    <t>/funding-round/2d657030a0195f62a87951f87c198727</t>
  </si>
  <si>
    <t>/funding-round/2ec6a6e6263567b369fed7b100546524</t>
  </si>
  <si>
    <t>/funding-round/527ffd81cbf5daa96b3d428195d72282</t>
  </si>
  <si>
    <t>/funding-round/6e4264539e4619ca4ade9bea716be941</t>
  </si>
  <si>
    <t>/funding-round/7418a0a8a6e3f4c5e44c05b2cca5b801</t>
  </si>
  <si>
    <t>/funding-round/a3c8be10554d334789cc35f03a2629c0</t>
  </si>
  <si>
    <t>/funding-round/af646196dbcc183b14031b0d5b094606</t>
  </si>
  <si>
    <t>/funding-round/d03b856a7bbd3ae74ab48def24c63d9f</t>
  </si>
  <si>
    <t>/funding-round/da27a82b5cfd8bf43925d871a843d8be</t>
  </si>
  <si>
    <t>/ORGANIZATION/GETOCO-COM</t>
  </si>
  <si>
    <t>/funding-round/bfb141c9997e6e4f57196d5758052841</t>
  </si>
  <si>
    <t>/organization/getone-rewards</t>
  </si>
  <si>
    <t>/funding-round/1c893559f8cc5bea7521900c05221864</t>
  </si>
  <si>
    <t>/ORGANIZATION/GETONE-REWARDS</t>
  </si>
  <si>
    <t>/funding-round/252b7d134bfaf5f5fb9c7f2d7e89696e</t>
  </si>
  <si>
    <t>/funding-round/34f8934e00c68a30571d33310469ddd3</t>
  </si>
  <si>
    <t>/ORGANIZATION/GETONIC</t>
  </si>
  <si>
    <t>/funding-round/fbe77c179ebcbf0fbe99625f31aaa212</t>
  </si>
  <si>
    <t>/organization/getourguide</t>
  </si>
  <si>
    <t>/funding-round/54017359191d2eb39b2940829554c14e</t>
  </si>
  <si>
    <t>/ORGANIZATION/GETOURGUIDE</t>
  </si>
  <si>
    <t>/funding-round/a760d8bcbf9280ba3963701d07e98b0a</t>
  </si>
  <si>
    <t>/organization/getoutfitted</t>
  </si>
  <si>
    <t>/funding-round/16994bc6ce081932b3a1a457b87ec42c</t>
  </si>
  <si>
    <t>/ORGANIZATION/GETOUTFITTED</t>
  </si>
  <si>
    <t>/funding-round/4ab141059fdba1e66325dc13b0482e3d</t>
  </si>
  <si>
    <t>/funding-round/a01303cd9b58fd013d81670925fb9b35</t>
  </si>
  <si>
    <t>/ORGANIZATION/GETPRICE</t>
  </si>
  <si>
    <t>/funding-round/3e293e5d0e7499f161f7bec88a76a795</t>
  </si>
  <si>
    <t>/organization/getprice</t>
  </si>
  <si>
    <t>/funding-round/9f99c8a69468903d6bd1643e75bbc7ee</t>
  </si>
  <si>
    <t>/ORGANIZATION/GETPROMOTD</t>
  </si>
  <si>
    <t>/funding-round/de72c5302dd27316aac972f368da6485</t>
  </si>
  <si>
    <t>/organization/getqd</t>
  </si>
  <si>
    <t>/funding-round/85e38d3dfb582aee3a769d2a4e29034b</t>
  </si>
  <si>
    <t>/ORGANIZATION/GETQUIK</t>
  </si>
  <si>
    <t>/funding-round/309bb12fee2ef3668263defff8cb8f1e</t>
  </si>
  <si>
    <t>/organization/getrobin</t>
  </si>
  <si>
    <t>/funding-round/4a5ad0fed1f7da02e57477efabf652da</t>
  </si>
  <si>
    <t>/ORGANIZATION/GETSCALE</t>
  </si>
  <si>
    <t>/funding-round/8bd1a7b23ec9760d9ab890004630206d</t>
  </si>
  <si>
    <t>/organization/getset</t>
  </si>
  <si>
    <t>/funding-round/694116bf2b7858a81163ec633b8e0e76</t>
  </si>
  <si>
    <t>/ORGANIZATION/GETSET</t>
  </si>
  <si>
    <t>/funding-round/9d43bd1d3945aa67047c2b7b2e526453</t>
  </si>
  <si>
    <t>/organization/getshopapp</t>
  </si>
  <si>
    <t>/funding-round/95023d2a1caadde6c51de84839409f11</t>
  </si>
  <si>
    <t>/ORGANIZATION/GETSHOPAPP</t>
  </si>
  <si>
    <t>/funding-round/fdaa76fe5f81807da0fecb64c0b44e15</t>
  </si>
  <si>
    <t>/organization/getsmily</t>
  </si>
  <si>
    <t>/funding-round/8032c4c808b7ee6d3490fdfd9f72534a</t>
  </si>
  <si>
    <t>/ORGANIZATION/GETSNIPPY</t>
  </si>
  <si>
    <t>/funding-round/644ae3b9c497e48208bd460186524b2e</t>
  </si>
  <si>
    <t>/organization/getsocial</t>
  </si>
  <si>
    <t>/funding-round/59d219c96fdde1425d1023a4abdb40cc</t>
  </si>
  <si>
    <t>/ORGANIZATION/GETSTREAM-IO</t>
  </si>
  <si>
    <t>/funding-round/9d638eebce93c09524a526b8d428a29e</t>
  </si>
  <si>
    <t>/organization/getstream-io</t>
  </si>
  <si>
    <t>/funding-round/e07a0869fe7b2af444df1ab14d7fd806</t>
  </si>
  <si>
    <t>/ORGANIZATION/GETTAG</t>
  </si>
  <si>
    <t>/funding-round/7c910552a055338ee08c653df705d00a</t>
  </si>
  <si>
    <t>/organization/gettaxi</t>
  </si>
  <si>
    <t>/funding-round/11f3e45bb5818e97b8bbe386ae5b299f</t>
  </si>
  <si>
    <t>/ORGANIZATION/GETTAXI</t>
  </si>
  <si>
    <t>/funding-round/79b106530aca4435a37dd15993903afc</t>
  </si>
  <si>
    <t>/funding-round/863413b5c999a6a222132daf9fa91ceb</t>
  </si>
  <si>
    <t>/funding-round/89c613ef915bdf846d67ba0fcc7df103</t>
  </si>
  <si>
    <t>/funding-round/8a790dc3db2d78cfa25a95671f35791b</t>
  </si>
  <si>
    <t>/funding-round/d85126bb8d0b335cf2e545aad21247c7</t>
  </si>
  <si>
    <t>/organization/getter</t>
  </si>
  <si>
    <t>/funding-round/227ffbc16d45ad3e37e87e60dc362227</t>
  </si>
  <si>
    <t>/ORGANIZATION/GETTHIS</t>
  </si>
  <si>
    <t>/funding-round/c1e5076f90a940918e9f575460a962e0</t>
  </si>
  <si>
    <t>/organization/getting-in</t>
  </si>
  <si>
    <t>/funding-round/ebc0bcb76087ee5a6e75fa6d12b7892a</t>
  </si>
  <si>
    <t>/ORGANIZATION/GETTINGHIRED</t>
  </si>
  <si>
    <t>/funding-round/020138d1017cf60f55d7aa783f7dbd39</t>
  </si>
  <si>
    <t>/organization/getui</t>
  </si>
  <si>
    <t>/funding-round/21774553adb468d722cd3d0d22bfb4bf</t>
  </si>
  <si>
    <t>/ORGANIZATION/GETUNITY</t>
  </si>
  <si>
    <t>/funding-round/301650e55245fed666a3d7a93fcde4e1</t>
  </si>
  <si>
    <t>/organization/getup-cloud</t>
  </si>
  <si>
    <t>/funding-round/7dfbaa97dcd3ce4296ea6849cdeaa548</t>
  </si>
  <si>
    <t>/ORGANIZATION/GETUPCODE-COM</t>
  </si>
  <si>
    <t>/funding-round/3cd9364ce39cd4b9c0525a207260306a</t>
  </si>
  <si>
    <t>/organization/getupcode-com</t>
  </si>
  <si>
    <t>/funding-round/ed32205b744d9eb659c3da1e7d568754</t>
  </si>
  <si>
    <t>/ORGANIZATION/GETUPP</t>
  </si>
  <si>
    <t>/funding-round/602e5412a976d94367b2a43abcf87c36</t>
  </si>
  <si>
    <t>/organization/getvu</t>
  </si>
  <si>
    <t>/funding-round/3235760f8fa958aeb58bf2e645355012</t>
  </si>
  <si>
    <t>/ORGANIZATION/GETWELLNETWORK-INC</t>
  </si>
  <si>
    <t>/funding-round/2fd54aa5d345e146c7b6c72f1073e511</t>
  </si>
  <si>
    <t>/organization/getwellnetwork-inc</t>
  </si>
  <si>
    <t>/funding-round/c477c2f5c34fd49a2cb00ce0ff517aeb</t>
  </si>
  <si>
    <t>/ORGANIZATION/GETYOO</t>
  </si>
  <si>
    <t>/funding-round/61fd7aa9b8a18d79a680b870f68828a6</t>
  </si>
  <si>
    <t>/organization/getyoo</t>
  </si>
  <si>
    <t>/funding-round/734cefb387c2aa2b43e98d5bf199d39c</t>
  </si>
  <si>
    <t>/funding-round/831e0b9863da624cd9b6b677579ba807</t>
  </si>
  <si>
    <t>/organization/getyou</t>
  </si>
  <si>
    <t>/funding-round/58b82a680e7989d7cecef77cc36a5633</t>
  </si>
  <si>
    <t>/ORGANIZATION/GETYOURGUIDE</t>
  </si>
  <si>
    <t>/funding-round/372e86884eff0f39c0eb115a1c9e77c1</t>
  </si>
  <si>
    <t>/organization/getyourguide</t>
  </si>
  <si>
    <t>/funding-round/3d972fb0dd5403a0211dd8e13b3bf974</t>
  </si>
  <si>
    <t>/funding-round/d13f55fe8827051080ba61816afe3b82</t>
  </si>
  <si>
    <t>/funding-round/e9918eaaefadef2322750479cfa5f39d</t>
  </si>
  <si>
    <t>/funding-round/f051038e0a2e4fdfa0b1b50c1728f2ae</t>
  </si>
  <si>
    <t>/organization/getyourhero</t>
  </si>
  <si>
    <t>/funding-round/73c8a5d7f0906c45f3657c5ab82bb3ee</t>
  </si>
  <si>
    <t>/ORGANIZATION/GETYOURHERO</t>
  </si>
  <si>
    <t>/funding-round/d41e7bbb44372011c4f4b9efde49cf8e</t>
  </si>
  <si>
    <t>/organization/gev-global</t>
  </si>
  <si>
    <t>/funding-round/3c49230d1e5d0fd8958cc03d03ddc2a8</t>
  </si>
  <si>
    <t>/ORGANIZATION/GEVITY-HR-INC</t>
  </si>
  <si>
    <t>/funding-round/d212abd30fdcfab346b396320be3c05e</t>
  </si>
  <si>
    <t>/organization/gevo</t>
  </si>
  <si>
    <t>/funding-round/04f69920b2aa922c7717ed9967d1cac3</t>
  </si>
  <si>
    <t>/ORGANIZATION/GEVO</t>
  </si>
  <si>
    <t>/funding-round/6fbd796f4cc14a1b8312ecc27dbf5f2e</t>
  </si>
  <si>
    <t>/funding-round/ad019c82f6564f8fdeb36fbdd02910f0</t>
  </si>
  <si>
    <t>/funding-round/e663c1094a2ac720be00c4db7343f17a</t>
  </si>
  <si>
    <t>/organization/gewara</t>
  </si>
  <si>
    <t>/funding-round/04cb639b59fad5549c330d23d166665e</t>
  </si>
  <si>
    <t>/ORGANIZATION/GEWARA</t>
  </si>
  <si>
    <t>/funding-round/211cd0abb53a9902498731f1f9f19719</t>
  </si>
  <si>
    <t>/funding-round/e96e9e5fed259f20df2b4e45a29c23d1</t>
  </si>
  <si>
    <t>/ORGANIZATION/GEXTECH-HOLDINGS</t>
  </si>
  <si>
    <t>/funding-round/098fbd8d1946ffffa25e5aa80380746c</t>
  </si>
  <si>
    <t>/organization/gezlong</t>
  </si>
  <si>
    <t>/funding-round/c24662c0a8737354ec1b3295779b33e8</t>
  </si>
  <si>
    <t>/ORGANIZATION/GFG-GROUP</t>
  </si>
  <si>
    <t>/funding-round/2bea2460b7737b401023e8612b56acaa</t>
  </si>
  <si>
    <t>/organization/gfg-group</t>
  </si>
  <si>
    <t>/funding-round/3bbb57295e053b89594b6095663e11dc</t>
  </si>
  <si>
    <t>/funding-round/6940f2372b0accfcea8470713201361b</t>
  </si>
  <si>
    <t>/organization/gfi</t>
  </si>
  <si>
    <t>/funding-round/2e36510d52fe2dd173e89adbf63f670c</t>
  </si>
  <si>
    <t>/ORGANIZATION/GFI</t>
  </si>
  <si>
    <t>/funding-round/ae1b2d4d474cb8f546df53f0c65715ab</t>
  </si>
  <si>
    <t>/organization/gfranq</t>
  </si>
  <si>
    <t>/funding-round/10e3cec214540593a3a193c221a9ded5</t>
  </si>
  <si>
    <t>/ORGANIZATION/GFRANQ</t>
  </si>
  <si>
    <t>/funding-round/f4f8a87306552d08e0c96cac2e65e1f4</t>
  </si>
  <si>
    <t>/organization/gfs-it</t>
  </si>
  <si>
    <t>/funding-round/9003662bbf0c81f9b3cdc2d11ca3de2e</t>
  </si>
  <si>
    <t>/ORGANIZATION/GGTAXI</t>
  </si>
  <si>
    <t>/funding-round/9446ee2c8d193f34180351988de170d6</t>
  </si>
  <si>
    <t>/organization/ghash-io</t>
  </si>
  <si>
    <t>/funding-round/12a46f925a44c8eea63b330a1f6b59a6</t>
  </si>
  <si>
    <t>/ORGANIZATION/GHEN-MATERIALS-LLC</t>
  </si>
  <si>
    <t>/funding-round/4f137a26b4beabfec9eb0d4af1435ab3</t>
  </si>
  <si>
    <t>/organization/ghh-commerce</t>
  </si>
  <si>
    <t>/funding-round/46098a389bb1c12a1d2fb0f6efb64589</t>
  </si>
  <si>
    <t>/ORGANIZATION/GHOST</t>
  </si>
  <si>
    <t>/funding-round/ed2b9388802af6b97df7b0a33cf908f5</t>
  </si>
  <si>
    <t>/organization/ghostery</t>
  </si>
  <si>
    <t>/funding-round/74cab2c38f4928c4a43a279227cbfc49</t>
  </si>
  <si>
    <t>/ORGANIZATION/GHOSTERY</t>
  </si>
  <si>
    <t>/funding-round/9fe0e8d09a304a03b7a305c90d51e5be</t>
  </si>
  <si>
    <t>/funding-round/f79e9ebce1f726a11c0956a27b778257</t>
  </si>
  <si>
    <t>/ORGANIZATION/GHOSTRUCK</t>
  </si>
  <si>
    <t>/funding-round/29cded83ea8478824a2e7d823c812967</t>
  </si>
  <si>
    <t>/organization/ghostruck</t>
  </si>
  <si>
    <t>/funding-round/4297f9dea7a7c02e490e932b4e23d0d8</t>
  </si>
  <si>
    <t>/ORGANIZATION/GHZ-TECHNOLOGY</t>
  </si>
  <si>
    <t>/funding-round/2d18a023549fcbf2ca13d6bdcf7aa941</t>
  </si>
  <si>
    <t>/organization/gi-bike</t>
  </si>
  <si>
    <t>/funding-round/3ebc211307984db2004d596c0af5b23a</t>
  </si>
  <si>
    <t>/ORGANIZATION/GI-BIKE</t>
  </si>
  <si>
    <t>/funding-round/a349b98684ea59d7da76d539d65b5437</t>
  </si>
  <si>
    <t>/organization/gi-dynamics</t>
  </si>
  <si>
    <t>/funding-round/2ada6ac8e63f94bac43ca0316fcda4be</t>
  </si>
  <si>
    <t>/ORGANIZATION/GI-DYNAMICS</t>
  </si>
  <si>
    <t>/funding-round/43fc1dd0dc45d31aea2e6ae7bb82e2e5</t>
  </si>
  <si>
    <t>/funding-round/8410f360718d4c473d5314655c46571f</t>
  </si>
  <si>
    <t>/funding-round/9ba391062b22ea4c0fac1793e6ad66fb</t>
  </si>
  <si>
    <t>/funding-round/d5ecd25ffc2e554919c0a64bc2073a2e</t>
  </si>
  <si>
    <t>/ORGANIZATION/GI-TRACK</t>
  </si>
  <si>
    <t>/funding-round/032eaf7679acb7076ce1d78ac3b81f3f</t>
  </si>
  <si>
    <t>/organization/gi-view-ltd</t>
  </si>
  <si>
    <t>/funding-round/318262e4bec9833d6ed8be81aedf387e</t>
  </si>
  <si>
    <t>/ORGANIZATION/GI-VIEW-LTD</t>
  </si>
  <si>
    <t>/funding-round/60b610bb16a7e7919effb48459fbf11b</t>
  </si>
  <si>
    <t>/funding-round/842d944c84c8113a50ff295c6de87c3b</t>
  </si>
  <si>
    <t>/funding-round/9af65ded03b375ee2ff21b1b4af39892</t>
  </si>
  <si>
    <t>/funding-round/9bca330b762d9c215520d90cb2cbf7b7</t>
  </si>
  <si>
    <t>/funding-round/d9fbb1e8353c768db83999fd1edc079a</t>
  </si>
  <si>
    <t>/organization/giant-interactive</t>
  </si>
  <si>
    <t>/funding-round/9ca6b8668d0c60b94c58b6fa93d7c130</t>
  </si>
  <si>
    <t>/ORGANIZATION/GIANT-PETRO</t>
  </si>
  <si>
    <t>/funding-round/448c94cac002bab5a08f830b2ff79b17</t>
  </si>
  <si>
    <t>/organization/giant-propeller</t>
  </si>
  <si>
    <t>/funding-round/3b88b09f05e9fe01b289a946db896942</t>
  </si>
  <si>
    <t>/ORGANIZATION/GIANT-REALM</t>
  </si>
  <si>
    <t>/funding-round/a6834c5fbbd39f4e6e969f3b27555673</t>
  </si>
  <si>
    <t>/organization/giant-realm</t>
  </si>
  <si>
    <t>/funding-round/d7cd2e9080ea5d63c3004c2fe00d8ce7</t>
  </si>
  <si>
    <t>/ORGANIZATION/GIANT-SWARM</t>
  </si>
  <si>
    <t>/funding-round/873e5b0cafe5b9a116158d673dd18ea1</t>
  </si>
  <si>
    <t>/organization/giant-swarm</t>
  </si>
  <si>
    <t>/funding-round/c421317c65f6681d06f63b4e1e0a5281</t>
  </si>
  <si>
    <t>/ORGANIZATION/GIATEC-SCIENTIFIC</t>
  </si>
  <si>
    <t>/funding-round/b67cee0abcbe0ed81513cfaa7aed5ec0</t>
  </si>
  <si>
    <t>/organization/giaura</t>
  </si>
  <si>
    <t>/funding-round/d386353c74ca69b91aab23cc62dc8970</t>
  </si>
  <si>
    <t>/ORGANIZATION/GIBBERIN</t>
  </si>
  <si>
    <t>/funding-round/0d9033b641131d8fcdb953bd6ca8d5cb</t>
  </si>
  <si>
    <t>/organization/gibberin</t>
  </si>
  <si>
    <t>/funding-round/86d511bbbda835fd8df2ee5045440df2</t>
  </si>
  <si>
    <t>/ORGANIZATION/GIBI-TECHNOLOGIES</t>
  </si>
  <si>
    <t>/funding-round/018ab8d9be51b68ac96ac9a2f571f60d</t>
  </si>
  <si>
    <t>/organization/giblet-ventures</t>
  </si>
  <si>
    <t>/funding-round/540468b3cbf1079969a2709df54a9944</t>
  </si>
  <si>
    <t>/ORGANIZATION/GIBLET-VENTURES</t>
  </si>
  <si>
    <t>/funding-round/c3a2326de648cbce87f4621c7ba82bb6</t>
  </si>
  <si>
    <t>/organization/gibss</t>
  </si>
  <si>
    <t>/funding-round/f60aedafcaea1d6a5fcb365eb8985e62</t>
  </si>
  <si>
    <t>/ORGANIZATION/GICARE-PHARMA</t>
  </si>
  <si>
    <t>/funding-round/2381d05cd29d4e97c614634d0402392d</t>
  </si>
  <si>
    <t>/organization/gid-group</t>
  </si>
  <si>
    <t>/funding-round/50aa1d424693fe192173847ae3da8255</t>
  </si>
  <si>
    <t>/ORGANIZATION/GID-GROUP</t>
  </si>
  <si>
    <t>/funding-round/87068828797ff7bf8733c62b476a4bc1</t>
  </si>
  <si>
    <t>/funding-round/94858690d32d613301d8c3429f9de199</t>
  </si>
  <si>
    <t>/ORGANIZATION/GIDDY</t>
  </si>
  <si>
    <t>/funding-round/0e7dd143b1c49b04f1d2481538a4cbf6</t>
  </si>
  <si>
    <t>/organization/giddy</t>
  </si>
  <si>
    <t>/funding-round/933dc431051168bd82730508a51cfdd1</t>
  </si>
  <si>
    <t>/ORGANIZATION/GIDEEN</t>
  </si>
  <si>
    <t>/funding-round/4d4df8e376ad7efed9d424b5d389f94b</t>
  </si>
  <si>
    <t>/organization/gideen</t>
  </si>
  <si>
    <t>/funding-round/6704559d10de508c71c3663ff5363588</t>
  </si>
  <si>
    <t>/funding-round/756dd1ee220cdbac893555a360437c2b</t>
  </si>
  <si>
    <t>/funding-round/ba79cc37333db10a69949560f2702085</t>
  </si>
  <si>
    <t>/funding-round/f0b7dca5f72760d6ab14dc9d38353dbc</t>
  </si>
  <si>
    <t>/organization/gideros-mobile</t>
  </si>
  <si>
    <t>/funding-round/ca391649356f4915ba350023b23d0892</t>
  </si>
  <si>
    <t>/ORGANIZATION/GIDSY</t>
  </si>
  <si>
    <t>/funding-round/35d851eeb80aa075a5b533daeb773af4</t>
  </si>
  <si>
    <t>/organization/giferent</t>
  </si>
  <si>
    <t>/funding-round/5ed569a82d7faba3afd5068a98feb2fc</t>
  </si>
  <si>
    <t>/ORGANIZATION/GIFI</t>
  </si>
  <si>
    <t>/funding-round/ead1e86a0e87b8ad8a8ffbacc1a5b483</t>
  </si>
  <si>
    <t>/organization/gift-card-combo</t>
  </si>
  <si>
    <t>/funding-round/4142827d3d57edc7123131e03fc95576</t>
  </si>
  <si>
    <t>/ORGANIZATION/GIFT-CARD-IMPRESSIONS</t>
  </si>
  <si>
    <t>/funding-round/f3a58ebc16058fd86d85eaeacdf494d2</t>
  </si>
  <si>
    <t>/organization/gift-cardlab</t>
  </si>
  <si>
    <t>/funding-round/1fef1664bb8251589f44496ff37e6dab</t>
  </si>
  <si>
    <t>/ORGANIZATION/GIFT-CARDLAB</t>
  </si>
  <si>
    <t>/funding-round/af46b908dcf9edd6dc3723fa6ed6238a</t>
  </si>
  <si>
    <t>/funding-round/c289c6da9bdada85d83cd8403010857a</t>
  </si>
  <si>
    <t>/funding-round/f973000d45dfb42eaa547aa6ac5633bb</t>
  </si>
  <si>
    <t>/organization/gift-off</t>
  </si>
  <si>
    <t>/funding-round/a26b9f2fe7979ee71b85045c0c742728</t>
  </si>
  <si>
    <t>/ORGANIZATION/GIFT-PINPOINT</t>
  </si>
  <si>
    <t>/funding-round/a89fbfe99c3eb9631de16d29724868a9</t>
  </si>
  <si>
    <t>/organization/gift-voucher-kiosk</t>
  </si>
  <si>
    <t>/funding-round/6d1c9dbbb88a71071e0306a80cf5c7cc</t>
  </si>
  <si>
    <t>/ORGANIZATION/GIFT2GREET-COM</t>
  </si>
  <si>
    <t>/funding-round/7171c0301b531d30e08a7c5280356165</t>
  </si>
  <si>
    <t>/organization/giftah</t>
  </si>
  <si>
    <t>/funding-round/50d6182fd1e09c9f8e59b23de12f8ec0</t>
  </si>
  <si>
    <t>/ORGANIZATION/GIFTANGO</t>
  </si>
  <si>
    <t>/funding-round/1d817a3c543e9ddfa0e77e03b50feab0</t>
  </si>
  <si>
    <t>/organization/giftango</t>
  </si>
  <si>
    <t>/funding-round/a048688ec549a6404e2b8c3b31e3f892</t>
  </si>
  <si>
    <t>/ORGANIZATION/GIFTBAR</t>
  </si>
  <si>
    <t>/funding-round/5163cb80cb56e69d054552ed7f1bf747</t>
  </si>
  <si>
    <t>/organization/giftbit</t>
  </si>
  <si>
    <t>/funding-round/063c016c24811247e79c2fcc7ac8f361</t>
  </si>
  <si>
    <t>/ORGANIZATION/GIFTCARD-CO-ID</t>
  </si>
  <si>
    <t>/funding-round/af85e78f15ee3722342ce838403cdf9d</t>
  </si>
  <si>
    <t>/organization/giftcardsindia</t>
  </si>
  <si>
    <t>/funding-round/19e52ecf157f4ac0e05ad4eca8a1c47a</t>
  </si>
  <si>
    <t>/ORGANIZATION/GIFTCERTIFICATES-COM</t>
  </si>
  <si>
    <t>/funding-round/a393508889627c1d16746cc5433e0e67</t>
  </si>
  <si>
    <t>/organization/giftcertificates-com</t>
  </si>
  <si>
    <t>/funding-round/c17b826c4996ca33a459d87a0cd719d3</t>
  </si>
  <si>
    <t>/ORGANIZATION/GIFTED2YOU</t>
  </si>
  <si>
    <t>/funding-round/46c991486ceceda9170a36707965ad46</t>
  </si>
  <si>
    <t>/organization/gifted2you</t>
  </si>
  <si>
    <t>/funding-round/af5a66c3b29ff2edf9a4bc4389372fe9</t>
  </si>
  <si>
    <t>/ORGANIZATION/GIFTEE</t>
  </si>
  <si>
    <t>/funding-round/2826bd87ee511463b813804b8ed71d0d</t>
  </si>
  <si>
    <t>/organization/giftee</t>
  </si>
  <si>
    <t>/funding-round/9111d29e9c447573115c7038d5e41ba2</t>
  </si>
  <si>
    <t>/funding-round/f48a2909403678d858f092e3f3d40067</t>
  </si>
  <si>
    <t>/organization/gifter-2</t>
  </si>
  <si>
    <t>/funding-round/a1f2fe41640f4386c156a0931adcc6a8</t>
  </si>
  <si>
    <t>/ORGANIZATION/GIFTGAMING</t>
  </si>
  <si>
    <t>/funding-round/324c8784ce0af8f3909c96e2cb5c1e88</t>
  </si>
  <si>
    <t>/organization/giftgaming</t>
  </si>
  <si>
    <t>/funding-round/9b4b6c03d92cf93d84ca1d8ddbc6d69b</t>
  </si>
  <si>
    <t>/ORGANIZATION/GIFTIKI</t>
  </si>
  <si>
    <t>/funding-round/633985055065fc4ee0d1412b19901fd9</t>
  </si>
  <si>
    <t>/organization/giftiki</t>
  </si>
  <si>
    <t>/funding-round/adfc9975ca8e79d309dfd1f68dba386a</t>
  </si>
  <si>
    <t>/ORGANIZATION/GIFTINDIA24X7-COM</t>
  </si>
  <si>
    <t>/funding-round/7ac9c877e080d7edac16955cee1f4ee8</t>
  </si>
  <si>
    <t>/organization/giftlauncher</t>
  </si>
  <si>
    <t>/funding-round/91b45bccb4c412a62611bbcb6759122e</t>
  </si>
  <si>
    <t>/ORGANIZATION/GIFTLY</t>
  </si>
  <si>
    <t>/funding-round/06a392ab83c9dfbdf4f47b438b658612</t>
  </si>
  <si>
    <t>/organization/giftme</t>
  </si>
  <si>
    <t>/funding-round/54c8e877ef71f11c7cebdfd194beb226</t>
  </si>
  <si>
    <t>/ORGANIZATION/GIFTME</t>
  </si>
  <si>
    <t>/funding-round/ff7a62802128d3101ca2373e2023c2a5</t>
  </si>
  <si>
    <t>/organization/giftology</t>
  </si>
  <si>
    <t>/funding-round/c13e854f2a6c7e9d1f9908042d3d9c58</t>
  </si>
  <si>
    <t>/ORGANIZATION/GIFTPASS</t>
  </si>
  <si>
    <t>/funding-round/11259c26f3f373c4a1fefedc76e904cf</t>
  </si>
  <si>
    <t>/organization/giftpass</t>
  </si>
  <si>
    <t>/funding-round/af38bd9e128f1f68749a3a752dd10cb1</t>
  </si>
  <si>
    <t>/ORGANIZATION/GIFTROCKET</t>
  </si>
  <si>
    <t>/funding-round/a16072ebb6889725349571817317af7f</t>
  </si>
  <si>
    <t>/organization/gifts-that-give</t>
  </si>
  <si>
    <t>/funding-round/7dfc4983b7cb5f81956175210eca1928</t>
  </si>
  <si>
    <t>/ORGANIZATION/GIFTS-THAT-GIVE</t>
  </si>
  <si>
    <t>/funding-round/8e8b71d908fc68792d7113e4852c2c0d</t>
  </si>
  <si>
    <t>/funding-round/fbfa8027d6ab82a9e5925694048dfb2c</t>
  </si>
  <si>
    <t>/ORGANIZATION/GIFTSTARTER</t>
  </si>
  <si>
    <t>/funding-round/44979c65d8f75a58801b75561a6078bc</t>
  </si>
  <si>
    <t>/organization/giftstarter</t>
  </si>
  <si>
    <t>/funding-round/7c9c1bd214f9d3f536bb8a633e4c4675</t>
  </si>
  <si>
    <t>/funding-round/af775727c9b8375320449061e37d41c9</t>
  </si>
  <si>
    <t>/organization/giftxoxo</t>
  </si>
  <si>
    <t>/funding-round/274d702b847c4b26ce652c22f9cbffad</t>
  </si>
  <si>
    <t>/ORGANIZATION/GIFYOUTUBE</t>
  </si>
  <si>
    <t>/funding-round/0dd42db959f592a03ce604eca72ad1d6</t>
  </si>
  <si>
    <t>/organization/giga-entertainment-media</t>
  </si>
  <si>
    <t>/funding-round/2f58e9c8e5d3ad715ce501a182d21d47</t>
  </si>
  <si>
    <t>/ORGANIZATION/GIGA-ENTERTAINMENT-MEDIA</t>
  </si>
  <si>
    <t>/funding-round/62dd2f89fe1b4ae5fce74f92302ca300</t>
  </si>
  <si>
    <t>/organization/giga-tronics</t>
  </si>
  <si>
    <t>/funding-round/4092f30e68ccecc933b89a460246aa34</t>
  </si>
  <si>
    <t>/ORGANIZATION/GIGA-TRONICS</t>
  </si>
  <si>
    <t>/funding-round/d894746c0b8136d7626a58430f31a617</t>
  </si>
  <si>
    <t>/organization/gigabit-optics</t>
  </si>
  <si>
    <t>/funding-round/ee7939c07cdb2bfe21f53935131d3c4f</t>
  </si>
  <si>
    <t>/ORGANIZATION/GIGABIT-SQUARED</t>
  </si>
  <si>
    <t>/funding-round/62d9116bf69077fb53c772c1eb8c5f32</t>
  </si>
  <si>
    <t>/organization/gigabryte</t>
  </si>
  <si>
    <t>/funding-round/61fb9f971c6ee38d9b4f780c029cde26</t>
  </si>
  <si>
    <t>/ORGANIZATION/GIGACLEAR</t>
  </si>
  <si>
    <t>/funding-round/7e59413ab0eba98d8d28ed2ef5f4822c</t>
  </si>
  <si>
    <t>/organization/gigacrete</t>
  </si>
  <si>
    <t>/funding-round/1bce79851b76eaac46411eea1e08783b</t>
  </si>
  <si>
    <t>/ORGANIZATION/GIGAFIN-NETWORKS</t>
  </si>
  <si>
    <t>/funding-round/c6669b39457ed5c2d5d80e2bf7ae0826</t>
  </si>
  <si>
    <t>/organization/gigagen</t>
  </si>
  <si>
    <t>/funding-round/0d85f1f7d9b9023d96eaefb42d46be97</t>
  </si>
  <si>
    <t>/ORGANIZATION/GIGAGEN</t>
  </si>
  <si>
    <t>/funding-round/2c52d2f33a563c8c60d701b1c352759c</t>
  </si>
  <si>
    <t>/funding-round/3343981db82d97a916a1f37584e6e650</t>
  </si>
  <si>
    <t>/funding-round/3561dbd0d1704dd45c39a4838a02b91f</t>
  </si>
  <si>
    <t>/funding-round/41d1f182fce0c2b911edacdfde2c61f9</t>
  </si>
  <si>
    <t>/funding-round/564285be469a50dc129890713b2a6241</t>
  </si>
  <si>
    <t>/funding-round/6a31cadc473e8c985f0a9dbd42667148</t>
  </si>
  <si>
    <t>/funding-round/a50f5a24902022116d8d6888d757012b</t>
  </si>
  <si>
    <t>/funding-round/aabc60fb9c08914feca72d2da569ebfb</t>
  </si>
  <si>
    <t>/ORGANIZATION/GIGALO</t>
  </si>
  <si>
    <t>/funding-round/b08b54667c6bbb71360ec61a60783f62</t>
  </si>
  <si>
    <t>/organization/gigalocal</t>
  </si>
  <si>
    <t>/funding-round/a8a5aa98e07aac248a3313942d985ab6</t>
  </si>
  <si>
    <t>/ORGANIZATION/GIGALOGIX</t>
  </si>
  <si>
    <t>/funding-round/7eaa006a3b7e9882fb00517fd71ab25b</t>
  </si>
  <si>
    <t>/organization/gigamedia</t>
  </si>
  <si>
    <t>/funding-round/3d4754928b330af290f6cb187ebe326f</t>
  </si>
  <si>
    <t>/ORGANIZATION/GIGAMON</t>
  </si>
  <si>
    <t>/funding-round/909a9c2c6ff98087084be09faaceefc1</t>
  </si>
  <si>
    <t>/organization/gigantt</t>
  </si>
  <si>
    <t>/funding-round/697e863fb31a448a90a3216912bf6503</t>
  </si>
  <si>
    <t>/ORGANIZATION/GIGAOM</t>
  </si>
  <si>
    <t>/funding-round/30891bc3d40c91db3c82c8fab98b4271</t>
  </si>
  <si>
    <t>/organization/gigaom</t>
  </si>
  <si>
    <t>/funding-round/50504e8e8be3b2bf7d295b017001a39e</t>
  </si>
  <si>
    <t>/funding-round/6e5689bee7bd15e82bb71e1812ea5f9c</t>
  </si>
  <si>
    <t>/funding-round/8abb484d207e3403e74e16bd9a379cb0</t>
  </si>
  <si>
    <t>/funding-round/b7bd318ec0d660c8b9d44d36789e525c</t>
  </si>
  <si>
    <t>/funding-round/dab40cf2014bc194835210b521ed81c1</t>
  </si>
  <si>
    <t>/ORGANIZATION/GIGAPAN</t>
  </si>
  <si>
    <t>/funding-round/3764998d855495efb6f43406d656dc9f</t>
  </si>
  <si>
    <t>/organization/gigas</t>
  </si>
  <si>
    <t>/funding-round/7fc1e3b6b6624354b4e7727f45a8b61b</t>
  </si>
  <si>
    <t>/ORGANIZATION/GIGAS</t>
  </si>
  <si>
    <t>/funding-round/e2b2454dcbb135a4910b8d76b233b697</t>
  </si>
  <si>
    <t>/funding-round/f527102cd88d627a3e5851ee54f7ed47</t>
  </si>
  <si>
    <t>/ORGANIZATION/GIGASPACES-TECHNOLOGIES</t>
  </si>
  <si>
    <t>/funding-round/58f054b3eba18d70fd389bca1bcf1449</t>
  </si>
  <si>
    <t>/organization/gigaspaces-technologies</t>
  </si>
  <si>
    <t>/funding-round/7a7ca56c17555873d34dbd16e450e112</t>
  </si>
  <si>
    <t>/funding-round/e4947da1289a6178258a12383b53bdec</t>
  </si>
  <si>
    <t>/organization/gigathlete</t>
  </si>
  <si>
    <t>/funding-round/081e9962d3149d17e29c8345f62427ea</t>
  </si>
  <si>
    <t>/ORGANIZATION/GIGATRUST</t>
  </si>
  <si>
    <t>/funding-round/1c574b3a7eea352d3cc45f3703905db7</t>
  </si>
  <si>
    <t>/organization/gigatrust</t>
  </si>
  <si>
    <t>/funding-round/fd1bb33326877ca996d61ebf94919496</t>
  </si>
  <si>
    <t>/ORGANIZATION/GIGAWATT</t>
  </si>
  <si>
    <t>/funding-round/fdd26f557bf1ca5c1807c5a4b3bb3043</t>
  </si>
  <si>
    <t>/organization/gigawatt-farms</t>
  </si>
  <si>
    <t>/funding-round/a1bc791c906361cb89ef40d52ab0c486</t>
  </si>
  <si>
    <t>/ORGANIZATION/GIGBEATS</t>
  </si>
  <si>
    <t>/funding-round/53aeef6a5852203b97676fd0a7410ad3</t>
  </si>
  <si>
    <t>/organization/gigdropper</t>
  </si>
  <si>
    <t>/funding-round/e5256a7fc2c3fb9c2164c9f245ee8276</t>
  </si>
  <si>
    <t>/ORGANIZATION/GIGEX</t>
  </si>
  <si>
    <t>/funding-round/14ff0ccc4461fd2f2881c354854957e2</t>
  </si>
  <si>
    <t>/organization/gigfairy</t>
  </si>
  <si>
    <t>/funding-round/1b3b8d12c37329b349228ac88a85f28a</t>
  </si>
  <si>
    <t>/ORGANIZATION/GIGFAIRY</t>
  </si>
  <si>
    <t>/funding-round/26c80c978ec4f312fd503d3b43e6d885</t>
  </si>
  <si>
    <t>/organization/giggedin</t>
  </si>
  <si>
    <t>/funding-round/2534001869446669cedb9228a045e206</t>
  </si>
  <si>
    <t>/ORGANIZATION/GIGGEDIN</t>
  </si>
  <si>
    <t>/funding-round/42e8ce94f359968fa61acdaeb94fc880</t>
  </si>
  <si>
    <t>/organization/giggem</t>
  </si>
  <si>
    <t>/funding-round/22485b807f3115f57adf14be1496971e</t>
  </si>
  <si>
    <t>/ORGANIZATION/GIGGEM</t>
  </si>
  <si>
    <t>/funding-round/9ba67834112a9817ec49dc5ff41af577</t>
  </si>
  <si>
    <t>/organization/giggin-it</t>
  </si>
  <si>
    <t>/funding-round/3397e03adc8aa0d71157fbb5a7055d04</t>
  </si>
  <si>
    <t>/ORGANIZATION/GIGGLE</t>
  </si>
  <si>
    <t>/funding-round/12aedefc52253f5f943e0d3b699bdf88</t>
  </si>
  <si>
    <t>/organization/giggle</t>
  </si>
  <si>
    <t>/funding-round/5317e5c66dff130e2dbc811702a1a6f8</t>
  </si>
  <si>
    <t>/funding-round/80b93ae9f14b969b82eec267afa2ee5e</t>
  </si>
  <si>
    <t>/funding-round/c0a08051b0568efe755a34f813316184</t>
  </si>
  <si>
    <t>/funding-round/ea53691f086f5e1b2c8cea2a025a4c34</t>
  </si>
  <si>
    <t>/organization/giggling-squid</t>
  </si>
  <si>
    <t>/funding-round/460fa9c1efab9968eec1643fcb0fcd2b</t>
  </si>
  <si>
    <t>/ORGANIZATION/GIGGZO</t>
  </si>
  <si>
    <t>/funding-round/1d098f7b9ae1f3bbf2847b9a27bb9c62</t>
  </si>
  <si>
    <t>/organization/gigi-hill</t>
  </si>
  <si>
    <t>/funding-round/1e50696d6078772c7dc101ac63f6f147</t>
  </si>
  <si>
    <t>/ORGANIZATION/GIGI-HILL</t>
  </si>
  <si>
    <t>/funding-round/7d29647d6f47e3a62e573e9062a59f97</t>
  </si>
  <si>
    <t>/organization/gigit</t>
  </si>
  <si>
    <t>/funding-round/6417c16b5f1099ff77b72d864d9245ee</t>
  </si>
  <si>
    <t>/ORGANIZATION/GIGLE-SEMICONDUCTOR</t>
  </si>
  <si>
    <t>/funding-round/21c6afe718eb477382bd045b38d91a36</t>
  </si>
  <si>
    <t>/organization/gigle-semiconductor</t>
  </si>
  <si>
    <t>/funding-round/e88749b704d3d5cb8aaf887bda0dba76</t>
  </si>
  <si>
    <t>/ORGANIZATION/GIGMASTERS</t>
  </si>
  <si>
    <t>/funding-round/cc5bfdafe835a8170742bf34cd3c417d</t>
  </si>
  <si>
    <t>/organization/gigmax</t>
  </si>
  <si>
    <t>/funding-round/1a3772c40a3693e02ca6fbbe35173227</t>
  </si>
  <si>
    <t>/ORGANIZATION/GIGMAX</t>
  </si>
  <si>
    <t>/funding-round/c512e933c0dc71fc0ffcd290381a1baf</t>
  </si>
  <si>
    <t>21-02-2009</t>
  </si>
  <si>
    <t>/funding-round/d4efd5082b6850c38abd1839fe022064</t>
  </si>
  <si>
    <t>/ORGANIZATION/GIGOPTIX</t>
  </si>
  <si>
    <t>/funding-round/114c68919186c1c8d325ef8f660cee2e</t>
  </si>
  <si>
    <t>/organization/gigoptix</t>
  </si>
  <si>
    <t>/funding-round/a8be730015cd1d8510fee9298bdbf104</t>
  </si>
  <si>
    <t>/funding-round/d291880ecfbb1199fd99d82cf435a787</t>
  </si>
  <si>
    <t>/funding-round/e61e4d5adb08b80ea8df18bba5acfec1</t>
  </si>
  <si>
    <t>/ORGANIZATION/GIGOWL</t>
  </si>
  <si>
    <t>/funding-round/1067712869594bd9d8c54f8a8cb3effc</t>
  </si>
  <si>
    <t>/organization/gigpark</t>
  </si>
  <si>
    <t>/funding-round/4c9feb7aa8a878f9ebf5737c53aaab2b</t>
  </si>
  <si>
    <t>/ORGANIZATION/GIGSJAM</t>
  </si>
  <si>
    <t>/funding-round/a49e8f6fb08bdcf6f7afbf3d4b6b4cd6</t>
  </si>
  <si>
    <t>/organization/gigsky</t>
  </si>
  <si>
    <t>/funding-round/10e60652cb0a7498b1c2a5323bcf92ab</t>
  </si>
  <si>
    <t>/ORGANIZATION/GIGSKY</t>
  </si>
  <si>
    <t>/funding-round/4e40fb33a96450c53982b96fc62c8337</t>
  </si>
  <si>
    <t>/funding-round/b05bca70686f0c650cdd553f1b2a0519</t>
  </si>
  <si>
    <t>/funding-round/bb0716f792f85be375d581233a59929a</t>
  </si>
  <si>
    <t>/funding-round/bbb70d43662a2791174c63c8563961fa</t>
  </si>
  <si>
    <t>/funding-round/ed4e22f112382577301f33df0fa6a79b</t>
  </si>
  <si>
    <t>/organization/gigsocial</t>
  </si>
  <si>
    <t>/funding-round/fe6068634870c0d5caac0b68ffead4e0</t>
  </si>
  <si>
    <t>/ORGANIZATION/GIGSTART</t>
  </si>
  <si>
    <t>/funding-round/14ede93b63b4b3163a5a4d7c230314cf</t>
  </si>
  <si>
    <t>/organization/gigstart</t>
  </si>
  <si>
    <t>/funding-round/dc504ed924dcd12f99924050b4efccd5</t>
  </si>
  <si>
    <t>/ORGANIZATION/GIGSTARTER</t>
  </si>
  <si>
    <t>/funding-round/4f48bf75dce1c3fc7e09bc13f48750e8</t>
  </si>
  <si>
    <t>/organization/gigster</t>
  </si>
  <si>
    <t>/funding-round/0bdb67f8bd7b963d8c19f0ad93cfe539</t>
  </si>
  <si>
    <t>/ORGANIZATION/GIGSTIME</t>
  </si>
  <si>
    <t>/funding-round/4239fe15faf6b32c162258bd1c0ca66a</t>
  </si>
  <si>
    <t>/organization/gigswiz</t>
  </si>
  <si>
    <t>/funding-round/42bbb51cd5b702bf5a79096c0914ee66</t>
  </si>
  <si>
    <t>/ORGANIZATION/GIGTURN</t>
  </si>
  <si>
    <t>/funding-round/c3694db194f6b58665910fe5f3e2c18b</t>
  </si>
  <si>
    <t>/organization/gigwalk</t>
  </si>
  <si>
    <t>/funding-round/a85416daef5f9081307bab4558e97ab5</t>
  </si>
  <si>
    <t>/ORGANIZATION/GIGWALK</t>
  </si>
  <si>
    <t>/funding-round/cf9eac2d4e689889030b4d8f218e90c0</t>
  </si>
  <si>
    <t>/funding-round/f2db33f5810c778d3be684a39630f061</t>
  </si>
  <si>
    <t>/ORGANIZATION/GIGWELL-2</t>
  </si>
  <si>
    <t>/funding-round/3dfa63b37df8bef5588ee546d73e6586</t>
  </si>
  <si>
    <t>/organization/gigwell-2</t>
  </si>
  <si>
    <t>/funding-round/e20fd1d759be41d121989224008db7aa</t>
  </si>
  <si>
    <t>/ORGANIZATION/GIGYA</t>
  </si>
  <si>
    <t>/funding-round/163dbc80918ce4266c75eeca753b357a</t>
  </si>
  <si>
    <t>/organization/gigya</t>
  </si>
  <si>
    <t>/funding-round/235127221140cc38268b4924654370f5</t>
  </si>
  <si>
    <t>/funding-round/2e31007124808e58a8580b692a938dd1</t>
  </si>
  <si>
    <t>/funding-round/516dab7654283c04b5426c487c2c0614</t>
  </si>
  <si>
    <t>/funding-round/85553d1b1bc0f5cefac3b09ead4f198b</t>
  </si>
  <si>
    <t>/funding-round/96de5c3496b0a75f7080be61607b9c5a</t>
  </si>
  <si>
    <t>/funding-round/bb816df7065a2daf38f8a667e6152ce4</t>
  </si>
  <si>
    <t>/organization/gigzolo</t>
  </si>
  <si>
    <t>/funding-round/4b3c6a68ae6ed40e89e1cf8a1b131818</t>
  </si>
  <si>
    <t>/ORGANIZATION/GIGZOLO</t>
  </si>
  <si>
    <t>/funding-round/50aed39bc9c3f3764c09d90335f098d0</t>
  </si>
  <si>
    <t>/funding-round/5cb6d340ed5b1b6120341a21585c4ed8</t>
  </si>
  <si>
    <t>/ORGANIZATION/GIGZON</t>
  </si>
  <si>
    <t>/funding-round/1cbcd83416854d18d6a9af83d652e7b3</t>
  </si>
  <si>
    <t>/organization/giiv</t>
  </si>
  <si>
    <t>/funding-round/1d654bdc4213698d5bf304588b7f34ed</t>
  </si>
  <si>
    <t>/ORGANIZATION/GIIV</t>
  </si>
  <si>
    <t>/funding-round/d388043b0777fd94610be1c2b4c91331</t>
  </si>
  <si>
    <t>/organization/gild</t>
  </si>
  <si>
    <t>/funding-round/0dcbbec813e081b80ae3fdbb3f8d9886</t>
  </si>
  <si>
    <t>/ORGANIZATION/GILD</t>
  </si>
  <si>
    <t>/funding-round/496932c3c4fce9d9b9064938fbfbee9a</t>
  </si>
  <si>
    <t>/funding-round/83784526526db587dccfa52db54abe52</t>
  </si>
  <si>
    <t>/funding-round/c9ebbf6bd5197889ffabdcfc3198fcc4</t>
  </si>
  <si>
    <t>/organization/gild-collective</t>
  </si>
  <si>
    <t>/funding-round/37c7d232dfeea73e6895384f0e4c6379</t>
  </si>
  <si>
    <t>/ORGANIZATION/GILIAN-TECHNOLOGIES</t>
  </si>
  <si>
    <t>/funding-round/29907bb8990bfca3a7ee59facf83f4c8</t>
  </si>
  <si>
    <t>/organization/gilian-technologies</t>
  </si>
  <si>
    <t>/funding-round/b8cbea6f4b3a7e350794dc3abba40eca</t>
  </si>
  <si>
    <t>14-02-2002</t>
  </si>
  <si>
    <t>/ORGANIZATION/GILON-BUSINESS-INSIGHT</t>
  </si>
  <si>
    <t>/funding-round/617c9c7ede059baf5d951e3a5549ee12</t>
  </si>
  <si>
    <t>/organization/gilt-groupe</t>
  </si>
  <si>
    <t>/funding-round/16ac7d354b8fb11180afdd995a2a47fe</t>
  </si>
  <si>
    <t>/ORGANIZATION/GILT-GROUPE</t>
  </si>
  <si>
    <t>/funding-round/258377738b1edf2e92b8982645333c1b</t>
  </si>
  <si>
    <t>/funding-round/48be44972dd354d374eda29662f56a53</t>
  </si>
  <si>
    <t>/funding-round/4abf4ea78c20037eb5ce05e8f99f0ffd</t>
  </si>
  <si>
    <t>/funding-round/551dda31b111c144aea2de0d2c2c5446</t>
  </si>
  <si>
    <t>/funding-round/5cbb02f143e0d0683fd8269b0b00d3eb</t>
  </si>
  <si>
    <t>/funding-round/c62a5756db50de876370d1ffe78f5f94</t>
  </si>
  <si>
    <t>/ORGANIZATION/GILUPI</t>
  </si>
  <si>
    <t>/funding-round/46811ec9ed6e89f27f2ccd346c415adb</t>
  </si>
  <si>
    <t>/organization/gimado</t>
  </si>
  <si>
    <t>/funding-round/353ead8ec994ef1f342d666029627e02</t>
  </si>
  <si>
    <t>/ORGANIZATION/GIMAHHOT-GMBH</t>
  </si>
  <si>
    <t>/funding-round/1f94dce6ceef1f0d1a546f47998e6954</t>
  </si>
  <si>
    <t>/organization/gimahhot-gmbh</t>
  </si>
  <si>
    <t>/funding-round/3d5b93e5f83918d10c46781bee14cfc9</t>
  </si>
  <si>
    <t>/funding-round/dc0843a809e6e1e3059d9ee1487d06c5</t>
  </si>
  <si>
    <t>/organization/gimalon-ag</t>
  </si>
  <si>
    <t>/funding-round/09e87a25d0bda000048e65447e65505d</t>
  </si>
  <si>
    <t>/ORGANIZATION/GIMAO-NETWORKS</t>
  </si>
  <si>
    <t>/funding-round/15d7b021c209f45eb2a37af698234722</t>
  </si>
  <si>
    <t>/organization/gimlet-media</t>
  </si>
  <si>
    <t>/funding-round/4ec766a2eaf88e8e12cd28bc5e18c6ca</t>
  </si>
  <si>
    <t>/ORGANIZATION/GIMMEVEND</t>
  </si>
  <si>
    <t>/funding-round/20ef054fdf7a0a34ec24d55ef47be897</t>
  </si>
  <si>
    <t>/organization/gimmie</t>
  </si>
  <si>
    <t>/funding-round/1a014b00d66d574b0a1714866fada57d</t>
  </si>
  <si>
    <t>/ORGANIZATION/GIMMIE</t>
  </si>
  <si>
    <t>/funding-round/78e95b5074404dbf60a40f726a2cd85b</t>
  </si>
  <si>
    <t>/funding-round/aaad34f17c981d42d59cf36d30d987d7</t>
  </si>
  <si>
    <t>/funding-round/ee93b1acf61f4accac055485e6f40849</t>
  </si>
  <si>
    <t>/organization/gina-alexander</t>
  </si>
  <si>
    <t>/funding-round/788edabd5f061ed70000c05b6596262d</t>
  </si>
  <si>
    <t>/ORGANIZATION/GINE-INC</t>
  </si>
  <si>
    <t>/funding-round/84dd164342494ea9a4606b2a1ea9c77f</t>
  </si>
  <si>
    <t>/organization/giner-electrochemical-systems</t>
  </si>
  <si>
    <t>/funding-round/dd135d267283af5fdb571bce27f806fb</t>
  </si>
  <si>
    <t>/ORGANIZATION/GINGER</t>
  </si>
  <si>
    <t>/funding-round/14066a18187e10e7488311c575babd10</t>
  </si>
  <si>
    <t>/organization/ginger-io</t>
  </si>
  <si>
    <t>/funding-round/1afc18b9529193f69bb0651f7478c92f</t>
  </si>
  <si>
    <t>/ORGANIZATION/GINGER-IO</t>
  </si>
  <si>
    <t>/funding-round/21196ba49399d725ca72494b65a0693f</t>
  </si>
  <si>
    <t>/funding-round/5723b859e70da7f0de3e1fbd6bb76c52</t>
  </si>
  <si>
    <t>/funding-round/854261cdaebf2a96d2f307228956d83f</t>
  </si>
  <si>
    <t>/funding-round/8b77e5842ea1ddff6a60b4ca5e965a28</t>
  </si>
  <si>
    <t>/ORGANIZATION/GINGER-SOFTWARE</t>
  </si>
  <si>
    <t>/funding-round/2af8b7e65b6931d9740771109a925041</t>
  </si>
  <si>
    <t>/organization/ginger-software</t>
  </si>
  <si>
    <t>/funding-round/cd011c7f4a91557ce7fcbfbc16bf5020</t>
  </si>
  <si>
    <t>/ORGANIZATION/GINGERCRUSH</t>
  </si>
  <si>
    <t>/funding-round/b7b1bbed946470ffc31585ca1ee65ad6</t>
  </si>
  <si>
    <t>/organization/gingercube</t>
  </si>
  <si>
    <t>/funding-round/a0e27017014bf464a7b29ad4d57026e5</t>
  </si>
  <si>
    <t>/ORGANIZATION/GINGERD</t>
  </si>
  <si>
    <t>/funding-round/3c0c2ddf89e57782f4d5cb8ea0fb6ad2</t>
  </si>
  <si>
    <t>/organization/gingersoft-media</t>
  </si>
  <si>
    <t>/funding-round/598c9bec89138d1231771553dec2cf13</t>
  </si>
  <si>
    <t>/ORGANIZATION/GINGR</t>
  </si>
  <si>
    <t>/funding-round/6a4e37abfba724a61afbc7b26562bdbd</t>
  </si>
  <si>
    <t>/organization/gini</t>
  </si>
  <si>
    <t>/funding-round/22806117a8fbed431174177725be608e</t>
  </si>
  <si>
    <t>/ORGANIZATION/GINI</t>
  </si>
  <si>
    <t>/funding-round/6d09ff0dc650f7e94e3ffee1c1423eb5</t>
  </si>
  <si>
    <t>/funding-round/8b1c46d92524fb3707e8bc308367b5c1</t>
  </si>
  <si>
    <t>/funding-round/965109d6e2d4bbc21f7c5f1e4de90d79</t>
  </si>
  <si>
    <t>/funding-round/d3e7feec51637418af30ed25b5597d2f</t>
  </si>
  <si>
    <t>/funding-round/f04f3f82d09abb77dc78da50592ef2cc</t>
  </si>
  <si>
    <t>/organization/gini-jony</t>
  </si>
  <si>
    <t>/funding-round/ba7d3139db69b35b811b802e6e571955</t>
  </si>
  <si>
    <t>/ORGANIZATION/GINIO</t>
  </si>
  <si>
    <t>/funding-round/d772ff294438c05b26889710e409f8a1</t>
  </si>
  <si>
    <t>/organization/ginkgo-bioworks</t>
  </si>
  <si>
    <t>/funding-round/ab01908c350ecef416fbfbdbdb33d754</t>
  </si>
  <si>
    <t>/ORGANIZATION/GINKGO-BIOWORKS</t>
  </si>
  <si>
    <t>/funding-round/b01f037550687e45d4e3980949b47ac6</t>
  </si>
  <si>
    <t>/funding-round/d4292bd71831f165707e5073014c6842</t>
  </si>
  <si>
    <t>/ORGANIZATION/GINKGOTREE</t>
  </si>
  <si>
    <t>/funding-round/473b5b5460b0cfa6cbbabe7ac8352b82</t>
  </si>
  <si>
    <t>/organization/ginkgotree</t>
  </si>
  <si>
    <t>/funding-round/a75640e3bb0e96721dd233e8836ca2c7</t>
  </si>
  <si>
    <t>/ORGANIZATION/GINMON-GMBH</t>
  </si>
  <si>
    <t>/funding-round/958dc2da11b12e7d5e9eaa4d7ecb335f</t>
  </si>
  <si>
    <t>/organization/ginx</t>
  </si>
  <si>
    <t>/funding-round/4527f74e99dd16e6c20515c83ff9d99d</t>
  </si>
  <si>
    <t>/ORGANIZATION/GINZAMETRICS</t>
  </si>
  <si>
    <t>/funding-round/2e8af6ffed4d49c6f6021247fd3e8917</t>
  </si>
  <si>
    <t>/organization/ginzametrics</t>
  </si>
  <si>
    <t>/funding-round/68a1d4923cdc1444df7a251d1a0e443a</t>
  </si>
  <si>
    <t>/funding-round/979865e62fbe5274ec2468ea659b5c63</t>
  </si>
  <si>
    <t>/funding-round/b8d4f0fe8cafbfbe59334d5f6be25b9e</t>
  </si>
  <si>
    <t>/funding-round/b98f28a35ada3d3e495e98f34eb92b6a</t>
  </si>
  <si>
    <t>/organization/gioia-systems</t>
  </si>
  <si>
    <t>/funding-round/3180687df8d6e7c39d67d7ddb538546b</t>
  </si>
  <si>
    <t>/ORGANIZATION/GIOSIS</t>
  </si>
  <si>
    <t>/funding-round/cbf7cf29efe9d2b44914d1d5ecab2bde</t>
  </si>
  <si>
    <t>/organization/giphy</t>
  </si>
  <si>
    <t>/funding-round/a5caa4834ea66f673b96d62c85240422</t>
  </si>
  <si>
    <t>/ORGANIZATION/GIPHY</t>
  </si>
  <si>
    <t>/funding-round/ea837ebc738de8be19cb3436d306021c</t>
  </si>
  <si>
    <t>/organization/gipis</t>
  </si>
  <si>
    <t>/funding-round/2783db0a3b3837085800413ced6f8747</t>
  </si>
  <si>
    <t>/ORGANIZATION/GIPSTECH</t>
  </si>
  <si>
    <t>/funding-round/5216d9018d42e633a3653d1056a0be6a</t>
  </si>
  <si>
    <t>/organization/gipstech</t>
  </si>
  <si>
    <t>/funding-round/e8ceb87da3656d6dbd17607c9935fed8</t>
  </si>
  <si>
    <t>/ORGANIZATION/GIRAFFE-FRIEND</t>
  </si>
  <si>
    <t>/funding-round/b8da2977c4b5065ed6ae8e4277467468</t>
  </si>
  <si>
    <t>/organization/giraffic</t>
  </si>
  <si>
    <t>/funding-round/23576039314cbcc65d85a7a6d9932e3d</t>
  </si>
  <si>
    <t>/ORGANIZATION/GIRAFFIC</t>
  </si>
  <si>
    <t>/funding-round/403ddff6ec48070ae8b54905379240a6</t>
  </si>
  <si>
    <t>/organization/girihlet</t>
  </si>
  <si>
    <t>/funding-round/7e9052641345ae5851ae128fa49297d4</t>
  </si>
  <si>
    <t>/ORGANIZATION/GIRIHLET</t>
  </si>
  <si>
    <t>/funding-round/950d700d2add7b75a7fe0708c1d6c6f8</t>
  </si>
  <si>
    <t>/organization/girissima</t>
  </si>
  <si>
    <t>/funding-round/c72d82779eb6535b808fd5cd4806af6f</t>
  </si>
  <si>
    <t>/ORGANIZATION/GIRITECH</t>
  </si>
  <si>
    <t>/funding-round/fd9e12e8893fff2c0233d40281854da1</t>
  </si>
  <si>
    <t>/organization/girl-makeover</t>
  </si>
  <si>
    <t>/funding-round/e3f62d819b6f183dbc52700aafd25cf4</t>
  </si>
  <si>
    <t>/ORGANIZATION/GIRL-MEETS-DRESS</t>
  </si>
  <si>
    <t>/funding-round/866e54b9a51f84be2a6d08ddd7cb2542</t>
  </si>
  <si>
    <t>/organization/girlsaskguys</t>
  </si>
  <si>
    <t>/funding-round/09ce7600ecb9ecf67e797798d211d611</t>
  </si>
  <si>
    <t>/ORGANIZATION/GIRLSGUIDETO</t>
  </si>
  <si>
    <t>/funding-round/763b6d0a02c812649d0fdc541ab03b01</t>
  </si>
  <si>
    <t>/organization/girltank</t>
  </si>
  <si>
    <t>/funding-round/78d580e11b4426204f2edbd125dd7c29</t>
  </si>
  <si>
    <t>/ORGANIZATION/GIRLY-STUFF-INC</t>
  </si>
  <si>
    <t>/funding-round/006c2d47fb85b6d39d70907f09d4614d</t>
  </si>
  <si>
    <t>/organization/girnaas</t>
  </si>
  <si>
    <t>/funding-round/2bc0e7d6aaaf51b6022468d0920915e0</t>
  </si>
  <si>
    <t>/ORGANIZATION/GIRNARSOFT</t>
  </si>
  <si>
    <t>/funding-round/3eb081a15696b05a6197ddf380154a0d</t>
  </si>
  <si>
    <t>/organization/girnarsoft</t>
  </si>
  <si>
    <t>/funding-round/f5be3a7b98fb70b0e2b1d019357dd782</t>
  </si>
  <si>
    <t>/ORGANIZATION/GIROPTIC</t>
  </si>
  <si>
    <t>/funding-round/d483b1e43fa10ba32d219eabd5f416ec</t>
  </si>
  <si>
    <t>/organization/giroptic</t>
  </si>
  <si>
    <t>/funding-round/f5edc970d1e6838441d8be540b9e61f3</t>
  </si>
  <si>
    <t>/ORGANIZATION/GIS-CLOUD</t>
  </si>
  <si>
    <t>/funding-round/a6d4ad047057570563ccee019a887825</t>
  </si>
  <si>
    <t>/organization/gis-cloud</t>
  </si>
  <si>
    <t>/funding-round/c49d1a07499b24b4233d49c19661c5b0</t>
  </si>
  <si>
    <t>/ORGANIZATION/GIS-TO</t>
  </si>
  <si>
    <t>/funding-round/7ee5215a4c3639345169995804da5754</t>
  </si>
  <si>
    <t>/organization/gismo-therapeutics</t>
  </si>
  <si>
    <t>/funding-round/582f60200d7676babf4eb679205d0f21</t>
  </si>
  <si>
    <t>/ORGANIZATION/GISMO-THERAPEUTICS</t>
  </si>
  <si>
    <t>/funding-round/a32eeb92aea50d543411f3157f5dbada</t>
  </si>
  <si>
    <t>/organization/gist</t>
  </si>
  <si>
    <t>/funding-round/ca5b00373370be0448fa0394b3a3b581</t>
  </si>
  <si>
    <t>/ORGANIZATION/GIST</t>
  </si>
  <si>
    <t>/funding-round/e518732a605816149f5c70e884f7cb2e</t>
  </si>
  <si>
    <t>/organization/git-sistemas-ltda</t>
  </si>
  <si>
    <t>/funding-round/3c5f85c09b71fd49397ee5763b4a8d2f</t>
  </si>
  <si>
    <t>/ORGANIZATION/GITCAFE</t>
  </si>
  <si>
    <t>/funding-round/4c3073b7beb1edf33b5019635b2cd13d</t>
  </si>
  <si>
    <t>/organization/github</t>
  </si>
  <si>
    <t>/funding-round/49182d090879aebb464ac8ed65ccb936</t>
  </si>
  <si>
    <t>/ORGANIZATION/GITHUB</t>
  </si>
  <si>
    <t>/funding-round/832c355752493421cdb8a3509d6f359e</t>
  </si>
  <si>
    <t>/organization/gitlab-com</t>
  </si>
  <si>
    <t>/funding-round/31328daec76f638d435609ce29ace645</t>
  </si>
  <si>
    <t>/ORGANIZATION/GITLAB-COM</t>
  </si>
  <si>
    <t>/funding-round/ab98b218ccc0d07b0e5f3ab636141d66</t>
  </si>
  <si>
    <t>/funding-round/b58cad6f9b3c61090695315b96cc8930</t>
  </si>
  <si>
    <t>/ORGANIZATION/GITPRIME</t>
  </si>
  <si>
    <t>/funding-round/c048da852fc8193358348e34e1b240b3</t>
  </si>
  <si>
    <t>/organization/gitr</t>
  </si>
  <si>
    <t>/funding-round/bb879a8c51666d768c201d1560ff0270</t>
  </si>
  <si>
    <t>/ORGANIZATION/GITR</t>
  </si>
  <si>
    <t>/funding-round/be539015c5a486db7857857da946ac71</t>
  </si>
  <si>
    <t>/funding-round/efb62bc8526b7425d76c927992a9451b</t>
  </si>
  <si>
    <t>/ORGANIZATION/GITTER</t>
  </si>
  <si>
    <t>/funding-round/13158b840533c1f1cc06164314f8e4ad</t>
  </si>
  <si>
    <t>/organization/giv-to</t>
  </si>
  <si>
    <t>/funding-round/8a1d8832afca566c55e8b2ea051e0b37</t>
  </si>
  <si>
    <t>/ORGANIZATION/GIVECORPS</t>
  </si>
  <si>
    <t>/funding-round/439fc262c625dd93c8d7f700893c3afd</t>
  </si>
  <si>
    <t>/organization/givecorps</t>
  </si>
  <si>
    <t>/funding-round/a6b538c2631818286bf00a68dfba1d72</t>
  </si>
  <si>
    <t>/ORGANIZATION/GIVEFFECT</t>
  </si>
  <si>
    <t>/funding-round/1e40620452f76c548534d9674dc77d51</t>
  </si>
  <si>
    <t>/organization/giveforward</t>
  </si>
  <si>
    <t>/funding-round/9dc805a21ff6786f48677f9624396ef0</t>
  </si>
  <si>
    <t>/ORGANIZATION/GIVEFORWARD</t>
  </si>
  <si>
    <t>/funding-round/c127ebf139f97709a7e452010ce6f442</t>
  </si>
  <si>
    <t>/funding-round/fb03dc7c03a85a859b91baab35e501f8</t>
  </si>
  <si>
    <t>/ORGANIZATION/GIVEGAB</t>
  </si>
  <si>
    <t>/funding-round/097e352689b14de7b58c059e278496e3</t>
  </si>
  <si>
    <t>/organization/givegab</t>
  </si>
  <si>
    <t>/funding-round/858f61bc733e640d9c7d4dba27157cf3</t>
  </si>
  <si>
    <t>/funding-round/8b26e3a73f127233f8516e2fb8086f9c</t>
  </si>
  <si>
    <t>/organization/giveit100</t>
  </si>
  <si>
    <t>/funding-round/ae49a2faf20751e5a451ce698b3d27e1</t>
  </si>
  <si>
    <t>/ORGANIZATION/GIVELLA-LLC</t>
  </si>
  <si>
    <t>/funding-round/423976b1880895e260d0f33f61a3cec4</t>
  </si>
  <si>
    <t>/organization/giveloop</t>
  </si>
  <si>
    <t>/funding-round/32895bd8ed1faf9e604ebdbac28fa3f0</t>
  </si>
  <si>
    <t>/ORGANIZATION/GIVEMESPORT</t>
  </si>
  <si>
    <t>/funding-round/16528d3ceb13d6f8332e1f08a26dbd99</t>
  </si>
  <si>
    <t>/organization/givemesport</t>
  </si>
  <si>
    <t>/funding-round/259e5da5c789a6990fd4725414cb7066</t>
  </si>
  <si>
    <t>/ORGANIZATION/GIVEMETAP</t>
  </si>
  <si>
    <t>/funding-round/33e3ecdae1548c9c0fa5c27edb87d901</t>
  </si>
  <si>
    <t>/organization/given-goods</t>
  </si>
  <si>
    <t>/funding-round/9af2843dbeb7c1f1f8fa0c29ec93c430</t>
  </si>
  <si>
    <t>/ORGANIZATION/GIVEN-GOODS</t>
  </si>
  <si>
    <t>/funding-round/9bc8f640c3ebf9324e514f2f568ff11d</t>
  </si>
  <si>
    <t>/funding-round/d53a8806370e2a5f6c36019d62439492</t>
  </si>
  <si>
    <t>/ORGANIZATION/GIVEN-TO</t>
  </si>
  <si>
    <t>/funding-round/15aeae2a9b826d23692eac34d248fc29</t>
  </si>
  <si>
    <t>/organization/givenext</t>
  </si>
  <si>
    <t>/funding-round/2df2c7a15b003076a82362f22cd78eb0</t>
  </si>
  <si>
    <t>/ORGANIZATION/GIVEO</t>
  </si>
  <si>
    <t>/funding-round/d71475c054c05a07b6c31bae8ca5690d</t>
  </si>
  <si>
    <t>/organization/giveprops</t>
  </si>
  <si>
    <t>/funding-round/31ce71b141adf95ff74adf58c70f2916</t>
  </si>
  <si>
    <t>/ORGANIZATION/GIVER</t>
  </si>
  <si>
    <t>/funding-round/6ea8fb83874627bdf72acb05974eed67</t>
  </si>
  <si>
    <t>/organization/givespark</t>
  </si>
  <si>
    <t>/funding-round/26af55153c545c75edd31df1acd27813</t>
  </si>
  <si>
    <t>/ORGANIZATION/GIVESURANCE</t>
  </si>
  <si>
    <t>/funding-round/5dc0134761df53b6e2fa93c63113193a</t>
  </si>
  <si>
    <t>/organization/givesurance</t>
  </si>
  <si>
    <t>/funding-round/8b82ca034e9ac30bb66ec21c730ea0f4</t>
  </si>
  <si>
    <t>/funding-round/afda87b5d2746ee908f568a9bc0d5452</t>
  </si>
  <si>
    <t>/organization/giveter</t>
  </si>
  <si>
    <t>/funding-round/b99b5f84354ccd3d3a4f47d653031f93</t>
  </si>
  <si>
    <t>/ORGANIZATION/GIVETOKEN</t>
  </si>
  <si>
    <t>/funding-round/26ba44a1cd017e1998545046aeb2361c</t>
  </si>
  <si>
    <t>/organization/givey</t>
  </si>
  <si>
    <t>/funding-round/587829ce0c3c2c97525bcbefb68e39a3</t>
  </si>
  <si>
    <t>/ORGANIZATION/GIVING-ASSISTANT</t>
  </si>
  <si>
    <t>/funding-round/1ddb7c3bc4c52f8be8e7b6fe92d07bf6</t>
  </si>
  <si>
    <t>/organization/giving-assistant</t>
  </si>
  <si>
    <t>/funding-round/c5faf2f948d84a32b42f9dc9c7c0eebb</t>
  </si>
  <si>
    <t>/ORGANIZATION/GIVING-GETS-RESULTS</t>
  </si>
  <si>
    <t>/funding-round/9dca892a4ee897aa80445f6fd0c4b6aa</t>
  </si>
  <si>
    <t>/organization/givit</t>
  </si>
  <si>
    <t>/funding-round/28c447bb4185d1203431b8fa83421349</t>
  </si>
  <si>
    <t>/ORGANIZATION/GIVKWIK</t>
  </si>
  <si>
    <t>/funding-round/6729552a6bb7ac27d7165518c410c107</t>
  </si>
  <si>
    <t>/organization/givkwik</t>
  </si>
  <si>
    <t>/funding-round/cfdd2bc44c6801f6ef272e1079d9d13e</t>
  </si>
  <si>
    <t>/ORGANIZATION/GIVTED</t>
  </si>
  <si>
    <t>/funding-round/63a7daf3cd8662f410b79286e9feaf5d</t>
  </si>
  <si>
    <t>/organization/givu</t>
  </si>
  <si>
    <t>/funding-round/122636240ebff3a783aed743140c9c03</t>
  </si>
  <si>
    <t>/ORGANIZATION/GIVU</t>
  </si>
  <si>
    <t>/funding-round/41f57892748e0ce8ddb6f69a5623b847</t>
  </si>
  <si>
    <t>/funding-round/43f9ee131c3371803bbea0ce67b6215e</t>
  </si>
  <si>
    <t>/ORGANIZATION/GIVVER</t>
  </si>
  <si>
    <t>/funding-round/f899d8d82fcb87d2ff558b1cddd65e87</t>
  </si>
  <si>
    <t>/organization/gix</t>
  </si>
  <si>
    <t>/funding-round/bf9a854469d3cd0d56c5b1469fcb9375</t>
  </si>
  <si>
    <t>/ORGANIZATION/GIYSICINI</t>
  </si>
  <si>
    <t>/funding-round/b9869f50b42909bcae4baeed42c17f89</t>
  </si>
  <si>
    <t>/organization/gizlo</t>
  </si>
  <si>
    <t>/funding-round/4f294fa1976ba92ac675091d67a319a8</t>
  </si>
  <si>
    <t>/ORGANIZATION/GIZMO</t>
  </si>
  <si>
    <t>/funding-round/a20167a29c4138fb7ac02c60513e43cb</t>
  </si>
  <si>
    <t>/organization/gizmo</t>
  </si>
  <si>
    <t>/funding-round/af41dc5f2d4cf59640f404327bfb1f1a</t>
  </si>
  <si>
    <t>/ORGANIZATION/GIZMOFIVE</t>
  </si>
  <si>
    <t>/funding-round/d8aa66f8fee1d585da4a6879e4b6b348</t>
  </si>
  <si>
    <t>/organization/gizmox</t>
  </si>
  <si>
    <t>/funding-round/0cb6e43a9979aa87dd0405290a453a3b</t>
  </si>
  <si>
    <t>/ORGANIZATION/GIZMOX</t>
  </si>
  <si>
    <t>/funding-round/d932e108a225651b453c9c9956944d3b</t>
  </si>
  <si>
    <t>/funding-round/f62f47a2eccb944b96e4e68546373465</t>
  </si>
  <si>
    <t>/ORGANIZATION/GIZMOZ</t>
  </si>
  <si>
    <t>/funding-round/0c000adf4d173ebebbfc74d7e691f9e8</t>
  </si>
  <si>
    <t>/organization/gizmoz</t>
  </si>
  <si>
    <t>/funding-round/9a8f23776a3ed28d9875e752b72a50d1</t>
  </si>
  <si>
    <t>/funding-round/f612b1880ad6338fd3e585f9b3f27cdd</t>
  </si>
  <si>
    <t>/organization/gjestland-film</t>
  </si>
  <si>
    <t>/funding-round/e4710d06a66d6631f49940155043d81a</t>
  </si>
  <si>
    <t>/ORGANIZATION/GKILL-CITY</t>
  </si>
  <si>
    <t>/funding-round/261bf9680f1ee7d02e6ef7ac9e624fc1</t>
  </si>
  <si>
    <t>/organization/gkn-globokasnet</t>
  </si>
  <si>
    <t>/funding-round/dae6ea140bfe6947285c1dff987dcedc</t>
  </si>
  <si>
    <t>/ORGANIZATION/GLACEAU</t>
  </si>
  <si>
    <t>/funding-round/0bdad44912166b8d509de53fd9e0eb87</t>
  </si>
  <si>
    <t>/organization/glaciar-music</t>
  </si>
  <si>
    <t>/funding-round/3e38a8841c6834cb266a1377db9eba1e</t>
  </si>
  <si>
    <t>/ORGANIZATION/GLACIER-BAY</t>
  </si>
  <si>
    <t>/funding-round/08b179ec318582e2bd099e7c5edbafd1</t>
  </si>
  <si>
    <t>/organization/glacier-bay</t>
  </si>
  <si>
    <t>/funding-round/17d823b1a0d221d2cc37a44de02ad2fa</t>
  </si>
  <si>
    <t>/funding-round/44fae1d504860a48551d5fd865cfadb7</t>
  </si>
  <si>
    <t>/organization/glad-to-have-you</t>
  </si>
  <si>
    <t>/funding-round/1ac4b69dd44bc98f5407f6c6363f19b5</t>
  </si>
  <si>
    <t>/ORGANIZATION/GLADFLY-2</t>
  </si>
  <si>
    <t>/funding-round/a8c2f580b4ffb2b87b9a788bbf699098</t>
  </si>
  <si>
    <t>/organization/gladitood</t>
  </si>
  <si>
    <t>/funding-round/77365095b481feac498541b604d8c776</t>
  </si>
  <si>
    <t>/ORGANIZATION/GLADIUS-PHARMACEUTICALS</t>
  </si>
  <si>
    <t>/funding-round/a830560e3951ff324520a82a10a115ab</t>
  </si>
  <si>
    <t>/organization/gladstone-analytics</t>
  </si>
  <si>
    <t>/funding-round/a73e43ae0b8208fc9f0e0785b9f58b0a</t>
  </si>
  <si>
    <t>/ORGANIZATION/GLADVERTISING-COM</t>
  </si>
  <si>
    <t>/funding-round/b413218249964761c49a945a40766525</t>
  </si>
  <si>
    <t>/organization/glam-2</t>
  </si>
  <si>
    <t>/funding-round/60924a48117eb667f379f4f3142588ef</t>
  </si>
  <si>
    <t>/ORGANIZATION/GLAMBOX</t>
  </si>
  <si>
    <t>/funding-round/018936b1da1dce6a962e0bacd9996475</t>
  </si>
  <si>
    <t>/organization/glamcorner</t>
  </si>
  <si>
    <t>/funding-round/9b3c774565a301e5a350da2e520aa280</t>
  </si>
  <si>
    <t>/ORGANIZATION/GLAMIT</t>
  </si>
  <si>
    <t>/funding-round/35ae9e0516e1e8620c5cf1251eb95c26</t>
  </si>
  <si>
    <t>/organization/glamit</t>
  </si>
  <si>
    <t>/funding-round/8c21e129490dab5bf09978250c9575b6</t>
  </si>
  <si>
    <t>/funding-round/959e2bec139faeb866008ed54bce81c0</t>
  </si>
  <si>
    <t>/funding-round/98410dda190127f09fc308b47db6add2</t>
  </si>
  <si>
    <t>/funding-round/a861adf363c6f385342c284c8e1885e5</t>
  </si>
  <si>
    <t>/organization/glammedia</t>
  </si>
  <si>
    <t>/funding-round/168bd08b36973f407cd7352635bf4644</t>
  </si>
  <si>
    <t>/ORGANIZATION/GLAMMEDIA</t>
  </si>
  <si>
    <t>/funding-round/24a9447e37f7a5ac1fcb177b920b01a1</t>
  </si>
  <si>
    <t>/funding-round/2acb7748e9314d067247cbea95a50fc0</t>
  </si>
  <si>
    <t>/funding-round/3a538fc37fb969345230ccc482d0b827</t>
  </si>
  <si>
    <t>/funding-round/3ce1861a15821cf76081ad1e848a1a51</t>
  </si>
  <si>
    <t>/funding-round/3cf6a579a85f9cbe4dca50763a9b530f</t>
  </si>
  <si>
    <t>/funding-round/624e02dcea70e868dc38831c41e09997</t>
  </si>
  <si>
    <t>/funding-round/6aca6ad162ee07ec12437b9df188e3fc</t>
  </si>
  <si>
    <t>/funding-round/834b04416998663c5f6883e1ccc1af87</t>
  </si>
  <si>
    <t>/funding-round/84e723f830c197577bf6f8b87ea6ccc7</t>
  </si>
  <si>
    <t>/funding-round/e6add2399ff37c4076f1f25d558f71c3</t>
  </si>
  <si>
    <t>/ORGANIZATION/GLAMOROUS-TRAVEL</t>
  </si>
  <si>
    <t>/funding-round/3ef01edef765df78f21f8e0e2a7cbae9</t>
  </si>
  <si>
    <t>/organization/glamorsky-inc</t>
  </si>
  <si>
    <t>/funding-round/dc59d7f42d83de59efd8fbecd2fda6d6</t>
  </si>
  <si>
    <t>/ORGANIZATION/GLAMOUR-COM-NG</t>
  </si>
  <si>
    <t>/funding-round/75c2569ea1889e7b610d9f3fc8f89444</t>
  </si>
  <si>
    <t>/organization/glamour-sales-holding</t>
  </si>
  <si>
    <t>/funding-round/7bc765331c23c812c19a33bdda8fd873</t>
  </si>
  <si>
    <t>/ORGANIZATION/GLAMPINGHUB-COM</t>
  </si>
  <si>
    <t>/funding-round/16da79a0ec70905df4473a43dd8464f5</t>
  </si>
  <si>
    <t>/organization/glampinghub-com</t>
  </si>
  <si>
    <t>/funding-round/72183aba3d946047c05634f69368463b</t>
  </si>
  <si>
    <t>/ORGANIZATION/GLAMSQUAD</t>
  </si>
  <si>
    <t>/funding-round/20f3970e0a4366d906aa358a16f7b066</t>
  </si>
  <si>
    <t>/organization/glamsquad</t>
  </si>
  <si>
    <t>/funding-round/91f47cbcbf1e9e6e254e2391063eb5ea</t>
  </si>
  <si>
    <t>/funding-round/94f2612a8515dd24a0b03978ba533d82</t>
  </si>
  <si>
    <t>/organization/glamstand-inc</t>
  </si>
  <si>
    <t>/funding-round/1163033cf841bf95739ed4cb57088301</t>
  </si>
  <si>
    <t>/ORGANIZATION/GLANCE-2</t>
  </si>
  <si>
    <t>/funding-round/7a01e31074796daca740da44c127c313</t>
  </si>
  <si>
    <t>/organization/glance-app</t>
  </si>
  <si>
    <t>/funding-round/f3cbaee15c9aa8eccff9f8bc9cf1fcd2</t>
  </si>
  <si>
    <t>/ORGANIZATION/GLANCE-LABS</t>
  </si>
  <si>
    <t>/funding-round/4afe19b7ad66f63f6a93b2b31d493366</t>
  </si>
  <si>
    <t>/organization/glancenews</t>
  </si>
  <si>
    <t>/funding-round/fc5c5eefedbf2c3ad9c6f92b4c439bf8</t>
  </si>
  <si>
    <t>/ORGANIZATION/GLAND-PHARMA</t>
  </si>
  <si>
    <t>/funding-round/fe9ead969f25557f17e819103b7f8205</t>
  </si>
  <si>
    <t>/organization/glanse</t>
  </si>
  <si>
    <t>/funding-round/283ec4310f339799a80289ff197f9191</t>
  </si>
  <si>
    <t>/ORGANIZATION/GLANSE</t>
  </si>
  <si>
    <t>/funding-round/6ff1cc66c35de70189e9ce4b87447af2</t>
  </si>
  <si>
    <t>/organization/glarity</t>
  </si>
  <si>
    <t>/funding-round/755acdba053f58a5114705253bb9636e</t>
  </si>
  <si>
    <t>/ORGANIZATION/GLASS</t>
  </si>
  <si>
    <t>/funding-round/b0b9b3fa6e82f9d3cab029681a85f492</t>
  </si>
  <si>
    <t>/organization/glass-marker</t>
  </si>
  <si>
    <t>/funding-round/859d4737c9d589046349d03a5bc27fbf</t>
  </si>
  <si>
    <t>/ORGANIZATION/GLASS-MEDIA</t>
  </si>
  <si>
    <t>/funding-round/cb7074009f3bd0becbebcdf08ed63a4e</t>
  </si>
  <si>
    <t>/organization/glass-robot-studios-2</t>
  </si>
  <si>
    <t>/funding-round/71a113c9351a226f2f0b4942e0da8a2d</t>
  </si>
  <si>
    <t>/ORGANIZATION/GLASSBEAM-INC</t>
  </si>
  <si>
    <t>/funding-round/9300b3c367199e67c40071efa4ea64e7</t>
  </si>
  <si>
    <t>/organization/glassbeam-inc</t>
  </si>
  <si>
    <t>/funding-round/cd9b638f9806cd318c5df56aeb08fd90</t>
  </si>
  <si>
    <t>/ORGANIZATION/GLASSBOX</t>
  </si>
  <si>
    <t>/funding-round/1bd206cdded8bd95deafab192ced1b71</t>
  </si>
  <si>
    <t>/organization/glassbox</t>
  </si>
  <si>
    <t>/funding-round/2f114e50087aeef50247a4d5a1891f86</t>
  </si>
  <si>
    <t>/funding-round/56e22a72f8fbbe0ca0cad40474d6447d</t>
  </si>
  <si>
    <t>/funding-round/7f0a165a517f1f6ad505c59eec655745</t>
  </si>
  <si>
    <t>/funding-round/b14c3f9f07bb7f4d6d52d5a35ceafec3</t>
  </si>
  <si>
    <t>/organization/glassbreakers</t>
  </si>
  <si>
    <t>/funding-round/2336df3b815dbd680f8edfcb88be9041</t>
  </si>
  <si>
    <t>/ORGANIZATION/GLASSDOOR</t>
  </si>
  <si>
    <t>/funding-round/3317b6adfe59c7f67a7cd99431246ed2</t>
  </si>
  <si>
    <t>/organization/glassdoor</t>
  </si>
  <si>
    <t>/funding-round/72edaa18e42af080e0818a5c851f7c52</t>
  </si>
  <si>
    <t>/funding-round/8894d996fea346ed66bfdcf4b2e74fef</t>
  </si>
  <si>
    <t>/funding-round/dc05eb7d1f44340bc17aa749974e6adf</t>
  </si>
  <si>
    <t>/funding-round/e9e2dfe36cc68af5ed70d46e871006da</t>
  </si>
  <si>
    <t>/funding-round/ea57938d85a9534ec7ee5228fe047bb8</t>
  </si>
  <si>
    <t>/ORGANIZATION/GLASSESGROUPGLOBAL</t>
  </si>
  <si>
    <t>/funding-round/3cbc8f0385b7bd43ec54b3519d5f8885</t>
  </si>
  <si>
    <t>/organization/glassesgroupglobal</t>
  </si>
  <si>
    <t>/funding-round/f00b8092727c0e2daa666409f7e8fac8</t>
  </si>
  <si>
    <t>/ORGANIZATION/GLASSESOFF</t>
  </si>
  <si>
    <t>/funding-round/58452d52c81f765dbf88fef07ed8e38a</t>
  </si>
  <si>
    <t>/organization/glassesoff</t>
  </si>
  <si>
    <t>/funding-round/6cc6d429892fd9d000925cb6d03c44fa</t>
  </si>
  <si>
    <t>/funding-round/a2b1e4784dcb1cf54bf60bdb55fcf35c</t>
  </si>
  <si>
    <t>/organization/glassesusa</t>
  </si>
  <si>
    <t>/funding-round/eb236b69c9969f4217570869e794a7a9</t>
  </si>
  <si>
    <t>/ORGANIZATION/GLASSFUL</t>
  </si>
  <si>
    <t>/funding-round/2cd078e394fc53dd91afeec623b9b7d4</t>
  </si>
  <si>
    <t>/organization/glassful</t>
  </si>
  <si>
    <t>/funding-round/e072ef24879caf4fa356a3152dc74a5a</t>
  </si>
  <si>
    <t>/ORGANIZATION/GLASSHOUS</t>
  </si>
  <si>
    <t>/funding-round/fd7ca80fa5a998d679862cf69107eabd</t>
  </si>
  <si>
    <t>/organization/glasshouse-international</t>
  </si>
  <si>
    <t>/funding-round/0f9721d73c6141057e17e24be78f55dc</t>
  </si>
  <si>
    <t>/ORGANIZATION/GLASSHOUSE-TECHNOLOGIES</t>
  </si>
  <si>
    <t>/funding-round/067f2e5c9e80d01dca8fea1a9f37b543</t>
  </si>
  <si>
    <t>/organization/glasshouse-technologies</t>
  </si>
  <si>
    <t>/funding-round/0f6a02f41bf6bea1835e8461c8ddc489</t>
  </si>
  <si>
    <t>/funding-round/113428f51dbd1e2417e73accebf75ee9</t>
  </si>
  <si>
    <t>/funding-round/2d4f812fd6bc9af7afb9e5c0767aad21</t>
  </si>
  <si>
    <t>/funding-round/2dc63f5d89bd72c3191730f99f9e3bfa</t>
  </si>
  <si>
    <t>/funding-round/3a1450f0d0e798b9b1fccac72cccbffe</t>
  </si>
  <si>
    <t>/funding-round/42d6dac4a2e7479ae841a24da585c762</t>
  </si>
  <si>
    <t>/funding-round/56ecb5ef9d7da6398f30ab80e14caf62</t>
  </si>
  <si>
    <t>/funding-round/822fdd6f24d9217a48ae3b0ac8fd2207</t>
  </si>
  <si>
    <t>/funding-round/91bfbb4576d7d49892ac6868c51b5a67</t>
  </si>
  <si>
    <t>/funding-round/97c72ae59e0e64d631f8ca5836e44124</t>
  </si>
  <si>
    <t>/funding-round/bc3538d73db3bcda8e3cc1c444def60a</t>
  </si>
  <si>
    <t>/funding-round/f01b594f92f19bc7e1cece63559d5b54</t>
  </si>
  <si>
    <t>/organization/glassicam</t>
  </si>
  <si>
    <t>/funding-round/fb932dd6c1f4d57b93fc0a91a29fc363</t>
  </si>
  <si>
    <t>/ORGANIZATION/GLASSIFY</t>
  </si>
  <si>
    <t>/funding-round/572b37afcaaa4997ec3a9da3fa539d38</t>
  </si>
  <si>
    <t>/organization/glassify</t>
  </si>
  <si>
    <t>/funding-round/cf144f1733d90bd024bb604fe45ed90d</t>
  </si>
  <si>
    <t>/ORGANIZATION/GLASSJAR</t>
  </si>
  <si>
    <t>/funding-round/e8ba263a4ec9677bbd63daa8208289df</t>
  </si>
  <si>
    <t>/organization/glassmap</t>
  </si>
  <si>
    <t>/funding-round/8eed0ff6eb6fd4dae5c88ca203d89100</t>
  </si>
  <si>
    <t>/ORGANIZATION/GLASSNETIC</t>
  </si>
  <si>
    <t>/funding-round/57a95d01f06cec03e4d089f50d24831a</t>
  </si>
  <si>
    <t>/organization/glasspoint-solar</t>
  </si>
  <si>
    <t>/funding-round/4628799b234a3d734adeac2869b60971</t>
  </si>
  <si>
    <t>/ORGANIZATION/GLASSPOINT-SOLAR</t>
  </si>
  <si>
    <t>/funding-round/726d39a3296cf17e500d192427d53223</t>
  </si>
  <si>
    <t>/funding-round/bd1ae03ddf3f1fa6b1c83e57a25d8b2c</t>
  </si>
  <si>
    <t>/funding-round/c95c9f7087b2a3d17440667a69803189</t>
  </si>
  <si>
    <t>/funding-round/d186841d9fa896a956f9fb3a551ae6b5</t>
  </si>
  <si>
    <t>/funding-round/f79d1608e703558bf80989f385759afd</t>
  </si>
  <si>
    <t>/organization/glassup</t>
  </si>
  <si>
    <t>/funding-round/81632fae988ea1f7be7fcd69f5c72f5f</t>
  </si>
  <si>
    <t>/ORGANIZATION/GLASSY-PRO</t>
  </si>
  <si>
    <t>/funding-round/1e83ba59391b0fa066ccc95c8a84d2cb</t>
  </si>
  <si>
    <t>/organization/glassy-pro</t>
  </si>
  <si>
    <t>/funding-round/aa3dda74433251fcf9c3e77101543c0b</t>
  </si>
  <si>
    <t>/funding-round/ca3fed66c20523c3ec0dd3d321aa617a</t>
  </si>
  <si>
    <t>/funding-round/e0135ba29dd889bd3b418ea29e368de2</t>
  </si>
  <si>
    <t>/funding-round/ec067875aa6bb227aef6291dcc76d057</t>
  </si>
  <si>
    <t>/organization/glaukos</t>
  </si>
  <si>
    <t>/funding-round/105907273a26e3daa4ff7828671b08af</t>
  </si>
  <si>
    <t>/ORGANIZATION/GLAUKOS</t>
  </si>
  <si>
    <t>/funding-round/5536d5a4ac9c2ae920c8736471a83a58</t>
  </si>
  <si>
    <t>/funding-round/6fac99e0e05c895467b1ed81ed68a4a9</t>
  </si>
  <si>
    <t>/funding-round/89920a9361ae953b02b7370bf94d2fa8</t>
  </si>
  <si>
    <t>/funding-round/db7329fb2f03e171e26545ebfc2e776a</t>
  </si>
  <si>
    <t>/funding-round/e8648d4ead7a7d803c984be6a32a7694</t>
  </si>
  <si>
    <t>/funding-round/f64e0d95166a0cf28275c89130a22f54</t>
  </si>
  <si>
    <t>/ORGANIZATION/GLAXSTAR</t>
  </si>
  <si>
    <t>/funding-round/55bfa4e3dae026c2136e1f01d98bcaa7</t>
  </si>
  <si>
    <t>/organization/glaxstar</t>
  </si>
  <si>
    <t>/funding-round/f44d521e0d1d8796e0d9280791aa1d9d</t>
  </si>
  <si>
    <t>/ORGANIZATION/GLAZEON</t>
  </si>
  <si>
    <t>/funding-round/cb017780f42ed90afed91a3670837648</t>
  </si>
  <si>
    <t>/organization/gleam</t>
  </si>
  <si>
    <t>/funding-round/ce5756c022023bc70355c19a9fd5f723</t>
  </si>
  <si>
    <t>/ORGANIZATION/GLEAN-IN</t>
  </si>
  <si>
    <t>/funding-round/ff6c4a35d998f94c5bcfa5fd4631c2a1</t>
  </si>
  <si>
    <t>/organization/gleanster-research</t>
  </si>
  <si>
    <t>/funding-round/613ab1f52ac9a7a5f9980aafe07e8e1a</t>
  </si>
  <si>
    <t>/ORGANIZATION/GLEEMASTER</t>
  </si>
  <si>
    <t>/funding-round/5edb4ca9a1d3c29cdbac27f8116bf8da</t>
  </si>
  <si>
    <t>/organization/glencoe-software</t>
  </si>
  <si>
    <t>/funding-round/8931c9c8db0aa49373f792fceef003e1</t>
  </si>
  <si>
    <t>/ORGANIZATION/GLENROSE-INSTRUMENTS</t>
  </si>
  <si>
    <t>/funding-round/e7eba7ec8c4d8d0987dc1aef1f4d9fd8</t>
  </si>
  <si>
    <t>/organization/glentel</t>
  </si>
  <si>
    <t>/funding-round/258960e3b3592a1beb13d1b5029c6cd7</t>
  </si>
  <si>
    <t>/ORGANIZATION/GLENVEIGH-MEDICAL</t>
  </si>
  <si>
    <t>/funding-round/13d60f43b4bc19e62bf78f80cd945e2b</t>
  </si>
  <si>
    <t>/organization/glenveigh-medical</t>
  </si>
  <si>
    <t>/funding-round/6208d9ed8e1f1e664c454f9f3d3e3066</t>
  </si>
  <si>
    <t>/funding-round/ce43f0883069abdff1d9563619801c38</t>
  </si>
  <si>
    <t>/organization/glg-partners</t>
  </si>
  <si>
    <t>/funding-round/8629949d6223354d66ba11ab463f86f4</t>
  </si>
  <si>
    <t>/ORGANIZATION/GLIACURE</t>
  </si>
  <si>
    <t>/funding-round/12e368f5d2220afcce85433b7cad0943</t>
  </si>
  <si>
    <t>/organization/gliacure</t>
  </si>
  <si>
    <t>/funding-round/5c728a9ea255c272a899a80e42dcf3db</t>
  </si>
  <si>
    <t>/funding-round/84d824f68094be78dc0168a795a7f02d</t>
  </si>
  <si>
    <t>/organization/gliaffidabili-it</t>
  </si>
  <si>
    <t>/funding-round/cabe49f3f178bec3070845a47cca1a42</t>
  </si>
  <si>
    <t>/ORGANIZATION/GLIATECH</t>
  </si>
  <si>
    <t>/funding-round/4f2390cc68abeb9ac94e3084aa5fbabb</t>
  </si>
  <si>
    <t>/organization/glickon</t>
  </si>
  <si>
    <t>/funding-round/28dd0c9e56218b50e24d4f0411a9c3a9</t>
  </si>
  <si>
    <t>/ORGANIZATION/GLICKON</t>
  </si>
  <si>
    <t>/funding-round/fc8ce684a50501ab5bcfe6b96daca51b</t>
  </si>
  <si>
    <t>/organization/glide</t>
  </si>
  <si>
    <t>/funding-round/3267c14c2e3019f3c01d157ecdbe757b</t>
  </si>
  <si>
    <t>/ORGANIZATION/GLIDE</t>
  </si>
  <si>
    <t>/funding-round/ea7acaf25679702fade89044c4063f1a</t>
  </si>
  <si>
    <t>/funding-round/f1d07c28fb0d494c740f40538c95d16f</t>
  </si>
  <si>
    <t>/ORGANIZATION/GLIDE-HEALTH</t>
  </si>
  <si>
    <t>/funding-round/5267980b85268a65872087ad7d8b613f</t>
  </si>
  <si>
    <t>/organization/glide-pharma</t>
  </si>
  <si>
    <t>/funding-round/014acc429f37cee871e8a0c4ab53c400</t>
  </si>
  <si>
    <t>/ORGANIZATION/GLIDE-PHARMA</t>
  </si>
  <si>
    <t>/funding-round/482acba7faa8cb4c4777039b7de73d6d</t>
  </si>
  <si>
    <t>/funding-round/d189ae278dac044dfed3f06bb0d57624</t>
  </si>
  <si>
    <t>/ORGANIZATION/GLIDE-TECHNOLOGIES</t>
  </si>
  <si>
    <t>/funding-round/d42543953017a7a1425712a938f76496</t>
  </si>
  <si>
    <t>/organization/glidepath-power</t>
  </si>
  <si>
    <t>/funding-round/2e930b484b01cbfea82e6c9f4418b9ad</t>
  </si>
  <si>
    <t>/ORGANIZATION/GLIDER</t>
  </si>
  <si>
    <t>/funding-round/742a49e6cd269fe275988ff6665d4193</t>
  </si>
  <si>
    <t>/organization/glider</t>
  </si>
  <si>
    <t>/funding-round/99e12fe58d362d2371edc9b34ee1e8e0</t>
  </si>
  <si>
    <t>/funding-round/ba271655fc48a0e6eb386ee5bc017284</t>
  </si>
  <si>
    <t>/funding-round/c77f8aa10a8e570d76187b7fb91ce64e</t>
  </si>
  <si>
    <t>/ORGANIZATION/GLIDER-ASSOCIATES</t>
  </si>
  <si>
    <t>/funding-round/8818ddb852cdf56f0561f6fc999921ed</t>
  </si>
  <si>
    <t>/organization/glider-io</t>
  </si>
  <si>
    <t>/funding-round/c089e08e9ffb526328816ea21a152758</t>
  </si>
  <si>
    <t>/ORGANIZATION/GLIDERA</t>
  </si>
  <si>
    <t>/funding-round/288cdae99ab5f9a00c878f2027166808</t>
  </si>
  <si>
    <t>/organization/glidetv</t>
  </si>
  <si>
    <t>/funding-round/c0f7beeff19cb720f8e36d3d39ac4c3d</t>
  </si>
  <si>
    <t>/ORGANIZATION/GLIIMPSE</t>
  </si>
  <si>
    <t>/funding-round/be2f66476ba750ac02ea0a1e1835b52c</t>
  </si>
  <si>
    <t>/organization/gliknik</t>
  </si>
  <si>
    <t>/funding-round/1994d773c23cccf904f36072bce16d55</t>
  </si>
  <si>
    <t>/ORGANIZATION/GLIKNIK</t>
  </si>
  <si>
    <t>/funding-round/255379348e65b5e03090367732fa8ba3</t>
  </si>
  <si>
    <t>/funding-round/272725dabacab37a4d0e654ead71d6a8</t>
  </si>
  <si>
    <t>/funding-round/39d70120d15e5c6fbfb855e822b6a4ef</t>
  </si>
  <si>
    <t>/funding-round/856db60eaebf21a69a7be54ffc1e750f</t>
  </si>
  <si>
    <t>/funding-round/a04510da3342bda3c4ca60556a1a4f14</t>
  </si>
  <si>
    <t>/funding-round/a6d74cd6fa73fe20cfddd4a522c5e9d5</t>
  </si>
  <si>
    <t>/funding-round/eeb0d1040f6c00368e02b86c02b30809</t>
  </si>
  <si>
    <t>/organization/glimmerglass-networks</t>
  </si>
  <si>
    <t>/funding-round/42331e36b829bedfe0b8bafe92570606</t>
  </si>
  <si>
    <t>/ORGANIZATION/GLIMMERGLASS-NETWORKS</t>
  </si>
  <si>
    <t>/funding-round/5264fb5c14b18743b7897dbbc17c5fd8</t>
  </si>
  <si>
    <t>/funding-round/d39f5d92db535e732a22a702dc23e7b2</t>
  </si>
  <si>
    <t>/funding-round/e298c6e27c821bf5ccf685c1843a4ac2</t>
  </si>
  <si>
    <t>/organization/glimpse-com</t>
  </si>
  <si>
    <t>/funding-round/807441ca72b1f288db922ee8242ae861</t>
  </si>
  <si>
    <t>/ORGANIZATION/GLIMR</t>
  </si>
  <si>
    <t>/funding-round/2501fe0d6e61dcb63ca8982bf8a7e133</t>
  </si>
  <si>
    <t>/organization/glimr</t>
  </si>
  <si>
    <t>/funding-round/d052d6653a200a07053a641efbc8fdfe</t>
  </si>
  <si>
    <t>/ORGANIZATION/GLIMR-INC</t>
  </si>
  <si>
    <t>/funding-round/9fcc6b765e71747ef15ba60b52f0c894</t>
  </si>
  <si>
    <t>/organization/glint</t>
  </si>
  <si>
    <t>/funding-round/40c3b9552bb2f396ea0b8e3cca10c255</t>
  </si>
  <si>
    <t>/ORGANIZATION/GLINT</t>
  </si>
  <si>
    <t>/funding-round/bda7b6e78a769a2a07249bdb4ea91309</t>
  </si>
  <si>
    <t>/organization/glints</t>
  </si>
  <si>
    <t>/funding-round/44961a47b45e27df3156e53dedb30459</t>
  </si>
  <si>
    <t>/ORGANIZATION/GLINTS</t>
  </si>
  <si>
    <t>/funding-round/795cd93b21e85f12c6db2877b30798a2</t>
  </si>
  <si>
    <t>/organization/glio</t>
  </si>
  <si>
    <t>/funding-round/6e771065a7c3f58e83d943794e841d25</t>
  </si>
  <si>
    <t>/ORGANIZATION/GLIO</t>
  </si>
  <si>
    <t>/funding-round/af2923996edba7c7dfb665d257396713</t>
  </si>
  <si>
    <t>/organization/gliph</t>
  </si>
  <si>
    <t>/funding-round/088466ca0fb0ca1b63699d5321ef7b3b</t>
  </si>
  <si>
    <t>/ORGANIZATION/GLIPH</t>
  </si>
  <si>
    <t>/funding-round/6e67c481df645e6dc095e4c0a99ce2aa</t>
  </si>
  <si>
    <t>/funding-round/b747f6a5777a1b4e4b46cba684f032ac</t>
  </si>
  <si>
    <t>/funding-round/c369bb6c882e90a901b2761cf74616fe</t>
  </si>
  <si>
    <t>/funding-round/da1cc558715a4d23a1b012885779feeb</t>
  </si>
  <si>
    <t>/ORGANIZATION/GLIPHO</t>
  </si>
  <si>
    <t>/funding-round/1e378e878e7ef099b585a1acee1ba53c</t>
  </si>
  <si>
    <t>/organization/glipho</t>
  </si>
  <si>
    <t>/funding-round/7e0e890b697cfc69c3cf34d9f8bf9275</t>
  </si>
  <si>
    <t>/ORGANIZATION/GLISSER</t>
  </si>
  <si>
    <t>/funding-round/e01ab1130b4aa5d96f9801165f920da5</t>
  </si>
  <si>
    <t>/organization/glisten</t>
  </si>
  <si>
    <t>/funding-round/73aa68fc6894b7fc81d4a7132f4e077f</t>
  </si>
  <si>
    <t>/ORGANIZATION/GLITTER-FIX</t>
  </si>
  <si>
    <t>/funding-round/32e1a28ae1b86acbedd83a660af58c53</t>
  </si>
  <si>
    <t>/organization/glm-co--ltd-</t>
  </si>
  <si>
    <t>/funding-round/af6c5c05b2d4a37b324c0c3ec11750a7</t>
  </si>
  <si>
    <t>/ORGANIZATION/GLM-CO--LTD-</t>
  </si>
  <si>
    <t>/funding-round/c4b52c5f5dd3c3650eb40c157e8876b4</t>
  </si>
  <si>
    <t>/funding-round/e098e0b4c2ab210cb2dd6a04aa605ad2</t>
  </si>
  <si>
    <t>/ORGANIZATION/GLO</t>
  </si>
  <si>
    <t>/funding-round/591ff4114e3ea52254240e082389c765</t>
  </si>
  <si>
    <t>/organization/glo</t>
  </si>
  <si>
    <t>/funding-round/9b294d64e18c79343d68767a2db85f91</t>
  </si>
  <si>
    <t>/funding-round/e823af7883d3ecdf1707fc00ca1c3d71</t>
  </si>
  <si>
    <t>/organization/glo-bags-llc</t>
  </si>
  <si>
    <t>/funding-round/26608961fb52b771604a37ea9a8636fc</t>
  </si>
  <si>
    <t>/ORGANIZATION/GLO-SCIENCE</t>
  </si>
  <si>
    <t>/funding-round/671d76df27c293de503c8c2a6976de7b</t>
  </si>
  <si>
    <t>/organization/glo-science</t>
  </si>
  <si>
    <t>/funding-round/a772ddbad65e83352a529d0764345873</t>
  </si>
  <si>
    <t>/ORGANIZATION/GLOBA-LI</t>
  </si>
  <si>
    <t>/funding-round/b94af5c52f356870d918c0d449b2b84d</t>
  </si>
  <si>
    <t>/organization/globa-ly</t>
  </si>
  <si>
    <t>/funding-round/355c1d21371964a5e7200034c7588ba0</t>
  </si>
  <si>
    <t>/ORGANIZATION/GLOBAL-ACQUISITION-PARTNERS</t>
  </si>
  <si>
    <t>/funding-round/95f19f2bfb2dd1f0f6e2751c2ffacdcc</t>
  </si>
  <si>
    <t>/organization/global-active</t>
  </si>
  <si>
    <t>/funding-round/2ce5cbf1676d1512f9501373ed74d807</t>
  </si>
  <si>
    <t>/ORGANIZATION/GLOBAL-ANALYTICS</t>
  </si>
  <si>
    <t>/funding-round/ada4f1c6d273b2c919a9cf89f442461a</t>
  </si>
  <si>
    <t>/organization/global-analytics</t>
  </si>
  <si>
    <t>/funding-round/fa94643952be23cc73445222d6889223</t>
  </si>
  <si>
    <t>/ORGANIZATION/GLOBAL-ANIMATIONZ</t>
  </si>
  <si>
    <t>/funding-round/e1906261c9d2410a1ee650ce41b91aaa</t>
  </si>
  <si>
    <t>/organization/global-axcess</t>
  </si>
  <si>
    <t>/funding-round/6e33b4a061a203b352fe5d709f158ad5</t>
  </si>
  <si>
    <t>/ORGANIZATION/GLOBAL-BAY-MOBILE</t>
  </si>
  <si>
    <t>/funding-round/9596e1e08976aeb327df3695bad8e74e</t>
  </si>
  <si>
    <t>/organization/global-biodiagnostics</t>
  </si>
  <si>
    <t>/funding-round/67604974c09936243aa59a75a9e968ef</t>
  </si>
  <si>
    <t>/ORGANIZATION/GLOBAL-BIODIAGNOSTICS</t>
  </si>
  <si>
    <t>/funding-round/b24ac8124a349027975f4cf84e1e241a</t>
  </si>
  <si>
    <t>/funding-round/ee68acc860d02cfab69bec7badcbc39e</t>
  </si>
  <si>
    <t>/ORGANIZATION/GLOBAL-BLOOD-THERAPEUTICS</t>
  </si>
  <si>
    <t>/funding-round/70e59606472728489e3d4cb13c73560a</t>
  </si>
  <si>
    <t>/organization/global-blood-therapeutics</t>
  </si>
  <si>
    <t>/funding-round/a3a0dfda00aec7f36fda832aa54831ff</t>
  </si>
  <si>
    <t>/ORGANIZATION/GLOBAL-CAPACITY-GROUP</t>
  </si>
  <si>
    <t>/funding-round/2b3de76ddb0ef5ce297dfca7e0e799f7</t>
  </si>
  <si>
    <t>/organization/global-capital-partners</t>
  </si>
  <si>
    <t>/funding-round/26fc954abe0cbc8e0c5e3bf98c9bf5ac</t>
  </si>
  <si>
    <t>/ORGANIZATION/GLOBAL-CARE-QUEST</t>
  </si>
  <si>
    <t>/funding-round/48dcfd87d40c85424a95b3a6c528e060</t>
  </si>
  <si>
    <t>/organization/global-cell-solutions</t>
  </si>
  <si>
    <t>/funding-round/3a36efff9976a37f862335e119ef9cd5</t>
  </si>
  <si>
    <t>/ORGANIZATION/GLOBAL-CELL-SOLUTIONS</t>
  </si>
  <si>
    <t>/funding-round/6d4b899b9460f9ac072ef0c0c5a431d6</t>
  </si>
  <si>
    <t>/funding-round/a0b68e4443308afed3d800784f93938c</t>
  </si>
  <si>
    <t>/ORGANIZATION/GLOBAL-CHARGER</t>
  </si>
  <si>
    <t>/funding-round/1eb59d67311103bd1464fdcf7c9be3a4</t>
  </si>
  <si>
    <t>/organization/global-cio</t>
  </si>
  <si>
    <t>/funding-round/0b361f3bef8e294386e778498e359140</t>
  </si>
  <si>
    <t>/ORGANIZATION/GLOBAL-COMMERCE-SYSTEMS</t>
  </si>
  <si>
    <t>/funding-round/ed6b4e9dd0bd774cfa5e65f3a5cc779f</t>
  </si>
  <si>
    <t>/organization/global-connection-holdings</t>
  </si>
  <si>
    <t>/funding-round/c1a18e3b7ee97e668398164993df4232</t>
  </si>
  <si>
    <t>/ORGANIZATION/GLOBAL-CROSSING</t>
  </si>
  <si>
    <t>/funding-round/47b23b47a5757375489da84b271b4d00</t>
  </si>
  <si>
    <t>/organization/global-data-machine</t>
  </si>
  <si>
    <t>/funding-round/04da7ab4b1d1f1ed3954a713d64dce85</t>
  </si>
  <si>
    <t>/ORGANIZATION/GLOBAL-DATA-MACHINE</t>
  </si>
  <si>
    <t>/funding-round/dd6f37f49f4c11fb70c7deffd7198bee</t>
  </si>
  <si>
    <t>/organization/global-data-management-software</t>
  </si>
  <si>
    <t>/funding-round/aaf390ff86d920c42a53fc0cba6ddbca</t>
  </si>
  <si>
    <t>/ORGANIZATION/GLOBAL-DATA-SOLUTIONS</t>
  </si>
  <si>
    <t>/funding-round/5953d92a16c612609e97f47d3754311a</t>
  </si>
  <si>
    <t>/organization/global-data-solutions</t>
  </si>
  <si>
    <t>/funding-round/6f90ae19daca625dd27e5747120e63b3</t>
  </si>
  <si>
    <t>/ORGANIZATION/GLOBAL-DATABASE</t>
  </si>
  <si>
    <t>/funding-round/f4f6a361b57c5e8fd0bcb01f768d1f76</t>
  </si>
  <si>
    <t>/organization/global-debt-registry</t>
  </si>
  <si>
    <t>/funding-round/cfabb4686d96af0f254fdbc0fcb9bfe3</t>
  </si>
  <si>
    <t>/ORGANIZATION/GLOBAL-DEVELOPMENT-SYSTEMS</t>
  </si>
  <si>
    <t>/funding-round/c0005578dd1e95eb2fdaa4ef7eac220f</t>
  </si>
  <si>
    <t>/organization/global-education-learning</t>
  </si>
  <si>
    <t>/funding-round/e2c2ed08d399e3f4e5abc8b6d93efe01</t>
  </si>
  <si>
    <t>/ORGANIZATION/GLOBAL-EMPLOYMENT-SOLUTIONS</t>
  </si>
  <si>
    <t>/funding-round/28c5f5cc6ef224eee5b282033f641253</t>
  </si>
  <si>
    <t>/organization/global-energy-innovation</t>
  </si>
  <si>
    <t>/funding-round/bd199fe2cf295e89e0009fe154ef641e</t>
  </si>
  <si>
    <t>/ORGANIZATION/GLOBAL-EXCHANGE-TECHNOLOGIES</t>
  </si>
  <si>
    <t>/funding-round/a8024d8d756240d01b0381433f1dab81</t>
  </si>
  <si>
    <t>/organization/global-experience</t>
  </si>
  <si>
    <t>/funding-round/275bd33e5330f72a7a1f66b4a60392c6</t>
  </si>
  <si>
    <t>/ORGANIZATION/GLOBAL-FASHION-GROUP</t>
  </si>
  <si>
    <t>/funding-round/18ce261fa16a56adbcca76092c5da628</t>
  </si>
  <si>
    <t>/organization/global-fashion-group</t>
  </si>
  <si>
    <t>/funding-round/ce858eea9c156ffd120c35e92df818a1</t>
  </si>
  <si>
    <t>/ORGANIZATION/GLOBAL-FASHION-GROUP-</t>
  </si>
  <si>
    <t>/funding-round/d6ae992ad270194923e3806fe27d193a</t>
  </si>
  <si>
    <t>/organization/global-filmdemic</t>
  </si>
  <si>
    <t>/funding-round/218ddd4f1442f38fbe7f92c3d341f486</t>
  </si>
  <si>
    <t>/ORGANIZATION/GLOBAL-FILMDEMIC</t>
  </si>
  <si>
    <t>/funding-round/339cd93f9280541b0f958f18a2789a36</t>
  </si>
  <si>
    <t>/funding-round/da8bc734350265340d23264990f93b4d</t>
  </si>
  <si>
    <t>/ORGANIZATION/GLOBAL-FOOD-TECHNOLOGIES</t>
  </si>
  <si>
    <t>/funding-round/382a3243341a5fcdfeb35e7619670cf7</t>
  </si>
  <si>
    <t>/organization/global-food-technologies</t>
  </si>
  <si>
    <t>/funding-round/e0f256ce4be5ff838518040e78e92a4e</t>
  </si>
  <si>
    <t>/ORGANIZATION/GLOBAL-GREEN-CAPITALS-CORPORATION</t>
  </si>
  <si>
    <t>/funding-round/f82fb4efb5c993a3644631c8ea759c4f</t>
  </si>
  <si>
    <t>/organization/global-imaging-online</t>
  </si>
  <si>
    <t>/funding-round/1e946bca2b5d349cbf4257e660b01986</t>
  </si>
  <si>
    <t>/ORGANIZATION/GLOBAL-IMAGING-ONLINE</t>
  </si>
  <si>
    <t>/funding-round/85a70851ae6b798aff31314f881aeb12</t>
  </si>
  <si>
    <t>/organization/global-indian-international-school</t>
  </si>
  <si>
    <t>/funding-round/342acd7c8e67a10d2f0b73eb6c2d15a2</t>
  </si>
  <si>
    <t>/ORGANIZATION/GLOBAL-INDUSTRY</t>
  </si>
  <si>
    <t>/funding-round/b9aa49ea4aa09f9e69b894ca24906072</t>
  </si>
  <si>
    <t>/organization/global-integrity</t>
  </si>
  <si>
    <t>/funding-round/21e74fd8d82e204bb693d5cdcde2d02d</t>
  </si>
  <si>
    <t>/ORGANIZATION/GLOBAL-INVESTOR-SERVICES</t>
  </si>
  <si>
    <t>/funding-round/bb56b5ce3b004c197a372d5fc7813324</t>
  </si>
  <si>
    <t>/organization/global-investor-services</t>
  </si>
  <si>
    <t>/funding-round/e06ff226b3f141f1aa432a93e57f09c5</t>
  </si>
  <si>
    <t>/ORGANIZATION/GLOBAL-ITS</t>
  </si>
  <si>
    <t>/funding-round/0dc10d005adabdd1f6b23b70b8b1b883</t>
  </si>
  <si>
    <t>/organization/global-kinetics-corporation</t>
  </si>
  <si>
    <t>/funding-round/af527a8e075c20a21aa4c2a8fdba56f1</t>
  </si>
  <si>
    <t>/ORGANIZATION/GLOBAL-KINETICS-CORPORATION</t>
  </si>
  <si>
    <t>/funding-round/c9a2f587b030601513ab424a8a261aaf</t>
  </si>
  <si>
    <t>/organization/global-locate</t>
  </si>
  <si>
    <t>/funding-round/4d6ab6bfd387b032d57d1853ff93a16e</t>
  </si>
  <si>
    <t>/ORGANIZATION/GLOBAL-LOCATE</t>
  </si>
  <si>
    <t>/funding-round/f46910ef5777f1c9c5c8d3ffc078a0c4</t>
  </si>
  <si>
    <t>18-10-2006</t>
  </si>
  <si>
    <t>/organization/global-lumber-solutions-usa</t>
  </si>
  <si>
    <t>/funding-round/f2780db9a11fe6121cb71633f8a3e237</t>
  </si>
  <si>
    <t>/ORGANIZATION/GLOBAL-MAILEXPRESS</t>
  </si>
  <si>
    <t>/funding-round/6c325421506448667744357ba2ec2e13</t>
  </si>
  <si>
    <t>/organization/global-nano-products-ltd</t>
  </si>
  <si>
    <t>/funding-round/096a9bf91fc6c99a077ec6dce8f532af</t>
  </si>
  <si>
    <t>/ORGANIZATION/GLOBAL-NETOPTEX</t>
  </si>
  <si>
    <t>/funding-round/02b5d57ce79bdea6c540fa033b800653</t>
  </si>
  <si>
    <t>/organization/global-new-media</t>
  </si>
  <si>
    <t>/funding-round/8a739cf500283310dd39bd4bc775f186</t>
  </si>
  <si>
    <t>/ORGANIZATION/GLOBAL-NEWS-ENTERPRISES</t>
  </si>
  <si>
    <t>/funding-round/ce4745effdcd05f3a5ca3952b075e94d</t>
  </si>
  <si>
    <t>/organization/global-one-financial</t>
  </si>
  <si>
    <t>/funding-round/be629a1adae7a8894c6f5524b2678d79</t>
  </si>
  <si>
    <t>/ORGANIZATION/GLOBAL-ONLINE-DEVICES</t>
  </si>
  <si>
    <t>/funding-round/4b4cab43534d521a92f3c252299dcf7f</t>
  </si>
  <si>
    <t>/organization/global-online-devices</t>
  </si>
  <si>
    <t>/funding-round/7cde64bdc7ea6e4151e9b9720eeaf659</t>
  </si>
  <si>
    <t>/ORGANIZATION/GLOBAL-OUTLOOK</t>
  </si>
  <si>
    <t>/funding-round/e393bd4b21569514d7b85f4f2b778381</t>
  </si>
  <si>
    <t>/organization/global-paint-for-charity</t>
  </si>
  <si>
    <t>/funding-round/490805b64d228328f6ec7f67ae8a90ef</t>
  </si>
  <si>
    <t>/ORGANIZATION/GLOBAL-PAINT-FOR-CHARITY</t>
  </si>
  <si>
    <t>/funding-round/a2ff5937b742adde451b6dd109e6a660</t>
  </si>
  <si>
    <t>/organization/global-pari-mutuel-services</t>
  </si>
  <si>
    <t>/funding-round/868ee5cd7c40327ee82f00eaf3552318</t>
  </si>
  <si>
    <t>/ORGANIZATION/GLOBAL-PHARM-HOLDINGS-GROUP</t>
  </si>
  <si>
    <t>/funding-round/cada65e05598e663796a84b8e1837b87</t>
  </si>
  <si>
    <t>/organization/global-photonic-energy</t>
  </si>
  <si>
    <t>/funding-round/e5de2d393e68aff87fc1e57e7934a714</t>
  </si>
  <si>
    <t>/ORGANIZATION/GLOBAL-POWER-ELECTRONICS</t>
  </si>
  <si>
    <t>/funding-round/4c82cbcbaeedee8fd9bc53c2b47523a0</t>
  </si>
  <si>
    <t>/organization/global-protein-solutions</t>
  </si>
  <si>
    <t>/funding-round/418c549d8a00392d1cf003ee19f924de</t>
  </si>
  <si>
    <t>/ORGANIZATION/GLOBAL-PROTEIN-SOLUTIONS</t>
  </si>
  <si>
    <t>/funding-round/ba5671f9b03ebda1dd1acdebb2ef3572</t>
  </si>
  <si>
    <t>/funding-round/d09456a8f0e5f5f2cfdf80cfd9741ccc</t>
  </si>
  <si>
    <t>/ORGANIZATION/GLOBAL-QUORUM</t>
  </si>
  <si>
    <t>/funding-round/2d82851889cfb30c56cd09362acebb73</t>
  </si>
  <si>
    <t>/organization/global-rallycross-championship</t>
  </si>
  <si>
    <t>/funding-round/6656cbb86207d3a08ac85cbe23167474</t>
  </si>
  <si>
    <t>/ORGANIZATION/GLOBAL-REAL-ESTATE-PARTNERS-LLC</t>
  </si>
  <si>
    <t>/funding-round/c6f999d4e504f5bbd2ae18b259a696c8</t>
  </si>
  <si>
    <t>/organization/global-registry-of-biorepositories</t>
  </si>
  <si>
    <t>/funding-round/31a43ab8216654e85b5f3dab69b264f6</t>
  </si>
  <si>
    <t>/ORGANIZATION/GLOBAL-RENEWABLES</t>
  </si>
  <si>
    <t>/funding-round/63f137729f8a36cdc2dfa4c0e4ec0cd2</t>
  </si>
  <si>
    <t>/organization/global-research-innovation-technology</t>
  </si>
  <si>
    <t>/funding-round/28a9a8f97dec29c2a3c6ecb4d09cc63f</t>
  </si>
  <si>
    <t>/ORGANIZATION/GLOBAL-RIG-STRATEGIES</t>
  </si>
  <si>
    <t>/funding-round/a6697d2224f255f332fd3e31592ed012</t>
  </si>
  <si>
    <t>/organization/global-roaming</t>
  </si>
  <si>
    <t>/funding-round/6b4c0fe076e0c9b3d4e033a7abb4696e</t>
  </si>
  <si>
    <t>/ORGANIZATION/GLOBAL-ROAMING</t>
  </si>
  <si>
    <t>/funding-round/908b56de1327730b8cc77c5129be3137</t>
  </si>
  <si>
    <t>/organization/global-rockstar-gmbh</t>
  </si>
  <si>
    <t>/funding-round/0575849a16316e6aee8feb24031aaced</t>
  </si>
  <si>
    <t>/ORGANIZATION/GLOBAL-ROCKSTAR-GMBH</t>
  </si>
  <si>
    <t>/funding-round/3c52cc6b252b6467e7ab815c8dbf3746</t>
  </si>
  <si>
    <t>/funding-round/739b548106b4f44fd47e28b19ed9661f</t>
  </si>
  <si>
    <t>/ORGANIZATION/GLOBAL-ROOMS-LIMITED</t>
  </si>
  <si>
    <t>/funding-round/4754edeb9b8bb73c9d6e4c52e5bddb51</t>
  </si>
  <si>
    <t>/organization/global-rooms-limited</t>
  </si>
  <si>
    <t>/funding-round/dd2f0a0ac7463e2ca3a9393a58ab912e</t>
  </si>
  <si>
    <t>/ORGANIZATION/GLOBAL-SERVICE-BUREAU</t>
  </si>
  <si>
    <t>/funding-round/e8984b3f4ea536f0f5fe04c9e67cf624</t>
  </si>
  <si>
    <t>/organization/global-silicon</t>
  </si>
  <si>
    <t>/funding-round/1f4965dc7fbca30de66270e6dfb8697c</t>
  </si>
  <si>
    <t>/ORGANIZATION/GLOBAL-SPORTS-AFFINITY-MARKETING</t>
  </si>
  <si>
    <t>/funding-round/0f617d41290edcfa6b55de22619e4d0f</t>
  </si>
  <si>
    <t>/organization/global-sugar-art</t>
  </si>
  <si>
    <t>/funding-round/7ae5220ba9f7e10e85e2c770324ab114</t>
  </si>
  <si>
    <t>/ORGANIZATION/GLOBAL-TALENT-TRACK</t>
  </si>
  <si>
    <t>/funding-round/4e8113c4868d8b7cd9fe947cb9d88b9a</t>
  </si>
  <si>
    <t>/organization/global-telecom-technology</t>
  </si>
  <si>
    <t>/funding-round/04ded3f948544a5606abab7e202d59a1</t>
  </si>
  <si>
    <t>/ORGANIZATION/GLOBAL-TELECOM-TECHNOLOGY</t>
  </si>
  <si>
    <t>/funding-round/0a8819682c29a44a0f793d53cc38f3dc</t>
  </si>
  <si>
    <t>/funding-round/93788cc9f505a4d22121c0710230f188</t>
  </si>
  <si>
    <t>/ORGANIZATION/GLOBAL-TOP-LEVEL</t>
  </si>
  <si>
    <t>/funding-round/f4818cbdce9aa6abd7fc72a16edb195a</t>
  </si>
  <si>
    <t>/organization/global-transaction-services-group</t>
  </si>
  <si>
    <t>/funding-round/95efb963d56826500661d0738f0c2417</t>
  </si>
  <si>
    <t>/ORGANIZATION/GLOBAL-VALUE-COMMERCE</t>
  </si>
  <si>
    <t>/funding-round/cb7a1a6848a0fd50f791736dcd1e8a40</t>
  </si>
  <si>
    <t>/organization/global-velocity</t>
  </si>
  <si>
    <t>/funding-round/1c0bedfe9b3f100b261bd90d6112fb42</t>
  </si>
  <si>
    <t>/ORGANIZATION/GLOBAL-VELOCITY</t>
  </si>
  <si>
    <t>/funding-round/3bdcce87a22f9387c3f8d9d7985f7852</t>
  </si>
  <si>
    <t>/funding-round/47d3af3717feac6d9f207ddd3be63c17</t>
  </si>
  <si>
    <t>/funding-round/4a89d854a3d25d87d1e707e45f1e1290</t>
  </si>
  <si>
    <t>/funding-round/581a93ddab53a621fb45e2fdd1d634f8</t>
  </si>
  <si>
    <t>/funding-round/6ec0e39873ea6140ea3fcc2693140089</t>
  </si>
  <si>
    <t>/funding-round/8d039136e567db16bf6feb6afffd1a3a</t>
  </si>
  <si>
    <t>/funding-round/c94a4f6bb885572c710225350d81f0d9</t>
  </si>
  <si>
    <t>/funding-round/fe883ca06c3dfeb42c332f1d713b8000</t>
  </si>
  <si>
    <t>/ORGANIZATION/GLOBAL-WEATHER</t>
  </si>
  <si>
    <t>/funding-round/88396f4f5e22d0d9dcd2da2b08c11246</t>
  </si>
  <si>
    <t>/organization/global-weather</t>
  </si>
  <si>
    <t>/funding-round/e8c010ab77761f5341326c1fae768c88</t>
  </si>
  <si>
    <t>/ORGANIZATION/GLOBAL-WINE-EXPORT</t>
  </si>
  <si>
    <t>/funding-round/fcd815af50dbcc62abd4d9da156fd626</t>
  </si>
  <si>
    <t>/organization/global-yodel</t>
  </si>
  <si>
    <t>/funding-round/713c389850f2bbe11d947f0004e14139</t>
  </si>
  <si>
    <t>/ORGANIZATION/GLOBALBASED-TECHNOLOGIES</t>
  </si>
  <si>
    <t>/funding-round/cb89639fe33d140174d9c8936cb98dd1</t>
  </si>
  <si>
    <t>/organization/globalcrypto</t>
  </si>
  <si>
    <t>/funding-round/a629777c194bd0f68df29370560fe398</t>
  </si>
  <si>
    <t>/ORGANIZATION/GLOBALCRYPTO</t>
  </si>
  <si>
    <t>/funding-round/b170424841b0ad69d5a9bf31917a113c</t>
  </si>
  <si>
    <t>/funding-round/dd91717ba23716e0358622812c253352</t>
  </si>
  <si>
    <t>/ORGANIZATION/GLOBALDRUM</t>
  </si>
  <si>
    <t>/funding-round/cc8b023c79f5112aa068fe0b88af84b1</t>
  </si>
  <si>
    <t>/organization/globalgrind</t>
  </si>
  <si>
    <t>/funding-round/439d1689cff7197018f314d892dc374a</t>
  </si>
  <si>
    <t>/ORGANIZATION/GLOBALGRIND</t>
  </si>
  <si>
    <t>/funding-round/ade890e6fed889b1fadb902a4dfcebb8</t>
  </si>
  <si>
    <t>/funding-round/d022456def219acf45203744abb2c34c</t>
  </si>
  <si>
    <t>/ORGANIZATION/GLOBALGROUP-INVESTMENT-HOLDINGS</t>
  </si>
  <si>
    <t>/funding-round/b404ee5a0f67f78c48714b3edab9c33e</t>
  </si>
  <si>
    <t>/organization/globalia</t>
  </si>
  <si>
    <t>/funding-round/04f74d571fc0bbdec03755805a697d8e</t>
  </si>
  <si>
    <t>/ORGANIZATION/GLOBALIA</t>
  </si>
  <si>
    <t>/funding-round/16f4af534572a356fc8e28e43ae95fc4</t>
  </si>
  <si>
    <t>/organization/globality-inc</t>
  </si>
  <si>
    <t>/funding-round/e5ec5493b1baae9a270f8cda8af57ddc</t>
  </si>
  <si>
    <t>/ORGANIZATION/GLOBALLAB</t>
  </si>
  <si>
    <t>/funding-round/7e4f3a9fc67ee5e48364f5fb20b4177d</t>
  </si>
  <si>
    <t>/organization/globallogic</t>
  </si>
  <si>
    <t>/funding-round/2c73e8350624309a4108112c92553e09</t>
  </si>
  <si>
    <t>/ORGANIZATION/GLOBALLOGIC</t>
  </si>
  <si>
    <t>/funding-round/d00514f8f55db9feaca592d3d3318275</t>
  </si>
  <si>
    <t>/funding-round/e559ca6ca2db2a1af8b99aa0191dcbc7</t>
  </si>
  <si>
    <t>/ORGANIZATION/GLOBALMEDIA-GROUP</t>
  </si>
  <si>
    <t>/funding-round/b4b13f61f1937ef31a0176c47fd3f55c</t>
  </si>
  <si>
    <t>/organization/globalmotion</t>
  </si>
  <si>
    <t>/funding-round/ce75a74d0b2cc0548aa381036ce4519c</t>
  </si>
  <si>
    <t>/ORGANIZATION/GLOBALONE-GROUP</t>
  </si>
  <si>
    <t>/funding-round/c5fd2815c85031266ceb7fb6977396f6</t>
  </si>
  <si>
    <t>/organization/globaloria</t>
  </si>
  <si>
    <t>/funding-round/8ac856836fcd85b27125e8fa911dc871</t>
  </si>
  <si>
    <t>/ORGANIZATION/GLOBALPAY-2</t>
  </si>
  <si>
    <t>/funding-round/0426e30dc60d2f4970eeae280f18fd73</t>
  </si>
  <si>
    <t>/organization/globalpitch</t>
  </si>
  <si>
    <t>/funding-round/0998dd7f3f539dff987e7257d1d4a9ab</t>
  </si>
  <si>
    <t>/ORGANIZATION/GLOBALPRINT-SYSTEMS</t>
  </si>
  <si>
    <t>/funding-round/bd0cca137c4f3c299818ca95ff8ea6d8</t>
  </si>
  <si>
    <t>/organization/globalreader</t>
  </si>
  <si>
    <t>/funding-round/88ba93bd2c70d7d0468ad650e35b12ea</t>
  </si>
  <si>
    <t>/ORGANIZATION/GLOBALSCHOLAR-COM</t>
  </si>
  <si>
    <t>/funding-round/12dfd2f2a0b5b14b5094b132bb44bc8b</t>
  </si>
  <si>
    <t>/organization/globalserve</t>
  </si>
  <si>
    <t>/funding-round/4a08b2ba6b5012ba6630b175c660a5a4</t>
  </si>
  <si>
    <t>/ORGANIZATION/GLOBALSERVE</t>
  </si>
  <si>
    <t>/funding-round/5b858881cb12e3afac83fd0e5358da0c</t>
  </si>
  <si>
    <t>/organization/globaltmail-usa</t>
  </si>
  <si>
    <t>/funding-round/4946bb63ea235c2419b7e8d801b3d683</t>
  </si>
  <si>
    <t>/ORGANIZATION/GLOBALTRANZ</t>
  </si>
  <si>
    <t>/funding-round/3b46dc2cc1a42395f3ac3d94d8023df8</t>
  </si>
  <si>
    <t>/organization/globaltranz</t>
  </si>
  <si>
    <t>/funding-round/82105ec4db0da99aa06cd8e7a8170901</t>
  </si>
  <si>
    <t>/ORGANIZATION/GLOBALWARE-SOLUTIONS-INC</t>
  </si>
  <si>
    <t>/funding-round/9364a39540c8bc8a3199339c755319ea</t>
  </si>
  <si>
    <t>/organization/globalwise-investments</t>
  </si>
  <si>
    <t>/funding-round/060ce9ba5017878543654ef67700ba36</t>
  </si>
  <si>
    <t>/ORGANIZATION/GLOBALWISE-INVESTMENTS</t>
  </si>
  <si>
    <t>/funding-round/7fa7584e5d3441939431f4fa95cc9878</t>
  </si>
  <si>
    <t>/funding-round/921e26bffc3e07ce06c30273d57a7515</t>
  </si>
  <si>
    <t>/ORGANIZATION/GLOBALWORX</t>
  </si>
  <si>
    <t>/funding-round/181c92dd347e7fe23df683ce00eb4380</t>
  </si>
  <si>
    <t>/organization/globant</t>
  </si>
  <si>
    <t>/funding-round/1b8328f92173ecd6045e91a24e6e99c7</t>
  </si>
  <si>
    <t>/ORGANIZATION/GLOBANT</t>
  </si>
  <si>
    <t>/funding-round/7e0d699f5c20b342c69f11e4c8c539e3</t>
  </si>
  <si>
    <t>/organization/globatrek</t>
  </si>
  <si>
    <t>/funding-round/533fb001ad5e36cf299f171d9973ced4</t>
  </si>
  <si>
    <t>/ORGANIZATION/GLOBAVIR</t>
  </si>
  <si>
    <t>/funding-round/8674e470863b43360795d4028abded9d</t>
  </si>
  <si>
    <t>/organization/globe-icons-interactive</t>
  </si>
  <si>
    <t>/funding-round/2c98a04b5e4b9d3727f4367b7c551138</t>
  </si>
  <si>
    <t>/ORGANIZATION/GLOBE-WIRELESS</t>
  </si>
  <si>
    <t>/funding-round/92415ef160a28fe6568f0c02117240b0</t>
  </si>
  <si>
    <t>28-02-2000</t>
  </si>
  <si>
    <t>/organization/globechat</t>
  </si>
  <si>
    <t>/funding-round/b7e328f457f94cbfbdf872d913f7614c</t>
  </si>
  <si>
    <t>/ORGANIZATION/GLOBECOMM-SYSTEMS</t>
  </si>
  <si>
    <t>/funding-round/7d12651e00d0fbb230a873985c68e194</t>
  </si>
  <si>
    <t>/organization/globecon-group</t>
  </si>
  <si>
    <t>/funding-round/4620069bebe43985baf6af289c4360ab</t>
  </si>
  <si>
    <t>/ORGANIZATION/GLOBECON-GROUP</t>
  </si>
  <si>
    <t>/funding-round/7b7c15aea7e8b401498306858226ca10</t>
  </si>
  <si>
    <t>/organization/globeecom-international</t>
  </si>
  <si>
    <t>/funding-round/8c741c11198ee370f05159fb22eec313</t>
  </si>
  <si>
    <t>/ORGANIZATION/GLOBEHOOK</t>
  </si>
  <si>
    <t>/funding-round/f114115d255c182033549eea6cb33ffc</t>
  </si>
  <si>
    <t>/organization/globeimmune</t>
  </si>
  <si>
    <t>/funding-round/2b0f6b828e4078f72e4419feaf54d798</t>
  </si>
  <si>
    <t>/ORGANIZATION/GLOBEIMMUNE</t>
  </si>
  <si>
    <t>/funding-round/43159cc2f9b9e64d1c7f6f64dcd7561e</t>
  </si>
  <si>
    <t>/funding-round/722d5796208b4479498d2a140e9872b2</t>
  </si>
  <si>
    <t>/funding-round/735bafef8a592f8250b12b1963263161</t>
  </si>
  <si>
    <t>/funding-round/78313b0b5a23308b93dff0ae2114b703</t>
  </si>
  <si>
    <t>/funding-round/79025f7a58f60af0836b3295a37c1f81</t>
  </si>
  <si>
    <t>/funding-round/83c870d2255650e264f55d3ff60e6655</t>
  </si>
  <si>
    <t>/funding-round/cb045cb2273bb7f3db91726d0eb76dbd</t>
  </si>
  <si>
    <t>/organization/globein</t>
  </si>
  <si>
    <t>/funding-round/455f2ac7622198fb5d87d930d26e3544</t>
  </si>
  <si>
    <t>/ORGANIZATION/GLOBEIN</t>
  </si>
  <si>
    <t>/funding-round/f6a7655561269efb9ce6a8f69e7ccfc5</t>
  </si>
  <si>
    <t>/organization/globel-direct</t>
  </si>
  <si>
    <t>/funding-round/e81bcad3845275648c15501401a02eae</t>
  </si>
  <si>
    <t>/ORGANIZATION/GLOBELMONEY</t>
  </si>
  <si>
    <t>/funding-round/1f75be2d3fc05306a6d5d04de8eb9038</t>
  </si>
  <si>
    <t>/organization/globeop-financial-services</t>
  </si>
  <si>
    <t>/funding-round/3b2c43e99aace6d96eac12900d34432b</t>
  </si>
  <si>
    <t>/ORGANIZATION/GLOBERANGER</t>
  </si>
  <si>
    <t>/funding-round/9b6e91c27970ebed148f5d8a09d4e7c1</t>
  </si>
  <si>
    <t>/organization/globesherpa</t>
  </si>
  <si>
    <t>/funding-round/15a271e3e5e71922e3bfcc6ed42048d3</t>
  </si>
  <si>
    <t>/ORGANIZATION/GLOBESHERPA</t>
  </si>
  <si>
    <t>/funding-round/2cb84041f5ba1b84e468182346c46453</t>
  </si>
  <si>
    <t>/funding-round/46d1976eb1168487fab6225f05527f4f</t>
  </si>
  <si>
    <t>/funding-round/9fb87636b7824aef649aa99958006a3c</t>
  </si>
  <si>
    <t>/funding-round/c3a94141df4d36fbd3474f065de31b45</t>
  </si>
  <si>
    <t>/funding-round/e429599ccf09c433166b43f196ace55f</t>
  </si>
  <si>
    <t>/organization/globetrotr-com</t>
  </si>
  <si>
    <t>/funding-round/37e8233ab74ca8d8fe0ff0ab30d59392</t>
  </si>
  <si>
    <t>/ORGANIZATION/GLOBEVESTOR</t>
  </si>
  <si>
    <t>/funding-round/b4fe72d64042d9dbad5d5638f612ce34</t>
  </si>
  <si>
    <t>/organization/globial</t>
  </si>
  <si>
    <t>/funding-round/4759e2301b9c98d21274e966917c57df</t>
  </si>
  <si>
    <t>/ORGANIZATION/GLOBIAL</t>
  </si>
  <si>
    <t>/funding-round/5c5a8eb0f2fbcd5db2f753e719bac4e6</t>
  </si>
  <si>
    <t>/organization/globili</t>
  </si>
  <si>
    <t>/funding-round/62392de07d760ec225705df6bf9021aa</t>
  </si>
  <si>
    <t>/ORGANIZATION/GLOBITEL</t>
  </si>
  <si>
    <t>/funding-round/39dd88d8a7458ffc6730e09d584df5eb</t>
  </si>
  <si>
    <t>/organization/globix-corporation</t>
  </si>
  <si>
    <t>/funding-round/86593c2a8b7e6241e82e24c0f414ee1c</t>
  </si>
  <si>
    <t>/ORGANIZATION/GLOBO-AIR</t>
  </si>
  <si>
    <t>/funding-round/305fd084d6c42914ef5b7a743c4dbdb1</t>
  </si>
  <si>
    <t>/organization/globoforce</t>
  </si>
  <si>
    <t>/funding-round/4eab58e57545889414e2eeb8dc229f8d</t>
  </si>
  <si>
    <t>/ORGANIZATION/GLOBOFORCE</t>
  </si>
  <si>
    <t>/funding-round/cc6c2e440a0f47053a5f828a682f3bc4</t>
  </si>
  <si>
    <t>/organization/globr</t>
  </si>
  <si>
    <t>/funding-round/662e61ee751bf68221978c39a7525709</t>
  </si>
  <si>
    <t>/ORGANIZATION/GLOBR</t>
  </si>
  <si>
    <t>/funding-round/f6b4be73751ec80c331274a73a680006</t>
  </si>
  <si>
    <t>/organization/globus-medical</t>
  </si>
  <si>
    <t>/funding-round/5beabd04aa6ee4a6820d140c0898942f</t>
  </si>
  <si>
    <t>/ORGANIZATION/GLOCAL</t>
  </si>
  <si>
    <t>/funding-round/adf39c051a8e17289ef70e6d4010bb4f</t>
  </si>
  <si>
    <t>/organization/glocalreach</t>
  </si>
  <si>
    <t>/funding-round/e8b91cc5c6b233434e2fb5d1c25e6e58</t>
  </si>
  <si>
    <t>/ORGANIZATION/GLOFOX</t>
  </si>
  <si>
    <t>/funding-round/40ce659fc7b8c99d82aa26648e1a6bd2</t>
  </si>
  <si>
    <t>/organization/glofox</t>
  </si>
  <si>
    <t>/funding-round/653706721d44cf89c053d2b9a497317e</t>
  </si>
  <si>
    <t>/ORGANIZATION/GLOG</t>
  </si>
  <si>
    <t>/funding-round/616ce9c0d411fd5d4236874af81d9212</t>
  </si>
  <si>
    <t>/organization/glokalise</t>
  </si>
  <si>
    <t>/funding-round/a76ccaa4f92fb1ad0ffaf41402590b1f</t>
  </si>
  <si>
    <t>/ORGANIZATION/GLOMERA</t>
  </si>
  <si>
    <t>/funding-round/ca4e35a6b825cd32c4eda6f921b42c90</t>
  </si>
  <si>
    <t>/organization/glomeria-therapeutics</t>
  </si>
  <si>
    <t>/funding-round/b9a56e187e42a478f78b136d87e5a823</t>
  </si>
  <si>
    <t>/ORGANIZATION/GLONAV</t>
  </si>
  <si>
    <t>/funding-round/f99e80b46ef426f189c567be9f26230b</t>
  </si>
  <si>
    <t>/organization/glooko</t>
  </si>
  <si>
    <t>/funding-round/08779edfed7d9846b4854ac5ff961f39</t>
  </si>
  <si>
    <t>/ORGANIZATION/GLOOKO</t>
  </si>
  <si>
    <t>/funding-round/4d135cdccb6de4788f25030d4c1a1758</t>
  </si>
  <si>
    <t>/funding-round/b97077d68b1989c6e9f2a7168a9890ef</t>
  </si>
  <si>
    <t>/funding-round/d953a4f2d72ca6cbaba5591d1e6e6c60</t>
  </si>
  <si>
    <t>/organization/gloople</t>
  </si>
  <si>
    <t>/funding-round/a295466a95c6d0f7232ff9ac5ce83a0e</t>
  </si>
  <si>
    <t>/ORGANIZATION/GLOPHO</t>
  </si>
  <si>
    <t>/funding-round/0ad21706105ae674fa07859216867a0f</t>
  </si>
  <si>
    <t>/organization/glopho</t>
  </si>
  <si>
    <t>/funding-round/6c1ee8a1317eab735b62cf082d961886</t>
  </si>
  <si>
    <t>/ORGANIZATION/GLOPOS-TECHNOLOGY</t>
  </si>
  <si>
    <t>/funding-round/633230a8c9c847ec881bc277c86064e4</t>
  </si>
  <si>
    <t>/organization/glori-energy</t>
  </si>
  <si>
    <t>/funding-round/5b7870beddfd99fe942956e285a47015</t>
  </si>
  <si>
    <t>/ORGANIZATION/GLORI-ENERGY</t>
  </si>
  <si>
    <t>/funding-round/a86e8e14521147943310441e6115b8a9</t>
  </si>
  <si>
    <t>/organization/glory-medical-co-ltd</t>
  </si>
  <si>
    <t>/funding-round/674d038f07d6a62eaaec45b33733afb0</t>
  </si>
  <si>
    <t>/ORGANIZATION/GLORY-MEDICAL-CO-LTD</t>
  </si>
  <si>
    <t>/funding-round/fcc97ff83f864db39902f50318b3e684</t>
  </si>
  <si>
    <t>/organization/gloss48</t>
  </si>
  <si>
    <t>/funding-round/14be95400d065388c37a7f0a039b6eaa</t>
  </si>
  <si>
    <t>/ORGANIZATION/GLOSSGENIUS</t>
  </si>
  <si>
    <t>/funding-round/8bad4b4328e76b859ffc57961d867863</t>
  </si>
  <si>
    <t>/organization/glossi-inc</t>
  </si>
  <si>
    <t>/funding-round/eac4145abfad39321f7cd8acd24cdac9</t>
  </si>
  <si>
    <t>/ORGANIZATION/GLOSSIER</t>
  </si>
  <si>
    <t>/funding-round/306ebba2c4e8aac04f8364ed99f0058e</t>
  </si>
  <si>
    <t>/organization/glossier</t>
  </si>
  <si>
    <t>/funding-round/979fcef54375c65ac45e2d9d9dc98d78</t>
  </si>
  <si>
    <t>/ORGANIZATION/GLOSSYBOX</t>
  </si>
  <si>
    <t>/funding-round/24f7453f8daa1233f4af2871610b19ce</t>
  </si>
  <si>
    <t>/organization/glossybox</t>
  </si>
  <si>
    <t>/funding-round/77d43992a578c525c3393c292e574dd6</t>
  </si>
  <si>
    <t>/ORGANIZATION/GLOSTREAM</t>
  </si>
  <si>
    <t>/funding-round/043b7949601cd6b3755704a739db0b5e</t>
  </si>
  <si>
    <t>/organization/glostream</t>
  </si>
  <si>
    <t>/funding-round/6fc357a106819c0a2d8fdb56e4fbca1b</t>
  </si>
  <si>
    <t>/funding-round/98cf9ae49e2ef1b80c68c6d5c70cd77e</t>
  </si>
  <si>
    <t>/funding-round/fcd53bd0e63ba9c90228aeed670ac027</t>
  </si>
  <si>
    <t>/funding-round/fdfdac92453aed47dd37ef2ef219ee6a</t>
  </si>
  <si>
    <t>/organization/gloucester-pharmaceuticals</t>
  </si>
  <si>
    <t>/funding-round/5ed892040342c985b52000accc8be14b</t>
  </si>
  <si>
    <t>/ORGANIZATION/GLOUCESTER-PHARMACEUTICALS</t>
  </si>
  <si>
    <t>/funding-round/8e024e39fd61884fdb2e385f95149108</t>
  </si>
  <si>
    <t>/funding-round/c03e0a82a29e65e56d8a4aa255e1a31f</t>
  </si>
  <si>
    <t>/funding-round/f42bbba0d5f73766f71391b28b429eae</t>
  </si>
  <si>
    <t>/organization/glovico</t>
  </si>
  <si>
    <t>/funding-round/ed1492339f39e29ef61de4f94e3c4fd7</t>
  </si>
  <si>
    <t>/ORGANIZATION/GLOVO-APP</t>
  </si>
  <si>
    <t>/funding-round/31f132622559eb86b81bfca30aa918d5</t>
  </si>
  <si>
    <t>/organization/glovo-app</t>
  </si>
  <si>
    <t>/funding-round/7df5c88156ee2a5ce9c2dfbcec9345a1</t>
  </si>
  <si>
    <t>/ORGANIZATION/GLOW</t>
  </si>
  <si>
    <t>/funding-round/0160832fb9d0713e23addefe1123798a</t>
  </si>
  <si>
    <t>/organization/glow</t>
  </si>
  <si>
    <t>/funding-round/1ec1fc51718952e19327db48a3d91a2a</t>
  </si>
  <si>
    <t>/ORGANIZATION/GLOW-DIGITAL-MEDIA</t>
  </si>
  <si>
    <t>/funding-round/071e7e9f532e9a008c1d3c70ec5d33fc</t>
  </si>
  <si>
    <t>/organization/glow-digital-media</t>
  </si>
  <si>
    <t>/funding-round/32a2d6d845480e00abb9587f8ed7ea6a</t>
  </si>
  <si>
    <t>/ORGANIZATION/GLOWBIOTICS</t>
  </si>
  <si>
    <t>/funding-round/4ea808240d349042cc54ba5a2a2ed898</t>
  </si>
  <si>
    <t>/organization/glowbl</t>
  </si>
  <si>
    <t>/funding-round/41b8eda66df2400c282a8730cb93088a</t>
  </si>
  <si>
    <t>/ORGANIZATION/GLOWBL</t>
  </si>
  <si>
    <t>/funding-round/847bc004fae1d7b1365521edd9203696</t>
  </si>
  <si>
    <t>/organization/glowdx</t>
  </si>
  <si>
    <t>/funding-round/729ea60700f04f444ea93fdeeed74965</t>
  </si>
  <si>
    <t>/ORGANIZATION/GLOWFORGE</t>
  </si>
  <si>
    <t>/funding-round/17887b67496f6f92b1cc77e8b5cca3b2</t>
  </si>
  <si>
    <t>/organization/glowforge</t>
  </si>
  <si>
    <t>/funding-round/476b28441a2983af0f8f7e55ddf47117</t>
  </si>
  <si>
    <t>/funding-round/a73e2578d7223a9d0e5b658824997c1e</t>
  </si>
  <si>
    <t>/organization/glowforth</t>
  </si>
  <si>
    <t>/funding-round/1bf05cf66ecb0524f8926403f4e3d39f</t>
  </si>
  <si>
    <t>/ORGANIZATION/GLOWING-PLANT</t>
  </si>
  <si>
    <t>/funding-round/35ddabbac806c2729fe4078fea3d173e</t>
  </si>
  <si>
    <t>/organization/glowing-plant</t>
  </si>
  <si>
    <t>/funding-round/ccd9282fa4a171cc21372ca2ddb01546</t>
  </si>
  <si>
    <t>/ORGANIZATION/GLOWNET</t>
  </si>
  <si>
    <t>/funding-round/9c66933f8eed19a2fb0967bc128af0e3</t>
  </si>
  <si>
    <t>/organization/glowpoint</t>
  </si>
  <si>
    <t>/funding-round/393e2a83a4725bb1475df68d511bb676</t>
  </si>
  <si>
    <t>/ORGANIZATION/GLOWPOINT</t>
  </si>
  <si>
    <t>/funding-round/d29e95eca050dfedc3d67664ffd68cdf</t>
  </si>
  <si>
    <t>/organization/glowship</t>
  </si>
  <si>
    <t>/funding-round/8e65ed74be2b68f42102dfa669b4ff6d</t>
  </si>
  <si>
    <t>/ORGANIZATION/GLP-GREAT-LITTLE-PLACE</t>
  </si>
  <si>
    <t>/funding-round/aee3e043e337cc19ed6822a6b8766d0f</t>
  </si>
  <si>
    <t>/organization/glss</t>
  </si>
  <si>
    <t>/funding-round/f7dafaed14d9babf5b8272b15debc4e7</t>
  </si>
  <si>
    <t>/ORGANIZATION/GLU-MOBILE</t>
  </si>
  <si>
    <t>/funding-round/0ea79ded31538e70d247ca138770f6a7</t>
  </si>
  <si>
    <t>/organization/glu-mobile</t>
  </si>
  <si>
    <t>/funding-round/154d2f800fc8872cb9cb2ab840c79c0b</t>
  </si>
  <si>
    <t>/funding-round/59fce9a9c1135ed80f89c58b1ffc7ee0</t>
  </si>
  <si>
    <t>/funding-round/92b59c2cde92b9d5976a4ad1650da2fe</t>
  </si>
  <si>
    <t>/funding-round/aaf3441b9ada338c6b30402e22583dff</t>
  </si>
  <si>
    <t>/organization/glucoiq</t>
  </si>
  <si>
    <t>/funding-round/00d96146e03434e218326e3f0f7799de</t>
  </si>
  <si>
    <t>/ORGANIZATION/GLUCON-2</t>
  </si>
  <si>
    <t>/funding-round/26e2f8dde41d5aa404e915f5518b1a7c</t>
  </si>
  <si>
    <t>/organization/glucon-2</t>
  </si>
  <si>
    <t>/funding-round/3b697712adfb8918c57f9200b06aec9d</t>
  </si>
  <si>
    <t>/ORGANIZATION/GLUCOSENTIENT</t>
  </si>
  <si>
    <t>/funding-round/591744d34dbb671d2ede58a55d804103</t>
  </si>
  <si>
    <t>/organization/glucosentient</t>
  </si>
  <si>
    <t>/funding-round/fc9baaf4a226b0ce041407ed4f6add17</t>
  </si>
  <si>
    <t>/ORGANIZATION/GLUCOTEC</t>
  </si>
  <si>
    <t>/funding-round/034c0192fa8204130cb8128ba76d5546</t>
  </si>
  <si>
    <t>/organization/glucotec</t>
  </si>
  <si>
    <t>/funding-round/2e029be1c5e51793a7711b6f293b0425</t>
  </si>
  <si>
    <t>/funding-round/48a8404942980af09af1ece9046a7d45</t>
  </si>
  <si>
    <t>/funding-round/51471c9ec5fa3da2bbaee3a3e52f7587</t>
  </si>
  <si>
    <t>/funding-round/66879c636d33b033753211fc36d7338c</t>
  </si>
  <si>
    <t>/funding-round/6cf372f6cbbce5a602582c7bcfaa7067</t>
  </si>
  <si>
    <t>/funding-round/78e70acc0a0062d4df496ab038888199</t>
  </si>
  <si>
    <t>/organization/glucovista</t>
  </si>
  <si>
    <t>/funding-round/ad8e030528e43151f4f4639578931b34</t>
  </si>
  <si>
    <t>/ORGANIZATION/GLUCOVISTA</t>
  </si>
  <si>
    <t>/funding-round/bb3ed2e803cc5b5afd894807c074d3b7</t>
  </si>
  <si>
    <t>/funding-round/ccb16028aa99b3e205857a5c19f06c78</t>
  </si>
  <si>
    <t>/ORGANIZATION/GLUE-NETWORKS</t>
  </si>
  <si>
    <t>/funding-round/3f32b7a072eb803d992edea23084982c</t>
  </si>
  <si>
    <t>/organization/glue-networks</t>
  </si>
  <si>
    <t>/funding-round/c1538e7a68fa2022b32d216734bda38e</t>
  </si>
  <si>
    <t>/funding-round/dc49095c45664b610a2d5912ec1f5cec</t>
  </si>
  <si>
    <t>/organization/glued</t>
  </si>
  <si>
    <t>/funding-round/6cb05a640b0648112471c3490ec3abca</t>
  </si>
  <si>
    <t>/ORGANIZATION/GLUKOS</t>
  </si>
  <si>
    <t>/funding-round/3f0a44d40e52812447f1809ea9f1e31b</t>
  </si>
  <si>
    <t>/organization/glukos</t>
  </si>
  <si>
    <t>/funding-round/ec1f3564b6e5ad69f79263fd20c74e7e</t>
  </si>
  <si>
    <t>/ORGANIZATION/GLUMETRICS</t>
  </si>
  <si>
    <t>/funding-round/0b406b37eb8d9bcb5e4d8d5c26cb0b54</t>
  </si>
  <si>
    <t>/organization/glumetrics</t>
  </si>
  <si>
    <t>/funding-round/18e8ab7f5960c6f3bb4904fc377383b3</t>
  </si>
  <si>
    <t>/funding-round/8ad4c3b0ea30605f64f443b295016d8b</t>
  </si>
  <si>
    <t>/funding-round/a2f7d1135f6f968c80453ae7c42f74f1</t>
  </si>
  <si>
    <t>/funding-round/b207a5ee1a9cf977cfef09a45c8eb58d</t>
  </si>
  <si>
    <t>/organization/gluon-networks</t>
  </si>
  <si>
    <t>/funding-round/0dd3ebd0921c3440e3041068aa52e481</t>
  </si>
  <si>
    <t>/ORGANIZATION/GLURU</t>
  </si>
  <si>
    <t>/funding-round/13ce6450f31872dc363bf7310984365b</t>
  </si>
  <si>
    <t>/organization/gluru</t>
  </si>
  <si>
    <t>/funding-round/b6dfb6304d32d1c05d8c6ab14ea4b770</t>
  </si>
  <si>
    <t>/ORGANIZATION/GLUSTER</t>
  </si>
  <si>
    <t>/funding-round/8512435b9f6c501dc7e61e2052b44ced</t>
  </si>
  <si>
    <t>/organization/gluu-io</t>
  </si>
  <si>
    <t>/funding-round/e186e637ed5b1a060406f99f63a2a09c</t>
  </si>
  <si>
    <t>/ORGANIZATION/GLUVI</t>
  </si>
  <si>
    <t>/funding-round/cadb0ff9dcba1abc582692d6c1863393</t>
  </si>
  <si>
    <t>/organization/glwl-research</t>
  </si>
  <si>
    <t>/funding-round/3ce795cf968fac0a355021b1db1832b9</t>
  </si>
  <si>
    <t>/ORGANIZATION/GLYA</t>
  </si>
  <si>
    <t>/funding-round/99d3144e1e6df8cb96c758d32559103d</t>
  </si>
  <si>
    <t>/organization/glyb</t>
  </si>
  <si>
    <t>/funding-round/55d4496ae94a76c25f1732f864f73d01</t>
  </si>
  <si>
    <t>/ORGANIZATION/GLYCART-BIOTECHNOLOGY-AG</t>
  </si>
  <si>
    <t>/funding-round/75ef9cb50063e026b9076df8eeee3b40</t>
  </si>
  <si>
    <t>/organization/glyco-vaxyn</t>
  </si>
  <si>
    <t>/funding-round/27c8a5378bef8bb0b7ffd2e0dfc6690a</t>
  </si>
  <si>
    <t>/ORGANIZATION/GLYCO-VAXYN</t>
  </si>
  <si>
    <t>/funding-round/5a0c4a6c4af7e8d699883227ac002628</t>
  </si>
  <si>
    <t>/funding-round/89b1d3325ad31b3816e39fbe38115abb</t>
  </si>
  <si>
    <t>/ORGANIZATION/GLYCOBIA</t>
  </si>
  <si>
    <t>/funding-round/334b67b226319e319936ce6638f327b0</t>
  </si>
  <si>
    <t>/organization/glycode</t>
  </si>
  <si>
    <t>/funding-round/aafd0665a7119f99d73f1c7139536009</t>
  </si>
  <si>
    <t>/ORGANIZATION/GLYCOMIMETICS</t>
  </si>
  <si>
    <t>/funding-round/14212f7421695f55215a5e70a8543533</t>
  </si>
  <si>
    <t>/organization/glycomimetics</t>
  </si>
  <si>
    <t>/funding-round/505c3a1abde1b7125b67b721fa52898b</t>
  </si>
  <si>
    <t>/funding-round/90d19e9d71bd487c9c43a8c4314bfc14</t>
  </si>
  <si>
    <t>/funding-round/d36a11a32bc5ae94580ce998b7e696e7</t>
  </si>
  <si>
    <t>/ORGANIZATION/GLYCOMINDS</t>
  </si>
  <si>
    <t>/funding-round/a555c17e8ca2cd9bae2ea6643dae48fa</t>
  </si>
  <si>
    <t>/organization/glycopure</t>
  </si>
  <si>
    <t>/funding-round/a5cfc5c581e4c77f3571015f3a546b9f</t>
  </si>
  <si>
    <t>/ORGANIZATION/GLYCOREGIMMUNE</t>
  </si>
  <si>
    <t>/funding-round/cb7ab53e8cd3b809f5a3feffe038140e</t>
  </si>
  <si>
    <t>/organization/glycos-biotechnologies</t>
  </si>
  <si>
    <t>/funding-round/0c72292e3356ef0dc4c3315ec9b15440</t>
  </si>
  <si>
    <t>/ORGANIZATION/GLYCOS-BIOTECHNOLOGIES</t>
  </si>
  <si>
    <t>/funding-round/28e1a1ba4c172a2f3010a20faf832644</t>
  </si>
  <si>
    <t>/funding-round/375edeb7862ea63d4fb3110224f257e1</t>
  </si>
  <si>
    <t>/funding-round/50a382ae8801b5b85282f53d40fb365c</t>
  </si>
  <si>
    <t>/funding-round/53ec774b1c1bd8c87dec3a3523b6fea7</t>
  </si>
  <si>
    <t>/funding-round/56248415c0dad0fce89f35c77806bdb9</t>
  </si>
  <si>
    <t>/funding-round/c5700e08b7e94965ed5c6699d91cf411</t>
  </si>
  <si>
    <t>/funding-round/cc534eb91ddb983a316d5ae479f06f2d</t>
  </si>
  <si>
    <t>/organization/glycosan</t>
  </si>
  <si>
    <t>/funding-round/10bbdab41bc3c30b6b3530a2f07b45ea</t>
  </si>
  <si>
    <t>/ORGANIZATION/GLYCOSAN</t>
  </si>
  <si>
    <t>/funding-round/7886196d418825ddecac105240488909</t>
  </si>
  <si>
    <t>/organization/glycostasis</t>
  </si>
  <si>
    <t>/funding-round/40d670c3abd15d4180efa897c6eea9fb</t>
  </si>
  <si>
    <t>/ORGANIZATION/GLYDE</t>
  </si>
  <si>
    <t>/funding-round/2830e1d0bf5460daa87b72ab8643444c</t>
  </si>
  <si>
    <t>/organization/glyde</t>
  </si>
  <si>
    <t>/funding-round/5bbf78ae5f32fed4b4117938a0fa0cff</t>
  </si>
  <si>
    <t>/funding-round/854907b079cc8f90a507974fa104c299</t>
  </si>
  <si>
    <t>/organization/glygenix-therapeutics</t>
  </si>
  <si>
    <t>/funding-round/7f3cfc94110669c12525953a727b6e17</t>
  </si>
  <si>
    <t>/ORGANIZATION/GLYMPSE</t>
  </si>
  <si>
    <t>/funding-round/58d14fd175fe380758c511bce90c7164</t>
  </si>
  <si>
    <t>/organization/glympse</t>
  </si>
  <si>
    <t>/funding-round/6e7e10d13afecc9c1e3f15fe68c0da90</t>
  </si>
  <si>
    <t>/funding-round/a2f4ad4a4f5b6e5431d3da03a9ca1900</t>
  </si>
  <si>
    <t>/organization/glysens</t>
  </si>
  <si>
    <t>/funding-round/320dec15d265763b5a750921efdd2b90</t>
  </si>
  <si>
    <t>/ORGANIZATION/GLYSENS</t>
  </si>
  <si>
    <t>/funding-round/c688244ad513b6330b2272c22d6dd4cc</t>
  </si>
  <si>
    <t>/funding-round/ec4909e7fd5993614c5f683bc53f11f9</t>
  </si>
  <si>
    <t>/ORGANIZATION/GLYSURE</t>
  </si>
  <si>
    <t>/funding-round/3b2878073273ff5692cae8a87549a6e8</t>
  </si>
  <si>
    <t>/organization/glysure</t>
  </si>
  <si>
    <t>/funding-round/6cdd80986ff4c3da408ab6093ce7c096</t>
  </si>
  <si>
    <t>/ORGANIZATION/GLYTHERA</t>
  </si>
  <si>
    <t>/funding-round/9b901ac553c4c584c7d8c9424e64850d</t>
  </si>
  <si>
    <t>/organization/glythera</t>
  </si>
  <si>
    <t>/funding-round/f0cb5b2d7e41271ed1b74f24eed3ba35</t>
  </si>
  <si>
    <t>/ORGANIZATION/GM-EUROPE</t>
  </si>
  <si>
    <t>/funding-round/2b63005527d6cfebf8af59ed67650c85</t>
  </si>
  <si>
    <t>/organization/gm-oilfield-trucking-services</t>
  </si>
  <si>
    <t>/funding-round/3259093a938c964b75c3bbd54e8c1e42</t>
  </si>
  <si>
    <t>/ORGANIZATION/GME-MEDICAL-ENGINEERING</t>
  </si>
  <si>
    <t>/funding-round/dc8d611d8b4d7ac489940f75c347c79e</t>
  </si>
  <si>
    <t>/organization/gme-medical-engineering</t>
  </si>
  <si>
    <t>/funding-round/f86acf8073a434f893cc376042b537a5</t>
  </si>
  <si>
    <t>/ORGANIZATION/GMEX</t>
  </si>
  <si>
    <t>/funding-round/cd7a7d242a5e176a9979780a6a42f694</t>
  </si>
  <si>
    <t>/organization/gmg33</t>
  </si>
  <si>
    <t>/funding-round/a8312096afcbfa5fa7c8e6ab51763fda</t>
  </si>
  <si>
    <t>/ORGANIZATION/GMH-VENTURES</t>
  </si>
  <si>
    <t>/funding-round/f5aa1fae5109230509fbd263ad820f72</t>
  </si>
  <si>
    <t>/organization/gmi</t>
  </si>
  <si>
    <t>/funding-round/ef04a4ad6acc33dea8048d4cd8f7fc09</t>
  </si>
  <si>
    <t>/ORGANIZATION/GMI-RATINGS</t>
  </si>
  <si>
    <t>/funding-round/f52e53e9af74fc2537f1f55d5decff59</t>
  </si>
  <si>
    <t>/organization/gmp-companies</t>
  </si>
  <si>
    <t>/funding-round/7ba5c24a5078c5118827d688a2508cae</t>
  </si>
  <si>
    <t>/ORGANIZATION/GMR-GROUP</t>
  </si>
  <si>
    <t>/funding-round/2dd7e434bec51246cfeb36cb5e756a58</t>
  </si>
  <si>
    <t>/organization/gmz-energy</t>
  </si>
  <si>
    <t>/funding-round/0650df48f7cc357f1c1ef18401f84382</t>
  </si>
  <si>
    <t>/ORGANIZATION/GMZ-ENERGY</t>
  </si>
  <si>
    <t>/funding-round/edbf91f35bceda45fd5062472f80ca41</t>
  </si>
  <si>
    <t>/funding-round/f241202b80bbd706ec54218600da6074</t>
  </si>
  <si>
    <t>/funding-round/f5a28f834fd0766421dc841e015d3fd7</t>
  </si>
  <si>
    <t>/organization/gna-biosolutions</t>
  </si>
  <si>
    <t>/funding-round/e44efa2f748c2ac465687d30efe0a36b</t>
  </si>
  <si>
    <t>/ORGANIZATION/GNAMGNAM</t>
  </si>
  <si>
    <t>/funding-round/3b08a85f4753ebfc33854e4bdc24b533</t>
  </si>
  <si>
    <t>/organization/gnamgnam</t>
  </si>
  <si>
    <t>/funding-round/462d0fc86ae9c4d40032c5225e556d58</t>
  </si>
  <si>
    <t>/ORGANIZATION/GNAMMO</t>
  </si>
  <si>
    <t>/funding-round/c90b6159e0cff2f2a3f84f74a3049a4b</t>
  </si>
  <si>
    <t>/organization/gnarus-systems</t>
  </si>
  <si>
    <t>/funding-round/ba0e4ebc089ca4552aabd6fd64d2cd18</t>
  </si>
  <si>
    <t>/ORGANIZATION/GNEX</t>
  </si>
  <si>
    <t>/funding-round/86131f322a8315e2bff9684b2830be03</t>
  </si>
  <si>
    <t>/organization/gnie-numrique</t>
  </si>
  <si>
    <t>/funding-round/b026fa8e9db681fb8216e14132504736</t>
  </si>
  <si>
    <t>/ORGANIZATION/GNIP</t>
  </si>
  <si>
    <t>/funding-round/36d347f2f3f6eb24ccad6dbef674783f</t>
  </si>
  <si>
    <t>/organization/gnip</t>
  </si>
  <si>
    <t>/funding-round/5f5e0970ad29c9d4c5cdf67161ef454a</t>
  </si>
  <si>
    <t>/funding-round/8891e081a0021598256c055aa44b1b35</t>
  </si>
  <si>
    <t>/funding-round/f9a663d6e702ab7f70c388f50a657596</t>
  </si>
  <si>
    <t>/ORGANIZATION/GNODAL</t>
  </si>
  <si>
    <t>/funding-round/3b418222523a7f4bb0ef1b33dc4b6026</t>
  </si>
  <si>
    <t>/organization/gnodal</t>
  </si>
  <si>
    <t>/funding-round/a820bb849e9902cf39d296bdb9b57781</t>
  </si>
  <si>
    <t>/ORGANIZATION/GNOME-EXTRACT</t>
  </si>
  <si>
    <t>/funding-round/91e5f63872d502958407809bfd099a6b</t>
  </si>
  <si>
    <t>/organization/gnosis-analytics</t>
  </si>
  <si>
    <t>/funding-round/802c6fbbb0538438696d556c9299b342</t>
  </si>
  <si>
    <t>/ORGANIZATION/GNOWSIS</t>
  </si>
  <si>
    <t>/funding-round/9f33ffe96826dcfeef75496bd431d846</t>
  </si>
  <si>
    <t>/organization/gns-healthcare</t>
  </si>
  <si>
    <t>/funding-round/0588562d99bf490105530f434a1944a0</t>
  </si>
  <si>
    <t>/ORGANIZATION/GNS-HEALTHCARE</t>
  </si>
  <si>
    <t>/funding-round/3ee638ed03b304b49cdae75f36878789</t>
  </si>
  <si>
    <t>/funding-round/552f5ad2b20e531b495237aed17d314a</t>
  </si>
  <si>
    <t>/funding-round/583b89532ec0001f977bd29ad7a7a232</t>
  </si>
  <si>
    <t>/funding-round/611c948e75d7f2693745348d8ece6a6f</t>
  </si>
  <si>
    <t>/funding-round/7fb55ec297349e5b8c7b711ca7442790</t>
  </si>
  <si>
    <t>/organization/gns3</t>
  </si>
  <si>
    <t>/funding-round/ef44f52002d8dd1bce75e988c91e9829</t>
  </si>
  <si>
    <t>/ORGANIZATION/GNUBIO</t>
  </si>
  <si>
    <t>/funding-round/35ef12b3d92352c629d24a203f84fb73</t>
  </si>
  <si>
    <t>/organization/gnubio</t>
  </si>
  <si>
    <t>/funding-round/4dbbaea3240c4ebd0abda7ebfd25e997</t>
  </si>
  <si>
    <t>/funding-round/8ec49950e85753b5880f974871c271ab</t>
  </si>
  <si>
    <t>/funding-round/b50af1e497d7ebdface1419d1fa0371c</t>
  </si>
  <si>
    <t>/ORGANIZATION/GNUM</t>
  </si>
  <si>
    <t>/funding-round/f51382fccd926e61e3150922cc93c637</t>
  </si>
  <si>
    <t>/organization/go-3</t>
  </si>
  <si>
    <t>/funding-round/0b587277c5331b60bc4fe6c4b1a045bb</t>
  </si>
  <si>
    <t>/ORGANIZATION/GO-3</t>
  </si>
  <si>
    <t>/funding-round/22ff0655911e1921a8236438a066d90b</t>
  </si>
  <si>
    <t>/funding-round/58ed00db071d822897f245a0008ea148</t>
  </si>
  <si>
    <t>/ORGANIZATION/GO-BALLER</t>
  </si>
  <si>
    <t>/funding-round/7fe6d20229859738103b30ec64b98ed1</t>
  </si>
  <si>
    <t>/organization/go-barnacle</t>
  </si>
  <si>
    <t>/funding-round/ef472dc76698d2df415dbdb63d2cacd8</t>
  </si>
  <si>
    <t>/ORGANIZATION/GO-BEYOND</t>
  </si>
  <si>
    <t>/funding-round/4fc888f5982dbb12c0a26e5655fad90e</t>
  </si>
  <si>
    <t>/organization/go-beyond</t>
  </si>
  <si>
    <t>/funding-round/a87e5d061b99a8640c3b3dae0078b03b</t>
  </si>
  <si>
    <t>/funding-round/eb3be0f379542e7a7419ed6b41ae73a7</t>
  </si>
  <si>
    <t>/funding-round/ebe827fcd6d9b38499c3422338648614</t>
  </si>
  <si>
    <t>/funding-round/ebeb0b897a7d7ae0053fc3bc5e76eb43</t>
  </si>
  <si>
    <t>/organization/go-capital</t>
  </si>
  <si>
    <t>/funding-round/7cec80b904439be149e94c82be0eaee5</t>
  </si>
  <si>
    <t>/ORGANIZATION/GO-CLUB-GOLF</t>
  </si>
  <si>
    <t>/funding-round/38cf9f79248881db74ae14c029a796af</t>
  </si>
  <si>
    <t>/organization/go-dayuse</t>
  </si>
  <si>
    <t>/funding-round/a1d4c4a0063070276a308d3eb4a8c872</t>
  </si>
  <si>
    <t>/ORGANIZATION/GO-DISH</t>
  </si>
  <si>
    <t>/funding-round/6410d7982f73731f80e11ff441b59652</t>
  </si>
  <si>
    <t>/organization/go-factory-inc</t>
  </si>
  <si>
    <t>/funding-round/4da04b8728511fcf09cc10b8ec3d342e</t>
  </si>
  <si>
    <t>/ORGANIZATION/GO-FOTON</t>
  </si>
  <si>
    <t>/funding-round/b2d9d95372dd187793d1cb4b18fc4b5b</t>
  </si>
  <si>
    <t>/organization/go-green-auto-centers</t>
  </si>
  <si>
    <t>/funding-round/247140ae2ae4d19692eaf80ccbea47c2</t>
  </si>
  <si>
    <t>/ORGANIZATION/GO-HITLIST</t>
  </si>
  <si>
    <t>/funding-round/878c57e1b89b67406cf3c5565f8de586</t>
  </si>
  <si>
    <t>/organization/go-hopscotch</t>
  </si>
  <si>
    <t>/funding-round/ee2ee2750e3e9ac9cc821df971757446</t>
  </si>
  <si>
    <t>/ORGANIZATION/GO-KIN-PACKS</t>
  </si>
  <si>
    <t>/funding-round/1b4ebb371658f45b3a5308278c510874</t>
  </si>
  <si>
    <t>/organization/go-long-wireless</t>
  </si>
  <si>
    <t>/funding-round/f126d52a1901337cb2a20ccd44a7a38d</t>
  </si>
  <si>
    <t>/ORGANIZATION/GO-MOMENT</t>
  </si>
  <si>
    <t>/funding-round/6e8bf038671c5310b1a75f5706443570</t>
  </si>
  <si>
    <t>/organization/go-moment</t>
  </si>
  <si>
    <t>/funding-round/df6805aa52bb53f08f4378801585568c</t>
  </si>
  <si>
    <t>/ORGANIZATION/GO-NET-SYSTEMS</t>
  </si>
  <si>
    <t>/funding-round/bf8ac797d4fc807db4808c4db93afab5</t>
  </si>
  <si>
    <t>/organization/go-noogie</t>
  </si>
  <si>
    <t>/funding-round/1ff26f70a3cc3f81b4145efba0f3b5d3</t>
  </si>
  <si>
    <t>/ORGANIZATION/GO-NOOGIE</t>
  </si>
  <si>
    <t>/funding-round/33d35f6dd2cba0d9a1ab9a2c4376c56a</t>
  </si>
  <si>
    <t>/organization/go-out-corp</t>
  </si>
  <si>
    <t>/funding-round/dfc87224bacdea65dcfeba30e29db5e4</t>
  </si>
  <si>
    <t>/ORGANIZATION/GO-OUTDOORS</t>
  </si>
  <si>
    <t>/funding-round/ea2b872a5e8421f710bd921f28680fba</t>
  </si>
  <si>
    <t>/organization/go-overseas</t>
  </si>
  <si>
    <t>/funding-round/960224714222743ca8a2a302a5ef1cd3</t>
  </si>
  <si>
    <t>/ORGANIZATION/GO-OVERSEAS</t>
  </si>
  <si>
    <t>/funding-round/fed4315a9889e1a12cfd1f1b1d733ea4</t>
  </si>
  <si>
    <t>/organization/go-pool-and-spa</t>
  </si>
  <si>
    <t>/funding-round/ebe27448cf1a933271e3b0f35ea37ee2</t>
  </si>
  <si>
    <t>/ORGANIZATION/GO-SIM</t>
  </si>
  <si>
    <t>/funding-round/71dca4ec05a31290b4455cf75c9305ef</t>
  </si>
  <si>
    <t>/organization/go-solar-plus</t>
  </si>
  <si>
    <t>/funding-round/4d23b67bc7bf3a2fa259ac4d06f77c0d</t>
  </si>
  <si>
    <t>/ORGANIZATION/GO-STAN</t>
  </si>
  <si>
    <t>/funding-round/004e588cbfb1e40bc389ac665037910e</t>
  </si>
  <si>
    <t>/organization/go-try-it-on</t>
  </si>
  <si>
    <t>/funding-round/0b40aa67c57ffcdd498c7af2852db72e</t>
  </si>
  <si>
    <t>/ORGANIZATION/GO-TRY-IT-ON</t>
  </si>
  <si>
    <t>/funding-round/3e34ac9393acb30663c9dd4b7874a3b7</t>
  </si>
  <si>
    <t>/funding-round/4246d02f9ee88eb92127028b4a031996</t>
  </si>
  <si>
    <t>/ORGANIZATION/GO-VOCAB</t>
  </si>
  <si>
    <t>/funding-round/97bb43e3c162d90e9c30457824f426b8</t>
  </si>
  <si>
    <t>/organization/go-world</t>
  </si>
  <si>
    <t>/funding-round/2a5509260ddb9e1d005549f692f60ef5</t>
  </si>
  <si>
    <t>/ORGANIZATION/GO007-COM</t>
  </si>
  <si>
    <t>/funding-round/1a0389d0073e1aedfdb77acd777cd611</t>
  </si>
  <si>
    <t>/organization/go1</t>
  </si>
  <si>
    <t>/funding-round/0e595b12bd7acde5d5ef6c61afa3d59a</t>
  </si>
  <si>
    <t>/ORGANIZATION/GO2-MEDIA</t>
  </si>
  <si>
    <t>/funding-round/b3d3980cf4654e9d7055f65305ba67d3</t>
  </si>
  <si>
    <t>/organization/go2call-com</t>
  </si>
  <si>
    <t>/funding-round/215fa2f1fc0d093b0ee2c282add70b72</t>
  </si>
  <si>
    <t>/ORGANIZATION/GO2CALL-COM</t>
  </si>
  <si>
    <t>/funding-round/d3d3fcbdae9504bb5622e164215f54a3</t>
  </si>
  <si>
    <t>/funding-round/fa4d4df2f41b973da5c47bed39bb6cd5</t>
  </si>
  <si>
    <t>/ORGANIZATION/GO2MOBI</t>
  </si>
  <si>
    <t>/funding-round/8236c6295c2469f2ea24e01e8dc87278</t>
  </si>
  <si>
    <t>/organization/go800</t>
  </si>
  <si>
    <t>/funding-round/08ed4e60ba835db7aff9c8220565062d</t>
  </si>
  <si>
    <t>/ORGANIZATION/GOACT</t>
  </si>
  <si>
    <t>/funding-round/1557bcbcfff484133d8c98764e53e358</t>
  </si>
  <si>
    <t>/organization/goact</t>
  </si>
  <si>
    <t>/funding-round/18d46e00395847c4abbc371c22e972cf</t>
  </si>
  <si>
    <t>/ORGANIZATION/GOAHEAD-SOFTWARE</t>
  </si>
  <si>
    <t>/funding-round/e61ba2169a6d08b1dd707aac13f55967</t>
  </si>
  <si>
    <t>/organization/goal-semiconductor</t>
  </si>
  <si>
    <t>/funding-round/188317bf20fb176018d9e192d06c158d</t>
  </si>
  <si>
    <t>/ORGANIZATION/GOAL-ZERO</t>
  </si>
  <si>
    <t>/funding-round/87b459f9f91dc2a8ea06b2b51f22a99d</t>
  </si>
  <si>
    <t>/organization/goal-zero</t>
  </si>
  <si>
    <t>/funding-round/a8a6d855b0559be85f30fd64e608d1e8</t>
  </si>
  <si>
    <t>/funding-round/cc26d231966f2c5755378caa161acc5e</t>
  </si>
  <si>
    <t>/funding-round/deb51652ed8b5213f84b16f0c0648396</t>
  </si>
  <si>
    <t>/ORGANIZATION/GOALBERT</t>
  </si>
  <si>
    <t>/funding-round/4703d163e270c46151b76cedb731f92b</t>
  </si>
  <si>
    <t>/organization/goalbook</t>
  </si>
  <si>
    <t>/funding-round/3cc6923831d8ffbbbb7ee441ff50aca9</t>
  </si>
  <si>
    <t>/ORGANIZATION/GOALBOOK</t>
  </si>
  <si>
    <t>/funding-round/8c2d0540da2eb106df1813f6917a040d</t>
  </si>
  <si>
    <t>/organization/goalshare-com</t>
  </si>
  <si>
    <t>/funding-round/736d002541d79c079b66023237437622</t>
  </si>
  <si>
    <t>/ORGANIZATION/GOALSPRING-FINANCIAL</t>
  </si>
  <si>
    <t>/funding-round/9de5b62a4beac1695adc14d017cc0027</t>
  </si>
  <si>
    <t>/organization/goaly-com</t>
  </si>
  <si>
    <t>/funding-round/d4cb625dde7e6a24f98dcc4e59543aed</t>
  </si>
  <si>
    <t>/ORGANIZATION/GOALY-COM</t>
  </si>
  <si>
    <t>/funding-round/fcff67216640acc63fc7dbd6b84f2f15</t>
  </si>
  <si>
    <t>/organization/goatapp</t>
  </si>
  <si>
    <t>/funding-round/305b2ef6668bb771df3ff2f92266afcc</t>
  </si>
  <si>
    <t>/ORGANIZATION/GOATAPP</t>
  </si>
  <si>
    <t>/funding-round/a42bb6d6d94a3341b7fe5f93a87f62b2</t>
  </si>
  <si>
    <t>/organization/goavio</t>
  </si>
  <si>
    <t>/funding-round/2481e66a78089dddbcd6d514e8d02419</t>
  </si>
  <si>
    <t>/ORGANIZATION/GOAVIO</t>
  </si>
  <si>
    <t>/funding-round/39497dea7a3c544c129d4ef42cd049dc</t>
  </si>
  <si>
    <t>/funding-round/3f8ac29be61c6883c556aeaa4bc4001e</t>
  </si>
  <si>
    <t>/ORGANIZATION/GOBA</t>
  </si>
  <si>
    <t>/funding-round/088aacdb7999dc3163e039f229f4b38a</t>
  </si>
  <si>
    <t>/organization/goba</t>
  </si>
  <si>
    <t>/funding-round/29763cde15823055768015bcd7f4a5dd</t>
  </si>
  <si>
    <t>/funding-round/3f21ec29004213693f1a4b86b3763fbf</t>
  </si>
  <si>
    <t>/funding-round/95a71b9b583d4ef475e3e93cabf20ccb</t>
  </si>
  <si>
    <t>/funding-round/c7320ad566c3bb403e554e6e913a2212</t>
  </si>
  <si>
    <t>/organization/gobalto</t>
  </si>
  <si>
    <t>/funding-round/0a297fca81c8b759ae4c764cce4903ce</t>
  </si>
  <si>
    <t>/ORGANIZATION/GOBALTO</t>
  </si>
  <si>
    <t>/funding-round/3160b1801b67b55a11c2d1a180b14a09</t>
  </si>
  <si>
    <t>/funding-round/3ab9f36616a6362383088cd2901f6adc</t>
  </si>
  <si>
    <t>/funding-round/db78f624fd662f3d879652b4a13f8006</t>
  </si>
  <si>
    <t>/funding-round/dda788afaab0d27b88eb32756b65cd85</t>
  </si>
  <si>
    <t>/ORGANIZATION/GOBBLE</t>
  </si>
  <si>
    <t>/funding-round/682ddf66f345168c1495c27deaf03e76</t>
  </si>
  <si>
    <t>/organization/gobble</t>
  </si>
  <si>
    <t>/funding-round/e088d8cf62ff20c0e5e15b8d860cc3da</t>
  </si>
  <si>
    <t>/funding-round/ed14338be1d81062f1fdf71e9d91aa96</t>
  </si>
  <si>
    <t>/organization/gobbler</t>
  </si>
  <si>
    <t>/funding-round/0482b2ba78ca28b977fef02b58217783</t>
  </si>
  <si>
    <t>/ORGANIZATION/GOBBLER</t>
  </si>
  <si>
    <t>/funding-round/40869b80c55b3f2783872ea93666efc3</t>
  </si>
  <si>
    <t>/funding-round/54f2666282b0385c948cffe33bcd30a3</t>
  </si>
  <si>
    <t>/funding-round/77741dd7060dc3027fcf0777c276a5dd</t>
  </si>
  <si>
    <t>/funding-round/7e91e898cf77d641715bf5cf153a71f1</t>
  </si>
  <si>
    <t>/funding-round/afd02df0ad19dacba4190e03950bf764</t>
  </si>
  <si>
    <t>/funding-round/b0b36dd3ffcf6cd3725275425264751c</t>
  </si>
  <si>
    <t>/funding-round/b9fb3eb5fd06dfbcf69306b253dceb26</t>
  </si>
  <si>
    <t>/funding-round/d6db9b5d04ae9eb869e4a21490103545</t>
  </si>
  <si>
    <t>/funding-round/dc0c0daca02425a3a0936c1bad1c0313</t>
  </si>
  <si>
    <t>/funding-round/df43739d948bb3a048cc52618cd64b93</t>
  </si>
  <si>
    <t>/ORGANIZATION/GOBE</t>
  </si>
  <si>
    <t>/funding-round/eaaad05dd854c83edec347912799821f</t>
  </si>
  <si>
    <t>/organization/gobeme</t>
  </si>
  <si>
    <t>/funding-round/83e5593cc53eff58dc58cca455469470</t>
  </si>
  <si>
    <t>/ORGANIZATION/GOBI-GEAR</t>
  </si>
  <si>
    <t>/funding-round/c31e7cfc087379fc50e68023afdcc079</t>
  </si>
  <si>
    <t>/organization/gobiquity-inc</t>
  </si>
  <si>
    <t>/funding-round/e83f20cc9523761fee7c8e78f3ac18ca</t>
  </si>
  <si>
    <t>/ORGANIZATION/GOBLACK-2</t>
  </si>
  <si>
    <t>/funding-round/a9af4f2eb9d3ac1ffbaab69a4958d103</t>
  </si>
  <si>
    <t>/organization/goblinworks</t>
  </si>
  <si>
    <t>/funding-round/50a1ddeec0c10bcd847f3743f929b61a</t>
  </si>
  <si>
    <t>/ORGANIZATION/GOBLINWORKS</t>
  </si>
  <si>
    <t>/funding-round/7894b91984f15af26ce8f79e57b3f919</t>
  </si>
  <si>
    <t>/funding-round/8da363851c3d85e3dfec9f92dc7ec752</t>
  </si>
  <si>
    <t>/ORGANIZATION/GOBOLD</t>
  </si>
  <si>
    <t>/funding-round/6fe2d48b27cdc4b82725e07a07e63b06</t>
  </si>
  <si>
    <t>/organization/gobooks</t>
  </si>
  <si>
    <t>/funding-round/b29f27cbc280ac4d5d1e57f3910fcba4</t>
  </si>
  <si>
    <t>/ORGANIZATION/GOBOOKS</t>
  </si>
  <si>
    <t>/funding-round/d684600521cbb90db8323e7f28df52ad</t>
  </si>
  <si>
    <t>/organization/gobox</t>
  </si>
  <si>
    <t>/funding-round/0ab6013893e9f0d28618298e13566bb8</t>
  </si>
  <si>
    <t>/ORGANIZATION/GOBOX</t>
  </si>
  <si>
    <t>/funding-round/cdbbb50f17ab0f2c37ccd73c27329619</t>
  </si>
  <si>
    <t>/organization/gobramble</t>
  </si>
  <si>
    <t>/funding-round/8a49e90df732a1ad1b552fdfcf11def4</t>
  </si>
  <si>
    <t>/ORGANIZATION/GOBUTLER</t>
  </si>
  <si>
    <t>/funding-round/351ae206f54c0845c92fee390d0a0814</t>
  </si>
  <si>
    <t>/organization/gobutler</t>
  </si>
  <si>
    <t>/funding-round/5085d4b28a2b17d02e310d7664a276f0</t>
  </si>
  <si>
    <t>/ORGANIZATION/GOBY</t>
  </si>
  <si>
    <t>/funding-round/013da2d2717d7e22720e7fe912665f42</t>
  </si>
  <si>
    <t>/organization/goby-llc</t>
  </si>
  <si>
    <t>/funding-round/4e74ab1bfb64076f38ed5e9c30d9800c</t>
  </si>
  <si>
    <t>/ORGANIZATION/GOCADDY-INTERNATIONAL</t>
  </si>
  <si>
    <t>/funding-round/1107cc57f0a79dbed55360f775c6d044</t>
  </si>
  <si>
    <t>/organization/gocardless</t>
  </si>
  <si>
    <t>/funding-round/16afd7ab45048f2726d9ea02fc2a82a1</t>
  </si>
  <si>
    <t>/ORGANIZATION/GOCARDLESS</t>
  </si>
  <si>
    <t>/funding-round/1b77dc9b29fbfb1549ba6ffb72996058</t>
  </si>
  <si>
    <t>/funding-round/69931f6569adfbe4b2f8ed4f6aa34a99</t>
  </si>
  <si>
    <t>/ORGANIZATION/GOCARSHARE-COM</t>
  </si>
  <si>
    <t>/funding-round/2185484e04a27d0d95b9ffbc41238a23</t>
  </si>
  <si>
    <t>/organization/gocarshare-com</t>
  </si>
  <si>
    <t>/funding-round/454bf764666226331ca46906a6bcd870</t>
  </si>
  <si>
    <t>/funding-round/d8775f479d01780bdfc31bea8ab154d7</t>
  </si>
  <si>
    <t>/funding-round/fd991907d60e1c9ef8ebeb95c0d08ab9</t>
  </si>
  <si>
    <t>/ORGANIZATION/GOCATCH</t>
  </si>
  <si>
    <t>/funding-round/0987484a63122d3c512f6cb5b6a2dc71</t>
  </si>
  <si>
    <t>/organization/gocatch</t>
  </si>
  <si>
    <t>/funding-round/fd48a1a93e386a425750349359220621</t>
  </si>
  <si>
    <t>/ORGANIZATION/GOCELLA</t>
  </si>
  <si>
    <t>/funding-round/5d134840de0dfa6de67e9e57feb8f4f6</t>
  </si>
  <si>
    <t>/organization/gocella</t>
  </si>
  <si>
    <t>/funding-round/6ab68af2d6c0bbff032e92ee6dd73f47</t>
  </si>
  <si>
    <t>/ORGANIZATION/GOCHIME</t>
  </si>
  <si>
    <t>/funding-round/a5f0fac886723fc22f4a0b70b37a2fe3</t>
  </si>
  <si>
    <t>/organization/gochime</t>
  </si>
  <si>
    <t>/funding-round/b7e8011d4cc206e2534af057b1ba4ce7</t>
  </si>
  <si>
    <t>/ORGANIZATION/GOCHONGO</t>
  </si>
  <si>
    <t>/funding-round/7d3f5d8a9de5114a710f01e991fd8ce1</t>
  </si>
  <si>
    <t>/organization/gociety</t>
  </si>
  <si>
    <t>/funding-round/ef972ee169e8d1f48e51aa3b74b39bd1</t>
  </si>
  <si>
    <t>/ORGANIZATION/GOCO-IO-INC</t>
  </si>
  <si>
    <t>/funding-round/b50ea03cc0105b55f8a8a0f095076cf9</t>
  </si>
  <si>
    <t>/organization/goco-op</t>
  </si>
  <si>
    <t>/funding-round/0c7f3e83eb207cd64e6d1714b43ad74a</t>
  </si>
  <si>
    <t>/ORGANIZATION/GOCOIN</t>
  </si>
  <si>
    <t>/funding-round/b2067fd643ce6015d1555ce4b5082eef</t>
  </si>
  <si>
    <t>/organization/gocoin</t>
  </si>
  <si>
    <t>/funding-round/c3a3054a85cf777fa7bed4cb8c0c8e82</t>
  </si>
  <si>
    <t>/ORGANIZATION/GOCOMM</t>
  </si>
  <si>
    <t>/funding-round/749cb008cf57f6f2e3e694111fcf52a6</t>
  </si>
  <si>
    <t>/organization/gocoop</t>
  </si>
  <si>
    <t>/funding-round/9a6dd319ddcd179eebb47401029aa10f</t>
  </si>
  <si>
    <t>/ORGANIZATION/GOCOOP</t>
  </si>
  <si>
    <t>/funding-round/f995c02e87d5b8f6906c6c1c817d6159</t>
  </si>
  <si>
    <t>/organization/gocrosscampus</t>
  </si>
  <si>
    <t>/funding-round/818108b57a6c42435a633304b32ce6d2</t>
  </si>
  <si>
    <t>/ORGANIZATION/GODDARD-LABS</t>
  </si>
  <si>
    <t>/funding-round/6cecf7b68a1c2c5b65366301f8580906</t>
  </si>
  <si>
    <t>/organization/godengo</t>
  </si>
  <si>
    <t>/funding-round/4b534197fed16f223219ad39bc0f7095</t>
  </si>
  <si>
    <t>/ORGANIZATION/GODENGO</t>
  </si>
  <si>
    <t>/funding-round/87995306ac030eae5d7df7db6642afbe</t>
  </si>
  <si>
    <t>/funding-round/9cd4fc5a326d4673bd44b9f7226bde13</t>
  </si>
  <si>
    <t>/ORGANIZATION/GODESIC</t>
  </si>
  <si>
    <t>/funding-round/31fb038b7ec725c6fd57457e306e3675</t>
  </si>
  <si>
    <t>/organization/godigex</t>
  </si>
  <si>
    <t>/funding-round/8b515e336c6eea77c8a5c6653795cdaf</t>
  </si>
  <si>
    <t>/ORGANIZATION/GODOG-FETCH</t>
  </si>
  <si>
    <t>/funding-round/328a43823b1efaa051de269b0f81ce77</t>
  </si>
  <si>
    <t>/organization/godtube</t>
  </si>
  <si>
    <t>/funding-round/c2069d14ea4f5f51e91eb136942879f8</t>
  </si>
  <si>
    <t>/ORGANIZATION/GODTUBE</t>
  </si>
  <si>
    <t>/funding-round/e6b627fe72fa402847a0fa5b43c8845e</t>
  </si>
  <si>
    <t>/organization/goeuro</t>
  </si>
  <si>
    <t>/funding-round/38399026deea496b5482c26835e2ee68</t>
  </si>
  <si>
    <t>/ORGANIZATION/GOEURO</t>
  </si>
  <si>
    <t>/funding-round/a824bf8bef15247f2593459717d82116</t>
  </si>
  <si>
    <t>/funding-round/bf27ee10a5dc277812438d0c6c1251fe</t>
  </si>
  <si>
    <t>/ORGANIZATION/GOFISH</t>
  </si>
  <si>
    <t>/funding-round/28273dd73a8cb2b151b14cf22a869c7a</t>
  </si>
  <si>
    <t>/organization/gofish</t>
  </si>
  <si>
    <t>/funding-round/652114d490a173d9473a846613f10576</t>
  </si>
  <si>
    <t>/ORGANIZATION/GOFLOW-SURF</t>
  </si>
  <si>
    <t>/funding-round/8b838d4553220e0b36d586d9119f17b1</t>
  </si>
  <si>
    <t>/organization/goformz</t>
  </si>
  <si>
    <t>/funding-round/43f6cf0766a9ffc60c85770b90117f30</t>
  </si>
  <si>
    <t>/ORGANIZATION/GOFORMZ</t>
  </si>
  <si>
    <t>/funding-round/6eabdefe2b7be153b9ed89e75f6befd5</t>
  </si>
  <si>
    <t>/organization/gofundme</t>
  </si>
  <si>
    <t>/funding-round/1e4aee3c1f2cfd2f0434eb855b0b0f2e</t>
  </si>
  <si>
    <t>/ORGANIZATION/GOGAMINGO</t>
  </si>
  <si>
    <t>/funding-round/fc20a61e66dae9fbf62a5c3f6373f053</t>
  </si>
  <si>
    <t>/organization/gogarden</t>
  </si>
  <si>
    <t>/funding-round/56080ee35112f54bcaba981c0cfddcb3</t>
  </si>
  <si>
    <t>/ORGANIZATION/GOGETIT</t>
  </si>
  <si>
    <t>/funding-round/36601c3e3d1708e3fb4e09b2231d169e</t>
  </si>
  <si>
    <t>/organization/gogetit</t>
  </si>
  <si>
    <t>/funding-round/e02cd0fbfa51fb55212b7a29840a4048</t>
  </si>
  <si>
    <t>/ORGANIZATION/GOGETMI</t>
  </si>
  <si>
    <t>/funding-round/8ed698f9ffa38f1dd28207349c47dbf6</t>
  </si>
  <si>
    <t>/organization/gogetwet</t>
  </si>
  <si>
    <t>/funding-round/dd9f327f6466689674015112cffcf290</t>
  </si>
  <si>
    <t>/ORGANIZATION/GOGIG</t>
  </si>
  <si>
    <t>/funding-round/bd80791482b738d48de9dc6c1994e464</t>
  </si>
  <si>
    <t>/organization/gogig</t>
  </si>
  <si>
    <t>/funding-round/dfbd564a52bec28ea4b7d371bf4dd2fc</t>
  </si>
  <si>
    <t>/ORGANIZATION/GOGII-GAMES</t>
  </si>
  <si>
    <t>/funding-round/5c2c6ee72231228eb56e89d07cbabec0</t>
  </si>
  <si>
    <t>/organization/gogiro</t>
  </si>
  <si>
    <t>/funding-round/ccc771620971cf6b61a5de9cc1e15ed4</t>
  </si>
  <si>
    <t>/ORGANIZATION/GOGO</t>
  </si>
  <si>
    <t>/funding-round/30c5f29fb4a64dad8d2b1bc878bd4e2b</t>
  </si>
  <si>
    <t>/organization/gogo</t>
  </si>
  <si>
    <t>/funding-round/77e7c7ba91f171bf577211ad529043f9</t>
  </si>
  <si>
    <t>/funding-round/7fb0802e9683d8f6fccf6270aa61ac60</t>
  </si>
  <si>
    <t>/organization/gogo-fit</t>
  </si>
  <si>
    <t>/funding-round/76e59bad60e6b62309c88286d0b0b3dc</t>
  </si>
  <si>
    <t>/ORGANIZATION/GOGO-LABS</t>
  </si>
  <si>
    <t>/funding-round/c89a8e907fbbfb4bf7d3ff6ca235ca01</t>
  </si>
  <si>
    <t>/organization/gogobeans</t>
  </si>
  <si>
    <t>/funding-round/366d1a13c4dc19c5d33ee8aca5425244</t>
  </si>
  <si>
    <t>/ORGANIZATION/GOGOBOT</t>
  </si>
  <si>
    <t>/funding-round/428888c66238bb9382147043ca205536</t>
  </si>
  <si>
    <t>/organization/gogobot</t>
  </si>
  <si>
    <t>/funding-round/7236068cf08d22c7ec98e72c1d3aacdb</t>
  </si>
  <si>
    <t>/funding-round/cbccf8f3f44fc90ddf06d7c7238477d7</t>
  </si>
  <si>
    <t>/organization/gogocoin</t>
  </si>
  <si>
    <t>/funding-round/6bf7f7f5acf9d1f3becb32504dd6f10d</t>
  </si>
  <si>
    <t>/ORGANIZATION/GOGOGAB</t>
  </si>
  <si>
    <t>/funding-round/8b84a25831e9447833937ccde075d705</t>
  </si>
  <si>
    <t>/organization/gogold-resources</t>
  </si>
  <si>
    <t>/funding-round/6e10bbe5975b9d710f1529f91c17a443</t>
  </si>
  <si>
    <t>/ORGANIZATION/GOGOLD-RESOURCES</t>
  </si>
  <si>
    <t>/funding-round/c85361fbe839700b1d4f100555a93e9d</t>
  </si>
  <si>
    <t>/organization/gogopin</t>
  </si>
  <si>
    <t>/funding-round/6f329ee33264325cc2cd505ddeec080b</t>
  </si>
  <si>
    <t>/ORGANIZATION/GOGORO</t>
  </si>
  <si>
    <t>/funding-round/04e0544812696990d5b6d64122082b76</t>
  </si>
  <si>
    <t>/organization/gogoro</t>
  </si>
  <si>
    <t>/funding-round/b724dd92c96e0b6d1364b4463514a683</t>
  </si>
  <si>
    <t>/funding-round/fa77f127d6eca86c115b16c53ba9dc40</t>
  </si>
  <si>
    <t>/organization/gogovan</t>
  </si>
  <si>
    <t>/funding-round/22da67c84e7fac3d6010f459d0fd9b83</t>
  </si>
  <si>
    <t>/ORGANIZATION/GOGOVAN</t>
  </si>
  <si>
    <t>/funding-round/276f62c111afa4acce9d85151a257bd7</t>
  </si>
  <si>
    <t>/funding-round/c6e72deca3623f5372426d882a5d0272</t>
  </si>
  <si>
    <t>/funding-round/d6e260d21d66fc5f1e6b9166f748138a</t>
  </si>
  <si>
    <t>/organization/gogoyoko</t>
  </si>
  <si>
    <t>/funding-round/33effb0ade53c4d102f75b1942ac9f85</t>
  </si>
  <si>
    <t>/ORGANIZATION/GOGREYORANGE</t>
  </si>
  <si>
    <t>/funding-round/af1661b4eb2113f17c9a04335657f4bd</t>
  </si>
  <si>
    <t>/organization/gogreyorange</t>
  </si>
  <si>
    <t>/funding-round/ba138b9549dc7f0130eb335b5608fbb6</t>
  </si>
  <si>
    <t>/ORGANIZATION/GOGROCERIES-BUSINESS-PLAN</t>
  </si>
  <si>
    <t>/funding-round/9a96e90db801603288eddf792cde93a8</t>
  </si>
  <si>
    <t>/organization/goguide</t>
  </si>
  <si>
    <t>/funding-round/3258bd307bcb70bf3e3a0d5182de4232</t>
  </si>
  <si>
    <t>/ORGANIZATION/GOHEALTH</t>
  </si>
  <si>
    <t>/funding-round/409f660e0211e354df23cf09cc83d595</t>
  </si>
  <si>
    <t>/organization/gohealth</t>
  </si>
  <si>
    <t>/funding-round/e23d87b9567027173af62d3679a9d677</t>
  </si>
  <si>
    <t>/ORGANIZATION/GOHELLO</t>
  </si>
  <si>
    <t>/funding-round/51260ea638560c9dc4c05201316ef9b6</t>
  </si>
  <si>
    <t>/organization/gohome</t>
  </si>
  <si>
    <t>/funding-round/c753d4c51181c33af2ae9d7a25575ecf</t>
  </si>
  <si>
    <t>/ORGANIZATION/GOING</t>
  </si>
  <si>
    <t>/funding-round/45e3988d85dcd98e273800ecd8958cc4</t>
  </si>
  <si>
    <t>/organization/going</t>
  </si>
  <si>
    <t>/funding-round/54a5f57cee8f10d225ba876c6ea81c75</t>
  </si>
  <si>
    <t>/ORGANIZATION/GOING-GREEN-TODAY</t>
  </si>
  <si>
    <t>/funding-round/e9c909dff3fce14847f80c998858c19f</t>
  </si>
  <si>
    <t>/organization/going-my-way</t>
  </si>
  <si>
    <t>/funding-round/c84fe4aae8e90a94f0b09a246fd42a0e</t>
  </si>
  <si>
    <t>/ORGANIZATION/GOINGON</t>
  </si>
  <si>
    <t>/funding-round/08180cce3bf0a7cc71a77e1156eadee6</t>
  </si>
  <si>
    <t>/organization/goingon</t>
  </si>
  <si>
    <t>/funding-round/ade98a8adbddd69432532b7e6c0bb581</t>
  </si>
  <si>
    <t>/funding-round/ee3f5dd4f780434fab21ea42fa9c10fe</t>
  </si>
  <si>
    <t>/organization/goinstant</t>
  </si>
  <si>
    <t>/funding-round/f8c496632a660ff2f0a0f644d21792b5</t>
  </si>
  <si>
    <t>/ORGANIZATION/GOINTEGRO</t>
  </si>
  <si>
    <t>/funding-round/35543879052cecc30640cae78c46f802</t>
  </si>
  <si>
    <t>/organization/gointegro</t>
  </si>
  <si>
    <t>/funding-round/c9a8ce350f22cd2ce8b5c7fcad94e3ab</t>
  </si>
  <si>
    <t>/ORGANIZATION/GOIP-GLOBAL</t>
  </si>
  <si>
    <t>/funding-round/af8e2707e9daffd2f831208ed87f50a7</t>
  </si>
  <si>
    <t>/organization/goip-international</t>
  </si>
  <si>
    <t>/funding-round/9c09502b5644ce447544e84af6d19ac3</t>
  </si>
  <si>
    <t>/ORGANIZATION/GOJAVAS</t>
  </si>
  <si>
    <t>/funding-round/25d82893605d785fee19a723b6a02ece</t>
  </si>
  <si>
    <t>/organization/gojee</t>
  </si>
  <si>
    <t>/funding-round/5dc6edb512bdf7b8db8bf9b093ceaac5</t>
  </si>
  <si>
    <t>/ORGANIZATION/GOJEE</t>
  </si>
  <si>
    <t>/funding-round/da4709e46632a866db9b9847a523b72c</t>
  </si>
  <si>
    <t>/organization/gojimo</t>
  </si>
  <si>
    <t>/funding-round/2ba2dde33a58fb32fef47c01ef853e6c</t>
  </si>
  <si>
    <t>/ORGANIZATION/GOJIMO</t>
  </si>
  <si>
    <t>/funding-round/b9aad2aeea2fc999ebd1ec4ecb8a5cf2</t>
  </si>
  <si>
    <t>/organization/gojobhero</t>
  </si>
  <si>
    <t>/funding-round/e53fb254703e12eb0d828544d821ecac</t>
  </si>
  <si>
    <t>/ORGANIZATION/GOKEY</t>
  </si>
  <si>
    <t>/funding-round/5a14582da5205292698b81f906245d28</t>
  </si>
  <si>
    <t>/organization/gokit</t>
  </si>
  <si>
    <t>/funding-round/0458ecf7a03d2a56461bf4742951302c</t>
  </si>
  <si>
    <t>/ORGANIZATION/GOKO</t>
  </si>
  <si>
    <t>/funding-round/46381478b1440c8063e3570f6f0d26f6</t>
  </si>
  <si>
    <t>/organization/gokuai-technology</t>
  </si>
  <si>
    <t>/funding-round/4bd7ec9483f45d095407d5fc9f273550</t>
  </si>
  <si>
    <t>/ORGANIZATION/GOKUAI-TECHNOLOGY</t>
  </si>
  <si>
    <t>/funding-round/50cb1f724627fcf1707ddf1048ea03f4</t>
  </si>
  <si>
    <t>/funding-round/8a3e66bbbd3a4f6de4df63e1dd0eeaf2</t>
  </si>
  <si>
    <t>/ORGANIZATION/GOLARK</t>
  </si>
  <si>
    <t>/funding-round/8006cfe628cbe1dc23e2c67ca2bfd544</t>
  </si>
  <si>
    <t>/organization/gold-america</t>
  </si>
  <si>
    <t>/funding-round/e4376075c5dda67fdc1c0a45e4b75ed9</t>
  </si>
  <si>
    <t>/ORGANIZATION/GOLD-CAPITAL</t>
  </si>
  <si>
    <t>/funding-round/22239a7888a7b6568dc9199564bb3c5d</t>
  </si>
  <si>
    <t>/organization/gold-capital</t>
  </si>
  <si>
    <t>/funding-round/e715580da7695d3ae0ae3953eeaa05ec</t>
  </si>
  <si>
    <t>/ORGANIZATION/GOLD-COAST-SOLAR</t>
  </si>
  <si>
    <t>/funding-round/5b4accecaed78164a72d891cd2d879d3</t>
  </si>
  <si>
    <t>/organization/gold-coast-solar</t>
  </si>
  <si>
    <t>/funding-round/6bb5ac670610f416ff2d8811c4d38d5b</t>
  </si>
  <si>
    <t>/funding-round/717156c3ba6d3116bef5e4410e3c6d06</t>
  </si>
  <si>
    <t>/funding-round/df77e6ce4d97120aac40239c5890f5f0</t>
  </si>
  <si>
    <t>/funding-round/f4e51ece7bed1eef23df5e1fbe268aef</t>
  </si>
  <si>
    <t>/organization/gold-lasso</t>
  </si>
  <si>
    <t>/funding-round/107b0c9eda0ad989003412a6cb5bad37</t>
  </si>
  <si>
    <t>/ORGANIZATION/GOLD-LASSO</t>
  </si>
  <si>
    <t>/funding-round/71f81cb6be17630248cfbe0cf8042c8a</t>
  </si>
  <si>
    <t>/organization/gold-prairie</t>
  </si>
  <si>
    <t>/funding-round/63b02faceafdce6ea080b608826f0391</t>
  </si>
  <si>
    <t>/ORGANIZATION/GOLD-STANDARD-DIAGNOSTICS</t>
  </si>
  <si>
    <t>/funding-round/7be0926360697b7d4ce653b26ff643eb</t>
  </si>
  <si>
    <t>/organization/gold-standard-diagnostics</t>
  </si>
  <si>
    <t>/funding-round/aad55c6ee506a656795f53cfe0b141ea</t>
  </si>
  <si>
    <t>/funding-round/b42f1674efefd88727587ea45228fb83</t>
  </si>
  <si>
    <t>/organization/goldbely</t>
  </si>
  <si>
    <t>/funding-round/065d1c1d2460d1c00ece948fd12d937e</t>
  </si>
  <si>
    <t>/ORGANIZATION/GOLDBELY</t>
  </si>
  <si>
    <t>/funding-round/3436edf7eb32ba7f3bbb3954b9ff4afb</t>
  </si>
  <si>
    <t>/organization/goldcleats-global</t>
  </si>
  <si>
    <t>/funding-round/b422374bb432058e760f57a3009a603b</t>
  </si>
  <si>
    <t>/ORGANIZATION/GOLDCOLL-GAMES</t>
  </si>
  <si>
    <t>/funding-round/4ba65bdcb27c0d4ffe92de89b781eb76</t>
  </si>
  <si>
    <t>/organization/goldcoll-games</t>
  </si>
  <si>
    <t>/funding-round/b185987e63d3dca26247ddf4fbf1b075</t>
  </si>
  <si>
    <t>/ORGANIZATION/GOLDEN-AVATAR</t>
  </si>
  <si>
    <t>/funding-round/e2067b5d3ab7dbaa742f34c1fc556551</t>
  </si>
  <si>
    <t>/organization/golden-dragon-holdings</t>
  </si>
  <si>
    <t>/funding-round/3d19f91a077ac034839de3a34cf06d80</t>
  </si>
  <si>
    <t>/ORGANIZATION/GOLDEN-GATE-JSC</t>
  </si>
  <si>
    <t>/funding-round/c9c9ae95063f1c116982a5f74b359e51</t>
  </si>
  <si>
    <t>/organization/golden-gate-technology</t>
  </si>
  <si>
    <t>/funding-round/72f5549e0928dfc6b0ae15dbae108c61</t>
  </si>
  <si>
    <t>/ORGANIZATION/GOLDEN-GATEWAY-FINANCIAL-INC</t>
  </si>
  <si>
    <t>/funding-round/c89ae570fabbb4d86c220fece5850db6</t>
  </si>
  <si>
    <t>/organization/golden-gekko</t>
  </si>
  <si>
    <t>/funding-round/20a242a267fe626c9c2cc7319c691156</t>
  </si>
  <si>
    <t>/ORGANIZATION/GOLDEN-HILL-PAUGUSSETTS</t>
  </si>
  <si>
    <t>/funding-round/e355f0ddaae03f6ed617f271d3d58e13</t>
  </si>
  <si>
    <t>/organization/golden-link-plus</t>
  </si>
  <si>
    <t>/funding-round/903d315247b0c019bf9f212999186076</t>
  </si>
  <si>
    <t>/ORGANIZATION/GOLDEN-PACIFIC-CAPITAL</t>
  </si>
  <si>
    <t>/funding-round/b704e4bb0ef864aeb31be8179f50035f</t>
  </si>
  <si>
    <t>/organization/golden-pages</t>
  </si>
  <si>
    <t>/funding-round/1dc2f3639290e48b8d8461ce40bbcf22</t>
  </si>
  <si>
    <t>/ORGANIZATION/GOLDEN-PAGES</t>
  </si>
  <si>
    <t>/funding-round/32e2d35cdcc39346e10a91ac9fbbabbb</t>
  </si>
  <si>
    <t>/funding-round/3bc70e7bf4cf8512dbd3a091daae8ee1</t>
  </si>
  <si>
    <t>/ORGANIZATION/GOLDEN-PROPERTY-CAPITAL</t>
  </si>
  <si>
    <t>/funding-round/6a0ff44024bf8dc88bfe3fb6c74dfb2f</t>
  </si>
  <si>
    <t>/organization/golden-reviews</t>
  </si>
  <si>
    <t>/funding-round/8c389c9c2ce50fe51243f0e7bbb13a37</t>
  </si>
  <si>
    <t>/ORGANIZATION/GOLDEN-SPIKE</t>
  </si>
  <si>
    <t>/funding-round/53d4e6bae3573e2d0813353dd7e66c83</t>
  </si>
  <si>
    <t>/organization/golden-star-resources-ltd</t>
  </si>
  <si>
    <t>/funding-round/ddafe7486a4326f25741521a77ef209c</t>
  </si>
  <si>
    <t>/ORGANIZATION/GOLDENCARE-GROUP</t>
  </si>
  <si>
    <t>/funding-round/22f1dda02a22d2ccd9161af97dadbdd1</t>
  </si>
  <si>
    <t>/organization/goldengate-software</t>
  </si>
  <si>
    <t>/funding-round/ca0c9cc8c43e2667c4cd0c7ffb184596</t>
  </si>
  <si>
    <t>/ORGANIZATION/GOLDENSUN</t>
  </si>
  <si>
    <t>/funding-round/20c7e2ae9dd1820fc1776af2bc511b59</t>
  </si>
  <si>
    <t>/organization/goldk</t>
  </si>
  <si>
    <t>/funding-round/3287b343616f3f9d74a1ce68b7dd607e</t>
  </si>
  <si>
    <t>/ORGANIZATION/GOLDKEY-RESOURCES</t>
  </si>
  <si>
    <t>/funding-round/46683dc64d7a7ce8cffc9fb7370a51bd</t>
  </si>
  <si>
    <t>/organization/goldpocket-interactive</t>
  </si>
  <si>
    <t>/funding-round/43605be3fe3af8fde0da8374da16d0d1</t>
  </si>
  <si>
    <t>31-12-1999</t>
  </si>
  <si>
    <t>/ORGANIZATION/GOLDPOCKET-INTERACTIVE</t>
  </si>
  <si>
    <t>/funding-round/8a953eb94e231c8241887df3599b49ea</t>
  </si>
  <si>
    <t>/funding-round/fe5ce7fc6e13da8ca7883dd1482e7a97</t>
  </si>
  <si>
    <t>/ORGANIZATION/GOLDSPOT-MEDIA</t>
  </si>
  <si>
    <t>/funding-round/1fbf3bb08fd23b43e898aa27f155bb8b</t>
  </si>
  <si>
    <t>/organization/goldspot-media</t>
  </si>
  <si>
    <t>/funding-round/69b490800aa3a18385dcf433af3caa0a</t>
  </si>
  <si>
    <t>/funding-round/b53816a8d2e84f33e851c75ca4a24846</t>
  </si>
  <si>
    <t>/organization/goldstar-events</t>
  </si>
  <si>
    <t>/funding-round/96031a5fcbd5450d29ef822b96a26dcf</t>
  </si>
  <si>
    <t>/ORGANIZATION/GOLDVIP-TECHNOLOGY-SOLUTIONS-CROWN-IT</t>
  </si>
  <si>
    <t>/funding-round/531448ca723d1f3befdf3bc185f2c5b9</t>
  </si>
  <si>
    <t>/organization/golf-4-millions</t>
  </si>
  <si>
    <t>/funding-round/5fcffe4016e78602c0824a2f1ad146a1</t>
  </si>
  <si>
    <t>/ORGANIZATION/GOLF-4-MILLIONS</t>
  </si>
  <si>
    <t>/funding-round/d613011abec4514fc95542e381511532</t>
  </si>
  <si>
    <t>/organization/golf-digg</t>
  </si>
  <si>
    <t>/funding-round/fcfcd26d4fe76f38a38717432da92f2b</t>
  </si>
  <si>
    <t>/ORGANIZATION/GOLF-PIPELINE</t>
  </si>
  <si>
    <t>/funding-round/69cefefd564d2935f5ec122e133f3fb4</t>
  </si>
  <si>
    <t>/organization/golf-post-ag</t>
  </si>
  <si>
    <t>/funding-round/e7c33678cac021a74f012f65c8264021</t>
  </si>
  <si>
    <t>/ORGANIZATION/GOLF121</t>
  </si>
  <si>
    <t>/funding-round/327c44fef3c91244a2ba9ac824f4aa10</t>
  </si>
  <si>
    <t>/organization/golflan</t>
  </si>
  <si>
    <t>/funding-round/7c1ffd1697722c1bc78b78f446b7f2a7</t>
  </si>
  <si>
    <t>/ORGANIZATION/GOLFLER-HOLDINGS--LLC</t>
  </si>
  <si>
    <t>/funding-round/1f7ab66f0ba4899f5ee09baa5b8db2b3</t>
  </si>
  <si>
    <t>/organization/golfler-holdings--llc</t>
  </si>
  <si>
    <t>/funding-round/3ea1e2ae023231acc7e68a12bd07882e</t>
  </si>
  <si>
    <t>/funding-round/45189b45a4cbfee182eeb2d369a4c372</t>
  </si>
  <si>
    <t>/organization/golfmds-inc</t>
  </si>
  <si>
    <t>/funding-round/8f4b5866bcb27773eeac6aa8c57da737</t>
  </si>
  <si>
    <t>/ORGANIZATION/GOLFMILES-INC</t>
  </si>
  <si>
    <t>/funding-round/7b876e59390ea6e3f67ef42d057e6dc6</t>
  </si>
  <si>
    <t>/organization/golfmiles-inc</t>
  </si>
  <si>
    <t>/funding-round/c939afe52a5494e1b91432e2df0bd236</t>
  </si>
  <si>
    <t>/funding-round/f24561832652f4be89fedc4900835c44</t>
  </si>
  <si>
    <t>/organization/golfshop-online</t>
  </si>
  <si>
    <t>/funding-round/583cca60efabdbcedf20f760ea9ffc1e</t>
  </si>
  <si>
    <t>/ORGANIZATION/GOLFSMITH</t>
  </si>
  <si>
    <t>/funding-round/1f978d3bd271355c99004b33c39e7001</t>
  </si>
  <si>
    <t>/organization/golgi</t>
  </si>
  <si>
    <t>/funding-round/7b6008830239db8cf2836e302c1f0230</t>
  </si>
  <si>
    <t>/ORGANIZATION/GOLIMI</t>
  </si>
  <si>
    <t>/funding-round/3f971ca85381baa75cf4d5799c3f721a</t>
  </si>
  <si>
    <t>/organization/golims</t>
  </si>
  <si>
    <t>/funding-round/64bb6b346a60a62c87068bc8739f793c</t>
  </si>
  <si>
    <t>/ORGANIZATION/GOLIVE-MOBILE</t>
  </si>
  <si>
    <t>/funding-round/5470f78158b1db1b7b08b1d575b75db5</t>
  </si>
  <si>
    <t>/organization/golive-mobile</t>
  </si>
  <si>
    <t>/funding-round/64fc988a4fc30d0dcf3469f5056407e7</t>
  </si>
  <si>
    <t>/ORGANIZATION/GOLOCAL24</t>
  </si>
  <si>
    <t>/funding-round/73885c96c2b97cea3daeb3084c72066f</t>
  </si>
  <si>
    <t>/organization/goloo</t>
  </si>
  <si>
    <t>/funding-round/2f5e9c2efaf30b332875ad9823400e44</t>
  </si>
  <si>
    <t>/ORGANIZATION/GOMAKEIT-LABS</t>
  </si>
  <si>
    <t>/funding-round/389e0150c8165870cc166a3a33cabcad</t>
  </si>
  <si>
    <t>/organization/gomango-com</t>
  </si>
  <si>
    <t>/funding-round/0a70790acebf489850946fbedd9e4458</t>
  </si>
  <si>
    <t>/ORGANIZATION/GOMANGO-COM</t>
  </si>
  <si>
    <t>/funding-round/2eb2ab246bd2406b722ca6696e106379</t>
  </si>
  <si>
    <t>/organization/gometro</t>
  </si>
  <si>
    <t>/funding-round/6255ae819bcc477172332b9480ae6fef</t>
  </si>
  <si>
    <t>/ORGANIZATION/GOMEZ-INC</t>
  </si>
  <si>
    <t>/funding-round/158065dfcc4a4847b7a893ebaf53c55e</t>
  </si>
  <si>
    <t>/organization/gomez-inc</t>
  </si>
  <si>
    <t>/funding-round/35b1f00d663a895fdf1ed4c83da7fa5d</t>
  </si>
  <si>
    <t>/funding-round/3ffe88996ef73d3172daf85ebc91bd63</t>
  </si>
  <si>
    <t>/funding-round/58160a7f4a1b5a82b4e0716f70ba2522</t>
  </si>
  <si>
    <t>/funding-round/678053e30b03c45bc6d612f66901776c</t>
  </si>
  <si>
    <t>/funding-round/97ff247b42c1b30f9bc2a8805aaaa8b9</t>
  </si>
  <si>
    <t>/funding-round/f43d68a52a99f599f069459f67f97ed2</t>
  </si>
  <si>
    <t>/organization/gomiles</t>
  </si>
  <si>
    <t>/funding-round/294117d6dd45f0275793f093270e7ba8</t>
  </si>
  <si>
    <t>/ORGANIZATION/GOMILES</t>
  </si>
  <si>
    <t>/funding-round/e900a264b576f48be8ceb5400d3cae7a</t>
  </si>
  <si>
    <t>/organization/gomore</t>
  </si>
  <si>
    <t>/funding-round/6023fbb50ddc88f2b08d0c2b4f2e4f59</t>
  </si>
  <si>
    <t>/ORGANIZATION/GOMORE</t>
  </si>
  <si>
    <t>/funding-round/916e61cbd2ee48081bb4e31b87230ebb</t>
  </si>
  <si>
    <t>/funding-round/d909e2b2e3ab4c1e0090b0fc5eb74a35</t>
  </si>
  <si>
    <t>/ORGANIZATION/GOMOTO</t>
  </si>
  <si>
    <t>/funding-round/c9b332fb8458630c522b6ba3074ebf0a</t>
  </si>
  <si>
    <t>/organization/gonabit</t>
  </si>
  <si>
    <t>/funding-round/7046e0e7330d25449e4f4f57883dd525</t>
  </si>
  <si>
    <t>/ORGANIZATION/GONDOLA</t>
  </si>
  <si>
    <t>/funding-round/44160c29c50508604015bedb08adc556</t>
  </si>
  <si>
    <t>/organization/gone</t>
  </si>
  <si>
    <t>/funding-round/289897a40ac00511155b236b9cca6040</t>
  </si>
  <si>
    <t>/ORGANIZATION/GONE</t>
  </si>
  <si>
    <t>/funding-round/500c031f6c8aed5cee7c464189a5ca9e</t>
  </si>
  <si>
    <t>/funding-round/788f933fde24e66d6499795b42e8c956</t>
  </si>
  <si>
    <t>/funding-round/f317f651644a4be7d5862fa012b3539d</t>
  </si>
  <si>
    <t>/organization/gonetyourself</t>
  </si>
  <si>
    <t>/funding-round/4e753364ac7e1307f3da40c4ac06edcc</t>
  </si>
  <si>
    <t>/ORGANIZATION/GONEVACA-2</t>
  </si>
  <si>
    <t>/funding-round/656383d01fde0177175d661be1c1fdf0</t>
  </si>
  <si>
    <t>/organization/gongpingjia</t>
  </si>
  <si>
    <t>/funding-round/a93edb3fcaa6e7992de616bee52302dd</t>
  </si>
  <si>
    <t>/ORGANIZATION/GONNABE</t>
  </si>
  <si>
    <t>/funding-round/80f968cec051b575a185dce6e6b22a99</t>
  </si>
  <si>
    <t>/organization/gonnabe</t>
  </si>
  <si>
    <t>/funding-round/e668b65d8f840aeebca575fba5b810f2</t>
  </si>
  <si>
    <t>/ORGANIZATION/GONOGGING</t>
  </si>
  <si>
    <t>/funding-round/31d4e5d27c1e2b9648a036e6998be10f</t>
  </si>
  <si>
    <t>/organization/gonway</t>
  </si>
  <si>
    <t>/funding-round/6f6b0ef1ec81a8641fb69184b49b26f4</t>
  </si>
  <si>
    <t>/ORGANIZATION/GOO-TECHNOLOGIES</t>
  </si>
  <si>
    <t>/funding-round/6efcaa18480e2240b96e5162cce552cc</t>
  </si>
  <si>
    <t>/organization/goo-technologies</t>
  </si>
  <si>
    <t>/funding-round/75872b1f0068ef01878b0c8b5f00a748</t>
  </si>
  <si>
    <t>/ORGANIZATION/GOOD-CHOW-HOLDINGS</t>
  </si>
  <si>
    <t>/funding-round/c77215db8fa16434caf189771d66e0ef</t>
  </si>
  <si>
    <t>/organization/good-clean-love</t>
  </si>
  <si>
    <t>/funding-round/4257693847fb1c8f10ab0cd87052f7fb</t>
  </si>
  <si>
    <t>/ORGANIZATION/GOOD-CO</t>
  </si>
  <si>
    <t>/funding-round/079469a7f39759832559d396144d004c</t>
  </si>
  <si>
    <t>/organization/good-co</t>
  </si>
  <si>
    <t>/funding-round/1c6d881774b7466173bb8f4c474e8f00</t>
  </si>
  <si>
    <t>/funding-round/cb752e3328f56c1534be83f3cdb5e6d1</t>
  </si>
  <si>
    <t>/organization/good-data</t>
  </si>
  <si>
    <t>/funding-round/0d71fd544b7aecd1ef81d7a2f5d0f8a4</t>
  </si>
  <si>
    <t>/ORGANIZATION/GOOD-DATA</t>
  </si>
  <si>
    <t>/funding-round/1d40226943cb32ead1749940b589d393</t>
  </si>
  <si>
    <t>/funding-round/50e03325a42d8ed42036ad3afc879034</t>
  </si>
  <si>
    <t>/funding-round/9e1c967b8194a631ccdcb808fcc9b40b</t>
  </si>
  <si>
    <t>/funding-round/af8c139d647d7a14521110057dc53ecd</t>
  </si>
  <si>
    <t>/funding-round/c6cbe814630dfdfe92bd9c03301cf39f</t>
  </si>
  <si>
    <t>/funding-round/f6938450c1490dc1fe26f9fa8c854358</t>
  </si>
  <si>
    <t>/funding-round/f8471bcb3f97765b45a26d3db2ed8fea</t>
  </si>
  <si>
    <t>/funding-round/f9e183f6c8e46c3585ff387bae15236f</t>
  </si>
  <si>
    <t>/ORGANIZATION/GOOD-DAY-CHOCOLATE</t>
  </si>
  <si>
    <t>/funding-round/c784584cfeb90097db6682858f16c3ac</t>
  </si>
  <si>
    <t>/organization/good-deal</t>
  </si>
  <si>
    <t>/funding-round/52ff9d0a8352ec9001013b4b43b2c4fb</t>
  </si>
  <si>
    <t>/ORGANIZATION/GOOD-DONE-GREAT</t>
  </si>
  <si>
    <t>/funding-round/f2446abe358834530bc99559370663d7</t>
  </si>
  <si>
    <t>/organization/good-eggs</t>
  </si>
  <si>
    <t>/funding-round/3159a8d161fbbe311ccf6f37832b597b</t>
  </si>
  <si>
    <t>/ORGANIZATION/GOOD-EGGS</t>
  </si>
  <si>
    <t>/funding-round/328b35cdded515a30111867a645b947d</t>
  </si>
  <si>
    <t>/funding-round/43c9247ed8deb7177f245167a6245b56</t>
  </si>
  <si>
    <t>/funding-round/4ca7ee58c287dd4a3fd6216dfcaff210</t>
  </si>
  <si>
    <t>/funding-round/7fb835c13cfa69f44678751078f72380</t>
  </si>
  <si>
    <t>/funding-round/cac80467fb53f0b3b6eb4c3fe6d04c2f</t>
  </si>
  <si>
    <t>/organization/good-faith-film-fund</t>
  </si>
  <si>
    <t>/funding-round/6affa6fa72602febb2cc9ce6ffb29722</t>
  </si>
  <si>
    <t>/ORGANIZATION/GOOD-FARMA-FILMS-LLC</t>
  </si>
  <si>
    <t>/funding-round/e6b5225f32de6314f9838c9bb9a2c8ae</t>
  </si>
  <si>
    <t>/organization/good-game-network</t>
  </si>
  <si>
    <t>/funding-round/1d1cf6bb754e3926e4ef10b225665d45</t>
  </si>
  <si>
    <t>/ORGANIZATION/GOOD-GEEK</t>
  </si>
  <si>
    <t>/funding-round/3773b9cf28778c9e9de4df1430bf06b3</t>
  </si>
  <si>
    <t>/organization/good-geek</t>
  </si>
  <si>
    <t>/funding-round/ce19adc0eed4b44edd3017959a248c9e</t>
  </si>
  <si>
    <t>/funding-round/e798ffb4b5c9bd0f40be268e9654e365</t>
  </si>
  <si>
    <t>/funding-round/fc7490dd80545109bdb260ddf15495e7</t>
  </si>
  <si>
    <t>/ORGANIZATION/GOOD-GREENS</t>
  </si>
  <si>
    <t>/funding-round/b181fe8dbc627277d7a54ae36f36d655</t>
  </si>
  <si>
    <t>/organization/good-health-media</t>
  </si>
  <si>
    <t>/funding-round/49d781597b39723113dc9b35dda5e0d6</t>
  </si>
  <si>
    <t>/ORGANIZATION/GOOD-HEALTH-MEDIA</t>
  </si>
  <si>
    <t>/funding-round/620d213a841d667fa0b31c5020e4b775</t>
  </si>
  <si>
    <t>/organization/good-men-media</t>
  </si>
  <si>
    <t>/funding-round/0d7883d90d08c563c2e79a1ef9adbdfd</t>
  </si>
  <si>
    <t>/ORGANIZATION/GOOD-PEOPLE</t>
  </si>
  <si>
    <t>/funding-round/3a281a7729fbd98bc159d1bf6dc7d3f5</t>
  </si>
  <si>
    <t>/organization/good-people</t>
  </si>
  <si>
    <t>/funding-round/afd2030cfd62296ab339924649282558</t>
  </si>
  <si>
    <t>/funding-round/b92690021ca53e80fcc5240513e8e718</t>
  </si>
  <si>
    <t>/organization/good-photo</t>
  </si>
  <si>
    <t>/funding-round/b9638da781a0a3b863127885d9a1c146</t>
  </si>
  <si>
    <t>/ORGANIZATION/GOOD-SEED</t>
  </si>
  <si>
    <t>/funding-round/2fab26e798fe7587492ced4bd2489bc2</t>
  </si>
  <si>
    <t>/organization/good-start-genetics</t>
  </si>
  <si>
    <t>/funding-round/5b574197cef24a2d1cb4e6b69da47c51</t>
  </si>
  <si>
    <t>/ORGANIZATION/GOOD-START-GENETICS</t>
  </si>
  <si>
    <t>/funding-round/9b9db2bded8d0f5c2c00c4fb3c166cce</t>
  </si>
  <si>
    <t>/funding-round/f1787ef0b9f3566f3aa42e6b53a0c18c</t>
  </si>
  <si>
    <t>/ORGANIZATION/GOOD-SUPER</t>
  </si>
  <si>
    <t>/funding-round/17bb8e654c4aea81b11ffa24ba4102d9</t>
  </si>
  <si>
    <t>/organization/good-super</t>
  </si>
  <si>
    <t>/funding-round/86e5baaf7631d85989df02a372389d1e</t>
  </si>
  <si>
    <t>/ORGANIZATION/GOOD-TECHNOLOGY</t>
  </si>
  <si>
    <t>/funding-round/01f914497ea7fa07c1610c9115606975</t>
  </si>
  <si>
    <t>/organization/good-technology</t>
  </si>
  <si>
    <t>/funding-round/132863df5838507f26da2a547764f038</t>
  </si>
  <si>
    <t>/funding-round/50299b03378249319cc411fffe6610c8</t>
  </si>
  <si>
    <t>/funding-round/756d747fcd1f942edd608ef91df0e62b</t>
  </si>
  <si>
    <t>/funding-round/c441b5098ef1af6d18a2a6de48a9e7c4</t>
  </si>
  <si>
    <t>/funding-round/e1d6431cf656e123d471e1247524ca80</t>
  </si>
  <si>
    <t>/ORGANIZATION/GOOD-THING</t>
  </si>
  <si>
    <t>/funding-round/9cf34de6cb85eef36cdb8328c0d8e4b9</t>
  </si>
  <si>
    <t>/organization/good-times-restaurants</t>
  </si>
  <si>
    <t>/funding-round/413305ebbf1c767d8d6b7a87cfda6f28</t>
  </si>
  <si>
    <t>/ORGANIZATION/GOOD-TRAVEL-SOFTWARE</t>
  </si>
  <si>
    <t>/funding-round/afcaa3338d8933f814388abd85b8ee95</t>
  </si>
  <si>
    <t>/organization/good-works-now</t>
  </si>
  <si>
    <t>/funding-round/cc3178db8615bbe7555dc8b48b57e954</t>
  </si>
  <si>
    <t>/ORGANIZATION/GOOD-WORLD-GAMES</t>
  </si>
  <si>
    <t>/funding-round/010941e1638a0420d28a14986bd938ef</t>
  </si>
  <si>
    <t>/organization/good-world-games</t>
  </si>
  <si>
    <t>/funding-round/727243d575a20cd0d1b0e3b428a1c5e7</t>
  </si>
  <si>
    <t>/ORGANIZATION/GOOD-WORLDWIDE-INC-GOOD-MAGAZINE</t>
  </si>
  <si>
    <t>/funding-round/6a91da523d70b176ef0d4920a9263fb2</t>
  </si>
  <si>
    <t>/organization/good4u</t>
  </si>
  <si>
    <t>/funding-round/f48a0f7efbe068ce2f84d26bd4dde42a</t>
  </si>
  <si>
    <t>/ORGANIZATION/GOODAPPETITO</t>
  </si>
  <si>
    <t>/funding-round/46bd4457f19f7b7f46983637936c0ce6</t>
  </si>
  <si>
    <t>/organization/goodappetito</t>
  </si>
  <si>
    <t>/funding-round/961d507fd3e5b127ebbf0fd13929ba2c</t>
  </si>
  <si>
    <t>/ORGANIZATION/GOODAPRIL</t>
  </si>
  <si>
    <t>/funding-round/6aa7cce79c3fa32fa4150b89b0b77ee8</t>
  </si>
  <si>
    <t>/organization/goodbelly</t>
  </si>
  <si>
    <t>/funding-round/afb3621ac004dae635f8b7d102de984d</t>
  </si>
  <si>
    <t>/ORGANIZATION/GOODBOX</t>
  </si>
  <si>
    <t>/funding-round/548e415522f3a14d80f08130337b82bb</t>
  </si>
  <si>
    <t>/organization/goodbox</t>
  </si>
  <si>
    <t>/funding-round/6d5d3f62c5601a2e443d57bd126c0665</t>
  </si>
  <si>
    <t>/ORGANIZATION/GOODCHIME</t>
  </si>
  <si>
    <t>/funding-round/13a30c583078be343ea5e7f1f7861eb9</t>
  </si>
  <si>
    <t>/organization/goodclic</t>
  </si>
  <si>
    <t>/funding-round/8e35b4fd6d5d60a7271db123b6305f79</t>
  </si>
  <si>
    <t>/ORGANIZATION/GOODDLER</t>
  </si>
  <si>
    <t>/funding-round/eed6b00e4393c3a8350e90f1090392ab</t>
  </si>
  <si>
    <t>/organization/goodeed</t>
  </si>
  <si>
    <t>/funding-round/b63f569c3aed15714437d30d19ce7f62</t>
  </si>
  <si>
    <t>/ORGANIZATION/GOODFILMS</t>
  </si>
  <si>
    <t>/funding-round/a131ccae2d9f5bc52f5e9fa3de58112e</t>
  </si>
  <si>
    <t>/organization/goodfilms</t>
  </si>
  <si>
    <t>/funding-round/c1a0ea6c078ba978c8d7afcc0223e4bc</t>
  </si>
  <si>
    <t>/ORGANIZATION/GOODGUIDE</t>
  </si>
  <si>
    <t>/funding-round/0e040d76778719d3322e804fdfb3a0c6</t>
  </si>
  <si>
    <t>/organization/goodguide</t>
  </si>
  <si>
    <t>/funding-round/7635cbd7889da95243950c97b6f7f554</t>
  </si>
  <si>
    <t>/funding-round/86debfcb1237a67fc507794a7f6c422c</t>
  </si>
  <si>
    <t>/organization/goodideazs</t>
  </si>
  <si>
    <t>/funding-round/739f020d5c05e22922e7faf5ffeed213</t>
  </si>
  <si>
    <t>/ORGANIZATION/GOODIE-GOODIE-APP</t>
  </si>
  <si>
    <t>/funding-round/3a3275f659edaf16e2df635fa978a987</t>
  </si>
  <si>
    <t>/organization/goodlife-fitness</t>
  </si>
  <si>
    <t>/funding-round/76444601c0c1196cf74783d3b7e751f1</t>
  </si>
  <si>
    <t>/ORGANIZATION/GOODLORD</t>
  </si>
  <si>
    <t>/funding-round/35912486514ad21e3cb4248ee4fcc750</t>
  </si>
  <si>
    <t>/organization/goodlux-technology</t>
  </si>
  <si>
    <t>/funding-round/25ae5c86b444e4322a6b6a2cc8398827</t>
  </si>
  <si>
    <t>/ORGANIZATION/GOODLUX-TECHNOLOGY</t>
  </si>
  <si>
    <t>/funding-round/63980de77a40c7587a4cd68e68f69fba</t>
  </si>
  <si>
    <t>/funding-round/f93274cc924f08441464a97ecbfd2fda</t>
  </si>
  <si>
    <t>/ORGANIZATION/GOODMAIL-SYSTEM</t>
  </si>
  <si>
    <t>/funding-round/26c6fc9b4ef0ae859bdfd8710cb285c1</t>
  </si>
  <si>
    <t>/organization/goodmail-system</t>
  </si>
  <si>
    <t>/funding-round/4999efe930f186b892a1efdf52f4446e</t>
  </si>
  <si>
    <t>/funding-round/5065f05e18ad633c8e0da9e1c88fd122</t>
  </si>
  <si>
    <t>/funding-round/b3a3c3d443eaee57366eb5c075b0a658</t>
  </si>
  <si>
    <t>/ORGANIZATION/GOODMAN-ASSET-PROTECTION</t>
  </si>
  <si>
    <t>/funding-round/690f7405589bf6972aea6edbfdfc6960</t>
  </si>
  <si>
    <t>/organization/goodman-networks</t>
  </si>
  <si>
    <t>/funding-round/63feefff96930cf9cf63a19e2fcf4be0</t>
  </si>
  <si>
    <t>/ORGANIZATION/GOODMAN-NETWORKS</t>
  </si>
  <si>
    <t>/funding-round/69730d9394d5726fdc95ecb020c75596</t>
  </si>
  <si>
    <t>/funding-round/9b9e0771a9b24f3ca4a080b465604156</t>
  </si>
  <si>
    <t>/funding-round/c18519aa6a87b289639fdd593b9d058a</t>
  </si>
  <si>
    <t>/funding-round/dbf92b77a05d1dec59d82fa5e99984b2</t>
  </si>
  <si>
    <t>/ORGANIZATION/GOODMARK-CAPITAL-GROUP</t>
  </si>
  <si>
    <t>/funding-round/2c6e2c5c11772fca6dca05ca7703e8d2</t>
  </si>
  <si>
    <t>/organization/goodoc</t>
  </si>
  <si>
    <t>/funding-round/be3a9be4cf2c7ae9544d4015ed125a1b</t>
  </si>
  <si>
    <t>/ORGANIZATION/GOODPATCH</t>
  </si>
  <si>
    <t>/funding-round/6ea28c7176f3ff877d010395cdbee341</t>
  </si>
  <si>
    <t>/organization/goodreads</t>
  </si>
  <si>
    <t>/funding-round/3fbd72367dbe9d21f3484093ccfd4f14</t>
  </si>
  <si>
    <t>/ORGANIZATION/GOODREADS</t>
  </si>
  <si>
    <t>/funding-round/a23505c1a34a9d3df7542fe59a6a764b</t>
  </si>
  <si>
    <t>/organization/goodrich-international</t>
  </si>
  <si>
    <t>/funding-round/76e47fcff761ee67d6983d3ffcbf0889</t>
  </si>
  <si>
    <t>/ORGANIZATION/GOODRX</t>
  </si>
  <si>
    <t>/funding-round/36d0b4b18a2b6778b6a0d24bfcb76aea</t>
  </si>
  <si>
    <t>/organization/goodrx</t>
  </si>
  <si>
    <t>/funding-round/d2cb05de52433368b91dd26716e53699</t>
  </si>
  <si>
    <t>/ORGANIZATION/GOODS-PLATFORM</t>
  </si>
  <si>
    <t>/funding-round/27ceb7017a531ad54d60fec2cd105a91</t>
  </si>
  <si>
    <t>/organization/goodservice</t>
  </si>
  <si>
    <t>/funding-round/8eb2ea807ffda606a9e3e092cc1b9cc6</t>
  </si>
  <si>
    <t>/ORGANIZATION/GOODSRELOCATE</t>
  </si>
  <si>
    <t>/funding-round/df15df48ab9b47b13ecb627f52991ec3</t>
  </si>
  <si>
    <t>/organization/goodstori</t>
  </si>
  <si>
    <t>/funding-round/a59e984e27a73b3ba09926a3662181a8</t>
  </si>
  <si>
    <t>/ORGANIZATION/GOODTHREADS</t>
  </si>
  <si>
    <t>/funding-round/ccd2ae544d3636bd2642f6c2702afe45</t>
  </si>
  <si>
    <t>/organization/goodtime</t>
  </si>
  <si>
    <t>/funding-round/5cd997d5b672513bea75d7d8fc3714a5</t>
  </si>
  <si>
    <t>/ORGANIZATION/GOODTIME</t>
  </si>
  <si>
    <t>/funding-round/81f14791115c093dc4c3b397e129ac5c</t>
  </si>
  <si>
    <t>/funding-round/95ab0ded3289afc11a541ed3127f1829</t>
  </si>
  <si>
    <t>/ORGANIZATION/GOODVID-IO</t>
  </si>
  <si>
    <t>/funding-round/ea028d70e7ad0382cdc632336e9d8c61</t>
  </si>
  <si>
    <t>/organization/goodwall</t>
  </si>
  <si>
    <t>/funding-round/445772c2178777c997ea8b95e953c47a</t>
  </si>
  <si>
    <t>/ORGANIZATION/GOODWEST-INDUSTRIES</t>
  </si>
  <si>
    <t>/funding-round/18263f38a91fb09b46694b88fa68375b</t>
  </si>
  <si>
    <t>/organization/goodwin</t>
  </si>
  <si>
    <t>/funding-round/8357e0f21e834b4892359e0877c37ae4</t>
  </si>
  <si>
    <t>/ORGANIZATION/GOODWORLD</t>
  </si>
  <si>
    <t>/funding-round/1bd54e4af0adb70bc5c61c7a7a878a9b</t>
  </si>
  <si>
    <t>/organization/goodworld</t>
  </si>
  <si>
    <t>/funding-round/a2fd901ca9db276f34b9f344feaeb3bf</t>
  </si>
  <si>
    <t>/ORGANIZATION/GOODYBAG</t>
  </si>
  <si>
    <t>/funding-round/059710ab35982382c0984011d6ce5601</t>
  </si>
  <si>
    <t>/organization/goodytag</t>
  </si>
  <si>
    <t>/funding-round/574190ed285e91f74cb9e98f54b50d2f</t>
  </si>
  <si>
    <t>/ORGANIZATION/GOODYTAG</t>
  </si>
  <si>
    <t>/funding-round/96a4994309a457c033ed481f6fef17a9</t>
  </si>
  <si>
    <t>/funding-round/bfbd38b15fa44d14125157d23f116023</t>
  </si>
  <si>
    <t>/ORGANIZATION/GOODZER</t>
  </si>
  <si>
    <t>/funding-round/20388f754b367e0008e0c20fb7c3d41f</t>
  </si>
  <si>
    <t>/organization/goodzer</t>
  </si>
  <si>
    <t>/funding-round/50db7f999d648b747b9696a6498adb67</t>
  </si>
  <si>
    <t>/funding-round/dbb9e4e330d4cc07fa8f2c8b3ef56f1b</t>
  </si>
  <si>
    <t>/organization/google</t>
  </si>
  <si>
    <t>/funding-round/6c4715f941c0136fd5e4ac72ddf57d99</t>
  </si>
  <si>
    <t>/ORGANIZATION/GOOGLE</t>
  </si>
  <si>
    <t>/funding-round/e7036c93050f838c08872d35f2ff095c</t>
  </si>
  <si>
    <t>/funding-round/eb6c4d28ae50cd54ca55186d2955e8c3</t>
  </si>
  <si>
    <t>/ORGANIZATION/GOOJET</t>
  </si>
  <si>
    <t>/funding-round/1e70fc372b561fd5e81bb87357cd1a52</t>
  </si>
  <si>
    <t>/organization/goojet</t>
  </si>
  <si>
    <t>/funding-round/636bf1e3a734f5af68a868dd76e6677a</t>
  </si>
  <si>
    <t>/ORGANIZATION/GOOJITSU</t>
  </si>
  <si>
    <t>/funding-round/85c1ab4952353e5e3beb9de363a28b0f</t>
  </si>
  <si>
    <t>/organization/goom-radio</t>
  </si>
  <si>
    <t>/funding-round/50546811552a1bb43904acdcf63ae711</t>
  </si>
  <si>
    <t>/ORGANIZATION/GOOMBAL</t>
  </si>
  <si>
    <t>/funding-round/bc8afb1f5224ed0a06c0c78b858ba831</t>
  </si>
  <si>
    <t>/organization/goomeo</t>
  </si>
  <si>
    <t>/funding-round/d9ed5a5aa22281ea74569635e7d0587c</t>
  </si>
  <si>
    <t>/ORGANIZATION/GOOMZEE</t>
  </si>
  <si>
    <t>/funding-round/522d63ef3ecd5b24f7ab2386b1785222</t>
  </si>
  <si>
    <t>/organization/goomzee</t>
  </si>
  <si>
    <t>/funding-round/84a009276aa837f9a581734fb08cac91</t>
  </si>
  <si>
    <t>/funding-round/b9405d63941a511dae0e0d1197bba919</t>
  </si>
  <si>
    <t>/organization/goonies</t>
  </si>
  <si>
    <t>/funding-round/ac64dcb29ec8455fd39435c9f1364d51</t>
  </si>
  <si>
    <t>/ORGANIZATION/GOOODJOB</t>
  </si>
  <si>
    <t>/funding-round/02f2f5c3e5bc0d5e90a354a0e2ea90be</t>
  </si>
  <si>
    <t>/organization/goop</t>
  </si>
  <si>
    <t>/funding-round/15d6bf13b37bbef63655a82506b33203</t>
  </si>
  <si>
    <t>/ORGANIZATION/GOOSECHASE</t>
  </si>
  <si>
    <t>/funding-round/c8abcd8fb829aae3a90f1bbe9fb3628a</t>
  </si>
  <si>
    <t>/organization/goot</t>
  </si>
  <si>
    <t>/funding-round/182e79ea4152de7ee91fd34e336043fb</t>
  </si>
  <si>
    <t>/ORGANIZATION/GOOUTMAP</t>
  </si>
  <si>
    <t>/funding-round/f7ba3f6d838e3a68d3396d60223a9be5</t>
  </si>
  <si>
    <t>/organization/goowy</t>
  </si>
  <si>
    <t>/funding-round/31a78f21eabd4d1acdc320a089b63db7</t>
  </si>
  <si>
    <t>/ORGANIZATION/GOOZEX</t>
  </si>
  <si>
    <t>/funding-round/cb7514c1a334051ae6e3214430a415bd</t>
  </si>
  <si>
    <t>/organization/goozzy</t>
  </si>
  <si>
    <t>/funding-round/54d7d0bf5060511c81f7a50585163f43</t>
  </si>
  <si>
    <t>/ORGANIZATION/GOOZZY</t>
  </si>
  <si>
    <t>/funding-round/fea066f599487d7d9b765894bfa2ca5e</t>
  </si>
  <si>
    <t>/organization/gopackup</t>
  </si>
  <si>
    <t>/funding-round/f9ca788ae0ecf1c21269c68ed21bc1e7</t>
  </si>
  <si>
    <t>/ORGANIZATION/GOPAGO</t>
  </si>
  <si>
    <t>/funding-round/3ec202cba4b045f3fd0bacbe2971313c</t>
  </si>
  <si>
    <t>/organization/gopath-global</t>
  </si>
  <si>
    <t>/funding-round/68476a79503946ce2487cbc9c9c21423</t>
  </si>
  <si>
    <t>/ORGANIZATION/GOPEERS</t>
  </si>
  <si>
    <t>/funding-round/fc79984e2bcd17697a826cc348ae5054</t>
  </si>
  <si>
    <t>/organization/gopher-leads-inc</t>
  </si>
  <si>
    <t>/funding-round/a8dc14b26fd65293dbf3977366f1b9ac</t>
  </si>
  <si>
    <t>/ORGANIZATION/GOPICNIC</t>
  </si>
  <si>
    <t>/funding-round/4d4e6709ecad295663fa5f2179c40c33</t>
  </si>
  <si>
    <t>/organization/gopixel</t>
  </si>
  <si>
    <t>/funding-round/3e431381af6a8f5f487d328b157f662c</t>
  </si>
  <si>
    <t>/ORGANIZATION/GOPLACEIT</t>
  </si>
  <si>
    <t>/funding-round/049a7a7f5dc4bb98f596ab644d5f3dd3</t>
  </si>
  <si>
    <t>/organization/goplaceit</t>
  </si>
  <si>
    <t>/funding-round/8d8cde4cd73118601d1e57ef5865c811</t>
  </si>
  <si>
    <t>/funding-round/e5ffc3a249d60a855de714b309b748a9</t>
  </si>
  <si>
    <t>/organization/goplanit</t>
  </si>
  <si>
    <t>/funding-round/716ebb3b238bb0ebcba5cd27723b1485</t>
  </si>
  <si>
    <t>/ORGANIZATION/GOPLUG</t>
  </si>
  <si>
    <t>/funding-round/e7188cbea6aa2cad2f1e626fa937789a</t>
  </si>
  <si>
    <t>/organization/gopogo</t>
  </si>
  <si>
    <t>/funding-round/aa96dcc20229b87294c1f6a9c2730a95</t>
  </si>
  <si>
    <t>/ORGANIZATION/GOPOLLGO</t>
  </si>
  <si>
    <t>/funding-round/7d822627566df5cbd81de8a2ace5bf64</t>
  </si>
  <si>
    <t>/organization/gopop-tv</t>
  </si>
  <si>
    <t>/funding-round/29f1ac76b12d84746ba115b36c471586</t>
  </si>
  <si>
    <t>/ORGANIZATION/GOPRO</t>
  </si>
  <si>
    <t>/funding-round/4658ff5f5dd5b387e655109bd3b8a1cf</t>
  </si>
  <si>
    <t>/organization/gopro</t>
  </si>
  <si>
    <t>/funding-round/4d6005be6e4da44b0659ea6718ff318d</t>
  </si>
  <si>
    <t>/funding-round/a690b1401bb25adef294e72d1cb7d709</t>
  </si>
  <si>
    <t>/organization/gopuff</t>
  </si>
  <si>
    <t>/funding-round/55f8d7f61853f52dc223ad6d362740c6</t>
  </si>
  <si>
    <t>/ORGANIZATION/GOQII</t>
  </si>
  <si>
    <t>/funding-round/1e5cd532baf94f7e5a088095bb01546b</t>
  </si>
  <si>
    <t>/organization/goqii</t>
  </si>
  <si>
    <t>/funding-round/208a0898e92419c27bea3105289096f3</t>
  </si>
  <si>
    <t>/funding-round/629323d0d064b8b750c074cd26b486cd</t>
  </si>
  <si>
    <t>/funding-round/e84bf0d5e13e06611175ee77213ca97d</t>
  </si>
  <si>
    <t>/ORGANIZATION/GOQUO</t>
  </si>
  <si>
    <t>/funding-round/14e7b1aed4846b360de837827011bdbe</t>
  </si>
  <si>
    <t>14-11-2015</t>
  </si>
  <si>
    <t>/organization/goquo</t>
  </si>
  <si>
    <t>/funding-round/fac0d19f4ddc7651d18a8ee77033d763</t>
  </si>
  <si>
    <t>/ORGANIZATION/GORB</t>
  </si>
  <si>
    <t>/funding-round/de8a92c40b5ef5212972a1beaab82804</t>
  </si>
  <si>
    <t>/organization/gordian-surgical</t>
  </si>
  <si>
    <t>/funding-round/35830c8fc19f4116aaa8360eb7b50ba9</t>
  </si>
  <si>
    <t>/ORGANIZATION/GORDIANTEC</t>
  </si>
  <si>
    <t>/funding-round/8da6e8d4541358039429b77fe8d2ffb4</t>
  </si>
  <si>
    <t>/organization/gorefi</t>
  </si>
  <si>
    <t>/funding-round/119799d6185296030f70dd957445c5c8</t>
  </si>
  <si>
    <t>/ORGANIZATION/GOREFI</t>
  </si>
  <si>
    <t>/funding-round/633ff3aff991b3a14fce85221010caaf</t>
  </si>
  <si>
    <t>/funding-round/961a193013bb10a5855e742768908f29</t>
  </si>
  <si>
    <t>/funding-round/acd9ae16c5de82812f929be7a6bc7f55</t>
  </si>
  <si>
    <t>/funding-round/d6f626f3f27af44aed6e8a3492974ea5</t>
  </si>
  <si>
    <t>/funding-round/ea90101ce518b2dde80ac3b8bedcbc4e</t>
  </si>
  <si>
    <t>/organization/gorest-software</t>
  </si>
  <si>
    <t>/funding-round/3b1ef3a56d2e54d523f085a98bfe9fb9</t>
  </si>
  <si>
    <t>/ORGANIZATION/GORILLA-NATION-MEDIA</t>
  </si>
  <si>
    <t>/funding-round/15d2f51859dd3d5b2443a811fb0b23b5</t>
  </si>
  <si>
    <t>/organization/gorkha</t>
  </si>
  <si>
    <t>/funding-round/5955b5cb148e7214cf13ffc9594a7dca</t>
  </si>
  <si>
    <t>/ORGANIZATION/GORMEI</t>
  </si>
  <si>
    <t>/funding-round/fb99c70c5e47f98d0d1bb23771f2ce01</t>
  </si>
  <si>
    <t>/organization/gorsh</t>
  </si>
  <si>
    <t>/funding-round/80c71a3df3bc332c4020907fed26ac01</t>
  </si>
  <si>
    <t>/ORGANIZATION/GOSAVE</t>
  </si>
  <si>
    <t>/funding-round/a5efe3c632f6b7c5ddeb837c405861f3</t>
  </si>
  <si>
    <t>/organization/gosave</t>
  </si>
  <si>
    <t>/funding-round/b83d5bac8a32ea1446a95404aacc5af1</t>
  </si>
  <si>
    <t>/ORGANIZATION/GOSAVE-2</t>
  </si>
  <si>
    <t>/funding-round/1c07f0a0875169fc0e481ffec011f438</t>
  </si>
  <si>
    <t>/organization/gosave-2</t>
  </si>
  <si>
    <t>/funding-round/9bbbf7937e9306ccc572a79c3e5dd8e9</t>
  </si>
  <si>
    <t>/funding-round/ee6f82b19c5f82a0ed868f01156916f1</t>
  </si>
  <si>
    <t>/organization/goshare</t>
  </si>
  <si>
    <t>/funding-round/f80569a7c6f9a9a49b200e184b072c0c</t>
  </si>
  <si>
    <t>/ORGANIZATION/GOSHEN-INVESTMENT-INC</t>
  </si>
  <si>
    <t>/funding-round/dabacba8f54af484af6952e77986cc0f</t>
  </si>
  <si>
    <t>/organization/goshi</t>
  </si>
  <si>
    <t>/funding-round/f0355ec8393c6bd294eb846c72a134a9</t>
  </si>
  <si>
    <t>/ORGANIZATION/GOSO</t>
  </si>
  <si>
    <t>/funding-round/f6f1879da3a0d48c87246670c08ef75b</t>
  </si>
  <si>
    <t>/organization/gosolar-africa</t>
  </si>
  <si>
    <t>/funding-round/3817e967e4c3741086833e95a879b12e</t>
  </si>
  <si>
    <t>/ORGANIZATION/GOSPORTY</t>
  </si>
  <si>
    <t>/funding-round/5390f3e3574919e60df8c33bac7e13c8</t>
  </si>
  <si>
    <t>/organization/gospotcheck</t>
  </si>
  <si>
    <t>/funding-round/015464c29eef232f422110cfa49f3185</t>
  </si>
  <si>
    <t>/ORGANIZATION/GOSPOTCHECK</t>
  </si>
  <si>
    <t>/funding-round/0218aaa10e5e5659555bedb24c7da5ef</t>
  </si>
  <si>
    <t>/funding-round/1b4066ff828cf73e875ffd1a6bc7fff2</t>
  </si>
  <si>
    <t>/funding-round/24ea1a4c1841769aae0ff212834aac84</t>
  </si>
  <si>
    <t>/funding-round/283708d69ac9a6afca48170dadddb29d</t>
  </si>
  <si>
    <t>/funding-round/28d329cd5fe2d308d9e1b1514238ff3d</t>
  </si>
  <si>
    <t>/funding-round/5648224eac3c0214ba086119da9e70f3</t>
  </si>
  <si>
    <t>/ORGANIZATION/GOSQUARED</t>
  </si>
  <si>
    <t>/funding-round/4934a0867bb2be6de5013310a10cef03</t>
  </si>
  <si>
    <t>/organization/gosurf-accessories</t>
  </si>
  <si>
    <t>/funding-round/aa1afb8403a784c0ba5e699f6b4fbbc0</t>
  </si>
  <si>
    <t>/ORGANIZATION/GOTABLE</t>
  </si>
  <si>
    <t>/funding-round/b34c682c805c816d4dd2532f2cf054d9</t>
  </si>
  <si>
    <t>/organization/gotable</t>
  </si>
  <si>
    <t>/funding-round/d5c57f3dbb2338c2cd56bcac7ef10172</t>
  </si>
  <si>
    <t>/ORGANIZATION/GOTACOPY</t>
  </si>
  <si>
    <t>/funding-round/af187f8e1378384a9e5e3b3d132ce22e</t>
  </si>
  <si>
    <t>/organization/gotaja-com</t>
  </si>
  <si>
    <t>/funding-round/7c63be85e92404d914dce63edeb62632</t>
  </si>
  <si>
    <t>/ORGANIZATION/GOTCHA-NINJAS</t>
  </si>
  <si>
    <t>/funding-round/afc7152ab3eea8f1a1a27909d2ec4093</t>
  </si>
  <si>
    <t>/organization/gotcha-ninjas</t>
  </si>
  <si>
    <t>/funding-round/ba3bb6170568bec635475690bf62c9af</t>
  </si>
  <si>
    <t>/funding-round/ca223dee2c239b459be0cb2c5ee139f2</t>
  </si>
  <si>
    <t>/organization/gotchosen-inc</t>
  </si>
  <si>
    <t>/funding-round/f16aea9786c2bbb4180a0bd19798c380</t>
  </si>
  <si>
    <t>/ORGANIZATION/GOTENNA</t>
  </si>
  <si>
    <t>/funding-round/2d054a844431171a9096351a6dea6481</t>
  </si>
  <si>
    <t>/organization/gotenna</t>
  </si>
  <si>
    <t>/funding-round/644453d89e4d3ecf6bc53472ec4f73e4</t>
  </si>
  <si>
    <t>/ORGANIZATION/GOTGAME</t>
  </si>
  <si>
    <t>/funding-round/577f46383f1b538b5d7e1ae7961a3a9b</t>
  </si>
  <si>
    <t>/organization/gotgame</t>
  </si>
  <si>
    <t>/funding-round/a2cd14a08b2ab9be23a8a8a34eecb5f2</t>
  </si>
  <si>
    <t>/ORGANIZATION/GOTHAM-TECH-LABS-INC</t>
  </si>
  <si>
    <t>/funding-round/7a2f5e0e1d06a59009d65dfaf8701e61</t>
  </si>
  <si>
    <t>/organization/gotham-tech-labs-inc</t>
  </si>
  <si>
    <t>/funding-round/bcc3ed317575a71bfe4f5f085a4cd931</t>
  </si>
  <si>
    <t>/ORGANIZATION/GOTIME-SYSTEMS-LTD</t>
  </si>
  <si>
    <t>/funding-round/5d4b4942316c12e21abf78801ff03bd4</t>
  </si>
  <si>
    <t>/organization/gotmarketing</t>
  </si>
  <si>
    <t>/funding-round/62fe2286bfad46d5b00175c22ddb08f7</t>
  </si>
  <si>
    <t>/ORGANIZATION/GOTO-METRICS</t>
  </si>
  <si>
    <t>/funding-round/53f519cab6c8ef3bb686c311ca568daf</t>
  </si>
  <si>
    <t>/organization/goto-metrics</t>
  </si>
  <si>
    <t>/funding-round/fc7069c93639b047c4fcb8b017def293</t>
  </si>
  <si>
    <t>/ORGANIZATION/GOTOKY</t>
  </si>
  <si>
    <t>/funding-round/a97fcc1eb5ec67abe7dc5cc6688b6726</t>
  </si>
  <si>
    <t>/organization/gototags</t>
  </si>
  <si>
    <t>/funding-round/212465b802afc436d063b564711a4c41</t>
  </si>
  <si>
    <t>/ORGANIZATION/GOTOTAGS</t>
  </si>
  <si>
    <t>/funding-round/4af31755edb07bd4b9a38ebe9af4250e</t>
  </si>
  <si>
    <t>/organization/gototel</t>
  </si>
  <si>
    <t>/funding-round/d31116d374dd4fbfebb448a74768c764</t>
  </si>
  <si>
    <t>/ORGANIZATION/GOTTAGO-PERSONAL-CARE-DEVICE-INC</t>
  </si>
  <si>
    <t>/funding-round/f9728d707f75f6297a02b45fda107f37</t>
  </si>
  <si>
    <t>/organization/gottapark</t>
  </si>
  <si>
    <t>/funding-round/9a71e4c3b986cceb639388a148e56e2a</t>
  </si>
  <si>
    <t>/ORGANIZATION/GOTTAPARK</t>
  </si>
  <si>
    <t>/funding-round/f2e05de3c7c3a05c3312c5a9a25610c9</t>
  </si>
  <si>
    <t>/organization/gotuitmedia</t>
  </si>
  <si>
    <t>/funding-round/0fbde8b33a909472bc2dbb740e59d3d5</t>
  </si>
  <si>
    <t>/ORGANIZATION/GOTUITMEDIA</t>
  </si>
  <si>
    <t>/funding-round/bf7e07a8d9e428b6e3177872a21b24ad</t>
  </si>
  <si>
    <t>/funding-round/cdec7d7f759f7bf8bf6d13937f19cdc8</t>
  </si>
  <si>
    <t>/ORGANIZATION/GOTUNES</t>
  </si>
  <si>
    <t>/funding-round/b859ea9e9ad40c5ab78923bcfbf53889</t>
  </si>
  <si>
    <t>/organization/gotv-networks</t>
  </si>
  <si>
    <t>/funding-round/499ed5767c7121fa1b3cfef40d89c6c6</t>
  </si>
  <si>
    <t>/ORGANIZATION/GOTV-NETWORKS</t>
  </si>
  <si>
    <t>/funding-round/ce29b7ab429dd3357330e702ebccde57</t>
  </si>
  <si>
    <t>/funding-round/d03bac5c7b575145462b41c1e42863a2</t>
  </si>
  <si>
    <t>/ORGANIZATION/GOTVOICE</t>
  </si>
  <si>
    <t>/funding-round/e51e410d9f6a7673e3752b2e9df26330</t>
  </si>
  <si>
    <t>/organization/gotye</t>
  </si>
  <si>
    <t>/funding-round/dc70cfcb749fcd0cdcc06e4039ba736b</t>
  </si>
  <si>
    <t>/ORGANIZATION/GOUMIN-COM</t>
  </si>
  <si>
    <t>/funding-round/288043f2065746092e3ee24069ae951f</t>
  </si>
  <si>
    <t>/organization/gourmant</t>
  </si>
  <si>
    <t>/funding-round/2e9598e9299035031a5c1c558eb6aca3</t>
  </si>
  <si>
    <t>/ORGANIZATION/GOURMANT</t>
  </si>
  <si>
    <t>/funding-round/856681010ce85f26d01b546647d112b3</t>
  </si>
  <si>
    <t>/funding-round/e4c0bca899844950cd63d7bd2ac625fc</t>
  </si>
  <si>
    <t>/ORGANIZATION/GOURMET-BOUTIQUE</t>
  </si>
  <si>
    <t>/funding-round/5e4aa72bda0811979b292184f96f7e4b</t>
  </si>
  <si>
    <t>/organization/gourmet-origins</t>
  </si>
  <si>
    <t>/funding-round/b5474450b0b20d2d252c7db12d45b558</t>
  </si>
  <si>
    <t>/ORGANIZATION/GOURMETITUP</t>
  </si>
  <si>
    <t>/funding-round/b7f5fecee4607d6a0048ebb2b9df4f4d</t>
  </si>
  <si>
    <t>/organization/gourmetzoom</t>
  </si>
  <si>
    <t>/funding-round/7955ecc49ce5c2bcdf938996584e0629</t>
  </si>
  <si>
    <t>/ORGANIZATION/GOUSTO</t>
  </si>
  <si>
    <t>/funding-round/4340ef51533dea30a0f81b04a75bdd4f</t>
  </si>
  <si>
    <t>/organization/gousto</t>
  </si>
  <si>
    <t>/funding-round/5ad1e9b2b6e4ad9800364dc2354abac0</t>
  </si>
  <si>
    <t>/funding-round/a6c5b78886533dbfb2fe492fb8a5783f</t>
  </si>
  <si>
    <t>/funding-round/b3760269f2de4074dba36c587a449f4a</t>
  </si>
  <si>
    <t>/ORGANIZATION/GOV-SAVINGS</t>
  </si>
  <si>
    <t>/funding-round/0570c67c437443bf55c3fe5612be25b1</t>
  </si>
  <si>
    <t>/organization/govdelivery</t>
  </si>
  <si>
    <t>/funding-round/e2a5104d5ca8e346df6616e5aff4c6d1</t>
  </si>
  <si>
    <t>/ORGANIZATION/GOVECS</t>
  </si>
  <si>
    <t>/funding-round/f87eb295636db9402a4b33c3e98114c9</t>
  </si>
  <si>
    <t>/organization/govenlock-green</t>
  </si>
  <si>
    <t>/funding-round/6d5cd015d2b0f0680a331a8cdb6a251c</t>
  </si>
  <si>
    <t>/ORGANIZATION/GOVERNMENT-CONTRACT-PROFESSIONALS</t>
  </si>
  <si>
    <t>/funding-round/50a74a36333eff783988a185943c7ac5</t>
  </si>
  <si>
    <t>/organization/government-grant-and-tax-consultants</t>
  </si>
  <si>
    <t>/funding-round/fb049acc344e6f6189f5c1daf62638f1</t>
  </si>
  <si>
    <t>/ORGANIZATION/GOVINI</t>
  </si>
  <si>
    <t>/funding-round/934c2986ee1d8aa280b854386440a2da</t>
  </si>
  <si>
    <t>/organization/goviral</t>
  </si>
  <si>
    <t>/funding-round/fc1fc778baaa76a57ca73badbb611943</t>
  </si>
  <si>
    <t>/ORGANIZATION/GOVOLUNTR</t>
  </si>
  <si>
    <t>/funding-round/56f78925fef2f3e8b41e79a023c66c83</t>
  </si>
  <si>
    <t>/organization/govtoday</t>
  </si>
  <si>
    <t>/funding-round/291f83d41b5f8343abf2be5542a51a88</t>
  </si>
  <si>
    <t>/ORGANIZATION/GOVTODAY</t>
  </si>
  <si>
    <t>/funding-round/3c40b7bdb998fe0558b87eeb7c3e895c</t>
  </si>
  <si>
    <t>/funding-round/e5da38e1db887dd12c6db816c8f5dbe9</t>
  </si>
  <si>
    <t>/ORGANIZATION/GOVX</t>
  </si>
  <si>
    <t>/funding-round/a1d0d9800236b7242161de3c7da37d63</t>
  </si>
  <si>
    <t>/organization/gowalla</t>
  </si>
  <si>
    <t>/funding-round/61068145d26045a571c48294e0281718</t>
  </si>
  <si>
    <t>/ORGANIZATION/GOWALLA</t>
  </si>
  <si>
    <t>/funding-round/bb9ad8deeb2cdb37be087939bcaf9c4e</t>
  </si>
  <si>
    <t>/funding-round/c824777d9c28a01e84468cf36fd1b3a8</t>
  </si>
  <si>
    <t>/ORGANIZATION/GOWAR</t>
  </si>
  <si>
    <t>/funding-round/d107e7ae8b48bbebed1f1acfa2e75098</t>
  </si>
  <si>
    <t>/organization/gowell</t>
  </si>
  <si>
    <t>/funding-round/62376b805c839ee0ddb191d5584f499d</t>
  </si>
  <si>
    <t>/ORGANIZATION/GOWEX</t>
  </si>
  <si>
    <t>/funding-round/db64479de9f8b57bdacc0f305e575c12</t>
  </si>
  <si>
    <t>/organization/goworkabit</t>
  </si>
  <si>
    <t>/funding-round/363523111045cf535db68c73152209b2</t>
  </si>
  <si>
    <t>/ORGANIZATION/GOYADAYADA</t>
  </si>
  <si>
    <t>/funding-round/3217a18980144ace457b8cebed67feba</t>
  </si>
  <si>
    <t>/organization/goyaka-inc</t>
  </si>
  <si>
    <t>/funding-round/a177d0a090580a036cbd4d5d1f13bcc3</t>
  </si>
  <si>
    <t>/ORGANIZATION/GOYODEO</t>
  </si>
  <si>
    <t>/funding-round/55d9b1b551b31f113d876dd891d8d548</t>
  </si>
  <si>
    <t>/organization/gozaik</t>
  </si>
  <si>
    <t>/funding-round/e9709176242e9d50e185e80b0f5e7279</t>
  </si>
  <si>
    <t>/ORGANIZATION/GOZAROUND-INC</t>
  </si>
  <si>
    <t>/funding-round/ea3b7d3d6c75a8fb359dd0ac2ad8b49c</t>
  </si>
  <si>
    <t>/organization/gozent</t>
  </si>
  <si>
    <t>/funding-round/4ddf616f48c0a44d048c6e33050f7bbe</t>
  </si>
  <si>
    <t>/ORGANIZATION/GOZIO</t>
  </si>
  <si>
    <t>/funding-round/53042dbf1ce4655b7c8305d4219482c2</t>
  </si>
  <si>
    <t>/organization/gozio</t>
  </si>
  <si>
    <t>/funding-round/67054bb865394ac129088ca4ffaeaaa0</t>
  </si>
  <si>
    <t>/ORGANIZATION/GOZOPPING-VENTURE-PVT-LTD-</t>
  </si>
  <si>
    <t>/funding-round/bcab59e95f7d77f7831189e5d70ee256</t>
  </si>
  <si>
    <t>/organization/gpal</t>
  </si>
  <si>
    <t>/funding-round/ac504536bd35e27358a1ad4bf72274bc</t>
  </si>
  <si>
    <t>/ORGANIZATION/GPB-CAPITAL-HOLDINGS</t>
  </si>
  <si>
    <t>/funding-round/48e2dc42ca876c3e1e8d995fb24d96c2</t>
  </si>
  <si>
    <t>/organization/gpb-scientific</t>
  </si>
  <si>
    <t>/funding-round/7b7eda574c9c8fb8d7959bf54f7beb19</t>
  </si>
  <si>
    <t>/ORGANIZATION/GPB-SCIENTIFIC</t>
  </si>
  <si>
    <t>/funding-round/b1d817f14703fe378b538f8db163a27e</t>
  </si>
  <si>
    <t>/organization/gpio</t>
  </si>
  <si>
    <t>/funding-round/001a6a146ed10a255d286d1bd7f60ac3</t>
  </si>
  <si>
    <t>/ORGANIZATION/GPMESS</t>
  </si>
  <si>
    <t>/funding-round/4a617d126d8bf3987bf26db808e56538</t>
  </si>
  <si>
    <t>/organization/gpnx</t>
  </si>
  <si>
    <t>/funding-round/2876f6b53e7b568b8e9ed377dcdcfdf1</t>
  </si>
  <si>
    <t>/ORGANIZATION/GPS</t>
  </si>
  <si>
    <t>/funding-round/a8b4205375a28bafc9c560a0041d02f8</t>
  </si>
  <si>
    <t>/organization/gps-optics</t>
  </si>
  <si>
    <t>/funding-round/24c3f275dd46990719a1f82a402d8b5c</t>
  </si>
  <si>
    <t>/ORGANIZATION/GPSHOPPER</t>
  </si>
  <si>
    <t>/funding-round/55dea2eaa86a2726dfd20a6603ce7383</t>
  </si>
  <si>
    <t>/organization/gpx-software</t>
  </si>
  <si>
    <t>/funding-round/ef5a6ac2f23de23c836f500911f824ee</t>
  </si>
  <si>
    <t>/ORGANIZATION/GR8-PEOPLE</t>
  </si>
  <si>
    <t>/funding-round/247cf8c8fef3cb165e9884c4e61eca37</t>
  </si>
  <si>
    <t>/organization/gr8code</t>
  </si>
  <si>
    <t>/funding-round/3d86e932c620421caea386e7985b526f</t>
  </si>
  <si>
    <t>/ORGANIZATION/GR8ERMINDS</t>
  </si>
  <si>
    <t>/funding-round/7eb60b0025ea73315e857cc2fa4a776b</t>
  </si>
  <si>
    <t>/organization/gr8erminds</t>
  </si>
  <si>
    <t>/funding-round/ede93b1836a5365dcc891e37bc348ebb</t>
  </si>
  <si>
    <t>/ORGANIZATION/GRAAVA-INC</t>
  </si>
  <si>
    <t>/funding-round/a40169c657fa6153d528311b142b094a</t>
  </si>
  <si>
    <t>/organization/grab-2</t>
  </si>
  <si>
    <t>/funding-round/c9a2c4c5c67d0537b4b45fbb2379ed11</t>
  </si>
  <si>
    <t>/ORGANIZATION/GRAB-NETWORKS</t>
  </si>
  <si>
    <t>/funding-round/2e800aa1502ced713de2dd84ff4ca273</t>
  </si>
  <si>
    <t>/organization/grab-networks</t>
  </si>
  <si>
    <t>/funding-round/749f914a41a36c915eb58de0375810c9</t>
  </si>
  <si>
    <t>/funding-round/f92b1b5f64d374ca67554d15e44d8ea3</t>
  </si>
  <si>
    <t>/organization/grabbed</t>
  </si>
  <si>
    <t>/funding-round/14fe154df675d1fc6fb9d8eaf3d11645</t>
  </si>
  <si>
    <t>/ORGANIZATION/GRABBIT</t>
  </si>
  <si>
    <t>/funding-round/705afcc61208ddce419abaf81518eba7</t>
  </si>
  <si>
    <t>/organization/grabbit</t>
  </si>
  <si>
    <t>/funding-round/a8461f599e4ad3ca94bab551d5e1aafe</t>
  </si>
  <si>
    <t>/ORGANIZATION/GRABBLE-2</t>
  </si>
  <si>
    <t>/funding-round/b68b323b8ba1c2ce4570799add601529</t>
  </si>
  <si>
    <t>/organization/grabcad</t>
  </si>
  <si>
    <t>/funding-round/115723dfe10abdd2d9d4954b06f66498</t>
  </si>
  <si>
    <t>/ORGANIZATION/GRABCAD</t>
  </si>
  <si>
    <t>/funding-round/a660c2078adb1026b44926d9428aab60</t>
  </si>
  <si>
    <t>/funding-round/aca3637d4d930233dd05569b346272e0</t>
  </si>
  <si>
    <t>/funding-round/c291a2d95e42368b812a4134ad3e1c73</t>
  </si>
  <si>
    <t>/funding-round/d0a30420bde856b1de26ae88d1db0995</t>
  </si>
  <si>
    <t>/funding-round/e2115d1b96dc41e8e27a1c26d2c95290</t>
  </si>
  <si>
    <t>/organization/grabhalo</t>
  </si>
  <si>
    <t>/funding-round/d9ae92e200ef47e2c2db4e1dac23c0ed</t>
  </si>
  <si>
    <t>/ORGANIZATION/GRABHOUSE</t>
  </si>
  <si>
    <t>/funding-round/01894a811f76a752ea924d63b5fa2320</t>
  </si>
  <si>
    <t>/organization/grabhouse</t>
  </si>
  <si>
    <t>/funding-round/9a8698062fbd814d61eb3e5b498bf406</t>
  </si>
  <si>
    <t>/funding-round/c8a7e24226069aa98c871ae369359bc0</t>
  </si>
  <si>
    <t>/funding-round/ff9f0a6e99ec173fbadecc17247d65df</t>
  </si>
  <si>
    <t>/ORGANIZATION/GRABICON--LINCOLN</t>
  </si>
  <si>
    <t>/funding-round/16589d9c79a8bd18d6c2dd0782ee6b3e</t>
  </si>
  <si>
    <t>/organization/grability</t>
  </si>
  <si>
    <t>/funding-round/434cc47315ddd2151c134d982ff05991</t>
  </si>
  <si>
    <t>/ORGANIZATION/GRABILITY</t>
  </si>
  <si>
    <t>/funding-round/e4ee5c6734baf02b54065fa0f34cd83d</t>
  </si>
  <si>
    <t>/organization/grabinbox</t>
  </si>
  <si>
    <t>/funding-round/46d3f0158586a420e547e3f7430b30fb</t>
  </si>
  <si>
    <t>/ORGANIZATION/GRABIT</t>
  </si>
  <si>
    <t>/funding-round/7f66c224e6590ddb16b7184c5b02f194</t>
  </si>
  <si>
    <t>/organization/grabit</t>
  </si>
  <si>
    <t>/funding-round/b800a2e2d385d2b22f8df8f1c185bdbf</t>
  </si>
  <si>
    <t>/funding-round/c658353e3edd884c750523b3448ceb21</t>
  </si>
  <si>
    <t>/organization/grabon</t>
  </si>
  <si>
    <t>/funding-round/0415fcd53da3c03a0ad854edd17d9827</t>
  </si>
  <si>
    <t>/ORGANIZATION/GRABTAXI</t>
  </si>
  <si>
    <t>/funding-round/16dbd1413637b49c6afbe836a9e1960b</t>
  </si>
  <si>
    <t>/organization/grabtaxi</t>
  </si>
  <si>
    <t>/funding-round/408183151e1e7a37318edc21af0ce7c2</t>
  </si>
  <si>
    <t>/funding-round/565c23a08dc230222014e363b56cda46</t>
  </si>
  <si>
    <t>/funding-round/7db54ffb5b8890308139137e047f8af6</t>
  </si>
  <si>
    <t>/funding-round/915e10341b6ee26c7541c8a15da1a265</t>
  </si>
  <si>
    <t>/organization/grabyo</t>
  </si>
  <si>
    <t>/funding-round/045c42bbac0ef859da7cdc63df67fa69</t>
  </si>
  <si>
    <t>/ORGANIZATION/GRACEFUL-TABLES</t>
  </si>
  <si>
    <t>/funding-round/25a8051d66a1a088b8e44aabe8eba966</t>
  </si>
  <si>
    <t>/organization/gracelock-industries</t>
  </si>
  <si>
    <t>/funding-round/b6976687c0d899e27b2c1594cb47c7c4</t>
  </si>
  <si>
    <t>/ORGANIZATION/GRACENOTE</t>
  </si>
  <si>
    <t>/funding-round/42e8e41a59ba3580261d1ec046a1e60f</t>
  </si>
  <si>
    <t>/organization/gracenote</t>
  </si>
  <si>
    <t>/funding-round/7d350c2b4d74407a020300fc8f53f730</t>
  </si>
  <si>
    <t>/funding-round/fe6b60b145f2f7ca5989d55015265bf2</t>
  </si>
  <si>
    <t>/organization/graceway-pharma</t>
  </si>
  <si>
    <t>/funding-round/2e542aa7f89a952d96c9f3840c1505f8</t>
  </si>
  <si>
    <t>/ORGANIZATION/GRACIOUS-ELOISE</t>
  </si>
  <si>
    <t>/funding-round/54a665d3f0946178cc22151794940a82</t>
  </si>
  <si>
    <t>/organization/gracious-eloise</t>
  </si>
  <si>
    <t>/funding-round/cc4e71baedbdaf924cc3e65a827ed04d</t>
  </si>
  <si>
    <t>/ORGANIZATION/GRADALIS</t>
  </si>
  <si>
    <t>/funding-round/9294683db524800e131a677955ec868a</t>
  </si>
  <si>
    <t>/organization/gradberry</t>
  </si>
  <si>
    <t>/funding-round/3492db8067a45c9d43f1b73e482f8be7</t>
  </si>
  <si>
    <t>/ORGANIZATION/GRADBERRY</t>
  </si>
  <si>
    <t>/funding-round/852644a617efd17f938e79957522d25b</t>
  </si>
  <si>
    <t>/organization/grade-a-sign---signon-media</t>
  </si>
  <si>
    <t>/funding-round/c3f6881afe72d0cb33dcad42897cc5f0</t>
  </si>
  <si>
    <t>/ORGANIZATION/GRADEABLE</t>
  </si>
  <si>
    <t>/funding-round/c7de555216b62db9f92334425843e59e</t>
  </si>
  <si>
    <t>/organization/gradebeam</t>
  </si>
  <si>
    <t>/funding-round/0f20aa393ea89073118bab7411f80c30</t>
  </si>
  <si>
    <t>/ORGANIZATION/GRADEFUND</t>
  </si>
  <si>
    <t>/funding-round/30d66a40909cfd1a21b4e19182383d42</t>
  </si>
  <si>
    <t>/organization/gradematic-com</t>
  </si>
  <si>
    <t>/funding-round/357158bf1db659cb78b161900134474e</t>
  </si>
  <si>
    <t>/ORGANIZATION/GRADESTACK</t>
  </si>
  <si>
    <t>/funding-round/6698c3a573f3388c0a110fab20df63fc</t>
  </si>
  <si>
    <t>/organization/gradfly</t>
  </si>
  <si>
    <t>/funding-round/ad7f6c3ce908b5fe4aaecf7a2027d7d7</t>
  </si>
  <si>
    <t>/ORGANIZATION/GRADIENT-RESOURCES-INC</t>
  </si>
  <si>
    <t>/funding-round/08cb1fb49e01aa14abd56a89aa7bd37d</t>
  </si>
  <si>
    <t>/organization/gradient-resources-inc</t>
  </si>
  <si>
    <t>/funding-round/3324c912e3e6c644c717f88d898b2d7d</t>
  </si>
  <si>
    <t>/ORGANIZATION/GRADIENT-X</t>
  </si>
  <si>
    <t>/funding-round/0d11f4987f094a00139a5e01c210c718</t>
  </si>
  <si>
    <t>/organization/gradsavers</t>
  </si>
  <si>
    <t>/funding-round/9e886772a2d74e2553883afda77e28cf</t>
  </si>
  <si>
    <t>/ORGANIZATION/GRADUATELAND</t>
  </si>
  <si>
    <t>/funding-round/aa1ca6d7e2e596ef268ac5790ec981b8</t>
  </si>
  <si>
    <t>/organization/graduateland</t>
  </si>
  <si>
    <t>/funding-round/b7b9255280abd0c4ab46b60a964b392d</t>
  </si>
  <si>
    <t>/ORGANIZATION/GRADUWAY</t>
  </si>
  <si>
    <t>/funding-round/23419fb088ebbb0801b5e6c027de1bd4</t>
  </si>
  <si>
    <t>/organization/graduway</t>
  </si>
  <si>
    <t>/funding-round/682b94fc6ba1bda9fdb6ff14ce5d5e5e</t>
  </si>
  <si>
    <t>/ORGANIZATION/GRADWELL</t>
  </si>
  <si>
    <t>/funding-round/060f6534792873de7a68fdd835282131</t>
  </si>
  <si>
    <t>/organization/grady-health-system</t>
  </si>
  <si>
    <t>/funding-round/f353de47469826ca2fb29ba945f78da9</t>
  </si>
  <si>
    <t>/ORGANIZATION/GRAEMATTER</t>
  </si>
  <si>
    <t>/funding-round/134b249b0f3fb251932150fe33db90c7</t>
  </si>
  <si>
    <t>/organization/graffiti</t>
  </si>
  <si>
    <t>/funding-round/bc23a3479c15860a81bdd266be4be85b</t>
  </si>
  <si>
    <t>/ORGANIZATION/GRAFFITI-WORLD</t>
  </si>
  <si>
    <t>/funding-round/08d965ce75f0a99880b95eee407804a6</t>
  </si>
  <si>
    <t>/organization/graffitigeo-inc</t>
  </si>
  <si>
    <t>/funding-round/b3281e63da5421d824cddf80694a1d28</t>
  </si>
  <si>
    <t>/ORGANIZATION/GRAFFITIGEO-INC</t>
  </si>
  <si>
    <t>/funding-round/e99728b7c82fd18403264bbe09181d60</t>
  </si>
  <si>
    <t>/organization/graffititech</t>
  </si>
  <si>
    <t>/funding-round/8c4bb558aa532ddeca5b5dfed08b0699</t>
  </si>
  <si>
    <t>/ORGANIZATION/GRAFFLE</t>
  </si>
  <si>
    <t>/funding-round/985f6d288aad2933fd0b2b5bca7c99d3</t>
  </si>
  <si>
    <t>/organization/grafight</t>
  </si>
  <si>
    <t>/funding-round/572cd177522cab97392754604e7fd9c4</t>
  </si>
  <si>
    <t>/ORGANIZATION/GRAFIGHT</t>
  </si>
  <si>
    <t>/funding-round/8f78f88b9757a358b786fc1a203d18f5</t>
  </si>
  <si>
    <t>/funding-round/abbd794c74606aad1a25040bb125dd38</t>
  </si>
  <si>
    <t>/ORGANIZATION/GRAFOID</t>
  </si>
  <si>
    <t>/funding-round/41256b769feed69a8daf2779d64b6ff7</t>
  </si>
  <si>
    <t>/organization/grafoid</t>
  </si>
  <si>
    <t>/funding-round/ff05d239f2e3b2705baebeda9022e3df</t>
  </si>
  <si>
    <t>/ORGANIZATION/GRAFT-CONCEPTS</t>
  </si>
  <si>
    <t>/funding-round/59bf4e6b593c30ba7bbfc5c24697db64</t>
  </si>
  <si>
    <t>/organization/graftec-electronics</t>
  </si>
  <si>
    <t>/funding-round/abf4ca509ac0913e21c3ef00e12e5408</t>
  </si>
  <si>
    <t>/ORGANIZATION/GRAFTWORX</t>
  </si>
  <si>
    <t>/funding-round/50116dc48127020d92a25ee9d5f1e301</t>
  </si>
  <si>
    <t>/organization/graftys</t>
  </si>
  <si>
    <t>/funding-round/5bf3a4ff3662c043332eaa7de80e868f</t>
  </si>
  <si>
    <t>/ORGANIZATION/GRAFYT</t>
  </si>
  <si>
    <t>/funding-round/2ddef38c94f3e81154684fa0e92b06c4</t>
  </si>
  <si>
    <t>/organization/grain-management</t>
  </si>
  <si>
    <t>/funding-round/767dfc3dd7ba64165ac6a1c8eb2635fa</t>
  </si>
  <si>
    <t>/ORGANIZATION/GRAINE-DE-CADEAUX</t>
  </si>
  <si>
    <t>/funding-round/95154723296466da0854f71d4312e97c</t>
  </si>
  <si>
    <t>/organization/graitec</t>
  </si>
  <si>
    <t>/funding-round/4ed4d883efed08edf4ec24406b1e839a</t>
  </si>
  <si>
    <t>/ORGANIZATION/GRALLO-LTD</t>
  </si>
  <si>
    <t>/funding-round/de3e172e70d49bfcabe52e38430762b5</t>
  </si>
  <si>
    <t>/organization/gram-acquisition</t>
  </si>
  <si>
    <t>/funding-round/874ddc308b5f9619a5324a2ed8f4fe71</t>
  </si>
  <si>
    <t>/ORGANIZATION/GRAM-ACQUISITION</t>
  </si>
  <si>
    <t>/funding-round/fab4f1dc622b1d80300e53756206ac9c</t>
  </si>
  <si>
    <t>/organization/gram-games</t>
  </si>
  <si>
    <t>/funding-round/2ac9a44fc6d6874e882003e4d014e368</t>
  </si>
  <si>
    <t>/ORGANIZATION/GRAM-GAMES</t>
  </si>
  <si>
    <t>/funding-round/5e47a96046a1fc92634d61a68b3c34b2</t>
  </si>
  <si>
    <t>/funding-round/c47d9bc2262ba6446b7d9b36236d2e83</t>
  </si>
  <si>
    <t>/ORGANIZATION/GRAM-NEWCO</t>
  </si>
  <si>
    <t>/funding-round/8e1413bd9d9f4a4f404ae32ec11325ee</t>
  </si>
  <si>
    <t>/organization/gram-newco</t>
  </si>
  <si>
    <t>/funding-round/f7976818a5a7202e3f1c67d7b296c757</t>
  </si>
  <si>
    <t>/ORGANIZATION/GRAMA-VIDIYAL-MICRO-FINANCE</t>
  </si>
  <si>
    <t>/funding-round/0923ca32858bd93850a80bf1b1eb7f8d</t>
  </si>
  <si>
    <t>/organization/gramble-world</t>
  </si>
  <si>
    <t>/funding-round/03c877cfa2d57685dfdb34e41494e697</t>
  </si>
  <si>
    <t>/ORGANIZATION/GRAMBLE-WORLD</t>
  </si>
  <si>
    <t>/funding-round/6f3cf42e006dbeb52bc683f48d04b925</t>
  </si>
  <si>
    <t>/funding-round/90c16637700737453a8c95f30226d8a5</t>
  </si>
  <si>
    <t>/funding-round/9ce42756bce8797711fefa9388285a6b</t>
  </si>
  <si>
    <t>/funding-round/9fc14a0280b6f561106176f3a1e45e7e</t>
  </si>
  <si>
    <t>/funding-round/b3b737aff3daf2201620da15d4e7c1ad</t>
  </si>
  <si>
    <t>/funding-round/da2bbe3b1b5498262636f31b8af53381</t>
  </si>
  <si>
    <t>/ORGANIZATION/GRAMCO</t>
  </si>
  <si>
    <t>/funding-round/c08891bba5a8878265372a6145d4c2ae</t>
  </si>
  <si>
    <t>/organization/grameen-financial-services</t>
  </si>
  <si>
    <t>/funding-round/708d4daef3a8e398d1f83d6b36156265</t>
  </si>
  <si>
    <t>/ORGANIZATION/GRAMEEN-FINANCIAL-SERVICES</t>
  </si>
  <si>
    <t>/funding-round/dc2aec26465cbd43df90ebf6f5443d1b</t>
  </si>
  <si>
    <t>/organization/gramitech</t>
  </si>
  <si>
    <t>/funding-round/80c416fcf08119d4d15ddfd72fe8bb05</t>
  </si>
  <si>
    <t>/ORGANIZATION/GRAMOVOX</t>
  </si>
  <si>
    <t>/funding-round/44c63506ca290fb289c9906a13209e52</t>
  </si>
  <si>
    <t>/organization/gramovox</t>
  </si>
  <si>
    <t>/funding-round/8ea424668aabd937579c27ff1177df5f</t>
  </si>
  <si>
    <t>/ORGANIZATION/GRAMVAANI</t>
  </si>
  <si>
    <t>/funding-round/c441dc7b4c4872ff3cf0283becc02856</t>
  </si>
  <si>
    <t>/organization/gramwzielone-pl</t>
  </si>
  <si>
    <t>/funding-round/62d3f40829be47eb11137b1b8d746230</t>
  </si>
  <si>
    <t>/ORGANIZATION/GRANA</t>
  </si>
  <si>
    <t>/funding-round/d0f0cc81b89ad927cd556bbda7640cb3</t>
  </si>
  <si>
    <t>/organization/grana</t>
  </si>
  <si>
    <t>/funding-round/e75af880e5d8258a87695f2292b5891e</t>
  </si>
  <si>
    <t>/ORGANIZATION/GRAND-CIRCUS</t>
  </si>
  <si>
    <t>/funding-round/71cc6254d14b3926e533d8846676c73f</t>
  </si>
  <si>
    <t>/organization/grand-cru</t>
  </si>
  <si>
    <t>/funding-round/457e8dfdf0b17c3bdbc9df2eede3f897</t>
  </si>
  <si>
    <t>/ORGANIZATION/GRAND-CRU</t>
  </si>
  <si>
    <t>/funding-round/685dc10cf9f74f33d2d0b0fbaff29526</t>
  </si>
  <si>
    <t>/funding-round/84677f826a87a258158c53a95f165041</t>
  </si>
  <si>
    <t>/ORGANIZATION/GRAND-PERFECTA</t>
  </si>
  <si>
    <t>/funding-round/879081f560a43d578a049f8b3164c697</t>
  </si>
  <si>
    <t>/organization/grand-prairie-landfill-gas-production</t>
  </si>
  <si>
    <t>/funding-round/01c24336224f931208fc4bb4d29eae37</t>
  </si>
  <si>
    <t>/ORGANIZATION/GRAND-PRIX-HOLDINGS-USA</t>
  </si>
  <si>
    <t>/funding-round/e2b61014a758f9f90ba74aa52b82639a</t>
  </si>
  <si>
    <t>/organization/grand-round-table</t>
  </si>
  <si>
    <t>/funding-round/2c587c99abeb9bef5dff1d9be854c6e0</t>
  </si>
  <si>
    <t>/ORGANIZATION/GRAND-ROUND-TABLE</t>
  </si>
  <si>
    <t>/funding-round/a2ae14a1ee286e29232e220cd34fb7e6</t>
  </si>
  <si>
    <t>/funding-round/d905e5652f6d727c4fcd3c54ab48584b</t>
  </si>
  <si>
    <t>/funding-round/e00c19d18b9c23466212edbe15a802e5</t>
  </si>
  <si>
    <t>/organization/grand-rounds</t>
  </si>
  <si>
    <t>/funding-round/0b75d5500342f5e4fa4cfce5b0f9017f</t>
  </si>
  <si>
    <t>/ORGANIZATION/GRAND-ROUNDS</t>
  </si>
  <si>
    <t>/funding-round/1b8fe48249eb11340399bcc960a204c8</t>
  </si>
  <si>
    <t>/funding-round/9374719b7fe1c111552deff4d05d7ca5</t>
  </si>
  <si>
    <t>/funding-round/a28fd2425d040676c5d813c40d4327f6</t>
  </si>
  <si>
    <t>/organization/grand-st</t>
  </si>
  <si>
    <t>/funding-round/7b33e6ee8811d803f82c13c094d1bca2</t>
  </si>
  <si>
    <t>/ORGANIZATION/GRANDATA</t>
  </si>
  <si>
    <t>/funding-round/abeba47f202ac0d13026ddab9c5dcbf6</t>
  </si>
  <si>
    <t>/organization/grandata</t>
  </si>
  <si>
    <t>/funding-round/b3a25a813ed7966b2a7cd74067b429a6</t>
  </si>
  <si>
    <t>/ORGANIZATION/GRANDCAMP</t>
  </si>
  <si>
    <t>/funding-round/4c53bec3660e0a7998140483ff5b7ca8</t>
  </si>
  <si>
    <t>/organization/grandcare</t>
  </si>
  <si>
    <t>/funding-round/c59239dcb2c2d83acd1b4c9cccb9d428</t>
  </si>
  <si>
    <t>/ORGANIZATION/GRANDCENTRAL</t>
  </si>
  <si>
    <t>/funding-round/f08538d2660298d3e8cb7a564a801197</t>
  </si>
  <si>
    <t>/organization/grandcentrix-gmbh</t>
  </si>
  <si>
    <t>/funding-round/cdd7ba57fe206ec749d5c58fef1f38e5</t>
  </si>
  <si>
    <t>/ORGANIZATION/GRANDE-COMMUNICATIONS-NETWORKS-LLC</t>
  </si>
  <si>
    <t>/funding-round/ae5b3d4b96098c56b1bb95e98d250213</t>
  </si>
  <si>
    <t>/organization/grandex-inc</t>
  </si>
  <si>
    <t>/funding-round/6ce05188042b50f6103b66db378d5f50</t>
  </si>
  <si>
    <t>/ORGANIZATION/GRANDEX-INC</t>
  </si>
  <si>
    <t>/funding-round/9352a8198cb53557a4ff0c047563adeb</t>
  </si>
  <si>
    <t>/organization/grandis</t>
  </si>
  <si>
    <t>/funding-round/69dc7b5ff77d1ddc5516b0bcceaab17a</t>
  </si>
  <si>
    <t>/ORGANIZATION/GRANDIS</t>
  </si>
  <si>
    <t>/funding-round/ee79e892bc45116109aaf7abd8075df6</t>
  </si>
  <si>
    <t>/organization/grandma</t>
  </si>
  <si>
    <t>/funding-round/1bfed9cdf52f204b6e433ef53187dfae</t>
  </si>
  <si>
    <t>/ORGANIZATION/GRANDOPINION</t>
  </si>
  <si>
    <t>/funding-round/a567ce2287faf3e96554e4952603d020</t>
  </si>
  <si>
    <t>/organization/grandpad</t>
  </si>
  <si>
    <t>/funding-round/7b5668983200562524e7dfe6d3af9f0f</t>
  </si>
  <si>
    <t>/ORGANIZATION/GRANDPAD</t>
  </si>
  <si>
    <t>/funding-round/e14f6416aa48a51b1a458f25ee05c3ea</t>
  </si>
  <si>
    <t>/organization/granicus</t>
  </si>
  <si>
    <t>/funding-round/35711e8cbc92c3806133f3ed71a2d05a</t>
  </si>
  <si>
    <t>/ORGANIZATION/GRANICUS</t>
  </si>
  <si>
    <t>/funding-round/38db8bab97fbc2ba81910622cfdc7190</t>
  </si>
  <si>
    <t>/funding-round/d4d43c7db4c64ea34f3d8f73192c85d5</t>
  </si>
  <si>
    <t>/ORGANIZATION/GRANIFY</t>
  </si>
  <si>
    <t>/funding-round/4f84c0a74612084c77e85864db1ed65c</t>
  </si>
  <si>
    <t>/organization/granify</t>
  </si>
  <si>
    <t>/funding-round/923d2d86228038c30f742c8cf9655c2e</t>
  </si>
  <si>
    <t>/funding-round/dd2f68e7608834b04c43d2f2e0031412</t>
  </si>
  <si>
    <t>/organization/granite-horizon</t>
  </si>
  <si>
    <t>/funding-round/ae78038f09d76bf8ec005d7bcfe39b52</t>
  </si>
  <si>
    <t>/ORGANIZATION/GRANITE-INVESTMENT-GROUP</t>
  </si>
  <si>
    <t>/funding-round/c736939a92d6ef8d35d42bacb18085c6</t>
  </si>
  <si>
    <t>/organization/granite-networks</t>
  </si>
  <si>
    <t>/funding-round/3f2378dc1bee5bf297175bf453985dbb</t>
  </si>
  <si>
    <t>/ORGANIZATION/GRANITE-PROPERTIES</t>
  </si>
  <si>
    <t>/funding-round/a09f0df7c984291aea241a1c6122e738</t>
  </si>
  <si>
    <t>/organization/granite-technologies</t>
  </si>
  <si>
    <t>/funding-round/c9fcd78845e1311d20dbee0428f1bc5b</t>
  </si>
  <si>
    <t>/ORGANIZATION/GRANNUS</t>
  </si>
  <si>
    <t>/funding-round/ec7af880414aa66f10c71d27ae02a5a2</t>
  </si>
  <si>
    <t>/organization/grant-dental-technology-corporation</t>
  </si>
  <si>
    <t>/funding-round/aef760f1dcdb4808f344b1c1d1344227</t>
  </si>
  <si>
    <t>/ORGANIZATION/GRANTADLER</t>
  </si>
  <si>
    <t>/funding-round/d285fa81fbf76fcb686ab9213030e19a</t>
  </si>
  <si>
    <t>/organization/granted-access</t>
  </si>
  <si>
    <t>/funding-round/b992918b15c6e136fac46426b499d08b</t>
  </si>
  <si>
    <t>/ORGANIZATION/GRANTOO</t>
  </si>
  <si>
    <t>/funding-round/66532afd76dee0f4bfd837697290b180</t>
  </si>
  <si>
    <t>/organization/grantoo</t>
  </si>
  <si>
    <t>/funding-round/b556c586e988a4cd7d0b61b724190d63</t>
  </si>
  <si>
    <t>/funding-round/f210afec087ed662b44d97a5f97996dd</t>
  </si>
  <si>
    <t>/organization/granular</t>
  </si>
  <si>
    <t>/funding-round/3af59379822124916a3d3a4db47a44eb</t>
  </si>
  <si>
    <t>/ORGANIZATION/GRANULAR</t>
  </si>
  <si>
    <t>/funding-round/978ac5f20830f55843c73ec8eab62159</t>
  </si>
  <si>
    <t>/organization/grape-life</t>
  </si>
  <si>
    <t>/funding-round/4a78c78ae65a8f0deaee406383601fba</t>
  </si>
  <si>
    <t>/ORGANIZATION/GRAPE-LIFE</t>
  </si>
  <si>
    <t>/funding-round/d52668c069d7fc5df1c3d82b7d5a4293</t>
  </si>
  <si>
    <t>/organization/grapeseed</t>
  </si>
  <si>
    <t>/funding-round/03e3d8c308602f99d22186b2f9e2f8e9</t>
  </si>
  <si>
    <t>/ORGANIZATION/GRAPESEED</t>
  </si>
  <si>
    <t>/funding-round/e5361a261f843a23f754243420064c40</t>
  </si>
  <si>
    <t>/organization/grapeshot</t>
  </si>
  <si>
    <t>/funding-round/0ee2faad3ab760e02bce7471a5231edf</t>
  </si>
  <si>
    <t>/ORGANIZATION/GRAPESHOT</t>
  </si>
  <si>
    <t>/funding-round/270979a168981ba4ab21737258dddd65</t>
  </si>
  <si>
    <t>/organization/grapevine-2</t>
  </si>
  <si>
    <t>/funding-round/1112b4880f20d3ec5a3eb8fbef35e26e</t>
  </si>
  <si>
    <t>/ORGANIZATION/GRAPEVINE-2</t>
  </si>
  <si>
    <t>/funding-round/771a163d4f9fbf3018bde515b22bb19f</t>
  </si>
  <si>
    <t>/organization/grapevine-talk</t>
  </si>
  <si>
    <t>/funding-round/48c8b66ff41752b9bd7f68af588fc0c8</t>
  </si>
  <si>
    <t>/ORGANIZATION/GRAPEWORD</t>
  </si>
  <si>
    <t>/funding-round/9b714e753f835efcfc09228f42299711</t>
  </si>
  <si>
    <t>/organization/grapeword</t>
  </si>
  <si>
    <t>/funding-round/b3a4fa837c502f646086f788d3812313</t>
  </si>
  <si>
    <t>/ORGANIZATION/GRAPH-STORY</t>
  </si>
  <si>
    <t>/funding-round/3ba70f9675b754e4608d2efa7a6a6feb</t>
  </si>
  <si>
    <t>/organization/graph-story</t>
  </si>
  <si>
    <t>/funding-round/61a9a77a29f13b13fdde26cfff5ee7f0</t>
  </si>
  <si>
    <t>/ORGANIZATION/GRAPHALCHEMIST</t>
  </si>
  <si>
    <t>/funding-round/331e75fb43e116d5b111cfd810389914</t>
  </si>
  <si>
    <t>/organization/graphalchemist</t>
  </si>
  <si>
    <t>/funding-round/8f5d0914c4f4c74b9274f912fb87b54e</t>
  </si>
  <si>
    <t>/ORGANIZATION/GRAPHDIVE</t>
  </si>
  <si>
    <t>/funding-round/8f1c1677e65974a7ecd0eaeaadfdda2e</t>
  </si>
  <si>
    <t>/organization/graphdive</t>
  </si>
  <si>
    <t>/funding-round/9a588e59d5c9b446de491092be25c00e</t>
  </si>
  <si>
    <t>/funding-round/d5c6829ba641440ea5872531a550dd41</t>
  </si>
  <si>
    <t>/organization/graphene-energy</t>
  </si>
  <si>
    <t>/funding-round/65d430569a2783a1d49f1c870dff06a4</t>
  </si>
  <si>
    <t>/ORGANIZATION/GRAPHENE-FRONTIERS</t>
  </si>
  <si>
    <t>/funding-round/0f1f8ad99100038b5ee5c57409e79d86</t>
  </si>
  <si>
    <t>/organization/graphene-frontiers</t>
  </si>
  <si>
    <t>/funding-round/95fdcd0c5ab7e46f276d294876e9830a</t>
  </si>
  <si>
    <t>/ORGANIZATION/GRAPHENE-TECHNOLOGIES</t>
  </si>
  <si>
    <t>/funding-round/86ef2381bad3bc3b0c31f89102c74791</t>
  </si>
  <si>
    <t>/organization/graphenea</t>
  </si>
  <si>
    <t>/funding-round/4040f24ad7b8de88b7de2aeee757cf1c</t>
  </si>
  <si>
    <t>/ORGANIZATION/GRAPHENICS</t>
  </si>
  <si>
    <t>/funding-round/a2ba652c388c0adb74da81c5ecbebc17</t>
  </si>
  <si>
    <t>/organization/graphenium---advanced-nanotechnology</t>
  </si>
  <si>
    <t>/funding-round/0c6115a1b896972060001f48da681e8e</t>
  </si>
  <si>
    <t>/ORGANIZATION/GRAPHENIUM---ADVANCED-NANOTECHNOLOGY</t>
  </si>
  <si>
    <t>/funding-round/9ced4e134c808abfb285648513d19b1c</t>
  </si>
  <si>
    <t>/organization/graphenix-development</t>
  </si>
  <si>
    <t>/funding-round/411499a43ccb0895c61623ca67577bae</t>
  </si>
  <si>
    <t>/ORGANIZATION/GRAPHFLOW</t>
  </si>
  <si>
    <t>/funding-round/c9798d271bb3ff8b3b787f2b53cf3917</t>
  </si>
  <si>
    <t>/organization/graphic-india</t>
  </si>
  <si>
    <t>/funding-round/14ee012d7d37bb0c0d2ce1cca3702d43</t>
  </si>
  <si>
    <t>/ORGANIZATION/GRAPHIC-INDIA</t>
  </si>
  <si>
    <t>/funding-round/a9a53fd1cd0a2eb6a8a6b2a25aa10974</t>
  </si>
  <si>
    <t>/organization/graphic-stadium</t>
  </si>
  <si>
    <t>/funding-round/604a21ed19312b8059b9319d71c6ecc3</t>
  </si>
  <si>
    <t>/ORGANIZATION/GRAPHICLY</t>
  </si>
  <si>
    <t>/funding-round/32ffc896c571978c5ac8438e6f8acf9a</t>
  </si>
  <si>
    <t>/organization/graphicly</t>
  </si>
  <si>
    <t>/funding-round/618a354f1b9c07af7c05dc89c39fbff1</t>
  </si>
  <si>
    <t>/funding-round/752b8aa6f84ca11d2dbd8af4d9ef8cef</t>
  </si>
  <si>
    <t>/funding-round/9b4a085bb93d61a2d12596290984bcc1</t>
  </si>
  <si>
    <t>/funding-round/a339a4ace9c3cbacc76792ed588abbca</t>
  </si>
  <si>
    <t>/funding-round/b90371921d94db4f7f0cbaffb2d67679</t>
  </si>
  <si>
    <t>/funding-round/bf1aa7242dab90e9312c3ba3c4fe9e3a</t>
  </si>
  <si>
    <t>/organization/graphika-inc-</t>
  </si>
  <si>
    <t>/funding-round/77caa6e0a7dff4853b220b64f7a70d4b</t>
  </si>
  <si>
    <t>/ORGANIZATION/GRAPHIQ</t>
  </si>
  <si>
    <t>/funding-round/1142e3f302f89b1017894d4935ce9eb3</t>
  </si>
  <si>
    <t>/organization/graphiq</t>
  </si>
  <si>
    <t>/funding-round/cb13aad7022ccda427d74221aba16b61</t>
  </si>
  <si>
    <t>/funding-round/f0359c3fb7d5feffe3f42aef1024d5b5</t>
  </si>
  <si>
    <t>/organization/graphite-software</t>
  </si>
  <si>
    <t>/funding-round/dca6140e1625ac90eaa60887ae387b2e</t>
  </si>
  <si>
    <t>/ORGANIZATION/GRAPHITE-SYSTEMS</t>
  </si>
  <si>
    <t>/funding-round/117303b05fdb4b486dd501295ad2af91</t>
  </si>
  <si>
    <t>/organization/graphlab</t>
  </si>
  <si>
    <t>/funding-round/0b9e76024c85e56ccfb7794b5c6660a6</t>
  </si>
  <si>
    <t>/ORGANIZATION/GRAPHLAB</t>
  </si>
  <si>
    <t>/funding-round/f9d9a7f18159db1cac3c7609d6c0d155</t>
  </si>
  <si>
    <t>/organization/graphon</t>
  </si>
  <si>
    <t>/funding-round/6de4ee9e69f17912816de25435162a72</t>
  </si>
  <si>
    <t>/ORGANIZATION/GRAPHSCIENCE</t>
  </si>
  <si>
    <t>/funding-round/35d5e2416d2555633e576c0fbc0cbd6a</t>
  </si>
  <si>
    <t>/organization/graphscience</t>
  </si>
  <si>
    <t>/funding-round/7051c50aa7b1985ff2ab889a3ae3860a</t>
  </si>
  <si>
    <t>/funding-round/932145a9739481182d4d9960c297a729</t>
  </si>
  <si>
    <t>/funding-round/ebde91f4170c4583b1d9eeb1ede191f4</t>
  </si>
  <si>
    <t>/ORGANIZATION/GRAPHSQL</t>
  </si>
  <si>
    <t>/funding-round/0a519817cb3537ad8668c35b0cca64e2</t>
  </si>
  <si>
    <t>/organization/graphsql</t>
  </si>
  <si>
    <t>/funding-round/1090a8d5721af88540186bf357e2dd29</t>
  </si>
  <si>
    <t>/ORGANIZATION/GRASP-3</t>
  </si>
  <si>
    <t>/funding-round/4564dbc6a13986a504a93ff95a0925e1</t>
  </si>
  <si>
    <t>/organization/graspr</t>
  </si>
  <si>
    <t>/funding-round/eba96b3592cd698048b214042e33e7f5</t>
  </si>
  <si>
    <t>/ORGANIZATION/GRASS-VALLEY</t>
  </si>
  <si>
    <t>/funding-round/0312e234add18124022bf8d12b9f105e</t>
  </si>
  <si>
    <t>/organization/grasshoppers</t>
  </si>
  <si>
    <t>/funding-round/5dca90115115900520ee7085c1ef4f05</t>
  </si>
  <si>
    <t>/ORGANIZATION/GRASSP</t>
  </si>
  <si>
    <t>/funding-round/9c21da4ebaa27c36adb9d4789f7279b9</t>
  </si>
  <si>
    <t>/organization/grassroots-unwired</t>
  </si>
  <si>
    <t>/funding-round/3b04511fa59ecb14ba23c36953ed4c92</t>
  </si>
  <si>
    <t>/ORGANIZATION/GRASSROOTS-UNWIRED</t>
  </si>
  <si>
    <t>/funding-round/48da47a7ec085aaf20b77ee8cd2efc9e</t>
  </si>
  <si>
    <t>/funding-round/e1f8048f589d03b9a0907b79a5303166</t>
  </si>
  <si>
    <t>/ORGANIZATION/GRASSWIRE</t>
  </si>
  <si>
    <t>/funding-round/23a0a2074a05d0e71b3b9357b008fb74</t>
  </si>
  <si>
    <t>/organization/grata</t>
  </si>
  <si>
    <t>/funding-round/03ab4501fc1c74336beafbe718bf8a28</t>
  </si>
  <si>
    <t>/ORGANIZATION/GRATAFY</t>
  </si>
  <si>
    <t>/funding-round/2080d36062609ea05302fb0dff05bd99</t>
  </si>
  <si>
    <t>/organization/gratafy</t>
  </si>
  <si>
    <t>/funding-round/74291afdad404b5126563dfbfe7ed227</t>
  </si>
  <si>
    <t>/funding-round/90f58326afcacda4dae7a9b5fa69b398</t>
  </si>
  <si>
    <t>/funding-round/cde7b355a16376ab945e4b4a4704bf65</t>
  </si>
  <si>
    <t>/ORGANIZATION/GRATCI</t>
  </si>
  <si>
    <t>/funding-round/ec950027cddcd0a406b871eb749aa71c</t>
  </si>
  <si>
    <t>/organization/gratis-annonser-sverige</t>
  </si>
  <si>
    <t>/funding-round/775ddf15e27d189444c65598c54203e8</t>
  </si>
  <si>
    <t>/ORGANIZATION/GRAU-DATA-STORAGE</t>
  </si>
  <si>
    <t>/funding-round/f62d200470c6ee3bd44f7888de9c49ec</t>
  </si>
  <si>
    <t>/organization/grauna-aerospace</t>
  </si>
  <si>
    <t>/funding-round/bb35d01c04b7b387d7e8c9276e078ac7</t>
  </si>
  <si>
    <t>/ORGANIZATION/GRAVEYARD-PIZZA</t>
  </si>
  <si>
    <t>/funding-round/1601838f3a576f12f6ae94d554a0ea85</t>
  </si>
  <si>
    <t>/organization/gravidi</t>
  </si>
  <si>
    <t>/funding-round/2f0b513a0c16d855515f911377360552</t>
  </si>
  <si>
    <t>/ORGANIZATION/GRAVIDI</t>
  </si>
  <si>
    <t>/funding-round/308c14ca54c5c7a7bd63ffd6271ab584</t>
  </si>
  <si>
    <t>/funding-round/78c5cf47c3a7aab70bc917bff1f4107e</t>
  </si>
  <si>
    <t>/ORGANIZATION/GRAVIE</t>
  </si>
  <si>
    <t>/funding-round/0e171d5d780ec9f8f4c12f23e22a4b9e</t>
  </si>
  <si>
    <t>/organization/gravie</t>
  </si>
  <si>
    <t>/funding-round/313738e929c35fdf9b42b6e2d31f13c9</t>
  </si>
  <si>
    <t>/funding-round/be895974611c6c1739f635605a82c728</t>
  </si>
  <si>
    <t>/organization/gravitant</t>
  </si>
  <si>
    <t>/funding-round/23c3e5842cd5c6ff05fc7ff3e27c4247</t>
  </si>
  <si>
    <t>/ORGANIZATION/GRAVITANT</t>
  </si>
  <si>
    <t>/funding-round/301f9226c640c348dc5d030dc69cbbe1</t>
  </si>
  <si>
    <t>/funding-round/7420669c4aa078023d23b30f4d8291f3</t>
  </si>
  <si>
    <t>/ORGANIZATION/GRAVITON</t>
  </si>
  <si>
    <t>/funding-round/50b2b99cf3284c76fb3f2db37300430a</t>
  </si>
  <si>
    <t>/organization/graviton</t>
  </si>
  <si>
    <t>/funding-round/a98166fcc07a5f85012150d6289f3de7</t>
  </si>
  <si>
    <t>/ORGANIZATION/GRAVITY</t>
  </si>
  <si>
    <t>/funding-round/0396b4de48a3a435d83c568e3879cca9</t>
  </si>
  <si>
    <t>/organization/gravity</t>
  </si>
  <si>
    <t>/funding-round/3f3a2857d5a01f26f7701b739e9e006a</t>
  </si>
  <si>
    <t>/ORGANIZATION/GRAVITY-JACK</t>
  </si>
  <si>
    <t>/funding-round/45e86a9a3d5d77f3f534e1f7b38f6b7a</t>
  </si>
  <si>
    <t>/organization/gravity-powerplants</t>
  </si>
  <si>
    <t>/funding-round/6d383bc02a4f163ec2f3af9cdb31d12a</t>
  </si>
  <si>
    <t>/ORGANIZATION/GRAVITY-RENEWABLES</t>
  </si>
  <si>
    <t>/funding-round/7812b3c2815846c0989719187b38c1e0</t>
  </si>
  <si>
    <t>/organization/gravityrd</t>
  </si>
  <si>
    <t>/funding-round/1523f0297541c14df2a691e6a24b2598</t>
  </si>
  <si>
    <t>/ORGANIZATION/GRAVITYRD</t>
  </si>
  <si>
    <t>/funding-round/9898c3289081927a832948be12acce97</t>
  </si>
  <si>
    <t>/organization/gravy</t>
  </si>
  <si>
    <t>/funding-round/0a3ece0b8649f2f8e5f7bf7409bce6b3</t>
  </si>
  <si>
    <t>/ORGANIZATION/GRAVY</t>
  </si>
  <si>
    <t>/funding-round/c639a1758e1b974388efb62069a3c01e</t>
  </si>
  <si>
    <t>/funding-round/e5b327e2cc9288b9e9681f8c1dcad3dc</t>
  </si>
  <si>
    <t>/ORGANIZATION/GRAY-HAWK-PAYMENT-TECHNOLOGIES</t>
  </si>
  <si>
    <t>/funding-round/a83041655051c14a43d0482393247e9e</t>
  </si>
  <si>
    <t>/organization/gray-line-of-tennessee</t>
  </si>
  <si>
    <t>/funding-round/314380acd5f8bd3aa30758af633ff870</t>
  </si>
  <si>
    <t>/ORGANIZATION/GRAY-LINE-OF-TENNESSEE</t>
  </si>
  <si>
    <t>/funding-round/e9db18be6d283dcb21aa50b4bd4aaf26</t>
  </si>
  <si>
    <t>/organization/gray-routes-innovative-distribution</t>
  </si>
  <si>
    <t>/funding-round/0dc93093ba2557697055eec907520085</t>
  </si>
  <si>
    <t>/ORGANIZATION/GRAYBUG</t>
  </si>
  <si>
    <t>/funding-round/150b486a472676be1406505f485839e6</t>
  </si>
  <si>
    <t>/organization/graybug</t>
  </si>
  <si>
    <t>/funding-round/3bcb3052714beaaad138c6517749b7a4</t>
  </si>
  <si>
    <t>/funding-round/839777f7e6067a0a4ae63b41c55753ce</t>
  </si>
  <si>
    <t>/organization/grayl</t>
  </si>
  <si>
    <t>/funding-round/ee931d583b4325ac6a0ffd5b4866b2a3</t>
  </si>
  <si>
    <t>/ORGANIZATION/GRAYLOG</t>
  </si>
  <si>
    <t>/funding-round/00080a6c774bcbd170fbcaf903e46618</t>
  </si>
  <si>
    <t>/organization/graylog</t>
  </si>
  <si>
    <t>/funding-round/8ddc88b98fd627358dd4089ea4c7d054</t>
  </si>
  <si>
    <t>/ORGANIZATION/GRAYMARK-HEALTHCARE</t>
  </si>
  <si>
    <t>/funding-round/5bf5750d21fb790e65549b23c7a4b04b</t>
  </si>
  <si>
    <t>/organization/graymark-healthcare</t>
  </si>
  <si>
    <t>/funding-round/631e7b9272d46920663cf7bbf60e263e</t>
  </si>
  <si>
    <t>/funding-round/e8f3d7a66a3dede46ace34d007064ed8</t>
  </si>
  <si>
    <t>/organization/graymatics</t>
  </si>
  <si>
    <t>/funding-round/3eea5cc127df5ed8a71826346914efb8</t>
  </si>
  <si>
    <t>/ORGANIZATION/GRAZE</t>
  </si>
  <si>
    <t>/funding-round/a1902f843511a95dfec11a9752ce54cb</t>
  </si>
  <si>
    <t>/organization/greak-lake-carbon-fiber-glcf</t>
  </si>
  <si>
    <t>/funding-round/edd12fdbbdc107a0b685d2b9dcdf7370</t>
  </si>
  <si>
    <t>/ORGANIZATION/GREASEBOOK</t>
  </si>
  <si>
    <t>/funding-round/bf7ddfc295fe389fe6432360ab00e1f8</t>
  </si>
  <si>
    <t>/organization/greasebook</t>
  </si>
  <si>
    <t>/funding-round/cd0fd6b1151f391864da730b30c2dcde</t>
  </si>
  <si>
    <t>/ORGANIZATION/GREAT-ATLANTIC-PACIFIC-TEA</t>
  </si>
  <si>
    <t>/funding-round/88d6e574427e9335ebd39db5e5efb766</t>
  </si>
  <si>
    <t>/organization/great-basin-corporation</t>
  </si>
  <si>
    <t>/funding-round/3e8d2179275d8c43e730b90cf721d4a6</t>
  </si>
  <si>
    <t>/ORGANIZATION/GREAT-BASIN-CORPORATION</t>
  </si>
  <si>
    <t>/funding-round/55578724e3f44e78944d2385ddb94673</t>
  </si>
  <si>
    <t>/funding-round/6fe0079d3aa4dddf6edc5cfccfdcd6c2</t>
  </si>
  <si>
    <t>/funding-round/6ff1bec04671e3a2a51c57f7faf2dfab</t>
  </si>
  <si>
    <t>/organization/great-dream</t>
  </si>
  <si>
    <t>/funding-round/399943093acfe5a535b75e2b60d04d9e</t>
  </si>
  <si>
    <t>/ORGANIZATION/GREAT-DREAM</t>
  </si>
  <si>
    <t>/funding-round/7c00514659e3af0c9719d182b7ca678c</t>
  </si>
  <si>
    <t>/funding-round/91fd2d93938e36b1e7330c1a960affbb</t>
  </si>
  <si>
    <t>/funding-round/cc28f59aa2635cde06f15adbdc44f0fe</t>
  </si>
  <si>
    <t>/organization/great-east-energy</t>
  </si>
  <si>
    <t>/funding-round/ef26be6bf92f6427b16c5f4c507cfdfa</t>
  </si>
  <si>
    <t>/ORGANIZATION/GREAT-ENTERTAINING</t>
  </si>
  <si>
    <t>/funding-round/c0d66562a6bb221ef4c8a77150fc3ef8</t>
  </si>
  <si>
    <t>/organization/great-lakes-graphite</t>
  </si>
  <si>
    <t>/funding-round/0cf5bcc48d912b68c5b269aed0c40a29</t>
  </si>
  <si>
    <t>/ORGANIZATION/GREAT-LAKES-NEUROTECHNOLOGIES</t>
  </si>
  <si>
    <t>/funding-round/d352ff1a0a200b128e8a02214e555b65</t>
  </si>
  <si>
    <t>/organization/great-lakes-pharmaceuticals</t>
  </si>
  <si>
    <t>/funding-round/42e602b99a722644dfc59a97d93688fa</t>
  </si>
  <si>
    <t>/ORGANIZATION/GREAT-LAKES-PHARMACEUTICALS</t>
  </si>
  <si>
    <t>/funding-round/670c3afdb7e64364253571b7e7db77ba</t>
  </si>
  <si>
    <t>/funding-round/a9a387f868ee9dadb5d303f0b7ffa6f0</t>
  </si>
  <si>
    <t>/funding-round/b819f4a5e0ed107ff4d4ebc54d1332ad</t>
  </si>
  <si>
    <t>/funding-round/cf56d50efc6115ca39a52f201548161d</t>
  </si>
  <si>
    <t>/ORGANIZATION/GREAT-MOBILE-MEETINGS</t>
  </si>
  <si>
    <t>/funding-round/afc1402888794fef8f1f16d2b7c1fba8</t>
  </si>
  <si>
    <t>/organization/great-parents-academy</t>
  </si>
  <si>
    <t>/funding-round/86da972aadd247d2e598d9f3e5daffd9</t>
  </si>
  <si>
    <t>/ORGANIZATION/GREAT-PARENTS-ACADEMY</t>
  </si>
  <si>
    <t>/funding-round/fe0afcec84ec706e58042aa36f3caee5</t>
  </si>
  <si>
    <t>/organization/great-technology</t>
  </si>
  <si>
    <t>/funding-round/b20ed574b6e41281f83dae298bbea6e2</t>
  </si>
  <si>
    <t>/ORGANIZATION/GREAT-WALL-CLUB</t>
  </si>
  <si>
    <t>/funding-round/350409ef621da3adbee412831517b24b</t>
  </si>
  <si>
    <t>/organization/great-wall-club</t>
  </si>
  <si>
    <t>/funding-round/4bb570909c56573e90dd477a678cda2b</t>
  </si>
  <si>
    <t>/funding-round/7d374584cdec6ebbaa5ebbb9fc9e8163</t>
  </si>
  <si>
    <t>/organization/greatcall</t>
  </si>
  <si>
    <t>/funding-round/3b6df54c230c6d43f1f4f3b57cfafbe1</t>
  </si>
  <si>
    <t>/ORGANIZATION/GREATCALL</t>
  </si>
  <si>
    <t>/funding-round/b190319c1addcac82bc93b1df9069ba6</t>
  </si>
  <si>
    <t>/funding-round/c7b4ad822b84bb6e4aa1e56cdaa0bf92</t>
  </si>
  <si>
    <t>/ORGANIZATION/GREATCONTENT-COM</t>
  </si>
  <si>
    <t>/funding-round/f0ac323fdc559805da82d1cf9f6727f4</t>
  </si>
  <si>
    <t>/organization/greater-works-business-serivces</t>
  </si>
  <si>
    <t>/funding-round/4c642e2209629c8af963c53db0c120c5</t>
  </si>
  <si>
    <t>/ORGANIZATION/GREATLAND-POWER-CORPORATION</t>
  </si>
  <si>
    <t>/funding-round/c65908231b1e9ecbe3f354581d29efde</t>
  </si>
  <si>
    <t>/organization/greatpoint-energy</t>
  </si>
  <si>
    <t>/funding-round/10052412d43b77826e7f7cb57578da0f</t>
  </si>
  <si>
    <t>/ORGANIZATION/GREATPOINT-ENERGY</t>
  </si>
  <si>
    <t>/funding-round/90ec95f41ec0e37f17e389e8af18a654</t>
  </si>
  <si>
    <t>/funding-round/a11e2a452ee5937fdc563540b39f545b</t>
  </si>
  <si>
    <t>/funding-round/a571c9852eef219125d9243f3c05f770</t>
  </si>
  <si>
    <t>/funding-round/d23a777d7143f28eaee176bb41ff2ecb</t>
  </si>
  <si>
    <t>/funding-round/e02ef6a7193915e886dc5fd8d8b7c420</t>
  </si>
  <si>
    <t>/organization/greats-brand</t>
  </si>
  <si>
    <t>/funding-round/0b691e9058b4ebd37cdf9c107d6a60a2</t>
  </si>
  <si>
    <t>/ORGANIZATION/GREATS-BRAND</t>
  </si>
  <si>
    <t>/funding-round/da33933f2a8fb5e59c13789e7e6aa837</t>
  </si>
  <si>
    <t>/organization/greatvines-beverage-solutions</t>
  </si>
  <si>
    <t>/funding-round/f1bacbe1a8030f054a6c88038010ed15</t>
  </si>
  <si>
    <t>/ORGANIZATION/GREE</t>
  </si>
  <si>
    <t>/funding-round/29598fd7dd7796e4bae2424912516373</t>
  </si>
  <si>
    <t>/organization/gree</t>
  </si>
  <si>
    <t>/funding-round/cf0a89eed6cb8ea660b6f4ce48de66dc</t>
  </si>
  <si>
    <t>/funding-round/d3b2ad9a7ab91dc3bf89179f2870e03e</t>
  </si>
  <si>
    <t>/funding-round/fa31510f998cf9120cb895d1e84ae535</t>
  </si>
  <si>
    <t>/ORGANIZATION/GREEKDROP</t>
  </si>
  <si>
    <t>/funding-round/559e7a5e3967cb12924e8fb872e864ab</t>
  </si>
  <si>
    <t>/organization/green-a</t>
  </si>
  <si>
    <t>/funding-round/4eb8cc0f1c334060e83e63f96d9a5072</t>
  </si>
  <si>
    <t>/ORGANIZATION/GREEN-A</t>
  </si>
  <si>
    <t>/funding-round/ce489a1723577a9d90549c91c608a558</t>
  </si>
  <si>
    <t>/funding-round/ff0f03c00b28501ffc3cfa81e7ba52d8</t>
  </si>
  <si>
    <t>/ORGANIZATION/GREEN-AND-RED-TECHNOLOGIES</t>
  </si>
  <si>
    <t>/funding-round/b5fa5540bf86c3b65fe963edf6e3a15b</t>
  </si>
  <si>
    <t>/organization/green-apple-media</t>
  </si>
  <si>
    <t>/funding-round/0c3b16a3319c372dca02f3238ce1122c</t>
  </si>
  <si>
    <t>/ORGANIZATION/GREEN-APPLE-MEDIA</t>
  </si>
  <si>
    <t>/funding-round/962d52058f9fc803a3b8602e0b52e032</t>
  </si>
  <si>
    <t>/funding-round/a3f4dc5796a33836026991b7a568fd08</t>
  </si>
  <si>
    <t>/ORGANIZATION/GREEN-BIOFACTORY</t>
  </si>
  <si>
    <t>/funding-round/4ce72f9ba3a6e8c9711ef57f91ad7ff1</t>
  </si>
  <si>
    <t>/organization/green-biologics</t>
  </si>
  <si>
    <t>/funding-round/190380dde28dc598e5d475a45ea16637</t>
  </si>
  <si>
    <t>/ORGANIZATION/GREEN-BIOLOGICS</t>
  </si>
  <si>
    <t>/funding-round/1bc91ec79bf61534c5ad644c1382bcf2</t>
  </si>
  <si>
    <t>/funding-round/c475a681cd9a6cc5c1a04837e8acdedf</t>
  </si>
  <si>
    <t>/funding-round/d18cffe4f8035422b47e62a375b8693a</t>
  </si>
  <si>
    <t>/funding-round/e2486886021977eb4ee78e148174235e</t>
  </si>
  <si>
    <t>/funding-round/e89eb8bcb7cd0f3e6a4586eebd47468d</t>
  </si>
  <si>
    <t>/funding-round/e9f45e969d3d0f68f001c413310aa3ed</t>
  </si>
  <si>
    <t>/funding-round/f027bcdd2a4602fbd0e591784fcb2841</t>
  </si>
  <si>
    <t>/organization/green-blender</t>
  </si>
  <si>
    <t>/funding-round/29daba44648438a6a39fd206eaaad831</t>
  </si>
  <si>
    <t>/ORGANIZATION/GREEN-BLENDER</t>
  </si>
  <si>
    <t>/funding-round/e1751abf76e5ea7f06a48b9d923fdc71</t>
  </si>
  <si>
    <t>/funding-round/e87d22a272d8ac93e120e62e55d536e3</t>
  </si>
  <si>
    <t>/ORGANIZATION/GREEN-CABRIOLET-FUNDING</t>
  </si>
  <si>
    <t>/funding-round/6138baeec1fad72cbb22084b50656bdb</t>
  </si>
  <si>
    <t>/organization/green-charge-networks</t>
  </si>
  <si>
    <t>/funding-round/cd02c5840bcb9456ce827f5fafda338f</t>
  </si>
  <si>
    <t>/ORGANIZATION/GREEN-CHARGE-NETWORKS</t>
  </si>
  <si>
    <t>/funding-round/d7092bebf4edb20be713289f4d2af1d2</t>
  </si>
  <si>
    <t>/organization/green-chef</t>
  </si>
  <si>
    <t>/funding-round/3db951e0822beab6fb002a15dfd0b98c</t>
  </si>
  <si>
    <t>/ORGANIZATION/GREEN-CHEF</t>
  </si>
  <si>
    <t>/funding-round/dbe25ed330f8a6bf49705b6d814cf519</t>
  </si>
  <si>
    <t>/organization/green-chips</t>
  </si>
  <si>
    <t>/funding-round/406e0407446cf080ba83c95faad3d315</t>
  </si>
  <si>
    <t>/ORGANIZATION/GREEN-CLEAN</t>
  </si>
  <si>
    <t>/funding-round/7ef06b8a855289fb21e4996d6722e498</t>
  </si>
  <si>
    <t>/organization/green-creative</t>
  </si>
  <si>
    <t>/funding-round/58b94e82627abdc180ccf9b0f0c0337b</t>
  </si>
  <si>
    <t>/ORGANIZATION/GREEN-CROSS-SERVICES</t>
  </si>
  <si>
    <t>/funding-round/3c40ec5331a3ad827b39926e80ff3374</t>
  </si>
  <si>
    <t>/organization/green-day-cafe</t>
  </si>
  <si>
    <t>/funding-round/4fa06047df62b9e0e055e8d1c2f98590</t>
  </si>
  <si>
    <t>/ORGANIZATION/GREEN-DESALINATION</t>
  </si>
  <si>
    <t>/funding-round/af1fdb412dd15fd0a26327a8954234b5</t>
  </si>
  <si>
    <t>/organization/green-dot-corporation</t>
  </si>
  <si>
    <t>/funding-round/42c60f2013d78b571fb2ce84ae597ca7</t>
  </si>
  <si>
    <t>/ORGANIZATION/GREEN-DOT-CORPORATION</t>
  </si>
  <si>
    <t>/funding-round/475cdfe1f7ea1d9f39793aa20d91f2c7</t>
  </si>
  <si>
    <t>/funding-round/922f2775313047b3ba12373742d5e54c</t>
  </si>
  <si>
    <t>/funding-round/fef836e54e86f83e9fccfe73b4d37bfa</t>
  </si>
  <si>
    <t>/organization/green-earth-aerogel-technologies</t>
  </si>
  <si>
    <t>/funding-round/79808aeb903089d3a5be983e5df1e6d9</t>
  </si>
  <si>
    <t>/ORGANIZATION/GREEN-EARTH-INSTITUTE</t>
  </si>
  <si>
    <t>/funding-round/2d5ec9b5e718be39d11af17db15ad37f</t>
  </si>
  <si>
    <t>/organization/green-earth-technologies</t>
  </si>
  <si>
    <t>/funding-round/64e9df1fb8f0663e3aa8a00fff10e301</t>
  </si>
  <si>
    <t>/ORGANIZATION/GREEN-EARTH-TECHNOLOGIES</t>
  </si>
  <si>
    <t>/funding-round/e97a5ea302e5e494a8b1877e774f895c</t>
  </si>
  <si>
    <t>/organization/green-elk</t>
  </si>
  <si>
    <t>/funding-round/4cf6ae6077364411b98a1e2259b673f5</t>
  </si>
  <si>
    <t>/ORGANIZATION/GREEN-ENERGY-CORP</t>
  </si>
  <si>
    <t>/funding-round/6688b9dc073752699685d4231c1323a1</t>
  </si>
  <si>
    <t>/organization/green-energy-corp</t>
  </si>
  <si>
    <t>/funding-round/d726081b388d0491f51fb6a6aae66333</t>
  </si>
  <si>
    <t>/ORGANIZATION/GREEN-ENERGY-GROUP</t>
  </si>
  <si>
    <t>/funding-round/101ba4f5cb6377e36c161e6c6ba8f9ea</t>
  </si>
  <si>
    <t>/organization/green-energy-options</t>
  </si>
  <si>
    <t>/funding-round/563155b37acc4be1456105b313d93b14</t>
  </si>
  <si>
    <t>/ORGANIZATION/GREEN-ENERGY-OPTIONS</t>
  </si>
  <si>
    <t>/funding-round/d35c69011af91ce7faab1acc5bc33b6c</t>
  </si>
  <si>
    <t>/funding-round/d82795aa213114ab4896d1dd78f1036a</t>
  </si>
  <si>
    <t>/ORGANIZATION/GREEN-ENERGY-TRANSPORTATION-INC</t>
  </si>
  <si>
    <t>/funding-round/23b8d0296d1de1f84f027c6541947263</t>
  </si>
  <si>
    <t>/organization/green-energy-transportation-inc</t>
  </si>
  <si>
    <t>/funding-round/9c28c5f23f535e239721c08bc149692c</t>
  </si>
  <si>
    <t>/ORGANIZATION/GREEN-FARMS-ENERGY-INC</t>
  </si>
  <si>
    <t>/funding-round/5ed5d9a5686b2e99320af0538290366d</t>
  </si>
  <si>
    <t>/organization/green-gas-international</t>
  </si>
  <si>
    <t>/funding-round/cc871f23f230306162a3fd76b2623ae7</t>
  </si>
  <si>
    <t>/ORGANIZATION/GREEN-GENERATION-SOLUTIONS</t>
  </si>
  <si>
    <t>/funding-round/ebea924b388e79e3ff5da989c27acb55</t>
  </si>
  <si>
    <t>/organization/green-genes</t>
  </si>
  <si>
    <t>/funding-round/af22a076f106d508b3e2acfa1cc02264</t>
  </si>
  <si>
    <t>/ORGANIZATION/GREEN-GRAPHIX</t>
  </si>
  <si>
    <t>/funding-round/3cfb92cc851c34841f5981cc7bf37f67</t>
  </si>
  <si>
    <t>/organization/green-grow</t>
  </si>
  <si>
    <t>/funding-round/da4158958bfe89f580b903b2b9c50667</t>
  </si>
  <si>
    <t>/ORGANIZATION/GREEN-HIGHLAND-RENEWABLES</t>
  </si>
  <si>
    <t>/funding-round/3428ed5a85e3821cade4f7218a408fe5</t>
  </si>
  <si>
    <t>/organization/green-highland-renewables</t>
  </si>
  <si>
    <t>/funding-round/96f4b1132e617a9fe96460315b40213f</t>
  </si>
  <si>
    <t>/funding-round/ac960ad38ff21947e474072346d590aa</t>
  </si>
  <si>
    <t>/funding-round/de7f60c5fb3fbf2856be74f0e63489b2</t>
  </si>
  <si>
    <t>/funding-round/ecd15e313c497a923f6da089c38b80d6</t>
  </si>
  <si>
    <t>/organization/green-hills</t>
  </si>
  <si>
    <t>/funding-round/58088fd2d7155a463fff9f4d8b8f2119</t>
  </si>
  <si>
    <t>/ORGANIZATION/GREEN-HORSE-GAMES</t>
  </si>
  <si>
    <t>/funding-round/6769024071960027f53791ec7337ee45</t>
  </si>
  <si>
    <t>/organization/green-horse-games</t>
  </si>
  <si>
    <t>/funding-round/a6101a5eda90c34583bc8562a81a9ed6</t>
  </si>
  <si>
    <t>/ORGANIZATION/GREEN-HOUSE-DATA</t>
  </si>
  <si>
    <t>/funding-round/bc620e18ec0a8201aeff60e37c7aba47</t>
  </si>
  <si>
    <t>/organization/green-is-good</t>
  </si>
  <si>
    <t>/funding-round/769cfa839d1688c102f76413bc762edd</t>
  </si>
  <si>
    <t>/ORGANIZATION/GREEN-LAKE-TECHNOLOGY</t>
  </si>
  <si>
    <t>/funding-round/9116dcc6bbb307164662ad2ed73c7c29</t>
  </si>
  <si>
    <t>/organization/green-leaf-children</t>
  </si>
  <si>
    <t>/funding-round/d5f5b6d30bbd3db924ae1324b3b5ac26</t>
  </si>
  <si>
    <t>/ORGANIZATION/GREEN-MAN-GAMING</t>
  </si>
  <si>
    <t>/funding-round/00f1e54e7007da817f92e10e147daba1</t>
  </si>
  <si>
    <t>/organization/green-momit</t>
  </si>
  <si>
    <t>/funding-round/566d279ac1fb172c1f4724dd42f9171d</t>
  </si>
  <si>
    <t>/ORGANIZATION/GREEN-MOMIT</t>
  </si>
  <si>
    <t>/funding-round/66eca8928a0bd3b94443869ad0ea9081</t>
  </si>
  <si>
    <t>/funding-round/67384a8f2c221418f6d6340c1b434f61</t>
  </si>
  <si>
    <t>/funding-round/716b1f68fc0e19faf52cb01a24cbda39</t>
  </si>
  <si>
    <t>/funding-round/c0e34d0763c69f789576a31daecd8bb9</t>
  </si>
  <si>
    <t>/funding-round/eaba10e665764327bbbca8c8b2aa5439</t>
  </si>
  <si>
    <t>/organization/green-mountain-digital</t>
  </si>
  <si>
    <t>/funding-round/83f00868292620db5551b445a54cfc0b</t>
  </si>
  <si>
    <t>/ORGANIZATION/GREEN-MOUNTAIN-DIGITAL</t>
  </si>
  <si>
    <t>/funding-round/8498adcfdff87d61cf592f459f3d4cdd</t>
  </si>
  <si>
    <t>/funding-round/8d766c9a79034bf872ecc13722e8a4e1</t>
  </si>
  <si>
    <t>/funding-round/aaced1634083a84001b0e138b26a3b82</t>
  </si>
  <si>
    <t>/funding-round/fb9ff5fda54d303a000ba94af67c8c14</t>
  </si>
  <si>
    <t>/ORGANIZATION/GREEN-ON</t>
  </si>
  <si>
    <t>/funding-round/fb2cb6d7e0f370265dc30383ff17139d</t>
  </si>
  <si>
    <t>/organization/green-phosphor</t>
  </si>
  <si>
    <t>/funding-round/a9bb9bb3335fb6ed9bec8c1f7e5caff4</t>
  </si>
  <si>
    <t>/ORGANIZATION/GREEN-PLANET-ARCHITECTS</t>
  </si>
  <si>
    <t>/funding-round/3653eab2295d44679467e4a211d1438f</t>
  </si>
  <si>
    <t>/organization/green-plate</t>
  </si>
  <si>
    <t>/funding-round/daff8a825f712a7f1b893c449f460132</t>
  </si>
  <si>
    <t>/ORGANIZATION/GREEN-PLEASANT</t>
  </si>
  <si>
    <t>/funding-round/e1c2eb12d16a9279a06ae12fe5083b98</t>
  </si>
  <si>
    <t>/organization/green-plug</t>
  </si>
  <si>
    <t>/funding-round/385140fcb9d58a6e455937a538654f53</t>
  </si>
  <si>
    <t>/ORGANIZATION/GREEN-PLUG</t>
  </si>
  <si>
    <t>/funding-round/6e41e5998ff805cd5b35b9cef06f6488</t>
  </si>
  <si>
    <t>/funding-round/b75fd318ab105155a8984609fb10e62d</t>
  </si>
  <si>
    <t>/ORGANIZATION/GREEN-POWER-CORPORATION</t>
  </si>
  <si>
    <t>/funding-round/cd5a86a177ea9116b456bc9414991e63</t>
  </si>
  <si>
    <t>/organization/green-revolution-cooling</t>
  </si>
  <si>
    <t>/funding-round/04554921bff71ea20c7413c36e2d4d28</t>
  </si>
  <si>
    <t>/ORGANIZATION/GREEN-REVOLUTION-COOLING</t>
  </si>
  <si>
    <t>/funding-round/0ff1f145b487f5b90839ccab38663107</t>
  </si>
  <si>
    <t>/funding-round/87e31bbb7d6155accb194fb0e37219d6</t>
  </si>
  <si>
    <t>/ORGANIZATION/GREEN-SEA-GUARD</t>
  </si>
  <si>
    <t>/funding-round/cc23b52febf06e88b7f4707d273fecdc</t>
  </si>
  <si>
    <t>/organization/green-seed-investments</t>
  </si>
  <si>
    <t>/funding-round/e73a5fc8f6595309fbb0a72c072fc89d</t>
  </si>
  <si>
    <t>/ORGANIZATION/GREEN-SHOOTS-DISTRIBUTION</t>
  </si>
  <si>
    <t>/funding-round/fe9adb394ff9a37e9ffe271bca1da800</t>
  </si>
  <si>
    <t>/organization/green-spirit-farms</t>
  </si>
  <si>
    <t>/funding-round/8a36ba39772fabb7e4f26e80eeeb6c92</t>
  </si>
  <si>
    <t>/ORGANIZATION/GREEN-SPIRIT-FARMS</t>
  </si>
  <si>
    <t>/funding-round/e38f634292629d0d9f43ba40cedd8f5f</t>
  </si>
  <si>
    <t>/organization/green-sulfcrete</t>
  </si>
  <si>
    <t>/funding-round/283f527fa30c10443ade386f7efe54e4</t>
  </si>
  <si>
    <t>/ORGANIZATION/GREEN-THROTTLE-GAMES</t>
  </si>
  <si>
    <t>/funding-round/c04a896d00c6b85bc8e94fb2120dd8b8</t>
  </si>
  <si>
    <t>/organization/green-valley-produce-llc</t>
  </si>
  <si>
    <t>/funding-round/89c975f8f1c815b70a8da6c347255903</t>
  </si>
  <si>
    <t>/ORGANIZATION/GREEN-VISION-SYSTEMS</t>
  </si>
  <si>
    <t>/funding-round/2fec0ca7fdf7dc73afe343e71a3aa6e5</t>
  </si>
  <si>
    <t>/organization/green-way-laboratories</t>
  </si>
  <si>
    <t>/funding-round/4e07d3c61acf0d385eb64b5a8377d0b7</t>
  </si>
  <si>
    <t>/ORGANIZATION/GREEN-WAY-LABORATORIES</t>
  </si>
  <si>
    <t>/funding-round/d287efdf1de23fce18b14072eed525b0</t>
  </si>
  <si>
    <t>/funding-round/e4204c451bd0af249d912934e7932c22</t>
  </si>
  <si>
    <t>/ORGANIZATION/GREEN-WEB-SERVICES</t>
  </si>
  <si>
    <t>/funding-round/8a4b473c2028afd58f7d8face4327519</t>
  </si>
  <si>
    <t>/organization/green-zebra-grocery</t>
  </si>
  <si>
    <t>/funding-round/33bf858f933836a3e401d383c1fa10b5</t>
  </si>
  <si>
    <t>/ORGANIZATION/GREEN-ZEBRA-GROCERY</t>
  </si>
  <si>
    <t>/funding-round/6218a44ada31670ea3f8109e25261c4f</t>
  </si>
  <si>
    <t>/funding-round/c981720421e4d41705887f33a21a2870</t>
  </si>
  <si>
    <t>/ORGANIZATION/GREENATOM</t>
  </si>
  <si>
    <t>/funding-round/23af30952ff22ee18138a0759143143a</t>
  </si>
  <si>
    <t>/organization/greenbird-integration-technology</t>
  </si>
  <si>
    <t>/funding-round/3884d3879dc4ce5a81ab87313d493ddf</t>
  </si>
  <si>
    <t>/ORGANIZATION/GREENBONE</t>
  </si>
  <si>
    <t>/funding-round/4dde6ecaadf56bdd5eecf16dfa4ef879</t>
  </si>
  <si>
    <t>/organization/greenbox</t>
  </si>
  <si>
    <t>/funding-round/e220aa74c771953b2223165373677a96</t>
  </si>
  <si>
    <t>/ORGANIZATION/GREENBOX-TECHNOLOGIES</t>
  </si>
  <si>
    <t>/funding-round/40268720916b21c10b90fd76c0450c05</t>
  </si>
  <si>
    <t>/organization/greenbox-technologies</t>
  </si>
  <si>
    <t>/funding-round/ba356cb55120c1c3fc3cf55f442d502f</t>
  </si>
  <si>
    <t>/ORGANIZATION/GREENBOXNY</t>
  </si>
  <si>
    <t>/funding-round/0d4e7508bfb549188f9b377661977bb2</t>
  </si>
  <si>
    <t>/organization/greenbureau</t>
  </si>
  <si>
    <t>/funding-round/6f93a437799eaf8b958b25b73158df83</t>
  </si>
  <si>
    <t>/ORGANIZATION/GREENBUTTON</t>
  </si>
  <si>
    <t>/funding-round/8e8f92c55b1903ace8c8fd802d79b1d2</t>
  </si>
  <si>
    <t>/organization/greenbutton</t>
  </si>
  <si>
    <t>/funding-round/eb99dec06a94fca2599e85a7fccfa404</t>
  </si>
  <si>
    <t>/ORGANIZATION/GREENBYTES</t>
  </si>
  <si>
    <t>/funding-round/21b47fe1d48e78433e32d229535ec6ab</t>
  </si>
  <si>
    <t>/organization/greenbytes</t>
  </si>
  <si>
    <t>/funding-round/234ea865672ef4cebd153b6a1136687e</t>
  </si>
  <si>
    <t>/funding-round/2cd166b8b0d406920d8a02b74ae5d720</t>
  </si>
  <si>
    <t>/funding-round/3db0e30204b16f61d9cd2a75b3ae2144</t>
  </si>
  <si>
    <t>/funding-round/6691932364be27635c5edbbe7a6148fa</t>
  </si>
  <si>
    <t>/funding-round/66934d00d728f7582fa9f1eac49979d7</t>
  </si>
  <si>
    <t>/funding-round/ee07840b9a2a9b1531d66321496689de</t>
  </si>
  <si>
    <t>/organization/greencage-security</t>
  </si>
  <si>
    <t>/funding-round/b1467efb60bf3f8e026169003df3c684</t>
  </si>
  <si>
    <t>/ORGANIZATION/GREENCART</t>
  </si>
  <si>
    <t>/funding-round/1a86b42b53248c98114cd52ab9482af3</t>
  </si>
  <si>
    <t>/organization/greenchar</t>
  </si>
  <si>
    <t>/funding-round/f21692fdc675b6811e86061e1ca6620a</t>
  </si>
  <si>
    <t>/ORGANIZATION/GREENCLOUD</t>
  </si>
  <si>
    <t>/funding-round/fe79920ff8da2d77323548f2049e547c</t>
  </si>
  <si>
    <t>/organization/greencloud-technologies</t>
  </si>
  <si>
    <t>/funding-round/1a9697466151f52bb48083292ba5b68b</t>
  </si>
  <si>
    <t>/ORGANIZATION/GREENCLOUD-TECHNOLOGIES</t>
  </si>
  <si>
    <t>/funding-round/2a278d6119cb040b5701a0c60c80e6b4</t>
  </si>
  <si>
    <t>/funding-round/578322648bdd127e1cf92471fd5b3c91</t>
  </si>
  <si>
    <t>/funding-round/77ed397c5b2c406561b83b2b9425f83c</t>
  </si>
  <si>
    <t>/funding-round/8c2c30a25ea9f1e26600f2f2f5df4fed</t>
  </si>
  <si>
    <t>/funding-round/a949bfb4daee5aa76724fe9fbcb65b17</t>
  </si>
  <si>
    <t>/funding-round/dc67a4e6dfcad92be9e46f44d91ceeaf</t>
  </si>
  <si>
    <t>/ORGANIZATION/GREENDIMES</t>
  </si>
  <si>
    <t>/funding-round/956e574829a84480eb9c3b5111455f85</t>
  </si>
  <si>
    <t>/organization/greendizer</t>
  </si>
  <si>
    <t>/funding-round/1af6800c1d552e54a4c22917f74ea53a</t>
  </si>
  <si>
    <t>/ORGANIZATION/GREENDOT-TRANS</t>
  </si>
  <si>
    <t>/funding-round/574f4a9fd364e58b2ebce82f14fb9510</t>
  </si>
  <si>
    <t>/organization/greendust</t>
  </si>
  <si>
    <t>/funding-round/1b25a5d2416ede1b922add1e6850c193</t>
  </si>
  <si>
    <t>/ORGANIZATION/GREENEASE</t>
  </si>
  <si>
    <t>/funding-round/75278d0bab341713c1a4a03f87fdce13</t>
  </si>
  <si>
    <t>/organization/greenease-2</t>
  </si>
  <si>
    <t>/funding-round/fdaa295568931bb2594a4aefb77e0007</t>
  </si>
  <si>
    <t>/ORGANIZATION/GREENEGG-TECHNOLOGIES</t>
  </si>
  <si>
    <t>/funding-round/7c4d1c2ca354384bc9aa2411372b199c</t>
  </si>
  <si>
    <t>/organization/greenelectric-power-corp</t>
  </si>
  <si>
    <t>/funding-round/a59085c02d6ce1f1e2877103122d216f</t>
  </si>
  <si>
    <t>/ORGANIZATION/GREENER-EXPRESSIONS</t>
  </si>
  <si>
    <t>/funding-round/92935939bf4c10c4ef3ae5132c54443e</t>
  </si>
  <si>
    <t>/organization/greener-solutions-scrap-metal-recycling</t>
  </si>
  <si>
    <t>/funding-round/41e65e9813a9c9abf8d48ab87a309fd6</t>
  </si>
  <si>
    <t>/ORGANIZATION/GREENER-SURFACING</t>
  </si>
  <si>
    <t>/funding-round/121171520504aefdafacd47b95da1c52</t>
  </si>
  <si>
    <t>/organization/greener-world-media</t>
  </si>
  <si>
    <t>/funding-round/87510848f18cd223b5792559ec9ca714</t>
  </si>
  <si>
    <t>/ORGANIZATION/GREENERU</t>
  </si>
  <si>
    <t>/funding-round/f8f719a9cbaa9ce639c17bc34c1e3716</t>
  </si>
  <si>
    <t>/organization/greenext</t>
  </si>
  <si>
    <t>/funding-round/43f1e01f6f2116855283313fb328cf75</t>
  </si>
  <si>
    <t>/ORGANIZATION/GREENFIRE-ENERGY</t>
  </si>
  <si>
    <t>/funding-round/f4a83317ac24999c61e4d05512ab9672</t>
  </si>
  <si>
    <t>/organization/greenfuel</t>
  </si>
  <si>
    <t>/funding-round/309b8b82e9708a8d06bfc8e04c3f76f4</t>
  </si>
  <si>
    <t>/ORGANIZATION/GREENFUEL</t>
  </si>
  <si>
    <t>/funding-round/5565069d7ac5d70f2d589242229117f3</t>
  </si>
  <si>
    <t>/funding-round/f8745cb656cac06a053c83659a44393e</t>
  </si>
  <si>
    <t>/ORGANIZATION/GREENFUELSUSA</t>
  </si>
  <si>
    <t>/funding-round/7c667e937109aba744e4a6924860a16b</t>
  </si>
  <si>
    <t>/organization/greengage-mobile</t>
  </si>
  <si>
    <t>/funding-round/59f008f988eb9ebfae89aa7a7d116dbb</t>
  </si>
  <si>
    <t>/ORGANIZATION/GREENGAR-STUDIOS</t>
  </si>
  <si>
    <t>/funding-round/6937c2aa3fd8c301bfb7ac96769443e4</t>
  </si>
  <si>
    <t>/organization/greengar-studios</t>
  </si>
  <si>
    <t>/funding-round/c11b63c97214b040f9860fc6dfeb4734</t>
  </si>
  <si>
    <t>/ORGANIZATION/GREENGATE-POWER</t>
  </si>
  <si>
    <t>/funding-round/5a78f208d429b5ea3fe32750ffd7d9f0</t>
  </si>
  <si>
    <t>/organization/greengate-power</t>
  </si>
  <si>
    <t>/funding-round/5dad7e707263734dd3999e4ddb30c554</t>
  </si>
  <si>
    <t>/ORGANIZATION/GREENGO-ENERGY-A-S</t>
  </si>
  <si>
    <t>/funding-round/dccf32ff0f52d43c3315ebf4a299e205</t>
  </si>
  <si>
    <t>/organization/greengoose</t>
  </si>
  <si>
    <t>/funding-round/467574c84c10d50fddc311201d07b7cc</t>
  </si>
  <si>
    <t>/ORGANIZATION/GREENGOOSE</t>
  </si>
  <si>
    <t>/funding-round/c997d2fb9f673d661b43be7b1d69a3bf</t>
  </si>
  <si>
    <t>/organization/greengro-technologies</t>
  </si>
  <si>
    <t>/funding-round/31bfe423046d938b2f5c8e0f0f9610fa</t>
  </si>
  <si>
    <t>/ORGANIZATION/GREENHOUSE</t>
  </si>
  <si>
    <t>/funding-round/1d14eb48d84c3e7da2dd54e6b669db81</t>
  </si>
  <si>
    <t>/organization/greenhouse-apps</t>
  </si>
  <si>
    <t>/funding-round/6ad90905d37687bce5ff401b4b6b054f</t>
  </si>
  <si>
    <t>/ORGANIZATION/GREENHOUSE-SOFTWARE</t>
  </si>
  <si>
    <t>/funding-round/2ba8b4ed71542cfa1ae7952d949af360</t>
  </si>
  <si>
    <t>/organization/greenhouse-software</t>
  </si>
  <si>
    <t>/funding-round/96964cceeca0d674e7a65307c6965cbd</t>
  </si>
  <si>
    <t>/funding-round/ae1489ab68b7600b4033ecd0bd4ea06e</t>
  </si>
  <si>
    <t>/funding-round/b1cd821bc757cf37f0a8ece1859058ee</t>
  </si>
  <si>
    <t>/funding-round/bb9da96f1eb96322dd013c624f8bb96d</t>
  </si>
  <si>
    <t>/funding-round/ce7be3e824e7335660fadd3e99e2857d</t>
  </si>
  <si>
    <t>/ORGANIZATION/GREENHOUSE-STRATEGIES</t>
  </si>
  <si>
    <t>/funding-round/5719b198a3673834f8c773b31ae43370</t>
  </si>
  <si>
    <t>/organization/greenhunter-energy</t>
  </si>
  <si>
    <t>/funding-round/05691e409c39e494a8f371bd0f552501</t>
  </si>
  <si>
    <t>/ORGANIZATION/GREENIQ</t>
  </si>
  <si>
    <t>/funding-round/71d680d80943dc21df37bfa1f9274e62</t>
  </si>
  <si>
    <t>/organization/greeniq</t>
  </si>
  <si>
    <t>/funding-round/ffb701b633680db00db41e982467bd60</t>
  </si>
  <si>
    <t>/ORGANIZATION/GREENITALY1</t>
  </si>
  <si>
    <t>/funding-round/891185f9f518b300adc4aa46b0fed371</t>
  </si>
  <si>
    <t>/organization/greenko-group</t>
  </si>
  <si>
    <t>/funding-round/10ecf79f07ed9e73e42da32e94c05180</t>
  </si>
  <si>
    <t>/ORGANIZATION/GREENKO-GROUP</t>
  </si>
  <si>
    <t>/funding-round/81987eb990f396e4bdcb97f1014b1635</t>
  </si>
  <si>
    <t>/organization/greenkub</t>
  </si>
  <si>
    <t>/funding-round/e5bd913a3b6ac3a90f0d0431b9d80118</t>
  </si>
  <si>
    <t>/ORGANIZATION/GREENLAB-COWORKING</t>
  </si>
  <si>
    <t>/funding-round/dc1ed3d981607c8c1ca19c1a5cdf54a7</t>
  </si>
  <si>
    <t>/organization/greenlancer</t>
  </si>
  <si>
    <t>/funding-round/7452cf53d95cf8251abb0fa23eedee50</t>
  </si>
  <si>
    <t>/ORGANIZATION/GREENLANCER</t>
  </si>
  <si>
    <t>/funding-round/7771e9f37d5180440abf539b6775703c</t>
  </si>
  <si>
    <t>/organization/greenland-hong-kong-holdings-limited</t>
  </si>
  <si>
    <t>/funding-round/bdd539aa795c2481d27b2cfd9813b23f</t>
  </si>
  <si>
    <t>/ORGANIZATION/GREENLEAF-BOOK-GROUP</t>
  </si>
  <si>
    <t>/funding-round/1aed52cf2ac2f13e276328a26590a283</t>
  </si>
  <si>
    <t>/organization/greenleaf-trust</t>
  </si>
  <si>
    <t>/funding-round/ed811759bdd86d29821aad78fcbe1bd2</t>
  </si>
  <si>
    <t>/ORGANIZATION/GREENLET-TECHNOLOGIES</t>
  </si>
  <si>
    <t>/funding-round/95b0a06d36179a1fa932a6107503f8c7</t>
  </si>
  <si>
    <t>/organization/greenlight</t>
  </si>
  <si>
    <t>/funding-round/7d49e160d694ddb2f70577c3ec844ecf</t>
  </si>
  <si>
    <t>/ORGANIZATION/GREENLIGHT-BIOSCIENCES</t>
  </si>
  <si>
    <t>/funding-round/872b0007a17cc6f9f5174b505f00a02d</t>
  </si>
  <si>
    <t>/organization/greenlight-biosciences</t>
  </si>
  <si>
    <t>/funding-round/9e622c4a86c84be8afc9a9764ade8c50</t>
  </si>
  <si>
    <t>/funding-round/9f28c57ee1093e704a58d29907d4b4c3</t>
  </si>
  <si>
    <t>/organization/greenlight-guru</t>
  </si>
  <si>
    <t>/funding-round/03a74e5d7e368458d690c2a0383ee703</t>
  </si>
  <si>
    <t>/ORGANIZATION/GREENLIGHT-PAYMENTS-INC</t>
  </si>
  <si>
    <t>/funding-round/19032fa9305e3db07ce737b22361a634</t>
  </si>
  <si>
    <t>/organization/greenlight-planet</t>
  </si>
  <si>
    <t>/funding-round/15fafc0445cf0b9e373aa88185dc506e</t>
  </si>
  <si>
    <t>/ORGANIZATION/GREENLIGHT-PLANET</t>
  </si>
  <si>
    <t>/funding-round/d82682e8f645a2aedd7cec1fae701aa2</t>
  </si>
  <si>
    <t>/organization/greenlight-technologies</t>
  </si>
  <si>
    <t>/funding-round/eea344c6685f22dec28651b2ba726cf5</t>
  </si>
  <si>
    <t>/ORGANIZATION/GREENLINE-INDUSTRIES</t>
  </si>
  <si>
    <t>/funding-round/181da5ced3e90e4a5a8fba3db0b8cde1</t>
  </si>
  <si>
    <t>/organization/greenling</t>
  </si>
  <si>
    <t>/funding-round/1dc64802825c62e1519423b1ee82d512</t>
  </si>
  <si>
    <t>/ORGANIZATION/GREENLING</t>
  </si>
  <si>
    <t>/funding-round/3ebcace1a0b259697a92ca2125ded819</t>
  </si>
  <si>
    <t>/funding-round/91bec901623d3dcf5348048a2fd8a6e3</t>
  </si>
  <si>
    <t>/funding-round/ade89e820329a343148e27c3dd00d0b3</t>
  </si>
  <si>
    <t>/organization/greenlink-networks</t>
  </si>
  <si>
    <t>/funding-round/0e27dc59666fd1ae6357da224e1cb975</t>
  </si>
  <si>
    <t>/ORGANIZATION/GREENLOTS</t>
  </si>
  <si>
    <t>/funding-round/d53df28b28962fbbe5c39e40dce5c66d</t>
  </si>
  <si>
    <t>/organization/greenlots</t>
  </si>
  <si>
    <t>/funding-round/ddaa923c9510e5b0845f0623c589f7c2</t>
  </si>
  <si>
    <t>/ORGANIZATION/GREENMANTRA-TECHNOLOGIES</t>
  </si>
  <si>
    <t>/funding-round/4aeedddf67b0acb4aecd4491708cedbc</t>
  </si>
  <si>
    <t>/organization/greenmantra-technologies</t>
  </si>
  <si>
    <t>/funding-round/8682a1fd501764f5f5ea66ff5eb1fb8c</t>
  </si>
  <si>
    <t>/ORGANIZATION/GREENMONSTER</t>
  </si>
  <si>
    <t>/funding-round/8554fb51651966706f58c54b2a38f8fe</t>
  </si>
  <si>
    <t>/organization/greennote</t>
  </si>
  <si>
    <t>/funding-round/f81174de910488e5ff1fadbe0bdec1fb</t>
  </si>
  <si>
    <t>/ORGANIZATION/GREENOFFON</t>
  </si>
  <si>
    <t>/funding-round/93652453af38818dafd3fce94b62c37d</t>
  </si>
  <si>
    <t>/organization/greenopedia</t>
  </si>
  <si>
    <t>/funding-round/6875b3470994b2bbf2e62d45c46f505d</t>
  </si>
  <si>
    <t>/ORGANIZATION/GREENOVATION-BIOTECH</t>
  </si>
  <si>
    <t>/funding-round/e8d5b7ae873eebf2f71946777b939596</t>
  </si>
  <si>
    <t>/organization/greenowl-mobile</t>
  </si>
  <si>
    <t>/funding-round/c85a988928aa07a1248f5ceb72775f1a</t>
  </si>
  <si>
    <t>/ORGANIZATION/GREENPAL</t>
  </si>
  <si>
    <t>/funding-round/c8e93ea503e483cd22aa4714c99cf0cb</t>
  </si>
  <si>
    <t>/organization/greenpeak-technologies</t>
  </si>
  <si>
    <t>/funding-round/848d25878594c9bd5b07ff18b31131c3</t>
  </si>
  <si>
    <t>/ORGANIZATION/GREENPEAK-TECHNOLOGIES</t>
  </si>
  <si>
    <t>/funding-round/96f25f1d85b9b89715476db830369f70</t>
  </si>
  <si>
    <t>/funding-round/e16c2c4778e474b1c808a8a7e09f7171</t>
  </si>
  <si>
    <t>/ORGANIZATION/GREENPEPTIDE-CO--LTD-</t>
  </si>
  <si>
    <t>/funding-round/1a0b502aa6fd6197525c222631b07539</t>
  </si>
  <si>
    <t>/organization/greenphire</t>
  </si>
  <si>
    <t>/funding-round/034a863d71abbc5b96c877586a74ffe0</t>
  </si>
  <si>
    <t>/ORGANIZATION/GREENPHIRE</t>
  </si>
  <si>
    <t>/funding-round/bc11ad7d04c50c6813a9593c9b11fb79</t>
  </si>
  <si>
    <t>/organization/greenpie</t>
  </si>
  <si>
    <t>/funding-round/cc65cc2c35c37f1e64c3f60f5742e873</t>
  </si>
  <si>
    <t>/ORGANIZATION/GREENPLUM</t>
  </si>
  <si>
    <t>/funding-round/41c2c38d1d5f290f524ed06b5ba62afd</t>
  </si>
  <si>
    <t>/organization/greenplum</t>
  </si>
  <si>
    <t>/funding-round/5b495e57e12aad265a8b73d5d3ce8e2c</t>
  </si>
  <si>
    <t>/funding-round/6d273a161a6449c3ac40ced68a445488</t>
  </si>
  <si>
    <t>/funding-round/7d5b4d2508a16255deb134589289bf92</t>
  </si>
  <si>
    <t>/funding-round/e2254e6bd0cd592e36644d4a4f403c70</t>
  </si>
  <si>
    <t>/organization/greenpocket</t>
  </si>
  <si>
    <t>/funding-round/06b82c9ee9da867a2f2170fb00555c20</t>
  </si>
  <si>
    <t>/ORGANIZATION/GREENPOINT-PARTNERS</t>
  </si>
  <si>
    <t>/funding-round/8223f6b76a1a7cd7694121dfa89a73f9</t>
  </si>
  <si>
    <t>/organization/greenqloud</t>
  </si>
  <si>
    <t>/funding-round/d08d9f5dab1366f43183f150509beba6</t>
  </si>
  <si>
    <t>/ORGANIZATION/GREENRAY-SOLAR</t>
  </si>
  <si>
    <t>/funding-round/476a765f1ea1bd45e8d6798894bb68d9</t>
  </si>
  <si>
    <t>/organization/greenray-solar</t>
  </si>
  <si>
    <t>/funding-round/56871a0fdb14d01500324da115fc20c2</t>
  </si>
  <si>
    <t>/ORGANIZATION/GREENROAD-TECHNOLOGIES</t>
  </si>
  <si>
    <t>/funding-round/02e891e7e3e9a18f06a6cdfca142a1d7</t>
  </si>
  <si>
    <t>/organization/greenroad-technologies</t>
  </si>
  <si>
    <t>/funding-round/03407a0e4ae28624c8cf531e2b2c4bde</t>
  </si>
  <si>
    <t>/funding-round/19dc7a4e54c5e83b94bd845c2f7f014a</t>
  </si>
  <si>
    <t>/funding-round/9b82063e2a15e46d222e2f7665bf272e</t>
  </si>
  <si>
    <t>/funding-round/bc8b878082ee90258328271e138e72fb</t>
  </si>
  <si>
    <t>/funding-round/d786d56c4c94a68f65e98ac9024fe7fb</t>
  </si>
  <si>
    <t>/funding-round/e8cf075392c427fb211011d9264c5dbd</t>
  </si>
  <si>
    <t>/organization/greensand</t>
  </si>
  <si>
    <t>/funding-round/dfc157104c661b87396472044c957d69</t>
  </si>
  <si>
    <t>/ORGANIZATION/GREENSCREEN-ANIMALS</t>
  </si>
  <si>
    <t>/funding-round/3081c3987d19909733065d7dec9e1268</t>
  </si>
  <si>
    <t>/organization/greenshield</t>
  </si>
  <si>
    <t>/funding-round/389ff6339044f852c15c6f9fc813661a</t>
  </si>
  <si>
    <t>/ORGANIZATION/GREENSIDE-HOLDINGS</t>
  </si>
  <si>
    <t>/funding-round/ce260d259d135d65ae29acf47ad2dcc2</t>
  </si>
  <si>
    <t>/organization/greensight-agronomics</t>
  </si>
  <si>
    <t>/funding-round/4889d987647b88e9eedcae9c83db62b1</t>
  </si>
  <si>
    <t>/ORGANIZATION/GREENSMITH-ENERGY-MANAGEMENT-SYSTEMS</t>
  </si>
  <si>
    <t>/funding-round/c27b0c80f487f34c84bb587d89f91a09</t>
  </si>
  <si>
    <t>/organization/greensmith-energy-management-systems</t>
  </si>
  <si>
    <t>/funding-round/cc8e2343f0f069c7533d71dc0431e11f</t>
  </si>
  <si>
    <t>/ORGANIZATION/GREENSQL</t>
  </si>
  <si>
    <t>/funding-round/33f4b5837fa96b6734588cc3548d1167</t>
  </si>
  <si>
    <t>/organization/greensql</t>
  </si>
  <si>
    <t>/funding-round/6b0754c4136fcf9965154694dbef0822</t>
  </si>
  <si>
    <t>/funding-round/96cc982e7d22697701100dd659e48e52</t>
  </si>
  <si>
    <t>/organization/greenstack</t>
  </si>
  <si>
    <t>/funding-round/cef5a2d839763bceb96781d4b337c911</t>
  </si>
  <si>
    <t>/ORGANIZATION/GREENSTONE-NETWORKS-PTY-LTD</t>
  </si>
  <si>
    <t>/funding-round/a7950c746c223fb5c09fe6a2176f25e9</t>
  </si>
  <si>
    <t>/organization/greentec-usa</t>
  </si>
  <si>
    <t>/funding-round/170abccb49dfb45159b00ec0d4965ff6</t>
  </si>
  <si>
    <t>/ORGANIZATION/GREENTECH-AUTOMOTIVE</t>
  </si>
  <si>
    <t>/funding-round/79eb1396622e319217b299d3cc9511e6</t>
  </si>
  <si>
    <t>/organization/greentech-media</t>
  </si>
  <si>
    <t>/funding-round/0154022da26fe6821ca76a7d696e075b</t>
  </si>
  <si>
    <t>/ORGANIZATION/GREENTECH-MEDIA</t>
  </si>
  <si>
    <t>/funding-round/9cc85271e82d8c661e4b9bb3af480fca</t>
  </si>
  <si>
    <t>/funding-round/a4c69e82df71f8a65ef56cc018bb497d</t>
  </si>
  <si>
    <t>/ORGANIZATION/GREENTECHNOLOGY-INNOVATIONS</t>
  </si>
  <si>
    <t>/funding-round/5bb9f3097f3997bb1c5bb8702f483b19</t>
  </si>
  <si>
    <t>/organization/greenterrahomes</t>
  </si>
  <si>
    <t>/funding-round/34f2aa04eb40000c83c4607c60b4d80a</t>
  </si>
  <si>
    <t>/ORGANIZATION/GREENTOE</t>
  </si>
  <si>
    <t>/funding-round/08ac604b7d6eb16c7fa7843af5e4d136</t>
  </si>
  <si>
    <t>/organization/greentoe</t>
  </si>
  <si>
    <t>/funding-round/251a8451ac197d338f614ffbd73eb766</t>
  </si>
  <si>
    <t>/funding-round/c0e1632ee5b0d491cb3cf52052241be1</t>
  </si>
  <si>
    <t>/organization/greentraponline</t>
  </si>
  <si>
    <t>/funding-round/064edb5c2453e757904f548e7085fac5</t>
  </si>
  <si>
    <t>/ORGANIZATION/GREENTRAPONLINE</t>
  </si>
  <si>
    <t>/funding-round/79a291800ac8ce8e1c8048370589ef38</t>
  </si>
  <si>
    <t>/organization/greenville-chamber</t>
  </si>
  <si>
    <t>/funding-round/b7e0a93c5e72929c3c4696c5c022cadf</t>
  </si>
  <si>
    <t>/ORGANIZATION/GREENVITY-COMMUNICATIONS</t>
  </si>
  <si>
    <t>/funding-round/005093a743643eda6f0448d98a225591</t>
  </si>
  <si>
    <t>/organization/greenvolts</t>
  </si>
  <si>
    <t>/funding-round/0fd459552f9e73d6f1bcf231b180292e</t>
  </si>
  <si>
    <t>/ORGANIZATION/GREENVOLTS</t>
  </si>
  <si>
    <t>/funding-round/1579c6b80f9dcf208826878add3cdff2</t>
  </si>
  <si>
    <t>/funding-round/97627d6b4e205d33b3f3b63af46ee3c4</t>
  </si>
  <si>
    <t>/funding-round/9fa0db9ee004476c50944d7df8946b4f</t>
  </si>
  <si>
    <t>/funding-round/fb8950b68d039436be651d7008e53f44</t>
  </si>
  <si>
    <t>/ORGANIZATION/GREENWATT</t>
  </si>
  <si>
    <t>/funding-round/6b5dc4705f3928609fa807cdbafa2463</t>
  </si>
  <si>
    <t>/organization/greenwave-foods-inc</t>
  </si>
  <si>
    <t>/funding-round/5241ea33320674aff5cb522d2cd4db76</t>
  </si>
  <si>
    <t>/ORGANIZATION/GREENWAVE-REALITY</t>
  </si>
  <si>
    <t>/funding-round/00f5e169971689832fa51f530079e6ed</t>
  </si>
  <si>
    <t>/organization/greenwave-reality</t>
  </si>
  <si>
    <t>/funding-round/2faa84a71f43a1ebddbe91223199e2a3</t>
  </si>
  <si>
    <t>/funding-round/feeb7beecd46014cd92e90b561522ad0</t>
  </si>
  <si>
    <t>/organization/greenway-health</t>
  </si>
  <si>
    <t>/funding-round/b8edf65f47e9453fcbdcf323f2cf7e38</t>
  </si>
  <si>
    <t>/ORGANIZATION/GREENWAY-MEDICAL-TECHNOLOGIES-3</t>
  </si>
  <si>
    <t>/funding-round/a68de096974fd1b3ef9401d09022165f</t>
  </si>
  <si>
    <t>/organization/greenwizard</t>
  </si>
  <si>
    <t>/funding-round/082928bd83c680b26ee532858ce4663a</t>
  </si>
  <si>
    <t>/ORGANIZATION/GREENWIZARD</t>
  </si>
  <si>
    <t>/funding-round/2c8e0563c9e05bd0160f6fe42b760ef8</t>
  </si>
  <si>
    <t>/funding-round/56b1dbc8358238dce1af126367446463</t>
  </si>
  <si>
    <t>/funding-round/b897809aa8960248a6b50b6c9436323e</t>
  </si>
  <si>
    <t>/funding-round/c808af1557ee285a066da86f6145be0d</t>
  </si>
  <si>
    <t>/funding-round/de130c6477e7b5a707e819dac3c2f7e2</t>
  </si>
  <si>
    <t>/organization/greenwood-hall</t>
  </si>
  <si>
    <t>/funding-round/b9ce3aa429546cfb9fd756f4ac167100</t>
  </si>
  <si>
    <t>/ORGANIZATION/GREENZORRO</t>
  </si>
  <si>
    <t>/funding-round/8aea68769d74b25d8b2a9abbb9ee32be</t>
  </si>
  <si>
    <t>/organization/greetz</t>
  </si>
  <si>
    <t>/funding-round/555f75067b09ceaa47d5c0bd022cc6eb</t>
  </si>
  <si>
    <t>/ORGANIZATION/GREETZ</t>
  </si>
  <si>
    <t>/funding-round/83940b2aff290951fcc3975ffa49c7b2</t>
  </si>
  <si>
    <t>/organization/greg-michaels-inc-</t>
  </si>
  <si>
    <t>/funding-round/bbed4333f108c45b5c3857c7f379a39e</t>
  </si>
  <si>
    <t>/ORGANIZATION/GREGORY-ENVIRONMENTAL</t>
  </si>
  <si>
    <t>/funding-round/f260c97b9bbdd9ef4733132875f744e4</t>
  </si>
  <si>
    <t>/organization/gremln</t>
  </si>
  <si>
    <t>/funding-round/61d25e2abc0caa885d5eac7cd424227a</t>
  </si>
  <si>
    <t>/ORGANIZATION/GREMLN</t>
  </si>
  <si>
    <t>/funding-round/71515f8572ba11961859582cd06867a5</t>
  </si>
  <si>
    <t>/funding-round/a85f62821d66c51722248c9acac82e1a</t>
  </si>
  <si>
    <t>/funding-round/abf2e89da43328f5b2c71c659cced05a</t>
  </si>
  <si>
    <t>/funding-round/acccdf6256dfef4ea1cbcd7a1fd62f8e</t>
  </si>
  <si>
    <t>/funding-round/bc9cb9a7804071fa5cbdf355b2e2b660</t>
  </si>
  <si>
    <t>/organization/grenax-broadcasting</t>
  </si>
  <si>
    <t>/funding-round/d639c24de726cacbb89892580334f0cf</t>
  </si>
  <si>
    <t>/ORGANIZATION/GRENVILLE-STRATEGIC-ROYALTY</t>
  </si>
  <si>
    <t>/funding-round/e0afabcd2b9deea2e2cc32d3d9162a29</t>
  </si>
  <si>
    <t>/organization/greta</t>
  </si>
  <si>
    <t>/funding-round/332d57e581abdbb60a728dde10285f13</t>
  </si>
  <si>
    <t>/ORGANIZATION/GREX</t>
  </si>
  <si>
    <t>/funding-round/ab81f143d52376be3b2adf37f8b31ce1</t>
  </si>
  <si>
    <t>/organization/grey-island-energy</t>
  </si>
  <si>
    <t>/funding-round/6b1b4a78f7c8ea3b28cf033f14cd920c</t>
  </si>
  <si>
    <t>/ORGANIZATION/GREYAREA</t>
  </si>
  <si>
    <t>/funding-round/d82d998aed65cb9343100836da928054</t>
  </si>
  <si>
    <t>/organization/greyarea</t>
  </si>
  <si>
    <t>/funding-round/dc4a94d35065ea4176ac7f3101dcf3ad</t>
  </si>
  <si>
    <t>/ORGANIZATION/GREYCORK</t>
  </si>
  <si>
    <t>/funding-round/2ee724825bf38a96c1765e09030ae37f</t>
  </si>
  <si>
    <t>/organization/greycork</t>
  </si>
  <si>
    <t>/funding-round/835993756debca266d778ad31b864374</t>
  </si>
  <si>
    <t>/funding-round/ec3daca001104a11bd52f8f5f041c9ad</t>
  </si>
  <si>
    <t>/organization/greymeter</t>
  </si>
  <si>
    <t>/funding-round/4fddcf4b95d3d62c5177d466087ba33f</t>
  </si>
  <si>
    <t>/ORGANIZATION/GREYMETER</t>
  </si>
  <si>
    <t>/funding-round/70c4f1759c960cac79af33ecfda8ced1</t>
  </si>
  <si>
    <t>/organization/greyson-international</t>
  </si>
  <si>
    <t>/funding-round/6c72fb3f16de161d1025f8aef4a94ab4</t>
  </si>
  <si>
    <t>/ORGANIZATION/GREYSOX</t>
  </si>
  <si>
    <t>/funding-round/4aa6574a2a711036e6e57e718d0aa417</t>
  </si>
  <si>
    <t>/organization/greystone</t>
  </si>
  <si>
    <t>/funding-round/cd9cc46a7c1b7462126131dc717c8493</t>
  </si>
  <si>
    <t>/ORGANIZATION/GREYSTRIPE</t>
  </si>
  <si>
    <t>/funding-round/50d873affde520cd22cfa0a2789cf41f</t>
  </si>
  <si>
    <t>/organization/greystripe</t>
  </si>
  <si>
    <t>/funding-round/555f25d6054f756066a52d4c51cfdcd6</t>
  </si>
  <si>
    <t>/funding-round/a0874024f024b9bc32ad2735140d229e</t>
  </si>
  <si>
    <t>/funding-round/d4ff6aa992d687daf9c23c091cb5e830</t>
  </si>
  <si>
    <t>/funding-round/fdb6d16472e2e0d91ef0fd4272de1c8d</t>
  </si>
  <si>
    <t>/organization/greytip-software</t>
  </si>
  <si>
    <t>/funding-round/4b45212553a2efc57fe7bd8feecf05dc</t>
  </si>
  <si>
    <t>/ORGANIZATION/GRID</t>
  </si>
  <si>
    <t>/funding-round/7955a7fcdf5f88a69f8610a52222ff2a</t>
  </si>
  <si>
    <t>/organization/grid-ant-technologies</t>
  </si>
  <si>
    <t>/funding-round/f64e337200c2d49666c2153f25aea3dc</t>
  </si>
  <si>
    <t>/ORGANIZATION/GRID-DYNAMICS</t>
  </si>
  <si>
    <t>/funding-round/c617a72c91e49853b448d668808deb58</t>
  </si>
  <si>
    <t>/organization/grid-mobile</t>
  </si>
  <si>
    <t>/funding-round/a9f2d51d3e144ae6a51ed4853e5c45c4</t>
  </si>
  <si>
    <t>/ORGANIZATION/GRID-MOBILE</t>
  </si>
  <si>
    <t>/funding-round/ce244c574b754ff24f0e6ac09e271a15</t>
  </si>
  <si>
    <t>/organization/grid-net</t>
  </si>
  <si>
    <t>/funding-round/8a25b95862f1aaa22ecd72356b852c05</t>
  </si>
  <si>
    <t>/ORGANIZATION/GRID-NET</t>
  </si>
  <si>
    <t>/funding-round/8be02ca7da5f7c25b623ed7072e3d873</t>
  </si>
  <si>
    <t>/funding-round/ab2a3774060f7afa4d223a752f6c736c</t>
  </si>
  <si>
    <t>/ORGANIZATION/GRID20-20</t>
  </si>
  <si>
    <t>/funding-round/0b795009c505a016fffa99052d53d597</t>
  </si>
  <si>
    <t>/organization/grid20-20</t>
  </si>
  <si>
    <t>/funding-round/4599db6d291135ade6a19476a2b2370c</t>
  </si>
  <si>
    <t>/funding-round/a57f1ab238e515bd71614a09f7ad6665</t>
  </si>
  <si>
    <t>/organization/grid2home</t>
  </si>
  <si>
    <t>/funding-round/1e30d3d3a9b5a84696fc61ec6d642835</t>
  </si>
  <si>
    <t>/ORGANIZATION/GRID2HOME</t>
  </si>
  <si>
    <t>/funding-round/62e55d33081776fb365d2384822df720</t>
  </si>
  <si>
    <t>/funding-round/b1bebd056621f02c6396f169f3774637</t>
  </si>
  <si>
    <t>/funding-round/c88ecf5ad38712df86931bdfe569eedd</t>
  </si>
  <si>
    <t>/funding-round/f024a0ab3dc7d444820a7f1232fab0d2</t>
  </si>
  <si>
    <t>/ORGANIZATION/GRID4C</t>
  </si>
  <si>
    <t>/funding-round/5fcdc713477ba78741e770b3118f54c6</t>
  </si>
  <si>
    <t>/organization/gridapp-systems</t>
  </si>
  <si>
    <t>/funding-round/0dc5443ffb497a895f3936b3a2a17606</t>
  </si>
  <si>
    <t>/ORGANIZATION/GRIDAPP-SYSTEMS</t>
  </si>
  <si>
    <t>/funding-round/2c424559d895cfbe4bd69f0b3f4063f7</t>
  </si>
  <si>
    <t>/organization/gridbridge</t>
  </si>
  <si>
    <t>/funding-round/3e1930585479df7c8483599bd09a5d6b</t>
  </si>
  <si>
    <t>/ORGANIZATION/GRIDBRIDGE</t>
  </si>
  <si>
    <t>/funding-round/3f972c581306bc5d226b3d3e660ef05e</t>
  </si>
  <si>
    <t>/funding-round/4dd65bb30c519e980b58be6f063929a8</t>
  </si>
  <si>
    <t>/funding-round/558ea32542576e3caa7c7743d8d9643e</t>
  </si>
  <si>
    <t>/funding-round/62a6e1683ad286ef97d039c3945f98a7</t>
  </si>
  <si>
    <t>/funding-round/8452972963ea273517f4233ca3fb6b38</t>
  </si>
  <si>
    <t>/organization/gridcentric</t>
  </si>
  <si>
    <t>/funding-round/a7c81f021f4d028164ce9948275dfcdd</t>
  </si>
  <si>
    <t>/ORGANIZATION/GRIDCENTRIC</t>
  </si>
  <si>
    <t>/funding-round/ae51adb438368ff8f45b41a11d26dac5</t>
  </si>
  <si>
    <t>/organization/gridco</t>
  </si>
  <si>
    <t>/funding-round/1486122e2916d488e28b76ee7dcc4457</t>
  </si>
  <si>
    <t>/ORGANIZATION/GRIDCO</t>
  </si>
  <si>
    <t>/funding-round/273ae2b573a2093e9da184322e182a53</t>
  </si>
  <si>
    <t>/funding-round/7354657de526e7d042e97aa23f63163c</t>
  </si>
  <si>
    <t>/funding-round/8b8d60fc01eee552c65fbe681872d40f</t>
  </si>
  <si>
    <t>/organization/gridcom-technologies</t>
  </si>
  <si>
    <t>/funding-round/bd29666209a0606e32ee47f46652f5fa</t>
  </si>
  <si>
    <t>/ORGANIZATION/GRIDCOM-TECHNOLOGIES</t>
  </si>
  <si>
    <t>/funding-round/e41f21f1677067d5b26bf4099400601b</t>
  </si>
  <si>
    <t>/organization/gridcomm</t>
  </si>
  <si>
    <t>/funding-round/3e57b6dcca2a22bfcb1263dc441b7c91</t>
  </si>
  <si>
    <t>/ORGANIZATION/GRIDCRAFT</t>
  </si>
  <si>
    <t>/funding-round/ae5299c219d7bec4d5b25369337bc673</t>
  </si>
  <si>
    <t>/organization/gridcure</t>
  </si>
  <si>
    <t>/funding-round/9d4aebfcc834a44a0b9cde5f94ee1bda</t>
  </si>
  <si>
    <t>/ORGANIZATION/GRIDDIG</t>
  </si>
  <si>
    <t>/funding-round/a376700d85be19dccafb146694142b21</t>
  </si>
  <si>
    <t>/organization/gridgain-systems</t>
  </si>
  <si>
    <t>/funding-round/4afcf284a81b2a2c266297926c810cda</t>
  </si>
  <si>
    <t>/ORGANIZATION/GRIDGAIN-SYSTEMS</t>
  </si>
  <si>
    <t>/funding-round/4c6bd4ecb264df05eda0b5382e91e2f3</t>
  </si>
  <si>
    <t>/organization/gridiant-corp</t>
  </si>
  <si>
    <t>/funding-round/444e253c814b9fc7eef77fb30f202b88</t>
  </si>
  <si>
    <t>/ORGANIZATION/GRIDIRON-SOFTWARE</t>
  </si>
  <si>
    <t>/funding-round/55194633495d48b7f18f83ec89e38ba5</t>
  </si>
  <si>
    <t>/organization/gridiron-software</t>
  </si>
  <si>
    <t>/funding-round/88b83bfb9df7b9edf25b1f16df27ff22</t>
  </si>
  <si>
    <t>/funding-round/ede9daec40ce14c948906e21d0973bc4</t>
  </si>
  <si>
    <t>/organization/gridiron-systems</t>
  </si>
  <si>
    <t>/funding-round/56e64b1e8dab76b4b85e423d60cc7e22</t>
  </si>
  <si>
    <t>/ORGANIZATION/GRIDIUM</t>
  </si>
  <si>
    <t>/funding-round/50fccda1b85cb2615f5c0dbde29a6963</t>
  </si>
  <si>
    <t>/organization/gridium</t>
  </si>
  <si>
    <t>/funding-round/81d149fa54757898f4976518ee4cdd55</t>
  </si>
  <si>
    <t>/ORGANIZATION/GRIDLE-IN</t>
  </si>
  <si>
    <t>/funding-round/440b9ba1baaf0b4d8d7ea4eeda131e4e</t>
  </si>
  <si>
    <t>/organization/gridle-in</t>
  </si>
  <si>
    <t>/funding-round/5719ee1dc24d173848174c4c9fb41c28</t>
  </si>
  <si>
    <t>/funding-round/b64ee3eef654e0e5614e1caab6276e52</t>
  </si>
  <si>
    <t>/funding-round/c0fd0e2b6a4db87d6bd3a6d12d4601e6</t>
  </si>
  <si>
    <t>/ORGANIZATION/GRIDLINE-COMMUNICATIONS</t>
  </si>
  <si>
    <t>/funding-round/2e0faae49a242aebaef0e665003ae89a</t>
  </si>
  <si>
    <t>/organization/gridmarkets</t>
  </si>
  <si>
    <t>/funding-round/613182fd76447c01097e2c712551c6a0</t>
  </si>
  <si>
    <t>/ORGANIZATION/GRIDNETWORKS</t>
  </si>
  <si>
    <t>/funding-round/b5d1546c045c117c84a3d5e5641929d1</t>
  </si>
  <si>
    <t>/organization/gridnetworks</t>
  </si>
  <si>
    <t>/funding-round/c065326f04e7ce76ded3231735b0fecd</t>
  </si>
  <si>
    <t>/funding-round/f64e167a203ed6a090a67d4735b7b6ed</t>
  </si>
  <si>
    <t>/organization/gridpoint</t>
  </si>
  <si>
    <t>/funding-round/0472c2bc667dd6979c4c0279c24656c0</t>
  </si>
  <si>
    <t>/ORGANIZATION/GRIDPOINT</t>
  </si>
  <si>
    <t>/funding-round/1cdb420965f2d88854cd629123dff8f5</t>
  </si>
  <si>
    <t>/funding-round/2ac1455457444bef4b6c76cc8258e57c</t>
  </si>
  <si>
    <t>/funding-round/51ccc3111978209b0662f445cacf3856</t>
  </si>
  <si>
    <t>/funding-round/6ad265248f040f98538cb21315283714</t>
  </si>
  <si>
    <t>/funding-round/7013786a4d2a3bd7d9a379fb1eb6b033</t>
  </si>
  <si>
    <t>/funding-round/9992b90badb85baf8312a31689247f65</t>
  </si>
  <si>
    <t>/funding-round/c33d440e98f442c5a6b06cbbc6cadbbb</t>
  </si>
  <si>
    <t>/funding-round/c6fbbaefdf31ba5990f78bda71d58630</t>
  </si>
  <si>
    <t>/funding-round/d23bdc37b0204f559d7b8bf2d5d2f8ae</t>
  </si>
  <si>
    <t>/funding-round/e5ad05cc386570a071019bcb91ccc683</t>
  </si>
  <si>
    <t>/ORGANIZATION/GRIDPOINT-SYSTEMS</t>
  </si>
  <si>
    <t>/funding-round/6bc9177156afbc0ff855e2340dc7500d</t>
  </si>
  <si>
    <t>/organization/gridpotential</t>
  </si>
  <si>
    <t>/funding-round/c6feeb4ebc9dfe0ccd063c5411b10b7e</t>
  </si>
  <si>
    <t>/ORGANIZATION/GRIDSCALE</t>
  </si>
  <si>
    <t>/funding-round/8f19f20f9d5a640122e6ef0e06de3a90</t>
  </si>
  <si>
    <t>/organization/gridspace</t>
  </si>
  <si>
    <t>/funding-round/0f42bbaaea9e920d2b4c402efdca9339</t>
  </si>
  <si>
    <t>/ORGANIZATION/GRIDSPACE</t>
  </si>
  <si>
    <t>/funding-round/ca1a2a73d24a7cd615536b26292a6ab3</t>
  </si>
  <si>
    <t>/organization/gridstone-research</t>
  </si>
  <si>
    <t>/funding-round/a496bdad9c0278c7c50b9fabb2c69390</t>
  </si>
  <si>
    <t>/ORGANIZATION/GRIDSTONE-RESEARCH</t>
  </si>
  <si>
    <t>/funding-round/da56c181a17e71e8504fb42fbaca675a</t>
  </si>
  <si>
    <t>/organization/gridstore</t>
  </si>
  <si>
    <t>/funding-round/5c9bc9520b1ce46d1fa6d5628ba15ac4</t>
  </si>
  <si>
    <t>/ORGANIZATION/GRIDSTORE</t>
  </si>
  <si>
    <t>/funding-round/728238da4105a7768f6d1ab83b59629c</t>
  </si>
  <si>
    <t>/funding-round/93ea2756c8ca291a367402610f9374bc</t>
  </si>
  <si>
    <t>/ORGANIZATION/GRIDSUM</t>
  </si>
  <si>
    <t>/funding-round/0095ddfb6932664d0e99faf1c957d81e</t>
  </si>
  <si>
    <t>/organization/gridsum</t>
  </si>
  <si>
    <t>/funding-round/67a09535657aae87a0cb2248c5f449fc</t>
  </si>
  <si>
    <t>/funding-round/f788e1b932867d0a576762343a278229</t>
  </si>
  <si>
    <t>/organization/gridtential-energy</t>
  </si>
  <si>
    <t>/funding-round/5a3f5aa6c350382f39c831960b22b12f</t>
  </si>
  <si>
    <t>/ORGANIZATION/GRIDX</t>
  </si>
  <si>
    <t>/funding-round/80cb5390a4eae6261246f4ef769ac8c7</t>
  </si>
  <si>
    <t>/organization/griffid</t>
  </si>
  <si>
    <t>/funding-round/943057211063d21842f1c650cf6b07f5</t>
  </si>
  <si>
    <t>/ORGANIZATION/GRILLIN-IN-THE-CITY</t>
  </si>
  <si>
    <t>/funding-round/53a0e3d989d2d67cc070ff7bd71b4333</t>
  </si>
  <si>
    <t>/organization/grillo</t>
  </si>
  <si>
    <t>/funding-round/bc40c6af04c9094de625a22158e4d92e</t>
  </si>
  <si>
    <t>/ORGANIZATION/GRILLO</t>
  </si>
  <si>
    <t>/funding-round/f74ef6736e5d004bb7ee18658ec6ffd2</t>
  </si>
  <si>
    <t>/organization/grimm-bros</t>
  </si>
  <si>
    <t>/funding-round/f9005fdc510cad8a7d284e87b4079842</t>
  </si>
  <si>
    <t>/ORGANIZATION/GRIN-INC-</t>
  </si>
  <si>
    <t>/funding-round/70207db4d02cc8d1542135d03bbe6b0a</t>
  </si>
  <si>
    <t>/organization/grin-inc-</t>
  </si>
  <si>
    <t>/funding-round/90456deeeeabb97cecfe2212b434c45b</t>
  </si>
  <si>
    <t>/ORGANIZATION/GRIN-PUBLISHING</t>
  </si>
  <si>
    <t>/funding-round/510515a8bd2722912e50292231a3a4c8</t>
  </si>
  <si>
    <t>/organization/grin-publishing</t>
  </si>
  <si>
    <t>/funding-round/9bebbbd3fe75999ab43eae16e3a72036</t>
  </si>
  <si>
    <t>/funding-round/becee6f44f5e1375c07ccc4c053fedd8</t>
  </si>
  <si>
    <t>/organization/grinbath</t>
  </si>
  <si>
    <t>/funding-round/f189e8724df95add33d7df9c765e741a</t>
  </si>
  <si>
    <t>/ORGANIZATION/GRIP</t>
  </si>
  <si>
    <t>/funding-round/396608c549195b100ef2b663742d6bfd</t>
  </si>
  <si>
    <t>/organization/gripati-digital-entertainment</t>
  </si>
  <si>
    <t>/funding-round/a414c6efe700917859207a0ae0b8c39a</t>
  </si>
  <si>
    <t>/ORGANIZATION/GRIPEO</t>
  </si>
  <si>
    <t>/funding-round/31f57fb8ac52a40d24c5018d36e06316</t>
  </si>
  <si>
    <t>/organization/gripeo</t>
  </si>
  <si>
    <t>/funding-round/42bd5358b9a0d288468050755b7a8dd0</t>
  </si>
  <si>
    <t>/funding-round/4c4be7d6803ddce43f61c13caf477804</t>
  </si>
  <si>
    <t>/organization/gripnote</t>
  </si>
  <si>
    <t>/funding-round/5045f947a2fcc5aeb7148674cd6f015a</t>
  </si>
  <si>
    <t>/ORGANIZATION/GRIPPN-TECH</t>
  </si>
  <si>
    <t>/funding-round/8d75ca1b4ae6a412aa4dfed888ce7a4b</t>
  </si>
  <si>
    <t>/organization/grit-media</t>
  </si>
  <si>
    <t>/funding-round/a8886854869abc886cb8b5c0f0ad02b7</t>
  </si>
  <si>
    <t>/ORGANIZATION/GRITI</t>
  </si>
  <si>
    <t>/funding-round/a168d454bb6e79ef53870e800fb77e35</t>
  </si>
  <si>
    <t>/organization/gritness</t>
  </si>
  <si>
    <t>/funding-round/4d7469670155924eb50e7c31daf00650</t>
  </si>
  <si>
    <t>/ORGANIZATION/GRITNESS</t>
  </si>
  <si>
    <t>/funding-round/5a6746ba08ed7a9d477831c0aad44367</t>
  </si>
  <si>
    <t>/funding-round/5ee7eac0447acb5c8b978b4a0f91c3a4</t>
  </si>
  <si>
    <t>/funding-round/6d88500e4f27e14b610d5d7127a36ee1</t>
  </si>
  <si>
    <t>/funding-round/a87ba50e08e0072a7dfe991a5e310625</t>
  </si>
  <si>
    <t>/ORGANIZATION/GRITSTONE-ONCOLOGY</t>
  </si>
  <si>
    <t>/funding-round/d6e822ae35e21d1a153cd1e8aa655e0e</t>
  </si>
  <si>
    <t>/organization/grivy</t>
  </si>
  <si>
    <t>/funding-round/8bb58b3b1c42f130f4a474801b0c7f07</t>
  </si>
  <si>
    <t>/ORGANIZATION/GRIVY</t>
  </si>
  <si>
    <t>/funding-round/dc2c60b15abc490ba8ea9da3276cecad</t>
  </si>
  <si>
    <t>/organization/grizzly-boards</t>
  </si>
  <si>
    <t>/funding-round/da0531137a8b9756f053bec4f2487e9c</t>
  </si>
  <si>
    <t>/ORGANIZATION/GRJ</t>
  </si>
  <si>
    <t>/funding-round/37d27fa4ff33706bd2dcc50c4067f1f5</t>
  </si>
  <si>
    <t>/organization/grm-internet</t>
  </si>
  <si>
    <t>/funding-round/64761d368606812b65f66eebf5d55361</t>
  </si>
  <si>
    <t>/ORGANIZATION/GRNE-SOLUTIONS</t>
  </si>
  <si>
    <t>/funding-round/560833715d879616a657003205e8795a</t>
  </si>
  <si>
    <t>/organization/gro</t>
  </si>
  <si>
    <t>/funding-round/469af0fd63793f4c401f36312e2f525b</t>
  </si>
  <si>
    <t>/ORGANIZATION/GRO-INTELLIGENCE</t>
  </si>
  <si>
    <t>/funding-round/edaa672df5b812880413a6cef33b492c</t>
  </si>
  <si>
    <t>/organization/grocerkey</t>
  </si>
  <si>
    <t>/funding-round/0cf14b7dd0a34395b3735d805d6e0f57</t>
  </si>
  <si>
    <t>/ORGANIZATION/GROCERKEY</t>
  </si>
  <si>
    <t>/funding-round/4d8efbe508e650ca1c799c9d3fc25f2c</t>
  </si>
  <si>
    <t>/organization/grocerme</t>
  </si>
  <si>
    <t>/funding-round/8aa2ad7c7c4ed729be00f9e19c3373ab</t>
  </si>
  <si>
    <t>/ORGANIZATION/GROCERY-BUTLER</t>
  </si>
  <si>
    <t>/funding-round/9727f5cf0abeb4ea36f54e5c66febad3</t>
  </si>
  <si>
    <t>/organization/grocery-shopping-network</t>
  </si>
  <si>
    <t>/funding-round/9a4bdca71e2ef2ca01fa38e3121541fd</t>
  </si>
  <si>
    <t>/ORGANIZATION/GROCIO</t>
  </si>
  <si>
    <t>/funding-round/02ab2f8ae01494aacee44c1b67c34c4e</t>
  </si>
  <si>
    <t>/organization/grocio</t>
  </si>
  <si>
    <t>/funding-round/b3ddd3881f760d8fa1522ed8e969030c</t>
  </si>
  <si>
    <t>/funding-round/cbc1e252bccc9d5cec047e150d98e8fa</t>
  </si>
  <si>
    <t>/organization/grockit</t>
  </si>
  <si>
    <t>/funding-round/47fb8121efce13c4f65181a5fd93fd49</t>
  </si>
  <si>
    <t>/ORGANIZATION/GROCKIT</t>
  </si>
  <si>
    <t>/funding-round/5256b596c2315818ca620bc7cfd02870</t>
  </si>
  <si>
    <t>/funding-round/a3d4d33cea91dad1c6b785bc085b4b16</t>
  </si>
  <si>
    <t>/funding-round/ac1377f83627f14691abe4a8303b3e54</t>
  </si>
  <si>
    <t>/funding-round/ad9c59bd9be8cff440549aa5944e0f1c</t>
  </si>
  <si>
    <t>/funding-round/be0fb56de6bb68784c9926839b225fb4</t>
  </si>
  <si>
    <t>/funding-round/c30190be982d9bee6a9dd50617655d03</t>
  </si>
  <si>
    <t>/ORGANIZATION/GROCSHOP</t>
  </si>
  <si>
    <t>/funding-round/b8e45d4757a64eca9b5729f92133fe3a</t>
  </si>
  <si>
    <t>/organization/groctail</t>
  </si>
  <si>
    <t>/funding-round/5b3f19b531b2887ba933ad6fe9b94629</t>
  </si>
  <si>
    <t>/ORGANIZATION/GROFERS-TRUSTED-DELIVERY-PARTNER</t>
  </si>
  <si>
    <t>/funding-round/1b49726913c4571659a0649c10ec0bf9</t>
  </si>
  <si>
    <t>/organization/grofers-trusted-delivery-partner</t>
  </si>
  <si>
    <t>/funding-round/2e026da23af80894a16a6f5657478d59</t>
  </si>
  <si>
    <t>/funding-round/3d171739ba3a38546b0020cb18729764</t>
  </si>
  <si>
    <t>/funding-round/57ce3567405cea67b4492c8cdcfcb6e0</t>
  </si>
  <si>
    <t>/ORGANIZATION/GROKKER-INC</t>
  </si>
  <si>
    <t>/funding-round/52432e5fc931942ebd058962b2b9b9a0</t>
  </si>
  <si>
    <t>/organization/grokker-inc</t>
  </si>
  <si>
    <t>/funding-round/8dc3dbbca5e6b0af3977a8afc1eda268</t>
  </si>
  <si>
    <t>/ORGANIZATION/GROKR</t>
  </si>
  <si>
    <t>/funding-round/241fc700158bf86998a4084fbc3b52a0</t>
  </si>
  <si>
    <t>/organization/grokr</t>
  </si>
  <si>
    <t>/funding-round/35258c1363de2897cc6e0b274ed9450f</t>
  </si>
  <si>
    <t>/ORGANIZATION/GROLLTEX</t>
  </si>
  <si>
    <t>/funding-round/c0f3c196bb2c79bdfccf263d322ca3fa</t>
  </si>
  <si>
    <t>/organization/grom</t>
  </si>
  <si>
    <t>/funding-round/20e0bf6b48fe90e7dc6472bb33e6f817</t>
  </si>
  <si>
    <t>/ORGANIZATION/GROM</t>
  </si>
  <si>
    <t>/funding-round/26813303b8888fb6454603471f038ef1</t>
  </si>
  <si>
    <t>/funding-round/610b3e434ecafdf587ed3590d6a01a88</t>
  </si>
  <si>
    <t>/ORGANIZATION/GRONO-NET</t>
  </si>
  <si>
    <t>/funding-round/4c26fa5eda6136b5277a2b4b37e818aa</t>
  </si>
  <si>
    <t>/organization/grono-net</t>
  </si>
  <si>
    <t>/funding-round/d554abedcd2b3cee50ede61d95283d1f</t>
  </si>
  <si>
    <t>/ORGANIZATION/GROOBLIN</t>
  </si>
  <si>
    <t>/funding-round/f56e4ee53fa53019b608a967a4c3d80e</t>
  </si>
  <si>
    <t>/organization/groom-energy-solutions</t>
  </si>
  <si>
    <t>/funding-round/29b930c5696ef93f727daad418f7410a</t>
  </si>
  <si>
    <t>/ORGANIZATION/GROOP</t>
  </si>
  <si>
    <t>/funding-round/dece20af5490669d383aaa01479741bc</t>
  </si>
  <si>
    <t>/organization/groop</t>
  </si>
  <si>
    <t>/funding-round/e149d7f41a8cb53f2106a82bc631cc59</t>
  </si>
  <si>
    <t>/ORGANIZATION/GROOPIE</t>
  </si>
  <si>
    <t>/funding-round/0a1bbce0ed593f0ac4e964b967ddc298</t>
  </si>
  <si>
    <t>/organization/groopie</t>
  </si>
  <si>
    <t>/funding-round/5373ef72f51967a7dc17c75aeaa63d1e</t>
  </si>
  <si>
    <t>/funding-round/92acff25c99d0bec93dc43dcc765e311</t>
  </si>
  <si>
    <t>/organization/groopify-me</t>
  </si>
  <si>
    <t>/funding-round/02cfbf9cf8a1dd3f616d2fac73015f02</t>
  </si>
  <si>
    <t>/ORGANIZATION/GROOPIFY-ME</t>
  </si>
  <si>
    <t>/funding-round/4e8c37c1a0c1d8944e1cc59c13f50ece</t>
  </si>
  <si>
    <t>/funding-round/d5e3fde92590168ab33e8d1bb7d28a63</t>
  </si>
  <si>
    <t>/funding-round/f1e7a7a0b4c34f9b7bf7087bfb406dfd</t>
  </si>
  <si>
    <t>/organization/groopmeup</t>
  </si>
  <si>
    <t>/funding-round/b89fab7cad7d3b4b4088b84029b2aaca</t>
  </si>
  <si>
    <t>/ORGANIZATION/GROOPT</t>
  </si>
  <si>
    <t>/funding-round/364ff7c22c0318172abe58d5043d1a4e</t>
  </si>
  <si>
    <t>/organization/groove</t>
  </si>
  <si>
    <t>/funding-round/7cae50b2e17b750cd198ae8fc0a5bfec</t>
  </si>
  <si>
    <t>/ORGANIZATION/GROOVE</t>
  </si>
  <si>
    <t>/funding-round/b9765d4fb8768755849d47bc26ca6f79</t>
  </si>
  <si>
    <t>/organization/groove-2</t>
  </si>
  <si>
    <t>/funding-round/6b09eef900333ba2a7d64da008055da2</t>
  </si>
  <si>
    <t>/ORGANIZATION/GROOVE-BIOPHARMA</t>
  </si>
  <si>
    <t>/funding-round/28ffcf873af10c71be1632e36a5915fb</t>
  </si>
  <si>
    <t>/organization/groove-biopharma</t>
  </si>
  <si>
    <t>/funding-round/affc59c59d0c9b1b30c32ab6dc624426</t>
  </si>
  <si>
    <t>/ORGANIZATION/GROOVE-CLUB</t>
  </si>
  <si>
    <t>/funding-round/67de9f5906dea0318f148fb5cc27e4e5</t>
  </si>
  <si>
    <t>/organization/groove-networks</t>
  </si>
  <si>
    <t>/funding-round/a85209e609ae0e50bcc5af9c91a013ba</t>
  </si>
  <si>
    <t>/ORGANIZATION/GROOVEJAR</t>
  </si>
  <si>
    <t>/funding-round/71af8816babcf1744212a484d639f56d</t>
  </si>
  <si>
    <t>/organization/grooves</t>
  </si>
  <si>
    <t>/funding-round/2df81f580f460d7664f1942af23f6bfe</t>
  </si>
  <si>
    <t>/ORGANIZATION/GROOVESHARK</t>
  </si>
  <si>
    <t>/funding-round/635805938e8d87aa73716174f1493932</t>
  </si>
  <si>
    <t>/organization/grooveshark</t>
  </si>
  <si>
    <t>/funding-round/9689150cb7e9ae1ae6eea5a1fbcf3971</t>
  </si>
  <si>
    <t>/funding-round/fb25553159e2586783a4ea4aca4e85b3</t>
  </si>
  <si>
    <t>/organization/groovice</t>
  </si>
  <si>
    <t>/funding-round/5592c781d81029a4175cbab50efff505</t>
  </si>
  <si>
    <t>/ORGANIZATION/GROOVIDEO</t>
  </si>
  <si>
    <t>/funding-round/02e811cc3bdd032336255b1b1e4bdbf3</t>
  </si>
  <si>
    <t>/organization/groovinads</t>
  </si>
  <si>
    <t>/funding-round/f16a808b6b319c68f4449b0804000c84</t>
  </si>
  <si>
    <t>/ORGANIZATION/GROOVYCHANNEL</t>
  </si>
  <si>
    <t>/funding-round/1566fc0d9cd4f62accc53ac7b430611e</t>
  </si>
  <si>
    <t>/organization/groovychannel</t>
  </si>
  <si>
    <t>/funding-round/c95169a4f45cd8b22d7a8a2a3e64adf7</t>
  </si>
  <si>
    <t>/ORGANIZATION/GROSOCIAL</t>
  </si>
  <si>
    <t>/funding-round/0224c980f07ef2eeee2fbf1c03cafa6c</t>
  </si>
  <si>
    <t>/organization/grosocial</t>
  </si>
  <si>
    <t>/funding-round/4e95e507711eae67f5b58594dcf16ccd</t>
  </si>
  <si>
    <t>/funding-round/b4474f24124d164ec3f5a001e10a4269</t>
  </si>
  <si>
    <t>/organization/grosolar</t>
  </si>
  <si>
    <t>/funding-round/4a4ae5275d6755f51b99fbf899096aa4</t>
  </si>
  <si>
    <t>/ORGANIZATION/GROSOLAR</t>
  </si>
  <si>
    <t>/funding-round/b0fbbe3864c6a9856d1e193233b660f2</t>
  </si>
  <si>
    <t>/organization/grou-ps</t>
  </si>
  <si>
    <t>/funding-round/5c86f9cb8d7cffe3f17f1103778873be</t>
  </si>
  <si>
    <t>/ORGANIZATION/GROU-PS</t>
  </si>
  <si>
    <t>/funding-round/93d1e4235c33212c6e73c04ac8425a03</t>
  </si>
  <si>
    <t>/funding-round/f66adbf4de2a4c420bb084dac122be57</t>
  </si>
  <si>
    <t>/ORGANIZATION/GROUAPP</t>
  </si>
  <si>
    <t>/funding-round/faa70436336e44d83cb0684795257356</t>
  </si>
  <si>
    <t>/organization/groulion</t>
  </si>
  <si>
    <t>/funding-round/8b4d97cac1eee2532e873fb677a9dcea</t>
  </si>
  <si>
    <t>/ORGANIZATION/GROUND-FLOOR-COMMUNICATIONS</t>
  </si>
  <si>
    <t>/funding-round/025b9e095d049416bc9130f5ec3e3814</t>
  </si>
  <si>
    <t>/organization/ground-up-biosolutions</t>
  </si>
  <si>
    <t>/funding-round/93282401ff05252dacc3b3bb605d08cc</t>
  </si>
  <si>
    <t>/ORGANIZATION/GROUND-ZERO-GROUP-CORPORATION</t>
  </si>
  <si>
    <t>/funding-round/26fe9f84f4d7950dff1073496943eb87</t>
  </si>
  <si>
    <t>/organization/groundbooth</t>
  </si>
  <si>
    <t>/funding-round/cedd3c63dee91189a174b1671d5a0bc3</t>
  </si>
  <si>
    <t>/ORGANIZATION/GROUNDCNTRL</t>
  </si>
  <si>
    <t>/funding-round/ab4a1d9e41445e45ff62a425583f6d97</t>
  </si>
  <si>
    <t>/organization/groundedpower</t>
  </si>
  <si>
    <t>/funding-round/6483acd951a64d21e76480d1dc277256</t>
  </si>
  <si>
    <t>/ORGANIZATION/GROUNDEDPOWER</t>
  </si>
  <si>
    <t>/funding-round/cd6266bade65ddb54e4d9c0394f014bb</t>
  </si>
  <si>
    <t>/organization/groundfloor-2</t>
  </si>
  <si>
    <t>/funding-round/b85d02e0e110e412b45aabc5b7045ada</t>
  </si>
  <si>
    <t>/ORGANIZATION/GROUNDFLOOR-2</t>
  </si>
  <si>
    <t>/funding-round/f83788df32a5054225001d87b9384213</t>
  </si>
  <si>
    <t>/organization/groundlink</t>
  </si>
  <si>
    <t>/funding-round/2b6c1b9465872e1bb207cac718505c07</t>
  </si>
  <si>
    <t>/ORGANIZATION/GROUNDMETRICS</t>
  </si>
  <si>
    <t>/funding-round/05a6ce36b30b155a8c840fd16aed1aee</t>
  </si>
  <si>
    <t>/organization/groundmetrics</t>
  </si>
  <si>
    <t>/funding-round/231973b8b0cbf844f57689944d711776</t>
  </si>
  <si>
    <t>/funding-round/77c6933049f1b1d4d499a78141d9c2a0</t>
  </si>
  <si>
    <t>/funding-round/aba3dfc05db48d1a29f59b095b118cdc</t>
  </si>
  <si>
    <t>/funding-round/ece6e3904af2c8fc2d84fa5fd6ab6abf</t>
  </si>
  <si>
    <t>/organization/groundswell-technologies</t>
  </si>
  <si>
    <t>/funding-round/ed88814c26d5c08ba8dbc4b88228ee23</t>
  </si>
  <si>
    <t>/ORGANIZATION/GROUNDWORK-BIOAG</t>
  </si>
  <si>
    <t>/funding-round/d92c1e1b2e5dba826e7355839b68fd39</t>
  </si>
  <si>
    <t>/organization/groundwork-open-source</t>
  </si>
  <si>
    <t>/funding-round/349b1ac9aa157662f16327a5d4b82f96</t>
  </si>
  <si>
    <t>/ORGANIZATION/GROUNDWORK-OPEN-SOURCE</t>
  </si>
  <si>
    <t>/funding-round/aae7d09339f1cf35cb1e59b05cec2543</t>
  </si>
  <si>
    <t>/funding-round/bfd6801a0424c8e0e2128cecbb6a5136</t>
  </si>
  <si>
    <t>/funding-round/ec5c04aad6e59b62c8109b24e11979ac</t>
  </si>
  <si>
    <t>/organization/group-47</t>
  </si>
  <si>
    <t>/funding-round/7eb7bcefbd1f23eca4bf031bdbab087d</t>
  </si>
  <si>
    <t>/ORGANIZATION/GROUP-COMMERCE</t>
  </si>
  <si>
    <t>/funding-round/aa5a92d81c55efe380b07111e734fbe7</t>
  </si>
  <si>
    <t>/organization/group-commerce</t>
  </si>
  <si>
    <t>/funding-round/b07708e3abf4075e1bf947229b3d25a4</t>
  </si>
  <si>
    <t>/funding-round/cfb88aa24dfe43f53dfe88c2150f3c6b</t>
  </si>
  <si>
    <t>/organization/group-ib</t>
  </si>
  <si>
    <t>/funding-round/30b92ad40e1d7beed82f88dd8c73ffb5</t>
  </si>
  <si>
    <t>/ORGANIZATION/GROUP-IB</t>
  </si>
  <si>
    <t>/funding-round/d9fd0cc11498b383948874e58df8f9bc</t>
  </si>
  <si>
    <t>/organization/group-phoebe-ingenica</t>
  </si>
  <si>
    <t>/funding-round/27e711fe7f6086d2dde21dc2f2649a71</t>
  </si>
  <si>
    <t>/ORGANIZATION/GROUP-THERAPY-RECORDS</t>
  </si>
  <si>
    <t>/funding-round/fb2f79b69619cb73fd29e6c2dc2e6f99</t>
  </si>
  <si>
    <t>/organization/groupahead</t>
  </si>
  <si>
    <t>/funding-round/83b6f81cca16882e452c2111414df266</t>
  </si>
  <si>
    <t>/ORGANIZATION/GROUPALIA</t>
  </si>
  <si>
    <t>/funding-round/214829de5d895e31af293bbe0711e5f6</t>
  </si>
  <si>
    <t>/organization/groupalia</t>
  </si>
  <si>
    <t>/funding-round/5adfc075f70215866b8ff745124f5d75</t>
  </si>
  <si>
    <t>/funding-round/b592460c88e7a9cc19c5058f229e9fbb</t>
  </si>
  <si>
    <t>/funding-round/c5e826b18ebe0e921a7cbfacc4ffceb0</t>
  </si>
  <si>
    <t>/ORGANIZATION/GROUPANIZER</t>
  </si>
  <si>
    <t>/funding-round/b74a69a48e0ab3f23fedf897d7653109</t>
  </si>
  <si>
    <t>/organization/groupay</t>
  </si>
  <si>
    <t>/funding-round/6cb2ff36fbec128b6cb4b340fcd8aba0</t>
  </si>
  <si>
    <t>/ORGANIZATION/GROUPAY</t>
  </si>
  <si>
    <t>/funding-round/75b76e5af2a39f96e5dc2f17e3ab1c11</t>
  </si>
  <si>
    <t>/organization/groupby</t>
  </si>
  <si>
    <t>/funding-round/2da712315c1a946a90ed5859ad1c35e9</t>
  </si>
  <si>
    <t>/ORGANIZATION/GROUPBY</t>
  </si>
  <si>
    <t>/funding-round/3e924fa024319bebced7a8895fcd7dfd</t>
  </si>
  <si>
    <t>/organization/groupcard</t>
  </si>
  <si>
    <t>/funding-round/d3f4bdc24519cf5bfc793adf614ce997</t>
  </si>
  <si>
    <t>/ORGANIZATION/GROUPCHARGER</t>
  </si>
  <si>
    <t>/funding-round/bbbf8ab1e080ebd76eac526c18d0f018</t>
  </si>
  <si>
    <t>/organization/groupe-adeuza</t>
  </si>
  <si>
    <t>/funding-round/252fc37b2f53718b5497fb215725511b</t>
  </si>
  <si>
    <t>/ORGANIZATION/GROUPE-ADEUZA</t>
  </si>
  <si>
    <t>/funding-round/28107d056a0f2356db2b8193748fdd1c</t>
  </si>
  <si>
    <t>/organization/groupe-allomedia</t>
  </si>
  <si>
    <t>/funding-round/36a52727068c69296bb5672557ed1a92</t>
  </si>
  <si>
    <t>/ORGANIZATION/GROUPE-ATHENA</t>
  </si>
  <si>
    <t>/funding-round/21a2c84dfa3b0735b54126911d3454f1</t>
  </si>
  <si>
    <t>/organization/groupe-santiane</t>
  </si>
  <si>
    <t>/funding-round/0123067f57d11f8314fe343ca45ad9d2</t>
  </si>
  <si>
    <t>/ORGANIZATION/GROUPE-SANTIANE</t>
  </si>
  <si>
    <t>/funding-round/5dfe48aa97af2f2fe1c6d0e3d4c4eaec</t>
  </si>
  <si>
    <t>/organization/grouper-2</t>
  </si>
  <si>
    <t>/funding-round/af3f44015884546a601273e075f93d9d</t>
  </si>
  <si>
    <t>/ORGANIZATION/GROUPER-2</t>
  </si>
  <si>
    <t>/funding-round/ecc19e4dd6708a2d121b19d2b30e18d2</t>
  </si>
  <si>
    <t>/organization/groupflier</t>
  </si>
  <si>
    <t>/funding-round/d055607f942deae97437505ca8206990</t>
  </si>
  <si>
    <t>/ORGANIZATION/GROUPHUB</t>
  </si>
  <si>
    <t>/funding-round/3ee17981c187ec6979a7c4bca1ff7e97</t>
  </si>
  <si>
    <t>/organization/grouphub</t>
  </si>
  <si>
    <t>/funding-round/ff1cb6a59e3ad9d93158e23f5e39604b</t>
  </si>
  <si>
    <t>/ORGANIZATION/GROUPITER</t>
  </si>
  <si>
    <t>/funding-round/465ee5430d09031f4b01763fb09f648f</t>
  </si>
  <si>
    <t>/organization/groupize-com</t>
  </si>
  <si>
    <t>/funding-round/632ecf8dcae4144ac9fe35049090208f</t>
  </si>
  <si>
    <t>/ORGANIZATION/GROUPIZE-COM</t>
  </si>
  <si>
    <t>/funding-round/fd3dce8dc20061e39563898963c92457</t>
  </si>
  <si>
    <t>/organization/groupjump</t>
  </si>
  <si>
    <t>/funding-round/9f63926d7577fe6f07aa2f111a0f35e8</t>
  </si>
  <si>
    <t>/ORGANIZATION/GROUPJUMP</t>
  </si>
  <si>
    <t>/funding-round/c7e8414de658a686c4f4cd0cea94a572</t>
  </si>
  <si>
    <t>/organization/grouplend</t>
  </si>
  <si>
    <t>/funding-round/053b0ba80c99924b08a85974e89fb275</t>
  </si>
  <si>
    <t>/ORGANIZATION/GROUPLEND</t>
  </si>
  <si>
    <t>/funding-round/a835372e766f1c20876d2ac4eda96f61</t>
  </si>
  <si>
    <t>/organization/grouply</t>
  </si>
  <si>
    <t>/funding-round/c06e425d745eb221949aab38507c4a49</t>
  </si>
  <si>
    <t>/ORGANIZATION/GROUPLY</t>
  </si>
  <si>
    <t>/funding-round/d6a0d00d534fbf53a245f4147f8293c2</t>
  </si>
  <si>
    <t>/funding-round/f1c3e4ade73b26bad65314658914ed67</t>
  </si>
  <si>
    <t>/ORGANIZATION/GROUPME</t>
  </si>
  <si>
    <t>/funding-round/159399ce012fb45c97e2b9fd1de9f8c4</t>
  </si>
  <si>
    <t>/organization/groupme</t>
  </si>
  <si>
    <t>/funding-round/c2cf6ec64fab8cf1d001aeb75d0bcc1a</t>
  </si>
  <si>
    <t>/ORGANIZATION/GROUPOFF</t>
  </si>
  <si>
    <t>/funding-round/e9177ad9f0aac5cbd3674703a2a4d8a8</t>
  </si>
  <si>
    <t>/organization/groupon</t>
  </si>
  <si>
    <t>/funding-round/7205cb6ebf7f62c0e4ee249e3f7c1a11</t>
  </si>
  <si>
    <t>/ORGANIZATION/GROUPON</t>
  </si>
  <si>
    <t>/funding-round/9443ef2dbda93a64b1c3c6f7d14295d8</t>
  </si>
  <si>
    <t>/funding-round/c709dce012792a0efe5dadd209b8570b</t>
  </si>
  <si>
    <t>/funding-round/d82cf41eb5df028bc7df17a8409a8b25</t>
  </si>
  <si>
    <t>/funding-round/ed5e519bac08d91543f97b2fa25ccf0f</t>
  </si>
  <si>
    <t>/funding-round/f359e6013a34a6673cd7607bdaea9303</t>
  </si>
  <si>
    <t>/organization/groupon-india</t>
  </si>
  <si>
    <t>/funding-round/4818ab30d647cf78b67154f2b299dce3</t>
  </si>
  <si>
    <t>/ORGANIZATION/GROUPPRICE</t>
  </si>
  <si>
    <t>/funding-round/804e43a1f468db338b0c4777e00bc94b</t>
  </si>
  <si>
    <t>/organization/groups360</t>
  </si>
  <si>
    <t>/funding-round/1ec46fbdc089bc0a02fb5259ee9e29bb</t>
  </si>
  <si>
    <t>/ORGANIZATION/GROUPSPACES</t>
  </si>
  <si>
    <t>/funding-round/0b02e5b1a79bd9ee1390e82370681889</t>
  </si>
  <si>
    <t>/organization/groupspaces</t>
  </si>
  <si>
    <t>/funding-round/f71030cafe4539e8317a38a760572e60</t>
  </si>
  <si>
    <t>/ORGANIZATION/GROUPSPEAK</t>
  </si>
  <si>
    <t>/funding-round/8000d0ef95125372f694b0e732240e91</t>
  </si>
  <si>
    <t>/organization/groupstream</t>
  </si>
  <si>
    <t>/funding-round/649b985aad0ad80f4086d4d7c912bfdf</t>
  </si>
  <si>
    <t>/ORGANIZATION/GROUPSWIM</t>
  </si>
  <si>
    <t>/funding-round/4cd2f7e8358f415388fb6d4ca238bd3c</t>
  </si>
  <si>
    <t>/organization/grouptalent</t>
  </si>
  <si>
    <t>/funding-round/47db98d9fd46cf5c99fad403b8c6cd14</t>
  </si>
  <si>
    <t>/ORGANIZATION/GROUPTALENT</t>
  </si>
  <si>
    <t>/funding-round/e38c4b0164ac1a07dca64343745bd98a</t>
  </si>
  <si>
    <t>/organization/groupthat-inc</t>
  </si>
  <si>
    <t>/funding-round/a73dc4fc60e7a8b9de227c93a2225d66</t>
  </si>
  <si>
    <t>/ORGANIZATION/GROUPTIE</t>
  </si>
  <si>
    <t>/funding-round/6f171a3ba37ff5b6e57305933351005e</t>
  </si>
  <si>
    <t>/organization/grouptie</t>
  </si>
  <si>
    <t>/funding-round/bfe2a40231622fb9e46471ca9134332e</t>
  </si>
  <si>
    <t>/ORGANIZATION/GROUPVISUAL-IO</t>
  </si>
  <si>
    <t>/funding-round/aea5fc36236f9258b99c180edf735bad</t>
  </si>
  <si>
    <t>/organization/groupvox</t>
  </si>
  <si>
    <t>/funding-round/7d54da953c81628f99b121673885167e</t>
  </si>
  <si>
    <t>/ORGANIZATION/GROUPZOOM</t>
  </si>
  <si>
    <t>/funding-round/58faa0fcc0e7fedcea0bb884a85cbb75</t>
  </si>
  <si>
    <t>/organization/groupzoom</t>
  </si>
  <si>
    <t>/funding-round/d0516c43558b41c3dd1c42feb1a3375b</t>
  </si>
  <si>
    <t>/ORGANIZATION/GROUVLY</t>
  </si>
  <si>
    <t>/funding-round/01d02d80584fe13eb96f83f0c2335422</t>
  </si>
  <si>
    <t>/organization/grovac</t>
  </si>
  <si>
    <t>/funding-round/dbc0aa716f9efa3c133cfbbbeb4f0dc4</t>
  </si>
  <si>
    <t>/ORGANIZATION/GROVE-INSTRUMENTS</t>
  </si>
  <si>
    <t>/funding-round/2207d6422324d8801f76e62c3510b50b</t>
  </si>
  <si>
    <t>/organization/grove-instruments</t>
  </si>
  <si>
    <t>/funding-round/81e5410bed92dab0f6bd7b43ddb87bc6</t>
  </si>
  <si>
    <t>/funding-round/d10f03db6f3fede2319cf1d779516c99</t>
  </si>
  <si>
    <t>/organization/grove-labs</t>
  </si>
  <si>
    <t>/funding-round/02e3f0d2b09f2e14390ea13f73219850</t>
  </si>
  <si>
    <t>/ORGANIZATION/GROVE-LABS</t>
  </si>
  <si>
    <t>/funding-round/17de5d3645d2dd195f315f6e78033a82</t>
  </si>
  <si>
    <t>/funding-round/26b32ab7995e9ffd39b235e9cb2daf01</t>
  </si>
  <si>
    <t>/funding-round/30b34160336191c60453bccfb0bb0b0a</t>
  </si>
  <si>
    <t>/funding-round/64431edeacfd84aeccec93689106624c</t>
  </si>
  <si>
    <t>/funding-round/8cc395b1f062aa5b3bba7783834b32dd</t>
  </si>
  <si>
    <t>/organization/grove-streams</t>
  </si>
  <si>
    <t>/funding-round/dc7a5743419a923259461f7751cf589b</t>
  </si>
  <si>
    <t>/ORGANIZATION/GROVIA</t>
  </si>
  <si>
    <t>/funding-round/2f2534edf9fbe41a60ac24050e3be884</t>
  </si>
  <si>
    <t>/organization/grovia</t>
  </si>
  <si>
    <t>/funding-round/7950a9a5bf198aafdddafcd42b107589</t>
  </si>
  <si>
    <t>/funding-round/bace1a39b4662772749180fb5858eee4</t>
  </si>
  <si>
    <t>/funding-round/f240785332cde644780dcc139b8838d8</t>
  </si>
  <si>
    <t>/ORGANIZATION/GROVO</t>
  </si>
  <si>
    <t>/funding-round/387e56caecf8012fb990e0865a2ae21f</t>
  </si>
  <si>
    <t>/organization/grovo</t>
  </si>
  <si>
    <t>/funding-round/45e613aa4324ef8af6d5c6fd53f1ec9c</t>
  </si>
  <si>
    <t>/funding-round/7e97f9f820c748c4a8363a7ca7328999</t>
  </si>
  <si>
    <t>/organization/grow-2</t>
  </si>
  <si>
    <t>/funding-round/d31ed4503bddcdcbb5f08d4ce0463a73</t>
  </si>
  <si>
    <t>/ORGANIZATION/GROW-MOBILE</t>
  </si>
  <si>
    <t>/funding-round/2e7f497d5e4fe28ee9c9e28256a5fcb6</t>
  </si>
  <si>
    <t>/organization/grow-the-planet</t>
  </si>
  <si>
    <t>/funding-round/0b12b09009894ca88c0e55fbe8396d71</t>
  </si>
  <si>
    <t>/ORGANIZATION/GROW-THE-PLANET</t>
  </si>
  <si>
    <t>/funding-round/99810b518703a59e8d1888c9659d8058</t>
  </si>
  <si>
    <t>/organization/growblox</t>
  </si>
  <si>
    <t>/funding-round/78c3386a5fc7d2f7b2ec39f36fc66ffd</t>
  </si>
  <si>
    <t>/ORGANIZATION/GROWBOTS</t>
  </si>
  <si>
    <t>/funding-round/0c3fef2c0f409683c098ff0b293c4e81</t>
  </si>
  <si>
    <t>24-10-2015</t>
  </si>
  <si>
    <t>/organization/growbuddy</t>
  </si>
  <si>
    <t>/funding-round/81401bb0ea2d62f971906dee23f37409</t>
  </si>
  <si>
    <t>/ORGANIZATION/GROWCONNECTIONS</t>
  </si>
  <si>
    <t>/funding-round/1b850aa2707f373320c0d730b15ad193</t>
  </si>
  <si>
    <t>/organization/growconnections</t>
  </si>
  <si>
    <t>/funding-round/8f4c8c8dba3443df9ed4d48e74a0d7de</t>
  </si>
  <si>
    <t>/funding-round/95c752895f559131c10aad3afa7615c2</t>
  </si>
  <si>
    <t>/organization/growers-secret</t>
  </si>
  <si>
    <t>/funding-round/a47ce6f40dfb8e2a560810661d39bdfc</t>
  </si>
  <si>
    <t>/ORGANIZATION/GROWERS-SECRET</t>
  </si>
  <si>
    <t>/funding-round/b0fd7643a13a6cc1ade626ca552830bb</t>
  </si>
  <si>
    <t>/funding-round/ecbcc65a9ebc0952d3c90d1c3db0dab7</t>
  </si>
  <si>
    <t>/ORGANIZATION/GROWGENERATION</t>
  </si>
  <si>
    <t>/funding-round/068ddc5c23a40433a8fe700f0c691ad1</t>
  </si>
  <si>
    <t>/organization/growgeneration</t>
  </si>
  <si>
    <t>/funding-round/2c0d69574376af30abbac840b156cb9e</t>
  </si>
  <si>
    <t>/funding-round/ab9335da0b86e87c7ee148f66d6ad3b7</t>
  </si>
  <si>
    <t>/organization/growing-stars</t>
  </si>
  <si>
    <t>/funding-round/0f145db8b28caa059a53c7080916ac40</t>
  </si>
  <si>
    <t>/ORGANIZATION/GROWINGIO</t>
  </si>
  <si>
    <t>/funding-round/4cee86f939d07dbc1c678c2dd69b7c0c</t>
  </si>
  <si>
    <t>/organization/growish</t>
  </si>
  <si>
    <t>/funding-round/167d13e94cdece6e1558a717455d441f</t>
  </si>
  <si>
    <t>/ORGANIZATION/GROWISH</t>
  </si>
  <si>
    <t>/funding-round/67c1f35bd88ea7c6326b02d83d37f5c0</t>
  </si>
  <si>
    <t>/funding-round/9ac5a8453605fc5dbe487f4ece5d412c</t>
  </si>
  <si>
    <t>/ORGANIZATION/GROWL-MEDIA</t>
  </si>
  <si>
    <t>/funding-round/f6ae07552a22e8a78b3358de2c560ba8</t>
  </si>
  <si>
    <t>/organization/growlife</t>
  </si>
  <si>
    <t>/funding-round/044440350ba9bb6a3fca660dbeb65bca</t>
  </si>
  <si>
    <t>/ORGANIZATION/GROWLIFE</t>
  </si>
  <si>
    <t>/funding-round/1bafb56e7bc5005609da6349cd5aeb94</t>
  </si>
  <si>
    <t>/funding-round/2463af8f09c32c7c3be85686c1dcf869</t>
  </si>
  <si>
    <t>/funding-round/3720c759edf6a20c1407a447059550a9</t>
  </si>
  <si>
    <t>/funding-round/608458c3a777835db647a9a29e51bb59</t>
  </si>
  <si>
    <t>/funding-round/7628555352f89e227910777ff970b643</t>
  </si>
  <si>
    <t>/funding-round/9de0021ac87a13be225a2ef16ab8c2dc</t>
  </si>
  <si>
    <t>/funding-round/a0536389eedc38c81e5615a66cc90986</t>
  </si>
  <si>
    <t>/funding-round/c968414b8e5b2fbf640f636c384d39d8</t>
  </si>
  <si>
    <t>/funding-round/ca6c2c7f6b242234831201055d8ec298</t>
  </si>
  <si>
    <t>/funding-round/d61cdead89ebdcf4e6efabca45d90256</t>
  </si>
  <si>
    <t>/funding-round/d89238249ca2666e638c067768dedb5d</t>
  </si>
  <si>
    <t>/funding-round/da681212d3a2335c437a0cc988467f60</t>
  </si>
  <si>
    <t>/funding-round/eb74848f453f2c8c8b65d6dc862e7577</t>
  </si>
  <si>
    <t>/funding-round/f57acb6b51f4d7905ce9117cdbb3d10c</t>
  </si>
  <si>
    <t>/ORGANIZATION/GROWNETICS</t>
  </si>
  <si>
    <t>/funding-round/b9928b8da712c22d1e4ac601204b5d08</t>
  </si>
  <si>
    <t>/organization/grownout</t>
  </si>
  <si>
    <t>/funding-round/23c18052f827ccf421e4dc6588467757</t>
  </si>
  <si>
    <t>/ORGANIZATION/GROWNOUT</t>
  </si>
  <si>
    <t>/funding-round/aca8ee1895f2d27422839c6a202c35b7</t>
  </si>
  <si>
    <t>/organization/growop-technology</t>
  </si>
  <si>
    <t>/funding-round/32ef54c193ed3dd9cb897895feaf560a</t>
  </si>
  <si>
    <t>/ORGANIZATION/GROWOP-TECHNOLOGY</t>
  </si>
  <si>
    <t>/funding-round/54398f2a8bae307d37e19dc0e9dd8af9</t>
  </si>
  <si>
    <t>/organization/grows-up</t>
  </si>
  <si>
    <t>/funding-round/d01768f72bcf090d7fc9e17567a97042</t>
  </si>
  <si>
    <t>/ORGANIZATION/GROWTH-CREATORS</t>
  </si>
  <si>
    <t>/funding-round/9f87e3f96895056574ced312e4dfdf50</t>
  </si>
  <si>
    <t>/organization/growth-geeks</t>
  </si>
  <si>
    <t>/funding-round/79e82b427eb0d6520b2e6716b218bcd5</t>
  </si>
  <si>
    <t>/ORGANIZATION/GROWTH-INTELLIGENCE</t>
  </si>
  <si>
    <t>/funding-round/37f190d3b0f601fcbdf07c87404c1bbd</t>
  </si>
  <si>
    <t>/organization/growth-networks</t>
  </si>
  <si>
    <t>/funding-round/fdfd1d78367f3e4aa89472dbf318be24</t>
  </si>
  <si>
    <t>/ORGANIZATION/GROWTH-ORIENTED-DEVELOPMENT-SOFTWARE</t>
  </si>
  <si>
    <t>/funding-round/998c297cac23b86b7d56bfe3377a096c</t>
  </si>
  <si>
    <t>/organization/growth-street</t>
  </si>
  <si>
    <t>/funding-round/63a20ce053919647ffcb14ab4bfafad4</t>
  </si>
  <si>
    <t>/ORGANIZATION/GROWYO</t>
  </si>
  <si>
    <t>/funding-round/d6ced737c298a3328d53a34b58bdbe84</t>
  </si>
  <si>
    <t>/organization/groxis</t>
  </si>
  <si>
    <t>/funding-round/2fe73e493053b21e338e96faecdeb4c3</t>
  </si>
  <si>
    <t>/ORGANIZATION/GROXIS</t>
  </si>
  <si>
    <t>/funding-round/4f7eb76f9db0f7dd90b751539d90131e</t>
  </si>
  <si>
    <t>/organization/grr-systems-inc</t>
  </si>
  <si>
    <t>/funding-round/992dbff1643235543c266dff567abcdd</t>
  </si>
  <si>
    <t>/ORGANIZATION/GRUB-CLUB</t>
  </si>
  <si>
    <t>/funding-round/287e014163bd0eae4e9baa2555112241</t>
  </si>
  <si>
    <t>/organization/grubhub</t>
  </si>
  <si>
    <t>/funding-round/02eec8b76b8ca09e8fedd4686f396064</t>
  </si>
  <si>
    <t>/ORGANIZATION/GRUBHUB</t>
  </si>
  <si>
    <t>/funding-round/36ecaddd4a6d95f7bedeb0f9aa802571</t>
  </si>
  <si>
    <t>/funding-round/450141a6bf59aed7eb9c9cb9be54674f</t>
  </si>
  <si>
    <t>/funding-round/7fee8c7bb978ee41a5be591965675d17</t>
  </si>
  <si>
    <t>/funding-round/87fa6cd9a70a30ce94092651052a25ab</t>
  </si>
  <si>
    <t>/funding-round/e88b18248552384f513848517bf6db03</t>
  </si>
  <si>
    <t>/organization/grubmarket-inc</t>
  </si>
  <si>
    <t>/funding-round/633e5bdf057b00f0ee27ea2e43c26702</t>
  </si>
  <si>
    <t>/ORGANIZATION/GRUBMARKET-INC</t>
  </si>
  <si>
    <t>/funding-round/7f9dac7087c88fb4824fce6810669501</t>
  </si>
  <si>
    <t>/organization/grubster</t>
  </si>
  <si>
    <t>/funding-round/272c785d0c1add9982fb565ba0149d7c</t>
  </si>
  <si>
    <t>/ORGANIZATION/GRUBURG</t>
  </si>
  <si>
    <t>/funding-round/d289b970a8957385e26564c59404996c</t>
  </si>
  <si>
    <t>/organization/grupa-lew</t>
  </si>
  <si>
    <t>/funding-round/5cfab40f0c1f44915c37691d9870f170</t>
  </si>
  <si>
    <t>/ORGANIZATION/GRUPA-WIRTUALNA-POLSKA</t>
  </si>
  <si>
    <t>/funding-round/a080b3895453e75d75df01cc3b60a621</t>
  </si>
  <si>
    <t>/organization/grupanya</t>
  </si>
  <si>
    <t>/funding-round/a374108b8159814b0002d42f9b9213f9</t>
  </si>
  <si>
    <t>/ORGANIZATION/GRUPANYA</t>
  </si>
  <si>
    <t>/funding-round/ca584a20c93aa8f7954afcfb4a094f5b</t>
  </si>
  <si>
    <t>/organization/gruphediye</t>
  </si>
  <si>
    <t>/funding-round/d8df9fc65758d189817b6d9a501b7905</t>
  </si>
  <si>
    <t>/ORGANIZATION/GRUPO-A</t>
  </si>
  <si>
    <t>/funding-round/551959754876185802f077a2f3211ea8</t>
  </si>
  <si>
    <t>/organization/grupo-imo</t>
  </si>
  <si>
    <t>/funding-round/7440ef3e9b13d0a9a693b894926ed2e9</t>
  </si>
  <si>
    <t>/ORGANIZATION/GRUPO-INTERCROS</t>
  </si>
  <si>
    <t>/funding-round/5afffb61c12050c596354bab14491c01</t>
  </si>
  <si>
    <t>/organization/grupo-le-oso-sacv</t>
  </si>
  <si>
    <t>/funding-round/ab0e61a80b1930ed872aad60035296c1</t>
  </si>
  <si>
    <t>/ORGANIZATION/GRUPO-PHOENIX</t>
  </si>
  <si>
    <t>/funding-round/4fed30520457e1659b7b6e5d561e701f</t>
  </si>
  <si>
    <t>/organization/grupo-terratest</t>
  </si>
  <si>
    <t>/funding-round/2dd89f57af7ec8f75a0571c29c6411c8</t>
  </si>
  <si>
    <t>/ORGANIZATION/GRUPO-XANGO</t>
  </si>
  <si>
    <t>/funding-round/0b0ae7bea442f2063e7fa8393df6e779</t>
  </si>
  <si>
    <t>/organization/grupo-xango</t>
  </si>
  <si>
    <t>/funding-round/5fd7eb590b7dec0edcb42854ff1a051c</t>
  </si>
  <si>
    <t>/ORGANIZATION/GRUPO42</t>
  </si>
  <si>
    <t>/funding-round/b9448defde85a71e14b99c0955928ebd</t>
  </si>
  <si>
    <t>/organization/gruppo-argenta</t>
  </si>
  <si>
    <t>/funding-round/6866f48c7c1fc32cc98a795a17e104fb</t>
  </si>
  <si>
    <t>/ORGANIZATION/GRUPPO-LA-PATRIA</t>
  </si>
  <si>
    <t>/funding-round/bd132d8790786acf33dd50c16de2760e</t>
  </si>
  <si>
    <t>/organization/gruppo-maasi</t>
  </si>
  <si>
    <t>/funding-round/ba5386819ca3f4210a4a67d7af8039f9</t>
  </si>
  <si>
    <t>/ORGANIZATION/GRUPPO-MUTUIONLINE</t>
  </si>
  <si>
    <t>/funding-round/a2b4dbb1be72c516a5285a4d80cf9bf7</t>
  </si>
  <si>
    <t>/organization/gruppo-waste-italia</t>
  </si>
  <si>
    <t>/funding-round/e54f3c8e7f766c2cc3b8b21b2a89577c</t>
  </si>
  <si>
    <t>/ORGANIZATION/GRUUPMEET</t>
  </si>
  <si>
    <t>/funding-round/e483677ac25f059b02e3be823e164204</t>
  </si>
  <si>
    <t>/organization/gruvi</t>
  </si>
  <si>
    <t>/funding-round/25dff962e57e16507de8ec3017c591fc</t>
  </si>
  <si>
    <t>/ORGANIZATION/GRUVIE</t>
  </si>
  <si>
    <t>/funding-round/1c2ca6ca2ff08aebcfd9b94e25d69751</t>
  </si>
  <si>
    <t>/organization/gruvit</t>
  </si>
  <si>
    <t>/funding-round/3e2b637c9667b356003a1008a7b93219</t>
  </si>
  <si>
    <t>/ORGANIZATION/GRUZOBZOR</t>
  </si>
  <si>
    <t>/funding-round/72ed8be23f879ae569de840eb7dd064d</t>
  </si>
  <si>
    <t>/organization/gruzopoisk</t>
  </si>
  <si>
    <t>/funding-round/613bd867eb5cc4a35c7653a51603d10f</t>
  </si>
  <si>
    <t>/ORGANIZATION/GRWTH-LIMITED</t>
  </si>
  <si>
    <t>/funding-round/3ac718e5090abc3e8191f14904eb59ac</t>
  </si>
  <si>
    <t>/organization/gryphn</t>
  </si>
  <si>
    <t>/funding-round/08fa55918ee9bf09089bda6d99b1175f</t>
  </si>
  <si>
    <t>/ORGANIZATION/GRYPHN</t>
  </si>
  <si>
    <t>/funding-round/e3e53bf71f485d1d20adbd5c16b1bd01</t>
  </si>
  <si>
    <t>/funding-round/e94de6d3583a9e67557ca74e74bb3a7f</t>
  </si>
  <si>
    <t>/ORGANIZATION/GRYPHON-NETWORKS</t>
  </si>
  <si>
    <t>/funding-round/ceb2713a40080782470390e3af870887</t>
  </si>
  <si>
    <t>/organization/gryphon-therapeutics</t>
  </si>
  <si>
    <t>/funding-round/bc99201c963461daf4993ca3b41b782d</t>
  </si>
  <si>
    <t>/ORGANIZATION/GRÃ¡FICA-EN-LÃ­NEA</t>
  </si>
  <si>
    <t>/funding-round/cb747fc6c90fa66ebc3ebe25d3377358</t>
  </si>
  <si>
    <t>/organization/gshift-labs</t>
  </si>
  <si>
    <t>/funding-round/0e24cca31aff315ffaa554926cc37d95</t>
  </si>
  <si>
    <t>/ORGANIZATION/GSHIFT-LABS</t>
  </si>
  <si>
    <t>/funding-round/14c505cccabae62dc08da79f2736fc78</t>
  </si>
  <si>
    <t>/funding-round/ca577f9e4f7c027bcb51515d7e0ccf9c</t>
  </si>
  <si>
    <t>/funding-round/e1261636d754a660adb4c03bb058f55c</t>
  </si>
  <si>
    <t>/organization/gsi-global-social-intelligence</t>
  </si>
  <si>
    <t>/funding-round/475ec4f7615ba9336051e5f1a1d49257</t>
  </si>
  <si>
    <t>/ORGANIZATION/GSI-HEALTH</t>
  </si>
  <si>
    <t>/funding-round/3f3b9218ce09268a6db66dc5160bdc28</t>
  </si>
  <si>
    <t>/organization/gsip-holdings</t>
  </si>
  <si>
    <t>/funding-round/f759de21b1e37fd86ae6723d7a610e9f</t>
  </si>
  <si>
    <t>/ORGANIZATION/GSOUND</t>
  </si>
  <si>
    <t>/funding-round/54b66ca67f5345692212ec5240bbdb0d</t>
  </si>
  <si>
    <t>/organization/gsound</t>
  </si>
  <si>
    <t>/funding-round/6517b4028f197fa348df90e49ada4f73</t>
  </si>
  <si>
    <t>/ORGANIZATION/GSPOON</t>
  </si>
  <si>
    <t>/funding-round/a90952cdd93c7fcffdf9b5111653ac48</t>
  </si>
  <si>
    <t>/organization/gt-advanced-technologies</t>
  </si>
  <si>
    <t>/funding-round/015728bc3dafc09e6ed345c879038405</t>
  </si>
  <si>
    <t>/ORGANIZATION/GT-ADVANCED-TECHNOLOGIES</t>
  </si>
  <si>
    <t>/funding-round/e63c7fa2702633a846d4cd428ec9ebea</t>
  </si>
  <si>
    <t>/organization/gt-channel</t>
  </si>
  <si>
    <t>/funding-round/8de15e30bf75393831ccc23926073d7f</t>
  </si>
  <si>
    <t>/ORGANIZATION/GT-ENERGY</t>
  </si>
  <si>
    <t>/funding-round/2994064bca5abb6569240ffb79e9f1ed</t>
  </si>
  <si>
    <t>/organization/gt-nexus</t>
  </si>
  <si>
    <t>/funding-round/5d4fe878b5a35e83272f2ad05a3e14ef</t>
  </si>
  <si>
    <t>/ORGANIZATION/GT-NEXUS</t>
  </si>
  <si>
    <t>/funding-round/85be21dd61343dc624a5d3790f369758</t>
  </si>
  <si>
    <t>/organization/gt-solar</t>
  </si>
  <si>
    <t>/funding-round/b71926556b1bfbc3dcb00865e7e1ab18</t>
  </si>
  <si>
    <t>/ORGANIZATION/GT-UROLOGICAL</t>
  </si>
  <si>
    <t>/funding-round/22337a913a46f7c76de98f786e862b45</t>
  </si>
  <si>
    <t>/organization/gt-urological</t>
  </si>
  <si>
    <t>/funding-round/d3e3f3e036f110a8a63404acd8ec9f90</t>
  </si>
  <si>
    <t>/ORGANIZATION/GTC-SYSTEMS</t>
  </si>
  <si>
    <t>/funding-round/903a917740e878ca2546782590853554</t>
  </si>
  <si>
    <t>/organization/gte-mangement-corp</t>
  </si>
  <si>
    <t>/funding-round/0ddf9dd1b19285adff9c9141ff2e10f5</t>
  </si>
  <si>
    <t>/ORGANIZATION/GTESS-CORP</t>
  </si>
  <si>
    <t>/funding-round/416fdb950c5b0208c9eb1f2f1093e8cf</t>
  </si>
  <si>
    <t>/organization/gtess-corp</t>
  </si>
  <si>
    <t>/funding-round/9a8f7980e1a11f579217af4743b04d6f</t>
  </si>
  <si>
    <t>/funding-round/fe3494ae168fbf9008b6c10b533adf2f</t>
  </si>
  <si>
    <t>/organization/gtfo-ventures</t>
  </si>
  <si>
    <t>/funding-round/198978e5873e6ae1436b9c4a37463614</t>
  </si>
  <si>
    <t>/ORGANIZATION/GTFO-VENTURES</t>
  </si>
  <si>
    <t>/funding-round/72121d2aa378017dffbf95f362a3a553</t>
  </si>
  <si>
    <t>/funding-round/88068bcbab97b130d8818807c5356d1a</t>
  </si>
  <si>
    <t>/ORGANIZATION/GTI</t>
  </si>
  <si>
    <t>/funding-round/1e8c8983002c0a9a3297cc94c7ca0bad</t>
  </si>
  <si>
    <t>/organization/gti-capital-group</t>
  </si>
  <si>
    <t>/funding-round/4afe68232fb5fa9618fc916f157133f5</t>
  </si>
  <si>
    <t>/ORGANIZATION/GTRAN</t>
  </si>
  <si>
    <t>/funding-round/68d5849b7c8689b29418d53f6d4eea09</t>
  </si>
  <si>
    <t>/organization/gtronix</t>
  </si>
  <si>
    <t>/funding-round/4f4f62086f1d2d6b91a1a2c29017ef2d</t>
  </si>
  <si>
    <t>/ORGANIZATION/GTRONIX</t>
  </si>
  <si>
    <t>/funding-round/5ff298b1806b72de36e242a589362b52</t>
  </si>
  <si>
    <t>/funding-round/8547acbb885f3583826a9d4e5af7bbaa</t>
  </si>
  <si>
    <t>/funding-round/c9301449d628593827470fa8d5f2df67</t>
  </si>
  <si>
    <t>/funding-round/e2900293539abf1014cd256168a0c245</t>
  </si>
  <si>
    <t>/funding-round/eee37bca81b17ac50b1b6aebff67e05a</t>
  </si>
  <si>
    <t>/organization/gtt</t>
  </si>
  <si>
    <t>/funding-round/b2c5c7a120e6bc0231269eb3b8d375e4</t>
  </si>
  <si>
    <t>/ORGANIZATION/GTV-CORPORATION</t>
  </si>
  <si>
    <t>/funding-round/e6a333eaba0e08ad44b3a1c7c4bd7814</t>
  </si>
  <si>
    <t>/organization/gtx</t>
  </si>
  <si>
    <t>/funding-round/408df7ff8391b15f803a1947be2d5498</t>
  </si>
  <si>
    <t>/ORGANIZATION/GTX</t>
  </si>
  <si>
    <t>/funding-round/713d086952b01d6ca8615b98ed266126</t>
  </si>
  <si>
    <t>/funding-round/c77af4b2256640f8191ab0c8964bdb34</t>
  </si>
  <si>
    <t>/ORGANIZATION/GTX-MESSAGING</t>
  </si>
  <si>
    <t>/funding-round/ad5040dbc29edb19560ce189145f588a</t>
  </si>
  <si>
    <t>/organization/gtxcel</t>
  </si>
  <si>
    <t>/funding-round/13d07d76c996d3b80bd3d8c435a3b70a</t>
  </si>
  <si>
    <t>/ORGANIZATION/GTXCEL</t>
  </si>
  <si>
    <t>/funding-round/6959e13938d848de3e563b4f5d37ae03</t>
  </si>
  <si>
    <t>/funding-round/b52eb5ee2345fea11aad55b7b48e5867</t>
  </si>
  <si>
    <t>/funding-round/efb230ee6b959609e6ca2b93deeb3177</t>
  </si>
  <si>
    <t>/organization/gtxh</t>
  </si>
  <si>
    <t>/funding-round/19c20d9ace1919b346f1e12051e33568</t>
  </si>
  <si>
    <t>/ORGANIZATION/GUAAM-METHOD</t>
  </si>
  <si>
    <t>/funding-round/38576d857d8c1f376ce26258c21a95f1</t>
  </si>
  <si>
    <t>/organization/guaana</t>
  </si>
  <si>
    <t>/funding-round/028821ef6cc7cb029f570ad9837e18df</t>
  </si>
  <si>
    <t>/ORGANIZATION/GUAANA</t>
  </si>
  <si>
    <t>/funding-round/3bbf367eddf505ee55b955b0a00ec7f7</t>
  </si>
  <si>
    <t>/organization/guahao</t>
  </si>
  <si>
    <t>/funding-round/5851c249cf188a13834b224b56673aaa</t>
  </si>
  <si>
    <t>/ORGANIZATION/GUAHAO</t>
  </si>
  <si>
    <t>/funding-round/ebd49c17731919f7070604c0e6345a70</t>
  </si>
  <si>
    <t>/organization/guam-pak-express</t>
  </si>
  <si>
    <t>/funding-round/7700449916bc08eb3a60cf5c70bb696f</t>
  </si>
  <si>
    <t>/ORGANIZATION/GUANG-LIAN-SHI-DAI</t>
  </si>
  <si>
    <t>/funding-round/480abbc20a755e4ea8291a0ac30e5a29</t>
  </si>
  <si>
    <t>/organization/guangdong-baolihua-new-energy-stock</t>
  </si>
  <si>
    <t>/funding-round/a58cd5f6133d51463d3a56d9eb8074a8</t>
  </si>
  <si>
    <t>/ORGANIZATION/GUANGDONG-DELIAN-GROUP</t>
  </si>
  <si>
    <t>/funding-round/2df5698010c7ce5c71d79115a22750ea</t>
  </si>
  <si>
    <t>/organization/guangdong-guofang-medical-technology</t>
  </si>
  <si>
    <t>/funding-round/f550ab6b3670171e5a4a07b20fb9c1be</t>
  </si>
  <si>
    <t>/ORGANIZATION/GUANGDONG-HENGXING-GROUP</t>
  </si>
  <si>
    <t>/funding-round/50d1c9c79d46776118a836fdb410c2c5</t>
  </si>
  <si>
    <t>/organization/guangdong-lily-blueflame-culture-media-co-ltd</t>
  </si>
  <si>
    <t>/funding-round/1ebf030ffebb2a3572c76bbb949aa298</t>
  </si>
  <si>
    <t>/ORGANIZATION/GUANGDONG-MINGYANG-ELECTRIC-GROUP</t>
  </si>
  <si>
    <t>/funding-round/35a176fee8799c5fe7ee957d7d2912a4</t>
  </si>
  <si>
    <t>/organization/guanghetang</t>
  </si>
  <si>
    <t>/funding-round/e39e0ffb9cb40a3a244d4bb5ea2cb9e1</t>
  </si>
  <si>
    <t>/ORGANIZATION/GUANGZHOU-BROAD-VISION-TELECOM</t>
  </si>
  <si>
    <t>/funding-round/9bd6ca9ab23d4dbc7b3e7fdb4b3b0bb3</t>
  </si>
  <si>
    <t>/organization/guangzhou-ck1</t>
  </si>
  <si>
    <t>/funding-round/31da1b245b4e1c627ea2822ff41ae2e8</t>
  </si>
  <si>
    <t>/ORGANIZATION/GUANGZHOU-CK1</t>
  </si>
  <si>
    <t>/funding-round/71d306d3b0a05170fb5b125fac72f56b</t>
  </si>
  <si>
    <t>/organization/guangzhou-huafeng-biotech-co-ltd</t>
  </si>
  <si>
    <t>/funding-round/374aa282c4d2e4f9f2fe704cb3046db9</t>
  </si>
  <si>
    <t>/ORGANIZATION/GUANGZHOU-HUAFENG-BIOTECH-CO-LTD</t>
  </si>
  <si>
    <t>/funding-round/6d029774fe43a867e6e078007f4cf8ae</t>
  </si>
  <si>
    <t>/organization/guangzhou-huan-company</t>
  </si>
  <si>
    <t>/funding-round/534b07da4ae62254780c0078e07a39ff</t>
  </si>
  <si>
    <t>/ORGANIZATION/GUANGZHOU-HUAN-COMPANY</t>
  </si>
  <si>
    <t>/funding-round/5aebf8e45316c0a47b1790fa35e6596d</t>
  </si>
  <si>
    <t>/organization/guangzhou-hugue-digital-technology-company</t>
  </si>
  <si>
    <t>/funding-round/a1d4007f96b6be3f853f98f0810f165e</t>
  </si>
  <si>
    <t>/ORGANIZATION/GUANGZHOU-KULV-TRAVEL-AGENCY-CO-LTD</t>
  </si>
  <si>
    <t>/funding-round/be07c957290d14cf4e0e0b42b3ab573f</t>
  </si>
  <si>
    <t>/organization/guangzhou-metech</t>
  </si>
  <si>
    <t>/funding-round/f97949e7ff54e030d0523cbb5bdb1423</t>
  </si>
  <si>
    <t>/ORGANIZATION/GUANGZHOU-TEIRON-NETWORK-SCIENCE-AND-TECHNOLOGY</t>
  </si>
  <si>
    <t>/funding-round/fcd930fd0b781bf908627409b8515f5c</t>
  </si>
  <si>
    <t>/organization/guangzhou-times-pace-intelligent-technology-co-ltd</t>
  </si>
  <si>
    <t>/funding-round/bea1abe1b9cdc4b75eb3429c1278ded6</t>
  </si>
  <si>
    <t>/ORGANIZATION/GUANGZHOU-TIMES-PACE-INTELLIGENT-TECHNOLOGY-CO-LTD</t>
  </si>
  <si>
    <t>/funding-round/db8cdd8e65be9a698f9b42e2f334dc31</t>
  </si>
  <si>
    <t>/funding-round/e096b8d33cd87a7c67f2eb9e8b21a3b0</t>
  </si>
  <si>
    <t>/ORGANIZATION/GUANGZHOU-YINGZHENG-INFORMATION-TECHNOLOGY</t>
  </si>
  <si>
    <t>/funding-round/b9341fc82c576a96849671e66cb74b66</t>
  </si>
  <si>
    <t>/organization/guangzhou-youboy-network</t>
  </si>
  <si>
    <t>/funding-round/6910672c1f09170226abc186e44959a6</t>
  </si>
  <si>
    <t>/ORGANIZATION/GUANRI</t>
  </si>
  <si>
    <t>/funding-round/17949e7a0b6f981057f3420414f58230</t>
  </si>
  <si>
    <t>/organization/guanri</t>
  </si>
  <si>
    <t>/funding-round/1cad3202a00d3b5589bb4ae197d71383</t>
  </si>
  <si>
    <t>/ORGANIZATION/GUANXI-ME</t>
  </si>
  <si>
    <t>/funding-round/c3e92609ca740f07cf664c0d1cdfe3ff</t>
  </si>
  <si>
    <t>/organization/guanya-education-group</t>
  </si>
  <si>
    <t>/funding-round/1a3776cda1e9bf52dd9fcc880d73628b</t>
  </si>
  <si>
    <t>/ORGANIZATION/GUARANTEACH</t>
  </si>
  <si>
    <t>/funding-round/1e1021f73e47e7ffa65a423d8bcff747</t>
  </si>
  <si>
    <t>/organization/guaranteach</t>
  </si>
  <si>
    <t>/funding-round/50c1afffcd55c0546921c8479169edbf</t>
  </si>
  <si>
    <t>/funding-round/882662711ece110dca848b2b9ba99a4c</t>
  </si>
  <si>
    <t>/organization/guard-llama</t>
  </si>
  <si>
    <t>/funding-round/060cb14de695aead1d11889675caf71a</t>
  </si>
  <si>
    <t>/ORGANIZATION/GUARD-LLAMA</t>
  </si>
  <si>
    <t>/funding-round/7967e63f1886c6d30a27e161518af233</t>
  </si>
  <si>
    <t>/organization/guard-rfid-solutions</t>
  </si>
  <si>
    <t>/funding-round/8c9bbc0686f2cd14b86aaa4fe6f84943</t>
  </si>
  <si>
    <t>/ORGANIZATION/GUARDANT-HEALTH</t>
  </si>
  <si>
    <t>/funding-round/08b21ed08a4ee4cd92c597b60b74408a</t>
  </si>
  <si>
    <t>/organization/guardant-health</t>
  </si>
  <si>
    <t>/funding-round/5e3d6c72bebbbb3853b05030c6b3e19d</t>
  </si>
  <si>
    <t>/funding-round/bffaf5715af002422b3695d35f9c048b</t>
  </si>
  <si>
    <t>/funding-round/ffdce9567f4f91f0128caa4164801cfd</t>
  </si>
  <si>
    <t>/ORGANIZATION/GUARDEDNET</t>
  </si>
  <si>
    <t>/funding-round/956ae5f24ce2b11a77fe3325951a24be</t>
  </si>
  <si>
    <t>/organization/guardent</t>
  </si>
  <si>
    <t>/funding-round/20496767571041fccb4ffeb24dad1230</t>
  </si>
  <si>
    <t>/ORGANIZATION/GUARDIAN-8-HOLDINGS</t>
  </si>
  <si>
    <t>/funding-round/15d3f3b5bb9697e2d2178349a194fe01</t>
  </si>
  <si>
    <t>/organization/guardian-8-holdings</t>
  </si>
  <si>
    <t>/funding-round/6ca62d51af2fd49c416dc004a9b18f88</t>
  </si>
  <si>
    <t>/funding-round/76c39af6bcadceaea05b9157eaff4184</t>
  </si>
  <si>
    <t>/organization/guardian-angel</t>
  </si>
  <si>
    <t>/funding-round/96464b2fbe922a73d421aa8a67922d72</t>
  </si>
  <si>
    <t>/ORGANIZATION/GUARDIAN-EMS-PRODUCTS</t>
  </si>
  <si>
    <t>/funding-round/548a3ca4c08dd93c4632b32d3c0cfbed</t>
  </si>
  <si>
    <t>/organization/guardian-healthcare</t>
  </si>
  <si>
    <t>/funding-round/50932b8c8186503783f4e6fe4f8352ba</t>
  </si>
  <si>
    <t>/ORGANIZATION/GUARDIAN-MARITIME</t>
  </si>
  <si>
    <t>/funding-round/d7990bb6a0e7e0f6cd2da415701ab3a6</t>
  </si>
  <si>
    <t>/organization/guardiananalytics</t>
  </si>
  <si>
    <t>/funding-round/0be54d4accbca0f6a9d80c1fa6c016e0</t>
  </si>
  <si>
    <t>/ORGANIZATION/GUARDIANANALYTICS</t>
  </si>
  <si>
    <t>/funding-round/1b782f8801cbdae76f77e8e89470f177</t>
  </si>
  <si>
    <t>/funding-round/4ccfdbd875dc2bc126147c0a4826c528</t>
  </si>
  <si>
    <t>/funding-round/6ff113ad047dcc98492a1a2b7b9491c3</t>
  </si>
  <si>
    <t>/funding-round/b7dcc8c6022ce5f95c705e976d38017f</t>
  </si>
  <si>
    <t>/funding-round/ea5f3c84ca9b90cf768390e67efb53b4</t>
  </si>
  <si>
    <t>/organization/guardianedge-technologies</t>
  </si>
  <si>
    <t>/funding-round/15002d7096662325a26f613085b9bca2</t>
  </si>
  <si>
    <t>/ORGANIZATION/GUARDIANEDGE-TECHNOLOGIES</t>
  </si>
  <si>
    <t>/funding-round/3e178549f93b873432fbddceabcaf6bc</t>
  </si>
  <si>
    <t>/funding-round/8293b92a6426eae02ecb40965f80ed39</t>
  </si>
  <si>
    <t>/ORGANIZATION/GUARDICORE</t>
  </si>
  <si>
    <t>/funding-round/c8244bf4ad7f441e17c5483239292f92</t>
  </si>
  <si>
    <t>/organization/guardion-health-sciences</t>
  </si>
  <si>
    <t>/funding-round/72250ce51476cfc283f73fa4a9be3184</t>
  </si>
  <si>
    <t>/ORGANIZATION/GUARDITY-TECHNOLOGIES</t>
  </si>
  <si>
    <t>/funding-round/27c0535804bb919a7af16c98a2db6b69</t>
  </si>
  <si>
    <t>/organization/guardity-technologies</t>
  </si>
  <si>
    <t>/funding-round/30b416fa54aed5fce26d4b50ea714f1c</t>
  </si>
  <si>
    <t>/ORGANIZATION/GUARDIUM</t>
  </si>
  <si>
    <t>/funding-round/16880d051421192e278dfa214cd2a340</t>
  </si>
  <si>
    <t>/organization/guardium</t>
  </si>
  <si>
    <t>/funding-round/4e90a926da8e3756067f99367ea79530</t>
  </si>
  <si>
    <t>/ORGANIZATION/GUARDLY</t>
  </si>
  <si>
    <t>/funding-round/38f3ed061d5b31d862df462587c56457</t>
  </si>
  <si>
    <t>/organization/guardly</t>
  </si>
  <si>
    <t>/funding-round/5b39752eb8e91cd2a0297503509da4ea</t>
  </si>
  <si>
    <t>/funding-round/beca3818d92c40b4c0f3dc32b2c26136</t>
  </si>
  <si>
    <t>/organization/guardsquare</t>
  </si>
  <si>
    <t>/funding-round/62576c2e0215987bf2f8d8c6d8670d9c</t>
  </si>
  <si>
    <t>/ORGANIZATION/GUARNERIX-INC</t>
  </si>
  <si>
    <t>/funding-round/01a2213fb55479e296e71df162ee8c74</t>
  </si>
  <si>
    <t>/organization/guarnic</t>
  </si>
  <si>
    <t>/funding-round/8174565045c7d911567cfc92938259e1</t>
  </si>
  <si>
    <t>/ORGANIZATION/GUARNIC</t>
  </si>
  <si>
    <t>/funding-round/f96699d244c4a25a150e194cfec801a3</t>
  </si>
  <si>
    <t>/organization/guava-technologies</t>
  </si>
  <si>
    <t>/funding-round/298f34e2c9f8d5ae4cba27df73e80790</t>
  </si>
  <si>
    <t>/ORGANIZATION/GUAVA-TECHNOLOGIES</t>
  </si>
  <si>
    <t>/funding-round/359a95d487ddb7e8544f0d3bad9e67b6</t>
  </si>
  <si>
    <t>/funding-round/f045ffbde3e19b95cdbe8ebd42a77de0</t>
  </si>
  <si>
    <t>/ORGANIZATION/GUAVUS</t>
  </si>
  <si>
    <t>/funding-round/07b7ef2153ee84a1e2c938a2c29da3d9</t>
  </si>
  <si>
    <t>/organization/guavus</t>
  </si>
  <si>
    <t>/funding-round/55229b0a588d87af3be05e5a08bd9b85</t>
  </si>
  <si>
    <t>/funding-round/93f7b959e0382a3b421ede903aa19ade</t>
  </si>
  <si>
    <t>/funding-round/9827b8ef47e16c008599cc2ee16ccc5c</t>
  </si>
  <si>
    <t>/funding-round/c29c02bc37ceb4db576fd2d6a5592a19</t>
  </si>
  <si>
    <t>/funding-round/ef61cd7222c84d9fc0929f3bede3c698</t>
  </si>
  <si>
    <t>/ORGANIZATION/GUCASH</t>
  </si>
  <si>
    <t>/funding-round/6c84959165751ea723d58dea13443e9c</t>
  </si>
  <si>
    <t>/organization/gudeng-precision</t>
  </si>
  <si>
    <t>/funding-round/ad9bc891d55cea9da957f529c0e79e60</t>
  </si>
  <si>
    <t>/ORGANIZATION/GUDOG</t>
  </si>
  <si>
    <t>/funding-round/28326ae48a5130f62f54463e1ed9d94a</t>
  </si>
  <si>
    <t>/organization/gudog</t>
  </si>
  <si>
    <t>/funding-round/4696ae89ca15785f6cc4030e4eae26a6</t>
  </si>
  <si>
    <t>/funding-round/86f384a91be0dd22a8508de94d42467a</t>
  </si>
  <si>
    <t>/organization/gudville</t>
  </si>
  <si>
    <t>/funding-round/7731c2f4bbd78c673d061806249f9bb0</t>
  </si>
  <si>
    <t>/ORGANIZATION/GUERILLAPPS</t>
  </si>
  <si>
    <t>/funding-round/2f08b64ab7b8e5bf8804013387e8bc70</t>
  </si>
  <si>
    <t>/organization/guerrilla-rf</t>
  </si>
  <si>
    <t>/funding-round/0b561493cca34861bb70326336bd12f0</t>
  </si>
  <si>
    <t>/ORGANIZATION/GUERRILLA-RF</t>
  </si>
  <si>
    <t>/funding-round/105ad9777666714b8340c80882c3b352</t>
  </si>
  <si>
    <t>/funding-round/1b618e07f6b5f48edf58859b296859fc</t>
  </si>
  <si>
    <t>/funding-round/2d0b59d3b74664ad6cc3489bb6814a72</t>
  </si>
  <si>
    <t>/funding-round/4cecacbc6f340a9ae5d89c66fbf2d45f</t>
  </si>
  <si>
    <t>/funding-round/6c9fdb18562b6ad25fecf24e18f2c86c</t>
  </si>
  <si>
    <t>/funding-round/aa81b5c37dcdf0f6b94be462d4d8d58d</t>
  </si>
  <si>
    <t>/ORGANIZATION/GUESS-YOUR-SONGS</t>
  </si>
  <si>
    <t>/funding-round/cb6345d63ce98405df5a7fd27ba78a79</t>
  </si>
  <si>
    <t>/organization/guest-innovations-inc</t>
  </si>
  <si>
    <t>/funding-round/ffd9f18b1d101327db9c1d102406f1f6</t>
  </si>
  <si>
    <t>/ORGANIZATION/GUEST-OF-A-GUEST</t>
  </si>
  <si>
    <t>/funding-round/7ad984eec95f96184822290bee772bed</t>
  </si>
  <si>
    <t>/organization/guestcentric</t>
  </si>
  <si>
    <t>/funding-round/5045996449870bc2e65c175caca2e7ac</t>
  </si>
  <si>
    <t>/ORGANIZATION/GUESTCENTRIC</t>
  </si>
  <si>
    <t>/funding-round/e44340cc68e65595b9b6a55622f21c81</t>
  </si>
  <si>
    <t>/organization/guestcrew-com</t>
  </si>
  <si>
    <t>/funding-round/eb8479b44c14da09fb71b241ac9613ac</t>
  </si>
  <si>
    <t>/ORGANIZATION/GUESTDRIVEN</t>
  </si>
  <si>
    <t>/funding-round/0853169d4e098bac9bd07cd45ca97c35</t>
  </si>
  <si>
    <t>/organization/guestdriven</t>
  </si>
  <si>
    <t>/funding-round/519755a11a1db52b3b3ee58e926fb3fd</t>
  </si>
  <si>
    <t>/funding-round/68835dc0f74cb6140e2cd5a2e665c722</t>
  </si>
  <si>
    <t>/funding-round/a6dd0dd6b0bb1be9adf750abc6317d92</t>
  </si>
  <si>
    <t>/ORGANIZATION/GUESTHOUSE-NETWORK</t>
  </si>
  <si>
    <t>/funding-round/b194bf4dbbf233685e33c2e115168c1a</t>
  </si>
  <si>
    <t>/organization/guestmetrics</t>
  </si>
  <si>
    <t>/funding-round/c5890ddafd28dbb1ad523d04fb78ed7a</t>
  </si>
  <si>
    <t>/ORGANIZATION/GUESTMOB</t>
  </si>
  <si>
    <t>/funding-round/54dbf36ebfebbaf582d8177004223f22</t>
  </si>
  <si>
    <t>/organization/guestshots</t>
  </si>
  <si>
    <t>/funding-round/3619055a6c198a9c9868911317cf14f1</t>
  </si>
  <si>
    <t>/ORGANIZATION/GUESTSHOTS</t>
  </si>
  <si>
    <t>/funding-round/8f0b5a9fe31f71592620ac03c267b951</t>
  </si>
  <si>
    <t>/organization/guestspan</t>
  </si>
  <si>
    <t>/funding-round/ce5768feb30e8b78efe395c3af1536d3</t>
  </si>
  <si>
    <t>/ORGANIZATION/GUESTU</t>
  </si>
  <si>
    <t>/funding-round/312b9532171d6cf6652e81f471fa6400</t>
  </si>
  <si>
    <t>/organization/guggler-com</t>
  </si>
  <si>
    <t>/funding-round/6b352d948471268b8db0d2f314cb4ff6</t>
  </si>
  <si>
    <t>/ORGANIZATION/GUGUCHU</t>
  </si>
  <si>
    <t>/funding-round/fa689ad399fe3b173a3458f9d6ecfe8c</t>
  </si>
  <si>
    <t>/organization/guiabolso</t>
  </si>
  <si>
    <t>/funding-round/39b865f8d9c37fc366fc1223394766bf</t>
  </si>
  <si>
    <t>/ORGANIZATION/GUIABOLSO</t>
  </si>
  <si>
    <t>/funding-round/a0c1e23d1d375107a7bdad30c7ac38db</t>
  </si>
  <si>
    <t>/funding-round/f8c3d5565d6806b5f42e8faf71144cab</t>
  </si>
  <si>
    <t>/ORGANIZATION/GUIALOCAL</t>
  </si>
  <si>
    <t>/funding-round/446683b2a5906eb02e9f9588ca8f80c9</t>
  </si>
  <si>
    <t>/organization/guialocal</t>
  </si>
  <si>
    <t>/funding-round/850f492db49a749bbf5e0e2bf7d4c870</t>
  </si>
  <si>
    <t>/funding-round/d1c3200d08c6d7f10b9db108c68dcd51</t>
  </si>
  <si>
    <t>/organization/guidance-software</t>
  </si>
  <si>
    <t>/funding-round/51063c6e1acfad730feb1e2d47256a55</t>
  </si>
  <si>
    <t>/ORGANIZATION/GUIDANCE-SOLUTIONS</t>
  </si>
  <si>
    <t>/funding-round/a1b79cf09af5a31c438e79540957cfba</t>
  </si>
  <si>
    <t>/organization/guiddoo-tours</t>
  </si>
  <si>
    <t>/funding-round/417a3401f1da975057d01371ce00a05e</t>
  </si>
  <si>
    <t>/ORGANIZATION/GUIDE</t>
  </si>
  <si>
    <t>/funding-round/6c2c8f8532efa61164f7be1c4fc06a90</t>
  </si>
  <si>
    <t>/organization/guide</t>
  </si>
  <si>
    <t>/funding-round/84423eece6f1cede1512136cd8682ecc</t>
  </si>
  <si>
    <t>/ORGANIZATION/GUIDE-FINANCIAL</t>
  </si>
  <si>
    <t>/funding-round/b6d58919a5c242d98583f00ed75fcd39</t>
  </si>
  <si>
    <t>/organization/guide-me-right</t>
  </si>
  <si>
    <t>/funding-round/117ec22d89727a65cfa946e32fa48e6b</t>
  </si>
  <si>
    <t>/ORGANIZATION/GUIDE-ME-RIGHT</t>
  </si>
  <si>
    <t>/funding-round/38244aa615124eccffeb038fbe5540eb</t>
  </si>
  <si>
    <t>/funding-round/4cd3a733c921ab2018f35195155b668f</t>
  </si>
  <si>
    <t>/funding-round/67c52ca03c34dfdc62a997be9770850e</t>
  </si>
  <si>
    <t>/organization/guidebase-gmbh</t>
  </si>
  <si>
    <t>/funding-round/4216f22a7b4293fff9aba3eaf1ed5402</t>
  </si>
  <si>
    <t>/ORGANIZATION/GUIDEBASE-GMBH</t>
  </si>
  <si>
    <t>/funding-round/c3da6f270b8a84b8cb8dce476c154387</t>
  </si>
  <si>
    <t>/organization/guideboat</t>
  </si>
  <si>
    <t>/funding-round/c07be0031bf4c655180333cc2e09f843</t>
  </si>
  <si>
    <t>/ORGANIZATION/GUIDEBOOK</t>
  </si>
  <si>
    <t>/funding-round/a016661e0d53409d7e16a79d0bfd5cb9</t>
  </si>
  <si>
    <t>/organization/guidecentral</t>
  </si>
  <si>
    <t>/funding-round/4295b1195b2bb0ff417b22d8417e9b10</t>
  </si>
  <si>
    <t>/ORGANIZATION/GUIDECENTRAL</t>
  </si>
  <si>
    <t>/funding-round/816998439caebc9eeec08fa0653c88ec</t>
  </si>
  <si>
    <t>/funding-round/a9c15725b87d0524c5910664794b9560</t>
  </si>
  <si>
    <t>/ORGANIZATION/GUIDECITY</t>
  </si>
  <si>
    <t>/funding-round/494aa14c65300de5add705d53aebd31b</t>
  </si>
  <si>
    <t>/organization/guided-delivery-systems</t>
  </si>
  <si>
    <t>/funding-round/ec928acdacb52b4ea5b9b31e7696ecff</t>
  </si>
  <si>
    <t>/ORGANIZATION/GUIDED-INTERVENTIONS</t>
  </si>
  <si>
    <t>/funding-round/0e7dadb3d039c7ba740c178a301d46ed</t>
  </si>
  <si>
    <t>/organization/guided-surgery-solutions</t>
  </si>
  <si>
    <t>/funding-round/a498529706c2d7dc9ab2945a37a7a201</t>
  </si>
  <si>
    <t>/ORGANIZATION/GUIDED-THERAPEUTICS</t>
  </si>
  <si>
    <t>/funding-round/0e534e4136348c00fe34b59a55470896</t>
  </si>
  <si>
    <t>/organization/guided-therapeutics</t>
  </si>
  <si>
    <t>/funding-round/15009605d927c3f8500b68c47ad1ebc2</t>
  </si>
  <si>
    <t>/funding-round/79b5a2e27813d2e517f30fff37544f5e</t>
  </si>
  <si>
    <t>/funding-round/faffca057db56433d27b5ae3514c77e3</t>
  </si>
  <si>
    <t>/ORGANIZATION/GUIDEFITTER</t>
  </si>
  <si>
    <t>/funding-round/ccecf69a126a44609b60eddb813255e7</t>
  </si>
  <si>
    <t>/organization/guideit</t>
  </si>
  <si>
    <t>/funding-round/5eea003e8058a27454e8946a2044c1df</t>
  </si>
  <si>
    <t>/ORGANIZATION/GUIDEKICK</t>
  </si>
  <si>
    <t>/funding-round/66d8ac6b1ebe44ae05223ad310f9d448</t>
  </si>
  <si>
    <t>/organization/guideline-technologies-inc</t>
  </si>
  <si>
    <t>/funding-round/dda11023f085a34a9ec21bcee8e64ec4</t>
  </si>
  <si>
    <t>/ORGANIZATION/GUIDEON</t>
  </si>
  <si>
    <t>/funding-round/e50ba486be09be4a20cc8f55b6bf69af</t>
  </si>
  <si>
    <t>/organization/guidepal</t>
  </si>
  <si>
    <t>/funding-round/10ff19e0c64935826435d1c0ec61809c</t>
  </si>
  <si>
    <t>/ORGANIZATION/GUIDEPAL</t>
  </si>
  <si>
    <t>/funding-round/c3d6dcc32c02892f4cd8a407c52db164</t>
  </si>
  <si>
    <t>/funding-round/df9b4941c81bc5229bc758036f5a768b</t>
  </si>
  <si>
    <t>/ORGANIZATION/GUIDES-CO</t>
  </si>
  <si>
    <t>/funding-round/8c383ed3b2b8f4619d2d715753e4403c</t>
  </si>
  <si>
    <t>/organization/guidesly</t>
  </si>
  <si>
    <t>/funding-round/9e86565a5b24abd537700b8474f58712</t>
  </si>
  <si>
    <t>/ORGANIZATION/GUIDESMOB</t>
  </si>
  <si>
    <t>/funding-round/45a037a65415963be5887048c08f9165</t>
  </si>
  <si>
    <t>/organization/guidespark</t>
  </si>
  <si>
    <t>/funding-round/33e25f412216edc26326e54de455d710</t>
  </si>
  <si>
    <t>/ORGANIZATION/GUIDESPARK</t>
  </si>
  <si>
    <t>/funding-round/7ec3699d0f7ffe4bd899b3a465fffc50</t>
  </si>
  <si>
    <t>/funding-round/ca11afa5213822a1feafd37f68b37d9b</t>
  </si>
  <si>
    <t>/ORGANIZATION/GUIDETRIP</t>
  </si>
  <si>
    <t>/funding-round/5c40403e675d7ece37e63b6da6434f39</t>
  </si>
  <si>
    <t>/organization/guildery</t>
  </si>
  <si>
    <t>/funding-round/9a505ab9dc6ebadd4ace32052a9b3c0b</t>
  </si>
  <si>
    <t>/ORGANIZATION/GUILTLESSBEAUTY-COM</t>
  </si>
  <si>
    <t>/funding-round/d0649cc1a203db047bb8e44e0cbbf71d</t>
  </si>
  <si>
    <t>/organization/guitar-hype</t>
  </si>
  <si>
    <t>/funding-round/0ca81287c50f797423c877bff5e6874e</t>
  </si>
  <si>
    <t>/ORGANIZATION/GUITAR-PARTY</t>
  </si>
  <si>
    <t>/funding-round/370b5824dd1dc70609c344048e26e78e</t>
  </si>
  <si>
    <t>/organization/gulf-states-cryotherapy</t>
  </si>
  <si>
    <t>/funding-round/db4a9103aabf41c3f14b1c68d4d246a1</t>
  </si>
  <si>
    <t>/ORGANIZATION/GULFSTREAM-TECHNOLOGIES</t>
  </si>
  <si>
    <t>/funding-round/2b0350b85159ed44c170bef79b2c39d8</t>
  </si>
  <si>
    <t>/organization/gulfstream-technologies</t>
  </si>
  <si>
    <t>/funding-round/2ba8c32a5c7ce66f60fa94109394e85e</t>
  </si>
  <si>
    <t>/ORGANIZATION/GULLIVEARTH</t>
  </si>
  <si>
    <t>/funding-round/7c468447a13f39fb863d75e904722c27</t>
  </si>
  <si>
    <t>/organization/gulpfish-com</t>
  </si>
  <si>
    <t>/funding-round/c90d4878805b9cce835e08b1439e1a73</t>
  </si>
  <si>
    <t>/ORGANIZATION/GULU-COM</t>
  </si>
  <si>
    <t>/funding-round/94bd32ec9def80d3136526bd71a7d47a</t>
  </si>
  <si>
    <t>/organization/gumball</t>
  </si>
  <si>
    <t>/funding-round/37da05a35d7c1afc1d7fbaab54189ee8</t>
  </si>
  <si>
    <t>/ORGANIZATION/GUMBUYA</t>
  </si>
  <si>
    <t>/funding-round/14fb6d763c31c8a924294844cf684353</t>
  </si>
  <si>
    <t>/organization/gumbuya</t>
  </si>
  <si>
    <t>/funding-round/a48a541fb1bf91bd3130003d4e83ba1b</t>
  </si>
  <si>
    <t>/ORGANIZATION/GUMGUM</t>
  </si>
  <si>
    <t>/funding-round/5eac09e71f53b4bdb597c45c2dc1c1bb</t>
  </si>
  <si>
    <t>/organization/gumgum</t>
  </si>
  <si>
    <t>/funding-round/871a5f7e7bd39604f9997d8278ad309b</t>
  </si>
  <si>
    <t>/funding-round/d9505349927bf2df5d4e1e3e5a9fef42</t>
  </si>
  <si>
    <t>/funding-round/df47799698536b46668651f795953c01</t>
  </si>
  <si>
    <t>/funding-round/e72a5de2adf729a1c89bd4c0fdb0cae1</t>
  </si>
  <si>
    <t>/organization/gumhouse</t>
  </si>
  <si>
    <t>/funding-round/90a91492cefb949d9d5f1366a0c5ef1b</t>
  </si>
  <si>
    <t>/ORGANIZATION/GUMI</t>
  </si>
  <si>
    <t>/funding-round/32fe747be9bb2a7df21b2e2dce4da7c4</t>
  </si>
  <si>
    <t>/organization/gumi</t>
  </si>
  <si>
    <t>/funding-round/5fe7f5f483bb8ee05bb168ecf823456a</t>
  </si>
  <si>
    <t>/funding-round/dfa3edc56bf9a978d047c2bcceb90953</t>
  </si>
  <si>
    <t>/organization/gumiyo</t>
  </si>
  <si>
    <t>/funding-round/bcff34a38befa41b759584231b81642d</t>
  </si>
  <si>
    <t>/ORGANIZATION/GUMMICUBE</t>
  </si>
  <si>
    <t>/funding-round/d84f9af347b041af74f63ec59c8de83b</t>
  </si>
  <si>
    <t>/organization/gummii</t>
  </si>
  <si>
    <t>/funding-round/1c317255a14c81aa87201180cddeb2cd</t>
  </si>
  <si>
    <t>/ORGANIZATION/GUMROAD</t>
  </si>
  <si>
    <t>/funding-round/56691de84b30130f0a5dadda91c08af7</t>
  </si>
  <si>
    <t>/organization/gumroad</t>
  </si>
  <si>
    <t>/funding-round/865573fbc902d97fa973a1c2f490b8bd</t>
  </si>
  <si>
    <t>/ORGANIZATION/GUNGROO</t>
  </si>
  <si>
    <t>/funding-round/ab12dbce510641b2f5ebe28192acb804</t>
  </si>
  <si>
    <t>/organization/gunify</t>
  </si>
  <si>
    <t>/funding-round/ad28b55b3e52e66a5c7e7f5531b04024</t>
  </si>
  <si>
    <t>/ORGANIZATION/GUNJIN-GAMES</t>
  </si>
  <si>
    <t>/funding-round/6c0033d4f99999e423459e38ddb520df</t>
  </si>
  <si>
    <t>/organization/gunjin-games</t>
  </si>
  <si>
    <t>/funding-round/ea68c9fe86b2e9c064c167cf637af0fe</t>
  </si>
  <si>
    <t>/ORGANIZATION/GUNOSY</t>
  </si>
  <si>
    <t>/funding-round/6a3fd1448ad31d42873f13ced2092976</t>
  </si>
  <si>
    <t>/organization/gunosy</t>
  </si>
  <si>
    <t>/funding-round/8d7141556ffffca45cd6029f4f88c671</t>
  </si>
  <si>
    <t>/funding-round/8e2368d7d81b57c0bbc41c8424634866</t>
  </si>
  <si>
    <t>/organization/gunup</t>
  </si>
  <si>
    <t>/funding-round/449b91271a5ed256bd257e76f3f3e051</t>
  </si>
  <si>
    <t>/ORGANIZATION/GUNUP</t>
  </si>
  <si>
    <t>/funding-round/ea788c9538c26099ebea27687cb58d4b</t>
  </si>
  <si>
    <t>/organization/gunzoo</t>
  </si>
  <si>
    <t>/funding-round/16f7663c3231f56cbe7da3cd47249840</t>
  </si>
  <si>
    <t>/ORGANIZATION/GUO-XIAN-SCIENTIFIC-AND-TECHNICAL-CORPORATION</t>
  </si>
  <si>
    <t>/funding-round/c24eb89d31c03ee3237768723fcb3df3</t>
  </si>
  <si>
    <t>/organization/guocool-com</t>
  </si>
  <si>
    <t>/funding-round/bf0c674ed08191c782787b73dade7e0c</t>
  </si>
  <si>
    <t>/ORGANIZATION/GUOKANG-HEALTH-MANAGEMENT</t>
  </si>
  <si>
    <t>/funding-round/22713167e0a18df2ac229ddac82f1054</t>
  </si>
  <si>
    <t>/organization/guokang-health-management</t>
  </si>
  <si>
    <t>/funding-round/38631b53edaf5aaff2493157907904ed</t>
  </si>
  <si>
    <t>/ORGANIZATION/GUOKR</t>
  </si>
  <si>
    <t>/funding-round/1fdd042867febe07593080706b647dfd</t>
  </si>
  <si>
    <t>/organization/guomai</t>
  </si>
  <si>
    <t>/funding-round/7737e2782320f5bc20f830bf61bd4cdc</t>
  </si>
  <si>
    <t>/ORGANIZATION/GUPSHUP-TECHNOLOGY-INDIA-PVT-LTD</t>
  </si>
  <si>
    <t>/funding-round/71721a78fc81dfa670cd197fe1b212f7</t>
  </si>
  <si>
    <t>/organization/gupshup-technology-india-pvt-ltd</t>
  </si>
  <si>
    <t>/funding-round/a7ef11d7ccf8a17f6a3e632719eb2fd0</t>
  </si>
  <si>
    <t>/funding-round/d5ded8e836ff6d528660c57ed6eae134</t>
  </si>
  <si>
    <t>/organization/gura-gear</t>
  </si>
  <si>
    <t>/funding-round/80f489e6b5c699253a365f7d6006f9da</t>
  </si>
  <si>
    <t>/ORGANIZATION/GURNARD-PERCH-SOPHISTICATED-TECHNOLOGIES</t>
  </si>
  <si>
    <t>/funding-round/d75278906c3f31676ccf6f797bb35295</t>
  </si>
  <si>
    <t>/organization/guroo</t>
  </si>
  <si>
    <t>/funding-round/90dc37021181b4afb72da8d62d8a8f75</t>
  </si>
  <si>
    <t>/ORGANIZATION/GURU</t>
  </si>
  <si>
    <t>/funding-round/eec7b83d883a1688af1cbb16ae39969b</t>
  </si>
  <si>
    <t>/organization/guru-technologies</t>
  </si>
  <si>
    <t>/funding-round/9121a771ee9ae4b04f45e93e915f57f9</t>
  </si>
  <si>
    <t>/ORGANIZATION/GURU-TECHNOLOGIES</t>
  </si>
  <si>
    <t>/funding-round/e8525721bfd472278d87c29b10e87fc9</t>
  </si>
  <si>
    <t>/organization/gurubooks</t>
  </si>
  <si>
    <t>/funding-round/42c8e17da551e3d154e9de047bee58ae</t>
  </si>
  <si>
    <t>28-06-2000</t>
  </si>
  <si>
    <t>/ORGANIZATION/GURUCARGO-COM</t>
  </si>
  <si>
    <t>/funding-round/fe0b8930bbff4fab38a1ac0bb0647b14</t>
  </si>
  <si>
    <t>/organization/guruclique</t>
  </si>
  <si>
    <t>/funding-round/d0a7feac2eda70c2c6043d5695838320</t>
  </si>
  <si>
    <t>/ORGANIZATION/GURUJI</t>
  </si>
  <si>
    <t>/funding-round/3830d561b6d2b233819fc34a2d84cfee</t>
  </si>
  <si>
    <t>/organization/guruji</t>
  </si>
  <si>
    <t>/funding-round/aa2e369852a530b59b6a1030aa92e8c7</t>
  </si>
  <si>
    <t>/ORGANIZATION/GURUSHOTS</t>
  </si>
  <si>
    <t>/funding-round/d039f8c90bb1e4a9e8969333772efe69</t>
  </si>
  <si>
    <t>/organization/gushcloud</t>
  </si>
  <si>
    <t>/funding-round/77dd103bd2927bc9ac5c2b64164fc6bc</t>
  </si>
  <si>
    <t>/ORGANIZATION/GUSHCLOUD</t>
  </si>
  <si>
    <t>/funding-round/8e92fa0a0549e07b62db6c5dede5391f</t>
  </si>
  <si>
    <t>/organization/gust</t>
  </si>
  <si>
    <t>/funding-round/2bd383604a30e536f456d0eef2640d6e</t>
  </si>
  <si>
    <t>/ORGANIZATION/GUST-2</t>
  </si>
  <si>
    <t>/funding-round/61e695143f0a9d837407c33013861d38</t>
  </si>
  <si>
    <t>/organization/gustave-rosalie</t>
  </si>
  <si>
    <t>/funding-round/38cc41ac6fa1ccaca4dca1787c9682dc</t>
  </si>
  <si>
    <t>/ORGANIZATION/GUSTO</t>
  </si>
  <si>
    <t>/funding-round/00dcb52e0c2496cc7a68e62d28189c19</t>
  </si>
  <si>
    <t>/organization/gusto</t>
  </si>
  <si>
    <t>/funding-round/a3605bfd9ceb78807eeaea37a9ced5f8</t>
  </si>
  <si>
    <t>/ORGANIZATION/GUSTO-TECHNOLOGIES</t>
  </si>
  <si>
    <t>/funding-round/029e439d3ce4bf327d589b241a2bdff3</t>
  </si>
  <si>
    <t>/organization/gutcheck</t>
  </si>
  <si>
    <t>/funding-round/30d3cb0e537dc7ca1dd3d27122f8f2ba</t>
  </si>
  <si>
    <t>/ORGANIZATION/GUTCHECK</t>
  </si>
  <si>
    <t>/funding-round/4505ddbc6fac7287b8a9b67fcf1860f1</t>
  </si>
  <si>
    <t>/funding-round/ca0cbe8c7054603b9d708043dec5b106</t>
  </si>
  <si>
    <t>/funding-round/e3caa2c278350ece703c20928bbdf170</t>
  </si>
  <si>
    <t>/organization/gutenberg-technology</t>
  </si>
  <si>
    <t>/funding-round/7c22797d8e68cfea2825a638ca71fb02</t>
  </si>
  <si>
    <t>/ORGANIZATION/GUTENBERG-TECHNOLOGY</t>
  </si>
  <si>
    <t>/funding-round/aab022d6d556f6128c3464a94d9740db</t>
  </si>
  <si>
    <t>/organization/gutenbergz</t>
  </si>
  <si>
    <t>/funding-round/b85216d1f32dbb6ad1ca2efc16252658</t>
  </si>
  <si>
    <t>/ORGANIZATION/GUTERMAN-PARTNERS</t>
  </si>
  <si>
    <t>/funding-round/5e71375af09b129305723a8a5b4daf86</t>
  </si>
  <si>
    <t>/organization/gutmojo</t>
  </si>
  <si>
    <t>/funding-round/b8a927e07b4c24f1b3f1fdcb672b8c62</t>
  </si>
  <si>
    <t>/ORGANIZATION/GUUF</t>
  </si>
  <si>
    <t>/funding-round/3330f799a45d0bfeeb827bf9e1835b00</t>
  </si>
  <si>
    <t>/organization/guusto</t>
  </si>
  <si>
    <t>/funding-round/be16417778cdc8b24cb7ff55e7ae90ef</t>
  </si>
  <si>
    <t>/ORGANIZATION/GUVERA</t>
  </si>
  <si>
    <t>/funding-round/0e792288df6d7b1b0d6db31a9e3170ae</t>
  </si>
  <si>
    <t>/organization/guvera</t>
  </si>
  <si>
    <t>/funding-round/12f7bab674b325812df82a1039677d4c</t>
  </si>
  <si>
    <t>/funding-round/196f65756dc4d54ff03890d55a7284ec</t>
  </si>
  <si>
    <t>/funding-round/4c8e260513ae28340a0a93139c1222c7</t>
  </si>
  <si>
    <t>/funding-round/9908338b3831e64afc4c4ceeae44fca0</t>
  </si>
  <si>
    <t>/organization/guykat</t>
  </si>
  <si>
    <t>/funding-round/c109f8e728c8adc405861d2bc801b45a</t>
  </si>
  <si>
    <t>/ORGANIZATION/GUZU</t>
  </si>
  <si>
    <t>/funding-round/98ce19be8dfd3770444ad343112d65d3</t>
  </si>
  <si>
    <t>/organization/guzzmobile</t>
  </si>
  <si>
    <t>/funding-round/fc8ffccf4c440b02a6c7ccaf916bdfc7</t>
  </si>
  <si>
    <t>/ORGANIZATION/GVISP</t>
  </si>
  <si>
    <t>/funding-round/f112c89383fd875f2e53cde1149abaa1</t>
  </si>
  <si>
    <t>/organization/gvk-biosciences</t>
  </si>
  <si>
    <t>/funding-round/7a6170f38774d016f1a9406e29d3723c</t>
  </si>
  <si>
    <t>/ORGANIZATION/GVMACHINES</t>
  </si>
  <si>
    <t>/funding-round/a631af72dfaaaa1de32df91db2ac1d49</t>
  </si>
  <si>
    <t>/organization/gw-pharmaceuticals</t>
  </si>
  <si>
    <t>/funding-round/66cbd3faf09d1324e440ecd5892a5090</t>
  </si>
  <si>
    <t>/ORGANIZATION/GW-SERVICES</t>
  </si>
  <si>
    <t>/funding-round/c73dcd9c8dff2da68bad9817dfe54d40</t>
  </si>
  <si>
    <t>/organization/gweepi-medical</t>
  </si>
  <si>
    <t>/funding-round/6cd677e9290cc012e76e1ec3bafca63e</t>
  </si>
  <si>
    <t>/ORGANIZATION/GWEEPI-MEDICAL</t>
  </si>
  <si>
    <t>/funding-round/f2d9e9c44f60fec1f6abb6172a1af24d</t>
  </si>
  <si>
    <t>/organization/gws-photonics</t>
  </si>
  <si>
    <t>/funding-round/d4b666f00d82caad7ed49119119ec811</t>
  </si>
  <si>
    <t>/ORGANIZATION/GWYNNIE-BEE</t>
  </si>
  <si>
    <t>/funding-round/4168ed4b4ff9464a8f9b1af393f28085</t>
  </si>
  <si>
    <t>/organization/gwynnie-bee</t>
  </si>
  <si>
    <t>/funding-round/56738ae8636bd22dda4e50574688e4f8</t>
  </si>
  <si>
    <t>/funding-round/81da00ec49b802bfdd2071268ee2f622</t>
  </si>
  <si>
    <t>/organization/gyan-lab</t>
  </si>
  <si>
    <t>/funding-round/aefd4399767703d6a0bf98a6071e50dd</t>
  </si>
  <si>
    <t>/ORGANIZATION/GYANA</t>
  </si>
  <si>
    <t>/funding-round/5c690559eee3e03c710d98bf63142f24</t>
  </si>
  <si>
    <t>/organization/gyana</t>
  </si>
  <si>
    <t>/funding-round/9e5d2a532136b07e1e74fe2aff5202b5</t>
  </si>
  <si>
    <t>/ORGANIZATION/GYDGET</t>
  </si>
  <si>
    <t>/funding-round/2c63c04b8f96be4adffaa3229c8efd63</t>
  </si>
  <si>
    <t>/organization/gydget</t>
  </si>
  <si>
    <t>/funding-round/c91451d0356f7698f47de8667b61f58a</t>
  </si>
  <si>
    <t>/ORGANIZATION/GYFT</t>
  </si>
  <si>
    <t>/funding-round/08219e53bc727f8abd8187caaf649c78</t>
  </si>
  <si>
    <t>/organization/gyft</t>
  </si>
  <si>
    <t>/funding-round/5ac70f58228cf2603ec6435498c646dd</t>
  </si>
  <si>
    <t>/funding-round/80503b92963067052c4cc43453c85b53</t>
  </si>
  <si>
    <t>/funding-round/989dd881c55111bdd7ae5916b33e4b27</t>
  </si>
  <si>
    <t>/funding-round/b86af2b1e94eae2910f98b4a0a3593d8</t>
  </si>
  <si>
    <t>/organization/gyld-bv</t>
  </si>
  <si>
    <t>/funding-round/bf12fb63b104179bcfe90d6b50b3533c</t>
  </si>
  <si>
    <t>/ORGANIZATION/GYMBOX</t>
  </si>
  <si>
    <t>/funding-round/0015e269c65102c43495d44dd780cf16</t>
  </si>
  <si>
    <t>/organization/gymbox</t>
  </si>
  <si>
    <t>/funding-round/de1544974a5f847d9def12f08079d546</t>
  </si>
  <si>
    <t>/ORGANIZATION/GYMFLOW</t>
  </si>
  <si>
    <t>/funding-round/961ce7ca32e0ef1142856a2f911dbb31</t>
  </si>
  <si>
    <t>/organization/gymforless</t>
  </si>
  <si>
    <t>/funding-round/7175890f045dda6ea0529d7e917eea5b</t>
  </si>
  <si>
    <t>/ORGANIZATION/GYMHIT</t>
  </si>
  <si>
    <t>/funding-round/aa4c39fa206114a76203a98b77da422c</t>
  </si>
  <si>
    <t>/organization/gymlion</t>
  </si>
  <si>
    <t>/funding-round/fef16908215f4f9818c96e6980ee35f4</t>
  </si>
  <si>
    <t>/ORGANIZATION/GYMPIK</t>
  </si>
  <si>
    <t>/funding-round/7871b1bf98612995123541cd0abc3589</t>
  </si>
  <si>
    <t>/organization/gymrealm</t>
  </si>
  <si>
    <t>/funding-round/3e8b449b910ceaac3b15ff58f98b353e</t>
  </si>
  <si>
    <t>/ORGANIZATION/GYMREALM</t>
  </si>
  <si>
    <t>/funding-round/3f425adaa6f155450d16804b67537d96</t>
  </si>
  <si>
    <t>/funding-round/442ba27109d5e288fc64d204e461ba8e</t>
  </si>
  <si>
    <t>/funding-round/7f6140a074895b7cd95267fdba18c3f0</t>
  </si>
  <si>
    <t>/funding-round/85383146a5d5fad6b6abbe66f9c74deb</t>
  </si>
  <si>
    <t>/funding-round/fcc4cec4fa7827cdf03f1008dd3331a8</t>
  </si>
  <si>
    <t>/organization/gymtrack</t>
  </si>
  <si>
    <t>/funding-round/935dd33cc22e9027b6fb3db1ef348ac2</t>
  </si>
  <si>
    <t>/ORGANIZATION/GYMTREKKER</t>
  </si>
  <si>
    <t>/funding-round/330ff03ceefed6b80d719326cbd4b85e</t>
  </si>
  <si>
    <t>/organization/gynesonics</t>
  </si>
  <si>
    <t>/funding-round/0027d53624f19847ae6e18fdf2e57602</t>
  </si>
  <si>
    <t>/ORGANIZATION/GYNESONICS</t>
  </si>
  <si>
    <t>/funding-round/059d6eb4db0bc883be737f4b29fabc44</t>
  </si>
  <si>
    <t>/funding-round/2ac03b0b4896de3aa99da0657b384a1c</t>
  </si>
  <si>
    <t>/funding-round/346ac22a08690a605ae84dc4396ddeaf</t>
  </si>
  <si>
    <t>/funding-round/5bc71c86fb9179f0531b8c9e729d4af7</t>
  </si>
  <si>
    <t>/funding-round/7ca5813a12f00ae1987cde335a71beef</t>
  </si>
  <si>
    <t>/funding-round/a0e3c1f40c8b0e82986383f919571b14</t>
  </si>
  <si>
    <t>/funding-round/d149453098fb6a7c4040296f0af1346d</t>
  </si>
  <si>
    <t>/funding-round/d1eaefe6fcefafc797b4f0d380bf696d</t>
  </si>
  <si>
    <t>/funding-round/fe5e93d7f8f7d14486f17784be4cd801</t>
  </si>
  <si>
    <t>/organization/gynmobilehealth-inc-</t>
  </si>
  <si>
    <t>/funding-round/b9497052feebd5765ba920df3dfa80f0</t>
  </si>
  <si>
    <t>/ORGANIZATION/GYNZY-2</t>
  </si>
  <si>
    <t>/funding-round/f4b66303c71fe0f409b93d8898b3a915</t>
  </si>
  <si>
    <t>/organization/gypsum-technologies</t>
  </si>
  <si>
    <t>/funding-round/8200cf752d0e1909c99e9ecc4b793bbf</t>
  </si>
  <si>
    <t>/ORGANIZATION/GYROS</t>
  </si>
  <si>
    <t>/funding-round/befc4eed80316b211f7b43ff69aa83ae</t>
  </si>
  <si>
    <t>/organization/gyroscope-innovations</t>
  </si>
  <si>
    <t>/funding-round/d5b9c0285d911d4c2645bf7543e2c82f</t>
  </si>
  <si>
    <t>/ORGANIZATION/GYST</t>
  </si>
  <si>
    <t>/funding-round/2d63c847117649bcbf4d972501e13445</t>
  </si>
  <si>
    <t>/organization/gz-com</t>
  </si>
  <si>
    <t>/funding-round/452575bf47ef09d495a3b562550edac7</t>
  </si>
  <si>
    <t>/ORGANIZATION/H-ART-WPP</t>
  </si>
  <si>
    <t>/funding-round/3b45b63c2a1d96b23fac246aa0ad60d5</t>
  </si>
  <si>
    <t>/organization/h-bloom</t>
  </si>
  <si>
    <t>/funding-round/353e437bd323060d267bc3894d3b4e54</t>
  </si>
  <si>
    <t>/ORGANIZATION/H-BLOOM</t>
  </si>
  <si>
    <t>/funding-round/c38866d45904579485a2934c90b67d53</t>
  </si>
  <si>
    <t>/funding-round/d88d2fb8eb282378dff037d55c5bb72e</t>
  </si>
  <si>
    <t>/ORGANIZATION/H-C-CARBON-GMBH</t>
  </si>
  <si>
    <t>/funding-round/cd449bf01cf2666067c4c6abaace9c5b</t>
  </si>
  <si>
    <t>/organization/h-care</t>
  </si>
  <si>
    <t>/funding-round/6187a1abfc6e4c3a0ef240ef098b073b</t>
  </si>
  <si>
    <t>/ORGANIZATION/H-D-WIRELESS</t>
  </si>
  <si>
    <t>/funding-round/53f5cc1bcd4e20968bedea4bf5bb2d26</t>
  </si>
  <si>
    <t>/organization/h-enable</t>
  </si>
  <si>
    <t>/funding-round/1d1b6eb972d240ef0edc41b5e67f41c0</t>
  </si>
  <si>
    <t>/ORGANIZATION/H-FARM</t>
  </si>
  <si>
    <t>/funding-round/9c1a0a8c318055b9653189e86c1254cf</t>
  </si>
  <si>
    <t>/organization/h-farm</t>
  </si>
  <si>
    <t>/funding-round/e313144626f40ee89ef7ebf4e135d50d</t>
  </si>
  <si>
    <t>/ORGANIZATION/H-H-SUPPLY-OF-TN</t>
  </si>
  <si>
    <t>/funding-round/4da7a92242e05176d0c41dd084f25e5e</t>
  </si>
  <si>
    <t>/organization/h-l-homes</t>
  </si>
  <si>
    <t>/funding-round/b35434fbc6ffd00bcb920696fea61320</t>
  </si>
  <si>
    <t>/ORGANIZATION/H-O-SERVICES-2</t>
  </si>
  <si>
    <t>/funding-round/9d05a1e85fc2f2fea0aa84f7c0545c44</t>
  </si>
  <si>
    <t>/organization/h-r-century</t>
  </si>
  <si>
    <t>/funding-round/3dbda2daf7984010846e25b5dc62a1de</t>
  </si>
  <si>
    <t>/ORGANIZATION/H-UMUS</t>
  </si>
  <si>
    <t>/funding-round/b6ef75a84d9df0bb0fae25b977250464</t>
  </si>
  <si>
    <t>/organization/h-zl-eviri</t>
  </si>
  <si>
    <t>/funding-round/c17b6f17e256d53d2ada82b169b74c18</t>
  </si>
  <si>
    <t>/ORGANIZATION/H2-INC</t>
  </si>
  <si>
    <t>/funding-round/44efc500f67ceb7405b8dcd6d2550d32</t>
  </si>
  <si>
    <t>/organization/h2-inc</t>
  </si>
  <si>
    <t>/funding-round/8b0659ffbb76b70a928270455b3cccf7</t>
  </si>
  <si>
    <t>/ORGANIZATION/H2020</t>
  </si>
  <si>
    <t>/funding-round/9a777e1e500a4643d589be50c318a02a</t>
  </si>
  <si>
    <t>/organization/h2hcare</t>
  </si>
  <si>
    <t>/funding-round/e9fa72c63e50232af74d317e0917ead1</t>
  </si>
  <si>
    <t>/ORGANIZATION/H2I-TECHNOLOGIES</t>
  </si>
  <si>
    <t>/funding-round/ab7ffb506292d73008559125879ca58c</t>
  </si>
  <si>
    <t>/organization/h2o-degree</t>
  </si>
  <si>
    <t>/funding-round/26a4b4ca4e2e0c608dce54bb7495217a</t>
  </si>
  <si>
    <t>/ORGANIZATION/H2SCAN</t>
  </si>
  <si>
    <t>/funding-round/3ba318c65ab9a63c939e23e5eba4a36b</t>
  </si>
  <si>
    <t>/organization/h2scan</t>
  </si>
  <si>
    <t>/funding-round/3e9772a1b7ad5274b1cd718c21b24e28</t>
  </si>
  <si>
    <t>/funding-round/5402d11981d62833b4aa7575bff606b7</t>
  </si>
  <si>
    <t>/funding-round/7ea334054b64013ea1eaf6b2f625268a</t>
  </si>
  <si>
    <t>/funding-round/e940a8d6c62991c3c47779ca06e64b5c</t>
  </si>
  <si>
    <t>/organization/h2sonics</t>
  </si>
  <si>
    <t>/funding-round/0b4a37aeccbd167fa6e6bbec4da42e8e</t>
  </si>
  <si>
    <t>/ORGANIZATION/H3-FINANCIAL-SERVICES</t>
  </si>
  <si>
    <t>/funding-round/7eeb4cb525629be49e0b589a16e2e788</t>
  </si>
  <si>
    <t>/organization/h4-engineers</t>
  </si>
  <si>
    <t>/funding-round/acbcb6d535f5939ea15c68be04af6873</t>
  </si>
  <si>
    <t>/ORGANIZATION/H5</t>
  </si>
  <si>
    <t>/funding-round/786de650a0b972a74d9be2aa5ad30155</t>
  </si>
  <si>
    <t>/organization/h5-technologies</t>
  </si>
  <si>
    <t>/funding-round/d020c6db30645bd5af9eb5c972a07ef2</t>
  </si>
  <si>
    <t>/ORGANIZATION/HAAARTLAND</t>
  </si>
  <si>
    <t>/funding-round/1ea99cafda3c4ad54af465175a1d877a</t>
  </si>
  <si>
    <t>/organization/haaartland</t>
  </si>
  <si>
    <t>/funding-round/f9e26ce3dd2190103c67e8ec75c85424</t>
  </si>
  <si>
    <t>/ORGANIZATION/HAB-HOUSING</t>
  </si>
  <si>
    <t>/funding-round/cb136ea31df38d8e80b167b5a233d9c7</t>
  </si>
  <si>
    <t>/organization/habbits</t>
  </si>
  <si>
    <t>/funding-round/859c677f0b1fed95e4751d775bff858c</t>
  </si>
  <si>
    <t>/ORGANIZATION/HABEAS</t>
  </si>
  <si>
    <t>/funding-round/b23217aae7a0ca77326d1f76e8dea893</t>
  </si>
  <si>
    <t>/organization/habet</t>
  </si>
  <si>
    <t>/funding-round/f6f386e468a837d7e4a65d5960fe52a1</t>
  </si>
  <si>
    <t>/ORGANIZATION/HABILITY</t>
  </si>
  <si>
    <t>/funding-round/b08bb0abf297a2ff0a15b3e5d2759383</t>
  </si>
  <si>
    <t>/organization/hability</t>
  </si>
  <si>
    <t>/funding-round/d2370ba1ecd5cbcd30717e54eac30740</t>
  </si>
  <si>
    <t>/ORGANIZATION/HABIT-LABS</t>
  </si>
  <si>
    <t>/funding-round/366d03dc99e8342e0b6fb8f284965478</t>
  </si>
  <si>
    <t>/organization/habit-labs</t>
  </si>
  <si>
    <t>/funding-round/b3ae59d09e0dc34dcd785de17fe0a530</t>
  </si>
  <si>
    <t>/ORGANIZATION/HABITEO</t>
  </si>
  <si>
    <t>/funding-round/1ce0ef9c9fffdcaba8a4721781a88a3a</t>
  </si>
  <si>
    <t>/organization/habitissimo</t>
  </si>
  <si>
    <t>/funding-round/0adb4d1470b14c90fd8526155b150f96</t>
  </si>
  <si>
    <t>/ORGANIZATION/HABITISSIMO</t>
  </si>
  <si>
    <t>/funding-round/663aff70b9f7c97e53582dfa39309db6</t>
  </si>
  <si>
    <t>/funding-round/7769b4708b040c338fe9e36ee1abe7f4</t>
  </si>
  <si>
    <t>/funding-round/d8bdbdd5dda980ee52d5187809d22f36</t>
  </si>
  <si>
    <t>/organization/habitostep</t>
  </si>
  <si>
    <t>/funding-round/4c9b0bf2bcffb3258f1cd39ef03498a6</t>
  </si>
  <si>
    <t>/ORGANIZATION/HABITRPG</t>
  </si>
  <si>
    <t>/funding-round/bf48d98a5d18155a41f3f44c4ea5b9ae</t>
  </si>
  <si>
    <t>/organization/hacemeunregalo-com</t>
  </si>
  <si>
    <t>/funding-round/18507aea6a38a3153e6ec5a75a52d516</t>
  </si>
  <si>
    <t>/ORGANIZATION/HACHI-LABS</t>
  </si>
  <si>
    <t>/funding-round/8fc41008bfc506ec7b5beca0c0060207</t>
  </si>
  <si>
    <t>/organization/hachiko</t>
  </si>
  <si>
    <t>/funding-round/7544c49acc04f2f489eb578fec3f99a0</t>
  </si>
  <si>
    <t>/ORGANIZATION/HACHIMENROPPI</t>
  </si>
  <si>
    <t>/funding-round/56627563a526c3ffb44baa9b6abfa786</t>
  </si>
  <si>
    <t>/organization/hack-upstate</t>
  </si>
  <si>
    <t>/funding-round/afd66d40e688eeca162d47bdbd64b053</t>
  </si>
  <si>
    <t>/ORGANIZATION/HACKAJOB</t>
  </si>
  <si>
    <t>/funding-round/24c5cf0bc4afee55461b87a2c87e0596</t>
  </si>
  <si>
    <t>/organization/hackajob</t>
  </si>
  <si>
    <t>/funding-round/81afe6b4cd5b1cfee7f0fb4cb77a3281</t>
  </si>
  <si>
    <t>/ORGANIZATION/HACKER-SCHOOL</t>
  </si>
  <si>
    <t>/funding-round/966d3b47398557552f843e64e99ce3b8</t>
  </si>
  <si>
    <t>/organization/hacker-school</t>
  </si>
  <si>
    <t>/funding-round/97d30ef038588693e061a3d445793499</t>
  </si>
  <si>
    <t>/funding-round/fd72099df48b60cc54129f3fadddb38a</t>
  </si>
  <si>
    <t>/organization/hackerearth</t>
  </si>
  <si>
    <t>/funding-round/0155ffde94f5c477acd0e52ce5f87fca</t>
  </si>
  <si>
    <t>/ORGANIZATION/HACKEREARTH</t>
  </si>
  <si>
    <t>/funding-round/0a7a9a3ba5d02a066f5941782682075a</t>
  </si>
  <si>
    <t>/organization/hackerhand</t>
  </si>
  <si>
    <t>/funding-round/975e7496f72bf52f410d542bbb462df0</t>
  </si>
  <si>
    <t>/ORGANIZATION/HACKERHIRES</t>
  </si>
  <si>
    <t>/funding-round/fe01cf5edd627ccb039e3ed472fdfd95</t>
  </si>
  <si>
    <t>/organization/hackermeter</t>
  </si>
  <si>
    <t>/funding-round/397ed86993bc57f7380795a099717644</t>
  </si>
  <si>
    <t>/ORGANIZATION/HACKERONE</t>
  </si>
  <si>
    <t>/funding-round/5277cde66e90b4a78087aa79a88e424c</t>
  </si>
  <si>
    <t>/organization/hackerone</t>
  </si>
  <si>
    <t>/funding-round/9692f58c109db448297cbf2741a35302</t>
  </si>
  <si>
    <t>/ORGANIZATION/HACKERRANK</t>
  </si>
  <si>
    <t>/funding-round/125533e9e191ec3266853e373f005678</t>
  </si>
  <si>
    <t>/organization/hackerrank</t>
  </si>
  <si>
    <t>/funding-round/6f30637d85585ff5b7dd3706a940dfa2</t>
  </si>
  <si>
    <t>/funding-round/85230b90295fbd194bf01e3472cc1143</t>
  </si>
  <si>
    <t>/funding-round/dab30aaad5a4924c4acb154fee9d16a3</t>
  </si>
  <si>
    <t>/ORGANIZATION/HACKERS-FOUNDERS</t>
  </si>
  <si>
    <t>/funding-round/1148b694621807a02b72e8d5400b9577</t>
  </si>
  <si>
    <t>/organization/hackers-founders</t>
  </si>
  <si>
    <t>/funding-round/307f17f6f04742d4d16f62bcf5122653</t>
  </si>
  <si>
    <t>/funding-round/6dd438fd0b050b1c8fd3112842114281</t>
  </si>
  <si>
    <t>/funding-round/c9687061876d8d03177aa4979d9776e9</t>
  </si>
  <si>
    <t>/ORGANIZATION/HACKERTARGET-COM-LLC</t>
  </si>
  <si>
    <t>/funding-round/9e3ba06a14157a47d700eeda48d9d61e</t>
  </si>
  <si>
    <t>/organization/hackhands</t>
  </si>
  <si>
    <t>/funding-round/74cfffdd61abb2690ce42a2bf0ebb6b5</t>
  </si>
  <si>
    <t>/ORGANIZATION/HACKING-THE-PRESIDENT-FILM-PARTNERS</t>
  </si>
  <si>
    <t>/funding-round/0e9e4724fe14030b4c5df94a9a6cd5b8</t>
  </si>
  <si>
    <t>/organization/hackmania</t>
  </si>
  <si>
    <t>/funding-round/89b54a7eaa567a565871f12538fd890c</t>
  </si>
  <si>
    <t>/ORGANIZATION/HACKMYPIC</t>
  </si>
  <si>
    <t>/funding-round/1fb17a16061dc1854f7690276ffa94ce</t>
  </si>
  <si>
    <t>/organization/hackpad</t>
  </si>
  <si>
    <t>/funding-round/1058eb46a8ce76efc5cf62fb7814f404</t>
  </si>
  <si>
    <t>/ORGANIZATION/HACKSTER-IO</t>
  </si>
  <si>
    <t>/funding-round/c4ff851b48b821bb5c2fa8f318dbaf27</t>
  </si>
  <si>
    <t>/organization/hacksurfer</t>
  </si>
  <si>
    <t>/funding-round/5144dd003d01497998b8e2ac9619ca8f</t>
  </si>
  <si>
    <t>/ORGANIZATION/HACKSURFER</t>
  </si>
  <si>
    <t>/funding-round/7dec49dbe0f6e5845051f4acc526b919</t>
  </si>
  <si>
    <t>/organization/hacosco</t>
  </si>
  <si>
    <t>/funding-round/46764d97de6324352bff4ba68537e189</t>
  </si>
  <si>
    <t>/ORGANIZATION/HACTUS</t>
  </si>
  <si>
    <t>/funding-round/d3750311040433a2110bf165edf2f76c</t>
  </si>
  <si>
    <t>/organization/hadapt</t>
  </si>
  <si>
    <t>/funding-round/8c9c2a50d318d71c13234ea74bac6d8c</t>
  </si>
  <si>
    <t>/ORGANIZATION/HADAPT</t>
  </si>
  <si>
    <t>/funding-round/e86e6ae7a51f39312aa46d1745b5ac21</t>
  </si>
  <si>
    <t>/organization/hadasit-bio-holdings</t>
  </si>
  <si>
    <t>/funding-round/af441f6f35b1819fde654eafbfe43c5b</t>
  </si>
  <si>
    <t>/ORGANIZATION/HADRIAN-ELECTRICAL-ENGINEERING</t>
  </si>
  <si>
    <t>/funding-round/a80332169799178e544eb932ddf1a801</t>
  </si>
  <si>
    <t>/organization/hadron-systems</t>
  </si>
  <si>
    <t>/funding-round/0cd56ba24faf21f634998dc844a3247a</t>
  </si>
  <si>
    <t>/ORGANIZATION/HAEBORA</t>
  </si>
  <si>
    <t>/funding-round/dbd070f147f113166ee682b350a6e386</t>
  </si>
  <si>
    <t>/organization/haemostatix</t>
  </si>
  <si>
    <t>/funding-round/1532d2bef6eda83a99fa4a350aaef982</t>
  </si>
  <si>
    <t>/ORGANIZATION/HAEMOSTATIX</t>
  </si>
  <si>
    <t>/funding-round/c70769ff8db1b13b478051a44ee3429e</t>
  </si>
  <si>
    <t>/organization/haeyoom-media</t>
  </si>
  <si>
    <t>/funding-round/1c26e9fb9c4503680bef14e3e283affa</t>
  </si>
  <si>
    <t>/ORGANIZATION/HAGAMOSPOOL-COM</t>
  </si>
  <si>
    <t>/funding-round/3b467ebd918fa70d6a5afc081971861e</t>
  </si>
  <si>
    <t>/organization/haha-pinche</t>
  </si>
  <si>
    <t>/funding-round/b5f689d455df4c06c8d839606ed2ac85</t>
  </si>
  <si>
    <t>/ORGANIZATION/HAIER</t>
  </si>
  <si>
    <t>/funding-round/1d289a3404a9386943b31ef3577bc3b1</t>
  </si>
  <si>
    <t>/organization/haiku-deck</t>
  </si>
  <si>
    <t>/funding-round/42b343be6932927458512533113b9aa8</t>
  </si>
  <si>
    <t>/ORGANIZATION/HAIKU-DECK</t>
  </si>
  <si>
    <t>/funding-round/447d1f7f3a68dbc7f9dfaab3a7f2cb7b</t>
  </si>
  <si>
    <t>/funding-round/5a28db41fe2bc32589c7e50f4a12a00f</t>
  </si>
  <si>
    <t>/funding-round/6830a86d61033735a3f4e2f486d0a97f</t>
  </si>
  <si>
    <t>/funding-round/d05a5da7ec76c0611fce9eee92b75ff4</t>
  </si>
  <si>
    <t>/ORGANIZATION/HAIL-VARSITY</t>
  </si>
  <si>
    <t>/funding-round/f89452e9491e2f64df1884806764d705</t>
  </si>
  <si>
    <t>/organization/haileo</t>
  </si>
  <si>
    <t>/funding-round/d04e2b1a1dc9106dbe8e7b5117c4619b</t>
  </si>
  <si>
    <t>/ORGANIZATION/HAILO</t>
  </si>
  <si>
    <t>/funding-round/21a11ddac15944763488c949d904b1b0</t>
  </si>
  <si>
    <t>/organization/hailo</t>
  </si>
  <si>
    <t>/funding-round/741d242b8a0bd5110c7eab96559a7bb3</t>
  </si>
  <si>
    <t>/funding-round/c994a959b0233d3e0201c91337c3d46d</t>
  </si>
  <si>
    <t>/funding-round/f455149ac6f76332f8b99b34aa918050</t>
  </si>
  <si>
    <t>/ORGANIZATION/HAIMA-TICKETING</t>
  </si>
  <si>
    <t>/funding-round/429530d26c2a571ec0d1b034951d2628</t>
  </si>
  <si>
    <t>/organization/hair-jail</t>
  </si>
  <si>
    <t>/funding-round/dfbfd85bf090bb24d0f9a14874742e6b</t>
  </si>
  <si>
    <t>/ORGANIZATION/HAIR-SCYNCE</t>
  </si>
  <si>
    <t>/funding-round/50fe1044782387639ab3fac2cba8d5d2</t>
  </si>
  <si>
    <t>/organization/hairbobo</t>
  </si>
  <si>
    <t>/funding-round/6001f1b94b20070febc06d4c2bafae54</t>
  </si>
  <si>
    <t>/ORGANIZATION/HAIRCVT</t>
  </si>
  <si>
    <t>/funding-round/eeaac413ca8a11c224d15c065c0849a9</t>
  </si>
  <si>
    <t>/organization/hairdressr</t>
  </si>
  <si>
    <t>/funding-round/96fe8646fc45524fa38720aff70682f7</t>
  </si>
  <si>
    <t>/ORGANIZATION/HAIRMOD-BILGI-TEKNOLOJILERI</t>
  </si>
  <si>
    <t>/funding-round/e979a2f77c58f508fbdc25feb5957397</t>
  </si>
  <si>
    <t>/organization/haitaobei</t>
  </si>
  <si>
    <t>/funding-round/b8fe044008e620a597a5d7728e77b3ce</t>
  </si>
  <si>
    <t>/ORGANIZATION/HAITOU</t>
  </si>
  <si>
    <t>/funding-round/29e454c94663b0867b5ff44629cdf8fd</t>
  </si>
  <si>
    <t>/organization/haivision</t>
  </si>
  <si>
    <t>/funding-round/1321a48bd6d9e0b41a699103f78e1370</t>
  </si>
  <si>
    <t>/ORGANIZATION/HAIVISION</t>
  </si>
  <si>
    <t>/funding-round/18873c6395255f2d68daee2a647d86ce</t>
  </si>
  <si>
    <t>/organization/haiziwang</t>
  </si>
  <si>
    <t>/funding-round/0edb06e8ab649a6d599325c681199fde</t>
  </si>
  <si>
    <t>/ORGANIZATION/HAIZIWANG</t>
  </si>
  <si>
    <t>/funding-round/249196eeefdd242d30a827a2ae53276b</t>
  </si>
  <si>
    <t>/organization/hakia</t>
  </si>
  <si>
    <t>/funding-round/2e6d8b4662551f4578b039fff77af3ab</t>
  </si>
  <si>
    <t>/ORGANIZATION/HAKIA</t>
  </si>
  <si>
    <t>/funding-round/4151770d5ecce52dc31c5954b26768c2</t>
  </si>
  <si>
    <t>/funding-round/4450e18072b9c49e52aeb2ec6b5c581a</t>
  </si>
  <si>
    <t>/funding-round/4c133f24aa92f3f3338178a789720480</t>
  </si>
  <si>
    <t>/funding-round/b4b19f1a480fcdd126fcf16ce2007b43</t>
  </si>
  <si>
    <t>/funding-round/dad5796b9a0b630f313fbd7e7678422e</t>
  </si>
  <si>
    <t>/organization/hakim-information-technology</t>
  </si>
  <si>
    <t>/funding-round/ccd0f956a86a8eafe2bbf9118ee8c0ce</t>
  </si>
  <si>
    <t>/ORGANIZATION/HAKKA-LABS</t>
  </si>
  <si>
    <t>/funding-round/d7206b131a38fc88cbc72dd52e0c7c64</t>
  </si>
  <si>
    <t>/organization/haku</t>
  </si>
  <si>
    <t>/funding-round/46f2ffaa34dc32d4244316cda2a13005</t>
  </si>
  <si>
    <t>/ORGANIZATION/HAL-KNOWLEDGE-SOLUTIONS</t>
  </si>
  <si>
    <t>/funding-round/b0967e299c356c7abf1c99e0fc2fc3a3</t>
  </si>
  <si>
    <t>/organization/halalati-ug</t>
  </si>
  <si>
    <t>/funding-round/d957b2dabc9bd751fed600b2648daab8</t>
  </si>
  <si>
    <t>/ORGANIZATION/HALE-HAU-OLI-ADULT-DAY-CARE</t>
  </si>
  <si>
    <t>/funding-round/d15b9ab8241a102ac323e267d7b46b53</t>
  </si>
  <si>
    <t>/organization/half-off-depot</t>
  </si>
  <si>
    <t>/funding-round/49264ebaba4579e57d5dd6ff25af0444</t>
  </si>
  <si>
    <t>/ORGANIZATION/HALF-OFF-DEPOT</t>
  </si>
  <si>
    <t>/funding-round/50601c29dfe358bad97056d3a7fa6083</t>
  </si>
  <si>
    <t>/organization/half2</t>
  </si>
  <si>
    <t>/funding-round/0f20a68522d6a26448ce2c46606e0c4b</t>
  </si>
  <si>
    <t>/ORGANIZATION/HALFBRICK-STUDIOS</t>
  </si>
  <si>
    <t>/funding-round/5b09fab558ddf5ff22680a6d68a92014</t>
  </si>
  <si>
    <t>/organization/halfpenny-technologies</t>
  </si>
  <si>
    <t>/funding-round/99bfd5071b5d169d0ef32ea12967079d</t>
  </si>
  <si>
    <t>/ORGANIZATION/HALFPENNY-TECHNOLOGIES</t>
  </si>
  <si>
    <t>/funding-round/ce54f29210db081b6f87294d4d09d270</t>
  </si>
  <si>
    <t>/organization/halfpops</t>
  </si>
  <si>
    <t>/funding-round/01685bd107eebf1c267b8f3b8bad3e25</t>
  </si>
  <si>
    <t>/ORGANIZATION/HALFSTACK-MAGAZINE</t>
  </si>
  <si>
    <t>/funding-round/c33dbaf778c554456f2f8dd0d56d5288</t>
  </si>
  <si>
    <t>/organization/halgi</t>
  </si>
  <si>
    <t>/funding-round/34176c96f022832ead66125ead74099d</t>
  </si>
  <si>
    <t>/ORGANIZATION/HALKAR</t>
  </si>
  <si>
    <t>/funding-round/9efd19648ebf22bbcdf94e03f8ebba59</t>
  </si>
  <si>
    <t>/organization/hall</t>
  </si>
  <si>
    <t>/funding-round/1258d68115de0f4282a551b630d60f2f</t>
  </si>
  <si>
    <t>/ORGANIZATION/HALL</t>
  </si>
  <si>
    <t>/funding-round/d826452f665f3ad285589d5686ce3831</t>
  </si>
  <si>
    <t>/funding-round/f3b14b6a6f77fa699f6fd90f20101a3d</t>
  </si>
  <si>
    <t>/ORGANIZATION/HALLDIS</t>
  </si>
  <si>
    <t>/funding-round/551c054c2348cc0219b34fb921e21811</t>
  </si>
  <si>
    <t>/organization/hallpass-media</t>
  </si>
  <si>
    <t>/funding-round/07ca4ef8afdb1394d7102658c386d733</t>
  </si>
  <si>
    <t>/ORGANIZATION/HALLSPOT</t>
  </si>
  <si>
    <t>/funding-round/128d8e8711d86a6c38c5b5372ee72247</t>
  </si>
  <si>
    <t>/organization/hallspot</t>
  </si>
  <si>
    <t>/funding-round/59a9edef1b7c33242488382b73b68625</t>
  </si>
  <si>
    <t>/funding-round/c75450c2360511dedf6a18f0c114003f</t>
  </si>
  <si>
    <t>/organization/hallway-social-learning-network</t>
  </si>
  <si>
    <t>/funding-round/05223d9e6700eee3478824900a818773</t>
  </si>
  <si>
    <t>/ORGANIZATION/HALO-BEVERAGES</t>
  </si>
  <si>
    <t>/funding-round/80b00eac6e7c3999e21cb1083cd48545</t>
  </si>
  <si>
    <t>/organization/halo-car-hire-insurance</t>
  </si>
  <si>
    <t>/funding-round/aebe07ff93e9b4b73ddd7011d4998996</t>
  </si>
  <si>
    <t>/ORGANIZATION/HALO-COMPUTING</t>
  </si>
  <si>
    <t>/funding-round/471674e741b69080d1ab1111f3e00f04</t>
  </si>
  <si>
    <t>/organization/halo-maritime</t>
  </si>
  <si>
    <t>/funding-round/2e44c2f6198be9eaa7386f474caba082</t>
  </si>
  <si>
    <t>/ORGANIZATION/HALO-MEDICAL-TECHNOLOGIES</t>
  </si>
  <si>
    <t>/funding-round/7a951afe77e36a499ea475403ba96d71</t>
  </si>
  <si>
    <t>/organization/halo-neuroscience</t>
  </si>
  <si>
    <t>/funding-round/04d111779c4bef0591e9b23009d6e264</t>
  </si>
  <si>
    <t>/ORGANIZATION/HALO-NEUROSCIENCE</t>
  </si>
  <si>
    <t>/funding-round/ee5ee4120875ac6968b9efd423b6cb49</t>
  </si>
  <si>
    <t>/organization/halo-pharmaceutical</t>
  </si>
  <si>
    <t>/funding-round/fe849b0fb303e65b98c3fecceeda1523</t>
  </si>
  <si>
    <t>/ORGANIZATION/HALO-SMART-LABS</t>
  </si>
  <si>
    <t>/funding-round/3a46195fcf39b2b25cf60545794f59bb</t>
  </si>
  <si>
    <t>/organization/halo2cloud</t>
  </si>
  <si>
    <t>/funding-round/3469f56aad37af5da54730013201ab38</t>
  </si>
  <si>
    <t>/ORGANIZATION/HALOAD</t>
  </si>
  <si>
    <t>/funding-round/a67af88a2a1c025f7d281567f8fd74fd</t>
  </si>
  <si>
    <t>/organization/haloband</t>
  </si>
  <si>
    <t>/funding-round/045f2dd1f3128a3f83978ec9e6319880</t>
  </si>
  <si>
    <t>/ORGANIZATION/HALON-SECURITY</t>
  </si>
  <si>
    <t>/funding-round/b782d8d0bf906fec8f20e351d62b2526</t>
  </si>
  <si>
    <t>/organization/halona-foundation</t>
  </si>
  <si>
    <t>/funding-round/7e4ceb008c2075b158818554470c3533</t>
  </si>
  <si>
    <t>/ORGANIZATION/HALOSOURCE</t>
  </si>
  <si>
    <t>/funding-round/3ad9d4385eb5fd438d9b7903391d8453</t>
  </si>
  <si>
    <t>/organization/halosource</t>
  </si>
  <si>
    <t>/funding-round/a836d0319a45eb11ac70fc97464c56d9</t>
  </si>
  <si>
    <t>/funding-round/b42d19a9b20a14c711033b173dcc195e</t>
  </si>
  <si>
    <t>/organization/halotechnics</t>
  </si>
  <si>
    <t>/funding-round/5dd3e523c553170561849cd4a5e760a5</t>
  </si>
  <si>
    <t>/ORGANIZATION/HALOTECHNICS</t>
  </si>
  <si>
    <t>/funding-round/d80700a296dece635020efad6eaf7abd</t>
  </si>
  <si>
    <t>/organization/halozyme-therapeutics</t>
  </si>
  <si>
    <t>/funding-round/55db7a3e65ca3532eccf89891aa5d0c5</t>
  </si>
  <si>
    <t>/ORGANIZATION/HALOZYME-THERAPEUTICS</t>
  </si>
  <si>
    <t>/funding-round/760fcefa95aa36023854c57a1b1f370b</t>
  </si>
  <si>
    <t>/funding-round/ecab79274d44e10672dce2fab15f8578</t>
  </si>
  <si>
    <t>/ORGANIZATION/HALSAMD</t>
  </si>
  <si>
    <t>/funding-round/87c0c3c55be38b52f1fdf4dcc60d8a36</t>
  </si>
  <si>
    <t>/organization/halscion</t>
  </si>
  <si>
    <t>/funding-round/11d2aeea99cf2a4f066acf23cab11206</t>
  </si>
  <si>
    <t>/ORGANIZATION/HALSCION</t>
  </si>
  <si>
    <t>/funding-round/a9706d52f17fa332ba7eebadce4f32a2</t>
  </si>
  <si>
    <t>/funding-round/c89029fab101b76e99b77dc030c85749</t>
  </si>
  <si>
    <t>/ORGANIZATION/HALT-MEDICAL</t>
  </si>
  <si>
    <t>/funding-round/1a2c166098d9c700fec6a3e22a00211d</t>
  </si>
  <si>
    <t>/organization/halt-medical</t>
  </si>
  <si>
    <t>/funding-round/2577e9fcf8ec57ba66aeba0aed56bee8</t>
  </si>
  <si>
    <t>/funding-round/4abd1fdd03e504f058273c86f2367351</t>
  </si>
  <si>
    <t>/funding-round/70e48affab505136a6fd38ce0974fc18</t>
  </si>
  <si>
    <t>/funding-round/8f06aab2a1cf8b7cbc86f85f4158626c</t>
  </si>
  <si>
    <t>/funding-round/af452a1c22d8430a2736407cf4f8a926</t>
  </si>
  <si>
    <t>/funding-round/b035997d047728a1ae3ce58858b3b488</t>
  </si>
  <si>
    <t>/funding-round/bc9b91d09b9265afdd7d9be4c4148927</t>
  </si>
  <si>
    <t>/funding-round/becdf81d7b2d1bd2d26bac815bfd8b76</t>
  </si>
  <si>
    <t>/funding-round/cc8f461ffb1fd9b2e42af8ae3803d7be</t>
  </si>
  <si>
    <t>/ORGANIZATION/HALTON</t>
  </si>
  <si>
    <t>/funding-round/a757a08efc4bc1ec0eed58b7a6906a6a</t>
  </si>
  <si>
    <t>/organization/ham-it</t>
  </si>
  <si>
    <t>/funding-round/c4d7cfd3d2589d7ab0d6e688906266d8</t>
  </si>
  <si>
    <t>/ORGANIZATION/HAMAC</t>
  </si>
  <si>
    <t>/funding-round/449b4a9d0a34afd6168efc145a07ad89</t>
  </si>
  <si>
    <t>/organization/hamac</t>
  </si>
  <si>
    <t>/funding-round/84d9bc8d3a83f14f1abed52fab616ba1</t>
  </si>
  <si>
    <t>/funding-round/ea24ccac528ff4c849353e0fd17609c5</t>
  </si>
  <si>
    <t>/organization/hamilton-county-development-company</t>
  </si>
  <si>
    <t>/funding-round/9bbb3fbe3fed06281e99d4077e2c2440</t>
  </si>
  <si>
    <t>/ORGANIZATION/HAMILTON-INSURANCE-GROUP</t>
  </si>
  <si>
    <t>/funding-round/ef054dad3b12814cf007b70c66b6bdcb</t>
  </si>
  <si>
    <t>/organization/hamilton-thorne</t>
  </si>
  <si>
    <t>/funding-round/36be67913f4ff012963e89ec43e75434</t>
  </si>
  <si>
    <t>/ORGANIZATION/HAMILTON-THORNE</t>
  </si>
  <si>
    <t>/funding-round/3fc203ad75cc1085f6f63e0f91ef5796</t>
  </si>
  <si>
    <t>/funding-round/85ae7f1bee01dc8b2a7165a40aa48767</t>
  </si>
  <si>
    <t>/funding-round/a3f58b0d671bd746102b5860441fd663</t>
  </si>
  <si>
    <t>/funding-round/df0a16620d776d47951095ec68a68468</t>
  </si>
  <si>
    <t>/ORGANIZATION/HAMLETHUB-2</t>
  </si>
  <si>
    <t>/funding-round/d2fa3d1230048a5adf1a06d364878b05</t>
  </si>
  <si>
    <t>/organization/hammer-and-chisel</t>
  </si>
  <si>
    <t>/funding-round/87c4be29632b3ec13217d0e508287674</t>
  </si>
  <si>
    <t>/ORGANIZATION/HAMMER-AND-CHISEL</t>
  </si>
  <si>
    <t>/funding-round/ae261493b3c0799836b323400638e487</t>
  </si>
  <si>
    <t>/funding-round/ecfd46a65a94f6f7e615fc917dedac5d</t>
  </si>
  <si>
    <t>/ORGANIZATION/HAMMER-AND-GRIND</t>
  </si>
  <si>
    <t>/funding-round/a179194079d0250b01282afcc5780f06</t>
  </si>
  <si>
    <t>/organization/hammerhead-navigation</t>
  </si>
  <si>
    <t>/funding-round/190a8e219c4922931a24b55347663b7b</t>
  </si>
  <si>
    <t>/ORGANIZATION/HAMMERHEAD-NAVIGATION</t>
  </si>
  <si>
    <t>/funding-round/40e12c9ba9e211066df583c778a470b6</t>
  </si>
  <si>
    <t>/organization/hammerhead-systems</t>
  </si>
  <si>
    <t>/funding-round/25c3aaf75522a08245c4bd3fb585f7ef</t>
  </si>
  <si>
    <t>/ORGANIZATION/HAMMERHEAD-SYSTEMS</t>
  </si>
  <si>
    <t>/funding-round/29258f0946123cd3ad55e3e72e67eb10</t>
  </si>
  <si>
    <t>/funding-round/dd6375f2b99695013618e5f8efc0b7d2</t>
  </si>
  <si>
    <t>/ORGANIZATION/HAMMERKIT</t>
  </si>
  <si>
    <t>/funding-round/99468bfef1e04965fa5415c4eeea7854</t>
  </si>
  <si>
    <t>/organization/hammerless</t>
  </si>
  <si>
    <t>/funding-round/331b3a1b45d68e482c534a6e2a178a83</t>
  </si>
  <si>
    <t>/ORGANIZATION/HAMPOO-SCIENCE-TECHNOLOGY</t>
  </si>
  <si>
    <t>/funding-round/ecd064b1cd5cd09c05dbcc9e2441e5d9</t>
  </si>
  <si>
    <t>/organization/hampton-creek-foods</t>
  </si>
  <si>
    <t>/funding-round/103f507fd6ce69e147776dbc6a0fb061</t>
  </si>
  <si>
    <t>/ORGANIZATION/HAMPTON-CREEK-FOODS</t>
  </si>
  <si>
    <t>/funding-round/414b696b98f067a55d3eed494ddb49e7</t>
  </si>
  <si>
    <t>/funding-round/6f335be8dc1e6cb501485c8faca715fd</t>
  </si>
  <si>
    <t>/funding-round/79feece94c58ed089aead3a69b6c385f</t>
  </si>
  <si>
    <t>/funding-round/95509f80e884f3f42c68de131602354f</t>
  </si>
  <si>
    <t>/ORGANIZATION/HAMSTERSOFT</t>
  </si>
  <si>
    <t>/funding-round/a55b6492bebbcb770967beda4a56a9b0</t>
  </si>
  <si>
    <t>/organization/han-benefits-advantage</t>
  </si>
  <si>
    <t>/funding-round/3e8251ea6d28d49e1623a8632ffd1677</t>
  </si>
  <si>
    <t>/ORGANIZATION/HAN-GRASS-BIOMASS</t>
  </si>
  <si>
    <t>/funding-round/7269d2ee02d142cb9aae79d909354ff4</t>
  </si>
  <si>
    <t>/organization/hana-biosciences</t>
  </si>
  <si>
    <t>/funding-round/4bb9c458c4c5b941a7c308535b260308</t>
  </si>
  <si>
    <t>/ORGANIZATION/HANA-BIOSCIENCES</t>
  </si>
  <si>
    <t>/funding-round/7cd7e74f374dd1e0deefafa8893a47d0</t>
  </si>
  <si>
    <t>/organization/hand-talk</t>
  </si>
  <si>
    <t>/funding-round/f8e41e733eb3d280a7ed1e841947104f</t>
  </si>
  <si>
    <t>/ORGANIZATION/HAND-THERAPY-SOLUTIONS</t>
  </si>
  <si>
    <t>/funding-round/5dd24a8e48b5f435c20b383247d1dd61</t>
  </si>
  <si>
    <t>/organization/handa-pharmaceuticals</t>
  </si>
  <si>
    <t>/funding-round/dabc1938483c2c172e928fc20c042ddf</t>
  </si>
  <si>
    <t>/ORGANIZATION/HANDANGO</t>
  </si>
  <si>
    <t>/funding-round/b429547fc2f7090bba147dba72979b48</t>
  </si>
  <si>
    <t>/organization/handelabragames</t>
  </si>
  <si>
    <t>/funding-round/dcdf000fde1e13de02c82d1b04c28e15</t>
  </si>
  <si>
    <t>/ORGANIZATION/HANDINSCAN</t>
  </si>
  <si>
    <t>/funding-round/f274544d4d183107fcf0a6a80a6d9cee</t>
  </si>
  <si>
    <t>/organization/handipoints</t>
  </si>
  <si>
    <t>/funding-round/410b8817d8733cc26dde01e697f571ad</t>
  </si>
  <si>
    <t>/ORGANIZATION/HANDIPOINTS</t>
  </si>
  <si>
    <t>/funding-round/8389247fd4412ddbd41fc690e3f277e5</t>
  </si>
  <si>
    <t>/organization/handkrafted</t>
  </si>
  <si>
    <t>/funding-round/60013d985ae4acb544551a0515e1b5a4</t>
  </si>
  <si>
    <t>/ORGANIZATION/HANDKRAFTED</t>
  </si>
  <si>
    <t>/funding-round/ca2c410ebce01d6d7290424ceb2fee2c</t>
  </si>
  <si>
    <t>/organization/handle</t>
  </si>
  <si>
    <t>/funding-round/11e448ace7df7b555e3246b05ab22cdb</t>
  </si>
  <si>
    <t>/ORGANIZATION/HANDLE</t>
  </si>
  <si>
    <t>/funding-round/6b78ed0945e9f67a6702da12985295a6</t>
  </si>
  <si>
    <t>/funding-round/9c32419ef44511cfd6828ba1739e4f32</t>
  </si>
  <si>
    <t>/funding-round/b16cc8bc866c0f10a1a6971e547ecfae</t>
  </si>
  <si>
    <t>/funding-round/be4ada728b9742f23571a6387847de75</t>
  </si>
  <si>
    <t>/ORGANIZATION/HANDLE-MY-HEALTH</t>
  </si>
  <si>
    <t>/funding-round/4b68faa97232c4f6133b71764f780df5</t>
  </si>
  <si>
    <t>/organization/handle-my-health</t>
  </si>
  <si>
    <t>/funding-round/e9ea9b585a2da1e31c14597e7da7d0a9</t>
  </si>
  <si>
    <t>/ORGANIZATION/HANDLL</t>
  </si>
  <si>
    <t>/funding-round/c117563cbecb49f47d2e355537754028</t>
  </si>
  <si>
    <t>/organization/handll</t>
  </si>
  <si>
    <t>/funding-round/e23703a54cf97c2d8a7a304a1dcdd284</t>
  </si>
  <si>
    <t>/ORGANIZATION/HANDMADE-MOBILE-ENTERTAINMENT</t>
  </si>
  <si>
    <t>/funding-round/6ef378563ca669ee8f43b0d96737f91f</t>
  </si>
  <si>
    <t>/organization/handmade-mobile-entertainment</t>
  </si>
  <si>
    <t>/funding-round/dac781cf230a0490427b385808fdae0c</t>
  </si>
  <si>
    <t>/funding-round/dd2d4d001d9da1b1b361213216655074</t>
  </si>
  <si>
    <t>/organization/handmark</t>
  </si>
  <si>
    <t>/funding-round/18d82a924ab2f7d3f47792fb7aaa1bc8</t>
  </si>
  <si>
    <t>/ORGANIZATION/HANDMARK</t>
  </si>
  <si>
    <t>/funding-round/d159d135e291be6b042539c25419b577</t>
  </si>
  <si>
    <t>/organization/handminder</t>
  </si>
  <si>
    <t>/funding-round/a4f73c23005d25f03fc80f9a2e911881</t>
  </si>
  <si>
    <t>/ORGANIZATION/HANDPAY-INFORMATION-TECHNOLOGY-CO-LTD</t>
  </si>
  <si>
    <t>/funding-round/63d214210952bb0c496fc7c7d2fa187b</t>
  </si>
  <si>
    <t>/organization/handpay-information-technology-co-ltd</t>
  </si>
  <si>
    <t>/funding-round/a1e112d3d9459075fe76e1cef1e890e2</t>
  </si>
  <si>
    <t>/funding-round/c7aa4d6a3b819c33d1c74295de501c4b</t>
  </si>
  <si>
    <t>/organization/handpick-2</t>
  </si>
  <si>
    <t>/funding-round/f4de1db4179564369e676c68f8e8041c</t>
  </si>
  <si>
    <t>/ORGANIZATION/HANDPICK-2</t>
  </si>
  <si>
    <t>/funding-round/f7490175e57b2162d015aa17a6838a81</t>
  </si>
  <si>
    <t>/organization/handpressions-2</t>
  </si>
  <si>
    <t>/funding-round/1505090b540c50bda7889a6293779594</t>
  </si>
  <si>
    <t>/ORGANIZATION/HANDPRINT</t>
  </si>
  <si>
    <t>/funding-round/310f368176fa2beb3707162fd5daaa79</t>
  </si>
  <si>
    <t>/organization/hands</t>
  </si>
  <si>
    <t>/funding-round/b4ce7928bebfbafaddc08d94671dd77a</t>
  </si>
  <si>
    <t>/ORGANIZATION/HANDS-COMPANY</t>
  </si>
  <si>
    <t>/funding-round/6ba9d596a1803448fa2c0a307077caa9</t>
  </si>
  <si>
    <t>/organization/hands-company</t>
  </si>
  <si>
    <t>/funding-round/f4d2fa52e9ca84e82887a24d005b0393</t>
  </si>
  <si>
    <t>/ORGANIZATION/HANDS-HQ</t>
  </si>
  <si>
    <t>/funding-round/880571c3e5cb7a03d9eb047677ed0a69</t>
  </si>
  <si>
    <t>/organization/hands-on-mobile</t>
  </si>
  <si>
    <t>/funding-round/5ba2a4999ab03aa1119e766a320fe468</t>
  </si>
  <si>
    <t>/ORGANIZATION/HANDSCAPE</t>
  </si>
  <si>
    <t>/funding-round/1ccfce76040cf00cf372a286284cbae7</t>
  </si>
  <si>
    <t>/organization/handseeing-information</t>
  </si>
  <si>
    <t>/funding-round/b899ebee7395d54c465635cb12466be5</t>
  </si>
  <si>
    <t>/ORGANIZATION/HANDSFREE-NETWORKS</t>
  </si>
  <si>
    <t>/funding-round/aa47141d1db66f7657f32068aad3163b</t>
  </si>
  <si>
    <t>/organization/handshake-5</t>
  </si>
  <si>
    <t>/funding-round/3644acb1315b1a76ad487a4e3302ddd4</t>
  </si>
  <si>
    <t>/ORGANIZATION/HANDSHAKE-5</t>
  </si>
  <si>
    <t>/funding-round/42fbf5e96e4e767c0feff37c2606c460</t>
  </si>
  <si>
    <t>/funding-round/a0f20e4afaf2cd5c589a38efbb5af7b8</t>
  </si>
  <si>
    <t>/funding-round/f16bb0b1262ab2e828cfcfae2fa3dfbc</t>
  </si>
  <si>
    <t>/organization/handshake-7</t>
  </si>
  <si>
    <t>/funding-round/c1696b748ef4d31ea7b8d4622716fa5d</t>
  </si>
  <si>
    <t>/ORGANIZATION/HANDSIGNAL</t>
  </si>
  <si>
    <t>/funding-round/c3419be1c12b1440a49af60f2730b6e7</t>
  </si>
  <si>
    <t>/organization/handsomexcutive</t>
  </si>
  <si>
    <t>/funding-round/3fb03b55c1bdce594f596425ff11fe02</t>
  </si>
  <si>
    <t>/ORGANIZATION/HANDUP</t>
  </si>
  <si>
    <t>/funding-round/7276ed88eed4c422302488069ce629cb</t>
  </si>
  <si>
    <t>/organization/handup-pbc</t>
  </si>
  <si>
    <t>/funding-round/27ae70a6e4345ce3781efbce6ccf6bc7</t>
  </si>
  <si>
    <t>/ORGANIZATION/HANDUP-PBC</t>
  </si>
  <si>
    <t>/funding-round/6928560c13b88f207dd4a7de041fbb4b</t>
  </si>
  <si>
    <t>/funding-round/886c1527c50d749856c760af3427a59e</t>
  </si>
  <si>
    <t>/ORGANIZATION/HANDY</t>
  </si>
  <si>
    <t>/funding-round/ff76870ebbf159c2660013aec38aed3f</t>
  </si>
  <si>
    <t>/organization/handybook</t>
  </si>
  <si>
    <t>/funding-round/1c604635e74e4c9f45bb744b3b4cdea0</t>
  </si>
  <si>
    <t>/ORGANIZATION/HANDYBOOK</t>
  </si>
  <si>
    <t>/funding-round/22429e566089b75f19fc36de8ba58ab8</t>
  </si>
  <si>
    <t>/funding-round/408c929a43e9b1b3c1e5d459e9c49ae4</t>
  </si>
  <si>
    <t>/funding-round/427f6ef38e7fa838bcab3db1c2ac4323</t>
  </si>
  <si>
    <t>/funding-round/93447dd276290b20627a00d8de48a031</t>
  </si>
  <si>
    <t>/funding-round/e6669cbcc30642352bc1ea50eb20c5dd</t>
  </si>
  <si>
    <t>/organization/handyhome</t>
  </si>
  <si>
    <t>/funding-round/6eb188f28d2cee8634280a8aa7aecbc4</t>
  </si>
  <si>
    <t>/ORGANIZATION/HANDYLAB</t>
  </si>
  <si>
    <t>/funding-round/50f91e12940399f98a90d725f82d8e91</t>
  </si>
  <si>
    <t>/organization/handylab</t>
  </si>
  <si>
    <t>/funding-round/5d3df6808a484cbd97195ba1d407033b</t>
  </si>
  <si>
    <t>/funding-round/d0f2fc08da845c3a7c61735092461820</t>
  </si>
  <si>
    <t>22-11-2000</t>
  </si>
  <si>
    <t>/organization/hang-w</t>
  </si>
  <si>
    <t>/funding-round/58c53e417f713262513bd96cb18ae7e4</t>
  </si>
  <si>
    <t>/ORGANIZATION/HANGAR-SEVEN</t>
  </si>
  <si>
    <t>/funding-round/2e198c0ed1a21e0815ddc265b10b1ffe</t>
  </si>
  <si>
    <t>/organization/hanger-network-in-home-media</t>
  </si>
  <si>
    <t>/funding-round/9b3eed49ba3fba089998036d4a955cd4</t>
  </si>
  <si>
    <t>/ORGANIZATION/HANGER-NETWORK-IN-HOME-MEDIA</t>
  </si>
  <si>
    <t>/funding-round/a9905c13b478ff4a69358d33f865b9a6</t>
  </si>
  <si>
    <t>/organization/hangfeng-kewei-equipment-technology</t>
  </si>
  <si>
    <t>/funding-round/d3101b34b590654fdce38be66c9c70c8</t>
  </si>
  <si>
    <t>/ORGANIZATION/HANGIT</t>
  </si>
  <si>
    <t>/funding-round/c6408abcb06efb0e4f6b9a185bf4eea3</t>
  </si>
  <si>
    <t>/organization/hangout-industries</t>
  </si>
  <si>
    <t>/funding-round/4e94793f566df9dc63e3b8e05a978e76</t>
  </si>
  <si>
    <t>/ORGANIZATION/HANGOUT-INDUSTRIES</t>
  </si>
  <si>
    <t>/funding-round/71b944eebc63a35a71a0c4add95f20f6</t>
  </si>
  <si>
    <t>/funding-round/80795776fa01150066d9dbc49f787b82</t>
  </si>
  <si>
    <t>/ORGANIZATION/HANGR</t>
  </si>
  <si>
    <t>/funding-round/92386ba92db3aef515e312b0f7778659</t>
  </si>
  <si>
    <t>/organization/hangr</t>
  </si>
  <si>
    <t>/funding-round/f50e7c191e142610ebbef9f096a4bc67</t>
  </si>
  <si>
    <t>/ORGANIZATION/HANGTIME</t>
  </si>
  <si>
    <t>/funding-round/9e1b4b810dab20cc4b531a1a2677fb0c</t>
  </si>
  <si>
    <t>/organization/hangtime</t>
  </si>
  <si>
    <t>/funding-round/f93fa0381716eb7a8c6c7b5ba5838796</t>
  </si>
  <si>
    <t>/ORGANIZATION/HANGZHOU-CHUANGYE-SOFTWARE</t>
  </si>
  <si>
    <t>/funding-round/398fca7eb5d7a834bc89767c7475a05a</t>
  </si>
  <si>
    <t>/organization/hangzhou-chuangye-software</t>
  </si>
  <si>
    <t>/funding-round/4c49f7b39c8e245c0bef651e12742b87</t>
  </si>
  <si>
    <t>/funding-round/d530f4d1dcbbac7800d6c58b307601d5</t>
  </si>
  <si>
    <t>/organization/hangzhou-fun-city</t>
  </si>
  <si>
    <t>/funding-round/919d32b5aeb1e5c4ea367c29805002db</t>
  </si>
  <si>
    <t>/ORGANIZATION/HANGZHOU-HUATO-SOFTWARE</t>
  </si>
  <si>
    <t>/funding-round/c2f0b146da9d97f5edc1c7dea935d54d</t>
  </si>
  <si>
    <t>/organization/hangzhou-jielan-information-company</t>
  </si>
  <si>
    <t>/funding-round/cade88ec4ae5239d1fed38e906eea055</t>
  </si>
  <si>
    <t>/ORGANIZATION/HANGZHOU-KUBAO-SCIENCE-AND-TECHNOLOGY-CO-LTD</t>
  </si>
  <si>
    <t>/funding-round/81d2bd474cbbd9263def9bef2866f045</t>
  </si>
  <si>
    <t>/organization/hangzhou-netops-technology-co-ltd</t>
  </si>
  <si>
    <t>/funding-round/1f4411e04011c300f107511a04a11227</t>
  </si>
  <si>
    <t>/ORGANIZATION/HANGZHOU-NETOPS-TECHNOLOGY-CO-LTD</t>
  </si>
  <si>
    <t>/funding-round/4cebb844474ad9cdf62956a1e9fcf1e1</t>
  </si>
  <si>
    <t>/organization/hangzhou-shunwang-technology-co-ltd</t>
  </si>
  <si>
    <t>/funding-round/e8e848b126446d1ce01fb90d02098edc</t>
  </si>
  <si>
    <t>/ORGANIZATION/HANGZHOU-TIGERMED-TECHNOLOGY-CO-LTD</t>
  </si>
  <si>
    <t>/funding-round/aa88a70c55fc389e7e1c89be35da69e6</t>
  </si>
  <si>
    <t>/organization/hangzhou-tigermed-technology-co-ltd</t>
  </si>
  <si>
    <t>/funding-round/b7c3962e01e521d4c66bf6b46350b433</t>
  </si>
  <si>
    <t>/ORGANIZATION/HANINTEL</t>
  </si>
  <si>
    <t>/funding-round/7386ae358cadbfc8365566eaeeb30788</t>
  </si>
  <si>
    <t>/organization/hansa-customer</t>
  </si>
  <si>
    <t>/funding-round/faf3d2347faad6b169804da6fc72c11b</t>
  </si>
  <si>
    <t>/ORGANIZATION/HANSEN-AND-SON-LLC</t>
  </si>
  <si>
    <t>/funding-round/df6d3d84c564c87e95ab21fa9b0d3c18</t>
  </si>
  <si>
    <t>/organization/hansen-medical</t>
  </si>
  <si>
    <t>/funding-round/0685cb41b4396a36149b4b1a20bfa15d</t>
  </si>
  <si>
    <t>/ORGANIZATION/HANSEN-MEDICAL</t>
  </si>
  <si>
    <t>/funding-round/37620a44f4f126e0e601613b7edbedb7</t>
  </si>
  <si>
    <t>/funding-round/452ab715d24dc486cdd1e01f34e974be</t>
  </si>
  <si>
    <t>/funding-round/f2bfe768a39433fa171ac2abad4d6d53</t>
  </si>
  <si>
    <t>/funding-round/fb5fddde159e977990b514c27a096663</t>
  </si>
  <si>
    <t>/ORGANIZATION/HANSOFT</t>
  </si>
  <si>
    <t>/funding-round/3267cffb0ff9f3e6c04c83a484c98659</t>
  </si>
  <si>
    <t>/organization/hantec-markets</t>
  </si>
  <si>
    <t>/funding-round/838e255fc9316df0f84a7012e5cdd52b</t>
  </si>
  <si>
    <t>/ORGANIZATION/HANTELE</t>
  </si>
  <si>
    <t>/funding-round/48c9490fd3341d8b0fa44d40a2525fda</t>
  </si>
  <si>
    <t>/organization/hantele</t>
  </si>
  <si>
    <t>/funding-round/b295c7482454f75ac08a80d99e503292</t>
  </si>
  <si>
    <t>/ORGANIZATION/HANWHA-SOLARONE</t>
  </si>
  <si>
    <t>/funding-round/1363593c06f67cf7f714dfb1ea836654</t>
  </si>
  <si>
    <t>/organization/hanwha-solarone</t>
  </si>
  <si>
    <t>/funding-round/673ae3e7d3fa6ad45a244f7423bbd9d6</t>
  </si>
  <si>
    <t>/ORGANIZATION/HANZO-ARCHIVES</t>
  </si>
  <si>
    <t>/funding-round/bd4908e11c5833f1743aec95089ebba7</t>
  </si>
  <si>
    <t>/organization/haoche51-com</t>
  </si>
  <si>
    <t>/funding-round/07903a1b963623ae051ae9d27570d93e</t>
  </si>
  <si>
    <t>/ORGANIZATION/HAOCHE51-COM</t>
  </si>
  <si>
    <t>/funding-round/d2e83905b7a2c77a56787d91e9994067</t>
  </si>
  <si>
    <t>/organization/haochushi</t>
  </si>
  <si>
    <t>/funding-round/d8d4d0dab195e1410d21d617945b56ae</t>
  </si>
  <si>
    <t>/ORGANIZATION/HAODF-COM</t>
  </si>
  <si>
    <t>/funding-round/0e401d9b1ca9f9686a7885fa201d96d7</t>
  </si>
  <si>
    <t>/organization/haodf-com</t>
  </si>
  <si>
    <t>/funding-round/45800ccc3f89e51a707bd3a8ccf02ae1</t>
  </si>
  <si>
    <t>/funding-round/ef47c54037cb8289d0d720114dd76ea5</t>
  </si>
  <si>
    <t>/organization/haofangtong</t>
  </si>
  <si>
    <t>/funding-round/fd1e344fe44c312dbbfa79f69ef94dca</t>
  </si>
  <si>
    <t>/ORGANIZATION/HAOGUIHUA</t>
  </si>
  <si>
    <t>/funding-round/060adc6caa231d7563fada3b50bdae46</t>
  </si>
  <si>
    <t>/organization/haolianluo</t>
  </si>
  <si>
    <t>/funding-round/1726ac538a085e3dabc9c7141324687c</t>
  </si>
  <si>
    <t>/ORGANIZATION/HAOQIAO-CN</t>
  </si>
  <si>
    <t>/funding-round/9d9425a671b0da914735c971d1bbe365</t>
  </si>
  <si>
    <t>/organization/haoxiangni-jujube-industry</t>
  </si>
  <si>
    <t>/funding-round/5267204fb859869358fcfe9c08b594b5</t>
  </si>
  <si>
    <t>/ORGANIZATION/HAOZU-COM</t>
  </si>
  <si>
    <t>/funding-round/4680820427afa8ccf9c9f42f6d32ac60</t>
  </si>
  <si>
    <t>/organization/hapara</t>
  </si>
  <si>
    <t>/funding-round/0effc2ab9d052f6d75dee4086cf69576</t>
  </si>
  <si>
    <t>/ORGANIZATION/HAPARA</t>
  </si>
  <si>
    <t>/funding-round/e550ee3bb2e2d7e1b2f7378c257e70c9</t>
  </si>
  <si>
    <t>/organization/hapboo</t>
  </si>
  <si>
    <t>/funding-round/073fa08730d0f93c6da60e6dc8869942</t>
  </si>
  <si>
    <t>/ORGANIZATION/HAPBOO</t>
  </si>
  <si>
    <t>/funding-round/d79b950b73956be8cd6c896cafbdfb2b</t>
  </si>
  <si>
    <t>/organization/hapila-gmbh</t>
  </si>
  <si>
    <t>/funding-round/5e0694c95887b2400ccfd60bada671e0</t>
  </si>
  <si>
    <t>/ORGANIZATION/HAPPAY</t>
  </si>
  <si>
    <t>/funding-round/4e848bac790fc6cd46d3455c572648a0</t>
  </si>
  <si>
    <t>/organization/happier-inc</t>
  </si>
  <si>
    <t>/funding-round/72f3886b85ff886cbd06ea61e1ecd76d</t>
  </si>
  <si>
    <t>/ORGANIZATION/HAPPIER-INC</t>
  </si>
  <si>
    <t>/funding-round/7c1ab72bf9e401a16436298fcd758991</t>
  </si>
  <si>
    <t>/organization/happiest-minds</t>
  </si>
  <si>
    <t>/funding-round/584bb68d9de31259d738afe0b2069f4d</t>
  </si>
  <si>
    <t>/ORGANIZATION/HAPPIFY</t>
  </si>
  <si>
    <t>/funding-round/217392bfb99c3f2a871aec54638eff1a</t>
  </si>
  <si>
    <t>/organization/happify</t>
  </si>
  <si>
    <t>/funding-round/badfe89139feada3038337eecce56999</t>
  </si>
  <si>
    <t>/funding-round/c312cb200a229e7e61a4a2047160dc17</t>
  </si>
  <si>
    <t>/funding-round/c7f4c5e0ad62c6112335469446127811</t>
  </si>
  <si>
    <t>/funding-round/d2aaf9ac59648f41ba021a0a1a2820d8</t>
  </si>
  <si>
    <t>/organization/happigo-com</t>
  </si>
  <si>
    <t>/funding-round/1fbf4d642a4bac162aca3d45a3532104</t>
  </si>
  <si>
    <t>/ORGANIZATION/HAPPIGO-COM</t>
  </si>
  <si>
    <t>/funding-round/388e6a0fe06c0c3f7834c6fe33407f71</t>
  </si>
  <si>
    <t>/funding-round/7fe25b03a9a4cfccf776c2d69b26ad26</t>
  </si>
  <si>
    <t>/ORGANIZATION/HAPPILY</t>
  </si>
  <si>
    <t>/funding-round/6a7bf3c32f573c516d0173bffb48d9a7</t>
  </si>
  <si>
    <t>/organization/happin</t>
  </si>
  <si>
    <t>/funding-round/2c55781d51b8c2de019489f8706281f8</t>
  </si>
  <si>
    <t>/ORGANIZATION/HAPPINESS</t>
  </si>
  <si>
    <t>/funding-round/7ba7be9c3a206a6af2fa5edfb1d7e3d3</t>
  </si>
  <si>
    <t>/organization/happiness</t>
  </si>
  <si>
    <t>/funding-round/a7a1eef824bf2ff7743293937e4b76ab</t>
  </si>
  <si>
    <t>/ORGANIZATION/HAPPIOUR</t>
  </si>
  <si>
    <t>/funding-round/db7df719ad3d4c9177a80cfebc4f809e</t>
  </si>
  <si>
    <t>/organization/happitoo</t>
  </si>
  <si>
    <t>/funding-round/74e793e4ddf4e65cac049b8bbac8b3ff</t>
  </si>
  <si>
    <t>/ORGANIZATION/HAPPLINK</t>
  </si>
  <si>
    <t>/funding-round/045ee8a8ad2b040f1b8f5a89327ea4f7</t>
  </si>
  <si>
    <t>/organization/happn</t>
  </si>
  <si>
    <t>/funding-round/04b839374ad3ba49fd56accc0488abf1</t>
  </si>
  <si>
    <t>/ORGANIZATION/HAPPN</t>
  </si>
  <si>
    <t>/funding-round/1865191e91e115376adf5fdc647e4d19</t>
  </si>
  <si>
    <t>/funding-round/367c4ec2e58027bc5ab71b15dc4e30b5</t>
  </si>
  <si>
    <t>/ORGANIZATION/HAPPY-BITS-COMPANY</t>
  </si>
  <si>
    <t>/funding-round/9b81a87dcdfdc8f5c2d5e630c83197b0</t>
  </si>
  <si>
    <t>/organization/happy-cloud</t>
  </si>
  <si>
    <t>/funding-round/0ba38e2fb6105b66982f9942189d0637</t>
  </si>
  <si>
    <t>/ORGANIZATION/HAPPY-CLOUD</t>
  </si>
  <si>
    <t>/funding-round/5930edc14d73f0599fbe02a321cc42f8</t>
  </si>
  <si>
    <t>/funding-round/803af71175cf72cbc0273c22c112d1e5</t>
  </si>
  <si>
    <t>/ORGANIZATION/HAPPY-COSAS</t>
  </si>
  <si>
    <t>/funding-round/59632b6e3e53e659832bdb4397c9522d</t>
  </si>
  <si>
    <t>/organization/happy-couple</t>
  </si>
  <si>
    <t>/funding-round/f6ffdf08a66376a8e29fd32f024a8ee8</t>
  </si>
  <si>
    <t>/ORGANIZATION/HAPPY-DAYS</t>
  </si>
  <si>
    <t>/funding-round/ac01d9f9efe4abcbc442bcde3b26849f</t>
  </si>
  <si>
    <t>/organization/happy-days-a-new-musical</t>
  </si>
  <si>
    <t>/funding-round/f9a8ff69350864bee449157e342097d7</t>
  </si>
  <si>
    <t>/ORGANIZATION/HAPPY-ELEMENTS</t>
  </si>
  <si>
    <t>/funding-round/cb39178ef79aae07cf44bce7504e0ee0</t>
  </si>
  <si>
    <t>/organization/happy-elements</t>
  </si>
  <si>
    <t>/funding-round/db0534d6c5c55993420a849f543d5f75</t>
  </si>
  <si>
    <t>/ORGANIZATION/HAPPY-HOUR-PAL</t>
  </si>
  <si>
    <t>/funding-round/fc8f352dd7a381e8a4d8377dc809ed8f</t>
  </si>
  <si>
    <t>/organization/happy-hour-pal</t>
  </si>
  <si>
    <t>/funding-round/ff2e5369bce56e05aabb1d9e062a9ecb</t>
  </si>
  <si>
    <t>/ORGANIZATION/HAPPY-HOUR-PARTY-SUPPLIES-RENTALS</t>
  </si>
  <si>
    <t>/funding-round/071a5fe68690e979c91c6bb91f7cab6e</t>
  </si>
  <si>
    <t>/organization/happy-industry</t>
  </si>
  <si>
    <t>/funding-round/5a1b09f61504392cdee2e80bd0e36a37</t>
  </si>
  <si>
    <t>/ORGANIZATION/HAPPY-INSPECTOR</t>
  </si>
  <si>
    <t>/funding-round/17c9a2c14b7adb573c0c352a35acf192</t>
  </si>
  <si>
    <t>/organization/happy-inspector</t>
  </si>
  <si>
    <t>/funding-round/d037b5c76a139b3c6ce8aa519534b9a0</t>
  </si>
  <si>
    <t>/ORGANIZATION/HAPPY-KIDZ</t>
  </si>
  <si>
    <t>/funding-round/b6cfccf74dfa275dd2231120c073bf98</t>
  </si>
  <si>
    <t>/organization/happy-metrix</t>
  </si>
  <si>
    <t>/funding-round/e65c81741740a3c3ec35f4c56fa09dff</t>
  </si>
  <si>
    <t>/ORGANIZATION/HAPPY-STUDIO</t>
  </si>
  <si>
    <t>/funding-round/31f301c523e4de172963d3a9db2abc25</t>
  </si>
  <si>
    <t>/organization/happy-tax</t>
  </si>
  <si>
    <t>/funding-round/8236244b0e151d3f87fcd9b9ad6745ca</t>
  </si>
  <si>
    <t>/ORGANIZATION/HAPPY-TOM</t>
  </si>
  <si>
    <t>/funding-round/6b466216935df299ad73ff0f874ab754</t>
  </si>
  <si>
    <t>/organization/happybox</t>
  </si>
  <si>
    <t>/funding-round/8cfe9fd680c69ab6b8a6b6e227c421b3</t>
  </si>
  <si>
    <t>/ORGANIZATION/HAPPYCAR</t>
  </si>
  <si>
    <t>/funding-round/23ab2c80f473cc709a31a7841e2f06ec</t>
  </si>
  <si>
    <t>/organization/happycar</t>
  </si>
  <si>
    <t>/funding-round/4be61ad78ed28b12c5900de0e7b64f90</t>
  </si>
  <si>
    <t>/ORGANIZATION/HAPPYFACTORY</t>
  </si>
  <si>
    <t>/funding-round/5340d5395bc3e9b6f67bdd657aa50e0c</t>
  </si>
  <si>
    <t>/organization/happyfresh</t>
  </si>
  <si>
    <t>/funding-round/98b22e07a253efc2306bf2e33de4b165</t>
  </si>
  <si>
    <t>/ORGANIZATION/HAPPYFRESH</t>
  </si>
  <si>
    <t>/funding-round/ff0d9a3f57c32d22fc7adc6a33c4b76a</t>
  </si>
  <si>
    <t>/organization/happyshop</t>
  </si>
  <si>
    <t>/funding-round/583668675c91b7fcbfe96e79170347b8</t>
  </si>
  <si>
    <t>/ORGANIZATION/HAPPYSHOP</t>
  </si>
  <si>
    <t>/funding-round/617a0ea41bf9e8c388c103e459ab7706</t>
  </si>
  <si>
    <t>/funding-round/a546a47f47e923174e9cf6f677dc9e38</t>
  </si>
  <si>
    <t>/ORGANIZATION/HAPPYSHOPPINGLIFE-INC</t>
  </si>
  <si>
    <t>/funding-round/b67c738bda5e9bcb31fc5dff3a1dbe35</t>
  </si>
  <si>
    <t>/organization/happytables-ltd</t>
  </si>
  <si>
    <t>/funding-round/e32b90d6ff0be23d1a2a3ac5cd191719</t>
  </si>
  <si>
    <t>/ORGANIZATION/HAPPYTAIL</t>
  </si>
  <si>
    <t>/funding-round/4ee5e0ee636ca585877986f075f7899c</t>
  </si>
  <si>
    <t>/organization/happyview</t>
  </si>
  <si>
    <t>/funding-round/7a54613b93c0375875460bf19c9276f1</t>
  </si>
  <si>
    <t>/ORGANIZATION/HAPPYVIEW</t>
  </si>
  <si>
    <t>/funding-round/9170eec624689928ff1eb6252b5f96c7</t>
  </si>
  <si>
    <t>/organization/hapten-sciences</t>
  </si>
  <si>
    <t>/funding-round/0e5a1901aa9169f8743de4c840009f59</t>
  </si>
  <si>
    <t>/ORGANIZATION/HAPTEN-SCIENCES</t>
  </si>
  <si>
    <t>/funding-round/4f9d636dbdc19cee2aa9a8e99b9c2e2b</t>
  </si>
  <si>
    <t>/funding-round/601d75d3db43437a4e199863ae489bd6</t>
  </si>
  <si>
    <t>/funding-round/6628ada8c59a1230882368e0cc5a7285</t>
  </si>
  <si>
    <t>/funding-round/e19dc5b5278dd4927801e5cab606c030</t>
  </si>
  <si>
    <t>/ORGANIZATION/HAPTICO</t>
  </si>
  <si>
    <t>/funding-round/81ea637ad1bb37028b724dc41ee1c840</t>
  </si>
  <si>
    <t>/organization/hapticom</t>
  </si>
  <si>
    <t>/funding-round/f825bfb81decaf0bc79ed79231707212</t>
  </si>
  <si>
    <t>/ORGANIZATION/HAPTIK</t>
  </si>
  <si>
    <t>/funding-round/96f0fdc85aacbf29ff6d6d2d94618763</t>
  </si>
  <si>
    <t>/organization/hapyak</t>
  </si>
  <si>
    <t>/funding-round/42b6502dd77f3e29fa833c2e7c157438</t>
  </si>
  <si>
    <t>/ORGANIZATION/HAPYAK</t>
  </si>
  <si>
    <t>/funding-round/74ad00359d419facb54583cc3d73d3de</t>
  </si>
  <si>
    <t>/organization/hapzing</t>
  </si>
  <si>
    <t>/funding-round/364a9dacb22e532daf11e5ce46d7d4df</t>
  </si>
  <si>
    <t>/ORGANIZATION/HARA</t>
  </si>
  <si>
    <t>/funding-round/bfd828120cc6ecc7462f17f4698004f4</t>
  </si>
  <si>
    <t>/organization/hara</t>
  </si>
  <si>
    <t>/funding-round/c836eb010faad3789c79a20704091ae8</t>
  </si>
  <si>
    <t>/funding-round/f1535894d1cc2cb08c6110404831690a</t>
  </si>
  <si>
    <t>/organization/harbin-pharmaceutical</t>
  </si>
  <si>
    <t>/funding-round/2fbe3c4d0c0d943f3b80b2ca0b8c0a50</t>
  </si>
  <si>
    <t>/ORGANIZATION/HARBINGER-MEDICAL</t>
  </si>
  <si>
    <t>/funding-round/e1b1e9851200edfad5e8cb250b594867</t>
  </si>
  <si>
    <t>/organization/harbinger-tech-solutions</t>
  </si>
  <si>
    <t>/funding-round/829fbfba8bef77de5ce08ee4e8dc7a02</t>
  </si>
  <si>
    <t>/ORGANIZATION/HARBOR-BIOSCIENCES</t>
  </si>
  <si>
    <t>/funding-round/e3c768aee8b272fc4b61c30cdb7a1cc8</t>
  </si>
  <si>
    <t>/organization/harbor-medtech</t>
  </si>
  <si>
    <t>/funding-round/11f4c1c2bc9f3b2f9b96318d24f45313</t>
  </si>
  <si>
    <t>/ORGANIZATION/HARBOR-MEDTECH</t>
  </si>
  <si>
    <t>/funding-round/872ec46c01a606930271a9142a98c79e</t>
  </si>
  <si>
    <t>/funding-round/931ae897dccad1fbd191aa7402960a9f</t>
  </si>
  <si>
    <t>/ORGANIZATION/HARBOR-PAYMENTS</t>
  </si>
  <si>
    <t>/funding-round/f5da68bba096ea19b66a86f2d969deaa</t>
  </si>
  <si>
    <t>/organization/harbor-technologies</t>
  </si>
  <si>
    <t>/funding-round/43ed4f6bc8bd446f51faeee7c487fd4f</t>
  </si>
  <si>
    <t>/ORGANIZATION/HARBOR-TECHNOLOGIES</t>
  </si>
  <si>
    <t>/funding-round/784dc6d631e6cf34081325b2719f58f1</t>
  </si>
  <si>
    <t>/funding-round/e13a1e026add7544af34d77efba5df77</t>
  </si>
  <si>
    <t>/ORGANIZATION/HARBOR-WING-TECHNOLOGIES</t>
  </si>
  <si>
    <t>/funding-round/65103647860f821c5cce82539ddc4447</t>
  </si>
  <si>
    <t>/organization/harbor-wing-technologies</t>
  </si>
  <si>
    <t>/funding-round/b514fb4441a727e7ff4c20f3a611e018</t>
  </si>
  <si>
    <t>/ORGANIZATION/HARBOUR-ANTIBODIES</t>
  </si>
  <si>
    <t>/funding-round/cbb40202d2a7fd97ea0c6b8769628f75</t>
  </si>
  <si>
    <t>/organization/harbour-networks-holdings</t>
  </si>
  <si>
    <t>/funding-round/af70baa09b6b11b7e06e7b8419ab1271</t>
  </si>
  <si>
    <t>/ORGANIZATION/HARD-8-GAMES</t>
  </si>
  <si>
    <t>/funding-round/4fee696401b282f405fb9c7a64d3f739</t>
  </si>
  <si>
    <t>/organization/hard-candy-cases</t>
  </si>
  <si>
    <t>/funding-round/1629ad6b4716441f943420137da519a4</t>
  </si>
  <si>
    <t>/ORGANIZATION/HARDAWAY-NET-WORKS</t>
  </si>
  <si>
    <t>/funding-round/fe826f74e650da19e357ddb944861a7f</t>
  </si>
  <si>
    <t>/organization/harddrones</t>
  </si>
  <si>
    <t>/funding-round/c85f270a69c87f884c5e74800a0cf07f</t>
  </si>
  <si>
    <t>/ORGANIZATION/HARDIDE-COATINGS</t>
  </si>
  <si>
    <t>/funding-round/e6c8ff8f80423e4472aa56d94317ea07</t>
  </si>
  <si>
    <t>15-04-2004</t>
  </si>
  <si>
    <t>/organization/hardmetrics</t>
  </si>
  <si>
    <t>/funding-round/26692acb23e7097db2ee9d8692cd5803</t>
  </si>
  <si>
    <t>/ORGANIZATION/HARDPOINT-PROTECTIVE-GROUP</t>
  </si>
  <si>
    <t>/funding-round/7ab81d023d93f575c04fe477c63721f0</t>
  </si>
  <si>
    <t>/organization/hardscore-games</t>
  </si>
  <si>
    <t>/funding-round/5b8c3fd7c1f9606ddf45b5d06f05fd06</t>
  </si>
  <si>
    <t>/ORGANIZATION/HARDSCORE-GAMES</t>
  </si>
  <si>
    <t>/funding-round/6a93e0ca05a823c2684aea246a025360</t>
  </si>
  <si>
    <t>/organization/hardware-club</t>
  </si>
  <si>
    <t>/funding-round/403b8c37a540177a491455b16baa1249</t>
  </si>
  <si>
    <t>/ORGANIZATION/HARI-MARI</t>
  </si>
  <si>
    <t>/funding-round/e5ed821fd8a9995cbd43f1778ac415b3</t>
  </si>
  <si>
    <t>/organization/hari-seldon-corporation</t>
  </si>
  <si>
    <t>/funding-round/42e9cdb44ded2e37cce4af09938e8aaa</t>
  </si>
  <si>
    <t>/ORGANIZATION/HARIMATA</t>
  </si>
  <si>
    <t>/funding-round/1a71c0c8cc6637178bc44470a5382a38</t>
  </si>
  <si>
    <t>/organization/harimata</t>
  </si>
  <si>
    <t>/funding-round/4881cb94ed1b3a3e3baa9ba1af84c332</t>
  </si>
  <si>
    <t>/ORGANIZATION/HARIR</t>
  </si>
  <si>
    <t>/funding-round/553665a83cd27bc53720a044b556eedd</t>
  </si>
  <si>
    <t>/organization/hark</t>
  </si>
  <si>
    <t>/funding-round/3e1fec28c4ceafc23d9bd55378faf8d9</t>
  </si>
  <si>
    <t>/ORGANIZATION/HARLAND-MEDICAL-SYSTEMS</t>
  </si>
  <si>
    <t>/funding-round/0a6fcbbdce4048ebfd342e297a8f8db4</t>
  </si>
  <si>
    <t>/organization/harlyn-medical</t>
  </si>
  <si>
    <t>/funding-round/6747fa0356e3e099da537d683fa6ed8c</t>
  </si>
  <si>
    <t>/ORGANIZATION/HARMONEY</t>
  </si>
  <si>
    <t>/funding-round/7407f1947cb27873112321965df56f62</t>
  </si>
  <si>
    <t>/organization/harmoney</t>
  </si>
  <si>
    <t>/funding-round/b0058073d8a56760c8b521d0535e8ade</t>
  </si>
  <si>
    <t>/ORGANIZATION/HARMONIA</t>
  </si>
  <si>
    <t>/funding-round/493ba186960bcc45d6f8257041f402d4</t>
  </si>
  <si>
    <t>/organization/harmonix-music-systems</t>
  </si>
  <si>
    <t>/funding-round/3d6ef56024c48cd3d7908ef85258a100</t>
  </si>
  <si>
    <t>/ORGANIZATION/HARMONIX-MUSIC-SYSTEMS</t>
  </si>
  <si>
    <t>/funding-round/6a65c3e088dc4b26bfece45d13a10fd9</t>
  </si>
  <si>
    <t>/funding-round/721b960b6a406063259875ccb0f5602a</t>
  </si>
  <si>
    <t>28-05-1996</t>
  </si>
  <si>
    <t>/funding-round/8c17979bc5cb1813d5e2028a77d800bb</t>
  </si>
  <si>
    <t>/funding-round/f2980807f4a1cb1a94988503f95b9e6c</t>
  </si>
  <si>
    <t>/ORGANIZATION/HARMONY-INFORMATION-SYSTEMS</t>
  </si>
  <si>
    <t>/funding-round/98f3a62c02d8fbf69f34e1dddc5802fc</t>
  </si>
  <si>
    <t>/organization/harmony-information-systems</t>
  </si>
  <si>
    <t>/funding-round/aadd955b44d458f853703dc2027d5571</t>
  </si>
  <si>
    <t>/funding-round/d44b6bf3667935735b3ba16834c54a4c</t>
  </si>
  <si>
    <t>/funding-round/d9b209781c7409e2e955753cd736aef1</t>
  </si>
  <si>
    <t>/ORGANIZATION/HARNESS-HANDITOUCH</t>
  </si>
  <si>
    <t>/funding-round/aaaec5fadb0487e7847a3333984298fa</t>
  </si>
  <si>
    <t>/organization/harold-levinson-associates</t>
  </si>
  <si>
    <t>/funding-round/96c8812c0fb36f0aa12ad1a20e873081</t>
  </si>
  <si>
    <t>/ORGANIZATION/HARPER-LOVE-ADHESIVE</t>
  </si>
  <si>
    <t>/funding-round/1664417d5aedcb09f269aaaf194d2c4d</t>
  </si>
  <si>
    <t>/organization/harper-swakum-corporation</t>
  </si>
  <si>
    <t>/funding-round/64e39e8c40e4e42475005ab92d773bc2</t>
  </si>
  <si>
    <t>/ORGANIZATION/HARPERLABZ</t>
  </si>
  <si>
    <t>/funding-round/51e301966b9b71d1f1d4e4ca67512bc4</t>
  </si>
  <si>
    <t>/organization/harpoon-medical</t>
  </si>
  <si>
    <t>/funding-round/b1f1e28e0b82440215795934c4d1b1af</t>
  </si>
  <si>
    <t>/ORGANIZATION/HARPOON-MEDICAL</t>
  </si>
  <si>
    <t>/funding-round/c3d6e915220e5edcc380be02d9869efc</t>
  </si>
  <si>
    <t>/organization/harqen</t>
  </si>
  <si>
    <t>/funding-round/6523bf34f9c1e15f70583bcace8f8da0</t>
  </si>
  <si>
    <t>/ORGANIZATION/HARQEN</t>
  </si>
  <si>
    <t>/funding-round/c76224213e6634fac6d91c3e34e48207</t>
  </si>
  <si>
    <t>/funding-round/c8039246a06ace031b17d7b501cdee11</t>
  </si>
  <si>
    <t>/ORGANIZATION/HARRI</t>
  </si>
  <si>
    <t>/funding-round/231b59dd2b30a94c5156905a1e88b362</t>
  </si>
  <si>
    <t>/organization/harri</t>
  </si>
  <si>
    <t>/funding-round/7d6ec1150590304843c36c03dcc02ad9</t>
  </si>
  <si>
    <t>/ORGANIZATION/HARRIS-RESEARCH</t>
  </si>
  <si>
    <t>/funding-round/5962674e9f8c154fe296c73bd36b6d96</t>
  </si>
  <si>
    <t>/organization/harris-research</t>
  </si>
  <si>
    <t>/funding-round/c8054b99014253bdea7fff7824eae91e</t>
  </si>
  <si>
    <t>/ORGANIZATION/HARROW-SPORTS</t>
  </si>
  <si>
    <t>/funding-round/651d1af6aad3a26ccac1dab42e475d77</t>
  </si>
  <si>
    <t>/organization/harry-and-david</t>
  </si>
  <si>
    <t>/funding-round/68cb5b3c8c4fb7e39865f72d2ee93069</t>
  </si>
  <si>
    <t>/ORGANIZATION/HARRYS</t>
  </si>
  <si>
    <t>/funding-round/33550ebe0b813743cbcbc4c932b32277</t>
  </si>
  <si>
    <t>/organization/harrys</t>
  </si>
  <si>
    <t>/funding-round/4142db32a35d81cce8e2a8cb587c47b9</t>
  </si>
  <si>
    <t>/funding-round/9f16ffda6923dfdd0001e36636e8a35e</t>
  </si>
  <si>
    <t>/funding-round/c5e496a0bb588668c1d20d1da4c9a8f1</t>
  </si>
  <si>
    <t>/funding-round/ca264d12c3a687ad44da33bed54f3418</t>
  </si>
  <si>
    <t>/funding-round/f14c9a1f89359f836d5423338662eddb</t>
  </si>
  <si>
    <t>/ORGANIZATION/HART-INTERCIVIC</t>
  </si>
  <si>
    <t>/funding-round/074713efe50dbb37e3e1460d719b45e1</t>
  </si>
  <si>
    <t>/organization/hart-intercivic</t>
  </si>
  <si>
    <t>/funding-round/b85a5001cb6eda6b547d4bb8f20db4b7</t>
  </si>
  <si>
    <t>/ORGANIZATION/HARTMAN-WRIGHT</t>
  </si>
  <si>
    <t>/funding-round/8be491baabf120dcff0c4755e853f6ab</t>
  </si>
  <si>
    <t>/organization/harukaedu</t>
  </si>
  <si>
    <t>/funding-round/478293f5deb4ddf280cf492c3de45581</t>
  </si>
  <si>
    <t>/ORGANIZATION/HARVARD-UNIVERSITY</t>
  </si>
  <si>
    <t>/funding-round/d88ca2281593a34a813d07acc9a99a87</t>
  </si>
  <si>
    <t>/organization/harvest</t>
  </si>
  <si>
    <t>/funding-round/875f51c7931d4bdb124c36a01e5a9216</t>
  </si>
  <si>
    <t>/ORGANIZATION/HARVEST-AI</t>
  </si>
  <si>
    <t>/funding-round/6904f51c58a7ea94d8cd534e1fe114c3</t>
  </si>
  <si>
    <t>/organization/harvest-ai</t>
  </si>
  <si>
    <t>/funding-round/999a41fc0297c5b4c354c1b0db842bdb</t>
  </si>
  <si>
    <t>/funding-round/f41eb4faa2141917ed8695ef3b1d8749</t>
  </si>
  <si>
    <t>/organization/harvest-automation</t>
  </si>
  <si>
    <t>/funding-round/0358cc19f00e9849d3fb8c4687bcd4e8</t>
  </si>
  <si>
    <t>/ORGANIZATION/HARVEST-AUTOMATION</t>
  </si>
  <si>
    <t>/funding-round/51575d93e0332c9cf300baccf46f7d3a</t>
  </si>
  <si>
    <t>/funding-round/6ac082dfbd34eb9076dc32d609104eaa</t>
  </si>
  <si>
    <t>/funding-round/75b5a8e39220994223009d1801d978f4</t>
  </si>
  <si>
    <t>/funding-round/b08b99a3d2a3c1aec173e88a87d3f601</t>
  </si>
  <si>
    <t>/funding-round/e072f917105f48b6871fd53a5842461b</t>
  </si>
  <si>
    <t>/funding-round/f64d4c089c7201db1eb89934fb110099</t>
  </si>
  <si>
    <t>/ORGANIZATION/HARVEST-EXCHANGE</t>
  </si>
  <si>
    <t>/funding-round/2a5b54837e42a4803f179e417fbbdfd1</t>
  </si>
  <si>
    <t>/organization/harvest-exchange</t>
  </si>
  <si>
    <t>/funding-round/831b0e93b88b152f138a4eb4442a5758</t>
  </si>
  <si>
    <t>/funding-round/fece9abdae94d05aa98097f20cdd99f6</t>
  </si>
  <si>
    <t>/organization/harvest-labs</t>
  </si>
  <si>
    <t>/funding-round/907c9171347eaba7bfcf12174487cb70</t>
  </si>
  <si>
    <t>/ORGANIZATION/HARVEST-POWER</t>
  </si>
  <si>
    <t>/funding-round/0c948549f725e34914b987a93d02ed56</t>
  </si>
  <si>
    <t>/organization/harvest-power</t>
  </si>
  <si>
    <t>/funding-round/2141bd37fee5621517ebf1b239326f84</t>
  </si>
  <si>
    <t>/funding-round/3a20d50355d185c17af981678e4bc80d</t>
  </si>
  <si>
    <t>/funding-round/5b7fb1e6232a9a80d199001582f46579</t>
  </si>
  <si>
    <t>/funding-round/700c268fffaed0d931747dcf1b4548c8</t>
  </si>
  <si>
    <t>/funding-round/bc6414cc78e7247b76728c3afaa061f2</t>
  </si>
  <si>
    <t>/funding-round/c35b222cee4babc12e379a1b19643564</t>
  </si>
  <si>
    <t>/funding-round/c8b54be8c446c96737bd1980b73c6a26</t>
  </si>
  <si>
    <t>/funding-round/ce98d710907ffa4f779a55bea4157ec6</t>
  </si>
  <si>
    <t>/funding-round/d03ea1093881b78122484a2917930a73</t>
  </si>
  <si>
    <t>/funding-round/dd799af98a5b5e5905f4b56a55c6fa0d</t>
  </si>
  <si>
    <t>/funding-round/fc83733b9f596d1929b117c733126942</t>
  </si>
  <si>
    <t>/ORGANIZATION/HARVEST-TRENDS</t>
  </si>
  <si>
    <t>/funding-round/bb32ac79ee6b644f91767dfd04cd2ccd</t>
  </si>
  <si>
    <t>/organization/hasgeek</t>
  </si>
  <si>
    <t>/funding-round/dd5a62369ca22e8f7bd816439f1f636b</t>
  </si>
  <si>
    <t>/ORGANIZATION/HASH</t>
  </si>
  <si>
    <t>/funding-round/ffa564d8cafd2407d53437f0386ae38d</t>
  </si>
  <si>
    <t>/organization/hashable</t>
  </si>
  <si>
    <t>/funding-round/30c52bb7f67cdf6e3bde14be48b06b68</t>
  </si>
  <si>
    <t>/ORGANIZATION/HASHABLE</t>
  </si>
  <si>
    <t>/funding-round/4aa6f2cfa8d708e601578887fad3ff9d</t>
  </si>
  <si>
    <t>/funding-round/b391c1ea8106f8e64259daaf690c1cb8</t>
  </si>
  <si>
    <t>/ORGANIZATION/HASHBANG-GAMES</t>
  </si>
  <si>
    <t>/funding-round/4323be88b7dafe9453b7593e52db0736</t>
  </si>
  <si>
    <t>/organization/hashcube</t>
  </si>
  <si>
    <t>/funding-round/2bfb1e0841439680449fb07fef02fe85</t>
  </si>
  <si>
    <t>/ORGANIZATION/HASHCUBE</t>
  </si>
  <si>
    <t>/funding-round/a9e5293a4aabd4e031bdb26d6ce3d1e0</t>
  </si>
  <si>
    <t>/organization/hashdoc</t>
  </si>
  <si>
    <t>/funding-round/c3d59094589cabb2e362873b77d7418c</t>
  </si>
  <si>
    <t>/ORGANIZATION/HASHGO</t>
  </si>
  <si>
    <t>/funding-round/2dc378d2bf904f5a5ea900ce052de30d</t>
  </si>
  <si>
    <t>/organization/hashicorp</t>
  </si>
  <si>
    <t>/funding-round/258d2fcddff2df48b9ec2b4742320d63</t>
  </si>
  <si>
    <t>/ORGANIZATION/HASHOFF</t>
  </si>
  <si>
    <t>/funding-round/669d6203c0374e6cf0e8d10f75ba0b8a</t>
  </si>
  <si>
    <t>/organization/hashoff</t>
  </si>
  <si>
    <t>/funding-round/889482c82e762d06c02a1dfa8fb41ccf</t>
  </si>
  <si>
    <t>/ORGANIZATION/HASHPARADE</t>
  </si>
  <si>
    <t>/funding-round/3d4c740465d87c7803bd44a7337df3ee</t>
  </si>
  <si>
    <t>/organization/hashplay</t>
  </si>
  <si>
    <t>/funding-round/033b7069562dcf3729fd367694f98cde</t>
  </si>
  <si>
    <t>/ORGANIZATION/HASHPLEX</t>
  </si>
  <si>
    <t>/funding-round/7a4f24f00990665bfeeee72f34569945</t>
  </si>
  <si>
    <t>/organization/hashrabbit</t>
  </si>
  <si>
    <t>/funding-round/253064d3cec49fd2b7b8f0356b2b7e18</t>
  </si>
  <si>
    <t>/ORGANIZATION/HASHRABBIT</t>
  </si>
  <si>
    <t>/funding-round/e478b6ae607c25b0b16b61468b234c46</t>
  </si>
  <si>
    <t>/organization/hashsnap</t>
  </si>
  <si>
    <t>/funding-round/981a972ac2dc7d5a4ec128bfecfce6b7</t>
  </si>
  <si>
    <t>/ORGANIZATION/HASHTAGGY-INC</t>
  </si>
  <si>
    <t>/funding-round/6cfe2c8f6154bbe394dac3faf751d5a8</t>
  </si>
  <si>
    <t>/organization/hashtago</t>
  </si>
  <si>
    <t>/funding-round/3b4e50834e52ae6129dff721cbc40509</t>
  </si>
  <si>
    <t>/ORGANIZATION/HASHTAGO</t>
  </si>
  <si>
    <t>/funding-round/f2f66e49999b756838836e2031d715b1</t>
  </si>
  <si>
    <t>/organization/hashtip</t>
  </si>
  <si>
    <t>/funding-round/86ec0c92b31396dce04ad216213e5a34</t>
  </si>
  <si>
    <t>/ORGANIZATION/HASHTRACK</t>
  </si>
  <si>
    <t>/funding-round/eaf51cc1e013c6b02585605e7d5ba324</t>
  </si>
  <si>
    <t>/organization/hasselblad</t>
  </si>
  <si>
    <t>/funding-round/e3f59daf6e0dc2ad7b04db143290740e</t>
  </si>
  <si>
    <t>/ORGANIZATION/HASSLE-COM</t>
  </si>
  <si>
    <t>/funding-round/093d1d227d2d20b89644656fb0e6247d</t>
  </si>
  <si>
    <t>/organization/hassle-com</t>
  </si>
  <si>
    <t>/funding-round/bc454eb838e436c0862b7ff66a575bfc</t>
  </si>
  <si>
    <t>/funding-round/c6746346276e4b49af92f59ad77ad9e2</t>
  </si>
  <si>
    <t>/funding-round/e7c243a06c03374d628a169f4c47e74a</t>
  </si>
  <si>
    <t>/ORGANIZATION/HASTIFY</t>
  </si>
  <si>
    <t>/funding-round/1c19d24e421aeac706c8cac418f87cdb</t>
  </si>
  <si>
    <t>/organization/hastings-manufacturing-company</t>
  </si>
  <si>
    <t>/funding-round/6da3a7afbfe6256ace90979852eaa04d</t>
  </si>
  <si>
    <t>/ORGANIZATION/HATCH</t>
  </si>
  <si>
    <t>/funding-round/8bb306a13d37e62d0be276c1acc9ca94</t>
  </si>
  <si>
    <t>/organization/hatch</t>
  </si>
  <si>
    <t>/funding-round/91946428927f7738520978ca98c5fa36</t>
  </si>
  <si>
    <t>/ORGANIZATION/HATCH-BABY</t>
  </si>
  <si>
    <t>/funding-round/e290ee69cb76bc43d0325ad7f9667d40</t>
  </si>
  <si>
    <t>/organization/hatch-inc-</t>
  </si>
  <si>
    <t>/funding-round/c2a709edeefcc22501401666afc56d91</t>
  </si>
  <si>
    <t>/ORGANIZATION/HATCH-MARKETING-PLANS</t>
  </si>
  <si>
    <t>/funding-round/a787363af898fb526c3f085d74d7c7c3</t>
  </si>
  <si>
    <t>/organization/hatchbuck</t>
  </si>
  <si>
    <t>/funding-round/0e38331727bc4062439771e0dd38a012</t>
  </si>
  <si>
    <t>/ORGANIZATION/HATCHBUCK</t>
  </si>
  <si>
    <t>/funding-round/2d436dd0cf5d2ee529f0d43c30009d2d</t>
  </si>
  <si>
    <t>/funding-round/95e62221eb595141070364db394b59d2</t>
  </si>
  <si>
    <t>/ORGANIZATION/HATCHER-ASSOCIATES</t>
  </si>
  <si>
    <t>/funding-round/17f12ad588d1e56ad52c230bb3a1b9a9</t>
  </si>
  <si>
    <t>/organization/hatchery-4</t>
  </si>
  <si>
    <t>/funding-round/4c94a6aeacc446909ec581e35c7fe375</t>
  </si>
  <si>
    <t>/ORGANIZATION/HATCHTECH</t>
  </si>
  <si>
    <t>/funding-round/0833b61bea6032c0d3a195e6230889e5</t>
  </si>
  <si>
    <t>/organization/hatchtech</t>
  </si>
  <si>
    <t>/funding-round/30c4c50a61dce30a9563d75a429eb53f</t>
  </si>
  <si>
    <t>/funding-round/9ec0666af15224872dc7334d5a4a2fb7</t>
  </si>
  <si>
    <t>/organization/hathaway-renewable-energy</t>
  </si>
  <si>
    <t>/funding-round/e3b14cec5c89640c018c007aef874bfc</t>
  </si>
  <si>
    <t>/ORGANIZATION/HATS-OFF-TECHNOLOGY</t>
  </si>
  <si>
    <t>/funding-round/0513fb18f32411dc3722840b18a6d903</t>
  </si>
  <si>
    <t>/organization/hatsize</t>
  </si>
  <si>
    <t>/funding-round/e3c17bec661bb7d9220d0885dc808836</t>
  </si>
  <si>
    <t>/ORGANIZATION/HATTERAS-NETWORKS</t>
  </si>
  <si>
    <t>/funding-round/9e84e57c30a3ff5f5eca55e32af68f87</t>
  </si>
  <si>
    <t>/organization/hatteras-networks</t>
  </si>
  <si>
    <t>/funding-round/c2ae986d48961c6d701a6913ccd19df7</t>
  </si>
  <si>
    <t>/ORGANIZATION/HAUL</t>
  </si>
  <si>
    <t>/funding-round/a580e7b1c7cf530ca35fd0fd1a062a0e</t>
  </si>
  <si>
    <t>/organization/haul</t>
  </si>
  <si>
    <t>/funding-round/bca14063e7c5692add0f733296846df6</t>
  </si>
  <si>
    <t>/funding-round/d71867c8efc8bcb62219ccabfc87d219</t>
  </si>
  <si>
    <t>/organization/haul-io</t>
  </si>
  <si>
    <t>/funding-round/32eb1f33dff3bebfb69012cb3f53880b</t>
  </si>
  <si>
    <t>/ORGANIZATION/HAUL-ZING</t>
  </si>
  <si>
    <t>/funding-round/f84d370595c01341cd620056c1a18c4f</t>
  </si>
  <si>
    <t>/organization/haulerdeals</t>
  </si>
  <si>
    <t>/funding-round/0f13ab05e885d7146d57f467833c5b47</t>
  </si>
  <si>
    <t>/ORGANIZATION/HAUNTED-OZARKS</t>
  </si>
  <si>
    <t>/funding-round/6bc001234b25ec3af0b3024f367b327e</t>
  </si>
  <si>
    <t>/organization/haus-bioceuticals</t>
  </si>
  <si>
    <t>/funding-round/6c3e3a087f3ed4844154a4fc9a39a5e3</t>
  </si>
  <si>
    <t>/ORGANIZATION/HAUSCARE</t>
  </si>
  <si>
    <t>/funding-round/b462a910ef60e5362232b2adb556194c</t>
  </si>
  <si>
    <t>/organization/haute-app</t>
  </si>
  <si>
    <t>/funding-round/636b2d0a44b6b0115db04ce061f5a4b2</t>
  </si>
  <si>
    <t>/ORGANIZATION/HAUTE-SECURE</t>
  </si>
  <si>
    <t>/funding-round/3eedda71b681f6a9cf96270964889971</t>
  </si>
  <si>
    <t>/organization/haute-secure</t>
  </si>
  <si>
    <t>/funding-round/dfa62a39705a1e278ac00c1c00542d7e</t>
  </si>
  <si>
    <t>/ORGANIZATION/HAUTEDAY</t>
  </si>
  <si>
    <t>/funding-round/2e51e386451b5f8e7a3f23eecaa99761</t>
  </si>
  <si>
    <t>/organization/hautelook</t>
  </si>
  <si>
    <t>/funding-round/bcd94c0fc2a94c45b4552c352f682e35</t>
  </si>
  <si>
    <t>/ORGANIZATION/HAUTELOOK</t>
  </si>
  <si>
    <t>/funding-round/eddc016056ba66c37d57ed8b5220f17f</t>
  </si>
  <si>
    <t>/organization/hautseet</t>
  </si>
  <si>
    <t>/funding-round/f8786aa558efaba2388028b8923d1aa1</t>
  </si>
  <si>
    <t>/ORGANIZATION/HAVE-A-NICE-BEER</t>
  </si>
  <si>
    <t>/funding-round/02badaf1a07204d1db624fb7c7afbf5a</t>
  </si>
  <si>
    <t>/organization/havelide-systems</t>
  </si>
  <si>
    <t>/funding-round/84bb42a6d0c5401ff61c47c1bd14d08e</t>
  </si>
  <si>
    <t>/ORGANIZATION/HAVEMYSHIFT</t>
  </si>
  <si>
    <t>/funding-round/220d159f72bff80fa29b124e6525f028</t>
  </si>
  <si>
    <t>/organization/haven</t>
  </si>
  <si>
    <t>/funding-round/020614bac6aa659be54ebe88221c190f</t>
  </si>
  <si>
    <t>/ORGANIZATION/HAVEN-BEHAVIORAL</t>
  </si>
  <si>
    <t>/funding-round/da02ea30caea5863bd8aaca5c5e365d6</t>
  </si>
  <si>
    <t>/organization/haven-hill-homestead</t>
  </si>
  <si>
    <t>/funding-round/994e9bb7545f9ee505008738fee1e383</t>
  </si>
  <si>
    <t>/ORGANIZATION/HAVEN-LOCK</t>
  </si>
  <si>
    <t>/funding-round/c70682f6bd3169a36faf558c98096d44</t>
  </si>
  <si>
    <t>/organization/havenly</t>
  </si>
  <si>
    <t>/funding-round/0beaa761694d4f5c67de6a9a70edc8cf</t>
  </si>
  <si>
    <t>/ORGANIZATION/HAVENLY</t>
  </si>
  <si>
    <t>/funding-round/2fa3a381b28f535e4a468944f99f500e</t>
  </si>
  <si>
    <t>/funding-round/4b82a47b3b264cc5770e157b875f31c1</t>
  </si>
  <si>
    <t>/funding-round/b7b18b40f5c6c905068b4e858411124a</t>
  </si>
  <si>
    <t>/organization/haversack</t>
  </si>
  <si>
    <t>/funding-round/4f5bdfac1c9d70c751d1e915c4fab624</t>
  </si>
  <si>
    <t>/ORGANIZATION/HAVGUL-CLEAN-ENERGY</t>
  </si>
  <si>
    <t>/funding-round/284c3c3336901157de656e2c5823e68e</t>
  </si>
  <si>
    <t>28-11-2010</t>
  </si>
  <si>
    <t>/organization/havkraft</t>
  </si>
  <si>
    <t>/funding-round/2ad4d74560f7fa84f5fd3e70807c810f</t>
  </si>
  <si>
    <t>/ORGANIZATION/HAVSJO-DELIKATESSER</t>
  </si>
  <si>
    <t>/funding-round/0e0f7e11e5724aada515e1f724f4960e</t>
  </si>
  <si>
    <t>/organization/hawaii-biotech</t>
  </si>
  <si>
    <t>/funding-round/1743337121ee43ae0136d1df274ed3a3</t>
  </si>
  <si>
    <t>/ORGANIZATION/HAWAII-BIOTECH</t>
  </si>
  <si>
    <t>/funding-round/8bfbe493b4542c729d949e1081ba1d2a</t>
  </si>
  <si>
    <t>/funding-round/f8bba911e6f60c68be659ad608138509</t>
  </si>
  <si>
    <t>/ORGANIZATION/HAWHIRE</t>
  </si>
  <si>
    <t>/funding-round/46da98f3b1f7ec97af38ce0e74343c4e</t>
  </si>
  <si>
    <t>/organization/hawkeye-aircraft-corporation</t>
  </si>
  <si>
    <t>/funding-round/0248a4382b2e5ce05c4b7f9ad7ce0b57</t>
  </si>
  <si>
    <t>/ORGANIZATION/HAWTHORNE</t>
  </si>
  <si>
    <t>/funding-round/ce5a7b5bff697993acf7115bb9af5283</t>
  </si>
  <si>
    <t>/organization/hawthorne-entertainment-enterprises</t>
  </si>
  <si>
    <t>/funding-round/db9f5f4d9ec66cd18e3bbc7f07d7a962</t>
  </si>
  <si>
    <t>/ORGANIZATION/HAWTHORNE-LABS</t>
  </si>
  <si>
    <t>/funding-round/73b5a3bdb74f79b53678400c03fc683e</t>
  </si>
  <si>
    <t>/organization/haxi</t>
  </si>
  <si>
    <t>/funding-round/0628e2f586b63f6c7ba1960cd2846ec0</t>
  </si>
  <si>
    <t>/ORGANIZATION/HAXIU-COM</t>
  </si>
  <si>
    <t>/funding-round/0a6c34b6fd6ea1629bc3d49e5aa3e114</t>
  </si>
  <si>
    <t>/organization/haymap-llc</t>
  </si>
  <si>
    <t>/funding-round/ab09bbd34ffdad17a550ff44b95710e4</t>
  </si>
  <si>
    <t>/ORGANIZATION/HAYNEEDLE</t>
  </si>
  <si>
    <t>/funding-round/4a7b074eb321bbc9876dd360a7a5ac9c</t>
  </si>
  <si>
    <t>/organization/hayneedle</t>
  </si>
  <si>
    <t>/funding-round/7d0ea9416e09f96ca02b4b6d7aa99e96</t>
  </si>
  <si>
    <t>/funding-round/d52838b05e85e91c88075227f48e4d83</t>
  </si>
  <si>
    <t>/organization/haystac</t>
  </si>
  <si>
    <t>/funding-round/f0c8ad026442ee2cbbacedc0b6e230d8</t>
  </si>
  <si>
    <t>/ORGANIZATION/HAYSTACKTV</t>
  </si>
  <si>
    <t>/funding-round/a29c7740c7609e6f3c6826a6f340c340</t>
  </si>
  <si>
    <t>/organization/haystagg</t>
  </si>
  <si>
    <t>/funding-round/02907131140ae4c01c51478805c61cd1</t>
  </si>
  <si>
    <t>/ORGANIZATION/HAYSTAGG</t>
  </si>
  <si>
    <t>/funding-round/662bc4325d6295749885d57198e1fd5c</t>
  </si>
  <si>
    <t>/funding-round/b6ffd0798ccc23e0aab9a5283b905fd7</t>
  </si>
  <si>
    <t>/funding-round/dc014d62b18042bc43b4e533d6d43e2f</t>
  </si>
  <si>
    <t>/funding-round/fc36be045bb15705e950f0f8669cd0eb</t>
  </si>
  <si>
    <t>/ORGANIZATION/HAZ-DIGITAL-INC-</t>
  </si>
  <si>
    <t>/funding-round/6544962a554e168c6c1287175c3974b4</t>
  </si>
  <si>
    <t>/organization/hazel-mail</t>
  </si>
  <si>
    <t>/funding-round/e522c6d9f38049c50a82f122fb26b163</t>
  </si>
  <si>
    <t>/ORGANIZATION/HAZELCAST</t>
  </si>
  <si>
    <t>/funding-round/09198db530486d6635bb27e5d9a11b88</t>
  </si>
  <si>
    <t>/organization/hazelcast</t>
  </si>
  <si>
    <t>/funding-round/7af732c7461168c12248e420619b0d43</t>
  </si>
  <si>
    <t>/funding-round/ec5c355a61a693b717260d415189b5a3</t>
  </si>
  <si>
    <t>/organization/hazelmail</t>
  </si>
  <si>
    <t>/funding-round/29eb1810dfc354ef20bce82cfdcc24cc</t>
  </si>
  <si>
    <t>/ORGANIZATION/HAZELTREE</t>
  </si>
  <si>
    <t>/funding-round/b26a0b89bfc37dc9f68e40b85ebe6dff</t>
  </si>
  <si>
    <t>/organization/hazeltree</t>
  </si>
  <si>
    <t>/funding-round/ce32583bd506883a59dd6c712040bfcf</t>
  </si>
  <si>
    <t>/ORGANIZATION/HAZINEM-COM</t>
  </si>
  <si>
    <t>/funding-round/4c6204f908319f6fad9cd1070358a05d</t>
  </si>
  <si>
    <t>/organization/hazinem-com</t>
  </si>
  <si>
    <t>/funding-round/abcb9aa5bb9cd17cb26267f264adfb64</t>
  </si>
  <si>
    <t>/ORGANIZATION/HAZTUCESTA</t>
  </si>
  <si>
    <t>/funding-round/7fe876455fe019df1ffe23d7b23e8ae7</t>
  </si>
  <si>
    <t>/organization/hb-home-bistro</t>
  </si>
  <si>
    <t>/funding-round/a5fe9ddf8001e73c36b0a2f05ee8902d</t>
  </si>
  <si>
    <t>/ORGANIZATION/HBCS</t>
  </si>
  <si>
    <t>/funding-round/0f7981f61c01784ae9ee439d959e1ba3</t>
  </si>
  <si>
    <t>/organization/hbi-solutions</t>
  </si>
  <si>
    <t>/funding-round/3a490f49a95290f06056c45d6c57be5f</t>
  </si>
  <si>
    <t>/ORGANIZATION/HBO2-THERAPEUTICS</t>
  </si>
  <si>
    <t>/funding-round/5fb83672ebb033970313b0742cb11855</t>
  </si>
  <si>
    <t>/organization/hbo2-therapeutics</t>
  </si>
  <si>
    <t>/funding-round/dc541dcd62daae9d6e528d5759384f23</t>
  </si>
  <si>
    <t>/ORGANIZATION/HC-RODS-AND-CUSTOMS</t>
  </si>
  <si>
    <t>/funding-round/1137f3e40bd34247650ed7f8587779ee</t>
  </si>
  <si>
    <t>/organization/hc1-com</t>
  </si>
  <si>
    <t>/funding-round/137b8feb4d5f5c6e516f89405612d915</t>
  </si>
  <si>
    <t>/ORGANIZATION/HC1-COM</t>
  </si>
  <si>
    <t>/funding-round/38be79e778c28418a35128c2e1bbbef3</t>
  </si>
  <si>
    <t>/funding-round/4848b8b7c09d0400e6466dcd9356d99f</t>
  </si>
  <si>
    <t>/funding-round/601df01caae31f75ea75c6e2e1c36147</t>
  </si>
  <si>
    <t>/funding-round/dae5847f54f52014bdcfbbf293e52f2a</t>
  </si>
  <si>
    <t>/ORGANIZATION/HCENTIVE</t>
  </si>
  <si>
    <t>/funding-round/e33c0ed87687b3c7721a334df7fb9ebf</t>
  </si>
  <si>
    <t>/organization/hchb-cressey</t>
  </si>
  <si>
    <t>/funding-round/bca3673e58ec3f8e3ce5519159b2ccab</t>
  </si>
  <si>
    <t>/ORGANIZATION/HCI</t>
  </si>
  <si>
    <t>/funding-round/c1d0f84f3ab773fea48e91c4fbcb40e1</t>
  </si>
  <si>
    <t>/organization/hcs-control-systems</t>
  </si>
  <si>
    <t>/funding-round/561accac6151f0eeb80d91fdc2d06010</t>
  </si>
  <si>
    <t>/ORGANIZATION/HCT-GROUP</t>
  </si>
  <si>
    <t>/funding-round/09689c901b89ad58a917f8531ab4940e</t>
  </si>
  <si>
    <t>/organization/hd-biosciences</t>
  </si>
  <si>
    <t>/funding-round/b21ba2c2e5afbba480bf6b49d5a3d3c8</t>
  </si>
  <si>
    <t>/ORGANIZATION/HD-FANTASY-FOOTBALL</t>
  </si>
  <si>
    <t>/funding-round/7c8661ad76b4aa5b0547567f61985ff3</t>
  </si>
  <si>
    <t>/organization/hd-trade-services</t>
  </si>
  <si>
    <t>/funding-round/722e8ef4fdbb095722c57ae61ba96c8b</t>
  </si>
  <si>
    <t>/ORGANIZATION/HD-TRADE-SERVICES</t>
  </si>
  <si>
    <t>/funding-round/7c53cf63507df103a211d6e8c4dfacc8</t>
  </si>
  <si>
    <t>/organization/hdb-newco</t>
  </si>
  <si>
    <t>/funding-round/83d6a7c5eea9d1e91d0366489f357cb8</t>
  </si>
  <si>
    <t>/ORGANIZATION/HDF</t>
  </si>
  <si>
    <t>/funding-round/53aa95d872704824e586fae0341218b6</t>
  </si>
  <si>
    <t>/organization/hdl-therapeutics</t>
  </si>
  <si>
    <t>/funding-round/1d8149698ed466e9d81150a09e1da6e7</t>
  </si>
  <si>
    <t>/ORGANIZATION/HDL-THERAPEUTICS</t>
  </si>
  <si>
    <t>/funding-round/3e460679694b64b5b8624c86f0700661</t>
  </si>
  <si>
    <t>/organization/hdmessaging</t>
  </si>
  <si>
    <t>/funding-round/c2c8931753de35728cb87457dc32dbe2</t>
  </si>
  <si>
    <t>/ORGANIZATION/HDS-INTERNATIONAL</t>
  </si>
  <si>
    <t>/funding-round/29b8d98f58150321ff1eea1bae2b1fe7</t>
  </si>
  <si>
    <t>/organization/hds-international</t>
  </si>
  <si>
    <t>/funding-round/4d7604f574da73109aa3b6fdea82e883</t>
  </si>
  <si>
    <t>/ORGANIZATION/HDTMEDIA</t>
  </si>
  <si>
    <t>/funding-round/4b6e04a767e8f8dc15fb87636c17e650</t>
  </si>
  <si>
    <t>/organization/hdtmedia</t>
  </si>
  <si>
    <t>/funding-round/58109a83f4b292e7460ac891bd0795d8</t>
  </si>
  <si>
    <t>/funding-round/e40d682f6a1c79c425ec9f121a3927cc</t>
  </si>
  <si>
    <t>/organization/head-58-technologies</t>
  </si>
  <si>
    <t>/funding-round/c73815bb90c665cb78eebb520ef550ff</t>
  </si>
  <si>
    <t>/ORGANIZATION/HEAD-HELD-HIGH</t>
  </si>
  <si>
    <t>/funding-round/43cf7d56382e66f7d1450a28f333b46d</t>
  </si>
  <si>
    <t>/organization/headbox</t>
  </si>
  <si>
    <t>/funding-round/08002d0c432a0a35bb686f3afb842a5d</t>
  </si>
  <si>
    <t>/ORGANIZATION/HEADCASE-HUMANUFACTURING</t>
  </si>
  <si>
    <t>/funding-round/ce5e9da45c25918151955b6405b12463</t>
  </si>
  <si>
    <t>/organization/headliner</t>
  </si>
  <si>
    <t>/funding-round/463fcdc939158bd6884193c9d40aee36</t>
  </si>
  <si>
    <t>/ORGANIZATION/HEADMIX</t>
  </si>
  <si>
    <t>/funding-round/053263eb6027125ad1cb804bf2aac481</t>
  </si>
  <si>
    <t>/organization/headplay</t>
  </si>
  <si>
    <t>/funding-round/3395a6339090b905403fd5305d3a1284</t>
  </si>
  <si>
    <t>/ORGANIZATION/HEADPLAY</t>
  </si>
  <si>
    <t>/funding-round/c1736af8963f15fed493e2ee7139d0a6</t>
  </si>
  <si>
    <t>/funding-round/ca198dec8c7221ecffcc0130d8eb6e8f</t>
  </si>
  <si>
    <t>/funding-round/f5ad4472ce316b9e4d9948fa6b015954</t>
  </si>
  <si>
    <t>/organization/headr</t>
  </si>
  <si>
    <t>/funding-round/3c8e76fb067a8e76c12848066e908c0d</t>
  </si>
  <si>
    <t>/ORGANIZATION/HEADR</t>
  </si>
  <si>
    <t>/funding-round/c76eb9bcf30871a3afb18bcd1a4e77d1</t>
  </si>
  <si>
    <t>/organization/headright-games</t>
  </si>
  <si>
    <t>/funding-round/a3c1d07eb7e2dc328427b82a898f2324</t>
  </si>
  <si>
    <t>/ORGANIZATION/HEADRIGHT-GAMES</t>
  </si>
  <si>
    <t>/funding-round/b928dc93df122d607aefa2f90392e6b9</t>
  </si>
  <si>
    <t>/funding-round/f510fbf0fffa4bbe6994c652b6b3066f</t>
  </si>
  <si>
    <t>/ORGANIZATION/HEADROOM</t>
  </si>
  <si>
    <t>/funding-round/ce31616aace31b6d2a7d1696deff0f76</t>
  </si>
  <si>
    <t>/organization/heads-up-display-inc-</t>
  </si>
  <si>
    <t>/funding-round/4e21cd995f98eb1383d79ba9ca473b23</t>
  </si>
  <si>
    <t>/ORGANIZATION/HEADSENSE-MEDICAL</t>
  </si>
  <si>
    <t>/funding-round/3be8c8be302e5efc72eb15da4cf41c52</t>
  </si>
  <si>
    <t>/organization/headset</t>
  </si>
  <si>
    <t>/funding-round/24315928c0eb637c9c3aba141056052b</t>
  </si>
  <si>
    <t>/ORGANIZATION/HEADSPACE</t>
  </si>
  <si>
    <t>/funding-round/3f23e486403794d3aa4488a5396579e4</t>
  </si>
  <si>
    <t>/organization/headspace</t>
  </si>
  <si>
    <t>/funding-round/a8a25ed7934d845f675d7793e7960163</t>
  </si>
  <si>
    <t>/funding-round/fbb9c043f80a475e12ec50f60c1cebe8</t>
  </si>
  <si>
    <t>/organization/headsprout</t>
  </si>
  <si>
    <t>/funding-round/034906f26f86185a0aee367dee8d782a</t>
  </si>
  <si>
    <t>/ORGANIZATION/HEADSPROUT</t>
  </si>
  <si>
    <t>/funding-round/7d13e87e2d7c204688e971ba9b17f7d6</t>
  </si>
  <si>
    <t>/funding-round/fc3f5832e47731af6feb51e095d8cc13</t>
  </si>
  <si>
    <t>/ORGANIZATION/HEADSTRONG</t>
  </si>
  <si>
    <t>/funding-round/74a54738391a6de207b73c5b57e3bb89</t>
  </si>
  <si>
    <t>/organization/headsup</t>
  </si>
  <si>
    <t>/funding-round/c31a3a0fe5150aebd9a4225384c6ea8f</t>
  </si>
  <si>
    <t>/ORGANIZATION/HEADTALK</t>
  </si>
  <si>
    <t>/funding-round/e7fc093a5500b4f26ff34f8bd155e1cd</t>
  </si>
  <si>
    <t>/organization/headwater-partners</t>
  </si>
  <si>
    <t>/funding-round/2816c0dca159fb705adfee5ee248204c</t>
  </si>
  <si>
    <t>/ORGANIZATION/HEADWATER-PARTNERS</t>
  </si>
  <si>
    <t>/funding-round/48497016dd329918c9da891f9680cc06</t>
  </si>
  <si>
    <t>/funding-round/85f0a0b5895598e50908d09854079888</t>
  </si>
  <si>
    <t>/funding-round/aefed527a701fe5af9158473de73e440</t>
  </si>
  <si>
    <t>/organization/headway-workforce-solutions</t>
  </si>
  <si>
    <t>/funding-round/e3f310af88456a3557f1d68a6fc63bc4</t>
  </si>
  <si>
    <t>/ORGANIZATION/HEAL</t>
  </si>
  <si>
    <t>/funding-round/0d68a9db0ca9af327e01ba804bf4f65a</t>
  </si>
  <si>
    <t>/organization/healarium</t>
  </si>
  <si>
    <t>/funding-round/4bdc2a0ed11898f19f76331d1382bc42</t>
  </si>
  <si>
    <t>/ORGANIZATION/HEALARIUM</t>
  </si>
  <si>
    <t>/funding-round/673a9bacf6842da544b9b5f1cc4eee7a</t>
  </si>
  <si>
    <t>/organization/healbe</t>
  </si>
  <si>
    <t>/funding-round/1290d2391ac5ca35c101995e68976adb</t>
  </si>
  <si>
    <t>/ORGANIZATION/HEALBE</t>
  </si>
  <si>
    <t>/funding-round/149cc75b4e4b07689aef50501c65727d</t>
  </si>
  <si>
    <t>/funding-round/5275bfb9df1d233a6821f0edace06b5b</t>
  </si>
  <si>
    <t>/funding-round/6849b525151215c6705f84f585671f74</t>
  </si>
  <si>
    <t>/funding-round/fa117ec7e4630441164c93975c844f12</t>
  </si>
  <si>
    <t>/ORGANIZATION/HEALCERION</t>
  </si>
  <si>
    <t>/funding-round/62b82d6bd431ec803b42653cb03b36a6</t>
  </si>
  <si>
    <t>/organization/heald-college</t>
  </si>
  <si>
    <t>/funding-round/10bf541857aa94dc463c7ff37ac50da5</t>
  </si>
  <si>
    <t>/ORGANIZATION/HEALERS-AT-HOME</t>
  </si>
  <si>
    <t>/funding-round/65f976613d4cd9d0ebac40c4d30c2c23</t>
  </si>
  <si>
    <t>/organization/healint</t>
  </si>
  <si>
    <t>/funding-round/31c05889c2234fa2039c89aab78d6835</t>
  </si>
  <si>
    <t>/ORGANIZATION/HEALINT</t>
  </si>
  <si>
    <t>/funding-round/daabcc9e73aac52aab74bfdf0b49ad7b</t>
  </si>
  <si>
    <t>/funding-round/efe6ef754fbe47c9298063aad31a11ac</t>
  </si>
  <si>
    <t>/ORGANIZATION/HEALIONICS</t>
  </si>
  <si>
    <t>/funding-round/a6420837f3c8662dcd1b7b365a2a23ba</t>
  </si>
  <si>
    <t>/organization/healios-k-k</t>
  </si>
  <si>
    <t>/funding-round/6c63ad12e709968be8039d0b6b72a637</t>
  </si>
  <si>
    <t>/ORGANIZATION/HEALO-HEALTH</t>
  </si>
  <si>
    <t>/funding-round/636564465c42cae6678f83d0f0d33216</t>
  </si>
  <si>
    <t>/organization/healo-health</t>
  </si>
  <si>
    <t>/funding-round/aec08c7178c6ca120b92e2866e30971f</t>
  </si>
  <si>
    <t>/ORGANIZATION/HEALOGICA</t>
  </si>
  <si>
    <t>/funding-round/9505f007ea3cfd336a3b70adcd39d18a</t>
  </si>
  <si>
    <t>/organization/healogica</t>
  </si>
  <si>
    <t>/funding-round/a1fdc5c641ec0e3df3710be4724bf7de</t>
  </si>
  <si>
    <t>/ORGANIZATION/HEALOR</t>
  </si>
  <si>
    <t>/funding-round/109ba5122396f57ac795c39618a7395e</t>
  </si>
  <si>
    <t>/organization/healor</t>
  </si>
  <si>
    <t>/funding-round/656d0fa5c1d27fc1471ffc23991604f4</t>
  </si>
  <si>
    <t>/ORGANIZATION/HEALPAY</t>
  </si>
  <si>
    <t>/funding-round/d50fb468b948e3c6183b483b316ca96b</t>
  </si>
  <si>
    <t>/organization/health-123</t>
  </si>
  <si>
    <t>/funding-round/4d2fed628bc9ccb8e588c710a2013514</t>
  </si>
  <si>
    <t>/ORGANIZATION/HEALTH-ACCESS-SOLUTIONS</t>
  </si>
  <si>
    <t>/funding-round/d9d1e6e598bc8a7533b23cd525a73b8b</t>
  </si>
  <si>
    <t>/organization/health-and-wealth-property-mnagement</t>
  </si>
  <si>
    <t>/funding-round/96fe70e120742db929a7363592e220f1</t>
  </si>
  <si>
    <t>/ORGANIZATION/HEALTH-AS-WE-AGE</t>
  </si>
  <si>
    <t>/funding-round/5ced5ea450ffdc4e5415e66becda5610</t>
  </si>
  <si>
    <t>/organization/health-as-we-age</t>
  </si>
  <si>
    <t>/funding-round/96992fe5d98f62dec192564e049483b6</t>
  </si>
  <si>
    <t>/ORGANIZATION/HEALTH-BENEFITS-DIRECT</t>
  </si>
  <si>
    <t>/funding-round/9405d966743e2cdea694b52dca82fe19</t>
  </si>
  <si>
    <t>/organization/health-bliss</t>
  </si>
  <si>
    <t>/funding-round/397aad2de41bd373c8a1ae29f7397d06</t>
  </si>
  <si>
    <t>/ORGANIZATION/HEALTH-BLISS</t>
  </si>
  <si>
    <t>/funding-round/3ecdec33435a322ac6e3f10e5c963f06</t>
  </si>
  <si>
    <t>/organization/health-care-dataworks</t>
  </si>
  <si>
    <t>/funding-round/d09b5f19aaf3536d57885a9fb9be2bdc</t>
  </si>
  <si>
    <t>/ORGANIZATION/HEALTH-CATALYST</t>
  </si>
  <si>
    <t>/funding-round/2ed4170c406847b6bd8044e14a4ee330</t>
  </si>
  <si>
    <t>/organization/health-catalyst</t>
  </si>
  <si>
    <t>/funding-round/881c60d45e368246057e6eab094d2bf9</t>
  </si>
  <si>
    <t>/funding-round/ba0901fa8bbece78f474367d5e929214</t>
  </si>
  <si>
    <t>/funding-round/d69bb37473bab5e5932b950a781eea55</t>
  </si>
  <si>
    <t>/funding-round/dcecf6a76e58a431762d07612b86a458</t>
  </si>
  <si>
    <t>/organization/health-connected</t>
  </si>
  <si>
    <t>/funding-round/aeac1731c8de6fda3fb5b3f4fedbc483</t>
  </si>
  <si>
    <t>/ORGANIZATION/HEALTH-DATA-INTELLIGENCE</t>
  </si>
  <si>
    <t>/funding-round/1de6d99b8b1253836fb31121c56da289</t>
  </si>
  <si>
    <t>/organization/health-data-minder</t>
  </si>
  <si>
    <t>/funding-round/ef13f0b90f492c84efb7847279086bae</t>
  </si>
  <si>
    <t>/ORGANIZATION/HEALTH-DATA-VISION</t>
  </si>
  <si>
    <t>/funding-round/0750f4dd93fc1af6e99901d19584a760</t>
  </si>
  <si>
    <t>/organization/health-data-vision</t>
  </si>
  <si>
    <t>/funding-round/b07cba22985073f8a2d0b5f51cb34316</t>
  </si>
  <si>
    <t>/funding-round/db723527640299f24bf59fd808d841de</t>
  </si>
  <si>
    <t>/organization/health-diagnostic-laboratory</t>
  </si>
  <si>
    <t>/funding-round/cc4d88b41fadfdd4103b6dd57e4c813c</t>
  </si>
  <si>
    <t>/ORGANIZATION/HEALTH-DISCOVERY</t>
  </si>
  <si>
    <t>/funding-round/2323d2e29bb3acbe68edbc17b8ab1de3</t>
  </si>
  <si>
    <t>/organization/health-e-medrecord</t>
  </si>
  <si>
    <t>/funding-round/3d96c9eab51e7d988adb1b7642c0d45d</t>
  </si>
  <si>
    <t>/ORGANIZATION/HEALTH-EFILINGS</t>
  </si>
  <si>
    <t>/funding-round/4e31604c776cbf529e39b0020748bd5e</t>
  </si>
  <si>
    <t>/organization/health-elements</t>
  </si>
  <si>
    <t>/funding-round/4ccb7ea081b811561136d6613b7e571b</t>
  </si>
  <si>
    <t>/ORGANIZATION/HEALTH-ELT</t>
  </si>
  <si>
    <t>/funding-round/4f4f6a79da934e9a5ea67e8e48efa699</t>
  </si>
  <si>
    <t>/organization/health-elt</t>
  </si>
  <si>
    <t>/funding-round/cffec425d40a228cd7d641f34134676f</t>
  </si>
  <si>
    <t>/ORGANIZATION/HEALTH-ENHANCEMENT-PRODUCTS</t>
  </si>
  <si>
    <t>/funding-round/051ccc0904de7d98bf112164fb1f85e3</t>
  </si>
  <si>
    <t>/organization/health-enhancement-products</t>
  </si>
  <si>
    <t>/funding-round/0ec56f3072552d67756c1aa192543123</t>
  </si>
  <si>
    <t>/funding-round/168ef196f1b8cc5b10a92b54369468f8</t>
  </si>
  <si>
    <t>/funding-round/1fbd9578c7b333157c137b5245ebdc3a</t>
  </si>
  <si>
    <t>/funding-round/1fdffd3bee73783b8e4127573471952d</t>
  </si>
  <si>
    <t>/funding-round/3daa3d683445cda1f12b3044cbce0844</t>
  </si>
  <si>
    <t>/funding-round/62e673892b6325ee32acc58d8ce5b136</t>
  </si>
  <si>
    <t>/funding-round/7a44ab42708bdd5a5116337cbd548813</t>
  </si>
  <si>
    <t>/funding-round/8362087b683d5493f11855bbbd27e677</t>
  </si>
  <si>
    <t>/funding-round/85ba139b44b3afb3fd8b0fb0ca5be665</t>
  </si>
  <si>
    <t>/funding-round/d39d7506b83ff57f401be2db24c744d9</t>
  </si>
  <si>
    <t>/funding-round/d7a53e1fa224e96051a6b514980fa9a0</t>
  </si>
  <si>
    <t>/funding-round/e56756b2b0de9afcd3ff2bbb4ea988c7</t>
  </si>
  <si>
    <t>/organization/health-equity-labs</t>
  </si>
  <si>
    <t>/funding-round/7932d602311f7602495e77c7175c1c3d</t>
  </si>
  <si>
    <t>/ORGANIZATION/HEALTH-ESSENTIALS</t>
  </si>
  <si>
    <t>/funding-round/3e8b1b0c099d915e4fcc6b5f0299a624</t>
  </si>
  <si>
    <t>/organization/health-essentials</t>
  </si>
  <si>
    <t>/funding-round/c82343926794ddeef413052401840c2f</t>
  </si>
  <si>
    <t>/ORGANIZATION/HEALTH-EVILLAGES</t>
  </si>
  <si>
    <t>/funding-round/f1923bef1ede7e6ee5e34079ce88abaf</t>
  </si>
  <si>
    <t>/organization/health-fidelity</t>
  </si>
  <si>
    <t>/funding-round/461b43526576174d36dc42ba296c816c</t>
  </si>
  <si>
    <t>/ORGANIZATION/HEALTH-GLOBAL-CONNECT</t>
  </si>
  <si>
    <t>/funding-round/ff93af6044b904f50d64ff106841b1dd</t>
  </si>
  <si>
    <t>/organization/health-guru-media-inc</t>
  </si>
  <si>
    <t>/funding-round/4e0d639694539f303d392e69eeb092fe</t>
  </si>
  <si>
    <t>/ORGANIZATION/HEALTH-GURU-MEDIA-INC</t>
  </si>
  <si>
    <t>/funding-round/bfa85e78df21efeec3a150b2dc9daa27</t>
  </si>
  <si>
    <t>/funding-round/dd337ce973ea9a9e1463ced35a0b1d4f</t>
  </si>
  <si>
    <t>/ORGANIZATION/HEALTH-HERO-NETWORK-BOSCH-HEALTHCARE</t>
  </si>
  <si>
    <t>/funding-round/63decab3e02cc04b25572a194d67f6d2</t>
  </si>
  <si>
    <t>/organization/health-impact-solutions</t>
  </si>
  <si>
    <t>/funding-round/342a8a561cdfe5de362d6522c744e3b9</t>
  </si>
  <si>
    <t>/ORGANIZATION/HEALTH-IN-REACH</t>
  </si>
  <si>
    <t>/funding-round/20aee51afc999f10e97eb9bc12b5166a</t>
  </si>
  <si>
    <t>/organization/health-informatics</t>
  </si>
  <si>
    <t>/funding-round/1fc70a4acbd50affef9aaa35ea96e424</t>
  </si>
  <si>
    <t>/ORGANIZATION/HEALTH-INFORMATION-ASSOCIATES</t>
  </si>
  <si>
    <t>/funding-round/c655f570f4f18c6049cda130eccb9295</t>
  </si>
  <si>
    <t>/organization/health-information-designs</t>
  </si>
  <si>
    <t>/funding-round/4d64ab49608b9ab4d2efa7f6256746bf</t>
  </si>
  <si>
    <t>/ORGANIZATION/HEALTH-INNOVATION-TECHNOLOGIES</t>
  </si>
  <si>
    <t>/funding-round/0a8157243f3373a50569cd6db93a470f</t>
  </si>
  <si>
    <t>/organization/health-innovation-technologies</t>
  </si>
  <si>
    <t>/funding-round/a419effa9d129d7a1ff876c7319f2034</t>
  </si>
  <si>
    <t>/ORGANIZATION/HEALTH-INTEGRATED</t>
  </si>
  <si>
    <t>/funding-round/2b9a23fb7e78a83cbb65927c4dea6173</t>
  </si>
  <si>
    <t>/organization/health-integrated</t>
  </si>
  <si>
    <t>/funding-round/365c6d0b302c0fca52841e16c854c245</t>
  </si>
  <si>
    <t>/funding-round/b9a0cc3b8e6d90f051a766585ee961ad</t>
  </si>
  <si>
    <t>/funding-round/f9856fc0568dd868fe4415cf40d15983</t>
  </si>
  <si>
    <t>/funding-round/f9dc009a62c8de10cfa382fe9a7e4e87</t>
  </si>
  <si>
    <t>/organization/health-iq</t>
  </si>
  <si>
    <t>/funding-round/6f10c767fb593f0d238b7daadecde966</t>
  </si>
  <si>
    <t>/ORGANIZATION/HEALTH-LANGUAGE-INC</t>
  </si>
  <si>
    <t>/funding-round/855dbd9a8771adbb1f820fbb393b08b0</t>
  </si>
  <si>
    <t>/organization/health-market-science</t>
  </si>
  <si>
    <t>/funding-round/09f2129ba16f61d4d002606e844cfc8b</t>
  </si>
  <si>
    <t>/ORGANIZATION/HEALTH-MARKET-SCIENCE</t>
  </si>
  <si>
    <t>/funding-round/123aa83dcf7566b6cb3c18301d114613</t>
  </si>
  <si>
    <t>/funding-round/3f98c0db8ded414f859138ae5a596134</t>
  </si>
  <si>
    <t>/funding-round/4a4722f49a38e5e4adc8762822a2e2dc</t>
  </si>
  <si>
    <t>/organization/health-news</t>
  </si>
  <si>
    <t>/funding-round/e5e03ef3ad437b007e63263ea3b7315d</t>
  </si>
  <si>
    <t>/ORGANIZATION/HEALTH-OPTIONS-WORLDWIDE</t>
  </si>
  <si>
    <t>/funding-round/241b06f585a9aa8c297b5e8a9f677e81</t>
  </si>
  <si>
    <t>/organization/health-options-worldwide</t>
  </si>
  <si>
    <t>/funding-round/83249564797afb5f3f66a3c7970b0a3a</t>
  </si>
  <si>
    <t>/funding-round/a510c60477ed59a2fd93a2c8d396c802</t>
  </si>
  <si>
    <t>/organization/health-outcomes-sciences</t>
  </si>
  <si>
    <t>/funding-round/473b667611c415831afa810141148321</t>
  </si>
  <si>
    <t>/ORGANIZATION/HEALTH-OUTCOMES-SCIENCES</t>
  </si>
  <si>
    <t>/funding-round/ab9934be345e4f2ec2e835abb7bf032b</t>
  </si>
  <si>
    <t>/organization/health-outcomes-worldwide</t>
  </si>
  <si>
    <t>/funding-round/a2a8d4e4ec32fac8f1a9941e1726d4e0</t>
  </si>
  <si>
    <t>/ORGANIZATION/HEALTH-PLAN-ONE</t>
  </si>
  <si>
    <t>/funding-round/9c5050826a41b7862a2648d3b11792bb</t>
  </si>
  <si>
    <t>/organization/health-plotter</t>
  </si>
  <si>
    <t>/funding-round/fc243af15d2837812790a880a6e5d5f6</t>
  </si>
  <si>
    <t>/ORGANIZATION/HEALTH-RECOVERY-SOLUTIONS</t>
  </si>
  <si>
    <t>/funding-round/30b491061a354264b091b155c5376d4f</t>
  </si>
  <si>
    <t>/organization/health-recovery-solutions</t>
  </si>
  <si>
    <t>/funding-round/65c667231ae314a6a52e1cd83df6351b</t>
  </si>
  <si>
    <t>/funding-round/8767b9d66086ecf6895e0ea97dc5e4e7</t>
  </si>
  <si>
    <t>/funding-round/f400fa757bcf766294af75c75596e40c</t>
  </si>
  <si>
    <t>/ORGANIZATION/HEALTH-REVENUE-ASSURANCE-HOLDINGS</t>
  </si>
  <si>
    <t>/funding-round/64ed8a31b547e652ad46aefa99b6f431</t>
  </si>
  <si>
    <t>/organization/health-strategies-group</t>
  </si>
  <si>
    <t>/funding-round/b3559df0e88f026adca59e0a7a37d8ca</t>
  </si>
  <si>
    <t>/ORGANIZATION/HEALTH-WARRIOR</t>
  </si>
  <si>
    <t>/funding-round/9e728ccdfd94a83277d75df5f3de0216</t>
  </si>
  <si>
    <t>/organization/health-wave</t>
  </si>
  <si>
    <t>/funding-round/9510afde5f5200a294c4ac84eff18aa6</t>
  </si>
  <si>
    <t>/ORGANIZATION/HEALTH-WILDCATTERS</t>
  </si>
  <si>
    <t>/funding-round/aeee6543771c85399106c2947bfd6a77</t>
  </si>
  <si>
    <t>/organization/health-wildcatters</t>
  </si>
  <si>
    <t>/funding-round/cfb1e82232016de7dd8de8e61b96fe6e</t>
  </si>
  <si>
    <t>/ORGANIZATION/HEALTHAGEN</t>
  </si>
  <si>
    <t>/funding-round/fa95f42cda2be79f5e13235759acccea</t>
  </si>
  <si>
    <t>/organization/healthaxis-com</t>
  </si>
  <si>
    <t>/funding-round/d0fb2bf46f44cf3a7c675a7f1dc37c73</t>
  </si>
  <si>
    <t>/ORGANIZATION/HEALTHBOX</t>
  </si>
  <si>
    <t>/funding-round/c7ddc7a7793a774e6ab1afd365b7c2de</t>
  </si>
  <si>
    <t>/organization/healthcare-bluebook</t>
  </si>
  <si>
    <t>/funding-round/cb408d8646c1c73fd412ef3d5376ff22</t>
  </si>
  <si>
    <t>/ORGANIZATION/HEALTHCARE-BLUEBOOK</t>
  </si>
  <si>
    <t>/funding-round/ce67af2eb73b59401300ec614db5c290</t>
  </si>
  <si>
    <t>/organization/healthcare-com</t>
  </si>
  <si>
    <t>/funding-round/0dc138160b202eaaf08bd9bf17e6fb3c</t>
  </si>
  <si>
    <t>/ORGANIZATION/HEALTHCARE-COM</t>
  </si>
  <si>
    <t>/funding-round/1d3543bcfcaac8604e676d6054ad009c</t>
  </si>
  <si>
    <t>/funding-round/d6523743dd078979b4497d1d1d297dc8</t>
  </si>
  <si>
    <t>/ORGANIZATION/HEALTHCARE-CORPORATION-OF-AMERICA</t>
  </si>
  <si>
    <t>/funding-round/6b8ab2172f67a06d9b73ca189e841bc3</t>
  </si>
  <si>
    <t>/organization/healthcare-corporation-of-america</t>
  </si>
  <si>
    <t>/funding-round/6d17705558a7541d1770690befeb3b7c</t>
  </si>
  <si>
    <t>/ORGANIZATION/HEALTHCARE-ENGAGEMENT-SOLUTIONS</t>
  </si>
  <si>
    <t>/funding-round/00fc8706b2750f4161f1d6bf09da84a7</t>
  </si>
  <si>
    <t>/organization/healthcare-engagement-solutions</t>
  </si>
  <si>
    <t>/funding-round/4e6fcbfa65900566634a94aba8d6a2c7</t>
  </si>
  <si>
    <t>/funding-round/9266543066c2372aca0db550d0225449</t>
  </si>
  <si>
    <t>/organization/healthcare-impact-associates</t>
  </si>
  <si>
    <t>/funding-round/65fe4ce3c6928580a8fa7e0e4dca9d4a</t>
  </si>
  <si>
    <t>/ORGANIZATION/HEALTHCARE-INTERACTIVE</t>
  </si>
  <si>
    <t>/funding-round/251e15bd746a4948545d0d5a0ca481b1</t>
  </si>
  <si>
    <t>/organization/healthcare-it</t>
  </si>
  <si>
    <t>/funding-round/b138c2c40c0c0bccaf0f357920b3c0ca</t>
  </si>
  <si>
    <t>/ORGANIZATION/HEALTHCARE-MANAGEMENT-DIRECTIONS</t>
  </si>
  <si>
    <t>/funding-round/9359ff943954f3eb04c61afdbe399054</t>
  </si>
  <si>
    <t>13-02-2003</t>
  </si>
  <si>
    <t>/organization/healthcare-marketmaker</t>
  </si>
  <si>
    <t>/funding-round/01012dbd3e67f0ce9943d18056795126</t>
  </si>
  <si>
    <t>/ORGANIZATION/HEALTHCARE-PARTNERS</t>
  </si>
  <si>
    <t>/funding-round/98b6ff37f3defcd6e8eebc90279fab73</t>
  </si>
  <si>
    <t>/organization/healthcare-ttu</t>
  </si>
  <si>
    <t>/funding-round/fa22ced63c376afa4497652459e114ba</t>
  </si>
  <si>
    <t>/ORGANIZATION/HEALTHCAREAMERICA-COM</t>
  </si>
  <si>
    <t>/funding-round/750ef662df05aeabddfc0132758392a1</t>
  </si>
  <si>
    <t>/organization/healthcaremagic</t>
  </si>
  <si>
    <t>/funding-round/7ba23e73314ae9419fc2f2a43e8c593b</t>
  </si>
  <si>
    <t>/ORGANIZATION/HEALTHCARESOURCE</t>
  </si>
  <si>
    <t>/funding-round/551cfb95bb717c0c6d7cebcdc13b12d1</t>
  </si>
  <si>
    <t>/organization/healthcaresource</t>
  </si>
  <si>
    <t>/funding-round/fcb69dbc3c3edf4c0d5d88a848535e02</t>
  </si>
  <si>
    <t>/ORGANIZATION/HEALTHCENTRAL</t>
  </si>
  <si>
    <t>/funding-round/3adf73b07699b8c5dcf897f1b44115a4</t>
  </si>
  <si>
    <t>/organization/healthcentrix</t>
  </si>
  <si>
    <t>/funding-round/4d8fa5f6d9d9126bc696d3070167629b</t>
  </si>
  <si>
    <t>/ORGANIZATION/HEALTHCLINICPLUS</t>
  </si>
  <si>
    <t>/funding-round/1af7f2fe61712e7f036a20e0a19658b5</t>
  </si>
  <si>
    <t>/organization/healthcomms</t>
  </si>
  <si>
    <t>/funding-round/84bcfda8f1d2a0b8091f4a93c0c9de36</t>
  </si>
  <si>
    <t>/ORGANIZATION/HEALTHCROWD</t>
  </si>
  <si>
    <t>/funding-round/3572e62f0dd0b86dec7a763b726b3cfa</t>
  </si>
  <si>
    <t>/organization/healthcrowd</t>
  </si>
  <si>
    <t>/funding-round/87c0f939174b31b3a3066872becbb284</t>
  </si>
  <si>
    <t>/funding-round/c3c295eb8da87b3ace6c72aec85ef897</t>
  </si>
  <si>
    <t>/organization/healthdatainsights</t>
  </si>
  <si>
    <t>/funding-round/ae6a3baa4fefc203ef7cdb1b6c0734b3</t>
  </si>
  <si>
    <t>/ORGANIZATION/HEALTHEDGE-SOFTWARE</t>
  </si>
  <si>
    <t>/funding-round/da1c363856485c9441fe6f0d7b1e67e2</t>
  </si>
  <si>
    <t>/organization/healthedge-software</t>
  </si>
  <si>
    <t>/funding-round/eb69c301e7b7f5fd8e1f23394a4e9bc1</t>
  </si>
  <si>
    <t>/funding-round/f52f2bf6e073e7b14d0291ebbf80cdbf</t>
  </si>
  <si>
    <t>/organization/healthengine</t>
  </si>
  <si>
    <t>/funding-round/ee7910f55f65e891f77ac0e9f8742878</t>
  </si>
  <si>
    <t>/ORGANIZATION/HEALTHENTIC</t>
  </si>
  <si>
    <t>/funding-round/e1db511c060f37669a92fcafab618ebc</t>
  </si>
  <si>
    <t>/organization/healtheo360</t>
  </si>
  <si>
    <t>/funding-round/91cbb9b5b49211f374e8e36c18baddb5</t>
  </si>
  <si>
    <t>/ORGANIZATION/HEALTHEQUITY</t>
  </si>
  <si>
    <t>/funding-round/62740bbd48a4e84c45e438fc3ef2a8db</t>
  </si>
  <si>
    <t>/organization/healthexpense-inc-</t>
  </si>
  <si>
    <t>/funding-round/9dd2a3148fe3f22e67872d07b5568d5c</t>
  </si>
  <si>
    <t>/ORGANIZATION/HEALTHEXPENSE-INC-</t>
  </si>
  <si>
    <t>/funding-round/d777efab4179e44020e5a5236aaba73b</t>
  </si>
  <si>
    <t>/organization/healthfinch</t>
  </si>
  <si>
    <t>/funding-round/bc7cc088c3ba953ff4e4d0d8b51f5bad</t>
  </si>
  <si>
    <t>/ORGANIZATION/HEALTHFINCH</t>
  </si>
  <si>
    <t>/funding-round/f1dcb094f54264a42c6f417fa7e1d54c</t>
  </si>
  <si>
    <t>/organization/healthfleet-com</t>
  </si>
  <si>
    <t>/funding-round/fcd137988cb600f305b876cabf6d30b6</t>
  </si>
  <si>
    <t>/ORGANIZATION/HEALTHFUSION</t>
  </si>
  <si>
    <t>/funding-round/7c0498007cd4523f8ed1db91f989eda7</t>
  </si>
  <si>
    <t>/organization/healthfusion</t>
  </si>
  <si>
    <t>/funding-round/8ab0156d34dc8da38456781d800ded44</t>
  </si>
  <si>
    <t>/ORGANIZATION/HEALTHHIWAY</t>
  </si>
  <si>
    <t>/funding-round/8305fca00c7d17d7f4127ce4be71fd9a</t>
  </si>
  <si>
    <t>/organization/healthid-profile</t>
  </si>
  <si>
    <t>/funding-round/27f4893004c935998b6aed5d6c8c80a3</t>
  </si>
  <si>
    <t>/ORGANIZATION/HEALTHID-PROFILE</t>
  </si>
  <si>
    <t>/funding-round/bdfbf99cf4d5f37d79a7fc00f1390202</t>
  </si>
  <si>
    <t>/organization/healthiest-employer</t>
  </si>
  <si>
    <t>/funding-round/675d9cf18dc01366b8c645e8a3fd81d3</t>
  </si>
  <si>
    <t>/ORGANIZATION/HEALTHIEST-YOU</t>
  </si>
  <si>
    <t>/funding-round/9f8cb87aac78335fb41dd5d46b914a06</t>
  </si>
  <si>
    <t>/organization/healthiest-you</t>
  </si>
  <si>
    <t>/funding-round/a044bae3e40959d96d69788f4798747d</t>
  </si>
  <si>
    <t>/ORGANIZATION/HEALTHIFY</t>
  </si>
  <si>
    <t>/funding-round/57553270b570bcc17fb463c8b22125ce</t>
  </si>
  <si>
    <t>/organization/healthify</t>
  </si>
  <si>
    <t>/funding-round/f5526f77e4338b3794d3d71cbcfaadb5</t>
  </si>
  <si>
    <t>/ORGANIZATION/HEALTHIFYME</t>
  </si>
  <si>
    <t>/funding-round/1fc17f2be9ab90d3fd5f410d83887da6</t>
  </si>
  <si>
    <t>/organization/healthifyme</t>
  </si>
  <si>
    <t>/funding-round/967ad91ceb3aa2910280c4bd4ecdde3a</t>
  </si>
  <si>
    <t>/ORGANIZATION/HEALTHINATION</t>
  </si>
  <si>
    <t>/funding-round/ae9b1589bca4f058eac2a29e7c1ca162</t>
  </si>
  <si>
    <t>/organization/healthination</t>
  </si>
  <si>
    <t>/funding-round/df0a6586c33a0cfc8e6a60ae38a78139</t>
  </si>
  <si>
    <t>/ORGANIZATION/HEALTHIPASS</t>
  </si>
  <si>
    <t>/funding-round/9550200230da6c062fbcda0b480fd210</t>
  </si>
  <si>
    <t>/organization/healthjump</t>
  </si>
  <si>
    <t>/funding-round/b455fb1e5347829b4845eb45f0efff77</t>
  </si>
  <si>
    <t>/ORGANIZATION/HEALTHKART</t>
  </si>
  <si>
    <t>/funding-round/76b9db70768d49c47155e7931656fa0a</t>
  </si>
  <si>
    <t>/organization/healthkart-plus</t>
  </si>
  <si>
    <t>/funding-round/c5b51857f22e3cfacee267057a48778a</t>
  </si>
  <si>
    <t>/ORGANIZATION/HEALTHLINE-NETWORKS</t>
  </si>
  <si>
    <t>/funding-round/13438b4000c57759c364a8531403a33e</t>
  </si>
  <si>
    <t>/organization/healthline-networks</t>
  </si>
  <si>
    <t>/funding-round/26c07f3e70a4db0e15848c9d2607fa1e</t>
  </si>
  <si>
    <t>/funding-round/453de95526841ecfb6fff12a4ea5e391</t>
  </si>
  <si>
    <t>/funding-round/750201ec661f29ad3ee5829e76e3f8b9</t>
  </si>
  <si>
    <t>/funding-round/92ecfa328f688b07137a26e2a7c8a776</t>
  </si>
  <si>
    <t>/organization/healthlinknow</t>
  </si>
  <si>
    <t>/funding-round/b6759f97f6c47ea4f3e2ad000ae8c208</t>
  </si>
  <si>
    <t>/ORGANIZATION/HEALTHLOK</t>
  </si>
  <si>
    <t>/funding-round/98513f7e89d85d32c82bbaa16d65ece6</t>
  </si>
  <si>
    <t>/organization/healthlok</t>
  </si>
  <si>
    <t>/funding-round/b5664b038620d1aae8a6a0d51e4b5ba0</t>
  </si>
  <si>
    <t>/ORGANIZATION/HEALTHLOOP</t>
  </si>
  <si>
    <t>/funding-round/129c63386df87b708462d812747b8df6</t>
  </si>
  <si>
    <t>/organization/healthloop</t>
  </si>
  <si>
    <t>/funding-round/950571af7827e1549d38f9dfdff82315</t>
  </si>
  <si>
    <t>/ORGANIZATION/HEALTHMEDIA</t>
  </si>
  <si>
    <t>/funding-round/8b14a86c27a97221b2c8c05a6241ebb1</t>
  </si>
  <si>
    <t>/organization/healthmyne</t>
  </si>
  <si>
    <t>/funding-round/531080d090d2e077e4407f46fc791c5f</t>
  </si>
  <si>
    <t>/ORGANIZATION/HEALTHONOMY</t>
  </si>
  <si>
    <t>/funding-round/3e4d4cb35b3835ff85db5275fa072fac</t>
  </si>
  <si>
    <t>/organization/healthplan-data-solutions</t>
  </si>
  <si>
    <t>/funding-round/5a2c571bb4042fc688b37e9a7a5c032f</t>
  </si>
  <si>
    <t>/ORGANIZATION/HEALTHPLAN-DATA-SOLUTIONS</t>
  </si>
  <si>
    <t>/funding-round/a7daf162c49a6228428a08523eb8a36d</t>
  </si>
  <si>
    <t>/organization/healthpocket</t>
  </si>
  <si>
    <t>/funding-round/c46f7160d0a5775ffc5215158b22effa</t>
  </si>
  <si>
    <t>/ORGANIZATION/HEALTHPOINT-SERVICES-GLOBAL</t>
  </si>
  <si>
    <t>/funding-round/1d6858de831e0459c7a1568e6cb7b001</t>
  </si>
  <si>
    <t>/organization/healthpoint-services-global</t>
  </si>
  <si>
    <t>/funding-round/646f8d97c74b81fa66294c3c6b5d6410</t>
  </si>
  <si>
    <t>/funding-round/9d277063a1807b6aae400b594c6e89fc</t>
  </si>
  <si>
    <t>/organization/healthpointz</t>
  </si>
  <si>
    <t>/funding-round/882e12208da89ee75ae139353a40e21a</t>
  </si>
  <si>
    <t>/ORGANIZATION/HEALTHPRIZE-TECHNOLOGIES</t>
  </si>
  <si>
    <t>/funding-round/418c8b59ab62c186c45569eaa5668dc6</t>
  </si>
  <si>
    <t>/organization/healthprize-technologies</t>
  </si>
  <si>
    <t>/funding-round/62ec4588ef6776434bdc1a4c345fbe70</t>
  </si>
  <si>
    <t>/funding-round/6de63c6d5e4f1d055a0867c757d01296</t>
  </si>
  <si>
    <t>/funding-round/9ba9b29056bd755c355f7c1300f6248b</t>
  </si>
  <si>
    <t>/funding-round/bdc033edbdd78bc32989424ef0339dc0</t>
  </si>
  <si>
    <t>/organization/healthpro</t>
  </si>
  <si>
    <t>/funding-round/cf4485adf6de8be6b216f5445667b0dd</t>
  </si>
  <si>
    <t>/ORGANIZATION/HEALTHPRO</t>
  </si>
  <si>
    <t>/funding-round/f4ff5788f79591636811a098c2073d19</t>
  </si>
  <si>
    <t>/organization/healthqx</t>
  </si>
  <si>
    <t>/funding-round/b0bcf23fe07e629e5116cbca78accbf9</t>
  </si>
  <si>
    <t>/ORGANIZATION/HEALTHQX</t>
  </si>
  <si>
    <t>/funding-round/e1be4c440feabbc5127045d32ce20565</t>
  </si>
  <si>
    <t>/organization/healthrageous</t>
  </si>
  <si>
    <t>/funding-round/07bc58937431ffc6e4f138e0ef2d6213</t>
  </si>
  <si>
    <t>/ORGANIZATION/HEALTHRAGEOUS</t>
  </si>
  <si>
    <t>/funding-round/a8bab6a4dddf119e3a6599b891099d3d</t>
  </si>
  <si>
    <t>/funding-round/d5071300e1803b6aa9f27886c107a93a</t>
  </si>
  <si>
    <t>/ORGANIZATION/HEALTHRALLY</t>
  </si>
  <si>
    <t>/funding-round/506ed2b1b09f12504116bafa2fd1a911</t>
  </si>
  <si>
    <t>/organization/healthrally</t>
  </si>
  <si>
    <t>/funding-round/f6043257aed8e0e80c9517b2ae292c24</t>
  </si>
  <si>
    <t>/ORGANIZATION/HEALTHSCRIPTS-OF-AMERICA</t>
  </si>
  <si>
    <t>/funding-round/8460a4d7682b5d91aa6ade1de0d08150</t>
  </si>
  <si>
    <t>/organization/healthscripts-of-america</t>
  </si>
  <si>
    <t>/funding-round/9945daac757b32f94eea2f29cec6fac9</t>
  </si>
  <si>
    <t>/funding-round/c1000e802fbf5ed7fd174009c4121680</t>
  </si>
  <si>
    <t>/funding-round/ca3365531cb41c763dd24d72692e821f</t>
  </si>
  <si>
    <t>/funding-round/e56eb05c2ffe14750d4aaaecbe1d6044</t>
  </si>
  <si>
    <t>/funding-round/f82bb63dfcf63bd0f107a9a047d55b42</t>
  </si>
  <si>
    <t>/ORGANIZATION/HEALTHSENSE</t>
  </si>
  <si>
    <t>/funding-round/079d91e6eda9da20a3487417f91fe946</t>
  </si>
  <si>
    <t>/organization/healthsense</t>
  </si>
  <si>
    <t>/funding-round/1b63b2796e44bcd1a7eb1dc2de2b564f</t>
  </si>
  <si>
    <t>/funding-round/1ecd51245065d4c8f755464f33e2333c</t>
  </si>
  <si>
    <t>/funding-round/4d9ce8e64bf46046d0ba81efbb268f3c</t>
  </si>
  <si>
    <t>/funding-round/79e54aafaa486203a396abe813b5c640</t>
  </si>
  <si>
    <t>/funding-round/8712b4a36637f3c1dd6458e37f59ff74</t>
  </si>
  <si>
    <t>/funding-round/e322488072dab78de959d97b1f072e98</t>
  </si>
  <si>
    <t>/funding-round/fa00bf3f2afb91916364c20ac7b96f29</t>
  </si>
  <si>
    <t>/ORGANIZATION/HEALTHSHARE</t>
  </si>
  <si>
    <t>/funding-round/6e859ac0973fbeff38b27b49799b8411</t>
  </si>
  <si>
    <t>/organization/healthsherpa</t>
  </si>
  <si>
    <t>/funding-round/89b9ceedaa8c61e0fbadceb76ba4baa9</t>
  </si>
  <si>
    <t>/ORGANIZATION/HEALTHSMART-HOLDINGS</t>
  </si>
  <si>
    <t>/funding-round/ce00e56a43b8cb5fe563f9b87100107e</t>
  </si>
  <si>
    <t>/organization/healthsolutionsone</t>
  </si>
  <si>
    <t>/funding-round/979de59783e90e981699dac12e9a3b8b</t>
  </si>
  <si>
    <t>/ORGANIZATION/HEALTHSOLUTIONSONE</t>
  </si>
  <si>
    <t>/funding-round/dcac2b8225a70dcd54d3958a07cdbfb3</t>
  </si>
  <si>
    <t>/organization/healthsouk</t>
  </si>
  <si>
    <t>/funding-round/13372d3ef289c580b9da5b92e3c9f6c6</t>
  </si>
  <si>
    <t>/ORGANIZATION/HEALTHSOURCE</t>
  </si>
  <si>
    <t>/funding-round/7aa3e9974d0bcce8d86b4e10ca8580c3</t>
  </si>
  <si>
    <t>/organization/healthspek</t>
  </si>
  <si>
    <t>/funding-round/593b571c6e6e770b7134d4e54d7eab3f</t>
  </si>
  <si>
    <t>/ORGANIZATION/HEALTHSPOT</t>
  </si>
  <si>
    <t>/funding-round/0fba637db36e83b849742f3f804ea15e</t>
  </si>
  <si>
    <t>/organization/healthspot</t>
  </si>
  <si>
    <t>/funding-round/720180bc9c8da3236bd1b779dcab409b</t>
  </si>
  <si>
    <t>/funding-round/73138b121ba8f77f274cb309f02410de</t>
  </si>
  <si>
    <t>/funding-round/81d3f8487e5cc97ab78da76a49d51793</t>
  </si>
  <si>
    <t>/funding-round/8bfbbdf58d5a544879038a04f0b02ace</t>
  </si>
  <si>
    <t>/funding-round/9375997597e6b301f987cb0661a60a12</t>
  </si>
  <si>
    <t>/funding-round/df868587b632026072b3a5d349c1df88</t>
  </si>
  <si>
    <t>/organization/healthspring</t>
  </si>
  <si>
    <t>/funding-round/f744530cce618681192f6d9e334d0ef5</t>
  </si>
  <si>
    <t>/ORGANIZATION/HEALTHSTREAM</t>
  </si>
  <si>
    <t>/funding-round/4ec056ad7de2aa69e27196ef74303b06</t>
  </si>
  <si>
    <t>/organization/healthsynch</t>
  </si>
  <si>
    <t>/funding-round/24a00fc2cd5e226c041626acb5fd375e</t>
  </si>
  <si>
    <t>/ORGANIZATION/HEALTHSYNCH</t>
  </si>
  <si>
    <t>/funding-round/94b0218cbaa2bd6c97bc36b38dbdb759</t>
  </si>
  <si>
    <t>/organization/healthtap</t>
  </si>
  <si>
    <t>/funding-round/517bd92f7751fa9ab67207c99b918951</t>
  </si>
  <si>
    <t>/ORGANIZATION/HEALTHTAP</t>
  </si>
  <si>
    <t>/funding-round/61836bf1e37fed81f22973297c21a537</t>
  </si>
  <si>
    <t>/funding-round/7ffc9c1b4ca0caffe0f8eb3ff16c98ee</t>
  </si>
  <si>
    <t>/funding-round/c5e526e5586860dc4aaacdb41d93e20a</t>
  </si>
  <si>
    <t>/funding-round/f7d0fef841bb186ab558d9c6e45dec9f</t>
  </si>
  <si>
    <t>/ORGANIZATION/HEALTHTEACHER</t>
  </si>
  <si>
    <t>/funding-round/5ac77d053dbdf8760822e121acdc2eb2</t>
  </si>
  <si>
    <t>/organization/healthteacher</t>
  </si>
  <si>
    <t>/funding-round/e7f44ceb76b40b8d2a336ded2e6b279d</t>
  </si>
  <si>
    <t>/ORGANIZATION/HEALTHTELL</t>
  </si>
  <si>
    <t>/funding-round/13a68ac2ce83a15e32ef6145abf15e57</t>
  </si>
  <si>
    <t>/organization/healthtell</t>
  </si>
  <si>
    <t>/funding-round/8edf7332fface9972541807a248690b3</t>
  </si>
  <si>
    <t>/funding-round/cf76ed55bb4d39821883f4b3e222c9b3</t>
  </si>
  <si>
    <t>/organization/healthtone</t>
  </si>
  <si>
    <t>/funding-round/d9d4323e308855c60b48adcecabf3d35</t>
  </si>
  <si>
    <t>/ORGANIZATION/HEALTHUNITY</t>
  </si>
  <si>
    <t>/funding-round/0b21caa938b6c491774a071768a4aa8c</t>
  </si>
  <si>
    <t>/organization/healthunity</t>
  </si>
  <si>
    <t>/funding-round/4e6b800017b7a62bbcbd989a7c237aa7</t>
  </si>
  <si>
    <t>/funding-round/786e874723cf073f7f6fabf4500ba86f</t>
  </si>
  <si>
    <t>/organization/healthunlocked</t>
  </si>
  <si>
    <t>/funding-round/917157d384e201f8dcc920242430e2a6</t>
  </si>
  <si>
    <t>/ORGANIZATION/HEALTHVANA</t>
  </si>
  <si>
    <t>/funding-round/3db7e7c02739f617e9609a950fecde4b</t>
  </si>
  <si>
    <t>/organization/healthvest-craig-ranch</t>
  </si>
  <si>
    <t>/funding-round/ca58a50820dcb584da430df1009e58f0</t>
  </si>
  <si>
    <t>/ORGANIZATION/HEALTHVEST-HOLDINGS</t>
  </si>
  <si>
    <t>/funding-round/5996ab6a84688d79ad7b101a81a7b6bf</t>
  </si>
  <si>
    <t>/organization/healthvest-holdings</t>
  </si>
  <si>
    <t>/funding-round/6f355a5a882bb2fad2740606e4c32136</t>
  </si>
  <si>
    <t>/ORGANIZATION/HEALTHWAREHOUSE-COM</t>
  </si>
  <si>
    <t>/funding-round/3a525768050435367a0d74908440b128</t>
  </si>
  <si>
    <t>/organization/healthwarehouse-com</t>
  </si>
  <si>
    <t>/funding-round/580ab35769da95473316c5c128c850f5</t>
  </si>
  <si>
    <t>/funding-round/6a8cdbe296790e3963457876c42e6657</t>
  </si>
  <si>
    <t>/funding-round/70798f496c428c1fc2e74d9d875250b0</t>
  </si>
  <si>
    <t>/funding-round/b8def4aa115e0230b8d7280315f152fe</t>
  </si>
  <si>
    <t>/funding-round/bb59c349a25a6f16d391de9cfdc22539</t>
  </si>
  <si>
    <t>/funding-round/d8f08e4da346665b4a7e7feb22bd0c24</t>
  </si>
  <si>
    <t>/organization/healthwave</t>
  </si>
  <si>
    <t>/funding-round/244a6a83f9d2cfa3acefc1da1e2007dc</t>
  </si>
  <si>
    <t>/ORGANIZATION/HEALTHWAVE</t>
  </si>
  <si>
    <t>/funding-round/c9ee52b1ca90e094055211d1f80b01cd</t>
  </si>
  <si>
    <t>/organization/healthways</t>
  </si>
  <si>
    <t>/funding-round/06fe6931e30592b22920ab48eaafa7eb</t>
  </si>
  <si>
    <t>/ORGANIZATION/HEALTHWAYS</t>
  </si>
  <si>
    <t>/funding-round/4de7544d2fd8830ca4030153cbe0dcaf</t>
  </si>
  <si>
    <t>/organization/healthwyse</t>
  </si>
  <si>
    <t>/funding-round/09cfb68ac194ebd9d04875e4af534947</t>
  </si>
  <si>
    <t>/ORGANIZATION/HEALTHY-BYTES</t>
  </si>
  <si>
    <t>/funding-round/9d84fc006c502137744c0d1d0ae776fb</t>
  </si>
  <si>
    <t>/organization/healthy-crowdfunder</t>
  </si>
  <si>
    <t>/funding-round/977f6befe8572b97901e9c0f1a49c1ab</t>
  </si>
  <si>
    <t>/ORGANIZATION/HEALTHY-HARVEST</t>
  </si>
  <si>
    <t>/funding-round/7d6425a4ec124f7035a4ddcc6c30d4bd</t>
  </si>
  <si>
    <t>/organization/healthy-headie-lifestyle</t>
  </si>
  <si>
    <t>/funding-round/d411617c39a16098e65b33f2f4c5617a</t>
  </si>
  <si>
    <t>/ORGANIZATION/HEALTHY-HUMANS</t>
  </si>
  <si>
    <t>/funding-round/40926f09031c870262e52cd018667d78</t>
  </si>
  <si>
    <t>/organization/healthy-labs</t>
  </si>
  <si>
    <t>/funding-round/9cf9f68769529a11594474c55a165e7f</t>
  </si>
  <si>
    <t>/ORGANIZATION/HEALTHY-LABS</t>
  </si>
  <si>
    <t>/funding-round/9df77e4343df1fc1a864b1cbd9010e64</t>
  </si>
  <si>
    <t>/organization/healthy-soda-inc</t>
  </si>
  <si>
    <t>/funding-round/1ae7f6072bc65c9f52949ebda3b8decf</t>
  </si>
  <si>
    <t>/ORGANIZATION/HEALTHY-STOVE</t>
  </si>
  <si>
    <t>/funding-round/70ca5c1adc5c803150a391d4232763fb</t>
  </si>
  <si>
    <t>/organization/healthychic</t>
  </si>
  <si>
    <t>/funding-round/dbd0bdeb62da4a9c5d3b3664565265df</t>
  </si>
  <si>
    <t>/ORGANIZATION/HEALTHYME-MOBILE-SOLUTIONS</t>
  </si>
  <si>
    <t>/funding-round/034a74afe21580045c55ffda0d237403</t>
  </si>
  <si>
    <t>/organization/healthyme-mobile-solutions</t>
  </si>
  <si>
    <t>/funding-round/cb652b2c7bcfb969bec9ceb6a2241f1c</t>
  </si>
  <si>
    <t>/ORGANIZATION/HEALTHYOUT</t>
  </si>
  <si>
    <t>/funding-round/d50a708039f2da64d1d9fde3c238c1d1</t>
  </si>
  <si>
    <t>/organization/healthyroad</t>
  </si>
  <si>
    <t>/funding-round/37ea0ffffe38823929ad4b27e105a134</t>
  </si>
  <si>
    <t>/ORGANIZATION/HEALTHYROAD</t>
  </si>
  <si>
    <t>/funding-round/81613dbf0b2c284512e39843144c4bc3</t>
  </si>
  <si>
    <t>/organization/healthytweet</t>
  </si>
  <si>
    <t>/funding-round/a4987cbe01a7832f154a51181ac03e68</t>
  </si>
  <si>
    <t>/ORGANIZATION/HEALTHYWORLD-IN</t>
  </si>
  <si>
    <t>/funding-round/62d77528db5b49960d01bdeeb4a2811d</t>
  </si>
  <si>
    <t>/organization/healvo</t>
  </si>
  <si>
    <t>/funding-round/181ff6593e9fa91c4e956cead1b642b6</t>
  </si>
  <si>
    <t>/ORGANIZATION/HEALVO</t>
  </si>
  <si>
    <t>/funding-round/7507c140a8c100357376d357e026376a</t>
  </si>
  <si>
    <t>/organization/heap</t>
  </si>
  <si>
    <t>/funding-round/37d709a91e195fbb18efc9eb199992b5</t>
  </si>
  <si>
    <t>/ORGANIZATION/HEAPS</t>
  </si>
  <si>
    <t>/funding-round/1c4f3b880410df95188a446fd220da45</t>
  </si>
  <si>
    <t>/organization/heapsylon</t>
  </si>
  <si>
    <t>/funding-round/2925eef2370acc50c8246fb6f3187c93</t>
  </si>
  <si>
    <t>/ORGANIZATION/HEAPSYLON</t>
  </si>
  <si>
    <t>/funding-round/4c2c1a3805042cd657593061a21b7556</t>
  </si>
  <si>
    <t>/funding-round/d40bc682a752cce0a1742b00efe0e66f</t>
  </si>
  <si>
    <t>/ORGANIZATION/HEAR-IT-FIRST</t>
  </si>
  <si>
    <t>/funding-round/585cbbf82e4db25354d011a4ebed2784</t>
  </si>
  <si>
    <t>/organization/hearing-health-science</t>
  </si>
  <si>
    <t>/funding-round/3896f120654748b561d10c7843bd4daf</t>
  </si>
  <si>
    <t>/ORGANIZATION/HEARING-HEALTH-SCIENCE</t>
  </si>
  <si>
    <t>/funding-round/a93b94a0ce73c8325a4502070700dec0</t>
  </si>
  <si>
    <t>/organization/hearing-plus</t>
  </si>
  <si>
    <t>/funding-round/3a38bda4355b87349d8abdda2d75b74a</t>
  </si>
  <si>
    <t>/ORGANIZATION/HEARMEOUT</t>
  </si>
  <si>
    <t>/funding-round/b088fb886e807eab6a1723a6c39ccfe8</t>
  </si>
  <si>
    <t>/organization/hearn-transit-corporation</t>
  </si>
  <si>
    <t>/funding-round/678b90051d95da25e7c4b5896a363f4a</t>
  </si>
  <si>
    <t>/ORGANIZATION/HEARNOTES</t>
  </si>
  <si>
    <t>/funding-round/6cd0de7b12cd903de135c0218139d155</t>
  </si>
  <si>
    <t>/organization/hearnotes</t>
  </si>
  <si>
    <t>/funding-round/b63df15adfce348fcf118c573142ef74</t>
  </si>
  <si>
    <t>/ORGANIZATION/HEARO-FM</t>
  </si>
  <si>
    <t>/funding-round/01dec2e9065046b5f8af5b1216d0eb5a</t>
  </si>
  <si>
    <t>/organization/hearo-fm</t>
  </si>
  <si>
    <t>/funding-round/2b5ccba36b277c9ab2a3b60a53cfeb51</t>
  </si>
  <si>
    <t>/funding-round/59e00e968ae36bca7ac9bde84e236451</t>
  </si>
  <si>
    <t>/funding-round/6ce01a8bf2ae82af12837f6368a634e1</t>
  </si>
  <si>
    <t>/funding-round/bf8d8893853ec5bfcc114f610740e101</t>
  </si>
  <si>
    <t>/organization/hearsay-it</t>
  </si>
  <si>
    <t>/funding-round/ba7acac4fc4584f482d3b4fa697848a7</t>
  </si>
  <si>
    <t>/ORGANIZATION/HEARSAY-SOCIAL</t>
  </si>
  <si>
    <t>/funding-round/70590daf5034d74c3ee481566ec3753f</t>
  </si>
  <si>
    <t>/organization/hearsay-social</t>
  </si>
  <si>
    <t>/funding-round/c49e6fbaf20af6ec317daca261168088</t>
  </si>
  <si>
    <t>/funding-round/ea93bde19227f56e6bb77ba56e44f2af</t>
  </si>
  <si>
    <t>/organization/heart-buddy</t>
  </si>
  <si>
    <t>/funding-round/fc45dd052ad41ebdff10cb14b16abd68</t>
  </si>
  <si>
    <t>/ORGANIZATION/HEART-GENETICS</t>
  </si>
  <si>
    <t>/funding-round/965a74a11e7b791067d660d486a955f4</t>
  </si>
  <si>
    <t>/organization/heart-health</t>
  </si>
  <si>
    <t>/funding-round/63fb7006c2c187bb25362a1bb3b772bd</t>
  </si>
  <si>
    <t>/ORGANIZATION/HEART-METABOLICS</t>
  </si>
  <si>
    <t>/funding-round/1fb485ad6f2bc8dfd364e4972b64c93e</t>
  </si>
  <si>
    <t>/organization/heart-metabolics</t>
  </si>
  <si>
    <t>/funding-round/f79e9b151cbbbd13317e217b4b74a551</t>
  </si>
  <si>
    <t>/ORGANIZATION/HEART-TEST-LABORATORIES</t>
  </si>
  <si>
    <t>/funding-round/5c6774f63830c2457ef45967ae802b6c</t>
  </si>
  <si>
    <t>/organization/heart-test-laboratories</t>
  </si>
  <si>
    <t>/funding-round/9d30cf0d7d515e22d8163fe9d1f15a04</t>
  </si>
  <si>
    <t>/ORGANIZATION/HEART-TO-HEART-HOSPICE</t>
  </si>
  <si>
    <t>/funding-round/b273d90c7bdf7fe82014747e0bfb10ea</t>
  </si>
  <si>
    <t>/organization/heartbeat-2</t>
  </si>
  <si>
    <t>/funding-round/86f948cedd4a1019b8d84247f6143343</t>
  </si>
  <si>
    <t>/ORGANIZATION/HEARTBEATER-COM</t>
  </si>
  <si>
    <t>/funding-round/00b0bfed6f235723d9cc3231afcfb0ba</t>
  </si>
  <si>
    <t>/organization/heartflow</t>
  </si>
  <si>
    <t>/funding-round/37efdf406396ea6e097a4db123c76ca1</t>
  </si>
  <si>
    <t>/ORGANIZATION/HEARTFLOW</t>
  </si>
  <si>
    <t>/funding-round/781ecb61fa36c25f7ba266865b3d1311</t>
  </si>
  <si>
    <t>/funding-round/829aa92988adba9d26e84226e61ed332</t>
  </si>
  <si>
    <t>/funding-round/8d6a71fcb0463bdbeb42c7860277b4be</t>
  </si>
  <si>
    <t>/funding-round/a53ad150b29ba8d130a704e43ace138c</t>
  </si>
  <si>
    <t>/ORGANIZATION/HEARTHSIDE-FOOD-SOLUTIONS</t>
  </si>
  <si>
    <t>/funding-round/49d077dbdbbcbb84711196e4ad50ef2e</t>
  </si>
  <si>
    <t>/organization/hearticus</t>
  </si>
  <si>
    <t>/funding-round/e04877c1dcc1e0ce2a7c90e58ede3f9a</t>
  </si>
  <si>
    <t>/ORGANIZATION/HEARTLAND-CIDER-COMPANY</t>
  </si>
  <si>
    <t>/funding-round/74b5cb46be29c2658c599919bed872d9</t>
  </si>
  <si>
    <t>/organization/heartland-dental-care</t>
  </si>
  <si>
    <t>/funding-round/93a27bc5bffda0d4f0de267056d2d101</t>
  </si>
  <si>
    <t>/ORGANIZATION/HEARTODAY-ORG</t>
  </si>
  <si>
    <t>/funding-round/2d1a41dddc20d437ac44d9ae4675256b</t>
  </si>
  <si>
    <t>/organization/heartoday-org</t>
  </si>
  <si>
    <t>/funding-round/94d825b3e3a7d006a3fdcaeccd051b65</t>
  </si>
  <si>
    <t>/ORGANIZATION/HEARTS-FOR-ART</t>
  </si>
  <si>
    <t>/funding-round/676f0c9bd801d579cce5229813cc9bfc</t>
  </si>
  <si>
    <t>/organization/hearts-n-hand</t>
  </si>
  <si>
    <t>/funding-round/e4367f58e4c8f6b92dd7ff4c3e570ca5</t>
  </si>
  <si>
    <t>/ORGANIZATION/HEARTSCAN</t>
  </si>
  <si>
    <t>/funding-round/da73a7d9015f31677483c0850dd0303d</t>
  </si>
  <si>
    <t>/organization/heartscape</t>
  </si>
  <si>
    <t>/funding-round/f0ca19fcc01840e7115958371c2706fd</t>
  </si>
  <si>
    <t>/ORGANIZATION/HEARTSCAPE-TECHNOLOGIES-INC-</t>
  </si>
  <si>
    <t>/funding-round/19f9dd1d08b872d56daf4b16202406fa</t>
  </si>
  <si>
    <t>/organization/heartscape-technologies-inc-</t>
  </si>
  <si>
    <t>/funding-round/94284eeab739c27146a9e28666f6bd16</t>
  </si>
  <si>
    <t>/ORGANIZATION/HEARTTHIS</t>
  </si>
  <si>
    <t>/funding-round/516ab020e23bfc9c89a823c405a3ff2b</t>
  </si>
  <si>
    <t>/organization/heartware-international</t>
  </si>
  <si>
    <t>/funding-round/a0b72cda34f64c759343dc4cd9b0d856</t>
  </si>
  <si>
    <t>/ORGANIZATION/HEARTWORK-INC-</t>
  </si>
  <si>
    <t>/funding-round/174c1e427cbec20bac305252c7f2e545</t>
  </si>
  <si>
    <t>/organization/heat-biologics</t>
  </si>
  <si>
    <t>/funding-round/70100827edd005d696f621def10fea6d</t>
  </si>
  <si>
    <t>/ORGANIZATION/HEAT-BIOLOGICS</t>
  </si>
  <si>
    <t>/funding-round/8f79fa18f025aaa5fb4dbb544715704c</t>
  </si>
  <si>
    <t>/funding-round/b13830a00c61b0b679eaf536297a3bca</t>
  </si>
  <si>
    <t>/funding-round/cc48e2c2c4b391cfdeadc7d6890191c7</t>
  </si>
  <si>
    <t>/organization/heatgear</t>
  </si>
  <si>
    <t>/funding-round/55db6ccdf192f7cefe4d3a4175a9baef</t>
  </si>
  <si>
    <t>/ORGANIZATION/HEATGEAR</t>
  </si>
  <si>
    <t>/funding-round/963fb78ae72c602e5ea83ea7f2e44431</t>
  </si>
  <si>
    <t>/organization/heatgenie</t>
  </si>
  <si>
    <t>/funding-round/2c2bfd2537d1fc1b7ecc68789ebeb815</t>
  </si>
  <si>
    <t>/ORGANIZATION/HEATGENIE</t>
  </si>
  <si>
    <t>/funding-round/88e2fbdc4aa5b01068ee86aabf018780</t>
  </si>
  <si>
    <t>/funding-round/8ef1aecd607d5983d99d730554c533d7</t>
  </si>
  <si>
    <t>/funding-round/a32a61ba79fe07e590290eea819e7a87</t>
  </si>
  <si>
    <t>/funding-round/daedfbca37160b11ee5cdbd7977775cb</t>
  </si>
  <si>
    <t>/funding-round/e9d2016ea0b30dbd940c4c2b51b518d2</t>
  </si>
  <si>
    <t>/organization/heath-robinson-museum</t>
  </si>
  <si>
    <t>/funding-round/0e8e2aec61195f41db48072fd2cf1bae</t>
  </si>
  <si>
    <t>/ORGANIZATION/HEATMAPER</t>
  </si>
  <si>
    <t>/funding-round/6adb7e18888069212278fb1debb9646f</t>
  </si>
  <si>
    <t>/organization/heatmaps</t>
  </si>
  <si>
    <t>/funding-round/ca423f27a919f0bc6e5494c43d24f294</t>
  </si>
  <si>
    <t>/ORGANIZATION/HEATMATRIX</t>
  </si>
  <si>
    <t>/funding-round/287b7cee81e1018c1ccdb4274528369c</t>
  </si>
  <si>
    <t>/organization/heatmatrix</t>
  </si>
  <si>
    <t>/funding-round/ccd0cd8d3ad57126d37f0415674e6a89</t>
  </si>
  <si>
    <t>/ORGANIZATION/HEATSYNC</t>
  </si>
  <si>
    <t>/funding-round/cb5702fca9bc8a1e9ab13a1403f0a14e</t>
  </si>
  <si>
    <t>/organization/heatwave-interactive</t>
  </si>
  <si>
    <t>/funding-round/5894e8f10935ce7888b10dcaf087e44d</t>
  </si>
  <si>
    <t>/ORGANIZATION/HEATWAVE-INTERACTIVE</t>
  </si>
  <si>
    <t>/funding-round/bd52b7b16d327936633408a6d12ac470</t>
  </si>
  <si>
    <t>/organization/heavenly-foods</t>
  </si>
  <si>
    <t>/funding-round/3918a0d4d4c1345234f756c8e8223dc7</t>
  </si>
  <si>
    <t>/ORGANIZATION/HEAVY</t>
  </si>
  <si>
    <t>/funding-round/43799c222aff43103d10fd63a5fc0e5f</t>
  </si>
  <si>
    <t>/organization/heavy</t>
  </si>
  <si>
    <t>/funding-round/546ba0a467092d7ac4afbcb1edb93e05</t>
  </si>
  <si>
    <t>/funding-round/a82645cafb215abee4eee5fd85562128</t>
  </si>
  <si>
    <t>/organization/heavybit-industries</t>
  </si>
  <si>
    <t>/funding-round/d2c78c5930348bbdb6b4a1125a61737a</t>
  </si>
  <si>
    <t>/ORGANIZATION/HECARE</t>
  </si>
  <si>
    <t>/funding-round/dba30ff5570241e1c043408cdad44e19</t>
  </si>
  <si>
    <t>/organization/heck-food</t>
  </si>
  <si>
    <t>/funding-round/600f41140e8f936471ffdcbec28823cc</t>
  </si>
  <si>
    <t>/ORGANIZATION/HECKYL</t>
  </si>
  <si>
    <t>/funding-round/a8aa4b3fc0c956ff6d8a3a7d6b5dce26</t>
  </si>
  <si>
    <t>/organization/heckyl</t>
  </si>
  <si>
    <t>/funding-round/bca5567754443eda017c88a94baf94dc</t>
  </si>
  <si>
    <t>/funding-round/c2a16e7269a34534655183eedd22ee55</t>
  </si>
  <si>
    <t>/organization/hectoplant</t>
  </si>
  <si>
    <t>/funding-round/069911b7e2b53ddbb7477fe80ec0c412</t>
  </si>
  <si>
    <t>/ORGANIZATION/HECTOR-BEVERAGES</t>
  </si>
  <si>
    <t>/funding-round/15474aa7fe7036ed931967086310e11a</t>
  </si>
  <si>
    <t>/organization/hector-beverages</t>
  </si>
  <si>
    <t>/funding-round/900e65979f6cfff7f3641f7f6698c35a</t>
  </si>
  <si>
    <t>/ORGANIZATION/HEDGE-COMMUNITY</t>
  </si>
  <si>
    <t>/funding-round/3bb15e4b5cbec844c0d935f665afab13</t>
  </si>
  <si>
    <t>/organization/hedgeable</t>
  </si>
  <si>
    <t>/funding-round/4d72d6a4a4d3aac2d0861a20a45aae7d</t>
  </si>
  <si>
    <t>/ORGANIZATION/HEDGEABLE</t>
  </si>
  <si>
    <t>/funding-round/a7b48f7bbc18ee04779928583e21678c</t>
  </si>
  <si>
    <t>/organization/hedgechatter</t>
  </si>
  <si>
    <t>/funding-round/2e123ee2d4859922a5156d55541c4df0</t>
  </si>
  <si>
    <t>/ORGANIZATION/HEDGECHATTER</t>
  </si>
  <si>
    <t>/funding-round/3121f5963db56dd08c151ed22618b5c0</t>
  </si>
  <si>
    <t>/funding-round/4f141f2a8ffdf9830a9f277521b02a9f</t>
  </si>
  <si>
    <t>/funding-round/71eac94f69d314001f9f2fecbcaa4df6</t>
  </si>
  <si>
    <t>/funding-round/b057d089f6cae72b0a3a94081e5b9175</t>
  </si>
  <si>
    <t>/funding-round/f2f70af73faded209887520a8d4a6bb3</t>
  </si>
  <si>
    <t>/organization/hedgeco</t>
  </si>
  <si>
    <t>/funding-round/4c9da9fefb53e14498727187fe1b9904</t>
  </si>
  <si>
    <t>/ORGANIZATION/HEDGECO</t>
  </si>
  <si>
    <t>/funding-round/4df904713ca78e7b84b08063776b2739</t>
  </si>
  <si>
    <t>/organization/hedgeye-risk-management</t>
  </si>
  <si>
    <t>/funding-round/f1da81dff77c95e562f5c3c85c31a16a</t>
  </si>
  <si>
    <t>/ORGANIZATION/HEDGY</t>
  </si>
  <si>
    <t>/funding-round/42fb3828a37cb2a9dd1243a9acb664f4</t>
  </si>
  <si>
    <t>/organization/hedvig</t>
  </si>
  <si>
    <t>/funding-round/00cdb27ac13e7d7dbe217589c47a9486</t>
  </si>
  <si>
    <t>/ORGANIZATION/HEDVIG</t>
  </si>
  <si>
    <t>/funding-round/9602c8dac3ffba9acd5b267d98c18cb6</t>
  </si>
  <si>
    <t>/funding-round/9a5aa49376b1545b11c0c163edcdb8cb</t>
  </si>
  <si>
    <t>/ORGANIZATION/HEEKYA</t>
  </si>
  <si>
    <t>/funding-round/b41def84daa78e4bdc904b0624355f5d</t>
  </si>
  <si>
    <t>/organization/heelosophy</t>
  </si>
  <si>
    <t>/funding-round/06dd70adafa522e61808921801520758</t>
  </si>
  <si>
    <t>/ORGANIZATION/HEELOSOPHY</t>
  </si>
  <si>
    <t>/funding-round/0efd95503b4a06e5c2038861c1b2cd6a</t>
  </si>
  <si>
    <t>/funding-round/40b31f1bef7412f84897146ac6a2ba09</t>
  </si>
  <si>
    <t>/funding-round/bc15f5c3a01012d75fa7414674195ef5</t>
  </si>
  <si>
    <t>/organization/heels-com-ng</t>
  </si>
  <si>
    <t>/funding-round/06f84273db910281c3f7eb2b3b9ca810</t>
  </si>
  <si>
    <t>/ORGANIZATION/HEETCH</t>
  </si>
  <si>
    <t>/funding-round/9dd5d9b5299e4019b826efeead711d10</t>
  </si>
  <si>
    <t>/organization/heetch</t>
  </si>
  <si>
    <t>/funding-round/ad04cad0b79b06d33fe9e4a73b418692</t>
  </si>
  <si>
    <t>/ORGANIZATION/HEIAHEIA-COM</t>
  </si>
  <si>
    <t>/funding-round/19f35932ea1191cf6546eaae1e7d1469</t>
  </si>
  <si>
    <t>/organization/heidi-coast-advertising</t>
  </si>
  <si>
    <t>/funding-round/328956bd34593d3386838eaeeae4198f</t>
  </si>
  <si>
    <t>/ORGANIZATION/HEIDI-COAST-ADVERTISING</t>
  </si>
  <si>
    <t>/funding-round/53eb25752ce4a6ceadb1d032b3574d08</t>
  </si>
  <si>
    <t>/funding-round/6aa5e697d920b4444a4842db6004cccb</t>
  </si>
  <si>
    <t>/funding-round/bf2930d78b7e2828d07db741d69d372e</t>
  </si>
  <si>
    <t>/organization/heidi-shaulis</t>
  </si>
  <si>
    <t>/funding-round/c867743e200cd9969f68d216e645f66a</t>
  </si>
  <si>
    <t>/ORGANIZATION/HEIGHTEN</t>
  </si>
  <si>
    <t>/funding-round/809da3e8347416e9330554134ae1c1c4</t>
  </si>
  <si>
    <t>/organization/heilongjiang-binxi-cattle-industry</t>
  </si>
  <si>
    <t>/funding-round/e3e32d44e75d04bbf18c431b81419f36</t>
  </si>
  <si>
    <t>/ORGANIZATION/HEILONGJIANG-WEIKANG-BIO-TECH-GROUP</t>
  </si>
  <si>
    <t>/funding-round/b26b913a18ca55b6929f258b6e52d09a</t>
  </si>
  <si>
    <t>/organization/heilongjiang-weikang-bio-tech-group</t>
  </si>
  <si>
    <t>/funding-round/dd693f73d8731983d8ea8ec82b4abd20</t>
  </si>
  <si>
    <t>/ORGANIZATION/HEIRLOOM-COMPUTING</t>
  </si>
  <si>
    <t>/funding-round/4e7f6686546f39ce51c5d6e10f2589cb</t>
  </si>
  <si>
    <t>/organization/heirloom-inc</t>
  </si>
  <si>
    <t>/funding-round/63d21029cc06654e5fea91c048c59ac1</t>
  </si>
  <si>
    <t>/ORGANIZATION/HEIRLOOM-TECHNOLOGY-INC</t>
  </si>
  <si>
    <t>/funding-round/945f4687b75de0615f792deaa3e4ed44</t>
  </si>
  <si>
    <t>/organization/heirloom-technology-inc</t>
  </si>
  <si>
    <t>/funding-round/ca71dbe2d27880ee165572fc7922c551</t>
  </si>
  <si>
    <t>/ORGANIZATION/HELBIZ-INC</t>
  </si>
  <si>
    <t>/funding-round/8d3f45dcbbd64fdf62823d4db48c8132</t>
  </si>
  <si>
    <t>/organization/hele-massage</t>
  </si>
  <si>
    <t>/funding-round/276692820a699631865edc59353c47ff</t>
  </si>
  <si>
    <t>/ORGANIZATION/HELIAE</t>
  </si>
  <si>
    <t>/funding-round/0ef09da4d8746d74a4c405c332e0c6bc</t>
  </si>
  <si>
    <t>/organization/heliae</t>
  </si>
  <si>
    <t>/funding-round/375c0accdfe611b760de95cd64491a07</t>
  </si>
  <si>
    <t>/funding-round/c06c1d7713d8bd2b6b10b8b3c21b19ba</t>
  </si>
  <si>
    <t>/organization/heliatek</t>
  </si>
  <si>
    <t>/funding-round/4e35c794fa9c0e475494b6bdc0797a89</t>
  </si>
  <si>
    <t>/ORGANIZATION/HELIATEK</t>
  </si>
  <si>
    <t>/funding-round/cc4b5a45bc833d2cf69c9c2e1aa4064a</t>
  </si>
  <si>
    <t>/organization/helical-it-solutions</t>
  </si>
  <si>
    <t>/funding-round/e6a1628fad581af1532fecde382e2d44</t>
  </si>
  <si>
    <t>/ORGANIZATION/HELICO-AEROSPACE-INDUSTRIES</t>
  </si>
  <si>
    <t>/funding-round/4bcfbec75a6b17d40f4e0711d7784d4e</t>
  </si>
  <si>
    <t>/organization/helicomm</t>
  </si>
  <si>
    <t>/funding-round/0e8516721d4c2bebf905dc0b961dad2c</t>
  </si>
  <si>
    <t>/ORGANIZATION/HELICON-THERAPEUTICS</t>
  </si>
  <si>
    <t>/funding-round/b9ad29dbd8fb57b958200f8e009a0d65</t>
  </si>
  <si>
    <t>/organization/helicos-biosciences</t>
  </si>
  <si>
    <t>/funding-round/5fae37fc2d2e7340409b5eda0582586b</t>
  </si>
  <si>
    <t>/ORGANIZATION/HELIDYNE</t>
  </si>
  <si>
    <t>/funding-round/b888fe85ceeabe6fbb5e2121c32f9f1a</t>
  </si>
  <si>
    <t>/organization/helidyne</t>
  </si>
  <si>
    <t>/funding-round/d38e09912d6003241ccc36475c1e5a54</t>
  </si>
  <si>
    <t>/ORGANIZATION/HELIEX-POWER</t>
  </si>
  <si>
    <t>/funding-round/b47ea06c7337c625d31a74727cd2f595</t>
  </si>
  <si>
    <t>/organization/helijia</t>
  </si>
  <si>
    <t>/funding-round/a72ec0558d7bdfc858b9823dc930e259</t>
  </si>
  <si>
    <t>/ORGANIZATION/HELIJIA</t>
  </si>
  <si>
    <t>/funding-round/d749da8ce9191e4aec8010a5be6b2cb6</t>
  </si>
  <si>
    <t>/organization/heliko-aviation-services</t>
  </si>
  <si>
    <t>/funding-round/78706f40d770d10905350344a87c0d0a</t>
  </si>
  <si>
    <t>/ORGANIZATION/HELINET</t>
  </si>
  <si>
    <t>/funding-round/8ef02519c569db9e7ed66ed7abf0adc7</t>
  </si>
  <si>
    <t>/organization/helion-energy</t>
  </si>
  <si>
    <t>/funding-round/4271ff3cec3276eab76fdf9116e93133</t>
  </si>
  <si>
    <t>/ORGANIZATION/HELION-ENERGY</t>
  </si>
  <si>
    <t>/funding-round/5a0cbd5c1225669d0b52cb96488acdfc</t>
  </si>
  <si>
    <t>/organization/helios</t>
  </si>
  <si>
    <t>/funding-round/5d70a39383e5610fb142ac5d9805fbac</t>
  </si>
  <si>
    <t>/ORGANIZATION/HELIOS</t>
  </si>
  <si>
    <t>/funding-round/f0a02b781f4fe0345dba0a8d712ae895</t>
  </si>
  <si>
    <t>/organization/helios-digital-learning</t>
  </si>
  <si>
    <t>/funding-round/ce85508005ea35d9338efeb220dea2ae</t>
  </si>
  <si>
    <t>/ORGANIZATION/HELIOS-HEALTH</t>
  </si>
  <si>
    <t>/funding-round/733dcfa97c747310fab77a85f8c27549</t>
  </si>
  <si>
    <t>/organization/helios-innovative-technologies</t>
  </si>
  <si>
    <t>/funding-round/706ffbf63bbf236146c548ddd0ec0c66</t>
  </si>
  <si>
    <t>/ORGANIZATION/HELIOS-TOWERS-AFRICA</t>
  </si>
  <si>
    <t>/funding-round/a498f1aae88da004f0df42ce882d3f9d</t>
  </si>
  <si>
    <t>/organization/heliospectra</t>
  </si>
  <si>
    <t>/funding-round/36e28fcac57888cb3366a64e0cc2ac4a</t>
  </si>
  <si>
    <t>/ORGANIZATION/HELIOTROPE-TECHNOLOGIES</t>
  </si>
  <si>
    <t>/funding-round/c69fbda91d2357e226f7e0d18989b12a</t>
  </si>
  <si>
    <t>/organization/heliotrope-technologies</t>
  </si>
  <si>
    <t>/funding-round/d0e522da094c4b5c25c3d54992804979</t>
  </si>
  <si>
    <t>/ORGANIZATION/HELIOVOLT</t>
  </si>
  <si>
    <t>/funding-round/03548052c1497a14f2866c02972f0a94</t>
  </si>
  <si>
    <t>/organization/heliovolt</t>
  </si>
  <si>
    <t>/funding-round/91175efabeb0ee32f536daa83ff4a495</t>
  </si>
  <si>
    <t>/funding-round/aa8e363c64cfa5e70109bc75af3632ac</t>
  </si>
  <si>
    <t>/funding-round/af0df9bd02d7bf5fd4403a69328dc864</t>
  </si>
  <si>
    <t>/funding-round/ec4ecd95304c8edffa0c8232012726a5</t>
  </si>
  <si>
    <t>/funding-round/f73b35c1e7f80b1e605fd658996cb767</t>
  </si>
  <si>
    <t>/ORGANIZATION/HELIOX</t>
  </si>
  <si>
    <t>/funding-round/d99f848d4e528ffb40a0040e28216f54</t>
  </si>
  <si>
    <t>/organization/helioz-r-d</t>
  </si>
  <si>
    <t>/funding-round/671138184186cae8a7711f546928b6e5</t>
  </si>
  <si>
    <t>/ORGANIZATION/HELISHOPTER</t>
  </si>
  <si>
    <t>/funding-round/6783497062834d85999ea3125f91c440</t>
  </si>
  <si>
    <t>/organization/helium</t>
  </si>
  <si>
    <t>/funding-round/7a2e08e3ce7e787b79e665f0e119b058</t>
  </si>
  <si>
    <t>/ORGANIZATION/HELIUM</t>
  </si>
  <si>
    <t>/funding-round/b01609ab88ada62dae9c74a4963dd034</t>
  </si>
  <si>
    <t>/funding-round/f064a47e67273e1913b9c71ccc7026a3</t>
  </si>
  <si>
    <t>/ORGANIZATION/HELIUM-SYSTEMS-INC</t>
  </si>
  <si>
    <t>/funding-round/2814b4a987f019455d312d3e0fa2d249</t>
  </si>
  <si>
    <t>/organization/helium-systems-inc</t>
  </si>
  <si>
    <t>/funding-round/bf14c3b931aa9f4bdb0f4d7102b25ef4</t>
  </si>
  <si>
    <t>/ORGANIZATION/HELIUS-MEDICAL-TECHNOLOGIES</t>
  </si>
  <si>
    <t>/funding-round/6cbb71d954237b51ddeec59f45605c20</t>
  </si>
  <si>
    <t>/organization/helius-medical-technologies</t>
  </si>
  <si>
    <t>/funding-round/6db6981c1a172ec69bab5ba295994686</t>
  </si>
  <si>
    <t>/funding-round/eda54e1656781627e85a9e5e34a2aa6e</t>
  </si>
  <si>
    <t>/organization/helix-biomedix</t>
  </si>
  <si>
    <t>/funding-round/2631e0ae4ec04e22216fd6284d002b5f</t>
  </si>
  <si>
    <t>/ORGANIZATION/HELIX-BIOMEDIX</t>
  </si>
  <si>
    <t>/funding-round/b5ab2cdc21876b4bcdbc48e1b3883eee</t>
  </si>
  <si>
    <t>/funding-round/f9422edb5264b66b8e25fbe14a82003d</t>
  </si>
  <si>
    <t>/ORGANIZATION/HELIX-HEALTH</t>
  </si>
  <si>
    <t>/funding-round/870c23f71540e33d677a0916edaa678d</t>
  </si>
  <si>
    <t>/organization/helix-micro</t>
  </si>
  <si>
    <t>/funding-round/6f3dafea54cecc437a4ab8bef5d435bf</t>
  </si>
  <si>
    <t>/ORGANIZATION/HELIX-SLEEP</t>
  </si>
  <si>
    <t>/funding-round/bde5011dc8f5ddb6f416ca6b5038362f</t>
  </si>
  <si>
    <t>/organization/helix-therapeutics</t>
  </si>
  <si>
    <t>/funding-round/0b504388e160e5b11c7d6fdc489f3712</t>
  </si>
  <si>
    <t>/ORGANIZATION/HELIX-THERAPEUTICS</t>
  </si>
  <si>
    <t>/funding-round/446fd5cf549a3713d12053ad7e7a9eb1</t>
  </si>
  <si>
    <t>/funding-round/6e45f28beb056b993ab8ca4ad522784d</t>
  </si>
  <si>
    <t>/ORGANIZATION/HELIXBIND</t>
  </si>
  <si>
    <t>/funding-round/02732d92e1fbfe2c977489985c7d3b31</t>
  </si>
  <si>
    <t>/organization/helixis</t>
  </si>
  <si>
    <t>/funding-round/32cdab99c12e85871fea7249f71f364a</t>
  </si>
  <si>
    <t>/ORGANIZATION/HELIXIS</t>
  </si>
  <si>
    <t>/funding-round/b80b1d65485305554500bcd143437fe3</t>
  </si>
  <si>
    <t>/organization/helleroy</t>
  </si>
  <si>
    <t>/funding-round/7598c92a930bd9693f994958a877a4a2</t>
  </si>
  <si>
    <t>/ORGANIZATION/HELLHOUSE-MEDIA</t>
  </si>
  <si>
    <t>/funding-round/5538335cbf80251f1b3c599239b4c4a4</t>
  </si>
  <si>
    <t>/organization/hello</t>
  </si>
  <si>
    <t>/funding-round/0e996b62fbe620d89b4a0f64389a0606</t>
  </si>
  <si>
    <t>/ORGANIZATION/HELLO</t>
  </si>
  <si>
    <t>/funding-round/83522e18d9df870ae2e71f48b1e928b6</t>
  </si>
  <si>
    <t>/funding-round/84d14a20ce5fd9a4f3b0e423bd46987f</t>
  </si>
  <si>
    <t>/ORGANIZATION/HELLO-AGENT</t>
  </si>
  <si>
    <t>/funding-round/e10f4bfd0d34e373a8b599bd33c20cd8</t>
  </si>
  <si>
    <t>/organization/hello-baby-2</t>
  </si>
  <si>
    <t>/funding-round/56935a7b81d96a902c4e9301dafc8fce</t>
  </si>
  <si>
    <t>/ORGANIZATION/HELLO-BABY-2</t>
  </si>
  <si>
    <t>/funding-round/f67688204a94fa2182907dce6e64f23e</t>
  </si>
  <si>
    <t>/organization/hello-block</t>
  </si>
  <si>
    <t>/funding-round/1ae39d18aed9390ee0f87cc98bb2dadb</t>
  </si>
  <si>
    <t>/ORGANIZATION/HELLO-CHAIR</t>
  </si>
  <si>
    <t>/funding-round/2d5541ea2840be0ff70a55561631300c</t>
  </si>
  <si>
    <t>/organization/hello-chair</t>
  </si>
  <si>
    <t>/funding-round/8e9cbb6b0d418292f57c8fde332b0fa9</t>
  </si>
  <si>
    <t>/ORGANIZATION/HELLO-CURRY</t>
  </si>
  <si>
    <t>/funding-round/0d774e630cd770aa7545b46591484331</t>
  </si>
  <si>
    <t>/organization/hello-doctor</t>
  </si>
  <si>
    <t>/funding-round/eedd87ee7190f9cd922cf34cde50c3eb</t>
  </si>
  <si>
    <t>/ORGANIZATION/HELLO-GIGGLES</t>
  </si>
  <si>
    <t>/funding-round/73180b92728e857c7dc1400e05bfef1f</t>
  </si>
  <si>
    <t>/organization/hello-health</t>
  </si>
  <si>
    <t>/funding-round/1922025a290382f11c7451030999efed</t>
  </si>
  <si>
    <t>/ORGANIZATION/HELLO-HEALTH</t>
  </si>
  <si>
    <t>/funding-round/649f6035f0323f9998cd2512e375d5c0</t>
  </si>
  <si>
    <t>/organization/hello-local-media-hlm</t>
  </si>
  <si>
    <t>/funding-round/f0577b962594e9eaa17b538cf038ee74</t>
  </si>
  <si>
    <t>/ORGANIZATION/HELLO-MARKET</t>
  </si>
  <si>
    <t>/funding-round/b950638d193b72df35007b125defb46a</t>
  </si>
  <si>
    <t>/organization/hello-mobile-inc</t>
  </si>
  <si>
    <t>/funding-round/60751f062ec83d2e67b2ab07417c695a</t>
  </si>
  <si>
    <t>/ORGANIZATION/HELLO-MUSIC</t>
  </si>
  <si>
    <t>/funding-round/b9848187f211c059723e54a2436d69b8</t>
  </si>
  <si>
    <t>/organization/hello-products</t>
  </si>
  <si>
    <t>/funding-round/a96651be858e5093840e54100f7328a0</t>
  </si>
  <si>
    <t>/ORGANIZATION/HELLO-REAL-ESTATE</t>
  </si>
  <si>
    <t>/funding-round/28fedd73f0e5de19dc183ed7bccac5a6</t>
  </si>
  <si>
    <t>/organization/hello-real-estate</t>
  </si>
  <si>
    <t>/funding-round/80856cf0da89987e905e010fce2f6a6c</t>
  </si>
  <si>
    <t>/funding-round/8e5ded8d3274f3c81367368d2fa11cd4</t>
  </si>
  <si>
    <t>/organization/hello-scout-inc</t>
  </si>
  <si>
    <t>/funding-round/9a1ae1c657bf2d1186ca483170b78143</t>
  </si>
  <si>
    <t>/ORGANIZATION/HELLO-STAGE</t>
  </si>
  <si>
    <t>/funding-round/bc0b3ca36a18b0818470898004739508</t>
  </si>
  <si>
    <t>/organization/hello-universe</t>
  </si>
  <si>
    <t>/funding-round/09d573de60e33315fefb073fb3687e7e</t>
  </si>
  <si>
    <t>/ORGANIZATION/HELLO-UNIVERSE</t>
  </si>
  <si>
    <t>/funding-round/b5829c66d0fddf4d2fa386c535dc63b7</t>
  </si>
  <si>
    <t>/organization/hello-world-mobile</t>
  </si>
  <si>
    <t>/funding-round/2445465676992fac14e3e03f191d4afd</t>
  </si>
  <si>
    <t>/ORGANIZATION/HELLO-WORLD-MOBILE</t>
  </si>
  <si>
    <t>/funding-round/508c69c4fac266a11de19e6d51d28fb4</t>
  </si>
  <si>
    <t>/organization/hellobit</t>
  </si>
  <si>
    <t>/funding-round/2d812b8751389ea9617b7fff20bcffd5</t>
  </si>
  <si>
    <t>/ORGANIZATION/HELLOBOOKS</t>
  </si>
  <si>
    <t>/funding-round/e7a94843d4934c3e55337b6483212c2f</t>
  </si>
  <si>
    <t>/organization/hellocafe</t>
  </si>
  <si>
    <t>/funding-round/9661b9feb5f85ef64b94588e11bec91d</t>
  </si>
  <si>
    <t>/ORGANIZATION/HELLOCARE</t>
  </si>
  <si>
    <t>/funding-round/0a64e46c4cc12fb354bc05e6deb74d11</t>
  </si>
  <si>
    <t>/organization/hellocasa</t>
  </si>
  <si>
    <t>/funding-round/3d90f8ac2361852b85531ec19a1a34ba</t>
  </si>
  <si>
    <t>/ORGANIZATION/HELLODISPLAY</t>
  </si>
  <si>
    <t>/funding-round/084dfab3946e865ccc97111784261dd3</t>
  </si>
  <si>
    <t>/organization/hellofax</t>
  </si>
  <si>
    <t>/funding-round/4780d17dd2c7af280444b982a6ca87b9</t>
  </si>
  <si>
    <t>/ORGANIZATION/HELLOFRESH</t>
  </si>
  <si>
    <t>/funding-round/05986c6fac115b7522e090df8ca6bff2</t>
  </si>
  <si>
    <t>/organization/hellofresh</t>
  </si>
  <si>
    <t>/funding-round/7c7434dfb3caa3240a35230c5c46257d</t>
  </si>
  <si>
    <t>/funding-round/7c86e9c8e083db3587c81644cc108ce4</t>
  </si>
  <si>
    <t>/funding-round/99e561101ba11df3af6d38bcd636161c</t>
  </si>
  <si>
    <t>/funding-round/e274723a858deae9b4937dd379de0871</t>
  </si>
  <si>
    <t>/organization/hellonature</t>
  </si>
  <si>
    <t>/funding-round/34338e2c47a0bbb269581e35fe2d263e</t>
  </si>
  <si>
    <t>/ORGANIZATION/HELLONATURE</t>
  </si>
  <si>
    <t>/funding-round/97c2d8f8ac5ab9b6b3615ef5083feaab</t>
  </si>
  <si>
    <t>/organization/helloparent</t>
  </si>
  <si>
    <t>/funding-round/5eb6f10b415a993f186ff55f2609e72c</t>
  </si>
  <si>
    <t>/ORGANIZATION/HELLOPARENT</t>
  </si>
  <si>
    <t>/funding-round/972172533df8073d870626cd291c60e0</t>
  </si>
  <si>
    <t>/organization/hellosign</t>
  </si>
  <si>
    <t>/funding-round/91d8466887a22adc75fb87be3942c943</t>
  </si>
  <si>
    <t>/ORGANIZATION/HELLOSOFT</t>
  </si>
  <si>
    <t>/funding-round/4ba76bcd2bc965fb1aad6425aef1e9f6</t>
  </si>
  <si>
    <t>/organization/hellosponsor</t>
  </si>
  <si>
    <t>/funding-round/7f226493d1eeacf14c3993c0838c96ff</t>
  </si>
  <si>
    <t>/ORGANIZATION/HELLOTECH</t>
  </si>
  <si>
    <t>/funding-round/233711c028fe04fabca845603d19738b</t>
  </si>
  <si>
    <t>/organization/hellotech</t>
  </si>
  <si>
    <t>/funding-round/49215e4b38cc698ec7a8d0884d590802</t>
  </si>
  <si>
    <t>/funding-round/d3e0aa23a1f1c4c4990e7f252b6c1f52</t>
  </si>
  <si>
    <t>/organization/hellotel</t>
  </si>
  <si>
    <t>/funding-round/7fe453bcf34b105170ba61a4c7073012</t>
  </si>
  <si>
    <t>/ORGANIZATION/HELLOTEL</t>
  </si>
  <si>
    <t>/funding-round/b39df7ec8f615f2ceb6256ed637287f1</t>
  </si>
  <si>
    <t>/organization/hellotravel</t>
  </si>
  <si>
    <t>/funding-round/2522ff364ce0586ce3023bd811a897ed</t>
  </si>
  <si>
    <t>/ORGANIZATION/HELLOWALLET</t>
  </si>
  <si>
    <t>/funding-round/0b007e8b9082cda1f0b786c57b3d9730</t>
  </si>
  <si>
    <t>/organization/hellowallet</t>
  </si>
  <si>
    <t>/funding-round/3e59e5be4e2652cb7498bf6e91f7e7d4</t>
  </si>
  <si>
    <t>/funding-round/af0dcef3c1de0d687fb84d44374ad5eb</t>
  </si>
  <si>
    <t>/organization/helloworld</t>
  </si>
  <si>
    <t>/funding-round/008261414858e22e7cb059654f1502f2</t>
  </si>
  <si>
    <t>/ORGANIZATION/HELLOWORLD</t>
  </si>
  <si>
    <t>/funding-round/a4d4677ec6368e2b86d47c8dbce33430</t>
  </si>
  <si>
    <t>/funding-round/c4de65931990749ffcf3b26af176a6a0</t>
  </si>
  <si>
    <t>/funding-round/d15de16ecdca58974ceeef9c42889b8e</t>
  </si>
  <si>
    <t>/funding-round/d809d0ea361ffccdbb733b6554011b34</t>
  </si>
  <si>
    <t>/ORGANIZATION/HELM-BOOTS</t>
  </si>
  <si>
    <t>/funding-round/51b2e729278119d8226a4d3e6792e2e4</t>
  </si>
  <si>
    <t>/organization/helmedix</t>
  </si>
  <si>
    <t>/funding-round/612a0e40fef03ceca06f43c01564009e</t>
  </si>
  <si>
    <t>/ORGANIZATION/HELMI-TECHNOLOGIES</t>
  </si>
  <si>
    <t>/funding-round/9fa2835cf799e3ed5ee811b264773f98</t>
  </si>
  <si>
    <t>/organization/helms-inspection-and-consulting</t>
  </si>
  <si>
    <t>/funding-round/6b49e24ae202eee04353004e5ccd7211</t>
  </si>
  <si>
    <t>/ORGANIZATION/HELP</t>
  </si>
  <si>
    <t>/funding-round/a234f01814eb3280649dd66044cdb055</t>
  </si>
  <si>
    <t>/organization/help-me-rent-magazine</t>
  </si>
  <si>
    <t>/funding-round/4f342c2b70430b243f701ac367ce13f3</t>
  </si>
  <si>
    <t>/ORGANIZATION/HELP-REMEDIES</t>
  </si>
  <si>
    <t>/funding-round/8a3c1238baa9abd2ece4316486b268d0</t>
  </si>
  <si>
    <t>/organization/help-scout</t>
  </si>
  <si>
    <t>/funding-round/4c9a9c0dc50dcc6084b8fdf8f6c58c88</t>
  </si>
  <si>
    <t>/ORGANIZATION/HELP-SCOUT</t>
  </si>
  <si>
    <t>/funding-round/4f86e59e5c1a5208348f15fd7f9a357f</t>
  </si>
  <si>
    <t>/funding-round/7a2dd383de08ed6a2cdc1ef3ab18fb8b</t>
  </si>
  <si>
    <t>/funding-round/eb9c14d948d278fdaf374046a07f0673</t>
  </si>
  <si>
    <t>/organization/help-systems</t>
  </si>
  <si>
    <t>/funding-round/6295bb513a10cc37317049ba539e922c</t>
  </si>
  <si>
    <t>/ORGANIZATION/HELPA</t>
  </si>
  <si>
    <t>/funding-round/0c35380c26c7d5c45ecb620c80384ec9</t>
  </si>
  <si>
    <t>/organization/helparound</t>
  </si>
  <si>
    <t>/funding-round/247e1dcc69d49213a1e8e31fa983705d</t>
  </si>
  <si>
    <t>/ORGANIZATION/HELPCRUNCH</t>
  </si>
  <si>
    <t>/funding-round/9c309c9d0ec86257f550c9a29f98f0c9</t>
  </si>
  <si>
    <t>/organization/helpful-alliance</t>
  </si>
  <si>
    <t>/funding-round/3e5909f048588a80442dc8d04922cb9a</t>
  </si>
  <si>
    <t>/ORGANIZATION/HELPFUL-TECHNOLOGIES</t>
  </si>
  <si>
    <t>/funding-round/05bb5ce8c6585d1bae1495c68d11fbc9</t>
  </si>
  <si>
    <t>/organization/helpful-technologies</t>
  </si>
  <si>
    <t>/funding-round/0bbc3d906086734becef53a47bdfc73a</t>
  </si>
  <si>
    <t>/funding-round/ef49f1fae60eb6881d4bcaf7483d4024</t>
  </si>
  <si>
    <t>/organization/helpfulpeeps</t>
  </si>
  <si>
    <t>/funding-round/b705bd751c653fdaf2ad5e2690659e4b</t>
  </si>
  <si>
    <t>/ORGANIZATION/HELPHIVE</t>
  </si>
  <si>
    <t>/funding-round/f95b5d9810c429a8ca332c7cabbede1b</t>
  </si>
  <si>
    <t>/organization/helphub</t>
  </si>
  <si>
    <t>/funding-round/f37e88abca9cc44139b138b79963a621</t>
  </si>
  <si>
    <t>/ORGANIZATION/HELPINGDOC</t>
  </si>
  <si>
    <t>/funding-round/09312090e3cf0693edbfd616b23bf2a9</t>
  </si>
  <si>
    <t>/organization/helpingdoc</t>
  </si>
  <si>
    <t>/funding-round/7b869d83c1c881905be5fa139c7ff9ed</t>
  </si>
  <si>
    <t>/ORGANIZATION/HELPJUICE-COM</t>
  </si>
  <si>
    <t>/funding-round/1804c91114682569b6f3c575e09ea06d</t>
  </si>
  <si>
    <t>/organization/helpjuice-com</t>
  </si>
  <si>
    <t>/funding-round/319ecd0547fa3ea83ef2677b1774542c</t>
  </si>
  <si>
    <t>/ORGANIZATION/HELPLING</t>
  </si>
  <si>
    <t>/funding-round/10c79fbbd4b7e9b479de9b8efa0cc803</t>
  </si>
  <si>
    <t>/organization/helpling</t>
  </si>
  <si>
    <t>/funding-round/681af1b330a13043b17aeac45d841b88</t>
  </si>
  <si>
    <t>/ORGANIZATION/HELPMENOW</t>
  </si>
  <si>
    <t>/funding-round/d3d7644376ad59de438633a543fa83c5</t>
  </si>
  <si>
    <t>/organization/helpmerent-com</t>
  </si>
  <si>
    <t>/funding-round/457442a1dcde0f5bc56400cc7470f62d</t>
  </si>
  <si>
    <t>/ORGANIZATION/HELPMYCASH</t>
  </si>
  <si>
    <t>/funding-round/99c8d9ad8c840f29f39f2dc7aafc387b</t>
  </si>
  <si>
    <t>/organization/helpr</t>
  </si>
  <si>
    <t>/funding-round/e410a476e7e6ed2a0c9e08a458f27087</t>
  </si>
  <si>
    <t>/ORGANIZATION/HELPR-4</t>
  </si>
  <si>
    <t>/funding-round/9b547696da287d4b11d02b9c1cfe9db5</t>
  </si>
  <si>
    <t>/organization/helpr-asia</t>
  </si>
  <si>
    <t>/funding-round/79231d67225d5625c91670439126c90c</t>
  </si>
  <si>
    <t>/ORGANIZATION/HELPSA-DE-COM</t>
  </si>
  <si>
    <t>/funding-round/105695b7d97e7ed4a8e5fd80d82cd463</t>
  </si>
  <si>
    <t>/organization/helpsa-de-com</t>
  </si>
  <si>
    <t>/funding-round/b850757758c9c80fe40c73067658d21d</t>
  </si>
  <si>
    <t>/ORGANIZATION/HELPSHIFT-INC</t>
  </si>
  <si>
    <t>/funding-round/ad42c88367d2bb60dae62ce7fb4097f0</t>
  </si>
  <si>
    <t>/organization/helpshift-inc</t>
  </si>
  <si>
    <t>/funding-round/e5b34c4dc63df6e914fc03230c495cbe</t>
  </si>
  <si>
    <t>/ORGANIZATION/HELPSOCIAL</t>
  </si>
  <si>
    <t>/funding-round/12f6f990f8ca3fa3320d31e55385cc77</t>
  </si>
  <si>
    <t>/organization/helpsquad-llc</t>
  </si>
  <si>
    <t>/funding-round/743c04236ac23a176ced9741b7b89132</t>
  </si>
  <si>
    <t>/ORGANIZATION/HELPSTREAM</t>
  </si>
  <si>
    <t>/funding-round/0765b1fbee1dfc055aafb7de8ac9a0cf</t>
  </si>
  <si>
    <t>/organization/helveta</t>
  </si>
  <si>
    <t>/funding-round/02c75a94f409111e1c11f1e9ce22ebfd</t>
  </si>
  <si>
    <t>/ORGANIZATION/HELVETA</t>
  </si>
  <si>
    <t>/funding-round/0c10df86459a51113280f6e1f0d4b6be</t>
  </si>
  <si>
    <t>/funding-round/50f2a0e88ae6f247a72b2f6abe707d54</t>
  </si>
  <si>
    <t>/funding-round/5ddab03d50758735191902a4051b5572</t>
  </si>
  <si>
    <t>/funding-round/c51266a16760e940ea7bbe518906ae6c</t>
  </si>
  <si>
    <t>/funding-round/c84a6ad2aa1b168c73099a95f13c9b29</t>
  </si>
  <si>
    <t>/funding-round/d65b09c8576278733efeeece4b6e4037</t>
  </si>
  <si>
    <t>/funding-round/dd6ecb4cb5d41e13b1aefb3e572f4e9a</t>
  </si>
  <si>
    <t>/funding-round/ee294c20e71c59af47e06f0b065e5af2</t>
  </si>
  <si>
    <t>/funding-round/fbdcf45a5c37d7db192958d2a6847b13</t>
  </si>
  <si>
    <t>/organization/hemaquest-pharmaceuticals</t>
  </si>
  <si>
    <t>/funding-round/710d6bd7b895445c65f7d1849f93436c</t>
  </si>
  <si>
    <t>/ORGANIZATION/HEMAQUEST-PHARMACEUTICALS</t>
  </si>
  <si>
    <t>/funding-round/9c5afb1cfefb1d4488e7d1eeeb23f534</t>
  </si>
  <si>
    <t>/funding-round/bf1c9da3b421ee621b002b1ff077383d</t>
  </si>
  <si>
    <t>/funding-round/cff76998941a5a79a38d2e0bbd246b6a</t>
  </si>
  <si>
    <t>/organization/hemarina</t>
  </si>
  <si>
    <t>/funding-round/38728f8be6da99c674f2bb421b280652</t>
  </si>
  <si>
    <t>/ORGANIZATION/HEMARINA</t>
  </si>
  <si>
    <t>/funding-round/bafb28e7e726a95b282e910b10699d08</t>
  </si>
  <si>
    <t>/organization/hemasource</t>
  </si>
  <si>
    <t>/funding-round/e4021a24735fde55fed43ec025b85787</t>
  </si>
  <si>
    <t>/ORGANIZATION/HEMATRIS-WOUND-CARE</t>
  </si>
  <si>
    <t>/funding-round/cd439259c693a6c536384eaa22945163</t>
  </si>
  <si>
    <t>/organization/hemcon-medical-technologies</t>
  </si>
  <si>
    <t>/funding-round/68f63868334b8adbd165d7f4b9776f20</t>
  </si>
  <si>
    <t>/ORGANIZATION/HEMENKIRALIK-COM</t>
  </si>
  <si>
    <t>/funding-round/4db253465d3e25d43feeb93ec658f33e</t>
  </si>
  <si>
    <t>/organization/hemenkiralik-com</t>
  </si>
  <si>
    <t>/funding-round/90a4dcb9643ae4ef33a1e23ad2ce4804</t>
  </si>
  <si>
    <t>/funding-round/a164a3a5281ff3f155bf9cde0a05798c</t>
  </si>
  <si>
    <t>/organization/hemera-biosciences</t>
  </si>
  <si>
    <t>/funding-round/a539bbc7de7a4f95505970b225d50e81</t>
  </si>
  <si>
    <t>/ORGANIZATION/HEMICS</t>
  </si>
  <si>
    <t>/funding-round/bcefc5cc5c93880c2a7e570131fac4e4</t>
  </si>
  <si>
    <t>/organization/hemics</t>
  </si>
  <si>
    <t>/funding-round/e1fa87bfdcc950513f3da840727d08d6</t>
  </si>
  <si>
    <t>/ORGANIZATION/HEMINGWAY-AND-ASSOCIATES</t>
  </si>
  <si>
    <t>/funding-round/eb57a49b5b839856e989df9ba721ae4b</t>
  </si>
  <si>
    <t>/organization/hemobiotech-inc</t>
  </si>
  <si>
    <t>/funding-round/f6615939fb18640dc8e4c31c3d8110b8</t>
  </si>
  <si>
    <t>/ORGANIZATION/HEMOGENYX</t>
  </si>
  <si>
    <t>/funding-round/ab655f0f4f0309433be9877ef532e7fd</t>
  </si>
  <si>
    <t>/organization/hemophilia-resources-of-america</t>
  </si>
  <si>
    <t>/funding-round/08d8762c69c4345abad7d85a84145e20</t>
  </si>
  <si>
    <t>20-12-1999</t>
  </si>
  <si>
    <t>/ORGANIZATION/HEMOSHEAR</t>
  </si>
  <si>
    <t>/funding-round/12b9bff2a54d1e46b9bf52e27302df75</t>
  </si>
  <si>
    <t>/organization/hemoshear</t>
  </si>
  <si>
    <t>/funding-round/1438ea9dc4a02138384c298ed0d5ef1c</t>
  </si>
  <si>
    <t>/funding-round/90db8d662eb9114f6da61959efaa7690</t>
  </si>
  <si>
    <t>/funding-round/bca2ddde89a7dbd5f4ee04c16cee928b</t>
  </si>
  <si>
    <t>/funding-round/e44960087563db3b07da0adafda8ceee</t>
  </si>
  <si>
    <t>/organization/hemosonics</t>
  </si>
  <si>
    <t>/funding-round/78950bf78edafbce95daa7992c8043e1</t>
  </si>
  <si>
    <t>/ORGANIZATION/HEMOSONICS</t>
  </si>
  <si>
    <t>/funding-round/800b51af9f15e444727363c36b11e73d</t>
  </si>
  <si>
    <t>/organization/hemosphere</t>
  </si>
  <si>
    <t>/funding-round/22e1dee15e22de2027b2d783ea60f477</t>
  </si>
  <si>
    <t>/ORGANIZATION/HEMOTEQ</t>
  </si>
  <si>
    <t>/funding-round/022badf573bae035e544e9ddfe58fa4f</t>
  </si>
  <si>
    <t>/organization/hemova-medical</t>
  </si>
  <si>
    <t>/funding-round/c170c3f674d251d938487ff2eb3cede8</t>
  </si>
  <si>
    <t>/ORGANIZATION/HEMP-4-HAITI</t>
  </si>
  <si>
    <t>/funding-round/8f231c9c925cd27b45e52fb5bc1f3dff</t>
  </si>
  <si>
    <t>/organization/hemp-victory-exchange</t>
  </si>
  <si>
    <t>/funding-round/e7211a521979851f1c5274c840eb16b6</t>
  </si>
  <si>
    <t>/ORGANIZATION/HEMPTECH</t>
  </si>
  <si>
    <t>/funding-round/22a06ec1e9708b0106e07f375d09fb79</t>
  </si>
  <si>
    <t>/organization/hems-technology</t>
  </si>
  <si>
    <t>/funding-round/59ade2faa069fbb7978de8dad4115ed7</t>
  </si>
  <si>
    <t>/ORGANIZATION/HENGZHI</t>
  </si>
  <si>
    <t>/funding-round/adf75ada2b384e2c4d0cabf549403489</t>
  </si>
  <si>
    <t>/organization/henley-brands</t>
  </si>
  <si>
    <t>/funding-round/58b74f7eb1082ce36d027a9d4fdbc335</t>
  </si>
  <si>
    <t>/ORGANIZATION/HENLEY-PUTNAM-UNIVERSITY</t>
  </si>
  <si>
    <t>/funding-round/4855eb47bb32ac73c27cb9cccceaae0c</t>
  </si>
  <si>
    <t>/organization/henley-putnam-university</t>
  </si>
  <si>
    <t>/funding-round/68e261e6bda176209ba358e0908640d7</t>
  </si>
  <si>
    <t>/funding-round/ab817b10d85333e5df235738df1db8f7</t>
  </si>
  <si>
    <t>/funding-round/cde2341778f90d89ed63e7c193b044f0</t>
  </si>
  <si>
    <t>/ORGANIZATION/HENNESSEY-WELLNESS</t>
  </si>
  <si>
    <t>/funding-round/ccd8405e8a8d0fba074112318b01fb54</t>
  </si>
  <si>
    <t>/organization/henniges-automotive</t>
  </si>
  <si>
    <t>/funding-round/a93bbab3ec5af7d5d1aff9ee93199e29</t>
  </si>
  <si>
    <t>/ORGANIZATION/HENRI-MILLER</t>
  </si>
  <si>
    <t>/funding-round/d5b7594d16b2c5f6b784d6f65633d856</t>
  </si>
  <si>
    <t>/organization/henry-ford-innovation-institute</t>
  </si>
  <si>
    <t>/funding-round/779b9952f8f538411a219d5af90417ba</t>
  </si>
  <si>
    <t>/ORGANIZATION/HENRY-INC</t>
  </si>
  <si>
    <t>/funding-round/3d5498782dd01c28f710a01787681bbd</t>
  </si>
  <si>
    <t>/organization/hepa-wash</t>
  </si>
  <si>
    <t>/funding-round/ab9fc93e029f917008c11e9913d54b9b</t>
  </si>
  <si>
    <t>/ORGANIZATION/HEPA-WASH</t>
  </si>
  <si>
    <t>/funding-round/cb040b4960764ce2fb6815a0e8baa016</t>
  </si>
  <si>
    <t>/organization/hepatochem</t>
  </si>
  <si>
    <t>/funding-round/0ac3ebbd58754a127dc569ebee5e9dc5</t>
  </si>
  <si>
    <t>/ORGANIZATION/HEPATOCHEM</t>
  </si>
  <si>
    <t>/funding-round/6cc71a9c6a875c288031534e49764a48</t>
  </si>
  <si>
    <t>/organization/hephaestus-limited</t>
  </si>
  <si>
    <t>/funding-round/ac8e22f0c6a9efe49281e2d3c9c4da3e</t>
  </si>
  <si>
    <t>/ORGANIZATION/HEPPE-MEDICAL-CHITOSAN</t>
  </si>
  <si>
    <t>/funding-round/863c5602cb14d6dd71c23cdd7d9fae3c</t>
  </si>
  <si>
    <t>/organization/heppe-medical-chitosan</t>
  </si>
  <si>
    <t>/funding-round/d0402f39f73427813e8d5f099160b0fe</t>
  </si>
  <si>
    <t>/ORGANIZATION/HEPPEE</t>
  </si>
  <si>
    <t>/funding-round/3d5c722e6e9755a27046b9de755b0db6</t>
  </si>
  <si>
    <t>/organization/heppee</t>
  </si>
  <si>
    <t>/funding-round/50a76ce1aa674a48b2df6b54249f8bc5</t>
  </si>
  <si>
    <t>/ORGANIZATION/HEPREGEN</t>
  </si>
  <si>
    <t>/funding-round/15af249452fe6190dfef3fba46b8bb37</t>
  </si>
  <si>
    <t>/organization/hepregen</t>
  </si>
  <si>
    <t>/funding-round/c669be840d4343c3987a60693b0dbb5c</t>
  </si>
  <si>
    <t>/funding-round/cb9f976aaa4de7e00f4e650e8ef5d6a3</t>
  </si>
  <si>
    <t>/funding-round/e1f29932e9aecb8267ae02a720c24335</t>
  </si>
  <si>
    <t>/ORGANIZATION/HEPTAGON-ADVANCED-MICRO-OPTICS</t>
  </si>
  <si>
    <t>/funding-round/27b00cccafa70b71a2d9dc22eab88f48</t>
  </si>
  <si>
    <t>/organization/heptagon-advanced-micro-optics</t>
  </si>
  <si>
    <t>/funding-round/4f6273c3ff88cfaaaff26f59adcd071e</t>
  </si>
  <si>
    <t>/funding-round/538aa6781b0226a89122333f73facee2</t>
  </si>
  <si>
    <t>/funding-round/7767c020b0de8a7c73556ff911188c57</t>
  </si>
  <si>
    <t>/funding-round/907d32f3eef350f0b396b0fef626453d</t>
  </si>
  <si>
    <t>/organization/heptares-therapeutics</t>
  </si>
  <si>
    <t>/funding-round/4b40d3b17a6369d0d82038f6a168c8f4</t>
  </si>
  <si>
    <t>/ORGANIZATION/HEPTARES-THERAPEUTICS</t>
  </si>
  <si>
    <t>/funding-round/f5beb5ba919ac190f3dfdd7b9664430a</t>
  </si>
  <si>
    <t>/funding-round/f683bef47f84c38dd4874e6391bf27bf</t>
  </si>
  <si>
    <t>/ORGANIZATION/HER-CAMPUS-MEDIA</t>
  </si>
  <si>
    <t>/funding-round/fd04177dd654d75765745d936827c453</t>
  </si>
  <si>
    <t>/organization/hera-systems-inc</t>
  </si>
  <si>
    <t>/funding-round/292adda1d9a7426e43bb1e197c49fcb5</t>
  </si>
  <si>
    <t>/ORGANIZATION/HERA-SYSTEMS-INC</t>
  </si>
  <si>
    <t>/funding-round/561233acc2d6b7badb3217f1145e92a8</t>
  </si>
  <si>
    <t>/funding-round/7469c72b411039f2800c2536412270b3</t>
  </si>
  <si>
    <t>/ORGANIZATION/HERA-THERAPEUTICS</t>
  </si>
  <si>
    <t>/funding-round/11c243313bf31692a1f959662ee0653b</t>
  </si>
  <si>
    <t>/organization/hera-therapeutics</t>
  </si>
  <si>
    <t>/funding-round/762b0473ed6a76a2ede5862535de1711</t>
  </si>
  <si>
    <t>/funding-round/9271a7e19b5a4b97f1a43e1f4fc2a71b</t>
  </si>
  <si>
    <t>/funding-round/9f23b1e21d50653ba93eb8d636202c01</t>
  </si>
  <si>
    <t>/ORGANIZATION/HERBABYSHOWER</t>
  </si>
  <si>
    <t>/funding-round/01ef0a8c12676fca337d2165d41786a2</t>
  </si>
  <si>
    <t>/organization/herbfront-inc</t>
  </si>
  <si>
    <t>/funding-round/1a76f02d6a9780245f7f6a3fef4831c3</t>
  </si>
  <si>
    <t>/ORGANIZATION/HERBFRONT-INC</t>
  </si>
  <si>
    <t>/funding-round/e819b912dc5e087592f8a2f30eac3de8</t>
  </si>
  <si>
    <t>/organization/herborium-group</t>
  </si>
  <si>
    <t>/funding-round/4dd748742282d538fb51980a12a7a00e</t>
  </si>
  <si>
    <t>/ORGANIZATION/HERCAMOSHOP</t>
  </si>
  <si>
    <t>/funding-round/80697ced0643525e160555162261a00d</t>
  </si>
  <si>
    <t>/organization/hercutech</t>
  </si>
  <si>
    <t>/funding-round/0bbab8ab4f79dc16c84b1d75ddcaf23c</t>
  </si>
  <si>
    <t>/ORGANIZATION/HERCUTECH</t>
  </si>
  <si>
    <t>/funding-round/a0b1543bfbade41c302bf127ab4383c1</t>
  </si>
  <si>
    <t>/funding-round/bd6793bab7570f3b2484f9a2a2a19dc8</t>
  </si>
  <si>
    <t>/ORGANIZATION/HERD</t>
  </si>
  <si>
    <t>/funding-round/44e315184263803d7c1363d1abed8fd9</t>
  </si>
  <si>
    <t>/organization/here-inc-2</t>
  </si>
  <si>
    <t>/funding-round/d536a2475780257be28f3f3ff2c57170</t>
  </si>
  <si>
    <t>/ORGANIZATION/HERE-NETWORKS</t>
  </si>
  <si>
    <t>/funding-round/6155a123792cff5c06934b7f65312016</t>
  </si>
  <si>
    <t>/organization/here-on-biz</t>
  </si>
  <si>
    <t>/funding-round/43193f0119e5a165c15b31b158526e82</t>
  </si>
  <si>
    <t>/ORGANIZATION/HEREO</t>
  </si>
  <si>
    <t>/funding-round/1f3c23c793ecff3ab4d778639c0a6293</t>
  </si>
  <si>
    <t>/organization/hereo</t>
  </si>
  <si>
    <t>/funding-round/284d8cf434697f816052c7e276c72347</t>
  </si>
  <si>
    <t>/ORGANIZATION/HEREORTHERE</t>
  </si>
  <si>
    <t>/funding-round/37485ab6e3c6aebfbf62663f3cb1fff6</t>
  </si>
  <si>
    <t>/organization/heretic</t>
  </si>
  <si>
    <t>/funding-round/70255ab2cab108e60661648b9034ff02</t>
  </si>
  <si>
    <t>/ORGANIZATION/HERITAGE-PHARMACEUTICALS</t>
  </si>
  <si>
    <t>/funding-round/3ea668e2baa1d3f8081879ee3041bf01</t>
  </si>
  <si>
    <t>/organization/hermel-delor</t>
  </si>
  <si>
    <t>/funding-round/5b11141570e7c2597e6c5a837a0a9b47</t>
  </si>
  <si>
    <t>/ORGANIZATION/HERMEL-DELOR</t>
  </si>
  <si>
    <t>/funding-round/8efa5f1f8c9b35de6fb8479bf644bbd4</t>
  </si>
  <si>
    <t>/organization/hermes-clinical</t>
  </si>
  <si>
    <t>/funding-round/c8241dfa60f832a1547ba7da1528a999</t>
  </si>
  <si>
    <t>/ORGANIZATION/HERMES-INNOVATION</t>
  </si>
  <si>
    <t>/funding-round/7c076b645f5602eeeca593d2c877f7f3</t>
  </si>
  <si>
    <t>/organization/hermo</t>
  </si>
  <si>
    <t>/funding-round/47dc3f84cd2e4e1ce9d6f308ffb306e8</t>
  </si>
  <si>
    <t>/ORGANIZATION/HERO-BOYFRIEND</t>
  </si>
  <si>
    <t>/funding-round/cc186539a8767a198ef7d99c77bab3a1</t>
  </si>
  <si>
    <t>/organization/hero-card-management-as</t>
  </si>
  <si>
    <t>/funding-round/4da7a6652646fa5789cd0772716756e6</t>
  </si>
  <si>
    <t>/ORGANIZATION/HERO-CARD-MANAGEMENT-AS</t>
  </si>
  <si>
    <t>/funding-round/5943ba38b9ee8589ac30d30055a53e8e</t>
  </si>
  <si>
    <t>/organization/heroes2u</t>
  </si>
  <si>
    <t>/funding-round/a11fb749ab76d3f83e0c340a827ba57f</t>
  </si>
  <si>
    <t>/ORGANIZATION/HEROIC</t>
  </si>
  <si>
    <t>/funding-round/f71eee68d02a1008747277d81f563ff4</t>
  </si>
  <si>
    <t>/organization/heroic-ly</t>
  </si>
  <si>
    <t>/funding-round/4d07c8552890783624639d9ef42155e4</t>
  </si>
  <si>
    <t>/ORGANIZATION/HEROIC-LY</t>
  </si>
  <si>
    <t>/funding-round/945be19d71dbe324a2e7c71e3b069d44</t>
  </si>
  <si>
    <t>/organization/heroicnet</t>
  </si>
  <si>
    <t>/funding-round/8aecea9177c171ffad3954d58d0307d0</t>
  </si>
  <si>
    <t>/ORGANIZATION/HEROKU</t>
  </si>
  <si>
    <t>/funding-round/6f177c5b43b5ef7cd178d2a60b4858dd</t>
  </si>
  <si>
    <t>/organization/heroku</t>
  </si>
  <si>
    <t>/funding-round/7f71834c448f798ee1fbd6df0d5b34c3</t>
  </si>
  <si>
    <t>/funding-round/ef1809296200add405cc52f4f0c9e623</t>
  </si>
  <si>
    <t>/organization/herotainment</t>
  </si>
  <si>
    <t>/funding-round/5a6721cd175e72f901f63750e46fa2e8</t>
  </si>
  <si>
    <t>/ORGANIZATION/HEROZ</t>
  </si>
  <si>
    <t>/funding-round/a78de0fc997df98e05978af649029337</t>
  </si>
  <si>
    <t>/organization/herrenschmiede</t>
  </si>
  <si>
    <t>/funding-round/7ca71880827c7e32b197feec0c6f678f</t>
  </si>
  <si>
    <t>/ORGANIZATION/HERS</t>
  </si>
  <si>
    <t>/funding-round/b07ee663ab2bad49f0dd14ffebe8c5db</t>
  </si>
  <si>
    <t>/organization/hersha-hospitality-trust</t>
  </si>
  <si>
    <t>/funding-round/118eec4db012fdde0dc95fbe94d5062f</t>
  </si>
  <si>
    <t>/ORGANIZATION/HERZIO</t>
  </si>
  <si>
    <t>/funding-round/91702208f23a9961044045e21bf45ee5</t>
  </si>
  <si>
    <t>/organization/hesapno-numaralari</t>
  </si>
  <si>
    <t>/funding-round/7335e03bf2bef57fd5e4b7c655a0c34e</t>
  </si>
  <si>
    <t>/ORGANIZATION/HESIODO</t>
  </si>
  <si>
    <t>/funding-round/1ebe34c347c28f5cfc6916222b76632e</t>
  </si>
  <si>
    <t>/organization/heska</t>
  </si>
  <si>
    <t>/funding-round/7c5abb66351212afab0c5ed20b3670a6</t>
  </si>
  <si>
    <t>/ORGANIZATION/HETEXTED</t>
  </si>
  <si>
    <t>/funding-round/6d8d1722d000cf3c4e74645d687927f6</t>
  </si>
  <si>
    <t>/organization/hetexted</t>
  </si>
  <si>
    <t>/funding-round/91642a824cf5282241d720b5f7a357df</t>
  </si>
  <si>
    <t>/ORGANIZATION/HETRAS</t>
  </si>
  <si>
    <t>/funding-round/1dd334c5d9b0246e03b8245c1e406cb5</t>
  </si>
  <si>
    <t>/organization/hetras</t>
  </si>
  <si>
    <t>/funding-round/596d0a5b5db8645545a9e236ebad0ea8</t>
  </si>
  <si>
    <t>/funding-round/606bb3e3174da0aab16b6b0ac48a91c1</t>
  </si>
  <si>
    <t>/funding-round/6b3314a23c31484245802b711f3d5da4</t>
  </si>
  <si>
    <t>/funding-round/8ab64afc094045be1d7544b428158663</t>
  </si>
  <si>
    <t>/organization/heureka-software-llc</t>
  </si>
  <si>
    <t>/funding-round/0995df0d5782abee86a056b6253902f4</t>
  </si>
  <si>
    <t>/ORGANIZATION/HEUREKA-SOFTWARE-LLC</t>
  </si>
  <si>
    <t>/funding-round/47c9b33f9699c5bd738ffd291dd78419</t>
  </si>
  <si>
    <t>/funding-round/685a60bedbb8fff7735287dcb407549b</t>
  </si>
  <si>
    <t>/ORGANIZATION/HEURESIS-CORPORATION</t>
  </si>
  <si>
    <t>/funding-round/0dcc8a08c8254e0f13b0abe80f6feda0</t>
  </si>
  <si>
    <t>/organization/heuresis-corporation</t>
  </si>
  <si>
    <t>/funding-round/2cd491b33aa6d5c226305cde679a0f6a</t>
  </si>
  <si>
    <t>/ORGANIZATION/HEURIKA-GEOGRAPHICS</t>
  </si>
  <si>
    <t>/funding-round/80b6be324f44982cdd5219205fe5ec5c</t>
  </si>
  <si>
    <t>/organization/heverest-ru</t>
  </si>
  <si>
    <t>/funding-round/38cac15349f5a2575e96e1c9ecbfb793</t>
  </si>
  <si>
    <t>/ORGANIZATION/HEVEREST-RU</t>
  </si>
  <si>
    <t>/funding-round/504909bf02623f2e54fa804b265786ff</t>
  </si>
  <si>
    <t>/funding-round/ed8decf2049363e569d0cd6e4295c8ef</t>
  </si>
  <si>
    <t>/ORGANIZATION/HEX-LABS-INC</t>
  </si>
  <si>
    <t>/funding-round/04651122dd59932f0359f70d3da42faf</t>
  </si>
  <si>
    <t>/organization/hex-labs-inc</t>
  </si>
  <si>
    <t>/funding-round/aea8419684046259e4b496f41039eeaf</t>
  </si>
  <si>
    <t>/ORGANIZATION/HEXADITE</t>
  </si>
  <si>
    <t>/funding-round/f067f766c6984a7bad5cbae69cc45fde</t>
  </si>
  <si>
    <t>/organization/hexaformer</t>
  </si>
  <si>
    <t>/funding-round/00cd9795f744f1c9bf4fa7bb529cab02</t>
  </si>
  <si>
    <t>/ORGANIZATION/HEXAGO</t>
  </si>
  <si>
    <t>/funding-round/a3f415e77be552c8f46824601f82c1f5</t>
  </si>
  <si>
    <t>/organization/hexagram-49</t>
  </si>
  <si>
    <t>/funding-round/0d3bc76a8d8d2f45af78ae1b37a0728d</t>
  </si>
  <si>
    <t>/ORGANIZATION/HEXAGRAM-49</t>
  </si>
  <si>
    <t>/funding-round/948a891bba651a66f3575fab625b0ccf</t>
  </si>
  <si>
    <t>/organization/hexairbot</t>
  </si>
  <si>
    <t>/funding-round/38fb49267ef6fbd74cf59daedab4a988</t>
  </si>
  <si>
    <t>/ORGANIZATION/HEXATECH</t>
  </si>
  <si>
    <t>/funding-round/021ac9ac6c96de866923ceab14306a37</t>
  </si>
  <si>
    <t>/organization/hexatech</t>
  </si>
  <si>
    <t>/funding-round/421133590d5acd93879a6311798953f2</t>
  </si>
  <si>
    <t>/funding-round/81c10ebb58a15733fb189a62a917e508</t>
  </si>
  <si>
    <t>/funding-round/83514af5b3627ab24b4300435adde89c</t>
  </si>
  <si>
    <t>/funding-round/93679e19b084977fad9d9426ea681960</t>
  </si>
  <si>
    <t>/funding-round/bc82b07c41b23497016cb1210af8445a</t>
  </si>
  <si>
    <t>/funding-round/c7e5a4be466d606e35a4e75a4f8a953d</t>
  </si>
  <si>
    <t>/organization/hexibot</t>
  </si>
  <si>
    <t>/funding-round/bdc18226897083501cff5e3cbd953356</t>
  </si>
  <si>
    <t>/ORGANIZATION/HEXIO</t>
  </si>
  <si>
    <t>/funding-round/71dfe3a7d40d212c98cf341e539b4be0</t>
  </si>
  <si>
    <t>/organization/hexology</t>
  </si>
  <si>
    <t>/funding-round/d82c603a5d8e1aec7e5ffea6a9c78c10</t>
  </si>
  <si>
    <t>/ORGANIZATION/HEXOSKIN</t>
  </si>
  <si>
    <t>/funding-round/b6ddfbbe0a1c2dd72c54bae34b28e61a</t>
  </si>
  <si>
    <t>/organization/hey</t>
  </si>
  <si>
    <t>/funding-round/5e26c794afffe4e31664dab233a8d2d7</t>
  </si>
  <si>
    <t>/ORGANIZATION/HEY</t>
  </si>
  <si>
    <t>/funding-round/ebb7f336dc286e460036234da4b0c7bd</t>
  </si>
  <si>
    <t>/organization/hey-bread</t>
  </si>
  <si>
    <t>/funding-round/639efe7d0c5b4c352c877cd519c1674b</t>
  </si>
  <si>
    <t>/ORGANIZATION/HEY-GORGEOUS</t>
  </si>
  <si>
    <t>/funding-round/84248a4a72b189f12b33793787f7db8c</t>
  </si>
  <si>
    <t>/organization/hey-gorgeous</t>
  </si>
  <si>
    <t>/funding-round/8fdf6cdcffe2c740fdd354d52a29c0a9</t>
  </si>
  <si>
    <t>/ORGANIZATION/HEY-NEIGHBOR</t>
  </si>
  <si>
    <t>/funding-round/8fb8ca72c6c6117f969a7d5c29511156</t>
  </si>
  <si>
    <t>/organization/hey-social-media-inc</t>
  </si>
  <si>
    <t>/funding-round/2e1d8a166f3245207d18f22785d7ce33</t>
  </si>
  <si>
    <t>/ORGANIZATION/HEYANITA-INC</t>
  </si>
  <si>
    <t>/funding-round/098b753a641c01ef95cbb0aa149729f9</t>
  </si>
  <si>
    <t>/organization/heyanita-inc</t>
  </si>
  <si>
    <t>/funding-round/1b5688fe0f29f3484333878fe02499ea</t>
  </si>
  <si>
    <t>/funding-round/b41ba4ad05cc665ba82948b694a2c234</t>
  </si>
  <si>
    <t>/funding-round/e55e30820d92e740bfa6ab8375b76c51</t>
  </si>
  <si>
    <t>31-08-2000</t>
  </si>
  <si>
    <t>/ORGANIZATION/HEYBADGES</t>
  </si>
  <si>
    <t>/funding-round/5a4ce2a3e33000870b16112e09368d02</t>
  </si>
  <si>
    <t>/organization/heybubble</t>
  </si>
  <si>
    <t>/funding-round/1fc7f737aca6198d9d446fc537149313</t>
  </si>
  <si>
    <t>/ORGANIZATION/HEYBUBBLE</t>
  </si>
  <si>
    <t>/funding-round/676fe089fd18ba281ae0e4ebba0422f5</t>
  </si>
  <si>
    <t>/organization/heycrowd</t>
  </si>
  <si>
    <t>/funding-round/41ceef5fff643cdfa29706fa83c924d8</t>
  </si>
  <si>
    <t>/ORGANIZATION/HEYCROWD</t>
  </si>
  <si>
    <t>/funding-round/74701e6d61d1ef1ba265dad5cd7470bd</t>
  </si>
  <si>
    <t>/organization/heyhotels</t>
  </si>
  <si>
    <t>/funding-round/0256b94a8e43e9d69c6e9eb36e2f4e7c</t>
  </si>
  <si>
    <t>/ORGANIZATION/HEYKIKI</t>
  </si>
  <si>
    <t>/funding-round/590099ef151df0b66acff79e942a29f6</t>
  </si>
  <si>
    <t>/organization/heyku</t>
  </si>
  <si>
    <t>/funding-round/0953758754f69537392d10100ddbf2e5</t>
  </si>
  <si>
    <t>/ORGANIZATION/HEYKU</t>
  </si>
  <si>
    <t>/funding-round/d2b8adaef0f8002e9022afa54d47ff8b</t>
  </si>
  <si>
    <t>/organization/heylets</t>
  </si>
  <si>
    <t>/funding-round/41a1d476405ca463c37008fe92527b0a</t>
  </si>
  <si>
    <t>/ORGANIZATION/HEYLETS</t>
  </si>
  <si>
    <t>/funding-round/427c0f281014983c6a1f624d8de4e378</t>
  </si>
  <si>
    <t>/funding-round/6063be600e8fec74fd98c5017c6bbbed</t>
  </si>
  <si>
    <t>/ORGANIZATION/HEYO</t>
  </si>
  <si>
    <t>/funding-round/071b2721076842053332cd267a0751f7</t>
  </si>
  <si>
    <t>/organization/heyo</t>
  </si>
  <si>
    <t>/funding-round/e6db0f93bc02875b4b85197e3df0ec03</t>
  </si>
  <si>
    <t>/ORGANIZATION/HEYOU-GAMES</t>
  </si>
  <si>
    <t>/funding-round/1c633a907aac474a8579efefc23c9f0c</t>
  </si>
  <si>
    <t>/organization/heypal</t>
  </si>
  <si>
    <t>/funding-round/bbc684aeadc802ccbd2db84d9cd13ee9</t>
  </si>
  <si>
    <t>/ORGANIZATION/HEYPILLOW</t>
  </si>
  <si>
    <t>/funding-round/a360a29c5822a7f9c32a246c69dd40ea</t>
  </si>
  <si>
    <t>/organization/heysan</t>
  </si>
  <si>
    <t>/funding-round/7297673a0eab10573f2d11500a39eff5</t>
  </si>
  <si>
    <t>/ORGANIZATION/HEYSAN</t>
  </si>
  <si>
    <t>/funding-round/d22021848f4b0bf37fca4293c94fc736</t>
  </si>
  <si>
    <t>/organization/heyshop</t>
  </si>
  <si>
    <t>/funding-round/2f85db01042d84763374697ba26d80b5</t>
  </si>
  <si>
    <t>/ORGANIZATION/HEYSHOPS</t>
  </si>
  <si>
    <t>/funding-round/4abf15bc61a3e5a191e066d5d50d8ff4</t>
  </si>
  <si>
    <t>/organization/heyspace</t>
  </si>
  <si>
    <t>/funding-round/8cb084fb7c8e6e0488415f4ce68ff041</t>
  </si>
  <si>
    <t>/ORGANIZATION/HEYSTAKS</t>
  </si>
  <si>
    <t>/funding-round/36085e3efb52d481dfbda376852ac3fc</t>
  </si>
  <si>
    <t>/organization/heystaks</t>
  </si>
  <si>
    <t>/funding-round/8f50e0d14a24fcbb398534395c914b14</t>
  </si>
  <si>
    <t>/funding-round/af83b123961cbace2c1aee5d52886386</t>
  </si>
  <si>
    <t>/organization/heysuccess</t>
  </si>
  <si>
    <t>/funding-round/119bc84fd161c70ee6143f912362c2a1</t>
  </si>
  <si>
    <t>/ORGANIZATION/HEYSUCCESS</t>
  </si>
  <si>
    <t>/funding-round/804a1f63632265b612d18a26798527c0</t>
  </si>
  <si>
    <t>/organization/heywire</t>
  </si>
  <si>
    <t>/funding-round/60f87a8f4aa3d60ff8ef245438924e08</t>
  </si>
  <si>
    <t>/ORGANIZATION/HEYY</t>
  </si>
  <si>
    <t>/funding-round/c3fe76830eefdb3043e8387e716b885c</t>
  </si>
  <si>
    <t>/organization/heyythere</t>
  </si>
  <si>
    <t>/funding-round/aad25f2cd16f5e9e400a5b4f3a0f88e4</t>
  </si>
  <si>
    <t>/ORGANIZATION/HEYZAP</t>
  </si>
  <si>
    <t>/funding-round/69d4fb286d2d5df1a99a2e15800eb2c9</t>
  </si>
  <si>
    <t>/organization/heyzap</t>
  </si>
  <si>
    <t>/funding-round/99e269b6a83c643de49a4b556ed6273e</t>
  </si>
  <si>
    <t>/funding-round/a3357b7fbcc5f8305823a4d6fa75e377</t>
  </si>
  <si>
    <t>/funding-round/c4872c6849d08295111049843d892e7f</t>
  </si>
  <si>
    <t>/funding-round/e7c5034dec0886e0a0adf2ad74d85df0</t>
  </si>
  <si>
    <t>/organization/hezmedia-interactive</t>
  </si>
  <si>
    <t>/funding-round/4861a70bda7ac9013c2afbdde2260ab5</t>
  </si>
  <si>
    <t>/ORGANIZATION/HEZMEDIA-INTERACTIVE</t>
  </si>
  <si>
    <t>/funding-round/93f6894dcc858ca1347b05a69672a710</t>
  </si>
  <si>
    <t>/organization/hf-food-technologies</t>
  </si>
  <si>
    <t>/funding-round/be48f3225799ad019f75ed008d3d30ab</t>
  </si>
  <si>
    <t>/ORGANIZATION/HF-FOOD-TECHNOLOGIES</t>
  </si>
  <si>
    <t>/funding-round/eacfcdbb877480297b8950ce9f2e1525</t>
  </si>
  <si>
    <t>/organization/hfield-technologies</t>
  </si>
  <si>
    <t>/funding-round/beda0c32c89acdde2b1650a8c8c5a564</t>
  </si>
  <si>
    <t>/ORGANIZATION/HG-DATA-COMPANY</t>
  </si>
  <si>
    <t>/funding-round/22f69233b24f92123c9f0a0d363df5c2</t>
  </si>
  <si>
    <t>/organization/hg-data-company</t>
  </si>
  <si>
    <t>/funding-round/2b90d9a7bc91b81808a976cbda544beb</t>
  </si>
  <si>
    <t>/funding-round/57e25a51f12ad30b7471223f641f0577</t>
  </si>
  <si>
    <t>/funding-round/bff8e90464740662881caa7da9ea0daf</t>
  </si>
  <si>
    <t>/funding-round/efd2fbf09fd34dcbbec3b0712fe01d72</t>
  </si>
  <si>
    <t>/organization/hg-intelligence</t>
  </si>
  <si>
    <t>/funding-round/45c10661ad558e90d7ce1ba440f63f6c</t>
  </si>
  <si>
    <t>/ORGANIZATION/HG-INTELLIGENCE</t>
  </si>
  <si>
    <t>/funding-round/5ef716848b2b6f93a896e849034f1977</t>
  </si>
  <si>
    <t>/funding-round/f9944a857617f52c07471a4d1965bf61</t>
  </si>
  <si>
    <t>/ORGANIZATION/HHGREGG</t>
  </si>
  <si>
    <t>/funding-round/4d9a39581ade80a8fc01ad1b35db9832</t>
  </si>
  <si>
    <t>/organization/hi-art</t>
  </si>
  <si>
    <t>/funding-round/23a030f1844220af9b4d7ffa972973ea</t>
  </si>
  <si>
    <t>/ORGANIZATION/HI-ART</t>
  </si>
  <si>
    <t>/funding-round/29bdd60930d61a2707026a82208940f9</t>
  </si>
  <si>
    <t>/organization/hi-dis-mosen</t>
  </si>
  <si>
    <t>/funding-round/c8c6db96659de557a6f7f78623b971b2</t>
  </si>
  <si>
    <t>/ORGANIZATION/HI-G-TEK</t>
  </si>
  <si>
    <t>/funding-round/2364519b214a081ff8db1448e4593667</t>
  </si>
  <si>
    <t>/organization/hi-g-tek</t>
  </si>
  <si>
    <t>/funding-round/2c3bc4f3feeb1fcce6140a07345c8713</t>
  </si>
  <si>
    <t>/funding-round/37325244bf997b6e81bd5f3a42bfdf2b</t>
  </si>
  <si>
    <t>/funding-round/3c5194516c9774ad6f3a2e75e13f5532</t>
  </si>
  <si>
    <t>/funding-round/e6cabf3a09bbb9aa771666df7847170f</t>
  </si>
  <si>
    <t>/organization/hi-lo-lodge</t>
  </si>
  <si>
    <t>/funding-round/7b1e969ec8410e76d3536560044ee886</t>
  </si>
  <si>
    <t>/ORGANIZATION/HI-MIDIA</t>
  </si>
  <si>
    <t>/funding-round/eff9bc98f6ee00b5ec3c05051c51a534</t>
  </si>
  <si>
    <t>/organization/hi-stor-technologies</t>
  </si>
  <si>
    <t>/funding-round/14cdf7ca0c8d35de71aecd38fea3b68a</t>
  </si>
  <si>
    <t>/ORGANIZATION/HI-STOR-TECHNOLOGIES</t>
  </si>
  <si>
    <t>/funding-round/f5b981edbdac969348ce452eaf8960c2</t>
  </si>
  <si>
    <t>/organization/hi-tech-solutions</t>
  </si>
  <si>
    <t>/funding-round/9750cd57faf46ab793e9f62c0832595f</t>
  </si>
  <si>
    <t>/ORGANIZATION/HI5</t>
  </si>
  <si>
    <t>/funding-round/0847790cdce97814c39a3ae25067fb52</t>
  </si>
  <si>
    <t>/organization/hi5</t>
  </si>
  <si>
    <t>/funding-round/4910a48dbce5e27479ee04a626ea135e</t>
  </si>
  <si>
    <t>/funding-round/9b58559e5d645729d18d3d4b33bb5ad7</t>
  </si>
  <si>
    <t>/funding-round/eff3bd0bcdb65512afd6b3270753b4e9</t>
  </si>
  <si>
    <t>/ORGANIZATION/HIBEAM-INTERNET-VOICE</t>
  </si>
  <si>
    <t>/funding-round/127c033cd81b9226e8c48591a8fc6baf</t>
  </si>
  <si>
    <t>/organization/hibergene-diagnostics</t>
  </si>
  <si>
    <t>/funding-round/d926e235c5fdb7203b5640530434386c</t>
  </si>
  <si>
    <t>/ORGANIZATION/HIBERNA</t>
  </si>
  <si>
    <t>/funding-round/191e302657ec424812e6e262a1f8df4e</t>
  </si>
  <si>
    <t>/organization/hibernater</t>
  </si>
  <si>
    <t>/funding-round/3a4ed0d26f0a1571bf71150b8c144f32</t>
  </si>
  <si>
    <t>/ORGANIZATION/HIBERNIA-ATLANTIC</t>
  </si>
  <si>
    <t>/funding-round/46f908a2c93f9c6a7323cfc56ec531d1</t>
  </si>
  <si>
    <t>/organization/hibernia-networks</t>
  </si>
  <si>
    <t>/funding-round/7c8b91c8e86f7ab3e8207748f7dadcbf</t>
  </si>
  <si>
    <t>/ORGANIZATION/HIBERNUM-CREATIONS</t>
  </si>
  <si>
    <t>/funding-round/9e1cd2307e966706a9acfedf98163300</t>
  </si>
  <si>
    <t>/organization/hibot</t>
  </si>
  <si>
    <t>/funding-round/6352e5d8a9411dfdeceeb196cf73fa0f</t>
  </si>
  <si>
    <t>/ORGANIZATION/HICHINA</t>
  </si>
  <si>
    <t>/funding-round/6a115dfeb943c2cecc8dc3ab07257a60</t>
  </si>
  <si>
    <t>/organization/hichina</t>
  </si>
  <si>
    <t>/funding-round/747710be2bef5b24ae58d12db5b0d94d</t>
  </si>
  <si>
    <t>/ORGANIZATION/HICKER</t>
  </si>
  <si>
    <t>/funding-round/6aed1830e498df76f93681afb553b8a8</t>
  </si>
  <si>
    <t>/organization/hickies</t>
  </si>
  <si>
    <t>/funding-round/7379380a7b29997017229d6540561821</t>
  </si>
  <si>
    <t>/ORGANIZATION/HICKIES</t>
  </si>
  <si>
    <t>/funding-round/80a64963033a184da3d35c630f382681</t>
  </si>
  <si>
    <t>/organization/hiconversion</t>
  </si>
  <si>
    <t>/funding-round/284d52f045a1350d81ac1a4d58adc7a9</t>
  </si>
  <si>
    <t>/ORGANIZATION/HICONVERSION</t>
  </si>
  <si>
    <t>/funding-round/527e7d1cdbe6977c17e7e7c8ab6b4fcf</t>
  </si>
  <si>
    <t>/funding-round/cf34522e63ed6e353a14d8a2dc4c9cda</t>
  </si>
  <si>
    <t>/funding-round/e2810957d3484bcbdd3d64a23e895a7b</t>
  </si>
  <si>
    <t>/organization/hiconversion-ru</t>
  </si>
  <si>
    <t>/funding-round/3138d6f7e91079ecfa43ed078b414f6c</t>
  </si>
  <si>
    <t>/ORGANIZATION/HID-GLOBAL</t>
  </si>
  <si>
    <t>/funding-round/ac0ac04386e08e80a9a943a758400ba5</t>
  </si>
  <si>
    <t>22-01-1989</t>
  </si>
  <si>
    <t>/organization/hidden-city-games</t>
  </si>
  <si>
    <t>/funding-round/f5f34b582077cd14e41472477aea9973</t>
  </si>
  <si>
    <t>/ORGANIZATION/HIDDEN-RADIO</t>
  </si>
  <si>
    <t>/funding-round/9fa27409e3c39ec041bf1947598841db</t>
  </si>
  <si>
    <t>/organization/hidden-radio</t>
  </si>
  <si>
    <t>/funding-round/b8c0cb0e2215576743cc0d45b484a5b1</t>
  </si>
  <si>
    <t>/ORGANIZATION/HIDDENBED</t>
  </si>
  <si>
    <t>/funding-round/7f8a1d39c525a27b41e4b7599ec84ecd</t>
  </si>
  <si>
    <t>/organization/hiddenmind-technology</t>
  </si>
  <si>
    <t>/funding-round/1d9cf4ae905bf6617fe8452b0106eace</t>
  </si>
  <si>
    <t>/ORGANIZATION/HIDINIMAGE</t>
  </si>
  <si>
    <t>/funding-round/cf6f4d05279184128469dbd219fe9c18</t>
  </si>
  <si>
    <t>/organization/hidrate</t>
  </si>
  <si>
    <t>/funding-round/85312506bca30ff0b7ef905a6d906968</t>
  </si>
  <si>
    <t>/ORGANIZATION/HIFI-ENGINEERING</t>
  </si>
  <si>
    <t>/funding-round/0b52a6843419d99f7d78a5e8b218a234</t>
  </si>
  <si>
    <t>/organization/hifi-kids-corp</t>
  </si>
  <si>
    <t>/funding-round/187d3cd3b88bbcbadba9421ccc598cd8</t>
  </si>
  <si>
    <t>/ORGANIZATION/HIFI-KIDS-CORP</t>
  </si>
  <si>
    <t>/funding-round/fdd4c4b5864c83de2312218c453305df</t>
  </si>
  <si>
    <t>/organization/hifikiddo</t>
  </si>
  <si>
    <t>/funding-round/9185873003db908a67e10742538e4605</t>
  </si>
  <si>
    <t>/ORGANIZATION/HIGEAR</t>
  </si>
  <si>
    <t>/funding-round/5280822f10b23db8fb588fa2d2941a65</t>
  </si>
  <si>
    <t>/organization/higear</t>
  </si>
  <si>
    <t>/funding-round/ab8cf8bde4ce3f267cf1616de63d071d</t>
  </si>
  <si>
    <t>/ORGANIZATION/HIGGLE</t>
  </si>
  <si>
    <t>/funding-round/8aa68c0499e7017977ec990add1a51a3</t>
  </si>
  <si>
    <t>/organization/higgle</t>
  </si>
  <si>
    <t>/funding-round/8baffb3c1c10fa588ee07120e84e48b2</t>
  </si>
  <si>
    <t>/ORGANIZATION/HIGGS-CORP</t>
  </si>
  <si>
    <t>/funding-round/8a352a27c67f24a523f55dd9a0936191</t>
  </si>
  <si>
    <t>/organization/high-alpha</t>
  </si>
  <si>
    <t>/funding-round/fac1127adbbb3b45c639e4b892652956</t>
  </si>
  <si>
    <t>/ORGANIZATION/HIGH-BASIN-IMAGING</t>
  </si>
  <si>
    <t>/funding-round/21f2265b2ac33471ebe14e8f65b72ad7</t>
  </si>
  <si>
    <t>/organization/high-brew-coffee</t>
  </si>
  <si>
    <t>/funding-round/372af00a526024fa2372892f551a6ce7</t>
  </si>
  <si>
    <t>/ORGANIZATION/HIGH-CLOUD-SECURITY</t>
  </si>
  <si>
    <t>/funding-round/1c7ffe427708d84df1d578a5ba1d3a12</t>
  </si>
  <si>
    <t>/organization/high-density-networks</t>
  </si>
  <si>
    <t>/funding-round/c756b36e7dd105c14d68f16cfb4358c8</t>
  </si>
  <si>
    <t>/ORGANIZATION/HIGH-FIDELITY</t>
  </si>
  <si>
    <t>/funding-round/018ac11fc73ac52d971199aea3964705</t>
  </si>
  <si>
    <t>/organization/high-fidelity</t>
  </si>
  <si>
    <t>/funding-round/22d5e8dbd7544793999f42eaae22597d</t>
  </si>
  <si>
    <t>/funding-round/54842e3f071cc4f707e74a69560dbacb</t>
  </si>
  <si>
    <t>/funding-round/ce16506ca61445637efdb6355f1db888</t>
  </si>
  <si>
    <t>/ORGANIZATION/HIGH-GEAR-MEDIA</t>
  </si>
  <si>
    <t>/funding-round/be1acef00f820f5d22d7866cebcb4d11</t>
  </si>
  <si>
    <t>/organization/high-gear-media</t>
  </si>
  <si>
    <t>/funding-round/e2ffa108d56c71caa9d9e60d291378ea</t>
  </si>
  <si>
    <t>/ORGANIZATION/HIGH-INTEGRITY-SOLUTIONS</t>
  </si>
  <si>
    <t>/funding-round/e4d921b5f882b39b678c24bccedfaeb5</t>
  </si>
  <si>
    <t>/organization/high-mobility</t>
  </si>
  <si>
    <t>/funding-round/6ba3a57c55af1c453072f1e9cadd5961</t>
  </si>
  <si>
    <t>/ORGANIZATION/HIGH-MOBILITY</t>
  </si>
  <si>
    <t>/funding-round/724d9684f8045c43a725f24058900e8a</t>
  </si>
  <si>
    <t>/organization/high-performance-smartebuilding</t>
  </si>
  <si>
    <t>/funding-round/45a9e94940e27018f5a8c4a7795935ae</t>
  </si>
  <si>
    <t>/ORGANIZATION/HIGH-PERFORMANCE-SMARTEBUILDING</t>
  </si>
  <si>
    <t>/funding-round/a6d657192b21fd290b66dc6b04ee403b</t>
  </si>
  <si>
    <t>/organization/high-plains-surgery-center</t>
  </si>
  <si>
    <t>/funding-round/5319ecbdb08ec146b1bb5a1f6fd7f7f2</t>
  </si>
  <si>
    <t>/ORGANIZATION/HIGH-SIDE-SOLUTIONS-LLC</t>
  </si>
  <si>
    <t>/funding-round/725e37f38958ac3a56d7ca4b7685dcef</t>
  </si>
  <si>
    <t>/organization/high-society-clothing-line</t>
  </si>
  <si>
    <t>/funding-round/76805df10132b952aaacf36b6506db1a</t>
  </si>
  <si>
    <t>/ORGANIZATION/HIGH-SOCIETY-FREERIDE-COMPANY</t>
  </si>
  <si>
    <t>/funding-round/878d0b197f78369b688e4c3ad56c941c</t>
  </si>
  <si>
    <t>/organization/high-street-partners</t>
  </si>
  <si>
    <t>/funding-round/441e1711f514d70768915488066baf6d</t>
  </si>
  <si>
    <t>/ORGANIZATION/HIGH-STREET-PARTNERS</t>
  </si>
  <si>
    <t>/funding-round/aa7fdebfedf7117a90fc603d9ec12377</t>
  </si>
  <si>
    <t>/organization/high-tech-bridge</t>
  </si>
  <si>
    <t>/funding-round/8a2e48ce36b9821745b66a79e7669cfe</t>
  </si>
  <si>
    <t>/ORGANIZATION/HIGH-TECH-YOUTH-NETWORK</t>
  </si>
  <si>
    <t>/funding-round/6d474eabd7e3db2dd4891832a3b2a699</t>
  </si>
  <si>
    <t>/organization/high-there-</t>
  </si>
  <si>
    <t>/funding-round/432eedb339edd666c1170772774bf9a8</t>
  </si>
  <si>
    <t>/ORGANIZATION/HIGH-THERE-</t>
  </si>
  <si>
    <t>/funding-round/5bce1c0a7e66ebd82ca0e578d25e451d</t>
  </si>
  <si>
    <t>/organization/high-throughput-genomics</t>
  </si>
  <si>
    <t>/funding-round/7444a21788eb984ab3c066f5a62936d3</t>
  </si>
  <si>
    <t>/ORGANIZATION/HIGH-THROUGHPUT-GENOMICS</t>
  </si>
  <si>
    <t>/funding-round/a65ec99d5461ddfdabdb4d769d7c3e88</t>
  </si>
  <si>
    <t>/funding-round/bce7561b9e4aeb748d553c0e73341b5e</t>
  </si>
  <si>
    <t>/funding-round/deca5ca1d5ed1c9b89f28e09f2bd1311</t>
  </si>
  <si>
    <t>/organization/high-tower-software</t>
  </si>
  <si>
    <t>/funding-round/2fce8caada77357997f2d3702e72406d</t>
  </si>
  <si>
    <t>/ORGANIZATION/HIGHBEAM-RESEARCH</t>
  </si>
  <si>
    <t>/funding-round/12131f1f4e68277b79a1a72d25450d7d</t>
  </si>
  <si>
    <t>27-12-2002</t>
  </si>
  <si>
    <t>/organization/highcon</t>
  </si>
  <si>
    <t>/funding-round/0fb36bd9b7df972959eadb0a8e8a59d0</t>
  </si>
  <si>
    <t>/ORGANIZATION/HIGHCON</t>
  </si>
  <si>
    <t>/funding-round/21d6dc92447028497cddb77f24d77b8d</t>
  </si>
  <si>
    <t>/organization/higher-admission</t>
  </si>
  <si>
    <t>/funding-round/5412418dedb38af0ce7d0ef916129351</t>
  </si>
  <si>
    <t>/ORGANIZATION/HIGHER-LEARNING-TECHNOLOGIES</t>
  </si>
  <si>
    <t>/funding-round/6bcc5c43af51ccb088da523f642b01e2</t>
  </si>
  <si>
    <t>/organization/higher-learning-technologies</t>
  </si>
  <si>
    <t>/funding-round/96243e58e4bfc8c4222dcf87793e23bd</t>
  </si>
  <si>
    <t>/ORGANIZATION/HIGHER-ONE</t>
  </si>
  <si>
    <t>/funding-round/0862c408ff0506a365a88eb9482e2a00</t>
  </si>
  <si>
    <t>/organization/higher-one</t>
  </si>
  <si>
    <t>/funding-round/54daac1bae2edff2b464f979ad154a46</t>
  </si>
  <si>
    <t>/funding-round/a04c19676f91c927d2e45739af997f12</t>
  </si>
  <si>
    <t>/organization/higherme</t>
  </si>
  <si>
    <t>/funding-round/c130944696a24f59eb18eaee25ba9152</t>
  </si>
  <si>
    <t>/ORGANIZATION/HIGHERME</t>
  </si>
  <si>
    <t>/funding-round/e8dd19e6f766523a64d66996aae081ba</t>
  </si>
  <si>
    <t>/organization/highernext</t>
  </si>
  <si>
    <t>/funding-round/19d4fc2deb726e22da6e42445075a5c3</t>
  </si>
  <si>
    <t>/ORGANIZATION/HIGHERNEXT</t>
  </si>
  <si>
    <t>/funding-round/453e1ea998f107258f7bbbac5bc7a44f</t>
  </si>
  <si>
    <t>/funding-round/46444f12966af0c066ba1780a6b5afdb</t>
  </si>
  <si>
    <t>/funding-round/7d6275ca4304555b70fa512f4aa82334</t>
  </si>
  <si>
    <t>/organization/highfive</t>
  </si>
  <si>
    <t>/funding-round/5ecebad99115460ed654c8d3b0f657b3</t>
  </si>
  <si>
    <t>/ORGANIZATION/HIGHFIVE</t>
  </si>
  <si>
    <t>/funding-round/b09bead954e3cd0f2ab82cd4b7fdb159</t>
  </si>
  <si>
    <t>/funding-round/c6e1997f4fa00a198475bce6cee4b84f</t>
  </si>
  <si>
    <t>/ORGANIZATION/HIGHFIVE-MOBILE</t>
  </si>
  <si>
    <t>/funding-round/1af3f70fe8446658a19bcd80ac1c3bd8</t>
  </si>
  <si>
    <t>/organization/highgate-labs</t>
  </si>
  <si>
    <t>/funding-round/67e0094753df9c276554953ae955e985</t>
  </si>
  <si>
    <t>/ORGANIZATION/HIGHGROUND</t>
  </si>
  <si>
    <t>/funding-round/12cb20427e757cffac1cd110e8ecfd29</t>
  </si>
  <si>
    <t>/organization/highground</t>
  </si>
  <si>
    <t>/funding-round/806e480143f135f6d1ab03c92d12166e</t>
  </si>
  <si>
    <t>/funding-round/e725447693dd0f520730b90f854550fa</t>
  </si>
  <si>
    <t>/organization/highjump-software</t>
  </si>
  <si>
    <t>/funding-round/21f2be396860aa56ac275d86234635cc</t>
  </si>
  <si>
    <t>/ORGANIZATION/HIGHLAND-CREEK-PARTNERS</t>
  </si>
  <si>
    <t>/funding-round/9afe6e2fffe4890456d6dd6853f1e833</t>
  </si>
  <si>
    <t>/organization/highland-therapeutics</t>
  </si>
  <si>
    <t>/funding-round/24e004e19810da883cc7c2d58b5266a2</t>
  </si>
  <si>
    <t>/ORGANIZATION/HIGHLAND-THERAPEUTICS</t>
  </si>
  <si>
    <t>/funding-round/3a5273a3fa5288b1b4d6a5d94db283ec</t>
  </si>
  <si>
    <t>/funding-round/722e1cc4862a3e3478fbbef4f7d0027c</t>
  </si>
  <si>
    <t>/funding-round/8a70bac33e9e113a7baee8b54979b7f0</t>
  </si>
  <si>
    <t>/organization/highlight</t>
  </si>
  <si>
    <t>/funding-round/4ac2b0eca607c161cde8b8c7f8b2155c</t>
  </si>
  <si>
    <t>/ORGANIZATION/HIGHLIGHT</t>
  </si>
  <si>
    <t>/funding-round/4c5b38e8bbfbdd4fd2d3a516d83671ac</t>
  </si>
  <si>
    <t>/organization/highlightcam</t>
  </si>
  <si>
    <t>/funding-round/dbca844524f96513ed076e53f3d5d694</t>
  </si>
  <si>
    <t>/ORGANIZATION/HIGHLIGHTCAM</t>
  </si>
  <si>
    <t>/funding-round/dc3e6d2eb7cebc3cd1d6d1349570c26b</t>
  </si>
  <si>
    <t>/organization/highlighter</t>
  </si>
  <si>
    <t>/funding-round/4be4def24d023813546b3b123379ef4d</t>
  </si>
  <si>
    <t>/ORGANIZATION/HIGHLIGHTER</t>
  </si>
  <si>
    <t>/funding-round/5746604afa4c3c670d10e46fafe058f5</t>
  </si>
  <si>
    <t>/funding-round/7184205d652f1f0ce3f9ab4292152e1b</t>
  </si>
  <si>
    <t>/funding-round/c573abf3e600d2ff5a7d6856d79310bf</t>
  </si>
  <si>
    <t>/organization/highmark</t>
  </si>
  <si>
    <t>/funding-round/05c183d48f88098ca6c8533d1558b60a</t>
  </si>
  <si>
    <t>/ORGANIZATION/HIGHPOINT-SOLUTIONS</t>
  </si>
  <si>
    <t>/funding-round/890d19627f73985ff6e18a5f020a6fc6</t>
  </si>
  <si>
    <t>/organization/highres-biosolutions</t>
  </si>
  <si>
    <t>/funding-round/35c823729848dadc06a8b7347f808318</t>
  </si>
  <si>
    <t>/ORGANIZATION/HIGHROADS</t>
  </si>
  <si>
    <t>/funding-round/2f0e82a328c235e9f28b5f4f20f12abe</t>
  </si>
  <si>
    <t>/organization/highroads</t>
  </si>
  <si>
    <t>/funding-round/3ebccc2dfadfed347277eac2c266aaa9</t>
  </si>
  <si>
    <t>/funding-round/4fbe6d6c5f7fdf776f8ca2b2eb23f9ec</t>
  </si>
  <si>
    <t>/funding-round/5d7a73722f2ba2e44648010bbfabe935</t>
  </si>
  <si>
    <t>/funding-round/af821d5abf8979b35a45968a09b57ace</t>
  </si>
  <si>
    <t>/funding-round/dea7a6527e58ccfa5b9e4724d4a91aef</t>
  </si>
  <si>
    <t>/funding-round/e1219db199cb36055b055bf38a0f9449</t>
  </si>
  <si>
    <t>/funding-round/ee92d387ed68276ab196a9405213079b</t>
  </si>
  <si>
    <t>/ORGANIZATION/HIGHSCORE-HOUSE</t>
  </si>
  <si>
    <t>/funding-round/4f8d54a1661582ef324eb1979c30dbda</t>
  </si>
  <si>
    <t>/organization/highscore-house</t>
  </si>
  <si>
    <t>/funding-round/cdfcf5ab8a80a40ef257baad879777ff</t>
  </si>
  <si>
    <t>/ORGANIZATION/HIGHSPOT-2</t>
  </si>
  <si>
    <t>/funding-round/ccdfe9918638423f982992fb73545f49</t>
  </si>
  <si>
    <t>/organization/highstreet-it-solutions</t>
  </si>
  <si>
    <t>/funding-round/1c3035835d46ccf430bd2521da7380a4</t>
  </si>
  <si>
    <t>/ORGANIZATION/HIGHTAIL</t>
  </si>
  <si>
    <t>/funding-round/057763bdd7f656e48d11250d179cf152</t>
  </si>
  <si>
    <t>/organization/hightail</t>
  </si>
  <si>
    <t>/funding-round/29576733623dcf4b526bd3cebb012944</t>
  </si>
  <si>
    <t>/funding-round/2f15b58e949d8ea174dcea84cdac4b7d</t>
  </si>
  <si>
    <t>/funding-round/4320be92dd0d8cc155c77f48ca0c3a84</t>
  </si>
  <si>
    <t>/funding-round/5a54355068762e3eb35bc65a576dd7d2</t>
  </si>
  <si>
    <t>/funding-round/6030aefe585949574fc802519e5cffa2</t>
  </si>
  <si>
    <t>/funding-round/93ad32193914e4cf0d9b3f981ba8976f</t>
  </si>
  <si>
    <t>/funding-round/b8b9d44d6b9689646afcfe06d97d4867</t>
  </si>
  <si>
    <t>/ORGANIZATION/HIGHTOWER</t>
  </si>
  <si>
    <t>/funding-round/4fae16b654b68bd87d6e97826c6cb9a3</t>
  </si>
  <si>
    <t>/organization/hightower</t>
  </si>
  <si>
    <t>/funding-round/67dc35c0fae19dd3da6e1154d062e3a7</t>
  </si>
  <si>
    <t>/funding-round/6f22e271917d705038d220dac3ec30a4</t>
  </si>
  <si>
    <t>/funding-round/d370c3e607ded1cd48ad34847aa864ba</t>
  </si>
  <si>
    <t>/ORGANIZATION/HIGHTOWER-ADVISORS</t>
  </si>
  <si>
    <t>/funding-round/080e3b19ffd68cc677e373a0f198e09a</t>
  </si>
  <si>
    <t>/organization/hightower-advisors</t>
  </si>
  <si>
    <t>/funding-round/a0261d29f2a7648ff34be620168252f6</t>
  </si>
  <si>
    <t>/ORGANIZATION/HIGHVIEW</t>
  </si>
  <si>
    <t>/funding-round/6fdec69e5ad265fef0d367d86ec5fba4</t>
  </si>
  <si>
    <t>/organization/highview-healthcare-partners</t>
  </si>
  <si>
    <t>/funding-round/33e1d0067127d8a53fc916492907aa81</t>
  </si>
  <si>
    <t>/ORGANIZATION/HIGHVIEW-HEALTHCARE-PARTNERS</t>
  </si>
  <si>
    <t>/funding-round/ef34d95cb5fb24029b2c96bd72d12ed5</t>
  </si>
  <si>
    <t>/organization/highwinds</t>
  </si>
  <si>
    <t>/funding-round/0a60e0806d2b68a759945aba87971cdb</t>
  </si>
  <si>
    <t>/ORGANIZATION/HIGHWINDS</t>
  </si>
  <si>
    <t>/funding-round/51c11cccc554234a897edfb0fb057db2</t>
  </si>
  <si>
    <t>/funding-round/9977b7394626a6692a68f60594fcdb19</t>
  </si>
  <si>
    <t>/ORGANIZATION/HIGHWIRE-PRESS</t>
  </si>
  <si>
    <t>/funding-round/250843beccac0cda27f24345d31a7631</t>
  </si>
  <si>
    <t>/organization/hihey-com</t>
  </si>
  <si>
    <t>/funding-round/e779942078bf3fd834d40d6abac18443</t>
  </si>
  <si>
    <t>/ORGANIZATION/HIHOCODER</t>
  </si>
  <si>
    <t>/funding-round/e3ff1f415d402cddfbe3d344528d13c4</t>
  </si>
  <si>
    <t>/organization/hii-def-inc</t>
  </si>
  <si>
    <t>/funding-round/818b704edd15c2ad473e450ef3bf342b</t>
  </si>
  <si>
    <t>/ORGANIZATION/HII-DEF-INC</t>
  </si>
  <si>
    <t>/funding-round/9006d4855ceee1f077db8313bdbaf729</t>
  </si>
  <si>
    <t>/organization/hii-technologies</t>
  </si>
  <si>
    <t>/funding-round/167780e655c9e78504766496d2548917</t>
  </si>
  <si>
    <t>/ORGANIZATION/HII-TECHNOLOGIES</t>
  </si>
  <si>
    <t>/funding-round/7fa5c28ee5a6b86200dcefe58a6ede6b</t>
  </si>
  <si>
    <t>/organization/hijup-com</t>
  </si>
  <si>
    <t>/funding-round/873f2ddc11025dc551ab03ef8e4847fc</t>
  </si>
  <si>
    <t>/ORGANIZATION/HIJUP-COM</t>
  </si>
  <si>
    <t>/funding-round/f8549371102121a6661252f453294522</t>
  </si>
  <si>
    <t>/organization/hike</t>
  </si>
  <si>
    <t>/funding-round/73d21a2875dbc2e1f9fef92aeac3b72a</t>
  </si>
  <si>
    <t>/ORGANIZATION/HIKE</t>
  </si>
  <si>
    <t>/funding-round/8555dec0ba4fd695a52f9d42f7f1b3a6</t>
  </si>
  <si>
    <t>/funding-round/ca8b9cc2f6a17d06e1bddbeb5f4b6264</t>
  </si>
  <si>
    <t>/ORGANIZATION/HILCO</t>
  </si>
  <si>
    <t>/funding-round/197086c72542258d0c6224e945438855</t>
  </si>
  <si>
    <t>/organization/hiline-coffee-company</t>
  </si>
  <si>
    <t>/funding-round/13f55afcf9615c35c9eb2464258d3255</t>
  </si>
  <si>
    <t>/ORGANIZATION/HILLCREST-LABS</t>
  </si>
  <si>
    <t>/funding-round/16bc3375e4cdb2c20762a84eb3fcba80</t>
  </si>
  <si>
    <t>/organization/hillcrest-labs</t>
  </si>
  <si>
    <t>/funding-round/604da2d484e779de17eb37382427a708</t>
  </si>
  <si>
    <t>/funding-round/82df7ccb3219db91b20dbdae6a5590ed</t>
  </si>
  <si>
    <t>/organization/hillel-international</t>
  </si>
  <si>
    <t>/funding-round/86949807813439fb9e8344c68a4cb2af</t>
  </si>
  <si>
    <t>/ORGANIZATION/HILLERICH-BRADSBY</t>
  </si>
  <si>
    <t>/funding-round/b3051ab4a4c44c1ca345527d606805ed</t>
  </si>
  <si>
    <t>/organization/hilltop-connections</t>
  </si>
  <si>
    <t>/funding-round/28348c199963499d8daf72a2e19331c2</t>
  </si>
  <si>
    <t>/ORGANIZATION/HILO-TICKETS-LLC</t>
  </si>
  <si>
    <t>/funding-round/0ae29d630f72aaca7fd95593fc514048</t>
  </si>
  <si>
    <t>/organization/hilosoft</t>
  </si>
  <si>
    <t>/funding-round/4bfce8e42c30fd68fa4c6a92e8c19029</t>
  </si>
  <si>
    <t>/ORGANIZATION/HILUMZ-USA</t>
  </si>
  <si>
    <t>/funding-round/c55146db33074980accbcf745a9cc2b7</t>
  </si>
  <si>
    <t>/organization/himily</t>
  </si>
  <si>
    <t>/funding-round/36a7cf4435db11ede923bc019d85a60c</t>
  </si>
  <si>
    <t>/ORGANIZATION/HIMOM</t>
  </si>
  <si>
    <t>/funding-round/c181505764e33179eecdf1f72da440ff</t>
  </si>
  <si>
    <t>/organization/hinacom</t>
  </si>
  <si>
    <t>/funding-round/0e478f9be9c868e0ea0188a1b8dad34c</t>
  </si>
  <si>
    <t>/ORGANIZATION/HINACOM</t>
  </si>
  <si>
    <t>/funding-round/31d56aad423606ce1739b54d24f0e467</t>
  </si>
  <si>
    <t>/organization/hinge</t>
  </si>
  <si>
    <t>/funding-round/285de35d7f6054868f41de223666ad71</t>
  </si>
  <si>
    <t>/ORGANIZATION/HINGE</t>
  </si>
  <si>
    <t>/funding-round/331e431ca7c5c6693dd101749243dc44</t>
  </si>
  <si>
    <t>/funding-round/6aaf0e15d7d94196f42ac337f8d19ce4</t>
  </si>
  <si>
    <t>/funding-round/ea5c0b25e7c48ae42be40e90efd253ab</t>
  </si>
  <si>
    <t>/organization/hingi</t>
  </si>
  <si>
    <t>/funding-round/4bce9c5bfcbf7836c0650738d0617ff0</t>
  </si>
  <si>
    <t>/ORGANIZATION/HINT</t>
  </si>
  <si>
    <t>/funding-round/2ec7a048cf1658209eb53536acfd58aa</t>
  </si>
  <si>
    <t>/organization/hint-inc</t>
  </si>
  <si>
    <t>/funding-round/eccc6c5cbbf872343197fc32610203b0</t>
  </si>
  <si>
    <t>/ORGANIZATION/HINT-INC</t>
  </si>
  <si>
    <t>/funding-round/f5432af8fc9534a2ebfe3e1741f356da</t>
  </si>
  <si>
    <t>/organization/hintsoft</t>
  </si>
  <si>
    <t>/funding-round/0ec1fe62afb722b09057374cc4a3b44f</t>
  </si>
  <si>
    <t>/ORGANIZATION/HINTSOFT</t>
  </si>
  <si>
    <t>/funding-round/a969fd0ef076f325d120e1205c030057</t>
  </si>
  <si>
    <t>/organization/hiogi</t>
  </si>
  <si>
    <t>/funding-round/095e2d9ba8553561964e145e0464f89a</t>
  </si>
  <si>
    <t>/ORGANIZATION/HIOGI</t>
  </si>
  <si>
    <t>/funding-round/47c935bc95058886b5ce960de7d0697c</t>
  </si>
  <si>
    <t>/organization/hip-innovation-technology</t>
  </si>
  <si>
    <t>/funding-round/29740eaab4bf8e60d8502e278af758f5</t>
  </si>
  <si>
    <t>/ORGANIZATION/HIP-POCKET</t>
  </si>
  <si>
    <t>/funding-round/3d400779597641d162e90a0f253984fc</t>
  </si>
  <si>
    <t>/organization/hipaamart</t>
  </si>
  <si>
    <t>/funding-round/326281862e1054665d003beb74bbfa92</t>
  </si>
  <si>
    <t>/ORGANIZATION/HIPAGES-GROUP</t>
  </si>
  <si>
    <t>/funding-round/3e0874afc68baa9a367372f4a4bb404a</t>
  </si>
  <si>
    <t>/organization/hipages-group</t>
  </si>
  <si>
    <t>/funding-round/9569b49e9b97fc45c836f4a07060635b</t>
  </si>
  <si>
    <t>/ORGANIZATION/HIPBONE</t>
  </si>
  <si>
    <t>/funding-round/093cd6dbc74329cada1f011bb80f14f4</t>
  </si>
  <si>
    <t>/organization/hipcamp</t>
  </si>
  <si>
    <t>/funding-round/f3ae21fdba06bf3b29544cb57b195f80</t>
  </si>
  <si>
    <t>/ORGANIZATION/HIPCHAT</t>
  </si>
  <si>
    <t>/funding-round/a6a109da5388f120c45919a9e9e1de4f</t>
  </si>
  <si>
    <t>/organization/hipclub</t>
  </si>
  <si>
    <t>/funding-round/8c0c9944dd11cc1615386d340f6250f1</t>
  </si>
  <si>
    <t>/ORGANIZATION/HIPCRICKET</t>
  </si>
  <si>
    <t>/funding-round/5a40005cf909aa4b751af2ce97b3ad63</t>
  </si>
  <si>
    <t>/organization/hipcricket</t>
  </si>
  <si>
    <t>/funding-round/9f4ea5d3e8dd7e74203699fb29b80e0d</t>
  </si>
  <si>
    <t>/funding-round/b07a0ba3dfba0f273445d722fe5b33ee</t>
  </si>
  <si>
    <t>/organization/hipcricket-inc</t>
  </si>
  <si>
    <t>/funding-round/2254ccec172d53d01bf06abf072dcc34</t>
  </si>
  <si>
    <t>/ORGANIZATION/HIPER-TECHNOLOGY-INC</t>
  </si>
  <si>
    <t>/funding-round/f37c5145aedb7167ebca599b8965d7ad</t>
  </si>
  <si>
    <t>/organization/hiperos</t>
  </si>
  <si>
    <t>/funding-round/e025eb467cb5d25b7b72bffa6dac8b6e</t>
  </si>
  <si>
    <t>/ORGANIZATION/HIPERSCAN</t>
  </si>
  <si>
    <t>/funding-round/0d87b9e66d25520c72eab1c547036fb1</t>
  </si>
  <si>
    <t>/organization/hiperscan</t>
  </si>
  <si>
    <t>/funding-round/190ab7671cc86cf36ac5b1fa9308d367</t>
  </si>
  <si>
    <t>/funding-round/5b6f9a0b126c7db0faea845f29b833ef</t>
  </si>
  <si>
    <t>/organization/hipflat</t>
  </si>
  <si>
    <t>/funding-round/3d4b3f99cc686ac83623bf904514a643</t>
  </si>
  <si>
    <t>/ORGANIZATION/HIPGEO</t>
  </si>
  <si>
    <t>/funding-round/5db5eb6a16dcd86c803125f47650bb7f</t>
  </si>
  <si>
    <t>/organization/hiphunters</t>
  </si>
  <si>
    <t>/funding-round/0d1b9bbe8b5538f219cc6fdb8ed58d7e</t>
  </si>
  <si>
    <t>/ORGANIZATION/HIPIX</t>
  </si>
  <si>
    <t>/funding-round/61e4be20833be6c7fcb9487cb6cb01dc</t>
  </si>
  <si>
    <t>/organization/hiplink</t>
  </si>
  <si>
    <t>/funding-round/c29c345e720d62d978314f0867db6d88</t>
  </si>
  <si>
    <t>/ORGANIZATION/HIPLOGIC</t>
  </si>
  <si>
    <t>/funding-round/1181e2647b8701dee166939c238bb5f5</t>
  </si>
  <si>
    <t>/organization/hiplogic</t>
  </si>
  <si>
    <t>/funding-round/176641de03cbad9d48065156eb943c29</t>
  </si>
  <si>
    <t>/ORGANIZATION/HIPLOGIQ</t>
  </si>
  <si>
    <t>/funding-round/50f22dd3d18f580dcaf8833560d82379</t>
  </si>
  <si>
    <t>/organization/hiplogiq</t>
  </si>
  <si>
    <t>/funding-round/cbea7091a633d2e28142769b98db61ed</t>
  </si>
  <si>
    <t>/ORGANIZATION/HIPMUNK</t>
  </si>
  <si>
    <t>/funding-round/24c1644d46491c502d0d5298a1edd2e4</t>
  </si>
  <si>
    <t>/organization/hipmunk</t>
  </si>
  <si>
    <t>/funding-round/91e97d09fc67b9d54e0bf08ce6dd9cc0</t>
  </si>
  <si>
    <t>/funding-round/9793408f6f250636f0317abbce857cf5</t>
  </si>
  <si>
    <t>/funding-round/b53afdbf45f96f9d0126ceb343e492f3</t>
  </si>
  <si>
    <t>/funding-round/c6f40d2ffa2a4839b18bd8d1b84ccc7e</t>
  </si>
  <si>
    <t>/organization/hipotekaexpress</t>
  </si>
  <si>
    <t>/funding-round/59af528cd012001a1c5a50f7ca6cb4c6</t>
  </si>
  <si>
    <t>/ORGANIZATION/HIPPFLOW</t>
  </si>
  <si>
    <t>/funding-round/8b11d916ae44a79e06193f40c510e2ba</t>
  </si>
  <si>
    <t>/organization/hippo-manager-software-inc</t>
  </si>
  <si>
    <t>/funding-round/8c63bd8f43282a229d19ec0b958cd028</t>
  </si>
  <si>
    <t>/ORGANIZATION/HIPPOCAMPUS-LEARNING-CENTRES</t>
  </si>
  <si>
    <t>/funding-round/1fdbc8d666261e06e3dd52bcaac4ae68</t>
  </si>
  <si>
    <t>/organization/hippocampus-learning-centres</t>
  </si>
  <si>
    <t>/funding-round/72308a27cc9921b487d08481c926a01a</t>
  </si>
  <si>
    <t>/funding-round/df7c64362a844435b4288bc5a634d914</t>
  </si>
  <si>
    <t>/funding-round/e2f3c60223b199ff55c44bd58c84cd5d</t>
  </si>
  <si>
    <t>/funding-round/e60b1e0c8f2ac89800a82b620e208ff6</t>
  </si>
  <si>
    <t>/organization/hippocket</t>
  </si>
  <si>
    <t>/funding-round/0e2998c8b4f801045ca44f15af61098b</t>
  </si>
  <si>
    <t>/ORGANIZATION/HIPPOCKET</t>
  </si>
  <si>
    <t>/funding-round/9b25941a5bb881ad646c049d5593d527</t>
  </si>
  <si>
    <t>/organization/hippocrates-gate</t>
  </si>
  <si>
    <t>/funding-round/28d3bd8c70ce71b6d793bc49ad1f1f70</t>
  </si>
  <si>
    <t>/ORGANIZATION/HIPPOMAP-TECHNOLOGY</t>
  </si>
  <si>
    <t>/funding-round/fdc86c18a321f91d921405c6c239abbe</t>
  </si>
  <si>
    <t>/organization/hipscan</t>
  </si>
  <si>
    <t>/funding-round/08ab7bcc68f46df875233b8015065259</t>
  </si>
  <si>
    <t>/ORGANIZATION/HIPSHIP</t>
  </si>
  <si>
    <t>/funding-round/76e4dc281c0c5d0f337b42b09cb4b813</t>
  </si>
  <si>
    <t>/organization/hipsnip</t>
  </si>
  <si>
    <t>/funding-round/3a2b87e57d6aea8ef9c58c3cbff05c62</t>
  </si>
  <si>
    <t>/ORGANIZATION/HIPSTER</t>
  </si>
  <si>
    <t>/funding-round/5a185161be4cbe559e24d17dd36d3a52</t>
  </si>
  <si>
    <t>/organization/hipswap</t>
  </si>
  <si>
    <t>/funding-round/426d9a6367b532b4adc6cc044a0530db</t>
  </si>
  <si>
    <t>/ORGANIZATION/HIPTYPE</t>
  </si>
  <si>
    <t>/funding-round/86800c4a3b588f45b2787d97a7416666</t>
  </si>
  <si>
    <t>/organization/hipui</t>
  </si>
  <si>
    <t>/funding-round/c01375e20abf503ff1c9ee60f9c95593</t>
  </si>
  <si>
    <t>/ORGANIZATION/HIPVAN</t>
  </si>
  <si>
    <t>/funding-round/430ebfe09e5c774877323499aa187859</t>
  </si>
  <si>
    <t>/organization/hipvan</t>
  </si>
  <si>
    <t>/funding-round/49e1b40353febc9dc4342afd12b3f0c1</t>
  </si>
  <si>
    <t>/funding-round/ae4849884accd3c748ef05c96363c2a0</t>
  </si>
  <si>
    <t>/organization/hipvilla</t>
  </si>
  <si>
    <t>/funding-round/6ee6c448f8ab8d798587b59b8e7d0fe8</t>
  </si>
  <si>
    <t>/ORGANIZATION/HIPVILLA</t>
  </si>
  <si>
    <t>/funding-round/cd4d0982d1201e7c9bf18ff80548a7ea</t>
  </si>
  <si>
    <t>/organization/hipway</t>
  </si>
  <si>
    <t>/funding-round/1802edc16275dce8f5b914d13296bd4e</t>
  </si>
  <si>
    <t>/ORGANIZATION/HIPWAY</t>
  </si>
  <si>
    <t>/funding-round/6e6cdc5067fee7da9887a1dc02c43d5a</t>
  </si>
  <si>
    <t>/funding-round/ded28e303b79168325487d96917f8df7</t>
  </si>
  <si>
    <t>/ORGANIZATION/HIQ-LABS</t>
  </si>
  <si>
    <t>/funding-round/4476c5ef7775699d217edba1f303a67e</t>
  </si>
  <si>
    <t>/organization/hiq-labs</t>
  </si>
  <si>
    <t>/funding-round/a0d27eb7f9ab5b012dcb4b7152a652b5</t>
  </si>
  <si>
    <t>/funding-round/b1df1cc3aad0d74d146aded29fc08095</t>
  </si>
  <si>
    <t>/organization/hiq-solar</t>
  </si>
  <si>
    <t>/funding-round/c368a976b23bc947d69eae08c60076fb</t>
  </si>
  <si>
    <t>/ORGANIZATION/HIRE-A-3D-PRO</t>
  </si>
  <si>
    <t>/funding-round/40813cc5a4344c664f1a213f485d6aac</t>
  </si>
  <si>
    <t>/organization/hire-an-esquire</t>
  </si>
  <si>
    <t>/funding-round/4024b8a66896ab4617cc5fbecf8d0be2</t>
  </si>
  <si>
    <t>/ORGANIZATION/HIRE-AN-ESQUIRE</t>
  </si>
  <si>
    <t>/funding-round/7b09febe2684b7fd11d57b9c8992a7d0</t>
  </si>
  <si>
    <t>/funding-round/9ca390c56c4e4acd768577a9f8500546</t>
  </si>
  <si>
    <t>/ORGANIZATION/HIRE-INTELLIGENCE</t>
  </si>
  <si>
    <t>/funding-round/9fd7087b812a5e37dd22a62a848e338f</t>
  </si>
  <si>
    <t>/organization/hire-jungle</t>
  </si>
  <si>
    <t>/funding-round/c0e0a74267c202d2e1cfe78c635c09bb</t>
  </si>
  <si>
    <t>/ORGANIZATION/HIRE-SPACE</t>
  </si>
  <si>
    <t>/funding-round/e44164597b66a45f8971a67143686d3d</t>
  </si>
  <si>
    <t>/organization/hire-ventures</t>
  </si>
  <si>
    <t>/funding-round/46975d6de3b6b7cfa5c0117dd5f5c800</t>
  </si>
  <si>
    <t>/ORGANIZATION/HIREAHELPER</t>
  </si>
  <si>
    <t>/funding-round/44ea0a0f3a978f53f9d6b58483f03995</t>
  </si>
  <si>
    <t>/organization/hireart</t>
  </si>
  <si>
    <t>/funding-round/ebfaed391ef80b215fdc16223096e010</t>
  </si>
  <si>
    <t>/ORGANIZATION/HIRECANVAS</t>
  </si>
  <si>
    <t>/funding-round/27679e141b39135bff2363c0a5b463b4</t>
  </si>
  <si>
    <t>/organization/hired</t>
  </si>
  <si>
    <t>/funding-round/447e45d77b55d1af7d6d4199557b02a7</t>
  </si>
  <si>
    <t>/ORGANIZATION/HIRED</t>
  </si>
  <si>
    <t>/funding-round/6d46ac3940087a6e4a4a3f527e97c363</t>
  </si>
  <si>
    <t>/funding-round/f22281c626db42290055fc98145f1f3c</t>
  </si>
  <si>
    <t>/ORGANIZATION/HIREDMYWAY-COM</t>
  </si>
  <si>
    <t>/funding-round/75fb143270b6697faa8530099d77fcd3</t>
  </si>
  <si>
    <t>/organization/hirehive</t>
  </si>
  <si>
    <t>/funding-round/c9f15a5a7bae2dc431ed1e204f1adf1a</t>
  </si>
  <si>
    <t>/ORGANIZATION/HIREIQ-SOLUTIONS</t>
  </si>
  <si>
    <t>/funding-round/2d2d0f98bf3f49ab2d6bfce753c94c83</t>
  </si>
  <si>
    <t>/organization/hireiq-solutions</t>
  </si>
  <si>
    <t>/funding-round/5737c4ff15ee2aeabffc7d502a393b13</t>
  </si>
  <si>
    <t>/funding-round/6a274fe9d71b52ea14045a58aa6551bf</t>
  </si>
  <si>
    <t>/funding-round/6a7701c6f3d341fc5866a11c67f7ad62</t>
  </si>
  <si>
    <t>/funding-round/6bd8bca62e92913151c0b70fd6d7c065</t>
  </si>
  <si>
    <t>/funding-round/d5af9983083e285903d3615ee99f4683</t>
  </si>
  <si>
    <t>/funding-round/e1cd80e65e924b92bdff5fc4531353b8</t>
  </si>
  <si>
    <t>/organization/hirenetics</t>
  </si>
  <si>
    <t>/funding-round/16bd8f9e33094eb131fd7047f2728b6f</t>
  </si>
  <si>
    <t>/ORGANIZATION/HIRENETICS</t>
  </si>
  <si>
    <t>/funding-round/defabbcc3982483288350c2688be64c0</t>
  </si>
  <si>
    <t>/organization/hireology</t>
  </si>
  <si>
    <t>/funding-round/1f0a282bfffd81da54374cebcc0ee5fc</t>
  </si>
  <si>
    <t>/ORGANIZATION/HIREOLOGY</t>
  </si>
  <si>
    <t>/funding-round/2a39771e4b730f4fbff0eaafeb42fd30</t>
  </si>
  <si>
    <t>/funding-round/8c97a0a15c1970f61118a6884763fcf4</t>
  </si>
  <si>
    <t>/funding-round/9eaefb1fc383ad44c2950b73acf46932</t>
  </si>
  <si>
    <t>/organization/hireteammate</t>
  </si>
  <si>
    <t>/funding-round/5c744264d23734ebb3b40c0fc6c8d153</t>
  </si>
  <si>
    <t>/ORGANIZATION/HIRETEAMMATE</t>
  </si>
  <si>
    <t>/funding-round/c03a5bb7b786cade17df0dbd7a8db7c9</t>
  </si>
  <si>
    <t>/organization/hireteammate-2</t>
  </si>
  <si>
    <t>/funding-round/90265db53c2cc5dbf170105c036cae89</t>
  </si>
  <si>
    <t>/ORGANIZATION/HIREVUE</t>
  </si>
  <si>
    <t>/funding-round/098d30b996eab86b9b8c8c24029ddce6</t>
  </si>
  <si>
    <t>/organization/hirevue</t>
  </si>
  <si>
    <t>/funding-round/50952d9d0bdd76ff23f49374d26a41fd</t>
  </si>
  <si>
    <t>/funding-round/743b5b44ae4a14ffc12a10b8db9e9c41</t>
  </si>
  <si>
    <t>/funding-round/aa9e2beac5708bde945337a7c601e720</t>
  </si>
  <si>
    <t>/funding-round/e991df2198825f1fd3bc47f31b78a735</t>
  </si>
  <si>
    <t>/organization/hirewheel</t>
  </si>
  <si>
    <t>/funding-round/d92ceabdca284d62618f06396cb7551c</t>
  </si>
  <si>
    <t>/ORGANIZATION/HIREXPERIENCE</t>
  </si>
  <si>
    <t>/funding-round/9685b2f6d418e1ffcd3b81b1a144676a</t>
  </si>
  <si>
    <t>/organization/hiri</t>
  </si>
  <si>
    <t>/funding-round/0d9ed3adc0fe1510888374b421d8fc48</t>
  </si>
  <si>
    <t>/ORGANIZATION/HIRI</t>
  </si>
  <si>
    <t>/funding-round/71ae68cb2db404df398615eb1679c3ec</t>
  </si>
  <si>
    <t>/funding-round/875544b91712077b5163cc30f0f4ff0b</t>
  </si>
  <si>
    <t>/funding-round/e4e2e99ece42a7f336e2f9c69ef84bf6</t>
  </si>
  <si>
    <t>/organization/hiring-hub</t>
  </si>
  <si>
    <t>/funding-round/1f11649a0a56b94caefa0a387c019ce7</t>
  </si>
  <si>
    <t>/ORGANIZATION/HIRING-HUB</t>
  </si>
  <si>
    <t>/funding-round/fa95445327c34e957a9571802b5c5742</t>
  </si>
  <si>
    <t>/organization/hiring-screen-2</t>
  </si>
  <si>
    <t>/funding-round/92c2bdb0c162b7f288195c2f43bd6fb8</t>
  </si>
  <si>
    <t>/ORGANIZATION/HIRINGSOLVED</t>
  </si>
  <si>
    <t>/funding-round/772123426e91572b16c9732277dc9e5d</t>
  </si>
  <si>
    <t>/organization/hiringthing</t>
  </si>
  <si>
    <t>/funding-round/ab255711037c62540e1db5b9c194feba</t>
  </si>
  <si>
    <t>/ORGANIZATION/HIRO-MEDIA</t>
  </si>
  <si>
    <t>/funding-round/12b7a72bc256962be2b29daa1eff2860</t>
  </si>
  <si>
    <t>/organization/hispanic-media</t>
  </si>
  <si>
    <t>/funding-round/e703f64d4f451fea4f36bf9e8df9cb34</t>
  </si>
  <si>
    <t>14-04-2006</t>
  </si>
  <si>
    <t>/ORGANIZATION/HISTIDE</t>
  </si>
  <si>
    <t>/funding-round/c5e5660ac559965f9440a2937bea8c55</t>
  </si>
  <si>
    <t>/organization/histogen</t>
  </si>
  <si>
    <t>/funding-round/aa9d189cf6ff0eab63e69212e0f3a91f</t>
  </si>
  <si>
    <t>/ORGANIZATION/HISTOGENICS</t>
  </si>
  <si>
    <t>/funding-round/1e8d6a4f803250603eb38007d44392d5</t>
  </si>
  <si>
    <t>/organization/histogenics</t>
  </si>
  <si>
    <t>/funding-round/d4d5bde0782f16c5d045d02b26f793f7</t>
  </si>
  <si>
    <t>/funding-round/f3a7b866fd06689f634235730f884438</t>
  </si>
  <si>
    <t>/organization/histopathway</t>
  </si>
  <si>
    <t>/funding-round/7d5d1952f304be23dcb270b5442ae110</t>
  </si>
  <si>
    <t>/ORGANIZATION/HISTORIC-FUTURES</t>
  </si>
  <si>
    <t>/funding-round/0baa16df43b3de04bfa1f0c48b4c1cca</t>
  </si>
  <si>
    <t>/organization/historic-futures</t>
  </si>
  <si>
    <t>/funding-round/e23cd2a808b364aba03a63683645ac05</t>
  </si>
  <si>
    <t>/ORGANIZATION/HISTORX</t>
  </si>
  <si>
    <t>/funding-round/4bab5b46f6eedff163cbff036442f3d2</t>
  </si>
  <si>
    <t>/organization/historx</t>
  </si>
  <si>
    <t>/funding-round/4bcd5fd4ca75a0ebbf86742b185b9738</t>
  </si>
  <si>
    <t>/funding-round/8f427ca00378f37e1274c7be1f4a7dbf</t>
  </si>
  <si>
    <t>/funding-round/ada462d289f4688bd4789b95575015ba</t>
  </si>
  <si>
    <t>/ORGANIZATION/HISTORYFILE</t>
  </si>
  <si>
    <t>/funding-round/0df88a8fe659ca6eaf9ab22a573662b1</t>
  </si>
  <si>
    <t>/organization/histosonics</t>
  </si>
  <si>
    <t>/funding-round/041a019ea43e9f21dd0b5655b77b853e</t>
  </si>
  <si>
    <t>/ORGANIZATION/HISTOSONICS</t>
  </si>
  <si>
    <t>/funding-round/0462b31ca66e69820dc476dc67bc68d4</t>
  </si>
  <si>
    <t>/funding-round/a3551faf50de3ade18df5f3ed905b324</t>
  </si>
  <si>
    <t>/funding-round/f44cf14f5483ebf08aac3bda0929af1f</t>
  </si>
  <si>
    <t>/organization/histowiz</t>
  </si>
  <si>
    <t>/funding-round/8bcee1a82a58c641344ee0bacb801b3b</t>
  </si>
  <si>
    <t>/ORGANIZATION/HISTROS</t>
  </si>
  <si>
    <t>/funding-round/02e51acc8da52831983a0f9b4d4a01e5</t>
  </si>
  <si>
    <t>/organization/hit-application-solutions</t>
  </si>
  <si>
    <t>/funding-round/a1defdce9f71475a55006217d42e44f8</t>
  </si>
  <si>
    <t>/ORGANIZATION/HIT-COMMUNITY</t>
  </si>
  <si>
    <t>/funding-round/647b402cd7ae35a6cf510a3571fe2aa1</t>
  </si>
  <si>
    <t>/organization/hit-community</t>
  </si>
  <si>
    <t>/funding-round/d931c8f5630011aee736da8a417f7d23</t>
  </si>
  <si>
    <t>/ORGANIZATION/HIT-LABS</t>
  </si>
  <si>
    <t>/funding-round/ded0bad7676d9a7e8fcbee5273d3fe04</t>
  </si>
  <si>
    <t>/organization/hit-streak-music-llc</t>
  </si>
  <si>
    <t>/funding-round/763d67719d0e93d337b515cb7a20cb84</t>
  </si>
  <si>
    <t>/ORGANIZATION/HIT-SYSTEMS</t>
  </si>
  <si>
    <t>/funding-round/1e2889b87ee09f164eb6c5ad38b120e3</t>
  </si>
  <si>
    <t>/organization/hita</t>
  </si>
  <si>
    <t>/funding-round/1b2779a3de525913288781ab3e643513</t>
  </si>
  <si>
    <t>/ORGANIZATION/HITBOX-ENTERTAINMENT</t>
  </si>
  <si>
    <t>/funding-round/666e4023551d7415a6c5ee0daf0dbd02</t>
  </si>
  <si>
    <t>/organization/hitch-2</t>
  </si>
  <si>
    <t>/funding-round/00afbca9e820d98088c41187a68fdccc</t>
  </si>
  <si>
    <t>/ORGANIZATION/HITCH-RADIO</t>
  </si>
  <si>
    <t>/funding-round/c6f9c8eb0ea595138dc0e5b6f32ba143</t>
  </si>
  <si>
    <t>/organization/hitchedpic</t>
  </si>
  <si>
    <t>/funding-round/11e219038b376b91586cf35ff5a4dc69</t>
  </si>
  <si>
    <t>/ORGANIZATION/HITFIX</t>
  </si>
  <si>
    <t>/funding-round/13fadd1472966b9fe50edc9fb70bb1be</t>
  </si>
  <si>
    <t>/organization/hitfix</t>
  </si>
  <si>
    <t>/funding-round/8ba67ab0df69584537b1c9bd35bc1ea4</t>
  </si>
  <si>
    <t>/funding-round/f96fce2c94fec062ad8d1a8328a5d9e1</t>
  </si>
  <si>
    <t>/organization/hitfox-group</t>
  </si>
  <si>
    <t>/funding-round/3dfc1e431e1ce54334c48d056b415f5a</t>
  </si>
  <si>
    <t>/ORGANIZATION/HITFOX-GROUP</t>
  </si>
  <si>
    <t>/funding-round/fcdc399d23123afb6af2e3c9daff0bef</t>
  </si>
  <si>
    <t>/organization/hithru</t>
  </si>
  <si>
    <t>/funding-round/57d8d57772fb2cadea8b72e3a8cd10ed</t>
  </si>
  <si>
    <t>/ORGANIZATION/HITHRU</t>
  </si>
  <si>
    <t>/funding-round/c3b8e70a0c32c65626dbfc7a1aed2455</t>
  </si>
  <si>
    <t>/organization/hitlab</t>
  </si>
  <si>
    <t>/funding-round/7c8ebea6513250504aa715e1af90ebe5</t>
  </si>
  <si>
    <t>/ORGANIZATION/HITLANTIS</t>
  </si>
  <si>
    <t>/funding-round/f6a253b20eae362c0cf17d13bac5c04c</t>
  </si>
  <si>
    <t>/organization/hitmeister</t>
  </si>
  <si>
    <t>/funding-round/0abcde519ed40bf38ad7daecd1172d1d</t>
  </si>
  <si>
    <t>/ORGANIZATION/HITMEUP</t>
  </si>
  <si>
    <t>/funding-round/1b679bdb3e83f473253f51c2d35c4272</t>
  </si>
  <si>
    <t>/organization/hitomedia-inc</t>
  </si>
  <si>
    <t>/funding-round/bb70b7454d22bba35602ccb6f2ad1948</t>
  </si>
  <si>
    <t>/ORGANIZATION/HITPOINT</t>
  </si>
  <si>
    <t>/funding-round/8c6b0add08430121474795bbd53ce823</t>
  </si>
  <si>
    <t>/organization/hitpost</t>
  </si>
  <si>
    <t>/funding-round/67b95ae873658ff1d6c2110b69095eeb</t>
  </si>
  <si>
    <t>/ORGANIZATION/HITPOST</t>
  </si>
  <si>
    <t>/funding-round/70f7618a6462b0066ca177037e289e0f</t>
  </si>
  <si>
    <t>/funding-round/d547f0854049afc3e703da266c40c318</t>
  </si>
  <si>
    <t>/ORGANIZATION/HITRIUM</t>
  </si>
  <si>
    <t>/funding-round/b2b2ea0bb5d45a9feee76be194701899</t>
  </si>
  <si>
    <t>/organization/hitsbook</t>
  </si>
  <si>
    <t>/funding-round/0c3e2f4b6b48a8da12de14bd82fc5b0a</t>
  </si>
  <si>
    <t>/ORGANIZATION/HITSBOOK-INC</t>
  </si>
  <si>
    <t>/funding-round/4520ba26deb661192224ab167c27b343</t>
  </si>
  <si>
    <t>/organization/hitsbook-inc</t>
  </si>
  <si>
    <t>/funding-round/456bf2c8954044c0a9b2993e56e1c5a0</t>
  </si>
  <si>
    <t>/ORGANIZATION/HITTAHEM</t>
  </si>
  <si>
    <t>/funding-round/c39639e094f4f8869baeb4c234047b88</t>
  </si>
  <si>
    <t>/organization/hittite-microwave</t>
  </si>
  <si>
    <t>/funding-round/147a56d8d6ff8bab48edc8035fdef9fc</t>
  </si>
  <si>
    <t>/ORGANIZATION/HITVIEWS</t>
  </si>
  <si>
    <t>/funding-round/5898b218298318af78b6565c8f51451b</t>
  </si>
  <si>
    <t>/organization/hitviews</t>
  </si>
  <si>
    <t>/funding-round/b63dcc630b0c8dc43c85dadf0b4af6fc</t>
  </si>
  <si>
    <t>/funding-round/e0bf8a6ea1759840bbb9c0033e88582c</t>
  </si>
  <si>
    <t>/organization/hitwise</t>
  </si>
  <si>
    <t>/funding-round/f2eaae8572b28c041059fa30a0c2185c</t>
  </si>
  <si>
    <t>/ORGANIZATION/HITWISE</t>
  </si>
  <si>
    <t>/funding-round/fb51b93b209f867760ea6924c39e53e6</t>
  </si>
  <si>
    <t>/organization/hive-6</t>
  </si>
  <si>
    <t>/funding-round/9e852df60a7e2b5ece294826074e9f2e</t>
  </si>
  <si>
    <t>/ORGANIZATION/HIVE-EQUITY</t>
  </si>
  <si>
    <t>/funding-round/d5008782b778908689db7cb467d8b945</t>
  </si>
  <si>
    <t>/organization/hive-guard-unlimited</t>
  </si>
  <si>
    <t>/funding-round/b4772dcb1bd7e9c3adc74375b70e4827</t>
  </si>
  <si>
    <t>/ORGANIZATION/HIVE-IM</t>
  </si>
  <si>
    <t>/funding-round/ba1360b1ffc2647b53d42d465e2b7d76</t>
  </si>
  <si>
    <t>/organization/hive-media</t>
  </si>
  <si>
    <t>/funding-round/29b18dde3284a11b8baf3ca596f44e24</t>
  </si>
  <si>
    <t>/ORGANIZATION/HIVE-SOCIAL-INC</t>
  </si>
  <si>
    <t>/funding-round/3c0972a3293253125c6bed9d63a5ac9d</t>
  </si>
  <si>
    <t>/organization/hive-social-media-management</t>
  </si>
  <si>
    <t>/funding-round/20b784e9d86e1d1400f222a364b77a5e</t>
  </si>
  <si>
    <t>/ORGANIZATION/HIVE01</t>
  </si>
  <si>
    <t>/funding-round/08a3809f32c7543e6b0a31724b991e39</t>
  </si>
  <si>
    <t>/organization/hive7</t>
  </si>
  <si>
    <t>/funding-round/d9f7a691e454e4c4ccb93f02180dd336</t>
  </si>
  <si>
    <t>/ORGANIZATION/HIVE9</t>
  </si>
  <si>
    <t>/funding-round/218da46ecebdc0ddf57cb53c1c3b0858</t>
  </si>
  <si>
    <t>/organization/hivebeat</t>
  </si>
  <si>
    <t>/funding-round/9d263de6ee112954a8ddd49af8a40bee</t>
  </si>
  <si>
    <t>/ORGANIZATION/HIVELIVE</t>
  </si>
  <si>
    <t>/funding-round/16ff66c0a1e7dd7cb2d27fdb1cf2fd47</t>
  </si>
  <si>
    <t>/organization/hivelive</t>
  </si>
  <si>
    <t>/funding-round/c50d95f159135ec891ac347c7d71e42b</t>
  </si>
  <si>
    <t>/funding-round/ff968746c4e39f719c8cc6e0e8aad358</t>
  </si>
  <si>
    <t>/organization/hivelocity</t>
  </si>
  <si>
    <t>/funding-round/63a96fdfced456803db65311440a1ccf</t>
  </si>
  <si>
    <t>/ORGANIZATION/HIVELY</t>
  </si>
  <si>
    <t>/funding-round/51dbafc3f4dd290709ada14c54a43b64</t>
  </si>
  <si>
    <t>/organization/hivemapper</t>
  </si>
  <si>
    <t>/funding-round/fbf15b5794a484626b8e9b3c78d06fd2</t>
  </si>
  <si>
    <t>/ORGANIZATION/HIVEOO</t>
  </si>
  <si>
    <t>/funding-round/c8d70eab96c0b060728634595c19ea97</t>
  </si>
  <si>
    <t>/organization/hiveplay</t>
  </si>
  <si>
    <t>/funding-round/80fdfe4701dd26cd98da838cba6ee089</t>
  </si>
  <si>
    <t>/ORGANIZATION/HIVER</t>
  </si>
  <si>
    <t>/funding-round/a9dd8043877a834ba4f7e340ea565961</t>
  </si>
  <si>
    <t>/organization/hiway-muzik-productions</t>
  </si>
  <si>
    <t>/funding-round/944e86b6ec5d10a34070e99a2fffc558</t>
  </si>
  <si>
    <t>/ORGANIZATION/HIWIFI</t>
  </si>
  <si>
    <t>/funding-round/30f2aa3bd70bd4a4bbba3d8e212ac63f</t>
  </si>
  <si>
    <t>/organization/hiwifi</t>
  </si>
  <si>
    <t>/funding-round/affb3aa76ae388038d41f1861b699575</t>
  </si>
  <si>
    <t>/ORGANIZATION/HIWIRED</t>
  </si>
  <si>
    <t>/funding-round/a4d460db0510c98b795dc71e4ccf08db</t>
  </si>
  <si>
    <t>/organization/hiwired</t>
  </si>
  <si>
    <t>/funding-round/fbcd602a0e5ae62f3554a8b02b6d6328</t>
  </si>
  <si>
    <t>/ORGANIZATION/HIXME-INC</t>
  </si>
  <si>
    <t>/funding-round/10464a41a5a3eafb9f475f3d667edde4</t>
  </si>
  <si>
    <t>/organization/hiyacar</t>
  </si>
  <si>
    <t>/funding-round/162e434090ac04ab1bd69df089e2fd0a</t>
  </si>
  <si>
    <t>/ORGANIZATION/HIYALIFE</t>
  </si>
  <si>
    <t>/funding-round/25f4bc805edea3bc129ad386ee566e6a</t>
  </si>
  <si>
    <t>/organization/hiyalife</t>
  </si>
  <si>
    <t>/funding-round/558fe58718e72ffa368bbf092b5c4161</t>
  </si>
  <si>
    <t>/funding-round/6c6409252cb6361185f58de39c376457</t>
  </si>
  <si>
    <t>/organization/hizliyol-technology</t>
  </si>
  <si>
    <t>/funding-round/d36cb17aab7d77c4689d138c8f600171</t>
  </si>
  <si>
    <t>/ORGANIZATION/HKS-MEDIAGROUP</t>
  </si>
  <si>
    <t>/funding-round/5436ed61ae0c7f1ca4b0aca181fd577d</t>
  </si>
  <si>
    <t>/organization/hks-mediagroup</t>
  </si>
  <si>
    <t>/funding-round/a945f050e504123b2761a6451cb25201</t>
  </si>
  <si>
    <t>/ORGANIZATION/HLA-DATA-SYSTEMS</t>
  </si>
  <si>
    <t>/funding-round/d3e0948b9147f00623effe73a055b780</t>
  </si>
  <si>
    <t>/organization/hlh-electronics</t>
  </si>
  <si>
    <t>/funding-round/943900fb6b15110cd130c27d632c0f62</t>
  </si>
  <si>
    <t>/ORGANIZATION/HLIDACKY-CZ</t>
  </si>
  <si>
    <t>/funding-round/7d9a18908c290901f850bd7c833bb88b</t>
  </si>
  <si>
    <t>/organization/hlongwane-capital</t>
  </si>
  <si>
    <t>/funding-round/c4122612bde6266f9c675e669ea15325</t>
  </si>
  <si>
    <t>/ORGANIZATION/HLR-PROPERTIES</t>
  </si>
  <si>
    <t>/funding-round/f8e355e8e57e24e3b6ef34cd64a8dd72</t>
  </si>
  <si>
    <t>/organization/hls-therapeutics</t>
  </si>
  <si>
    <t>/funding-round/7aa703c6e438b3734089a8925e04fbfc</t>
  </si>
  <si>
    <t>/ORGANIZATION/HLS-THERAPEUTICS</t>
  </si>
  <si>
    <t>/funding-round/7e1502b8f9582abc59211b692235ef73</t>
  </si>
  <si>
    <t>/organization/hmall-ma</t>
  </si>
  <si>
    <t>/funding-round/9f17035fdabe6810417874cc2f12465e</t>
  </si>
  <si>
    <t>/ORGANIZATION/HMICRO</t>
  </si>
  <si>
    <t>/funding-round/280acb05ce8eb111db9f0d9318d9a2f1</t>
  </si>
  <si>
    <t>/organization/hmicro</t>
  </si>
  <si>
    <t>/funding-round/9ba884f3637a5ce3df34121c6bb8f3ab</t>
  </si>
  <si>
    <t>/funding-round/b4cda93ad8205dd913f951dbef635e7a</t>
  </si>
  <si>
    <t>/organization/hmizate-ma</t>
  </si>
  <si>
    <t>/funding-round/1c7c2a8491018cb87a5d721755e12264</t>
  </si>
  <si>
    <t>/ORGANIZATION/HMIZATE-MA</t>
  </si>
  <si>
    <t>/funding-round/beb89e2cc2e30c39977a09bbfb623333</t>
  </si>
  <si>
    <t>/organization/hmp-communications</t>
  </si>
  <si>
    <t>/funding-round/27045d69843f7e9d7d9ca7c9f545e61d</t>
  </si>
  <si>
    <t>/ORGANIZATION/HMS-HEALTH</t>
  </si>
  <si>
    <t>/funding-round/b90413c77f707eb7d5833d601bc95cd8</t>
  </si>
  <si>
    <t>/organization/hmt-technology</t>
  </si>
  <si>
    <t>/funding-round/75567e74cc8c679c2bf96d8ee4a79a22</t>
  </si>
  <si>
    <t>30-11-1995</t>
  </si>
  <si>
    <t>/ORGANIZATION/HN-DISCOUNTS-CORPORATION</t>
  </si>
  <si>
    <t>/funding-round/7e03c42d7a543bcdcd635619f701002c</t>
  </si>
  <si>
    <t>/organization/hnng</t>
  </si>
  <si>
    <t>/funding-round/410479a060b7bdbffbf91d64e798abd4</t>
  </si>
  <si>
    <t>/ORGANIZATION/HNNG</t>
  </si>
  <si>
    <t>/funding-round/78f7e5b870f26ef55e354f15dc105f81</t>
  </si>
  <si>
    <t>/organization/hoana-medical</t>
  </si>
  <si>
    <t>/funding-round/7375c5f599497b6278037994c94ae2d9</t>
  </si>
  <si>
    <t>/ORGANIZATION/HOANA-MEDICAL</t>
  </si>
  <si>
    <t>/funding-round/945243f32083e889f3e470be1805aef5</t>
  </si>
  <si>
    <t>/funding-round/ab03658cdcd488cc780179ee11938289</t>
  </si>
  <si>
    <t>/ORGANIZATION/HOARD</t>
  </si>
  <si>
    <t>/funding-round/877ce5c6527dac40e42d5d609104926c</t>
  </si>
  <si>
    <t>/organization/hoard</t>
  </si>
  <si>
    <t>/funding-round/cc67b2727559ad2891b277459d48263a</t>
  </si>
  <si>
    <t>/ORGANIZATION/HOARDSPOT</t>
  </si>
  <si>
    <t>/funding-round/5ddc869f0a1b990b1b91bd67d4985222</t>
  </si>
  <si>
    <t>/organization/hoardspot</t>
  </si>
  <si>
    <t>/funding-round/ff6051a79a699e8b12494cdf33167a97</t>
  </si>
  <si>
    <t>/ORGANIZATION/HOBBY</t>
  </si>
  <si>
    <t>/funding-round/d46727bae3f13fd4722652a4040be8c0</t>
  </si>
  <si>
    <t>/organization/hobbydb</t>
  </si>
  <si>
    <t>/funding-round/49d75ce9c08c23474bb90820c0d92bf3</t>
  </si>
  <si>
    <t>/ORGANIZATION/HOBLEE</t>
  </si>
  <si>
    <t>/funding-round/255594d88c2a4c18defa705016b830f2</t>
  </si>
  <si>
    <t>/organization/hobo-labs</t>
  </si>
  <si>
    <t>/funding-round/240fdadbba8fe6e1e1e2a8607b8a4fdc</t>
  </si>
  <si>
    <t>/ORGANIZATION/HOBO-LABS</t>
  </si>
  <si>
    <t>/funding-round/6c41326a54a6ccc165dd0cd14d734452</t>
  </si>
  <si>
    <t>/organization/hobobe</t>
  </si>
  <si>
    <t>/funding-round/7f2361f42612589785f552d25ce38d50</t>
  </si>
  <si>
    <t>/ORGANIZATION/HOBZY</t>
  </si>
  <si>
    <t>/funding-round/218314e6b46db5277c749ddfbdd20d11</t>
  </si>
  <si>
    <t>/organization/hobzy</t>
  </si>
  <si>
    <t>/funding-round/4a00dc78bee81d28c6f4728293ab4318</t>
  </si>
  <si>
    <t>/ORGANIZATION/HOCCER</t>
  </si>
  <si>
    <t>/funding-round/d154ec9ff77c7926082a83738de24c26</t>
  </si>
  <si>
    <t>/organization/hochy-eto</t>
  </si>
  <si>
    <t>/funding-round/a70c311c4e1722b62bb31a9bf452a445</t>
  </si>
  <si>
    <t>/ORGANIZATION/HOFFMAN-FAMILY-CELLARS</t>
  </si>
  <si>
    <t>/funding-round/e42b35d8cfe591529f76cec784006448</t>
  </si>
  <si>
    <t>/organization/hoffmeister-leuchten</t>
  </si>
  <si>
    <t>/funding-round/f0976adb74dc252be23644f47ef60869</t>
  </si>
  <si>
    <t>/ORGANIZATION/HOITA-INC</t>
  </si>
  <si>
    <t>/funding-round/577411da26d7b1d56d61ce78fb16672d</t>
  </si>
  <si>
    <t>/organization/hojah-food-delivey</t>
  </si>
  <si>
    <t>/funding-round/393372070e495be9d30fbe6c1ba1904b</t>
  </si>
  <si>
    <t>/ORGANIZATION/HOJO-PL</t>
  </si>
  <si>
    <t>/funding-round/39de7ce67bc5962abf623cb47354d3e4</t>
  </si>
  <si>
    <t>/organization/hojoki</t>
  </si>
  <si>
    <t>/funding-round/171731e93aef62fcb4c255373157ce53</t>
  </si>
  <si>
    <t>/ORGANIZATION/HOJOKI</t>
  </si>
  <si>
    <t>/funding-round/b97416c6d2b37fa4d86d4d8382f4743c</t>
  </si>
  <si>
    <t>/organization/hokey-pokey</t>
  </si>
  <si>
    <t>/funding-round/482df7b70d8389288dee1f91f2dbe109</t>
  </si>
  <si>
    <t>/ORGANIZATION/HOKEY-POKEY</t>
  </si>
  <si>
    <t>/funding-round/a566ada1977ac6a20d482e7224e46401</t>
  </si>
  <si>
    <t>/organization/hokolinks</t>
  </si>
  <si>
    <t>/funding-round/73ddb91ffdc5ad85d1628dd187171d67</t>
  </si>
  <si>
    <t>/ORGANIZATION/HOLA</t>
  </si>
  <si>
    <t>/funding-round/48c805c2adbdbdbcb9770d60cf92ab27</t>
  </si>
  <si>
    <t>/organization/hola</t>
  </si>
  <si>
    <t>/funding-round/afb087c425249d8c78cadab09794d719</t>
  </si>
  <si>
    <t>/ORGANIZATION/HOLACHEF</t>
  </si>
  <si>
    <t>/funding-round/9b7fd227f35494ca1818d731a1bdd201</t>
  </si>
  <si>
    <t>/organization/holachef</t>
  </si>
  <si>
    <t>/funding-round/b112ba9191b0f40740120aa4caf7631b</t>
  </si>
  <si>
    <t>/ORGANIZATION/HOLAIRA</t>
  </si>
  <si>
    <t>/funding-round/afb641a2c80c5cd351ab05cbe0200e8c</t>
  </si>
  <si>
    <t>/organization/holdaway-medical-holdings</t>
  </si>
  <si>
    <t>/funding-round/8815f463ce170afc214de5be8a1474ae</t>
  </si>
  <si>
    <t>/ORGANIZATION/HOLDINGS-INDUSTRIES</t>
  </si>
  <si>
    <t>/funding-round/5de98531950e0fa0f8eb676c8820f3b8</t>
  </si>
  <si>
    <t>/organization/holdings-industries</t>
  </si>
  <si>
    <t>/funding-round/951143b052c97d6ad291007eaaf93734</t>
  </si>
  <si>
    <t>/ORGANIZATION/HOLE-19</t>
  </si>
  <si>
    <t>/funding-round/42404c99fa0503c5eac940efa8b09607</t>
  </si>
  <si>
    <t>/organization/holganix</t>
  </si>
  <si>
    <t>/funding-round/2dcbd6ae240ead7c72c21183742f58ac</t>
  </si>
  <si>
    <t>/ORGANIZATION/HOLGANIX</t>
  </si>
  <si>
    <t>/funding-round/a5dc3e7f44e9603c65a820dfbb1cca02</t>
  </si>
  <si>
    <t>/organization/holiday-propane</t>
  </si>
  <si>
    <t>/funding-round/d2daf04e527813cbad6ccd766994895b</t>
  </si>
  <si>
    <t>/ORGANIZATION/HOLIDAYCHECK</t>
  </si>
  <si>
    <t>/funding-round/65eb8cda93058c002b7cb67cc119880d</t>
  </si>
  <si>
    <t>/organization/holidaygang-com</t>
  </si>
  <si>
    <t>/funding-round/5774fd38c5b48acdd47474947dec1f8f</t>
  </si>
  <si>
    <t>/ORGANIZATION/HOLIDAYIQ-COM</t>
  </si>
  <si>
    <t>/funding-round/c402dcbdd413b7ea344a5681a4428645</t>
  </si>
  <si>
    <t>/organization/holidayiq-com</t>
  </si>
  <si>
    <t>/funding-round/dc7808dc9ce1446e2e915fc85125c476</t>
  </si>
  <si>
    <t>/ORGANIZATION/HOLIDAYME</t>
  </si>
  <si>
    <t>/funding-round/be3681d807d431ecae398093a94cef88</t>
  </si>
  <si>
    <t>/organization/holidify</t>
  </si>
  <si>
    <t>/funding-round/032152221a92ceba9fb442ec72518a14</t>
  </si>
  <si>
    <t>/ORGANIZATION/HOLIDOG</t>
  </si>
  <si>
    <t>/funding-round/1bd100b02030f323c13c7aee7ec3dc6f</t>
  </si>
  <si>
    <t>/organization/holidog</t>
  </si>
  <si>
    <t>/funding-round/ad0da9e531b360ea394f1184094d16db</t>
  </si>
  <si>
    <t>/ORGANIZATION/HOLIDU</t>
  </si>
  <si>
    <t>/funding-round/6dbfe2b8a4aa857171514c6ee32308c4</t>
  </si>
  <si>
    <t>/organization/holimetrix</t>
  </si>
  <si>
    <t>/funding-round/2c726ef6017dec8fd4902cdff380dc25</t>
  </si>
  <si>
    <t>/ORGANIZATION/HOLISOL-LOGISTICS</t>
  </si>
  <si>
    <t>/funding-round/9acfb35bbde40e64144c0420615e4a4b</t>
  </si>
  <si>
    <t>/organization/holla-me</t>
  </si>
  <si>
    <t>/funding-round/3aff50eaf5965718548c9b3b75e0a744</t>
  </si>
  <si>
    <t>/ORGANIZATION/HOLLAR</t>
  </si>
  <si>
    <t>/funding-round/21699cd3bd23a1462d9094b112b235f4</t>
  </si>
  <si>
    <t>/organization/hollison-technologies</t>
  </si>
  <si>
    <t>/funding-round/0da6bc564b1578314d3275a9e2e1da36</t>
  </si>
  <si>
    <t>/ORGANIZATION/HOLLR</t>
  </si>
  <si>
    <t>/funding-round/c10d92491c3f5bbfe7ffebd4824b745e</t>
  </si>
  <si>
    <t>/organization/hollywood-interactive-group</t>
  </si>
  <si>
    <t>/funding-round/f5bb8cdaa6fada88cd758243b0fa369d</t>
  </si>
  <si>
    <t>/ORGANIZATION/HOLLYWOOD-VISION-CENTER</t>
  </si>
  <si>
    <t>/funding-round/7e1048faeb64afcc32f5b6b681f41996</t>
  </si>
  <si>
    <t>/organization/holochip</t>
  </si>
  <si>
    <t>/funding-round/266b4d7945aef16228207eab294c9957</t>
  </si>
  <si>
    <t>/ORGANIZATION/HOLOGIC</t>
  </si>
  <si>
    <t>/funding-round/0d078c620a114d3a967c177acd95501d</t>
  </si>
  <si>
    <t>/organization/holograam</t>
  </si>
  <si>
    <t>/funding-round/c833fa87f78ae230da4119e311e382d9</t>
  </si>
  <si>
    <t>/ORGANIZATION/HOLOGRAPHIC-PROJECTION-FOR-ARCHITECTURE</t>
  </si>
  <si>
    <t>/funding-round/01395c056d91e2bd8581eb3c7f82f0a2</t>
  </si>
  <si>
    <t>/organization/holvi</t>
  </si>
  <si>
    <t>/funding-round/0f425b67316d46695cc31b4f017e658c</t>
  </si>
  <si>
    <t>/ORGANIZATION/HOLVI</t>
  </si>
  <si>
    <t>/funding-round/4074c10edbb3512b21d057fe357aa8aa</t>
  </si>
  <si>
    <t>/funding-round/4b6af1106b3639d8164a7920eb112af6</t>
  </si>
  <si>
    <t>/ORGANIZATION/HOLYTRANSACTION</t>
  </si>
  <si>
    <t>/funding-round/1368d0bf98eb152b9349f1b1a1c6bb49</t>
  </si>
  <si>
    <t>/organization/home-account</t>
  </si>
  <si>
    <t>/funding-round/663e3598abfd51479d9f4cd83111361d</t>
  </si>
  <si>
    <t>/ORGANIZATION/HOME-ACCOUNT</t>
  </si>
  <si>
    <t>/funding-round/fda82e20cbaeed68485be32ab419dddf</t>
  </si>
  <si>
    <t>/organization/home-and-deed</t>
  </si>
  <si>
    <t>/funding-round/04c6520afbbd33855767e23d861683ab</t>
  </si>
  <si>
    <t>/ORGANIZATION/HOME-BANCORP</t>
  </si>
  <si>
    <t>/funding-round/f5a16655e9affb7459e4a513d59e0a3f</t>
  </si>
  <si>
    <t>/organization/home-comfort-zones</t>
  </si>
  <si>
    <t>/funding-round/4c54b4a5a526d761a2f7b22158227bc5</t>
  </si>
  <si>
    <t>/ORGANIZATION/HOME-DECOR-PRODUCTS</t>
  </si>
  <si>
    <t>/funding-round/fd8f04b792fcc46adb49b1f3b39a8749</t>
  </si>
  <si>
    <t>/organization/home-delivery-services</t>
  </si>
  <si>
    <t>/funding-round/d751389fbf4d26fb9ef46d5aeb68d549</t>
  </si>
  <si>
    <t>/ORGANIZATION/HOME-DIALYSIS-PLUS</t>
  </si>
  <si>
    <t>/funding-round/2a53a7e38ee597a01d164a2fd9d471d7</t>
  </si>
  <si>
    <t>/organization/home-eat-home</t>
  </si>
  <si>
    <t>/funding-round/b3c7bc8577f14a477002257bc976ef3c</t>
  </si>
  <si>
    <t>/ORGANIZATION/HOME-ENVIRONMENTAL-SYSTEMS</t>
  </si>
  <si>
    <t>/funding-round/e3de4232967b41b97b348dc26914860c</t>
  </si>
  <si>
    <t>/organization/home-health-corporation-of-america</t>
  </si>
  <si>
    <t>/funding-round/e10477e717059d5d82c427d84d4e960f</t>
  </si>
  <si>
    <t>30-06-1992</t>
  </si>
  <si>
    <t>/ORGANIZATION/HOME-INNS</t>
  </si>
  <si>
    <t>/funding-round/c1f8f054d9cba51583e28ff09122ab35</t>
  </si>
  <si>
    <t>/organization/home-inns</t>
  </si>
  <si>
    <t>/funding-round/d4a3735ab686914a550657fc60416cec</t>
  </si>
  <si>
    <t>/funding-round/d89423767da51ba12a47136d2e62d325</t>
  </si>
  <si>
    <t>/organization/home-inventory-s-pecialists-llc</t>
  </si>
  <si>
    <t>/funding-round/476ac0e1c4c17761cba54d8161b90847</t>
  </si>
  <si>
    <t>/ORGANIZATION/HOME-LEASING</t>
  </si>
  <si>
    <t>/funding-round/5480d8e94e3f28896d2d35e5f77802ca</t>
  </si>
  <si>
    <t>/organization/home-on-demand</t>
  </si>
  <si>
    <t>/funding-round/71f25716de78ceb058d2d0d0ed9617c4</t>
  </si>
  <si>
    <t>/ORGANIZATION/HOME-ONLINE-INCOME-SYSTEMS</t>
  </si>
  <si>
    <t>/funding-round/757fc58abee0b42fed2bc11b4328076c</t>
  </si>
  <si>
    <t>/organization/home-team-therapy</t>
  </si>
  <si>
    <t>/funding-round/553128db31a38c20e5e0922d9fd3560e</t>
  </si>
  <si>
    <t>/ORGANIZATION/HOME24</t>
  </si>
  <si>
    <t>/funding-round/1711f8b744b9b9ebad465c077805d03e</t>
  </si>
  <si>
    <t>/organization/home24</t>
  </si>
  <si>
    <t>/funding-round/196f17bc492748b650a92e02a6aac451</t>
  </si>
  <si>
    <t>/ORGANIZATION/HOME61</t>
  </si>
  <si>
    <t>/funding-round/85067a6f3dd1779c7020c8bb80b7ae47</t>
  </si>
  <si>
    <t>/organization/homeaway</t>
  </si>
  <si>
    <t>/funding-round/1b265a583da2446ca07010581f770293</t>
  </si>
  <si>
    <t>/ORGANIZATION/HOMEAWAY</t>
  </si>
  <si>
    <t>/funding-round/236f9b0a59d5639f66d9dde1fcbed9e5</t>
  </si>
  <si>
    <t>/funding-round/5f81979b5f69282641719c7487725053</t>
  </si>
  <si>
    <t>/funding-round/934bbd5e3260682b088694fc2a8a4647</t>
  </si>
  <si>
    <t>/funding-round/bedb93ff447fcf4d8337bb97cb7f2ab5</t>
  </si>
  <si>
    <t>/ORGANIZATION/HOMEBAY</t>
  </si>
  <si>
    <t>/funding-round/05d35df1c4df6b6047cc0e6ef1bc0aea</t>
  </si>
  <si>
    <t>/organization/homebrew-ventures</t>
  </si>
  <si>
    <t>/funding-round/6014988206f1860294e584175ea3e67b</t>
  </si>
  <si>
    <t>/ORGANIZATION/HOMEBREW-VENTURES-I</t>
  </si>
  <si>
    <t>/funding-round/ecc9dee77ac1540a56d130b2d88a2c75</t>
  </si>
  <si>
    <t>/organization/homecanvasr</t>
  </si>
  <si>
    <t>/funding-round/cb1dec04bf80750638a4a32b768f4f2f</t>
  </si>
  <si>
    <t>/ORGANIZATION/HOMECARE-HOMEBASE</t>
  </si>
  <si>
    <t>/funding-round/042fc2064a5b6fa6d999279939da3992</t>
  </si>
  <si>
    <t>/organization/homecon</t>
  </si>
  <si>
    <t>/funding-round/2197d859acc7d2679c0efc6a85cf7ecd</t>
  </si>
  <si>
    <t>/ORGANIZATION/HOMEDAY</t>
  </si>
  <si>
    <t>/funding-round/6583c2841b882b89dc715ccc52816b8a</t>
  </si>
  <si>
    <t>/organization/homedeco2u</t>
  </si>
  <si>
    <t>/funding-round/918bd387d561b6497b1cd3c04420d561</t>
  </si>
  <si>
    <t>/ORGANIZATION/HOMEE-2</t>
  </si>
  <si>
    <t>/funding-round/f67b64f4163cd428f3354a471a918477</t>
  </si>
  <si>
    <t>/organization/homeforswap</t>
  </si>
  <si>
    <t>/funding-round/3eb0eb2b22bdedf97c3d8b7b566a6ad2</t>
  </si>
  <si>
    <t>/ORGANIZATION/HOMEFRONT-LEARNING-CENTER</t>
  </si>
  <si>
    <t>/funding-round/133bd4425902557f7eb900e946bc4736</t>
  </si>
  <si>
    <t>/organization/homefront-learning-center</t>
  </si>
  <si>
    <t>/funding-round/acc0a981c991ebea5dfe003abda60ab1</t>
  </si>
  <si>
    <t>/funding-round/ef5c06c296c291c1b69112f204e74254</t>
  </si>
  <si>
    <t>/organization/homegrocer-com</t>
  </si>
  <si>
    <t>/funding-round/aee12309380b0732d340c9ed2f91ffa2</t>
  </si>
  <si>
    <t>/ORGANIZATION/HOMEGROWN-PARTNERS</t>
  </si>
  <si>
    <t>/funding-round/620769e795636c3ed81444936386ea17</t>
  </si>
  <si>
    <t>/organization/homehero</t>
  </si>
  <si>
    <t>/funding-round/4fd8b73051bc22f68c1a49540a69aa3a</t>
  </si>
  <si>
    <t>/ORGANIZATION/HOMEHERO</t>
  </si>
  <si>
    <t>/funding-round/50dfbdba6cd9f1126e26101b909f7a8d</t>
  </si>
  <si>
    <t>/organization/homehey</t>
  </si>
  <si>
    <t>/funding-round/d85d1a580e4a0c17bbedeb3ed8d1a2a3</t>
  </si>
  <si>
    <t>/ORGANIZATION/HOMEHOOP</t>
  </si>
  <si>
    <t>/funding-round/87526f82685c817f628bdc0cf4c7d672</t>
  </si>
  <si>
    <t>/organization/homejab</t>
  </si>
  <si>
    <t>/funding-round/d8718ba98adb9c696406ec2903e1a1f8</t>
  </si>
  <si>
    <t>/ORGANIZATION/HOMEJOY</t>
  </si>
  <si>
    <t>/funding-round/637dbc7cf35efc9780fd4197d3908da2</t>
  </si>
  <si>
    <t>/organization/homejoy</t>
  </si>
  <si>
    <t>/funding-round/63e39c52d722cff24ae28a4e5921bce0</t>
  </si>
  <si>
    <t>/funding-round/a42b0323b182f79b61c2f6ad3dbdb452</t>
  </si>
  <si>
    <t>/funding-round/af8fde4fce101e35424b3d85e1c0131e</t>
  </si>
  <si>
    <t>/funding-round/d6e47421fc74da8312d88f242831e2e9</t>
  </si>
  <si>
    <t>/organization/homelane</t>
  </si>
  <si>
    <t>/funding-round/3f861937bbd91d045202b34000f42b68</t>
  </si>
  <si>
    <t>/ORGANIZATION/HOMELANE</t>
  </si>
  <si>
    <t>/funding-round/baadff31a4bb109347ff832e7ea6b298</t>
  </si>
  <si>
    <t>/organization/homelight</t>
  </si>
  <si>
    <t>/funding-round/699c96990f2912255f8c65c45a5571e2</t>
  </si>
  <si>
    <t>/ORGANIZATION/HOMELIGHT</t>
  </si>
  <si>
    <t>/funding-round/cdffca74ccb1ffd1c6848779c864710c</t>
  </si>
  <si>
    <t>/funding-round/f449b5298a257bb57e2a1938403d3d68</t>
  </si>
  <si>
    <t>/ORGANIZATION/HOMELOC</t>
  </si>
  <si>
    <t>/funding-round/e58daa81f67b90c92f2db505bdf26f09</t>
  </si>
  <si>
    <t>/organization/homelyst</t>
  </si>
  <si>
    <t>/funding-round/f8c49aa3484e2eccbb126eda080c7638</t>
  </si>
  <si>
    <t>/ORGANIZATION/HOMEME-RU</t>
  </si>
  <si>
    <t>/funding-round/5c5659dc82317af754ed908650601404</t>
  </si>
  <si>
    <t>/organization/homeostasis-labs</t>
  </si>
  <si>
    <t>/funding-round/15b04f40be3ff483d87484c618a2e227</t>
  </si>
  <si>
    <t>/ORGANIZATION/HOMEOSTASIS-LABS</t>
  </si>
  <si>
    <t>/funding-round/94c3dadfdfabb2564ffda109030f0713</t>
  </si>
  <si>
    <t>/organization/homeowners-of-america-holding</t>
  </si>
  <si>
    <t>/funding-round/6fc39d44c52c922a6bf0889861b45201</t>
  </si>
  <si>
    <t>/ORGANIZATION/HOMEPAGE-COM</t>
  </si>
  <si>
    <t>/funding-round/5ea912a27c1c8ac2fc581d9e0788c96a</t>
  </si>
  <si>
    <t>/organization/homer-logistics</t>
  </si>
  <si>
    <t>/funding-round/71749ff61ce42d54e2afa4c3fd256663</t>
  </si>
  <si>
    <t>/ORGANIZATION/HOMERS-IN</t>
  </si>
  <si>
    <t>/funding-round/dbaf2eeee41e9a2bc2112d7cf702908e</t>
  </si>
  <si>
    <t>/organization/homerun</t>
  </si>
  <si>
    <t>/funding-round/eb09e55e1c8abe3ab1fbbb876ffed36a</t>
  </si>
  <si>
    <t>/ORGANIZATION/HOMES-AT-HENBEST-FARMS</t>
  </si>
  <si>
    <t>/funding-round/0e383afa3221424ebd7bbe31747e6043</t>
  </si>
  <si>
    <t>/organization/homes-nexus</t>
  </si>
  <si>
    <t>/funding-round/10e6a6d3b8551057fcefa824490fc94a</t>
  </si>
  <si>
    <t>/ORGANIZATION/HOMESAV</t>
  </si>
  <si>
    <t>/funding-round/65d01fc588f5829e150bb774bf48b851</t>
  </si>
  <si>
    <t>/organization/homeschool-snowboarding</t>
  </si>
  <si>
    <t>/funding-round/67f1bb2c201510e0056f4f4fa50602c9</t>
  </si>
  <si>
    <t>/ORGANIZATION/HOMESCHOOL-SNOWBOARDING</t>
  </si>
  <si>
    <t>/funding-round/f2cd11cc4124a0146d5480c71847c370</t>
  </si>
  <si>
    <t>/organization/homeschooling-through-the-ages</t>
  </si>
  <si>
    <t>/funding-round/b8855c5e376747f295d2d10ba7ed7650</t>
  </si>
  <si>
    <t>/ORGANIZATION/HOMESHOP18</t>
  </si>
  <si>
    <t>/funding-round/13f564f6635df96481e81f18528ce90a</t>
  </si>
  <si>
    <t>/organization/homeshop18</t>
  </si>
  <si>
    <t>/funding-round/4d14671af4dfbc2bb44a6c452b811b76</t>
  </si>
  <si>
    <t>/funding-round/a6b79cc89d80a65ecaf1ae8c44274159</t>
  </si>
  <si>
    <t>/organization/homeslice-2</t>
  </si>
  <si>
    <t>/funding-round/e40dc44f6651aa0fb659f05412ae7285</t>
  </si>
  <si>
    <t>/ORGANIZATION/HOMESNAP</t>
  </si>
  <si>
    <t>/funding-round/c95da94510c0f0f298c8687f70ea88ba</t>
  </si>
  <si>
    <t>/organization/homesnap</t>
  </si>
  <si>
    <t>/funding-round/dcd86f7c5007e9ff0ff2d545ab20fd0d</t>
  </si>
  <si>
    <t>/ORGANIZATION/HOMESPACE</t>
  </si>
  <si>
    <t>/funding-round/f40bbe72f9e6152545e98a8c00f67dfb</t>
  </si>
  <si>
    <t>/organization/homespace-2</t>
  </si>
  <si>
    <t>/funding-round/8e42ce6d8603b735ece5c6accd0a4545</t>
  </si>
  <si>
    <t>/ORGANIZATION/HOMESPHERE</t>
  </si>
  <si>
    <t>/funding-round/04b7dd5bea2f0766e42125e308516178</t>
  </si>
  <si>
    <t>/organization/homesphere</t>
  </si>
  <si>
    <t>/funding-round/29acaab0c6491adeffd70822378cb9a1</t>
  </si>
  <si>
    <t>/ORGANIZATION/HOMEST</t>
  </si>
  <si>
    <t>/funding-round/ba7e9cd2662df72eeb7fcf3d8052bbef</t>
  </si>
  <si>
    <t>/organization/homestars</t>
  </si>
  <si>
    <t>/funding-round/6115d357d4131f417d392b6fe11d0024</t>
  </si>
  <si>
    <t>/ORGANIZATION/HOMESTARS</t>
  </si>
  <si>
    <t>/funding-round/a35827ac1adfea4c7a6f1ff8f2293684</t>
  </si>
  <si>
    <t>/funding-round/ed190c021ba9aa38b2a2cd7aae32150f</t>
  </si>
  <si>
    <t>/funding-round/f98c6f33b7fd133b21656da582bbe3bf</t>
  </si>
  <si>
    <t>/organization/homestay</t>
  </si>
  <si>
    <t>/funding-round/20c4bae9d2cd900a4bcae565575207a0</t>
  </si>
  <si>
    <t>/ORGANIZATION/HOMESTAY-COM</t>
  </si>
  <si>
    <t>/funding-round/cf03208a430e3953846d278d4b0d7ca2</t>
  </si>
  <si>
    <t>/organization/homesuite</t>
  </si>
  <si>
    <t>/funding-round/15a5ea5d0ac72a44a5949f3fd3044ceb</t>
  </si>
  <si>
    <t>/ORGANIZATION/HOMESUITE</t>
  </si>
  <si>
    <t>/funding-round/53999105b5a4e41ed023707974bf1a73</t>
  </si>
  <si>
    <t>/organization/homeswipe</t>
  </si>
  <si>
    <t>/funding-round/31cebdaa0fadea7fd22570f675904e5a</t>
  </si>
  <si>
    <t>/ORGANIZATION/HOMETAPPER</t>
  </si>
  <si>
    <t>/funding-round/7c9e16345d0e5261d7f00cca6646ebaa</t>
  </si>
  <si>
    <t>/organization/hometeam</t>
  </si>
  <si>
    <t>/funding-round/1957497a7f296b6eeaa0bd6ceea37fc7</t>
  </si>
  <si>
    <t>/ORGANIZATION/HOMETICA</t>
  </si>
  <si>
    <t>/funding-round/1a7d0faca080c623bbfa7b021c216ca8</t>
  </si>
  <si>
    <t>/organization/hometogo</t>
  </si>
  <si>
    <t>/funding-round/27cc04681eb3354152cdd01b0a04af23</t>
  </si>
  <si>
    <t>/ORGANIZATION/HOMETOGO</t>
  </si>
  <si>
    <t>/funding-round/5d0a2d67bde2880be32a1d29023c2af5</t>
  </si>
  <si>
    <t>/organization/hometouch</t>
  </si>
  <si>
    <t>/funding-round/56efe4c59857a0a7626ec90b7061c8cd</t>
  </si>
  <si>
    <t>/ORGANIZATION/HOMETRACKR</t>
  </si>
  <si>
    <t>/funding-round/65c9f616390f67434e0fa185d631d23d</t>
  </si>
  <si>
    <t>/organization/hometrackr</t>
  </si>
  <si>
    <t>/funding-round/8277c790cbff9935720ad527bfa4be8e</t>
  </si>
  <si>
    <t>/ORGANIZATION/HOMETRAX</t>
  </si>
  <si>
    <t>/funding-round/3d88e6693acde14f6cc6ee0d6809ebcc</t>
  </si>
  <si>
    <t>/organization/homeunion-services</t>
  </si>
  <si>
    <t>/funding-round/95a581265660654e9011bff2b1ae284b</t>
  </si>
  <si>
    <t>/ORGANIZATION/HOMEUNION-SERVICES</t>
  </si>
  <si>
    <t>/funding-round/d9196b37068f13e34037730e9dd4061a</t>
  </si>
  <si>
    <t>/organization/homeviva</t>
  </si>
  <si>
    <t>/funding-round/895052b35d6798bac3547e55ebd5030d</t>
  </si>
  <si>
    <t>/ORGANIZATION/HOMEVV-COM</t>
  </si>
  <si>
    <t>/funding-round/f9c982e7e0cd291a7e74bbf25be17274</t>
  </si>
  <si>
    <t>/organization/homewellness</t>
  </si>
  <si>
    <t>/funding-round/b88c149ab5c0205122837d7b3b440a5b</t>
  </si>
  <si>
    <t>/ORGANIZATION/HOMEY</t>
  </si>
  <si>
    <t>/funding-round/220fb5c52dc8e2f4162d1a48b53c25fd</t>
  </si>
  <si>
    <t>/organization/homezada</t>
  </si>
  <si>
    <t>/funding-round/d3199db2732222759ab3f8e69061f0bb</t>
  </si>
  <si>
    <t>/ORGANIZATION/HOMEZADA</t>
  </si>
  <si>
    <t>/funding-round/dd1d8375b077953dc148355f86c5d45a</t>
  </si>
  <si>
    <t>/organization/homi</t>
  </si>
  <si>
    <t>/funding-round/17065444f612953b145a11a11152db4c</t>
  </si>
  <si>
    <t>/ORGANIZATION/HOMIE-3</t>
  </si>
  <si>
    <t>/funding-round/fe9d7db1f0a33acfb0875c39a4965142</t>
  </si>
  <si>
    <t>/organization/homigo</t>
  </si>
  <si>
    <t>/funding-round/9e4b880a8a1f369dc33ce3339b539bff</t>
  </si>
  <si>
    <t>/ORGANIZATION/HOMMILY</t>
  </si>
  <si>
    <t>/funding-round/0c3cacfb0514dcacea3e362db213f80d</t>
  </si>
  <si>
    <t>/organization/homuork</t>
  </si>
  <si>
    <t>/funding-round/c8420086e86a25de33edd356bedba4a2</t>
  </si>
  <si>
    <t>/ORGANIZATION/HONE-AND-STROP</t>
  </si>
  <si>
    <t>/funding-round/07db7ce8b627c472fe6e85f8fa9de0ef</t>
  </si>
  <si>
    <t>/organization/honeit-inc</t>
  </si>
  <si>
    <t>/funding-round/6675db397f029dd059fdf0db70150187</t>
  </si>
  <si>
    <t>/ORGANIZATION/HONEST-BUILDINGS</t>
  </si>
  <si>
    <t>/funding-round/0e80b60f53d1f00743806d0e058a8ace</t>
  </si>
  <si>
    <t>/organization/honest-buildings</t>
  </si>
  <si>
    <t>/funding-round/1d984f87f546187fa31c200909f340a3</t>
  </si>
  <si>
    <t>/funding-round/283bf3cdf3a5f8d7e65c8246c80ef27f</t>
  </si>
  <si>
    <t>/funding-round/666c184b6dc449fa90b41a0dce303a2b</t>
  </si>
  <si>
    <t>/funding-round/dde15ec66b5f7d5951164564922c812c</t>
  </si>
  <si>
    <t>/organization/honest-dollar</t>
  </si>
  <si>
    <t>/funding-round/692a9f4adca94b4dc9ada3bfe4358828</t>
  </si>
  <si>
    <t>/ORGANIZATION/HONEST-TEA</t>
  </si>
  <si>
    <t>/funding-round/a1711b4120548162bbcc3d2d7bb0e2f2</t>
  </si>
  <si>
    <t>/organization/honestbee</t>
  </si>
  <si>
    <t>/funding-round/f262d7f55f2701858652e9da3ab76f7f</t>
  </si>
  <si>
    <t>/ORGANIZATION/HONESTBREW</t>
  </si>
  <si>
    <t>/funding-round/2fef6172ff9adb70431bc7bef266d537</t>
  </si>
  <si>
    <t>/organization/honestly-com</t>
  </si>
  <si>
    <t>/funding-round/81357d82ceee3227e1edbbb2556fdb32</t>
  </si>
  <si>
    <t>/ORGANIZATION/HONESTLY-NOW</t>
  </si>
  <si>
    <t>/funding-round/fc69c63700e8da6436817e5ea2417ada</t>
  </si>
  <si>
    <t>/organization/honesty-online</t>
  </si>
  <si>
    <t>/funding-round/fbfb67d9daf097d4bc78ed833afda054</t>
  </si>
  <si>
    <t>/ORGANIZATION/HONEY</t>
  </si>
  <si>
    <t>/funding-round/06571706a60bb5a2e724a4b95a883c1f</t>
  </si>
  <si>
    <t>/organization/honey</t>
  </si>
  <si>
    <t>/funding-round/211c8ce952f285368cf7e6a1bcba5a0a</t>
  </si>
  <si>
    <t>/ORGANIZATION/HONEY-SCIENCE</t>
  </si>
  <si>
    <t>/funding-round/35a5ba392b1ca1eb8192be59e3298a2d</t>
  </si>
  <si>
    <t>/organization/honeybook</t>
  </si>
  <si>
    <t>/funding-round/c8aa64422f6b16368d8a656cd0bd0848</t>
  </si>
  <si>
    <t>/ORGANIZATION/HONEYBOOK</t>
  </si>
  <si>
    <t>/funding-round/fb222617de32c978dd0fefc03ba65501</t>
  </si>
  <si>
    <t>/organization/honeycomb-corporation</t>
  </si>
  <si>
    <t>/funding-round/669ae8bded9cf50043f33c19eaefb0b7</t>
  </si>
  <si>
    <t>/ORGANIZATION/HONEYCOMB-CORPORATION</t>
  </si>
  <si>
    <t>/funding-round/b3af4c19a03248031402159ca64750e4</t>
  </si>
  <si>
    <t>/funding-round/f93a0786bcff8aef8d38a14bac77ed91</t>
  </si>
  <si>
    <t>/ORGANIZATION/HONEYCOMB-SECURITY-SOLUTIONS</t>
  </si>
  <si>
    <t>/funding-round/ecb62b5102de5fa52b9ff657d4702b8f</t>
  </si>
  <si>
    <t>/organization/honeygrow</t>
  </si>
  <si>
    <t>/funding-round/e2196ea0d7570f9f76aeac540477035a</t>
  </si>
  <si>
    <t>/ORGANIZATION/HONEYMATE</t>
  </si>
  <si>
    <t>/funding-round/435c46be9ae21f1fa3ea31fbebb93031</t>
  </si>
  <si>
    <t>/organization/honeywell</t>
  </si>
  <si>
    <t>/funding-round/02f7c5833bff9431468bc711e88b487a</t>
  </si>
  <si>
    <t>/ORGANIZATION/HONGDIANZHIBO</t>
  </si>
  <si>
    <t>/funding-round/5406962d29003052e5511401d795c103</t>
  </si>
  <si>
    <t>/organization/hongkong-thankyou99-hotel-chain-management-group</t>
  </si>
  <si>
    <t>/funding-round/92e70420becf20f8b65c8e8631183c44</t>
  </si>
  <si>
    <t>/ORGANIZATION/HONGLIAN-COMMUNICATION-NETWORKS-SYSTEMS-CO-LTD</t>
  </si>
  <si>
    <t>/funding-round/cc2383e4f0c4d7401ab34a95a1657046</t>
  </si>
  <si>
    <t>/organization/honglin-technology-group-limited</t>
  </si>
  <si>
    <t>/funding-round/0209c5228930637aad6c791d055f5ee1</t>
  </si>
  <si>
    <t>/ORGANIZATION/HONGLIN-TECHNOLOGY-GROUP-LIMITED</t>
  </si>
  <si>
    <t>/funding-round/b289ed1b81fcc5da3caa63a2b27ce702</t>
  </si>
  <si>
    <t>/organization/honk</t>
  </si>
  <si>
    <t>/funding-round/9cac65a4b03cf988a9d559d16384ccee</t>
  </si>
  <si>
    <t>/ORGANIZATION/HONK-2</t>
  </si>
  <si>
    <t>/funding-round/9290099130d317a1b0282fceae7fa6eb</t>
  </si>
  <si>
    <t>/organization/honk-2</t>
  </si>
  <si>
    <t>/funding-round/b43699f2b6f42670a2b122948dd1a674</t>
  </si>
  <si>
    <t>/ORGANIZATION/HONKMOBILE</t>
  </si>
  <si>
    <t>/funding-round/6791902c1080c0cfde3dad5baa83fe3e</t>
  </si>
  <si>
    <t>/organization/honor-2</t>
  </si>
  <si>
    <t>/funding-round/78edddd5522d2323b0afc0c74bbdbb14</t>
  </si>
  <si>
    <t>/ORGANIZATION/HOODI</t>
  </si>
  <si>
    <t>/funding-round/58d6f8b4586b18a18e7533ce34a15403</t>
  </si>
  <si>
    <t>/organization/hoodin</t>
  </si>
  <si>
    <t>/funding-round/893519c3df60504c390999cdaaec9156</t>
  </si>
  <si>
    <t>/ORGANIZATION/HOODIN</t>
  </si>
  <si>
    <t>/funding-round/bbbbf6036525eff75cf6388bb1aa7e64</t>
  </si>
  <si>
    <t>/organization/hoodinn</t>
  </si>
  <si>
    <t>/funding-round/f1586a019f2f54c6068078042949b207</t>
  </si>
  <si>
    <t>/ORGANIZATION/HOODINY-ENTERTAINMENT-GROUP</t>
  </si>
  <si>
    <t>/funding-round/8daf57357fa11f8f8f6cc5b7a3c15dae</t>
  </si>
  <si>
    <t>/organization/hoodline</t>
  </si>
  <si>
    <t>/funding-round/33656dd5b3be4ccdfb9e085214ab1db3</t>
  </si>
  <si>
    <t>/ORGANIZATION/HOODLINE</t>
  </si>
  <si>
    <t>/funding-round/4a22fb73cc8a767f9160579062d97a4c</t>
  </si>
  <si>
    <t>/organization/hoods</t>
  </si>
  <si>
    <t>/funding-round/9025b960b936495a697d4fa7007e9de6</t>
  </si>
  <si>
    <t>/ORGANIZATION/HOOFTYMATCH</t>
  </si>
  <si>
    <t>/funding-round/f679c5f56a1bbc95ba4077f8b5c48348</t>
  </si>
  <si>
    <t>/organization/hoohbe</t>
  </si>
  <si>
    <t>/funding-round/d3ff65cd4bb36913b7ae98d883dd5a2d</t>
  </si>
  <si>
    <t>/ORGANIZATION/HOOJA</t>
  </si>
  <si>
    <t>/funding-round/838d9b09a93b35c04dad642690d27419</t>
  </si>
  <si>
    <t>/organization/hook-games</t>
  </si>
  <si>
    <t>/funding-round/7f338ffb359f71bf463d5b51fdaf2033</t>
  </si>
  <si>
    <t>/ORGANIZATION/HOOK-LADDER</t>
  </si>
  <si>
    <t>/funding-round/c7889805677242fe68c3264f9a733b1e</t>
  </si>
  <si>
    <t>/organization/hook-mobile</t>
  </si>
  <si>
    <t>/funding-round/3ba305a726c2d6557f89a7ef6c125038</t>
  </si>
  <si>
    <t>/ORGANIZATION/HOOK-MOBILE</t>
  </si>
  <si>
    <t>/funding-round/6926ec37b795e297c2258d70f62700cc</t>
  </si>
  <si>
    <t>/organization/hooked-media-group</t>
  </si>
  <si>
    <t>/funding-round/29c92e4d63d3b434da9e0805af17f243</t>
  </si>
  <si>
    <t>/ORGANIZATION/HOOKED-MEDIA-GROUP</t>
  </si>
  <si>
    <t>/funding-round/8a255977d16c77e1688c2e16dd7e266d</t>
  </si>
  <si>
    <t>/organization/hookflash</t>
  </si>
  <si>
    <t>/funding-round/3f92b966aa4b9c68dcadc66f68808693</t>
  </si>
  <si>
    <t>/ORGANIZATION/HOOKFLASH</t>
  </si>
  <si>
    <t>/funding-round/ce9629765da42735e8c1739a4c954533</t>
  </si>
  <si>
    <t>/funding-round/ee98603ca533ac78fca7852be3a24fc4</t>
  </si>
  <si>
    <t>/funding-round/f8c51dd94fda59661e2e21dca578ae2c</t>
  </si>
  <si>
    <t>/organization/hookipa-biotech</t>
  </si>
  <si>
    <t>/funding-round/b88bf6ca5cc6618e282b62bc89ff801d</t>
  </si>
  <si>
    <t>/ORGANIZATION/HOOKIPA-BIOTECH</t>
  </si>
  <si>
    <t>/funding-round/c27ccc83ffa05bc1b436547e71f86f91</t>
  </si>
  <si>
    <t>/organization/hookit</t>
  </si>
  <si>
    <t>/funding-round/32500f80e88871712c2c9a8131bfe006</t>
  </si>
  <si>
    <t>/ORGANIZATION/HOOKLOGIC</t>
  </si>
  <si>
    <t>/funding-round/071a24f349a64bcda9f70acf23859625</t>
  </si>
  <si>
    <t>/organization/hooklogic</t>
  </si>
  <si>
    <t>/funding-round/ebca6bd1704cf08940aa140ca8e22f3f</t>
  </si>
  <si>
    <t>/funding-round/fab364b19b7ff3ee7101d821d4fc30e8</t>
  </si>
  <si>
    <t>/organization/hooks</t>
  </si>
  <si>
    <t>/funding-round/f2d3f25625fd3c30807130d1a4af7a18</t>
  </si>
  <si>
    <t>/ORGANIZATION/HOOLAI</t>
  </si>
  <si>
    <t>/funding-round/5d191734030d98861936868c33f45a36</t>
  </si>
  <si>
    <t>/organization/hoolai</t>
  </si>
  <si>
    <t>/funding-round/9d4dad820af913f9e862410c180c31b2</t>
  </si>
  <si>
    <t>/ORGANIZATION/HOOLUX-MEDICAL</t>
  </si>
  <si>
    <t>/funding-round/9ed9addec64c9c1acc2090a5fae02271</t>
  </si>
  <si>
    <t>/organization/hoolux-medical</t>
  </si>
  <si>
    <t>/funding-round/d8fd45c2417459ad630578fa0305e2d9</t>
  </si>
  <si>
    <t>/ORGANIZATION/HOONTO</t>
  </si>
  <si>
    <t>/funding-round/2713cc27121e6e9addb6988f2aa0172f</t>
  </si>
  <si>
    <t>/organization/hoopayz</t>
  </si>
  <si>
    <t>/funding-round/2173ff7d1f36ac8578c3fb9ed59e9f71</t>
  </si>
  <si>
    <t>/ORGANIZATION/HOOPLA-PL</t>
  </si>
  <si>
    <t>/funding-round/3d1e7385b8707467c22a0cd2067507d2</t>
  </si>
  <si>
    <t>/organization/hoopla-software</t>
  </si>
  <si>
    <t>/funding-round/49b2fba1ac9c9df62129ba35cedec1bd</t>
  </si>
  <si>
    <t>/ORGANIZATION/HOOPLA-SOFTWARE</t>
  </si>
  <si>
    <t>/funding-round/b72cafaa040c94c2ef6d63652953ea15</t>
  </si>
  <si>
    <t>/funding-round/cd7e7396587d759941ada265916d58f3</t>
  </si>
  <si>
    <t>/ORGANIZATION/HOOPLO-MEDIA</t>
  </si>
  <si>
    <t>/funding-round/bc279e3c5d7b6afe6140046c03018e44</t>
  </si>
  <si>
    <t>/organization/hoopos-com</t>
  </si>
  <si>
    <t>/funding-round/4131c373f655cbb002ac90d6f5a54cbc</t>
  </si>
  <si>
    <t>/ORGANIZATION/HOOPTAP</t>
  </si>
  <si>
    <t>/funding-round/17936aa972531b13b4acbcd5f1255ace</t>
  </si>
  <si>
    <t>/organization/hooptap</t>
  </si>
  <si>
    <t>/funding-round/2d9ae18ffa95d691598c707ba1de2e36</t>
  </si>
  <si>
    <t>/ORGANIZATION/HOOPZ-PLANET-INFO</t>
  </si>
  <si>
    <t>/funding-round/cfa01f7b085ca015f29c300307a93dc7</t>
  </si>
  <si>
    <t>/organization/hooray-learning</t>
  </si>
  <si>
    <t>/funding-round/f1f090f2661fbafb50985b846ed090c6</t>
  </si>
  <si>
    <t>/ORGANIZATION/HOOSIER-HOT-DOGS-INC</t>
  </si>
  <si>
    <t>/funding-round/e607a28bfd6c78fad5d79c7d77ff4ca7</t>
  </si>
  <si>
    <t>/organization/hoot</t>
  </si>
  <si>
    <t>/funding-round/e28185ed9fc5481dd52d319d513179f3</t>
  </si>
  <si>
    <t>/ORGANIZATION/HOOTSUITE</t>
  </si>
  <si>
    <t>/funding-round/66b3f1e664c42fbab4d55b0b04fda29d</t>
  </si>
  <si>
    <t>/organization/hootsuite</t>
  </si>
  <si>
    <t>/funding-round/67c200fba2b57e339ef0304c54e3f3cd</t>
  </si>
  <si>
    <t>/funding-round/6dee1840fc08d6fb710cc7818974a521</t>
  </si>
  <si>
    <t>/funding-round/965547bffe2e59bb8e61cf89d65187c4</t>
  </si>
  <si>
    <t>/funding-round/dc0ae56fd9f6b6686df51bd2bd741cac</t>
  </si>
  <si>
    <t>/funding-round/e0ea400582870f1f882a4909f831eac7</t>
  </si>
  <si>
    <t>/ORGANIZATION/HOOVER-CONTAINER-SOLUTIONS</t>
  </si>
  <si>
    <t>/funding-round/ebbea1b1c9a7c9d76074ccd3c0c10895</t>
  </si>
  <si>
    <t>/organization/hoozin</t>
  </si>
  <si>
    <t>/funding-round/0a9e3961b189693380adf886e0c3e8ac</t>
  </si>
  <si>
    <t>/ORGANIZATION/HOOZON</t>
  </si>
  <si>
    <t>/funding-round/0bf900d0ab223abb338e49c0982c15db</t>
  </si>
  <si>
    <t>/organization/hoozon</t>
  </si>
  <si>
    <t>/funding-round/569cfa6e175abbccc4e95364af4780aa</t>
  </si>
  <si>
    <t>/funding-round/e7e0e01e361889b4b723b2fee46dd6ca</t>
  </si>
  <si>
    <t>/organization/hop-2</t>
  </si>
  <si>
    <t>/funding-round/3c2da530f7ada8a774c996a17f4e464d</t>
  </si>
  <si>
    <t>/ORGANIZATION/HOP-2</t>
  </si>
  <si>
    <t>/funding-round/eae376c4c550a49f46b0fbeabdb2ca6e</t>
  </si>
  <si>
    <t>/organization/hop-skip-connect</t>
  </si>
  <si>
    <t>/funding-round/a0257ebe325531c8979b26b32b9d6864</t>
  </si>
  <si>
    <t>/ORGANIZATION/HOPCAB</t>
  </si>
  <si>
    <t>/funding-round/0d32111a0205fed724fb49df6eb04755</t>
  </si>
  <si>
    <t>/organization/hope-foods</t>
  </si>
  <si>
    <t>/funding-round/72ac57d52f6530e0f00a3db4b3132d45</t>
  </si>
  <si>
    <t>/ORGANIZATION/HOPE-STREET-MEDIA</t>
  </si>
  <si>
    <t>/funding-round/4032ddf1f57bb57c16023ab2a1f3696a</t>
  </si>
  <si>
    <t>/organization/hopela</t>
  </si>
  <si>
    <t>/funding-round/a1c44139c22cfdbab76e7852bcddb82f</t>
  </si>
  <si>
    <t>/ORGANIZATION/HOPELAB</t>
  </si>
  <si>
    <t>/funding-round/7d4bb2d3a269a3f83fb29c9230b20fb7</t>
  </si>
  <si>
    <t>/organization/hopin</t>
  </si>
  <si>
    <t>/funding-round/fee345399e18b8d44bd01375c8d70d7b</t>
  </si>
  <si>
    <t>/ORGANIZATION/HOPKINS-GOLF</t>
  </si>
  <si>
    <t>/funding-round/d6ee9c46338289ae86a5e285d95094dc</t>
  </si>
  <si>
    <t>/organization/hopon--inc-</t>
  </si>
  <si>
    <t>/funding-round/9f6a698594cacbe79170b0e533758bd6</t>
  </si>
  <si>
    <t>/ORGANIZATION/HOPPER</t>
  </si>
  <si>
    <t>/funding-round/1c8d4ab1d25e9a394990e7398696c8a5</t>
  </si>
  <si>
    <t>/organization/hopper</t>
  </si>
  <si>
    <t>/funding-round/4be10f98f7291889408002f29d9b4c58</t>
  </si>
  <si>
    <t>/funding-round/88072b79d5c7e05cb611413d7c0cbf9d</t>
  </si>
  <si>
    <t>/organization/hopper-dynamics</t>
  </si>
  <si>
    <t>/funding-round/7131ad30abe0411e8262620e8d44ae44</t>
  </si>
  <si>
    <t>/ORGANIZATION/HOPPIT</t>
  </si>
  <si>
    <t>/funding-round/e29fe1f3ab923a81f27e189700029b54</t>
  </si>
  <si>
    <t>/organization/hopscot-ch</t>
  </si>
  <si>
    <t>/funding-round/90cd091cfdfde23b795e8304faccbe7e</t>
  </si>
  <si>
    <t>/ORGANIZATION/HOPSCOTCH</t>
  </si>
  <si>
    <t>/funding-round/2029a9075b8b438155d37c332b390652</t>
  </si>
  <si>
    <t>/organization/hopscotch</t>
  </si>
  <si>
    <t>/funding-round/5105c0974cf067abf1f2d32d7a6d77af</t>
  </si>
  <si>
    <t>/ORGANIZATION/HOPSCOTCH-2</t>
  </si>
  <si>
    <t>/funding-round/84299feb6ebfe7d1fe857a3ac92c3b5f</t>
  </si>
  <si>
    <t>/organization/hopscotch-4</t>
  </si>
  <si>
    <t>/funding-round/5abbeda97d423d3ee27cedf5a35ad546</t>
  </si>
  <si>
    <t>/ORGANIZATION/HOPSCOTCH-4</t>
  </si>
  <si>
    <t>/funding-round/5e9877df18f0a9234f7c15db50f076ae</t>
  </si>
  <si>
    <t>/organization/hopscout</t>
  </si>
  <si>
    <t>/funding-round/b3aaae2c2fe0d2dc5c3f0a3fc4531f24</t>
  </si>
  <si>
    <t>/ORGANIZATION/HOPSFROMVIRGINIA-COM</t>
  </si>
  <si>
    <t>/funding-round/d79fbb014873e03952c9a7a23fd3088b</t>
  </si>
  <si>
    <t>/organization/hopskipdrive</t>
  </si>
  <si>
    <t>/funding-round/29cf8ec7a65657e6085e9850019c192e</t>
  </si>
  <si>
    <t>/ORGANIZATION/HOPSTER-TV</t>
  </si>
  <si>
    <t>/funding-round/35fa368964205da3e74d43a69b985e88</t>
  </si>
  <si>
    <t>/organization/hopstop-com</t>
  </si>
  <si>
    <t>/funding-round/d1f7a4fd4374a06b505bab99c18d1ed9</t>
  </si>
  <si>
    <t>/ORGANIZATION/HOPSTOP-COM</t>
  </si>
  <si>
    <t>/funding-round/f2af5c774623977054eba4fdd8ada3d7</t>
  </si>
  <si>
    <t>/organization/hopstuff-brewery</t>
  </si>
  <si>
    <t>/funding-round/c967de93f23cd22d10f01c080a0537d3</t>
  </si>
  <si>
    <t>/ORGANIZATION/HOPSY</t>
  </si>
  <si>
    <t>/funding-round/d14699ad4acc3ce61516873af8fad27c</t>
  </si>
  <si>
    <t>/organization/hopto</t>
  </si>
  <si>
    <t>/funding-round/385f99caad7f110308628b1f6d5882c5</t>
  </si>
  <si>
    <t>/ORGANIZATION/HOPTO</t>
  </si>
  <si>
    <t>/funding-round/ef53029443e79f21a1375a924177f517</t>
  </si>
  <si>
    <t>/organization/hopwork</t>
  </si>
  <si>
    <t>/funding-round/91912789307cc3b925068b6ebd7f7bd1</t>
  </si>
  <si>
    <t>/ORGANIZATION/HORAM-VR</t>
  </si>
  <si>
    <t>/funding-round/3b21d0bdcdb4259a85b400596648dcae</t>
  </si>
  <si>
    <t>/organization/horbury-group</t>
  </si>
  <si>
    <t>/funding-round/ce601cb3be315d98fcc1d99223f77c68</t>
  </si>
  <si>
    <t>/ORGANIZATION/HORDSPOT</t>
  </si>
  <si>
    <t>/funding-round/cd928f79d4c32443255fa566e23fb47f</t>
  </si>
  <si>
    <t>/organization/horizon-2</t>
  </si>
  <si>
    <t>/funding-round/9258d0ddb7f96c61ff8492ddabc2a0b6</t>
  </si>
  <si>
    <t>/ORGANIZATION/HORIZON-3</t>
  </si>
  <si>
    <t>/funding-round/b8b9a0cf0df2bc2d6d5e2a1767aa008f</t>
  </si>
  <si>
    <t>/organization/horizon-discovery</t>
  </si>
  <si>
    <t>/funding-round/29954efe855fb3061775a654dd3f7acf</t>
  </si>
  <si>
    <t>/ORGANIZATION/HORIZON-DISCOVERY</t>
  </si>
  <si>
    <t>/funding-round/3d53d74e23d5070c5726a5fb43ad8457</t>
  </si>
  <si>
    <t>/funding-round/7a01524aa16b219caf24ea0b10f5dcfa</t>
  </si>
  <si>
    <t>/funding-round/9f9c989314e6f19d96425b77ad84bb2c</t>
  </si>
  <si>
    <t>/funding-round/ab27970017839935d37305d20ded1858</t>
  </si>
  <si>
    <t>/ORGANIZATION/HORIZON-FUEL-CELL-TECHNOLOGIES</t>
  </si>
  <si>
    <t>/funding-round/003a88b70c1e1c7460ba51fcfb5e8b7c</t>
  </si>
  <si>
    <t>/organization/horizon-oilfield-services</t>
  </si>
  <si>
    <t>/funding-round/72b6dc409db215efdcbddf545e21aa82</t>
  </si>
  <si>
    <t>/ORGANIZATION/HORIZON-STUDIOS</t>
  </si>
  <si>
    <t>/funding-round/3fcc6c5697e093e496c816a10d85d330</t>
  </si>
  <si>
    <t>/organization/horizon-technology-finance</t>
  </si>
  <si>
    <t>/funding-round/3bf06d5ed489cdd99025254512538f95</t>
  </si>
  <si>
    <t>/ORGANIZATION/HORIZON-TECHNOLOGY-FINANCE</t>
  </si>
  <si>
    <t>/funding-round/f5be949c4b530c99f95d745245785273</t>
  </si>
  <si>
    <t>/organization/horizon-therapeutics</t>
  </si>
  <si>
    <t>/funding-round/1d930dd9c6f32810fc6d4ef0f3b74b7d</t>
  </si>
  <si>
    <t>/ORGANIZATION/HORIZON-THERAPEUTICS</t>
  </si>
  <si>
    <t>/funding-round/2be817bc11cbb88e8cd4fadf5956ce00</t>
  </si>
  <si>
    <t>/funding-round/3240249e1953e78358c69f706c69145f</t>
  </si>
  <si>
    <t>/funding-round/453ebb566b6f09c133adfc6ed270ba67</t>
  </si>
  <si>
    <t>/organization/horizon-therapeutics-2</t>
  </si>
  <si>
    <t>/funding-round/95e94555be469fc3fc748424662b9b71</t>
  </si>
  <si>
    <t>/ORGANIZATION/HORIZON-WIND-ENERGY</t>
  </si>
  <si>
    <t>/funding-round/2f3802487cf93246918b825cb2d2644f</t>
  </si>
  <si>
    <t>/organization/horizon-wind-energy</t>
  </si>
  <si>
    <t>/funding-round/65ce66d7f6ec4f224dfb441a77d26dde</t>
  </si>
  <si>
    <t>/ORGANIZATION/HORIZONTAL-SYSTEMS</t>
  </si>
  <si>
    <t>/funding-round/4db2b6a6d5a485b428540bfa2c56628c</t>
  </si>
  <si>
    <t>/organization/horizontal-well-testing</t>
  </si>
  <si>
    <t>/funding-round/e560bdae123968f1d38a658e3de38b70</t>
  </si>
  <si>
    <t>/ORGANIZATION/HORMIPLAST</t>
  </si>
  <si>
    <t>/funding-round/b0e29f8f415ee5b1817fc3e60269a4fd</t>
  </si>
  <si>
    <t>/organization/hornet-networks</t>
  </si>
  <si>
    <t>/funding-round/33e2d62fe7456a91c0ee3e9392b42eaa</t>
  </si>
  <si>
    <t>/ORGANIZATION/HORRANCE</t>
  </si>
  <si>
    <t>/funding-round/2716438d39af271b211a1ab08e01976d</t>
  </si>
  <si>
    <t>/organization/horse-collaborative</t>
  </si>
  <si>
    <t>/funding-round/08e1df9b9ce034eed28865612e1fa7f6</t>
  </si>
  <si>
    <t>/ORGANIZATION/HORSE-COLLABORATIVE</t>
  </si>
  <si>
    <t>/funding-round/2037bb23fe311822819425f01b61be74</t>
  </si>
  <si>
    <t>/organization/horse-creek-entertainment</t>
  </si>
  <si>
    <t>/funding-round/374a187d87ba3f2f25741181f5450918</t>
  </si>
  <si>
    <t>/ORGANIZATION/HORSE-SENSE-SHOES</t>
  </si>
  <si>
    <t>/funding-round/6295b65b1873fa46c6b3ec3b806a7392</t>
  </si>
  <si>
    <t>/organization/horse-sense-shoes</t>
  </si>
  <si>
    <t>/funding-round/66b004502303d1026b23916dfb1ba8d6</t>
  </si>
  <si>
    <t>/funding-round/f12043481f78fec3ba028a1a476d32f9</t>
  </si>
  <si>
    <t>/organization/horsealot</t>
  </si>
  <si>
    <t>/funding-round/2d12efee77ae512d825a4ea9a8a06465</t>
  </si>
  <si>
    <t>/ORGANIZATION/HORSEHEAD-HOLDING</t>
  </si>
  <si>
    <t>/funding-round/cfbc057920e7b1f8395abd2233cc5546</t>
  </si>
  <si>
    <t>/organization/horseman-investigations</t>
  </si>
  <si>
    <t>/funding-round/b707d91386bff39029410e52af4b2111</t>
  </si>
  <si>
    <t>/ORGANIZATION/HORTAU</t>
  </si>
  <si>
    <t>/funding-round/29640fb90bbb89433f7f16871bff83ce</t>
  </si>
  <si>
    <t>/organization/hortau</t>
  </si>
  <si>
    <t>/funding-round/8ecfe720e15599827a69087f6d56ff31</t>
  </si>
  <si>
    <t>/funding-round/a2d1a403492f155c47f13557b51233cd</t>
  </si>
  <si>
    <t>/organization/horticultural-asset-management</t>
  </si>
  <si>
    <t>/funding-round/2c2da39eab12145f2c068d091cb55245</t>
  </si>
  <si>
    <t>/ORGANIZATION/HORTICULTURAL-ASSET-MANAGEMENT</t>
  </si>
  <si>
    <t>/funding-round/67bacfd2f3aed0acc644c50913403fbc</t>
  </si>
  <si>
    <t>/organization/hortonworks</t>
  </si>
  <si>
    <t>/funding-round/001a35d2b70aa9549c11774c2cf6dad9</t>
  </si>
  <si>
    <t>/ORGANIZATION/HORTONWORKS</t>
  </si>
  <si>
    <t>/funding-round/33d115ae996194ef4e8df4914f7b4bcd</t>
  </si>
  <si>
    <t>/funding-round/41b576b2b23e5dfbdef632b16e7654ae</t>
  </si>
  <si>
    <t>/funding-round/5b41605f0576df08e01634be1e0b8ca1</t>
  </si>
  <si>
    <t>/funding-round/92a106a906bc3d7e4bf926e95dc70201</t>
  </si>
  <si>
    <t>/ORGANIZATION/HORTOR</t>
  </si>
  <si>
    <t>/funding-round/107bdaf3e83360dbac81fe8bb70853cc</t>
  </si>
  <si>
    <t>/organization/hoseanna</t>
  </si>
  <si>
    <t>/funding-round/19d33633409836273fb9b71a3e91eb68</t>
  </si>
  <si>
    <t>/ORGANIZATION/HOSPICELINK</t>
  </si>
  <si>
    <t>/funding-round/7cc7ded7b580e96d11c76508a478cd98</t>
  </si>
  <si>
    <t>/organization/hospital-services-limited</t>
  </si>
  <si>
    <t>/funding-round/b4cd9445193b174687f190194369995b</t>
  </si>
  <si>
    <t>/ORGANIZATION/HOSPITALISTS-NOW</t>
  </si>
  <si>
    <t>/funding-round/8b7abdac4a772ad09690dfc785201c4a</t>
  </si>
  <si>
    <t>/organization/hospitality-leaders</t>
  </si>
  <si>
    <t>/funding-round/944ef5889ecd50b664453de39e32ecb3</t>
  </si>
  <si>
    <t>/ORGANIZATION/HOSPITALITY-MINTS</t>
  </si>
  <si>
    <t>/funding-round/59027ccb89bba4cacb02fad99c305aaf</t>
  </si>
  <si>
    <t>/organization/host-analytics</t>
  </si>
  <si>
    <t>/funding-round/438b36c2cd963ad0c95334daf4bdfb45</t>
  </si>
  <si>
    <t>/ORGANIZATION/HOST-ANALYTICS</t>
  </si>
  <si>
    <t>/funding-round/44e82204b89a2503d6d6bea157db2199</t>
  </si>
  <si>
    <t>/funding-round/50a44464258afd6de4597f25426b0111</t>
  </si>
  <si>
    <t>/funding-round/5a1cfd6bbba0c1a12dbdd29eadd5b4f7</t>
  </si>
  <si>
    <t>/funding-round/793f1f970af6914d41dbd2d27cb0f5c1</t>
  </si>
  <si>
    <t>/funding-round/b3f6d106fac353fa7fff29ebade8f7c2</t>
  </si>
  <si>
    <t>/funding-round/bae29497604ce95e8c245ba1e5efbf92</t>
  </si>
  <si>
    <t>/ORGANIZATION/HOST-COMMITTEE</t>
  </si>
  <si>
    <t>/funding-round/74154e9894024bf4db5b330de126c337</t>
  </si>
  <si>
    <t>/organization/host-committee</t>
  </si>
  <si>
    <t>/funding-round/bd1fc4dbd5897524fea115b624827b1c</t>
  </si>
  <si>
    <t>/ORGANIZATION/HOST-WISE</t>
  </si>
  <si>
    <t>/funding-round/0cb0b8da40cddcc03befb43018f7e7a4</t>
  </si>
  <si>
    <t>/organization/hosted-america</t>
  </si>
  <si>
    <t>/funding-round/63e50fb9f0c7cf2e933f071d843c2397</t>
  </si>
  <si>
    <t>/ORGANIZATION/HOSTED-SYSTEMS-INC</t>
  </si>
  <si>
    <t>/funding-round/116dfbcbdc31fcd37874d9a116a5b854</t>
  </si>
  <si>
    <t>/organization/hostel-rocket</t>
  </si>
  <si>
    <t>/funding-round/2cf1d14f9db7904dbebcb5eb44897e9d</t>
  </si>
  <si>
    <t>/ORGANIZATION/HOSTEL-ROCKET</t>
  </si>
  <si>
    <t>/funding-round/9deb7ee2559486766f3baab6b666b709</t>
  </si>
  <si>
    <t>/funding-round/b3c5aee05159538ab2e987c37e1eb144</t>
  </si>
  <si>
    <t>/ORGANIZATION/HOSTEX</t>
  </si>
  <si>
    <t>/funding-round/308a31ae0478ea25350ca9d6925a9e39</t>
  </si>
  <si>
    <t>/organization/hosting-com</t>
  </si>
  <si>
    <t>/funding-round/efa8bc1b39798c7dffe64bb3dc4af8c4</t>
  </si>
  <si>
    <t>/ORGANIZATION/HOSTMAKER</t>
  </si>
  <si>
    <t>/funding-round/11c1e3bd1c3fac6bd7573f86b2a55e34</t>
  </si>
  <si>
    <t>/organization/hostmonster</t>
  </si>
  <si>
    <t>/funding-round/3cd0649e322b55ed81b2a26b06fddcc7</t>
  </si>
  <si>
    <t>/ORGANIZATION/HOSTMONSTER</t>
  </si>
  <si>
    <t>/funding-round/5a7b338a850fe46b057a196afddfa8c8</t>
  </si>
  <si>
    <t>/funding-round/75c5f3f5a0a84c43cc315e871a3928bd</t>
  </si>
  <si>
    <t>/funding-round/9315e2866b08c99fb246c21ef2c9ccc1</t>
  </si>
  <si>
    <t>/funding-round/9b17b1e73806eec2c3fa3d53683a9e56</t>
  </si>
  <si>
    <t>/funding-round/ead6ccb118ff5c05f5219b181f0b8b68</t>
  </si>
  <si>
    <t>/organization/hostspot</t>
  </si>
  <si>
    <t>/funding-round/786768878a489ca27471c2720b7f7b80</t>
  </si>
  <si>
    <t>/ORGANIZATION/HOSTWAY</t>
  </si>
  <si>
    <t>/funding-round/0e61584a0429dc2602e8b34540d42916</t>
  </si>
  <si>
    <t>/organization/hot</t>
  </si>
  <si>
    <t>/funding-round/165eb7f0d2a61d27565845bc5031f7b0</t>
  </si>
  <si>
    <t>/ORGANIZATION/HOT</t>
  </si>
  <si>
    <t>/funding-round/df993276aae08e87261be333fe852250</t>
  </si>
  <si>
    <t>/organization/hot-dot</t>
  </si>
  <si>
    <t>/funding-round/61c8c54c2616729b943a55f6c8b0d258</t>
  </si>
  <si>
    <t>/ORGANIZATION/HOT-DOT</t>
  </si>
  <si>
    <t>/funding-round/f4251eeda1c4d88250e904dfe6575fb8</t>
  </si>
  <si>
    <t>/organization/hot-mix-mobile</t>
  </si>
  <si>
    <t>/funding-round/a76b9449732371ad829e6c788a8dd655</t>
  </si>
  <si>
    <t>/ORGANIZATION/HOT-POT</t>
  </si>
  <si>
    <t>/funding-round/cebeebdfa71f5ef4b56e202ce3943703</t>
  </si>
  <si>
    <t>/organization/hot-salsa-interactive</t>
  </si>
  <si>
    <t>/funding-round/5d9578d107a185cee4b3bc0d16dcf9ec</t>
  </si>
  <si>
    <t>/ORGANIZATION/HOTALERT</t>
  </si>
  <si>
    <t>/funding-round/2240325d237142aa734f4711a7466f87</t>
  </si>
  <si>
    <t>/organization/hotalot</t>
  </si>
  <si>
    <t>/funding-round/2d0ee54ad7a15b50d304a82955b6119b</t>
  </si>
  <si>
    <t>/ORGANIZATION/HOTCHALK</t>
  </si>
  <si>
    <t>/funding-round/4e9046f6ca0623a339f4791c5b21ab03</t>
  </si>
  <si>
    <t>/organization/hotchalk</t>
  </si>
  <si>
    <t>/funding-round/f5d51535cf1f8a4927415c0cec4f5f98</t>
  </si>
  <si>
    <t>/ORGANIZATION/HOTCLICK-VIDEO</t>
  </si>
  <si>
    <t>/funding-round/2fd421735d3736b7c8d577bcf5d4098a</t>
  </si>
  <si>
    <t>/organization/hotdesk</t>
  </si>
  <si>
    <t>/funding-round/1377f05697d50a22badd5ed019924a22</t>
  </si>
  <si>
    <t>/ORGANIZATION/HOTDOC</t>
  </si>
  <si>
    <t>/funding-round/77d91456a19d912686a21abd9cfb23d5</t>
  </si>
  <si>
    <t>/organization/hotdog-systems</t>
  </si>
  <si>
    <t>/funding-round/2bd89723e4dce8650ec07cc58f83b626</t>
  </si>
  <si>
    <t>/ORGANIZATION/HOTDOT-TV</t>
  </si>
  <si>
    <t>/funding-round/84b4c2dbb22fb1bc94eeef1d143d46e2</t>
  </si>
  <si>
    <t>/organization/hotel-booking-solutions-incorporated</t>
  </si>
  <si>
    <t>/funding-round/3b757ac520c585b1b820dd08310d5820</t>
  </si>
  <si>
    <t>/ORGANIZATION/HOTEL-PARADISE-AFRICA</t>
  </si>
  <si>
    <t>/funding-round/6017f0385df4ad2d1a31aa6883cd26e9</t>
  </si>
  <si>
    <t>/organization/hotel-tablet-themes</t>
  </si>
  <si>
    <t>/funding-round/fa833ee705cf8d5975f9cf96ba6dce95</t>
  </si>
  <si>
    <t>/ORGANIZATION/HOTEL-TOP-LEVEL-DOMAIN</t>
  </si>
  <si>
    <t>/funding-round/482a2f402c481297a7de8a6707973eba</t>
  </si>
  <si>
    <t>/organization/hotel-top-level-domain</t>
  </si>
  <si>
    <t>/funding-round/824e2a7f7e050ff13e1f359322878dbf</t>
  </si>
  <si>
    <t>/ORGANIZATION/HOTEL-URBANO</t>
  </si>
  <si>
    <t>/funding-round/070f0fb2c9db74229b138898da2e5f1f</t>
  </si>
  <si>
    <t>/organization/hotel-urbano</t>
  </si>
  <si>
    <t>/funding-round/7e6895ea53e812674093b85ac7506020</t>
  </si>
  <si>
    <t>/funding-round/8317f0cb76459908e751ee564a230cbe</t>
  </si>
  <si>
    <t>/funding-round/c7ad9ad2ebd764dcd4c8894a68a64a81</t>
  </si>
  <si>
    <t>/funding-round/cda74a584c3e1dd08c51d6c83c73f164</t>
  </si>
  <si>
    <t>/organization/hotelbar</t>
  </si>
  <si>
    <t>/funding-round/11ebdd609a1eced4aca084435f0700bc</t>
  </si>
  <si>
    <t>/ORGANIZATION/HOTELBEAT</t>
  </si>
  <si>
    <t>/funding-round/20d47e381b303ce63a26b12f920379d2</t>
  </si>
  <si>
    <t>/organization/hotelcloud</t>
  </si>
  <si>
    <t>/funding-round/e2556e0b1240535f50c2cb431b07fdcc</t>
  </si>
  <si>
    <t>/ORGANIZATION/HOTELEMENTS</t>
  </si>
  <si>
    <t>/funding-round/06249c73080b044bc178e0f71235d645</t>
  </si>
  <si>
    <t>/organization/hoteles-y-clubs-de-vacaciones-sa</t>
  </si>
  <si>
    <t>/funding-round/85b27501bc44c0ca6bd32099ca4ed045</t>
  </si>
  <si>
    <t>/ORGANIZATION/HOTELEVISION</t>
  </si>
  <si>
    <t>/funding-round/d4eea917d4896d4b039f93ae33822d9f</t>
  </si>
  <si>
    <t>/organization/hotelicopter</t>
  </si>
  <si>
    <t>/funding-round/22d3a835682875decd37330544e95e0d</t>
  </si>
  <si>
    <t>/ORGANIZATION/HOTELICOPTER</t>
  </si>
  <si>
    <t>/funding-round/b9791ef198dd5ea7a613782232ebbf3b</t>
  </si>
  <si>
    <t>/organization/hotellauncher-com</t>
  </si>
  <si>
    <t>/funding-round/87d89795cd35d2ad515d956664e0ef13</t>
  </si>
  <si>
    <t>/ORGANIZATION/HOTELOGIX</t>
  </si>
  <si>
    <t>/funding-round/8c69ae6d41fd968f1f79d8fb42821f3a</t>
  </si>
  <si>
    <t>/organization/hotelogix</t>
  </si>
  <si>
    <t>/funding-round/e56e8a78fcfab35785800ab8ac2d1b68</t>
  </si>
  <si>
    <t>/ORGANIZATION/HOTELQUICKLY</t>
  </si>
  <si>
    <t>/funding-round/04a71deafdc7dc09c04b77a3585da4e0</t>
  </si>
  <si>
    <t>/organization/hotelquickly</t>
  </si>
  <si>
    <t>/funding-round/0caabe06f2be66fae5edcdc119401a8d</t>
  </si>
  <si>
    <t>/ORGANIZATION/HOTELRUNNER</t>
  </si>
  <si>
    <t>/funding-round/5b5005df11790b2b14697e49211baae4</t>
  </si>
  <si>
    <t>/organization/hotelrunner</t>
  </si>
  <si>
    <t>/funding-round/bfd46e471455e1cca3610a2ff12c7bb3</t>
  </si>
  <si>
    <t>/funding-round/fdc92f73880c47ad45a30e8b42ca47f4</t>
  </si>
  <si>
    <t>/organization/hotels-ng</t>
  </si>
  <si>
    <t>/funding-round/596b3af3d6f17c24c7be39ab55933aaa</t>
  </si>
  <si>
    <t>/ORGANIZATION/HOTELS-NG</t>
  </si>
  <si>
    <t>/funding-round/e9d1d318616511bdea6c3530876dfbed</t>
  </si>
  <si>
    <t>/organization/hotelsaroundyou</t>
  </si>
  <si>
    <t>/funding-round/6953bc5b4d7302797e060c96fc1b1f1b</t>
  </si>
  <si>
    <t>/ORGANIZATION/HOTELSCAN</t>
  </si>
  <si>
    <t>/funding-round/11f6c8c0563b9aa13586d206ae48f511</t>
  </si>
  <si>
    <t>/organization/hotelscan</t>
  </si>
  <si>
    <t>/funding-round/2320263517c93f8ad95e3735b02a5b18</t>
  </si>
  <si>
    <t>/funding-round/707c0b76f596cc3fa290d6f219b53bd4</t>
  </si>
  <si>
    <t>/funding-round/dd7e35ab5b13ddf15376654a407e3314</t>
  </si>
  <si>
    <t>/ORGANIZATION/HOTELSMAP-COM</t>
  </si>
  <si>
    <t>/funding-round/6149f531c44348d83df18c18529517ef</t>
  </si>
  <si>
    <t>/organization/hoteltonight</t>
  </si>
  <si>
    <t>/funding-round/4149d1e051bdbd07ebd1e27b1cf1158f</t>
  </si>
  <si>
    <t>/ORGANIZATION/HOTELTONIGHT</t>
  </si>
  <si>
    <t>/funding-round/4210cc3f10b09d9f7162ff086cf1a82b</t>
  </si>
  <si>
    <t>/funding-round/6bab248fc355e16535bd759551db594f</t>
  </si>
  <si>
    <t>/funding-round/74a29a36680e4117498e6650e9bc9b4d</t>
  </si>
  <si>
    <t>/funding-round/90d6c229def76b1bf22e82299116072d</t>
  </si>
  <si>
    <t>/funding-round/a3b509f4e26870c6647065fd6109214c</t>
  </si>
  <si>
    <t>/organization/hotelwards</t>
  </si>
  <si>
    <t>/funding-round/0cb7b262adb649a4318c93b5806c7ab1</t>
  </si>
  <si>
    <t>/ORGANIZATION/HOTELZILLA</t>
  </si>
  <si>
    <t>/funding-round/c32805ae16165396fe81ee2b74a55363</t>
  </si>
  <si>
    <t>/organization/hotgrinds</t>
  </si>
  <si>
    <t>/funding-round/1554cfeaa3fe42e987f2e4418ca4393d</t>
  </si>
  <si>
    <t>/ORGANIZATION/HOTHAAT-MARKETPLACE-PRIVATE-LIMITED</t>
  </si>
  <si>
    <t>/funding-round/7061559c09b513e7a01168e45236bded</t>
  </si>
  <si>
    <t>/organization/hothaat-marketplace-private-limited</t>
  </si>
  <si>
    <t>/funding-round/b051528a2a63ff9e9cc45200b6226c1d</t>
  </si>
  <si>
    <t>/ORGANIZATION/HOTLEASE-COM</t>
  </si>
  <si>
    <t>/funding-round/5238531447de3285b2434c2447174d62</t>
  </si>
  <si>
    <t>/organization/hotlink</t>
  </si>
  <si>
    <t>/funding-round/7e0db25242c765cf3466ff550703a47e</t>
  </si>
  <si>
    <t>/ORGANIZATION/HOTLIST</t>
  </si>
  <si>
    <t>/funding-round/005309340c70e91d16d504cb6ab856b8</t>
  </si>
  <si>
    <t>/organization/hotlist</t>
  </si>
  <si>
    <t>/funding-round/7409a9816df6835211154d59e785ea3f</t>
  </si>
  <si>
    <t>/funding-round/85417372d37c2061f2d2988943c091be</t>
  </si>
  <si>
    <t>/funding-round/862fcf4e0490608273a41b4428bd4276</t>
  </si>
  <si>
    <t>/ORGANIZATION/HOTPADS-COM</t>
  </si>
  <si>
    <t>/funding-round/4fd6688be62e3ecba703c4bf8ef5fb2f</t>
  </si>
  <si>
    <t>/organization/hotpathz</t>
  </si>
  <si>
    <t>/funding-round/3edefc8854d5088d4a03eff7386f403e</t>
  </si>
  <si>
    <t>/ORGANIZATION/HOTPATHZ</t>
  </si>
  <si>
    <t>/funding-round/7d690f902f795b3543d41e9e57218cc3</t>
  </si>
  <si>
    <t>/organization/hotpathz-inc</t>
  </si>
  <si>
    <t>/funding-round/3eeb5deb4529c3778ba4db91f462bd1c</t>
  </si>
  <si>
    <t>/ORGANIZATION/HOTPOTATO</t>
  </si>
  <si>
    <t>/funding-round/e555529658867a3cd17d62975b894e29</t>
  </si>
  <si>
    <t>/organization/hotpotato-media</t>
  </si>
  <si>
    <t>/funding-round/9d957592336fabcacad41463ace3d588</t>
  </si>
  <si>
    <t>/ORGANIZATION/HOTREADER</t>
  </si>
  <si>
    <t>/funding-round/212560a9bba5236c4b697bc72c518bc5</t>
  </si>
  <si>
    <t>/organization/hotroof</t>
  </si>
  <si>
    <t>/funding-round/8c6ef0b1e891da669e5b43ef82b5f414</t>
  </si>
  <si>
    <t>/ORGANIZATION/HOTSIP</t>
  </si>
  <si>
    <t>/funding-round/a2524e8874acfa341b9af851a9c418e0</t>
  </si>
  <si>
    <t>25-05-2003</t>
  </si>
  <si>
    <t>/organization/hotspots</t>
  </si>
  <si>
    <t>/funding-round/7d8b2a5970112a47f59854ba3269bd14</t>
  </si>
  <si>
    <t>/ORGANIZATION/HOTSPUR-TECHNOLOGIES</t>
  </si>
  <si>
    <t>/funding-round/23844d98ed0e179558cb0ec03d5f8580</t>
  </si>
  <si>
    <t>/organization/hotspur-technologies</t>
  </si>
  <si>
    <t>/funding-round/96fbe6bf89f0d6a75be0f16232f83295</t>
  </si>
  <si>
    <t>/funding-round/aec7ab5d846db519b6ddfb18cb5718e6</t>
  </si>
  <si>
    <t>/funding-round/cff1cb1f0c750c8ce665307aad23c6b6</t>
  </si>
  <si>
    <t>/funding-round/de57280e5ac1cb943c33a38d6f491d3c</t>
  </si>
  <si>
    <t>/organization/hotswap</t>
  </si>
  <si>
    <t>/funding-round/4bc94da2169d645a73f86cfae87f246e</t>
  </si>
  <si>
    <t>/ORGANIZATION/HOTTOLINK</t>
  </si>
  <si>
    <t>/funding-round/137b472dea891d9ca85bab1ee65ec75b</t>
  </si>
  <si>
    <t>/organization/houdini-inc</t>
  </si>
  <si>
    <t>/funding-round/1b4083e63c99fc6360504203768e3ac4</t>
  </si>
  <si>
    <t>/ORGANIZATION/HOUDINI-INC</t>
  </si>
  <si>
    <t>/funding-round/c80dbd1ee5d4b5b6c5af2525651e5f26</t>
  </si>
  <si>
    <t>/organization/hourlynerd</t>
  </si>
  <si>
    <t>/funding-round/1ee563e629b816a4474cf24d1456eeb4</t>
  </si>
  <si>
    <t>/ORGANIZATION/HOURLYNERD</t>
  </si>
  <si>
    <t>/funding-round/5f39322e9cb7b115c5f5d2016811cdbc</t>
  </si>
  <si>
    <t>/funding-round/dd7ff6205b623fa9acd3d3a00c20fc4a</t>
  </si>
  <si>
    <t>/ORGANIZATION/HOURVILLE</t>
  </si>
  <si>
    <t>/funding-round/7adfc10533ffd673777583e3fc4f554c</t>
  </si>
  <si>
    <t>/organization/housatonic-community-college</t>
  </si>
  <si>
    <t>/funding-round/665169c0db17fd5e0f2a537eb5ac58d3</t>
  </si>
  <si>
    <t>/ORGANIZATION/HOUSE-OF-BLUES-ENTERTAINMENT</t>
  </si>
  <si>
    <t>/funding-round/8a1e9828a121de932fc51b8d8e71f454</t>
  </si>
  <si>
    <t>/organization/house-of-control</t>
  </si>
  <si>
    <t>/funding-round/24cd5a49dd6791e8d00fd050a711c04d</t>
  </si>
  <si>
    <t>/ORGANIZATION/HOUSE-OF-PATELS</t>
  </si>
  <si>
    <t>/funding-round/930b74de03921dd76a0fd1db99b89e86</t>
  </si>
  <si>
    <t>/organization/house-of-television</t>
  </si>
  <si>
    <t>/funding-round/96ace955687b2317b3827b762e877b16</t>
  </si>
  <si>
    <t>/ORGANIZATION/HOUSE-PARTY</t>
  </si>
  <si>
    <t>/funding-round/64db0bb969a91208b860b45882d7bfa1</t>
  </si>
  <si>
    <t>/organization/house-party</t>
  </si>
  <si>
    <t>/funding-round/8a63eac1e3691411d5fcc43004b4ad6c</t>
  </si>
  <si>
    <t>/funding-round/f7f0cde35cb5553e0a58b2d85fa5fefe</t>
  </si>
  <si>
    <t>/organization/house-trip</t>
  </si>
  <si>
    <t>/funding-round/3a21cd06972fcc6e9c0f3fad4cd7c1c9</t>
  </si>
  <si>
    <t>/ORGANIZATION/HOUSE-TRIP</t>
  </si>
  <si>
    <t>/funding-round/4d5755da0fc350da9a698299db531030</t>
  </si>
  <si>
    <t>/funding-round/b96610a53d679fc3d5c27ba06622c5e7</t>
  </si>
  <si>
    <t>/ORGANIZATION/HOUSE365-COM</t>
  </si>
  <si>
    <t>/funding-round/8530469334b8f69f969850790cc33e14</t>
  </si>
  <si>
    <t>/organization/housebites</t>
  </si>
  <si>
    <t>/funding-round/6ee6ce78a172fef9c9bb7a1f9b54c9b9</t>
  </si>
  <si>
    <t>/ORGANIZATION/HOUSEBITES</t>
  </si>
  <si>
    <t>/funding-round/8eaa161fb737bd30b76f133f3604fc2a</t>
  </si>
  <si>
    <t>/organization/houseboat-resort-club</t>
  </si>
  <si>
    <t>/funding-round/9200ce7d6250007764bfed8ef72e063a</t>
  </si>
  <si>
    <t>/ORGANIZATION/HOUSECALL</t>
  </si>
  <si>
    <t>/funding-round/3c198d8f9987aa78cbdb4feca92b8d16</t>
  </si>
  <si>
    <t>/organization/housecall</t>
  </si>
  <si>
    <t>/funding-round/3d5f6fcd807f2dcec2860a174692c166</t>
  </si>
  <si>
    <t>/funding-round/b196605490a950ec64db82d09b5ba937</t>
  </si>
  <si>
    <t>/organization/housecanary</t>
  </si>
  <si>
    <t>/funding-round/ff60ee899bddf4c7e0afba6078b1bc47</t>
  </si>
  <si>
    <t>/ORGANIZATION/HOUSECARE</t>
  </si>
  <si>
    <t>/funding-round/9d8a724ed1a104253b733024d7920683</t>
  </si>
  <si>
    <t>/organization/housefix</t>
  </si>
  <si>
    <t>/funding-round/2899dab4e03411196838bae9dc7495ea</t>
  </si>
  <si>
    <t>/ORGANIZATION/HOUSEGOAT-INC-</t>
  </si>
  <si>
    <t>/funding-round/91a0fdbf58b1139f7259b8a3444dd169</t>
  </si>
  <si>
    <t>/organization/househappy-org</t>
  </si>
  <si>
    <t>/funding-round/05d17e77d8bc907c6d166ab57dd77c33</t>
  </si>
  <si>
    <t>/ORGANIZATION/HOUSEHAPPY-ORG</t>
  </si>
  <si>
    <t>/funding-round/9e91e740ffedc08d7404e1b9446649ac</t>
  </si>
  <si>
    <t>/funding-round/d52d49f9407281b03a3af1831fad0ab4</t>
  </si>
  <si>
    <t>/funding-round/dec0eb69515214799354d2fbe005e7de</t>
  </si>
  <si>
    <t>/organization/housejoy</t>
  </si>
  <si>
    <t>/funding-round/4528f70515cbbf08659622ef2acf0bf1</t>
  </si>
  <si>
    <t>/ORGANIZATION/HOUSEKEEP</t>
  </si>
  <si>
    <t>/funding-round/dba91a38a91d91750a08823c97980d15</t>
  </si>
  <si>
    <t>/organization/houselens</t>
  </si>
  <si>
    <t>/funding-round/8f08557f173685d5b9a08f08daf03c5d</t>
  </si>
  <si>
    <t>/ORGANIZATION/HOUSELENS</t>
  </si>
  <si>
    <t>/funding-round/e4f5c474ac1dd15221aba0369797155e</t>
  </si>
  <si>
    <t>/organization/houserie</t>
  </si>
  <si>
    <t>/funding-round/2f8b7e24028d9ed0fed5a9669636dab7</t>
  </si>
  <si>
    <t>/ORGANIZATION/HOUSETAB</t>
  </si>
  <si>
    <t>/funding-round/2fdd735174d4dd5d3cc6839724b0d4c2</t>
  </si>
  <si>
    <t>/organization/housetab</t>
  </si>
  <si>
    <t>/funding-round/4905acc54c216b8be0fd6c72f571c36e</t>
  </si>
  <si>
    <t>/funding-round/5a21ec985d6edd89276b7b11c47ad867</t>
  </si>
  <si>
    <t>/funding-round/8730860bcbab769b1ed8ad3763c9edbc</t>
  </si>
  <si>
    <t>/funding-round/a9371bf9607622e1f2a5b9b50c7d6d53</t>
  </si>
  <si>
    <t>/funding-round/b6eed4da639ae46010ea65221cc703ee</t>
  </si>
  <si>
    <t>/ORGANIZATION/HOUSEVALUES</t>
  </si>
  <si>
    <t>/funding-round/900fea6f5dc9470a86fe462d6b4bac9b</t>
  </si>
  <si>
    <t>/organization/housing-com</t>
  </si>
  <si>
    <t>/funding-round/71caa055874fc7efb97a7f49ea032bdb</t>
  </si>
  <si>
    <t>/ORGANIZATION/HOUSING-COM</t>
  </si>
  <si>
    <t>/funding-round/a1f84beb87527bb4beb2a67f0a39f09e</t>
  </si>
  <si>
    <t>/funding-round/ad7398ea97714882594b227cf791dd2e</t>
  </si>
  <si>
    <t>/funding-round/d602b8fb4e230eabb74a30b8df342e1e</t>
  </si>
  <si>
    <t>/organization/housinganywhere-com</t>
  </si>
  <si>
    <t>/funding-round/8f0c82e76f3d51e219924df57d9712ad</t>
  </si>
  <si>
    <t>/ORGANIZATION/HOUSTON-HEALTH-VENTURES</t>
  </si>
  <si>
    <t>/funding-round/618cb6096516e774cf22c0c33fe97abf</t>
  </si>
  <si>
    <t>/organization/houston-medical-robotics</t>
  </si>
  <si>
    <t>/funding-round/b698881cd659a58b42a7871a81fc3c1c</t>
  </si>
  <si>
    <t>/ORGANIZATION/HOUSTON-METRO-ORTHO-SPINE-SURGERY</t>
  </si>
  <si>
    <t>/funding-round/973bbcd1df1bf9f08ea27782fca58414</t>
  </si>
  <si>
    <t>/organization/houzeme</t>
  </si>
  <si>
    <t>/funding-round/1606bea15782de3860ed7a667c6d1b97</t>
  </si>
  <si>
    <t>/ORGANIZATION/HOUZZ</t>
  </si>
  <si>
    <t>/funding-round/698a3ce63b2d3f9a12f100106160358a</t>
  </si>
  <si>
    <t>/organization/houzz</t>
  </si>
  <si>
    <t>/funding-round/a0c725c17f6bc22c989e03cd5141fc88</t>
  </si>
  <si>
    <t>/funding-round/dbe23bf65dcd91558c2a2a061bcc7a62</t>
  </si>
  <si>
    <t>/funding-round/f7de9edf5c74bcdedc104de6c57073e5</t>
  </si>
  <si>
    <t>/ORGANIZATION/HOVELSTAY</t>
  </si>
  <si>
    <t>/funding-round/3914d18e0d713dff2e3e3dd4c9310e97</t>
  </si>
  <si>
    <t>/organization/hover-3d</t>
  </si>
  <si>
    <t>/funding-round/0e69e1ac928285f54c67ad1dfd65f28c</t>
  </si>
  <si>
    <t>/ORGANIZATION/HOVER-3D</t>
  </si>
  <si>
    <t>/funding-round/58f18763804a71967ea13885fb7f66fd</t>
  </si>
  <si>
    <t>/funding-round/61b0954702e387879b3c32a37e01f6d9</t>
  </si>
  <si>
    <t>/funding-round/ac7598888042035a26d9c9c5bb0a2f89</t>
  </si>
  <si>
    <t>/organization/hoverchat</t>
  </si>
  <si>
    <t>/funding-round/05143e4473cc430a7a7251e63630ce1a</t>
  </si>
  <si>
    <t>/ORGANIZATION/HOVERINK-INC</t>
  </si>
  <si>
    <t>/funding-round/07f020ef0c11d8cbaeee459360412719</t>
  </si>
  <si>
    <t>/organization/hoverink-inc</t>
  </si>
  <si>
    <t>/funding-round/996a8bddb51c518928c097c4cb51b565</t>
  </si>
  <si>
    <t>/ORGANIZATION/HOVERWIND</t>
  </si>
  <si>
    <t>/funding-round/77ddedf707c0eb893a47018c36bc1863</t>
  </si>
  <si>
    <t>/organization/how-do-you-roll</t>
  </si>
  <si>
    <t>/funding-round/c18c8b1a834a12ecf52fcce3954d580e</t>
  </si>
  <si>
    <t>/ORGANIZATION/HOWABOUTWE</t>
  </si>
  <si>
    <t>/funding-round/05afe0a2f3a34ac89b7419582a96957d</t>
  </si>
  <si>
    <t>/organization/howaboutwe</t>
  </si>
  <si>
    <t>/funding-round/06aaa7089990882374c0f5311d89b180</t>
  </si>
  <si>
    <t>/funding-round/1fbff3d2db239a6737066874ce605b28</t>
  </si>
  <si>
    <t>/organization/howbuy</t>
  </si>
  <si>
    <t>/funding-round/7dd42f59b83c5c5a4f6a36695178d704</t>
  </si>
  <si>
    <t>/ORGANIZATION/HOWBUY</t>
  </si>
  <si>
    <t>/funding-round/9603fc8adad64b5017ca8da52f0856ca</t>
  </si>
  <si>
    <t>/organization/howcast</t>
  </si>
  <si>
    <t>/funding-round/2776782f9be5ff81381bb80b9ad9b00b</t>
  </si>
  <si>
    <t>/ORGANIZATION/HOWCAST</t>
  </si>
  <si>
    <t>/funding-round/31c2da5044721b5d2ee6e79b7caf8b90</t>
  </si>
  <si>
    <t>/funding-round/42674cfef4c4920844dc976d6e03ac76</t>
  </si>
  <si>
    <t>/ORGANIZATION/HOWCLOUD</t>
  </si>
  <si>
    <t>/funding-round/6378d729d5f9c2ecfbeecec74d337c9d</t>
  </si>
  <si>
    <t>/organization/howdo</t>
  </si>
  <si>
    <t>/funding-round/960273b56dce525fae4bd6fa590c95f6</t>
  </si>
  <si>
    <t>/ORGANIZATION/HOWDY-3</t>
  </si>
  <si>
    <t>/funding-round/952b4e390db6e45146157b4bbaa791b5</t>
  </si>
  <si>
    <t>/organization/howfactory</t>
  </si>
  <si>
    <t>/funding-round/76cc9733d3f968edf354d52f68d76de1</t>
  </si>
  <si>
    <t>/ORGANIZATION/HOWGOOD</t>
  </si>
  <si>
    <t>/funding-round/17f486524818119275d6a76a63e520db</t>
  </si>
  <si>
    <t>/organization/howler-2</t>
  </si>
  <si>
    <t>/funding-round/5be533bdf2e0e515a8050655461a3a6d</t>
  </si>
  <si>
    <t>/ORGANIZATION/HOWLER-2</t>
  </si>
  <si>
    <t>/funding-round/f4850937a909b951445d5ba312300db5</t>
  </si>
  <si>
    <t>/organization/howsimple</t>
  </si>
  <si>
    <t>/funding-round/cc0fa0813a98b5e42434a33ea399337b</t>
  </si>
  <si>
    <t>/ORGANIZATION/HOWSTUFFWORKS</t>
  </si>
  <si>
    <t>/funding-round/200b59981b26f078caabe82d69fe6464</t>
  </si>
  <si>
    <t>/organization/howstuffworks</t>
  </si>
  <si>
    <t>/funding-round/2c76fd4ec0f1d3f17706f989199592ee</t>
  </si>
  <si>
    <t>/ORGANIZATION/HOYOS-CORPORATION</t>
  </si>
  <si>
    <t>/funding-round/204c6e218ef53be8fc7faa8041d9bff4</t>
  </si>
  <si>
    <t>/organization/hpc-brasil</t>
  </si>
  <si>
    <t>/funding-round/09138bb4c1e8c9d808bd27eaf7009b31</t>
  </si>
  <si>
    <t>/ORGANIZATION/HPC-ENERGY-SERVICES</t>
  </si>
  <si>
    <t>/funding-round/c39bd58f0c20d5a54a6da895a9243ce9</t>
  </si>
  <si>
    <t>/organization/hq-3</t>
  </si>
  <si>
    <t>/funding-round/1f2ebf919e8b4f9b7a7754fbdc50fcb3</t>
  </si>
  <si>
    <t>/ORGANIZATION/HQ-PLUS</t>
  </si>
  <si>
    <t>/funding-round/22882e23e2bf1a82da5e74b87d4029f5</t>
  </si>
  <si>
    <t>/organization/hr-path</t>
  </si>
  <si>
    <t>/funding-round/16a856bdaf42e823cd33154d0a780a24</t>
  </si>
  <si>
    <t>/ORGANIZATION/HR-PIPAPAI</t>
  </si>
  <si>
    <t>/funding-round/bbb8b3e51d4bb4665bc7abd3638d9834</t>
  </si>
  <si>
    <t>/organization/hrboss-2</t>
  </si>
  <si>
    <t>/funding-round/0276fe212312c80bc9ef95e303359467</t>
  </si>
  <si>
    <t>/ORGANIZATION/HRBOSS-2</t>
  </si>
  <si>
    <t>/funding-round/5f3823ce557c591e5ca20dc2c63308f2</t>
  </si>
  <si>
    <t>/funding-round/d4165b21b6f4e1b8609edc70ee55dba3</t>
  </si>
  <si>
    <t>/ORGANIZATION/HREL</t>
  </si>
  <si>
    <t>/funding-round/fad93c411bbd01e421c387c23b520a3a</t>
  </si>
  <si>
    <t>/organization/hrmatches-com</t>
  </si>
  <si>
    <t>/funding-round/5cd03ef7639e482daeb64f7e6f9bef3e</t>
  </si>
  <si>
    <t>/ORGANIZATION/HRSOFT</t>
  </si>
  <si>
    <t>/funding-round/0491d836332a92b3312e1a52c3e2d5c4</t>
  </si>
  <si>
    <t>/organization/hrsoft</t>
  </si>
  <si>
    <t>/funding-round/25ec5cccf676630d75d4e26ceb22b987</t>
  </si>
  <si>
    <t>/ORGANIZATION/HS-PHARMACEUTICALS</t>
  </si>
  <si>
    <t>/funding-round/6998d1bf08dc0f2415544126fed99906</t>
  </si>
  <si>
    <t>/organization/hse-motorsports</t>
  </si>
  <si>
    <t>/funding-round/d8e5158d31613752b3885d1f6e4c4755</t>
  </si>
  <si>
    <t>/ORGANIZATION/HSTREAMING</t>
  </si>
  <si>
    <t>/funding-round/42651c42873f155fee6a941b60710a5e</t>
  </si>
  <si>
    <t>/organization/hstry</t>
  </si>
  <si>
    <t>/funding-round/095ece604c33cdd4e8ed3a22ba68a8e0</t>
  </si>
  <si>
    <t>/ORGANIZATION/HSTYLE</t>
  </si>
  <si>
    <t>/funding-round/80378ec3d36b8dad2d69f23c37138d94</t>
  </si>
  <si>
    <t>/organization/hsystem</t>
  </si>
  <si>
    <t>/funding-round/8bb7c6a612915b3e07d7c93174f8e62d</t>
  </si>
  <si>
    <t>/ORGANIZATION/HTG-MOLECULAR-DIAGNOSTICS</t>
  </si>
  <si>
    <t>/funding-round/049da6cc724f2124b52e20e1b9713f47</t>
  </si>
  <si>
    <t>/organization/htg-molecular-diagnostics</t>
  </si>
  <si>
    <t>/funding-round/969fe5054360323f2ea7633163c3cff4</t>
  </si>
  <si>
    <t>/funding-round/a3fb39ae0fc6b5daa01f3d646058836a</t>
  </si>
  <si>
    <t>/funding-round/a731fad3262b0db88866d512630a927e</t>
  </si>
  <si>
    <t>/funding-round/ee1d5f3121b56913dadc4747c371cba8</t>
  </si>
  <si>
    <t>/organization/htp</t>
  </si>
  <si>
    <t>/funding-round/3d4bbce3169291e28c28a747f0f8f290</t>
  </si>
  <si>
    <t>/ORGANIZATION/HTP</t>
  </si>
  <si>
    <t>/funding-round/ff8ffeb2d20b76085e63232d9c81c4ac</t>
  </si>
  <si>
    <t>31-12-2001</t>
  </si>
  <si>
    <t>/organization/htp-solution</t>
  </si>
  <si>
    <t>/funding-round/91439ae9193416058012f0fbc30669dc</t>
  </si>
  <si>
    <t>/ORGANIZATION/HTTP-CHARGEBACK-COM</t>
  </si>
  <si>
    <t>/funding-round/1549b4493da0004a3c0f3ab77f253b5a</t>
  </si>
  <si>
    <t>/organization/http-chargeback-com</t>
  </si>
  <si>
    <t>/funding-round/53cfdc3f7ffc477ff7ec4828244a8d30</t>
  </si>
  <si>
    <t>/funding-round/8aab62d058f8277489ca5f7c594a5e74</t>
  </si>
  <si>
    <t>/funding-round/c13a77f5dad84582e11a072cd329f01e</t>
  </si>
  <si>
    <t>/ORGANIZATION/HTTP-SKILLEDJOB-CO</t>
  </si>
  <si>
    <t>/funding-round/c6b4a69dc62215787b4e161c90caaf8f</t>
  </si>
  <si>
    <t>/organization/http-valuklik-com</t>
  </si>
  <si>
    <t>/funding-round/7ee12c2ef47d6254bc1da0caf60a10b0</t>
  </si>
  <si>
    <t>/ORGANIZATION/HTTP-WWW-CENTRAK-COM</t>
  </si>
  <si>
    <t>/funding-round/6adad293cd16dd40d811a8238ff8138d</t>
  </si>
  <si>
    <t>/organization/hua-kang</t>
  </si>
  <si>
    <t>/funding-round/89b4624ab50b6fcc122d302d064fec6a</t>
  </si>
  <si>
    <t>/ORGANIZATION/HUA-KANG</t>
  </si>
  <si>
    <t>/funding-round/a24f9e2c3810fe0a7fea3a28e34375f9</t>
  </si>
  <si>
    <t>/funding-round/d41aab6c3e3223c9111bc1a7a8dc2f46</t>
  </si>
  <si>
    <t>/ORGANIZATION/HUA-MEDICINE</t>
  </si>
  <si>
    <t>/funding-round/0c83d843697b5092040a05ffd502d5f5</t>
  </si>
  <si>
    <t>/organization/hua-medicine</t>
  </si>
  <si>
    <t>/funding-round/f6317033133b06037df5a11a174f19b9</t>
  </si>
  <si>
    <t>/ORGANIZATION/HUAAT</t>
  </si>
  <si>
    <t>/funding-round/af4910ed52c2d5d6aa2def55559f4b9a</t>
  </si>
  <si>
    <t>/organization/huaban-com</t>
  </si>
  <si>
    <t>/funding-round/f5d94c0cb9c57ca73431234fa7c61902</t>
  </si>
  <si>
    <t>/ORGANIZATION/HUAKANG-MOBILE-HEALTH</t>
  </si>
  <si>
    <t>/funding-round/91b013bb712524ff49c649babbeb9689</t>
  </si>
  <si>
    <t>/organization/huami</t>
  </si>
  <si>
    <t>/funding-round/5a633b0ba986d13064f377b86ac4eb2f</t>
  </si>
  <si>
    <t>/ORGANIZATION/HUANENG-RENEWABLES-CORPORATION-LIMITED</t>
  </si>
  <si>
    <t>/funding-round/d616838117ea18cb67bf8388851b16e9</t>
  </si>
  <si>
    <t>/organization/huango-cn</t>
  </si>
  <si>
    <t>/funding-round/c3e8f4150ad0877bda22290954fcb404</t>
  </si>
  <si>
    <t>/ORGANIZATION/HUAXIA-DAIRY-FARM</t>
  </si>
  <si>
    <t>/funding-round/ffd10157fc3f8fdd9f9202b6309331cf</t>
  </si>
  <si>
    <t>/organization/huayi</t>
  </si>
  <si>
    <t>/funding-round/4bdaaf9b68e251f147d032a32491a8e5</t>
  </si>
  <si>
    <t>/ORGANIZATION/HUAYI</t>
  </si>
  <si>
    <t>/funding-round/ec49d23db0d4351b539f17935914cd4f</t>
  </si>
  <si>
    <t>/organization/huayi-brothers-media-group</t>
  </si>
  <si>
    <t>/funding-round/74f08130265a0e6d17cc16596fae287d</t>
  </si>
  <si>
    <t>/ORGANIZATION/HUAYIN</t>
  </si>
  <si>
    <t>/funding-round/37a480ab07ac0eac37ac3f08647a7135</t>
  </si>
  <si>
    <t>/organization/hub-scan-inc-</t>
  </si>
  <si>
    <t>/funding-round/031f9babff3f76743a08af6dc10405a4</t>
  </si>
  <si>
    <t>/ORGANIZATION/HUB-SCAN-INC-</t>
  </si>
  <si>
    <t>/funding-round/a5585a7dd460684f351b9a3430865cdf</t>
  </si>
  <si>
    <t>/organization/hubba</t>
  </si>
  <si>
    <t>/funding-round/00f05ef0f00492059a85ede51f667117</t>
  </si>
  <si>
    <t>/ORGANIZATION/HUBBA</t>
  </si>
  <si>
    <t>/funding-round/0363978f34651f7a57679d0586e22879</t>
  </si>
  <si>
    <t>/funding-round/ea610ad8abc4107644c12744e08e9663</t>
  </si>
  <si>
    <t>/ORGANIZATION/HUBBA-2</t>
  </si>
  <si>
    <t>/funding-round/7358139ff510d4862bf2012e71ca62b5</t>
  </si>
  <si>
    <t>/organization/hubbed</t>
  </si>
  <si>
    <t>/funding-round/760cafa3d3600cac364201fd8d920229</t>
  </si>
  <si>
    <t>/ORGANIZATION/HUBBLE-TELEMEDICAL</t>
  </si>
  <si>
    <t>/funding-round/104d9179fb02a9bcf344940bb383f087</t>
  </si>
  <si>
    <t>/organization/hubble-telemedical</t>
  </si>
  <si>
    <t>/funding-round/1b19f51a12e474fe50c0f60ff8aeec47</t>
  </si>
  <si>
    <t>/funding-round/66e132c91d511bc20e373da693cfc7f9</t>
  </si>
  <si>
    <t>/funding-round/ce8d5f8c8ac61ee05088d215adf4d191</t>
  </si>
  <si>
    <t>/ORGANIZATION/HUBBLEHQ</t>
  </si>
  <si>
    <t>/funding-round/3ca5a7154b8f4e97e3a5af40adf18246</t>
  </si>
  <si>
    <t>/organization/hubblehq</t>
  </si>
  <si>
    <t>/funding-round/483dc5a45a7d10dddb9c5508ece394d4</t>
  </si>
  <si>
    <t>/ORGANIZATION/HUBBLR</t>
  </si>
  <si>
    <t>/funding-round/cabee46fc3784eb463e737ab90298854</t>
  </si>
  <si>
    <t>/organization/hubbly-bubbly</t>
  </si>
  <si>
    <t>/funding-round/e96cd277e50a9671e08cb6c37010b295</t>
  </si>
  <si>
    <t>/ORGANIZATION/HUBBUB</t>
  </si>
  <si>
    <t>/funding-round/265e1d00a887f18c574152288a1fb99b</t>
  </si>
  <si>
    <t>/organization/hubbub-3</t>
  </si>
  <si>
    <t>/funding-round/45cb91091d0c8a1b5c91c08c9886efe2</t>
  </si>
  <si>
    <t>/ORGANIZATION/HUBBUB-3</t>
  </si>
  <si>
    <t>/funding-round/c979f45b49bc3a739813abbd127cb481</t>
  </si>
  <si>
    <t>/funding-round/d790528c0d92c4541342556e18dc2c2d</t>
  </si>
  <si>
    <t>/funding-round/ecf82ae7c244e62ef321c53958f9b2b3</t>
  </si>
  <si>
    <t>/organization/hubbub-uk</t>
  </si>
  <si>
    <t>/funding-round/0baa26ab0cbef33539390856277a2147</t>
  </si>
  <si>
    <t>/ORGANIZATION/HUBBUZZ</t>
  </si>
  <si>
    <t>/funding-round/e52353e1fc616cb519425d0ebb727471</t>
  </si>
  <si>
    <t>/organization/hubcast</t>
  </si>
  <si>
    <t>/funding-round/64442a2fb4583312cb0cbaf23991ea3b</t>
  </si>
  <si>
    <t>/ORGANIZATION/HUBCAST</t>
  </si>
  <si>
    <t>/funding-round/85d661562a3015488f54ff3e583e42f6</t>
  </si>
  <si>
    <t>/organization/hubchilla</t>
  </si>
  <si>
    <t>/funding-round/100396c3739e6cb56184a86d9af9a7bd</t>
  </si>
  <si>
    <t>/ORGANIZATION/HUBEI-KENTO-ELECTRONIC-CO-LTD</t>
  </si>
  <si>
    <t>/funding-round/b53c6bc865b7f409da66d15f1e724eac</t>
  </si>
  <si>
    <t>/organization/hubei-xunda-pharmaceutical-co-ltd</t>
  </si>
  <si>
    <t>/funding-round/23bdaad6d7ef5046b7d67af4cd8861d6</t>
  </si>
  <si>
    <t>/ORGANIZATION/HUBEI-XUNDA-PHARMACEUTICAL-CO-LTD</t>
  </si>
  <si>
    <t>/funding-round/69f809da9356e6e0880093a031dac31a</t>
  </si>
  <si>
    <t>/organization/hubgets</t>
  </si>
  <si>
    <t>/funding-round/034264db73d506a03f563c2a55b42cae</t>
  </si>
  <si>
    <t>/ORGANIZATION/HUBGETS</t>
  </si>
  <si>
    <t>/funding-round/c28c854248f58b7daaac5ef0957ed72a</t>
  </si>
  <si>
    <t>/funding-round/c32016bce3a3150830173c428f270b4d</t>
  </si>
  <si>
    <t>/ORGANIZATION/HUBHUB</t>
  </si>
  <si>
    <t>/funding-round/a9db48df0264a393cf02b59881225df4</t>
  </si>
  <si>
    <t>/organization/hubhuman</t>
  </si>
  <si>
    <t>/funding-round/4e3a304e0c53c1fc4ededb1d101e5315</t>
  </si>
  <si>
    <t>/ORGANIZATION/HUBITUS</t>
  </si>
  <si>
    <t>/funding-round/ba194f7a2a2ab124d1eb69f1a5ddc087</t>
  </si>
  <si>
    <t>/organization/hubkick</t>
  </si>
  <si>
    <t>/funding-round/5bc31d2942b30801ca8763bfb7660c66</t>
  </si>
  <si>
    <t>/ORGANIZATION/HUBLISHED</t>
  </si>
  <si>
    <t>/funding-round/4b3fc3424ae8e86f72eed9f34ff7ab68</t>
  </si>
  <si>
    <t>/organization/hublished</t>
  </si>
  <si>
    <t>/funding-round/7ed0e21b55a1cde1f76ebcef942542e5</t>
  </si>
  <si>
    <t>/ORGANIZATION/HUBLO</t>
  </si>
  <si>
    <t>/funding-round/2783edae7359c1368e6a421b739bc943</t>
  </si>
  <si>
    <t>/organization/hublogix</t>
  </si>
  <si>
    <t>/funding-round/35b1159af987ca25687f254f957c0200</t>
  </si>
  <si>
    <t>/ORGANIZATION/HUBLOGIX</t>
  </si>
  <si>
    <t>/funding-round/593bbdb638fdeb6b99742ba7916b7c1f</t>
  </si>
  <si>
    <t>/funding-round/bfffb7043bfe115319239f491b4d018a</t>
  </si>
  <si>
    <t>/ORGANIZATION/HUBNAMI</t>
  </si>
  <si>
    <t>/funding-round/7f3717fc0283f4bdcfc6f1739643f537</t>
  </si>
  <si>
    <t>/organization/hubpages</t>
  </si>
  <si>
    <t>/funding-round/7f01d3c8a40b55696fd72a3bf13765b5</t>
  </si>
  <si>
    <t>/ORGANIZATION/HUBPAGES</t>
  </si>
  <si>
    <t>/funding-round/f0245a59d2d98e5d8f94d47407f96361</t>
  </si>
  <si>
    <t>/organization/hubs1</t>
  </si>
  <si>
    <t>/funding-round/397ad6bf6901ce47c077ca46fbbb3e6a</t>
  </si>
  <si>
    <t>/ORGANIZATION/HUBS1</t>
  </si>
  <si>
    <t>/funding-round/43b605dc62e6c16e61f34e203d487ac5</t>
  </si>
  <si>
    <t>/funding-round/d6e430d5fd61b79622d8df796dee8a5a</t>
  </si>
  <si>
    <t>/ORGANIZATION/HUBSKIP</t>
  </si>
  <si>
    <t>/funding-round/758ef2b6ed872c653e005fbf592a00cb</t>
  </si>
  <si>
    <t>/organization/hubskip</t>
  </si>
  <si>
    <t>/funding-round/7f92cafb7d6b35981b669bdf7f200f3a</t>
  </si>
  <si>
    <t>/ORGANIZATION/HUBSPAN</t>
  </si>
  <si>
    <t>/funding-round/7441784d9060d6e3ee294bbe03e9d643</t>
  </si>
  <si>
    <t>/organization/hubspot</t>
  </si>
  <si>
    <t>/funding-round/820b41167354f3b1e0e0213e9cd132cf</t>
  </si>
  <si>
    <t>/ORGANIZATION/HUBSPOT</t>
  </si>
  <si>
    <t>/funding-round/85c1c4b688fea695d596ecca2306fd94</t>
  </si>
  <si>
    <t>/funding-round/990756bb301f3e100bae1a8173b7e8e9</t>
  </si>
  <si>
    <t>/funding-round/e2126b93bae2e97531463ce7be4bdec5</t>
  </si>
  <si>
    <t>/funding-round/f82aaf029e44ebdf6084ee3a59ae7f2c</t>
  </si>
  <si>
    <t>/funding-round/fa406a7236d22c0423a260e92383f2f7</t>
  </si>
  <si>
    <t>/organization/hubub</t>
  </si>
  <si>
    <t>/funding-round/176f81fb3a85dbe7e589be30fb91c54e</t>
  </si>
  <si>
    <t>/ORGANIZATION/HUBUB</t>
  </si>
  <si>
    <t>/funding-round/d843677873323fb7e7f6ccafbe677f26</t>
  </si>
  <si>
    <t>/organization/huckletree</t>
  </si>
  <si>
    <t>/funding-round/2b8b357730dc8381e33941c01932c040</t>
  </si>
  <si>
    <t>/ORGANIZATION/HUCKLETREE</t>
  </si>
  <si>
    <t>/funding-round/b1efecba017d6d1274ec0a81c7457841</t>
  </si>
  <si>
    <t>/organization/hud-inc</t>
  </si>
  <si>
    <t>/funding-round/160f43f39d3b8a8d238e30667584f10d</t>
  </si>
  <si>
    <t>/ORGANIZATION/HUD-INC</t>
  </si>
  <si>
    <t>/funding-round/f709d6c4f162bae742220512ec44e2b3</t>
  </si>
  <si>
    <t>/organization/huddle</t>
  </si>
  <si>
    <t>/funding-round/11c8664686a1725eb9b9e1455f184793</t>
  </si>
  <si>
    <t>/ORGANIZATION/HUDDLE</t>
  </si>
  <si>
    <t>/funding-round/4fa6df3179e45d4699b7f2ce5cdf14dd</t>
  </si>
  <si>
    <t>/funding-round/8c41cd922924b4ffa5450edbc6285374</t>
  </si>
  <si>
    <t>/funding-round/afad3f501bc801b2427771009c6144f0</t>
  </si>
  <si>
    <t>/organization/huddleapp</t>
  </si>
  <si>
    <t>/funding-round/5369f987efabc78c48b004178bf162a0</t>
  </si>
  <si>
    <t>/ORGANIZATION/HUDDLEBUY</t>
  </si>
  <si>
    <t>/funding-round/2b674ed8e09f74dbbef0a349c500bb20</t>
  </si>
  <si>
    <t>/organization/huddler</t>
  </si>
  <si>
    <t>/funding-round/10bd3fff111f5500e1d5d4d0bb8c0186</t>
  </si>
  <si>
    <t>/ORGANIZATION/HUDDLER</t>
  </si>
  <si>
    <t>/funding-round/31af204140e3d2531b3ad8ee5a874dc6</t>
  </si>
  <si>
    <t>/funding-round/bb8f1f07afc85b133bf8783b835f203c</t>
  </si>
  <si>
    <t>/ORGANIZATION/HUDGEONS-TEMPLE</t>
  </si>
  <si>
    <t>/funding-round/1fb52142fbabc278fd64d29aa2ba1d68</t>
  </si>
  <si>
    <t>/organization/hudl</t>
  </si>
  <si>
    <t>/funding-round/088f9bd709947cc516527d4e8802d4e3</t>
  </si>
  <si>
    <t>/ORGANIZATION/HUDL</t>
  </si>
  <si>
    <t>/funding-round/3a0123792b6e7ece725ad5538a3e4bce</t>
  </si>
  <si>
    <t>/funding-round/6b51035fa920752ac71d928baffcecf7</t>
  </si>
  <si>
    <t>/ORGANIZATION/HUDOOKU-INC</t>
  </si>
  <si>
    <t>/funding-round/ac48ae0412fcf7d0a8af9cc8d81d0387</t>
  </si>
  <si>
    <t>/organization/hudson-media-ventures-dynamo-player</t>
  </si>
  <si>
    <t>/funding-round/29a605a0dde61a18197f766d505987c7</t>
  </si>
  <si>
    <t>/ORGANIZATION/HUDSON-MEDIA-VENTURES-DYNAMO-PLAYER</t>
  </si>
  <si>
    <t>/funding-round/aa86abfcb410bf659edb99d6ca7d5042</t>
  </si>
  <si>
    <t>/organization/hudway</t>
  </si>
  <si>
    <t>/funding-round/87346095a3c2bc50d39f8759b27b0b51</t>
  </si>
  <si>
    <t>/ORGANIZATION/HUEDOKU</t>
  </si>
  <si>
    <t>/funding-round/c18b8450f31f5a4ac6d9707c2b2c2aac</t>
  </si>
  <si>
    <t>/organization/huffingtonpost</t>
  </si>
  <si>
    <t>/funding-round/3a60b66a07836d4adc19a57b69303ce3</t>
  </si>
  <si>
    <t>/ORGANIZATION/HUFFINGTONPOST</t>
  </si>
  <si>
    <t>/funding-round/7f05940c4d2dfecb8e50a0e5720e5065</t>
  </si>
  <si>
    <t>/funding-round/9241ae16e08df17ebdc064e49e23035a</t>
  </si>
  <si>
    <t>/funding-round/f92081e559b2405ef9f83074d980c3b1</t>
  </si>
  <si>
    <t>/funding-round/fce1456205fdea78276c841df4bf4dca</t>
  </si>
  <si>
    <t>/ORGANIZATION/HUG-CO</t>
  </si>
  <si>
    <t>/funding-round/e70dec5bdd0d3fe76d42a4e61941142c</t>
  </si>
  <si>
    <t>/organization/hug-energy</t>
  </si>
  <si>
    <t>/funding-round/4fd3e330aade9a96020b0801196fa31c</t>
  </si>
  <si>
    <t>/ORGANIZATION/HUGEFAN</t>
  </si>
  <si>
    <t>/funding-round/6376e387a98bcd5ee6b2bca84a8b39bf</t>
  </si>
  <si>
    <t>/organization/hugefly-techonologies</t>
  </si>
  <si>
    <t>/funding-round/9e8bf98f6bf95a4e8f8fd67fc190fbdd</t>
  </si>
  <si>
    <t>/ORGANIZATION/HUGHES-TELEMATICS</t>
  </si>
  <si>
    <t>/funding-round/3b04fd53fdff648403467104fa55b84f</t>
  </si>
  <si>
    <t>/organization/hughes-telematics</t>
  </si>
  <si>
    <t>/funding-round/981ce27291b182cc0261e55cbe187714</t>
  </si>
  <si>
    <t>/funding-round/b369c4a321670cd90dd39b7dcef55cb8</t>
  </si>
  <si>
    <t>/organization/hugo</t>
  </si>
  <si>
    <t>/funding-round/8811b3f17887ac9d729c7a051fd1c756</t>
  </si>
  <si>
    <t>/ORGANIZATION/HUGO</t>
  </si>
  <si>
    <t>/funding-round/ce0c6a959b58d5f1a6eddae5b51df94b</t>
  </si>
  <si>
    <t>/organization/hugo-debra-natural</t>
  </si>
  <si>
    <t>/funding-round/11d3bcfcffaf8d9690183bb1a18ef010</t>
  </si>
  <si>
    <t>/ORGANIZATION/HUGO-DEBRA-NATURAL</t>
  </si>
  <si>
    <t>/funding-round/3a2ba4ab7927ba49725dc28cf8e560db</t>
  </si>
  <si>
    <t>/funding-round/a3ca9fe0c88ff3b11a05a1f3e81190c2</t>
  </si>
  <si>
    <t>/ORGANIZATION/HUIMIO</t>
  </si>
  <si>
    <t>/funding-round/f0996c2b8193cf2d455688deb9825ee1</t>
  </si>
  <si>
    <t>/organization/huitongda</t>
  </si>
  <si>
    <t>/funding-round/2e6d19dd05a69f2dc5b1ad1691357153</t>
  </si>
  <si>
    <t>/ORGANIZATION/HUIXIAOER</t>
  </si>
  <si>
    <t>/funding-round/02f3de404433488ab0ffd13e8a8254d7</t>
  </si>
  <si>
    <t>/organization/huiyuan</t>
  </si>
  <si>
    <t>/funding-round/1b6efb0fc926b4f68b0695b212283370</t>
  </si>
  <si>
    <t>/ORGANIZATION/HUIYUAN</t>
  </si>
  <si>
    <t>/funding-round/fdb0e8382c98cf44640dea90443c7e22</t>
  </si>
  <si>
    <t>/organization/huizuche-com-æƒ ç§ÿè½¦</t>
  </si>
  <si>
    <t>/funding-round/8f8a32dbeeb0f831a78702f83af78a36</t>
  </si>
  <si>
    <t>/ORGANIZATION/HUJE-LABS</t>
  </si>
  <si>
    <t>/funding-round/3c50253f3998d7cc569b982f2ada4a84</t>
  </si>
  <si>
    <t>/organization/hujiang-com</t>
  </si>
  <si>
    <t>/funding-round/269bf94592bd83bebfce517ccd7a312d</t>
  </si>
  <si>
    <t>/ORGANIZATION/HUJIANG-COM</t>
  </si>
  <si>
    <t>/funding-round/3b2c5e271b50c0cf3d1df528c224b5a1</t>
  </si>
  <si>
    <t>/funding-round/5aeaaaddbc49d0913aab04dd51067983</t>
  </si>
  <si>
    <t>/funding-round/9ada126468f11e7796642559fd9384af</t>
  </si>
  <si>
    <t>/organization/hukkster</t>
  </si>
  <si>
    <t>/funding-round/9e9ca5b2fd5f157dcbc8a54aceb497ca</t>
  </si>
  <si>
    <t>/ORGANIZATION/HUKKSTER</t>
  </si>
  <si>
    <t>/funding-round/a85fbb00c4e2872afbab98f9adf75fb7</t>
  </si>
  <si>
    <t>/funding-round/c8243a575a69b6d092767d76a2f4ffc3</t>
  </si>
  <si>
    <t>/ORGANIZATION/HULAFROG</t>
  </si>
  <si>
    <t>/funding-round/b3d6dbb0abf0442196b7a225d42991ec</t>
  </si>
  <si>
    <t>/organization/hulbee</t>
  </si>
  <si>
    <t>/funding-round/af281246b0ff97e395e318f681d45526</t>
  </si>
  <si>
    <t>/ORGANIZATION/HULL</t>
  </si>
  <si>
    <t>/funding-round/2c214c0434b5370b508773d34a42938f</t>
  </si>
  <si>
    <t>/organization/hullabalu</t>
  </si>
  <si>
    <t>/funding-round/3001810f7823416104cde04ebd0ada51</t>
  </si>
  <si>
    <t>/ORGANIZATION/HULLABALU</t>
  </si>
  <si>
    <t>/funding-round/6f5a069bba5cc76344cb3424565e4d30</t>
  </si>
  <si>
    <t>/funding-round/ce7b184178989e30a9885c5f9102c6d5</t>
  </si>
  <si>
    <t>/ORGANIZATION/HULMIDI</t>
  </si>
  <si>
    <t>/funding-round/222ac0f8db792f77b6f0498dfd1f2cc7</t>
  </si>
  <si>
    <t>/organization/hulu</t>
  </si>
  <si>
    <t>/funding-round/34fc1f51c9200d4aef7e8322663ec6a8</t>
  </si>
  <si>
    <t>/ORGANIZATION/HULU</t>
  </si>
  <si>
    <t>/funding-round/c57609269bf360cf5885e442eaadfde6</t>
  </si>
  <si>
    <t>/organization/hum</t>
  </si>
  <si>
    <t>/funding-round/6c1dc4e59f40814850b1e98af6d23033</t>
  </si>
  <si>
    <t>/ORGANIZATION/HUMACYTE</t>
  </si>
  <si>
    <t>/funding-round/39cec8cec0e8bf23d5d5c90d5153a647</t>
  </si>
  <si>
    <t>/organization/humacyte</t>
  </si>
  <si>
    <t>/funding-round/f5dcb0fcb10347049aafb88a890e6dc9</t>
  </si>
  <si>
    <t>/ORGANIZATION/HUMAGADE</t>
  </si>
  <si>
    <t>/funding-round/70c10c0450bed80f8ff5c01bf4fe4f51</t>
  </si>
  <si>
    <t>/organization/human-capital</t>
  </si>
  <si>
    <t>/funding-round/53f08536515d321a256c01d60bf8cf6e</t>
  </si>
  <si>
    <t>/ORGANIZATION/HUMAN-DEMAND</t>
  </si>
  <si>
    <t>/funding-round/010155e0c86662b6ee206c49db3c5f1e</t>
  </si>
  <si>
    <t>/organization/human-demand</t>
  </si>
  <si>
    <t>/funding-round/388eb15db9acf1a76ea83b2396b27d8b</t>
  </si>
  <si>
    <t>/ORGANIZATION/HUMAN-FACTOR-ANALYTICS-INC</t>
  </si>
  <si>
    <t>/funding-round/db79f516c36d7e5c3df544696ec2a3dc</t>
  </si>
  <si>
    <t>/organization/human-genome-research-institutes</t>
  </si>
  <si>
    <t>/funding-round/804528c24cf412365d57fb44d18191f7</t>
  </si>
  <si>
    <t>/ORGANIZATION/HUMAN-LONGEVITY</t>
  </si>
  <si>
    <t>/funding-round/fa56bbe957091bcf07cb8c2350cd507e</t>
  </si>
  <si>
    <t>/organization/human-network-labs</t>
  </si>
  <si>
    <t>/funding-round/7c803d038ab975d29d85a6280293ed6a</t>
  </si>
  <si>
    <t>/ORGANIZATION/HUMAN-PERFORMANCE-INTEGRATED-SYSTEMS</t>
  </si>
  <si>
    <t>/funding-round/072f823a3dc0a7be6c3e84309cc498db</t>
  </si>
  <si>
    <t>/organization/human-planet</t>
  </si>
  <si>
    <t>/funding-round/1f5bb0596348a57d55396620a5936cff</t>
  </si>
  <si>
    <t>/ORGANIZATION/HUMANAPI</t>
  </si>
  <si>
    <t>/funding-round/f92640e80f97dadb956733cf4373f0d0</t>
  </si>
  <si>
    <t>/organization/humancentric-performance</t>
  </si>
  <si>
    <t>/funding-round/007e4b2c711facd07b80cbb6dfa16159</t>
  </si>
  <si>
    <t>/ORGANIZATION/HUMANCLOUD</t>
  </si>
  <si>
    <t>/funding-round/70bdbed74e9d08e6edef140f68bc9d62</t>
  </si>
  <si>
    <t>/organization/humancloud</t>
  </si>
  <si>
    <t>/funding-round/ed6ac85add6c8f646380171ce3c756ae</t>
  </si>
  <si>
    <t>/ORGANIZATION/HUMANCO</t>
  </si>
  <si>
    <t>/funding-round/d56bb9afc17aceb1fd7d86d1054cb94a</t>
  </si>
  <si>
    <t>/organization/humanity</t>
  </si>
  <si>
    <t>/funding-round/c9255563bccf6b2c805e790059709c48</t>
  </si>
  <si>
    <t>/ORGANIZATION/HUMANLINK</t>
  </si>
  <si>
    <t>/funding-round/0da5ac66d55e0239b5fb71d0f4b4d786</t>
  </si>
  <si>
    <t>/organization/humanlink</t>
  </si>
  <si>
    <t>/funding-round/c49ba3d5fac3c4257444c06dc2221f53</t>
  </si>
  <si>
    <t>/ORGANIZATION/HUMANOID</t>
  </si>
  <si>
    <t>/funding-round/2cb4c470b015f27bfa18febf2da1e46e</t>
  </si>
  <si>
    <t>/organization/humanoid</t>
  </si>
  <si>
    <t>/funding-round/d4455f5915ccd0dfeda8d2b358bcadff</t>
  </si>
  <si>
    <t>/ORGANIZATION/HUMANRANK</t>
  </si>
  <si>
    <t>/funding-round/6f6b2e0f015fd1b94caf69abd0be58b5</t>
  </si>
  <si>
    <t>/organization/humansized</t>
  </si>
  <si>
    <t>/funding-round/f7055af9a317f448aaabce11d3adc851</t>
  </si>
  <si>
    <t>/ORGANIZATION/HUMANYZE</t>
  </si>
  <si>
    <t>/funding-round/f4e58c51cf685db7734d9bbb41e35b62</t>
  </si>
  <si>
    <t>/organization/humble-bundle</t>
  </si>
  <si>
    <t>/funding-round/f48e6a9de3b5812751c2d0fb5509e490</t>
  </si>
  <si>
    <t>/ORGANIZATION/HUMBLE-GRAPE</t>
  </si>
  <si>
    <t>/funding-round/5134617cff6a8998f3a93d7a48b4ada0</t>
  </si>
  <si>
    <t>/organization/humble-grape</t>
  </si>
  <si>
    <t>/funding-round/c8aa9312d525941ca34abae675d3f88a</t>
  </si>
  <si>
    <t>/ORGANIZATION/HUMBUG-TELECOM-LABS</t>
  </si>
  <si>
    <t>/funding-round/ec2050d6ffae05c8ed50fe7b38e62dd1</t>
  </si>
  <si>
    <t>/organization/humedica</t>
  </si>
  <si>
    <t>/funding-round/5f266827dd91c77154e1aba587aa5b46</t>
  </si>
  <si>
    <t>/ORGANIZATION/HUMEDICA</t>
  </si>
  <si>
    <t>/funding-round/9768f083e46c673f2c4382e15811377d</t>
  </si>
  <si>
    <t>/funding-round/c7a5487d2560f0628935d0222828807e</t>
  </si>
  <si>
    <t>/ORGANIZATION/HUMEDICS</t>
  </si>
  <si>
    <t>/funding-round/58e2f543c6a1f8924577fd31f45671d3</t>
  </si>
  <si>
    <t>/organization/humedics</t>
  </si>
  <si>
    <t>/funding-round/5f20a37ca45879904baa9d9f0ca9bcbd</t>
  </si>
  <si>
    <t>/funding-round/e1c1f0be9257535b1447df41143557ec</t>
  </si>
  <si>
    <t>/organization/humin</t>
  </si>
  <si>
    <t>/funding-round/4fd2fa1731168cc4216e5d326e037719</t>
  </si>
  <si>
    <t>/ORGANIZATION/HUMMINGBILL</t>
  </si>
  <si>
    <t>/funding-round/9e2f99facd272e47f0e5777dd1b22889</t>
  </si>
  <si>
    <t>/organization/hummingbird-mobile-dental</t>
  </si>
  <si>
    <t>/funding-round/eaa9f1a14dd480f466550a7678a339e0</t>
  </si>
  <si>
    <t>/ORGANIZATION/HUMMOCK-ISLAND-SHELLFISH</t>
  </si>
  <si>
    <t>/funding-round/aa7866d473cc0ad03f1b68a92d10eb8c</t>
  </si>
  <si>
    <t>/organization/humn-pharmaceuticals</t>
  </si>
  <si>
    <t>/funding-round/b1b9c18ab6320165116318c5b5c40530</t>
  </si>
  <si>
    <t>/ORGANIZATION/HUMTAP-INC</t>
  </si>
  <si>
    <t>/funding-round/e54378853d5a614ace9fa301a4d1644a</t>
  </si>
  <si>
    <t>/organization/hunan-meijing-creative-exhibition-display-co-ltd</t>
  </si>
  <si>
    <t>/funding-round/64dd5ea63a70b4a70ca5e4719e0859c6</t>
  </si>
  <si>
    <t>/ORGANIZATION/HUNCH</t>
  </si>
  <si>
    <t>/funding-round/4eeb6d01e64d3c50f112655a5bb97618</t>
  </si>
  <si>
    <t>/organization/hunch</t>
  </si>
  <si>
    <t>/funding-round/8b8d30a7b4b78bbc0026bbc773504673</t>
  </si>
  <si>
    <t>/funding-round/9395345bb954c789ebdb1db2cc215d6f</t>
  </si>
  <si>
    <t>/organization/hundo</t>
  </si>
  <si>
    <t>/funding-round/11ec41ec929c759775b68c3e837e6ea7</t>
  </si>
  <si>
    <t>/ORGANIZATION/HUNDREDAPPLES</t>
  </si>
  <si>
    <t>/funding-round/0893c422ead530ec410239b67259f7e9</t>
  </si>
  <si>
    <t>/organization/hundredrooms</t>
  </si>
  <si>
    <t>/funding-round/f37d8ea641e38684eba04733bb00c4e5</t>
  </si>
  <si>
    <t>/ORGANIZATION/HUNDSUN-TECHNOLOGIES</t>
  </si>
  <si>
    <t>/funding-round/3d7332b1accdfd6cd792f0fbf4793bc8</t>
  </si>
  <si>
    <t>/organization/hungama-digital-media-entertainment-pvt-ltd</t>
  </si>
  <si>
    <t>/funding-round/8e3ab261eb48a6c0318cabe1410597a6</t>
  </si>
  <si>
    <t>/ORGANIZATION/HUNGAMA-DIGITAL-MEDIA-ENTERTAINMENT-PVT-LTD</t>
  </si>
  <si>
    <t>/funding-round/e050ef98c33035368924ec8796892a3e</t>
  </si>
  <si>
    <t>/organization/hungerstation-com</t>
  </si>
  <si>
    <t>/funding-round/aff5577fc041b2ff7d56ca064eab760f</t>
  </si>
  <si>
    <t>/ORGANIZATION/HUNGERTIME</t>
  </si>
  <si>
    <t>/funding-round/bbdb3669c2d2288ea5ac1b7492bd0546</t>
  </si>
  <si>
    <t>/organization/hungr-gmbh</t>
  </si>
  <si>
    <t>/funding-round/ff0031ec2e7fa406375805478540a911</t>
  </si>
  <si>
    <t>/ORGANIZATION/HUNGRIO</t>
  </si>
  <si>
    <t>/funding-round/be22ed7cf45649424683a0e59b42214e</t>
  </si>
  <si>
    <t>/organization/hungry-harvest</t>
  </si>
  <si>
    <t>/funding-round/fc1b33b02e6f70c30dc37bc65ce4af0b</t>
  </si>
  <si>
    <t>/ORGANIZATION/HUNGRY-PROMOTIONS-LTD</t>
  </si>
  <si>
    <t>/funding-round/c1805e23a3e24c47bf1f50cbfe66e771</t>
  </si>
  <si>
    <t>/organization/hungrybuddies-com</t>
  </si>
  <si>
    <t>/funding-round/9518aa5c9b77959684d39d20e3cec0cf</t>
  </si>
  <si>
    <t>/ORGANIZATION/HUNINGTON-PROPERTIES</t>
  </si>
  <si>
    <t>/funding-round/a338b1c0ed02d538951488fd8a9d871f</t>
  </si>
  <si>
    <t>/organization/hunite</t>
  </si>
  <si>
    <t>/funding-round/58a47ae382950c9f9b8549f7bd619bf2</t>
  </si>
  <si>
    <t>/ORGANIZATION/HUNNER-RETAIL-INDIA-PRIVATE-LIMITED</t>
  </si>
  <si>
    <t>/funding-round/df5a7689bebf1fbb5de915de7067e335</t>
  </si>
  <si>
    <t>/organization/hunt-country-hops</t>
  </si>
  <si>
    <t>/funding-round/95878124e1152b03de340a2ce4e222ec</t>
  </si>
  <si>
    <t>/ORGANIZATION/HUNT-M-ADS</t>
  </si>
  <si>
    <t>/funding-round/13b02e0e8d39ea320db185f068b512c8</t>
  </si>
  <si>
    <t>/organization/hunter-naturals</t>
  </si>
  <si>
    <t>/funding-round/6f847a2ecd6eee693f0efdfa7877a6df</t>
  </si>
  <si>
    <t>/ORGANIZATION/HUNTERON</t>
  </si>
  <si>
    <t>/funding-round/15a160f10896505e2600c169e9311906</t>
  </si>
  <si>
    <t>/organization/hunteron</t>
  </si>
  <si>
    <t>/funding-round/fa3404dc7c9a8ee099c3426fea6a3d35</t>
  </si>
  <si>
    <t>/ORGANIZATION/HUNTFORCE</t>
  </si>
  <si>
    <t>/funding-round/44323464ac1415d593bd7209732d604d</t>
  </si>
  <si>
    <t>/organization/huntforce</t>
  </si>
  <si>
    <t>/funding-round/6daac20f85528def2e9c6444ce8c8685</t>
  </si>
  <si>
    <t>/funding-round/f31f81053481d77b4757b3d34a4fd1f2</t>
  </si>
  <si>
    <t>/organization/hunting-locator</t>
  </si>
  <si>
    <t>/funding-round/33e54b15e2a1f05fcebdf3a3634271d7</t>
  </si>
  <si>
    <t>/ORGANIZATION/HUNTON-OIL</t>
  </si>
  <si>
    <t>/funding-round/d3c4aa26723c0af8db5328f92192f789</t>
  </si>
  <si>
    <t>/organization/huobi</t>
  </si>
  <si>
    <t>/funding-round/f44e9031379ed968654e4ec2f3868419</t>
  </si>
  <si>
    <t>/ORGANIZATION/HUODONGXING</t>
  </si>
  <si>
    <t>/funding-round/194ed24542c75350800207b0a66b0bee</t>
  </si>
  <si>
    <t>/organization/huodongxing</t>
  </si>
  <si>
    <t>/funding-round/e29403f8c5c07cc5db67987537546987</t>
  </si>
  <si>
    <t>/ORGANIZATION/HUOLI</t>
  </si>
  <si>
    <t>/funding-round/b8b8eed83399fde5ab20f304e6dc765f</t>
  </si>
  <si>
    <t>/organization/huoli</t>
  </si>
  <si>
    <t>/funding-round/ec3085cabcaa169f2872a319b5926cf6</t>
  </si>
  <si>
    <t>/ORGANIZATION/HUOSHI</t>
  </si>
  <si>
    <t>/funding-round/20dabec33d126e76161e3ec0f8c42a0a</t>
  </si>
  <si>
    <t>/organization/hupu</t>
  </si>
  <si>
    <t>/funding-round/6fa658e66d59b8d5b30dc3fb8580d2d1</t>
  </si>
  <si>
    <t>/ORGANIZATION/HUQ-INDUSTRIES</t>
  </si>
  <si>
    <t>/funding-round/e7ddeda60361b1d9bfc8a4d601c53b4b</t>
  </si>
  <si>
    <t>/organization/hurikat</t>
  </si>
  <si>
    <t>/funding-round/35d3372454f66bf335a5db62de5b7021</t>
  </si>
  <si>
    <t>/ORGANIZATION/HURIX-SYSTEMS-PRIVATE</t>
  </si>
  <si>
    <t>/funding-round/3e7af64a616df250edaddc10a4b535f2</t>
  </si>
  <si>
    <t>/organization/hurleypalmerflatt</t>
  </si>
  <si>
    <t>/funding-round/3628beb6e4c345c5e54c212761893cf7</t>
  </si>
  <si>
    <t>/ORGANIZATION/HURRAY</t>
  </si>
  <si>
    <t>/funding-round/3b626d2acbc5cfa60f07a3769a252e98</t>
  </si>
  <si>
    <t>/organization/hurree</t>
  </si>
  <si>
    <t>/funding-round/83e793c1747226cd28036d7695d77115</t>
  </si>
  <si>
    <t>/ORGANIZATION/HURRICANE-PARTY</t>
  </si>
  <si>
    <t>/funding-round/adcf59ca33fdbe25c784e82c5fbd24f9</t>
  </si>
  <si>
    <t>/organization/hurrier</t>
  </si>
  <si>
    <t>/funding-round/2be6f406c537097f5d0c42b273358aa4</t>
  </si>
  <si>
    <t>/ORGANIZATION/HURRIER</t>
  </si>
  <si>
    <t>/funding-round/db556ea7776ff204a37c869b928760a7</t>
  </si>
  <si>
    <t>/organization/husarion</t>
  </si>
  <si>
    <t>/funding-round/60378b38c215c76be4b09f050df0dc9c</t>
  </si>
  <si>
    <t>/ORGANIZATION/HUSARION</t>
  </si>
  <si>
    <t>/funding-round/e20d56f820de90f41ad725a55243be80</t>
  </si>
  <si>
    <t>/organization/hustle-con</t>
  </si>
  <si>
    <t>/funding-round/44025440511539c54c9e965f757efb1e</t>
  </si>
  <si>
    <t>/ORGANIZATION/HUSTREAM</t>
  </si>
  <si>
    <t>/funding-round/ae318e43b2911eb5740fd0711452d905</t>
  </si>
  <si>
    <t>/organization/hutchinson-technology</t>
  </si>
  <si>
    <t>/funding-round/37312b75d52a911fc7ab061e2d1eb4c2</t>
  </si>
  <si>
    <t>/ORGANIZATION/HUTCHINSON-TECHNOLOGY</t>
  </si>
  <si>
    <t>/funding-round/b6f8c0ffb1f78e3c4a113bd51502667d</t>
  </si>
  <si>
    <t>/funding-round/bed9a7a3c24270bcd8058521b2cf7fb6</t>
  </si>
  <si>
    <t>/ORGANIZATION/HUTCHISON-MEDIPHARMA</t>
  </si>
  <si>
    <t>/funding-round/b398eed38adb4aeb53e96d272f2117f7</t>
  </si>
  <si>
    <t>/organization/hutchison-medipharma</t>
  </si>
  <si>
    <t>/funding-round/bc740fb23be67ffe7db421f0a6ca4224</t>
  </si>
  <si>
    <t>/ORGANIZATION/HUTERRA</t>
  </si>
  <si>
    <t>/funding-round/0538748530496f422907e6bb7d4bc64a</t>
  </si>
  <si>
    <t>/organization/hutgrip</t>
  </si>
  <si>
    <t>/funding-round/d80b7f27938e3fe49a11aa75a35c9bc4</t>
  </si>
  <si>
    <t>/ORGANIZATION/HUUPY</t>
  </si>
  <si>
    <t>/funding-round/3b4ad6d4540a721080e9c7672c31f146</t>
  </si>
  <si>
    <t>/organization/huuuge-games</t>
  </si>
  <si>
    <t>/funding-round/d343e1037a652050075097313f801635</t>
  </si>
  <si>
    <t>/ORGANIZATION/HUVRDATA</t>
  </si>
  <si>
    <t>/funding-round/ea0ee172e5ace1f45437c7730abec649</t>
  </si>
  <si>
    <t>/organization/huxiu-com</t>
  </si>
  <si>
    <t>/funding-round/a2077c6e18d9c5e30357dbffe6ef5dc6</t>
  </si>
  <si>
    <t>/ORGANIZATION/HUXIU-COM</t>
  </si>
  <si>
    <t>/funding-round/c005aa8476f2794f2335db6d648e9de2</t>
  </si>
  <si>
    <t>/organization/huy-vietnam</t>
  </si>
  <si>
    <t>/funding-round/ccb045ae1bda004b6167c0e0cf7d8184</t>
  </si>
  <si>
    <t>/ORGANIZATION/HUY-VIETNAM</t>
  </si>
  <si>
    <t>/funding-round/e14317148672df009bf0d9c205dde8e8</t>
  </si>
  <si>
    <t>/organization/huya-bioscience-international</t>
  </si>
  <si>
    <t>/funding-round/01388cce233b64e32534b866d4d104b2</t>
  </si>
  <si>
    <t>/ORGANIZATION/HUYA-BIOSCIENCE-INTERNATIONAL</t>
  </si>
  <si>
    <t>/funding-round/348271f89c934eba7b6307a9af05b469</t>
  </si>
  <si>
    <t>/funding-round/542069dbf72317fbc027c998019c4779</t>
  </si>
  <si>
    <t>/ORGANIZATION/HUZCO</t>
  </si>
  <si>
    <t>/funding-round/7acd4316cc54b36d82335ae4fe72e9a2</t>
  </si>
  <si>
    <t>/organization/hvding</t>
  </si>
  <si>
    <t>/funding-round/e57fe2d1943051e4d9b9a3f5f6947b28</t>
  </si>
  <si>
    <t>/ORGANIZATION/HW</t>
  </si>
  <si>
    <t>/funding-round/d2bdb459ea5bc4eae580dcf12edde611</t>
  </si>
  <si>
    <t>/organization/hwtrek</t>
  </si>
  <si>
    <t>/funding-round/798212525667d583cb5d3f51780cd6cc</t>
  </si>
  <si>
    <t>/ORGANIZATION/HX-DIAGNOSTICS</t>
  </si>
  <si>
    <t>/funding-round/243a9e4fb8858135c66ddc006378a050</t>
  </si>
  <si>
    <t>/organization/hx-diagnostics</t>
  </si>
  <si>
    <t>/funding-round/9899c4bb3847288c2203de61c7db038e</t>
  </si>
  <si>
    <t>/ORGANIZATION/HY-DRIVE</t>
  </si>
  <si>
    <t>/funding-round/56af03c990f83f7f05833564fd9f10f1</t>
  </si>
  <si>
    <t>/organization/hy2care-bv2014</t>
  </si>
  <si>
    <t>/funding-round/bfc9080ccedda62aba6740e8b783dc84</t>
  </si>
  <si>
    <t>/ORGANIZATION/HYANNIS-PORT-RESEARCH</t>
  </si>
  <si>
    <t>/funding-round/b16e6becf00029f53a1b3575690066cd</t>
  </si>
  <si>
    <t>/organization/hyaqu</t>
  </si>
  <si>
    <t>/funding-round/0463f84d59d3f80e25d3a0dc4457a560</t>
  </si>
  <si>
    <t>/ORGANIZATION/HYASYNTH-BIO</t>
  </si>
  <si>
    <t>/funding-round/20c108e8e7bcb76cd53ac46ad9ac4846</t>
  </si>
  <si>
    <t>/organization/hyasynth-bio</t>
  </si>
  <si>
    <t>/funding-round/574e77d6b08872178d5db205692e7659</t>
  </si>
  <si>
    <t>/funding-round/64682f09eb012e9540aa07ef1ef3554c</t>
  </si>
  <si>
    <t>/funding-round/e25d90072db52e756a5e6e795e8c9a9e</t>
  </si>
  <si>
    <t>/ORGANIZATION/HYB-BATTERY</t>
  </si>
  <si>
    <t>/funding-round/3306dc607cde5562d94820f302837f92</t>
  </si>
  <si>
    <t>/organization/hybrent</t>
  </si>
  <si>
    <t>/funding-round/ee2c1550c9fd7eac2623a6607bd77558</t>
  </si>
  <si>
    <t>/ORGANIZATION/HYBRID-APPAREL</t>
  </si>
  <si>
    <t>/funding-round/59748166cf104fe9d6ec3b9fd4297dc9</t>
  </si>
  <si>
    <t>/organization/hybrid-electric-vehicle-technologies</t>
  </si>
  <si>
    <t>/funding-round/e2cf98861a9cc92faf33e3507b833e43</t>
  </si>
  <si>
    <t>/ORGANIZATION/HYBRID-ENERGY-SOLUTIONS</t>
  </si>
  <si>
    <t>/funding-round/e5922f922b7f348eaeefdcaa25ddf924</t>
  </si>
  <si>
    <t>/organization/hybrid-paytech</t>
  </si>
  <si>
    <t>/funding-round/0b761cb4baf65ac685d183ed0630b31a</t>
  </si>
  <si>
    <t>/ORGANIZATION/HYBRID-SECURITY</t>
  </si>
  <si>
    <t>/funding-round/6a3c38fdedeeefecbef03b203684fdeb</t>
  </si>
  <si>
    <t>/organization/hybridcluster</t>
  </si>
  <si>
    <t>/funding-round/2ab752d93a9d5c88061450dd8c77f267</t>
  </si>
  <si>
    <t>/ORGANIZATION/HYBRIDCLUSTER</t>
  </si>
  <si>
    <t>/funding-round/5522cb4e28b53c417a743743a470fc6e</t>
  </si>
  <si>
    <t>/funding-round/5d313349e7223ab08542d395f0c23cd2</t>
  </si>
  <si>
    <t>/funding-round/e43b394a2eb7a19b13f33517b35bc29b</t>
  </si>
  <si>
    <t>/organization/hybridsite-web-services</t>
  </si>
  <si>
    <t>/funding-round/50cbfa6a63ddd5d0f3d68cd393bcdf94</t>
  </si>
  <si>
    <t>/ORGANIZATION/HYBRIGENICS</t>
  </si>
  <si>
    <t>/funding-round/a96f256a6d035ec395aa4b71e214d449</t>
  </si>
  <si>
    <t>/organization/hybrigenics</t>
  </si>
  <si>
    <t>/funding-round/b945ec3c92368bbccc511ebceab4901c</t>
  </si>
  <si>
    <t>/funding-round/e13bf3ffdcd53c62b2d71991bb5008d5</t>
  </si>
  <si>
    <t>/organization/hybris</t>
  </si>
  <si>
    <t>/funding-round/24e9bfb6fe298cb37b8ac4babc7c2b82</t>
  </si>
  <si>
    <t>/ORGANIZATION/HYBRIS</t>
  </si>
  <si>
    <t>/funding-round/310fd87ecb965c7f0c39939c8f53dc3c</t>
  </si>
  <si>
    <t>/funding-round/6b89c5f2f58aa19cd248438aec80d285</t>
  </si>
  <si>
    <t>/funding-round/d467f03a106bf963f0f87aab0b8a8c8d</t>
  </si>
  <si>
    <t>/organization/hycrete-2</t>
  </si>
  <si>
    <t>/funding-round/4356dbeca374e8b3347203227653ec5c</t>
  </si>
  <si>
    <t>/ORGANIZATION/HYDRA-BIOSCIENCES</t>
  </si>
  <si>
    <t>/funding-round/54f10769b0bef8706a3ddd3d7e9dd3aa</t>
  </si>
  <si>
    <t>/organization/hydra-biosciences</t>
  </si>
  <si>
    <t>/funding-round/791548beb0e950d26ed16298b93ed8e5</t>
  </si>
  <si>
    <t>/funding-round/8d350f2876120b0412383e38eb42b677</t>
  </si>
  <si>
    <t>/funding-round/e24c5f2a096a8ccf8324fd6431bda44e</t>
  </si>
  <si>
    <t>/funding-round/faf655003999402876e1eb82e09060ef</t>
  </si>
  <si>
    <t>26-07-2002</t>
  </si>
  <si>
    <t>/organization/hydra-dx</t>
  </si>
  <si>
    <t>/funding-round/2cd0975880f3cb2facc80e8154c730ba</t>
  </si>
  <si>
    <t>/ORGANIZATION/HYDRA-DX</t>
  </si>
  <si>
    <t>/funding-round/707005d987a26aa32c1b35a1db0ec7bf</t>
  </si>
  <si>
    <t>/funding-round/8229a57911fd361ae91d89a147b838eb</t>
  </si>
  <si>
    <t>/ORGANIZATION/HYDRA-RENEWABLE-RESOURCES</t>
  </si>
  <si>
    <t>/funding-round/1ba31463c97237ab975a4200b59bb2d9</t>
  </si>
  <si>
    <t>/organization/hydration-labs</t>
  </si>
  <si>
    <t>/funding-round/a0f625780f2b6d5dbf25a2478766d702</t>
  </si>
  <si>
    <t>/ORGANIZATION/HYDRATION-LABS</t>
  </si>
  <si>
    <t>/funding-round/b34863769be0981bfc8e8cd0d51b42fc</t>
  </si>
  <si>
    <t>/organization/hydrelis</t>
  </si>
  <si>
    <t>/funding-round/561297b6ac86ac0f0704b1d8a79738ff</t>
  </si>
  <si>
    <t>/ORGANIZATION/HYDRELIS</t>
  </si>
  <si>
    <t>/funding-round/68176bacfbf65b41aaa815decb09483b</t>
  </si>
  <si>
    <t>/organization/hydro-alternative-energy</t>
  </si>
  <si>
    <t>/funding-round/96851bc7c1ecda9f81c265908660eafa</t>
  </si>
  <si>
    <t>/ORGANIZATION/HYDRO-PHOTON</t>
  </si>
  <si>
    <t>/funding-round/6973083c69fc68b530d88fdc59a682d5</t>
  </si>
  <si>
    <t>/organization/hydro-run</t>
  </si>
  <si>
    <t>/funding-round/6aadd90b7cfd938b67d7152499f10a69</t>
  </si>
  <si>
    <t>/ORGANIZATION/HYDRO-RUN</t>
  </si>
  <si>
    <t>/funding-round/d4dbbf570f3d1eb853ead6232ced1c69</t>
  </si>
  <si>
    <t>/organization/hydro66</t>
  </si>
  <si>
    <t>/funding-round/bff724cafa5fce5d7cbcd5471e172918</t>
  </si>
  <si>
    <t>/ORGANIZATION/HYDROBEE</t>
  </si>
  <si>
    <t>/funding-round/4c1cdd2bd5afb855e7529107cf92069e</t>
  </si>
  <si>
    <t>/organization/hydrobolt</t>
  </si>
  <si>
    <t>/funding-round/2cda9544377d11fa71ac11f2bc802a69</t>
  </si>
  <si>
    <t>/ORGANIZATION/HYDROBUILDER-COM</t>
  </si>
  <si>
    <t>/funding-round/7f5849b3af476346821c2f4adcca252c</t>
  </si>
  <si>
    <t>/organization/hydrocapsule</t>
  </si>
  <si>
    <t>/funding-round/4c9136bebc0c7783efee0ae974ad5ac0</t>
  </si>
  <si>
    <t>/ORGANIZATION/HYDROCISION</t>
  </si>
  <si>
    <t>/funding-round/1fa9c9155b750395ec2840699fc188a6</t>
  </si>
  <si>
    <t>/organization/hydrocision</t>
  </si>
  <si>
    <t>/funding-round/49f4dd83169ac586e71a970440bfe7c4</t>
  </si>
  <si>
    <t>/funding-round/6654889b84b98a41a3309172876830db</t>
  </si>
  <si>
    <t>/funding-round/c5e189eb2afb6424fd618a8ec4053b92</t>
  </si>
  <si>
    <t>/ORGANIZATION/HYDROGENICS</t>
  </si>
  <si>
    <t>/funding-round/3cb1b395df75dbb5012fc79aa14c19b7</t>
  </si>
  <si>
    <t>/organization/hydroglobe</t>
  </si>
  <si>
    <t>/funding-round/d459f07031269fb918661f453d1406e3</t>
  </si>
  <si>
    <t>/ORGANIZATION/HYDROLOGEX-LLC</t>
  </si>
  <si>
    <t>/funding-round/7055aa8903e54e31b85effe8f7731a4c</t>
  </si>
  <si>
    <t>/organization/hydronovation</t>
  </si>
  <si>
    <t>/funding-round/3f7ec03accdafc79cc136f17810cfa99</t>
  </si>
  <si>
    <t>/ORGANIZATION/HYDRONOVATION</t>
  </si>
  <si>
    <t>/funding-round/9f6fe72ef5e2181bcd5ca6cb8920a9a7</t>
  </si>
  <si>
    <t>/organization/hydrophi</t>
  </si>
  <si>
    <t>/funding-round/3161da5aecf941bb1debc3a0a293ae52</t>
  </si>
  <si>
    <t>/ORGANIZATION/HYDROPHI</t>
  </si>
  <si>
    <t>/funding-round/7ab67b8e19d8ef9498fdd2fc260f5e18</t>
  </si>
  <si>
    <t>/organization/hydropoint-data-systems</t>
  </si>
  <si>
    <t>/funding-round/15a1bb59ba23ab2f849067fc2d308d15</t>
  </si>
  <si>
    <t>/ORGANIZATION/HYDROPOINT-DATA-SYSTEMS</t>
  </si>
  <si>
    <t>/funding-round/5831c2b9862b4d0450ff2dfeb2e65a93</t>
  </si>
  <si>
    <t>/funding-round/c2e18aca3c2f73f426cb9be7328c1a25</t>
  </si>
  <si>
    <t>/funding-round/f7a85bf562ff36e59642c38b45997fa8</t>
  </si>
  <si>
    <t>/organization/hydrostor</t>
  </si>
  <si>
    <t>/funding-round/63cd1dc859db9e79c8489b363e163d97</t>
  </si>
  <si>
    <t>/ORGANIZATION/HYDROXSYS</t>
  </si>
  <si>
    <t>/funding-round/a5b3f8fb8de7be8d5dde83d1210badd4</t>
  </si>
  <si>
    <t>/organization/hygea-holdings</t>
  </si>
  <si>
    <t>/funding-round/82aa04897b251cc38f4de0ddc2d7e779</t>
  </si>
  <si>
    <t>/ORGANIZATION/HYGEA-HOLDINGS</t>
  </si>
  <si>
    <t>/funding-round/ab0904e9411d62793013f00c6889fd1f</t>
  </si>
  <si>
    <t>/organization/hygeia-personal-care-products</t>
  </si>
  <si>
    <t>/funding-round/b2ba52eb31bfecec9ab575dd1463e879</t>
  </si>
  <si>
    <t>/ORGANIZATION/HYGEIA-THERAPEUTICS</t>
  </si>
  <si>
    <t>/funding-round/eab2fc5d3062980940aca2db1972e2a1</t>
  </si>
  <si>
    <t>/organization/hygia-health-services</t>
  </si>
  <si>
    <t>/funding-round/04e6941b90c4944b483359b103c0362e</t>
  </si>
  <si>
    <t>/ORGANIZATION/HYGIEIA</t>
  </si>
  <si>
    <t>/funding-round/239fb13a876628ccfaf8bbca9153ba8e</t>
  </si>
  <si>
    <t>/organization/hygieia</t>
  </si>
  <si>
    <t>/funding-round/4d54d231de23838cb09fa0a58b73a7f0</t>
  </si>
  <si>
    <t>/funding-round/8875111366ce5a46027fd901346c9410</t>
  </si>
  <si>
    <t>/funding-round/a21b53d511ce49252525373f4188d13a</t>
  </si>
  <si>
    <t>/funding-round/a970001ad8e9f7a02ebce24084bdce2f</t>
  </si>
  <si>
    <t>/organization/hyginex</t>
  </si>
  <si>
    <t>/funding-round/b7ee2071830ed645696992dec28b6250</t>
  </si>
  <si>
    <t>/ORGANIZATION/HYGLOS</t>
  </si>
  <si>
    <t>/funding-round/302ace6e3969275cfed29ff083f2fdae</t>
  </si>
  <si>
    <t>/organization/hylete</t>
  </si>
  <si>
    <t>/funding-round/19033b0174701b7c4c52677e97f3a2f7</t>
  </si>
  <si>
    <t>/ORGANIZATION/HYLETE</t>
  </si>
  <si>
    <t>/funding-round/dae1d05006684fa8dbd0f172593db127</t>
  </si>
  <si>
    <t>/organization/hyliosoft</t>
  </si>
  <si>
    <t>/funding-round/3ff8495b75f6786939ce89a6fe2da105</t>
  </si>
  <si>
    <t>/ORGANIZATION/HYMITE</t>
  </si>
  <si>
    <t>/funding-round/713cc081a016d2166597efb7678b1fa9</t>
  </si>
  <si>
    <t>/organization/hymite</t>
  </si>
  <si>
    <t>/funding-round/e48f33187e4985fbd5b5b7ee6e19cbd5</t>
  </si>
  <si>
    <t>/funding-round/e4b7b3dcc3b5df7a1f063871dfcf7149</t>
  </si>
  <si>
    <t>/organization/hyp3r</t>
  </si>
  <si>
    <t>/funding-round/46654f2ef58b71ab3fab86481047b757</t>
  </si>
  <si>
    <t>/ORGANIZATION/HYPASHIP</t>
  </si>
  <si>
    <t>/funding-round/796800347fd659d0d0e067403fde2dd8</t>
  </si>
  <si>
    <t>/organization/hype</t>
  </si>
  <si>
    <t>/funding-round/21bd4bb631e0b4f7e2f738d245f39829</t>
  </si>
  <si>
    <t>/ORGANIZATION/HYPE-APP</t>
  </si>
  <si>
    <t>/funding-round/046c4099996e3ffe23b290ccf8ca0c4f</t>
  </si>
  <si>
    <t>/organization/hypecal</t>
  </si>
  <si>
    <t>/funding-round/529e39f85b2d16dacd739879d0defec8</t>
  </si>
  <si>
    <t>/ORGANIZATION/HYPEJAR</t>
  </si>
  <si>
    <t>/funding-round/896f181c6ecb122a3daad04f42294cd8</t>
  </si>
  <si>
    <t>/organization/hypepoints</t>
  </si>
  <si>
    <t>/funding-round/343545bb40ace88722c6fb07abbde650</t>
  </si>
  <si>
    <t>/ORGANIZATION/HYPER-2</t>
  </si>
  <si>
    <t>/funding-round/ad5abc1a5b26bd95e09a403f5b6d9457</t>
  </si>
  <si>
    <t>/organization/hyper-games</t>
  </si>
  <si>
    <t>/funding-round/cbf38d515f07bce543a9bf2b24efb899</t>
  </si>
  <si>
    <t>/ORGANIZATION/HYPER-MARTIAL-ARTS</t>
  </si>
  <si>
    <t>/funding-round/ea21761808c88c1181e1c1cd712ec8b4</t>
  </si>
  <si>
    <t>/organization/hyper-urban-level-user-sweden</t>
  </si>
  <si>
    <t>/funding-round/7796b5c7fbc1b3bce2b92f5b448e071f</t>
  </si>
  <si>
    <t>/ORGANIZATION/HYPER-WEAR</t>
  </si>
  <si>
    <t>/funding-round/12bf5421dcaf27c30a4ebcba420f78e9</t>
  </si>
  <si>
    <t>/organization/hyper-wear</t>
  </si>
  <si>
    <t>/funding-round/7a4d6c3fb0035200372d8eed84a9b6c3</t>
  </si>
  <si>
    <t>/ORGANIZATION/HYPER8</t>
  </si>
  <si>
    <t>/funding-round/290712798facaa3356c6638254f37ce2</t>
  </si>
  <si>
    <t>/organization/hyper9</t>
  </si>
  <si>
    <t>/funding-round/25e479c3a43625b09d146cd45fe08567</t>
  </si>
  <si>
    <t>/ORGANIZATION/HYPER9</t>
  </si>
  <si>
    <t>/funding-round/2f7f2dfce3c08c9e0819e168a1b1adb7</t>
  </si>
  <si>
    <t>/funding-round/e9db33d382a58f21c3841193ed83b2c7</t>
  </si>
  <si>
    <t>/funding-round/eab573901af0644813963088ab00241c</t>
  </si>
  <si>
    <t>/organization/hyperactive-media-gmbh</t>
  </si>
  <si>
    <t>/funding-round/b898500b01aa83fbac556eadf7befe93</t>
  </si>
  <si>
    <t>/ORGANIZATION/HYPERACTIVE-TECHNOLOGIES</t>
  </si>
  <si>
    <t>/funding-round/212d4dfb9c711b1e4349b6d1f1d29690</t>
  </si>
  <si>
    <t>/organization/hyperactive-technologies</t>
  </si>
  <si>
    <t>/funding-round/8e520dea9c3f74e219abe2a38edb95cd</t>
  </si>
  <si>
    <t>/funding-round/b01484c0922b2dfba2d7d2f6127b6e5b</t>
  </si>
  <si>
    <t>/funding-round/e93c11a36e52d4378d71d12fb0969d0e</t>
  </si>
  <si>
    <t>27-05-2006</t>
  </si>
  <si>
    <t>/ORGANIZATION/HYPERBANNER-NETWORKS</t>
  </si>
  <si>
    <t>/funding-round/56650815f87da89fae062b42d438f016</t>
  </si>
  <si>
    <t>/organization/hyperbees</t>
  </si>
  <si>
    <t>/funding-round/4291caf70d8c8c765bd868b650451d5a</t>
  </si>
  <si>
    <t>/ORGANIZATION/HYPERBRANCH-MEDICAL-TECHNOLOGY</t>
  </si>
  <si>
    <t>/funding-round/25a01e071479abe0083892bdacd16dd7</t>
  </si>
  <si>
    <t>/organization/hyperbranch-medical-technology</t>
  </si>
  <si>
    <t>/funding-round/3b452450d4010f880adbb264470f58c3</t>
  </si>
  <si>
    <t>/funding-round/4fb0d9820d4602ec3a1abb8487ee01f8</t>
  </si>
  <si>
    <t>/funding-round/53910fe7279a082d9fe04d2b1ae421d2</t>
  </si>
  <si>
    <t>/funding-round/98419b322686b7174926c4f2b8327fec</t>
  </si>
  <si>
    <t>/funding-round/be520da09f187125443cfb200387f6b6</t>
  </si>
  <si>
    <t>/funding-round/dd6e9598d30441b026371c0afc96c58f</t>
  </si>
  <si>
    <t>/funding-round/e8ed8acb33d0e67b3fc9213957328f91</t>
  </si>
  <si>
    <t>/funding-round/f7394bc67c45d085045a7573f7ab8699</t>
  </si>
  <si>
    <t>/organization/hyperchip</t>
  </si>
  <si>
    <t>/funding-round/31baaa7a063934c4118c2284259d6de5</t>
  </si>
  <si>
    <t>18-01-2002</t>
  </si>
  <si>
    <t>/ORGANIZATION/HYPERCONNECT</t>
  </si>
  <si>
    <t>/funding-round/2eccb5d52a50d996f97859702670f3b0</t>
  </si>
  <si>
    <t>/organization/hyperconnect</t>
  </si>
  <si>
    <t>/funding-round/b120267dd23f581f830bfd24a1d985b1</t>
  </si>
  <si>
    <t>/ORGANIZATION/HYPERCONTEXT</t>
  </si>
  <si>
    <t>/funding-round/9290ac3fc24f82dc32499de358f0eb1f</t>
  </si>
  <si>
    <t>/organization/hypereight</t>
  </si>
  <si>
    <t>/funding-round/b36a11d95efc0037594f1a65d4b55286</t>
  </si>
  <si>
    <t>/ORGANIZATION/HYPERFAIR</t>
  </si>
  <si>
    <t>/funding-round/8b2d199c142ae0db84dea07a94305ada</t>
  </si>
  <si>
    <t>/organization/hyperfair</t>
  </si>
  <si>
    <t>/funding-round/b7c71d268b9dd55188acaa08d9ff4b21</t>
  </si>
  <si>
    <t>/ORGANIZATION/HYPERFORMIX</t>
  </si>
  <si>
    <t>/funding-round/c9501045c07e60588dbbd223f108c8ab</t>
  </si>
  <si>
    <t>/organization/hyperformix</t>
  </si>
  <si>
    <t>/funding-round/ced49c2bb2c6e2ae805b5502d4c23e45</t>
  </si>
  <si>
    <t>/ORGANIZATION/HYPERIC</t>
  </si>
  <si>
    <t>/funding-round/022084cc1bfa4e7349414413a9307dc4</t>
  </si>
  <si>
    <t>/organization/hyperic</t>
  </si>
  <si>
    <t>/funding-round/193b46ecea8a672cc1d10a10d630d070</t>
  </si>
  <si>
    <t>/ORGANIZATION/HYPERINK</t>
  </si>
  <si>
    <t>/funding-round/965243d6e6ec00f1e4052a9e793ff65f</t>
  </si>
  <si>
    <t>/organization/hyperion</t>
  </si>
  <si>
    <t>/funding-round/02aa60c8ce4a6385dcd1d5acc3e6f31c</t>
  </si>
  <si>
    <t>/ORGANIZATION/HYPERION</t>
  </si>
  <si>
    <t>/funding-round/730604102cf135eacd06f8118f7581db</t>
  </si>
  <si>
    <t>/funding-round/7383e547a2534a920bb30fb9ca950b35</t>
  </si>
  <si>
    <t>/funding-round/95f570146a3f18fe761802a7ad9a5502</t>
  </si>
  <si>
    <t>/funding-round/9a038fd2a93b5f4552e38b0d96410c97</t>
  </si>
  <si>
    <t>/funding-round/c2f23848f8f0cccf4b9810d9d2a695ef</t>
  </si>
  <si>
    <t>/funding-round/d5de31c881fcb16cefc9b6fe56e8e421</t>
  </si>
  <si>
    <t>/ORGANIZATION/HYPERION-POWER-GENERATION</t>
  </si>
  <si>
    <t>/funding-round/7f6fb4ab2e30a11c248664a421d46bbe</t>
  </si>
  <si>
    <t>/organization/hyperion-power-generation</t>
  </si>
  <si>
    <t>/funding-round/9e87cc5e31979f4a1486ee40e874dbe1</t>
  </si>
  <si>
    <t>/funding-round/b9b9d934c9909e2248bbc0dad93b7885</t>
  </si>
  <si>
    <t>/organization/hyperion-solutions</t>
  </si>
  <si>
    <t>/funding-round/0b10c361e952ec93382793b7f55a60eb</t>
  </si>
  <si>
    <t>/ORGANIZATION/HYPERLITE-MOUNTAIN-GEAR</t>
  </si>
  <si>
    <t>/funding-round/3cccdf9285c9d550b374dc7ae2c77575</t>
  </si>
  <si>
    <t>/organization/hyperlite-mountain-gear</t>
  </si>
  <si>
    <t>/funding-round/b1279188fd7dc2117ed85c700679ade5</t>
  </si>
  <si>
    <t>/ORGANIZATION/HYPERLIVE</t>
  </si>
  <si>
    <t>/funding-round/66fcd4c2df0f4dcc2f64d5c0da5e14fa</t>
  </si>
  <si>
    <t>/organization/hyperloop-data</t>
  </si>
  <si>
    <t>/funding-round/73222bd458bb6e36dcfe8d252771b00f</t>
  </si>
  <si>
    <t>/ORGANIZATION/HYPERLOOP-TECHNOLGIES</t>
  </si>
  <si>
    <t>/funding-round/507157035df845370109876b4b83c65d</t>
  </si>
  <si>
    <t>/organization/hyperloop-technolgies</t>
  </si>
  <si>
    <t>/funding-round/93a3858596f861024b4bf67aeea4694e</t>
  </si>
  <si>
    <t>/ORGANIZATION/HYPERMED</t>
  </si>
  <si>
    <t>/funding-round/10f863d59f3e473454c29ba9be52a610</t>
  </si>
  <si>
    <t>/organization/hypernumbers</t>
  </si>
  <si>
    <t>/funding-round/63222fd23c298b7fda5fb1a6bac87296</t>
  </si>
  <si>
    <t>/ORGANIZATION/HYPEROPTIC</t>
  </si>
  <si>
    <t>/funding-round/7a2de1dfa62bbf23110e0070b9ab7aa6</t>
  </si>
  <si>
    <t>/organization/hyperpia</t>
  </si>
  <si>
    <t>/funding-round/fbfc669d4497bca09d485f8c247b7c8c</t>
  </si>
  <si>
    <t>/ORGANIZATION/HYPERPOT</t>
  </si>
  <si>
    <t>/funding-round/a4df7c36a09ff4a5f8b3908478aa11c6</t>
  </si>
  <si>
    <t>/organization/hyperpot</t>
  </si>
  <si>
    <t>/funding-round/de311cc2c2aef1e0430b2099418af1dc</t>
  </si>
  <si>
    <t>/ORGANIZATION/HYPERPUBLIC</t>
  </si>
  <si>
    <t>/funding-round/5eb4d016343e13b693308169ad21aed6</t>
  </si>
  <si>
    <t>/organization/hyperpublic</t>
  </si>
  <si>
    <t>/funding-round/9a9fe45f29b96e44c3f76a8cc47fa87a</t>
  </si>
  <si>
    <t>/ORGANIZATION/HYPERQUALITY</t>
  </si>
  <si>
    <t>/funding-round/452081828f68cebff666bb2c335a1ad6</t>
  </si>
  <si>
    <t>/organization/hyperquality</t>
  </si>
  <si>
    <t>/funding-round/8d31cd7df6ad2dd89d6aa74d8c3ee328</t>
  </si>
  <si>
    <t>/ORGANIZATION/HYPERQUEST</t>
  </si>
  <si>
    <t>/funding-round/af35c64834addb67c923693285abf8fa</t>
  </si>
  <si>
    <t>/organization/hyperroll</t>
  </si>
  <si>
    <t>/funding-round/028adb8f3b57614c00a81a6b9d224659</t>
  </si>
  <si>
    <t>/ORGANIZATION/HYPERROLL</t>
  </si>
  <si>
    <t>/funding-round/43b93860dcdfab19f322ae58e7f836bb</t>
  </si>
  <si>
    <t>/organization/hyperscience</t>
  </si>
  <si>
    <t>/funding-round/13b6a5be9a70a8fe779129af044c8ea3</t>
  </si>
  <si>
    <t>/ORGANIZATION/HYPERSCIENCES</t>
  </si>
  <si>
    <t>/funding-round/faec7e05f2235dcbd309f29b3ca0b899</t>
  </si>
  <si>
    <t>/organization/hypersoft-information-systems</t>
  </si>
  <si>
    <t>/funding-round/22152dbacd26d1c2751d50fe7716147b</t>
  </si>
  <si>
    <t>/ORGANIZATION/HYPERSTEALTH-BIOTECHNOLOGY</t>
  </si>
  <si>
    <t>/funding-round/bb1debd3b39d869eb488f7ea9460c2f0</t>
  </si>
  <si>
    <t>/organization/hypertension-diagnostics</t>
  </si>
  <si>
    <t>/funding-round/bd474b1dddc5aa26492c548130f5db31</t>
  </si>
  <si>
    <t>/ORGANIZATION/HYPERVERGE</t>
  </si>
  <si>
    <t>/funding-round/f81a1b4906220b808d56cce0c854720d</t>
  </si>
  <si>
    <t>/organization/hyperwallet-systems</t>
  </si>
  <si>
    <t>/funding-round/a599f7c05f0d6a331e3e47ab2020152c</t>
  </si>
  <si>
    <t>/ORGANIZATION/HYPERWAVE</t>
  </si>
  <si>
    <t>/funding-round/616ae02361c2a5fdc13a903f8d0f6350</t>
  </si>
  <si>
    <t>/organization/hyperweek</t>
  </si>
  <si>
    <t>/funding-round/0f123f4653ad15ead8a1d5dc747b13cc</t>
  </si>
  <si>
    <t>/ORGANIZATION/HYPERWEEK</t>
  </si>
  <si>
    <t>/funding-round/2a74d2cfba1f3f4fcb8f017355f14e38</t>
  </si>
  <si>
    <t>/funding-round/2e749b01d6d0af74a87259ec9d93504d</t>
  </si>
  <si>
    <t>/funding-round/a76a6d1a23f96aad98cd039d3e534a64</t>
  </si>
  <si>
    <t>/organization/hypespark</t>
  </si>
  <si>
    <t>/funding-round/58ac81b7d7aaad0a39c9a59c08431f23</t>
  </si>
  <si>
    <t>/ORGANIZATION/HYPHEN8</t>
  </si>
  <si>
    <t>/funding-round/dcd63111cef43f8e1dbe96abcf335a6c</t>
  </si>
  <si>
    <t>/organization/hypios</t>
  </si>
  <si>
    <t>/funding-round/327f0b07814f73371ceef5f27b822e4e</t>
  </si>
  <si>
    <t>/ORGANIZATION/HYPIOS</t>
  </si>
  <si>
    <t>/funding-round/bbf94f6f391d40d179b605c40fdc2228</t>
  </si>
  <si>
    <t>/funding-round/cfc848db9a298c8e703e122949c9444b</t>
  </si>
  <si>
    <t>/funding-round/d7ef6fac8c61d38fd7ab6ed6674f10e8</t>
  </si>
  <si>
    <t>/organization/hypnion</t>
  </si>
  <si>
    <t>/funding-round/08309f51a1a2f5aa7543d6132b1a3f53</t>
  </si>
  <si>
    <t>/ORGANIZATION/HYPNOTIC</t>
  </si>
  <si>
    <t>/funding-round/c4706fe8fa004a767499f3eab7e2926e</t>
  </si>
  <si>
    <t>/organization/hyporex-technologies</t>
  </si>
  <si>
    <t>/funding-round/afb3f41eb4fdc9b19b684fcfe07bdb00</t>
  </si>
  <si>
    <t>/ORGANIZATION/HYPRCORP</t>
  </si>
  <si>
    <t>/funding-round/3f13abe6cf4747263348c95adf7c62a6</t>
  </si>
  <si>
    <t>/organization/hyprloco</t>
  </si>
  <si>
    <t>/funding-round/d692bd0b12ad9077eadaee4776b8a0b9</t>
  </si>
  <si>
    <t>/ORGANIZATION/HYPRLOCO</t>
  </si>
  <si>
    <t>/funding-round/f0e3e71d917ac11600586e3c435a3eeb</t>
  </si>
  <si>
    <t>/funding-round/f13bc2c4231d4cc1494ceb20ba9bc87b</t>
  </si>
  <si>
    <t>/ORGANIZATION/HYPUR</t>
  </si>
  <si>
    <t>/funding-round/3a0f82ea7d293d7a57e17086bb28bfcb</t>
  </si>
  <si>
    <t>/organization/hyrecar</t>
  </si>
  <si>
    <t>/funding-round/8aeb5e3f786a23676ba62c8a00263ba6</t>
  </si>
  <si>
    <t>/ORGANIZATION/HYTHIAM</t>
  </si>
  <si>
    <t>/funding-round/23e16abcd7940ad995e20bcb34d0ae5b</t>
  </si>
  <si>
    <t>/organization/hythiam</t>
  </si>
  <si>
    <t>/funding-round/b45f6347ec9fae12f670aacf1674c4bc</t>
  </si>
  <si>
    <t>/ORGANIZATION/HYTLE</t>
  </si>
  <si>
    <t>/funding-round/42f5d2e8e91be2e52a02cd96ad7b6b4c</t>
  </si>
  <si>
    <t>/organization/hytrust</t>
  </si>
  <si>
    <t>/funding-round/11d8ddf46774970251ff09405f6a638d</t>
  </si>
  <si>
    <t>/ORGANIZATION/HYTRUST</t>
  </si>
  <si>
    <t>/funding-round/5e5bfb247108e1e2a6600bf942be7841</t>
  </si>
  <si>
    <t>/funding-round/a52c9d463015cd7de0baf1c37006b7d6</t>
  </si>
  <si>
    <t>/funding-round/c191be93f75fb21f940584d24dd0afdf</t>
  </si>
  <si>
    <t>/funding-round/c304824ef0b2f762aafe3fe555ee80e5</t>
  </si>
  <si>
    <t>/funding-round/d0e7d09e7ae3992304eaa153ff49500b</t>
  </si>
  <si>
    <t>/organization/hzo</t>
  </si>
  <si>
    <t>/funding-round/07feb575832cde03278112db78198fee</t>
  </si>
  <si>
    <t>/ORGANIZATION/HZO</t>
  </si>
  <si>
    <t>/funding-round/4dc1fe96763dba25998437e8d6156c22</t>
  </si>
  <si>
    <t>/funding-round/9e1178a772c6571696c001bf84a17e46</t>
  </si>
  <si>
    <t>/funding-round/bc6a87bb30cf953c7afe8cf6db994bff</t>
  </si>
  <si>
    <t>/funding-round/e15347669ed15af58e6753b6e21bd157</t>
  </si>
  <si>
    <t>/ORGANIZATION/I-AM-ADVERTISING</t>
  </si>
  <si>
    <t>/funding-round/0b8bb39664f92c806ab712246f606990</t>
  </si>
  <si>
    <t>/organization/i-am-at</t>
  </si>
  <si>
    <t>/funding-round/471efb65695f9b7246248719fb50db5a</t>
  </si>
  <si>
    <t>/ORGANIZATION/I-AM-PLUS-ELECTRONICS</t>
  </si>
  <si>
    <t>/funding-round/c4360c504dcb581910023ffedf2bb720</t>
  </si>
  <si>
    <t>/organization/i-am-puls</t>
  </si>
  <si>
    <t>/funding-round/60177505c76483bdb61dc4fec4f063d2</t>
  </si>
  <si>
    <t>/ORGANIZATION/I-AM-REAL</t>
  </si>
  <si>
    <t>/funding-round/3b5a866e4545bcd4291ae0049343ce4c</t>
  </si>
  <si>
    <t>/organization/i-am-real</t>
  </si>
  <si>
    <t>/funding-round/3bb847d65f40c0be880b835d21ddcb43</t>
  </si>
  <si>
    <t>/ORGANIZATION/I-AM-SMART-TECHNOLOGY</t>
  </si>
  <si>
    <t>/funding-round/549dd4b0774ba45494d96bfb87375210</t>
  </si>
  <si>
    <t>/organization/i-am-smart-technology</t>
  </si>
  <si>
    <t>/funding-round/c7f62ccb00f29e2ecb823e26f06080a0</t>
  </si>
  <si>
    <t>/ORGANIZATION/I-AND-C-CRUISE-CO-LTD</t>
  </si>
  <si>
    <t>/funding-round/2367335f5d310a259d3dbe86c25ec1a9</t>
  </si>
  <si>
    <t>/organization/i-and-c-cruise-co-ltd</t>
  </si>
  <si>
    <t>/funding-round/3cb85b197d1a6f4fadb3ad913d947ebf</t>
  </si>
  <si>
    <t>/funding-round/67032b75b89f54788828dc03a1d5d83d</t>
  </si>
  <si>
    <t>/funding-round/f9e5062407c1cf654b7731cbf0ab19db</t>
  </si>
  <si>
    <t>/ORGANIZATION/I-AND-LOVE-AND-YOU</t>
  </si>
  <si>
    <t>/funding-round/98fddd4638dcffffb557bd8d9e346645</t>
  </si>
  <si>
    <t>/organization/i-bankers-direct</t>
  </si>
  <si>
    <t>/funding-round/08cbc48fb875d7b960c0d1f96c3f1c5b</t>
  </si>
  <si>
    <t>/ORGANIZATION/I-CAN-SYSTEMS</t>
  </si>
  <si>
    <t>/funding-round/5cb8db392712f8189a77103ba393a777</t>
  </si>
  <si>
    <t>/organization/i-combine</t>
  </si>
  <si>
    <t>/funding-round/5ed87efee2a2fe43ae6a21e8578c9016</t>
  </si>
  <si>
    <t>/ORGANIZATION/I-COMBINE</t>
  </si>
  <si>
    <t>/funding-round/f3f04ca93ee8174bd88ad731ee3508c2</t>
  </si>
  <si>
    <t>/organization/i-cube</t>
  </si>
  <si>
    <t>/funding-round/1cf60fbb253c361fc6f09439fd44bb2a</t>
  </si>
  <si>
    <t>/ORGANIZATION/I-CUBE</t>
  </si>
  <si>
    <t>/funding-round/309bbaf7f3205de453e40e64d5274e19</t>
  </si>
  <si>
    <t>/funding-round/8b450d11303227ccb7f1fb7007d7a225</t>
  </si>
  <si>
    <t>/ORGANIZATION/I-CUBED-SYSTEMS</t>
  </si>
  <si>
    <t>/funding-round/5c2ef9733ce2113d5fccab1ce9477083</t>
  </si>
  <si>
    <t>/organization/i-design-multimedia</t>
  </si>
  <si>
    <t>/funding-round/801d72a883b0ac16512c90dc980fc4a3</t>
  </si>
  <si>
    <t>/ORGANIZATION/I-DISPO</t>
  </si>
  <si>
    <t>/funding-round/ff21df0bcb244d9f342f8298ce1b8dd9</t>
  </si>
  <si>
    <t>/organization/i-dispo-com</t>
  </si>
  <si>
    <t>/funding-round/c4ee29db07e7f1f8a7ec5fe934d039ea</t>
  </si>
  <si>
    <t>/ORGANIZATION/I-DO-NOW-I-DONT</t>
  </si>
  <si>
    <t>/funding-round/e97837cb0ed68f6c023a9b66ef542e28</t>
  </si>
  <si>
    <t>/organization/i-do-venues</t>
  </si>
  <si>
    <t>/funding-round/547ecbdd623f7548217cd62f34400355</t>
  </si>
  <si>
    <t>/ORGANIZATION/I-DRILLS-APPS</t>
  </si>
  <si>
    <t>/funding-round/d2bb3f68275cdd834caf2eab95f0ad4f</t>
  </si>
  <si>
    <t>/organization/i-drive</t>
  </si>
  <si>
    <t>/funding-round/ec63ba6f849d3db2919b2e6c48f4915c</t>
  </si>
  <si>
    <t>/ORGANIZATION/I-EPUB</t>
  </si>
  <si>
    <t>/funding-round/390686027f0ec96f8b22b718f08d55d6</t>
  </si>
  <si>
    <t>/organization/i-frontdesk</t>
  </si>
  <si>
    <t>/funding-round/f2b8bd5030242dc2b2e12f82419f7218</t>
  </si>
  <si>
    <t>/ORGANIZATION/I-GOTCHU</t>
  </si>
  <si>
    <t>/funding-round/ebc8939ad2aaa4feda97d66a14952bfd</t>
  </si>
  <si>
    <t>/organization/i-had-cancer</t>
  </si>
  <si>
    <t>/funding-round/9bafab0315bcf695bc5ff5646b626783</t>
  </si>
  <si>
    <t>/ORGANIZATION/I-HUMAN-PATIENTS</t>
  </si>
  <si>
    <t>/funding-round/ed4da0249ed03c6484107c011829ec43</t>
  </si>
  <si>
    <t>/organization/i-invested</t>
  </si>
  <si>
    <t>/funding-round/9accde66699393073462aca1f074143a</t>
  </si>
  <si>
    <t>/ORGANIZATION/I-JUST-SHARED</t>
  </si>
  <si>
    <t>/funding-round/11c08cb4a4fe0989127d8c9d42038f26</t>
  </si>
  <si>
    <t>/organization/i-lighting</t>
  </si>
  <si>
    <t>/funding-round/e1af55cc59c499e10b6529729b655283</t>
  </si>
  <si>
    <t>/ORGANIZATION/I-LIKE-MY-WAITRESS</t>
  </si>
  <si>
    <t>/funding-round/c2e4997e344345d5e958eddcc59d7788</t>
  </si>
  <si>
    <t>/organization/i-logix</t>
  </si>
  <si>
    <t>/funding-round/9498f536742893cf3671c92b348749dc</t>
  </si>
  <si>
    <t>/ORGANIZATION/I-LOVE-QC</t>
  </si>
  <si>
    <t>/funding-round/e65d34a3eca54511a91007b6f5b096b7</t>
  </si>
  <si>
    <t>/organization/i-marker</t>
  </si>
  <si>
    <t>/funding-round/8acecc34a3cf3472a6b0d5edf8a67c1d</t>
  </si>
  <si>
    <t>/ORGANIZATION/I-MARKET</t>
  </si>
  <si>
    <t>/funding-round/82dbae5267c6b46f222e6b73bf3e23ae</t>
  </si>
  <si>
    <t>/organization/i-md</t>
  </si>
  <si>
    <t>/funding-round/9e7b4a29bdc8543c379c47142484d846</t>
  </si>
  <si>
    <t>/ORGANIZATION/I-ME</t>
  </si>
  <si>
    <t>/funding-round/5b57936bd571a577b3975eb8b16be642</t>
  </si>
  <si>
    <t>/organization/i-me</t>
  </si>
  <si>
    <t>/funding-round/78274b7f3d238974244da7b789cb7952</t>
  </si>
  <si>
    <t>/ORGANIZATION/I-MED-NETWORK-RADIOLOGY</t>
  </si>
  <si>
    <t>/funding-round/42093b034e10a455aa966d4f120c9d9b</t>
  </si>
  <si>
    <t>/organization/i-met</t>
  </si>
  <si>
    <t>/funding-round/12cfdccc58776a4810895c2dba2e2c1b</t>
  </si>
  <si>
    <t>/ORGANIZATION/I-METER</t>
  </si>
  <si>
    <t>/funding-round/4c6b7bfb94a2cb9ee9a9c6fad1cb42e3</t>
  </si>
  <si>
    <t>/organization/i-mob-holdings</t>
  </si>
  <si>
    <t>/funding-round/a694239aa927481d2e68730598d346ad</t>
  </si>
  <si>
    <t>/ORGANIZATION/I-MOVE-YOU</t>
  </si>
  <si>
    <t>/funding-round/9f362184bd40f5b2f5655301bf7be309</t>
  </si>
  <si>
    <t>/organization/i-nalysis</t>
  </si>
  <si>
    <t>/funding-round/6974efc06667fdb947039b1beaf08aab</t>
  </si>
  <si>
    <t>/ORGANIZATION/I-NEUMATICOS</t>
  </si>
  <si>
    <t>/funding-round/2520a263ba8b0805812b5c33087a538e</t>
  </si>
  <si>
    <t>/organization/i-nexus</t>
  </si>
  <si>
    <t>/funding-round/8baf6887de3717eacd3123e15b02900c</t>
  </si>
  <si>
    <t>/ORGANIZATION/I-NEXUS</t>
  </si>
  <si>
    <t>/funding-round/bc20ef59ba783394a18dd13c71f12925</t>
  </si>
  <si>
    <t>/organization/i-o-data-centers</t>
  </si>
  <si>
    <t>/funding-round/5a5926cccb7d66d90f8de61b49e3adcc</t>
  </si>
  <si>
    <t>/ORGANIZATION/I-O-DATA-CENTERS</t>
  </si>
  <si>
    <t>/funding-round/7dd69e328f4c2a4a5b5c2bfd40b0f7c2</t>
  </si>
  <si>
    <t>/funding-round/99349d5c638ea52c60e621f7608cfa26</t>
  </si>
  <si>
    <t>/ORGANIZATION/I-O-T-SHIRT</t>
  </si>
  <si>
    <t>/funding-round/1e2d05dac590f8a616bccef34cb80734</t>
  </si>
  <si>
    <t>/organization/i-omagic</t>
  </si>
  <si>
    <t>/funding-round/38c2d283534c9d4a80e9b502de0e95f5</t>
  </si>
  <si>
    <t>/ORGANIZATION/I-OMAGIC</t>
  </si>
  <si>
    <t>/funding-round/965e124795cd3a528e7e189c81d8456a</t>
  </si>
  <si>
    <t>/organization/i-optics</t>
  </si>
  <si>
    <t>/funding-round/bcc53922a05a70eb6c6bb13610127cb8</t>
  </si>
  <si>
    <t>/ORGANIZATION/I-PLAYDATE</t>
  </si>
  <si>
    <t>/funding-round/65bd5f0a9497d87987f823adf04db4a1</t>
  </si>
  <si>
    <t>/organization/i-pop-networks</t>
  </si>
  <si>
    <t>/funding-round/315b907eef8cf4d2d346a168da0d0148</t>
  </si>
  <si>
    <t>/ORGANIZATION/I-PREDICTUS</t>
  </si>
  <si>
    <t>/funding-round/4b6a95a208d4e3cdf2110d618c577265</t>
  </si>
  <si>
    <t>/organization/i-pulse</t>
  </si>
  <si>
    <t>/funding-round/7ef52a847c1615b86ff3bc6f10b10058</t>
  </si>
  <si>
    <t>/ORGANIZATION/I-PULSE</t>
  </si>
  <si>
    <t>/funding-round/9e3ecb13ea4412ecd9bc32a87bea17a9</t>
  </si>
  <si>
    <t>/organization/i-quest</t>
  </si>
  <si>
    <t>/funding-round/62531d86826cc0a807ff69cc688478c9</t>
  </si>
  <si>
    <t>/ORGANIZATION/I-READ-BOOKS</t>
  </si>
  <si>
    <t>/funding-round/f4bcc5163db8eb53246bc2b3c5a39f25</t>
  </si>
  <si>
    <t>/organization/i-scientifica</t>
  </si>
  <si>
    <t>/funding-round/746c20f4676a973cf546d77b298d2fe4</t>
  </si>
  <si>
    <t>/ORGANIZATION/I-SCREAM-SCOOPS</t>
  </si>
  <si>
    <t>/funding-round/cc9803db3366a95b4e34ba2274717b9a</t>
  </si>
  <si>
    <t>/organization/i-sec</t>
  </si>
  <si>
    <t>/funding-round/1c4ccb636bd0aa985f244af5fe9a9a80</t>
  </si>
  <si>
    <t>/ORGANIZATION/I-SHAKE</t>
  </si>
  <si>
    <t>/funding-round/33d0898f57804ad87cbab106d9b37615</t>
  </si>
  <si>
    <t>/organization/i-stand</t>
  </si>
  <si>
    <t>/funding-round/f37fbc8b30203b30e7d7f5c74de93a52</t>
  </si>
  <si>
    <t>/ORGANIZATION/I-SYSTEMS</t>
  </si>
  <si>
    <t>/funding-round/588a864da46547c4329c43ae01bdfea9</t>
  </si>
  <si>
    <t>/organization/i-tech</t>
  </si>
  <si>
    <t>/funding-round/5057d1c4c42f80e151da8e5664ebe823</t>
  </si>
  <si>
    <t>/ORGANIZATION/I-TECH-2</t>
  </si>
  <si>
    <t>/funding-round/4b2ffa06936699040006a2bfbfd08a80</t>
  </si>
  <si>
    <t>/organization/i-tech-3</t>
  </si>
  <si>
    <t>/funding-round/5784b5cd74f2c51e641210cbd0114e29</t>
  </si>
  <si>
    <t>/ORGANIZATION/I-TOOLING-MANUFACTURING-GROUP</t>
  </si>
  <si>
    <t>/funding-round/6bad755d56e076d5253adc657a1c6651</t>
  </si>
  <si>
    <t>/organization/i-tv</t>
  </si>
  <si>
    <t>/funding-round/2ce82cce1dcbbef9b5cef0812a875e3a</t>
  </si>
  <si>
    <t>/ORGANIZATION/I-TV</t>
  </si>
  <si>
    <t>/funding-round/993423bf45ba4e230b4b281d84795d74</t>
  </si>
  <si>
    <t>/organization/i-want-it-now</t>
  </si>
  <si>
    <t>/funding-round/4a31098bf4125556ee525e09e1dce49a</t>
  </si>
  <si>
    <t>/ORGANIZATION/I-WANT-IT-NOW-LLC</t>
  </si>
  <si>
    <t>/funding-round/e1cedbda23fd2e950949a2bf2c4cba93</t>
  </si>
  <si>
    <t>/organization/i-want-to-see-dentist-website</t>
  </si>
  <si>
    <t>/funding-round/f7f553829988b5180769fc197ee9df3b</t>
  </si>
  <si>
    <t>/ORGANIZATION/I-WIRELESS</t>
  </si>
  <si>
    <t>/funding-round/dec4567ad01acfc5332d19a4a1ae2be7</t>
  </si>
  <si>
    <t>/organization/i-works</t>
  </si>
  <si>
    <t>/funding-round/b81aa77882f9c5f9e06b56187293e063</t>
  </si>
  <si>
    <t>20-06-2000</t>
  </si>
  <si>
    <t>/ORGANIZATION/I2-CAPITAL</t>
  </si>
  <si>
    <t>/funding-round/8910bb7e4e634c769185973bc31b81c9</t>
  </si>
  <si>
    <t>/organization/i2-telecom-internationa</t>
  </si>
  <si>
    <t>/funding-round/ac813c59f46b9b1bb8881af99c789260</t>
  </si>
  <si>
    <t>/ORGANIZATION/I2-TELECOM-INTERNATIONA</t>
  </si>
  <si>
    <t>/funding-round/dc47649ff7e1e70b593120798fd9de7d</t>
  </si>
  <si>
    <t>/funding-round/f902c3328cca24c0251ccdbd3959952e</t>
  </si>
  <si>
    <t>/funding-round/ff71de36f51de9766c01bd6bef45fe3f</t>
  </si>
  <si>
    <t>/organization/i2-telecom-ip-holdings</t>
  </si>
  <si>
    <t>/funding-round/76578043ad9c9fe8aa163c5aae0aa42a</t>
  </si>
  <si>
    <t>/ORGANIZATION/I2C-TECHNOLOGIES</t>
  </si>
  <si>
    <t>/funding-round/2d07c22e635e666fa94a86a8089c4f41</t>
  </si>
  <si>
    <t>/organization/i2i-inc</t>
  </si>
  <si>
    <t>/funding-round/b221566a3d59ec0a1ac6b8cf0dcc1682</t>
  </si>
  <si>
    <t>/ORGANIZATION/I2I-INC</t>
  </si>
  <si>
    <t>/funding-round/deabb89370103c6398cd7d37ffb11c6c</t>
  </si>
  <si>
    <t>/organization/i2i-logic</t>
  </si>
  <si>
    <t>/funding-round/ed719935cd0699356fd321dae84c6a31</t>
  </si>
  <si>
    <t>/ORGANIZATION/I2IC-CORPORATION</t>
  </si>
  <si>
    <t>/funding-round/ffb556d7ba514c3ef12688ad22ab3d6b</t>
  </si>
  <si>
    <t>/organization/i2o-water</t>
  </si>
  <si>
    <t>/funding-round/2ab1d741c9f44ec9e82490b3596e25db</t>
  </si>
  <si>
    <t>/ORGANIZATION/I2O-WATER</t>
  </si>
  <si>
    <t>/funding-round/52322bce459f9fcbf7abaf73a5c813e2</t>
  </si>
  <si>
    <t>/organization/i2we</t>
  </si>
  <si>
    <t>/funding-round/98369b9d38a0a3fe45e9c87bce7d41df</t>
  </si>
  <si>
    <t>/ORGANIZATION/I3-BRANDS</t>
  </si>
  <si>
    <t>/funding-round/a94e05d86f74317530fbc35937d6c034</t>
  </si>
  <si>
    <t>/organization/i3-membrane</t>
  </si>
  <si>
    <t>/funding-round/5f01025ad3eab7793e8a9dc9021a349a</t>
  </si>
  <si>
    <t>/ORGANIZATION/I3-PRECISION</t>
  </si>
  <si>
    <t>/funding-round/f9073e3d6df0e6718e4a99bc3cbe634a</t>
  </si>
  <si>
    <t>/organization/i3zif-com</t>
  </si>
  <si>
    <t>/funding-round/7dd86c6e5f94511a7088373ecdb51d6e</t>
  </si>
  <si>
    <t>/ORGANIZATION/I4-MS</t>
  </si>
  <si>
    <t>/funding-round/59d5183623f41b560413c87d29b1f2d5</t>
  </si>
  <si>
    <t>/organization/i4cp</t>
  </si>
  <si>
    <t>/funding-round/1865ea4b11b211a6e962dade0b49ef0f</t>
  </si>
  <si>
    <t>/ORGANIZATION/I7-NETWORKS</t>
  </si>
  <si>
    <t>/funding-round/0e6e43cd01c18c404f4060eb5c74fc7a</t>
  </si>
  <si>
    <t>/organization/i7-networks</t>
  </si>
  <si>
    <t>/funding-round/72fe62d39b03b508a1773d9955e67fd7</t>
  </si>
  <si>
    <t>/funding-round/b55f5ff37796308d4fb2130c0d2ccb2a</t>
  </si>
  <si>
    <t>/funding-round/db0d871567216dec338e79eed3c4c284</t>
  </si>
  <si>
    <t>/funding-round/de613af3755770dbdaaf3deff7e98e97</t>
  </si>
  <si>
    <t>/organization/iacademic</t>
  </si>
  <si>
    <t>/funding-round/ef583fb5fa0c5e8e050f8bbd1ffcba87</t>
  </si>
  <si>
    <t>/ORGANIZATION/IACTIONABLE</t>
  </si>
  <si>
    <t>/funding-round/28be8a8fde20a2b05587fc7feecf8cc6</t>
  </si>
  <si>
    <t>/organization/iactionable</t>
  </si>
  <si>
    <t>/funding-round/89d8f936c1cace8b7c9eec5e729c6949</t>
  </si>
  <si>
    <t>/ORGANIZATION/IACTIVE</t>
  </si>
  <si>
    <t>/funding-round/ac652132bfd8aaa11b4d455c59981098</t>
  </si>
  <si>
    <t>/organization/iactive</t>
  </si>
  <si>
    <t>/funding-round/bb48fd551411e51f1f2f897091fa4f29</t>
  </si>
  <si>
    <t>/ORGANIZATION/IADVIZE</t>
  </si>
  <si>
    <t>/funding-round/67ecde5a13ace0b6e46f5ea6f10406c6</t>
  </si>
  <si>
    <t>/organization/iadvize</t>
  </si>
  <si>
    <t>/funding-round/959e7362fc56edeff89bd8172ef34682</t>
  </si>
  <si>
    <t>/funding-round/b59791da9e9e9244225a641bd889ac8d</t>
  </si>
  <si>
    <t>/organization/iagnosis</t>
  </si>
  <si>
    <t>/funding-round/0cd772f77aea014f18c86db3d51b0bee</t>
  </si>
  <si>
    <t>/ORGANIZATION/IAGNOSIS</t>
  </si>
  <si>
    <t>/funding-round/2e347bb2234f2e0d311ac9909a95b94e</t>
  </si>
  <si>
    <t>/funding-round/9b0e323ae4c5c7b4d554286ae5d0880c</t>
  </si>
  <si>
    <t>/funding-round/a35d57eb6f94dd35a67761aa668133b6</t>
  </si>
  <si>
    <t>/organization/iagree</t>
  </si>
  <si>
    <t>/funding-round/a2873cc4a1029e6300e6bc9bec41bcd3</t>
  </si>
  <si>
    <t>/ORGANIZATION/IAHORRO-BUSINESS-SOLUTIONS</t>
  </si>
  <si>
    <t>/funding-round/a1d2f340b3c270bbea34f65fede8992a</t>
  </si>
  <si>
    <t>/organization/iam-bulbash</t>
  </si>
  <si>
    <t>/funding-round/8c4b136a18072daa16663fc004f071f8</t>
  </si>
  <si>
    <t>/ORGANIZATION/IAM-BULBASH-THE-VILLAGER-MMO</t>
  </si>
  <si>
    <t>/funding-round/147035ad254593a9dddd465fd3a1f359</t>
  </si>
  <si>
    <t>/organization/iam-robotics</t>
  </si>
  <si>
    <t>/funding-round/2d367c88286ee94ca70a0a8ccd67e6b4</t>
  </si>
  <si>
    <t>/ORGANIZATION/IAMAT</t>
  </si>
  <si>
    <t>/funding-round/97cd4aef512ca5edfdbc6ae0145248f0</t>
  </si>
  <si>
    <t>/organization/iamat</t>
  </si>
  <si>
    <t>/funding-round/d8a8fd8356e0cd240895173d75228add</t>
  </si>
  <si>
    <t>/ORGANIZATION/IAMBA-NETWORKS</t>
  </si>
  <si>
    <t>/funding-round/5970e2e31245e14adc9ef7db3fc2cc58</t>
  </si>
  <si>
    <t>22-08-2006</t>
  </si>
  <si>
    <t>/organization/iamcompany-2</t>
  </si>
  <si>
    <t>/funding-round/6be4a658309af737713636918d7876d3</t>
  </si>
  <si>
    <t>/ORGANIZATION/IAMCOMPANY-2</t>
  </si>
  <si>
    <t>/funding-round/ef700e29295382f9e870312dc7bba4ff</t>
  </si>
  <si>
    <t>/funding-round/fd5a7ae5e22f6f0b678fb64e6d9af6aa</t>
  </si>
  <si>
    <t>/ORGANIZATION/IAMON</t>
  </si>
  <si>
    <t>/funding-round/918207aafac20a1583b10935bcd45d8f</t>
  </si>
  <si>
    <t>/organization/iamplify</t>
  </si>
  <si>
    <t>/funding-round/9b1b76b9aaa02c4fe8df34fc9b2c9bbf</t>
  </si>
  <si>
    <t>/ORGANIZATION/IAMWIRE</t>
  </si>
  <si>
    <t>/funding-round/855a05cc29a0cf14a93bdbdedfcb3195</t>
  </si>
  <si>
    <t>/organization/iangels</t>
  </si>
  <si>
    <t>/funding-round/7219c4c5e401d76c0fa4b16084950ea1</t>
  </si>
  <si>
    <t>/ORGANIZATION/IAPP4ME</t>
  </si>
  <si>
    <t>/funding-round/92cea5c22ddc09c2db22c8669aa3cbea</t>
  </si>
  <si>
    <t>/organization/iasis-healthcare</t>
  </si>
  <si>
    <t>/funding-round/abbabbf7bbbfcc29f538ca8d4b4fbed5</t>
  </si>
  <si>
    <t>/ORGANIZATION/IASO-PHARMA</t>
  </si>
  <si>
    <t>/funding-round/3fbdc2d04da3c27bd88faf13f6344aa0</t>
  </si>
  <si>
    <t>/organization/iat-auto</t>
  </si>
  <si>
    <t>/funding-round/874a5d685dc8dc784c2fa8697f17e1ea</t>
  </si>
  <si>
    <t>/ORGANIZATION/IATROQUEST-CORPORATION</t>
  </si>
  <si>
    <t>/funding-round/2b328d83d7d30503eac47420c6d84d1c</t>
  </si>
  <si>
    <t>/organization/iatroquest-corporation</t>
  </si>
  <si>
    <t>/funding-round/6f685c9476ff7cf614481184d9f51c55</t>
  </si>
  <si>
    <t>/ORGANIZATION/IBAAX</t>
  </si>
  <si>
    <t>/funding-round/45a0571be89f58f7e79d89120deed785</t>
  </si>
  <si>
    <t>/organization/ibaby-labs</t>
  </si>
  <si>
    <t>/funding-round/314f53989dd47d92a62b214c9be4e901</t>
  </si>
  <si>
    <t>/ORGANIZATION/IBABY-LABS</t>
  </si>
  <si>
    <t>/funding-round/f247f5ef318af8d556e06978e5743834</t>
  </si>
  <si>
    <t>/organization/ibabybox</t>
  </si>
  <si>
    <t>/funding-round/c5a54ad4782152dbf22c5850a0c12eb6</t>
  </si>
  <si>
    <t>/ORGANIZATION/IBALANCE-MEDICAL</t>
  </si>
  <si>
    <t>/funding-round/0675750c1b34d2d63eb539d80d1e87db</t>
  </si>
  <si>
    <t>13-01-2007</t>
  </si>
  <si>
    <t>/organization/ibalance-medical</t>
  </si>
  <si>
    <t>/funding-round/a410b229181b36d0f05e6fe0491ebf40</t>
  </si>
  <si>
    <t>/ORGANIZATION/IBCC</t>
  </si>
  <si>
    <t>/funding-round/280ea98a5f26e9850b5dca2ba2ebacd9</t>
  </si>
  <si>
    <t>/organization/ibeatyou</t>
  </si>
  <si>
    <t>/funding-round/15b91e544d177c37182b0e761db356eb</t>
  </si>
  <si>
    <t>/ORGANIZATION/IBEIFENG</t>
  </si>
  <si>
    <t>/funding-round/205e548dead995e5a3f823fe124f55af</t>
  </si>
  <si>
    <t>/organization/ibelem</t>
  </si>
  <si>
    <t>/funding-round/f972d47575aaee3e316d2d4efae36c14</t>
  </si>
  <si>
    <t>/ORGANIZATION/IBELONG</t>
  </si>
  <si>
    <t>/funding-round/c49d9ab099655225125f7bbab9a5234f</t>
  </si>
  <si>
    <t>/organization/ibercheck</t>
  </si>
  <si>
    <t>/funding-round/38fe35227307289562d5faa19ae780aa</t>
  </si>
  <si>
    <t>/ORGANIZATION/IBERCHECK</t>
  </si>
  <si>
    <t>/funding-round/e6938472dfc0ced7b1256488eb962a47</t>
  </si>
  <si>
    <t>/organization/iberic-premium</t>
  </si>
  <si>
    <t>/funding-round/299b185036cf95a9aad5877a1b43d899</t>
  </si>
  <si>
    <t>/ORGANIZATION/IBETOR</t>
  </si>
  <si>
    <t>/funding-round/bb9ba83c9d0b07b121b5bff85f5d874d</t>
  </si>
  <si>
    <t>/organization/ibex-outdoor-clothing</t>
  </si>
  <si>
    <t>/funding-round/29fd42673d8dd8fb92f06e6dc0c16fcd</t>
  </si>
  <si>
    <t>/ORGANIZATION/IBEXIS-TECHNOLOGIES</t>
  </si>
  <si>
    <t>/funding-round/7099a9d4b8ed195999f90a8eeac43d1a</t>
  </si>
  <si>
    <t>/organization/ibi-international-bilingual-institute</t>
  </si>
  <si>
    <t>/funding-round/0888182125a86d9d1eced1ec9e368935</t>
  </si>
  <si>
    <t>/ORGANIZATION/IBID2SAVE</t>
  </si>
  <si>
    <t>/funding-round/276ab73c634bdc9afba0e4473c138dfa</t>
  </si>
  <si>
    <t>/organization/ibid2save</t>
  </si>
  <si>
    <t>/funding-round/8a58788ac9f7497b0de6ea9ea42e2d7f</t>
  </si>
  <si>
    <t>/ORGANIZATION/IBIDEX</t>
  </si>
  <si>
    <t>/funding-round/f78e1b6690414736b5f6ded0a1c6de2b</t>
  </si>
  <si>
    <t>/organization/ibillionaire</t>
  </si>
  <si>
    <t>/funding-round/2abc72092ca80ac7d556efaa91fab89b</t>
  </si>
  <si>
    <t>/ORGANIZATION/IBILLIONAIRE</t>
  </si>
  <si>
    <t>/funding-round/414135ecdfe845998b097f8577c86ef7</t>
  </si>
  <si>
    <t>/funding-round/4edc39a4c72493642f10cfd66dc33ece</t>
  </si>
  <si>
    <t>/funding-round/be431e9ef87e26141bc6b8791458296a</t>
  </si>
  <si>
    <t>/funding-round/c8653dfc5e067a3a1fd3cdd961bf11b3</t>
  </si>
  <si>
    <t>/ORGANIZATION/IBINOM</t>
  </si>
  <si>
    <t>/funding-round/17670fd20f4b9be4146c395784c61570</t>
  </si>
  <si>
    <t>/organization/ibio</t>
  </si>
  <si>
    <t>/funding-round/2bb98287d40dfde98f9ea5022c8a4060</t>
  </si>
  <si>
    <t>/ORGANIZATION/IBIO</t>
  </si>
  <si>
    <t>/funding-round/b097e11709e910d4dbe3344fa0c18c6e</t>
  </si>
  <si>
    <t>/organization/ibiquity-digital-corporation</t>
  </si>
  <si>
    <t>/funding-round/7817f2a6fcf76c212dda7f9429038638</t>
  </si>
  <si>
    <t>/ORGANIZATION/IBIQUITY-DIGITAL-CORPORATION</t>
  </si>
  <si>
    <t>/funding-round/8abfe6d9420b4f8b8a1ea4be535f2229</t>
  </si>
  <si>
    <t>/organization/ibiz-software</t>
  </si>
  <si>
    <t>/funding-round/34aa72f5078239819e8cb9f557088fc4</t>
  </si>
  <si>
    <t>/ORGANIZATION/IBLOKS</t>
  </si>
  <si>
    <t>/funding-round/11d6a65cc862b8123e0581633e276256</t>
  </si>
  <si>
    <t>/organization/ibloom-technologies</t>
  </si>
  <si>
    <t>/funding-round/55cb9dba1901fdc6c88dd39199584a40</t>
  </si>
  <si>
    <t>/ORGANIZATION/IBLUEOPEN</t>
  </si>
  <si>
    <t>/funding-round/3ac0b47d6768686e27a884ede4721a85</t>
  </si>
  <si>
    <t>/organization/ibn-media</t>
  </si>
  <si>
    <t>/funding-round/2e5f290185581bc588eadfec9cfc029d</t>
  </si>
  <si>
    <t>/ORGANIZATION/IBOSS-CYBERSECURITY</t>
  </si>
  <si>
    <t>/funding-round/feb18547afe22a6504cef2cd7ff48ae2</t>
  </si>
  <si>
    <t>/organization/ibotta</t>
  </si>
  <si>
    <t>/funding-round/28cf9e3aceeea4a29bf859538a2f62b0</t>
  </si>
  <si>
    <t>/ORGANIZATION/IBOTTA</t>
  </si>
  <si>
    <t>/funding-round/6f2b203fd78206960fa4c6b2f1ce01aa</t>
  </si>
  <si>
    <t>/funding-round/b021b585cf3e2acf6927c7a754fd0db6</t>
  </si>
  <si>
    <t>/ORGANIZATION/IBOX</t>
  </si>
  <si>
    <t>/funding-round/19921bf45c641b00df60f207ec7f3aa6</t>
  </si>
  <si>
    <t>/organization/ibox</t>
  </si>
  <si>
    <t>/funding-round/c824ba7a4224d0b3143cb0d4e5d45aac</t>
  </si>
  <si>
    <t>/ORGANIZATION/IBOXPAY</t>
  </si>
  <si>
    <t>/funding-round/02c208d5543efb2e5c835deaa92908be</t>
  </si>
  <si>
    <t>/organization/iboxpay</t>
  </si>
  <si>
    <t>/funding-round/27b35e715c8fd97c9fb41fc197212a8e</t>
  </si>
  <si>
    <t>/ORGANIZATION/IBRAGU</t>
  </si>
  <si>
    <t>/funding-round/9a09ccb67c4c91972d7a19c39a33b95b</t>
  </si>
  <si>
    <t>/organization/ibs-software-services-p</t>
  </si>
  <si>
    <t>/funding-round/cf000bf2b9cdeb8027662b6a65ab9afc</t>
  </si>
  <si>
    <t>/ORGANIZATION/IBSN</t>
  </si>
  <si>
    <t>/funding-round/624f69e7da49c216431043a9c1e6c4b6</t>
  </si>
  <si>
    <t>/organization/ibtgames</t>
  </si>
  <si>
    <t>/funding-round/8a3116ee05c93fd6f38e230639e90ce9</t>
  </si>
  <si>
    <t>/ORGANIZATION/IBUILDAPP</t>
  </si>
  <si>
    <t>/funding-round/223a2002d26db6c970c5ba6b2d134900</t>
  </si>
  <si>
    <t>/organization/ibuildapp</t>
  </si>
  <si>
    <t>/funding-round/3f3d93b517351f49b718d50e93d59641</t>
  </si>
  <si>
    <t>/funding-round/6e04ddd01b5b4525f56500ae5df98543</t>
  </si>
  <si>
    <t>/funding-round/db9c7ae29b4da828afe84bfb2a252d27</t>
  </si>
  <si>
    <t>/funding-round/df5766bc58d7e441a04f5be9b4510dd3</t>
  </si>
  <si>
    <t>/funding-round/ea553d75c53e408ef05af44a4dc93a13</t>
  </si>
  <si>
    <t>/funding-round/ecc572f5b5d866c6ed29eaa4c9cfe158</t>
  </si>
  <si>
    <t>/funding-round/f7ed175efca62ba1c7e0812b6cc0985e</t>
  </si>
  <si>
    <t>/ORGANIZATION/IBUILDEA</t>
  </si>
  <si>
    <t>/funding-round/0c2742b99d196ed5f59d6e4a22dd427a</t>
  </si>
  <si>
    <t>/organization/ibuildea</t>
  </si>
  <si>
    <t>/funding-round/b681e04c058bfa6155313e031dab692f</t>
  </si>
  <si>
    <t>/ORGANIZATION/IBUONLINE</t>
  </si>
  <si>
    <t>/funding-round/c704602140f6321c5e266b4d6d4c0e22</t>
  </si>
  <si>
    <t>/organization/ibuyitbetter</t>
  </si>
  <si>
    <t>/funding-round/8f80b624347bcb84f3887268fbea47ae</t>
  </si>
  <si>
    <t>/ORGANIZATION/IC-MEDIA-CORPORATION</t>
  </si>
  <si>
    <t>/funding-round/e776c2c489555682131874f4182a3c69</t>
  </si>
  <si>
    <t>/organization/ic-solutions</t>
  </si>
  <si>
    <t>/funding-round/b735148948575a0819aa891718a6e387</t>
  </si>
  <si>
    <t>/ORGANIZATION/ICABBI</t>
  </si>
  <si>
    <t>/funding-round/84f93b1b5a9f79d23d3faac64c4561cc</t>
  </si>
  <si>
    <t>/organization/icad</t>
  </si>
  <si>
    <t>/funding-round/755170b564a14c3c58377287a343a8f8</t>
  </si>
  <si>
    <t>/ORGANIZATION/ICAGEN</t>
  </si>
  <si>
    <t>/funding-round/f77bd0560677984db9628fb358590e7b</t>
  </si>
  <si>
    <t>/organization/ican</t>
  </si>
  <si>
    <t>/funding-round/baa97df6b5568908f1df7068d17088e1</t>
  </si>
  <si>
    <t>/ORGANIZATION/ICAN-3</t>
  </si>
  <si>
    <t>/funding-round/1b220aeee950ea14bd2f7979e7ba4159</t>
  </si>
  <si>
    <t>/organization/icanbesponsored</t>
  </si>
  <si>
    <t>/funding-round/76e076502bd61e9e49bf7f6b890399ad</t>
  </si>
  <si>
    <t>/ORGANIZATION/ICANBUY</t>
  </si>
  <si>
    <t>/funding-round/56193da1ac81f9f1f77e4729d3719aca</t>
  </si>
  <si>
    <t>/organization/icanbuy</t>
  </si>
  <si>
    <t>/funding-round/614ac797ad58b145222c549731089ff3</t>
  </si>
  <si>
    <t>/ORGANIZATION/ICAPITAL-NETWORK</t>
  </si>
  <si>
    <t>/funding-round/3461169aa475a3fd74a89d36fd54c532</t>
  </si>
  <si>
    <t>/organization/icapital-network</t>
  </si>
  <si>
    <t>/funding-round/3a53e155571841dd99397f420d4e5871</t>
  </si>
  <si>
    <t>/funding-round/bbccb5b8690d4c9dac76d497772480a0</t>
  </si>
  <si>
    <t>/funding-round/d6ed0ddb96cf770c40aa0f4471a37f20</t>
  </si>
  <si>
    <t>/ORGANIZATION/ICAR-ASIA</t>
  </si>
  <si>
    <t>/funding-round/836b792f132db5ffe2d17f134860af4e</t>
  </si>
  <si>
    <t>/organization/icardiac-technologies</t>
  </si>
  <si>
    <t>/funding-round/5055cdf510ee7a6b4489f0075bf94261</t>
  </si>
  <si>
    <t>/ORGANIZATION/ICARDIAC-TECHNOLOGIES</t>
  </si>
  <si>
    <t>/funding-round/9385e171949a4ba62b585169d9cd9d9e</t>
  </si>
  <si>
    <t>/funding-round/e1c04ae77b71a1da6d5170505516faf1</t>
  </si>
  <si>
    <t>/ORGANIZATION/ICARE-INTELLIGENCE</t>
  </si>
  <si>
    <t>/funding-round/1fa479b614c2820a72370e8220f2588e</t>
  </si>
  <si>
    <t>/organization/icare-technology</t>
  </si>
  <si>
    <t>/funding-round/e71fe78fd71d17b557a8e8cbe91af0b1</t>
  </si>
  <si>
    <t>/ORGANIZATION/ICAREZZ</t>
  </si>
  <si>
    <t>/funding-round/8ab6ceec668ca11ba7e2015d8885bdac</t>
  </si>
  <si>
    <t>/organization/icarsclub</t>
  </si>
  <si>
    <t>/funding-round/2be627bdfe883c1d4539f10677871a14</t>
  </si>
  <si>
    <t>/ORGANIZATION/ICARSCLUB</t>
  </si>
  <si>
    <t>/funding-round/3f59e8beb6d0520ca5f745ea39531dfc</t>
  </si>
  <si>
    <t>/funding-round/a46d2d3cb87e91d6efe57327b03ee64f</t>
  </si>
  <si>
    <t>/ORGANIZATION/ICARUS-2</t>
  </si>
  <si>
    <t>/funding-round/7357de66594993963cedcdad317a3e8d</t>
  </si>
  <si>
    <t>/organization/icarus-ascending</t>
  </si>
  <si>
    <t>/funding-round/7016453831371c49b2d6ebb76467b805</t>
  </si>
  <si>
    <t>/ORGANIZATION/ICARUS-STUDIOS</t>
  </si>
  <si>
    <t>/funding-round/174651ec3f9434259d09cc6a67d71772</t>
  </si>
  <si>
    <t>/organization/icatapult</t>
  </si>
  <si>
    <t>/funding-round/7130fa6b7000cf8f6ff2b94b2dcb6e40</t>
  </si>
  <si>
    <t>/ORGANIZATION/ICB-INTERNATIONAL</t>
  </si>
  <si>
    <t>/funding-round/dc3450b663c07e59f9c7e07495a49731</t>
  </si>
  <si>
    <t>/organization/ice</t>
  </si>
  <si>
    <t>/funding-round/143532fb1830bafb283cbd62a18aaa92</t>
  </si>
  <si>
    <t>/ORGANIZATION/ICE-ANGEL-ID</t>
  </si>
  <si>
    <t>/funding-round/73437c4ea3fe923599aa98b9613327ae</t>
  </si>
  <si>
    <t>/organization/ice-energy-inc</t>
  </si>
  <si>
    <t>/funding-round/12fc851c35ea4146f6b6f043e868bd2f</t>
  </si>
  <si>
    <t>/ORGANIZATION/ICE-ENERGY-INC</t>
  </si>
  <si>
    <t>/funding-round/234cc926a0d4c9c6094a11b5da6ed4b1</t>
  </si>
  <si>
    <t>/funding-round/69e7e03fe048e3d9936948c94e7b4acb</t>
  </si>
  <si>
    <t>/funding-round/7ba6f0550b12423c139927cd357a5ad9</t>
  </si>
  <si>
    <t>/organization/ice-gateway-gmbh</t>
  </si>
  <si>
    <t>/funding-round/7961b7ea1cac757ff2b0eb839753d815</t>
  </si>
  <si>
    <t>/ORGANIZATION/ICE-INFORMATION-TECHNOLOGY-SHANGHAI-CO-LTD</t>
  </si>
  <si>
    <t>/funding-round/4931c64c19299d292ce349077584310e</t>
  </si>
  <si>
    <t>/organization/ice-mobility</t>
  </si>
  <si>
    <t>/funding-round/2d275428805dbb3ede772bdc029d0654</t>
  </si>
  <si>
    <t>/ORGANIZATION/ICE-TECHNOLOGIES</t>
  </si>
  <si>
    <t>/funding-round/b7f51b0b2f9e06644e16ff703f89d129</t>
  </si>
  <si>
    <t>/organization/iceberg</t>
  </si>
  <si>
    <t>/funding-round/80989f9c56d77f2037330430415fa3aa</t>
  </si>
  <si>
    <t>/ORGANIZATION/ICEBERG</t>
  </si>
  <si>
    <t>/funding-round/e38b35350a45ce3fe3202c57664af5e3</t>
  </si>
  <si>
    <t>/organization/iceberg-marketplace</t>
  </si>
  <si>
    <t>/funding-round/c664408fcd66584b8c4d3ba89d70ab6c</t>
  </si>
  <si>
    <t>/ORGANIZATION/ICEBREAKER</t>
  </si>
  <si>
    <t>/funding-round/62d8454b2d6ee5716bd1f0bada85148e</t>
  </si>
  <si>
    <t>/organization/icebreaker-health</t>
  </si>
  <si>
    <t>/funding-round/1900ec86d4bd344cc107e178ccabe50d</t>
  </si>
  <si>
    <t>/ORGANIZATION/ICEBRG</t>
  </si>
  <si>
    <t>/funding-round/00297308c37cde867ef1a8837a631b80</t>
  </si>
  <si>
    <t>/organization/icecream</t>
  </si>
  <si>
    <t>/funding-round/07943d2228b7da4232f96d0575586896</t>
  </si>
  <si>
    <t>/ORGANIZATION/ICECREAM</t>
  </si>
  <si>
    <t>/funding-round/8164b31885e98e4f9c4820f8cc919409</t>
  </si>
  <si>
    <t>/organization/icecreamlabs</t>
  </si>
  <si>
    <t>/funding-round/1c25ad586bd6611865869a4d17e0d78a</t>
  </si>
  <si>
    <t>/ORGANIZATION/ICECREAMLABS</t>
  </si>
  <si>
    <t>/funding-round/c4e6ca63faf7a59b91b1d646c76208f5</t>
  </si>
  <si>
    <t>/organization/icecure-medical</t>
  </si>
  <si>
    <t>/funding-round/27fc39304d9f3a061e126cf907b7d657</t>
  </si>
  <si>
    <t>/ORGANIZATION/ICECURE-MEDICAL</t>
  </si>
  <si>
    <t>/funding-round/62d0c5d8879f07f7bb23679ab30c4b0d</t>
  </si>
  <si>
    <t>/funding-round/88770196ba08c7a4a4a1c0282fd2a5ee</t>
  </si>
  <si>
    <t>/ORGANIZATION/ICEDOT</t>
  </si>
  <si>
    <t>/funding-round/1c9eef51ac953dc543fa1063ef1d195d</t>
  </si>
  <si>
    <t>/organization/icedot</t>
  </si>
  <si>
    <t>/funding-round/cf9c1c7219151029e9e805a080b79ad9</t>
  </si>
  <si>
    <t>/ORGANIZATION/ICEDTEA</t>
  </si>
  <si>
    <t>/funding-round/4b108003f6a09afe0c56d7a8c60f6442</t>
  </si>
  <si>
    <t>/organization/icedtea</t>
  </si>
  <si>
    <t>/funding-round/c0f498d87f449c6daee96b26989475b2</t>
  </si>
  <si>
    <t>/ORGANIZATION/ICEFYRE-SEMICONDUCTOR</t>
  </si>
  <si>
    <t>/funding-round/ff3ad281449e1694d8b91d10ea64a8d3</t>
  </si>
  <si>
    <t>/organization/icelandic-glacial</t>
  </si>
  <si>
    <t>/funding-round/22a6d3b0b1860e404c82519cc4529bc0</t>
  </si>
  <si>
    <t>/ORGANIZATION/ICELEADS</t>
  </si>
  <si>
    <t>/funding-round/bcde93657eb6c0776ae3d0986470d403</t>
  </si>
  <si>
    <t>/organization/icelerate</t>
  </si>
  <si>
    <t>/funding-round/e049ccbcf4a90ae0ed0e42bb543c2595</t>
  </si>
  <si>
    <t>22-05-2001</t>
  </si>
  <si>
    <t>/ORGANIZATION/ICEMOS-TECHNOLOGY</t>
  </si>
  <si>
    <t>/funding-round/f6e3520faa8423398983729127cf78ff</t>
  </si>
  <si>
    <t>/organization/iceni-technology</t>
  </si>
  <si>
    <t>/funding-round/c84f2ddb9f36935c7aef0d8547ec237a</t>
  </si>
  <si>
    <t>/ORGANIZATION/ICENI-THERAPEUTICS</t>
  </si>
  <si>
    <t>/funding-round/b596c9daf808299ab5d4bf251d66e07f</t>
  </si>
  <si>
    <t>/organization/icentera</t>
  </si>
  <si>
    <t>/funding-round/ef6de5b11516b1809d4ac2a040899ca4</t>
  </si>
  <si>
    <t>/ORGANIZATION/ICENTS-NET</t>
  </si>
  <si>
    <t>/funding-round/49a378df6378054f4e75d4239eb4bd31</t>
  </si>
  <si>
    <t>/organization/iceotope</t>
  </si>
  <si>
    <t>/funding-round/589ede5a4f3546f1cc04c3bab961687f</t>
  </si>
  <si>
    <t>/ORGANIZATION/ICEOTOPE</t>
  </si>
  <si>
    <t>/funding-round/fc47f3bad3db7c56e8d9251a2f39c6a0</t>
  </si>
  <si>
    <t>/organization/icera</t>
  </si>
  <si>
    <t>/funding-round/01d125ed333c6743113f200d7ae9932e</t>
  </si>
  <si>
    <t>/ORGANIZATION/ICERA</t>
  </si>
  <si>
    <t>/funding-round/449ccdcdad5860f3ca49fd4aa9e8aae2</t>
  </si>
  <si>
    <t>/funding-round/476aeaf046bae3b62f174055bde26a90</t>
  </si>
  <si>
    <t>/funding-round/517d0d5c94bcfff0354678057d56ea38</t>
  </si>
  <si>
    <t>/funding-round/62686f1c0134dbdcc0ff6aaf663679b6</t>
  </si>
  <si>
    <t>/funding-round/cfd4f20769f3e8b0905ecd0a3be56aeb</t>
  </si>
  <si>
    <t>/funding-round/d36fc5027504decaaf49cc9676569223</t>
  </si>
  <si>
    <t>/funding-round/e16444ed745b1b72c04807d0f3f766db</t>
  </si>
  <si>
    <t>/funding-round/f5bfb72ce6faea78f9d92b8b62c9c0a2</t>
  </si>
  <si>
    <t>/ORGANIZATION/ICEROCKET</t>
  </si>
  <si>
    <t>/funding-round/5987b613030a47ca6ffe02a081fad6a1</t>
  </si>
  <si>
    <t>/organization/icertis</t>
  </si>
  <si>
    <t>/funding-round/9fdbdcaa7633785606b7f0240b5767b1</t>
  </si>
  <si>
    <t>/ORGANIZATION/ICETANA</t>
  </si>
  <si>
    <t>/funding-round/c7eab874a2093960b43a827f859cfb9c</t>
  </si>
  <si>
    <t>/organization/icetana</t>
  </si>
  <si>
    <t>/funding-round/de15a8aabdaa56576ef07607f006de28</t>
  </si>
  <si>
    <t>/ORGANIZATION/ICEUTICA</t>
  </si>
  <si>
    <t>/funding-round/308cffb1e6ab636a708fec8c6d3e29f4</t>
  </si>
  <si>
    <t>/organization/iceutica</t>
  </si>
  <si>
    <t>/funding-round/4ad122498b313776751a29f64980ee3c</t>
  </si>
  <si>
    <t>/funding-round/7c979f2063e26a2a82dbfc028722ff17</t>
  </si>
  <si>
    <t>/funding-round/c72d60ded9cf6be0367c0c3a7d35ca77</t>
  </si>
  <si>
    <t>/ORGANIZATION/ICEWEB</t>
  </si>
  <si>
    <t>/funding-round/06a01e96b6ff226d8a6d4258e777cd32</t>
  </si>
  <si>
    <t>/organization/iceweb</t>
  </si>
  <si>
    <t>/funding-round/2ef591d569706b2ecae15fd812378729</t>
  </si>
  <si>
    <t>/funding-round/8355551c10fcba411cf099e5d6a570ae</t>
  </si>
  <si>
    <t>/funding-round/8fb7555de64c3916b09ecb42658f911a</t>
  </si>
  <si>
    <t>/ORGANIZATION/ICEX</t>
  </si>
  <si>
    <t>/funding-round/c6f2dba8fd5fb98c9e8fd749bce51708</t>
  </si>
  <si>
    <t>/organization/iceye</t>
  </si>
  <si>
    <t>/funding-round/dac377058e47b552b51dcebaa9326737</t>
  </si>
  <si>
    <t>/ORGANIZATION/ICHAMP</t>
  </si>
  <si>
    <t>/funding-round/4eafe92ecfa1e18fe944f37d6fd5780a</t>
  </si>
  <si>
    <t>/organization/ichange</t>
  </si>
  <si>
    <t>/funding-round/053d1a124629ce638ce430d5c4b95e89</t>
  </si>
  <si>
    <t>/ORGANIZATION/ICHANGE</t>
  </si>
  <si>
    <t>/funding-round/354b841e24f77322b0c1b3d1e408da99</t>
  </si>
  <si>
    <t>/funding-round/bfd39307e17b9131e66694379d45fbff</t>
  </si>
  <si>
    <t>/funding-round/c0636cdf6ac8a898c665376e33237e7e</t>
  </si>
  <si>
    <t>/organization/icharts</t>
  </si>
  <si>
    <t>/funding-round/15f613c7027ed997d75437fc8cdcb5b8</t>
  </si>
  <si>
    <t>/ORGANIZATION/ICHARTS</t>
  </si>
  <si>
    <t>/funding-round/1e635adac512e38b1ac06ed473741d4a</t>
  </si>
  <si>
    <t>/funding-round/5d9e0e3ea0862c54832898cd87e63ab4</t>
  </si>
  <si>
    <t>/funding-round/c12a0464d5992d50aeac3d14cf268838</t>
  </si>
  <si>
    <t>/funding-round/c45d0e061a8263f4152264621d0f9923</t>
  </si>
  <si>
    <t>/ORGANIZATION/ICHEFIN</t>
  </si>
  <si>
    <t>/funding-round/beb23cc8b65795935975e4c7639e1574</t>
  </si>
  <si>
    <t>/organization/ichiba</t>
  </si>
  <si>
    <t>/funding-round/f84f50f94c819eb55e6ee815d0b352e5</t>
  </si>
  <si>
    <t>/ORGANIZATION/ICHOOSE-APPLICATIONS-LTD-</t>
  </si>
  <si>
    <t>/funding-round/400a8ffcef5825850eb4956a7b8c76f9</t>
  </si>
  <si>
    <t>/organization/ichor-therapeutics</t>
  </si>
  <si>
    <t>/funding-round/8bcc127eb7bdc7e0fb2a76e96e2e57f0</t>
  </si>
  <si>
    <t>/ORGANIZATION/ICHUANYI</t>
  </si>
  <si>
    <t>/funding-round/2e9995999b3e4bd879f32c437fc2f639</t>
  </si>
  <si>
    <t>/organization/ici-montreuil</t>
  </si>
  <si>
    <t>/funding-round/c869d60bba5f90259805fcbed9d923b5</t>
  </si>
  <si>
    <t>/ORGANIZATION/ICIMS</t>
  </si>
  <si>
    <t>/funding-round/44a07e5b5fb95184329261613b3f91aa</t>
  </si>
  <si>
    <t>/organization/icims</t>
  </si>
  <si>
    <t>/funding-round/d400d1b05886e40c8fb13bcb10b1f084</t>
  </si>
  <si>
    <t>/funding-round/ecba9445f1307a6f80d5a9d7c6044177</t>
  </si>
  <si>
    <t>/organization/icinetic</t>
  </si>
  <si>
    <t>/funding-round/f2038ef985eedb83d3fd60895a3e0410</t>
  </si>
  <si>
    <t>/ORGANIZATION/ICIX-INTERNATIONAL</t>
  </si>
  <si>
    <t>/funding-round/06c3215ae57fe009674c88c1950cf070</t>
  </si>
  <si>
    <t>/organization/icix-international</t>
  </si>
  <si>
    <t>/funding-round/14d3d4900acdb096ca1f13196eedfe8a</t>
  </si>
  <si>
    <t>/funding-round/5162c910a9fcc9cc4a8775c18e44fa42</t>
  </si>
  <si>
    <t>/funding-round/8cd47c2ee123f1b69abf47e7b81fe5aa</t>
  </si>
  <si>
    <t>/funding-round/c88f98846424cbbe78ab4193a3422266</t>
  </si>
  <si>
    <t>/organization/iclick-interactive</t>
  </si>
  <si>
    <t>/funding-round/a5c2d831ca67fb86d5889ef99d0541b6</t>
  </si>
  <si>
    <t>/ORGANIZATION/ICLINICAL</t>
  </si>
  <si>
    <t>/funding-round/a4452c3c7f837bf892de68e5d158fcd3</t>
  </si>
  <si>
    <t>/organization/iclinix</t>
  </si>
  <si>
    <t>/funding-round/c5e26f41d97d28563f015dee3567d264</t>
  </si>
  <si>
    <t>/ORGANIZATION/ICLIO</t>
  </si>
  <si>
    <t>/funding-round/3d3796f048ad884de5ce1c1723a042e9</t>
  </si>
  <si>
    <t>/organization/icn-intelligent-clearing-network</t>
  </si>
  <si>
    <t>/funding-round/06e8ef66b79455c557e8b31af29b4f89</t>
  </si>
  <si>
    <t>/ORGANIZATION/ICN-INTELLIGENT-CLEARING-NETWORK</t>
  </si>
  <si>
    <t>/funding-round/516002b2a9b0a1abeba40cd9d4d5b7a6</t>
  </si>
  <si>
    <t>/funding-round/a91c66a594ecddf18c7eedebbc7b9327</t>
  </si>
  <si>
    <t>/ORGANIZATION/ICNH</t>
  </si>
  <si>
    <t>/funding-round/8ef9862be1eb64dfd65e789e688d1834</t>
  </si>
  <si>
    <t>/organization/ico-therapeutics</t>
  </si>
  <si>
    <t>/funding-round/4500112d613159036de6a2887b2545ef</t>
  </si>
  <si>
    <t>/ORGANIZATION/ICO-THERAPEUTICS</t>
  </si>
  <si>
    <t>/funding-round/4d97ffddd56c46a66297b7af9f459585</t>
  </si>
  <si>
    <t>/funding-round/5bcee6b5be9f570b9da85074947911de</t>
  </si>
  <si>
    <t>/ORGANIZATION/ICOMASOFT</t>
  </si>
  <si>
    <t>/funding-round/42ccde8cf7e476c1f759485f218c006d</t>
  </si>
  <si>
    <t>/organization/icomply</t>
  </si>
  <si>
    <t>/funding-round/f4402a0c3339e8a53824dbc6e3b7c2fd</t>
  </si>
  <si>
    <t>/ORGANIZATION/ICOMPUTING-TECHNOLOGIES</t>
  </si>
  <si>
    <t>/funding-round/dbcf81520111dc7f06e0170d1fb3d714</t>
  </si>
  <si>
    <t>/organization/icon</t>
  </si>
  <si>
    <t>/funding-round/48313331c721e6b68299a719a319cb9c</t>
  </si>
  <si>
    <t>/ORGANIZATION/ICON</t>
  </si>
  <si>
    <t>/funding-round/f636722d8f0aa3da69ee696a6d980050</t>
  </si>
  <si>
    <t>/organization/icon-bioscience</t>
  </si>
  <si>
    <t>/funding-round/66987f3181b0dd718eecbfde38d24736</t>
  </si>
  <si>
    <t>/ORGANIZATION/ICON-BIOSCIENCE</t>
  </si>
  <si>
    <t>/funding-round/c2218cd2e6a98f3cd2d7fa5357da4334</t>
  </si>
  <si>
    <t>/organization/icon-medical-corp</t>
  </si>
  <si>
    <t>/funding-round/0365317cf8207c95911d430e6dabf15f</t>
  </si>
  <si>
    <t>/ORGANIZATION/ICON-MEDICAL-CORP</t>
  </si>
  <si>
    <t>/funding-round/145ac5a12dcba42de4e6c6eb5e246922</t>
  </si>
  <si>
    <t>/funding-round/3ae12aef5e957ad1ee4af0f494108f29</t>
  </si>
  <si>
    <t>/funding-round/438112ef2891b35851ae9c0dfaf86763</t>
  </si>
  <si>
    <t>/organization/icon-technologies</t>
  </si>
  <si>
    <t>/funding-round/e6435ea613863b712905793528458679</t>
  </si>
  <si>
    <t>/ORGANIZATION/ICONCLUDE</t>
  </si>
  <si>
    <t>/funding-round/32cbd6f3fe22ff6e2a128d4491d70671</t>
  </si>
  <si>
    <t>31-08-2005</t>
  </si>
  <si>
    <t>/organization/iconclude</t>
  </si>
  <si>
    <t>/funding-round/66ab14249d8befa0ddf44e4e4615a1f0</t>
  </si>
  <si>
    <t>/funding-round/871b5fcb8eff9d2a0b2e5a07aaf1ce52</t>
  </si>
  <si>
    <t>/organization/icondial</t>
  </si>
  <si>
    <t>/funding-round/6a49426a7227b93a51863fa033c106a0</t>
  </si>
  <si>
    <t>/ORGANIZATION/ICONERY-COM</t>
  </si>
  <si>
    <t>/funding-round/a9e9a10f76561247bdc56ac0548c9a71</t>
  </si>
  <si>
    <t>/organization/iconfinder</t>
  </si>
  <si>
    <t>/funding-round/d54447ac17f7bcadb8ecc3988ab07050</t>
  </si>
  <si>
    <t>/ORGANIZATION/ICONFINDER</t>
  </si>
  <si>
    <t>/funding-round/f4ea7375b34b09dfc930365e1bc7fccd</t>
  </si>
  <si>
    <t>/organization/iconic</t>
  </si>
  <si>
    <t>/funding-round/4fe5e6b09f6c878421f0c6889f0b0616</t>
  </si>
  <si>
    <t>/ORGANIZATION/ICONIC-DATA</t>
  </si>
  <si>
    <t>/funding-round/14d78df379572bfa5f72ad14a5f93d14</t>
  </si>
  <si>
    <t>/organization/iconic-data</t>
  </si>
  <si>
    <t>/funding-round/b9761263fd620ccb76e716920191f135</t>
  </si>
  <si>
    <t>/ORGANIZATION/ICONIC-THERAPEUTICS</t>
  </si>
  <si>
    <t>/funding-round/93684d0101565868062519ca7a3729f3</t>
  </si>
  <si>
    <t>/organization/iconic-therapeutics</t>
  </si>
  <si>
    <t>/funding-round/9fcd5f9205792015815c40704c074700</t>
  </si>
  <si>
    <t>29-12-2004</t>
  </si>
  <si>
    <t>/funding-round/a7517840db01069b60cfdaa560e87c23</t>
  </si>
  <si>
    <t>/funding-round/aa7dde0ce92caf97e21cb4bc94f87207</t>
  </si>
  <si>
    <t>/funding-round/ac3812316230895f0979c34289a31580</t>
  </si>
  <si>
    <t>/organization/iconic-translation-machines</t>
  </si>
  <si>
    <t>/funding-round/845d0bf016934cc6f7bab1c1b4613886</t>
  </si>
  <si>
    <t>/ORGANIZATION/ICONICFUTURE</t>
  </si>
  <si>
    <t>/funding-round/306d0aa96ef625c7584cd9328f943c1f</t>
  </si>
  <si>
    <t>/organization/iconix-biosciences</t>
  </si>
  <si>
    <t>/funding-round/3ef00812963c77a8c37a18f16585ec75</t>
  </si>
  <si>
    <t>/ORGANIZATION/ICONIX-BRAND-GROUP</t>
  </si>
  <si>
    <t>/funding-round/c4450434d8594a060d2ee00e23733c1a</t>
  </si>
  <si>
    <t>/organization/iconixx-software</t>
  </si>
  <si>
    <t>/funding-round/2ddcec7f697ae9d1384a3545d50667f8</t>
  </si>
  <si>
    <t>/ORGANIZATION/ICONIXX-SOFTWARE</t>
  </si>
  <si>
    <t>/funding-round/6b75879b0f953711790ea89d1107b363</t>
  </si>
  <si>
    <t>/funding-round/7a0a548161910dfeb1a3a13a494d1fc3</t>
  </si>
  <si>
    <t>/ORGANIZATION/ICONNECT-CRM</t>
  </si>
  <si>
    <t>/funding-round/e317b46975b4055409fce71fbad156d0</t>
  </si>
  <si>
    <t>/organization/iconnectivity</t>
  </si>
  <si>
    <t>/funding-round/ea50c3b44d0fa6536cdb38e26b2853d8</t>
  </si>
  <si>
    <t>/ORGANIZATION/ICONOGRAFICO</t>
  </si>
  <si>
    <t>/funding-round/c92010eb3a85ccf830d8b139ef51ec94</t>
  </si>
  <si>
    <t>/organization/iconpulse</t>
  </si>
  <si>
    <t>/funding-round/2c5794e2030bab69af867c5037e28f38</t>
  </si>
  <si>
    <t>/ORGANIZATION/ICONTACT</t>
  </si>
  <si>
    <t>/funding-round/213c52685d1f0439c9f04ef18b757f7a</t>
  </si>
  <si>
    <t>/organization/icontact</t>
  </si>
  <si>
    <t>/funding-round/22fe6a4ab76e7b39fe9403d84f04e171</t>
  </si>
  <si>
    <t>/funding-round/67a71fa3d3d4d0a75dfc60783e1a7742</t>
  </si>
  <si>
    <t>/funding-round/6b468d32b5df8d3eefd54aa0e484f90e</t>
  </si>
  <si>
    <t>/funding-round/af96774d908918ee0715147cf3455d4e</t>
  </si>
  <si>
    <t>/funding-round/b88c7464ea012f2551da4c6897e1e728</t>
  </si>
  <si>
    <t>/ORGANIZATION/ICONTAINERS</t>
  </si>
  <si>
    <t>/funding-round/553408d2e9c4f205d20cdf516563ad53</t>
  </si>
  <si>
    <t>/organization/icontainers</t>
  </si>
  <si>
    <t>/funding-round/b31d96b5cabe846938cb477703618339</t>
  </si>
  <si>
    <t>/ORGANIZATION/ICONTEXT</t>
  </si>
  <si>
    <t>/funding-round/7b3dacd78fad7d53fbc39dbbc5747dc1</t>
  </si>
  <si>
    <t>/organization/icontracts</t>
  </si>
  <si>
    <t>/funding-round/e527249d192a419a02f17c015316e4b1</t>
  </si>
  <si>
    <t>/ORGANIZATION/ICONTROL</t>
  </si>
  <si>
    <t>/funding-round/0c92141b669678d915fdb09b0fc8d3a5</t>
  </si>
  <si>
    <t>/organization/icontrol</t>
  </si>
  <si>
    <t>/funding-round/1d5deed2974cde4f6681836b771f519d</t>
  </si>
  <si>
    <t>/funding-round/2eb8945b7fdff984f7816ddbf327ada9</t>
  </si>
  <si>
    <t>/funding-round/5f281fd6a8c09f7da89e8994887f1123</t>
  </si>
  <si>
    <t>/funding-round/ed3be5569fd5868855c5acfce8287dc6</t>
  </si>
  <si>
    <t>/organization/icontrol-systems</t>
  </si>
  <si>
    <t>/funding-round/1e76486b2d4c813670878f3f6ff81040</t>
  </si>
  <si>
    <t>/ORGANIZATION/ICOOK-TW</t>
  </si>
  <si>
    <t>/funding-round/f66a41e131e37ae9bf5886e32c415b1c</t>
  </si>
  <si>
    <t>/organization/icoolhunt</t>
  </si>
  <si>
    <t>/funding-round/79d6697c306fa110bd697e837d8c3706</t>
  </si>
  <si>
    <t>/ORGANIZATION/ICOOLHUNT</t>
  </si>
  <si>
    <t>/funding-round/e57159dea7e4da72b4081d843b5e9404</t>
  </si>
  <si>
    <t>/organization/icopyright</t>
  </si>
  <si>
    <t>/funding-round/52a7ed6dcc319bed15a8e6e855f483d4</t>
  </si>
  <si>
    <t>/ORGANIZATION/ICOPYRIGHT</t>
  </si>
  <si>
    <t>/funding-round/9b8f95255aad47a4ff921618b39cd111</t>
  </si>
  <si>
    <t>/funding-round/bcdeeb6641a73e59b6594a9b1de94f78</t>
  </si>
  <si>
    <t>/ORGANIZATION/ICOUCH</t>
  </si>
  <si>
    <t>/funding-round/a3e35d15da83c8c33736f8b5810a25b8</t>
  </si>
  <si>
    <t>/organization/icount-com</t>
  </si>
  <si>
    <t>/funding-round/03a98b0da2b65f6eeb6300ad80adaa8f</t>
  </si>
  <si>
    <t>/ORGANIZATION/ICOUNT-COM</t>
  </si>
  <si>
    <t>/funding-round/4631e1df5b167d7d5b84a20763d41109</t>
  </si>
  <si>
    <t>/organization/icr-web-agency</t>
  </si>
  <si>
    <t>/funding-round/55575f1d213dbbf3edfd2d23976fe168</t>
  </si>
  <si>
    <t>/ORGANIZATION/ICRACKED</t>
  </si>
  <si>
    <t>/funding-round/f8ea1aecd7f9091768b975961adc2cbe</t>
  </si>
  <si>
    <t>/organization/icreate</t>
  </si>
  <si>
    <t>/funding-round/15921bc3ae798c2d0d34b5bd1ffe9d53</t>
  </si>
  <si>
    <t>/ORGANIZATION/ICREATE-SOFTWARE</t>
  </si>
  <si>
    <t>/funding-round/a6db91cc65af3ad1f15ee31ce40bfa2f</t>
  </si>
  <si>
    <t>/organization/icreate-software</t>
  </si>
  <si>
    <t>/funding-round/ece692615dfedba9f0c934050afb890e</t>
  </si>
  <si>
    <t>/ORGANIZATION/ICREDERITY</t>
  </si>
  <si>
    <t>/funding-round/61a294d317c2f74cdabc4f8b96527799</t>
  </si>
  <si>
    <t>/organization/icredit</t>
  </si>
  <si>
    <t>/funding-round/875c4880077644042301953b6b80a809</t>
  </si>
  <si>
    <t>/ORGANIZATION/ICRIMEFIGHTER</t>
  </si>
  <si>
    <t>/funding-round/9cfd8b3fb91a75ab8f2c2e67da004586</t>
  </si>
  <si>
    <t>/organization/icrossing</t>
  </si>
  <si>
    <t>/funding-round/81e54cb8419bad137696c58e9edb4653</t>
  </si>
  <si>
    <t>13-07-2005</t>
  </si>
  <si>
    <t>/ORGANIZATION/ICROSSING</t>
  </si>
  <si>
    <t>/funding-round/f7a431e40fb3101d52e5683eae757150</t>
  </si>
  <si>
    <t>/funding-round/fe3dd2ddd40be8dcfb26aec76d27d7cc</t>
  </si>
  <si>
    <t>/ORGANIZATION/ICRTEC</t>
  </si>
  <si>
    <t>/funding-round/2cfe3c5d3760f3dd90d18c7954037683</t>
  </si>
  <si>
    <t>/organization/icrumz</t>
  </si>
  <si>
    <t>/funding-round/41663e0f7f9eb57661918ad8303b7ccf</t>
  </si>
  <si>
    <t>/ORGANIZATION/ICRUMZ</t>
  </si>
  <si>
    <t>/funding-round/df6fda94e2a3c927af3e7f50931386ef</t>
  </si>
  <si>
    <t>/organization/icrushiflush</t>
  </si>
  <si>
    <t>/funding-round/6df5fcbd798359a1efe9955c0959846d</t>
  </si>
  <si>
    <t>/ORGANIZATION/ICS-MOBILE</t>
  </si>
  <si>
    <t>/funding-round/bf61cac8d9373f5f308273858482496c</t>
  </si>
  <si>
    <t>/organization/ictc-group</t>
  </si>
  <si>
    <t>/funding-round/72e5829766ac17b319c4f5630e85200c</t>
  </si>
  <si>
    <t>/ORGANIZATION/ICU-METRIX</t>
  </si>
  <si>
    <t>/funding-round/037b8e2557d96877fe21152a21c765d3</t>
  </si>
  <si>
    <t>/organization/icurrent</t>
  </si>
  <si>
    <t>/funding-round/645152a327e4a3f3b9970f3c84cc17ed</t>
  </si>
  <si>
    <t>/ORGANIZATION/ICUSTOMMADEIT</t>
  </si>
  <si>
    <t>/funding-round/912b876895f5f05b337e6498542544d5</t>
  </si>
  <si>
    <t>/organization/icustommadeit</t>
  </si>
  <si>
    <t>/funding-round/b2e9d8a5fbfa292dec90eb3351722651</t>
  </si>
  <si>
    <t>/funding-round/fda7a10a8a79f15c1ee51d2cc831b421</t>
  </si>
  <si>
    <t>/organization/icvrx</t>
  </si>
  <si>
    <t>/funding-round/b12460c63095b1fa88e49fdeb1e06c76</t>
  </si>
  <si>
    <t>/ORGANIZATION/ICX-TECHNOLOGIES</t>
  </si>
  <si>
    <t>/funding-round/0ad306d9764b52a0bab0415096c724a4</t>
  </si>
  <si>
    <t>/organization/icyt-mission-technology</t>
  </si>
  <si>
    <t>/funding-round/76dff3b291c483fa5e6ab58810bfa440</t>
  </si>
  <si>
    <t>/ORGANIZATION/ID-AMERICA</t>
  </si>
  <si>
    <t>/funding-round/a3c08a02009d3ec8a174b6ead102a1ec</t>
  </si>
  <si>
    <t>/organization/id-analytics</t>
  </si>
  <si>
    <t>/funding-round/65669e34a27d2336f44c324e28b5b42d</t>
  </si>
  <si>
    <t>/ORGANIZATION/ID-ANALYTICS</t>
  </si>
  <si>
    <t>/funding-round/932093f468ef20d348b07818450d1055</t>
  </si>
  <si>
    <t>/funding-round/d8d6d262d28be828b09f75806dd8e46d</t>
  </si>
  <si>
    <t>/ORGANIZATION/ID-FRESH-FOOD</t>
  </si>
  <si>
    <t>/funding-round/e73983f3b8d4fc244bd38fbee3156195</t>
  </si>
  <si>
    <t>/organization/id-global-solutions</t>
  </si>
  <si>
    <t>/funding-round/b1070ff52d8d82c21430ea116e124866</t>
  </si>
  <si>
    <t>/ORGANIZATION/ID-ME</t>
  </si>
  <si>
    <t>/funding-round/0ed99c5b4eb3c74c216b2c4f2a05aafe</t>
  </si>
  <si>
    <t>/organization/id-me</t>
  </si>
  <si>
    <t>/funding-round/547de59d8eb8fad75adc224cf760dca2</t>
  </si>
  <si>
    <t>/funding-round/81f8d87228c537dff0d012b05438d1a4</t>
  </si>
  <si>
    <t>/funding-round/ab44c01ab39cad5c27c17f8549ee5b73</t>
  </si>
  <si>
    <t>/funding-round/c0d5501a14bdbaf040da96b8ea875ee4</t>
  </si>
  <si>
    <t>/funding-round/cf46c3416d55f7e23d1cd557a62bec71</t>
  </si>
  <si>
    <t>/funding-round/dea8354c7f72a58dfb2faf18ecde3e9b</t>
  </si>
  <si>
    <t>/funding-round/e7b796927470613088dc006b88f85a87</t>
  </si>
  <si>
    <t>/funding-round/f77d7db4669d7034b5e9fe589b9e647d</t>
  </si>
  <si>
    <t>/organization/id-quantique</t>
  </si>
  <si>
    <t>/funding-round/4868884f1ebb7e0f871063756a06dee4</t>
  </si>
  <si>
    <t>/ORGANIZATION/ID-THEFT-SOLUTIONS-OF-AMERICA</t>
  </si>
  <si>
    <t>/funding-round/7d605c43785480985140ff9129f41396</t>
  </si>
  <si>
    <t>/organization/id-watchdog</t>
  </si>
  <si>
    <t>/funding-round/342deffc159f891856c3b1a33f90d83b</t>
  </si>
  <si>
    <t>/ORGANIZATION/ID-WATCHDOG</t>
  </si>
  <si>
    <t>/funding-round/902428ab1d3ece403b0ef2b194682aa1</t>
  </si>
  <si>
    <t>/funding-round/91af259b7530a3baf37d9184bb76c1a5</t>
  </si>
  <si>
    <t>/funding-round/95272480a46369a2c1f046d71b1a0484</t>
  </si>
  <si>
    <t>/organization/id4a-llc</t>
  </si>
  <si>
    <t>/funding-round/0cbedc5657af7c92d25e1995ba15d7ed</t>
  </si>
  <si>
    <t>/ORGANIZATION/ID4A-LLC</t>
  </si>
  <si>
    <t>/funding-round/511774ab7c959a56603607cf98634af6</t>
  </si>
  <si>
    <t>/funding-round/9d6cb6f00f64eedfa2b3c126f4661832</t>
  </si>
  <si>
    <t>/ORGANIZATION/ID8-MOBILE</t>
  </si>
  <si>
    <t>/funding-round/b44585d42181de6c9f87c097b6e933d4</t>
  </si>
  <si>
    <t>/organization/id90t</t>
  </si>
  <si>
    <t>/funding-round/b94816fc880a6447db8f865335be3c92</t>
  </si>
  <si>
    <t>/ORGANIZATION/ID90T</t>
  </si>
  <si>
    <t>/funding-round/e73e17b22597db5d3a88cc3795fd848c</t>
  </si>
  <si>
    <t>/organization/idaciti-inc</t>
  </si>
  <si>
    <t>/funding-round/3fda24dab8455fc838a6001ceb1211e3</t>
  </si>
  <si>
    <t>/ORGANIZATION/IDATA-INSIGHTS</t>
  </si>
  <si>
    <t>/funding-round/cdcc206024a0537ffe399f02e4c1b3ee</t>
  </si>
  <si>
    <t>/organization/idavatars</t>
  </si>
  <si>
    <t>/funding-round/f12ac7fe420fa03f36714d7a4ed40bd7</t>
  </si>
  <si>
    <t>/ORGANIZATION/IDBYME</t>
  </si>
  <si>
    <t>/funding-round/c85879d80e213ccd0207f7f0a067d257</t>
  </si>
  <si>
    <t>/organization/idbyme</t>
  </si>
  <si>
    <t>/funding-round/e5a9acc5322d6c5d228467419c6e10f3</t>
  </si>
  <si>
    <t>/ORGANIZATION/IDC-WESTINGHOUSE</t>
  </si>
  <si>
    <t>/funding-round/192d6be9c48d77056b3a4ac442971522</t>
  </si>
  <si>
    <t>/organization/idc917</t>
  </si>
  <si>
    <t>/funding-round/9387bf8d113b54212d526af82b4bb745</t>
  </si>
  <si>
    <t>/ORGANIZATION/IDDICTION</t>
  </si>
  <si>
    <t>/funding-round/c9d1e6ce5cc386c84f756ac1da52ed82</t>
  </si>
  <si>
    <t>/organization/idea-device</t>
  </si>
  <si>
    <t>/funding-round/b1e7f5b13bc1eb54e5c1bcbfc0567cc4</t>
  </si>
  <si>
    <t>/ORGANIZATION/IDEA-MARKET</t>
  </si>
  <si>
    <t>/funding-round/532aa77694947aea80447f2c404bd2d2</t>
  </si>
  <si>
    <t>/organization/idea-market</t>
  </si>
  <si>
    <t>/funding-round/ee0aca8e07d709797a7158111d5cc484</t>
  </si>
  <si>
    <t>/ORGANIZATION/IDEA-ME</t>
  </si>
  <si>
    <t>/funding-round/57575693d80bf4380353eec4ba1b6885</t>
  </si>
  <si>
    <t>/organization/idea-me</t>
  </si>
  <si>
    <t>/funding-round/726929117a089378c008e9e813220a6f</t>
  </si>
  <si>
    <t>/ORGANIZATION/IDEA-SHOWER</t>
  </si>
  <si>
    <t>/funding-round/58e8b16fd97eac887880ddb1130dd984</t>
  </si>
  <si>
    <t>/organization/idea-sphere</t>
  </si>
  <si>
    <t>/funding-round/c48b146e06370d4a42d72c8e0a0b69bd</t>
  </si>
  <si>
    <t>/ORGANIZATION/IDEA-VILLAGE</t>
  </si>
  <si>
    <t>/funding-round/7e2ae1453ad0022535914fbbb29dcdf9</t>
  </si>
  <si>
    <t>/organization/idea2</t>
  </si>
  <si>
    <t>/funding-round/7b733ebccbbc46a7d29979af2d13efc8</t>
  </si>
  <si>
    <t>/ORGANIZATION/IDEABOVE</t>
  </si>
  <si>
    <t>/funding-round/4afe6184625db81d61cd7092e7fa3166</t>
  </si>
  <si>
    <t>/organization/ideacentric</t>
  </si>
  <si>
    <t>/funding-round/5a58e63d54dd6b12e133b1d88636c117</t>
  </si>
  <si>
    <t>/ORGANIZATION/IDEACTS-INNOVATIONS</t>
  </si>
  <si>
    <t>/funding-round/4f3089970603552dceda60e07ebb2364</t>
  </si>
  <si>
    <t>/organization/ideaforest</t>
  </si>
  <si>
    <t>/funding-round/179ba6c193cd97578717aee608f38cdc</t>
  </si>
  <si>
    <t>14-10-1999</t>
  </si>
  <si>
    <t>/ORGANIZATION/IDEAFOREST</t>
  </si>
  <si>
    <t>/funding-round/433ef5d7a634d94d42d01bfdce30956f</t>
  </si>
  <si>
    <t>/funding-round/fc1815413d0ad4bb6d15d60a470ff6d5</t>
  </si>
  <si>
    <t>/ORGANIZATION/IDEAFORGE-TECHNOLOGY</t>
  </si>
  <si>
    <t>/funding-round/34649dd55d15b126e4ed9efbf17d3718</t>
  </si>
  <si>
    <t>/organization/ideaforge-technology</t>
  </si>
  <si>
    <t>/funding-round/cccb665ba0a91d49e0b2c6a10efd46ba</t>
  </si>
  <si>
    <t>/ORGANIZATION/IDEAGEN</t>
  </si>
  <si>
    <t>/funding-round/6c7d26bd279f09e1e4c6feaa24c0361b</t>
  </si>
  <si>
    <t>18-05-2005</t>
  </si>
  <si>
    <t>/organization/ideaglobal</t>
  </si>
  <si>
    <t>/funding-round/546b51939237ddd78d0e6916056855d7</t>
  </si>
  <si>
    <t>/ORGANIZATION/IDEAL-CANDIDATE</t>
  </si>
  <si>
    <t>/funding-round/ce16b0f5009bf9802c6e4d869e2d2b03</t>
  </si>
  <si>
    <t>/organization/ideal-implant</t>
  </si>
  <si>
    <t>/funding-round/5bfd7dc0b951b60d574980c611cd3521</t>
  </si>
  <si>
    <t>/ORGANIZATION/IDEAL-IMPLANT</t>
  </si>
  <si>
    <t>/funding-round/63da5bef7712e51774392cfa5bba3536</t>
  </si>
  <si>
    <t>/organization/ideal-me-2</t>
  </si>
  <si>
    <t>/funding-round/a77b208ae071e0c7d37908f5dec44e8a</t>
  </si>
  <si>
    <t>/ORGANIZATION/IDEAL-NETWORK</t>
  </si>
  <si>
    <t>/funding-round/458100de784a2fc89ab52ffa1809b778</t>
  </si>
  <si>
    <t>/organization/ideal-network</t>
  </si>
  <si>
    <t>/funding-round/66723da1bd85a52dad1042ef6ef4b312</t>
  </si>
  <si>
    <t>/ORGANIZATION/IDEAL-POWER</t>
  </si>
  <si>
    <t>/funding-round/4db211f564110d423eb6a7217ec3c0eb</t>
  </si>
  <si>
    <t>/organization/ideal-power</t>
  </si>
  <si>
    <t>/funding-round/63ddd38cb465430868fafd67dc7c87ad</t>
  </si>
  <si>
    <t>/funding-round/a42005c8771f1d15bcfd19ba4304054f</t>
  </si>
  <si>
    <t>/funding-round/c37049d47075bb58047bc021fe30a79c</t>
  </si>
  <si>
    <t>/ORGANIZATION/IDEAL-PROTEIN</t>
  </si>
  <si>
    <t>/funding-round/e27e95a74f9aed92383690a17f228262</t>
  </si>
  <si>
    <t>/organization/idealista-com</t>
  </si>
  <si>
    <t>/funding-round/cca6df548f049014f05b982046231fc1</t>
  </si>
  <si>
    <t>/ORGANIZATION/IDEALISTS</t>
  </si>
  <si>
    <t>/funding-round/600c2ebe66790298b3c75eb15272f764</t>
  </si>
  <si>
    <t>/organization/idealresponse</t>
  </si>
  <si>
    <t>/funding-round/7290308e5011bfa8891b455a5767de42</t>
  </si>
  <si>
    <t>/ORGANIZATION/IDEALRESPONSE</t>
  </si>
  <si>
    <t>/funding-round/ae4b8db0160f4a9ce4743d468a200dff</t>
  </si>
  <si>
    <t>/organization/idealseat</t>
  </si>
  <si>
    <t>/funding-round/d95e3df0fbd9276bbeb1c4b9c7f5397b</t>
  </si>
  <si>
    <t>/ORGANIZATION/IDEAOFFER</t>
  </si>
  <si>
    <t>/funding-round/9d7f8dabde824285e779b2471e5a9e40</t>
  </si>
  <si>
    <t>/organization/ideapaint</t>
  </si>
  <si>
    <t>/funding-round/5ae6b004168d46292a92bbafdd8aa99c</t>
  </si>
  <si>
    <t>/ORGANIZATION/IDEAPAINT</t>
  </si>
  <si>
    <t>/funding-round/771d15a1b653217d7122f234e11bb9ce</t>
  </si>
  <si>
    <t>/funding-round/a1cdd44bc910743d2ce0d45881c3773d</t>
  </si>
  <si>
    <t>/ORGANIZATION/IDEAPOD</t>
  </si>
  <si>
    <t>/funding-round/3f60231e2c020af5a1ec7cfb003eb61d</t>
  </si>
  <si>
    <t>/organization/ideas-britain</t>
  </si>
  <si>
    <t>/funding-round/8b9c966e21fc8daad8777197a3bf02f3</t>
  </si>
  <si>
    <t>/ORGANIZATION/IDEAS-BRITAIN</t>
  </si>
  <si>
    <t>/funding-round/dd2c84216fcc1ba0c36a59db09a1d9cf</t>
  </si>
  <si>
    <t>/organization/ideasoft</t>
  </si>
  <si>
    <t>/funding-round/cabdded9b1e05b64e1159e1d7c526e84</t>
  </si>
  <si>
    <t>/ORGANIZATION/IDEASQUARES</t>
  </si>
  <si>
    <t>/funding-round/2ea82b369ed914890305278b6d5dbd68</t>
  </si>
  <si>
    <t>/organization/ideasquares</t>
  </si>
  <si>
    <t>/funding-round/357dc3f99123f3fa0d8941fe220ef6ad</t>
  </si>
  <si>
    <t>/funding-round/bb2d56b47e5ecb039a5ea78e88ad7bd8</t>
  </si>
  <si>
    <t>/organization/ideastring</t>
  </si>
  <si>
    <t>/funding-round/abfd9232e2f1a73588fd41ed97d104df</t>
  </si>
  <si>
    <t>/ORGANIZATION/IDEASTRING</t>
  </si>
  <si>
    <t>/funding-round/f920c196b89c7605b5713b69547c0904</t>
  </si>
  <si>
    <t>/organization/ideatory</t>
  </si>
  <si>
    <t>/funding-round/1da699f268ec7ab428317a0114186222</t>
  </si>
  <si>
    <t>/ORGANIZATION/IDEATORY</t>
  </si>
  <si>
    <t>/funding-round/cc1c3aaced892909f741b922a318cccd</t>
  </si>
  <si>
    <t>/organization/ideatree</t>
  </si>
  <si>
    <t>/funding-round/79381dcc3da7bb99bb0642b761794da7</t>
  </si>
  <si>
    <t>/ORGANIZATION/IDEATREE</t>
  </si>
  <si>
    <t>/funding-round/86d7bb90c8fa3bfe92cfbdc388ead1ac</t>
  </si>
  <si>
    <t>/organization/ideaxis</t>
  </si>
  <si>
    <t>/funding-round/9ddaf476e5b92a761eafe754ebadd3cc</t>
  </si>
  <si>
    <t>/ORGANIZATION/IDEEDOCK</t>
  </si>
  <si>
    <t>/funding-round/7cbbf153eb4975cd9eefa481b85c8f70</t>
  </si>
  <si>
    <t>/organization/ideeli</t>
  </si>
  <si>
    <t>/funding-round/4b72ef099ed9d207c51a44dfdcc01945</t>
  </si>
  <si>
    <t>/ORGANIZATION/IDEELI</t>
  </si>
  <si>
    <t>/funding-round/6f2662e333ce88be6a177dc1d6816c59</t>
  </si>
  <si>
    <t>/funding-round/80cbbb8b3ca02c4452b513c89e6e4e46</t>
  </si>
  <si>
    <t>/funding-round/8bb339f8530828a88a50ec8ce5698780</t>
  </si>
  <si>
    <t>/funding-round/98d7a6a3bea1cfae8c409dac1f853a2c</t>
  </si>
  <si>
    <t>/ORGANIZATION/IDEMAMA</t>
  </si>
  <si>
    <t>/funding-round/0690392bf27b1429fae84bd714691abb</t>
  </si>
  <si>
    <t>/organization/idemama</t>
  </si>
  <si>
    <t>/funding-round/4b5c29b54554e8243e514d4f70312bd4</t>
  </si>
  <si>
    <t>/ORGANIZATION/IDENIVE</t>
  </si>
  <si>
    <t>/funding-round/54b8d07d0b379310b26e889f5d999af8</t>
  </si>
  <si>
    <t>/organization/idenix-pharmaceuticals</t>
  </si>
  <si>
    <t>/funding-round/0bce39d6451637c950bb46a6b0946bf9</t>
  </si>
  <si>
    <t>/ORGANIZATION/IDENIX-PHARMACEUTICALS</t>
  </si>
  <si>
    <t>/funding-round/16ec76da6d34918037052cdf9d6c4768</t>
  </si>
  <si>
    <t>/funding-round/957272f2ebd7b3eae88ec8dbb4648e00</t>
  </si>
  <si>
    <t>/ORGANIZATION/IDENT-TECHNOLOGY</t>
  </si>
  <si>
    <t>/funding-round/7f430af6f5660c292f02e0c23114c317</t>
  </si>
  <si>
    <t>/organization/ident-technology</t>
  </si>
  <si>
    <t>/funding-round/9f82f7db3e89cf20d5f9e50e67fe4e29</t>
  </si>
  <si>
    <t>/ORGANIZATION/IDENTEC-GROUP</t>
  </si>
  <si>
    <t>/funding-round/61075fee3f8dd87fd20b70ce7d17c06a</t>
  </si>
  <si>
    <t>/organization/identec-solutions</t>
  </si>
  <si>
    <t>/funding-round/81e6271a9a81a4cb6218850eaee85728</t>
  </si>
  <si>
    <t>/ORGANIZATION/IDENTEC-SOLUTIONS</t>
  </si>
  <si>
    <t>/funding-round/bc21ff7fbc87c42243cbc1909c8c0986</t>
  </si>
  <si>
    <t>/funding-round/cf195de511c205d06468912620e34598</t>
  </si>
  <si>
    <t>/ORGANIZATION/IDENTIA</t>
  </si>
  <si>
    <t>/funding-round/086596727637d22db287700b9d582d15</t>
  </si>
  <si>
    <t>/organization/identia</t>
  </si>
  <si>
    <t>/funding-round/b4bece9c19dc8344c621bc3cba83a3f3</t>
  </si>
  <si>
    <t>/ORGANIZATION/IDENTICA-HOLDINGS</t>
  </si>
  <si>
    <t>/funding-round/9e561c877a969ba8d115ee6ba789faaf</t>
  </si>
  <si>
    <t>/organization/identification-international</t>
  </si>
  <si>
    <t>/funding-round/510d0f893548c108839e95dc3e2e6e6c</t>
  </si>
  <si>
    <t>/ORGANIZATION/IDENTIFICATION-INTERNATIONAL</t>
  </si>
  <si>
    <t>/funding-round/6333fa80e6151679e9e4f4e36223a451</t>
  </si>
  <si>
    <t>/organization/identification-solutions</t>
  </si>
  <si>
    <t>/funding-round/05ebb9b4effa1f5eb1561a889d4358db</t>
  </si>
  <si>
    <t>/ORGANIZATION/IDENTIFICATION-SOLUTIONS</t>
  </si>
  <si>
    <t>/funding-round/3882cfc18d66ebd4066b482cb0b20adf</t>
  </si>
  <si>
    <t>/funding-round/b47b22d9089474e17dff56b3bba641ef</t>
  </si>
  <si>
    <t>/funding-round/dbdb39f945e5d78aab0693e918385ce1</t>
  </si>
  <si>
    <t>/organization/identified-com</t>
  </si>
  <si>
    <t>/funding-round/3a31ceede169c8b8cded9c9d8125cc16</t>
  </si>
  <si>
    <t>/ORGANIZATION/IDENTIFIED-COM</t>
  </si>
  <si>
    <t>/funding-round/6b8496409445cd0343c3af80cc0afd9c</t>
  </si>
  <si>
    <t>/funding-round/7d5212da7f47083cfdce34f09977f5ca</t>
  </si>
  <si>
    <t>/funding-round/d28845002cce3e287920ce2bbf93dabe</t>
  </si>
  <si>
    <t>/organization/identified-technologies</t>
  </si>
  <si>
    <t>/funding-round/08583d536d362ac001fa68fbaf184424</t>
  </si>
  <si>
    <t>/ORGANIZATION/IDENTIFIED-TECHNOLOGIES</t>
  </si>
  <si>
    <t>/funding-round/3a344952cffd026040eba9bb4370bd33</t>
  </si>
  <si>
    <t>/organization/identify</t>
  </si>
  <si>
    <t>/funding-round/aa1e969f85cb47e80cf2bd8c9857ed34</t>
  </si>
  <si>
    <t>/ORGANIZATION/IDENTIFY-SOFTWARE</t>
  </si>
  <si>
    <t>/funding-round/7e56eec85f65423b0f8bb1980cd3d47a</t>
  </si>
  <si>
    <t>/organization/identify-software</t>
  </si>
  <si>
    <t>/funding-round/be929f98487d42f4df824127d784f004</t>
  </si>
  <si>
    <t>/funding-round/d07192f5e146ec1e662fd35c2ad8dc4e</t>
  </si>
  <si>
    <t>/organization/identify3d</t>
  </si>
  <si>
    <t>/funding-round/730a87fcd2eafbaf633fa8f0329cc8f5</t>
  </si>
  <si>
    <t>/ORGANIZATION/IDENTIGEN</t>
  </si>
  <si>
    <t>/funding-round/02b506d6d2bd88ea5bce0e73814772a2</t>
  </si>
  <si>
    <t>/organization/identimob-2</t>
  </si>
  <si>
    <t>/funding-round/c0247fd0bc51d328cb48578cb797afd2</t>
  </si>
  <si>
    <t>/ORGANIZATION/IDENTITY-ENGINES</t>
  </si>
  <si>
    <t>/funding-round/6b941720cbc26cc9492140b51f149317</t>
  </si>
  <si>
    <t>/organization/identity-engines</t>
  </si>
  <si>
    <t>/funding-round/b17f464930f2040558e88db3af67d0d3</t>
  </si>
  <si>
    <t>/ORGANIZATION/IDENTITYFORGE</t>
  </si>
  <si>
    <t>/funding-round/a780a57b08db88cff9f2fd611d944506</t>
  </si>
  <si>
    <t>/organization/identitymind-global</t>
  </si>
  <si>
    <t>/funding-round/8aa7a2b7665bde1a02488f618a901007</t>
  </si>
  <si>
    <t>/ORGANIZATION/IDENTITYMIND-GLOBAL</t>
  </si>
  <si>
    <t>/funding-round/b8ea78f9773746e826696842a4ff42f2</t>
  </si>
  <si>
    <t>/organization/identive-group</t>
  </si>
  <si>
    <t>/funding-round/ca73a55781dd016cb6537c34b0d197e3</t>
  </si>
  <si>
    <t>/ORGANIZATION/IDENTROPY</t>
  </si>
  <si>
    <t>/funding-round/0a3936e10b749e18483210495bf2f54b</t>
  </si>
  <si>
    <t>/organization/identrust</t>
  </si>
  <si>
    <t>/funding-round/f74375d8e6b0a3169075371d5da43496</t>
  </si>
  <si>
    <t>/ORGANIZATION/IDENTYX</t>
  </si>
  <si>
    <t>/funding-round/3ba64d17265a703f0467ee59017be77e</t>
  </si>
  <si>
    <t>/organization/idera-pharmaceuticals</t>
  </si>
  <si>
    <t>/funding-round/007b3d4beefc911ae1b474fc4951d5cc</t>
  </si>
  <si>
    <t>/ORGANIZATION/IDERA-PHARMACEUTICALS</t>
  </si>
  <si>
    <t>/funding-round/08a5e87fd056a3cd8fa76e2561a26d05</t>
  </si>
  <si>
    <t>/funding-round/7784cc07b04b2e14a74463df2e5ad6aa</t>
  </si>
  <si>
    <t>/ORGANIZATION/IDES-TECHNOLOGIES</t>
  </si>
  <si>
    <t>/funding-round/7434cf710f325454986368a3d9f7f1f7</t>
  </si>
  <si>
    <t>/organization/idesia</t>
  </si>
  <si>
    <t>/funding-round/6d8d0ba07cbf58952a24ddcf21233c5e</t>
  </si>
  <si>
    <t>/ORGANIZATION/IDEV-TECHNOLOGIES</t>
  </si>
  <si>
    <t>/funding-round/3277035d0e8fd14925ef3da74c5ead68</t>
  </si>
  <si>
    <t>/organization/idev-technologies</t>
  </si>
  <si>
    <t>/funding-round/684d0e3cda79077f2c5d3533d516b479</t>
  </si>
  <si>
    <t>/funding-round/b093c39ed83c85f19dfa75e4bedca17b</t>
  </si>
  <si>
    <t>/organization/idevices</t>
  </si>
  <si>
    <t>/funding-round/09d3b0958200a5e48d49a0d25b680548</t>
  </si>
  <si>
    <t>/ORGANIZATION/IDEVICES</t>
  </si>
  <si>
    <t>/funding-round/692fb9d3e08a5036491c2778f95d1b43</t>
  </si>
  <si>
    <t>/funding-round/8a076f0750dae0b36b174007adc9001e</t>
  </si>
  <si>
    <t>/funding-round/a18fbe4e7ae69c5a198e750c172228cb</t>
  </si>
  <si>
    <t>/organization/idfy</t>
  </si>
  <si>
    <t>/funding-round/f10546ff82668332650b46b939261bff</t>
  </si>
  <si>
    <t>/ORGANIZATION/IDHASOFT</t>
  </si>
  <si>
    <t>/funding-round/09869c9fe3a790aaeb3f6c102569fa8e</t>
  </si>
  <si>
    <t>/organization/idi-2</t>
  </si>
  <si>
    <t>/funding-round/54454cd0cccfdfc5ba90988f204930f2</t>
  </si>
  <si>
    <t>/ORGANIZATION/IDIAG</t>
  </si>
  <si>
    <t>/funding-round/d656ecfde13a1e5570156a18aeaa72d4</t>
  </si>
  <si>
    <t>/organization/idialogs</t>
  </si>
  <si>
    <t>/funding-round/06620a81f069ea015c8f5910489cc8d4</t>
  </si>
  <si>
    <t>/ORGANIZATION/IDIALOGS</t>
  </si>
  <si>
    <t>/funding-round/626da792bcaa698c60eef461de3d9efd</t>
  </si>
  <si>
    <t>/organization/idibon</t>
  </si>
  <si>
    <t>/funding-round/68aea857eb249027bb9cee406ed27c30</t>
  </si>
  <si>
    <t>/ORGANIZATION/IDIBON</t>
  </si>
  <si>
    <t>/funding-round/a163d59626b01dc9bce2687679857335</t>
  </si>
  <si>
    <t>/organization/ididid</t>
  </si>
  <si>
    <t>/funding-round/b4b964269a3af61048a68f1a720892c6</t>
  </si>
  <si>
    <t>/ORGANIZATION/IDIDWORK</t>
  </si>
  <si>
    <t>/funding-round/075eb0c26876aa1fc83f0c008b42fec7</t>
  </si>
  <si>
    <t>/organization/idincu</t>
  </si>
  <si>
    <t>/funding-round/0aaf208dd45df5c3d8fa36b9798e6039</t>
  </si>
  <si>
    <t>/ORGANIZATION/IDINCU</t>
  </si>
  <si>
    <t>/funding-round/24b61ef2847abd41f7fe749bc23f3637</t>
  </si>
  <si>
    <t>/funding-round/54f53b1bf7192a4961c8c17a054ab568</t>
  </si>
  <si>
    <t>/funding-round/af4657450580543ff17c39e77c846e98</t>
  </si>
  <si>
    <t>/funding-round/b0781012da57831023755aaa71c634fe</t>
  </si>
  <si>
    <t>/funding-round/fe9d8a4ebbcb4ac867dee58803e0ec3c</t>
  </si>
  <si>
    <t>/organization/idinteract</t>
  </si>
  <si>
    <t>/funding-round/428245b20b53ddf8919ffc308a3d9f1c</t>
  </si>
  <si>
    <t>/ORGANIZATION/IDIO</t>
  </si>
  <si>
    <t>/funding-round/0ba1d18a61cf2a0daa1597b82b01fd9d</t>
  </si>
  <si>
    <t>/organization/idio</t>
  </si>
  <si>
    <t>/funding-round/16d5db06bb525fff8085e6997e76b3ee</t>
  </si>
  <si>
    <t>/funding-round/d34fdd00e61cbfbeef42d700ef51ae0a</t>
  </si>
  <si>
    <t>/organization/idiro</t>
  </si>
  <si>
    <t>/funding-round/eb9938ffdef7e3679f762848d3c4071e</t>
  </si>
  <si>
    <t>/ORGANIZATION/IDISCOUNT-LTD</t>
  </si>
  <si>
    <t>/funding-round/27f6458de54746dd563c8a5b42d362bd</t>
  </si>
  <si>
    <t>/organization/idkliendikaart</t>
  </si>
  <si>
    <t>/funding-round/9ebb6562cf7907a1d90f635ca9e4de69</t>
  </si>
  <si>
    <t>/ORGANIZATION/IDLE-FREE-SYSTEMS</t>
  </si>
  <si>
    <t>/funding-round/2f9b7b63618a0171855fb1d4dea5a830</t>
  </si>
  <si>
    <t>/organization/idle-free-systems</t>
  </si>
  <si>
    <t>/funding-round/9fb464bcf63508e0d5961c06bfb84817</t>
  </si>
  <si>
    <t>/ORGANIZATION/IDLE-GAMING</t>
  </si>
  <si>
    <t>/funding-round/11e8b3973da1130cfca6652cf4feaae7</t>
  </si>
  <si>
    <t>/organization/idle-gaming</t>
  </si>
  <si>
    <t>/funding-round/b834e47f511d38d7b07eef62a0c7dc44</t>
  </si>
  <si>
    <t>/ORGANIZATION/IDLEAIR</t>
  </si>
  <si>
    <t>/funding-round/7b07da027da8dfed95ad2217a3fd1d69</t>
  </si>
  <si>
    <t>/organization/idlinker</t>
  </si>
  <si>
    <t>/funding-round/697cb594e16e461065aca7c931c6c329</t>
  </si>
  <si>
    <t>/ORGANIZATION/IDMCLOUD</t>
  </si>
  <si>
    <t>/funding-round/317a7795f246a4a5aca8e8dbf8c78356</t>
  </si>
  <si>
    <t>/organization/idmission</t>
  </si>
  <si>
    <t>/funding-round/1d40d8efe0cc7baa990344bd2d851de0</t>
  </si>
  <si>
    <t>/ORGANIZATION/IDMISSION</t>
  </si>
  <si>
    <t>/funding-round/e44fecf7e0023c463bcdba45bf202d7d</t>
  </si>
  <si>
    <t>/organization/idntimes</t>
  </si>
  <si>
    <t>/funding-round/cb8df69d5e6a93f00858af6166aea63f</t>
  </si>
  <si>
    <t>/ORGANIZATION/IDOC24</t>
  </si>
  <si>
    <t>/funding-round/574796c26880b22baa63b9f560907a6d</t>
  </si>
  <si>
    <t>/organization/idoc24</t>
  </si>
  <si>
    <t>/funding-round/7864a85c65235ff256c711e5aaa21fec</t>
  </si>
  <si>
    <t>/funding-round/e546063ece12aee9254e768f84bbee32</t>
  </si>
  <si>
    <t>/organization/idomoo</t>
  </si>
  <si>
    <t>/funding-round/d27cf9f5a5383e60ead85b3e8047d1e0</t>
  </si>
  <si>
    <t>/ORGANIZATION/IDOMOTICS</t>
  </si>
  <si>
    <t>/funding-round/075bf0574b629540ff59effd2d398748</t>
  </si>
  <si>
    <t>/organization/idomotics</t>
  </si>
  <si>
    <t>/funding-round/6ec1238958813e2ff51054178e56188e</t>
  </si>
  <si>
    <t>/funding-round/9ebf8926d3b7e1b6b41589f734b35ebb</t>
  </si>
  <si>
    <t>/organization/idonate-2</t>
  </si>
  <si>
    <t>/funding-round/cbe6567f4725b7ed1459c92ddc467dbd</t>
  </si>
  <si>
    <t>/ORGANIZATION/IDONETHIS</t>
  </si>
  <si>
    <t>/funding-round/5b5d15f6fcdea597cd918d03cefcb712</t>
  </si>
  <si>
    <t>/organization/idonethis</t>
  </si>
  <si>
    <t>/funding-round/6fb60d403c1667127725f374bf28d876</t>
  </si>
  <si>
    <t>/ORGANIZATION/IDOOBLE</t>
  </si>
  <si>
    <t>/funding-round/3dfa17492ad430e0563e2784d25541e7</t>
  </si>
  <si>
    <t>/organization/idooble</t>
  </si>
  <si>
    <t>/funding-round/48c09a97939775555786c35e7fbf64da</t>
  </si>
  <si>
    <t>/ORGANIZATION/IDOORCAM</t>
  </si>
  <si>
    <t>/funding-round/59e67256ec27475df22300239254e458</t>
  </si>
  <si>
    <t>/organization/idos-corp</t>
  </si>
  <si>
    <t>/funding-round/62446900a3c093a6788a29b49f333655</t>
  </si>
  <si>
    <t>/ORGANIZATION/IDREAM-CAREER</t>
  </si>
  <si>
    <t>/funding-round/cdf5bedc9d60a144f7dd1e926c3e5015</t>
  </si>
  <si>
    <t>/organization/idreambooks</t>
  </si>
  <si>
    <t>/funding-round/4c4005fcba1785ea819d13a645a6ebc2</t>
  </si>
  <si>
    <t>/ORGANIZATION/IDREAMSKY-TECHNOLOGY</t>
  </si>
  <si>
    <t>/funding-round/253bf3fcfb6c02951ce685edc8f260e6</t>
  </si>
  <si>
    <t>/organization/idreamsky-technology</t>
  </si>
  <si>
    <t>/funding-round/d91d6fc30bb8d6ab93bc4962754e2407</t>
  </si>
  <si>
    <t>/funding-round/f5e2a5818e480e758d335d2d36fa27b7</t>
  </si>
  <si>
    <t>/organization/idri-infectious-disease-research-institute</t>
  </si>
  <si>
    <t>/funding-round/5b268947a518e357272638d936c3731b</t>
  </si>
  <si>
    <t>/ORGANIZATION/IDS-LOGIC-2</t>
  </si>
  <si>
    <t>/funding-round/293d6a0fbd79a50ffaa13940346d3551</t>
  </si>
  <si>
    <t>/organization/idss-holdings</t>
  </si>
  <si>
    <t>/funding-round/314e156c1836982cbff9301ab12ef34f</t>
  </si>
  <si>
    <t>/ORGANIZATION/IDSS-HOLDINGS</t>
  </si>
  <si>
    <t>/funding-round/69dc6fe48f7b822a4be6b0ca1a283229</t>
  </si>
  <si>
    <t>/funding-round/e0d5965faed85132f1ee63b812d4cdfd</t>
  </si>
  <si>
    <t>/funding-round/f8b12eafb06747e47c8f4bd197ce85ef</t>
  </si>
  <si>
    <t>/organization/idtx-systems</t>
  </si>
  <si>
    <t>/funding-round/2cd1767304cf1f8a03515894461d09e1</t>
  </si>
  <si>
    <t>/ORGANIZATION/IDUBBA</t>
  </si>
  <si>
    <t>/funding-round/0ab227446968369454ab8efccfc8b5f9</t>
  </si>
  <si>
    <t>/organization/idubba</t>
  </si>
  <si>
    <t>/funding-round/6ab0adf613afca2ecf234ddc8470a207</t>
  </si>
  <si>
    <t>/funding-round/aa933128a4a823ea507fd26de86cea66</t>
  </si>
  <si>
    <t>/funding-round/fdbc5b6b82e4f0ef777fa96b28068d44</t>
  </si>
  <si>
    <t>/ORGANIZATION/IDUN-PHARMACEUTICALS</t>
  </si>
  <si>
    <t>/funding-round/4aa2d57606d8c6e40af4cfc9f3ee120f</t>
  </si>
  <si>
    <t>/organization/idun-pharmaceuticals</t>
  </si>
  <si>
    <t>/funding-round/74f815f289381c22024c410ee20e5d5b</t>
  </si>
  <si>
    <t>/ORGANIZATION/IDV-SOLUTIONS</t>
  </si>
  <si>
    <t>/funding-round/5756c9bec7bb3bfaa3f3d1b475936f99</t>
  </si>
  <si>
    <t>/organization/idv-solutions</t>
  </si>
  <si>
    <t>/funding-round/5f147501849cc40da34d0e2c3f9cf828</t>
  </si>
  <si>
    <t>/funding-round/96797c74f1c9479296cb603423253cb9</t>
  </si>
  <si>
    <t>/organization/idverge</t>
  </si>
  <si>
    <t>/funding-round/1178f5b035a4332f89c29f4b07b402de</t>
  </si>
  <si>
    <t>/ORGANIZATION/IDX-2</t>
  </si>
  <si>
    <t>/funding-round/5da1be53598d14733d4be681ecfe416f</t>
  </si>
  <si>
    <t>/organization/idx-corp</t>
  </si>
  <si>
    <t>/funding-round/a6090360c7aa1eabd682037353550929</t>
  </si>
  <si>
    <t>/ORGANIZATION/IDX-CORP</t>
  </si>
  <si>
    <t>/funding-round/ec1a488bb78879820aa5b608f2d8aefc</t>
  </si>
  <si>
    <t>/organization/idyia-innovations</t>
  </si>
  <si>
    <t>/funding-round/d7563a75ee82a781ed5bdc959b80d102</t>
  </si>
  <si>
    <t>/ORGANIZATION/IDYLIS</t>
  </si>
  <si>
    <t>/funding-round/2d4351ec2610d20ffd730600286262ea</t>
  </si>
  <si>
    <t>/organization/idylis</t>
  </si>
  <si>
    <t>/funding-round/7eff97f5a00162e570aada467f813b89</t>
  </si>
  <si>
    <t>/ORGANIZATION/IEC-ELECTRONICS</t>
  </si>
  <si>
    <t>/funding-round/b7fe1c81e349ef8f7a99b22468740819</t>
  </si>
  <si>
    <t>/organization/iec-technology-co</t>
  </si>
  <si>
    <t>/funding-round/b7b0423d68516d09b7c85d1d353b6f2d</t>
  </si>
  <si>
    <t>/ORGANIZATION/IECROWD</t>
  </si>
  <si>
    <t>/funding-round/4d1c74520feee35c03019f90eb42bafc</t>
  </si>
  <si>
    <t>/organization/iecrowd</t>
  </si>
  <si>
    <t>/funding-round/596d8a589caa64030904bd999dffb6b7</t>
  </si>
  <si>
    <t>/funding-round/d3e163aff694b9cc77e9f25b50c38cf7</t>
  </si>
  <si>
    <t>/organization/ieducative-com</t>
  </si>
  <si>
    <t>/funding-round/d7473d9d76da0049a91fcb6d9d70a419</t>
  </si>
  <si>
    <t>/ORGANIZATION/IEE</t>
  </si>
  <si>
    <t>/funding-round/bb8f1a7dc46a87bdea6fd4acf5645ca1</t>
  </si>
  <si>
    <t>/organization/ieimpact-appraisal-data-entry-service</t>
  </si>
  <si>
    <t>/funding-round/3770c70354c6ed03e3c7df5ada5fdd14</t>
  </si>
  <si>
    <t>/ORGANIZATION/IEMG</t>
  </si>
  <si>
    <t>/funding-round/532d33af46883356cfb24c46ce7cf3fd</t>
  </si>
  <si>
    <t>/organization/iemo</t>
  </si>
  <si>
    <t>/funding-round/3c9c37e20f35b3c8b57ea15f12019edc</t>
  </si>
  <si>
    <t>/ORGANIZATION/IENCUENTRA</t>
  </si>
  <si>
    <t>/funding-round/1c247aefbb78bd25404b0921ce1e2129</t>
  </si>
  <si>
    <t>/organization/ies</t>
  </si>
  <si>
    <t>/funding-round/dc154f28635e5c3a1e5482521168d336</t>
  </si>
  <si>
    <t>/ORGANIZATION/IES-DIAGNOSTICS</t>
  </si>
  <si>
    <t>/funding-round/f7a8c28d91c4b8152a4645a0994afeb4</t>
  </si>
  <si>
    <t>/organization/ietty</t>
  </si>
  <si>
    <t>/funding-round/100ebc172b2eb7edefa2b2a3a6ed68e3</t>
  </si>
  <si>
    <t>/ORGANIZATION/IETTY</t>
  </si>
  <si>
    <t>/funding-round/835dbdc1cf197e3e0f8de7c8387a84a7</t>
  </si>
  <si>
    <t>/funding-round/cde1850a6ca20afbf88c153b5c79167c</t>
  </si>
  <si>
    <t>/ORGANIZATION/IEV</t>
  </si>
  <si>
    <t>/funding-round/2900b17cca89eceb07e6031eb50a2ef6</t>
  </si>
  <si>
    <t>/organization/iex</t>
  </si>
  <si>
    <t>/funding-round/14a3fcc237828bb4a0355d5517f6779e</t>
  </si>
  <si>
    <t>/ORGANIZATION/IEX</t>
  </si>
  <si>
    <t>/funding-round/2fef446dccb2ff1e6b388726f050f198</t>
  </si>
  <si>
    <t>/funding-round/8207c0b718a03d9966fc769380c39e04</t>
  </si>
  <si>
    <t>/funding-round/8ab93aebfb3fa21274bbac4be69a60f0</t>
  </si>
  <si>
    <t>/organization/iexerci-se</t>
  </si>
  <si>
    <t>/funding-round/17da7c341bbe2595c50e1f26d868bc4a</t>
  </si>
  <si>
    <t>/ORGANIZATION/IEXERCI-SE</t>
  </si>
  <si>
    <t>/funding-round/f6552b74206741256adf209275608784</t>
  </si>
  <si>
    <t>/organization/iexplore</t>
  </si>
  <si>
    <t>/funding-round/344f60ffe61e1dd3daef47ad49603b37</t>
  </si>
  <si>
    <t>/ORGANIZATION/IEXPLORE</t>
  </si>
  <si>
    <t>/funding-round/9e710791d3c083f3d1ef194632e3d49e</t>
  </si>
  <si>
    <t>/funding-round/aa148c5b500c22608978d1e88849c4ec</t>
  </si>
  <si>
    <t>/funding-round/b953870161abab5a81e81f828ccf6f4b</t>
  </si>
  <si>
    <t>31-07-2000</t>
  </si>
  <si>
    <t>/organization/if-technologies-inc</t>
  </si>
  <si>
    <t>/funding-round/2cd0fda13f0b8e34756f376f58c92587</t>
  </si>
  <si>
    <t>/ORGANIZATION/IF-TECHNOLOGIES-INC</t>
  </si>
  <si>
    <t>/funding-round/60f26e5c0279867b756122706a06da12</t>
  </si>
  <si>
    <t>/organization/if-this-then-that</t>
  </si>
  <si>
    <t>/funding-round/38d2764218b646e2528a4229405c5b2f</t>
  </si>
  <si>
    <t>/ORGANIZATION/IF-THIS-THEN-THAT</t>
  </si>
  <si>
    <t>/funding-round/b015e748e8e4242c39c7ff9e412c2e97</t>
  </si>
  <si>
    <t>/funding-round/e89f249edee24890bd37829d32190a3d</t>
  </si>
  <si>
    <t>/ORGANIZATION/IF-YOU-CAN</t>
  </si>
  <si>
    <t>/funding-round/ab55f4098d116e485da97ca143b548ec</t>
  </si>
  <si>
    <t>/organization/if-you-can</t>
  </si>
  <si>
    <t>/funding-round/fc4de95bce698f06a9421d1231845b28</t>
  </si>
  <si>
    <t>/ORGANIZATION/IFBYPHONE</t>
  </si>
  <si>
    <t>/funding-round/1476178a2788af72b635ad967ed1537f</t>
  </si>
  <si>
    <t>/organization/ifbyphone</t>
  </si>
  <si>
    <t>/funding-round/2c662babc1db4ee20f3157f105f0a3c6</t>
  </si>
  <si>
    <t>/funding-round/42b21ac72a3c5a0541ce2f30c58d2a13</t>
  </si>
  <si>
    <t>/funding-round/65838d58394295f51a6686c19c998fd0</t>
  </si>
  <si>
    <t>/funding-round/79efa497d9b82f093e17b9d1380bfcfb</t>
  </si>
  <si>
    <t>/funding-round/956f1dedb10dfe2a2585dc0b9b86746e</t>
  </si>
  <si>
    <t>/funding-round/97fdf54c15a58ae00584e68ab2880693</t>
  </si>
  <si>
    <t>/funding-round/b59fd60a0ea28e2829be00d47ad3c730</t>
  </si>
  <si>
    <t>/funding-round/be89f02610b8578ee9355810ab66e111</t>
  </si>
  <si>
    <t>/funding-round/c03aab53e93cf923a1a703a462f8bc97</t>
  </si>
  <si>
    <t>/funding-round/f05e5f73dd7eb52522403c8dfd9ae7d9</t>
  </si>
  <si>
    <t>/funding-round/fc77366fd4488e3c99e7b37a5df620f9</t>
  </si>
  <si>
    <t>/ORGANIZATION/IFCO-SYSTEMS</t>
  </si>
  <si>
    <t>/funding-round/8d5cb5a31caec826adf7f6dbe3471c96</t>
  </si>
  <si>
    <t>/organization/ifeelgoods</t>
  </si>
  <si>
    <t>/funding-round/4571973ee8616911ea11a6132158d2f1</t>
  </si>
  <si>
    <t>/ORGANIZATION/IFEELGOODS</t>
  </si>
  <si>
    <t>/funding-round/d5c41fd78da2bc6a0aec617ea0cd1f26</t>
  </si>
  <si>
    <t>/organization/ifensi-com</t>
  </si>
  <si>
    <t>/funding-round/8e4e998aaef93fbebb12e1d089c2b978</t>
  </si>
  <si>
    <t>/ORGANIZATION/IFENSI-COM</t>
  </si>
  <si>
    <t>/funding-round/92607ef918b7c607136ca30052f6f0ea</t>
  </si>
  <si>
    <t>/organization/ifinity</t>
  </si>
  <si>
    <t>/funding-round/dc1308353bf6c5f6051d1d37d4906c1e</t>
  </si>
  <si>
    <t>/ORGANIZATION/IFIT</t>
  </si>
  <si>
    <t>/funding-round/27281d18612e6be07581e35223f3b07a</t>
  </si>
  <si>
    <t>/organization/ifit</t>
  </si>
  <si>
    <t>/funding-round/5736817eae120abc9b83d97210d4b0c6</t>
  </si>
  <si>
    <t>/funding-round/67e293f3abf4873388568375caa245bd</t>
  </si>
  <si>
    <t>/organization/iflexme</t>
  </si>
  <si>
    <t>/funding-round/02bc7f86f3bb45ecb418cf190ebc03de</t>
  </si>
  <si>
    <t>/ORGANIZATION/IFLEXME</t>
  </si>
  <si>
    <t>/funding-round/18e580139ee3478a4153431882626bc0</t>
  </si>
  <si>
    <t>/funding-round/713332e485608728221be24c6fd131a7</t>
  </si>
  <si>
    <t>/ORGANIZATION/IFLIPD</t>
  </si>
  <si>
    <t>/funding-round/9e988eb7096c8d98ea0781fcdba7dce9</t>
  </si>
  <si>
    <t>/organization/iflipd</t>
  </si>
  <si>
    <t>/funding-round/d3f1f4fe08aa126853feddc7375a4f81</t>
  </si>
  <si>
    <t>/ORGANIZATION/IFLIX</t>
  </si>
  <si>
    <t>/funding-round/6d01982f6cde6896114567c516c24ade</t>
  </si>
  <si>
    <t>/organization/iflyer</t>
  </si>
  <si>
    <t>/funding-round/32c56a831badf454c7e3b71c454d6b35</t>
  </si>
  <si>
    <t>/ORGANIZATION/IFMR-CAPITAL</t>
  </si>
  <si>
    <t>/funding-round/dc60215eb5214b470568c6417dc0febc</t>
  </si>
  <si>
    <t>/organization/ifmr-holdings</t>
  </si>
  <si>
    <t>/funding-round/53fa8e5d4fa9153543f23d72fa1f9638</t>
  </si>
  <si>
    <t>/ORGANIZATION/IFMR-RURAL-CHANNELS-AND-SERVICES</t>
  </si>
  <si>
    <t>/funding-round/716523911b3d1c1f0f7cd923fbe13ebc</t>
  </si>
  <si>
    <t>/organization/ifollo</t>
  </si>
  <si>
    <t>/funding-round/8373214bad4668286245ddb252c2e3ec</t>
  </si>
  <si>
    <t>/ORGANIZATION/IFONLY</t>
  </si>
  <si>
    <t>/funding-round/181d9e58fdd42e9b3511ef4349bd6833</t>
  </si>
  <si>
    <t>/organization/ifonly</t>
  </si>
  <si>
    <t>/funding-round/a6acb84f5c3b3214993de44c888684a2</t>
  </si>
  <si>
    <t>/ORGANIZATION/IFOOD</t>
  </si>
  <si>
    <t>/funding-round/03c4acacd878a0730ec0342a77ff60c3</t>
  </si>
  <si>
    <t>/organization/ifood</t>
  </si>
  <si>
    <t>/funding-round/613110c0591e1192bc427bced7c1ae6f</t>
  </si>
  <si>
    <t>/funding-round/9d91c5937199cc8b4b5e2fec42f83625</t>
  </si>
  <si>
    <t>/funding-round/c36592e0b2f2aa54212b188fb524810c</t>
  </si>
  <si>
    <t>/funding-round/c8a8dffa894656fbdc747593fdad4733</t>
  </si>
  <si>
    <t>/organization/iforem</t>
  </si>
  <si>
    <t>/funding-round/35b91910466e2b664fbdb931b8053e72</t>
  </si>
  <si>
    <t>/ORGANIZATION/IFOREM</t>
  </si>
  <si>
    <t>/funding-round/7fb7f2775c9870b689e7b8c71244c307</t>
  </si>
  <si>
    <t>/funding-round/f7b83dd8d05dfcbe5791b358687bcf4e</t>
  </si>
  <si>
    <t>/ORGANIZATION/IFORMULARY</t>
  </si>
  <si>
    <t>/funding-round/b6d558e1d0197888770d78ff0d896967</t>
  </si>
  <si>
    <t>/organization/iframe-apps</t>
  </si>
  <si>
    <t>/funding-round/0de5486f36b061aa9632996fa8f8dfee</t>
  </si>
  <si>
    <t>/ORGANIZATION/IFRAT-WARS</t>
  </si>
  <si>
    <t>/funding-round/40d9450f09bb9cde603485d5571f46ab</t>
  </si>
  <si>
    <t>/organization/iftech</t>
  </si>
  <si>
    <t>/funding-round/f18f92ad903ecfcd91321cb3be7e5fbb</t>
  </si>
  <si>
    <t>/ORGANIZATION/IFTHISFITS</t>
  </si>
  <si>
    <t>/funding-round/897d41263e59000e85bdc41051690bf6</t>
  </si>
  <si>
    <t>/organization/ifulfillment</t>
  </si>
  <si>
    <t>/funding-round/761415f4ed33c573c3bdfb21b9e33866</t>
  </si>
  <si>
    <t>/ORGANIZATION/IFULFILLMENT</t>
  </si>
  <si>
    <t>/funding-round/ee074a7660892f837e14a2c9a1988166</t>
  </si>
  <si>
    <t>/organization/ifunding</t>
  </si>
  <si>
    <t>/funding-round/3dc2b75ad4f876085dad1ed37ff9944e</t>
  </si>
  <si>
    <t>/ORGANIZATION/IFUNDING</t>
  </si>
  <si>
    <t>/funding-round/454080f59e77165117c0b67f4dff5905</t>
  </si>
  <si>
    <t>/funding-round/ed8a591824f3d42ca8183c64ba4b94cd</t>
  </si>
  <si>
    <t>/funding-round/ee05b676657bab8609ebc6de10b9df84</t>
  </si>
  <si>
    <t>/organization/ifunfactory</t>
  </si>
  <si>
    <t>/funding-round/b87bb9e6175bf948a9752892d62e859d</t>
  </si>
  <si>
    <t>/ORGANIZATION/IFUSSSS</t>
  </si>
  <si>
    <t>/funding-round/4b921098c8e116e0cfa8f7b1b863d65f</t>
  </si>
  <si>
    <t>/organization/ifx-corporation</t>
  </si>
  <si>
    <t>/funding-round/969123f73e30bed1757fd31c39851237</t>
  </si>
  <si>
    <t>/ORGANIZATION/IG-GUITARS</t>
  </si>
  <si>
    <t>/funding-round/c4ddf5dced14c9668bf0f8c011d8a57a</t>
  </si>
  <si>
    <t>/organization/ig-guitars</t>
  </si>
  <si>
    <t>/funding-round/ccf0da35e0bc840568ee9ab663bdb5bb</t>
  </si>
  <si>
    <t>/ORGANIZATION/IGADGET-ASIA</t>
  </si>
  <si>
    <t>/funding-round/116fdd3ccb3fffbccd5b4823629f13c3</t>
  </si>
  <si>
    <t>/organization/igate-patni-computers</t>
  </si>
  <si>
    <t>/funding-round/c6d32837bd49cafa000b56e61b7a4f82</t>
  </si>
  <si>
    <t>/ORGANIZATION/IGAWORKS</t>
  </si>
  <si>
    <t>/funding-round/0e24fc91a9e711cf5b3c02f8c7c2db37</t>
  </si>
  <si>
    <t>/organization/igaworks</t>
  </si>
  <si>
    <t>/funding-round/595fb81a66ba2ba9d91516fb1dea5943</t>
  </si>
  <si>
    <t>/funding-round/f528a5ae6ceb3014205373ceddc938ac</t>
  </si>
  <si>
    <t>/organization/igaworldwide</t>
  </si>
  <si>
    <t>/funding-round/7216ec07f15f12d8915676a79b568933</t>
  </si>
  <si>
    <t>/ORGANIZATION/IGAWORLDWIDE</t>
  </si>
  <si>
    <t>/funding-round/995685abc6220d80d3a9a1a8a1e48d81</t>
  </si>
  <si>
    <t>/funding-round/b55874d09f6a3d3166dde4ce6b29dfea</t>
  </si>
  <si>
    <t>/funding-round/c8d7a9a56550615216cdf88deb4c2645</t>
  </si>
  <si>
    <t>/organization/igea</t>
  </si>
  <si>
    <t>/funding-round/f921c380088ecb1229a3b7b303feb0dd</t>
  </si>
  <si>
    <t>/ORGANIZATION/IGEN6</t>
  </si>
  <si>
    <t>/funding-round/1e239ff0a654843b92c8ea7d8bf07e93</t>
  </si>
  <si>
    <t>/organization/igen6</t>
  </si>
  <si>
    <t>/funding-round/461ac25006475c5a62980e5ce0f9b46c</t>
  </si>
  <si>
    <t>/ORGANIZATION/IGENICA</t>
  </si>
  <si>
    <t>/funding-round/26da30adb38521f68b1801a37cb95003</t>
  </si>
  <si>
    <t>/organization/igenica</t>
  </si>
  <si>
    <t>/funding-round/b87aac5188f468597703bb7cf52d2cd5</t>
  </si>
  <si>
    <t>/funding-round/b8e5f03700493fbb5d2580f7c9102e3c</t>
  </si>
  <si>
    <t>/funding-round/c327ddf6b99386b781bab920762a8ded</t>
  </si>
  <si>
    <t>/funding-round/cfd54a6212a1864695a534121361f6f6</t>
  </si>
  <si>
    <t>/funding-round/fcf744f875ffba1e5bcbb3bfed2beeba</t>
  </si>
  <si>
    <t>/ORGANIZATION/IGETBETTER</t>
  </si>
  <si>
    <t>/funding-round/fc032fa26c339105cda2243e80435f58</t>
  </si>
  <si>
    <t>/organization/igg</t>
  </si>
  <si>
    <t>/funding-round/7aacc15ae79597db2c44b4e779b6046e</t>
  </si>
  <si>
    <t>/ORGANIZATION/IGG</t>
  </si>
  <si>
    <t>/funding-round/e53e54a51f1c5b2611c10904e0fd3c8a</t>
  </si>
  <si>
    <t>/organization/iggli</t>
  </si>
  <si>
    <t>/funding-round/4aee8f4ac47a00a4f98370a72b1dfae4</t>
  </si>
  <si>
    <t>/ORGANIZATION/IGI-LABORATORIES</t>
  </si>
  <si>
    <t>/funding-round/3664b754296cc18a587c37be0e93debf</t>
  </si>
  <si>
    <t>/organization/igi-laboratories</t>
  </si>
  <si>
    <t>/funding-round/3fa4e4ed97564b27b0204047abf9ff23</t>
  </si>
  <si>
    <t>/funding-round/980c9568792c8993e5474932052896ab</t>
  </si>
  <si>
    <t>/funding-round/e75fe7529e632c2155d39cf90f90b4a9</t>
  </si>
  <si>
    <t>/ORGANIZATION/IGIGI</t>
  </si>
  <si>
    <t>/funding-round/cc42f17a277e9d05e917c521e489ba9c</t>
  </si>
  <si>
    <t>/organization/igistics</t>
  </si>
  <si>
    <t>/funding-round/b98617f582bc43e642416fc7f9e81c09</t>
  </si>
  <si>
    <t>/ORGANIZATION/IGLOO-2</t>
  </si>
  <si>
    <t>/funding-round/13b4424fef6802d30189738a7b7be7ed</t>
  </si>
  <si>
    <t>/organization/igloo-software</t>
  </si>
  <si>
    <t>/funding-round/d7658b5f38372fe909d13f88dcd50380</t>
  </si>
  <si>
    <t>/ORGANIZATION/IGLOO-SOFTWARE</t>
  </si>
  <si>
    <t>/funding-round/ee9504974bf533e37289e52a7eac08a4</t>
  </si>
  <si>
    <t>/organization/igloo-vision</t>
  </si>
  <si>
    <t>/funding-round/159072c3fa938466212a1c2275f7698d</t>
  </si>
  <si>
    <t>/ORGANIZATION/IGLU-COM</t>
  </si>
  <si>
    <t>/funding-round/6c40a05d31509b4a377558adffa12f7d</t>
  </si>
  <si>
    <t>/organization/iglue</t>
  </si>
  <si>
    <t>/funding-round/4a5a8ef6731dba453d4833e489915dfb</t>
  </si>
  <si>
    <t>/ORGANIZATION/IGLUE</t>
  </si>
  <si>
    <t>/funding-round/4c1447c649ffd8b96517b6c4afec8ec0</t>
  </si>
  <si>
    <t>/funding-round/6c627b3a9200019cd12d0bfb55c4f44a</t>
  </si>
  <si>
    <t>/ORGANIZATION/IGM-RESINS</t>
  </si>
  <si>
    <t>/funding-round/2e1848581ebfc5464b3eb8f3105bf7b9</t>
  </si>
  <si>
    <t>/organization/igneous-systems</t>
  </si>
  <si>
    <t>/funding-round/05550891ec03fb65a1ab8547d7fc89e5</t>
  </si>
  <si>
    <t>/ORGANIZATION/IGNIA-BIENES-RAÃ­CES</t>
  </si>
  <si>
    <t>/funding-round/ad8b2bf09fda2a09dcdd2ed2a86d0d9c</t>
  </si>
  <si>
    <t>/organization/ignia-shared-services</t>
  </si>
  <si>
    <t>/funding-round/3e0290624ff373f81609059fa320e164</t>
  </si>
  <si>
    <t>/ORGANIZATION/IGNIDATA</t>
  </si>
  <si>
    <t>/funding-round/36d8b4a0656b5cfac349f99675f54987</t>
  </si>
  <si>
    <t>/organization/ignios</t>
  </si>
  <si>
    <t>/funding-round/40e749e043c936e858bc4b53abd65c18</t>
  </si>
  <si>
    <t>/ORGANIZATION/IGNIS-ENERGY</t>
  </si>
  <si>
    <t>/funding-round/45c868154d449b67fef46fca624b5996</t>
  </si>
  <si>
    <t>/organization/ignis-it-solutions</t>
  </si>
  <si>
    <t>/funding-round/a3ea484ac870ac98b7368fa335080234</t>
  </si>
  <si>
    <t>/ORGANIZATION/IGNITAD</t>
  </si>
  <si>
    <t>/funding-round/76fce8ca6625b186e458cb2d096a0ed7</t>
  </si>
  <si>
    <t>/organization/ignitad</t>
  </si>
  <si>
    <t>/funding-round/9eaa2dbaacaf0b0b933ec003713338fe</t>
  </si>
  <si>
    <t>/ORGANIZATION/IGNITE-ACCELERATOR</t>
  </si>
  <si>
    <t>/funding-round/335bf0e5850e08f30281578093abdd21</t>
  </si>
  <si>
    <t>/organization/ignite-accelerator</t>
  </si>
  <si>
    <t>/funding-round/577c264f59c9e5598a7f26a176afc7da</t>
  </si>
  <si>
    <t>/ORGANIZATION/IGNITE-DANCE-STUDIOS</t>
  </si>
  <si>
    <t>/funding-round/b10628f7c2b6f50b0982c8c5a9be41f4</t>
  </si>
  <si>
    <t>/organization/ignite-game-technologies</t>
  </si>
  <si>
    <t>/funding-round/216e0ef66fd9131e545c46b0cce4b99c</t>
  </si>
  <si>
    <t>/ORGANIZATION/IGNITE-GAME-TECHNOLOGIES</t>
  </si>
  <si>
    <t>/funding-round/74ebab378a7f63c1557bb0654aeb811b</t>
  </si>
  <si>
    <t>/funding-round/85190903fecea697c0fcf41e86730f9e</t>
  </si>
  <si>
    <t>/funding-round/e4b180b1cf2f56226bbb3ab384cb88bb</t>
  </si>
  <si>
    <t>/organization/ignite-media-solutions</t>
  </si>
  <si>
    <t>/funding-round/c99f39ca363c75d75761eae85d07b63a</t>
  </si>
  <si>
    <t>/ORGANIZATION/IGNITE-SOLAR</t>
  </si>
  <si>
    <t>/funding-round/168c02a81e30febeb716fca5576f698d</t>
  </si>
  <si>
    <t>/organization/ignited-artists</t>
  </si>
  <si>
    <t>/funding-round/4f4b9794bcf196d0c2c5fbfe556f297e</t>
  </si>
  <si>
    <t>/ORGANIZATION/IGNITEFEEDBACK</t>
  </si>
  <si>
    <t>/funding-round/1be43cd8b758f86971a65649394703c9</t>
  </si>
  <si>
    <t>/organization/ignyta</t>
  </si>
  <si>
    <t>/funding-round/1094a482bd507b1ae2135bb1034b8fc4</t>
  </si>
  <si>
    <t>/ORGANIZATION/IGNYTA</t>
  </si>
  <si>
    <t>/funding-round/80131c000ea2cfdc056b0d77f1b9bfbd</t>
  </si>
  <si>
    <t>/funding-round/8f53f462999893b198869fc8e9e6a767</t>
  </si>
  <si>
    <t>/funding-round/9638696cb42ac9be87c397d68a5d40a7</t>
  </si>
  <si>
    <t>/funding-round/c00126698c5f49b961afc27f12cecab4</t>
  </si>
  <si>
    <t>/funding-round/d230a79c86b3e345bd8af1f61cd81452</t>
  </si>
  <si>
    <t>/funding-round/ed78f4e3346ae49031f9ae19d38b552e</t>
  </si>
  <si>
    <t>/ORGANIZATION/IGNYTE-3</t>
  </si>
  <si>
    <t>/funding-round/c46b56113d1ca8c2b93911242599c1a7</t>
  </si>
  <si>
    <t>/organization/igo</t>
  </si>
  <si>
    <t>/funding-round/71010746fbe2898b45ab7e846ecf96f9</t>
  </si>
  <si>
    <t>/ORGANIZATION/IGOBUBBLE</t>
  </si>
  <si>
    <t>/funding-round/efb348d9cb68ec3d7ee5bddac12cb296</t>
  </si>
  <si>
    <t>/organization/igoon-s-r-l</t>
  </si>
  <si>
    <t>/funding-round/0be97eccffeb7c039bc9b1d72eae72d7</t>
  </si>
  <si>
    <t>/ORGANIZATION/IGOR-2</t>
  </si>
  <si>
    <t>/funding-round/e67b4642eb5d35d7e93e2cc5ccc414cf</t>
  </si>
  <si>
    <t>/organization/igor-2</t>
  </si>
  <si>
    <t>/funding-round/f809a83a1043d26cb530ea9750ba6484</t>
  </si>
  <si>
    <t>/ORGANIZATION/IGOV</t>
  </si>
  <si>
    <t>/funding-round/d5695dc710dc6f8efd1a42cb7d9885a8</t>
  </si>
  <si>
    <t>30-10-1989</t>
  </si>
  <si>
    <t>/organization/igreet</t>
  </si>
  <si>
    <t>/funding-round/142bf75e74f979abe9efeaea61645dff</t>
  </si>
  <si>
    <t>/ORGANIZATION/IGREZ-LLC</t>
  </si>
  <si>
    <t>/funding-round/cdbb58522abde1aa39fce5518f58b410</t>
  </si>
  <si>
    <t>/organization/igroup-network</t>
  </si>
  <si>
    <t>/funding-round/79647326e9e6b3e978830bc01d0ba9fd</t>
  </si>
  <si>
    <t>/ORGANIZATION/IGROUP-NETWORK</t>
  </si>
  <si>
    <t>/funding-round/8006b49afc63b77f5244da9daf81b184</t>
  </si>
  <si>
    <t>/organization/igrow-dein-lernprogramm-im-leben</t>
  </si>
  <si>
    <t>/funding-round/0d68c9c113cf8891205a2efda018703a</t>
  </si>
  <si>
    <t>/ORGANIZATION/IGUANABEE-IN-CHINA</t>
  </si>
  <si>
    <t>/funding-round/da2279a1e97b361b12c1f229e16a38b8</t>
  </si>
  <si>
    <t>/organization/iguanafix</t>
  </si>
  <si>
    <t>/funding-round/6d489f46edc6c6a0545c25a76767c97b</t>
  </si>
  <si>
    <t>/ORGANIZATION/IGUANAFIX</t>
  </si>
  <si>
    <t>/funding-round/c47aa62e4a5adb3c181ea04b660c3f0e</t>
  </si>
  <si>
    <t>/organization/iguaz-io</t>
  </si>
  <si>
    <t>/funding-round/d1349a433bb6e4d70c138eda6d9a07a2</t>
  </si>
  <si>
    <t>/ORGANIZATION/IGUIDERS</t>
  </si>
  <si>
    <t>/funding-round/2880a2792ce58f95829ffdaeda9140e8</t>
  </si>
  <si>
    <t>/organization/iguiders</t>
  </si>
  <si>
    <t>/funding-round/3fbd4d048b392ef5010e939977982dc9</t>
  </si>
  <si>
    <t>/funding-round/b68bff793f3bf33140248a82fbca2784</t>
  </si>
  <si>
    <t>/organization/igy-immune-technologies-life-sciences</t>
  </si>
  <si>
    <t>/funding-round/86db8e1c0d0f55d26bc1d3925f832e82</t>
  </si>
  <si>
    <t>/ORGANIZATION/IHANDLE</t>
  </si>
  <si>
    <t>/funding-round/b8ec24d96d1365222b0b8dd8b3988659</t>
  </si>
  <si>
    <t>/organization/ihandle</t>
  </si>
  <si>
    <t>/funding-round/da1a6c1793d322ff2c429b202be85824</t>
  </si>
  <si>
    <t>/ORGANIZATION/IHAVEU-COM</t>
  </si>
  <si>
    <t>/funding-round/ee0f9c6476b62675325b3f9672193706</t>
  </si>
  <si>
    <t>/organization/ihealth-lab-inc</t>
  </si>
  <si>
    <t>/funding-round/6555d9b86f1aceda18abe05b681ffab3</t>
  </si>
  <si>
    <t>/ORGANIZATION/IHEALTHHOME</t>
  </si>
  <si>
    <t>/funding-round/950ba8dc7f8850c82cc4a6c8ddd89d15</t>
  </si>
  <si>
    <t>/organization/ihealthnetworks</t>
  </si>
  <si>
    <t>/funding-round/9a78d963201dc924a581b3625e8e7d82</t>
  </si>
  <si>
    <t>/ORGANIZATION/IHEAR-MEDICAL</t>
  </si>
  <si>
    <t>/funding-round/1c4763b4dea07e188fdc92e957529857</t>
  </si>
  <si>
    <t>/organization/ihear-medical</t>
  </si>
  <si>
    <t>/funding-round/b0d596fa270aeddd5993ca8e87027c60</t>
  </si>
  <si>
    <t>/funding-round/b1a3ed2b46d02e7248cce4aca80d1a00</t>
  </si>
  <si>
    <t>/organization/iheart</t>
  </si>
  <si>
    <t>/funding-round/4fa6b3d80bd709c06ccd048c36790e11</t>
  </si>
  <si>
    <t>/ORGANIZATION/IHELP-WORLD</t>
  </si>
  <si>
    <t>/funding-round/50b29615a7aff0bb153ba52ca8c7a89a</t>
  </si>
  <si>
    <t>/organization/ihigh</t>
  </si>
  <si>
    <t>/funding-round/2667eb6050020b7df5dbdc3df5a1ba18</t>
  </si>
  <si>
    <t>/ORGANIZATION/IHIGH</t>
  </si>
  <si>
    <t>/funding-round/ca0d7493ed9a81957b5e0e166d6a774d</t>
  </si>
  <si>
    <t>/funding-round/cee4062afb69e6b4afbf96e780a928b9</t>
  </si>
  <si>
    <t>/funding-round/fcbd50ba66165496e099a1544f88a9f5</t>
  </si>
  <si>
    <t>/organization/ihiji</t>
  </si>
  <si>
    <t>/funding-round/4d1634e6f5fe7112264cb4c7950d4ce4</t>
  </si>
  <si>
    <t>/ORGANIZATION/IHIJI</t>
  </si>
  <si>
    <t>/funding-round/aaa3d31efb485896b7c25f18b718b0b6</t>
  </si>
  <si>
    <t>/funding-round/f861ae994f1e04d0096710410a7e5761</t>
  </si>
  <si>
    <t>/ORGANIZATION/IHIREHELP</t>
  </si>
  <si>
    <t>/funding-round/9203a8a85fec0131540020a533cb57ab</t>
  </si>
  <si>
    <t>16-04-2011</t>
  </si>
  <si>
    <t>/organization/ihj-media-group</t>
  </si>
  <si>
    <t>/funding-round/d3432828e39fd72052db7e68bd044354</t>
  </si>
  <si>
    <t>/ORGANIZATION/IHOOKUP-SOCIAL</t>
  </si>
  <si>
    <t>/funding-round/9f1ebf13ad285e7210c8be44b487b730</t>
  </si>
  <si>
    <t>/organization/ihookup-social</t>
  </si>
  <si>
    <t>/funding-round/f3e61f06747cb986ce6c9cfea625042d</t>
  </si>
  <si>
    <t>/ORGANIZATION/IHS-HOLDING</t>
  </si>
  <si>
    <t>/funding-round/4bdc667860e2f43202549b4923ab233d</t>
  </si>
  <si>
    <t>/organization/ihs-holding</t>
  </si>
  <si>
    <t>/funding-round/74f40e2cb470559375d362225402aa8b</t>
  </si>
  <si>
    <t>/funding-round/a723444c03435d76b13637522f38b4e5</t>
  </si>
  <si>
    <t>/organization/ihush-com</t>
  </si>
  <si>
    <t>/funding-round/32f6c4f851b8e9fb37b9a6d4473e7488</t>
  </si>
  <si>
    <t>/ORGANIZATION/IHUSH-COM</t>
  </si>
  <si>
    <t>/funding-round/ec6b02fb344a3599cf62e569a8f02d0c</t>
  </si>
  <si>
    <t>/organization/ihydrate</t>
  </si>
  <si>
    <t>/funding-round/18bf7c0dfe0017a276d6ada4436e7ea1</t>
  </si>
  <si>
    <t>/ORGANIZATION/II4B</t>
  </si>
  <si>
    <t>/funding-round/51b7f404b9145b0719de48fc62274ef2</t>
  </si>
  <si>
    <t>/organization/iifl</t>
  </si>
  <si>
    <t>/funding-round/12a5d91b65d9e8bf3de99f2a149182f0</t>
  </si>
  <si>
    <t>/ORGANIZATION/IIIMOBI</t>
  </si>
  <si>
    <t>/funding-round/69bb440338d298d68ed8547c6d8bee01</t>
  </si>
  <si>
    <t>/organization/iiko</t>
  </si>
  <si>
    <t>/funding-round/f272f59a093d967eff380896daff2cfa</t>
  </si>
  <si>
    <t>/ORGANIZATION/IIMONDE</t>
  </si>
  <si>
    <t>/funding-round/cc0b80efbf853800785d2fff084491dd</t>
  </si>
  <si>
    <t>/organization/iix-inc</t>
  </si>
  <si>
    <t>/funding-round/1e705790486307a33d40a9813c3da327</t>
  </si>
  <si>
    <t>/ORGANIZATION/IIX-INC</t>
  </si>
  <si>
    <t>/funding-round/29e360d5768d546800d83b092dedc4ee</t>
  </si>
  <si>
    <t>/funding-round/3a0b600012ab78ca7aa7149a4fd705ec</t>
  </si>
  <si>
    <t>/funding-round/3c2eea6b502794f0e794118fdd92d804</t>
  </si>
  <si>
    <t>/funding-round/4db429cb1a1b136a71e42344351cac95</t>
  </si>
  <si>
    <t>/funding-round/dc6862d5a22ac351370411d605a9f314</t>
  </si>
  <si>
    <t>/funding-round/e72df6f4afe6273e73018796b3279b01</t>
  </si>
  <si>
    <t>/funding-round/e8490de740283cd4c24ddd85ac4ec0af</t>
  </si>
  <si>
    <t>/organization/iiyuma</t>
  </si>
  <si>
    <t>/funding-round/a7304e6236d140cbe1c9c9b0e8e83007</t>
  </si>
  <si>
    <t>/ORGANIZATION/IIZI-GROUP</t>
  </si>
  <si>
    <t>/funding-round/9bb3ae9bf4fc891f031c2b8985f3345e</t>
  </si>
  <si>
    <t>/organization/iizuu</t>
  </si>
  <si>
    <t>/funding-round/8c892501a8bbeb4ae5baf2ee5d025c96</t>
  </si>
  <si>
    <t>/ORGANIZATION/IJENDU</t>
  </si>
  <si>
    <t>/funding-round/4aad6e7be0aa80068502963968c42139</t>
  </si>
  <si>
    <t>/organization/ijento</t>
  </si>
  <si>
    <t>/funding-round/203b85421f5b7bed9d0030d18cbceee9</t>
  </si>
  <si>
    <t>/ORGANIZATION/IJENTO</t>
  </si>
  <si>
    <t>/funding-round/8e7862b8718b7a2b2972248af170a517</t>
  </si>
  <si>
    <t>/funding-round/b5d8aacaf68d802165972db251726ab0</t>
  </si>
  <si>
    <t>/ORGANIZATION/IJET-INTERNATIONAL</t>
  </si>
  <si>
    <t>/funding-round/408fee2469bafe83edde2ba29333412f</t>
  </si>
  <si>
    <t>/organization/ijet-international</t>
  </si>
  <si>
    <t>/funding-round/75450535609f9d44831dad45e093e347</t>
  </si>
  <si>
    <t>/funding-round/b81801b184f43756c8ef32f5d76b3b1b</t>
  </si>
  <si>
    <t>/organization/ijigg</t>
  </si>
  <si>
    <t>/funding-round/a1fd29ec318bd6e960ec295d1b43f510</t>
  </si>
  <si>
    <t>/ORGANIZATION/IJJ-CORP</t>
  </si>
  <si>
    <t>/funding-round/40b50612f5b40b40ff0f67ddd2791a01</t>
  </si>
  <si>
    <t>/organization/ijj-corp</t>
  </si>
  <si>
    <t>/funding-round/e475215099b27770915a69f5ede978f8</t>
  </si>
  <si>
    <t>/ORGANIZATION/IJOULE</t>
  </si>
  <si>
    <t>/funding-round/182fe3212ffdf0f30d4c463e2a24726a</t>
  </si>
  <si>
    <t>/organization/ijukebox</t>
  </si>
  <si>
    <t>/funding-round/73a2541d4a2e0650bf4c6704625f303a</t>
  </si>
  <si>
    <t>/ORGANIZATION/IJUKEBOX</t>
  </si>
  <si>
    <t>/funding-round/9584525895084435861625b276b0d8f3</t>
  </si>
  <si>
    <t>/funding-round/ac063a431b655ff39a5b19caa6437029</t>
  </si>
  <si>
    <t>/funding-round/ead38d56f69688b9763f857a6fe89d25</t>
  </si>
  <si>
    <t>/organization/ikaaz</t>
  </si>
  <si>
    <t>/funding-round/af28e4dc4bd1d54d8567d367955a8538</t>
  </si>
  <si>
    <t>/ORGANIZATION/IKAAZ</t>
  </si>
  <si>
    <t>/funding-round/c50904344ac29ca64045a97654e0213d</t>
  </si>
  <si>
    <t>/organization/ikadega</t>
  </si>
  <si>
    <t>/funding-round/8d4a9745e846c01b06ad20bb7ad0b297</t>
  </si>
  <si>
    <t>26-03-2001</t>
  </si>
  <si>
    <t>/ORGANIZATION/IKAMVA-YOUTH</t>
  </si>
  <si>
    <t>/funding-round/7e319544e4bd0f37f54180a0a226bbca</t>
  </si>
  <si>
    <t>/organization/ikang-healthcare-group</t>
  </si>
  <si>
    <t>/funding-round/42f54db413143d6947f8fc90c2ffd981</t>
  </si>
  <si>
    <t>/ORGANIZATION/IKANG-HEALTHCARE-GROUP</t>
  </si>
  <si>
    <t>/funding-round/e487cde9d25a44ebd31b8c22ddbf089d</t>
  </si>
  <si>
    <t>/organization/ikano-communications</t>
  </si>
  <si>
    <t>/funding-round/15a9e673120f32d136b6e96ea606e4b1</t>
  </si>
  <si>
    <t>/ORGANIZATION/IKANO-COMMUNICATIONS</t>
  </si>
  <si>
    <t>/funding-round/6b959d30d5d5d9b761744b619a91f438</t>
  </si>
  <si>
    <t>/organization/ikanos</t>
  </si>
  <si>
    <t>/funding-round/473e129332d40eaa772ca8212212dbb8</t>
  </si>
  <si>
    <t>/ORGANIZATION/IKANOS</t>
  </si>
  <si>
    <t>/funding-round/ab55fb3f2cfa17230ff46b79e3b37657</t>
  </si>
  <si>
    <t>/funding-round/d9b9b74831f9e7d38335e3d9e217806b</t>
  </si>
  <si>
    <t>/ORGANIZATION/IKARIA</t>
  </si>
  <si>
    <t>/funding-round/02bb54266a9d4ad1e9659d4c8e270fee</t>
  </si>
  <si>
    <t>/organization/ikaria</t>
  </si>
  <si>
    <t>/funding-round/68105dfb79ad92e46a6179621dd451f6</t>
  </si>
  <si>
    <t>/funding-round/8b44d8b18f7235b87f9c9208c48c1bdc</t>
  </si>
  <si>
    <t>/organization/ikasystems</t>
  </si>
  <si>
    <t>/funding-round/979b919cc73af20fde9478bb3b38338b</t>
  </si>
  <si>
    <t>/ORGANIZATION/IKASYSTEMS</t>
  </si>
  <si>
    <t>/funding-round/b893ad806058dd820ec22847f329a61c</t>
  </si>
  <si>
    <t>/funding-round/bc172481ee86e8619dc4a595c9840e5a</t>
  </si>
  <si>
    <t>/ORGANIZATION/IKEEBON</t>
  </si>
  <si>
    <t>/funding-round/9de5fb92b4accf6598b3cb32c0f76538</t>
  </si>
  <si>
    <t>/organization/ikegps</t>
  </si>
  <si>
    <t>/funding-round/972e6aed8312bc8e5d03149e6c4b0c37</t>
  </si>
  <si>
    <t>/ORGANIZATION/IKEGPS</t>
  </si>
  <si>
    <t>/funding-round/a329244de6baa1aae759b1d1afce46a9</t>
  </si>
  <si>
    <t>/organization/iken-solutions</t>
  </si>
  <si>
    <t>/funding-round/51a6a3c883a2bf556a169b8c7bdebdc9</t>
  </si>
  <si>
    <t>/ORGANIZATION/IKERCHEM</t>
  </si>
  <si>
    <t>/funding-round/530e50962c8014e8a81c0420acc70ca8</t>
  </si>
  <si>
    <t>/organization/ikigã¼nde-com</t>
  </si>
  <si>
    <t>/funding-round/37bc44e6fe228724a2a88d05a421dab6</t>
  </si>
  <si>
    <t>/ORGANIZATION/IKIMBO</t>
  </si>
  <si>
    <t>/funding-round/73aa745522f43bed10241eb22a0dc7c0</t>
  </si>
  <si>
    <t>/organization/ikkos</t>
  </si>
  <si>
    <t>/funding-round/d6f4b277733e802371ceec645a694c1e</t>
  </si>
  <si>
    <t>/ORGANIZATION/IKKS</t>
  </si>
  <si>
    <t>/funding-round/9ae87372f66b6fc7e4e91686e94a2889</t>
  </si>
  <si>
    <t>/organization/iklax-media</t>
  </si>
  <si>
    <t>/funding-round/d478ae8f24762178caef1c4b870685d3</t>
  </si>
  <si>
    <t>/ORGANIZATION/IKLYK</t>
  </si>
  <si>
    <t>/funding-round/b4e0cb7035571a4b8d3716cf0b92fe9f</t>
  </si>
  <si>
    <t>/organization/iknowl</t>
  </si>
  <si>
    <t>/funding-round/b7699668d689e062d39a311329d86fea</t>
  </si>
  <si>
    <t>/ORGANIZATION/IKO</t>
  </si>
  <si>
    <t>/funding-round/6d103199e2123ffc01801f42c052b985</t>
  </si>
  <si>
    <t>/organization/ikoa</t>
  </si>
  <si>
    <t>/funding-round/3307a9b60f37800cec25eb371c051957</t>
  </si>
  <si>
    <t>/ORGANIZATION/IKOA</t>
  </si>
  <si>
    <t>/funding-round/3c3530b6fcf150c1f042524570efe196</t>
  </si>
  <si>
    <t>/funding-round/6bcf46fe09e9b365c45ff1a878818866</t>
  </si>
  <si>
    <t>/funding-round/7747d60edeb9c52d1bfc9d85a183ce95</t>
  </si>
  <si>
    <t>/organization/ikon-semiconductor</t>
  </si>
  <si>
    <t>/funding-round/aead5e1d57046dbd9b92ef4f07378e48</t>
  </si>
  <si>
    <t>/ORGANIZATION/IKONFETE</t>
  </si>
  <si>
    <t>/funding-round/66e0a21398f8b80c0ca4fc0898a64fc1</t>
  </si>
  <si>
    <t>/organization/ikonisys</t>
  </si>
  <si>
    <t>/funding-round/3942d72cc95c2e8da1dafbbb537cc68b</t>
  </si>
  <si>
    <t>/ORGANIZATION/IKONISYS</t>
  </si>
  <si>
    <t>/funding-round/c23cebf496ab9a4863b788f9d915650b</t>
  </si>
  <si>
    <t>/funding-round/df2a26943a2edbbc0cd30b428b26d4fb</t>
  </si>
  <si>
    <t>/ORGANIZATION/IKONOPEDIA</t>
  </si>
  <si>
    <t>/funding-round/6ea95096a807d369e57cf8bfd309c57f</t>
  </si>
  <si>
    <t>/organization/ikonopedia</t>
  </si>
  <si>
    <t>/funding-round/817ec356c5dcbf787dbaec92448c3c63</t>
  </si>
  <si>
    <t>/ORGANIZATION/IKONVERSE</t>
  </si>
  <si>
    <t>/funding-round/e967b2c05e52a14fbb4035175170c795</t>
  </si>
  <si>
    <t>/organization/ikor-metering</t>
  </si>
  <si>
    <t>/funding-round/eb346edc0e1409e557a0416456028105</t>
  </si>
  <si>
    <t>/ORGANIZATION/IKOTECH</t>
  </si>
  <si>
    <t>/funding-round/0d456e085cd68c014b3af7809e0467f8</t>
  </si>
  <si>
    <t>/organization/ikotech</t>
  </si>
  <si>
    <t>/funding-round/4e08b0acf7db5607c1a5994ce47357ea</t>
  </si>
  <si>
    <t>/ORGANIZATION/IKRO</t>
  </si>
  <si>
    <t>/funding-round/46c353a8249170cc4b6ab89a522fefdc</t>
  </si>
  <si>
    <t>/organization/ikure-techsoft</t>
  </si>
  <si>
    <t>/funding-round/e1fd266d61b3e4acad82e830317117c3</t>
  </si>
  <si>
    <t>/ORGANIZATION/IKWA-ORIENTAO-PROFISSIONAL</t>
  </si>
  <si>
    <t>/funding-round/3532f4bd736bed0d5b7f8086bb524451</t>
  </si>
  <si>
    <t>/organization/il-bisonte</t>
  </si>
  <si>
    <t>/funding-round/45b14af03f96d88b8454bf44e7899930</t>
  </si>
  <si>
    <t>/ORGANIZATION/ILAB-ACCELERATOR</t>
  </si>
  <si>
    <t>/funding-round/7d9abb3249f5f145128900038d027dd7</t>
  </si>
  <si>
    <t>/organization/ilantus-technologies</t>
  </si>
  <si>
    <t>/funding-round/e1644ef7c15094c551bad4331517434c</t>
  </si>
  <si>
    <t>/ORGANIZATION/ILD-TELESERVICES</t>
  </si>
  <si>
    <t>/funding-round/65e8a44fd397fba479308a3374d05249</t>
  </si>
  <si>
    <t>/organization/ilenze</t>
  </si>
  <si>
    <t>/funding-round/cf4626b3041479e45df810aeb5bb6d62</t>
  </si>
  <si>
    <t>/ORGANIZATION/ILESFAY-TECHNOLOGY-GROUP</t>
  </si>
  <si>
    <t>/funding-round/3a6892a032b0dd9e815853bfa02b1703</t>
  </si>
  <si>
    <t>/organization/ilesfay-technology-group</t>
  </si>
  <si>
    <t>/funding-round/a48986239a8efbd7653bc0ed1dd88c45</t>
  </si>
  <si>
    <t>/ORGANIZATION/ILEVEL-SOLUTIONS</t>
  </si>
  <si>
    <t>/funding-round/00d707ab7dda3601be80d06b97a1132a</t>
  </si>
  <si>
    <t>/organization/ilex-consumer-products-group</t>
  </si>
  <si>
    <t>/funding-round/9a1b7bb429e0e9e93187ad50451d64a3</t>
  </si>
  <si>
    <t>/ORGANIZATION/ILIAD-BIOTECHNOLOGIES</t>
  </si>
  <si>
    <t>/funding-round/6d6fbf0a1116c4be974699b475f52d70</t>
  </si>
  <si>
    <t>/organization/iliant</t>
  </si>
  <si>
    <t>/funding-round/13a2ea6097269c657f34231658955e17</t>
  </si>
  <si>
    <t>/ORGANIZATION/ILIAS-MEDICAL-GMBH</t>
  </si>
  <si>
    <t>/funding-round/6b7f9b7260699893587ba33bb6cbe3a3</t>
  </si>
  <si>
    <t>/organization/ilike</t>
  </si>
  <si>
    <t>/funding-round/1063cae8ca7b97ca382c22d26f3fbe1a</t>
  </si>
  <si>
    <t>/ORGANIZATION/ILIKE</t>
  </si>
  <si>
    <t>/funding-round/1fa114e32c33b144650feddb8bd6970d</t>
  </si>
  <si>
    <t>/funding-round/4596b2587c442f62496de1a9e3623913</t>
  </si>
  <si>
    <t>/ORGANIZATION/ILIKETHISGRAPE</t>
  </si>
  <si>
    <t>/funding-round/6d4a536f089f174202a92c377e3c9ac0</t>
  </si>
  <si>
    <t>26-09-2015</t>
  </si>
  <si>
    <t>/organization/ilinc</t>
  </si>
  <si>
    <t>/funding-round/a016348da68c776e22dd60df834a0ec3</t>
  </si>
  <si>
    <t>/ORGANIZATION/ILINK</t>
  </si>
  <si>
    <t>/funding-round/b9bb8620f47ef2313c70feb39de00fe2</t>
  </si>
  <si>
    <t>/organization/ilink-global</t>
  </si>
  <si>
    <t>/funding-round/194fd1d986ba730a579a434d496dc2af</t>
  </si>
  <si>
    <t>30-06-2000</t>
  </si>
  <si>
    <t>/ORGANIZATION/ILINK-SYSTEMS</t>
  </si>
  <si>
    <t>/funding-round/8bca550148e82e7a80b5ca61ed3e92d4</t>
  </si>
  <si>
    <t>/organization/ilist</t>
  </si>
  <si>
    <t>/funding-round/ffd1bc1896c2afa7fcb3ab6dfb17ad22</t>
  </si>
  <si>
    <t>/ORGANIZATION/ILIVE</t>
  </si>
  <si>
    <t>/funding-round/2bc7b56c80be9b5a71e913a4a2d7df00</t>
  </si>
  <si>
    <t>/organization/illumagear</t>
  </si>
  <si>
    <t>/funding-round/222c70bf4a9fa7bf9339f90378ca1bd3</t>
  </si>
  <si>
    <t>/ORGANIZATION/ILLUMAGEAR</t>
  </si>
  <si>
    <t>/funding-round/4717072c700488f0764c88e56ee682e0</t>
  </si>
  <si>
    <t>/funding-round/eea491c2a2e1cd30c5e15c64279d0e44</t>
  </si>
  <si>
    <t>/ORGANIZATION/ILLUME-SOFTWARE</t>
  </si>
  <si>
    <t>/funding-round/324762c6903fe2f5e17dca4626064e40</t>
  </si>
  <si>
    <t>/organization/illume-software</t>
  </si>
  <si>
    <t>/funding-round/7095cc6927df8174a7f45ecb930cdb64</t>
  </si>
  <si>
    <t>/funding-round/a283a1255f23bf02b5bdd4b1af6d8060</t>
  </si>
  <si>
    <t>/organization/illuminate-labs</t>
  </si>
  <si>
    <t>/funding-round/6f3a40444f55b25a373dfd156a2102b7</t>
  </si>
  <si>
    <t>/ORGANIZATION/ILLUMINATE-SOLUTIONS</t>
  </si>
  <si>
    <t>/funding-round/1b53a48bfb400051e2ca864461c25aed</t>
  </si>
  <si>
    <t>/organization/illuminations-2</t>
  </si>
  <si>
    <t>/funding-round/23eba6217eb2da0ceda1fd1c3fc4fa50</t>
  </si>
  <si>
    <t>/ORGANIZATION/ILLUMINATOR-4D</t>
  </si>
  <si>
    <t>/funding-round/7f0e40efe12cff7f0a9464956734dc5e</t>
  </si>
  <si>
    <t>/organization/illumineto-inc</t>
  </si>
  <si>
    <t>/funding-round/77ed54848ae6a64bb7f5e88e4ea891b4</t>
  </si>
  <si>
    <t>/ORGANIZATION/ILLUMINETO-INC</t>
  </si>
  <si>
    <t>/funding-round/c4a4a34db13d10a25073785d12e3750b</t>
  </si>
  <si>
    <t>/organization/illuminoss-medical</t>
  </si>
  <si>
    <t>/funding-round/04fefa63f72790c3b74be1a133a4586b</t>
  </si>
  <si>
    <t>/ORGANIZATION/ILLUMINOSS-MEDICAL</t>
  </si>
  <si>
    <t>/funding-round/14035b785cfa0c7465915188ac4adf0b</t>
  </si>
  <si>
    <t>/funding-round/595e3def25bf30e7eea5eafb1f2b18cb</t>
  </si>
  <si>
    <t>/funding-round/a9ec2337175b77bdf1dadba67b503af4</t>
  </si>
  <si>
    <t>/organization/illumio</t>
  </si>
  <si>
    <t>/funding-round/3e0e99dc204d1b0933c4a9a3325360e9</t>
  </si>
  <si>
    <t>/ORGANIZATION/ILLUMIO</t>
  </si>
  <si>
    <t>/funding-round/4cadee317dba0244c494076625d89752</t>
  </si>
  <si>
    <t>/funding-round/f405ec852a2add8a349c25dcfc08f413</t>
  </si>
  <si>
    <t>/ORGANIZATION/ILLUMITEX</t>
  </si>
  <si>
    <t>/funding-round/1118faa3aad401d458bcbbe9208d67bf</t>
  </si>
  <si>
    <t>/organization/illumitex</t>
  </si>
  <si>
    <t>/funding-round/26b593f532895b75e5e41f8b896fe552</t>
  </si>
  <si>
    <t>/funding-round/2e731ff39fa84bc7be0a4aa6f60bf56e</t>
  </si>
  <si>
    <t>/funding-round/4602b9a3399dc914027578cb17fc4a02</t>
  </si>
  <si>
    <t>/funding-round/5184832fce6db8dd854992e1b52becfa</t>
  </si>
  <si>
    <t>/funding-round/554beb2c4193831771542b4ff076c4b7</t>
  </si>
  <si>
    <t>/funding-round/6898fc7e97c269a28dca8289f31bd11a</t>
  </si>
  <si>
    <t>/funding-round/6f64494e9afe4ba7565d5fa5d30bc90f</t>
  </si>
  <si>
    <t>/funding-round/905b37204a4c6af40a212cec511d2fc9</t>
  </si>
  <si>
    <t>/funding-round/b2a013d1842db391874acc244288de0d</t>
  </si>
  <si>
    <t>/funding-round/d14493a48d8d6c6b911e4a05f357d324</t>
  </si>
  <si>
    <t>/organization/illumix-software</t>
  </si>
  <si>
    <t>/funding-round/67d1a693a8c5e8b880a84a4ef19feac6</t>
  </si>
  <si>
    <t>/ORGANIZATION/ILLUMR</t>
  </si>
  <si>
    <t>/funding-round/a0073a971f331e059e8d8decd0fe3867</t>
  </si>
  <si>
    <t>/organization/illumr</t>
  </si>
  <si>
    <t>/funding-round/f71d1da5ee6df9783af3379bf22da1ec</t>
  </si>
  <si>
    <t>/ORGANIZATION/ILLUSIVE-NETWORKS</t>
  </si>
  <si>
    <t>/funding-round/69eb11954f216d52616146a99fd2eec3</t>
  </si>
  <si>
    <t>/organization/illusive-networks</t>
  </si>
  <si>
    <t>/funding-round/be60dcfa946d888d7d9b4ac65ae82b62</t>
  </si>
  <si>
    <t>/ORGANIZATION/ILOGON</t>
  </si>
  <si>
    <t>/funding-round/b1b65f9a3fa2447e604b1e7bd0d6f6e8</t>
  </si>
  <si>
    <t>25-05-2008</t>
  </si>
  <si>
    <t>/organization/iloho</t>
  </si>
  <si>
    <t>/funding-round/ec0dde6e6cc965680acc5bc7f0f610db</t>
  </si>
  <si>
    <t>/ORGANIZATION/ILOOP-MOBILE</t>
  </si>
  <si>
    <t>/funding-round/3e241602271b27416d95adf9ac58d8b0</t>
  </si>
  <si>
    <t>/organization/ilost</t>
  </si>
  <si>
    <t>/funding-round/4fb253c533a5267dc954818855983c46</t>
  </si>
  <si>
    <t>/ORGANIZATION/ILOST</t>
  </si>
  <si>
    <t>/funding-round/c2821f273212cada903305c287092c15</t>
  </si>
  <si>
    <t>/organization/ilumen</t>
  </si>
  <si>
    <t>/funding-round/5b89264d86526c855567445d25bd3d00</t>
  </si>
  <si>
    <t>/ORGANIZATION/ILUMI-SOLUTIONS</t>
  </si>
  <si>
    <t>/funding-round/222aad116a2183cb1cfdf0372358252a</t>
  </si>
  <si>
    <t>/organization/ilumi-solutions</t>
  </si>
  <si>
    <t>/funding-round/ff9886f864526d0ca9b5088914e9a67c</t>
  </si>
  <si>
    <t>/ORGANIZATION/ILUMIN-SOFTWARE</t>
  </si>
  <si>
    <t>/funding-round/21b7d76b2f4efcb8c8ed2db851161907</t>
  </si>
  <si>
    <t>/organization/iluminage-beauty</t>
  </si>
  <si>
    <t>/funding-round/c8844f3818694b2e3a98ed02b06c3876</t>
  </si>
  <si>
    <t>/ORGANIZATION/ILUSIS</t>
  </si>
  <si>
    <t>/funding-round/80b8abcc4c67e24ba3556dab34672119</t>
  </si>
  <si>
    <t>/organization/ilustrum</t>
  </si>
  <si>
    <t>/funding-round/464d8564838b06b5e411052b948379af</t>
  </si>
  <si>
    <t>/ORGANIZATION/ILUSTRUM</t>
  </si>
  <si>
    <t>/funding-round/98047f1835c7a97572eaf842176e18ad</t>
  </si>
  <si>
    <t>/funding-round/9fb30c4d646fb67301d655b68696540c</t>
  </si>
  <si>
    <t>/funding-round/eed044813382d84c6565cb5a3b5023a8</t>
  </si>
  <si>
    <t>/organization/ilyngo</t>
  </si>
  <si>
    <t>/funding-round/1130f76b1f69afc7710a36dd8d0d3f8b</t>
  </si>
  <si>
    <t>/ORGANIZATION/IM-SENSE</t>
  </si>
  <si>
    <t>/funding-round/045dc5030b92203158a0877862ff0951</t>
  </si>
  <si>
    <t>/organization/im-your-doc</t>
  </si>
  <si>
    <t>/funding-round/8747e9f262140a12b686fefa002e16c4</t>
  </si>
  <si>
    <t>/ORGANIZATION/IM3D</t>
  </si>
  <si>
    <t>/funding-round/ea682e906df10b150b63473ba4eb7761</t>
  </si>
  <si>
    <t>/organization/im3dical</t>
  </si>
  <si>
    <t>/funding-round/5f2074335fcac6bb03d2e69d85016bdf</t>
  </si>
  <si>
    <t>/ORGANIZATION/IM5</t>
  </si>
  <si>
    <t>/funding-round/2253ad712ff0bd9ccd31461de669e6a0</t>
  </si>
  <si>
    <t>/organization/im5</t>
  </si>
  <si>
    <t>/funding-round/48a2a5762a9ef2a92939651c1a0c62df</t>
  </si>
  <si>
    <t>/funding-round/f8fa3dc56c78e561cac0bf554577e5e6</t>
  </si>
  <si>
    <t>/organization/imacor</t>
  </si>
  <si>
    <t>/funding-round/a906a8cc5f6163c660cc482b12658a2e</t>
  </si>
  <si>
    <t>/ORGANIZATION/IMACOX-FINANCIAL-TECHNOLOGIES</t>
  </si>
  <si>
    <t>/funding-round/35e757e539c2dd3b5aa9169885c8a35e</t>
  </si>
  <si>
    <t>/organization/image-analysis</t>
  </si>
  <si>
    <t>/funding-round/ce631481a8059519f4871c345a971e16</t>
  </si>
  <si>
    <t>/ORGANIZATION/IMAGE-ENGINE-DESIGN</t>
  </si>
  <si>
    <t>/funding-round/b67cd76abe2803b1f4cacf3e380c2791</t>
  </si>
  <si>
    <t>/organization/image-entertainment</t>
  </si>
  <si>
    <t>/funding-round/361d8833a9e96a2e16023545d2742639</t>
  </si>
  <si>
    <t>/ORGANIZATION/IMAGE-INSIGHT</t>
  </si>
  <si>
    <t>/funding-round/9b9876012394d2590f2abbd3312cd53d</t>
  </si>
  <si>
    <t>/organization/image-metrics</t>
  </si>
  <si>
    <t>/funding-round/881035ddafca62ae3450edd620943725</t>
  </si>
  <si>
    <t>/ORGANIZATION/IMAGE-METRICS</t>
  </si>
  <si>
    <t>/funding-round/b8b4c4e4027649d6fae232acdbca3e6b</t>
  </si>
  <si>
    <t>/organization/image-searcher</t>
  </si>
  <si>
    <t>/funding-round/6ae97cdb053f70f91d97761190c64d9b</t>
  </si>
  <si>
    <t>/ORGANIZATION/IMAGE-SEARCHER</t>
  </si>
  <si>
    <t>/funding-round/c3bfb4806859fa67cd1666f716e617b5</t>
  </si>
  <si>
    <t>/organization/image-skincare</t>
  </si>
  <si>
    <t>/funding-round/46680e19f8e22d6b551f2da8a4fc4600</t>
  </si>
  <si>
    <t>/ORGANIZATION/IMAGE-SOCKET</t>
  </si>
  <si>
    <t>/funding-round/0cea198166d26ea1069ef021bd56ede2</t>
  </si>
  <si>
    <t>23-09-2007</t>
  </si>
  <si>
    <t>/organization/image-socket</t>
  </si>
  <si>
    <t>/funding-round/538b589c5819441fedc83cfe0e1a59f5</t>
  </si>
  <si>
    <t>/ORGANIZATION/IMAGE-STREAM-MEDICAL</t>
  </si>
  <si>
    <t>/funding-round/3da07d3a07f84c36e98b3a1d0f26130a</t>
  </si>
  <si>
    <t>/organization/image-stream-medical</t>
  </si>
  <si>
    <t>/funding-round/411903912be2a239261c0b9680c9a706</t>
  </si>
  <si>
    <t>/funding-round/f609cbb38c70c6e40f090252f0612f52</t>
  </si>
  <si>
    <t>/organization/image32</t>
  </si>
  <si>
    <t>/funding-round/dc8f511c67443ba45a7d4f1f8502b16e</t>
  </si>
  <si>
    <t>/ORGANIZATION/IMAGEAMERICA</t>
  </si>
  <si>
    <t>/funding-round/0294842ef0228f9d4fe834b4bbd79fae</t>
  </si>
  <si>
    <t>/organization/imagebrief</t>
  </si>
  <si>
    <t>/funding-round/095c880bff73e9c30308106385814451</t>
  </si>
  <si>
    <t>/ORGANIZATION/IMAGEBRIEF</t>
  </si>
  <si>
    <t>/funding-round/15e395760b4a4047b7c77e34e55239f4</t>
  </si>
  <si>
    <t>/organization/imageids</t>
  </si>
  <si>
    <t>/funding-round/67690bc99b9edb87d82022efbed478c1</t>
  </si>
  <si>
    <t>/ORGANIZATION/IMAGEIDS</t>
  </si>
  <si>
    <t>/funding-round/9689f780df9f2512332f713fb264ce6a</t>
  </si>
  <si>
    <t>/organization/imagekind</t>
  </si>
  <si>
    <t>/funding-round/7b5312c195002ccc17cc734de28e4330</t>
  </si>
  <si>
    <t>/ORGANIZATION/IMAGEKIND</t>
  </si>
  <si>
    <t>/funding-round/8fcd7396b2be64dd1c822a53b0e11afa</t>
  </si>
  <si>
    <t>/organization/imagelooop-gmbh</t>
  </si>
  <si>
    <t>/funding-round/13bca6a03e4690a9f8c54ae51d38ee87</t>
  </si>
  <si>
    <t>/ORGANIZATION/IMAGELOOOP-GMBH</t>
  </si>
  <si>
    <t>/funding-round/4473f837849c49d5e02024d73f90a987</t>
  </si>
  <si>
    <t>/organization/imagen-biopharma</t>
  </si>
  <si>
    <t>/funding-round/3095a7ddd0e000931bedabd6cbe8bfa5</t>
  </si>
  <si>
    <t>/ORGANIZATION/IMAGEN-BIOTECH</t>
  </si>
  <si>
    <t>/funding-round/417a0a5cb1b44740ef6111d9083b2ec4</t>
  </si>
  <si>
    <t>/organization/imageprotect</t>
  </si>
  <si>
    <t>/funding-round/d5985d10fd4a7232f783ec4dd8564c72</t>
  </si>
  <si>
    <t>/ORGANIZATION/IMAGESCAN-INC</t>
  </si>
  <si>
    <t>/funding-round/8c9b5cf2a3ad8e37303a50f03679f9bd</t>
  </si>
  <si>
    <t>/organization/imageshack</t>
  </si>
  <si>
    <t>/funding-round/62a9fa1bedb115ccc549ae4fde52673d</t>
  </si>
  <si>
    <t>/ORGANIZATION/IMAGESPIKE</t>
  </si>
  <si>
    <t>/funding-round/0778d7171332787f2ea6129903611729</t>
  </si>
  <si>
    <t>/organization/imagetag</t>
  </si>
  <si>
    <t>/funding-round/5362d9ea004a4b3becad136a3c393344</t>
  </si>
  <si>
    <t>/ORGANIZATION/IMAGEVISION</t>
  </si>
  <si>
    <t>/funding-round/1a7649972bef4ec95ed7c4c2c4328221</t>
  </si>
  <si>
    <t>/organization/imagevision</t>
  </si>
  <si>
    <t>/funding-round/59dce7507a0f633131194cc218b05282</t>
  </si>
  <si>
    <t>/funding-round/8e23baf02e775d4a5c798eaec5c44cc3</t>
  </si>
  <si>
    <t>/funding-round/e3c23a181fd4657dbf3a4a324fa0ffa5</t>
  </si>
  <si>
    <t>/ORGANIZATION/IMAGEWARE-SYSTEMS</t>
  </si>
  <si>
    <t>/funding-round/ad4ba4007c395c908bda788d58f383e7</t>
  </si>
  <si>
    <t>/organization/imagga</t>
  </si>
  <si>
    <t>/funding-round/35f669d2e5570f16c9178c056216f03e</t>
  </si>
  <si>
    <t>/ORGANIZATION/IMAGGA</t>
  </si>
  <si>
    <t>/funding-round/b041bd1e7dc19f1ef362ffbd1a8a8928</t>
  </si>
  <si>
    <t>/organization/imagiin</t>
  </si>
  <si>
    <t>/funding-round/a9d89ffb583d4b6bcbf2c795717fe4ac</t>
  </si>
  <si>
    <t>/ORGANIZATION/IMAGIMOB</t>
  </si>
  <si>
    <t>/funding-round/a6b244b547e87b2659d9703a2f72c937</t>
  </si>
  <si>
    <t>/organization/imagimod</t>
  </si>
  <si>
    <t>/funding-round/4ca08a4a5febd5ebcbfe4325767def69</t>
  </si>
  <si>
    <t>/ORGANIZATION/IMAGINAB</t>
  </si>
  <si>
    <t>/funding-round/00292f78b23dd0c123c8f058a4f54d43</t>
  </si>
  <si>
    <t>/organization/imaginab</t>
  </si>
  <si>
    <t>/funding-round/3055cd46b5c39c76deb8abaf62590414</t>
  </si>
  <si>
    <t>/ORGANIZATION/IMAGINARY-NUMBER</t>
  </si>
  <si>
    <t>/funding-round/03702616bad3894ea7f3164542034f47</t>
  </si>
  <si>
    <t>/organization/imaginate-technovating-reality</t>
  </si>
  <si>
    <t>/funding-round/210e7706dac6cec135be4e26bdd96221</t>
  </si>
  <si>
    <t>/ORGANIZATION/IMAGINATIK</t>
  </si>
  <si>
    <t>/funding-round/a23288de13c5fbd48558e28268a33199</t>
  </si>
  <si>
    <t>/organization/imagination-technologies</t>
  </si>
  <si>
    <t>/funding-round/7243fed5f7f9b6f9ea235c095728325d</t>
  </si>
  <si>
    <t>/ORGANIZATION/IMAGINATION-TECHNOLOGIES</t>
  </si>
  <si>
    <t>/funding-round/7de437eed1bb74910f66c14e0f49d630</t>
  </si>
  <si>
    <t>/funding-round/865d6eb74d4c8069a977a014896792ca</t>
  </si>
  <si>
    <t>/funding-round/bda6c2011e47e0d9a8f5f65438833392</t>
  </si>
  <si>
    <t>/funding-round/c25819e2e9e2f816f87c02ed83ea0e68</t>
  </si>
  <si>
    <t>/funding-round/dee7ff10f310c3926903cd3eba439931</t>
  </si>
  <si>
    <t>/organization/imagine-3</t>
  </si>
  <si>
    <t>/funding-round/4c44650660ecaff62b47c0b61d2d02c0</t>
  </si>
  <si>
    <t>/ORGANIZATION/IMAGINE-COMMUNICATIONS</t>
  </si>
  <si>
    <t>/funding-round/2c1ad0cec0a09cf45a859d3789a5118e</t>
  </si>
  <si>
    <t>/organization/imagine-communications</t>
  </si>
  <si>
    <t>/funding-round/7ed74b4ae63327f46981cf363800c30b</t>
  </si>
  <si>
    <t>/funding-round/b077ac40424483db445fb8f21e0be7c6</t>
  </si>
  <si>
    <t>/funding-round/f3f276e519baa05c1e8ac5e1dfc283c3</t>
  </si>
  <si>
    <t>/ORGANIZATION/IMAGINE-HEALTH</t>
  </si>
  <si>
    <t>/funding-round/3d9dede85a4667b7d7f99f708595f0a5</t>
  </si>
  <si>
    <t>/organization/imagine-health</t>
  </si>
  <si>
    <t>/funding-round/4e4f4608c18749e524c46567b88994ee</t>
  </si>
  <si>
    <t>/ORGANIZATION/IMAGINE-IF</t>
  </si>
  <si>
    <t>/funding-round/93a32490f5b3bf5395a6a61a7b11f5c1</t>
  </si>
  <si>
    <t>/organization/imagine-k12</t>
  </si>
  <si>
    <t>/funding-round/802b46881a870c463920e30181b95fb7</t>
  </si>
  <si>
    <t>/ORGANIZATION/IMAGINE-LEARNING</t>
  </si>
  <si>
    <t>/funding-round/355d673b87216571d1ea474e62ec1379</t>
  </si>
  <si>
    <t>/organization/imagineair</t>
  </si>
  <si>
    <t>/funding-round/46a6197869db178baec9e11e2d217f06</t>
  </si>
  <si>
    <t>/ORGANIZATION/IMAGINEER-SYSTEMS</t>
  </si>
  <si>
    <t>/funding-round/0cfdbe5f3fc39157c1d96459356ade59</t>
  </si>
  <si>
    <t>/organization/imagineoptix</t>
  </si>
  <si>
    <t>/funding-round/17cc9efe63c5c9ad816f5d97c111e5ea</t>
  </si>
  <si>
    <t>/ORGANIZATION/IMAGINEOPTIX</t>
  </si>
  <si>
    <t>/funding-round/26c51b19a6b61b573e9213ccc316aed6</t>
  </si>
  <si>
    <t>/funding-round/67a0fd285e8f9ac34820203c886ef7d0</t>
  </si>
  <si>
    <t>/ORGANIZATION/IMAGING-ADVANTAGE</t>
  </si>
  <si>
    <t>/funding-round/1ef6f6f1f4c61f5fee0e3ef4a8c18645</t>
  </si>
  <si>
    <t>/organization/imaging-automation</t>
  </si>
  <si>
    <t>/funding-round/3e093ba7c4ce71db4ddbe0b0424349a9</t>
  </si>
  <si>
    <t>29-01-2002</t>
  </si>
  <si>
    <t>/ORGANIZATION/IMAGING3</t>
  </si>
  <si>
    <t>/funding-round/027afa0a38e2750b39183e890b4b994d</t>
  </si>
  <si>
    <t>/organization/imaging3</t>
  </si>
  <si>
    <t>/funding-round/445b078e1d26469ba2f85a18aa1e8e56</t>
  </si>
  <si>
    <t>/funding-round/566927133dc3202d0387e1496e5e7e37</t>
  </si>
  <si>
    <t>/funding-round/833776fe0bd25c29345c26385cb617df</t>
  </si>
  <si>
    <t>/funding-round/bc0b203fd419def1bccb17d122032b39</t>
  </si>
  <si>
    <t>/funding-round/d5ecc05a0b94b4e2ec7367e7103e1b0b</t>
  </si>
  <si>
    <t>/funding-round/daff7b4212ede76e770ac465185e96bd</t>
  </si>
  <si>
    <t>/funding-round/e028a9679247e9d0816dbdaad2b08f2c</t>
  </si>
  <si>
    <t>/funding-round/fd14544d8dbfd5613b4eff9299601b33</t>
  </si>
  <si>
    <t>/organization/imagini</t>
  </si>
  <si>
    <t>/funding-round/a2d494b1dd4c12964b9e5fc754eb8ee4</t>
  </si>
  <si>
    <t>/ORGANIZATION/IMAGINI</t>
  </si>
  <si>
    <t>/funding-round/b271bb72b17b3c7007c17f39d0d7ac1a</t>
  </si>
  <si>
    <t>/funding-round/f4fc957d245c3c445a8fca1d78cf79df</t>
  </si>
  <si>
    <t>/ORGANIZATION/IMAGINOVA</t>
  </si>
  <si>
    <t>/funding-round/dda577e59e3ddb245d77800a8fec8426</t>
  </si>
  <si>
    <t>/organization/imagiscore</t>
  </si>
  <si>
    <t>/funding-round/8c9c73192989822f1872415d46d33d0d</t>
  </si>
  <si>
    <t>/ORGANIZATION/IMAGISTX</t>
  </si>
  <si>
    <t>/funding-round/ff3dfb67ef9349c432913ee85685462b</t>
  </si>
  <si>
    <t>/organization/imagitive-gmbh</t>
  </si>
  <si>
    <t>/funding-round/ad6987686f87a4cfde6ed25320e5619c</t>
  </si>
  <si>
    <t>/ORGANIZATION/IMAGO-BIOSCIENCES</t>
  </si>
  <si>
    <t>/funding-round/12ccc1d807449c0e507cb75c9d77da13</t>
  </si>
  <si>
    <t>/organization/imago-scientific-instruments</t>
  </si>
  <si>
    <t>/funding-round/33ebad8510d473c6fae96cb73dbcb360</t>
  </si>
  <si>
    <t>/ORGANIZATION/IMAGO-SCIENTIFIC-INSTRUMENTS</t>
  </si>
  <si>
    <t>/funding-round/a4c9f6e7fb3787e5ca1cdff106ffa7fe</t>
  </si>
  <si>
    <t>/funding-round/d9e6833520545fed704150887acf1d51</t>
  </si>
  <si>
    <t>/funding-round/eeafb81d01fe1c2bef8fd8a38a806d72</t>
  </si>
  <si>
    <t>/organization/imagoo</t>
  </si>
  <si>
    <t>/funding-round/48eaba41e5776a70ac3934c9c0e332a7</t>
  </si>
  <si>
    <t>/ORGANIZATION/IMAGRY</t>
  </si>
  <si>
    <t>/funding-round/f5c4dbe6cc315ce07dcb536cfb880500</t>
  </si>
  <si>
    <t>/organization/imall</t>
  </si>
  <si>
    <t>/funding-round/7c8585bed53bd6189175a31c1a270e90</t>
  </si>
  <si>
    <t>/ORGANIZATION/IMALOGIX</t>
  </si>
  <si>
    <t>/funding-round/059828dae4248a9c59965eae078fadf5</t>
  </si>
  <si>
    <t>/organization/imalux-corporation</t>
  </si>
  <si>
    <t>/funding-round/be0fddfc1df9c28e75d3c84259747f75</t>
  </si>
  <si>
    <t>/ORGANIZATION/IMANAGERENT</t>
  </si>
  <si>
    <t>/funding-round/fc00dc9b4f4e2ec6d25e9197a6667b2a</t>
  </si>
  <si>
    <t>/organization/imanin</t>
  </si>
  <si>
    <t>/funding-round/d4bc680cf8fbcdd96f764a786eba9d80</t>
  </si>
  <si>
    <t>/ORGANIZATION/IMANIS-LIFE-SCIENCES</t>
  </si>
  <si>
    <t>/funding-round/31f31d4d44e6a6025cbd9f731afda440</t>
  </si>
  <si>
    <t>/organization/imapdata</t>
  </si>
  <si>
    <t>/funding-round/1d187ef19f5406940eaef8f396fd1fa8</t>
  </si>
  <si>
    <t>/ORGANIZATION/IMAPDATA</t>
  </si>
  <si>
    <t>/funding-round/ade3c80559d51cbeb928a8f49c129803</t>
  </si>
  <si>
    <t>/funding-round/c9940668a5571f40e300a2ba6f012a7c</t>
  </si>
  <si>
    <t>20-02-2001</t>
  </si>
  <si>
    <t>/funding-round/e5f9000d427b724192b6230a3de3c80f</t>
  </si>
  <si>
    <t>/organization/imarketing-platform-inc-</t>
  </si>
  <si>
    <t>/funding-round/df51ab415a8434bf9b4c1cd63eaa5ec3</t>
  </si>
  <si>
    <t>/ORGANIZATION/IMARKETING-PLATFORM-INC-</t>
  </si>
  <si>
    <t>/funding-round/f55772bcc6006fcae3bc6632e90cf3c1</t>
  </si>
  <si>
    <t>/organization/imarx-therapeutics</t>
  </si>
  <si>
    <t>/funding-round/51e0983ceead378c1c7c2fcaa2abf117</t>
  </si>
  <si>
    <t>/ORGANIZATION/IMASTE</t>
  </si>
  <si>
    <t>/funding-round/d6af1b0b1ef83cd08d518f74ba50ca17</t>
  </si>
  <si>
    <t>/organization/imatchative</t>
  </si>
  <si>
    <t>/funding-round/cc4c1c8ba0568dffe9929e7d2b6d76b1</t>
  </si>
  <si>
    <t>/ORGANIZATION/IMAXIO</t>
  </si>
  <si>
    <t>/funding-round/d9037e2d3aa64e3d097b822578131d7d</t>
  </si>
  <si>
    <t>/organization/imaygou</t>
  </si>
  <si>
    <t>/funding-round/b8bf108de26378a600080c5f718f6274</t>
  </si>
  <si>
    <t>/ORGANIZATION/IMBED-BIOSCIENCES</t>
  </si>
  <si>
    <t>/funding-round/7f08ce21c5b33463c338d284277379dc</t>
  </si>
  <si>
    <t>/organization/imbed-biosciences</t>
  </si>
  <si>
    <t>/funding-round/f096fd5190144af7a018b461b9471c1e</t>
  </si>
  <si>
    <t>/ORGANIZATION/IMBERA-ELECTRONICS</t>
  </si>
  <si>
    <t>/funding-round/6fa28dc2b24b63588bd80959ddc4a832</t>
  </si>
  <si>
    <t>/organization/imbio</t>
  </si>
  <si>
    <t>/funding-round/031f8cc9f7df829db02d13be7c5c4abc</t>
  </si>
  <si>
    <t>/ORGANIZATION/IMCOMPANY</t>
  </si>
  <si>
    <t>/funding-round/5377a384b507acbfd6666328920f9859</t>
  </si>
  <si>
    <t>/organization/imcompany</t>
  </si>
  <si>
    <t>/funding-round/5a6f05e6f69d81c204d06557be6b4bce</t>
  </si>
  <si>
    <t>/funding-round/93c66b87214bfacce66ff4fc43b1deaa</t>
  </si>
  <si>
    <t>/funding-round/ce7c4fbaadf7c30ca121d2b8915829e4</t>
  </si>
  <si>
    <t>/ORGANIZATION/IMCS-GROUP</t>
  </si>
  <si>
    <t>/funding-round/6574b08397f5e1d8400d8b5da4997997</t>
  </si>
  <si>
    <t>/organization/ime-technologies</t>
  </si>
  <si>
    <t>/funding-round/335f608c7c1d2cbb8477b86364bb90f8</t>
  </si>
  <si>
    <t>/ORGANIZATION/IMEDEX-HOLDCO</t>
  </si>
  <si>
    <t>/funding-round/45fc30669a1de4b72d2fabe6f02b03dc</t>
  </si>
  <si>
    <t>/organization/imedexchange</t>
  </si>
  <si>
    <t>/funding-round/bf9c8a956546cd05758c03d1be5a1c1b</t>
  </si>
  <si>
    <t>/ORGANIZATION/IMEDEXCHANGE</t>
  </si>
  <si>
    <t>/funding-round/f4b9fb4b3281139c8868e4263515a154</t>
  </si>
  <si>
    <t>/organization/imedia-comunicazione</t>
  </si>
  <si>
    <t>/funding-round/f375cb0c3f610438570013fb80c76997</t>
  </si>
  <si>
    <t>/ORGANIZATION/IMEDIA-FM</t>
  </si>
  <si>
    <t>/funding-round/53b59e7b91e5e272cbfd63e03d21a16c</t>
  </si>
  <si>
    <t>/organization/imedicare</t>
  </si>
  <si>
    <t>/funding-round/cce859ff7d34a34f6bdfc3835907a88f</t>
  </si>
  <si>
    <t>/ORGANIZATION/IMEDICARE</t>
  </si>
  <si>
    <t>/funding-round/efdf96f2bbfaf44394493e0933ba3607</t>
  </si>
  <si>
    <t>/organization/imedicor</t>
  </si>
  <si>
    <t>/funding-round/169e822d496b2e6e3653cd38934b10e9</t>
  </si>
  <si>
    <t>/ORGANIZATION/IMEDIX</t>
  </si>
  <si>
    <t>/funding-round/3d151517673af4c12781f40fe15f8c5a</t>
  </si>
  <si>
    <t>/organization/imedo</t>
  </si>
  <si>
    <t>/funding-round/6f504f10448bee52afe1daedae4cc813</t>
  </si>
  <si>
    <t>/ORGANIZATION/IMEDX</t>
  </si>
  <si>
    <t>/funding-round/02224263e77db8bf31de4317644d435b</t>
  </si>
  <si>
    <t>/organization/imedx</t>
  </si>
  <si>
    <t>/funding-round/1422061e113ae9228709425afb2a1dfc</t>
  </si>
  <si>
    <t>/funding-round/34139e681ff03812f5c3441f7c27aed2</t>
  </si>
  <si>
    <t>/funding-round/48a63f8f4cf64a229ef8dd53bfafc5ca</t>
  </si>
  <si>
    <t>/funding-round/69ce7958f398c5e19794c142b38b55b9</t>
  </si>
  <si>
    <t>/organization/imeem</t>
  </si>
  <si>
    <t>/funding-round/55cb87d8ad0a620337520e3addfa29eb</t>
  </si>
  <si>
    <t>/ORGANIZATION/IMEEM</t>
  </si>
  <si>
    <t>/funding-round/61c391a48a9594f3257454225c188a67</t>
  </si>
  <si>
    <t>/funding-round/7acb7c7d5e1d6fba20809b5557ec5fbd</t>
  </si>
  <si>
    <t>/funding-round/835f368dcc22d63afa03c6966f6db292</t>
  </si>
  <si>
    <t>/funding-round/8d71f8601f5ff0939b0d1bef401e3041</t>
  </si>
  <si>
    <t>/funding-round/fabb9c8335a2fe6a97ad6e435f139a7c</t>
  </si>
  <si>
    <t>/organization/imega</t>
  </si>
  <si>
    <t>/funding-round/784d385f7854d09f0f0862b1cb9738e1</t>
  </si>
  <si>
    <t>/ORGANIZATION/IMEIGU</t>
  </si>
  <si>
    <t>/funding-round/0ebc9b0c1ff191c3b6ba12bf58c1a4c2</t>
  </si>
  <si>
    <t>/organization/imemories</t>
  </si>
  <si>
    <t>/funding-round/4ec8e0d664a1e5d396c9c640ba7a4e78</t>
  </si>
  <si>
    <t>/ORGANIZATION/IMEMORIES</t>
  </si>
  <si>
    <t>/funding-round/7b7502178a3244657dc4c2fc9271c464</t>
  </si>
  <si>
    <t>/funding-round/a292775c144133542425c0a013c5a107</t>
  </si>
  <si>
    <t>/funding-round/a8cc8cb5abf74be59a87e82b4ddab3ea</t>
  </si>
  <si>
    <t>/funding-round/f9041f55d3a65cab2ec57f004dd274b6</t>
  </si>
  <si>
    <t>/ORGANIZATION/IMENTE</t>
  </si>
  <si>
    <t>/funding-round/ac3293c1be86f9bdfc4e3e55b25878c8</t>
  </si>
  <si>
    <t>/organization/imer</t>
  </si>
  <si>
    <t>/funding-round/7a72f005c824e62f03da54cc1a0d9e6f</t>
  </si>
  <si>
    <t>/ORGANIZATION/IMERGY-POWER-SYSTEMS-INC</t>
  </si>
  <si>
    <t>/funding-round/1dc2ca31273251a744e8078d80e54749</t>
  </si>
  <si>
    <t>/organization/imergy-power-systems-inc</t>
  </si>
  <si>
    <t>/funding-round/b6d1f29d6f094edf413d79e8737e6835</t>
  </si>
  <si>
    <t>/funding-round/edba24a140f2f844546025f73e47366e</t>
  </si>
  <si>
    <t>/organization/imerit</t>
  </si>
  <si>
    <t>/funding-round/6d2a3cb8db5ec336f41a150d28de77f6</t>
  </si>
  <si>
    <t>/ORGANIZATION/IMERIT-TECHNOLOGY</t>
  </si>
  <si>
    <t>/funding-round/06c39152d1fbc5986933bb355bcc3d7f</t>
  </si>
  <si>
    <t>/organization/imevax</t>
  </si>
  <si>
    <t>/funding-round/37e8850db97a6e26395b9ca11016e57a</t>
  </si>
  <si>
    <t>/ORGANIZATION/IMEVAX</t>
  </si>
  <si>
    <t>/funding-round/d2803582c93399a9342974f7a1db1781</t>
  </si>
  <si>
    <t>/organization/img-ads</t>
  </si>
  <si>
    <t>/funding-round/3683a92948c14965fec202768e914044</t>
  </si>
  <si>
    <t>/ORGANIZATION/IMGFAVE</t>
  </si>
  <si>
    <t>/funding-round/d80687322a215bf46c0febf1c82afcbe</t>
  </si>
  <si>
    <t>/organization/imgix</t>
  </si>
  <si>
    <t>/funding-round/02081fe70ea71cec08ceef59574c0861</t>
  </si>
  <si>
    <t>/ORGANIZATION/IMGIX</t>
  </si>
  <si>
    <t>/funding-round/20ba399a4a6758e95174593ced819933</t>
  </si>
  <si>
    <t>/funding-round/666f4dbda166c6520996dcb1e8dd6a46</t>
  </si>
  <si>
    <t>/funding-round/ef3a3af6d7873d65b6ed370425da962d</t>
  </si>
  <si>
    <t>/organization/imgscrimmage-2</t>
  </si>
  <si>
    <t>/funding-round/1f3d3d076b606d9c7af946bfd747edad</t>
  </si>
  <si>
    <t>/ORGANIZATION/IMGSCRIMMAGE-2</t>
  </si>
  <si>
    <t>/funding-round/ac05e9ca6fa0d6c638ad19dae693ebc4</t>
  </si>
  <si>
    <t>/organization/imguest</t>
  </si>
  <si>
    <t>/funding-round/71aa9821ba254baaabae1999caa74b2a</t>
  </si>
  <si>
    <t>/ORGANIZATION/IMGUR</t>
  </si>
  <si>
    <t>/funding-round/849e05f453844848532a56d115c80121</t>
  </si>
  <si>
    <t>/organization/imicroq</t>
  </si>
  <si>
    <t>/funding-round/e4910ee75639e392fda55a166793eb26</t>
  </si>
  <si>
    <t>/ORGANIZATION/IMIMOBILE</t>
  </si>
  <si>
    <t>/funding-round/143caeae3cfc9803f96104c95d0ca17b</t>
  </si>
  <si>
    <t>/organization/imimobile</t>
  </si>
  <si>
    <t>/funding-round/46d6663cf64df96350ae7d6f8ed5b76f</t>
  </si>
  <si>
    <t>/funding-round/6d2a2ac550ffe7d5e9d8a2cce0a3f852</t>
  </si>
  <si>
    <t>/organization/imimtek</t>
  </si>
  <si>
    <t>/funding-round/538ecf95631dbe38f42c50c807b912f4</t>
  </si>
  <si>
    <t>/ORGANIZATION/IMIMTEK</t>
  </si>
  <si>
    <t>/funding-round/abfe53471baacccb682b96d6137a954a</t>
  </si>
  <si>
    <t>/funding-round/b2309dadd3b83e94f0f7a78c6113b38f</t>
  </si>
  <si>
    <t>/ORGANIZATION/IMINA-TECHNOLOGIES</t>
  </si>
  <si>
    <t>/funding-round/dd1674b3d4937891d476c35594fcb29f</t>
  </si>
  <si>
    <t>/organization/imindi</t>
  </si>
  <si>
    <t>/funding-round/1596e60f0a476b06a5ef66ba0ca05c6f</t>
  </si>
  <si>
    <t>/ORGANIZATION/IMINDI</t>
  </si>
  <si>
    <t>/funding-round/5a7cb560f877879c5a395192c2196b99</t>
  </si>
  <si>
    <t>/organization/imio</t>
  </si>
  <si>
    <t>/funding-round/07848e2ec32a0f3ed1245fa82e50ad4b</t>
  </si>
  <si>
    <t>/ORGANIZATION/IMITIX</t>
  </si>
  <si>
    <t>/funding-round/9e1cbea7b69a4af113638cd452e887ea</t>
  </si>
  <si>
    <t>/organization/imlogic-inc</t>
  </si>
  <si>
    <t>/funding-round/10f8dadccbfc7099a54a8d29379c764d</t>
  </si>
  <si>
    <t>/ORGANIZATION/IMLOGIC-INC</t>
  </si>
  <si>
    <t>/funding-round/606bb6dbd8e45724e2402eece5f1299a</t>
  </si>
  <si>
    <t>/organization/imly</t>
  </si>
  <si>
    <t>/funding-round/7bc108848fc2e085efa453ff2fd87fb3</t>
  </si>
  <si>
    <t>/ORGANIZATION/IMMA</t>
  </si>
  <si>
    <t>/funding-round/348abd28bbb3cc720b389c3df686560c</t>
  </si>
  <si>
    <t>/organization/immaculate-baking</t>
  </si>
  <si>
    <t>/funding-round/0219c473f319014db78474d6548550e3</t>
  </si>
  <si>
    <t>/ORGANIZATION/IMMATICS-BIOTECHNOLOGIES</t>
  </si>
  <si>
    <t>/funding-round/41ba27d69d9ee278a9376a77a027c266</t>
  </si>
  <si>
    <t>/organization/immatics-biotechnologies</t>
  </si>
  <si>
    <t>/funding-round/54ae966b4712b1e676450159a056aa3b</t>
  </si>
  <si>
    <t>/funding-round/5791396c07fddd836c5025d9b5ae4e6b</t>
  </si>
  <si>
    <t>/funding-round/ac17b04c2da6ed2df74ac55719d88eea</t>
  </si>
  <si>
    <t>/funding-round/c65b61eaefc80c1c5824c146506ba36e</t>
  </si>
  <si>
    <t>/organization/immatics-us</t>
  </si>
  <si>
    <t>/funding-round/3f244ca71de849a8ab17d0319f6c73b1</t>
  </si>
  <si>
    <t>/ORGANIZATION/IMMATICS-US</t>
  </si>
  <si>
    <t>/funding-round/898bf8f14c5ae37adafb85142c61188f</t>
  </si>
  <si>
    <t>/organization/immco-diagnostics</t>
  </si>
  <si>
    <t>/funding-round/7b67c2000fe6ff3c17774e62d313facb</t>
  </si>
  <si>
    <t>/ORGANIZATION/IMMEDIA</t>
  </si>
  <si>
    <t>/funding-round/5ad53641ad201c11a3bcf37740adae44</t>
  </si>
  <si>
    <t>/organization/immedia</t>
  </si>
  <si>
    <t>/funding-round/ab83fc3ec80c17504b62e122551c2e56</t>
  </si>
  <si>
    <t>/funding-round/b6f6007f383c0cf85bed1f41ff3e8b9d</t>
  </si>
  <si>
    <t>/organization/immediad</t>
  </si>
  <si>
    <t>/funding-round/0f4712b5f04b9698d1bcd3bf8fa75393</t>
  </si>
  <si>
    <t>/ORGANIZATION/IMMEDIATELY</t>
  </si>
  <si>
    <t>/funding-round/acad7eaa9b992bc85825b5076f69d08e</t>
  </si>
  <si>
    <t>/organization/immediately</t>
  </si>
  <si>
    <t>/funding-round/ad3492c45d1a08d497d26fa3b77d8fdb</t>
  </si>
  <si>
    <t>/funding-round/ed2ca82300c5b0c2333530b84542f5a3</t>
  </si>
  <si>
    <t>/organization/immerse-learning</t>
  </si>
  <si>
    <t>/funding-round/68a6465acf6ddddcdc3001761281962c</t>
  </si>
  <si>
    <t>/ORGANIZATION/IMMERSE-LEARNING</t>
  </si>
  <si>
    <t>/funding-round/eb9b822a1c7d5b1479c3bc53e81d5936</t>
  </si>
  <si>
    <t>/organization/immersed-games-3</t>
  </si>
  <si>
    <t>/funding-round/34287de1d3d645f0146e04d1b0865483</t>
  </si>
  <si>
    <t>/ORGANIZATION/IMMERSED-GAMES-3</t>
  </si>
  <si>
    <t>/funding-round/4934cbb36055a9c437edc5c01b5eafc2</t>
  </si>
  <si>
    <t>/funding-round/ac1fc5e45ab84abe0945f6affdbabbe8</t>
  </si>
  <si>
    <t>/ORGANIZATION/IMMERSIA</t>
  </si>
  <si>
    <t>/funding-round/147a810897866067761800f11f14cda5</t>
  </si>
  <si>
    <t>/organization/immersight</t>
  </si>
  <si>
    <t>/funding-round/fe7059bbf9997d7f6219690227f9898e</t>
  </si>
  <si>
    <t>/ORGANIZATION/IMMERSS</t>
  </si>
  <si>
    <t>/funding-round/39c4af5c85346827c2bf0b9600daf7a9</t>
  </si>
  <si>
    <t>/organization/immerss</t>
  </si>
  <si>
    <t>/funding-round/5606675b44f1966ca7b2e87461812914</t>
  </si>
  <si>
    <t>/ORGANIZATION/IMMI</t>
  </si>
  <si>
    <t>/funding-round/35468dc26bae12bf373774c50a06d266</t>
  </si>
  <si>
    <t>/organization/immigration-overseas-reviews-cherishes-of-no-complaints</t>
  </si>
  <si>
    <t>/funding-round/8c81b57abe05f562295df3c545b6cd31</t>
  </si>
  <si>
    <t>/ORGANIZATION/IMMIGREAT-NOW-LLC</t>
  </si>
  <si>
    <t>/funding-round/7daeaecc1bbd595367bd3518092a2bb8</t>
  </si>
  <si>
    <t>/organization/imminent-digital</t>
  </si>
  <si>
    <t>/funding-round/fdeef382019e3f6c5a4368a9293d3775</t>
  </si>
  <si>
    <t>/ORGANIZATION/IMMOMATCH</t>
  </si>
  <si>
    <t>/funding-round/a8c8852e9ca11e6cdf8847ca89a2f4c7</t>
  </si>
  <si>
    <t>/organization/immoture-be</t>
  </si>
  <si>
    <t>/funding-round/81858928012e5ae422faa9b56504be17</t>
  </si>
  <si>
    <t>/ORGANIZATION/IMMUMETRIX</t>
  </si>
  <si>
    <t>/funding-round/39803b95bc93b3803bd55872d25ef793</t>
  </si>
  <si>
    <t>/organization/immune-control</t>
  </si>
  <si>
    <t>/funding-round/f648f382225ab9d5fef71f670d3ffd13</t>
  </si>
  <si>
    <t>/ORGANIZATION/IMMUNE-DESIGN</t>
  </si>
  <si>
    <t>/funding-round/0b6e3040ef86b6f4e0b46394799833ce</t>
  </si>
  <si>
    <t>/organization/immune-design</t>
  </si>
  <si>
    <t>/funding-round/1b3451c44414d6d7340d7e97206a64f5</t>
  </si>
  <si>
    <t>/funding-round/410b993f24acaef8db1807a7db942248</t>
  </si>
  <si>
    <t>/funding-round/4767016cd94300ac624a7c7a53cd2a8c</t>
  </si>
  <si>
    <t>/funding-round/d80f3ebc0b26bb366f5d0cbc1089d27d</t>
  </si>
  <si>
    <t>/organization/immune-pharmaceuticals</t>
  </si>
  <si>
    <t>/funding-round/36ee2ce6087927bb251606e1f44e1823</t>
  </si>
  <si>
    <t>/ORGANIZATION/IMMUNE-PHARMACEUTICALS</t>
  </si>
  <si>
    <t>/funding-round/4c892858a1b4cdd49b1d232622d48de7</t>
  </si>
  <si>
    <t>/funding-round/a4c6f9c2d3f6691fbfaa473af7636be5</t>
  </si>
  <si>
    <t>/ORGANIZATION/IMMUNE-SYSTEM-THERAPEUTICS</t>
  </si>
  <si>
    <t>/funding-round/3b9305febedd7e0ba3ca1f3e0851a5fa</t>
  </si>
  <si>
    <t>/organization/immune-targeting-systems</t>
  </si>
  <si>
    <t>/funding-round/2a248ee59920057a1a3e1f07ab460626</t>
  </si>
  <si>
    <t>/ORGANIZATION/IMMUNE-TARGETING-SYSTEMS</t>
  </si>
  <si>
    <t>/funding-round/8d0b1bae2fff10c29ea9b55a71b4bb09</t>
  </si>
  <si>
    <t>/organization/immunet-corporation</t>
  </si>
  <si>
    <t>/funding-round/8f1384806ba768c593013911eda6e6d6</t>
  </si>
  <si>
    <t>/ORGANIZATION/IMMUNET-CORPORATION</t>
  </si>
  <si>
    <t>/funding-round/d74001c7e8a7f8fa05dc200101f0063e</t>
  </si>
  <si>
    <t>/organization/immunethep</t>
  </si>
  <si>
    <t>/funding-round/573b586dee1b08493672fb7fecc6da18</t>
  </si>
  <si>
    <t>/ORGANIZATION/IMMUNETICS</t>
  </si>
  <si>
    <t>/funding-round/6506ee4edc798059c9daa85eaa6461d3</t>
  </si>
  <si>
    <t>/organization/immunetics</t>
  </si>
  <si>
    <t>/funding-round/95d868f80d1d2ba2b53723f4b3631086</t>
  </si>
  <si>
    <t>/funding-round/a71d5616aa6b94ea9d16904a3f3409b0</t>
  </si>
  <si>
    <t>/funding-round/b7583409d1f1def6600738110982510c</t>
  </si>
  <si>
    <t>/funding-round/e91af7117057df16d358d24472738dcc</t>
  </si>
  <si>
    <t>/organization/immunetrics</t>
  </si>
  <si>
    <t>/funding-round/c43d680a1c6abe3a9c5306f06b40a50e</t>
  </si>
  <si>
    <t>/ORGANIZATION/IMMUNEWORKS</t>
  </si>
  <si>
    <t>/funding-round/5223a4f6996de0b3c23b604496364393</t>
  </si>
  <si>
    <t>/organization/immuneworks</t>
  </si>
  <si>
    <t>/funding-round/cdaa73420844ada7cf1ff3c178d08a62</t>
  </si>
  <si>
    <t>/funding-round/d9f8e521d98429b73be79ddcbf89048a</t>
  </si>
  <si>
    <t>/organization/immunexcite</t>
  </si>
  <si>
    <t>/funding-round/354df42bb616932bc7f9e1f2ff435ea6</t>
  </si>
  <si>
    <t>/ORGANIZATION/IMMUNEXCITE</t>
  </si>
  <si>
    <t>/funding-round/787caa6e3c38ce2d2fbc55b30db7bf49</t>
  </si>
  <si>
    <t>/organization/immunexpress</t>
  </si>
  <si>
    <t>/funding-round/9d32e2b6e87d6dfe942762e531c3fa94</t>
  </si>
  <si>
    <t>/ORGANIZATION/IMMUNGENE</t>
  </si>
  <si>
    <t>/funding-round/cff1f6a6f6de91e72cfcd08da36cb328</t>
  </si>
  <si>
    <t>/organization/immunicon-now-veridex-a-johnson-johnson-co</t>
  </si>
  <si>
    <t>/funding-round/4e29ebd13b460873a8026351e1a7118f</t>
  </si>
  <si>
    <t>/ORGANIZATION/IMMUNICON-NOW-VERIDEX-A-JOHNSON-JOHNSON-CO</t>
  </si>
  <si>
    <t>/funding-round/e8adeee3bac2873f2b90ab6d1172632b</t>
  </si>
  <si>
    <t>/organization/immunio</t>
  </si>
  <si>
    <t>/funding-round/745dd7396e24f80489c5f037a8ae1322</t>
  </si>
  <si>
    <t>/ORGANIZATION/IMMUNITY-PROJECT</t>
  </si>
  <si>
    <t>/funding-round/461959ff3ac9a2a16e91f3d676e39d9d</t>
  </si>
  <si>
    <t>/organization/immunity-project</t>
  </si>
  <si>
    <t>/funding-round/7e49e1fdebe930ebe6505b2b80ee5ae3</t>
  </si>
  <si>
    <t>/ORGANIZATION/IMMUNO-GUM</t>
  </si>
  <si>
    <t>/funding-round/8597cf9631b2b95f811ea18279f590ef</t>
  </si>
  <si>
    <t>/organization/immunocellular-therapeutics</t>
  </si>
  <si>
    <t>/funding-round/3472fa7ccd4bc3eb0a7c90a6a1cd8f5f</t>
  </si>
  <si>
    <t>/ORGANIZATION/IMMUNOCELLULAR-THERAPEUTICS</t>
  </si>
  <si>
    <t>/funding-round/b3a8de43c4dfed54a58723978d4b1dca</t>
  </si>
  <si>
    <t>/funding-round/ba999b69936a5e2b9d8df54a45cdf22d</t>
  </si>
  <si>
    <t>/funding-round/f423d55c59cbef2ea079fa08ad27389c</t>
  </si>
  <si>
    <t>/organization/immunocore</t>
  </si>
  <si>
    <t>/funding-round/6159299c71ab84032910b48ceed406cf</t>
  </si>
  <si>
    <t>/ORGANIZATION/IMMUNOGEN</t>
  </si>
  <si>
    <t>/funding-round/2bc8622cacacd0722fb0211ed568bc93</t>
  </si>
  <si>
    <t>/organization/immunogen</t>
  </si>
  <si>
    <t>/funding-round/328551499356c4dba71a607283e8b846</t>
  </si>
  <si>
    <t>/funding-round/613d5965b9f48ba60733153631e12e23</t>
  </si>
  <si>
    <t>/funding-round/93837421df430f94138b9f6d89206915</t>
  </si>
  <si>
    <t>/ORGANIZATION/IMMUNOLOGIX</t>
  </si>
  <si>
    <t>/funding-round/5535de26158a4e4daff149b32662b18f</t>
  </si>
  <si>
    <t>/organization/immunologix</t>
  </si>
  <si>
    <t>/funding-round/a6b167fd9f184b287ed059a3a830bcbf</t>
  </si>
  <si>
    <t>/funding-round/de9fd7e13775f0778db00417cc3af0c8</t>
  </si>
  <si>
    <t>/organization/immunome</t>
  </si>
  <si>
    <t>/funding-round/28aa5fc1091ae98ad7a057895f893f4a</t>
  </si>
  <si>
    <t>/ORGANIZATION/IMMUNOME</t>
  </si>
  <si>
    <t>/funding-round/52504d62154402248da66a268001560e</t>
  </si>
  <si>
    <t>/funding-round/547f8e6dd704b462a8236c85abf3cdc6</t>
  </si>
  <si>
    <t>/funding-round/5ea51faf93a70fcfba8a723ed960601d</t>
  </si>
  <si>
    <t>/funding-round/5ff6570814a1348985ee3578790b46d1</t>
  </si>
  <si>
    <t>/funding-round/87625162bb69a40e5c63497b4c4530ca</t>
  </si>
  <si>
    <t>/funding-round/aca41776a6377fe164b9f19f47aab9cd</t>
  </si>
  <si>
    <t>/funding-round/d1bd9f7a3b852fdfeda1c26aaef60025</t>
  </si>
  <si>
    <t>/organization/immunomedics</t>
  </si>
  <si>
    <t>/funding-round/853d9612f436da7e86e20a34faf6e970</t>
  </si>
  <si>
    <t>/ORGANIZATION/IMMUNOMIC-THERAPEUTICS</t>
  </si>
  <si>
    <t>/funding-round/aa2baf34bb82b03bed9d06981bc25301</t>
  </si>
  <si>
    <t>/organization/immunomic-therapeutics</t>
  </si>
  <si>
    <t>/funding-round/c57f230fb9839bf51d6b6de81373c7e1</t>
  </si>
  <si>
    <t>/funding-round/c6849c764e4429c1fcad49bb5e6fea74</t>
  </si>
  <si>
    <t>28-03-2010</t>
  </si>
  <si>
    <t>/funding-round/f63a24683c4b46255b3dae1a82a690b9</t>
  </si>
  <si>
    <t>/ORGANIZATION/IMMUNOPHOTONICS</t>
  </si>
  <si>
    <t>/funding-round/4b89a382ba2096dfc762162ab7384034</t>
  </si>
  <si>
    <t>/organization/immunophotonics</t>
  </si>
  <si>
    <t>/funding-round/6269eb8728b7fa865c1203f0b100c478</t>
  </si>
  <si>
    <t>/funding-round/9d53275f2a25486d87c928c8faa11ac3</t>
  </si>
  <si>
    <t>/funding-round/e10ea997ba0fdf8d36b44e2be2691cf6</t>
  </si>
  <si>
    <t>/ORGANIZATION/IMMUNOTEGG</t>
  </si>
  <si>
    <t>/funding-round/18fa3f0b6edc1341de1f163edf639050</t>
  </si>
  <si>
    <t>/organization/immunovaccine</t>
  </si>
  <si>
    <t>/funding-round/6b193dac5e08eb6e2cc0dec0e8ecb818</t>
  </si>
  <si>
    <t>/ORGANIZATION/IMMUNOVACCINE</t>
  </si>
  <si>
    <t>/funding-round/85aabf6775a979bfc7c1253e9d99867a</t>
  </si>
  <si>
    <t>/organization/immunovative-therapies</t>
  </si>
  <si>
    <t>/funding-round/93a857281b82510cba18941cd8c898ed</t>
  </si>
  <si>
    <t>/ORGANIZATION/IMMUNSERVICE-GMBH</t>
  </si>
  <si>
    <t>/funding-round/6f041606e80375923c24425181eae5ee</t>
  </si>
  <si>
    <t>/organization/immunservice-gmbh</t>
  </si>
  <si>
    <t>/funding-round/f0ef4ff792b3d1f32449e434dad5e241</t>
  </si>
  <si>
    <t>/ORGANIZATION/IMMUPHARMA</t>
  </si>
  <si>
    <t>/funding-round/ce5c3f5fa96d9fb7ddcbb1afe42fa148</t>
  </si>
  <si>
    <t>/organization/immure-records</t>
  </si>
  <si>
    <t>/funding-round/433b2fc99798566225ab5adb692d5afb</t>
  </si>
  <si>
    <t>/ORGANIZATION/IMMURX</t>
  </si>
  <si>
    <t>/funding-round/b29504900a72f9d9afc96eba3dd2de8f</t>
  </si>
  <si>
    <t>/organization/immusant</t>
  </si>
  <si>
    <t>/funding-round/08de08ac6637854eeee5b2f4c6a47bfc</t>
  </si>
  <si>
    <t>/ORGANIZATION/IMMUSANT</t>
  </si>
  <si>
    <t>/funding-round/d01b0b025ecccc3210b0ef8275d8b5a4</t>
  </si>
  <si>
    <t>/organization/immusoft</t>
  </si>
  <si>
    <t>/funding-round/075f1cbf514636bcead28986712238dd</t>
  </si>
  <si>
    <t>/ORGANIZATION/IMMUSOFT</t>
  </si>
  <si>
    <t>/funding-round/bb199019951113830aea848133cf983f</t>
  </si>
  <si>
    <t>/funding-round/dc3b4bf0b9f57fcfc1f2e6fec864a96f</t>
  </si>
  <si>
    <t>/ORGANIZATION/IMMUTA</t>
  </si>
  <si>
    <t>/funding-round/b5f122e83826e30e46db80190f047c76</t>
  </si>
  <si>
    <t>/organization/immuven</t>
  </si>
  <si>
    <t>/funding-round/477d7d15b4ef57a81fc822fbcf300b9d</t>
  </si>
  <si>
    <t>/ORGANIZATION/IMMUVEN</t>
  </si>
  <si>
    <t>/funding-round/7e81f719413304070f875a53afbee885</t>
  </si>
  <si>
    <t>/funding-round/a302c170b77dcc4f0617f1bbd667bac1</t>
  </si>
  <si>
    <t>/ORGANIZATION/IMMY</t>
  </si>
  <si>
    <t>/funding-round/10397dfe456f1f2b8d571778990705ea</t>
  </si>
  <si>
    <t>/organization/immy</t>
  </si>
  <si>
    <t>/funding-round/22520ce5c378f861c5c86e8701237c9a</t>
  </si>
  <si>
    <t>/funding-round/37181e62395a5c9e286f127a765ff02c</t>
  </si>
  <si>
    <t>/funding-round/460c8a1c437c79355d8f82ca3bb1fd0e</t>
  </si>
  <si>
    <t>/funding-round/9fab84df82f6595ba92c4fccf1e89248</t>
  </si>
  <si>
    <t>/funding-round/a1bcb5705d87c16768c055c961eb8854</t>
  </si>
  <si>
    <t>/funding-round/ff6899c5f2f5a74bcec7c44612c4aa9f</t>
  </si>
  <si>
    <t>/organization/imn</t>
  </si>
  <si>
    <t>/funding-round/4e2c8d46f2c7912516840bee109154d7</t>
  </si>
  <si>
    <t>/ORGANIZATION/IMN</t>
  </si>
  <si>
    <t>/funding-round/735c302a95614b835ad38ba02e7b86d0</t>
  </si>
  <si>
    <t>/organization/imnext</t>
  </si>
  <si>
    <t>/funding-round/61450acc1d0617c702669614e0bd6cb6</t>
  </si>
  <si>
    <t>/ORGANIZATION/IMNISH</t>
  </si>
  <si>
    <t>/funding-round/710cf62dbb9075ab8e5f594ee6b7ddbb</t>
  </si>
  <si>
    <t>/organization/imo-im</t>
  </si>
  <si>
    <t>/funding-round/0c4545a17ce48936333af6ecb56375ec</t>
  </si>
  <si>
    <t>/ORGANIZATION/IMO-IM</t>
  </si>
  <si>
    <t>/funding-round/6ef3e35df6c3162803b39eb80cf59519</t>
  </si>
  <si>
    <t>/organization/imobile-audio</t>
  </si>
  <si>
    <t>/funding-round/cfd2001cd2958d546679a77f2ff2c469</t>
  </si>
  <si>
    <t>/ORGANIZATION/IMOFF</t>
  </si>
  <si>
    <t>/funding-round/55ee68e0acd1c4121c1b112c01d2c7e1</t>
  </si>
  <si>
    <t>/organization/imogul</t>
  </si>
  <si>
    <t>/funding-round/0bfd10a571d0a4142d861272a1a26236</t>
  </si>
  <si>
    <t>/ORGANIZATION/IMOJI</t>
  </si>
  <si>
    <t>/funding-round/648956a691f33504cac2700cb6132cf5</t>
  </si>
  <si>
    <t>/organization/imok</t>
  </si>
  <si>
    <t>/funding-round/ee921e1678873ab4a08c8cc3c683848a</t>
  </si>
  <si>
    <t>/ORGANIZATION/IMONEY-GROUP</t>
  </si>
  <si>
    <t>/funding-round/5758469119135e00da5aeaac78718406</t>
  </si>
  <si>
    <t>/organization/imoney-group</t>
  </si>
  <si>
    <t>/funding-round/855db334037bf0d446c3ecaf63398f25</t>
  </si>
  <si>
    <t>/funding-round/9454f0ca958a95a5cdb94ae99b804149</t>
  </si>
  <si>
    <t>/organization/imonomi</t>
  </si>
  <si>
    <t>/funding-round/5ce19dc77dfcd7e2f38854738cc1a1f7</t>
  </si>
  <si>
    <t>/ORGANIZATION/IMONOMY-INTERACTIVE</t>
  </si>
  <si>
    <t>/funding-round/a7bd20cf26472ca60256e9318bd4d4a8</t>
  </si>
  <si>
    <t>/organization/imonomy-interactive</t>
  </si>
  <si>
    <t>/funding-round/b6b539321762510793300d11f16f8167</t>
  </si>
  <si>
    <t>/ORGANIZATION/IMOSPHERE</t>
  </si>
  <si>
    <t>/funding-round/7620ffda057bea7eb697b06165fadde0</t>
  </si>
  <si>
    <t>/organization/imotions-emotion-technology</t>
  </si>
  <si>
    <t>/funding-round/8c0a4f29708e2ccc340a531c32368fe3</t>
  </si>
  <si>
    <t>/ORGANIZATION/IMOTIONS-EMOTION-TECHNOLOGY</t>
  </si>
  <si>
    <t>/funding-round/c0720bfb7d853c701c4320a8cc19f4d0</t>
  </si>
  <si>
    <t>/organization/imotor-com</t>
  </si>
  <si>
    <t>/funding-round/c83fdb1c4534329ae09f39838a7d5d6c</t>
  </si>
  <si>
    <t>/ORGANIZATION/IMOTOR-COM</t>
  </si>
  <si>
    <t>/funding-round/e55e527d201e9b060d7e984676456bcb</t>
  </si>
  <si>
    <t>20-10-1999</t>
  </si>
  <si>
    <t>/organization/imove</t>
  </si>
  <si>
    <t>/funding-round/4f7e0c8d6d4ee14b4d660f64c73c147b</t>
  </si>
  <si>
    <t>/ORGANIZATION/IMOVE</t>
  </si>
  <si>
    <t>/funding-round/75e356fb48518e959dd2c56c28dbc9d1</t>
  </si>
  <si>
    <t>/funding-round/ace5036c44a9bdef00b7122a3ffde068</t>
  </si>
  <si>
    <t>/funding-round/c05ce9c46de2948de0b3ed0aafe4b868</t>
  </si>
  <si>
    <t>/funding-round/d7ee0c66f013bdea7fbc7e99912ab5c8</t>
  </si>
  <si>
    <t>/ORGANIZATION/IMPAC-MEDICAL-SYSTEM</t>
  </si>
  <si>
    <t>/funding-round/2679f637d431c0a57fd724f94ad8ddfc</t>
  </si>
  <si>
    <t>/organization/impact-2</t>
  </si>
  <si>
    <t>/funding-round/369759492a855b41f5656e48f4e20928</t>
  </si>
  <si>
    <t>/ORGANIZATION/IMPACT-CONSULTING</t>
  </si>
  <si>
    <t>/funding-round/2fcee2c9682a49468f25d65a3e563435</t>
  </si>
  <si>
    <t>/organization/impact-driven</t>
  </si>
  <si>
    <t>/funding-round/a269d0e50422774292a55d74e0b34841</t>
  </si>
  <si>
    <t>/ORGANIZATION/IMPACT-ECONOMICS</t>
  </si>
  <si>
    <t>/funding-round/52562e8379cc121b296762219e00f0f3</t>
  </si>
  <si>
    <t>/organization/impact-engine</t>
  </si>
  <si>
    <t>/funding-round/2f6a4ce04edd1bdf43198570aba4fd08</t>
  </si>
  <si>
    <t>/ORGANIZATION/IMPACT-GLOBAL-RESOURCES</t>
  </si>
  <si>
    <t>/funding-round/696f630bc28709d18bef9d698275a509</t>
  </si>
  <si>
    <t>/organization/impact-health</t>
  </si>
  <si>
    <t>/funding-round/82246fa1e6c919670c4290ad4bdaca1c</t>
  </si>
  <si>
    <t>/ORGANIZATION/IMPACT-MEDICAL-STRATEGIES</t>
  </si>
  <si>
    <t>/funding-round/bcaad0e808ab543882d09e95c8cd4a18</t>
  </si>
  <si>
    <t>/organization/impact-products</t>
  </si>
  <si>
    <t>/funding-round/42873298709fad319897a5e9039ddb8d</t>
  </si>
  <si>
    <t>/ORGANIZATION/IMPACT-RADIUS</t>
  </si>
  <si>
    <t>/funding-round/5fe2d2284b22e0aafa42f9e62ef93dca</t>
  </si>
  <si>
    <t>/organization/impact-radius</t>
  </si>
  <si>
    <t>/funding-round/b52fd45fd7f91adf27fdd2a26e8591cc</t>
  </si>
  <si>
    <t>/ORGANIZATION/IMPACT-SOLUTIONS-CONSULTING</t>
  </si>
  <si>
    <t>/funding-round/15920a79d9779e1de8b99c3ca24704f3</t>
  </si>
  <si>
    <t>/organization/impactflo</t>
  </si>
  <si>
    <t>/funding-round/63431b75db0c8e7f92b257ce03b0c74a</t>
  </si>
  <si>
    <t>/ORGANIZATION/IMPACTFLOW</t>
  </si>
  <si>
    <t>/funding-round/33bc6f741be6f664cb8751d42964e84b</t>
  </si>
  <si>
    <t>/organization/impactgames</t>
  </si>
  <si>
    <t>/funding-round/aa557a25823e3d94a0a84e3458603655</t>
  </si>
  <si>
    <t>/ORGANIZATION/IMPACTGAMES</t>
  </si>
  <si>
    <t>/funding-round/eb4e8cf9d7ef43d5fb2ba3821d0a2680</t>
  </si>
  <si>
    <t>/organization/impactia</t>
  </si>
  <si>
    <t>/funding-round/058c1f7ac57e9e8ccea8c3868814b0cf</t>
  </si>
  <si>
    <t>/ORGANIZATION/IMPACTMEDIA</t>
  </si>
  <si>
    <t>/funding-round/1a5236b18d61e048e1b2bd506fac20f7</t>
  </si>
  <si>
    <t>/organization/impacto-tecnologias</t>
  </si>
  <si>
    <t>/funding-round/50aea5b15d9699fdb595ea51789d1dda</t>
  </si>
  <si>
    <t>/ORGANIZATION/IMPACTRX</t>
  </si>
  <si>
    <t>/funding-round/3c3eb6324be8ff1c4ef922021535b3ff</t>
  </si>
  <si>
    <t>/organization/impactrx</t>
  </si>
  <si>
    <t>/funding-round/614cb775537328ccc06f86f79ffc6e4e</t>
  </si>
  <si>
    <t>/funding-round/d7e266b97349901f57d4b5ab30f15186</t>
  </si>
  <si>
    <t>/organization/impakt-protective</t>
  </si>
  <si>
    <t>/funding-round/7b2703ee269280ccc83136cf8b378b23</t>
  </si>
  <si>
    <t>/ORGANIZATION/IMPAQD</t>
  </si>
  <si>
    <t>/funding-round/32708d8193eae85ef8fb4cc852c4393a</t>
  </si>
  <si>
    <t>/organization/impartner</t>
  </si>
  <si>
    <t>/funding-round/d85a6b99dec9d3dbc9577b49d5738b2a</t>
  </si>
  <si>
    <t>/ORGANIZATION/IMPARTUS-INNOVATIONS</t>
  </si>
  <si>
    <t>/funding-round/b84a3310db74b44e391a414cd184504f</t>
  </si>
  <si>
    <t>/organization/impath-networks</t>
  </si>
  <si>
    <t>/funding-round/2292245e7cb2c1c47b1c426305ca93ee</t>
  </si>
  <si>
    <t>/ORGANIZATION/IMPEDANCE-CARDIOLOGY-SYSTEMS</t>
  </si>
  <si>
    <t>/funding-round/3354d0f04a587ab50bd3bf763c7449a3</t>
  </si>
  <si>
    <t>/organization/impedans</t>
  </si>
  <si>
    <t>/funding-round/704b14bd411a84daef8e9d7ba27a22c1</t>
  </si>
  <si>
    <t>/ORGANIZATION/IMPEDX-DIAGNOSTICS</t>
  </si>
  <si>
    <t>/funding-round/ac36e3a0f24e6b2d9e1202a7d012358d</t>
  </si>
  <si>
    <t>/organization/impel-neuropharma</t>
  </si>
  <si>
    <t>/funding-round/2ba8686d2ecc211c60fc5e89d8d39bdc</t>
  </si>
  <si>
    <t>/ORGANIZATION/IMPEL-NEUROPHARMA</t>
  </si>
  <si>
    <t>/funding-round/97daf2109caf4d6fe8b97a5524654063</t>
  </si>
  <si>
    <t>/funding-round/ac3413135dd3c88e9052cc2fcfa4a23a</t>
  </si>
  <si>
    <t>/funding-round/d1e95e998731cc1eefa8f9bf1420cd9a</t>
  </si>
  <si>
    <t>/funding-round/d6ad890521597c410a89f61f67734dd7</t>
  </si>
  <si>
    <t>/ORGANIZATION/IMPERATIVE</t>
  </si>
  <si>
    <t>/funding-round/a03562d26d7f0474a26b39335fa6d313</t>
  </si>
  <si>
    <t>/organization/imperative</t>
  </si>
  <si>
    <t>/funding-round/ee0a5695d2d6ea187e86db3a309b50a2</t>
  </si>
  <si>
    <t>/ORGANIZATION/IMPERATIVE-ENERGY</t>
  </si>
  <si>
    <t>/funding-round/0995c072c280706a82aa3b227c12d1f4</t>
  </si>
  <si>
    <t>/organization/imperative-health</t>
  </si>
  <si>
    <t>/funding-round/e9c60a73121bb2e4d167ff5c17e31b3c</t>
  </si>
  <si>
    <t>/ORGANIZATION/IMPERATIVE-NETWORKS</t>
  </si>
  <si>
    <t>/funding-round/f46e14e078f08428a4196d986708a01d</t>
  </si>
  <si>
    <t>/organization/imperator</t>
  </si>
  <si>
    <t>/funding-round/2cc11a8d4c2e58d32efc5c0f3042fc5c</t>
  </si>
  <si>
    <t>/ORGANIZATION/IMPERIAL-COLLEGE-LONDON</t>
  </si>
  <si>
    <t>/funding-round/65758fa161ee609ce05bd38dcb3f4e14</t>
  </si>
  <si>
    <t>/organization/imperial-technology</t>
  </si>
  <si>
    <t>/funding-round/18f4146bbb56c07c75637e883abfc4ef</t>
  </si>
  <si>
    <t>/ORGANIZATION/IMPERITO-NETWORKS</t>
  </si>
  <si>
    <t>/funding-round/454b9d96c928b7af66b7430930b364e1</t>
  </si>
  <si>
    <t>/organization/imperium-health-management</t>
  </si>
  <si>
    <t>/funding-round/7dd50811ae5eeeff1a0cdb5ef374c3f1</t>
  </si>
  <si>
    <t>/ORGANIZATION/IMPERIUM-HEALTH-MANAGEMENT</t>
  </si>
  <si>
    <t>/funding-round/ad5abe10887767f3d0d55a231ea70033</t>
  </si>
  <si>
    <t>/organization/impermium</t>
  </si>
  <si>
    <t>/funding-round/163e816260beca5ea5ead057176e8203</t>
  </si>
  <si>
    <t>/ORGANIZATION/IMPERMIUM</t>
  </si>
  <si>
    <t>/funding-round/c83f8060c0e98d1eb4c199b0b4fcab98</t>
  </si>
  <si>
    <t>/organization/impero-software-limited</t>
  </si>
  <si>
    <t>/funding-round/02a834debc781feaadea200ffb933631</t>
  </si>
  <si>
    <t>/ORGANIZATION/IMPERSON</t>
  </si>
  <si>
    <t>/funding-round/d3293aa6f93df42a34e49be945acf03a</t>
  </si>
  <si>
    <t>/organization/imperva</t>
  </si>
  <si>
    <t>/funding-round/31260ab33c24a70aecf2f1b32c6d87f5</t>
  </si>
  <si>
    <t>/ORGANIZATION/IMPERVA</t>
  </si>
  <si>
    <t>/funding-round/8d462ee12c5fa09e6c56ebd15eb53900</t>
  </si>
  <si>
    <t>/funding-round/b222e0789873b5e5710aaa2155cd98f3</t>
  </si>
  <si>
    <t>/ORGANIZATION/IMPETO-MEDICAL</t>
  </si>
  <si>
    <t>/funding-round/d8403c82e5fa24a457a05e4b55b53543</t>
  </si>
  <si>
    <t>/organization/impeva</t>
  </si>
  <si>
    <t>/funding-round/7c1558476eaddf3c5356b7ba3157e61f</t>
  </si>
  <si>
    <t>/ORGANIZATION/IMPINJ</t>
  </si>
  <si>
    <t>/funding-round/1efb5401a0f94f1229845522ecdc4d17</t>
  </si>
  <si>
    <t>/organization/impinj</t>
  </si>
  <si>
    <t>/funding-round/6a1a5a912a44e5dfce9dcb734a2d106d</t>
  </si>
  <si>
    <t>/funding-round/8071fe7599f8a9f536b41bfaf0f0bf96</t>
  </si>
  <si>
    <t>/funding-round/8b940324e90a1873633f97642d27b714</t>
  </si>
  <si>
    <t>/funding-round/a0f52ddb233130a4cc3830143368af75</t>
  </si>
  <si>
    <t>/organization/implandata-ophthalmic-products</t>
  </si>
  <si>
    <t>/funding-round/3167a7f03de208aa0af8ef2d75618357</t>
  </si>
  <si>
    <t>/ORGANIZATION/IMPLANDATA-OPHTHALMIC-PRODUCTS</t>
  </si>
  <si>
    <t>/funding-round/61443f9d579f2a62c583c9eb6d2c8832</t>
  </si>
  <si>
    <t>/funding-round/96ee79668863523cc6e45eb5d2cd5f5d</t>
  </si>
  <si>
    <t>/funding-round/b67c31e915bed7ac5e73b6ebf5d7da86</t>
  </si>
  <si>
    <t>/organization/implanet</t>
  </si>
  <si>
    <t>/funding-round/262544a204fd7a9aebf10b9220da231f</t>
  </si>
  <si>
    <t>/ORGANIZATION/IMPLANET</t>
  </si>
  <si>
    <t>/funding-round/2b0efd9ab28be1cbbdb1b1ca6177b8c1</t>
  </si>
  <si>
    <t>/funding-round/6d239cec6b7945f65d4641159a211271</t>
  </si>
  <si>
    <t>/funding-round/910a81d64fbd7a623fbce4fc507269ff</t>
  </si>
  <si>
    <t>/funding-round/965814ce10688648d00482c96093cc75</t>
  </si>
  <si>
    <t>/funding-round/9a2443fdadb3938b91aea461e7592c83</t>
  </si>
  <si>
    <t>/organization/implantable-artificial-kidney</t>
  </si>
  <si>
    <t>/funding-round/9e45a4c759f2508aed0a47efa5be9177</t>
  </si>
  <si>
    <t>/ORGANIZATION/IMPLIANT</t>
  </si>
  <si>
    <t>/funding-round/0109a1fb5acea075070f4850d60821ba</t>
  </si>
  <si>
    <t>/organization/impliant</t>
  </si>
  <si>
    <t>/funding-round/92a39036c40f1965b5fc0bd065e23312</t>
  </si>
  <si>
    <t>/funding-round/a303399cd128508f98dd48cc044bfa1c</t>
  </si>
  <si>
    <t>/funding-round/c2b6a15958b7cbf6597b204f59a10468</t>
  </si>
  <si>
    <t>/ORGANIZATION/IMPLICIT-BIOSCIENCE</t>
  </si>
  <si>
    <t>/funding-round/88ac3460a1782c946758f4938eb7e265</t>
  </si>
  <si>
    <t>/organization/implicit-monitoring-solutions</t>
  </si>
  <si>
    <t>/funding-round/6c2ecb59d24484868032df905ec21ef5</t>
  </si>
  <si>
    <t>/ORGANIZATION/IMPLISENSE</t>
  </si>
  <si>
    <t>/funding-round/59f8251be67355b62ebf055e91c3faee</t>
  </si>
  <si>
    <t>/organization/implisit</t>
  </si>
  <si>
    <t>/funding-round/9df6d65774b0c8f3bdecbe7f7ae97597</t>
  </si>
  <si>
    <t>/ORGANIZATION/IMPLUS-FOOTCARE-LLC</t>
  </si>
  <si>
    <t>/funding-round/c3c129907f203a85e4b747a730d51873</t>
  </si>
  <si>
    <t>/organization/imply-data</t>
  </si>
  <si>
    <t>/funding-round/665f72eaf65d27271ac68ff9aacaf900</t>
  </si>
  <si>
    <t>/ORGANIZATION/IMPOK</t>
  </si>
  <si>
    <t>/funding-round/07aa258624ef729fb193fa533f683806</t>
  </si>
  <si>
    <t>/organization/impok</t>
  </si>
  <si>
    <t>/funding-round/8fe78439e417fe0e2ca02882159400f4</t>
  </si>
  <si>
    <t>/funding-round/b6238ec88b934867709c139541568e1c</t>
  </si>
  <si>
    <t>/funding-round/d2b07c53039e025e8394fd3756424374</t>
  </si>
  <si>
    <t>/ORGANIZATION/IMPORT2</t>
  </si>
  <si>
    <t>/funding-round/d6d35527c9ef7bd724abe90840be98c8</t>
  </si>
  <si>
    <t>/organization/importio</t>
  </si>
  <si>
    <t>/funding-round/065d87c7846a55d4a74b816011a373a0</t>
  </si>
  <si>
    <t>/ORGANIZATION/IMPORTIO</t>
  </si>
  <si>
    <t>/funding-round/75c381808d73f40402da78f623505a64</t>
  </si>
  <si>
    <t>/organization/impossible-foods</t>
  </si>
  <si>
    <t>/funding-round/14784063e08adb1ff81ac8560cca3fe9</t>
  </si>
  <si>
    <t>/ORGANIZATION/IMPOSSIBLE-FOODS</t>
  </si>
  <si>
    <t>/funding-round/c8c7b21d3fbee18bcf9443bc0015be18</t>
  </si>
  <si>
    <t>/organization/impossible-objects</t>
  </si>
  <si>
    <t>/funding-round/a5ad937ac8b983dd05aa603da7eb91e6</t>
  </si>
  <si>
    <t>/ORGANIZATION/IMPOSSIBLE-SOFTWARE</t>
  </si>
  <si>
    <t>/funding-round/83958405fc3803ab4872cc849aef9671</t>
  </si>
  <si>
    <t>/organization/impraise</t>
  </si>
  <si>
    <t>/funding-round/c116d81c4f4358790861ff0d076bbf05</t>
  </si>
  <si>
    <t>/ORGANIZATION/IMPRES-MEDICAL</t>
  </si>
  <si>
    <t>/funding-round/3c8fc3e537312f6278313272366617c4</t>
  </si>
  <si>
    <t>/organization/impres-medical</t>
  </si>
  <si>
    <t>/funding-round/72050873d7cc18bb8391cc84fd7b2df9</t>
  </si>
  <si>
    <t>/ORGANIZATION/IMPRESS-SOFTWARE-SOLUTIONS</t>
  </si>
  <si>
    <t>/funding-round/96b82674e33bd090f34a4d76b5a25eb3</t>
  </si>
  <si>
    <t>/organization/impresse</t>
  </si>
  <si>
    <t>/funding-round/c8a4ecf46dfd7ed07b2ce947e883ac57</t>
  </si>
  <si>
    <t>/ORGANIZATION/IMPRESSION-TECHNOLOGIES</t>
  </si>
  <si>
    <t>/funding-round/56d053748bd0e97a98f231019cbd5294</t>
  </si>
  <si>
    <t>/organization/impression-technologies</t>
  </si>
  <si>
    <t>/funding-round/8156490dfbdff8186437fb113c84ae59</t>
  </si>
  <si>
    <t>/ORGANIZATION/IMPRESSIVE-CREATIVE</t>
  </si>
  <si>
    <t>/funding-round/490b7b51ac9ccb6eb57dd3abbc412c10</t>
  </si>
  <si>
    <t>/organization/impresspages</t>
  </si>
  <si>
    <t>/funding-round/d1cb7c03a6575a6cf5fa1490e51df963</t>
  </si>
  <si>
    <t>/ORGANIZATION/IMPRESSTO</t>
  </si>
  <si>
    <t>/funding-round/10e01ee7228da447556e5c88e415376b</t>
  </si>
  <si>
    <t>/organization/imprimis-pharmaceuticals</t>
  </si>
  <si>
    <t>/funding-round/6e44ee70db2131bae4c6c95584bbbdf8</t>
  </si>
  <si>
    <t>/ORGANIZATION/IMPRIMIS-PHARMACEUTICALS</t>
  </si>
  <si>
    <t>/funding-round/e0718d444acce804c45935e078871c94</t>
  </si>
  <si>
    <t>/organization/imprint-energy</t>
  </si>
  <si>
    <t>/funding-round/2719a9a959f0d420af1765deaa862bc9</t>
  </si>
  <si>
    <t>/ORGANIZATION/IMPRINT-ENERGY</t>
  </si>
  <si>
    <t>/funding-round/4aa252640b4bf382cb52cf3ca944340e</t>
  </si>
  <si>
    <t>/funding-round/5e3f5379b0355c54e153f8241800c235</t>
  </si>
  <si>
    <t>/ORGANIZATION/IMPRIVATA</t>
  </si>
  <si>
    <t>/funding-round/afe32568945d2b7a82e66a64582ee94e</t>
  </si>
  <si>
    <t>/organization/imprivata</t>
  </si>
  <si>
    <t>/funding-round/ffe5662f29b0f136ca94d8eb875a447d</t>
  </si>
  <si>
    <t>/ORGANIZATION/IMPROBABLE</t>
  </si>
  <si>
    <t>/funding-round/5fc104062615f4f0355bcab5501e5ca5</t>
  </si>
  <si>
    <t>/organization/improve-digital</t>
  </si>
  <si>
    <t>/funding-round/a23364a421631484c440380438a45a88</t>
  </si>
  <si>
    <t>/ORGANIZATION/IMPROVEIT-360</t>
  </si>
  <si>
    <t>/funding-round/39ed6473ddb56ac9802812b6b7ef5d1e</t>
  </si>
  <si>
    <t>/organization/improveit-360</t>
  </si>
  <si>
    <t>/funding-round/ac2e51cd37e7ca998eb3e21c2518c5cd</t>
  </si>
  <si>
    <t>/ORGANIZATION/IMPROVONIA</t>
  </si>
  <si>
    <t>/funding-round/0cd406f0abfee5cdd6217db479f40951</t>
  </si>
  <si>
    <t>/organization/improvonia</t>
  </si>
  <si>
    <t>/funding-round/e198c013af2917e9034ba3224238a926</t>
  </si>
  <si>
    <t>/ORGANIZATION/IMPULCITY</t>
  </si>
  <si>
    <t>/funding-round/68ba12d0a4a8e28ea6e87258563cd816</t>
  </si>
  <si>
    <t>/organization/impulcity</t>
  </si>
  <si>
    <t>/funding-round/6e7132ed5fc204b64c44e17d9ad07c5f</t>
  </si>
  <si>
    <t>/funding-round/a4131098edc65522a7e89d3171befcb5</t>
  </si>
  <si>
    <t>/organization/impulse-monitoring</t>
  </si>
  <si>
    <t>/funding-round/26d7ab589de25dcfe96a15af60ecd98f</t>
  </si>
  <si>
    <t>/ORGANIZATION/IMPULSEFLYER</t>
  </si>
  <si>
    <t>/funding-round/7bee8dc5298b7296df42473bdca6143d</t>
  </si>
  <si>
    <t>/organization/impulsesave</t>
  </si>
  <si>
    <t>/funding-round/768931c478d3842131cb793d90c139dd</t>
  </si>
  <si>
    <t>/ORGANIZATION/IMPULSESAVE</t>
  </si>
  <si>
    <t>/funding-round/f389a11c5273f9eb3eed1fd5a7a21d01</t>
  </si>
  <si>
    <t>/funding-round/f55a5e821cbb7ab8bbd4268fac1cd24e</t>
  </si>
  <si>
    <t>/ORGANIZATION/IMPULSIV</t>
  </si>
  <si>
    <t>/funding-round/a4883d2557adacdd661aa4193f2a0f05</t>
  </si>
  <si>
    <t>/organization/impulsivity</t>
  </si>
  <si>
    <t>/funding-round/47596aa3f4d85130333ddf08dcb87915</t>
  </si>
  <si>
    <t>/ORGANIZATION/IMPULSONIC</t>
  </si>
  <si>
    <t>/funding-round/48eaa8e612ee8a026327437ee48f4324</t>
  </si>
  <si>
    <t>/organization/impulsonic</t>
  </si>
  <si>
    <t>/funding-round/6061c09933a8710fdd64b8c53de99e6b</t>
  </si>
  <si>
    <t>/funding-round/60d5a0cf9d51b346cbe72f1386e1389a</t>
  </si>
  <si>
    <t>/funding-round/77c7755c49d7ebc8d8b6c1818452e795</t>
  </si>
  <si>
    <t>/funding-round/a9b84e465aadd40d6056e6425b60db09</t>
  </si>
  <si>
    <t>/organization/imricor-medical-systems</t>
  </si>
  <si>
    <t>/funding-round/7323955a449e97e8e7b0ce0abf24a0b0</t>
  </si>
  <si>
    <t>/ORGANIZATION/IMRICOR-MEDICAL-SYSTEMS</t>
  </si>
  <si>
    <t>/funding-round/bc422431ae5c49f3bc6b68df2c2e0339</t>
  </si>
  <si>
    <t>/funding-round/d2df60407646166a5d976066ca3423b5</t>
  </si>
  <si>
    <t>/funding-round/dbf7ce81b63a1f54ffa954ae0ebaefa5</t>
  </si>
  <si>
    <t>/funding-round/fc4820d047a955474525a194e169428d</t>
  </si>
  <si>
    <t>/ORGANIZATION/IMRIS-INC</t>
  </si>
  <si>
    <t>/funding-round/dafcbaa3d0d4630de24668c5c013e9bc</t>
  </si>
  <si>
    <t>/organization/imrsv</t>
  </si>
  <si>
    <t>/funding-round/2b4f835d27ab5e8bfa06d9dcb9e3d84e</t>
  </si>
  <si>
    <t>/ORGANIZATION/IMRSV</t>
  </si>
  <si>
    <t>/funding-round/4fcecfcbefe47e608868f40b0997272b</t>
  </si>
  <si>
    <t>/funding-round/647407da546d487e035b23d1b3c769f8</t>
  </si>
  <si>
    <t>/funding-round/6ffb0ad49e7d6ca2093c680eabf46191</t>
  </si>
  <si>
    <t>/funding-round/85740dd33f72aadff44cae79c2c097a4</t>
  </si>
  <si>
    <t>/funding-round/bf555fdaf23fa3440b27c685961593a8</t>
  </si>
  <si>
    <t>/funding-round/c1acd5dfd08052d3c29582d8d9a2b455</t>
  </si>
  <si>
    <t>/ORGANIZATION/IMSCOUTING</t>
  </si>
  <si>
    <t>/funding-round/35efcfcc09ca9220fbcc0e4199fa4b10</t>
  </si>
  <si>
    <t>/organization/imshopping</t>
  </si>
  <si>
    <t>/funding-round/dd2e79095c5bb486539f92b3f2888519</t>
  </si>
  <si>
    <t>/ORGANIZATION/IMSPEX-DIAGNOSTICS</t>
  </si>
  <si>
    <t>/funding-round/aa456d00a0082728f12298318809700a</t>
  </si>
  <si>
    <t>/organization/imsys</t>
  </si>
  <si>
    <t>/funding-round/fe105eef1d49f89d2897c212dcded823</t>
  </si>
  <si>
    <t>/ORGANIZATION/IMT</t>
  </si>
  <si>
    <t>/funding-round/8797d2ed84f226d78f33d4edf47c8d8b</t>
  </si>
  <si>
    <t>/organization/imt-innovative-micro-technology</t>
  </si>
  <si>
    <t>/funding-round/7e25b445455ead3d7be2f9ba7cfd6a42</t>
  </si>
  <si>
    <t>/ORGANIZATION/IMT-INNOVATIVE-MICRO-TECHNOLOGY</t>
  </si>
  <si>
    <t>/funding-round/930fbc164991856d97cc0568abb5ebdf</t>
  </si>
  <si>
    <t>/organization/imthera-medical</t>
  </si>
  <si>
    <t>/funding-round/10ac0525d019c6001fac1edfe91f5b7b</t>
  </si>
  <si>
    <t>/ORGANIZATION/IMTHERA-MEDICAL</t>
  </si>
  <si>
    <t>/funding-round/14320fbbd6cdcf05a45baf627d675660</t>
  </si>
  <si>
    <t>/funding-round/14f93df4a229726d0add379484c014b4</t>
  </si>
  <si>
    <t>/funding-round/2cc93dfea380cfdf53a0e1bd2611afb0</t>
  </si>
  <si>
    <t>/funding-round/305160c0939c2896d2d1c457891e1f16</t>
  </si>
  <si>
    <t>/funding-round/98152ab19e88e043752467aaa9d9f2ce</t>
  </si>
  <si>
    <t>/funding-round/b0fdaee409846316e2c4697ab7caacc2</t>
  </si>
  <si>
    <t>/funding-round/b5d7879f63005fe9be717dce64700d93</t>
  </si>
  <si>
    <t>/funding-round/c604289e60ca39ee617220be3b6bd1b8</t>
  </si>
  <si>
    <t>/funding-round/ea914d49e80e575a3221b99573d0f3b9</t>
  </si>
  <si>
    <t>/organization/imubit</t>
  </si>
  <si>
    <t>/funding-round/fb427229af825f2333056b2cb35b2ecb</t>
  </si>
  <si>
    <t>/ORGANIZATION/IMUSICA</t>
  </si>
  <si>
    <t>/funding-round/009cba1df1da0f71340edec155d8294c</t>
  </si>
  <si>
    <t>/organization/imusica</t>
  </si>
  <si>
    <t>/funding-round/017c746090c49152252453ebcf8533db</t>
  </si>
  <si>
    <t>/funding-round/e8ebe9d633dc572fd42228cafbb3fb5c</t>
  </si>
  <si>
    <t>/organization/imusician</t>
  </si>
  <si>
    <t>/funding-round/205b5f689e6dc2f95edee5e16ec6e23c</t>
  </si>
  <si>
    <t>/ORGANIZATION/IMUSICIAN</t>
  </si>
  <si>
    <t>/funding-round/3302225d800fb21a99c99c5b7eacfe30</t>
  </si>
  <si>
    <t>/funding-round/5e311ffc8fceb43329c6dcd33c213ce0</t>
  </si>
  <si>
    <t>/ORGANIZATION/IMUSICTWEET</t>
  </si>
  <si>
    <t>/funding-round/28d7ebce239cdc1c3f37898e7dcf4ff7</t>
  </si>
  <si>
    <t>/organization/imvision-software-technologies</t>
  </si>
  <si>
    <t>/funding-round/b2c1f0a691c4c9ed473239078739714f</t>
  </si>
  <si>
    <t>/ORGANIZATION/IMVU</t>
  </si>
  <si>
    <t>/funding-round/0c33bd91609dae8c326e0deb31ca141a</t>
  </si>
  <si>
    <t>/organization/imvu</t>
  </si>
  <si>
    <t>/funding-round/1355771e6838310abce64331b8a67b04</t>
  </si>
  <si>
    <t>/funding-round/381e284f274fd4df4cd3aa7c6eb507cf</t>
  </si>
  <si>
    <t>/funding-round/cc8d515c2a355c423ae1d9bcce7f9cf9</t>
  </si>
  <si>
    <t>/ORGANIZATION/IMYNE</t>
  </si>
  <si>
    <t>/funding-round/583769a8d0443ce414d3f029ea6a2c2a</t>
  </si>
  <si>
    <t>/organization/in-and-out-cash-management-software</t>
  </si>
  <si>
    <t>/funding-round/24fc66be191e6efd981628bfd02b5a89</t>
  </si>
  <si>
    <t>/ORGANIZATION/IN-EAR-ENTERTAINMENT</t>
  </si>
  <si>
    <t>/funding-round/81dcd2bd2004aaee70c488d54ffafc36</t>
  </si>
  <si>
    <t>/organization/in-flow</t>
  </si>
  <si>
    <t>/funding-round/b0901e9673ac36873a04b62dfbbaa0b2</t>
  </si>
  <si>
    <t>/ORGANIZATION/IN-HAND-GUIDES</t>
  </si>
  <si>
    <t>/funding-round/dcfd33c5b8913d60c9b67a32417028de</t>
  </si>
  <si>
    <t>/organization/in-motion-technology</t>
  </si>
  <si>
    <t>/funding-round/582e83fe22e46fce4aadfb28ea044243</t>
  </si>
  <si>
    <t>/ORGANIZATION/IN-MOTION-TECHNOLOGY</t>
  </si>
  <si>
    <t>/funding-round/e8f38ea9ec2d6752464c9dea9682aa80</t>
  </si>
  <si>
    <t>/organization/in-ovo</t>
  </si>
  <si>
    <t>/funding-round/5c8aef55b958c89ac733fc7fedba316c</t>
  </si>
  <si>
    <t>/ORGANIZATION/IN-PIPE-TECHNOLOGY</t>
  </si>
  <si>
    <t>/funding-round/a94d7b233e5582ff816ffc601e9a61f2</t>
  </si>
  <si>
    <t>/organization/in-pipe-technology</t>
  </si>
  <si>
    <t>/funding-round/ac4b3307b6c7836989156ef59d63241a</t>
  </si>
  <si>
    <t>/funding-round/f9827f44c7ea2bbd7ad618f81ebd79b3</t>
  </si>
  <si>
    <t>/organization/in-situ-architecture-pllc</t>
  </si>
  <si>
    <t>/funding-round/a19817a905fc788435f0529d1ca41b77</t>
  </si>
  <si>
    <t>/ORGANIZATION/IN-SPREE</t>
  </si>
  <si>
    <t>/funding-round/333c66624acbcbdf6c22b5e6efe5c768</t>
  </si>
  <si>
    <t>/organization/in-spree</t>
  </si>
  <si>
    <t>/funding-round/36771452e162f2f6a4d767d608629a0c</t>
  </si>
  <si>
    <t>/ORGANIZATION/IN-STORE-MEDIA-COMPANY</t>
  </si>
  <si>
    <t>/funding-round/69000fb5b7a886c28381f68faed99fab</t>
  </si>
  <si>
    <t>/organization/in-the-chat</t>
  </si>
  <si>
    <t>/funding-round/95922cb324ba5dfacdcca3227a159030</t>
  </si>
  <si>
    <t>/ORGANIZATION/IN-TOUCH-NETWORK</t>
  </si>
  <si>
    <t>/funding-round/33c3f135f05d7b734b8d7b7c8ae82647</t>
  </si>
  <si>
    <t>/organization/in-your-stride</t>
  </si>
  <si>
    <t>/funding-round/0cd7e64551936b7fdb5485a5f3a7a259</t>
  </si>
  <si>
    <t>/ORGANIZATION/IN-YOUR-STRIDE</t>
  </si>
  <si>
    <t>/funding-round/dbf488d1fc60cd722620fd110e5a3924</t>
  </si>
  <si>
    <t>/organization/in1001-com</t>
  </si>
  <si>
    <t>/funding-round/5dbc333629e6354f77b852adfd1fcc02</t>
  </si>
  <si>
    <t>/ORGANIZATION/IN2APPS</t>
  </si>
  <si>
    <t>/funding-round/4ac7cf497748364e3e650d2ca7832323</t>
  </si>
  <si>
    <t>/organization/in2bones</t>
  </si>
  <si>
    <t>/funding-round/df908d6c4dfc4b86589759fbf3c430d7</t>
  </si>
  <si>
    <t>/ORGANIZATION/IN2CIRCLE-INC</t>
  </si>
  <si>
    <t>/funding-round/effb0430185f8daceb0acd943076a4a2</t>
  </si>
  <si>
    <t>/organization/in2games</t>
  </si>
  <si>
    <t>/funding-round/4302d6a577bc6bf681dffb27e1f14db0</t>
  </si>
  <si>
    <t>/ORGANIZATION/IN2NITE</t>
  </si>
  <si>
    <t>/funding-round/ab925768ea9d8da195d2a1d4aa5b0aad</t>
  </si>
  <si>
    <t>/organization/in3depth</t>
  </si>
  <si>
    <t>/funding-round/c24f14741d53c852ecbdf1347037949d</t>
  </si>
  <si>
    <t>/ORGANIZATION/IN3DGALLERY</t>
  </si>
  <si>
    <t>/funding-round/339a42fe68cb3197be5acee34d5dd117</t>
  </si>
  <si>
    <t>/organization/inaa-com-ltd</t>
  </si>
  <si>
    <t>/funding-round/d9625a18776df6942bc7c2a9515a6041</t>
  </si>
  <si>
    <t>/ORGANIZATION/INAAYA</t>
  </si>
  <si>
    <t>/funding-round/3d6e6340a69013c0d77b81433fa7bb5b</t>
  </si>
  <si>
    <t>/organization/inadco</t>
  </si>
  <si>
    <t>/funding-round/9c1004f3da7d1b412680f1b3dc2a3ade</t>
  </si>
  <si>
    <t>/ORGANIZATION/INADCO</t>
  </si>
  <si>
    <t>/funding-round/b730de6e841fec52ad5fdec68dbf1e14</t>
  </si>
  <si>
    <t>/funding-round/ca4bd86d5a8f36e8957d12367cb41618</t>
  </si>
  <si>
    <t>/ORGANIZATION/INAIKA</t>
  </si>
  <si>
    <t>/funding-round/8d6073deb867778696988547ecd892fa</t>
  </si>
  <si>
    <t>/organization/inala-technologies</t>
  </si>
  <si>
    <t>/funding-round/232867395521509d06a9c70a35362e4e</t>
  </si>
  <si>
    <t>/ORGANIZATION/INANGO-SYSTEMS-LTD</t>
  </si>
  <si>
    <t>/funding-round/869556597ddf9a7a51ddcbc48e1b30f8</t>
  </si>
  <si>
    <t>/organization/inappad</t>
  </si>
  <si>
    <t>/funding-round/7f496a8a10b6c2ce7ac53512d5b05241</t>
  </si>
  <si>
    <t>/ORGANIZATION/INAPPIN</t>
  </si>
  <si>
    <t>/funding-round/eead719075addfd401076813a9ba5ebf</t>
  </si>
  <si>
    <t>/organization/inari-inc</t>
  </si>
  <si>
    <t>/funding-round/e8245f4378c6ae43c4791f4575d5df1d</t>
  </si>
  <si>
    <t>/ORGANIZATION/INARI-MEDICAL</t>
  </si>
  <si>
    <t>/funding-round/77b6d3c57205c2402c8b32a96e8935a7</t>
  </si>
  <si>
    <t>/organization/inari-medical</t>
  </si>
  <si>
    <t>/funding-round/815aac6ce1bdfbbbb14909d8d4711292</t>
  </si>
  <si>
    <t>/ORGANIZATION/INAURA</t>
  </si>
  <si>
    <t>/funding-round/7c08ebeba82cc05cbf3d00bfe8ddcf47</t>
  </si>
  <si>
    <t>/organization/inauth</t>
  </si>
  <si>
    <t>/funding-round/28efcfe69617b9306f1c65b4504d9570</t>
  </si>
  <si>
    <t>/ORGANIZATION/INAUTH</t>
  </si>
  <si>
    <t>/funding-round/43a05ba02dd5368b56a812a4986a8092</t>
  </si>
  <si>
    <t>/organization/inayo</t>
  </si>
  <si>
    <t>/funding-round/6a6f11ade85f11d0a8c2026439f52d58</t>
  </si>
  <si>
    <t>/ORGANIZATION/INBENTA-SEMANTIC-SEARCH</t>
  </si>
  <si>
    <t>/funding-round/64a43fdfb87f7929dbd06f2609e5476d</t>
  </si>
  <si>
    <t>/organization/inbenta-semantic-search</t>
  </si>
  <si>
    <t>/funding-round/af1353f40c2f064436ca77b916de493d</t>
  </si>
  <si>
    <t>/ORGANIZATION/INBEP</t>
  </si>
  <si>
    <t>/funding-round/0174d4ffcc27156170ba24be720b4652</t>
  </si>
  <si>
    <t>/organization/inbilin</t>
  </si>
  <si>
    <t>/funding-round/d86857a8abdb8ddfe740e7367b797847</t>
  </si>
  <si>
    <t>/ORGANIZATION/INBIOMOTION</t>
  </si>
  <si>
    <t>/funding-round/dd70dd5087b55fe35a50a30acfd3215e</t>
  </si>
  <si>
    <t>/organization/inbold-solutions</t>
  </si>
  <si>
    <t>/funding-round/e2516c939f9d4e810f0f06e107cf5707</t>
  </si>
  <si>
    <t>/ORGANIZATION/INBOT</t>
  </si>
  <si>
    <t>/funding-round/7f75a38a63d2663aaa161efda9bd7f2c</t>
  </si>
  <si>
    <t>/organization/inboundgeo</t>
  </si>
  <si>
    <t>/funding-round/ac912852f5a83e19e41e04af5dc68074</t>
  </si>
  <si>
    <t>/ORGANIZATION/INBOUNDGEO</t>
  </si>
  <si>
    <t>/funding-round/d517636f15f7e528a6dc9c65c50da003</t>
  </si>
  <si>
    <t>/organization/inboundwriter</t>
  </si>
  <si>
    <t>/funding-round/7997caf9624a5c7138b122b25a1b036d</t>
  </si>
  <si>
    <t>/ORGANIZATION/INBOX-2</t>
  </si>
  <si>
    <t>/funding-round/73e0b68004c08d37e672dc074b9f7a63</t>
  </si>
  <si>
    <t>/organization/inbox-app</t>
  </si>
  <si>
    <t>/funding-round/8b950cebe3ac058ebc7b463943d75561</t>
  </si>
  <si>
    <t>/ORGANIZATION/INBOX-APP</t>
  </si>
  <si>
    <t>/funding-round/9c2bb3bbd7bb926aecd92cf44d1493f6</t>
  </si>
  <si>
    <t>/organization/inboxfever</t>
  </si>
  <si>
    <t>/funding-round/8476c87ad900a64447d72ea033a9f8fe</t>
  </si>
  <si>
    <t>/ORGANIZATION/INBURST-MEDIA</t>
  </si>
  <si>
    <t>/funding-round/300977307eb22bf37e8aa9d8b1a0f5d6</t>
  </si>
  <si>
    <t>/organization/inc42</t>
  </si>
  <si>
    <t>/funding-round/d5e89dc6cd96d3a786a9e19cc4f8a907</t>
  </si>
  <si>
    <t>/ORGANIZATION/INCAB-DESIGN</t>
  </si>
  <si>
    <t>/funding-round/e01bb8c9d44ff7b77e2018593430e5d0</t>
  </si>
  <si>
    <t>/organization/incanthera</t>
  </si>
  <si>
    <t>/funding-round/a792fb57cef979877f3a4a657422a2e6</t>
  </si>
  <si>
    <t>/ORGANIZATION/INCAP</t>
  </si>
  <si>
    <t>/funding-round/a2fb305d300db89ffd659a731623bee1</t>
  </si>
  <si>
    <t>/organization/incapture-technologies</t>
  </si>
  <si>
    <t>/funding-round/7521c509bffe6ae07da36829683afbed</t>
  </si>
  <si>
    <t>/ORGANIZATION/INCAPTURE-TECHNOLOGIES</t>
  </si>
  <si>
    <t>/funding-round/d5095702f3b92949ef984b6b81f4b000</t>
  </si>
  <si>
    <t>/organization/incarda-therapeutics</t>
  </si>
  <si>
    <t>/funding-round/55afc9f5053dbba82eecf7122e1baca0</t>
  </si>
  <si>
    <t>/ORGANIZATION/INCARDA-THERAPEUTICS</t>
  </si>
  <si>
    <t>/funding-round/a52cf54e7a416326bc20051715a97eba</t>
  </si>
  <si>
    <t>/funding-round/ab4a1727c133cc21f2ea3255a7e39e99</t>
  </si>
  <si>
    <t>/ORGANIZATION/INCAST</t>
  </si>
  <si>
    <t>/funding-round/9c14979523820f176afce2a1b53b6f57</t>
  </si>
  <si>
    <t>/organization/incelldx</t>
  </si>
  <si>
    <t>/funding-round/46c2edca51e3acfb507e1ca0ccaf6d9b</t>
  </si>
  <si>
    <t>/ORGANIZATION/INCELLDX</t>
  </si>
  <si>
    <t>/funding-round/51b4d69f51fbfb1a4e14cfb58e967617</t>
  </si>
  <si>
    <t>/organization/incentient</t>
  </si>
  <si>
    <t>/funding-round/5944390d54ba5dd014d003c5d93762ec</t>
  </si>
  <si>
    <t>/ORGANIZATION/INCENTIENT</t>
  </si>
  <si>
    <t>/funding-round/6af2f1fe6d2cde8b40587923ae73b931</t>
  </si>
  <si>
    <t>/funding-round/b2bd7f850a21bcf5285b4618a3b7260a</t>
  </si>
  <si>
    <t>/ORGANIZATION/INCENTIVE</t>
  </si>
  <si>
    <t>/funding-round/5c031c2e948f6e3a1d546f8e4a319230</t>
  </si>
  <si>
    <t>/organization/incentive</t>
  </si>
  <si>
    <t>/funding-round/a908e20376f697fa1c819dd7d88efc6a</t>
  </si>
  <si>
    <t>/funding-round/e2f147e384add7fb4d45783bbce97adf</t>
  </si>
  <si>
    <t>/organization/incentive-logic</t>
  </si>
  <si>
    <t>/funding-round/8b7e243b0e5e6ece2c5f2597132cd3dd</t>
  </si>
  <si>
    <t>/ORGANIZATION/INCENTIVE-TARGETING</t>
  </si>
  <si>
    <t>/funding-round/c6bb30ccb1c7d8847fd1d424ff7eb151</t>
  </si>
  <si>
    <t>/organization/incentive-targeting</t>
  </si>
  <si>
    <t>/funding-round/ca4dda419bd6a7baea37f5feed9fa8db</t>
  </si>
  <si>
    <t>/ORGANIZATION/INCENTIVYZE</t>
  </si>
  <si>
    <t>/funding-round/52b39c1c784af07bbf2d6d66478818ce</t>
  </si>
  <si>
    <t>/organization/incentone</t>
  </si>
  <si>
    <t>/funding-round/31bac0f798fe605370ab4c01fafd3f5a</t>
  </si>
  <si>
    <t>/ORGANIZATION/INCENTTO</t>
  </si>
  <si>
    <t>/funding-round/16aadb7daaf0a4e0cb09a3e40805dda7</t>
  </si>
  <si>
    <t>/organization/incept-biosystems</t>
  </si>
  <si>
    <t>/funding-round/791570cb03adacbd6ee808108dd04ded</t>
  </si>
  <si>
    <t>/ORGANIZATION/INCEPTION-SCIENCES</t>
  </si>
  <si>
    <t>/funding-round/00404270054add54dd74033b927e9d73</t>
  </si>
  <si>
    <t>/organization/inception-sciences</t>
  </si>
  <si>
    <t>/funding-round/26d8fa92c3855a78836a4b4a1d000a80</t>
  </si>
  <si>
    <t>/funding-round/802c45688417844441505456539ae939</t>
  </si>
  <si>
    <t>/organization/inceptus-medical</t>
  </si>
  <si>
    <t>/funding-round/0234177d0227b090f8ff3a545326e343</t>
  </si>
  <si>
    <t>/ORGANIZATION/INCFLOW</t>
  </si>
  <si>
    <t>/funding-round/43d91f01df851b482031844c9bd8cd0f</t>
  </si>
  <si>
    <t>/organization/inchron</t>
  </si>
  <si>
    <t>/funding-round/0444b5daa4dfece44bd2692c24e8da74</t>
  </si>
  <si>
    <t>/ORGANIZATION/INCIDE</t>
  </si>
  <si>
    <t>/funding-round/f9b639fa8875819616ced9b603237ea7</t>
  </si>
  <si>
    <t>26-12-2008</t>
  </si>
  <si>
    <t>/organization/incident-technologies</t>
  </si>
  <si>
    <t>/funding-round/4f48746a752e01effebf8ad6ebd30a48</t>
  </si>
  <si>
    <t>/ORGANIZATION/INCIDENT-TECHNOLOGIES</t>
  </si>
  <si>
    <t>/funding-round/7370dc22b4044536e9a01ef498ebf15e</t>
  </si>
  <si>
    <t>/funding-round/b6468e0b919fbe3cdfe5cd2c6c9ee158</t>
  </si>
  <si>
    <t>/funding-round/f73bbaaa4c810393095f0eededfe0c55</t>
  </si>
  <si>
    <t>/organization/incights-mobile-solutions</t>
  </si>
  <si>
    <t>/funding-round/2984c7cf0a49ace4e336a9462fb18e84</t>
  </si>
  <si>
    <t>/ORGANIZATION/INCINERATOR-STUDIOS</t>
  </si>
  <si>
    <t>/funding-round/1f55f794232f9c22d9e4e7a5fbba6122</t>
  </si>
  <si>
    <t>/organization/incinerator-studios</t>
  </si>
  <si>
    <t>/funding-round/a3b5825b4403b49ab063aabfeb67a512</t>
  </si>
  <si>
    <t>/funding-round/f4460677aa58e16907c5a1e47ff308e3</t>
  </si>
  <si>
    <t>/organization/incipient-inc</t>
  </si>
  <si>
    <t>/funding-round/04d9d0aa0ef4b4f4e01a5808222bcdc5</t>
  </si>
  <si>
    <t>/ORGANIZATION/INCIPIENT-INC</t>
  </si>
  <si>
    <t>/funding-round/48697165fdb984d294bbff4bd00452ab</t>
  </si>
  <si>
    <t>/funding-round/61ac2f2090ea1c2a72556c5f19d754e8</t>
  </si>
  <si>
    <t>/funding-round/8f872197c03a72e118ee38ec1e0da2c4</t>
  </si>
  <si>
    <t>/funding-round/ffffc2ebe9c4ce5a7ff0cb22ed832227</t>
  </si>
  <si>
    <t>/ORGANIZATION/INCIR-COM</t>
  </si>
  <si>
    <t>/funding-round/966c34f8aac92864b0e584d52eedd009</t>
  </si>
  <si>
    <t>/organization/incir-com</t>
  </si>
  <si>
    <t>/funding-round/ab6dc2cacb1ffa05faf21e24f959662d</t>
  </si>
  <si>
    <t>/ORGANIZATION/INCISIVE-SURGICAL</t>
  </si>
  <si>
    <t>/funding-round/a6b5299abf3a1c617bc085c472e5023e</t>
  </si>
  <si>
    <t>/organization/incisive-surgical</t>
  </si>
  <si>
    <t>/funding-round/bf2a52c4289c1b94d5ae3c7b8b53d370</t>
  </si>
  <si>
    <t>/ORGANIZATION/INCLINE-THERAPEUTICS</t>
  </si>
  <si>
    <t>/funding-round/1305d3027b3b8e261c19d2323a011eb3</t>
  </si>
  <si>
    <t>/organization/incline-therapeutics</t>
  </si>
  <si>
    <t>/funding-round/3605e0baa84d4d89d82f44d3ea324a3c</t>
  </si>
  <si>
    <t>/funding-round/c21146f301ccc301533bb717456565c1</t>
  </si>
  <si>
    <t>/organization/inclinix</t>
  </si>
  <si>
    <t>/funding-round/a9b96511ab1eaf13c3dd4ce5ba9aa3fa</t>
  </si>
  <si>
    <t>/ORGANIZATION/INCLINIX</t>
  </si>
  <si>
    <t>/funding-round/bb7d0d24e5cbc544c3876f8effbc588a</t>
  </si>
  <si>
    <t>/funding-round/bccb4a3d76844482e729d3d58e6badad</t>
  </si>
  <si>
    <t>/ORGANIZATION/INCLUDE-FITNESS</t>
  </si>
  <si>
    <t>/funding-round/0406d8e442f731985d6331e1699154a5</t>
  </si>
  <si>
    <t>/organization/include-fitness</t>
  </si>
  <si>
    <t>/funding-round/10de43e560ef8eb501a25ac88772b9d5</t>
  </si>
  <si>
    <t>/funding-round/b4d01dec99964626491a2ca1071c1942</t>
  </si>
  <si>
    <t>/organization/incluyeme-com</t>
  </si>
  <si>
    <t>/funding-round/1346f4370e63df6c9ee95320afcbec0b</t>
  </si>
  <si>
    <t>/ORGANIZATION/INCLUYEME-COM</t>
  </si>
  <si>
    <t>/funding-round/da32027acee4e80557c274be64f46a30</t>
  </si>
  <si>
    <t>/organization/incoax-network-europe</t>
  </si>
  <si>
    <t>/funding-round/97734c8757b9750b80b6688c402a7cb7</t>
  </si>
  <si>
    <t>/ORGANIZATION/INCOM-STORAGE</t>
  </si>
  <si>
    <t>/funding-round/d05635ae7a8ffc1c0214d47e09d02d0d</t>
  </si>
  <si>
    <t>/organization/income-technologies-inc</t>
  </si>
  <si>
    <t>/funding-round/1718b544bf54a079fbb89808ac1edb80</t>
  </si>
  <si>
    <t>/ORGANIZATION/INCOMING-MEDIA</t>
  </si>
  <si>
    <t>/funding-round/71919d0e5c0ef7f5e1f37d0237c81974</t>
  </si>
  <si>
    <t>/organization/incoming-media</t>
  </si>
  <si>
    <t>/funding-round/838a04cf574e321794ef5f9d65abdf02</t>
  </si>
  <si>
    <t>/ORGANIZATION/INCOMM</t>
  </si>
  <si>
    <t>/funding-round/9e6a42fa9427c5e8508f2c20ca3f958d</t>
  </si>
  <si>
    <t>/organization/incomparable-things</t>
  </si>
  <si>
    <t>/funding-round/14e6cf9e97305d1e3dd8a3c8da5849a2</t>
  </si>
  <si>
    <t>/ORGANIZATION/INCONT</t>
  </si>
  <si>
    <t>/funding-round/e10d77780969af1ab117789eb7cd27cd</t>
  </si>
  <si>
    <t>/organization/incontact</t>
  </si>
  <si>
    <t>/funding-round/5efc9ca7e8dffeac6e9c44086c068b26</t>
  </si>
  <si>
    <t>/ORGANIZATION/INCONTACT</t>
  </si>
  <si>
    <t>/funding-round/9c8a0884818efddee914a4fce3505df4</t>
  </si>
  <si>
    <t>/funding-round/c7c2d0c47f238b2cda9a2b24fbfacfa2</t>
  </si>
  <si>
    <t>/ORGANIZATION/INCONTEXT-SOLUTIONS</t>
  </si>
  <si>
    <t>/funding-round/68feaa0e0853a9199a189a02440d55c2</t>
  </si>
  <si>
    <t>/organization/incontext-solutions</t>
  </si>
  <si>
    <t>/funding-round/6ce524be911029822b7440700be2917c</t>
  </si>
  <si>
    <t>/funding-round/80e73a9b9e6a8734a1b320bc195fef89</t>
  </si>
  <si>
    <t>/funding-round/b48e7042f2e272c6a6c0e7c6eb3895ce</t>
  </si>
  <si>
    <t>/funding-round/cd4e28eb2afcd9227d525b76e898b567</t>
  </si>
  <si>
    <t>/organization/incorta</t>
  </si>
  <si>
    <t>/funding-round/4a59b0b0c449ac9722bf5b7a90dc208c</t>
  </si>
  <si>
    <t>/ORGANIZATION/INCORTA</t>
  </si>
  <si>
    <t>/funding-round/8b6c0a8b9102837ec4164c27341afdad</t>
  </si>
  <si>
    <t>/organization/increasecard</t>
  </si>
  <si>
    <t>/funding-round/131d27c53496ff1791ee1efbb645de96</t>
  </si>
  <si>
    <t>/ORGANIZATION/INCREASECARD</t>
  </si>
  <si>
    <t>/funding-round/1fa03c66845dc098a61b821b1a9dcd52</t>
  </si>
  <si>
    <t>/funding-round/30930bd414bbf75eae5659716d640436</t>
  </si>
  <si>
    <t>/funding-round/b04a738035de07c8ffaa539fbf3df198</t>
  </si>
  <si>
    <t>/funding-round/bbb15b721e2c35c49071ad3c288864dd</t>
  </si>
  <si>
    <t>/ORGANIZATION/INCREDIBLE-LABS</t>
  </si>
  <si>
    <t>/funding-round/fa28a31720f990ba01f5ec6f84854526</t>
  </si>
  <si>
    <t>/organization/incredible-technologies-pvt-ltd</t>
  </si>
  <si>
    <t>/funding-round/6a4ce4ed8be26c7a2d0a24f4a92fd958</t>
  </si>
  <si>
    <t>/ORGANIZATION/INCREDIBLUE</t>
  </si>
  <si>
    <t>/funding-round/8d9ec71e95905e9afdbd5567e2934f54</t>
  </si>
  <si>
    <t>/organization/incrediblue</t>
  </si>
  <si>
    <t>/funding-round/962bcea726f062025ed6afefc2a51b7e</t>
  </si>
  <si>
    <t>/funding-round/ad030432c3165a4c7f73244133e6ba57</t>
  </si>
  <si>
    <t>/organization/increo-solutions</t>
  </si>
  <si>
    <t>/funding-round/096fd6c84b94bde44f70f70149962716</t>
  </si>
  <si>
    <t>/ORGANIZATION/INCROWD</t>
  </si>
  <si>
    <t>/funding-round/7151f12d1731b630f26c64f2a39f242c</t>
  </si>
  <si>
    <t>/organization/incrowd</t>
  </si>
  <si>
    <t>/funding-round/ac6b7cb6d0e9e92561e1535602db1fd9</t>
  </si>
  <si>
    <t>/funding-round/cb429142a2bca3073cd8a2afe8ef57dc</t>
  </si>
  <si>
    <t>/organization/incrowd-capital</t>
  </si>
  <si>
    <t>/funding-round/200e9b2b812ca22e57d647ab119ac39d</t>
  </si>
  <si>
    <t>/ORGANIZATION/INCUBE-LABS</t>
  </si>
  <si>
    <t>/funding-round/4dffa931df32a760b3e0e3e2dfebc639</t>
  </si>
  <si>
    <t>/organization/incubes</t>
  </si>
  <si>
    <t>/funding-round/eb6d028177a3a55156c823e1ab100c13</t>
  </si>
  <si>
    <t>/ORGANIZATION/INCUBET</t>
  </si>
  <si>
    <t>/funding-round/ed9257c382807f62825bc92b3aaaf19a</t>
  </si>
  <si>
    <t>/organization/incuboom</t>
  </si>
  <si>
    <t>/funding-round/a14a52a16b983718c81f33a733ba0c48</t>
  </si>
  <si>
    <t>/ORGANIZATION/INCUBUS</t>
  </si>
  <si>
    <t>/funding-round/9434d382cb24aeaf6da463ec7b0c38a7</t>
  </si>
  <si>
    <t>/organization/incuity-software</t>
  </si>
  <si>
    <t>/funding-round/437ee1d2b123b5bba1a70dc9425b3402</t>
  </si>
  <si>
    <t>/ORGANIZATION/INCUJECTOR</t>
  </si>
  <si>
    <t>/funding-round/6139abcbe1a8d6037216c2e1e1eacb79</t>
  </si>
  <si>
    <t>/organization/incuron</t>
  </si>
  <si>
    <t>/funding-round/7cc3d58025d1bd179bde41fbc763a28b</t>
  </si>
  <si>
    <t>/ORGANIZATION/INCUVATION-LABS-LLC</t>
  </si>
  <si>
    <t>/funding-round/6edcffecbe94c460ad7f6ce535d65464</t>
  </si>
  <si>
    <t>/organization/incuvo</t>
  </si>
  <si>
    <t>/funding-round/78206a9693722db418870b047a2c628e</t>
  </si>
  <si>
    <t>/ORGANIZATION/INCUVO</t>
  </si>
  <si>
    <t>/funding-round/bf58800a825b68cb182224ff3425235f</t>
  </si>
  <si>
    <t>/funding-round/d4e1804efce1328087525cad98ed3e83</t>
  </si>
  <si>
    <t>/ORGANIZATION/INCYTE-INNOVATIONS</t>
  </si>
  <si>
    <t>/funding-round/fcbe09760bc599db300809c1f0c29c91</t>
  </si>
  <si>
    <t>/organization/incytu</t>
  </si>
  <si>
    <t>/funding-round/0c4f165cd290ef18df5149080f7c6138</t>
  </si>
  <si>
    <t>/ORGANIZATION/INCYTU</t>
  </si>
  <si>
    <t>/funding-round/8e2f2dea1905fa770388bf1bd24fda48</t>
  </si>
  <si>
    <t>/organization/ind-lifetech-china-co-ltd</t>
  </si>
  <si>
    <t>/funding-round/d2a6f4bbaa17a00e4293c42c0b5ab158</t>
  </si>
  <si>
    <t>/ORGANIZATION/IND-LIFETECH-CHINA-CO-LTD</t>
  </si>
  <si>
    <t>/funding-round/f4f6e884f609f82707fe58bc7951602d</t>
  </si>
  <si>
    <t>/organization/indaba-mobile</t>
  </si>
  <si>
    <t>/funding-round/f834b7e0400278b52e0236b47cb57eaa</t>
  </si>
  <si>
    <t>/ORGANIZATION/INDABOX</t>
  </si>
  <si>
    <t>/funding-round/d50ef61ab23299a39dd9cd2845701f75</t>
  </si>
  <si>
    <t>/organization/indee-2</t>
  </si>
  <si>
    <t>/funding-round/53071c0637ec5c05178253647165d62a</t>
  </si>
  <si>
    <t>/ORGANIZATION/INDEED</t>
  </si>
  <si>
    <t>/funding-round/5021de1b05b7bf35764d5a97b3d5ccb6</t>
  </si>
  <si>
    <t>/organization/indegree</t>
  </si>
  <si>
    <t>/funding-round/3ece92f49c349225a8ccf6773acdb32e</t>
  </si>
  <si>
    <t>/ORGANIZATION/INDEGY</t>
  </si>
  <si>
    <t>/funding-round/c8fec132926b2ede82858b7fe75d6de1</t>
  </si>
  <si>
    <t>/organization/indel-therapeutics</t>
  </si>
  <si>
    <t>/funding-round/8f3b062b11fa734dceb9394259b74c97</t>
  </si>
  <si>
    <t>/ORGANIZATION/INDELSUL</t>
  </si>
  <si>
    <t>/funding-round/48e8db0d90f95934831603622cb3f46a</t>
  </si>
  <si>
    <t>/organization/indemand-interpreting</t>
  </si>
  <si>
    <t>/funding-round/31b5caa249e5be63cfa94e940208cb24</t>
  </si>
  <si>
    <t>/ORGANIZATION/INDEMAND-INTERPRETING</t>
  </si>
  <si>
    <t>/funding-round/37f375e3b5739699afca2fe0c917f2ba</t>
  </si>
  <si>
    <t>/funding-round/497e8dcd38f2a555c46c65f841060ee7</t>
  </si>
  <si>
    <t>/ORGANIZATION/INDENI</t>
  </si>
  <si>
    <t>/funding-round/b47d0044790d87b65dc5b7af853f0117</t>
  </si>
  <si>
    <t>/organization/independa</t>
  </si>
  <si>
    <t>/funding-round/1fbebabf3ab9adebe51bb1313241acf4</t>
  </si>
  <si>
    <t>/ORGANIZATION/INDEPENDA</t>
  </si>
  <si>
    <t>/funding-round/5bebd2768b6bbe236bdf3452710030a0</t>
  </si>
  <si>
    <t>/funding-round/705b957bd3c996ab4f73c519e6f6fb7f</t>
  </si>
  <si>
    <t>/funding-round/89759bd1aae01a6da41a39e02a94ea2a</t>
  </si>
  <si>
    <t>/funding-round/bc9cba8116116be28c692a314866bb39</t>
  </si>
  <si>
    <t>/funding-round/be3ded0bda6b57b87138d536b147cf5a</t>
  </si>
  <si>
    <t>/funding-round/cd52c3232d5a0c367c7276de70281b97</t>
  </si>
  <si>
    <t>/funding-round/f082a11bd41597d9059e8c726c837f80</t>
  </si>
  <si>
    <t>/funding-round/f1bc18e057d4103bfa5b6ec39e57e7e2</t>
  </si>
  <si>
    <t>/ORGANIZATION/INDEPENDENCE-RESOURCES-MANAGEMENT</t>
  </si>
  <si>
    <t>/funding-round/12f47c002e4b6833b0fa1c33dfe06ab4</t>
  </si>
  <si>
    <t>/organization/independenceit</t>
  </si>
  <si>
    <t>/funding-round/35d0124b517a28fdcc3f65477dd2a436</t>
  </si>
  <si>
    <t>/ORGANIZATION/INDEPENDENCEIT</t>
  </si>
  <si>
    <t>/funding-round/a77726d1144eade72ee83e24b39cb607</t>
  </si>
  <si>
    <t>/funding-round/b6283dea32e0d422d3941fa40273e5f9</t>
  </si>
  <si>
    <t>/ORGANIZATION/INDEPENDENT-ARTIST-COMPETITION-ASSOC</t>
  </si>
  <si>
    <t>/funding-round/c6cf3c2cbe8e1af28bde38bc1b8b9279</t>
  </si>
  <si>
    <t>/organization/independent-bank</t>
  </si>
  <si>
    <t>/funding-round/21e1083ce09103ab9c0b6792b630a73c</t>
  </si>
  <si>
    <t>/ORGANIZATION/INDEPENDENT-COMEDY-NETWORK</t>
  </si>
  <si>
    <t>/funding-round/9f68bb67faaf7ce993ad27145077748e</t>
  </si>
  <si>
    <t>/organization/independent-inspections</t>
  </si>
  <si>
    <t>/funding-round/18a8b12da0619d230a9859d59db9f4af</t>
  </si>
  <si>
    <t>/ORGANIZATION/INDEPENDENT-IP</t>
  </si>
  <si>
    <t>/funding-round/9cc6d5fbf2350f6e8dd09e01cbab8936</t>
  </si>
  <si>
    <t>/organization/independent-space</t>
  </si>
  <si>
    <t>/funding-round/a79ea91e179c92f40cc328b19a8183a3</t>
  </si>
  <si>
    <t>/ORGANIZATION/INDEPENDENT-STOCK-MARKET</t>
  </si>
  <si>
    <t>/funding-round/8e224eaa34d15aff3f86893003a54da7</t>
  </si>
  <si>
    <t>/organization/index</t>
  </si>
  <si>
    <t>/funding-round/c1a67176ebcff43f842bcf839b4733d9</t>
  </si>
  <si>
    <t>/ORGANIZATION/INDEX-GROUP</t>
  </si>
  <si>
    <t>/funding-round/ad260fc85290b769adad84d2fd75a9b4</t>
  </si>
  <si>
    <t>/organization/index-pharmaceuticals</t>
  </si>
  <si>
    <t>/funding-round/28c925faca07b167d036ee73dd05f5da</t>
  </si>
  <si>
    <t>/ORGANIZATION/INDEX-PHARMACEUTICALS</t>
  </si>
  <si>
    <t>/funding-round/44a7183de12aa773b0b39cb39974d879</t>
  </si>
  <si>
    <t>/organization/indexing-com</t>
  </si>
  <si>
    <t>/funding-round/109c05223a45d69f99ea1e6cfc1a01eb</t>
  </si>
  <si>
    <t>/ORGANIZATION/INDEXTANK</t>
  </si>
  <si>
    <t>/funding-round/6acb1fe677cb555e61bb9b65d5c26499</t>
  </si>
  <si>
    <t>/organization/indi-e-publishing</t>
  </si>
  <si>
    <t>/funding-round/2d7f98592e6fb2da1ce2cc851d653445</t>
  </si>
  <si>
    <t>/ORGANIZATION/INDI-MOLECULAR</t>
  </si>
  <si>
    <t>/funding-round/22281146427501e4f884ff30f6dae91a</t>
  </si>
  <si>
    <t>/organization/india-online-health</t>
  </si>
  <si>
    <t>/funding-round/452f78ca20cb0536a97f80f9075c3b39</t>
  </si>
  <si>
    <t>/ORGANIZATION/INDIA-ORDERS</t>
  </si>
  <si>
    <t>/funding-round/1fbdac141bb229304baced175b700a1d</t>
  </si>
  <si>
    <t>/organization/india-property-online</t>
  </si>
  <si>
    <t>/funding-round/7d67950c66f0f482a91584c1ce12f41f</t>
  </si>
  <si>
    <t>/ORGANIZATION/INDIA-PROPERTY-ONLINE</t>
  </si>
  <si>
    <t>/funding-round/f31e6da2a8798359968c89a3a71845a8</t>
  </si>
  <si>
    <t>/organization/indiacollegesearch</t>
  </si>
  <si>
    <t>/funding-round/8f38b05c18fa039c939d66645e6b784e</t>
  </si>
  <si>
    <t>/ORGANIZATION/INDIACOLLEGESEARCH</t>
  </si>
  <si>
    <t>/funding-round/f54930f88dc24e8633009ff8890ddacd</t>
  </si>
  <si>
    <t>/organization/indiaever-com</t>
  </si>
  <si>
    <t>/funding-round/6fddf3e71c23cce0979e8acff44b5499</t>
  </si>
  <si>
    <t>/ORGANIZATION/INDIAHOMES</t>
  </si>
  <si>
    <t>/funding-round/29c155d8267eec68ff47dd6a03c1b8bf</t>
  </si>
  <si>
    <t>/organization/indiahomes</t>
  </si>
  <si>
    <t>/funding-round/327accdb3f0ad4dde209d797210100f1</t>
  </si>
  <si>
    <t>/funding-round/67c2e7ebf2fc4d11e38c3ce2e16d963e</t>
  </si>
  <si>
    <t>/organization/indiaideas</t>
  </si>
  <si>
    <t>/funding-round/afe5584e83fea01ae9fe63ce500daa76</t>
  </si>
  <si>
    <t>/ORGANIZATION/INDIALENDS</t>
  </si>
  <si>
    <t>/funding-round/c3810c0cd91eeaa756a84d0f567a2a1d</t>
  </si>
  <si>
    <t>/organization/indialends</t>
  </si>
  <si>
    <t>/funding-round/f2310f602b1efa00c5dde3e1741b5878</t>
  </si>
  <si>
    <t>/ORGANIZATION/INDIAMART</t>
  </si>
  <si>
    <t>/funding-round/ee4ec71385ab7099a1f2cc874ee7c823</t>
  </si>
  <si>
    <t>/organization/indiamls</t>
  </si>
  <si>
    <t>/funding-round/1949d02623eb37723e21e1443608c551</t>
  </si>
  <si>
    <t>/ORGANIZATION/INDIAN-ENERGY</t>
  </si>
  <si>
    <t>/funding-round/7b56d8f2bb301c036b6277efc93a8136</t>
  </si>
  <si>
    <t>/organization/indiana-integrated-circuits</t>
  </si>
  <si>
    <t>/funding-round/9103f75f7d4a78c07f7073eabb6c9d88</t>
  </si>
  <si>
    <t>/ORGANIZATION/INDIANRAGA</t>
  </si>
  <si>
    <t>/funding-round/437c84e0c5f6c07d4fc48c9e08d8a072</t>
  </si>
  <si>
    <t>/organization/indianroots</t>
  </si>
  <si>
    <t>/funding-round/334b7ff8c05278c4e55bfbb03c0a72b8</t>
  </si>
  <si>
    <t>/ORGANIZATION/INDIANROOTS</t>
  </si>
  <si>
    <t>/funding-round/f9e85b60f976b7a5e873de366db64159</t>
  </si>
  <si>
    <t>/organization/indianstage</t>
  </si>
  <si>
    <t>/funding-round/2a81c328cd258da8e3145c5e99184260</t>
  </si>
  <si>
    <t>/ORGANIZATION/INDICATIVE</t>
  </si>
  <si>
    <t>/funding-round/b3bffa68aff065f8e84d6605a8479d65</t>
  </si>
  <si>
    <t>/organization/indicative-software</t>
  </si>
  <si>
    <t>/funding-round/a97cc88967cb953640ba25ba8efc9ba7</t>
  </si>
  <si>
    <t>/ORGANIZATION/INDICE-SEMICONDUCTOR</t>
  </si>
  <si>
    <t>/funding-round/a8c7b85419cf59b2f7c4fa3e5db49105</t>
  </si>
  <si>
    <t>/organization/indicee</t>
  </si>
  <si>
    <t>/funding-round/c6fc1f1288409a15f728ba5b65ec8b8c</t>
  </si>
  <si>
    <t>/ORGANIZATION/INDICO-DATA-SOLUTIONS</t>
  </si>
  <si>
    <t>/funding-round/1839eb39f1edf221efe120faceb149da</t>
  </si>
  <si>
    <t>/organization/indico-data-solutions</t>
  </si>
  <si>
    <t>/funding-round/5de44ee9d83aee213e9e331b3032c04e</t>
  </si>
  <si>
    <t>/funding-round/e2998e4af1b4e617364b5ef932b497f3</t>
  </si>
  <si>
    <t>/organization/indidebt</t>
  </si>
  <si>
    <t>/funding-round/9b31d20a0e96dca575dea1e57d98f8d8</t>
  </si>
  <si>
    <t>/ORGANIZATION/INDIE-BROADCAST-NETWORK</t>
  </si>
  <si>
    <t>/funding-round/140c30ff299032c5b1811d6f2e2ef0fb</t>
  </si>
  <si>
    <t>/organization/indie-gogo</t>
  </si>
  <si>
    <t>/funding-round/2dc1ecc35255bb4a5b327726918c15f0</t>
  </si>
  <si>
    <t>/ORGANIZATION/INDIE-GOGO</t>
  </si>
  <si>
    <t>/funding-round/332f9c8846d1300fc3e7297a05ce26d3</t>
  </si>
  <si>
    <t>/funding-round/55b7ceff66bb34c6c2ef797fefcde7d1</t>
  </si>
  <si>
    <t>/funding-round/68959e42bf4dc93402de700f33548be6</t>
  </si>
  <si>
    <t>/funding-round/8b2378636edae88091dddc5112510b8a</t>
  </si>
  <si>
    <t>/funding-round/9b121ddd9eaf808eaa03b66f48fa545a</t>
  </si>
  <si>
    <t>/funding-round/c92d3bec0df36297cac56d38fff820cc</t>
  </si>
  <si>
    <t>/ORGANIZATION/INDIE-VINOS</t>
  </si>
  <si>
    <t>/funding-round/aa363aa70ef1fe518a8f6012b4fa63b5</t>
  </si>
  <si>
    <t>/organization/indieporch</t>
  </si>
  <si>
    <t>/funding-round/785ea7326084ee26d1c2355657948aa5</t>
  </si>
  <si>
    <t>/ORGANIZATION/INDIEU</t>
  </si>
  <si>
    <t>/funding-round/75d60a160a725bac1b640422b11b36eb</t>
  </si>
  <si>
    <t>/organization/indiewalls</t>
  </si>
  <si>
    <t>/funding-round/eca3c21b9e2949642a4d5d694a8f407d</t>
  </si>
  <si>
    <t>/ORGANIZATION/INDIFI-TECHNOLOGIES</t>
  </si>
  <si>
    <t>/funding-round/17bae7779cf0b96e46bb258ea5db5fb3</t>
  </si>
  <si>
    <t>/organization/indigenous-global-development</t>
  </si>
  <si>
    <t>/funding-round/5c89b1400f993770e0d79b00a677ab9e</t>
  </si>
  <si>
    <t>/ORGANIZATION/INDIGEO-VIRTUS</t>
  </si>
  <si>
    <t>/funding-round/c94937b4e571f332394b2e05b1ab6ba0</t>
  </si>
  <si>
    <t>/organization/indigio</t>
  </si>
  <si>
    <t>/funding-round/08c627c483a719fe480449213f4a1439</t>
  </si>
  <si>
    <t>/ORGANIZATION/INDIGIO-TECHNOLOGIES</t>
  </si>
  <si>
    <t>/funding-round/5a9404fe9c8982a1860fcb5fbad071a9</t>
  </si>
  <si>
    <t>/organization/indigo-biosciences</t>
  </si>
  <si>
    <t>/funding-round/6e58068a63c01e6ab5f74bebeea8ea91</t>
  </si>
  <si>
    <t>/ORGANIZATION/INDIGO-BIOSCIENCES</t>
  </si>
  <si>
    <t>/funding-round/97325a79190e64324902b3cc57cad1fd</t>
  </si>
  <si>
    <t>/organization/indigo-biosystems</t>
  </si>
  <si>
    <t>/funding-round/92068312088666a14f80796c3e7030dd</t>
  </si>
  <si>
    <t>/ORGANIZATION/INDIGO-BIOSYSTEMS</t>
  </si>
  <si>
    <t>/funding-round/c772cffb80dd3d58bd6d7ffcb60a8f0a</t>
  </si>
  <si>
    <t>/organization/indigo-clothing</t>
  </si>
  <si>
    <t>/funding-round/c42b1ba0284a72baf672c6c07cb2db2c</t>
  </si>
  <si>
    <t>/ORGANIZATION/INDIGO-IDENTITYWARE</t>
  </si>
  <si>
    <t>/funding-round/2c427e7106d0bd44fcde8b4ca3aaa8d3</t>
  </si>
  <si>
    <t>/organization/indigo-identityware</t>
  </si>
  <si>
    <t>/funding-round/668349dd8fdd162550fe2a1d596e9a59</t>
  </si>
  <si>
    <t>/funding-round/a31f260526a663c1c184957ebcdaf7cd</t>
  </si>
  <si>
    <t>/funding-round/dcbc47074dbbe959789375606c79c43f</t>
  </si>
  <si>
    <t>/funding-round/ec087487f44c57cde3164ca35ab6debb</t>
  </si>
  <si>
    <t>/funding-round/feec491efa8d1e380698490adc790d3a</t>
  </si>
  <si>
    <t>/ORGANIZATION/INDIGOVISION</t>
  </si>
  <si>
    <t>/funding-round/35abad84d6fac737948e643147ae9d27</t>
  </si>
  <si>
    <t>/organization/indigoz</t>
  </si>
  <si>
    <t>/funding-round/bc441413cbbab173c56c7502ce1a7e22</t>
  </si>
  <si>
    <t>/ORGANIZATION/INDINERO</t>
  </si>
  <si>
    <t>/funding-round/0a63913b0ce0876e17efb6a528526c84</t>
  </si>
  <si>
    <t>/organization/indinero</t>
  </si>
  <si>
    <t>/funding-round/3ca757dc4481f9f346d51d3b39214758</t>
  </si>
  <si>
    <t>/funding-round/bce2714cfa043ddf587577217fcf87a5</t>
  </si>
  <si>
    <t>/organization/indipharm</t>
  </si>
  <si>
    <t>/funding-round/571462bf2df5821684697dd1764d40f5</t>
  </si>
  <si>
    <t>/ORGANIZATION/INDIPHARM</t>
  </si>
  <si>
    <t>/funding-round/74164467f122c7c81f75a3a67bcfb484</t>
  </si>
  <si>
    <t>/funding-round/8fd1b9949a05012030b92ac065316c26</t>
  </si>
  <si>
    <t>/funding-round/970d148f2bcdc74bb68e2a6a362b088e</t>
  </si>
  <si>
    <t>/funding-round/9fd11b5c3c8144911450cbc5d23b88de</t>
  </si>
  <si>
    <t>/ORGANIZATION/INDISYS</t>
  </si>
  <si>
    <t>/funding-round/7ffbf97049635945d1bfba5ef515849f</t>
  </si>
  <si>
    <t>/organization/indisys</t>
  </si>
  <si>
    <t>/funding-round/979d5627d4a47dccfa8007412523cc4d</t>
  </si>
  <si>
    <t>/funding-round/d49077b6b4430a3d85c51a6b96a588fd</t>
  </si>
  <si>
    <t>/organization/indium-software-india</t>
  </si>
  <si>
    <t>/funding-round/05a13dc27e365b07357a08a26ae18fdd</t>
  </si>
  <si>
    <t>/ORGANIZATION/INDIVIDLABS</t>
  </si>
  <si>
    <t>/funding-round/1ad78988bb153c35347e2f293287b4a6</t>
  </si>
  <si>
    <t>/organization/individual-digital</t>
  </si>
  <si>
    <t>/funding-round/1b3a83062d6cc9d5a3fd36bffb8a3d8f</t>
  </si>
  <si>
    <t>/ORGANIZATION/INDIVIDUAL-DIGITAL</t>
  </si>
  <si>
    <t>/funding-round/2a9262936d13e17a15718f31a18135fb</t>
  </si>
  <si>
    <t>/funding-round/2d0629cec5fd23570c0f51f5dcb5a51d</t>
  </si>
  <si>
    <t>/funding-round/9c5dad064bca990424555e926e96c546</t>
  </si>
  <si>
    <t>/funding-round/ab9bb421215de49e1915643ebbb5bd50</t>
  </si>
  <si>
    <t>/funding-round/d44856e26846c68c09afd465aeaf4e92</t>
  </si>
  <si>
    <t>/organization/indix</t>
  </si>
  <si>
    <t>/funding-round/072903b5a868fd8063102317662e1885</t>
  </si>
  <si>
    <t>/ORGANIZATION/INDIX</t>
  </si>
  <si>
    <t>/funding-round/180cc78f917b1014c472ea11c5413d37</t>
  </si>
  <si>
    <t>/funding-round/24f1f6443addebc461cf32f864b9e842</t>
  </si>
  <si>
    <t>/funding-round/7497eb86c973c4d8e6d038ce003d1e4d</t>
  </si>
  <si>
    <t>/funding-round/791753d24d36a63cb8a9f4f380ec7479</t>
  </si>
  <si>
    <t>/ORGANIZATION/INDMUSIC</t>
  </si>
  <si>
    <t>/funding-round/013cf19139645390b178d42ddfa0dbb2</t>
  </si>
  <si>
    <t>/organization/indochino</t>
  </si>
  <si>
    <t>/funding-round/2231273bba998e56d42993eea32e3238</t>
  </si>
  <si>
    <t>/ORGANIZATION/INDOCHINO</t>
  </si>
  <si>
    <t>/funding-round/54eb5668375e695fcc4a6fc81b1dc90f</t>
  </si>
  <si>
    <t>/funding-round/ab05f72b9affef7dc5fba6d379c6f32a</t>
  </si>
  <si>
    <t>/funding-round/d8cdad2800ae9c43b5b6839e7ca6665c</t>
  </si>
  <si>
    <t>/organization/indom</t>
  </si>
  <si>
    <t>/funding-round/8666d62eb03bde256f1ed78bc49b6563</t>
  </si>
  <si>
    <t>/ORGANIZATION/INDONESIAN-TIMES</t>
  </si>
  <si>
    <t>/funding-round/2460743a6ebc464333675f16e5ca8640</t>
  </si>
  <si>
    <t>/organization/indoo-rs</t>
  </si>
  <si>
    <t>/funding-round/2c8439fde03544ff98ffc9170890b5c5</t>
  </si>
  <si>
    <t>/ORGANIZATION/INDOORA</t>
  </si>
  <si>
    <t>/funding-round/0f72ff73a6c5b6b647a2ba4d1a05801f</t>
  </si>
  <si>
    <t>/organization/indoora</t>
  </si>
  <si>
    <t>/funding-round/400c3465bb1d46c474a9dc344d033f6f</t>
  </si>
  <si>
    <t>/ORGANIZATION/INDOORATLAS</t>
  </si>
  <si>
    <t>/funding-round/7dfe6f1ec3e2bdc393f49a567c4dbbbc</t>
  </si>
  <si>
    <t>/organization/indooratlas</t>
  </si>
  <si>
    <t>/funding-round/807f0541477909ae0fea54332fdcbe33</t>
  </si>
  <si>
    <t>/funding-round/bbfe9768e93de19848184f736e9d0e77</t>
  </si>
  <si>
    <t>/funding-round/da4f84234b01d01be88dc53bdb7a7fa8</t>
  </si>
  <si>
    <t>/ORGANIZATION/INDOORGO-NAVIGATION-SYSTEMS-LTD</t>
  </si>
  <si>
    <t>/funding-round/35e499f633161a704bd73ebf5bfe5931</t>
  </si>
  <si>
    <t>/organization/indous-solar</t>
  </si>
  <si>
    <t>/funding-round/5b452a71986262ff61f6ddfb1f8ff83d</t>
  </si>
  <si>
    <t>/ORGANIZATION/INDOW-WINDOWS</t>
  </si>
  <si>
    <t>/funding-round/421bd0357772f8dd34f1f7516620c376</t>
  </si>
  <si>
    <t>/organization/indow-windows</t>
  </si>
  <si>
    <t>/funding-round/a7ca578d73ca8cdcb9af58f4b45ed1fc</t>
  </si>
  <si>
    <t>/funding-round/c412a8dd60e7bfe4dce3ca9628bc6a9a</t>
  </si>
  <si>
    <t>/funding-round/fa36b5d88bd17b1512426d873445bdbc</t>
  </si>
  <si>
    <t>/ORGANIZATION/INDPLAY</t>
  </si>
  <si>
    <t>/funding-round/2f154ff0902b7bfd7434cbb0352bd946</t>
  </si>
  <si>
    <t>/organization/induce-biologics</t>
  </si>
  <si>
    <t>/funding-round/c41472aaa0d953a3cc6aedb1923910ee</t>
  </si>
  <si>
    <t>/ORGANIZATION/INDUCTION-MANAGER</t>
  </si>
  <si>
    <t>/funding-round/0bbedb75b57e3da1eded570819e42129</t>
  </si>
  <si>
    <t>/organization/induction-manager</t>
  </si>
  <si>
    <t>/funding-round/db652f2ee11f9af23f2bc2293c52ab38</t>
  </si>
  <si>
    <t>/ORGANIZATION/INDUCTLY</t>
  </si>
  <si>
    <t>/funding-round/1bd68be7f50b4df7ab2645303330d159</t>
  </si>
  <si>
    <t>/organization/indulge-beverages</t>
  </si>
  <si>
    <t>/funding-round/2646ea46b53678dc0244324ec8911130</t>
  </si>
  <si>
    <t>/ORGANIZATION/INDUS-INSIGHTS</t>
  </si>
  <si>
    <t>/funding-round/d83678bb2611993e5cb6558eda73732e</t>
  </si>
  <si>
    <t>/organization/indusage-partners</t>
  </si>
  <si>
    <t>/funding-round/44c42fe07247ac30c5debf0ebfbf2f07</t>
  </si>
  <si>
    <t>/ORGANIZATION/INDUSDIVA-COM</t>
  </si>
  <si>
    <t>/funding-round/747b90ce4f652731278243466e55f45a</t>
  </si>
  <si>
    <t>/organization/indusdiva-com</t>
  </si>
  <si>
    <t>/funding-round/9a564c38233e8d94df0b9d35ded8e262</t>
  </si>
  <si>
    <t>/ORGANIZATION/INDUSTRIAL-CERAMIC-SOLUTIONS</t>
  </si>
  <si>
    <t>/funding-round/629d0e97fe5445ffff53948e5995ce4a</t>
  </si>
  <si>
    <t>/organization/industrial-generosity</t>
  </si>
  <si>
    <t>/funding-round/0d9459639cb17fcd830067a4e2909259</t>
  </si>
  <si>
    <t>/ORGANIZATION/INDUSTRIAL-GENEROSITY</t>
  </si>
  <si>
    <t>/funding-round/b61a5f87d7a1fabd9e701c04b2ed73a9</t>
  </si>
  <si>
    <t>/organization/industrial-microbes</t>
  </si>
  <si>
    <t>/funding-round/7ab4186aae486cc46cfb9b11bc1152ca</t>
  </si>
  <si>
    <t>/ORGANIZATION/INDUSTRIAL-MICROBES</t>
  </si>
  <si>
    <t>/funding-round/de6f956e9000624a12ab7e6fd8ddb3d4</t>
  </si>
  <si>
    <t>/organization/industrial-origami</t>
  </si>
  <si>
    <t>/funding-round/36e14c2a091ab59c185e26575c082f9b</t>
  </si>
  <si>
    <t>/ORGANIZATION/INDUSTRIAL-ORIGAMI</t>
  </si>
  <si>
    <t>/funding-round/7670321a73e080a0675fcfc17d7b6b1b</t>
  </si>
  <si>
    <t>/organization/industrial-technology-group</t>
  </si>
  <si>
    <t>/funding-round/5fab1ff2189402a795535b4dc848d401</t>
  </si>
  <si>
    <t>/ORGANIZATION/INDUSTRIAL-TOYS</t>
  </si>
  <si>
    <t>/funding-round/09fec79ac86e47be5bfb60f071d9fe42</t>
  </si>
  <si>
    <t>/organization/industriaplex</t>
  </si>
  <si>
    <t>/funding-round/ea1c258162a72073eec8455f83d4acf6</t>
  </si>
  <si>
    <t>/ORGANIZATION/INDUSTRIAS-LEBARIO</t>
  </si>
  <si>
    <t>/funding-round/689a9f3e9e85d1f5b381c0f29cf468d2</t>
  </si>
  <si>
    <t>/organization/industrious-kid</t>
  </si>
  <si>
    <t>/funding-round/49809e9cc720f1fa7cd98483f6a95655</t>
  </si>
  <si>
    <t>/ORGANIZATION/INDUSTRIOUS-KID</t>
  </si>
  <si>
    <t>/funding-round/d30704657fabd959310404e8fb239df9</t>
  </si>
  <si>
    <t>/organization/industry</t>
  </si>
  <si>
    <t>/funding-round/07f907259f152abe1ee59307af335a6c</t>
  </si>
  <si>
    <t>/ORGANIZATION/INDUSTRY-DIVE</t>
  </si>
  <si>
    <t>/funding-round/8449302f79a416bbfdc226d5661bfef1</t>
  </si>
  <si>
    <t>/organization/industry-dive</t>
  </si>
  <si>
    <t>/funding-round/ceb99d281e1f2c1444a88db6d6220a31</t>
  </si>
  <si>
    <t>/ORGANIZATION/INDUSTRY-WEAPON</t>
  </si>
  <si>
    <t>/funding-round/4caf26013329282a2feac575586c96ea</t>
  </si>
  <si>
    <t>/organization/industry-weapon</t>
  </si>
  <si>
    <t>/funding-round/95853d5912af33736715bc0fa13c8a07</t>
  </si>
  <si>
    <t>/ORGANIZATION/INDUSTRYBUYING</t>
  </si>
  <si>
    <t>/funding-round/0adf88e60c96bb24555131bad0b87d70</t>
  </si>
  <si>
    <t>/organization/industrybuying</t>
  </si>
  <si>
    <t>/funding-round/e159986b0c7e3b55f5d4c0b8b0c26da2</t>
  </si>
  <si>
    <t>/ORGANIZATION/INDUSTRYKART-COM</t>
  </si>
  <si>
    <t>/funding-round/ce53c281370a1af7f5242105193f80c5</t>
  </si>
  <si>
    <t>/organization/industrytrader-com</t>
  </si>
  <si>
    <t>/funding-round/b8845644667d115bbd6a1a1b361e45e6</t>
  </si>
  <si>
    <t>/ORGANIZATION/INDX-SOFTWARE-CORPORATION</t>
  </si>
  <si>
    <t>/funding-round/bb7113c5181bdd72fd63f90bd2f425b6</t>
  </si>
  <si>
    <t>/organization/indy-audio-labs</t>
  </si>
  <si>
    <t>/funding-round/fb1cdfd5e18c159ef1ea9dd863410074</t>
  </si>
  <si>
    <t>/ORGANIZATION/INDYAROCKS</t>
  </si>
  <si>
    <t>/funding-round/c0e4a9d7811a2161e856cc845cf9b6a8</t>
  </si>
  <si>
    <t>/organization/indybo</t>
  </si>
  <si>
    <t>/funding-round/a997aca531622618ff1e0283f9858ef2</t>
  </si>
  <si>
    <t>/ORGANIZATION/INDYBO</t>
  </si>
  <si>
    <t>/funding-round/ad83fc086f103030c37cbff9a161b0dd</t>
  </si>
  <si>
    <t>/organization/indygeek</t>
  </si>
  <si>
    <t>/funding-round/9447cf393ad19051c460084a07536f8e</t>
  </si>
  <si>
    <t>/ORGANIZATION/INDYGEEK</t>
  </si>
  <si>
    <t>/funding-round/e46dcbe5b805a2659de90d1824769464</t>
  </si>
  <si>
    <t>/organization/inea-corporation</t>
  </si>
  <si>
    <t>/funding-round/731861a7c50263b0e1cf098d3a97bd82</t>
  </si>
  <si>
    <t>/ORGANIZATION/INEARTH</t>
  </si>
  <si>
    <t>/funding-round/b71963cb1bc53a5891d1a30aa19266b2</t>
  </si>
  <si>
    <t>/organization/ineda-systems</t>
  </si>
  <si>
    <t>/funding-round/35b8448cb6fc0c062b5d4fda4d513cb4</t>
  </si>
  <si>
    <t>/ORGANIZATION/INEDA-SYSTEMS</t>
  </si>
  <si>
    <t>/funding-round/88643149bbea2314c77a4e28709df0c4</t>
  </si>
  <si>
    <t>/funding-round/d20a8be83976ac0ed882327376682ec1</t>
  </si>
  <si>
    <t>/funding-round/e326f00dbf83883ba5ea65756bd7f375</t>
  </si>
  <si>
    <t>/organization/ineed</t>
  </si>
  <si>
    <t>/funding-round/a641accc6a0725d29db1828944e7d9f8</t>
  </si>
  <si>
    <t>/ORGANIZATION/INEED</t>
  </si>
  <si>
    <t>/funding-round/a84f3db015226ef7156362e6bfaa5552</t>
  </si>
  <si>
    <t>/funding-round/af4fb5615a91934d39340aa6255509e3</t>
  </si>
  <si>
    <t>/ORGANIZATION/INENTEC</t>
  </si>
  <si>
    <t>/funding-round/209d0c7acdf35a9c54dea25bab97fbcd</t>
  </si>
  <si>
    <t>/organization/inentec</t>
  </si>
  <si>
    <t>/funding-round/d92ae7b3d9f4b795046b4b6b174668b9</t>
  </si>
  <si>
    <t>/funding-round/dd25d31cc411c2d77444f27046e0fd40</t>
  </si>
  <si>
    <t>/organization/ineomarketing</t>
  </si>
  <si>
    <t>/funding-round/35c0f9aaed39ecc21ad59041df731697</t>
  </si>
  <si>
    <t>/ORGANIZATION/INEST-REALTY</t>
  </si>
  <si>
    <t>/funding-round/1e8ad2a36e1c847871cecef0cef62c1b</t>
  </si>
  <si>
    <t>/organization/inest-realty</t>
  </si>
  <si>
    <t>/funding-round/f5f1413e6ab5350a47c739a8fc881378</t>
  </si>
  <si>
    <t>/ORGANIZATION/INETCO-SYSTEMS-LIMITED</t>
  </si>
  <si>
    <t>/funding-round/88e84510e6553957c1d8b4358962d12c</t>
  </si>
  <si>
    <t>/organization/inetco-systems-limited</t>
  </si>
  <si>
    <t>/funding-round/c137c2a167725c44eb6a612fd495118c</t>
  </si>
  <si>
    <t>/ORGANIZATION/INETEC</t>
  </si>
  <si>
    <t>/funding-round/629bcbdcdfb48aa37f3dc54e62c1794c</t>
  </si>
  <si>
    <t>/organization/inetec</t>
  </si>
  <si>
    <t>/funding-round/7470fd37108bba4d5500e52a2e01b18e</t>
  </si>
  <si>
    <t>/funding-round/c0935a176ea2399e7236bc1b8d01a3d9</t>
  </si>
  <si>
    <t>/funding-round/c3218922ecb2037806b19c10d9e885c7</t>
  </si>
  <si>
    <t>/ORGANIZATION/INETU-MANAGED-HOSTING</t>
  </si>
  <si>
    <t>/funding-round/6f68f9ee9e216978d94aacfcc77801d6</t>
  </si>
  <si>
    <t>/organization/inevention-technology-inc</t>
  </si>
  <si>
    <t>/funding-round/22a15df3948c0605ae85dec66a3207cb</t>
  </si>
  <si>
    <t>/ORGANIZATION/INEWIT</t>
  </si>
  <si>
    <t>/funding-round/08abaffae688cda96c7e619cbc74cbf0</t>
  </si>
  <si>
    <t>/organization/inewit</t>
  </si>
  <si>
    <t>/funding-round/26886cf9ae6cf194fe764cb9aab801ef</t>
  </si>
  <si>
    <t>/funding-round/9a6f19cc3ad8f24e6cbc534ced2ec3de</t>
  </si>
  <si>
    <t>/organization/inexchange</t>
  </si>
  <si>
    <t>/funding-round/64ca465f189d0905ea647e4109306717</t>
  </si>
  <si>
    <t>/ORGANIZATION/INEXIO</t>
  </si>
  <si>
    <t>/funding-round/186fcad23b71e684e7d6b508d3ee8532</t>
  </si>
  <si>
    <t>/organization/ineze</t>
  </si>
  <si>
    <t>/funding-round/77d1e8d6d1e866ffc7e1b8ed8b49667d</t>
  </si>
  <si>
    <t>/ORGANIZATION/INFACARE-PHARMACEUTICALS</t>
  </si>
  <si>
    <t>/funding-round/0a85a74890c8ca39e9c5a991f5b9675f</t>
  </si>
  <si>
    <t>/organization/infacare-pharmaceuticals</t>
  </si>
  <si>
    <t>/funding-round/6ca147296282899b96cc4ac264669042</t>
  </si>
  <si>
    <t>/funding-round/77ccd4757286f68dc1bdd58f47316293</t>
  </si>
  <si>
    <t>/funding-round/80bda113c7125be786d8197030ab7db9</t>
  </si>
  <si>
    <t>/funding-round/86a03e75c6a1298999077b469047f0ed</t>
  </si>
  <si>
    <t>/funding-round/ff4aaf0e5ca00ccd3f208d4e7036c41d</t>
  </si>
  <si>
    <t>/ORGANIZATION/INFAKT-PL</t>
  </si>
  <si>
    <t>/funding-round/7a6866c3cc2d9ddcad28b106987e1002</t>
  </si>
  <si>
    <t>/organization/infantium</t>
  </si>
  <si>
    <t>/funding-round/3d555685c420a8416f5ed632605aacb8</t>
  </si>
  <si>
    <t>/ORGANIZATION/INFANTIUM</t>
  </si>
  <si>
    <t>/funding-round/a1c136c9e5665cf1d8961d4539d863bf</t>
  </si>
  <si>
    <t>/funding-round/bf3594d1bde6a0fb05a4f0b6bc52b30b</t>
  </si>
  <si>
    <t>/funding-round/e3d79cc4abbeb7da3df8ad95f863a87a</t>
  </si>
  <si>
    <t>/organization/infarct-reduction-technologies</t>
  </si>
  <si>
    <t>/funding-round/0edbf6450029f6bc9a39fe5fdf3c7379</t>
  </si>
  <si>
    <t>/ORGANIZATION/INFECTIOUS</t>
  </si>
  <si>
    <t>/funding-round/b5c7a45fb1ac26481ec752ef0fd941ba</t>
  </si>
  <si>
    <t>/organization/infer</t>
  </si>
  <si>
    <t>/funding-round/8a60c8399f511e653926f5514540230c</t>
  </si>
  <si>
    <t>/ORGANIZATION/INFER</t>
  </si>
  <si>
    <t>/funding-round/f6f20975253664049332e7b56f3424d3</t>
  </si>
  <si>
    <t>/organization/infermedica</t>
  </si>
  <si>
    <t>/funding-round/506cdcc4d38a32f92902fd779bd2ee88</t>
  </si>
  <si>
    <t>/ORGANIZATION/INFERMEDICA</t>
  </si>
  <si>
    <t>/funding-round/bbb56f607e868ed0ef33275e71a7a381</t>
  </si>
  <si>
    <t>/organization/inferno-fitness-nashville</t>
  </si>
  <si>
    <t>/funding-round/624717f4ea6b003e5f4130d04abf52d8</t>
  </si>
  <si>
    <t>/ORGANIZATION/INFERNORED-TECHNOLOGY</t>
  </si>
  <si>
    <t>/funding-round/193fd05ab838eecfb0f2095f04378543</t>
  </si>
  <si>
    <t>/organization/infernum-productions-ag</t>
  </si>
  <si>
    <t>/funding-round/3bc55e0891e93b7cf8f276f00c10c6db</t>
  </si>
  <si>
    <t>/ORGANIZATION/INFERX</t>
  </si>
  <si>
    <t>/funding-round/99365698c042f757f7c800c47d6008d9</t>
  </si>
  <si>
    <t>/organization/inferx</t>
  </si>
  <si>
    <t>/funding-round/c5018f048dcbe64bc5d39b31b3ba6926</t>
  </si>
  <si>
    <t>/ORGANIZATION/INFIBOND</t>
  </si>
  <si>
    <t>/funding-round/5edaae3f7af53e264fa66de43386fe24</t>
  </si>
  <si>
    <t>/organization/infigo-software</t>
  </si>
  <si>
    <t>/funding-round/5b8a176c03be246d613c22fe454d0ed4</t>
  </si>
  <si>
    <t>/ORGANIZATION/INFIKNO</t>
  </si>
  <si>
    <t>/funding-round/5ee8afad91e97c586178d889e56c00da</t>
  </si>
  <si>
    <t>/organization/infima-technologies</t>
  </si>
  <si>
    <t>/funding-round/3ddc530d871e79aa9f18d7c6014381af</t>
  </si>
  <si>
    <t>/ORGANIZATION/INFIMA-TECHNOLOGIES</t>
  </si>
  <si>
    <t>/funding-round/8d9a2fd14b39c36a9d48c47f5d650115</t>
  </si>
  <si>
    <t>/organization/infimet</t>
  </si>
  <si>
    <t>/funding-round/cdcd31c29f9d1f58c50575376af6805b</t>
  </si>
  <si>
    <t>/ORGANIZATION/INFINA-CONNECT-HEALTHCARE-SYSTEMS</t>
  </si>
  <si>
    <t>/funding-round/0e614b7e9c4724aa894ccad7d4886b80</t>
  </si>
  <si>
    <t>/organization/infina-connect-healthcare-systems</t>
  </si>
  <si>
    <t>/funding-round/37e20886232bb57cc053fe6bb694fd10</t>
  </si>
  <si>
    <t>/funding-round/6622c20b81cb79ce0e5db74d474c008d</t>
  </si>
  <si>
    <t>/funding-round/87bc6ee9d69701fe262381a1876fb108</t>
  </si>
  <si>
    <t>/funding-round/8f037cc97f4c536fa1fc70d93e4778de</t>
  </si>
  <si>
    <t>/organization/infinancials</t>
  </si>
  <si>
    <t>/funding-round/9cea7e3dc247be7b3231dae858ee5f59</t>
  </si>
  <si>
    <t>/ORGANIZATION/INFINARIO</t>
  </si>
  <si>
    <t>/funding-round/44a5b33290cd130d7f202d440a4abc67</t>
  </si>
  <si>
    <t>/organization/infindo-technology-sdn-bhd</t>
  </si>
  <si>
    <t>/funding-round/700e06364b49bd0e553a6f5b21e04915</t>
  </si>
  <si>
    <t>/ORGANIZATION/INFINERA</t>
  </si>
  <si>
    <t>/funding-round/65781562bf0a63f66c5ad9cca44d7e10</t>
  </si>
  <si>
    <t>/organization/infinera</t>
  </si>
  <si>
    <t>/funding-round/6bf74e7cce9b56c299c868c77d55cadc</t>
  </si>
  <si>
    <t>/funding-round/71b8294703d4306a56c559cf33c08b6a</t>
  </si>
  <si>
    <t>/funding-round/814ea4c12f6a94cc34a91e41b39459c6</t>
  </si>
  <si>
    <t>20-10-2004</t>
  </si>
  <si>
    <t>/ORGANIZATION/INFINETA-SYSTEMS</t>
  </si>
  <si>
    <t>/funding-round/3ae755947ed58561bd19142a2ed5f54d</t>
  </si>
  <si>
    <t>/organization/infineta-systems</t>
  </si>
  <si>
    <t>/funding-round/9e31b8357ef186925b6eb8a6111712d2</t>
  </si>
  <si>
    <t>/ORGANIZATION/INFINETICS</t>
  </si>
  <si>
    <t>/funding-round/e61ccb0f5310118e3a1a65718475d894</t>
  </si>
  <si>
    <t>/organization/infinetics</t>
  </si>
  <si>
    <t>/funding-round/eff64732ac31f552062cf0b72a560b5d</t>
  </si>
  <si>
    <t>/funding-round/f9108800a28ee94f1bf5f0996cba755d</t>
  </si>
  <si>
    <t>/organization/infinia</t>
  </si>
  <si>
    <t>/funding-round/16ae41038004791f3e52ec2992def145</t>
  </si>
  <si>
    <t>/ORGANIZATION/INFINIA</t>
  </si>
  <si>
    <t>/funding-round/235e7b7c7904c84aa11976bbd6935cb4</t>
  </si>
  <si>
    <t>/funding-round/2c4a852dd7e02b47498c6f0a9497a068</t>
  </si>
  <si>
    <t>/funding-round/318ce1dbbeb6b4a5b8df2ffa97be91cb</t>
  </si>
  <si>
    <t>/funding-round/5693ec6470833fa0f254c9f3421aef89</t>
  </si>
  <si>
    <t>/funding-round/58205ffbb4045c034721e15e1bed93af</t>
  </si>
  <si>
    <t>/funding-round/8c8074c178c6dfd19e9914e03047ec91</t>
  </si>
  <si>
    <t>/funding-round/a7c1aa530aad068c1c05d98e50523695</t>
  </si>
  <si>
    <t>/funding-round/ca3ce6331ec00a8902a398ff79055a5d</t>
  </si>
  <si>
    <t>/funding-round/e58ef8aed7ecb0a4154919909e73737d</t>
  </si>
  <si>
    <t>/funding-round/efa18b29a89628de097f4ee9c4df8d1c</t>
  </si>
  <si>
    <t>/ORGANIZATION/INFINIAN-CORPORATION</t>
  </si>
  <si>
    <t>/funding-round/abd35a3887290b96a991db5932d9f69e</t>
  </si>
  <si>
    <t>/organization/infinicon-systems</t>
  </si>
  <si>
    <t>/funding-round/9389b2d6e4a549e93f7fa2189b45a57b</t>
  </si>
  <si>
    <t>24-09-2003</t>
  </si>
  <si>
    <t>/ORGANIZATION/INFINICON-SYSTEMS</t>
  </si>
  <si>
    <t>/funding-round/d4d0a36709e7c3fdfdb8ab572d00f4a5</t>
  </si>
  <si>
    <t>/organization/infinidat</t>
  </si>
  <si>
    <t>/funding-round/56d340b2d885d7c64ca8f428f5bb43b3</t>
  </si>
  <si>
    <t>/ORGANIZATION/INFINIDAT</t>
  </si>
  <si>
    <t>/funding-round/64080d4b586bfeb94ef8970c92115f1f</t>
  </si>
  <si>
    <t>/organization/infinidb</t>
  </si>
  <si>
    <t>/funding-round/0d928574d9b2397cd86ae7bc1546bdfe</t>
  </si>
  <si>
    <t>/ORGANIZATION/INFINIDB</t>
  </si>
  <si>
    <t>/funding-round/94ecec6acecf4c22a801e4f6c1dc7ea0</t>
  </si>
  <si>
    <t>/funding-round/ad68e5d045a39418b299631707985924</t>
  </si>
  <si>
    <t>/funding-round/afa1b082aae699f9c3b439c3dd27bfbb</t>
  </si>
  <si>
    <t>/funding-round/f99067b56eb90345d0edf7b3e7bc3e06</t>
  </si>
  <si>
    <t>/ORGANIZATION/INFINIO</t>
  </si>
  <si>
    <t>/funding-round/3abb06dec02d931dd65a8137f98c921f</t>
  </si>
  <si>
    <t>/organization/infinio</t>
  </si>
  <si>
    <t>/funding-round/babe363b4dd1fc71312e616024efa1cf</t>
  </si>
  <si>
    <t>/funding-round/c5256222befc78c6529a90ef2ddfde6e</t>
  </si>
  <si>
    <t>/organization/infinis-energy</t>
  </si>
  <si>
    <t>/funding-round/9a22e54df02d8e2a2b9004da007922b8</t>
  </si>
  <si>
    <t>/ORGANIZATION/INFINISCENE</t>
  </si>
  <si>
    <t>/funding-round/c3985ab81a74c604e9d012a5898ca006</t>
  </si>
  <si>
    <t>/organization/infiniscene</t>
  </si>
  <si>
    <t>/funding-round/e3a9f0dec5552034894474feb617917c</t>
  </si>
  <si>
    <t>/ORGANIZATION/INFINISOURCE</t>
  </si>
  <si>
    <t>/funding-round/63431f4d83b36fd7d3d571bb375fd4e2</t>
  </si>
  <si>
    <t>/organization/infinit</t>
  </si>
  <si>
    <t>/funding-round/0e62a762db8f50dc9fc2823dec867bc2</t>
  </si>
  <si>
    <t>/ORGANIZATION/INFINIT</t>
  </si>
  <si>
    <t>/funding-round/eed7c8e82a77e65409dac3e6ae6f1e4f</t>
  </si>
  <si>
    <t>/funding-round/ffe6b36bf34b963001a025c162c07cd6</t>
  </si>
  <si>
    <t>/ORGANIZATION/INFINITE-ANALYTICS</t>
  </si>
  <si>
    <t>/funding-round/f8e86743084112779b5a9e3c16310e55</t>
  </si>
  <si>
    <t>/organization/infinite-energy-llc-dba-infinite-enzymes</t>
  </si>
  <si>
    <t>/funding-round/ce23f90beb30e6fbbcc2b413c53f0e2e</t>
  </si>
  <si>
    <t>/ORGANIZATION/INFINITE-EXECUTIVE-CAR-SERVICE</t>
  </si>
  <si>
    <t>/funding-round/1acb6629f9352324f74399c7472ebaf0</t>
  </si>
  <si>
    <t>/organization/infinite-io</t>
  </si>
  <si>
    <t>/funding-round/dcc073a5a2e6a3706ed8b24fd2ed9bcf</t>
  </si>
  <si>
    <t>/ORGANIZATION/INFINITE-IO</t>
  </si>
  <si>
    <t>/funding-round/f01038bdc208f826a84d638896114bbb</t>
  </si>
  <si>
    <t>/organization/infinite-ly</t>
  </si>
  <si>
    <t>/funding-round/0375dd4a449acbf90c48304f169c920b</t>
  </si>
  <si>
    <t>/ORGANIZATION/INFINITE-MONKEYS</t>
  </si>
  <si>
    <t>/funding-round/086d48cc1815308508623c8f89c078da</t>
  </si>
  <si>
    <t>/organization/infinite-monkeys</t>
  </si>
  <si>
    <t>/funding-round/1bf2efee6432739eb646d1abe7f74b07</t>
  </si>
  <si>
    <t>/ORGANIZATION/INFINITE-POWER-SOLUTIONS</t>
  </si>
  <si>
    <t>/funding-round/117ab8bb79cf83c8c71995ef10d680e6</t>
  </si>
  <si>
    <t>/organization/infinite-power-solutions</t>
  </si>
  <si>
    <t>/funding-round/221419f90ea85609ba3d6c24e94ec812</t>
  </si>
  <si>
    <t>/funding-round/b5b3212cd86ee001fa8565ab42a9921f</t>
  </si>
  <si>
    <t>/funding-round/be700bc6dd3e5085a559ce8c98fdc962</t>
  </si>
  <si>
    <t>/funding-round/e0f508c3312d0a908d8210c443168429</t>
  </si>
  <si>
    <t>/funding-round/ec44c9a4463cad86d2de876c1dcf97ef</t>
  </si>
  <si>
    <t>/funding-round/f533c8bcd8e7b2b49cc4cfd20ae9d34d</t>
  </si>
  <si>
    <t>/funding-round/f7d72fe96bcc0e05c70e4915ba81ca53</t>
  </si>
  <si>
    <t>/ORGANIZATION/INFINITE-VENTURES-2</t>
  </si>
  <si>
    <t>/funding-round/11421e975634a894d29b7c4e1080e927</t>
  </si>
  <si>
    <t>/organization/infinite-ventures-2</t>
  </si>
  <si>
    <t>/funding-round/46b9c58face3e790a5c11d7958ff35ab</t>
  </si>
  <si>
    <t>/funding-round/48f99e1ec902acbb93af17f3ff1c14d2</t>
  </si>
  <si>
    <t>/organization/infinite-wealth-creations</t>
  </si>
  <si>
    <t>/funding-round/b12a38824ad852346ab0afb6eda4b833</t>
  </si>
  <si>
    <t>/ORGANIZATION/INFINITE-Z</t>
  </si>
  <si>
    <t>/funding-round/bfe5569f28c89c802af0149208468670</t>
  </si>
  <si>
    <t>/organization/infiniteach</t>
  </si>
  <si>
    <t>/funding-round/243977b7c2ecba150ad796d44a6d5d92</t>
  </si>
  <si>
    <t>/ORGANIZATION/INFINITY-ASSURANCE-SOLUTIONS</t>
  </si>
  <si>
    <t>/funding-round/5153e6ba645a79a42087c30c47b1cf3c</t>
  </si>
  <si>
    <t>/organization/infinity-augmented-reality</t>
  </si>
  <si>
    <t>/funding-round/c1d3f6ae5d83dbff682814bc5123a5db</t>
  </si>
  <si>
    <t>/ORGANIZATION/INFINITY-AUGMENTED-REALITY</t>
  </si>
  <si>
    <t>/funding-round/cfd2f0041b1b1a6c9fb4a256eb07439c</t>
  </si>
  <si>
    <t>/organization/infinity-business-group</t>
  </si>
  <si>
    <t>/funding-round/a807fecedc32e208bf33c941ddc31b52</t>
  </si>
  <si>
    <t>/ORGANIZATION/INFINITY-HOME-INVESTMENTS</t>
  </si>
  <si>
    <t>/funding-round/4ad6c53d31eac4a144467f4a018fc2c0</t>
  </si>
  <si>
    <t>/organization/infinity-learning-solutions</t>
  </si>
  <si>
    <t>/funding-round/e4a763938aa3967d8f30cc1c1965e871</t>
  </si>
  <si>
    <t>/ORGANIZATION/INFINITY-LEVELS</t>
  </si>
  <si>
    <t>/funding-round/bee9fef1d48c86119b78b60e767a7c02</t>
  </si>
  <si>
    <t>/organization/infinity-pharmaceuticals</t>
  </si>
  <si>
    <t>/funding-round/0292fe77cc04e3348a775b0ac6434d9c</t>
  </si>
  <si>
    <t>/ORGANIZATION/INFINITY-PHARMACEUTICALS</t>
  </si>
  <si>
    <t>/funding-round/179e2b855298e353d201704bc4cd317a</t>
  </si>
  <si>
    <t>/funding-round/614628664285f88b32c9eeb52a623e75</t>
  </si>
  <si>
    <t>/funding-round/ef6d610a55e80a2a8068458d21df0e4e</t>
  </si>
  <si>
    <t>/organization/infinity-quick-inc</t>
  </si>
  <si>
    <t>/funding-round/f1fb339cdc26a67df02b14877132b50d</t>
  </si>
  <si>
    <t>/ORGANIZATION/INFINITY-TELEMEDICINE-GROUP</t>
  </si>
  <si>
    <t>/funding-round/4f10bd61fab08fef5cad3988668f0765</t>
  </si>
  <si>
    <t>/organization/infinity-wireless-ltd</t>
  </si>
  <si>
    <t>/funding-round/659c34a55ef22978eb04035a54b1b5d5</t>
  </si>
  <si>
    <t>/ORGANIZATION/INFINITYBOX</t>
  </si>
  <si>
    <t>/funding-round/00294fc4fc675f75c4221681132d36ca</t>
  </si>
  <si>
    <t>/organization/infinitybox</t>
  </si>
  <si>
    <t>/funding-round/e705b9909ebe78760af7c3490b0d2ee3</t>
  </si>
  <si>
    <t>/ORGANIZATION/INFINIU</t>
  </si>
  <si>
    <t>/funding-round/1c7eecf03f26d70c87329c869fdf4c37</t>
  </si>
  <si>
    <t>/organization/infinium-metals</t>
  </si>
  <si>
    <t>/funding-round/5441e2995c217b2eefb74a9899e913a1</t>
  </si>
  <si>
    <t>/ORGANIZATION/INFINIUM-METALS</t>
  </si>
  <si>
    <t>/funding-round/6c09c7afc26370c3a6eea11d4ed52e56</t>
  </si>
  <si>
    <t>/funding-round/893e0bb6465e4f3d60187e2527b33a17</t>
  </si>
  <si>
    <t>/funding-round/94c6db5ed8eefb21ec4885bb0426a1ef</t>
  </si>
  <si>
    <t>/organization/infinote</t>
  </si>
  <si>
    <t>/funding-round/dba37edcb3fb17f8eb046547fb59d706</t>
  </si>
  <si>
    <t>/ORGANIZATION/INFIRST-HEALTHCARE</t>
  </si>
  <si>
    <t>/funding-round/2553d08304c1fecc608066c8e3c3556c</t>
  </si>
  <si>
    <t>/organization/inflammatory-response-research</t>
  </si>
  <si>
    <t>/funding-round/aaa0f0d817ee37e1463f60a09bbcade2</t>
  </si>
  <si>
    <t>/ORGANIZATION/INFLARX</t>
  </si>
  <si>
    <t>/funding-round/fa494707b46fe5d346b573204c1ea41f</t>
  </si>
  <si>
    <t>/organization/inflection</t>
  </si>
  <si>
    <t>/funding-round/7a7ea5d6e83a3055cdb827439aa9c7f2</t>
  </si>
  <si>
    <t>/ORGANIZATION/INFLECTION-BIOSCIENCES</t>
  </si>
  <si>
    <t>/funding-round/a1d64ff26bd8b1fdf4f725f13ebc31f5</t>
  </si>
  <si>
    <t>/organization/inflection-biosciences</t>
  </si>
  <si>
    <t>/funding-round/db471ee4435862f18cae8945123005a5</t>
  </si>
  <si>
    <t>/ORGANIZATION/INFLECTION-ENERGY</t>
  </si>
  <si>
    <t>/funding-round/0d837ac9e0051e9f7bdd718553a4f74e</t>
  </si>
  <si>
    <t>/organization/inflexxion</t>
  </si>
  <si>
    <t>/funding-round/e3076a420de3979122f5ffa259be7417</t>
  </si>
  <si>
    <t>/ORGANIZATION/INFLIGHTONLINE-COM</t>
  </si>
  <si>
    <t>/funding-round/d9ae7e23e0fe0f46bc2a528f0cda39b7</t>
  </si>
  <si>
    <t>/organization/inflowcontrol</t>
  </si>
  <si>
    <t>/funding-round/88a462890c568a9fb67072692004ca61</t>
  </si>
  <si>
    <t>/ORGANIZATION/INFLUADS</t>
  </si>
  <si>
    <t>/funding-round/59451f53e69c5a0ca533a5d5ad92ca5b</t>
  </si>
  <si>
    <t>/organization/influence-technologies</t>
  </si>
  <si>
    <t>/funding-round/87818924abea874257be88230a7b690f</t>
  </si>
  <si>
    <t>/ORGANIZATION/INFLUENCE-TECHNOLOGIES</t>
  </si>
  <si>
    <t>/funding-round/ec1048773378037dd86be97eb0ac489f</t>
  </si>
  <si>
    <t>/organization/influicity</t>
  </si>
  <si>
    <t>/funding-round/16be95b50f427693f955e1d8a3974439</t>
  </si>
  <si>
    <t>/ORGANIZATION/INFLUITIVE</t>
  </si>
  <si>
    <t>/funding-round/4507d7b84010149023c853eace2455c3</t>
  </si>
  <si>
    <t>/organization/influitive</t>
  </si>
  <si>
    <t>/funding-round/b1ccda6db54445cda314cb973887de27</t>
  </si>
  <si>
    <t>/funding-round/b59fa49ffffb02d8d7ab95cd43044b96</t>
  </si>
  <si>
    <t>/organization/influx</t>
  </si>
  <si>
    <t>/funding-round/568869bd9add7a66fd386a01584acfdd</t>
  </si>
  <si>
    <t>/ORGANIZATION/INFLUX-DZINE</t>
  </si>
  <si>
    <t>/funding-round/57f7a6529b7be115bed3c091c1e4dcc0</t>
  </si>
  <si>
    <t>/organization/influxdb</t>
  </si>
  <si>
    <t>/funding-round/4cb12e97d7744514bfae64691b21bb0b</t>
  </si>
  <si>
    <t>/ORGANIZATION/INFLUXDB</t>
  </si>
  <si>
    <t>/funding-round/7f2526b818c00db3aa2038927f87c3d2</t>
  </si>
  <si>
    <t>/organization/info</t>
  </si>
  <si>
    <t>/funding-round/6ad0aa322633762a34ecd51803088915</t>
  </si>
  <si>
    <t>/ORGANIZATION/INFO-ASSEMBLY</t>
  </si>
  <si>
    <t>/funding-round/3b8ee401fbcf843fb424dc9cf0805dee</t>
  </si>
  <si>
    <t>/organization/info-assembly</t>
  </si>
  <si>
    <t>/funding-round/6ab779dc1b63e5617672de5670f3a44c</t>
  </si>
  <si>
    <t>/ORGANIZATION/INFO-CTRL-LIMITED</t>
  </si>
  <si>
    <t>/funding-round/77d882126cce118ac27afe7211f18ac5</t>
  </si>
  <si>
    <t>/organization/infoactive</t>
  </si>
  <si>
    <t>/funding-round/2d5a78697fc9affe10f0c9eca81108d6</t>
  </si>
  <si>
    <t>/ORGANIZATION/INFOASSURE</t>
  </si>
  <si>
    <t>/funding-round/3267fe02cf02ed4ba134a45573760538</t>
  </si>
  <si>
    <t>/organization/infoaxe</t>
  </si>
  <si>
    <t>/funding-round/006366d54d26e6fb6d8e1b80ebea1318</t>
  </si>
  <si>
    <t>/ORGANIZATION/INFOAXE</t>
  </si>
  <si>
    <t>/funding-round/34ef91900feeaff356b2bd852f04f9de</t>
  </si>
  <si>
    <t>/funding-round/35d568f27d28c1ab4f19450d84539919</t>
  </si>
  <si>
    <t>/funding-round/9b9e6da325dcfea6842ad55b152ad7d0</t>
  </si>
  <si>
    <t>/organization/infobasis</t>
  </si>
  <si>
    <t>/funding-round/9a029d17faa346181a1407c67a76d4e2</t>
  </si>
  <si>
    <t>/ORGANIZATION/INFOBASIS</t>
  </si>
  <si>
    <t>/funding-round/a024bbd935e23fa8e56b37b64a78caab</t>
  </si>
  <si>
    <t>25-08-2004</t>
  </si>
  <si>
    <t>/organization/infobionic</t>
  </si>
  <si>
    <t>/funding-round/556a26f4cdc0360cad0e343a9bd51132</t>
  </si>
  <si>
    <t>/ORGANIZATION/INFOBIONIC</t>
  </si>
  <si>
    <t>/funding-round/6245f20c0f3cf4bca8c9b6477f8f7971</t>
  </si>
  <si>
    <t>/funding-round/7444c4b9b5e1fa197ef9ca3d9f88a098</t>
  </si>
  <si>
    <t>/funding-round/a89799b0c28a569457637e133aae170d</t>
  </si>
  <si>
    <t>/funding-round/b58f3fede290fd0930ea68cb8e2c091b</t>
  </si>
  <si>
    <t>/funding-round/c8ee59fa9448d166e9a76637cd76fe23</t>
  </si>
  <si>
    <t>/organization/infobionics</t>
  </si>
  <si>
    <t>/funding-round/09b2229ba585861d3c1fbc2483fa78b0</t>
  </si>
  <si>
    <t>/ORGANIZATION/INFOBIONICS</t>
  </si>
  <si>
    <t>/funding-round/774b56a0c6fe3cdef3d80da6baa48d4d</t>
  </si>
  <si>
    <t>/organization/infobitt-news</t>
  </si>
  <si>
    <t>/funding-round/8791e3eb69b954018dd1c86145369d11</t>
  </si>
  <si>
    <t>/ORGANIZATION/INFOBIZZ</t>
  </si>
  <si>
    <t>/funding-round/311cd9c80759c53461e8be037b98b1c0</t>
  </si>
  <si>
    <t>/organization/infoblox</t>
  </si>
  <si>
    <t>/funding-round/0d5d901f92a59a6216e330774d4752e4</t>
  </si>
  <si>
    <t>/ORGANIZATION/INFOBRIGHT</t>
  </si>
  <si>
    <t>/funding-round/40de179335f97d617d6d0520717534ba</t>
  </si>
  <si>
    <t>/organization/infobright</t>
  </si>
  <si>
    <t>/funding-round/5b5405dccca941ba62c20644a90c9088</t>
  </si>
  <si>
    <t>/funding-round/c598b8273ee6d399fe532a47272bc2ef</t>
  </si>
  <si>
    <t>/organization/infochimps</t>
  </si>
  <si>
    <t>/funding-round/076e1bbd16b14465cd7a9ea326938c05</t>
  </si>
  <si>
    <t>/ORGANIZATION/INFOCHIMPS</t>
  </si>
  <si>
    <t>/funding-round/10b3027d6350a6486c8d7a1f6e83c998</t>
  </si>
  <si>
    <t>/funding-round/42e488a1853e21329f78829a55a6a078</t>
  </si>
  <si>
    <t>/funding-round/55df3f93ceb2b1d6218d0a9945174274</t>
  </si>
  <si>
    <t>/funding-round/6f862c12ff5b5765516597c61194afa3</t>
  </si>
  <si>
    <t>/funding-round/734ce1960e564a9bb4a9b981a1767225</t>
  </si>
  <si>
    <t>/funding-round/754fff72cf8b9f5192525f9cf9d05c70</t>
  </si>
  <si>
    <t>/funding-round/9eeac011037bb3458fdf5e7c1b50af86</t>
  </si>
  <si>
    <t>/funding-round/c550bd756a0990f4a2b8d0b96fdabe9b</t>
  </si>
  <si>
    <t>/funding-round/d616a97b42dab49207bbeb1768d0cb17</t>
  </si>
  <si>
    <t>/funding-round/dd518d459558f180b9779af7db3dbce4</t>
  </si>
  <si>
    <t>/ORGANIZATION/INFOCYTE-INC</t>
  </si>
  <si>
    <t>/funding-round/354d285fd1b8142798a100788abf3f3e</t>
  </si>
  <si>
    <t>/organization/infocyte-inc</t>
  </si>
  <si>
    <t>/funding-round/6838e2e773584ac485d758235805ccb7</t>
  </si>
  <si>
    <t>/ORGANIZATION/INFODIF</t>
  </si>
  <si>
    <t>/funding-round/dee994bf562a81871ed3ec46f7007963</t>
  </si>
  <si>
    <t>/organization/infoflow</t>
  </si>
  <si>
    <t>/funding-round/2515e4815e3f679ab182cc096ae130bb</t>
  </si>
  <si>
    <t>/ORGANIZATION/INFOFLOW</t>
  </si>
  <si>
    <t>/funding-round/d81fbcb67761a1d22054cafdfe77aa13</t>
  </si>
  <si>
    <t>/organization/infogain</t>
  </si>
  <si>
    <t>/funding-round/6059d29840e8ff9ce6408464f3ec8531</t>
  </si>
  <si>
    <t>/ORGANIZATION/INFOGAMI</t>
  </si>
  <si>
    <t>/funding-round/96ece850b3e0c625b39bf94b185c3b71</t>
  </si>
  <si>
    <t>/organization/infogile-technologies</t>
  </si>
  <si>
    <t>/funding-round/304046997300c41844446275d9f752dc</t>
  </si>
  <si>
    <t>/ORGANIZATION/INFOGIN</t>
  </si>
  <si>
    <t>/funding-round/8ac5f3340b3df5920edce2ffbf0c0461</t>
  </si>
  <si>
    <t>/organization/infoglide-software-corporation</t>
  </si>
  <si>
    <t>/funding-round/09a5fd4dae7b841ec79c1343a0cbf3fe</t>
  </si>
  <si>
    <t>/ORGANIZATION/INFOGPS-NETWORKS-LLC</t>
  </si>
  <si>
    <t>/funding-round/3931100b51571390faba7c4506550927</t>
  </si>
  <si>
    <t>/organization/infogps-networks-llc</t>
  </si>
  <si>
    <t>/funding-round/7e39320e10997d4a26bfc69f6a24b5b1</t>
  </si>
  <si>
    <t>/funding-round/98a6a00fbcde06117ae703a5f9d18628</t>
  </si>
  <si>
    <t>/funding-round/ac083905d1f432b4fdacaf68c1993585</t>
  </si>
  <si>
    <t>/ORGANIZATION/INFOGRAM</t>
  </si>
  <si>
    <t>/funding-round/33fe9a638173b72b4288819cbcef1850</t>
  </si>
  <si>
    <t>/organization/infogram</t>
  </si>
  <si>
    <t>/funding-round/49ea375be3ff4c874cd8618afda2f345</t>
  </si>
  <si>
    <t>/ORGANIZATION/INFOGRAPHIQS-3</t>
  </si>
  <si>
    <t>/funding-round/0d8a3fcb68b0f2c439ecee0e250dffa8</t>
  </si>
  <si>
    <t>/organization/infoharmoni</t>
  </si>
  <si>
    <t>/funding-round/39bd47850d8de4e368f5c292c37bbbbb</t>
  </si>
  <si>
    <t>/ORGANIZATION/INFOHUBBLE</t>
  </si>
  <si>
    <t>/funding-round/d1a55dc552c64354093fb8d7587c712b</t>
  </si>
  <si>
    <t>/organization/infolibria</t>
  </si>
  <si>
    <t>/funding-round/27a7e8bb8ed4f1ec02198bce6647e14f</t>
  </si>
  <si>
    <t>/ORGANIZATION/INFOLIBRIA</t>
  </si>
  <si>
    <t>/funding-round/52b741f4f6e584fb9ab2268ba5cc3678</t>
  </si>
  <si>
    <t>13-06-2001</t>
  </si>
  <si>
    <t>/organization/infolinks</t>
  </si>
  <si>
    <t>/funding-round/6c891053db241ead0ef6a6f54399694d</t>
  </si>
  <si>
    <t>/ORGANIZATION/INFOLINKS</t>
  </si>
  <si>
    <t>/funding-round/b87a436301335a46c1c6758ecae8b651</t>
  </si>
  <si>
    <t>/organization/infologix</t>
  </si>
  <si>
    <t>/funding-round/a36480301f5e1ce7c4b2f44ed6b462a2</t>
  </si>
  <si>
    <t>/ORGANIZATION/INFOLYTICS</t>
  </si>
  <si>
    <t>/funding-round/59bec5a32907740770c6ed462b0bc67c</t>
  </si>
  <si>
    <t>/organization/infomedics</t>
  </si>
  <si>
    <t>/funding-round/ca89e389da64631e39f4cb44f68844f4</t>
  </si>
  <si>
    <t>/ORGANIZATION/INFOMOTION-SPORTS-TECHNOLOGIES</t>
  </si>
  <si>
    <t>/funding-round/1e7a0e944dbc644498e8a0d6e69a3ed2</t>
  </si>
  <si>
    <t>/organization/infomotion-sports-technologies</t>
  </si>
  <si>
    <t>/funding-round/63425c1cb5acb1493aaa63069a6288e6</t>
  </si>
  <si>
    <t>/funding-round/8d13bdd932725723039a8c2cd933ca57</t>
  </si>
  <si>
    <t>/organization/infomous</t>
  </si>
  <si>
    <t>/funding-round/0f174d0cb44946f4354afb4494c80540</t>
  </si>
  <si>
    <t>/ORGANIZATION/INFONIQA-GROUP</t>
  </si>
  <si>
    <t>/funding-round/9397312677dae522e9ed95b1c8340299</t>
  </si>
  <si>
    <t>/organization/infonomi-technologies-co-</t>
  </si>
  <si>
    <t>/funding-round/496dcea21944091b7a93d6cd37678516</t>
  </si>
  <si>
    <t>/ORGANIZATION/INFONOW</t>
  </si>
  <si>
    <t>/funding-round/0197fa7a3a760ffcce06f1383f001849</t>
  </si>
  <si>
    <t>/organization/infonow</t>
  </si>
  <si>
    <t>/funding-round/8f932bccdf28711dc213b2eeb6305e8a</t>
  </si>
  <si>
    <t>/funding-round/a3d0e0d691551a1f7e24677b91e0f3f7</t>
  </si>
  <si>
    <t>/funding-round/aa54c16e0fb3c23209ffd3e2da8541dd</t>
  </si>
  <si>
    <t>/funding-round/c132d6fd236c1eb2b5169aae6ba87cd8</t>
  </si>
  <si>
    <t>/funding-round/e1a4b8e2a4da039709f6f481fd89c705</t>
  </si>
  <si>
    <t>/funding-round/f8e91184b2845e8a8a096d9dfad8104f</t>
  </si>
  <si>
    <t>/organization/infopia</t>
  </si>
  <si>
    <t>/funding-round/0a9ebf898cbae04bbbcbf90d1409ea9a</t>
  </si>
  <si>
    <t>/ORGANIZATION/INFOPIA</t>
  </si>
  <si>
    <t>/funding-round/420c16e5040b6e630744e9d3ba242e01</t>
  </si>
  <si>
    <t>/funding-round/5a733a7f1b231a9ff06169f4ae656768</t>
  </si>
  <si>
    <t>/funding-round/629fc06c94a68fe0059d380fa386a183</t>
  </si>
  <si>
    <t>/funding-round/dc9cd39e2ad6beb02c3f86605abc782c</t>
  </si>
  <si>
    <t>/ORGANIZATION/INFOPOINT</t>
  </si>
  <si>
    <t>/funding-round/d3c81c489f0c8c9e00d085f318eb3374</t>
  </si>
  <si>
    <t>/organization/infor</t>
  </si>
  <si>
    <t>/funding-round/5cb93296ca7a4f9adb027cb088dcbaae</t>
  </si>
  <si>
    <t>/ORGANIZATION/INFOR</t>
  </si>
  <si>
    <t>/funding-round/f8cae7231a6d8314c4c905fdfe92e9e8</t>
  </si>
  <si>
    <t>/organization/inforama</t>
  </si>
  <si>
    <t>/funding-round/5e4d0a1595d24ed3774dcadf70970309</t>
  </si>
  <si>
    <t>/ORGANIZATION/INFOREACH</t>
  </si>
  <si>
    <t>/funding-round/2507d8e266afc77a3d04d0021e3c7960</t>
  </si>
  <si>
    <t>/organization/infoready-2</t>
  </si>
  <si>
    <t>/funding-round/08106cc47124e0c8b94e2834b4c45c9a</t>
  </si>
  <si>
    <t>/ORGANIZATION/INFOREMATE</t>
  </si>
  <si>
    <t>/funding-round/3bf11ecbf3433a522260f42f73199721</t>
  </si>
  <si>
    <t>/organization/inform-direct</t>
  </si>
  <si>
    <t>/funding-round/1b4a5aa746f6f55355a4504c9b2b45b6</t>
  </si>
  <si>
    <t>/ORGANIZATION/INFORM-GENOMICS</t>
  </si>
  <si>
    <t>/funding-round/5f5e9ee68eaf6c72bc3eedeeab14313e</t>
  </si>
  <si>
    <t>/organization/inform-genomics</t>
  </si>
  <si>
    <t>/funding-round/b3e9ce1e6e4b2323d5951d0ca1d0bb4b</t>
  </si>
  <si>
    <t>/funding-round/e00cd970399b3be71e156dff661d5da3</t>
  </si>
  <si>
    <t>/organization/inform-technologies</t>
  </si>
  <si>
    <t>/funding-round/062e58980507343108a5d46b825c1f62</t>
  </si>
  <si>
    <t>/ORGANIZATION/INFORM-TECHNOLOGIES</t>
  </si>
  <si>
    <t>/funding-round/191a73f8dee366f8ca1dc63d6007f398</t>
  </si>
  <si>
    <t>/funding-round/889b9236bb4d39367e30485279d7ba56</t>
  </si>
  <si>
    <t>/funding-round/d9f6205383bf528f2931a51071c9f16b</t>
  </si>
  <si>
    <t>/organization/informaat</t>
  </si>
  <si>
    <t>/funding-round/7017139dbd0a709a457739bc49ff0cd7</t>
  </si>
  <si>
    <t>/ORGANIZATION/INFORMANCE-INTERNATIONAL</t>
  </si>
  <si>
    <t>/funding-round/070138acfd90ea90a367baf20723d03a</t>
  </si>
  <si>
    <t>/organization/informantonline</t>
  </si>
  <si>
    <t>/funding-round/acd33abb9ba1f0e4f293ea956443228e</t>
  </si>
  <si>
    <t>/ORGANIZATION/INFORMATICS-CORP-OF-AMERICA</t>
  </si>
  <si>
    <t>/funding-round/e8ac001086aa3ef101c9463206230472</t>
  </si>
  <si>
    <t>/organization/informatics-in-context</t>
  </si>
  <si>
    <t>/funding-round/c577d2c365e156a20d1ccac1b341af6f</t>
  </si>
  <si>
    <t>/ORGANIZATION/INFORMATICS-IN-CONTEXT</t>
  </si>
  <si>
    <t>/funding-round/f64af642ac457e759ffd126037bf7e5d</t>
  </si>
  <si>
    <t>/organization/information-assurance</t>
  </si>
  <si>
    <t>/funding-round/19b1064fe8263c7683ce0c299e29092e</t>
  </si>
  <si>
    <t>/ORGANIZATION/INFORMATION-DEVELOPMENT-CONSULTANTS</t>
  </si>
  <si>
    <t>/funding-round/f7c6738b0501b457aa3707ded9b3366c</t>
  </si>
  <si>
    <t>/organization/information-gateway</t>
  </si>
  <si>
    <t>/funding-round/24e0ae628356d3f729f71bf1f5708f20</t>
  </si>
  <si>
    <t>/ORGANIZATION/INFORMATION-SECURITY-CORPORATION</t>
  </si>
  <si>
    <t>/funding-round/28b8c4769f25291ffa71ede332783ce0</t>
  </si>
  <si>
    <t>/organization/information-systems-associates</t>
  </si>
  <si>
    <t>/funding-round/41e6c34bb3326bc08282a19bc7181640</t>
  </si>
  <si>
    <t>/ORGANIZATION/INFORMATION-TECHNOLOGY-2</t>
  </si>
  <si>
    <t>/funding-round/d6fc8bc1c280d738d92ecaf0c6eec9a9</t>
  </si>
  <si>
    <t>/organization/informative</t>
  </si>
  <si>
    <t>/funding-round/162e2195b624b3f22176e5d3ef962490</t>
  </si>
  <si>
    <t>/ORGANIZATION/INFORMATIVE</t>
  </si>
  <si>
    <t>/funding-round/35bad1a54d4c37a7c8a8edadba0dc49c</t>
  </si>
  <si>
    <t>/funding-round/685210b79a44aa31704156005dccf8c9</t>
  </si>
  <si>
    <t>/ORGANIZATION/INFORMED-HEALTH-TECHNOLOGIES</t>
  </si>
  <si>
    <t>/funding-round/6cd4adc3d0e5461050ea7d4f7dc5bfbc</t>
  </si>
  <si>
    <t>/organization/informed-trades</t>
  </si>
  <si>
    <t>/funding-round/054ac67f8ce4e7a9b9876ff1dfeee06d</t>
  </si>
  <si>
    <t>/ORGANIZATION/INFORMED-TRADES</t>
  </si>
  <si>
    <t>/funding-round/ae49118e2ea360a1e72179c548e3de7c</t>
  </si>
  <si>
    <t>/organization/informeddna</t>
  </si>
  <si>
    <t>/funding-round/3284c60caf9507a6746004c04ced31e1</t>
  </si>
  <si>
    <t>/ORGANIZATION/INFORMEDDNA</t>
  </si>
  <si>
    <t>/funding-round/6c6fb3aa512ccca53671c8446b627924</t>
  </si>
  <si>
    <t>/funding-round/8b44eb61a0796b969bd6abc242077a8b</t>
  </si>
  <si>
    <t>/funding-round/d7a33e2b401f31e73c51930268c1a59f</t>
  </si>
  <si>
    <t>/organization/informedika</t>
  </si>
  <si>
    <t>/funding-round/1272d364521f7b6ea1465b1cf22aaa2d</t>
  </si>
  <si>
    <t>/ORGANIZATION/INFORMEDIKA</t>
  </si>
  <si>
    <t>/funding-round/81af7f31a8a7a44dfa07130ceef9c6c5</t>
  </si>
  <si>
    <t>/funding-round/9f32423bc43f2703b8259c8b3c12cfb4</t>
  </si>
  <si>
    <t>/ORGANIZATION/INFORMOUS</t>
  </si>
  <si>
    <t>/funding-round/c0386c2043cb1825a76987bd3756965c</t>
  </si>
  <si>
    <t>/organization/inforsense</t>
  </si>
  <si>
    <t>/funding-round/6744300d4a4e34e5857c43a18af63a8f</t>
  </si>
  <si>
    <t>/ORGANIZATION/INFOSTRONOMY</t>
  </si>
  <si>
    <t>/funding-round/127a5413a077e5d58f5460e3ea19ff75</t>
  </si>
  <si>
    <t>/organization/infoteria</t>
  </si>
  <si>
    <t>/funding-round/0b03696024d9e3f317e4e7c0d1a02af7</t>
  </si>
  <si>
    <t>/ORGANIZATION/INFOTONE-COMMUNICATIONS</t>
  </si>
  <si>
    <t>/funding-round/e2781db83c2ee00d3810d18a69e5f606</t>
  </si>
  <si>
    <t>/organization/infotop</t>
  </si>
  <si>
    <t>/funding-round/bf33b575fec9aa0da71924d654fa688c</t>
  </si>
  <si>
    <t>/ORGANIZATION/INFOTOPE-GMBH</t>
  </si>
  <si>
    <t>/funding-round/a904c7f3342fb8148d54187fea5f66f1</t>
  </si>
  <si>
    <t>/organization/infotope-gmbh</t>
  </si>
  <si>
    <t>/funding-round/d204ce1a06cdb90ffe3dd810473cc9ea</t>
  </si>
  <si>
    <t>/ORGANIZATION/INFOTRIE-FINANCIAL-SOLUTIONS</t>
  </si>
  <si>
    <t>/funding-round/b704b15aade39959b3cfde23409a4ce4</t>
  </si>
  <si>
    <t>/organization/infotrieve</t>
  </si>
  <si>
    <t>/funding-round/370b2efa63114b95507eb1be6232bdb7</t>
  </si>
  <si>
    <t>29-11-2002</t>
  </si>
  <si>
    <t>/ORGANIZATION/INFOTRIEVE</t>
  </si>
  <si>
    <t>/funding-round/3a9868ed3b6fe4fef84e73c09e0985eb</t>
  </si>
  <si>
    <t>/funding-round/78d428b9f9947c13bba05f45ee96f948</t>
  </si>
  <si>
    <t>/funding-round/b72553c04b18c470504af44045c88bd8</t>
  </si>
  <si>
    <t>/organization/infousa</t>
  </si>
  <si>
    <t>/funding-round/c2cec24fdb9d084adaeb0e59f2502269</t>
  </si>
  <si>
    <t>27-12-1999</t>
  </si>
  <si>
    <t>/ORGANIZATION/INFOVISTA</t>
  </si>
  <si>
    <t>/funding-round/1bc57fb4383de04ecd7e80f96750cd9d</t>
  </si>
  <si>
    <t>/organization/infovista</t>
  </si>
  <si>
    <t>/funding-round/41dfcc68bf8cc78b34ad1592d58bd4c9</t>
  </si>
  <si>
    <t>/ORGANIZATION/INFOWORKS</t>
  </si>
  <si>
    <t>/funding-round/42cc9d949188a6611de0d4f1116ae7ee</t>
  </si>
  <si>
    <t>/organization/infoworks</t>
  </si>
  <si>
    <t>/funding-round/7ad564fab14ca05d640b5ca734af00cf</t>
  </si>
  <si>
    <t>/ORGANIZATION/INFOXEL</t>
  </si>
  <si>
    <t>/funding-round/7fa204028160fd25398886b0dd91c387</t>
  </si>
  <si>
    <t>/organization/infoxel</t>
  </si>
  <si>
    <t>/funding-round/d8eed53d66faf63d40bfaa08836aed74</t>
  </si>
  <si>
    <t>/ORGANIZATION/INFRACOMMERCE</t>
  </si>
  <si>
    <t>/funding-round/1bd89fdbfc2e351a898d761e7f035cea</t>
  </si>
  <si>
    <t>/organization/infracommerce</t>
  </si>
  <si>
    <t>/funding-round/1fd4bec46999a49e72b250e083368ff4</t>
  </si>
  <si>
    <t>/funding-round/900db36448c930bf425584ea3fd02425</t>
  </si>
  <si>
    <t>/funding-round/c97270a3fbf67c12f69c4e59b8011c96</t>
  </si>
  <si>
    <t>/ORGANIZATION/INFRAFONE</t>
  </si>
  <si>
    <t>/funding-round/b329e5b708b5816140be4066a58677c1</t>
  </si>
  <si>
    <t>/organization/infrared-imaging-systems</t>
  </si>
  <si>
    <t>/funding-round/beba0a2e16335afcf2e8a0e599af49c3</t>
  </si>
  <si>
    <t>/ORGANIZATION/INFRARED-IMAGING-SYSTEMS</t>
  </si>
  <si>
    <t>/funding-round/d42167c95b8114f4affa0ad518b901bf</t>
  </si>
  <si>
    <t>/organization/infraredx</t>
  </si>
  <si>
    <t>/funding-round/15f1bcc0c5ab9b76d0bc11d5d5e2f641</t>
  </si>
  <si>
    <t>/ORGANIZATION/INFRAREDX</t>
  </si>
  <si>
    <t>/funding-round/bf8224b6f34ece413e0bc8245682cf01</t>
  </si>
  <si>
    <t>/funding-round/d00cc1bd0d41a7aea63406045c8a35fa</t>
  </si>
  <si>
    <t>/funding-round/dd28e54ae2d48f54e83e64f4358c25a8</t>
  </si>
  <si>
    <t>/funding-round/fdbf40d9201c418cec5584fcbde80469</t>
  </si>
  <si>
    <t>/funding-round/fecba1453e9db2db04357a46035818b1</t>
  </si>
  <si>
    <t>/organization/infrascale</t>
  </si>
  <si>
    <t>/funding-round/1ae6da629bf110aeca8ec54c55287fa7</t>
  </si>
  <si>
    <t>/ORGANIZATION/INFRASCALE</t>
  </si>
  <si>
    <t>/funding-round/b10db0d9253b72c427a6a2e75c038488</t>
  </si>
  <si>
    <t>/funding-round/d4a1f33a0ce6a9711290d3ef32c7bcfc</t>
  </si>
  <si>
    <t>/funding-round/edb99a91cacbdadffbe3e64ca055a698</t>
  </si>
  <si>
    <t>/organization/infrasearch</t>
  </si>
  <si>
    <t>/funding-round/f304e3af627047dbbecb544e18a998fd</t>
  </si>
  <si>
    <t>/ORGANIZATION/INFRASOFT-TECHNOLOGIES</t>
  </si>
  <si>
    <t>/funding-round/9c4eeb31072fa5ea9d6e2697faa61c30</t>
  </si>
  <si>
    <t>/organization/infrastruct-security</t>
  </si>
  <si>
    <t>/funding-round/1b6e496262b4981f8eac49ed1b9499c1</t>
  </si>
  <si>
    <t>/ORGANIZATION/INFRASTRUCT-SECURITY</t>
  </si>
  <si>
    <t>/funding-round/c81a41ef1e23a69f19e8d51db0abdf5a</t>
  </si>
  <si>
    <t>/organization/infrastructure-networks</t>
  </si>
  <si>
    <t>/funding-round/0149576669ad20609926d0f202636b66</t>
  </si>
  <si>
    <t>/ORGANIZATION/INFRASTRUCTURE-NETWORKS</t>
  </si>
  <si>
    <t>/funding-round/19894364f72e6be9afba932435183e20</t>
  </si>
  <si>
    <t>/funding-round/9decb662837ff3ecd35bc70fc2fc98b5</t>
  </si>
  <si>
    <t>/funding-round/b71c53daaef56bfe1d659cab3f26174c</t>
  </si>
  <si>
    <t>/organization/infrastructure-upgrade</t>
  </si>
  <si>
    <t>/funding-round/690c43715a040f45969a92dda479908e</t>
  </si>
  <si>
    <t>/ORGANIZATION/INFRATEL</t>
  </si>
  <si>
    <t>/funding-round/42bf6dab13f03db465b21c07a69bcd7c</t>
  </si>
  <si>
    <t>/organization/infravio</t>
  </si>
  <si>
    <t>/funding-round/3013ccd8728451f950072c121f372233</t>
  </si>
  <si>
    <t>/ORGANIZATION/INFRAWORKS</t>
  </si>
  <si>
    <t>/funding-round/6299eb9b21e7ff35690f6f119f13245d</t>
  </si>
  <si>
    <t>/organization/infraworks</t>
  </si>
  <si>
    <t>/funding-round/91b2827f38e202caf49d780af5761cce</t>
  </si>
  <si>
    <t>/ORGANIZATION/INFREEDA</t>
  </si>
  <si>
    <t>/funding-round/92c9541fec1d768fda03f800ecc2683f</t>
  </si>
  <si>
    <t>/organization/infusd</t>
  </si>
  <si>
    <t>/funding-round/45a86e0e350e2f3d0bbe40a441cf00b7</t>
  </si>
  <si>
    <t>/ORGANIZATION/INFUSED-INDUSTRIES</t>
  </si>
  <si>
    <t>/funding-round/fd3a2ccc37109388930ea237314ff961</t>
  </si>
  <si>
    <t>/organization/infused-medical-technology</t>
  </si>
  <si>
    <t>/funding-round/690cc85920949c2b740f6348af5d579e</t>
  </si>
  <si>
    <t>/ORGANIZATION/INFUSED-MEDICAL-TECHNOLOGY</t>
  </si>
  <si>
    <t>/funding-round/b3aa1cbbefa58102a18d859980f2f484</t>
  </si>
  <si>
    <t>/organization/infusion-medical</t>
  </si>
  <si>
    <t>/funding-round/da51a209c4402763d1370d4e71e193d5</t>
  </si>
  <si>
    <t>/ORGANIZATION/INFUSION-RESOURCE</t>
  </si>
  <si>
    <t>/funding-round/779c77b1ab19854d539c84345e156ec8</t>
  </si>
  <si>
    <t>/organization/infusionsoft</t>
  </si>
  <si>
    <t>/funding-round/131e1c8f2d692f40eddef49f3a47e80c</t>
  </si>
  <si>
    <t>/ORGANIZATION/INFUSIONSOFT</t>
  </si>
  <si>
    <t>/funding-round/35591f66f29e2cd991fb78c6825b943b</t>
  </si>
  <si>
    <t>/funding-round/3e641a5e2cff2a6e9dd6d09b81a841ac</t>
  </si>
  <si>
    <t>/funding-round/4e99c8acea8582da878d324c6fef0015</t>
  </si>
  <si>
    <t>/funding-round/c5809605e3516fd7effcd407c5c18044</t>
  </si>
  <si>
    <t>/ORGANIZATION/INGAGE-IR</t>
  </si>
  <si>
    <t>/funding-round/d42c1ef4acfb4f5142c449c4085d0dbd</t>
  </si>
  <si>
    <t>/organization/ingageapp</t>
  </si>
  <si>
    <t>/funding-round/c138d43908643bb32ecfd059d00024b1</t>
  </si>
  <si>
    <t>/ORGANIZATION/INGAGEPATIENT</t>
  </si>
  <si>
    <t>/funding-round/2c03893734fbc469ec065e237f8f8e90</t>
  </si>
  <si>
    <t>/organization/ingagepatient</t>
  </si>
  <si>
    <t>/funding-round/562030a4f14392d21f0d73f2e2451ba8</t>
  </si>
  <si>
    <t>/funding-round/9ce19dbfa97e9e0a46198a83a8453299</t>
  </si>
  <si>
    <t>/organization/ingamenow</t>
  </si>
  <si>
    <t>/funding-round/64825ed3d150694d6eae89df01a51fd6</t>
  </si>
  <si>
    <t>/ORGANIZATION/INGATE-SYSTEMS</t>
  </si>
  <si>
    <t>/funding-round/e0ea404c492ec1754f100f6d8bd975c8</t>
  </si>
  <si>
    <t>/organization/ingaugeit-llc</t>
  </si>
  <si>
    <t>/funding-round/8f29f3833e67bfd13befd7bf30e4f2da</t>
  </si>
  <si>
    <t>/ORGANIZATION/INGBOO</t>
  </si>
  <si>
    <t>/funding-round/2ab659209377e51a4070ca3220bc8baa</t>
  </si>
  <si>
    <t>/organization/ingboo</t>
  </si>
  <si>
    <t>/funding-round/fcaf834a04abf5fea45d2d15800bd473</t>
  </si>
  <si>
    <t>/ORGANIZATION/INGE-WATERTECHNOLOGIES</t>
  </si>
  <si>
    <t>/funding-round/0ba916140895fa8636570bced2ff3a1c</t>
  </si>
  <si>
    <t>/organization/inge-watertechnologies</t>
  </si>
  <si>
    <t>/funding-round/458753e103be4a442ce0eabfac8fa761</t>
  </si>
  <si>
    <t>/ORGANIZATION/INGELIANCE</t>
  </si>
  <si>
    <t>/funding-round/b8b74d3fc2c8e3c70af7d4ddbc4832e5</t>
  </si>
  <si>
    <t>/organization/ingen-io</t>
  </si>
  <si>
    <t>/funding-round/4868d828e3649e8d8d6f0522c5d860aa</t>
  </si>
  <si>
    <t>/ORGANIZATION/INGEN-IO</t>
  </si>
  <si>
    <t>/funding-round/9f1812dbdff4f17af306feb006310bee</t>
  </si>
  <si>
    <t>/funding-round/cf851195b0c8cebb273a0692aa759f2c</t>
  </si>
  <si>
    <t>/ORGANIZATION/INGEN-TECHNOLOGIES</t>
  </si>
  <si>
    <t>/funding-round/4c355b3303137bb381f05bd14c70053d</t>
  </si>
  <si>
    <t>/organization/ingeniatrics</t>
  </si>
  <si>
    <t>/funding-round/7b806d60b7dfcc3e3749b13076ddaa8a</t>
  </si>
  <si>
    <t>/ORGANIZATION/INGENIC</t>
  </si>
  <si>
    <t>/funding-round/073ac6ae8fc8308ee066e2821bbe85b2</t>
  </si>
  <si>
    <t>/organization/ingenicard-america</t>
  </si>
  <si>
    <t>/funding-round/637e96dcbc4030331a3519f092012f0d</t>
  </si>
  <si>
    <t>/ORGANIZATION/INGENICO</t>
  </si>
  <si>
    <t>/funding-round/a70cf237e111c6c9ddc5fa8030bc8d41</t>
  </si>
  <si>
    <t>/organization/ingenio</t>
  </si>
  <si>
    <t>/funding-round/77d4bf5fb450a9cd37c6ddb9af4084a9</t>
  </si>
  <si>
    <t>/ORGANIZATION/INGENIOS-HEALTH</t>
  </si>
  <si>
    <t>/funding-round/1e793253c397d50ce65e15f8138771fb</t>
  </si>
  <si>
    <t>/organization/ingenious-med</t>
  </si>
  <si>
    <t>/funding-round/56280a3139487e926a9775882f9a3bfb</t>
  </si>
  <si>
    <t>/ORGANIZATION/INGENIOUS-MED</t>
  </si>
  <si>
    <t>/funding-round/5fcdc32bd16b282d56111b6b836cf54b</t>
  </si>
  <si>
    <t>/funding-round/71ec5de0300daf0a08e50c7828cdda21</t>
  </si>
  <si>
    <t>/funding-round/7b9e1f3a74c329fe870c8b9ec61bd89c</t>
  </si>
  <si>
    <t>/funding-round/c60d75593f97d9d12fda288e7d83ed99</t>
  </si>
  <si>
    <t>/ORGANIZATION/INGENIUM-GOLF</t>
  </si>
  <si>
    <t>/funding-round/0096933f158e8d28f9880b6005cd32f8</t>
  </si>
  <si>
    <t>/organization/ingenium-golf</t>
  </si>
  <si>
    <t>/funding-round/6f0ce0f8e70f506a384cbe2cacbf4da8</t>
  </si>
  <si>
    <t>/funding-round/f2e949815c05e637c7d4d5d0df50c648</t>
  </si>
  <si>
    <t>/organization/ingenius-engineering</t>
  </si>
  <si>
    <t>/funding-round/167ff55f1d7bfe66581805d31d326dfe</t>
  </si>
  <si>
    <t>/ORGANIZATION/INGENT</t>
  </si>
  <si>
    <t>/funding-round/67c7823f7d77a5260cabd636954a8b6c</t>
  </si>
  <si>
    <t>/organization/ingenuity-systems</t>
  </si>
  <si>
    <t>/funding-round/2b8dd2977ffe951430ad090b8dfefd0b</t>
  </si>
  <si>
    <t>/ORGANIZATION/INGENY</t>
  </si>
  <si>
    <t>/funding-round/d20d44fa840d4846c0c26d42897cea27</t>
  </si>
  <si>
    <t>/organization/ingk-labs</t>
  </si>
  <si>
    <t>/funding-round/2b8ff37c58376568d426a6957f007ac2</t>
  </si>
  <si>
    <t>/ORGANIZATION/INGLOVE</t>
  </si>
  <si>
    <t>/funding-round/601dd51838e94852ec85f6124940b88e</t>
  </si>
  <si>
    <t>/organization/ingo-me</t>
  </si>
  <si>
    <t>/funding-round/047bea47a7ef1009c875594fdf148813</t>
  </si>
  <si>
    <t>/ORGANIZATION/INGO-MONEY</t>
  </si>
  <si>
    <t>/funding-round/1a61961b62a0eae56c4572d9a70caa9c</t>
  </si>
  <si>
    <t>/organization/ingo-money</t>
  </si>
  <si>
    <t>/funding-round/dd48b438f9e0fabfebf0bf6852f4410e</t>
  </si>
  <si>
    <t>/ORGANIZATION/INGOGO-PTY</t>
  </si>
  <si>
    <t>/funding-round/4fddb90fc4fa0c3d95a47278594a6c4f</t>
  </si>
  <si>
    <t>/organization/ingogo-pty</t>
  </si>
  <si>
    <t>/funding-round/5ca79510c531b1e902f5a97c7d127bf5</t>
  </si>
  <si>
    <t>/funding-round/65d15057318e4543e0ccaff2dac0f592</t>
  </si>
  <si>
    <t>/funding-round/9fb458f848934e4e44aaaf8b9db38029</t>
  </si>
  <si>
    <t>/funding-round/a8e092a04746a4808879ca6cc69de530</t>
  </si>
  <si>
    <t>/funding-round/b433721bc78cff1c134e39eb39059e60</t>
  </si>
  <si>
    <t>/ORGANIZATION/INGOLLOW</t>
  </si>
  <si>
    <t>/funding-round/2c5ec0f56254e044b72f00f5cda18a17</t>
  </si>
  <si>
    <t>/organization/ingrain-io</t>
  </si>
  <si>
    <t>/funding-round/76c649cc09fb650011653caf2f20771d</t>
  </si>
  <si>
    <t>/ORGANIZATION/INGRAM-MEDICAL</t>
  </si>
  <si>
    <t>/funding-round/bbd5befc43b718f92c87cbbf5ae1422a</t>
  </si>
  <si>
    <t>/organization/ingresse</t>
  </si>
  <si>
    <t>/funding-round/74370c9253449f4c03f4f794c9eeee0d</t>
  </si>
  <si>
    <t>/ORGANIZATION/INGRESSE</t>
  </si>
  <si>
    <t>/funding-round/c6d13278c13645484405d62c2e14c219</t>
  </si>
  <si>
    <t>/organization/ingrian-networks</t>
  </si>
  <si>
    <t>/funding-round/4cbe5c62f49c1d03f4df16418d44796b</t>
  </si>
  <si>
    <t>/ORGANIZATION/INGRIAN-NETWORKS</t>
  </si>
  <si>
    <t>/funding-round/7f723e8b208503fe5136e9cebba2043f</t>
  </si>
  <si>
    <t>/funding-round/f5a4082a7facebc6c8ff6cfc24d37cf8</t>
  </si>
  <si>
    <t>/ORGANIZATION/INGRID</t>
  </si>
  <si>
    <t>/funding-round/009bfd5cdfca8284d6fe31425a3865f7</t>
  </si>
  <si>
    <t>/organization/ingrid</t>
  </si>
  <si>
    <t>/funding-round/4da304253d80edb7ee62838d6fa49627</t>
  </si>
  <si>
    <t>/funding-round/8bc644cd96f2049fa8d631afb8ef9782</t>
  </si>
  <si>
    <t>/funding-round/9fc82152b33d8d1a9e36b1acb6a722bc</t>
  </si>
  <si>
    <t>/funding-round/ab81a78e7c6fecf2562d3085f1eaa14f</t>
  </si>
  <si>
    <t>/organization/ingrid-solutions</t>
  </si>
  <si>
    <t>/funding-round/379e46be1d8942625484dc48024b7ecb</t>
  </si>
  <si>
    <t>/ORGANIZATION/INGRID-SOLUTIONS</t>
  </si>
  <si>
    <t>/funding-round/8c375b61bb4a70a80cf1d094dca20614</t>
  </si>
  <si>
    <t>/organization/ingrooves</t>
  </si>
  <si>
    <t>/funding-round/7bce99e0995711ec49f81aa82b04ef55</t>
  </si>
  <si>
    <t>/ORGANIZATION/INHABI</t>
  </si>
  <si>
    <t>/funding-round/4de8300a56034f603959cb62747aa6bc</t>
  </si>
  <si>
    <t>/organization/inhale-digital</t>
  </si>
  <si>
    <t>/funding-round/808cf9d7b9dea2c8d9a17dbe7ef2a0b2</t>
  </si>
  <si>
    <t>/ORGANIZATION/INHALE-DIGITAL</t>
  </si>
  <si>
    <t>/funding-round/99ef41d9ec60ddae355757cb41f4ab7c</t>
  </si>
  <si>
    <t>/organization/inhance-media</t>
  </si>
  <si>
    <t>/funding-round/326b4ef889f25d0171e940782d12b002</t>
  </si>
  <si>
    <t>/ORGANIZATION/INHAND-NETWORKS</t>
  </si>
  <si>
    <t>/funding-round/2eec5ab0d7273715e6ff527d23be2e9e</t>
  </si>
  <si>
    <t>/organization/inhibitex</t>
  </si>
  <si>
    <t>/funding-round/03039b8706b2c07817ffade7d443b4c6</t>
  </si>
  <si>
    <t>/ORGANIZATION/INHIBITEX</t>
  </si>
  <si>
    <t>/funding-round/695e17823ef55f3d0e57e0d758f8bdd5</t>
  </si>
  <si>
    <t>/funding-round/79e78f809751980b0e17f3dc55e4c53d</t>
  </si>
  <si>
    <t>/ORGANIZATION/INHIBOX</t>
  </si>
  <si>
    <t>/funding-round/76f6080bbe590980dc4dc3a6b536960b</t>
  </si>
  <si>
    <t>/organization/inhiro</t>
  </si>
  <si>
    <t>/funding-round/47005613d1f2a2a89617d120d7cfcbb6</t>
  </si>
  <si>
    <t>/ORGANIZATION/INHOME</t>
  </si>
  <si>
    <t>/funding-round/5cbab2c32142e1f05f6f2692763d1314</t>
  </si>
  <si>
    <t>/organization/inhome</t>
  </si>
  <si>
    <t>/funding-round/991f0a5054401b96c6edf50470df7b6d</t>
  </si>
  <si>
    <t>/ORGANIZATION/INHOMEVEST</t>
  </si>
  <si>
    <t>/funding-round/865149c5af6ec4df01952e8f43a7a655</t>
  </si>
  <si>
    <t>/organization/inhousecooks</t>
  </si>
  <si>
    <t>/funding-round/3e6a54ccb89baf38c332b096e86c99c3</t>
  </si>
  <si>
    <t>/ORGANIZATION/INI-FARMS</t>
  </si>
  <si>
    <t>/funding-round/7409e25b75e8e6c27d0e7b1e5bfbe2c0</t>
  </si>
  <si>
    <t>/organization/ini-power-systems</t>
  </si>
  <si>
    <t>/funding-round/0c92379b3ebf84239a8c59e04cf0e20b</t>
  </si>
  <si>
    <t>/ORGANIZATION/INI3-DIGITAL</t>
  </si>
  <si>
    <t>/funding-round/ba92f44dd8b927342179dc9e123c6e5c</t>
  </si>
  <si>
    <t>/organization/inimex-pharmaceuticals</t>
  </si>
  <si>
    <t>/funding-round/9f4329b3fa82e32fbd73c24ec8518de7</t>
  </si>
  <si>
    <t>/ORGANIZATION/INIMEX-PHARMACEUTICALS</t>
  </si>
  <si>
    <t>/funding-round/b4b0f7f6aeb92cc97328de49c5da7578</t>
  </si>
  <si>
    <t>/funding-round/bc88c2d735e9b7bc321bcafaa4accc6c</t>
  </si>
  <si>
    <t>/ORGANIZATION/ININAL</t>
  </si>
  <si>
    <t>/funding-round/9bdc9d9ba42d88480c077f7c69f6317f</t>
  </si>
  <si>
    <t>/organization/ininal</t>
  </si>
  <si>
    <t>/funding-round/a1d50ff926c8a0b7956b6c6c0a326b23</t>
  </si>
  <si>
    <t>/funding-round/cc1fe5682f79fead5f69a16b8b8ef17d</t>
  </si>
  <si>
    <t>/funding-round/d586656049a3756e8835f3511a27fa45</t>
  </si>
  <si>
    <t>/ORGANIZATION/INIPOP</t>
  </si>
  <si>
    <t>/funding-round/f0fa7350a5afe9236c0d142479fe6d60</t>
  </si>
  <si>
    <t>/organization/inishtech</t>
  </si>
  <si>
    <t>/funding-round/47e91109a35c3008c3f4d3ffa6187dec</t>
  </si>
  <si>
    <t>/ORGANIZATION/INISHTECH</t>
  </si>
  <si>
    <t>/funding-round/fe61eeacd89f580e6175a7e1f63cb07e</t>
  </si>
  <si>
    <t>/organization/initial-state-technologies</t>
  </si>
  <si>
    <t>/funding-round/4e89ce8df252c605d18400b7c0e512a8</t>
  </si>
  <si>
    <t>/ORGANIZATION/INITIAL-STATE-TECHNOLOGIES</t>
  </si>
  <si>
    <t>/funding-round/ecee3f16c55c34cce3046c5a4d700257</t>
  </si>
  <si>
    <t>/organization/initiate-systems</t>
  </si>
  <si>
    <t>/funding-round/862e5f4eace741556f20e9c7e8e16171</t>
  </si>
  <si>
    <t>/ORGANIZATION/INITIATE-SYSTEMS</t>
  </si>
  <si>
    <t>/funding-round/e9a7b1f4600117aab1d02fb04172c559</t>
  </si>
  <si>
    <t>/organization/initiative-gaming</t>
  </si>
  <si>
    <t>/funding-round/ee2784c64216e33f6c276777f935cd66</t>
  </si>
  <si>
    <t>/ORGANIZATION/INITME</t>
  </si>
  <si>
    <t>/funding-round/39e18a86f0db622a47a5cde276e10171</t>
  </si>
  <si>
    <t>/organization/inivata</t>
  </si>
  <si>
    <t>/funding-round/52c7bcb34b74fecd9f36bb5237edd889</t>
  </si>
  <si>
    <t>/ORGANIZATION/INJII</t>
  </si>
  <si>
    <t>/funding-round/2a022778d868d9c995101a754ead4365</t>
  </si>
  <si>
    <t>/organization/injii</t>
  </si>
  <si>
    <t>/funding-round/e3cdc484812e2b7119ba9c9c5f3b424f</t>
  </si>
  <si>
    <t>/ORGANIZATION/INK</t>
  </si>
  <si>
    <t>/funding-round/636c4c33dba78020f1a54ebed49a71eb</t>
  </si>
  <si>
    <t>/organization/ink-mobility</t>
  </si>
  <si>
    <t>/funding-round/72cec160857bc24758b429591118ac10</t>
  </si>
  <si>
    <t>/ORGANIZATION/INK-MOBILITY</t>
  </si>
  <si>
    <t>/funding-round/8351af0082906e51e88c4a170678fb5d</t>
  </si>
  <si>
    <t>/organization/ink361</t>
  </si>
  <si>
    <t>/funding-round/101545f647beb2536ff6b9965fb48eab</t>
  </si>
  <si>
    <t>/ORGANIZATION/INK361</t>
  </si>
  <si>
    <t>/funding-round/4e12a9d8ad7074b9cfc187413d62f1f6</t>
  </si>
  <si>
    <t>/organization/inkd</t>
  </si>
  <si>
    <t>/funding-round/35a462abd2ff0e5cdaccf9b4c4bf8a89</t>
  </si>
  <si>
    <t>/ORGANIZATION/INKD</t>
  </si>
  <si>
    <t>/funding-round/55e28ea6f7e70c12cd64ed75be3f0e6d</t>
  </si>
  <si>
    <t>/funding-round/64e806a6440074f859c4a50ca99b1e9f</t>
  </si>
  <si>
    <t>/ORGANIZATION/INKERWANG</t>
  </si>
  <si>
    <t>/funding-round/1e7fd22d5327719d18303d57093f3147</t>
  </si>
  <si>
    <t>/organization/inkive</t>
  </si>
  <si>
    <t>/funding-round/433647a34773be4364d116ccd87d035c</t>
  </si>
  <si>
    <t>/ORGANIZATION/INKIVE</t>
  </si>
  <si>
    <t>/funding-round/63546c2b67e6f50c31ad8efaf2d464c4</t>
  </si>
  <si>
    <t>/organization/inkkas</t>
  </si>
  <si>
    <t>/funding-round/8c7a0bb9e2aa62215f6d88727335b669</t>
  </si>
  <si>
    <t>/ORGANIZATION/INKKAS</t>
  </si>
  <si>
    <t>/funding-round/e6ba9759c2724e21631fe850fc4ca302</t>
  </si>
  <si>
    <t>/organization/inkling</t>
  </si>
  <si>
    <t>/funding-round/6d40a1fc81278b77c52cd0a74ad80a48</t>
  </si>
  <si>
    <t>/ORGANIZATION/INKLING</t>
  </si>
  <si>
    <t>/funding-round/e1ae273c10b36dd054dffd99e717962b</t>
  </si>
  <si>
    <t>/organization/inkling-systems</t>
  </si>
  <si>
    <t>/funding-round/15ac7957a25b68ca4b07be41d565207f</t>
  </si>
  <si>
    <t>/ORGANIZATION/INKLING-SYSTEMS</t>
  </si>
  <si>
    <t>/funding-round/49208ec2f4714bbc2a19fa9e3875cb20</t>
  </si>
  <si>
    <t>/funding-round/504885f4f87f6691b5d363137760eae3</t>
  </si>
  <si>
    <t>/funding-round/8931b71a7c1df44c64656aedf185f570</t>
  </si>
  <si>
    <t>/funding-round/8b8c6f30b1ef67ca8ba0fd371e556d8f</t>
  </si>
  <si>
    <t>/funding-round/cc3e0f491a85559d37a79dfe7ecbb01c</t>
  </si>
  <si>
    <t>/funding-round/e9a056fa4096ea26b8befb72d653a59f</t>
  </si>
  <si>
    <t>/funding-round/fabb32e5ee1bd979dab351d7f537a33c</t>
  </si>
  <si>
    <t>/organization/inkmonk</t>
  </si>
  <si>
    <t>/funding-round/348f9e3fe1102f6f1520132313071576</t>
  </si>
  <si>
    <t>/ORGANIZATION/INKNOWLEDGE</t>
  </si>
  <si>
    <t>/funding-round/8ff20ab7a3641a7d774d3e9365fe8b66</t>
  </si>
  <si>
    <t>/organization/inkomerce</t>
  </si>
  <si>
    <t>/funding-round/6ba67cf97f6e0a05efe149bd0339f58e</t>
  </si>
  <si>
    <t>/ORGANIZATION/INKRA-NETWORKS</t>
  </si>
  <si>
    <t>/funding-round/05c65c67672299eeb79f21b3038db452</t>
  </si>
  <si>
    <t>/organization/inkra-networks</t>
  </si>
  <si>
    <t>/funding-round/add55ca3475dcdf790050fea23e644de</t>
  </si>
  <si>
    <t>/ORGANIZATION/INKSEDGE</t>
  </si>
  <si>
    <t>/funding-round/9199a81330d16d5ded26c7a4dc2a45c6</t>
  </si>
  <si>
    <t>/organization/inkshares</t>
  </si>
  <si>
    <t>/funding-round/2c5216859279f3f7f762f770050e6619</t>
  </si>
  <si>
    <t>/ORGANIZATION/INKSHARES</t>
  </si>
  <si>
    <t>/funding-round/b81beaa89d9c3ffa5c818b319924d545</t>
  </si>
  <si>
    <t>/organization/inksig-digital</t>
  </si>
  <si>
    <t>/funding-round/3375bab34653a43b3769279655310360</t>
  </si>
  <si>
    <t>/ORGANIZATION/INKSIG-DIGITAL</t>
  </si>
  <si>
    <t>/funding-round/94e5bfce186f0cab3bc15564859b221a</t>
  </si>
  <si>
    <t>/organization/inktank</t>
  </si>
  <si>
    <t>/funding-round/3c1c59f254f9d636733fd3d9e7bfa13f</t>
  </si>
  <si>
    <t>/ORGANIZATION/INKTANK</t>
  </si>
  <si>
    <t>/funding-round/db5d0e3b76d1da5b3cf67a0394138bc9</t>
  </si>
  <si>
    <t>/organization/inktd</t>
  </si>
  <si>
    <t>/funding-round/dd571b4f5c575eb971a6aa1a789ebc01</t>
  </si>
  <si>
    <t>/ORGANIZATION/INKVENTORS</t>
  </si>
  <si>
    <t>/funding-round/b2b50b7425172b738a1cf3116ee0a1c9</t>
  </si>
  <si>
    <t>/organization/inkvite</t>
  </si>
  <si>
    <t>/funding-round/0fe72ee007a01baef924229e5a6aca0c</t>
  </si>
  <si>
    <t>/ORGANIZATION/INLAND-EMPIRE-COMPONENTS</t>
  </si>
  <si>
    <t>/funding-round/fc6e6ae0abd553718b6bd6388e286246</t>
  </si>
  <si>
    <t>/organization/inland-pipe-rehabilitation</t>
  </si>
  <si>
    <t>/funding-round/1fe3d40ad450a612be62b20a4c6ba59e</t>
  </si>
  <si>
    <t>/ORGANIZATION/INLET-TECHNOLOGIES</t>
  </si>
  <si>
    <t>/funding-round/1bc6e13a61430cffa2e3dbf5d623c14c</t>
  </si>
  <si>
    <t>/organization/inlet-technologies</t>
  </si>
  <si>
    <t>/funding-round/4895a8c460cc37e0a7e39517bb1ca6d5</t>
  </si>
  <si>
    <t>/funding-round/f8552678893c327a80595c31badcb062</t>
  </si>
  <si>
    <t>/organization/inlight-solutions</t>
  </si>
  <si>
    <t>/funding-round/976813e43b3179117c2f0631d887d3e4</t>
  </si>
  <si>
    <t>/ORGANIZATION/INLINE-ME</t>
  </si>
  <si>
    <t>/funding-round/2321f053c35684e82a2b5ed9274c0e8a</t>
  </si>
  <si>
    <t>/organization/inline-wireless</t>
  </si>
  <si>
    <t>/funding-round/55310f9b7fa8139d5af737626a074e74</t>
  </si>
  <si>
    <t>/ORGANIZATION/INLIST</t>
  </si>
  <si>
    <t>/funding-round/874b3b08f58506e34ec4e765ad1c8e64</t>
  </si>
  <si>
    <t>/organization/inlive-interactive</t>
  </si>
  <si>
    <t>/funding-round/4d1d96de376e2ca6cb9d79d4540b68c5</t>
  </si>
  <si>
    <t>/ORGANIZATION/INLOGY</t>
  </si>
  <si>
    <t>/funding-round/72d6fadcc806ba1e49ca22b4a34b26e9</t>
  </si>
  <si>
    <t>/organization/inlogy</t>
  </si>
  <si>
    <t>/funding-round/e8b1bcc4925c33e582d55eead0ef51d1</t>
  </si>
  <si>
    <t>/ORGANIZATION/INMAGE-SYSTEMS</t>
  </si>
  <si>
    <t>/funding-round/1fbd385fdc5e57d8f875ea7a4fa25d5a</t>
  </si>
  <si>
    <t>/organization/inmage-systems</t>
  </si>
  <si>
    <t>/funding-round/780e14bc4f393a3d8709244eb4eb3b23</t>
  </si>
  <si>
    <t>/funding-round/8d434e45d44de3b2893d4373bcf5f89c</t>
  </si>
  <si>
    <t>/funding-round/9451d8d080a870e8398a045c1b21189d</t>
  </si>
  <si>
    <t>/funding-round/e9b490e2d81a0f63105f4c49133249d7</t>
  </si>
  <si>
    <t>/organization/inmagic</t>
  </si>
  <si>
    <t>/funding-round/6d2912fe11f78691163858b9f37625a9</t>
  </si>
  <si>
    <t>/ORGANIZATION/INMAGIC</t>
  </si>
  <si>
    <t>/funding-round/c613705325e040297c5cc719a566e0e9</t>
  </si>
  <si>
    <t>/organization/inman</t>
  </si>
  <si>
    <t>/funding-round/cc8cb8555856d997497bce54f1198103</t>
  </si>
  <si>
    <t>/ORGANIZATION/INMATECH</t>
  </si>
  <si>
    <t>/funding-round/a2834dc9e9140275bc424ca17194fed7</t>
  </si>
  <si>
    <t>/organization/inmedia-corporation</t>
  </si>
  <si>
    <t>/funding-round/5ea7a3611cc2fd6277af9763c889358f</t>
  </si>
  <si>
    <t>/ORGANIZATION/INMEDIA-CORPORATION</t>
  </si>
  <si>
    <t>/funding-round/d9970e5c8ab570dd0fc6fcab01e85184</t>
  </si>
  <si>
    <t>/organization/inmobi</t>
  </si>
  <si>
    <t>/funding-round/1214ae70d2eb04a5ba2a4969236ee6b8</t>
  </si>
  <si>
    <t>/ORGANIZATION/INMOBI</t>
  </si>
  <si>
    <t>/funding-round/1708bb3e02de237d9e2ce1c64910571b</t>
  </si>
  <si>
    <t>/funding-round/376b75fc4cab4c30933667e5f634e4ff</t>
  </si>
  <si>
    <t>/funding-round/3c82c4eb0a3ab24b99565ba147d0f35d</t>
  </si>
  <si>
    <t>/funding-round/48f57a26c645ff66c2b120d73fd5c8a2</t>
  </si>
  <si>
    <t>/funding-round/d52970d84ec24fac1a2b24d67fc8dc50</t>
  </si>
  <si>
    <t>/organization/inmobiliarie</t>
  </si>
  <si>
    <t>/funding-round/7e924d9bc303ddd00e9be94bfbad52d3</t>
  </si>
  <si>
    <t>/ORGANIZATION/INMOBLY</t>
  </si>
  <si>
    <t>/funding-round/07b3dfa525690cba8bbcf8f4756638cb</t>
  </si>
  <si>
    <t>/organization/inmobly</t>
  </si>
  <si>
    <t>/funding-round/11501efebc9e40347291c2c711d803b1</t>
  </si>
  <si>
    <t>/funding-round/2235f0fe8c92e8ed9e11754140b4d8ef</t>
  </si>
  <si>
    <t>/funding-round/a0a7489d12643fc12bba3aae917b97c8</t>
  </si>
  <si>
    <t>/funding-round/a26a6ddb3b8e1ac95d052bc875910782</t>
  </si>
  <si>
    <t>/organization/inmoji</t>
  </si>
  <si>
    <t>/funding-round/44a87bd23b0313ca38d3b95f02567e36</t>
  </si>
  <si>
    <t>/ORGANIZATION/INMOJI</t>
  </si>
  <si>
    <t>/funding-round/b35cde98a00af16fb13330ba007a83f5</t>
  </si>
  <si>
    <t>/funding-round/f3844c89e036f452f3205a275d67f572</t>
  </si>
  <si>
    <t>/ORGANIZATION/INMOO</t>
  </si>
  <si>
    <t>/funding-round/c8f69379a12f24ac20edcf13180f51d2</t>
  </si>
  <si>
    <t>/organization/inmotion-technologies</t>
  </si>
  <si>
    <t>/funding-round/3dc334eef5cc08b1f7dc87331eb0d14d</t>
  </si>
  <si>
    <t>/ORGANIZATION/INMOTION-TECHNOLOGIES</t>
  </si>
  <si>
    <t>/funding-round/f5aa3bfbaf2b2f12e59bec309a230762</t>
  </si>
  <si>
    <t>/organization/inmotionnow</t>
  </si>
  <si>
    <t>/funding-round/96c491d19dccea810f0c3bf0f1ef1b7c</t>
  </si>
  <si>
    <t>/ORGANIZATION/INMOTIONNOW</t>
  </si>
  <si>
    <t>/funding-round/f97056d8a1a559608613b9e2c8de8a6b</t>
  </si>
  <si>
    <t>/organization/inmyo</t>
  </si>
  <si>
    <t>/funding-round/c22cf49dcde612778dc63e8556093d66</t>
  </si>
  <si>
    <t>/ORGANIZATION/INMYROOM</t>
  </si>
  <si>
    <t>/funding-round/aa3345830250e16844907eec34821ec8</t>
  </si>
  <si>
    <t>/organization/inmyshow</t>
  </si>
  <si>
    <t>/funding-round/2dfea107a774aabcfd8d4effc8880fa2</t>
  </si>
  <si>
    <t>/ORGANIZATION/INN-STYLE-LTD</t>
  </si>
  <si>
    <t>/funding-round/08c64ac4b837603b75fbc492543a4adb</t>
  </si>
  <si>
    <t>/organization/inn-style-ltd</t>
  </si>
  <si>
    <t>/funding-round/5fba173dd031b65ec8c487d53d3ee398</t>
  </si>
  <si>
    <t>/ORGANIZATION/INNAAS</t>
  </si>
  <si>
    <t>/funding-round/5c99136fd927a60409bb6bcb8461c5b1</t>
  </si>
  <si>
    <t>/organization/innalabs-holding</t>
  </si>
  <si>
    <t>/funding-round/0ddd4e15d6e9f3d80af87580485ddbdd</t>
  </si>
  <si>
    <t>/ORGANIZATION/INNARA-HEALTH</t>
  </si>
  <si>
    <t>/funding-round/02d4430d1be550c6e94f4e79f73bd9a3</t>
  </si>
  <si>
    <t>/organization/innara-health</t>
  </si>
  <si>
    <t>/funding-round/b9dd29ab6fe87286d1500f6459ba1196</t>
  </si>
  <si>
    <t>/ORGANIZATION/INNATE-PHARMA</t>
  </si>
  <si>
    <t>/funding-round/2d057f349f2f9ac139fdd38272cf8610</t>
  </si>
  <si>
    <t>/organization/innate-pharma</t>
  </si>
  <si>
    <t>/funding-round/353a35ac314935a5076c339374a69ead</t>
  </si>
  <si>
    <t>/funding-round/83c845657f180b49d4c1743f1a3f81b6</t>
  </si>
  <si>
    <t>/funding-round/9082f5d96de619d182071bf0f70ad15c</t>
  </si>
  <si>
    <t>/funding-round/963b4036fd950add43c00fe90e3ee46b</t>
  </si>
  <si>
    <t>/organization/innavirvax</t>
  </si>
  <si>
    <t>/funding-round/661c349925be6b371650f7455129d0de</t>
  </si>
  <si>
    <t>/ORGANIZATION/INNAVIRVAX</t>
  </si>
  <si>
    <t>/funding-round/fb22f79bdc069e7a6fcca0f5f4871a15</t>
  </si>
  <si>
    <t>/organization/inner-chef</t>
  </si>
  <si>
    <t>/funding-round/8036d1ae76ddfa4cb49f40373e36ed6e</t>
  </si>
  <si>
    <t>/ORGANIZATION/INNERACTIVE</t>
  </si>
  <si>
    <t>/funding-round/93d82ade019d1ecb5b5138d58dca3bc3</t>
  </si>
  <si>
    <t>/organization/inneractive</t>
  </si>
  <si>
    <t>/funding-round/cfcf705ed3babab0ce58ec449040c5c5</t>
  </si>
  <si>
    <t>/funding-round/f5d2e482f8b641eb2ca7e7a7ea7296bf</t>
  </si>
  <si>
    <t>/organization/innerapps</t>
  </si>
  <si>
    <t>/funding-round/67e14821867ad95302b7c4506faa1b53</t>
  </si>
  <si>
    <t>/ORGANIZATION/INNERCHIP</t>
  </si>
  <si>
    <t>/funding-round/1f30412f95e1753ac96f0bf256d38716</t>
  </si>
  <si>
    <t>/organization/innercircuit</t>
  </si>
  <si>
    <t>/funding-round/fe5c01dec2cf33f87cef7e21208eaa6c</t>
  </si>
  <si>
    <t>/ORGANIZATION/INNERPOINT-ENERGY</t>
  </si>
  <si>
    <t>/funding-round/beb07d110aa0f0c7bb1bac1b1652a392</t>
  </si>
  <si>
    <t>/organization/innerpulse</t>
  </si>
  <si>
    <t>/funding-round/5058be50e50f2f5f26e68cc95d8b6986</t>
  </si>
  <si>
    <t>/ORGANIZATION/INNERREWARDS</t>
  </si>
  <si>
    <t>/funding-round/a90f7ed8c1e434969fe9c63e705e978a</t>
  </si>
  <si>
    <t>/organization/innerscope-research</t>
  </si>
  <si>
    <t>/funding-round/07530e5fab634c1c6e549c20e1a3b428</t>
  </si>
  <si>
    <t>/ORGANIZATION/INNERSIGHT</t>
  </si>
  <si>
    <t>/funding-round/c474481e559638c7bad23dc29f4b280f</t>
  </si>
  <si>
    <t>/organization/innerspace-technology-inc</t>
  </si>
  <si>
    <t>/funding-round/02dc934e4e561d08995caa6943d55e2c</t>
  </si>
  <si>
    <t>/ORGANIZATION/INNERVATE</t>
  </si>
  <si>
    <t>/funding-round/a9d8c89c9f009d1fb6fb4033f5069d06</t>
  </si>
  <si>
    <t>/organization/innerwireless</t>
  </si>
  <si>
    <t>/funding-round/3a234aeafb8b164fac105c4c2a4efe1b</t>
  </si>
  <si>
    <t>/ORGANIZATION/INNERWIRELESS</t>
  </si>
  <si>
    <t>/funding-round/3f159ba7b7fe73478153901774be7de3</t>
  </si>
  <si>
    <t>/funding-round/7744ee4b69c0a209db7b10ee91835523</t>
  </si>
  <si>
    <t>/funding-round/bd5f9750b436df3a82403787d7780275</t>
  </si>
  <si>
    <t>/organization/innerworkings</t>
  </si>
  <si>
    <t>/funding-round/3980a64c49c7d790f0dc474277a2ee60</t>
  </si>
  <si>
    <t>/ORGANIZATION/INNERWORKINGS</t>
  </si>
  <si>
    <t>/funding-round/af9d69299cf1df146383b60f435e3596</t>
  </si>
  <si>
    <t>/organization/innetwork</t>
  </si>
  <si>
    <t>/funding-round/110cca028daa2318d90be94d6a8c9059</t>
  </si>
  <si>
    <t>/ORGANIZATION/INNETWORK</t>
  </si>
  <si>
    <t>/funding-round/ce10647d7eec5b43139406efcd73a571</t>
  </si>
  <si>
    <t>/organization/inneuroco</t>
  </si>
  <si>
    <t>/funding-round/1ef6636ce4df28a4a7428d5bd0fda767</t>
  </si>
  <si>
    <t>/ORGANIZATION/INNFOCUS</t>
  </si>
  <si>
    <t>/funding-round/8fa046f449c4b29b6248c8e55e24d097</t>
  </si>
  <si>
    <t>/organization/innfocus-inc</t>
  </si>
  <si>
    <t>/funding-round/59b102eb06aabb3af891e281f08bbc44</t>
  </si>
  <si>
    <t>/ORGANIZATION/INNFOCUS-INC</t>
  </si>
  <si>
    <t>/funding-round/9b025aa71d55bee7ef8e289964d530bb</t>
  </si>
  <si>
    <t>/organization/inni</t>
  </si>
  <si>
    <t>/funding-round/1fb2408bf6c8a642a559323125db0ac2</t>
  </si>
  <si>
    <t>/ORGANIZATION/INNIT</t>
  </si>
  <si>
    <t>/funding-round/fc0d4e2646c901e84fc1969f526856f9</t>
  </si>
  <si>
    <t>/organization/innjoy-travel</t>
  </si>
  <si>
    <t>/funding-round/7441f496e49d9334abb62a72eb1dba26</t>
  </si>
  <si>
    <t>/ORGANIZATION/INNOBI</t>
  </si>
  <si>
    <t>/funding-round/07a76a4277413a8d1bff5d3cb3cb55f3</t>
  </si>
  <si>
    <t>/organization/innobi</t>
  </si>
  <si>
    <t>/funding-round/4417d2274a4394903a867687e848d04c</t>
  </si>
  <si>
    <t>/funding-round/5a6a8ceb6ec6d90c0c117e300c908260</t>
  </si>
  <si>
    <t>/organization/innobits</t>
  </si>
  <si>
    <t>/funding-round/cfb794fc087d6d62cc17042cae6ccf24</t>
  </si>
  <si>
    <t>23-11-2007</t>
  </si>
  <si>
    <t>/ORGANIZATION/INNOBRIGHT-TECHNOLOGIES</t>
  </si>
  <si>
    <t>/funding-round/e2dccdae020f17aa4fd7a0132b1f37dc</t>
  </si>
  <si>
    <t>/organization/innobuddy</t>
  </si>
  <si>
    <t>/funding-round/b2d92ad66c17523e30846850139014a4</t>
  </si>
  <si>
    <t>/ORGANIZATION/INNOCC</t>
  </si>
  <si>
    <t>/funding-round/e47f92317583e6ce69b71542ac92c678</t>
  </si>
  <si>
    <t>/organization/innoceed</t>
  </si>
  <si>
    <t>/funding-round/b8b0e71c61f22def9ec66f6b7916a3d9</t>
  </si>
  <si>
    <t>/ORGANIZATION/INNOCENTIVE</t>
  </si>
  <si>
    <t>/funding-round/a57e136ae7080a9558352f4db782fbe0</t>
  </si>
  <si>
    <t>/organization/innocentive</t>
  </si>
  <si>
    <t>/funding-round/a76491a9d64b79bc222031fcd3de3833</t>
  </si>
  <si>
    <t>/funding-round/b8923a61d2d5a552c2f32492309e8704</t>
  </si>
  <si>
    <t>/funding-round/e1eb43d5a0729adc86be6c24eae3612d</t>
  </si>
  <si>
    <t>/ORGANIZATION/INNOCOLL-HOLDINGS</t>
  </si>
  <si>
    <t>/funding-round/4b1fd850414673b47a91961ab238baa3</t>
  </si>
  <si>
    <t>/organization/innocoll-holdings</t>
  </si>
  <si>
    <t>/funding-round/5c79f25dc3346a61e63fd0b688fba7ab</t>
  </si>
  <si>
    <t>/funding-round/7284b9f760777c6f0c5fff99e7eb019c</t>
  </si>
  <si>
    <t>/funding-round/8b6284e50ae46ad6f19f4cb9cc42f8a5</t>
  </si>
  <si>
    <t>/funding-round/bbeb9be72a0dcfaec367e7081ca2d073</t>
  </si>
  <si>
    <t>/funding-round/bc235df31b5cbe736ec6e53189699c35</t>
  </si>
  <si>
    <t>/funding-round/cacbb5ff3e31cbb6a7755ab512b33485</t>
  </si>
  <si>
    <t>/organization/innocrin-pharmaceuticals</t>
  </si>
  <si>
    <t>/funding-round/4de6ee99baa2e0a913beb455def0536b</t>
  </si>
  <si>
    <t>/ORGANIZATION/INNOCRIN-PHARMACEUTICALS</t>
  </si>
  <si>
    <t>/funding-round/a49abba80bc54af933fdc26ff10ede9e</t>
  </si>
  <si>
    <t>/organization/innocutis</t>
  </si>
  <si>
    <t>/funding-round/d16524fb6b69edc29a4ad9cae9b33e7f</t>
  </si>
  <si>
    <t>/ORGANIZATION/INNOCYTE</t>
  </si>
  <si>
    <t>/funding-round/2d613e75e18f906c21911c82d00a8ad2</t>
  </si>
  <si>
    <t>/organization/innodesk</t>
  </si>
  <si>
    <t>/funding-round/2010caa6dbe4e4a89cbc19c4b628193b</t>
  </si>
  <si>
    <t>/ORGANIZATION/INNODIA-2</t>
  </si>
  <si>
    <t>/funding-round/84c3e63c7ed0b14de728d2fd55aaec2d</t>
  </si>
  <si>
    <t>/organization/innofidei</t>
  </si>
  <si>
    <t>/funding-round/31543a28f68bab96ea4609074a840083</t>
  </si>
  <si>
    <t>/ORGANIZATION/INNOFIDEI</t>
  </si>
  <si>
    <t>/funding-round/a1d5808d3e0aaa932d052ff8c2b255ec</t>
  </si>
  <si>
    <t>/funding-round/db1efedf176460d1c9dbc7e43baf6435</t>
  </si>
  <si>
    <t>/ORGANIZATION/INNOGENETICS</t>
  </si>
  <si>
    <t>/funding-round/45f18665be3f0e16226c8ca37a0b18b7</t>
  </si>
  <si>
    <t>/organization/innogiv</t>
  </si>
  <si>
    <t>/funding-round/b6f97d95fefc3d720950f20ea8cd8abd</t>
  </si>
  <si>
    <t>/ORGANIZATION/INNOGRAPHY</t>
  </si>
  <si>
    <t>/funding-round/876f2175553464b8c15637c8e06b0ba1</t>
  </si>
  <si>
    <t>/organization/innography</t>
  </si>
  <si>
    <t>/funding-round/96ed6c7397094b099e8b931d199bcadc</t>
  </si>
  <si>
    <t>/funding-round/f2518f590d1fa1006b7f6c80941b1108</t>
  </si>
  <si>
    <t>/funding-round/fcdccae319a7607025fa3e6261f08669</t>
  </si>
  <si>
    <t>/ORGANIZATION/INNOHAT</t>
  </si>
  <si>
    <t>/funding-round/9b4e599fda4892a1c1e8e68972183bb0</t>
  </si>
  <si>
    <t>/organization/innohome</t>
  </si>
  <si>
    <t>/funding-round/ed69c8b7325df1d85acae546c740934d</t>
  </si>
  <si>
    <t>/ORGANIZATION/INNOHUB</t>
  </si>
  <si>
    <t>/funding-round/364df1d7616aabcdd7a9ddaf7890bf11</t>
  </si>
  <si>
    <t>/organization/innolight</t>
  </si>
  <si>
    <t>/funding-round/6cd571a3ea208962668a6e334a737765</t>
  </si>
  <si>
    <t>/ORGANIZATION/INNOLIGHT</t>
  </si>
  <si>
    <t>/funding-round/9d073e9c57a9e74bbf5672039ce13bf1</t>
  </si>
  <si>
    <t>/organization/innolume</t>
  </si>
  <si>
    <t>/funding-round/5926207f52f43397dd2b10f47e95339f</t>
  </si>
  <si>
    <t>/ORGANIZATION/INNOLUME</t>
  </si>
  <si>
    <t>/funding-round/e6fbcc4f78c81dac003444d1c840bbf5</t>
  </si>
  <si>
    <t>/organization/innomed-technologies</t>
  </si>
  <si>
    <t>/funding-round/538ea6fe0ece0e19be99a77f40af9f40</t>
  </si>
  <si>
    <t>/ORGANIZATION/INNOMETRICS</t>
  </si>
  <si>
    <t>/funding-round/6031c217880a935a4ca704bf6d5412da</t>
  </si>
  <si>
    <t>/organization/innometrix-llc</t>
  </si>
  <si>
    <t>/funding-round/3cb51559d513d95030a38ebde3b795b7</t>
  </si>
  <si>
    <t>/ORGANIZATION/INNOMETRIX-LLC</t>
  </si>
  <si>
    <t>/funding-round/f60438b80cfc7ff786c79fe050ffb49f</t>
  </si>
  <si>
    <t>/organization/innominate-security-technologies</t>
  </si>
  <si>
    <t>/funding-round/2034ec366d573f70347acdb5167232f2</t>
  </si>
  <si>
    <t>/ORGANIZATION/INNOMINET</t>
  </si>
  <si>
    <t>/funding-round/4079b5c392d37e27654dc86c79d18f7a</t>
  </si>
  <si>
    <t>/organization/innopad</t>
  </si>
  <si>
    <t>/funding-round/0c8aa861c12465408869e856c3044068</t>
  </si>
  <si>
    <t>/ORGANIZATION/INNOPAD</t>
  </si>
  <si>
    <t>/funding-round/10a0126eea56ab6f09099b873e40567a</t>
  </si>
  <si>
    <t>/funding-round/46aef72ec0d526ca52457e2b1b0cd423</t>
  </si>
  <si>
    <t>/funding-round/87cdda6e5b6c7f306afc0c0bef93f56c</t>
  </si>
  <si>
    <t>/funding-round/f94ca4f253f0b490955b9cee34f8b162</t>
  </si>
  <si>
    <t>/ORGANIZATION/INNOPATH</t>
  </si>
  <si>
    <t>/funding-round/0f8d7b5f05aa0250217ac33fedb4db2b</t>
  </si>
  <si>
    <t>/organization/innopath</t>
  </si>
  <si>
    <t>/funding-round/30bd26d0c1deaf7be48221d9f54ebc54</t>
  </si>
  <si>
    <t>/funding-round/3baefd2845c15b1d3d873b86a0a86ecd</t>
  </si>
  <si>
    <t>/organization/innopft</t>
  </si>
  <si>
    <t>/funding-round/e67ff3d16057291e7c7ff0e544bc69d8</t>
  </si>
  <si>
    <t>/ORGANIZATION/INNOPHARMA</t>
  </si>
  <si>
    <t>/funding-round/c946ef8328e54cabb28f45d8ead5e15f</t>
  </si>
  <si>
    <t>/organization/innopharma</t>
  </si>
  <si>
    <t>/funding-round/f05bd4a8c33e321fa42a625421741c3b</t>
  </si>
  <si>
    <t>/funding-round/f34507e86122e5b869fc9e5c6b1b95d9</t>
  </si>
  <si>
    <t>/organization/innopower</t>
  </si>
  <si>
    <t>/funding-round/cca37c74e25dff0ba0b664370ee91047</t>
  </si>
  <si>
    <t>/ORGANIZATION/INNOPRISE-SOFTWARE</t>
  </si>
  <si>
    <t>/funding-round/2a172995005405c26fc89dd1c235cffb</t>
  </si>
  <si>
    <t>/organization/innoquant</t>
  </si>
  <si>
    <t>/funding-round/0614af331e1a2e69a3b11f50c512d06a</t>
  </si>
  <si>
    <t>/ORGANIZATION/INNORANGE-OY</t>
  </si>
  <si>
    <t>/funding-round/a767104e4f5d5cfb5e5a7cad093b21b8</t>
  </si>
  <si>
    <t>/organization/innospace-3</t>
  </si>
  <si>
    <t>/funding-round/521a2c9c6b35d0709c14eb5f38ad31ae</t>
  </si>
  <si>
    <t>/ORGANIZATION/INNOSPARK</t>
  </si>
  <si>
    <t>/funding-round/1ceeec359b2820b03cb27c7c9eb0ffcf</t>
  </si>
  <si>
    <t>/organization/innospark</t>
  </si>
  <si>
    <t>/funding-round/8dae27c3151fe1729452ad2f8d6b7223</t>
  </si>
  <si>
    <t>/ORGANIZATION/INNOSPRING</t>
  </si>
  <si>
    <t>/funding-round/b7c8cfedde9397046d3aa05e934d443b</t>
  </si>
  <si>
    <t>/organization/innotas</t>
  </si>
  <si>
    <t>/funding-round/09a5a3b1bd4e7562585e541769a7c497</t>
  </si>
  <si>
    <t>/ORGANIZATION/INNOTAS</t>
  </si>
  <si>
    <t>/funding-round/24333a1767d763875b9a59b973c68c45</t>
  </si>
  <si>
    <t>/funding-round/645ac4f1ca8c86d8903ccce09a9f34be</t>
  </si>
  <si>
    <t>/funding-round/abc6808ed381b84b8093920d5d50834d</t>
  </si>
  <si>
    <t>/funding-round/d98cfbf6e5fa31fa1b12749931e3ef14</t>
  </si>
  <si>
    <t>/funding-round/e014d243665ff4f4707c6dfd81fdfed3</t>
  </si>
  <si>
    <t>/organization/innotech-solar</t>
  </si>
  <si>
    <t>/funding-round/0fed611e7cdac3fe7c4153433a1e1655</t>
  </si>
  <si>
    <t>/ORGANIZATION/INNOTECH-SOLAR</t>
  </si>
  <si>
    <t>/funding-round/1cb6b359b336b7eb8c0bef92fcad9f45</t>
  </si>
  <si>
    <t>/funding-round/b1d021712a697161958115613cd018e2</t>
  </si>
  <si>
    <t>/ORGANIZATION/INNOTRIEVE</t>
  </si>
  <si>
    <t>/funding-round/0adea808606545b8032bbffad0dd928e</t>
  </si>
  <si>
    <t>/organization/innoup-farma</t>
  </si>
  <si>
    <t>/funding-round/b70935721e63bc276109fd4a0d9472e4</t>
  </si>
  <si>
    <t>/ORGANIZATION/INNOV-ANALYSIS-SYSTEMS</t>
  </si>
  <si>
    <t>/funding-round/43a99e0e5fea0e18a063faab1dc2cbf0</t>
  </si>
  <si>
    <t>/organization/innov-x-systems</t>
  </si>
  <si>
    <t>/funding-round/77b1b8ddf2e6b807178f9d0faca20a53</t>
  </si>
  <si>
    <t>/ORGANIZATION/INNOVA</t>
  </si>
  <si>
    <t>/funding-round/696a774589dc53522ba667d3b00ddcdf</t>
  </si>
  <si>
    <t>/organization/innova-card</t>
  </si>
  <si>
    <t>/funding-round/9608ceff00cc4fedcdf3ae57dcc424bb</t>
  </si>
  <si>
    <t>/ORGANIZATION/INNOVA-CARD</t>
  </si>
  <si>
    <t>/funding-round/c29c0de8d4858aabb8ddffa9d8d9f39c</t>
  </si>
  <si>
    <t>/organization/innova-dynamics</t>
  </si>
  <si>
    <t>/funding-round/97fef453f68e6d092657486c4a6a143e</t>
  </si>
  <si>
    <t>/ORGANIZATION/INNOVA-DYNAMICS</t>
  </si>
  <si>
    <t>/funding-round/e224f917f78ffbbb7cd43172d05bc658</t>
  </si>
  <si>
    <t>/organization/innova-technology</t>
  </si>
  <si>
    <t>/funding-round/4c976af9e3c702ab90ece6abf11ce7de</t>
  </si>
  <si>
    <t>/ORGANIZATION/INNOVACCER</t>
  </si>
  <si>
    <t>/funding-round/b372bf536e3870d0bea3b76492059698</t>
  </si>
  <si>
    <t>/organization/innovacell</t>
  </si>
  <si>
    <t>/funding-round/b3744c3fd75f5016f18b67509ee54650</t>
  </si>
  <si>
    <t>/ORGANIZATION/INNOVACENE</t>
  </si>
  <si>
    <t>/funding-round/e1ca00c064e233a9a0d0381a498972ff</t>
  </si>
  <si>
    <t>/organization/innovaci</t>
  </si>
  <si>
    <t>/funding-round/d4b0f58f2e48829c9546c378693b01f3</t>
  </si>
  <si>
    <t>/ORGANIZATION/INNOVALIGHT</t>
  </si>
  <si>
    <t>/funding-round/50f660f6a052e5845db8dedf8cb65d4f</t>
  </si>
  <si>
    <t>/organization/innovalight</t>
  </si>
  <si>
    <t>/funding-round/70085b33d821355663dccab6dc5263f2</t>
  </si>
  <si>
    <t>/funding-round/8791d4f67702e6cf13adaf1e098e017d</t>
  </si>
  <si>
    <t>21-05-2011</t>
  </si>
  <si>
    <t>/funding-round/8a2b9101c010e884fab943eb30672f93</t>
  </si>
  <si>
    <t>/funding-round/a41341697b5e5968b790caf8b6e18ae3</t>
  </si>
  <si>
    <t>/funding-round/e2f6178a6c1c4cfd4cc3d039f81224a5</t>
  </si>
  <si>
    <t>/ORGANIZATION/INNOVAND</t>
  </si>
  <si>
    <t>/funding-round/971b493b182be89c3aec5839d3267677</t>
  </si>
  <si>
    <t>/organization/innovari</t>
  </si>
  <si>
    <t>/funding-round/8fadff0d3a7ed93970185d1c6621a6a7</t>
  </si>
  <si>
    <t>/ORGANIZATION/INNOVASHOP-TV</t>
  </si>
  <si>
    <t>/funding-round/9bea51c91dc0c9912ce1be2138644bee</t>
  </si>
  <si>
    <t>/organization/innovasic-semiconductor</t>
  </si>
  <si>
    <t>/funding-round/caec5ed8d2b4bc4d2a7869e9f0304da3</t>
  </si>
  <si>
    <t>/ORGANIZATION/INNOVASPIRE</t>
  </si>
  <si>
    <t>/funding-round/70215c14be839dc650217a50da708c0c</t>
  </si>
  <si>
    <t>/organization/innovate-logistics</t>
  </si>
  <si>
    <t>/funding-round/0451055a0f1db7188dc85b60a93b1bfd</t>
  </si>
  <si>
    <t>/ORGANIZATION/INNOVATE-PROTECT</t>
  </si>
  <si>
    <t>/funding-round/096db689c87924bdf420d9c96100e11b</t>
  </si>
  <si>
    <t>/organization/innovate-wireless-health</t>
  </si>
  <si>
    <t>/funding-round/595876d40b1b2e502f066f643d10fc03</t>
  </si>
  <si>
    <t>/ORGANIZATION/INNOVATE-WIRELESS-HEALTH</t>
  </si>
  <si>
    <t>/funding-round/610efe18194e19445b355c7067a0998d</t>
  </si>
  <si>
    <t>/organization/innovate2</t>
  </si>
  <si>
    <t>/funding-round/12c6124950edc0235c65e0b21b396dad</t>
  </si>
  <si>
    <t>/ORGANIZATION/INNOVATIENT-SOLUTIONS</t>
  </si>
  <si>
    <t>/funding-round/806562dd64e579bcbd076737d948d104</t>
  </si>
  <si>
    <t>/organization/innovatient-solutions</t>
  </si>
  <si>
    <t>/funding-round/9707e8d012daaf805d1ac3a36dd5a397</t>
  </si>
  <si>
    <t>/funding-round/a6441a4f684323afaf7f78c0baa73453</t>
  </si>
  <si>
    <t>/funding-round/b175f89a6ffb9cd6a1e8a255bc27a0af</t>
  </si>
  <si>
    <t>/funding-round/fb03effc7c2c5b68c787af1374cbbdf2</t>
  </si>
  <si>
    <t>/organization/innovation-fuels</t>
  </si>
  <si>
    <t>/funding-round/2b6e6e3668d9c7f146f911b47a9c6870</t>
  </si>
  <si>
    <t>/ORGANIZATION/INNOVATION-GARDENS-OF-ROCKFORD</t>
  </si>
  <si>
    <t>/funding-round/6466f6763cd343f5c8655bf68c330ad9</t>
  </si>
  <si>
    <t>/organization/innovation-international</t>
  </si>
  <si>
    <t>/funding-round/13a8355e38270dfa2bd53400e8f5b385</t>
  </si>
  <si>
    <t>/ORGANIZATION/INNOVATION-PHILADELPHIA</t>
  </si>
  <si>
    <t>/funding-round/548edf7c16fc13643e4c9f628d234e28</t>
  </si>
  <si>
    <t>/organization/innovation-spirits</t>
  </si>
  <si>
    <t>/funding-round/6fbf90e9a0fbeecfdbb7a34fb904189d</t>
  </si>
  <si>
    <t>/ORGANIZATION/INNOVATIONSZENTRUM-FR-TELEKOMMUNIKATIONSTECHNIK</t>
  </si>
  <si>
    <t>/funding-round/0e931f473a885df3cad1e0ad6d83a935</t>
  </si>
  <si>
    <t>/organization/innovationszentrum-fr-telekommunikationstechnik</t>
  </si>
  <si>
    <t>/funding-round/4e104b3a63f65c59c074a02db6f260e2</t>
  </si>
  <si>
    <t>/ORGANIZATION/INNOVATIVE-ACQUISITIONS</t>
  </si>
  <si>
    <t>/funding-round/790bfc3e9a34d0d73d9876436fb50797</t>
  </si>
  <si>
    <t>/organization/innovative-biologics</t>
  </si>
  <si>
    <t>/funding-round/9eba4a2f32b1ed0ed71e6921d2a82f8d</t>
  </si>
  <si>
    <t>/ORGANIZATION/INNOVATIVE-BIOSENSORS</t>
  </si>
  <si>
    <t>/funding-round/42d19af7da279d19ff5ccacb86856517</t>
  </si>
  <si>
    <t>/organization/innovative-biosensors</t>
  </si>
  <si>
    <t>/funding-round/5553b5f5dd71312558e04711836ab324</t>
  </si>
  <si>
    <t>/funding-round/69d1a5f6a30a3740017c6fc222bd9f81</t>
  </si>
  <si>
    <t>/funding-round/9691b4422245c804bc8767dbac9f8030</t>
  </si>
  <si>
    <t>/funding-round/cbf8a736919177d0ee86d3a3d9619ee8</t>
  </si>
  <si>
    <t>/organization/innovative-card-solutions</t>
  </si>
  <si>
    <t>/funding-round/710fd3f7305f738f8d2b28ce66828718</t>
  </si>
  <si>
    <t>/ORGANIZATION/INNOVATIVE-CARDIOVASCULAR-SOLUTIONS</t>
  </si>
  <si>
    <t>/funding-round/a68dd6068cf8a6cc8c90ca9cc59a4b29</t>
  </si>
  <si>
    <t>/organization/innovative-cardiovascular-solutions</t>
  </si>
  <si>
    <t>/funding-round/f31ae1825b2dd49069e702e3a150105a</t>
  </si>
  <si>
    <t>/funding-round/f8e1b46b936bb0c79c60382e945adbbb</t>
  </si>
  <si>
    <t>/organization/innovative-composites-international</t>
  </si>
  <si>
    <t>/funding-round/fe111b0d1c68badea12448b978fb03c9</t>
  </si>
  <si>
    <t>/ORGANIZATION/INNOVATIVE-HEALTHCARE</t>
  </si>
  <si>
    <t>/funding-round/948acb6bd1344329a167f23ce2f38816</t>
  </si>
  <si>
    <t>/organization/innovative-healthcare</t>
  </si>
  <si>
    <t>/funding-round/a39f9498130746cff25242d288cbbd6b</t>
  </si>
  <si>
    <t>/ORGANIZATION/INNOVATIVE-LEISURE</t>
  </si>
  <si>
    <t>/funding-round/5b535f45115933f87efca771486c670b</t>
  </si>
  <si>
    <t>/organization/innovative-leisure</t>
  </si>
  <si>
    <t>/funding-round/5d8a4c8d7163b0739c43bd93a8ae4014</t>
  </si>
  <si>
    <t>/ORGANIZATION/INNOVATIVE-MED-CONCEPTS</t>
  </si>
  <si>
    <t>/funding-round/997688219ceca5c1b33b191f5a22067d</t>
  </si>
  <si>
    <t>/organization/innovative-metabolics</t>
  </si>
  <si>
    <t>/funding-round/a6946e8ca01d2bb05e736d24a2d3ac69</t>
  </si>
  <si>
    <t>/ORGANIZATION/INNOVATIVE-MICRO-TECHNOLOGY</t>
  </si>
  <si>
    <t>/funding-round/d184a9d9ec645457b5e777712f37fde8</t>
  </si>
  <si>
    <t>/organization/innovative-mobile-technologies</t>
  </si>
  <si>
    <t>/funding-round/de083b3970d2178fb365a8df7b57ec91</t>
  </si>
  <si>
    <t>/ORGANIZATION/INNOVATIVE-MOBILITY</t>
  </si>
  <si>
    <t>/funding-round/37fd41e78a9ac8b0d242167aca7d0158</t>
  </si>
  <si>
    <t>/organization/innovative-pulmonary-solutions</t>
  </si>
  <si>
    <t>/funding-round/8127755b6fbfcf677b1dc4ff00168688</t>
  </si>
  <si>
    <t>/ORGANIZATION/INNOVATIVE-PULMONARY-SOLUTIONS</t>
  </si>
  <si>
    <t>/funding-round/c7bbb90aaaebbce1c89ace5a836babe2</t>
  </si>
  <si>
    <t>/organization/innovative-roads</t>
  </si>
  <si>
    <t>/funding-round/a5734f9ec41a2988f36c031fc3230768</t>
  </si>
  <si>
    <t>/ORGANIZATION/INNOVATIVE-SILICON</t>
  </si>
  <si>
    <t>/funding-round/7adb7cc3f304367a38effc3d200cbc68</t>
  </si>
  <si>
    <t>/organization/innovative-silicon</t>
  </si>
  <si>
    <t>/funding-round/b87022c0d006f4fb6f472d4489b745d7</t>
  </si>
  <si>
    <t>/funding-round/f02dbd2ffe65676a31dca7333a52a4ec</t>
  </si>
  <si>
    <t>/organization/innovative-spinal-technologies</t>
  </si>
  <si>
    <t>/funding-round/f61e2f073ecc05fd580abd647bc3a901</t>
  </si>
  <si>
    <t>/ORGANIZATION/INNOVATIVE-SPORTS-STRATEGIES</t>
  </si>
  <si>
    <t>/funding-round/efebef7e9e921cbeece8c1b1d09902ec</t>
  </si>
  <si>
    <t>/organization/innovative-steam-technologies</t>
  </si>
  <si>
    <t>/funding-round/6044d66a0c72d4e79f46c9ebd91336fb</t>
  </si>
  <si>
    <t>/ORGANIZATION/INNOVATIVE-STUDENT-LOAN-SOLUTIONS</t>
  </si>
  <si>
    <t>/funding-round/72be53ec947ee26b7b0dc5bc1b442f2d</t>
  </si>
  <si>
    <t>/organization/innovative-surgical-designs</t>
  </si>
  <si>
    <t>/funding-round/294101e4f99327b8199749504fa20562</t>
  </si>
  <si>
    <t>/ORGANIZATION/INNOVATIVE-SURGICAL-DESIGNS</t>
  </si>
  <si>
    <t>/funding-round/c0f0656da7d9bc231cc764130789d8a9</t>
  </si>
  <si>
    <t>/organization/innovative-trauma-care</t>
  </si>
  <si>
    <t>/funding-round/33f8f1fd401101cc63e2968b4871c491</t>
  </si>
  <si>
    <t>/ORGANIZATION/INNOVATIVE-TRAUMA-CARE</t>
  </si>
  <si>
    <t>/funding-round/8f57ddcdce1d97a7e663ae73363087fb</t>
  </si>
  <si>
    <t>/funding-round/d19124fd290f92287dfd8252273f8cbd</t>
  </si>
  <si>
    <t>/ORGANIZATION/INNOVATIVE-VENTURE</t>
  </si>
  <si>
    <t>/funding-round/d249127cdb837ee7a2e615672f2eb1be</t>
  </si>
  <si>
    <t>/organization/innovatus-technology</t>
  </si>
  <si>
    <t>/funding-round/bf3785208df930076a4681e9f55019aa</t>
  </si>
  <si>
    <t>/ORGANIZATION/INNOVAWAVE</t>
  </si>
  <si>
    <t>/funding-round/b4e1d229a34e0c770ed40a9d355d7928</t>
  </si>
  <si>
    <t>/organization/innoveco</t>
  </si>
  <si>
    <t>/funding-round/679a510ec9aa0cfaececdee97f09446b</t>
  </si>
  <si>
    <t>/ORGANIZATION/INNOVECTRA</t>
  </si>
  <si>
    <t>/funding-round/2d3e02d8633d735a5e47a95e4bb58839</t>
  </si>
  <si>
    <t>/organization/innoveer-solutions</t>
  </si>
  <si>
    <t>/funding-round/b7b93d5d676cb86bef867de208b5c030</t>
  </si>
  <si>
    <t>/ORGANIZATION/INNOVEGA</t>
  </si>
  <si>
    <t>/funding-round/3ad05063349298ebcab5a0a3d2e9110d</t>
  </si>
  <si>
    <t>/organization/innovega</t>
  </si>
  <si>
    <t>/funding-round/fabc69363eba5808eae4a90522b99b6f</t>
  </si>
  <si>
    <t>/ORGANIZATION/INNOVENT-BIOLOGICS</t>
  </si>
  <si>
    <t>/funding-round/43a6b1ff1806bf007ef58a769dbe9eb0</t>
  </si>
  <si>
    <t>/organization/innovent-biologics</t>
  </si>
  <si>
    <t>/funding-round/ef86770132b5a313a824a1ed90a59094</t>
  </si>
  <si>
    <t>/ORGANIZATION/INNOVENTUREICA-2</t>
  </si>
  <si>
    <t>/funding-round/f00f9e7f20e4a41021efa59175a71a03</t>
  </si>
  <si>
    <t>/organization/innoverne</t>
  </si>
  <si>
    <t>/funding-round/3d0e6775f611901acbd287f87b34c7a2</t>
  </si>
  <si>
    <t>/ORGANIZATION/INNOVESI-SMART-SOLUTIONS-OY-2</t>
  </si>
  <si>
    <t>/funding-round/58e5b831152050c1d9ea5c1f6f545a93</t>
  </si>
  <si>
    <t>/organization/innovid</t>
  </si>
  <si>
    <t>/funding-round/347eea2e2a666d6258f56d37d173af40</t>
  </si>
  <si>
    <t>/ORGANIZATION/INNOVID</t>
  </si>
  <si>
    <t>/funding-round/5cb1d38f70c875246c57bbebd47475db</t>
  </si>
  <si>
    <t>/funding-round/64e06b9f46aada39227c4207114a3f75</t>
  </si>
  <si>
    <t>/funding-round/8674d56543c0e31ea3ab63cb04f850c4</t>
  </si>
  <si>
    <t>/funding-round/b3960d9b79b9d7b968e9f81aeb281168</t>
  </si>
  <si>
    <t>/ORGANIZATION/INNOVIFY</t>
  </si>
  <si>
    <t>/funding-round/c2baac2dd8babb31ef4d29c7128a1ab3</t>
  </si>
  <si>
    <t>/organization/innovis</t>
  </si>
  <si>
    <t>/funding-round/dc8141858af8bc4b42dfa8bfa6cfd18c</t>
  </si>
  <si>
    <t>/ORGANIZATION/INNOVIS-2</t>
  </si>
  <si>
    <t>/funding-round/3e357165f85bbdf84ee52cc6047f828f</t>
  </si>
  <si>
    <t>/organization/innovital-systems</t>
  </si>
  <si>
    <t>/funding-round/1e39080cb4c123486c49cfc30cf1369f</t>
  </si>
  <si>
    <t>/ORGANIZATION/INNOVITI</t>
  </si>
  <si>
    <t>/funding-round/4d2aad53c781321218d169ae245d7b7c</t>
  </si>
  <si>
    <t>/organization/innoviti</t>
  </si>
  <si>
    <t>/funding-round/df2dd046b1b22dec4f8a0e3932288b70</t>
  </si>
  <si>
    <t>/ORGANIZATION/INNOVOLT</t>
  </si>
  <si>
    <t>/funding-round/054b38b2c2e48fc50e76cff2c12d5261</t>
  </si>
  <si>
    <t>/organization/innovolt</t>
  </si>
  <si>
    <t>/funding-round/915b72e224a3e294c1cb7f25ef11362b</t>
  </si>
  <si>
    <t>/funding-round/ae7a41d9b425068d930d58358f71ef7e</t>
  </si>
  <si>
    <t>/funding-round/afc0b382e1bae1823a12048162f6df06</t>
  </si>
  <si>
    <t>/funding-round/de2169000c402956fc73d6fcf005571e</t>
  </si>
  <si>
    <t>/funding-round/fb031cad36bfdabf03af7d88fdb37510</t>
  </si>
  <si>
    <t>/ORGANIZATION/INNOVOO</t>
  </si>
  <si>
    <t>/funding-round/2dcab043baaca410b1cdeba05a3d415e</t>
  </si>
  <si>
    <t>/organization/innovoo</t>
  </si>
  <si>
    <t>/funding-round/ae9934ed29a9c2836c8f7184422cbc1a</t>
  </si>
  <si>
    <t>/ORGANIZATION/INNOVORDER</t>
  </si>
  <si>
    <t>/funding-round/49684fd41f7abc469b72981c3d8c10d6</t>
  </si>
  <si>
    <t>/organization/innovu</t>
  </si>
  <si>
    <t>/funding-round/aa9349d76bcbaa00f5e833ddcea53e37</t>
  </si>
  <si>
    <t>/ORGANIZATION/INNOVUM-TECHNOLOGIES</t>
  </si>
  <si>
    <t>/funding-round/692f44cca521eb94fc05a07bcba0b181</t>
  </si>
  <si>
    <t>/organization/innovus-pharmaceuticals</t>
  </si>
  <si>
    <t>/funding-round/1f259d0e9959356b71eb65b090ffb5b5</t>
  </si>
  <si>
    <t>/ORGANIZATION/INNOVUS-PHARMACEUTICALS</t>
  </si>
  <si>
    <t>/funding-round/69d3a563fc465444d26a07b0e6d40c46</t>
  </si>
  <si>
    <t>/funding-round/c0e69496f0c137d01be1d96a9b2df33b</t>
  </si>
  <si>
    <t>/ORGANIZATION/INNOZ</t>
  </si>
  <si>
    <t>/funding-round/e1cd0071f8313683acde18c88fe1beff</t>
  </si>
  <si>
    <t>/organization/innroad-inc</t>
  </si>
  <si>
    <t>/funding-round/04201362069939ee1da8f8c7db9a3d37</t>
  </si>
  <si>
    <t>/ORGANIZATION/INNROAD-INC</t>
  </si>
  <si>
    <t>/funding-round/0cf608de5f079f114922b9a3a5a5c12b</t>
  </si>
  <si>
    <t>/funding-round/285027bf5ab5853d204ea8d96b2ffbd6</t>
  </si>
  <si>
    <t>/funding-round/2920d8b9dba14866d30deee66b348b0f</t>
  </si>
  <si>
    <t>/funding-round/738b32c227a4034cea49d6dfc9ff732a</t>
  </si>
  <si>
    <t>/funding-round/c65b3e03a0eacbd9184cb075b0620d1c</t>
  </si>
  <si>
    <t>/funding-round/eba32b6479fc0ac151adcd97aa9e9b64</t>
  </si>
  <si>
    <t>/ORGANIZATION/INNSANIA</t>
  </si>
  <si>
    <t>/funding-round/3f3f9558367cbe0e245e12895ea531f0</t>
  </si>
  <si>
    <t>/organization/innvotec-surgical</t>
  </si>
  <si>
    <t>/funding-round/29ccc925116306b9289ba3ce4b22bcb1</t>
  </si>
  <si>
    <t>/ORGANIZATION/INOAPPS</t>
  </si>
  <si>
    <t>/funding-round/843c4abe9e39b012d6e69af1e58352b7</t>
  </si>
  <si>
    <t>/organization/inocucor</t>
  </si>
  <si>
    <t>/funding-round/4214b07b7b9d9bb227b414899986ba79</t>
  </si>
  <si>
    <t>/ORGANIZATION/INOCUCOR</t>
  </si>
  <si>
    <t>/funding-round/8992ba5a403a572a827ebbd54b4bb0ae</t>
  </si>
  <si>
    <t>/funding-round/a7ac69026a7fb78c93bbe6a8476e9a68</t>
  </si>
  <si>
    <t>/ORGANIZATION/INOFILE</t>
  </si>
  <si>
    <t>/funding-round/59d33b06379407672e5ac4cc37c80c64</t>
  </si>
  <si>
    <t>/organization/inofile</t>
  </si>
  <si>
    <t>/funding-round/c2a6cd05f3531a8f6607f61fe7e831e1</t>
  </si>
  <si>
    <t>/ORGANIZATION/INOGEN</t>
  </si>
  <si>
    <t>/funding-round/271dab5d59e8a22d5e4a95f351476ef2</t>
  </si>
  <si>
    <t>/organization/inogen</t>
  </si>
  <si>
    <t>/funding-round/5859240eb23b27ba00a5f51a3669ee74</t>
  </si>
  <si>
    <t>/funding-round/8616b8aa5c25687d99828e698ba565c3</t>
  </si>
  <si>
    <t>/organization/inopen</t>
  </si>
  <si>
    <t>/funding-round/064b2a75f8f0259805d14d5d151af925</t>
  </si>
  <si>
    <t>/ORGANIZATION/INOPEN</t>
  </si>
  <si>
    <t>/funding-round/d0910834b7860b45e9275cc16c4d2b5a</t>
  </si>
  <si>
    <t>/organization/inotec-amd</t>
  </si>
  <si>
    <t>/funding-round/35553c0ec528eeb14b219d7fb93ac97c</t>
  </si>
  <si>
    <t>/ORGANIZATION/INOTEK-PHARMACEUTICALS</t>
  </si>
  <si>
    <t>/funding-round/1cd14d98e35e13812fca620dbc93666a</t>
  </si>
  <si>
    <t>/organization/inotek-pharmaceuticals</t>
  </si>
  <si>
    <t>/funding-round/521439110ba25dfc900665c209f76212</t>
  </si>
  <si>
    <t>/funding-round/9bd1904e2ef28e3e42d607d5cf4ec8df</t>
  </si>
  <si>
    <t>/funding-round/aef89405cca3a80cace31171018f03b9</t>
  </si>
  <si>
    <t>/ORGANIZATION/INOTREM</t>
  </si>
  <si>
    <t>/funding-round/1533bb48ecac3222548e8c6f60c06446</t>
  </si>
  <si>
    <t>/organization/inov8</t>
  </si>
  <si>
    <t>/funding-round/f4a7bc7c7993ad8007604d6413f1c91a</t>
  </si>
  <si>
    <t>/ORGANIZATION/INOVA-DRONE</t>
  </si>
  <si>
    <t>/funding-round/f16267cf97a1feff4b593e7d87264f03</t>
  </si>
  <si>
    <t>/organization/inova-labs</t>
  </si>
  <si>
    <t>/funding-round/33d680df8f99a942ec857c22431bb3f8</t>
  </si>
  <si>
    <t>/ORGANIZATION/INOVA-LABS</t>
  </si>
  <si>
    <t>/funding-round/5850deb644fa8bcd0a3c3bc8756c0aac</t>
  </si>
  <si>
    <t>/funding-round/8c45e8b4e97207496ca3ad04df09e691</t>
  </si>
  <si>
    <t>/funding-round/c2b5cc69249ef8975754e29972da44cb</t>
  </si>
  <si>
    <t>/organization/inova-payroll</t>
  </si>
  <si>
    <t>/funding-round/0ea83bd7fdeca587884219561c5307c7</t>
  </si>
  <si>
    <t>/ORGANIZATION/INOVA-PAYROLL</t>
  </si>
  <si>
    <t>/funding-round/5737e003d173e9fd6613da821720d668</t>
  </si>
  <si>
    <t>/funding-round/79cc736ab0c712da812c4b42c2e0adb8</t>
  </si>
  <si>
    <t>/funding-round/da093d701f735628f68b486f0cd204a6</t>
  </si>
  <si>
    <t>/organization/inovance</t>
  </si>
  <si>
    <t>/funding-round/2eb3612f736a6d06873fc228e3d816e1</t>
  </si>
  <si>
    <t>/ORGANIZATION/INOVANCE</t>
  </si>
  <si>
    <t>/funding-round/593481e93c66247e8270b51105b10674</t>
  </si>
  <si>
    <t>/organization/inovar-corporation</t>
  </si>
  <si>
    <t>/funding-round/56643793bb0bf8b09cf28a8d175c8117</t>
  </si>
  <si>
    <t>/ORGANIZATION/INOVAR-CORPORATION</t>
  </si>
  <si>
    <t>/funding-round/ba892630847cd36f45be69604742798a</t>
  </si>
  <si>
    <t>/organization/inovasi-sukses-sentosa</t>
  </si>
  <si>
    <t>/funding-round/3817c9cf17cc9cb14b7e6959bc07132f</t>
  </si>
  <si>
    <t>/ORGANIZATION/INOVASI-SUKSES-SENTOSA</t>
  </si>
  <si>
    <t>/funding-round/387250ddbb5d3fd704c79242302c3eb6</t>
  </si>
  <si>
    <t>/funding-round/a6a402de8b34a9900e2d20ae5343022e</t>
  </si>
  <si>
    <t>/ORGANIZATION/INOVEIGHT-HOLDINGS</t>
  </si>
  <si>
    <t>/funding-round/4c91cafc4bae556d7977fe6b8e6fb8ce</t>
  </si>
  <si>
    <t>/organization/inovex-information-systems</t>
  </si>
  <si>
    <t>/funding-round/3bbe74b3ee9fe230c24aebe81bdc88cb</t>
  </si>
  <si>
    <t>/ORGANIZATION/INOVIEM-SCIENTIFIC</t>
  </si>
  <si>
    <t>/funding-round/0040880f24c7767e97bbadaa084f14af</t>
  </si>
  <si>
    <t>/organization/inovio-pharmaceuticals</t>
  </si>
  <si>
    <t>/funding-round/ae7d2589e97ee8b8f27111340ef05462</t>
  </si>
  <si>
    <t>/ORGANIZATION/INOVIO-PHARMACEUTICALS</t>
  </si>
  <si>
    <t>/funding-round/be563c96e77bf1cd610866af344c9f28</t>
  </si>
  <si>
    <t>/organization/inovise-medical</t>
  </si>
  <si>
    <t>/funding-round/ecdd2ed0c80dbd11df814ec550af24f9</t>
  </si>
  <si>
    <t>/ORGANIZATION/INOVO-BROADBAND</t>
  </si>
  <si>
    <t>/funding-round/ee15d9fe52c9e65e117aeb9900024637</t>
  </si>
  <si>
    <t>/organization/inovus-solar</t>
  </si>
  <si>
    <t>/funding-round/b080ff6239af8cb703d51607af1e2887</t>
  </si>
  <si>
    <t>/ORGANIZATION/INOVUS-SOLAR</t>
  </si>
  <si>
    <t>/funding-round/bd5c17f347acdbec891a2458d4b9b2fa</t>
  </si>
  <si>
    <t>/funding-round/f2e5c0b85c00ae6a82cb667229fb5e1d</t>
  </si>
  <si>
    <t>/ORGANIZATION/INOVYS</t>
  </si>
  <si>
    <t>/funding-round/9df800cf23a80c7b51873722422f2144</t>
  </si>
  <si>
    <t>/organization/inovys</t>
  </si>
  <si>
    <t>/funding-round/dccda92c202325c6ee4f4ff7a78eec52</t>
  </si>
  <si>
    <t>/ORGANIZATION/INPA-SYSTEMS</t>
  </si>
  <si>
    <t>/funding-round/db8232ea7afeaa97f09f78f5152b58e3</t>
  </si>
  <si>
    <t>/organization/inpact-me</t>
  </si>
  <si>
    <t>/funding-round/203849c99c5156deacfd2f9f74915525</t>
  </si>
  <si>
    <t>/ORGANIZATION/INPACT-ME</t>
  </si>
  <si>
    <t>/funding-round/a6b88ba4b795fe392ea0be68130a6227</t>
  </si>
  <si>
    <t>/organization/inpensa</t>
  </si>
  <si>
    <t>/funding-round/8359ecc14e3154e97da93f9e196b4423</t>
  </si>
  <si>
    <t>/ORGANIZATION/INPHASE-TECHNOLOGIES</t>
  </si>
  <si>
    <t>/funding-round/56055b7c103e93c5360282d3e84b8a52</t>
  </si>
  <si>
    <t>/organization/inphase-technologies</t>
  </si>
  <si>
    <t>/funding-round/8267960658988e21d4f48cd73a46b819</t>
  </si>
  <si>
    <t>/funding-round/8300113117348bc942f68f8bc4cf45fb</t>
  </si>
  <si>
    <t>/organization/inphi</t>
  </si>
  <si>
    <t>/funding-round/14e091ef973fc4d9f891877dc7dd364b</t>
  </si>
  <si>
    <t>/ORGANIZATION/INPHI</t>
  </si>
  <si>
    <t>/funding-round/3e714ce249fdd1557e8fd18cfcab3b5a</t>
  </si>
  <si>
    <t>/funding-round/a559756f20098e0fbe81d52609bb852c</t>
  </si>
  <si>
    <t>/funding-round/abc10aa405d78ced282508fb845f667d</t>
  </si>
  <si>
    <t>/organization/inphonic</t>
  </si>
  <si>
    <t>/funding-round/5ee062aaf0bf0660b60b8c5245675c67</t>
  </si>
  <si>
    <t>/ORGANIZATION/INPLACE</t>
  </si>
  <si>
    <t>/funding-round/530f7fca892c9de68d51855afd2f4a00</t>
  </si>
  <si>
    <t>/organization/inplay</t>
  </si>
  <si>
    <t>/funding-round/1a41a957c1644176e25964a4d49f5d05</t>
  </si>
  <si>
    <t>/ORGANIZATION/INPLOID-CORP</t>
  </si>
  <si>
    <t>/funding-round/79097fdb8b8f32a8f2855c95d86a3e3b</t>
  </si>
  <si>
    <t>/organization/inploid-corp</t>
  </si>
  <si>
    <t>/funding-round/d6795243fe7bb0e40f039aaef28a2b48</t>
  </si>
  <si>
    <t>/funding-round/e4ffebc1c6df39a41114a0f290799167</t>
  </si>
  <si>
    <t>/organization/inporia</t>
  </si>
  <si>
    <t>/funding-round/66497e140f511c731057c549947c3fd2</t>
  </si>
  <si>
    <t>/ORGANIZATION/INPRENTUS</t>
  </si>
  <si>
    <t>/funding-round/484cd0a5bd1b67cfeb196dd056e713db</t>
  </si>
  <si>
    <t>/organization/inpria-corporation</t>
  </si>
  <si>
    <t>/funding-round/4661817d1f84c395676d1d220d40922f</t>
  </si>
  <si>
    <t>/ORGANIZATION/INPRIA-CORPORATION</t>
  </si>
  <si>
    <t>/funding-round/a3da4687c302803fb0ff184549209d8e</t>
  </si>
  <si>
    <t>/funding-round/c112a71da53f7d60154ed0479a52982c</t>
  </si>
  <si>
    <t>/ORGANIZATION/INPRONTO</t>
  </si>
  <si>
    <t>/funding-round/4b52102a2716305dccc550d54af228b0</t>
  </si>
  <si>
    <t>/organization/inpronto</t>
  </si>
  <si>
    <t>/funding-round/4e0e1b6f7cb88a7e0c2e08ad1eefce49</t>
  </si>
  <si>
    <t>/funding-round/9fee8ec186d97d0f5f7b28a58797a955</t>
  </si>
  <si>
    <t>/organization/inpulse-medical</t>
  </si>
  <si>
    <t>/funding-round/10901dec37412b94a3d6f807f228cb34</t>
  </si>
  <si>
    <t>/ORGANIZATION/INPULSE-MEDICAL</t>
  </si>
  <si>
    <t>/funding-round/4419393dc63d7ee849a127264f720bc1</t>
  </si>
  <si>
    <t>/funding-round/8bccdbf475bc714ca51b0373e5339c7d</t>
  </si>
  <si>
    <t>/ORGANIZATION/INQ-BIOSCIENCES</t>
  </si>
  <si>
    <t>/funding-round/d991f85f778bfd8aeb5c3707c5eada93</t>
  </si>
  <si>
    <t>/organization/inquira</t>
  </si>
  <si>
    <t>/funding-round/eead2c5105b03e000ab6d929fbdc6027</t>
  </si>
  <si>
    <t>/ORGANIZATION/INQUIRLY</t>
  </si>
  <si>
    <t>/funding-round/85ca64137990646e41c2b90285da757c</t>
  </si>
  <si>
    <t>/organization/inquisithealth</t>
  </si>
  <si>
    <t>/funding-round/0bbdcd1a7a5f0e7e8323b797f5160004</t>
  </si>
  <si>
    <t>/ORGANIZATION/INQUISITHEALTH</t>
  </si>
  <si>
    <t>/funding-round/ae7dfdab48c78e1f40693c931f5386da</t>
  </si>
  <si>
    <t>/organization/inquisitive-systems</t>
  </si>
  <si>
    <t>/funding-round/b14b6cf63d43d8507666ab1323c58035</t>
  </si>
  <si>
    <t>/ORGANIZATION/INRADIO</t>
  </si>
  <si>
    <t>/funding-round/d8ed61851255e362377bdac56f9acd2c</t>
  </si>
  <si>
    <t>/organization/inrange-systems</t>
  </si>
  <si>
    <t>/funding-round/6c92e25486b0b57ba8c4ce34a4e2f272</t>
  </si>
  <si>
    <t>/ORGANIZATION/INREAL-TECHNOLOGIES</t>
  </si>
  <si>
    <t>/funding-round/2cf5ff7cce09c99859cfa6397d220800</t>
  </si>
  <si>
    <t>/organization/inrentive</t>
  </si>
  <si>
    <t>/funding-round/ca36858ae84fc0343ba0608f09882f04</t>
  </si>
  <si>
    <t>/ORGANIZATION/INRFOOD</t>
  </si>
  <si>
    <t>/funding-round/1d63c9d807816bfd4541e8bc1df1d054</t>
  </si>
  <si>
    <t>/organization/inrfood</t>
  </si>
  <si>
    <t>/funding-round/36cd73480fb86c457f97c575f2ef056b</t>
  </si>
  <si>
    <t>/funding-round/4f88a730f3067c2cf0fc9c52452b2425</t>
  </si>
  <si>
    <t>/funding-round/a762e7bd9bcd9438d76a5a2be1b277fa</t>
  </si>
  <si>
    <t>/funding-round/cd1c8dada2ea3d7bf44a0fff53211536</t>
  </si>
  <si>
    <t>/organization/inriver</t>
  </si>
  <si>
    <t>/funding-round/2252cd639c0ccc2828f7a209f5fb5070</t>
  </si>
  <si>
    <t>/ORGANIZATION/INRIVER</t>
  </si>
  <si>
    <t>/funding-round/6ceb912f4ed4d83d2bd98b4e9164f2ad</t>
  </si>
  <si>
    <t>/organization/inrix</t>
  </si>
  <si>
    <t>/funding-round/00e1c58447046418aca6e1abdc04f8d3</t>
  </si>
  <si>
    <t>/ORGANIZATION/INRIX</t>
  </si>
  <si>
    <t>/funding-round/169285b89dc687a502404b39aa2d47ed</t>
  </si>
  <si>
    <t>/funding-round/22297d7b624b9f6c96d7324e5a061ba0</t>
  </si>
  <si>
    <t>/funding-round/2b09eb6b8380d27d2be1005fc9134e85</t>
  </si>
  <si>
    <t>/funding-round/6c06c68b8f02cd864f3145885d9e5005</t>
  </si>
  <si>
    <t>/funding-round/a6d2386e4a6e533430f3854f0a3086d8</t>
  </si>
  <si>
    <t>/funding-round/d446e48c0f2390c8f5fae205e418126e</t>
  </si>
  <si>
    <t>/funding-round/e0b3a5d3f6f83b203a0f08b611c337ea</t>
  </si>
  <si>
    <t>/funding-round/fab04ef4b71a767fbfd6425120908cb0</t>
  </si>
  <si>
    <t>/ORGANIZATION/INROOM-BROADCASTING</t>
  </si>
  <si>
    <t>/funding-round/905ec6ec8bc17dc3401316fb28c88d98</t>
  </si>
  <si>
    <t>/organization/insample</t>
  </si>
  <si>
    <t>/funding-round/246f033e19eeb36e7dea774f22c910c3</t>
  </si>
  <si>
    <t>/ORGANIZATION/INSANE-LOGIC</t>
  </si>
  <si>
    <t>/funding-round/9f358ac635419769616c4c405e1737b1</t>
  </si>
  <si>
    <t>/organization/insane-logic</t>
  </si>
  <si>
    <t>/funding-round/cced1ad8de2ad10f6b7bf019be9b5f6f</t>
  </si>
  <si>
    <t>/funding-round/dafc677cd4503951c37e59fb929978e4</t>
  </si>
  <si>
    <t>/funding-round/e9e1b0037cb13e4e91692a238e5723e5</t>
  </si>
  <si>
    <t>/ORGANIZATION/INSCEPTION-BIOSCIENCES</t>
  </si>
  <si>
    <t>/funding-round/a011c0f76696bc0f4494d9d0a8be54db</t>
  </si>
  <si>
    <t>/organization/insci-corporation</t>
  </si>
  <si>
    <t>/funding-round/e2e6838c99e886a961a77992ad714acf</t>
  </si>
  <si>
    <t>23-02-2004</t>
  </si>
  <si>
    <t>/ORGANIZATION/INSCITEK-MICROSYSTEMS</t>
  </si>
  <si>
    <t>/funding-round/ec62290f060d81d3dbc9a71af9b8a62a</t>
  </si>
  <si>
    <t>/organization/insectigen</t>
  </si>
  <si>
    <t>/funding-round/8d0754d3bca420f8d7c3866acdca3405</t>
  </si>
  <si>
    <t>/ORGANIZATION/INSEDUTAINMENT</t>
  </si>
  <si>
    <t>/funding-round/bfaef66ad3fbfba62c3a2e347db8661a</t>
  </si>
  <si>
    <t>/organization/inselly</t>
  </si>
  <si>
    <t>/funding-round/15de6f1dec961565b4053f3c7a1ff0b6</t>
  </si>
  <si>
    <t>/ORGANIZATION/INSELLY</t>
  </si>
  <si>
    <t>/funding-round/52b9e8a31ca5c516fcd442e4161e1cbd</t>
  </si>
  <si>
    <t>/funding-round/c6b53a5fa85ee16e6224841fa11bcc12</t>
  </si>
  <si>
    <t>/ORGANIZATION/INSEM-SPA</t>
  </si>
  <si>
    <t>/funding-round/e32dc2dafc3b217c9986b62bbf92d0d4</t>
  </si>
  <si>
    <t>/organization/insensi</t>
  </si>
  <si>
    <t>/funding-round/3248568f6c762a950ed7613af0d0d5f0</t>
  </si>
  <si>
    <t>/ORGANIZATION/INSENSI</t>
  </si>
  <si>
    <t>/funding-round/eae257be897bbbce8286ffdda72c6773</t>
  </si>
  <si>
    <t>/organization/insequent</t>
  </si>
  <si>
    <t>/funding-round/d2f6858798d034d8c0a30716ce277639</t>
  </si>
  <si>
    <t>/ORGANIZATION/INSERO-HEALTH</t>
  </si>
  <si>
    <t>/funding-round/c2ecb35fcdf302bf87e3f15c30ef253f</t>
  </si>
  <si>
    <t>/organization/insert</t>
  </si>
  <si>
    <t>/funding-round/55ae3095542740da9a82b81581ca8738</t>
  </si>
  <si>
    <t>/ORGANIZATION/INSET-SYSTEMS</t>
  </si>
  <si>
    <t>/funding-round/497c203865e7586cc01467037affdb13</t>
  </si>
  <si>
    <t>/organization/inset-systems</t>
  </si>
  <si>
    <t>/funding-round/4d4bca826b4bac0364d926f00d30024e</t>
  </si>
  <si>
    <t>/ORGANIZATION/INSEVO</t>
  </si>
  <si>
    <t>/funding-round/04e6102dc567e4c66ceda1fc59a19320</t>
  </si>
  <si>
    <t>/organization/inside</t>
  </si>
  <si>
    <t>/funding-round/248c4d1de72f3c24adeea25021942126</t>
  </si>
  <si>
    <t>/ORGANIZATION/INSIDE</t>
  </si>
  <si>
    <t>/funding-round/374a61f880961e77069b87a0b8c3f0d6</t>
  </si>
  <si>
    <t>/funding-round/50a9db8830997279658585b4b13a5166</t>
  </si>
  <si>
    <t>/funding-round/c2bbb309c89950e3265d9ec8b78868d4</t>
  </si>
  <si>
    <t>/organization/inside-jobs</t>
  </si>
  <si>
    <t>/funding-round/8a962f9c54f06251d085e98bb23b8d60</t>
  </si>
  <si>
    <t>/ORGANIZATION/INSIDE-NEW-ORIGINS</t>
  </si>
  <si>
    <t>/funding-round/64ade8b9b34b3d04dc14cf64c602ff9d</t>
  </si>
  <si>
    <t>/organization/inside-new-origins</t>
  </si>
  <si>
    <t>/funding-round/6ece667a6fc888d1dd6395af2a775757</t>
  </si>
  <si>
    <t>/ORGANIZATION/INSIDE-REAL-ESTATE</t>
  </si>
  <si>
    <t>/funding-round/3c9573c9becb7fd97a0838403ce6998b</t>
  </si>
  <si>
    <t>/organization/inside-secure</t>
  </si>
  <si>
    <t>/funding-round/367d1ff685ec579c9a808caee326d2a2</t>
  </si>
  <si>
    <t>/ORGANIZATION/INSIDE-SECURE</t>
  </si>
  <si>
    <t>/funding-round/8e4905637e3ab894877d33c8eb89246c</t>
  </si>
  <si>
    <t>/funding-round/c246d00212e710ad4d2626122fe5fef3</t>
  </si>
  <si>
    <t>/funding-round/c4cc4cd94ed3164c21375ecb72cc94f4</t>
  </si>
  <si>
    <t>/funding-round/c8819151eaf82fc3e0681571504ea9ff</t>
  </si>
  <si>
    <t>/ORGANIZATION/INSIDE-SOCIAL</t>
  </si>
  <si>
    <t>/funding-round/01b4090d5f88b6cde14815506b517faa</t>
  </si>
  <si>
    <t>/organization/inside-social</t>
  </si>
  <si>
    <t>/funding-round/9db1fe523703b53f93e2c13e9b755118</t>
  </si>
  <si>
    <t>/funding-round/a8e9f3fea0524d26471d920fd12d935c</t>
  </si>
  <si>
    <t>/organization/inside-warehouse</t>
  </si>
  <si>
    <t>/funding-round/2ec36ac695de236011b97967b9f51ada</t>
  </si>
  <si>
    <t>/ORGANIZATION/INSIDEAXIS-2</t>
  </si>
  <si>
    <t>/funding-round/4c3490627957099593388e4ff2912205</t>
  </si>
  <si>
    <t>/organization/insidemaps</t>
  </si>
  <si>
    <t>/funding-round/cd87910b9bd2e54f5a413d9541c9273f</t>
  </si>
  <si>
    <t>/ORGANIZATION/INSIDEMAPS</t>
  </si>
  <si>
    <t>/funding-round/da2ad1a2c1e4e8e65c6d7c64f97f5ac7</t>
  </si>
  <si>
    <t>/organization/insider-guides</t>
  </si>
  <si>
    <t>/funding-round/402af037f439691dd945fb51f1c1ba23</t>
  </si>
  <si>
    <t>/ORGANIZATION/INSIDERPAGES</t>
  </si>
  <si>
    <t>/funding-round/f6207dbcadd45dd7154a6788268a19a3</t>
  </si>
  <si>
    <t>/organization/insiders-project</t>
  </si>
  <si>
    <t>/funding-round/ff38929abf8168724a2f58765e1d0b45</t>
  </si>
  <si>
    <t>/ORGANIZATION/INSIDERS-S-A</t>
  </si>
  <si>
    <t>/funding-round/2c95d394d067d46685abc926f75f983d</t>
  </si>
  <si>
    <t>/organization/insiders-sports</t>
  </si>
  <si>
    <t>/funding-round/8ae856021c93d3ac181f0da4d84bbfda</t>
  </si>
  <si>
    <t>/ORGANIZATION/INSIDESALES-COM</t>
  </si>
  <si>
    <t>/funding-round/38dfdded0e547451739be17cd248674c</t>
  </si>
  <si>
    <t>/organization/insidesales-com</t>
  </si>
  <si>
    <t>/funding-round/478bc3537e740e8402875b6c8f89d5ee</t>
  </si>
  <si>
    <t>/funding-round/54ed4e28c57ff4d4d0d3d4edb073a59c</t>
  </si>
  <si>
    <t>/funding-round/9aef197cfbd1cde45e5c4f6fc4adcdfe</t>
  </si>
  <si>
    <t>/ORGANIZATION/INSIDETRACK</t>
  </si>
  <si>
    <t>/funding-round/6780178195643b99b2721423df013abc</t>
  </si>
  <si>
    <t>/organization/insidetrack</t>
  </si>
  <si>
    <t>/funding-round/8ab312bcdc479a6a585bac2508e0c45b</t>
  </si>
  <si>
    <t>/funding-round/948e41c4c656168dd59fbace44224119</t>
  </si>
  <si>
    <t>/organization/insidevault</t>
  </si>
  <si>
    <t>/funding-round/5ca0af9053097b49d3300b8299ea794b</t>
  </si>
  <si>
    <t>/ORGANIZATION/INSIDEVIEW</t>
  </si>
  <si>
    <t>/funding-round/013eacd72bdf9437d48628f613cb284e</t>
  </si>
  <si>
    <t>/organization/insideview</t>
  </si>
  <si>
    <t>/funding-round/41f6449929a09589567b659622411aa9</t>
  </si>
  <si>
    <t>/funding-round/4d87a41824e569d18d34dcffc7dcb481</t>
  </si>
  <si>
    <t>/funding-round/6ad27a74b56d5180ed576aa8c95b4bb3</t>
  </si>
  <si>
    <t>/funding-round/818a1c300519c6c845f7f3bb57778dc2</t>
  </si>
  <si>
    <t>/funding-round/b14015825a89cbc9ab3116d598d76594</t>
  </si>
  <si>
    <t>/funding-round/f30aa7c9a8b1257ec5da0a3601d5f7d2</t>
  </si>
  <si>
    <t>/organization/insight-communications</t>
  </si>
  <si>
    <t>/funding-round/373e567bfc3acd6d746246b2b65ce530</t>
  </si>
  <si>
    <t>/ORGANIZATION/INSIGHT-DIRECT-SERVICECEO</t>
  </si>
  <si>
    <t>/funding-round/59041f80b8f7a247ca5612c79f1cc1f6</t>
  </si>
  <si>
    <t>/organization/insight-direct-serviceceo</t>
  </si>
  <si>
    <t>/funding-round/9a18f7da15d7f2d76aa6ec27d3b6f5f3</t>
  </si>
  <si>
    <t>/funding-round/cdfa509bc6e249b22ae3668d531de440</t>
  </si>
  <si>
    <t>/organization/insight-ecosystems-llc</t>
  </si>
  <si>
    <t>/funding-round/e4c44310cd0375a5543805cf11006b4c</t>
  </si>
  <si>
    <t>/ORGANIZATION/INSIGHT-ENERGY-INC</t>
  </si>
  <si>
    <t>/funding-round/80d6573322552bb5ce01d28a8eff420a</t>
  </si>
  <si>
    <t>/organization/insight-genetics</t>
  </si>
  <si>
    <t>/funding-round/6f236ff913baa214c60b2a5ab18cdde8</t>
  </si>
  <si>
    <t>/ORGANIZATION/INSIGHT-GENETICS</t>
  </si>
  <si>
    <t>/funding-round/ca64e018943e4ceba78824558b7c0c5d</t>
  </si>
  <si>
    <t>/organization/insight-guru</t>
  </si>
  <si>
    <t>/funding-round/75c11158ed5f0fdc8c8ae647eb0ad740</t>
  </si>
  <si>
    <t>/ORGANIZATION/INSIGHT-GURU</t>
  </si>
  <si>
    <t>/funding-round/f51aa1f78d6119038f4ff617c312e896</t>
  </si>
  <si>
    <t>/organization/insight-plus</t>
  </si>
  <si>
    <t>/funding-round/87541e137876a6191ff0efd705f841a1</t>
  </si>
  <si>
    <t>/ORGANIZATION/INSIGHT-ROBOTICS</t>
  </si>
  <si>
    <t>/funding-round/165dadb83f079cd8fd89be73d3ed650f</t>
  </si>
  <si>
    <t>/organization/insight-robotics</t>
  </si>
  <si>
    <t>/funding-round/a42b6b795495cef37d21f02dbafe626d</t>
  </si>
  <si>
    <t>/funding-round/a563a5e15002090ef942f9e0a1ff4c7c</t>
  </si>
  <si>
    <t>/organization/insightec</t>
  </si>
  <si>
    <t>/funding-round/58d84b736027d670edc60d9493146011</t>
  </si>
  <si>
    <t>/ORGANIZATION/INSIGHTEC</t>
  </si>
  <si>
    <t>/funding-round/62f35b821052cdf5b05b2002eef8ba6a</t>
  </si>
  <si>
    <t>/funding-round/97460739321150c03c23d27650601603</t>
  </si>
  <si>
    <t>/ORGANIZATION/INSIGHTERA</t>
  </si>
  <si>
    <t>/funding-round/a39425a2edc09ec8d352b01f1d0333f3</t>
  </si>
  <si>
    <t>/organization/insightera</t>
  </si>
  <si>
    <t>/funding-round/d1425c7b25984a127800f1a078f68baa</t>
  </si>
  <si>
    <t>/ORGANIZATION/INSIGHTETE</t>
  </si>
  <si>
    <t>/funding-round/f9b61c246736aa8a88656770997299e2</t>
  </si>
  <si>
    <t>/organization/insightfulinc</t>
  </si>
  <si>
    <t>/funding-round/7d50a5f4560f0a4226fbc29d95c92282</t>
  </si>
  <si>
    <t>/ORGANIZATION/INSIGHTIX</t>
  </si>
  <si>
    <t>/funding-round/45c828a19ca7f3bb3913d27661a031b8</t>
  </si>
  <si>
    <t>/organization/insightly</t>
  </si>
  <si>
    <t>/funding-round/2080be24667d7c477e191fbe92697db7</t>
  </si>
  <si>
    <t>/ORGANIZATION/INSIGHTLY</t>
  </si>
  <si>
    <t>/funding-round/afe612534f21faec0b32dd8589f9b100</t>
  </si>
  <si>
    <t>/organization/insightng</t>
  </si>
  <si>
    <t>/funding-round/03525fa890349b816aec32396db9235e</t>
  </si>
  <si>
    <t>/ORGANIZATION/INSIGHTNG</t>
  </si>
  <si>
    <t>/funding-round/1a0014ca603b6dc25fa799c2d2a30eb2</t>
  </si>
  <si>
    <t>/funding-round/6c73c5021437b06f53e1ed50c8ab47a8</t>
  </si>
  <si>
    <t>/ORGANIZATION/INSIGHTPOOL</t>
  </si>
  <si>
    <t>/funding-round/757f5a9efb35a7b4d443ad6a691bb4ee</t>
  </si>
  <si>
    <t>/organization/insightpool</t>
  </si>
  <si>
    <t>/funding-round/87c552246295b4fdccb0e6c659f67e7a</t>
  </si>
  <si>
    <t>/funding-round/9a9dad207d67c865f787ca90288f2d41</t>
  </si>
  <si>
    <t>/organization/insightra-medical</t>
  </si>
  <si>
    <t>/funding-round/06a467c8e2edfb73b46e82843d5e861f</t>
  </si>
  <si>
    <t>/ORGANIZATION/INSIGHTRA-MEDICAL</t>
  </si>
  <si>
    <t>/funding-round/23f2c70208ef9a970ee368f5030da7b5</t>
  </si>
  <si>
    <t>/funding-round/535db0afed5d1895b549b0a386d244e8</t>
  </si>
  <si>
    <t>/funding-round/698fa8c72b9cd0ece2e94955cb18b68b</t>
  </si>
  <si>
    <t>/funding-round/ab242a5fd524b349f65a709e532fd859</t>
  </si>
  <si>
    <t>/ORGANIZATION/INSIGHTRX</t>
  </si>
  <si>
    <t>/funding-round/4ee495fd0c2a7c2ec7a94d0e1ce49343</t>
  </si>
  <si>
    <t>/organization/insights</t>
  </si>
  <si>
    <t>/funding-round/35504128d7d2270177b00782f130a075</t>
  </si>
  <si>
    <t>/ORGANIZATION/INSIGHTS</t>
  </si>
  <si>
    <t>/funding-round/a984e7ffecec2485a2ed2c89b537c1a4</t>
  </si>
  <si>
    <t>/organization/insights-international-holdings</t>
  </si>
  <si>
    <t>/funding-round/92b9469dd66a235093a98cf8e17870e6</t>
  </si>
  <si>
    <t>/ORGANIZATION/INSIGHTSONE</t>
  </si>
  <si>
    <t>/funding-round/c673a343252927c16bb747d7b831fe1f</t>
  </si>
  <si>
    <t>/organization/insightsquared</t>
  </si>
  <si>
    <t>/funding-round/2091a67428708e088e32a336c7a70715</t>
  </si>
  <si>
    <t>/ORGANIZATION/INSIGHTSQUARED</t>
  </si>
  <si>
    <t>/funding-round/4b3cbf699d27a200adee7946b4e88e76</t>
  </si>
  <si>
    <t>/funding-round/5380bcec15df8472c21443a2285ef138</t>
  </si>
  <si>
    <t>/funding-round/557062a75d2eee6a5605c3ce6f19dccf</t>
  </si>
  <si>
    <t>/organization/insightwall-technology-solutions</t>
  </si>
  <si>
    <t>/funding-round/c6b259fd55b1c74676fb82e77376d48d</t>
  </si>
  <si>
    <t>/ORGANIZATION/INSIGHTXM</t>
  </si>
  <si>
    <t>/funding-round/4fad15f94f3ff24057a437be91362016</t>
  </si>
  <si>
    <t>/organization/insignia-health</t>
  </si>
  <si>
    <t>/funding-round/1124545974cad855fe2f5c6c74dbdc2a</t>
  </si>
  <si>
    <t>/ORGANIZATION/INSIGNIA-TECHNOLOGIES</t>
  </si>
  <si>
    <t>/funding-round/b5927c6e7178a79e14846f86d5819377</t>
  </si>
  <si>
    <t>/organization/insikt-inc-</t>
  </si>
  <si>
    <t>/funding-round/37b718b79701c0ed0fc8e3f781963cf4</t>
  </si>
  <si>
    <t>/ORGANIZATION/INSIKT-INC-</t>
  </si>
  <si>
    <t>/funding-round/431b6eec693f33ddea466a9dec606eb7</t>
  </si>
  <si>
    <t>/funding-round/56bd21f29633ede5f505b58d3c5a2fa8</t>
  </si>
  <si>
    <t>/funding-round/57d80c52d224e5e68943b7d69ba04e3e</t>
  </si>
  <si>
    <t>/funding-round/c71e9c4b1ff617373b8d6c198b8a13dd</t>
  </si>
  <si>
    <t>/funding-round/cfeae53b0f6a1ff850cdfc657a6bf434</t>
  </si>
  <si>
    <t>/organization/insikt-ventures</t>
  </si>
  <si>
    <t>/funding-round/efe2ab9996c3e7288c4b73baa466b723</t>
  </si>
  <si>
    <t>/ORGANIZATION/INSILICA</t>
  </si>
  <si>
    <t>/funding-round/16b9e919be3799ed3781849a031a2cc4</t>
  </si>
  <si>
    <t>/organization/insilica</t>
  </si>
  <si>
    <t>/funding-round/746d0ab7ebb98e1af637d201ece562d1</t>
  </si>
  <si>
    <t>/funding-round/f810d66fae1b1975cb96fc7b00b8e273</t>
  </si>
  <si>
    <t>/organization/insilico-db</t>
  </si>
  <si>
    <t>/funding-round/179c770c0a3bcd2cacff954e77bd752d</t>
  </si>
  <si>
    <t>/ORGANIZATION/INSILICO-DB</t>
  </si>
  <si>
    <t>/funding-round/b32390f89f61eda45b1cb700b9d6cf49</t>
  </si>
  <si>
    <t>/organization/insilico-medicine</t>
  </si>
  <si>
    <t>/funding-round/807007b08bd7c951d056e811aa763a99</t>
  </si>
  <si>
    <t>/ORGANIZATION/INSILIXA</t>
  </si>
  <si>
    <t>/funding-round/eb93c8ea434d4b8d935d1626e0e3997e</t>
  </si>
  <si>
    <t>/organization/insite-energy-llc</t>
  </si>
  <si>
    <t>/funding-round/2bdcd6066503fa0b77e2ebc5ecd8c6a9</t>
  </si>
  <si>
    <t>/ORGANIZATION/INSITE-GPS-TECHNOLOGIES</t>
  </si>
  <si>
    <t>/funding-round/751e051a6253ffebb4c6ccd0e79cef3f</t>
  </si>
  <si>
    <t>/organization/insite-medical-technologies</t>
  </si>
  <si>
    <t>/funding-round/8faef3acf3f962afe4faf1ea5436f222</t>
  </si>
  <si>
    <t>/ORGANIZATION/INSITE-MEDICAL-TECHNOLOGIES</t>
  </si>
  <si>
    <t>/funding-round/98da3b890aea54a1fa08bdc527eed85e</t>
  </si>
  <si>
    <t>/funding-round/c504f73d25ee4e2f667cb5f34be481b0</t>
  </si>
  <si>
    <t>/funding-round/d9f547959aab2b588fa97138e7e70486</t>
  </si>
  <si>
    <t>/organization/insite-software</t>
  </si>
  <si>
    <t>/funding-round/44b31be4d25ceaf5bf44a069a0a929ea</t>
  </si>
  <si>
    <t>/ORGANIZATION/INSITE-VISION</t>
  </si>
  <si>
    <t>/funding-round/75b9a301560067081add869f8f88cc2c</t>
  </si>
  <si>
    <t>/organization/insite-vision</t>
  </si>
  <si>
    <t>/funding-round/83bd0cdd039b678397057c90fd9d5ce7</t>
  </si>
  <si>
    <t>/ORGANIZATION/INSITE-WIRELESS</t>
  </si>
  <si>
    <t>/funding-round/14ce26da5db895a6150caab6ab451659</t>
  </si>
  <si>
    <t>/organization/insite-wireless</t>
  </si>
  <si>
    <t>/funding-round/3cc738641622a2db80c7a0dcd1565022</t>
  </si>
  <si>
    <t>/funding-round/4bd30eef59a79355f9fee5579b541a0f</t>
  </si>
  <si>
    <t>/funding-round/9936e1b5d117f871095e480c99402b21</t>
  </si>
  <si>
    <t>/funding-round/b8165bfcbf57c8b2286dcbba38a3aab5</t>
  </si>
  <si>
    <t>/funding-round/d289b15e8542054807f0c5c9d963a4d8</t>
  </si>
  <si>
    <t>/ORGANIZATION/INSITEONE</t>
  </si>
  <si>
    <t>/funding-round/3cf02c8f557df08a7cc0089de2674435</t>
  </si>
  <si>
    <t>/organization/insiteone</t>
  </si>
  <si>
    <t>/funding-round/b01ba32c7bf7a1e9be94f725f090fa1e</t>
  </si>
  <si>
    <t>18-04-2000</t>
  </si>
  <si>
    <t>/ORGANIZATION/INSITEVR</t>
  </si>
  <si>
    <t>/funding-round/0429ba882c76d1e547093c89d63d28b3</t>
  </si>
  <si>
    <t>/organization/insitu</t>
  </si>
  <si>
    <t>/funding-round/bb93d1c911bab679505ea93468e16761</t>
  </si>
  <si>
    <t>/ORGANIZATION/INSITU-MOBILE</t>
  </si>
  <si>
    <t>/funding-round/a833fbc4bcb608c4a0289717418dd0ac</t>
  </si>
  <si>
    <t>/organization/inskin-media</t>
  </si>
  <si>
    <t>/funding-round/a6fea62df6684f2ba28206413fcc7b7a</t>
  </si>
  <si>
    <t>/ORGANIZATION/INSLY</t>
  </si>
  <si>
    <t>/funding-round/53ef040fa73d2a08f12daa6182c3fde8</t>
  </si>
  <si>
    <t>/organization/insmed-incorporated</t>
  </si>
  <si>
    <t>/funding-round/37ad7b8dec1edbb002c9c06a41341319</t>
  </si>
  <si>
    <t>/ORGANIZATION/INSMED-INCORPORATED</t>
  </si>
  <si>
    <t>/funding-round/56ba0fec288d6e75a0ab8dfbc0ab7610</t>
  </si>
  <si>
    <t>/organization/insomenia</t>
  </si>
  <si>
    <t>/funding-round/67678a14cc5e074a821ec44731472623</t>
  </si>
  <si>
    <t>/ORGANIZATION/INSON-MEDICAL-SYSTEMS</t>
  </si>
  <si>
    <t>/funding-round/ed9b1fe699681fc0bfbe7550f90198f1</t>
  </si>
  <si>
    <t>/organization/insound-medical</t>
  </si>
  <si>
    <t>/funding-round/5fe9d6ece12729a22374f9ce871ddc27</t>
  </si>
  <si>
    <t>/ORGANIZATION/INSOUND-MEDICAL</t>
  </si>
  <si>
    <t>/funding-round/af91523023b68051955f2bfc37800ec7</t>
  </si>
  <si>
    <t>/organization/inspa</t>
  </si>
  <si>
    <t>/funding-round/2c8a2011427c49c90237c954955ab8a5</t>
  </si>
  <si>
    <t>/ORGANIZATION/INSPA</t>
  </si>
  <si>
    <t>/funding-round/433e62e6b8470a555f4fb138a238a672</t>
  </si>
  <si>
    <t>/funding-round/cb7ef806525d27af2c44aff833405861</t>
  </si>
  <si>
    <t>/funding-round/fe80b901c79fa73897b08fc53fc81ebd</t>
  </si>
  <si>
    <t>/organization/inspace-technologies</t>
  </si>
  <si>
    <t>/funding-round/970ed71a7795cdb9716ce081cc5544aa</t>
  </si>
  <si>
    <t>/ORGANIZATION/INSPARQ-COM</t>
  </si>
  <si>
    <t>/funding-round/0f52f100e5cf398c08ea77a4580300a1</t>
  </si>
  <si>
    <t>/organization/insparq-com</t>
  </si>
  <si>
    <t>/funding-round/68725d4054c3c16e3299eeed0e8dc8b1</t>
  </si>
  <si>
    <t>/funding-round/dc9b7e71ec94a2b9f66f4c71fcd10964</t>
  </si>
  <si>
    <t>/organization/inspherion</t>
  </si>
  <si>
    <t>/funding-round/397c0da7e9accaea9e6f2dba98853cdf</t>
  </si>
  <si>
    <t>/ORGANIZATION/INSPHERO</t>
  </si>
  <si>
    <t>/funding-round/2c37071ac3adacc17439796184022954</t>
  </si>
  <si>
    <t>/organization/insphero</t>
  </si>
  <si>
    <t>/funding-round/7a69614a49f40b23a9ce8817626a1399</t>
  </si>
  <si>
    <t>/funding-round/87a9ce44a4366018fbd5daf90afe87f3</t>
  </si>
  <si>
    <t>/organization/inspirage</t>
  </si>
  <si>
    <t>/funding-round/70d9c3f09992ca0ef201c1c24a002962</t>
  </si>
  <si>
    <t>/ORGANIZATION/INSPIRAL</t>
  </si>
  <si>
    <t>/funding-round/b0d524fa30956ba653dcb3ba6268ac2b</t>
  </si>
  <si>
    <t>/organization/inspiration-biopharmaceuticals</t>
  </si>
  <si>
    <t>/funding-round/7427c5966fecdbd075902d5761142d89</t>
  </si>
  <si>
    <t>/ORGANIZATION/INSPIRATION-BIOPHARMACEUTICALS</t>
  </si>
  <si>
    <t>/funding-round/be1913773cb5bd8f7fa4cc424aac87c2</t>
  </si>
  <si>
    <t>/organization/inspirational-stores</t>
  </si>
  <si>
    <t>/funding-round/bbf622946f4d79c9fb0745756eb2e814</t>
  </si>
  <si>
    <t>/ORGANIZATION/INSPIRATIONAL-STORES</t>
  </si>
  <si>
    <t>/funding-round/de56117779033f82c92aae100344a4f1</t>
  </si>
  <si>
    <t>/organization/inspirato</t>
  </si>
  <si>
    <t>/funding-round/61a4c26c9502f952b38623ced7eed4a5</t>
  </si>
  <si>
    <t>/ORGANIZATION/INSPIRATO</t>
  </si>
  <si>
    <t>/funding-round/627b47b092bf44c5d67471a100707718</t>
  </si>
  <si>
    <t>/funding-round/69a7917d5e3cbd0835b144c723c36296</t>
  </si>
  <si>
    <t>/funding-round/bb685ca7037379182181433b44c036b4</t>
  </si>
  <si>
    <t>/funding-round/e0ab892a82065ece70ba73c0c995ee61</t>
  </si>
  <si>
    <t>/ORGANIZATION/INSPIRE-2</t>
  </si>
  <si>
    <t>/funding-round/caa6d50b73c74cefdbbac2dacbc3ceba</t>
  </si>
  <si>
    <t>/organization/inspire-commerce</t>
  </si>
  <si>
    <t>/funding-round/840d9ae5f1a8d1fbe0294a1667b441eb</t>
  </si>
  <si>
    <t>/ORGANIZATION/INSPIRE-ENERGY</t>
  </si>
  <si>
    <t>/funding-round/0092813d677157549666d68dfcdc8136</t>
  </si>
  <si>
    <t>/organization/inspire-energy</t>
  </si>
  <si>
    <t>/funding-round/f27ff6a2a30f67a35edb1eb49ca6eb19</t>
  </si>
  <si>
    <t>/ORGANIZATION/INSPIRE-HEALTH</t>
  </si>
  <si>
    <t>/funding-round/80bf16fd35560214bd6c162b44bfae61</t>
  </si>
  <si>
    <t>/organization/inspire-living</t>
  </si>
  <si>
    <t>/funding-round/fa7fc8dd83551443522e1723abf56be0</t>
  </si>
  <si>
    <t>/ORGANIZATION/INSPIRE-MEDICAL-SYSTEMS</t>
  </si>
  <si>
    <t>/funding-round/3e985b6ac97b0833013d0e030e317d3e</t>
  </si>
  <si>
    <t>/organization/inspire-medical-systems</t>
  </si>
  <si>
    <t>/funding-round/b486d6888db55af4f989237d15555da2</t>
  </si>
  <si>
    <t>/ORGANIZATION/INSPIRED-BUSINESS-DEVELOPMENT</t>
  </si>
  <si>
    <t>/funding-round/cdc7555c8e9b25429908f5583ced734d</t>
  </si>
  <si>
    <t>/organization/inspired-capital-plc</t>
  </si>
  <si>
    <t>/funding-round/12e8bc8e108f631e6fe9fca9ee73f4df</t>
  </si>
  <si>
    <t>/ORGANIZATION/INSPIRED-CAPITAL-PLC</t>
  </si>
  <si>
    <t>/funding-round/2017d8315e52b735333c2c8178743801</t>
  </si>
  <si>
    <t>/organization/inspired-instruments</t>
  </si>
  <si>
    <t>/funding-round/3860d737b4f3f0d0fb49fafcebb91aa8</t>
  </si>
  <si>
    <t>/ORGANIZATION/INSPIRED-INSTRUMENTS</t>
  </si>
  <si>
    <t>/funding-round/ab04cb452b00e6920e36cd43e9e34cf6</t>
  </si>
  <si>
    <t>/organization/inspired-technologies</t>
  </si>
  <si>
    <t>/funding-round/37ed3f0af04f0d7552636eedbb3254f8</t>
  </si>
  <si>
    <t>/ORGANIZATION/INSPIRED-TECHNOLOGIES</t>
  </si>
  <si>
    <t>/funding-round/8366162515517f28e1503d179ee7507b</t>
  </si>
  <si>
    <t>/organization/inspiremd-inc</t>
  </si>
  <si>
    <t>/funding-round/0329f150be4d914721d97925b5e29898</t>
  </si>
  <si>
    <t>/ORGANIZATION/INSPIREMD-INC</t>
  </si>
  <si>
    <t>/funding-round/25a714cd9c9aa1c3f4d2f0085b3c8b71</t>
  </si>
  <si>
    <t>/funding-round/2e95e413041c82d453ef148b8c972650</t>
  </si>
  <si>
    <t>/funding-round/3c40043987c0833901041ada98d6645b</t>
  </si>
  <si>
    <t>/funding-round/af006d74a16a069abefd12c53db0a0d4</t>
  </si>
  <si>
    <t>/funding-round/f268447a3b64481fefba08c3a0772103</t>
  </si>
  <si>
    <t>/organization/inspiris</t>
  </si>
  <si>
    <t>/funding-round/6604788fc3de9cece1765110b337dfad</t>
  </si>
  <si>
    <t>/ORGANIZATION/INSPIROCK</t>
  </si>
  <si>
    <t>/funding-round/c5928527e16d1097f3ab2034bfd11ec5</t>
  </si>
  <si>
    <t>/organization/inspiron-logistics-corporation</t>
  </si>
  <si>
    <t>/funding-round/477ece6e8fa956f78cf4b9255d835b35</t>
  </si>
  <si>
    <t>/ORGANIZATION/INSPIRON-LOGISTICS-CORPORATION</t>
  </si>
  <si>
    <t>/funding-round/6f313b00e54f8709e34fbd0978ec53f6</t>
  </si>
  <si>
    <t>/organization/inspirotec</t>
  </si>
  <si>
    <t>/funding-round/bdeac5e1d79beb818b49bf06b733bf7f</t>
  </si>
  <si>
    <t>/ORGANIZATION/INSPIRY</t>
  </si>
  <si>
    <t>/funding-round/3885e19702b6ffe989abc0ec1e9131a6</t>
  </si>
  <si>
    <t>/organization/inspivia</t>
  </si>
  <si>
    <t>/funding-round/e0e3aaa88869f42b0f2f67a745d2fd03</t>
  </si>
  <si>
    <t>/ORGANIZATION/INSPLORION</t>
  </si>
  <si>
    <t>/funding-round/b71faa3a821c8c8b9a93a2b1de64247a</t>
  </si>
  <si>
    <t>/organization/insportant</t>
  </si>
  <si>
    <t>/funding-round/0680a8af02fc6430d5482888698974e2</t>
  </si>
  <si>
    <t>/ORGANIZATION/INSPRO</t>
  </si>
  <si>
    <t>/funding-round/04d29517aa30ae605553f66778a37255</t>
  </si>
  <si>
    <t>/organization/inspro</t>
  </si>
  <si>
    <t>/funding-round/5f0e600fe9b5f2baa80d023567c4c018</t>
  </si>
  <si>
    <t>/ORGANIZATION/INSPUR-GROUP</t>
  </si>
  <si>
    <t>/funding-round/133c6c5ea15e07e8b11ec5231013645e</t>
  </si>
  <si>
    <t>/organization/instab</t>
  </si>
  <si>
    <t>/funding-round/90b42ec40e9cd7191c547afe5c62e177</t>
  </si>
  <si>
    <t>/ORGANIZATION/INSTABANK</t>
  </si>
  <si>
    <t>/funding-round/32d6759ae986ec7aedde0aac6d797bdf</t>
  </si>
  <si>
    <t>/organization/instabank</t>
  </si>
  <si>
    <t>/funding-round/efa672802ca8d68cf00daa59a72e75a4</t>
  </si>
  <si>
    <t>/ORGANIZATION/INSTABASE</t>
  </si>
  <si>
    <t>/funding-round/4cedfe68d07dca8e8ee64d6b4174eec2</t>
  </si>
  <si>
    <t>/organization/instabase</t>
  </si>
  <si>
    <t>/funding-round/c4df0ad3387985edfd036ded6de87664</t>
  </si>
  <si>
    <t>/ORGANIZATION/INSTABEAT</t>
  </si>
  <si>
    <t>/funding-round/115144ceec43ff767a23ddcd372f7b4a</t>
  </si>
  <si>
    <t>/organization/instabeat</t>
  </si>
  <si>
    <t>/funding-round/b0db7fa1ccd1b69d42230ae596ea8488</t>
  </si>
  <si>
    <t>/funding-round/dd69742c66ebaa936770f1b5fa9d9268</t>
  </si>
  <si>
    <t>/organization/instablogs</t>
  </si>
  <si>
    <t>/funding-round/f6c4c2e451a89ebe0e2a91076b461842</t>
  </si>
  <si>
    <t>/ORGANIZATION/INSTABRAND</t>
  </si>
  <si>
    <t>/funding-round/50fa8659da26afbaf6a69e8645912bd7</t>
  </si>
  <si>
    <t>/organization/instabrand</t>
  </si>
  <si>
    <t>/funding-round/9763a8a3a0be17a3cd15bad4f5045c9a</t>
  </si>
  <si>
    <t>/ORGANIZATION/INSTABRIDGE</t>
  </si>
  <si>
    <t>/funding-round/23f872e9d81fe12a80577e0eab907f06</t>
  </si>
  <si>
    <t>/organization/instabridge</t>
  </si>
  <si>
    <t>/funding-round/97add91bba6e0cbf2d782cb00c065b2c</t>
  </si>
  <si>
    <t>/ORGANIZATION/INSTABUG</t>
  </si>
  <si>
    <t>/funding-round/5679c9a4ebcce9bdc9877bbeccec9d80</t>
  </si>
  <si>
    <t>/organization/instacab</t>
  </si>
  <si>
    <t>/funding-round/4f26a4bac538edefdfbb251ccc8edfbf</t>
  </si>
  <si>
    <t>/ORGANIZATION/INSTACART</t>
  </si>
  <si>
    <t>/funding-round/0819e41c088658d689d1218427bcfaf6</t>
  </si>
  <si>
    <t>/organization/instacart</t>
  </si>
  <si>
    <t>/funding-round/83d5b7ddb099cdc5c04507e419d6ce05</t>
  </si>
  <si>
    <t>/funding-round/89239ff2992b7e211fb4d7961052e7dd</t>
  </si>
  <si>
    <t>/funding-round/a6602784d5c327162401984a62104008</t>
  </si>
  <si>
    <t>/funding-round/ca2e4af1776b1138dcdd6bba6c0aec91</t>
  </si>
  <si>
    <t>/organization/instaclean</t>
  </si>
  <si>
    <t>/funding-round/77643b883e4a6ebc969fc6751d21d0df</t>
  </si>
  <si>
    <t>/ORGANIZATION/INSTACLIQUE</t>
  </si>
  <si>
    <t>/funding-round/574d265205772f6e256b66663e6e0e76</t>
  </si>
  <si>
    <t>/organization/instaclustr</t>
  </si>
  <si>
    <t>/funding-round/56e7b59233239b60fb124f15d50345c4</t>
  </si>
  <si>
    <t>/ORGANIZATION/INSTACOACH</t>
  </si>
  <si>
    <t>/funding-round/abd3f25d4cd4a8954b2a902564bf92ab</t>
  </si>
  <si>
    <t>/organization/instacover</t>
  </si>
  <si>
    <t>/funding-round/179b7a9b5e6ccf1fe17416e65e0f7785</t>
  </si>
  <si>
    <t>/ORGANIZATION/INSTACOVER</t>
  </si>
  <si>
    <t>/funding-round/dfd6b040a89738b19435ae948fb2c27a</t>
  </si>
  <si>
    <t>/organization/instaedu</t>
  </si>
  <si>
    <t>/funding-round/bed419869ac0f1515142aecf7f64d549</t>
  </si>
  <si>
    <t>/ORGANIZATION/INSTAEDU</t>
  </si>
  <si>
    <t>/funding-round/d70a705c159802d204650ebe865ee949</t>
  </si>
  <si>
    <t>/organization/instaff</t>
  </si>
  <si>
    <t>/funding-round/0e8469e66c23f484085ee7eb882188b6</t>
  </si>
  <si>
    <t>/ORGANIZATION/INSTAFF</t>
  </si>
  <si>
    <t>/funding-round/a42736f3c0d8b39c63495dbc7f41e0bf</t>
  </si>
  <si>
    <t>/organization/instagarage</t>
  </si>
  <si>
    <t>/funding-round/9e66ed554601f5a19cc09c212ef25764</t>
  </si>
  <si>
    <t>/ORGANIZATION/INSTAGIS</t>
  </si>
  <si>
    <t>/funding-round/0544477f14a03917907577a8dfe5dbe1</t>
  </si>
  <si>
    <t>/organization/instagrad</t>
  </si>
  <si>
    <t>/funding-round/240207d9b1e897a65f84283cc740046e</t>
  </si>
  <si>
    <t>/ORGANIZATION/INSTAGRAM</t>
  </si>
  <si>
    <t>/funding-round/5c47fc2e265598256881a2a4ea9d78a9</t>
  </si>
  <si>
    <t>/organization/instagram</t>
  </si>
  <si>
    <t>/funding-round/669a71705ff5dd66f3150cb2d733ea73</t>
  </si>
  <si>
    <t>/funding-round/a8ce578b23169bc10e64fc57de5e9098</t>
  </si>
  <si>
    <t>/organization/instahealth</t>
  </si>
  <si>
    <t>/funding-round/39e8b9f71c8293153dfa613302861af6</t>
  </si>
  <si>
    <t>/ORGANIZATION/INSTAJOB</t>
  </si>
  <si>
    <t>/funding-round/ef77758d724a4af7684dec554420d860</t>
  </si>
  <si>
    <t>/organization/instal-com</t>
  </si>
  <si>
    <t>/funding-round/8b642fdbafc4b9c9412b4ca717acaee8</t>
  </si>
  <si>
    <t>/ORGANIZATION/INSTALIVELY</t>
  </si>
  <si>
    <t>/funding-round/dfea8aecf6474185724f08c179195677</t>
  </si>
  <si>
    <t>/organization/installfree</t>
  </si>
  <si>
    <t>/funding-round/8a0fabe06015fa425c2fc4649e3506c1</t>
  </si>
  <si>
    <t>/ORGANIZATION/INSTALLFREE</t>
  </si>
  <si>
    <t>/funding-round/986ee6907da510aa398c98c794c8e4a2</t>
  </si>
  <si>
    <t>/organization/installments-inc</t>
  </si>
  <si>
    <t>/funding-round/664e1b1683d13d56c93ed38fc6273df1</t>
  </si>
  <si>
    <t>/ORGANIZATION/INSTALLMENTS-INC</t>
  </si>
  <si>
    <t>/funding-round/edd7c1e09a69e82c2b7dcbb2382576a0</t>
  </si>
  <si>
    <t>/organization/installmonetizer</t>
  </si>
  <si>
    <t>/funding-round/631ff59b06125cc7875c2900bdb7e7ce</t>
  </si>
  <si>
    <t>/ORGANIZATION/INSTALLMONETIZER</t>
  </si>
  <si>
    <t>/funding-round/a813872ae605384a7138558d74ac9bf9</t>
  </si>
  <si>
    <t>/organization/installs-inc</t>
  </si>
  <si>
    <t>/funding-round/901ae4d848ce6b1af844bf90c94d3d4b</t>
  </si>
  <si>
    <t>/ORGANIZATION/INSTALLSHIELD-SOFTWARE-CORPORATION</t>
  </si>
  <si>
    <t>/funding-round/d77f689ac1e211ee26ef8fe20017f207</t>
  </si>
  <si>
    <t>/organization/installtracker</t>
  </si>
  <si>
    <t>/funding-round/4b1a53c1385db7de58b5b1acbb2d6a0b</t>
  </si>
  <si>
    <t>/ORGANIZATION/INSTAMED</t>
  </si>
  <si>
    <t>/funding-round/0a119ea2a8e364b0d0c76b8ee1ef8bfa</t>
  </si>
  <si>
    <t>/organization/instamed</t>
  </si>
  <si>
    <t>/funding-round/1e4d1c2c693e58c52cac37c4d11844eb</t>
  </si>
  <si>
    <t>/funding-round/217733053cd321f05e1e423f0c7dcee6</t>
  </si>
  <si>
    <t>/funding-round/482cf99edf6f3f53761fc3e2f1561fec</t>
  </si>
  <si>
    <t>/funding-round/646279d4206f36c0ef77ad7c64804d44</t>
  </si>
  <si>
    <t>/funding-round/7622a42db89b320099b192f75c15867b</t>
  </si>
  <si>
    <t>/funding-round/83ffb3810ef2f99b6925e3e34f7958fc</t>
  </si>
  <si>
    <t>/funding-round/86bfddecd26871590e3b4c2c70533cb9</t>
  </si>
  <si>
    <t>/funding-round/91aad1a7a34ca179949f01efcea42ed2</t>
  </si>
  <si>
    <t>/funding-round/ad62852834e505e8fafdd7db62524315</t>
  </si>
  <si>
    <t>/funding-round/adf9723b8ac85761f9d2a4f2da5e0483</t>
  </si>
  <si>
    <t>/funding-round/b02d43b0568fe0c05ac7bcc68465fe78</t>
  </si>
  <si>
    <t>/funding-round/b0f728a7dc53e68cf1fb46668982abe9</t>
  </si>
  <si>
    <t>/funding-round/d6b6926fce616f5fc7ea83e61f81f5cd</t>
  </si>
  <si>
    <t>/funding-round/f6e38f8121b65bc9301a37e18d322a96</t>
  </si>
  <si>
    <t>/organization/instamedia</t>
  </si>
  <si>
    <t>/funding-round/e9a9642cbbccc52c91e92a0be690824a</t>
  </si>
  <si>
    <t>/ORGANIZATION/INSTAMOJO</t>
  </si>
  <si>
    <t>/funding-round/0c4dd61816d72303abdadb335732c300</t>
  </si>
  <si>
    <t>/organization/instamojo</t>
  </si>
  <si>
    <t>/funding-round/15f28aabfc1f2b3be6b01e5a4bbde879</t>
  </si>
  <si>
    <t>/funding-round/bf60930209a5258e76f3232e39a98e43</t>
  </si>
  <si>
    <t>/organization/instamour</t>
  </si>
  <si>
    <t>/funding-round/7c75d96ce5311ebf71cddf9e35278374</t>
  </si>
  <si>
    <t>/ORGANIZATION/INSTAMOUR</t>
  </si>
  <si>
    <t>/funding-round/9d8cf7eb2b2019908a3b193c9d75d0c8</t>
  </si>
  <si>
    <t>/organization/instant-api</t>
  </si>
  <si>
    <t>/funding-round/42f0d81bb1410ece950f3918de33c73b</t>
  </si>
  <si>
    <t>/ORGANIZATION/INSTANT-API</t>
  </si>
  <si>
    <t>/funding-round/9595350592e6ae3a11d802a5b8d1caec</t>
  </si>
  <si>
    <t>/funding-round/fdfe2970091f000e3e0abc593c380b26</t>
  </si>
  <si>
    <t>/ORGANIZATION/INSTANT-AV</t>
  </si>
  <si>
    <t>/funding-round/86f54ea5cfa9555770e2612577a2df21</t>
  </si>
  <si>
    <t>/organization/instant-bioscan</t>
  </si>
  <si>
    <t>/funding-round/1a964f01b3a2457a1ef7a90b0c54f6c9</t>
  </si>
  <si>
    <t>/ORGANIZATION/INSTANT-BIOSCAN</t>
  </si>
  <si>
    <t>/funding-round/b28bbd0038a53dea6cf07de3a5b191e5</t>
  </si>
  <si>
    <t>/organization/instant-esports</t>
  </si>
  <si>
    <t>/funding-round/5c66905fc1825f1fbe2e930f00238dec</t>
  </si>
  <si>
    <t>/ORGANIZATION/INSTANT-ESPORTS</t>
  </si>
  <si>
    <t>/funding-round/9ecee2f3d3947ef470047c9be2ed9ef2</t>
  </si>
  <si>
    <t>/organization/instant-information</t>
  </si>
  <si>
    <t>/funding-round/93c08208e02de9f82d85849e12bb7641</t>
  </si>
  <si>
    <t>/ORGANIZATION/INSTANT-LABS-MEDICAL-DIAGNOSTICS-CORP</t>
  </si>
  <si>
    <t>/funding-round/6ef04172fcd30e5e9b245f0d02edafb4</t>
  </si>
  <si>
    <t>/organization/instant-magazine</t>
  </si>
  <si>
    <t>/funding-round/4ef34e7b21f7447bee104498cec2730e</t>
  </si>
  <si>
    <t>/ORGANIZATION/INSTANT-OPINION</t>
  </si>
  <si>
    <t>/funding-round/1568924a81e21ea1caf7ac43a67c492d</t>
  </si>
  <si>
    <t>/organization/instant-opinion</t>
  </si>
  <si>
    <t>/funding-round/7267ffa1f1d9e8be26940e1cc7d49a6f</t>
  </si>
  <si>
    <t>/funding-round/8cc0d226029792aeb6fa6ba356f03dd4</t>
  </si>
  <si>
    <t>/organization/instantis</t>
  </si>
  <si>
    <t>/funding-round/4334aad2988245f06e2857d1ca4c22ff</t>
  </si>
  <si>
    <t>/ORGANIZATION/INSTANTLUXE</t>
  </si>
  <si>
    <t>/funding-round/ac6113105e5ea279dc06e5955a30d061</t>
  </si>
  <si>
    <t>/organization/instantly</t>
  </si>
  <si>
    <t>/funding-round/23089311a0c9fc989872e524ec169246</t>
  </si>
  <si>
    <t>/ORGANIZATION/INSTANTLY</t>
  </si>
  <si>
    <t>/funding-round/3dd75c26a45cb7f892d26576754269f5</t>
  </si>
  <si>
    <t>/funding-round/a36e61634517ef2a282a24708afd3f9d</t>
  </si>
  <si>
    <t>/funding-round/a568d91e98d6edde148d7dff31c8231d</t>
  </si>
  <si>
    <t>/organization/instantmarketing</t>
  </si>
  <si>
    <t>/funding-round/84706ba8f1b396d1b6df9fe7808738be</t>
  </si>
  <si>
    <t>/ORGANIZATION/INSTANTQ</t>
  </si>
  <si>
    <t>/funding-round/63f5490ec1fbbeada2f7ee11f8748261</t>
  </si>
  <si>
    <t>/organization/instantquest</t>
  </si>
  <si>
    <t>/funding-round/cf3de96e33ef50e78a5b68fc8a8e68ab</t>
  </si>
  <si>
    <t>/ORGANIZATION/INSTAPAGAR</t>
  </si>
  <si>
    <t>/funding-round/76618930f20ca9544f8f680b91db4abe</t>
  </si>
  <si>
    <t>/organization/instapage-com</t>
  </si>
  <si>
    <t>/funding-round/550be8a724fc3fbaed23d1d932cdf80f</t>
  </si>
  <si>
    <t>/ORGANIZATION/INSTAPIO</t>
  </si>
  <si>
    <t>/funding-round/4a0885dbcb5f6d1cb480100c4fea8f00</t>
  </si>
  <si>
    <t>/organization/instarad-io</t>
  </si>
  <si>
    <t>/funding-round/43656dc28b1ed40c7a46d2e21577d30e</t>
  </si>
  <si>
    <t>/ORGANIZATION/INSTARAD-IO</t>
  </si>
  <si>
    <t>/funding-round/a93f07e85753da54d861427ece437725</t>
  </si>
  <si>
    <t>/organization/instaread</t>
  </si>
  <si>
    <t>/funding-round/97446ca6ef42185e622e8371134cc334</t>
  </si>
  <si>
    <t>/ORGANIZATION/INSTART-LOGIC</t>
  </si>
  <si>
    <t>/funding-round/113e8bad9a0b90c26690b07aad542d34</t>
  </si>
  <si>
    <t>/organization/instart-logic</t>
  </si>
  <si>
    <t>/funding-round/21aa0a0b22568ec6ff7ca76d824e62db</t>
  </si>
  <si>
    <t>/funding-round/43a388bee844d33e06559b6b195c4fc5</t>
  </si>
  <si>
    <t>/funding-round/4d900910823f7e38303ecd8abee8dd6b</t>
  </si>
  <si>
    <t>/ORGANIZATION/INSTASAFE</t>
  </si>
  <si>
    <t>/funding-round/600750c63b76e50a4cc4813a53569030</t>
  </si>
  <si>
    <t>/organization/instasafe</t>
  </si>
  <si>
    <t>/funding-round/d180e43999035170982c1081f6f186b5</t>
  </si>
  <si>
    <t>/ORGANIZATION/INSTASHOP-2</t>
  </si>
  <si>
    <t>/funding-round/5e3c90a9b0b45f96bb79db59611db35a</t>
  </si>
  <si>
    <t>/organization/instavans</t>
  </si>
  <si>
    <t>/funding-round/08d79c6ff423af76d9adb830edfe7e2d</t>
  </si>
  <si>
    <t>/ORGANIZATION/INSTAVANS</t>
  </si>
  <si>
    <t>/funding-round/f2862f40ecb32f6cea78c467d6e403b2</t>
  </si>
  <si>
    <t>/organization/instavest</t>
  </si>
  <si>
    <t>/funding-round/972ea69e4b0d38bb98077b76b79267aa</t>
  </si>
  <si>
    <t>/ORGANIZATION/INSTAVEST</t>
  </si>
  <si>
    <t>/funding-round/d4fb8ea72c316a72c90646036389667d</t>
  </si>
  <si>
    <t>/organization/instavest-2</t>
  </si>
  <si>
    <t>/funding-round/44ca133cd4eb0bd2d03314260ca5e60e</t>
  </si>
  <si>
    <t>/ORGANIZATION/INSTENSE</t>
  </si>
  <si>
    <t>/funding-round/0911c24c808bd89d64dd478087584bdd</t>
  </si>
  <si>
    <t>/organization/instense</t>
  </si>
  <si>
    <t>/funding-round/0dbd8fccf3165e4e827525bdc9ff4b1b</t>
  </si>
  <si>
    <t>/ORGANIZATION/INSTICATOR</t>
  </si>
  <si>
    <t>/funding-round/25477efff6ad2a195beee89f8a4d6885</t>
  </si>
  <si>
    <t>/organization/instilling-values</t>
  </si>
  <si>
    <t>/funding-round/cde15121b9d6bf473223f53e5999bd00</t>
  </si>
  <si>
    <t>/ORGANIZATION/INSTINCT-STUDIOS</t>
  </si>
  <si>
    <t>/funding-round/91d3de773ff265363df690fb0a72a396</t>
  </si>
  <si>
    <t>/organization/instinctiv</t>
  </si>
  <si>
    <t>/funding-round/2518f2994473df94a745cd9a46ceb101</t>
  </si>
  <si>
    <t>/ORGANIZATION/INSTINCTIV</t>
  </si>
  <si>
    <t>/funding-round/75ce6eea11cd4836e422e1c2475aa3b3</t>
  </si>
  <si>
    <t>/funding-round/e3161e6fcf56a9c5bdd94872f658b6f4</t>
  </si>
  <si>
    <t>/funding-round/fc250e30f97945cd4b8c6676a5248126</t>
  </si>
  <si>
    <t>/organization/institchu</t>
  </si>
  <si>
    <t>/funding-round/8839ee94e64934e74d13cb139b05a325</t>
  </si>
  <si>
    <t>/ORGANIZATION/INSTORE-AUDIO-NETWORK</t>
  </si>
  <si>
    <t>/funding-round/9f9cc9d3f8486c245a3ab2f1773e0c4c</t>
  </si>
  <si>
    <t>/organization/instorefinance-com</t>
  </si>
  <si>
    <t>/funding-round/11f27833b99f46c55ced4f27e94ce969</t>
  </si>
  <si>
    <t>/ORGANIZATION/INSTOREFINANCE-COM</t>
  </si>
  <si>
    <t>/funding-round/8d4a020612c5e71e0612e21e006d28c4</t>
  </si>
  <si>
    <t>/funding-round/c855c548fe0494e739e8324c4965df2a</t>
  </si>
  <si>
    <t>/funding-round/deacdccc3541c66a39387004f689facf</t>
  </si>
  <si>
    <t>/organization/instragrok</t>
  </si>
  <si>
    <t>/funding-round/023146701cbfa8e117de0e36fac014d5</t>
  </si>
  <si>
    <t>/ORGANIZATION/INSTREAM-MEDIA</t>
  </si>
  <si>
    <t>/funding-round/1cfa9ae5a4716bae9747035cc07229e9</t>
  </si>
  <si>
    <t>/organization/instream-media</t>
  </si>
  <si>
    <t>/funding-round/69a5f2112ce17719c44edb00ac8fcdde</t>
  </si>
  <si>
    <t>/funding-round/dd3915f9bc66581b90f0da4b8b127411</t>
  </si>
  <si>
    <t>/organization/instreet-network</t>
  </si>
  <si>
    <t>/funding-round/85da29182bdae561f6b9e8da80a842c4</t>
  </si>
  <si>
    <t>/ORGANIZATION/INSTRUCTURE</t>
  </si>
  <si>
    <t>/funding-round/12e27bb33026dd521e76fc97d4ed5e93</t>
  </si>
  <si>
    <t>/organization/instructure</t>
  </si>
  <si>
    <t>/funding-round/419feb05a8cb7904bb64b3e3711bfc41</t>
  </si>
  <si>
    <t>/funding-round/4badf1dedf182c562032f690810685c6</t>
  </si>
  <si>
    <t>/funding-round/68083e57b75459e5ff7b3d78230f9b0d</t>
  </si>
  <si>
    <t>/ORGANIZATION/INSTRUMAGIC</t>
  </si>
  <si>
    <t>/funding-round/78342ea04106a328cd53d51465f243ad</t>
  </si>
  <si>
    <t>/organization/instrumentlife</t>
  </si>
  <si>
    <t>/funding-round/df683390b3a5c61310f41498a0de2c4c</t>
  </si>
  <si>
    <t>/ORGANIZATION/INSTYBOOK</t>
  </si>
  <si>
    <t>/funding-round/2e21ed55e2152cbce952ff2078df1640</t>
  </si>
  <si>
    <t>/organization/insulet</t>
  </si>
  <si>
    <t>/funding-round/0b56b5b0790e128f38cb8b6b136d4313</t>
  </si>
  <si>
    <t>/ORGANIZATION/INSULET</t>
  </si>
  <si>
    <t>/funding-round/f963be0c661eddc0ca2b440e1954c9e2</t>
  </si>
  <si>
    <t>/funding-round/fde329fbe8bfbb86ecad7a3414a9a4f7</t>
  </si>
  <si>
    <t>/ORGANIZATION/INSUPPLY</t>
  </si>
  <si>
    <t>/funding-round/5de6a96e33c9d2b37195e4b73be6f38a</t>
  </si>
  <si>
    <t>/organization/insupply</t>
  </si>
  <si>
    <t>/funding-round/f3264015f729ccc081fbe0be60c55284</t>
  </si>
  <si>
    <t>/ORGANIZATION/INSURANCE-BUSINESS-APPLICATIONS</t>
  </si>
  <si>
    <t>/funding-round/3fd5b152b1ab0bfb9531e0e256141ea1</t>
  </si>
  <si>
    <t>/organization/insurance-market-pte-ltd</t>
  </si>
  <si>
    <t>/funding-round/9f547578374a918df4bd202b81196411</t>
  </si>
  <si>
    <t>/ORGANIZATION/INSURANCE-MARKET-PTE-LTD</t>
  </si>
  <si>
    <t>/funding-round/c8c5d83efd6cbc3ee1bd118b168b8856</t>
  </si>
  <si>
    <t>/organization/insurance-noodle</t>
  </si>
  <si>
    <t>/funding-round/59adfac35a31b62f010942260e18db16</t>
  </si>
  <si>
    <t>/ORGANIZATION/INSURANCE-NOODLE</t>
  </si>
  <si>
    <t>/funding-round/86b96fcb1fb5f629867620bc3b2bcabb</t>
  </si>
  <si>
    <t>/funding-round/be4c273945ae769df58b66dceec7124c</t>
  </si>
  <si>
    <t>/ORGANIZATION/INSURANCELIBRARY-COM</t>
  </si>
  <si>
    <t>/funding-round/7a7c51a377e4a9cb8808b5c89e8e029e</t>
  </si>
  <si>
    <t>/organization/insureon</t>
  </si>
  <si>
    <t>/funding-round/97994af21a83f2178d19691714420c6e</t>
  </si>
  <si>
    <t>/ORGANIZATION/INSUREON</t>
  </si>
  <si>
    <t>/funding-round/dac8e8e2c89e7d52338f3a795866be8c</t>
  </si>
  <si>
    <t>/organization/insureworx</t>
  </si>
  <si>
    <t>/funding-round/10dd0821fa65cef63eee49c8020e2fa1</t>
  </si>
  <si>
    <t>/ORGANIZATION/INSUREZONE</t>
  </si>
  <si>
    <t>/funding-round/1fff4a2a081f74f3071296044df82340</t>
  </si>
  <si>
    <t>/organization/insuritas</t>
  </si>
  <si>
    <t>/funding-round/6e6fae7eed94700d60b98b5228ed833a</t>
  </si>
  <si>
    <t>/ORGANIZATION/INSURITY</t>
  </si>
  <si>
    <t>/funding-round/ed00672485070823fed68a746d810208</t>
  </si>
  <si>
    <t>/organization/insyde-software</t>
  </si>
  <si>
    <t>/funding-round/5b66a9ac74962dabac53dec0b4e777e4</t>
  </si>
  <si>
    <t>/ORGANIZATION/INSYNC</t>
  </si>
  <si>
    <t>/funding-round/4718e34375b49c5e670d0abc639c12bb</t>
  </si>
  <si>
    <t>/organization/insync</t>
  </si>
  <si>
    <t>/funding-round/749b5f85f4d8eb3ac912969a0219b358</t>
  </si>
  <si>
    <t>/funding-round/b485ada35cb2f9097e5a55fa3f47823a</t>
  </si>
  <si>
    <t>/organization/insync-2</t>
  </si>
  <si>
    <t>/funding-round/f57081a8030d6dd53cb71b6b18e2165b</t>
  </si>
  <si>
    <t>/ORGANIZATION/INSYNC-SYSTEMS</t>
  </si>
  <si>
    <t>/funding-round/311b3a77877ef78d404bff4be772e8a2</t>
  </si>
  <si>
    <t>/organization/insynctive</t>
  </si>
  <si>
    <t>/funding-round/1e69bedabf58d5201fd889ebdfd21d96</t>
  </si>
  <si>
    <t>/ORGANIZATION/INSYNCTIVE</t>
  </si>
  <si>
    <t>/funding-round/43c1b710ecb81e8440d46e8960a45958</t>
  </si>
  <si>
    <t>/funding-round/9e8e0b318b38d2179d1623683951e8a0</t>
  </si>
  <si>
    <t>/funding-round/be74aba45497ff74b82ce49cf3023785</t>
  </si>
  <si>
    <t>/organization/insys-therapeutics</t>
  </si>
  <si>
    <t>/funding-round/9e0fa8588ae957dc0c5cd610cd76146e</t>
  </si>
  <si>
    <t>/ORGANIZATION/INTAC-INTERNATIONAL</t>
  </si>
  <si>
    <t>/funding-round/0c79aa85ca04753776d0d6ca639faa2f</t>
  </si>
  <si>
    <t>/organization/intacct</t>
  </si>
  <si>
    <t>/funding-round/2826480b091def344de72a5e09b1a935</t>
  </si>
  <si>
    <t>/ORGANIZATION/INTACCT</t>
  </si>
  <si>
    <t>/funding-round/2fbf72823fb3e43c618f8e7c9d08daae</t>
  </si>
  <si>
    <t>/funding-round/4b716f0169adb0b3efe87e32522ad702</t>
  </si>
  <si>
    <t>/funding-round/69de2819c5dae8eb7cc87f7abe397035</t>
  </si>
  <si>
    <t>/funding-round/aa56274bf31ea9789ab82595e655dad3</t>
  </si>
  <si>
    <t>/funding-round/b31e84678b5e0f2198ab117cafda2146</t>
  </si>
  <si>
    <t>/funding-round/da07c94e2ecbf14b49a13c0676b67b94</t>
  </si>
  <si>
    <t>/funding-round/ed795e35fc1c46e9eabfead575841868</t>
  </si>
  <si>
    <t>/funding-round/f7e0cdf4c4c2c67cd5af02494a5e06a7</t>
  </si>
  <si>
    <t>21-05-2006</t>
  </si>
  <si>
    <t>/ORGANIZATION/INTACT-MEDICAL</t>
  </si>
  <si>
    <t>/funding-round/58db0f2e0e8f32223cc7a46d23bf763f</t>
  </si>
  <si>
    <t>/organization/intact-medical</t>
  </si>
  <si>
    <t>/funding-round/f0c2b14e07f2dcf6b395b4d20c30f51c</t>
  </si>
  <si>
    <t>/ORGANIZATION/INTACT-VASCULAR</t>
  </si>
  <si>
    <t>/funding-round/0f68234ae6ab359f193df7dc94593500</t>
  </si>
  <si>
    <t>/organization/intact-vascular</t>
  </si>
  <si>
    <t>/funding-round/365ccf6f9d872234f5f94b6a7e689fe1</t>
  </si>
  <si>
    <t>/funding-round/41bf764413efbb1eb3ea692c4e30bb29</t>
  </si>
  <si>
    <t>/funding-round/4bd393007e3ca679fbf8be0f8a8bc55a</t>
  </si>
  <si>
    <t>/funding-round/84c3d90b4ed59c637bb6c683e2073d32</t>
  </si>
  <si>
    <t>/organization/intake123</t>
  </si>
  <si>
    <t>/funding-round/32e1244465552925f205ced7a8eb3cfa</t>
  </si>
  <si>
    <t>/ORGANIZATION/INTALE</t>
  </si>
  <si>
    <t>/funding-round/441f9d6f2ca63af90b85eb131e7e7736</t>
  </si>
  <si>
    <t>/organization/intale</t>
  </si>
  <si>
    <t>/funding-round/45b76e2aa63a43077f0424247648de18</t>
  </si>
  <si>
    <t>/ORGANIZATION/INTALIO</t>
  </si>
  <si>
    <t>/funding-round/112159ad37302d2ee08d4f5217081184</t>
  </si>
  <si>
    <t>/organization/intalio</t>
  </si>
  <si>
    <t>/funding-round/352609680b9dc667f15d073aca03480c</t>
  </si>
  <si>
    <t>/funding-round/51c89c501bac5596f439fb80be531305</t>
  </si>
  <si>
    <t>/funding-round/8a7457f541864d98751def9686f42c92</t>
  </si>
  <si>
    <t>/funding-round/b59fabeab756191d5044235bef8e7905</t>
  </si>
  <si>
    <t>/funding-round/e79e7f0efe7ed898aab4b21cec7104cc</t>
  </si>
  <si>
    <t>/ORGANIZATION/INTAMAC-SYSTEMS</t>
  </si>
  <si>
    <t>/funding-round/10cc2b564b48ee638beb412ac0230f62</t>
  </si>
  <si>
    <t>/organization/intamac-systems</t>
  </si>
  <si>
    <t>/funding-round/269d261dec6126b0c36d56a42588e48a</t>
  </si>
  <si>
    <t>/funding-round/f20c9ea352e1cb188602d05115f40dd3</t>
  </si>
  <si>
    <t>/organization/intana-bioscience-gmbh</t>
  </si>
  <si>
    <t>/funding-round/81571f5479fa0a8289ea90e9e3895c7c</t>
  </si>
  <si>
    <t>/ORGANIZATION/INTANGIBLE-INVESTMENTS</t>
  </si>
  <si>
    <t>/funding-round/1f82f414a392f6ef46b796a7df108516</t>
  </si>
  <si>
    <t>/organization/intapp</t>
  </si>
  <si>
    <t>/funding-round/044e29766f53568dfdb4b699cca2a79e</t>
  </si>
  <si>
    <t>/ORGANIZATION/INTARCIA-THERAPEUTICS</t>
  </si>
  <si>
    <t>/funding-round/03b9eff98a818dcdb3c7e425bcd608cd</t>
  </si>
  <si>
    <t>/organization/intarcia-therapeutics</t>
  </si>
  <si>
    <t>/funding-round/291a4818b86fcdf45e40eed57d24cc98</t>
  </si>
  <si>
    <t>/funding-round/368e666c9a36356af2b7fba2fe01bdd5</t>
  </si>
  <si>
    <t>/funding-round/62cdbec084b8f5964f982c849f225742</t>
  </si>
  <si>
    <t>/funding-round/73297ee5e613cfa9eceb161d4a3efd08</t>
  </si>
  <si>
    <t>/funding-round/7b0392cfdba5d2fb2f4cf6a5297e87de</t>
  </si>
  <si>
    <t>/funding-round/83687d1bd3ee3727c7bbb553d3f40563</t>
  </si>
  <si>
    <t>/funding-round/91c2be85154adbca9989c04ed6953d0d</t>
  </si>
  <si>
    <t>/funding-round/b91abf3c1fc7d8cf004f0ac3a3c7c98b</t>
  </si>
  <si>
    <t>/funding-round/d8a45eb0dc0fc7e1f5c552881af94a56</t>
  </si>
  <si>
    <t>/funding-round/f945bde994a83eeeefa78c45a25354cb</t>
  </si>
  <si>
    <t>/organization/intarvo</t>
  </si>
  <si>
    <t>/funding-round/110588de9cebb60f7eee1bdc304f0b82</t>
  </si>
  <si>
    <t>/ORGANIZATION/INTARVO</t>
  </si>
  <si>
    <t>/funding-round/8e2308988abce5a4746d6021a3a08e75</t>
  </si>
  <si>
    <t>/organization/intcom</t>
  </si>
  <si>
    <t>/funding-round/cae94dd9e5e111cc56b0da7edd1b1ff2</t>
  </si>
  <si>
    <t>/ORGANIZATION/INTCOMEX</t>
  </si>
  <si>
    <t>/funding-round/ce51265672b83f0de7964dd59aeb3b0d</t>
  </si>
  <si>
    <t>/organization/intcomex</t>
  </si>
  <si>
    <t>/funding-round/dcff2966047059631b24ba52cf5e5a37</t>
  </si>
  <si>
    <t>/ORGANIZATION/INTEAN-POALROATH-RONGROEURNG</t>
  </si>
  <si>
    <t>/funding-round/2954bff3dcd3baec35395aa418dd1c83</t>
  </si>
  <si>
    <t>/organization/intec-pharma</t>
  </si>
  <si>
    <t>/funding-round/5a8b403fb2e2a3d0a2facafc53c7f09d</t>
  </si>
  <si>
    <t>/ORGANIZATION/INTECH-AEROSPACE</t>
  </si>
  <si>
    <t>/funding-round/3878c0801780bc1716cc53b7d47beeea</t>
  </si>
  <si>
    <t>/organization/intechra-holdings</t>
  </si>
  <si>
    <t>/funding-round/27a2b851ddff59745bfc18f7099682ac</t>
  </si>
  <si>
    <t>/ORGANIZATION/INTECHRA-HOLDINGS</t>
  </si>
  <si>
    <t>/funding-round/2af72e755933b8eec104caab157ce6f9</t>
  </si>
  <si>
    <t>23-11-2006</t>
  </si>
  <si>
    <t>/funding-round/c08f38b34552db10be145f40945c127a</t>
  </si>
  <si>
    <t>/funding-round/fc7363531c6e52a07120643e684048d6</t>
  </si>
  <si>
    <t>/organization/integene-international</t>
  </si>
  <si>
    <t>/funding-round/60bb44e8441de5bb06022603a20b2be6</t>
  </si>
  <si>
    <t>/ORGANIZATION/INTEGENX</t>
  </si>
  <si>
    <t>/funding-round/706408bb6103223a0a62b9af39975dd2</t>
  </si>
  <si>
    <t>/organization/integenx</t>
  </si>
  <si>
    <t>/funding-round/85306715e8b403a2ad977deda3120d4d</t>
  </si>
  <si>
    <t>/funding-round/964f11f8ac075f484e03cd7ad4d0bc45</t>
  </si>
  <si>
    <t>/funding-round/c1739386c70454d1751d74aa4822a402</t>
  </si>
  <si>
    <t>/funding-round/f33ad23d6a613393c5da1c6f014f541f</t>
  </si>
  <si>
    <t>/organization/integra-health-management</t>
  </si>
  <si>
    <t>/funding-round/3ea0e8a76d4f40996da46573804af2fc</t>
  </si>
  <si>
    <t>/ORGANIZATION/INTEGRA-HOLDINGS</t>
  </si>
  <si>
    <t>/funding-round/2e0b4c42e9f46527e23c9f73cf57bc49</t>
  </si>
  <si>
    <t>/organization/integra-telecom</t>
  </si>
  <si>
    <t>/funding-round/43a97cfb77652b1a7dc0c22e65a458bc</t>
  </si>
  <si>
    <t>/ORGANIZATION/INTEGRAGEN</t>
  </si>
  <si>
    <t>/funding-round/3fa4380eb017a190e38448d63469eada</t>
  </si>
  <si>
    <t>/organization/integragen</t>
  </si>
  <si>
    <t>/funding-round/469a39dd862d0bfa92f783b3286773bc</t>
  </si>
  <si>
    <t>/funding-round/6f26402726bb3fd8ed06b65867e4161a</t>
  </si>
  <si>
    <t>/organization/integral-development-corp</t>
  </si>
  <si>
    <t>/funding-round/7eb30bf3c2fed7d145065974d88b2e6b</t>
  </si>
  <si>
    <t>/ORGANIZATION/INTEGRAL-FX</t>
  </si>
  <si>
    <t>/funding-round/033340e3b1d47187fc39e4a611fb2a7f</t>
  </si>
  <si>
    <t>/organization/integral-spine-solutions</t>
  </si>
  <si>
    <t>/funding-round/2ced1ddfe4f9f00716c4e1d403f2b05a</t>
  </si>
  <si>
    <t>/ORGANIZATION/INTEGRAL-TECHNOLOGIES-INC</t>
  </si>
  <si>
    <t>/funding-round/4f98e306a7477d0cc0058886ccbd7a3c</t>
  </si>
  <si>
    <t>/organization/integral-vision</t>
  </si>
  <si>
    <t>/funding-round/2e54580b4f55d3a412d13824f730db79</t>
  </si>
  <si>
    <t>/ORGANIZATION/INTEGRAL-VISION</t>
  </si>
  <si>
    <t>/funding-round/628d547c112771e1340f98dee0773cf2</t>
  </si>
  <si>
    <t>/funding-round/8773e46d47932ece385a6139fd2d849f</t>
  </si>
  <si>
    <t>/ORGANIZATION/INTEGRAL-WAVE-TECHNOLOGIES</t>
  </si>
  <si>
    <t>/funding-round/2b83b2b103dfec42913ed3b999b873bc</t>
  </si>
  <si>
    <t>/organization/integralads</t>
  </si>
  <si>
    <t>/funding-round/0008d7cd22337ac0499fd6bd79322751</t>
  </si>
  <si>
    <t>/ORGANIZATION/INTEGRALADS</t>
  </si>
  <si>
    <t>/funding-round/14178389f7c11740c399a3191fbd291c</t>
  </si>
  <si>
    <t>/funding-round/8d8ac693804d57f6c41996c30f2dd462</t>
  </si>
  <si>
    <t>/funding-round/c4c796a41b2831f822759d309c70d159</t>
  </si>
  <si>
    <t>/funding-round/c656a19832f686b3e69ae05e3ab48c0a</t>
  </si>
  <si>
    <t>/funding-round/e8752f2f23fda7eeffd79e1f78261c46</t>
  </si>
  <si>
    <t>/organization/integralreach</t>
  </si>
  <si>
    <t>/funding-round/eba4d5c4a67b8060fba74ef851f84075</t>
  </si>
  <si>
    <t>/ORGANIZATION/INTEGRATA-SECURITY</t>
  </si>
  <si>
    <t>/funding-round/3825378ad754ee2a90dbc744ff80d441</t>
  </si>
  <si>
    <t>/organization/integrata-security</t>
  </si>
  <si>
    <t>/funding-round/656a9e315b904f8888e3c426ad1630ad</t>
  </si>
  <si>
    <t>/ORGANIZATION/INTEGRATE</t>
  </si>
  <si>
    <t>/funding-round/1b55252e1181fc02a34426ae6c3f5f12</t>
  </si>
  <si>
    <t>/organization/integrate</t>
  </si>
  <si>
    <t>/funding-round/6d4ca2e9c105ecf4d61662c13e67e6e1</t>
  </si>
  <si>
    <t>/funding-round/8090dc7e8e6a42b049f54fde8123d5db</t>
  </si>
  <si>
    <t>/funding-round/928b28aebb3f2af3059f44aff349f654</t>
  </si>
  <si>
    <t>/funding-round/96bc7ec019e03fcb6eec56306850cba4</t>
  </si>
  <si>
    <t>/funding-round/fd406dcfcdc05260ea2946f4061d67e7</t>
  </si>
  <si>
    <t>/ORGANIZATION/INTEGRATED-BIOMETRICS</t>
  </si>
  <si>
    <t>/funding-round/3f9c5992e2e27092f30c1e8a9c07fb89</t>
  </si>
  <si>
    <t>/organization/integrated-biometrics</t>
  </si>
  <si>
    <t>/funding-round/644d213c7a64a06e686e87926a77c1ac</t>
  </si>
  <si>
    <t>/funding-round/6b7f17cc710cd198e267ecae7423f9a2</t>
  </si>
  <si>
    <t>/funding-round/6e79b7ac9dfce66bfba86e869f627569</t>
  </si>
  <si>
    <t>/funding-round/988a1c60c102bfce9e10e52078f24106</t>
  </si>
  <si>
    <t>/funding-round/f9aa0e12969ab8324b346628a943cf47</t>
  </si>
  <si>
    <t>/ORGANIZATION/INTEGRATED-BIOPHARMA</t>
  </si>
  <si>
    <t>/funding-round/b9276cff1000f25980f8fd21257a8cf2</t>
  </si>
  <si>
    <t>/organization/integrated-computing-engine-2</t>
  </si>
  <si>
    <t>/funding-round/0d45773fb147f1c30dcc1bda8596dff4</t>
  </si>
  <si>
    <t>/ORGANIZATION/INTEGRATED-CORPORATE-HEALTH</t>
  </si>
  <si>
    <t>/funding-round/3f427f53682e715c35381a1b6a64128f</t>
  </si>
  <si>
    <t>/organization/integrated-dental-holdings</t>
  </si>
  <si>
    <t>/funding-round/c5b8a969a58ab38b59fe2f69108fed4f</t>
  </si>
  <si>
    <t>/ORGANIZATION/INTEGRATED-DEVELOPMENT-ENTERPRISE</t>
  </si>
  <si>
    <t>/funding-round/810b959e65e5788b5eaec8e57045c65a</t>
  </si>
  <si>
    <t>/organization/integrated-development-enterprise</t>
  </si>
  <si>
    <t>/funding-round/a6aad158be67ac8be13cf39b60742c94</t>
  </si>
  <si>
    <t>/ORGANIZATION/INTEGRATED-DIAGNOSTICS</t>
  </si>
  <si>
    <t>/funding-round/1d6badf63ab5b3ed14ac4e79350edc90</t>
  </si>
  <si>
    <t>/organization/integrated-diagnostics</t>
  </si>
  <si>
    <t>/funding-round/4817b960bb38b528117f6c5b74988fc1</t>
  </si>
  <si>
    <t>/funding-round/4c6a496d82d31957ace29e917f2cb032</t>
  </si>
  <si>
    <t>/funding-round/814cb1fc29c7c829d22195f64901ee3b</t>
  </si>
  <si>
    <t>/funding-round/a6d13718c888e72f2681d74e0f0327b1</t>
  </si>
  <si>
    <t>/funding-round/b95dd61b12fb0dccd308f98e324e9b92</t>
  </si>
  <si>
    <t>/funding-round/fcc34109c11c81647a1ae9ce09aea070</t>
  </si>
  <si>
    <t>/organization/integrated-healing-technologies</t>
  </si>
  <si>
    <t>/funding-round/e400c420406c6c1b9970421e849fc40a</t>
  </si>
  <si>
    <t>/ORGANIZATION/INTEGRATED-INTERNATIONAL-PAYROLL</t>
  </si>
  <si>
    <t>/funding-round/dca0296ecb318401dae6cefee37f8b1d</t>
  </si>
  <si>
    <t>/organization/integrated-materials</t>
  </si>
  <si>
    <t>/funding-round/0da3556fd746f7d62cabb3152badeacb</t>
  </si>
  <si>
    <t>/ORGANIZATION/INTEGRATED-MEDICAL-MANAGEMENT</t>
  </si>
  <si>
    <t>/funding-round/aa488f95024233c625627a2873d120d3</t>
  </si>
  <si>
    <t>/organization/integrated-medical-partners</t>
  </si>
  <si>
    <t>/funding-round/6a1e3aa96f8cb21e1abee1bd60f66864</t>
  </si>
  <si>
    <t>/ORGANIZATION/INTEGRATED-MEDICAL-PARTNERS</t>
  </si>
  <si>
    <t>/funding-round/c6e27a9fed57d1e77edc422167391b54</t>
  </si>
  <si>
    <t>/organization/integrated-micro-chromatography-systems</t>
  </si>
  <si>
    <t>/funding-round/3aac818a1ccf83bfca843470ec2bb0bb</t>
  </si>
  <si>
    <t>/ORGANIZATION/INTEGRATED-ORDERING-SYSTEMS</t>
  </si>
  <si>
    <t>/funding-round/34250ea5e10be6d535d442a2eec72825</t>
  </si>
  <si>
    <t>/organization/integrated-ordering-systems</t>
  </si>
  <si>
    <t>/funding-round/ae6ef6261f93ffb61a2f316d7097b4f7</t>
  </si>
  <si>
    <t>/ORGANIZATION/INTEGRATED-PLASMONICS</t>
  </si>
  <si>
    <t>/funding-round/e0295f83d65b978620df4f09a53b1712</t>
  </si>
  <si>
    <t>/organization/integrated-solar-analytics-solutions</t>
  </si>
  <si>
    <t>/funding-round/18c9428c696f9851f91a76f9b65a2ee1</t>
  </si>
  <si>
    <t>/ORGANIZATION/INTEGRATED-SYSTEMS-INC</t>
  </si>
  <si>
    <t>/funding-round/0f6062afbaf0c7459b8da9d1d569b4ac</t>
  </si>
  <si>
    <t>/organization/integrated-trade-processing</t>
  </si>
  <si>
    <t>/funding-round/459ac617f30fdae8f33cffe0894a8596</t>
  </si>
  <si>
    <t>/ORGANIZATION/INTEGRATION-ASSOCIATES</t>
  </si>
  <si>
    <t>/funding-round/aef582b389a78672decb325d5e3edb62</t>
  </si>
  <si>
    <t>/organization/integration-associates</t>
  </si>
  <si>
    <t>/funding-round/e597c790d96c86605fe5329261254e6a</t>
  </si>
  <si>
    <t>/ORGANIZATION/INTEGRATION-MANAGEMENT</t>
  </si>
  <si>
    <t>/funding-round/1fdae4c0728cfc511837c0caebc07a72</t>
  </si>
  <si>
    <t>/organization/integrationware</t>
  </si>
  <si>
    <t>/funding-round/7bbe8283f31de930ae1157d915130422</t>
  </si>
  <si>
    <t>/ORGANIZATION/INTEGRIAN</t>
  </si>
  <si>
    <t>/funding-round/7399740b694f1afed9fc73ef7a635ffb</t>
  </si>
  <si>
    <t>/organization/integrichain</t>
  </si>
  <si>
    <t>/funding-round/1e6b121f5cf061ac5ea2409dcde45449</t>
  </si>
  <si>
    <t>/ORGANIZATION/INTEGRIEN</t>
  </si>
  <si>
    <t>/funding-round/19cf2ee53ffbc30d63a44dd7aa2320c6</t>
  </si>
  <si>
    <t>/organization/integrien</t>
  </si>
  <si>
    <t>/funding-round/4472133882cd5c15c1dc2ad1dcf9b007</t>
  </si>
  <si>
    <t>/funding-round/7412d17907103ba01451524214eaf59a</t>
  </si>
  <si>
    <t>/funding-round/94aaa2f815ff4907f1eeab96c7f4cc08</t>
  </si>
  <si>
    <t>/funding-round/bd8216adcddcd3c5bffa5a8605ac7ae8</t>
  </si>
  <si>
    <t>13-02-2004</t>
  </si>
  <si>
    <t>/organization/integrity-applications</t>
  </si>
  <si>
    <t>/funding-round/26fe7b9fe454ea9fdb2872df143ffd1f</t>
  </si>
  <si>
    <t>/ORGANIZATION/INTEGRITY-APPLICATIONS</t>
  </si>
  <si>
    <t>/funding-round/346415b3d60066eb60058ef4f8b14eb0</t>
  </si>
  <si>
    <t>/funding-round/57df33088b95cfb94a7f1667e70acc56</t>
  </si>
  <si>
    <t>/funding-round/87c9166d8c7cc2d1bd0326b4f139fd78</t>
  </si>
  <si>
    <t>/funding-round/b522f0e36dcace787ab00ef7f7fda6cb</t>
  </si>
  <si>
    <t>/ORGANIZATION/INTEGRITY-DIGITAL-SOLUTIONS</t>
  </si>
  <si>
    <t>/funding-round/05c2fbb0c8ff51ed27e4fa10cb4d8743</t>
  </si>
  <si>
    <t>/organization/integrity-digital-solutions</t>
  </si>
  <si>
    <t>/funding-round/11ff0db874cbeabb8cad9eaa85ab90da</t>
  </si>
  <si>
    <t>/ORGANIZATION/INTEGRITY-DIRECTIONAL-SERVICES</t>
  </si>
  <si>
    <t>/funding-round/9fc3d7f3fb8a3fbe78ed727edac60b84</t>
  </si>
  <si>
    <t>/organization/integrity-it-solutions</t>
  </si>
  <si>
    <t>/funding-round/775740698d69f6b3c4aaf31289e29b06</t>
  </si>
  <si>
    <t>/ORGANIZATION/INTEGRITY-TRACKING</t>
  </si>
  <si>
    <t>/funding-round/5b9455a32f237f087b7bb497516b2c76</t>
  </si>
  <si>
    <t>/organization/integrity-tracking</t>
  </si>
  <si>
    <t>/funding-round/be0cbf41db9ac9e399b90c42bf4e6751</t>
  </si>
  <si>
    <t>/ORGANIZATION/INTEGRO-SD</t>
  </si>
  <si>
    <t>/funding-round/808e2dc70c26df56369983846a1a9496</t>
  </si>
  <si>
    <t>/organization/integromics</t>
  </si>
  <si>
    <t>/funding-round/4abdcc28ba318f7de20a8570f2c32ec0</t>
  </si>
  <si>
    <t>/ORGANIZATION/INTEGRYS-ASSETPOINT</t>
  </si>
  <si>
    <t>/funding-round/517795511fbd0371015d5feec4c33b90</t>
  </si>
  <si>
    <t>/organization/intela</t>
  </si>
  <si>
    <t>/funding-round/32b15ed3a20efa30294a9edcac67c16b</t>
  </si>
  <si>
    <t>/ORGANIZATION/INTELA</t>
  </si>
  <si>
    <t>/funding-round/d84c5180a00ae89599d9a3776e052a86</t>
  </si>
  <si>
    <t>/organization/intelclinic</t>
  </si>
  <si>
    <t>/funding-round/9360fe0bd78859626a2d985a1a6a68a7</t>
  </si>
  <si>
    <t>/ORGANIZATION/INTELCLINIC</t>
  </si>
  <si>
    <t>/funding-round/d40de1aefa2a45830a3bcb3af638faba</t>
  </si>
  <si>
    <t>/organization/intelcore-technologies</t>
  </si>
  <si>
    <t>/funding-round/1f9c9ad0931837a2f38917d2d34c3643</t>
  </si>
  <si>
    <t>/ORGANIZATION/INTELECT-MEDICAL</t>
  </si>
  <si>
    <t>/funding-round/c08a3b7094c3466fbfedf12558e6b011</t>
  </si>
  <si>
    <t>/organization/intelen</t>
  </si>
  <si>
    <t>/funding-round/7cddbfd7c1847d445e951244651ad8de</t>
  </si>
  <si>
    <t>/ORGANIZATION/INTELEN</t>
  </si>
  <si>
    <t>/funding-round/88327c9678c5be0c31366658f9e62393</t>
  </si>
  <si>
    <t>/funding-round/8da5298a638384d6720daf4030fa67c8</t>
  </si>
  <si>
    <t>/funding-round/da6d3e8f641c0e5fe5c6ba32ed4fb0f9</t>
  </si>
  <si>
    <t>/organization/intelepeer</t>
  </si>
  <si>
    <t>/funding-round/1bd0df2b83d20deb9b32602347bbc414</t>
  </si>
  <si>
    <t>/ORGANIZATION/INTELEPEER</t>
  </si>
  <si>
    <t>/funding-round/70179af9d5430d929233fde515d99ff3</t>
  </si>
  <si>
    <t>/funding-round/bb367e3513f26c8d1fbf6f454ad89d73</t>
  </si>
  <si>
    <t>/funding-round/bc65f7e3160b92442a00e505bc456081</t>
  </si>
  <si>
    <t>/organization/intelescope-solutions</t>
  </si>
  <si>
    <t>/funding-round/32da5fcee52e1bdcc7555cdfe5f08f6c</t>
  </si>
  <si>
    <t>/ORGANIZATION/INTELGENX</t>
  </si>
  <si>
    <t>/funding-round/5a32b596389eced58dc187753bfb1799</t>
  </si>
  <si>
    <t>/organization/intelgenx</t>
  </si>
  <si>
    <t>/funding-round/5c74899b1fb6102f74d4d75ceefeabc3</t>
  </si>
  <si>
    <t>/ORGANIZATION/INTELIACE-RESEARCH</t>
  </si>
  <si>
    <t>/funding-round/8a24f5ae9dfd426ade20267d47cf3a8d</t>
  </si>
  <si>
    <t>/organization/intelicalls</t>
  </si>
  <si>
    <t>/funding-round/d2be34a7ab3247ccdbddfbb3814f8fdc</t>
  </si>
  <si>
    <t>/ORGANIZATION/INTELICLOUD</t>
  </si>
  <si>
    <t>/funding-round/23633850fbf0a644dc984869a7f48a7f</t>
  </si>
  <si>
    <t>/organization/intelicloud</t>
  </si>
  <si>
    <t>/funding-round/7c623118478eb0917206b6193598fc1e</t>
  </si>
  <si>
    <t>/funding-round/d1c3e716d467b0d3ded31684e1319bf4</t>
  </si>
  <si>
    <t>/funding-round/da46e1275e3ca994d0e74211f5f8d245</t>
  </si>
  <si>
    <t>/ORGANIZATION/INTELICOAT-TECHNOLOGIES</t>
  </si>
  <si>
    <t>/funding-round/965dcbec3518c20e36e9f3dde8808dab</t>
  </si>
  <si>
    <t>/organization/inteligistics</t>
  </si>
  <si>
    <t>/funding-round/44b336b84716a44e6124b657cd484f0b</t>
  </si>
  <si>
    <t>/ORGANIZATION/INTELIGISTICS</t>
  </si>
  <si>
    <t>/funding-round/948d2751da4a062581e1f536e2881065</t>
  </si>
  <si>
    <t>/funding-round/9d10367d3716c0286b7a156a84fda2ac</t>
  </si>
  <si>
    <t>/ORGANIZATION/INTELIMAX-MEDIA</t>
  </si>
  <si>
    <t>/funding-round/cf7e3ba9e58f69122dd9ba73a189b2d7</t>
  </si>
  <si>
    <t>/organization/intelinair</t>
  </si>
  <si>
    <t>/funding-round/57df0aad7d5266c7b489301daf53c92a</t>
  </si>
  <si>
    <t>/ORGANIZATION/INTELIPOST-SMART-SOFTWARE-DE-LOG-STICA</t>
  </si>
  <si>
    <t>/funding-round/6055475bcdad93f0e33ceeb0d7620fd2</t>
  </si>
  <si>
    <t>/organization/inteliquent</t>
  </si>
  <si>
    <t>/funding-round/da46401704d2d5601b41f7c8e82d1ce4</t>
  </si>
  <si>
    <t>/ORGANIZATION/INTELISCOPE</t>
  </si>
  <si>
    <t>/funding-round/b8ad53790c50818df2b8edeacb8253c9</t>
  </si>
  <si>
    <t>/organization/intelisecure</t>
  </si>
  <si>
    <t>/funding-round/334268e5a1166999c5d9b5b931aeb185</t>
  </si>
  <si>
    <t>/ORGANIZATION/INTELIUS</t>
  </si>
  <si>
    <t>/funding-round/36fca9f6946538059c96cdffaf626e7d</t>
  </si>
  <si>
    <t>/organization/intelivideo</t>
  </si>
  <si>
    <t>/funding-round/d9e6287d45c0e58b5615c2e8a47ec429</t>
  </si>
  <si>
    <t>/ORGANIZATION/INTELIVIDEO</t>
  </si>
  <si>
    <t>/funding-round/f5a407974e48169bcab7a3ec892e6655</t>
  </si>
  <si>
    <t>/organization/inteliwise-usa</t>
  </si>
  <si>
    <t>/funding-round/eb370aa07912723882e5d08ee42d694c</t>
  </si>
  <si>
    <t>/ORGANIZATION/INTELLE-INNOVATIONS</t>
  </si>
  <si>
    <t>/funding-round/fcc7fe545908100a8000845dd8938539</t>
  </si>
  <si>
    <t>/organization/intellecap</t>
  </si>
  <si>
    <t>/funding-round/7f50bc1e4c5d61e4c867d7f7337da0d8</t>
  </si>
  <si>
    <t>/ORGANIZATION/INTELLECT-NEUROSCIENCES</t>
  </si>
  <si>
    <t>/funding-round/1b4aa673a6280f5d0e3eeb7794643ac6</t>
  </si>
  <si>
    <t>/organization/intellect-neurosciences</t>
  </si>
  <si>
    <t>/funding-round/d77847c4212c84b557eb1ab53e0f41fb</t>
  </si>
  <si>
    <t>/ORGANIZATION/INTELLECTSPACE</t>
  </si>
  <si>
    <t>/funding-round/489b2b33b67e1651208efaa1bdd8bec4</t>
  </si>
  <si>
    <t>/organization/intellectspace</t>
  </si>
  <si>
    <t>/funding-round/a4738a23b3e352d27752404234f45b01</t>
  </si>
  <si>
    <t>/funding-round/ede756cab6882e2c19a28cf4ff341cc0</t>
  </si>
  <si>
    <t>/organization/intellectual-investments</t>
  </si>
  <si>
    <t>/funding-round/c28eded61f0027e81fdc63e72b47c4db</t>
  </si>
  <si>
    <t>/ORGANIZATION/INTELLEFLEX</t>
  </si>
  <si>
    <t>/funding-round/9df124cb4b9ceac196492139f70b2205</t>
  </si>
  <si>
    <t>/organization/intelleflex</t>
  </si>
  <si>
    <t>/funding-round/bc4244e3b9ac596a88c34b5d6a1e8406</t>
  </si>
  <si>
    <t>/funding-round/bcc990f53bac10abdd2efe685b1d2760</t>
  </si>
  <si>
    <t>/funding-round/c3e2979fef225e9ec89208a27e1210c2</t>
  </si>
  <si>
    <t>/ORGANIZATION/INTELLEGROW-FINANCE</t>
  </si>
  <si>
    <t>/funding-round/79ae55baff3bf1609995b78c822981d8</t>
  </si>
  <si>
    <t>/organization/intellia-therapeutics</t>
  </si>
  <si>
    <t>/funding-round/81905a57cd1065e678511270857dca25</t>
  </si>
  <si>
    <t>/ORGANIZATION/INTELLIA-THERAPEUTICS</t>
  </si>
  <si>
    <t>/funding-round/882d59495028661755a2eabf4e10b382</t>
  </si>
  <si>
    <t>/organization/intellibatt</t>
  </si>
  <si>
    <t>/funding-round/3fd241cf0b631bd1f5dde98f5fdde3c9</t>
  </si>
  <si>
    <t>/ORGANIZATION/INTELLIBER</t>
  </si>
  <si>
    <t>/funding-round/c48f9b9ce7c40680e28e22630bcc6ce4</t>
  </si>
  <si>
    <t>/organization/intellibridge-corporation</t>
  </si>
  <si>
    <t>/funding-round/e3fdcb8b36429ef0be3a4bde8c009c1b</t>
  </si>
  <si>
    <t>/ORGANIZATION/INTELLICELL-BIOSCIENCES</t>
  </si>
  <si>
    <t>/funding-round/5281cb03d6502263b00f4e2d095b9e18</t>
  </si>
  <si>
    <t>/organization/intellicell-biosciences</t>
  </si>
  <si>
    <t>/funding-round/8d2356ae3fe4949939e383e08ddfc64e</t>
  </si>
  <si>
    <t>/funding-round/f85f08b1e86f8b59f5612a6fade69580</t>
  </si>
  <si>
    <t>/organization/intellicheck-mobilisa</t>
  </si>
  <si>
    <t>/funding-round/1f87c8be27a439a470739121a6c8f0c3</t>
  </si>
  <si>
    <t>/ORGANIZATION/INTELLICHECK-MOBILISA</t>
  </si>
  <si>
    <t>/funding-round/2a5c4f273dd5b125ec14ae9d17f61209</t>
  </si>
  <si>
    <t>/organization/intellichem</t>
  </si>
  <si>
    <t>/funding-round/b7f7c7c7942b4d475f968b924b9b98b0</t>
  </si>
  <si>
    <t>19-12-2002</t>
  </si>
  <si>
    <t>/ORGANIZATION/INTELLICYT</t>
  </si>
  <si>
    <t>/funding-round/75b3317b670b77f59182139b2b94447c</t>
  </si>
  <si>
    <t>/organization/intellicyt</t>
  </si>
  <si>
    <t>/funding-round/7e80c0f4d667d32cc7f64183095f1c28</t>
  </si>
  <si>
    <t>/funding-round/cef7fbdafaf847bf00e67d35601af348</t>
  </si>
  <si>
    <t>/funding-round/dcd55ed63fd7de7a95cacf95e5e9151d</t>
  </si>
  <si>
    <t>/ORGANIZATION/INTELLIDEN</t>
  </si>
  <si>
    <t>/funding-round/9ad410d4f350981dfe3fc6da77484e9d</t>
  </si>
  <si>
    <t>/organization/intelliden</t>
  </si>
  <si>
    <t>/funding-round/a7a0927e8ee6714d8bb11020a5099329</t>
  </si>
  <si>
    <t>/funding-round/d96ae40341a47d8e3b1436b3de140d69</t>
  </si>
  <si>
    <t>/funding-round/e8be7eeb6765caac7e976d4d649f6a26</t>
  </si>
  <si>
    <t>/ORGANIZATION/INTELLIDOT</t>
  </si>
  <si>
    <t>/funding-round/3ae5a7690666ff86f90bdfd8b0ae926c</t>
  </si>
  <si>
    <t>/organization/intellidot</t>
  </si>
  <si>
    <t>/funding-round/aac45f0638a16ee8e55da2a36ed74354</t>
  </si>
  <si>
    <t>/ORGANIZATION/INTELLIFARM</t>
  </si>
  <si>
    <t>/funding-round/dab4db74b29580c415bb6718d200b498</t>
  </si>
  <si>
    <t>/organization/intelliflo</t>
  </si>
  <si>
    <t>/funding-round/546eeee95bc677595d7a528d43e09289</t>
  </si>
  <si>
    <t>/ORGANIZATION/INTELLIGENCE-ARCHITECTS</t>
  </si>
  <si>
    <t>/funding-round/0859ab1743bf70b435d776d313941151</t>
  </si>
  <si>
    <t>/organization/intelligencebank</t>
  </si>
  <si>
    <t>/funding-round/0534945e3bd4b3427fce9efe3b0a6ed0</t>
  </si>
  <si>
    <t>/ORGANIZATION/INTELLIGENCENODE</t>
  </si>
  <si>
    <t>/funding-round/2f8a8186340d2809e3dffdb729d93b51</t>
  </si>
  <si>
    <t>/organization/intelligencenode</t>
  </si>
  <si>
    <t>/funding-round/ce334935e63ffbbad7a1518072749a39</t>
  </si>
  <si>
    <t>/ORGANIZATION/INTELLIGENESCAN</t>
  </si>
  <si>
    <t>/funding-round/fc86255f3be25359189645e12f778451</t>
  </si>
  <si>
    <t>/organization/intelligent-apps-mytaxi</t>
  </si>
  <si>
    <t>/funding-round/0a2ae1ebd02e2f5291a2684f87fa413f</t>
  </si>
  <si>
    <t>/ORGANIZATION/INTELLIGENT-APPS-MYTAXI</t>
  </si>
  <si>
    <t>/funding-round/4a8a0fcc9fa7e76b9b7377e066dd39e9</t>
  </si>
  <si>
    <t>/funding-round/4ac1b591d2100aeba0073db7d6d4dfd0</t>
  </si>
  <si>
    <t>/funding-round/fb72e1d17a58a6f774cc0d20396b78e9</t>
  </si>
  <si>
    <t>/organization/intelligent-automation-analytics</t>
  </si>
  <si>
    <t>/funding-round/70a751db65d59fb8cbbd3e1956c469bf</t>
  </si>
  <si>
    <t>/ORGANIZATION/INTELLIGENT-BEAUTY</t>
  </si>
  <si>
    <t>/funding-round/02151d2a76fafecf157daa32d4a503e0</t>
  </si>
  <si>
    <t>/organization/intelligent-beauty</t>
  </si>
  <si>
    <t>/funding-round/ea6d78897d3ac5a31a48986a56af6366</t>
  </si>
  <si>
    <t>/ORGANIZATION/INTELLIGENT-BIO-SYSTEMS</t>
  </si>
  <si>
    <t>/funding-round/dd7452d1bd2f39fd6fdf594b67c7be44</t>
  </si>
  <si>
    <t>/organization/intelligent-business-entertainment</t>
  </si>
  <si>
    <t>/funding-round/a238fcc15f26fba4effb68bb5dcb5cf4</t>
  </si>
  <si>
    <t>/ORGANIZATION/INTELLIGENT-BUSINESS-ENTERTAINMENT</t>
  </si>
  <si>
    <t>/funding-round/be8a8ddd6c3aa44b0ff1b9e014c93fa5</t>
  </si>
  <si>
    <t>/funding-round/e653c49f0f6eefc17b2f845f4a60fe6c</t>
  </si>
  <si>
    <t>/ORGANIZATION/INTELLIGENT-CURRENCY-VALIDATION-NETWORK-INC</t>
  </si>
  <si>
    <t>/funding-round/27a7e5656324c1c8946d3f8494f21541</t>
  </si>
  <si>
    <t>/organization/intelligent-data-sensor-devices</t>
  </si>
  <si>
    <t>/funding-round/beaba0314ff0612f684acaa44615d24f</t>
  </si>
  <si>
    <t>/ORGANIZATION/INTELLIGENT-ENERGY</t>
  </si>
  <si>
    <t>/funding-round/3d0d35d8d51f6cca391269ea49e4a605</t>
  </si>
  <si>
    <t>/organization/intelligent-energy</t>
  </si>
  <si>
    <t>/funding-round/4d4bf331f0846704cf1c18133e403b3c</t>
  </si>
  <si>
    <t>/funding-round/66546017b56e4fcc5a3da2caa6ad21fc</t>
  </si>
  <si>
    <t>/funding-round/9b12d5a151487c6cc45ccc02f05b2905</t>
  </si>
  <si>
    <t>/funding-round/eb3d3d5f8421b7a643d50e2290896684</t>
  </si>
  <si>
    <t>/funding-round/f9d305ed017112cf8fec34ac1ed29546</t>
  </si>
  <si>
    <t>/ORGANIZATION/INTELLIGENT-EYES</t>
  </si>
  <si>
    <t>/funding-round/5a08e9b8b7afecf69eaf859b59843b91</t>
  </si>
  <si>
    <t>/organization/intelligent-fingerprinting</t>
  </si>
  <si>
    <t>/funding-round/bd2b304c8c51d7219ac79a2d7eb3837a</t>
  </si>
  <si>
    <t>/ORGANIZATION/INTELLIGENT-FINGERPRINTING</t>
  </si>
  <si>
    <t>/funding-round/f83ad063c51ee51e1dc5050c066bd816</t>
  </si>
  <si>
    <t>/organization/intelligent-group</t>
  </si>
  <si>
    <t>/funding-round/40789ae9ff4f0d21ed0c3ba2fb4f8e91</t>
  </si>
  <si>
    <t>/ORGANIZATION/INTELLIGENT-HEALTH</t>
  </si>
  <si>
    <t>/funding-round/f1ad3bc4ce52053a473f6aac27a1e7f7</t>
  </si>
  <si>
    <t>/organization/intelligent-hospital-systems</t>
  </si>
  <si>
    <t>/funding-round/1e1706de521e76f46e7876c582a74c78</t>
  </si>
  <si>
    <t>/ORGANIZATION/INTELLIGENT-IMPLANT-SYSTEMS</t>
  </si>
  <si>
    <t>/funding-round/3654de0c45a53280737ab6a838679e1a</t>
  </si>
  <si>
    <t>/organization/intelligent-implant-systems</t>
  </si>
  <si>
    <t>/funding-round/9d11ce550ae66feb9d02e6f41cccc804</t>
  </si>
  <si>
    <t>/ORGANIZATION/INTELLIGENT-INSITES</t>
  </si>
  <si>
    <t>/funding-round/af552a3f02302755043db45e53dfc4ce</t>
  </si>
  <si>
    <t>/organization/intelligent-insites</t>
  </si>
  <si>
    <t>/funding-round/b0af3f25066b3331fc9023606c92a79d</t>
  </si>
  <si>
    <t>/funding-round/d3deaf1f9791dfe3dde59f672a19af43</t>
  </si>
  <si>
    <t>/organization/intelligent-mechatronic-systems</t>
  </si>
  <si>
    <t>/funding-round/fbf8485df5a0e2b47560a86eb92ce48a</t>
  </si>
  <si>
    <t>/ORGANIZATION/INTELLIGENT-MEDICAL-IMPLANTS-LTD</t>
  </si>
  <si>
    <t>/funding-round/250c5e17d5b6b50c720829612bff924d</t>
  </si>
  <si>
    <t>/organization/intelligent-mobile-support</t>
  </si>
  <si>
    <t>/funding-round/000735f0b24d149c7b6f883da7ea28ab</t>
  </si>
  <si>
    <t>/ORGANIZATION/INTELLIGENT-MOBILE-SUPPORT</t>
  </si>
  <si>
    <t>/funding-round/3dcf65219baa839ba6ec6f731d1cce6c</t>
  </si>
  <si>
    <t>/organization/intelligent-optimisations</t>
  </si>
  <si>
    <t>/funding-round/1a9898dc64e57a20b3fb26047353130d</t>
  </si>
  <si>
    <t>/ORGANIZATION/INTELLIGENT-OPTIMISATIONS</t>
  </si>
  <si>
    <t>/funding-round/6b000af909516ee1d70d2dbb1d42fb65</t>
  </si>
  <si>
    <t>/funding-round/84e3eb02275eb2aad03deac2e7a88e69</t>
  </si>
  <si>
    <t>/funding-round/9cb61850eb63d13cd3ef35788cc45d97</t>
  </si>
  <si>
    <t>/funding-round/f6a38a2f175a92f40e2bceee3b48af9b</t>
  </si>
  <si>
    <t>/ORGANIZATION/INTELLIGENT-POINT-OF-SALE</t>
  </si>
  <si>
    <t>/funding-round/391c1ba2925ac2aa669473593c979444</t>
  </si>
  <si>
    <t>/organization/intelligent-portal-systems</t>
  </si>
  <si>
    <t>/funding-round/e36584be0a3cdc1bb260b7385c78b8c7</t>
  </si>
  <si>
    <t>/ORGANIZATION/INTELLIGENT-POSITIONING</t>
  </si>
  <si>
    <t>/funding-round/555b016573b1fe0e8d768999a3db9d9c</t>
  </si>
  <si>
    <t>/organization/intelligent-reach</t>
  </si>
  <si>
    <t>/funding-round/73967cac23543ef1717a76918d932156</t>
  </si>
  <si>
    <t>/ORGANIZATION/INTELLIGENT-ULTRASOUND</t>
  </si>
  <si>
    <t>/funding-round/9829a8db9276065617e43b6a7a82b381</t>
  </si>
  <si>
    <t>/organization/intelligent-wireless-networks-inc</t>
  </si>
  <si>
    <t>/funding-round/1cd2b04e8a158032f5d7a27f8412bdea</t>
  </si>
  <si>
    <t>/ORGANIZATION/INTELLIGENTECO-COM</t>
  </si>
  <si>
    <t>/funding-round/bbe10f854240f1c557bf6c2747802f7c</t>
  </si>
  <si>
    <t>/organization/intelligentm</t>
  </si>
  <si>
    <t>/funding-round/452c7d41963360615c68a7e7096842f3</t>
  </si>
  <si>
    <t>/ORGANIZATION/INTELLIGENTMDX</t>
  </si>
  <si>
    <t>/funding-round/b669eab85bb05a49be401d13e40e7124</t>
  </si>
  <si>
    <t>/organization/intelligize</t>
  </si>
  <si>
    <t>/funding-round/633ef3d315465afa7199122e61a98c69</t>
  </si>
  <si>
    <t>/ORGANIZATION/INTELLIGIZE</t>
  </si>
  <si>
    <t>/funding-round/8940234a23527860925a617b1c4dac3b</t>
  </si>
  <si>
    <t>/funding-round/d3f0fbff36ecd8a04f308a3dffdf4379</t>
  </si>
  <si>
    <t>/ORGANIZATION/INTELLIGROUP</t>
  </si>
  <si>
    <t>/funding-round/c65fb8aa1a5cda8988eb2b6574bbd0fd</t>
  </si>
  <si>
    <t>16-04-1996</t>
  </si>
  <si>
    <t>/organization/intellihot-green-technologies</t>
  </si>
  <si>
    <t>/funding-round/06f4ae3ae9089a334817bdca832ce398</t>
  </si>
  <si>
    <t>/ORGANIZATION/INTELLIJOULE</t>
  </si>
  <si>
    <t>/funding-round/7b0a5426b3b43b670e7de2a9cc6a4ca2</t>
  </si>
  <si>
    <t>/organization/intellikine</t>
  </si>
  <si>
    <t>/funding-round/8368c84deca56a8e401cb31dc3cee8fb</t>
  </si>
  <si>
    <t>/ORGANIZATION/INTELLIKINE</t>
  </si>
  <si>
    <t>/funding-round/9846da7a7c1672172b1187a45b9334b3</t>
  </si>
  <si>
    <t>/funding-round/b61e5a307198347e2bee9d55a3c06d5d</t>
  </si>
  <si>
    <t>/ORGANIZATION/INTELLIMAT</t>
  </si>
  <si>
    <t>/funding-round/05269639ce24b59ec473fe9308d708c0</t>
  </si>
  <si>
    <t>/organization/intellimat</t>
  </si>
  <si>
    <t>/funding-round/a20aa423edb07b080525987f8ef0df05</t>
  </si>
  <si>
    <t>/ORGANIZATION/INTELLIMEDIX</t>
  </si>
  <si>
    <t>/funding-round/76894a86745eedeb9be1415dd51648e5</t>
  </si>
  <si>
    <t>/organization/intelliment-security</t>
  </si>
  <si>
    <t>/funding-round/33c53397f37adf06891d361a6be30ad0</t>
  </si>
  <si>
    <t>/ORGANIZATION/INTELLINOTE</t>
  </si>
  <si>
    <t>/funding-round/1ecd041aba3c255aff4b51240139eb81</t>
  </si>
  <si>
    <t>/organization/intellinote</t>
  </si>
  <si>
    <t>/funding-round/9ca8aff10c4910a8b65ea916dce0ccb4</t>
  </si>
  <si>
    <t>/ORGANIZATION/INTELLINX</t>
  </si>
  <si>
    <t>/funding-round/55798a23fc7dd2e85a6336e98e9552df</t>
  </si>
  <si>
    <t>/organization/intellio</t>
  </si>
  <si>
    <t>/funding-round/712819b6940effeddcf3e26ee4587ae4</t>
  </si>
  <si>
    <t>/ORGANIZATION/INTELLIO</t>
  </si>
  <si>
    <t>/funding-round/cac16596d1b8b65dfb4bc4b4e00f6595</t>
  </si>
  <si>
    <t>/organization/intellione</t>
  </si>
  <si>
    <t>/funding-round/28dc60b8c5de453f4f64c310b32adc23</t>
  </si>
  <si>
    <t>/ORGANIZATION/INTELLIPAPER</t>
  </si>
  <si>
    <t>/funding-round/e30e9353ea86f2d2ec7e00455248abea</t>
  </si>
  <si>
    <t>/organization/intellipath-2</t>
  </si>
  <si>
    <t>/funding-round/2d3deb3092825baf93e25831cd429e24</t>
  </si>
  <si>
    <t>/ORGANIZATION/INTELLIPHARMACEUTICS-INTERNATIONAL</t>
  </si>
  <si>
    <t>/funding-round/a6747720dddf026b65c6ebdfda74dc9b</t>
  </si>
  <si>
    <t>/organization/intelliquest-information-group-inc</t>
  </si>
  <si>
    <t>/funding-round/11d3a7544e56f186cbca59984f9646e5</t>
  </si>
  <si>
    <t>27-05-1993</t>
  </si>
  <si>
    <t>/ORGANIZATION/INTELLIQUIS-INTERNATIONAL</t>
  </si>
  <si>
    <t>/funding-round/fa35744bf044b4f3a65b25bb3885c27c</t>
  </si>
  <si>
    <t>/organization/intellirisk-management</t>
  </si>
  <si>
    <t>/funding-round/dd1a08ab259219fdf75ee8a4b9d68696</t>
  </si>
  <si>
    <t>/ORGANIZATION/INTELLIROD-SPINE</t>
  </si>
  <si>
    <t>/funding-round/19b21a56a8485df16e8479984de4415b</t>
  </si>
  <si>
    <t>/organization/intellirod-spine</t>
  </si>
  <si>
    <t>/funding-round/73e050fd219221d9abd5094c87d47e2b</t>
  </si>
  <si>
    <t>/funding-round/ae83d5ba7796f716852bb86e07465195</t>
  </si>
  <si>
    <t>/funding-round/c4d062b054639b4da246aa0e5dcb20e2</t>
  </si>
  <si>
    <t>/ORGANIZATION/INTELLISENSE</t>
  </si>
  <si>
    <t>/funding-round/47c6a7345c208e4267d1972e11008bc2</t>
  </si>
  <si>
    <t>/organization/intellisis-corporation</t>
  </si>
  <si>
    <t>/funding-round/5a1b516e2b833d2eb5e6bbec218372e4</t>
  </si>
  <si>
    <t>/ORGANIZATION/INTELLISIS-CORPORATION</t>
  </si>
  <si>
    <t>/funding-round/5c0fc6df5f1f3e18aff29492f502f3ed</t>
  </si>
  <si>
    <t>/organization/intellistream</t>
  </si>
  <si>
    <t>/funding-round/c71d1b534fab2aab10b89d673c583be5</t>
  </si>
  <si>
    <t>/ORGANIZATION/INTELLITACTICS</t>
  </si>
  <si>
    <t>/funding-round/4c9d90b0a9711e5657d3c3fa85ff94f5</t>
  </si>
  <si>
    <t>/organization/intellitactics</t>
  </si>
  <si>
    <t>/funding-round/a6f31107344e3a5d20afe4b17df01359</t>
  </si>
  <si>
    <t>/ORGANIZATION/INTELLITECT-WATER-HOLDINGS</t>
  </si>
  <si>
    <t>/funding-round/d45a23c4aa1acc783e6fc0be0da94455</t>
  </si>
  <si>
    <t>/organization/intellitix</t>
  </si>
  <si>
    <t>/funding-round/8a8583263176fdcf397e1c9e65813fb5</t>
  </si>
  <si>
    <t>/ORGANIZATION/INTELLIVID</t>
  </si>
  <si>
    <t>/funding-round/b8e0fa1b704fc0d71bd8e683a1d9fb3e</t>
  </si>
  <si>
    <t>/organization/intelliware-systems</t>
  </si>
  <si>
    <t>/funding-round/74955d00b70fe426d0dd8bbe7d1e1a16</t>
  </si>
  <si>
    <t>/ORGANIZATION/INTELLIWHEELS</t>
  </si>
  <si>
    <t>/funding-round/0494c8478ce6b3aec01236dfa87940f0</t>
  </si>
  <si>
    <t>/organization/intelliwheels</t>
  </si>
  <si>
    <t>/funding-round/35120a8044e9cfd360e50ed45d21a1b2</t>
  </si>
  <si>
    <t>/funding-round/51270ea19a51840d237ba23f476854ee</t>
  </si>
  <si>
    <t>/funding-round/c54c259c3c18dc91d7072e9421a0700c</t>
  </si>
  <si>
    <t>/ORGANIZATION/INTELLIWORKS</t>
  </si>
  <si>
    <t>/funding-round/1ebf6e6eab623be8acc6db7225488cd0</t>
  </si>
  <si>
    <t>/organization/intelliworks</t>
  </si>
  <si>
    <t>/funding-round/44c70377d57c07dbed0c00dbad5c7361</t>
  </si>
  <si>
    <t>/funding-round/54a7db94de59a23d93ff0e4bf9c761b0</t>
  </si>
  <si>
    <t>/funding-round/686d9fa46499c8aeeb8019aa2f38719d</t>
  </si>
  <si>
    <t>/funding-round/f34f838e8145ea044ac0b3914fd07e8c</t>
  </si>
  <si>
    <t>/organization/intellocorp</t>
  </si>
  <si>
    <t>/funding-round/d5a124c3a8f11949728186ed288ca4c0</t>
  </si>
  <si>
    <t>/ORGANIZATION/INTELLOCUT</t>
  </si>
  <si>
    <t>/funding-round/da11546342b2f6109e8665f4ec56dad7</t>
  </si>
  <si>
    <t>/organization/intellon-corporation</t>
  </si>
  <si>
    <t>/funding-round/0945003546ec8fcfc14ec120c0b9dce4</t>
  </si>
  <si>
    <t>/ORGANIZATION/INTELLON-CORPORATION</t>
  </si>
  <si>
    <t>/funding-round/2c07ce65967bffdac78b3ef712b57e2f</t>
  </si>
  <si>
    <t>/funding-round/849b7dedb1b08f0591ea84e9e5620007</t>
  </si>
  <si>
    <t>/ORGANIZATION/INTELLUTION</t>
  </si>
  <si>
    <t>/funding-round/4bcd7cccd5cece19d90da24f47cc4052</t>
  </si>
  <si>
    <t>17-07-1990</t>
  </si>
  <si>
    <t>/organization/intelomed</t>
  </si>
  <si>
    <t>/funding-round/42b281a4284039799ec752bdc3df6b00</t>
  </si>
  <si>
    <t>/ORGANIZATION/INTELOMED</t>
  </si>
  <si>
    <t>/funding-round/a9331389a033f9b10582874590c1b332</t>
  </si>
  <si>
    <t>/funding-round/ad0cfab2815b22e535be6a664c40295a</t>
  </si>
  <si>
    <t>/funding-round/c18382a8cfdb71af07d21aba6eb67bc4</t>
  </si>
  <si>
    <t>/organization/intelrad</t>
  </si>
  <si>
    <t>/funding-round/59944492b120eb48cd03a877b238d61e</t>
  </si>
  <si>
    <t>/ORGANIZATION/INTELWORLD</t>
  </si>
  <si>
    <t>/funding-round/d9feeced3a64f0e4d61f61ce077c395e</t>
  </si>
  <si>
    <t>/organization/intema</t>
  </si>
  <si>
    <t>/funding-round/860e5be565a8a46bbb24dfd6715ac440</t>
  </si>
  <si>
    <t>/ORGANIZATION/INTEMATIX</t>
  </si>
  <si>
    <t>/funding-round/49787009e0db1e260badd07b0fcf8aa2</t>
  </si>
  <si>
    <t>/organization/intematix</t>
  </si>
  <si>
    <t>/funding-round/b4f510dd17f9e41202c314bff5595c11</t>
  </si>
  <si>
    <t>/funding-round/bd3896f7e01d0aed20ac8455df1f51df</t>
  </si>
  <si>
    <t>/funding-round/f446ef5178cd38b1a68109adc7b328b0</t>
  </si>
  <si>
    <t>/ORGANIZATION/INTENDIME</t>
  </si>
  <si>
    <t>/funding-round/387d5f759108cd1cd539d03d6f676c91</t>
  </si>
  <si>
    <t>/organization/intendu</t>
  </si>
  <si>
    <t>/funding-round/10aed4b07889479dc0b20b8fc1e6f8bd</t>
  </si>
  <si>
    <t>/ORGANIZATION/INTENDU</t>
  </si>
  <si>
    <t>/funding-round/933ee26c931a78d30ac9b5f6ee7e156b</t>
  </si>
  <si>
    <t>/organization/intense</t>
  </si>
  <si>
    <t>/funding-round/68353108189be21f7ddf53965b42790e</t>
  </si>
  <si>
    <t>/ORGANIZATION/INTENSE</t>
  </si>
  <si>
    <t>/funding-round/738f0ed97e7e7aefc754d9a9ab1fbe60</t>
  </si>
  <si>
    <t>23-08-2002</t>
  </si>
  <si>
    <t>/organization/intensedebate</t>
  </si>
  <si>
    <t>/funding-round/33782b8ceb4c5d8a9138fd4ef2ffa030</t>
  </si>
  <si>
    <t>/ORGANIZATION/INTENSEDEBATE</t>
  </si>
  <si>
    <t>/funding-round/89e9b0fbfc0e7f65117d7682d6e40bd0</t>
  </si>
  <si>
    <t>/organization/intensity-analytics</t>
  </si>
  <si>
    <t>/funding-round/cb46b0e2b09d9c9b6e0542a2e219c394</t>
  </si>
  <si>
    <t>/ORGANIZATION/INTENSITY-THERAPEUTICS</t>
  </si>
  <si>
    <t>/funding-round/2832e02767de360b1471fde0d52bbc87</t>
  </si>
  <si>
    <t>/organization/intensity-therapeutics</t>
  </si>
  <si>
    <t>/funding-round/3b18ebe816145b533cc8a1211f46740b</t>
  </si>
  <si>
    <t>/ORGANIZATION/INTENT</t>
  </si>
  <si>
    <t>/funding-round/30a988d97315896c2d4afea1480c6b20</t>
  </si>
  <si>
    <t>/organization/intent-hq</t>
  </si>
  <si>
    <t>/funding-round/6034decdb9ab2fe0d9d5e0372054712d</t>
  </si>
  <si>
    <t>/ORGANIZATION/INTENT-HQ</t>
  </si>
  <si>
    <t>/funding-round/ac870785005d2100db51109b2c59c50c</t>
  </si>
  <si>
    <t>/organization/intent-media</t>
  </si>
  <si>
    <t>/funding-round/0fd40f502c19accbf98b3830044c0814</t>
  </si>
  <si>
    <t>/ORGANIZATION/INTENT-MEDIA</t>
  </si>
  <si>
    <t>/funding-round/2a9fc9c479aee065a60108a20715b979</t>
  </si>
  <si>
    <t>/funding-round/3d1b40f056614a37f43bc005f6f0eece</t>
  </si>
  <si>
    <t>/funding-round/c00680ebfc7ac0b7bba3426a305fb252</t>
  </si>
  <si>
    <t>/organization/intent-media-works</t>
  </si>
  <si>
    <t>/funding-round/f450a52afeaebd54583f5d8befaa6b26</t>
  </si>
  <si>
    <t>/ORGANIZATION/INTENTIO</t>
  </si>
  <si>
    <t>/funding-round/75677b3668ad55db448fb2bea26ecb19</t>
  </si>
  <si>
    <t>/organization/intention-technology</t>
  </si>
  <si>
    <t>/funding-round/8bc297ecd6d3f32a2f2fb67e1933470e</t>
  </si>
  <si>
    <t>/ORGANIZATION/INTENTIVA</t>
  </si>
  <si>
    <t>/funding-round/bff63b2b476d5b69efef37d6e1469265</t>
  </si>
  <si>
    <t>/organization/intentive-communications</t>
  </si>
  <si>
    <t>/funding-round/7abd4313715580c541fb310bfee9b362</t>
  </si>
  <si>
    <t>/ORGANIZATION/INTEPAT-IP-SERVICES</t>
  </si>
  <si>
    <t>/funding-round/a62535877df1bc42e0638a4aac954fac</t>
  </si>
  <si>
    <t>/organization/inter-grosshandel-gmbh</t>
  </si>
  <si>
    <t>/funding-round/8f4194a10ed2ed156b7c8dd63644ebeb</t>
  </si>
  <si>
    <t>/ORGANIZATION/INTERACT-IO</t>
  </si>
  <si>
    <t>/funding-round/4d5c4ef284dcc942cc12c65a664f5bea</t>
  </si>
  <si>
    <t>/organization/interact-io</t>
  </si>
  <si>
    <t>/funding-round/9a13c851e4240eb4fdf16e4601b88afd</t>
  </si>
  <si>
    <t>/ORGANIZATION/INTERACT-PUBLIC-SAFETY-SYSTEMS</t>
  </si>
  <si>
    <t>/funding-round/1b213223162c276cc99a1a6932a2c8e4</t>
  </si>
  <si>
    <t>/organization/interact-public-safety-systems</t>
  </si>
  <si>
    <t>/funding-round/2f48c68d41af3380d45f53c515c5baf7</t>
  </si>
  <si>
    <t>/funding-round/4f81048843b6f5d7096978e54f10b924</t>
  </si>
  <si>
    <t>/funding-round/b2ae74f0faa417df1d87837233675efe</t>
  </si>
  <si>
    <t>/funding-round/dbacf1a82def7e550fb3d5c311ac2025</t>
  </si>
  <si>
    <t>/organization/interacta</t>
  </si>
  <si>
    <t>/funding-round/b1c086620944dffd56611bd9ab3ba278</t>
  </si>
  <si>
    <t>/ORGANIZATION/INTERACTIF-VISUEL-SYST-ME</t>
  </si>
  <si>
    <t>/funding-round/e03dc88b79d8661fcebf216d26055a0c</t>
  </si>
  <si>
    <t>/organization/interacting-technology</t>
  </si>
  <si>
    <t>/funding-round/6f700593d321a4e760f136ffca844fe4</t>
  </si>
  <si>
    <t>/ORGANIZATION/INTERACTING-TECHNOLOGY</t>
  </si>
  <si>
    <t>/funding-round/70232251b41cb0ba81539540ccf28135</t>
  </si>
  <si>
    <t>/funding-round/8a6a58e6ecc4493d0b4bd1a0c7c58647</t>
  </si>
  <si>
    <t>/ORGANIZATION/INTERACTION-LABS</t>
  </si>
  <si>
    <t>/funding-round/2f3b604edbec50b865d327759959a7ec</t>
  </si>
  <si>
    <t>/organization/interaction-media-group</t>
  </si>
  <si>
    <t>/funding-round/0d416566b454b92a87ddee3b989871e8</t>
  </si>
  <si>
    <t>/ORGANIZATION/INTERACTIONS</t>
  </si>
  <si>
    <t>/funding-round/00d8ffea3970c9c306c1baa3406c11d7</t>
  </si>
  <si>
    <t>/organization/interactions</t>
  </si>
  <si>
    <t>/funding-round/cd538216e25e6f54c0d92ab78e0d258c</t>
  </si>
  <si>
    <t>/funding-round/e5a68f7d30b1dd34077194fda1186e7c</t>
  </si>
  <si>
    <t>/funding-round/e82dc40da31cf2ad88fb6fcd830965e3</t>
  </si>
  <si>
    <t>/ORGANIZATION/INTERACTIVE-ADVISORY-SOFTWARE</t>
  </si>
  <si>
    <t>/funding-round/043f9b4cf1834fc21cf12cc9a62fa513</t>
  </si>
  <si>
    <t>/organization/interactive-advisory-software</t>
  </si>
  <si>
    <t>/funding-round/8eebab43c1df8bd3bf6080152d971689</t>
  </si>
  <si>
    <t>/funding-round/c71f2efeecbcb1f9146487aed2368bca</t>
  </si>
  <si>
    <t>/funding-round/dbc44186bfd3fd051909f38518e5c301</t>
  </si>
  <si>
    <t>/funding-round/e4b218df195a7cf29e545fc912d600c8</t>
  </si>
  <si>
    <t>/organization/interactive-bid-games-inc</t>
  </si>
  <si>
    <t>/funding-round/99bbfc33089bf6ff8d96dbef9f428faf</t>
  </si>
  <si>
    <t>/ORGANIZATION/INTERACTIVE-CONVENIENCE-ELECTRONICS</t>
  </si>
  <si>
    <t>/funding-round/eb4d480aa476e7b8c2c629703303b01e</t>
  </si>
  <si>
    <t>/organization/interactive-fate</t>
  </si>
  <si>
    <t>/funding-round/d9205e68e43d70f73d57f626b05b1d19</t>
  </si>
  <si>
    <t>/ORGANIZATION/INTERACTIVE-FITNESS</t>
  </si>
  <si>
    <t>/funding-round/1a56c51b3c8340214b1892269e7e6c48</t>
  </si>
  <si>
    <t>/organization/interactive-fitness</t>
  </si>
  <si>
    <t>/funding-round/bf21610fed68beb062ed7d64a2d7f1d0</t>
  </si>
  <si>
    <t>/funding-round/e806adcf97c232deed57dd964f5920b7</t>
  </si>
  <si>
    <t>/organization/interactive-frontiers</t>
  </si>
  <si>
    <t>/funding-round/0ecd121c038bea1e83384a529ba9124e</t>
  </si>
  <si>
    <t>/ORGANIZATION/INTERACTIVE-INVESTOR-INTERNATIONAL</t>
  </si>
  <si>
    <t>/funding-round/6ff1733202477a5c6cfae3c91589c4cf</t>
  </si>
  <si>
    <t>/organization/interactive-kiosk-network</t>
  </si>
  <si>
    <t>/funding-round/8fecd59c965536f0b2de5d40914ee02d</t>
  </si>
  <si>
    <t>/ORGANIZATION/INTERACTIVE-MOBILE-ADVERTISING</t>
  </si>
  <si>
    <t>/funding-round/ae7b92308f54d6d65a5ad47ab5844016</t>
  </si>
  <si>
    <t>/organization/interactive-motion-technologies</t>
  </si>
  <si>
    <t>/funding-round/f50bf00f259966a8639ad43e78283516</t>
  </si>
  <si>
    <t>/ORGANIZATION/INTERACTIVE-NETWORKS</t>
  </si>
  <si>
    <t>/funding-round/5d3b04128de6a572e5b36a3a4911f616</t>
  </si>
  <si>
    <t>/organization/interactive-performance-solutions</t>
  </si>
  <si>
    <t>/funding-round/8703ecda6c3c55e75ddb75c083c6f4d1</t>
  </si>
  <si>
    <t>/ORGANIZATION/INTERACTIVE-PROJECT</t>
  </si>
  <si>
    <t>/funding-round/0646076fb06e16f7f3883f560a434680</t>
  </si>
  <si>
    <t>/organization/interactive-project</t>
  </si>
  <si>
    <t>/funding-round/5c110a882e932cefb4cf04fc77d167b0</t>
  </si>
  <si>
    <t>/funding-round/da7ccb9c22e368d3430b9d9f3b66bf02</t>
  </si>
  <si>
    <t>/organization/interactive-solutions</t>
  </si>
  <si>
    <t>/funding-round/8cc32026904798b172ea9d77bf8d5bfe</t>
  </si>
  <si>
    <t>/ORGANIZATION/INTERACTIVE-SUPERCOMPUTING</t>
  </si>
  <si>
    <t>/funding-round/40fde25196ac0d1155e634de63e4db94</t>
  </si>
  <si>
    <t>/organization/interactive-supercomputing</t>
  </si>
  <si>
    <t>/funding-round/96434bff7e6f27817ee0f2ca43937b32</t>
  </si>
  <si>
    <t>/ORGANIZATION/INTERACTIVE-TKO</t>
  </si>
  <si>
    <t>/funding-round/03cd40df90cddacabd9c69509aa00e3e</t>
  </si>
  <si>
    <t>/organization/interactive-tko</t>
  </si>
  <si>
    <t>/funding-round/e9e2f2bb8c046cbd3afc55a01c9b1b3b</t>
  </si>
  <si>
    <t>/ORGANIZATION/INTERACTIVOS</t>
  </si>
  <si>
    <t>/funding-round/725b87f6e0d8386cb202b6bad00a4350</t>
  </si>
  <si>
    <t>/organization/interana</t>
  </si>
  <si>
    <t>/funding-round/72301c7e6aed751e62afc067d0f25bbc</t>
  </si>
  <si>
    <t>/ORGANIZATION/INTERANA</t>
  </si>
  <si>
    <t>/funding-round/9fe377114994842627d893f37d743c5c</t>
  </si>
  <si>
    <t>/organization/interatlas</t>
  </si>
  <si>
    <t>/funding-round/59c237bb1a2044d371d7ecfb6bd5f8f1</t>
  </si>
  <si>
    <t>/ORGANIZATION/INTERAXON</t>
  </si>
  <si>
    <t>/funding-round/11db19faf6acc1079f420b1944f58216</t>
  </si>
  <si>
    <t>/organization/interaxon</t>
  </si>
  <si>
    <t>/funding-round/3dd1bf35ce39a366d14410a9fb922aed</t>
  </si>
  <si>
    <t>/funding-round/51a376270972f2c54136b395439406af</t>
  </si>
  <si>
    <t>/funding-round/6892146edf5989b2b21b1dd306dbb1b0</t>
  </si>
  <si>
    <t>/ORGANIZATION/INTERBANK-FX</t>
  </si>
  <si>
    <t>/funding-round/d6c5edb3f1f94e862410b30716fdc457</t>
  </si>
  <si>
    <t>/organization/interbill-corporation</t>
  </si>
  <si>
    <t>/funding-round/e74fb722876f483df1bb24baf17f63b9</t>
  </si>
  <si>
    <t>/ORGANIZATION/INTERCAST-NETWORKS</t>
  </si>
  <si>
    <t>/funding-round/30f3ebebf176c929437603b87eb05f55</t>
  </si>
  <si>
    <t>/organization/intercast-networks</t>
  </si>
  <si>
    <t>/funding-round/a9f0650a8dd7ed27f7d97fed7921f738</t>
  </si>
  <si>
    <t>/ORGANIZATION/INTERCASTING</t>
  </si>
  <si>
    <t>/funding-round/23ee8fa6d9e9eaa886b94649d7f5b59a</t>
  </si>
  <si>
    <t>/organization/intercasting</t>
  </si>
  <si>
    <t>/funding-round/44560248c2d11d1cff1a72f98e309b93</t>
  </si>
  <si>
    <t>/ORGANIZATION/INTERCELL-BIOMEDICAL-RESEARCH-DEVELOPMENT-AG</t>
  </si>
  <si>
    <t>/funding-round/770fa1e1e3e83fe2ce9e0b2295c6a1bf</t>
  </si>
  <si>
    <t>/organization/intercell-biomedical-research-development-ag</t>
  </si>
  <si>
    <t>/funding-round/f421bea26b4e95d651b628ef31ce71b2</t>
  </si>
  <si>
    <t>/ORGANIZATION/INTERCEPT-PHARMACEUTICALS</t>
  </si>
  <si>
    <t>/funding-round/73f3d0e6b9c4419343ecc3e94dd2f2dd</t>
  </si>
  <si>
    <t>/organization/intercept-pharmaceuticals</t>
  </si>
  <si>
    <t>/funding-round/896c52862d8899045702829397686143</t>
  </si>
  <si>
    <t>/funding-round/beace6af7581852715345db2eab243a8</t>
  </si>
  <si>
    <t>/funding-round/c4f9a3dc0efeaf9d9ae931313930f306</t>
  </si>
  <si>
    <t>/ORGANIZATION/INTERCITY</t>
  </si>
  <si>
    <t>/funding-round/daa4f4442978e4fce8312037cc008eb9</t>
  </si>
  <si>
    <t>/organization/interclick</t>
  </si>
  <si>
    <t>/funding-round/68814095d1e3d26922499d50b594d5c8</t>
  </si>
  <si>
    <t>/ORGANIZATION/INTERCLOUD</t>
  </si>
  <si>
    <t>/funding-round/e7e18644d1fde5754d5d218e5ceec223</t>
  </si>
  <si>
    <t>/organization/intercloud-systems</t>
  </si>
  <si>
    <t>/funding-round/045eb8dee87eb00b69a2c59d6ea8baad</t>
  </si>
  <si>
    <t>/ORGANIZATION/INTERCLOUD-SYSTEMS</t>
  </si>
  <si>
    <t>/funding-round/13565cde450e055a6c2de87fd8036458</t>
  </si>
  <si>
    <t>/funding-round/66e2f8a972acc8344bf480ca927db7ed</t>
  </si>
  <si>
    <t>/funding-round/74d960579bb3b5d077bc6b0f339b6e67</t>
  </si>
  <si>
    <t>/funding-round/85873dee1d18c8c89acc0c7cab4fb21a</t>
  </si>
  <si>
    <t>/funding-round/e94e0c6a7d9e218feaba99ff87a21525</t>
  </si>
  <si>
    <t>/organization/intercom</t>
  </si>
  <si>
    <t>/funding-round/30a2059bd43dad4406a8d8f8d4ce4521</t>
  </si>
  <si>
    <t>/ORGANIZATION/INTERCOM</t>
  </si>
  <si>
    <t>/funding-round/676ef11b3d54078a1f29a2506c6b8cf4</t>
  </si>
  <si>
    <t>/funding-round/69fec973b741cb17598aeccf538a76be</t>
  </si>
  <si>
    <t>/funding-round/d08f14f18488368f422e4cc812b3b1ac</t>
  </si>
  <si>
    <t>/funding-round/f1b1b2b60efffa7c48c3000a874b71b7</t>
  </si>
  <si>
    <t>/ORGANIZATION/INTERCOMMUNITY-CANCER-CENTERS-OF-AMERICA</t>
  </si>
  <si>
    <t>/funding-round/c9706fc2f7a65016a5006b0eb98aa8fa</t>
  </si>
  <si>
    <t>/organization/intercomp</t>
  </si>
  <si>
    <t>/funding-round/518b5cd317f2bc768560d1a7bee2282c</t>
  </si>
  <si>
    <t>/ORGANIZATION/INTERCONNECT-MEDIA-NETWORK-SYSTEMS</t>
  </si>
  <si>
    <t>/funding-round/73079ae8be209b9dd2f8ddcdc7ec49cc</t>
  </si>
  <si>
    <t>/organization/interconnect-media-network-systems</t>
  </si>
  <si>
    <t>/funding-round/7cda55146c6c317531956408de1ed487</t>
  </si>
  <si>
    <t>/ORGANIZATION/INTERCONTINENTALEXCHANGE</t>
  </si>
  <si>
    <t>/funding-round/298654865ffdef27405d55b0600e1002</t>
  </si>
  <si>
    <t>/organization/intercrowd</t>
  </si>
  <si>
    <t>/funding-round/4e9ae57ac643a22bce23fa0a4fbe3eed</t>
  </si>
  <si>
    <t>/ORGANIZATION/INTERCYTEX-GROUP</t>
  </si>
  <si>
    <t>/funding-round/86f021b87eb1aacbfcc30f37a75f6ab9</t>
  </si>
  <si>
    <t>/organization/intercytex-group</t>
  </si>
  <si>
    <t>/funding-round/bf41878f6ceb58f573bb457b141111a5</t>
  </si>
  <si>
    <t>/ORGANIZATION/INTERESANTE-COM</t>
  </si>
  <si>
    <t>/funding-round/c45e4bb1f87221de488e0ebd94d81d3b</t>
  </si>
  <si>
    <t>/organization/interested</t>
  </si>
  <si>
    <t>/funding-round/bd939892d7d8e74e9e71ec2a4f16a8db</t>
  </si>
  <si>
    <t>/ORGANIZATION/INTEREX</t>
  </si>
  <si>
    <t>/funding-round/0e1c50080070102eece94acbddf7a9cc</t>
  </si>
  <si>
    <t>/organization/interface-biologics</t>
  </si>
  <si>
    <t>/funding-round/4194253375c956ddf3ed18654793d505</t>
  </si>
  <si>
    <t>/ORGANIZATION/INTERFACE-BIOLOGICS</t>
  </si>
  <si>
    <t>/funding-round/9e925b974dd5e2308217cd626834d8f8</t>
  </si>
  <si>
    <t>/funding-round/b9ae1b005443dad466df6aceafa46565</t>
  </si>
  <si>
    <t>/funding-round/f348978cef96a84d45c260cfb642cfdc</t>
  </si>
  <si>
    <t>/funding-round/fe0203644ac6e33f5e4691d5d88f7025</t>
  </si>
  <si>
    <t>/ORGANIZATION/INTERFACE-FOUNDRY</t>
  </si>
  <si>
    <t>/funding-round/5e46c047da61db09602b29bde3426a0c</t>
  </si>
  <si>
    <t>/organization/interface-foundry</t>
  </si>
  <si>
    <t>/funding-round/c8cd7c78e192ec3999cd6d60dc39bb62</t>
  </si>
  <si>
    <t>/ORGANIZATION/INTERFACE-MASTERS</t>
  </si>
  <si>
    <t>/funding-round/57aa7b9b6e59a9b3fbb635b53caf7fce</t>
  </si>
  <si>
    <t>/organization/interface-security-systems</t>
  </si>
  <si>
    <t>/funding-round/d6290595ef0190d2cd9a3ea63741500b</t>
  </si>
  <si>
    <t>/ORGANIZATION/INTERFACE21</t>
  </si>
  <si>
    <t>/funding-round/1b87c6d8afd5543852eb60e8a2658544</t>
  </si>
  <si>
    <t>/organization/interfocus-inc</t>
  </si>
  <si>
    <t>/funding-round/ec224638dddd5977dcfd689394a82cb7</t>
  </si>
  <si>
    <t>/ORGANIZATION/INTERFOLIO</t>
  </si>
  <si>
    <t>/funding-round/134d43bbe5f06d0e393a89c89bd647aa</t>
  </si>
  <si>
    <t>/organization/interfolio</t>
  </si>
  <si>
    <t>/funding-round/70defc18dd14414617191149d9db9f37</t>
  </si>
  <si>
    <t>/ORGANIZATION/INTERGENERACIONES-SERVICIOS</t>
  </si>
  <si>
    <t>/funding-round/e5083f2f77f969de4966e4f2ce006596</t>
  </si>
  <si>
    <t>/organization/intergloss-com</t>
  </si>
  <si>
    <t>/funding-round/8382b0130b3bc19b80798c4ac29d36b0</t>
  </si>
  <si>
    <t>/ORGANIZATION/INTERHYP</t>
  </si>
  <si>
    <t>/funding-round/879d2f7c941b66291c3d56a8de27dc60</t>
  </si>
  <si>
    <t>/organization/interior-define</t>
  </si>
  <si>
    <t>/funding-round/0430892f8e651502838cd791e4df9b81</t>
  </si>
  <si>
    <t>/ORGANIZATION/INTERIOR-DEFINE</t>
  </si>
  <si>
    <t>/funding-round/28672a45c8c461382a4c475185ff4beb</t>
  </si>
  <si>
    <t>/organization/interkrin</t>
  </si>
  <si>
    <t>/funding-round/0c0415d6b17e16c5fb4ac7af4d5bc45f</t>
  </si>
  <si>
    <t>/ORGANIZATION/INTERKRIN</t>
  </si>
  <si>
    <t>/funding-round/3aff61665cbfaa76c2bf5491d3188046</t>
  </si>
  <si>
    <t>/funding-round/7af9cdcd02910bf6d7480d9386be13af</t>
  </si>
  <si>
    <t>/funding-round/b34b19823332d03d85bd803464d1c835</t>
  </si>
  <si>
    <t>/organization/interkuler</t>
  </si>
  <si>
    <t>/funding-round/86106b42fc62d897e6b399a27f54ee1f</t>
  </si>
  <si>
    <t>/ORGANIZATION/INTERLACE-MEDICAL</t>
  </si>
  <si>
    <t>/funding-round/242a46d47a5956119c6985cda576a0bf</t>
  </si>
  <si>
    <t>/organization/interlace-medical</t>
  </si>
  <si>
    <t>/funding-round/69e40b142af5c4859dcda05e6a38d7e1</t>
  </si>
  <si>
    <t>/ORGANIZATION/INTERLAND-INC</t>
  </si>
  <si>
    <t>/funding-round/e10f0a84809455978b8bb0dbbffa6118</t>
  </si>
  <si>
    <t>/organization/interleukin-genetics</t>
  </si>
  <si>
    <t>/funding-round/16bfebd7251e32c2c16acc6729d7366e</t>
  </si>
  <si>
    <t>/ORGANIZATION/INTERLEUKIN-GENETICS</t>
  </si>
  <si>
    <t>/funding-round/8b247c2872e82e3164c2fc46adca611a</t>
  </si>
  <si>
    <t>/funding-round/b5e99e20e1582a2d6fee4f5ea2b753c4</t>
  </si>
  <si>
    <t>/funding-round/bf8e5e272db42aad9ae1bacf133cd3ea</t>
  </si>
  <si>
    <t>/organization/interliant</t>
  </si>
  <si>
    <t>/funding-round/8309595f0d17293b584c385c90219108</t>
  </si>
  <si>
    <t>/ORGANIZATION/INTERLINK-NETWORKS</t>
  </si>
  <si>
    <t>/funding-round/cbedc01a80335899a0f1c6a076af404c</t>
  </si>
  <si>
    <t>/organization/interlink-networks</t>
  </si>
  <si>
    <t>/funding-round/dfb7eb32681e143b3c764bfbfc9ba7c8</t>
  </si>
  <si>
    <t>/ORGANIZATION/INTERLUDE</t>
  </si>
  <si>
    <t>/funding-round/0c12270d9ee76c1da688b557af31ffed</t>
  </si>
  <si>
    <t>/organization/interlude</t>
  </si>
  <si>
    <t>/funding-round/2b945b64a34cc0bdb4c8d5c5466c1ff9</t>
  </si>
  <si>
    <t>/funding-round/a2afa40561cf95d8615d226b3b73391d</t>
  </si>
  <si>
    <t>/organization/intermap-technologies</t>
  </si>
  <si>
    <t>/funding-round/49bc37715807e07bb6fbfb926e5a0f5f</t>
  </si>
  <si>
    <t>/ORGANIZATION/INTERMAP-TECHNOLOGIES</t>
  </si>
  <si>
    <t>/funding-round/7f3162dadb7aa38a69fee09cfe41df3f</t>
  </si>
  <si>
    <t>/funding-round/f548b53e8b9baa25020f47d23c5ff14f</t>
  </si>
  <si>
    <t>/ORGANIZATION/INTERMED-DISCOVERY</t>
  </si>
  <si>
    <t>/funding-round/d6c2f4e93c0c05ba69fc29afbdab50df</t>
  </si>
  <si>
    <t>/organization/intermedia</t>
  </si>
  <si>
    <t>/funding-round/95fc7f841fd0aca84fcbcc67d9a71050</t>
  </si>
  <si>
    <t>/ORGANIZATION/INTERMETRO-COMMUNICATIONS</t>
  </si>
  <si>
    <t>/funding-round/134affe357f4692711cb19f776609e26</t>
  </si>
  <si>
    <t>/organization/intermetro-communications</t>
  </si>
  <si>
    <t>/funding-round/16f844ba2a9088aaa12d896c697b66eb</t>
  </si>
  <si>
    <t>/funding-round/e147c38b8f4c9f3535fc49dcdd09e6f0</t>
  </si>
  <si>
    <t>/organization/intermex</t>
  </si>
  <si>
    <t>/funding-round/fa05bd284d2f10725137fceae7ae756c</t>
  </si>
  <si>
    <t>/ORGANIZATION/INTERMEZZO-INC</t>
  </si>
  <si>
    <t>/funding-round/066f4922a70f6dfc5d45eebe4a85a36f</t>
  </si>
  <si>
    <t>/organization/intermixmedia</t>
  </si>
  <si>
    <t>/funding-round/81ce21fce69e430038ad19df399b7bc9</t>
  </si>
  <si>
    <t>/ORGANIZATION/INTERMIXMEDIA</t>
  </si>
  <si>
    <t>/funding-round/839e00ef13279e947b24663b18c502e6</t>
  </si>
  <si>
    <t>/funding-round/c35b2b6c2a0c17086b60d136ba8da9c9</t>
  </si>
  <si>
    <t>/ORGANIZATION/INTERMOLECULAR</t>
  </si>
  <si>
    <t>/funding-round/574931e18789291eb4f09a7535ecd216</t>
  </si>
  <si>
    <t>/organization/intermolecular</t>
  </si>
  <si>
    <t>/funding-round/d18a1bf77342999b198e9506f115918e</t>
  </si>
  <si>
    <t>/funding-round/d1df05942624a86ffad2cc3fd6e11ea5</t>
  </si>
  <si>
    <t>/organization/intern-avenue</t>
  </si>
  <si>
    <t>/funding-round/b673bec82c6c9ea1ed1fd439ab32e462</t>
  </si>
  <si>
    <t>/ORGANIZATION/INTERN-INC</t>
  </si>
  <si>
    <t>/funding-round/708751ac7e5b70f0ec74fc7b4f67b7f5</t>
  </si>
  <si>
    <t>/organization/intern-latin-america</t>
  </si>
  <si>
    <t>/funding-round/01f797a097839d8f8f030ade9407fa1c</t>
  </si>
  <si>
    <t>/ORGANIZATION/INTERNA-TECHNOLOGIES</t>
  </si>
  <si>
    <t>/funding-round/b9df27dfcec3738ab2b3d173c70eda7b</t>
  </si>
  <si>
    <t>/organization/internal-gaming</t>
  </si>
  <si>
    <t>/funding-round/ec05f94a855187096590ab19725e3c99</t>
  </si>
  <si>
    <t>/ORGANIZATION/INTERNATE-MACHINE-CORPORATION</t>
  </si>
  <si>
    <t>/funding-round/10d8a93f125452ed7d677b7ad14c3628</t>
  </si>
  <si>
    <t>/organization/international-barrier-technology</t>
  </si>
  <si>
    <t>/funding-round/97a13f01b38665019cfd01848a4ef5ad</t>
  </si>
  <si>
    <t>/ORGANIZATION/INTERNATIONAL-BATTERY</t>
  </si>
  <si>
    <t>/funding-round/03973bed1e1fbcaf2e21a45e8f7df511</t>
  </si>
  <si>
    <t>/organization/international-battery</t>
  </si>
  <si>
    <t>/funding-round/6575efd384c914c88597e5f1190ea510</t>
  </si>
  <si>
    <t>/ORGANIZATION/INTERNATIONAL-BIOMASS-GROUP</t>
  </si>
  <si>
    <t>/funding-round/5ca8fbdfc0a5edf4817997aa4d5753cb</t>
  </si>
  <si>
    <t>/organization/international-cardio-corporation</t>
  </si>
  <si>
    <t>/funding-round/780d8aca8e84dd377d84e1f9d4d4da81</t>
  </si>
  <si>
    <t>/ORGANIZATION/INTERNATIONAL-COFFEE-GROUP</t>
  </si>
  <si>
    <t>/funding-round/6e96b413ded9f9b49f8954f9ea31c534</t>
  </si>
  <si>
    <t>/organization/international-coiffeurs-education</t>
  </si>
  <si>
    <t>/funding-round/d424e6da8c1ef7775f7716e2851d6d71</t>
  </si>
  <si>
    <t>/ORGANIZATION/INTERNATIONAL-COMMUNICATIONS-CORP</t>
  </si>
  <si>
    <t>/funding-round/1682a30644a9730421ff32cef9799424</t>
  </si>
  <si>
    <t>/organization/international-consumer-products</t>
  </si>
  <si>
    <t>/funding-round/0838960fb1012145e4fe8d63cf58babb</t>
  </si>
  <si>
    <t>/ORGANIZATION/INTERNATIONAL-ELECTRONICS-EXCHANGE</t>
  </si>
  <si>
    <t>/funding-round/4f090c082bf497b095865740adc2b6ea</t>
  </si>
  <si>
    <t>/organization/international-fitness-holdings</t>
  </si>
  <si>
    <t>/funding-round/707a587056cf03b8fb0bd7242ed6df22</t>
  </si>
  <si>
    <t>/ORGANIZATION/INTERNATIONAL-GAMING-LEAGUE</t>
  </si>
  <si>
    <t>/funding-round/c59504fba015bd73741bedc3dc8374d7</t>
  </si>
  <si>
    <t>/organization/international-gaming-league</t>
  </si>
  <si>
    <t>/funding-round/d7d926528b24b480f788057a11e61c56</t>
  </si>
  <si>
    <t>/ORGANIZATION/INTERNATIONAL-GOLD-MINING-COPERATION</t>
  </si>
  <si>
    <t>/funding-round/8155e66f3b6c6f4903cafe56fa4c7f1f</t>
  </si>
  <si>
    <t>/organization/international-institute-for-nanotechnology</t>
  </si>
  <si>
    <t>/funding-round/9308ef6cfdc72757f4d44f140a92241d</t>
  </si>
  <si>
    <t>/ORGANIZATION/INTERNATIONAL-ISOTOPES</t>
  </si>
  <si>
    <t>/funding-round/7fbec7eeaf640b50d2edfe87592f5df4</t>
  </si>
  <si>
    <t>/organization/international-isotopes</t>
  </si>
  <si>
    <t>/funding-round/cf470bbd57e4e28d236a1f31f243fd34</t>
  </si>
  <si>
    <t>/funding-round/e58d28dae8cab5f058b6c037dfec68cb</t>
  </si>
  <si>
    <t>/organization/international-liars-poker-association</t>
  </si>
  <si>
    <t>/funding-round/dc5426cff4c340976861ebbb85bd63a6</t>
  </si>
  <si>
    <t>/ORGANIZATION/INTERNATIONAL-NETWORK-FOR-OUTCOMES-RESEARCH-INOR</t>
  </si>
  <si>
    <t>/funding-round/55c47adcea5dfb82411d3025142ba36d</t>
  </si>
  <si>
    <t>/organization/international-partnership-for-microbicides</t>
  </si>
  <si>
    <t>/funding-round/ae345ecfbfd70cc99aced7a958a1f054</t>
  </si>
  <si>
    <t>/ORGANIZATION/INTERNATIONAL-PET-GROOMING-ACADEMY</t>
  </si>
  <si>
    <t>/funding-round/5d75103aeac8c4c8eda7178268537f8e</t>
  </si>
  <si>
    <t>/organization/international-sportsbook</t>
  </si>
  <si>
    <t>/funding-round/6613e217ff0ebd6425671f7547000a0e</t>
  </si>
  <si>
    <t>/ORGANIZATION/INTERNATIONAL-STAR-INC</t>
  </si>
  <si>
    <t>/funding-round/045956e8c3bca93ce5b7c2c2382ee936</t>
  </si>
  <si>
    <t>/organization/international-stem-cell-corporation</t>
  </si>
  <si>
    <t>/funding-round/e34a098e73d4d84302ab13103113d98b</t>
  </si>
  <si>
    <t>/ORGANIZATION/INTERNATIONAL-STEM-CELL-CORPORATION</t>
  </si>
  <si>
    <t>/funding-round/f068f4023aca2ff79352d6628f830fd0</t>
  </si>
  <si>
    <t>/organization/international-telematics</t>
  </si>
  <si>
    <t>/funding-round/25e85967c556f1f7a5cedb395e8f0dc3</t>
  </si>
  <si>
    <t>/ORGANIZATION/INTERNATIONAL-THERAPEUTICS</t>
  </si>
  <si>
    <t>/funding-round/c70f23ba9fbb8dd9f06dbfffc6ab1bee</t>
  </si>
  <si>
    <t>/organization/international-thermodyne</t>
  </si>
  <si>
    <t>/funding-round/0b33dfd54504343e1f089881f1655505</t>
  </si>
  <si>
    <t>/ORGANIZATION/INTERNATIONAL-YOUTH-ORGANIZATION</t>
  </si>
  <si>
    <t>/funding-round/d56725bffe802ea1e17e99c54748e518</t>
  </si>
  <si>
    <t>/organization/internationalcare</t>
  </si>
  <si>
    <t>/funding-round/b5d0cfec9957a43857670073e5877290</t>
  </si>
  <si>
    <t>/ORGANIZATION/INTERNATIONALCARE</t>
  </si>
  <si>
    <t>/funding-round/e9eb8581afbb5ce9b18f398d14b9ad13</t>
  </si>
  <si>
    <t>/organization/interneer</t>
  </si>
  <si>
    <t>/funding-round/4a73b7b264c437e034223150b51a78b9</t>
  </si>
  <si>
    <t>/ORGANIZATION/INTERNEER</t>
  </si>
  <si>
    <t>/funding-round/82d24db68756838f68f9d97ff7232010</t>
  </si>
  <si>
    <t>/organization/internet-america-inc</t>
  </si>
  <si>
    <t>/funding-round/780b27b9563cb2ad23644147023a9947</t>
  </si>
  <si>
    <t>/ORGANIZATION/INTERNET-BROADCASTING</t>
  </si>
  <si>
    <t>/funding-round/724e024229ac0168f77c80f400bc08d0</t>
  </si>
  <si>
    <t>/organization/internet-college-internation-s-l</t>
  </si>
  <si>
    <t>/funding-round/1c12c4ac5b6b158c56610f9674e60372</t>
  </si>
  <si>
    <t>/ORGANIZATION/INTERNET-COMMERCE-CORPORATION</t>
  </si>
  <si>
    <t>/funding-round/2459785bb90f1a0ea1036c715229c76b</t>
  </si>
  <si>
    <t>/organization/internet-connectivity-group</t>
  </si>
  <si>
    <t>/funding-round/302be35fb519ed47a6145bb855f7cb0f</t>
  </si>
  <si>
    <t>/ORGANIZATION/INTERNET-GOLD-GOLDEN-LINES</t>
  </si>
  <si>
    <t>/funding-round/43fa623fe40a7c3f2b5d305107800013</t>
  </si>
  <si>
    <t>/organization/internet-identity</t>
  </si>
  <si>
    <t>/funding-round/4bc785a2bdaeed9243c1c572d747cf6f</t>
  </si>
  <si>
    <t>/ORGANIZATION/INTERNET-MALL</t>
  </si>
  <si>
    <t>/funding-round/927c7f4ddf2c518c72f6854cab4b0a2b</t>
  </si>
  <si>
    <t>/organization/internet-mall</t>
  </si>
  <si>
    <t>/funding-round/df1eb36bf976be94b3747be40798a019</t>
  </si>
  <si>
    <t>/ORGANIZATION/INTERNET-MARKETING-ACADEMY-AUSTRALIA</t>
  </si>
  <si>
    <t>/funding-round/8edfcc2268227ca6b8f821a4cde5b02a</t>
  </si>
  <si>
    <t>/organization/internet-marketing-inc</t>
  </si>
  <si>
    <t>/funding-round/68628024babf814f7df951219074eaa0</t>
  </si>
  <si>
    <t>/ORGANIZATION/INTERNET-MEDIA-LABS</t>
  </si>
  <si>
    <t>/funding-round/a24de5cf62391b3bd587dea576385f6a</t>
  </si>
  <si>
    <t>/organization/internet-media-labs</t>
  </si>
  <si>
    <t>/funding-round/bed3a40b24988b13cabb7541c16c8444</t>
  </si>
  <si>
    <t>/ORGANIZATION/INTERNET-MOTORS-CORP</t>
  </si>
  <si>
    <t>/funding-round/9f1a373e78ddaf04e992b917f41b0327</t>
  </si>
  <si>
    <t>/organization/internet-pawn</t>
  </si>
  <si>
    <t>/funding-round/30d0e62a77203ca910dd0e87c04ae94c</t>
  </si>
  <si>
    <t>/ORGANIZATION/INTERNET-PAWN</t>
  </si>
  <si>
    <t>/funding-round/63c46c2e20000690c1e2de917ef663ea</t>
  </si>
  <si>
    <t>/funding-round/8bfc5f2254e3fe319cfa529eb4260f4d</t>
  </si>
  <si>
    <t>/funding-round/c2f30b568937c3f0b315360e05c9e652</t>
  </si>
  <si>
    <t>/funding-round/db154afc504a90fb904bbbd8a730c462</t>
  </si>
  <si>
    <t>/ORGANIZATION/INTERNET-PIPELINE</t>
  </si>
  <si>
    <t>/funding-round/508d33bf0a98871c4a2ae31bda740ac8</t>
  </si>
  <si>
    <t>/organization/internet-pipeline</t>
  </si>
  <si>
    <t>/funding-round/50eeaf20240e30c7ab6f678bf6e74c0a</t>
  </si>
  <si>
    <t>/funding-round/5c5ab1d43a8e51e894bb4fbde0bcaa3d</t>
  </si>
  <si>
    <t>/organization/internet-reit</t>
  </si>
  <si>
    <t>/funding-round/11f0d1dd49e50c31f2e0ac8dccb5169e</t>
  </si>
  <si>
    <t>/ORGANIZATION/INTERNET-REIT</t>
  </si>
  <si>
    <t>/funding-round/3868ffb66130ba5197da3ff8719de64b</t>
  </si>
  <si>
    <t>/organization/internet-wire</t>
  </si>
  <si>
    <t>/funding-round/2c0cf85be8183c86397fc4082f330c71</t>
  </si>
  <si>
    <t>/ORGANIZATION/INTERNET-WIRE</t>
  </si>
  <si>
    <t>/funding-round/67d9bf2c47a8db0d0905d5c06f8bb024</t>
  </si>
  <si>
    <t>/organization/internetarray</t>
  </si>
  <si>
    <t>/funding-round/8a5980ab0c16a13d6ae6822e12cb0e65</t>
  </si>
  <si>
    <t>/ORGANIZATION/INTERNETCORP</t>
  </si>
  <si>
    <t>/funding-round/a59c2ded5ff0ed670204b646c2ef9ca9</t>
  </si>
  <si>
    <t>/organization/internetstores</t>
  </si>
  <si>
    <t>/funding-round/e69433301ce2060ee6ae00cc1ee9a829</t>
  </si>
  <si>
    <t>/ORGANIZATION/INTERNETVISTA</t>
  </si>
  <si>
    <t>/funding-round/ffe5a9395d7ebe8e86355448ed75e008</t>
  </si>
  <si>
    <t>/organization/internmatch</t>
  </si>
  <si>
    <t>/funding-round/2f9d0451c69a5698c0e6ab4cd881dd46</t>
  </si>
  <si>
    <t>/ORGANIZATION/INTERNMATCH</t>
  </si>
  <si>
    <t>/funding-round/30e1cc2b64cb337e351533d52487503a</t>
  </si>
  <si>
    <t>/funding-round/3fa646fa4f6586c405fd1dd9f0fadba8</t>
  </si>
  <si>
    <t>/funding-round/42f0314aae5830bb420be5751859545d</t>
  </si>
  <si>
    <t>/funding-round/93c51dbd811528c264ea01faea1e6e45</t>
  </si>
  <si>
    <t>/funding-round/961d075bb9dbff1ab2c71b4606478665</t>
  </si>
  <si>
    <t>/funding-round/a0d17a09c0d8b2f9870bd03804545656</t>
  </si>
  <si>
    <t>/ORGANIZATION/INTEROMEX-BIOPHARMACEUTICALS</t>
  </si>
  <si>
    <t>/funding-round/cad06aa4c96bccd3a8cc2cac754b3866</t>
  </si>
  <si>
    <t>/organization/interpacket</t>
  </si>
  <si>
    <t>/funding-round/cf051877285a07d760d7007af98d8755</t>
  </si>
  <si>
    <t>/ORGANIZATION/INTERPLAY-ENTERTAINMENT</t>
  </si>
  <si>
    <t>/funding-round/9103fee95e6638b2a2d69852380b735e</t>
  </si>
  <si>
    <t>/organization/interpretive</t>
  </si>
  <si>
    <t>/funding-round/05b5ba8cb554ba73b863698e7b0cd5a3</t>
  </si>
  <si>
    <t>/ORGANIZATION/INTERPRETOMICS</t>
  </si>
  <si>
    <t>/funding-round/8e41d73eae061e9df7610deb2dd8e115</t>
  </si>
  <si>
    <t>/organization/interrad-medical</t>
  </si>
  <si>
    <t>/funding-round/8d0d0490734c99072564ea33c02805bb</t>
  </si>
  <si>
    <t>/ORGANIZATION/INTERRAD-MEDICAL</t>
  </si>
  <si>
    <t>/funding-round/a9f0cbc12831788aa29f16c53f0141cc</t>
  </si>
  <si>
    <t>/funding-round/d10f3f3e98dc81b8ca3a7c5b6145b63f</t>
  </si>
  <si>
    <t>/funding-round/db0a65028af1adeeb584ad25d8948ec3</t>
  </si>
  <si>
    <t>/organization/interresolve</t>
  </si>
  <si>
    <t>/funding-round/7a97d9bde3451dbd048407bd69e919d3</t>
  </si>
  <si>
    <t>/ORGANIZATION/INTERRISK-SOLUTIONS</t>
  </si>
  <si>
    <t>/funding-round/2c7d2fb49f8de2caf20b57aa57ae503d</t>
  </si>
  <si>
    <t>/organization/intersan</t>
  </si>
  <si>
    <t>/funding-round/d25cb250ab5527a71f58920bf274210a</t>
  </si>
  <si>
    <t>30-04-2001</t>
  </si>
  <si>
    <t>/ORGANIZATION/INTERSAN</t>
  </si>
  <si>
    <t>/funding-round/e279d016c8c311cd122f32f68fd0a274</t>
  </si>
  <si>
    <t>13-05-2002</t>
  </si>
  <si>
    <t>/organization/interscope-technologies</t>
  </si>
  <si>
    <t>/funding-round/228f39342df3beb442559b7a15ce4e1c</t>
  </si>
  <si>
    <t>/ORGANIZATION/INTERSE</t>
  </si>
  <si>
    <t>/funding-round/131116b1091b0a50c6e823a7d0c2cacf</t>
  </si>
  <si>
    <t>/organization/intersec</t>
  </si>
  <si>
    <t>/funding-round/3b953df19e53adff3fde41cdb250d400</t>
  </si>
  <si>
    <t>/ORGANIZATION/INTERSECT</t>
  </si>
  <si>
    <t>/funding-round/15bd6eeb156547e72d96551d3dfe48fc</t>
  </si>
  <si>
    <t>/organization/intersect</t>
  </si>
  <si>
    <t>/funding-round/4d03d0cedd5fd371d47277dfd6cd2f1d</t>
  </si>
  <si>
    <t>/funding-round/6dad6d8755b69e329d4a5b68b1e37c7b</t>
  </si>
  <si>
    <t>/organization/intersection-medical-inc</t>
  </si>
  <si>
    <t>/funding-round/a17c6b94e9c47c5fbc7bba42bd910c46</t>
  </si>
  <si>
    <t>/ORGANIZATION/INTERSECTION-TECHNOLOGIES</t>
  </si>
  <si>
    <t>/funding-round/471a93124cb8b29ca480ef192b53f791</t>
  </si>
  <si>
    <t>/organization/intersection-technologies</t>
  </si>
  <si>
    <t>/funding-round/9aff838fe6c267d6d111d805de9814b9</t>
  </si>
  <si>
    <t>/ORGANIZATION/INTERSET</t>
  </si>
  <si>
    <t>/funding-round/b548644ae054a2113a0d7dec9c92c5bc</t>
  </si>
  <si>
    <t>/organization/intersoft-eurasia</t>
  </si>
  <si>
    <t>/funding-round/8d7d752f2e008b1f6e1da33c82ee40a7</t>
  </si>
  <si>
    <t>/ORGANIZATION/INTERSPERSE-INC</t>
  </si>
  <si>
    <t>/funding-round/aa7434610520c463ece7cbd2ddc6b34a</t>
  </si>
  <si>
    <t>/organization/intersperse-inc</t>
  </si>
  <si>
    <t>/funding-round/f561d2f3bbdcbda2f0696b7c09dbe042</t>
  </si>
  <si>
    <t>/ORGANIZATION/INTERSPIRESUBMIT</t>
  </si>
  <si>
    <t>/funding-round/bbe302ced6ace6ea731a2499040d3df2</t>
  </si>
  <si>
    <t>/organization/interstate-auto-auction</t>
  </si>
  <si>
    <t>/funding-round/38e1b89161e0c6f3d05af7272848cc77</t>
  </si>
  <si>
    <t>/ORGANIZATION/INTERSTATE-DATA-USA</t>
  </si>
  <si>
    <t>/funding-round/212bcb3d4ce35682648da3b05c40d492</t>
  </si>
  <si>
    <t>/organization/interstelnet</t>
  </si>
  <si>
    <t>/funding-round/906850cd9081244575d77c0b78805769</t>
  </si>
  <si>
    <t>/ORGANIZATION/INTERSYSTEMS</t>
  </si>
  <si>
    <t>/funding-round/4b7f40669da0ac656d26c3b12f30d18a</t>
  </si>
  <si>
    <t>/organization/intertainment-media</t>
  </si>
  <si>
    <t>/funding-round/3217ffb1117dab30a4feb897c0dd5efc</t>
  </si>
  <si>
    <t>/ORGANIZATION/INTERTAINMENT-MEDIA</t>
  </si>
  <si>
    <t>/funding-round/3a03a596d780248c2a0c6b60b4e91e3a</t>
  </si>
  <si>
    <t>/organization/intertwine</t>
  </si>
  <si>
    <t>/funding-round/d2d0345e28d1ffca7e89a2da5d973e7c</t>
  </si>
  <si>
    <t>/ORGANIZATION/INTERVALVE</t>
  </si>
  <si>
    <t>/funding-round/0857fe45243cc7663b45fafeb19e5f18</t>
  </si>
  <si>
    <t>/organization/intervalve</t>
  </si>
  <si>
    <t>/funding-round/220c65287a3a57990190f89a6065e69d</t>
  </si>
  <si>
    <t>/funding-round/4f7fb4ba468e26a34f17981b3390299e</t>
  </si>
  <si>
    <t>/funding-round/6389834a524277a07f49e69a93097ba6</t>
  </si>
  <si>
    <t>/ORGANIZATION/INTERVALZERO</t>
  </si>
  <si>
    <t>/funding-round/f332001b9788133c52d6d690ea4e5809</t>
  </si>
  <si>
    <t>/organization/intervene</t>
  </si>
  <si>
    <t>/funding-round/e9291c3120169986e3d404dffdaf9893</t>
  </si>
  <si>
    <t>/ORGANIZATION/INTERVENTION-INSIGHTS</t>
  </si>
  <si>
    <t>/funding-round/1204a45f38ab123b5a6ce716e67e2420</t>
  </si>
  <si>
    <t>/organization/intervention-insights</t>
  </si>
  <si>
    <t>/funding-round/377c41109584927af663f7bb091e1478</t>
  </si>
  <si>
    <t>/funding-round/47485c4a394d1f6bc916855326c06cfe</t>
  </si>
  <si>
    <t>/organization/interventional-imaging</t>
  </si>
  <si>
    <t>/funding-round/aa2dedd87b273914092225f6a6eea086</t>
  </si>
  <si>
    <t>/ORGANIZATION/INTERVENTIONAL-SPINE</t>
  </si>
  <si>
    <t>/funding-round/c27922adf93789719762aba77ee6bc9c</t>
  </si>
  <si>
    <t>/organization/interventional-spine</t>
  </si>
  <si>
    <t>/funding-round/d44ced5b219b9e72cb0177c820e9da59</t>
  </si>
  <si>
    <t>/funding-round/fefdb679699d2fa0289f0d49796553ef</t>
  </si>
  <si>
    <t>/organization/interview</t>
  </si>
  <si>
    <t>/funding-round/726759ba38fbc41e336cd31f5d0b119a</t>
  </si>
  <si>
    <t>/ORGANIZATION/INTERVIEW-MASTER</t>
  </si>
  <si>
    <t>/funding-round/5f9038fabac3a7311ece5fed274603af</t>
  </si>
  <si>
    <t>/organization/interview-master</t>
  </si>
  <si>
    <t>/funding-round/c0add4d2a25eec61400bc0ac79ad6e81</t>
  </si>
  <si>
    <t>/funding-round/c392231129fde459a31f9b7ee0767735</t>
  </si>
  <si>
    <t>/organization/interview-rocket</t>
  </si>
  <si>
    <t>/funding-round/de13cc905f9bf7358fbe1156bf6cf74d</t>
  </si>
  <si>
    <t>/ORGANIZATION/INTERVIEWBEST</t>
  </si>
  <si>
    <t>/funding-round/8b89a265973186877de3af1755f20bee</t>
  </si>
  <si>
    <t>/organization/interviewed</t>
  </si>
  <si>
    <t>/funding-round/fedd3f75f9204e61962add67a4031da8</t>
  </si>
  <si>
    <t>/ORGANIZATION/INTERVIEWJET</t>
  </si>
  <si>
    <t>/funding-round/7c2aef656dc1e82aba0abea33e58afb4</t>
  </si>
  <si>
    <t>/organization/interviewling</t>
  </si>
  <si>
    <t>/funding-round/c920886c7a7c32cb51a359c44465bf82</t>
  </si>
  <si>
    <t>/ORGANIZATION/INTERVIEWSTREET</t>
  </si>
  <si>
    <t>/funding-round/c4628496aae46ecb8e37a9c0c5370eb6</t>
  </si>
  <si>
    <t>/organization/interviu-me</t>
  </si>
  <si>
    <t>/funding-round/601670230c9b6523d85956a22a85a785</t>
  </si>
  <si>
    <t>/ORGANIZATION/INTERVIU-ME</t>
  </si>
  <si>
    <t>/funding-round/f0bc6689a7c0e84a0b36468ca9e768fc</t>
  </si>
  <si>
    <t>/organization/intervolve</t>
  </si>
  <si>
    <t>/funding-round/6af53473ca9857d952005d1333bf24ce</t>
  </si>
  <si>
    <t>/ORGANIZATION/INTERVOLVE</t>
  </si>
  <si>
    <t>/funding-round/c10bd2e4cd7d7a5ab742b79462035d86</t>
  </si>
  <si>
    <t>/organization/interwise</t>
  </si>
  <si>
    <t>/funding-round/d2b59d5d7146af229a5db19e8b19bd53</t>
  </si>
  <si>
    <t>/ORGANIZATION/INTEXYS</t>
  </si>
  <si>
    <t>/funding-round/377ae247e4674e235ca73d9819f383fd</t>
  </si>
  <si>
    <t>/organization/intheglo</t>
  </si>
  <si>
    <t>/funding-round/faf9ba1785f110a9aced705c13e58270</t>
  </si>
  <si>
    <t>/ORGANIZATION/INTHINC</t>
  </si>
  <si>
    <t>/funding-round/64ae9faa202880c3dd55a81503a91de9</t>
  </si>
  <si>
    <t>/organization/inthrma</t>
  </si>
  <si>
    <t>/funding-round/7d69ceb82bfcaee71db86ec2b5be09f2</t>
  </si>
  <si>
    <t>/ORGANIZATION/INTICA-BIOMEDICAL</t>
  </si>
  <si>
    <t>/funding-round/8efcf8653aa89699c01ecfd32ac2ecc1</t>
  </si>
  <si>
    <t>/organization/intigua</t>
  </si>
  <si>
    <t>/funding-round/95d1d08a9ef0812bfe12d4bc632d3039</t>
  </si>
  <si>
    <t>/ORGANIZATION/INTIGUA</t>
  </si>
  <si>
    <t>/funding-round/b74864b191385643034319df68e3709f</t>
  </si>
  <si>
    <t>/organization/intilery-com</t>
  </si>
  <si>
    <t>/funding-round/042f1bd8ec0d09bc95177ee70618125b</t>
  </si>
  <si>
    <t>/ORGANIZATION/INTILERY-COM</t>
  </si>
  <si>
    <t>/funding-round/8df5ac152be45d4d1a0b74e8d80c9f4d</t>
  </si>
  <si>
    <t>/organization/intimate-bridge-2-conception</t>
  </si>
  <si>
    <t>/funding-round/069ac731763e36d1003e6e0b3edbf9c0</t>
  </si>
  <si>
    <t>/ORGANIZATION/INTIMATE-BRIDGE-2-CONCEPTION</t>
  </si>
  <si>
    <t>/funding-round/7454a859c6b8226f88cf9ca907a5db8c</t>
  </si>
  <si>
    <t>/organization/intime-retail</t>
  </si>
  <si>
    <t>/funding-round/02666f5e939bde3e37d02a1a83f62406</t>
  </si>
  <si>
    <t>/ORGANIZATION/INTIME-SOFTWARE-2</t>
  </si>
  <si>
    <t>/funding-round/6ca8a4fb6a6044bcff37addafd95137b</t>
  </si>
  <si>
    <t>/organization/intio</t>
  </si>
  <si>
    <t>/funding-round/1ff5a5ca8e6475efa2f3f68206a9a831</t>
  </si>
  <si>
    <t>/ORGANIZATION/INTIO</t>
  </si>
  <si>
    <t>/funding-round/5b69b9ffd57a0d26871d51efab7346e6</t>
  </si>
  <si>
    <t>/organization/intivix</t>
  </si>
  <si>
    <t>/funding-round/01ac80bced0e5aa5162ff25ed6cc85df</t>
  </si>
  <si>
    <t>/ORGANIZATION/INTIZA</t>
  </si>
  <si>
    <t>/funding-round/967ed4be5b0c823868af6bbbd2eb1e8e</t>
  </si>
  <si>
    <t>/organization/into-the-gloss</t>
  </si>
  <si>
    <t>/funding-round/30d116a12755f446b5310db20911f105</t>
  </si>
  <si>
    <t>/ORGANIZATION/INTOAN-TECHNOLOGY</t>
  </si>
  <si>
    <t>/funding-round/c8a67f947c7dfa57e60d2041967a77d2</t>
  </si>
  <si>
    <t>/organization/intomics</t>
  </si>
  <si>
    <t>/funding-round/0a32cabc15f9ef73f991063e1db7d6a3</t>
  </si>
  <si>
    <t>/ORGANIZATION/INTOO</t>
  </si>
  <si>
    <t>/funding-round/4723e6badcd4312a30167180d96ca7ce</t>
  </si>
  <si>
    <t>/organization/intoo-app</t>
  </si>
  <si>
    <t>/funding-round/feec0dbeab04f4f2a9aa0b4e91876efb</t>
  </si>
  <si>
    <t>/ORGANIZATION/INTOOBR</t>
  </si>
  <si>
    <t>/funding-round/01f4ef805dfafb5cb57f2665e753fa01</t>
  </si>
  <si>
    <t>/organization/intoobr</t>
  </si>
  <si>
    <t>/funding-round/1774db14b50dad8fccb6cc42afddffe5</t>
  </si>
  <si>
    <t>/funding-round/1e039281e1a951ca379e055d2687a323</t>
  </si>
  <si>
    <t>/funding-round/34df88fb3a8cf25a1bec72c2d9751187</t>
  </si>
  <si>
    <t>/funding-round/55d64bb13431f709a4b9b38eb0af8684</t>
  </si>
  <si>
    <t>/funding-round/645a053b50436092982bd39558cd727b</t>
  </si>
  <si>
    <t>/funding-round/efba81fc0e385cd735b698986d31785c</t>
  </si>
  <si>
    <t>/organization/intooutdoors</t>
  </si>
  <si>
    <t>/funding-round/11dd0a509aa21e3bcf17ac47064919ae</t>
  </si>
  <si>
    <t>/ORGANIZATION/INTOTALLY</t>
  </si>
  <si>
    <t>/funding-round/2aaff06c414f5e918728b83482aed7d4</t>
  </si>
  <si>
    <t>/organization/intouch-2</t>
  </si>
  <si>
    <t>/funding-round/6e8484960eea87b4af2be5993bc6e9f3</t>
  </si>
  <si>
    <t>/ORGANIZATION/INTOUCH-3</t>
  </si>
  <si>
    <t>/funding-round/b586b783e678d435da637622b39b8014</t>
  </si>
  <si>
    <t>/organization/intouch-health</t>
  </si>
  <si>
    <t>/funding-round/35739b9f5e104a334094478987f93de7</t>
  </si>
  <si>
    <t>/ORGANIZATION/INTOUCH-HEALTH</t>
  </si>
  <si>
    <t>/funding-round/3ed04b0ff4d592427bc3e24c278a54a1</t>
  </si>
  <si>
    <t>/funding-round/6e7a8201e0a3148af0b55e9b280b2b1b</t>
  </si>
  <si>
    <t>/funding-round/7ca76e098a5f82d6f20b0f2feab3e2e6</t>
  </si>
  <si>
    <t>/organization/intouch-technologies</t>
  </si>
  <si>
    <t>/funding-round/056e2daf42c2b461cfc34a78f3ab8449</t>
  </si>
  <si>
    <t>/ORGANIZATION/INTOUCH-TECHNOLOGIES</t>
  </si>
  <si>
    <t>/funding-round/6299e2f598632c3a228c92c36b452262</t>
  </si>
  <si>
    <t>/funding-round/c7b196075ed7809600a562e6826680c2</t>
  </si>
  <si>
    <t>/ORGANIZATION/INTOUCH-TECHNOLOGY</t>
  </si>
  <si>
    <t>/funding-round/3a5eb7a9a30f06bc4fe0187a1747631f</t>
  </si>
  <si>
    <t>/organization/intown</t>
  </si>
  <si>
    <t>/funding-round/f494240c086e4aee6b54ae3b8bae1f6b</t>
  </si>
  <si>
    <t>/ORGANIZATION/INTPOSTAGE-LLC</t>
  </si>
  <si>
    <t>/funding-round/d22772d6646e3656182df326bbbe24d8</t>
  </si>
  <si>
    <t>/organization/intra-cellular-therapies</t>
  </si>
  <si>
    <t>/funding-round/20a965dff01caf0e9a14c476b8703e7d</t>
  </si>
  <si>
    <t>/ORGANIZATION/INTRA-CELLULAR-THERAPIES</t>
  </si>
  <si>
    <t>/funding-round/23e1804ef395acc787b24fa3bffa5deb</t>
  </si>
  <si>
    <t>/organization/intradiem</t>
  </si>
  <si>
    <t>/funding-round/306e6df8dbd5efa2f82b734f20115972</t>
  </si>
  <si>
    <t>/ORGANIZATION/INTRADIEM</t>
  </si>
  <si>
    <t>/funding-round/acb007feb32e3c2a4cc422fe1755af7b</t>
  </si>
  <si>
    <t>/funding-round/e4e3fd254fbe592dbdb0621adbe4095e</t>
  </si>
  <si>
    <t>/funding-round/f168172c965c15f3b420cf964eba88a6</t>
  </si>
  <si>
    <t>/organization/intradigm-corporation</t>
  </si>
  <si>
    <t>/funding-round/9389e067be1620180f4f6b79dfdc4348</t>
  </si>
  <si>
    <t>/ORGANIZATION/INTRADIGM-CORPORATION</t>
  </si>
  <si>
    <t>/funding-round/d0fc9f9b7ad9a7bfb2b187e5d694c5b1</t>
  </si>
  <si>
    <t>/organization/intrakr</t>
  </si>
  <si>
    <t>/funding-round/146e9cada7feb09d50a279631ec822b5</t>
  </si>
  <si>
    <t>/ORGANIZATION/INTRALENS-VISION</t>
  </si>
  <si>
    <t>/funding-round/89b9e2408d1c6cbc8ae756a9c660ff89</t>
  </si>
  <si>
    <t>/organization/intralign</t>
  </si>
  <si>
    <t>/funding-round/29859675e6bfd720694037f2e855f99c</t>
  </si>
  <si>
    <t>/ORGANIZATION/INTRALINK-SPINE</t>
  </si>
  <si>
    <t>/funding-round/435298448ae5ad5f3270c5fd1e78291a</t>
  </si>
  <si>
    <t>/organization/intrallect</t>
  </si>
  <si>
    <t>/funding-round/6b00e9bb563016c16795d7f7b0b8277d</t>
  </si>
  <si>
    <t>/ORGANIZATION/INTRALUMINAL-THERAPEUTICS</t>
  </si>
  <si>
    <t>/funding-round/e51a19732cc41c46619aae694f86ac36</t>
  </si>
  <si>
    <t>13-04-2002</t>
  </si>
  <si>
    <t>/organization/intrameta</t>
  </si>
  <si>
    <t>/funding-round/b72fc2bca4b0f9d2baef8f37af1b530a</t>
  </si>
  <si>
    <t>/ORGANIZATION/INTRANETS-COM</t>
  </si>
  <si>
    <t>/funding-round/4146da3025c29a6cfc7fc59d9677975d</t>
  </si>
  <si>
    <t>/organization/intransa</t>
  </si>
  <si>
    <t>/funding-round/0d10a8baccc83504a455f664a5d526ce</t>
  </si>
  <si>
    <t>/ORGANIZATION/INTRANSA</t>
  </si>
  <si>
    <t>/funding-round/1399b10033d149102c6b14df830c6f02</t>
  </si>
  <si>
    <t>/funding-round/141d084232bb671a9ab3308ba242fac9</t>
  </si>
  <si>
    <t>21-04-1999</t>
  </si>
  <si>
    <t>/funding-round/193a3d18ef7c84d3c39ce20aebc51d01</t>
  </si>
  <si>
    <t>/funding-round/228470e2115fb432574f9c44ed5c36af</t>
  </si>
  <si>
    <t>/funding-round/2f389a04bbd326bbd5b0f6080300efc1</t>
  </si>
  <si>
    <t>/funding-round/4e10dc67c3b7696fd6d1f1578ae2c018</t>
  </si>
  <si>
    <t>/funding-round/801cb133746cffec86d176e435311361</t>
  </si>
  <si>
    <t>/funding-round/812d4f664eb40fb3a6d0443ceb659563</t>
  </si>
  <si>
    <t>/funding-round/a712f8ee3235ac75730aa6299a890f6c</t>
  </si>
  <si>
    <t>/funding-round/b3f64637e3fe8106d9b502ddf81aba95</t>
  </si>
  <si>
    <t>/funding-round/dc752fa7b7a4e49353b56e4eb1174c2c</t>
  </si>
  <si>
    <t>/funding-round/e396c3d331fff4bbd579f360c5d62300</t>
  </si>
  <si>
    <t>/ORGANIZATION/INTRAOP</t>
  </si>
  <si>
    <t>/funding-round/6ac72f388d2d029cdb9809614b1daf2b</t>
  </si>
  <si>
    <t>/organization/intraop</t>
  </si>
  <si>
    <t>/funding-round/7912b86fbc2ad142d8722ce670383a47</t>
  </si>
  <si>
    <t>/funding-round/ef71f2848d7ad4a378eaf1256de92f5c</t>
  </si>
  <si>
    <t>/organization/intrapace</t>
  </si>
  <si>
    <t>/funding-round/247286e0c13a2a44bc880bde2ac53e5f</t>
  </si>
  <si>
    <t>/ORGANIZATION/INTRAPACE</t>
  </si>
  <si>
    <t>/funding-round/2f287de188fc312d8da328e4576cc533</t>
  </si>
  <si>
    <t>/funding-round/aaac881ad10a9f48f61fad23a19a84a6</t>
  </si>
  <si>
    <t>/funding-round/cf43094017a4f90bbafac284ba757a54</t>
  </si>
  <si>
    <t>/funding-round/d361fab7f3b0903287640e46fd3da18c</t>
  </si>
  <si>
    <t>/funding-round/e21aea567aceed46ebd65cd77dc8b308</t>
  </si>
  <si>
    <t>/organization/intraspect-software</t>
  </si>
  <si>
    <t>/funding-round/10c4607b826cb48aacb969ba236af472</t>
  </si>
  <si>
    <t>/ORGANIZATION/INTRASTAGE</t>
  </si>
  <si>
    <t>/funding-round/aeface2fe7c44e7d47e184412393e9be</t>
  </si>
  <si>
    <t>/organization/intraxio</t>
  </si>
  <si>
    <t>/funding-round/255d1bafae975fd01344e4e1712bfb76</t>
  </si>
  <si>
    <t>/ORGANIZATION/INTRAXIO-COM</t>
  </si>
  <si>
    <t>/funding-round/72db05c16492ee4414782583a14cc6aa</t>
  </si>
  <si>
    <t>/organization/intreorg-systems</t>
  </si>
  <si>
    <t>/funding-round/34936e8eab295d74c098f2ec4aa5cb95</t>
  </si>
  <si>
    <t>/ORGANIZATION/INTREPID-BIOINFORMATICS</t>
  </si>
  <si>
    <t>/funding-round/7a255a06ba4ab06641fd1f205c9ddcf7</t>
  </si>
  <si>
    <t>/organization/intrepid-bioinformatics</t>
  </si>
  <si>
    <t>/funding-round/af289a6376d8986a4736421e49369dd5</t>
  </si>
  <si>
    <t>/ORGANIZATION/INTREPID-LEARNING</t>
  </si>
  <si>
    <t>/funding-round/8110288a4dbd80793536c03605612c6b</t>
  </si>
  <si>
    <t>/organization/intrepid-learning</t>
  </si>
  <si>
    <t>/funding-round/a1ed98aa6e4ea62277f76b0923dd717f</t>
  </si>
  <si>
    <t>/ORGANIZATION/INTREPID-OFFSHORE-CONSTRUCTION</t>
  </si>
  <si>
    <t>/funding-round/b9f1adebeae5742c317f5519e6002e67</t>
  </si>
  <si>
    <t>/organization/intrexon-corporation</t>
  </si>
  <si>
    <t>/funding-round/024addfb05d6dd6c987fd78d5085a663</t>
  </si>
  <si>
    <t>/ORGANIZATION/INTREXON-CORPORATION</t>
  </si>
  <si>
    <t>/funding-round/07d89d50a48103282a36c342fa9aa0c2</t>
  </si>
  <si>
    <t>/funding-round/3a7689101733936284e08dced345d216</t>
  </si>
  <si>
    <t>/funding-round/436985026807823a92d92a04c9bd7ddb</t>
  </si>
  <si>
    <t>/funding-round/7f620ad85c7525b048671950854f6871</t>
  </si>
  <si>
    <t>/funding-round/a7b7aea73fa80cbc6127bc605dbaee06</t>
  </si>
  <si>
    <t>/funding-round/ff7898b5218ce53e59d16bc32f0308b2</t>
  </si>
  <si>
    <t>/ORGANIZATION/INTRI-PLEX-TECHNOLOGIES</t>
  </si>
  <si>
    <t>/funding-round/303b5f1e5b9fe496ae90161c2f36fbad</t>
  </si>
  <si>
    <t>20-06-1993</t>
  </si>
  <si>
    <t>/organization/intrinsic-id</t>
  </si>
  <si>
    <t>/funding-round/de8d7dac1ce317329aaf2bf3b5b57db1</t>
  </si>
  <si>
    <t>/ORGANIZATION/INTRINSIC-LIFESCIENCES</t>
  </si>
  <si>
    <t>/funding-round/4e1b7fd5ca4ad5e263bced2073bb3633</t>
  </si>
  <si>
    <t>/organization/intrinsic-medical-imaging</t>
  </si>
  <si>
    <t>/funding-round/9b462cff50ec346fd420a087319b7fb4</t>
  </si>
  <si>
    <t>/ORGANIZATION/INTRINSIC-MEDICAL-IMAGING</t>
  </si>
  <si>
    <t>/funding-round/ab418417f46d5dd20c0ac1222208d5f5</t>
  </si>
  <si>
    <t>/funding-round/ee0494398b86a661644f48878f8ffa36</t>
  </si>
  <si>
    <t>/ORGANIZATION/INTRINSIC-THERAPEUTICS</t>
  </si>
  <si>
    <t>/funding-round/0232dafcbbbb3b4b8cdf40dd3c46bcbf</t>
  </si>
  <si>
    <t>/organization/intrinsic-therapeutics</t>
  </si>
  <si>
    <t>/funding-round/18459e3303f5769f9942be766ebc31b0</t>
  </si>
  <si>
    <t>/funding-round/8d7fd49ad28a62c0192e580181778608</t>
  </si>
  <si>
    <t>/funding-round/924052a92c1d7a2f3ead23b4ce0fda03</t>
  </si>
  <si>
    <t>/ORGANIZATION/INTRINSIQ-MATERIALS</t>
  </si>
  <si>
    <t>/funding-round/94ba60327fbbfde52962cdcec91d13d3</t>
  </si>
  <si>
    <t>/organization/intrinsiq-materials</t>
  </si>
  <si>
    <t>/funding-round/bc4b5f9c6ec9ade54e5be40757a03ab4</t>
  </si>
  <si>
    <t>/ORGANIZATION/INTRINSITY</t>
  </si>
  <si>
    <t>/funding-round/7355d294495bda3442791940d222af68</t>
  </si>
  <si>
    <t>/organization/intrinsity</t>
  </si>
  <si>
    <t>/funding-round/c836eb49b5da7d1b80864df1b6d7f34c</t>
  </si>
  <si>
    <t>/ORGANIZATION/INTROBRIDGE</t>
  </si>
  <si>
    <t>/funding-round/ea367f99d70f0de047c16f1164424b13</t>
  </si>
  <si>
    <t>/organization/introfly</t>
  </si>
  <si>
    <t>/funding-round/c991f7c3d2043b9d7bb392fca1a046cc</t>
  </si>
  <si>
    <t>/ORGANIZATION/INTROHIVE</t>
  </si>
  <si>
    <t>/funding-round/1375b4c091625339b81316b7fd06adee</t>
  </si>
  <si>
    <t>/organization/introhive</t>
  </si>
  <si>
    <t>/funding-round/43c5a650d63112b00d97f97bf907bdd7</t>
  </si>
  <si>
    <t>/funding-round/47c061582d2a336e84fa5bf24d1a01ee</t>
  </si>
  <si>
    <t>/funding-round/8a4abac8fbb57333b81ebbc65aa77539</t>
  </si>
  <si>
    <t>/funding-round/e93a139756a343dc6f8f209da67fa5f3</t>
  </si>
  <si>
    <t>/organization/introji</t>
  </si>
  <si>
    <t>/funding-round/76b46b2d5aaf8d776e83d0d1db8645da</t>
  </si>
  <si>
    <t>/ORGANIZATION/INTROMAPS</t>
  </si>
  <si>
    <t>/funding-round/a9d4e3ffdf2affbcaa779a7a4ffe784b</t>
  </si>
  <si>
    <t>/organization/introme</t>
  </si>
  <si>
    <t>/funding-round/564ba6d05a1801d0291ff39c6206b35d</t>
  </si>
  <si>
    <t>/ORGANIZATION/INTROME</t>
  </si>
  <si>
    <t>/funding-round/a3720037aeb44736d454d4cfcebd6363</t>
  </si>
  <si>
    <t>/funding-round/cf993750a6e857c989df8bf23ab53c24</t>
  </si>
  <si>
    <t>/ORGANIZATION/INTROMI</t>
  </si>
  <si>
    <t>/funding-round/d1e8152c9944b822233ce0136a60370c</t>
  </si>
  <si>
    <t>/organization/intronet</t>
  </si>
  <si>
    <t>/funding-round/398da3446cb446034f2f584b5dba9eca</t>
  </si>
  <si>
    <t>/ORGANIZATION/INTRONETWORKS</t>
  </si>
  <si>
    <t>/funding-round/637115767a4bda5b6c0cafc975ec75c2</t>
  </si>
  <si>
    <t>/organization/intronetworks</t>
  </si>
  <si>
    <t>/funding-round/df57ff9802fd8bc5e04180a6d97392ca</t>
  </si>
  <si>
    <t>/ORGANIZATION/INTRONICHE</t>
  </si>
  <si>
    <t>/funding-round/4bc9c28aeda5a332e387244ddae6ab99</t>
  </si>
  <si>
    <t>/organization/intronis</t>
  </si>
  <si>
    <t>/funding-round/0ea739e731cfaab7dd7d6e77888a6f7d</t>
  </si>
  <si>
    <t>/ORGANIZATION/INTRONIS</t>
  </si>
  <si>
    <t>/funding-round/41ab3872ec0663a3319cba63749c8194</t>
  </si>
  <si>
    <t>/funding-round/825906518fe3c726cbe9abad7f5d9741</t>
  </si>
  <si>
    <t>/ORGANIZATION/INTROVISION-R-D</t>
  </si>
  <si>
    <t>/funding-round/927cc651d25d8268f327bb22a1d4102d</t>
  </si>
  <si>
    <t>/organization/intruo-com</t>
  </si>
  <si>
    <t>/funding-round/718d384fba44c187724666c8ca849e92</t>
  </si>
  <si>
    <t>/ORGANIZATION/INTRUSIC</t>
  </si>
  <si>
    <t>/funding-round/01c83bc6dcc290927ddabcda688e3fd6</t>
  </si>
  <si>
    <t>/organization/intrusic</t>
  </si>
  <si>
    <t>/funding-round/66419a89fb629e6b92764b929bc0fd21</t>
  </si>
  <si>
    <t>/funding-round/b63927ef07863ff1a1c307ed53ef1043</t>
  </si>
  <si>
    <t>/organization/intruvert</t>
  </si>
  <si>
    <t>/funding-round/0830f1dc135eb327e6bba83ae5764c04</t>
  </si>
  <si>
    <t>/ORGANIZATION/INTRUVERT</t>
  </si>
  <si>
    <t>/funding-round/76c048a3b7909917e2d88bf5d7a65363</t>
  </si>
  <si>
    <t>/organization/intsights-cyber-intelligence</t>
  </si>
  <si>
    <t>/funding-round/adc84e72ff49318a70e816bcc56a8c9b</t>
  </si>
  <si>
    <t>/ORGANIZATION/INTTRA</t>
  </si>
  <si>
    <t>/funding-round/532656225824ab97bd820e3ae8771e00</t>
  </si>
  <si>
    <t>/organization/inttra</t>
  </si>
  <si>
    <t>/funding-round/5717973c7b3b1c1fbb6a566ae3966d6a</t>
  </si>
  <si>
    <t>/ORGANIZATION/INTUARY</t>
  </si>
  <si>
    <t>/funding-round/f7fb77e09c3315950bcfd6a0571ad97f</t>
  </si>
  <si>
    <t>/organization/intucell</t>
  </si>
  <si>
    <t>/funding-round/2b48a615e94e0fdabe2d6d0f94d34d3c</t>
  </si>
  <si>
    <t>/ORGANIZATION/INTUCELL</t>
  </si>
  <si>
    <t>/funding-round/c883f149eb1fe4ff8d7f800a50a348c7</t>
  </si>
  <si>
    <t>/organization/intugame</t>
  </si>
  <si>
    <t>/funding-round/39e084889e6a3b7a323590edec0d2265</t>
  </si>
  <si>
    <t>/ORGANIZATION/INTUILAB</t>
  </si>
  <si>
    <t>/funding-round/aa6d7f6482bc73fa929b5b64a3825e84</t>
  </si>
  <si>
    <t>/organization/intuit</t>
  </si>
  <si>
    <t>/funding-round/0050d2960ee9938e0fd7add912ccd511</t>
  </si>
  <si>
    <t>/ORGANIZATION/INTUITIVE-AUTOMATA</t>
  </si>
  <si>
    <t>/funding-round/35413f1b8cd6847d1e9841118ed68bea</t>
  </si>
  <si>
    <t>/organization/intuitive-automata</t>
  </si>
  <si>
    <t>/funding-round/9d176aef1b3addebacbcbbef0133546c</t>
  </si>
  <si>
    <t>/ORGANIZATION/INTUITIVE-BIOSCIENCES</t>
  </si>
  <si>
    <t>/funding-round/1f9bb82bce63dbc31b322e587a16c4a7</t>
  </si>
  <si>
    <t>/organization/intuitive-biosciences</t>
  </si>
  <si>
    <t>/funding-round/29636b2cb44e54864e7985ec68de8a71</t>
  </si>
  <si>
    <t>/funding-round/98b593359a11fdf6dc630b4af5c28dab</t>
  </si>
  <si>
    <t>/organization/intuitive-creations</t>
  </si>
  <si>
    <t>/funding-round/a3d16cc6ddb1ffae6191c73449439e27</t>
  </si>
  <si>
    <t>/ORGANIZATION/INTUITIVE-DESIGNS</t>
  </si>
  <si>
    <t>/funding-round/4cf418cad9c7fcde343cb07a84404a2e</t>
  </si>
  <si>
    <t>/organization/intuitive-solutions</t>
  </si>
  <si>
    <t>/funding-round/033154d15eada34771241c099bbf481f</t>
  </si>
  <si>
    <t>/ORGANIZATION/INTUITIVE-USER-INTERFACES</t>
  </si>
  <si>
    <t>/funding-round/67debd8a671c52a64c2d43607a9eb3be</t>
  </si>
  <si>
    <t>/organization/intuitive-web-solutions</t>
  </si>
  <si>
    <t>/funding-round/347184df53dd1e2482803fa91500a6e6</t>
  </si>
  <si>
    <t>/ORGANIZATION/INTUITIVE-WEB-SOLUTIONS</t>
  </si>
  <si>
    <t>/funding-round/e42423d4ea960e936ebca887be8ccb20</t>
  </si>
  <si>
    <t>/organization/intuity-medical</t>
  </si>
  <si>
    <t>/funding-round/04eb2ae0aa10a7f958a980cf40abd927</t>
  </si>
  <si>
    <t>/ORGANIZATION/INTUITY-MEDICAL</t>
  </si>
  <si>
    <t>/funding-round/18040df5ed14a596fcc27ac6001d29ad</t>
  </si>
  <si>
    <t>/funding-round/2792b13ae21a31e47bdea80b75601191</t>
  </si>
  <si>
    <t>/funding-round/3b2ffbd2b97f68c4104cff8b9bcdd553</t>
  </si>
  <si>
    <t>/funding-round/3e35bf5e0039c172c4461031c5b756d8</t>
  </si>
  <si>
    <t>/funding-round/496245cdaef60882d96d517dd9b14fa5</t>
  </si>
  <si>
    <t>/funding-round/51f741e6270ffa7f6ea5643f965686d6</t>
  </si>
  <si>
    <t>/funding-round/62fb8609b2f3fa0798c9d561684fa2e9</t>
  </si>
  <si>
    <t>/funding-round/8ba02864ffd0169ab439840fffcb8f95</t>
  </si>
  <si>
    <t>/funding-round/eecb6a91bae19a0e9edba84bc462cf36</t>
  </si>
  <si>
    <t>/organization/intune-networks</t>
  </si>
  <si>
    <t>/funding-round/2143d3726aa1e40126295dfcf0830510</t>
  </si>
  <si>
    <t>/ORGANIZATION/INTUNE-NETWORKS</t>
  </si>
  <si>
    <t>/funding-round/8ecc1f37d94969557c96601e8f82bf7a</t>
  </si>
  <si>
    <t>/organization/inturn-2</t>
  </si>
  <si>
    <t>/funding-round/37bda2752cc4185918629b1e8189c401</t>
  </si>
  <si>
    <t>/ORGANIZATION/INTURN-2</t>
  </si>
  <si>
    <t>/funding-round/b03dad24993a6e1e0149dca0b95114a6</t>
  </si>
  <si>
    <t>/organization/intuun-systems</t>
  </si>
  <si>
    <t>/funding-round/76fb31e9a8092effa39cec77a4969939</t>
  </si>
  <si>
    <t>/ORGANIZATION/INTUUN-SYSTEMS</t>
  </si>
  <si>
    <t>/funding-round/b7d638ca5d7e1a9a23d2f67aada4375a</t>
  </si>
  <si>
    <t>/organization/intuwave</t>
  </si>
  <si>
    <t>/funding-round/5515ec0b3ce3c8c6d3bd3634f1aa9263</t>
  </si>
  <si>
    <t>/ORGANIZATION/INTY</t>
  </si>
  <si>
    <t>/funding-round/6856d2d9a1f574d17038c2d3a12e0406</t>
  </si>
  <si>
    <t>/organization/intymna-pl</t>
  </si>
  <si>
    <t>/funding-round/6290902a9a4724a5022a558aa15c4494</t>
  </si>
  <si>
    <t>/ORGANIZATION/INUK-NETWORKS</t>
  </si>
  <si>
    <t>/funding-round/77dcc43da4345a00c615101679af851f</t>
  </si>
  <si>
    <t>/organization/inuk-networks</t>
  </si>
  <si>
    <t>/funding-round/80b59efbd68c7ee7332cacb19afd6f87</t>
  </si>
  <si>
    <t>/ORGANIZATION/INURTURE</t>
  </si>
  <si>
    <t>/funding-round/82ed222e30746a9bb6c36ded1e6b0b81</t>
  </si>
  <si>
    <t>/organization/inuvo</t>
  </si>
  <si>
    <t>/funding-round/6c8d83e615d38fada7169eaf912010e9</t>
  </si>
  <si>
    <t>/ORGANIZATION/INVACIO</t>
  </si>
  <si>
    <t>/funding-round/033b36cfd4c252b44c7a4c9ef74ac904</t>
  </si>
  <si>
    <t>/organization/invacio</t>
  </si>
  <si>
    <t>/funding-round/d409099ca3b75b31558f37505e083adf</t>
  </si>
  <si>
    <t>/ORGANIZATION/INVAJO</t>
  </si>
  <si>
    <t>/funding-round/7e27ea534059c6e43619fdcd5ac87121</t>
  </si>
  <si>
    <t>/organization/invaluable</t>
  </si>
  <si>
    <t>/funding-round/4362128217c46a965e4bfea8409f87f1</t>
  </si>
  <si>
    <t>/ORGANIZATION/INVALUABLE</t>
  </si>
  <si>
    <t>/funding-round/7e832ea44435921f634d4c068245ae53</t>
  </si>
  <si>
    <t>/organization/invarium</t>
  </si>
  <si>
    <t>/funding-round/af06b16983c2355e7bb7b5a15cb4cc8a</t>
  </si>
  <si>
    <t>/ORGANIZATION/INVASC-THERAPEUTICS</t>
  </si>
  <si>
    <t>/funding-round/31a66b3ab4b86a947f6c53fad088499d</t>
  </si>
  <si>
    <t>/organization/invendo-medical</t>
  </si>
  <si>
    <t>/funding-round/31ac5684218784c92bf7f6d76c43bc92</t>
  </si>
  <si>
    <t>/ORGANIZATION/INVENERGY</t>
  </si>
  <si>
    <t>/funding-round/2add7b7adb428750d5724f9d46083fd5</t>
  </si>
  <si>
    <t>/organization/invenergy</t>
  </si>
  <si>
    <t>/funding-round/2ccf5433379b36cc06bbfb843ddc2988</t>
  </si>
  <si>
    <t>/funding-round/89adf097e27c5d266a69a08407094ba5</t>
  </si>
  <si>
    <t>/funding-round/a7805c1770b30797d073331674c31a4c</t>
  </si>
  <si>
    <t>/funding-round/d0ad5c451c34eb79945edab96883dd93</t>
  </si>
  <si>
    <t>/organization/inveni</t>
  </si>
  <si>
    <t>/funding-round/6cd8316a7b2b37c0e2c4d7d7613b8937</t>
  </si>
  <si>
    <t>/ORGANIZATION/INVENIAS</t>
  </si>
  <si>
    <t>/funding-round/4a6626318f55cffa1d868f0ca6d58a20</t>
  </si>
  <si>
    <t>/organization/invenias</t>
  </si>
  <si>
    <t>/funding-round/7bc66c75110b69302e6f5ea70288f492</t>
  </si>
  <si>
    <t>/funding-round/f751a7f43f8d1308d5448d892ce775f1</t>
  </si>
  <si>
    <t>/organization/inveno-è‹±å¨è¯º</t>
  </si>
  <si>
    <t>/funding-round/5bdb80ff3d12ca6f423aed46a94ad14f</t>
  </si>
  <si>
    <t>/ORGANIZATION/INVENO-È‹±Å¨È¯º</t>
  </si>
  <si>
    <t>/funding-round/5fe366609c67d17bc9dff24773d607e4</t>
  </si>
  <si>
    <t>/funding-round/f67060be369c7ef8756d41faf9db5930</t>
  </si>
  <si>
    <t>/ORGANIZATION/INVENOX</t>
  </si>
  <si>
    <t>/funding-round/0cb20f7da9e944fafd464cdea59eb832</t>
  </si>
  <si>
    <t>/organization/invenquery</t>
  </si>
  <si>
    <t>/funding-round/4c16895cfcccc392266cccd61b6930b8</t>
  </si>
  <si>
    <t>/ORGANIZATION/INVENQUERY</t>
  </si>
  <si>
    <t>/funding-round/6dc3a32fc5a6a30df3bb1e5964545bef</t>
  </si>
  <si>
    <t>/funding-round/956c3240e1543de0bcb6673d4a662677</t>
  </si>
  <si>
    <t>/funding-round/b30f061db17bf98951d5843b5e523ca4</t>
  </si>
  <si>
    <t>/organization/invenra</t>
  </si>
  <si>
    <t>/funding-round/0820b63ba336e22b81e815d69b151375</t>
  </si>
  <si>
    <t>/ORGANIZATION/INVENRA</t>
  </si>
  <si>
    <t>/funding-round/08e57ff02d04bd1a689ea9b4ac2a8807</t>
  </si>
  <si>
    <t>/funding-round/767f19a6b3a3363bdcc2c2180a4ade39</t>
  </si>
  <si>
    <t>/funding-round/9a483c9c06d31cadc29f95a0c6806a63</t>
  </si>
  <si>
    <t>/organization/invensense</t>
  </si>
  <si>
    <t>/funding-round/135f5c7f51dbba6737fac36bf2ad7dd9</t>
  </si>
  <si>
    <t>/ORGANIZATION/INVENSENSE</t>
  </si>
  <si>
    <t>/funding-round/c62bb387759325033d5cc7b80fc1447b</t>
  </si>
  <si>
    <t>/funding-round/d2f11f446f7767dff146e41c901f564b</t>
  </si>
  <si>
    <t>/ORGANIZATION/INVENSHURE</t>
  </si>
  <si>
    <t>/funding-round/033be83e3e9c3ee7a76bd87a5b6b28c3</t>
  </si>
  <si>
    <t>/organization/invenshure</t>
  </si>
  <si>
    <t>/funding-round/32867a59c22f4eb2ea85a4fa6cf59f6f</t>
  </si>
  <si>
    <t>/funding-round/da236f0ea96de3d4ca7342a3e5198be4</t>
  </si>
  <si>
    <t>/organization/invensor</t>
  </si>
  <si>
    <t>/funding-round/a9dd8b2d57239d4ceba9216694a72402</t>
  </si>
  <si>
    <t>/ORGANIZATION/INVENTABLES</t>
  </si>
  <si>
    <t>/funding-round/0335d7b2a8d51c0099df1021633dff2b</t>
  </si>
  <si>
    <t>/organization/inventables</t>
  </si>
  <si>
    <t>/funding-round/04424508d9b930fd2c6d47d73d2f6e6f</t>
  </si>
  <si>
    <t>/funding-round/ae2b2addc639d669f5a44632e4ebbde7</t>
  </si>
  <si>
    <t>/organization/inventalator</t>
  </si>
  <si>
    <t>/funding-round/6ed31eab62aa6b4de8ade4bcff27bba1</t>
  </si>
  <si>
    <t>/ORGANIZATION/INVENTARIUM-MOBI</t>
  </si>
  <si>
    <t>/funding-round/76952de5ac757fcdd8ba8f1882db2884</t>
  </si>
  <si>
    <t>/organization/inventbuy</t>
  </si>
  <si>
    <t>/funding-round/67568398168e0d62e584fd08b2ab1f8e</t>
  </si>
  <si>
    <t>/ORGANIZATION/INVENTERGY</t>
  </si>
  <si>
    <t>/funding-round/19514e46358cd13bcb907d514b036df9</t>
  </si>
  <si>
    <t>/organization/inventergy</t>
  </si>
  <si>
    <t>/funding-round/c291afa9db2b5405746b87d2ec00e6ff</t>
  </si>
  <si>
    <t>/funding-round/dc59bcfde7f72e5d375bbe5066edebed</t>
  </si>
  <si>
    <t>/funding-round/f0780e1c2f3af99bdd5fdcfcae0ff73c</t>
  </si>
  <si>
    <t>/ORGANIZATION/INVENTIA</t>
  </si>
  <si>
    <t>/funding-round/ba3cae0678bf583879fcb2cc73e16e7d</t>
  </si>
  <si>
    <t>/organization/inventic</t>
  </si>
  <si>
    <t>/funding-round/236c241cae92ad5b64e874d7feb7d953</t>
  </si>
  <si>
    <t>/ORGANIZATION/INVENTILATE</t>
  </si>
  <si>
    <t>/funding-round/41754af4749a6aeba4dd88234206ccd4</t>
  </si>
  <si>
    <t>/organization/inventilate</t>
  </si>
  <si>
    <t>/funding-round/90019f85de10f8be83f91199cd560f5b</t>
  </si>
  <si>
    <t>/ORGANIZATION/INVENTIV-HEALTH</t>
  </si>
  <si>
    <t>/funding-round/dda1e654922cd07a2abf3ac5e765129c</t>
  </si>
  <si>
    <t>/organization/inventorum</t>
  </si>
  <si>
    <t>/funding-round/4a5c5a85f9ff5efd1480e14faed088c5</t>
  </si>
  <si>
    <t>/ORGANIZATION/INVENTORUM</t>
  </si>
  <si>
    <t>/funding-round/feac4104abe7641dfa59ab249492bef3</t>
  </si>
  <si>
    <t>/organization/inventure</t>
  </si>
  <si>
    <t>/funding-round/539ea90e30d136c20ae74515e0ae605e</t>
  </si>
  <si>
    <t>/ORGANIZATION/INVENTURE</t>
  </si>
  <si>
    <t>/funding-round/a0d87dde5287465cf818107d6cc9bd04</t>
  </si>
  <si>
    <t>/funding-round/b467be7c95e1b888a92d5dcc9a4f9c01</t>
  </si>
  <si>
    <t>/ORGANIZATION/INVENTURE-CAPITAL-2</t>
  </si>
  <si>
    <t>/funding-round/44a9b610ce232ffa885ca5a34e73ed8f</t>
  </si>
  <si>
    <t>/organization/inventure-capital-2</t>
  </si>
  <si>
    <t>/funding-round/9618b146e589632c83cea3c840b378aa</t>
  </si>
  <si>
    <t>/ORGANIZATION/INVENTURE-CHEMICALS</t>
  </si>
  <si>
    <t>/funding-round/0987989041ee8ae45be313ab83c5e935</t>
  </si>
  <si>
    <t>/organization/inventure-chemicals</t>
  </si>
  <si>
    <t>/funding-round/7060c9f4579006852d5b1c01e3cbceb6</t>
  </si>
  <si>
    <t>/ORGANIZATION/INVENTURE-ENTERPRISES</t>
  </si>
  <si>
    <t>/funding-round/ddd4de7ffc0e4d6e3e3de0afa62ae0ad</t>
  </si>
  <si>
    <t>/organization/inventurecloud</t>
  </si>
  <si>
    <t>/funding-round/a6ab92df0ba59cc938f3e9eadf4f5b44</t>
  </si>
  <si>
    <t>/ORGANIZATION/INVENTYS-THERMAL-TECHNOLOGIES</t>
  </si>
  <si>
    <t>/funding-round/e43d456233fa35fd8d3d4d9440d50f0b</t>
  </si>
  <si>
    <t>/organization/invenzone</t>
  </si>
  <si>
    <t>/funding-round/0931ceb6b80d91fdd01b2c7fa9633a95</t>
  </si>
  <si>
    <t>/ORGANIZATION/INVERGO-COFFEE</t>
  </si>
  <si>
    <t>/funding-round/1d3548011d47f9331bfc16ae9ff45fe5</t>
  </si>
  <si>
    <t>/organization/invergo-coffee</t>
  </si>
  <si>
    <t>/funding-round/9159324da92d2fb9a5c7229ebb313380</t>
  </si>
  <si>
    <t>/funding-round/b5901658f1ae1a707ad0ceea18908cb8</t>
  </si>
  <si>
    <t>/organization/invermart-llc</t>
  </si>
  <si>
    <t>/funding-round/b345df59e38e67f2984b1f10bbf64ca6</t>
  </si>
  <si>
    <t>/ORGANIZATION/INVERNESS-MEDICAL-INNOVATIONS</t>
  </si>
  <si>
    <t>/funding-round/19942cdf9a1e8f8fc8de58b3ee4a09c0</t>
  </si>
  <si>
    <t>/organization/inverness-medical-innovations</t>
  </si>
  <si>
    <t>/funding-round/950e097f55d9a3e998c1499671f6b7c9</t>
  </si>
  <si>
    <t>/ORGANIZATION/INVERSE</t>
  </si>
  <si>
    <t>/funding-round/5d964e9a0664e0bf9d1f0467dcfc7c92</t>
  </si>
  <si>
    <t>/organization/inversiones-com</t>
  </si>
  <si>
    <t>/funding-round/5e42797d37ec78003c40d3811cc98e78</t>
  </si>
  <si>
    <t>/ORGANIZATION/INVERTED-EDGE</t>
  </si>
  <si>
    <t>/funding-round/3658bcac58e3ed479046d6ed1365ba43</t>
  </si>
  <si>
    <t>/organization/invertironline-com</t>
  </si>
  <si>
    <t>/funding-round/686cff1db7610c688dd2051d8a620354</t>
  </si>
  <si>
    <t>/ORGANIZATION/INVESDOR-OY</t>
  </si>
  <si>
    <t>/funding-round/0db4eafbbc0919bbd9aee568d226cb35</t>
  </si>
  <si>
    <t>/organization/invesdor-oy</t>
  </si>
  <si>
    <t>/funding-round/0f3926db5f8a52ecac2dc979e3446666</t>
  </si>
  <si>
    <t>/funding-round/1ef415eb29fbbef7643e8ba03bea3093</t>
  </si>
  <si>
    <t>/funding-round/2dd2676f867a0c9128f3f5b0803cfe9c</t>
  </si>
  <si>
    <t>/funding-round/4ff66d63b529fa68f89550664f7617bf</t>
  </si>
  <si>
    <t>/funding-round/55e26286a1802c4380ad3adb40bfb7d7</t>
  </si>
  <si>
    <t>/funding-round/7e13c85bec50f7c1fcf8dcd52f67f10a</t>
  </si>
  <si>
    <t>/funding-round/ef90bbeabe3323df18a2bd561319056e</t>
  </si>
  <si>
    <t>/ORGANIZATION/INVESHARE</t>
  </si>
  <si>
    <t>/funding-round/2a8aad5c03793d706a38fb96c6db088d</t>
  </si>
  <si>
    <t>/organization/inveshare</t>
  </si>
  <si>
    <t>/funding-round/c9c501bc9390e69f8c2c9d8178e29d66</t>
  </si>
  <si>
    <t>/ORGANIZATION/INVEST-IN-US-TODAY</t>
  </si>
  <si>
    <t>/funding-round/22237ad7c87b4b6f585a52fde74a8957</t>
  </si>
  <si>
    <t>/organization/investable-loans</t>
  </si>
  <si>
    <t>/funding-round/5f227ce18df465070f5900266c8097d8</t>
  </si>
  <si>
    <t>/ORGANIZATION/INVESTCLOUD</t>
  </si>
  <si>
    <t>/funding-round/5209c0ae2a3a1f8c1fa6ff83854cad73</t>
  </si>
  <si>
    <t>/organization/investcloud</t>
  </si>
  <si>
    <t>/funding-round/a3451be8caf640ea7f4e9dd6c8fd8e2b</t>
  </si>
  <si>
    <t>/funding-round/ff3574b79e61a341bc2c46ab9dc62afa</t>
  </si>
  <si>
    <t>/organization/invested-in</t>
  </si>
  <si>
    <t>/funding-round/13eaed7a9bbec7fdf1671fb395c99884</t>
  </si>
  <si>
    <t>/ORGANIZATION/INVESTED-IN</t>
  </si>
  <si>
    <t>/funding-round/1f2edf1b2186e8156759dc1c7d161287</t>
  </si>
  <si>
    <t>/funding-round/4722f1a78727c4f8124220015f82291a</t>
  </si>
  <si>
    <t>/ORGANIZATION/INVESTFEED-COM</t>
  </si>
  <si>
    <t>/funding-round/b57f843328dbb314ac6f7419b1e6345d</t>
  </si>
  <si>
    <t>/organization/investfeed-com</t>
  </si>
  <si>
    <t>/funding-round/ff02f57d0f5a790e4d8c015e1a5e9dbe</t>
  </si>
  <si>
    <t>/ORGANIZATION/INVESTGLASS</t>
  </si>
  <si>
    <t>/funding-round/39ab728f04871142708915e324396347</t>
  </si>
  <si>
    <t>/organization/investgroup-nitra</t>
  </si>
  <si>
    <t>/funding-round/ea85b77a3a16269a583219714545692a</t>
  </si>
  <si>
    <t>/ORGANIZATION/INVESTICARE</t>
  </si>
  <si>
    <t>/funding-round/d53905c087a519a1b102abf269ba0fba</t>
  </si>
  <si>
    <t>/organization/investigroup</t>
  </si>
  <si>
    <t>/funding-round/a624593b23beea80f2d1ca2054e48344</t>
  </si>
  <si>
    <t>/ORGANIZATION/INVESTING-COM</t>
  </si>
  <si>
    <t>/funding-round/0a8a92ca51cf25831c9c34896269db51</t>
  </si>
  <si>
    <t>/organization/investingchannel-inc</t>
  </si>
  <si>
    <t>/funding-round/4f76c89dd1c79431743bade91da2dbb4</t>
  </si>
  <si>
    <t>/ORGANIZATION/INVESTINGNOTE</t>
  </si>
  <si>
    <t>/funding-round/d4b2b71f63f96af2932ff24f903b1b86</t>
  </si>
  <si>
    <t>/organization/investingnote</t>
  </si>
  <si>
    <t>/funding-round/e0418fd9fb92bbb99fac579c2f7a401a</t>
  </si>
  <si>
    <t>/ORGANIZATION/INVESTLAB</t>
  </si>
  <si>
    <t>/funding-round/347fe12a99fad28e6a84211bb7118ba0</t>
  </si>
  <si>
    <t>/organization/investly</t>
  </si>
  <si>
    <t>/funding-round/d0a8e5f96c37a9ae30548ea994ad02b9</t>
  </si>
  <si>
    <t>/ORGANIZATION/INVESTMENT-UNDERGROUND</t>
  </si>
  <si>
    <t>/funding-round/2ecc8e7d07b00c09a51ca3432687e4a4</t>
  </si>
  <si>
    <t>/organization/investmentips</t>
  </si>
  <si>
    <t>/funding-round/555fe4253ffc2570abb3e702d69001da</t>
  </si>
  <si>
    <t>/ORGANIZATION/INVESTNEXTDOOR</t>
  </si>
  <si>
    <t>/funding-round/5e0488da90f9acaf84e9e3f5b2cff277</t>
  </si>
  <si>
    <t>/organization/investopresto</t>
  </si>
  <si>
    <t>/funding-round/3eaff69e91d9454f8d362cacb5a726a3</t>
  </si>
  <si>
    <t>/ORGANIZATION/INVESTOPRESTO</t>
  </si>
  <si>
    <t>/funding-round/9fef8d5aeeecaeb7dff51db307e4e828</t>
  </si>
  <si>
    <t>/funding-round/aa1fd6da1d703afed19ab1072de8ce1b</t>
  </si>
  <si>
    <t>/ORGANIZATION/INVESTOR-BROADCAST-NETWORK</t>
  </si>
  <si>
    <t>/funding-round/238c064dd7441e3aad08db3a246cb918</t>
  </si>
  <si>
    <t>/organization/investor-sheet</t>
  </si>
  <si>
    <t>/funding-round/de14038ee9119176c038596ccc2f2d48</t>
  </si>
  <si>
    <t>/ORGANIZATION/INVESTOR-STRATUM-RESOURCES</t>
  </si>
  <si>
    <t>/funding-round/5655a7e86e7fbd7fab8d3b53ad18b8f9</t>
  </si>
  <si>
    <t>/organization/investorio-de-crowdfunding-for-startups</t>
  </si>
  <si>
    <t>/funding-round/01bd60d71aeaf07489982e763fe06a46</t>
  </si>
  <si>
    <t>/ORGANIZATION/INVESTORIO-DE-CROWDFUNDING-FOR-STARTUPS</t>
  </si>
  <si>
    <t>/funding-round/de13374abf436552737e2dcba084e241</t>
  </si>
  <si>
    <t>/organization/investorist</t>
  </si>
  <si>
    <t>/funding-round/9701df8af90b44cd5864827ada134d1a</t>
  </si>
  <si>
    <t>/ORGANIZATION/INVESTORMILL</t>
  </si>
  <si>
    <t>/funding-round/d1f51633e9284c6842df331e2e93f9ae</t>
  </si>
  <si>
    <t>/organization/investors-circle</t>
  </si>
  <si>
    <t>/funding-round/d3ad4c698151830aea8e654ff73a3c33</t>
  </si>
  <si>
    <t>/ORGANIZATION/INVESTVIEW</t>
  </si>
  <si>
    <t>/funding-round/c038c9bbede98cd139b0a69d3acad91c</t>
  </si>
  <si>
    <t>/organization/investview</t>
  </si>
  <si>
    <t>/funding-round/d298bc0f5d854324380fe95bba9d0e74</t>
  </si>
  <si>
    <t>/ORGANIZATION/INVESTX-CAPITAL</t>
  </si>
  <si>
    <t>/funding-round/96732767831133a8053b045c7b1be686</t>
  </si>
  <si>
    <t>/organization/invi</t>
  </si>
  <si>
    <t>/funding-round/1c0bbdb1de809bb9b4ddf428294516bf</t>
  </si>
  <si>
    <t>/ORGANIZATION/INVI</t>
  </si>
  <si>
    <t>/funding-round/3021bb19c2b10eaf28fe27e458c06187</t>
  </si>
  <si>
    <t>/funding-round/37449d07d4c96054679c7743b87c07f0</t>
  </si>
  <si>
    <t>/funding-round/c03aaff379be069c7c024526756ff28a</t>
  </si>
  <si>
    <t>/organization/invia-cz</t>
  </si>
  <si>
    <t>/funding-round/4582c0d02f8bd04a0d70d47bcf928df0</t>
  </si>
  <si>
    <t>/ORGANIZATION/INVIA-CZ</t>
  </si>
  <si>
    <t>/funding-round/e28415cebd087d4ff917fd6deb812414</t>
  </si>
  <si>
    <t>/organization/invia-robotics</t>
  </si>
  <si>
    <t>/funding-round/e38337de1e79fbb30bc18cf1e43052f2</t>
  </si>
  <si>
    <t>/ORGANIZATION/INVIBOX</t>
  </si>
  <si>
    <t>/funding-round/805e1529bc238915a59178af0f5aa19b</t>
  </si>
  <si>
    <t>/organization/invicta-networks</t>
  </si>
  <si>
    <t>/funding-round/005d9d382c96b9e6c623b1d95863fc16</t>
  </si>
  <si>
    <t>/ORGANIZATION/INVICTUS-MARKETING</t>
  </si>
  <si>
    <t>/funding-round/e41cca58451f7c19ce97e4cc0cc722d9</t>
  </si>
  <si>
    <t>/organization/invictus-medical</t>
  </si>
  <si>
    <t>/funding-round/39e8a365cfef6788b571e45b45f0ca18</t>
  </si>
  <si>
    <t>/ORGANIZATION/INVICTUS-MEDICAL</t>
  </si>
  <si>
    <t>/funding-round/b7ff11661ed2f2e6ec602b9890889120</t>
  </si>
  <si>
    <t>/organization/invictus-oncology</t>
  </si>
  <si>
    <t>/funding-round/54202ff7c6901052c657d61584b1f9f6</t>
  </si>
  <si>
    <t>/ORGANIZATION/INVIDI-TECHNOLOGIES</t>
  </si>
  <si>
    <t>/funding-round/269664ebbdd373b6d0b392d755e2b3e8</t>
  </si>
  <si>
    <t>/organization/invidi-technologies</t>
  </si>
  <si>
    <t>/funding-round/5d92d0a53dfffae92750618a8475c3cc</t>
  </si>
  <si>
    <t>/funding-round/6e3a58413642e7abcbabb863d186ba9f</t>
  </si>
  <si>
    <t>/funding-round/8dbdbe18ce211dd35107f6fb870fc337</t>
  </si>
  <si>
    <t>/funding-round/9d4a207d6c964c42b4f3181bc716cf55</t>
  </si>
  <si>
    <t>/funding-round/f6c042e3a335f36a0e664a581ead1607</t>
  </si>
  <si>
    <t>/ORGANIZATION/INVIDIO</t>
  </si>
  <si>
    <t>/funding-round/369c5a3bbb2afaeda5cc3fb6b908cd0a</t>
  </si>
  <si>
    <t>/organization/invieo</t>
  </si>
  <si>
    <t>/funding-round/7e8081689e9f1df73d9abfd335d06102</t>
  </si>
  <si>
    <t>/ORGANIZATION/INVIERTEME-SL</t>
  </si>
  <si>
    <t>/funding-round/82b8943b8bac71745885c962d6baec44</t>
  </si>
  <si>
    <t>/organization/inview-technology</t>
  </si>
  <si>
    <t>/funding-round/9d76ae60a94525ee8206750e18d314ad</t>
  </si>
  <si>
    <t>/ORGANIZATION/INVIEW-TECHNOLOGY</t>
  </si>
  <si>
    <t>/funding-round/da0aff394fb23db426b80ed3dd2fcf08</t>
  </si>
  <si>
    <t>/organization/invigo</t>
  </si>
  <si>
    <t>/funding-round/63b9fb927210d9a5cf407b3df54315be</t>
  </si>
  <si>
    <t>/ORGANIZATION/INVIGORATE-NOW-INC</t>
  </si>
  <si>
    <t>/funding-round/188b04985e0c65459d76d643b383754c</t>
  </si>
  <si>
    <t>/organization/inviita</t>
  </si>
  <si>
    <t>/funding-round/a0bd416b9854507ffcad36fca72ce65a</t>
  </si>
  <si>
    <t>/ORGANIZATION/INVINCEA</t>
  </si>
  <si>
    <t>/funding-round/18298ddcc72d4e3ee80042fe21a679f4</t>
  </si>
  <si>
    <t>/organization/invincea</t>
  </si>
  <si>
    <t>/funding-round/4f6daadd27bcaadeedff6943b7f1b2db</t>
  </si>
  <si>
    <t>/funding-round/7a8deccf38dc0dfdea0cdd2e80ae493c</t>
  </si>
  <si>
    <t>/funding-round/c779574d1ca36e9c30f543d4c429cd43</t>
  </si>
  <si>
    <t>/ORGANIZATION/INVINE</t>
  </si>
  <si>
    <t>/funding-round/1a9d6fb273bf1e5f328eb5304f2f9118</t>
  </si>
  <si>
    <t>/organization/invine</t>
  </si>
  <si>
    <t>/funding-round/f3b48dc0106a7d7e86496b9c34a21008</t>
  </si>
  <si>
    <t>/ORGANIZATION/INVINO</t>
  </si>
  <si>
    <t>/funding-round/8a0027622c0fcb3b29456c52e412f1c0</t>
  </si>
  <si>
    <t>/organization/invino</t>
  </si>
  <si>
    <t>/funding-round/b9a96f91e28b790c682ad37590f64717</t>
  </si>
  <si>
    <t>/funding-round/fca0900ab777ea37627b7319c2f20713</t>
  </si>
  <si>
    <t>/organization/inviragen</t>
  </si>
  <si>
    <t>/funding-round/801f3e39900446de6137678e252ab484</t>
  </si>
  <si>
    <t>/ORGANIZATION/INVISAGE-TECHNOLOGIES</t>
  </si>
  <si>
    <t>/funding-round/4d5a0d059aeea63710b99b7b8088cad5</t>
  </si>
  <si>
    <t>/organization/invisage-technologies</t>
  </si>
  <si>
    <t>/funding-round/8a410cb5c5d685a966a8c737df1c41ea</t>
  </si>
  <si>
    <t>/funding-round/bdb7a39dbffab346657dd67c9e061947</t>
  </si>
  <si>
    <t>/funding-round/c6b597a38142b77847323ae0794d08ae</t>
  </si>
  <si>
    <t>/funding-round/d49ea1e722c3b0c215fd2c0b8aecaf00</t>
  </si>
  <si>
    <t>/organization/invisalert-solutions</t>
  </si>
  <si>
    <t>/funding-round/b9148c45674d448115d0347d8bcbbd4f</t>
  </si>
  <si>
    <t>/ORGANIZATION/INVISIBLE</t>
  </si>
  <si>
    <t>/funding-round/00e7d3edc98ccc31a31f021b4573b92d</t>
  </si>
  <si>
    <t>/organization/invisible</t>
  </si>
  <si>
    <t>/funding-round/679840df5f9d3797195482f5b591d81c</t>
  </si>
  <si>
    <t>/ORGANIZATION/INVISIBLE-COMPUTERS-ELECTRONICS</t>
  </si>
  <si>
    <t>/funding-round/233a2dfd052b68aa6f040cee49154672</t>
  </si>
  <si>
    <t>/organization/invisible-connect</t>
  </si>
  <si>
    <t>/funding-round/3541780d135b8b96f05d58ac29e8a9d2</t>
  </si>
  <si>
    <t>/ORGANIZATION/INVISIBLE-MEDIA-INC-</t>
  </si>
  <si>
    <t>/funding-round/405a4b002e04eb7af18de3141d446895</t>
  </si>
  <si>
    <t>/organization/invisible-media-inc-</t>
  </si>
  <si>
    <t>/funding-round/f2a91bb2cb118cf3b078e3b7407f835a</t>
  </si>
  <si>
    <t>/ORGANIZATION/INVISIBLE-PUPPY</t>
  </si>
  <si>
    <t>/funding-round/78067c77a1d0a45613e0f335997d4b01</t>
  </si>
  <si>
    <t>/organization/invisible-sentinel</t>
  </si>
  <si>
    <t>/funding-round/268984415f4f54995cc402b78d101a10</t>
  </si>
  <si>
    <t>/ORGANIZATION/INVISIBLE-SENTINEL</t>
  </si>
  <si>
    <t>/funding-round/34a4f8e9622f799c89229ea388691305</t>
  </si>
  <si>
    <t>/funding-round/ac0a00d3d08d084be913f916a446ba8a</t>
  </si>
  <si>
    <t>/ORGANIZATION/INVISIBLECRM</t>
  </si>
  <si>
    <t>/funding-round/a3f3c90567f294ca3961394f8ea95866</t>
  </si>
  <si>
    <t>/organization/invision</t>
  </si>
  <si>
    <t>/funding-round/12c3f7243ec52e40eb9e8c1c49d08ddf</t>
  </si>
  <si>
    <t>/ORGANIZATION/INVISION</t>
  </si>
  <si>
    <t>/funding-round/1ece6efcc4dfe8778d84a70b9bac96a5</t>
  </si>
  <si>
    <t>/funding-round/7d33d1c35181129d956e1d64c96d630f</t>
  </si>
  <si>
    <t>/funding-round/b1a20152d58742ddf658d049dd9d3328</t>
  </si>
  <si>
    <t>/organization/invision-2</t>
  </si>
  <si>
    <t>/funding-round/0e24ec555d6f0065b536ae8f58e89177</t>
  </si>
  <si>
    <t>/ORGANIZATION/INVISION-2</t>
  </si>
  <si>
    <t>/funding-round/1ff839c94300700d0111a342c2588901</t>
  </si>
  <si>
    <t>/funding-round/6cd7519525057527131f7a1d36c2778a</t>
  </si>
  <si>
    <t>/funding-round/cdd557c750d3c98607a97b53f913c804</t>
  </si>
  <si>
    <t>/funding-round/e7715af5543a3c29149f0fa937793e16</t>
  </si>
  <si>
    <t>/ORGANIZATION/INVISION-COM</t>
  </si>
  <si>
    <t>/funding-round/4b839a253617790f5d5f940a7f11b3ea</t>
  </si>
  <si>
    <t>/organization/invision-heart</t>
  </si>
  <si>
    <t>/funding-round/7317f5a21ec9cd555dd639ea83aa50c5</t>
  </si>
  <si>
    <t>/ORGANIZATION/INVISION-HEART</t>
  </si>
  <si>
    <t>/funding-round/93e32fddfbd26ade89a30938106786a3</t>
  </si>
  <si>
    <t>/funding-round/beaccb5ec0045fe4010b00edcdbb7604</t>
  </si>
  <si>
    <t>/ORGANIZATION/INVISIONEER</t>
  </si>
  <si>
    <t>/funding-round/0721e242e6405d1f32e3be29ca78470b</t>
  </si>
  <si>
    <t>/organization/invisitrack</t>
  </si>
  <si>
    <t>/funding-round/b72a3f1c6b194526235bc5e1de53a4e7</t>
  </si>
  <si>
    <t>/ORGANIZATION/INVISM</t>
  </si>
  <si>
    <t>/funding-round/58dae4e8691ff4a8d824e2668ce4ace6</t>
  </si>
  <si>
    <t>/organization/invism</t>
  </si>
  <si>
    <t>/funding-round/ea127ebe7e7d574d0cd2260cd7e055dd</t>
  </si>
  <si>
    <t>/ORGANIZATION/INVISTICS</t>
  </si>
  <si>
    <t>/funding-round/1fc3e8dd8decc254205060f8811c5dc7</t>
  </si>
  <si>
    <t>/organization/invistics</t>
  </si>
  <si>
    <t>/funding-round/31ee9b98a114678a254a0cb20b0207a8</t>
  </si>
  <si>
    <t>/ORGANIZATION/INVISU-ME</t>
  </si>
  <si>
    <t>/funding-round/ae059b9f3dd6908a943d42aa103d9b6d</t>
  </si>
  <si>
    <t>/organization/invitae-corporation</t>
  </si>
  <si>
    <t>/funding-round/07f017e5d03e8f45428d3a99897dc804</t>
  </si>
  <si>
    <t>/ORGANIZATION/INVITAE-CORPORATION</t>
  </si>
  <si>
    <t>/funding-round/126ee7049c910bbabf54421b8a500dd6</t>
  </si>
  <si>
    <t>/funding-round/528d35721d3e200e6e7a7423a6d23e67</t>
  </si>
  <si>
    <t>/funding-round/76eb286b6410dff79af1f93ee436cfa1</t>
  </si>
  <si>
    <t>/funding-round/e82442f3a4f2105ab385a5bf7a3252c0</t>
  </si>
  <si>
    <t>/ORGANIZATION/INVITEDEV</t>
  </si>
  <si>
    <t>/funding-round/f9fb80d16d5b67252c898bdfc985048a</t>
  </si>
  <si>
    <t>/organization/invitedhome</t>
  </si>
  <si>
    <t>/funding-round/0255850404adf6c241546ed2a216b30e</t>
  </si>
  <si>
    <t>/ORGANIZATION/INVITEDHOME</t>
  </si>
  <si>
    <t>/funding-round/191df3b3a2c300aea0c01aa513814239</t>
  </si>
  <si>
    <t>/funding-round/51f9acb18705676d14412faf19855e40</t>
  </si>
  <si>
    <t>/funding-round/803124d8bedf7156256ffd594e291381</t>
  </si>
  <si>
    <t>/funding-round/890e130d661f2d54b1916b633c6ebcaa</t>
  </si>
  <si>
    <t>/ORGANIZATION/INVITEMEDIA</t>
  </si>
  <si>
    <t>/funding-round/3a2c70a43d65fa98ddba30273fb2ebf7</t>
  </si>
  <si>
    <t>/organization/invitemedia</t>
  </si>
  <si>
    <t>/funding-round/578e6771de483eaaccd42eb2dc89e874</t>
  </si>
  <si>
    <t>/funding-round/8e35138969f39ed2e0bc5e789ecee127</t>
  </si>
  <si>
    <t>/organization/invivio-link</t>
  </si>
  <si>
    <t>/funding-round/149b65c46ae5f12b385f8aadcf33c720</t>
  </si>
  <si>
    <t>/ORGANIZATION/INVIVIO-LINK</t>
  </si>
  <si>
    <t>/funding-round/31e2878d0be15a5c2774293a10ddbc84</t>
  </si>
  <si>
    <t>/funding-round/65a64f423d1e5b13363bd7eb0c630453</t>
  </si>
  <si>
    <t>/funding-round/d3c06c918fb3152efe91170501b89d7e</t>
  </si>
  <si>
    <t>/organization/invivo-therapeutics</t>
  </si>
  <si>
    <t>/funding-round/6fc640084eba75c4c860e641ec592b94</t>
  </si>
  <si>
    <t>/ORGANIZATION/INVIVODATA</t>
  </si>
  <si>
    <t>/funding-round/ac0d75419e63181c28bdc6288025307a</t>
  </si>
  <si>
    <t>/organization/invivodata</t>
  </si>
  <si>
    <t>/funding-round/f4046cc030ac775348c14803340a8ca9</t>
  </si>
  <si>
    <t>/ORGANIZATION/INVIVOSCIENCES</t>
  </si>
  <si>
    <t>/funding-round/55f10a11dc5390dd80c0a983faca9b12</t>
  </si>
  <si>
    <t>/organization/invixium</t>
  </si>
  <si>
    <t>/funding-round/66f3aa609f4b987798d16756acfd0324</t>
  </si>
  <si>
    <t>/ORGANIZATION/INVIZBOX</t>
  </si>
  <si>
    <t>/funding-round/c85f8e3382c59c1cdd0bfb9f1aaae002</t>
  </si>
  <si>
    <t>/organization/invizeon</t>
  </si>
  <si>
    <t>/funding-round/19b4a620592a97971f85b71159b399f8</t>
  </si>
  <si>
    <t>/ORGANIZATION/INVIZEON</t>
  </si>
  <si>
    <t>/funding-round/1abb59f640d3e26de6118b355279d2a9</t>
  </si>
  <si>
    <t>/funding-round/790c0efac5396f5af3d2b295be1c7a2b</t>
  </si>
  <si>
    <t>/funding-round/8c7e80520cc09c76ea12ca0caa8ea6b6</t>
  </si>
  <si>
    <t>/organization/invo-bioscience</t>
  </si>
  <si>
    <t>/funding-round/11051e0de2aa968dd16e4ded26d5bd92</t>
  </si>
  <si>
    <t>/ORGANIZATION/INVOCA</t>
  </si>
  <si>
    <t>/funding-round/0abafcc09a54daab27c9e578bb5034d0</t>
  </si>
  <si>
    <t>/organization/invoca</t>
  </si>
  <si>
    <t>/funding-round/34cd42db991a207fa847580dfe4ea3ce</t>
  </si>
  <si>
    <t>/funding-round/7794ca4431f091f1320f570b3c1db0cc</t>
  </si>
  <si>
    <t>/funding-round/af7ec11ac949e893c3cf1fd986368aa7</t>
  </si>
  <si>
    <t>/ORGANIZATION/INVODO</t>
  </si>
  <si>
    <t>/funding-round/5b1c0ee3e6f759c06e9ec3da216e959a</t>
  </si>
  <si>
    <t>/organization/invodo</t>
  </si>
  <si>
    <t>/funding-round/ab67d9b39c15a9626d0376a2eefd735c</t>
  </si>
  <si>
    <t>/ORGANIZATION/INVOICE2GO</t>
  </si>
  <si>
    <t>/funding-round/1a99d1cc1446273e9d1dd338847547c9</t>
  </si>
  <si>
    <t>/organization/invoice2go</t>
  </si>
  <si>
    <t>/funding-round/1ddfd5f449a183126485305618f277e6</t>
  </si>
  <si>
    <t>/funding-round/90e397fd4e523c7a4915b4622f96373f</t>
  </si>
  <si>
    <t>/organization/invoiceable</t>
  </si>
  <si>
    <t>/funding-round/39bff892e539f9e3cfcce3f6dabe30d7</t>
  </si>
  <si>
    <t>/ORGANIZATION/INVOICEASAP</t>
  </si>
  <si>
    <t>/funding-round/e062627e671c76da8b1ecacf4bcbabdf</t>
  </si>
  <si>
    <t>/organization/invoicesharing</t>
  </si>
  <si>
    <t>/funding-round/2791d4bd8bf81e234ff0de74535c8219</t>
  </si>
  <si>
    <t>/ORGANIZATION/INVOICESHARING</t>
  </si>
  <si>
    <t>/funding-round/a84227afaee101910cbabc830447f553</t>
  </si>
  <si>
    <t>/funding-round/f9599c11b2d940b191e5f2201dfb3212</t>
  </si>
  <si>
    <t>/ORGANIZATION/INVOKE-SOLUTIONS</t>
  </si>
  <si>
    <t>/funding-round/a392852c98b84565226685eb89d3e89c</t>
  </si>
  <si>
    <t>/organization/invoke-solutions</t>
  </si>
  <si>
    <t>/funding-round/b1da55486ca857ff36d2818cd7a831d2</t>
  </si>
  <si>
    <t>/funding-round/ca75369b80d0507bb04b11cea84ba761</t>
  </si>
  <si>
    <t>/funding-round/d7b5c08e56bd041503cf3517b9f1409f</t>
  </si>
  <si>
    <t>/ORGANIZATION/INVOLTA</t>
  </si>
  <si>
    <t>/funding-round/09cb08cb762d179eacbf3834aaf8399a</t>
  </si>
  <si>
    <t>/organization/involta</t>
  </si>
  <si>
    <t>/funding-round/7ebed88880a4c5b61bbacaf109aac5c8</t>
  </si>
  <si>
    <t>/funding-round/faa337aa356e637a19bd61ab882d4e7d</t>
  </si>
  <si>
    <t>/organization/involution-studios</t>
  </si>
  <si>
    <t>/funding-round/afc1b502b60696932e7825a2527c485f</t>
  </si>
  <si>
    <t>/ORGANIZATION/INVOLVER</t>
  </si>
  <si>
    <t>/funding-round/36a5d044f762b69df8b519c387982025</t>
  </si>
  <si>
    <t>/organization/involver</t>
  </si>
  <si>
    <t>/funding-round/3a5b16808d8a354d4cf1344584c7f8d0</t>
  </si>
  <si>
    <t>/funding-round/67792af484aafc0e7ac819c300ca8891</t>
  </si>
  <si>
    <t>/funding-round/8d76a447ce445e024b3f9041ff09aaab</t>
  </si>
  <si>
    <t>/funding-round/9cf0f1d0550537bed31be376116c3f24</t>
  </si>
  <si>
    <t>/funding-round/c8babfb58bc65da28fb4cffb301163b7</t>
  </si>
  <si>
    <t>/ORGANIZATION/INVOLVIO</t>
  </si>
  <si>
    <t>/funding-round/c33a11e0b0df2f2951fac3847d3a6838</t>
  </si>
  <si>
    <t>/organization/invoost</t>
  </si>
  <si>
    <t>/funding-round/0539a0cc0b2147323abf90aae0069dd2</t>
  </si>
  <si>
    <t>/ORGANIZATION/INVOOST</t>
  </si>
  <si>
    <t>/funding-round/9e0b51309e08c865d705d39d821b7150</t>
  </si>
  <si>
    <t>/organization/invotek-inc</t>
  </si>
  <si>
    <t>/funding-round/90863ce64eaf7bcc452c598472b7aa1a</t>
  </si>
  <si>
    <t>/ORGANIZATION/INVOXIA</t>
  </si>
  <si>
    <t>/funding-round/9525866920975bbaddecb5c34d355219</t>
  </si>
  <si>
    <t>/organization/invoy-technologies</t>
  </si>
  <si>
    <t>/funding-round/622c98713ff828ba427c18c7c3b32b84</t>
  </si>
  <si>
    <t>/ORGANIZATION/INVREP</t>
  </si>
  <si>
    <t>/funding-round/176169788a4137d991d757ae9edeb716</t>
  </si>
  <si>
    <t>/organization/invrep</t>
  </si>
  <si>
    <t>/funding-round/8c31f5de0e64a454011231bce829192b</t>
  </si>
  <si>
    <t>/funding-round/b621cdac217a511cc6827260e012d452</t>
  </si>
  <si>
    <t>/organization/invuity</t>
  </si>
  <si>
    <t>/funding-round/2e464a1651962c164881ee5847175bb9</t>
  </si>
  <si>
    <t>/ORGANIZATION/INVUITY</t>
  </si>
  <si>
    <t>/funding-round/3defd9fe209f6ed0c3791d8ae0768080</t>
  </si>
  <si>
    <t>/funding-round/724ebac7ad9946426b4c2c00d020d7fb</t>
  </si>
  <si>
    <t>/funding-round/b178052872cdc4eae1d4bb600e7e9ffb</t>
  </si>
  <si>
    <t>/funding-round/dbbeee26adf72322f9176d0a78a6dcb6</t>
  </si>
  <si>
    <t>/ORGANIZATION/INVUP</t>
  </si>
  <si>
    <t>/funding-round/d64ef4e62bc7d4ea53aaf40603677753</t>
  </si>
  <si>
    <t>/organization/invysta-technology-group</t>
  </si>
  <si>
    <t>/funding-round/63160d3901e051451cef10ae5bf295b5</t>
  </si>
  <si>
    <t>/ORGANIZATION/INWAY-STUDIOS</t>
  </si>
  <si>
    <t>/funding-round/4416f32d4f7a7518c2e5ef58cf046d3e</t>
  </si>
  <si>
    <t>/organization/inwebo-technologies</t>
  </si>
  <si>
    <t>/funding-round/b8de69e2f03e7ad48a6bf823d206ab46</t>
  </si>
  <si>
    <t>/ORGANIZATION/INWEBTURE-LIMITED</t>
  </si>
  <si>
    <t>/funding-round/6918d0419cef35444c86e67270dea7d2</t>
  </si>
  <si>
    <t>/organization/inxero</t>
  </si>
  <si>
    <t>/funding-round/0083771e787ae92df27f3097834fd60e</t>
  </si>
  <si>
    <t>/ORGANIZATION/INXIGHT</t>
  </si>
  <si>
    <t>/funding-round/2bb3e968daceb4824f2535624d1a3bc3</t>
  </si>
  <si>
    <t>/organization/inxpo</t>
  </si>
  <si>
    <t>/funding-round/0b02e7c97c17f43d6bd7123ea144b9bd</t>
  </si>
  <si>
    <t>/ORGANIZATION/INXPO</t>
  </si>
  <si>
    <t>/funding-round/5b6a0988161554e288ea9409be081cbc</t>
  </si>
  <si>
    <t>/organization/inzair</t>
  </si>
  <si>
    <t>/funding-round/1fd9e7264b11c7fee20b22c998a3cf89</t>
  </si>
  <si>
    <t>/ORGANIZATION/INZAIR</t>
  </si>
  <si>
    <t>/funding-round/3dcc2d18ee4ef668196cb24246ad78f6</t>
  </si>
  <si>
    <t>/funding-round/8870c0549b3dca27fbdfc96f9379484b</t>
  </si>
  <si>
    <t>/ORGANIZATION/INZEN-STUDIO</t>
  </si>
  <si>
    <t>/funding-round/2efee0f38dfefb3eb1d5b40895dc7e60</t>
  </si>
  <si>
    <t>/organization/inzen-studio</t>
  </si>
  <si>
    <t>/funding-round/f98e804a5185fe6c3611e9ce63e89a70</t>
  </si>
  <si>
    <t>/ORGANIZATION/IO</t>
  </si>
  <si>
    <t>/funding-round/aefbc376b95e60c35740f95231b16a82</t>
  </si>
  <si>
    <t>/organization/io-revolution</t>
  </si>
  <si>
    <t>/funding-round/80265fec1eebf062defcc5881ffa9820</t>
  </si>
  <si>
    <t>/ORGANIZATION/IO-SEMICONDUCTOR</t>
  </si>
  <si>
    <t>/funding-round/e61a235fd7ff51b9277da724d09164ad</t>
  </si>
  <si>
    <t>/organization/io-solar</t>
  </si>
  <si>
    <t>/funding-round/3f790131f48dca7d46e566c7bbd2eac5</t>
  </si>
  <si>
    <t>/ORGANIZATION/IO-THERAPEUTICS</t>
  </si>
  <si>
    <t>/funding-round/df5ee22609ab27426925ccbc7b26eeff</t>
  </si>
  <si>
    <t>/organization/io-turbine</t>
  </si>
  <si>
    <t>/funding-round/66f0a98f66a2bac7001a6cb2ffec8db5</t>
  </si>
  <si>
    <t>/ORGANIZATION/IOBEAM</t>
  </si>
  <si>
    <t>/funding-round/af7e34e4ad146a362bcaacbaf3f3d08d</t>
  </si>
  <si>
    <t>/organization/iobridge</t>
  </si>
  <si>
    <t>/funding-round/cdd8bcc0060194981daa95088e0252fd</t>
  </si>
  <si>
    <t>/ORGANIZATION/IOCOM</t>
  </si>
  <si>
    <t>/funding-round/9a040b50b5ff0c41ec49dbc9a8c0f577</t>
  </si>
  <si>
    <t>/organization/iocs</t>
  </si>
  <si>
    <t>/funding-round/c32bae418b42c6df209341ee572cd44b</t>
  </si>
  <si>
    <t>/ORGANIZATION/IOCULI</t>
  </si>
  <si>
    <t>/funding-round/17efb3a45d4f888810734382560850ac</t>
  </si>
  <si>
    <t>/organization/ioculi</t>
  </si>
  <si>
    <t>/funding-round/440d01f8bde1bfb34e766c0cb0dae925</t>
  </si>
  <si>
    <t>/ORGANIZATION/IOD-INCORPORATED</t>
  </si>
  <si>
    <t>/funding-round/a630b11fca232bbc9472e9cadc3a1bb7</t>
  </si>
  <si>
    <t>/organization/iodine</t>
  </si>
  <si>
    <t>/funding-round/c3a96a83b9591e91bb377b25c6417395</t>
  </si>
  <si>
    <t>/ORGANIZATION/IODINE</t>
  </si>
  <si>
    <t>/funding-round/cf8549d0429df6e8662672fdc940f8c9</t>
  </si>
  <si>
    <t>/organization/iofabric</t>
  </si>
  <si>
    <t>/funding-round/9ed1a4586f3ff440510f2b10689c9cde</t>
  </si>
  <si>
    <t>/ORGANIZATION/IOGENETICS</t>
  </si>
  <si>
    <t>/funding-round/7d7dab0397bd0d4e81c860d40ed0f9de</t>
  </si>
  <si>
    <t>/organization/iogyn</t>
  </si>
  <si>
    <t>/funding-round/599aaff799c46c10aed8bd98661c1d6a</t>
  </si>
  <si>
    <t>/ORGANIZATION/IOMAI</t>
  </si>
  <si>
    <t>/funding-round/d90e743d2986f503857f1842edeb6531</t>
  </si>
  <si>
    <t>/organization/iomando</t>
  </si>
  <si>
    <t>/funding-round/615a1b63cdb344add56cc19e30561b23</t>
  </si>
  <si>
    <t>/ORGANIZATION/ION-ALKALINE-WATER</t>
  </si>
  <si>
    <t>/funding-round/8bd877c7bf9c02736322e0dfb675bb6f</t>
  </si>
  <si>
    <t>/organization/ion-beam-services</t>
  </si>
  <si>
    <t>/funding-round/43a59c7a12de9e473fb65a5d1955e902</t>
  </si>
  <si>
    <t>/ORGANIZATION/ION-CORE</t>
  </si>
  <si>
    <t>/funding-round/05ac1bea16c70497a834ca68ee781a82</t>
  </si>
  <si>
    <t>/organization/ion-healthcare</t>
  </si>
  <si>
    <t>/funding-round/85f26894b2dbced4bd067a9e98c15691</t>
  </si>
  <si>
    <t>/ORGANIZATION/ION-HEALTHCARE</t>
  </si>
  <si>
    <t>/funding-round/f6b776ff52ddf79ac8618044d8dd8a81</t>
  </si>
  <si>
    <t>/organization/ion-linac-systems</t>
  </si>
  <si>
    <t>/funding-round/eba8aa74ce1f8665c01487fccb0bd967</t>
  </si>
  <si>
    <t>/ORGANIZATION/ION-SIGNATURE</t>
  </si>
  <si>
    <t>/funding-round/f2312aaf9323029d2f64d25475b97fbf</t>
  </si>
  <si>
    <t>/organization/ion-torrent</t>
  </si>
  <si>
    <t>/funding-round/7d430f1095a6a16a597331808c5105a4</t>
  </si>
  <si>
    <t>/ORGANIZATION/ION-TORRENT</t>
  </si>
  <si>
    <t>/funding-round/e22a33b1d5671df5db61d1ed6308184d</t>
  </si>
  <si>
    <t>/organization/ion-trading</t>
  </si>
  <si>
    <t>/funding-round/dbc0a65434b176199057a46299b8a3bc</t>
  </si>
  <si>
    <t>/ORGANIZATION/IONIA-PHARMACY</t>
  </si>
  <si>
    <t>/funding-round/82183f9e8d254798533649820e989f23</t>
  </si>
  <si>
    <t>/organization/ionia-pharmacy</t>
  </si>
  <si>
    <t>/funding-round/8a706b970a45d7bc806517d11359aa63</t>
  </si>
  <si>
    <t>/funding-round/a8bd4c8382c72a58ec1545c17a8fe7d3</t>
  </si>
  <si>
    <t>/organization/ionic</t>
  </si>
  <si>
    <t>/funding-round/8f56dc42499fe988cf020ffd51bc1290</t>
  </si>
  <si>
    <t>/ORGANIZATION/IONIC-SECURITY</t>
  </si>
  <si>
    <t>/funding-round/050c2013e9c4627cec3d86d41541db51</t>
  </si>
  <si>
    <t>/organization/ionic-security</t>
  </si>
  <si>
    <t>/funding-round/42ecab16b840fc06399f560c1804f959</t>
  </si>
  <si>
    <t>/funding-round/80169b38ddf2d30def85277e863d65d2</t>
  </si>
  <si>
    <t>/funding-round/af4d0076e1441697b831ed75e0f887d2</t>
  </si>
  <si>
    <t>/funding-round/b81a880a4a2d29e3e3664be8ec3abdc1</t>
  </si>
  <si>
    <t>/organization/ioniqa-technologies</t>
  </si>
  <si>
    <t>/funding-round/84b79d93d22059756b48dd157fda5957</t>
  </si>
  <si>
    <t>/ORGANIZATION/IONIX-ADVANCED-TECHNOLOGIES</t>
  </si>
  <si>
    <t>/funding-round/2afa129a4e557701e24d585ad1ff167c</t>
  </si>
  <si>
    <t>/organization/ionix-medical</t>
  </si>
  <si>
    <t>/funding-round/cab4ef2f045756d9ecedf2605a33bfd8</t>
  </si>
  <si>
    <t>/ORGANIZATION/IONIX-PHARMACEUTICALS</t>
  </si>
  <si>
    <t>/funding-round/ea6d0866300bd2b0f1055ace92fbd347</t>
  </si>
  <si>
    <t>/organization/ionlogix-systems</t>
  </si>
  <si>
    <t>/funding-round/81d57f22a562bfa3297b1e30052b1e32</t>
  </si>
  <si>
    <t>/ORGANIZATION/IONO-PHARMA</t>
  </si>
  <si>
    <t>/funding-round/728eb589f75c8c2f66bbc8d7852b29c8</t>
  </si>
  <si>
    <t>/organization/ionos-networks</t>
  </si>
  <si>
    <t>/funding-round/e2ed41a17d2d64f5e547b9ad1f7b35dd</t>
  </si>
  <si>
    <t>/ORGANIZATION/IONROAD</t>
  </si>
  <si>
    <t>/funding-round/814bec6be08098a61d957d8348b3786a</t>
  </si>
  <si>
    <t>/organization/ionscope-ltd</t>
  </si>
  <si>
    <t>/funding-round/1581acb1f9b6ca2c4217ad8e46ceddb5</t>
  </si>
  <si>
    <t>/ORGANIZATION/IOPENER</t>
  </si>
  <si>
    <t>/funding-round/104584ca7c6ca283130b04232933a5ee</t>
  </si>
  <si>
    <t>/organization/iopener</t>
  </si>
  <si>
    <t>/funding-round/12601b5bdcd37a1cf0477f0bb35fea42</t>
  </si>
  <si>
    <t>/ORGANIZATION/IOPTIMA</t>
  </si>
  <si>
    <t>/funding-round/049c39b74771c00157c11e5f9fc0ca0c</t>
  </si>
  <si>
    <t>/organization/iora-health</t>
  </si>
  <si>
    <t>/funding-round/09e2ec81686583dd42e1d669f0ef6d27</t>
  </si>
  <si>
    <t>/ORGANIZATION/IORA-HEALTH</t>
  </si>
  <si>
    <t>/funding-round/8d3d93b1c1ba2736c5986aea137d3fe7</t>
  </si>
  <si>
    <t>/funding-round/e1d2920bcfe51a3333f4ef006a974403</t>
  </si>
  <si>
    <t>/ORGANIZATION/IORDER-FRESH</t>
  </si>
  <si>
    <t>/funding-round/9f8a87a78c52aeb62437c072f891e99c</t>
  </si>
  <si>
    <t>/organization/iorga-group</t>
  </si>
  <si>
    <t>/funding-round/2d2897b93122004f6cdf7a7a7ff6d91e</t>
  </si>
  <si>
    <t>/ORGANIZATION/IOSAFE</t>
  </si>
  <si>
    <t>/funding-round/bdb3174109278a20df5da82535bf0efd</t>
  </si>
  <si>
    <t>/organization/iosemantics</t>
  </si>
  <si>
    <t>/funding-round/23d6624bca16a30ba5bca2da7f27e2ae</t>
  </si>
  <si>
    <t>/ORGANIZATION/IOSEMANTICS</t>
  </si>
  <si>
    <t>/funding-round/4a419424309a11e1daf5e31b42c184a5</t>
  </si>
  <si>
    <t>/funding-round/6756a61085785df76341d8b25d47089b</t>
  </si>
  <si>
    <t>/funding-round/8eb54b4c710e7ba21ad87988dec91cfd</t>
  </si>
  <si>
    <t>/funding-round/c60312e26361332fd980638d4cbf9330</t>
  </si>
  <si>
    <t>/funding-round/ddc4f6e97bc075086892f8e82fcdb2ff</t>
  </si>
  <si>
    <t>/funding-round/e6eba942f1d1da69311affbb09a95db4</t>
  </si>
  <si>
    <t>/ORGANIZATION/IOSIL-ENERGY</t>
  </si>
  <si>
    <t>/funding-round/143a116d2a2f95f2d8975b59c28d9e85</t>
  </si>
  <si>
    <t>/organization/iosil-energy</t>
  </si>
  <si>
    <t>/funding-round/40e045f692ad30c36b1ea90fcb0d7299</t>
  </si>
  <si>
    <t>/funding-round/d6c432fccd38b8c3795ca4d9cd1d2ef3</t>
  </si>
  <si>
    <t>/organization/iot-labs-ltd</t>
  </si>
  <si>
    <t>/funding-round/5b5ee992874d536033afeff320a13402</t>
  </si>
  <si>
    <t>/ORGANIZATION/IOT-TECHNOLOGIES</t>
  </si>
  <si>
    <t>/funding-round/65e16a610ea489861715b736821a94bb</t>
  </si>
  <si>
    <t>/organization/iota-computing</t>
  </si>
  <si>
    <t>/funding-round/2f827a3ec1630bd3847c3a478ea9025e</t>
  </si>
  <si>
    <t>/ORGANIZATION/IOTA-COMPUTING</t>
  </si>
  <si>
    <t>/funding-round/317b5df4dad95628b78343f2795186c8</t>
  </si>
  <si>
    <t>/funding-round/3c02ba41987e39181a45e20f3c38b1f7</t>
  </si>
  <si>
    <t>/funding-round/7582139d07d51eb1336b46fab7e434b9</t>
  </si>
  <si>
    <t>/organization/iotas-inc</t>
  </si>
  <si>
    <t>/funding-round/8195dc0970504c82531da05c18cecacf</t>
  </si>
  <si>
    <t>/ORGANIZATION/IOTELLIGENT</t>
  </si>
  <si>
    <t>/funding-round/2d09324676a46d2eda8ce21a4ceec2f5</t>
  </si>
  <si>
    <t>/organization/iotera</t>
  </si>
  <si>
    <t>/funding-round/9bd1f90b3f470ef8ce72e384be8827f7</t>
  </si>
  <si>
    <t>/ORGANIZATION/IOTERA</t>
  </si>
  <si>
    <t>/funding-round/d4c00b32413b4284057be2f3150a5316</t>
  </si>
  <si>
    <t>/funding-round/e5047f88374cdfa06e9ebf6a465e4e39</t>
  </si>
  <si>
    <t>/ORGANIZATION/IOTOS-INC</t>
  </si>
  <si>
    <t>/funding-round/57ac096a5f6a69fec50cd3b834381a4f</t>
  </si>
  <si>
    <t>/organization/iotum</t>
  </si>
  <si>
    <t>/funding-round/850c48fad1171ca6fa7edd709c1213b5</t>
  </si>
  <si>
    <t>/ORGANIZATION/IOTUM</t>
  </si>
  <si>
    <t>/funding-round/daecc4ef1b246cd941b543e1433770b4</t>
  </si>
  <si>
    <t>/organization/iovation</t>
  </si>
  <si>
    <t>/funding-round/da93cab00b54c3da4138a5effd22523c</t>
  </si>
  <si>
    <t>/ORGANIZATION/IOVATION</t>
  </si>
  <si>
    <t>/funding-round/df7113852b5bdf4d472eb37ac72d1f62</t>
  </si>
  <si>
    <t>/organization/iovox</t>
  </si>
  <si>
    <t>/funding-round/3a822bc14d98a6ce0ea6aba672f1a045</t>
  </si>
  <si>
    <t>/ORGANIZATION/IOVOX</t>
  </si>
  <si>
    <t>/funding-round/a8ac50064d1663748df9a8b4dd6620dd</t>
  </si>
  <si>
    <t>/organization/iowa-approach</t>
  </si>
  <si>
    <t>/funding-round/0f9a216714604de0afdb3ee551fdfb51</t>
  </si>
  <si>
    <t>/ORGANIZATION/IOXD</t>
  </si>
  <si>
    <t>/funding-round/7a45cb8700ab69b751caa1eaaac43f4e</t>
  </si>
  <si>
    <t>/organization/ioxus</t>
  </si>
  <si>
    <t>/funding-round/075fbcf2085db16f7b0d5b9fee691114</t>
  </si>
  <si>
    <t>/ORGANIZATION/IOXUS</t>
  </si>
  <si>
    <t>/funding-round/7abe0237fd09720d0ab41d8d9472733a</t>
  </si>
  <si>
    <t>/funding-round/7bf0dcb93fad4c52c8211879426560e5</t>
  </si>
  <si>
    <t>/funding-round/f8d0bde8689bb3d693c91c05927ddb97</t>
  </si>
  <si>
    <t>/organization/ip-access</t>
  </si>
  <si>
    <t>/funding-round/31efbb1136b25147e2a136e4ca188e3e</t>
  </si>
  <si>
    <t>/ORGANIZATION/IP-ACCESS</t>
  </si>
  <si>
    <t>/funding-round/4321163564fddf7a26b7235d7c791941</t>
  </si>
  <si>
    <t>/funding-round/6a7dbf29fb568fc28aeaf5ad61e82af2</t>
  </si>
  <si>
    <t>/funding-round/c75c77c3c41e76e2591f2f8059cf0222</t>
  </si>
  <si>
    <t>/funding-round/ff45a676fbeaf576fb33929ae5466439</t>
  </si>
  <si>
    <t>/ORGANIZATION/IP-COMMERCE</t>
  </si>
  <si>
    <t>/funding-round/513ebeece09f6c9c9ec7a145bacb85a6</t>
  </si>
  <si>
    <t>/organization/ip-commerce</t>
  </si>
  <si>
    <t>/funding-round/66137c28a94314fb82a86f9ff13e9c90</t>
  </si>
  <si>
    <t>/funding-round/ca8a9111841589bfe5f58336995427ff</t>
  </si>
  <si>
    <t>/funding-round/dd84174ea120dfab3737bda95993b13d</t>
  </si>
  <si>
    <t>/ORGANIZATION/IP-COMMUNICATIONS</t>
  </si>
  <si>
    <t>/funding-round/d9cdd85a2dff69faec742b293bcf66a0</t>
  </si>
  <si>
    <t>19-04-2002</t>
  </si>
  <si>
    <t>/organization/ip-fabrics</t>
  </si>
  <si>
    <t>/funding-round/1c1d80a63e117ce8ade3dcc7a29e8b6b</t>
  </si>
  <si>
    <t>/ORGANIZATION/IP-GHOSTER</t>
  </si>
  <si>
    <t>/funding-round/42286dccc14580ec86febfa8bb452d5e</t>
  </si>
  <si>
    <t>/organization/ip-nexus</t>
  </si>
  <si>
    <t>/funding-round/96afcc78d25abd6e9829110adedb4c10</t>
  </si>
  <si>
    <t>/ORGANIZATION/IP-ONLY</t>
  </si>
  <si>
    <t>/funding-round/a1f97741828dd2c6dc348559855babf8</t>
  </si>
  <si>
    <t>/organization/ip-shark</t>
  </si>
  <si>
    <t>/funding-round/4989589e59f364ddbe24736c7076bfb6</t>
  </si>
  <si>
    <t>/ORGANIZATION/IP-STREET</t>
  </si>
  <si>
    <t>/funding-round/161d4fa7b5a5b2c8ffe5b0eb274242d5</t>
  </si>
  <si>
    <t>/organization/ip-street</t>
  </si>
  <si>
    <t>/funding-round/4a1899dc520b556460f479c0db1273f7</t>
  </si>
  <si>
    <t>/funding-round/6520225569e6239c14afa8264bb36cc8</t>
  </si>
  <si>
    <t>/funding-round/70647f0bd0d10a603b03993021acedc9</t>
  </si>
  <si>
    <t>/ORGANIZATION/IP-UNITY</t>
  </si>
  <si>
    <t>/funding-round/d26840f843fedb2bcf77f00633a44515</t>
  </si>
  <si>
    <t>/organization/ipadio</t>
  </si>
  <si>
    <t>/funding-round/afedcb367a22e52ff0deefc340939b40</t>
  </si>
  <si>
    <t>/ORGANIZATION/IPANEMA-TECHNOLOGIES</t>
  </si>
  <si>
    <t>/funding-round/4a5f77eb472e588569c7d8cfecba2765</t>
  </si>
  <si>
    <t>/organization/ipanema-technologies</t>
  </si>
  <si>
    <t>/funding-round/f9b89db6360ef45073bff12a48984a13</t>
  </si>
  <si>
    <t>/ORGANIZATION/IPARTIE</t>
  </si>
  <si>
    <t>/funding-round/c2d60d009650668b1288db8171e94a2b</t>
  </si>
  <si>
    <t>/organization/iparty</t>
  </si>
  <si>
    <t>/funding-round/6333bd5ce2304701cfe6aca48d14d72d</t>
  </si>
  <si>
    <t>/ORGANIZATION/IPARTY</t>
  </si>
  <si>
    <t>/funding-round/8a9ab9521e2f62cfa3ffefebff651fe0</t>
  </si>
  <si>
    <t>/organization/ipaster</t>
  </si>
  <si>
    <t>/funding-round/6d2c412e56bcbb707defb3880c2affe8</t>
  </si>
  <si>
    <t>/ORGANIZATION/IPASTER</t>
  </si>
  <si>
    <t>/funding-round/f508f66f02c64f7a40ac43264deaac9d</t>
  </si>
  <si>
    <t>/organization/ipatter-com</t>
  </si>
  <si>
    <t>/funding-round/2e3331124bad77dff5d97e4acfdd8db7</t>
  </si>
  <si>
    <t>/ORGANIZATION/IPATTER-COM</t>
  </si>
  <si>
    <t>/funding-round/7fb8ebadd61f73768e4a3e8d7ef1c4b9</t>
  </si>
  <si>
    <t>/organization/ipawn</t>
  </si>
  <si>
    <t>/funding-round/8ea52bda38697e381d4e6d33fa2f95c8</t>
  </si>
  <si>
    <t>/ORGANIZATION/IPAWN</t>
  </si>
  <si>
    <t>/funding-round/f21f1c58dac1b2f5b41a62c49020ba1d</t>
  </si>
  <si>
    <t>/organization/ipayment</t>
  </si>
  <si>
    <t>/funding-round/24c057549f808654ea9e55fdb1249b93</t>
  </si>
  <si>
    <t>/ORGANIZATION/IPAYST</t>
  </si>
  <si>
    <t>/funding-round/b3185cd609bd67f286459729b7f8ea3c</t>
  </si>
  <si>
    <t>/organization/ipayst</t>
  </si>
  <si>
    <t>/funding-round/cba72d9c535567dd7b286836fa0e5b21</t>
  </si>
  <si>
    <t>/funding-round/f7e4a2270ba9eb7f4286c7286001317a</t>
  </si>
  <si>
    <t>/organization/ipcreate</t>
  </si>
  <si>
    <t>/funding-round/167bb00b6815d24e10863b57a39a025d</t>
  </si>
  <si>
    <t>/ORGANIZATION/IPCREATE</t>
  </si>
  <si>
    <t>/funding-round/3aaff04a07599cfe2087b8dd06ff8b40</t>
  </si>
  <si>
    <t>/funding-round/3b000bf5a235993304e174c9aadfcbc8</t>
  </si>
  <si>
    <t>/funding-round/4c9aa0ddae5e508b0937c486d56d8e58</t>
  </si>
  <si>
    <t>/organization/ipdatatel</t>
  </si>
  <si>
    <t>/funding-round/f934cebd92d57f83290f7fa7f788ceb3</t>
  </si>
  <si>
    <t>/ORGANIZATION/IPDIA</t>
  </si>
  <si>
    <t>/funding-round/6c6fa99f54cdab779aeddd5b354605f1</t>
  </si>
  <si>
    <t>/organization/ipeak-networks</t>
  </si>
  <si>
    <t>/funding-round/611856b6e9e9f1a9aaf59fe5855a6935</t>
  </si>
  <si>
    <t>/ORGANIZATION/IPEAK-NETWORKS</t>
  </si>
  <si>
    <t>/funding-round/8bc1aeb35591733f2ef0539dc154d8c2</t>
  </si>
  <si>
    <t>/funding-round/de6445f845f7618ac49051b26e1e99ed</t>
  </si>
  <si>
    <t>/funding-round/ff76c479ff1089296ca31198264a45ff</t>
  </si>
  <si>
    <t>/organization/ipeen</t>
  </si>
  <si>
    <t>/funding-round/c29bebb531a645fa71be158403b05f4e</t>
  </si>
  <si>
    <t>/ORGANIZATION/IPERCAST</t>
  </si>
  <si>
    <t>/funding-round/e28a5b9eb430270ad63ab4167c61383f</t>
  </si>
  <si>
    <t>/organization/iperceptions</t>
  </si>
  <si>
    <t>/funding-round/e12ce91b78fae00b38c4e6838f12aeaf</t>
  </si>
  <si>
    <t>/ORGANIZATION/IPERCEPTIONS</t>
  </si>
  <si>
    <t>/funding-round/e91e651a06767f56a7892a748a9c83bc</t>
  </si>
  <si>
    <t>/organization/iperia</t>
  </si>
  <si>
    <t>/funding-round/1413e28a4f02252df50a05d99b688475</t>
  </si>
  <si>
    <t>/ORGANIZATION/IPERIA</t>
  </si>
  <si>
    <t>/funding-round/c7f66c9febd58332f65d477c4cdb110d</t>
  </si>
  <si>
    <t>/organization/ipesa</t>
  </si>
  <si>
    <t>/funding-round/e48a02c92477bbbf1a67320305df3851</t>
  </si>
  <si>
    <t>/ORGANIZATION/IPEXPERT</t>
  </si>
  <si>
    <t>/funding-round/e34562957c07bf11d979c6ac1a8d7e1d</t>
  </si>
  <si>
    <t>/organization/ipextreme</t>
  </si>
  <si>
    <t>/funding-round/d8cb7352b789257d797ebe934110b515</t>
  </si>
  <si>
    <t>/ORGANIZATION/IPG</t>
  </si>
  <si>
    <t>/funding-round/71a85779549f9a2978fd99e07d258410</t>
  </si>
  <si>
    <t>/organization/ipg</t>
  </si>
  <si>
    <t>/funding-round/cc8cb619463c22b462dd0e6f25966718</t>
  </si>
  <si>
    <t>/ORGANIZATION/IPG-MAXX-ENTERTAINMENT-INDIA-P-LTD</t>
  </si>
  <si>
    <t>/funding-round/a238bf995dca1dba87db0c963de74e5b</t>
  </si>
  <si>
    <t>/organization/ipharro-media</t>
  </si>
  <si>
    <t>/funding-round/abfce119069e376c35fce0300e53b027</t>
  </si>
  <si>
    <t>/ORGANIZATION/IPHASE3</t>
  </si>
  <si>
    <t>/funding-round/0ff05e175588671a91ce92d1e2dbe8f7</t>
  </si>
  <si>
    <t>/organization/iphase3</t>
  </si>
  <si>
    <t>/funding-round/289bebb2e83ff272eb60e331c3f0983a</t>
  </si>
  <si>
    <t>/funding-round/af1249e0eca6279198451353c3db1177</t>
  </si>
  <si>
    <t>/funding-round/e47bf67f505053cf2bce7279a603ae0c</t>
  </si>
  <si>
    <t>/ORGANIZATION/IPHIGHWAY</t>
  </si>
  <si>
    <t>/funding-round/64e6ecf8a1c7b804a417746a141afdc8</t>
  </si>
  <si>
    <t>/organization/ipic-theaters</t>
  </si>
  <si>
    <t>/funding-round/cc64b2338560628b38b167a27b9b6542</t>
  </si>
  <si>
    <t>/ORGANIZATION/IPICO</t>
  </si>
  <si>
    <t>/funding-round/b7050f7948b39766e5f160be7f63563d</t>
  </si>
  <si>
    <t>/organization/ipierian</t>
  </si>
  <si>
    <t>/funding-round/0c37e26bb31143feba0c2275e9341699</t>
  </si>
  <si>
    <t>/ORGANIZATION/IPIERIAN</t>
  </si>
  <si>
    <t>/funding-round/27ebad75e10d89217c3e5c8d6c6559c4</t>
  </si>
  <si>
    <t>/funding-round/9bda487cdb3d0ae97ecf96bff64a4236</t>
  </si>
  <si>
    <t>/funding-round/b2cab7f1206e64406a20f6f95c17ee10</t>
  </si>
  <si>
    <t>/organization/ipin</t>
  </si>
  <si>
    <t>/funding-round/b88d17b25219bd646899ac25e98bea10</t>
  </si>
  <si>
    <t>/ORGANIZATION/IPINYOU</t>
  </si>
  <si>
    <t>/funding-round/49b66c950f83bd4439588ae7155d2422</t>
  </si>
  <si>
    <t>/organization/ipinyou</t>
  </si>
  <si>
    <t>/funding-round/5d1b416b63f2b8d3e508f7b3a50d3223</t>
  </si>
  <si>
    <t>/funding-round/ce634012dc06e004bf0f1509f0e250fa</t>
  </si>
  <si>
    <t>/organization/ipixcel</t>
  </si>
  <si>
    <t>/funding-round/1ed41c8887c8e5b3592b0399ad65c05e</t>
  </si>
  <si>
    <t>/ORGANIZATION/IPLING</t>
  </si>
  <si>
    <t>/funding-round/1b16b0e8bf3799bf6e212b9f76c224e8</t>
  </si>
  <si>
    <t>/organization/ipling</t>
  </si>
  <si>
    <t>/funding-round/87c3629224c288a1f17795adb6109ce1</t>
  </si>
  <si>
    <t>/funding-round/e25518f2a8cfe17582818decdeea4fa8</t>
  </si>
  <si>
    <t>/organization/iplocks</t>
  </si>
  <si>
    <t>/funding-round/66ece98f31668aca87d6a7e08c8131e9</t>
  </si>
  <si>
    <t>/ORGANIZATION/IPLOGIC</t>
  </si>
  <si>
    <t>/funding-round/326873c123a99b6957347b3660a2732c</t>
  </si>
  <si>
    <t>/organization/iplshop-brasil</t>
  </si>
  <si>
    <t>/funding-round/4fc31becb268bfb06f01a8d61486adeb</t>
  </si>
  <si>
    <t>/ORGANIZATION/IPLYTICS</t>
  </si>
  <si>
    <t>/funding-round/6ed5114fd416798c5e563a6fefeb0235</t>
  </si>
  <si>
    <t>/organization/iplytics</t>
  </si>
  <si>
    <t>/funding-round/ad8c11c83cc6431a6be7d3e0489e7ccc</t>
  </si>
  <si>
    <t>/ORGANIZATION/IPM-FRANCE</t>
  </si>
  <si>
    <t>/funding-round/a13e45fbdb2ebc12c0e7454a71ce04d2</t>
  </si>
  <si>
    <t>/organization/ipm-safety-services</t>
  </si>
  <si>
    <t>/funding-round/af4cf6feb43b92872c2e82770a171ff4</t>
  </si>
  <si>
    <t>/ORGANIZATION/IPMOBILENET</t>
  </si>
  <si>
    <t>/funding-round/6ca588840552bc4208feee49c213744b</t>
  </si>
  <si>
    <t>/organization/ipnet-solutions</t>
  </si>
  <si>
    <t>/funding-round/48b1a190ec9684921061bc499efbd4ab</t>
  </si>
  <si>
    <t>/ORGANIZATION/IPNETVOICE</t>
  </si>
  <si>
    <t>/funding-round/51fe7ddc9af9ea1b5113940ce1941f60</t>
  </si>
  <si>
    <t>/organization/ipnetwork</t>
  </si>
  <si>
    <t>/funding-round/338c490f1b47e48746375e7d23f48630</t>
  </si>
  <si>
    <t>/ORGANIZATION/IPOINTER</t>
  </si>
  <si>
    <t>/funding-round/58f756d16d4c5580e7dab1c3df3ebaa6</t>
  </si>
  <si>
    <t>/organization/ipolicy-networks</t>
  </si>
  <si>
    <t>/funding-round/369f74e16345c987325493e3890fe119</t>
  </si>
  <si>
    <t>/ORGANIZATION/IPOLICY-NETWORKS</t>
  </si>
  <si>
    <t>/funding-round/5960ab7542caab51f2b89207bebd258b</t>
  </si>
  <si>
    <t>/organization/iposen</t>
  </si>
  <si>
    <t>/funding-round/c96f672bc19094d182f9727108f3f631</t>
  </si>
  <si>
    <t>/ORGANIZATION/IPOSI</t>
  </si>
  <si>
    <t>/funding-round/039e97fd103e656b4bfdef6b24ea7823</t>
  </si>
  <si>
    <t>/organization/iposi</t>
  </si>
  <si>
    <t>/funding-round/8a53f2230f2c62c9580e5407940bd9d6</t>
  </si>
  <si>
    <t>/ORGANIZATION/IPOSITION</t>
  </si>
  <si>
    <t>/funding-round/74152c2739c24a867d2a9767b4213a96</t>
  </si>
  <si>
    <t>/organization/ipositioning</t>
  </si>
  <si>
    <t>/funding-round/3e45239efe017d0aff0ce5a537921aea</t>
  </si>
  <si>
    <t>/ORGANIZATION/IPOURIT</t>
  </si>
  <si>
    <t>/funding-round/8567fcb04c872112881bd3113e0c9c71</t>
  </si>
  <si>
    <t>/organization/ipourit</t>
  </si>
  <si>
    <t>/funding-round/cd28eaecfc05b080162c72512eab3a2e</t>
  </si>
  <si>
    <t>/funding-round/ff01a6973831e539cebbf532b903ebc1</t>
  </si>
  <si>
    <t>/organization/ipower-technologies</t>
  </si>
  <si>
    <t>/funding-round/ab47fe7e56647dc025ca7f309489e8e4</t>
  </si>
  <si>
    <t>/ORGANIZATION/IPOWERUP</t>
  </si>
  <si>
    <t>/funding-round/04e344da323a1a8ebb7b8c9c4c7626e5</t>
  </si>
  <si>
    <t>/organization/ipowerup</t>
  </si>
  <si>
    <t>/funding-round/0f51fe3873bc8e4e7de1f71f41341dee</t>
  </si>
  <si>
    <t>/funding-round/358ff78b129c52193265d70ed998b294</t>
  </si>
  <si>
    <t>/organization/ipowow</t>
  </si>
  <si>
    <t>/funding-round/ef56d5d2622e9f56edbb21f175ff3c65</t>
  </si>
  <si>
    <t>/ORGANIZATION/IPP-OF-AMERICA</t>
  </si>
  <si>
    <t>/funding-round/591ec36e5b40add872955794d5e1e078</t>
  </si>
  <si>
    <t>/organization/ipp-of-america</t>
  </si>
  <si>
    <t>/funding-round/63458a1a9273a57f6ef3c93d4aa8a9c5</t>
  </si>
  <si>
    <t>/funding-round/df7ac8a9fa02553ca4bbba498dba1478</t>
  </si>
  <si>
    <t>/organization/ippies</t>
  </si>
  <si>
    <t>/funding-round/d05b1f0e7f932e8f5dc53a8a55573e55</t>
  </si>
  <si>
    <t>/ORGANIZATION/IPPLEX</t>
  </si>
  <si>
    <t>/funding-round/d154f72704dfdd6ab2ada3461c801f45</t>
  </si>
  <si>
    <t>/organization/ipr-international</t>
  </si>
  <si>
    <t>/funding-round/4d3ff08589cd1879ec854532e82bcb45</t>
  </si>
  <si>
    <t>/ORGANIZATION/IPRACOM</t>
  </si>
  <si>
    <t>/funding-round/cf2fc1040eb51899f8424780fbe1e58f</t>
  </si>
  <si>
    <t>/organization/ipractice-group</t>
  </si>
  <si>
    <t>/funding-round/53cc25b7d9b52687a46d1e2b181746c2</t>
  </si>
  <si>
    <t>/ORGANIZATION/IPRACTICE-GROUP</t>
  </si>
  <si>
    <t>/funding-round/effce6c11c8fac5b149b003d14012a49</t>
  </si>
  <si>
    <t>/organization/ipractice-healthcare-consultants</t>
  </si>
  <si>
    <t>/funding-round/6c000cc39871530ad0de4984fb8265e8</t>
  </si>
  <si>
    <t>/ORGANIZATION/IPRICE</t>
  </si>
  <si>
    <t>/funding-round/cb2ef23cdef905f6187ca12e4e0ccbda</t>
  </si>
  <si>
    <t>/organization/iprint</t>
  </si>
  <si>
    <t>/funding-round/2c4759a80d24ca004d4541a4b79e3188</t>
  </si>
  <si>
    <t>/ORGANIZATION/IPRINT</t>
  </si>
  <si>
    <t>/funding-round/7318927f58ac39cbccc3bb01aa1c9792</t>
  </si>
  <si>
    <t>/funding-round/ba2eba05f90cec360aa3f1ac2895b53e</t>
  </si>
  <si>
    <t>/ORGANIZATION/IPRISM-GLOBAL</t>
  </si>
  <si>
    <t>/funding-round/f1a024d353fe86c5162e13ab96824491</t>
  </si>
  <si>
    <t>/organization/iprocure</t>
  </si>
  <si>
    <t>/funding-round/4462918771b257a8ae2f267a424ea4e4</t>
  </si>
  <si>
    <t>/ORGANIZATION/IPROF-LEARNING-SOLUTIONS</t>
  </si>
  <si>
    <t>/funding-round/0b08b0e63e79c8d76d2b37e8425009da</t>
  </si>
  <si>
    <t>/organization/iprof-learning-solutions</t>
  </si>
  <si>
    <t>/funding-round/d30bdbf0f3774a5b437d04714560ca9d</t>
  </si>
  <si>
    <t>/ORGANIZATION/IPROFILE</t>
  </si>
  <si>
    <t>/funding-round/6afcf154ed5087892cea44e492151582</t>
  </si>
  <si>
    <t>/organization/iprofile-ltd</t>
  </si>
  <si>
    <t>/funding-round/29cfb3bb08f6ccc6c092c769db5ba763</t>
  </si>
  <si>
    <t>/ORGANIZATION/IPROOF---THE-FOUNDATION-FOR-THE-INTERNET-OF-THINGSÂ„¢</t>
  </si>
  <si>
    <t>/funding-round/377f466394a34485b6e495f58c7eeb03</t>
  </si>
  <si>
    <t>/organization/ipropertyz</t>
  </si>
  <si>
    <t>/funding-round/c7466b55f6488fceda3ce557874e7088</t>
  </si>
  <si>
    <t>/ORGANIZATION/IPS-ACADEMIA-JAPAN</t>
  </si>
  <si>
    <t>/funding-round/e33fd326492d8cf58bcd736f0731f9b1</t>
  </si>
  <si>
    <t>/organization/ips-game-farmers</t>
  </si>
  <si>
    <t>/funding-round/4f85c78bc6c11ff62944f493f4572f41</t>
  </si>
  <si>
    <t>/ORGANIZATION/IPS-GROUP</t>
  </si>
  <si>
    <t>/funding-round/7081cfb581223f8d461f31e0830ad9f7</t>
  </si>
  <si>
    <t>/organization/ipsat-therapies</t>
  </si>
  <si>
    <t>/funding-round/2d0bd545310942c34f9820a8d6033d24</t>
  </si>
  <si>
    <t>/ORGANIZATION/IPSAT-THERAPIES</t>
  </si>
  <si>
    <t>/funding-round/a82f1d5519da31dcff87dec0c6ab88b2</t>
  </si>
  <si>
    <t>/organization/ipscape</t>
  </si>
  <si>
    <t>/funding-round/8c8188c27160dcbf5c929749ccf320e8</t>
  </si>
  <si>
    <t>/ORGANIZATION/IPSELEX</t>
  </si>
  <si>
    <t>/funding-round/2f5c8bcd86167cc997a08fbd5f33872a</t>
  </si>
  <si>
    <t>/organization/ipselex</t>
  </si>
  <si>
    <t>/funding-round/5e0cb3cf5467470ee0b6c4c130f62283</t>
  </si>
  <si>
    <t>/ORGANIZATION/IPSUM</t>
  </si>
  <si>
    <t>/funding-round/d217b70ff573fe03bb5272e98be4db85</t>
  </si>
  <si>
    <t>/organization/ipsum-energy</t>
  </si>
  <si>
    <t>/funding-round/264f0e3068e1d7ebedc86db37a7379ba</t>
  </si>
  <si>
    <t>/ORGANIZATION/IPSUM-ENERGY</t>
  </si>
  <si>
    <t>/funding-round/a1d45dce01bfed9fa60a5d11185b3bae</t>
  </si>
  <si>
    <t>/organization/ipsum-networks</t>
  </si>
  <si>
    <t>/funding-round/ce741b22d56a2741e6e5a4847f890af4</t>
  </si>
  <si>
    <t>/ORGANIZATION/IPTEGO</t>
  </si>
  <si>
    <t>/funding-round/a3a9e01c3869edb662129e6e3feaeaa1</t>
  </si>
  <si>
    <t>/organization/iptego</t>
  </si>
  <si>
    <t>/funding-round/b4ca819a95170ef43a8aa741c745f6a6</t>
  </si>
  <si>
    <t>/ORGANIZATION/IPTIVIA</t>
  </si>
  <si>
    <t>/funding-round/afb80fd5b203df2b4d856e6631783ccd</t>
  </si>
  <si>
    <t>/organization/iptronics-a-s</t>
  </si>
  <si>
    <t>/funding-round/837ca6007252d06e49c7b8b1a493ca55</t>
  </si>
  <si>
    <t>/ORGANIZATION/IPTUNE</t>
  </si>
  <si>
    <t>/funding-round/6362eee4683a3798ae00c0676d98c239</t>
  </si>
  <si>
    <t>/organization/iptvbeat</t>
  </si>
  <si>
    <t>/funding-round/8d9d9ae37ad5bdf69622d9a71c89bdad</t>
  </si>
  <si>
    <t>/ORGANIZATION/IPTVBEAT</t>
  </si>
  <si>
    <t>/funding-round/b1687aa405c57c68a941b1b7b6eb4f77</t>
  </si>
  <si>
    <t>/organization/ipv</t>
  </si>
  <si>
    <t>/funding-round/0a8f46f829e67b007b55fa30e2c18ee8</t>
  </si>
  <si>
    <t>/ORGANIZATION/IPVISION</t>
  </si>
  <si>
    <t>/funding-round/0f02eea4e07bc502464ffca7e4460da1</t>
  </si>
  <si>
    <t>/organization/ipvive-inc</t>
  </si>
  <si>
    <t>/funding-round/1fe991c62598edda39cd4532c7a1c9b5</t>
  </si>
  <si>
    <t>/ORGANIZATION/IPVIVE-INC</t>
  </si>
  <si>
    <t>/funding-round/2307d84a4ff5c22fe1e33d3745b8caef</t>
  </si>
  <si>
    <t>/funding-round/c5994d87f724227592683cb4b0f5e634</t>
  </si>
  <si>
    <t>/ORGANIZATION/IPWIRELESS</t>
  </si>
  <si>
    <t>/funding-round/42e69733163054fabf71dd902444c289</t>
  </si>
  <si>
    <t>/organization/ipwireless</t>
  </si>
  <si>
    <t>/funding-round/4df3a2f1070c7dcd758ffd948f2994b3</t>
  </si>
  <si>
    <t>/funding-round/66a0182d120661d1f278b34b38423c5d</t>
  </si>
  <si>
    <t>/organization/ipx</t>
  </si>
  <si>
    <t>/funding-round/80c3ce40db35513521760f8320a2c45c</t>
  </si>
  <si>
    <t>/ORGANIZATION/IPXI</t>
  </si>
  <si>
    <t>/funding-round/218ebad68aa644e349dfbdcecca9c30f</t>
  </si>
  <si>
    <t>/organization/iq-browser</t>
  </si>
  <si>
    <t>/funding-round/2a188a04faaea4981f5987f3041b8c71</t>
  </si>
  <si>
    <t>/ORGANIZATION/IQ-ELITE</t>
  </si>
  <si>
    <t>/funding-round/236c9a5d07061bbf93fb9b1e24af51b2</t>
  </si>
  <si>
    <t>/organization/iq-elite</t>
  </si>
  <si>
    <t>/funding-round/9f5345488b80b705d1d4f440a1042f2d</t>
  </si>
  <si>
    <t>/funding-round/c769cf123bfa2819b3a12e29c1b25c14</t>
  </si>
  <si>
    <t>/organization/iq-engines</t>
  </si>
  <si>
    <t>/funding-round/6b3465f220b5a60545ad01f40bba7b06</t>
  </si>
  <si>
    <t>/ORGANIZATION/IQ-FRIENDS</t>
  </si>
  <si>
    <t>/funding-round/e19b95c1acb72eed7b6b69add74b1c2e</t>
  </si>
  <si>
    <t>/organization/iq-logic</t>
  </si>
  <si>
    <t>/funding-round/4c38dcd742204b3fa83899b54b1ae7c4</t>
  </si>
  <si>
    <t>/ORGANIZATION/IQ-MEDIA-CORP</t>
  </si>
  <si>
    <t>/funding-round/2d8afc9f556a4ea6c74dbd23e12865eb</t>
  </si>
  <si>
    <t>/organization/iq-media-corp</t>
  </si>
  <si>
    <t>/funding-round/8bb9e0e152bd729b15182803c9e425fc</t>
  </si>
  <si>
    <t>/ORGANIZATION/IQ-TAXI</t>
  </si>
  <si>
    <t>/funding-round/88af9f5355c9c8ea2d9218bdbb43cb4a</t>
  </si>
  <si>
    <t>/organization/iq-technologies</t>
  </si>
  <si>
    <t>/funding-round/77c44968f806ed34de85e61d53a269ca</t>
  </si>
  <si>
    <t>/ORGANIZATION/IQAPLA-2</t>
  </si>
  <si>
    <t>/funding-round/910be63736746fcd2cace61050c2bdd2</t>
  </si>
  <si>
    <t>/organization/iqcard</t>
  </si>
  <si>
    <t>/funding-round/37ac225119b9f27c6c8c6a016cbcfb06</t>
  </si>
  <si>
    <t>/ORGANIZATION/IQCARD</t>
  </si>
  <si>
    <t>/funding-round/484ac0719ed3f962b75cff3c0d174efb</t>
  </si>
  <si>
    <t>/funding-round/88060f8632e495ff6f003592597a38fb</t>
  </si>
  <si>
    <t>/funding-round/e491e71b651a5c93308c02591bab4e3e</t>
  </si>
  <si>
    <t>/organization/iqcopay</t>
  </si>
  <si>
    <t>/funding-round/29d9c697a85465ca1ec36d6515754ab8</t>
  </si>
  <si>
    <t>/ORGANIZATION/IQCOPAY</t>
  </si>
  <si>
    <t>/funding-round/4ed6a84c9f694d9a16632c3cd2739959</t>
  </si>
  <si>
    <t>/organization/iqiyi</t>
  </si>
  <si>
    <t>/funding-round/b102730a04a8723f0be0610aea5916c3</t>
  </si>
  <si>
    <t>/ORGANIZATION/IQIYI</t>
  </si>
  <si>
    <t>/funding-round/d6bd213b2b81971457a339c0b9eca148</t>
  </si>
  <si>
    <t>/organization/iqlect</t>
  </si>
  <si>
    <t>/funding-round/deec5b97808a399c108344db731e474f</t>
  </si>
  <si>
    <t>/ORGANIZATION/IQMAX</t>
  </si>
  <si>
    <t>/funding-round/57e343618295002d8b4eb09f5b175836</t>
  </si>
  <si>
    <t>/organization/iqmax</t>
  </si>
  <si>
    <t>/funding-round/5f23ca0bf56aa2f5be90c8597a67a73e</t>
  </si>
  <si>
    <t>/funding-round/66093f2789ba43ee023346c0faddff09</t>
  </si>
  <si>
    <t>/organization/iqms</t>
  </si>
  <si>
    <t>/funding-round/7e1547232704ba517e0a005e4928a3b2</t>
  </si>
  <si>
    <t>/ORGANIZATION/IQMS</t>
  </si>
  <si>
    <t>/funding-round/c3217bba7404fd1f725eaa7cfe10f26d</t>
  </si>
  <si>
    <t>/organization/iqnavigator</t>
  </si>
  <si>
    <t>/funding-round/020f3d9e3f14dbcaa791d46d66fa1c02</t>
  </si>
  <si>
    <t>/ORGANIZATION/IQR-CONSULTING</t>
  </si>
  <si>
    <t>/funding-round/f7628d47e69e6d5e3711dac737e215e3</t>
  </si>
  <si>
    <t>/organization/iqs-2</t>
  </si>
  <si>
    <t>/funding-round/04f9507196cfd854c3c08c2726c74233</t>
  </si>
  <si>
    <t>/ORGANIZATION/IQS-2</t>
  </si>
  <si>
    <t>/funding-round/5b1abe1e1313ef80e967edc99f3dad1f</t>
  </si>
  <si>
    <t>/organization/iqua</t>
  </si>
  <si>
    <t>/funding-round/230c974281b148ed39fd32581c57883a</t>
  </si>
  <si>
    <t>/ORGANIZATION/IQUA</t>
  </si>
  <si>
    <t>/funding-round/66de45d036c562cfbe4cb7d02aa24fa2</t>
  </si>
  <si>
    <t>/organization/iquantifi</t>
  </si>
  <si>
    <t>/funding-round/161e728a0569984822f346afa0a03d65</t>
  </si>
  <si>
    <t>/ORGANIZATION/IQUANTIFI</t>
  </si>
  <si>
    <t>/funding-round/5c9868ee360f51dd5d4881d5113054b5</t>
  </si>
  <si>
    <t>/organization/iquartic</t>
  </si>
  <si>
    <t>/funding-round/28fdf28a189eca635e09617f5c1c8782</t>
  </si>
  <si>
    <t>/ORGANIZATION/IQUEST-ANALYTICS</t>
  </si>
  <si>
    <t>/funding-round/d1b3794752eab260dc3c775d0c889722</t>
  </si>
  <si>
    <t>/organization/iquest-analytics</t>
  </si>
  <si>
    <t>/funding-round/e4bb94e5f5dd5ae9a97baa8ec0ae7797</t>
  </si>
  <si>
    <t>/ORGANIZATION/IQUMULUS</t>
  </si>
  <si>
    <t>/funding-round/6579e4ba94bffd5895b9766e545f3926</t>
  </si>
  <si>
    <t>/organization/iquum</t>
  </si>
  <si>
    <t>/funding-round/5c9cafb70fa9d1e4fd17fe481d11de43</t>
  </si>
  <si>
    <t>/ORGANIZATION/IQVCLOUD</t>
  </si>
  <si>
    <t>/funding-round/367ad972e445d55743d321ad381b4373</t>
  </si>
  <si>
    <t>/organization/iqzone</t>
  </si>
  <si>
    <t>/funding-round/b776cd1949b298492e2bff4b2a6b370f</t>
  </si>
  <si>
    <t>/ORGANIZATION/IR-DIAGNOSTYX</t>
  </si>
  <si>
    <t>/funding-round/3f09c0dcbdf619ada3dc7deb0431517a</t>
  </si>
  <si>
    <t>/organization/ir-media-ventures</t>
  </si>
  <si>
    <t>/funding-round/695daec3e7fcdb6a700031973d400f5e</t>
  </si>
  <si>
    <t>/ORGANIZATION/IRATES</t>
  </si>
  <si>
    <t>/funding-round/8b090c5826022febc34430a684fea8ce</t>
  </si>
  <si>
    <t>/organization/irccloud</t>
  </si>
  <si>
    <t>/funding-round/d5bf8056e988a006d5f786a16c7cae55</t>
  </si>
  <si>
    <t>/ORGANIZATION/IREAD-NEW-MEDIA</t>
  </si>
  <si>
    <t>/funding-round/c247f1a2119f754e9c379ee1327d1e36</t>
  </si>
  <si>
    <t>/organization/ireff</t>
  </si>
  <si>
    <t>/funding-round/34741260da9db17abb1e328b805db450</t>
  </si>
  <si>
    <t>/ORGANIZATION/IRETRON-INC</t>
  </si>
  <si>
    <t>/funding-round/6712c81b9ebb0784e9d14f5599f64a87</t>
  </si>
  <si>
    <t>/organization/irewardchart</t>
  </si>
  <si>
    <t>/funding-round/c9d1a4a5cfcaeefd509bce9e0cc1d571</t>
  </si>
  <si>
    <t>/ORGANIZATION/IREWIND</t>
  </si>
  <si>
    <t>/funding-round/77f420d79646e69bcda760181c7f70ee</t>
  </si>
  <si>
    <t>/organization/irewind</t>
  </si>
  <si>
    <t>/funding-round/e9b8528f1926115168bec000b5798e99</t>
  </si>
  <si>
    <t>/ORGANIZATION/IREX-TECHNOLOGIES</t>
  </si>
  <si>
    <t>/funding-round/870783ddd0aa1a482bbd078d594e54c1</t>
  </si>
  <si>
    <t>/organization/irex-technologies</t>
  </si>
  <si>
    <t>/funding-round/f96679f47ca21f4c095a0edc57ddd0e1</t>
  </si>
  <si>
    <t>/ORGANIZATION/IREZQ</t>
  </si>
  <si>
    <t>/funding-round/8bf45b0537b33f01b0ea2c1827c7a114</t>
  </si>
  <si>
    <t>/organization/irhythm</t>
  </si>
  <si>
    <t>/funding-round/0ef50c29b052199e2fef5c852803cd30</t>
  </si>
  <si>
    <t>/ORGANIZATION/IRHYTHM</t>
  </si>
  <si>
    <t>/funding-round/12110dff696a5434e69821c9f931f5ea</t>
  </si>
  <si>
    <t>/funding-round/1ef18fb8ddbdcb643eecfed73e5fcdbb</t>
  </si>
  <si>
    <t>/funding-round/348c87bc8eda6566074514f71de874fc</t>
  </si>
  <si>
    <t>/funding-round/38b1bd2f194242763a10516b1442f17e</t>
  </si>
  <si>
    <t>/funding-round/3f7c00318c19cceca154ad6e44fee884</t>
  </si>
  <si>
    <t>/funding-round/4b74cdb7d8ecd959484452e290993bbc</t>
  </si>
  <si>
    <t>/funding-round/dfc36dce62fab2c780db1c3e262ba6e9</t>
  </si>
  <si>
    <t>/funding-round/e23b3f77187696952218decc7503aa55</t>
  </si>
  <si>
    <t>/funding-round/fa92d243d9957c3a989109c45b5ee6c6</t>
  </si>
  <si>
    <t>/funding-round/fb3595a3e082970bd9e953efbc60de06</t>
  </si>
  <si>
    <t>/ORGANIZATION/IRI</t>
  </si>
  <si>
    <t>/funding-round/5c4bb44b20b89d2f7fee0286ecfc3ec2</t>
  </si>
  <si>
    <t>/organization/iri-group-holdings</t>
  </si>
  <si>
    <t>/funding-round/429b119bba6b392a236087faee893222</t>
  </si>
  <si>
    <t>/ORGANIZATION/IRI-GROUP-HOLDINGS</t>
  </si>
  <si>
    <t>/funding-round/b681f93efa3f33763404a0fc9f9d0b0e</t>
  </si>
  <si>
    <t>/organization/iridescent-entertainment</t>
  </si>
  <si>
    <t>/funding-round/8de01484aecf03c2677cdacf0e900131</t>
  </si>
  <si>
    <t>/ORGANIZATION/IRIDGE</t>
  </si>
  <si>
    <t>/funding-round/5d31a2f3397d319c4c322299a198170e</t>
  </si>
  <si>
    <t>/organization/iridge</t>
  </si>
  <si>
    <t>/funding-round/71cebe29d250e00f6114f064f5e34c30</t>
  </si>
  <si>
    <t>/ORGANIZATION/IRIDIAN-TECHNOLOGIES</t>
  </si>
  <si>
    <t>/funding-round/82206e86b0dc8ec7c468e50fcb9bf926</t>
  </si>
  <si>
    <t>/organization/iridigm-display-corporation</t>
  </si>
  <si>
    <t>/funding-round/1c8c47ed387cf7870e6ca7c16255326e</t>
  </si>
  <si>
    <t>/ORGANIZATION/IRIDIGM-DISPLAY-CORPORATION</t>
  </si>
  <si>
    <t>/funding-round/c22176f808767fe082c3b96d91be222e</t>
  </si>
  <si>
    <t>20-05-2004</t>
  </si>
  <si>
    <t>/organization/iris-experience</t>
  </si>
  <si>
    <t>/funding-round/94531b893c72b5cb3b5cdf867dec8d77</t>
  </si>
  <si>
    <t>/ORGANIZATION/IRIS-EXPERIENCE</t>
  </si>
  <si>
    <t>/funding-round/c029cf13b8b3d38b143f03670228cbe3</t>
  </si>
  <si>
    <t>/organization/iris-mobile</t>
  </si>
  <si>
    <t>/funding-round/4293d84a92b4f5bb22586599315fc460</t>
  </si>
  <si>
    <t>/ORGANIZATION/IRIS-MOBILE</t>
  </si>
  <si>
    <t>/funding-round/4835d0ba5816205f31d6ddb5ee0da0e1</t>
  </si>
  <si>
    <t>/organization/iris-pr-software</t>
  </si>
  <si>
    <t>/funding-round/5664801dd2bde529be96048040b06c1f</t>
  </si>
  <si>
    <t>/ORGANIZATION/IRIS-RFID</t>
  </si>
  <si>
    <t>/funding-round/118e8333b9d3bb6d2f52d08ce86e7c41</t>
  </si>
  <si>
    <t>/organization/iris-tv</t>
  </si>
  <si>
    <t>/funding-round/4bd4e9875e1a9027e4d19ed676ca5605</t>
  </si>
  <si>
    <t>/ORGANIZATION/IRIS-TV</t>
  </si>
  <si>
    <t>/funding-round/83675182d9ec45282875a5b8116a1c76</t>
  </si>
  <si>
    <t>/organization/irise</t>
  </si>
  <si>
    <t>/funding-round/c3dddc18fd74a7cd51d7285e8b7aeffe</t>
  </si>
  <si>
    <t>/ORGANIZATION/IRISE</t>
  </si>
  <si>
    <t>/funding-round/fe2cb0487664d4448d9c8815a7aa0138</t>
  </si>
  <si>
    <t>/organization/irisnote</t>
  </si>
  <si>
    <t>/funding-round/ef7eb9125edbb595cd3625da029effca</t>
  </si>
  <si>
    <t>/ORGANIZATION/IRISS-COFFEE-AND-TEA-ROOM</t>
  </si>
  <si>
    <t>/funding-round/06d1c4d7344108356802c86da942e777</t>
  </si>
  <si>
    <t>/organization/iristrace</t>
  </si>
  <si>
    <t>/funding-round/192dad1570cdef894a90cfc6a24eaece</t>
  </si>
  <si>
    <t>/ORGANIZATION/IRISTRACE</t>
  </si>
  <si>
    <t>/funding-round/8e8998d922e1fab5ae5569e6ebb6b07f</t>
  </si>
  <si>
    <t>/funding-round/b0df9c9a4451d61c5fb0426f3cf225a6</t>
  </si>
  <si>
    <t>/funding-round/c96a04a6c525c95f755c1ba0471318fd</t>
  </si>
  <si>
    <t>/organization/irisvr-inc</t>
  </si>
  <si>
    <t>/funding-round/2af0f7c616e9616ebeffe140e97ade03</t>
  </si>
  <si>
    <t>/ORGANIZATION/IRISVR-INC</t>
  </si>
  <si>
    <t>/funding-round/8013e64072d0daf4eca7bb84c4884124</t>
  </si>
  <si>
    <t>/organization/irisys</t>
  </si>
  <si>
    <t>/funding-round/4294aea89fd1d381226c84e44132e6e5</t>
  </si>
  <si>
    <t>/ORGANIZATION/IRL</t>
  </si>
  <si>
    <t>/funding-round/0081cb394e2ff6f25b508847b3987607</t>
  </si>
  <si>
    <t>/organization/irl-gaming</t>
  </si>
  <si>
    <t>/funding-round/1edcf2d440374a6fd0824936712dcc84</t>
  </si>
  <si>
    <t>/ORGANIZATION/IRLYNX</t>
  </si>
  <si>
    <t>/funding-round/26bda05a615adc59830ae74befc9488f</t>
  </si>
  <si>
    <t>/organization/irmedx</t>
  </si>
  <si>
    <t>/funding-round/f2d503383fa7fc01ff4d6973f4e8cfe4</t>
  </si>
  <si>
    <t>/ORGANIZATION/IROA-TECHNOLOGIES</t>
  </si>
  <si>
    <t>/funding-round/c409cafabe04bbc66617f0d7aa839e38</t>
  </si>
  <si>
    <t>/organization/irocke</t>
  </si>
  <si>
    <t>/funding-round/036ac8f415ffbcc32c5d5fce1cddc625</t>
  </si>
  <si>
    <t>/ORGANIZATION/IROCKE</t>
  </si>
  <si>
    <t>/funding-round/0847a6b8776399af59d3c762c76306d9</t>
  </si>
  <si>
    <t>/funding-round/472c3f7a82dcbb306a92e3ed5ad8920a</t>
  </si>
  <si>
    <t>/funding-round/95684b297112406bf9cacb31708edbfa</t>
  </si>
  <si>
    <t>/organization/irofit</t>
  </si>
  <si>
    <t>/funding-round/30d11ec2a3f91db619cda414da5da549</t>
  </si>
  <si>
    <t>/ORGANIZATION/IROFIT</t>
  </si>
  <si>
    <t>/funding-round/df52a5ba602a88034da362a3389be1ae</t>
  </si>
  <si>
    <t>/funding-round/e41789b44bba6bffcb5aac0e6bf303c6</t>
  </si>
  <si>
    <t>/ORGANIZATION/IROKO-PARTNERS</t>
  </si>
  <si>
    <t>/funding-round/10f92cfc04a0404e84efb90bb2a2f90b</t>
  </si>
  <si>
    <t>/organization/iroko-partners</t>
  </si>
  <si>
    <t>/funding-round/af3caa8da263cbac991e440d78641a73</t>
  </si>
  <si>
    <t>/ORGANIZATION/IROKO-PHARMACEUTICALS</t>
  </si>
  <si>
    <t>/funding-round/d711c764882b30ee193a5a774d714ed5</t>
  </si>
  <si>
    <t>/organization/iron-belt-studios</t>
  </si>
  <si>
    <t>/funding-round/32c8a910dafa512d513eec87329aeddf</t>
  </si>
  <si>
    <t>/ORGANIZATION/IRON-BELT-STUDIOS</t>
  </si>
  <si>
    <t>/funding-round/75b66e8989194e6ebf6a3c04ae292c44</t>
  </si>
  <si>
    <t>/organization/iron-drone-inc</t>
  </si>
  <si>
    <t>/funding-round/7b9e4ee1f7c281faa86fa8d69f0a0655</t>
  </si>
  <si>
    <t>/ORGANIZATION/IRON-DRONE-INC</t>
  </si>
  <si>
    <t>/funding-round/be50cfe30d3f928bd404dc79b7a5d869</t>
  </si>
  <si>
    <t>/organization/iron-gaming</t>
  </si>
  <si>
    <t>/funding-round/1ec087f7440a73ec7650f87466fd5f43</t>
  </si>
  <si>
    <t>/ORGANIZATION/IRON-GAMING</t>
  </si>
  <si>
    <t>/funding-round/9e0803cf2eb14fe2aec83d5978d6fac2</t>
  </si>
  <si>
    <t>/funding-round/da86718082ef754ab67c1df96f18b7e7</t>
  </si>
  <si>
    <t>/ORGANIZATION/IRON-IO</t>
  </si>
  <si>
    <t>/funding-round/33391b330cdcf4612cca6409f255fefb</t>
  </si>
  <si>
    <t>/organization/iron-io</t>
  </si>
  <si>
    <t>/funding-round/4cdf446aa4e1512bc1b0779d123340b8</t>
  </si>
  <si>
    <t>/funding-round/a4a8adea9cbb40683e6c72583e09a47c</t>
  </si>
  <si>
    <t>/organization/iron-peak-advisors</t>
  </si>
  <si>
    <t>/funding-round/323f79b970960cedc02281be96712c4f</t>
  </si>
  <si>
    <t>/ORGANIZATION/IRON-WILL-INNOVATIONS</t>
  </si>
  <si>
    <t>/funding-round/14a97122533e3ac511982f297f83c623</t>
  </si>
  <si>
    <t>/organization/ironcurtain-entertainment</t>
  </si>
  <si>
    <t>/funding-round/7275440465242c268b113fe2474e41a1</t>
  </si>
  <si>
    <t>/ORGANIZATION/IRONCURTAIN-ENTERTAINMENT</t>
  </si>
  <si>
    <t>/funding-round/ac8b72030650fa0f2dfeae148e1dc2e9</t>
  </si>
  <si>
    <t>/organization/irongate</t>
  </si>
  <si>
    <t>/funding-round/0e9a1afde303409e693ecc962ab19094</t>
  </si>
  <si>
    <t>/ORGANIZATION/IRONGATE</t>
  </si>
  <si>
    <t>/funding-round/d3972d5d488d733eded412a3bdfac2c2</t>
  </si>
  <si>
    <t>/organization/ironnet-cybersecurity</t>
  </si>
  <si>
    <t>/funding-round/ed5944e2af4382d71df6370537bbc401</t>
  </si>
  <si>
    <t>/ORGANIZATION/IRONPEARL</t>
  </si>
  <si>
    <t>/funding-round/92ab3ef7e8040a455d4b7bcf0789fb4c</t>
  </si>
  <si>
    <t>/organization/ironplanet</t>
  </si>
  <si>
    <t>/funding-round/03bd85480ee91724ad9fa3f88e7936a2</t>
  </si>
  <si>
    <t>/ORGANIZATION/IRONPLANET</t>
  </si>
  <si>
    <t>/funding-round/1ea90f05ac8ff12e850893afa35b9c07</t>
  </si>
  <si>
    <t>/funding-round/20a9ff3d8443169987c8b049e18f0039</t>
  </si>
  <si>
    <t>/funding-round/47c856498f9bf53007ab6fa547a30af2</t>
  </si>
  <si>
    <t>/funding-round/51bcddf93eade2353887055eb43668ad</t>
  </si>
  <si>
    <t>/funding-round/a9c06cc873a0f8426b842be2095b9766</t>
  </si>
  <si>
    <t>/funding-round/c09074cb9b7d456915e9a12ba3a59d5e</t>
  </si>
  <si>
    <t>/ORGANIZATION/IRONPORT</t>
  </si>
  <si>
    <t>/funding-round/9d171c8d4a01c97749b5cecfd2432f0c</t>
  </si>
  <si>
    <t>25-06-2002</t>
  </si>
  <si>
    <t>/organization/ironport</t>
  </si>
  <si>
    <t>/funding-round/b24c4be49d110a2d95c7cf8e2426f605</t>
  </si>
  <si>
    <t>25-10-2004</t>
  </si>
  <si>
    <t>/ORGANIZATION/IRONROAD-USA</t>
  </si>
  <si>
    <t>/funding-round/f8f945cdecdbfc262b5fc043f231d250</t>
  </si>
  <si>
    <t>/organization/ironsource</t>
  </si>
  <si>
    <t>/funding-round/4582e26ce47b3c98310432c123c9142c</t>
  </si>
  <si>
    <t>/ORGANIZATION/IRONSOURCE</t>
  </si>
  <si>
    <t>/funding-round/6997b5c9beb56cd5e89fd4b786dfa92b</t>
  </si>
  <si>
    <t>/organization/ironstar-helsinki</t>
  </si>
  <si>
    <t>/funding-round/729f38076ca70c632c6b53ce8d26008c</t>
  </si>
  <si>
    <t>/ORGANIZATION/IRONWOOD-PHARMACEUTICALS</t>
  </si>
  <si>
    <t>/funding-round/39e965ac80ef668e4eee6ead5f201434</t>
  </si>
  <si>
    <t>/organization/ironwood-pharmaceuticals</t>
  </si>
  <si>
    <t>/funding-round/3b7a68cee7fa116a0b12ac89110e7faf</t>
  </si>
  <si>
    <t>/funding-round/49adb878afca0af52f40fd84db6d8cf8</t>
  </si>
  <si>
    <t>/funding-round/5f372b7d3a5b5d5f27f090fc4c636b54</t>
  </si>
  <si>
    <t>/funding-round/68da4c031c9774c894de389aa66cbb91</t>
  </si>
  <si>
    <t>/funding-round/6ef0b25a8235790375f1418063071864</t>
  </si>
  <si>
    <t>/funding-round/84e60700af402657a3be7a7fea47803a</t>
  </si>
  <si>
    <t>/funding-round/eb285f819f2ec53f0d692389665f419b</t>
  </si>
  <si>
    <t>/ORGANIZATION/IROYA-K-K</t>
  </si>
  <si>
    <t>/funding-round/9887cffda3c3d2c577115d9d64e7b767</t>
  </si>
  <si>
    <t>/organization/irrigation-water-techologies-america</t>
  </si>
  <si>
    <t>/funding-round/248b622dae06e53aecc7144e562f2fe6</t>
  </si>
  <si>
    <t>/ORGANIZATION/IRTH-SOLUTIONS</t>
  </si>
  <si>
    <t>/funding-round/58118e76156ac80b1cbad213dc57d1da</t>
  </si>
  <si>
    <t>/organization/irule</t>
  </si>
  <si>
    <t>/funding-round/6b18fe3ef30b9567ede4f4922cefaf9a</t>
  </si>
  <si>
    <t>/ORGANIZATION/IRULE</t>
  </si>
  <si>
    <t>/funding-round/873663102c91909a1febfa2cee1c3839</t>
  </si>
  <si>
    <t>/funding-round/8f3eb9e72cccb2097dd6e3af40bad10d</t>
  </si>
  <si>
    <t>/funding-round/c67a55777c5b7d40c9bbfd7d3a07051f</t>
  </si>
  <si>
    <t>/organization/irvine-sensors-corporation</t>
  </si>
  <si>
    <t>/funding-round/1b36a74c728d536350b03ff105796662</t>
  </si>
  <si>
    <t>/ORGANIZATION/IRVINE-SENSORS-CORPORATION</t>
  </si>
  <si>
    <t>/funding-round/3e6cb5e7d03b64fd8f1a4b2722f517d8</t>
  </si>
  <si>
    <t>/funding-round/6408d779b1cef244f553fd7af41f59f8</t>
  </si>
  <si>
    <t>/funding-round/7e5d11d5610995384c05f9955e20bc1e</t>
  </si>
  <si>
    <t>/funding-round/8358892667f4ceb758c9b1067c5c73fb</t>
  </si>
  <si>
    <t>/funding-round/883f0b0692380a8e636f7b7fa81fc1c5</t>
  </si>
  <si>
    <t>/funding-round/9b9aea522770a860c3abdddc8316ca66</t>
  </si>
  <si>
    <t>/funding-round/a32541d8c891117eafbb85dc4e42fa31</t>
  </si>
  <si>
    <t>/funding-round/c6269f3197b03760d688a768d52515d8</t>
  </si>
  <si>
    <t>/funding-round/d6234308c372370e0dbf9a0270bf64cc</t>
  </si>
  <si>
    <t>/funding-round/e71a3d8190a3d7913452edfd71e9ec7e</t>
  </si>
  <si>
    <t>/ORGANIZATION/IRX-REMINDER</t>
  </si>
  <si>
    <t>/funding-round/baa583402ab50188220727532f608d7a</t>
  </si>
  <si>
    <t>/organization/irx-therapeutics</t>
  </si>
  <si>
    <t>/funding-round/3329c70f20f9992532676cdbac0e9edb</t>
  </si>
  <si>
    <t>/ORGANIZATION/IRX-THERAPEUTICS</t>
  </si>
  <si>
    <t>/funding-round/54c7c26e324fc83016846aa627e1c6bc</t>
  </si>
  <si>
    <t>/funding-round/67b8b981952b8870381e92664e02ade2</t>
  </si>
  <si>
    <t>/funding-round/7ec8befd6c230664ffc933e85705df47</t>
  </si>
  <si>
    <t>/funding-round/d326bf7e9497c293d39834aec3ffb52c</t>
  </si>
  <si>
    <t>/funding-round/dd3e526584dcaed0b4a921df4376a554</t>
  </si>
  <si>
    <t>/organization/irynsoft</t>
  </si>
  <si>
    <t>/funding-round/946dfeea977a9ccde802e712099e6c4b</t>
  </si>
  <si>
    <t>/ORGANIZATION/IRYNSOFT</t>
  </si>
  <si>
    <t>/funding-round/b1666efaa6cfaa09b4a37f3603b50875</t>
  </si>
  <si>
    <t>/organization/is-decisions</t>
  </si>
  <si>
    <t>/funding-round/577879fcbec118d91df74dacf465a088</t>
  </si>
  <si>
    <t>/ORGANIZATION/IS-PHARMA</t>
  </si>
  <si>
    <t>/funding-round/c7ad01dbe74cdaa1131fc446ceea016c</t>
  </si>
  <si>
    <t>/organization/is-that-odd</t>
  </si>
  <si>
    <t>/funding-round/d723015e0fe7dc085223ec950c51bff9</t>
  </si>
  <si>
    <t>/ORGANIZATION/IS2CP</t>
  </si>
  <si>
    <t>/funding-round/2fce776b232c4e639423c34c029fc49c</t>
  </si>
  <si>
    <t>/organization/is3</t>
  </si>
  <si>
    <t>/funding-round/180af97db06799f8d109fb0bb18198c7</t>
  </si>
  <si>
    <t>/ORGANIZATION/ISABELLA-OLIVER</t>
  </si>
  <si>
    <t>/funding-round/b7c12db992fe24d338339027fe21f041</t>
  </si>
  <si>
    <t>/organization/isabella-products</t>
  </si>
  <si>
    <t>/funding-round/39bfc39289cd8f29f589e42c1223f7d6</t>
  </si>
  <si>
    <t>/ORGANIZATION/ISAGEN</t>
  </si>
  <si>
    <t>/funding-round/0bfeb52df0490010e130ccffb9d88d92</t>
  </si>
  <si>
    <t>/organization/isai</t>
  </si>
  <si>
    <t>/funding-round/5239d8fb6dc7bf13e7cd403bb6295991</t>
  </si>
  <si>
    <t>/ORGANIZATION/ISALE-GLOBAL</t>
  </si>
  <si>
    <t>/funding-round/19c667c86c31ac17ecf74b5f1962b4e3</t>
  </si>
  <si>
    <t>/organization/isango</t>
  </si>
  <si>
    <t>/funding-round/f37db0c0c04c50b14683b113925e619e</t>
  </si>
  <si>
    <t>/ORGANIZATION/ISARNA-THERAPEUTICS-GMBH</t>
  </si>
  <si>
    <t>/funding-round/2348fb4a2a881fa6511724b72fa498ce</t>
  </si>
  <si>
    <t>/organization/isarna-therapeutics-gmbh</t>
  </si>
  <si>
    <t>/funding-round/26abebc1ba5c9ccff6122c9faaa5806f</t>
  </si>
  <si>
    <t>/funding-round/2d93849d87b076572f8efe6cc14a05b3</t>
  </si>
  <si>
    <t>/funding-round/50dbafc25daeab219dfa3cf8b0c59edd</t>
  </si>
  <si>
    <t>/funding-round/74462c6d2761d63d1435a8f4d84b2212</t>
  </si>
  <si>
    <t>/funding-round/847ff93f8c0735e4eb8bf5a561be9713</t>
  </si>
  <si>
    <t>/funding-round/e5da981f840be68746206c24fc32e465</t>
  </si>
  <si>
    <t>/organization/isbx</t>
  </si>
  <si>
    <t>/funding-round/898bc3ebf144eb56594a8f648f26d600</t>
  </si>
  <si>
    <t>/ORGANIZATION/ISBX</t>
  </si>
  <si>
    <t>/funding-round/91286af5b7bc42228e897b08436c3298</t>
  </si>
  <si>
    <t>/organization/isc8</t>
  </si>
  <si>
    <t>/funding-round/fde39a59ef3515cb431b0babc1dfd145</t>
  </si>
  <si>
    <t>/ORGANIZATION/ISCHEMIA-CARE</t>
  </si>
  <si>
    <t>/funding-round/330457e1ba9c440f10cad959e379b9fe</t>
  </si>
  <si>
    <t>/organization/ischemia-care</t>
  </si>
  <si>
    <t>/funding-round/53251155c1d7faf29363722e75ffb072</t>
  </si>
  <si>
    <t>/funding-round/72fafb619f8c853840aafacceba0a13b</t>
  </si>
  <si>
    <t>/funding-round/a0301f42570470b5caf1c2887908c282</t>
  </si>
  <si>
    <t>/funding-round/a4173cdb54a7e074b37768d2d2bf8f7e</t>
  </si>
  <si>
    <t>/funding-round/d8082ab756b18ea03ae6277afbe1e587</t>
  </si>
  <si>
    <t>/funding-round/dfdb013a9e5af853f5c3ff17ec323995</t>
  </si>
  <si>
    <t>/funding-round/f8953ef737a21b482bee1fc1f3e91a7d</t>
  </si>
  <si>
    <t>/ORGANIZATION/ISCHEMIX</t>
  </si>
  <si>
    <t>/funding-round/dc0333d91f184243cddddd4c79ed82b5</t>
  </si>
  <si>
    <t>/organization/ischool-campus</t>
  </si>
  <si>
    <t>/funding-round/60b5ecb595f2c508237d50a6f46e49a6</t>
  </si>
  <si>
    <t>/ORGANIZATION/ISCIENCE-INTERVENTIONAL</t>
  </si>
  <si>
    <t>/funding-round/1f1aa6e8df97757980fb34418903daba</t>
  </si>
  <si>
    <t>/organization/iscience-interventional</t>
  </si>
  <si>
    <t>/funding-round/4b149812902fab358333ac7850e3e85d</t>
  </si>
  <si>
    <t>/funding-round/8263da5b8993c1b09c4b23df8c3ff791</t>
  </si>
  <si>
    <t>/funding-round/cb6bee7fc46bfd818d1fef9bcb6d4547</t>
  </si>
  <si>
    <t>/funding-round/f37fffd519f9e077f0b6a747fe486f58</t>
  </si>
  <si>
    <t>/organization/iscience-surgical</t>
  </si>
  <si>
    <t>/funding-round/21b75b04c2faf1a9f92cb28ff592ea36</t>
  </si>
  <si>
    <t>/ORGANIZATION/ISCIENCE-SURGICAL</t>
  </si>
  <si>
    <t>/funding-round/a4d8084e68677f277b6cae3a30a298a9</t>
  </si>
  <si>
    <t>/organization/isconova-ab</t>
  </si>
  <si>
    <t>/funding-round/51fd9fb456f6d84c6780c755c92139f5</t>
  </si>
  <si>
    <t>/ORGANIZATION/ISCOPIA-SOFTWARE</t>
  </si>
  <si>
    <t>/funding-round/921471e2d8460e8f20f2ff19a34de977</t>
  </si>
  <si>
    <t>/organization/iscopia-software</t>
  </si>
  <si>
    <t>/funding-round/9d72d6d270ed0f707518fd8fbfbe85c8</t>
  </si>
  <si>
    <t>/ORGANIZATION/ISCREEN-VISION</t>
  </si>
  <si>
    <t>/funding-round/0864b07d8e76340b31e8648f46bdbc41</t>
  </si>
  <si>
    <t>/organization/iscreen-vision</t>
  </si>
  <si>
    <t>/funding-round/1da05cb11319d3bf37cf6d91904a0034</t>
  </si>
  <si>
    <t>/funding-round/2e3f9ef4cd7cb920f7b57718576474f5</t>
  </si>
  <si>
    <t>/funding-round/39856df29379a29d871ad773f31484f3</t>
  </si>
  <si>
    <t>/funding-round/3e82ffe53886b5331b7ae713b489b5d4</t>
  </si>
  <si>
    <t>/funding-round/87379c492375e9670eb7354a74f86037</t>
  </si>
  <si>
    <t>/funding-round/ce8bdb73f55ce2e52c5555567a4cc9b0</t>
  </si>
  <si>
    <t>/funding-round/d0d1eb03fc40a4909d775150ebfd8d85</t>
  </si>
  <si>
    <t>/funding-round/e543331267fd4c6b3271e104f5494005</t>
  </si>
  <si>
    <t>/organization/isd-corporation</t>
  </si>
  <si>
    <t>/funding-round/e4b8a438ea35365fc77fd1d2d4355e68</t>
  </si>
  <si>
    <t>/ORGANIZATION/ISE-CORPORATION</t>
  </si>
  <si>
    <t>/funding-round/92fc67fbb60385e7a30a7ff217e53f8e</t>
  </si>
  <si>
    <t>/organization/isecuretrac</t>
  </si>
  <si>
    <t>/funding-round/8bddccfa9f08b8614d9cffadc44e4753</t>
  </si>
  <si>
    <t>/ORGANIZATION/ISELL-COM</t>
  </si>
  <si>
    <t>/funding-round/8b91ae29d6f854bad404f7d8c2a85a53</t>
  </si>
  <si>
    <t>/organization/isend-llc</t>
  </si>
  <si>
    <t>/funding-round/9c6094297d085830e36b4ccfc6391baf</t>
  </si>
  <si>
    <t>/ORGANIZATION/ISENGUA</t>
  </si>
  <si>
    <t>/funding-round/74483cc832a64c42031a1f25386e8a7a</t>
  </si>
  <si>
    <t>/organization/iseniorsolutions-com</t>
  </si>
  <si>
    <t>/funding-round/a0b71d1d6f77cf0c11ec918d1d42043f</t>
  </si>
  <si>
    <t>/ORGANIZATION/ISENIORSOLUTIONS-COM</t>
  </si>
  <si>
    <t>/funding-round/a5324bc3e1c65796fb483adcd94769d8</t>
  </si>
  <si>
    <t>/organization/isentio</t>
  </si>
  <si>
    <t>/funding-round/b69be41a645d70e9966059fe4f6b1b15</t>
  </si>
  <si>
    <t>/ORGANIZATION/ISENTIUM</t>
  </si>
  <si>
    <t>/funding-round/4d4d942e62b51f4b1d3cb0837eca67f0</t>
  </si>
  <si>
    <t>/organization/isentium</t>
  </si>
  <si>
    <t>/funding-round/9be0acc94be81e75322fe70c01d9758b</t>
  </si>
  <si>
    <t>/ORGANIZATION/ISENTROPIC</t>
  </si>
  <si>
    <t>/funding-round/e8ed9392114cd653af31eb3cbb5cb1a4</t>
  </si>
  <si>
    <t>/organization/isgn-corporation</t>
  </si>
  <si>
    <t>/funding-round/aa3a5c14bb148214084ae69c2a03d4f6</t>
  </si>
  <si>
    <t>/ORGANIZATION/ISGN-CORPORATION</t>
  </si>
  <si>
    <t>/funding-round/c5cab5d65c9fecdb97889de3df53e2f7</t>
  </si>
  <si>
    <t>/organization/ish</t>
  </si>
  <si>
    <t>/funding-round/a1bb2dd98466252d6b0c1d94554c2f6c</t>
  </si>
  <si>
    <t>/ORGANIZATION/ISHBOWL</t>
  </si>
  <si>
    <t>/funding-round/804bd140fca35dc2edd8c8805dd16495</t>
  </si>
  <si>
    <t>/organization/ishippo</t>
  </si>
  <si>
    <t>/funding-round/30b0d783d32cc07c50ff653d0a9a5129</t>
  </si>
  <si>
    <t>/ORGANIZATION/ISHOE</t>
  </si>
  <si>
    <t>/funding-round/0e6643fee9de2e5ace1d27886654eb96</t>
  </si>
  <si>
    <t>/organization/ishoni-networks</t>
  </si>
  <si>
    <t>/funding-round/1f65479a52349094a3b65232050f27d8</t>
  </si>
  <si>
    <t>/ORGANIZATION/ISHONI-NETWORKS</t>
  </si>
  <si>
    <t>/funding-round/58cf08da80cd55fe43f648e520bcb3fd</t>
  </si>
  <si>
    <t>/organization/ishto</t>
  </si>
  <si>
    <t>/funding-round/45689e81f55738df77d806724a30acaf</t>
  </si>
  <si>
    <t>/ORGANIZATION/ISI-LIFE-SCIENCES</t>
  </si>
  <si>
    <t>/funding-round/9880ca5fc4e9b00347c50bf367955955</t>
  </si>
  <si>
    <t>/organization/isi-technology</t>
  </si>
  <si>
    <t>/funding-round/006e0288150c136318284d1e1711ecce</t>
  </si>
  <si>
    <t>/ORGANIZATION/ISI-TECHNOLOGY</t>
  </si>
  <si>
    <t>/funding-round/a75d97a3c7d4552337849c3ef94c9f05</t>
  </si>
  <si>
    <t>/funding-round/ef194538dffd6a1316cbd3032c8da81b</t>
  </si>
  <si>
    <t>/funding-round/f3d9ec385576e317990fd7c3ff472532</t>
  </si>
  <si>
    <t>/organization/isight-partners</t>
  </si>
  <si>
    <t>/funding-round/54eadaf4304684968b45e7ea3cec4e61</t>
  </si>
  <si>
    <t>/ORGANIZATION/ISIGHT-PARTNERS</t>
  </si>
  <si>
    <t>/funding-round/9afcaf0d6a42618ac9c3610e97439495</t>
  </si>
  <si>
    <t>/funding-round/ebbb34549894d7d0522ab33bfd580fde</t>
  </si>
  <si>
    <t>/ORGANIZATION/ISIGN-MEDIA</t>
  </si>
  <si>
    <t>/funding-round/7ee1af7c4890d978f0ba7500275e3b89</t>
  </si>
  <si>
    <t>/organization/isignthis</t>
  </si>
  <si>
    <t>/funding-round/5530bfbff4c26ce4f9e3400d1fbcdfee</t>
  </si>
  <si>
    <t>/ORGANIZATION/ISIGNTHIS</t>
  </si>
  <si>
    <t>/funding-round/edb71178f51a28d6eb26c6eb174ec3d8</t>
  </si>
  <si>
    <t>/funding-round/f8fdfb0fbda375f9251e3263c96b9ced</t>
  </si>
  <si>
    <t>/ORGANIZATION/ISILON</t>
  </si>
  <si>
    <t>/funding-round/19c71408302b309999c4ff3dfa3fd889</t>
  </si>
  <si>
    <t>14-04-2001</t>
  </si>
  <si>
    <t>/organization/isilon</t>
  </si>
  <si>
    <t>/funding-round/757391ba24710f999311aed0416a5f72</t>
  </si>
  <si>
    <t>/funding-round/81c0eb8cf219e3c09e825926abe8013f</t>
  </si>
  <si>
    <t>/funding-round/cdea5ec8f46102c687dca9e2f8aaed45</t>
  </si>
  <si>
    <t>22-07-2002</t>
  </si>
  <si>
    <t>/ORGANIZATION/ISIRONA</t>
  </si>
  <si>
    <t>/funding-round/1467c56c4d3b6005383e5ddd2a5f083e</t>
  </si>
  <si>
    <t>/organization/isis</t>
  </si>
  <si>
    <t>/funding-round/9238c4b8747fd62895d9f685ec2c8486</t>
  </si>
  <si>
    <t>/ORGANIZATION/ISIS-BIOPOLYMER</t>
  </si>
  <si>
    <t>/funding-round/26b087d76a22dd29193194943db9161e</t>
  </si>
  <si>
    <t>/organization/isis-biopolymer</t>
  </si>
  <si>
    <t>/funding-round/48649a631f6e7d3952710b2d5b8ec523</t>
  </si>
  <si>
    <t>/ORGANIZATION/ISIS-PARENTING</t>
  </si>
  <si>
    <t>/funding-round/3023b55905ce2aa8900ff311f98234fc</t>
  </si>
  <si>
    <t>/organization/isis-pharmaceuticals</t>
  </si>
  <si>
    <t>/funding-round/1cb64d9ac7a4b86a9323856ce025998c</t>
  </si>
  <si>
    <t>/ORGANIZATION/ISIS-PHARMACEUTICALS</t>
  </si>
  <si>
    <t>/funding-round/eb0f3660334730f1bdd8bf63cfb899a6</t>
  </si>
  <si>
    <t>/organization/isis-sentronics</t>
  </si>
  <si>
    <t>/funding-round/86c6341bcf80ab5cbcb1f9b082651e85</t>
  </si>
  <si>
    <t>/ORGANIZATION/ISIS-SENTRONICS</t>
  </si>
  <si>
    <t>/funding-round/da51f07ff7fa3de73319a8f6aaadbdf2</t>
  </si>
  <si>
    <t>/organization/isites</t>
  </si>
  <si>
    <t>/funding-round/3a884b76021dfc86b024c421ddfa0f98</t>
  </si>
  <si>
    <t>/ORGANIZATION/ISK-INTERNATIONAL-INC</t>
  </si>
  <si>
    <t>/funding-round/e6f104a4211546eaa65126dda307d7b0</t>
  </si>
  <si>
    <t>/organization/iskn</t>
  </si>
  <si>
    <t>/funding-round/8fde35c1a0292f03f4f882b825553caa</t>
  </si>
  <si>
    <t>/ORGANIZATION/ISKOOT</t>
  </si>
  <si>
    <t>/funding-round/30caabd3df0a212324751d8e4b3047fd</t>
  </si>
  <si>
    <t>/organization/iskoot</t>
  </si>
  <si>
    <t>/funding-round/87a9d1cc1acfe7026f62b2dfee0cc872</t>
  </si>
  <si>
    <t>/funding-round/b22a677e45307d0ad7b5aed04393a2f4</t>
  </si>
  <si>
    <t>/organization/island-club-brands</t>
  </si>
  <si>
    <t>/funding-round/9212e5ff7793d826f20bca917c786598</t>
  </si>
  <si>
    <t>/ORGANIZATION/ISLAND-CLUB-BRANDS</t>
  </si>
  <si>
    <t>/funding-round/fea5221e6a9e0f1855141caafe3f60d3</t>
  </si>
  <si>
    <t>/organization/islanddatacorporation</t>
  </si>
  <si>
    <t>/funding-round/23f80f6f3277e09065849ae23fddba48</t>
  </si>
  <si>
    <t>/ORGANIZATION/ISLANDDATACORPORATION</t>
  </si>
  <si>
    <t>/funding-round/68e2e003e322c55791b1d0c0426aefad</t>
  </si>
  <si>
    <t>/funding-round/7a2892578a959e039bfd446cd4ebf2c0</t>
  </si>
  <si>
    <t>/funding-round/f8f6d1010b91d1ee35c0c546563ae0b8</t>
  </si>
  <si>
    <t>/organization/islet-sciences</t>
  </si>
  <si>
    <t>/funding-round/5a4d7bc8bfedd3d23e22120d02e7f1bc</t>
  </si>
  <si>
    <t>/ORGANIZATION/ISMAEL-RECORDS</t>
  </si>
  <si>
    <t>/funding-round/901c4d52005a41195c810eec40c294b3</t>
  </si>
  <si>
    <t>/organization/ismole</t>
  </si>
  <si>
    <t>/funding-round/1f0025abe44fc78ce5c6100f7ed15377</t>
  </si>
  <si>
    <t>/ORGANIZATION/ISN-SOLUTIONS</t>
  </si>
  <si>
    <t>/funding-round/583905c9f0977a188bf282f77a58a633</t>
  </si>
  <si>
    <t>/organization/isnap</t>
  </si>
  <si>
    <t>/funding-round/4069d455265e19f4f281393819d4d2cd</t>
  </si>
  <si>
    <t>/ORGANIZATION/ISNAP</t>
  </si>
  <si>
    <t>/funding-round/8b363ff25b88835799e8f5ab16292bd0</t>
  </si>
  <si>
    <t>/organization/iso-fast-gmbh</t>
  </si>
  <si>
    <t>/funding-round/8fa3e3fa5b89314daf07af464b23c02d</t>
  </si>
  <si>
    <t>/ORGANIZATION/ISO-GROUP</t>
  </si>
  <si>
    <t>/funding-round/23e3ce8d350bd2cc990baaa8e0ae8ac4</t>
  </si>
  <si>
    <t>/organization/iso-group</t>
  </si>
  <si>
    <t>/funding-round/5938ee050a55d0ec6235ba3024aab97a</t>
  </si>
  <si>
    <t>/funding-round/66d226b702007e9eb926b386e14aed93</t>
  </si>
  <si>
    <t>/funding-round/71b3679d947609505568b2b6894b01be</t>
  </si>
  <si>
    <t>/funding-round/e2f32007f0869ea84d5818b3b46df3e1</t>
  </si>
  <si>
    <t>/organization/isoccer</t>
  </si>
  <si>
    <t>/funding-round/23808050d95391b3a32a26b9630000bd</t>
  </si>
  <si>
    <t>/ORGANIZATION/ISOCELL</t>
  </si>
  <si>
    <t>/funding-round/a2a5d399dee01294951a4abed5ee3c77</t>
  </si>
  <si>
    <t>/organization/isociallab-inc</t>
  </si>
  <si>
    <t>/funding-round/4b39b5082cfdf2143d4312e1e271a2e7</t>
  </si>
  <si>
    <t>/ORGANIZATION/ISOCKET</t>
  </si>
  <si>
    <t>/funding-round/2f50d6cbf0a2177429c4f9c6eb74aa8a</t>
  </si>
  <si>
    <t>/organization/isocket</t>
  </si>
  <si>
    <t>/funding-round/4bfdae742ef1a080b7be0b65d5ce8bdb</t>
  </si>
  <si>
    <t>/funding-round/9d84cd67a2cc487c37185a4535954a5c</t>
  </si>
  <si>
    <t>/funding-round/c61b35744b1d9583ae39adbb9a1c012f</t>
  </si>
  <si>
    <t>/ORGANIZATION/ISOCKET-SYSTEMS</t>
  </si>
  <si>
    <t>/funding-round/2b6842082ecb37e7973bc49ee5df7f75</t>
  </si>
  <si>
    <t>/organization/isocket-systems</t>
  </si>
  <si>
    <t>/funding-round/8f30b54e390a0b24b858705040d531f4</t>
  </si>
  <si>
    <t>/ORGANIZATION/ISOCO</t>
  </si>
  <si>
    <t>/funding-round/d9b6a7af5b7f5d8250ff6e02c23d64be</t>
  </si>
  <si>
    <t>/organization/isoflux</t>
  </si>
  <si>
    <t>/funding-round/6adafbfe7a5f90f95a4ac8ed74a5c60c</t>
  </si>
  <si>
    <t>/ORGANIZATION/ISOFTSTONE</t>
  </si>
  <si>
    <t>/funding-round/37c52322c818e8af3531360f8eb12e02</t>
  </si>
  <si>
    <t>/organization/isoftstone</t>
  </si>
  <si>
    <t>/funding-round/3f2e0003787822dda9246a05c68e11fb</t>
  </si>
  <si>
    <t>/funding-round/abf6accc2c02d5a2279f35f9e4c5389e</t>
  </si>
  <si>
    <t>/funding-round/fdce83ceefcb90cd0d5745d32af0da6c</t>
  </si>
  <si>
    <t>/ORGANIZATION/ISOGENICA</t>
  </si>
  <si>
    <t>/funding-round/e62dc63735713f4723235647d31b62c4</t>
  </si>
  <si>
    <t>/organization/isolation-network</t>
  </si>
  <si>
    <t>/funding-round/b7c2a7356884f8848e92e2f16112c601</t>
  </si>
  <si>
    <t>/ORGANIZATION/ISOLATION-NETWORK</t>
  </si>
  <si>
    <t>/funding-round/da1bdf0ac1d035ae7cf19678acd08ec0</t>
  </si>
  <si>
    <t>/funding-round/fba1bd9cc745ab770023879e76c9e2dc</t>
  </si>
  <si>
    <t>/ORGANIZATION/ISOLATION-SCIENCES</t>
  </si>
  <si>
    <t>/funding-round/53341d3bcb5c18c499b803fa54db1d1e</t>
  </si>
  <si>
    <t>/organization/isolation-sciences</t>
  </si>
  <si>
    <t>/funding-round/5acc06e173839267289af3a0c409ab93</t>
  </si>
  <si>
    <t>/funding-round/6f2520ae9863ff2c0796c22757f40954</t>
  </si>
  <si>
    <t>/organization/isomark</t>
  </si>
  <si>
    <t>/funding-round/5473e1617a23df3293f2730cc200e148</t>
  </si>
  <si>
    <t>/ORGANIZATION/ISON-FURNITURE</t>
  </si>
  <si>
    <t>/funding-round/7d2f74721465521606cf481635ff7913</t>
  </si>
  <si>
    <t>/organization/isonas</t>
  </si>
  <si>
    <t>/funding-round/66da50aeb8e0861a8de2ea0027b1fd4a</t>
  </si>
  <si>
    <t>/ORGANIZATION/ISOPLEXIS</t>
  </si>
  <si>
    <t>/funding-round/3b870b598743108659af3aef5a207fc7</t>
  </si>
  <si>
    <t>/organization/isoplexis</t>
  </si>
  <si>
    <t>/funding-round/8db2e99e6bc3f238575aa32c3d51b0c9</t>
  </si>
  <si>
    <t>/funding-round/b989d04237d3f514f3917b971f3b7302</t>
  </si>
  <si>
    <t>/funding-round/efda6d4b07d65d04dc00084bd1686a6a</t>
  </si>
  <si>
    <t>/ORGANIZATION/ISOPUR-FLUID-TECHNOLOGIES</t>
  </si>
  <si>
    <t>/funding-round/131a97e4f508ded60755c084c3487430</t>
  </si>
  <si>
    <t>/organization/isorg</t>
  </si>
  <si>
    <t>/funding-round/f25a830545d43f9dec21abfa762dca52</t>
  </si>
  <si>
    <t>/ORGANIZATION/ISOSTEM</t>
  </si>
  <si>
    <t>/funding-round/307885f3f8a6131a1c8723e1f5a638e9</t>
  </si>
  <si>
    <t>/organization/isotera</t>
  </si>
  <si>
    <t>/funding-round/04beddfd3c3878089fccd1db14726ece</t>
  </si>
  <si>
    <t>/ORGANIZATION/ISOTERA</t>
  </si>
  <si>
    <t>/funding-round/1eb70a3ede30bca90ef1cadc434c2859</t>
  </si>
  <si>
    <t>/funding-round/5403ec0af8c262492421f9849c58669b</t>
  </si>
  <si>
    <t>/ORGANIZATION/ISOTHERMAL-SYSTEMS-RESEARCH</t>
  </si>
  <si>
    <t>/funding-round/0f0b78eee461f285355de1e75baaed9d</t>
  </si>
  <si>
    <t>/organization/isothermal-systems-research</t>
  </si>
  <si>
    <t>/funding-round/100d34978ac3d8c3db6f3b5d0c3ff721</t>
  </si>
  <si>
    <t>/ORGANIZATION/ISOTHRIVE</t>
  </si>
  <si>
    <t>/funding-round/8837339a19b43274696a7f5582130c66</t>
  </si>
  <si>
    <t>/organization/isothrive</t>
  </si>
  <si>
    <t>/funding-round/8dd1677ade119f1565087bdbfd49a8c5</t>
  </si>
  <si>
    <t>/ORGANIZATION/ISOTRUSS</t>
  </si>
  <si>
    <t>/funding-round/2b9266417f2e8c5410cd4f02cf6fd43b</t>
  </si>
  <si>
    <t>/organization/isowalk</t>
  </si>
  <si>
    <t>/funding-round/b6b280fd8e34f57eb820dd2ca1eaf1c9</t>
  </si>
  <si>
    <t>/ORGANIZATION/ISPACE-TECHNOLOGIES-INC-</t>
  </si>
  <si>
    <t>/funding-round/5658074ca84441c033dab89abf7976f6</t>
  </si>
  <si>
    <t>/organization/ispace-technologies-inc-</t>
  </si>
  <si>
    <t>/funding-round/e4b22327d14098fa4f79ffbad51c5717</t>
  </si>
  <si>
    <t>/ORGANIZATION/ISPEAK</t>
  </si>
  <si>
    <t>/funding-round/e51c6a7e482f95b2e5c40399a7374f2a</t>
  </si>
  <si>
    <t>/organization/ispecimen</t>
  </si>
  <si>
    <t>/funding-round/9f25e55cb7c8a67f6ea7b896bf10a2b8</t>
  </si>
  <si>
    <t>/ORGANIZATION/ISPECIMEN</t>
  </si>
  <si>
    <t>/funding-round/c7241052d583e9a2a5bfd6bb37c10c99</t>
  </si>
  <si>
    <t>/organization/ispot-tv</t>
  </si>
  <si>
    <t>/funding-round/0528688b7b137792680f0b83702b7abc</t>
  </si>
  <si>
    <t>/ORGANIZATION/ISPOT-TV</t>
  </si>
  <si>
    <t>/funding-round/d56056ecb7fe6ca9a6025bc16326e97f</t>
  </si>
  <si>
    <t>/funding-round/fbbe3879da464428e1181f97410f48b7</t>
  </si>
  <si>
    <t>/ORGANIZATION/ISPOTTEDYOU-COM</t>
  </si>
  <si>
    <t>/funding-round/ca1419805daf2bc82e1220f3629dc210</t>
  </si>
  <si>
    <t>/organization/ispye</t>
  </si>
  <si>
    <t>/funding-round/38dd5e782fe4dfd01049ae9677f6dda8</t>
  </si>
  <si>
    <t>/ORGANIZATION/ISQUARE</t>
  </si>
  <si>
    <t>/funding-round/b1477123c15080b4bc5613d396abaf54</t>
  </si>
  <si>
    <t>/organization/israel-based-valens-semiconductor</t>
  </si>
  <si>
    <t>/funding-round/cbe77a3ecd6ab1902c0f7ec3908448e9</t>
  </si>
  <si>
    <t>/ORGANIZATION/ISRAT-MD</t>
  </si>
  <si>
    <t>/funding-round/08f4ae5ff3eb63368c2bc609d10dff75</t>
  </si>
  <si>
    <t>/organization/israt-md</t>
  </si>
  <si>
    <t>/funding-round/6b5ff00d2230c8bba751fbbd522f1ca4</t>
  </si>
  <si>
    <t>/ORGANIZATION/ISSIMPLE</t>
  </si>
  <si>
    <t>/funding-round/ef2fcec850ffda894f6e725aa8d122f1</t>
  </si>
  <si>
    <t>/organization/issio-solutions</t>
  </si>
  <si>
    <t>/funding-round/daa91128c135c08bf46259396233f68f</t>
  </si>
  <si>
    <t>/ORGANIZATION/ISSIO-SOLUTIONS</t>
  </si>
  <si>
    <t>/funding-round/e8f57951f47e4fa4abf4d522705ff41c</t>
  </si>
  <si>
    <t>/organization/issue</t>
  </si>
  <si>
    <t>/funding-round/ff357132021c118064b3bbc8fed0bcb6</t>
  </si>
  <si>
    <t>/ORGANIZATION/ISSUENATION</t>
  </si>
  <si>
    <t>/funding-round/a340ced248028127121033c03567aca9</t>
  </si>
  <si>
    <t>/organization/issuu</t>
  </si>
  <si>
    <t>/funding-round/211db4ac080cf71fa4e9f4657a4901b4</t>
  </si>
  <si>
    <t>/ORGANIZATION/ISSUU</t>
  </si>
  <si>
    <t>/funding-round/4d98869a892d10cd0c00b047ea837986</t>
  </si>
  <si>
    <t>/organization/istafind-ltd</t>
  </si>
  <si>
    <t>/funding-round/3b8f2b893c673991ffe1149c36274980</t>
  </si>
  <si>
    <t>/ORGANIZATION/ISTANTE-SOFTWARE</t>
  </si>
  <si>
    <t>/funding-round/be4ad0c79d6314b497bce3b4e3a95e34</t>
  </si>
  <si>
    <t>/organization/istar</t>
  </si>
  <si>
    <t>/funding-round/0822867633f8db3c55b930b32d576d64</t>
  </si>
  <si>
    <t>/ORGANIZATION/ISTAR</t>
  </si>
  <si>
    <t>/funding-round/34f362b142deb774d0c461feebd111c2</t>
  </si>
  <si>
    <t>/funding-round/4292066de7237a446a35d3e23f6e96bb</t>
  </si>
  <si>
    <t>/ORGANIZATION/ISTAR-MEDICAL</t>
  </si>
  <si>
    <t>/funding-round/2b1e797fd96efe9fb24cda97401d33f9</t>
  </si>
  <si>
    <t>/organization/istikana</t>
  </si>
  <si>
    <t>/funding-round/0f05961c6bb125e5ed1572e099c0ca48</t>
  </si>
  <si>
    <t>/ORGANIZATION/ISTO-TECHNOLOGIES</t>
  </si>
  <si>
    <t>/funding-round/0607ee24d0e6bbd074f2a54eb9bb4a02</t>
  </si>
  <si>
    <t>/organization/isto-technologies</t>
  </si>
  <si>
    <t>/funding-round/06cb80ff9bcd422222cb4ebb2a5bbbde</t>
  </si>
  <si>
    <t>/funding-round/8ac75965bb932a98299f2055ba18d38d</t>
  </si>
  <si>
    <t>/funding-round/976fa73dc93d94f08c74ba623da9e22d</t>
  </si>
  <si>
    <t>/funding-round/a8972a5070d528fdeebade3f47efce68</t>
  </si>
  <si>
    <t>/funding-round/dd01fcffc03c8582f57861837ecc07d2</t>
  </si>
  <si>
    <t>/ORGANIZATION/ISTOR-NETWORKS</t>
  </si>
  <si>
    <t>/funding-round/643b3f7c6de066192df3d62731c54375</t>
  </si>
  <si>
    <t>/organization/istorez</t>
  </si>
  <si>
    <t>/funding-round/d084bbab85c2f2fef5b9a32308a30b2e</t>
  </si>
  <si>
    <t>/ORGANIZATION/ISTORYTIME</t>
  </si>
  <si>
    <t>/funding-round/473529fafb8fdf9408155dc1b36c2bd0</t>
  </si>
  <si>
    <t>/organization/istpika</t>
  </si>
  <si>
    <t>/funding-round/39fb53691acee6dd154f02eb2d15ba3d</t>
  </si>
  <si>
    <t>/ORGANIZATION/ISTREAMPLANET</t>
  </si>
  <si>
    <t>/funding-round/72dd59b8652c07f9ffe42c3ffb0d4eab</t>
  </si>
  <si>
    <t>/organization/istreamplanet</t>
  </si>
  <si>
    <t>/funding-round/e493414af83eaabe885cc568d11fa1c6</t>
  </si>
  <si>
    <t>/funding-round/ea16202c84b7e2b1374aaa7414a379f8</t>
  </si>
  <si>
    <t>/organization/istyle-kk</t>
  </si>
  <si>
    <t>/funding-round/9dc03ae9429941089a5462d50818ce1e</t>
  </si>
  <si>
    <t>17-10-2003</t>
  </si>
  <si>
    <t>/ORGANIZATION/ISUPPLI</t>
  </si>
  <si>
    <t>/funding-round/136a41d7d9bf9420ae7fb251812e6b6c</t>
  </si>
  <si>
    <t>/organization/isuppli</t>
  </si>
  <si>
    <t>/funding-round/2c390fbd989ed73a61fe510a59172748</t>
  </si>
  <si>
    <t>/funding-round/a3955f71998fde127514156e3170101f</t>
  </si>
  <si>
    <t>/funding-round/ce55f3233cb57c5eb4ac36ef5e8ad0ab</t>
  </si>
  <si>
    <t>/ORGANIZATION/ISVS</t>
  </si>
  <si>
    <t>/funding-round/4ac94c8b1e74e273f901608180af708c</t>
  </si>
  <si>
    <t>/organization/isvworld</t>
  </si>
  <si>
    <t>/funding-round/9d4bf8610bc2e69b0e92b404f0421f37</t>
  </si>
  <si>
    <t>/ORGANIZATION/ISVWORLD</t>
  </si>
  <si>
    <t>/funding-round/f4cf3fd0d6baddbb4e10b0c89dcdcd31</t>
  </si>
  <si>
    <t>/organization/isyndica</t>
  </si>
  <si>
    <t>/funding-round/d8984825d83f0291c1397a72a401df1c</t>
  </si>
  <si>
    <t>/ORGANIZATION/ISYNDICA</t>
  </si>
  <si>
    <t>/funding-round/f59a18a3cfe7029aff4299b4b4f6b573</t>
  </si>
  <si>
    <t>/organization/it-consulting-services-holdings</t>
  </si>
  <si>
    <t>/funding-round/83ebb15e83bc8a26cc6885363106b7cb</t>
  </si>
  <si>
    <t>/ORGANIZATION/IT-MOVES-IT</t>
  </si>
  <si>
    <t>/funding-round/431faf35b8738a5be23b309e37db919a</t>
  </si>
  <si>
    <t>/organization/it-moves-it</t>
  </si>
  <si>
    <t>/funding-round/ef161d17ef1e9cc0503c43b6619a1ae9</t>
  </si>
  <si>
    <t>/funding-round/fc7797ab47e2f94e7eade4049d050ddf</t>
  </si>
  <si>
    <t>/organization/it-s-skin</t>
  </si>
  <si>
    <t>/funding-round/c8388ffb87654bbd1e684f5f9a3e74c0</t>
  </si>
  <si>
    <t>/ORGANIZATION/IT-TRADING</t>
  </si>
  <si>
    <t>/funding-round/fd871b59923171ba2b995904dad619ae</t>
  </si>
  <si>
    <t>/organization/ita-software</t>
  </si>
  <si>
    <t>/funding-round/aa9cc3b535cd36d0ccc540c76e969f7d</t>
  </si>
  <si>
    <t>/ORGANIZATION/ITAC-SOFTWARE</t>
  </si>
  <si>
    <t>/funding-round/866dd2699fa6ec384d4626f077aa39b7</t>
  </si>
  <si>
    <t>/organization/itaconix</t>
  </si>
  <si>
    <t>/funding-round/5b9335bbaaf33b9ebe1258a286076e48</t>
  </si>
  <si>
    <t>/ORGANIZATION/ITADSECURITY</t>
  </si>
  <si>
    <t>/funding-round/6ba6f48518b7c0e8c1fd375558657c5a</t>
  </si>
  <si>
    <t>/organization/itager</t>
  </si>
  <si>
    <t>/funding-round/cfc1050a022c5972856a29046d1d466c</t>
  </si>
  <si>
    <t>/ORGANIZATION/ITAGER</t>
  </si>
  <si>
    <t>/funding-round/d8a7c2ce4ae7b8a8d027c78139d020f2</t>
  </si>
  <si>
    <t>/organization/itagged</t>
  </si>
  <si>
    <t>/funding-round/31f72de975fa2617fb9370ab7035210a</t>
  </si>
  <si>
    <t>/ORGANIZATION/ITAGGED</t>
  </si>
  <si>
    <t>/funding-round/460f73db250362c87d9eaf08939436d2</t>
  </si>
  <si>
    <t>/funding-round/5656229b3842f6cc2530d397da0533f2</t>
  </si>
  <si>
    <t>/ORGANIZATION/ITAGGIT</t>
  </si>
  <si>
    <t>/funding-round/7b3c9781b333a3d95e9371e133906fb1</t>
  </si>
  <si>
    <t>/organization/itaggit</t>
  </si>
  <si>
    <t>/funding-round/d0cadbd1cc45cb1ec1d4318eb238b7a1</t>
  </si>
  <si>
    <t>/ORGANIZATION/ITALIA-ONLINE</t>
  </si>
  <si>
    <t>/funding-round/8c5300f3115968419a7e50cfacaf6fdd</t>
  </si>
  <si>
    <t>/organization/italia-pellets</t>
  </si>
  <si>
    <t>/funding-round/664d17cc4cf99966ddcd79d6ffd68c99</t>
  </si>
  <si>
    <t>/ORGANIZATION/ITALIACOLLEZIONE</t>
  </si>
  <si>
    <t>/funding-round/847e4fd54d4c11b52020e52fef776ffa</t>
  </si>
  <si>
    <t>/organization/italian-masterpiece</t>
  </si>
  <si>
    <t>/funding-round/8b0481f9387089b9178ce4e213cb08da</t>
  </si>
  <si>
    <t>/ORGANIZATION/ITALIST</t>
  </si>
  <si>
    <t>/funding-round/37c3b26c21a3f7c001d42adf14bd6fdf</t>
  </si>
  <si>
    <t>/organization/italist</t>
  </si>
  <si>
    <t>/funding-round/5d61ae67e3e2f93f17e912eca2595c6a</t>
  </si>
  <si>
    <t>/funding-round/680f812bad2d101b7ff2c3c0e08d3fcc</t>
  </si>
  <si>
    <t>/organization/italk</t>
  </si>
  <si>
    <t>/funding-round/4a90b414bceba1c37022e80da7730942</t>
  </si>
  <si>
    <t>/ORGANIZATION/ITAMAR-MEDICAL</t>
  </si>
  <si>
    <t>/funding-round/66b5a8c0dd44d259cf736d0898db1970</t>
  </si>
  <si>
    <t>/organization/itandi</t>
  </si>
  <si>
    <t>/funding-round/f0f298b7606e1ebd5d75e01d12414f35</t>
  </si>
  <si>
    <t>/ORGANIZATION/ITANGO</t>
  </si>
  <si>
    <t>/funding-round/57335b07b23273c387d52ff27a071e8c</t>
  </si>
  <si>
    <t>/organization/itao-online-learning-system</t>
  </si>
  <si>
    <t>/funding-round/c19c55375fde7de05e69e20be456751e</t>
  </si>
  <si>
    <t>/ORGANIZATION/ITARGET-COM</t>
  </si>
  <si>
    <t>/funding-round/70eac9347d8fa64ba3b99abb1d964202</t>
  </si>
  <si>
    <t>/organization/itaro</t>
  </si>
  <si>
    <t>/funding-round/bf4b144acf91e43239d266ee624318d6</t>
  </si>
  <si>
    <t>/ORGANIZATION/ITARO</t>
  </si>
  <si>
    <t>/funding-round/ea1657206f850035a4f5700d2005e09c</t>
  </si>
  <si>
    <t>/organization/itavio</t>
  </si>
  <si>
    <t>/funding-round/bee7cb8517ffcf59e82be1ada47a77cc</t>
  </si>
  <si>
    <t>/ORGANIZATION/ITB-HOLDINGS</t>
  </si>
  <si>
    <t>/funding-round/68f809226de0162633afdfe1403f0373</t>
  </si>
  <si>
    <t>/organization/itb-holdings</t>
  </si>
  <si>
    <t>/funding-round/692c0784b7c06ee3fbe74febca02f72c</t>
  </si>
  <si>
    <t>/funding-round/e1f5910aab1cb5c3096a6712324f6712</t>
  </si>
  <si>
    <t>/organization/itbit</t>
  </si>
  <si>
    <t>/funding-round/15c00cd70a7c11ad6001d7be23c5e9af</t>
  </si>
  <si>
    <t>/ORGANIZATION/ITBIT</t>
  </si>
  <si>
    <t>/funding-round/f647b1fd119d85faaab599014d6f445e</t>
  </si>
  <si>
    <t>/organization/itc</t>
  </si>
  <si>
    <t>/funding-round/97eeff34ad1a56ac33ba402d018e26fa</t>
  </si>
  <si>
    <t>/ORGANIZATION/ITC-FINANCIAL-SERVICES</t>
  </si>
  <si>
    <t>/funding-round/4a3d26dd46b17cacdd1644ed400bbfe7</t>
  </si>
  <si>
    <t>/organization/itc-global</t>
  </si>
  <si>
    <t>/funding-round/0edfaba7038b347895b9be1ca0ad6e02</t>
  </si>
  <si>
    <t>/ORGANIZATION/ITDATABASE</t>
  </si>
  <si>
    <t>/funding-round/29442151540209fb2b0d71bb1a109002</t>
  </si>
  <si>
    <t>/organization/iteam</t>
  </si>
  <si>
    <t>/funding-round/0536c09e7f1da55af7cc2d1b0e54cc48</t>
  </si>
  <si>
    <t>/ORGANIZATION/ITEAM</t>
  </si>
  <si>
    <t>/funding-round/215b2bf2ef513d537800bd5baf48c0e4</t>
  </si>
  <si>
    <t>/funding-round/2326d5ffdd4048500a6fde26b6591432</t>
  </si>
  <si>
    <t>/funding-round/37e58df9f097e200b7f05ef612ed35ca</t>
  </si>
  <si>
    <t>/funding-round/4037d04fb05d808a4cfe32fa01017cd9</t>
  </si>
  <si>
    <t>/funding-round/4a4275648b11a88702976277161f6df9</t>
  </si>
  <si>
    <t>/funding-round/da198ea5f9fdf52d29178d9f54df9f69</t>
  </si>
  <si>
    <t>/ORGANIZATION/ITEGRIA</t>
  </si>
  <si>
    <t>/funding-round/fe8bc0051fb4dac491cf45611363e55d</t>
  </si>
  <si>
    <t>/organization/itegris</t>
  </si>
  <si>
    <t>/funding-round/b9da1be3c4a1e459957f394aaf9d127f</t>
  </si>
  <si>
    <t>/ORGANIZATION/ITEL-COMPANIES-INC</t>
  </si>
  <si>
    <t>/funding-round/fd7c5405593bd8287ad0b58177aef782</t>
  </si>
  <si>
    <t>/organization/itelagen</t>
  </si>
  <si>
    <t>/funding-round/2cfceffb07dbe2b28fab052b68795a75</t>
  </si>
  <si>
    <t>/ORGANIZATION/ITELO-SP--Z-O-O-</t>
  </si>
  <si>
    <t>/funding-round/7793b5e934f1eabc7a1c0aadde55c3ba</t>
  </si>
  <si>
    <t>/organization/itelo-sp--z-o-o-</t>
  </si>
  <si>
    <t>/funding-round/b9a804d91c793d71ada3102f72f24841</t>
  </si>
  <si>
    <t>/ORGANIZATION/ITEMA</t>
  </si>
  <si>
    <t>/funding-round/a9dff283884bea9709781dd4508d6114</t>
  </si>
  <si>
    <t>/organization/itembase</t>
  </si>
  <si>
    <t>/funding-round/2a37ec09078eb726dd89c38fae6f3d32</t>
  </si>
  <si>
    <t>/ORGANIZATION/ITEMBASE</t>
  </si>
  <si>
    <t>/funding-round/71ae64d8758362915fbbb35e920538b8</t>
  </si>
  <si>
    <t>/funding-round/8ab7b87949151536e5b3aa9ea62fbbf1</t>
  </si>
  <si>
    <t>/funding-round/99032a2e6ef44c59447f9605a33988a8</t>
  </si>
  <si>
    <t>/organization/itemfield-2</t>
  </si>
  <si>
    <t>/funding-round/4843ec4a239e2a32de4c2abb954df9a1</t>
  </si>
  <si>
    <t>/ORGANIZATION/ITEMIZE</t>
  </si>
  <si>
    <t>/funding-round/6740270ba8ee433c105b945f66e7c9d2</t>
  </si>
  <si>
    <t>/organization/iterable</t>
  </si>
  <si>
    <t>/funding-round/17da7db554b76af20b647332fc838c9b</t>
  </si>
  <si>
    <t>/ORGANIZATION/ITERABLE</t>
  </si>
  <si>
    <t>/funding-round/764af574eca34a7e5beb601579244bdb</t>
  </si>
  <si>
    <t>/organization/iterasi</t>
  </si>
  <si>
    <t>/funding-round/f9be14957ddf036d04302fd25c2e3522</t>
  </si>
  <si>
    <t>/ORGANIZATION/ITERATE-STUDIO</t>
  </si>
  <si>
    <t>/funding-round/560e8edf5d740967867876d9a3bf7591</t>
  </si>
  <si>
    <t>/organization/iterate-studio</t>
  </si>
  <si>
    <t>/funding-round/abdeaa09673fc0f217603570e15bc21b</t>
  </si>
  <si>
    <t>/ORGANIZATION/ITG-S-A</t>
  </si>
  <si>
    <t>/funding-round/93d78f4c76896aaad0312789ad08a679</t>
  </si>
  <si>
    <t>/organization/ith-swiss-engineering</t>
  </si>
  <si>
    <t>/funding-round/260f0a710e81eb843133f55083c99047</t>
  </si>
  <si>
    <t>/ORGANIZATION/ITHACA-ENERGY</t>
  </si>
  <si>
    <t>/funding-round/47befbe6bb625d547477ba09d445ba93</t>
  </si>
  <si>
    <t>/organization/ithera-medical</t>
  </si>
  <si>
    <t>/funding-round/82132e74a6af238f685cff3e30c6a3fd</t>
  </si>
  <si>
    <t>/ORGANIZATION/ITHERX</t>
  </si>
  <si>
    <t>/funding-round/4e62167ef2d8c0dd53fc992abc647535</t>
  </si>
  <si>
    <t>/organization/itherx</t>
  </si>
  <si>
    <t>/funding-round/6f7d93be71819dcd2502d1a8b5ec2bb6</t>
  </si>
  <si>
    <t>/ORGANIZATION/ITHINKSPORT</t>
  </si>
  <si>
    <t>/funding-round/f40d184369a107de96a92a2a26cdc37f</t>
  </si>
  <si>
    <t>/organization/iti-health</t>
  </si>
  <si>
    <t>/funding-round/e558b2b8d9263d61441cd7526a926dca</t>
  </si>
  <si>
    <t>/ORGANIZATION/ITI-TECH</t>
  </si>
  <si>
    <t>/funding-round/23e758c628476fbdc01f52c42ab84113</t>
  </si>
  <si>
    <t>/organization/iti-tech</t>
  </si>
  <si>
    <t>/funding-round/c9c476a50a3dac3d1bd5719f591bab89</t>
  </si>
  <si>
    <t>13-04-2001</t>
  </si>
  <si>
    <t>/ORGANIZATION/ITIBIA-TECHNOLOGIES</t>
  </si>
  <si>
    <t>/funding-round/ce501e6e8f7af3e828d3aa3b71bb4313</t>
  </si>
  <si>
    <t>/organization/itiffin</t>
  </si>
  <si>
    <t>/funding-round/39d88cf24e6c69bd1e2f7d58aead4510</t>
  </si>
  <si>
    <t>/ORGANIZATION/ITINERIS</t>
  </si>
  <si>
    <t>/funding-round/671c8f42458c9bb8fa19a4b800747012</t>
  </si>
  <si>
    <t>/organization/itineris</t>
  </si>
  <si>
    <t>/funding-round/c5199c3ffa390f86d3d922df5ef729f9</t>
  </si>
  <si>
    <t>/ORGANIZATION/ITINVOLVE</t>
  </si>
  <si>
    <t>/funding-round/c229d74ef206644fc0d0564e12cc05f3</t>
  </si>
  <si>
    <t>/organization/itis-holdings</t>
  </si>
  <si>
    <t>/funding-round/0c2ce14262fbe911c4b944c62ccee353</t>
  </si>
  <si>
    <t>/ORGANIZATION/ITIS-HOLDINGS</t>
  </si>
  <si>
    <t>/funding-round/633a5dd7408b0f8d831f174e4c2d5904</t>
  </si>
  <si>
    <t>/funding-round/fff3eafb9251ca9067f02ea457b88ad6</t>
  </si>
  <si>
    <t>/ORGANIZATION/ITIVA</t>
  </si>
  <si>
    <t>/funding-round/4effbac5fdeb74772d393a4812922350</t>
  </si>
  <si>
    <t>/organization/itjuzi</t>
  </si>
  <si>
    <t>/funding-round/14d3da57c55a5dbdda0f63eb8965b0f5</t>
  </si>
  <si>
    <t>/ORGANIZATION/ITJUZI</t>
  </si>
  <si>
    <t>/funding-round/c06c5f9174c2d07505e155d5c1e43c8a</t>
  </si>
  <si>
    <t>/organization/itkeymedia</t>
  </si>
  <si>
    <t>/funding-round/41b39c711700b5b5f9c3b5c3312391d3</t>
  </si>
  <si>
    <t>/ORGANIZATION/ITKEYPLE</t>
  </si>
  <si>
    <t>/funding-round/6b540779452f88a206cabef502532f2e</t>
  </si>
  <si>
    <t>/organization/itm-power</t>
  </si>
  <si>
    <t>/funding-round/66398a62c418fbcf0ba2e98d801f92a3</t>
  </si>
  <si>
    <t>/ORGANIZATION/ITM-POWER</t>
  </si>
  <si>
    <t>/funding-round/f72543132e8b49137203972b3d509d4b</t>
  </si>
  <si>
    <t>/organization/itm-software</t>
  </si>
  <si>
    <t>/funding-round/017de13b4af56b950821b492e7091633</t>
  </si>
  <si>
    <t>/ORGANIZATION/ITM-SOFTWARE</t>
  </si>
  <si>
    <t>/funding-round/219e56827573310f8f3ab7dea1f5f47c</t>
  </si>
  <si>
    <t>/funding-round/45d14943222724fb2eef8af27189df64</t>
  </si>
  <si>
    <t>/ORGANIZATION/ITM-SOLUTIONS</t>
  </si>
  <si>
    <t>/funding-round/d555ddc98218e2ed6fccf5320dd6b6e1</t>
  </si>
  <si>
    <t>/organization/itman</t>
  </si>
  <si>
    <t>/funding-round/0ecc5014a8a50b9b023a8ed7a33e67ce</t>
  </si>
  <si>
    <t>/ORGANIZATION/ITMAN</t>
  </si>
  <si>
    <t>/funding-round/d70ca294f295360241c4b7a761b2d7b1</t>
  </si>
  <si>
    <t>/organization/itmedia-kk</t>
  </si>
  <si>
    <t>/funding-round/1b5b40bd73513d89a400b8ea57f26c5a</t>
  </si>
  <si>
    <t>22-02-2000</t>
  </si>
  <si>
    <t>/ORGANIZATION/ITN</t>
  </si>
  <si>
    <t>/funding-round/bca630a2dc51354ca36a7a7950acbf33</t>
  </si>
  <si>
    <t>/organization/itn-energy-systems</t>
  </si>
  <si>
    <t>/funding-round/49474d502f954823e3468f9892106369</t>
  </si>
  <si>
    <t>/ORGANIZATION/ITNIG</t>
  </si>
  <si>
    <t>/funding-round/041726aa9486f343135e62a81a5aae26</t>
  </si>
  <si>
    <t>/organization/itog-inc</t>
  </si>
  <si>
    <t>/funding-round/db94e27a1d0e98a02f547ff9086d02f2</t>
  </si>
  <si>
    <t>/ORGANIZATION/ITOK</t>
  </si>
  <si>
    <t>/funding-round/997dc3084b7fc00cef22e898f0d6c1ba</t>
  </si>
  <si>
    <t>/organization/itok</t>
  </si>
  <si>
    <t>/funding-round/c8e55dac5ab2f215c6075191855fe2eb</t>
  </si>
  <si>
    <t>/ORGANIZATION/ITOUZI-COM</t>
  </si>
  <si>
    <t>/funding-round/ef7f16adcbaf734c0c31a2c0d16a4b36</t>
  </si>
  <si>
    <t>/organization/itpreneurs</t>
  </si>
  <si>
    <t>/funding-round/6fbc0a02ff1d3fc66a08df315bfbd0e1</t>
  </si>
  <si>
    <t>/ORGANIZATION/ITRACK</t>
  </si>
  <si>
    <t>/funding-round/f26c0b7f41ab256133ed8af26873669a</t>
  </si>
  <si>
    <t>/organization/itracs</t>
  </si>
  <si>
    <t>/funding-round/46297a3150a0e9d69dde49080a8bd959</t>
  </si>
  <si>
    <t>/ORGANIZATION/ITRACS</t>
  </si>
  <si>
    <t>/funding-round/d35e6823b3232a9badc0912929dd7113</t>
  </si>
  <si>
    <t>/organization/itraff-technology</t>
  </si>
  <si>
    <t>/funding-round/87c8d9322000ae26bf56034867575460</t>
  </si>
  <si>
    <t>/ORGANIZATION/ITRAFF-TECHNOLOGY</t>
  </si>
  <si>
    <t>/funding-round/b9287e44b67a47ba923b55c323a9456d</t>
  </si>
  <si>
    <t>/organization/itrans-technologies</t>
  </si>
  <si>
    <t>/funding-round/78039b8ec37c795b18a8ac3258d9a5bd</t>
  </si>
  <si>
    <t>/ORGANIZATION/ITRANS-TECHNOLOGIES</t>
  </si>
  <si>
    <t>/funding-round/ec35882ba90fde0875dec1f2b5c7197b</t>
  </si>
  <si>
    <t>/organization/itravel</t>
  </si>
  <si>
    <t>/funding-round/88da1df8ab92909aaee1e8ef761beef0</t>
  </si>
  <si>
    <t>/ORGANIZATION/ITRAVELLER</t>
  </si>
  <si>
    <t>/funding-round/3800756a80f325fd654dcd325ba92c25</t>
  </si>
  <si>
    <t>/organization/itrybeforeibuy</t>
  </si>
  <si>
    <t>/funding-round/bd71b4ef15c9d940c26e77e0df752991</t>
  </si>
  <si>
    <t>/ORGANIZATION/ITS-COMPLIANCE</t>
  </si>
  <si>
    <t>/funding-round/f46bdc75f73eac2ec08d28b383bff084</t>
  </si>
  <si>
    <t>/organization/its-kool</t>
  </si>
  <si>
    <t>/funding-round/d494ef0d6284bff2d3ae02095c3ea9f7</t>
  </si>
  <si>
    <t>/ORGANIZATION/ITS-LEARNING</t>
  </si>
  <si>
    <t>/funding-round/92c812b1ce2a1ddc23d0ca961aec8320</t>
  </si>
  <si>
    <t>/organization/its-learning</t>
  </si>
  <si>
    <t>/funding-round/fe46070912f6da2d4a759a86b97556ba</t>
  </si>
  <si>
    <t>/ORGANIZATION/ITS-TIME-COMPLIANCE</t>
  </si>
  <si>
    <t>/funding-round/275d8eb318669e3001a51472e37fb6c0</t>
  </si>
  <si>
    <t>/organization/itsalat-international</t>
  </si>
  <si>
    <t>/funding-round/6b1a1bb88f681d0f0f3a9d4a8a27be9e</t>
  </si>
  <si>
    <t>/ORGANIZATION/ITSCAPE</t>
  </si>
  <si>
    <t>/funding-round/4f47e3bee98da85db8024bb82dae157a</t>
  </si>
  <si>
    <t>/organization/itscollected-com</t>
  </si>
  <si>
    <t>/funding-round/44c58a31a2d61c54b29f74ebf5e9d108</t>
  </si>
  <si>
    <t>/ORGANIZATION/ITSDAPPER</t>
  </si>
  <si>
    <t>/funding-round/5143889f009cfdc5df45157fcc81b7d5</t>
  </si>
  <si>
    <t>/organization/itsglimpse</t>
  </si>
  <si>
    <t>/funding-round/a91f54dd33620f19b4f2b66d016e8078</t>
  </si>
  <si>
    <t>/ORGANIZATION/ITSGOINON</t>
  </si>
  <si>
    <t>/funding-round/f29cbdc4a06d95fb9647042484a410ab</t>
  </si>
  <si>
    <t>/organization/itsmyurls</t>
  </si>
  <si>
    <t>/funding-round/2222f28659d5bdfadb3913f6c34b1b07</t>
  </si>
  <si>
    <t>/ORGANIZATION/ITSON</t>
  </si>
  <si>
    <t>/funding-round/12566f49ddea434e8de86328af89da7b</t>
  </si>
  <si>
    <t>/organization/itson</t>
  </si>
  <si>
    <t>/funding-round/266fb0e2025d4243064e35b2630b185a</t>
  </si>
  <si>
    <t>/funding-round/2ae545c0ccc53243845845a82b85f7cb</t>
  </si>
  <si>
    <t>/funding-round/3ca99a327c600993af52abda366020cd</t>
  </si>
  <si>
    <t>/funding-round/68b17adddddab13c3e6d5ee34b5acc42</t>
  </si>
  <si>
    <t>/funding-round/846d9029e3014ab1b631553b898ef741</t>
  </si>
  <si>
    <t>/funding-round/8531d55271d0bfe2491c6c5675d281ee</t>
  </si>
  <si>
    <t>/funding-round/9f2c4218dae5e2e0bf9dbdad60b74be8</t>
  </si>
  <si>
    <t>/ORGANIZATION/ITSPLATONIC</t>
  </si>
  <si>
    <t>/funding-round/ab3dc1fe8d42c4d53fba5b984cd3491e</t>
  </si>
  <si>
    <t>/organization/itsplatonic</t>
  </si>
  <si>
    <t>/funding-round/cbf3b78dc769359266e31748ec2767bf</t>
  </si>
  <si>
    <t>/ORGANIZATION/ITSUGAR</t>
  </si>
  <si>
    <t>/funding-round/e137027c6dd62e6110e3ed3236d41dfa</t>
  </si>
  <si>
    <t>/organization/itsworld-sicilia</t>
  </si>
  <si>
    <t>/funding-round/575103a401d3b61d267919ea71e6d567</t>
  </si>
  <si>
    <t>/ORGANIZATION/ITT-EXIM</t>
  </si>
  <si>
    <t>/funding-round/013663610140dba941d2625a0e6d77d3</t>
  </si>
  <si>
    <t>/organization/ittiam-systems-pvt</t>
  </si>
  <si>
    <t>/funding-round/f7cb3e67a9efe87f7337146edff31a17</t>
  </si>
  <si>
    <t>/ORGANIZATION/ITUGO</t>
  </si>
  <si>
    <t>/funding-round/cc555baf96f1d7cfa27c54fe5de347e0</t>
  </si>
  <si>
    <t>/organization/itutor-com-inc-2</t>
  </si>
  <si>
    <t>/funding-round/78dcae9a17015a874c0d4f678f08fb3f</t>
  </si>
  <si>
    <t>/ORGANIZATION/ITUTOR-COM-INC-2</t>
  </si>
  <si>
    <t>/funding-round/a78c80f0c79aed67096a06f2c9b82c13</t>
  </si>
  <si>
    <t>/organization/itwin</t>
  </si>
  <si>
    <t>/funding-round/8428e82919b59b09feae71a5b321f17d</t>
  </si>
  <si>
    <t>/ORGANIZATION/ITWIN</t>
  </si>
  <si>
    <t>/funding-round/cf9b6ed755dec817cb036dc9c7f791c8</t>
  </si>
  <si>
    <t>/organization/itwixie</t>
  </si>
  <si>
    <t>/funding-round/1256dad9049632d6fdb8755a1ab7f3ba</t>
  </si>
  <si>
    <t>/ORGANIZATION/ITYZ</t>
  </si>
  <si>
    <t>/funding-round/e0f79d1c8b61b5af1abc00d1b04e679a</t>
  </si>
  <si>
    <t>/organization/ityz</t>
  </si>
  <si>
    <t>/funding-round/f47c1ff9eaa2526fba639e16652be83a</t>
  </si>
  <si>
    <t>/ORGANIZATION/ITZAT</t>
  </si>
  <si>
    <t>/funding-round/8016f660f7b768b06ed8c83ba2f45d56</t>
  </si>
  <si>
    <t>/organization/itzbig</t>
  </si>
  <si>
    <t>/funding-round/87e58c0f915745b30a3ef48c12f9203d</t>
  </si>
  <si>
    <t>/ORGANIZATION/ITZCASH-CARD-LTD</t>
  </si>
  <si>
    <t>/funding-round/554a79a8f4b381ad15d6fadc63905da8</t>
  </si>
  <si>
    <t>/organization/itzcash-card-ltd</t>
  </si>
  <si>
    <t>/funding-round/8b6a94dfeb36d406c4afe4d05503a6fd</t>
  </si>
  <si>
    <t>/ORGANIZATION/ITÂ€™S-ALL-ABOUT-ME</t>
  </si>
  <si>
    <t>/funding-round/1f8677102f4445c02ff5ed565e463262</t>
  </si>
  <si>
    <t>/organization/iubenda</t>
  </si>
  <si>
    <t>/funding-round/57fe26f34f1ddc901151d651d162a327</t>
  </si>
  <si>
    <t>/ORGANIZATION/IUGU</t>
  </si>
  <si>
    <t>/funding-round/ad504bbcca495a1b17d8e533fbec2e98</t>
  </si>
  <si>
    <t>/organization/iugu</t>
  </si>
  <si>
    <t>/funding-round/e17431563f061328a248ceff73388f4e</t>
  </si>
  <si>
    <t>/funding-round/fdbc5951c9ad143e153fd26f59fe11cf</t>
  </si>
  <si>
    <t>/organization/ium</t>
  </si>
  <si>
    <t>/funding-round/9561e57ec4074ea1559fadf359c21876</t>
  </si>
  <si>
    <t>/ORGANIZATION/IUM</t>
  </si>
  <si>
    <t>/funding-round/e997601db7b3d4bdc0fc4c05844431a0</t>
  </si>
  <si>
    <t>/organization/iunika</t>
  </si>
  <si>
    <t>/funding-round/a69deb8e57a8e10daf9c4f02046f3b8a</t>
  </si>
  <si>
    <t>/ORGANIZATION/IUNIVERSE-COM</t>
  </si>
  <si>
    <t>/funding-round/768db90ae86a2af6ed1588f9b82a33b0</t>
  </si>
  <si>
    <t>/organization/iupload-inc</t>
  </si>
  <si>
    <t>/funding-round/8d36faa2131b041ffdd6ce346efdd5d4</t>
  </si>
  <si>
    <t>/ORGANIZATION/IUZEIT-INC</t>
  </si>
  <si>
    <t>/funding-round/34f1c7013c54947c7931a80d0497ecf4</t>
  </si>
  <si>
    <t>/organization/iuzeit-inc</t>
  </si>
  <si>
    <t>/funding-round/b87a696384ada3aadc2243bdaff65c5d</t>
  </si>
  <si>
    <t>/ORGANIZATION/IV-DIAGNOSTICS</t>
  </si>
  <si>
    <t>/funding-round/7460459ad52bb6f2fe8e9fceb04a85f6</t>
  </si>
  <si>
    <t>/organization/iv-diagnostics</t>
  </si>
  <si>
    <t>/funding-round/eca9d7de9dd43d8adb1e7e6084faf842</t>
  </si>
  <si>
    <t>/ORGANIZATION/IV-HOLDINGS</t>
  </si>
  <si>
    <t>/funding-round/ab7e587512bcd86d89dab07447c96904</t>
  </si>
  <si>
    <t>/organization/ivaco-rolling-mills</t>
  </si>
  <si>
    <t>/funding-round/604bd3ac0d4b6c169ad6448dbaf61cba</t>
  </si>
  <si>
    <t>/ORGANIZATION/IVALDI</t>
  </si>
  <si>
    <t>/funding-round/171a22b7bfb979a7cb8cf9f1c90f1848</t>
  </si>
  <si>
    <t>/organization/ivalidate-me</t>
  </si>
  <si>
    <t>/funding-round/e63fd74fa145c754b47f2b3df43f915b</t>
  </si>
  <si>
    <t>/ORGANIZATION/IVALUA</t>
  </si>
  <si>
    <t>/funding-round/a0778770751ee433a4da56d556184d8a</t>
  </si>
  <si>
    <t>/organization/ivan-filmed-entertainment</t>
  </si>
  <si>
    <t>/funding-round/65c82fa3bfff8b8076d3890cdb1e670a</t>
  </si>
  <si>
    <t>/ORGANIZATION/IVANTAGE-HEALTH-ANALYTICS</t>
  </si>
  <si>
    <t>/funding-round/156c2584f10b84253819514670b001c7</t>
  </si>
  <si>
    <t>/organization/ivantage-health-analytics</t>
  </si>
  <si>
    <t>/funding-round/696cc37725fe60021903ae2bbea717ec</t>
  </si>
  <si>
    <t>/ORGANIZATION/IVANTIS</t>
  </si>
  <si>
    <t>/funding-round/1f98b0d9754671e60bb6358dedbacb65</t>
  </si>
  <si>
    <t>/organization/ivantis</t>
  </si>
  <si>
    <t>/funding-round/6c27ea09cf95654154487373e912e6a8</t>
  </si>
  <si>
    <t>/funding-round/9961ffc643d0434f58943c8d59fd0853</t>
  </si>
  <si>
    <t>/funding-round/9e5478c0b98d2eb114077f3921d798eb</t>
  </si>
  <si>
    <t>/funding-round/c1626af934edb841942856f11044f247</t>
  </si>
  <si>
    <t>/organization/ivdesk</t>
  </si>
  <si>
    <t>/funding-round/5a642e5862a5f90816e2493bb26bdb05</t>
  </si>
  <si>
    <t>/ORGANIZATION/IVDESK</t>
  </si>
  <si>
    <t>/funding-round/b1e073d1fcba01dadb43b8fd0bad7010</t>
  </si>
  <si>
    <t>/organization/ivedix</t>
  </si>
  <si>
    <t>/funding-round/f36bb3eea32776b23287e5ec19d37b99</t>
  </si>
  <si>
    <t>/ORGANIZATION/IVEE</t>
  </si>
  <si>
    <t>/funding-round/47d1c009022ca3818ff9abcde566c0fc</t>
  </si>
  <si>
    <t>/organization/ivee</t>
  </si>
  <si>
    <t>/funding-round/90671cafc1ac5c4a2602d560789244a1</t>
  </si>
  <si>
    <t>/funding-round/97f441f818fa52ba7ddfd2abb61d19a3</t>
  </si>
  <si>
    <t>/organization/iveena</t>
  </si>
  <si>
    <t>/funding-round/10cbdb22cd0f549c41764e5220976bc7</t>
  </si>
  <si>
    <t>/ORGANIZATION/IVENDOR-2</t>
  </si>
  <si>
    <t>/funding-round/74ac2a96bdf68dfe83333a4684e7e99b</t>
  </si>
  <si>
    <t>/organization/ivengo</t>
  </si>
  <si>
    <t>/funding-round/aecdb053f8005281a777a1c266e4a05a</t>
  </si>
  <si>
    <t>/ORGANIZATION/IVENGO</t>
  </si>
  <si>
    <t>/funding-round/d1a1d269cacc9a044ac161f510061124</t>
  </si>
  <si>
    <t>/funding-round/ea7a59eb9f19d24abe87854c44a0d38e</t>
  </si>
  <si>
    <t>/ORGANIZATION/IVENIX</t>
  </si>
  <si>
    <t>/funding-round/d353fa9218aa15f0de735ab74a31447f</t>
  </si>
  <si>
    <t>/organization/iventures-asia-ltd</t>
  </si>
  <si>
    <t>/funding-round/2ad854d106cadda0c75593fb5cf40a50</t>
  </si>
  <si>
    <t>/ORGANIZATION/IVERA-MEDICAL</t>
  </si>
  <si>
    <t>/funding-round/20c61de69ac19bf14704d2f947c2480c</t>
  </si>
  <si>
    <t>/organization/ivera-medical</t>
  </si>
  <si>
    <t>/funding-round/55d19ccc042d2b7a7beee831986b9006</t>
  </si>
  <si>
    <t>/ORGANIZATION/IVERIFY-2</t>
  </si>
  <si>
    <t>/funding-round/37265d67f941f57ac310ad993ba58607</t>
  </si>
  <si>
    <t>/organization/iverse-media</t>
  </si>
  <si>
    <t>/funding-round/eafcd7355ef8425408ea063f0afa912d</t>
  </si>
  <si>
    <t>/ORGANIZATION/IVERSITY</t>
  </si>
  <si>
    <t>/funding-round/4769c8b01efcd19266fe92ba5eaec420</t>
  </si>
  <si>
    <t>/organization/iversity</t>
  </si>
  <si>
    <t>/funding-round/a652f9f7d436be4a7df02e4d0cf42689</t>
  </si>
  <si>
    <t>/funding-round/c7aa26e5f848f2af09a5abca2e5e47d0</t>
  </si>
  <si>
    <t>/funding-round/c7ca982b6b2aafb7156f5e0b5b4061b6</t>
  </si>
  <si>
    <t>/funding-round/e162c3d66b664a9e143d30878e642f49</t>
  </si>
  <si>
    <t>/organization/iverson-genetic-diagnostics</t>
  </si>
  <si>
    <t>/funding-round/930ce65add38334ada89458cbbd10c50</t>
  </si>
  <si>
    <t>/ORGANIZATION/IVERSON-GENETIC-DIAGNOSTICS</t>
  </si>
  <si>
    <t>/funding-round/a44633b04029eecc3e8f05ee7953acee</t>
  </si>
  <si>
    <t>/funding-round/a6a2addcf0ebfcafebd2c339145364fb</t>
  </si>
  <si>
    <t>/funding-round/f157dce9f1f442e9c921c94f1cbae56c</t>
  </si>
  <si>
    <t>/organization/ivey-business-school</t>
  </si>
  <si>
    <t>/funding-round/fb599c5a01e7aa84f447485d054fa088</t>
  </si>
  <si>
    <t>/ORGANIZATION/IVFXPERT</t>
  </si>
  <si>
    <t>/funding-round/a04ab736334043a7e0dc153b424eaccb</t>
  </si>
  <si>
    <t>/organization/ivi</t>
  </si>
  <si>
    <t>/funding-round/b4d525c90e2c994d77b915c0010348d4</t>
  </si>
  <si>
    <t>/ORGANIZATION/IVI-RU</t>
  </si>
  <si>
    <t>/funding-round/1c870b156ff85604b6ebfa0020560660</t>
  </si>
  <si>
    <t>/organization/ivi-ru</t>
  </si>
  <si>
    <t>/funding-round/85ddc143702d2691e91b968b9e285177</t>
  </si>
  <si>
    <t>/ORGANIZATION/IVIDENCE</t>
  </si>
  <si>
    <t>/funding-round/2d289569c39378f8a973b423132251c0</t>
  </si>
  <si>
    <t>/organization/ividence</t>
  </si>
  <si>
    <t>/funding-round/677a3f31641c620c7664879dc1fe2cb0</t>
  </si>
  <si>
    <t>/funding-round/d2e5a773dcf7ae72a03f0249bb474fa3</t>
  </si>
  <si>
    <t>/organization/ivideon</t>
  </si>
  <si>
    <t>/funding-round/fa0ad423f64bc156baa4438d3f0a6207</t>
  </si>
  <si>
    <t>/ORGANIZATION/IVIDEOSONGS</t>
  </si>
  <si>
    <t>/funding-round/61caa79b7af7ca52a767c3c103f4a7db</t>
  </si>
  <si>
    <t>/organization/ivilka</t>
  </si>
  <si>
    <t>/funding-round/9f56df1486940ad023b7ef6e879065fa</t>
  </si>
  <si>
    <t>/ORGANIZATION/IVILLAGE</t>
  </si>
  <si>
    <t>/funding-round/bde06cfdc125a2ccaa4dfdfb019b1167</t>
  </si>
  <si>
    <t>/organization/ivinci-partners</t>
  </si>
  <si>
    <t>/funding-round/1d279b3bd653288818564330d45a618e</t>
  </si>
  <si>
    <t>/ORGANIZATION/IVINCI-PARTNERS</t>
  </si>
  <si>
    <t>/funding-round/8fd9f283a7f444ec864ab1d99f1d173c</t>
  </si>
  <si>
    <t>/funding-round/b1aaa2c4fca5c39dedb18a34a35cc619</t>
  </si>
  <si>
    <t>/ORGANIZATION/IVISYS-2</t>
  </si>
  <si>
    <t>/funding-round/81d62b30003a8f4fd559944546b49d79</t>
  </si>
  <si>
    <t>/organization/ivita</t>
  </si>
  <si>
    <t>/funding-round/d7aee0f23c6944a5aa42e500762fe457</t>
  </si>
  <si>
    <t>/ORGANIZATION/IVIVI-HEALTH-SCIENCES</t>
  </si>
  <si>
    <t>/funding-round/b2e27f300b474eb529d7959cba8f793d</t>
  </si>
  <si>
    <t>/organization/ivivi-technologies</t>
  </si>
  <si>
    <t>/funding-round/f96b9e0c1717eb519061749bd38ce99b</t>
  </si>
  <si>
    <t>/ORGANIZATION/IVIVITY</t>
  </si>
  <si>
    <t>/funding-round/18630f4e62c2ae79fee07fa3945e4cf6</t>
  </si>
  <si>
    <t>/organization/ivivity</t>
  </si>
  <si>
    <t>/funding-round/507b83695fc66eefbc2a1ffc162b5971</t>
  </si>
  <si>
    <t>/funding-round/6b2dac94e5056d2c19b921ca789f59dd</t>
  </si>
  <si>
    <t>/funding-round/80fe25be6bc93dd3ca309e676ed6a752</t>
  </si>
  <si>
    <t>/funding-round/89162e74cdf2b47369b902ed10f279ed</t>
  </si>
  <si>
    <t>/funding-round/bb2e58b7076cfa65e4d39aab8f7a5735</t>
  </si>
  <si>
    <t>24-11-2003</t>
  </si>
  <si>
    <t>/funding-round/c627189ba868f7c2f687c7b3cdae0361</t>
  </si>
  <si>
    <t>/organization/iviz-security</t>
  </si>
  <si>
    <t>/funding-round/4803c9e0ae1d5013682618bb67229917</t>
  </si>
  <si>
    <t>/ORGANIZATION/IVIZ-SECURITY</t>
  </si>
  <si>
    <t>/funding-round/5b373ff9f014b181b25d098d93d6ec4e</t>
  </si>
  <si>
    <t>/funding-round/6492a1d92a20a4aa494dfd06c17357a5</t>
  </si>
  <si>
    <t>/funding-round/c55d9ab96584f6169b24bdbf6566cdad</t>
  </si>
  <si>
    <t>/organization/ivlog</t>
  </si>
  <si>
    <t>/funding-round/ac137924384d7406beb6374ce252e3f7</t>
  </si>
  <si>
    <t>/ORGANIZATION/IVWATCH</t>
  </si>
  <si>
    <t>/funding-round/0112242da347583a289a113fde0e6cd7</t>
  </si>
  <si>
    <t>/organization/ivwatch</t>
  </si>
  <si>
    <t>/funding-round/3acff479c51dbff9a6bc8627046a4480</t>
  </si>
  <si>
    <t>/funding-round/7008c5841eb420cc15338fc55c8d96de</t>
  </si>
  <si>
    <t>/funding-round/dd10acb3afc77b1f046da9d5f8500fef</t>
  </si>
  <si>
    <t>/ORGANIZATION/IVY-HEALTH-AND-LIFE-SCIENCES</t>
  </si>
  <si>
    <t>/funding-round/2f87bbfa7607026906beabe876148938</t>
  </si>
  <si>
    <t>/organization/ivyconnect</t>
  </si>
  <si>
    <t>/funding-round/3159a59d885675fa7e91028376f422ad</t>
  </si>
  <si>
    <t>/ORGANIZATION/IVYCONNECT</t>
  </si>
  <si>
    <t>/funding-round/c2b519e6cb3605f8e72d95718fb459f4</t>
  </si>
  <si>
    <t>/funding-round/f1e14a18cd1b151677388c386b6bbb9f</t>
  </si>
  <si>
    <t>/ORGANIZATION/IVYCORP</t>
  </si>
  <si>
    <t>/funding-round/0bc6d9f47d4e4705f8c7b61d1ace86db</t>
  </si>
  <si>
    <t>/organization/ivycorp</t>
  </si>
  <si>
    <t>/funding-round/2023d1429a9e8ddae54dc1e423827a1f</t>
  </si>
  <si>
    <t>/funding-round/244fd9bfa1981fa3693219ccd997e629</t>
  </si>
  <si>
    <t>/funding-round/8c6a0fb369dde75e8e3c10e561967f5f</t>
  </si>
  <si>
    <t>/funding-round/a0aa9fc10a7e3ca67ba86716a2a7a823</t>
  </si>
  <si>
    <t>/organization/ivygood</t>
  </si>
  <si>
    <t>/funding-round/159048667816554c3a7eb72572b16232</t>
  </si>
  <si>
    <t>/ORGANIZATION/IWABOO-INC</t>
  </si>
  <si>
    <t>/funding-round/9b2ad7537ae4bb95b91f8eb33cbdf861</t>
  </si>
  <si>
    <t>/organization/iwantoo</t>
  </si>
  <si>
    <t>/funding-round/5712be1a901769d766dd4d0d20cddd90</t>
  </si>
  <si>
    <t>/ORGANIZATION/IWARDA</t>
  </si>
  <si>
    <t>/funding-round/31b30a0331aef5f722bfc9b82d91898e</t>
  </si>
  <si>
    <t>/organization/iwatech</t>
  </si>
  <si>
    <t>/funding-round/c675c4c44839464b20dd8adecc8cf10d</t>
  </si>
  <si>
    <t>/ORGANIZATION/IWATERWAYS-COM</t>
  </si>
  <si>
    <t>/funding-round/554481cc8fca955b6f7afa7827469bfe</t>
  </si>
  <si>
    <t>/organization/iwatt</t>
  </si>
  <si>
    <t>/funding-round/1091f73db730ba03aad8e4ff408af09f</t>
  </si>
  <si>
    <t>/ORGANIZATION/IWATT</t>
  </si>
  <si>
    <t>/funding-round/355c4a9d9205e23d2450a409d66635ab</t>
  </si>
  <si>
    <t>/funding-round/71c42b895daeddf5a8641cd7c929b34e</t>
  </si>
  <si>
    <t>/funding-round/9149cbdeb693421ee16159590493dad2</t>
  </si>
  <si>
    <t>/funding-round/b7c3708340066a9cbf2f3b29a61fbbac</t>
  </si>
  <si>
    <t>/ORGANIZATION/IWEB-TECHNOLOGIES</t>
  </si>
  <si>
    <t>/funding-round/040fb1072b80a5a6dfce342bf3f68fab</t>
  </si>
  <si>
    <t>/organization/iweb-technologies</t>
  </si>
  <si>
    <t>/funding-round/795e7e50cece3e12deda09b530504f92</t>
  </si>
  <si>
    <t>/funding-round/88e6898e5f6defda222e8221796e8b31</t>
  </si>
  <si>
    <t>/funding-round/98b93b4ce317d9983f790c3ac5335c1c</t>
  </si>
  <si>
    <t>/funding-round/9b5a83d442dd3439d2861b3c1e24c4d6</t>
  </si>
  <si>
    <t>/funding-round/e996915ee7808e1711edf0c8fa45a355</t>
  </si>
  <si>
    <t>/ORGANIZATION/IWEBALIZE</t>
  </si>
  <si>
    <t>/funding-round/a1cff1baa67c446e13ee699d183dab6f</t>
  </si>
  <si>
    <t>/organization/iwebbox</t>
  </si>
  <si>
    <t>/funding-round/9e660133053b6deb5bc8cce92ca50206</t>
  </si>
  <si>
    <t>/ORGANIZATION/IWEDIA-TECHNOLOGIES</t>
  </si>
  <si>
    <t>/funding-round/213a3d214e94ca45c5353dc52f3afed9</t>
  </si>
  <si>
    <t>/organization/iwedia-technologies</t>
  </si>
  <si>
    <t>/funding-round/325bfebc371c77fb111623e76e5069fb</t>
  </si>
  <si>
    <t>/funding-round/6548d6e60f16d4e98d5e625384a63357</t>
  </si>
  <si>
    <t>/organization/iweebo</t>
  </si>
  <si>
    <t>/funding-round/f67db4f8ac1e6485d94d84ac0b395a5c</t>
  </si>
  <si>
    <t>/ORGANIZATION/IWELCOME</t>
  </si>
  <si>
    <t>/funding-round/19fa235ca6a69b9a73072bf2e26aa517</t>
  </si>
  <si>
    <t>/organization/iwi-llc</t>
  </si>
  <si>
    <t>/funding-round/6597aa3e220fce0af03132b62d5fa774</t>
  </si>
  <si>
    <t>/ORGANIZATION/IWIDGETS</t>
  </si>
  <si>
    <t>/funding-round/3e3e3366de828b9c9b07315f431cfcaf</t>
  </si>
  <si>
    <t>/organization/iwikiphone-com</t>
  </si>
  <si>
    <t>/funding-round/024e6a006d7a3d5906b80f8e5425680f</t>
  </si>
  <si>
    <t>/ORGANIZATION/IWITNESS</t>
  </si>
  <si>
    <t>/funding-round/a54649362e608d20ef26a0cb51766640</t>
  </si>
  <si>
    <t>/organization/iwitness</t>
  </si>
  <si>
    <t>/funding-round/f2d5cfa0faebf68c2960d82a9a2d0a53</t>
  </si>
  <si>
    <t>/ORGANIZATION/IWJW-IWJW</t>
  </si>
  <si>
    <t>/funding-round/8328f2d0398610d75fabb2d4efae3423</t>
  </si>
  <si>
    <t>/organization/iwjw-iwjw</t>
  </si>
  <si>
    <t>/funding-round/904f589e3570e9a5150f20e7eb947ba0</t>
  </si>
  <si>
    <t>/ORGANIZATION/IWOCA</t>
  </si>
  <si>
    <t>/funding-round/331ba0c22bcf1710840ea628014a200b</t>
  </si>
  <si>
    <t>/organization/iwoca</t>
  </si>
  <si>
    <t>/funding-round/8ad0e51dbf37c14cbcfe29ed5aefb344</t>
  </si>
  <si>
    <t>/funding-round/abdb8a2d23c9637426591d34ba83f12c</t>
  </si>
  <si>
    <t>/organization/iwopi</t>
  </si>
  <si>
    <t>/funding-round/4eec54573fa7c8635e62bad4ce568c41</t>
  </si>
  <si>
    <t>/ORGANIZATION/IWT</t>
  </si>
  <si>
    <t>/funding-round/4d1ba3a242182171506fc48bf60f561d</t>
  </si>
  <si>
    <t>/organization/iwt</t>
  </si>
  <si>
    <t>/funding-round/95edf6a72c651e143b2264e28694ace0</t>
  </si>
  <si>
    <t>/ORGANIZATION/IX-INNOVATIONS</t>
  </si>
  <si>
    <t>/funding-round/7e2717c044d4acd0cce60977eab515c9</t>
  </si>
  <si>
    <t>/organization/ixcellerate</t>
  </si>
  <si>
    <t>/funding-round/ce8aed7be692411915b0f53fa072a178</t>
  </si>
  <si>
    <t>/ORGANIZATION/IXCHELSIS</t>
  </si>
  <si>
    <t>/funding-round/f204b396aa49242f722f3654dc6cde22</t>
  </si>
  <si>
    <t>/organization/ixi-mobile</t>
  </si>
  <si>
    <t>/funding-round/7cd72ce20fa4fc5627bcb071fce53d07</t>
  </si>
  <si>
    <t>/ORGANIZATION/IXI-MOBILE</t>
  </si>
  <si>
    <t>/funding-round/a520752f3224927ff098caf20082674d</t>
  </si>
  <si>
    <t>/organization/ixi-play</t>
  </si>
  <si>
    <t>/funding-round/afc909c1bf6ee3078757392ec487c3f4</t>
  </si>
  <si>
    <t>/ORGANIZATION/IXIA</t>
  </si>
  <si>
    <t>/funding-round/fe198ae61cf2f7b2cd9e78372214c08e</t>
  </si>
  <si>
    <t>/organization/ixico</t>
  </si>
  <si>
    <t>/funding-round/1d88dfdc18a9cbdb756cae1d836f94bc</t>
  </si>
  <si>
    <t>/ORGANIZATION/IXIGO-COM-2</t>
  </si>
  <si>
    <t>/funding-round/b16109aead31a3b399ce29d46902a112</t>
  </si>
  <si>
    <t>/organization/ixigo-com-2</t>
  </si>
  <si>
    <t>/funding-round/bdcd5d49b1611bcfd5fc41ff96e0154e</t>
  </si>
  <si>
    <t>/ORGANIZATION/IXPERT</t>
  </si>
  <si>
    <t>/funding-round/a56b3138a5faa0b94d7e169c44aad32b</t>
  </si>
  <si>
    <t>/organization/ixsystems</t>
  </si>
  <si>
    <t>/funding-round/43c16b99232d136fefbd0d7d5d5e2b7b</t>
  </si>
  <si>
    <t>/ORGANIZATION/IXTENS-2</t>
  </si>
  <si>
    <t>/funding-round/aee9c3c60120a55964d606acc47a1668</t>
  </si>
  <si>
    <t>/organization/iyogi</t>
  </si>
  <si>
    <t>/funding-round/1ac13bec9aee1b4d601bfca3f8236f9d</t>
  </si>
  <si>
    <t>/ORGANIZATION/IYOGI</t>
  </si>
  <si>
    <t>/funding-round/337d47b7cd58e444fd11d05a576710b2</t>
  </si>
  <si>
    <t>/funding-round/5aaa584cccff788e45cb4f353c1c2463</t>
  </si>
  <si>
    <t>/funding-round/6220face8b6849587ca09c947b94be4d</t>
  </si>
  <si>
    <t>/funding-round/96d3e0fd7f1ce826cd51991335824bc2</t>
  </si>
  <si>
    <t>/ORGANIZATION/IYZI-PAYMENTS</t>
  </si>
  <si>
    <t>/funding-round/8f21b786bcefb482ab6a0f1d79ecf97b</t>
  </si>
  <si>
    <t>/organization/iyzi-payments</t>
  </si>
  <si>
    <t>/funding-round/96cccf69b9aafa338fc56cbd0ba5dd98</t>
  </si>
  <si>
    <t>/funding-round/ff9e9b7fb6e4d155e0f86cd5206f262d</t>
  </si>
  <si>
    <t>/organization/iz3d</t>
  </si>
  <si>
    <t>/funding-round/db186822a033ef6d8df4c130fe386b7a</t>
  </si>
  <si>
    <t>/ORGANIZATION/IZEA</t>
  </si>
  <si>
    <t>/funding-round/0d5928f20b3ce1f749605da4d7325528</t>
  </si>
  <si>
    <t>/organization/izea</t>
  </si>
  <si>
    <t>/funding-round/5b75b21c15ecefe317f19218552050c6</t>
  </si>
  <si>
    <t>/funding-round/9a05bc5975533081ea7a32176644d25a</t>
  </si>
  <si>
    <t>/funding-round/b04c5268f84a01abef16a90fa3ce0cad</t>
  </si>
  <si>
    <t>/ORGANIZATION/IZENDA</t>
  </si>
  <si>
    <t>/funding-round/394dfb0f17de7dd01a0b7db30cd34559</t>
  </si>
  <si>
    <t>/organization/izeos</t>
  </si>
  <si>
    <t>/funding-round/8db58fb0a7826c519ed4e87bcd6b3f25</t>
  </si>
  <si>
    <t>/ORGANIZATION/IZETTLE</t>
  </si>
  <si>
    <t>/funding-round/350379e860d96617bae95703316b5075</t>
  </si>
  <si>
    <t>/organization/izettle</t>
  </si>
  <si>
    <t>/funding-round/3882587cbd5589a485e4f624498d2e2e</t>
  </si>
  <si>
    <t>/funding-round/4173608b2a884f74622a66b7f01e86cf</t>
  </si>
  <si>
    <t>/funding-round/798972f852ba9d7dd639faacba6d9c59</t>
  </si>
  <si>
    <t>/funding-round/8341b190492c7719e5c466014b5b443d</t>
  </si>
  <si>
    <t>/funding-round/93527f409b9254bf0c3f6820fa5dad45</t>
  </si>
  <si>
    <t>/funding-round/d524a086f9b0dc1e483deb459f63dc63</t>
  </si>
  <si>
    <t>/funding-round/dfa4e1ff2810cc3f4410ea0ecb16ff6c</t>
  </si>
  <si>
    <t>/funding-round/ebccaeb765fa85a0a06e982631dc8cf4</t>
  </si>
  <si>
    <t>/organization/izi-collecte</t>
  </si>
  <si>
    <t>/funding-round/f08c3f315eb90bf571986448857b56a5</t>
  </si>
  <si>
    <t>/ORGANIZATION/IZI-MEDICAL-PRODUCTS</t>
  </si>
  <si>
    <t>/funding-round/e80444b1101d2beba8562f838dd1c636</t>
  </si>
  <si>
    <t>/organization/izicap</t>
  </si>
  <si>
    <t>/funding-round/a8b22087a892d922e013a9b7cad3f436</t>
  </si>
  <si>
    <t>/ORGANIZATION/IZICAP</t>
  </si>
  <si>
    <t>/funding-round/bcbca0f1dd54ac7d1c09ed373d906e29</t>
  </si>
  <si>
    <t>/organization/izoca</t>
  </si>
  <si>
    <t>/funding-round/a76475ffe5514904d3b13c06669e87a4</t>
  </si>
  <si>
    <t>/ORGANIZATION/IZOFY-COM</t>
  </si>
  <si>
    <t>/funding-round/02943c178ef43f7cda70d3eec6f9e901</t>
  </si>
  <si>
    <t>/organization/izofy-com</t>
  </si>
  <si>
    <t>/funding-round/033afa4bfac5bcbfdb4338edb571a604</t>
  </si>
  <si>
    <t>/ORGANIZATION/IZOOBLE</t>
  </si>
  <si>
    <t>/funding-round/47d74429b05cc12fae85307743530002</t>
  </si>
  <si>
    <t>/organization/izooble</t>
  </si>
  <si>
    <t>/funding-round/bc5ae54b1fba46bebd0367b44dd8a0b3</t>
  </si>
  <si>
    <t>/funding-round/d4af456eca275ef7bdd54e5af2203324</t>
  </si>
  <si>
    <t>/funding-round/e3bc054b48fbf99fdd9c536466235d57</t>
  </si>
  <si>
    <t>/ORGANIZATION/IZOTOPE</t>
  </si>
  <si>
    <t>/funding-round/03d983fc264634d81bca15a9b9dc2e5b</t>
  </si>
  <si>
    <t>/organization/izp-technologies</t>
  </si>
  <si>
    <t>/funding-round/8fffa6b6e76ff22332bed0086977428e</t>
  </si>
  <si>
    <t>/ORGANIZATION/IZP-TECHNOLOGIES</t>
  </si>
  <si>
    <t>/funding-round/ee1bf487eb92b335bf4b247e31672e35</t>
  </si>
  <si>
    <t>/organization/izsearch</t>
  </si>
  <si>
    <t>/funding-round/4fce583c61b9bb0d226f9b394df3406b</t>
  </si>
  <si>
    <t>/ORGANIZATION/IZUMI-BIO</t>
  </si>
  <si>
    <t>/funding-round/37b85c2c3700ab621039e135a6804825</t>
  </si>
  <si>
    <t>/organization/izumobase</t>
  </si>
  <si>
    <t>/funding-round/5bb09f327244796088644425186e59f1</t>
  </si>
  <si>
    <t>/ORGANIZATION/IZUN-PHARMACEUTICALS</t>
  </si>
  <si>
    <t>/funding-round/4e2c9acf944e7551b81880e67b4ec56f</t>
  </si>
  <si>
    <t>/organization/izun-pharmaceuticals</t>
  </si>
  <si>
    <t>/funding-round/77f3c7286eb5d4b58c2cd49b95ccc508</t>
  </si>
  <si>
    <t>/ORGANIZATION/IZYTRACK</t>
  </si>
  <si>
    <t>/funding-round/39bd9163dd91b5a0c008c0d0da4b71ae</t>
  </si>
  <si>
    <t>/organization/izze-beverage</t>
  </si>
  <si>
    <t>/funding-round/f67f2aebb8356f0bbcfd00adc777ce25</t>
  </si>
  <si>
    <t>/ORGANIZATION/IZZUI</t>
  </si>
  <si>
    <t>/funding-round/07e4acbdf46aed124d98ee3e63ec362e</t>
  </si>
  <si>
    <t>/organization/izzy-money</t>
  </si>
  <si>
    <t>/funding-round/684c9a6de64c3b175b0f518fbd8d9c43</t>
  </si>
  <si>
    <t>/ORGANIZATION/J-A-B-S-FREELANCE-WORLD</t>
  </si>
  <si>
    <t>/funding-round/0b8e43add5af9c7798ed47a5865abe27</t>
  </si>
  <si>
    <t>/organization/j-a-y-vision-studios</t>
  </si>
  <si>
    <t>/funding-round/cef7ba23fd35087767fbae3db1b4d031</t>
  </si>
  <si>
    <t>/ORGANIZATION/J-C-LADS</t>
  </si>
  <si>
    <t>/funding-round/26f70bbee93f7387764ca814618122e5</t>
  </si>
  <si>
    <t>/organization/j-c-lads</t>
  </si>
  <si>
    <t>/funding-round/9ed04dc042ac5aa4223ade491d49eee4</t>
  </si>
  <si>
    <t>/ORGANIZATION/J-CRAIG-VENTER-INSTITUTE</t>
  </si>
  <si>
    <t>/funding-round/7b873ed6e2346c33d07def9fe5643c7d</t>
  </si>
  <si>
    <t>/organization/j-craig-venter-institute</t>
  </si>
  <si>
    <t>/funding-round/7e01e590132c8dfce376e508bac2082a</t>
  </si>
  <si>
    <t>/ORGANIZATION/J-ENTENDI</t>
  </si>
  <si>
    <t>/funding-round/b8ad0ff21d9fe5c95ba4c70bfc635cce</t>
  </si>
  <si>
    <t>/organization/j-g-enterprises</t>
  </si>
  <si>
    <t>/funding-round/f8a276dab35da755d97cdf0b71e4fdb6</t>
  </si>
  <si>
    <t>/ORGANIZATION/J-G-INK</t>
  </si>
  <si>
    <t>/funding-round/34a11a65a531ecd703c8eb67bcf07cb5</t>
  </si>
  <si>
    <t>/organization/j-grab</t>
  </si>
  <si>
    <t>/funding-round/7f9809e51f9a89ef676c0caa725fdbd9</t>
  </si>
  <si>
    <t>/ORGANIZATION/J-GRAB</t>
  </si>
  <si>
    <t>/funding-round/b58cd88137a3117d59d351805883695e</t>
  </si>
  <si>
    <t>/organization/j-hillburn</t>
  </si>
  <si>
    <t>/funding-round/186f8168fcb0a0c07cf4dfc31a8b443f</t>
  </si>
  <si>
    <t>/ORGANIZATION/J-HILLBURN</t>
  </si>
  <si>
    <t>/funding-round/3c409d14d011f4a2bed471dae22199e8</t>
  </si>
  <si>
    <t>/funding-round/863fb0e40232888b3e8f4d8371ea2ccd</t>
  </si>
  <si>
    <t>/funding-round/bbf13546024f2d297f01b48fb5e73102</t>
  </si>
  <si>
    <t>/funding-round/f4ecfabc61014009de46ce331a00b16f</t>
  </si>
  <si>
    <t>/ORGANIZATION/J-J-AFRICA</t>
  </si>
  <si>
    <t>/funding-round/d815bf930f8100785a05e0e527245ade</t>
  </si>
  <si>
    <t>/organization/j-j-bri-pet-food-company</t>
  </si>
  <si>
    <t>/funding-round/0144c5717cf43a9e02015f920bb02de1</t>
  </si>
  <si>
    <t>/ORGANIZATION/J-J-SOLUTIONS</t>
  </si>
  <si>
    <t>/funding-round/e40c669c79bd8808e25d1ff4bab83edb</t>
  </si>
  <si>
    <t>/organization/j-kan</t>
  </si>
  <si>
    <t>/funding-round/cb561c370620b6c77108684df6e424b3</t>
  </si>
  <si>
    <t>/ORGANIZATION/J-KUMAR-INFRAPROJECTS</t>
  </si>
  <si>
    <t>/funding-round/182c1ef464a9ba00aa4170a7fa181022</t>
  </si>
  <si>
    <t>/organization/j-r-renovations</t>
  </si>
  <si>
    <t>/funding-round/fd6ce15656cc0b54066305474e7a7729</t>
  </si>
  <si>
    <t>/ORGANIZATION/J-V-BIG-GAME-OUTFITTERS</t>
  </si>
  <si>
    <t>/funding-round/d7f5c93a445878bd9ee813b3ddab263e</t>
  </si>
  <si>
    <t>/organization/j2-innovations</t>
  </si>
  <si>
    <t>/funding-round/26bf683078b575f1847e891a03800c10</t>
  </si>
  <si>
    <t>/ORGANIZATION/J2-SOFTWARE-SOLUTIONS</t>
  </si>
  <si>
    <t>/funding-round/0e0345b14c986e1f43efcb0e80767ce6</t>
  </si>
  <si>
    <t>/organization/j2-software-solutions</t>
  </si>
  <si>
    <t>/funding-round/115b848aa23479becab3d79963e0f39a</t>
  </si>
  <si>
    <t>/funding-round/15d350d11d2adbe4d14d4454911869a9</t>
  </si>
  <si>
    <t>/funding-round/94e476466daa195e9e78add4b380052f</t>
  </si>
  <si>
    <t>/funding-round/9fc2007eb1d3ef62a856105ab3035c70</t>
  </si>
  <si>
    <t>/funding-round/c156032c62cded23459d2f6ac643dccd</t>
  </si>
  <si>
    <t>/ORGANIZATION/J2D-BIOMEDICAL</t>
  </si>
  <si>
    <t>/funding-round/7adb776d0d507562b763a9228b52fc89</t>
  </si>
  <si>
    <t>/organization/jaano-gmbh</t>
  </si>
  <si>
    <t>/funding-round/22783fb51fc38148129fd820e01dfd03</t>
  </si>
  <si>
    <t>/ORGANIZATION/JAANUU-BY-DR-NEELA</t>
  </si>
  <si>
    <t>/funding-round/6957e1fd2874c4888f721fb86b477e38</t>
  </si>
  <si>
    <t>/organization/jab-broadband</t>
  </si>
  <si>
    <t>/funding-round/5c2662517115bfd8c05453e4a9a55d63</t>
  </si>
  <si>
    <t>/ORGANIZATION/JAB-BROADBAND</t>
  </si>
  <si>
    <t>/funding-round/77d6b567f449921dba0322ce0826ca57</t>
  </si>
  <si>
    <t>/funding-round/9fa30baf35bf5e9d8e96f1176a921c52</t>
  </si>
  <si>
    <t>/funding-round/a850820180fe3e6cf855461c548a490b</t>
  </si>
  <si>
    <t>/funding-round/aadb1a494adb664e7b64eca4dea2c567</t>
  </si>
  <si>
    <t>/ORGANIZATION/JABA-TECHNOLOGIES</t>
  </si>
  <si>
    <t>/funding-round/090b29db3b3f65b96893f96c473c1102</t>
  </si>
  <si>
    <t>/organization/jabbar-internet-group</t>
  </si>
  <si>
    <t>/funding-round/6e329fd5084496d66d0d3f47e9cf28d7</t>
  </si>
  <si>
    <t>/ORGANIZATION/JABONG</t>
  </si>
  <si>
    <t>/funding-round/2177cbcc4e25465f0e86ae87575b08e9</t>
  </si>
  <si>
    <t>/organization/jacent-technologies</t>
  </si>
  <si>
    <t>/funding-round/1fff856a820715d29c030b59e986a180</t>
  </si>
  <si>
    <t>/ORGANIZATION/JACENT-TECHNOLOGIES</t>
  </si>
  <si>
    <t>/funding-round/7042ec48b9cf8186200a6085c78c4c15</t>
  </si>
  <si>
    <t>/organization/jack-and-jakes</t>
  </si>
  <si>
    <t>/funding-round/52e45e3b3168ac8bd3c1f4d500d4dca2</t>
  </si>
  <si>
    <t>/ORGANIZATION/JACK-AND-JAKES</t>
  </si>
  <si>
    <t>/funding-round/a2d54d88ada211770d4431a62d2af419</t>
  </si>
  <si>
    <t>/funding-round/e8b99a11ad5eeecad5c42c9a6b2cb88b</t>
  </si>
  <si>
    <t>/ORGANIZATION/JACK-ERWIN</t>
  </si>
  <si>
    <t>/funding-round/4f89557b69adc24703407b3503ba8fdf</t>
  </si>
  <si>
    <t>/organization/jack-erwin</t>
  </si>
  <si>
    <t>/funding-round/954cd798a88b248de64c73d6bccc3fec</t>
  </si>
  <si>
    <t>/funding-round/f65e84e5270efef1ba908175f41ac9b4</t>
  </si>
  <si>
    <t>/organization/jack-in-the-box</t>
  </si>
  <si>
    <t>/funding-round/9d7ca7de26f15f8e6281b7981d3c0c22</t>
  </si>
  <si>
    <t>/ORGANIZATION/JACK-ON-BLOCK</t>
  </si>
  <si>
    <t>/funding-round/28cba977cd4b339afd5565805951a83a</t>
  </si>
  <si>
    <t>/organization/jack-robie</t>
  </si>
  <si>
    <t>/funding-round/764546c26f6cff05f882653e90a2d70f</t>
  </si>
  <si>
    <t>/ORGANIZATION/JACK-S-FAMILY-RESTAURANTS</t>
  </si>
  <si>
    <t>/funding-round/2ee6be77ebc5fcd53feb591c1bf71cc8</t>
  </si>
  <si>
    <t>/organization/jackbe</t>
  </si>
  <si>
    <t>/funding-round/9afa9e71e0df92b568429abfb80b6059</t>
  </si>
  <si>
    <t>/ORGANIZATION/JACKBE</t>
  </si>
  <si>
    <t>/funding-round/c5829b404d5a48e3a9a2f305fcedb85f</t>
  </si>
  <si>
    <t>/funding-round/f51c31f73bb2b91353bec293b438f183</t>
  </si>
  <si>
    <t>/funding-round/fc1bc37ba699e9cd55310c0b637aa9d1</t>
  </si>
  <si>
    <t>/funding-round/fe5def8fba4a7d62655662bc3a65b68d</t>
  </si>
  <si>
    <t>/ORGANIZATION/JACKBOX-GAMES</t>
  </si>
  <si>
    <t>/funding-round/0205cd1beb944198f9aa099fa821ab67</t>
  </si>
  <si>
    <t>/organization/jacked</t>
  </si>
  <si>
    <t>/funding-round/144c1a8c8647d1db85f09eadf1259b81</t>
  </si>
  <si>
    <t>/ORGANIZATION/JACKED</t>
  </si>
  <si>
    <t>/funding-round/39a8536b39d7d233eaaf3d0ea82925e5</t>
  </si>
  <si>
    <t>/funding-round/e046edb39928828878e711f2c4db5e84</t>
  </si>
  <si>
    <t>/ORGANIZATION/JACKET-MICRO-DEVICES</t>
  </si>
  <si>
    <t>/funding-round/3c3c0edd29401946c75ce8b76822666a</t>
  </si>
  <si>
    <t>/organization/jacket-micro-devices</t>
  </si>
  <si>
    <t>/funding-round/5d3ccaec0bc87ccfcf71ba0860ac307a</t>
  </si>
  <si>
    <t>/funding-round/acd92f8b1799c3a292ab8ef47e93f0cf</t>
  </si>
  <si>
    <t>/funding-round/b209600fcf661864eb231ff55a3cccfa</t>
  </si>
  <si>
    <t>30-06-2004</t>
  </si>
  <si>
    <t>/ORGANIZATION/JACKIE-SKELLY-FITNESS</t>
  </si>
  <si>
    <t>/funding-round/45cea2af38309388e8a1af7a25483277</t>
  </si>
  <si>
    <t>/organization/jackpocket</t>
  </si>
  <si>
    <t>/funding-round/0ce09571001178f98a0711dd5c95397d</t>
  </si>
  <si>
    <t>/ORGANIZATION/JACKPOCKET</t>
  </si>
  <si>
    <t>/funding-round/2f5f409bb126954dcb4ee46d4e2ec643</t>
  </si>
  <si>
    <t>/funding-round/641569b925bf9ca1d739064c0a00eccf</t>
  </si>
  <si>
    <t>/funding-round/bffa9c8138ca2ba8705b2be5e30a7cd2</t>
  </si>
  <si>
    <t>/organization/jackpot-rewards</t>
  </si>
  <si>
    <t>/funding-round/c729525c50451ce8a9ed07e8106eaf1f</t>
  </si>
  <si>
    <t>/ORGANIZATION/JACKPOT-RISING</t>
  </si>
  <si>
    <t>/funding-round/b7ebc8a51c2048266a0b49e1fdf9eb70</t>
  </si>
  <si>
    <t>/organization/jackrabbit</t>
  </si>
  <si>
    <t>/funding-round/ad34b696e6315466ab4074b0bdd2b0b8</t>
  </si>
  <si>
    <t>/ORGANIZATION/JACKRABBIT-SYSTEMS</t>
  </si>
  <si>
    <t>/funding-round/d04e542b9baa0453c53702660676bb0d</t>
  </si>
  <si>
    <t>/organization/jackson-square-group</t>
  </si>
  <si>
    <t>/funding-round/5747909d272ad82146bf8ad94bd8fa81</t>
  </si>
  <si>
    <t>/ORGANIZATION/JACO</t>
  </si>
  <si>
    <t>/funding-round/9e7f99121e81d7c18014b77640889d25</t>
  </si>
  <si>
    <t>/organization/jaco-solarsi</t>
  </si>
  <si>
    <t>/funding-round/eebcb8559bebe8cb64a88e187e094db0</t>
  </si>
  <si>
    <t>/ORGANIZATION/JACOBAD-PTE-LTD</t>
  </si>
  <si>
    <t>/funding-round/b03d592a89ef076d757758234099c852</t>
  </si>
  <si>
    <t>/organization/jacobs-rimell-limited</t>
  </si>
  <si>
    <t>/funding-round/7900277ff0390dd7666d4419a3740ce9</t>
  </si>
  <si>
    <t>/ORGANIZATION/JAD-TECH-CONSULTING</t>
  </si>
  <si>
    <t>/funding-round/759ba43e073eff56e2ae7100ed87ea91</t>
  </si>
  <si>
    <t>23-09-1993</t>
  </si>
  <si>
    <t>/organization/jade-healthcare-group</t>
  </si>
  <si>
    <t>/funding-round/d47ca65dd1ff098b124dab53f35c0b81</t>
  </si>
  <si>
    <t>/ORGANIZATION/JADE-MAGNET</t>
  </si>
  <si>
    <t>/funding-round/d7629f1876a004d2018b92359b360724</t>
  </si>
  <si>
    <t>/organization/jade-solutions</t>
  </si>
  <si>
    <t>/funding-round/41cf38597ca80303c82b4a568bdf31f8</t>
  </si>
  <si>
    <t>/ORGANIZATION/JADETRACK</t>
  </si>
  <si>
    <t>/funding-round/28c0d54a044f9dd0b833a41eb1aa21ed</t>
  </si>
  <si>
    <t>/organization/jadopado</t>
  </si>
  <si>
    <t>/funding-round/1256a7438c0f04d0e59998c4fb63a559</t>
  </si>
  <si>
    <t>/ORGANIZATION/JADOPADO</t>
  </si>
  <si>
    <t>/funding-round/3844755c0ddf9664f07a9abdfb15c07d</t>
  </si>
  <si>
    <t>/organization/jaeger</t>
  </si>
  <si>
    <t>/funding-round/c1dca4af2d99b684c3c67e3fd5e86e17</t>
  </si>
  <si>
    <t>/ORGANIZATION/JAEYOS</t>
  </si>
  <si>
    <t>/funding-round/e44956f657157461370b0155bd4d44d0</t>
  </si>
  <si>
    <t>/organization/jag-ag</t>
  </si>
  <si>
    <t>/funding-round/5214d30cba35f8c598759dfa3cbc7f83</t>
  </si>
  <si>
    <t>/ORGANIZATION/JAGEX</t>
  </si>
  <si>
    <t>/funding-round/821ced089c5e7690d78da4d5208e26e8</t>
  </si>
  <si>
    <t>/organization/jago</t>
  </si>
  <si>
    <t>/funding-round/85daf47bc92c367ed99a23a4ce04f853</t>
  </si>
  <si>
    <t>/ORGANIZATION/JAGTAG</t>
  </si>
  <si>
    <t>/funding-round/17858971c11529fc9c1020b088320857</t>
  </si>
  <si>
    <t>/organization/jaguar-animal-health</t>
  </si>
  <si>
    <t>/funding-round/5de36537b782d680cd68b14ca0f697cd</t>
  </si>
  <si>
    <t>/ORGANIZATION/JAGUAR-ANIMAL-HEALTH</t>
  </si>
  <si>
    <t>/funding-round/62c4aeddde4509da7678424d71c77303</t>
  </si>
  <si>
    <t>/funding-round/9cc3d924403f18e47fcca058213fb502</t>
  </si>
  <si>
    <t>/funding-round/bf3e412fccb84ca3278b03010f9a7a83</t>
  </si>
  <si>
    <t>/organization/jaha</t>
  </si>
  <si>
    <t>/funding-round/826ca1de6781c6c4db13d18393ff20e6</t>
  </si>
  <si>
    <t>/ORGANIZATION/JAHIA</t>
  </si>
  <si>
    <t>/funding-round/23de25b2fb4a3645be1d9697733b3405</t>
  </si>
  <si>
    <t>/organization/jail-education-solutions</t>
  </si>
  <si>
    <t>/funding-round/af60387747673f16d61cd952049fcacb</t>
  </si>
  <si>
    <t>/ORGANIZATION/JAJA-TV</t>
  </si>
  <si>
    <t>/funding-round/ed5ba912be26be2c1ac7e6e06d46e8f6</t>
  </si>
  <si>
    <t>/organization/jajah</t>
  </si>
  <si>
    <t>/funding-round/0690cc807fe4d28115e0aca0c878fdac</t>
  </si>
  <si>
    <t>/ORGANIZATION/JAJAH</t>
  </si>
  <si>
    <t>/funding-round/236902d8315ba6dcd41a6aa9d23fcae5</t>
  </si>
  <si>
    <t>/funding-round/717538c3a672adfcbbe1127ffd799246</t>
  </si>
  <si>
    <t>/funding-round/cee8e665ea0dd853269477f2948c1e38</t>
  </si>
  <si>
    <t>/organization/jakamo</t>
  </si>
  <si>
    <t>/funding-round/564b510950bb38ce2514c71449ab199b</t>
  </si>
  <si>
    <t>/ORGANIZATION/JAKKS-PACIFIC</t>
  </si>
  <si>
    <t>/funding-round/9812710bcd86161ead583fbc3fa3ab2c</t>
  </si>
  <si>
    <t>/organization/jalbum</t>
  </si>
  <si>
    <t>/funding-round/64859641eb165ab37d3e0787aaa5d86c</t>
  </si>
  <si>
    <t>/ORGANIZATION/JALEVA-PHARMACEUTICALS</t>
  </si>
  <si>
    <t>/funding-round/8558bca119c3741b10da83e2e237522b</t>
  </si>
  <si>
    <t>/organization/jalousier</t>
  </si>
  <si>
    <t>/funding-round/4924f0509282d82e3c5a47d63c852ede</t>
  </si>
  <si>
    <t>/ORGANIZATION/JAM-3</t>
  </si>
  <si>
    <t>/funding-round/37af19c141046fe33aea0109bf9058d5</t>
  </si>
  <si>
    <t>/organization/jam-technologies</t>
  </si>
  <si>
    <t>/funding-round/603f08f1d7ce447b69e0d7dd6313b32f</t>
  </si>
  <si>
    <t>/ORGANIZATION/JAMA-SOFTWARE</t>
  </si>
  <si>
    <t>/funding-round/60b8a6373d3d2cea27fb2f318d653d12</t>
  </si>
  <si>
    <t>/organization/jama-software</t>
  </si>
  <si>
    <t>/funding-round/dbce30eb87f32cd2155f0f66f7ff9546</t>
  </si>
  <si>
    <t>/ORGANIZATION/JAMALON</t>
  </si>
  <si>
    <t>/funding-round/3617fb2f8f8fe5a62428e4485a3e652d</t>
  </si>
  <si>
    <t>/organization/jamalon</t>
  </si>
  <si>
    <t>/funding-round/656a6d55adbdb9a75b7be4c850918c26</t>
  </si>
  <si>
    <t>/funding-round/6e83c4cedc08785aa70504c3e8c5a671</t>
  </si>
  <si>
    <t>/organization/jaman</t>
  </si>
  <si>
    <t>/funding-round/45541421a4ded8e077c3e96210008fc0</t>
  </si>
  <si>
    <t>/ORGANIZATION/JAMANIMAL</t>
  </si>
  <si>
    <t>/funding-round/a484afbe5b921d46043eadf56712df05</t>
  </si>
  <si>
    <t>/organization/jamba-2</t>
  </si>
  <si>
    <t>/funding-round/8d5b1b734d9f19c64ef162f77b736477</t>
  </si>
  <si>
    <t>/ORGANIZATION/JAMBO</t>
  </si>
  <si>
    <t>/funding-round/22f76cdfb98f4c18a7b9f07a98543c96</t>
  </si>
  <si>
    <t>/organization/jambo-app</t>
  </si>
  <si>
    <t>/funding-round/86de9af867944955e41f60d38297645f</t>
  </si>
  <si>
    <t>/ORGANIZATION/JAMBOOL</t>
  </si>
  <si>
    <t>/funding-round/6d17da69504d139afc40679a94e21107</t>
  </si>
  <si>
    <t>/organization/jambool</t>
  </si>
  <si>
    <t>/funding-round/f98d4039d0f9f017190230eddd3a306b</t>
  </si>
  <si>
    <t>/ORGANIZATION/JAMBOTECH</t>
  </si>
  <si>
    <t>/funding-round/24d9363210b8de5dd715207928bb80d3</t>
  </si>
  <si>
    <t>/organization/jambotech</t>
  </si>
  <si>
    <t>/funding-round/d8d50d37fa7ddd531b1469264002e659</t>
  </si>
  <si>
    <t>/ORGANIZATION/JAMCLOUDS</t>
  </si>
  <si>
    <t>/funding-round/371a7ba895c626807da4326dd109db0c</t>
  </si>
  <si>
    <t>/organization/jamdatmobile</t>
  </si>
  <si>
    <t>/funding-round/a9ccaff25368a108ad3f4581b249b8e5</t>
  </si>
  <si>
    <t>/ORGANIZATION/JAMDATMOBILE</t>
  </si>
  <si>
    <t>/funding-round/c9eb20f12b9c9bc9496ba846d5eb5943</t>
  </si>
  <si>
    <t>/funding-round/ca6704b53cb18d46be52e4502916c4d1</t>
  </si>
  <si>
    <t>/ORGANIZATION/JAMF-SOFTWARE</t>
  </si>
  <si>
    <t>/funding-round/5e7db08e207217a20ecc96bcefa5416b</t>
  </si>
  <si>
    <t>/organization/jamgle</t>
  </si>
  <si>
    <t>/funding-round/d86f694b281c42901dfe29c920d69263</t>
  </si>
  <si>
    <t>/ORGANIZATION/JAMGLE</t>
  </si>
  <si>
    <t>/funding-round/f3b02a4e08b9447b918311768253cfd3</t>
  </si>
  <si>
    <t>/organization/jamglue</t>
  </si>
  <si>
    <t>/funding-round/b1763360848c0deb0108600e17176e2b</t>
  </si>
  <si>
    <t>/ORGANIZATION/JAMHUB</t>
  </si>
  <si>
    <t>/funding-round/6addf42618c05fb6c95429975f2df470</t>
  </si>
  <si>
    <t>/organization/jamhub</t>
  </si>
  <si>
    <t>/funding-round/6bf837742c21d746f3d50c8a3617b77e</t>
  </si>
  <si>
    <t>/funding-round/96ae7b926b810836f326da2cec5a634b</t>
  </si>
  <si>
    <t>/funding-round/e876c4b50fd9dd0aec42c4bfba510bef</t>
  </si>
  <si>
    <t>/funding-round/fc03a689b0925e7376c555d27e71e383</t>
  </si>
  <si>
    <t>/organization/jamii</t>
  </si>
  <si>
    <t>/funding-round/95b01738e844c00bb23b0383e465dbfe</t>
  </si>
  <si>
    <t>/ORGANIZATION/JAMII</t>
  </si>
  <si>
    <t>/funding-round/9e1951bb860ee522598fdf7b1bae9b80</t>
  </si>
  <si>
    <t>/organization/jamkazam</t>
  </si>
  <si>
    <t>/funding-round/400848c33e0a1a00f77d4215c88b692e</t>
  </si>
  <si>
    <t>/ORGANIZATION/JAMKAZAM</t>
  </si>
  <si>
    <t>/funding-round/44add3ddfc32132a638e3e0dadd4122b</t>
  </si>
  <si>
    <t>/organization/jamlegend</t>
  </si>
  <si>
    <t>/funding-round/3e3ae722998117badb2011ff4d6cb07a</t>
  </si>
  <si>
    <t>/ORGANIZATION/JAMLEGEND</t>
  </si>
  <si>
    <t>/funding-round/654c0e9b194750f4b3c362f50b7041b7</t>
  </si>
  <si>
    <t>/organization/jammcard</t>
  </si>
  <si>
    <t>/funding-round/cbf2783e6122e8d12f9d68623f146107</t>
  </si>
  <si>
    <t>/ORGANIZATION/JAMMIN-JAVA</t>
  </si>
  <si>
    <t>/funding-round/bf98463073838a9251495957daef078d</t>
  </si>
  <si>
    <t>/organization/jammit</t>
  </si>
  <si>
    <t>/funding-round/43e120b872f9242bd42e9b0397ee2adf</t>
  </si>
  <si>
    <t>/ORGANIZATION/JAMMIT</t>
  </si>
  <si>
    <t>/funding-round/8b8a2223465afb442ee5bb880360ba2b</t>
  </si>
  <si>
    <t>/organization/jamorigin</t>
  </si>
  <si>
    <t>/funding-round/2cc13fe8d387b4bd26e990b836cc1675</t>
  </si>
  <si>
    <t>/ORGANIZATION/JAMPICK</t>
  </si>
  <si>
    <t>/funding-round/3301bc5b37b6c98f4035568353fa5ee4</t>
  </si>
  <si>
    <t>/organization/jamplify</t>
  </si>
  <si>
    <t>/funding-round/2ac1f00e571fce0655b23cd16c79790c</t>
  </si>
  <si>
    <t>/ORGANIZATION/JAMPLIFY</t>
  </si>
  <si>
    <t>/funding-round/5a0ec4dff2b8c3c8f939f8309ce4d209</t>
  </si>
  <si>
    <t>/organization/jampp</t>
  </si>
  <si>
    <t>/funding-round/33e9af1a259237242aa80a931de1f55d</t>
  </si>
  <si>
    <t>/ORGANIZATION/JAMPP</t>
  </si>
  <si>
    <t>/funding-round/c0e1355e0013209582d8854a011a4396</t>
  </si>
  <si>
    <t>/organization/jamr-labs</t>
  </si>
  <si>
    <t>/funding-round/1e3769c8ac0c43d547cf7853a349f052</t>
  </si>
  <si>
    <t>/ORGANIZATION/JAMR-LABS</t>
  </si>
  <si>
    <t>/funding-round/24eac67dfd98e01a7ea795e2e3c91510</t>
  </si>
  <si>
    <t>/organization/jamstar</t>
  </si>
  <si>
    <t>/funding-round/282088fd942bd52e7f876fa6e3decee9</t>
  </si>
  <si>
    <t>/ORGANIZATION/JAMSTAR</t>
  </si>
  <si>
    <t>/funding-round/ac9f86930c8d0d7681224b47ed07b71d</t>
  </si>
  <si>
    <t>/organization/jamwar-inc</t>
  </si>
  <si>
    <t>/funding-round/098fc21c0cf5a3a80eb0f2dc3fc6624e</t>
  </si>
  <si>
    <t>/ORGANIZATION/JAN-MEDICAL</t>
  </si>
  <si>
    <t>/funding-round/273887895446b4a9604f95a96c4e3a06</t>
  </si>
  <si>
    <t>/organization/jana</t>
  </si>
  <si>
    <t>/funding-round/379b6d1c824c14bf8d011366d4bdcb4a</t>
  </si>
  <si>
    <t>/ORGANIZATION/JANA</t>
  </si>
  <si>
    <t>/funding-round/4fc5d147c33bba5d7a6358d99dc1c414</t>
  </si>
  <si>
    <t>/funding-round/544ebd36c843c279e555e78dbd885fdb</t>
  </si>
  <si>
    <t>/funding-round/5e4a526c807e6676d15e3c25a215a356</t>
  </si>
  <si>
    <t>/funding-round/98cfe2feb5ee06538b52d0d42ef118e2</t>
  </si>
  <si>
    <t>/ORGANIZATION/JANALAKSHMI</t>
  </si>
  <si>
    <t>/funding-round/77f68114729b1182c4480287257777ef</t>
  </si>
  <si>
    <t>/organization/janalakshmi</t>
  </si>
  <si>
    <t>/funding-round/e341b502ed6982fd6844d2421b80d55b</t>
  </si>
  <si>
    <t>/ORGANIZATION/JANEEVA</t>
  </si>
  <si>
    <t>/funding-round/4e8292cad8c9a41eda02cb7ddf6b5d2d</t>
  </si>
  <si>
    <t>/organization/jangl-sms</t>
  </si>
  <si>
    <t>/funding-round/7f9da6b238476bfeab4313a07887fff7</t>
  </si>
  <si>
    <t>/ORGANIZATION/JANGL-SMS</t>
  </si>
  <si>
    <t>/funding-round/b3707df8a8744996cd2888c1750e9643</t>
  </si>
  <si>
    <t>/organization/janis-research-co</t>
  </si>
  <si>
    <t>/funding-round/3c9900a9db80d249f18ab193e408ba36</t>
  </si>
  <si>
    <t>/ORGANIZATION/JANRAIN</t>
  </si>
  <si>
    <t>/funding-round/4df5a25654c172514ce56f4e5f81ec17</t>
  </si>
  <si>
    <t>/organization/janrain</t>
  </si>
  <si>
    <t>/funding-round/6286eddcfba011224337c4fe7d323e96</t>
  </si>
  <si>
    <t>/funding-round/8a183f3bf1985528bfd68eb3ea6ff423</t>
  </si>
  <si>
    <t>/funding-round/cfa70a630a3fa4275c320e76f4110984</t>
  </si>
  <si>
    <t>/ORGANIZATION/JANS-DIGITAL-PLANS</t>
  </si>
  <si>
    <t>/funding-round/ce0dd08e74f326026839bd603ca8a082</t>
  </si>
  <si>
    <t>/organization/janus-biotherapeutics</t>
  </si>
  <si>
    <t>/funding-round/178a86dcbb068321e054312593a99b49</t>
  </si>
  <si>
    <t>/ORGANIZATION/JANUS-BIOTHERAPEUTICS</t>
  </si>
  <si>
    <t>/funding-round/4e25255698d026a3e8dcbf5535546be2</t>
  </si>
  <si>
    <t>/organization/janzz</t>
  </si>
  <si>
    <t>/funding-round/13e807678505602a5d0511a8dd649943</t>
  </si>
  <si>
    <t>/ORGANIZATION/JANZZ</t>
  </si>
  <si>
    <t>/funding-round/48e9517e53db4aac82bc90f839d5c699</t>
  </si>
  <si>
    <t>/funding-round/b1c60be71b16f6b1702587a0c16f522a</t>
  </si>
  <si>
    <t>/funding-round/b233f071cb2aeb4375b01be2f61c474e</t>
  </si>
  <si>
    <t>/funding-round/def8036588ddfce7e5288ad4c550c9c3</t>
  </si>
  <si>
    <t>/funding-round/df68e5fe036951880301da28b8d55658</t>
  </si>
  <si>
    <t>/funding-round/dff7c7b9795a03201e91ac3774a5885b</t>
  </si>
  <si>
    <t>/funding-round/f6ff185c05cfe22ae67437e6f3e2b22b</t>
  </si>
  <si>
    <t>/funding-round/f8926fe07930b110c242654fb223aa07</t>
  </si>
  <si>
    <t>/ORGANIZATION/JAPAN-CARLIFE-ASSIST</t>
  </si>
  <si>
    <t>/funding-round/ac7a1de27bfd15a7b4df774c1dd46762</t>
  </si>
  <si>
    <t>/organization/japan-home-center</t>
  </si>
  <si>
    <t>/funding-round/aa4d2bee91184c20b4dc802d8e59d0ee</t>
  </si>
  <si>
    <t>/ORGANIZATION/JAPANBRIDGE</t>
  </si>
  <si>
    <t>/funding-round/5803444e78f445da2d0919f0f87f9ac9</t>
  </si>
  <si>
    <t>/organization/jaree</t>
  </si>
  <si>
    <t>/funding-round/291a16ef059d646f0162780d2ee48346</t>
  </si>
  <si>
    <t>/ORGANIZATION/JARGON</t>
  </si>
  <si>
    <t>/funding-round/c471d4f241bf4a222f212b86bfb6d69c</t>
  </si>
  <si>
    <t>/organization/jarkas-lab-limited</t>
  </si>
  <si>
    <t>/funding-round/e162a0e695384835ce878af6350db5b7</t>
  </si>
  <si>
    <t>/ORGANIZATION/JARVAM</t>
  </si>
  <si>
    <t>/funding-round/57427f63cb73853de882c5b6f57f3392</t>
  </si>
  <si>
    <t>/organization/jascha</t>
  </si>
  <si>
    <t>/funding-round/2f3de6aa886ba6d860c40ba82e27ad57</t>
  </si>
  <si>
    <t>/ORGANIZATION/JASONDB</t>
  </si>
  <si>
    <t>/funding-round/49f1ee71bd8893031800e46ff62260e3</t>
  </si>
  <si>
    <t>/organization/jasons-house</t>
  </si>
  <si>
    <t>/funding-round/5ba284195cab754d9946028c31a7a4a5</t>
  </si>
  <si>
    <t>/ORGANIZATION/JASONS-HOUSE</t>
  </si>
  <si>
    <t>/funding-round/a75a087d55b7b80da316450e41978059</t>
  </si>
  <si>
    <t>/organization/jasper-design-automation</t>
  </si>
  <si>
    <t>/funding-round/b850c57b0e03e3d3e002895ff4702967</t>
  </si>
  <si>
    <t>/ORGANIZATION/JASPER-DESIGN-AUTOMATION</t>
  </si>
  <si>
    <t>/funding-round/bec35cb05a3c62386dddb700e9cc6342</t>
  </si>
  <si>
    <t>/funding-round/f040ed4fb1c064465214528ef18d2d8c</t>
  </si>
  <si>
    <t>/ORGANIZATION/JASPER-WIRELESS</t>
  </si>
  <si>
    <t>/funding-round/3bb5810741cc7219c1b8edfe8f5fec25</t>
  </si>
  <si>
    <t>/organization/jasper-wireless</t>
  </si>
  <si>
    <t>/funding-round/7f0df2fc76291190a31342ed8033bc60</t>
  </si>
  <si>
    <t>/funding-round/81294342620574c3b34369e1b1891513</t>
  </si>
  <si>
    <t>/funding-round/cefc0b25fd12b7ef0612333554eb3827</t>
  </si>
  <si>
    <t>/funding-round/e8fe221ed713be2240fcdbdfb6a11f0e</t>
  </si>
  <si>
    <t>/funding-round/f69426ff0492e645bfb919f94c43c4d3</t>
  </si>
  <si>
    <t>/ORGANIZATION/JASPERSOFT</t>
  </si>
  <si>
    <t>/funding-round/ad558cff70781de722500d378d202e7e</t>
  </si>
  <si>
    <t>/organization/jaspersoft</t>
  </si>
  <si>
    <t>/funding-round/d046d43e0c2e77334edc15d53fbd14bc</t>
  </si>
  <si>
    <t>/funding-round/e2bc27ea170f26777dfd64cb33784148</t>
  </si>
  <si>
    <t>/funding-round/f5eafd0886fd121414dbb16ebb95ccf6</t>
  </si>
  <si>
    <t>/ORGANIZATION/JASTR</t>
  </si>
  <si>
    <t>/funding-round/397efb2a6abec8b63f03e6fa32d8f0df</t>
  </si>
  <si>
    <t>/organization/jaunt</t>
  </si>
  <si>
    <t>/funding-round/2afcf821121ef5b00eb79324497db0db</t>
  </si>
  <si>
    <t>/ORGANIZATION/JAUNT</t>
  </si>
  <si>
    <t>/funding-round/422fb8217fb29f56714859c315677a12</t>
  </si>
  <si>
    <t>/funding-round/b2286971663d997d98151b6df21dc894</t>
  </si>
  <si>
    <t>/funding-round/b2dab2e9e211907bc44e2b02c200d88c</t>
  </si>
  <si>
    <t>/organization/javajobs</t>
  </si>
  <si>
    <t>/funding-round/f703afc1a116ddb1201a748a5712bf40</t>
  </si>
  <si>
    <t>/ORGANIZATION/JAVELIN</t>
  </si>
  <si>
    <t>/funding-round/7013ed6ce73a61fd8a4ff5f1f4c64885</t>
  </si>
  <si>
    <t>/organization/javelin</t>
  </si>
  <si>
    <t>/funding-round/81f32fc6e5ecd23b4cafae1567daecfd</t>
  </si>
  <si>
    <t>/ORGANIZATION/JAVELIN-NETWORKS</t>
  </si>
  <si>
    <t>/funding-round/7947457f49572f9913f2e40d89cd20df</t>
  </si>
  <si>
    <t>/organization/javelin-semiconductor</t>
  </si>
  <si>
    <t>/funding-round/1a5e9cb3c4323dd021a6ec106ce654d9</t>
  </si>
  <si>
    <t>/ORGANIZATION/JAVELIN-SEMICONDUCTOR</t>
  </si>
  <si>
    <t>/funding-round/7274c77678a7777e640e75c11bd27a56</t>
  </si>
  <si>
    <t>/funding-round/765522a5a5d0dc9159ad18d6f85fb3ba</t>
  </si>
  <si>
    <t>/ORGANIZATION/JAWBONE</t>
  </si>
  <si>
    <t>/funding-round/0d3efeec56f6e78948553b252a2ed7ed</t>
  </si>
  <si>
    <t>/organization/jawbone</t>
  </si>
  <si>
    <t>/funding-round/0e79e50dd1c2e72b95adab4e6a872db0</t>
  </si>
  <si>
    <t>/funding-round/23f3c1e0571baa2b8a1518897fe15f75</t>
  </si>
  <si>
    <t>/funding-round/3268d521b481cf0127772864800cb6ab</t>
  </si>
  <si>
    <t>/funding-round/46f822bc224c95453d998af36f0a2bd3</t>
  </si>
  <si>
    <t>/funding-round/57c4bef658c9392e393ecaf68d96b38d</t>
  </si>
  <si>
    <t>/funding-round/680c70b58de05d31519865a5f8db92a3</t>
  </si>
  <si>
    <t>/funding-round/a7c025ff3f1ca667bce0ec58a5af96ad</t>
  </si>
  <si>
    <t>/funding-round/c0fca23cfa50ca27a3a656c826a0d870</t>
  </si>
  <si>
    <t>/funding-round/d8c3665e009e4d884232c28ab676d24a</t>
  </si>
  <si>
    <t>/funding-round/f92dd8d232b09ede7b010a2845573691</t>
  </si>
  <si>
    <t>/funding-round/f9efdfb214010a3bc3979b1e491c1052</t>
  </si>
  <si>
    <t>/ORGANIZATION/JAWFISH-GAMES</t>
  </si>
  <si>
    <t>/funding-round/8a7a0de7d15a087f4709508a4a0ceccf</t>
  </si>
  <si>
    <t>/organization/jawfish-games</t>
  </si>
  <si>
    <t>/funding-round/c3c6361248f25e0130f647a252536c86</t>
  </si>
  <si>
    <t>/ORGANIZATION/JAWSOME-DIVE-ADVENTURES</t>
  </si>
  <si>
    <t>/funding-round/d6333ec874041a46f14ac0405302dfc5</t>
  </si>
  <si>
    <t>/organization/jaxtr</t>
  </si>
  <si>
    <t>/funding-round/0e27c4562f9204246738c4caefc788a6</t>
  </si>
  <si>
    <t>/ORGANIZATION/JAXTR</t>
  </si>
  <si>
    <t>/funding-round/5b749a9727e24c7c468a218bd9b6cce9</t>
  </si>
  <si>
    <t>/funding-round/e514c9805fd2f15465ccd3e3f0a7d2d5</t>
  </si>
  <si>
    <t>/funding-round/f3f2e153f0d0e7e31336bc1581ded83c</t>
  </si>
  <si>
    <t>/organization/jay-robotix</t>
  </si>
  <si>
    <t>/funding-round/4bd8c33f13a59fe9d2fb1a0d964e79af</t>
  </si>
  <si>
    <t>/ORGANIZATION/JAYCUT</t>
  </si>
  <si>
    <t>/funding-round/8811b25ced19fc2cd79f460ce103ab9a</t>
  </si>
  <si>
    <t>/organization/jaypore</t>
  </si>
  <si>
    <t>/funding-round/7d8d34e59f1a3a4cfe16207c96adb8ca</t>
  </si>
  <si>
    <t>/ORGANIZATION/JAYRIDE-COM</t>
  </si>
  <si>
    <t>/funding-round/34125dc4c9178bf99f7dd1e96e583c2c</t>
  </si>
  <si>
    <t>/organization/jayride-com</t>
  </si>
  <si>
    <t>/funding-round/af4318844e709864eb2697bb74867965</t>
  </si>
  <si>
    <t>/ORGANIZATION/JAYS</t>
  </si>
  <si>
    <t>/funding-round/549b8e8b81adbd7238c4c3453c8407de</t>
  </si>
  <si>
    <t>/organization/jazd-markets</t>
  </si>
  <si>
    <t>/funding-round/846789dbcdba9401970112739b704fde</t>
  </si>
  <si>
    <t>/ORGANIZATION/JAZIO</t>
  </si>
  <si>
    <t>/funding-round/728e36d2052340e3bb78631fbb6465cc</t>
  </si>
  <si>
    <t>/organization/jazva</t>
  </si>
  <si>
    <t>/funding-round/9009eee5b1840460db03da3de7c732c4</t>
  </si>
  <si>
    <t>/ORGANIZATION/JAZZ-BLUES-TELEVISION-2</t>
  </si>
  <si>
    <t>/funding-round/3666874b30a70cd23157cd3c6f521296</t>
  </si>
  <si>
    <t>/organization/jazz-pharmaceuticals</t>
  </si>
  <si>
    <t>/funding-round/578d8b98b74d2b3799d4dc0907a73b65</t>
  </si>
  <si>
    <t>/ORGANIZATION/JAZZ-PHARMACEUTICALS</t>
  </si>
  <si>
    <t>/funding-round/ae28cbc47b3f1634579dd7b42a9cd54c</t>
  </si>
  <si>
    <t>/funding-round/b53340558b2de64634f830e466461e5d</t>
  </si>
  <si>
    <t>/ORGANIZATION/JAZZ-SEMICONDUCTOR</t>
  </si>
  <si>
    <t>/funding-round/c10a0b4aea76c26d9a367beded7af79d</t>
  </si>
  <si>
    <t>/organization/jazz-technologies</t>
  </si>
  <si>
    <t>/funding-round/7147d17902e6db227bc72099490ede50</t>
  </si>
  <si>
    <t>/ORGANIZATION/JAZZ-TECHNOLOGIES</t>
  </si>
  <si>
    <t>/funding-round/ef8650e86dd9eeaf90a4c1c442806b1b</t>
  </si>
  <si>
    <t>/organization/jazzd-markets</t>
  </si>
  <si>
    <t>/funding-round/7675c3efe289bae58a4e05dcc98d9c9c</t>
  </si>
  <si>
    <t>/ORGANIZATION/JAZZDESK</t>
  </si>
  <si>
    <t>/funding-round/90edc09acd09d0dfc6e18aac58a5a728</t>
  </si>
  <si>
    <t>/organization/jb-hi-fi</t>
  </si>
  <si>
    <t>/funding-round/3a426e0b53735c5cd293df3b22d34d7a</t>
  </si>
  <si>
    <t>/ORGANIZATION/JB-THERAPEUTICS</t>
  </si>
  <si>
    <t>/funding-round/aaa72521f11ca9198b6468f0bd10608a</t>
  </si>
  <si>
    <t>/organization/jbf</t>
  </si>
  <si>
    <t>/funding-round/7a6378ec254860c83cfbd85474bc5478</t>
  </si>
  <si>
    <t>/ORGANIZATION/JBFSPORTS</t>
  </si>
  <si>
    <t>/funding-round/073531571c9fe0e94842dbf23b8fc97f</t>
  </si>
  <si>
    <t>/organization/jbh-consulting-group</t>
  </si>
  <si>
    <t>/funding-round/29a797b3d4d2d3d8fafe062e7fa65e12</t>
  </si>
  <si>
    <t>/ORGANIZATION/JBI-FISH-WINGS</t>
  </si>
  <si>
    <t>/funding-round/9a89d07e73f407b5cdb3188122c0ee57</t>
  </si>
  <si>
    <t>/organization/jbm-international</t>
  </si>
  <si>
    <t>/funding-round/a2df7594a4bf436fb409761b6b45ad48</t>
  </si>
  <si>
    <t>/ORGANIZATION/JBOSS</t>
  </si>
  <si>
    <t>/funding-round/f1383699c3e3fdebaeb22997a1dae80d</t>
  </si>
  <si>
    <t>/organization/jbr-interio</t>
  </si>
  <si>
    <t>/funding-round/0be069903565974b3b274819b297350a</t>
  </si>
  <si>
    <t>/ORGANIZATION/JBR-INTERIO</t>
  </si>
  <si>
    <t>/funding-round/cf51f4849edf860e8c496020318bbe40</t>
  </si>
  <si>
    <t>/organization/jcd</t>
  </si>
  <si>
    <t>/funding-round/ec1db54372ab203085218084c896344a</t>
  </si>
  <si>
    <t>/ORGANIZATION/JCR-PHARMACEUTICALS</t>
  </si>
  <si>
    <t>/funding-round/cf02725a36a2f59a07c031265cb9e9e8</t>
  </si>
  <si>
    <t>/organization/jd-com</t>
  </si>
  <si>
    <t>/funding-round/1c5ea74bd243a1c487bd838b8aa18bd1</t>
  </si>
  <si>
    <t>/ORGANIZATION/JD-COM</t>
  </si>
  <si>
    <t>/funding-round/84ef1e910f35fb15efe36755eb923e02</t>
  </si>
  <si>
    <t>/funding-round/d19f618694760eb5538e18074dd4eddf</t>
  </si>
  <si>
    <t>/funding-round/e36fb93f9175221fe73a59012d35a2f9</t>
  </si>
  <si>
    <t>/funding-round/f795eb2fc86fde6b43d3b359284cbb2e</t>
  </si>
  <si>
    <t>/ORGANIZATION/JDCPHOSPHATE</t>
  </si>
  <si>
    <t>/funding-round/29a3c63baba867ecd0cd661e8ee8b3b9</t>
  </si>
  <si>
    <t>/organization/jdcphosphate</t>
  </si>
  <si>
    <t>/funding-round/2f0da4b7f6ed5bb1b0d4051519e6ade6</t>
  </si>
  <si>
    <t>/funding-round/85b2f08fe0f9d2187c9e2660aa2f4e28</t>
  </si>
  <si>
    <t>/funding-round/ca1b3345c1d12e43c7d407cafbb5f321</t>
  </si>
  <si>
    <t>/funding-round/e3c9f26a961bb5051b3a27b73b7e6f91</t>
  </si>
  <si>
    <t>/organization/jdguanjia</t>
  </si>
  <si>
    <t>/funding-round/d0ca2d29742a2996703aa589478a52dc</t>
  </si>
  <si>
    <t>/ORGANIZATION/JDLAB</t>
  </si>
  <si>
    <t>/funding-round/607e3f476c19c09ecdcfa8fd547a51f2</t>
  </si>
  <si>
    <t>/organization/jdlab</t>
  </si>
  <si>
    <t>/funding-round/f1c24035a93544f0f3b0d8b401df7c94</t>
  </si>
  <si>
    <t>/ORGANIZATION/JDP-THERAPEUTICS</t>
  </si>
  <si>
    <t>/funding-round/4ce50fa3f0132be49485bbdda278c363</t>
  </si>
  <si>
    <t>/organization/jdp-therapeutics</t>
  </si>
  <si>
    <t>/funding-round/a9dcbfaa128aa48d587cc2e0b7c4e6e4</t>
  </si>
  <si>
    <t>/funding-round/f638dc435e728689eeb7c7f47a161d8a</t>
  </si>
  <si>
    <t>/organization/jds-pharmaceuticals-llc</t>
  </si>
  <si>
    <t>/funding-round/65d291153b902989a2234a792c1c500f</t>
  </si>
  <si>
    <t>/ORGANIZATION/JEAN-PÃ¼TZ-PRODUKTE</t>
  </si>
  <si>
    <t>/funding-round/3fbca4322d755a8a4fd1f843d02782a1</t>
  </si>
  <si>
    <t>/organization/jeapie</t>
  </si>
  <si>
    <t>/funding-round/a07543fc0d6c48d33d05b4c62e109c2f</t>
  </si>
  <si>
    <t>/ORGANIZATION/JEAPIE</t>
  </si>
  <si>
    <t>/funding-round/e3589fbca2a850cf6ebc2e3c02ea93e5</t>
  </si>
  <si>
    <t>/organization/jebbit</t>
  </si>
  <si>
    <t>/funding-round/0f620f279a1170061a6d99aa41f2525f</t>
  </si>
  <si>
    <t>/ORGANIZATION/JEBBIT</t>
  </si>
  <si>
    <t>/funding-round/23db4f904073c8e0d2198155d4802933</t>
  </si>
  <si>
    <t>/funding-round/5ec0666c7ddb87651e87a4c873e60ab7</t>
  </si>
  <si>
    <t>/funding-round/a3d4457aa257ac2cd66275c78b520359</t>
  </si>
  <si>
    <t>/funding-round/ff5f4f169119f6482356b9d5e6e3e8e1</t>
  </si>
  <si>
    <t>/ORGANIZATION/JEDI-MIND</t>
  </si>
  <si>
    <t>/funding-round/b233c0c688337547ebb8aa3711696c35</t>
  </si>
  <si>
    <t>/organization/jedox</t>
  </si>
  <si>
    <t>/funding-round/02ae1054b0827908eb8eb39eeedb0b11</t>
  </si>
  <si>
    <t>/ORGANIZATION/JEDOX</t>
  </si>
  <si>
    <t>/funding-round/3ce1a1c2cd49df2290272fb824f3b572</t>
  </si>
  <si>
    <t>/funding-round/c6f0578867ca6da869f0f582185dd6bc</t>
  </si>
  <si>
    <t>/ORGANIZATION/JEDS-BARBEQUE-AND-BREW-WESTLAKE-OH</t>
  </si>
  <si>
    <t>/funding-round/7f984c37bfcc2114fbab91154ef9ca79</t>
  </si>
  <si>
    <t>/organization/jeeran</t>
  </si>
  <si>
    <t>/funding-round/97580be02f79600939c64ab5c60f8ec9</t>
  </si>
  <si>
    <t>/ORGANIZATION/JEERAN</t>
  </si>
  <si>
    <t>/funding-round/b13d9fb8a7b51f916de650b5825e8094</t>
  </si>
  <si>
    <t>/organization/jeeri-neotech-international</t>
  </si>
  <si>
    <t>/funding-round/1b448f07d6e533a127a5860e71879753</t>
  </si>
  <si>
    <t>/ORGANIZATION/JEERI-NEOTECH-INTERNATIONAL</t>
  </si>
  <si>
    <t>/funding-round/39366c913ebb2dddcd3a8a828364f4eb</t>
  </si>
  <si>
    <t>/organization/jeeves</t>
  </si>
  <si>
    <t>/funding-round/2d08dafd207149a26e9ce01db3c633c4</t>
  </si>
  <si>
    <t>/ORGANIZATION/JEKUDO</t>
  </si>
  <si>
    <t>/funding-round/2c76770f34d7c2de7424e917b7dcbaed</t>
  </si>
  <si>
    <t>/organization/jelas-marketing</t>
  </si>
  <si>
    <t>/funding-round/0a95115ebfb09650162bc5a6f006b312</t>
  </si>
  <si>
    <t>/ORGANIZATION/JELASTIC</t>
  </si>
  <si>
    <t>/funding-round/064f4b24b86101690d2ad24b7b18470d</t>
  </si>
  <si>
    <t>/organization/jelastic</t>
  </si>
  <si>
    <t>/funding-round/8476e7a07333b2769d8885220c2b7f66</t>
  </si>
  <si>
    <t>/funding-round/8eb3d84e8b16b703d0c803eff7551dd8</t>
  </si>
  <si>
    <t>/funding-round/b90e5ed332578cf7ac9501b13db6cb0f</t>
  </si>
  <si>
    <t>/funding-round/ec6f7dcb3e855a28ed013d3343f4544d</t>
  </si>
  <si>
    <t>/organization/jell-creative</t>
  </si>
  <si>
    <t>/funding-round/0a1130e4b48e22e0eac383d5ed0a774d</t>
  </si>
  <si>
    <t>/ORGANIZATION/JELL-CREATIVE</t>
  </si>
  <si>
    <t>/funding-round/3d10eb09577e784c198b756393c566a3</t>
  </si>
  <si>
    <t>/funding-round/5404b9eca31db36a63aec28aceb6edb4</t>
  </si>
  <si>
    <t>/funding-round/63db1538651a3f802a4f00754e88f31f</t>
  </si>
  <si>
    <t>/funding-round/ac89877b0c250728bd4e21939961030b</t>
  </si>
  <si>
    <t>/funding-round/d772246df7066eaaf2149c011f563008</t>
  </si>
  <si>
    <t>/organization/jell-networks</t>
  </si>
  <si>
    <t>/funding-round/89f7a35c9c3ac4e9ca4343a8080222a4</t>
  </si>
  <si>
    <t>/ORGANIZATION/JELLI</t>
  </si>
  <si>
    <t>/funding-round/682d27964604e09030f79f4ed4c170f0</t>
  </si>
  <si>
    <t>/organization/jelli</t>
  </si>
  <si>
    <t>/funding-round/6aa1731ccab0af7c9607bdb99a888ede</t>
  </si>
  <si>
    <t>/funding-round/6e26e6c8ef15d8728a645962c1540248</t>
  </si>
  <si>
    <t>/funding-round/d1da44864c8619d1bd5fbfefbf643c9f</t>
  </si>
  <si>
    <t>/funding-round/f8f45945b7bcf444cd68b93b6e70c8ed</t>
  </si>
  <si>
    <t>/organization/jelly-button-games</t>
  </si>
  <si>
    <t>/funding-round/54bd81a3198241f80cfe3bcfc147bb0e</t>
  </si>
  <si>
    <t>/ORGANIZATION/JELLYCLOUD</t>
  </si>
  <si>
    <t>/funding-round/f64c6438acda706b04ec512c1507710f</t>
  </si>
  <si>
    <t>/organization/jellycoaster-inc</t>
  </si>
  <si>
    <t>/funding-round/03a208dbceb69728a8894e19b1562e80</t>
  </si>
  <si>
    <t>/ORGANIZATION/JELLYCOASTER-INC</t>
  </si>
  <si>
    <t>/funding-round/ab8689dec4088ddd3972a476e6015670</t>
  </si>
  <si>
    <t>/organization/jellyfish</t>
  </si>
  <si>
    <t>/funding-round/a3354578f44053d3e52f8abd715257d1</t>
  </si>
  <si>
    <t>/ORGANIZATION/JELLYFISH-ART</t>
  </si>
  <si>
    <t>/funding-round/5ed09e51168431d01c95a914ba796849</t>
  </si>
  <si>
    <t>/organization/jellyfish-health</t>
  </si>
  <si>
    <t>/funding-round/762d6721c84399d1c7724137b2b2881c</t>
  </si>
  <si>
    <t>/ORGANIZATION/JELLYHQ</t>
  </si>
  <si>
    <t>/funding-round/3305fa9ff969fb6358045e63f15bc17e</t>
  </si>
  <si>
    <t>/organization/jellyhq</t>
  </si>
  <si>
    <t>/funding-round/aba90d88caee02c16c43ca9cfaff30b9</t>
  </si>
  <si>
    <t>/ORGANIZATION/JELLYNOTE</t>
  </si>
  <si>
    <t>/funding-round/00694d165e18ba968dc6924b7184bcec</t>
  </si>
  <si>
    <t>/organization/jellyvision</t>
  </si>
  <si>
    <t>/funding-round/84c24e9c143d1f7e7c76daf047c7daa2</t>
  </si>
  <si>
    <t>/ORGANIZATION/JEMSTEP</t>
  </si>
  <si>
    <t>/funding-round/2afedfbc64b9060253ac22962ce1e5c4</t>
  </si>
  <si>
    <t>/organization/jemstep</t>
  </si>
  <si>
    <t>/funding-round/ce6da9f40e740b259f1014f42ddc0d79</t>
  </si>
  <si>
    <t>/funding-round/ffbc6e8ad3254e8ea8cb7d723938b8de</t>
  </si>
  <si>
    <t>/organization/jenacell</t>
  </si>
  <si>
    <t>/funding-round/2af9a056b53b851a1206b46734d37450</t>
  </si>
  <si>
    <t>/ORGANIZATION/JENACELL</t>
  </si>
  <si>
    <t>/funding-round/cd0cb430cc7d6e40434f9153980dc11c</t>
  </si>
  <si>
    <t>/organization/jenavalve-technology</t>
  </si>
  <si>
    <t>/funding-round/0a709e53a4822b49870aec2ff657bf6d</t>
  </si>
  <si>
    <t>/ORGANIZATION/JENAVALVE-TECHNOLOGY</t>
  </si>
  <si>
    <t>/funding-round/4a0898fdca90f1f8624efdbdbc4490a3</t>
  </si>
  <si>
    <t>/funding-round/6f82c77a11e7414e598fe6028ae4e088</t>
  </si>
  <si>
    <t>/funding-round/b91d1726e093dbf6b56b1e389a143ffb</t>
  </si>
  <si>
    <t>/organization/jenken-biosciences</t>
  </si>
  <si>
    <t>/funding-round/052acdf8779d836d4141d9fdd682468d</t>
  </si>
  <si>
    <t>/ORGANIZATION/JENKINS-DAVIES-MECHANICAL-ENGINEERING</t>
  </si>
  <si>
    <t>/funding-round/77271437ea4b7fe45e252b1a35147451</t>
  </si>
  <si>
    <t>/organization/jenn-rykert</t>
  </si>
  <si>
    <t>/funding-round/5ca387c2937fbfa1d375b3cb59a01f7c</t>
  </si>
  <si>
    <t>/ORGANIZATION/JENNER-RENEWABLES</t>
  </si>
  <si>
    <t>/funding-round/0833973803055ee1bc71e03362d4757d</t>
  </si>
  <si>
    <t>/organization/jennerex-biotherapeutics</t>
  </si>
  <si>
    <t>/funding-round/2a5255b5f05561ec609d8211847f785c</t>
  </si>
  <si>
    <t>/ORGANIZATION/JENNEREX-BIOTHERAPEUTICS</t>
  </si>
  <si>
    <t>/funding-round/313cae3083710e4b6f0c4f4a27be6f33</t>
  </si>
  <si>
    <t>/funding-round/5c9208a5cb3cb151b76f45c81307fd58</t>
  </si>
  <si>
    <t>/funding-round/7c0253ee8bb1c5ab05e1ce1c43626fe8</t>
  </si>
  <si>
    <t>/funding-round/cdb0326452f7af268ddf57213aea8222</t>
  </si>
  <si>
    <t>/ORGANIZATION/JENTRO-TECHNOLOGIES</t>
  </si>
  <si>
    <t>/funding-round/f4be297c429d9679aa6582a5f5cabe00</t>
  </si>
  <si>
    <t>/organization/jenu-biosciences</t>
  </si>
  <si>
    <t>/funding-round/21a30be9258d867cb3e293b796c4ee91</t>
  </si>
  <si>
    <t>/ORGANIZATION/JENU-BIOSCIENCES</t>
  </si>
  <si>
    <t>/funding-round/35735baf9493fcd7a2755078e9933853</t>
  </si>
  <si>
    <t>/funding-round/50cc9feb3795316e9f36c89b0af6ec72</t>
  </si>
  <si>
    <t>/funding-round/f6104c087748cbc79205182cd7779548</t>
  </si>
  <si>
    <t>/organization/jeplan-inc-</t>
  </si>
  <si>
    <t>/funding-round/da07bf63f8713de12e14b7465a90d675</t>
  </si>
  <si>
    <t>/ORGANIZATION/JERICHO-VENTURES</t>
  </si>
  <si>
    <t>/funding-round/d8b310a5c915d9d43c5de83b99093ece</t>
  </si>
  <si>
    <t>/organization/jerini</t>
  </si>
  <si>
    <t>/funding-round/0bf0f2f40a465af50db008e2dc052dd1</t>
  </si>
  <si>
    <t>/ORGANIZATION/JERINI</t>
  </si>
  <si>
    <t>/funding-round/3e41305317bc8a70fdd7496158e5e643</t>
  </si>
  <si>
    <t>/organization/jersey-watch</t>
  </si>
  <si>
    <t>/funding-round/6aa074db2dfdbad6f061d3f1286f1623</t>
  </si>
  <si>
    <t>/ORGANIZATION/JERSEY-WATCH</t>
  </si>
  <si>
    <t>/funding-round/d811e20913cf21431c01651e70298a66</t>
  </si>
  <si>
    <t>/organization/jessyfrup</t>
  </si>
  <si>
    <t>/funding-round/0b4f7571d111b6a7bcec988fed3c490a</t>
  </si>
  <si>
    <t>/ORGANIZATION/JESSYFRUP</t>
  </si>
  <si>
    <t>/funding-round/6312fbb1abaae5c1311bc5691f5f705e</t>
  </si>
  <si>
    <t>/organization/jesterdigital</t>
  </si>
  <si>
    <t>/funding-round/b046f0e0055982e32c6153f8d1fe7049</t>
  </si>
  <si>
    <t>/ORGANIZATION/JET</t>
  </si>
  <si>
    <t>/funding-round/0e28a8f0322b361e9c0702925d936eea</t>
  </si>
  <si>
    <t>/organization/jet</t>
  </si>
  <si>
    <t>/funding-round/56e574b3bb89671ff72b8e17ceb2a644</t>
  </si>
  <si>
    <t>/funding-round/79d35bb376dcc222a8a441cd1ab6cf0b</t>
  </si>
  <si>
    <t>/funding-round/b43c959c402cf1cf15194ae507368d02</t>
  </si>
  <si>
    <t>/ORGANIZATION/JET-ATHLETICS</t>
  </si>
  <si>
    <t>/funding-round/3272607d3888008189aeb8b4bda2401c</t>
  </si>
  <si>
    <t>/organization/jet-set-games</t>
  </si>
  <si>
    <t>/funding-round/1afdd16fdaa6fe8e31aa9162ca33219f</t>
  </si>
  <si>
    <t>/ORGANIZATION/JETABROAD</t>
  </si>
  <si>
    <t>/funding-round/6a533fec466b5bc9a87d732e48ce7540</t>
  </si>
  <si>
    <t>/organization/jetaport</t>
  </si>
  <si>
    <t>/funding-round/0f3cccd2ccb3f33e380d01372be1c5dc</t>
  </si>
  <si>
    <t>/ORGANIZATION/JETAPORT</t>
  </si>
  <si>
    <t>/funding-round/cb55ad1f40a8ba58e71f8f17a4357fe7</t>
  </si>
  <si>
    <t>/funding-round/d8690efe0200adb23111fb24d6dece9a</t>
  </si>
  <si>
    <t>/ORGANIZATION/JETBAY</t>
  </si>
  <si>
    <t>/funding-round/4361d75999c1950e71fc6030f0d18213</t>
  </si>
  <si>
    <t>/organization/jetbay</t>
  </si>
  <si>
    <t>/funding-round/9491f8141da32fd62813e8679fde31cd</t>
  </si>
  <si>
    <t>/funding-round/b48857e98fbde8a35f9738324081a054</t>
  </si>
  <si>
    <t>/organization/jetbird</t>
  </si>
  <si>
    <t>/funding-round/d780777120a22aeb800fbd355f9b211b</t>
  </si>
  <si>
    <t>/ORGANIZATION/JETCASH</t>
  </si>
  <si>
    <t>/funding-round/7dce7fd13ff4759caad9889344c45f19</t>
  </si>
  <si>
    <t>/organization/jethrodata</t>
  </si>
  <si>
    <t>/funding-round/b551547748ea731003ce969275fee2f3</t>
  </si>
  <si>
    <t>/ORGANIZATION/JETHRODATA</t>
  </si>
  <si>
    <t>/funding-round/fbe83485c0ed15f33708d4fdfa16e585</t>
  </si>
  <si>
    <t>/organization/jetlore</t>
  </si>
  <si>
    <t>/funding-round/2d380bdf44f73b54fdfb97594ddde9bf</t>
  </si>
  <si>
    <t>/ORGANIZATION/JETLORE</t>
  </si>
  <si>
    <t>/funding-round/2d8b211f89e59acbe2e3938933743cfd</t>
  </si>
  <si>
    <t>/funding-round/d351192c22692267c50150607d2c3ab2</t>
  </si>
  <si>
    <t>/ORGANIZATION/JETMAP</t>
  </si>
  <si>
    <t>/funding-round/838b382c34d585e0354004bb9b968a63</t>
  </si>
  <si>
    <t>/organization/jetmap</t>
  </si>
  <si>
    <t>/funding-round/9e01dff48f62fac9af4e5177105163cd</t>
  </si>
  <si>
    <t>/ORGANIZATION/JETME</t>
  </si>
  <si>
    <t>/funding-round/27ff1256ffbe86a5fedba1aeae93a207</t>
  </si>
  <si>
    <t>/organization/jetpac</t>
  </si>
  <si>
    <t>/funding-round/a45cb08fbc78bdf7a3c448b9e0d37a04</t>
  </si>
  <si>
    <t>/ORGANIZATION/JETPACK-WORKFLOW</t>
  </si>
  <si>
    <t>/funding-round/09bd0e1c8eca4c7f54ecaedceebc90be</t>
  </si>
  <si>
    <t>/organization/jetpack-workflow</t>
  </si>
  <si>
    <t>/funding-round/55baf0694f2188296e8a9553143c4b79</t>
  </si>
  <si>
    <t>/funding-round/6eb0987d6426b6c1b689df9331753e50</t>
  </si>
  <si>
    <t>/funding-round/df986f243f32235f118fa1d028c600e2</t>
  </si>
  <si>
    <t>/ORGANIZATION/JETPAY</t>
  </si>
  <si>
    <t>/funding-round/2243314adc50b5a23570d7f3ffba38ae</t>
  </si>
  <si>
    <t>/organization/jetsetgo</t>
  </si>
  <si>
    <t>/funding-round/dd60768fa3a7372a4266f9c1c76d882f</t>
  </si>
  <si>
    <t>/ORGANIZATION/JETSMARTER</t>
  </si>
  <si>
    <t>/funding-round/3ca7885d1867a89ab6278ca00d5c7063</t>
  </si>
  <si>
    <t>/organization/jetsmarter</t>
  </si>
  <si>
    <t>/funding-round/6fd877a6311cd4a0744deab9b9c213c7</t>
  </si>
  <si>
    <t>/funding-round/e75d61c12136e70d12deb6bdd6d36226</t>
  </si>
  <si>
    <t>/organization/jetsuite</t>
  </si>
  <si>
    <t>/funding-round/1aaa58be03122699ade7cf2c2d9bd798</t>
  </si>
  <si>
    <t>/ORGANIZATION/JETTABLE</t>
  </si>
  <si>
    <t>/funding-round/c7b328b5d66f90dcda643ff1fb07cd25</t>
  </si>
  <si>
    <t>/organization/jewel-toned</t>
  </si>
  <si>
    <t>/funding-round/252cdc6618dd9daaafca74287698da6d</t>
  </si>
  <si>
    <t>/ORGANIZATION/JEWEL-TONED</t>
  </si>
  <si>
    <t>/funding-round/b979f50d6a112d917315bf3eec8a95e1</t>
  </si>
  <si>
    <t>/organization/jewelstreet</t>
  </si>
  <si>
    <t>/funding-round/8eaee2b16de572a9acd5f34eb9524e79</t>
  </si>
  <si>
    <t>/ORGANIZATION/JFDI-ASIA</t>
  </si>
  <si>
    <t>/funding-round/7d939377ddb908322ff934521a477d8f</t>
  </si>
  <si>
    <t>/organization/jfdi-asia</t>
  </si>
  <si>
    <t>/funding-round/d41e2e63a4955715100b994391992709</t>
  </si>
  <si>
    <t>/ORGANIZATION/JFROG-LTD</t>
  </si>
  <si>
    <t>/funding-round/2f1cce1d62982459e93e83d340812b73</t>
  </si>
  <si>
    <t>/organization/jfrog-ltd</t>
  </si>
  <si>
    <t>/funding-round/58c9d9bd250cd1b3ada39be6eaee6da1</t>
  </si>
  <si>
    <t>/funding-round/93b4c3757e26b5e66d8a3274bd4b71af</t>
  </si>
  <si>
    <t>/organization/jfs-home-farm-biogas</t>
  </si>
  <si>
    <t>/funding-round/2ed1f7828ff5e3690f111305cfeb2cee</t>
  </si>
  <si>
    <t>/ORGANIZATION/JFS-HOWLA-HAY-BIOGAS</t>
  </si>
  <si>
    <t>/funding-round/82ab3ec654cb9442cf1cfe3feb49d0b8</t>
  </si>
  <si>
    <t>/organization/jfs-washfold-biogas</t>
  </si>
  <si>
    <t>/funding-round/f18362d992a3f239bd883078cd3a6f10</t>
  </si>
  <si>
    <t>/ORGANIZATION/JFS-WESTHOLME-FARM-BIOGAS</t>
  </si>
  <si>
    <t>/funding-round/874c350a12f60ef2062c27fc03d1cf9a</t>
  </si>
  <si>
    <t>/organization/jfs-wray-house-biogas</t>
  </si>
  <si>
    <t>/funding-round/aafd579cbfb8af3befb6744bdf034f83</t>
  </si>
  <si>
    <t>/ORGANIZATION/JG-HEALTH-SOLUTIONS</t>
  </si>
  <si>
    <t>/funding-round/c56c02ac75d6204cdcc00884370bc65c</t>
  </si>
  <si>
    <t>/organization/jg-real-estate</t>
  </si>
  <si>
    <t>/funding-round/0888d395d90321777182813e43430be3</t>
  </si>
  <si>
    <t>/ORGANIZATION/JH-NETWORK</t>
  </si>
  <si>
    <t>/funding-round/ca20aa416baaea38f0a7862b086f0774</t>
  </si>
  <si>
    <t>/organization/jhl-biotech</t>
  </si>
  <si>
    <t>/funding-round/543935442febee95d225411e3ce6a41a</t>
  </si>
  <si>
    <t>/ORGANIZATION/JHL-BIOTECH</t>
  </si>
  <si>
    <t>/funding-round/ecc206210470ec36c5c04b39fc174854</t>
  </si>
  <si>
    <t>/organization/jia-com</t>
  </si>
  <si>
    <t>/funding-round/40151929a4cf35953b0c3fb8692d5313</t>
  </si>
  <si>
    <t>/ORGANIZATION/JIA-COM</t>
  </si>
  <si>
    <t>/funding-round/955b61b23396a75665124c64f9369e2d</t>
  </si>
  <si>
    <t>/funding-round/97edd36aefa23eef3c8cc9300f4837f9</t>
  </si>
  <si>
    <t>/funding-round/d7f5e530f43ac7e1e73c825d93b65485</t>
  </si>
  <si>
    <t>/organization/jiahe</t>
  </si>
  <si>
    <t>/funding-round/a78082d35bca88dd2f29b6f42f574455</t>
  </si>
  <si>
    <t>/ORGANIZATION/JIANGSU-SANHUAN-INDUSTRIAL-GROUP</t>
  </si>
  <si>
    <t>/funding-round/c75e11a883ddd64c3e5b05c528a53f14</t>
  </si>
  <si>
    <t>/organization/jiangsu-sanhuan-industrial-group</t>
  </si>
  <si>
    <t>/funding-round/e3cc1a738b53534d33be2bd5998b3cd3</t>
  </si>
  <si>
    <t>/ORGANIZATION/JIANGSU-SHUNDA-SEMICONDUCTOR-DEVELOPMENT</t>
  </si>
  <si>
    <t>/funding-round/5a18e14d75acd322684da81b20924926</t>
  </si>
  <si>
    <t>/organization/jiangsu-tongda-power-technology-co-ltd</t>
  </si>
  <si>
    <t>/funding-round/19ee71442365e5024b80753a0fb48c0b</t>
  </si>
  <si>
    <t>/ORGANIZATION/JIANGSU-TONGDA-POWER-TECHNOLOGY-CO-LTD</t>
  </si>
  <si>
    <t>/funding-round/b01a1a853a751611481b597b04a0f1b1</t>
  </si>
  <si>
    <t>/organization/jiangxi-ldk-solar-hi-tech</t>
  </si>
  <si>
    <t>/funding-round/4b28d213010fd783ceb03e101389a2a8</t>
  </si>
  <si>
    <t>/ORGANIZATION/JIANGYIN-HAOBO-SCIENCE-AND-TECHNOLOGY-CO-LTD</t>
  </si>
  <si>
    <t>/funding-round/cf66b05ec4c52494fe458dcd057f4db9</t>
  </si>
  <si>
    <t>/organization/jianjian</t>
  </si>
  <si>
    <t>/funding-round/c293a3434e1033f08211842c2c3da9c7</t>
  </si>
  <si>
    <t>/ORGANIZATION/JIANSHU</t>
  </si>
  <si>
    <t>/funding-round/23fee9baa6c7793f2a10277089f0f344</t>
  </si>
  <si>
    <t>/organization/jiathis</t>
  </si>
  <si>
    <t>/funding-round/6090f885752fbfc0c909fb92c45f9cb7</t>
  </si>
  <si>
    <t>/ORGANIZATION/JIATHIS</t>
  </si>
  <si>
    <t>/funding-round/7fc88aeaddf6c01834a2ee1d7cf39029</t>
  </si>
  <si>
    <t>/organization/jibber-jabber</t>
  </si>
  <si>
    <t>/funding-round/48e72388125abaee9114cdd17a646ae9</t>
  </si>
  <si>
    <t>/ORGANIZATION/JIBBER-JABBER</t>
  </si>
  <si>
    <t>/funding-round/5f5317d1d0906e87d8159b883786bf3b</t>
  </si>
  <si>
    <t>/organization/jibbigo</t>
  </si>
  <si>
    <t>/funding-round/0f4b7dcbd5852fbe74203a7b34718273</t>
  </si>
  <si>
    <t>/ORGANIZATION/JIBE</t>
  </si>
  <si>
    <t>/funding-round/678a0c1fffe77baad5a75159eb96de78</t>
  </si>
  <si>
    <t>/organization/jibe</t>
  </si>
  <si>
    <t>/funding-round/9547617c09b506082fd5c02672b7001c</t>
  </si>
  <si>
    <t>/funding-round/a6011eb448b5efbd83322e848d290eb7</t>
  </si>
  <si>
    <t>/funding-round/a7c6b5821768752073b5c40b8045920a</t>
  </si>
  <si>
    <t>/funding-round/ef6977d3c74120c1b30cc07bb23f10f4</t>
  </si>
  <si>
    <t>/organization/jibe-mobile</t>
  </si>
  <si>
    <t>/funding-round/5f32a97b5db02ec362261715c9752e6b</t>
  </si>
  <si>
    <t>/ORGANIZATION/JIBE-MOBILE</t>
  </si>
  <si>
    <t>/funding-round/686e4fc6a11d354a6bb15a3212e57cf2</t>
  </si>
  <si>
    <t>/organization/jibehealth</t>
  </si>
  <si>
    <t>/funding-round/a3ba5eca6260ff903b7fbb5daaeed717</t>
  </si>
  <si>
    <t>/ORGANIZATION/JIBERISH</t>
  </si>
  <si>
    <t>/funding-round/b3072b51b8c43aa467ae0fe2a5018d7f</t>
  </si>
  <si>
    <t>/organization/jibestream</t>
  </si>
  <si>
    <t>/funding-round/9721cf6cb11fce1cfa985bed674912d0</t>
  </si>
  <si>
    <t>/ORGANIZATION/JIBJAB</t>
  </si>
  <si>
    <t>/funding-round/51421a6a466d038872a896a41274c428</t>
  </si>
  <si>
    <t>/organization/jibjab</t>
  </si>
  <si>
    <t>/funding-round/6380c9ec09d72cf2d87d7a8eca184029</t>
  </si>
  <si>
    <t>/funding-round/89345549c8e675e8ee28c849dad9b83b</t>
  </si>
  <si>
    <t>/organization/jibo</t>
  </si>
  <si>
    <t>/funding-round/1d166b285e65c3f7e3a409071db41c60</t>
  </si>
  <si>
    <t>/ORGANIZATION/JIBO</t>
  </si>
  <si>
    <t>/funding-round/86fb1a7ae54daf19cde04db967037e6c</t>
  </si>
  <si>
    <t>/funding-round/a545bbb6bcbb80204f7c9552aebd0fc6</t>
  </si>
  <si>
    <t>/funding-round/b52968da5cb025e00bd024327a000655</t>
  </si>
  <si>
    <t>/funding-round/c8c5a2a0cf4b2c9b0114804d52f0bcc2</t>
  </si>
  <si>
    <t>/ORGANIZATION/JIC-LEASING-CO</t>
  </si>
  <si>
    <t>/funding-round/06488151edd681bc23cf4da88bf69720</t>
  </si>
  <si>
    <t>/organization/jiemai-com</t>
  </si>
  <si>
    <t>/funding-round/7065162a3b2117f9f8a4b860e0881abf</t>
  </si>
  <si>
    <t>/ORGANIZATION/JIFF</t>
  </si>
  <si>
    <t>/funding-round/27a82d6375b0c892d336a14e413847ea</t>
  </si>
  <si>
    <t>/organization/jiff</t>
  </si>
  <si>
    <t>/funding-round/6c9bfd175339371b60c6c4e0de0c1efe</t>
  </si>
  <si>
    <t>/funding-round/923630003758c25f018f341392946855</t>
  </si>
  <si>
    <t>/funding-round/d0dc1fdc6791a1441f4a50ab5b227b32</t>
  </si>
  <si>
    <t>/ORGANIZATION/JIFFI</t>
  </si>
  <si>
    <t>/funding-round/05aee821ef0ef1d58548204bd810c664</t>
  </si>
  <si>
    <t>/organization/jiffi</t>
  </si>
  <si>
    <t>/funding-round/69a1b24e18ce983734e34cda84e29017</t>
  </si>
  <si>
    <t>/ORGANIZATION/JIFFLE</t>
  </si>
  <si>
    <t>/funding-round/1b612b0387f1ee62afa9b04ae3655cb8</t>
  </si>
  <si>
    <t>/organization/jiffle</t>
  </si>
  <si>
    <t>/funding-round/a7a95902ffbbc59783f440c84ef2138e</t>
  </si>
  <si>
    <t>/ORGANIZATION/JIFFSTORE</t>
  </si>
  <si>
    <t>/funding-round/4db7905540776167e74cb70ac2783fa7</t>
  </si>
  <si>
    <t>/organization/jiffstore</t>
  </si>
  <si>
    <t>/funding-round/c1388e1f4cd7e3bc3d298fc355c16c8b</t>
  </si>
  <si>
    <t>/ORGANIZATION/JIFITI-COM</t>
  </si>
  <si>
    <t>/funding-round/bf0b9efbc5bb6ffce9c2198b908abba2</t>
  </si>
  <si>
    <t>/organization/jifiti-com</t>
  </si>
  <si>
    <t>/funding-round/ca902638cb610626058556f493486d33</t>
  </si>
  <si>
    <t>/funding-round/f8af7245960d1088e091b686eb019822</t>
  </si>
  <si>
    <t>/organization/jiglu</t>
  </si>
  <si>
    <t>/funding-round/5481fed9615bd916335702667a01f726</t>
  </si>
  <si>
    <t>/ORGANIZATION/JIGSAW</t>
  </si>
  <si>
    <t>/funding-round/7941189a26d5a1d7861aa07aba102628</t>
  </si>
  <si>
    <t>/organization/jigsaw</t>
  </si>
  <si>
    <t>/funding-round/b7038d00847964db17fb7af2e0ad63e5</t>
  </si>
  <si>
    <t>/funding-round/d3442c6959ffe3c81c65845162a42370</t>
  </si>
  <si>
    <t>/organization/jigsaw-enterprises</t>
  </si>
  <si>
    <t>/funding-round/7f0b3ad5801e4554d8f061b56423d423</t>
  </si>
  <si>
    <t>/ORGANIZATION/JIGSAW-MEETING</t>
  </si>
  <si>
    <t>/funding-round/02608775eb42c0df4ee65ba847aab3f2</t>
  </si>
  <si>
    <t>/organization/jigsaw24</t>
  </si>
  <si>
    <t>/funding-round/e937442960977b2278e8a35be20b5a85</t>
  </si>
  <si>
    <t>/ORGANIZATION/JIGSEE</t>
  </si>
  <si>
    <t>/funding-round/54718cf5f9c6012ceb6305aa43ae80f4</t>
  </si>
  <si>
    <t>/organization/jigsee</t>
  </si>
  <si>
    <t>/funding-round/773eba6e5aacfc70ea2c12ae1be1f6ee</t>
  </si>
  <si>
    <t>/ORGANIZATION/JIGUO-COM</t>
  </si>
  <si>
    <t>/funding-round/08959fb5dd45d9c7cbab6ee23a8fbde8</t>
  </si>
  <si>
    <t>/organization/jiguo-com</t>
  </si>
  <si>
    <t>/funding-round/81dfd92b58eb6ba8905e754c21298b96</t>
  </si>
  <si>
    <t>/ORGANIZATION/JIJINDOU-COM</t>
  </si>
  <si>
    <t>/funding-round/2387a6617bff09b8fd6fc701c70ab0a5</t>
  </si>
  <si>
    <t>/organization/jike-xueyuan</t>
  </si>
  <si>
    <t>/funding-round/a08d8740358f4c112a62d9a3e64ac6ae</t>
  </si>
  <si>
    <t>/ORGANIZATION/JIKE-XUEYUAN</t>
  </si>
  <si>
    <t>/funding-round/c7620694798695cd47a7126331c7bda1</t>
  </si>
  <si>
    <t>/organization/jildy</t>
  </si>
  <si>
    <t>/funding-round/7654a080798730e634512761affa9ecb</t>
  </si>
  <si>
    <t>/ORGANIZATION/JIMDO</t>
  </si>
  <si>
    <t>/funding-round/cf026a907313db9d8a897e1fb1fa4c71</t>
  </si>
  <si>
    <t>/organization/jimdo</t>
  </si>
  <si>
    <t>/funding-round/ddb1d1eb558bc433ef6cdd3ce1f3cb19</t>
  </si>
  <si>
    <t>/ORGANIZATION/JIMMY-FAIRLY</t>
  </si>
  <si>
    <t>/funding-round/4a51085b8a029faaab0161c303905304</t>
  </si>
  <si>
    <t>/organization/jimubox</t>
  </si>
  <si>
    <t>/funding-round/0ea3c74f298fbeee60dafd6329c7d400</t>
  </si>
  <si>
    <t>/ORGANIZATION/JIMUBOX</t>
  </si>
  <si>
    <t>/funding-round/213036f43baedd94c020ce00b19ca3d4</t>
  </si>
  <si>
    <t>/funding-round/9f1c8a3bc14cc9dc0c13a3ccda190154</t>
  </si>
  <si>
    <t>/ORGANIZATION/JIN-MAGIC</t>
  </si>
  <si>
    <t>/funding-round/63dfd52fb3ae3e815a3b7fee6153aa2a</t>
  </si>
  <si>
    <t>/organization/jinfuzi</t>
  </si>
  <si>
    <t>/funding-round/0dcff08a98045015d580f211d2cc4619</t>
  </si>
  <si>
    <t>/ORGANIZATION/JINFUZI</t>
  </si>
  <si>
    <t>/funding-round/16bebc1d8116c019ce4c716ec16e7ab3</t>
  </si>
  <si>
    <t>/funding-round/7699685928cd44d70f6555750b084427</t>
  </si>
  <si>
    <t>/ORGANIZATION/JING-JIN-ELECTRIC-TECHNOLOGIES</t>
  </si>
  <si>
    <t>/funding-round/2580a7e848ac6afb9c36b0d7a2dee98e</t>
  </si>
  <si>
    <t>/organization/jing-jin-electric-technologies</t>
  </si>
  <si>
    <t>/funding-round/530f2f0148d71dcb1a33eab9fdd3cab8</t>
  </si>
  <si>
    <t>/funding-round/e98d66ef58aafd99e617663263bfc978</t>
  </si>
  <si>
    <t>/organization/jinggamall-com</t>
  </si>
  <si>
    <t>/funding-round/e1a7c9b726655824c564facaaef5305b</t>
  </si>
  <si>
    <t>/ORGANIZATION/JINGIT</t>
  </si>
  <si>
    <t>/funding-round/75700610885efce3b842c0c1ac7fe815</t>
  </si>
  <si>
    <t>/organization/jingit</t>
  </si>
  <si>
    <t>/funding-round/95fc07aa8361d8f67d34c0d043cc7f47</t>
  </si>
  <si>
    <t>/funding-round/ed20b276be19457146567d4393ec2e62</t>
  </si>
  <si>
    <t>/organization/jingle-2</t>
  </si>
  <si>
    <t>/funding-round/c1fecd28feade5bd0d30550efbbc6a1a</t>
  </si>
  <si>
    <t>/ORGANIZATION/JINGLE-NETWORKS</t>
  </si>
  <si>
    <t>/funding-round/249e6259b99f21dff4dd197939b58f65</t>
  </si>
  <si>
    <t>/organization/jingle-networks</t>
  </si>
  <si>
    <t>/funding-round/48fedff3875169be08ccca12e37f94e6</t>
  </si>
  <si>
    <t>/funding-round/a58ec48c37621a1270bc3e9bfc3e794c</t>
  </si>
  <si>
    <t>/funding-round/b525b814b09687b27c4fc405eb6d26f8</t>
  </si>
  <si>
    <t>/funding-round/ce95f9f033567175820b0e876e273c6c</t>
  </si>
  <si>
    <t>/funding-round/cf4af9362486e1e7bf1d52399434dd90</t>
  </si>
  <si>
    <t>/funding-round/eafd5b7fa9311a1a325c750712454f3d</t>
  </si>
  <si>
    <t>/organization/jingle-punks-music</t>
  </si>
  <si>
    <t>/funding-round/3983d105c5e2fb20a24215e132b8dfa0</t>
  </si>
  <si>
    <t>/ORGANIZATION/JINGSHI-WANWEI</t>
  </si>
  <si>
    <t>/funding-round/2108a81813602e556dcb7c194352ec2a</t>
  </si>
  <si>
    <t>/organization/jingshi-wanwei</t>
  </si>
  <si>
    <t>/funding-round/f73671f1edfdc2dc58a01d9444244620</t>
  </si>
  <si>
    <t>/ORGANIZATION/JINI</t>
  </si>
  <si>
    <t>/funding-round/2bac27103cc69afd6c05635f587535cf</t>
  </si>
  <si>
    <t>/organization/jini</t>
  </si>
  <si>
    <t>/funding-round/4765344d3870ade054f29b1524a5685a</t>
  </si>
  <si>
    <t>/ORGANIZATION/JINKO-SOLAR-HOLDING-CO-LTD</t>
  </si>
  <si>
    <t>/funding-round/3b167b1e720495dd17fa3176cc5bcb9a</t>
  </si>
  <si>
    <t>/organization/jinko-solar-holding-co-ltd</t>
  </si>
  <si>
    <t>/funding-round/64c7c85fdd599710609cb0b322e23247</t>
  </si>
  <si>
    <t>/ORGANIZATION/JINKOSOLAR-HOLDING</t>
  </si>
  <si>
    <t>/funding-round/5b4a08ff7eab22e40e20612e50652653</t>
  </si>
  <si>
    <t>/organization/jinkosolar-holding</t>
  </si>
  <si>
    <t>/funding-round/88fd6e2afe8175103c8b29897e2c578d</t>
  </si>
  <si>
    <t>/ORGANIZATION/JINN</t>
  </si>
  <si>
    <t>/funding-round/461866083d7c5d668d9dae98e2ea00c8</t>
  </si>
  <si>
    <t>/organization/jinn</t>
  </si>
  <si>
    <t>/funding-round/750debb6b5c016f0ffdee90d249eab69</t>
  </si>
  <si>
    <t>/funding-round/eb8c74451046cf77f4fe35a345d09b11</t>
  </si>
  <si>
    <t>/funding-round/fa02afd5dd381cd5834af6ac6e7b734c</t>
  </si>
  <si>
    <t>/ORGANIZATION/JINNI</t>
  </si>
  <si>
    <t>/funding-round/1812fc16205a291bcfb4bef9095b1ae8</t>
  </si>
  <si>
    <t>/organization/jinni</t>
  </si>
  <si>
    <t>/funding-round/5cbab58653d2e45045334f286bba6220</t>
  </si>
  <si>
    <t>/funding-round/7056853f13eb355a6cd2e97d9cf1bd38</t>
  </si>
  <si>
    <t>/organization/jinsheng-group</t>
  </si>
  <si>
    <t>/funding-round/19d28efd0efa2aa60e29845105774488</t>
  </si>
  <si>
    <t>/ORGANIZATION/JINTRONIX</t>
  </si>
  <si>
    <t>/funding-round/0ab5bf267772e6d6961e486a988b52c3</t>
  </si>
  <si>
    <t>/organization/jintronix</t>
  </si>
  <si>
    <t>/funding-round/ba36dd7186c0738ab95267ce82697792</t>
  </si>
  <si>
    <t>/funding-round/fba283dae75add7b2af402872c75316e</t>
  </si>
  <si>
    <t>/organization/jiongji-application</t>
  </si>
  <si>
    <t>/funding-round/7dbd7e89f48cb4d762af1a40ef6c39bd</t>
  </si>
  <si>
    <t>/ORGANIZATION/JIP-IO</t>
  </si>
  <si>
    <t>/funding-round/7bc322f54558da11ed028fc9f7f651e3</t>
  </si>
  <si>
    <t>/organization/jip-io</t>
  </si>
  <si>
    <t>/funding-round/b409531533fec61b384ce82058e4a877</t>
  </si>
  <si>
    <t>/ORGANIZATION/JIRAFE</t>
  </si>
  <si>
    <t>/funding-round/b763b7bf382099338281d945697825b2</t>
  </si>
  <si>
    <t>/organization/jirafe</t>
  </si>
  <si>
    <t>/funding-round/ba5d906ed51980cba12e957304b1d903</t>
  </si>
  <si>
    <t>/ORGANIZATION/JIT-SOLAIRE</t>
  </si>
  <si>
    <t>/funding-round/5b6158823b8a0fe3a8aa89338de07a16</t>
  </si>
  <si>
    <t>/organization/jitterbit</t>
  </si>
  <si>
    <t>/funding-round/4a6773de136a38fc2fdbb224a9c0249d</t>
  </si>
  <si>
    <t>/ORGANIZATION/JITTERBIT</t>
  </si>
  <si>
    <t>/funding-round/5b48ea04e889b8720ae7fa83354ed539</t>
  </si>
  <si>
    <t>/organization/jiubang-digital-technology-co</t>
  </si>
  <si>
    <t>/funding-round/e9b360b8201854be45479627538038cb</t>
  </si>
  <si>
    <t>/ORGANIZATION/JIUJIUWEIKANG</t>
  </si>
  <si>
    <t>/funding-round/59c454d4cbe09216c1dbba7b9dcf6f7e</t>
  </si>
  <si>
    <t>/organization/jiva-technology</t>
  </si>
  <si>
    <t>/funding-round/c4dde205c05d2221517d71b91b28ed20</t>
  </si>
  <si>
    <t>/ORGANIZATION/JIVE-COMMUNICATIONS</t>
  </si>
  <si>
    <t>/funding-round/84333e600882ab9e4559217d6a044698</t>
  </si>
  <si>
    <t>/organization/jive-software</t>
  </si>
  <si>
    <t>/funding-round/14111d52fc59d3e4fc4380f7856339ff</t>
  </si>
  <si>
    <t>/ORGANIZATION/JIVE-SOFTWARE</t>
  </si>
  <si>
    <t>/funding-round/2f79ef56f5679f6f3d08d504b6e37186</t>
  </si>
  <si>
    <t>/funding-round/442354094f1a000d277ec0cd02147559</t>
  </si>
  <si>
    <t>/funding-round/8820cf2750edadee27492e4abaf15c6e</t>
  </si>
  <si>
    <t>/funding-round/f0a7120627ced9847fca275edc56fc95</t>
  </si>
  <si>
    <t>/ORGANIZATION/JIVOX</t>
  </si>
  <si>
    <t>/funding-round/5462a2d8ad79009af207b3bed9499cd3</t>
  </si>
  <si>
    <t>/organization/jivox</t>
  </si>
  <si>
    <t>/funding-round/979343c9295e05ded1c16940aa958edd</t>
  </si>
  <si>
    <t>/funding-round/c18f9f570fe56c7861a4d6f63b4befb5</t>
  </si>
  <si>
    <t>/funding-round/e69372af260e85a1ef0df1009b0b9914</t>
  </si>
  <si>
    <t>/funding-round/e8fbe5aabc3b34f929ca9da84397d390</t>
  </si>
  <si>
    <t>/organization/jivr-bike</t>
  </si>
  <si>
    <t>/funding-round/229ed5cd87e7cc5a7b85e057de7fe686</t>
  </si>
  <si>
    <t>/ORGANIZATION/JIWU-Å‰Å±‹Ç½‘</t>
  </si>
  <si>
    <t>/funding-round/98f540a3f3c244ab3a05677a0913fa0c</t>
  </si>
  <si>
    <t>/organization/jiwu-å‰å±‹ç½‘</t>
  </si>
  <si>
    <t>/funding-round/c5a5c6ced06a8d6a207f35dd41ed6836</t>
  </si>
  <si>
    <t>/ORGANIZATION/JIXEE</t>
  </si>
  <si>
    <t>/funding-round/8ffcc2a60c59b86ca1c8cfc5f8cd81a6</t>
  </si>
  <si>
    <t>/organization/jiyo-natural</t>
  </si>
  <si>
    <t>/funding-round/2ce1d3a5fc9293fa113655d9876769c9</t>
  </si>
  <si>
    <t>/ORGANIZATION/JJ-DIVERS</t>
  </si>
  <si>
    <t>/funding-round/8d0448f5c3edd661b93012ae5e5b32d6</t>
  </si>
  <si>
    <t>/organization/jj-pharma</t>
  </si>
  <si>
    <t>/funding-round/b1fbd359a836bd82dfb42b2b708cd49b</t>
  </si>
  <si>
    <t>/ORGANIZATION/JJSMEDIA</t>
  </si>
  <si>
    <t>/funding-round/7dcb2afb46c47d284bb74825780632d0</t>
  </si>
  <si>
    <t>/organization/jk-biopharma-solutions</t>
  </si>
  <si>
    <t>/funding-round/3917c93c0cbcd363b603c4cbb120ca7a</t>
  </si>
  <si>
    <t>/ORGANIZATION/JK-GROUP</t>
  </si>
  <si>
    <t>/funding-round/f77a9eac3cfe5eee5d23ce9f64bd5d75</t>
  </si>
  <si>
    <t>/organization/jkz-enterprises</t>
  </si>
  <si>
    <t>/funding-round/31b29eec509ed0a794c75ec89266140c</t>
  </si>
  <si>
    <t>/ORGANIZATION/JLC-VETERINARY-SERVICE</t>
  </si>
  <si>
    <t>/funding-round/f1740d49e68d5ca3940200975d451f8e</t>
  </si>
  <si>
    <t>/organization/jlgov</t>
  </si>
  <si>
    <t>/funding-round/445410ac65a82fa0f2e6706e7edfbda7</t>
  </si>
  <si>
    <t>/ORGANIZATION/JMB-ENERGIE</t>
  </si>
  <si>
    <t>/funding-round/a0ac0e9cabef45453c234b7dc179cbaf</t>
  </si>
  <si>
    <t>/organization/jmdedu-com</t>
  </si>
  <si>
    <t>/funding-round/815cc7a7bde3aa2e4719ce120dd92e6f</t>
  </si>
  <si>
    <t>/ORGANIZATION/JMEA</t>
  </si>
  <si>
    <t>/funding-round/df4435f6d81d7fbbd263367f10caee05</t>
  </si>
  <si>
    <t>/organization/jml-optical-industries</t>
  </si>
  <si>
    <t>/funding-round/2cb9b72ca913f5d9ea4ab9a31f5bce76</t>
  </si>
  <si>
    <t>/ORGANIZATION/JNAAPTI</t>
  </si>
  <si>
    <t>/funding-round/e95766f496845cd519616ee34d07a78c</t>
  </si>
  <si>
    <t>/organization/jnj-mobile</t>
  </si>
  <si>
    <t>/funding-round/6f939b1251dde56139f47d243525bcbe</t>
  </si>
  <si>
    <t>/ORGANIZATION/JNJ-MOBILE</t>
  </si>
  <si>
    <t>/funding-round/e273919459af8cd368c5fc1788d32813</t>
  </si>
  <si>
    <t>/organization/jns-towers</t>
  </si>
  <si>
    <t>/funding-round/f9956e2f271ea77b4879c37b8b417356</t>
  </si>
  <si>
    <t>/ORGANIZATION/JOA-OIL-GAS</t>
  </si>
  <si>
    <t>/funding-round/f9e8d4f29fa59c357bba5310c0f197e9</t>
  </si>
  <si>
    <t>/organization/job-forward</t>
  </si>
  <si>
    <t>/funding-round/a9dea70faf39cc7082913664a846f523</t>
  </si>
  <si>
    <t>/ORGANIZATION/JOB-FORWARD</t>
  </si>
  <si>
    <t>/funding-round/b5baa78a91ca7c1a2037f95172839437</t>
  </si>
  <si>
    <t>/organization/job-on-corp</t>
  </si>
  <si>
    <t>/funding-round/c13084d9b2a63137b2ddf711c96921b5</t>
  </si>
  <si>
    <t>/ORGANIZATION/JOB-PACT</t>
  </si>
  <si>
    <t>/funding-round/8fa37d6497a975949df55660a20ea065</t>
  </si>
  <si>
    <t>/organization/job1001</t>
  </si>
  <si>
    <t>/funding-round/fe0d72fbffd8747e8b528ecd1e110b3b</t>
  </si>
  <si>
    <t>/ORGANIZATION/JOB2DAY</t>
  </si>
  <si>
    <t>/funding-round/9c3989e471a2999ae1a0f10f25d47a51</t>
  </si>
  <si>
    <t>/organization/job36</t>
  </si>
  <si>
    <t>/funding-round/0099896ae01d54cb210728c794c20b5f</t>
  </si>
  <si>
    <t>/ORGANIZATION/JOB4FIVER-LIMITED</t>
  </si>
  <si>
    <t>/funding-round/11d930d62c1a1ae45b5734af8f43de2a</t>
  </si>
  <si>
    <t>/organization/jobado</t>
  </si>
  <si>
    <t>/funding-round/c8ef02f748045f2e59d51aeec1af0b22</t>
  </si>
  <si>
    <t>/ORGANIZATION/JOBALINE</t>
  </si>
  <si>
    <t>/funding-round/222e328a39c4ea795023c9ca9ca50c39</t>
  </si>
  <si>
    <t>/organization/jobaline</t>
  </si>
  <si>
    <t>/funding-round/5842ba82ea424bdd486f88c7e5828d5a</t>
  </si>
  <si>
    <t>/funding-round/5cbf414b5d49476e99dfb008077ca094</t>
  </si>
  <si>
    <t>/organization/jobandtalent</t>
  </si>
  <si>
    <t>/funding-round/28d873260d07a166130c4ff007efd532</t>
  </si>
  <si>
    <t>/ORGANIZATION/JOBANDTALENT</t>
  </si>
  <si>
    <t>/funding-round/44800c62d178b4de90ae9cf96048de15</t>
  </si>
  <si>
    <t>/funding-round/6c7a298ce591377cf33c51e530324cd3</t>
  </si>
  <si>
    <t>/funding-round/8048a93722e097e3fb74227767bf7435</t>
  </si>
  <si>
    <t>/funding-round/b9956d720711bbea36e4a6123fe037d2</t>
  </si>
  <si>
    <t>/ORGANIZATION/JOBAPP</t>
  </si>
  <si>
    <t>/funding-round/3414e66b498d435093501c783c6549d7</t>
  </si>
  <si>
    <t>/organization/jobapp</t>
  </si>
  <si>
    <t>/funding-round/41e4cefe8f01c11160d9a5f04568bebd</t>
  </si>
  <si>
    <t>/ORGANIZATION/JOBARTIS</t>
  </si>
  <si>
    <t>/funding-round/68608c0f5375efaecbb9c33043e37f7d</t>
  </si>
  <si>
    <t>/organization/jobbatical</t>
  </si>
  <si>
    <t>/funding-round/48f845298b6ac08524eadca2ddc30108</t>
  </si>
  <si>
    <t>/ORGANIZATION/JOBBATICAL</t>
  </si>
  <si>
    <t>/funding-round/71139207155143414e4d2e5f84535bd5</t>
  </si>
  <si>
    <t>/organization/jobber</t>
  </si>
  <si>
    <t>/funding-round/5b15f5c014dd5e64ff2439b24eea8814</t>
  </si>
  <si>
    <t>/ORGANIZATION/JOBBER</t>
  </si>
  <si>
    <t>/funding-round/6a5605a6e23ba3d4544eb5cfcb38a6b4</t>
  </si>
  <si>
    <t>/funding-round/9697d3487bf78964de7c48b41bb7d4ad</t>
  </si>
  <si>
    <t>/funding-round/f338b877b97e7a434fd5c3139053bd24</t>
  </si>
  <si>
    <t>/organization/jobbio</t>
  </si>
  <si>
    <t>/funding-round/656694718d3807d634c68962435c3ee6</t>
  </si>
  <si>
    <t>/ORGANIZATION/JOBBIO</t>
  </si>
  <si>
    <t>/funding-round/7dc9929bf405221e7b8fe34cf5be75a3</t>
  </si>
  <si>
    <t>/organization/jobble</t>
  </si>
  <si>
    <t>/funding-round/3470dc6cd4e715a9251e03dbf067a097</t>
  </si>
  <si>
    <t>/ORGANIZATION/JOBBR</t>
  </si>
  <si>
    <t>/funding-round/19ece4e6682a830a8dee033075b98f2d</t>
  </si>
  <si>
    <t>/organization/jobcast</t>
  </si>
  <si>
    <t>/funding-round/1c884ca47c712321359e4679f776e330</t>
  </si>
  <si>
    <t>/ORGANIZATION/JOBCAST-2</t>
  </si>
  <si>
    <t>/funding-round/1ceffaf34ea056f1c284e6c058d668a2</t>
  </si>
  <si>
    <t>/organization/jobcast-io</t>
  </si>
  <si>
    <t>/funding-round/ef04856eb0624f4f7060492c601b40b4</t>
  </si>
  <si>
    <t>/ORGANIZATION/JOBCONVO</t>
  </si>
  <si>
    <t>/funding-round/a8d27584930559d63f2ca29705509c87</t>
  </si>
  <si>
    <t>/organization/jobconvo</t>
  </si>
  <si>
    <t>/funding-round/f30af4aa7db977f4fc408f3fb527e648</t>
  </si>
  <si>
    <t>/ORGANIZATION/JOBDOH</t>
  </si>
  <si>
    <t>/funding-round/50efd197c318d7931838df06af3b8d09</t>
  </si>
  <si>
    <t>/organization/jobdoh</t>
  </si>
  <si>
    <t>/funding-round/8b76adcc7c7614e094fac8f6f79559cd</t>
  </si>
  <si>
    <t>/ORGANIZATION/JOBE-CONSULTING-GROUP-LLC</t>
  </si>
  <si>
    <t>/funding-round/88bcdf0f1e935e5c22e7d618d7845e4d</t>
  </si>
  <si>
    <t>/organization/joberate</t>
  </si>
  <si>
    <t>/funding-round/4e4b72ca42f58e8b873b0a0ab44d4581</t>
  </si>
  <si>
    <t>/ORGANIZATION/JOBERATOR</t>
  </si>
  <si>
    <t>/funding-round/45334916f2323a1d61b9ab231f17148a</t>
  </si>
  <si>
    <t>/organization/jobfinder-ninja</t>
  </si>
  <si>
    <t>/funding-round/c209d4c6f5b55d72645e63d910bbe1c6</t>
  </si>
  <si>
    <t>/ORGANIZATION/JOBFLASH</t>
  </si>
  <si>
    <t>/funding-round/2aaf9a17f7b3b01388d845c93ab27290</t>
  </si>
  <si>
    <t>/organization/jobfox</t>
  </si>
  <si>
    <t>/funding-round/3fdc1f7bcb34f313075073dd8bbfd7a4</t>
  </si>
  <si>
    <t>/ORGANIZATION/JOBFOX</t>
  </si>
  <si>
    <t>/funding-round/6e98a70316b22ce2f663c3aff2b4a84d</t>
  </si>
  <si>
    <t>/funding-round/6f6a8bc946968506d8b04ed8bab7eb94</t>
  </si>
  <si>
    <t>/funding-round/a85f6a1117c04c7e250d4546462ff10a</t>
  </si>
  <si>
    <t>/organization/jobhive</t>
  </si>
  <si>
    <t>/funding-round/4ff7163503c85dd60eb4ee4963d41cc8</t>
  </si>
  <si>
    <t>/ORGANIZATION/JOBHIVE</t>
  </si>
  <si>
    <t>/funding-round/59df55900b294733ed91184112df324d</t>
  </si>
  <si>
    <t>/funding-round/645b6b074af6e18accd99c07cf71a5ba</t>
  </si>
  <si>
    <t>/funding-round/900cb1cef869e2706bc4ee506522b9a1</t>
  </si>
  <si>
    <t>/funding-round/af3aa622c70243a4388c2d70ebbfce2a</t>
  </si>
  <si>
    <t>/funding-round/b5761cbfdb9305fe29a40f3eb3146339</t>
  </si>
  <si>
    <t>/funding-round/bac31df9d79fdb1d0f66ed1ba0def69a</t>
  </si>
  <si>
    <t>/ORGANIZATION/JOBHORECA</t>
  </si>
  <si>
    <t>/funding-round/006bd29092d3ebca1e64ced44d1e56a3</t>
  </si>
  <si>
    <t>/organization/jobijoba</t>
  </si>
  <si>
    <t>/funding-round/c41608ae38b4e2091dc42725dd8ad7ad</t>
  </si>
  <si>
    <t>/ORGANIZATION/JOBINDEX</t>
  </si>
  <si>
    <t>/funding-round/3e9f805b6efe05099c4f9fffd7d119ec</t>
  </si>
  <si>
    <t>29-03-2000</t>
  </si>
  <si>
    <t>/organization/jobleads</t>
  </si>
  <si>
    <t>/funding-round/0b271bff534bae9b40cf63762d70374d</t>
  </si>
  <si>
    <t>/ORGANIZATION/JOBLOCAL</t>
  </si>
  <si>
    <t>/funding-round/db858f8bed3ea46a1332662b0578d7d3</t>
  </si>
  <si>
    <t>/organization/jobmap</t>
  </si>
  <si>
    <t>/funding-round/7992ae0dac9e115afe6e4fe3f083c618</t>
  </si>
  <si>
    <t>/ORGANIZATION/JOBMAPP</t>
  </si>
  <si>
    <t>/funding-round/cefa34411dd73459d405f80d10c5de6d</t>
  </si>
  <si>
    <t>/organization/jobmarketmaker</t>
  </si>
  <si>
    <t>/funding-round/569d074818ed1bec1b11071f88ee9187</t>
  </si>
  <si>
    <t>/ORGANIZATION/JOBMARKETMAKER</t>
  </si>
  <si>
    <t>/funding-round/78502de8696fd9651a4831beddd5db85</t>
  </si>
  <si>
    <t>/organization/jobmetoo</t>
  </si>
  <si>
    <t>/funding-round/e4558afd9aca52d248c7fe613836ddfc</t>
  </si>
  <si>
    <t>/ORGANIZATION/JOBMINGLR</t>
  </si>
  <si>
    <t>/funding-round/3d4e17ca58c19a68b4b8bc64338f8dc5</t>
  </si>
  <si>
    <t>/organization/jobool</t>
  </si>
  <si>
    <t>/funding-round/eae47330d798331639688d040b8f3367</t>
  </si>
  <si>
    <t>/ORGANIZATION/JOBPARTNERS</t>
  </si>
  <si>
    <t>/funding-round/2ad0d45049a59a5149bb1a7e538bfe37</t>
  </si>
  <si>
    <t>/organization/jobpartners</t>
  </si>
  <si>
    <t>/funding-round/ae600b67248a8beea68dede2c2750c2a</t>
  </si>
  <si>
    <t>/funding-round/e5620bf50d99e09dd5935ff2e33b07eb</t>
  </si>
  <si>
    <t>/organization/jobpicker-gmbh</t>
  </si>
  <si>
    <t>/funding-round/c2be280a50325ad7ce67b15a89abcfc6</t>
  </si>
  <si>
    <t>/ORGANIZATION/JOBPLANET</t>
  </si>
  <si>
    <t>/funding-round/41ee04994da746cc8468adb7b925c3bb</t>
  </si>
  <si>
    <t>/organization/jobplanet</t>
  </si>
  <si>
    <t>/funding-round/ad4654f2f4db435bbb77409e85da1ddb</t>
  </si>
  <si>
    <t>/ORGANIZATION/JOBR</t>
  </si>
  <si>
    <t>/funding-round/004e9a30ae2cd16d73719b0a93b101eb</t>
  </si>
  <si>
    <t>/organization/jobr</t>
  </si>
  <si>
    <t>/funding-round/6dfb708fa9b12c5dbf5b71f0b888dc8d</t>
  </si>
  <si>
    <t>/ORGANIZATION/JOBRANGERS</t>
  </si>
  <si>
    <t>/funding-round/d7a652ead8c804c5a9a65f32877c73a0</t>
  </si>
  <si>
    <t>/organization/jobrivet</t>
  </si>
  <si>
    <t>/funding-round/b9d3b8a7b5f426ca258ab5aca0706d25</t>
  </si>
  <si>
    <t>/ORGANIZATION/JOBRIVET</t>
  </si>
  <si>
    <t>/funding-round/ccb8fb215262622814d4444a52b1d680</t>
  </si>
  <si>
    <t>/funding-round/d199850acf69df18f3ffef0efd074e13</t>
  </si>
  <si>
    <t>/ORGANIZATION/JOBS-DIAL-LLC</t>
  </si>
  <si>
    <t>/funding-round/da71c004d4a1bdb447cdfab2963caf9f</t>
  </si>
  <si>
    <t>/organization/jobs-hatchery</t>
  </si>
  <si>
    <t>/funding-round/6be3a9f410ecd35fa5f11e00305bcd49</t>
  </si>
  <si>
    <t>/ORGANIZATION/JOBS-MADE-EASY</t>
  </si>
  <si>
    <t>/funding-round/e107c39f6386a791325ca68b6a1849ed</t>
  </si>
  <si>
    <t>/organization/jobs-the-word</t>
  </si>
  <si>
    <t>/funding-round/a1a007325084d64a5ce55f3d73e3184c</t>
  </si>
  <si>
    <t>/ORGANIZATION/JOBS2WEB</t>
  </si>
  <si>
    <t>/funding-round/276b94205501dcd46f4c026694412a94</t>
  </si>
  <si>
    <t>/organization/jobs2web</t>
  </si>
  <si>
    <t>/funding-round/c211827d40f9d39b1d61ae73e3cd3f8d</t>
  </si>
  <si>
    <t>/ORGANIZATION/JOBSCOUT</t>
  </si>
  <si>
    <t>/funding-round/85ce3a303c0390d9438bbee1c758484e</t>
  </si>
  <si>
    <t>/organization/jobscout</t>
  </si>
  <si>
    <t>/funding-round/af4085e982d9c6963a719f936c482262</t>
  </si>
  <si>
    <t>/ORGANIZATION/JOBSCRUSH</t>
  </si>
  <si>
    <t>/funding-round/0cd747a554f8d9e97f05de6bdf9dca53</t>
  </si>
  <si>
    <t>/organization/jobserf</t>
  </si>
  <si>
    <t>/funding-round/caa7c80518e63394fc5d61ddb8126f41</t>
  </si>
  <si>
    <t>/ORGANIZATION/JOBSITE-UNITE</t>
  </si>
  <si>
    <t>/funding-round/f38ec2ad459f75956f136e7fc6f576f9</t>
  </si>
  <si>
    <t>/organization/jobsite123</t>
  </si>
  <si>
    <t>/funding-round/c7116ba21615a846ab81f2b6283a4052</t>
  </si>
  <si>
    <t>/ORGANIZATION/JOBSITE123</t>
  </si>
  <si>
    <t>/funding-round/ddeeebbab2a2d11d1ec9ac5f0dbb345b</t>
  </si>
  <si>
    <t>/organization/jobslot</t>
  </si>
  <si>
    <t>/funding-round/21863fbd2ab78376e900d0a1f5e82b16</t>
  </si>
  <si>
    <t>/ORGANIZATION/JOBSPICE</t>
  </si>
  <si>
    <t>/funding-round/a7d947a79914161750cfcae5e1ccdb48</t>
  </si>
  <si>
    <t>/organization/jobspire</t>
  </si>
  <si>
    <t>/funding-round/d14532f58862891d88bfba4a8cd5f3a7</t>
  </si>
  <si>
    <t>/ORGANIZATION/JOBSPOT</t>
  </si>
  <si>
    <t>/funding-round/0dd7c1eb0dfe15191534f446e61a8be3</t>
  </si>
  <si>
    <t>/organization/jobspotting</t>
  </si>
  <si>
    <t>/funding-round/050109034276b3c926bd5a1d64aaa929</t>
  </si>
  <si>
    <t>/ORGANIZATION/JOBSPOTTING</t>
  </si>
  <si>
    <t>/funding-round/7f4fb7673b777c9da73e030a0dcdbe36</t>
  </si>
  <si>
    <t>/funding-round/f01e9aed49e2d124d995e5ceb7bdcee2</t>
  </si>
  <si>
    <t>/ORGANIZATION/JOBSSY-COM</t>
  </si>
  <si>
    <t>/funding-round/0564f0db91749509dcf3ec6a3d0ad756</t>
  </si>
  <si>
    <t>/organization/jobssy-com</t>
  </si>
  <si>
    <t>/funding-round/ed9755fded7c6551407e5fd1a4ef1502</t>
  </si>
  <si>
    <t>/ORGANIZATION/JOBSTER</t>
  </si>
  <si>
    <t>/funding-round/67f4028ed900a8d81acf56ffd181891f</t>
  </si>
  <si>
    <t>/organization/jobster</t>
  </si>
  <si>
    <t>/funding-round/8c41692a45523ed5e3a2a55fd5a5920a</t>
  </si>
  <si>
    <t>/funding-round/caf317db8f32bb6315edb99fea0f67e3</t>
  </si>
  <si>
    <t>/funding-round/f64e83979f3c045be172917513079a36</t>
  </si>
  <si>
    <t>/ORGANIZATION/JOBSYNC</t>
  </si>
  <si>
    <t>/funding-round/78c8bf4445f8cd3b2535b1f17401d062</t>
  </si>
  <si>
    <t>/organization/jobsync</t>
  </si>
  <si>
    <t>/funding-round/ae0a5065b357fb156b6860aa921a1f9f</t>
  </si>
  <si>
    <t>/ORGANIZATION/JOBSYNDICATE</t>
  </si>
  <si>
    <t>/funding-round/b4d0cc433f320d4641af703b1b469830</t>
  </si>
  <si>
    <t>/organization/jobteaser-com</t>
  </si>
  <si>
    <t>/funding-round/5dec34c1448330a4c4ddbc07aa93c335</t>
  </si>
  <si>
    <t>/ORGANIZATION/JOBTITU-DE</t>
  </si>
  <si>
    <t>/funding-round/9c25912d649cb02ccf78f06fa534b8dd</t>
  </si>
  <si>
    <t>/organization/jobtong</t>
  </si>
  <si>
    <t>/funding-round/49082a29eee23d2c976dcc308369fc27</t>
  </si>
  <si>
    <t>/ORGANIZATION/JOBULOUS</t>
  </si>
  <si>
    <t>/funding-round/31d726853d1565ea8a5a62d531f5fb03</t>
  </si>
  <si>
    <t>/organization/jobvite</t>
  </si>
  <si>
    <t>/funding-round/960737fd14ac3fedb75eda5ec4f5fbad</t>
  </si>
  <si>
    <t>/ORGANIZATION/JOBVITE</t>
  </si>
  <si>
    <t>/funding-round/ca4b288d1e88711754be15e46c5991d2</t>
  </si>
  <si>
    <t>/funding-round/e57b9be1cec5284b0a67af78941c2f2e</t>
  </si>
  <si>
    <t>/funding-round/f2815564a653ddfc51f6a431f89bfdc8</t>
  </si>
  <si>
    <t>/organization/jobyal</t>
  </si>
  <si>
    <t>/funding-round/4bcbaacc9324934b7734866cec2b82ca</t>
  </si>
  <si>
    <t>/ORGANIZATION/JOBYDU</t>
  </si>
  <si>
    <t>/funding-round/1f79124ed927840243c4de0f4136a0fb</t>
  </si>
  <si>
    <t>/organization/jobyourlife</t>
  </si>
  <si>
    <t>/funding-round/136294ad0ec13c6b550c5f1303d43efb</t>
  </si>
  <si>
    <t>/ORGANIZATION/JOBYOURLIFE</t>
  </si>
  <si>
    <t>/funding-round/d252ddf26829a1ff6ab853bd5f19233e</t>
  </si>
  <si>
    <t>/organization/jobzella</t>
  </si>
  <si>
    <t>/funding-round/49f792933ce954e19eca6012558cc905</t>
  </si>
  <si>
    <t>/ORGANIZATION/JOBZIPPERS</t>
  </si>
  <si>
    <t>/funding-round/4b62766060846c69b260de37b3a5bb27</t>
  </si>
  <si>
    <t>/organization/jobzle</t>
  </si>
  <si>
    <t>/funding-round/30b6ed5660df77d9549b04a2a0e7f90c</t>
  </si>
  <si>
    <t>/ORGANIZATION/JOBZLE</t>
  </si>
  <si>
    <t>/funding-round/9c87a3f994912122557b5a96e1df6dae</t>
  </si>
  <si>
    <t>/organization/jocoos</t>
  </si>
  <si>
    <t>/funding-round/13f47f1ab45deb3a38554b3803d76a76</t>
  </si>
  <si>
    <t>/ORGANIZATION/JOCOOS</t>
  </si>
  <si>
    <t>/funding-round/aae20331b3b4ff185caa7417b47873d5</t>
  </si>
  <si>
    <t>/funding-round/e3aaa61299597bac31adac7e5353fa6b</t>
  </si>
  <si>
    <t>/ORGANIZATION/JODANGE</t>
  </si>
  <si>
    <t>/funding-round/5e40bca6749c09646fbb288638d1046c</t>
  </si>
  <si>
    <t>/organization/jodel</t>
  </si>
  <si>
    <t>/funding-round/96ae90b7f3fc92575dcf0abfbe8bfc1f</t>
  </si>
  <si>
    <t>/ORGANIZATION/JOEY-MEDICAL</t>
  </si>
  <si>
    <t>/funding-round/4d86723df1f2ba6b544b7ad4c7130044</t>
  </si>
  <si>
    <t>/organization/jogg</t>
  </si>
  <si>
    <t>/funding-round/05204602c0a9383236791eee04146605</t>
  </si>
  <si>
    <t>/ORGANIZATION/JOGGLEBUG</t>
  </si>
  <si>
    <t>/funding-round/0c4a6198e0445c4dc9b5b05751faf91d</t>
  </si>
  <si>
    <t>/organization/jogli</t>
  </si>
  <si>
    <t>/funding-round/516d19c393ebd81150d0a49edf23d175</t>
  </si>
  <si>
    <t>/ORGANIZATION/JOGLI</t>
  </si>
  <si>
    <t>/funding-round/cbedec3b32dca28d9b439b79e15422ed</t>
  </si>
  <si>
    <t>/organization/joguru</t>
  </si>
  <si>
    <t>/funding-round/4e3b5e577a688121f1716c2dcbcdc76c</t>
  </si>
  <si>
    <t>/ORGANIZATION/JOGURU</t>
  </si>
  <si>
    <t>/funding-round/96e4565d85dc059a2c76f7dc84e3f836</t>
  </si>
  <si>
    <t>/organization/john-carroll-university</t>
  </si>
  <si>
    <t>/funding-round/4ea81df01c968073df686a5a2b65f216</t>
  </si>
  <si>
    <t>/ORGANIZATION/JOHN-FINANCIAL-ASSOCIATES</t>
  </si>
  <si>
    <t>/funding-round/1ad255e875f096ed5c1efa218032a059</t>
  </si>
  <si>
    <t>/organization/johns-hopkins-university</t>
  </si>
  <si>
    <t>/funding-round/5616d66de331d5c365d6510825f7fdc5</t>
  </si>
  <si>
    <t>/ORGANIZATION/JOHNS-HOPKINS-UNIVERSITY-SCHOOL-OF-MEDICINE</t>
  </si>
  <si>
    <t>/funding-round/1074f39d90de4d5b3f602d68507dc3f6</t>
  </si>
  <si>
    <t>/organization/johns-incredible-pizza-company</t>
  </si>
  <si>
    <t>/funding-round/054fa218f524191b7c7fcd0e37597e75</t>
  </si>
  <si>
    <t>/ORGANIZATION/JOHNSHOUT-BROTHERS-PLATFORM</t>
  </si>
  <si>
    <t>/funding-round/6b00409446face0246bc6fb4f5a65c96</t>
  </si>
  <si>
    <t>/organization/johoplanet-inc</t>
  </si>
  <si>
    <t>/funding-round/7ca8190625310a914ebd01f1ab5dd0af</t>
  </si>
  <si>
    <t>/ORGANIZATION/JOHTELA-COMPANY</t>
  </si>
  <si>
    <t>/funding-round/1a9bf9045a0b007227c5491a072c98a6</t>
  </si>
  <si>
    <t>/organization/join-the-company</t>
  </si>
  <si>
    <t>/funding-round/d90e2be82bf0665b418293b020f6282d</t>
  </si>
  <si>
    <t>/ORGANIZATION/JOIN-THE-PLAYERS</t>
  </si>
  <si>
    <t>/funding-round/5c9ebda9d0b14909af221339a947997c</t>
  </si>
  <si>
    <t>/organization/join-the-players</t>
  </si>
  <si>
    <t>/funding-round/b07c3ae520fce49ac52503c4045bf105</t>
  </si>
  <si>
    <t>/funding-round/e0b42b896f85b6fa1a643034034ea49c</t>
  </si>
  <si>
    <t>/funding-round/e8c3e031b04ed2f403ffae012594f198</t>
  </si>
  <si>
    <t>/ORGANIZATION/JOIN-THE-WELLNESS-TEAM</t>
  </si>
  <si>
    <t>/funding-round/2dae562066abc900d6692a90a5506b40</t>
  </si>
  <si>
    <t>/organization/joincube-com</t>
  </si>
  <si>
    <t>/funding-round/056b1dc21d5282b222df476ac9be58d1</t>
  </si>
  <si>
    <t>/ORGANIZATION/JOINCUBE-COM</t>
  </si>
  <si>
    <t>/funding-round/38d297be47c019f2c613106dacc58566</t>
  </si>
  <si>
    <t>/funding-round/489a73abd8f78bf19524c9bacc468b00</t>
  </si>
  <si>
    <t>/funding-round/884803f78ccd4c79cab13dad25b82bdd</t>
  </si>
  <si>
    <t>/funding-round/c4a3cdf552d0c61d8390f53c97d656df</t>
  </si>
  <si>
    <t>/ORGANIZATION/JOINEM</t>
  </si>
  <si>
    <t>/funding-round/fc6cb2bf77c0d0dacc246724b8e9afa0</t>
  </si>
  <si>
    <t>/organization/joinity</t>
  </si>
  <si>
    <t>/funding-round/31a34ae9c1d9a22e437874923cbd8971</t>
  </si>
  <si>
    <t>/ORGANIZATION/JOINME</t>
  </si>
  <si>
    <t>/funding-round/50733c787ddc584c56c648b4ec08f018</t>
  </si>
  <si>
    <t>/organization/joinnus</t>
  </si>
  <si>
    <t>/funding-round/216f621d635fcee17e79353b3f91a4de</t>
  </si>
  <si>
    <t>/ORGANIZATION/JOINNUS</t>
  </si>
  <si>
    <t>/funding-round/fbbf6fce9de1f4e130b9694cf1f20c9c</t>
  </si>
  <si>
    <t>/organization/jointv</t>
  </si>
  <si>
    <t>/funding-round/e96ff21190732755c30e95c6d0841673</t>
  </si>
  <si>
    <t>/ORGANIZATION/JOINUP-TAXI</t>
  </si>
  <si>
    <t>/funding-round/19f9f5ab57a57f434fd864e083683eb0</t>
  </si>
  <si>
    <t>/organization/joinup-taxi</t>
  </si>
  <si>
    <t>/funding-round/e20c4d894539842a009ff679b5b6124b</t>
  </si>
  <si>
    <t>/ORGANIZATION/JOIZ</t>
  </si>
  <si>
    <t>/funding-round/a3d8fc17573a8621f8d740a3b718d77f</t>
  </si>
  <si>
    <t>/organization/jokerpack</t>
  </si>
  <si>
    <t>/funding-round/05541c1f6445ccf4f52e65e6763f010e</t>
  </si>
  <si>
    <t>/ORGANIZATION/JOKERPACK</t>
  </si>
  <si>
    <t>/funding-round/91576f2bba02e03a13e4e9e872628df7</t>
  </si>
  <si>
    <t>/organization/jokno</t>
  </si>
  <si>
    <t>/funding-round/9563ce83b906991f68ee33eb7cd7137a</t>
  </si>
  <si>
    <t>/ORGANIZATION/JOLANCER</t>
  </si>
  <si>
    <t>/funding-round/ff23df150cb79dfc3ea827289726f810</t>
  </si>
  <si>
    <t>/organization/joldit-com</t>
  </si>
  <si>
    <t>/funding-round/0088cb2c40776ca9cf3d802dfd27c760</t>
  </si>
  <si>
    <t>/ORGANIZATION/JOLDIT-COM</t>
  </si>
  <si>
    <t>/funding-round/527429852aa68ef3d872a94a00c9dfac</t>
  </si>
  <si>
    <t>/organization/jolicloud</t>
  </si>
  <si>
    <t>/funding-round/101fff0eea06723dd244d453a0308d81</t>
  </si>
  <si>
    <t>/ORGANIZATION/JOLIE</t>
  </si>
  <si>
    <t>/funding-round/11f9d959cc9ce268f931c06e8fd1efc4</t>
  </si>
  <si>
    <t>/organization/jolie</t>
  </si>
  <si>
    <t>/funding-round/f8016b5521fca03dde068983d08f5c21</t>
  </si>
  <si>
    <t>/funding-round/fa3ec7bc5d82996d62756af815d1a653</t>
  </si>
  <si>
    <t>/organization/jolie-2</t>
  </si>
  <si>
    <t>/funding-round/60e1ccda95ca3cb88c96ccd434b19f54</t>
  </si>
  <si>
    <t>/ORGANIZATION/JOLIEBOX</t>
  </si>
  <si>
    <t>/funding-round/7ff916e8bdefefef63f60b58f060e653</t>
  </si>
  <si>
    <t>/organization/jolla-oy</t>
  </si>
  <si>
    <t>/funding-round/88ad8f30ea01ae3c827cd48c43a60532</t>
  </si>
  <si>
    <t>/ORGANIZATION/JOLLY-FOOD-FELLOW</t>
  </si>
  <si>
    <t>/funding-round/240785f8735f308d669215da8660272d</t>
  </si>
  <si>
    <t>/organization/jollydeck</t>
  </si>
  <si>
    <t>/funding-round/54df9456ab10a9744ac7f28993c20a19</t>
  </si>
  <si>
    <t>/ORGANIZATION/JOLT-2</t>
  </si>
  <si>
    <t>/funding-round/33aaeceec5a6199bf6299312ce9c1b43</t>
  </si>
  <si>
    <t>/organization/jolt-4</t>
  </si>
  <si>
    <t>/funding-round/85bca7023efcccbb5de510aa022a2703</t>
  </si>
  <si>
    <t>/ORGANIZATION/JOMAJA</t>
  </si>
  <si>
    <t>/funding-round/01951538fd76203fedbebf5f586773e9</t>
  </si>
  <si>
    <t>/organization/jombay</t>
  </si>
  <si>
    <t>/funding-round/af4a635b788128c1345d6cd80bf8c5a4</t>
  </si>
  <si>
    <t>/ORGANIZATION/JONES-STEPHENS</t>
  </si>
  <si>
    <t>/funding-round/1e5f940ac16858dcf7ff172af22aa9a6</t>
  </si>
  <si>
    <t>/organization/jonestrading</t>
  </si>
  <si>
    <t>/funding-round/3cf589bce0f505568a358e8b6049ebcf</t>
  </si>
  <si>
    <t>/ORGANIZATION/JONGLA</t>
  </si>
  <si>
    <t>/funding-round/70da5c7958ac97be34b1b42ca44f64ff</t>
  </si>
  <si>
    <t>/organization/jongla</t>
  </si>
  <si>
    <t>/funding-round/76c0bca430320481b3de004134a98082</t>
  </si>
  <si>
    <t>/funding-round/f267084f5e20e3efc8462be77fb17ca1</t>
  </si>
  <si>
    <t>/organization/jonny-iv</t>
  </si>
  <si>
    <t>/funding-round/1bd4c0c6118ef4ae218cf6c609821868</t>
  </si>
  <si>
    <t>/ORGANIZATION/JONSSON-S-WOOD</t>
  </si>
  <si>
    <t>/funding-round/f98211a7c293c62c7263e65e46e7e65c</t>
  </si>
  <si>
    <t>/organization/joobili</t>
  </si>
  <si>
    <t>/funding-round/8c373d00ebfef729b593403c917a1661</t>
  </si>
  <si>
    <t>/ORGANIZATION/JOOCE</t>
  </si>
  <si>
    <t>/funding-round/f21ed30d134c1636026455bb8d7d31f8</t>
  </si>
  <si>
    <t>/organization/joognu</t>
  </si>
  <si>
    <t>/funding-round/58d9361bc8e0e8fbe47ea88b23431573</t>
  </si>
  <si>
    <t>/ORGANIZATION/JOOIX</t>
  </si>
  <si>
    <t>/funding-round/f571c83a2eef6319c3b9446ea353318b</t>
  </si>
  <si>
    <t>/organization/joomah-inc</t>
  </si>
  <si>
    <t>/funding-round/925b25c0f6533cc23a1de107e1bbac01</t>
  </si>
  <si>
    <t>/ORGANIZATION/JOOME</t>
  </si>
  <si>
    <t>/funding-round/53267f01cf5ca3cec40bea60ae05eec9</t>
  </si>
  <si>
    <t>/organization/joongel</t>
  </si>
  <si>
    <t>/funding-round/a6f5ba6a0413c09aaeb24382dede0f7c</t>
  </si>
  <si>
    <t>/ORGANIZATION/JOONTO</t>
  </si>
  <si>
    <t>/funding-round/46abcc45e4a1288e51c849ca4ba88c48</t>
  </si>
  <si>
    <t>/organization/joonto</t>
  </si>
  <si>
    <t>/funding-round/82a6ec6fca9b35b0c71ae7bb7d40a58f</t>
  </si>
  <si>
    <t>/ORGANIZATION/JOOOBZ</t>
  </si>
  <si>
    <t>/funding-round/204931d828194949a3642ed06d7e4624</t>
  </si>
  <si>
    <t>/organization/jooobz</t>
  </si>
  <si>
    <t>/funding-round/8ab0258316b6e065d17e1259cfada951</t>
  </si>
  <si>
    <t>/ORGANIZATION/JOOPLOOP</t>
  </si>
  <si>
    <t>/funding-round/ef565e202040b240f86577fb70c1ebc8</t>
  </si>
  <si>
    <t>/organization/joopp</t>
  </si>
  <si>
    <t>/funding-round/befba7df7085fcac02e7ff8671f56d6d</t>
  </si>
  <si>
    <t>/ORGANIZATION/JOOR</t>
  </si>
  <si>
    <t>/funding-round/09918c769f8af677ef8fe199b0cb07eb</t>
  </si>
  <si>
    <t>/organization/joor</t>
  </si>
  <si>
    <t>/funding-round/6aadbe8bc1c2ec0533cce98f00d807dd</t>
  </si>
  <si>
    <t>/funding-round/6d14af9784caecef0de5d1237ebd862e</t>
  </si>
  <si>
    <t>/organization/joost</t>
  </si>
  <si>
    <t>/funding-round/3fab79c85a2871095a4812c3ba86c325</t>
  </si>
  <si>
    <t>/ORGANIZATION/JOOSY</t>
  </si>
  <si>
    <t>/funding-round/7a613e350b80b1829e65bf4b2eeb86c1</t>
  </si>
  <si>
    <t>/organization/joota</t>
  </si>
  <si>
    <t>/funding-round/8fe79a1779aeaff6556eaad4013629f7</t>
  </si>
  <si>
    <t>/ORGANIZATION/JOOX</t>
  </si>
  <si>
    <t>/funding-round/165e590cc4b6687da9f69ea4436bc2c0</t>
  </si>
  <si>
    <t>/organization/joox</t>
  </si>
  <si>
    <t>/funding-round/cbc373701eeac83111a2544b11d2dd4c</t>
  </si>
  <si>
    <t>/ORGANIZATION/JOOX-MUSIC</t>
  </si>
  <si>
    <t>/funding-round/3a2bb62d6e56c4ab51a88e3ab10fa8f1</t>
  </si>
  <si>
    <t>/organization/joox-music</t>
  </si>
  <si>
    <t>/funding-round/94e65beffc72713583ca1338d8ffa841</t>
  </si>
  <si>
    <t>/ORGANIZATION/JOPPEL</t>
  </si>
  <si>
    <t>/funding-round/572af97c5000b9a91ff5651983a50139</t>
  </si>
  <si>
    <t>/organization/jopwell</t>
  </si>
  <si>
    <t>/funding-round/679ac2d9ab9b3e32e0c4fe75a6ffdca1</t>
  </si>
  <si>
    <t>/ORGANIZATION/JORDAN-TRAINING-TECHNOLOGY-GROUP</t>
  </si>
  <si>
    <t>/funding-round/a1d1aab2cc22efe0207cb2b26cbb0fd2</t>
  </si>
  <si>
    <t>/organization/jordan-valley-semiconductors</t>
  </si>
  <si>
    <t>/funding-round/cfbd2434bb6c7de100575bf43fdc728b</t>
  </si>
  <si>
    <t>/ORGANIZATION/JOROTO</t>
  </si>
  <si>
    <t>/funding-round/b6328afa499471d431c98a8a6897f895</t>
  </si>
  <si>
    <t>/organization/josephican-llc</t>
  </si>
  <si>
    <t>/funding-round/6d27cfe5458b7e2e2f517503221391d2</t>
  </si>
  <si>
    <t>/ORGANIZATION/JOSEY-ELLIS-COMMERCIAL-REAL-ESTATE-INVESTMENTS</t>
  </si>
  <si>
    <t>/funding-round/43efd71e70c596ff5de3ca60af6993c2</t>
  </si>
  <si>
    <t>/organization/joshfire</t>
  </si>
  <si>
    <t>/funding-round/67edc9d9fbce143c8625cd8e96efe834</t>
  </si>
  <si>
    <t>/ORGANIZATION/JOSLIN-DIABETES-CENTER</t>
  </si>
  <si>
    <t>/funding-round/abf9c1f12a6f3aa3319630e4e3169e46</t>
  </si>
  <si>
    <t>/organization/joss-technology</t>
  </si>
  <si>
    <t>/funding-round/4d6ff15fc2d10b3f037da47183b4b16d</t>
  </si>
  <si>
    <t>/ORGANIZATION/JOSTLE</t>
  </si>
  <si>
    <t>/funding-round/0d3f35bf9e5ae8bba3b218f63407053f</t>
  </si>
  <si>
    <t>/organization/jostle</t>
  </si>
  <si>
    <t>/funding-round/84cbdc9b648529240d099c1f1085f407</t>
  </si>
  <si>
    <t>/ORGANIZATION/JOTIMA</t>
  </si>
  <si>
    <t>/funding-round/d2ac92b3848d7cb3084e7f07c20200f2</t>
  </si>
  <si>
    <t>/organization/jotky</t>
  </si>
  <si>
    <t>/funding-round/8bd7430ede1f5aabf652c7cfcaa96411</t>
  </si>
  <si>
    <t>/ORGANIZATION/JOTO</t>
  </si>
  <si>
    <t>/funding-round/13d51e0a14774123019ee023cc1cb23c</t>
  </si>
  <si>
    <t>/organization/jotspot</t>
  </si>
  <si>
    <t>/funding-round/d966991ee0c161359a4405cac22e0152</t>
  </si>
  <si>
    <t>/ORGANIZATION/JOTT</t>
  </si>
  <si>
    <t>/funding-round/0080a7813b546030edef0ca3eeb852ae</t>
  </si>
  <si>
    <t>/organization/jott</t>
  </si>
  <si>
    <t>/funding-round/e3dc65889f854945fa5690e204ff757d</t>
  </si>
  <si>
    <t>/ORGANIZATION/JOTT-MESSENGER</t>
  </si>
  <si>
    <t>/funding-round/90bc4eb931b6914f00dc9f63114d6d10</t>
  </si>
  <si>
    <t>/organization/jottr</t>
  </si>
  <si>
    <t>/funding-round/1d578dbb3025631f90346a1adbb5c9d5</t>
  </si>
  <si>
    <t>/ORGANIZATION/JOTTR</t>
  </si>
  <si>
    <t>/funding-round/7f1d6e5f30e05cd80dee7f70619de9a9</t>
  </si>
  <si>
    <t>/organization/joturl</t>
  </si>
  <si>
    <t>/funding-round/c0acc8802b59163d71754a7c8e800718</t>
  </si>
  <si>
    <t>/ORGANIZATION/JOTVINE-COM</t>
  </si>
  <si>
    <t>/funding-round/75875577053de5745c715026cf66d9f2</t>
  </si>
  <si>
    <t>/organization/joukuu</t>
  </si>
  <si>
    <t>/funding-round/d08e938e626b9d0b8bb7c6134d99cdd8</t>
  </si>
  <si>
    <t>/ORGANIZATION/JOULE-2</t>
  </si>
  <si>
    <t>/funding-round/6ddbe9ffde8afc0180c6d1555b27e523</t>
  </si>
  <si>
    <t>/organization/joule-unlimited</t>
  </si>
  <si>
    <t>/funding-round/32f35cfc2d5e8509ea7779175de542eb</t>
  </si>
  <si>
    <t>/ORGANIZATION/JOULE-UNLIMITED</t>
  </si>
  <si>
    <t>/funding-round/cc2cb260bcfa98b206cebf779eff7a08</t>
  </si>
  <si>
    <t>/funding-round/da7058463e66f60cef3b1a6cb9e0c83d</t>
  </si>
  <si>
    <t>/funding-round/e040e01aca0215c2189d22e3d538db00</t>
  </si>
  <si>
    <t>/organization/jouler-inc</t>
  </si>
  <si>
    <t>/funding-round/5dccd11c64f11ee78c50d89053036bd5</t>
  </si>
  <si>
    <t>/ORGANIZATION/JOULES-CLOTHING</t>
  </si>
  <si>
    <t>/funding-round/86aa9fdd72d45880b87d01ff958191a8</t>
  </si>
  <si>
    <t>/organization/joulex</t>
  </si>
  <si>
    <t>/funding-round/daf733c841b0d279b289dec4a82551c3</t>
  </si>
  <si>
    <t>/ORGANIZATION/JOULEX</t>
  </si>
  <si>
    <t>/funding-round/e360d67bf88c020e8798c5c607eabcd7</t>
  </si>
  <si>
    <t>/organization/jounce</t>
  </si>
  <si>
    <t>/funding-round/54a8ade65beaff3181b5d742384658ed</t>
  </si>
  <si>
    <t>/ORGANIZATION/JOUNCE-THERAPEUTICS</t>
  </si>
  <si>
    <t>/funding-round/6ac33bd6efaa91e1dcb1d03cd8a6d268</t>
  </si>
  <si>
    <t>/organization/jounce-therapeutics</t>
  </si>
  <si>
    <t>/funding-round/a6e101ba76738dff817e08058beeb378</t>
  </si>
  <si>
    <t>/ORGANIZATION/JOURNALDOC</t>
  </si>
  <si>
    <t>/funding-round/73179e6c8fb08af140dd3b18f5960b98</t>
  </si>
  <si>
    <t>/organization/journalism-online</t>
  </si>
  <si>
    <t>/funding-round/44264bc3dc3842aebbf326361022839f</t>
  </si>
  <si>
    <t>/ORGANIZATION/JOURNALLYME</t>
  </si>
  <si>
    <t>/funding-round/e1a7542abde09925e693c5254cc830c1</t>
  </si>
  <si>
    <t>/organization/journey</t>
  </si>
  <si>
    <t>/funding-round/9857a543a853aa01ff0876763fa63316</t>
  </si>
  <si>
    <t>/ORGANIZATION/JOURNEYPURE</t>
  </si>
  <si>
    <t>/funding-round/9fd2c29284c8173841737f78681bb941</t>
  </si>
  <si>
    <t>/organization/journeypure</t>
  </si>
  <si>
    <t>/funding-round/a68dbef53a3cc7533a1a21ef7ed48c30</t>
  </si>
  <si>
    <t>/funding-round/b14455eeb2f36fd990974cd111af3e2c</t>
  </si>
  <si>
    <t>/funding-round/de98fb2d72813d6a005b713571cd75db</t>
  </si>
  <si>
    <t>/ORGANIZATION/JOURNEYS</t>
  </si>
  <si>
    <t>/funding-round/94f74779d1a6354ba3983d6cc98601a9</t>
  </si>
  <si>
    <t>/organization/joust</t>
  </si>
  <si>
    <t>/funding-round/16b96bdbc7e8574df50dfcba86c4aa77</t>
  </si>
  <si>
    <t>/ORGANIZATION/JOVIE</t>
  </si>
  <si>
    <t>/funding-round/e421451bf6851ec86edd4877a8e754cc</t>
  </si>
  <si>
    <t>/organization/joxko</t>
  </si>
  <si>
    <t>/funding-round/7c82cee33f7bcdf1d1300a463c8b80c3</t>
  </si>
  <si>
    <t>/ORGANIZATION/JOY-MEDIA-GROUP</t>
  </si>
  <si>
    <t>/funding-round/0304d713ecdfe1eca5250f7abf50954d</t>
  </si>
  <si>
    <t>/organization/joy-media-group</t>
  </si>
  <si>
    <t>/funding-round/c9c3beb2b837336b2ec232d37b1849f2</t>
  </si>
  <si>
    <t>/ORGANIZATION/JOY-STREET</t>
  </si>
  <si>
    <t>/funding-round/01be7b625e78c6f20b8c43a2aaea577c</t>
  </si>
  <si>
    <t>/organization/joy-toilet</t>
  </si>
  <si>
    <t>/funding-round/97486d9c1e0e27d6b98a684ea84f02cd</t>
  </si>
  <si>
    <t>/ORGANIZATION/JOYA-COMMUNICATIONS</t>
  </si>
  <si>
    <t>/funding-round/739ec514d715bc421494fb14f075a6fc</t>
  </si>
  <si>
    <t>/organization/joyable</t>
  </si>
  <si>
    <t>/funding-round/24956d0f9bea071de8cec3c4bf7d08b1</t>
  </si>
  <si>
    <t>/ORGANIZATION/JOYABLE</t>
  </si>
  <si>
    <t>/funding-round/b2af354669e4b5716b442a197e6b91c3</t>
  </si>
  <si>
    <t>/organization/joybynature</t>
  </si>
  <si>
    <t>/funding-round/426e1047bf744caf503f9f3ce7269df3</t>
  </si>
  <si>
    <t>/ORGANIZATION/JOYCHUANG</t>
  </si>
  <si>
    <t>/funding-round/cb6b25eef08190a7f75dce9f517239d2</t>
  </si>
  <si>
    <t>/organization/joyent</t>
  </si>
  <si>
    <t>/funding-round/13949e6ec072ccbeda69cc2f305e4ae8</t>
  </si>
  <si>
    <t>/ORGANIZATION/JOYENT</t>
  </si>
  <si>
    <t>/funding-round/20ef65b87ae7b0489b060b9e0675c670</t>
  </si>
  <si>
    <t>/funding-round/4f2b85f24c26aa6b811f0ee972e64ec6</t>
  </si>
  <si>
    <t>/funding-round/6188ee2113a9c447f810bbff86d552f7</t>
  </si>
  <si>
    <t>/funding-round/89b5ab290909e3cce6088c266c38793f</t>
  </si>
  <si>
    <t>/funding-round/c5ed8133a591d8c6fe53d87c8cc77401</t>
  </si>
  <si>
    <t>/funding-round/d36375397529248b0caa595717116fdd</t>
  </si>
  <si>
    <t>/funding-round/d45e09a5b1a2856d0a9e7dbbd091aa44</t>
  </si>
  <si>
    <t>/organization/joyflips-inc</t>
  </si>
  <si>
    <t>/funding-round/7b5ad103092865b40461073e592057bf</t>
  </si>
  <si>
    <t>/ORGANIZATION/JOYFLIPS-INC</t>
  </si>
  <si>
    <t>/funding-round/cbfde473d9fabdd720f6ada5b2f80f12</t>
  </si>
  <si>
    <t>/organization/joyfoodz</t>
  </si>
  <si>
    <t>/funding-round/20b12ae812538e61c77bf9fa6c573778</t>
  </si>
  <si>
    <t>/ORGANIZATION/JOYFOODZ</t>
  </si>
  <si>
    <t>/funding-round/efa22f6de4b69dafc91171de758ae7f5</t>
  </si>
  <si>
    <t>/organization/joyfu</t>
  </si>
  <si>
    <t>/funding-round/bfe4e6f0f09b541c179e4c5e8898330f</t>
  </si>
  <si>
    <t>/ORGANIZATION/JOYGAME</t>
  </si>
  <si>
    <t>/funding-round/798f2fa266d6c0de007efbdbcaf6b690</t>
  </si>
  <si>
    <t>/organization/joyhound</t>
  </si>
  <si>
    <t>/funding-round/b004726059242b4ddad804acb7819ccb</t>
  </si>
  <si>
    <t>/ORGANIZATION/JOYLUX</t>
  </si>
  <si>
    <t>/funding-round/bf5c616f31d7db341aa19be2bcf3c66a</t>
  </si>
  <si>
    <t>/organization/joyme-com</t>
  </si>
  <si>
    <t>/funding-round/4b965c763cc841700cd0b36844091457</t>
  </si>
  <si>
    <t>/ORGANIZATION/JOYME-COM</t>
  </si>
  <si>
    <t>/funding-round/eda7c3307ad59d587e9f50ff62e2687e</t>
  </si>
  <si>
    <t>/organization/joyride</t>
  </si>
  <si>
    <t>/funding-round/ede86e8e69b0728e6867c4b89e11b473</t>
  </si>
  <si>
    <t>/ORGANIZATION/JOYRIDE-APP</t>
  </si>
  <si>
    <t>/funding-round/f1eeaf668f3860dd932882245dbdf9d1</t>
  </si>
  <si>
    <t>/organization/joyrun</t>
  </si>
  <si>
    <t>/funding-round/a74b03bb73d1f81ff210ed0fdc3de6c6</t>
  </si>
  <si>
    <t>/ORGANIZATION/JOYSPORTS</t>
  </si>
  <si>
    <t>/funding-round/6da77ca0f7df0bbb8ffc0713a3c18036</t>
  </si>
  <si>
    <t>/organization/joysports</t>
  </si>
  <si>
    <t>/funding-round/9fbf0399c600fbeaad3632ad36bed805</t>
  </si>
  <si>
    <t>/ORGANIZATION/JOYSTICKERS</t>
  </si>
  <si>
    <t>/funding-round/b22d9c8f78c68d77bff350015676ad05</t>
  </si>
  <si>
    <t>/organization/joytunes</t>
  </si>
  <si>
    <t>/funding-round/0598446390040038ffee05d207c8e160</t>
  </si>
  <si>
    <t>/ORGANIZATION/JOYTUNES</t>
  </si>
  <si>
    <t>/funding-round/2c5c877532d6695a35033be009cfa6c3</t>
  </si>
  <si>
    <t>/funding-round/e26c32f5a623b55833f3c3c2472db339</t>
  </si>
  <si>
    <t>/ORGANIZATION/JOYUS</t>
  </si>
  <si>
    <t>/funding-round/4e742031b89ff0005055179c768dcc06</t>
  </si>
  <si>
    <t>/organization/joyus</t>
  </si>
  <si>
    <t>/funding-round/b974868e80ade165f2468ad561ea034f</t>
  </si>
  <si>
    <t>/funding-round/fd7844726d712d216e7cf8319a07f0d3</t>
  </si>
  <si>
    <t>/organization/jozii-llc</t>
  </si>
  <si>
    <t>/funding-round/b1a79f1d7e59c92a3aa0117176996ee3</t>
  </si>
  <si>
    <t>/ORGANIZATION/JP-SYSTEMS</t>
  </si>
  <si>
    <t>/funding-round/a2363772cfccb5bfae59c7ade1a9ca14</t>
  </si>
  <si>
    <t>/organization/jp3-measurement</t>
  </si>
  <si>
    <t>/funding-round/6697a309c3a4e0a2d022b4c9ebf80e39</t>
  </si>
  <si>
    <t>/ORGANIZATION/JPG-TECHNOLOGIES</t>
  </si>
  <si>
    <t>/funding-round/c5477f630e5bc88eb00519fd3732d7f2</t>
  </si>
  <si>
    <t>/organization/jpush</t>
  </si>
  <si>
    <t>/funding-round/dd8ca7c180f8fec8f283f7cb94b7409c</t>
  </si>
  <si>
    <t>/ORGANIZATION/JPWHOLESALE</t>
  </si>
  <si>
    <t>/funding-round/225c2f5a5b65c700165a86b07fdd84ea</t>
  </si>
  <si>
    <t>/organization/jrapid</t>
  </si>
  <si>
    <t>/funding-round/b3496bc2b0ea834cd62d36d310fc6657</t>
  </si>
  <si>
    <t>/ORGANIZATION/JRAPID</t>
  </si>
  <si>
    <t>/funding-round/bf58865b824734aeed9965e1afc99d8e</t>
  </si>
  <si>
    <t>/organization/jrd-communication</t>
  </si>
  <si>
    <t>/funding-round/70ea990d79845c606ee1d16d79e3c9a9</t>
  </si>
  <si>
    <t>/ORGANIZATION/JRD-GROUP</t>
  </si>
  <si>
    <t>/funding-round/cd56a734cfa476008311d02f5a819592</t>
  </si>
  <si>
    <t>/organization/jrkickz</t>
  </si>
  <si>
    <t>/funding-round/96f960ed76535b559e26251bf2451f5c</t>
  </si>
  <si>
    <t>/ORGANIZATION/JRNL</t>
  </si>
  <si>
    <t>/funding-round/e88dc89741d5d456b08bd224d7137d39</t>
  </si>
  <si>
    <t>/organization/jrsk</t>
  </si>
  <si>
    <t>/funding-round/8ee4a0a24ca8a4e9f89f7250f4ceafad</t>
  </si>
  <si>
    <t>/ORGANIZATION/JSC-DETSKY-MIR</t>
  </si>
  <si>
    <t>/funding-round/680320e0785b0eea9b1e7bdcfd85b727</t>
  </si>
  <si>
    <t>/organization/jslyhl</t>
  </si>
  <si>
    <t>/funding-round/86ebc3fba72ae93f103e4afbf2bfae76</t>
  </si>
  <si>
    <t>/ORGANIZATION/JSQUAREDMEDIA</t>
  </si>
  <si>
    <t>/funding-round/1a1b64325272ae38ce6ddbc9c9638fdd</t>
  </si>
  <si>
    <t>/organization/jtower-inc-</t>
  </si>
  <si>
    <t>/funding-round/1b99ce216bb23122e0a32234bac53d4e</t>
  </si>
  <si>
    <t>/ORGANIZATION/JTT-COMPUTER</t>
  </si>
  <si>
    <t>/funding-round/d4ea7095347835e9d25ad0d941bf613e</t>
  </si>
  <si>
    <t>/organization/juabar-design</t>
  </si>
  <si>
    <t>/funding-round/7894de66337f3493e24ea9d3498a067b</t>
  </si>
  <si>
    <t>/ORGANIZATION/JUALO</t>
  </si>
  <si>
    <t>/funding-round/1b195594f323faa35f06ad55eab72932</t>
  </si>
  <si>
    <t>/organization/jubilater-interactive-media</t>
  </si>
  <si>
    <t>/funding-round/3ade0f7cfcf575ce3c9f302e1e98a0d9</t>
  </si>
  <si>
    <t>/ORGANIZATION/JUCEBOX-LIMITED</t>
  </si>
  <si>
    <t>/funding-round/9309434841df4a9b291320a5a49b9878</t>
  </si>
  <si>
    <t>/organization/judge-me</t>
  </si>
  <si>
    <t>/funding-round/c068252ca36b24be47f548ff402e88f4</t>
  </si>
  <si>
    <t>/ORGANIZATION/JUDICATA</t>
  </si>
  <si>
    <t>/funding-round/e6af1a743b736a73519a434917d2961a</t>
  </si>
  <si>
    <t>/organization/judicata</t>
  </si>
  <si>
    <t>/funding-round/edff35a01055e48ca4bb87c02a69ae95</t>
  </si>
  <si>
    <t>/ORGANIZATION/JUDO</t>
  </si>
  <si>
    <t>/funding-round/13f325ed587f8e3ba94c9423e1bff952</t>
  </si>
  <si>
    <t>/organization/judo</t>
  </si>
  <si>
    <t>/funding-round/5b468b6b17da8b263a2d6c835bbf4918</t>
  </si>
  <si>
    <t>/ORGANIZATION/JUDOBABY</t>
  </si>
  <si>
    <t>/funding-round/f72717b0666b14a76e561b941e92ae11</t>
  </si>
  <si>
    <t>/organization/judysbook</t>
  </si>
  <si>
    <t>/funding-round/0045c4750048a123c9ff799b2a98e5bc</t>
  </si>
  <si>
    <t>/ORGANIZATION/JUDYSBOOK</t>
  </si>
  <si>
    <t>/funding-round/e8b208f530b0733b49231e75ab9569d5</t>
  </si>
  <si>
    <t>/organization/juesheng-com</t>
  </si>
  <si>
    <t>/funding-round/6af00ea0f7f2957316cb03231fff8909</t>
  </si>
  <si>
    <t>/ORGANIZATION/JUESHENG-COM</t>
  </si>
  <si>
    <t>/funding-round/93e8898f6da6eaed0f96a2c79db72ae2</t>
  </si>
  <si>
    <t>/organization/juggernaut-3</t>
  </si>
  <si>
    <t>/funding-round/c1f938ddf96bc1b2506bb2810303c9ac</t>
  </si>
  <si>
    <t>/ORGANIZATION/JUGNOO</t>
  </si>
  <si>
    <t>/funding-round/89fc1dc3e31be5732df0fcabca9a0c08</t>
  </si>
  <si>
    <t>/organization/jugnoo</t>
  </si>
  <si>
    <t>/funding-round/dd10cb9e69d8e441577a0c9ae6422e67</t>
  </si>
  <si>
    <t>/ORGANIZATION/JUGO</t>
  </si>
  <si>
    <t>/funding-round/f8cc768e8bb2dad4026cf6760a748a9d</t>
  </si>
  <si>
    <t>/organization/juhayna-food-industries</t>
  </si>
  <si>
    <t>/funding-round/2ce5a5610e1d56052ca03490f788eb86</t>
  </si>
  <si>
    <t>/ORGANIZATION/JUHE-CN</t>
  </si>
  <si>
    <t>/funding-round/92dc2aa7c3522430dffb0e3f92c025ff</t>
  </si>
  <si>
    <t>/organization/juice-analytics</t>
  </si>
  <si>
    <t>/funding-round/897d88e8cb7255049d18a8864e5bed9f</t>
  </si>
  <si>
    <t>/ORGANIZATION/JUICE-IN-THE-CITY</t>
  </si>
  <si>
    <t>/funding-round/915eca5086a710c551d3399e8fabfc37</t>
  </si>
  <si>
    <t>/organization/juice-served-here</t>
  </si>
  <si>
    <t>/funding-round/b45f603af7b6c8f3ecc0d1673e140f87</t>
  </si>
  <si>
    <t>/ORGANIZATION/JUICEBOX-GAMES</t>
  </si>
  <si>
    <t>/funding-round/f58dbc0d7c0ef00a84df253fdf12f380</t>
  </si>
  <si>
    <t>/organization/juiceboxjungle</t>
  </si>
  <si>
    <t>/funding-round/7f62be4eced58ef9d6fa26f556a2e034</t>
  </si>
  <si>
    <t>/ORGANIZATION/JUICEQUBE</t>
  </si>
  <si>
    <t>/funding-round/ef3a330bbfa8132f403b61ac8791f9e5</t>
  </si>
  <si>
    <t>/organization/juicero</t>
  </si>
  <si>
    <t>/funding-round/1ec2db3b8f65addd346c41e155a7dade</t>
  </si>
  <si>
    <t>/ORGANIZATION/JUICERO</t>
  </si>
  <si>
    <t>/funding-round/3f2ee74e53304b9b27318e51d61029bb</t>
  </si>
  <si>
    <t>/funding-round/dc8795bdde61a3013b67b82fbf9293c4</t>
  </si>
  <si>
    <t>/ORGANIZATION/JUICEWIRELESS</t>
  </si>
  <si>
    <t>/funding-round/20da90061b05280fa418df35c32415ce</t>
  </si>
  <si>
    <t>/organization/juicewireless</t>
  </si>
  <si>
    <t>/funding-round/682ebef535ddc2ae9b5d88da4da8aec7</t>
  </si>
  <si>
    <t>/funding-round/a02785d298b51db8b76d3559bc45bb67</t>
  </si>
  <si>
    <t>/funding-round/f076e8d5eb2e487724733aded1ed0e6a</t>
  </si>
  <si>
    <t>/funding-round/f3a13255b04402ebfd47203e9d5b3199</t>
  </si>
  <si>
    <t>/organization/juicies</t>
  </si>
  <si>
    <t>/funding-round/4ce4068a3a105cafab41d21613aea4db</t>
  </si>
  <si>
    <t>/ORGANIZATION/JUICY</t>
  </si>
  <si>
    <t>/funding-round/f795dbe883a6935ab47854afe3fe66b5</t>
  </si>
  <si>
    <t>/organization/juicycanvas</t>
  </si>
  <si>
    <t>/funding-round/207d1218f09239be038c75772a43a935</t>
  </si>
  <si>
    <t>/ORGANIZATION/JUICYCANVAS</t>
  </si>
  <si>
    <t>/funding-round/a605c355208ecc59c7d8a9ebc1b862b1</t>
  </si>
  <si>
    <t>/organization/jukedeck</t>
  </si>
  <si>
    <t>/funding-round/d55a46c22f09dcccbfb63050d84989bb</t>
  </si>
  <si>
    <t>/ORGANIZATION/JUKEDOCS</t>
  </si>
  <si>
    <t>/funding-round/c7b8404100e9dc139db31ec155b7295f</t>
  </si>
  <si>
    <t>/organization/jukely</t>
  </si>
  <si>
    <t>/funding-round/0d9ef958a3b7d9717a7de8e2a8b86e57</t>
  </si>
  <si>
    <t>/ORGANIZATION/JUKELY</t>
  </si>
  <si>
    <t>/funding-round/3f6f06253fd22290d7d9f11a7db117d5</t>
  </si>
  <si>
    <t>/funding-round/c10628deb44968d3bc4220fbe42c0719</t>
  </si>
  <si>
    <t>/funding-round/c11d15cfcf27ef9cf93a3b765f54fb94</t>
  </si>
  <si>
    <t>/organization/jukin-media</t>
  </si>
  <si>
    <t>/funding-round/16357e970266f423ae43c5a6cad872f8</t>
  </si>
  <si>
    <t>/ORGANIZATION/JUKIN-MEDIA</t>
  </si>
  <si>
    <t>/funding-round/28d2c40336e75736544052ace84933a9</t>
  </si>
  <si>
    <t>/funding-round/2acdf0c05894835c891077eecab8f725</t>
  </si>
  <si>
    <t>/funding-round/6f3d0960828a1bc703b8773d16346364</t>
  </si>
  <si>
    <t>/funding-round/cfffa8ff04bb7fac61830ed0e0437816</t>
  </si>
  <si>
    <t>/ORGANIZATION/JULEP</t>
  </si>
  <si>
    <t>/funding-round/353652e6fb15ab8f4084f6746dd6c390</t>
  </si>
  <si>
    <t>/organization/julep</t>
  </si>
  <si>
    <t>/funding-round/3781b77a20e35df4f944a04a136569b3</t>
  </si>
  <si>
    <t>/funding-round/8c529db1a29fe712ed00ed2578eeef6d</t>
  </si>
  <si>
    <t>/funding-round/9b95e2c22e20bc05ba4330268024799f</t>
  </si>
  <si>
    <t>/funding-round/bfc17ae81b99e5e3bf5b60613d16d276</t>
  </si>
  <si>
    <t>/funding-round/ce08dd2fd6bc16f997f67739cfc25cef</t>
  </si>
  <si>
    <t>/ORGANIZATION/JULIE-DESK</t>
  </si>
  <si>
    <t>/funding-round/29588c9fe54561b09a068786ee5c3f33</t>
  </si>
  <si>
    <t>/organization/juliet-marine-systems</t>
  </si>
  <si>
    <t>/funding-round/273b472167f11a765b2e07dd1db75096</t>
  </si>
  <si>
    <t>/ORGANIZATION/JULIUS-FINANCE</t>
  </si>
  <si>
    <t>/funding-round/8af232ac92e0f46883cd4259e33e8d38</t>
  </si>
  <si>
    <t>/organization/july-systems</t>
  </si>
  <si>
    <t>/funding-round/1d75dd1e2b8d337777bbb8f81f4443ef</t>
  </si>
  <si>
    <t>/ORGANIZATION/JULY-SYSTEMS</t>
  </si>
  <si>
    <t>/funding-round/8e17fbf658484a524a928cd47c5e25ec</t>
  </si>
  <si>
    <t>/funding-round/c677e60fd99dfa8ac3df852f59bff3ef</t>
  </si>
  <si>
    <t>/funding-round/f16120ac6ecbc25834633a0d30cd2d51</t>
  </si>
  <si>
    <t>/funding-round/fd07be24dc08d1e80ddbcb81193f8fbc</t>
  </si>
  <si>
    <t>/ORGANIZATION/JUMBAS</t>
  </si>
  <si>
    <t>/funding-round/2ee539a993b825f101490927f2d2f5be</t>
  </si>
  <si>
    <t>/organization/jumblets</t>
  </si>
  <si>
    <t>/funding-round/e9066b2973ab3252c806138585f2efb5</t>
  </si>
  <si>
    <t>/ORGANIZATION/JUMEI-COM</t>
  </si>
  <si>
    <t>/funding-round/96215983c31233c404002706dedca54d</t>
  </si>
  <si>
    <t>/organization/jumei-com</t>
  </si>
  <si>
    <t>/funding-round/c3e8079657879434f6494f02638512a8</t>
  </si>
  <si>
    <t>/funding-round/e78ccd86134de47931b032b531caed7d</t>
  </si>
  <si>
    <t>/organization/jumia-nigeria</t>
  </si>
  <si>
    <t>/funding-round/8e7c4e6f7bd424b3692a4d2787b478fe</t>
  </si>
  <si>
    <t>/ORGANIZATION/JUMIA-NIGERIA</t>
  </si>
  <si>
    <t>/funding-round/bc93846c7d9576f5c4563ff4b95ee886</t>
  </si>
  <si>
    <t>/funding-round/c56bbcc67d109b7bc6c9e5ffbbeda9ad</t>
  </si>
  <si>
    <t>/ORGANIZATION/JUMIO</t>
  </si>
  <si>
    <t>/funding-round/45564077da962d69db794b5c8ee24f22</t>
  </si>
  <si>
    <t>/organization/jumio</t>
  </si>
  <si>
    <t>/funding-round/60c7d3408435994d3c24a78dc3c054f4</t>
  </si>
  <si>
    <t>/funding-round/8dfc3774c39145911f9da73d0d9da8c0</t>
  </si>
  <si>
    <t>/funding-round/cb1983e11845e0c6d352212d4f6c769f</t>
  </si>
  <si>
    <t>/funding-round/ee61b03d314013c2db3ea24f93b59945</t>
  </si>
  <si>
    <t>/organization/jumo</t>
  </si>
  <si>
    <t>/funding-round/208a5de77aeadba16d8def24c2b726e1</t>
  </si>
  <si>
    <t>/ORGANIZATION/JUMO</t>
  </si>
  <si>
    <t>/funding-round/5aa0527ba6c27a358f84ef92454e67d8</t>
  </si>
  <si>
    <t>/organization/jump-on-it</t>
  </si>
  <si>
    <t>/funding-round/c6e323b2bfa13706471a45bf4c00baf7</t>
  </si>
  <si>
    <t>/ORGANIZATION/JUMP-OR-FALL</t>
  </si>
  <si>
    <t>/funding-round/069674934eca643dc530fe56f21bf6bc</t>
  </si>
  <si>
    <t>/organization/jump-ramp-games</t>
  </si>
  <si>
    <t>/funding-round/1bc6e0df25bca98ad44989458577936e</t>
  </si>
  <si>
    <t>/ORGANIZATION/JUMP-RAMP-GAMES</t>
  </si>
  <si>
    <t>/funding-round/602562091a74bc4a2ebcc0bfed1570c0</t>
  </si>
  <si>
    <t>/funding-round/bdc0a04b03f4dc39c11c30d8f653ea7f</t>
  </si>
  <si>
    <t>/ORGANIZATION/JUMPCAM</t>
  </si>
  <si>
    <t>/funding-round/7a45787edcf7f026dd17c123f87c2d4f</t>
  </si>
  <si>
    <t>/organization/jumpchat</t>
  </si>
  <si>
    <t>/funding-round/6b376902655fb24825917c2dfba2b86f</t>
  </si>
  <si>
    <t>/ORGANIZATION/JUMPCLOUD</t>
  </si>
  <si>
    <t>/funding-round/908fa8f911e81cd151d6f369ef6e6a20</t>
  </si>
  <si>
    <t>/organization/jumpcloud</t>
  </si>
  <si>
    <t>/funding-round/b6e3755a437a6da28db41d307d0cc253</t>
  </si>
  <si>
    <t>/funding-round/e4dcef250b4e79141d746dca8aca636a</t>
  </si>
  <si>
    <t>/organization/jumphawk</t>
  </si>
  <si>
    <t>/funding-round/3c423ed4b1a8329f94e126733c5a25d0</t>
  </si>
  <si>
    <t>/ORGANIZATION/JUMPIDO</t>
  </si>
  <si>
    <t>/funding-round/20c47a44a5d0209f5760b79d68ce2f61</t>
  </si>
  <si>
    <t>/organization/jumpin</t>
  </si>
  <si>
    <t>/funding-round/ed816297ac885bc2dd435db472d8555d</t>
  </si>
  <si>
    <t>/ORGANIZATION/JUMPING-NUTS</t>
  </si>
  <si>
    <t>/funding-round/e956f89a53fd5604688cb73ae31f1c79</t>
  </si>
  <si>
    <t>/organization/jumplinc</t>
  </si>
  <si>
    <t>/funding-round/8299ec33c9b922b77b2e6774f2dd8869</t>
  </si>
  <si>
    <t>/ORGANIZATION/JUMPMUSIC</t>
  </si>
  <si>
    <t>/funding-round/1edf28b19f875e3638c39afe2bda5e6d</t>
  </si>
  <si>
    <t>/organization/jumpoffcampus</t>
  </si>
  <si>
    <t>/funding-round/b4ca0760575192894d307ceb088d609f</t>
  </si>
  <si>
    <t>/ORGANIZATION/JUMPPOST</t>
  </si>
  <si>
    <t>/funding-round/f5006e03a0fc58656ef10231b6c7e214</t>
  </si>
  <si>
    <t>/organization/jumpq</t>
  </si>
  <si>
    <t>/funding-round/27539d1b45844b199171955ff5d67aa3</t>
  </si>
  <si>
    <t>/ORGANIZATION/JUMPSEAT</t>
  </si>
  <si>
    <t>/funding-round/9dfdc2c65012d5e76fc5332066270148</t>
  </si>
  <si>
    <t>/organization/jumpshot</t>
  </si>
  <si>
    <t>/funding-round/85943fe136d401609cd85d0b81a08e6e</t>
  </si>
  <si>
    <t>/ORGANIZATION/JUMPSHOT-INC</t>
  </si>
  <si>
    <t>/funding-round/5207c7e85049f5d20ed7a84705dbbd28</t>
  </si>
  <si>
    <t>/organization/jumpsoft</t>
  </si>
  <si>
    <t>/funding-round/35939586fa6bad73ea1872b13ffe5666</t>
  </si>
  <si>
    <t>/ORGANIZATION/JUMPSTART-2</t>
  </si>
  <si>
    <t>/funding-round/30a3577a055cf8c8e5999334b796ba83</t>
  </si>
  <si>
    <t>/organization/jumpstart-wireless-corporation</t>
  </si>
  <si>
    <t>/funding-round/40b689d06c04b80b57d1def66367ac18</t>
  </si>
  <si>
    <t>/ORGANIZATION/JUMPSTART-WIRELESS-CORPORATION</t>
  </si>
  <si>
    <t>/funding-round/d7714d80fb8b14fd83257fa0d6df4ab5</t>
  </si>
  <si>
    <t>/organization/jumpstarter</t>
  </si>
  <si>
    <t>/funding-round/fe83ba0952706443df30b57397578450</t>
  </si>
  <si>
    <t>/ORGANIZATION/JUMPTAP</t>
  </si>
  <si>
    <t>/funding-round/06b11571df0a00d1aaecc0abe6709e12</t>
  </si>
  <si>
    <t>/organization/jumptap</t>
  </si>
  <si>
    <t>/funding-round/07262407e4e0037116a7f71c07f257b3</t>
  </si>
  <si>
    <t>/funding-round/09163bed32a0adcb16e0dce68dbb3d28</t>
  </si>
  <si>
    <t>/funding-round/5bb018af2245a0bcecb1a5ee7fdaed03</t>
  </si>
  <si>
    <t>/funding-round/7205a9b848690f9620bf0e3b1f40586b</t>
  </si>
  <si>
    <t>/funding-round/a6b5630d94eba5e52f649b8cb7010f5f</t>
  </si>
  <si>
    <t>/funding-round/ce071ec9d2adbc91532a3b881b75820f</t>
  </si>
  <si>
    <t>/organization/jumptheclub</t>
  </si>
  <si>
    <t>/funding-round/243c3d8232acec99f874a63ae224165f</t>
  </si>
  <si>
    <t>/ORGANIZATION/JUMPTHECUT</t>
  </si>
  <si>
    <t>/funding-round/891f961c48e0f9b01ba62ce012d386b3</t>
  </si>
  <si>
    <t>/organization/jumptime</t>
  </si>
  <si>
    <t>/funding-round/991fb1bb5b5f99b71d0a020736dcc552</t>
  </si>
  <si>
    <t>/ORGANIZATION/JUMPTIME</t>
  </si>
  <si>
    <t>/funding-round/ef5f9b86baf3673c3ef312a4c7b58153</t>
  </si>
  <si>
    <t>/organization/jumpzter</t>
  </si>
  <si>
    <t>/funding-round/d3dc8c924d75acc2dfaafe3d507e69d4</t>
  </si>
  <si>
    <t>/ORGANIZATION/JUN-GROUP</t>
  </si>
  <si>
    <t>/funding-round/2c06f4984eab5fd8836817fdb2293f2a</t>
  </si>
  <si>
    <t>/organization/jun-group</t>
  </si>
  <si>
    <t>/funding-round/6474a7dad63c558119f5d906c21bde0c</t>
  </si>
  <si>
    <t>/funding-round/bc3b0a7f14bfa11164af206691c068c8</t>
  </si>
  <si>
    <t>/organization/jun-innovations</t>
  </si>
  <si>
    <t>/funding-round/a85d6329f85d941eee6ca523e9d477d2</t>
  </si>
  <si>
    <t>/ORGANIZATION/JUNAR</t>
  </si>
  <si>
    <t>/funding-round/5f7dfb52beb05ceb15621155b671daf1</t>
  </si>
  <si>
    <t>/organization/junar</t>
  </si>
  <si>
    <t>/funding-round/9f547d4d5a8538fb317290bf1a2318a6</t>
  </si>
  <si>
    <t>/funding-round/b4a17e10cc3d6e40b295c61e1d038580</t>
  </si>
  <si>
    <t>/organization/junction</t>
  </si>
  <si>
    <t>/funding-round/554bef2494c3d12d722e16bb6a914865</t>
  </si>
  <si>
    <t>/ORGANIZATION/JUNCTION-SOLUTIONS</t>
  </si>
  <si>
    <t>/funding-round/def7f584e34011a0954417f855b6f70f</t>
  </si>
  <si>
    <t>/organization/june</t>
  </si>
  <si>
    <t>/funding-round/efe1116f6994d3cbd231aa00f6d30749</t>
  </si>
  <si>
    <t>/ORGANIZATION/JUNE-BLACKBOX</t>
  </si>
  <si>
    <t>/funding-round/7d3b36118e07887407fc2a1c413a0b98</t>
  </si>
  <si>
    <t>/organization/juneau-biosciences</t>
  </si>
  <si>
    <t>/funding-round/0605e8697ffee8e0c7ed2707dba978e0</t>
  </si>
  <si>
    <t>/ORGANIZATION/JUNEAU-BIOSCIENCES</t>
  </si>
  <si>
    <t>/funding-round/14defd3c9e6240f2ddf80b1e3e53e3a7</t>
  </si>
  <si>
    <t>/funding-round/7c7a71a5b31b8c9e1c46aa1fd9a2f392</t>
  </si>
  <si>
    <t>/funding-round/9078d4e7fb75d6fd5f0a04f83b82d7fc</t>
  </si>
  <si>
    <t>/funding-round/e7272c76b4d925bdbe547e2cd85d493f</t>
  </si>
  <si>
    <t>/ORGANIZATION/JUNGLECENTS</t>
  </si>
  <si>
    <t>/funding-round/bd9c7ce67c9619ad2653a08eb41934e6</t>
  </si>
  <si>
    <t>/organization/jungo-software</t>
  </si>
  <si>
    <t>/funding-round/7cf27ee2cfa29bd3d107f294a91d40b8</t>
  </si>
  <si>
    <t>/ORGANIZATION/JUNIPER-MEDICAL</t>
  </si>
  <si>
    <t>/funding-round/571150ac1b6980ffbc9421287c33cd1b</t>
  </si>
  <si>
    <t>/organization/juniper-networks</t>
  </si>
  <si>
    <t>/funding-round/583c2700c6c4dea68036f4950a78af2d</t>
  </si>
  <si>
    <t>/ORGANIZATION/JUNIPER-NETWORKS</t>
  </si>
  <si>
    <t>/funding-round/6a385dce0b413fa5fd7166d43e8356ec</t>
  </si>
  <si>
    <t>/organization/juniqe</t>
  </si>
  <si>
    <t>/funding-round/59135d578f402c17d6ec8183f5e3867c</t>
  </si>
  <si>
    <t>/ORGANIZATION/JUNIQE</t>
  </si>
  <si>
    <t>/funding-round/aa1776635ee28fbb10640f2853895064</t>
  </si>
  <si>
    <t>/funding-round/f1f28fa3c627c60934b1ce079ebdc50d</t>
  </si>
  <si>
    <t>/ORGANIZATION/JUNK4JUNK</t>
  </si>
  <si>
    <t>/funding-round/d2ad9fa2e6dc6d03ddd6425950b0ee10</t>
  </si>
  <si>
    <t>/organization/junkbot-inc</t>
  </si>
  <si>
    <t>/funding-round/8eb485956f7d4017996861305a291825</t>
  </si>
  <si>
    <t>/ORGANIZATION/JUNKER</t>
  </si>
  <si>
    <t>/funding-round/1f75222bbcfe42b0e220d2fe65bbbfe1</t>
  </si>
  <si>
    <t>/organization/junko-tada</t>
  </si>
  <si>
    <t>/funding-round/e82b1e4309d9a72d0e31067e900bf6c4</t>
  </si>
  <si>
    <t>/ORGANIZATION/JUNNAH</t>
  </si>
  <si>
    <t>/funding-round/723d2c65c4bcef24b36d6e1256b0c81b</t>
  </si>
  <si>
    <t>/organization/juno-power</t>
  </si>
  <si>
    <t>/funding-round/fa75ec305a55ad1f17469f29e6a07161</t>
  </si>
  <si>
    <t>/ORGANIZATION/JUNO-THERAPEUTICS</t>
  </si>
  <si>
    <t>/funding-round/7c90e6be0c0b9b4ff46dca12999b7465</t>
  </si>
  <si>
    <t>/organization/juno-therapeutics</t>
  </si>
  <si>
    <t>/funding-round/82a5765ed0d373e96427db656e779545</t>
  </si>
  <si>
    <t>/funding-round/c91141727a01695f7c322807c58cd8a7</t>
  </si>
  <si>
    <t>/funding-round/f93ba64f2e858105c47ee4901dc71d74</t>
  </si>
  <si>
    <t>/ORGANIZATION/JUNTA-CL</t>
  </si>
  <si>
    <t>/funding-round/ade2161e5981eda01c7dc602d19ce832</t>
  </si>
  <si>
    <t>/organization/juntines</t>
  </si>
  <si>
    <t>/funding-round/43963fbbedc12012a5d2ce94b6c4ffca</t>
  </si>
  <si>
    <t>/ORGANIZATION/JUNTOS-FINANZAS</t>
  </si>
  <si>
    <t>/funding-round/2785bdff02c925ba187860e3a4553efb</t>
  </si>
  <si>
    <t>/organization/juntos-finanzas</t>
  </si>
  <si>
    <t>/funding-round/53814c4d943df172511e63d4ce244f36</t>
  </si>
  <si>
    <t>/ORGANIZATION/JUNYO</t>
  </si>
  <si>
    <t>/funding-round/cd46ad6ba8fb6a03ef9486073127d1c4</t>
  </si>
  <si>
    <t>/organization/jurato</t>
  </si>
  <si>
    <t>/funding-round/0687225c1f6a5bf3178dd142a66fbd07</t>
  </si>
  <si>
    <t>/ORGANIZATION/JURATO</t>
  </si>
  <si>
    <t>/funding-round/5282aece75ab2458c12eb117b7de1b27</t>
  </si>
  <si>
    <t>/organization/jurispect</t>
  </si>
  <si>
    <t>/funding-round/fab6158d7ebfd3bd89165b99ad69d593</t>
  </si>
  <si>
    <t>/ORGANIZATION/JURISTAT</t>
  </si>
  <si>
    <t>/funding-round/011b974109bfcfb7ee47a11fb9ed26ef</t>
  </si>
  <si>
    <t>/organization/juristat</t>
  </si>
  <si>
    <t>/funding-round/223262a3aaf46e337250392e0d0a5e97</t>
  </si>
  <si>
    <t>/funding-round/8b88f2be5ce4b910bfa98fb1e740180d</t>
  </si>
  <si>
    <t>/funding-round/92be30b22570f58857c036e0c72d7a63</t>
  </si>
  <si>
    <t>/funding-round/e0b7aa40156d593ebc57f47259630807</t>
  </si>
  <si>
    <t>/funding-round/f75231e8a36e8f0487bcc9920e10da4f</t>
  </si>
  <si>
    <t>/ORGANIZATION/JURNI-INC-</t>
  </si>
  <si>
    <t>/funding-round/2de05ef66d5da248344f29de6bc5cee6</t>
  </si>
  <si>
    <t>/organization/jurny-the-core-values-matching-platform</t>
  </si>
  <si>
    <t>/funding-round/dcdc7a2e818c03e6717a7fd4e6c79cd6</t>
  </si>
  <si>
    <t>/ORGANIZATION/JUROJINX-AG</t>
  </si>
  <si>
    <t>/funding-round/c7714a35f9270e28bd031975965723c3</t>
  </si>
  <si>
    <t>/organization/jusbrasil</t>
  </si>
  <si>
    <t>/funding-round/4685bf211510c516c85df1904b97111d</t>
  </si>
  <si>
    <t>/ORGANIZATION/JUSBRASIL</t>
  </si>
  <si>
    <t>/funding-round/7f3a5c31e1f77b2f850f420cf5dd4e69</t>
  </si>
  <si>
    <t>/organization/jusp</t>
  </si>
  <si>
    <t>/funding-round/3b9294fcf8f65a0b4bb4b51ee1865092</t>
  </si>
  <si>
    <t>/ORGANIZATION/JUSP</t>
  </si>
  <si>
    <t>/funding-round/5a8af992244acf342d15128eb4af2074</t>
  </si>
  <si>
    <t>/funding-round/df39dd4372ab8139d5bc4122e12fa4fa</t>
  </si>
  <si>
    <t>/ORGANIZATION/JUST</t>
  </si>
  <si>
    <t>/funding-round/9d39726ce62c427e62c8bbf61dc1334a</t>
  </si>
  <si>
    <t>/organization/just-above-cost</t>
  </si>
  <si>
    <t>/funding-round/28c5253c1a244c0acd576058206ef38b</t>
  </si>
  <si>
    <t>/ORGANIZATION/JUST-AROUND-US</t>
  </si>
  <si>
    <t>/funding-round/88ec085b26e74a8abac42750329fbdbd</t>
  </si>
  <si>
    <t>/organization/just-between-friends</t>
  </si>
  <si>
    <t>/funding-round/7341bd7206751e4c7cb3320a5aa4348c</t>
  </si>
  <si>
    <t>/ORGANIZATION/JUST-BETWEEN-FRIENDS</t>
  </si>
  <si>
    <t>/funding-round/b56968297898df0968011a9cce19fe24</t>
  </si>
  <si>
    <t>/funding-round/b82f457019ba16366eacd513e6e32f5a</t>
  </si>
  <si>
    <t>/ORGANIZATION/JUST-BIOTHERAPEUTICS</t>
  </si>
  <si>
    <t>/funding-round/d6d79bddd37e2a86a3cfb896f8709cdc</t>
  </si>
  <si>
    <t>/organization/just-dial</t>
  </si>
  <si>
    <t>/funding-round/7772965d03013f4da87bec7c28d0f7e7</t>
  </si>
  <si>
    <t>/ORGANIZATION/JUST-DIAL</t>
  </si>
  <si>
    <t>/funding-round/d15d2e445d216378e134d25520f32ba0</t>
  </si>
  <si>
    <t>/organization/just-eat</t>
  </si>
  <si>
    <t>/funding-round/00dea85b390858777b7a8c5733aef5e3</t>
  </si>
  <si>
    <t>/ORGANIZATION/JUST-EAT</t>
  </si>
  <si>
    <t>/funding-round/9c88fe270945181028e72a68d2131bc0</t>
  </si>
  <si>
    <t>/funding-round/be5535ab40b9f6de613f7c10bc917390</t>
  </si>
  <si>
    <t>/funding-round/dc2b84737a128a30319aeccd600842db</t>
  </si>
  <si>
    <t>/organization/just-gotta-make-it-advertising</t>
  </si>
  <si>
    <t>/funding-round/25ffdb5469f7d7bf4dda426d5b1361d6</t>
  </si>
  <si>
    <t>/ORGANIZATION/JUST-SALES-BY-SHOP-O-LOT-INC-</t>
  </si>
  <si>
    <t>/funding-round/126feda2138b537daeae1a5a3a0be28e</t>
  </si>
  <si>
    <t>/organization/just-sold</t>
  </si>
  <si>
    <t>/funding-round/8039924aeaed3259bf3bb2c72f786595</t>
  </si>
  <si>
    <t>/ORGANIZATION/JUST-SOLES</t>
  </si>
  <si>
    <t>/funding-round/457ca29a5434795fe8ed0041d7a890d6</t>
  </si>
  <si>
    <t>/organization/justanswer-com</t>
  </si>
  <si>
    <t>/funding-round/10a15b17640e16a6c5f68031dc55f2e6</t>
  </si>
  <si>
    <t>/ORGANIZATION/JUSTANSWER-COM</t>
  </si>
  <si>
    <t>/funding-round/a40dfec3386fc2f08ccfdd358333a19c</t>
  </si>
  <si>
    <t>/organization/justbook</t>
  </si>
  <si>
    <t>/funding-round/302c3929e74e5bd4c086ab46db217b32</t>
  </si>
  <si>
    <t>/ORGANIZATION/JUSTBOOK</t>
  </si>
  <si>
    <t>/funding-round/8c4afebd1004d06308d0997da4eee703</t>
  </si>
  <si>
    <t>/organization/justbooks</t>
  </si>
  <si>
    <t>/funding-round/cb6e9a8b2d6e9d5f07721d65c3799cb8</t>
  </si>
  <si>
    <t>/ORGANIZATION/JUSTCOMMODITY-SOFTWARE-SOLUTIONS</t>
  </si>
  <si>
    <t>/funding-round/8cb6e65771668a8a3f7fe0c87c5448cb</t>
  </si>
  <si>
    <t>/organization/justfabulous</t>
  </si>
  <si>
    <t>/funding-round/823ea820ea64bfc54e4d970f3c3c6913</t>
  </si>
  <si>
    <t>/ORGANIZATION/JUSTFABULOUS</t>
  </si>
  <si>
    <t>/funding-round/976a91b0a5cb8687425c963b5865b8e0</t>
  </si>
  <si>
    <t>/funding-round/a5b815e78902d6930fe1cf7fcfde2fe6</t>
  </si>
  <si>
    <t>/funding-round/c33497834020418d459adc771a6fe6ad</t>
  </si>
  <si>
    <t>/funding-round/ef288b8d1447f0e043d7f9aea55a1369</t>
  </si>
  <si>
    <t>/funding-round/f8058638e244a4efd6a86e210d4ff44d</t>
  </si>
  <si>
    <t>/organization/justfamily</t>
  </si>
  <si>
    <t>/funding-round/156a022d17cc90006a84144f54403418</t>
  </si>
  <si>
    <t>/ORGANIZATION/JUSTFAMILY</t>
  </si>
  <si>
    <t>/funding-round/6901de13dbe44a7c5a996bb0ea6541b0</t>
  </si>
  <si>
    <t>/funding-round/acf72b8c356da3cb3ae9f2f842dcfc62</t>
  </si>
  <si>
    <t>/ORGANIZATION/JUSTFOODFORDOGS</t>
  </si>
  <si>
    <t>/funding-round/2890fcc9b6d416f2f5958aee98356e21</t>
  </si>
  <si>
    <t>/organization/justgo-music</t>
  </si>
  <si>
    <t>/funding-round/220f41dc63ed28b169a0c6beebdfa5f8</t>
  </si>
  <si>
    <t>/ORGANIZATION/JUSTICEBOX</t>
  </si>
  <si>
    <t>/funding-round/04b15935ea0f458af4cf5914c395b1bd</t>
  </si>
  <si>
    <t>/organization/justicebox</t>
  </si>
  <si>
    <t>/funding-round/14067481caab2f7c0d22f9f2d6e3a5ca</t>
  </si>
  <si>
    <t>/funding-round/2662bf35bd6742ca1502b13592d612f2</t>
  </si>
  <si>
    <t>/organization/justinmind</t>
  </si>
  <si>
    <t>/funding-round/c6e9adcef86247dccf8418dc3e4b9a0b</t>
  </si>
  <si>
    <t>/ORGANIZATION/JUSTINTV</t>
  </si>
  <si>
    <t>/funding-round/621ff80a82462cca3b29daa6b8e8f239</t>
  </si>
  <si>
    <t>/organization/justintv</t>
  </si>
  <si>
    <t>/funding-round/6a9baa9853667c84e7c462a322e75aeb</t>
  </si>
  <si>
    <t>/funding-round/ff7f456df3302b44ed1e71bc1701bf86</t>
  </si>
  <si>
    <t>/organization/justinvesting</t>
  </si>
  <si>
    <t>/funding-round/41685bc9bc484d93d9c0f6023e544472</t>
  </si>
  <si>
    <t>/ORGANIZATION/JUSTLY</t>
  </si>
  <si>
    <t>/funding-round/ccc49e6df18fb74f7d40fe729b0cdb90</t>
  </si>
  <si>
    <t>/organization/justme</t>
  </si>
  <si>
    <t>/funding-round/398fe2cada5ddf332318d8ff0e367367</t>
  </si>
  <si>
    <t>/ORGANIZATION/JUSTME</t>
  </si>
  <si>
    <t>/funding-round/50c8b757d82cf617ae14e60b51ae5102</t>
  </si>
  <si>
    <t>/funding-round/78b42359799ec3823b16c7ff86142937</t>
  </si>
  <si>
    <t>/funding-round/84418d788fbf17fc32a4e565fd55dcef</t>
  </si>
  <si>
    <t>/funding-round/c52aea6363127fcdb8b44c1ed1893dc6</t>
  </si>
  <si>
    <t>/funding-round/d2d0a769d02e20808b390017de498654</t>
  </si>
  <si>
    <t>/organization/justnine</t>
  </si>
  <si>
    <t>/funding-round/bf463cb9298d485f28f06b6fb5d8b08f</t>
  </si>
  <si>
    <t>/ORGANIZATION/JUSTONE-DATABASE-INC</t>
  </si>
  <si>
    <t>/funding-round/1e9a5a55fae03a0c1503737058117ab2</t>
  </si>
  <si>
    <t>/organization/justone-database-inc</t>
  </si>
  <si>
    <t>/funding-round/962a6b36dfbd48ec8e7ba0bc55e0cd67</t>
  </si>
  <si>
    <t>/funding-round/a776655287f224656b6bfb28c0a0413d</t>
  </si>
  <si>
    <t>/funding-round/c7c30780655d2224033974dd2cfa549e</t>
  </si>
  <si>
    <t>/funding-round/cbc1eb1e19e9613f662cc73c19638ba6</t>
  </si>
  <si>
    <t>/organization/justparts</t>
  </si>
  <si>
    <t>/funding-round/c2dd7352e15608af582f762c787b77c1</t>
  </si>
  <si>
    <t>/ORGANIZATION/JUSTRIDE</t>
  </si>
  <si>
    <t>/funding-round/806bacbaa28668c75d2cb3c115803cb7</t>
  </si>
  <si>
    <t>/organization/justride</t>
  </si>
  <si>
    <t>/funding-round/fb2a84bf2fc58fbe56e832c20145d8f4</t>
  </si>
  <si>
    <t>/ORGANIZATION/JUSTRIGHT-SURGICAL</t>
  </si>
  <si>
    <t>/funding-round/6a82191014750a2af22e33d38c008940</t>
  </si>
  <si>
    <t>/organization/justright-surgical</t>
  </si>
  <si>
    <t>/funding-round/77f7808bdf190a1cbcfb4eaf744f59b6</t>
  </si>
  <si>
    <t>/funding-round/9a5b6c1e3917e76f70390a3d92328762</t>
  </si>
  <si>
    <t>/funding-round/f5341ad60d8be7a7efe2b9010b9f6fe9</t>
  </si>
  <si>
    <t>/ORGANIZATION/JUSTRITE-MANUFACTURING</t>
  </si>
  <si>
    <t>/funding-round/05a1fcb93f923d7d35aa843c8a962879</t>
  </si>
  <si>
    <t>/organization/justshareit</t>
  </si>
  <si>
    <t>/funding-round/61f2d163ca71b06647ec64d69a56af46</t>
  </si>
  <si>
    <t>/ORGANIZATION/JUSTSPOTTED</t>
  </si>
  <si>
    <t>/funding-round/0df481399f41ccdee0e0c684d383d749</t>
  </si>
  <si>
    <t>/organization/justspotted</t>
  </si>
  <si>
    <t>/funding-round/ebdc630c63def7a19d610e28c0861ab9</t>
  </si>
  <si>
    <t>/ORGANIZATION/JUSTUS-LTD</t>
  </si>
  <si>
    <t>/funding-round/9a5de649bc58893602dd27177fee35fd</t>
  </si>
  <si>
    <t>/organization/justus-ltd</t>
  </si>
  <si>
    <t>/funding-round/f7ae5102a65bf614ceeb81ca142156e3</t>
  </si>
  <si>
    <t>/ORGANIZATION/JUSTWORKS</t>
  </si>
  <si>
    <t>/funding-round/233bc5d437d34e831a6c6a3edfde2a42</t>
  </si>
  <si>
    <t>/organization/justworks</t>
  </si>
  <si>
    <t>/funding-round/7f52135fb8e1fc5b94dea44605be3771</t>
  </si>
  <si>
    <t>/funding-round/f74ce2c15b49222d575286e98956a6ce</t>
  </si>
  <si>
    <t>/organization/justyle</t>
  </si>
  <si>
    <t>/funding-round/8801268503684ac8f8f374b5515bc8e4</t>
  </si>
  <si>
    <t>/ORGANIZATION/JUT-INC</t>
  </si>
  <si>
    <t>/funding-round/d19aa4feba98ba5ff7f5b2318b946171</t>
  </si>
  <si>
    <t>/organization/juupstore</t>
  </si>
  <si>
    <t>/funding-round/f3f259dda446476dc5edaf01760b2226</t>
  </si>
  <si>
    <t>/ORGANIZATION/JUV-ACCESSORIOS</t>
  </si>
  <si>
    <t>/funding-round/e46251c0c36f100e633509c61729db0a</t>
  </si>
  <si>
    <t>/organization/juvaris-biotherapeutics</t>
  </si>
  <si>
    <t>/funding-round/02c86d8986a7ba15b642628e24fd7c19</t>
  </si>
  <si>
    <t>/ORGANIZATION/JUVARIS-BIOTHERAPEUTICS</t>
  </si>
  <si>
    <t>/funding-round/4358c15bb2d49a190744e95ab3ec5399</t>
  </si>
  <si>
    <t>/funding-round/6719c8a1d4dc45892a16aeabdc2bf72c</t>
  </si>
  <si>
    <t>/funding-round/82cbf7108250fb62584b242d1d4e8507</t>
  </si>
  <si>
    <t>/funding-round/8816903e3250986bd09eb4681ce131dc</t>
  </si>
  <si>
    <t>/ORGANIZATION/JUVENT-REGENERATIVE-TECHNOLOGIES-CORPORATION</t>
  </si>
  <si>
    <t>/funding-round/d5c76d57afd168f68a9a3606eb854651</t>
  </si>
  <si>
    <t>/organization/juventa-technologies-holdings</t>
  </si>
  <si>
    <t>/funding-round/f43d142c43c128b3fed18431c8c58668</t>
  </si>
  <si>
    <t>/ORGANIZATION/JUVENTAS-THERAPEUTICS</t>
  </si>
  <si>
    <t>/funding-round/048f632834ce3786a6689e78d788bd2e</t>
  </si>
  <si>
    <t>/organization/juventas-therapeutics</t>
  </si>
  <si>
    <t>/funding-round/888ee88947fc50c9a5f70820d3387ddd</t>
  </si>
  <si>
    <t>/funding-round/e4244ffb6e2227ebfcb82b5315bec811</t>
  </si>
  <si>
    <t>/funding-round/fc09406c62ccf5611472c66e45f2103a</t>
  </si>
  <si>
    <t>/ORGANIZATION/JUVONEX</t>
  </si>
  <si>
    <t>/funding-round/394b6c10bd9060b03347feb180bcec7a</t>
  </si>
  <si>
    <t>/organization/juxinli</t>
  </si>
  <si>
    <t>/funding-round/cf429593b6cbeef44827648fd7af8299</t>
  </si>
  <si>
    <t>/ORGANIZATION/JUXTA-LABS</t>
  </si>
  <si>
    <t>/funding-round/76a2e2f3909661d48932bb185d1e0c32</t>
  </si>
  <si>
    <t>/organization/juxta-labs</t>
  </si>
  <si>
    <t>/funding-round/eb7b68da1eb1c14994e8debe1d543106</t>
  </si>
  <si>
    <t>/ORGANIZATION/JUZI-INFORMATION-TECHNOLOGY</t>
  </si>
  <si>
    <t>/funding-round/80108565455175c65c5704acf72d6410</t>
  </si>
  <si>
    <t>/organization/jw-capital-group</t>
  </si>
  <si>
    <t>/funding-round/800141a737655c455ad8877eab12e351</t>
  </si>
  <si>
    <t>/ORGANIZATION/JWD-MACHINE</t>
  </si>
  <si>
    <t>/funding-round/c0751209bedb51fdf71f7e70f3ff416b</t>
  </si>
  <si>
    <t>/organization/jwplayer</t>
  </si>
  <si>
    <t>/funding-round/09972a910d97048faad860a5cc84fc8e</t>
  </si>
  <si>
    <t>/ORGANIZATION/JWPLAYER</t>
  </si>
  <si>
    <t>/funding-round/0ab3a45529126cd8a0290af6b6e99616</t>
  </si>
  <si>
    <t>/funding-round/816b41c8ef95a2bc236a1a25387676ff</t>
  </si>
  <si>
    <t>/ORGANIZATION/JYBE</t>
  </si>
  <si>
    <t>/funding-round/ff080420a3023268e5dc960e1695765d</t>
  </si>
  <si>
    <t>/organization/jydo</t>
  </si>
  <si>
    <t>/funding-round/922f777a599ab23905d9100daf3f46a3</t>
  </si>
  <si>
    <t>/ORGANIZATION/JYMOB</t>
  </si>
  <si>
    <t>/funding-round/34123802076f40f2b8f497a0dc4ebbb1</t>
  </si>
  <si>
    <t>/organization/jyms</t>
  </si>
  <si>
    <t>/funding-round/79ac0d1a3d30719fb06dbf00631fe419</t>
  </si>
  <si>
    <t>/ORGANIZATION/JZ-CLOTHING-AND-COSPLAY-DESIGN</t>
  </si>
  <si>
    <t>/funding-round/f6f53a711040c7c7cb5e636dd0e0e60e</t>
  </si>
  <si>
    <t>/organization/k-12-techno-services</t>
  </si>
  <si>
    <t>/funding-round/5596e3df2f3c9f795c021c8170a81805</t>
  </si>
  <si>
    <t>/ORGANIZATION/K-12-TECHNO-SERVICES</t>
  </si>
  <si>
    <t>/funding-round/68574f53ff9d3c64f929e6134c62b391</t>
  </si>
  <si>
    <t>/organization/k-b-surgical-center</t>
  </si>
  <si>
    <t>/funding-round/90ac753d6829231f27c6ed22e380581f</t>
  </si>
  <si>
    <t>/ORGANIZATION/K-MOTION-INTERACTIVE</t>
  </si>
  <si>
    <t>/funding-round/3c3ee69ba30c97ae29687803779ed756</t>
  </si>
  <si>
    <t>/organization/k-motion-interactive</t>
  </si>
  <si>
    <t>/funding-round/3f0ad22ed618123cbc87d7632398d47d</t>
  </si>
  <si>
    <t>/ORGANIZATION/K-PAX-PHARMACEUTICALS</t>
  </si>
  <si>
    <t>/funding-round/244e118ea1116039f1b23662da724e75</t>
  </si>
  <si>
    <t>/organization/k-pax-pharmaceuticals</t>
  </si>
  <si>
    <t>/funding-round/a04dd0bd7e7d70caaea50e64db2c58ed</t>
  </si>
  <si>
    <t>/ORGANIZATION/K-SPINE</t>
  </si>
  <si>
    <t>/funding-round/beba921b6f4d23a35295520616cd499e</t>
  </si>
  <si>
    <t>/organization/k-spine</t>
  </si>
  <si>
    <t>/funding-round/bee3ae7a7207cbcce4d42285ab368a6f</t>
  </si>
  <si>
    <t>/ORGANIZATION/K-TECO</t>
  </si>
  <si>
    <t>/funding-round/3d2adac8028663ef3360300c63eca9f3</t>
  </si>
  <si>
    <t>/organization/k1-speed</t>
  </si>
  <si>
    <t>/funding-round/f0161bbc8aa81f7f5c47d274819f5c11</t>
  </si>
  <si>
    <t>/ORGANIZATION/K12</t>
  </si>
  <si>
    <t>/funding-round/c9933efe2af0cf7457b31d28c1567cc3</t>
  </si>
  <si>
    <t>/organization/k12-enterprises</t>
  </si>
  <si>
    <t>/funding-round/e85df4aea6e2573a688e8de7e66bdd85</t>
  </si>
  <si>
    <t>/ORGANIZATION/K12-SOLAR-INVESTMENT-FUND</t>
  </si>
  <si>
    <t>/funding-round/15535047dfa80b7d023f53944537135f</t>
  </si>
  <si>
    <t>/organization/k121</t>
  </si>
  <si>
    <t>/funding-round/2346e6f8243aee672e311b9056307e4a</t>
  </si>
  <si>
    <t>/ORGANIZATION/K121</t>
  </si>
  <si>
    <t>/funding-round/4b5178552069782b9efd6473ad25fe71</t>
  </si>
  <si>
    <t>/organization/k2</t>
  </si>
  <si>
    <t>/funding-round/edd23be56c36c02b4efe3ef182791917</t>
  </si>
  <si>
    <t>/ORGANIZATION/K2-ENERGY</t>
  </si>
  <si>
    <t>/funding-round/942668084342592ba62962b444edec4f</t>
  </si>
  <si>
    <t>/organization/k2-intelligence</t>
  </si>
  <si>
    <t>/funding-round/18a76bf7c6f8c754a3f2ff64b5b3cf51</t>
  </si>
  <si>
    <t>/ORGANIZATION/K2-INTELLIGENCE</t>
  </si>
  <si>
    <t>/funding-round/4a34809c78daf777d0e184d4ff9f26dd</t>
  </si>
  <si>
    <t>/funding-round/7f205e7e7c2046a9d1e08f76956fac1d</t>
  </si>
  <si>
    <t>/funding-round/84f55616da9d55d402aa93b1a1daf48f</t>
  </si>
  <si>
    <t>/organization/k2-learning</t>
  </si>
  <si>
    <t>/funding-round/21b97975e66fc7b5b3eee4a445d91e0b</t>
  </si>
  <si>
    <t>/ORGANIZATION/K2-MEDIA</t>
  </si>
  <si>
    <t>/funding-round/6983a7146577ad8ea65a900f3bbf4b7a</t>
  </si>
  <si>
    <t>/organization/k2m</t>
  </si>
  <si>
    <t>/funding-round/7bb28055befb656f07d0220dd057d967</t>
  </si>
  <si>
    <t>/ORGANIZATION/K4CONNECT</t>
  </si>
  <si>
    <t>/funding-round/2dcda3b0c00caba47934c7f3f2e575ec</t>
  </si>
  <si>
    <t>/organization/k9-design</t>
  </si>
  <si>
    <t>/funding-round/b8f391f3fd73e718d96afdecb9656fc1</t>
  </si>
  <si>
    <t>/ORGANIZATION/K94-DISCOVERIES</t>
  </si>
  <si>
    <t>/funding-round/6b2be93495ae15c79bd1e34f9d7f5260</t>
  </si>
  <si>
    <t>/organization/kaai</t>
  </si>
  <si>
    <t>/funding-round/0c6b532180bd2af47ffc110f36cf74a8</t>
  </si>
  <si>
    <t>/ORGANIZATION/KAAI</t>
  </si>
  <si>
    <t>/funding-round/9cba63b9fb9aeb2dd2f06222ab275698</t>
  </si>
  <si>
    <t>/organization/kaargo</t>
  </si>
  <si>
    <t>/funding-round/7d6206ec1178dd2ad0c8f324bf7ae87e</t>
  </si>
  <si>
    <t>/ORGANIZATION/KAARYAH-LIFESTYLE-SOLUTIONS</t>
  </si>
  <si>
    <t>/funding-round/7a1ee3e3a61fe58dda95b8adc757ceab</t>
  </si>
  <si>
    <t>/organization/kaazing</t>
  </si>
  <si>
    <t>/funding-round/0f43f5fbe8b360281ba135c717e47e0d</t>
  </si>
  <si>
    <t>/ORGANIZATION/KAAZING</t>
  </si>
  <si>
    <t>/funding-round/210aa9aff3c3ca41faf1fdb4880f4a5c</t>
  </si>
  <si>
    <t>/funding-round/3a586d5f8cbd552089ceefe3d7af4e55</t>
  </si>
  <si>
    <t>/funding-round/95dc11fd28ff100d53b46ab21670117d</t>
  </si>
  <si>
    <t>/organization/kabam</t>
  </si>
  <si>
    <t>/funding-round/43527f464296597a81bb6386592eaf9e</t>
  </si>
  <si>
    <t>/ORGANIZATION/KABAM</t>
  </si>
  <si>
    <t>/funding-round/8619621442e1889a7d95ab2b7facdadc</t>
  </si>
  <si>
    <t>/funding-round/a0da7a8db918f40f9b21c32b82efe8c0</t>
  </si>
  <si>
    <t>/funding-round/aac94f4d61b3d38c871bc1955e91502b</t>
  </si>
  <si>
    <t>/funding-round/e5fd33b87b03c42ebc333c55a627e649</t>
  </si>
  <si>
    <t>/funding-round/f4b276ef6b6e51ef0e6704736b20562d</t>
  </si>
  <si>
    <t>/organization/kabanchik</t>
  </si>
  <si>
    <t>/funding-round/f457bab4e65353fd681d0c43fff85e72</t>
  </si>
  <si>
    <t>/ORGANIZATION/KABBAGE</t>
  </si>
  <si>
    <t>/funding-round/32966f76336301c6a2ac601f632a44ad</t>
  </si>
  <si>
    <t>/organization/kabbage</t>
  </si>
  <si>
    <t>/funding-round/38fd48fc4b9d0230e81d49957467eda0</t>
  </si>
  <si>
    <t>/funding-round/686c59d544f36a98abd95f0079ba5174</t>
  </si>
  <si>
    <t>/funding-round/69fb132204f171ed3372b48f180fd9a4</t>
  </si>
  <si>
    <t>/funding-round/7cfc5b509d4ee4e0e6f62afc44a59b0a</t>
  </si>
  <si>
    <t>/funding-round/87e2bb34b549df00afdb62388ebad87f</t>
  </si>
  <si>
    <t>/funding-round/ab32907832ac10f44fa0b412f8cb3c21</t>
  </si>
  <si>
    <t>/funding-round/b217868831cc70cdd2818a017cd9fbba</t>
  </si>
  <si>
    <t>/funding-round/cbae9932c7819c6e7f1747555c8d586d</t>
  </si>
  <si>
    <t>/funding-round/ef201cf49f7deabecb5810d8697a855e</t>
  </si>
  <si>
    <t>/funding-round/ff254f77c54b96b4513aacd706d1b5dd</t>
  </si>
  <si>
    <t>/organization/kabbee</t>
  </si>
  <si>
    <t>/funding-round/4bee7c79e9f1b7460aa8a97e9aec5c10</t>
  </si>
  <si>
    <t>/ORGANIZATION/KABBEE</t>
  </si>
  <si>
    <t>/funding-round/8a7522739098e1fccce4e169a859390e</t>
  </si>
  <si>
    <t>/organization/kabeexploration</t>
  </si>
  <si>
    <t>/funding-round/5a80b136968be05f26de72e74fad4dce</t>
  </si>
  <si>
    <t>/ORGANIZATION/KABOA</t>
  </si>
  <si>
    <t>/funding-round/0140be06f17bab33dedbe268d87c1372</t>
  </si>
  <si>
    <t>/organization/kaboo-cloud-camera</t>
  </si>
  <si>
    <t>/funding-round/3a78e928b99eeb75ac48250177e6eb41</t>
  </si>
  <si>
    <t>/ORGANIZATION/KABOODLE</t>
  </si>
  <si>
    <t>/funding-round/70759bf63a3bf39edb21482dfeb56ae8</t>
  </si>
  <si>
    <t>/organization/kaboodle</t>
  </si>
  <si>
    <t>/funding-round/88e4ece3933167aef9ca96df75573960</t>
  </si>
  <si>
    <t>/funding-round/c3bd5cfee2603c3b0154ea6549d3887e</t>
  </si>
  <si>
    <t>/organization/kabooza</t>
  </si>
  <si>
    <t>/funding-round/179662a4a7f4f2348b062d5d7520ecee</t>
  </si>
  <si>
    <t>/ORGANIZATION/KABUKU</t>
  </si>
  <si>
    <t>/funding-round/5b5060a94c74f35e210682d17d332990</t>
  </si>
  <si>
    <t>/organization/kabuku</t>
  </si>
  <si>
    <t>/funding-round/7e64378c64a215295a7c1829191dd31a</t>
  </si>
  <si>
    <t>/funding-round/a136ab5853f3e1dba6b0a0ca2649c654</t>
  </si>
  <si>
    <t>/organization/kace</t>
  </si>
  <si>
    <t>/funding-round/71bf60c9a56715020f971696602b8548</t>
  </si>
  <si>
    <t>/ORGANIZATION/KACE</t>
  </si>
  <si>
    <t>/funding-round/af844c19626c28682389e16fe411f895</t>
  </si>
  <si>
    <t>/funding-round/f6798440034eec46f76dc27999113457</t>
  </si>
  <si>
    <t>/ORGANIZATION/KACHING-COUPONS</t>
  </si>
  <si>
    <t>/funding-round/0763f53ddf5bd13002962aad3c4c42bd</t>
  </si>
  <si>
    <t>/organization/kaching-coupons</t>
  </si>
  <si>
    <t>/funding-round/a24ea9f5b27d1d3fd2897df8c1689ecf</t>
  </si>
  <si>
    <t>/ORGANIZATION/KADA-SYSTEMS</t>
  </si>
  <si>
    <t>/funding-round/69080047c6140c70726c5c85a0d98f44</t>
  </si>
  <si>
    <t>/organization/kadang-com</t>
  </si>
  <si>
    <t>/funding-round/2d8c564715a03ec7382820dfbbbceb54</t>
  </si>
  <si>
    <t>/ORGANIZATION/KADENZE</t>
  </si>
  <si>
    <t>/funding-round/e3428bb8611cd5240f61cb3363ce89b7</t>
  </si>
  <si>
    <t>/organization/kadho</t>
  </si>
  <si>
    <t>/funding-round/26467dcd84083bae3f24355b97ebbb3b</t>
  </si>
  <si>
    <t>/ORGANIZATION/KADHO</t>
  </si>
  <si>
    <t>/funding-round/9abb17b20be27a86d66fa7e6e0f4cdac</t>
  </si>
  <si>
    <t>/organization/kadi</t>
  </si>
  <si>
    <t>/funding-round/d2ebd067f76387d4cdf2a6208dc6dde6</t>
  </si>
  <si>
    <t>/ORGANIZATION/KADIRI</t>
  </si>
  <si>
    <t>/funding-round/73148b019ec2f22ebcbb99c83018f96c</t>
  </si>
  <si>
    <t>/organization/kadmon-pharmaceuticals</t>
  </si>
  <si>
    <t>/funding-round/05089ca8b5fe5db9e966960fe9fed393</t>
  </si>
  <si>
    <t>/ORGANIZATION/KADMON-PHARMACEUTICALS</t>
  </si>
  <si>
    <t>/funding-round/2c0295385d516c2b283d52857193bf5f</t>
  </si>
  <si>
    <t>/funding-round/9693926460c45a56d808e9b2f7e0a757</t>
  </si>
  <si>
    <t>/ORGANIZATION/KADMUS-PHARMACEUTICALS</t>
  </si>
  <si>
    <t>/funding-round/6263ca3681c19f68e9f584f7701c3be7</t>
  </si>
  <si>
    <t>/organization/kadmus-pharmaceuticals</t>
  </si>
  <si>
    <t>/funding-round/d34fcacae36e37bddcca1575fbf7650a</t>
  </si>
  <si>
    <t>/ORGANIZATION/KADOINK</t>
  </si>
  <si>
    <t>/funding-round/52a6de7d44bc0bc85871e2b1ce9dd1e1</t>
  </si>
  <si>
    <t>/organization/kadoink</t>
  </si>
  <si>
    <t>/funding-round/bdd7c28f412ea5dc5e8a3729050fecb8</t>
  </si>
  <si>
    <t>/ORGANIZATION/KADRIANA</t>
  </si>
  <si>
    <t>/funding-round/d6b0bfe303a998920b67c1e79c797d00</t>
  </si>
  <si>
    <t>/organization/kadu-collect</t>
  </si>
  <si>
    <t>/funding-round/62ee407605f6aa91eb33ce0c583c4f05</t>
  </si>
  <si>
    <t>/ORGANIZATION/KADU-COLLECT</t>
  </si>
  <si>
    <t>/funding-round/87f5d4625d7e56ec030dcdeb785c3ff1</t>
  </si>
  <si>
    <t>/funding-round/c786d13af11c377094b381759ea06ee3</t>
  </si>
  <si>
    <t>/ORGANIZATION/KAE-CAPITAL</t>
  </si>
  <si>
    <t>/funding-round/378af92739d853d99921fff3045eee26</t>
  </si>
  <si>
    <t>/organization/kaesu</t>
  </si>
  <si>
    <t>/funding-round/e58a3192d7cf79adfbabdeecd69e1dd3</t>
  </si>
  <si>
    <t>/ORGANIZATION/KAEUFERPORTAL</t>
  </si>
  <si>
    <t>/funding-round/6581d68aa40532a817f85652d521c3f1</t>
  </si>
  <si>
    <t>/organization/kafe-group-limited</t>
  </si>
  <si>
    <t>/funding-round/6184ca5bbf9a8ca2794df9cea3c30f17</t>
  </si>
  <si>
    <t>/ORGANIZATION/KAGERA</t>
  </si>
  <si>
    <t>/funding-round/e8be8f9f2b9d206c766feeea906f43ae</t>
  </si>
  <si>
    <t>/organization/kaggle</t>
  </si>
  <si>
    <t>/funding-round/4b6bcc75b51264952e648c218d462daf</t>
  </si>
  <si>
    <t>/ORGANIZATION/KAGOOR-NETWORKS</t>
  </si>
  <si>
    <t>/funding-round/550c92ae53bd66d339678b1f37958add</t>
  </si>
  <si>
    <t>/organization/kahnoodle</t>
  </si>
  <si>
    <t>/funding-round/9913a09f29147e294932db62aff2e885</t>
  </si>
  <si>
    <t>/ORGANIZATION/KAHOOT-</t>
  </si>
  <si>
    <t>/funding-round/244c66a5a3ec890e1551cbb246c02c4c</t>
  </si>
  <si>
    <t>/organization/kahoots-app</t>
  </si>
  <si>
    <t>/funding-round/8706581c771208d753a6bae95d0cf4ce</t>
  </si>
  <si>
    <t>/ORGANIZATION/KAHOOTS-APP</t>
  </si>
  <si>
    <t>/funding-round/c036de6625d4cc57c5afb65b3e2159b6</t>
  </si>
  <si>
    <t>/organization/kahr-medical</t>
  </si>
  <si>
    <t>/funding-round/164491ff5568b0c75a2536fa4d78ec01</t>
  </si>
  <si>
    <t>/ORGANIZATION/KAHR-MEDICAL</t>
  </si>
  <si>
    <t>/funding-round/9562549d064b1c9973718682f32ef470</t>
  </si>
  <si>
    <t>/organization/kahua</t>
  </si>
  <si>
    <t>/funding-round/e85977bd44387f64b658ba750ec57667</t>
  </si>
  <si>
    <t>/ORGANIZATION/KAHUB</t>
  </si>
  <si>
    <t>/funding-round/f2707329bdada4f9835d3ac23082628c</t>
  </si>
  <si>
    <t>/organization/kahuna</t>
  </si>
  <si>
    <t>/funding-round/8299653590384960bba32798aab1d982</t>
  </si>
  <si>
    <t>/ORGANIZATION/KAHUNA</t>
  </si>
  <si>
    <t>/funding-round/a8b670173dc0ee91708cfe97f8826e94</t>
  </si>
  <si>
    <t>/funding-round/e6220ba6a9e04c7fa0cfa0952cef32d6</t>
  </si>
  <si>
    <t>/funding-round/f2a8c983a3103de12471790880d51a77</t>
  </si>
  <si>
    <t>/organization/kai-medical</t>
  </si>
  <si>
    <t>/funding-round/6f39361da3f2b7c7997a0f2a02fb9558</t>
  </si>
  <si>
    <t>/ORGANIZATION/KAI-MEDICAL</t>
  </si>
  <si>
    <t>/funding-round/affce5c80f9a79ad8abe0a8d7ab24ae8</t>
  </si>
  <si>
    <t>/funding-round/bc6062c590ba718db0c367c2e8e3bb39</t>
  </si>
  <si>
    <t>/ORGANIZATION/KAI-PHARMACEUTICALS</t>
  </si>
  <si>
    <t>/funding-round/0a3e023463980998e72f43c5a61f1a1a</t>
  </si>
  <si>
    <t>/organization/kai-pharmaceuticals</t>
  </si>
  <si>
    <t>/funding-round/ecadd8e1e46e66d1968162f423422788</t>
  </si>
  <si>
    <t>/ORGANIZATION/KAI-SQUARE</t>
  </si>
  <si>
    <t>/funding-round/66e998ce45f4580a8a3e0a1eb33be177</t>
  </si>
  <si>
    <t>/organization/kaiam</t>
  </si>
  <si>
    <t>/funding-round/5efafe3fa0dd33e915d2cf593f5a91a9</t>
  </si>
  <si>
    <t>/ORGANIZATION/KAIAM</t>
  </si>
  <si>
    <t>/funding-round/a49799c173322ac25347a8d391648648</t>
  </si>
  <si>
    <t>/funding-round/d539357010be4928ed3403a51247f443</t>
  </si>
  <si>
    <t>/funding-round/da20170695033802fe11965c0db6f8cd</t>
  </si>
  <si>
    <t>/funding-round/dd74677603e7a1dc42180e2d725103a6</t>
  </si>
  <si>
    <t>/ORGANIZATION/KAICORE</t>
  </si>
  <si>
    <t>/funding-round/6e1f0720a6310235f9df47efa0c6ef8f</t>
  </si>
  <si>
    <t>/organization/kaidara</t>
  </si>
  <si>
    <t>/funding-round/4c0e5b56b7a370366c7603900779719f</t>
  </si>
  <si>
    <t>/ORGANIZATION/KAIIMA</t>
  </si>
  <si>
    <t>/funding-round/3e050981def98a1155a0260daed86106</t>
  </si>
  <si>
    <t>/organization/kaiima</t>
  </si>
  <si>
    <t>/funding-round/c89d9fa87bdb7c9f986b36d53bf378dc</t>
  </si>
  <si>
    <t>/ORGANIZATION/KAIKEBA-COM</t>
  </si>
  <si>
    <t>/funding-round/b29ae82a348b55bb7d987cb0c0de18bb</t>
  </si>
  <si>
    <t>/organization/kaikeba-com</t>
  </si>
  <si>
    <t>/funding-round/ded666100ce5de0a8cad5c38de58ab3e</t>
  </si>
  <si>
    <t>/ORGANIZATION/KAILIGHT-PHOTONICS</t>
  </si>
  <si>
    <t>/funding-round/35a496565b442dc7bcb1277998fc08e8</t>
  </si>
  <si>
    <t>/organization/kailos-genetics</t>
  </si>
  <si>
    <t>/funding-round/3a425eb86bbebfd84c2f78dc1af52fdc</t>
  </si>
  <si>
    <t>/ORGANIZATION/KAINOA</t>
  </si>
  <si>
    <t>/funding-round/8efb89f535f139fa5112bc4f1994fad0</t>
  </si>
  <si>
    <t>/organization/kairos-3</t>
  </si>
  <si>
    <t>/funding-round/f9856833864f35de5aac4a3dc1892ed9</t>
  </si>
  <si>
    <t>/ORGANIZATION/KAIROS-AR</t>
  </si>
  <si>
    <t>/funding-round/2cbbb812340223bb14beb94fa9aa4828</t>
  </si>
  <si>
    <t>/organization/kairos-ar</t>
  </si>
  <si>
    <t>/funding-round/52aefbae32d47cb8ac2d96818c8aea5e</t>
  </si>
  <si>
    <t>/funding-round/b09e48f0f9e14900d5a3b64914500b08</t>
  </si>
  <si>
    <t>/funding-round/d304cb1edaa77c2c41c358a20629c5b0</t>
  </si>
  <si>
    <t>/funding-round/d5a753b748beccc150e972b5f4b13bad</t>
  </si>
  <si>
    <t>/funding-round/f922dbc2148e375c336cd37323e52414</t>
  </si>
  <si>
    <t>/ORGANIZATION/KAIROS-WATCHES</t>
  </si>
  <si>
    <t>/funding-round/c4a2d3d051de93d015935da0934d8e46</t>
  </si>
  <si>
    <t>/organization/kairos-watches-inc</t>
  </si>
  <si>
    <t>/funding-round/7ba6bff2218604f4dc461bb034429592</t>
  </si>
  <si>
    <t>/ORGANIZATION/KAIROS-WATCHES-INC</t>
  </si>
  <si>
    <t>/funding-round/86f2296e4bf0e05a565e63bd6d31f0cb</t>
  </si>
  <si>
    <t>/funding-round/bfba01de7ca8b696c83adcfadc3e837f</t>
  </si>
  <si>
    <t>/ORGANIZATION/KAIROS4</t>
  </si>
  <si>
    <t>/funding-round/d8ca7fe28566166645c307fe7fb870db</t>
  </si>
  <si>
    <t>/organization/kaiser-permanente</t>
  </si>
  <si>
    <t>/funding-round/d3ec46b5caac827831515f1b4a928a40</t>
  </si>
  <si>
    <t>/ORGANIZATION/KAIXIN</t>
  </si>
  <si>
    <t>/funding-round/28f9386af19cd05a1ef86bfb76201d72</t>
  </si>
  <si>
    <t>/organization/kaixin</t>
  </si>
  <si>
    <t>/funding-round/b6e9a4287f7365ce09be9e76eb6bb948</t>
  </si>
  <si>
    <t>/funding-round/d57b618327eb04377a070e82ef770ef8</t>
  </si>
  <si>
    <t>/organization/kaixindai</t>
  </si>
  <si>
    <t>/funding-round/e8a6c942ca7756b02a2cb1bbca401173</t>
  </si>
  <si>
    <t>/ORGANIZATION/KAIZEN-PLATFORM</t>
  </si>
  <si>
    <t>/funding-round/2f4d8d2a8ebd9df50185b98e6c214954</t>
  </si>
  <si>
    <t>/organization/kaizen-platform</t>
  </si>
  <si>
    <t>/funding-round/3364dca9c0901c2c39f1fd460c66ecc4</t>
  </si>
  <si>
    <t>/funding-round/a75848738aa66feb61c7b36137ec1ea8</t>
  </si>
  <si>
    <t>/organization/kaizena</t>
  </si>
  <si>
    <t>/funding-round/c0171671a7c1925a082b3eb9a61accc9</t>
  </si>
  <si>
    <t>/ORGANIZATION/KAIZENA</t>
  </si>
  <si>
    <t>/funding-round/f85ed1ded8221830567f887740709504</t>
  </si>
  <si>
    <t>/organization/kaj-hospitality</t>
  </si>
  <si>
    <t>/funding-round/101e9bfd0f98087fcc38091837de0758</t>
  </si>
  <si>
    <t>/ORGANIZATION/KAJEET</t>
  </si>
  <si>
    <t>/funding-round/a64d6e0946f67f30082cb96a8cbb6d8b</t>
  </si>
  <si>
    <t>/organization/kajeet</t>
  </si>
  <si>
    <t>/funding-round/c0e2fe1bc8c1858aafd344a871d901ce</t>
  </si>
  <si>
    <t>/funding-round/c6d2794989f2bc7918ca50260d0fd482</t>
  </si>
  <si>
    <t>/funding-round/cddf67c68845d693fa8d2f73a8ecc781</t>
  </si>
  <si>
    <t>/ORGANIZATION/KAKAOTALK</t>
  </si>
  <si>
    <t>/funding-round/03b49833cbbc29951583b4b98047aff0</t>
  </si>
  <si>
    <t>/organization/kakaotalk</t>
  </si>
  <si>
    <t>/funding-round/0c2b65d1e75e84a0abff9ec9a1352714</t>
  </si>
  <si>
    <t>/funding-round/569fb05bb6b2d28fb03855c8c9807f25</t>
  </si>
  <si>
    <t>/organization/kakaxi--inc-</t>
  </si>
  <si>
    <t>/funding-round/72f57e3b4e28699a047fa0f7d3f7eeb2</t>
  </si>
  <si>
    <t>/ORGANIZATION/KAKAXI--INC-</t>
  </si>
  <si>
    <t>/funding-round/d4bfc9477def8ebac7bd21e298cad875</t>
  </si>
  <si>
    <t>/organization/kakkstati</t>
  </si>
  <si>
    <t>/funding-round/eaff7fe330a090b8628bd699cbf2adfd</t>
  </si>
  <si>
    <t>/ORGANIZATION/KAKOONA-MUSIC</t>
  </si>
  <si>
    <t>/funding-round/868f74c09e111573dd31ffc60090ac37</t>
  </si>
  <si>
    <t>/organization/kakoona-music</t>
  </si>
  <si>
    <t>/funding-round/8fe4a52d74be60dd5b35ebcc2e4fc6a8</t>
  </si>
  <si>
    <t>/funding-round/df7e09557ba0adf094cb44de96730c9f</t>
  </si>
  <si>
    <t>/organization/kal</t>
  </si>
  <si>
    <t>/funding-round/afe82ab5aee945f48db3531ca205bd75</t>
  </si>
  <si>
    <t>/ORGANIZATION/KALA-PHARMACEUTICALS</t>
  </si>
  <si>
    <t>/funding-round/31ebad4c18e529687729b44b054c0204</t>
  </si>
  <si>
    <t>/organization/kala-pharmaceuticals</t>
  </si>
  <si>
    <t>/funding-round/72fef79963da756851a437d41cdf9d94</t>
  </si>
  <si>
    <t>/funding-round/806b353bc3dc283fd6584787bfefc5df</t>
  </si>
  <si>
    <t>/funding-round/95c9eb703e80a4f00cc318d8358455d2</t>
  </si>
  <si>
    <t>/funding-round/c26e3ca8dc5a36b704ea41c06ff13ce7</t>
  </si>
  <si>
    <t>/funding-round/fcf70a95025c045d2437630a4bc7a2ca</t>
  </si>
  <si>
    <t>/ORGANIZATION/KALANGALA-LEISURE-AND-HOSPITALITY-PROJECT</t>
  </si>
  <si>
    <t>/funding-round/bc489db577e74375affd11d27e5ab572</t>
  </si>
  <si>
    <t>/organization/kaldoora</t>
  </si>
  <si>
    <t>/funding-round/07c9d5b0289ef7b1138bc6e49349ff16</t>
  </si>
  <si>
    <t>/ORGANIZATION/KALEIDOSCOPE</t>
  </si>
  <si>
    <t>/funding-round/8eab5ca83e810ab10b41d63c2da884db</t>
  </si>
  <si>
    <t>/organization/kaleio</t>
  </si>
  <si>
    <t>/funding-round/043bb16815a8cc426d5e663a289c90aa</t>
  </si>
  <si>
    <t>/ORGANIZATION/KALEIO</t>
  </si>
  <si>
    <t>/funding-round/f8519f53ad09599dba640a7e2f0f26e9</t>
  </si>
  <si>
    <t>/organization/kaleo</t>
  </si>
  <si>
    <t>/funding-round/1e1d848016525987fcceb5f3da923ab8</t>
  </si>
  <si>
    <t>/ORGANIZATION/KALEO</t>
  </si>
  <si>
    <t>/funding-round/8314e2dc41970dccb61bc70184fe8127</t>
  </si>
  <si>
    <t>/organization/kaleo-software</t>
  </si>
  <si>
    <t>/funding-round/77f84c497694d0d326748a3736c6a099</t>
  </si>
  <si>
    <t>/ORGANIZATION/KALEO-SOFTWARE</t>
  </si>
  <si>
    <t>/funding-round/8bcb8e47130160d73304802e78787aa2</t>
  </si>
  <si>
    <t>/funding-round/cdc477fac392e66b4f7c1f7d8795e5b3</t>
  </si>
  <si>
    <t>/ORGANIZATION/KALGENE-PHARMACEUTICALS</t>
  </si>
  <si>
    <t>/funding-round/ac474b2ec1217b02549928ad8bc7ddc5</t>
  </si>
  <si>
    <t>/organization/kalibrr</t>
  </si>
  <si>
    <t>/funding-round/29f70f13f4def0cbcb109b709fbb4c5c</t>
  </si>
  <si>
    <t>/ORGANIZATION/KALIBRR</t>
  </si>
  <si>
    <t>/funding-round/2c32fe024bd3aac4aa090fa3ac39934e</t>
  </si>
  <si>
    <t>/funding-round/35ecaffd54cf0309a53bf1ad18590bec</t>
  </si>
  <si>
    <t>/funding-round/536e72256441a2b6ca2c5ec10688b634</t>
  </si>
  <si>
    <t>/organization/kalidex-pharmaceuticals</t>
  </si>
  <si>
    <t>/funding-round/59b94e9844bf9812d2d4ba7eca22b618</t>
  </si>
  <si>
    <t>/ORGANIZATION/KALIDEX-PHARMACEUTICALS</t>
  </si>
  <si>
    <t>/funding-round/ce7154a5a170e232fa6aa9fac5c279e5</t>
  </si>
  <si>
    <t>/funding-round/f5431f317fa3ef0a2e59c29cbcd214fe</t>
  </si>
  <si>
    <t>/ORGANIZATION/KALIDO</t>
  </si>
  <si>
    <t>/funding-round/2482f694c0a7e7ed78c51cd0b3abc422</t>
  </si>
  <si>
    <t>/organization/kalido</t>
  </si>
  <si>
    <t>/funding-round/5ff044344d9db590f9a94ab878aebf09</t>
  </si>
  <si>
    <t>/funding-round/a1c4ffcd65926554e25e65cca6e76f89</t>
  </si>
  <si>
    <t>/funding-round/b7e7ff73dd17c666e54a2ecb2873688f</t>
  </si>
  <si>
    <t>14-07-2003</t>
  </si>
  <si>
    <t>/funding-round/d23c27c327514ec037c58d3a901c68cb</t>
  </si>
  <si>
    <t>/organization/kaligo</t>
  </si>
  <si>
    <t>/funding-round/d4b14bdee1965cab122b242c10fa109b</t>
  </si>
  <si>
    <t>/ORGANIZATION/KALIKI</t>
  </si>
  <si>
    <t>/funding-round/ecf0e0a628aace4ee810b90636231fe0</t>
  </si>
  <si>
    <t>/organization/kalila-medical</t>
  </si>
  <si>
    <t>/funding-round/699fd3abb5e96e45bc88486c1da8ea42</t>
  </si>
  <si>
    <t>/ORGANIZATION/KALION</t>
  </si>
  <si>
    <t>/funding-round/20192abbc3f80e6dee7f3a4aa780cc4b</t>
  </si>
  <si>
    <t>/organization/kalion</t>
  </si>
  <si>
    <t>/funding-round/96a56daf927661afc1a902ab256aea46</t>
  </si>
  <si>
    <t>/ORGANIZATION/KALISTICK</t>
  </si>
  <si>
    <t>/funding-round/3807bc228198084b74077f90ce8e5a01</t>
  </si>
  <si>
    <t>/organization/kallfly-pte-ltd</t>
  </si>
  <si>
    <t>/funding-round/381a2ced626cf80be6189ed2d8bf15a5</t>
  </si>
  <si>
    <t>/ORGANIZATION/KALLFLY-PTE-LTD</t>
  </si>
  <si>
    <t>/funding-round/7ccc1d556a40c8a43b636c3a96274562</t>
  </si>
  <si>
    <t>/organization/kallik</t>
  </si>
  <si>
    <t>/funding-round/d7378ba0a78de108eaf04a4050f8eb50</t>
  </si>
  <si>
    <t>/ORGANIZATION/KALLIKIDS</t>
  </si>
  <si>
    <t>/funding-round/abf13851ebbf7549c86b3e5729e6c0e8</t>
  </si>
  <si>
    <t>/organization/kalobios-pharmaceuticals</t>
  </si>
  <si>
    <t>/funding-round/1fb51d1c44b9bcc8e4d3f5a9c0f44a43</t>
  </si>
  <si>
    <t>/ORGANIZATION/KALOBIOS-PHARMACEUTICALS</t>
  </si>
  <si>
    <t>/funding-round/47e42fb4b302d5cdcbf25f923d69d3c9</t>
  </si>
  <si>
    <t>/funding-round/637d0f557fc43bbd1d423629f07d8466</t>
  </si>
  <si>
    <t>/funding-round/7f897c430ec3fe48f8d90b09777a8b9f</t>
  </si>
  <si>
    <t>/funding-round/b341c64d8e5ad28ab05f6e29253b84d4</t>
  </si>
  <si>
    <t>/ORGANIZATION/KALOLOGIE</t>
  </si>
  <si>
    <t>/funding-round/3967825eecf17395bea75e39e0e5f29e</t>
  </si>
  <si>
    <t>/organization/kalon-semiconductor</t>
  </si>
  <si>
    <t>/funding-round/dd6dd896580062f93f527357f6b62949</t>
  </si>
  <si>
    <t>/ORGANIZATION/KALOS-THERAPEUTICS</t>
  </si>
  <si>
    <t>/funding-round/3673c05ac585896df0072ec9b4957cac</t>
  </si>
  <si>
    <t>/organization/kalpesh-wireless</t>
  </si>
  <si>
    <t>/funding-round/308bb96b7767ffb73ae77870371ed58c</t>
  </si>
  <si>
    <t>/ORGANIZATION/KALTURA</t>
  </si>
  <si>
    <t>/funding-round/168fbf8dd60b00615f0dab84e2b6ca96</t>
  </si>
  <si>
    <t>/organization/kaltura</t>
  </si>
  <si>
    <t>/funding-round/1f6077d7d75aa81d656476d88ba1e16b</t>
  </si>
  <si>
    <t>/funding-round/54202b77006a4a84ca7d7153b0fd61a3</t>
  </si>
  <si>
    <t>/funding-round/64ce0398fe171bbf6f2f50275c0f2914</t>
  </si>
  <si>
    <t>/funding-round/6ff90875d9159b89aa6545d23f32695d</t>
  </si>
  <si>
    <t>/funding-round/daf470809fa1009bb1ae9f5cfd5f1a8c</t>
  </si>
  <si>
    <t>/ORGANIZATION/KALVISTA-PHARMACEUTICALS</t>
  </si>
  <si>
    <t>/funding-round/a1794d89d192635d09eb748203b221f3</t>
  </si>
  <si>
    <t>/organization/kalvista-pharmaceuticals</t>
  </si>
  <si>
    <t>/funding-round/d92eea09cdce43a8398a9bd794a9f5fc</t>
  </si>
  <si>
    <t>/ORGANIZATION/KALYAN-JEWELLERS</t>
  </si>
  <si>
    <t>/funding-round/e55e0d2c33bd3bee4797cd00315bf118</t>
  </si>
  <si>
    <t>/organization/kalypsys</t>
  </si>
  <si>
    <t>/funding-round/3b04a18a60ccb208378db102c38d7a6d</t>
  </si>
  <si>
    <t>/ORGANIZATION/KALYPSYS</t>
  </si>
  <si>
    <t>/funding-round/92130df3c8fad22dd347936392a1510e</t>
  </si>
  <si>
    <t>/organization/kalypto-medical</t>
  </si>
  <si>
    <t>/funding-round/117ddabd9f21b4d65608b2f7f86b26a3</t>
  </si>
  <si>
    <t>/ORGANIZATION/KALYRA-PHARMACEUTICALS</t>
  </si>
  <si>
    <t>/funding-round/2790742ea87361b2ef652d24c9d9a55b</t>
  </si>
  <si>
    <t>/organization/kambit</t>
  </si>
  <si>
    <t>/funding-round/cf8f4056c29b8ace07449fcdf14f604b</t>
  </si>
  <si>
    <t>/ORGANIZATION/KAMBIT</t>
  </si>
  <si>
    <t>/funding-round/e8f8c407b5c8882b6fdc0d335b591d91</t>
  </si>
  <si>
    <t>/organization/kamcord</t>
  </si>
  <si>
    <t>/funding-round/3d010353687b9113492dc919b38bd5d2</t>
  </si>
  <si>
    <t>/ORGANIZATION/KAMCORD</t>
  </si>
  <si>
    <t>/funding-round/4b2c6f80adeeaee4894d4a3f00b9eb34</t>
  </si>
  <si>
    <t>/funding-round/513752d73257022a9f7f31c43b817f83</t>
  </si>
  <si>
    <t>/funding-round/8ae63ad93b63de49a231a7d779a527cb</t>
  </si>
  <si>
    <t>/funding-round/df8791e5fa9b036b575d366ea9a63453</t>
  </si>
  <si>
    <t>/funding-round/f9c9512b9d81791948cc56756297d48f</t>
  </si>
  <si>
    <t>/organization/kamego</t>
  </si>
  <si>
    <t>/funding-round/0400a43643442cb11e354ab19dba086c</t>
  </si>
  <si>
    <t>/ORGANIZATION/KAMELIO</t>
  </si>
  <si>
    <t>/funding-round/e28ccb59b1db6d276586ea63203dd0bf</t>
  </si>
  <si>
    <t>/organization/kamera-photography</t>
  </si>
  <si>
    <t>/funding-round/f6b71eb7de8ed385dc8ac5735171dc63</t>
  </si>
  <si>
    <t>/ORGANIZATION/KAMIBU</t>
  </si>
  <si>
    <t>/funding-round/1c22a390ee31aa6592a2e7358e1772fc</t>
  </si>
  <si>
    <t>/organization/kamicat</t>
  </si>
  <si>
    <t>/funding-round/00b517248176034e609139a89bf4c512</t>
  </si>
  <si>
    <t>/ORGANIZATION/KAMIDA</t>
  </si>
  <si>
    <t>/funding-round/2c79638da33dfefab90788ee3391e36d</t>
  </si>
  <si>
    <t>/organization/kamila-dmowska-llc</t>
  </si>
  <si>
    <t>/funding-round/078ba1bab6c315fb8e258b1e4c5ff86e</t>
  </si>
  <si>
    <t>/ORGANIZATION/KAMINARIO</t>
  </si>
  <si>
    <t>/funding-round/1d3e8e6c58c0019aa80907ff3e064b02</t>
  </si>
  <si>
    <t>/organization/kaminario</t>
  </si>
  <si>
    <t>/funding-round/27c7996e3957bda98a4ece70f80a988c</t>
  </si>
  <si>
    <t>/funding-round/2d1c7d10a68154f6effc909a52bccd63</t>
  </si>
  <si>
    <t>/funding-round/6db997d024a2e174014036700d8c4438</t>
  </si>
  <si>
    <t>/ORGANIZATION/KAMM-SONS</t>
  </si>
  <si>
    <t>/funding-round/20379a190167ce0b91375824aab44eb7</t>
  </si>
  <si>
    <t>/organization/kamm-sons</t>
  </si>
  <si>
    <t>/funding-round/e617a71acf8a58e1727508794530e7cf</t>
  </si>
  <si>
    <t>/ORGANIZATION/KAMPEY</t>
  </si>
  <si>
    <t>/funding-round/6d383d9d7f9333f7df8f1400c56ce013</t>
  </si>
  <si>
    <t>/organization/kampey</t>
  </si>
  <si>
    <t>/funding-round/a4210a745f859d5842027b85cd5c79bd</t>
  </si>
  <si>
    <t>/ORGANIZATION/KAMPYLE</t>
  </si>
  <si>
    <t>/funding-round/b15633dbd9ce32c13c3be97200e86c83</t>
  </si>
  <si>
    <t>/organization/kanari</t>
  </si>
  <si>
    <t>/funding-round/7e721857ccf75fb881c83b4a1c8c177e</t>
  </si>
  <si>
    <t>/ORGANIZATION/KANARIT-MUSIC-LTD</t>
  </si>
  <si>
    <t>/funding-round/ca299d22b50e6593320df0dda1c274a4</t>
  </si>
  <si>
    <t>/organization/kanbanize</t>
  </si>
  <si>
    <t>/funding-round/1b9ad3696832691ad4ae9dca54701023</t>
  </si>
  <si>
    <t>/ORGANIZATION/KANBANIZE</t>
  </si>
  <si>
    <t>/funding-round/2daed974eeb3c4e4cdbfbe621d7094d7</t>
  </si>
  <si>
    <t>/funding-round/ad308cf490449f8a660036e362674598</t>
  </si>
  <si>
    <t>/ORGANIZATION/KANBOX</t>
  </si>
  <si>
    <t>/funding-round/87e9fcc9d0e148f9fc0cd347108e5149</t>
  </si>
  <si>
    <t>/organization/kanchufang</t>
  </si>
  <si>
    <t>/funding-round/3e1121aec32097b6929bf732eaf0c638</t>
  </si>
  <si>
    <t>/ORGANIZATION/KANDID</t>
  </si>
  <si>
    <t>/funding-round/b7caa44c230273e084ddf4dff9c7a988</t>
  </si>
  <si>
    <t>/organization/kandu</t>
  </si>
  <si>
    <t>/funding-round/a6419207d00a285fab144c9df07459d4</t>
  </si>
  <si>
    <t>/ORGANIZATION/KANDY-PENS</t>
  </si>
  <si>
    <t>/funding-round/d7b474bd186542df0c5be7bce63d9609</t>
  </si>
  <si>
    <t>/organization/kane-biotech</t>
  </si>
  <si>
    <t>/funding-round/cec3c012b28a71ceef20432ad9f0caa2</t>
  </si>
  <si>
    <t>/ORGANIZATION/KANEQ-BIOSCIENCE</t>
  </si>
  <si>
    <t>/funding-round/b2bbcf3625756185451521a8182840c4</t>
  </si>
  <si>
    <t>/organization/kang-hui-medical-instrument</t>
  </si>
  <si>
    <t>/funding-round/182a84a8c38bdab2079ddc91e63d3a30</t>
  </si>
  <si>
    <t>/ORGANIZATION/KANG-HUI-MEDICAL-INSTRUMENT</t>
  </si>
  <si>
    <t>/funding-round/2a231f3789a32df3dbe0f5aea6a48617</t>
  </si>
  <si>
    <t>/funding-round/3df3cf8f58276fe4266515932d0f061b</t>
  </si>
  <si>
    <t>/funding-round/e27c29f09c7e10440033aa951cbff7a6</t>
  </si>
  <si>
    <t>/organization/kanga</t>
  </si>
  <si>
    <t>/funding-round/57309c7a4537db1e857c8697f48045b2</t>
  </si>
  <si>
    <t>/ORGANIZATION/KANGA</t>
  </si>
  <si>
    <t>/funding-round/60f6713cbb19979c8f234c8d8cd26c2e</t>
  </si>
  <si>
    <t>/organization/kangado</t>
  </si>
  <si>
    <t>/funding-round/b80d0d13eb9335e80bf23651e68499cf</t>
  </si>
  <si>
    <t>/ORGANIZATION/KANGAROUTE</t>
  </si>
  <si>
    <t>/funding-round/bedc8f47ff19af4f4cc520bc85dd6eb9</t>
  </si>
  <si>
    <t>/organization/kango-com</t>
  </si>
  <si>
    <t>/funding-round/9c47f4b99c150025272253a156a06690</t>
  </si>
  <si>
    <t>/ORGANIZATION/KANGOU-URBAN-DELIVERY</t>
  </si>
  <si>
    <t>/funding-round/6774de8cc02075706e769f08a3d2def1</t>
  </si>
  <si>
    <t>/organization/kangou-urban-delivery</t>
  </si>
  <si>
    <t>/funding-round/ba871a63cb9a54413724c8809bcd53c4</t>
  </si>
  <si>
    <t>/ORGANIZATION/KANGSHENG-CHUANGXIANG</t>
  </si>
  <si>
    <t>/funding-round/06c5005ca8316dfcdf33ba753e9e00fd</t>
  </si>
  <si>
    <t>/organization/kangsheng-chuangxiang</t>
  </si>
  <si>
    <t>/funding-round/64b371ceba681d08e97dda73838fd1d3</t>
  </si>
  <si>
    <t>/funding-round/e5ebf609c98ae60888c12e3821c5231d</t>
  </si>
  <si>
    <t>/organization/kanichi-research-services</t>
  </si>
  <si>
    <t>/funding-round/e3a8782c1befa160cefb59109eeee2dd</t>
  </si>
  <si>
    <t>/ORGANIZATION/KANISA-INC</t>
  </si>
  <si>
    <t>/funding-round/ae8c79d2f0bf1b85a812f87c4debec92</t>
  </si>
  <si>
    <t>/organization/kankan</t>
  </si>
  <si>
    <t>/funding-round/06277b8f479001d4af48619520caf953</t>
  </si>
  <si>
    <t>/ORGANIZATION/KANKAN</t>
  </si>
  <si>
    <t>/funding-round/1340031fa9bf2031336bf8a58a6a9dbd</t>
  </si>
  <si>
    <t>/funding-round/1ba6e45e05302980b812d1833f47c891</t>
  </si>
  <si>
    <t>/funding-round/4d6894da5259fe76591c2aed1c55661e</t>
  </si>
  <si>
    <t>/funding-round/f8482675498dd8904dcf1505b4d08bc9</t>
  </si>
  <si>
    <t>/ORGANIZATION/KANKUN-TECHNOLOGY</t>
  </si>
  <si>
    <t>/funding-round/b516aea8b65f20859a0db8920eebb235</t>
  </si>
  <si>
    <t>/organization/kanmu</t>
  </si>
  <si>
    <t>/funding-round/1412a9d2a57615d23afb3dc74775fcd6</t>
  </si>
  <si>
    <t>/ORGANIZATION/KANNACT</t>
  </si>
  <si>
    <t>/funding-round/b671f2d5dcdb1803ce28949cbc345bfb</t>
  </si>
  <si>
    <t>/organization/kannact</t>
  </si>
  <si>
    <t>/funding-round/f77778fa85b82eb2fe4d9c900752cdae</t>
  </si>
  <si>
    <t>/ORGANIZATION/KANNALIFE-SCIENCES</t>
  </si>
  <si>
    <t>/funding-round/6de67bffed89a5c0dc8fb71a6aaf7bed</t>
  </si>
  <si>
    <t>/organization/kannalife-sciences</t>
  </si>
  <si>
    <t>/funding-round/7283b242ed14400d491230429dc4b22e</t>
  </si>
  <si>
    <t>/ORGANIZATION/KANNUU</t>
  </si>
  <si>
    <t>/funding-round/8746d4edafb5e5daa3e41fcb7c572578</t>
  </si>
  <si>
    <t>/organization/kano-computing</t>
  </si>
  <si>
    <t>/funding-round/39fe965ac91f031371ac49967a31a982</t>
  </si>
  <si>
    <t>/ORGANIZATION/KANO-COMPUTING</t>
  </si>
  <si>
    <t>/funding-round/61319d7f7cb05b75c6a8c42a72aadfaf</t>
  </si>
  <si>
    <t>/organization/kanobu-network</t>
  </si>
  <si>
    <t>/funding-round/363f9174f8af03798b4b4061bfad578d</t>
  </si>
  <si>
    <t>/ORGANIZATION/KANOCO</t>
  </si>
  <si>
    <t>/funding-round/1fd3e7ed8f15c9a2fff5418e03624a99</t>
  </si>
  <si>
    <t>/organization/kanshu</t>
  </si>
  <si>
    <t>/funding-round/4944170a02bf956b8799158abd6e146e</t>
  </si>
  <si>
    <t>/ORGANIZATION/KANSHU</t>
  </si>
  <si>
    <t>/funding-round/bccd951552991148b741c7e65f74da2d</t>
  </si>
  <si>
    <t>/organization/kantox</t>
  </si>
  <si>
    <t>/funding-round/41c2cc62723b6a8fdb0fc4dcc63c476d</t>
  </si>
  <si>
    <t>/ORGANIZATION/KANTOX</t>
  </si>
  <si>
    <t>/funding-round/d2dd9995abf6908ad25b8986b7e7c7f1</t>
  </si>
  <si>
    <t>/funding-round/dbcec8b271ec9656d3e5d06c7a69f962</t>
  </si>
  <si>
    <t>/funding-round/f3f8d85f0bfe367fe3f511aea4083690</t>
  </si>
  <si>
    <t>/organization/kanvas-labs</t>
  </si>
  <si>
    <t>/funding-round/599638eb4b20b5c5481496661f7541f9</t>
  </si>
  <si>
    <t>/ORGANIZATION/KANVAS-LABS</t>
  </si>
  <si>
    <t>/funding-round/934a08987239d94ef90e057f2ed525a1</t>
  </si>
  <si>
    <t>/funding-round/dec33fa631edf1b036c67937561106a0</t>
  </si>
  <si>
    <t>/funding-round/ea232b9bf8daddbf0c3847ae25c324fe</t>
  </si>
  <si>
    <t>/funding-round/f405ad593da3a5613c109399b4a80d57</t>
  </si>
  <si>
    <t>/ORGANIZATION/KANYOS-BIO</t>
  </si>
  <si>
    <t>/funding-round/2ffb7aa650d4a06d5fe159331b795967</t>
  </si>
  <si>
    <t>/organization/kanyos-bio</t>
  </si>
  <si>
    <t>/funding-round/f4a13a3af187a5cc3d0069578a627daa</t>
  </si>
  <si>
    <t>/ORGANIZATION/KAODIM</t>
  </si>
  <si>
    <t>/funding-round/41e933cc41b852c08dadd9164ed9ed4f</t>
  </si>
  <si>
    <t>/organization/kaodim</t>
  </si>
  <si>
    <t>/funding-round/6f13471ebb1e4dd9471d158dcdabec6a</t>
  </si>
  <si>
    <t>/ORGANIZATION/KAOLA100</t>
  </si>
  <si>
    <t>/funding-round/cd4ce7bbcc6a0e4b914a73a674c9d932</t>
  </si>
  <si>
    <t>/organization/kaon-interactive</t>
  </si>
  <si>
    <t>/funding-round/ccad9352fbc7e2b807c814a9c7d459bc</t>
  </si>
  <si>
    <t>/ORGANIZATION/KAONETICS-TECHNOLOGIES-INC</t>
  </si>
  <si>
    <t>/funding-round/0199cc070a5fb495d285b22ea2b68e97</t>
  </si>
  <si>
    <t>/organization/kaos-solutions</t>
  </si>
  <si>
    <t>/funding-round/0e1c0fbd1256643e6c48e30e2f60fdd1</t>
  </si>
  <si>
    <t>/ORGANIZATION/KAPITALL</t>
  </si>
  <si>
    <t>/funding-round/18694ad0653ceaf24d8ff62636562656</t>
  </si>
  <si>
    <t>/organization/kapitall</t>
  </si>
  <si>
    <t>/funding-round/5aeafe8d98c9b21bdaf631ccd115f769</t>
  </si>
  <si>
    <t>/ORGANIZATION/KAPOST</t>
  </si>
  <si>
    <t>/funding-round/84f88666418c02341898f4f0a99f68ff</t>
  </si>
  <si>
    <t>/organization/kapost</t>
  </si>
  <si>
    <t>/funding-round/9b3a51db3078c9cb722bc97203086582</t>
  </si>
  <si>
    <t>/funding-round/9eaaf8e711135aaf06137a1f5bc23469</t>
  </si>
  <si>
    <t>/funding-round/a8299a6f5ca475fed874dfd0b4bb46b5</t>
  </si>
  <si>
    <t>/funding-round/b2bebdfae63b91ccbe7027eb0faef8a4</t>
  </si>
  <si>
    <t>/funding-round/d28d0af382ea82f413d8ff089b8c7bc3</t>
  </si>
  <si>
    <t>/ORGANIZATION/KAPOW-EVENTS</t>
  </si>
  <si>
    <t>/funding-round/5c6053056675bc079c6413f8e7f1b9bc</t>
  </si>
  <si>
    <t>/organization/kapow-technologies</t>
  </si>
  <si>
    <t>/funding-round/4ab98285d77f7a8a7e28112e7ea2a871</t>
  </si>
  <si>
    <t>/ORGANIZATION/KAPOW-TECHNOLOGIES</t>
  </si>
  <si>
    <t>/funding-round/8cd6219553c154852eb33bdcf156d291</t>
  </si>
  <si>
    <t>/funding-round/b942421957924e22d5b2d56871034051</t>
  </si>
  <si>
    <t>/ORGANIZATION/KAPPA-PRIME</t>
  </si>
  <si>
    <t>/funding-round/3f1c5e68ed97b5a7e67e2d1c1d4787eb</t>
  </si>
  <si>
    <t>/organization/kaprica-security</t>
  </si>
  <si>
    <t>/funding-round/2a64a6996a65e1e4b5411d05ab652c8e</t>
  </si>
  <si>
    <t>/ORGANIZATION/KAPSICA-MEDIA</t>
  </si>
  <si>
    <t>/funding-round/2ccc992359cd7111ac520e07daab2cf0</t>
  </si>
  <si>
    <t>/organization/kapta</t>
  </si>
  <si>
    <t>/funding-round/5fb18854ea031b09fcebc919476d4427</t>
  </si>
  <si>
    <t>/ORGANIZATION/KAPTIO</t>
  </si>
  <si>
    <t>/funding-round/8783bc7e44010578c501959d1d5633d3</t>
  </si>
  <si>
    <t>/organization/kaptur</t>
  </si>
  <si>
    <t>/funding-round/aa58d8d33c8eda998cfa4a514d34ddb5</t>
  </si>
  <si>
    <t>/ORGANIZATION/KAPTURE</t>
  </si>
  <si>
    <t>/funding-round/4cef5f11fccda173583cdb1c6191bed7</t>
  </si>
  <si>
    <t>/organization/kapture-audio</t>
  </si>
  <si>
    <t>/funding-round/cdeb157de0e221352674df88bdb7a267</t>
  </si>
  <si>
    <t>/ORGANIZATION/KAPTURE-AUDIO</t>
  </si>
  <si>
    <t>/funding-round/f173130c6e43c45e2055e7df69d55747</t>
  </si>
  <si>
    <t>/organization/kapturem</t>
  </si>
  <si>
    <t>/funding-round/2cc7190acd4fa98ee2db82dd27f8134a</t>
  </si>
  <si>
    <t>/ORGANIZATION/KARADI-PATH</t>
  </si>
  <si>
    <t>/funding-round/46deca60b8269432663889a8cdf6da75</t>
  </si>
  <si>
    <t>/organization/karalit</t>
  </si>
  <si>
    <t>/funding-round/8c507c3728179db15dfb882bc94da8ad</t>
  </si>
  <si>
    <t>/ORGANIZATION/KARAOKESMART-CO</t>
  </si>
  <si>
    <t>/funding-round/248a29be442f2a876353219ad8ffc86c</t>
  </si>
  <si>
    <t>/organization/karaokesmart-co</t>
  </si>
  <si>
    <t>/funding-round/34dd7b0124489e81fb31e8167b58c1e7</t>
  </si>
  <si>
    <t>/funding-round/6683dd1e00d4b2533f306b15c7f77cab</t>
  </si>
  <si>
    <t>/funding-round/7641e3945df818894461bbb2c35aa528</t>
  </si>
  <si>
    <t>/ORGANIZATION/KARDIA-HEALTH-SYSTEMS</t>
  </si>
  <si>
    <t>/funding-round/1aa39eaaab77feb4c82358a6d13e6257</t>
  </si>
  <si>
    <t>/organization/kardia-health-systems</t>
  </si>
  <si>
    <t>/funding-round/266afc0c10ecf0f3eead46efb081d17e</t>
  </si>
  <si>
    <t>/funding-round/53aee606ca5a15e3f04ba6fe7a699940</t>
  </si>
  <si>
    <t>/organization/kardium</t>
  </si>
  <si>
    <t>/funding-round/83ca278474499aba459093cab7ac2032</t>
  </si>
  <si>
    <t>/ORGANIZATION/KARDIUM</t>
  </si>
  <si>
    <t>/funding-round/cdf5e650daf817632a93af6f84e8e921</t>
  </si>
  <si>
    <t>/organization/kare-partners</t>
  </si>
  <si>
    <t>/funding-round/6b77120688308b1bf86e5a34d3ecba88</t>
  </si>
  <si>
    <t>/ORGANIZATION/KAREO</t>
  </si>
  <si>
    <t>/funding-round/0a3fc29bace6c4573288015db9690a1f</t>
  </si>
  <si>
    <t>/organization/kareo</t>
  </si>
  <si>
    <t>/funding-round/0e4747550e828062fe986d6ec88f093b</t>
  </si>
  <si>
    <t>/funding-round/24186ab77f53541e8d894a1951df5c5b</t>
  </si>
  <si>
    <t>/funding-round/32fd768996d05ac015afef96fde5a25d</t>
  </si>
  <si>
    <t>/funding-round/4a3df3efbc7ca3c217de3aeb89b7fdce</t>
  </si>
  <si>
    <t>/funding-round/5d5522452b392974a5e3b3b3483ecfd4</t>
  </si>
  <si>
    <t>/funding-round/7d2064382dff50768edc862f5e864c92</t>
  </si>
  <si>
    <t>/funding-round/815c7e0ecd298f9142db3406dc9974ad</t>
  </si>
  <si>
    <t>/funding-round/9686384e0b665e768afbf36007f563af</t>
  </si>
  <si>
    <t>/funding-round/e8a688bf511f3a60ad30bbaeeb897812</t>
  </si>
  <si>
    <t>/ORGANIZATION/KARGOCARD</t>
  </si>
  <si>
    <t>/funding-round/5d96abdf9355dbe5b0307ad3ee1e20c6</t>
  </si>
  <si>
    <t>/organization/kargocard</t>
  </si>
  <si>
    <t>/funding-round/b5b8d706a277cc7bd1e3857ed472bde6</t>
  </si>
  <si>
    <t>/funding-round/c69aba195f7f3c6ffe58bc21c2ad14c3</t>
  </si>
  <si>
    <t>/funding-round/d0396c4c0c0edbdc196dbed92c91dcef</t>
  </si>
  <si>
    <t>/ORGANIZATION/KARGOWEB-COM</t>
  </si>
  <si>
    <t>/funding-round/f59631b1fa050a433dba22e63531ffe5</t>
  </si>
  <si>
    <t>/organization/karhoo</t>
  </si>
  <si>
    <t>/funding-round/01986db3dba05ad85c4cc96d426e5c92</t>
  </si>
  <si>
    <t>/ORGANIZATION/KARIBU-SOLAR</t>
  </si>
  <si>
    <t>/funding-round/177891fc5777708a0791db12f60408e1</t>
  </si>
  <si>
    <t>/organization/karify</t>
  </si>
  <si>
    <t>/funding-round/aa1b9db9c0b87859c67acfdf532acfcc</t>
  </si>
  <si>
    <t>/ORGANIZATION/KARISMA-KIDZ</t>
  </si>
  <si>
    <t>/funding-round/49fa7884fdea00a4c4eb69f26031b0b8</t>
  </si>
  <si>
    <t>/organization/karisma-kidz</t>
  </si>
  <si>
    <t>/funding-round/5da230605f67b29e65152c4dcc381b8f</t>
  </si>
  <si>
    <t>/funding-round/92003764cadca2abe7925d56d77e3f46</t>
  </si>
  <si>
    <t>/organization/karitkarma</t>
  </si>
  <si>
    <t>/funding-round/4fc9d0f65c72d3421d729c3780e7651a</t>
  </si>
  <si>
    <t>/ORGANIZATION/KARITKARMA</t>
  </si>
  <si>
    <t>/funding-round/a6c871f17dd346a8e46e97c6c1b5e482</t>
  </si>
  <si>
    <t>/funding-round/d46adbe4815ec850cc9db7a17248b33b</t>
  </si>
  <si>
    <t>/ORGANIZATION/KARIYERNAME</t>
  </si>
  <si>
    <t>/funding-round/a9c29bd17593b13f09f548c2edd03a98</t>
  </si>
  <si>
    <t>/organization/kark-mobile-education</t>
  </si>
  <si>
    <t>/funding-round/94c5bf3457f83a77d73368f3354e0012</t>
  </si>
  <si>
    <t>/ORGANIZATION/KARK-MOBILE-EDUCATION</t>
  </si>
  <si>
    <t>/funding-round/d2832ad025a30d9525fa736e7cf50479</t>
  </si>
  <si>
    <t>/organization/karma</t>
  </si>
  <si>
    <t>/funding-round/7d577f04f431f70807f252452f707cdf</t>
  </si>
  <si>
    <t>/ORGANIZATION/KARMA</t>
  </si>
  <si>
    <t>/funding-round/cea1094b046b5e363085eba825334dc6</t>
  </si>
  <si>
    <t>/funding-round/d28b46f5224760ca7e1bf7facc3bd0e6</t>
  </si>
  <si>
    <t>/ORGANIZATION/KARMA-2</t>
  </si>
  <si>
    <t>/funding-round/2fd3f3577cbb9e1d48626a81f425111e</t>
  </si>
  <si>
    <t>/organization/karma-2</t>
  </si>
  <si>
    <t>/funding-round/5c244bd6831c6d983b470ab4237bc59a</t>
  </si>
  <si>
    <t>/funding-round/6694c11ab75bc484eeafb11f4981fd90</t>
  </si>
  <si>
    <t>/funding-round/8e56cb1798bf9e48db2f292808e0e65c</t>
  </si>
  <si>
    <t>/funding-round/9995677fc784a7214362065ef8b24e61</t>
  </si>
  <si>
    <t>/funding-round/eca3267959e03a09a7756636e5a13463</t>
  </si>
  <si>
    <t>/ORGANIZATION/KARMA-5</t>
  </si>
  <si>
    <t>/funding-round/6773a9d8126351c136afccd7ba9bbc7c</t>
  </si>
  <si>
    <t>/organization/karma-gaming</t>
  </si>
  <si>
    <t>/funding-round/2baa1ca7eae252c6e295d924183c01c5</t>
  </si>
  <si>
    <t>/ORGANIZATION/KARMA-GAMING</t>
  </si>
  <si>
    <t>/funding-round/a4dfc544e91c26c3a06d9e31be2ba312</t>
  </si>
  <si>
    <t>/organization/karma-labs</t>
  </si>
  <si>
    <t>/funding-round/49f79a42ac615e0dcb3f46fc64281c7a</t>
  </si>
  <si>
    <t>/ORGANIZATION/KARMA-PLATFORM</t>
  </si>
  <si>
    <t>/funding-round/edec8dea09506c315e8c8728b4a9660f</t>
  </si>
  <si>
    <t>/organization/karma-recycling</t>
  </si>
  <si>
    <t>/funding-round/0dbb047703a6ca927bdd263df36b289d</t>
  </si>
  <si>
    <t>/ORGANIZATION/KARMA-RECYCLING</t>
  </si>
  <si>
    <t>/funding-round/200ca8464068910d5ad3baf1c71bf25c</t>
  </si>
  <si>
    <t>/organization/karma-snap</t>
  </si>
  <si>
    <t>/funding-round/c2b8e23ff89e5d17940b4f0e104e2e05</t>
  </si>
  <si>
    <t>/ORGANIZATION/KARMAGY</t>
  </si>
  <si>
    <t>/funding-round/c5591d0f44b31034d5d061000f874f47</t>
  </si>
  <si>
    <t>/organization/karmahire</t>
  </si>
  <si>
    <t>/funding-round/2f72478378f205c0bd264d66e3b78d56</t>
  </si>
  <si>
    <t>/ORGANIZATION/KARMAHIRE</t>
  </si>
  <si>
    <t>/funding-round/313e98620e106962ee4cf434c1a94ff8</t>
  </si>
  <si>
    <t>/funding-round/67482d1b2562be47a867ef60840d1fc8</t>
  </si>
  <si>
    <t>/ORGANIZATION/KARMAKEY</t>
  </si>
  <si>
    <t>/funding-round/2eeb009b60cc42a6f33d915dcd8c287d</t>
  </si>
  <si>
    <t>/organization/karmaloop-com</t>
  </si>
  <si>
    <t>/funding-round/609ee5b2b638cf4d760b1aa9b1654390</t>
  </si>
  <si>
    <t>/ORGANIZATION/KARMALOOP-COM</t>
  </si>
  <si>
    <t>/funding-round/74d57ee00e2e74d5d8719cb89b702ce0</t>
  </si>
  <si>
    <t>/organization/karmanos-cancer-institute</t>
  </si>
  <si>
    <t>/funding-round/aa645b0731607581afc28057cb8e10d7</t>
  </si>
  <si>
    <t>/ORGANIZATION/KARMARAMA</t>
  </si>
  <si>
    <t>/funding-round/9c51f2259e5da33ff63112b12aa6d648</t>
  </si>
  <si>
    <t>/organization/karmasphere</t>
  </si>
  <si>
    <t>/funding-round/176ab08372717cb72c982d770fb18067</t>
  </si>
  <si>
    <t>/ORGANIZATION/KARMASPHERE</t>
  </si>
  <si>
    <t>/funding-round/337b72276d292330de8700ba3119fc62</t>
  </si>
  <si>
    <t>/funding-round/3bee4f4fdf538c41c7331334ea6ce172</t>
  </si>
  <si>
    <t>/funding-round/7cc580741dba3fdbb167765bb89afd8b</t>
  </si>
  <si>
    <t>/organization/karmic-labs</t>
  </si>
  <si>
    <t>/funding-round/665a5822fcc70a680ebcf445382674f2</t>
  </si>
  <si>
    <t>/ORGANIZATION/KARMIC-LABS</t>
  </si>
  <si>
    <t>/funding-round/c284825ddc089d98de8c6d1a038109a3</t>
  </si>
  <si>
    <t>/organization/karmyog-media</t>
  </si>
  <si>
    <t>/funding-round/7ed15c551cd93a8fb73c0c6d2d7e9164</t>
  </si>
  <si>
    <t>/ORGANIZATION/KARO-INTERNET</t>
  </si>
  <si>
    <t>/funding-round/376351121062933b3ca938516c46bd2e</t>
  </si>
  <si>
    <t>/organization/karo-internet</t>
  </si>
  <si>
    <t>/funding-round/38b50a9b05eaa73fd7f09d26f5219982</t>
  </si>
  <si>
    <t>/funding-round/ebf775204164ca244bc04bf579ce08d4</t>
  </si>
  <si>
    <t>/organization/karoon-gas-australia</t>
  </si>
  <si>
    <t>/funding-round/aa155017f219795446b0ed97120d1093</t>
  </si>
  <si>
    <t>/ORGANIZATION/KAROS-HEALTH</t>
  </si>
  <si>
    <t>/funding-round/402a7a4d9400365a4cf93165470283a5</t>
  </si>
  <si>
    <t>/organization/karrot-rewards</t>
  </si>
  <si>
    <t>/funding-round/065037ef0f20a073e068ccb47f34e3ba</t>
  </si>
  <si>
    <t>/ORGANIZATION/KARTABLE</t>
  </si>
  <si>
    <t>/funding-round/17dd7f450522c6809b91a4f25965e457</t>
  </si>
  <si>
    <t>/organization/kartela</t>
  </si>
  <si>
    <t>/funding-round/67e3ad2d46adf8e0cf0ce40a80534ef0</t>
  </si>
  <si>
    <t>/ORGANIZATION/KARTME</t>
  </si>
  <si>
    <t>/funding-round/2c8dc84d4455328435bb04f0ab1a8f1e</t>
  </si>
  <si>
    <t>/organization/kartoonart</t>
  </si>
  <si>
    <t>/funding-round/386cdb398d8e4f0de59e33cb246702bd</t>
  </si>
  <si>
    <t>/ORGANIZATION/KARTROCKET</t>
  </si>
  <si>
    <t>/funding-round/bbdedaea55b5c2f0a4814a91c7d30ace</t>
  </si>
  <si>
    <t>/organization/kartrocket</t>
  </si>
  <si>
    <t>/funding-round/e50b9403a36d60926c306a7937699a42</t>
  </si>
  <si>
    <t>/ORGANIZATION/KARUNA-PHARMACEUTICALS</t>
  </si>
  <si>
    <t>/funding-round/023da6f7b8b09fb8904eb60770552533</t>
  </si>
  <si>
    <t>/organization/karus-therapeutics</t>
  </si>
  <si>
    <t>/funding-round/3616e2d91de89863f3a7c9722cb363d7</t>
  </si>
  <si>
    <t>/ORGANIZATION/KARYOPHARM-THERAPEUTICS</t>
  </si>
  <si>
    <t>/funding-round/3574b8a2fc4cf1bef9b40bd86b0039d1</t>
  </si>
  <si>
    <t>/organization/karyopharm-therapeutics</t>
  </si>
  <si>
    <t>/funding-round/433c8aa9936cc9285b56e2870df2605c</t>
  </si>
  <si>
    <t>/funding-round/5d3ff253d6ac9fb91a9dde3ff4374e74</t>
  </si>
  <si>
    <t>/funding-round/7a63ea4b1f141cafca0959d652583a44</t>
  </si>
  <si>
    <t>/funding-round/8fbe8fe5464deac2047fe617e9f5399e</t>
  </si>
  <si>
    <t>/funding-round/c7efd84df4badb7bff4d9963c76ccf67</t>
  </si>
  <si>
    <t>/funding-round/dd57f6677ac64f3dfa27aae323fc6551</t>
  </si>
  <si>
    <t>/organization/kasenna</t>
  </si>
  <si>
    <t>/funding-round/2a5eb141d3e4dc231633756f10104774</t>
  </si>
  <si>
    <t>/ORGANIZATION/KASENNA</t>
  </si>
  <si>
    <t>/funding-round/bb00b413ca1fc1268ee2a3459f502753</t>
  </si>
  <si>
    <t>/organization/kaseya</t>
  </si>
  <si>
    <t>/funding-round/245b3736de2528bf9129025450fd2ba5</t>
  </si>
  <si>
    <t>/ORGANIZATION/KASH-2</t>
  </si>
  <si>
    <t>/funding-round/7402d144307f1a213bb16ac13f880074</t>
  </si>
  <si>
    <t>/organization/kashable</t>
  </si>
  <si>
    <t>/funding-round/0d1f330d75a10a1938df5f2cdf5bb8e0</t>
  </si>
  <si>
    <t>/ORGANIZATION/KASHLESS</t>
  </si>
  <si>
    <t>/funding-round/58c503892fa5efd512d3d587a2b5091c</t>
  </si>
  <si>
    <t>/organization/kashless</t>
  </si>
  <si>
    <t>/funding-round/6ab3e70caa7bb0cb8665c1c98633d6ea</t>
  </si>
  <si>
    <t>/ORGANIZATION/KASHMI</t>
  </si>
  <si>
    <t>/funding-round/6dd0661aecee31398d0c9a41d19542c1</t>
  </si>
  <si>
    <t>/organization/kashmi</t>
  </si>
  <si>
    <t>/funding-round/cbb98964e1d368f08d01a198d217345d</t>
  </si>
  <si>
    <t>/funding-round/e95ff06372f5ec2eeb6682fc7423cea8</t>
  </si>
  <si>
    <t>/organization/kashmir-luxury-hair</t>
  </si>
  <si>
    <t>/funding-round/13efb93e6832a18342ca94c00fc9e5a3</t>
  </si>
  <si>
    <t>/ORGANIZATION/KASIDIE-COM</t>
  </si>
  <si>
    <t>/funding-round/12f07d37f2c777cad1ed3b647f2954ba</t>
  </si>
  <si>
    <t>/organization/kasidie-com</t>
  </si>
  <si>
    <t>/funding-round/8ea313d39def536001aaa712d7b08455</t>
  </si>
  <si>
    <t>/ORGANIZATION/KASISTO-INC</t>
  </si>
  <si>
    <t>/funding-round/9234a1b9c18b098dc59eb76d7d18195a</t>
  </si>
  <si>
    <t>/organization/kasita</t>
  </si>
  <si>
    <t>/funding-round/486050c527bff8448becc5046ad961cc</t>
  </si>
  <si>
    <t>/ORGANIZATION/KASKADO</t>
  </si>
  <si>
    <t>/funding-round/2c115091e85bfe14cffd460d9f8e2e62</t>
  </si>
  <si>
    <t>/organization/kaspersky-lab</t>
  </si>
  <si>
    <t>/funding-round/43ac50292692505b89de3fa83119d1f2</t>
  </si>
  <si>
    <t>/ORGANIZATION/KAST</t>
  </si>
  <si>
    <t>/funding-round/a88b4a8c2894e8f9c27811bfd784a20c</t>
  </si>
  <si>
    <t>/organization/kasumi-sou</t>
  </si>
  <si>
    <t>/funding-round/237e952a1c07881ec7906c359222c1b2</t>
  </si>
  <si>
    <t>/ORGANIZATION/KATALYST-MEDIA</t>
  </si>
  <si>
    <t>/funding-round/db6fb4c62f5ec6045a3b02750670e885</t>
  </si>
  <si>
    <t>/organization/katalyst-surgical</t>
  </si>
  <si>
    <t>/funding-round/e4de89469c604017d2b845fa9f062f0e</t>
  </si>
  <si>
    <t>/ORGANIZATION/KATANGO</t>
  </si>
  <si>
    <t>/funding-round/4a55bb81123a7bcb2b7529b4bf318031</t>
  </si>
  <si>
    <t>/organization/kateeva</t>
  </si>
  <si>
    <t>/funding-round/65922207a67fb98ec512191bccb569ed</t>
  </si>
  <si>
    <t>/ORGANIZATION/KATENA</t>
  </si>
  <si>
    <t>/funding-round/ed03630b49be00731685d0205b7611b8</t>
  </si>
  <si>
    <t>/organization/kates-goodness</t>
  </si>
  <si>
    <t>/funding-round/1d5785c250f02530cadf2da7323172ce</t>
  </si>
  <si>
    <t>/ORGANIZATION/KATES-GOODNESS</t>
  </si>
  <si>
    <t>/funding-round/33e4517a07e52e9c341b3da6de6e12c8</t>
  </si>
  <si>
    <t>/organization/katia</t>
  </si>
  <si>
    <t>/funding-round/1476cfdc20d7e167c0581d44e110eed5</t>
  </si>
  <si>
    <t>/ORGANIZATION/KATIA</t>
  </si>
  <si>
    <t>/funding-round/8f06b99f8508aff7b8d9cad7f620a965</t>
  </si>
  <si>
    <t>/organization/katia-4</t>
  </si>
  <si>
    <t>/funding-round/411a960f63c8967c614501694126c1fb</t>
  </si>
  <si>
    <t>/ORGANIZATION/KATO</t>
  </si>
  <si>
    <t>/funding-round/0f15362b28a992910957322caf306146</t>
  </si>
  <si>
    <t>/organization/kato</t>
  </si>
  <si>
    <t>/funding-round/c69eff7d6388a73904383ae226b0f8af</t>
  </si>
  <si>
    <t>/ORGANIZATION/KATUAH-MARKET</t>
  </si>
  <si>
    <t>/funding-round/0da54fa4c56a68b10b6e30d7a20e7c02</t>
  </si>
  <si>
    <t>/organization/katy-industries</t>
  </si>
  <si>
    <t>/funding-round/f71aa58a2c3320e30a2a4344783566f9</t>
  </si>
  <si>
    <t>/ORGANIZATION/KAUFDA-DE</t>
  </si>
  <si>
    <t>/funding-round/742cebeac0ac732cd4651cedc2a5db84</t>
  </si>
  <si>
    <t>/organization/kaufda-de</t>
  </si>
  <si>
    <t>/funding-round/85f0e75c257cbcf3e0f8761d925f4ca3</t>
  </si>
  <si>
    <t>/ORGANIZATION/KAUFMANN-MERCANTILE</t>
  </si>
  <si>
    <t>/funding-round/5b1c3ab8bbaaa6fca22a9955dd6c267e</t>
  </si>
  <si>
    <t>/organization/kaufmann-mercantile</t>
  </si>
  <si>
    <t>/funding-round/6ce33ee6aade88b55c485d6f322a3ee4</t>
  </si>
  <si>
    <t>/ORGANIZATION/KAULI</t>
  </si>
  <si>
    <t>/funding-round/cc5a6d1b6d7bbf15816383eef07594f2</t>
  </si>
  <si>
    <t>/organization/kauli</t>
  </si>
  <si>
    <t>/funding-round/d084559e442099b2d3c048e04c1da9f7</t>
  </si>
  <si>
    <t>/ORGANIZATION/KAVADO</t>
  </si>
  <si>
    <t>/funding-round/19eda2387f4309fbd6db656622f586c9</t>
  </si>
  <si>
    <t>/organization/kavado</t>
  </si>
  <si>
    <t>/funding-round/9eba69d7efb9017a60bac980b7dcf089</t>
  </si>
  <si>
    <t>/ORGANIZATION/KAVALIA</t>
  </si>
  <si>
    <t>/funding-round/3ee5bb051928bf1dcb60f22c2021761f</t>
  </si>
  <si>
    <t>/organization/kavam-com</t>
  </si>
  <si>
    <t>/funding-round/a96ece75ba257b9586ef3be002cb0d00</t>
  </si>
  <si>
    <t>24-03-2006</t>
  </si>
  <si>
    <t>/ORGANIZATION/KAWA-OBJECTS</t>
  </si>
  <si>
    <t>/funding-round/cfdaaed2d5306a77bd359318d7e1556e</t>
  </si>
  <si>
    <t>/organization/kawaii-museum</t>
  </si>
  <si>
    <t>/funding-round/1c66d2fc977f8ecd060fa87da76ff8cc</t>
  </si>
  <si>
    <t>/ORGANIZATION/KAYAK</t>
  </si>
  <si>
    <t>/funding-round/02921f8113606879aec1adac0c5063f9</t>
  </si>
  <si>
    <t>/organization/kayak</t>
  </si>
  <si>
    <t>/funding-round/5e9040aeed2a27a64d22ee10826b2eac</t>
  </si>
  <si>
    <t>/funding-round/6d06ddc32d8c08ac299dfe31fce70018</t>
  </si>
  <si>
    <t>/funding-round/a69a7313de9ca6a8769b9098c4f29019</t>
  </si>
  <si>
    <t>/funding-round/b2a9c2ed93b5597e4b5808488319e1b5</t>
  </si>
  <si>
    <t>/funding-round/b3b9d6f3155de8023bfb24f4614cc2f3</t>
  </si>
  <si>
    <t>/ORGANIZATION/KAYBUS</t>
  </si>
  <si>
    <t>/funding-round/2e9bb628a755bb41726b579b65c5ba98</t>
  </si>
  <si>
    <t>/organization/kaybus</t>
  </si>
  <si>
    <t>/funding-round/437c056d5a78dab4adef85cb6fa0ab0c</t>
  </si>
  <si>
    <t>/ORGANIZATION/KAYE-GROUP</t>
  </si>
  <si>
    <t>/funding-round/cbc247fbeb3ae036160f1f5ce512c079</t>
  </si>
  <si>
    <t>31-10-1991</t>
  </si>
  <si>
    <t>/organization/kayentis</t>
  </si>
  <si>
    <t>/funding-round/c7472eb2ad838e1447983e750b15f899</t>
  </si>
  <si>
    <t>/ORGANIZATION/KAYENTIS</t>
  </si>
  <si>
    <t>/funding-round/dfaa1c779a0262e100c6e983a2685894</t>
  </si>
  <si>
    <t>/organization/kaymbu</t>
  </si>
  <si>
    <t>/funding-round/a2f43273082d3d1221ec71dd0a29313a</t>
  </si>
  <si>
    <t>/ORGANIZATION/KAYMU</t>
  </si>
  <si>
    <t>/funding-round/f5274bd308b946dd9a64151bb5d0c756</t>
  </si>
  <si>
    <t>/organization/kaymu-pk</t>
  </si>
  <si>
    <t>/funding-round/02522e8b0b2f13f562d0601bbbd48497</t>
  </si>
  <si>
    <t>/ORGANIZATION/KAYO-TECHNOLOGY</t>
  </si>
  <si>
    <t>/funding-round/382bf4ddbbe57c00396d068ec171560f</t>
  </si>
  <si>
    <t>/organization/kayse-wireless</t>
  </si>
  <si>
    <t>/funding-round/e958d8b732f86d03142b0aae8129670d</t>
  </si>
  <si>
    <t>/ORGANIZATION/KAZAANA-COM</t>
  </si>
  <si>
    <t>/funding-round/7b22b25e0f43445aa929cdb7f9d82e61</t>
  </si>
  <si>
    <t>/organization/kazaana-com</t>
  </si>
  <si>
    <t>/funding-round/a51b455463667a3637c38dea0712ea15</t>
  </si>
  <si>
    <t>/funding-round/bce0b9c4551afc93eaf596255a4617b8</t>
  </si>
  <si>
    <t>/organization/kazeloon-records-k-d-lean</t>
  </si>
  <si>
    <t>/funding-round/1d01d223d039b9c38bb6a5e022d22d6c</t>
  </si>
  <si>
    <t>/ORGANIZATION/KAZEON</t>
  </si>
  <si>
    <t>/funding-round/09dd9687d34f77bae14f51cee33e0af2</t>
  </si>
  <si>
    <t>/organization/kazeon</t>
  </si>
  <si>
    <t>/funding-round/3a579d83cc27bbae4d2d9cdd8e19333b</t>
  </si>
  <si>
    <t>/funding-round/e2f8d7a1fa867893aeead2a08e33458b</t>
  </si>
  <si>
    <t>/organization/kaznachey</t>
  </si>
  <si>
    <t>/funding-round/40087605f3fc8155182106799499c441</t>
  </si>
  <si>
    <t>/ORGANIZATION/KAZZIT-2</t>
  </si>
  <si>
    <t>/funding-round/993c2685662823bd8783dc9e2ed2a3f2</t>
  </si>
  <si>
    <t>/organization/kbi-biopharma</t>
  </si>
  <si>
    <t>/funding-round/ad55d2e114b8ae2d0aff3a1ae1fddd29</t>
  </si>
  <si>
    <t>/ORGANIZATION/KBJ-CAPITAL</t>
  </si>
  <si>
    <t>/funding-round/7c4d5cbae0d1efdef366d17863ab808f</t>
  </si>
  <si>
    <t>/organization/kblabs</t>
  </si>
  <si>
    <t>/funding-round/2a9eff48aa880aad553161fc175a9755</t>
  </si>
  <si>
    <t>/ORGANIZATION/KBLE</t>
  </si>
  <si>
    <t>/funding-round/d3da2d0fa9f254f7cde6f409b398f1ff</t>
  </si>
  <si>
    <t>/organization/kcap-services</t>
  </si>
  <si>
    <t>/funding-round/4aed82414b1061dde781f1828b1cac81</t>
  </si>
  <si>
    <t>/ORGANIZATION/KCB-SOLUTIONS</t>
  </si>
  <si>
    <t>/funding-round/ecfa4f1981452c80bfb932aae5cf3189</t>
  </si>
  <si>
    <t>/organization/kcf-technologies-inc</t>
  </si>
  <si>
    <t>/funding-round/b1a431fcb686fe9d4e19d6fcee6069d1</t>
  </si>
  <si>
    <t>/ORGANIZATION/KCME</t>
  </si>
  <si>
    <t>/funding-round/86345ac16d8a87962eb51b12f2e262ee</t>
  </si>
  <si>
    <t>/organization/kcura</t>
  </si>
  <si>
    <t>/funding-round/8335bd8c9501b1df3a7ce03af548e421</t>
  </si>
  <si>
    <t>/ORGANIZATION/KCV-LOANS</t>
  </si>
  <si>
    <t>/funding-round/ec548c4f59402586725e13a134ea471a</t>
  </si>
  <si>
    <t>/organization/kd-secure</t>
  </si>
  <si>
    <t>/funding-round/35fdb2804a9fc1c37fe96263078464c3</t>
  </si>
  <si>
    <t>/ORGANIZATION/KDAN-MOBILE-SOFTWARE</t>
  </si>
  <si>
    <t>/funding-round/75f73d1771863d7ad6d40cdfcfacd5c8</t>
  </si>
  <si>
    <t>/organization/kdpof</t>
  </si>
  <si>
    <t>/funding-round/ffa4a277ec237aae12ccb88808a22e6c</t>
  </si>
  <si>
    <t>/ORGANIZATION/KDS</t>
  </si>
  <si>
    <t>/funding-round/6ae2499445243bd157cf658ec7faff9a</t>
  </si>
  <si>
    <t>/organization/kdw</t>
  </si>
  <si>
    <t>/funding-round/311030b974ca331fc829d9ddff48dc64</t>
  </si>
  <si>
    <t>/ORGANIZATION/KDW</t>
  </si>
  <si>
    <t>/funding-round/82d889237c7cdc3ce55e7928643bcd39</t>
  </si>
  <si>
    <t>/funding-round/f224d5c36d52e127dc6a5ecab2f6ceab</t>
  </si>
  <si>
    <t>/ORGANIZATION/KE-DIET</t>
  </si>
  <si>
    <t>/funding-round/6115a44769db3dc36494037bf1fb85f6</t>
  </si>
  <si>
    <t>/organization/ke2-therm-solutions</t>
  </si>
  <si>
    <t>/funding-round/27d885cb2705380c0479769b29c76931</t>
  </si>
  <si>
    <t>/ORGANIZATION/KE2-THERM-SOLUTIONS</t>
  </si>
  <si>
    <t>/funding-round/c96699fb78312d9b410f20f83ce388de</t>
  </si>
  <si>
    <t>/funding-round/de215161348b7a6a8102dba182666b07</t>
  </si>
  <si>
    <t>/ORGANIZATION/KEADYN</t>
  </si>
  <si>
    <t>/funding-round/6a1f63e291bdbdd4690d1c1f8a6df507</t>
  </si>
  <si>
    <t>/organization/keadyn</t>
  </si>
  <si>
    <t>/funding-round/fe2fa58a82cf9617e6e2ab5c9deae3a4</t>
  </si>
  <si>
    <t>/ORGANIZATION/KEAHOLE-SOLAR-POWER</t>
  </si>
  <si>
    <t>/funding-round/2a2e4b8cb5b8a0253eac3e4dd580b9d7</t>
  </si>
  <si>
    <t>/organization/keahole-solar-power</t>
  </si>
  <si>
    <t>/funding-round/77938ca091d421ea7d5f4554b4a2f7dd</t>
  </si>
  <si>
    <t>/funding-round/d04bef5b594bd58b512adf91c0ecfb25</t>
  </si>
  <si>
    <t>/organization/kealy-beverage-company</t>
  </si>
  <si>
    <t>/funding-round/ef3b502cb6f0641a4b20598e6aac4a57</t>
  </si>
  <si>
    <t>/ORGANIZATION/KEAS</t>
  </si>
  <si>
    <t>/funding-round/0c348f95555c55b1c3ab7bade4217634</t>
  </si>
  <si>
    <t>/organization/keas</t>
  </si>
  <si>
    <t>/funding-round/4270ede1578dab28f08054977a3b7a9b</t>
  </si>
  <si>
    <t>/funding-round/7d361b5d946b136d2024c8eabd6fd905</t>
  </si>
  <si>
    <t>/funding-round/c5bab707ff584bf322ad829d16428395</t>
  </si>
  <si>
    <t>/ORGANIZATION/KEATON-ENERGY-HOLDINGS</t>
  </si>
  <si>
    <t>/funding-round/60854f85f2e0c7bb08e8ddac8355762e</t>
  </si>
  <si>
    <t>/organization/keaton-row</t>
  </si>
  <si>
    <t>/funding-round/0dcaefa8ecc4474ef139150d9621e6f5</t>
  </si>
  <si>
    <t>/ORGANIZATION/KEATON-ROW</t>
  </si>
  <si>
    <t>/funding-round/56e6f6bf16012939c2df311c76eaacb2</t>
  </si>
  <si>
    <t>/funding-round/d82a195f5eb1611b7984b7f78393c187</t>
  </si>
  <si>
    <t>/funding-round/f67bb75b5062a1d20414238120397c4d</t>
  </si>
  <si>
    <t>/funding-round/fea79a60f9bd021ce47ad4fd79d16f54</t>
  </si>
  <si>
    <t>/ORGANIZATION/KEBONY</t>
  </si>
  <si>
    <t>/funding-round/c9168652561bf106107981ab3c8da463</t>
  </si>
  <si>
    <t>/organization/keclon</t>
  </si>
  <si>
    <t>/funding-round/d8561b4b5a050041e6520ddb03b6071c</t>
  </si>
  <si>
    <t>/ORGANIZATION/KEDUO</t>
  </si>
  <si>
    <t>/funding-round/2ec4723364e767179ac139744a20806c</t>
  </si>
  <si>
    <t>/organization/keduo</t>
  </si>
  <si>
    <t>/funding-round/f2274d2f53f6212ad09f70f98e02573a</t>
  </si>
  <si>
    <t>/ORGANIZATION/KEDZOH</t>
  </si>
  <si>
    <t>/funding-round/525ed34a63f9f6575cebcfe82e91c4ab</t>
  </si>
  <si>
    <t>/organization/kedzoh</t>
  </si>
  <si>
    <t>/funding-round/72a61531d3e14f55fe6239e0bcab6efd</t>
  </si>
  <si>
    <t>/funding-round/8ce05cee260ba5c9dccaca7f8839a98c</t>
  </si>
  <si>
    <t>/organization/kee-knowledge-ecology-engine-2</t>
  </si>
  <si>
    <t>/funding-round/371406ad4d54cb72862aa11033d35327</t>
  </si>
  <si>
    <t>/ORGANIZATION/KEE-SQUARE</t>
  </si>
  <si>
    <t>/funding-round/6793688fe747d880bd5789a9822ad177</t>
  </si>
  <si>
    <t>/organization/keebitz</t>
  </si>
  <si>
    <t>/funding-round/3f2f819236e6d21a3f0a21ac1fe282cc</t>
  </si>
  <si>
    <t>/ORGANIZATION/KEECKER</t>
  </si>
  <si>
    <t>/funding-round/1335f30dcc6f6826cf35c53db4de063b</t>
  </si>
  <si>
    <t>/organization/keecker</t>
  </si>
  <si>
    <t>/funding-round/4bf6e3644a599cc469f230edfc298100</t>
  </si>
  <si>
    <t>/funding-round/99db3adcabd96f4a7526feb308c2e4f5</t>
  </si>
  <si>
    <t>/organization/keego</t>
  </si>
  <si>
    <t>/funding-round/3afdbc7e531ea5a627d4314d66eddf0d</t>
  </si>
  <si>
    <t>/ORGANIZATION/KEEGO-TECHNOLOGIES</t>
  </si>
  <si>
    <t>/funding-round/806efac61d216edd26721723b405235f</t>
  </si>
  <si>
    <t>/organization/keego-technologies</t>
  </si>
  <si>
    <t>/funding-round/de51bc2e3632997bcfeb0b853928988d</t>
  </si>
  <si>
    <t>/ORGANIZATION/KEEGY</t>
  </si>
  <si>
    <t>/funding-round/84629f6adfc9d7d01532ca84f5705f7a</t>
  </si>
  <si>
    <t>/organization/keek</t>
  </si>
  <si>
    <t>/funding-round/5387b03e7c5480f18ec1c42dfbe7bc0b</t>
  </si>
  <si>
    <t>/ORGANIZATION/KEEK</t>
  </si>
  <si>
    <t>/funding-round/95c17c9718966233a0db25b93a0347ed</t>
  </si>
  <si>
    <t>/funding-round/b4a9c9255779d866cac9b81816d8949b</t>
  </si>
  <si>
    <t>/funding-round/ede3c3455dcc85a3c961cff3c6f66067</t>
  </si>
  <si>
    <t>/organization/keela-co</t>
  </si>
  <si>
    <t>/funding-round/24351b0b98ac2590458179fbb5212b9c</t>
  </si>
  <si>
    <t>/ORGANIZATION/KEELA-CO</t>
  </si>
  <si>
    <t>/funding-round/83c8e1895e1e2a219d63ba0963e6ccec</t>
  </si>
  <si>
    <t>/organization/keelr</t>
  </si>
  <si>
    <t>/funding-round/d7ee137d3c090ed4c965eef24d49f889</t>
  </si>
  <si>
    <t>/ORGANIZATION/KEELVAR</t>
  </si>
  <si>
    <t>/funding-round/03796249cdf5661081d05ee248c94c58</t>
  </si>
  <si>
    <t>/organization/keemotion</t>
  </si>
  <si>
    <t>/funding-round/ca7d21983b4a5ebb680e3f1ae7403a65</t>
  </si>
  <si>
    <t>/ORGANIZATION/KEEN</t>
  </si>
  <si>
    <t>/funding-round/10354e45432a8124b63e189625040720</t>
  </si>
  <si>
    <t>/organization/keen</t>
  </si>
  <si>
    <t>/funding-round/435a1d95558b2d9a6dcb452ccc967bec</t>
  </si>
  <si>
    <t>/funding-round/55ca06acf8ae67aeada8bc4829ca6315</t>
  </si>
  <si>
    <t>/funding-round/81ab148c9f601733ca7598c0b020b773</t>
  </si>
  <si>
    <t>/funding-round/fbb5ccd00efafc60221815aa46a317dd</t>
  </si>
  <si>
    <t>/organization/keen-guides</t>
  </si>
  <si>
    <t>/funding-round/0b154ace4017cc485dfed09d6c1ff1f0</t>
  </si>
  <si>
    <t>/ORGANIZATION/KEEN-HIGH-TECHNOLOGIES</t>
  </si>
  <si>
    <t>/funding-round/5d28e457c2e0687353486a9cdb47b9fe</t>
  </si>
  <si>
    <t>/organization/keen-home</t>
  </si>
  <si>
    <t>/funding-round/7df237f53272b16e84761c013ef43767</t>
  </si>
  <si>
    <t>/ORGANIZATION/KEEN-HOME</t>
  </si>
  <si>
    <t>/funding-round/b88e58333cce3eafee06a6b8a180096d</t>
  </si>
  <si>
    <t>/organization/keen-impressions</t>
  </si>
  <si>
    <t>/funding-round/1f3d52abae76bb06880de1da12cc0530</t>
  </si>
  <si>
    <t>/ORGANIZATION/KEEN-SYSTEMS</t>
  </si>
  <si>
    <t>/funding-round/00d6f0bffa73e1c59c46d6c5385b1538</t>
  </si>
  <si>
    <t>/organization/keen-systems</t>
  </si>
  <si>
    <t>/funding-round/00d7404c299f483f147839677b0076b0</t>
  </si>
  <si>
    <t>/funding-round/04dd147b1b27b362037c44a5146e4b59</t>
  </si>
  <si>
    <t>/funding-round/615e0ff364369f481ba65b082b045bde</t>
  </si>
  <si>
    <t>/funding-round/d8a2ecf9289bdf5985b179cec1515065</t>
  </si>
  <si>
    <t>/organization/keenan-recycling</t>
  </si>
  <si>
    <t>/funding-round/4c6aa392ac065b17f3582c6160946856</t>
  </si>
  <si>
    <t>/ORGANIZATION/KEENJAR</t>
  </si>
  <si>
    <t>/funding-round/b8cf31a739b24605c89410a7eff3cd61</t>
  </si>
  <si>
    <t>/organization/keenko</t>
  </si>
  <si>
    <t>/funding-round/e8cb2aa42659417913b1c066309caf73</t>
  </si>
  <si>
    <t>/ORGANIZATION/KEENSKIM</t>
  </si>
  <si>
    <t>/funding-round/c45afa44592120474cc96e9a311e4f9d</t>
  </si>
  <si>
    <t>/organization/keep-holdings</t>
  </si>
  <si>
    <t>/funding-round/7231cd95cab70284189b17ed88ffe5df</t>
  </si>
  <si>
    <t>/ORGANIZATION/KEEP-HOLDINGS</t>
  </si>
  <si>
    <t>/funding-round/bdbe7f4035213fa06f31e1b0a3fe2383</t>
  </si>
  <si>
    <t>/funding-round/f5f03ce8014554a423a6179d96ffd30d</t>
  </si>
  <si>
    <t>/ORGANIZATION/KEEP-ME-CERTIFIED</t>
  </si>
  <si>
    <t>/funding-round/db96f1f466042c48c902b8437cc2d8f9</t>
  </si>
  <si>
    <t>/organization/keep-your-pharmacy-open-inc-d-b-a-rx-social-media</t>
  </si>
  <si>
    <t>/funding-round/9d1ba85be5c962b15f4c396a549cf2b1</t>
  </si>
  <si>
    <t>/ORGANIZATION/KEEPCON</t>
  </si>
  <si>
    <t>/funding-round/cebd8dd0c1f8a98ab3f5d40e13e3153c</t>
  </si>
  <si>
    <t>/organization/keepfu</t>
  </si>
  <si>
    <t>/funding-round/986d2528d506b385b0f44db063aa0328</t>
  </si>
  <si>
    <t>/ORGANIZATION/KEEPGO</t>
  </si>
  <si>
    <t>/funding-round/21c770ffccd0918d6258b729332df05a</t>
  </si>
  <si>
    <t>/organization/keepgo</t>
  </si>
  <si>
    <t>/funding-round/cb3115aea81662d86f955a75710b0b14</t>
  </si>
  <si>
    <t>/ORGANIZATION/KEEPI</t>
  </si>
  <si>
    <t>/funding-round/801c3622298e855b84f57c77a4f6065d</t>
  </si>
  <si>
    <t>/organization/keepideas</t>
  </si>
  <si>
    <t>/funding-round/0ba16f08e3626003fffa5a0acaebeb02</t>
  </si>
  <si>
    <t>/ORGANIZATION/KEEPIDEAS</t>
  </si>
  <si>
    <t>/funding-round/9eb59b36cab9b1b3b9bdf565972fb45f</t>
  </si>
  <si>
    <t>/organization/keepio</t>
  </si>
  <si>
    <t>/funding-round/38c21b21fe61dd285483cd4ef0ec612e</t>
  </si>
  <si>
    <t>/ORGANIZATION/KEEPLE---KEEP-IT-SIMPLE</t>
  </si>
  <si>
    <t>/funding-round/7ea0f1088b677f668c1278321795960f</t>
  </si>
  <si>
    <t>/organization/keeppy-inc</t>
  </si>
  <si>
    <t>/funding-round/e045e7bde1e56e6869b310aa251d4475</t>
  </si>
  <si>
    <t>/ORGANIZATION/KEEPRECIPES</t>
  </si>
  <si>
    <t>/funding-round/78889e99f369b3a77137f416ee930438</t>
  </si>
  <si>
    <t>/organization/keepsafe</t>
  </si>
  <si>
    <t>/funding-round/203a067f6cb734b9abc176c14439e20a</t>
  </si>
  <si>
    <t>/ORGANIZATION/KEEPSAFE</t>
  </si>
  <si>
    <t>/funding-round/56eb855dee3fea8c32b78b48b870576b</t>
  </si>
  <si>
    <t>/organization/keepskor</t>
  </si>
  <si>
    <t>/funding-round/bbe1884aa9068a00e40969ab53c8b9b5</t>
  </si>
  <si>
    <t>/ORGANIZATION/KEEPSTREAM</t>
  </si>
  <si>
    <t>/funding-round/fc4e6b1fecbe1c18e8bb53a66daaeeae</t>
  </si>
  <si>
    <t>/organization/keeptrax</t>
  </si>
  <si>
    <t>/funding-round/2f43131ce0b82650c2c4cc08eb6dca34</t>
  </si>
  <si>
    <t>/ORGANIZATION/KEEPTRUCKIN</t>
  </si>
  <si>
    <t>/funding-round/36f2c5636d7c39c54cce793eb1cbc090</t>
  </si>
  <si>
    <t>/organization/keeptruckin</t>
  </si>
  <si>
    <t>/funding-round/84ae260d4a3aa0d00a6b5e1bd57f0fdb</t>
  </si>
  <si>
    <t>/ORGANIZATION/KEEPVISION</t>
  </si>
  <si>
    <t>/funding-round/6f614fbf7c18e9ce0b5edca97a931e30</t>
  </si>
  <si>
    <t>/organization/keepy</t>
  </si>
  <si>
    <t>/funding-round/043ecafff70553dc507a3c5791022b19</t>
  </si>
  <si>
    <t>/ORGANIZATION/KEEPY-ROBOT</t>
  </si>
  <si>
    <t>/funding-round/dab568443ced1c962cc8c9332b7e9b79</t>
  </si>
  <si>
    <t>/organization/keetab</t>
  </si>
  <si>
    <t>/funding-round/a370f8e391830cab53ce7e18eb0f6e6a</t>
  </si>
  <si>
    <t>/ORGANIZATION/KEEX</t>
  </si>
  <si>
    <t>/funding-round/1ee8239034dd607d7566301b488327d7</t>
  </si>
  <si>
    <t>/organization/keg-logistics</t>
  </si>
  <si>
    <t>/funding-round/9ca16cf5098fc418cb38751d225995f4</t>
  </si>
  <si>
    <t>/ORGANIZATION/KEHOOTS</t>
  </si>
  <si>
    <t>/funding-round/5b3c84b0154b7427ee3539d66ba74c92</t>
  </si>
  <si>
    <t>/organization/keibi-technologies</t>
  </si>
  <si>
    <t>/funding-round/05e849ffff22d3e3dac970ef334703e9</t>
  </si>
  <si>
    <t>/ORGANIZATION/KEISENSE</t>
  </si>
  <si>
    <t>/funding-round/19424fe156940f3d826ec357f79870c6</t>
  </si>
  <si>
    <t>/organization/keith-mcmillen-instruments</t>
  </si>
  <si>
    <t>/funding-round/4bb5c7e1463ea5f8bf3bbbdc36e58842</t>
  </si>
  <si>
    <t>/ORGANIZATION/KEITHICK-BIOGAS</t>
  </si>
  <si>
    <t>/funding-round/364037dca23db7bab0d77ff478f2efe9</t>
  </si>
  <si>
    <t>/organization/keiz-marshall-performing-arts-academy</t>
  </si>
  <si>
    <t>/funding-round/adae1bdd2097a8b246559d59279a8dc7</t>
  </si>
  <si>
    <t>/ORGANIZATION/KEJAHUNT-COM</t>
  </si>
  <si>
    <t>/funding-round/fe773ccec542995acca635a7eb279be6</t>
  </si>
  <si>
    <t>/organization/kekanto</t>
  </si>
  <si>
    <t>/funding-round/1d3ee55975d7ebbc620242919d03ba7d</t>
  </si>
  <si>
    <t>/ORGANIZATION/KEKANTO</t>
  </si>
  <si>
    <t>/funding-round/1d86f27ae764a71ba17b4f1aa5f1999b</t>
  </si>
  <si>
    <t>/funding-round/735a635a5c8c8af70f2e507a1b7be757</t>
  </si>
  <si>
    <t>/funding-round/dd41fc214aedfd20dc5d4c42b39ecb61</t>
  </si>
  <si>
    <t>/organization/keko</t>
  </si>
  <si>
    <t>/funding-round/016b843b42b95a80638d4e1e1b572775</t>
  </si>
  <si>
    <t>/ORGANIZATION/KELAN</t>
  </si>
  <si>
    <t>/funding-round/faead62664daec12ef990db78b028b0f</t>
  </si>
  <si>
    <t>/organization/kelbillet</t>
  </si>
  <si>
    <t>/funding-round/799ced9a214eeffe2833173cf9762982</t>
  </si>
  <si>
    <t>/ORGANIZATION/KELDEAL</t>
  </si>
  <si>
    <t>/funding-round/901c438a48805d56d7a964cd2779022c</t>
  </si>
  <si>
    <t>/organization/keldelice</t>
  </si>
  <si>
    <t>/funding-round/cec79a796d703c9ba7466145ac7f7d2e</t>
  </si>
  <si>
    <t>/ORGANIZATION/KELDOC</t>
  </si>
  <si>
    <t>/funding-round/327a4c6b469d627c04053585c419ab23</t>
  </si>
  <si>
    <t>/organization/keldoc</t>
  </si>
  <si>
    <t>/funding-round/98fc0eccec55ca443609f34bda4f02c2</t>
  </si>
  <si>
    <t>/ORGANIZATION/KELKOO</t>
  </si>
  <si>
    <t>/funding-round/c52bde221812a842626ebce8581220b0</t>
  </si>
  <si>
    <t>/organization/kellbenx</t>
  </si>
  <si>
    <t>/funding-round/0979e9821793eaf78b20b28114051cbd</t>
  </si>
  <si>
    <t>/ORGANIZATION/KELLBENX</t>
  </si>
  <si>
    <t>/funding-round/65162235c11e7e52bdc3eb060aa6781c</t>
  </si>
  <si>
    <t>/funding-round/d451313df66b1baecbda0b115b24fcb7</t>
  </si>
  <si>
    <t>/ORGANIZATION/KELLER-MEDICAL</t>
  </si>
  <si>
    <t>/funding-round/c63b1001409042bf46c5da2d35fd334d</t>
  </si>
  <si>
    <t>/organization/keller-williams-realty</t>
  </si>
  <si>
    <t>/funding-round/67bf6640fffd9d9741eeb6ed8be6acfa</t>
  </si>
  <si>
    <t>/ORGANIZATION/KELLIAN-CAPITAL</t>
  </si>
  <si>
    <t>/funding-round/a413079c7fcc715fc6d1b3b0a5d12a88</t>
  </si>
  <si>
    <t>/organization/kellogg-media-group</t>
  </si>
  <si>
    <t>/funding-round/29949850a4d4c92ae11a6f1f4b4744d6</t>
  </si>
  <si>
    <t>/ORGANIZATION/KELLY-VAN-GOGH</t>
  </si>
  <si>
    <t>/funding-round/120001a009e6b8aee0ad57f635d3cd02</t>
  </si>
  <si>
    <t>/organization/kelly-van-gogh</t>
  </si>
  <si>
    <t>/funding-round/720e2f89ba446a7a9853a359da9867e4</t>
  </si>
  <si>
    <t>/funding-round/f64ba0b1f1164172d2ecdc6b0c8b6da4</t>
  </si>
  <si>
    <t>/organization/kelsen</t>
  </si>
  <si>
    <t>/funding-round/4af183adfae7c3506d1ea03ee41b2d8b</t>
  </si>
  <si>
    <t>/ORGANIZATION/KELSO-TECHNOLOGIES</t>
  </si>
  <si>
    <t>/funding-round/74d123f3b9fc6762a3054e2db87107d2</t>
  </si>
  <si>
    <t>/organization/kelti-daily-product</t>
  </si>
  <si>
    <t>/funding-round/982669927ee439d225f36f4483625361</t>
  </si>
  <si>
    <t>/ORGANIZATION/KELWAY</t>
  </si>
  <si>
    <t>/funding-round/fe82bf9c5c1fc55ec969598a9e37b8bb</t>
  </si>
  <si>
    <t>/organization/kemeta</t>
  </si>
  <si>
    <t>/funding-round/b39319b2ed9e24fb93ad078e06ad953b</t>
  </si>
  <si>
    <t>/ORGANIZATION/KEMIA</t>
  </si>
  <si>
    <t>/funding-round/00b1cdc45f7b89e3112a0db6a2997132</t>
  </si>
  <si>
    <t>/organization/kemia</t>
  </si>
  <si>
    <t>/funding-round/73e0e9cd73d0f9c80027c982409022b2</t>
  </si>
  <si>
    <t>/ORGANIZATION/KEMOJO-TRUCKING</t>
  </si>
  <si>
    <t>/funding-round/4f033a65aed25d23d1d70b8e501f89fd</t>
  </si>
  <si>
    <t>/organization/kemp-technologies</t>
  </si>
  <si>
    <t>/funding-round/04870cf082f2b1315f8962de73d9be41</t>
  </si>
  <si>
    <t>/ORGANIZATION/KEMP-TECHNOLOGIES</t>
  </si>
  <si>
    <t>/funding-round/5832e6df776cd93828fcca779a50d2cc</t>
  </si>
  <si>
    <t>/funding-round/ef5ab6f329be3807672e82fbd5f15dfd</t>
  </si>
  <si>
    <t>/ORGANIZATION/KEMPHARM</t>
  </si>
  <si>
    <t>/funding-round/03bd5c2ab7dc3ac93b52b427e91dec99</t>
  </si>
  <si>
    <t>/organization/kempharm</t>
  </si>
  <si>
    <t>/funding-round/0b154cd351bdbc39d15ab074df021809</t>
  </si>
  <si>
    <t>/funding-round/3198656bf3e9b391164ee86d98a3cb7e</t>
  </si>
  <si>
    <t>/funding-round/84904b0a3240d80efe8e8adcaae1d5d3</t>
  </si>
  <si>
    <t>/funding-round/d54debe139e837b5e90652ffd9ad87b4</t>
  </si>
  <si>
    <t>/organization/kenandy</t>
  </si>
  <si>
    <t>/funding-round/9cd05e37caab5ecdfe7fc52b0ac2c6db</t>
  </si>
  <si>
    <t>/ORGANIZATION/KENANDY</t>
  </si>
  <si>
    <t>/funding-round/f0c386233955b90d5d8dde727213dfa8</t>
  </si>
  <si>
    <t>/organization/kenesto-corp</t>
  </si>
  <si>
    <t>/funding-round/58b286a0e6120b321b5e13e1ac4425e9</t>
  </si>
  <si>
    <t>/ORGANIZATION/KENESTO-CORP</t>
  </si>
  <si>
    <t>/funding-round/718bb50151e9872703cc5e5480fc947e</t>
  </si>
  <si>
    <t>/organization/kenguru</t>
  </si>
  <si>
    <t>/funding-round/68dce2ed559e316d829dbe1764b26ba0</t>
  </si>
  <si>
    <t>/ORGANIZATION/KENIU</t>
  </si>
  <si>
    <t>/funding-round/c280b749f7364a1a3e190cf95517c8e4</t>
  </si>
  <si>
    <t>/organization/kensee</t>
  </si>
  <si>
    <t>/funding-round/22acb0578293dd7fca9a656f0c2d4e09</t>
  </si>
  <si>
    <t>/ORGANIZATION/KENSHO</t>
  </si>
  <si>
    <t>/funding-round/c59c690ce7a900c395dd80db39f4dcbd</t>
  </si>
  <si>
    <t>/organization/kensho</t>
  </si>
  <si>
    <t>/funding-round/c730250d27e390ef15ced4a8c97e7510</t>
  </si>
  <si>
    <t>/funding-round/ce04e8d5a63ea2372a41a2daca2d12f1</t>
  </si>
  <si>
    <t>/organization/kenshoo</t>
  </si>
  <si>
    <t>/funding-round/07cb2d154659075b6c909a29a5b1308d</t>
  </si>
  <si>
    <t>/ORGANIZATION/KENSHOO</t>
  </si>
  <si>
    <t>/funding-round/2f8a7edaa054bb2e6ebe728b2ea104eb</t>
  </si>
  <si>
    <t>/funding-round/38dc72fef146496f47bcbd0e55f6846b</t>
  </si>
  <si>
    <t>/funding-round/83d78b6f8b5065af305bdb82f4707734</t>
  </si>
  <si>
    <t>/funding-round/8e871b031ca8f9bfcdbd71cb91b2ad38</t>
  </si>
  <si>
    <t>/funding-round/b95d6667dbc8b4aa11f9af4dab3066e6</t>
  </si>
  <si>
    <t>/funding-round/f6c51c776c37951ed116727332c3ebf7</t>
  </si>
  <si>
    <t>/ORGANIZATION/KENTA-BIOTECH</t>
  </si>
  <si>
    <t>/funding-round/56447e7e40585b7477d330e4d1a2e6a9</t>
  </si>
  <si>
    <t>/organization/kentaura</t>
  </si>
  <si>
    <t>/funding-round/e73b34f76b3595372825a33c419853be</t>
  </si>
  <si>
    <t>/ORGANIZATION/KENTAURA</t>
  </si>
  <si>
    <t>/funding-round/fee13133ba9facd0f263bf50f17fa99e</t>
  </si>
  <si>
    <t>/organization/kentik-technologies</t>
  </si>
  <si>
    <t>/funding-round/dc6bb473a652efb344c4ca5d8d223083</t>
  </si>
  <si>
    <t>/ORGANIZATION/KENXUS</t>
  </si>
  <si>
    <t>/funding-round/7598dc2844a313b81fde674958fb72be</t>
  </si>
  <si>
    <t>/organization/kenzei</t>
  </si>
  <si>
    <t>/funding-round/f3778580a9afd16a311f8e4f2d5782d2</t>
  </si>
  <si>
    <t>/ORGANIZATION/KEOGHS</t>
  </si>
  <si>
    <t>/funding-round/2afdd1db62c8aebad0ed8d200950b523</t>
  </si>
  <si>
    <t>/organization/keona-health</t>
  </si>
  <si>
    <t>/funding-round/c3a5c49ccb25bb38d2f7433946aefd93</t>
  </si>
  <si>
    <t>/ORGANIZATION/KEONN-TECHNOLOGIES</t>
  </si>
  <si>
    <t>/funding-round/9f8988e4a8cc2efce6099806deca3bd3</t>
  </si>
  <si>
    <t>/organization/keoya-business-enterprise-group</t>
  </si>
  <si>
    <t>/funding-round/b9ff7b747fb355c93c8f514d18ffef6e</t>
  </si>
  <si>
    <t>/ORGANIZATION/KEPPEK</t>
  </si>
  <si>
    <t>/funding-round/96c7f85e5e87ae338fbabcfc2bd29ffc</t>
  </si>
  <si>
    <t>/organization/kepware-technologies</t>
  </si>
  <si>
    <t>/funding-round/f46e5b7e7a312d003e5b18c1076c4fcb</t>
  </si>
  <si>
    <t>/ORGANIZATION/KERA</t>
  </si>
  <si>
    <t>/funding-round/528d8ec7cc993e779b271aeb063002f5</t>
  </si>
  <si>
    <t>/organization/keraderm</t>
  </si>
  <si>
    <t>/funding-round/acbca149bf04d36d16fbd846ceb71d20</t>
  </si>
  <si>
    <t>/ORGANIZATION/KERADERM</t>
  </si>
  <si>
    <t>/funding-round/b86569a00d149c53a6e5551ac7299b45</t>
  </si>
  <si>
    <t>/funding-round/f5502da8b3e8b2fc54a78720b5daf686</t>
  </si>
  <si>
    <t>/ORGANIZATION/KERAFAST</t>
  </si>
  <si>
    <t>/funding-round/7f5a1aa068f3a1a5ae6d32f952448273</t>
  </si>
  <si>
    <t>/organization/kerafiber</t>
  </si>
  <si>
    <t>/funding-round/380b1ad391306868518bfa7deb043a90</t>
  </si>
  <si>
    <t>/ORGANIZATION/KERANETICS</t>
  </si>
  <si>
    <t>/funding-round/0a6e6cf8ed491c2a3a00ad9927bd4262</t>
  </si>
  <si>
    <t>/organization/keranetics</t>
  </si>
  <si>
    <t>/funding-round/0f2fe2a2931ad8911fc1813dc38c3dc4</t>
  </si>
  <si>
    <t>/funding-round/79312e66c813865c611f0fb70ca56bfc</t>
  </si>
  <si>
    <t>/organization/keraplast-technologies</t>
  </si>
  <si>
    <t>/funding-round/112acacb7440844eabdc2a2e3be0a2f5</t>
  </si>
  <si>
    <t>/ORGANIZATION/KERAPLAST-TECHNOLOGIES</t>
  </si>
  <si>
    <t>/funding-round/a30a04c922ec8a6a5aa98c8e61db8b31</t>
  </si>
  <si>
    <t>/organization/kerasotes-theatres</t>
  </si>
  <si>
    <t>/funding-round/644fd37b88b6c006a3bd42218b92ddfb</t>
  </si>
  <si>
    <t>/ORGANIZATION/KERASOTES-THEATRES</t>
  </si>
  <si>
    <t>/funding-round/c74046feffb042034d2cafd1099a110d</t>
  </si>
  <si>
    <t>/organization/kerecis</t>
  </si>
  <si>
    <t>/funding-round/0e371523fab5f7ebb080f18806b25b3a</t>
  </si>
  <si>
    <t>/ORGANIZATION/KERECIS</t>
  </si>
  <si>
    <t>/funding-round/1ddaa5c496169bf1ee200c709897e88b</t>
  </si>
  <si>
    <t>/funding-round/7020d9b10add2522865672f64cae5348</t>
  </si>
  <si>
    <t>/funding-round/abdf2caed77d06908ef9c6217ab838bf</t>
  </si>
  <si>
    <t>/organization/kereos</t>
  </si>
  <si>
    <t>/funding-round/0abcdfd21fc23db5c533903a522be194</t>
  </si>
  <si>
    <t>/ORGANIZATION/KEREOS</t>
  </si>
  <si>
    <t>/funding-round/30f785ae119c9db235da2ab3f27e19d4</t>
  </si>
  <si>
    <t>/funding-round/dd7e2652831c78552242a2a70618f819</t>
  </si>
  <si>
    <t>/ORGANIZATION/KERICURE</t>
  </si>
  <si>
    <t>/funding-round/500e56d52b2248932287df081dbbec76</t>
  </si>
  <si>
    <t>/organization/kerjadulu</t>
  </si>
  <si>
    <t>/funding-round/b1cd9c948a6f6976162808da4cdd8c92</t>
  </si>
  <si>
    <t>/ORGANIZATION/KERLINK</t>
  </si>
  <si>
    <t>/funding-round/6fce59491803f269934476e66677df94</t>
  </si>
  <si>
    <t>/organization/kermdinger-studios</t>
  </si>
  <si>
    <t>/funding-round/18baed17095631742cab0e597938c492</t>
  </si>
  <si>
    <t>/ORGANIZATION/KERNEL-INC-</t>
  </si>
  <si>
    <t>/funding-round/3ba1e495554ce367f0b7d490b5e9513b</t>
  </si>
  <si>
    <t>/organization/kerridge-commercial-systems</t>
  </si>
  <si>
    <t>/funding-round/a5d584e3956dcda4f48332b1fc45e457</t>
  </si>
  <si>
    <t>/ORGANIZATION/KERROS-HEALTH</t>
  </si>
  <si>
    <t>/funding-round/afcb7729331746256b855e922b477fd9</t>
  </si>
  <si>
    <t>/organization/kersplody</t>
  </si>
  <si>
    <t>/funding-round/dbc8a7b5c56495bba8f336f23feba4da</t>
  </si>
  <si>
    <t>/ORGANIZATION/KERU-CLOUD</t>
  </si>
  <si>
    <t>/funding-round/85d94137dd087241164ef4a2e0fff4e0</t>
  </si>
  <si>
    <t>/organization/kesios-therapeutics</t>
  </si>
  <si>
    <t>/funding-round/8d596ab24d53c4f733dbef520dbee400</t>
  </si>
  <si>
    <t>/ORGANIZATION/KESIOS-THERAPEUTICS</t>
  </si>
  <si>
    <t>/funding-round/b076c00ef8f0d52f5389cc60bb8d6e1d</t>
  </si>
  <si>
    <t>/organization/kespry-inc</t>
  </si>
  <si>
    <t>/funding-round/47a0d7ff57830cd73b7741c5b58dc9c7</t>
  </si>
  <si>
    <t>/ORGANIZATION/KESSENY-LTD</t>
  </si>
  <si>
    <t>/funding-round/7173f0905141f32796d93b55e549d084</t>
  </si>
  <si>
    <t>/organization/ketchup-2</t>
  </si>
  <si>
    <t>/funding-round/3837ff896e157eea4247f29ff97a0402</t>
  </si>
  <si>
    <t>/ORGANIZATION/KETCHUPPP</t>
  </si>
  <si>
    <t>/funding-round/5926c4575882c86214f570ae2d15de52</t>
  </si>
  <si>
    <t>/organization/ketech</t>
  </si>
  <si>
    <t>/funding-round/14899557eac42b5ea28c8790acc4a8be</t>
  </si>
  <si>
    <t>28-11-2009</t>
  </si>
  <si>
    <t>/ORGANIZATION/KETECH</t>
  </si>
  <si>
    <t>/funding-round/9d8cdcc7f1d718ef0be63c4f002f446b</t>
  </si>
  <si>
    <t>/funding-round/ecd02cf6e1c8151a75e4f7adde0608d7</t>
  </si>
  <si>
    <t>/ORGANIZATION/KETERA</t>
  </si>
  <si>
    <t>/funding-round/2fcfb60ed7c794f4232dc7cc662234f1</t>
  </si>
  <si>
    <t>/organization/ketera</t>
  </si>
  <si>
    <t>/funding-round/f1ae7a39e7f35a85e531eb0c00879069</t>
  </si>
  <si>
    <t>/ORGANIZATION/KETSU</t>
  </si>
  <si>
    <t>/funding-round/5f714eac43763b2dbab4b113f2f6087b</t>
  </si>
  <si>
    <t>/organization/kettle-real-estate-investments</t>
  </si>
  <si>
    <t>/funding-round/860aefa8bc094e76fe71877bdaf6774e</t>
  </si>
  <si>
    <t>/ORGANIZATION/KETTLEPOST-INC-</t>
  </si>
  <si>
    <t>/funding-round/5e6b11100e052ba9f93b3f52cb544378</t>
  </si>
  <si>
    <t>/organization/ketto</t>
  </si>
  <si>
    <t>/funding-round/54e49dca59c731d73943bb02bfbb0ee4</t>
  </si>
  <si>
    <t>/ORGANIZATION/KETTO</t>
  </si>
  <si>
    <t>/funding-round/720b7772ec2e1878a758f200f6279379</t>
  </si>
  <si>
    <t>/organization/keukey</t>
  </si>
  <si>
    <t>/funding-round/018cda079457f20ac3bf78f704d9a1ad</t>
  </si>
  <si>
    <t>/ORGANIZATION/KEUKEY</t>
  </si>
  <si>
    <t>/funding-round/27c3aca5caff1e2e9b083737277b9331</t>
  </si>
  <si>
    <t>/funding-round/59026b046cd91c7ddd416a3e5a7b655f</t>
  </si>
  <si>
    <t>/funding-round/e99938e5d9e604e9f38bd7f6f1281fce</t>
  </si>
  <si>
    <t>/organization/kevin-allan-dooley</t>
  </si>
  <si>
    <t>/funding-round/769a9f2eca76ab04ab726e41b7aa39c1</t>
  </si>
  <si>
    <t>/ORGANIZATION/KEVIN-MCGUSHION</t>
  </si>
  <si>
    <t>/funding-round/d20432fd3d40d34674fdec8f61664092</t>
  </si>
  <si>
    <t>/organization/kevita</t>
  </si>
  <si>
    <t>/funding-round/92d1753b928d7c0b8f8986525eb814fb</t>
  </si>
  <si>
    <t>/ORGANIZATION/KEVLAR-PLAYING-CARDS</t>
  </si>
  <si>
    <t>/funding-round/b9a90be927feaa77e75346e49329a412</t>
  </si>
  <si>
    <t>/organization/kevstel-group</t>
  </si>
  <si>
    <t>/funding-round/22196881b1637ecf541d9a5d9784de08</t>
  </si>
  <si>
    <t>/ORGANIZATION/KEW-GROUP</t>
  </si>
  <si>
    <t>/funding-round/042a8f0f59e898d488f5107712488c2d</t>
  </si>
  <si>
    <t>/organization/kew-group</t>
  </si>
  <si>
    <t>/funding-round/0d95b90d049c2b0e0acc02790fecf917</t>
  </si>
  <si>
    <t>/ORGANIZATION/KEWEGO</t>
  </si>
  <si>
    <t>/funding-round/29216f8e50fb76b40c9b231b1c2c5996</t>
  </si>
  <si>
    <t>/organization/kewego</t>
  </si>
  <si>
    <t>/funding-round/5fcf850267e7539492327803a2c6e87e</t>
  </si>
  <si>
    <t>/funding-round/9ae63998cbd361b72854aff82d963eb7</t>
  </si>
  <si>
    <t>/organization/kewen</t>
  </si>
  <si>
    <t>/funding-round/3347ce9d80628ab5df99e0f7e5ece07e</t>
  </si>
  <si>
    <t>/ORGANIZATION/KEWL-INNOVATIONS</t>
  </si>
  <si>
    <t>/funding-round/869ae0625e54b79e206e3f9da8e27a2f</t>
  </si>
  <si>
    <t>/organization/kewl-innovations</t>
  </si>
  <si>
    <t>/funding-round/e3559d2f9d10a5d9f43edff77ee576f3</t>
  </si>
  <si>
    <t>/ORGANIZATION/KEXTIL</t>
  </si>
  <si>
    <t>/funding-round/11838f39948c78790d20d6b69b207106</t>
  </si>
  <si>
    <t>/organization/kextil</t>
  </si>
  <si>
    <t>/funding-round/2e7907a10129efb4dc9b74755ceda2e3</t>
  </si>
  <si>
    <t>/funding-round/3da25f738fd01d47e29e443e4472fdef</t>
  </si>
  <si>
    <t>/funding-round/b863936cb94a7026557c6ad92e61d977</t>
  </si>
  <si>
    <t>/ORGANIZATION/KEY-CAPITAL-PARTNERS</t>
  </si>
  <si>
    <t>/funding-round/908e82e897c044bf1ed52247ab88622f</t>
  </si>
  <si>
    <t>/organization/key-cybersecurity</t>
  </si>
  <si>
    <t>/funding-round/ebaec69ad81b71848f9f63dd08ecc795</t>
  </si>
  <si>
    <t>/ORGANIZATION/KEY-FORENSIC-SERVICES</t>
  </si>
  <si>
    <t>/funding-round/d553313060ec6caae660b310da752cfd</t>
  </si>
  <si>
    <t>/organization/key-health-institute-of-edmond</t>
  </si>
  <si>
    <t>/funding-round/c71428b08a733644b711a43291e8968d</t>
  </si>
  <si>
    <t>/ORGANIZATION/KEY-HEALTH-MEDICAL-SOLUTIONS</t>
  </si>
  <si>
    <t>/funding-round/d2f1c41005cca613d649b2b6b65beea8</t>
  </si>
  <si>
    <t>/organization/key-ingredient</t>
  </si>
  <si>
    <t>/funding-round/86d8b9db27f9c5ebbc1344862f9b3850</t>
  </si>
  <si>
    <t>/ORGANIZATION/KEY-RESEARCH</t>
  </si>
  <si>
    <t>/funding-round/1915f747d11e425252694d015df22fa6</t>
  </si>
  <si>
    <t>/organization/key-ring</t>
  </si>
  <si>
    <t>/funding-round/83a067ad26ed1e37a2b175e8054c44f7</t>
  </si>
  <si>
    <t>/ORGANIZATION/KEY-RING</t>
  </si>
  <si>
    <t>/funding-round/e705b35c5622bd0e932a728f3c52dcb2</t>
  </si>
  <si>
    <t>/organization/key-travel</t>
  </si>
  <si>
    <t>/funding-round/ecd80e62df9709fc8f1f6f146a4d27c0</t>
  </si>
  <si>
    <t>/ORGANIZATION/KEY3MEDIA</t>
  </si>
  <si>
    <t>/funding-round/b8bb88dd6c3fe01eb490adfdae514fc0</t>
  </si>
  <si>
    <t>/organization/keyade</t>
  </si>
  <si>
    <t>/funding-round/32f5ac16884409fe72120257db74349e</t>
  </si>
  <si>
    <t>/ORGANIZATION/KEYBASE</t>
  </si>
  <si>
    <t>/funding-round/18004f2e94ef51adb4189830a8f3c928</t>
  </si>
  <si>
    <t>/organization/keybroker</t>
  </si>
  <si>
    <t>/funding-round/989ab1f439722654b515454ae77c6a70</t>
  </si>
  <si>
    <t>/ORGANIZATION/KEYCAPTCHA</t>
  </si>
  <si>
    <t>/funding-round/0946606afd8ee49b2f100bf363b2b4a2</t>
  </si>
  <si>
    <t>/organization/keychain-logistics</t>
  </si>
  <si>
    <t>/funding-round/43fe623c4039747457ab0239b6c20fb7</t>
  </si>
  <si>
    <t>/ORGANIZATION/KEYCOOPT</t>
  </si>
  <si>
    <t>/funding-round/5a38d483f1e89ece7f94ab63499e8031</t>
  </si>
  <si>
    <t>/organization/keycoopt</t>
  </si>
  <si>
    <t>/funding-round/a449e9499a829dc633bbaa241af7fce2</t>
  </si>
  <si>
    <t>/ORGANIZATION/KEYEDIN-SOLUTIONS</t>
  </si>
  <si>
    <t>/funding-round/126e139abab93a544daff81c7d912a3c</t>
  </si>
  <si>
    <t>/organization/keyedin-solutions</t>
  </si>
  <si>
    <t>/funding-round/7120ef5e9cb5ff26b555f0ba7f2b816e</t>
  </si>
  <si>
    <t>/funding-round/72e26516da0620a41d0027d28186c1a2</t>
  </si>
  <si>
    <t>/funding-round/810cc39a9a5223bf4b40df0ce216e486</t>
  </si>
  <si>
    <t>/funding-round/fd84d4d2090a67b718f8386398f24663</t>
  </si>
  <si>
    <t>/organization/keyeffx</t>
  </si>
  <si>
    <t>/funding-round/5d2676d86bf843e831c11814c02fc856</t>
  </si>
  <si>
    <t>/ORGANIZATION/KEYEYE-COMMUNICATIONS</t>
  </si>
  <si>
    <t>/funding-round/169373515091fbd2049e072e923b5024</t>
  </si>
  <si>
    <t>/organization/keyflow</t>
  </si>
  <si>
    <t>/funding-round/56774b321742bbdfd9d2194f47b05692</t>
  </si>
  <si>
    <t>/ORGANIZATION/KEYHOLE-CO</t>
  </si>
  <si>
    <t>/funding-round/ea6bbb16e7fb8b6fa71c9a73f8245087</t>
  </si>
  <si>
    <t>/organization/keyi</t>
  </si>
  <si>
    <t>/funding-round/c5d79bfabd2f3f50ead8703a42096e3f</t>
  </si>
  <si>
    <t>/ORGANIZATION/KEYIDEAS</t>
  </si>
  <si>
    <t>/funding-round/080571460ad77b1cff1dc4acc77d1230</t>
  </si>
  <si>
    <t>/organization/keylemon</t>
  </si>
  <si>
    <t>/funding-round/6307cbef6e4fafd51281f27f1fa6d30a</t>
  </si>
  <si>
    <t>/ORGANIZATION/KEYME</t>
  </si>
  <si>
    <t>/funding-round/692fff6c6a913488060972c419cbc45b</t>
  </si>
  <si>
    <t>/organization/keyme</t>
  </si>
  <si>
    <t>/funding-round/795e40cbb618d3381dc24e1acdf40eb7</t>
  </si>
  <si>
    <t>/funding-round/872d5e9cdd147437be361d6d6a834a32</t>
  </si>
  <si>
    <t>/funding-round/e7eab6710822bc1df1b7c04f3c15a9f9</t>
  </si>
  <si>
    <t>/ORGANIZATION/KEYMETRICS</t>
  </si>
  <si>
    <t>/funding-round/4b40da77dc5ad59897e6eec51fedca6e</t>
  </si>
  <si>
    <t>/organization/keymetrics</t>
  </si>
  <si>
    <t>/funding-round/ce76a3551f57c5341b0c4ffb1c738692</t>
  </si>
  <si>
    <t>/ORGANIZATION/KEYNECTED</t>
  </si>
  <si>
    <t>/funding-round/b040a7b3bdee524d53ca1f5f7c0d3299</t>
  </si>
  <si>
    <t>/organization/keynectup</t>
  </si>
  <si>
    <t>/funding-round/be4b58af81f49d2e20b65a754cd86a55</t>
  </si>
  <si>
    <t>/ORGANIZATION/KEYNEUROTEK-PHARMACEUTICALS</t>
  </si>
  <si>
    <t>/funding-round/91be79190534f4e8732b000559ad75a1</t>
  </si>
  <si>
    <t>/organization/keynoir</t>
  </si>
  <si>
    <t>/funding-round/994136ccfc36d421bfda3c61e34e7c38</t>
  </si>
  <si>
    <t>/ORGANIZATION/KEYNOTE</t>
  </si>
  <si>
    <t>/funding-round/44776b37317b35a720322c7791d23c64</t>
  </si>
  <si>
    <t>/organization/keynote</t>
  </si>
  <si>
    <t>/funding-round/d043556cea3bfa52de40cfd4ae81a631</t>
  </si>
  <si>
    <t>/ORGANIZATION/KEYON-COMMUNICATIONS-HOLDINGS</t>
  </si>
  <si>
    <t>/funding-round/bea4663f81214aef290e4e732d90fb27</t>
  </si>
  <si>
    <t>/organization/keyon-communications-holdings</t>
  </si>
  <si>
    <t>/funding-round/c0c87ef86b4d164017e6630e66c9af5d</t>
  </si>
  <si>
    <t>/funding-round/f385282ac185dc299010315c6cd29a9b</t>
  </si>
  <si>
    <t>/funding-round/fd9ea3ed4fefa2c024b66992fcf361a6</t>
  </si>
  <si>
    <t>/ORGANIZATION/KEYOWNER</t>
  </si>
  <si>
    <t>/funding-round/8ebb378ebf3c2891f3af94233fcf06e9</t>
  </si>
  <si>
    <t>/organization/keypair-inc</t>
  </si>
  <si>
    <t>/funding-round/4df99b05badb038c581f5a3e47bcdf93</t>
  </si>
  <si>
    <t>/ORGANIZATION/KEYPR</t>
  </si>
  <si>
    <t>/funding-round/2b6d1f6afd4a1e0ce664cf95d80dfc05</t>
  </si>
  <si>
    <t>/organization/keypr</t>
  </si>
  <si>
    <t>/funding-round/422adc5aa1662df02703982c17ff36e2</t>
  </si>
  <si>
    <t>/ORGANIZATION/KEYSSA</t>
  </si>
  <si>
    <t>/funding-round/5269ee465741742a491c3a458409d0e1</t>
  </si>
  <si>
    <t>/organization/keyssa</t>
  </si>
  <si>
    <t>/funding-round/7d371b8fb5299fa8ea4043d63797669e</t>
  </si>
  <si>
    <t>/funding-round/ab9455194d276735074b30d292b1d6f2</t>
  </si>
  <si>
    <t>/funding-round/fdf93f2e44a0d2eab896451dd94f0afb</t>
  </si>
  <si>
    <t>/ORGANIZATION/KEYSTOK</t>
  </si>
  <si>
    <t>/funding-round/6a1efa7f8e9e2ea3ddceb89f21b8ec88</t>
  </si>
  <si>
    <t>/organization/keystoke</t>
  </si>
  <si>
    <t>/funding-round/b7bb07552424f2d8fc921a4fc0284c7d</t>
  </si>
  <si>
    <t>/ORGANIZATION/KEYSTONE-COMPACT-GROUP-LTD</t>
  </si>
  <si>
    <t>/funding-round/2364b5fdf7641cba8f1023350561316d</t>
  </si>
  <si>
    <t>/organization/keystone-dental</t>
  </si>
  <si>
    <t>/funding-round/5149ab79dc7975a5909805e867038731</t>
  </si>
  <si>
    <t>/ORGANIZATION/KEYSTONE-HEART</t>
  </si>
  <si>
    <t>/funding-round/c1085ac87173155f3f689414345ff026</t>
  </si>
  <si>
    <t>/organization/keystone-insights</t>
  </si>
  <si>
    <t>/funding-round/467ab9cee0fa34dc32cd9b0b9a27041d</t>
  </si>
  <si>
    <t>/ORGANIZATION/KEYSTONE-INSIGHTS</t>
  </si>
  <si>
    <t>/funding-round/601f5a1e47cce385f80beed3ace2d295</t>
  </si>
  <si>
    <t>/funding-round/659e8a8eaab0054842308d6ebe8c2ec5</t>
  </si>
  <si>
    <t>/funding-round/7edb74b42d1556f8cfe9af3568683e2e</t>
  </si>
  <si>
    <t>/organization/keystone-kitchens</t>
  </si>
  <si>
    <t>/funding-round/51e9a12ef204610758002e4a7860689b</t>
  </si>
  <si>
    <t>/ORGANIZATION/KEYSTONE-MOBILE-PARTNER</t>
  </si>
  <si>
    <t>/funding-round/09a6a670a7f3d01ffcd64fe99de7179a</t>
  </si>
  <si>
    <t>/organization/keystone-mobile-partner</t>
  </si>
  <si>
    <t>/funding-round/2a7cd886ed590e904aa0a3ddac3c6780</t>
  </si>
  <si>
    <t>/funding-round/ae6527776b547dcc04aae32448c3867c</t>
  </si>
  <si>
    <t>/organization/keystone-ranger-holdings</t>
  </si>
  <si>
    <t>/funding-round/d2a143b0a8e8e143f91d8613e3091767</t>
  </si>
  <si>
    <t>/ORGANIZATION/KEYSTONE-RV-COMPANY</t>
  </si>
  <si>
    <t>/funding-round/c925c917d7a5a66f8d5bfb88bcb6ad0d</t>
  </si>
  <si>
    <t>/organization/keystone-technologies</t>
  </si>
  <si>
    <t>/funding-round/153d4a219e4ed4de9e9bae901c8bb9db</t>
  </si>
  <si>
    <t>/ORGANIZATION/KEYSTONE-TECHNOLOGY</t>
  </si>
  <si>
    <t>/funding-round/659d7b3505eb149dbb2adf7149ddcb9e</t>
  </si>
  <si>
    <t>/organization/keyview</t>
  </si>
  <si>
    <t>/funding-round/39cd08861405d6a71e5036f761a0b2c9</t>
  </si>
  <si>
    <t>/ORGANIZATION/KEYVIEW-LABS</t>
  </si>
  <si>
    <t>/funding-round/54f973484a8d903d0715d955430b5acd</t>
  </si>
  <si>
    <t>/organization/keyvive</t>
  </si>
  <si>
    <t>/funding-round/6f1582ba7733b03c686f88acb891fd52</t>
  </si>
  <si>
    <t>/ORGANIZATION/KEYVIVE</t>
  </si>
  <si>
    <t>/funding-round/a1e707809f022e7f1576c41a0ca35b2a</t>
  </si>
  <si>
    <t>/funding-round/efa67fadbfef43daef3fafba92fb958b</t>
  </si>
  <si>
    <t>/ORGANIZATION/KEYW-CORPORATION</t>
  </si>
  <si>
    <t>/funding-round/5618ecdedaa0972760e91a150b23dd07</t>
  </si>
  <si>
    <t>/organization/keyw-corporation</t>
  </si>
  <si>
    <t>/funding-round/9dfcc41135b4142613d7cba104d7e822</t>
  </si>
  <si>
    <t>/funding-round/ecc0ef05045e6d1a8cc13c620f8f3ff9</t>
  </si>
  <si>
    <t>/organization/keywee</t>
  </si>
  <si>
    <t>/funding-round/e1df838e24e93ef768fb150505c94e9e</t>
  </si>
  <si>
    <t>/ORGANIZATION/KEYWORD-ROCKSTAR</t>
  </si>
  <si>
    <t>/funding-round/eb96820960643e046db27eea7810441a</t>
  </si>
  <si>
    <t>/organization/kezar-life-sciences</t>
  </si>
  <si>
    <t>/funding-round/22836445c31bb831429e8bd7df80d989</t>
  </si>
  <si>
    <t>/ORGANIZATION/KFIT</t>
  </si>
  <si>
    <t>/funding-round/29647b73e64db035a4fd009bad989cf1</t>
  </si>
  <si>
    <t>/organization/kfit</t>
  </si>
  <si>
    <t>/funding-round/3adb521551c13a81ae630c1047d49088</t>
  </si>
  <si>
    <t>/ORGANIZATION/KFL-INVESTMENT-MANAGEMENT</t>
  </si>
  <si>
    <t>/funding-round/36399b587381261cd6e6be1ab315df25</t>
  </si>
  <si>
    <t>/organization/kfx-medical</t>
  </si>
  <si>
    <t>/funding-round/03a63f7ac2b61b051a7b26fc87722dcb</t>
  </si>
  <si>
    <t>/ORGANIZATION/KFX-MEDICAL</t>
  </si>
  <si>
    <t>/funding-round/1f3626bfc11ea3c84908f8cbb7191a8a</t>
  </si>
  <si>
    <t>/funding-round/290c7bcb543ae16f4fc750e53ba7e974</t>
  </si>
  <si>
    <t>/funding-round/a2e7a241e4a4cf846b66f352ebb5ae65</t>
  </si>
  <si>
    <t>/funding-round/ea4a7cf4a1d201a22e6d0da0782a72b5</t>
  </si>
  <si>
    <t>/funding-round/fc1e7ce8c47a75924b225d4f46de8e20</t>
  </si>
  <si>
    <t>/organization/kg-funding</t>
  </si>
  <si>
    <t>/funding-round/3d1a89856e6da4a59b132752d5df5a41</t>
  </si>
  <si>
    <t>/ORGANIZATION/KGB</t>
  </si>
  <si>
    <t>/funding-round/98feabe822ac5a9bb3c307a8fb245722</t>
  </si>
  <si>
    <t>/organization/khan-academy</t>
  </si>
  <si>
    <t>/funding-round/712e577f4ff8a68ba60714f3c2336f59</t>
  </si>
  <si>
    <t>/ORGANIZATION/KHAN-ACADEMY</t>
  </si>
  <si>
    <t>/funding-round/e9c3a1d28c2868628071e5ddc443df86</t>
  </si>
  <si>
    <t>/organization/kharabeesh</t>
  </si>
  <si>
    <t>/funding-round/900a02c832d92f30faf046280dbb3294</t>
  </si>
  <si>
    <t>/ORGANIZATION/KHIPU-SYSTEMS</t>
  </si>
  <si>
    <t>/funding-round/e8edc6b6de0338ad75e6bbdb7a8f134e</t>
  </si>
  <si>
    <t>/organization/khorus</t>
  </si>
  <si>
    <t>/funding-round/c10c0d109fd53bc1e33ec44c0c2dfa42</t>
  </si>
  <si>
    <t>/ORGANIZATION/KHUSH</t>
  </si>
  <si>
    <t>/funding-round/5924ab579ceae54c533a25ebee8ae625</t>
  </si>
  <si>
    <t>/organization/khush</t>
  </si>
  <si>
    <t>/funding-round/b53c0e8fe20131f737b644101ed9ff41</t>
  </si>
  <si>
    <t>/ORGANIZATION/KI-WORK</t>
  </si>
  <si>
    <t>/funding-round/0477ce08d87bffe1ecd740b567013dbc</t>
  </si>
  <si>
    <t>/organization/kiadis-pharma</t>
  </si>
  <si>
    <t>/funding-round/a6ba3728bae326c36b74a8e8e151293f</t>
  </si>
  <si>
    <t>/ORGANIZATION/KIADIS-PHARMA</t>
  </si>
  <si>
    <t>/funding-round/b658cbe2b3966881ef0122fa83d9df3a</t>
  </si>
  <si>
    <t>/organization/kiala</t>
  </si>
  <si>
    <t>/funding-round/57bf60be52cc8dca1ef59e9a5c154d4e</t>
  </si>
  <si>
    <t>/ORGANIZATION/KIALA</t>
  </si>
  <si>
    <t>/funding-round/9e26ff99ff01e00da9f836766d60b519</t>
  </si>
  <si>
    <t>/funding-round/e40623258e637abbbfd7df2370b47adc</t>
  </si>
  <si>
    <t>/ORGANIZATION/KIANA-ANALYTICS</t>
  </si>
  <si>
    <t>/funding-round/a1a69527134016f1806a67dc7d9906fb</t>
  </si>
  <si>
    <t>/organization/kibaran-resources</t>
  </si>
  <si>
    <t>/funding-round/46e3bd6b6bf2a4937fe8e5393062bcf5</t>
  </si>
  <si>
    <t>/ORGANIZATION/KIBBIT</t>
  </si>
  <si>
    <t>/funding-round/00f3ec062a13d484d80a66a801c510b2</t>
  </si>
  <si>
    <t>/organization/kibboko</t>
  </si>
  <si>
    <t>/funding-round/b55e209cec257c5cf6e485ae6e86ac13</t>
  </si>
  <si>
    <t>/ORGANIZATION/KIBIN</t>
  </si>
  <si>
    <t>/funding-round/8a214065c5734761010d99c1b3ed1b0c</t>
  </si>
  <si>
    <t>/organization/kiboo-life</t>
  </si>
  <si>
    <t>/funding-round/6b5c9a33f17484b519af298d25ecf3dc</t>
  </si>
  <si>
    <t>/ORGANIZATION/KIBOW</t>
  </si>
  <si>
    <t>/funding-round/376921c106953685a59b1b89a1b78c76</t>
  </si>
  <si>
    <t>/organization/kichit</t>
  </si>
  <si>
    <t>/funding-round/5b48718aa64e7e7649d98b571141cddf</t>
  </si>
  <si>
    <t>/ORGANIZATION/KICHIT</t>
  </si>
  <si>
    <t>/funding-round/fac0ac2d01e03d1d202e893480129aa6</t>
  </si>
  <si>
    <t>/organization/kick-sport</t>
  </si>
  <si>
    <t>/funding-round/9324cf7ab5db8018a7ab214f0f733a34</t>
  </si>
  <si>
    <t>/ORGANIZATION/KICKANOTCH-MOBILE</t>
  </si>
  <si>
    <t>/funding-round/15942e438ca9a73d23820815ca44f591</t>
  </si>
  <si>
    <t>/organization/kickanotch-mobile</t>
  </si>
  <si>
    <t>/funding-round/1ea32337437ff783e564bcfaba5f73fa</t>
  </si>
  <si>
    <t>/funding-round/2e006daba96fee35866e2461de982983</t>
  </si>
  <si>
    <t>/organization/kickapps</t>
  </si>
  <si>
    <t>/funding-round/4539ca24f7b63c5b8c26342b59eab8b6</t>
  </si>
  <si>
    <t>/ORGANIZATION/KICKAPPS</t>
  </si>
  <si>
    <t>/funding-round/a246c20224aae7c889de8fc6726723ed</t>
  </si>
  <si>
    <t>/funding-round/b1e97ad434616f1d5489403320c078f7</t>
  </si>
  <si>
    <t>/ORGANIZATION/KICKASS-CANDY</t>
  </si>
  <si>
    <t>/funding-round/8076b0bc27533e1e9a35d37f33e2c2df</t>
  </si>
  <si>
    <t>/organization/kickback-2</t>
  </si>
  <si>
    <t>/funding-round/4f91b595e6011201fef37791315de2e4</t>
  </si>
  <si>
    <t>/ORGANIZATION/KICKBALL-LABS</t>
  </si>
  <si>
    <t>/funding-round/91e931e18110fabd462eae571b42d342</t>
  </si>
  <si>
    <t>/organization/kickball-labs</t>
  </si>
  <si>
    <t>/funding-round/e6c94ad51f1cfc7d54f5f5b43af6d8a5</t>
  </si>
  <si>
    <t>/ORGANIZATION/KICKBOARD</t>
  </si>
  <si>
    <t>/funding-round/976c15515d76062ba834ee23f6b19dd4</t>
  </si>
  <si>
    <t>/organization/kickboard</t>
  </si>
  <si>
    <t>/funding-round/a2e6468847c32406913fb3d9ddb9b507</t>
  </si>
  <si>
    <t>/ORGANIZATION/KICKERPICKER-COM</t>
  </si>
  <si>
    <t>/funding-round/56625a5f6110188677baad4cfe74ac6d</t>
  </si>
  <si>
    <t>/organization/kickfire</t>
  </si>
  <si>
    <t>/funding-round/1c02774c8a12b82ab5662c90217f1193</t>
  </si>
  <si>
    <t>/ORGANIZATION/KICKFIRE</t>
  </si>
  <si>
    <t>/funding-round/28fa184b350a5a4f4dc4ea34620a38a7</t>
  </si>
  <si>
    <t>/organization/kickfurther</t>
  </si>
  <si>
    <t>/funding-round/f0a639afe5f6bd7e187a297979993d3c</t>
  </si>
  <si>
    <t>/ORGANIZATION/KICKIT-WITH</t>
  </si>
  <si>
    <t>/funding-round/e034cf0efb04c67d89ea705fe97c6448</t>
  </si>
  <si>
    <t>/organization/kicknote</t>
  </si>
  <si>
    <t>/funding-round/73347bfbed541f9c7aef37371da92107</t>
  </si>
  <si>
    <t>/ORGANIZATION/KICKOFF-2</t>
  </si>
  <si>
    <t>/funding-round/3ada2d9f137505f64035bb808db5ad73</t>
  </si>
  <si>
    <t>/organization/kickofflabs</t>
  </si>
  <si>
    <t>/funding-round/e5c3e0fae93da307ad8444a4ef396b6d</t>
  </si>
  <si>
    <t>/ORGANIZATION/KICKON</t>
  </si>
  <si>
    <t>/funding-round/182a4c6632589525e9e44cd9778c8d4e</t>
  </si>
  <si>
    <t>/organization/kickpay</t>
  </si>
  <si>
    <t>/funding-round/6ad41c66d9dd9d6285369eb7b896f8f3</t>
  </si>
  <si>
    <t>/ORGANIZATION/KICKPAY</t>
  </si>
  <si>
    <t>/funding-round/d59c3613ac274a32e581f440e0d40d43</t>
  </si>
  <si>
    <t>/organization/kickplay</t>
  </si>
  <si>
    <t>/funding-round/0b9d44c1664b438795f2e384a79713b2</t>
  </si>
  <si>
    <t>/ORGANIZATION/KICKRESUME</t>
  </si>
  <si>
    <t>/funding-round/8b8655929501a66a40a2a90a97ad9f95</t>
  </si>
  <si>
    <t>/organization/kicksend</t>
  </si>
  <si>
    <t>/funding-round/6ace2d86a11ba18187ba72bd080a49d3</t>
  </si>
  <si>
    <t>/ORGANIZATION/KICKSEND</t>
  </si>
  <si>
    <t>/funding-round/a47cb6dbb36154dfcc208a90eb108781</t>
  </si>
  <si>
    <t>/organization/kicksport</t>
  </si>
  <si>
    <t>/funding-round/5f3810a15472b98622ca710761fdb536</t>
  </si>
  <si>
    <t>/ORGANIZATION/KICKSTARTER</t>
  </si>
  <si>
    <t>/funding-round/87eae4a90626f55a33a0fd985d235788</t>
  </si>
  <si>
    <t>/organization/kickup</t>
  </si>
  <si>
    <t>/funding-round/61b40afaf4fb8565ca46cd4e77c2c464</t>
  </si>
  <si>
    <t>/ORGANIZATION/KICKVIEW</t>
  </si>
  <si>
    <t>/funding-round/878276a5a7c2a887a63cf78c2c38c26e</t>
  </si>
  <si>
    <t>/organization/kid-bunch</t>
  </si>
  <si>
    <t>/funding-round/4defac0a962bda7f5613202bdf71c3d4</t>
  </si>
  <si>
    <t>/ORGANIZATION/KID-BUNCH</t>
  </si>
  <si>
    <t>/funding-round/54c752882163f2ce34e079d01975f67b</t>
  </si>
  <si>
    <t>/organization/kid-care-years</t>
  </si>
  <si>
    <t>/funding-round/c40b9c7bde5e2774311b51aa395f9aab</t>
  </si>
  <si>
    <t>/ORGANIZATION/KID-SHIRT</t>
  </si>
  <si>
    <t>/funding-round/34fbdb8b75b8fad7409079f0144e177d</t>
  </si>
  <si>
    <t>/organization/kidadmit</t>
  </si>
  <si>
    <t>/funding-round/4b0294f7193d98c029480f6f6daa88cd</t>
  </si>
  <si>
    <t>/ORGANIZATION/KIDADMIT</t>
  </si>
  <si>
    <t>/funding-round/af1ecd74df14ae7c8867ccaa4aa55960</t>
  </si>
  <si>
    <t>/funding-round/c5163950af380d293669db12ad365a21</t>
  </si>
  <si>
    <t>/ORGANIZATION/KIDAMOM</t>
  </si>
  <si>
    <t>/funding-round/9868926a9f79ec73fbb8d44a12ca75ac</t>
  </si>
  <si>
    <t>/organization/kidamom</t>
  </si>
  <si>
    <t>/funding-round/f498027188c3ffdcf054bbb217c02bb2</t>
  </si>
  <si>
    <t>/funding-round/fdcd87eb011c07c7d2c114ad9dd5556e</t>
  </si>
  <si>
    <t>/organization/kidaptive</t>
  </si>
  <si>
    <t>/funding-round/c86fa48f5107c611f72d619e97e1fe03</t>
  </si>
  <si>
    <t>/ORGANIZATION/KIDAPTIVE</t>
  </si>
  <si>
    <t>/funding-round/cdfcd2c000af0f2cfd3d57bffe194a3c</t>
  </si>
  <si>
    <t>/organization/kidaro</t>
  </si>
  <si>
    <t>/funding-round/8a768fedd3c7b9e996f7f48908d44f80</t>
  </si>
  <si>
    <t>/ORGANIZATION/KIDARO</t>
  </si>
  <si>
    <t>/funding-round/b49dfffe8bc56e132cc89d44cbb261e4</t>
  </si>
  <si>
    <t>/organization/kidblog</t>
  </si>
  <si>
    <t>/funding-round/bade0980879a3f79c3c15e789496887d</t>
  </si>
  <si>
    <t>/ORGANIZATION/KIDBOOK</t>
  </si>
  <si>
    <t>/funding-round/8faf672cf03dc99b32cdc43c01e68006</t>
  </si>
  <si>
    <t>/organization/kidbox</t>
  </si>
  <si>
    <t>/funding-round/087fad5bf7bbcb416c6793f9ddbe5c67</t>
  </si>
  <si>
    <t>/ORGANIZATION/KIDBOX</t>
  </si>
  <si>
    <t>/funding-round/3ffb3cb92dbb2b628754df93f152b6c4</t>
  </si>
  <si>
    <t>/funding-round/970ad77ca120f941ab7561c42c39aa2b</t>
  </si>
  <si>
    <t>/ORGANIZATION/KIDDIE-KIST</t>
  </si>
  <si>
    <t>/funding-round/d57172221dcbb4dd8c9cb9d55dcdeef8</t>
  </si>
  <si>
    <t>/organization/kiddies-smilz</t>
  </si>
  <si>
    <t>/funding-round/531a5c60e9805f935af047e78fb23654</t>
  </si>
  <si>
    <t>/ORGANIZATION/KIDDIFY</t>
  </si>
  <si>
    <t>/funding-round/c47469946f120a922a8295d56a02b4d9</t>
  </si>
  <si>
    <t>/organization/kiddy</t>
  </si>
  <si>
    <t>/funding-round/95b4c3c5b5ffe7db10bbbe367ebfc25a</t>
  </si>
  <si>
    <t>/ORGANIZATION/KIDED-ANDROID-EDUCATIONAL-APPLICATION</t>
  </si>
  <si>
    <t>/funding-round/f7f62285a4e44f80161750c33c52b20b</t>
  </si>
  <si>
    <t>/organization/kidizen</t>
  </si>
  <si>
    <t>/funding-round/0584987c0ea72bc84f1d61a7f7bdf7f8</t>
  </si>
  <si>
    <t>/ORGANIZATION/KIDIZEN</t>
  </si>
  <si>
    <t>/funding-round/4aee1828162b8b649008f378a5740d73</t>
  </si>
  <si>
    <t>/funding-round/7e659817288895cbe1f42d8d023102c5</t>
  </si>
  <si>
    <t>/funding-round/886af563d2eb3dbcefb59abbef919181</t>
  </si>
  <si>
    <t>/funding-round/cb8cb4c0418c7634f744c8dcdd44aefc</t>
  </si>
  <si>
    <t>/funding-round/e100f305c85b30d771741008650231b8</t>
  </si>
  <si>
    <t>/organization/kidlandia</t>
  </si>
  <si>
    <t>/funding-round/0a5f9fc4f2bf1ec11d8faa5d0a0c9d75</t>
  </si>
  <si>
    <t>/ORGANIZATION/KIDLANDIA</t>
  </si>
  <si>
    <t>/funding-round/1b92e1cc370827852131c5329a628cef</t>
  </si>
  <si>
    <t>/funding-round/eac5d5b475d1283b1b4ceceb7221f05b</t>
  </si>
  <si>
    <t>/ORGANIZATION/KIDNIMBLE</t>
  </si>
  <si>
    <t>/funding-round/cc0a9f36a466d9a3e78c6a398d8a8d84</t>
  </si>
  <si>
    <t>/organization/kidoodle</t>
  </si>
  <si>
    <t>/funding-round/0c06f1f2a916d47dc5e531bf1f97e761</t>
  </si>
  <si>
    <t>/ORGANIZATION/KIDOODLE</t>
  </si>
  <si>
    <t>/funding-round/b13263f5dcba6f5e49dab6971716866e</t>
  </si>
  <si>
    <t>/organization/kidos</t>
  </si>
  <si>
    <t>/funding-round/f602d2842b06dc860cb2fc4e021b4081</t>
  </si>
  <si>
    <t>/ORGANIZATION/KIDOZ</t>
  </si>
  <si>
    <t>/funding-round/5ec96badcd08478818d2864b2bce7606</t>
  </si>
  <si>
    <t>/organization/kidoz</t>
  </si>
  <si>
    <t>/funding-round/add72c8212e76f6c1d379626ff92e8d7</t>
  </si>
  <si>
    <t>/ORGANIZATION/KIDOZEN</t>
  </si>
  <si>
    <t>/funding-round/7380f3ed49a91f67e83a869bee0c56bd</t>
  </si>
  <si>
    <t>/organization/kidozen</t>
  </si>
  <si>
    <t>/funding-round/e4d0a397d4ced3c86d1e95ddfa92ac80</t>
  </si>
  <si>
    <t>/ORGANIZATION/KIDPAD</t>
  </si>
  <si>
    <t>/funding-round/73e6c078ddafd64d126704d37efd58a4</t>
  </si>
  <si>
    <t>/organization/kids-academy-company-2</t>
  </si>
  <si>
    <t>/funding-round/a256b4a9b8e0008184f0c1f103dde4c3</t>
  </si>
  <si>
    <t>/ORGANIZATION/KIDS-CALENDAR</t>
  </si>
  <si>
    <t>/funding-round/7ccbc33b0f32ca04c5efd66db9351c6d</t>
  </si>
  <si>
    <t>/organization/kids-corp</t>
  </si>
  <si>
    <t>/funding-round/2bbcab1d91614f8e8e0c72f9c6349b4a</t>
  </si>
  <si>
    <t>/ORGANIZATION/KIDS-CORP</t>
  </si>
  <si>
    <t>/funding-round/e0d6e7f56a39f452e9f52a9495c18741</t>
  </si>
  <si>
    <t>/organization/kids-movie</t>
  </si>
  <si>
    <t>/funding-round/3d13fbffea0f343482cb4c5e6ea3673c</t>
  </si>
  <si>
    <t>/ORGANIZATION/KIDS-NOTE</t>
  </si>
  <si>
    <t>/funding-round/02104e95dba85d43a18bb888702f599c</t>
  </si>
  <si>
    <t>/organization/kids-quizine</t>
  </si>
  <si>
    <t>/funding-round/0b976431246df53f4a3ad6c8216a7a49</t>
  </si>
  <si>
    <t>/ORGANIZATION/KIDS-WRITE-NETWORK</t>
  </si>
  <si>
    <t>/funding-round/30a5f6f7f4ef8cf8e1ab2f41310d36f1</t>
  </si>
  <si>
    <t>/organization/kids360</t>
  </si>
  <si>
    <t>/funding-round/13d04f14a33e87c6f34b2b56d68b7a41</t>
  </si>
  <si>
    <t>/ORGANIZATION/KIDSCANGIVETOO</t>
  </si>
  <si>
    <t>/funding-round/95f761899aeefec1e27820fc81c9b18a</t>
  </si>
  <si>
    <t>/organization/kidscash</t>
  </si>
  <si>
    <t>/funding-round/3d469ef4436ae9b2da338eaa44d65959</t>
  </si>
  <si>
    <t>/ORGANIZATION/KIDSLINK</t>
  </si>
  <si>
    <t>/funding-round/403c9ffdb0a0fb03d368c4c723378e55</t>
  </si>
  <si>
    <t>/organization/kidslink</t>
  </si>
  <si>
    <t>/funding-round/b42914c796bdcae70d6767718163b48a</t>
  </si>
  <si>
    <t>/ORGANIZATION/KIDSLOX</t>
  </si>
  <si>
    <t>/funding-round/ec549513429d631ca161f8ef316ff5e6</t>
  </si>
  <si>
    <t>/organization/kidstart</t>
  </si>
  <si>
    <t>/funding-round/058fe70b83909025fa5752893a37f21b</t>
  </si>
  <si>
    <t>/ORGANIZATION/KIDSTER</t>
  </si>
  <si>
    <t>/funding-round/11bf2b2fc60b91f66024643bf8cf65c7</t>
  </si>
  <si>
    <t>/organization/kidthing</t>
  </si>
  <si>
    <t>/funding-round/80025f127fef773f7a81b31512b93105</t>
  </si>
  <si>
    <t>/ORGANIZATION/KIDUP</t>
  </si>
  <si>
    <t>/funding-round/155cd8dd013d3a9adde7c7686e2d9fa5</t>
  </si>
  <si>
    <t>/organization/kidzillions</t>
  </si>
  <si>
    <t>/funding-round/fc22039bfd9d81a7ddabfcdf60577092</t>
  </si>
  <si>
    <t>/ORGANIZATION/KIDZLOOP</t>
  </si>
  <si>
    <t>/funding-round/2e3f1da4f853271ed18e1a7092a4736f</t>
  </si>
  <si>
    <t>/organization/kidzui</t>
  </si>
  <si>
    <t>/funding-round/0143edb91df7510b4822d94149f6f8e4</t>
  </si>
  <si>
    <t>/ORGANIZATION/KIDZUI</t>
  </si>
  <si>
    <t>/funding-round/16fe4c2b1b3cbe4d030823992abc4f2b</t>
  </si>
  <si>
    <t>/funding-round/916c8d69b005f1a52fdcbd3a2f00ae3a</t>
  </si>
  <si>
    <t>/funding-round/962ffb16f95bc0545d950f217d325c8a</t>
  </si>
  <si>
    <t>/funding-round/a77b8dc63597c51e6d6e671b7a4a01e4</t>
  </si>
  <si>
    <t>/funding-round/e8de69979051e29068f148bc2c852745</t>
  </si>
  <si>
    <t>/organization/kidzvuz</t>
  </si>
  <si>
    <t>/funding-round/723fefd3b48c7dca76007820ebe9ce33</t>
  </si>
  <si>
    <t>/ORGANIZATION/KIENVE</t>
  </si>
  <si>
    <t>/funding-round/34cd646b413e97c96cfb5b068bc38752</t>
  </si>
  <si>
    <t>/organization/kifi</t>
  </si>
  <si>
    <t>/funding-round/3e6b47bec6c1413d41042f8237887c3f</t>
  </si>
  <si>
    <t>/ORGANIZATION/KIFI</t>
  </si>
  <si>
    <t>/funding-round/7f018e8e96c8ec52eafb0ee47b0093af</t>
  </si>
  <si>
    <t>/organization/kiggit</t>
  </si>
  <si>
    <t>/funding-round/aaf01974774bbf78efd382660450300d</t>
  </si>
  <si>
    <t>/ORGANIZATION/KIGO</t>
  </si>
  <si>
    <t>/funding-round/f708c5739902f5a50308245c67aa9a9f</t>
  </si>
  <si>
    <t>/organization/kiha-software</t>
  </si>
  <si>
    <t>/funding-round/6e4cd8bb217e41f5a75e60bfaccd57b9</t>
  </si>
  <si>
    <t>/ORGANIZATION/KIHEITAI</t>
  </si>
  <si>
    <t>/funding-round/5dfc5e59c0b976c0befacc96c1b8fa35</t>
  </si>
  <si>
    <t>/organization/kihon</t>
  </si>
  <si>
    <t>/funding-round/e321634beae348ccfeca9898656f7b5f</t>
  </si>
  <si>
    <t>/ORGANIZATION/KII</t>
  </si>
  <si>
    <t>/funding-round/7f3f4df637583059fb9b733349eac873</t>
  </si>
  <si>
    <t>/organization/kiik</t>
  </si>
  <si>
    <t>/funding-round/1478b00f10eb3f5b83c8b5b017ac5970</t>
  </si>
  <si>
    <t>/ORGANIZATION/KIIND-ME</t>
  </si>
  <si>
    <t>/funding-round/03c269ee2e785224e550c0542faf1ee1</t>
  </si>
  <si>
    <t>/organization/kiind-me</t>
  </si>
  <si>
    <t>/funding-round/72fa756c5713712aa4b1d2d497a47652</t>
  </si>
  <si>
    <t>/funding-round/a70405961af1cfa5d6d2f8e2f93c161a</t>
  </si>
  <si>
    <t>/funding-round/aaf1595cadb8971ceb1d862e49e59b1b</t>
  </si>
  <si>
    <t>/ORGANIZATION/KIIO</t>
  </si>
  <si>
    <t>/funding-round/a2d45f28725ed7473d2a17553e78dd2a</t>
  </si>
  <si>
    <t>/organization/kiio</t>
  </si>
  <si>
    <t>/funding-round/bab710155286200b108e5e36ab35c6f9</t>
  </si>
  <si>
    <t>/ORGANIZATION/KIIP</t>
  </si>
  <si>
    <t>/funding-round/19080c8e5320c7865b3d26bd8859358f</t>
  </si>
  <si>
    <t>/organization/kiip</t>
  </si>
  <si>
    <t>/funding-round/21c9f1d12265e18cc080fc700fd6f05e</t>
  </si>
  <si>
    <t>/funding-round/5e35c85e92e2cf09597104f57c2578f2</t>
  </si>
  <si>
    <t>/funding-round/7fbc902b29c3b0597d09de61c4152ea5</t>
  </si>
  <si>
    <t>/funding-round/95f7be00207b2081de556b843c83b105</t>
  </si>
  <si>
    <t>/funding-round/b7ba7d3ee74adbee9b1c318c9998ef0b</t>
  </si>
  <si>
    <t>/funding-round/c4a341f50d208a855607d9255f244671</t>
  </si>
  <si>
    <t>/organization/kijamii-village</t>
  </si>
  <si>
    <t>/funding-round/0fffe3f0db0236eab37bffc01a7769f3</t>
  </si>
  <si>
    <t>/ORGANIZATION/KIJUBI</t>
  </si>
  <si>
    <t>/funding-round/151c1842bbd50e24543be7850145a7db</t>
  </si>
  <si>
    <t>/organization/kik-interactive</t>
  </si>
  <si>
    <t>/funding-round/141a4b027d238d0ccba682e10a82f661</t>
  </si>
  <si>
    <t>/ORGANIZATION/KIK-INTERACTIVE</t>
  </si>
  <si>
    <t>/funding-round/a07c7f2969910f5c445831298fecfa30</t>
  </si>
  <si>
    <t>/funding-round/b1b58e34add06f14a5088c4030108a43</t>
  </si>
  <si>
    <t>/funding-round/b5f1165dcabe48c06efe22100499c3ba</t>
  </si>
  <si>
    <t>/funding-round/dd7d7f7aaf56c5aa439f4fc872c3179b</t>
  </si>
  <si>
    <t>/ORGANIZATION/KIKA-MEDICAL-INTERNATIONAL-COMPANY</t>
  </si>
  <si>
    <t>/funding-round/67f0401236a4804d09724b64fa550010</t>
  </si>
  <si>
    <t>/organization/kika-medical-international-company</t>
  </si>
  <si>
    <t>/funding-round/8fc5b63c83784575ff5df18c38267280</t>
  </si>
  <si>
    <t>/ORGANIZATION/KIKO</t>
  </si>
  <si>
    <t>/funding-round/e7deb6ae6f9a3060e525cbfc7ea51068</t>
  </si>
  <si>
    <t>/organization/kiko-labs</t>
  </si>
  <si>
    <t>/funding-round/40d045fab1eda13c0159f4774b8bc52a</t>
  </si>
  <si>
    <t>/ORGANIZATION/KILI</t>
  </si>
  <si>
    <t>/funding-round/5a2725a004f974f98c821892edfe753d</t>
  </si>
  <si>
    <t>/organization/kili</t>
  </si>
  <si>
    <t>/funding-round/9336d9dec2d7ad6fde8bdaecfdbc0a7e</t>
  </si>
  <si>
    <t>/ORGANIZATION/KILI-AFRICA</t>
  </si>
  <si>
    <t>/funding-round/4c8386baa3afec9d102562a1242dc1f7</t>
  </si>
  <si>
    <t>/organization/kilimanjaro-energy</t>
  </si>
  <si>
    <t>/funding-round/8a3838898543c5947067bb3761325c33</t>
  </si>
  <si>
    <t>/ORGANIZATION/KILIMANJARO-ENERGY</t>
  </si>
  <si>
    <t>/funding-round/c403c85411011ca94d39215ff02a31ab</t>
  </si>
  <si>
    <t>/organization/killerstartups</t>
  </si>
  <si>
    <t>/funding-round/f5298c35250e3e6feec28bbbe00d9e89</t>
  </si>
  <si>
    <t>/ORGANIZATION/KILOBASER</t>
  </si>
  <si>
    <t>/funding-round/7cdc1904bde42c17b89a990d368e857f</t>
  </si>
  <si>
    <t>/organization/kilobaser</t>
  </si>
  <si>
    <t>/funding-round/c393ffe4ed9c098ad957d0518ebbde8d</t>
  </si>
  <si>
    <t>/ORGANIZATION/KILOPASS</t>
  </si>
  <si>
    <t>/funding-round/15f231c7d1bfe67a5aac6b120f071393</t>
  </si>
  <si>
    <t>/organization/kilopass</t>
  </si>
  <si>
    <t>/funding-round/42f68e6b5e4b91ee9e5e546747d81784</t>
  </si>
  <si>
    <t>/funding-round/6b3d404ba8cec72108cd593bfc3ed8ad</t>
  </si>
  <si>
    <t>18-01-2004</t>
  </si>
  <si>
    <t>/funding-round/885492c5a0cf6c1ebcd272a623ea73bf</t>
  </si>
  <si>
    <t>/funding-round/9b4356875e9122f3772d7db4462f13e5</t>
  </si>
  <si>
    <t>/organization/kiltr</t>
  </si>
  <si>
    <t>/funding-round/ab2e32e14444937b5f930f0f901c0ba3</t>
  </si>
  <si>
    <t>/ORGANIZATION/KIMA-LABS</t>
  </si>
  <si>
    <t>/funding-round/34e3cc9cbbcba8a9d63118ee0be0f7ba</t>
  </si>
  <si>
    <t>/organization/kimbia</t>
  </si>
  <si>
    <t>/funding-round/36178d3a62e9656c4426f50a2dd11f19</t>
  </si>
  <si>
    <t>/ORGANIZATION/KIMBIA</t>
  </si>
  <si>
    <t>/funding-round/6a70abc4e0bd7ea71a543e82875d9f37</t>
  </si>
  <si>
    <t>/funding-round/86e994bac36538dd8f1114d272b51f5f</t>
  </si>
  <si>
    <t>/funding-round/f5f0bd00d51afe946a6f6745c117170b</t>
  </si>
  <si>
    <t>/organization/kimble</t>
  </si>
  <si>
    <t>/funding-round/77029eb10b083a0c4100e34923f43a20</t>
  </si>
  <si>
    <t>/ORGANIZATION/KIMBLE</t>
  </si>
  <si>
    <t>/funding-round/7a6684499d9dce04992a91f95192eb7e</t>
  </si>
  <si>
    <t>/organization/kimble-applications</t>
  </si>
  <si>
    <t>/funding-round/1b4d074ddd815e82ff743607827a8512</t>
  </si>
  <si>
    <t>/ORGANIZATION/KIMELTU</t>
  </si>
  <si>
    <t>/funding-round/49cfad4b1dcc00e8e21b46c0690ea615</t>
  </si>
  <si>
    <t>/organization/kimengi</t>
  </si>
  <si>
    <t>/funding-round/dceb6ab4b9d42422b0b1cdd44cb9bcd9</t>
  </si>
  <si>
    <t>/ORGANIZATION/KIMERA-SYSTEMS</t>
  </si>
  <si>
    <t>/funding-round/b39c1e3441c61838170c9ef896bdd0a2</t>
  </si>
  <si>
    <t>/organization/kimerick-technologies</t>
  </si>
  <si>
    <t>/funding-round/1c49f4b1f277f549f2bd2662326ac4b0</t>
  </si>
  <si>
    <t>/ORGANIZATION/KIMERICK-TECHNOLOGIES</t>
  </si>
  <si>
    <t>/funding-round/1d1fb68d316d9ef4493c895588df1378</t>
  </si>
  <si>
    <t>/organization/kimeta</t>
  </si>
  <si>
    <t>/funding-round/5605cecfa8962609435a3c79c00978b4</t>
  </si>
  <si>
    <t>/ORGANIZATION/KIMLINK-AUTO-DETAILING</t>
  </si>
  <si>
    <t>/funding-round/70cbc83bd30efd66443bf7335e8742bb</t>
  </si>
  <si>
    <t>/organization/kimonex</t>
  </si>
  <si>
    <t>/funding-round/0a267ffefce241f249257bebac2cb5e2</t>
  </si>
  <si>
    <t>/ORGANIZATION/KIMONO</t>
  </si>
  <si>
    <t>/funding-round/fd51223e95a916e49fee319de4a0aaa0</t>
  </si>
  <si>
    <t>/organization/kimono-3</t>
  </si>
  <si>
    <t>/funding-round/cb2056a7869f2a1bd70e5c6d7ea0ae22</t>
  </si>
  <si>
    <t>/ORGANIZATION/KIMOTION-TECHNOLOGIES</t>
  </si>
  <si>
    <t>/funding-round/4facbd07864b73baa3ade6ed59adb35c</t>
  </si>
  <si>
    <t>/organization/kin-community</t>
  </si>
  <si>
    <t>/funding-round/73d662cd39186820837f7fed21d601f7</t>
  </si>
  <si>
    <t>/ORGANIZATION/KIN-COMMUNITY</t>
  </si>
  <si>
    <t>/funding-round/c9d089fde74068d278ec762ee484afac</t>
  </si>
  <si>
    <t>/organization/kin-housing</t>
  </si>
  <si>
    <t>/funding-round/871588817e4a3ccd1b3afcd2780076ab</t>
  </si>
  <si>
    <t>/ORGANIZATION/KIN-VALLEY</t>
  </si>
  <si>
    <t>/funding-round/2db2661aa2ec68a56be53c211180661a</t>
  </si>
  <si>
    <t>/organization/kinamik-data-integrity</t>
  </si>
  <si>
    <t>/funding-round/2661321603f8e5a6ade6f7aac91b2d27</t>
  </si>
  <si>
    <t>/ORGANIZATION/KINAMIK-DATA-INTEGRITY</t>
  </si>
  <si>
    <t>/funding-round/b12b9eb44e4bca2352cf231b388c7808</t>
  </si>
  <si>
    <t>/organization/kinamu-business-solutions</t>
  </si>
  <si>
    <t>/funding-round/8720a95430e36d60a53d2229542a94f2</t>
  </si>
  <si>
    <t>/ORGANIZATION/KINAXO-BIOTECHNOLOGIES</t>
  </si>
  <si>
    <t>/funding-round/d3f682e50137229a9703a492fbd77cee</t>
  </si>
  <si>
    <t>/organization/kind-intelligence</t>
  </si>
  <si>
    <t>/funding-round/77c5b4f98fc45ab74a022659c47b9ddb</t>
  </si>
  <si>
    <t>/ORGANIZATION/KINDARA</t>
  </si>
  <si>
    <t>/funding-round/1e52ba4ef5c1635e210e057c4431139a</t>
  </si>
  <si>
    <t>/organization/kindara</t>
  </si>
  <si>
    <t>/funding-round/2b44f026cffa1ffd57c7e9d1f586f990</t>
  </si>
  <si>
    <t>/funding-round/2b5e3809e63319bc825cd00fbf49d5cb</t>
  </si>
  <si>
    <t>/funding-round/46775261da594da004d9739d5a15d016</t>
  </si>
  <si>
    <t>/funding-round/47040b21dffe34fb9271d3705328963c</t>
  </si>
  <si>
    <t>/funding-round/d3442ceda134aceb1433d8bdcb9d6d98</t>
  </si>
  <si>
    <t>/ORGANIZATION/KINDEO</t>
  </si>
  <si>
    <t>/funding-round/3d96a945e17710dab0891bb0ad8286a8</t>
  </si>
  <si>
    <t>/organization/kindeo</t>
  </si>
  <si>
    <t>/funding-round/5a455734640a4090cd7e4e3680cd632e</t>
  </si>
  <si>
    <t>/funding-round/e592e74af6a6b39e4d6330e133b84667</t>
  </si>
  <si>
    <t>/organization/kinderlab-robotics</t>
  </si>
  <si>
    <t>/funding-round/493097dd7a7454af5685f7d3b0b164aa</t>
  </si>
  <si>
    <t>/ORGANIZATION/KINDERMINT</t>
  </si>
  <si>
    <t>/funding-round/3ec939b934ffadae251e0bfc7a267616</t>
  </si>
  <si>
    <t>/organization/kinderpedia-by-ota</t>
  </si>
  <si>
    <t>/funding-round/11d6d5157be37f0a689b47467d0552be</t>
  </si>
  <si>
    <t>/ORGANIZATION/KINDERPHARM</t>
  </si>
  <si>
    <t>/funding-round/b73ec29c29a54e3e0b61e5da465805b4</t>
  </si>
  <si>
    <t>/organization/kinderstreet-corporation</t>
  </si>
  <si>
    <t>/funding-round/d8f266319400513780962d23f2ce83f1</t>
  </si>
  <si>
    <t>/ORGANIZATION/KINDERY</t>
  </si>
  <si>
    <t>/funding-round/d276cadabee690c16eac6002edcba27e</t>
  </si>
  <si>
    <t>/organization/kindery</t>
  </si>
  <si>
    <t>/funding-round/ef90ccb99e564957f3b551f203764fc9</t>
  </si>
  <si>
    <t>/ORGANIZATION/KINDEX-THERAPEUTICS</t>
  </si>
  <si>
    <t>/funding-round/2ef3e0d08ee8326b59991acb8735d119</t>
  </si>
  <si>
    <t>/organization/kindful</t>
  </si>
  <si>
    <t>/funding-round/e49b5f923dae69a048c81ab9c4e09aef</t>
  </si>
  <si>
    <t>/ORGANIZATION/KINDLELENDINGCLUB-COM</t>
  </si>
  <si>
    <t>/funding-round/80b9fc9a288b1445c874f3fc7e4b5c37</t>
  </si>
  <si>
    <t>/organization/kindling</t>
  </si>
  <si>
    <t>/funding-round/4c42f8a6736facfbd9cd86bf5368c278</t>
  </si>
  <si>
    <t>/ORGANIZATION/KINDLY-2</t>
  </si>
  <si>
    <t>/funding-round/a3d1f6045509004864daf7d838ceb242</t>
  </si>
  <si>
    <t>/organization/kindo-network</t>
  </si>
  <si>
    <t>/funding-round/4d7c5834f7755d3b03d036c8f207817d</t>
  </si>
  <si>
    <t>/ORGANIZATION/KINDO-NETWORK</t>
  </si>
  <si>
    <t>/funding-round/82ba46e8065d94af8bfc65fabae4334f</t>
  </si>
  <si>
    <t>/organization/kindr</t>
  </si>
  <si>
    <t>/funding-round/55318d87252c5c2c8fbc120799b22b7a</t>
  </si>
  <si>
    <t>/ORGANIZATION/KINDRED-BIOSCIENCES</t>
  </si>
  <si>
    <t>/funding-round/2a50e685de165c7766da74492d777880</t>
  </si>
  <si>
    <t>/organization/kindred-biosciences</t>
  </si>
  <si>
    <t>/funding-round/c9e6171e832f4e72fcb26ea09d23faa7</t>
  </si>
  <si>
    <t>/ORGANIZATION/KINDRED-PRINTS</t>
  </si>
  <si>
    <t>/funding-round/5e33eaafaf0929d7481ed666868658a2</t>
  </si>
  <si>
    <t>/organization/kindstar-global-beijing-medicine-technology</t>
  </si>
  <si>
    <t>/funding-round/08cc661fc772a2fa2ab75a1302ec9831</t>
  </si>
  <si>
    <t>/ORGANIZATION/KINDSTAR-GLOBAL-BEIJING-MEDICINE-TECHNOLOGY</t>
  </si>
  <si>
    <t>/funding-round/a829c21e83ce0dd2973895630956c3f5</t>
  </si>
  <si>
    <t>/funding-round/e20d7424ffd32099ba3912e4c51316ec</t>
  </si>
  <si>
    <t>/ORGANIZATION/KINDUCT</t>
  </si>
  <si>
    <t>/funding-round/ff1d5f7a9f5ce3befaf0b8a4f4203cf3</t>
  </si>
  <si>
    <t>/organization/kindwave</t>
  </si>
  <si>
    <t>/funding-round/a07b84b36e2bff0b1fbbd625e372b973</t>
  </si>
  <si>
    <t>/ORGANIZATION/KINEMATICS</t>
  </si>
  <si>
    <t>/funding-round/09ce1562c1f12c9221b879d9a060aa4d</t>
  </si>
  <si>
    <t>/organization/kinematix</t>
  </si>
  <si>
    <t>/funding-round/7cce530d9f009831416ecc0a8c0832c1</t>
  </si>
  <si>
    <t>/ORGANIZATION/KINEMED</t>
  </si>
  <si>
    <t>/funding-round/140d9d558ea4739f47ed6def9ded5413</t>
  </si>
  <si>
    <t>/organization/kinemed</t>
  </si>
  <si>
    <t>/funding-round/18d7919d07d87799a2cb8ae46a8d2759</t>
  </si>
  <si>
    <t>/funding-round/c5f61777af2f7e6aafbd022387a9daa8</t>
  </si>
  <si>
    <t>/funding-round/c8160c8aac89ef800f437c3fa5754a94</t>
  </si>
  <si>
    <t>/funding-round/d6859e657afad2362b870928e2286b6c</t>
  </si>
  <si>
    <t>/funding-round/e9a1b084a94dd239051c198df9ff9918</t>
  </si>
  <si>
    <t>/ORGANIZATION/KINEMS-LEARNING-GAMES</t>
  </si>
  <si>
    <t>/funding-round/cc1e7c293580a92af75fee3f26b14f06</t>
  </si>
  <si>
    <t>/organization/kinems-learning-games</t>
  </si>
  <si>
    <t>/funding-round/eea795994cc70ff5909f4f1a4d504f25</t>
  </si>
  <si>
    <t>/ORGANIZATION/KINESENSE</t>
  </si>
  <si>
    <t>/funding-round/3143d27e04d52163bb9b21d9cbd4725b</t>
  </si>
  <si>
    <t>/organization/kinesense</t>
  </si>
  <si>
    <t>/funding-round/d3870b3744abd5f17879e6bbf0bb7fc4</t>
  </si>
  <si>
    <t>/ORGANIZATION/KINESIO-CAPTURE</t>
  </si>
  <si>
    <t>/funding-round/20cd896559d91a1292c59269390cf7c4</t>
  </si>
  <si>
    <t>/organization/kinestica</t>
  </si>
  <si>
    <t>/funding-round/350e60aefe7964a00dccdd4537d232b7</t>
  </si>
  <si>
    <t>/ORGANIZATION/KINESTRAL-TECHNOLOGIES</t>
  </si>
  <si>
    <t>/funding-round/34aa91a9d37b68b2e2faeca40634bab0</t>
  </si>
  <si>
    <t>/organization/kinestral-technologies</t>
  </si>
  <si>
    <t>/funding-round/7c70706eabf5f2bebc52a1de2b3797e1</t>
  </si>
  <si>
    <t>/funding-round/9236b68ca5bed6d247471e3d655525d5</t>
  </si>
  <si>
    <t>/funding-round/ff591d0fe1934427856a36da2b01568f</t>
  </si>
  <si>
    <t>/ORGANIZATION/KINETA</t>
  </si>
  <si>
    <t>/funding-round/04cef6ea7c3f804a99c7e60717a29b55</t>
  </si>
  <si>
    <t>/organization/kineta</t>
  </si>
  <si>
    <t>/funding-round/23ade65accb68468e00dc6ca67eb4102</t>
  </si>
  <si>
    <t>/funding-round/29981631f4082d96834b7ff38c714bac</t>
  </si>
  <si>
    <t>/funding-round/2e230e758fc8bbd562ec96da8bcdef24</t>
  </si>
  <si>
    <t>/funding-round/49f0706653aa542ea2f7f6490f44b8d3</t>
  </si>
  <si>
    <t>/funding-round/c1e1a4766d0dae869df75aae75d52abd</t>
  </si>
  <si>
    <t>/funding-round/e55342c55476779713737e9968d2dfe1</t>
  </si>
  <si>
    <t>/organization/kinetek-sports</t>
  </si>
  <si>
    <t>/funding-round/94d358968c4cd370fa1eb595ef766289</t>
  </si>
  <si>
    <t>/ORGANIZATION/KINETEK-SPORTS</t>
  </si>
  <si>
    <t>/funding-round/fb2992074aba3c1fcde8a5259b63b397</t>
  </si>
  <si>
    <t>/organization/kinetic</t>
  </si>
  <si>
    <t>/funding-round/2b518ac9124ceba3cb3be3216476946f</t>
  </si>
  <si>
    <t>/ORGANIZATION/KINETIC-2</t>
  </si>
  <si>
    <t>/funding-round/5aee98af023c4d2bb3202102fea8ecc6</t>
  </si>
  <si>
    <t>/organization/kinetic-2</t>
  </si>
  <si>
    <t>/funding-round/6481841fdc1a32eeda488290324263d9</t>
  </si>
  <si>
    <t>/ORGANIZATION/KINETIC-DIAGNOSTICS-INC-</t>
  </si>
  <si>
    <t>/funding-round/da686b3aaaf80727ce0d8150a9832bba</t>
  </si>
  <si>
    <t>/organization/kinetic-social</t>
  </si>
  <si>
    <t>/funding-round/1fa2ae73fa3b6d3802fe330964f2c546</t>
  </si>
  <si>
    <t>/ORGANIZATION/KINETIC-SOCIAL</t>
  </si>
  <si>
    <t>/funding-round/299f356255ba2767b20618a6366499ad</t>
  </si>
  <si>
    <t>/funding-round/2c1d4d74fe1b912b056ef0f8555bb01c</t>
  </si>
  <si>
    <t>/funding-round/6b3ee5dc293ece4db0becbf0d7379f3f</t>
  </si>
  <si>
    <t>/funding-round/7b38cad354be71c8135fa051c96d7715</t>
  </si>
  <si>
    <t>/ORGANIZATION/KINETIC-TRADING-STRATEGIES</t>
  </si>
  <si>
    <t>/funding-round/469475d86c6f84ab5c077aeed63562c3</t>
  </si>
  <si>
    <t>/organization/kineticor</t>
  </si>
  <si>
    <t>/funding-round/558e482cf6fd1bfbcc3571aff4c8b98d</t>
  </si>
  <si>
    <t>/ORGANIZATION/KINETO-WIRELESS</t>
  </si>
  <si>
    <t>/funding-round/244f8cdd4081b3c4bee61afc6fffcde2</t>
  </si>
  <si>
    <t>/organization/kineto-wireless</t>
  </si>
  <si>
    <t>/funding-round/495f994fb150a7213c477edd0676fb2f</t>
  </si>
  <si>
    <t>/funding-round/501c1bd0770140b94a4a62afe9c5e145</t>
  </si>
  <si>
    <t>/funding-round/6b8dea36ddd24d7554abc4f1b7d1344f</t>
  </si>
  <si>
    <t>/funding-round/6d4d1789499c0f9c7478bb5cf0169c53</t>
  </si>
  <si>
    <t>/funding-round/7f03131e4885c315ce740e550fcb14d7</t>
  </si>
  <si>
    <t>/funding-round/a80dfa389e44d3b7c67f030b8a401d0a</t>
  </si>
  <si>
    <t>/funding-round/adc8d8e1bd6b03644c28a34663377f13</t>
  </si>
  <si>
    <t>/funding-round/b58d90a0e78057a1b5536a077a01dbf5</t>
  </si>
  <si>
    <t>/funding-round/c33408949876a2ef665ddc5d98fbe39f</t>
  </si>
  <si>
    <t>/funding-round/c6f9304596b6fd2d27db0f8583cfe36a</t>
  </si>
  <si>
    <t>/funding-round/fdf51e6af30f8143a03d1180d85b89e7</t>
  </si>
  <si>
    <t>/ORGANIZATION/KINEX-PHARMACEUTICALS</t>
  </si>
  <si>
    <t>/funding-round/1241a52743830d6d5ed8395b3c2a857f</t>
  </si>
  <si>
    <t>/organization/kinex-pharmaceuticals</t>
  </si>
  <si>
    <t>/funding-round/31ab4f6637058ec0ed5d3e2cb0efb155</t>
  </si>
  <si>
    <t>/funding-round/432024d6a007f663f54a2667b9a5ecd7</t>
  </si>
  <si>
    <t>/funding-round/4e1041d984807598bbad7b1a33d05e76</t>
  </si>
  <si>
    <t>/funding-round/96d35972cfa22355b8732e9147e14855</t>
  </si>
  <si>
    <t>/funding-round/ffcb7ed72566123fb4690dc4bd6dc8f3</t>
  </si>
  <si>
    <t>/ORGANIZATION/KING</t>
  </si>
  <si>
    <t>/funding-round/b52b6809a04e114aa4a414732350b6ff</t>
  </si>
  <si>
    <t>/organization/king-2</t>
  </si>
  <si>
    <t>/funding-round/edc6aa3f24aef33380432cc391e7978c</t>
  </si>
  <si>
    <t>/ORGANIZATION/KING-CAYUGA-VODKA</t>
  </si>
  <si>
    <t>/funding-round/042e5e05a0cf0734b57e016a334e4a79</t>
  </si>
  <si>
    <t>/organization/king-lizzy-creative</t>
  </si>
  <si>
    <t>/funding-round/57724d6513f97c6cfa958f6cd608da46</t>
  </si>
  <si>
    <t>/ORGANIZATION/KING-SERVERS-2</t>
  </si>
  <si>
    <t>/funding-round/c34bf8875bc76d3c81ee617aa7be805f</t>
  </si>
  <si>
    <t>/organization/king-servers-2</t>
  </si>
  <si>
    <t>/funding-round/f3cc272fc49a563472375373ea314226</t>
  </si>
  <si>
    <t>/ORGANIZATION/KING-SOLARMAN</t>
  </si>
  <si>
    <t>/funding-round/d6ca4d53e1435b9fe6091e7f33cb2b3b</t>
  </si>
  <si>
    <t>/organization/king-world-beijing-it</t>
  </si>
  <si>
    <t>/funding-round/73bc40c313337a52e8b2f2d2bb90ed6c</t>
  </si>
  <si>
    <t>/ORGANIZATION/KING-WORLD-BEIJING-IT</t>
  </si>
  <si>
    <t>/funding-round/f2fd189d06a6efba93a790677d599d64</t>
  </si>
  <si>
    <t>/organization/kingdee</t>
  </si>
  <si>
    <t>/funding-round/6a9f70b6301f771107173bfd0ac78e0e</t>
  </si>
  <si>
    <t>/ORGANIZATION/KINGDEE</t>
  </si>
  <si>
    <t>/funding-round/985b7212d923718694920ddb7c6dae95</t>
  </si>
  <si>
    <t>/funding-round/b94a1a012e4a6b8c2ec563d436010208</t>
  </si>
  <si>
    <t>/funding-round/f498b732cd13939af78207cd25b30136</t>
  </si>
  <si>
    <t>/organization/kingdom-breweries</t>
  </si>
  <si>
    <t>/funding-round/e82b13559d1a659826222613207f7284</t>
  </si>
  <si>
    <t>/ORGANIZATION/KINGDOM-ENTERPRISE-SYSTEMS</t>
  </si>
  <si>
    <t>/funding-round/d9bf0508caa4cbbe2ca0a63e5eccdf5e</t>
  </si>
  <si>
    <t>/organization/kingdom-kids-academy</t>
  </si>
  <si>
    <t>/funding-round/2e91beb63e8a96ffe8059527eea86872</t>
  </si>
  <si>
    <t>/ORGANIZATION/KINGDOM-SCENE-ENDEAVORS</t>
  </si>
  <si>
    <t>/funding-round/21fd303f211f7f887792ba49915dd741</t>
  </si>
  <si>
    <t>/organization/kingdom-scene-endeavors</t>
  </si>
  <si>
    <t>/funding-round/8e4869a3617c552042550098bdeb30b7</t>
  </si>
  <si>
    <t>/funding-round/b4844d67056c718bc9c662002227376b</t>
  </si>
  <si>
    <t>/funding-round/f518f2034c53c598eff7e40383e413c4</t>
  </si>
  <si>
    <t>/ORGANIZATION/KINGFISH-GROUP</t>
  </si>
  <si>
    <t>/funding-round/131d7a4b4e313d0d1c6ff3861f752130</t>
  </si>
  <si>
    <t>/organization/kingfish-labs</t>
  </si>
  <si>
    <t>/funding-round/dc1af87bd42c95a34000ff3e89054b2d</t>
  </si>
  <si>
    <t>/ORGANIZATION/KINGLAND-COMPANIES</t>
  </si>
  <si>
    <t>/funding-round/0e2492d4aac7bcf7fee9c13cd79c77fa</t>
  </si>
  <si>
    <t>/organization/kingland-companies</t>
  </si>
  <si>
    <t>/funding-round/1104f78943b933294888a3453573b10e</t>
  </si>
  <si>
    <t>/funding-round/67a58e33d3c589cb3057c94b0b7d6ada</t>
  </si>
  <si>
    <t>/funding-round/6df52497ad6ca0a816b022c04a4aed8d</t>
  </si>
  <si>
    <t>/ORGANIZATION/KINGLET</t>
  </si>
  <si>
    <t>/funding-round/6a288526475bb79ea844b61b15080fba</t>
  </si>
  <si>
    <t>/organization/kingmaker</t>
  </si>
  <si>
    <t>/funding-round/71ef197157fb1b8543823bd11213c18d</t>
  </si>
  <si>
    <t>/ORGANIZATION/KINGMAKER</t>
  </si>
  <si>
    <t>/funding-round/e5ff21c6c133424e87b74c208776ed19</t>
  </si>
  <si>
    <t>/organization/kingnaru-entertainment</t>
  </si>
  <si>
    <t>/funding-round/e39788ba0e8900b1c765b6cec7945d6a</t>
  </si>
  <si>
    <t>/ORGANIZATION/KINGNET</t>
  </si>
  <si>
    <t>/funding-round/0ce6c08fce84ffdd82fbd4515e23fd77</t>
  </si>
  <si>
    <t>/organization/kingnet</t>
  </si>
  <si>
    <t>/funding-round/740469a59889dca4b452e8c0d45a3525</t>
  </si>
  <si>
    <t>/ORGANIZATION/KINGS-CANYON-TECHNOLOGY</t>
  </si>
  <si>
    <t>/funding-round/a250b0daa3a646d56fdcadfad83f797c</t>
  </si>
  <si>
    <t>/organization/kingsbridge-risk-solutions</t>
  </si>
  <si>
    <t>/funding-round/c3dad439e12ea2c944158137781da494</t>
  </si>
  <si>
    <t>/ORGANIZATION/KINGSKY</t>
  </si>
  <si>
    <t>/funding-round/5f53d6ed5d384cc9f4528e8cee725a4c</t>
  </si>
  <si>
    <t>/organization/kingsoft</t>
  </si>
  <si>
    <t>/funding-round/17058d966b1c1ec4c6e08ffda7b7286a</t>
  </si>
  <si>
    <t>/ORGANIZATION/KINGSOFT-CLOUD</t>
  </si>
  <si>
    <t>/funding-round/d9eff402a84bbf0d7bb664d4c9cb2c40</t>
  </si>
  <si>
    <t>/organization/kingsoft-network-science</t>
  </si>
  <si>
    <t>/funding-round/71dbe744a3a279c3cb89b7d3c96a69b3</t>
  </si>
  <si>
    <t>/ORGANIZATION/KINGSPAN-WIND</t>
  </si>
  <si>
    <t>/funding-round/e08d19665399e8409e2a9778a2fc3244</t>
  </si>
  <si>
    <t>/organization/kingspoke-l-l-c</t>
  </si>
  <si>
    <t>/funding-round/32b6500237b277dad0df0d8acc731047</t>
  </si>
  <si>
    <t>/ORGANIZATION/KINGSPOKE-L-L-C</t>
  </si>
  <si>
    <t>/funding-round/7704f89594bda41b5c8c9674bb69f1a9</t>
  </si>
  <si>
    <t>/organization/kingx-studios</t>
  </si>
  <si>
    <t>/funding-round/b95294e8613bc1e11f7475446c8026df</t>
  </si>
  <si>
    <t>/ORGANIZATION/KINKAA-SEARCH-TOOLS</t>
  </si>
  <si>
    <t>/funding-round/bb0dad206d7e1d4ddb6838240ef98b17</t>
  </si>
  <si>
    <t>/organization/kinkast</t>
  </si>
  <si>
    <t>/funding-round/0df4c252567537424487b274dd7ec9e8</t>
  </si>
  <si>
    <t>/ORGANIZATION/KINKON</t>
  </si>
  <si>
    <t>/funding-round/24eb4cb7c3c4ea3c766aacd77f8ce73c</t>
  </si>
  <si>
    <t>/organization/kinn-inc</t>
  </si>
  <si>
    <t>/funding-round/112d8a727385709e93f1970ba7fdcddd</t>
  </si>
  <si>
    <t>/ORGANIZATION/KINNEK</t>
  </si>
  <si>
    <t>/funding-round/30e05f6642d59441d8c657a1a6b52ff8</t>
  </si>
  <si>
    <t>/organization/kinnek</t>
  </si>
  <si>
    <t>/funding-round/8e2ed2b9e439fef2816386c0ac5bce14</t>
  </si>
  <si>
    <t>/funding-round/97d935eb3a0ba6fd3b17890c646d516f</t>
  </si>
  <si>
    <t>/funding-round/9ddcce241f579cbc3027bd67d509ca7d</t>
  </si>
  <si>
    <t>/ORGANIZATION/KINNSER-SOFTWARE</t>
  </si>
  <si>
    <t>/funding-round/e89333b751fd13a07d441934f1fcf92a</t>
  </si>
  <si>
    <t>/organization/kinoos</t>
  </si>
  <si>
    <t>/funding-round/f9058f853523d74ff355f440c91478f1</t>
  </si>
  <si>
    <t>/ORGANIZATION/KINOPTO</t>
  </si>
  <si>
    <t>/funding-round/7f5596fd1365bb11100f88c9e272f56e</t>
  </si>
  <si>
    <t>/organization/kinsa-inc</t>
  </si>
  <si>
    <t>/funding-round/0ddde96c41ee5d17413d80b51c5f0dbb</t>
  </si>
  <si>
    <t>/ORGANIZATION/KINSA-INC</t>
  </si>
  <si>
    <t>/funding-round/878a71c038c735d952d72b85f57a5682</t>
  </si>
  <si>
    <t>/funding-round/d90632a040103caf14f296542ddbd02e</t>
  </si>
  <si>
    <t>/ORGANIZATION/KINSHEEP</t>
  </si>
  <si>
    <t>/funding-round/6f194550087607f6b424f9d1d3728b1f</t>
  </si>
  <si>
    <t>/organization/kinsights</t>
  </si>
  <si>
    <t>/funding-round/01e84aec6cc25b5cd79d1beb81da277b</t>
  </si>
  <si>
    <t>/ORGANIZATION/KINSIGHTS</t>
  </si>
  <si>
    <t>/funding-round/4899523573775261a35b7d08eec444d7</t>
  </si>
  <si>
    <t>/organization/kinskii</t>
  </si>
  <si>
    <t>/funding-round/9f8bdbfa2919e93c473d6b0db91cd5e0</t>
  </si>
  <si>
    <t>/ORGANIZATION/KINTANA</t>
  </si>
  <si>
    <t>/funding-round/24c3d40b5fec5cbd2c4041fe20b01878</t>
  </si>
  <si>
    <t>/organization/kintech-lab</t>
  </si>
  <si>
    <t>/funding-round/1572b9a65c915c26cdb52a0dc15a2028</t>
  </si>
  <si>
    <t>/ORGANIZATION/KINTERA</t>
  </si>
  <si>
    <t>/funding-round/05a610e4fb7a87862eb8017c1c66500a</t>
  </si>
  <si>
    <t>/organization/kintrans</t>
  </si>
  <si>
    <t>/funding-round/1787317ef6dfc20d363b6e1f9c217ab9</t>
  </si>
  <si>
    <t>/ORGANIZATION/KINTRANS</t>
  </si>
  <si>
    <t>/funding-round/f2671478497dde3a12dbd28ea3ff0fb2</t>
  </si>
  <si>
    <t>/organization/kinvey</t>
  </si>
  <si>
    <t>/funding-round/2fb0c2315a217f84be8137ab18c75892</t>
  </si>
  <si>
    <t>/ORGANIZATION/KINVEY</t>
  </si>
  <si>
    <t>/funding-round/41e0e9caa1d475437f97f09e9cf78306</t>
  </si>
  <si>
    <t>/funding-round/78087b49380d063259405560bf8ac3e9</t>
  </si>
  <si>
    <t>/funding-round/a264079a08fcf83e2ac2772ebbf9f0a4</t>
  </si>
  <si>
    <t>/organization/kinvision</t>
  </si>
  <si>
    <t>/funding-round/7386b24f8278d00c7a04b8d72eeb85a4</t>
  </si>
  <si>
    <t>/ORGANIZATION/KINVISION</t>
  </si>
  <si>
    <t>/funding-round/a3661a8da6ecac4ab5e2ab0de2c0483f</t>
  </si>
  <si>
    <t>/organization/kinvolved</t>
  </si>
  <si>
    <t>/funding-round/758267c4b5128cc0105dcad86f4d9548</t>
  </si>
  <si>
    <t>/ORGANIZATION/KIODEX</t>
  </si>
  <si>
    <t>/funding-round/6f2c71c37f92b770ba69aae2fe219660</t>
  </si>
  <si>
    <t>/organization/kiodex</t>
  </si>
  <si>
    <t>/funding-round/ea93648994233f723e29e2bd0891e276</t>
  </si>
  <si>
    <t>/ORGANIZATION/KIONIX</t>
  </si>
  <si>
    <t>/funding-round/9e2576bda83d300da06d0621512d4a00</t>
  </si>
  <si>
    <t>30-04-2002</t>
  </si>
  <si>
    <t>/organization/kionix</t>
  </si>
  <si>
    <t>/funding-round/c7e2d5080c88f64c0d81359a496f72c0</t>
  </si>
  <si>
    <t>/ORGANIZATION/KIOR</t>
  </si>
  <si>
    <t>/funding-round/04a0c45d927cabc587803ed17fac83c2</t>
  </si>
  <si>
    <t>/organization/kior</t>
  </si>
  <si>
    <t>/funding-round/15e119e046929a40ea3171b1c60a45b8</t>
  </si>
  <si>
    <t>/funding-round/1b556e1e771bd9efed9e8382c042676f</t>
  </si>
  <si>
    <t>/funding-round/304a06a5ed190f1a4665d7aab5372974</t>
  </si>
  <si>
    <t>/funding-round/46ebf04a310862053c1ee21611742924</t>
  </si>
  <si>
    <t>/organization/kiosked</t>
  </si>
  <si>
    <t>/funding-round/11a8125b1d0b2f62264bd1652e20becd</t>
  </si>
  <si>
    <t>/ORGANIZATION/KIOSKED</t>
  </si>
  <si>
    <t>/funding-round/144cc82ce9138ce2d27ce1bfa898fef6</t>
  </si>
  <si>
    <t>/funding-round/4e0925c3b86139cdccd616f29c45536b</t>
  </si>
  <si>
    <t>/funding-round/e15eed8592a24209eb267f4608fc1508</t>
  </si>
  <si>
    <t>/funding-round/e992dcb8742dac4e61006116f1d111c3</t>
  </si>
  <si>
    <t>/ORGANIZATION/KIP-BIOTECH</t>
  </si>
  <si>
    <t>/funding-round/07c19c34eb01463afe4e602adcc95915</t>
  </si>
  <si>
    <t>/organization/kip-biotech</t>
  </si>
  <si>
    <t>/funding-round/d1ce611c74c96b13796b51a27836e3b9</t>
  </si>
  <si>
    <t>/ORGANIZATION/KIP-SOLUTIONS-INC</t>
  </si>
  <si>
    <t>/funding-round/f6e3abbe8da0eb74fffaa9454405283d</t>
  </si>
  <si>
    <t>/organization/kipcall</t>
  </si>
  <si>
    <t>/funding-round/85960cacff56dfdf3b3ff3c2cb071a30</t>
  </si>
  <si>
    <t>/ORGANIZATION/KIPO</t>
  </si>
  <si>
    <t>/funding-round/1270580cd1ab75141fe540503843d0c2</t>
  </si>
  <si>
    <t>/organization/kipo</t>
  </si>
  <si>
    <t>/funding-round/326411246036eb41f614f7bd2926f36e</t>
  </si>
  <si>
    <t>/funding-round/f760a804af9e32e2e7ab7a21021b0d01</t>
  </si>
  <si>
    <t>/organization/kippt</t>
  </si>
  <si>
    <t>/funding-round/bb072157f01f2bca197a31e774d9dde1</t>
  </si>
  <si>
    <t>/ORGANIZATION/KIPS-BAY-MEDICAL</t>
  </si>
  <si>
    <t>/funding-round/073369bc537e9c4aaee2e1b0b6957cec</t>
  </si>
  <si>
    <t>/organization/kips-bay-medical</t>
  </si>
  <si>
    <t>/funding-round/6d0014cad71dbfcf8e088139aac4d13b</t>
  </si>
  <si>
    <t>/funding-round/d933da07a22352316d257a691383fa14</t>
  </si>
  <si>
    <t>/organization/kiptronic</t>
  </si>
  <si>
    <t>/funding-round/27ba660628451abd9d49e90c7be92eb2</t>
  </si>
  <si>
    <t>/ORGANIZATION/KIPTRONIC</t>
  </si>
  <si>
    <t>/funding-round/65a1f29034ea8f1efa21ddeb053a0e55</t>
  </si>
  <si>
    <t>/funding-round/b89b036e9d839228065a2ae081ca63f2</t>
  </si>
  <si>
    <t>/ORGANIZATION/KIPU-SYSTEMS</t>
  </si>
  <si>
    <t>/funding-round/d4181c5d7c7a282badfc1ddce771bf02</t>
  </si>
  <si>
    <t>/organization/kira-2</t>
  </si>
  <si>
    <t>/funding-round/e92667c6714250562b285e93b8c67ea3</t>
  </si>
  <si>
    <t>/ORGANIZATION/KIRA-TALENT</t>
  </si>
  <si>
    <t>/funding-round/82184d3b0280f432a08838a928e7652d</t>
  </si>
  <si>
    <t>/organization/kira-talent</t>
  </si>
  <si>
    <t>/funding-round/839e4fc00cdee240da54684d4e78f3bd</t>
  </si>
  <si>
    <t>/ORGANIZATION/KIRAS-KISS</t>
  </si>
  <si>
    <t>/funding-round/556e2b0f786cb933b6aa957b7f879ad5</t>
  </si>
  <si>
    <t>/organization/kirax</t>
  </si>
  <si>
    <t>/funding-round/f68fab273d1b7d647d2e31a345029ea7</t>
  </si>
  <si>
    <t>/ORGANIZATION/KIREEGO-SOLUTIONS</t>
  </si>
  <si>
    <t>/funding-round/320b9adf839a9d60e944ee063989570b</t>
  </si>
  <si>
    <t>/organization/kirkland-north</t>
  </si>
  <si>
    <t>/funding-round/83288c71909e66fb90d4bba0beee1fee</t>
  </si>
  <si>
    <t>/ORGANIZATION/KIRKLAND-NORTH</t>
  </si>
  <si>
    <t>/funding-round/c8b0559fdf745d659baafdec1eb95b8f</t>
  </si>
  <si>
    <t>/organization/kirkland-partners</t>
  </si>
  <si>
    <t>/funding-round/3bc29f3dc060d627d5b1ee5102353c50</t>
  </si>
  <si>
    <t>/ORGANIZATION/KIROMIC</t>
  </si>
  <si>
    <t>/funding-round/c554346d6f529b370817183abbbbfb8e</t>
  </si>
  <si>
    <t>/organization/kirondo</t>
  </si>
  <si>
    <t>/funding-round/878b9dabfcc5b4821f29b82fbc670112</t>
  </si>
  <si>
    <t>/ORGANIZATION/KIROO-GAMES</t>
  </si>
  <si>
    <t>/funding-round/01610b8fc459615513f0a164b32deb53</t>
  </si>
  <si>
    <t>/organization/kiroo-games</t>
  </si>
  <si>
    <t>/funding-round/572e0a15bd87edba891b0c7f35f70625</t>
  </si>
  <si>
    <t>/ORGANIZATION/KIRUSA</t>
  </si>
  <si>
    <t>/funding-round/b7029f7fc294a04af527da795666e57b</t>
  </si>
  <si>
    <t>/organization/kirusa</t>
  </si>
  <si>
    <t>/funding-round/e72da47f21a6dd9752719ad9a07b01e8</t>
  </si>
  <si>
    <t>/funding-round/f9697a0ce883cca03d2525307a45f5fd</t>
  </si>
  <si>
    <t>/organization/kis-group</t>
  </si>
  <si>
    <t>/funding-round/8ee520f80beb09962a8b0261b318663b</t>
  </si>
  <si>
    <t>/ORGANIZATION/KISI</t>
  </si>
  <si>
    <t>/funding-round/478ac3501a2acade50e06ca32315f45c</t>
  </si>
  <si>
    <t>/organization/kismet</t>
  </si>
  <si>
    <t>/funding-round/08ae21cc304bf396f2e12cc10fb16143</t>
  </si>
  <si>
    <t>/ORGANIZATION/KISMET</t>
  </si>
  <si>
    <t>/funding-round/cb270b6686e02171b5aad927d4bda468</t>
  </si>
  <si>
    <t>/organization/kiss-hugs</t>
  </si>
  <si>
    <t>/funding-round/0a41d296d237ad3c689a0c87bca20849</t>
  </si>
  <si>
    <t>/ORGANIZATION/KISS-METRICS</t>
  </si>
  <si>
    <t>/funding-round/4907009f17486838c274b27d2895c8e2</t>
  </si>
  <si>
    <t>/organization/kiss-metrics</t>
  </si>
  <si>
    <t>/funding-round/bc623c2098cb6f6109b18fe13a3c7883</t>
  </si>
  <si>
    <t>/funding-round/e46cc57ec19a7641708394bc7c1eff34</t>
  </si>
  <si>
    <t>/organization/kisskissbankbank-technologies</t>
  </si>
  <si>
    <t>/funding-round/dafeddc83e77be8f6b531e22e216b288</t>
  </si>
  <si>
    <t>/ORGANIZATION/KISSMYADS</t>
  </si>
  <si>
    <t>/funding-round/4c506fb4fec8db13fa3826787af69da9</t>
  </si>
  <si>
    <t>/organization/kissnofrog</t>
  </si>
  <si>
    <t>/funding-round/0b8c4767206db70b76705470858ffb35</t>
  </si>
  <si>
    <t>/ORGANIZATION/KISSNOFROG</t>
  </si>
  <si>
    <t>/funding-round/cfd1b0ef1bb31ef64178afb6d12bac8e</t>
  </si>
  <si>
    <t>/organization/kisstixx</t>
  </si>
  <si>
    <t>/funding-round/6af0e25e661cf309978f545471865547</t>
  </si>
  <si>
    <t>/ORGANIZATION/KIT</t>
  </si>
  <si>
    <t>/funding-round/fc7e9c0e28d79b836aacc72db6b5a613</t>
  </si>
  <si>
    <t>/organization/kit-2</t>
  </si>
  <si>
    <t>/funding-round/6e5311059ddec95e94b77ecf1aa85b3c</t>
  </si>
  <si>
    <t>/ORGANIZATION/KIT-DIGITAL</t>
  </si>
  <si>
    <t>/funding-round/068645bfa097dc40c0747b1fd208c617</t>
  </si>
  <si>
    <t>/organization/kit-digital</t>
  </si>
  <si>
    <t>/funding-round/16e950b3ac6143320c86cc5c2f96d667</t>
  </si>
  <si>
    <t>/ORGANIZATION/KITANA</t>
  </si>
  <si>
    <t>/funding-round/7063674c84cefc5894be151fa992160b</t>
  </si>
  <si>
    <t>/organization/kitani</t>
  </si>
  <si>
    <t>/funding-round/450faa0eda573b3d145f79611411583e</t>
  </si>
  <si>
    <t>/ORGANIZATION/KITARA-MERDIA</t>
  </si>
  <si>
    <t>/funding-round/15edb2cda7c33e90742b8163a658bd2b</t>
  </si>
  <si>
    <t>/organization/kitara-merdia</t>
  </si>
  <si>
    <t>/funding-round/b9ed505bea4bbfe3b6a82576e112624d</t>
  </si>
  <si>
    <t>/ORGANIZATION/KITBOOST</t>
  </si>
  <si>
    <t>/funding-round/fafa568989933088bdff57a7b9de5e83</t>
  </si>
  <si>
    <t>/organization/kitcheck</t>
  </si>
  <si>
    <t>/funding-round/790b9031760b2c4446b692e02b6d6f2a</t>
  </si>
  <si>
    <t>/ORGANIZATION/KITCHECK</t>
  </si>
  <si>
    <t>/funding-round/d1a02f310ce6da34eaf89280c85f4bd1</t>
  </si>
  <si>
    <t>/funding-round/d45fb5275a6fc5fce83d3c1208afc881</t>
  </si>
  <si>
    <t>/ORGANIZATION/KITCHEN-STORIES</t>
  </si>
  <si>
    <t>/funding-round/64df716e662713a8a013ab437a3c743e</t>
  </si>
  <si>
    <t>/organization/kitchenbowl</t>
  </si>
  <si>
    <t>/funding-round/126a582bd1e2ccddc709a5cf8b394902</t>
  </si>
  <si>
    <t>/ORGANIZATION/KITCHENBOWL</t>
  </si>
  <si>
    <t>/funding-round/b8792875a55af1cc6cbcb7f950c07793</t>
  </si>
  <si>
    <t>/funding-round/f3e646f3778fe1285d55725b6f7ec7a3</t>
  </si>
  <si>
    <t>/ORGANIZATION/KITCHENBOWL-2</t>
  </si>
  <si>
    <t>/funding-round/053dd59a09e967bbb5d0bd3425aacc80</t>
  </si>
  <si>
    <t>/organization/kitchenbug</t>
  </si>
  <si>
    <t>/funding-round/4f3b848d54de54a7a1abe55a97323456</t>
  </si>
  <si>
    <t>/ORGANIZATION/KITCHENBUG</t>
  </si>
  <si>
    <t>/funding-round/6f3e851fd87d767e9a987220e49ee89b</t>
  </si>
  <si>
    <t>/organization/kitchensurfing</t>
  </si>
  <si>
    <t>/funding-round/20734513929a28cb2d5a2dc9e7a125e5</t>
  </si>
  <si>
    <t>/ORGANIZATION/KITCHENSURFING</t>
  </si>
  <si>
    <t>/funding-round/4abd51ae2e920179e6fba7a92297c8b7</t>
  </si>
  <si>
    <t>/funding-round/f511b7f9dbacace7856338b032ef0d19</t>
  </si>
  <si>
    <t>/funding-round/f74f7042a4b29e3cf2001d39a7e7cad7</t>
  </si>
  <si>
    <t>/organization/kitchfix</t>
  </si>
  <si>
    <t>/funding-round/93d65de809cf771850efb67bbe8fc48e</t>
  </si>
  <si>
    <t>/ORGANIZATION/KITCHFIX</t>
  </si>
  <si>
    <t>/funding-round/a510474974ba10c709c7347b67cd6df4</t>
  </si>
  <si>
    <t>/organization/kitchon</t>
  </si>
  <si>
    <t>/funding-round/8f3fe4b41f0cea78cfe59cace448fc48</t>
  </si>
  <si>
    <t>/ORGANIZATION/KITE</t>
  </si>
  <si>
    <t>/funding-round/89c2cb9eac56691c0a0145729e0da041</t>
  </si>
  <si>
    <t>/organization/kite-ly</t>
  </si>
  <si>
    <t>/funding-round/6219a7eb432c92e6086ad843148bfcc6</t>
  </si>
  <si>
    <t>/ORGANIZATION/KITE-PHARMA</t>
  </si>
  <si>
    <t>/funding-round/080c3cfea0e930c0fb72b1cd8941396e</t>
  </si>
  <si>
    <t>/organization/kite-pharma</t>
  </si>
  <si>
    <t>/funding-round/59f2f5b8beb05e9c147b317bb4956ef6</t>
  </si>
  <si>
    <t>/funding-round/77024f6426f6466a903e21c2693e0c07</t>
  </si>
  <si>
    <t>/funding-round/d31dad8a5ac609fcb9526feb7c86c41f</t>
  </si>
  <si>
    <t>/ORGANIZATION/KITE-PING</t>
  </si>
  <si>
    <t>/funding-round/77c1009e3b16981424e7770c94aa8e9e</t>
  </si>
  <si>
    <t>/organization/kitebit</t>
  </si>
  <si>
    <t>/funding-round/c226a9e3b03798720bcc13512496533a</t>
  </si>
  <si>
    <t>/ORGANIZATION/KITEDESK</t>
  </si>
  <si>
    <t>/funding-round/85af56a791cc9261a432da03c6cc588c</t>
  </si>
  <si>
    <t>/organization/kitenga</t>
  </si>
  <si>
    <t>/funding-round/92dba845098972de9a7220ce7a40b47b</t>
  </si>
  <si>
    <t>/ORGANIZATION/KITEREADERS</t>
  </si>
  <si>
    <t>/funding-round/017eb684d99e51ebc8c991d0fc75afba</t>
  </si>
  <si>
    <t>/organization/kitereaders</t>
  </si>
  <si>
    <t>/funding-round/2f629ca1885ce7fa57ce8c9c3262afe8</t>
  </si>
  <si>
    <t>/funding-round/fe06481c073511f6b821f3fa3e420183</t>
  </si>
  <si>
    <t>/organization/kites</t>
  </si>
  <si>
    <t>/funding-round/afc9a688301dabd664aa05271f45b075</t>
  </si>
  <si>
    <t>/ORGANIZATION/KITES-CIRCLE</t>
  </si>
  <si>
    <t>/funding-round/71be57f12a0d86bf57ce4e20b95009e9</t>
  </si>
  <si>
    <t>/organization/kitlocate</t>
  </si>
  <si>
    <t>/funding-round/9254a514ffaacc46fa2d82f3051c0199</t>
  </si>
  <si>
    <t>/ORGANIZATION/KITLOCATE</t>
  </si>
  <si>
    <t>/funding-round/e73037432e8c381edc51ba302ac8d90e</t>
  </si>
  <si>
    <t>/organization/kitman-labs</t>
  </si>
  <si>
    <t>/funding-round/2c3f2dd76e325f8f7c34514322ce6a67</t>
  </si>
  <si>
    <t>/ORGANIZATION/KITMAN-LABS</t>
  </si>
  <si>
    <t>/funding-round/75b817c1e1fe98826f935f4d35c755c2</t>
  </si>
  <si>
    <t>/funding-round/c5b7296bbd0f84cbc6d0606314adb0bc</t>
  </si>
  <si>
    <t>/ORGANIZATION/KITNIPBOX</t>
  </si>
  <si>
    <t>/funding-round/9af5b6183b2b223a51c8e25292e9f3b5</t>
  </si>
  <si>
    <t>/organization/kitorder</t>
  </si>
  <si>
    <t>/funding-round/7103afa6de4d2928d8cee5f67dc96ba4</t>
  </si>
  <si>
    <t>/ORGANIZATION/KITSPLIT</t>
  </si>
  <si>
    <t>/funding-round/a8e2f0ec0c9328fc497428ef691e4c7d</t>
  </si>
  <si>
    <t>/organization/kitsy-lane</t>
  </si>
  <si>
    <t>/funding-round/7e2da2dc8720f4285ecc7ac3b6e69f0f</t>
  </si>
  <si>
    <t>/ORGANIZATION/KITSY-LANE</t>
  </si>
  <si>
    <t>/funding-round/95928f2dbfdf8e4ae7be1151c950d42f</t>
  </si>
  <si>
    <t>/funding-round/baddd2313fff71db9a5ffe114f32d3a0</t>
  </si>
  <si>
    <t>/funding-round/bc92faff8d9a9a7b1b84e82e5827820c</t>
  </si>
  <si>
    <t>/organization/kitware</t>
  </si>
  <si>
    <t>/funding-round/2bd7a740108b5d8d21c15d30b9aeb43b</t>
  </si>
  <si>
    <t>/ORGANIZATION/KIUNSYS</t>
  </si>
  <si>
    <t>/funding-round/f94efd0e585ab5aabd2c22a8260893b4</t>
  </si>
  <si>
    <t>/organization/kiva</t>
  </si>
  <si>
    <t>/funding-round/324eb41ef0b84fd16c0835028616f931</t>
  </si>
  <si>
    <t>/ORGANIZATION/KIVA</t>
  </si>
  <si>
    <t>/funding-round/6bceb4db24bebc3201775a87b16ac44b</t>
  </si>
  <si>
    <t>/funding-round/7c2d02a2138c3d9db7cd667c91331f5c</t>
  </si>
  <si>
    <t>/ORGANIZATION/KIVA-SYSTEMS</t>
  </si>
  <si>
    <t>/funding-round/f077179188f52d2be87ac2c965ca2d1a</t>
  </si>
  <si>
    <t>/organization/kiva-systems</t>
  </si>
  <si>
    <t>/funding-round/fda3fd0d986cbb25317d789c19a453d5</t>
  </si>
  <si>
    <t>/ORGANIZATION/KIVEDA</t>
  </si>
  <si>
    <t>/funding-round/11d9b8cd6be1c377fdff82c2712ef5b2</t>
  </si>
  <si>
    <t>/organization/kiveda</t>
  </si>
  <si>
    <t>/funding-round/3a6e0740e00a96d0816128ac7cf2f80e</t>
  </si>
  <si>
    <t>/funding-round/b318dd16f53c1f4f0e2d2571025f8d08</t>
  </si>
  <si>
    <t>/organization/kivivi</t>
  </si>
  <si>
    <t>/funding-round/94d222b35d5b96dd5a59e36a51688159</t>
  </si>
  <si>
    <t>/ORGANIZATION/KIVO</t>
  </si>
  <si>
    <t>/funding-round/1b95c3e020371c79821a8ec2e3cd3c17</t>
  </si>
  <si>
    <t>/organization/kivo</t>
  </si>
  <si>
    <t>/funding-round/7b82a3088c4ac5d629793d4fafa0525c</t>
  </si>
  <si>
    <t>/ORGANIZATION/KIVRA</t>
  </si>
  <si>
    <t>/funding-round/f74acfc61215f30000bc38474e57b547</t>
  </si>
  <si>
    <t>/organization/kivun-hadash</t>
  </si>
  <si>
    <t>/funding-round/afad8665193acffc5bff829002457531</t>
  </si>
  <si>
    <t>/ORGANIZATION/KIWAPP</t>
  </si>
  <si>
    <t>/funding-round/3f7a8a6e7bbc8d1b3d064fe816b9747c</t>
  </si>
  <si>
    <t>/organization/kiwapp</t>
  </si>
  <si>
    <t>/funding-round/a32e42e617daf1f796777bc0fea0c019</t>
  </si>
  <si>
    <t>/ORGANIZATION/KIWATCH</t>
  </si>
  <si>
    <t>/funding-round/1bd685eb0cfaed5a5b2bb006ac7a639e</t>
  </si>
  <si>
    <t>/organization/kiwi</t>
  </si>
  <si>
    <t>/funding-round/941e4412440806db8814be01f460e0ff</t>
  </si>
  <si>
    <t>/ORGANIZATION/KIWI</t>
  </si>
  <si>
    <t>/funding-round/c378169f90fbbd3bd5daec487659794c</t>
  </si>
  <si>
    <t>/organization/kiwi-2</t>
  </si>
  <si>
    <t>/funding-round/05b769d9c4a740f1b8c53fa8408f7cbe</t>
  </si>
  <si>
    <t>/ORGANIZATION/KIWI-3</t>
  </si>
  <si>
    <t>/funding-round/e7eb88c9aac2e376b7355afa0861fd3d</t>
  </si>
  <si>
    <t>/organization/kiwi-commons</t>
  </si>
  <si>
    <t>/funding-round/91f5cbd3e453020cef818096aa246517</t>
  </si>
  <si>
    <t>/ORGANIZATION/KIWI-CRATE</t>
  </si>
  <si>
    <t>/funding-round/1440659ccf2f232623c20feab83e2fc5</t>
  </si>
  <si>
    <t>/organization/kiwi-crate</t>
  </si>
  <si>
    <t>/funding-round/56488cca7464764801450f64f3bd3245</t>
  </si>
  <si>
    <t>/funding-round/9b7504100ac22d61b5a42ce077e0a043</t>
  </si>
  <si>
    <t>/organization/kiwi-inc</t>
  </si>
  <si>
    <t>/funding-round/26f02276c5e5e549205be9086d4e5047</t>
  </si>
  <si>
    <t>/ORGANIZATION/KIWI-INC</t>
  </si>
  <si>
    <t>/funding-round/fea788898d7f016d1ca4c6b49532101d</t>
  </si>
  <si>
    <t>/organization/kiwi-ki</t>
  </si>
  <si>
    <t>/funding-round/4a2c1bf205f24e1ec96ec8dc31e32a2f</t>
  </si>
  <si>
    <t>/ORGANIZATION/KIWI-KI</t>
  </si>
  <si>
    <t>/funding-round/84ad16180b3b19d99d2731036994cfca</t>
  </si>
  <si>
    <t>/organization/kiwi-semiconductor</t>
  </si>
  <si>
    <t>/funding-round/4fad6fdba4c00ec55a6840cd1a368b80</t>
  </si>
  <si>
    <t>/ORGANIZATION/KIWI-WEARABLE-TECHNOLOGIES</t>
  </si>
  <si>
    <t>/funding-round/385579b15581b62859d892ef452c6130</t>
  </si>
  <si>
    <t>/organization/kiwi-wearable-technologies</t>
  </si>
  <si>
    <t>/funding-round/95637e77ffa1ea7df219b9ccba4153af</t>
  </si>
  <si>
    <t>/ORGANIZATION/KIWI666</t>
  </si>
  <si>
    <t>/funding-round/ed9f8974eb317969a99366438a58e94e</t>
  </si>
  <si>
    <t>/organization/kiwigrid</t>
  </si>
  <si>
    <t>/funding-round/303084ffaecf628d90b853aca4e45e85</t>
  </si>
  <si>
    <t>/ORGANIZATION/KIWII-CAPITAL</t>
  </si>
  <si>
    <t>/funding-round/521e696bc7de593ba494bcbf978c9eb4</t>
  </si>
  <si>
    <t>/organization/kiwii-capital</t>
  </si>
  <si>
    <t>/funding-round/71f7e225aa21b77afb68f0877879cdbf</t>
  </si>
  <si>
    <t>/ORGANIZATION/KIWILOGIC</t>
  </si>
  <si>
    <t>/funding-round/6369fd6c080c470f8073f9c8474bbd62</t>
  </si>
  <si>
    <t>/organization/kiwiple</t>
  </si>
  <si>
    <t>/funding-round/8fdf145dd5f71cd23e789ec4d3ce823e</t>
  </si>
  <si>
    <t>/ORGANIZATION/KIWIQA-SERVICES</t>
  </si>
  <si>
    <t>/funding-round/51c307e4ffa8946d453d52cbe8faa9a2</t>
  </si>
  <si>
    <t>/organization/kiwisweat</t>
  </si>
  <si>
    <t>/funding-round/6b693eae4e0abb7276148e64dd208ecd</t>
  </si>
  <si>
    <t>/ORGANIZATION/KIWITECH</t>
  </si>
  <si>
    <t>/funding-round/28a5973683a484875874e7897d9fea7a</t>
  </si>
  <si>
    <t>/organization/kiwitech</t>
  </si>
  <si>
    <t>/funding-round/4dae363a803122c12fa4502c8e163933</t>
  </si>
  <si>
    <t>/funding-round/4e473475af8fc9873ef9a73bacf2745c</t>
  </si>
  <si>
    <t>/funding-round/d2ee7d5803fdc3b475a7a2532a5b29a7</t>
  </si>
  <si>
    <t>/ORGANIZATION/KIWUP</t>
  </si>
  <si>
    <t>/funding-round/35616673e70b0dd196993774a09cff5c</t>
  </si>
  <si>
    <t>/organization/kixer</t>
  </si>
  <si>
    <t>/funding-round/16610bf5efa85ddcbc3cbd7c77d31870</t>
  </si>
  <si>
    <t>/ORGANIZATION/KIXER</t>
  </si>
  <si>
    <t>/funding-round/7f78b51deaa5d473911895c6be455f41</t>
  </si>
  <si>
    <t>/organization/kixeye</t>
  </si>
  <si>
    <t>/funding-round/e28158dc9d74c2c1f6c56acb720b7934</t>
  </si>
  <si>
    <t>/ORGANIZATION/KIXEYE</t>
  </si>
  <si>
    <t>/funding-round/e6b458482d1e878e66be032591e2deb3</t>
  </si>
  <si>
    <t>/organization/kiyatec</t>
  </si>
  <si>
    <t>/funding-round/16e6f0e68bf9732c9c4c4c9a6a4c9aaa</t>
  </si>
  <si>
    <t>/ORGANIZATION/KIYATEC</t>
  </si>
  <si>
    <t>/funding-round/49998471851b18a0e9bed1070efedb09</t>
  </si>
  <si>
    <t>/organization/kiyon</t>
  </si>
  <si>
    <t>/funding-round/3af7a8c0625c6b29553aa6effea00f1f</t>
  </si>
  <si>
    <t>/ORGANIZATION/KIZOOM</t>
  </si>
  <si>
    <t>/funding-round/4039d7208f522ce9525a14531a218c73</t>
  </si>
  <si>
    <t>/organization/kizoom</t>
  </si>
  <si>
    <t>/funding-round/f79948960f0b621acb66c5bbc311abcf</t>
  </si>
  <si>
    <t>/ORGANIZATION/KIZORA-SOFTWARE</t>
  </si>
  <si>
    <t>/funding-round/e4c2351e2c68b290bcf6c30fe222b121</t>
  </si>
  <si>
    <t>/organization/kizz-tv</t>
  </si>
  <si>
    <t>/funding-round/935af271635f56df0ce3af5a60faf799</t>
  </si>
  <si>
    <t>/ORGANIZATION/KIZZANG</t>
  </si>
  <si>
    <t>/funding-round/07c8981c529c8e0b0014c1f58929b742</t>
  </si>
  <si>
    <t>/organization/kjaya-medical</t>
  </si>
  <si>
    <t>/funding-round/13f183669cb63c1360725744d204c544</t>
  </si>
  <si>
    <t>/ORGANIZATION/KKBOX</t>
  </si>
  <si>
    <t>/funding-round/34180c8f5db2e2a6feb11e62591f8c84</t>
  </si>
  <si>
    <t>/organization/klab</t>
  </si>
  <si>
    <t>/funding-round/455ca46d62b5b6b6122f23be945e9b9b</t>
  </si>
  <si>
    <t>/ORGANIZATION/KLANG-GAMES</t>
  </si>
  <si>
    <t>/funding-round/0a3ce4ed8beb1bec800dbeb181149cbc</t>
  </si>
  <si>
    <t>/organization/klangoo</t>
  </si>
  <si>
    <t>/funding-round/3af32c1d38ad81b3da98c9ebc208c4e9</t>
  </si>
  <si>
    <t>/ORGANIZATION/KLAPPO-LIMITED</t>
  </si>
  <si>
    <t>/funding-round/59043a5f4c71d33213172e951469ca12</t>
  </si>
  <si>
    <t>/organization/klara</t>
  </si>
  <si>
    <t>/funding-round/029e7f1eb034c84a0c1348bf1f1f3cf3</t>
  </si>
  <si>
    <t>/ORGANIZATION/KLARA</t>
  </si>
  <si>
    <t>/funding-round/feab11d4df343fa266c5cdb234871d0f</t>
  </si>
  <si>
    <t>/organization/klaren-international</t>
  </si>
  <si>
    <t>/funding-round/396d08f4fb9a69608996357249538e92</t>
  </si>
  <si>
    <t>/ORGANIZATION/KLARISMO</t>
  </si>
  <si>
    <t>/funding-round/50e46872f283cdbe132e39930a47ddaa</t>
  </si>
  <si>
    <t>/organization/klarismo</t>
  </si>
  <si>
    <t>/funding-round/6b76ad3b2337963a5098cb9caa9cccb0</t>
  </si>
  <si>
    <t>/funding-round/72d7978e85a81739cd125fae9a5df04f</t>
  </si>
  <si>
    <t>/organization/klarna</t>
  </si>
  <si>
    <t>/funding-round/2035f83f97d57e4d4aace133c2634bf6</t>
  </si>
  <si>
    <t>/ORGANIZATION/KLARNA</t>
  </si>
  <si>
    <t>/funding-round/3628401d40cf47de056d9afa96ea4989</t>
  </si>
  <si>
    <t>/funding-round/4876e7350a3fbc4cda9d17954c354881</t>
  </si>
  <si>
    <t>/funding-round/8714c8d622feb55ef013a399229450d1</t>
  </si>
  <si>
    <t>/funding-round/a04b616bcf3e13a7cc2e99b47b87f6b5</t>
  </si>
  <si>
    <t>/funding-round/e5d067e60b6130e390afa2111f0b5f4c</t>
  </si>
  <si>
    <t>/organization/klash</t>
  </si>
  <si>
    <t>/funding-round/f56024d6a3699cfacb6774128ede2146</t>
  </si>
  <si>
    <t>/ORGANIZATION/KLASTECH-KARPUSHKO-LASER-TECHNOLOGY</t>
  </si>
  <si>
    <t>/funding-round/df0b806b7bcef136871e286ab2121920</t>
  </si>
  <si>
    <t>/organization/klatcher</t>
  </si>
  <si>
    <t>/funding-round/3189b086775ae752796e318420b12533</t>
  </si>
  <si>
    <t>/ORGANIZATION/KLAVIYO</t>
  </si>
  <si>
    <t>/funding-round/0dd7510f1d29869ad638b2e6d9c0bba7</t>
  </si>
  <si>
    <t>/organization/kld-energy-technologies</t>
  </si>
  <si>
    <t>/funding-round/08731fad2cd9fe94e9487c6f881ff4d5</t>
  </si>
  <si>
    <t>/ORGANIZATION/KLD-ENERGY-TECHNOLOGIES</t>
  </si>
  <si>
    <t>/funding-round/1a63b7c6c8dc10fbdfed17d523c9fa05</t>
  </si>
  <si>
    <t>/funding-round/252129d4be6d7f256eb8da46db485a41</t>
  </si>
  <si>
    <t>/funding-round/7a2995b262100aa45610b62e0dfc1405</t>
  </si>
  <si>
    <t>/funding-round/91e97145fa87a6bbf5d74ab8ed1a4f93</t>
  </si>
  <si>
    <t>/funding-round/b2983bd93180cf36b4751ba7230a820a</t>
  </si>
  <si>
    <t>/funding-round/dd3c453504edb6231bd2f23c70c9fa00</t>
  </si>
  <si>
    <t>/funding-round/e697c7cfc13ff8124a07d6a5b1535b0d</t>
  </si>
  <si>
    <t>/organization/klear-kapture</t>
  </si>
  <si>
    <t>/funding-round/8371abd91b41529e600276f1238adbb9</t>
  </si>
  <si>
    <t>/ORGANIZATION/KLEE-DATA-SYSTEM</t>
  </si>
  <si>
    <t>/funding-round/dbf34e20bb782d28829bfb98a010911c</t>
  </si>
  <si>
    <t>/organization/kleen-extreme</t>
  </si>
  <si>
    <t>/funding-round/0a49226f7de196c0b9dc85fe14b9c24b</t>
  </si>
  <si>
    <t>/ORGANIZATION/KLEENRESOURCE</t>
  </si>
  <si>
    <t>/funding-round/4905c8ee82e0fc594f49fae2e719e217</t>
  </si>
  <si>
    <t>/organization/kleer</t>
  </si>
  <si>
    <t>/funding-round/0f8fa79b18b6f8178134fdfc7442c3b7</t>
  </si>
  <si>
    <t>/ORGANIZATION/KLEER</t>
  </si>
  <si>
    <t>/funding-round/58d9154b1dee65fddf12c75ea8ce7b9e</t>
  </si>
  <si>
    <t>/organization/kleermail-2</t>
  </si>
  <si>
    <t>/funding-round/67735475be84874bb96dbf3377172875</t>
  </si>
  <si>
    <t>/ORGANIZATION/KLEETO</t>
  </si>
  <si>
    <t>/funding-round/af3ff60222bfb648d7a06628c4544f6c</t>
  </si>
  <si>
    <t>/organization/klene-contractors</t>
  </si>
  <si>
    <t>/funding-round/9633c5f96a6d96b07c9adaee93240105</t>
  </si>
  <si>
    <t>/ORGANIZATION/KLEORA</t>
  </si>
  <si>
    <t>/funding-round/cce2fc8fe847088cb0866f073f4d1a2f</t>
  </si>
  <si>
    <t>/organization/kleverkid</t>
  </si>
  <si>
    <t>/funding-round/7a6da4a246dfce82be35a94d01631cc6</t>
  </si>
  <si>
    <t>/ORGANIZATION/KLEVERKID</t>
  </si>
  <si>
    <t>/funding-round/e9903db32de1345172356cdbfb12918c</t>
  </si>
  <si>
    <t>/organization/klevosti</t>
  </si>
  <si>
    <t>/funding-round/ebc8009fcc831555f7a4c4a0861ed875</t>
  </si>
  <si>
    <t>/ORGANIZATION/KLEVU-OY</t>
  </si>
  <si>
    <t>/funding-round/cffd0d0c2df6d08ba1eede7f92d90262</t>
  </si>
  <si>
    <t>/organization/klick2contact</t>
  </si>
  <si>
    <t>/funding-round/e4909398c96da2d21ff8af423bd86bbf</t>
  </si>
  <si>
    <t>/ORGANIZATION/KLICKEX</t>
  </si>
  <si>
    <t>/funding-round/73d7bc26c6f1844512002cf7ff59e7aa</t>
  </si>
  <si>
    <t>/organization/klickex</t>
  </si>
  <si>
    <t>/funding-round/8a25a1483d3c06989f198ab94dd34c9b</t>
  </si>
  <si>
    <t>/funding-round/9d46dccc70e5be042d3a9e704d2918a8</t>
  </si>
  <si>
    <t>/funding-round/da20d408abb046eb823f929d0fac55f9</t>
  </si>
  <si>
    <t>/ORGANIZATION/KLICKSPORTS</t>
  </si>
  <si>
    <t>/funding-round/9a764fabd100a9b9d6c52927ac53e671</t>
  </si>
  <si>
    <t>/organization/klickthru</t>
  </si>
  <si>
    <t>/funding-round/3fb8a6d1e980a543a45489b0c6afd8c0</t>
  </si>
  <si>
    <t>/ORGANIZATION/KLIK-TECHNOLOGIES</t>
  </si>
  <si>
    <t>/funding-round/0de945f86cc5861d11fedbbb54615fb9</t>
  </si>
  <si>
    <t>/organization/klike</t>
  </si>
  <si>
    <t>/funding-round/ff9aad078aba42b7db959e029e259f37</t>
  </si>
  <si>
    <t>/ORGANIZATION/KLIKIN</t>
  </si>
  <si>
    <t>/funding-round/464bd16cb14872c0c8b5e8742649ac3f</t>
  </si>
  <si>
    <t>/organization/klikin</t>
  </si>
  <si>
    <t>/funding-round/de1775a66bc524336c90837760848389</t>
  </si>
  <si>
    <t>/ORGANIZATION/KLIKKAPROMO</t>
  </si>
  <si>
    <t>/funding-round/61b25ef027e9ba5fb8ba3fbaf5cc45a1</t>
  </si>
  <si>
    <t>/organization/klikkapromo</t>
  </si>
  <si>
    <t>/funding-round/a3ec095703e8c7f83e3f11284240df37</t>
  </si>
  <si>
    <t>/ORGANIZATION/KLIKKI-2</t>
  </si>
  <si>
    <t>/funding-round/a66578d0ac13a703312fd1695a61be89</t>
  </si>
  <si>
    <t>/organization/klinche-inc</t>
  </si>
  <si>
    <t>/funding-round/d58bb292029c21ddbd02e9153aad6243</t>
  </si>
  <si>
    <t>/ORGANIZATION/KLINIFY</t>
  </si>
  <si>
    <t>/funding-round/3b599be514cc3fc30f284b0e5e236a4c</t>
  </si>
  <si>
    <t>/organization/klinify</t>
  </si>
  <si>
    <t>/funding-round/69d4716a554ae9d2d802c6ef1bc5f47c</t>
  </si>
  <si>
    <t>/funding-round/ae4012e98778d1755fa97e5f06534132</t>
  </si>
  <si>
    <t>/organization/klink-2</t>
  </si>
  <si>
    <t>/funding-round/23d62e42338cae0b92df1880b099a892</t>
  </si>
  <si>
    <t>/ORGANIZATION/KLINQ</t>
  </si>
  <si>
    <t>/funding-round/422feba21e2251dfa81245bde130e082</t>
  </si>
  <si>
    <t>/organization/klip</t>
  </si>
  <si>
    <t>/funding-round/8b7fd2964253f415459180bd6cb29a3b</t>
  </si>
  <si>
    <t>/ORGANIZATION/KLIP</t>
  </si>
  <si>
    <t>/funding-round/ff8525552791096df76f9c292fcd1d31</t>
  </si>
  <si>
    <t>/organization/klip-in</t>
  </si>
  <si>
    <t>/funding-round/b3b328de41bfbfe67f78ab07f673bd23</t>
  </si>
  <si>
    <t>/ORGANIZATION/KLIP-IN</t>
  </si>
  <si>
    <t>/funding-round/f923a3256cbf209805ad900a85876234</t>
  </si>
  <si>
    <t>/organization/klipboard</t>
  </si>
  <si>
    <t>/funding-round/eaeff950a7481c7713742605723f31c6</t>
  </si>
  <si>
    <t>/ORGANIZATION/KLIPFOLIO</t>
  </si>
  <si>
    <t>/funding-round/1b1bb2b3b9970bd6d2417d587b5732e7</t>
  </si>
  <si>
    <t>/organization/klipfolio</t>
  </si>
  <si>
    <t>/funding-round/a18ea3f17633cebc5def69a60c927d98</t>
  </si>
  <si>
    <t>/ORGANIZATION/KLIPTAP</t>
  </si>
  <si>
    <t>/funding-round/5f598fdcdb18303ff340c3599269605a</t>
  </si>
  <si>
    <t>/organization/kliqed</t>
  </si>
  <si>
    <t>/funding-round/f0be37b0512b292ad002f9220165ff14</t>
  </si>
  <si>
    <t>/ORGANIZATION/KLIQUE</t>
  </si>
  <si>
    <t>/funding-round/60b0775df28af7f8ef2298e4ff3ea700</t>
  </si>
  <si>
    <t>/organization/klir-technologies</t>
  </si>
  <si>
    <t>/funding-round/efc88a1cca4f9e91e8321064f91caedc</t>
  </si>
  <si>
    <t>/ORGANIZATION/KLIUX-ENERGIES</t>
  </si>
  <si>
    <t>/funding-round/b5b0e20ed5126370963132bb7695dbe7</t>
  </si>
  <si>
    <t>/organization/klixbox-media-t-a</t>
  </si>
  <si>
    <t>/funding-round/0ed835a47607e36c5f550240bea3dad1</t>
  </si>
  <si>
    <t>/ORGANIZATION/KLOKERS</t>
  </si>
  <si>
    <t>/funding-round/6cc711077c6ec05b0b419e77053d2c79</t>
  </si>
  <si>
    <t>/organization/klokwork</t>
  </si>
  <si>
    <t>/funding-round/2b21afccb39dad3ad8620209831609fb</t>
  </si>
  <si>
    <t>/ORGANIZATION/KLOKWORK</t>
  </si>
  <si>
    <t>/funding-round/84c2deadfdc95788ef15f6633aa66796</t>
  </si>
  <si>
    <t>/organization/klone-lab</t>
  </si>
  <si>
    <t>/funding-round/2d3b14bce7187c31c81948b511194a7e</t>
  </si>
  <si>
    <t>/ORGANIZATION/KLONEWORLD</t>
  </si>
  <si>
    <t>/funding-round/1c404e2d559819c049edaf93d5a79a45</t>
  </si>
  <si>
    <t>/organization/klood</t>
  </si>
  <si>
    <t>/funding-round/fb0d6f10c9c65116cf8b2fe995069b8c</t>
  </si>
  <si>
    <t>/ORGANIZATION/KLOODLE</t>
  </si>
  <si>
    <t>/funding-round/12cc7237bc0968a430efadf6e7db9adc</t>
  </si>
  <si>
    <t>/organization/klooff</t>
  </si>
  <si>
    <t>/funding-round/124fc9efb13196f78df4a8ed44eee3b7</t>
  </si>
  <si>
    <t>/ORGANIZATION/KLOOFF</t>
  </si>
  <si>
    <t>/funding-round/3431d8c83cde45fa574dc91ac37d6f36</t>
  </si>
  <si>
    <t>/funding-round/ad6df81f27cc0611f496340e2bcfbf5e</t>
  </si>
  <si>
    <t>/funding-round/b94134fa40b45f5795f4784f289484d5</t>
  </si>
  <si>
    <t>/funding-round/c353a67bf6e63240ececbc86c53fd2c2</t>
  </si>
  <si>
    <t>/ORGANIZATION/KLOOK</t>
  </si>
  <si>
    <t>/funding-round/36e8081d0769886c95f6b599036f82e6</t>
  </si>
  <si>
    <t>/organization/klook</t>
  </si>
  <si>
    <t>/funding-round/3d36437172044dca6d34150ccb38a412</t>
  </si>
  <si>
    <t>/ORGANIZATION/KLOOMA</t>
  </si>
  <si>
    <t>/funding-round/35de34d7a7b66d557cd4144f751388de</t>
  </si>
  <si>
    <t>/organization/klosetshop</t>
  </si>
  <si>
    <t>/funding-round/d4fc6dd1682ca23a733091064803021f</t>
  </si>
  <si>
    <t>/ORGANIZATION/KLOUD-ANGELS-2</t>
  </si>
  <si>
    <t>/funding-round/201fe099b1628d6b8813944d958ff882</t>
  </si>
  <si>
    <t>/organization/kloudcatch</t>
  </si>
  <si>
    <t>/funding-round/8b2ecbe39cd3845db1fd703d011b0819</t>
  </si>
  <si>
    <t>/ORGANIZATION/KLOUDCO</t>
  </si>
  <si>
    <t>/funding-round/06d4507278ed962c3c9cdcfbc5fa5342</t>
  </si>
  <si>
    <t>/organization/kloudless</t>
  </si>
  <si>
    <t>/funding-round/592537c1df0d872245a74bfca444ddb4</t>
  </si>
  <si>
    <t>/ORGANIZATION/KLOUDLESS</t>
  </si>
  <si>
    <t>/funding-round/f328208fc8dfbec06bdf5cad6b575aa4</t>
  </si>
  <si>
    <t>/organization/kloudnation</t>
  </si>
  <si>
    <t>/funding-round/47dfe0d6d16c20cd901dbaff932d3e05</t>
  </si>
  <si>
    <t>/ORGANIZATION/KLOUT</t>
  </si>
  <si>
    <t>/funding-round/0c841ad98f8ec07e6e7b1d2bbd08431c</t>
  </si>
  <si>
    <t>/organization/klout</t>
  </si>
  <si>
    <t>/funding-round/1a7cb11cd489aa171d43f36b8ac9ff4e</t>
  </si>
  <si>
    <t>/funding-round/237acb8d3b84bf468061dcd904b531a9</t>
  </si>
  <si>
    <t>/funding-round/3a7de8b1df667c7b7cecde0d67b5d9aa</t>
  </si>
  <si>
    <t>/funding-round/6f17fb5665a58117b3d2cbdaf6223de2</t>
  </si>
  <si>
    <t>/funding-round/9f514f2eb3a817aa51a12c48c5f1d534</t>
  </si>
  <si>
    <t>/funding-round/adc5255981906839d9a1db766b68c9ea</t>
  </si>
  <si>
    <t>/funding-round/c32d0c5f53e9526a5c131ad9ec232a3c</t>
  </si>
  <si>
    <t>/funding-round/e75aad711685c44bf959e08936491262</t>
  </si>
  <si>
    <t>/funding-round/edaf4eb0fe2b391ec0e361048ed3fd55</t>
  </si>
  <si>
    <t>/ORGANIZATION/KLOWDTV</t>
  </si>
  <si>
    <t>/funding-round/293fc582411534e5031120d3df4839eb</t>
  </si>
  <si>
    <t>/organization/klozee</t>
  </si>
  <si>
    <t>/funding-round/e5b4243287762860c09b6757de912fb6</t>
  </si>
  <si>
    <t>/ORGANIZATION/KLUE</t>
  </si>
  <si>
    <t>/funding-round/6a958ca32e260787a610fe585c11701f</t>
  </si>
  <si>
    <t>/organization/klue</t>
  </si>
  <si>
    <t>/funding-round/9892d9e120a20b9a10b52248babf4316</t>
  </si>
  <si>
    <t>/ORGANIZATION/KLUSTER</t>
  </si>
  <si>
    <t>/funding-round/0e2d8679d9ebb0c267730fc3a4da0de9</t>
  </si>
  <si>
    <t>/organization/klutch</t>
  </si>
  <si>
    <t>/funding-round/19bc82801c2dfc2ca81f917bca7e7d71</t>
  </si>
  <si>
    <t>/ORGANIZATION/KLUTCH</t>
  </si>
  <si>
    <t>/funding-round/9f512a82ddca04c62803878233e66774</t>
  </si>
  <si>
    <t>/funding-round/c66e3c019eb6630fcd38df64275f8923</t>
  </si>
  <si>
    <t>/ORGANIZATION/KLYPPER</t>
  </si>
  <si>
    <t>/funding-round/d196858e9b00076fda64ce20e6393fdc</t>
  </si>
  <si>
    <t>/organization/kmart</t>
  </si>
  <si>
    <t>/funding-round/6594cfc720e08665728bee60e5761c82</t>
  </si>
  <si>
    <t>/ORGANIZATION/KMLABS</t>
  </si>
  <si>
    <t>/funding-round/5c0fab24ee011fe9962c688e7b367912</t>
  </si>
  <si>
    <t>/organization/kmlabs</t>
  </si>
  <si>
    <t>/funding-round/64f47d9485b7c464aacc39b8dac7f539</t>
  </si>
  <si>
    <t>/ORGANIZATION/KMSOCIAL</t>
  </si>
  <si>
    <t>/funding-round/3ce2ba107378c9f0cf159e34c10d567a</t>
  </si>
  <si>
    <t>/organization/knack-3</t>
  </si>
  <si>
    <t>/funding-round/031de4242058e2601d1d56ff276d5867</t>
  </si>
  <si>
    <t>/ORGANIZATION/KNACK-INC</t>
  </si>
  <si>
    <t>/funding-round/ca59fb25e5014b741d199339eb4057b6</t>
  </si>
  <si>
    <t>/organization/knack-it</t>
  </si>
  <si>
    <t>/funding-round/0e7a79861e27155dff93044b8ef53d6c</t>
  </si>
  <si>
    <t>/ORGANIZATION/KNCMINER</t>
  </si>
  <si>
    <t>/funding-round/33ae7abf674342d206f464a9cbab98f3</t>
  </si>
  <si>
    <t>/organization/kncminer</t>
  </si>
  <si>
    <t>/funding-round/f20bd2cdf55140113d78f91064695272</t>
  </si>
  <si>
    <t>/ORGANIZATION/KNEE-CREATIONS</t>
  </si>
  <si>
    <t>/funding-round/4bb03960c967936548edeb2660b89fad</t>
  </si>
  <si>
    <t>/organization/knee-creations</t>
  </si>
  <si>
    <t>/funding-round/6990f4716b5f9c5db2c99f79479d2af7</t>
  </si>
  <si>
    <t>/funding-round/92f4ce9c1c8ca9574d970b1e05bca3cc</t>
  </si>
  <si>
    <t>/organization/kneebone</t>
  </si>
  <si>
    <t>/funding-round/338d43c5cdfb5c8fcff29e5e4cc01a6d</t>
  </si>
  <si>
    <t>/ORGANIZATION/KNEEBONE</t>
  </si>
  <si>
    <t>/funding-round/6de3fad8f198b1a519ead3659a4aa91c</t>
  </si>
  <si>
    <t>/organization/knelf</t>
  </si>
  <si>
    <t>/funding-round/44678b3abd10f17e7cfc1a9b55751e75</t>
  </si>
  <si>
    <t>/ORGANIZATION/KNEOWORLD</t>
  </si>
  <si>
    <t>/funding-round/8aeab12569dacbdeec362e814b8f664a</t>
  </si>
  <si>
    <t>/organization/knetik-media</t>
  </si>
  <si>
    <t>/funding-round/18bb00a3f881243b9ba6ba2e9672e315</t>
  </si>
  <si>
    <t>/ORGANIZATION/KNETIK-MEDIA</t>
  </si>
  <si>
    <t>/funding-round/364b64a87d82c4fce627db5a57b918ac</t>
  </si>
  <si>
    <t>/funding-round/3f6360919b579bd41f4f99325e4ef640</t>
  </si>
  <si>
    <t>/funding-round/90fa38576237fa6e3c95d2ce1dcf1201</t>
  </si>
  <si>
    <t>/funding-round/95b0ae84dd810cd8a6de9b005af519b4</t>
  </si>
  <si>
    <t>/ORGANIZATION/KNETWIT-INC</t>
  </si>
  <si>
    <t>/funding-round/0a475ce9b0263a5755a85a969af410f6</t>
  </si>
  <si>
    <t>/organization/knetwit-inc</t>
  </si>
  <si>
    <t>/funding-round/3564e1b7319bc0ce2bd1bea052b36567</t>
  </si>
  <si>
    <t>/ORGANIZATION/KNEWBI-COM</t>
  </si>
  <si>
    <t>/funding-round/37b550fccbe440c3dabddee3a56984ba</t>
  </si>
  <si>
    <t>/organization/knewcoin</t>
  </si>
  <si>
    <t>/funding-round/dd1563864debbf041693ebe480675d9d</t>
  </si>
  <si>
    <t>/ORGANIZATION/KNEWTON</t>
  </si>
  <si>
    <t>/funding-round/020a8a05a496faeb70cd8cd705fa8a04</t>
  </si>
  <si>
    <t>/organization/knewton</t>
  </si>
  <si>
    <t>/funding-round/5a573e70d6e596456f4960a948bd31bf</t>
  </si>
  <si>
    <t>/funding-round/70541af5752ab82ceb9fac358e109404</t>
  </si>
  <si>
    <t>/funding-round/7f7bdbbda9f31b865bafd068ac56330c</t>
  </si>
  <si>
    <t>/funding-round/84245a8c035235fbe2278bbed5231c75</t>
  </si>
  <si>
    <t>/funding-round/b5dbe7be84cc0982f655601a333786b6</t>
  </si>
  <si>
    <t>/ORGANIZATION/KNEX-TELECOM-LIMITED</t>
  </si>
  <si>
    <t>/funding-round/b29861fdcda4a0687a88ce18a2aa6865</t>
  </si>
  <si>
    <t>/organization/knexxlocal</t>
  </si>
  <si>
    <t>/funding-round/805aceb62a6e29ec65f01a684c5794cb</t>
  </si>
  <si>
    <t>/ORGANIZATION/KNF-TECHNOLOGIES</t>
  </si>
  <si>
    <t>/funding-round/f08432fa8131252c26fe21fe679af2fa</t>
  </si>
  <si>
    <t>/organization/kngine</t>
  </si>
  <si>
    <t>/funding-round/16c64d004c7c338514fe363a45895055</t>
  </si>
  <si>
    <t>/ORGANIZATION/KNGINE</t>
  </si>
  <si>
    <t>/funding-round/394a743522102044a476f1ec268c2f9b</t>
  </si>
  <si>
    <t>/organization/kngroo</t>
  </si>
  <si>
    <t>/funding-round/0452a08f3a32a5ec078d9220054ff67e</t>
  </si>
  <si>
    <t>/ORGANIZATION/KNICKET</t>
  </si>
  <si>
    <t>/funding-round/561e72afc53fb2df5a0a770460eaf3aa</t>
  </si>
  <si>
    <t>/organization/knicket</t>
  </si>
  <si>
    <t>/funding-round/ca594c018a5faf65027ca2a3c56ec4c3</t>
  </si>
  <si>
    <t>/ORGANIZATION/KNIGHT-CARVER-WIND-GROUP</t>
  </si>
  <si>
    <t>/funding-round/b33316bf1d7c4677644fa0ac03c88431</t>
  </si>
  <si>
    <t>/organization/knight-therapeutics</t>
  </si>
  <si>
    <t>/funding-round/9676edb83a9295bafb487d4179ddb2f5</t>
  </si>
  <si>
    <t>/ORGANIZATION/KNIGHT-WARNER</t>
  </si>
  <si>
    <t>/funding-round/7ead91d8bcf49eb5063ce94e93122260</t>
  </si>
  <si>
    <t>/organization/knighthaven</t>
  </si>
  <si>
    <t>/funding-round/b9887e36f35dba157efde69ebe1af58c</t>
  </si>
  <si>
    <t>/ORGANIZATION/KNIGHTSCOPE-INC</t>
  </si>
  <si>
    <t>/funding-round/2f62d93f8c3e6b43f39ecb6ae01bab0e</t>
  </si>
  <si>
    <t>/organization/knightscope-inc</t>
  </si>
  <si>
    <t>/funding-round/cf47cdeb7a0f98d2720fa3965c3d3652</t>
  </si>
  <si>
    <t>/funding-round/e54c923f7c9e6f89adc03715b2931817</t>
  </si>
  <si>
    <t>/funding-round/e623a135cbb5676e72722a67d3369b70</t>
  </si>
  <si>
    <t>/funding-round/f8395c8032760efb9d046b435bacda1e</t>
  </si>
  <si>
    <t>/organization/knimbus</t>
  </si>
  <si>
    <t>/funding-round/93adb28660e8a1e48cf2de6c5ab049cd</t>
  </si>
  <si>
    <t>/ORGANIZATION/KNIP</t>
  </si>
  <si>
    <t>/funding-round/6183b2be0f6f2ee4460e88d36ea5b1f0</t>
  </si>
  <si>
    <t>/organization/knip</t>
  </si>
  <si>
    <t>/funding-round/75983040f3953eebcdf41e00bb540012</t>
  </si>
  <si>
    <t>/funding-round/9cd6e485cf2faf8e209aaf7b986c0a4a</t>
  </si>
  <si>
    <t>/organization/knipbio</t>
  </si>
  <si>
    <t>/funding-round/10acecf564325c56175e00eeacaeda12</t>
  </si>
  <si>
    <t>/ORGANIZATION/KNIPBIO</t>
  </si>
  <si>
    <t>/funding-round/1411c625de487b0d1ee03eae14ce8194</t>
  </si>
  <si>
    <t>/organization/knit</t>
  </si>
  <si>
    <t>/funding-round/65e9d14b8a981f60a7cb1826d4d7b873</t>
  </si>
  <si>
    <t>/ORGANIZATION/KNO</t>
  </si>
  <si>
    <t>/funding-round/0a5b6903ff66f89aa92e570dd3815d3b</t>
  </si>
  <si>
    <t>/organization/kno</t>
  </si>
  <si>
    <t>/funding-round/0e8662f679e20e876d56cdaf7fb9686e</t>
  </si>
  <si>
    <t>/funding-round/41748cd76b3ab1b678282697573b6e70</t>
  </si>
  <si>
    <t>/funding-round/486f2f0ceae5d3c6da5d21bc5c0f789f</t>
  </si>
  <si>
    <t>/funding-round/866ea19d1b5d88f125ddc8a6e4ac37cd</t>
  </si>
  <si>
    <t>/funding-round/b162a15b5b73a11a60b47b2c8d5b06f7</t>
  </si>
  <si>
    <t>/funding-round/cbec117ecde2c7b93704bfdc69a0a827</t>
  </si>
  <si>
    <t>/organization/knoa-software</t>
  </si>
  <si>
    <t>/funding-round/363f527eb232fedd79aa233bd3554cbd</t>
  </si>
  <si>
    <t>/ORGANIZATION/KNOA-SOFTWARE</t>
  </si>
  <si>
    <t>/funding-round/3c1e405f47df9370f6d74ad16751b0ec</t>
  </si>
  <si>
    <t>/funding-round/587aaff30c2e8f7161df031053540d21</t>
  </si>
  <si>
    <t>/funding-round/ac2e18ce53257ba8228131cbf7593492</t>
  </si>
  <si>
    <t>/funding-round/e6126618251222a8d93b052b6ded1153</t>
  </si>
  <si>
    <t>/ORGANIZATION/KNOBIAS</t>
  </si>
  <si>
    <t>/funding-round/04191bd0c930107ea8ba8bbe6a675dad</t>
  </si>
  <si>
    <t>/organization/knock-knock-2</t>
  </si>
  <si>
    <t>/funding-round/02b6a982f21dc66d360fbcc97daccf73</t>
  </si>
  <si>
    <t>/ORGANIZATION/KNOCK-MART</t>
  </si>
  <si>
    <t>/funding-round/dc0a56616132fdba2e19b425d1b74ab8</t>
  </si>
  <si>
    <t>/organization/knock-n-roll</t>
  </si>
  <si>
    <t>/funding-round/55ccf5ca4e47c48ccb2a1937bc3bf7c0</t>
  </si>
  <si>
    <t>/ORGANIZATION/KNOCKATV</t>
  </si>
  <si>
    <t>/funding-round/291c0bd8d222f29d1600c0ea36829435</t>
  </si>
  <si>
    <t>/organization/knockatv</t>
  </si>
  <si>
    <t>/funding-round/64dc92df5f7ff65a8335c79472475a7f</t>
  </si>
  <si>
    <t>/ORGANIZATION/KNOCKNOCK-TECHNOLOGIES</t>
  </si>
  <si>
    <t>/funding-round/7afb55ba93d157d78db23ef07bd8fff9</t>
  </si>
  <si>
    <t>/organization/knoco</t>
  </si>
  <si>
    <t>/funding-round/1c71b4260582c71c0a95ac7a3f027c55</t>
  </si>
  <si>
    <t>/ORGANIZATION/KNOD</t>
  </si>
  <si>
    <t>/funding-round/472741bea68692d25a2096e5a3d97cee</t>
  </si>
  <si>
    <t>/organization/knoda</t>
  </si>
  <si>
    <t>/funding-round/4e245d715f8632bd58e347703db74553</t>
  </si>
  <si>
    <t>/ORGANIZATION/KNODA</t>
  </si>
  <si>
    <t>/funding-round/5c3120c54609419d26ec1491faa93c8c</t>
  </si>
  <si>
    <t>/funding-round/5d367aa1e007e3c02b1d9b9cfb42ba5e</t>
  </si>
  <si>
    <t>/ORGANIZATION/KNODES</t>
  </si>
  <si>
    <t>/funding-round/96402c3ec0c25dbfa6b2f812ec38a32b</t>
  </si>
  <si>
    <t>/organization/knodes</t>
  </si>
  <si>
    <t>/funding-round/afdbf7a9dd0cf41e7b54b63cfff31b2d</t>
  </si>
  <si>
    <t>/ORGANIZATION/KNODIUM</t>
  </si>
  <si>
    <t>/funding-round/bb65b255d4c1bb30e7aae029b56cae1e</t>
  </si>
  <si>
    <t>/organization/knodium</t>
  </si>
  <si>
    <t>/funding-round/bbba730628fa3ff669cc1359a0bbaeaf</t>
  </si>
  <si>
    <t>/funding-round/c40ca8e6c1596b9b96c70c6a615ff8bf</t>
  </si>
  <si>
    <t>/organization/knoitall</t>
  </si>
  <si>
    <t>/funding-round/257baf0bac3222aa287256effa5ca7fe</t>
  </si>
  <si>
    <t>/ORGANIZATION/KNOK</t>
  </si>
  <si>
    <t>/funding-round/ad67a639411793b3a64d24246b8140be</t>
  </si>
  <si>
    <t>/organization/knok</t>
  </si>
  <si>
    <t>/funding-round/ca20f6d064e89bdd2850a511bd090792</t>
  </si>
  <si>
    <t>/ORGANIZATION/KNOMAD</t>
  </si>
  <si>
    <t>/funding-round/ea451cec56ae673241342bc819e3b956</t>
  </si>
  <si>
    <t>/organization/knome</t>
  </si>
  <si>
    <t>/funding-round/0d15c54812c0b793f92341d40f0440ed</t>
  </si>
  <si>
    <t>/ORGANIZATION/KNOME</t>
  </si>
  <si>
    <t>/funding-round/beca57e2432a8d3124c48406401d373d</t>
  </si>
  <si>
    <t>/funding-round/f181d724ddf615638124d196eff3097f</t>
  </si>
  <si>
    <t>/funding-round/f62c6a6d15d1e155d4ca7e462a581426</t>
  </si>
  <si>
    <t>/organization/knomo</t>
  </si>
  <si>
    <t>/funding-round/e6ad5228ca953e6a1bab39a4d995092d</t>
  </si>
  <si>
    <t>/ORGANIZATION/KNOMSY</t>
  </si>
  <si>
    <t>/funding-round/9660f912f93f5ce99706fe4b542a3d7c</t>
  </si>
  <si>
    <t>/organization/knopka24-ru</t>
  </si>
  <si>
    <t>/funding-round/7ad30925735e4c49541e4e8786c09cc4</t>
  </si>
  <si>
    <t>/ORGANIZATION/KNOT-STANDARD</t>
  </si>
  <si>
    <t>/funding-round/3f6e7895e7db7cd37fa45676b3dbe6d1</t>
  </si>
  <si>
    <t>/organization/knot-standard</t>
  </si>
  <si>
    <t>/funding-round/be8eff1c4f1d11620e8d289857ac459f</t>
  </si>
  <si>
    <t>/funding-round/c2eb14cda7aaa9fc76e7c945bd69f3f2</t>
  </si>
  <si>
    <t>/organization/knotch</t>
  </si>
  <si>
    <t>/funding-round/79256bf15a547705e41d1230665eb38b</t>
  </si>
  <si>
    <t>/ORGANIZATION/KNOTCH</t>
  </si>
  <si>
    <t>/funding-round/ee44123c2f203f19a9d4e1b4201d35de</t>
  </si>
  <si>
    <t>/organization/knotice</t>
  </si>
  <si>
    <t>/funding-round/6337c4b8b4e3402dd60be32a689eafc4</t>
  </si>
  <si>
    <t>/ORGANIZATION/KNOTPROFIT</t>
  </si>
  <si>
    <t>/funding-round/9b064b60f3d4a3476f09621a2cf7fa14</t>
  </si>
  <si>
    <t>/organization/knottykart</t>
  </si>
  <si>
    <t>/funding-round/ce9cf3b0db9037ff85f83f0ceda28f25</t>
  </si>
  <si>
    <t>/ORGANIZATION/KNOVA-SOFTWARE</t>
  </si>
  <si>
    <t>/funding-round/82a4e6c0a0b64dcbba3349ffeb097524</t>
  </si>
  <si>
    <t>/organization/knovel</t>
  </si>
  <si>
    <t>/funding-round/2c51120b3083950a06baad8c3dd2cf14</t>
  </si>
  <si>
    <t>/ORGANIZATION/KNOVEL</t>
  </si>
  <si>
    <t>/funding-round/9cd40305f84f7ca8030d57a3710f0bcd</t>
  </si>
  <si>
    <t>/funding-round/f5f6c8c7c8f60730d1a82073fb153fab</t>
  </si>
  <si>
    <t>/ORGANIZATION/KNOW-NORMAL</t>
  </si>
  <si>
    <t>/funding-round/89e6d40b28bb10c2003ddc8b1ce5b2fc</t>
  </si>
  <si>
    <t>/organization/know-normal</t>
  </si>
  <si>
    <t>/funding-round/caaf8d0e2c60cf9f189152616663345d</t>
  </si>
  <si>
    <t>/funding-round/cbdbe2ae9c31add199d56b14ce8493e6</t>
  </si>
  <si>
    <t>/organization/knowable</t>
  </si>
  <si>
    <t>/funding-round/39019f07cc25991ee1b2232cf8d44413</t>
  </si>
  <si>
    <t>/ORGANIZATION/KNOWABLE</t>
  </si>
  <si>
    <t>/funding-round/ba8914f080f6191c16a2ff6ef40a251a</t>
  </si>
  <si>
    <t>/organization/knoware</t>
  </si>
  <si>
    <t>/funding-round/52c61539a2dfa76d4c9cc68acd0fb067</t>
  </si>
  <si>
    <t>/ORGANIZATION/KNOWBOX-2</t>
  </si>
  <si>
    <t>/funding-round/a6a3ec27c277567620882712c143ec6c</t>
  </si>
  <si>
    <t>/organization/knowfu</t>
  </si>
  <si>
    <t>/funding-round/c7e826c935cf3057c52758de9feaed41</t>
  </si>
  <si>
    <t>/ORGANIZATION/KNOWLARITY-COMMUNICATIONS</t>
  </si>
  <si>
    <t>/funding-round/d3ab743efb60f79bbee2526aab136ead</t>
  </si>
  <si>
    <t>/organization/knowlarity-communications</t>
  </si>
  <si>
    <t>/funding-round/d77962c145e9677747284d7b9ff3a7ff</t>
  </si>
  <si>
    <t>/funding-round/d8b6a99998fde022192407a15ce6df48</t>
  </si>
  <si>
    <t>/organization/knowledge-adventure</t>
  </si>
  <si>
    <t>/funding-round/004842022b66c7a3ae0a155bab1135e2</t>
  </si>
  <si>
    <t>/ORGANIZATION/KNOWLEDGE-ADVENTURE</t>
  </si>
  <si>
    <t>/funding-round/04081f1e737343aefe19db52a1f10da7</t>
  </si>
  <si>
    <t>/funding-round/86e70c263fb68e4ba6720ac4fddc05fe</t>
  </si>
  <si>
    <t>/funding-round/fcfd625ecbe84d582d76a216944896a6</t>
  </si>
  <si>
    <t>/organization/knowledge-delivery-systems</t>
  </si>
  <si>
    <t>/funding-round/0f7454bc9677fe3d7259574c44bf6f13</t>
  </si>
  <si>
    <t>/ORGANIZATION/KNOWLEDGE-DELIVERY-SYSTEMS</t>
  </si>
  <si>
    <t>/funding-round/2fa21ab1de78a122efea8b1995bfd2f7</t>
  </si>
  <si>
    <t>/funding-round/35f69625ddccb5221a459167f5fcfca4</t>
  </si>
  <si>
    <t>/funding-round/4cb70fdc1525bf1ce29a98862336388f</t>
  </si>
  <si>
    <t>/funding-round/52e74b47546765476cd883508bb06693</t>
  </si>
  <si>
    <t>/funding-round/9ef9f26a3e7713cc94eb5c523f377175</t>
  </si>
  <si>
    <t>/funding-round/9fdd691847b8e9b2e5d3fea7264a15d5</t>
  </si>
  <si>
    <t>/funding-round/cd679a0f21594bb57091b928568db77b</t>
  </si>
  <si>
    <t>/organization/knowledge-factor</t>
  </si>
  <si>
    <t>/funding-round/a75d85a6c70e071f87968be191398181</t>
  </si>
  <si>
    <t>/ORGANIZATION/KNOWLEDGE-FACTOR</t>
  </si>
  <si>
    <t>/funding-round/e54b5e5b9adf4817312b14ba2b18913d</t>
  </si>
  <si>
    <t>/funding-round/e80ef90de0ffcaa04c163e2179644e40</t>
  </si>
  <si>
    <t>/funding-round/f6a706ac0380367aa8153efda4da94c7</t>
  </si>
  <si>
    <t>/organization/knowledge-momentum</t>
  </si>
  <si>
    <t>/funding-round/ea984506e7269062332f4f69b4d57a53</t>
  </si>
  <si>
    <t>/ORGANIZATION/KNOWLEDGE-NATION-INC</t>
  </si>
  <si>
    <t>/funding-round/f4ac814e0af6dee2b979fb6bdc80cb8a</t>
  </si>
  <si>
    <t>/organization/knowledge-to-practice</t>
  </si>
  <si>
    <t>/funding-round/0bacb1cf46f09de13811d7174ec22ac1</t>
  </si>
  <si>
    <t>/ORGANIZATION/KNOWLEDGEFLUX</t>
  </si>
  <si>
    <t>/funding-round/95525140af08c0157901c8dcef3dcdd1</t>
  </si>
  <si>
    <t>/organization/knowledgehound</t>
  </si>
  <si>
    <t>/funding-round/e2e07bb98432e224d79156abb56e478b</t>
  </si>
  <si>
    <t>/ORGANIZATION/KNOWLEDGEMILL</t>
  </si>
  <si>
    <t>/funding-round/893d215f2366664ba68d4185b1482fbc</t>
  </si>
  <si>
    <t>/organization/knowledgestorm</t>
  </si>
  <si>
    <t>/funding-round/c46760559dccb3247446dcc40e324f1d</t>
  </si>
  <si>
    <t>/ORGANIZATION/KNOWLEDGESTREEM</t>
  </si>
  <si>
    <t>/funding-round/b0e0ed96ae7edda60301af89a85d2ac9</t>
  </si>
  <si>
    <t>/organization/knowledgetree</t>
  </si>
  <si>
    <t>/funding-round/2e3e6c15e3fa356ea9d36576f1ac3117</t>
  </si>
  <si>
    <t>/ORGANIZATION/KNOWLEDGETREE</t>
  </si>
  <si>
    <t>/funding-round/9fcf8928f816246204a3a2ccd9946a37</t>
  </si>
  <si>
    <t>/funding-round/f39433b44a9fcd8c30e5efa6c9ff0421</t>
  </si>
  <si>
    <t>/ORGANIZATION/KNOWLEDGEVISION</t>
  </si>
  <si>
    <t>/funding-round/05eda0451991e41f18f0d455b1801699</t>
  </si>
  <si>
    <t>/organization/knowledgevision</t>
  </si>
  <si>
    <t>/funding-round/36ab973895240d4f87eac21627c4f319</t>
  </si>
  <si>
    <t>/funding-round/7fd5a5def7df5a0eaf87083e97b40aba</t>
  </si>
  <si>
    <t>/funding-round/97300d0bf35893cdfd6df42ce2dbf187</t>
  </si>
  <si>
    <t>/funding-round/da00fdb72a8fde492bcdb8b00a68e996</t>
  </si>
  <si>
    <t>/funding-round/da55d2ae0ec683b28ff8c8f864888ec9</t>
  </si>
  <si>
    <t>/ORGANIZATION/KNOWLENT</t>
  </si>
  <si>
    <t>/funding-round/5f90b60aec2a36d47cdbf52e3bd24433</t>
  </si>
  <si>
    <t>/organization/knowlent</t>
  </si>
  <si>
    <t>/funding-round/d1fd73acece9183cf209332009883d62</t>
  </si>
  <si>
    <t>/ORGANIZATION/KNOWMAIL</t>
  </si>
  <si>
    <t>/funding-round/260e7eac71db1cef33a0a2e663be75cd</t>
  </si>
  <si>
    <t>/organization/knowmail</t>
  </si>
  <si>
    <t>/funding-round/712c4f6172bec2af76b952bb6c7d663f</t>
  </si>
  <si>
    <t>/ORGANIZATION/KNOWMIA</t>
  </si>
  <si>
    <t>/funding-round/0b23d2a309293faee08102cd4db00e27</t>
  </si>
  <si>
    <t>/organization/knowmia</t>
  </si>
  <si>
    <t>/funding-round/697685fd14a82492f67eaf7675cb8fb7</t>
  </si>
  <si>
    <t>/ORGANIZATION/KNOWN</t>
  </si>
  <si>
    <t>/funding-round/943a107e639f5cd2dab50b1c8c9ea231</t>
  </si>
  <si>
    <t>/organization/knownow</t>
  </si>
  <si>
    <t>/funding-round/5d2169909bddcae0f9019af52b49e3ff</t>
  </si>
  <si>
    <t>/ORGANIZATION/KNOWNOW</t>
  </si>
  <si>
    <t>/funding-round/70684bb5344b936ab9047d404c96e963</t>
  </si>
  <si>
    <t>/organization/knowre</t>
  </si>
  <si>
    <t>/funding-round/2edc8b4bf4979d1e08b696098aac4976</t>
  </si>
  <si>
    <t>/ORGANIZATION/KNOWRE</t>
  </si>
  <si>
    <t>/funding-round/8b575af1b6df09d4738cc9231d9ba495</t>
  </si>
  <si>
    <t>/funding-round/b9ce2d29dee48e849f247b3b1e4f7499</t>
  </si>
  <si>
    <t>/ORGANIZATION/KNOWROM</t>
  </si>
  <si>
    <t>/funding-round/6fd159c0389295aa3b31e4b7ed8a6cbe</t>
  </si>
  <si>
    <t>/organization/knowta</t>
  </si>
  <si>
    <t>/funding-round/5dabcf9242244d5dbd402060758b1292</t>
  </si>
  <si>
    <t>/ORGANIZATION/KNOWTHENA</t>
  </si>
  <si>
    <t>/funding-round/225f4bc7794bb4f5263a3eed4c6a5390</t>
  </si>
  <si>
    <t>/organization/knowthena</t>
  </si>
  <si>
    <t>/funding-round/41554f4ef06b558e543475a73625a6d6</t>
  </si>
  <si>
    <t>/ORGANIZATION/KNOWTIFY-IO</t>
  </si>
  <si>
    <t>/funding-round/45c14fe8971a660c3ebe21cf7da4012c</t>
  </si>
  <si>
    <t>/organization/knowzz</t>
  </si>
  <si>
    <t>/funding-round/547512066f54b68b441bf78a51b6c78b</t>
  </si>
  <si>
    <t>/ORGANIZATION/KNOWÂ€™NÂ€™ACT</t>
  </si>
  <si>
    <t>/funding-round/5422030afbb191a5e15b3600ff93ab51</t>
  </si>
  <si>
    <t>/organization/knox-media-hub</t>
  </si>
  <si>
    <t>/funding-round/337cfd8667703bb0c8646a91e26c893f</t>
  </si>
  <si>
    <t>/ORGANIZATION/KNOX-MEDIA-HUB</t>
  </si>
  <si>
    <t>/funding-round/96aab54b5abeb34af4b37605af22e9e7</t>
  </si>
  <si>
    <t>/organization/knox-payments</t>
  </si>
  <si>
    <t>/funding-round/26f1553ddcc13e21703b3fedeafbaa06</t>
  </si>
  <si>
    <t>/ORGANIZATION/KNOX-PAYMENTS</t>
  </si>
  <si>
    <t>/funding-round/284d82ef0e0c4961f2b26bb87d5291b8</t>
  </si>
  <si>
    <t>/funding-round/752d2df6f846cd64abf9ffc57296c8db</t>
  </si>
  <si>
    <t>/ORGANIZATION/KNOZEN</t>
  </si>
  <si>
    <t>/funding-round/5647813524eb028e0d0ef932eb473abe</t>
  </si>
  <si>
    <t>/organization/knyou</t>
  </si>
  <si>
    <t>/funding-round/01e731a9d1a4616452d1dc25b5216d0f</t>
  </si>
  <si>
    <t>/ORGANIZATION/KNYOU</t>
  </si>
  <si>
    <t>/funding-round/4cd7a350e56f0eeb4d9368a883bf834a</t>
  </si>
  <si>
    <t>/organization/knyplex</t>
  </si>
  <si>
    <t>/funding-round/1a1fbd31d2ecca3c1ab98b0197546943</t>
  </si>
  <si>
    <t>/ORGANIZATION/KNYTTAN</t>
  </si>
  <si>
    <t>/funding-round/06617c76df8bdf086e637ec6b3af02a3</t>
  </si>
  <si>
    <t>/organization/knyttan</t>
  </si>
  <si>
    <t>/funding-round/f3375fbc79552ae9ff73265cf147ce58</t>
  </si>
  <si>
    <t>/ORGANIZATION/KO-BRITE</t>
  </si>
  <si>
    <t>/funding-round/a815c86d87fc1a242cd017ebf02cf300</t>
  </si>
  <si>
    <t>/organization/ko-su</t>
  </si>
  <si>
    <t>/funding-round/821f20dcec71de9c6cb1ee1a6bd9dd23</t>
  </si>
  <si>
    <t>/ORGANIZATION/KO-SU</t>
  </si>
  <si>
    <t>/funding-round/a57328d33025d45aa8737911860f5825</t>
  </si>
  <si>
    <t>/organization/koa-la</t>
  </si>
  <si>
    <t>/funding-round/9290badf7770487c4bf092d3d6ccfb22</t>
  </si>
  <si>
    <t>/ORGANIZATION/KOA-LA</t>
  </si>
  <si>
    <t>/funding-round/b8833f73b9880541725b0489a41a37ca</t>
  </si>
  <si>
    <t>/organization/koala</t>
  </si>
  <si>
    <t>/funding-round/276a1bf36829826b51c045d90daeeb80</t>
  </si>
  <si>
    <t>/ORGANIZATION/KOALA-CH</t>
  </si>
  <si>
    <t>/funding-round/1297f1dd7a7ddccdfc4e093ccc1c9229</t>
  </si>
  <si>
    <t>/organization/koala-ch</t>
  </si>
  <si>
    <t>/funding-round/62be2fc6d55e43ac67340cf01aab816d</t>
  </si>
  <si>
    <t>/funding-round/ae953a44ffa16d7d5838927adea467d8</t>
  </si>
  <si>
    <t>/organization/koala-databank</t>
  </si>
  <si>
    <t>/funding-round/8f8421192e39cc08ceaaed46e474e3f4</t>
  </si>
  <si>
    <t>/ORGANIZATION/KOALA-ROOMIE</t>
  </si>
  <si>
    <t>/funding-round/7620b58da9014586f4d3cbd10d1f4c5f</t>
  </si>
  <si>
    <t>/organization/koaladeal</t>
  </si>
  <si>
    <t>/funding-round/5da84ceebd947a6b613abd275a8fac98</t>
  </si>
  <si>
    <t>/ORGANIZATION/KOALAH</t>
  </si>
  <si>
    <t>/funding-round/9950e12488b6843ea57bd01a5bcfcad5</t>
  </si>
  <si>
    <t>/organization/koalametrics</t>
  </si>
  <si>
    <t>/funding-round/22895631f81beeef8ec6fc0b6dd67c2e</t>
  </si>
  <si>
    <t>/ORGANIZATION/KOALECT</t>
  </si>
  <si>
    <t>/funding-round/ddb55071ad273f5ce0ba81cbe389b33a</t>
  </si>
  <si>
    <t>/organization/koalify</t>
  </si>
  <si>
    <t>/funding-round/332c93cab06efdf592e5898dbfd82109</t>
  </si>
  <si>
    <t>/ORGANIZATION/KOALITY</t>
  </si>
  <si>
    <t>/funding-round/dd0b8e1dcd2e6b53f9ca516a33240231</t>
  </si>
  <si>
    <t>/organization/koatum</t>
  </si>
  <si>
    <t>/funding-round/d72faad4be776534cb548e7a203c1507</t>
  </si>
  <si>
    <t>/ORGANIZATION/KOBALT-MUSIC-GROUP</t>
  </si>
  <si>
    <t>/funding-round/07e9389bb85346ccde6c4afa5ae1afc8</t>
  </si>
  <si>
    <t>/organization/kobalt-music-group</t>
  </si>
  <si>
    <t>/funding-round/ac472e8278f9bb3fb512fc001008b59c</t>
  </si>
  <si>
    <t>/funding-round/be6fc6e7c3df733dacb34c1c1c1cc884</t>
  </si>
  <si>
    <t>/organization/kobo</t>
  </si>
  <si>
    <t>/funding-round/3bec90082079796e5b60e85f9d4da2cd</t>
  </si>
  <si>
    <t>/ORGANIZATION/KOBO</t>
  </si>
  <si>
    <t>/funding-round/7b8f4b78938cb932c82259d4c6918e82</t>
  </si>
  <si>
    <t>/funding-round/d5779527aa8e0cdc86ac8a99e29b2a33</t>
  </si>
  <si>
    <t>/ORGANIZATION/KOBOJO</t>
  </si>
  <si>
    <t>/funding-round/1f090d05ce8d24ea196b5820ba229324</t>
  </si>
  <si>
    <t>/organization/kobojo</t>
  </si>
  <si>
    <t>/funding-round/9095682a2d1753b6c79a9afc546224e7</t>
  </si>
  <si>
    <t>/ORGANIZATION/KOCHABO</t>
  </si>
  <si>
    <t>/funding-round/4892568365878a57c31edc7979536051</t>
  </si>
  <si>
    <t>/organization/kochabo</t>
  </si>
  <si>
    <t>/funding-round/7c770d7e5dd3da4328d30e2b7b586998</t>
  </si>
  <si>
    <t>/funding-round/7e20c835e204759835d2a2e3886c4982</t>
  </si>
  <si>
    <t>/organization/kochan-cases</t>
  </si>
  <si>
    <t>/funding-round/528e46197a20c5dca1926de21f3f7046</t>
  </si>
  <si>
    <t>/ORGANIZATION/KOCHZAUBER</t>
  </si>
  <si>
    <t>/funding-round/b956665bcc642c917299b27a92354574</t>
  </si>
  <si>
    <t>/organization/koda</t>
  </si>
  <si>
    <t>/funding-round/50daca2bc8f2cbee0fb8d805783f30c8</t>
  </si>
  <si>
    <t>/ORGANIZATION/KODA</t>
  </si>
  <si>
    <t>/funding-round/965bf23d11144c2e37540255827dca01</t>
  </si>
  <si>
    <t>/organization/kodable</t>
  </si>
  <si>
    <t>/funding-round/c65011855f6b324fc3d4dbfdb593f3b8</t>
  </si>
  <si>
    <t>/ORGANIZATION/KODEOS-COMMUNICATIONS</t>
  </si>
  <si>
    <t>/funding-round/13e555e19cbb9bfbd9de9070434825ad</t>
  </si>
  <si>
    <t>/organization/kodeos-communications</t>
  </si>
  <si>
    <t>/funding-round/2f9f64349964f1d8537947e08ca73cd2</t>
  </si>
  <si>
    <t>/ORGANIZATION/KODEZA</t>
  </si>
  <si>
    <t>/funding-round/4dd23433af5ff0ba00388a8d6ae2f348</t>
  </si>
  <si>
    <t>/organization/kodiak-networks</t>
  </si>
  <si>
    <t>/funding-round/1b5c279cb6fc888272c9bae10f549eab</t>
  </si>
  <si>
    <t>/ORGANIZATION/KODIAK-NETWORKS</t>
  </si>
  <si>
    <t>/funding-round/23a26f1e73f3cc20d37b39055be49331</t>
  </si>
  <si>
    <t>/organization/koding</t>
  </si>
  <si>
    <t>/funding-round/0e9ed02badb31aca1781fc9665571709</t>
  </si>
  <si>
    <t>/ORGANIZATION/KODING</t>
  </si>
  <si>
    <t>/funding-round/5d718c5718f66fcf3e6dd76f4ca3e99e</t>
  </si>
  <si>
    <t>/funding-round/6090a03d5c85d9d7bb0a3bacfc42bd76</t>
  </si>
  <si>
    <t>/funding-round/75240aa11bbb53dfe1d7d724f40226c5</t>
  </si>
  <si>
    <t>/organization/kodkod</t>
  </si>
  <si>
    <t>/funding-round/2057c6d28b4f57f326b74ee9e6dd5166</t>
  </si>
  <si>
    <t>/ORGANIZATION/KODU-CARE</t>
  </si>
  <si>
    <t>/funding-round/8e8d455fdee5b8578b89210105355eda</t>
  </si>
  <si>
    <t>/organization/koduco</t>
  </si>
  <si>
    <t>/funding-round/a6c7cbe7aa9ab9e8fcd51c5769d8c390</t>
  </si>
  <si>
    <t>/ORGANIZATION/KOEMEI</t>
  </si>
  <si>
    <t>/funding-round/20abc9576babf49b341e474613dff359</t>
  </si>
  <si>
    <t>/organization/koemei</t>
  </si>
  <si>
    <t>/funding-round/ff5ab992f0f4705cd0bf5e156e476403</t>
  </si>
  <si>
    <t>/ORGANIZATION/KOEZY</t>
  </si>
  <si>
    <t>/funding-round/c153934a1fe2f01f067c944fbb87085f</t>
  </si>
  <si>
    <t>/organization/kofax</t>
  </si>
  <si>
    <t>/funding-round/03a8c1a26f800f40994d427c8d8bc429</t>
  </si>
  <si>
    <t>/ORGANIZATION/KOFAX</t>
  </si>
  <si>
    <t>/funding-round/242ba6f73be5d469defd13f9a9b7a612</t>
  </si>
  <si>
    <t>/funding-round/538d9e3a24233c595abe8df5030b7833</t>
  </si>
  <si>
    <t>/funding-round/70da5c6d2e38c8d2a1e2a3e90f2ae60a</t>
  </si>
  <si>
    <t>/funding-round/aa56262c23bf334e8646cc418ce38280</t>
  </si>
  <si>
    <t>/funding-round/fcc8547e9dd4be54b3e4fecd04296035</t>
  </si>
  <si>
    <t>/funding-round/fd7960ae2dae7b8bbf1d67a5ca0b9643</t>
  </si>
  <si>
    <t>/ORGANIZATION/KOFFEEWARE</t>
  </si>
  <si>
    <t>/funding-round/2574cb24a27a934fc201cd8c54a9af50</t>
  </si>
  <si>
    <t>/organization/kofikafe</t>
  </si>
  <si>
    <t>/funding-round/5d2b479c674c65c24a635c536c66d334</t>
  </si>
  <si>
    <t>/ORGANIZATION/KOGENT-SURGICAL</t>
  </si>
  <si>
    <t>/funding-round/0e189bab305115ef86003506b52f4efb</t>
  </si>
  <si>
    <t>/organization/kogent-surgical</t>
  </si>
  <si>
    <t>/funding-round/71f902a72376c5989a5425f8f1c604e3</t>
  </si>
  <si>
    <t>/ORGANIZATION/KOGETO</t>
  </si>
  <si>
    <t>/funding-round/5ac37082bb0519dd90a6212b8d1c5733</t>
  </si>
  <si>
    <t>/organization/kognitio</t>
  </si>
  <si>
    <t>/funding-round/505b9ad0fc810da8e4f7166ebd906e57</t>
  </si>
  <si>
    <t>/ORGANIZATION/KOHO</t>
  </si>
  <si>
    <t>/funding-round/05c1fbea1f013fa3554d38dc8701733c</t>
  </si>
  <si>
    <t>/organization/kohort</t>
  </si>
  <si>
    <t>/funding-round/81c0b520e43f2cd53d78d570b86e00d8</t>
  </si>
  <si>
    <t>/ORGANIZATION/KOIBANX</t>
  </si>
  <si>
    <t>/funding-round/d5689e45a8db9c42982cbc1282fe5298</t>
  </si>
  <si>
    <t>/organization/koibox</t>
  </si>
  <si>
    <t>/funding-round/3084f760afe3cdc29cb5cc0ca85bd2fc</t>
  </si>
  <si>
    <t>/ORGANIZATION/KOIKI</t>
  </si>
  <si>
    <t>/funding-round/6166aa97dd23bf21021d7c21f7a92b7d</t>
  </si>
  <si>
    <t>/organization/koinos-coffee-house</t>
  </si>
  <si>
    <t>/funding-round/cd5d9c6ada97070780e8630bfccff294</t>
  </si>
  <si>
    <t>/ORGANIZATION/KOIOS</t>
  </si>
  <si>
    <t>/funding-round/f28951d35fcabaf1214a3317804ddf13</t>
  </si>
  <si>
    <t>/organization/koios-works</t>
  </si>
  <si>
    <t>/funding-round/2b30843fc6640f2983a34cf64e7fe030</t>
  </si>
  <si>
    <t>/ORGANIZATION/KOJAMI</t>
  </si>
  <si>
    <t>/funding-round/78514446ab63eaf8d82baa81a4a9283e</t>
  </si>
  <si>
    <t>/organization/koji-drinks</t>
  </si>
  <si>
    <t>/funding-round/66df8c2b85e516fbb6c121f008a62217</t>
  </si>
  <si>
    <t>/ORGANIZATION/KOJI-DRINKS</t>
  </si>
  <si>
    <t>/funding-round/c811755272e92010933af4cf0fa540c1</t>
  </si>
  <si>
    <t>/organization/kokam</t>
  </si>
  <si>
    <t>/funding-round/e559ed93e470514d03387e82db9b19db</t>
  </si>
  <si>
    <t>/ORGANIZATION/KOKO</t>
  </si>
  <si>
    <t>/funding-round/7827f4e959c9d614ac4b63c3bdc917e7</t>
  </si>
  <si>
    <t>/organization/kokochi</t>
  </si>
  <si>
    <t>/funding-round/2ece35c37b1a32bfc87e4a0452a62b28</t>
  </si>
  <si>
    <t>/ORGANIZATION/KOKOON-TECHNOLOGY</t>
  </si>
  <si>
    <t>/funding-round/a162c7193bf7149667717399fe10f0b3</t>
  </si>
  <si>
    <t>/organization/kokoroe</t>
  </si>
  <si>
    <t>/funding-round/343a4a0951a3a81ee31889dc5ee26a2c</t>
  </si>
  <si>
    <t>/ORGANIZATION/KOLDCAST-TV</t>
  </si>
  <si>
    <t>/funding-round/cee7d62977929a78d9eb66cd3d4c09b0</t>
  </si>
  <si>
    <t>/organization/kolektio</t>
  </si>
  <si>
    <t>/funding-round/04a0ace7a79d7d9e65d8487e90434030</t>
  </si>
  <si>
    <t>/ORGANIZATION/KOLEKTIO</t>
  </si>
  <si>
    <t>/funding-round/fe44a7a7cdd93831d854b057bb133174</t>
  </si>
  <si>
    <t>/organization/kolibree</t>
  </si>
  <si>
    <t>/funding-round/8778af107653baf301051c674fa2eed9</t>
  </si>
  <si>
    <t>/ORGANIZATION/KOLIS-SCIENTIFIC</t>
  </si>
  <si>
    <t>/funding-round/848222e4d21c0a37301028323ed1cc29</t>
  </si>
  <si>
    <t>/organization/kolkin-corp</t>
  </si>
  <si>
    <t>/funding-round/1632b18a846179f97b514da601c17a22</t>
  </si>
  <si>
    <t>/ORGANIZATION/KOLLABORA</t>
  </si>
  <si>
    <t>/funding-round/b322b15e577f0d9ea75d4bacc4e648b6</t>
  </si>
  <si>
    <t>/organization/kolltan-pharmaceuticals</t>
  </si>
  <si>
    <t>/funding-round/38c70cab0a407f36a2654cfedfda5a84</t>
  </si>
  <si>
    <t>/ORGANIZATION/KOLLTAN-PHARMACEUTICALS</t>
  </si>
  <si>
    <t>/funding-round/9b5de2a6ac712c44f8758aaaf9505771</t>
  </si>
  <si>
    <t>/funding-round/a232b3b4118cc4db7ff0f9ee6888dfff</t>
  </si>
  <si>
    <t>/funding-round/c191d00e49fb854a1dad7ab5bed0c472</t>
  </si>
  <si>
    <t>/funding-round/ddcd7ed58da53b1028c38ab146ecd9ea</t>
  </si>
  <si>
    <t>/funding-round/f03ba6472a582ee150d80960e4cc7936</t>
  </si>
  <si>
    <t>/organization/kolo-technologies</t>
  </si>
  <si>
    <t>/funding-round/496e8a145f1419d97c66d5a562c226a6</t>
  </si>
  <si>
    <t>/ORGANIZATION/KOLONIAL-CZ</t>
  </si>
  <si>
    <t>/funding-round/ae2246a55f54cee64578c2c657328aed</t>
  </si>
  <si>
    <t>/organization/kolorific</t>
  </si>
  <si>
    <t>/funding-round/ae3114c543a3a59778bc4bf057537350</t>
  </si>
  <si>
    <t>/ORGANIZATION/KOMAR-GAMES</t>
  </si>
  <si>
    <t>/funding-round/2888bff69cb0fef4de64bc65245763d5</t>
  </si>
  <si>
    <t>/organization/kombe-n-sepe-block</t>
  </si>
  <si>
    <t>/funding-round/b195fafdb3a8b55903e5cbf442b2f7b4</t>
  </si>
  <si>
    <t>/ORGANIZATION/KOMBIE</t>
  </si>
  <si>
    <t>/funding-round/09602002319a9b4178709b2654defea0</t>
  </si>
  <si>
    <t>/organization/kombie</t>
  </si>
  <si>
    <t>/funding-round/49ce45a1c3a908b1d340f83490886215</t>
  </si>
  <si>
    <t>/ORGANIZATION/KOMLI-MEDIA</t>
  </si>
  <si>
    <t>/funding-round/3b68168bdf5c071131f8386dabdedfe2</t>
  </si>
  <si>
    <t>/organization/komli-media</t>
  </si>
  <si>
    <t>/funding-round/905a09df7016ecdbedd0cc837f98aa42</t>
  </si>
  <si>
    <t>/funding-round/ad8e771e5c40021bf8ee4d69b4ea351f</t>
  </si>
  <si>
    <t>/funding-round/db65eb2a27c49cb7001079c8392a0791</t>
  </si>
  <si>
    <t>/funding-round/fadb40cc56c635fb1ade1f366add9a0a</t>
  </si>
  <si>
    <t>/organization/kommerstate-ru</t>
  </si>
  <si>
    <t>/funding-round/02a544635eb7ea0f9ae34c3983062c55</t>
  </si>
  <si>
    <t>/ORGANIZATION/KOMMERSTATE-RU</t>
  </si>
  <si>
    <t>/funding-round/0a4656a68fe6b7794b8a1a00b8ee96b4</t>
  </si>
  <si>
    <t>/organization/komodo-learning</t>
  </si>
  <si>
    <t>/funding-round/283df393b592e2700099170a3afe68e4</t>
  </si>
  <si>
    <t>/ORGANIZATION/KOMOOT</t>
  </si>
  <si>
    <t>/funding-round/62524f5039064fffcce72bc446d5b97f</t>
  </si>
  <si>
    <t>/organization/komoot</t>
  </si>
  <si>
    <t>/funding-round/9bf563221598bb4f9cda9c52dfe8bcb6</t>
  </si>
  <si>
    <t>/ORGANIZATION/KOMPAN-PL</t>
  </si>
  <si>
    <t>/funding-round/cd1697ce7c49f94ce39db29e7bf057b2</t>
  </si>
  <si>
    <t>/organization/kompany</t>
  </si>
  <si>
    <t>/funding-round/3465216aee5daf56677a06fd7e8d69f8</t>
  </si>
  <si>
    <t>/ORGANIZATION/KOMPANY</t>
  </si>
  <si>
    <t>/funding-round/9277f23e2cdf3cdb9112df0a3c24fd21</t>
  </si>
  <si>
    <t>/funding-round/a0655609e148c8f4e093b1ffad3c39cd</t>
  </si>
  <si>
    <t>/funding-round/dbc90c6fe39e247b6b4a3b43ae2f3d7a</t>
  </si>
  <si>
    <t>/organization/komparu</t>
  </si>
  <si>
    <t>/funding-round/ba7aa6ca686315a78d9a60160531216f</t>
  </si>
  <si>
    <t>/ORGANIZATION/KOMPAS-2</t>
  </si>
  <si>
    <t>/funding-round/27cb856279e754493367e21f9eca9938</t>
  </si>
  <si>
    <t>/organization/komplaintbox</t>
  </si>
  <si>
    <t>/funding-round/0abc0a102f31c83932f2164b4d5dd2cc</t>
  </si>
  <si>
    <t>/ORGANIZATION/KOMPLAINTBOX</t>
  </si>
  <si>
    <t>/funding-round/cefd482728376903fa8c7d26e94b0d2e</t>
  </si>
  <si>
    <t>/funding-round/eef9a8563bc50b63ca5c683470172f4f</t>
  </si>
  <si>
    <t>/ORGANIZATION/KOMPRISE</t>
  </si>
  <si>
    <t>/funding-round/c143a49bfeea0cef62c81839ecea10cc</t>
  </si>
  <si>
    <t>/organization/kompyte</t>
  </si>
  <si>
    <t>/funding-round/389c9be48a7f24ee35f2b43f91078c9d</t>
  </si>
  <si>
    <t>/ORGANIZATION/KOMPYTE</t>
  </si>
  <si>
    <t>/funding-round/38decde995f4dd7eb5df9b1b87e8d57e</t>
  </si>
  <si>
    <t>/organization/kona-datasearch</t>
  </si>
  <si>
    <t>/funding-round/1dc9cc304a9ca7392a033d12f503d576</t>
  </si>
  <si>
    <t>/ORGANIZATION/KONA-GROUP</t>
  </si>
  <si>
    <t>/funding-round/843b856d6c8499bd01a18ee52b722ad8</t>
  </si>
  <si>
    <t>/organization/kona-medical</t>
  </si>
  <si>
    <t>/funding-round/00459134b0afd1b8256baf78de4fe239</t>
  </si>
  <si>
    <t>/ORGANIZATION/KONA-MEDICAL</t>
  </si>
  <si>
    <t>/funding-round/0bd87db35744c5e5298a33e98826a1f8</t>
  </si>
  <si>
    <t>/funding-round/147fde152e64aa73c7d62cf0df622d12</t>
  </si>
  <si>
    <t>/funding-round/5d83210384572808e1fcf4dbd6dfd917</t>
  </si>
  <si>
    <t>/funding-round/a309754548ca467c4bb39dffdd7bb3ae</t>
  </si>
  <si>
    <t>/funding-round/a803ef5e96f985f3772a0f6b397c03d8</t>
  </si>
  <si>
    <t>/funding-round/aa3ed7828fcfa5d88af2e370974e220f</t>
  </si>
  <si>
    <t>/ORGANIZATION/KONAN-GRAPHICS</t>
  </si>
  <si>
    <t>/funding-round/8fa77b86edc65fb2af15bccc5f65c805</t>
  </si>
  <si>
    <t>/organization/konarka</t>
  </si>
  <si>
    <t>/funding-round/807c9b3d56aa9b7fb0e02a591f586efb</t>
  </si>
  <si>
    <t>/ORGANIZATION/KONARKA</t>
  </si>
  <si>
    <t>/funding-round/a41c54ab7dfc1a8b0058947953f779a0</t>
  </si>
  <si>
    <t>/funding-round/ac4594ad1531030acc119a0daff265b9</t>
  </si>
  <si>
    <t>/funding-round/db11d8266f2db9a15bf58d98a5029668</t>
  </si>
  <si>
    <t>/organization/konaware</t>
  </si>
  <si>
    <t>/funding-round/4956112e8d3e61dec6a93adb1b7477a7</t>
  </si>
  <si>
    <t>/ORGANIZATION/KONBINI</t>
  </si>
  <si>
    <t>/funding-round/5f0464a3fde5540d85a79bb4e2b4941d</t>
  </si>
  <si>
    <t>/organization/konectera</t>
  </si>
  <si>
    <t>/funding-round/873e0ce2cf737ba6f3c7b27613cbb50b</t>
  </si>
  <si>
    <t>/ORGANIZATION/KONEKT-2</t>
  </si>
  <si>
    <t>/funding-round/4b944e46607a7b881b4abe7a639b0801</t>
  </si>
  <si>
    <t>/organization/konfio</t>
  </si>
  <si>
    <t>/funding-round/7994e5e9ecf78a791285ecdcb0ac25d2</t>
  </si>
  <si>
    <t>/ORGANIZATION/KONG-STUDIOS-INC</t>
  </si>
  <si>
    <t>/funding-round/3ad503fbc339cf403a78a68c6184f8a3</t>
  </si>
  <si>
    <t>/organization/konga-online-shopping-limited</t>
  </si>
  <si>
    <t>/funding-round/488ac611069684712b1053953a497d06</t>
  </si>
  <si>
    <t>/ORGANIZATION/KONGA-ONLINE-SHOPPING-LIMITED</t>
  </si>
  <si>
    <t>/funding-round/9ec2ade357f5e21cf0d8b420b909cec6</t>
  </si>
  <si>
    <t>/funding-round/cc29a42dc01d74f68cfef3ea91b25361</t>
  </si>
  <si>
    <t>/funding-round/fce5dc399963cb07e4283018215ba6af</t>
  </si>
  <si>
    <t>/organization/kongregate</t>
  </si>
  <si>
    <t>/funding-round/5768770b57b4563a20ec1136fe037393</t>
  </si>
  <si>
    <t>/ORGANIZATION/KONGREGATE</t>
  </si>
  <si>
    <t>/funding-round/5df0e909e38aeb21caec6efea76d302b</t>
  </si>
  <si>
    <t>/funding-round/817c8f3fc30979514d17fc393b6f0f4b</t>
  </si>
  <si>
    <t>/funding-round/991150f7246d64a7f34114ffcd17c563</t>
  </si>
  <si>
    <t>/organization/kongzhong</t>
  </si>
  <si>
    <t>/funding-round/61edfc2cdb3c5b15d9e70687bd189fb6</t>
  </si>
  <si>
    <t>/ORGANIZATION/KONIKU</t>
  </si>
  <si>
    <t>/funding-round/5ccba53aa792f1384f6f16156129f2c5</t>
  </si>
  <si>
    <t>/organization/koniku</t>
  </si>
  <si>
    <t>/funding-round/7e5a20481ca9446a6c071465375f8929</t>
  </si>
  <si>
    <t>/ORGANIZATION/KONJEKT</t>
  </si>
  <si>
    <t>/funding-round/cc4ace874aa0a6e13d153883e6acf43e</t>
  </si>
  <si>
    <t>/organization/konkura</t>
  </si>
  <si>
    <t>/funding-round/5a9e4108458b2ffdb45cd129266db150</t>
  </si>
  <si>
    <t>/ORGANIZATION/KONNECT-SOLUTIONS</t>
  </si>
  <si>
    <t>/funding-round/0bca723463f0a6a6d98fc48af548c4d6</t>
  </si>
  <si>
    <t>/organization/konnect-solutions</t>
  </si>
  <si>
    <t>/funding-round/f3e736c975121eefda7c481cb1a0a8a1</t>
  </si>
  <si>
    <t>/ORGANIZATION/KONNECTAGAIN</t>
  </si>
  <si>
    <t>/funding-round/473854ef50cd56d9137f9c4b5d73c088</t>
  </si>
  <si>
    <t>/organization/konnecti-com</t>
  </si>
  <si>
    <t>/funding-round/7ba4cbdc6010f837b8e688cc9e3d9730</t>
  </si>
  <si>
    <t>/ORGANIZATION/KONNECTI-COM</t>
  </si>
  <si>
    <t>/funding-round/d1c751be371920fc2e38326fade3a45b</t>
  </si>
  <si>
    <t>/organization/konnects</t>
  </si>
  <si>
    <t>/funding-round/58f1472974575a6e70764816498d6501</t>
  </si>
  <si>
    <t>/ORGANIZATION/KONNEKTID</t>
  </si>
  <si>
    <t>/funding-round/9bd4a9c4ac89a3a33370307aebf93850</t>
  </si>
  <si>
    <t>/organization/konokopia</t>
  </si>
  <si>
    <t>/funding-round/0276f48fc1b5ae85f2532ada1bb1cab2</t>
  </si>
  <si>
    <t>/ORGANIZATION/KONOTOR</t>
  </si>
  <si>
    <t>/funding-round/2043a05ad8dcfbad8bdbffc16954f340</t>
  </si>
  <si>
    <t>/organization/konotor</t>
  </si>
  <si>
    <t>/funding-round/b595c8826f6d4937385c26a63a3938aa</t>
  </si>
  <si>
    <t>/ORGANIZATION/KONOZ</t>
  </si>
  <si>
    <t>/funding-round/959a1c6cf062f4348339ec18c3fe22c7</t>
  </si>
  <si>
    <t>/organization/konoz</t>
  </si>
  <si>
    <t>/funding-round/e5be993a87b33ac1729c55c01b4e9627</t>
  </si>
  <si>
    <t>/ORGANIZATION/KONSIDERATE</t>
  </si>
  <si>
    <t>/funding-round/199e1f00be9657b44c088a941f5eccde</t>
  </si>
  <si>
    <t>/organization/konsiderate</t>
  </si>
  <si>
    <t>/funding-round/338b05cb2aba603ca01aad0de1ee1b2c</t>
  </si>
  <si>
    <t>/funding-round/91edceac1e2945611061a47b80520c3d</t>
  </si>
  <si>
    <t>/organization/konsula</t>
  </si>
  <si>
    <t>/funding-round/2a9ef55f671e5f2417bdc401db769d2c</t>
  </si>
  <si>
    <t>/ORGANIZATION/KONTAINERS</t>
  </si>
  <si>
    <t>/funding-round/3b152ed471855df38bfba70be3538bfa</t>
  </si>
  <si>
    <t>/organization/kontakt</t>
  </si>
  <si>
    <t>/funding-round/5ac4f4d247d8504a5359982bc8f69bc2</t>
  </si>
  <si>
    <t>/ORGANIZATION/KONTAKT</t>
  </si>
  <si>
    <t>/funding-round/d79ec02961be1db0f306f76988b05505</t>
  </si>
  <si>
    <t>/organization/kontem</t>
  </si>
  <si>
    <t>/funding-round/eef1986facc8dd0ded1c94afd5f9870e</t>
  </si>
  <si>
    <t>/ORGANIZATION/KONTENT-CAFE</t>
  </si>
  <si>
    <t>/funding-round/950dee8615cbfa5294776c24f7f7f7f5</t>
  </si>
  <si>
    <t>/organization/kontera</t>
  </si>
  <si>
    <t>/funding-round/4683ba1d0a128065ba7c33794aa3ffe3</t>
  </si>
  <si>
    <t>/ORGANIZATION/KONTERA</t>
  </si>
  <si>
    <t>/funding-round/798c4561f096f24402a4e104cd929408</t>
  </si>
  <si>
    <t>/funding-round/8d497874bbff95e1abea51a7000d2ff4</t>
  </si>
  <si>
    <t>/funding-round/93d5f1548b7e45e9d88f5f53ee3c6d92</t>
  </si>
  <si>
    <t>/funding-round/ca116febd8dc88924fa8f9f22352a741</t>
  </si>
  <si>
    <t>/ORGANIZATION/KONTEST</t>
  </si>
  <si>
    <t>/funding-round/99d7b02e8e017548495855ea391776ca</t>
  </si>
  <si>
    <t>/organization/kontiki</t>
  </si>
  <si>
    <t>/funding-round/0b14c7dabc0a5d3bbf5ea28396d6067b</t>
  </si>
  <si>
    <t>/ORGANIZATION/KONTIKI</t>
  </si>
  <si>
    <t>/funding-round/20689b0db69940a7a1ba987c7c20ad5d</t>
  </si>
  <si>
    <t>/funding-round/88cf6fbba55ea703e8e8c9509445992b</t>
  </si>
  <si>
    <t>/funding-round/df0ba6d3ff0566b5c5bf64ad1e34e5cf</t>
  </si>
  <si>
    <t>/funding-round/f4570c697393c628bb4831018551a92d</t>
  </si>
  <si>
    <t>/ORGANIZATION/KONTOBLICK</t>
  </si>
  <si>
    <t>/funding-round/a3a89f0a2d2f1465c12757b45bac868a</t>
  </si>
  <si>
    <t>/organization/kontor</t>
  </si>
  <si>
    <t>/funding-round/ce51fc1d9ea83bc9581b5d690b597e2d</t>
  </si>
  <si>
    <t>/ORGANIZATION/KONTRON</t>
  </si>
  <si>
    <t>/funding-round/2eec4e8b0fca895f79a4176007c06d78</t>
  </si>
  <si>
    <t>/organization/konux</t>
  </si>
  <si>
    <t>/funding-round/4359260cf694445cb04ee0c21e4f13fb</t>
  </si>
  <si>
    <t>/ORGANIZATION/KONY</t>
  </si>
  <si>
    <t>/funding-round/0afa27ec758f499820f08fb76947034d</t>
  </si>
  <si>
    <t>/organization/kony</t>
  </si>
  <si>
    <t>/funding-round/0b050c319f3b4d0eb55eebd761309026</t>
  </si>
  <si>
    <t>/funding-round/163f319e1bf3b8d7c2645853a841088a</t>
  </si>
  <si>
    <t>/funding-round/5776f43eba7c8dafd7cf2af47d778de4</t>
  </si>
  <si>
    <t>/funding-round/5a5ea1e2b08df6e217675ccd05a50dbf</t>
  </si>
  <si>
    <t>/funding-round/e10b1dfbee1bf417e98f0d7c37b3d961</t>
  </si>
  <si>
    <t>/ORGANIZATION/KOOABA</t>
  </si>
  <si>
    <t>/funding-round/fa24cfa04ee0824abb051003ddd5c8df</t>
  </si>
  <si>
    <t>/organization/koobee</t>
  </si>
  <si>
    <t>/funding-round/cad82e74db28bb6ab3987d0b0872a043</t>
  </si>
  <si>
    <t>/ORGANIZATION/KOOFERS</t>
  </si>
  <si>
    <t>/funding-round/074eb785e4681774a1fe86eefb211240</t>
  </si>
  <si>
    <t>/organization/koofers</t>
  </si>
  <si>
    <t>/funding-round/35a22cf25eaf0ffb150f184465c9c5e8</t>
  </si>
  <si>
    <t>/funding-round/8a3062abd0101f5321c9371d648d900b</t>
  </si>
  <si>
    <t>/funding-round/bb92bcd390f2532d1ad679be0ba7c88f</t>
  </si>
  <si>
    <t>/ORGANIZATION/KOOGAME</t>
  </si>
  <si>
    <t>/funding-round/8665186b44ab68a7ccea03e7329afbc6</t>
  </si>
  <si>
    <t>/organization/kool-kid-kent</t>
  </si>
  <si>
    <t>/funding-round/261668add8109436122bc726c3026e5f</t>
  </si>
  <si>
    <t>/ORGANIZATION/KOOLANOO-GROUP</t>
  </si>
  <si>
    <t>/funding-round/01369905b17c56414209789c5c779a7d</t>
  </si>
  <si>
    <t>/organization/koolanoo-group</t>
  </si>
  <si>
    <t>/funding-round/138953dad58b44908f7897c2ffdf643d</t>
  </si>
  <si>
    <t>/funding-round/13eb01431af9bdd5a403269de750777a</t>
  </si>
  <si>
    <t>/funding-round/92fa264fdb1f5ced749c7adac1b6fca0</t>
  </si>
  <si>
    <t>/ORGANIZATION/KOOLCONNECT-TECHNOLOGIES</t>
  </si>
  <si>
    <t>/funding-round/5f1ca15061cf8264f1cd044c1fcd6952</t>
  </si>
  <si>
    <t>/organization/kooldiner</t>
  </si>
  <si>
    <t>/funding-round/9c6c9c3c96f2e6c65904376685d63a1d</t>
  </si>
  <si>
    <t>/ORGANIZATION/KOOLDINER</t>
  </si>
  <si>
    <t>/funding-round/b16489bb4b7c4639bfb0c9d1aa209bc3</t>
  </si>
  <si>
    <t>/organization/koollearning</t>
  </si>
  <si>
    <t>/funding-round/894d87cca6469a26cbe6e4a9cf675fd3</t>
  </si>
  <si>
    <t>/ORGANIZATION/KOOLSPAN</t>
  </si>
  <si>
    <t>/funding-round/06263b3a24a583be0448eb4ae1a3bac1</t>
  </si>
  <si>
    <t>/organization/koolspan</t>
  </si>
  <si>
    <t>/funding-round/1e58ad42d71b0e888767fdaa12fb0c28</t>
  </si>
  <si>
    <t>25-02-2004</t>
  </si>
  <si>
    <t>/funding-round/7ab3e39024beeb8bbdecdf1e603f8ae9</t>
  </si>
  <si>
    <t>/funding-round/7e69d3329a7c27a6cf159b4cb8cdaa09</t>
  </si>
  <si>
    <t>/funding-round/882167c44a37ebc20179878fc5b9a1b4</t>
  </si>
  <si>
    <t>/funding-round/8a1a57649b1e52cbc4e732583354ce48</t>
  </si>
  <si>
    <t>/funding-round/9b17675c54508d7c6eed62e102466d5d</t>
  </si>
  <si>
    <t>/funding-round/ac440f3fadd943cf10b6dd482f691e4a</t>
  </si>
  <si>
    <t>/funding-round/bc66c757d46d7a0a3663debc31cf9cf5</t>
  </si>
  <si>
    <t>/organization/koozoo</t>
  </si>
  <si>
    <t>/funding-round/b6539f67ff1fcb85b59736d5de3a3e61</t>
  </si>
  <si>
    <t>/ORGANIZATION/KOPI</t>
  </si>
  <si>
    <t>/funding-round/6236a303cea134149635cb24187114e2</t>
  </si>
  <si>
    <t>/organization/kopis-mobile</t>
  </si>
  <si>
    <t>/funding-round/a06c10de513a1d6b50d1551ff64f63f3</t>
  </si>
  <si>
    <t>/ORGANIZATION/KOPIS-MOBILE</t>
  </si>
  <si>
    <t>/funding-round/be0bae7133cf35663532c6eea74a2518</t>
  </si>
  <si>
    <t>/organization/kopjra</t>
  </si>
  <si>
    <t>/funding-round/78510e16f55296037b90e63b519226b3</t>
  </si>
  <si>
    <t>/ORGANIZATION/KOPJRA</t>
  </si>
  <si>
    <t>/funding-round/ed3b2c91123bae9f820590dd30ec09f0</t>
  </si>
  <si>
    <t>/organization/kopo-kopo</t>
  </si>
  <si>
    <t>/funding-round/14f94e1797d38f83e6554d2593d3f019</t>
  </si>
  <si>
    <t>/ORGANIZATION/KOPO-KOPO</t>
  </si>
  <si>
    <t>/funding-round/2d4c9bb893ae2b9bf96341fea0614836</t>
  </si>
  <si>
    <t>/funding-round/54411de8702dc4c43a9725b9f7d91945</t>
  </si>
  <si>
    <t>/funding-round/6d2f1486415cbb238ce179a769581611</t>
  </si>
  <si>
    <t>/funding-round/c956136f6086c8859ed58c0aaefd9db1</t>
  </si>
  <si>
    <t>/ORGANIZATION/KORBIT</t>
  </si>
  <si>
    <t>/funding-round/507d3ef76791c7991be313b729d04096</t>
  </si>
  <si>
    <t>/organization/korbit</t>
  </si>
  <si>
    <t>/funding-round/a1207ba6b9082a94d1cd656940004bf0</t>
  </si>
  <si>
    <t>/funding-round/e5ee32f3bb4aaa4f14426b168e98ad2f</t>
  </si>
  <si>
    <t>/organization/korbitec</t>
  </si>
  <si>
    <t>/funding-round/d3545426fdafe939bc966ce18ad5451d</t>
  </si>
  <si>
    <t>/ORGANIZATION/KOREA-INVESTMENT-PARTNERS</t>
  </si>
  <si>
    <t>/funding-round/8ca1157c041d06a87a17dee689a5bd04</t>
  </si>
  <si>
    <t>/organization/koreaboo</t>
  </si>
  <si>
    <t>/funding-round/49b13b66be8ceeaab080ebeeff2b2dc4</t>
  </si>
  <si>
    <t>/ORGANIZATION/KOREM</t>
  </si>
  <si>
    <t>/funding-round/64be5ac51f8c782fdfde1ca7ed221aaf</t>
  </si>
  <si>
    <t>/organization/kormeli</t>
  </si>
  <si>
    <t>/funding-round/a9bf49317afb06e5233bdc187677b752</t>
  </si>
  <si>
    <t>/ORGANIZATION/KORNER</t>
  </si>
  <si>
    <t>/funding-round/0dea5e8e6abc616490b95cdf7190ac6d</t>
  </si>
  <si>
    <t>/organization/koronis-pharmaceuticals</t>
  </si>
  <si>
    <t>/funding-round/13c053a32d415d9061e24e49c7e9abe1</t>
  </si>
  <si>
    <t>/ORGANIZATION/KORONIS-PHARMACEUTICALS</t>
  </si>
  <si>
    <t>/funding-round/96b7caa3185b4a51dc9fdf71379d0a8a</t>
  </si>
  <si>
    <t>/funding-round/ea81d97f5962cf02a9fd1dbbf797ecdb</t>
  </si>
  <si>
    <t>/ORGANIZATION/KORRA</t>
  </si>
  <si>
    <t>/funding-round/e44db2377b7f7c52c5a62712bfec3376</t>
  </si>
  <si>
    <t>/organization/korrio</t>
  </si>
  <si>
    <t>/funding-round/c5ad824c7d6c00122ad0924619c91cf5</t>
  </si>
  <si>
    <t>/ORGANIZATION/KORRIO</t>
  </si>
  <si>
    <t>/funding-round/d2525b7c5dc9fd38940831ef51757f5a</t>
  </si>
  <si>
    <t>/funding-round/e77ddd2c0807c3b6a07e9472d4bddceb</t>
  </si>
  <si>
    <t>/ORGANIZATION/KORU</t>
  </si>
  <si>
    <t>/funding-round/6437c9e53c00148fd8e2d374e34d281f</t>
  </si>
  <si>
    <t>/organization/koru</t>
  </si>
  <si>
    <t>/funding-round/d16fd7e845edd1afc54fed4864f9d057</t>
  </si>
  <si>
    <t>/ORGANIZATION/KOSAN-BIOSCIENCES</t>
  </si>
  <si>
    <t>/funding-round/a0a5723e862ecc94d5d1bfe42432cb67</t>
  </si>
  <si>
    <t>/organization/kosei</t>
  </si>
  <si>
    <t>/funding-round/ffdac468d254bdc8b560ea15f813650b</t>
  </si>
  <si>
    <t>/ORGANIZATION/KOSHERSWITCH-TECHNOLOGIES</t>
  </si>
  <si>
    <t>/funding-round/f00903f1b235be40acea2a9d3da24da8</t>
  </si>
  <si>
    <t>/organization/koshimbir-com</t>
  </si>
  <si>
    <t>/funding-round/1d79b22d253036090a144f3ecda6c8d8</t>
  </si>
  <si>
    <t>/ORGANIZATION/KOSMIX</t>
  </si>
  <si>
    <t>/funding-round/99a7b784f2f5dc1f393dc7e296972cb6</t>
  </si>
  <si>
    <t>/organization/kosmix</t>
  </si>
  <si>
    <t>/funding-round/d500cb71a9d62e068f48edbea3b2f50e</t>
  </si>
  <si>
    <t>/funding-round/e690173081335ac703cb698dd9558a3a</t>
  </si>
  <si>
    <t>/funding-round/e8411b277adf92485774475fa41e894f</t>
  </si>
  <si>
    <t>/funding-round/eb4a10ed2884c01c1e605daa742f8f78</t>
  </si>
  <si>
    <t>/organization/kosmos-biotherapeutics</t>
  </si>
  <si>
    <t>/funding-round/236e6456e4b197776581bfdd639858a0</t>
  </si>
  <si>
    <t>/ORGANIZATION/KOSMOS-ENERGY-LTD</t>
  </si>
  <si>
    <t>/funding-round/4e153c6de4a27dc138e11f391ce89b44</t>
  </si>
  <si>
    <t>/organization/kotak-urja</t>
  </si>
  <si>
    <t>/funding-round/0e282351b3a80aa3c67857cca0785632</t>
  </si>
  <si>
    <t>/ORGANIZATION/KOTCH-INTERNATIONAL-TRANSPORTATION-DESIGN-SPECIALISTS</t>
  </si>
  <si>
    <t>/funding-round/dded41cc13b473615fb173b85494a64c</t>
  </si>
  <si>
    <t>/organization/kotu</t>
  </si>
  <si>
    <t>/funding-round/f32ff49d6bf911b3de1b5a925601efed</t>
  </si>
  <si>
    <t>/ORGANIZATION/KOTURA</t>
  </si>
  <si>
    <t>/funding-round/0b4c0cbfeba596a63aea188db6f2883b</t>
  </si>
  <si>
    <t>/organization/kotura</t>
  </si>
  <si>
    <t>/funding-round/3988a468e51be0e1eef23702766a178b</t>
  </si>
  <si>
    <t>/funding-round/6312192068e54caa89bf8e1c6111abfb</t>
  </si>
  <si>
    <t>/funding-round/666c6b691596401e9179920e087fa513</t>
  </si>
  <si>
    <t>/ORGANIZATION/KOUBACHI</t>
  </si>
  <si>
    <t>/funding-round/eabfb4dbd5b00388d2bff5a6e28e6087</t>
  </si>
  <si>
    <t>/organization/koubei</t>
  </si>
  <si>
    <t>/funding-round/7883f234c1563f84d036f83c7f389e21</t>
  </si>
  <si>
    <t>/ORGANIZATION/KOUDAI</t>
  </si>
  <si>
    <t>/funding-round/1f1a96e32e3b4efab9314fc84f816971</t>
  </si>
  <si>
    <t>/organization/koudai</t>
  </si>
  <si>
    <t>/funding-round/462c1aa2f7ca674212abfba5bc7fab32</t>
  </si>
  <si>
    <t>/funding-round/60127514c25d418fed079a9b4ad75776</t>
  </si>
  <si>
    <t>/funding-round/6b708a2e4cdaebd55fc9301c2388bb02</t>
  </si>
  <si>
    <t>/funding-round/8532e510391b5baaec9fadec993a3157</t>
  </si>
  <si>
    <t>/organization/koukoi-games</t>
  </si>
  <si>
    <t>/funding-round/708e9824cae77925dede8cb0c1580f7e</t>
  </si>
  <si>
    <t>/ORGANIZATION/KOUNTERMOVE</t>
  </si>
  <si>
    <t>/funding-round/a668bde888cf6b1910cdc27f41a95cf0</t>
  </si>
  <si>
    <t>/organization/kountmoney</t>
  </si>
  <si>
    <t>/funding-round/fa05d14beba3cc79f6f2ec85860d77b1</t>
  </si>
  <si>
    <t>/ORGANIZATION/KOUPON-MEDIA</t>
  </si>
  <si>
    <t>/funding-round/517adbb1d398cf189ff84477a7a9b072</t>
  </si>
  <si>
    <t>/organization/koupon-media</t>
  </si>
  <si>
    <t>/funding-round/b5408a7d0b6e4b02b70c0da5a542e4df</t>
  </si>
  <si>
    <t>/funding-round/f2722706bcd7adae5d26493488d750d2</t>
  </si>
  <si>
    <t>/organization/kout</t>
  </si>
  <si>
    <t>/funding-round/31eaa01c0c781b6131b1de5d82dcd287</t>
  </si>
  <si>
    <t>/ORGANIZATION/KOVE</t>
  </si>
  <si>
    <t>/funding-round/e06dc8f2436176267bface7bfee30c86</t>
  </si>
  <si>
    <t>/organization/kovio</t>
  </si>
  <si>
    <t>/funding-round/13a51b75e94712663c71089d8073f35d</t>
  </si>
  <si>
    <t>/ORGANIZATION/KOVIO</t>
  </si>
  <si>
    <t>/funding-round/3e7009b1200508b08386c1f31d41f967</t>
  </si>
  <si>
    <t>/funding-round/7a33da4264a48f0828f5fca954817e9c</t>
  </si>
  <si>
    <t>/funding-round/b16ccfa7a6f5be50b4c00aea23a90a3a</t>
  </si>
  <si>
    <t>/funding-round/ddd9fa32516f279c6e81e522c05d10ab</t>
  </si>
  <si>
    <t>/funding-round/e8f1b3b4fa9e9ddba4816908e1df6931</t>
  </si>
  <si>
    <t>/organization/kowloonia</t>
  </si>
  <si>
    <t>/funding-round/0444057453baa419f55b188001d94384</t>
  </si>
  <si>
    <t>/ORGANIZATION/KOWN</t>
  </si>
  <si>
    <t>/funding-round/4ac4b497051f692c498068250622c12b</t>
  </si>
  <si>
    <t>/organization/kown</t>
  </si>
  <si>
    <t>/funding-round/6d6ba50eb3f1638b67eb7e55246ad9c5</t>
  </si>
  <si>
    <t>/funding-round/86426bd5e4bda5679709f2de4f159977</t>
  </si>
  <si>
    <t>/funding-round/9633e3c2ac73b5940c80ac6e32a82dc7</t>
  </si>
  <si>
    <t>/funding-round/9eaf51aa179bb641a1d45d8b424fd821</t>
  </si>
  <si>
    <t>/funding-round/dd3290fbb6107beaaab9dadb1ad01693</t>
  </si>
  <si>
    <t>/ORGANIZATION/KOZAZA-COM</t>
  </si>
  <si>
    <t>/funding-round/2903346f06722e2816196dbefb3faf6a</t>
  </si>
  <si>
    <t>/organization/kozio</t>
  </si>
  <si>
    <t>/funding-round/2eb896491edf60b78ac3bfd2c5fe8e4b</t>
  </si>
  <si>
    <t>/ORGANIZATION/KOZIO</t>
  </si>
  <si>
    <t>/funding-round/a0579b1230442635f4fa18d38214710d</t>
  </si>
  <si>
    <t>/funding-round/c319598c2f861d31025900a6611d6049</t>
  </si>
  <si>
    <t>/funding-round/dbcaac2a1fc96d7f8e2615de6ca28d07</t>
  </si>
  <si>
    <t>/funding-round/fd3883cce8e1ed5951e38694cd40ba3a</t>
  </si>
  <si>
    <t>/ORGANIZATION/KP-CORP</t>
  </si>
  <si>
    <t>/funding-round/97b379203f09dc4c12355f011bd6cc30</t>
  </si>
  <si>
    <t>/organization/kpa</t>
  </si>
  <si>
    <t>/funding-round/0d7cb5e1affcedabb986fe328ff15889</t>
  </si>
  <si>
    <t>/ORGANIZATION/KPI-FIRE</t>
  </si>
  <si>
    <t>/funding-round/be11490170c9cf24b0c00b1a19b29788</t>
  </si>
  <si>
    <t>/organization/kpi-therapeutics</t>
  </si>
  <si>
    <t>/funding-round/8693c231ae681f41d0c607dbaf53ba82</t>
  </si>
  <si>
    <t>/ORGANIZATION/KPI-THERAPEUTICS</t>
  </si>
  <si>
    <t>/funding-round/a99d5756bf4d891e545cae4244148502</t>
  </si>
  <si>
    <t>/organization/kpibsc-com</t>
  </si>
  <si>
    <t>/funding-round/53457f45ab377974302d46f1797e071f</t>
  </si>
  <si>
    <t>/ORGANIZATION/KPS-LIFE-SCIENCES</t>
  </si>
  <si>
    <t>/funding-round/33e6843fc30e6215d0e22ab27a14f624</t>
  </si>
  <si>
    <t>/organization/krad-radio</t>
  </si>
  <si>
    <t>/funding-round/64955d78144ba7a75fe1c9fa601e3ec8</t>
  </si>
  <si>
    <t>/ORGANIZATION/KRAFTWERK</t>
  </si>
  <si>
    <t>/funding-round/72eaafb560af5ffc2cb859c37489107a</t>
  </si>
  <si>
    <t>/organization/kraftwurx</t>
  </si>
  <si>
    <t>/funding-round/edd527d99dc55d4b5532c34cbd454689</t>
  </si>
  <si>
    <t>/ORGANIZATION/KRAFTWURX</t>
  </si>
  <si>
    <t>/funding-round/fe6305170a2b50c789b9985571fb8060</t>
  </si>
  <si>
    <t>/organization/krak</t>
  </si>
  <si>
    <t>/funding-round/e3a8d6acedc66890a6a7c3f51b7635a6</t>
  </si>
  <si>
    <t>/ORGANIZATION/KRAK</t>
  </si>
  <si>
    <t>/funding-round/f94b8c7f7fd3e9731941474a467644b8</t>
  </si>
  <si>
    <t>/organization/krake</t>
  </si>
  <si>
    <t>/funding-round/dd243826f3817491c957bf33b6ae1a2f</t>
  </si>
  <si>
    <t>/ORGANIZATION/KRANEM</t>
  </si>
  <si>
    <t>/funding-round/2c7ba264f41a37e20e4f8531020393f3</t>
  </si>
  <si>
    <t>/organization/kranem</t>
  </si>
  <si>
    <t>/funding-round/8907558fb5a47fe7c43f1da958cf52cf</t>
  </si>
  <si>
    <t>/funding-round/b60e75f717f9022f13210c2b335abc08</t>
  </si>
  <si>
    <t>/organization/kratos</t>
  </si>
  <si>
    <t>/funding-round/350278995ebd671ebcab7dbc5324fe53</t>
  </si>
  <si>
    <t>/ORGANIZATION/KRATOS</t>
  </si>
  <si>
    <t>/funding-round/69b8d18d0d43606aed2f6f0bca42aa67</t>
  </si>
  <si>
    <t>/funding-round/b779e4d889d53ecff842c382e1eae525</t>
  </si>
  <si>
    <t>/ORGANIZATION/KRAUTTOOLS</t>
  </si>
  <si>
    <t>/funding-round/71c28cf723151b7fd005318acfdb0418</t>
  </si>
  <si>
    <t>/organization/krave-n</t>
  </si>
  <si>
    <t>/funding-round/e901b1efd97e64d5a9576352724647ab</t>
  </si>
  <si>
    <t>/ORGANIZATION/KRAZO-TRADING</t>
  </si>
  <si>
    <t>/funding-round/c53cec33a1d324dec03e6c9c0eec2b98</t>
  </si>
  <si>
    <t>/organization/kreatech-diagnostics</t>
  </si>
  <si>
    <t>/funding-round/05487f3efc0af66c3b9b7970f1043898</t>
  </si>
  <si>
    <t>/ORGANIZATION/KREATECH-DIAGNOSTICS</t>
  </si>
  <si>
    <t>/funding-round/7e48d4d78abee85fa8c7de454094a9d4</t>
  </si>
  <si>
    <t>/organization/kreditech</t>
  </si>
  <si>
    <t>/funding-round/5c69c9037fa7808b3deff3304869d504</t>
  </si>
  <si>
    <t>/ORGANIZATION/KREDITECH</t>
  </si>
  <si>
    <t>/funding-round/6b891a2a8a92b951ad7f7b70cf9c4a3a</t>
  </si>
  <si>
    <t>/funding-round/7394d99b349f5bf66f0b9ba15b9b6d53</t>
  </si>
  <si>
    <t>/funding-round/78b8215cbf63941778cd182cbc061c4c</t>
  </si>
  <si>
    <t>/funding-round/7e85fd8b9a86cbc6732b4c1c6f2aadc9</t>
  </si>
  <si>
    <t>/funding-round/8d182daf1372084039f82ffb2f80c7e1</t>
  </si>
  <si>
    <t>/funding-round/9041600608a78a6574e48211183bfb1b</t>
  </si>
  <si>
    <t>/funding-round/98e32d2c4edba2c2879c65a94bb7f7f2</t>
  </si>
  <si>
    <t>/funding-round/aefe2684c0e64306c7c85a7aecd981ff</t>
  </si>
  <si>
    <t>/ORGANIZATION/KREDITS</t>
  </si>
  <si>
    <t>/funding-round/b0418ac665dae1dd64fd4f8ce419a491</t>
  </si>
  <si>
    <t>/organization/kreeda-games</t>
  </si>
  <si>
    <t>/funding-round/091ffce01a7c9cd6eb7710c9d8d07309</t>
  </si>
  <si>
    <t>/ORGANIZATION/KREEDA-GAMES</t>
  </si>
  <si>
    <t>/funding-round/972111fd99f8fca2f8c5f4062055082d</t>
  </si>
  <si>
    <t>/organization/kreix</t>
  </si>
  <si>
    <t>/funding-round/84900298594a19e5b70144b950299e4a</t>
  </si>
  <si>
    <t>/ORGANIZATION/KREYONIC</t>
  </si>
  <si>
    <t>/funding-round/8967ac50e88ac1933ee2186746fa33e8</t>
  </si>
  <si>
    <t>/organization/kreyonic</t>
  </si>
  <si>
    <t>/funding-round/a5c6505daa2b6bf94845349c5492731d</t>
  </si>
  <si>
    <t>/ORGANIZATION/KRHNERT-INFOTECS</t>
  </si>
  <si>
    <t>/funding-round/68274a6c89a8b95b65c5394edfe6f2e8</t>
  </si>
  <si>
    <t>/organization/kriibs</t>
  </si>
  <si>
    <t>/funding-round/5bc782f7ec94c243104a27a9720c4e8b</t>
  </si>
  <si>
    <t>/ORGANIZATION/KRIIBS</t>
  </si>
  <si>
    <t>/funding-round/5d5095392ddc1269714ac109385a7b9c</t>
  </si>
  <si>
    <t>/organization/krikle</t>
  </si>
  <si>
    <t>/funding-round/909c155f4ff26ef38db33ea18af23db4</t>
  </si>
  <si>
    <t>/ORGANIZATION/KRILLION</t>
  </si>
  <si>
    <t>/funding-round/22e7b116caab46e3d58e71ae4a325c2a</t>
  </si>
  <si>
    <t>/organization/krillion</t>
  </si>
  <si>
    <t>/funding-round/c7d6263b06e0b25c9450b487358c6cd8</t>
  </si>
  <si>
    <t>/ORGANIZATION/KRISER-S-NATURAL</t>
  </si>
  <si>
    <t>/funding-round/e5367789dfa9532094d9684c9490d217</t>
  </si>
  <si>
    <t>/organization/krishidhan-seeds</t>
  </si>
  <si>
    <t>/funding-round/192de1db636ee5cd0524f0c9c3acaca1</t>
  </si>
  <si>
    <t>/ORGANIZATION/KRIYARI</t>
  </si>
  <si>
    <t>/funding-round/f20a3e0fafc4c1266b0e53b0bcac2441</t>
  </si>
  <si>
    <t>/organization/krogni</t>
  </si>
  <si>
    <t>/funding-round/8e30acc3f4fe80c7b63838bb3f389e87</t>
  </si>
  <si>
    <t>/ORGANIZATION/KROLL-BOND-RATING-AGENCY</t>
  </si>
  <si>
    <t>/funding-round/32fd471a96b0f68cef151b987d2238ff</t>
  </si>
  <si>
    <t>/organization/kroll-bond-rating-agency</t>
  </si>
  <si>
    <t>/funding-round/a622374e28d377f6d19d7fd85f4a1f5c</t>
  </si>
  <si>
    <t>/ORGANIZATION/KROMATID</t>
  </si>
  <si>
    <t>/funding-round/5b55fefc3262d8f8e4250c13ae583e22</t>
  </si>
  <si>
    <t>/organization/kromek</t>
  </si>
  <si>
    <t>/funding-round/281a3d4095e7ae27f7b3305efe6925fd</t>
  </si>
  <si>
    <t>/ORGANIZATION/KRONOMAV-SISTEMAS</t>
  </si>
  <si>
    <t>/funding-round/60764b894269ce763b85d185b949bade</t>
  </si>
  <si>
    <t>/organization/kronomav-sistemas</t>
  </si>
  <si>
    <t>/funding-round/b0293d67b8ae713caf3d6ccd79576579</t>
  </si>
  <si>
    <t>/ORGANIZATION/KROSSOVER</t>
  </si>
  <si>
    <t>/funding-round/3eeb0f1cb84345f8b0b1f81b6d8bb4ca</t>
  </si>
  <si>
    <t>/organization/krossover</t>
  </si>
  <si>
    <t>/funding-round/66ea22aa9980ada9c96c352ad601b8a8</t>
  </si>
  <si>
    <t>/funding-round/8a35d0a743dfbf69f3c53edc8ebb0cdc</t>
  </si>
  <si>
    <t>/funding-round/948343db85337f6c8ecd14e338ea127f</t>
  </si>
  <si>
    <t>/funding-round/bad83146255f401a4b7c10b737e6e215</t>
  </si>
  <si>
    <t>/funding-round/ea5f6fd7548d140b259c8268859d81e8</t>
  </si>
  <si>
    <t>/funding-round/f43bd7f987a19d098900d4912342eb2f</t>
  </si>
  <si>
    <t>/organization/krowder</t>
  </si>
  <si>
    <t>/funding-round/d203b4a3982c5baa06e4da978dc46406</t>
  </si>
  <si>
    <t>/ORGANIZATION/KROWDPAD</t>
  </si>
  <si>
    <t>/funding-round/1461278edbe298bae42f15105d526577</t>
  </si>
  <si>
    <t>/organization/krtkl</t>
  </si>
  <si>
    <t>/funding-round/569abe7c32e7329a2b92e1bfe2a62716</t>
  </si>
  <si>
    <t>/ORGANIZATION/KRUGLE</t>
  </si>
  <si>
    <t>/funding-round/5a47e83516ead94c0eeb1bdb5a4dc19f</t>
  </si>
  <si>
    <t>/organization/krunch-guide</t>
  </si>
  <si>
    <t>/funding-round/fc1374dbfc05605d6f928d0162e3fc47</t>
  </si>
  <si>
    <t>/ORGANIZATION/KRUSH</t>
  </si>
  <si>
    <t>/funding-round/177f23380b048c95eca8b4b718408f4d</t>
  </si>
  <si>
    <t>/organization/krush</t>
  </si>
  <si>
    <t>/funding-round/feefc9f75f6ead7f5d81c9115f61ee4c</t>
  </si>
  <si>
    <t>/ORGANIZATION/KRUX</t>
  </si>
  <si>
    <t>/funding-round/50088fc056bf8aad8128d1a380097f05</t>
  </si>
  <si>
    <t>/organization/krux</t>
  </si>
  <si>
    <t>/funding-round/6c81cadf57d3ba010e1e39feab0a5110</t>
  </si>
  <si>
    <t>/funding-round/a4aadc2c0012f487ed0c9c7fc99028f9</t>
  </si>
  <si>
    <t>/organization/kryptiq</t>
  </si>
  <si>
    <t>/funding-round/91efdba4ae12cf2eade35a20097810de</t>
  </si>
  <si>
    <t>/ORGANIZATION/KRYPTIQ</t>
  </si>
  <si>
    <t>/funding-round/a2fc6e5717614113a680a5205a4a4255</t>
  </si>
  <si>
    <t>/funding-round/b5d7e5e2695b7c626bbe7a831936f125</t>
  </si>
  <si>
    <t>/ORGANIZATION/KRYPTON-MEDIA-GROUP</t>
  </si>
  <si>
    <t>/funding-round/7ed95738f8c3805c0180d39d0ea1ff1a</t>
  </si>
  <si>
    <t>/organization/kryptoncloud</t>
  </si>
  <si>
    <t>/funding-round/fc05ffa73f2e7d31c8e3ccedb54fae7c</t>
  </si>
  <si>
    <t>/ORGANIZATION/KRYSTALLIZE-TECHNOLOGIES</t>
  </si>
  <si>
    <t>/funding-round/f53ee91b5874aded20c9a08a6ac52398</t>
  </si>
  <si>
    <t>/organization/ks12</t>
  </si>
  <si>
    <t>/funding-round/2f1251e859d270d288af116075980480</t>
  </si>
  <si>
    <t>/ORGANIZATION/KSARIA</t>
  </si>
  <si>
    <t>/funding-round/e36396052d27430ce8b1c80ee221f741</t>
  </si>
  <si>
    <t>/organization/ksaria</t>
  </si>
  <si>
    <t>/funding-round/f3e12600d79537db86fa7c5c7cda6dae</t>
  </si>
  <si>
    <t>/ORGANIZATION/KSE</t>
  </si>
  <si>
    <t>/funding-round/d988b156bb5139639b3bea6ab4f309e6</t>
  </si>
  <si>
    <t>/organization/ksk-power-venture</t>
  </si>
  <si>
    <t>/funding-round/286d4828b262c2db82670bf74e3bc73f</t>
  </si>
  <si>
    <t>/ORGANIZATION/KSKT</t>
  </si>
  <si>
    <t>/funding-round/333ff10295d59060d3dd5483f1a7da09</t>
  </si>
  <si>
    <t>/organization/ksplice</t>
  </si>
  <si>
    <t>/funding-round/fb2fd1b219c1b964a31e16c77ddeaa2d</t>
  </si>
  <si>
    <t>/ORGANIZATION/KSR</t>
  </si>
  <si>
    <t>/funding-round/229f14579bcaeaf3f49b288e3af9ad4a</t>
  </si>
  <si>
    <t>/organization/ksr</t>
  </si>
  <si>
    <t>/funding-round/56438a914ca2afd3ce6f36bd8d431efe</t>
  </si>
  <si>
    <t>/funding-round/9d539e82c8866270624d2005031ee767</t>
  </si>
  <si>
    <t>/funding-round/e341b79f5f4ee213c4856ccc54454a73</t>
  </si>
  <si>
    <t>/ORGANIZATION/KSY-CORPORATION</t>
  </si>
  <si>
    <t>/funding-round/3948521fcf9480489daa8955178afd9e</t>
  </si>
  <si>
    <t>/organization/ktk-group-co-ltd</t>
  </si>
  <si>
    <t>/funding-round/54c032f95874d14c0969af682cb1f754</t>
  </si>
  <si>
    <t>/ORGANIZATION/KTK-GROUP-CO-LTD</t>
  </si>
  <si>
    <t>/funding-round/922f01f6bdb4bb15abf9885ba1e3e09c</t>
  </si>
  <si>
    <t>/organization/ktm-advance</t>
  </si>
  <si>
    <t>/funding-round/2ee7a257243b9012bd3ed7e8fbacf1b6</t>
  </si>
  <si>
    <t>/ORGANIZATION/KTPLAY</t>
  </si>
  <si>
    <t>/funding-round/f3d6dc1780cfb909ed543ae01268c44a</t>
  </si>
  <si>
    <t>/organization/kts-global</t>
  </si>
  <si>
    <t>/funding-round/79e6b342802bcc24d93671c09cc0dcd4</t>
  </si>
  <si>
    <t>/ORGANIZATION/KU6</t>
  </si>
  <si>
    <t>/funding-round/0fd7e8a57c9695bb90fecf69b489c37a</t>
  </si>
  <si>
    <t>/organization/ku6</t>
  </si>
  <si>
    <t>/funding-round/edc7541aaf597d14e9031cbbd54cd00c</t>
  </si>
  <si>
    <t>/funding-round/fe9cc9dad67250adbfcaf3ef8e0db9cc</t>
  </si>
  <si>
    <t>/organization/kuaidi-dache</t>
  </si>
  <si>
    <t>/funding-round/be67a161956545550ae102ce195288ff</t>
  </si>
  <si>
    <t>/ORGANIZATION/KUAIDI-DACHE</t>
  </si>
  <si>
    <t>/funding-round/d3c8b5d585a7484775ee729eca58844b</t>
  </si>
  <si>
    <t>/funding-round/ddc1c8e6c3c92ba45b46f1cc8ae7c15e</t>
  </si>
  <si>
    <t>/ORGANIZATION/KUAILEXUE</t>
  </si>
  <si>
    <t>/funding-round/63facc4a5f645fe7c62ce3ef6e19c989</t>
  </si>
  <si>
    <t>/organization/kuaishubao-com</t>
  </si>
  <si>
    <t>/funding-round/5fbb093cbb90f57b41dde2045cb2ad9d</t>
  </si>
  <si>
    <t>/ORGANIZATION/KUAISHUBAO-COM</t>
  </si>
  <si>
    <t>/funding-round/d2e958d42a7c6448f7672b41ed68513c</t>
  </si>
  <si>
    <t>/organization/kuaiyong</t>
  </si>
  <si>
    <t>/funding-round/6fb84d417d4c8127f23d52eb78e0cd90</t>
  </si>
  <si>
    <t>/ORGANIZATION/KUAIZI-TECH</t>
  </si>
  <si>
    <t>/funding-round/08f1ce6a53cf95804c2ca07e28239b69</t>
  </si>
  <si>
    <t>/organization/kuaizi-tech</t>
  </si>
  <si>
    <t>/funding-round/6ac0ebdf5faca28fffda169977d1447a</t>
  </si>
  <si>
    <t>/ORGANIZATION/KUAPAY</t>
  </si>
  <si>
    <t>/funding-round/290442df6a1afcf6967f9829ff85567a</t>
  </si>
  <si>
    <t>/organization/kuapay</t>
  </si>
  <si>
    <t>/funding-round/2b946374301ef9c3587b9533ee79aefb</t>
  </si>
  <si>
    <t>/funding-round/3c0224593d86f86f710eade40c30a97c</t>
  </si>
  <si>
    <t>/funding-round/5e8a0df452dc759df00fc1c191471442</t>
  </si>
  <si>
    <t>/funding-round/6a9972808152a66b58a64e351024ac08</t>
  </si>
  <si>
    <t>/funding-round/b8b4056ceaaba075ff28cf454f6fd94e</t>
  </si>
  <si>
    <t>/ORGANIZATION/KUBI-MOBI</t>
  </si>
  <si>
    <t>/funding-round/05520213bd34d8adb7b9f05d4cb7c11f</t>
  </si>
  <si>
    <t>/organization/kubi-software</t>
  </si>
  <si>
    <t>/funding-round/2822b34b02d8547f2350e6e91c31f029</t>
  </si>
  <si>
    <t>/ORGANIZATION/KUBLAX</t>
  </si>
  <si>
    <t>/funding-round/789754d6068956426a6cf9424a6c8805</t>
  </si>
  <si>
    <t>/organization/kublax</t>
  </si>
  <si>
    <t>/funding-round/a79f5700dd8397a16e03aa71d2b53935</t>
  </si>
  <si>
    <t>/ORGANIZATION/KUBO-FINANCIERO</t>
  </si>
  <si>
    <t>/funding-round/1fa7f3b568ad7d4adc9836cc6dc8f57a</t>
  </si>
  <si>
    <t>/organization/kubo-financiero</t>
  </si>
  <si>
    <t>/funding-round/47771176125813f611554a370d7ecee4</t>
  </si>
  <si>
    <t>/funding-round/83cc484ebbacf131955022bcda21097b</t>
  </si>
  <si>
    <t>/funding-round/98cba18e31b660c78ea070f9a9294c49</t>
  </si>
  <si>
    <t>/funding-round/b101911f3f7e9ecc874acefb662705e5</t>
  </si>
  <si>
    <t>/funding-round/e0a0432ecaa220b2023139bb61898934</t>
  </si>
  <si>
    <t>/funding-round/f0a1007c3cc112af4296139b48cffc4b</t>
  </si>
  <si>
    <t>/organization/kuboo</t>
  </si>
  <si>
    <t>/funding-round/c534dc2bb851afc2f59d83606a57a714</t>
  </si>
  <si>
    <t>/ORGANIZATION/KUBOO</t>
  </si>
  <si>
    <t>/funding-round/fca48d1f682891e2905123126b6e6aab</t>
  </si>
  <si>
    <t>/organization/kudan</t>
  </si>
  <si>
    <t>/funding-round/a80156de76c95ead6c714d8af8c06a72</t>
  </si>
  <si>
    <t>/ORGANIZATION/KUDAROM</t>
  </si>
  <si>
    <t>/funding-round/1fe2f7d1cbf202508563771b1cdeac6f</t>
  </si>
  <si>
    <t>/organization/kuddle</t>
  </si>
  <si>
    <t>/funding-round/156d13f9ecacf604d103b8bf69c2eff3</t>
  </si>
  <si>
    <t>/ORGANIZATION/KUDDLE</t>
  </si>
  <si>
    <t>/funding-round/40d496b0469670dce40443c2d56104de</t>
  </si>
  <si>
    <t>/funding-round/a88a540816f3075dcc5700bfcae70fa9</t>
  </si>
  <si>
    <t>/funding-round/b930b3b0bf42cb18addc06c8c89d5e06</t>
  </si>
  <si>
    <t>/funding-round/c41d14f7a1223713208df8f744f3424a</t>
  </si>
  <si>
    <t>/funding-round/d3571dd1d558bee5e9aaa241bc704eac</t>
  </si>
  <si>
    <t>/organization/kuddly</t>
  </si>
  <si>
    <t>/funding-round/73c070e107f52b143e4cf550b7a76b77</t>
  </si>
  <si>
    <t>/ORGANIZATION/KUDO</t>
  </si>
  <si>
    <t>/funding-round/23bbed6f79577f4e9aa970b8ff8af42f</t>
  </si>
  <si>
    <t>/organization/kudo</t>
  </si>
  <si>
    <t>/funding-round/dbfcab57ab1efdac921a641f2ee64dae</t>
  </si>
  <si>
    <t>/ORGANIZATION/KUDO-2</t>
  </si>
  <si>
    <t>/funding-round/47aba6594de19927cda9f388557569c7</t>
  </si>
  <si>
    <t>/organization/kudoala</t>
  </si>
  <si>
    <t>/funding-round/b107041010b14d61831224fec6f1a9a1</t>
  </si>
  <si>
    <t>/ORGANIZATION/KUDOBUZZ</t>
  </si>
  <si>
    <t>/funding-round/32427fb1aef3b432386aeef5e81e56e9</t>
  </si>
  <si>
    <t>/organization/kudong</t>
  </si>
  <si>
    <t>/funding-round/1bfd51cbd488a5144259294de747bf44</t>
  </si>
  <si>
    <t>/ORGANIZATION/KUDOS</t>
  </si>
  <si>
    <t>/funding-round/2810a05bc758921bed95e50c9a9dd144</t>
  </si>
  <si>
    <t>/organization/kudos</t>
  </si>
  <si>
    <t>/funding-round/36e42107ee70a1f0997e76f5b54259a7</t>
  </si>
  <si>
    <t>/funding-round/77d16d7b3986b78a025d799e66e7f20e</t>
  </si>
  <si>
    <t>/funding-round/a10862ac51517b1df0138c5448b47d72</t>
  </si>
  <si>
    <t>/ORGANIZATION/KUDOS-3</t>
  </si>
  <si>
    <t>/funding-round/22010806c97f019ee802c4dd7555e806</t>
  </si>
  <si>
    <t>/organization/kudos-3</t>
  </si>
  <si>
    <t>/funding-round/25712c1a339c55bfc3c7392d46771bf4</t>
  </si>
  <si>
    <t>/ORGANIZATION/KUDOS-KNOWLEDGE</t>
  </si>
  <si>
    <t>/funding-round/d398fa0fc00c3366b36f0b273c03994d</t>
  </si>
  <si>
    <t>/organization/kudoz</t>
  </si>
  <si>
    <t>/funding-round/56b6acb604f72576e20dcbda39e6fb2a</t>
  </si>
  <si>
    <t>/ORGANIZATION/KUDZOO</t>
  </si>
  <si>
    <t>/funding-round/c075595acefe6b2072090bdafea621d8</t>
  </si>
  <si>
    <t>/organization/kuehnle-agrosystems</t>
  </si>
  <si>
    <t>/funding-round/3171d2e406cd97072caa754cb6ceb21d</t>
  </si>
  <si>
    <t>/ORGANIZATION/KUEHNLE-AGROSYSTEMS</t>
  </si>
  <si>
    <t>/funding-round/5faa1d7a09038f1d2fa65bb3839ac6c5</t>
  </si>
  <si>
    <t>/funding-round/918fb55288d3193fd087fabfddbf2df0</t>
  </si>
  <si>
    <t>/funding-round/c2999dfd79db943f03c7bffd8a62cf54</t>
  </si>
  <si>
    <t>/funding-round/dfaeab28169c989a0081bcb7398d9ca9</t>
  </si>
  <si>
    <t>/ORGANIZATION/KUESKI</t>
  </si>
  <si>
    <t>/funding-round/71e48a2fb5b59ede0a0fb27c78aee3d1</t>
  </si>
  <si>
    <t>/organization/kugou</t>
  </si>
  <si>
    <t>/funding-round/2c7678105efd954ab979f346b45b7a8a</t>
  </si>
  <si>
    <t>/ORGANIZATION/KUGOU</t>
  </si>
  <si>
    <t>/funding-round/b2138b9d3493055670ec63b51dc8ec60</t>
  </si>
  <si>
    <t>/organization/kuhcoon</t>
  </si>
  <si>
    <t>/funding-round/fbcb0fc8250067ec0b255d7f23bb44f5</t>
  </si>
  <si>
    <t>/ORGANIZATION/KUJIALE</t>
  </si>
  <si>
    <t>/funding-round/bcd641d73f0764c118408bea2e81afe1</t>
  </si>
  <si>
    <t>/organization/kuke-music</t>
  </si>
  <si>
    <t>/funding-round/bd05fb0e444480f39df045dbbfc4df8f</t>
  </si>
  <si>
    <t>/ORGANIZATION/KUKNALL</t>
  </si>
  <si>
    <t>/funding-round/bab584c40abefe2aa1008614cfb6c13f</t>
  </si>
  <si>
    <t>/organization/kukunu</t>
  </si>
  <si>
    <t>/funding-round/28681715e43f7f4ebca61c01c1613696</t>
  </si>
  <si>
    <t>/ORGANIZATION/KUKUPIA</t>
  </si>
  <si>
    <t>/funding-round/d67ecda111d9b577e48a1523ed8094e7</t>
  </si>
  <si>
    <t>/organization/kula-causes</t>
  </si>
  <si>
    <t>/funding-round/5ff4eea90fdf9e3dc4468ff23ac490d8</t>
  </si>
  <si>
    <t>/ORGANIZATION/KULA-CAUSES</t>
  </si>
  <si>
    <t>/funding-round/6de103f23d38aaf07b663d519ed64b88</t>
  </si>
  <si>
    <t>/funding-round/ad60c49797ba1c3af2735ccd08441732</t>
  </si>
  <si>
    <t>/funding-round/d6fd9efc78574fdf45878911b2042058</t>
  </si>
  <si>
    <t>/organization/kulabyte</t>
  </si>
  <si>
    <t>/funding-round/a6a0feb13fb975d83198cf7e56e10a16</t>
  </si>
  <si>
    <t>/ORGANIZATION/KULARA-WATER</t>
  </si>
  <si>
    <t>/funding-round/a4f0f110fb21159e173b3892526c28ab</t>
  </si>
  <si>
    <t>/organization/kuldat</t>
  </si>
  <si>
    <t>/funding-round/9659185543b6396e4e7841b83d256004</t>
  </si>
  <si>
    <t>/ORGANIZATION/KULDAT</t>
  </si>
  <si>
    <t>/funding-round/e61f937cf0d5dc626546de30dcc86325</t>
  </si>
  <si>
    <t>/organization/kuli-kuli</t>
  </si>
  <si>
    <t>/funding-round/8e40461100b6831c422b884043efacd8</t>
  </si>
  <si>
    <t>/ORGANIZATION/KULINA</t>
  </si>
  <si>
    <t>/funding-round/c239f331aafce3667832fe8c176e342d</t>
  </si>
  <si>
    <t>/organization/kulinado</t>
  </si>
  <si>
    <t>/funding-round/1931411701b44be656f507cf0bd066af</t>
  </si>
  <si>
    <t>/ORGANIZATION/KULIZA</t>
  </si>
  <si>
    <t>/funding-round/788e196aaf7bf0b443fcfb5525870c93</t>
  </si>
  <si>
    <t>/organization/kultevat-inc-</t>
  </si>
  <si>
    <t>/funding-round/efcab523ecede082d89005b1dc8c88cc</t>
  </si>
  <si>
    <t>/ORGANIZATION/KULZY</t>
  </si>
  <si>
    <t>/funding-round/c8a48f2065ca34549664ab929058ab79</t>
  </si>
  <si>
    <t>/organization/kumbuya</t>
  </si>
  <si>
    <t>/funding-round/091eb780b6b0049288c9607de5446a23</t>
  </si>
  <si>
    <t>/ORGANIZATION/KUMBUYA</t>
  </si>
  <si>
    <t>/funding-round/39baa251cf53a5a14b74d3da04d330ce</t>
  </si>
  <si>
    <t>/funding-round/b69ea222a8bf0f584a6454b2f739af43</t>
  </si>
  <si>
    <t>/ORGANIZATION/KUMO</t>
  </si>
  <si>
    <t>/funding-round/45440eb719dfddec23237f8f94b6962c</t>
  </si>
  <si>
    <t>/organization/kumpool</t>
  </si>
  <si>
    <t>/funding-round/8118bf50915554047f69a0d6cdef1bc8</t>
  </si>
  <si>
    <t>/ORGANIZATION/KUMU-NETWORKS</t>
  </si>
  <si>
    <t>/funding-round/cedecaf8a505601f26171988786804b9</t>
  </si>
  <si>
    <t>/organization/kumu-networks</t>
  </si>
  <si>
    <t>/funding-round/d5de3af5a98bf8988088284a9d9f6b38</t>
  </si>
  <si>
    <t>/ORGANIZATION/KUN-RUN-BIOTECHNOLOGY</t>
  </si>
  <si>
    <t>/funding-round/2672b825047f0629f6bb4e9dbda6afe2</t>
  </si>
  <si>
    <t>/organization/kunaent</t>
  </si>
  <si>
    <t>/funding-round/1d014c647f3cbe1a6126b68d787f98eb</t>
  </si>
  <si>
    <t>/ORGANIZATION/KUNERANGO</t>
  </si>
  <si>
    <t>/funding-round/4b99322414b4c0933585083aebd7362d</t>
  </si>
  <si>
    <t>/organization/kunerango</t>
  </si>
  <si>
    <t>/funding-round/6343181b1ec28e6216c726133d22c27a</t>
  </si>
  <si>
    <t>/ORGANIZATION/KUNFOOD-COM</t>
  </si>
  <si>
    <t>/funding-round/351f8dd5ed94622a76dbedcf1642f35f</t>
  </si>
  <si>
    <t>/organization/kunfood-com</t>
  </si>
  <si>
    <t>/funding-round/ed495dbf20d032b1537fb416e2177667</t>
  </si>
  <si>
    <t>/ORGANIZATION/KUNLUN</t>
  </si>
  <si>
    <t>/funding-round/6e7ae3f17b424c913a4255e7c1a64ac8</t>
  </si>
  <si>
    <t>/organization/kunshan-riboquark-pharmaceutical-technology</t>
  </si>
  <si>
    <t>/funding-round/6bde51a1dd804df4ceae80a5a6cfa55e</t>
  </si>
  <si>
    <t>/ORGANIZATION/KUONA</t>
  </si>
  <si>
    <t>/funding-round/5334649d63c829ced8e5550ad82b78c3</t>
  </si>
  <si>
    <t>/organization/kuona</t>
  </si>
  <si>
    <t>/funding-round/ed1ef4d3480e4c9dcdc76cd5bc98748e</t>
  </si>
  <si>
    <t>/funding-round/fc7f12c738764575a00db6b931a7a92a</t>
  </si>
  <si>
    <t>/organization/kuotus</t>
  </si>
  <si>
    <t>/funding-round/8cceee86a9e23cdc9578e7ce4c58afbe</t>
  </si>
  <si>
    <t>/ORGANIZATION/KUPIBONUS</t>
  </si>
  <si>
    <t>/funding-round/9ded878d60c93157d04dfe40a19381ba</t>
  </si>
  <si>
    <t>/organization/kupikupon</t>
  </si>
  <si>
    <t>/funding-round/9391ccfe52012ed0b6366b8f7d6e1aba</t>
  </si>
  <si>
    <t>/ORGANIZATION/KUPIVIP</t>
  </si>
  <si>
    <t>/funding-round/1ff610e5a6570728921deeabb9ca7ebc</t>
  </si>
  <si>
    <t>/organization/kupivip</t>
  </si>
  <si>
    <t>/funding-round/26175c638e01f7bdbdbb7e8db1a3ec0f</t>
  </si>
  <si>
    <t>/funding-round/446e5312af1838b4e016a0e2c5a09573</t>
  </si>
  <si>
    <t>/funding-round/65285691f7f7d937209d5ca09a1abcaa</t>
  </si>
  <si>
    <t>/funding-round/9e58bcd819a770907debe404a75bfe1a</t>
  </si>
  <si>
    <t>/organization/kupongid</t>
  </si>
  <si>
    <t>/funding-round/2e3bcc30b445e04d6648edd9ac3c1941</t>
  </si>
  <si>
    <t>/ORGANIZATION/KUPONGID</t>
  </si>
  <si>
    <t>/funding-round/31ebf844acbe5c947d7b18905b471db8</t>
  </si>
  <si>
    <t>/funding-round/4c7265cdba65d4c7c15a813ef5e9bfca</t>
  </si>
  <si>
    <t>/funding-round/635823d89bf1e35795b37129eb8d8f61</t>
  </si>
  <si>
    <t>/funding-round/b1aabd7603cc063aa0193a7254fc19da</t>
  </si>
  <si>
    <t>/funding-round/cc3d52b68049d5f40304cb917fac1c7c</t>
  </si>
  <si>
    <t>/organization/kuponjo</t>
  </si>
  <si>
    <t>/funding-round/13d030e53ad3fffa6735eb75c7e177fa</t>
  </si>
  <si>
    <t>/ORGANIZATION/KUPONJO</t>
  </si>
  <si>
    <t>/funding-round/2a21435e15c7b84315df04e759c25371</t>
  </si>
  <si>
    <t>/funding-round/8b8b8171e1a20187cbe0b1f77218c930</t>
  </si>
  <si>
    <t>/ORGANIZATION/KUPOYA</t>
  </si>
  <si>
    <t>/funding-round/4ebe8e7c077f43754765c33a2a28127a</t>
  </si>
  <si>
    <t>/organization/kupu-hawaii</t>
  </si>
  <si>
    <t>/funding-round/137e3db5c6b0b9e6775d8bcd41101c42</t>
  </si>
  <si>
    <t>/ORGANIZATION/KURA-MD</t>
  </si>
  <si>
    <t>/funding-round/97446e045be5690b6b8ea2ce9e1f4749</t>
  </si>
  <si>
    <t>/organization/kura-oncology</t>
  </si>
  <si>
    <t>/funding-round/d4b2338485ac1f905f9d38afa82dc5b7</t>
  </si>
  <si>
    <t>/ORGANIZATION/KURADO-INC-INSPECT-MANAGER</t>
  </si>
  <si>
    <t>/funding-round/0e01a13df5978d202b4c83b57372ee37</t>
  </si>
  <si>
    <t>/organization/kurado-inc-inspect-manager</t>
  </si>
  <si>
    <t>/funding-round/110254472bdd26e854c6f67399840eed</t>
  </si>
  <si>
    <t>/ORGANIZATION/KURANI-INTERACTIVE</t>
  </si>
  <si>
    <t>/funding-round/72c217a9254af3c3ca0e041562fef9d5</t>
  </si>
  <si>
    <t>/organization/kuratur</t>
  </si>
  <si>
    <t>/funding-round/0b4c4178859e19ff73c098b515ddfc7d</t>
  </si>
  <si>
    <t>/ORGANIZATION/KURATUR</t>
  </si>
  <si>
    <t>/funding-round/1b1aa906f8daf95b2155332a47b4c86c</t>
  </si>
  <si>
    <t>/funding-round/88ae9a357e698ef415157e8bf8a13afe</t>
  </si>
  <si>
    <t>/funding-round/a1b54a50ce389c38e3b411cf9c31e1b4</t>
  </si>
  <si>
    <t>/funding-round/ce43ba973ba8de3406bf19ff9e8e2d76</t>
  </si>
  <si>
    <t>/ORGANIZATION/KURBO-HEALTH</t>
  </si>
  <si>
    <t>/funding-round/288e88351742f2d352afc274dcb8dadc</t>
  </si>
  <si>
    <t>/organization/kurbo-health</t>
  </si>
  <si>
    <t>/funding-round/80387a84cff460d301b7616c4605333a</t>
  </si>
  <si>
    <t>/ORGANIZATION/KURE-CORP</t>
  </si>
  <si>
    <t>/funding-round/f3aaed34d6e6e5031a201105081a9904</t>
  </si>
  <si>
    <t>/organization/kurobe-pharmaceuticals</t>
  </si>
  <si>
    <t>/funding-round/2b5bfabd0e9ba1c04bad5acf049768f7</t>
  </si>
  <si>
    <t>/ORGANIZATION/KUROS-BIOSURGERY</t>
  </si>
  <si>
    <t>/funding-round/0f6b474d8d9ac8f620e6af7e733d2322</t>
  </si>
  <si>
    <t>/organization/kuros-biosurgery</t>
  </si>
  <si>
    <t>/funding-round/17145560ca4ae17d501484e8986e0cc1</t>
  </si>
  <si>
    <t>/funding-round/8aff9f8debb2333b39771ce2f9393282</t>
  </si>
  <si>
    <t>/funding-round/c07e36820915bc21827796e7015b7d05</t>
  </si>
  <si>
    <t>/ORGANIZATION/KURTOSYS</t>
  </si>
  <si>
    <t>/funding-round/0856d07caba8ade30f654afc142a5df0</t>
  </si>
  <si>
    <t>/organization/kurtosys</t>
  </si>
  <si>
    <t>/funding-round/270a856153a08c702256fa93606b733f</t>
  </si>
  <si>
    <t>/funding-round/5d3a91f7580a25ccb3c757caa134dfc5</t>
  </si>
  <si>
    <t>/funding-round/80d88cc338c593266bb97bbaaf25e65f</t>
  </si>
  <si>
    <t>/funding-round/ca4a181a0b27d3e957a001e6fedeceb7</t>
  </si>
  <si>
    <t>/funding-round/cac4069264c56f1339515ee6921e3dd5</t>
  </si>
  <si>
    <t>/ORGANIZATION/KURV-2</t>
  </si>
  <si>
    <t>/funding-round/2586fdce3c5960d7ba890a463ae1c893</t>
  </si>
  <si>
    <t>/organization/kurve-technology</t>
  </si>
  <si>
    <t>/funding-round/7fd0532b75f963ddd3301eb704593748</t>
  </si>
  <si>
    <t>/ORGANIZATION/KURVE-TECHNOLOGY</t>
  </si>
  <si>
    <t>/funding-round/95457e4877648fc638cc9cb3c508bc96</t>
  </si>
  <si>
    <t>/funding-round/9b5778b0afdb83a18e0e630b8d57d67c</t>
  </si>
  <si>
    <t>/ORGANIZATION/KURYENTE-ENETRPRISES</t>
  </si>
  <si>
    <t>/funding-round/e31d612ac978880222d2182e753cdc17</t>
  </si>
  <si>
    <t>/organization/kurzomanie-cz-coursemania-eu</t>
  </si>
  <si>
    <t>/funding-round/6ba9348e011b1a7c6a6b76fd00be04b9</t>
  </si>
  <si>
    <t>/ORGANIZATION/KUSTOM-CODES</t>
  </si>
  <si>
    <t>/funding-round/7579a3d70d3fde864fc9ad786daa81fb</t>
  </si>
  <si>
    <t>/organization/kustom-codes</t>
  </si>
  <si>
    <t>/funding-round/c24e6a1e654c58e02da04277e9fdf3f5</t>
  </si>
  <si>
    <t>/ORGANIZATION/KUSTOMNOTE</t>
  </si>
  <si>
    <t>/funding-round/c0dbb76eecd9ee37f6c6370fcc28aa70</t>
  </si>
  <si>
    <t>/organization/kustomnote</t>
  </si>
  <si>
    <t>/funding-round/cb609915ee34a60166415e39fcd7bfaa</t>
  </si>
  <si>
    <t>/ORGANIZATION/KUTBOX</t>
  </si>
  <si>
    <t>/funding-round/11a44423bcbdd226149d8837760ba881</t>
  </si>
  <si>
    <t>/organization/kutenda</t>
  </si>
  <si>
    <t>/funding-round/0176b4bce38266a92054d26b177ce957</t>
  </si>
  <si>
    <t>/ORGANIZATION/KUTOTO</t>
  </si>
  <si>
    <t>/funding-round/e28bd7d12d8fb4b203ab28077c3f027b</t>
  </si>
  <si>
    <t>/organization/kutpoint</t>
  </si>
  <si>
    <t>/funding-round/b42457b612cc376451d5e35e93ff699c</t>
  </si>
  <si>
    <t>/ORGANIZATION/KUTUAN</t>
  </si>
  <si>
    <t>/funding-round/24e8bcbcddadaaf5811149a263453063</t>
  </si>
  <si>
    <t>/organization/kutusu-video-ajans</t>
  </si>
  <si>
    <t>/funding-round/86a2d1c65a4b520303a65eaaf7d44b63</t>
  </si>
  <si>
    <t>/ORGANIZATION/KUVEE</t>
  </si>
  <si>
    <t>/funding-round/6d44b9025f8adfc739927c39e5517166</t>
  </si>
  <si>
    <t>/organization/kuwo-science-and-technology</t>
  </si>
  <si>
    <t>/funding-round/9e1189c429cd322e1a9b95b45f6349e7</t>
  </si>
  <si>
    <t>/ORGANIZATION/KUWO-SCIENCE-AND-TECHNOLOGY</t>
  </si>
  <si>
    <t>/funding-round/a2fe35360e76b78adb0ce76792a28451</t>
  </si>
  <si>
    <t>/organization/kuznech</t>
  </si>
  <si>
    <t>/funding-round/0f0f3d0ac29fff1e2306e9144c012e47</t>
  </si>
  <si>
    <t>/ORGANIZATION/KUZNECH</t>
  </si>
  <si>
    <t>/funding-round/b9cdaab434bbc1c3b8a7eba5f60fc326</t>
  </si>
  <si>
    <t>/funding-round/d17283bda6238bcbd007e94ea25875d6</t>
  </si>
  <si>
    <t>/funding-round/e84cd6a4d77ff6d17068be5afb1e71fd</t>
  </si>
  <si>
    <t>/funding-round/f316c79916cbc7d67234295eed74017e</t>
  </si>
  <si>
    <t>/ORGANIZATION/KV-PHARMACEUTICAL</t>
  </si>
  <si>
    <t>/funding-round/20f26c829388f6e0c3d9b381603b82a8</t>
  </si>
  <si>
    <t>/organization/kv-pharmaceutical</t>
  </si>
  <si>
    <t>/funding-round/22a5d84d549aefcba83fa34fa72feabf</t>
  </si>
  <si>
    <t>/funding-round/63ef08ae442ebc19774b2bc7c464ae9a</t>
  </si>
  <si>
    <t>/funding-round/ed9a0fde2345b1c243124ab5d9777877</t>
  </si>
  <si>
    <t>/ORGANIZATION/KVANTUM</t>
  </si>
  <si>
    <t>/funding-round/35cb60cca424891ca6b399e9a68add78</t>
  </si>
  <si>
    <t>/organization/kvault-software-limited</t>
  </si>
  <si>
    <t>/funding-round/f2cc5037c68b87ea48eb13cdbd318952</t>
  </si>
  <si>
    <t>/ORGANIZATION/KVION-INC</t>
  </si>
  <si>
    <t>/funding-round/c21a76ff431c45fa9b53dc8a69b0e2f8</t>
  </si>
  <si>
    <t>/organization/kvk-team</t>
  </si>
  <si>
    <t>/funding-round/2ccdf06898ce6ea85f4a155d4a1c9b2b</t>
  </si>
  <si>
    <t>24-04-2010</t>
  </si>
  <si>
    <t>/ORGANIZATION/KVZ-SPORTS</t>
  </si>
  <si>
    <t>/funding-round/d03e7393bacc34c37387d1833a54de6a</t>
  </si>
  <si>
    <t>/organization/kwaab</t>
  </si>
  <si>
    <t>/funding-round/cd5a334415c4a52791ff6262d903490b</t>
  </si>
  <si>
    <t>/ORGANIZATION/KWAGA</t>
  </si>
  <si>
    <t>/funding-round/554cc9b6459b969b4d642d7e56b2d04f</t>
  </si>
  <si>
    <t>/organization/kwaga</t>
  </si>
  <si>
    <t>/funding-round/5c0589d25f3366a9b3ab622a0e78f2ca</t>
  </si>
  <si>
    <t>/funding-round/6cff8b41fb068e4e97c79fb2acbfe15a</t>
  </si>
  <si>
    <t>/organization/kwambio</t>
  </si>
  <si>
    <t>/funding-round/57b992cf8f644b292e20f2ebc6e7bde9</t>
  </si>
  <si>
    <t>/ORGANIZATION/KWAN-MOBILE</t>
  </si>
  <si>
    <t>/funding-round/b36dcde2440a6a25dd99adbd959ed6db</t>
  </si>
  <si>
    <t>/organization/kwan-mobile</t>
  </si>
  <si>
    <t>/funding-round/c6f0924ecfa49c14794b5f8c56e835da</t>
  </si>
  <si>
    <t>/funding-round/ec4c824ef9fb6022a350dd0bbd924f0f</t>
  </si>
  <si>
    <t>/organization/kwanji</t>
  </si>
  <si>
    <t>/funding-round/8dd2b653b8a9ec1e52beca4307a29872</t>
  </si>
  <si>
    <t>/ORGANIZATION/KWANJI</t>
  </si>
  <si>
    <t>/funding-round/e7fd17f6139c2a1cf94190c9086ed421</t>
  </si>
  <si>
    <t>/organization/kwarter</t>
  </si>
  <si>
    <t>/funding-round/5410dd4d6c6d0cafbb555972babce0ba</t>
  </si>
  <si>
    <t>/ORGANIZATION/KWARTER</t>
  </si>
  <si>
    <t>/funding-round/ff73d33ea1950918fcbf4d47b28f7810</t>
  </si>
  <si>
    <t>/organization/kweekweek</t>
  </si>
  <si>
    <t>/funding-round/042f901a8427cda6ee21ede070420acc</t>
  </si>
  <si>
    <t>/ORGANIZATION/KWELIA</t>
  </si>
  <si>
    <t>/funding-round/d8b9611ca3a929f79fdf8198ebc84e47</t>
  </si>
  <si>
    <t>/organization/kwelia</t>
  </si>
  <si>
    <t>/funding-round/dfe8a159b40edf35732bf33a38976dc2</t>
  </si>
  <si>
    <t>/ORGANIZATION/KWESTR</t>
  </si>
  <si>
    <t>/funding-round/f7c323088627f14a28ecca25edc2bf0d</t>
  </si>
  <si>
    <t>/organization/kwhours</t>
  </si>
  <si>
    <t>/funding-round/10d539d7f17cb017a75789f12faf5021</t>
  </si>
  <si>
    <t>/ORGANIZATION/KWHOURS</t>
  </si>
  <si>
    <t>/funding-round/8a194073c504c12d5ae9ee9b118f87a5</t>
  </si>
  <si>
    <t>/organization/kwick-clean-and-green</t>
  </si>
  <si>
    <t>/funding-round/efd99f38d2cce5a16c33bb55c6dfe330</t>
  </si>
  <si>
    <t>/ORGANIZATION/KWICLICK</t>
  </si>
  <si>
    <t>/funding-round/2c915929807a96b271460e11ac5660d3</t>
  </si>
  <si>
    <t>/organization/kwicr</t>
  </si>
  <si>
    <t>/funding-round/43a0c1e18a59d9d5884470e9e1eade67</t>
  </si>
  <si>
    <t>/ORGANIZATION/KWICR</t>
  </si>
  <si>
    <t>/funding-round/7f4bc2d91b5be4ab62c35bdf9a75229b</t>
  </si>
  <si>
    <t>/funding-round/a62cb829edbb10c901c114aa117365f7</t>
  </si>
  <si>
    <t>/ORGANIZATION/KWIKPIK</t>
  </si>
  <si>
    <t>/funding-round/8c5e5bbae63af010bf644b9aef76da4e</t>
  </si>
  <si>
    <t>/organization/kwindoo</t>
  </si>
  <si>
    <t>/funding-round/398edea88b6e7926ad420b9162ebe6b5</t>
  </si>
  <si>
    <t>/ORGANIZATION/KWIRY</t>
  </si>
  <si>
    <t>/funding-round/c0ec3fb8c39347be3aa1f0e0a03ba7b1</t>
  </si>
  <si>
    <t>/organization/kwiry</t>
  </si>
  <si>
    <t>/funding-round/ecac1440d12ce5cfec52fd0f1feca0d5</t>
  </si>
  <si>
    <t>/ORGANIZATION/KXEN</t>
  </si>
  <si>
    <t>/funding-round/b76116a4ce3222ef55091975acc2e1ca</t>
  </si>
  <si>
    <t>/organization/kxen</t>
  </si>
  <si>
    <t>/funding-round/fab642d0635cadc1b11089f7622ee388</t>
  </si>
  <si>
    <t>/ORGANIZATION/KXTER-COM</t>
  </si>
  <si>
    <t>/funding-round/baf8d536f47367d267de93dce6293d9a</t>
  </si>
  <si>
    <t>/organization/kxter-com</t>
  </si>
  <si>
    <t>/funding-round/dde9d4c11938461687c1f1b2631db5c0</t>
  </si>
  <si>
    <t>/ORGANIZATION/KYA</t>
  </si>
  <si>
    <t>/funding-round/a0d1d020dde5ea629f6c0a902e7c5274</t>
  </si>
  <si>
    <t>/organization/kyak-interactive</t>
  </si>
  <si>
    <t>/funding-round/8176b666215dcb550d262180bd512286</t>
  </si>
  <si>
    <t>/ORGANIZATION/KYASH-INC</t>
  </si>
  <si>
    <t>/funding-round/1222d953db4ea730997d8303ca965031</t>
  </si>
  <si>
    <t>/organization/kybalion</t>
  </si>
  <si>
    <t>/funding-round/48ee33c552dac8c7f356184ac541fae8</t>
  </si>
  <si>
    <t>/ORGANIZATION/KYBERNESIS</t>
  </si>
  <si>
    <t>/funding-round/5070663815ac48d33ad4a71caaeaeeda</t>
  </si>
  <si>
    <t>/organization/kybernesis</t>
  </si>
  <si>
    <t>/funding-round/c38dad6b7443fe70a0f6c9685db3a1bc</t>
  </si>
  <si>
    <t>/ORGANIZATION/KYBERPASS-CORPORATION</t>
  </si>
  <si>
    <t>/funding-round/5581f6c02d87f3855a27193f14b3615a</t>
  </si>
  <si>
    <t>/organization/kyck-com</t>
  </si>
  <si>
    <t>/funding-round/45c8558cf7575c3103f1a2a91838d839</t>
  </si>
  <si>
    <t>/ORGANIZATION/KYCK-COM</t>
  </si>
  <si>
    <t>/funding-round/9ffe78cc4ec8ac12c627b836b042ea25</t>
  </si>
  <si>
    <t>/funding-round/d992253e00ba59360ca6b57755953d93</t>
  </si>
  <si>
    <t>/funding-round/e60c7320471089ded4d2d5154016b29e</t>
  </si>
  <si>
    <t>/organization/kydaemos</t>
  </si>
  <si>
    <t>/funding-round/41b785ca547e01069eb24dfb28a7fe9e</t>
  </si>
  <si>
    <t>/ORGANIZATION/KYDAEMOS</t>
  </si>
  <si>
    <t>/funding-round/761d2c9751c64d3b07c626dbc5471181</t>
  </si>
  <si>
    <t>/funding-round/a9acfd3d704d53f6443004965a3b7da3</t>
  </si>
  <si>
    <t>/funding-round/b4594e8d0a6d9c17755e83596ecde8b7</t>
  </si>
  <si>
    <t>/organization/kyepot</t>
  </si>
  <si>
    <t>/funding-round/09c2b7c9567162fd532b3525c58f7210</t>
  </si>
  <si>
    <t>/ORGANIZATION/KYLIN-THERAPEUTICS</t>
  </si>
  <si>
    <t>/funding-round/6e83df9380a21795aa3009c1dd0c110f</t>
  </si>
  <si>
    <t>/organization/kylin-therapeutics</t>
  </si>
  <si>
    <t>/funding-round/9973282cad30d8ac6e8a6033a4a79cfb</t>
  </si>
  <si>
    <t>/ORGANIZATION/KYMA-MEDICAL-TECHNOLOGIES</t>
  </si>
  <si>
    <t>/funding-round/3d8bb0d4b240a085bd16cef0949b3af2</t>
  </si>
  <si>
    <t>/organization/kyma-technologies</t>
  </si>
  <si>
    <t>/funding-round/e61436209d8769af4f71beda1103a993</t>
  </si>
  <si>
    <t>/ORGANIZATION/KYMAB</t>
  </si>
  <si>
    <t>/funding-round/082e810456e6d817c3e1d7d4d5ee6793</t>
  </si>
  <si>
    <t>/organization/kymab</t>
  </si>
  <si>
    <t>/funding-round/6d63912056cba9aeaa29ae16df7f7cab</t>
  </si>
  <si>
    <t>/funding-round/c68a51db61d2cb02781b12a9f76a5392</t>
  </si>
  <si>
    <t>/organization/kymeta</t>
  </si>
  <si>
    <t>/funding-round/6a604c9126af591086074e2ccab35ef3</t>
  </si>
  <si>
    <t>/ORGANIZATION/KYMETA</t>
  </si>
  <si>
    <t>/funding-round/90118ce0b402613130ef868eff3dab75</t>
  </si>
  <si>
    <t>/funding-round/df91c069e014e2c2e446f6d72d9e8245</t>
  </si>
  <si>
    <t>/ORGANIZATION/KYNDED</t>
  </si>
  <si>
    <t>/funding-round/54ef8ddc6d4f18613cde087ba227d973</t>
  </si>
  <si>
    <t>/organization/kyndi</t>
  </si>
  <si>
    <t>/funding-round/63298de8fe3ff6cac80032fbd6eb3c53</t>
  </si>
  <si>
    <t>/ORGANIZATION/KYNDI</t>
  </si>
  <si>
    <t>/funding-round/c07026d9088e3fd58e165ab27e71eafd</t>
  </si>
  <si>
    <t>/organization/kynetx</t>
  </si>
  <si>
    <t>/funding-round/179373e111bcd590a61e4bfbd42d1cea</t>
  </si>
  <si>
    <t>/ORGANIZATION/KYNETX</t>
  </si>
  <si>
    <t>/funding-round/34672a529daf088df5bfa39822db3802</t>
  </si>
  <si>
    <t>/organization/kynogon</t>
  </si>
  <si>
    <t>/funding-round/cf719d985e400c0cf1bb88e6a23af700</t>
  </si>
  <si>
    <t>/ORGANIZATION/KYOGER</t>
  </si>
  <si>
    <t>/funding-round/152973b715f4dd4ad788fcad343f1be5</t>
  </si>
  <si>
    <t>/organization/kyp</t>
  </si>
  <si>
    <t>/funding-round/1c447c1795d3449769860da9dd411283</t>
  </si>
  <si>
    <t>/ORGANIZATION/KYPHA</t>
  </si>
  <si>
    <t>/funding-round/0a7b3ace270102d0be7783a88017a6c0</t>
  </si>
  <si>
    <t>/organization/kypha</t>
  </si>
  <si>
    <t>/funding-round/10f160d53472f9bcabe0cc0d636435a8</t>
  </si>
  <si>
    <t>/funding-round/22bbca57a4d5f4d3731a80b9b512fa61</t>
  </si>
  <si>
    <t>/funding-round/30f8d4ec82ef1f7b0bcac8030e4a47bc</t>
  </si>
  <si>
    <t>/funding-round/6cfa325273b422eca4aab79313489719</t>
  </si>
  <si>
    <t>/funding-round/924bbf85ed92f5415169b18e81bff29f</t>
  </si>
  <si>
    <t>/ORGANIZATION/KYRIBA</t>
  </si>
  <si>
    <t>/funding-round/0397bcb293cd9f23ebb44437979c207e</t>
  </si>
  <si>
    <t>/organization/kyriba</t>
  </si>
  <si>
    <t>/funding-round/17688530831807116dbd7cd595ab81f3</t>
  </si>
  <si>
    <t>/funding-round/450b02a641b8a91ee4184e30b6a4a0d2</t>
  </si>
  <si>
    <t>/funding-round/804cfb80b4545bf0a6e0345534711bc7</t>
  </si>
  <si>
    <t>/funding-round/943fea8a6785bfe276f580f4a9e058b6</t>
  </si>
  <si>
    <t>/funding-round/c62b5a5b07836a47901f9cd285d3c4b5</t>
  </si>
  <si>
    <t>/ORGANIZATION/KYRIBA-JAPAN</t>
  </si>
  <si>
    <t>/funding-round/09d5a2b3b2fbb39b885b6f299e21e075</t>
  </si>
  <si>
    <t>/organization/kyriba-japan</t>
  </si>
  <si>
    <t>/funding-round/a108e4e606ae737ae704b8c204835b84</t>
  </si>
  <si>
    <t>/ORGANIZATION/KYRON</t>
  </si>
  <si>
    <t>/funding-round/40424c9e52234ca5fd5e5fde6ad678ad</t>
  </si>
  <si>
    <t>/organization/kyruus</t>
  </si>
  <si>
    <t>/funding-round/239f27e62a59e53b5bb04cee02cb5f62</t>
  </si>
  <si>
    <t>/ORGANIZATION/KYRUUS</t>
  </si>
  <si>
    <t>/funding-round/4543fd185773ebc9e34d0e04cf36ddeb</t>
  </si>
  <si>
    <t>/funding-round/60054dc0d480f3bd498a37908c6b6ba2</t>
  </si>
  <si>
    <t>/funding-round/73a1298e2e4200e003fe9b05b092829c</t>
  </si>
  <si>
    <t>/funding-round/f61c50ff2aa51d385aad2bd1e1acefa9</t>
  </si>
  <si>
    <t>/ORGANIZATION/KYTE</t>
  </si>
  <si>
    <t>/funding-round/0173ee547c80a4723a8c085389f42145</t>
  </si>
  <si>
    <t>/organization/kyte</t>
  </si>
  <si>
    <t>/funding-round/16849270e5d4fe93b44454b94d4f1264</t>
  </si>
  <si>
    <t>/funding-round/199ab97ecf308c05ae1db0d9860a644e</t>
  </si>
  <si>
    <t>/funding-round/3eb015fc4032117374e5a4bfba6f9dc7</t>
  </si>
  <si>
    <t>/funding-round/ddace127126601fc54cbd36d89aeb748</t>
  </si>
  <si>
    <t>/organization/kytera</t>
  </si>
  <si>
    <t>/funding-round/8fc6160f60946a20b202f05964f7526a</t>
  </si>
  <si>
    <t>/ORGANIZATION/KYTHERA-BIOPHARMACEUTICALS</t>
  </si>
  <si>
    <t>/funding-round/201c2c6938bff071b2e676040d35e4d9</t>
  </si>
  <si>
    <t>/organization/kythera-biopharmaceuticals</t>
  </si>
  <si>
    <t>/funding-round/3afb668661b6573c3e94b006647c8490</t>
  </si>
  <si>
    <t>/funding-round/6518717a343f81b491bcad72846ad444</t>
  </si>
  <si>
    <t>/funding-round/ae73360f4111441f53823d83eb8300ce</t>
  </si>
  <si>
    <t>/ORGANIZATION/KYTO</t>
  </si>
  <si>
    <t>/funding-round/0a3b445e7ebf1601bcab822c33af6442</t>
  </si>
  <si>
    <t>/organization/kytosan-usa</t>
  </si>
  <si>
    <t>/funding-round/7f5f3ea0b3588151868158ddadee0666</t>
  </si>
  <si>
    <t>/ORGANIZATION/KYYNEL</t>
  </si>
  <si>
    <t>/funding-round/b72843932e64d5f03fc276eaa8194acd</t>
  </si>
  <si>
    <t>/organization/kzo-innovations</t>
  </si>
  <si>
    <t>/funding-round/85e4bfa630a5adbdba868aeed5aa3843</t>
  </si>
  <si>
    <t>/ORGANIZATION/KZO-INNOVATIONS</t>
  </si>
  <si>
    <t>/funding-round/9c571449a794bc98102afed7802a98f6</t>
  </si>
  <si>
    <t>/organization/kã–ã–k</t>
  </si>
  <si>
    <t>/funding-round/d779835566a43ffca4846c9bebd1c366</t>
  </si>
  <si>
    <t>/ORGANIZATION/L-3-GCS</t>
  </si>
  <si>
    <t>/funding-round/f71dad118d729f23d8f4375b31e2906f</t>
  </si>
  <si>
    <t>/organization/l-c-grocery</t>
  </si>
  <si>
    <t>/funding-round/562f3e1712c9af7713cc8b96ba98bc58</t>
  </si>
  <si>
    <t>/ORGANIZATION/L-D-APPS</t>
  </si>
  <si>
    <t>/funding-round/4ce7f8a69059897690c28ae126865632</t>
  </si>
  <si>
    <t>/organization/l-e-s-s-</t>
  </si>
  <si>
    <t>/funding-round/50a6ede83d82b95951c3a29731e2d1c0</t>
  </si>
  <si>
    <t>/ORGANIZATION/L-INTERNATIONAL</t>
  </si>
  <si>
    <t>/funding-round/6545c7fbfcef5f6c9fdb7d48427306f6</t>
  </si>
  <si>
    <t>/organization/l-q</t>
  </si>
  <si>
    <t>/funding-round/a5b40e4d88d404777216e9e9112e3302</t>
  </si>
  <si>
    <t>/ORGANIZATION/L-S-F-ENTERPRISES</t>
  </si>
  <si>
    <t>/funding-round/b19336f72ab727d54fe043a91bc82493</t>
  </si>
  <si>
    <t>/organization/l-t-property-investments</t>
  </si>
  <si>
    <t>/funding-round/a49968f1b525ee827943374640b04ce2</t>
  </si>
  <si>
    <t>/ORGANIZATION/L1F3</t>
  </si>
  <si>
    <t>/funding-round/98a7e5e4fc98e1bd1bf291f5d5adc27e</t>
  </si>
  <si>
    <t>/organization/l1nda</t>
  </si>
  <si>
    <t>/funding-round/a2ef1d0044c900d357a9b7fe4d542e11</t>
  </si>
  <si>
    <t>/ORGANIZATION/L2-ENVIRONMENTAL-SERVICES</t>
  </si>
  <si>
    <t>/funding-round/449d0f48829b490120f08a34c48981ed</t>
  </si>
  <si>
    <t>/organization/l2-inc</t>
  </si>
  <si>
    <t>/funding-round/0a92e41ebe3ad8b013f86a1d08c91ae5</t>
  </si>
  <si>
    <t>/ORGANIZATION/L2C</t>
  </si>
  <si>
    <t>/funding-round/1836bd7b59612672e31c8a1ecb074be3</t>
  </si>
  <si>
    <t>/organization/l2c</t>
  </si>
  <si>
    <t>/funding-round/77d2aff317d4fd06fc8f32daa2e0c320</t>
  </si>
  <si>
    <t>/funding-round/a4ea0926d64927591d0eb92b2ce2b62a</t>
  </si>
  <si>
    <t>/organization/l3</t>
  </si>
  <si>
    <t>/funding-round/c12f41b2fa3232a2e5580c6666e5a44b</t>
  </si>
  <si>
    <t>/ORGANIZATION/L4-MOBILE</t>
  </si>
  <si>
    <t>/funding-round/4b4d0c314ffcc9640bda79f14d2cd242</t>
  </si>
  <si>
    <t>/organization/l7-defense</t>
  </si>
  <si>
    <t>/funding-round/b38161e48995d81a5b42a6850dc26709</t>
  </si>
  <si>
    <t>/ORGANIZATION/L8-SMARTLIGHT</t>
  </si>
  <si>
    <t>/funding-round/061f52abeca6a8a47c44967b0836ce09</t>
  </si>
  <si>
    <t>/organization/l99-com</t>
  </si>
  <si>
    <t>/funding-round/2b4bc475c6162585997e0ec7432b1aeb</t>
  </si>
  <si>
    <t>/ORGANIZATION/L99-COM</t>
  </si>
  <si>
    <t>/funding-round/3ecd5c2713c6064a739f04221b773131</t>
  </si>
  <si>
    <t>/organization/la-belle-assiette</t>
  </si>
  <si>
    <t>/funding-round/b7ad2787940f4560fba8b1e9fc8e5105</t>
  </si>
  <si>
    <t>/ORGANIZATION/LA-BELLE-ASSIETTE</t>
  </si>
  <si>
    <t>/funding-round/dd2d4e54aed990f1c2f8adc42b7df04a</t>
  </si>
  <si>
    <t>/organization/la-cartoonerie</t>
  </si>
  <si>
    <t>/funding-round/4e0fbcefa6c6773c3d7ac29b44b23bb7</t>
  </si>
  <si>
    <t>/ORGANIZATION/LA-CHARLINE</t>
  </si>
  <si>
    <t>/funding-round/36bfa65ad530b84c8448be4aa4971e0a</t>
  </si>
  <si>
    <t>/organization/la-et-lo</t>
  </si>
  <si>
    <t>/funding-round/5f99d06abc7379460fb152f9c0f0cd00</t>
  </si>
  <si>
    <t>/ORGANIZATION/LA-FAMIGLIA-INVESTMENTS</t>
  </si>
  <si>
    <t>/funding-round/936ef92dfc39628d8840b78766b7b120</t>
  </si>
  <si>
    <t>/organization/la-gu-a-del-d-a</t>
  </si>
  <si>
    <t>/funding-round/415da08873e0bdd699661f096581a6bb</t>
  </si>
  <si>
    <t>/ORGANIZATION/LA-JOLLA-PHARMACEUTICAL-CO</t>
  </si>
  <si>
    <t>/funding-round/18800c677d9c050ff30c8eeb50155db7</t>
  </si>
  <si>
    <t>/organization/la-jolla-pharmaceutical-co</t>
  </si>
  <si>
    <t>/funding-round/683008a332112f2eedfdec5ec2232d56</t>
  </si>
  <si>
    <t>/ORGANIZATION/LA-KOKETA</t>
  </si>
  <si>
    <t>/funding-round/0e24dbce6c820c5ac83b89ee197c23b7</t>
  </si>
  <si>
    <t>/organization/la-koketa</t>
  </si>
  <si>
    <t>/funding-round/8b21fe18c34d960df5cc3d5a7492ba4d</t>
  </si>
  <si>
    <t>/ORGANIZATION/LA-LUMIERE</t>
  </si>
  <si>
    <t>/funding-round/ea12a606ff8b65a300d087fdfd9a752e</t>
  </si>
  <si>
    <t>/organization/la-maison-interiors</t>
  </si>
  <si>
    <t>/funding-round/aea8060e86fe8a3cef1fc9ce55276dbd</t>
  </si>
  <si>
    <t>/ORGANIZATION/LA-MANS-MARINE-ENGINEERING</t>
  </si>
  <si>
    <t>/funding-round/ac742df6afcfe8502ce1c70c71d10658</t>
  </si>
  <si>
    <t>/organization/la-miu</t>
  </si>
  <si>
    <t>/funding-round/606668b69e2a01d5d26a43df044a74ab</t>
  </si>
  <si>
    <t>/ORGANIZATION/LA-MIU</t>
  </si>
  <si>
    <t>/funding-round/acc6d0b3c48727782b35b4cecbb6bd73</t>
  </si>
  <si>
    <t>/organization/la-ms-mona</t>
  </si>
  <si>
    <t>/funding-round/1892203443e68f2e57838986f5791178</t>
  </si>
  <si>
    <t>/ORGANIZATION/LA-MS-MONA</t>
  </si>
  <si>
    <t>/funding-round/38e8d1f45f24ea50ca828933aa79ce61</t>
  </si>
  <si>
    <t>/funding-round/480b05d4987e6dfb715b929e914a15f9</t>
  </si>
  <si>
    <t>/funding-round/61e1961f14a651d2e37d933648eb5b09</t>
  </si>
  <si>
    <t>/funding-round/bcc537247aa1d7c607edb47b9414fa6b</t>
  </si>
  <si>
    <t>/funding-round/dae0cd705fd153065ccdb2ea457609ca</t>
  </si>
  <si>
    <t>/funding-round/fae2f47ea8fc801209d900aa6d1b90ab</t>
  </si>
  <si>
    <t>/ORGANIZATION/LA-MUSIQUITA</t>
  </si>
  <si>
    <t>/funding-round/e9949f64ef3ffbb681765ff90ed7254c</t>
  </si>
  <si>
    <t>/organization/la-nevera-roja-com</t>
  </si>
  <si>
    <t>/funding-round/0a151f6766cb2b767f209bd082ae4f5e</t>
  </si>
  <si>
    <t>/ORGANIZATION/LA-NEVERA-ROJA-COM</t>
  </si>
  <si>
    <t>/funding-round/245a0942685c4a2f6d914f64d0fc7478</t>
  </si>
  <si>
    <t>/funding-round/2d0f57906d3912c4f6bdf51829ab2c32</t>
  </si>
  <si>
    <t>/funding-round/5f18de482dad2154ee5106959fe00374</t>
  </si>
  <si>
    <t>/organization/la-renon</t>
  </si>
  <si>
    <t>/funding-round/a5ab712c57bb10bb741b1574023132dd</t>
  </si>
  <si>
    <t>/ORGANIZATION/LA-REUNION-VIRTUELLE</t>
  </si>
  <si>
    <t>/funding-round/a70a9bd19c5dd8661440efd4c0b6e20b</t>
  </si>
  <si>
    <t>/organization/la-reunion-virtuelle</t>
  </si>
  <si>
    <t>/funding-round/baeb41f045738c046593dad4c31f5261</t>
  </si>
  <si>
    <t>/ORGANIZATION/LA-ROQUETTE</t>
  </si>
  <si>
    <t>/funding-round/8564a3f06706091626f9b186d5fa9f1e</t>
  </si>
  <si>
    <t>/organization/la-ruche-qui-dit-oui</t>
  </si>
  <si>
    <t>/funding-round/181b09287c8596accdcff62a81236b43</t>
  </si>
  <si>
    <t>/ORGANIZATION/LA-RUCHE-QUI-DIT-OUI</t>
  </si>
  <si>
    <t>/funding-round/24fb5e3d9c79134538af1ab8d29b4516</t>
  </si>
  <si>
    <t>/funding-round/316ff138fe3eb3474f8a081c838d26fe</t>
  </si>
  <si>
    <t>/funding-round/899fe135d63ea0d4f235fe8bf827558a</t>
  </si>
  <si>
    <t>/organization/lab-automate-technologies</t>
  </si>
  <si>
    <t>/funding-round/cf9da612033b9824a40a023134501406</t>
  </si>
  <si>
    <t>/ORGANIZATION/LAB-GAMES</t>
  </si>
  <si>
    <t>/funding-round/f939c1aebdbc64a703a26ccccb2d5b94</t>
  </si>
  <si>
    <t>/organization/lab-miami</t>
  </si>
  <si>
    <t>/funding-round/fd546a8f9e0bd384fbbaa335b6153352</t>
  </si>
  <si>
    <t>/ORGANIZATION/LAB-SENSOR-SOLUTIONS</t>
  </si>
  <si>
    <t>/funding-round/de32800137dc07bcb5f654c53cbea069</t>
  </si>
  <si>
    <t>/organization/lab-sensor-solutions</t>
  </si>
  <si>
    <t>/funding-round/e841ec3457c4bfff76156c076e3ecfee</t>
  </si>
  <si>
    <t>/ORGANIZATION/LAB21</t>
  </si>
  <si>
    <t>/funding-round/ab883cf7ce2a1625141706ca493b617c</t>
  </si>
  <si>
    <t>/organization/lab42</t>
  </si>
  <si>
    <t>/funding-round/f175d49879323740081b631f7e127b05</t>
  </si>
  <si>
    <t>/ORGANIZATION/LAB4MOTION-SOLUTIONS-LTD</t>
  </si>
  <si>
    <t>/funding-round/10686bcac588ba48b83de717ce5e8df4</t>
  </si>
  <si>
    <t>/organization/lab4motion-solutions-ltd</t>
  </si>
  <si>
    <t>/funding-round/124f4b08c6bd94eed4ce6e1a19dcd44a</t>
  </si>
  <si>
    <t>/funding-round/79bb52b0d63351d13b492ad3ebc7e60d</t>
  </si>
  <si>
    <t>/organization/lab4u</t>
  </si>
  <si>
    <t>/funding-round/566d910140ef69f4ae30b529a3e8bc8c</t>
  </si>
  <si>
    <t>/ORGANIZATION/LAB4U</t>
  </si>
  <si>
    <t>/funding-round/a86bd3be7c01e1ccd57f1cbdbc867466</t>
  </si>
  <si>
    <t>/funding-round/e07d80e27562969a1faf7824f4407319</t>
  </si>
  <si>
    <t>/ORGANIZATION/LAB7-SYSTEMS</t>
  </si>
  <si>
    <t>/funding-round/2d644a252042eefb209cd698fd7846df</t>
  </si>
  <si>
    <t>/organization/lab7-systems</t>
  </si>
  <si>
    <t>/funding-round/611283fe2582c9bc310546ceb26292cb</t>
  </si>
  <si>
    <t>/ORGANIZATION/LABARCHIVES</t>
  </si>
  <si>
    <t>/funding-round/ce6a199469a6bc13db8113f109eac99f</t>
  </si>
  <si>
    <t>/organization/labcyte</t>
  </si>
  <si>
    <t>/funding-round/042264d534ba4807318dacef99a1f4bd</t>
  </si>
  <si>
    <t>/ORGANIZATION/LABCYTE</t>
  </si>
  <si>
    <t>/funding-round/4354295ebc65eb952dd98e6d73c3f3a0</t>
  </si>
  <si>
    <t>/funding-round/906dd21b11027f61eec59727b0eb0963</t>
  </si>
  <si>
    <t>/ORGANIZATION/LABDOOR</t>
  </si>
  <si>
    <t>/funding-round/acfc2a5b843fef9131ab1e81fbd3e7b6</t>
  </si>
  <si>
    <t>/organization/labdoor</t>
  </si>
  <si>
    <t>/funding-round/ad8218e9ccf2fd1a6a3773c559355f78</t>
  </si>
  <si>
    <t>/ORGANIZATION/LABELBY-ME</t>
  </si>
  <si>
    <t>/funding-round/99261ee750d202b464464465d565fe00</t>
  </si>
  <si>
    <t>/organization/labelby-me</t>
  </si>
  <si>
    <t>/funding-round/b8f9bfd40727f32058d74ff1a3c86ebe</t>
  </si>
  <si>
    <t>/ORGANIZATION/LABELNEXUS</t>
  </si>
  <si>
    <t>/funding-round/403acea34ddcbbc235353570b46569ba</t>
  </si>
  <si>
    <t>/organization/labels-that-talk</t>
  </si>
  <si>
    <t>/funding-round/170f92789ae1e2d7ac7f8cd512115e8c</t>
  </si>
  <si>
    <t>/ORGANIZATION/LABELS-THAT-TALK</t>
  </si>
  <si>
    <t>/funding-round/944ab4a4ffb3b08912822323d9a33884</t>
  </si>
  <si>
    <t>/organization/labfolder</t>
  </si>
  <si>
    <t>/funding-round/717a7df7e416016ef00cbe7ab42a9433</t>
  </si>
  <si>
    <t>/ORGANIZATION/LABFOLDER</t>
  </si>
  <si>
    <t>/funding-round/7892a6280bca276c6dd6a4e102da579c</t>
  </si>
  <si>
    <t>/organization/labicom</t>
  </si>
  <si>
    <t>/funding-round/0ae69e41ca9cbc5be5661bcbbca0f670</t>
  </si>
  <si>
    <t>/ORGANIZATION/LABINAPP</t>
  </si>
  <si>
    <t>/funding-round/9643be8797e36e757e5e9aff3f67a557</t>
  </si>
  <si>
    <t>/organization/labmeeting</t>
  </si>
  <si>
    <t>/funding-round/2d85e26178b396da17236bd4dbc5b65e</t>
  </si>
  <si>
    <t>/ORGANIZATION/LABMINDS-LTD</t>
  </si>
  <si>
    <t>/funding-round/09cb88058e39017de8227ed6feb62c9e</t>
  </si>
  <si>
    <t>/organization/labminds-ltd</t>
  </si>
  <si>
    <t>/funding-round/417963c84ade0c8f48c16722d2347e86</t>
  </si>
  <si>
    <t>/funding-round/7906731b6223a39bc51c80c3092aff60</t>
  </si>
  <si>
    <t>/organization/labnow</t>
  </si>
  <si>
    <t>/funding-round/145dae32e4f4897e6d80bf4734285ac3</t>
  </si>
  <si>
    <t>/ORGANIZATION/LABNOW</t>
  </si>
  <si>
    <t>/funding-round/79e3b40e67515bd0a73b4246ceaada42</t>
  </si>
  <si>
    <t>/funding-round/7c413bc6a114613d4080efa22658b90e</t>
  </si>
  <si>
    <t>29-09-2004</t>
  </si>
  <si>
    <t>/funding-round/c9ae88c01aff50b9e6b3a273a364da9a</t>
  </si>
  <si>
    <t>/organization/labochema</t>
  </si>
  <si>
    <t>/funding-round/d83094ad70062fb17a12aaeabb3f8cff</t>
  </si>
  <si>
    <t>/ORGANIZATION/LABOMAR</t>
  </si>
  <si>
    <t>/funding-round/3b0251cf681069b810755a6129d80484</t>
  </si>
  <si>
    <t>/organization/labone-innovations</t>
  </si>
  <si>
    <t>/funding-round/d46f94833e44e5a9a88a3ad371ae2b1d</t>
  </si>
  <si>
    <t>/ORGANIZATION/LABORAT-RIOS-NOLI</t>
  </si>
  <si>
    <t>/funding-round/5bdff09243b72f7fb325146259880e93</t>
  </si>
  <si>
    <t>/organization/laboratoire-m2</t>
  </si>
  <si>
    <t>/funding-round/ba1b8d19a080a5c06829f609b66830fc</t>
  </si>
  <si>
    <t>/ORGANIZATION/LABORATOIRES-NUTRITION-CARDIOMETABOLISME</t>
  </si>
  <si>
    <t>/funding-round/b7568393ebcb34371efbfee9088b7844</t>
  </si>
  <si>
    <t>/organization/laboratory-partners</t>
  </si>
  <si>
    <t>/funding-round/3e2fcde5cfd4e1f2937c54b7a3c78f04</t>
  </si>
  <si>
    <t>/ORGANIZATION/LABORATORY-PARTNERS</t>
  </si>
  <si>
    <t>/funding-round/927da930aa1cf0d92d051f20630df101</t>
  </si>
  <si>
    <t>/funding-round/d4c731e48ebb433177af07df8c01269e</t>
  </si>
  <si>
    <t>/ORGANIZATION/LABORYOU-INTERNATIONAL</t>
  </si>
  <si>
    <t>/funding-round/831561d8b101b07cff665cd4762d8527</t>
  </si>
  <si>
    <t>/organization/laboryou-international</t>
  </si>
  <si>
    <t>/funding-round/abebcb7e74a3f3f2ecac2d7b654acdee</t>
  </si>
  <si>
    <t>/funding-round/f386b7832c11181bb987d99bf3de90c2</t>
  </si>
  <si>
    <t>/organization/labotec</t>
  </si>
  <si>
    <t>/funding-round/a52b972016c1d85a976dd936221ffdee</t>
  </si>
  <si>
    <t>/ORGANIZATION/LABOURNET</t>
  </si>
  <si>
    <t>/funding-round/178faff0f5e8827ec2a4c18cdb8b1725</t>
  </si>
  <si>
    <t>/organization/labpixies</t>
  </si>
  <si>
    <t>/funding-round/a1113e4fc46386f7dc02e7f6aae0adb7</t>
  </si>
  <si>
    <t>/ORGANIZATION/LABROOTS</t>
  </si>
  <si>
    <t>/funding-round/d350b53bbf6d552178ec166c05c31e58</t>
  </si>
  <si>
    <t>/organization/labrys-biologics</t>
  </si>
  <si>
    <t>/funding-round/022cc1509a31aedcf02b889ec379ee88</t>
  </si>
  <si>
    <t>/ORGANIZATION/LABRYS-BIOLOGICS</t>
  </si>
  <si>
    <t>/funding-round/f681c0b1c2355623b191f9c8f8100b2d</t>
  </si>
  <si>
    <t>/organization/labs-on-the-go</t>
  </si>
  <si>
    <t>/funding-round/7c6292ed5138d774e4e59034e836dbfc</t>
  </si>
  <si>
    <t>/ORGANIZATION/LABSADVISOR</t>
  </si>
  <si>
    <t>/funding-round/7f73b71b4ec4ea15e629ee49fc26462e</t>
  </si>
  <si>
    <t>/organization/labstreet</t>
  </si>
  <si>
    <t>/funding-round/498693cfef9cca144bdd0e892202ef97</t>
  </si>
  <si>
    <t>/ORGANIZATION/LABSTYLE-INNOVATIONS</t>
  </si>
  <si>
    <t>/funding-round/158eb523fd3e5d5e5415148f86e2afc7</t>
  </si>
  <si>
    <t>/organization/labstyle-innovations</t>
  </si>
  <si>
    <t>/funding-round/20b528d87a1d9797922f992ca8884912</t>
  </si>
  <si>
    <t>/funding-round/221eaa3e04a73d04b18e141db1c6b4ed</t>
  </si>
  <si>
    <t>/funding-round/34a0e1b341570eec156e4c6017cdc695</t>
  </si>
  <si>
    <t>/funding-round/42cebac529f207becf5b93e50be067eb</t>
  </si>
  <si>
    <t>/funding-round/abec778f0fdb089785ff94a2c8a1e692</t>
  </si>
  <si>
    <t>/funding-round/bc6e1f2e1f1b8202459c6e0df13f67e1</t>
  </si>
  <si>
    <t>/funding-round/e4c7e482f5d1412071008d0430b9e049</t>
  </si>
  <si>
    <t>/ORGANIZATION/LABTIVA</t>
  </si>
  <si>
    <t>/funding-round/9c9cee3648bb2b3c635d9e29a76cb04a</t>
  </si>
  <si>
    <t>/organization/labtrip</t>
  </si>
  <si>
    <t>/funding-round/3e0c8b957605dd7c6929ce107bcd963e</t>
  </si>
  <si>
    <t>/ORGANIZATION/LACLEDE-GROUP</t>
  </si>
  <si>
    <t>/funding-round/252c166f8e1a4135cb1572a66c5b7b64</t>
  </si>
  <si>
    <t>/organization/lacomunity</t>
  </si>
  <si>
    <t>/funding-round/41f55bbf3d33f026f6488c55df42311a</t>
  </si>
  <si>
    <t>/ORGANIZATION/LACOON-SECURITY</t>
  </si>
  <si>
    <t>/funding-round/216bfb9d93aaddc830fdd7ee5f7fa170</t>
  </si>
  <si>
    <t>/organization/lacrosse-all-stars</t>
  </si>
  <si>
    <t>/funding-round/5fd89154ff6720be352276a8ef1e2ebe</t>
  </si>
  <si>
    <t>/ORGANIZATION/LACROSSE-ALL-STARS</t>
  </si>
  <si>
    <t>/funding-round/b3a83c0f732c401d68e6328ca158019c</t>
  </si>
  <si>
    <t>/organization/ladera-labs</t>
  </si>
  <si>
    <t>/funding-round/593a60aa940491a17c4e103a05e16125</t>
  </si>
  <si>
    <t>/ORGANIZATION/LADIES-WHO-LAUNCH</t>
  </si>
  <si>
    <t>/funding-round/49d2fb0223c09354b7cd1289078711f3</t>
  </si>
  <si>
    <t>/organization/ladkart</t>
  </si>
  <si>
    <t>/funding-round/ec34e634955cb95183160273215c83ce</t>
  </si>
  <si>
    <t>/ORGANIZATION/LADON</t>
  </si>
  <si>
    <t>/funding-round/2bc167a6e7c319cce73fe7c3d9988a29</t>
  </si>
  <si>
    <t>/organization/ladytime-pl</t>
  </si>
  <si>
    <t>/funding-round/56e6e17e569c28e2a62f39711bdea839</t>
  </si>
  <si>
    <t>/ORGANIZATION/LAFALAFA</t>
  </si>
  <si>
    <t>/funding-round/4a7c1b31e02ceb758f8731d1262c9306</t>
  </si>
  <si>
    <t>/organization/lafaso</t>
  </si>
  <si>
    <t>/funding-round/3783300286ec05bc0e5fb15f60430e98</t>
  </si>
  <si>
    <t>/ORGANIZATION/LAFASO</t>
  </si>
  <si>
    <t>/funding-round/c7395472eafe577ea746e09b5c60b59c</t>
  </si>
  <si>
    <t>/funding-round/e89c7c2996313b1ea173597f693348ce</t>
  </si>
  <si>
    <t>/ORGANIZATION/LAFORGE</t>
  </si>
  <si>
    <t>/funding-round/4b71a30fbbf6274bf83e5bcb8b26d5a5</t>
  </si>
  <si>
    <t>/organization/laforge</t>
  </si>
  <si>
    <t>/funding-round/6407f9e9fba4754f04d1fdf5f50aef73</t>
  </si>
  <si>
    <t>/ORGANIZATION/LAFOURCHETTE</t>
  </si>
  <si>
    <t>/funding-round/864fd1763c12cdce2ac74333db0a6d9c</t>
  </si>
  <si>
    <t>/organization/lafourchette</t>
  </si>
  <si>
    <t>/funding-round/db97ff916ce9af57f2fc694ec82c7c58</t>
  </si>
  <si>
    <t>/ORGANIZATION/LAGAN</t>
  </si>
  <si>
    <t>/funding-round/967125d4b8fb01dcd87be1f3bc024751</t>
  </si>
  <si>
    <t>/organization/lagchat-com</t>
  </si>
  <si>
    <t>/funding-round/459a9d046ce9e817c646a641942193aa</t>
  </si>
  <si>
    <t>/ORGANIZATION/LAGIAR</t>
  </si>
  <si>
    <t>/funding-round/d9be608f4aba8c4e1b271f37b2815c06</t>
  </si>
  <si>
    <t>/organization/lagniappe-health</t>
  </si>
  <si>
    <t>/funding-round/861796efa38daf903e6c53768834aedd</t>
  </si>
  <si>
    <t>/ORGANIZATION/LAGOA</t>
  </si>
  <si>
    <t>/funding-round/430c640aa0c9e63c924234f3412fbadb</t>
  </si>
  <si>
    <t>/organization/lagoa</t>
  </si>
  <si>
    <t>/funding-round/98155d1fb25ef27f11ad6db1a36ac786</t>
  </si>
  <si>
    <t>/funding-round/efda593b67f7fcc5f5f50629ced1379a</t>
  </si>
  <si>
    <t>/organization/lagoon</t>
  </si>
  <si>
    <t>/funding-round/72aae32640fe2f5a2cd401e206aa171a</t>
  </si>
  <si>
    <t>/ORGANIZATION/LAGOTEK</t>
  </si>
  <si>
    <t>/funding-round/8cd976bacfb42f6fd8c389377620f25e</t>
  </si>
  <si>
    <t>/organization/lagou</t>
  </si>
  <si>
    <t>/funding-round/b532a95e8a7116bb5ff368ff7c65760c</t>
  </si>
  <si>
    <t>/ORGANIZATION/LAGOU-COM-Æ‹‰Å‹¾Ç½‘</t>
  </si>
  <si>
    <t>/funding-round/859676da2f64a9d7dd739ffa6c9e6f6c</t>
  </si>
  <si>
    <t>/organization/lagrange-systems</t>
  </si>
  <si>
    <t>/funding-round/98126bc886db23f7d174f57c1cba04b0</t>
  </si>
  <si>
    <t>/ORGANIZATION/LAGRANGE-SYSTEMS</t>
  </si>
  <si>
    <t>/funding-round/f699ec21b3c09e2d16a8abefc132efee</t>
  </si>
  <si>
    <t>/organization/laguna-blends</t>
  </si>
  <si>
    <t>/funding-round/45207fa19cdbf8f9e618c5987fea1a37</t>
  </si>
  <si>
    <t>/ORGANIZATION/LAGUO</t>
  </si>
  <si>
    <t>/funding-round/82252babcc45969e6773f13e5f7bc105</t>
  </si>
  <si>
    <t>/organization/laguo</t>
  </si>
  <si>
    <t>/funding-round/c883b69ca7d68b12342916f28a3623e1</t>
  </si>
  <si>
    <t>/ORGANIZATION/LAHORE-UNIVERSITY-OF-MANAGEMENT-SCIENCES</t>
  </si>
  <si>
    <t>/funding-round/5a09dd5d1f56cdcda64f6ebf713714d1</t>
  </si>
  <si>
    <t>/organization/lailaihui</t>
  </si>
  <si>
    <t>/funding-round/aed46fc4b0dfa3f80dc775065ff9349f</t>
  </si>
  <si>
    <t>/ORGANIZATION/LAIMOON-COM</t>
  </si>
  <si>
    <t>/funding-round/2613b81f84d2cb65f63cfcb9230c0651</t>
  </si>
  <si>
    <t>/organization/laiyaoyao</t>
  </si>
  <si>
    <t>/funding-round/65deb1436d0585f13d068dc0ba460da1</t>
  </si>
  <si>
    <t>/ORGANIZATION/LAIYAOYAO</t>
  </si>
  <si>
    <t>/funding-round/c77a4079d4c457c005c115b212436b63</t>
  </si>
  <si>
    <t>/organization/laiye</t>
  </si>
  <si>
    <t>/funding-round/969211aac5bf9ffbe353a7ee174595f0</t>
  </si>
  <si>
    <t>/ORGANIZATION/LAKALA</t>
  </si>
  <si>
    <t>/funding-round/8c4f0d1938e75c81d860fe429030d2aa</t>
  </si>
  <si>
    <t>/organization/lakala</t>
  </si>
  <si>
    <t>/funding-round/c1e0cea721acbdae573aaef579c8d66f</t>
  </si>
  <si>
    <t>/funding-round/c4f72854b36eb8c9e20d0e6e7d3dcc95</t>
  </si>
  <si>
    <t>/organization/lake-erie-energy-development-corp</t>
  </si>
  <si>
    <t>/funding-round/e4df9f3e789e5710cbd2d0e310bfcc68</t>
  </si>
  <si>
    <t>/ORGANIZATION/LAKE-HOMES-REALTY</t>
  </si>
  <si>
    <t>/funding-round/19726211fbc509023c7cca43c2cdd890</t>
  </si>
  <si>
    <t>/organization/lake-homes-realty</t>
  </si>
  <si>
    <t>/funding-round/ab8b39a9d7762b6f14fa3aef81a45e17</t>
  </si>
  <si>
    <t>/ORGANIZATION/LAKEHAWK-TECHNOLOGIES</t>
  </si>
  <si>
    <t>/funding-round/842874be83898bc7a745bd8881cab72c</t>
  </si>
  <si>
    <t>/organization/lakehawk-technologies</t>
  </si>
  <si>
    <t>/funding-round/e7619f296433b8dbcba645e907799204</t>
  </si>
  <si>
    <t>/ORGANIZATION/LAKESIDE-ENDOSCOPY-CENTER</t>
  </si>
  <si>
    <t>/funding-round/91875228e90c61ae79f3fed1445e2c5f</t>
  </si>
  <si>
    <t>/organization/lakeside-speech-language-and-learning-llc</t>
  </si>
  <si>
    <t>/funding-round/cfed05167e263ebefd7b3fb9d2710d22</t>
  </si>
  <si>
    <t>/ORGANIZATION/LAKEWOOD-AMEDEX</t>
  </si>
  <si>
    <t>/funding-round/6d6122ef7f4e022c6e36bf2cf6cc73ed</t>
  </si>
  <si>
    <t>/organization/lakoo</t>
  </si>
  <si>
    <t>/funding-round/6869be7435c9184ef444b0daf7d65719</t>
  </si>
  <si>
    <t>/ORGANIZATION/LAKSHMI-OVERSEAS-INDUSTRIES</t>
  </si>
  <si>
    <t>/funding-round/1770a65b51a5b0cf01ce422ec3182d68</t>
  </si>
  <si>
    <t>/organization/laku6</t>
  </si>
  <si>
    <t>/funding-round/deafaa85f5ad458f7453a69711a56ab5</t>
  </si>
  <si>
    <t>/ORGANIZATION/LALA</t>
  </si>
  <si>
    <t>/funding-round/7dc8e66117b28c78825236ae2cb6472a</t>
  </si>
  <si>
    <t>/organization/lala</t>
  </si>
  <si>
    <t>/funding-round/a2986615d6f36cb40a177460bf8f175e</t>
  </si>
  <si>
    <t>/funding-round/c0e0270c3a54430bd4f4f991471dc2d8</t>
  </si>
  <si>
    <t>/funding-round/e0a016acc8b9132be670a8f6eff47a2b</t>
  </si>
  <si>
    <t>/ORGANIZATION/LALA-MEDIA</t>
  </si>
  <si>
    <t>/funding-round/f2e1beed12152313da21de4f8be445f5</t>
  </si>
  <si>
    <t>/organization/lalalama</t>
  </si>
  <si>
    <t>/funding-round/822df17ac4bf98b59e1ccae9a71826cb</t>
  </si>
  <si>
    <t>/ORGANIZATION/LALINA</t>
  </si>
  <si>
    <t>/funding-round/fec59195f9c217ab2152480d8f4b8f5d</t>
  </si>
  <si>
    <t>/organization/lam-aviation</t>
  </si>
  <si>
    <t>/funding-round/829097b8e9265e82f950dd9686181b6d</t>
  </si>
  <si>
    <t>/ORGANIZATION/LAM-AVIATION</t>
  </si>
  <si>
    <t>/funding-round/a65c8560000256792deca8e0f2174bc9</t>
  </si>
  <si>
    <t>/funding-round/d003dce363b4252566fbffe4f7f880b3</t>
  </si>
  <si>
    <t>/ORGANIZATION/LAM-CLOUD-MANAGEMENT</t>
  </si>
  <si>
    <t>/funding-round/1e3811d0b31e356c31941e841318cb75</t>
  </si>
  <si>
    <t>/organization/lama-lab</t>
  </si>
  <si>
    <t>/funding-round/00ec745303f88e326f76e3b6189b20e4</t>
  </si>
  <si>
    <t>/ORGANIZATION/LAMA-LAB</t>
  </si>
  <si>
    <t>/funding-round/959ef0899c772f85ee2c6b07f5a6240d</t>
  </si>
  <si>
    <t>/funding-round/f73881406e09fe8fe244c4ffb4125975</t>
  </si>
  <si>
    <t>/ORGANIZATION/LAMABANG</t>
  </si>
  <si>
    <t>/funding-round/33c82c62284a229abcd769bfe39afcc6</t>
  </si>
  <si>
    <t>/organization/lamabang</t>
  </si>
  <si>
    <t>/funding-round/80177d26df2d3ad8b3afd96b0193276f</t>
  </si>
  <si>
    <t>/funding-round/d50c4dcbbb9ba718a004848d91af9f26</t>
  </si>
  <si>
    <t>/organization/lamahui</t>
  </si>
  <si>
    <t>/funding-round/780e83ea37c018e9a8d7513fa8902d01</t>
  </si>
  <si>
    <t>/ORGANIZATION/LAMBDA-OPTICALSYSTEMS</t>
  </si>
  <si>
    <t>/funding-round/3ab933e06e8ae69c526aa2ed203e187d</t>
  </si>
  <si>
    <t>/organization/lambda-opticalsystems</t>
  </si>
  <si>
    <t>/funding-round/b04fb8430079647ea050985cfe3986b9</t>
  </si>
  <si>
    <t>/ORGANIZATION/LAMBDA-SOLUTIONS</t>
  </si>
  <si>
    <t>/funding-round/bc068f0535074ea7d8a9ca1bcfd325a8</t>
  </si>
  <si>
    <t>/organization/lambdazen</t>
  </si>
  <si>
    <t>/funding-round/b18644d8a538e7c904bdf9b896a71d6c</t>
  </si>
  <si>
    <t>/ORGANIZATION/LAMBERT-CONTRACTS</t>
  </si>
  <si>
    <t>/funding-round/fc75855073de62116a4e59da90963508</t>
  </si>
  <si>
    <t>/organization/lambonche-international</t>
  </si>
  <si>
    <t>/funding-round/23075c7b05c72f3f10de906f9d048a70</t>
  </si>
  <si>
    <t>/ORGANIZATION/LAMELLAR-BIOMEDICAL</t>
  </si>
  <si>
    <t>/funding-round/0f2e96896586bf9b50d67a6bc451ed91</t>
  </si>
  <si>
    <t>/organization/lamid-studios</t>
  </si>
  <si>
    <t>/funding-round/b5e66bbe6cbdca8dcefaa5998e51bf27</t>
  </si>
  <si>
    <t>/ORGANIZATION/LAMIECCO</t>
  </si>
  <si>
    <t>/funding-round/787c6c422fd5f2471fac0b889d4db15c</t>
  </si>
  <si>
    <t>/organization/lamina</t>
  </si>
  <si>
    <t>/funding-round/72e8c08224148d6a62a54244ac9b0904</t>
  </si>
  <si>
    <t>/ORGANIZATION/LAMINAR-METALS</t>
  </si>
  <si>
    <t>/funding-round/d2c35c6deacdf149003703dd04f1af31</t>
  </si>
  <si>
    <t>/organization/lamoda</t>
  </si>
  <si>
    <t>/funding-round/1072e19f5f43527f55de2f2199821cf6</t>
  </si>
  <si>
    <t>/ORGANIZATION/LAMODA</t>
  </si>
  <si>
    <t>/funding-round/5de99d4c40d844fbc752b4c6ce741941</t>
  </si>
  <si>
    <t>/funding-round/a8a2ba5ce1791fdad25a07d8eeb85de4</t>
  </si>
  <si>
    <t>/funding-round/bc06fb3d3bd4cea2397d75572fb2054f</t>
  </si>
  <si>
    <t>/organization/lamplight-analytics</t>
  </si>
  <si>
    <t>/funding-round/c8738947c7cacf1f4b8c11e86bac95a2</t>
  </si>
  <si>
    <t>/ORGANIZATION/LAMPPOST</t>
  </si>
  <si>
    <t>/funding-round/798734e93bb0c15b7541d1051ccde8df</t>
  </si>
  <si>
    <t>/organization/lamsa</t>
  </si>
  <si>
    <t>/funding-round/d36dd207a61fd8272cae669d12f51625</t>
  </si>
  <si>
    <t>/ORGANIZATION/LAMUDI-2</t>
  </si>
  <si>
    <t>/funding-round/184422816c735b22887cf0e56d5b5241</t>
  </si>
  <si>
    <t>/organization/lamudi-2</t>
  </si>
  <si>
    <t>/funding-round/2a61ae3cf99fc98eb96ce7ab67ed3d0d</t>
  </si>
  <si>
    <t>/ORGANIZATION/LAN-POWER</t>
  </si>
  <si>
    <t>/funding-round/5d5d874e4e7545e1726ad859aac5fd01</t>
  </si>
  <si>
    <t>/organization/lancers-inc</t>
  </si>
  <si>
    <t>/funding-round/2142c7b95b0f166db4d334c45a740d09</t>
  </si>
  <si>
    <t>/ORGANIZATION/LANCERS-INC</t>
  </si>
  <si>
    <t>/funding-round/bc281b35f3cafe6fc1c50622704d6983</t>
  </si>
  <si>
    <t>/organization/lancope</t>
  </si>
  <si>
    <t>/funding-round/011d4b73fbbdb3e67e668ebdecda3e77</t>
  </si>
  <si>
    <t>/ORGANIZATION/LANCOPE</t>
  </si>
  <si>
    <t>/funding-round/0270699cdab9e5c9e24098600aec7969</t>
  </si>
  <si>
    <t>/funding-round/348dea30cb1b03e1cdc3901935e48804</t>
  </si>
  <si>
    <t>/funding-round/eff84d58ed74a58fbe331f51f9d4779b</t>
  </si>
  <si>
    <t>/organization/land-insight</t>
  </si>
  <si>
    <t>/funding-round/9f7b42e94144b977a02366d1bfc4f468</t>
  </si>
  <si>
    <t>/ORGANIZATION/LAND-SYSTEMS-CORP</t>
  </si>
  <si>
    <t>/funding-round/87a9e01b3975044a25d2d5dcd448c681</t>
  </si>
  <si>
    <t>/organization/landbay</t>
  </si>
  <si>
    <t>/funding-round/0090c94fc226298a5d4b35d9ad7a2620</t>
  </si>
  <si>
    <t>/ORGANIZATION/LANDBAY</t>
  </si>
  <si>
    <t>/funding-round/59256ffbe9674fe91de81f7d446383d8</t>
  </si>
  <si>
    <t>/funding-round/63413a5e6aa8cabcc2977e6bc38b7298</t>
  </si>
  <si>
    <t>/funding-round/63cbdfe38803d1611e651587ee70ce31</t>
  </si>
  <si>
    <t>/funding-round/950043a712d76f37af4d011115a57cee</t>
  </si>
  <si>
    <t>/funding-round/d7ae99eeec171f59daf64a429e6f3de7</t>
  </si>
  <si>
    <t>/funding-round/ef3f7b3a53abe8ecc2498832f8f8fbef</t>
  </si>
  <si>
    <t>/ORGANIZATION/LANDER-AUTOMOTIVE</t>
  </si>
  <si>
    <t>/funding-round/3fc630feca83bf26ce13ead2b23b3e8f</t>
  </si>
  <si>
    <t>/organization/lander-automotive</t>
  </si>
  <si>
    <t>/funding-round/ac63ded74ce8abcfde7f522051d375c8</t>
  </si>
  <si>
    <t>/ORGANIZATION/LANDINGI</t>
  </si>
  <si>
    <t>/funding-round/49a88454cebdaf76313a1ba78263fb31</t>
  </si>
  <si>
    <t>/organization/landingi</t>
  </si>
  <si>
    <t>/funding-round/625dcaf506bf026f511f767170978a74</t>
  </si>
  <si>
    <t>/ORGANIZATION/LANDINGJOBS</t>
  </si>
  <si>
    <t>/funding-round/1a71bbbf36c75bddb8cf5a877a0478e4</t>
  </si>
  <si>
    <t>/organization/landis-gyr</t>
  </si>
  <si>
    <t>/funding-round/7dfcb878953e437a9200bae36cdfba30</t>
  </si>
  <si>
    <t>/ORGANIZATION/LANDIS-GYR</t>
  </si>
  <si>
    <t>/funding-round/8e6f4af3166e1d7d19b716d3602c07c4</t>
  </si>
  <si>
    <t>/organization/landlordstation</t>
  </si>
  <si>
    <t>/funding-round/7259e0610091b313ca4d5a3423ee5361</t>
  </si>
  <si>
    <t>/ORGANIZATION/LANDMARK-2</t>
  </si>
  <si>
    <t>/funding-round/9b18119a48dad565b0c36c2768c22cb0</t>
  </si>
  <si>
    <t>/organization/landmark-games-and-toys</t>
  </si>
  <si>
    <t>/funding-round/dddb3eacd713cfe2901d7ed18a04a1ce</t>
  </si>
  <si>
    <t>/ORGANIZATION/LANDMARK-NETWORKS</t>
  </si>
  <si>
    <t>/funding-round/9b8b32fd1bf2acbb7095604404b650ca</t>
  </si>
  <si>
    <t>/organization/landmaster-partners</t>
  </si>
  <si>
    <t>/funding-round/55b7113baabe56d7ebfaa2733579f4aa</t>
  </si>
  <si>
    <t>/ORGANIZATION/LANDPOINT</t>
  </si>
  <si>
    <t>/funding-round/bd20cdaf4cd958a36f2d7fe7d9329e73</t>
  </si>
  <si>
    <t>/organization/landscape-mobile</t>
  </si>
  <si>
    <t>/funding-round/e8d1663c7ebe652807a96df2c86939e9</t>
  </si>
  <si>
    <t>/ORGANIZATION/LANE15-SOFTWARE</t>
  </si>
  <si>
    <t>/funding-round/5daf046291e2bd955e04be3b904b184b</t>
  </si>
  <si>
    <t>/organization/lane15-software</t>
  </si>
  <si>
    <t>/funding-round/9a4523f06e39c6f91dfe76caa1889cae</t>
  </si>
  <si>
    <t>/ORGANIZATION/LANETIX</t>
  </si>
  <si>
    <t>/funding-round/2ca79cf38cf731a0b0a4e135a28403e8</t>
  </si>
  <si>
    <t>/organization/lanetix</t>
  </si>
  <si>
    <t>/funding-round/c5d9ea599a5d49c6a2b81c974badc7cd</t>
  </si>
  <si>
    <t>/ORGANIZATION/LANG</t>
  </si>
  <si>
    <t>/funding-round/b1dbf7c492219f24a3f88dc30de6bca5</t>
  </si>
  <si>
    <t>/organization/lang-ma</t>
  </si>
  <si>
    <t>/funding-round/7864c6d12df0bccd3b0c6c1f582c42ce</t>
  </si>
  <si>
    <t>/ORGANIZATION/LANG-MA</t>
  </si>
  <si>
    <t>/funding-round/7fe69d26de6e4bba4cc7eaea835fb319</t>
  </si>
  <si>
    <t>/funding-round/fa09a1e3489153e7fe345f846b5a1756</t>
  </si>
  <si>
    <t>/ORGANIZATION/LANGHAR</t>
  </si>
  <si>
    <t>/funding-round/6ce820a557a79ef55e6c3896d5bfc50d</t>
  </si>
  <si>
    <t>/organization/langhar</t>
  </si>
  <si>
    <t>/funding-round/ecaa5fa5236dd365cb1fbd704dd08f8b</t>
  </si>
  <si>
    <t>/ORGANIZATION/LANGO</t>
  </si>
  <si>
    <t>/funding-round/6fd5a0b7f23cb851995e1676134f5173</t>
  </si>
  <si>
    <t>/organization/langolab</t>
  </si>
  <si>
    <t>/funding-round/1ba25505daa51f09a8d31c4b4888257d</t>
  </si>
  <si>
    <t>/ORGANIZATION/LANGTAOJIN</t>
  </si>
  <si>
    <t>/funding-round/19fc398580215edc739793d248293077</t>
  </si>
  <si>
    <t>/organization/langtice</t>
  </si>
  <si>
    <t>/funding-round/7158563c264b66f579dd1112fb9e0d60</t>
  </si>
  <si>
    <t>/ORGANIZATION/LANGTONS-GIN</t>
  </si>
  <si>
    <t>/funding-round/d396d4d27a1fc4d09fe826df2f0e69ad</t>
  </si>
  <si>
    <t>/organization/language-cloud</t>
  </si>
  <si>
    <t>/funding-round/8cb67b340f8c2e96dbeaf4b631447f87</t>
  </si>
  <si>
    <t>/ORGANIZATION/LANGUAGE-LEARNING-CLASS</t>
  </si>
  <si>
    <t>/funding-round/1f9506f98d3f5974f2e98324ee8c3f36</t>
  </si>
  <si>
    <t>/organization/language-logistics</t>
  </si>
  <si>
    <t>/funding-round/0cbaecd3fb023449c20f736a57081b06</t>
  </si>
  <si>
    <t>/ORGANIZATION/LANGUAGE-SYSTEMS</t>
  </si>
  <si>
    <t>/funding-round/a5bb9c6531c1c6d724b9594ea98baf6a</t>
  </si>
  <si>
    <t>/organization/language-weaver</t>
  </si>
  <si>
    <t>/funding-round/a7cffe6cdec47955b7b6b6eb25eef471</t>
  </si>
  <si>
    <t>/ORGANIZATION/LANGUAGE-ZEN</t>
  </si>
  <si>
    <t>/funding-round/12b21a722071a836c27a28cf074137e8</t>
  </si>
  <si>
    <t>/organization/language123</t>
  </si>
  <si>
    <t>/funding-round/2c938cdaa105d2843532ee7b7f35fcc1</t>
  </si>
  <si>
    <t>/ORGANIZATION/LANICA</t>
  </si>
  <si>
    <t>/funding-round/438dc3311d122baed3336e0ea7a00a7b</t>
  </si>
  <si>
    <t>/organization/lanier-parking-solutions</t>
  </si>
  <si>
    <t>/funding-round/01c757c93c17a222906540321254683e</t>
  </si>
  <si>
    <t>/ORGANIZATION/LANKY</t>
  </si>
  <si>
    <t>/funding-round/5db72867e6e15294f965046f4b921eb5</t>
  </si>
  <si>
    <t>/organization/lantech</t>
  </si>
  <si>
    <t>/funding-round/890ec3a1b2c3ac652a169bb9f220c813</t>
  </si>
  <si>
    <t>/ORGANIZATION/LANTERN-PHARMA</t>
  </si>
  <si>
    <t>/funding-round/2b27bbff3a3a27d84fbc25744cc5bb96</t>
  </si>
  <si>
    <t>/organization/lantern-pharma</t>
  </si>
  <si>
    <t>/funding-round/8bc75ada4e6fa00603a89f64ee5b8164</t>
  </si>
  <si>
    <t>/ORGANIZATION/LANTERNCRM</t>
  </si>
  <si>
    <t>/funding-round/b186675681e6d64f1bb7e69a4ff8cd21</t>
  </si>
  <si>
    <t>/organization/lanterncrm</t>
  </si>
  <si>
    <t>/funding-round/db8ea3e3dd2dc355089cb077c56f1c2c</t>
  </si>
  <si>
    <t>/ORGANIZATION/LANTHIO-PHARMA</t>
  </si>
  <si>
    <t>/funding-round/101a996dcecfd217173e55a8a444b7ce</t>
  </si>
  <si>
    <t>/organization/lanthio-pharma</t>
  </si>
  <si>
    <t>/funding-round/5fda5f91369250c48622bf498e7c1a4d</t>
  </si>
  <si>
    <t>/ORGANIZATION/LANTOS-TECHNOLOGIES</t>
  </si>
  <si>
    <t>/funding-round/1554e3743bcd9e1e1d07fd85057e6880</t>
  </si>
  <si>
    <t>/organization/lantos-technologies</t>
  </si>
  <si>
    <t>/funding-round/22325e37f6e6f543cba1dc7fb4d9fb5e</t>
  </si>
  <si>
    <t>/funding-round/556e945d12e68850be9deb8e932411e8</t>
  </si>
  <si>
    <t>/funding-round/6824b098a75292eb0e81c4e8d3f9c750</t>
  </si>
  <si>
    <t>/funding-round/b929c0a210f116578d6e1cde93a4d378</t>
  </si>
  <si>
    <t>/funding-round/d92f32929300d5d238775de6813d629a</t>
  </si>
  <si>
    <t>/ORGANIZATION/LANTRONIX</t>
  </si>
  <si>
    <t>/funding-round/221ad787a6930cb38d609d76b8621147</t>
  </si>
  <si>
    <t>/organization/lanx</t>
  </si>
  <si>
    <t>/funding-round/096e91ac76155f03bf0f2ac24e87e5a9</t>
  </si>
  <si>
    <t>/ORGANIZATION/LANX</t>
  </si>
  <si>
    <t>/funding-round/b2248f6bdbbb25f294b6ba11535b98d3</t>
  </si>
  <si>
    <t>/funding-round/dc8a277b1a887f8619f21e1de2692ef6</t>
  </si>
  <si>
    <t>/funding-round/e40069d398d531519cf5af374dca0754</t>
  </si>
  <si>
    <t>/organization/lanyon</t>
  </si>
  <si>
    <t>/funding-round/e51a33ab57686674bb5cca65fdc6d803</t>
  </si>
  <si>
    <t>/ORGANIZATION/LANYRD</t>
  </si>
  <si>
    <t>/funding-round/93a10bb9fdf1e034ab665b9bcfa19a87</t>
  </si>
  <si>
    <t>/organization/lanzaloya-com</t>
  </si>
  <si>
    <t>/funding-round/b52f7c9d763ddfddb93dd08221d3d4af</t>
  </si>
  <si>
    <t>/ORGANIZATION/LANZALOYA-COM</t>
  </si>
  <si>
    <t>/funding-round/c545b8d9717e51d5c0824c00b2744d0a</t>
  </si>
  <si>
    <t>/organization/lanzatech-new-zealand</t>
  </si>
  <si>
    <t>/funding-round/7692a8b4b956899b5ceeec2b9fd0e687</t>
  </si>
  <si>
    <t>/ORGANIZATION/LANZATECH-NEW-ZEALAND</t>
  </si>
  <si>
    <t>/funding-round/a6b61761f3db4fc016036894aff3e799</t>
  </si>
  <si>
    <t>/funding-round/c68d9dc6cce65221c3e64b25d84bf239</t>
  </si>
  <si>
    <t>/funding-round/cc5bdc3344945c36771018c299336b82</t>
  </si>
  <si>
    <t>/organization/laobaixing</t>
  </si>
  <si>
    <t>/funding-round/6ed6501fa1200df7d0019e15c1ff7595</t>
  </si>
  <si>
    <t>/ORGANIZATION/LAPEL</t>
  </si>
  <si>
    <t>/funding-round/6da78c3eab02a2dee94a069d64e9df16</t>
  </si>
  <si>
    <t>/organization/lapio</t>
  </si>
  <si>
    <t>/funding-round/009e00c4214dedb8b45fb12fb8bb76a1</t>
  </si>
  <si>
    <t>/ORGANIZATION/LAPIO</t>
  </si>
  <si>
    <t>/funding-round/0ef777bbc5b2f1f36cc7922cdd3b53f1</t>
  </si>
  <si>
    <t>/organization/lapolla-industries</t>
  </si>
  <si>
    <t>/funding-round/70e6a7ff1a1751f181bc6d25084da06a</t>
  </si>
  <si>
    <t>/ORGANIZATION/LAPSPACE</t>
  </si>
  <si>
    <t>/funding-round/6401a9e8de1df52753e869b113b7efa2</t>
  </si>
  <si>
    <t>/organization/lar21</t>
  </si>
  <si>
    <t>/funding-round/fd51a9bff19c6fd380d63529812157f1</t>
  </si>
  <si>
    <t>/ORGANIZATION/LARA-NETWORKS</t>
  </si>
  <si>
    <t>/funding-round/c13f2e4e66429c6bad1a5731ce3100f4</t>
  </si>
  <si>
    <t>/organization/larada-sciences</t>
  </si>
  <si>
    <t>/funding-round/0e9ea966697bf22fc6e9b6f2f6afc2c9</t>
  </si>
  <si>
    <t>/ORGANIZATION/LARADA-SCIENCES</t>
  </si>
  <si>
    <t>/funding-round/3e3166c982c35ffd52fd98136d172eea</t>
  </si>
  <si>
    <t>/funding-round/a5a3ee7f6edeff10e89a544a8f250e26</t>
  </si>
  <si>
    <t>/ORGANIZATION/LARALA-COM</t>
  </si>
  <si>
    <t>/funding-round/79d48bc36f62cff408f4170ef892704e</t>
  </si>
  <si>
    <t>/organization/larapharm</t>
  </si>
  <si>
    <t>/funding-round/0e1484a8d705528a729934321423897b</t>
  </si>
  <si>
    <t>/ORGANIZATION/LARCOBALENO</t>
  </si>
  <si>
    <t>/funding-round/cf66552ff3fbb81e04c8ef534ee1a71f</t>
  </si>
  <si>
    <t>/organization/laredchina-com</t>
  </si>
  <si>
    <t>/funding-round/d4ff4cae0b55756d5db49fd02aa3deae</t>
  </si>
  <si>
    <t>/ORGANIZATION/LAREDO-ENERGY</t>
  </si>
  <si>
    <t>/funding-round/124eefa2b023cb847d12213a90c755e4</t>
  </si>
  <si>
    <t>/organization/large-business-district-networking</t>
  </si>
  <si>
    <t>/funding-round/74832ddb37601980e9f07c3485355df1</t>
  </si>
  <si>
    <t>/ORGANIZATION/LARGE-BUSINESS-DISTRICT-NETWORKING</t>
  </si>
  <si>
    <t>/funding-round/dbca9bc22349b816fdcefc143f49a902</t>
  </si>
  <si>
    <t>/organization/larger-than-life-prints</t>
  </si>
  <si>
    <t>/funding-round/52cff34e2f2995ca3395ad1ec73fb7d0</t>
  </si>
  <si>
    <t>/ORGANIZATION/LARICINA-ENERGY</t>
  </si>
  <si>
    <t>/funding-round/01be36ff91bb61b53c154eb6c714c027</t>
  </si>
  <si>
    <t>/organization/lark</t>
  </si>
  <si>
    <t>/funding-round/59e7d372baa490e3883068102606c33b</t>
  </si>
  <si>
    <t>/ORGANIZATION/LARK</t>
  </si>
  <si>
    <t>/funding-round/74f6f91ad328f2b2217fee9a6f37dc75</t>
  </si>
  <si>
    <t>/funding-round/7fba0bb586cc0b2b61a9b2d05ccadb77</t>
  </si>
  <si>
    <t>/funding-round/9adc959afd307436a20a3ed427794f3e</t>
  </si>
  <si>
    <t>/funding-round/df3a25f690f3cc5a4103e75384aea00e</t>
  </si>
  <si>
    <t>/ORGANIZATION/LARKY</t>
  </si>
  <si>
    <t>/funding-round/12b07fe123ab1a20d40c2f6d54ea9b44</t>
  </si>
  <si>
    <t>/organization/larky</t>
  </si>
  <si>
    <t>/funding-round/b208e3c0767eccc52abd156ece554b3d</t>
  </si>
  <si>
    <t>/ORGANIZATION/LAROSCO</t>
  </si>
  <si>
    <t>/funding-round/ff99357220d983040bad7ab68ad1b9bd</t>
  </si>
  <si>
    <t>/organization/larotec</t>
  </si>
  <si>
    <t>/funding-round/cb4333390eb611b6e07f60cc5c855021</t>
  </si>
  <si>
    <t>/ORGANIZATION/LARU-TECHNOLOGIES</t>
  </si>
  <si>
    <t>/funding-round/220d258cb69cdb547f33fbe6877a88ea</t>
  </si>
  <si>
    <t>/organization/las-traperas</t>
  </si>
  <si>
    <t>/funding-round/55540820dadc0fb01b89b01698c04f23</t>
  </si>
  <si>
    <t>/ORGANIZATION/LAS-TRAPERAS</t>
  </si>
  <si>
    <t>/funding-round/9b49e1cc70249ec2915b492dd9931860</t>
  </si>
  <si>
    <t>/organization/las-vegas-from-home-com-entertainment</t>
  </si>
  <si>
    <t>/funding-round/49acd69e6afba8252e7fd22ededaf90c</t>
  </si>
  <si>
    <t>/ORGANIZATION/LASCAUX-CO</t>
  </si>
  <si>
    <t>/funding-round/2dd266e24e7ed207a65439eac24f19a6</t>
  </si>
  <si>
    <t>/organization/lascaux-co</t>
  </si>
  <si>
    <t>/funding-round/5d99aaa636056f735fe9d01def649325</t>
  </si>
  <si>
    <t>/ORGANIZATION/LASER-LIGHT-ENGINES</t>
  </si>
  <si>
    <t>/funding-round/15b781fc15a3d183caf2c02dce42b0eb</t>
  </si>
  <si>
    <t>/organization/laser-light-engines</t>
  </si>
  <si>
    <t>/funding-round/3cfd04850683eae61bfeae1ec511912d</t>
  </si>
  <si>
    <t>/funding-round/a63116e68261dc9383d1a3783e478440</t>
  </si>
  <si>
    <t>/funding-round/b481127ddb8ffbac8030703da81cdcd9</t>
  </si>
  <si>
    <t>/funding-round/be039d42fca94d07452a0aadf520cd0e</t>
  </si>
  <si>
    <t>/funding-round/c333086f9516c2247dd981edd3f994bb</t>
  </si>
  <si>
    <t>/funding-round/cb49bf4c3fe2257d7a7e790ad4c240f4</t>
  </si>
  <si>
    <t>/funding-round/f4d010d0b177efa8a23bf88012a91ee4</t>
  </si>
  <si>
    <t>/ORGANIZATION/LASER-MOTIVE</t>
  </si>
  <si>
    <t>/funding-round/f0f54974ca14bc8ac8f369715b74a36f</t>
  </si>
  <si>
    <t>/organization/laser-projection-tech</t>
  </si>
  <si>
    <t>/funding-round/0ec5f00dbe5b7e11bc315f086732fb7d</t>
  </si>
  <si>
    <t>/ORGANIZATION/LASER-TISSUE-WELDING</t>
  </si>
  <si>
    <t>/funding-round/e4323ed3029bccf0162a46037b00cfc9</t>
  </si>
  <si>
    <t>/organization/laser-view</t>
  </si>
  <si>
    <t>/funding-round/f49521cc28c7eb1ef4628db15e678ae4</t>
  </si>
  <si>
    <t>/ORGANIZATION/LASER-WIRE-SOLUTIONS</t>
  </si>
  <si>
    <t>/funding-round/be928dbc8589001f02433b5bf450f455</t>
  </si>
  <si>
    <t>/organization/lasercomm</t>
  </si>
  <si>
    <t>/funding-round/5693fbce592311176b0f019516924ab9</t>
  </si>
  <si>
    <t>/ORGANIZATION/LASERGEN</t>
  </si>
  <si>
    <t>/funding-round/3e47aa0fabcadb2319c129173ebfe4a8</t>
  </si>
  <si>
    <t>/organization/laserleap</t>
  </si>
  <si>
    <t>/funding-round/69fc6ffd74b2f499ccbb15e0f2260a90</t>
  </si>
  <si>
    <t>/ORGANIZATION/LASERLIKE</t>
  </si>
  <si>
    <t>/funding-round/db836291876eb57d52d5aa9774d40f19</t>
  </si>
  <si>
    <t>/organization/lashou-com</t>
  </si>
  <si>
    <t>/funding-round/0d720351d03e9235707e7291a0455101</t>
  </si>
  <si>
    <t>/ORGANIZATION/LASHOU-COM</t>
  </si>
  <si>
    <t>/funding-round/27685a92d58bb89dcc5ca1007c8e5345</t>
  </si>
  <si>
    <t>/funding-round/9d3485ab08776593337774f0d7e26217</t>
  </si>
  <si>
    <t>/ORGANIZATION/LASSO</t>
  </si>
  <si>
    <t>/funding-round/7847d550c3a5c58e5095e019465c72a0</t>
  </si>
  <si>
    <t>/organization/lasso-2</t>
  </si>
  <si>
    <t>/funding-round/813222ad5f790ff25480da74fbd1ee68</t>
  </si>
  <si>
    <t>/ORGANIZATION/LASSO-EXCITE</t>
  </si>
  <si>
    <t>/funding-round/99db9ae5497a6f8f43bc6eb7371e661d</t>
  </si>
  <si>
    <t>/organization/lasso-excite</t>
  </si>
  <si>
    <t>/funding-round/c38fec7fbcf9d820c071d553e0a3a0a8</t>
  </si>
  <si>
    <t>/ORGANIZATION/LASSO-INC</t>
  </si>
  <si>
    <t>/funding-round/c9189049bcacab83b88f88cb76571b43</t>
  </si>
  <si>
    <t>/organization/lasso-media</t>
  </si>
  <si>
    <t>/funding-round/4dd9e409f987ebcbf40a203dea712f24</t>
  </si>
  <si>
    <t>/ORGANIZATION/LASSY-PROJECT</t>
  </si>
  <si>
    <t>/funding-round/ff20974830cbda2bf991c7535720c560</t>
  </si>
  <si>
    <t>/organization/last-2-left</t>
  </si>
  <si>
    <t>/funding-round/2c547017d2e014677a9cfc50ca5443c6</t>
  </si>
  <si>
    <t>/ORGANIZATION/LAST-2-LEFT</t>
  </si>
  <si>
    <t>/funding-round/5c2834851fd23bccae349538afa140f2</t>
  </si>
  <si>
    <t>/organization/last-fm</t>
  </si>
  <si>
    <t>/funding-round/93351269e78e828c04735437537b0d16</t>
  </si>
  <si>
    <t>/ORGANIZATION/LAST-GUIDE</t>
  </si>
  <si>
    <t>/funding-round/37010c86bfd658119db946d4bf958b31</t>
  </si>
  <si>
    <t>/organization/last-mile-connections</t>
  </si>
  <si>
    <t>/funding-round/a2bb48ce38496e06f0d90762ee224531</t>
  </si>
  <si>
    <t>/ORGANIZATION/LAST-MILE-METRICS</t>
  </si>
  <si>
    <t>/funding-round/5b5992cc4c2830a66df381cea1bf4538</t>
  </si>
  <si>
    <t>/organization/last-mile-metrics</t>
  </si>
  <si>
    <t>/funding-round/d1f91216e34fa26678136950b25958a9</t>
  </si>
  <si>
    <t>/ORGANIZATION/LAST-MINUTE-NETWORK</t>
  </si>
  <si>
    <t>/funding-round/6b8bd94a6cc7428f66ef825292c4132f</t>
  </si>
  <si>
    <t>/organization/last-minute-travel</t>
  </si>
  <si>
    <t>/funding-round/72e1aa932e1f13990fc7601853d8e220</t>
  </si>
  <si>
    <t>/ORGANIZATION/LAST-SECOND-TICKETS</t>
  </si>
  <si>
    <t>/funding-round/c05a96a4aa5f74ca4e2274768eae123e</t>
  </si>
  <si>
    <t>/organization/last-size</t>
  </si>
  <si>
    <t>/funding-round/a01d90b744ce0e4218d5533d2bb6b6c8</t>
  </si>
  <si>
    <t>/ORGANIZATION/LASTLINE</t>
  </si>
  <si>
    <t>/funding-round/3d4fc57415527a4ab7635ad7800a1eb9</t>
  </si>
  <si>
    <t>/organization/lastline</t>
  </si>
  <si>
    <t>/funding-round/60dbc320eeffc069bdc2ff658d611984</t>
  </si>
  <si>
    <t>/funding-round/66f7faaa6eb48b08cc70dca5c238af40</t>
  </si>
  <si>
    <t>/funding-round/98741fcbc6c6749c95f296f57b46f129</t>
  </si>
  <si>
    <t>/funding-round/e33f8050755f7c3aa315eea5f631d854</t>
  </si>
  <si>
    <t>/organization/lastmile-technologies-ltd</t>
  </si>
  <si>
    <t>/funding-round/539cdd25f616a5961158857c797afd54</t>
  </si>
  <si>
    <t>/ORGANIZATION/LASTROOM</t>
  </si>
  <si>
    <t>/funding-round/2bf59ec9a1736a68749fa2e01acf209e</t>
  </si>
  <si>
    <t>/organization/lastroom</t>
  </si>
  <si>
    <t>/funding-round/de1050e8d69fd3e557770e6cd6b88140</t>
  </si>
  <si>
    <t>/funding-round/e63046394e323708721fab2a311fb5bc</t>
  </si>
  <si>
    <t>/organization/lastwall-networks-inc</t>
  </si>
  <si>
    <t>/funding-round/4e97936ba71666a602f326f6d94dbaca</t>
  </si>
  <si>
    <t>/ORGANIZATION/LASZLOSYSTEMS</t>
  </si>
  <si>
    <t>/funding-round/0bdca4da55440356036c0bc474636acb</t>
  </si>
  <si>
    <t>/organization/laszlosystems</t>
  </si>
  <si>
    <t>/funding-round/45647cb55c162b6f112b16dae67f9fca</t>
  </si>
  <si>
    <t>/funding-round/5fd73ccf44028909c6bcd1bdf0cc23e8</t>
  </si>
  <si>
    <t>/funding-round/821b30d64d33b617a680160d50e9db1b</t>
  </si>
  <si>
    <t>/funding-round/8397628067d76b452d88bbbfc58928f8</t>
  </si>
  <si>
    <t>/funding-round/aa853694912e968351af5f1f244ca680</t>
  </si>
  <si>
    <t>/funding-round/b2c2cc5576d5d19701f26bc05a967d18</t>
  </si>
  <si>
    <t>/funding-round/e1f61a36c6b718f1d6c4a1dbef9ee77b</t>
  </si>
  <si>
    <t>/funding-round/ee974a3bdf88ded3a33118b76fa8a49b</t>
  </si>
  <si>
    <t>/funding-round/feb725e441e408bc38df0105bc1af07b</t>
  </si>
  <si>
    <t>/ORGANIZATION/LAT49</t>
  </si>
  <si>
    <t>/funding-round/5480e904d6dda6662e567ec49438fbf8</t>
  </si>
  <si>
    <t>/organization/lat49</t>
  </si>
  <si>
    <t>/funding-round/f5c29722fcba3914ea154970fcee7202</t>
  </si>
  <si>
    <t>/ORGANIZATION/LATAKOO</t>
  </si>
  <si>
    <t>/funding-round/652a8625ea2a27f3365d9433c36a699d</t>
  </si>
  <si>
    <t>/organization/latakoo</t>
  </si>
  <si>
    <t>/funding-round/85e944f1b7101fc0b4e17688a54320d0</t>
  </si>
  <si>
    <t>/ORGANIZATION/LATAM-AUTOS</t>
  </si>
  <si>
    <t>/funding-round/d746cecac2a49d8782b0dc6a9d0e18cb</t>
  </si>
  <si>
    <t>/organization/latamleap</t>
  </si>
  <si>
    <t>/funding-round/0d9792b9f8492f90174f0e1296ad746a</t>
  </si>
  <si>
    <t>/ORGANIZATION/LATE-NITE-LABS</t>
  </si>
  <si>
    <t>/funding-round/316278dc76fd45f70517fc96621e14d4</t>
  </si>
  <si>
    <t>/organization/lateral-2</t>
  </si>
  <si>
    <t>/funding-round/14ca66b1c3d19421d3766c83aa34bd14</t>
  </si>
  <si>
    <t>/ORGANIZATION/LATERAL-2</t>
  </si>
  <si>
    <t>/funding-round/b405480ee61a96d0910df0c6db3f9c1c</t>
  </si>
  <si>
    <t>/organization/lateral-sv</t>
  </si>
  <si>
    <t>/funding-round/0a2ed7c6de4a466bdb1bb58752ec8aa3</t>
  </si>
  <si>
    <t>/ORGANIZATION/LATERAL-SV</t>
  </si>
  <si>
    <t>/funding-round/7f76f9b04f99fa29a47dfbb972c21d91</t>
  </si>
  <si>
    <t>/funding-round/99c2368cbeff6c802c13b15acd1bfb28</t>
  </si>
  <si>
    <t>/ORGANIZATION/LATERGRAMME</t>
  </si>
  <si>
    <t>/funding-round/8445b6b5bbc0d6cf1026ce1234c9e793</t>
  </si>
  <si>
    <t>27-12-2014</t>
  </si>
  <si>
    <t>/organization/latest-medical</t>
  </si>
  <si>
    <t>/funding-round/985ab757e5e5061cced0867b176603e9</t>
  </si>
  <si>
    <t>/ORGANIZATION/LATESTINBEAUTY-COM</t>
  </si>
  <si>
    <t>/funding-round/1c6c730928fc062412b7e852fb16b771</t>
  </si>
  <si>
    <t>/organization/latherm</t>
  </si>
  <si>
    <t>/funding-round/16de095d1114c25d900b662ac592f899</t>
  </si>
  <si>
    <t>/ORGANIZATION/LATHROP-PARC-REDWOOD-CITY</t>
  </si>
  <si>
    <t>/funding-round/493df00cbe90c2727f52f32afacf2282</t>
  </si>
  <si>
    <t>/organization/lathrop-parc-redwood-city</t>
  </si>
  <si>
    <t>/funding-round/b999e17da520028674c84162488180a8</t>
  </si>
  <si>
    <t>/ORGANIZATION/LATIC-NIOS-BOM-GOSTO-LBR</t>
  </si>
  <si>
    <t>/funding-round/4e5c8885e2d4f34b43d259d5321df13e</t>
  </si>
  <si>
    <t>/organization/latimer-education</t>
  </si>
  <si>
    <t>/funding-round/33c1ccef8127359051daef8b661dfca7</t>
  </si>
  <si>
    <t>/ORGANIZATION/LATINA-MEDIA-VENTURES-LLC</t>
  </si>
  <si>
    <t>/funding-round/53e942393a6597429ba0094ea74d3bcf</t>
  </si>
  <si>
    <t>/organization/latina-researchers-network</t>
  </si>
  <si>
    <t>/funding-round/a6dbe123406466b4058d50ae4262b0bf</t>
  </si>
  <si>
    <t>/ORGANIZATION/LATINCOIN</t>
  </si>
  <si>
    <t>/funding-round/ff0882b8646942b72aeb3b53f6e2a037</t>
  </si>
  <si>
    <t>/organization/latincomics</t>
  </si>
  <si>
    <t>/funding-round/28db948b3c162d11dadd8220a5ce0b17</t>
  </si>
  <si>
    <t>/ORGANIZATION/LATINDA</t>
  </si>
  <si>
    <t>/funding-round/83ca5e68ad7beb22a56dffe04da794c6</t>
  </si>
  <si>
    <t>/organization/latinrun</t>
  </si>
  <si>
    <t>/funding-round/507fe6eef29e82f46c9f610ef5f67743</t>
  </si>
  <si>
    <t>/ORGANIZATION/LATIO</t>
  </si>
  <si>
    <t>/funding-round/512518dfb3053f2b4ca33a82edf7f670</t>
  </si>
  <si>
    <t>/organization/latista</t>
  </si>
  <si>
    <t>/funding-round/54a1822832f39f77fc0ce10a7867bb8b</t>
  </si>
  <si>
    <t>/ORGANIZATION/LATISTA</t>
  </si>
  <si>
    <t>/funding-round/bea3de7576bc946c7a69f169b8ad555a</t>
  </si>
  <si>
    <t>/funding-round/c9d7e8d6db20b411b3b844e98610e377</t>
  </si>
  <si>
    <t>/ORGANIZATION/LATIZE</t>
  </si>
  <si>
    <t>/funding-round/f4710e00febdb7d0ac39034312511f60</t>
  </si>
  <si>
    <t>/organization/lattice-engines</t>
  </si>
  <si>
    <t>/funding-round/0818b817b98a73ff2a317bc9cbbd1435</t>
  </si>
  <si>
    <t>/ORGANIZATION/LATTICE-ENGINES</t>
  </si>
  <si>
    <t>/funding-round/767f247071b383872c18f7f67b4da16e</t>
  </si>
  <si>
    <t>/funding-round/ac55a401517bc060edb6111e26bd4f05</t>
  </si>
  <si>
    <t>/funding-round/ec08f86e4befe9c0b9c7854a8bd5bf21</t>
  </si>
  <si>
    <t>/organization/lattice-incorporated</t>
  </si>
  <si>
    <t>/funding-round/d917c42ee69d7b4e3ff3b5c551ac6f4e</t>
  </si>
  <si>
    <t>/ORGANIZATION/LATTICE-INCORPORATED</t>
  </si>
  <si>
    <t>/funding-round/e694e8f7a437d2fccc515e310be9a1d4</t>
  </si>
  <si>
    <t>/funding-round/f373b5cf9816f0bdb94dcccaab0c0268</t>
  </si>
  <si>
    <t>/ORGANIZATION/LATTICE-POWER</t>
  </si>
  <si>
    <t>/funding-round/08c89a5c92a88775c5718ce9a0edc22e</t>
  </si>
  <si>
    <t>/organization/lattice-power</t>
  </si>
  <si>
    <t>/funding-round/8aac30a41d5b218b453014ef86bfb571</t>
  </si>
  <si>
    <t>/funding-round/9770a71e3f27fec39248ae7f375959cf</t>
  </si>
  <si>
    <t>/funding-round/9827193439d29ec59aba214564098d0c</t>
  </si>
  <si>
    <t>/funding-round/a0ffe4f901f8a6d1ad7c96dc9e2663a7</t>
  </si>
  <si>
    <t>/organization/lattice-voice-technologies</t>
  </si>
  <si>
    <t>/funding-round/2a704e65fe9b478ebeeddee660bc1c2d</t>
  </si>
  <si>
    <t>/ORGANIZATION/LATTIS-SURGICAL</t>
  </si>
  <si>
    <t>/funding-round/f210d6c767818b8b71b21f3bd25bdfac</t>
  </si>
  <si>
    <t>/organization/latto</t>
  </si>
  <si>
    <t>/funding-round/5f1ee70ef7f408735fa74b6c9ef261ee</t>
  </si>
  <si>
    <t>/ORGANIZATION/LATTO</t>
  </si>
  <si>
    <t>/funding-round/e71825702904387011e27f8fedef34c1</t>
  </si>
  <si>
    <t>/organization/laudd--inc-</t>
  </si>
  <si>
    <t>/funding-round/f87e5455a930fe997e2795937619012d</t>
  </si>
  <si>
    <t>/ORGANIZATION/LAUDVILLE</t>
  </si>
  <si>
    <t>/funding-round/f86174fc4f6466c68b4ec9ca446284d6</t>
  </si>
  <si>
    <t>/organization/launch-angels</t>
  </si>
  <si>
    <t>/funding-round/78ec7be073415472ffcdb4b65bd25862</t>
  </si>
  <si>
    <t>/ORGANIZATION/LAUNCHBIT</t>
  </si>
  <si>
    <t>/funding-round/83553a70761d51a1a9f5177a7bbd4aa6</t>
  </si>
  <si>
    <t>/organization/launchbit</t>
  </si>
  <si>
    <t>/funding-round/c9be0fd0a149d6fd27e3ef5df8bd41f9</t>
  </si>
  <si>
    <t>/ORGANIZATION/LAUNCHBOX-DIGITAL</t>
  </si>
  <si>
    <t>/funding-round/53b5c27dfa298f5f4322d19d21a97281</t>
  </si>
  <si>
    <t>/organization/launchcenter-39</t>
  </si>
  <si>
    <t>/funding-round/d1abe7b0fdb9f4b997be23b98df6bb4d</t>
  </si>
  <si>
    <t>/ORGANIZATION/LAUNCHCODE</t>
  </si>
  <si>
    <t>/funding-round/415fdf816b044a8593a9e589c6065f94</t>
  </si>
  <si>
    <t>/organization/launchcyte</t>
  </si>
  <si>
    <t>/funding-round/0d730b8c1708beafbe1dbcf82f5f50fe</t>
  </si>
  <si>
    <t>/ORGANIZATION/LAUNCHCYTE</t>
  </si>
  <si>
    <t>/funding-round/3015be02f1c2a5e9cd258f3c06bb9122</t>
  </si>
  <si>
    <t>/funding-round/ce1fbfe62f9a0808fffba5bd8f8bab28</t>
  </si>
  <si>
    <t>/ORGANIZATION/LAUNCHDARKLY</t>
  </si>
  <si>
    <t>/funding-round/74cc96f5d647e7d8b78931fc36708282</t>
  </si>
  <si>
    <t>/organization/launchgram</t>
  </si>
  <si>
    <t>/funding-round/442e43a087329e2274614a0290f0a725</t>
  </si>
  <si>
    <t>/ORGANIZATION/LAUNCHGRAM</t>
  </si>
  <si>
    <t>/funding-round/c741cf29db740183366eb33eec48bccb</t>
  </si>
  <si>
    <t>/organization/launchhear</t>
  </si>
  <si>
    <t>/funding-round/e7a71d30fe1a763356e31b0ed31dd48c</t>
  </si>
  <si>
    <t>/ORGANIZATION/LAUNCHKEY</t>
  </si>
  <si>
    <t>/funding-round/0eac3f0da078874334b26b034a4122d5</t>
  </si>
  <si>
    <t>/organization/launchkey</t>
  </si>
  <si>
    <t>/funding-round/57f23f24a6155ff947d0f0008c1ac17b</t>
  </si>
  <si>
    <t>/funding-round/8c9663b395c746fb2a7e00f530fc80c1</t>
  </si>
  <si>
    <t>/organization/launchlab</t>
  </si>
  <si>
    <t>/funding-round/116902880e4fa5e3fa68d4f0e04c2dc6</t>
  </si>
  <si>
    <t>/ORGANIZATION/LAUNCHLEAP</t>
  </si>
  <si>
    <t>/funding-round/594af7dec4c8ffdcabe8670715423e76</t>
  </si>
  <si>
    <t>/organization/launchpad-central-2</t>
  </si>
  <si>
    <t>/funding-round/677a5867b3cf93a140d460ec7b631bba</t>
  </si>
  <si>
    <t>/ORGANIZATION/LAUNCHPAD-TOYS</t>
  </si>
  <si>
    <t>/funding-round/8e315e22cbb6d9d55a24dade4af2bdd3</t>
  </si>
  <si>
    <t>/organization/launchpad-toys</t>
  </si>
  <si>
    <t>/funding-round/a28dcb6b3b20efeb6eabd82c3b93bc23</t>
  </si>
  <si>
    <t>/funding-round/db0264c52c93b1bcd1cc616dbb943115</t>
  </si>
  <si>
    <t>/funding-round/e0b5667c6c030348e082ff5f8e5a57b7</t>
  </si>
  <si>
    <t>/ORGANIZATION/LAUNCHPILOTS</t>
  </si>
  <si>
    <t>/funding-round/1572d3800e39a2c8dfc74eb541e2aeb1</t>
  </si>
  <si>
    <t>/organization/launchpilots</t>
  </si>
  <si>
    <t>/funding-round/278f12a4eb44a6b2245dd0283ec4cc6e</t>
  </si>
  <si>
    <t>/ORGANIZATION/LAUNCHPOINT</t>
  </si>
  <si>
    <t>/funding-round/b23cb51cbab5a4aebc042dd10578366f</t>
  </si>
  <si>
    <t>/organization/launchpoint</t>
  </si>
  <si>
    <t>/funding-round/f7a16e75daca5b7d69f8076bc159cb0e</t>
  </si>
  <si>
    <t>/ORGANIZATION/LAUNCHR</t>
  </si>
  <si>
    <t>/funding-round/5c9e5e856eb568383ebc9db39452857c</t>
  </si>
  <si>
    <t>/organization/launchrock</t>
  </si>
  <si>
    <t>/funding-round/674b17e068435f8f55c7d800a7ad7a3a</t>
  </si>
  <si>
    <t>/ORGANIZATION/LAUNCHSIDE</t>
  </si>
  <si>
    <t>/funding-round/f44e2960db42ab5cbf1102547d71eda5</t>
  </si>
  <si>
    <t>/organization/launchside-2</t>
  </si>
  <si>
    <t>/funding-round/cf647bda5296cd6c11ba5eaaedc4b694</t>
  </si>
  <si>
    <t>/ORGANIZATION/LAUNCHTRACK</t>
  </si>
  <si>
    <t>/funding-round/759544f2a0e1e7e87e2829108c6052d3</t>
  </si>
  <si>
    <t>/organization/launchtrack</t>
  </si>
  <si>
    <t>/funding-round/a23c99d402f958764917d191b483c65e</t>
  </si>
  <si>
    <t>/funding-round/dff0d7e3aad14f5a2d02a8686b9e3949</t>
  </si>
  <si>
    <t>/organization/launchups</t>
  </si>
  <si>
    <t>/funding-round/6bf91fdd8ac41a1a3e33d876bc4c88ae</t>
  </si>
  <si>
    <t>/ORGANIZATION/LAUNDRAPP</t>
  </si>
  <si>
    <t>/funding-round/ee06ba531d557c81fe7806aec6f45e4c</t>
  </si>
  <si>
    <t>/organization/laundrapp</t>
  </si>
  <si>
    <t>/funding-round/f134bd17d71b9bb9c99904638c843ab3</t>
  </si>
  <si>
    <t>/ORGANIZATION/LAUNDRYBOX</t>
  </si>
  <si>
    <t>/funding-round/730ec1264ed5088e3a7732be5d9dbd18</t>
  </si>
  <si>
    <t>/organization/laundrymax</t>
  </si>
  <si>
    <t>/funding-round/0d73fa26e2f706f25e286905d4391be2</t>
  </si>
  <si>
    <t>/ORGANIZATION/LAUNDRYWALA</t>
  </si>
  <si>
    <t>/funding-round/510eaa15414cddeb9f220eab58f1980e</t>
  </si>
  <si>
    <t>/organization/laura-sapiens</t>
  </si>
  <si>
    <t>/funding-round/b9b9235e02439becbca2177059b60a1e</t>
  </si>
  <si>
    <t>/ORGANIZATION/LAURA-VENTOSO</t>
  </si>
  <si>
    <t>/funding-round/6f99a08813b5daad362f1a88644dcc7d</t>
  </si>
  <si>
    <t>/organization/laurantis-pharma</t>
  </si>
  <si>
    <t>/funding-round/f1099274691ae70b686c6a9450383e1a</t>
  </si>
  <si>
    <t>/ORGANIZATION/LAUREATE-PHARMA</t>
  </si>
  <si>
    <t>/funding-round/52f405c653995efd57138ad18ac03e89</t>
  </si>
  <si>
    <t>/organization/laurel-london</t>
  </si>
  <si>
    <t>/funding-round/f335b460c33e132afff8572129f0a3c6</t>
  </si>
  <si>
    <t>/ORGANIZATION/LAUREL-MOUNTAIN-ENERGY</t>
  </si>
  <si>
    <t>/funding-round/b4685ec64b53700bfb3f1a2b14409053</t>
  </si>
  <si>
    <t>/organization/laurel-networks</t>
  </si>
  <si>
    <t>/funding-round/1227f28eb994e8cb823297bc598731e1</t>
  </si>
  <si>
    <t>/ORGANIZATION/LAUREL-NETWORKS</t>
  </si>
  <si>
    <t>/funding-round/d3e7ac4e9d87f2e5383624fc24afeaa6</t>
  </si>
  <si>
    <t>/organization/laurelandwolf</t>
  </si>
  <si>
    <t>/funding-round/4382703e2ce018af70ff737779d2d793</t>
  </si>
  <si>
    <t>/ORGANIZATION/LAURELANDWOLF</t>
  </si>
  <si>
    <t>/funding-round/7996a0da9587ebc939624fd082dc4adb</t>
  </si>
  <si>
    <t>/funding-round/89244f14875452a5f0b9209f0d2b82a1</t>
  </si>
  <si>
    <t>/ORGANIZATION/LAURUS-ENERGY</t>
  </si>
  <si>
    <t>/funding-round/ce88bbb16b388584d98804269079a2b3</t>
  </si>
  <si>
    <t>/organization/laurus-labs</t>
  </si>
  <si>
    <t>/funding-round/d66dd2b0eb0a8e5e2d7756f8dcd161aa</t>
  </si>
  <si>
    <t>/ORGANIZATION/LAVANDA</t>
  </si>
  <si>
    <t>/funding-round/f7445655a0833528987c20daa8193622</t>
  </si>
  <si>
    <t>/organization/lavante</t>
  </si>
  <si>
    <t>/funding-round/59fd8f8c5780050f14d50200c3b6b28c</t>
  </si>
  <si>
    <t>/ORGANIZATION/LAVANTE</t>
  </si>
  <si>
    <t>/funding-round/b734222bba4067a16ebd0bee77b9d372</t>
  </si>
  <si>
    <t>/organization/lavastorm-analytics</t>
  </si>
  <si>
    <t>/funding-round/68533897bf51dbaf93a601e867552bc7</t>
  </si>
  <si>
    <t>/ORGANIZATION/LAVEDAINC</t>
  </si>
  <si>
    <t>/funding-round/f4385310aebc8a97ca49d2bfe43f2b61</t>
  </si>
  <si>
    <t>/organization/laveem</t>
  </si>
  <si>
    <t>/funding-round/06d75ccfcd915b4a361fe340b4641678</t>
  </si>
  <si>
    <t>/ORGANIZATION/LAVEGO</t>
  </si>
  <si>
    <t>/funding-round/185ac32814fc122dff665f002ee3954d</t>
  </si>
  <si>
    <t>/organization/lavish-skate</t>
  </si>
  <si>
    <t>/funding-round/0eaac7ee144ec0915c1ae004b09a3827</t>
  </si>
  <si>
    <t>/ORGANIZATION/LAW-FIRM-OF-LARJACK</t>
  </si>
  <si>
    <t>/funding-round/73d0868e0beb627002b0c6f2c1cdaebe</t>
  </si>
  <si>
    <t>/organization/law-pivot</t>
  </si>
  <si>
    <t>/funding-round/5ad3f2f00c7881091ef877182afc872c</t>
  </si>
  <si>
    <t>/ORGANIZATION/LAW-PIVOT</t>
  </si>
  <si>
    <t>/funding-round/632795a464d42d34392ac2ccd3054e59</t>
  </si>
  <si>
    <t>/organization/lawbitdocs</t>
  </si>
  <si>
    <t>/funding-round/3df1047ab270494e3a53ac9929f3647e</t>
  </si>
  <si>
    <t>/ORGANIZATION/LAWBITE</t>
  </si>
  <si>
    <t>/funding-round/8908f145caf7b6e362bdfca020bc932b</t>
  </si>
  <si>
    <t>/organization/lawdeck</t>
  </si>
  <si>
    <t>/funding-round/8b16ba39831d26190bd8461ad82f040a</t>
  </si>
  <si>
    <t>/ORGANIZATION/LAWDINGO</t>
  </si>
  <si>
    <t>/funding-round/0bf1d137adf36ecb5d40f134998ae681</t>
  </si>
  <si>
    <t>/organization/lawdingo</t>
  </si>
  <si>
    <t>/funding-round/4629a13c7ea48fc7aebd588971ca228a</t>
  </si>
  <si>
    <t>/ORGANIZATION/LAWGO</t>
  </si>
  <si>
    <t>/funding-round/08604b04a45a37027e349be1232d9c81</t>
  </si>
  <si>
    <t>/organization/lawkick</t>
  </si>
  <si>
    <t>/funding-round/669477a54af872dbf5415e30f5053ecd</t>
  </si>
  <si>
    <t>/ORGANIZATION/LAWKICK</t>
  </si>
  <si>
    <t>/funding-round/7613cedfb8bdebb980d54016968e276c</t>
  </si>
  <si>
    <t>/funding-round/f7fbf6a7766cf070c65b9b32942df6a6</t>
  </si>
  <si>
    <t>/ORGANIZATION/LAWLYTICS</t>
  </si>
  <si>
    <t>/funding-round/8aa927f1d472d3a9015e42c7f139b08d</t>
  </si>
  <si>
    <t>/organization/lawn-love</t>
  </si>
  <si>
    <t>/funding-round/c7492fb5191a9439e77f336cebb4bfa3</t>
  </si>
  <si>
    <t>/ORGANIZATION/LAWNMOWER</t>
  </si>
  <si>
    <t>/funding-round/d0d816e392a039af12ab894ae9c3f49a</t>
  </si>
  <si>
    <t>/organization/lawnstarter</t>
  </si>
  <si>
    <t>/funding-round/2e59f553f3ef4274956242fe2626f578</t>
  </si>
  <si>
    <t>/ORGANIZATION/LAWNSTARTER</t>
  </si>
  <si>
    <t>/funding-round/56d315fe2a09dc5a7aa0b0bce4305e28</t>
  </si>
  <si>
    <t>/funding-round/9d0042957c4a0c35e059cb23eeb4fa13</t>
  </si>
  <si>
    <t>/funding-round/e0ebacabece9728b4d616bece08802a1</t>
  </si>
  <si>
    <t>/organization/lawpal</t>
  </si>
  <si>
    <t>/funding-round/3d1abacdcae7112093e9d6e915ada4e0</t>
  </si>
  <si>
    <t>/ORGANIZATION/LAWPAL</t>
  </si>
  <si>
    <t>/funding-round/52c46bf426d99bd28b289d0a2a4e4268</t>
  </si>
  <si>
    <t>/organization/lawpath</t>
  </si>
  <si>
    <t>/funding-round/a19125e72c73fd0e84ac32c0b8ba3274</t>
  </si>
  <si>
    <t>/ORGANIZATION/LAWPATH</t>
  </si>
  <si>
    <t>/funding-round/be7f159b19128a9bb711bf0fa07eb16e</t>
  </si>
  <si>
    <t>/funding-round/fc974620e8f5718be94aeb9f6c09f31c</t>
  </si>
  <si>
    <t>/ORGANIZATION/LAWPÃ DÃ­</t>
  </si>
  <si>
    <t>/funding-round/56a8ba75784c0028e2eacd0c0e205119</t>
  </si>
  <si>
    <t>/organization/lawrence-livermore-national-laboratory</t>
  </si>
  <si>
    <t>/funding-round/45c9ee88b23e96b647a58ed9eeed41d6</t>
  </si>
  <si>
    <t>/ORGANIZATION/LAWRENCE-LIVERMORE-NATIONAL-LABORATORY</t>
  </si>
  <si>
    <t>/funding-round/52dfefe40116aff06d3064b69e756983</t>
  </si>
  <si>
    <t>/funding-round/d0f9869a0de7d3e4ad7e17dfe904543e</t>
  </si>
  <si>
    <t>/ORGANIZATION/LAWRENCEVILLE-PLASMA-PHYSICS</t>
  </si>
  <si>
    <t>/funding-round/dcabbed99f18a1f8066918314754e058</t>
  </si>
  <si>
    <t>/organization/lawyerpaid</t>
  </si>
  <si>
    <t>/funding-round/99413ee2d27fc77023143892c7cc9e6b</t>
  </si>
  <si>
    <t>/ORGANIZATION/LAX-COM</t>
  </si>
  <si>
    <t>/funding-round/fe7b7bca45f5a1a09cc484dde56d908d</t>
  </si>
  <si>
    <t>/organization/layar</t>
  </si>
  <si>
    <t>/funding-round/379c669d116596743606d3de457568c9</t>
  </si>
  <si>
    <t>/ORGANIZATION/LAYAR</t>
  </si>
  <si>
    <t>/funding-round/f9d4376a9d0c44a345029ba034d17c89</t>
  </si>
  <si>
    <t>/organization/layer</t>
  </si>
  <si>
    <t>/funding-round/3f643912ce1051200448fb7eeda3d2c2</t>
  </si>
  <si>
    <t>/ORGANIZATION/LAYER</t>
  </si>
  <si>
    <t>/funding-round/5838e09302e05828ed3c295e31b420e6</t>
  </si>
  <si>
    <t>/funding-round/5bbcb5a28bf83abe9116cdf5dafb1b4b</t>
  </si>
  <si>
    <t>/ORGANIZATION/LAYER-4-COMMUNICATIONS-INC</t>
  </si>
  <si>
    <t>/funding-round/efd6512bac806bc7d5a43cfdb4ad56e5</t>
  </si>
  <si>
    <t>/organization/layer-7-technologies</t>
  </si>
  <si>
    <t>/funding-round/9d7286f3ed1bc7b87ac799d01e07be93</t>
  </si>
  <si>
    <t>/ORGANIZATION/LAYER-7-TECHNOLOGIES</t>
  </si>
  <si>
    <t>/funding-round/cc68ebb73a3a66de5a5f7b55213cd77a</t>
  </si>
  <si>
    <t>/organization/layer3-tv</t>
  </si>
  <si>
    <t>/funding-round/061e24569a79d4db45d504b11aee79a0</t>
  </si>
  <si>
    <t>/ORGANIZATION/LAYER3-TV</t>
  </si>
  <si>
    <t>/funding-round/4139290af4bcb99faa4466b77a07af4a</t>
  </si>
  <si>
    <t>/organization/layerbio</t>
  </si>
  <si>
    <t>/funding-round/bdba52c1e1f30139aa218f49435423ef</t>
  </si>
  <si>
    <t>/ORGANIZATION/LAYERBOOM</t>
  </si>
  <si>
    <t>/funding-round/31e7b20dcde5355bb5457e3ec7bc13f9</t>
  </si>
  <si>
    <t>/organization/layered-technologies</t>
  </si>
  <si>
    <t>/funding-round/14b6eef248d0fc5846ff9942e465948e</t>
  </si>
  <si>
    <t>/ORGANIZATION/LAYERED-TECHNOLOGIES</t>
  </si>
  <si>
    <t>/funding-round/c3fcde22ae2b34c3971038e246e2ffa5</t>
  </si>
  <si>
    <t>/funding-round/d5524dac86546fac980260466c491e7c</t>
  </si>
  <si>
    <t>/ORGANIZATION/LAYERGLOSS</t>
  </si>
  <si>
    <t>/funding-round/367224eecf9bace82527a162c6ca34c1</t>
  </si>
  <si>
    <t>/organization/layergloss</t>
  </si>
  <si>
    <t>/funding-round/8df96b72b782b9af444ce8b9fd82ebbd</t>
  </si>
  <si>
    <t>/funding-round/e07591a3d54893d94802ae2e0df8dc46</t>
  </si>
  <si>
    <t>/organization/layervault</t>
  </si>
  <si>
    <t>/funding-round/077dbeac308502561e83d61490000fe1</t>
  </si>
  <si>
    <t>/ORGANIZATION/LAZ-KARP</t>
  </si>
  <si>
    <t>/funding-round/f9e510ee81d0dfa58fab63f5c5e803af</t>
  </si>
  <si>
    <t>/organization/lazada-group</t>
  </si>
  <si>
    <t>/funding-round/13e2653518ca18b08ed8ef291692f445</t>
  </si>
  <si>
    <t>/ORGANIZATION/LAZADA-GROUP</t>
  </si>
  <si>
    <t>/funding-round/6fb2ac2a9755308a8cd45bd511abf63d</t>
  </si>
  <si>
    <t>/funding-round/97e684c4e7927c2eddb9204a4475fe26</t>
  </si>
  <si>
    <t>/funding-round/bb3974ad2b73144ebf572ac54adeb81d</t>
  </si>
  <si>
    <t>/funding-round/cfcd3f26bd07e8167b14edff76736225</t>
  </si>
  <si>
    <t>/funding-round/fe36c50f01694a6d45e036ff3b493fbe</t>
  </si>
  <si>
    <t>/organization/lazada-indonesia</t>
  </si>
  <si>
    <t>/funding-round/e4c5598c99e4e400b81f6bffee6a4416</t>
  </si>
  <si>
    <t>/ORGANIZATION/LAZADA-VIET-NAM</t>
  </si>
  <si>
    <t>/funding-round/6ee53b2896e957bbff78b1c0b1033f00</t>
  </si>
  <si>
    <t>/organization/lazarus-effect</t>
  </si>
  <si>
    <t>/funding-round/224de0fbd2f7a2a3253c870f9561f545</t>
  </si>
  <si>
    <t>/ORGANIZATION/LAZARUS-THERAPEUTICS</t>
  </si>
  <si>
    <t>/funding-round/b75d696f7e43abec2071ce68019dbd9b</t>
  </si>
  <si>
    <t>/organization/lazerow-ventures</t>
  </si>
  <si>
    <t>/funding-round/ca251300d9b69e867ac77573ef5bbdfa</t>
  </si>
  <si>
    <t>/ORGANIZATION/LAZURE-SCIENTIFIC</t>
  </si>
  <si>
    <t>/funding-round/5223bce81ca80e7efa0dd84c941eaffa</t>
  </si>
  <si>
    <t>/organization/lazure-scientific</t>
  </si>
  <si>
    <t>/funding-round/8fe359fd64d63bf645a9faa164161b14</t>
  </si>
  <si>
    <t>/ORGANIZATION/LAZY-ANGEL</t>
  </si>
  <si>
    <t>/funding-round/31dd0f32e8ae61ab901ce7398f98115b</t>
  </si>
  <si>
    <t>/organization/lazylad</t>
  </si>
  <si>
    <t>/funding-round/fea4ce4a465625fd12012b90181b8fe2</t>
  </si>
  <si>
    <t>/ORGANIZATION/LBE-SECURITY-MASTER</t>
  </si>
  <si>
    <t>/funding-round/9396b7f30ccbf81733114d314a24d4e0</t>
  </si>
  <si>
    <t>/organization/lbgloballaw</t>
  </si>
  <si>
    <t>/funding-round/f733e709b005108ad8dbdbb55586539e</t>
  </si>
  <si>
    <t>/ORGANIZATION/LC-E-COMMERCE-SOLUTIONS</t>
  </si>
  <si>
    <t>/funding-round/b8d7b0b8316d1883ad972749d523fa61</t>
  </si>
  <si>
    <t>/organization/lc-style-com</t>
  </si>
  <si>
    <t>/funding-round/192648914b0fb35785b37af618ba35ef</t>
  </si>
  <si>
    <t>/ORGANIZATION/LCM-TECHNOLOGIES</t>
  </si>
  <si>
    <t>/funding-round/763466c5a9d37c28b3d39379ddfd769c</t>
  </si>
  <si>
    <t>/organization/lco-creation</t>
  </si>
  <si>
    <t>/funding-round/07d8ef5db892896f7b6284399262a5c0</t>
  </si>
  <si>
    <t>/ORGANIZATION/LD-HEALTHCARE-SYSTEMS-CORP</t>
  </si>
  <si>
    <t>/funding-round/0371cbd7c26fbe43034070b63fef6609</t>
  </si>
  <si>
    <t>/organization/ldger</t>
  </si>
  <si>
    <t>/funding-round/b734dd1fa574446378f4b2ff35a8c31e</t>
  </si>
  <si>
    <t>/ORGANIZATION/LDK-SOLAR</t>
  </si>
  <si>
    <t>/funding-round/f5a721bf7afe26c5e2e3927d80eb5a03</t>
  </si>
  <si>
    <t>/organization/ldl-technology</t>
  </si>
  <si>
    <t>/funding-round/69cccc09af1f6b5c37ce877e2ebdc4a4</t>
  </si>
  <si>
    <t>/ORGANIZATION/LDN-TV</t>
  </si>
  <si>
    <t>/funding-round/81b4f5839357b760ac397fe4ec60fcd7</t>
  </si>
  <si>
    <t>/organization/ldr-holding</t>
  </si>
  <si>
    <t>/funding-round/1d152d7415db603124f1d4cd202a8e6c</t>
  </si>
  <si>
    <t>/ORGANIZATION/LDR-HOLDING</t>
  </si>
  <si>
    <t>/funding-round/2a19eb6bd151ace60e8091bcfc2183ad</t>
  </si>
  <si>
    <t>/organization/le-cicogne</t>
  </si>
  <si>
    <t>/funding-round/73958f06f51ad1279f99cb65695769c6</t>
  </si>
  <si>
    <t>/ORGANIZATION/LE-CICOGNE</t>
  </si>
  <si>
    <t>/funding-round/763a11c12c7538288db92dda7db39478</t>
  </si>
  <si>
    <t>/funding-round/d5e378d8eef8eb4feace519f11bc67da</t>
  </si>
  <si>
    <t>/ORGANIZATION/LE-FLOCH-DEPOLLUTION</t>
  </si>
  <si>
    <t>/funding-round/8e66cf731278c6a0e3b35985f1dc69d0</t>
  </si>
  <si>
    <t>/organization/le-herbe</t>
  </si>
  <si>
    <t>/funding-round/eabeac51d19c0d335d66a59e783c23e8</t>
  </si>
  <si>
    <t>/ORGANIZATION/LE-LUTIN-ROUGE-COM</t>
  </si>
  <si>
    <t>/funding-round/f7c2a8509ed5bbd918b6006525bf760d</t>
  </si>
  <si>
    <t>/organization/le-petit-ballon</t>
  </si>
  <si>
    <t>/funding-round/bc03ebe3729a95dca4ece21c1f8030b1</t>
  </si>
  <si>
    <t>/ORGANIZATION/LE-TOTE</t>
  </si>
  <si>
    <t>/funding-round/0f3c113ef3c6650ee0d03a90f9b85f90</t>
  </si>
  <si>
    <t>/organization/le-tote</t>
  </si>
  <si>
    <t>/funding-round/30ce0d3b60880488693491876519b99d</t>
  </si>
  <si>
    <t>/funding-round/a636b989938a1abf072ad1b25658c8fb</t>
  </si>
  <si>
    <t>/organization/lead-link</t>
  </si>
  <si>
    <t>/funding-round/6f6f8ba8c1419f594dd3f1498c458fa0</t>
  </si>
  <si>
    <t>/ORGANIZATION/LEAD-LINK</t>
  </si>
  <si>
    <t>/funding-round/a155409df0cbfc0fdf6e393e47565b52</t>
  </si>
  <si>
    <t>/organization/lead-method</t>
  </si>
  <si>
    <t>/funding-round/26c28442da0849800a9d7bb8957bd58e</t>
  </si>
  <si>
    <t>/ORGANIZATION/LEAD-THERAPEUTICS</t>
  </si>
  <si>
    <t>/funding-round/a6abd59611db414617501b2b6364093f</t>
  </si>
  <si>
    <t>/organization/lead-therapeutics</t>
  </si>
  <si>
    <t>/funding-round/bedbf2e7a0ff1806c925a931211fc173</t>
  </si>
  <si>
    <t>/ORGANIZATION/LEAD-WIZARDS</t>
  </si>
  <si>
    <t>/funding-round/55909e29345257cedd38b3d4f8e68463</t>
  </si>
  <si>
    <t>/organization/lead411</t>
  </si>
  <si>
    <t>/funding-round/ca39f769e87f8b40b6056b17301e3e5d</t>
  </si>
  <si>
    <t>/ORGANIZATION/LEADBOXER</t>
  </si>
  <si>
    <t>/funding-round/bce7a50eba83207efc25c6a11ee1b81d</t>
  </si>
  <si>
    <t>/organization/leadcloud</t>
  </si>
  <si>
    <t>/funding-round/76bc448b1ecb9fd2bf0b1ba5646e98cb</t>
  </si>
  <si>
    <t>/ORGANIZATION/LEADDESK</t>
  </si>
  <si>
    <t>/funding-round/0671b0f5c761acdeca68e8957df5cb01</t>
  </si>
  <si>
    <t>/organization/leader-tech-beijing-digital-technology-company-limited</t>
  </si>
  <si>
    <t>/funding-round/d9851f75bc0dbb5633e5ad0e31ea1637</t>
  </si>
  <si>
    <t>/ORGANIZATION/LEADER-TECHNOLOGIES</t>
  </si>
  <si>
    <t>/funding-round/ba4b6e8d559bb8b3e9100e0e2746bd6c</t>
  </si>
  <si>
    <t>/organization/leadernation</t>
  </si>
  <si>
    <t>/funding-round/24cc1a43a21b40accf6288353e60e65e</t>
  </si>
  <si>
    <t>/ORGANIZATION/LEADERS2020</t>
  </si>
  <si>
    <t>/funding-round/52e9f0c9d76353491a534adca854885a</t>
  </si>
  <si>
    <t>/organization/leaderz</t>
  </si>
  <si>
    <t>/funding-round/fbea6ad298fd4c2c5ad2ff69ab35b919</t>
  </si>
  <si>
    <t>/ORGANIZATION/LEADFERRET</t>
  </si>
  <si>
    <t>/funding-round/49d24ba2cf0e8f0011256677c84c7add</t>
  </si>
  <si>
    <t>/organization/leadferret</t>
  </si>
  <si>
    <t>/funding-round/dfad2178901c9e7a2f770f36f52c4d2a</t>
  </si>
  <si>
    <t>/ORGANIZATION/LEADFIRE</t>
  </si>
  <si>
    <t>/funding-round/f6226ae135642cea50e5e44703108592</t>
  </si>
  <si>
    <t>/organization/leadformance</t>
  </si>
  <si>
    <t>/funding-round/782463599d779636382fbec54036a6f4</t>
  </si>
  <si>
    <t>/ORGANIZATION/LEADFORMANCE</t>
  </si>
  <si>
    <t>/funding-round/96905108fb544a16ade2ce68d77cbd84</t>
  </si>
  <si>
    <t>/organization/leadhit</t>
  </si>
  <si>
    <t>/funding-round/2a04237714906bd09aa03d992b2ed598</t>
  </si>
  <si>
    <t>/ORGANIZATION/LEADID</t>
  </si>
  <si>
    <t>/funding-round/07bb1976c559d4faed6219f7c9dc2e84</t>
  </si>
  <si>
    <t>/organization/leadid</t>
  </si>
  <si>
    <t>/funding-round/551c61722e3deeb28f92783a3845679d</t>
  </si>
  <si>
    <t>/funding-round/d21a38eb7a106f1e239940f8ffcbe25f</t>
  </si>
  <si>
    <t>/organization/leadify</t>
  </si>
  <si>
    <t>/funding-round/51ebe692ac970148021850a949d5fdbb</t>
  </si>
  <si>
    <t>/ORGANIZATION/LEADIFY</t>
  </si>
  <si>
    <t>/funding-round/fac970423b26fdb7f8c548fd382d8243</t>
  </si>
  <si>
    <t>/organization/leading-mark</t>
  </si>
  <si>
    <t>/funding-round/9b21b75fab9db185a9fc77e2a7fa066c</t>
  </si>
  <si>
    <t>/ORGANIZATION/LEADING-MARK</t>
  </si>
  <si>
    <t>/funding-round/de936e8c5ccacfd26edec432900140dd</t>
  </si>
  <si>
    <t>/organization/leadjini</t>
  </si>
  <si>
    <t>/funding-round/c86ba9a0e35d8b9b3032b94c88a3d813</t>
  </si>
  <si>
    <t>/ORGANIZATION/LEADPAGES</t>
  </si>
  <si>
    <t>/funding-round/773a99be0da57190d455f709399108c0</t>
  </si>
  <si>
    <t>/organization/leadpages</t>
  </si>
  <si>
    <t>/funding-round/a432a8a8e40c12d24b63720ae7181c71</t>
  </si>
  <si>
    <t>/funding-round/fdbf886125199f9debad860aa6a8287f</t>
  </si>
  <si>
    <t>/organization/leadpoint</t>
  </si>
  <si>
    <t>/funding-round/4609c3b562913aa16dbcb176501900c9</t>
  </si>
  <si>
    <t>/ORGANIZATION/LEADPOINT</t>
  </si>
  <si>
    <t>/funding-round/8584ec7c374e1e1953de267301cff3cc</t>
  </si>
  <si>
    <t>/funding-round/9b6f71dc8483db5cc5ef4a5ebfbff781</t>
  </si>
  <si>
    <t>/funding-round/9e14d21224530fd7b7eda0fa4c93777e</t>
  </si>
  <si>
    <t>/organization/leads-direct</t>
  </si>
  <si>
    <t>/funding-round/153832599db2799c04771c067d55f0f5</t>
  </si>
  <si>
    <t>/ORGANIZATION/LEADSECURE</t>
  </si>
  <si>
    <t>/funding-round/20ac5d05eb11cfa801334b7107dd19ba</t>
  </si>
  <si>
    <t>/organization/leadsift</t>
  </si>
  <si>
    <t>/funding-round/526e99d1d63e808feed7f23e587e0e35</t>
  </si>
  <si>
    <t>/ORGANIZATION/LEADSIFT</t>
  </si>
  <si>
    <t>/funding-round/b7600a7e2ccca01f0af9c4c1fd1d14a6</t>
  </si>
  <si>
    <t>/funding-round/fe7b3cac0f81b8d02e4b117e2cb47df1</t>
  </si>
  <si>
    <t>/ORGANIZATION/LEADSPACE</t>
  </si>
  <si>
    <t>/funding-round/8c38beaaec1944d992c82b9d9d207ddb</t>
  </si>
  <si>
    <t>/organization/leadspace</t>
  </si>
  <si>
    <t>/funding-round/da6e63702ce8502b6d43988bca2d8337</t>
  </si>
  <si>
    <t>/funding-round/f8fbbac7688dfdfa6ad1fc9e4b3939dc</t>
  </si>
  <si>
    <t>/funding-round/fbb538c44b0dbbd15565932316789af1</t>
  </si>
  <si>
    <t>/ORGANIZATION/LEADSPEND-INC</t>
  </si>
  <si>
    <t>/funding-round/3bc5573d82dd23b477c5b4fea23f349b</t>
  </si>
  <si>
    <t>/organization/leaducate</t>
  </si>
  <si>
    <t>/funding-round/875428c9c0809939b5d92ad7f521720a</t>
  </si>
  <si>
    <t>/ORGANIZATION/LEADWERKS</t>
  </si>
  <si>
    <t>/funding-round/1394e87f11d47a74c81f9de917db80b1</t>
  </si>
  <si>
    <t>/organization/leadwerks-software</t>
  </si>
  <si>
    <t>/funding-round/a70ae7d323370327208d13edc6a9e425</t>
  </si>
  <si>
    <t>/ORGANIZATION/LEAF</t>
  </si>
  <si>
    <t>/funding-round/1bab62b3f266ea5111450cc3915c6a79</t>
  </si>
  <si>
    <t>/organization/leaf</t>
  </si>
  <si>
    <t>/funding-round/6fb77570136cd0318f8b8b4df6992b67</t>
  </si>
  <si>
    <t>/ORGANIZATION/LEAF-3</t>
  </si>
  <si>
    <t>/funding-round/fe53474da6be4e30e00a507488e4934c</t>
  </si>
  <si>
    <t>/organization/leaf-commercial-capital</t>
  </si>
  <si>
    <t>/funding-round/0346710871a6fc11e9c3abf657dbd79d</t>
  </si>
  <si>
    <t>/ORGANIZATION/LEAF-COMMERCIAL-CAPITAL</t>
  </si>
  <si>
    <t>/funding-round/ae9f73d586c3816992773902d5a174df</t>
  </si>
  <si>
    <t>/organization/leaf-media-group</t>
  </si>
  <si>
    <t>/funding-round/8b6d3c05f00fd625942a4c66e659e734</t>
  </si>
  <si>
    <t>/ORGANIZATION/LEAF-SOLAR-POWER</t>
  </si>
  <si>
    <t>/funding-round/c58f092061c02e70e3a19493084ef978</t>
  </si>
  <si>
    <t>/organization/leafer</t>
  </si>
  <si>
    <t>/funding-round/0e66f5c2a9bf5b1c0b96537c2ea009c5</t>
  </si>
  <si>
    <t>/ORGANIZATION/LEAFLINE-LABS</t>
  </si>
  <si>
    <t>/funding-round/47b97dbbde63d35cc677e4d9938e6231</t>
  </si>
  <si>
    <t>/organization/leafline-labs</t>
  </si>
  <si>
    <t>/funding-round/af4e439452143344c989bd52cdabd751</t>
  </si>
  <si>
    <t>/ORGANIZATION/LEAFLINK</t>
  </si>
  <si>
    <t>/funding-round/21304408be28a1588914dac8dec7d81b</t>
  </si>
  <si>
    <t>/organization/leafwearables</t>
  </si>
  <si>
    <t>/funding-round/cb85c0a4158596ee906fd7a3f8324dee</t>
  </si>
  <si>
    <t>/ORGANIZATION/LEAGUE</t>
  </si>
  <si>
    <t>/funding-round/365f240e730d7bbcb75bb8e77eb3212f</t>
  </si>
  <si>
    <t>/organization/leaguepals-inc</t>
  </si>
  <si>
    <t>/funding-round/c714561e32abdb6790bfbd5d90b5297a</t>
  </si>
  <si>
    <t>/ORGANIZATION/LEAGUEVINE</t>
  </si>
  <si>
    <t>/funding-round/eeb1404b1a25d8067e58378660a48730</t>
  </si>
  <si>
    <t>/organization/leah-software-2</t>
  </si>
  <si>
    <t>/funding-round/13dd164267569a055fd86c41690f06d9</t>
  </si>
  <si>
    <t>/ORGANIZATION/LEAKY</t>
  </si>
  <si>
    <t>/funding-round/96039896df8bd4768fa88c7fd094cdc6</t>
  </si>
  <si>
    <t>/organization/lealta-media</t>
  </si>
  <si>
    <t>/funding-round/5f2785286a297fc54bd3adc727709037</t>
  </si>
  <si>
    <t>/ORGANIZATION/LEAN-LAUNCH-VENTURES</t>
  </si>
  <si>
    <t>/funding-round/71e0e8ee85b6e4fd703076f329191e03</t>
  </si>
  <si>
    <t>/organization/lean-train</t>
  </si>
  <si>
    <t>/funding-round/d7912bf75f32298ee76541b3eaba0440</t>
  </si>
  <si>
    <t>/ORGANIZATION/LEANAPPS</t>
  </si>
  <si>
    <t>/funding-round/18e376dd5de5d9905ec90c97a8bb2e3a</t>
  </si>
  <si>
    <t>/organization/leandata</t>
  </si>
  <si>
    <t>/funding-round/1fa6e38db4997a52acb3e33ffbe27552</t>
  </si>
  <si>
    <t>/ORGANIZATION/LEANECO</t>
  </si>
  <si>
    <t>/funding-round/0f01a9cd0549bbb59cf344fe4a6e4bf6</t>
  </si>
  <si>
    <t>/organization/leanix</t>
  </si>
  <si>
    <t>/funding-round/4b232550bbd83f67dbe70b4b6486995c</t>
  </si>
  <si>
    <t>/ORGANIZATION/LEANKIT</t>
  </si>
  <si>
    <t>/funding-round/5a690d0392b3b5ee309bb88c7f6f39da</t>
  </si>
  <si>
    <t>/organization/leankit</t>
  </si>
  <si>
    <t>/funding-round/e0c9f52b345d800fcafec7fd693f0787</t>
  </si>
  <si>
    <t>/funding-round/eee152a038ef5e499100daa281918bd9</t>
  </si>
  <si>
    <t>/organization/leankor</t>
  </si>
  <si>
    <t>/funding-round/a4480bc2a19b329a6dfbdac5714925d7</t>
  </si>
  <si>
    <t>/ORGANIZATION/LEANLAW</t>
  </si>
  <si>
    <t>/funding-round/747e24fbb8bbf6a43d9cee70024d4db7</t>
  </si>
  <si>
    <t>/organization/leanmarket</t>
  </si>
  <si>
    <t>/funding-round/7a5fca8e2650f43748531ea275fe7656</t>
  </si>
  <si>
    <t>/ORGANIZATION/LEANPLUM</t>
  </si>
  <si>
    <t>/funding-round/b1b9ebfc4b5baf955a0d1a135f4f4965</t>
  </si>
  <si>
    <t>/organization/leanplum</t>
  </si>
  <si>
    <t>/funding-round/efc44660914f177f22f5f18267ef8307</t>
  </si>
  <si>
    <t>/funding-round/fd22b825eae9f5511c3285ac5a062110</t>
  </si>
  <si>
    <t>/organization/leanport</t>
  </si>
  <si>
    <t>/funding-round/4ae280a8508a41003abd4bd790973b39</t>
  </si>
  <si>
    <t>/ORGANIZATION/LEANSTREAM-MEDIA</t>
  </si>
  <si>
    <t>/funding-round/c01fcef299a2506e6223d990c06d4c8d</t>
  </si>
  <si>
    <t>/organization/leantaas</t>
  </si>
  <si>
    <t>/funding-round/dc50e349b97e01e7fb95e4b1ef9a0e7e</t>
  </si>
  <si>
    <t>/ORGANIZATION/LEANTEGRA</t>
  </si>
  <si>
    <t>/funding-round/3e9e497fa3cfe75e59edcc89825e4054</t>
  </si>
  <si>
    <t>/organization/leantegra</t>
  </si>
  <si>
    <t>/funding-round/b35d1059ba511ff3c98e9b6c9608c25b</t>
  </si>
  <si>
    <t>/ORGANIZATION/LEANWAGON</t>
  </si>
  <si>
    <t>/funding-round/ee129b5b4d825e39811f755734629543</t>
  </si>
  <si>
    <t>/organization/leap</t>
  </si>
  <si>
    <t>/funding-round/6fb887de32d13ce3ce8cc35c256c0237</t>
  </si>
  <si>
    <t>/ORGANIZATION/LEAP-2</t>
  </si>
  <si>
    <t>/funding-round/66631bc0d6a14f572f99806131596d73</t>
  </si>
  <si>
    <t>/organization/leap-2</t>
  </si>
  <si>
    <t>/funding-round/ca76925a9a9d8746f718b565fa081191</t>
  </si>
  <si>
    <t>/ORGANIZATION/LEAP-3</t>
  </si>
  <si>
    <t>/funding-round/864986bb504da63f7c5b55db3cee0e54</t>
  </si>
  <si>
    <t>/organization/leap-4</t>
  </si>
  <si>
    <t>/funding-round/2b67b068339e4bd98e9e16496b2a4f33</t>
  </si>
  <si>
    <t>/ORGANIZATION/LEAP-COMMERCE</t>
  </si>
  <si>
    <t>/funding-round/2bf048890f896c93b4de735da1660a82</t>
  </si>
  <si>
    <t>/organization/leap-in-entertainment</t>
  </si>
  <si>
    <t>/funding-round/850ebfc0102cfe61dabbac259b2cc16d</t>
  </si>
  <si>
    <t>/ORGANIZATION/LEAP-INNOVATIONS</t>
  </si>
  <si>
    <t>/funding-round/d3f6a3fbe1658ff057d98888f99761cf</t>
  </si>
  <si>
    <t>/organization/leap-medical</t>
  </si>
  <si>
    <t>/funding-round/4f5d78b4a885328f14ba5bc9ada99421</t>
  </si>
  <si>
    <t>/ORGANIZATION/LEAP-MOTION</t>
  </si>
  <si>
    <t>/funding-round/2a4d5401fe73d34357a26f8b0de67446</t>
  </si>
  <si>
    <t>/organization/leap-motion</t>
  </si>
  <si>
    <t>/funding-round/449a1f7689ebfb613c57ea3efb92605e</t>
  </si>
  <si>
    <t>/funding-round/52acc6df5b2be7aabed9607002e2f1e3</t>
  </si>
  <si>
    <t>/funding-round/5556518b124d243a51daffa9a2e419f6</t>
  </si>
  <si>
    <t>/funding-round/810d4fe319870af8748b5b257e007c5b</t>
  </si>
  <si>
    <t>/organization/leap2</t>
  </si>
  <si>
    <t>/funding-round/6d1ee6945b06db1a059f2e6539e08732</t>
  </si>
  <si>
    <t>/ORGANIZATION/LEAP2</t>
  </si>
  <si>
    <t>/funding-round/9a1d15063e27d48d2ea8595f2ccd59ac</t>
  </si>
  <si>
    <t>/funding-round/a7c627b549dcaa7cb9d775ac0ad18eb3</t>
  </si>
  <si>
    <t>/funding-round/aa1ea9b210ad1eb8dd4816e651b68edc</t>
  </si>
  <si>
    <t>/funding-round/ac441754c73e879f11f60073ac7d3b4b</t>
  </si>
  <si>
    <t>/funding-round/b3a22bd88490a0b743c3cdbf285e80b4</t>
  </si>
  <si>
    <t>/organization/leap4life-global</t>
  </si>
  <si>
    <t>/funding-round/023668b977213ddf07b8c9186edeac9f</t>
  </si>
  <si>
    <t>/ORGANIZATION/LEAPFACTOR</t>
  </si>
  <si>
    <t>/funding-round/842357dcddcb44d3f3b7e56f0249854c</t>
  </si>
  <si>
    <t>/organization/leapfactor</t>
  </si>
  <si>
    <t>/funding-round/eefc30304d21612b124c4d6e08df513e</t>
  </si>
  <si>
    <t>/funding-round/f403c91bcc29725d11dbc3451e068c34</t>
  </si>
  <si>
    <t>/organization/leapforce</t>
  </si>
  <si>
    <t>/funding-round/e0bb68672dfed25a3d59e44e4205fa31</t>
  </si>
  <si>
    <t>/ORGANIZATION/LEAPFROG-ON-LINE</t>
  </si>
  <si>
    <t>/funding-round/8af5340da33eecf91db530e684a47d1f</t>
  </si>
  <si>
    <t>/organization/leapfunder</t>
  </si>
  <si>
    <t>/funding-round/429138cdc2e769848c1c075851875253</t>
  </si>
  <si>
    <t>/ORGANIZATION/LEAPFUNDER</t>
  </si>
  <si>
    <t>/funding-round/ad2ad893db364fe7009484b0d0ce5def</t>
  </si>
  <si>
    <t>/funding-round/b9f38e7fdb7ec2832db9a3a84ef20553</t>
  </si>
  <si>
    <t>/ORGANIZATION/LEAPIN</t>
  </si>
  <si>
    <t>/funding-round/33fbea0c06971aac9297ff2f9e56512f</t>
  </si>
  <si>
    <t>/organization/leapin</t>
  </si>
  <si>
    <t>/funding-round/b5894abba33f71bd4a7d70b365e9607a</t>
  </si>
  <si>
    <t>/ORGANIZATION/LEAPING-CARAVAN</t>
  </si>
  <si>
    <t>/funding-round/29219f9ecfb23373fa0d1416edccb25d</t>
  </si>
  <si>
    <t>/organization/leapset</t>
  </si>
  <si>
    <t>/funding-round/456b531a72a97340b45ebc9039259a25</t>
  </si>
  <si>
    <t>/ORGANIZATION/LEAPSET</t>
  </si>
  <si>
    <t>/funding-round/4b843dc2ad4ca52fbbe22091e63b21ba</t>
  </si>
  <si>
    <t>/funding-round/5ffd76a8d3afecebfab2506dbadfda37</t>
  </si>
  <si>
    <t>/funding-round/a043c7b50ac21f0c25dde43c2b9728d9</t>
  </si>
  <si>
    <t>/organization/leapsky-wireless</t>
  </si>
  <si>
    <t>/funding-round/083e38ffc851e905f18c1e91e81a3fee</t>
  </si>
  <si>
    <t>/ORGANIZATION/LEARN-FORWARD</t>
  </si>
  <si>
    <t>/funding-round/597e2471dfbff7fe639fb26864390c52</t>
  </si>
  <si>
    <t>/organization/learn-it-live</t>
  </si>
  <si>
    <t>/funding-round/3126608a0d47e35b27b48b6491567e17</t>
  </si>
  <si>
    <t>/ORGANIZATION/LEARN-IT-SYSTEMS</t>
  </si>
  <si>
    <t>/funding-round/b8e67510d22e465703292f5a1b059843</t>
  </si>
  <si>
    <t>/organization/learn-something</t>
  </si>
  <si>
    <t>/funding-round/20f2db2ef453df0fd07bc7e8f73011b5</t>
  </si>
  <si>
    <t>/ORGANIZATION/LEARN-TO-LIVE</t>
  </si>
  <si>
    <t>/funding-round/adf7d0aeeea2389940dfdbfced7cec0e</t>
  </si>
  <si>
    <t>/organization/learn-to-live</t>
  </si>
  <si>
    <t>/funding-round/aff9ddfc575b82a229fccd7a51bf8b4d</t>
  </si>
  <si>
    <t>/ORGANIZATION/LEARN-WITH-HOMER</t>
  </si>
  <si>
    <t>/funding-round/4de0603d21cfb70af98782feb4120da7</t>
  </si>
  <si>
    <t>/organization/learnbig</t>
  </si>
  <si>
    <t>/funding-round/194637032b6ccf7c2e572d7c3d70908a</t>
  </si>
  <si>
    <t>/ORGANIZATION/LEARNBIG</t>
  </si>
  <si>
    <t>/funding-round/7135cca65c05386aa3660dba7b133522</t>
  </si>
  <si>
    <t>/funding-round/f0abd027cb75cd9b99b23ad196efb53a</t>
  </si>
  <si>
    <t>/ORGANIZATION/LEARNBOOST</t>
  </si>
  <si>
    <t>/funding-round/af67ef7450379014bd9db84a2f6546aa</t>
  </si>
  <si>
    <t>/organization/learnboost</t>
  </si>
  <si>
    <t>/funding-round/f4b646b38c0584eceaf2d2dcc354ab98</t>
  </si>
  <si>
    <t>/ORGANIZATION/LEARNBOP</t>
  </si>
  <si>
    <t>/funding-round/afca39ee52649942f20fc8e8f317fc2b</t>
  </si>
  <si>
    <t>/organization/learnbop</t>
  </si>
  <si>
    <t>/funding-round/d1fff2d5e53573fdcfb7adcb0f8ecf06</t>
  </si>
  <si>
    <t>/funding-round/e7d51306a08653d5ca6de5b4c51d1fdf</t>
  </si>
  <si>
    <t>/organization/learnbox</t>
  </si>
  <si>
    <t>/funding-round/648bd718f4178dc7203a019f27214fb4</t>
  </si>
  <si>
    <t>/ORGANIZATION/LEARNCAFE</t>
  </si>
  <si>
    <t>/funding-round/d0d72abed47575bc5afb19222a0050bd</t>
  </si>
  <si>
    <t>/organization/learncore</t>
  </si>
  <si>
    <t>/funding-round/02abb56c6749135cf34711766d9374ef</t>
  </si>
  <si>
    <t>/ORGANIZATION/LEARNCORE</t>
  </si>
  <si>
    <t>/funding-round/80ef1ef5def1073744122377b047b68e</t>
  </si>
  <si>
    <t>/organization/learncube</t>
  </si>
  <si>
    <t>/funding-round/8464d206359c0ced7447c041149de8c0</t>
  </si>
  <si>
    <t>/ORGANIZATION/LEARNDOT</t>
  </si>
  <si>
    <t>/funding-round/4e2cd0adfa5c25c53417ce20f9f7f1f4</t>
  </si>
  <si>
    <t>/organization/learndot</t>
  </si>
  <si>
    <t>/funding-round/7b4462f9b30a7c83b71ff61cad8d3c9d</t>
  </si>
  <si>
    <t>/funding-round/a9af9e2e34f9ec1390cba4dd369cdf83</t>
  </si>
  <si>
    <t>/organization/learned-by-me</t>
  </si>
  <si>
    <t>/funding-round/39aab637fce55218d2bf6892a28ea986</t>
  </si>
  <si>
    <t>/ORGANIZATION/LEARNERATOR-2</t>
  </si>
  <si>
    <t>/funding-round/6a862039fbb2b2da2a6e03300ec1f222</t>
  </si>
  <si>
    <t>/organization/learnerator-2</t>
  </si>
  <si>
    <t>/funding-round/dad66871481d2cf09165cadd717d1ff0</t>
  </si>
  <si>
    <t>/ORGANIZATION/LEARNEROO</t>
  </si>
  <si>
    <t>/funding-round/dd2ae8c1a507c314ae1c37abbb8fe88f</t>
  </si>
  <si>
    <t>/organization/learnhive</t>
  </si>
  <si>
    <t>/funding-round/c0c4f0d41e9a3850a795e3034085768a</t>
  </si>
  <si>
    <t>/ORGANIZATION/LEARNING-GAMES-STUDIOS</t>
  </si>
  <si>
    <t>/funding-round/8a917af821dfd304b955fbddf1f17a66</t>
  </si>
  <si>
    <t>/organization/learning-hyperdrive-inc</t>
  </si>
  <si>
    <t>/funding-round/ee5eb27e4a29004c8b90af7fc913a8e6</t>
  </si>
  <si>
    <t>/ORGANIZATION/LEARNING2SLEEP</t>
  </si>
  <si>
    <t>/funding-round/3cc577f879bb6655f23d057d8d217de8</t>
  </si>
  <si>
    <t>/organization/learning2sleep</t>
  </si>
  <si>
    <t>/funding-round/bd96f9b81dadd0dc81682d4f4c9127f1</t>
  </si>
  <si>
    <t>/ORGANIZATION/LEARNINGGUIDE-SOLUTIONS</t>
  </si>
  <si>
    <t>/funding-round/1c1946f9da316028c33ef0fccefc7d56</t>
  </si>
  <si>
    <t>/organization/learnissimo</t>
  </si>
  <si>
    <t>/funding-round/c3501cd1561146cd530b827302de9e8c</t>
  </si>
  <si>
    <t>/ORGANIZATION/LEARNLAUNCHX</t>
  </si>
  <si>
    <t>/funding-round/c616b9ea80d09a7fba3d1caa88c6d4d4</t>
  </si>
  <si>
    <t>/organization/learnleo-2</t>
  </si>
  <si>
    <t>/funding-round/5396a228ad86f3b5d84adb29469fda95</t>
  </si>
  <si>
    <t>/ORGANIZATION/LEARNLODE</t>
  </si>
  <si>
    <t>/funding-round/df8ea6525d0483912f5ed0ea1f3ed64a</t>
  </si>
  <si>
    <t>/organization/learnmetrics</t>
  </si>
  <si>
    <t>/funding-round/8372e4ab1cd2c26664b6b0b50f866fe0</t>
  </si>
  <si>
    <t>/ORGANIZATION/LEARNMETRICS</t>
  </si>
  <si>
    <t>/funding-round/b7b0c70644cd68c35919257bd45569c2</t>
  </si>
  <si>
    <t>/organization/learnpedia-edutech-solutions</t>
  </si>
  <si>
    <t>/funding-round/476d919d989836b7d8939a63c25fe81f</t>
  </si>
  <si>
    <t>/ORGANIZATION/LEARNSHARK</t>
  </si>
  <si>
    <t>/funding-round/61890e235321a5a7e5c30d7cac4c38c5</t>
  </si>
  <si>
    <t>/organization/learnsprout</t>
  </si>
  <si>
    <t>/funding-round/0d670f74d6dc5ba955b3dd58a318d526</t>
  </si>
  <si>
    <t>/ORGANIZATION/LEARNSPROUT</t>
  </si>
  <si>
    <t>/funding-round/13799bf1501f47b92aa9b03462abf44c</t>
  </si>
  <si>
    <t>/organization/learnstreet</t>
  </si>
  <si>
    <t>/funding-round/a200bbd7dcdb40df554aa3a6bf27780c</t>
  </si>
  <si>
    <t>/ORGANIZATION/LEARNTRIALS</t>
  </si>
  <si>
    <t>/funding-round/24f6cd40f0654336b5627c5cb5f7d090</t>
  </si>
  <si>
    <t>/organization/learntrials</t>
  </si>
  <si>
    <t>/funding-round/95bf937ec435f230fb49238ca4aabf91</t>
  </si>
  <si>
    <t>/ORGANIZATION/LEARNUP</t>
  </si>
  <si>
    <t>/funding-round/8bbbb12cdf1bd30d2c108148e6e8bc5c</t>
  </si>
  <si>
    <t>/organization/learnup</t>
  </si>
  <si>
    <t>/funding-round/f0df3656500d96e75f3b194c18aea55f</t>
  </si>
  <si>
    <t>/ORGANIZATION/LEARNUPON</t>
  </si>
  <si>
    <t>/funding-round/b7a923423b8246d3ae6f79af7401f3ce</t>
  </si>
  <si>
    <t>/organization/learnupon</t>
  </si>
  <si>
    <t>/funding-round/c88120aa664ddda079c0edc065bbed1c</t>
  </si>
  <si>
    <t>/ORGANIZATION/LEARNVEST</t>
  </si>
  <si>
    <t>/funding-round/43c4c368fd009eb0fefe5a158d146eed</t>
  </si>
  <si>
    <t>/organization/learnvest</t>
  </si>
  <si>
    <t>/funding-round/81eebd1d06fea6087f113168488ec243</t>
  </si>
  <si>
    <t>/funding-round/a7a8ace0a2bec1714886f78d2d50a10c</t>
  </si>
  <si>
    <t>/funding-round/d1cd66ca912178516c3da9b4e8a58cbc</t>
  </si>
  <si>
    <t>/funding-round/d57585be28b7944943ddd7ab9b2d5f71</t>
  </si>
  <si>
    <t>/organization/learnzillion</t>
  </si>
  <si>
    <t>/funding-round/71d536dfd682a2ee0b819504eb059f32</t>
  </si>
  <si>
    <t>/ORGANIZATION/LEARNZILLION</t>
  </si>
  <si>
    <t>/funding-round/b9b40be7cc26050b5fd64c46ca8eab9a</t>
  </si>
  <si>
    <t>/funding-round/e7f1860c07042784121c6231767c31d0</t>
  </si>
  <si>
    <t>/ORGANIZATION/LEARTIESTE-BOUTIQUE</t>
  </si>
  <si>
    <t>/funding-round/86c3b037bd544af453839073a8f16009</t>
  </si>
  <si>
    <t>/organization/leaseaccelerator</t>
  </si>
  <si>
    <t>/funding-round/8cd4a4b24ab73d04b6dc85c6811f031f</t>
  </si>
  <si>
    <t>/ORGANIZATION/LEASEACCELERATOR</t>
  </si>
  <si>
    <t>/funding-round/be780c3ab36f61ffe659dd9bfc233f1e</t>
  </si>
  <si>
    <t>/organization/leaseforlease</t>
  </si>
  <si>
    <t>/funding-round/ccc64e9f1ff13df606eace41ccaa50a9</t>
  </si>
  <si>
    <t>/ORGANIZATION/LEASELOCK</t>
  </si>
  <si>
    <t>/funding-round/78369828185d81f797d87d5d4ec3ae75</t>
  </si>
  <si>
    <t>/organization/leasemaid</t>
  </si>
  <si>
    <t>/funding-round/01ac9e181cb1dc684022cd73702f6b3a</t>
  </si>
  <si>
    <t>/ORGANIZATION/LEASEMAID</t>
  </si>
  <si>
    <t>/funding-round/4240a22ebb15975fad50d2b80ce2cf1a</t>
  </si>
  <si>
    <t>/organization/leaseonline</t>
  </si>
  <si>
    <t>/funding-round/5df439d4149ed5f69e171808790c73a1</t>
  </si>
  <si>
    <t>/ORGANIZATION/LEATT</t>
  </si>
  <si>
    <t>/funding-round/bf76fe103f5a8505647a7ee484e49bd3</t>
  </si>
  <si>
    <t>/organization/leboutique-com</t>
  </si>
  <si>
    <t>/funding-round/343a09745bea0d53c384eef04ba251ef</t>
  </si>
  <si>
    <t>/ORGANIZATION/LEBUZZ</t>
  </si>
  <si>
    <t>/funding-round/ff78683fb3202a7d4d98417b4035b426</t>
  </si>
  <si>
    <t>/organization/lecab</t>
  </si>
  <si>
    <t>/funding-round/19254f66441e379785f357858138d96e</t>
  </si>
  <si>
    <t>/ORGANIZATION/LECAB</t>
  </si>
  <si>
    <t>/funding-round/375374ee3ebc31570b1917837d10ec70</t>
  </si>
  <si>
    <t>/organization/lecere</t>
  </si>
  <si>
    <t>/funding-round/049d17c6c4809024ee3fd231b8a7ceb3</t>
  </si>
  <si>
    <t>/ORGANIZATION/LECERE</t>
  </si>
  <si>
    <t>/funding-round/5739c3044e965c88b69eeccd4b0d5cb6</t>
  </si>
  <si>
    <t>/funding-round/6a32edb8ec8c358983cea62e00ce5427</t>
  </si>
  <si>
    <t>/funding-round/7794ece838da5711f3200b5eff254bf0</t>
  </si>
  <si>
    <t>/funding-round/acfcf60da825e8169df2630fd78e4a80</t>
  </si>
  <si>
    <t>/funding-round/b67527bf6be9c5cf98fcc28b224f78b2</t>
  </si>
  <si>
    <t>/funding-round/be36989fbcd861de5e0d04df0c745590</t>
  </si>
  <si>
    <t>/funding-round/ce46c5b4a83fd3954391dc104e4810cb</t>
  </si>
  <si>
    <t>/funding-round/d43f1f1b492bb7c60dcf384f6c44c4f5</t>
  </si>
  <si>
    <t>/funding-round/e65c52b8caabec2a9bdb95dbe421d184</t>
  </si>
  <si>
    <t>/funding-round/ecd20599c8b2be6790cbac58cc7b73ff</t>
  </si>
  <si>
    <t>/ORGANIZATION/LECORPIO</t>
  </si>
  <si>
    <t>/funding-round/63a48e87bb2fa7a8e4540e03f7d155a0</t>
  </si>
  <si>
    <t>/organization/lecorpio</t>
  </si>
  <si>
    <t>/funding-round/d92bf34278b9c87885cacb0f1b2fe299</t>
  </si>
  <si>
    <t>/ORGANIZATION/LECTORATI</t>
  </si>
  <si>
    <t>/funding-round/b62ce6a08a8d7fe72b8eb1df0fd3355e</t>
  </si>
  <si>
    <t>/organization/lectrio</t>
  </si>
  <si>
    <t>/funding-round/0a70f1d0f817844b83c8d0da6858c012</t>
  </si>
  <si>
    <t>/ORGANIZATION/LECTURETOOLS</t>
  </si>
  <si>
    <t>/funding-round/42ec6224f4f322f05889449dcec0fc6a</t>
  </si>
  <si>
    <t>/organization/lecturio</t>
  </si>
  <si>
    <t>/funding-round/0144f7a0e7f988bc71b4aba0c9668a3f</t>
  </si>
  <si>
    <t>/ORGANIZATION/LECTURIO</t>
  </si>
  <si>
    <t>/funding-round/09f55da8c4ffca724b3c1a75a384177d</t>
  </si>
  <si>
    <t>/funding-round/775d7dd254c7c4b8c1e1939c03de481b</t>
  </si>
  <si>
    <t>/funding-round/fde5207bcf198e250c28668f5f2f7b73</t>
  </si>
  <si>
    <t>/organization/lectus-therapeutics</t>
  </si>
  <si>
    <t>/funding-round/4a46b9c5c0307166509f215e7efa692c</t>
  </si>
  <si>
    <t>/ORGANIZATION/LECTUS-THERAPEUTICS</t>
  </si>
  <si>
    <t>/funding-round/f77519bb2db2b36327c2a429f312af9b</t>
  </si>
  <si>
    <t>/organization/led-chemicals</t>
  </si>
  <si>
    <t>/funding-round/eaa31cbb6d6e65f5ddd34feb973e75c3</t>
  </si>
  <si>
    <t>/ORGANIZATION/LED-LIGHT-SENSE</t>
  </si>
  <si>
    <t>/funding-round/51f06f3d5dc667043ca50b3084df5575</t>
  </si>
  <si>
    <t>/organization/led-lighting-fixtures</t>
  </si>
  <si>
    <t>/funding-round/e573cba31b73e4a261434ba45b9e40d0</t>
  </si>
  <si>
    <t>/ORGANIZATION/LED-MEDICAL-DIAGNOSTICS</t>
  </si>
  <si>
    <t>/funding-round/1ac18e0837fd9616eab1adb54411453c</t>
  </si>
  <si>
    <t>/organization/led-optics</t>
  </si>
  <si>
    <t>/funding-round/0075cbdd77e1c6214dfd55b16044f96a</t>
  </si>
  <si>
    <t>/ORGANIZATION/LED-ROADWAY-LIGHTING</t>
  </si>
  <si>
    <t>/funding-round/3ce58dab7e57aa38417da116b7e969ea</t>
  </si>
  <si>
    <t>/organization/led-roadway-lighting</t>
  </si>
  <si>
    <t>/funding-round/9347e9f0f31a38b14e581b4f50aeada5</t>
  </si>
  <si>
    <t>/ORGANIZATION/LEDBURY</t>
  </si>
  <si>
    <t>/funding-round/1e33836603c39b59178be512b8ef2a8d</t>
  </si>
  <si>
    <t>/organization/ledbury</t>
  </si>
  <si>
    <t>/funding-round/7cb25345ef50a6d768c6de137a5f4517</t>
  </si>
  <si>
    <t>/ORGANIZATION/LEDDARTECH</t>
  </si>
  <si>
    <t>/funding-round/1ebb06c56c893a7e574c22dac9bf78bc</t>
  </si>
  <si>
    <t>/organization/leddartech</t>
  </si>
  <si>
    <t>/funding-round/4a710d61f38326ef0cacf96b175ec2b9</t>
  </si>
  <si>
    <t>/funding-round/7b7d4b4245f12bd17bf95f99f254f526</t>
  </si>
  <si>
    <t>/organization/ledengin</t>
  </si>
  <si>
    <t>/funding-round/ec9335f2afd1793025e365e19ba1ec2f</t>
  </si>
  <si>
    <t>/ORGANIZATION/LEDEXCHANGE-GMBH-2</t>
  </si>
  <si>
    <t>/funding-round/90acfbd5a8ff084cde7ad79ec5f68f63</t>
  </si>
  <si>
    <t>/organization/ledge</t>
  </si>
  <si>
    <t>/funding-round/f0369d24360c6f5da572262d42aaecea</t>
  </si>
  <si>
    <t>/ORGANIZATION/LEDGE-2</t>
  </si>
  <si>
    <t>/funding-round/5dfeaf08f1d9c2a196663a2ee5c41b77</t>
  </si>
  <si>
    <t>/organization/ledger-2</t>
  </si>
  <si>
    <t>/funding-round/e737ffc80157914a8de5cd64586d53f9</t>
  </si>
  <si>
    <t>/ORGANIZATION/LEDGERPAL-INC</t>
  </si>
  <si>
    <t>/funding-round/28956eaa797fb2762d0b1d48a760e0af</t>
  </si>
  <si>
    <t>/organization/ledgerx</t>
  </si>
  <si>
    <t>/funding-round/0ffcdcab5a2e6d1658261d082e8efcb3</t>
  </si>
  <si>
    <t>/ORGANIZATION/LEDGERX</t>
  </si>
  <si>
    <t>/funding-round/2c7b0d245e12f1626c816bf9e42934c8</t>
  </si>
  <si>
    <t>/organization/lednovation-inc</t>
  </si>
  <si>
    <t>/funding-round/2aa9ba442a98cb31b0c373f91e738191</t>
  </si>
  <si>
    <t>/ORGANIZATION/LEDR-TECHNOLOGIES</t>
  </si>
  <si>
    <t>/funding-round/7b72fc6084ba0d2c621fc76af0f52108</t>
  </si>
  <si>
    <t>/organization/ledzworld</t>
  </si>
  <si>
    <t>/funding-round/c555a81a18c5a31e00af4a698f8d65ba</t>
  </si>
  <si>
    <t>/ORGANIZATION/LEE-SILBER</t>
  </si>
  <si>
    <t>/funding-round/ba14ee3880c9fa8be6a2d31f73a6c3e7</t>
  </si>
  <si>
    <t>/organization/leegur-oy</t>
  </si>
  <si>
    <t>/funding-round/7b37ede8178213aec48c8c8cc648a457</t>
  </si>
  <si>
    <t>30-10-2002</t>
  </si>
  <si>
    <t>/ORGANIZATION/LEEMAIL</t>
  </si>
  <si>
    <t>/funding-round/abc0e5f72a01637aeba62d6fbb3e653f</t>
  </si>
  <si>
    <t>/organization/leeming-biogas</t>
  </si>
  <si>
    <t>/funding-round/7709d194ded51f5f75bcdc261cf5bfbc</t>
  </si>
  <si>
    <t>/ORGANIZATION/LEEO</t>
  </si>
  <si>
    <t>/funding-round/393f7e3f15bce1d46687c76d705e58e7</t>
  </si>
  <si>
    <t>/organization/leesa</t>
  </si>
  <si>
    <t>/funding-round/501582ae9cdf3385072f9c5aa7d52e31</t>
  </si>
  <si>
    <t>/ORGANIZATION/LEETCHI</t>
  </si>
  <si>
    <t>/funding-round/619bf6c1550832e1564edd9b5c18dc7c</t>
  </si>
  <si>
    <t>/organization/leetchi</t>
  </si>
  <si>
    <t>/funding-round/adefd3bec52dd25f52a644644e1c3065</t>
  </si>
  <si>
    <t>/funding-round/aeb0f61ecf4cfc34a218f74fa1b7aa26</t>
  </si>
  <si>
    <t>/organization/leetech</t>
  </si>
  <si>
    <t>/funding-round/fa32e2fe627abf9bd31385654722b1e7</t>
  </si>
  <si>
    <t>/ORGANIZATION/LEETEK</t>
  </si>
  <si>
    <t>/funding-round/dc36f980cd62c26770789217388ace44</t>
  </si>
  <si>
    <t>/organization/leevia</t>
  </si>
  <si>
    <t>/funding-round/4317bddfadb62ccf577889667e843029</t>
  </si>
  <si>
    <t>/ORGANIZATION/LEEVIA</t>
  </si>
  <si>
    <t>/funding-round/a3e56a3d6c293f441329c02eaf7a42f3</t>
  </si>
  <si>
    <t>/funding-round/e63e91cbb818929f490c8c4290a0cf09</t>
  </si>
  <si>
    <t>/ORGANIZATION/LEEVICE</t>
  </si>
  <si>
    <t>/funding-round/4b89e8b8f61be089f53b9e03f1aa554d</t>
  </si>
  <si>
    <t>/organization/leezair</t>
  </si>
  <si>
    <t>/funding-round/5ff5b931739003e76670bdf0a15f9561</t>
  </si>
  <si>
    <t>/ORGANIZATION/LEFT-OF-THE-DOT-MEDIA-INC</t>
  </si>
  <si>
    <t>/funding-round/134b80b8b0354b8ba3d5c8184551f9d9</t>
  </si>
  <si>
    <t>/organization/lefthand-networks</t>
  </si>
  <si>
    <t>/funding-round/26da868d1455de60754f364bb800f0fd</t>
  </si>
  <si>
    <t>/ORGANIZATION/LEFTHAND-NETWORKS</t>
  </si>
  <si>
    <t>/funding-round/48c3c4d6e58fe4d84a3c8a4a816d91ae</t>
  </si>
  <si>
    <t>13-11-2001</t>
  </si>
  <si>
    <t>/funding-round/514b4de60eaa41b4614d4d1e037bcb83</t>
  </si>
  <si>
    <t>/funding-round/814a42cce8c2ba705f0d5725bd6ecec2</t>
  </si>
  <si>
    <t>25-06-2001</t>
  </si>
  <si>
    <t>/organization/leftlane-sports</t>
  </si>
  <si>
    <t>/funding-round/4eb4ddf23f24fb7c6d79618737db23b6</t>
  </si>
  <si>
    <t>/ORGANIZATION/LEFTRIGHT-STUDIOS</t>
  </si>
  <si>
    <t>/funding-round/d33faa620720084556a0550af2c5ea73</t>
  </si>
  <si>
    <t>/organization/leftronic</t>
  </si>
  <si>
    <t>/funding-round/a4dee6dcaa2a103969c22aa1be19ff95</t>
  </si>
  <si>
    <t>/ORGANIZATION/LEFTRONIC</t>
  </si>
  <si>
    <t>/funding-round/ed5e3b101b631980127b46eed387d26c</t>
  </si>
  <si>
    <t>/organization/leftstuff</t>
  </si>
  <si>
    <t>/funding-round/bf7c6d54c3fb1fdc9643e702b3336436</t>
  </si>
  <si>
    <t>/ORGANIZATION/LEGACY-CONSULTING-AND-DEVELOPMENT</t>
  </si>
  <si>
    <t>/funding-round/1ef68c42a367f85aa34e7730a9932dda</t>
  </si>
  <si>
    <t>/organization/legacy-income-properties</t>
  </si>
  <si>
    <t>/funding-round/808f63bdb42d3adf4542b4ecc258d2f3</t>
  </si>
  <si>
    <t>/ORGANIZATION/LEGACY-VENTURE</t>
  </si>
  <si>
    <t>/funding-round/8fa34a3d9c1bebad1f61cf0e9001d476</t>
  </si>
  <si>
    <t>/organization/legacybox</t>
  </si>
  <si>
    <t>/funding-round/eb60c217eb6af81d6381ebec9dd0ac2c</t>
  </si>
  <si>
    <t>/ORGANIZATION/LEGAL-DICTION</t>
  </si>
  <si>
    <t>/funding-round/21f5c3326f864f20bc82df9205f6bc8b</t>
  </si>
  <si>
    <t>/organization/legal-egg</t>
  </si>
  <si>
    <t>/funding-round/c5a4a1cd79d46cb1d2df94b1dab08277</t>
  </si>
  <si>
    <t>/ORGANIZATION/LEGAL-HERO</t>
  </si>
  <si>
    <t>/funding-round/bb0d4e757f82cb4218386b2761969247</t>
  </si>
  <si>
    <t>/organization/legal-logs</t>
  </si>
  <si>
    <t>/funding-round/e7292f17f713aa6cc2123383b83df505</t>
  </si>
  <si>
    <t>/ORGANIZATION/LEGAL-RIVER</t>
  </si>
  <si>
    <t>/funding-round/c10ceca10ebe9c015033e90451b7d3f8</t>
  </si>
  <si>
    <t>/organization/legal-river</t>
  </si>
  <si>
    <t>/funding-round/db1ef457d643a7dad9f65b2f8b248e3b</t>
  </si>
  <si>
    <t>/ORGANIZATION/LEGAL-SHINE</t>
  </si>
  <si>
    <t>/funding-round/5e3beb2d7f6cf5ed6394f8a9882c4c2a</t>
  </si>
  <si>
    <t>/organization/legal-shine</t>
  </si>
  <si>
    <t>/funding-round/7682910d71215e70f08a74cc0a0a96e5</t>
  </si>
  <si>
    <t>/funding-round/a70f39334a2e9b5bb7773007acce1717</t>
  </si>
  <si>
    <t>/organization/legalcrunch</t>
  </si>
  <si>
    <t>/funding-round/8958d6a218f2448c050e90bae8346acf</t>
  </si>
  <si>
    <t>/ORGANIZATION/LEGALCRUNCH</t>
  </si>
  <si>
    <t>/funding-round/93351062efc74a344460bb296cf02849</t>
  </si>
  <si>
    <t>/organization/legalfcil</t>
  </si>
  <si>
    <t>/funding-round/4196fd4d5a606d44aa93a668baa40e37</t>
  </si>
  <si>
    <t>/ORGANIZATION/LEGALGURU</t>
  </si>
  <si>
    <t>/funding-round/4dd11673230b46e60420e55ab4de6e64</t>
  </si>
  <si>
    <t>/organization/legaljump</t>
  </si>
  <si>
    <t>/funding-round/e2141d003def5f8181522811d30af767</t>
  </si>
  <si>
    <t>/ORGANIZATION/LEGALMATTERS-COM</t>
  </si>
  <si>
    <t>/funding-round/b1075c1f73cdc687e090736cc49e4d66</t>
  </si>
  <si>
    <t>/organization/legalpad</t>
  </si>
  <si>
    <t>/funding-round/e7d1623111ec02db083e77d3933a76a1</t>
  </si>
  <si>
    <t>/ORGANIZATION/LEGALREACH</t>
  </si>
  <si>
    <t>/funding-round/10a23ecec575a72733ddf7da48cb4e1c</t>
  </si>
  <si>
    <t>/organization/legalsherpa</t>
  </si>
  <si>
    <t>/funding-round/3ae27f12749fc85356afdeedf7adc816</t>
  </si>
  <si>
    <t>/ORGANIZATION/LEGALVISION</t>
  </si>
  <si>
    <t>/funding-round/09de34de72c1975de834ffe0a3797e63</t>
  </si>
  <si>
    <t>/organization/legalvision</t>
  </si>
  <si>
    <t>/funding-round/7664664956c3af98098b353d3c846c4a</t>
  </si>
  <si>
    <t>/ORGANIZATION/LEGALZOOM-COM</t>
  </si>
  <si>
    <t>/funding-round/07608f39998b782e490088314dc24340</t>
  </si>
  <si>
    <t>/organization/legalzoom-com</t>
  </si>
  <si>
    <t>/funding-round/a59afb89df18f44767d9537749a6cdb8</t>
  </si>
  <si>
    <t>/funding-round/cb2858af273d954f9b21c0d1d8d5ebbf</t>
  </si>
  <si>
    <t>/organization/legcyte</t>
  </si>
  <si>
    <t>/funding-round/16362daa5684929b6ca3b0e38ed0d93b</t>
  </si>
  <si>
    <t>/ORGANIZATION/LEGEND-ACQUISITIONS</t>
  </si>
  <si>
    <t>/funding-round/183be5f3696bcfebd990bbbbb866b1d9</t>
  </si>
  <si>
    <t>/organization/legend-films</t>
  </si>
  <si>
    <t>/funding-round/e1b79a1a7ffc57b69e0612ca24edcc50</t>
  </si>
  <si>
    <t>/ORGANIZATION/LEGEND-HOLDINGS</t>
  </si>
  <si>
    <t>/funding-round/11988968007e0b68256693beaafd22ba</t>
  </si>
  <si>
    <t>/organization/legend-of-the-elf</t>
  </si>
  <si>
    <t>/funding-round/d544211e9913e41129124c3fd8bd10c9</t>
  </si>
  <si>
    <t>/ORGANIZATION/LEGEND-POWER-SYSTEMS</t>
  </si>
  <si>
    <t>/funding-round/8c981cc2cf525c06fe28da53e8eb4d3b</t>
  </si>
  <si>
    <t>/organization/legend-silicon</t>
  </si>
  <si>
    <t>/funding-round/267e71fc8767dfe53dc5e26cf5437d59</t>
  </si>
  <si>
    <t>/ORGANIZATION/LEGEND-SILICON</t>
  </si>
  <si>
    <t>/funding-round/71d86b87e8f204ac09774a22086a17e2</t>
  </si>
  <si>
    <t>/funding-round/8c1bf0f1e12c107dd5ed930a30772761</t>
  </si>
  <si>
    <t>/funding-round/bb744225e301b6d2a09bcc0107619faa</t>
  </si>
  <si>
    <t>/funding-round/faf906a57aa09bcb2af4be48beaf4b9c</t>
  </si>
  <si>
    <t>/ORGANIZATION/LEGEND3D</t>
  </si>
  <si>
    <t>/funding-round/248cf972b4683d72114fdf2162385d36</t>
  </si>
  <si>
    <t>/organization/legend3d</t>
  </si>
  <si>
    <t>/funding-round/542c474ea38e7b0ef58ba5b87dfbb242</t>
  </si>
  <si>
    <t>/funding-round/8799231e2ebddab16bedee3bdeb340f5</t>
  </si>
  <si>
    <t>/funding-round/bedee4c3815eec00c2d195067f05adda</t>
  </si>
  <si>
    <t>/funding-round/c5c3fb7eb5bea6047cb11a9f0d8c476b</t>
  </si>
  <si>
    <t>/funding-round/f80c8d03f39b954a64b8e22998e642fd</t>
  </si>
  <si>
    <t>/ORGANIZATION/LEGENDARY-ENTERTAINMENT</t>
  </si>
  <si>
    <t>/funding-round/59ce63982f6e672cf59a87b2ac25c92b</t>
  </si>
  <si>
    <t>/organization/legendary-entertainment</t>
  </si>
  <si>
    <t>/funding-round/c10f8f28e98a08eef917f22421bfaf1d</t>
  </si>
  <si>
    <t>/funding-round/c392b7806ea7696f51fff65dbe9a7e84</t>
  </si>
  <si>
    <t>/funding-round/e1733f692efa0d5ca074eb5fc4bb74ff</t>
  </si>
  <si>
    <t>/ORGANIZATION/LEGENDARY-HATFIELD-AND-MCCOY-FAMILY-SPIRITS-BRAND</t>
  </si>
  <si>
    <t>/funding-round/aa2ef54f635ff33f4ed3e183ae2eb789</t>
  </si>
  <si>
    <t>/organization/legimi</t>
  </si>
  <si>
    <t>/funding-round/25309f9bc16296fc1883b272ee846e72</t>
  </si>
  <si>
    <t>/ORGANIZATION/LEGIONS</t>
  </si>
  <si>
    <t>/funding-round/114c2dc179fc9ab9a12de2cf85a86668</t>
  </si>
  <si>
    <t>/organization/legit</t>
  </si>
  <si>
    <t>/funding-round/cf4c770166a19e1faa49f078f2305508</t>
  </si>
  <si>
    <t>/ORGANIZATION/LEGITIME-TECHNOLOGIES</t>
  </si>
  <si>
    <t>/funding-round/2beea64b7ecdf3bb90d5ce9a9f9a32be</t>
  </si>
  <si>
    <t>/organization/legitime-technologies</t>
  </si>
  <si>
    <t>/funding-round/3d850d056b6729f86dc0d320246c8812</t>
  </si>
  <si>
    <t>/ORGANIZATION/LEGITTRADER</t>
  </si>
  <si>
    <t>/funding-round/c3f2ca15fa8da326e96e0bd1c89869d9</t>
  </si>
  <si>
    <t>/organization/legolas-media</t>
  </si>
  <si>
    <t>/funding-round/19c4d005b1fdb25716cf77b1b47e84a1</t>
  </si>
  <si>
    <t>/ORGANIZATION/LEGOLAS-MEDIA</t>
  </si>
  <si>
    <t>/funding-round/3d6a1a2e708b19b216faf9ebd29e4f87</t>
  </si>
  <si>
    <t>/funding-round/cb02b0af5d406a7f0569fd3052a7e981</t>
  </si>
  <si>
    <t>/funding-round/d8c8677117e7d52d4f9e5f7c16a37a87</t>
  </si>
  <si>
    <t>/organization/legra-systems-inc</t>
  </si>
  <si>
    <t>/funding-round/1a38fd033526213e599c7112bac06f71</t>
  </si>
  <si>
    <t>/ORGANIZATION/LEGRA-SYSTEMS-INC</t>
  </si>
  <si>
    <t>/funding-round/5da95c4da34d4c2cc8cb82941dfab453</t>
  </si>
  <si>
    <t>/organization/legup</t>
  </si>
  <si>
    <t>/funding-round/53751e7dfc83315c784eb4acc73caaab</t>
  </si>
  <si>
    <t>/ORGANIZATION/LEGUP</t>
  </si>
  <si>
    <t>/funding-round/73f52304c8af06d930a30843dba2783e</t>
  </si>
  <si>
    <t>/organization/lehigh-technologies</t>
  </si>
  <si>
    <t>/funding-round/00d29c13798aa55b970b6855392ebdfd</t>
  </si>
  <si>
    <t>/ORGANIZATION/LEHIGH-TECHNOLOGIES</t>
  </si>
  <si>
    <t>/funding-round/56e62d20bfdf245e514f91b2cde170c5</t>
  </si>
  <si>
    <t>/funding-round/85222ac9b2846dafd0a503ceb3e079c8</t>
  </si>
  <si>
    <t>/funding-round/aa1832a15704bb9b25be83ebaca18a5a</t>
  </si>
  <si>
    <t>/funding-round/bc9a24f7783bbc8c3b99632577ea1e4a</t>
  </si>
  <si>
    <t>/funding-round/c018d85b1068db3a7bb1c1e21a58e4f6</t>
  </si>
  <si>
    <t>/organization/leho</t>
  </si>
  <si>
    <t>/funding-round/171f278e90abd0d808cccfbe80ee9120</t>
  </si>
  <si>
    <t>/ORGANIZATION/LEHR</t>
  </si>
  <si>
    <t>/funding-round/228e2298c4d0c2daa6824fcfa57b9aa4</t>
  </si>
  <si>
    <t>/organization/lehrer-online</t>
  </si>
  <si>
    <t>/funding-round/e3e735b503d5fec993c9047ef7a88eb6</t>
  </si>
  <si>
    <t>/ORGANIZATION/LEIA</t>
  </si>
  <si>
    <t>/funding-round/48b42de6fd62e5eb94008e7d1c504b56</t>
  </si>
  <si>
    <t>/organization/leid-products</t>
  </si>
  <si>
    <t>/funding-round/d66790839ee3bc24c27dd79de05d5534</t>
  </si>
  <si>
    <t>/ORGANIZATION/LEIDO-TECHNOLOGY</t>
  </si>
  <si>
    <t>/funding-round/983edbb5e6e14ad474e7008c7a63a641</t>
  </si>
  <si>
    <t>/organization/leif-technologies</t>
  </si>
  <si>
    <t>/funding-round/fb2dd27de89e63b9eef0438c6b3e7595</t>
  </si>
  <si>
    <t>/ORGANIZATION/LEIKR</t>
  </si>
  <si>
    <t>/funding-round/96b5d8abfcf5682e39c9ea12f4071e8c</t>
  </si>
  <si>
    <t>/organization/leinentausch</t>
  </si>
  <si>
    <t>/funding-round/aaabe7fbf8cb7ec51781d92ba24cb81b</t>
  </si>
  <si>
    <t>/ORGANIZATION/LEINENTAUSCH</t>
  </si>
  <si>
    <t>/funding-round/d0e78fc3f0405ae9fa5ffbd2be404f01</t>
  </si>
  <si>
    <t>/organization/leisurelink</t>
  </si>
  <si>
    <t>/funding-round/12d05795653f06afbc3cb32c0562e117</t>
  </si>
  <si>
    <t>/ORGANIZATION/LEISURELINK</t>
  </si>
  <si>
    <t>/funding-round/3e8edd7887043cfe93c48898b696ce5b</t>
  </si>
  <si>
    <t>/organization/leisurelogix</t>
  </si>
  <si>
    <t>/funding-round/7f5110f08bb5c8e7afa50092013c5099</t>
  </si>
  <si>
    <t>/ORGANIZATION/LEISURELOGIX</t>
  </si>
  <si>
    <t>/funding-round/dc76003babf04a33401b7f1f76d368e0</t>
  </si>
  <si>
    <t>/funding-round/e40d84ede156d17e6ad66ed93e614127</t>
  </si>
  <si>
    <t>/ORGANIZATION/LEIXIR</t>
  </si>
  <si>
    <t>/funding-round/29be3c969707554b52ffe28547ba7aa6</t>
  </si>
  <si>
    <t>/organization/leixir</t>
  </si>
  <si>
    <t>/funding-round/3df93ae3b9d1cff27f0d49409cd6d410</t>
  </si>
  <si>
    <t>/ORGANIZATION/LEIYOO</t>
  </si>
  <si>
    <t>/funding-round/886cbd300d1b663f3b494a59f903642f</t>
  </si>
  <si>
    <t>/organization/lekan-com</t>
  </si>
  <si>
    <t>/funding-round/53dfe871042d467cfb91e4550b0323b5</t>
  </si>
  <si>
    <t>/ORGANIZATION/LEKAR-SK</t>
  </si>
  <si>
    <t>/funding-round/6a4588e03774f0b800654e7daea51a9b</t>
  </si>
  <si>
    <t>/organization/lekiosk</t>
  </si>
  <si>
    <t>/funding-round/2ef9a7eeb1d1e0691dee51d7200b7f67</t>
  </si>
  <si>
    <t>/ORGANIZATION/LEKIOSK</t>
  </si>
  <si>
    <t>/funding-round/aa2076672e24e3ac5158b408b1031583</t>
  </si>
  <si>
    <t>/funding-round/b4e1f52fefc00193f2b63d4dba8c6f0e</t>
  </si>
  <si>
    <t>/ORGANIZATION/LEKKI-PENINSULA-AFFORDABLE-SCHOOLS</t>
  </si>
  <si>
    <t>/funding-round/5b6f24a889b598718add952797e99af6</t>
  </si>
  <si>
    <t>/organization/lela-inc-2</t>
  </si>
  <si>
    <t>/funding-round/3d5e62a65b2d7fcb367f1964aa29cb5a</t>
  </si>
  <si>
    <t>/ORGANIZATION/LELALA-UG</t>
  </si>
  <si>
    <t>/funding-round/532306bbea2c141c8315c4648a50255f</t>
  </si>
  <si>
    <t>/organization/lellan</t>
  </si>
  <si>
    <t>/funding-round/0d8eb2829075c0686ec4be6d29815a3c</t>
  </si>
  <si>
    <t>/ORGANIZATION/LELLAN</t>
  </si>
  <si>
    <t>/funding-round/2b7cc508e6fb3a49bf8c5838f7e2af5d</t>
  </si>
  <si>
    <t>/funding-round/6ccc1d7518bc1d553333c877b8ff9bb6</t>
  </si>
  <si>
    <t>/funding-round/76e6a52e6762007f6e1b1c281f87cb85</t>
  </si>
  <si>
    <t>/funding-round/a71f40eb0c9aa0bfbaa0ee43419d42fa</t>
  </si>
  <si>
    <t>/funding-round/e0cf1085572861e1bc2db24bc458d0ca</t>
  </si>
  <si>
    <t>/funding-round/eefacdffa423a704c2dac4744e1d23d0</t>
  </si>
  <si>
    <t>/ORGANIZATION/LELONG</t>
  </si>
  <si>
    <t>/funding-round/92a067d1f5309543d9ff25b3103965ef</t>
  </si>
  <si>
    <t>/organization/lema21</t>
  </si>
  <si>
    <t>/funding-round/1da6cf1df257624b237f4e82e31b3bae</t>
  </si>
  <si>
    <t>/ORGANIZATION/LEMA21</t>
  </si>
  <si>
    <t>/funding-round/9db0dd8237ec1820db84d7aeb7b7ab2c</t>
  </si>
  <si>
    <t>/organization/lemko</t>
  </si>
  <si>
    <t>/funding-round/209452faee44e6a1ce3fa77e3e1fa751</t>
  </si>
  <si>
    <t>/ORGANIZATION/LEMKO</t>
  </si>
  <si>
    <t>/funding-round/30ffdd76007d8d699b6e7630e168f815</t>
  </si>
  <si>
    <t>/funding-round/72d16b16dc9300b15d0b931749898684</t>
  </si>
  <si>
    <t>/ORGANIZATION/LEMNATEC</t>
  </si>
  <si>
    <t>/funding-round/d7b7b7dca6c3ed6c705fafa0eb1d2648</t>
  </si>
  <si>
    <t>/organization/lemnis-lighting</t>
  </si>
  <si>
    <t>/funding-round/1c51613719bd2d4db6ba399a3df2aea4</t>
  </si>
  <si>
    <t>/ORGANIZATION/LEMON</t>
  </si>
  <si>
    <t>/funding-round/afa868b9110b71fdc0ec22041ecbcb52</t>
  </si>
  <si>
    <t>/organization/lemon-curve</t>
  </si>
  <si>
    <t>/funding-round/a55ee8dade8af1b06ac79026dedf5236</t>
  </si>
  <si>
    <t>/ORGANIZATION/LEMONADE-2</t>
  </si>
  <si>
    <t>/funding-round/42b193df9174c3e38ceea1b03f8cd9d4</t>
  </si>
  <si>
    <t>/organization/lemonade-3</t>
  </si>
  <si>
    <t>/funding-round/26957c2e597d4617cbdf2c185a4bd135</t>
  </si>
  <si>
    <t>/ORGANIZATION/LEMONADE-4</t>
  </si>
  <si>
    <t>/funding-round/45ba5ec281039899e4aad3b6ce65d78e</t>
  </si>
  <si>
    <t>/organization/lemonade-uk</t>
  </si>
  <si>
    <t>/funding-round/f6b37af80dce7c25af85043c6ec35d0f</t>
  </si>
  <si>
    <t>/ORGANIZATION/LEMONCRATE</t>
  </si>
  <si>
    <t>/funding-round/c90c22ecd9401e1ee275e4f51c91ea34</t>
  </si>
  <si>
    <t>/organization/lemond-fitness</t>
  </si>
  <si>
    <t>/funding-round/bf4142d207b9a838ead3fefb7676aaea</t>
  </si>
  <si>
    <t>/ORGANIZATION/LEMONQUEST</t>
  </si>
  <si>
    <t>/funding-round/1b31d5a2e486073a1018a1d234e6462c</t>
  </si>
  <si>
    <t>/organization/lemonstand</t>
  </si>
  <si>
    <t>/funding-round/3e476971844864081d6491680d011d5b</t>
  </si>
  <si>
    <t>/ORGANIZATION/LEMONWISE</t>
  </si>
  <si>
    <t>/funding-round/4e9035d0f27fa087b198c43d31fdd1b6</t>
  </si>
  <si>
    <t>/organization/lemoptix</t>
  </si>
  <si>
    <t>/funding-round/9544d2966c01729eb81fc5e0d4177743</t>
  </si>
  <si>
    <t>/ORGANIZATION/LEMOPTIX</t>
  </si>
  <si>
    <t>/funding-round/bb1eea3d648319679871b5d2d00c1db3</t>
  </si>
  <si>
    <t>/funding-round/ce94325adbef4316be964d4892ef7b87</t>
  </si>
  <si>
    <t>/funding-round/d3031003f995f9975c3e44777ddd3de7</t>
  </si>
  <si>
    <t>/organization/lemur-ims</t>
  </si>
  <si>
    <t>/funding-round/01f872b78cb011940c8c09ef49dbe0eb</t>
  </si>
  <si>
    <t>/ORGANIZATION/LEMUR-IMS</t>
  </si>
  <si>
    <t>/funding-round/1bd98419c3532b17adec5ca26e10023b</t>
  </si>
  <si>
    <t>/funding-round/204868b7218c89d142ba291c9b4e4815</t>
  </si>
  <si>
    <t>/ORGANIZATION/LENCO-MOBILE</t>
  </si>
  <si>
    <t>/funding-round/3fe73a741dc3fb03af9da284b9beba62</t>
  </si>
  <si>
    <t>/organization/lenco-mobile</t>
  </si>
  <si>
    <t>/funding-round/edaa3a838e72c6147fccbce02efc9697</t>
  </si>
  <si>
    <t>/ORGANIZATION/LEND-STREET-FINANCIAL-INC-</t>
  </si>
  <si>
    <t>/funding-round/3776dc82782d8d9be0c7e2309def95c4</t>
  </si>
  <si>
    <t>/organization/lendable</t>
  </si>
  <si>
    <t>/funding-round/f5e2454e4a5174b7cab0f8f78e99b625</t>
  </si>
  <si>
    <t>/ORGANIZATION/LENDAMEND</t>
  </si>
  <si>
    <t>/funding-round/705f183b3870678709911b0596186cc2</t>
  </si>
  <si>
    <t>/organization/lendamend</t>
  </si>
  <si>
    <t>/funding-round/babe60517df72a31e289e659e3ff184b</t>
  </si>
  <si>
    <t>/ORGANIZATION/LENDDO</t>
  </si>
  <si>
    <t>/funding-round/88414de58da7e9b351e6d0f6cf61f2d9</t>
  </si>
  <si>
    <t>/organization/lenddo</t>
  </si>
  <si>
    <t>/funding-round/dcdb0d4c3f12785b57c93bfe0bfaf202</t>
  </si>
  <si>
    <t>/funding-round/e00e97913d259f683b089020b6258255</t>
  </si>
  <si>
    <t>/organization/lendeavor</t>
  </si>
  <si>
    <t>/funding-round/6e815647a430c3e989ceb55efb3f367b</t>
  </si>
  <si>
    <t>/ORGANIZATION/LENDEAVOR</t>
  </si>
  <si>
    <t>/funding-round/c8340058271154b6adf61f0945bb66a2</t>
  </si>
  <si>
    <t>/organization/lenden-club</t>
  </si>
  <si>
    <t>/funding-round/a8bf4c6c39a0098ffe70e6d3e42f21b8</t>
  </si>
  <si>
    <t>/ORGANIZATION/LENDER-SENTINEL</t>
  </si>
  <si>
    <t>/funding-round/8810a0e2f6f5640d970c957e83ab82a1</t>
  </si>
  <si>
    <t>/organization/lendfriend</t>
  </si>
  <si>
    <t>/funding-round/e00ac8e7a9320fbb0298f7b872a1775b</t>
  </si>
  <si>
    <t>/ORGANIZATION/LENDIA</t>
  </si>
  <si>
    <t>/funding-round/fdef222a62c6b470f87716f6f0f84f6e</t>
  </si>
  <si>
    <t>/organization/lendify-ab</t>
  </si>
  <si>
    <t>/funding-round/b7e3a72fac8cbca2896c404fa3e430ce</t>
  </si>
  <si>
    <t>/ORGANIZATION/LENDINERO</t>
  </si>
  <si>
    <t>/funding-round/ca8828ceec1b80352c1ff0ab46ba1dd2</t>
  </si>
  <si>
    <t>/organization/lending-a-helping-hand</t>
  </si>
  <si>
    <t>/funding-round/2689a690855d09d70422e6179f3b8c43</t>
  </si>
  <si>
    <t>/ORGANIZATION/LENDING-CLUB</t>
  </si>
  <si>
    <t>/funding-round/0b6de4cf9d513d57b747238df7a93c6a</t>
  </si>
  <si>
    <t>/organization/lending-club</t>
  </si>
  <si>
    <t>/funding-round/1890bba46c1085e08b442a63c1dbad20</t>
  </si>
  <si>
    <t>/funding-round/1b6d9d5894ffe0271f90311a77e04f50</t>
  </si>
  <si>
    <t>/funding-round/1fa9cb85cc3bb5d2ae6a42536e20b18e</t>
  </si>
  <si>
    <t>/funding-round/2ec11552be92518d2c6d3c47641b6e31</t>
  </si>
  <si>
    <t>/funding-round/4a287489fced5dca54887c77d699f249</t>
  </si>
  <si>
    <t>/funding-round/51c480bb64cf7097c17446f52c7023b4</t>
  </si>
  <si>
    <t>/funding-round/64b687d980792732c05bff57faa0f852</t>
  </si>
  <si>
    <t>/funding-round/755d8ddd3cee1b2c5d8c57d981c7a419</t>
  </si>
  <si>
    <t>/funding-round/9efe0e04e8085b1f0753977e23c8ec8d</t>
  </si>
  <si>
    <t>/funding-round/c632255d67e10dd836ea9e604fd37f57</t>
  </si>
  <si>
    <t>/funding-round/cc95c77515ad86e9166ff02f2f702364</t>
  </si>
  <si>
    <t>/funding-round/ff9ea8237f1518ce4240d5812149853d</t>
  </si>
  <si>
    <t>/organization/lending-works</t>
  </si>
  <si>
    <t>/funding-round/4ce38876609a9a97426fc2b1ab7dbd0b</t>
  </si>
  <si>
    <t>/ORGANIZATION/LENDINGHOME</t>
  </si>
  <si>
    <t>/funding-round/b1842288c1efa05ef72c3b5859b8c1ce</t>
  </si>
  <si>
    <t>/organization/lendinghome</t>
  </si>
  <si>
    <t>/funding-round/f1b82792691ae7846eaab943a8ce7486</t>
  </si>
  <si>
    <t>/ORGANIZATION/LENDINGKART</t>
  </si>
  <si>
    <t>/funding-round/cdfe7443b26bba8ea207ad9cdc5bc65c</t>
  </si>
  <si>
    <t>/organization/lendingpoint</t>
  </si>
  <si>
    <t>/funding-round/a59c287e5e322778b208552a49ca4291</t>
  </si>
  <si>
    <t>/ORGANIZATION/LENDINGROBOT</t>
  </si>
  <si>
    <t>/funding-round/7c76b7aa0d58b1e005ecdce3d49d7eee</t>
  </si>
  <si>
    <t>/organization/lendingrobot</t>
  </si>
  <si>
    <t>/funding-round/b263c5fc0c6e1785b0a15a7830b0e520</t>
  </si>
  <si>
    <t>/ORGANIZATION/LENDINGSTAR</t>
  </si>
  <si>
    <t>/funding-round/2fd096a540d027b46589691096f16ce5</t>
  </si>
  <si>
    <t>/organization/lendingstar</t>
  </si>
  <si>
    <t>/funding-round/4708699875b90c835fff55bfc151a68c</t>
  </si>
  <si>
    <t>/ORGANIZATION/LENDINO</t>
  </si>
  <si>
    <t>/funding-round/458df3e7b4a7a6f22393be57e356b047</t>
  </si>
  <si>
    <t>/organization/lendino</t>
  </si>
  <si>
    <t>/funding-round/ce55c494b29f1415d6df735ebf9921ed</t>
  </si>
  <si>
    <t>/ORGANIZATION/LENDINVEST</t>
  </si>
  <si>
    <t>/funding-round/0d3ca599097aaaed3864331c7c7f9bad</t>
  </si>
  <si>
    <t>/organization/lendinvest</t>
  </si>
  <si>
    <t>/funding-round/e6baa37d67787c012667ab11ef9b12f4</t>
  </si>
  <si>
    <t>/ORGANIZATION/LENDIO</t>
  </si>
  <si>
    <t>/funding-round/3e1b453aed41d39e3d34113558829dda</t>
  </si>
  <si>
    <t>/organization/lendio</t>
  </si>
  <si>
    <t>/funding-round/5a15bbda523c28b48556fa2d6ffa8cc3</t>
  </si>
  <si>
    <t>/funding-round/dd0ddc276c935cbee42fb4267229a069</t>
  </si>
  <si>
    <t>/funding-round/f619ba6f6451518498a4bf17cabe49e7</t>
  </si>
  <si>
    <t>/ORGANIZATION/LENDIT-2</t>
  </si>
  <si>
    <t>/funding-round/0b08958a2bbf96333777568cc8772a21</t>
  </si>
  <si>
    <t>/organization/lendix</t>
  </si>
  <si>
    <t>/funding-round/c1ed6c5d8675141d30bb5d37da2888d6</t>
  </si>
  <si>
    <t>/ORGANIZATION/LENDIX</t>
  </si>
  <si>
    <t>/funding-round/f1059fe3a120bdcb7c6db0452b4d6be1</t>
  </si>
  <si>
    <t>/organization/lendkey-technologies-inc</t>
  </si>
  <si>
    <t>/funding-round/192162a7fd931a7b15447bfbbf190570</t>
  </si>
  <si>
    <t>/ORGANIZATION/LENDKEY-TECHNOLOGIES-INC</t>
  </si>
  <si>
    <t>/funding-round/5e4f954b67e005ced29525d0b6d8db96</t>
  </si>
  <si>
    <t>/funding-round/88ff6109cb5837b4c6c6b08aa9700e3c</t>
  </si>
  <si>
    <t>/funding-round/9af46b67c9a0622014b467167ad3fdfe</t>
  </si>
  <si>
    <t>/funding-round/aa463830ae6bfe5886516f54bdbd8eee</t>
  </si>
  <si>
    <t>/funding-round/f221a555cb2575ccdff467445f35eb93</t>
  </si>
  <si>
    <t>/funding-round/fa4dc1a1f15e392c805c1b54d8d7aed2</t>
  </si>
  <si>
    <t>/ORGANIZATION/LENDLAYER</t>
  </si>
  <si>
    <t>/funding-round/158b5e81e9ee7be54498408733b166e6</t>
  </si>
  <si>
    <t>/organization/lendmed</t>
  </si>
  <si>
    <t>/funding-round/7bfd83c065ece5b20e3d4764969d6c7b</t>
  </si>
  <si>
    <t>/ORGANIZATION/LENDMEYOURLITERACY</t>
  </si>
  <si>
    <t>/funding-round/1aaf6d1eaa510b35e997be8e2c5bf64f</t>
  </si>
  <si>
    <t>/organization/lendpro</t>
  </si>
  <si>
    <t>/funding-round/d18db6a40485e18126be53c45eeae318</t>
  </si>
  <si>
    <t>/ORGANIZATION/LENDSQUARE</t>
  </si>
  <si>
    <t>/funding-round/7ea3e5221e29997354034508e02395b2</t>
  </si>
  <si>
    <t>/organization/lendstar</t>
  </si>
  <si>
    <t>/funding-round/a1aeb603f2b79226e4cf227482adb5d0</t>
  </si>
  <si>
    <t>/ORGANIZATION/LENDSTAR</t>
  </si>
  <si>
    <t>/funding-round/a4e39838f88aa71ce391e67e40b9df22</t>
  </si>
  <si>
    <t>/funding-round/bfab643714884561859db1bb9c07b1ed</t>
  </si>
  <si>
    <t>/funding-round/fcd6c4f33fa57d831bb24b1cff6355c5</t>
  </si>
  <si>
    <t>/organization/lendstreet</t>
  </si>
  <si>
    <t>/funding-round/397d266d94443f5c1060936c4b924235</t>
  </si>
  <si>
    <t>/ORGANIZATION/LENDUP</t>
  </si>
  <si>
    <t>/funding-round/0c0cda5b8985369635535a1b4fedc99c</t>
  </si>
  <si>
    <t>/organization/lendup</t>
  </si>
  <si>
    <t>/funding-round/0f21a8447cb9dbb08290235ce8a16605</t>
  </si>
  <si>
    <t>/funding-round/f612afc5621ff524c473f94e1184c084</t>
  </si>
  <si>
    <t>/funding-round/f9f1ca1e11805338648cff11e1db117b</t>
  </si>
  <si>
    <t>/ORGANIZATION/LENDVO-COM</t>
  </si>
  <si>
    <t>/funding-round/8e9c1811528f3f110ef9ecad74a0b674</t>
  </si>
  <si>
    <t>/organization/lendyour</t>
  </si>
  <si>
    <t>/funding-round/120fc452fbec8543d96288531607d111</t>
  </si>
  <si>
    <t>/ORGANIZATION/LENDYOUR</t>
  </si>
  <si>
    <t>/funding-round/16e28e72e11491af1ae94b573dbf7eaa</t>
  </si>
  <si>
    <t>/organization/lenet</t>
  </si>
  <si>
    <t>/funding-round/88cd3373297ab1edb86b68a921995418</t>
  </si>
  <si>
    <t>/ORGANIZATION/LENGOW</t>
  </si>
  <si>
    <t>/funding-round/9afbd6bcf8becbf5c38b88d54bfcfffa</t>
  </si>
  <si>
    <t>/organization/lengow</t>
  </si>
  <si>
    <t>/funding-round/aa153ffc354d8aca0b491db6c65f28aa</t>
  </si>
  <si>
    <t>/funding-round/d21e4cc94f9e4a47b9a11c63d1238ce8</t>
  </si>
  <si>
    <t>/organization/lennar-corporation</t>
  </si>
  <si>
    <t>/funding-round/a5d48258417f729d80ad56d3319c73ca</t>
  </si>
  <si>
    <t>/ORGANIZATION/LENNON-LINES</t>
  </si>
  <si>
    <t>/funding-round/3dfbad66caeaeea0ed36773d4885782e</t>
  </si>
  <si>
    <t>/organization/lenovo</t>
  </si>
  <si>
    <t>/funding-round/0f444f3fdb0c1058aa70eeba9f0f5089</t>
  </si>
  <si>
    <t>/ORGANIZATION/LENOVO</t>
  </si>
  <si>
    <t>/funding-round/dda7ed3258e818ab21268d31fa7bc647</t>
  </si>
  <si>
    <t>/organization/lens</t>
  </si>
  <si>
    <t>/funding-round/480ec062a4ed88e6ecfef7622b39b037</t>
  </si>
  <si>
    <t>/ORGANIZATION/LENSAR</t>
  </si>
  <si>
    <t>/funding-round/00412b2d16f14c98ac82df5b6fe66ae9</t>
  </si>
  <si>
    <t>/organization/lensar</t>
  </si>
  <si>
    <t>/funding-round/30ce12eb76d399d36e503546f33835d6</t>
  </si>
  <si>
    <t>/funding-round/5d27252dadab08efc6862f7dd8d61cb6</t>
  </si>
  <si>
    <t>/funding-round/742adaf08ccfec65177c1ee61b1028d0</t>
  </si>
  <si>
    <t>/funding-round/82c4832e0d24fc1517e1c5d802edd70b</t>
  </si>
  <si>
    <t>/funding-round/a533cb458333816e0cf89306c6ef6fe6</t>
  </si>
  <si>
    <t>/funding-round/aa4e5ac8c16441884710ae65384e9cdf</t>
  </si>
  <si>
    <t>/funding-round/c265e3ebcedec5b1034d8bc08414329f</t>
  </si>
  <si>
    <t>/funding-round/e03a7ad9a1ca237bf8013317617943ee</t>
  </si>
  <si>
    <t>/funding-round/fca8aeee575523a49d4fa65dbc1daa52</t>
  </si>
  <si>
    <t>/funding-round/fe6ec4253feba6b65c8f3849178e59bf</t>
  </si>
  <si>
    <t>/organization/lensbricks-inc</t>
  </si>
  <si>
    <t>/funding-round/dbef8c922eb266e3476dd1bb4656f125</t>
  </si>
  <si>
    <t>/ORGANIZATION/LENSGEN</t>
  </si>
  <si>
    <t>/funding-round/5b5aed03a529e21d70f55d45ae2ca9a5</t>
  </si>
  <si>
    <t>/organization/lensgen</t>
  </si>
  <si>
    <t>/funding-round/a6057b29f7b7eba1707dba903264b257</t>
  </si>
  <si>
    <t>/funding-round/e6172f1263d8e49367d8d65f8b3a4311</t>
  </si>
  <si>
    <t>/funding-round/ef42a90c946be1b2a8c75f85f37cb1ef</t>
  </si>
  <si>
    <t>/ORGANIZATION/LENSKART-COM</t>
  </si>
  <si>
    <t>/funding-round/3bd504bb188688e6ab851dee1b62ab00</t>
  </si>
  <si>
    <t>/organization/lenskart-com</t>
  </si>
  <si>
    <t>/funding-round/61dcfa49f9c7fce64986aef3affaa885</t>
  </si>
  <si>
    <t>/funding-round/abf808e1216b30e5e57c9c1fd6b2eae3</t>
  </si>
  <si>
    <t>/organization/lenslet</t>
  </si>
  <si>
    <t>/funding-round/1f4bdc95b9c235c31c89340df14e06ee</t>
  </si>
  <si>
    <t>/ORGANIZATION/LENSVECTOR</t>
  </si>
  <si>
    <t>/funding-round/3e31ef54a557026c5ee4fd297e71b768</t>
  </si>
  <si>
    <t>/organization/lensvector</t>
  </si>
  <si>
    <t>/funding-round/7d19b53d46fabefeb9f111733f33a1d4</t>
  </si>
  <si>
    <t>/funding-round/ef67b3f5cd681be9b1cbfbfe2d71e825</t>
  </si>
  <si>
    <t>/organization/lensx-lasers</t>
  </si>
  <si>
    <t>/funding-round/3c6453e7b92ac8147dac0e0dcca74716</t>
  </si>
  <si>
    <t>/ORGANIZATION/LENSZA</t>
  </si>
  <si>
    <t>/funding-round/d8c7f0a6c8a44896c148c872fd06e00e</t>
  </si>
  <si>
    <t>/organization/lenta</t>
  </si>
  <si>
    <t>/funding-round/6b36475eedfb79d0501da3f398689a7d</t>
  </si>
  <si>
    <t>/ORGANIZATION/LENTICULAR-RESEARCH-GROUP</t>
  </si>
  <si>
    <t>/funding-round/d42a6ff4d9df5937c0fc1f2adda1740d</t>
  </si>
  <si>
    <t>/organization/lentigen</t>
  </si>
  <si>
    <t>/funding-round/7435f2c81444bf2dfd080d8aa1a64b03</t>
  </si>
  <si>
    <t>/ORGANIZATION/LEO-APP</t>
  </si>
  <si>
    <t>/funding-round/18e212172020c988915b78c992dc7d1a</t>
  </si>
  <si>
    <t>/organization/leo-express-2</t>
  </si>
  <si>
    <t>/funding-round/87434080253fa3e2ad08a2d5fa3e7ed8</t>
  </si>
  <si>
    <t>/ORGANIZATION/LEOHT-INCORPORATED</t>
  </si>
  <si>
    <t>/funding-round/257527e0703a5d95b46494dfa3f8509b</t>
  </si>
  <si>
    <t>/organization/leohtincorporated</t>
  </si>
  <si>
    <t>/funding-round/02a6016686445cc847482d213d1c65ff</t>
  </si>
  <si>
    <t>/ORGANIZATION/LEON-NANODRUGS</t>
  </si>
  <si>
    <t>/funding-round/58028a75b6028228ef1783e3ffed6007</t>
  </si>
  <si>
    <t>/organization/leonar3do</t>
  </si>
  <si>
    <t>/funding-round/f434d0f4ac0971e68ef7e32ae1e89550</t>
  </si>
  <si>
    <t>/ORGANIZATION/LEONARDO-BIOSYSTEMS</t>
  </si>
  <si>
    <t>/funding-round/1f098d4cbe016c83fd84aa6d6b20ae6d</t>
  </si>
  <si>
    <t>/organization/leonardo-biosystems</t>
  </si>
  <si>
    <t>/funding-round/996cbcd1bfba10a20db38a5ad749d147</t>
  </si>
  <si>
    <t>/ORGANIZATION/LEONARDO-WORLDWIDE-CORPORATION</t>
  </si>
  <si>
    <t>/funding-round/d3a3942bc199d65f3abeba4385d6d304</t>
  </si>
  <si>
    <t>/organization/leonardo-worldwide-corporation</t>
  </si>
  <si>
    <t>/funding-round/de0b51e73db3bc8cc0c8005b37328910</t>
  </si>
  <si>
    <t>/funding-round/e7ddfab0a1bf959e4fd9bd3af27c35a4</t>
  </si>
  <si>
    <t>/organization/leondra-music</t>
  </si>
  <si>
    <t>/funding-round/b4eca64c1c96183b3891d4d4035aef82</t>
  </si>
  <si>
    <t>/ORGANIZATION/LEONDRA-MUSIC</t>
  </si>
  <si>
    <t>/funding-round/c4ce5c448186aaa744f5231c4890c925</t>
  </si>
  <si>
    <t>/organization/leondrino-exchange-inc-</t>
  </si>
  <si>
    <t>/funding-round/404546aa05f85969403a6a686226684d</t>
  </si>
  <si>
    <t>/ORGANIZATION/LEOSPHERE</t>
  </si>
  <si>
    <t>/funding-round/5dd6b297e97113f5c2b8ca26022a980c</t>
  </si>
  <si>
    <t>/organization/leosphere</t>
  </si>
  <si>
    <t>/funding-round/fe18c0b61a75314825ab15cee88fa176</t>
  </si>
  <si>
    <t>/ORGANIZATION/LEOSTREAM</t>
  </si>
  <si>
    <t>/funding-round/09408a039a8deab1e50e5977750234e5</t>
  </si>
  <si>
    <t>/organization/leostream</t>
  </si>
  <si>
    <t>/funding-round/9d639a8dc55c026c3e5bd43f864d91ec</t>
  </si>
  <si>
    <t>/ORGANIZATION/LEOTUS</t>
  </si>
  <si>
    <t>/funding-round/ade046d4a450b619fe7c69729664d566</t>
  </si>
  <si>
    <t>/organization/lepow</t>
  </si>
  <si>
    <t>/funding-round/0f2190efca3aa208c9ba45286b8e3d30</t>
  </si>
  <si>
    <t>/ORGANIZATION/LEPTOS-BIOMEDICAL</t>
  </si>
  <si>
    <t>/funding-round/49f62d63da0301320989a62c69591fa5</t>
  </si>
  <si>
    <t>/organization/lernstift</t>
  </si>
  <si>
    <t>/funding-round/373a6d16cde1d4d94476453793c989f5</t>
  </si>
  <si>
    <t>/ORGANIZATION/LERNSTIFT</t>
  </si>
  <si>
    <t>/funding-round/48ca7f58c21fd1f5ddd2939397f64b48</t>
  </si>
  <si>
    <t>/funding-round/cb576efae0d8f71789a9c578bffa959d</t>
  </si>
  <si>
    <t>/funding-round/de0e50e3623f6f5bbd8db51faaa127e7</t>
  </si>
  <si>
    <t>/funding-round/e4b3d906edffcfed47eeb8bd2c21ae66</t>
  </si>
  <si>
    <t>/ORGANIZATION/LES-GRAPPES</t>
  </si>
  <si>
    <t>/funding-round/7689660642d234b8de342d956a763b67</t>
  </si>
  <si>
    <t>/organization/lesara-gmbh</t>
  </si>
  <si>
    <t>/funding-round/c200b18a8176f0e8af2a4e0c35be8928</t>
  </si>
  <si>
    <t>/ORGANIZATION/LESARA-GMBH</t>
  </si>
  <si>
    <t>/funding-round/f07a02d25c35b9fd3ae7f8f257d7df90</t>
  </si>
  <si>
    <t>/organization/lesconcierges</t>
  </si>
  <si>
    <t>/funding-round/57d828171ba4cb4c32fd0041cffb8323</t>
  </si>
  <si>
    <t>/ORGANIZATION/LESCONCIERGES</t>
  </si>
  <si>
    <t>/funding-round/9bd3ad8cef76fbef93aceee36eed5d24</t>
  </si>
  <si>
    <t>/organization/lesdo</t>
  </si>
  <si>
    <t>/funding-round/85014f5ab4ebb63b220f19f969ccdbd3</t>
  </si>
  <si>
    <t>/ORGANIZATION/LESS-INDUSTRIES</t>
  </si>
  <si>
    <t>/funding-round/3bc69e0cd79f5ed40fbe596f7354d290</t>
  </si>
  <si>
    <t>/organization/less-industries</t>
  </si>
  <si>
    <t>/funding-round/a691a02a5fa0bf7649ff53aa208d3d78</t>
  </si>
  <si>
    <t>/ORGANIZATION/LESSNO</t>
  </si>
  <si>
    <t>/funding-round/5a022b824f89aa95a360122a5fe32c7d</t>
  </si>
  <si>
    <t>/organization/lessno</t>
  </si>
  <si>
    <t>/funding-round/e8a00bf71a88a3de59ebadedd8a98ee4</t>
  </si>
  <si>
    <t>/ORGANIZATION/LESSON-LY</t>
  </si>
  <si>
    <t>/funding-round/e436485e96ebd90de026e370d4afcf97</t>
  </si>
  <si>
    <t>/organization/lesson-prep</t>
  </si>
  <si>
    <t>/funding-round/b0f0227c1a31337c63f836bb0f3b4786</t>
  </si>
  <si>
    <t>/ORGANIZATION/LESSONFACE</t>
  </si>
  <si>
    <t>/funding-round/64ba1457d5211b9861feed67ca79249a</t>
  </si>
  <si>
    <t>/organization/lessonlab</t>
  </si>
  <si>
    <t>/funding-round/6783265b797367c17649ecacbe8d198a</t>
  </si>
  <si>
    <t>21-04-2002</t>
  </si>
  <si>
    <t>/ORGANIZATION/LESSONLAB</t>
  </si>
  <si>
    <t>/funding-round/7318529dc551ada6b686d7fe43d20616</t>
  </si>
  <si>
    <t>29-04-2001</t>
  </si>
  <si>
    <t>/organization/lessons-com</t>
  </si>
  <si>
    <t>/funding-round/01e121c793a25436adce16961a7cd501</t>
  </si>
  <si>
    <t>/ORGANIZATION/LESSONS-ONLY</t>
  </si>
  <si>
    <t>/funding-round/92f0cb3a0dc064f1206c7d60c1a3346b</t>
  </si>
  <si>
    <t>/organization/lessonwriter</t>
  </si>
  <si>
    <t>/funding-round/304cb754187b1b9c3cbf822652ef157f</t>
  </si>
  <si>
    <t>/ORGANIZATION/LESSTHAN3</t>
  </si>
  <si>
    <t>/funding-round/bbf65106b08667ae636f5c85dc98b573</t>
  </si>
  <si>
    <t>/organization/lestis-wind-hydro-solar</t>
  </si>
  <si>
    <t>/funding-round/2576fb5e0c6c042661a5c981e2d72042</t>
  </si>
  <si>
    <t>/ORGANIZATION/LESTIS-WIND-HYDRO-SOLAR</t>
  </si>
  <si>
    <t>/funding-round/422cbe93c20e1748470f2e003ebf4596</t>
  </si>
  <si>
    <t>/organization/let-2</t>
  </si>
  <si>
    <t>/funding-round/ac87cc9accb18636a7884f8dcfcdcb48</t>
  </si>
  <si>
    <t>/ORGANIZATION/LET-2</t>
  </si>
  <si>
    <t>/funding-round/b6ca1077cb14801413db933c78797651</t>
  </si>
  <si>
    <t>/organization/let-it-wave</t>
  </si>
  <si>
    <t>/funding-round/76b48532a4f583f4c853e3bdbd3a252e</t>
  </si>
  <si>
    <t>/ORGANIZATION/LET-S-COLLAB</t>
  </si>
  <si>
    <t>/funding-round/cc0a345c00fe9724b8f537de5f5e0841</t>
  </si>
  <si>
    <t>/organization/let-s-collab</t>
  </si>
  <si>
    <t>/funding-round/ddf7e87c7b051f998b476ae7029b39a3</t>
  </si>
  <si>
    <t>/ORGANIZATION/LET-S-RECYCLE</t>
  </si>
  <si>
    <t>/funding-round/73b6a0a94b7827c8b3db0cd4797b8904</t>
  </si>
  <si>
    <t>/organization/letao</t>
  </si>
  <si>
    <t>/funding-round/22e6c44a70e476804ae7438350eb6ce4</t>
  </si>
  <si>
    <t>/ORGANIZATION/LETAO</t>
  </si>
  <si>
    <t>/funding-round/429a7694a3324d33f0447db35a1f9555</t>
  </si>
  <si>
    <t>/funding-round/49a9147274efcd2457797806eb7839b4</t>
  </si>
  <si>
    <t>/funding-round/85a804923aee7cf4e4031cd09f139bd1</t>
  </si>
  <si>
    <t>/funding-round/91ed2b814beccd25236b53c33d98088f</t>
  </si>
  <si>
    <t>/funding-round/cf253d93d1dad2a3b47a8fe9c13b67d8</t>
  </si>
  <si>
    <t>/organization/letgive</t>
  </si>
  <si>
    <t>/funding-round/055178f8c6b7fc3431e4f33e56e19a3d</t>
  </si>
  <si>
    <t>/ORGANIZATION/LETGO</t>
  </si>
  <si>
    <t>/funding-round/1257c0b89f3f3173d4c43cfb65a2bc6b</t>
  </si>
  <si>
    <t>/organization/leti-arts</t>
  </si>
  <si>
    <t>/funding-round/c37e26dd2aea4b8af4e11365aa11cdbf</t>
  </si>
  <si>
    <t>/ORGANIZATION/LETIBEE</t>
  </si>
  <si>
    <t>/funding-round/3251758649df8ec20203b7fba62463a6</t>
  </si>
  <si>
    <t>/organization/letibee</t>
  </si>
  <si>
    <t>/funding-round/b22ff806558733b8e7c23932a247101c</t>
  </si>
  <si>
    <t>/ORGANIZATION/LETMEGO</t>
  </si>
  <si>
    <t>/funding-round/a635c8081df73e480db106904c8318d2</t>
  </si>
  <si>
    <t>/organization/letmehearya</t>
  </si>
  <si>
    <t>/funding-round/ff5285cf570f2afc443b1125cc72f2de</t>
  </si>
  <si>
    <t>/ORGANIZATION/LETMESPACE</t>
  </si>
  <si>
    <t>/funding-round/2da9f53f81d51408373ef10837a87628</t>
  </si>
  <si>
    <t>/organization/leto-solutions</t>
  </si>
  <si>
    <t>/funding-round/c085071694308d4e7c6f63a69c0ef29c</t>
  </si>
  <si>
    <t>/ORGANIZATION/LETS-CORP</t>
  </si>
  <si>
    <t>/funding-round/3d257eb6919f636e0b2beb90e59a4af3</t>
  </si>
  <si>
    <t>/organization/lets-gift-it</t>
  </si>
  <si>
    <t>/funding-round/66643b271fd8337101588e1e35a480ea</t>
  </si>
  <si>
    <t>/ORGANIZATION/LETS-GIFT-IT</t>
  </si>
  <si>
    <t>/funding-round/e3b549cd4d2dc08b5bc671907aaf7f33</t>
  </si>
  <si>
    <t>/organization/lets-jock</t>
  </si>
  <si>
    <t>/funding-round/c4f87a8f388d5e8a5924642b326ba8c7</t>
  </si>
  <si>
    <t>/ORGANIZATION/LETS-RENT</t>
  </si>
  <si>
    <t>/funding-round/c5b076cdce8e613234de049aad3b9b22</t>
  </si>
  <si>
    <t>/organization/lets-talk</t>
  </si>
  <si>
    <t>/funding-round/9351ad0806a11adfd8309c65dd4b29fb</t>
  </si>
  <si>
    <t>/ORGANIZATION/LETSBUY-COM</t>
  </si>
  <si>
    <t>/funding-round/85dc4a91874b52b5370e2ebe0ce16520</t>
  </si>
  <si>
    <t>/organization/letscram</t>
  </si>
  <si>
    <t>/funding-round/81f11a090b7493064e65a87f18fe0727</t>
  </si>
  <si>
    <t>/ORGANIZATION/LETSCRAM</t>
  </si>
  <si>
    <t>/funding-round/bacc69df885615c08fd32e98b56a9aaf</t>
  </si>
  <si>
    <t>/organization/letsdecco</t>
  </si>
  <si>
    <t>/funding-round/bf11b2d222e7aa5ca6838991d8d1653f</t>
  </si>
  <si>
    <t>/ORGANIZATION/LETSGOFORDINNER</t>
  </si>
  <si>
    <t>/funding-round/f943827ab0860f39814f2d1b6992d417</t>
  </si>
  <si>
    <t>/organization/letsgroop</t>
  </si>
  <si>
    <t>/funding-round/9e6313be4b2e00cf4a0a6e10b7480e54</t>
  </si>
  <si>
    <t>/ORGANIZATION/LETSMAKE</t>
  </si>
  <si>
    <t>/funding-round/fc8bf9cd6b5a89ff31cb5482e641d147</t>
  </si>
  <si>
    <t>/organization/letsmote-com</t>
  </si>
  <si>
    <t>/funding-round/d13a879b00397ec6e26bf8e04eb89512</t>
  </si>
  <si>
    <t>/ORGANIZATION/LETSPARK</t>
  </si>
  <si>
    <t>/funding-round/562296beb2c6aa303144d8d95124b124</t>
  </si>
  <si>
    <t>/organization/letsplanevent-com</t>
  </si>
  <si>
    <t>/funding-round/101109262da7b8c796e68d835ab46612</t>
  </si>
  <si>
    <t>/ORGANIZATION/LETSTALKPAYMENTS-COM</t>
  </si>
  <si>
    <t>/funding-round/2c32082473795bd55747f9a7df829d15</t>
  </si>
  <si>
    <t>/organization/letstalkpayments-com</t>
  </si>
  <si>
    <t>/funding-round/904a6c50ff4b72f02e1cf755f25a53c6</t>
  </si>
  <si>
    <t>/ORGANIZATION/LETSTRANSPORT</t>
  </si>
  <si>
    <t>/funding-round/77ed6c829520797bd6ad7a6d7e1faf64</t>
  </si>
  <si>
    <t>/organization/letsventure</t>
  </si>
  <si>
    <t>/funding-round/ae77d4c4f629be52b96f9fb98a2a6d25</t>
  </si>
  <si>
    <t>/ORGANIZATION/LETSVENTURE</t>
  </si>
  <si>
    <t>/funding-round/aece52ffaf6c88f8c5e7e6b73e258ec4</t>
  </si>
  <si>
    <t>/organization/letswombat</t>
  </si>
  <si>
    <t>/funding-round/d018598eb482a3d5b923471dab0bb617</t>
  </si>
  <si>
    <t>/ORGANIZATION/LETT-RS</t>
  </si>
  <si>
    <t>/funding-round/1c77ca55357835c285604da118fea42d</t>
  </si>
  <si>
    <t>/organization/lett-rs</t>
  </si>
  <si>
    <t>/funding-round/23c4e191cd5a2c1986f3d617486ae78c</t>
  </si>
  <si>
    <t>/funding-round/b08e746dd2dc443395d779b0d4e050cd</t>
  </si>
  <si>
    <t>/funding-round/b4d0cbfe20ddc0af7f380323208b4ab7</t>
  </si>
  <si>
    <t>/ORGANIZATION/LETTERME</t>
  </si>
  <si>
    <t>/funding-round/567b7451b618b882f5e93d358edb11ca</t>
  </si>
  <si>
    <t>/organization/lettuce</t>
  </si>
  <si>
    <t>/funding-round/93245ec94526e71edafbdd57210f87f9</t>
  </si>
  <si>
    <t>/ORGANIZATION/LETTUCE</t>
  </si>
  <si>
    <t>/funding-round/de6fde8069b6ca0360f7c3160345206d</t>
  </si>
  <si>
    <t>/organization/lettuce-eat</t>
  </si>
  <si>
    <t>/funding-round/9c3b4c3652289d642490dc69324b586b</t>
  </si>
  <si>
    <t>/ORGANIZATION/LETTUCETHINNER</t>
  </si>
  <si>
    <t>/funding-round/c81e83c9d18ff239ef4945d36db767ca</t>
  </si>
  <si>
    <t>/organization/letv</t>
  </si>
  <si>
    <t>/funding-round/12e699ce80e83bad4a474258e73427be</t>
  </si>
  <si>
    <t>/ORGANIZATION/LETV</t>
  </si>
  <si>
    <t>/funding-round/3802b141df22538c49b1f27f65bc84b6</t>
  </si>
  <si>
    <t>/funding-round/5bd4189c866e3caa6f16459423e997fc</t>
  </si>
  <si>
    <t>/ORGANIZATION/LETV-SPORTS</t>
  </si>
  <si>
    <t>/funding-round/3f72c04867de54d7c42b881f82f47531</t>
  </si>
  <si>
    <t>/organization/letyano</t>
  </si>
  <si>
    <t>/funding-round/f7aa0c5a2329498fcbb5a5818631b1bf</t>
  </si>
  <si>
    <t>/ORGANIZATION/LEUKOCARE</t>
  </si>
  <si>
    <t>/funding-round/c46abe7fee773cdd3c11f1d3885e0deb</t>
  </si>
  <si>
    <t>/organization/leukodx</t>
  </si>
  <si>
    <t>/funding-round/035849403995d4756070702953b0efef</t>
  </si>
  <si>
    <t>/ORGANIZATION/LEUKODX</t>
  </si>
  <si>
    <t>/funding-round/1bba9359972adaefba48626c9efbaf1a</t>
  </si>
  <si>
    <t>/funding-round/43addfef0c2c09eca96bc7dc82dbaea7</t>
  </si>
  <si>
    <t>/funding-round/a386e2f2f960db57056e0676625f72fd</t>
  </si>
  <si>
    <t>/funding-round/f10b521a0abe818382e1251d34384dd5</t>
  </si>
  <si>
    <t>/ORGANIZATION/LEV-PHARMACEUTICALS</t>
  </si>
  <si>
    <t>/funding-round/19a7d6f93488828beb71cab92b6fefa8</t>
  </si>
  <si>
    <t>/organization/lev-pharmaceuticals</t>
  </si>
  <si>
    <t>/funding-round/553a542d5a1675cdf77288d56fcde1ff</t>
  </si>
  <si>
    <t>/ORGANIZATION/LEVANT-POWER</t>
  </si>
  <si>
    <t>/funding-round/eaa849f62143ee50cc58e4c8a885b60f</t>
  </si>
  <si>
    <t>/organization/levanta</t>
  </si>
  <si>
    <t>/funding-round/d3d4f514a2ba807b463c9b7d417c0a86</t>
  </si>
  <si>
    <t>/ORGANIZATION/LEVANTO-FINANCIAL-INC-</t>
  </si>
  <si>
    <t>/funding-round/2b1299158ea02afda2fb2719817430aa</t>
  </si>
  <si>
    <t>/organization/levbet</t>
  </si>
  <si>
    <t>/funding-round/5f64c69f571df14504a87b82471d8f16</t>
  </si>
  <si>
    <t>/ORGANIZATION/LEVEL</t>
  </si>
  <si>
    <t>/funding-round/34d7d056a2534a2c2d0d99e03be70031</t>
  </si>
  <si>
    <t>/organization/level-2</t>
  </si>
  <si>
    <t>/funding-round/1776b0b0390a9c04391e95099c3c897b</t>
  </si>
  <si>
    <t>/ORGANIZATION/LEVEL-4</t>
  </si>
  <si>
    <t>/funding-round/0d2c91d9ff79151243302884aeb3b494</t>
  </si>
  <si>
    <t>/organization/level-5-networks</t>
  </si>
  <si>
    <t>/funding-round/be57f6a746a2741512aef6b31f811ee0</t>
  </si>
  <si>
    <t>/ORGANIZATION/LEVEL-5-RECYCLING</t>
  </si>
  <si>
    <t>/funding-round/65761166e33b3b99cb0c668138f04726</t>
  </si>
  <si>
    <t>/organization/level-chef</t>
  </si>
  <si>
    <t>/funding-round/227341ef426d2834e4ed6b41fa3d88f0</t>
  </si>
  <si>
    <t>/ORGANIZATION/LEVEL-FOUR-SOFTWARE</t>
  </si>
  <si>
    <t>/funding-round/968eddf0165bab0896dfa62e0f268f51</t>
  </si>
  <si>
    <t>/organization/level-four-software</t>
  </si>
  <si>
    <t>/funding-round/a2a7650f11d67476973fb07dcd3d71d0</t>
  </si>
  <si>
    <t>/ORGANIZATION/LEVEL-UP-VILLAGE-3</t>
  </si>
  <si>
    <t>/funding-round/964d20f0a37ba4861e38b9f8fbf3b845</t>
  </si>
  <si>
    <t>/organization/leveleleven</t>
  </si>
  <si>
    <t>/funding-round/06a32e67bf063a4ff1baf72a5ecba258</t>
  </si>
  <si>
    <t>/ORGANIZATION/LEVELELEVEN</t>
  </si>
  <si>
    <t>/funding-round/29c17999592811966e752bba5a98c84b</t>
  </si>
  <si>
    <t>/funding-round/401bc13a9657d6520fe1144a89c74f91</t>
  </si>
  <si>
    <t>/funding-round/4d4af217562251d112554b24d8914f9d</t>
  </si>
  <si>
    <t>/funding-round/bc3ca3f14a022be2d85aa94aef197378</t>
  </si>
  <si>
    <t>/ORGANIZATION/LEVELER</t>
  </si>
  <si>
    <t>/funding-round/bb9e3d71a627f7cf7dc00ab4998aafec</t>
  </si>
  <si>
    <t>/organization/levelfunded-health</t>
  </si>
  <si>
    <t>/funding-round/d55628a781a45dcf06bc3a24c5526a7d</t>
  </si>
  <si>
    <t>/ORGANIZATION/LEVELS-BEYOND</t>
  </si>
  <si>
    <t>/funding-round/54ee867b9dbdb53980e049f8b1455f18</t>
  </si>
  <si>
    <t>/organization/levels-beyond</t>
  </si>
  <si>
    <t>/funding-round/c35b80be719ca45d9366c60ad516368c</t>
  </si>
  <si>
    <t>/funding-round/cc71e7da0806d0d2814c378e13079258</t>
  </si>
  <si>
    <t>/organization/levelup</t>
  </si>
  <si>
    <t>/funding-round/1ef19328a44b6e802b44d7eee744d0b3</t>
  </si>
  <si>
    <t>/ORGANIZATION/LEVELUP</t>
  </si>
  <si>
    <t>/funding-round/41b8225b1d0eee57c3f66931ae57d6ec</t>
  </si>
  <si>
    <t>/funding-round/9acfc0ba25b4cc1ce4d9395d0f08578a</t>
  </si>
  <si>
    <t>/ORGANIZATION/LEVER</t>
  </si>
  <si>
    <t>/funding-round/997edb4484eb32bb0048157ca0b5490a</t>
  </si>
  <si>
    <t>/organization/lever</t>
  </si>
  <si>
    <t>/funding-round/bcf742573e8d5fea5183e312a23cfae0</t>
  </si>
  <si>
    <t>/funding-round/e8c02c93ea53ab9f58db6c1d927b65d4</t>
  </si>
  <si>
    <t>/organization/leveragepoint-innovations</t>
  </si>
  <si>
    <t>/funding-round/e9ff19275d8d96f1728716fd6fd5a69a</t>
  </si>
  <si>
    <t>/ORGANIZATION/LEVERAGESOFTWARE</t>
  </si>
  <si>
    <t>/funding-round/478b01007ed463c3e7021e784ad7aaba</t>
  </si>
  <si>
    <t>/organization/leverate</t>
  </si>
  <si>
    <t>/funding-round/88652674dea6fee1298b053a9f58314a</t>
  </si>
  <si>
    <t>/ORGANIZATION/LEVERSENSE</t>
  </si>
  <si>
    <t>/funding-round/204759a0550c0803b471858e09d0614e</t>
  </si>
  <si>
    <t>/organization/leversense</t>
  </si>
  <si>
    <t>/funding-round/ce06f8189cf4f73f1eebb495629d0501</t>
  </si>
  <si>
    <t>/ORGANIZATION/LEVERTON-GMBH</t>
  </si>
  <si>
    <t>/funding-round/7c6da3064251e14421aa28a086e57cd5</t>
  </si>
  <si>
    <t>/organization/levicept</t>
  </si>
  <si>
    <t>/funding-round/66f50a9f88c9cc791d47eea7495734a9</t>
  </si>
  <si>
    <t>/ORGANIZATION/LEVICEPT</t>
  </si>
  <si>
    <t>/funding-round/97a9e5604f27f69108cb4651b25069e9</t>
  </si>
  <si>
    <t>/organization/levin-pharma</t>
  </si>
  <si>
    <t>/funding-round/fcebcc559de2175329e33df75a55038e</t>
  </si>
  <si>
    <t>/ORGANIZATION/LEVITICUS-CARDIO</t>
  </si>
  <si>
    <t>/funding-round/516ec05b1061edaf0311dec4e4a6cce2</t>
  </si>
  <si>
    <t>/organization/levlr</t>
  </si>
  <si>
    <t>/funding-round/856b1c3e28d5b463c5164b2d8f479cef</t>
  </si>
  <si>
    <t>/ORGANIZATION/LEVOSS</t>
  </si>
  <si>
    <t>/funding-round/34178aaa21b7e249939252aee10632de</t>
  </si>
  <si>
    <t>/organization/levy-acquisition</t>
  </si>
  <si>
    <t>/funding-round/1c92f5661a8708c8a29c3f0f0b393065</t>
  </si>
  <si>
    <t>/ORGANIZATION/LEVYX</t>
  </si>
  <si>
    <t>/funding-round/65028330ae289498e92a9ec490ec0470</t>
  </si>
  <si>
    <t>/organization/lewa-tek</t>
  </si>
  <si>
    <t>/funding-round/1914ccc92f7f40e3daf3f0fee2f4e9dc</t>
  </si>
  <si>
    <t>/ORGANIZATION/LEWA-TEK</t>
  </si>
  <si>
    <t>/funding-round/1b78428f52cd6328509ddce46e38e6eb</t>
  </si>
  <si>
    <t>/funding-round/59d1968a25b644904286dab8df145853</t>
  </si>
  <si>
    <t>/funding-round/e40e5710c0c166ae3a09ac3a814dc72e</t>
  </si>
  <si>
    <t>/organization/lewis-and-clark-pharmaceuticals</t>
  </si>
  <si>
    <t>/funding-round/902e8c2f0617598e020b0d432a236cc0</t>
  </si>
  <si>
    <t>/ORGANIZATION/LEWIS-AND-CLARK-PHARMACEUTICALS</t>
  </si>
  <si>
    <t>/funding-round/a867b8a3e69f6e0927692d51bdebb309</t>
  </si>
  <si>
    <t>/organization/lewis-tank-transport</t>
  </si>
  <si>
    <t>/funding-round/7342ff3bcbf81634562e0e8a736fcf0a</t>
  </si>
  <si>
    <t>/ORGANIZATION/LEX-MACHINA</t>
  </si>
  <si>
    <t>/funding-round/15beec288bd5a65ee3cbcc4badf21376</t>
  </si>
  <si>
    <t>/organization/lex-machina</t>
  </si>
  <si>
    <t>/funding-round/466b6c80140117ff842f3fb07194fe78</t>
  </si>
  <si>
    <t>/funding-round/7e6034e4b7e9d3c3e9839b71e4586828</t>
  </si>
  <si>
    <t>/funding-round/c00cbb28ea57b439eaf8e505f9d57e8d</t>
  </si>
  <si>
    <t>/ORGANIZATION/LEXAR-MEDIA</t>
  </si>
  <si>
    <t>/funding-round/92e17ddaf49b848f69947a53e2d10f87</t>
  </si>
  <si>
    <t>/organization/lexara</t>
  </si>
  <si>
    <t>/funding-round/39ed6b4487f6e5de25016bbe77d949cf</t>
  </si>
  <si>
    <t>/ORGANIZATION/LEXDIR</t>
  </si>
  <si>
    <t>/funding-round/499755443c9c14ed5ff791f39eaafcf0</t>
  </si>
  <si>
    <t>/organization/lexdir</t>
  </si>
  <si>
    <t>/funding-round/afb3a2b2791d0c1cb40df74e79b5c425</t>
  </si>
  <si>
    <t>/ORGANIZATION/LEXER</t>
  </si>
  <si>
    <t>/funding-round/9c763f632b8ea342e8fbb8855a3edc0b</t>
  </si>
  <si>
    <t>/organization/lexia-learning-systems</t>
  </si>
  <si>
    <t>/funding-round/2d7e49db823b5f44b07a3290a8de356f</t>
  </si>
  <si>
    <t>/ORGANIZATION/LEXICON-PHARMACEUTICALS</t>
  </si>
  <si>
    <t>/funding-round/075ceceff3c79ebf768e029ab2eeab6b</t>
  </si>
  <si>
    <t>/organization/lexicon-pharmaceuticals</t>
  </si>
  <si>
    <t>/funding-round/0f50966cf45cf0f20387645308b9f936</t>
  </si>
  <si>
    <t>/funding-round/c32d99e29d832227b0998be492a3ed23</t>
  </si>
  <si>
    <t>/funding-round/f62b26abf8ce5b6f3461bdebf57bc998</t>
  </si>
  <si>
    <t>/ORGANIZATION/LEXICUM</t>
  </si>
  <si>
    <t>/funding-round/394560d134ed95a5880be191a699084f</t>
  </si>
  <si>
    <t>/organization/lexim</t>
  </si>
  <si>
    <t>/funding-round/8fb7573bf0cbdbfcab9e0f94f00b87bb</t>
  </si>
  <si>
    <t>/ORGANIZATION/LEXIM</t>
  </si>
  <si>
    <t>/funding-round/fbf15bff73ac851d57bce0c42f5b378f</t>
  </si>
  <si>
    <t>/organization/lexington-software</t>
  </si>
  <si>
    <t>/funding-round/cf72afb13a53d5ffe1110107b2179c57</t>
  </si>
  <si>
    <t>/ORGANIZATION/LEXITY</t>
  </si>
  <si>
    <t>/funding-round/3991baa31a532a198d96565ad0f75922</t>
  </si>
  <si>
    <t>/organization/lexity</t>
  </si>
  <si>
    <t>/funding-round/61866b61dd1e75c401a5aaafc28a9bc0</t>
  </si>
  <si>
    <t>/ORGANIZATION/LEXOO</t>
  </si>
  <si>
    <t>/funding-round/278d2753bb750f61c6d62f77bb4d614f</t>
  </si>
  <si>
    <t>/organization/lexoo</t>
  </si>
  <si>
    <t>/funding-round/b14af955f4fb9cc3927ff3be02ed5b04</t>
  </si>
  <si>
    <t>/ORGANIZATION/LEXOS-MEDIA</t>
  </si>
  <si>
    <t>/funding-round/e9ff269d36619a68a4aa647121e718d0</t>
  </si>
  <si>
    <t>/organization/lexpertia-com</t>
  </si>
  <si>
    <t>/funding-round/13b54b21c96a5ed64df34051c3682f72</t>
  </si>
  <si>
    <t>/ORGANIZATION/LEXPLIQUE-LK-SPLIK</t>
  </si>
  <si>
    <t>/funding-round/5fc8f15a14794549a6a61455a94f0d69</t>
  </si>
  <si>
    <t>/organization/lexshares</t>
  </si>
  <si>
    <t>/funding-round/5d91b58d2d4c78c1cc4909671b0bc711</t>
  </si>
  <si>
    <t>/ORGANIZATION/LEXSPOT</t>
  </si>
  <si>
    <t>/funding-round/758b7080b644ef9a45c3ad517405d1f7</t>
  </si>
  <si>
    <t>/organization/lexy</t>
  </si>
  <si>
    <t>/funding-round/647e13d774d38c48f5c06abd4fcfad00</t>
  </si>
  <si>
    <t>/ORGANIZATION/LEXY</t>
  </si>
  <si>
    <t>/funding-round/651c47b85f9992c4f82627dd49785d0c</t>
  </si>
  <si>
    <t>/organization/leyden-energy</t>
  </si>
  <si>
    <t>/funding-round/82a9b557812289588081d3c4dc1b6ff7</t>
  </si>
  <si>
    <t>/ORGANIZATION/LEYDEN-ENERGY</t>
  </si>
  <si>
    <t>/funding-round/96dacb4da74f65b3aabc7f6b926fd62e</t>
  </si>
  <si>
    <t>/funding-round/b51f926d49aa5b9c4800e681963f4870</t>
  </si>
  <si>
    <t>/ORGANIZATION/LEYIO</t>
  </si>
  <si>
    <t>/funding-round/1413611766d9faeab1a99a59f724f975</t>
  </si>
  <si>
    <t>/organization/leyou</t>
  </si>
  <si>
    <t>/funding-round/aecbc059bb480796336e338a549884a4</t>
  </si>
  <si>
    <t>/ORGANIZATION/LEYOU-SOFTWARE</t>
  </si>
  <si>
    <t>/funding-round/10195c5a07fe7bb6d21e93c3be250052</t>
  </si>
  <si>
    <t>/organization/leyou-software</t>
  </si>
  <si>
    <t>/funding-round/cf3331c7d637271fc1f1c35900d5fb8e</t>
  </si>
  <si>
    <t>/funding-round/ee1f928926e862fe9e24dfab03546aa8</t>
  </si>
  <si>
    <t>/organization/lezhin-entertainment</t>
  </si>
  <si>
    <t>/funding-round/10440de86a02d1cd01b4068cd1055bba</t>
  </si>
  <si>
    <t>/ORGANIZATION/LEZU365</t>
  </si>
  <si>
    <t>/funding-round/a5a17e30439c6b598fc65fca8330412d</t>
  </si>
  <si>
    <t>/organization/lfh-brand-identity</t>
  </si>
  <si>
    <t>/funding-round/b14f1f806356c0892f1f8395f430111c</t>
  </si>
  <si>
    <t>/ORGANIZATION/LFR-COMMUNICATIONS-INC</t>
  </si>
  <si>
    <t>/funding-round/7ac1066272b0ed7e8836740ec711d138</t>
  </si>
  <si>
    <t>/organization/lg-test-co</t>
  </si>
  <si>
    <t>/funding-round/336252a441a718b24f849658608a49ea</t>
  </si>
  <si>
    <t>/ORGANIZATION/LGC-WIRELESS</t>
  </si>
  <si>
    <t>/funding-round/2f5ec7a7bef64c0321388a195b0efada</t>
  </si>
  <si>
    <t>/organization/lgc-wireless</t>
  </si>
  <si>
    <t>/funding-round/719f15b697c04233df6855e7421402f9</t>
  </si>
  <si>
    <t>/ORGANIZATION/LGDB-COM</t>
  </si>
  <si>
    <t>/funding-round/51b3f660e3e9b881ebc9a029ad795fae</t>
  </si>
  <si>
    <t>/organization/lgl-latinmedios</t>
  </si>
  <si>
    <t>/funding-round/27ef4c93f55cf9f36bc848f6d605a3ca</t>
  </si>
  <si>
    <t>/ORGANIZATION/LGO</t>
  </si>
  <si>
    <t>/funding-round/1fcd4b8fe7a9ebdcb01b1f65a9cbfcb4</t>
  </si>
  <si>
    <t>/organization/li-creative-technologies</t>
  </si>
  <si>
    <t>/funding-round/c3d6e8639e46596613d96491f4172244</t>
  </si>
  <si>
    <t>/ORGANIZATION/LI-VEBARGAIN</t>
  </si>
  <si>
    <t>/funding-round/a18f8a00cf2304c1e56316a6054503e7</t>
  </si>
  <si>
    <t>/organization/lia</t>
  </si>
  <si>
    <t>/funding-round/bc7b89062ce141f9545a1d3066d5bb8a</t>
  </si>
  <si>
    <t>/ORGANIZATION/LIAISON-TECHNOLOGIES</t>
  </si>
  <si>
    <t>/funding-round/1792e82b715b972d2d8ada67fff8f57e</t>
  </si>
  <si>
    <t>/organization/liaison-technologies</t>
  </si>
  <si>
    <t>/funding-round/2ebed09789a54b7cc9f6fe8267b45f4c</t>
  </si>
  <si>
    <t>/funding-round/3586f34fff555541c58bc406a5569ddb</t>
  </si>
  <si>
    <t>/funding-round/d381fb028d33da21e45613a2b0ab30b6</t>
  </si>
  <si>
    <t>/ORGANIZATION/LIANAI</t>
  </si>
  <si>
    <t>/funding-round/11575798fd932ae062e3d80bb04b2ff0</t>
  </si>
  <si>
    <t>/organization/liantuo-bank</t>
  </si>
  <si>
    <t>/funding-round/607405632145fe1ae1ca526235033e2c</t>
  </si>
  <si>
    <t>/ORGANIZATION/LIASES-FORAS</t>
  </si>
  <si>
    <t>/funding-round/0102bd151c1419c47ceafc77d5079607</t>
  </si>
  <si>
    <t>/organization/liazon</t>
  </si>
  <si>
    <t>/funding-round/5317c94b5df6d7c29315d66700953477</t>
  </si>
  <si>
    <t>/ORGANIZATION/LIAZON</t>
  </si>
  <si>
    <t>/funding-round/8e0484e584723b10ef24217a34c5705e</t>
  </si>
  <si>
    <t>/organization/lib</t>
  </si>
  <si>
    <t>/funding-round/47f7ca937850577b22d05d23ce405ed8</t>
  </si>
  <si>
    <t>/ORGANIZATION/LIB</t>
  </si>
  <si>
    <t>/funding-round/49322d767d23e59ec2a39c35b0fddde6</t>
  </si>
  <si>
    <t>/organization/libboo</t>
  </si>
  <si>
    <t>/funding-round/4ae2d7c198ed84196d66574f94dcf5bb</t>
  </si>
  <si>
    <t>/ORGANIZATION/LIBBOO</t>
  </si>
  <si>
    <t>/funding-round/4f88fd7a99acc1c90bb4bf8673552d97</t>
  </si>
  <si>
    <t>/funding-round/7f671731c088fdb2588bb670c9b969b4</t>
  </si>
  <si>
    <t>/funding-round/da00cadf1cd751186a3430a1983253f2</t>
  </si>
  <si>
    <t>/organization/libcast-sas</t>
  </si>
  <si>
    <t>/funding-round/4404bfa4e4fa22fb2dbd969bb133d305</t>
  </si>
  <si>
    <t>/ORGANIZATION/LIBERATA</t>
  </si>
  <si>
    <t>/funding-round/8a67537b74bc37bb91e6ab313e238646</t>
  </si>
  <si>
    <t>/organization/liberated-energy</t>
  </si>
  <si>
    <t>/funding-round/fdf81ed0974b0a3cbd6e1696aebd7851</t>
  </si>
  <si>
    <t>/ORGANIZATION/LIBERATION-WAY</t>
  </si>
  <si>
    <t>/funding-round/d8eb51a8c78c5ea0b93923427962d8c1</t>
  </si>
  <si>
    <t>/organization/liberator-medical-supply</t>
  </si>
  <si>
    <t>/funding-round/a90cea8466582d97dc24120e3ac3354c</t>
  </si>
  <si>
    <t>/ORGANIZATION/LIBERMAN-BROADCASTING</t>
  </si>
  <si>
    <t>/funding-round/0a90b11a6686230bb547dc0230c7a66a</t>
  </si>
  <si>
    <t>/organization/libersy</t>
  </si>
  <si>
    <t>/funding-round/353596d1b3a21a6d0244e55de72a8ec4</t>
  </si>
  <si>
    <t>/ORGANIZATION/LIBERSY</t>
  </si>
  <si>
    <t>/funding-round/b83fedeef7ce9ba5046888ada7d7fd63</t>
  </si>
  <si>
    <t>/funding-round/ce9bec6550f5441f0b6e20ef1c09aa85</t>
  </si>
  <si>
    <t>/ORGANIZATION/LIBERTADCARD</t>
  </si>
  <si>
    <t>/funding-round/e1a87e10aa0480fd864e569504c74dfc</t>
  </si>
  <si>
    <t>/organization/liberty-ammunition</t>
  </si>
  <si>
    <t>/funding-round/5bc6ea54693229821455a985fd646765</t>
  </si>
  <si>
    <t>/ORGANIZATION/LIBERTY-BUILDERS-OF-TEXAS</t>
  </si>
  <si>
    <t>/funding-round/07de185b2d53444bb25ddfbccf5c4bd8</t>
  </si>
  <si>
    <t>/organization/liberty-dialysis</t>
  </si>
  <si>
    <t>/funding-round/834157b55ed13b0e589d30b42c3105d4</t>
  </si>
  <si>
    <t>/ORGANIZATION/LIBERTY-DIALYSIS</t>
  </si>
  <si>
    <t>/funding-round/dd6ab5b34675eb4a65ba2a0841ff0ced</t>
  </si>
  <si>
    <t>/organization/liberty-global</t>
  </si>
  <si>
    <t>/funding-round/f9efbddc40073fbc00c004bad66fb8dd</t>
  </si>
  <si>
    <t>/ORGANIZATION/LIBERTY-HYDRO</t>
  </si>
  <si>
    <t>/funding-round/62337e4496aaf42282d3d1a3e84b88ad</t>
  </si>
  <si>
    <t>/organization/libertyx</t>
  </si>
  <si>
    <t>/funding-round/eb392646eb4677c6129cdf9931c350b7</t>
  </si>
  <si>
    <t>/ORGANIZATION/LIBOX</t>
  </si>
  <si>
    <t>/funding-round/212f575db9e2c447f010b1cc2b3c747e</t>
  </si>
  <si>
    <t>/organization/libox</t>
  </si>
  <si>
    <t>/funding-round/cb30df68a2e77ad73fbb258a6b425f83</t>
  </si>
  <si>
    <t>/ORGANIZATION/LIBRA-ALLIANCE</t>
  </si>
  <si>
    <t>/funding-round/c92c487d1645b3c6d06b65da9ee9120b</t>
  </si>
  <si>
    <t>/organization/libra-alliance</t>
  </si>
  <si>
    <t>/funding-round/f880fbb8792676198b120fc2d99bd7de</t>
  </si>
  <si>
    <t>/ORGANIZATION/LIBRA-ENTERTAINMENT</t>
  </si>
  <si>
    <t>/funding-round/ca4dd081a76b691edcb3a349f0a80b7d</t>
  </si>
  <si>
    <t>/organization/librarything</t>
  </si>
  <si>
    <t>/funding-round/9e0c3d00bdce3135bea7ad5f2ed3e359</t>
  </si>
  <si>
    <t>/ORGANIZATION/LIBRATAX</t>
  </si>
  <si>
    <t>/funding-round/f532464040df694c7b7b2216254afd45</t>
  </si>
  <si>
    <t>/organization/librato</t>
  </si>
  <si>
    <t>/funding-round/1c9b888b712425e8cfe1833c7f09a5e8</t>
  </si>
  <si>
    <t>/ORGANIZATION/LIBRATO</t>
  </si>
  <si>
    <t>/funding-round/b855f22282818ade168c99e746defc13</t>
  </si>
  <si>
    <t>/funding-round/d331ebf4df97eb63ff45c3502318bc27</t>
  </si>
  <si>
    <t>/ORGANIZATION/LIBRATONE</t>
  </si>
  <si>
    <t>/funding-round/9c9097c78912f75aef8ab96d728e6cb6</t>
  </si>
  <si>
    <t>/organization/libredigital</t>
  </si>
  <si>
    <t>/funding-round/0de9fe465ed2a79ec8b78e7239a68da8</t>
  </si>
  <si>
    <t>/ORGANIZATION/LIBREDIGITAL</t>
  </si>
  <si>
    <t>/funding-round/45e115dc755f0cae012e8960e288445f</t>
  </si>
  <si>
    <t>/funding-round/5d9d8ac6a3cae929cc957a0953bfe78d</t>
  </si>
  <si>
    <t>/funding-round/b9d26465dbc02b427a07dd2ddf90cf13</t>
  </si>
  <si>
    <t>/organization/librelato-implementos-rodovi-rios</t>
  </si>
  <si>
    <t>/funding-round/861947cb45e6e5af26fc64368e7f94e0</t>
  </si>
  <si>
    <t>/ORGANIZATION/LIBRESTREAM-TECHNOLOGIES-INC</t>
  </si>
  <si>
    <t>/funding-round/055aa4c052ea82973d189a21d43d49a9</t>
  </si>
  <si>
    <t>/organization/libretto</t>
  </si>
  <si>
    <t>/funding-round/73608c917e6859076424f8794f101265</t>
  </si>
  <si>
    <t>/ORGANIZATION/LIBRILOOP</t>
  </si>
  <si>
    <t>/funding-round/83c3076d0402db703dabe0c164091890</t>
  </si>
  <si>
    <t>/organization/license-acquisitions</t>
  </si>
  <si>
    <t>/funding-round/b9b10140f6e5657fb81b0c3c0eb88153</t>
  </si>
  <si>
    <t>/ORGANIZATION/LICENSE-BUDDY</t>
  </si>
  <si>
    <t>/funding-round/8a2d8d1e60156cad8a279c2f6e9870b1</t>
  </si>
  <si>
    <t>/organization/license-buddy</t>
  </si>
  <si>
    <t>/funding-round/f1c0107638b1e138c357c8711382547c</t>
  </si>
  <si>
    <t>/ORGANIZATION/LICENSEMETRICS</t>
  </si>
  <si>
    <t>/funding-round/3e0092e766bb2980b4e39778472bc019</t>
  </si>
  <si>
    <t>/organization/licensestream</t>
  </si>
  <si>
    <t>/funding-round/1a2a35311f3ef2019bff8080ff28c170</t>
  </si>
  <si>
    <t>/ORGANIZATION/LICENSESTREAM</t>
  </si>
  <si>
    <t>/funding-round/2202ddaa4212e85adeb4fe6b59475e3b</t>
  </si>
  <si>
    <t>/funding-round/2858e5660b271b97c7b125c67c07d359</t>
  </si>
  <si>
    <t>/funding-round/a9298a7a723f7ffc8f3ee64666ca54de</t>
  </si>
  <si>
    <t>/funding-round/d40177f8d34d7889415ef189d5ba9a35</t>
  </si>
  <si>
    <t>/ORGANIZATION/LICKETYSHIP</t>
  </si>
  <si>
    <t>/funding-round/a620415be0e2f581e38c9cd1598df090</t>
  </si>
  <si>
    <t>/organization/licketyship</t>
  </si>
  <si>
    <t>/funding-round/b925be1a8e8d28c999e5beb52dad08a8</t>
  </si>
  <si>
    <t>/ORGANIZATION/LIDEALIST</t>
  </si>
  <si>
    <t>/funding-round/5fa77e4d3928367ef53cb755c92568e3</t>
  </si>
  <si>
    <t>/organization/lidyana</t>
  </si>
  <si>
    <t>/funding-round/4c7665896cda76de9360d5203ca2bea7</t>
  </si>
  <si>
    <t>/ORGANIZATION/LIDYANA</t>
  </si>
  <si>
    <t>/funding-round/a80bdc09dc8f9359fcc63bae0dc6b5c2</t>
  </si>
  <si>
    <t>/funding-round/bfc7daabe2a83a0882662b24d75c6e5c</t>
  </si>
  <si>
    <t>/ORGANIZATION/LIEBERMAN-RESEARCH-WORLDWIDE</t>
  </si>
  <si>
    <t>/funding-round/d7c317d45867abc6ad713a017929ceb0</t>
  </si>
  <si>
    <t>/organization/liebo</t>
  </si>
  <si>
    <t>/funding-round/6f203c359bdee925d25f360b626f5cb8</t>
  </si>
  <si>
    <t>/ORGANIZATION/LIEFERANDO</t>
  </si>
  <si>
    <t>/funding-round/5124fbbd7d11f8067c694b3710aaa7e9</t>
  </si>
  <si>
    <t>/organization/lieferando</t>
  </si>
  <si>
    <t>/funding-round/5acbbc06bdf224010ad38c748fe21eb1</t>
  </si>
  <si>
    <t>/ORGANIZATION/LIEFERHELD</t>
  </si>
  <si>
    <t>/funding-round/c5b7ea6531c0599f7c167343d97f9f21</t>
  </si>
  <si>
    <t>/organization/liefery</t>
  </si>
  <si>
    <t>/funding-round/d79f3031ee5211701c59612cf7cae43f</t>
  </si>
  <si>
    <t>/ORGANIZATION/LIEN-ENFORCEMENT</t>
  </si>
  <si>
    <t>/funding-round/84b0720a5ea39cb46d856ae8b40b09cf</t>
  </si>
  <si>
    <t>/organization/liepin-com</t>
  </si>
  <si>
    <t>/funding-round/70d5f230828262420701b1120eaeb955</t>
  </si>
  <si>
    <t>/ORGANIZATION/LIFE-CARE-MEDICAL-DEVICES</t>
  </si>
  <si>
    <t>/funding-round/ce4590e6c84a2edc47f44745c1525533</t>
  </si>
  <si>
    <t>/organization/life-detection-systems</t>
  </si>
  <si>
    <t>/funding-round/bf373a74a32855d6099cb69639ae3c67</t>
  </si>
  <si>
    <t>/ORGANIZATION/LIFE-DREAMS</t>
  </si>
  <si>
    <t>/funding-round/0eb161530f3b89fe07e112f959b66315</t>
  </si>
  <si>
    <t>/organization/life-in-hi-fi</t>
  </si>
  <si>
    <t>/funding-round/093d89f73dcd7510ab34edb8d160721c</t>
  </si>
  <si>
    <t>/ORGANIZATION/LIFE-IN-HI-FI</t>
  </si>
  <si>
    <t>/funding-round/ab043f3e48fd01595fa0d7b30d10bd0a</t>
  </si>
  <si>
    <t>/organization/life-is-tech</t>
  </si>
  <si>
    <t>/funding-round/8453f2af70549d2d1e3f4ccbc47d8baa</t>
  </si>
  <si>
    <t>/ORGANIZATION/LIFE-METRICS</t>
  </si>
  <si>
    <t>/funding-round/f9e7fd072dc1c20a53cdbe3ba5076a1a</t>
  </si>
  <si>
    <t>/organization/life-on-air</t>
  </si>
  <si>
    <t>/funding-round/0a637471fb9c294fb484549729774ed9</t>
  </si>
  <si>
    <t>/ORGANIZATION/LIFE-RECOVERY-SYSTEMS</t>
  </si>
  <si>
    <t>/funding-round/cae7f05a8da4ba39f24f3035cc68e216</t>
  </si>
  <si>
    <t>/organization/life-sciences-discovery-fund</t>
  </si>
  <si>
    <t>/funding-round/f0aa30dc9a76096dedeb5635c2504557</t>
  </si>
  <si>
    <t>/ORGANIZATION/LIFE-SPAN-LABS</t>
  </si>
  <si>
    <t>/funding-round/7a4818c12bec458c6c987be824ff76f7</t>
  </si>
  <si>
    <t>/organization/life-with-linda</t>
  </si>
  <si>
    <t>/funding-round/41ec7e6db7c2ced5c891b2c30fba808c</t>
  </si>
  <si>
    <t>/ORGANIZATION/LIFE360</t>
  </si>
  <si>
    <t>/funding-round/078169174706d9dcb1d5f448446a9a0d</t>
  </si>
  <si>
    <t>/organization/life360</t>
  </si>
  <si>
    <t>/funding-round/154e08a1846a3e6e5a2256410985d2fc</t>
  </si>
  <si>
    <t>/funding-round/2d170f5b9f5847feb6ae43d1ebeb683a</t>
  </si>
  <si>
    <t>/funding-round/747502acc5c209cf5bbf305b997ff8d9</t>
  </si>
  <si>
    <t>/funding-round/786dc7fc9c5d61264cf930f89abfed66</t>
  </si>
  <si>
    <t>/funding-round/b80bc8cb1038783f2dd9e2aaa0621924</t>
  </si>
  <si>
    <t>/funding-round/c9729862d83beba40dff771fdb329b09</t>
  </si>
  <si>
    <t>/funding-round/da80b5f929bf07f0343d8830c81f5846</t>
  </si>
  <si>
    <t>/funding-round/ee0019edd9a140707fcbffeaea7e441f</t>
  </si>
  <si>
    <t>/organization/life800</t>
  </si>
  <si>
    <t>/funding-round/13445ef830cd1391f4498cb920ad5757</t>
  </si>
  <si>
    <t>/ORGANIZATION/LIFEACTION-GAMES</t>
  </si>
  <si>
    <t>/funding-round/52373a0b35feb81041f4ab0704fb4bb5</t>
  </si>
  <si>
    <t>/organization/lifeassist</t>
  </si>
  <si>
    <t>/funding-round/097e0176e93081b43f196c97f8bbf077</t>
  </si>
  <si>
    <t>/ORGANIZATION/LIFEASSIST</t>
  </si>
  <si>
    <t>/funding-round/0a413a985697be016f4035ed2d0d2c97</t>
  </si>
  <si>
    <t>/funding-round/9c74773e17740c500640f8b0d8537476</t>
  </si>
  <si>
    <t>/funding-round/e6ab5639e2055c2e1b142ec82e7f36ed</t>
  </si>
  <si>
    <t>/organization/lifeassist-2</t>
  </si>
  <si>
    <t>/funding-round/5e0f4839a557227e4d36fcbb0d29ff76</t>
  </si>
  <si>
    <t>/ORGANIZATION/LIFEASSIST-TEXAS</t>
  </si>
  <si>
    <t>/funding-round/580769ecaeff2e2069f2ca634d49a5cb</t>
  </si>
  <si>
    <t>/organization/lifeassist-texas</t>
  </si>
  <si>
    <t>/funding-round/b7ed9fbbf1bd1eada53b7d2c69e1dff7</t>
  </si>
  <si>
    <t>/funding-round/f494bf569edd1011200c5ae384178f80</t>
  </si>
  <si>
    <t>/organization/lifebeam</t>
  </si>
  <si>
    <t>/funding-round/7be3b1c9ca9c8174568172c0f6ac995f</t>
  </si>
  <si>
    <t>/ORGANIZATION/LIFEBIO</t>
  </si>
  <si>
    <t>/funding-round/9b8409dda01cfb65086f86ec6b0c0458</t>
  </si>
  <si>
    <t>/organization/lifeblink</t>
  </si>
  <si>
    <t>/funding-round/18248bb1606d952be3ea079bd0048f8a</t>
  </si>
  <si>
    <t>/ORGANIZATION/LIFEBLINX</t>
  </si>
  <si>
    <t>/funding-round/b781fe5e6e3e7c1750682c98b6178c74</t>
  </si>
  <si>
    <t>/organization/lifeblob</t>
  </si>
  <si>
    <t>/funding-round/11f338ea9a36ceec78730abd46486049</t>
  </si>
  <si>
    <t>/ORGANIZATION/LIFEBOND</t>
  </si>
  <si>
    <t>/funding-round/2c71fcf5d5a8f6798b912ea5b59c1241</t>
  </si>
  <si>
    <t>/organization/lifebond</t>
  </si>
  <si>
    <t>/funding-round/3123b704c9226c0a3c9a6234b0a6c989</t>
  </si>
  <si>
    <t>/funding-round/7b93dc7140492beac07cc5589b0179f9</t>
  </si>
  <si>
    <t>/organization/lifebook</t>
  </si>
  <si>
    <t>/funding-round/9294f9e6558c56652dd3b3b38f1b48c3</t>
  </si>
  <si>
    <t>/ORGANIZATION/LIFEBOOKER-COM</t>
  </si>
  <si>
    <t>/funding-round/d4127bbf52fb8bd3db80cef430ef5576</t>
  </si>
  <si>
    <t>/organization/lifebrain</t>
  </si>
  <si>
    <t>/funding-round/efbd31403371fc15403b118daddec3d4</t>
  </si>
  <si>
    <t>/ORGANIZATION/LIFECAKE</t>
  </si>
  <si>
    <t>/funding-round/8dbfd1a2ab041c959d0a3a8503856c40</t>
  </si>
  <si>
    <t>/organization/lifecake</t>
  </si>
  <si>
    <t>/funding-round/d25df656bd3b169d3e3aff0bea6bbb80</t>
  </si>
  <si>
    <t>/ORGANIZATION/LIFECARE</t>
  </si>
  <si>
    <t>/funding-round/fe8d5303849063ed23bba330c634c56f</t>
  </si>
  <si>
    <t>/organization/lifecaresim</t>
  </si>
  <si>
    <t>/funding-round/9a25ee2aaed82a9d5d61fb8a215247be</t>
  </si>
  <si>
    <t>/ORGANIZATION/LIFECODE</t>
  </si>
  <si>
    <t>/funding-round/a562885114b78c29a596a29058d6acaa</t>
  </si>
  <si>
    <t>/organization/lifecrowd</t>
  </si>
  <si>
    <t>/funding-round/0b7fe696d69287064a493e124df3562a</t>
  </si>
  <si>
    <t>/ORGANIZATION/LIFECROWD</t>
  </si>
  <si>
    <t>/funding-round/ae1f2b1f87ba79b153b08b27240d0cd4</t>
  </si>
  <si>
    <t>/organization/lifedojo</t>
  </si>
  <si>
    <t>/funding-round/6d3d019194400646cac2601541acd5d6</t>
  </si>
  <si>
    <t>/ORGANIZATION/LIFEDOJO</t>
  </si>
  <si>
    <t>/funding-round/8309ddb6c38d0251c277efe432a0dd39</t>
  </si>
  <si>
    <t>/organization/lifedox</t>
  </si>
  <si>
    <t>/funding-round/e3dac423013cac9c5aba7b46e44b1ac8</t>
  </si>
  <si>
    <t>/ORGANIZATION/LIFEENERGY</t>
  </si>
  <si>
    <t>/funding-round/0b37c3a05e421301aa31fa6e8c00c9ef</t>
  </si>
  <si>
    <t>/organization/lifefactory</t>
  </si>
  <si>
    <t>/funding-round/570e67be44377c1db32a094e1d98ae79</t>
  </si>
  <si>
    <t>/ORGANIZATION/LIFEFACTORY</t>
  </si>
  <si>
    <t>/funding-round/6119fdc1c540077739c0b7aea418ccc3</t>
  </si>
  <si>
    <t>/funding-round/8c3652a9433017e04c34a41832a48d48</t>
  </si>
  <si>
    <t>/ORGANIZATION/LIFEFUELS</t>
  </si>
  <si>
    <t>/funding-round/0be1a9b18932b0202cc703e15d9c9b80</t>
  </si>
  <si>
    <t>/organization/lifefuels</t>
  </si>
  <si>
    <t>/funding-round/206ed038afa0c618f13c183ac1a0b628</t>
  </si>
  <si>
    <t>/ORGANIZATION/LIFEGUARD-GAMES</t>
  </si>
  <si>
    <t>/funding-round/8adce1c8d2daba20c4eedabef9c1dbcf</t>
  </si>
  <si>
    <t>/organization/lifeguard-games</t>
  </si>
  <si>
    <t>/funding-round/c32ed14cc356f1ae41b40edab7b098a0</t>
  </si>
  <si>
    <t>/funding-round/c6567ef8a234af101494abab287ae12d</t>
  </si>
  <si>
    <t>/organization/lifeguard-health-networks</t>
  </si>
  <si>
    <t>/funding-round/bd52d5ee5ea35d366780bfb985280031</t>
  </si>
  <si>
    <t>/ORGANIZATION/LIFEGUARD-HEALTH-NETWORKS</t>
  </si>
  <si>
    <t>/funding-round/fcdb671e19c972019ee1af5580e72264</t>
  </si>
  <si>
    <t>/organization/lifeharbor</t>
  </si>
  <si>
    <t>/funding-round/9f6df4b7355ac5238015fc701fc57a9d</t>
  </si>
  <si>
    <t>21-03-2003</t>
  </si>
  <si>
    <t>/ORGANIZATION/LIFEHARBOR</t>
  </si>
  <si>
    <t>/funding-round/da493af0e535979dbf3d2f47953ab461</t>
  </si>
  <si>
    <t>19-02-2003</t>
  </si>
  <si>
    <t>/organization/lifeimage</t>
  </si>
  <si>
    <t>/funding-round/0ae8e3759c20e731aa80f1d41b8d0dd1</t>
  </si>
  <si>
    <t>/ORGANIZATION/LIFEIMAGE</t>
  </si>
  <si>
    <t>/funding-round/3d3403c1721d800d2e6e53dbe0cd51f9</t>
  </si>
  <si>
    <t>/funding-round/5989dc9846f70c607a6a00efd9e29046</t>
  </si>
  <si>
    <t>/funding-round/6c44a9c1856150411c43261d1093bb3a</t>
  </si>
  <si>
    <t>/funding-round/8856387982ba8e21c8e48d28fcd4437a</t>
  </si>
  <si>
    <t>/funding-round/9cbd24f0875e39480476fb1ea1f87066</t>
  </si>
  <si>
    <t>/funding-round/b7a4f10310774fe546d2f70ede0dac6e</t>
  </si>
  <si>
    <t>/funding-round/bcbc676514856f06932fe9be51c595ef</t>
  </si>
  <si>
    <t>/funding-round/e514d26f3a32c7e31b70e419b39a7906</t>
  </si>
  <si>
    <t>/funding-round/f0b271bd0bc954d0b9164dfa8e6f79ad</t>
  </si>
  <si>
    <t>/organization/lifeio</t>
  </si>
  <si>
    <t>/funding-round/af49311cadea654db91e15e3b970d61b</t>
  </si>
  <si>
    <t>/ORGANIZATION/LIFEKRAZE</t>
  </si>
  <si>
    <t>/funding-round/ceaa25394e3853c4592697f5a590b30a</t>
  </si>
  <si>
    <t>/organization/lifelife</t>
  </si>
  <si>
    <t>/funding-round/70765eda4207d6be6530cb792a7f3535</t>
  </si>
  <si>
    <t>/ORGANIZATION/LIFELINE-BIOTECHNOLOGIES</t>
  </si>
  <si>
    <t>/funding-round/1c61ef44e87edcdeffe5d031e87ff2e8</t>
  </si>
  <si>
    <t>/organization/lifeline-ventures</t>
  </si>
  <si>
    <t>/funding-round/364e09dbb0e1c784077a0a2d95e2e2a2</t>
  </si>
  <si>
    <t>/ORGANIZATION/LIFELOC-TECHNOLOGIES</t>
  </si>
  <si>
    <t>/funding-round/836068a3a8f1b58f7d2ef487243bf795</t>
  </si>
  <si>
    <t>/organization/lifelock</t>
  </si>
  <si>
    <t>/funding-round/0cb941652205481fc6e319972faacde7</t>
  </si>
  <si>
    <t>/ORGANIZATION/LIFELOCK</t>
  </si>
  <si>
    <t>/funding-round/289acdb28076d4afaa7f008e9f1b1320</t>
  </si>
  <si>
    <t>/funding-round/373f110347c3f330e479ddfbd13b605d</t>
  </si>
  <si>
    <t>/funding-round/99f38533437881da91e37a1113bc06e1</t>
  </si>
  <si>
    <t>/funding-round/a4d73a9eba1671c9f53fbfb221733aad</t>
  </si>
  <si>
    <t>/ORGANIZATION/LIFELOGGER</t>
  </si>
  <si>
    <t>/funding-round/60cb19bb30609484ac1177df474c023d</t>
  </si>
  <si>
    <t>/organization/lifelogger</t>
  </si>
  <si>
    <t>/funding-round/740679999ede0f3a01da44b80c56e013</t>
  </si>
  <si>
    <t>/ORGANIZATION/LIFELONG-WELLNESS</t>
  </si>
  <si>
    <t>/funding-round/0aca5e78fe3dfc6fe34aae33a66b1ddb</t>
  </si>
  <si>
    <t>/organization/lifemap-solutions-inc</t>
  </si>
  <si>
    <t>/funding-round/626df1306dc57a63e87167cad5937e03</t>
  </si>
  <si>
    <t>/ORGANIZATION/LIFEMASTERS-SUPPORTED-SELFCARE</t>
  </si>
  <si>
    <t>/funding-round/1af7010fe483fc778b18f5f732f94c82</t>
  </si>
  <si>
    <t>/organization/lifemee</t>
  </si>
  <si>
    <t>/funding-round/a2493980b23ade6d99d7fac5dc3e361b</t>
  </si>
  <si>
    <t>/ORGANIZATION/LIFEMODELER</t>
  </si>
  <si>
    <t>/funding-round/c4fbfaf62de519288308da24db5f9e93</t>
  </si>
  <si>
    <t>/organization/lifenexus</t>
  </si>
  <si>
    <t>/funding-round/1a183d2f7c2eddb86c7348693ffcac64</t>
  </si>
  <si>
    <t>/ORGANIZATION/LIFENEXUS</t>
  </si>
  <si>
    <t>/funding-round/2ee1d53c6bd838ef27661164dc13aa69</t>
  </si>
  <si>
    <t>/funding-round/396e2a438bbc7754cda256f222da0aa4</t>
  </si>
  <si>
    <t>/funding-round/42f94bcce86e49aec442eb23e7c88864</t>
  </si>
  <si>
    <t>/funding-round/558d1bfd5f014e12655426332d0a6d4b</t>
  </si>
  <si>
    <t>/funding-round/5e1d8a62837753becf69f19c0e9453d5</t>
  </si>
  <si>
    <t>/funding-round/71adf24dcf9f7c63d61b5dcb344c5ad4</t>
  </si>
  <si>
    <t>/funding-round/9f6833b5754293365ec82b70db64db56</t>
  </si>
  <si>
    <t>/funding-round/ebda104d2637f8c1846cf76128c71a3d</t>
  </si>
  <si>
    <t>/ORGANIZATION/LIFEONKEY</t>
  </si>
  <si>
    <t>/funding-round/d3c6fce14004687df1042882a686a195</t>
  </si>
  <si>
    <t>/organization/lifepay</t>
  </si>
  <si>
    <t>/funding-round/e4603c626a6dfa20418bd8974f9c3b44</t>
  </si>
  <si>
    <t>/ORGANIZATION/LIFEPICS</t>
  </si>
  <si>
    <t>/funding-round/a85f0863e48745a7b7b92ec473a1f807</t>
  </si>
  <si>
    <t>/organization/lifeproof</t>
  </si>
  <si>
    <t>/funding-round/65c371354780d71bfb00f4d3bdc9b574</t>
  </si>
  <si>
    <t>/ORGANIZATION/LIFEPROOF</t>
  </si>
  <si>
    <t>/funding-round/977439eca5b915385036c93134d32a96</t>
  </si>
  <si>
    <t>/organization/liferaft</t>
  </si>
  <si>
    <t>/funding-round/06b821c43ca3c8660a1ec34ea75a355e</t>
  </si>
  <si>
    <t>/ORGANIZATION/LIFEROBOTICS</t>
  </si>
  <si>
    <t>/funding-round/5a7d1d5bebdff9ad423ebc1c91510b27</t>
  </si>
  <si>
    <t>/organization/lifescribe</t>
  </si>
  <si>
    <t>/funding-round/f1f9ce9ab9737c71ad1cc8c55b864579</t>
  </si>
  <si>
    <t>/ORGANIZATION/LIFESERVE-INNOVATIONS</t>
  </si>
  <si>
    <t>/funding-round/5db6fa516ed8bc92dc90b40211ee0e8c</t>
  </si>
  <si>
    <t>/organization/lifeshare-technologies</t>
  </si>
  <si>
    <t>/funding-round/a1b8a0de62c523978e443b9593c9d1fd</t>
  </si>
  <si>
    <t>/ORGANIZATION/LIFESHARE-TECHNOLOGIES</t>
  </si>
  <si>
    <t>/funding-round/a24ed05ec1c0139285eb207255187c72</t>
  </si>
  <si>
    <t>/organization/lifeshel</t>
  </si>
  <si>
    <t>/funding-round/eeeaa66d1facd49d498a5f664eecb1f8</t>
  </si>
  <si>
    <t>/ORGANIZATION/LIFESHIELD-SECURITY</t>
  </si>
  <si>
    <t>/funding-round/212b60794415c28d20e9f6da29c1a022</t>
  </si>
  <si>
    <t>/organization/lifeshield-security</t>
  </si>
  <si>
    <t>/funding-round/f841ba4ec17e65af0476d24281505496</t>
  </si>
  <si>
    <t>/ORGANIZATION/LIFESITE</t>
  </si>
  <si>
    <t>/funding-round/a5f1b1d374cddeeb29bf726ace6a1b83</t>
  </si>
  <si>
    <t>/organization/lifesize-communications</t>
  </si>
  <si>
    <t>/funding-round/5b2252ecf40642cb2fd0c1ca7393fdfe</t>
  </si>
  <si>
    <t>/ORGANIZATION/LIFESIZE-COMMUNICATIONS</t>
  </si>
  <si>
    <t>/funding-round/987a8f3958212c1384ebe0687bb23a21</t>
  </si>
  <si>
    <t>/organization/lifesmart</t>
  </si>
  <si>
    <t>/funding-round/34c9b26b98203a67cfd8368bbbd799e0</t>
  </si>
  <si>
    <t>/ORGANIZATION/LIFESPEED--INC-</t>
  </si>
  <si>
    <t>/funding-round/667e7b072c9161a480e0cc46d2c32129</t>
  </si>
  <si>
    <t>/organization/lifespeed--inc-</t>
  </si>
  <si>
    <t>/funding-round/855cfd4df0a73b9b0fc8b8ec0a58787c</t>
  </si>
  <si>
    <t>/ORGANIZATION/LIFESQUARE</t>
  </si>
  <si>
    <t>/funding-round/7f6c89101a4d25d441f3bfe760bdebe9</t>
  </si>
  <si>
    <t>/organization/lifestander</t>
  </si>
  <si>
    <t>/funding-round/f97a62bdda2341b64337aff12ab6db75</t>
  </si>
  <si>
    <t>/ORGANIZATION/LIFESTORAGE</t>
  </si>
  <si>
    <t>/funding-round/2a3173961ac15270aed04129364e3f1e</t>
  </si>
  <si>
    <t>/organization/lifestreams</t>
  </si>
  <si>
    <t>/funding-round/32ed59602f71340c64472abc75608414</t>
  </si>
  <si>
    <t>/ORGANIZATION/LIFESTREET-MEDIA</t>
  </si>
  <si>
    <t>/funding-round/42af4977bc9aad3ee848f68eaa2d2205</t>
  </si>
  <si>
    <t>/organization/lifestyle-air-llc</t>
  </si>
  <si>
    <t>/funding-round/ba97cb8d525720cd9e3e4e5f37db64ed</t>
  </si>
  <si>
    <t>/ORGANIZATION/LIFESTYLE-AIR-LLC</t>
  </si>
  <si>
    <t>/funding-round/e037dbf0a0f4d94804a6990e1d188514</t>
  </si>
  <si>
    <t>/organization/lifestyle-design-co-ltd-</t>
  </si>
  <si>
    <t>/funding-round/518f31fd192268b6361b3cf828cd2b8c</t>
  </si>
  <si>
    <t>/ORGANIZATION/LIFESTYLE-DESIGN-CO-LTD-</t>
  </si>
  <si>
    <t>/funding-round/b6aff81f8bb96c1ed7e4567d1b38af0d</t>
  </si>
  <si>
    <t>/organization/lifestyle-fitness</t>
  </si>
  <si>
    <t>/funding-round/3c4b78b039f42934a0a8a32e05a28f1a</t>
  </si>
  <si>
    <t>/ORGANIZATION/LIFESTYLE-HERITAGE-CO</t>
  </si>
  <si>
    <t>/funding-round/b74e232e24becd2a033ad01bcb60f89a</t>
  </si>
  <si>
    <t>/organization/lifestyle-rewired</t>
  </si>
  <si>
    <t>/funding-round/72c0973a42d186d257aa28ac90ca103f</t>
  </si>
  <si>
    <t>/ORGANIZATION/LIFESUM</t>
  </si>
  <si>
    <t>/funding-round/d1f7e6ca0f6195035bf6f313f6dda5e7</t>
  </si>
  <si>
    <t>/organization/lifesync-holdings</t>
  </si>
  <si>
    <t>/funding-round/8c17d2ff814d351a099783baef0fe763</t>
  </si>
  <si>
    <t>/ORGANIZATION/LIFETABLE</t>
  </si>
  <si>
    <t>/funding-round/1924d90ef8371d358cd1680973a81f2e</t>
  </si>
  <si>
    <t>/organization/lifetape</t>
  </si>
  <si>
    <t>/funding-round/6c44a220418d22c12b183c28f8afb490</t>
  </si>
  <si>
    <t>/ORGANIZATION/LIFETIME-OY</t>
  </si>
  <si>
    <t>/funding-round/640916ad0e733b973e410705bdc74681</t>
  </si>
  <si>
    <t>/organization/lifetime-oy</t>
  </si>
  <si>
    <t>/funding-round/ab260fb2a4b2c40cfdef41c9206271fa</t>
  </si>
  <si>
    <t>/funding-round/c28eb53074bc49f4e2f2cc90299e8617</t>
  </si>
  <si>
    <t>/organization/lifetlc</t>
  </si>
  <si>
    <t>/funding-round/afee7745046c52cdf22cc74d51f84dcd</t>
  </si>
  <si>
    <t>/ORGANIZATION/LIFETONE-TECHNOLOGY</t>
  </si>
  <si>
    <t>/funding-round/42e23fd15c734951f48c0fca06f5aa0a</t>
  </si>
  <si>
    <t>/organization/lifetone-technology</t>
  </si>
  <si>
    <t>/funding-round/e3c882de1149fa4aff143f86dab6d552</t>
  </si>
  <si>
    <t>/ORGANIZATION/LIFETRACK-MEDICAL-SYSTEMS</t>
  </si>
  <si>
    <t>/funding-round/abd93a2d956d6abf08a29d0d0bb4cd00</t>
  </si>
  <si>
    <t>/organization/lifevantage</t>
  </si>
  <si>
    <t>/funding-round/1d74232102515dc8f596f007aa0bcf92</t>
  </si>
  <si>
    <t>/ORGANIZATION/LIFEVANTAGE</t>
  </si>
  <si>
    <t>/funding-round/53d6f6106db3a123c466798fc93cbdcc</t>
  </si>
  <si>
    <t>/funding-round/e9872b9f1454a46107097479fbdf4f87</t>
  </si>
  <si>
    <t>/ORGANIZATION/LIFEVEST-HEALTH</t>
  </si>
  <si>
    <t>/funding-round/b5063ada5e277dd7eed532ac3cf29c79</t>
  </si>
  <si>
    <t>/organization/lifewave</t>
  </si>
  <si>
    <t>/funding-round/39b99083b637a70de8a0b2ba434bc709</t>
  </si>
  <si>
    <t>/ORGANIZATION/LIFEWAYS</t>
  </si>
  <si>
    <t>/funding-round/0fe8846efb82ba73bd858ccec8f3f725</t>
  </si>
  <si>
    <t>/organization/lift-agency-llc</t>
  </si>
  <si>
    <t>/funding-round/fab30a8733e944b483bb88082ca9a67a</t>
  </si>
  <si>
    <t>/ORGANIZATION/LIFT-SESSION</t>
  </si>
  <si>
    <t>/funding-round/c77236c6d24ff1ecc14737fb57c8b8db</t>
  </si>
  <si>
    <t>/organization/lift-ux</t>
  </si>
  <si>
    <t>/funding-round/3ee70eb71ba497bfd18c9c1fbb41081f</t>
  </si>
  <si>
    <t>/ORGANIZATION/LIFT-WORLDWIDE</t>
  </si>
  <si>
    <t>/funding-round/19cd7aafc1e5e91644c2836196fe2b45</t>
  </si>
  <si>
    <t>/organization/lift-worldwide</t>
  </si>
  <si>
    <t>/funding-round/472c0ab202181a0479d71fd87c7ac880</t>
  </si>
  <si>
    <t>/funding-round/8bb6fa9637cfa0ee777f23ed57209c4e</t>
  </si>
  <si>
    <t>/organization/lift12</t>
  </si>
  <si>
    <t>/funding-round/f5d14cd58ecbd9f9a0bb412fe87a05f8</t>
  </si>
  <si>
    <t>/ORGANIZATION/LIFTAGO</t>
  </si>
  <si>
    <t>/funding-round/21da3bc65d705aefa5bcdcf7c866cad6</t>
  </si>
  <si>
    <t>/organization/liftago</t>
  </si>
  <si>
    <t>/funding-round/51e5d155da5d1658e506874917742a1c</t>
  </si>
  <si>
    <t>/funding-round/5c796a2ec21843521cb5326cc09961c8</t>
  </si>
  <si>
    <t>/organization/liftdna</t>
  </si>
  <si>
    <t>/funding-round/e6c56434b89784180b4f4c6ab7c8d17b</t>
  </si>
  <si>
    <t>/ORGANIZATION/LIFTDNA</t>
  </si>
  <si>
    <t>/funding-round/fe0f857b81bf2519d0f16ad8fb7090f4</t>
  </si>
  <si>
    <t>/organization/liftforward-inc</t>
  </si>
  <si>
    <t>/funding-round/2afdc696ee6383dc9cca7e916c621fa7</t>
  </si>
  <si>
    <t>/ORGANIZATION/LIFTFORWARD-INC</t>
  </si>
  <si>
    <t>/funding-round/2eb3b3631a125121f919c5aae19b7935</t>
  </si>
  <si>
    <t>/funding-round/3182bd7991e1bbc0ce42beda75220104</t>
  </si>
  <si>
    <t>/funding-round/3d9166b60c08c71c7ccb9e32bf4f4d73</t>
  </si>
  <si>
    <t>/organization/liftmetrix</t>
  </si>
  <si>
    <t>/funding-round/cdc0acfa14db7240e3b2f9365c35fc99</t>
  </si>
  <si>
    <t>/ORGANIZATION/LIFTOFF-MOBILE</t>
  </si>
  <si>
    <t>/funding-round/d100c8947526c66a9fd7e185e54cd60b</t>
  </si>
  <si>
    <t>/organization/liftopia</t>
  </si>
  <si>
    <t>/funding-round/07243c8cdea2ce5f3d2456973af2fbb8</t>
  </si>
  <si>
    <t>/ORGANIZATION/LIFTOPIA</t>
  </si>
  <si>
    <t>/funding-round/35c6e9332fcaf64cc6a3eae0dd16d093</t>
  </si>
  <si>
    <t>/funding-round/8fe6dd80db9e1755bb151a23ad9a4484</t>
  </si>
  <si>
    <t>/funding-round/e81b1daa86b19af4e00b00f6ec8cb269</t>
  </si>
  <si>
    <t>/organization/lifx</t>
  </si>
  <si>
    <t>/funding-round/2a289f8e5ed5f14d2b7c27e81d055ddc</t>
  </si>
  <si>
    <t>/ORGANIZATION/LIFX</t>
  </si>
  <si>
    <t>/funding-round/9da921c73342872a2dcb5b71a76fc1af</t>
  </si>
  <si>
    <t>/funding-round/a98012576b0283271fe8256a08dd3f51</t>
  </si>
  <si>
    <t>/ORGANIZATION/LIGAND-PHARMACEUTICALS</t>
  </si>
  <si>
    <t>/funding-round/0d58c73f45f093c410fc12d528bdf15b</t>
  </si>
  <si>
    <t>/organization/ligandal-technology</t>
  </si>
  <si>
    <t>/funding-round/3bf79626443c217204a77a4140560c2a</t>
  </si>
  <si>
    <t>/ORGANIZATION/LIGERTAIL</t>
  </si>
  <si>
    <t>/funding-round/d6af47f5a35ce8da0f246751b25eba3d</t>
  </si>
  <si>
    <t>/organization/light</t>
  </si>
  <si>
    <t>/funding-round/523a2485d5c2f72607f1c7f81c13ed59</t>
  </si>
  <si>
    <t>/ORGANIZATION/LIGHT</t>
  </si>
  <si>
    <t>/funding-round/7f98b32720c0ee13a4ba011f76f2583b</t>
  </si>
  <si>
    <t>/organization/light-based-technologies</t>
  </si>
  <si>
    <t>/funding-round/141004d992e622b8749adada75f2d14a</t>
  </si>
  <si>
    <t>/ORGANIZATION/LIGHT-BASED-TECHNOLOGIES</t>
  </si>
  <si>
    <t>/funding-round/63790d6bdfa92d0006c201ee3ab02885</t>
  </si>
  <si>
    <t>/funding-round/a1cf9fd7be775fc633ff63246f15c95c</t>
  </si>
  <si>
    <t>/ORGANIZATION/LIGHT-BLUE-OPTICS</t>
  </si>
  <si>
    <t>/funding-round/15cd119c8a923a6751769703752f1612</t>
  </si>
  <si>
    <t>/organization/light-blue-optics</t>
  </si>
  <si>
    <t>/funding-round/320fcbe59497214f44cf8bf84c073903</t>
  </si>
  <si>
    <t>/funding-round/8020b08adab28f0a8309a76ea3314910</t>
  </si>
  <si>
    <t>/funding-round/b95d5c5716de6284bdb433d5e9574415</t>
  </si>
  <si>
    <t>/funding-round/e072b4cca216b8aed4deec6aeb1053f5</t>
  </si>
  <si>
    <t>/organization/light-chaser-animation</t>
  </si>
  <si>
    <t>/funding-round/06844d93e22079966d4118b33b2d4a41</t>
  </si>
  <si>
    <t>/ORGANIZATION/LIGHT-CYBER</t>
  </si>
  <si>
    <t>/funding-round/2b56af85ad320ca02658affde6be72de</t>
  </si>
  <si>
    <t>/organization/light-cyber</t>
  </si>
  <si>
    <t>/funding-round/7adf9d1373c3a55adf5dd38b72ca13b0</t>
  </si>
  <si>
    <t>/funding-round/9d66092b5c0d960ad17a86391241cef1</t>
  </si>
  <si>
    <t>/organization/light-extraction</t>
  </si>
  <si>
    <t>/funding-round/89583581043acce0eae4ce3c36264139</t>
  </si>
  <si>
    <t>/ORGANIZATION/LIGHT-HARMONIC</t>
  </si>
  <si>
    <t>/funding-round/7d76e7b184021f8638f2b18d250700ec</t>
  </si>
  <si>
    <t>/organization/light-harmonic</t>
  </si>
  <si>
    <t>/funding-round/94c9133664fc151c0a46ab9692d784fc</t>
  </si>
  <si>
    <t>/funding-round/9601fe761b4ff8211e7695304cb945bf</t>
  </si>
  <si>
    <t>/funding-round/a2e1be1fcf40d9ff186f1c5195eeed90</t>
  </si>
  <si>
    <t>/ORGANIZATION/LIGHT-MAGIC</t>
  </si>
  <si>
    <t>/funding-round/0fa650e63b4290b3799477749821e2c7</t>
  </si>
  <si>
    <t>/organization/light-polymers-inc-</t>
  </si>
  <si>
    <t>/funding-round/d7705fcc47811e17d0a28f5875443671</t>
  </si>
  <si>
    <t>/ORGANIZATION/LIGHT-SCIENCES-ONCOLOGY</t>
  </si>
  <si>
    <t>/funding-round/084691340a84e89a3f5c2a6b757fc83d</t>
  </si>
  <si>
    <t>/organization/light-sciences-oncology</t>
  </si>
  <si>
    <t>/funding-round/1df416facdf8d09659764ff7036051b3</t>
  </si>
  <si>
    <t>/funding-round/2108ca0fc920481dbf747644cdc85b51</t>
  </si>
  <si>
    <t>/funding-round/4c4e386d4366913066b8cec2e88c1d75</t>
  </si>
  <si>
    <t>/funding-round/bfd39cad8f02239a42462ea6c3b6fb97</t>
  </si>
  <si>
    <t>/funding-round/c3cbb1ee541a26f27268de08352634e0</t>
  </si>
  <si>
    <t>/funding-round/d9aaa455e445bb8d778bee864640fe2f</t>
  </si>
  <si>
    <t>/funding-round/e59c7800d21e0fa59af394f4d2091552</t>
  </si>
  <si>
    <t>/ORGANIZATION/LIGHT-UP-AFRICA</t>
  </si>
  <si>
    <t>/funding-round/ca5003c4815c745147c10b163c96f0ec</t>
  </si>
  <si>
    <t>/organization/lightarrow</t>
  </si>
  <si>
    <t>/funding-round/c0f4d40566e037dd9e2c79a7db7eec1f</t>
  </si>
  <si>
    <t>/ORGANIZATION/LIGHTARROW</t>
  </si>
  <si>
    <t>/funding-round/d01a16ab348098f1c7f14d5e2e0ad337</t>
  </si>
  <si>
    <t>/funding-round/d1cafc5b3cda9d13bcb6b74341efa6df</t>
  </si>
  <si>
    <t>/ORGANIZATION/LIGHTBOARD</t>
  </si>
  <si>
    <t>/funding-round/18e5d66d8ea29382d9be7b166d4982ce</t>
  </si>
  <si>
    <t>/organization/lightbox</t>
  </si>
  <si>
    <t>/funding-round/a0f48a16ce82ee5fb5926272eacdec15</t>
  </si>
  <si>
    <t>/ORGANIZATION/LIGHTER-CAPITAL</t>
  </si>
  <si>
    <t>/funding-round/1cecfd922758af2b6bf05aeac18e0e5b</t>
  </si>
  <si>
    <t>/organization/lighter-capital</t>
  </si>
  <si>
    <t>/funding-round/2f98693042f688b0891c7f3b5cdb0b19</t>
  </si>
  <si>
    <t>/funding-round/9cb1a2e359b8a82be009cef004dc391e</t>
  </si>
  <si>
    <t>/organization/lighter-living</t>
  </si>
  <si>
    <t>/funding-round/549c817d485dbf9532f082ecef08517b</t>
  </si>
  <si>
    <t>/ORGANIZATION/LIGHTERA</t>
  </si>
  <si>
    <t>/funding-round/08c39765b2467352f680ea67d7243b24</t>
  </si>
  <si>
    <t>30-06-1998</t>
  </si>
  <si>
    <t>/organization/lightera</t>
  </si>
  <si>
    <t>/funding-round/3598e3b2fce990f481bc8e66e3294b90</t>
  </si>
  <si>
    <t>24-03-1998</t>
  </si>
  <si>
    <t>/ORGANIZATION/LIGHTEX-LTD-</t>
  </si>
  <si>
    <t>/funding-round/a04f75993c763ec68c8decb609ffff9b</t>
  </si>
  <si>
    <t>/organization/lighthouse-bcs</t>
  </si>
  <si>
    <t>/funding-round/312d97fa90be61d3bc5917f08c5e4c16</t>
  </si>
  <si>
    <t>/ORGANIZATION/LIGHTHOUSE-COMMUNICATIONS</t>
  </si>
  <si>
    <t>/funding-round/4670c368dc83ebb48047f6197004d16b</t>
  </si>
  <si>
    <t>/organization/lighthouse-ediscovery</t>
  </si>
  <si>
    <t>/funding-round/e874c55303cf651c5c95ee8a7e4939eb</t>
  </si>
  <si>
    <t>/ORGANIZATION/LIGHTHOUSE-LABS</t>
  </si>
  <si>
    <t>/funding-round/007fbc721e761a789331d4f7c6f5ea2f</t>
  </si>
  <si>
    <t>/organization/lighthouse-labs-2</t>
  </si>
  <si>
    <t>/funding-round/b93043c0975d0ad5b0d2c9bbb60e6c9d</t>
  </si>
  <si>
    <t>/ORGANIZATION/LIGHTHOUSE-POOLS</t>
  </si>
  <si>
    <t>/funding-round/02ca83f075a8eeccf7738ad128fc999d</t>
  </si>
  <si>
    <t>/organization/lighting-by-led</t>
  </si>
  <si>
    <t>/funding-round/c90e587debb80f934b311687f1bdb9b0</t>
  </si>
  <si>
    <t>/ORGANIZATION/LIGHTING-RETROFIT-INTERNATIONAL</t>
  </si>
  <si>
    <t>/funding-round/8c7b266bd8f1e6b8c0863e6a267508e3</t>
  </si>
  <si>
    <t>/organization/lighting-science-group</t>
  </si>
  <si>
    <t>/funding-round/0da11429c890ccf7eaf6f755c9377034</t>
  </si>
  <si>
    <t>/ORGANIZATION/LIGHTING-SCIENCE-GROUP</t>
  </si>
  <si>
    <t>/funding-round/16cbec7783f5ef5003037b7d6a55bfb4</t>
  </si>
  <si>
    <t>/funding-round/4cf93bf46f8ca579ff5b49fac3d1aa74</t>
  </si>
  <si>
    <t>/funding-round/77bea1fcc0972d449998612a9c32fa09</t>
  </si>
  <si>
    <t>/funding-round/9904a918cc245fccbbe8a8a0c447cbe4</t>
  </si>
  <si>
    <t>/funding-round/d60a89e652a8f1619e38f68f8adee50c</t>
  </si>
  <si>
    <t>/funding-round/dc601f61974fff90c0a53002d4176882</t>
  </si>
  <si>
    <t>/funding-round/ebc9283f52627047c55ce21939773616</t>
  </si>
  <si>
    <t>/organization/lightinthebox-com</t>
  </si>
  <si>
    <t>/funding-round/67b06aa8fc8bd6630296a7636769588b</t>
  </si>
  <si>
    <t>/ORGANIZATION/LIGHTINTHEBOX-COM</t>
  </si>
  <si>
    <t>/funding-round/db302af52d66a4ddce849fb4c0a4965d</t>
  </si>
  <si>
    <t>/organization/lightminer-systems</t>
  </si>
  <si>
    <t>/funding-round/5e56a0b99abfb8fff1d76ddf7a440380</t>
  </si>
  <si>
    <t>/ORGANIZATION/LIGHTNING-BUY</t>
  </si>
  <si>
    <t>/funding-round/6cd619a136b0bf0f1148faca8c3a0601</t>
  </si>
  <si>
    <t>/organization/lightning-gaming</t>
  </si>
  <si>
    <t>/funding-round/0278206ee796e6ae362c444801e6b7ef</t>
  </si>
  <si>
    <t>/ORGANIZATION/LIGHTNING-GAS</t>
  </si>
  <si>
    <t>/funding-round/c507409304e2db45ee54db4fa460a45e</t>
  </si>
  <si>
    <t>/organization/lightning-hybrids</t>
  </si>
  <si>
    <t>/funding-round/a1583767d998d487af362b0adec19190</t>
  </si>
  <si>
    <t>/ORGANIZATION/LIGHTNING-LAB</t>
  </si>
  <si>
    <t>/funding-round/b2882eaf8297390ddcb702ca805a3e36</t>
  </si>
  <si>
    <t>/organization/lightning-motorcycle</t>
  </si>
  <si>
    <t>/funding-round/d6c24e4935db61466119f47bae4bc357</t>
  </si>
  <si>
    <t>/ORGANIZATION/LIGHTNINGCAST</t>
  </si>
  <si>
    <t>/funding-round/a39f598403a98727a029ee743f418b00</t>
  </si>
  <si>
    <t>/organization/lightningcast</t>
  </si>
  <si>
    <t>/funding-round/ca8a860a943e00bf3fbab920260e6f94</t>
  </si>
  <si>
    <t>/ORGANIZATION/LIGHTONUS-COM</t>
  </si>
  <si>
    <t>/funding-round/ad6faf12223186a97e8be0e81e580460</t>
  </si>
  <si>
    <t>/organization/lightpath-apps</t>
  </si>
  <si>
    <t>/funding-round/6075252e559c5083a1d5d4d5f0a324aa</t>
  </si>
  <si>
    <t>/ORGANIZATION/LIGHTPOINT-MEDICAL</t>
  </si>
  <si>
    <t>/funding-round/223ece31b97f3fca2c25c646d90a01d8</t>
  </si>
  <si>
    <t>/organization/lightpoint-medical</t>
  </si>
  <si>
    <t>/funding-round/babe9307867d26dd4b546ab9ef2dd4f1</t>
  </si>
  <si>
    <t>/funding-round/bea68808e1155c3d0dadd42669c39344</t>
  </si>
  <si>
    <t>/funding-round/dedc8688065a78be3abd5b8dcd28f9da</t>
  </si>
  <si>
    <t>/funding-round/f2bf11b7ced0118a9b8e648edb609a43</t>
  </si>
  <si>
    <t>/organization/lightpointe</t>
  </si>
  <si>
    <t>/funding-round/245cd6c6f079c1fc5cdca8c31f68bf7e</t>
  </si>
  <si>
    <t>/ORGANIZATION/LIGHTPOLE</t>
  </si>
  <si>
    <t>/funding-round/2a544f23ac2cabeeddcea8318c1c9c85</t>
  </si>
  <si>
    <t>/organization/lightpole</t>
  </si>
  <si>
    <t>/funding-round/a5ee744099f7dd0b3750bd503c2b323a</t>
  </si>
  <si>
    <t>/ORGANIZATION/LIGHTRICKS</t>
  </si>
  <si>
    <t>/funding-round/e651cae5a5fa760ee0127963642e9b6d</t>
  </si>
  <si>
    <t>/organization/lightsail-education</t>
  </si>
  <si>
    <t>/funding-round/47ddb307c816672c5e43967a812332a6</t>
  </si>
  <si>
    <t>/ORGANIZATION/LIGHTSAIL-EDUCATION</t>
  </si>
  <si>
    <t>/funding-round/d65040c084e3c70b7d2cbabc9490fcce</t>
  </si>
  <si>
    <t>/organization/lightsail-energy</t>
  </si>
  <si>
    <t>/funding-round/6bc20d0a7f29d0f8aecb238df02677c8</t>
  </si>
  <si>
    <t>/ORGANIZATION/LIGHTSAIL-ENERGY</t>
  </si>
  <si>
    <t>/funding-round/b4434a69e46623765b3af73426b7f0c2</t>
  </si>
  <si>
    <t>/organization/lightsand-communications</t>
  </si>
  <si>
    <t>/funding-round/66e678669ccc10e6ee462da3f3e37a54</t>
  </si>
  <si>
    <t>/ORGANIZATION/LIGHTSAND-COMMUNICATIONS</t>
  </si>
  <si>
    <t>/funding-round/79aaa9d6b364bf9c0e31f04a0d1522ba</t>
  </si>
  <si>
    <t>/organization/lightscape-materials</t>
  </si>
  <si>
    <t>/funding-round/7c4b0083c3ce8e5dae1de7b409e0ceee</t>
  </si>
  <si>
    <t>/ORGANIZATION/LIGHTSIDE-GAMES</t>
  </si>
  <si>
    <t>/funding-round/85656f9ce55c8633f1f4e0c54c518f0c</t>
  </si>
  <si>
    <t>/organization/lightside-games</t>
  </si>
  <si>
    <t>/funding-round/8d7fd4ca1fd234c6d5add2382252b794</t>
  </si>
  <si>
    <t>/funding-round/de089b1f0a962efa6f23dbf59e143d36</t>
  </si>
  <si>
    <t>/funding-round/e6ca40790dba6fed8c4bcd5b9ce50f31</t>
  </si>
  <si>
    <t>/ORGANIZATION/LIGHTSIDE-LABS</t>
  </si>
  <si>
    <t>/funding-round/911e4512481c631dbf7f11925a83ba74</t>
  </si>
  <si>
    <t>/organization/lightspace-technologies</t>
  </si>
  <si>
    <t>/funding-round/988db551caa9626197d48935eb13b13d</t>
  </si>
  <si>
    <t>/ORGANIZATION/LIGHTSPAN-INC</t>
  </si>
  <si>
    <t>/funding-round/e407b414d6d87252c1103b0e187a7e8d</t>
  </si>
  <si>
    <t>/organization/lightspeed-audio-labs</t>
  </si>
  <si>
    <t>/funding-round/05d2bea14f7ee373b701a75b94f03fe7</t>
  </si>
  <si>
    <t>/ORGANIZATION/LIGHTSPEED-FINANCIAL</t>
  </si>
  <si>
    <t>/funding-round/2ce2ee1fe0b7e4acf0bc8bcc98caa49e</t>
  </si>
  <si>
    <t>/organization/lightspeed-financial</t>
  </si>
  <si>
    <t>/funding-round/61584cff12ce7896c2051aaa4a37b3e1</t>
  </si>
  <si>
    <t>/ORGANIZATION/LIGHTSPEED-GENOMICS</t>
  </si>
  <si>
    <t>/funding-round/5f9d1e7b75314032c2166b6d13d5efd6</t>
  </si>
  <si>
    <t>/organization/lightspeed-retail</t>
  </si>
  <si>
    <t>/funding-round/5754762d0fce1616a4a3097bec7c7965</t>
  </si>
  <si>
    <t>/ORGANIZATION/LIGHTSPEED-RETAIL</t>
  </si>
  <si>
    <t>/funding-round/9640531beafef813bb1fbee7ab3d305c</t>
  </si>
  <si>
    <t>/funding-round/bb1c9f84c5b51c32499f8c53069de236</t>
  </si>
  <si>
    <t>/ORGANIZATION/LIGHTSPEED-SEMICONDUCTOR</t>
  </si>
  <si>
    <t>/funding-round/0ccfe2d3a1c1cf36fb5713bdb63c7d2e</t>
  </si>
  <si>
    <t>16-06-2000</t>
  </si>
  <si>
    <t>/organization/lightspeed-semiconductor</t>
  </si>
  <si>
    <t>/funding-round/db342e1672f73d056658a95b241e47e5</t>
  </si>
  <si>
    <t>15-11-2001</t>
  </si>
  <si>
    <t>/ORGANIZATION/LIGHTSPEED-TECHNOLOGIES-INC</t>
  </si>
  <si>
    <t>/funding-round/779a06e65dabcce3438b0687c88b9541</t>
  </si>
  <si>
    <t>/organization/lightsquared</t>
  </si>
  <si>
    <t>/funding-round/8691e0b80478f7f2e41722b78e64fe5e</t>
  </si>
  <si>
    <t>/ORGANIZATION/LIGHTSTORM-NETWORKS</t>
  </si>
  <si>
    <t>/funding-round/cfb0c954c373530679c978faeec5a9be</t>
  </si>
  <si>
    <t>/organization/lightswitch</t>
  </si>
  <si>
    <t>/funding-round/9dae8f1e5ea9125b83e8d3890625c59a</t>
  </si>
  <si>
    <t>/ORGANIZATION/LIGHTTABLE</t>
  </si>
  <si>
    <t>/funding-round/969791ecd7fcfb51be1fe329ef2f4a17</t>
  </si>
  <si>
    <t>/organization/lightup</t>
  </si>
  <si>
    <t>/funding-round/28eff3922c0046d058cc4865f4130ffe</t>
  </si>
  <si>
    <t>/ORGANIZATION/LIGHTUP</t>
  </si>
  <si>
    <t>/funding-round/ddcc3768b650bdb1aa6e9c8e7f987da6</t>
  </si>
  <si>
    <t>/funding-round/e24b7248117fcd0f5a37e6f7ea57ae02</t>
  </si>
  <si>
    <t>/funding-round/f807e0c42b490bb3e568dcd14bfef40a</t>
  </si>
  <si>
    <t>/organization/lightwave-logic</t>
  </si>
  <si>
    <t>/funding-round/32c4e58e95bf45e5087397beff5d2f48</t>
  </si>
  <si>
    <t>/ORGANIZATION/LIGHTWAVE-LOGIC</t>
  </si>
  <si>
    <t>/funding-round/45402c0432ebc32e9881f05dfd448e54</t>
  </si>
  <si>
    <t>/funding-round/4f5b101df31020a4a99977190885e64c</t>
  </si>
  <si>
    <t>/funding-round/56adb39d615d67c0c8efb90c106e3b3f</t>
  </si>
  <si>
    <t>/funding-round/88be901cafd3942e30446d12c8a653c8</t>
  </si>
  <si>
    <t>/funding-round/cebd8b7eecc6f1a860136821aca165fe</t>
  </si>
  <si>
    <t>/organization/lightwave-power</t>
  </si>
  <si>
    <t>/funding-round/84d40ecb5204d8a42e645415a50df543</t>
  </si>
  <si>
    <t>/ORGANIZATION/LIGHTWAVES</t>
  </si>
  <si>
    <t>/funding-round/cf149f631a5bd8cb50be033adeed992c</t>
  </si>
  <si>
    <t>/organization/lightwire</t>
  </si>
  <si>
    <t>/funding-round/0538c4f56d016f901582b39afa900d21</t>
  </si>
  <si>
    <t>/ORGANIZATION/LIGHTYEAR-NETWORK-SOLUTIONS</t>
  </si>
  <si>
    <t>/funding-round/e40119febedc27a6f391f238736b3b72</t>
  </si>
  <si>
    <t>/organization/ligilo</t>
  </si>
  <si>
    <t>/funding-round/c3c3c228d49d726009440f7192de7741</t>
  </si>
  <si>
    <t>/ORGANIZATION/LIGNIN-BARRIER-COATING</t>
  </si>
  <si>
    <t>/funding-round/b4b46252128981240bbf33e2595a7d11</t>
  </si>
  <si>
    <t>/organization/lignol</t>
  </si>
  <si>
    <t>/funding-round/30cb9aa0e68b0665c9a706d7d319fd4c</t>
  </si>
  <si>
    <t>/ORGANIZATION/LIGOCYTE-PHARMACEUTICALS</t>
  </si>
  <si>
    <t>/funding-round/4b36a3e8bc390b13082c6b58bf563f4b</t>
  </si>
  <si>
    <t>/organization/ligocyte-pharmaceuticals</t>
  </si>
  <si>
    <t>/funding-round/a18759b0d536038b888b13e3f800149c</t>
  </si>
  <si>
    <t>/funding-round/b542ff550a3ce8839f8be315b0897fa7</t>
  </si>
  <si>
    <t>/funding-round/d0a6a08400acd6c2abb2c5dee21fb0a2</t>
  </si>
  <si>
    <t>/ORGANIZATION/LIGON-DISCOVERY</t>
  </si>
  <si>
    <t>/funding-round/7118021365f8eef52463cf308822e984</t>
  </si>
  <si>
    <t>/organization/ligon-discovery</t>
  </si>
  <si>
    <t>/funding-round/76cb9e0788789dda83a372abd3a60020</t>
  </si>
  <si>
    <t>/ORGANIZATION/LIIBOOK</t>
  </si>
  <si>
    <t>/funding-round/d9831e1ca4d6ea2111fecc77a6cce50a</t>
  </si>
  <si>
    <t>/organization/liiiike</t>
  </si>
  <si>
    <t>/funding-round/e1bf1e74ecc1dc3e9d8bca88f0db5ffe</t>
  </si>
  <si>
    <t>/ORGANIZATION/LIILAK</t>
  </si>
  <si>
    <t>/funding-round/1a2771afdbd2d77a5f4e4f1c6b925716</t>
  </si>
  <si>
    <t>/organization/lijit-networks</t>
  </si>
  <si>
    <t>/funding-round/026e4a2d4ac567f70d3256539fc817ed</t>
  </si>
  <si>
    <t>/ORGANIZATION/LIJIT-NETWORKS</t>
  </si>
  <si>
    <t>/funding-round/404e263a4e7cb926787f5d2602dff355</t>
  </si>
  <si>
    <t>/funding-round/5796c3b418ed7346e003454ef3de8946</t>
  </si>
  <si>
    <t>/funding-round/68f8d13b2b7007e19c64504461983490</t>
  </si>
  <si>
    <t>/funding-round/9f885ae64485dc152388dfd34f34d4d2</t>
  </si>
  <si>
    <t>/funding-round/a3938b7aad10053e62e65f3557b06653</t>
  </si>
  <si>
    <t>/organization/like</t>
  </si>
  <si>
    <t>/funding-round/224dc5358d7287f18c3611741550742b</t>
  </si>
  <si>
    <t>/ORGANIZATION/LIKE</t>
  </si>
  <si>
    <t>/funding-round/28181b1e8e28824a2b8012047a819739</t>
  </si>
  <si>
    <t>/funding-round/d48f8cc04d9df31481eb4a3aa6442940</t>
  </si>
  <si>
    <t>/ORGANIZATION/LIKE-A-LOCAL</t>
  </si>
  <si>
    <t>/funding-round/06c466a433576ca6716939db6b03cb0d</t>
  </si>
  <si>
    <t>/organization/like-a-local</t>
  </si>
  <si>
    <t>/funding-round/ad1f5583204160b30a6c2ff45979f0a7</t>
  </si>
  <si>
    <t>/ORGANIZATION/LIKE-FM</t>
  </si>
  <si>
    <t>/funding-round/b0b7520fb93cfa7477be06491c48d892</t>
  </si>
  <si>
    <t>/organization/likeability</t>
  </si>
  <si>
    <t>/funding-round/1a904b996985e349abfc4625602cb255</t>
  </si>
  <si>
    <t>/ORGANIZATION/LIKEABLE-LOCAL</t>
  </si>
  <si>
    <t>/funding-round/22c3cddebef71e55d1c8248280800c75</t>
  </si>
  <si>
    <t>/organization/likeable-local</t>
  </si>
  <si>
    <t>/funding-round/39bffa49754c00cf6b497efb21a27cb9</t>
  </si>
  <si>
    <t>/funding-round/526f28483023f490f8e7ee52bda6dec8</t>
  </si>
  <si>
    <t>/funding-round/cb3b43913d197529bb5cd1be75a2fcbd</t>
  </si>
  <si>
    <t>/ORGANIZATION/LIKEALIKE</t>
  </si>
  <si>
    <t>/funding-round/04d63c675f24ebc5d127bd7df024d010</t>
  </si>
  <si>
    <t>/organization/likeandy</t>
  </si>
  <si>
    <t>/funding-round/c3a7160406d671ec9cd5a30af9c66c7d</t>
  </si>
  <si>
    <t>/ORGANIZATION/LIKEASTORE</t>
  </si>
  <si>
    <t>/funding-round/efc36744e9e8a0ee936264aff88b5ef7</t>
  </si>
  <si>
    <t>/organization/likebetter-com</t>
  </si>
  <si>
    <t>/funding-round/6568c915f6db72b8e3098a1bfe61d428</t>
  </si>
  <si>
    <t>/ORGANIZATION/LIKEBRIGHT-2</t>
  </si>
  <si>
    <t>/funding-round/957dbadea180ed6ae66f2ed31ba38c3e</t>
  </si>
  <si>
    <t>/organization/likebright-2</t>
  </si>
  <si>
    <t>/funding-round/bdab0203dd6791d98b6e05896bc22560</t>
  </si>
  <si>
    <t>/ORGANIZATION/LIKECHARITY</t>
  </si>
  <si>
    <t>/funding-round/ec44f5ee6a12c5f2d32362a41bd93e3e</t>
  </si>
  <si>
    <t>/organization/likeeds</t>
  </si>
  <si>
    <t>/funding-round/92544b803e3faf2a30b9a2e4644c73de</t>
  </si>
  <si>
    <t>/ORGANIZATION/LIKEHACK</t>
  </si>
  <si>
    <t>/funding-round/1b1b6ee7c6f1b351c762046dd2bf5b1a</t>
  </si>
  <si>
    <t>/organization/likehack</t>
  </si>
  <si>
    <t>/funding-round/5cfacb9a7bf6c43d4597a80e898eec66</t>
  </si>
  <si>
    <t>/funding-round/bf48291d2c17e341b931ae67238b257a</t>
  </si>
  <si>
    <t>/organization/likelii</t>
  </si>
  <si>
    <t>/funding-round/b61611598255be87dacb8ece97257480</t>
  </si>
  <si>
    <t>/ORGANIZATION/LIKELIKE-COM</t>
  </si>
  <si>
    <t>/funding-round/dcd4a1277bb2f72ebc793b9d50789f8c</t>
  </si>
  <si>
    <t>/organization/likelist</t>
  </si>
  <si>
    <t>/funding-round/646bfdb913067ff62a083d5dd1be26b1</t>
  </si>
  <si>
    <t>/ORGANIZATION/LIKELY-CO</t>
  </si>
  <si>
    <t>/funding-round/af42eaa8f3e783eae96fa8418967f595</t>
  </si>
  <si>
    <t>/organization/likeme-net</t>
  </si>
  <si>
    <t>/funding-round/92fb8ee90fc6a7fde74114255a822dca</t>
  </si>
  <si>
    <t>/ORGANIZATION/LIKEMINDER</t>
  </si>
  <si>
    <t>/funding-round/8b5a7c7dca309c96c1552bc51ea568cc</t>
  </si>
  <si>
    <t>/organization/likemindnetworks-inc-</t>
  </si>
  <si>
    <t>/funding-round/a9a78f596e4d72e02636aad0f8f1baab</t>
  </si>
  <si>
    <t>/ORGANIZATION/LIKEWHERE</t>
  </si>
  <si>
    <t>/funding-round/03e6b3dc3a3957b27a9095dbf956ab92</t>
  </si>
  <si>
    <t>/organization/likewhere</t>
  </si>
  <si>
    <t>/funding-round/96c6be753cd6bda558392ba6d51b617b</t>
  </si>
  <si>
    <t>/funding-round/97b516f0f1bfec7252b0f103a1fdd4b5</t>
  </si>
  <si>
    <t>/organization/likewise-software</t>
  </si>
  <si>
    <t>/funding-round/ad5233748bf65386d2acd155674de484</t>
  </si>
  <si>
    <t>/ORGANIZATION/LIKEZ</t>
  </si>
  <si>
    <t>/funding-round/5dcb6b9057b10f49e43c0525d9b51ed5</t>
  </si>
  <si>
    <t>/organization/likva</t>
  </si>
  <si>
    <t>/funding-round/056b9f3373e645ba2710e72f62158d4a</t>
  </si>
  <si>
    <t>/ORGANIZATION/LIKVIDO</t>
  </si>
  <si>
    <t>/funding-round/54d862b8f43a5051b68e2f2bdb741f0d</t>
  </si>
  <si>
    <t>/organization/lil-monkey-butt</t>
  </si>
  <si>
    <t>/funding-round/8e1a89d2c9824497be1b9954dd3b3657</t>
  </si>
  <si>
    <t>/ORGANIZATION/LILAKUTU</t>
  </si>
  <si>
    <t>/funding-round/54e2dc5af62f40366d70e5f2e7fba42b</t>
  </si>
  <si>
    <t>/organization/lilakutu</t>
  </si>
  <si>
    <t>/funding-round/f42e379743e0361811de29ba6ef7f4b9</t>
  </si>
  <si>
    <t>/ORGANIZATION/LILI---BEAUTY</t>
  </si>
  <si>
    <t>/funding-round/edef6ad63d70ae4d7034981bcf575f22</t>
  </si>
  <si>
    <t>/organization/lili-b-enterprises</t>
  </si>
  <si>
    <t>/funding-round/63fd8e2b453ffe46002db9ed3fe2750e</t>
  </si>
  <si>
    <t>/ORGANIZATION/LILIANNA-SPINAL-SOLUTIONS</t>
  </si>
  <si>
    <t>/funding-round/8c973db4d07bb540e9d8d0c0c860e984</t>
  </si>
  <si>
    <t>/organization/liligo-com</t>
  </si>
  <si>
    <t>/funding-round/e0b957752ae75aac2084f5fffaeeeadf</t>
  </si>
  <si>
    <t>/ORGANIZATION/LILIKOI</t>
  </si>
  <si>
    <t>/funding-round/b8bf4c45dd655388e6292f492ae61af1</t>
  </si>
  <si>
    <t>/organization/lilliputian-systems</t>
  </si>
  <si>
    <t>/funding-round/135c437f01c4edcd313c6937066e1c70</t>
  </si>
  <si>
    <t>/ORGANIZATION/LILLIPUTIAN-SYSTEMS</t>
  </si>
  <si>
    <t>/funding-round/29b643666d8e60fa17c430ce0f6e3436</t>
  </si>
  <si>
    <t>/funding-round/3c8738482f8640e5809e9377d55b96e2</t>
  </si>
  <si>
    <t>/funding-round/a18ac41a7facf04e00a993988274b01e</t>
  </si>
  <si>
    <t>/funding-round/a60c6dafa113b4f9c0f18e58929eacf0</t>
  </si>
  <si>
    <t>/funding-round/fdf0a57f8b1d1f403d4c32ebc518ebe2</t>
  </si>
  <si>
    <t>/organization/lilluxe</t>
  </si>
  <si>
    <t>/funding-round/b1c8a70bfc7881808d88ae52c154fa9b</t>
  </si>
  <si>
    <t>/ORGANIZATION/LILLY-ENDOWMENT</t>
  </si>
  <si>
    <t>/funding-round/6566f378214261df0bf008a8c46296cc</t>
  </si>
  <si>
    <t>/organization/lilt</t>
  </si>
  <si>
    <t>/funding-round/da04e7660786fe3636ea5eefea568b67</t>
  </si>
  <si>
    <t>/ORGANIZATION/LILY-ROBOTICS</t>
  </si>
  <si>
    <t>/funding-round/22cebbb30beb818b045736214b0a7fbe</t>
  </si>
  <si>
    <t>/organization/lily-strum</t>
  </si>
  <si>
    <t>/funding-round/6dca4baca54f8a2bfa3fc944cf3e4a9b</t>
  </si>
  <si>
    <t>/ORGANIZATION/LILYDRIVE</t>
  </si>
  <si>
    <t>/funding-round/f1e33b9583809c7e2d7d9168949855bf</t>
  </si>
  <si>
    <t>/organization/lilymedia</t>
  </si>
  <si>
    <t>/funding-round/3821fc59e719836db0f30549fba30d55</t>
  </si>
  <si>
    <t>/ORGANIZATION/LIMATA-GMBH</t>
  </si>
  <si>
    <t>/funding-round/6f37e99e4809a1df44d8b3d73fc0a4ac</t>
  </si>
  <si>
    <t>/organization/limbo</t>
  </si>
  <si>
    <t>/funding-round/490108cb948bef0058105a07f315e328</t>
  </si>
  <si>
    <t>/ORGANIZATION/LIMBO</t>
  </si>
  <si>
    <t>/funding-round/a6ff61f3d749a62e56b280f4eb603153</t>
  </si>
  <si>
    <t>/funding-round/b56d2f42565a353471a30e45467299b6</t>
  </si>
  <si>
    <t>/funding-round/e7c0bfb36bf3b06cc05cee5f5d512d1a</t>
  </si>
  <si>
    <t>/organization/lime-energy</t>
  </si>
  <si>
    <t>/funding-round/331055ed76c4db558b93d743572dd289</t>
  </si>
  <si>
    <t>/ORGANIZATION/LIME-MICROSYSTEMS</t>
  </si>
  <si>
    <t>/funding-round/c12407a120b61f4b3f4faeb127da94c4</t>
  </si>
  <si>
    <t>/organization/lime-microsystems</t>
  </si>
  <si>
    <t>/funding-round/d8469acb66f5240014c3a12707d68b1c</t>
  </si>
  <si>
    <t>/ORGANIZATION/LIME-TONIC</t>
  </si>
  <si>
    <t>/funding-round/61248e1df2abac2e9366c649b33bdf88</t>
  </si>
  <si>
    <t>/organization/lime-tonic</t>
  </si>
  <si>
    <t>/funding-round/6607796ddd6b0b0c32040c209e4b88a0</t>
  </si>
  <si>
    <t>/funding-round/91cc77ea56bc5f69a5191557a4d6e8b8</t>
  </si>
  <si>
    <t>/funding-round/d4a223c2618c0e719c30104c7cc29c78</t>
  </si>
  <si>
    <t>/ORGANIZATION/LIMEADE</t>
  </si>
  <si>
    <t>/funding-round/03f628980d87478426d876832100aab3</t>
  </si>
  <si>
    <t>/organization/limeade</t>
  </si>
  <si>
    <t>/funding-round/7b98cc7ac1d2ed7f78c53c43d4975328</t>
  </si>
  <si>
    <t>/funding-round/ea48b5b8a5ee28c7c1b6be002673caed</t>
  </si>
  <si>
    <t>/organization/limecraft</t>
  </si>
  <si>
    <t>/funding-round/3cbf41a37a8d09a1ec4011739eda7de0</t>
  </si>
  <si>
    <t>/ORGANIZATION/LIMEI-ADVERTISING</t>
  </si>
  <si>
    <t>/funding-round/3b98555ebbf775c6e34d7e4f730f55a4</t>
  </si>
  <si>
    <t>/organization/limei-advertising</t>
  </si>
  <si>
    <t>/funding-round/9ac4e242ea8e03e2e1ca667369bd9fb5</t>
  </si>
  <si>
    <t>/ORGANIZATION/LIMEJUMP</t>
  </si>
  <si>
    <t>/funding-round/58784a118c8fb77d45b0977324eb74b6</t>
  </si>
  <si>
    <t>/organization/limelife</t>
  </si>
  <si>
    <t>/funding-round/372c5ee248428ea06c1da66354538d1a</t>
  </si>
  <si>
    <t>/ORGANIZATION/LIMELIFE</t>
  </si>
  <si>
    <t>/funding-round/37aba36a99e26f136370715babc67aa3</t>
  </si>
  <si>
    <t>/funding-round/652a84861972777475f36dc5185939c2</t>
  </si>
  <si>
    <t>/funding-round/c04ad5ac1e793cb90c2ceed7ebdd411f</t>
  </si>
  <si>
    <t>/funding-round/d536797d6c39751778d02483c3dcfe4a</t>
  </si>
  <si>
    <t>/ORGANIZATION/LIMELIGHT-HEALTH</t>
  </si>
  <si>
    <t>/funding-round/5d84b72bd40369d47388166523a2fba2</t>
  </si>
  <si>
    <t>/organization/limelight-health</t>
  </si>
  <si>
    <t>/funding-round/895d1c871e825a97b2fc76f5713c54cc</t>
  </si>
  <si>
    <t>/ORGANIZATION/LIMELIGHT-PLATFORMS-INC-</t>
  </si>
  <si>
    <t>/funding-round/189759d5fddc16f7df49e370674ed17b</t>
  </si>
  <si>
    <t>/organization/limelock-com</t>
  </si>
  <si>
    <t>/funding-round/abd29bd2f42582abaebdd94f5a708135</t>
  </si>
  <si>
    <t>/ORGANIZATION/LIMELOCK-COM</t>
  </si>
  <si>
    <t>/funding-round/e209ed051ba2435ea5bf4bc5aef4814f</t>
  </si>
  <si>
    <t>/organization/limerick-biopharma</t>
  </si>
  <si>
    <t>/funding-round/21c1ea3c1fad8c2d6607680a86e95b1a</t>
  </si>
  <si>
    <t>/ORGANIZATION/LIMERICK-BIOPHARMA</t>
  </si>
  <si>
    <t>/funding-round/29865fc1e8030629ba1a40ca563f843a</t>
  </si>
  <si>
    <t>/funding-round/952c5b6208d297a3c58e218846211507</t>
  </si>
  <si>
    <t>/funding-round/bde65f5321604776cdbb36404d1196dd</t>
  </si>
  <si>
    <t>/funding-round/f353abcbe61470fc1916f024999a05e1</t>
  </si>
  <si>
    <t>/ORGANIZATION/LIMEROAD</t>
  </si>
  <si>
    <t>/funding-round/29e3f948f80d0ef9898f336eac48cdbe</t>
  </si>
  <si>
    <t>/organization/limeroad</t>
  </si>
  <si>
    <t>/funding-round/7b2780b5ba0aa8e1cdb4c4e1586a9a3a</t>
  </si>
  <si>
    <t>/funding-round/8fb89dd64b186869e4fc63d83366eb12</t>
  </si>
  <si>
    <t>/organization/limespot-solutions</t>
  </si>
  <si>
    <t>/funding-round/68c9c069894946d8451ae9f02706a6fe</t>
  </si>
  <si>
    <t>/ORGANIZATION/LIMESPOT-SOLUTIONS</t>
  </si>
  <si>
    <t>/funding-round/9acfa3b0beb4e0bcfeca0ce4534a5e74</t>
  </si>
  <si>
    <t>/funding-round/9ffc67d0f2d80dda1e5981eacb6fc3f4</t>
  </si>
  <si>
    <t>/funding-round/db6a7d8f8fe5e676a36899cd5c203a66</t>
  </si>
  <si>
    <t>/funding-round/e09b0f622d5b1aa9c1ebb2c83268998a</t>
  </si>
  <si>
    <t>/ORGANIZATION/LIMESTONE-LABS</t>
  </si>
  <si>
    <t>/funding-round/5e9de9dcb89b817faa0ad58ff08ae341</t>
  </si>
  <si>
    <t>/organization/limetray</t>
  </si>
  <si>
    <t>/funding-round/800b0c745b67bc99dc611fe4c61c4b4d</t>
  </si>
  <si>
    <t>/ORGANIZATION/LIMETREE-MOMENTS-FOR-LIFE</t>
  </si>
  <si>
    <t>/funding-round/32d0e76b78a42fe0edb89c5c2aefdcd4</t>
  </si>
  <si>
    <t>/organization/limin-chemical-co-ltd</t>
  </si>
  <si>
    <t>/funding-round/f09765e545b26131023da68ecdf15540</t>
  </si>
  <si>
    <t>/ORGANIZATION/LIMITLESSLANE</t>
  </si>
  <si>
    <t>/funding-round/598d1236dde7492f4e0a7ffa74edad9a</t>
  </si>
  <si>
    <t>/organization/limitx</t>
  </si>
  <si>
    <t>/funding-round/353eaee78e59ad6ba3104f06f0ce91b0</t>
  </si>
  <si>
    <t>/ORGANIZATION/LIMK</t>
  </si>
  <si>
    <t>/funding-round/8873fe3a965bdd11cefc27a6e44b33b6</t>
  </si>
  <si>
    <t>/organization/limk</t>
  </si>
  <si>
    <t>/funding-round/fe573fbe43eb2bba11d0670f6906554a</t>
  </si>
  <si>
    <t>/ORGANIZATION/LIMNEE</t>
  </si>
  <si>
    <t>/funding-round/6f075e66daf829e55e98f55e8e4aaa92</t>
  </si>
  <si>
    <t>/organization/limo-taxi</t>
  </si>
  <si>
    <t>/funding-round/1222fa978060ff5ef865784876695810</t>
  </si>
  <si>
    <t>/ORGANIZATION/LIMONETIK</t>
  </si>
  <si>
    <t>/funding-round/3db1d69306d2ac2885612fd429de7c02</t>
  </si>
  <si>
    <t>/organization/limonetik</t>
  </si>
  <si>
    <t>/funding-round/9fdb30261104acc249e92583f8005d31</t>
  </si>
  <si>
    <t>/funding-round/a03bc5666ed85f942d25054dde5ac18d</t>
  </si>
  <si>
    <t>/organization/limos-com</t>
  </si>
  <si>
    <t>/funding-round/6e43beda2be03de74c29e168e7763265</t>
  </si>
  <si>
    <t>/ORGANIZATION/LIMOS-COM</t>
  </si>
  <si>
    <t>/funding-round/99f081f684e8177bd35f97366df1026a</t>
  </si>
  <si>
    <t>/organization/limtel</t>
  </si>
  <si>
    <t>/funding-round/6024d89c17e3afb42ab670ab4fa727b1</t>
  </si>
  <si>
    <t>/ORGANIZATION/LIMTEL</t>
  </si>
  <si>
    <t>/funding-round/a39efdf5db9dc4500850766ae6ee57d7</t>
  </si>
  <si>
    <t>/organization/limundo</t>
  </si>
  <si>
    <t>/funding-round/0905adfeb2ffc09a2c22fc3ef08507b4</t>
  </si>
  <si>
    <t>/ORGANIZATION/LIN-TV</t>
  </si>
  <si>
    <t>/funding-round/b0dbf8c6a80383844effb5948a87d840</t>
  </si>
  <si>
    <t>/organization/linagora</t>
  </si>
  <si>
    <t>/funding-round/5294ca45c946308822945423c4df446e</t>
  </si>
  <si>
    <t>/ORGANIZATION/LINAMAR</t>
  </si>
  <si>
    <t>/funding-round/858e8bbc78492c21c48117ed1b728649</t>
  </si>
  <si>
    <t>/organization/linas-matkasse</t>
  </si>
  <si>
    <t>/funding-round/ca0b898a3de01f9ee3693ac1c26137f0</t>
  </si>
  <si>
    <t>/ORGANIZATION/LINC-GLOBAL</t>
  </si>
  <si>
    <t>/funding-round/4736253e743c1518cd3640c7513a15cb</t>
  </si>
  <si>
    <t>/organization/linc-global</t>
  </si>
  <si>
    <t>/funding-round/50d2a5356390e59d593341824da6cec1</t>
  </si>
  <si>
    <t>/ORGANIZATION/LINCARE</t>
  </si>
  <si>
    <t>/funding-round/c621640d415eec1cbe11a0f13ac72205</t>
  </si>
  <si>
    <t>29-11-1990</t>
  </si>
  <si>
    <t>/organization/lince-labs-amniofilm</t>
  </si>
  <si>
    <t>/funding-round/cae2e6ffb7c28955cb593b4e021dfcdf</t>
  </si>
  <si>
    <t>/ORGANIZATION/LINCHPIN</t>
  </si>
  <si>
    <t>/funding-round/55568a70e26c468159de377cf9150527</t>
  </si>
  <si>
    <t>/organization/lincoln-paper-and-tissue</t>
  </si>
  <si>
    <t>/funding-round/2cb8e0e2c6bcd8ae8d36d956f7beace2</t>
  </si>
  <si>
    <t>/ORGANIZATION/LINCOLN-PEAK-PARTNERS</t>
  </si>
  <si>
    <t>/funding-round/1ba3448342d3618964a0d9718cda69e0</t>
  </si>
  <si>
    <t>/organization/lincoln-renewable-energy</t>
  </si>
  <si>
    <t>/funding-round/106270317f856b1da2b4842627b62b83</t>
  </si>
  <si>
    <t>/ORGANIZATION/LINCOLN-RENEWABLE-ENERGY</t>
  </si>
  <si>
    <t>/funding-round/a6633b70281cbc34a1f288d758609d9d</t>
  </si>
  <si>
    <t>/organization/lincor-solutions</t>
  </si>
  <si>
    <t>/funding-round/4db0491245b7a3b8650bc2b2127b633e</t>
  </si>
  <si>
    <t>/ORGANIZATION/LINCOR-SOLUTIONS</t>
  </si>
  <si>
    <t>/funding-round/c7dbacb64c999e1294560a2761c8a2bf</t>
  </si>
  <si>
    <t>/organization/lindacare</t>
  </si>
  <si>
    <t>/funding-round/9016dca826a50f170b1ffb85e3b8fb29</t>
  </si>
  <si>
    <t>/ORGANIZATION/LINDEN-MOBILE</t>
  </si>
  <si>
    <t>/funding-round/94216585801ce0a221beb722c618ae28</t>
  </si>
  <si>
    <t>/organization/lindexa</t>
  </si>
  <si>
    <t>/funding-round/0e2af65e011405aab04074e77c60a9ec</t>
  </si>
  <si>
    <t>/ORGANIZATION/LINDSEY-SHELL-LMT</t>
  </si>
  <si>
    <t>/funding-round/ee8b5e378d2eb8f820869157117a1e3e</t>
  </si>
  <si>
    <t>/organization/line-do</t>
  </si>
  <si>
    <t>/funding-round/12af7d716dc8bbd6fba3c3383724bead</t>
  </si>
  <si>
    <t>/ORGANIZATION/LINE0</t>
  </si>
  <si>
    <t>/funding-round/0098cb2c62d611e3bb6aa9ffb9d490f6</t>
  </si>
  <si>
    <t>/organization/line0</t>
  </si>
  <si>
    <t>/funding-round/a3c61b1f0657f5a99a5ba49aff503214</t>
  </si>
  <si>
    <t>/funding-round/de6edf016dc2d4be981bfa5581b3fb3e</t>
  </si>
  <si>
    <t>/organization/linea</t>
  </si>
  <si>
    <t>/funding-round/b39166928110ea0ab52ce475a6e1e467</t>
  </si>
  <si>
    <t>/ORGANIZATION/LINEAGE-LABS</t>
  </si>
  <si>
    <t>/funding-round/43afb9d506c74575a18894276bfdeac4</t>
  </si>
  <si>
    <t>/organization/lineagen</t>
  </si>
  <si>
    <t>/funding-round/0f0ce6e1a6966ee0c008726ddbd62901</t>
  </si>
  <si>
    <t>/ORGANIZATION/LINEAGEN</t>
  </si>
  <si>
    <t>/funding-round/2078e8f47999e4ddf651c74b0e394286</t>
  </si>
  <si>
    <t>/funding-round/468b53aa1920332ac8bddee0c133277f</t>
  </si>
  <si>
    <t>/funding-round/7724e7812f2d8fff06ac35bee2c67b9b</t>
  </si>
  <si>
    <t>/funding-round/8376b6a2a80b558d59b0c717cd4d8718</t>
  </si>
  <si>
    <t>/funding-round/a23c90326b345f1c5e83b424e7d189b0</t>
  </si>
  <si>
    <t>/funding-round/ccbdf9b33ad6d71237f5843b6e69621b</t>
  </si>
  <si>
    <t>/ORGANIZATION/LINEAR-COMPUTER-SOLUTIONS-LLC</t>
  </si>
  <si>
    <t>/funding-round/d7c6a74e9d802ddff7cd75298bcec621</t>
  </si>
  <si>
    <t>/organization/linear-dynamics-energy</t>
  </si>
  <si>
    <t>/funding-round/67228448c5d4615baf39964434ca0008</t>
  </si>
  <si>
    <t>/ORGANIZATION/LINEAR-LABS</t>
  </si>
  <si>
    <t>/funding-round/1e3d5c011c06d7663f87e3cf642eb0b8</t>
  </si>
  <si>
    <t>/organization/linearhub</t>
  </si>
  <si>
    <t>/funding-round/e98d6c0f6ddcd84a5d2cf1bfbb0360b6</t>
  </si>
  <si>
    <t>/ORGANIZATION/LINEBACKER</t>
  </si>
  <si>
    <t>/funding-round/d49243f74a7068e25de26419f6543458</t>
  </si>
  <si>
    <t>/organization/linegard-med</t>
  </si>
  <si>
    <t>/funding-round/16c19ab10b38ccfef2ad5bbdc9ca67d5</t>
  </si>
  <si>
    <t>/ORGANIZATION/LINEHOP</t>
  </si>
  <si>
    <t>/funding-round/034bd120eca5dc2d77667bb30eb8c25c</t>
  </si>
  <si>
    <t>/organization/linehop</t>
  </si>
  <si>
    <t>/funding-round/dd9d0f24bb7551521b435fdf77828bae</t>
  </si>
  <si>
    <t>/ORGANIZATION/LINEKONG</t>
  </si>
  <si>
    <t>/funding-round/4cd2dad5313f5da69d7ad3959789ed7c</t>
  </si>
  <si>
    <t>/organization/linekong</t>
  </si>
  <si>
    <t>/funding-round/c5d771a48938a422dc356a93a6ec35fe</t>
  </si>
  <si>
    <t>/funding-round/d6dc7a7777b8ee43ce5a1748eb4ea789</t>
  </si>
  <si>
    <t>/organization/linemetrics</t>
  </si>
  <si>
    <t>/funding-round/dca3d9873ae463ce4fe0eb9a84246c08</t>
  </si>
  <si>
    <t>/ORGANIZATION/LINERATE-SYSTEMS</t>
  </si>
  <si>
    <t>/funding-round/2a017ad72d41e26ac2a8b0fe2f486490</t>
  </si>
  <si>
    <t>/organization/linerate-systems</t>
  </si>
  <si>
    <t>/funding-round/3aeb86cff589b27d51b24d74a31e718b</t>
  </si>
  <si>
    <t>/funding-round/c4bbaac9297181137948a921a53be033</t>
  </si>
  <si>
    <t>/organization/linestream-technologies</t>
  </si>
  <si>
    <t>/funding-round/073af944068b25c4665cca2377e31b00</t>
  </si>
  <si>
    <t>/ORGANIZATION/LINESTREAM-TECHNOLOGIES</t>
  </si>
  <si>
    <t>/funding-round/5e37374af64651688d555d23d713079a</t>
  </si>
  <si>
    <t>/funding-round/e928ad75fbec99fbeeea320f9e04e664</t>
  </si>
  <si>
    <t>/ORGANIZATION/LINGDONG-COM</t>
  </si>
  <si>
    <t>/funding-round/ccaf75d6f40b5ed7b3e7adbd32697485</t>
  </si>
  <si>
    <t>/organization/lingo-jingo-inc</t>
  </si>
  <si>
    <t>/funding-round/358bc53b0abfb6a9fbfa9fea120b8559</t>
  </si>
  <si>
    <t>/ORGANIZATION/LINGO-JINGO-INC</t>
  </si>
  <si>
    <t>/funding-round/ac7ceae32500882cd27bb7c0ea0bc197</t>
  </si>
  <si>
    <t>/funding-round/e57f8655c291c68eef91ab870d3d5b86</t>
  </si>
  <si>
    <t>/ORGANIZATION/LINGO-LIVE</t>
  </si>
  <si>
    <t>/funding-round/1286f2f7dacfbf7ae69fc6f7ffe1544a</t>
  </si>
  <si>
    <t>/organization/lingoda</t>
  </si>
  <si>
    <t>/funding-round/5e1c765cb640cf15b8e1832d1a0e50f8</t>
  </si>
  <si>
    <t>/ORGANIZATION/LINGODA</t>
  </si>
  <si>
    <t>/funding-round/a1b98ea043cfffdd4de482bf4e689f88</t>
  </si>
  <si>
    <t>/organization/lingohub</t>
  </si>
  <si>
    <t>/funding-round/998a724da025d9705fdd03e5a7a6372d</t>
  </si>
  <si>
    <t>/ORGANIZATION/LINGOHUB</t>
  </si>
  <si>
    <t>/funding-round/b053dc357d87f2c45fc80cafb37b8768</t>
  </si>
  <si>
    <t>/organization/lingoing</t>
  </si>
  <si>
    <t>/funding-round/0391c17de5217f326fd7c3c557d9ee49</t>
  </si>
  <si>
    <t>/ORGANIZATION/LINGOING</t>
  </si>
  <si>
    <t>/funding-round/4644f410c3b6db814462effd1bd420d9</t>
  </si>
  <si>
    <t>/funding-round/497d032c6191813a7f14a59b40fb1ed6</t>
  </si>
  <si>
    <t>/funding-round/ba0184b4aba05755ea584f65a6b955b7</t>
  </si>
  <si>
    <t>/organization/lingoking</t>
  </si>
  <si>
    <t>/funding-round/3b7303ccc9c921514b872bf52383c7a2</t>
  </si>
  <si>
    <t>/ORGANIZATION/LINGOKING</t>
  </si>
  <si>
    <t>/funding-round/9dfcf976fa5ce2541f6f96f8362e8002</t>
  </si>
  <si>
    <t>/funding-round/c016f35fea013ea1f8acbf203d6e86ad</t>
  </si>
  <si>
    <t>/ORGANIZATION/LINGOLIVE</t>
  </si>
  <si>
    <t>/funding-round/2db84cf15467849d71db019795014fe3</t>
  </si>
  <si>
    <t>/organization/lingolive</t>
  </si>
  <si>
    <t>/funding-round/ec527f8620a6426d5f9fd0b8eb25ed40</t>
  </si>
  <si>
    <t>/ORGANIZATION/LINGOMOTORS</t>
  </si>
  <si>
    <t>/funding-round/9e1bf6189b2d2de0b2a31ebf37829699</t>
  </si>
  <si>
    <t>/organization/lingorami</t>
  </si>
  <si>
    <t>/funding-round/3c11092d0cfa751c83bd3904f52b4e46</t>
  </si>
  <si>
    <t>/ORGANIZATION/LINGOSPOT-INC</t>
  </si>
  <si>
    <t>/funding-round/844e5f0654fbd2fba5ef0bc679ee9f4c</t>
  </si>
  <si>
    <t>/organization/lingospot-inc</t>
  </si>
  <si>
    <t>/funding-round/d7bef105768ce404102da6164d46a497</t>
  </si>
  <si>
    <t>/funding-round/dc9f9a588dc1428c571c9c4dc45064fe</t>
  </si>
  <si>
    <t>/organization/lingotek</t>
  </si>
  <si>
    <t>/funding-round/065de10ff2ccccd4bad2518cc20b12a9</t>
  </si>
  <si>
    <t>/ORGANIZATION/LINGOTEK</t>
  </si>
  <si>
    <t>/funding-round/09b7fe92afde2fceb9d05ec3dccbdd4a</t>
  </si>
  <si>
    <t>/funding-round/5410ec67456f25acc41ea94578bb7bb9</t>
  </si>
  <si>
    <t>/funding-round/9f9c944fbe1a58153892b446b8cc32f5</t>
  </si>
  <si>
    <t>/funding-round/c624fb70b9f755d71ca4b42f0538a46a</t>
  </si>
  <si>
    <t>/funding-round/d7036e7217d5f1727fb8c17bba28a0be</t>
  </si>
  <si>
    <t>/organization/lingout</t>
  </si>
  <si>
    <t>/funding-round/a05dcb0c9a21dc85f520db1df8725cdb</t>
  </si>
  <si>
    <t>/ORGANIZATION/LINGOUT</t>
  </si>
  <si>
    <t>/funding-round/d36e00428a867d1419a7acae2a65b27d</t>
  </si>
  <si>
    <t>/organization/lingt</t>
  </si>
  <si>
    <t>/funding-round/dbed4730db84d80519f5de05dc1db163</t>
  </si>
  <si>
    <t>/ORGANIZATION/LINGUA-LY</t>
  </si>
  <si>
    <t>/funding-round/3ff81aef21efdaeb9b156a2e30b8b256</t>
  </si>
  <si>
    <t>/organization/lingua-ly</t>
  </si>
  <si>
    <t>/funding-round/d6ed6483f1843033e4d81314003ef7f4</t>
  </si>
  <si>
    <t>/ORGANIZATION/LINGUAGEN</t>
  </si>
  <si>
    <t>/funding-round/613e400f862842aeba1c19c90c9f3b29</t>
  </si>
  <si>
    <t>29-12-2003</t>
  </si>
  <si>
    <t>/organization/lingualeo</t>
  </si>
  <si>
    <t>/funding-round/4d7a1f9a237aa5f2829bee06e31c0e02</t>
  </si>
  <si>
    <t>/ORGANIZATION/LINGUALEO</t>
  </si>
  <si>
    <t>/funding-round/a1e10c3942facc44d29509d8e98f1907</t>
  </si>
  <si>
    <t>/funding-round/b5d3d0cd4bdc72b9c44379bfa957a710</t>
  </si>
  <si>
    <t>/ORGANIZATION/LINGUANEXT</t>
  </si>
  <si>
    <t>/funding-round/198192616dcb73d3728dcc259fd61a09</t>
  </si>
  <si>
    <t>/organization/linguastat</t>
  </si>
  <si>
    <t>/funding-round/186e521bbc978e5e59c81efe044160d8</t>
  </si>
  <si>
    <t>/ORGANIZATION/LINGUASYS</t>
  </si>
  <si>
    <t>/funding-round/63dcc8098ffaaf7cdd5b6320ce939d26</t>
  </si>
  <si>
    <t>/organization/linguasys</t>
  </si>
  <si>
    <t>/funding-round/7067b1173ab49afaa613f63258ecfc57</t>
  </si>
  <si>
    <t>/funding-round/ef3605da6c901ceaf5cd4af3778f5e0d</t>
  </si>
  <si>
    <t>/organization/linguee</t>
  </si>
  <si>
    <t>/funding-round/8c213849c1354674c79ed9c48cb3d16c</t>
  </si>
  <si>
    <t>/ORGANIZATION/LINGUESE</t>
  </si>
  <si>
    <t>/funding-round/e8edd21a00454e2356edae42b1c5d640</t>
  </si>
  <si>
    <t>/organization/lingvist</t>
  </si>
  <si>
    <t>/funding-round/1db57c77fd7b5d4707e935843820ddae</t>
  </si>
  <si>
    <t>/ORGANIZATION/LINGVIST</t>
  </si>
  <si>
    <t>/funding-round/6e5086bc186b1619033ec3f94d0a8850</t>
  </si>
  <si>
    <t>/funding-round/8cfaa4dc082d1c4e6afd0202d23a9901</t>
  </si>
  <si>
    <t>/funding-round/a405191cd9a8ca8a10341dec6c3c55bb</t>
  </si>
  <si>
    <t>/organization/linio</t>
  </si>
  <si>
    <t>/funding-round/77bcc673cf6b5fb27e1a8ec56552cb7e</t>
  </si>
  <si>
    <t>/ORGANIZATION/LINIO</t>
  </si>
  <si>
    <t>/funding-round/a518ff5a84f0fc79c14e634ab6cc8ebb</t>
  </si>
  <si>
    <t>/funding-round/b8d76a1de170b47933ec3cba18e65583</t>
  </si>
  <si>
    <t>/funding-round/f8051636ce72a337e4725a07c8723253</t>
  </si>
  <si>
    <t>/organization/link-a-media</t>
  </si>
  <si>
    <t>/funding-round/11a892894b39000efc930496cd25e9f6</t>
  </si>
  <si>
    <t>/ORGANIZATION/LINK-A-MEDIA</t>
  </si>
  <si>
    <t>/funding-round/20837263f1621daa191463cc97e167cb</t>
  </si>
  <si>
    <t>/funding-round/514efca755b3d8775980332ccbd1a35a</t>
  </si>
  <si>
    <t>/funding-round/e1ad6ab306d8180c3d0bebe5ec031f2e</t>
  </si>
  <si>
    <t>/organization/link-egglepple-starbureiy</t>
  </si>
  <si>
    <t>/funding-round/730dd928a10b0343e387884ea35b003e</t>
  </si>
  <si>
    <t>/ORGANIZATION/LINK-EGGLEPPLE-STARBUREIY</t>
  </si>
  <si>
    <t>/funding-round/a34562bf5e6e3bdbc361bb698d130cc5</t>
  </si>
  <si>
    <t>/organization/link-labs</t>
  </si>
  <si>
    <t>/funding-round/0b046f6789680043517c69691181c810</t>
  </si>
  <si>
    <t>/ORGANIZATION/LINK-LABS</t>
  </si>
  <si>
    <t>/funding-round/477f2b2a75b1ea5b97235a3007c96f0f</t>
  </si>
  <si>
    <t>/organization/link-medicine</t>
  </si>
  <si>
    <t>/funding-round/099ab81c44eb3f34ea68d9ff32f84bab</t>
  </si>
  <si>
    <t>/ORGANIZATION/LINK-MEDICINE</t>
  </si>
  <si>
    <t>/funding-round/6d2064ceb1cf4017157253e1c243d008</t>
  </si>
  <si>
    <t>/funding-round/a9af546970875c1255458fcf2042b1cc</t>
  </si>
  <si>
    <t>/ORGANIZATION/LINK-TO-MEDIA</t>
  </si>
  <si>
    <t>/funding-round/24f0c639d9126eaed5911b93c8fb6676</t>
  </si>
  <si>
    <t>/organization/link-trigger</t>
  </si>
  <si>
    <t>/funding-round/35208da71bff052837d4f5bcfd8fc056</t>
  </si>
  <si>
    <t>/ORGANIZATION/LINK-TRIGGER</t>
  </si>
  <si>
    <t>/funding-round/425daa055ba5b2a82a364df9354c0fd1</t>
  </si>
  <si>
    <t>/organization/link2golf</t>
  </si>
  <si>
    <t>/funding-round/2d729ee85e04689b357478fae1f400a4</t>
  </si>
  <si>
    <t>/ORGANIZATION/LINKABLE-NETWORKS</t>
  </si>
  <si>
    <t>/funding-round/64efe2947aac999cd1170ec6936a1b1e</t>
  </si>
  <si>
    <t>/organization/linkable-networks</t>
  </si>
  <si>
    <t>/funding-round/822966b93ae52744058aec99f8d0c085</t>
  </si>
  <si>
    <t>/funding-round/a86f8118c9006575ac9cd4a55bcba784</t>
  </si>
  <si>
    <t>/funding-round/b1aaa07e5464eaed48c044fb1214254a</t>
  </si>
  <si>
    <t>/funding-round/bdfa31028efc9dbe6a6197c02917e0b5</t>
  </si>
  <si>
    <t>/funding-round/c0728252197ad62e2d09852fe51a2b75</t>
  </si>
  <si>
    <t>/funding-round/d6779df2fde6041a230f85a07dcb69ef</t>
  </si>
  <si>
    <t>/funding-round/f8a75f03573c78e1a3daa8d459dd2507</t>
  </si>
  <si>
    <t>/ORGANIZATION/LINKAGE</t>
  </si>
  <si>
    <t>/funding-round/1741d8a68934de10677689ae721f4662</t>
  </si>
  <si>
    <t>/organization/linkage-biosciences</t>
  </si>
  <si>
    <t>/funding-round/18e3894268d09160c968fb8c41bfca46</t>
  </si>
  <si>
    <t>/ORGANIZATION/LINKAGE-BIOSCIENCES</t>
  </si>
  <si>
    <t>/funding-round/39ecaf75f07bbe75d5a7e395bcb96717</t>
  </si>
  <si>
    <t>/funding-round/52b831fe797660f9cdd9380735e17524</t>
  </si>
  <si>
    <t>/funding-round/6df941e75a3e6dac6de976788adce388</t>
  </si>
  <si>
    <t>/funding-round/72ca07ee23b6be8d613772f03bcbbc6c</t>
  </si>
  <si>
    <t>/funding-round/d6911f8590b327b5d4edf90d4396299d</t>
  </si>
  <si>
    <t>/funding-round/ea05aaec5fc8de08417dcdc39b1e1868</t>
  </si>
  <si>
    <t>/ORGANIZATION/LINKAGOAL</t>
  </si>
  <si>
    <t>/funding-round/7874f671e2205fd55ac1a4700d6517e8</t>
  </si>
  <si>
    <t>/organization/linkbird</t>
  </si>
  <si>
    <t>/funding-round/cd046a4993eb66fdda4b548a336f7a6b</t>
  </si>
  <si>
    <t>/ORGANIZATION/LINKCLOUD</t>
  </si>
  <si>
    <t>/funding-round/cfa3a5af6bd96b2fa615cf8ede42c2b4</t>
  </si>
  <si>
    <t>/organization/linkconnector-corporation</t>
  </si>
  <si>
    <t>/funding-round/1712aae0997b27da213b5242d5e050b8</t>
  </si>
  <si>
    <t>/ORGANIZATION/LINKCYCLE</t>
  </si>
  <si>
    <t>/funding-round/35e67306993a9f2ccdd9f4459e8d1f95</t>
  </si>
  <si>
    <t>/organization/linkd</t>
  </si>
  <si>
    <t>/funding-round/546fd48fa8ee396bda2bfd48bb7eaf32</t>
  </si>
  <si>
    <t>/ORGANIZATION/LINKDEX</t>
  </si>
  <si>
    <t>/funding-round/004a7fced3779c57f741e0d92ab0c981</t>
  </si>
  <si>
    <t>/organization/linkdex</t>
  </si>
  <si>
    <t>/funding-round/585036b464b448454929a4e119c3d7d3</t>
  </si>
  <si>
    <t>/funding-round/5a0b4f07a6ee62960df7fb31927a7993</t>
  </si>
  <si>
    <t>/funding-round/5b176ca9a73bd4d74b92ee27a5a94bbe</t>
  </si>
  <si>
    <t>/funding-round/91898c85a5b9be2559f9d8deb8627fa2</t>
  </si>
  <si>
    <t>/organization/linked-2</t>
  </si>
  <si>
    <t>/funding-round/f8c8df8a4a54b997fdaedec137386540</t>
  </si>
  <si>
    <t>/ORGANIZATION/LINKED-FINANCE</t>
  </si>
  <si>
    <t>/funding-round/ef288800999da94358d14c5d60ca2612</t>
  </si>
  <si>
    <t>/organization/linked-restaurant-group</t>
  </si>
  <si>
    <t>/funding-round/a3b4119cf7d0794a44e81d07e139bf25</t>
  </si>
  <si>
    <t>/ORGANIZATION/LINKEDFA</t>
  </si>
  <si>
    <t>/funding-round/52f3294e73633983f066cec711513cf1</t>
  </si>
  <si>
    <t>/organization/linkedin</t>
  </si>
  <si>
    <t>/funding-round/1de6572fc5e65da62ee17c7cbf10cd8e</t>
  </si>
  <si>
    <t>/ORGANIZATION/LINKEDIN</t>
  </si>
  <si>
    <t>/funding-round/708ab8c3b144d4add069be8dae8c5724</t>
  </si>
  <si>
    <t>/funding-round/8575facc00b7b8bb8bb9ee65ed7f2fb3</t>
  </si>
  <si>
    <t>/funding-round/b521a57c11d156de6da2a2a57debba89</t>
  </si>
  <si>
    <t>/funding-round/e74463fe3744ee22f4be1d546e7e2937</t>
  </si>
  <si>
    <t>/ORGANIZATION/LINKEDWITH</t>
  </si>
  <si>
    <t>/funding-round/3cd78d3a17d92f22300182f899cd1453</t>
  </si>
  <si>
    <t>/organization/linkfire</t>
  </si>
  <si>
    <t>/funding-round/31625db3d8d3691585f14ff22e0a4c11</t>
  </si>
  <si>
    <t>/ORGANIZATION/LINKFIRE</t>
  </si>
  <si>
    <t>/funding-round/d1f2edf727c37ffa4f3c1f1311d8fa63</t>
  </si>
  <si>
    <t>/organization/linkfluence</t>
  </si>
  <si>
    <t>/funding-round/7d4b9e48ca959a0b0257f92c88e5369a</t>
  </si>
  <si>
    <t>/ORGANIZATION/LINKFLUENCE</t>
  </si>
  <si>
    <t>/funding-round/89630aeffd4b882ae717ce5fd3930cea</t>
  </si>
  <si>
    <t>/funding-round/98293655006717211ba6002f3a09c9a3</t>
  </si>
  <si>
    <t>/ORGANIZATION/LINKI</t>
  </si>
  <si>
    <t>/funding-round/a58b4402eabf03799afa3f605fece975</t>
  </si>
  <si>
    <t>/organization/linkitz</t>
  </si>
  <si>
    <t>/funding-round/6bc75372940fa9fd868abcf4a4a0d2cf</t>
  </si>
  <si>
    <t>/ORGANIZATION/LINKITZ</t>
  </si>
  <si>
    <t>/funding-round/c95516e8d1e5d2680992a25343fbe402</t>
  </si>
  <si>
    <t>/organization/linkmeglobal</t>
  </si>
  <si>
    <t>/funding-round/c143e61da0ad1ef53090fda9d5d1d90c</t>
  </si>
  <si>
    <t>/ORGANIZATION/LINKO-INC</t>
  </si>
  <si>
    <t>/funding-round/9ac75ee66ad7f49036435f75db97a4e4</t>
  </si>
  <si>
    <t>/organization/linkotec</t>
  </si>
  <si>
    <t>/funding-round/8dcbd0286bb5336c35ba56be81961740</t>
  </si>
  <si>
    <t>/ORGANIZATION/LINKOVERY</t>
  </si>
  <si>
    <t>/funding-round/153d6e58ce8c114f7539e0bc31795014</t>
  </si>
  <si>
    <t>/organization/linkovery</t>
  </si>
  <si>
    <t>/funding-round/9aabe6a05094c05351bf616eb330ba04</t>
  </si>
  <si>
    <t>/funding-round/b99d8e9c3c40072f25dc911d42ec71ec</t>
  </si>
  <si>
    <t>/funding-round/d103cf7425e34bd0f9609eff404f6efb</t>
  </si>
  <si>
    <t>/funding-round/d8fa5cfaebbdadb9094de16dee2fa4d1</t>
  </si>
  <si>
    <t>/organization/linkpad</t>
  </si>
  <si>
    <t>/funding-round/4b62f1ef4cc7005c4ae98227f1669e4d</t>
  </si>
  <si>
    <t>/ORGANIZATION/LINKQLO</t>
  </si>
  <si>
    <t>/funding-round/7a2e2e5d9f650f5c143d77cd4241874b</t>
  </si>
  <si>
    <t>/organization/linkr</t>
  </si>
  <si>
    <t>/funding-round/8880de8e8def2a9395a0f598f2b5e60e</t>
  </si>
  <si>
    <t>/ORGANIZATION/LINKS-GLOBAL</t>
  </si>
  <si>
    <t>/funding-round/8e0905c84881f63ca1aedc14b6015b95</t>
  </si>
  <si>
    <t>/organization/linksify</t>
  </si>
  <si>
    <t>/funding-round/494cd7bddf6f9dc74a66d540e7415a2e</t>
  </si>
  <si>
    <t>/ORGANIZATION/LINKSMART</t>
  </si>
  <si>
    <t>/funding-round/4d7f2720247eefb5753df1a45d5bfb5d</t>
  </si>
  <si>
    <t>/organization/linksmart</t>
  </si>
  <si>
    <t>/funding-round/bb855a35d93f8ec2f03ef30959db70c7</t>
  </si>
  <si>
    <t>/funding-round/f5c20dc35b760a2acfa0c823cf8077e3</t>
  </si>
  <si>
    <t>/organization/linkstorm</t>
  </si>
  <si>
    <t>/funding-round/280b57bea3694d7705401974ad2eabff</t>
  </si>
  <si>
    <t>/ORGANIZATION/LINKSTORM</t>
  </si>
  <si>
    <t>/funding-round/b69b6d9b69c925181e661d16a62d434c</t>
  </si>
  <si>
    <t>/funding-round/ca7490da64a23adc81402d1491d399ec</t>
  </si>
  <si>
    <t>/ORGANIZATION/LINKSTREET</t>
  </si>
  <si>
    <t>/funding-round/2f3af7a9e2131efbcbaa24eefd39a841</t>
  </si>
  <si>
    <t>/organization/linksy</t>
  </si>
  <si>
    <t>/funding-round/e19cd4331c0ead1d1950b1fddec2fae6</t>
  </si>
  <si>
    <t>/ORGANIZATION/LINKTONE</t>
  </si>
  <si>
    <t>/funding-round/ae25fb6d42833a060d25ec4b68c0cd4b</t>
  </si>
  <si>
    <t>/organization/linkua</t>
  </si>
  <si>
    <t>/funding-round/99b396e23f8a32877b303521607deb30</t>
  </si>
  <si>
    <t>/ORGANIZATION/LINKURA</t>
  </si>
  <si>
    <t>/funding-round/3f5d3d47e8e8f51e9b8516e70d44bd62</t>
  </si>
  <si>
    <t>/organization/linkurious</t>
  </si>
  <si>
    <t>/funding-round/c21aefcff544f20cd6fca4ae14960540</t>
  </si>
  <si>
    <t>/ORGANIZATION/LINKWELL-HEALTH</t>
  </si>
  <si>
    <t>/funding-round/51105a92797e55401de61b21085b7ff1</t>
  </si>
  <si>
    <t>/organization/linkwell-health</t>
  </si>
  <si>
    <t>/funding-round/982186c31c903ffde12eaa7daa981090</t>
  </si>
  <si>
    <t>/ORGANIZATION/LINKYT</t>
  </si>
  <si>
    <t>/funding-round/b9da4001fd1e90904604270a502d1a3e</t>
  </si>
  <si>
    <t>/organization/linprim</t>
  </si>
  <si>
    <t>/funding-round/9ce998866f19daae576014e36276705b</t>
  </si>
  <si>
    <t>/ORGANIZATION/LINQ3</t>
  </si>
  <si>
    <t>/funding-round/68e69a3e1e6f48cac267ab2eba52eed9</t>
  </si>
  <si>
    <t>/organization/linqia</t>
  </si>
  <si>
    <t>/funding-round/d6af993a4f090a2850304d9940ed32bc</t>
  </si>
  <si>
    <t>/ORGANIZATION/LINQMART</t>
  </si>
  <si>
    <t>/funding-round/6cd12b339ebc90f594ffe086b01cdb5c</t>
  </si>
  <si>
    <t>/organization/linqmart</t>
  </si>
  <si>
    <t>/funding-round/d76d9a574e50d9a50b1f94a8e9377cba</t>
  </si>
  <si>
    <t>/ORGANIZATION/LINQPAY</t>
  </si>
  <si>
    <t>/funding-round/9d03d6863b17ea9172fafa5362be2c74</t>
  </si>
  <si>
    <t>/organization/linqpays-limited</t>
  </si>
  <si>
    <t>/funding-round/dce4aa3b72a45664516515f1cb701456</t>
  </si>
  <si>
    <t>/ORGANIZATION/LINQUET</t>
  </si>
  <si>
    <t>/funding-round/de8a29e911d0b8abd35052534dd23d74</t>
  </si>
  <si>
    <t>/organization/linte</t>
  </si>
  <si>
    <t>/funding-round/92b6d3dc6e6353dbe57c4cf39ea1ef15</t>
  </si>
  <si>
    <t>/ORGANIZATION/LINTES-TECHNOLOGIES</t>
  </si>
  <si>
    <t>/funding-round/b5da5c078a61e5859a5c38e99604686b</t>
  </si>
  <si>
    <t>/organization/linty-finance</t>
  </si>
  <si>
    <t>/funding-round/e7bfad80aacd47242e70ba99291e385d</t>
  </si>
  <si>
    <t>/ORGANIZATION/LINUTE</t>
  </si>
  <si>
    <t>/funding-round/63347bb8aafbc624a2e5d3928153bdf6</t>
  </si>
  <si>
    <t>/organization/linute</t>
  </si>
  <si>
    <t>/funding-round/df09463b09c9e4ed79c96517bc6af0b1</t>
  </si>
  <si>
    <t>/ORGANIZATION/LINUX-NETWORX</t>
  </si>
  <si>
    <t>/funding-round/816b92291776b5517b3cfd2eea3cf321</t>
  </si>
  <si>
    <t>/organization/linux-networx</t>
  </si>
  <si>
    <t>/funding-round/af20d50f65960ce9802cec6220a5d23e</t>
  </si>
  <si>
    <t>/funding-round/d84afd0a4c66f1064db837ddb62fa3e8</t>
  </si>
  <si>
    <t>/organization/linux-voice</t>
  </si>
  <si>
    <t>/funding-round/52b50b65480d9a5e8d771e820edd656c</t>
  </si>
  <si>
    <t>/ORGANIZATION/LIO-SOCIAL</t>
  </si>
  <si>
    <t>/funding-round/489f93841a8d502a4bede0b9306dd1a2</t>
  </si>
  <si>
    <t>/organization/lion-biotechnologies</t>
  </si>
  <si>
    <t>/funding-round/b540cf3276b91bbeef944c587eb5ee4a</t>
  </si>
  <si>
    <t>/ORGANIZATION/LION-FORTRESS-SERVICES</t>
  </si>
  <si>
    <t>/funding-round/9eca51dd517c8aa9d0ebfcf91dce65bb</t>
  </si>
  <si>
    <t>/organization/lion-foster-international</t>
  </si>
  <si>
    <t>/funding-round/be82b28f3ae56f2b9af5793120d6f4bf</t>
  </si>
  <si>
    <t>/ORGANIZATION/LION-GAMES</t>
  </si>
  <si>
    <t>/funding-round/9382e54f18c0f0befd7eae8c9ac5b123</t>
  </si>
  <si>
    <t>/organization/lion-games</t>
  </si>
  <si>
    <t>/funding-round/ef8a69a89b7a91b1bc19774776c5e210</t>
  </si>
  <si>
    <t>/ORGANIZATION/LION-LION-INDONESIA</t>
  </si>
  <si>
    <t>/funding-round/1342115dd74cc1f6f5a5b7948bf5e457</t>
  </si>
  <si>
    <t>/organization/lion-semiconductor</t>
  </si>
  <si>
    <t>/funding-round/92d4769be231b3e8a1f5390d284e34ae</t>
  </si>
  <si>
    <t>/ORGANIZATION/LION-SEMICONDUCTOR</t>
  </si>
  <si>
    <t>/funding-round/caba0047e9def42c4ff31ad5e9d77032</t>
  </si>
  <si>
    <t>/organization/lion-street</t>
  </si>
  <si>
    <t>/funding-round/1f983d027d392ce3e34a9808695b2e43</t>
  </si>
  <si>
    <t>/ORGANIZATION/LIONEXPO</t>
  </si>
  <si>
    <t>/funding-round/0516f4c9f93f6b2bace93b3ec036e025</t>
  </si>
  <si>
    <t>/organization/lionheart-innovations</t>
  </si>
  <si>
    <t>/funding-round/2d7d3f17dae9144baae3712b0c1eb8e9</t>
  </si>
  <si>
    <t>/ORGANIZATION/LIONHEART-INNOVATIONS</t>
  </si>
  <si>
    <t>/funding-round/9bde897022110e689a104ee8124381c0</t>
  </si>
  <si>
    <t>/organization/lionical</t>
  </si>
  <si>
    <t>/funding-round/e1a0b9d726552a53a4602066e0a11f48</t>
  </si>
  <si>
    <t>/ORGANIZATION/LIONSEEK</t>
  </si>
  <si>
    <t>/funding-round/61442680a344a69c8df91013455a84d5</t>
  </si>
  <si>
    <t>/organization/lionsgate-technologies-lgtmedical</t>
  </si>
  <si>
    <t>/funding-round/67fd252a7921f9a4533b9f5da0232d6b</t>
  </si>
  <si>
    <t>/ORGANIZATION/LIONSHARE-MEDIA</t>
  </si>
  <si>
    <t>/funding-round/a5a50bc881d26ee362491e4f30003489</t>
  </si>
  <si>
    <t>/organization/lionsharp-solutions</t>
  </si>
  <si>
    <t>/funding-round/14149b8d95444616887f0475a42f4e24</t>
  </si>
  <si>
    <t>/ORGANIZATION/LIONSHARP-SOLUTIONS</t>
  </si>
  <si>
    <t>/funding-round/8d7c9a9b7ae8cc9a62d070ee7c06346c</t>
  </si>
  <si>
    <t>/funding-round/ffa572ac56146b96bb2a83bcdbab9732</t>
  </si>
  <si>
    <t>/ORGANIZATION/LIONSIDE</t>
  </si>
  <si>
    <t>/funding-round/99b84bc40962563b67bae4d1b80e05c0</t>
  </si>
  <si>
    <t>/organization/lionworks</t>
  </si>
  <si>
    <t>/funding-round/c934cb1cd16cd69b3a31b488106f3ba5</t>
  </si>
  <si>
    <t>/ORGANIZATION/LIPELLA-PHARMACEUTICALS</t>
  </si>
  <si>
    <t>/funding-round/3cd358eff87a2ba3c5e741c24a0816a6</t>
  </si>
  <si>
    <t>/organization/lipella-pharmaceuticals</t>
  </si>
  <si>
    <t>/funding-round/600a1766df14ce2b7f12cfdd56e39533</t>
  </si>
  <si>
    <t>/funding-round/6813f228e127749f87d5a127759db019</t>
  </si>
  <si>
    <t>/organization/lipisha</t>
  </si>
  <si>
    <t>/funding-round/bf9a6c3ead1834d9f3794dcb76433932</t>
  </si>
  <si>
    <t>/ORGANIZATION/LIPLASOME-PHARMA</t>
  </si>
  <si>
    <t>/funding-round/7ec59e9ecf3ad1278b1a73fbedfc5844</t>
  </si>
  <si>
    <t>/organization/lipocalyx</t>
  </si>
  <si>
    <t>/funding-round/c418f6740c2bf96e3a0bf38732f21ac8</t>
  </si>
  <si>
    <t>/ORGANIZATION/LIPOSCIENCE</t>
  </si>
  <si>
    <t>/funding-round/632df377f30c223cb61064e538f4a374</t>
  </si>
  <si>
    <t>/organization/liposonix</t>
  </si>
  <si>
    <t>/funding-round/32aecbaa06124206b33f6776a861feac</t>
  </si>
  <si>
    <t>/ORGANIZATION/LIPOSONIX</t>
  </si>
  <si>
    <t>/funding-round/52ed1754559b5abd0cb4672dc4aef78a</t>
  </si>
  <si>
    <t>/funding-round/69de39309a3b314f56db207577a6d4fe</t>
  </si>
  <si>
    <t>/ORGANIZATION/LIPPERHEY</t>
  </si>
  <si>
    <t>/funding-round/e874742ceb35b12f188137f460f03268</t>
  </si>
  <si>
    <t>/organization/liqid</t>
  </si>
  <si>
    <t>/funding-round/a8fc0269c7bf7a064eac44db1729020e</t>
  </si>
  <si>
    <t>/ORGANIZATION/LIQID-INVESTMENTS</t>
  </si>
  <si>
    <t>/funding-round/c4210ba5a3ef7c825059e33197b36d11</t>
  </si>
  <si>
    <t>/organization/liquavista</t>
  </si>
  <si>
    <t>/funding-round/0430b308db7a3f9b4851672f7488f28b</t>
  </si>
  <si>
    <t>/ORGANIZATION/LIQUAVISTA</t>
  </si>
  <si>
    <t>/funding-round/3f588fdc34f0e5396a1b64465c69bfee</t>
  </si>
  <si>
    <t>/funding-round/cd341dcd09a819176f54cbc33d93a9af</t>
  </si>
  <si>
    <t>/ORGANIZATION/LIQUEFIED-NATURAL-GAS</t>
  </si>
  <si>
    <t>/funding-round/1a784ff1c6b0f55eed36fa703ce39737</t>
  </si>
  <si>
    <t>/organization/liquefied-natural-gas</t>
  </si>
  <si>
    <t>/funding-round/75537f03c93929954474bbdb285d59b4</t>
  </si>
  <si>
    <t>/ORGANIZATION/LIQUID</t>
  </si>
  <si>
    <t>/funding-round/f8f6389c7d293c11f38a98ff5c53f1fd</t>
  </si>
  <si>
    <t>/organization/liquid-accounts</t>
  </si>
  <si>
    <t>/funding-round/da62944ea7935f5c301cbf2393f89d94</t>
  </si>
  <si>
    <t>/ORGANIZATION/LIQUID-AIR-LAB</t>
  </si>
  <si>
    <t>/funding-round/a70fb391e32e7cc9c44cb23016254cce</t>
  </si>
  <si>
    <t>/organization/liquid-air-lab</t>
  </si>
  <si>
    <t>/funding-round/ac35c5c642a0cffd82afba7be6cd832a</t>
  </si>
  <si>
    <t>/ORGANIZATION/LIQUID-BIOTECH</t>
  </si>
  <si>
    <t>/funding-round/eb101b41c86abbe3ba6bd79046e0ba53</t>
  </si>
  <si>
    <t>/organization/liquid-bronze</t>
  </si>
  <si>
    <t>/funding-round/292bc2772fbd44698bf0adefc30adad6</t>
  </si>
  <si>
    <t>/ORGANIZATION/LIQUID-COMPUTING</t>
  </si>
  <si>
    <t>/funding-round/1c1985eff532c033dcff4aefedf4ee36</t>
  </si>
  <si>
    <t>/organization/liquid-computing</t>
  </si>
  <si>
    <t>/funding-round/7f9f561b3f746a5e2416831673a94ba2</t>
  </si>
  <si>
    <t>/funding-round/a630a5b8ffd47a44f26884b9b9da1aff</t>
  </si>
  <si>
    <t>/funding-round/ff599f47ce0e026254678a87411ff9de</t>
  </si>
  <si>
    <t>/ORGANIZATION/LIQUID-ENGINES</t>
  </si>
  <si>
    <t>/funding-round/83e21af183e19d044b5db1cfe6ab8550</t>
  </si>
  <si>
    <t>/organization/liquid-engines</t>
  </si>
  <si>
    <t>/funding-round/b78a6d776eb15268e143e3f500fd3319</t>
  </si>
  <si>
    <t>/ORGANIZATION/LIQUID-ENVIRONMENTAL-SOLUTIONS</t>
  </si>
  <si>
    <t>/funding-round/4f87b0bcc9726d86584ce7536f438b2e</t>
  </si>
  <si>
    <t>/organization/liquid-environmental-solutions</t>
  </si>
  <si>
    <t>/funding-round/9a84e19ce6681f2006fd988882f77dcc</t>
  </si>
  <si>
    <t>/ORGANIZATION/LIQUID-HEALTH-LABS</t>
  </si>
  <si>
    <t>/funding-round/a0ef32948448ab76eb3ae4d966c71455</t>
  </si>
  <si>
    <t>/organization/liquid-light</t>
  </si>
  <si>
    <t>/funding-round/3e1bd6d13391f7435d41b81ae16b2d18</t>
  </si>
  <si>
    <t>/ORGANIZATION/LIQUID-LIGHT</t>
  </si>
  <si>
    <t>/funding-round/72e8a46d107bde72a4e8234189f8045b</t>
  </si>
  <si>
    <t>/organization/liquid-m</t>
  </si>
  <si>
    <t>/funding-round/3eb49971d81feed60af09fcd5b924fb7</t>
  </si>
  <si>
    <t>/ORGANIZATION/LIQUID-M</t>
  </si>
  <si>
    <t>/funding-round/73679d153dba668647948698cfc1436c</t>
  </si>
  <si>
    <t>/organization/liquid-machines</t>
  </si>
  <si>
    <t>/funding-round/035fad1b657e6d619fb6e84a343bff39</t>
  </si>
  <si>
    <t>/ORGANIZATION/LIQUID-MACHINES</t>
  </si>
  <si>
    <t>/funding-round/642f568c70dd964055d02da5df2d1742</t>
  </si>
  <si>
    <t>/organization/liquid-payment-gmbh</t>
  </si>
  <si>
    <t>/funding-round/2f4ca5247608b9f08ab38877ee7b76a9</t>
  </si>
  <si>
    <t>/ORGANIZATION/LIQUID-PAYMENT-GMBH</t>
  </si>
  <si>
    <t>/funding-round/927f989b6d97264f71d366094d5b27cd</t>
  </si>
  <si>
    <t>/funding-round/cb09b6ff843e2913ff3bb8018cbc3a11</t>
  </si>
  <si>
    <t>/funding-round/f954cb6b5bd15a0e55495768812e4295</t>
  </si>
  <si>
    <t>/organization/liquid-robotics</t>
  </si>
  <si>
    <t>/funding-round/23b2b78ba38652e201f7a63243791c94</t>
  </si>
  <si>
    <t>/ORGANIZATION/LIQUID-ROBOTICS</t>
  </si>
  <si>
    <t>/funding-round/51abd017e8dddf47bcd1fb9166d8d74e</t>
  </si>
  <si>
    <t>/funding-round/766062f3acdac70934a200fe980c0352</t>
  </si>
  <si>
    <t>/funding-round/8ecff404d6de3b5c0f4502bdecf37bbf</t>
  </si>
  <si>
    <t>/funding-round/b544054249e74ec8bb80dea734fef7e1</t>
  </si>
  <si>
    <t>/funding-round/fad235f86cddea03b2fe7aaf2a51629d</t>
  </si>
  <si>
    <t>/organization/liquid-scenarios</t>
  </si>
  <si>
    <t>/funding-round/e1b878ff5ea4c008bcb94f9721ed0174</t>
  </si>
  <si>
    <t>/ORGANIZATION/LIQUID-SPINS</t>
  </si>
  <si>
    <t>/funding-round/3d7755fcd20bf97d2e62afedb38f0b62</t>
  </si>
  <si>
    <t>/organization/liquid-spins</t>
  </si>
  <si>
    <t>/funding-round/8e41dda3c8d316add769a255f9a8e7ac</t>
  </si>
  <si>
    <t>/funding-round/a455e230db1709f4d0e502d9b02d3472</t>
  </si>
  <si>
    <t>/organization/liquid-state</t>
  </si>
  <si>
    <t>/funding-round/557c01e04f1c0eae8e56adff65c4d850</t>
  </si>
  <si>
    <t>/ORGANIZATION/LIQUID-STATE</t>
  </si>
  <si>
    <t>/funding-round/5d2ed041db9ccebee7ada206b13d3c24</t>
  </si>
  <si>
    <t>/organization/liquid-telecom</t>
  </si>
  <si>
    <t>/funding-round/9e4b34f81eca1b2d1d76432fa32414ce</t>
  </si>
  <si>
    <t>/ORGANIZATION/LIQUID-WEB</t>
  </si>
  <si>
    <t>/funding-round/b878ef578776bbe6736651d7238c3434</t>
  </si>
  <si>
    <t>/organization/liquid-x</t>
  </si>
  <si>
    <t>/funding-round/5f20b60c14a22a1d1bfcbdebe8e31476</t>
  </si>
  <si>
    <t>/ORGANIZATION/LIQUID-X</t>
  </si>
  <si>
    <t>/funding-round/c88ee4067ff9f3d432a3f287c9e18fa7</t>
  </si>
  <si>
    <t>/organization/liquid5</t>
  </si>
  <si>
    <t>/funding-round/6860e1fb82be7493fe80587daeab77c8</t>
  </si>
  <si>
    <t>/ORGANIZATION/LIQUIDATIONS-ENCHERE-LIMITED</t>
  </si>
  <si>
    <t>/funding-round/d821feedf44943e78d3dff88f4cbc9ef</t>
  </si>
  <si>
    <t>/organization/liquidcompass</t>
  </si>
  <si>
    <t>/funding-round/40655fa1e9666c2882a435dd7c7abbab</t>
  </si>
  <si>
    <t>/ORGANIZATION/LIQUIDCOOL-SOLUTIONS</t>
  </si>
  <si>
    <t>/funding-round/23116433b8d90cf32c70a3945a85bc82</t>
  </si>
  <si>
    <t>/organization/liquidcool-solutions</t>
  </si>
  <si>
    <t>/funding-round/7980c5568d3f3d63cb7ce3574f3044ca</t>
  </si>
  <si>
    <t>/funding-round/a3258ea1a739c752b03e7dc74db43ba9</t>
  </si>
  <si>
    <t>/organization/liquidframeworks</t>
  </si>
  <si>
    <t>/funding-round/bc3fd91fac567456d513fba258178b31</t>
  </si>
  <si>
    <t>/ORGANIZATION/LIQUIDGRIDS</t>
  </si>
  <si>
    <t>/funding-round/0c7f3939c9a6e900b4ee1f3b2640b33c</t>
  </si>
  <si>
    <t>/organization/liquidgrids</t>
  </si>
  <si>
    <t>/funding-round/53f8e555db2ad9d7c66c755dc6074fd9</t>
  </si>
  <si>
    <t>/ORGANIZATION/LIQUIDHUB</t>
  </si>
  <si>
    <t>/funding-round/226ab331c144f52e4def37b5831149a4</t>
  </si>
  <si>
    <t>/organization/liquidhub</t>
  </si>
  <si>
    <t>/funding-round/348894ae6112e2d7b877b41b440fcd92</t>
  </si>
  <si>
    <t>/funding-round/5f7dab3e292913ded7f171b7f954622b</t>
  </si>
  <si>
    <t>/funding-round/77a084f0bb2f5b0847d4aae6bbb06a95</t>
  </si>
  <si>
    <t>/ORGANIZATION/LIQUIDIA-TECHNOLOGIES</t>
  </si>
  <si>
    <t>/funding-round/00f2ded0b2e7dfd2efea051d13330d2e</t>
  </si>
  <si>
    <t>/organization/liquidia-technologies</t>
  </si>
  <si>
    <t>/funding-round/413ebf0cdf370b8326ad9cb136c0c5f7</t>
  </si>
  <si>
    <t>/funding-round/686cce45baa450f2f67ecd201f499050</t>
  </si>
  <si>
    <t>/funding-round/7792de350589f3f99de89b6554d9c36b</t>
  </si>
  <si>
    <t>/funding-round/925197ae0485860b9a9678204c6aba53</t>
  </si>
  <si>
    <t>/funding-round/a8a1bb8551fc0d5153476553266c7e87</t>
  </si>
  <si>
    <t>/funding-round/e59fe81e13b1a8b291b133f9f94073c1</t>
  </si>
  <si>
    <t>/organization/liquidity-nanotech-corporation</t>
  </si>
  <si>
    <t>/funding-round/494f305a9f6b175de31ad8a833cadcea</t>
  </si>
  <si>
    <t>/ORGANIZATION/LIQUIDITY-NANOTECH-CORPORATION</t>
  </si>
  <si>
    <t>/funding-round/4a06ac2cd15ee7f2824bfe9b164a6a0f</t>
  </si>
  <si>
    <t>/funding-round/e0305f80ec493ce5f6898d906f907585</t>
  </si>
  <si>
    <t>/ORGANIZATION/LIQUIDITY-SPOT</t>
  </si>
  <si>
    <t>/funding-round/3091dcf58d3b769458a563c49811d40d</t>
  </si>
  <si>
    <t>/organization/liquidity-spot</t>
  </si>
  <si>
    <t>/funding-round/4b605606cd5ebd0b4ecb6bed7722067d</t>
  </si>
  <si>
    <t>/ORGANIZATION/LIQUIDMETAL-TECHNOLOGIES</t>
  </si>
  <si>
    <t>/funding-round/1ed8bd07963f9a2ca2df66e551099d51</t>
  </si>
  <si>
    <t>/organization/liquidmetal-technologies</t>
  </si>
  <si>
    <t>/funding-round/99d350bbc219a5ebeef4ef8d20e790de</t>
  </si>
  <si>
    <t>/ORGANIZATION/LIQUIDNET</t>
  </si>
  <si>
    <t>/funding-round/bc5f7dbb88e02d0c38e738e284110526</t>
  </si>
  <si>
    <t>/organization/liquidpiston</t>
  </si>
  <si>
    <t>/funding-round/060bcda381923101cf0081cd9dab46e2</t>
  </si>
  <si>
    <t>/ORGANIZATION/LIQUIDPISTON</t>
  </si>
  <si>
    <t>/funding-round/0809026a8c1c09ac1f05a8ab8922d5af</t>
  </si>
  <si>
    <t>/funding-round/16235a730a76a007b5e1cc075667c254</t>
  </si>
  <si>
    <t>/funding-round/f1d35aa644958781d88931028c5abbe2</t>
  </si>
  <si>
    <t>/funding-round/fe39cecd56e4aaf69f1c24056cb6ea60</t>
  </si>
  <si>
    <t>/ORGANIZATION/LIQUIDPLANNER</t>
  </si>
  <si>
    <t>/funding-round/439a19ab71d3493ca5e99ab9d3707f0c</t>
  </si>
  <si>
    <t>/organization/liquidplanner</t>
  </si>
  <si>
    <t>/funding-round/862685797b22117076a99013cf5e3f7e</t>
  </si>
  <si>
    <t>/funding-round/afe39095039bb2aa8aabf67b5cf79b3d</t>
  </si>
  <si>
    <t>/funding-round/b2948ed2f093d8afb8e80d4813a71e8d</t>
  </si>
  <si>
    <t>/ORGANIZATION/LIQUIDPRACTICE</t>
  </si>
  <si>
    <t>/funding-round/50b2c22cf99e8c8f09f99c7048f48d35</t>
  </si>
  <si>
    <t>/organization/liquidpractice</t>
  </si>
  <si>
    <t>/funding-round/e3c263de70fc151c01652904772b16c0</t>
  </si>
  <si>
    <t>/ORGANIZATION/LIQUIDSKY-SOFTWARE</t>
  </si>
  <si>
    <t>/funding-round/d38203e9dc5ccb2a9dcece9d2e2edaac</t>
  </si>
  <si>
    <t>/organization/liquidspace</t>
  </si>
  <si>
    <t>/funding-round/25b37684c018a80293efab37a23dcb92</t>
  </si>
  <si>
    <t>/ORGANIZATION/LIQUIDSPACE</t>
  </si>
  <si>
    <t>/funding-round/34e2bc65b5c7d7eb8f6c3fed42f0bffc</t>
  </si>
  <si>
    <t>/funding-round/57976dcd1603df8263ddb3a2d0441c90</t>
  </si>
  <si>
    <t>/funding-round/ab63236ae61098f0b4043150a90d7dc5</t>
  </si>
  <si>
    <t>/funding-round/b2a4784d94cad6b8da1ac1292755d8a0</t>
  </si>
  <si>
    <t>/funding-round/be7b5f81d45e22008e1c566bc1844dc5</t>
  </si>
  <si>
    <t>/organization/liquidtalent</t>
  </si>
  <si>
    <t>/funding-round/4d617fd2d0d056e606ca46a6ca53a084</t>
  </si>
  <si>
    <t>/ORGANIZATION/LIQUIDTALENT</t>
  </si>
  <si>
    <t>/funding-round/62e78e635e583021917c699043452a47</t>
  </si>
  <si>
    <t>/funding-round/99373397af794515c17e13417da7eed0</t>
  </si>
  <si>
    <t>/ORGANIZATION/LIQUIDTALK</t>
  </si>
  <si>
    <t>/funding-round/7498a501fcf90148f5ea256daa115309</t>
  </si>
  <si>
    <t>/organization/liquidtext</t>
  </si>
  <si>
    <t>/funding-round/634f01175128572cbf1ebeaa827a3790</t>
  </si>
  <si>
    <t>/ORGANIZATION/LIQUIDTEXT</t>
  </si>
  <si>
    <t>/funding-round/668dba142dcefe95bed1ac24df30ec77</t>
  </si>
  <si>
    <t>/funding-round/700c906f142d41d6714616e25d54d3ad</t>
  </si>
  <si>
    <t>/ORGANIZATION/LIQUIDWARE-LABS</t>
  </si>
  <si>
    <t>/funding-round/cca35b3954460054813a32ab4a94b9ea</t>
  </si>
  <si>
    <t>/organization/liquidware-labs</t>
  </si>
  <si>
    <t>/funding-round/f64e7750e02313df79b1b1d4033b45ec</t>
  </si>
  <si>
    <t>/ORGANIZATION/LIQUIGLIDE</t>
  </si>
  <si>
    <t>/funding-round/76e8b7a3d5db6980a20c1371fed14a77</t>
  </si>
  <si>
    <t>/organization/liquiglide</t>
  </si>
  <si>
    <t>/funding-round/8b3e7da46005d9e70232a6a17abb420f</t>
  </si>
  <si>
    <t>/ORGANIZATION/LIQUIPEL</t>
  </si>
  <si>
    <t>/funding-round/dd0360b3db48017e5df0b84714857057</t>
  </si>
  <si>
    <t>/organization/liquiteria</t>
  </si>
  <si>
    <t>/funding-round/af87af0bdddb5d95e1440bb334456b06</t>
  </si>
  <si>
    <t>/ORGANIZATION/LIQUITY</t>
  </si>
  <si>
    <t>/funding-round/1ef49b477fd355dd24a372d81142fedf</t>
  </si>
  <si>
    <t>/organization/liquity</t>
  </si>
  <si>
    <t>/funding-round/413e0317000275b817708741b964d764</t>
  </si>
  <si>
    <t>/ORGANIZATION/LIQUIVERSE</t>
  </si>
  <si>
    <t>/funding-round/3b098dcac31f6f14f10a5e8016ca9be8</t>
  </si>
  <si>
    <t>/organization/liquor-com</t>
  </si>
  <si>
    <t>/funding-round/a1d22b93e81041eec05d8ad984428b98</t>
  </si>
  <si>
    <t>/ORGANIZATION/LIQUORUN</t>
  </si>
  <si>
    <t>/funding-round/f81e22c54f18b0abbf391553e6c20d21</t>
  </si>
  <si>
    <t>/organization/liqvid</t>
  </si>
  <si>
    <t>/funding-round/937d830706deb518722f888fd6ea94a3</t>
  </si>
  <si>
    <t>/ORGANIZATION/LIR</t>
  </si>
  <si>
    <t>/funding-round/ecc6ec6756c79ee85d7e2340212ac41d</t>
  </si>
  <si>
    <t>/organization/lishang-flower-website</t>
  </si>
  <si>
    <t>/funding-round/96a34d8585a3aafaac9b9a5e587bb358</t>
  </si>
  <si>
    <t>/ORGANIZATION/LISNR-LLC</t>
  </si>
  <si>
    <t>/funding-round/547bf1d863fad9acfe15556dd8e82481</t>
  </si>
  <si>
    <t>/organization/lisnr-llc</t>
  </si>
  <si>
    <t>/funding-round/644125c42327d3ad41d9c92509c914ee</t>
  </si>
  <si>
    <t>/funding-round/b222bc3c3ab6c37e4afb7e37724d7a90</t>
  </si>
  <si>
    <t>/funding-round/ff4829e41c78f261f6528b81b10fc2de</t>
  </si>
  <si>
    <t>/ORGANIZATION/LISTAR</t>
  </si>
  <si>
    <t>/funding-round/71b014dc70b0c682e1628e54ef808491</t>
  </si>
  <si>
    <t>/organization/listar</t>
  </si>
  <si>
    <t>/funding-round/8d34f187051810976612730493417f5e</t>
  </si>
  <si>
    <t>/ORGANIZATION/LISTEDPLACES</t>
  </si>
  <si>
    <t>/funding-round/018e73b2431fe6b03559205eaf745bd0</t>
  </si>
  <si>
    <t>/organization/listeggs</t>
  </si>
  <si>
    <t>/funding-round/9a71513fca9e896a8e63235c06ba268d</t>
  </si>
  <si>
    <t>/ORGANIZATION/LISTEN-CURRENT</t>
  </si>
  <si>
    <t>/funding-round/9e8ea6526ca4c7d9da1e7cb1b3e3da60</t>
  </si>
  <si>
    <t>/organization/listen-edition</t>
  </si>
  <si>
    <t>/funding-round/1fee9ad0ed190ee4a83745726745e7f6</t>
  </si>
  <si>
    <t>/ORGANIZATION/LISTEN-UP</t>
  </si>
  <si>
    <t>/funding-round/f11ba384029edaef050f417489e375b9</t>
  </si>
  <si>
    <t>/organization/listenloop</t>
  </si>
  <si>
    <t>/funding-round/2af3876b47cc92737909efaffdd2762b</t>
  </si>
  <si>
    <t>/ORGANIZATION/LISTENVOICE</t>
  </si>
  <si>
    <t>/funding-round/b50377e8a34134013f63d57eeb53bddc</t>
  </si>
  <si>
    <t>/organization/listia</t>
  </si>
  <si>
    <t>/funding-round/10f3b22e1e1b27fd55664a2f7de1188f</t>
  </si>
  <si>
    <t>/ORGANIZATION/LISTIA</t>
  </si>
  <si>
    <t>/funding-round/53f977b37b85f01e77a62fd3ee6abcb8</t>
  </si>
  <si>
    <t>/funding-round/5832efc91221e96517462362952e7363</t>
  </si>
  <si>
    <t>/funding-round/c97434ef886d94b1601d13467cf9fe9a</t>
  </si>
  <si>
    <t>/organization/listiki</t>
  </si>
  <si>
    <t>/funding-round/bcb11474b12e6c34c21fef4e1bb88ec8</t>
  </si>
  <si>
    <t>/ORGANIZATION/LISTMINUT</t>
  </si>
  <si>
    <t>/funding-round/8d7f21049008480d6a95b1dbbe0e8786</t>
  </si>
  <si>
    <t>/organization/listnerd</t>
  </si>
  <si>
    <t>/funding-round/35b3b67ae7860af1bcefad6fbeb52f9e</t>
  </si>
  <si>
    <t>/ORGANIZATION/LISTNERD</t>
  </si>
  <si>
    <t>/funding-round/4149b379c96c90c2a77e6fa26333878f</t>
  </si>
  <si>
    <t>/funding-round/55f870e808b4fb3cbbfae03549ba070e</t>
  </si>
  <si>
    <t>/ORGANIZATION/LISTO-FINANCIAL</t>
  </si>
  <si>
    <t>/funding-round/d3315b0200ba6cd8f05811da28cfb81e</t>
  </si>
  <si>
    <t>/organization/listrunner</t>
  </si>
  <si>
    <t>/funding-round/470b77fd1ecfc9fffd19c7fc4a61d53b</t>
  </si>
  <si>
    <t>/ORGANIZATION/LISTRUNNER</t>
  </si>
  <si>
    <t>/funding-round/d4df6adb90891238e9fb2037f874c6f3</t>
  </si>
  <si>
    <t>/organization/listupp</t>
  </si>
  <si>
    <t>/funding-round/a20bc989cc3bcfaf814c9753400cfc32</t>
  </si>
  <si>
    <t>/ORGANIZATION/LIT-BUILDING-DIRECTORY</t>
  </si>
  <si>
    <t>/funding-round/e4c4af174070c0105cf4b54b7feae181</t>
  </si>
  <si>
    <t>/organization/lit-motors</t>
  </si>
  <si>
    <t>/funding-round/325a954bda210d6e73abf1a54c6b337c</t>
  </si>
  <si>
    <t>/ORGANIZATION/LIT-MOTORS</t>
  </si>
  <si>
    <t>/funding-round/be31ddd361512898e9b7f8bf733b955e</t>
  </si>
  <si>
    <t>/organization/litbit</t>
  </si>
  <si>
    <t>/funding-round/7d3e19ff18cec09005b907c4d980afc2</t>
  </si>
  <si>
    <t>/ORGANIZATION/LITBLOC</t>
  </si>
  <si>
    <t>/funding-round/41bd795d9d7a5c7588beb11bfc7680a2</t>
  </si>
  <si>
    <t>/organization/litcharts</t>
  </si>
  <si>
    <t>/funding-round/05f8a9ccbc648a074cfeb00e2af3e886</t>
  </si>
  <si>
    <t>/ORGANIZATION/LITCHFIELD-FINANCIAL-CORPORATION</t>
  </si>
  <si>
    <t>/funding-round/d74f596dfbb9f93dc2dae38a06f69ace</t>
  </si>
  <si>
    <t>21-11-1988</t>
  </si>
  <si>
    <t>/organization/litchy-electric</t>
  </si>
  <si>
    <t>/funding-round/4bf52d8daaabe099cd83b5ce020fdc77</t>
  </si>
  <si>
    <t>/ORGANIZATION/LITEBI</t>
  </si>
  <si>
    <t>/funding-round/5edda14fe21ae7b7adb378b7facc578d</t>
  </si>
  <si>
    <t>/organization/litehouse</t>
  </si>
  <si>
    <t>/funding-round/05e511e077058c465201c777cdd25e25</t>
  </si>
  <si>
    <t>/ORGANIZATION/LITELABS</t>
  </si>
  <si>
    <t>/funding-round/eabd4ba7b7d633d61558deb9e7316e2a</t>
  </si>
  <si>
    <t>/organization/litepoint</t>
  </si>
  <si>
    <t>/funding-round/0b293e1cd0ab4725ce101f909cb8081d</t>
  </si>
  <si>
    <t>/ORGANIZATION/LITERABLY</t>
  </si>
  <si>
    <t>/funding-round/f0404567df08769d638e53919b905cfd</t>
  </si>
  <si>
    <t>/organization/litescape-technologies</t>
  </si>
  <si>
    <t>/funding-round/187dfe83143604684148798b1e8e1604</t>
  </si>
  <si>
    <t>/ORGANIZATION/LITESCAPE-TECHNOLOGIES</t>
  </si>
  <si>
    <t>/funding-round/43c0665da72e7b0cb53df50a8cb454f1</t>
  </si>
  <si>
    <t>/funding-round/904730f1ac6f3eff61b6bfe7842c034e</t>
  </si>
  <si>
    <t>/ORGANIZATION/LITESPRITE</t>
  </si>
  <si>
    <t>/funding-round/926fd8b5ba155a430afcb58184dafdcb</t>
  </si>
  <si>
    <t>/organization/lithera</t>
  </si>
  <si>
    <t>/funding-round/8a5f57692c936169f6e06eca196b21fe</t>
  </si>
  <si>
    <t>/ORGANIZATION/LITHERA</t>
  </si>
  <si>
    <t>/funding-round/ceefc68b37b1132a6228454f86a52565</t>
  </si>
  <si>
    <t>/funding-round/e617bc967fe5c84a637af86f62863ce8</t>
  </si>
  <si>
    <t>/ORGANIZATION/LITHIUMTECHNOLOGIES</t>
  </si>
  <si>
    <t>/funding-round/0ed973171ae42743caf897a423a09cf3</t>
  </si>
  <si>
    <t>/organization/lithiumtechnologies</t>
  </si>
  <si>
    <t>/funding-round/1196e22c38808a4283779a3611564226</t>
  </si>
  <si>
    <t>/funding-round/11db28f4a7de79e015d2c3003caefa82</t>
  </si>
  <si>
    <t>/funding-round/14aa1bade1a525d3c5ae43550e619f05</t>
  </si>
  <si>
    <t>/funding-round/2090767cbb484c12bc45d6f9104125d5</t>
  </si>
  <si>
    <t>/funding-round/56e1cb6e539ee893d9bd5d6787d6dab3</t>
  </si>
  <si>
    <t>/funding-round/5908a0bcbc073b3cf25ffe18824185cb</t>
  </si>
  <si>
    <t>/funding-round/62285d49181af6ab03541700a802f956</t>
  </si>
  <si>
    <t>/funding-round/aa9cced5ff6c6d7c78929d33de449510</t>
  </si>
  <si>
    <t>/funding-round/c5ba9d7db4f96dc3225b33bd7618a247</t>
  </si>
  <si>
    <t>/funding-round/ca2bc57be0a799b708b2358de5e2ea87</t>
  </si>
  <si>
    <t>/funding-round/e48da5afbdb4b3810c48b71320ff608a</t>
  </si>
  <si>
    <t>/funding-round/f97d920c468d9b81c317e079323e7245</t>
  </si>
  <si>
    <t>/organization/lithotripsy-of-northern-indiana</t>
  </si>
  <si>
    <t>/funding-round/2873973a148a8bb8bfd4241528f9e11d</t>
  </si>
  <si>
    <t>/ORGANIZATION/LITHOTRIPSY-OF-NORTHERN-INDIANA</t>
  </si>
  <si>
    <t>/funding-round/3f84ed04198f173b4ded56d6ff131bba</t>
  </si>
  <si>
    <t>/funding-round/606ce1ede908b25238bcaaa4b21b14b5</t>
  </si>
  <si>
    <t>/funding-round/fb8c4859fe06ee9c4b13254da0be79ca</t>
  </si>
  <si>
    <t>/organization/litigain</t>
  </si>
  <si>
    <t>/funding-round/8f1cb0f818ff4039accfae2676601894</t>
  </si>
  <si>
    <t>/ORGANIZATION/LITMUS</t>
  </si>
  <si>
    <t>/funding-round/857e000c11847cb2bd08024429d97d54</t>
  </si>
  <si>
    <t>/organization/litographs</t>
  </si>
  <si>
    <t>/funding-round/80dead99e52bd5a57f1809a13525884f</t>
  </si>
  <si>
    <t>/ORGANIZATION/LITRES</t>
  </si>
  <si>
    <t>/funding-round/e2df3d8690e3771132f81aefdf2bdee2</t>
  </si>
  <si>
    <t>/organization/little</t>
  </si>
  <si>
    <t>/funding-round/66db0c2918bd4003e04b2c435bdf47d7</t>
  </si>
  <si>
    <t>/ORGANIZATION/LITTLE-BIG-THINGS</t>
  </si>
  <si>
    <t>/funding-round/0c38e09447631a39a7803a0ee08f94ed</t>
  </si>
  <si>
    <t>/organization/little-bird</t>
  </si>
  <si>
    <t>/funding-round/415ef77d724ac872edd49cdb4b9e671b</t>
  </si>
  <si>
    <t>/ORGANIZATION/LITTLE-BIRD</t>
  </si>
  <si>
    <t>/funding-round/832d7e2bc5966dfc34779fff0f9e3e38</t>
  </si>
  <si>
    <t>/funding-round/a45752c49b6e2a00d0414f07ab678698</t>
  </si>
  <si>
    <t>/funding-round/b5d2be3bf5be14b0b9e22e1404f670f9</t>
  </si>
  <si>
    <t>/funding-round/db473e8ff1a37a81b7e6728f03eb43fc</t>
  </si>
  <si>
    <t>/funding-round/fbaba4673086665748c48180db7bdd0d</t>
  </si>
  <si>
    <t>/organization/little-bird-gmbh-2</t>
  </si>
  <si>
    <t>/funding-round/3fe76c8a0ca347ff4840cf8444b11665</t>
  </si>
  <si>
    <t>/ORGANIZATION/LITTLE-BLACK-BAG</t>
  </si>
  <si>
    <t>/funding-round/74fc9d837f9973185ae45c5ab5cccf04</t>
  </si>
  <si>
    <t>/organization/little-black-bag</t>
  </si>
  <si>
    <t>/funding-round/fbc926360cdb86632b39cdf8291189cc</t>
  </si>
  <si>
    <t>/ORGANIZATION/LITTLE-BORROWED-DRESS</t>
  </si>
  <si>
    <t>/funding-round/a7b8b7f98a78ea93599d44f8ef63f3b7</t>
  </si>
  <si>
    <t>/organization/little-borrowed-dress</t>
  </si>
  <si>
    <t>/funding-round/c744a328d4b35d3f24259a1e7c985dd8</t>
  </si>
  <si>
    <t>/funding-round/e4a7cffdae27f7c66147ee747179c15e</t>
  </si>
  <si>
    <t>/organization/little-brew</t>
  </si>
  <si>
    <t>/funding-round/c07d017e16ae40c8ed7c0317a2c53e88</t>
  </si>
  <si>
    <t>/ORGANIZATION/LITTLE-DUCK-ORGANICS</t>
  </si>
  <si>
    <t>/funding-round/edbea168eef8cbaa685fc5a81c4fcba5</t>
  </si>
  <si>
    <t>/organization/little-einstein-preschool</t>
  </si>
  <si>
    <t>/funding-round/83cb1dadc8056528bf96eda3f0e0db22</t>
  </si>
  <si>
    <t>/ORGANIZATION/LITTLE-EYE-LABS</t>
  </si>
  <si>
    <t>/funding-round/fe12e7a0fb551e0e756b10dabd509649</t>
  </si>
  <si>
    <t>/organization/little-gray-farms</t>
  </si>
  <si>
    <t>/funding-round/e6d109a87b845297b717ceefaa2cc453</t>
  </si>
  <si>
    <t>/ORGANIZATION/LITTLE-GREEN-WINDMILL</t>
  </si>
  <si>
    <t>/funding-round/591a85d272ae9f6c34230f4b9ed54832</t>
  </si>
  <si>
    <t>/organization/little-labs</t>
  </si>
  <si>
    <t>/funding-round/2a6474f302e30c7e58e7bfde1b6b9c4e</t>
  </si>
  <si>
    <t>/ORGANIZATION/LITTLE-LABS</t>
  </si>
  <si>
    <t>/funding-round/fd41c2d30cb26c2ec2774a37c2474126</t>
  </si>
  <si>
    <t>/organization/little-pim</t>
  </si>
  <si>
    <t>/funding-round/44386358f7c0b5e1d21f2af7cb0f333d</t>
  </si>
  <si>
    <t>/ORGANIZATION/LITTLE-PIM</t>
  </si>
  <si>
    <t>/funding-round/4dd9c544adbb7c3293ae27cc1dfdc672</t>
  </si>
  <si>
    <t>/funding-round/6198c81d3aef4f5e8213c014f766e2dd</t>
  </si>
  <si>
    <t>/funding-round/88173f23d577f92847dc4fd23a97afc1</t>
  </si>
  <si>
    <t>/funding-round/acbde79d9f5b1a4547d66ba33de439a3</t>
  </si>
  <si>
    <t>/ORGANIZATION/LITTLE-POSTMAN</t>
  </si>
  <si>
    <t>/funding-round/9cd449d13bdec6b8479ad5d9542f4a45</t>
  </si>
  <si>
    <t>/organization/little-power-shop</t>
  </si>
  <si>
    <t>/funding-round/3cb1351791b0374ad17651d01c692365</t>
  </si>
  <si>
    <t>/ORGANIZATION/LITTLE-PRODUCTS</t>
  </si>
  <si>
    <t>/funding-round/bd0340eea5dae0114aa06177a7f356ff</t>
  </si>
  <si>
    <t>/organization/little-products</t>
  </si>
  <si>
    <t>/funding-round/ebf413e6a1fa296ab6f1455069d0cc66</t>
  </si>
  <si>
    <t>/ORGANIZATION/LITTLE-QUEST</t>
  </si>
  <si>
    <t>/funding-round/2c105b757ca0901f6d78b7ef2a3d7726</t>
  </si>
  <si>
    <t>/organization/little-red-wagon-technologies</t>
  </si>
  <si>
    <t>/funding-round/13a06ef458dbbced14ad3b3a17fb105e</t>
  </si>
  <si>
    <t>/ORGANIZATION/LITTLE-RED-WAGON-TECHNOLOGIES</t>
  </si>
  <si>
    <t>/funding-round/1455699deffffdc3b369ba59e6ada448</t>
  </si>
  <si>
    <t>/funding-round/3f494f5737228af15e8f3b820c4d3573</t>
  </si>
  <si>
    <t>/funding-round/85cef9f64e4a0be60b5cb79199234687</t>
  </si>
  <si>
    <t>/funding-round/c8c701f20bc98891044cafd0454d647d</t>
  </si>
  <si>
    <t>/funding-round/d18772a32aa39c0cb4b7a9eed6ee00c1</t>
  </si>
  <si>
    <t>/funding-round/e4287f07349e7facd5edae165e41ee16</t>
  </si>
  <si>
    <t>/ORGANIZATION/LITTLE-RIOT</t>
  </si>
  <si>
    <t>/funding-round/01de924113b8dbf04615d7547f8366ca</t>
  </si>
  <si>
    <t>/organization/little-riot</t>
  </si>
  <si>
    <t>/funding-round/9b89872aa07f60640fb3f841698b6edf</t>
  </si>
  <si>
    <t>/funding-round/de7c7b2ab1dd92ace6e516f82dbbc32d</t>
  </si>
  <si>
    <t>/organization/little-river-healthcare</t>
  </si>
  <si>
    <t>/funding-round/54c26673df2a3b62d9fbbd322201a77c</t>
  </si>
  <si>
    <t>/ORGANIZATION/LITTLE-STAR-MEDIA--INC-</t>
  </si>
  <si>
    <t>/funding-round/cc519ef62f8350e6b89876db714d46e5</t>
  </si>
  <si>
    <t>/organization/little-sun</t>
  </si>
  <si>
    <t>/funding-round/c1c35a3e45f60db6582555709bf70781</t>
  </si>
  <si>
    <t>/ORGANIZATION/LITTLE1</t>
  </si>
  <si>
    <t>/funding-round/3497385432042573dc982dfb61ee93df</t>
  </si>
  <si>
    <t>/organization/littlebits-electronics</t>
  </si>
  <si>
    <t>/funding-round/62e418332ffcb971e7fbdf6c4ffedbf4</t>
  </si>
  <si>
    <t>/ORGANIZATION/LITTLEBITS-ELECTRONICS</t>
  </si>
  <si>
    <t>/funding-round/6faa58bb99b1abd9caf0026cd50a81c4</t>
  </si>
  <si>
    <t>/funding-round/94202ce15815c5ab0041dff615d618da</t>
  </si>
  <si>
    <t>/funding-round/cc13175e2b526122d95fd98e940066a3</t>
  </si>
  <si>
    <t>/funding-round/fc47a35b98d5580b2828914601a9d8ed</t>
  </si>
  <si>
    <t>/ORGANIZATION/LITTLECAST</t>
  </si>
  <si>
    <t>/funding-round/b2fa681f804011b46c3b92be7b0f60b2</t>
  </si>
  <si>
    <t>/organization/littlecast</t>
  </si>
  <si>
    <t>/funding-round/bfca248ab0ebeb20109d243d7a7f3e97</t>
  </si>
  <si>
    <t>/ORGANIZATION/LITTLEFEET-INC</t>
  </si>
  <si>
    <t>/funding-round/5329cc0439d74a0a4777cdd5fee8ed59</t>
  </si>
  <si>
    <t>/organization/littlefoot-energy-finance</t>
  </si>
  <si>
    <t>/funding-round/87535195bdac0b63820bd6f0a4f4b8a2</t>
  </si>
  <si>
    <t>/ORGANIZATION/LITTLELIVES</t>
  </si>
  <si>
    <t>/funding-round/95e06f85c3f6f65daaec964a8bb8e756</t>
  </si>
  <si>
    <t>/organization/liulishuo</t>
  </si>
  <si>
    <t>/funding-round/b04118a5f5494a0c0e1e43e8cbf28550</t>
  </si>
  <si>
    <t>/ORGANIZATION/LIULISHUO</t>
  </si>
  <si>
    <t>/funding-round/f6629aabb6a416217d24128e729f566a</t>
  </si>
  <si>
    <t>/organization/liv-blends</t>
  </si>
  <si>
    <t>/funding-round/060da11366b55db2099671b804d362db</t>
  </si>
  <si>
    <t>/ORGANIZATION/LIV-BLENDS</t>
  </si>
  <si>
    <t>/funding-round/1d1077cc012170e2760896e9892b47db</t>
  </si>
  <si>
    <t>/funding-round/becc766c1087d5449d549931e416f1ba</t>
  </si>
  <si>
    <t>/ORGANIZATION/LIVALL-RIDING</t>
  </si>
  <si>
    <t>/funding-round/61e8c472ee92f781c843cecc0739bdff</t>
  </si>
  <si>
    <t>/organization/livamp-2</t>
  </si>
  <si>
    <t>/funding-round/6dafc16dd13ef058b995bf30b58495e9</t>
  </si>
  <si>
    <t>/ORGANIZATION/LIVARAVA</t>
  </si>
  <si>
    <t>/funding-round/b8f0bf93daafdcd51fe3884d45d2a1be</t>
  </si>
  <si>
    <t>/organization/livares-technologies</t>
  </si>
  <si>
    <t>/funding-round/b2533190749770f4e21428f6676d1e17</t>
  </si>
  <si>
    <t>/ORGANIZATION/LIVAZA-COM</t>
  </si>
  <si>
    <t>/funding-round/8ef990a9ef204fab55905d3b156f8a8f</t>
  </si>
  <si>
    <t>/organization/livaza-com</t>
  </si>
  <si>
    <t>/funding-round/9d6940346d184c08672fe9c225bae0eb</t>
  </si>
  <si>
    <t>/ORGANIZATION/LIVE-2-LEARN-DIFFERENTLY</t>
  </si>
  <si>
    <t>/funding-round/d2b3c952fdeb386b23116f64824847bd</t>
  </si>
  <si>
    <t>/organization/live-auctioneers</t>
  </si>
  <si>
    <t>/funding-round/662e4a93b7bd3d3a9083579275dad328</t>
  </si>
  <si>
    <t>/ORGANIZATION/LIVE-BETTER-BRANDS</t>
  </si>
  <si>
    <t>/funding-round/f6be83a6735a7153b0505d3af10788c0</t>
  </si>
  <si>
    <t>/organization/live-calendars</t>
  </si>
  <si>
    <t>/funding-round/e0f56e2af608b4c45139109181c4bebb</t>
  </si>
  <si>
    <t>/ORGANIZATION/LIVE-CURRENT-MEDIA</t>
  </si>
  <si>
    <t>/funding-round/19cf464c524a421a33f08f9c8433c27b</t>
  </si>
  <si>
    <t>/organization/live-current-media</t>
  </si>
  <si>
    <t>/funding-round/32b204ac023151061c09e7b9fa715245</t>
  </si>
  <si>
    <t>/funding-round/3837eae47b64f112b0018d64d444d60c</t>
  </si>
  <si>
    <t>/organization/live-life-360</t>
  </si>
  <si>
    <t>/funding-round/197b3ee05ef92dc704c2a592b00796a1</t>
  </si>
  <si>
    <t>/ORGANIZATION/LIVE-MATRIX</t>
  </si>
  <si>
    <t>/funding-round/45533a472cf57f613042a783e0d579f4</t>
  </si>
  <si>
    <t>/organization/live-mobile</t>
  </si>
  <si>
    <t>/funding-round/b67e250b7b5312bdb88dba49ef6ca506</t>
  </si>
  <si>
    <t>/ORGANIZATION/LIVE-MOBILE</t>
  </si>
  <si>
    <t>/funding-round/c6275f1f1a1b618fadf9e34b8fcde2ea</t>
  </si>
  <si>
    <t>/organization/live-on-the-go</t>
  </si>
  <si>
    <t>/funding-round/50a100e382f2a433846c8824c68fb1eb</t>
  </si>
  <si>
    <t>/ORGANIZATION/LIVE-PAINTER</t>
  </si>
  <si>
    <t>/funding-round/b6a802f9b7e4445a7f87de62904ddeaa</t>
  </si>
  <si>
    <t>/organization/live-right-wellness-centers</t>
  </si>
  <si>
    <t>/funding-round/3afa3da118f5f841ba5111ee7cbf5294</t>
  </si>
  <si>
    <t>/ORGANIZATION/LIVE-SHUTTLE</t>
  </si>
  <si>
    <t>/funding-round/eb90e926038bf5f97a9a64146801366f</t>
  </si>
  <si>
    <t>/organization/live-sqrd</t>
  </si>
  <si>
    <t>/funding-round/3e0c0b776a7d06205d928fd91a86a195</t>
  </si>
  <si>
    <t>/ORGANIZATION/LIVE-SQRD</t>
  </si>
  <si>
    <t>/funding-round/a611eedecc18e1168974f4e2129cf9e0</t>
  </si>
  <si>
    <t>/organization/live-well-financial</t>
  </si>
  <si>
    <t>/funding-round/39e2387cff8accf18a2cecd581a5b5b3</t>
  </si>
  <si>
    <t>/ORGANIZATION/LIVE-YOUTH-SPORTS-NETWORK</t>
  </si>
  <si>
    <t>/funding-round/b5cf0d1babfcc2b9fdd920006188d060</t>
  </si>
  <si>
    <t>/organization/live-youth-sports-network</t>
  </si>
  <si>
    <t>/funding-round/b90aaa1c34f4669415d89a7f96f0b148</t>
  </si>
  <si>
    <t>/ORGANIZATION/LIVEACTION</t>
  </si>
  <si>
    <t>/funding-round/14180a985bee58f2a1216b12dae8cb8f</t>
  </si>
  <si>
    <t>/organization/liveaction</t>
  </si>
  <si>
    <t>/funding-round/dd1c3981a49e27916883a9fcb73ef702</t>
  </si>
  <si>
    <t>/ORGANIZATION/LIVEAIR-NETWORKS</t>
  </si>
  <si>
    <t>/funding-round/ee9236dd4f2504ac4a62ca7f7b75a669</t>
  </si>
  <si>
    <t>/organization/livealpha</t>
  </si>
  <si>
    <t>/funding-round/8de50b1d81952c233cf51239243d8842</t>
  </si>
  <si>
    <t>/ORGANIZATION/LIVEANSWER-INC</t>
  </si>
  <si>
    <t>/funding-round/a1e64e01ee8780ee326b149cdc57c064</t>
  </si>
  <si>
    <t>/organization/livebid</t>
  </si>
  <si>
    <t>/funding-round/35b22428ad69b545c6de9b736a63dfc6</t>
  </si>
  <si>
    <t>/ORGANIZATION/LIVEBOOKINGS</t>
  </si>
  <si>
    <t>/funding-round/289dfec6c2123cde32873119e37e9439</t>
  </si>
  <si>
    <t>/organization/livebookings</t>
  </si>
  <si>
    <t>/funding-round/48c053fdd5268328bf039ee15b53c531</t>
  </si>
  <si>
    <t>/funding-round/771e7c63dc0d41a4b3a3b8b674856d22</t>
  </si>
  <si>
    <t>/funding-round/8ecd42fe0be3e22a4920d27fc79b40c8</t>
  </si>
  <si>
    <t>/funding-round/c66b7e9e8bd60fbcf178f2b2ecc173dc</t>
  </si>
  <si>
    <t>/organization/livebooks</t>
  </si>
  <si>
    <t>/funding-round/e983eb3f60561facdc0ab856994e11d3</t>
  </si>
  <si>
    <t>/ORGANIZATION/LIVEBUZZ-INC</t>
  </si>
  <si>
    <t>/funding-round/315173aaf0d7a9bbda04d785d30e1738</t>
  </si>
  <si>
    <t>/organization/livebytouch</t>
  </si>
  <si>
    <t>/funding-round/e6f94689b0ef2de209440300aa28e515</t>
  </si>
  <si>
    <t>/ORGANIZATION/LIVECAPITAL</t>
  </si>
  <si>
    <t>/funding-round/b87302fb8775b4ed1242ea2ea5cbe000</t>
  </si>
  <si>
    <t>/organization/liveclips</t>
  </si>
  <si>
    <t>/funding-round/2c7d37d81a3ca8d00d0e6b99ff4e3b01</t>
  </si>
  <si>
    <t>/ORGANIZATION/LIVECLIPS</t>
  </si>
  <si>
    <t>/funding-round/873698ff5e12d329bac8140fec350658</t>
  </si>
  <si>
    <t>/funding-round/95d6f746016cebd4f916315401517d37</t>
  </si>
  <si>
    <t>/funding-round/d5f63fd37c160ac5cc1279488a70e443</t>
  </si>
  <si>
    <t>/funding-round/f19867e499f5169ebfff73d21b252ad1</t>
  </si>
  <si>
    <t>/ORGANIZATION/LIVECLUBS</t>
  </si>
  <si>
    <t>/funding-round/19f25458befcbe1fce21500f8f140e78</t>
  </si>
  <si>
    <t>/organization/livedata</t>
  </si>
  <si>
    <t>/funding-round/cfa43024a0a63800059c64c00aaf4de6</t>
  </si>
  <si>
    <t>/ORGANIZATION/LIVEDEAL</t>
  </si>
  <si>
    <t>/funding-round/8866fe7a83b28d87e1dcc9b1d061bf57</t>
  </si>
  <si>
    <t>/organization/livedome-gmbh</t>
  </si>
  <si>
    <t>/funding-round/d2faf7315bdacf0366b53e58234a0d5a</t>
  </si>
  <si>
    <t>/ORGANIZATION/LIVEEXERCISE</t>
  </si>
  <si>
    <t>/funding-round/f88c1d9b0ce3aab033532434fa6734f9</t>
  </si>
  <si>
    <t>/organization/livefrom-me</t>
  </si>
  <si>
    <t>/funding-round/11ed3bd14b3d0366673bdf946aa5da27</t>
  </si>
  <si>
    <t>/ORGANIZATION/LIVEFYRE</t>
  </si>
  <si>
    <t>/funding-round/00a17c87c4b182357bc3ecd979725d3c</t>
  </si>
  <si>
    <t>/organization/livefyre</t>
  </si>
  <si>
    <t>/funding-round/0d3a08cf63e819b4839f8a3df6d86b95</t>
  </si>
  <si>
    <t>/funding-round/4681f99c044f55c0ac2a6b159b3d2451</t>
  </si>
  <si>
    <t>/funding-round/7202c3ae381641851c421be24416c00b</t>
  </si>
  <si>
    <t>/funding-round/b7f8ca38d68d7e1ee2053958b9da4b76</t>
  </si>
  <si>
    <t>/funding-round/bed08984a5471d81ef106ac6e6bdeeb9</t>
  </si>
  <si>
    <t>/funding-round/e0d8757fb4d1cf61d49574504fb1171b</t>
  </si>
  <si>
    <t>/funding-round/f9e10f4d7274aa1436dc4f92c7c0d826</t>
  </si>
  <si>
    <t>/ORGANIZATION/LIVEGENIC</t>
  </si>
  <si>
    <t>/funding-round/deecacdd41a0b92ca03a3025bdd0764c</t>
  </si>
  <si>
    <t>/organization/livego</t>
  </si>
  <si>
    <t>/funding-round/e5035605285cac26baa4dceefb8c9060</t>
  </si>
  <si>
    <t>/ORGANIZATION/LIVEHEALTHIER</t>
  </si>
  <si>
    <t>/funding-round/9667552df9d01b50f9b454f77c792aa8</t>
  </si>
  <si>
    <t>/organization/livehive-systems</t>
  </si>
  <si>
    <t>/funding-round/a8ee2ce3d265dfe1d6c905ad9db81091</t>
  </si>
  <si>
    <t>/ORGANIZATION/LIVEHOTSPOT</t>
  </si>
  <si>
    <t>/funding-round/8ed91a0ebfe5c22e52d67831381737b0</t>
  </si>
  <si>
    <t>/organization/livehouse-in</t>
  </si>
  <si>
    <t>/funding-round/22fc138d97ddd6a637830bcdea414048</t>
  </si>
  <si>
    <t>/ORGANIZATION/LIVEHOUSE-IN</t>
  </si>
  <si>
    <t>/funding-round/3cee96e8fb2e679df8b9f89968268e61</t>
  </si>
  <si>
    <t>/organization/liveintent</t>
  </si>
  <si>
    <t>/funding-round/0be35fc3905ef9f5253ecc36da26a15f</t>
  </si>
  <si>
    <t>/ORGANIZATION/LIVEINTENT</t>
  </si>
  <si>
    <t>/funding-round/183872c9c5365351f337d546bc61a9ed</t>
  </si>
  <si>
    <t>/funding-round/59620df2a17bd5bdb53ecfb86892cf99</t>
  </si>
  <si>
    <t>/funding-round/93edc47b28fc13c636cfc852b85e0958</t>
  </si>
  <si>
    <t>/organization/livejasminbook</t>
  </si>
  <si>
    <t>/funding-round/53cd292c019aecffc708e59d05c97b99</t>
  </si>
  <si>
    <t>/ORGANIZATION/LIVEKICK</t>
  </si>
  <si>
    <t>/funding-round/96ac5e6e1a5f5cc57efe36775b25c1ab</t>
  </si>
  <si>
    <t>/organization/liveleaf</t>
  </si>
  <si>
    <t>/funding-round/0878aad2be6304f4c52c45248e7fee6e</t>
  </si>
  <si>
    <t>/ORGANIZATION/LIVELEAF</t>
  </si>
  <si>
    <t>/funding-round/957b21b7f183ba22461b90414fa04967</t>
  </si>
  <si>
    <t>/organization/livelens</t>
  </si>
  <si>
    <t>/funding-round/3db1f4cc55ec1c1474e217b6d870b281</t>
  </si>
  <si>
    <t>/ORGANIZATION/LIVELENS</t>
  </si>
  <si>
    <t>/funding-round/908d14b08cea57d9936e7346e5bd561f</t>
  </si>
  <si>
    <t>/organization/livelenz</t>
  </si>
  <si>
    <t>/funding-round/66e37a7116921b479725850000e389ca</t>
  </si>
  <si>
    <t>/ORGANIZATION/LIVELENZ</t>
  </si>
  <si>
    <t>/funding-round/b6135c8576ab4c9f3dd1bffbcb5a4cf3</t>
  </si>
  <si>
    <t>/organization/liveli</t>
  </si>
  <si>
    <t>/funding-round/117fb003be7f43d76d99c4196ab3132e</t>
  </si>
  <si>
    <t>/ORGANIZATION/LIVELIDS</t>
  </si>
  <si>
    <t>/funding-round/bc785495f61daf3b2b3a97c420c6c3ab</t>
  </si>
  <si>
    <t>/organization/livelike</t>
  </si>
  <si>
    <t>/funding-round/3a70bd0d4554775f21052889af1351cf</t>
  </si>
  <si>
    <t>/ORGANIZATION/LIVELOCAL</t>
  </si>
  <si>
    <t>/funding-round/0b237336de9fec593b818de285dad971</t>
  </si>
  <si>
    <t>/organization/liveloop</t>
  </si>
  <si>
    <t>/funding-round/804a39cf5072ea918d767da501f94ac6</t>
  </si>
  <si>
    <t>/ORGANIZATION/LIVELOOP</t>
  </si>
  <si>
    <t>/funding-round/adeb462e5844d0fdb4c70be6aec5673e</t>
  </si>
  <si>
    <t>/organization/lively</t>
  </si>
  <si>
    <t>/funding-round/088935e508994a1c6a69889ffb6f655d</t>
  </si>
  <si>
    <t>/ORGANIZATION/LIVELY</t>
  </si>
  <si>
    <t>/funding-round/1ae3ab3e12ce85f9a61b36353a63206c</t>
  </si>
  <si>
    <t>/funding-round/8c96754d50e19b1f75206be8deea5de0</t>
  </si>
  <si>
    <t>/funding-round/e1c81e07b428be3424593ba35858aaba</t>
  </si>
  <si>
    <t>/organization/lively-formerly-hamlet</t>
  </si>
  <si>
    <t>/funding-round/33127d3f274638288eb6e03ea923e6bd</t>
  </si>
  <si>
    <t>/ORGANIZATION/LIVELY-FORMERLY-HAMLET</t>
  </si>
  <si>
    <t>/funding-round/aa046b321e6f954b19861235d9864654</t>
  </si>
  <si>
    <t>/organization/livelyfeed</t>
  </si>
  <si>
    <t>/funding-round/84dda03c62fdf6ed0778bbd291f417fb</t>
  </si>
  <si>
    <t>/ORGANIZATION/LIVEMAG-RO</t>
  </si>
  <si>
    <t>/funding-round/2580c31777149be4ab39faa8cfc82568</t>
  </si>
  <si>
    <t>/organization/livemap</t>
  </si>
  <si>
    <t>/funding-round/026f36df962808f4ae21534bab9a7897</t>
  </si>
  <si>
    <t>/ORGANIZATION/LIVEMAP</t>
  </si>
  <si>
    <t>/funding-round/0bb67acb6171fb8b5d6d97d304c12498</t>
  </si>
  <si>
    <t>/funding-round/16a5372c3e833b75c5f21527a8ecbe9b</t>
  </si>
  <si>
    <t>/funding-round/52c288885b65d33c368616e8af25d000</t>
  </si>
  <si>
    <t>/funding-round/76741d62ee542586857b1a85787ed138</t>
  </si>
  <si>
    <t>/funding-round/8e838c122943d5fd609f3e66ce5fb5e0</t>
  </si>
  <si>
    <t>/funding-round/e60bf308dd95fcd01b8a6db7c24477c4</t>
  </si>
  <si>
    <t>/ORGANIZATION/LIVEMED</t>
  </si>
  <si>
    <t>/funding-round/175da7eaa708d997288ef3d3af9251ac</t>
  </si>
  <si>
    <t>/organization/liveminutes</t>
  </si>
  <si>
    <t>/funding-round/7013cda8dd42f0cffe9f61d488580ae4</t>
  </si>
  <si>
    <t>/ORGANIZATION/LIVEMINUTES</t>
  </si>
  <si>
    <t>/funding-round/cefc5170fee33695a3d0593185ca0bde</t>
  </si>
  <si>
    <t>/organization/livemocha</t>
  </si>
  <si>
    <t>/funding-round/55f1ff1b78336bed9abd0dc962d30196</t>
  </si>
  <si>
    <t>/ORGANIZATION/LIVEMOCHA</t>
  </si>
  <si>
    <t>/funding-round/80740b95e0f2be4fe84038dfbb03b45f</t>
  </si>
  <si>
    <t>/funding-round/9b08621d0f192f84e234a4a46e26989a</t>
  </si>
  <si>
    <t>/funding-round/a890cc175250c5026b6b9b1474893f2f</t>
  </si>
  <si>
    <t>/funding-round/b9dce60577b55f5150949252105326ac</t>
  </si>
  <si>
    <t>/ORGANIZATION/LIVEMUSICMACHINE-COM</t>
  </si>
  <si>
    <t>/funding-round/ca672f34cc0dafa6d84d322ed5dddac4</t>
  </si>
  <si>
    <t>/organization/liven</t>
  </si>
  <si>
    <t>/funding-round/0714022ca01d8aaeea6389bf5bc25625</t>
  </si>
  <si>
    <t>/ORGANIZATION/LIVEN</t>
  </si>
  <si>
    <t>/funding-round/09aa2b3478a94835f09f329a2073b42d</t>
  </si>
  <si>
    <t>/funding-round/87aea5bb793e76e993ecdcebaacdf859</t>
  </si>
  <si>
    <t>/ORGANIZATION/LIVENINJA</t>
  </si>
  <si>
    <t>/funding-round/4bebf761721b6d5cb1d82b5b3d7ee06c</t>
  </si>
  <si>
    <t>/organization/liveninja</t>
  </si>
  <si>
    <t>/funding-round/9d5f1c7170f4ca1f2bb381531ff411a9</t>
  </si>
  <si>
    <t>/funding-round/ca836a836266ad287ed1d2f1ae8806a3</t>
  </si>
  <si>
    <t>/organization/liventa-bioscience</t>
  </si>
  <si>
    <t>/funding-round/0df2b33611be6356541c5560569ed28d</t>
  </si>
  <si>
    <t>/ORGANIZATION/LIVENTA-BIOSCIENCE</t>
  </si>
  <si>
    <t>/funding-round/3485549be7b893bdc5c58bac39d14089</t>
  </si>
  <si>
    <t>/funding-round/ce8531db614694a41c1b6ebdb8440a46</t>
  </si>
  <si>
    <t>/funding-round/de1c43fdcc2cb2a897006da0b085bb95</t>
  </si>
  <si>
    <t>/organization/liveoak-technologies</t>
  </si>
  <si>
    <t>/funding-round/9eb54ed0d569b3f52c0dc42a9b34697e</t>
  </si>
  <si>
    <t>/ORGANIZATION/LIVEOFFICE</t>
  </si>
  <si>
    <t>/funding-round/f00c07453e77d012cd7f87815ce176f1</t>
  </si>
  <si>
    <t>/organization/liveon</t>
  </si>
  <si>
    <t>/funding-round/1e7ae64cea582023431b494a69f6a132</t>
  </si>
  <si>
    <t>/ORGANIZATION/LIVEONDEMAND</t>
  </si>
  <si>
    <t>/funding-round/5fd575040e66a5d15e2b5fe3dc43efec</t>
  </si>
  <si>
    <t>/organization/liveondemand</t>
  </si>
  <si>
    <t>/funding-round/c9b3cecb075293811406578865d9cf9c</t>
  </si>
  <si>
    <t>/ORGANIZATION/LIVEOPS</t>
  </si>
  <si>
    <t>/funding-round/2dfb39400854664516635af9cf3f120c</t>
  </si>
  <si>
    <t>/organization/liveops</t>
  </si>
  <si>
    <t>/funding-round/7908deaac39fdd86a9e8fcc1ed114a69</t>
  </si>
  <si>
    <t>/funding-round/c022bec52bf3fb351f227111538ea4c0</t>
  </si>
  <si>
    <t>/funding-round/e22ed261fd9df9f6b89f484a188ca2f5</t>
  </si>
  <si>
    <t>/ORGANIZATION/LIVEPERSON</t>
  </si>
  <si>
    <t>/funding-round/3c1652c2efccd2f433907338a76b02a0</t>
  </si>
  <si>
    <t>/organization/liveprocess-corp</t>
  </si>
  <si>
    <t>/funding-round/065110379307f70109121debac2802c2</t>
  </si>
  <si>
    <t>/ORGANIZATION/LIVEPROCESS-CORP</t>
  </si>
  <si>
    <t>/funding-round/dd7fa23f9b5663b03400bddc768dff01</t>
  </si>
  <si>
    <t>/organization/liveprofile</t>
  </si>
  <si>
    <t>/funding-round/031a7a99987693f07bda9076406e7ada</t>
  </si>
  <si>
    <t>/ORGANIZATION/LIVERAIL</t>
  </si>
  <si>
    <t>/funding-round/2932f4f5a1fd65b48eee7216744ae67e</t>
  </si>
  <si>
    <t>/organization/liverail</t>
  </si>
  <si>
    <t>/funding-round/468b6507b831c9f5157848504646063e</t>
  </si>
  <si>
    <t>/funding-round/5467f380da2e51d120af1b204731367c</t>
  </si>
  <si>
    <t>/funding-round/f68e61fb1715bdb2455a5e91787cb463</t>
  </si>
  <si>
    <t>/ORGANIZATION/LIVERAMP</t>
  </si>
  <si>
    <t>/funding-round/411c0376c76b6f8e7a1e754a892997d3</t>
  </si>
  <si>
    <t>/organization/liveramp</t>
  </si>
  <si>
    <t>/funding-round/5e013b0c3e31b974275bff0e5fea9ed8</t>
  </si>
  <si>
    <t>/funding-round/f97e496e31285eba4e180674524d4c27</t>
  </si>
  <si>
    <t>/funding-round/fe32f8f2e5868ad76a13d1cce487f3cf</t>
  </si>
  <si>
    <t>/ORGANIZATION/LIVERE</t>
  </si>
  <si>
    <t>/funding-round/9b411b5338d2028bd2ee23d44e89f260</t>
  </si>
  <si>
    <t>/organization/liverelay</t>
  </si>
  <si>
    <t>/funding-round/3288f2223cc735a8aaa6534ff956dc35</t>
  </si>
  <si>
    <t>/ORGANIZATION/LIVERING</t>
  </si>
  <si>
    <t>/funding-round/8550d53a69b53e46806d24bbec673457</t>
  </si>
  <si>
    <t>/organization/liveroof-china</t>
  </si>
  <si>
    <t>/funding-round/9d32f4530510276e0dfedc1655804db2</t>
  </si>
  <si>
    <t>/ORGANIZATION/LIVEROWING</t>
  </si>
  <si>
    <t>/funding-round/e2d075fb1940e31c183d720694060e03</t>
  </si>
  <si>
    <t>/organization/liverpool-chirochem-limited</t>
  </si>
  <si>
    <t>/funding-round/ab3ef54f1ce7ee44e54f46961919b4e4</t>
  </si>
  <si>
    <t>/ORGANIZATION/LIVERSVP</t>
  </si>
  <si>
    <t>/funding-round/31a34572945c87e0dda6112112f44325</t>
  </si>
  <si>
    <t>/organization/liversy</t>
  </si>
  <si>
    <t>/funding-round/3637b2a13d0669de9097b949961a84b2</t>
  </si>
  <si>
    <t>/ORGANIZATION/LIVESAFE</t>
  </si>
  <si>
    <t>/funding-round/3ba93dd10df988ca1af8bcab1b161346</t>
  </si>
  <si>
    <t>/organization/livesafe</t>
  </si>
  <si>
    <t>/funding-round/653f8d54c37f44bb2416c89bfe2d3c8e</t>
  </si>
  <si>
    <t>/funding-round/84cbb5776b8e6f88da38ec9941262706</t>
  </si>
  <si>
    <t>/funding-round/caff2ea5c36d7b1b4241fe5fda51888e</t>
  </si>
  <si>
    <t>/ORGANIZATION/LIVESCHOOL</t>
  </si>
  <si>
    <t>/funding-round/052978c90481b1d666dfb58bf43282dc</t>
  </si>
  <si>
    <t>/organization/liveschool</t>
  </si>
  <si>
    <t>/funding-round/7b17d43bda6a6a84cd906b5f212454cb</t>
  </si>
  <si>
    <t>/funding-round/890a1c7979ad6d2eb592424f1bf548c3</t>
  </si>
  <si>
    <t>/organization/livescribe</t>
  </si>
  <si>
    <t>/funding-round/2e91bf359adfff13ed8b92eb83d58bf0</t>
  </si>
  <si>
    <t>/ORGANIZATION/LIVESCRIBE</t>
  </si>
  <si>
    <t>/funding-round/313371bdad38ae9273353fbbe7a05a20</t>
  </si>
  <si>
    <t>/organization/liveset</t>
  </si>
  <si>
    <t>/funding-round/30c8635ad55b74cc4e7fcc12be6b0743</t>
  </si>
  <si>
    <t>/ORGANIZATION/LIVESIFT</t>
  </si>
  <si>
    <t>/funding-round/2fd79724f21d586c194251deac2f67fc</t>
  </si>
  <si>
    <t>/organization/livesift</t>
  </si>
  <si>
    <t>/funding-round/d2a907a01ba46a38dd3d5b2ed622fd6d</t>
  </si>
  <si>
    <t>/ORGANIZATION/LIVESTAGE</t>
  </si>
  <si>
    <t>/funding-round/7a18c2e97552e98d2bd93a6996a3cd1e</t>
  </si>
  <si>
    <t>/organization/livestage</t>
  </si>
  <si>
    <t>/funding-round/cb9232ea11d5dc197d6cb07a3c6785f6</t>
  </si>
  <si>
    <t>/ORGANIZATION/LIVESTAR</t>
  </si>
  <si>
    <t>/funding-round/690c23f24c1e962288a6b4a7ae440eff</t>
  </si>
  <si>
    <t>/organization/livestation</t>
  </si>
  <si>
    <t>/funding-round/2d47436d51149427ef814fe13943b208</t>
  </si>
  <si>
    <t>/ORGANIZATION/LIVESTATION</t>
  </si>
  <si>
    <t>/funding-round/934d07359d69f1b1e3be2f3e22903e07</t>
  </si>
  <si>
    <t>/funding-round/b48c7aaa2684a4a385e8e665c09b1ee0</t>
  </si>
  <si>
    <t>/ORGANIZATION/LIVESTORIES</t>
  </si>
  <si>
    <t>/funding-round/827fb9e4b049ebfa17cacb7d2519264b</t>
  </si>
  <si>
    <t>/organization/livestories</t>
  </si>
  <si>
    <t>/funding-round/b5d9c035e955f1aed23006d77d86357f</t>
  </si>
  <si>
    <t>/ORGANIZATION/LIVESTREAM</t>
  </si>
  <si>
    <t>/funding-round/10fc0b1431742b0e5d75ffdb7ba479b6</t>
  </si>
  <si>
    <t>/organization/livestream</t>
  </si>
  <si>
    <t>/funding-round/4be4cfc6c680961b751538ea23c2a105</t>
  </si>
  <si>
    <t>/funding-round/918c8ada51c5c6e6c8a80d9ddf8b6d36</t>
  </si>
  <si>
    <t>/funding-round/b7ff64345f814b5c213a447fec4660f7</t>
  </si>
  <si>
    <t>/ORGANIZATION/LIVESTUB</t>
  </si>
  <si>
    <t>/funding-round/54f9aa9d85cccd92067f889c9c4600d6</t>
  </si>
  <si>
    <t>/organization/livetechnology-holdings--inc-</t>
  </si>
  <si>
    <t>/funding-round/1748edff6456d5cc90a1a4fa3d8ef753</t>
  </si>
  <si>
    <t>14-05-2002</t>
  </si>
  <si>
    <t>/ORGANIZATION/LIVETILES</t>
  </si>
  <si>
    <t>/funding-round/df98ed21df52f87694e726368e38f0a4</t>
  </si>
  <si>
    <t>/organization/livetop</t>
  </si>
  <si>
    <t>/funding-round/57a59a4d9ce12660480c0c5dff45aec8</t>
  </si>
  <si>
    <t>/ORGANIZATION/LIVEU</t>
  </si>
  <si>
    <t>/funding-round/20b2dee13c09590bd27836080e247249</t>
  </si>
  <si>
    <t>/organization/liveu</t>
  </si>
  <si>
    <t>/funding-round/4f6f43c5fc911d3026609af73a55a441</t>
  </si>
  <si>
    <t>/funding-round/9efae5b370cd342bcf2939e336e3fb9e</t>
  </si>
  <si>
    <t>/funding-round/be5bf7941fd8f0545e04f6aa2fc5b350</t>
  </si>
  <si>
    <t>/ORGANIZATION/LIVEVAULT</t>
  </si>
  <si>
    <t>/funding-round/4f01fd965874644cefc9eae4bd50aa97</t>
  </si>
  <si>
    <t>/organization/livevault</t>
  </si>
  <si>
    <t>/funding-round/86808cc4ded8a892eb8e936a0707ad9f</t>
  </si>
  <si>
    <t>/funding-round/d4a18f2ad74beffe882b76559beb558e</t>
  </si>
  <si>
    <t>/organization/livevol</t>
  </si>
  <si>
    <t>/funding-round/154e3c1cce1d5dfb21c28874a1a25147</t>
  </si>
  <si>
    <t>/ORGANIZATION/LIVEVOX</t>
  </si>
  <si>
    <t>/funding-round/92124b97fb719a37ec1239c217bde6fe</t>
  </si>
  <si>
    <t>/organization/livevox</t>
  </si>
  <si>
    <t>/funding-round/e44331926f974c076ca0ceb1b2c01e9e</t>
  </si>
  <si>
    <t>/ORGANIZATION/LIVEWIRE-MOBILE</t>
  </si>
  <si>
    <t>/funding-round/057dbb0929646baed28a80c598a1f5e9</t>
  </si>
  <si>
    <t>/organization/livewire-mobile</t>
  </si>
  <si>
    <t>/funding-round/19d32ea42f31df9db33a681e51ffc562</t>
  </si>
  <si>
    <t>/funding-round/98f00e986105f9e98979ed707e55e839</t>
  </si>
  <si>
    <t>/funding-round/cd98bc8d7b16118581895b5cb5d23a27</t>
  </si>
  <si>
    <t>/ORGANIZATION/LIVEWIRE-TAX</t>
  </si>
  <si>
    <t>/funding-round/84afff8c91ac7e54fd42c636e71e75e9</t>
  </si>
  <si>
    <t>/organization/liveyearbook</t>
  </si>
  <si>
    <t>/funding-round/94c58fa310de1bbd958244018d60682b</t>
  </si>
  <si>
    <t>/ORGANIZATION/LIVIBLE</t>
  </si>
  <si>
    <t>/funding-round/326ad6ff5f053e78d4f26dde695934c1</t>
  </si>
  <si>
    <t>/organization/livible</t>
  </si>
  <si>
    <t>/funding-round/5d846f27178c0d0be125758c3cbeafd0</t>
  </si>
  <si>
    <t>/ORGANIZATION/LIVID-MOBILE</t>
  </si>
  <si>
    <t>/funding-round/bd24ffe988ad6778f9028a72094a30a3</t>
  </si>
  <si>
    <t>/organization/living-cell-technologies</t>
  </si>
  <si>
    <t>/funding-round/8c3770ebbe2bd1fc43bad74b0a47c15f</t>
  </si>
  <si>
    <t>/ORGANIZATION/LIVING-CELL-TECHNOLOGIES</t>
  </si>
  <si>
    <t>/funding-round/9e55ea9fea7943da468811d3ec8417cb</t>
  </si>
  <si>
    <t>/organization/living-farm</t>
  </si>
  <si>
    <t>/funding-round/06e8b9d6ebfd77cfc5017310f6fdde68</t>
  </si>
  <si>
    <t>/ORGANIZATION/LIVING-HARVEST-FOODS</t>
  </si>
  <si>
    <t>/funding-round/549582b5cba09c474dd42458979db4ce</t>
  </si>
  <si>
    <t>/organization/living-independently-group</t>
  </si>
  <si>
    <t>/funding-round/9be89b2b85b0fd7928c3093f9398d8fd</t>
  </si>
  <si>
    <t>/ORGANIZATION/LIVING-INDIE</t>
  </si>
  <si>
    <t>/funding-round/03ad1714dd82ea32a2b9ab837eff53a7</t>
  </si>
  <si>
    <t>/organization/living-indie</t>
  </si>
  <si>
    <t>/funding-round/b6bf7847550f9ae2413e406cdeacf0f0</t>
  </si>
  <si>
    <t>/funding-round/e8286e6cf927c1140f3a77ea8ce2df54</t>
  </si>
  <si>
    <t>/organization/living-lens-insight-ltd</t>
  </si>
  <si>
    <t>/funding-round/d0edba4ede0a88d52bbb49e3b7f5ef8a</t>
  </si>
  <si>
    <t>/ORGANIZATION/LIVING-LENS-INSIGHT-LTD</t>
  </si>
  <si>
    <t>/funding-round/d52559fa47396d611856c90c7016cf59</t>
  </si>
  <si>
    <t>/funding-round/f04493450dd4ff2133311ad9aac10b21</t>
  </si>
  <si>
    <t>/ORGANIZATION/LIVING-MAP-COMPANY</t>
  </si>
  <si>
    <t>/funding-round/f0a938614a56f46dc0f73d30001946fc</t>
  </si>
  <si>
    <t>/organization/living-proof</t>
  </si>
  <si>
    <t>/funding-round/01eef16950be4cf8d5d17670193be2e2</t>
  </si>
  <si>
    <t>/ORGANIZATION/LIVING-PROOF</t>
  </si>
  <si>
    <t>/funding-round/c2b04f240b2592b935ce85fae4281193</t>
  </si>
  <si>
    <t>/funding-round/c70f0ae1b15b297f81fba0086d7cc0c6</t>
  </si>
  <si>
    <t>/ORGANIZATION/LIVINGLENS</t>
  </si>
  <si>
    <t>/funding-round/25f8df82cf2f298786c6d642238db37c</t>
  </si>
  <si>
    <t>/organization/livinglens</t>
  </si>
  <si>
    <t>/funding-round/3b0205921c823032fc3a755427fbddbb</t>
  </si>
  <si>
    <t>/funding-round/79a62f3926baba6d4651b1a70c180ee8</t>
  </si>
  <si>
    <t>/organization/livinglymedia</t>
  </si>
  <si>
    <t>/funding-round/1c7e01f5a073eb75c32998a5b1006f68</t>
  </si>
  <si>
    <t>/ORGANIZATION/LIVINGLYMEDIA</t>
  </si>
  <si>
    <t>/funding-round/af2fcaf355290246f0c5c7dc57c6e27a</t>
  </si>
  <si>
    <t>/organization/livingplug</t>
  </si>
  <si>
    <t>/funding-round/b4a9bf28470514b1cf52eea33b51b71d</t>
  </si>
  <si>
    <t>/ORGANIZATION/LIVINGSOCIAL</t>
  </si>
  <si>
    <t>/funding-round/246d66068100658f88b2635a830e94f9</t>
  </si>
  <si>
    <t>/organization/livingsocial</t>
  </si>
  <si>
    <t>/funding-round/43c9fc5f1424b5f7a1dd27b20c46edf9</t>
  </si>
  <si>
    <t>/funding-round/4756cd75de796fe8926bdf00820e53c2</t>
  </si>
  <si>
    <t>/funding-round/5c3bbce60473fdee90a52231099daa59</t>
  </si>
  <si>
    <t>/funding-round/759fc2ce26ac76404598e371ee4cabcf</t>
  </si>
  <si>
    <t>/funding-round/8cc9465e45830158f5fa506aec3e47bb</t>
  </si>
  <si>
    <t>/funding-round/94c5eec6c74bec90b6bf801d5b48ec98</t>
  </si>
  <si>
    <t>/funding-round/ba1c2188ba56e4a6f1639fe84dc0b379</t>
  </si>
  <si>
    <t>/funding-round/e5132a58564a2d293b11fa6f8f7d1a15</t>
  </si>
  <si>
    <t>/funding-round/f30f97390fdd5c61168c86450801a809</t>
  </si>
  <si>
    <t>/ORGANIZATION/LIVINGWELL-HEALTH</t>
  </si>
  <si>
    <t>/funding-round/0b184dd0399b423a30bd06915327ab13</t>
  </si>
  <si>
    <t>/organization/livio-radio</t>
  </si>
  <si>
    <t>/funding-round/3f935390ca28bb3aead503bc24aaa0c4</t>
  </si>
  <si>
    <t>/ORGANIZATION/LIVIO-RADIO</t>
  </si>
  <si>
    <t>/funding-round/4a5555687d207a58ef960cf0abf48ab7</t>
  </si>
  <si>
    <t>/funding-round/9fd7f6675bdf524a9a2d582a28d55915</t>
  </si>
  <si>
    <t>/funding-round/bc1c56066838fafa3026091a53e8cd8f</t>
  </si>
  <si>
    <t>/organization/livongo-health</t>
  </si>
  <si>
    <t>/funding-round/c1601e215862631a119915657b24a086</t>
  </si>
  <si>
    <t>/ORGANIZATION/LIVONGO-HEALTH</t>
  </si>
  <si>
    <t>/funding-round/e1d5e845f3cf3e20e822514ecdfc5072</t>
  </si>
  <si>
    <t>/organization/livonia-locksmith</t>
  </si>
  <si>
    <t>/funding-round/6e0df7e706df1efec8b7212657f1d1bf</t>
  </si>
  <si>
    <t>/ORGANIZATION/LIVQUIK</t>
  </si>
  <si>
    <t>/funding-round/28225efb8f1dd6afb960ff3b0ffa2e37</t>
  </si>
  <si>
    <t>/organization/livquik</t>
  </si>
  <si>
    <t>/funding-round/c06abf78a0c309132b4dc777ca79b05d</t>
  </si>
  <si>
    <t>/ORGANIZATION/LIVRA</t>
  </si>
  <si>
    <t>/funding-round/4aa7fc7f7db0b097ce8ed5402022aa30</t>
  </si>
  <si>
    <t>/organization/livrada</t>
  </si>
  <si>
    <t>/funding-round/50e170b5df994eaaacb5b10704bee48f</t>
  </si>
  <si>
    <t>/ORGANIZATION/LIVRADA</t>
  </si>
  <si>
    <t>/funding-round/928fc1a7a59db14bf5470a4831b183ce</t>
  </si>
  <si>
    <t>/organization/livspace</t>
  </si>
  <si>
    <t>/funding-round/8c6fdd230ae9e06797e722d678f47474</t>
  </si>
  <si>
    <t>/ORGANIZATION/LIVSPACE</t>
  </si>
  <si>
    <t>/funding-round/ab7d55177d150ced0787c028a43921c5</t>
  </si>
  <si>
    <t>/organization/livve</t>
  </si>
  <si>
    <t>/funding-round/9dd625401bd1f172954ee5d66266f3ad</t>
  </si>
  <si>
    <t>/ORGANIZATION/LIWWA</t>
  </si>
  <si>
    <t>/funding-round/7974433e72fcba96fc5b81977cbeb0f9</t>
  </si>
  <si>
    <t>/organization/lix-technologies</t>
  </si>
  <si>
    <t>/funding-round/d9a5e4de1fbb1222c893e3101e7d8349</t>
  </si>
  <si>
    <t>/ORGANIZATION/LIXIBOX</t>
  </si>
  <si>
    <t>/funding-round/6e794480bb4e660ea05a034ea867c30b</t>
  </si>
  <si>
    <t>/organization/lixte-biotechnology-holdings</t>
  </si>
  <si>
    <t>/funding-round/38a2a1bd50b26290028da034bcc4240b</t>
  </si>
  <si>
    <t>/ORGANIZATION/LIXTO-SOFTWARE</t>
  </si>
  <si>
    <t>/funding-round/f6e8ea95f2326ca52a199f0ef03226fb</t>
  </si>
  <si>
    <t>/organization/lizhi</t>
  </si>
  <si>
    <t>/funding-round/102058e92ed67f8a415bef035f0fd7a9</t>
  </si>
  <si>
    <t>/ORGANIZATION/LIZHI</t>
  </si>
  <si>
    <t>/funding-round/126c17e1d14bd7d91b85c0a1e0870219</t>
  </si>
  <si>
    <t>/funding-round/c33c833d3eab53be3fea25552614ea33</t>
  </si>
  <si>
    <t>/ORGANIZATION/LIZTIC</t>
  </si>
  <si>
    <t>/funding-round/86fc70659495f4f21cccd60ee40d6eca</t>
  </si>
  <si>
    <t>/organization/liztic</t>
  </si>
  <si>
    <t>/funding-round/a10e08816fd7029689ae40be440340d2</t>
  </si>
  <si>
    <t>/ORGANIZATION/LKC</t>
  </si>
  <si>
    <t>/funding-round/508eaabbd182c00c8fe89ed939151735</t>
  </si>
  <si>
    <t>/organization/lkc-technologies</t>
  </si>
  <si>
    <t>/funding-round/84df6d081f10e94ba713c70e4538e756</t>
  </si>
  <si>
    <t>/ORGANIZATION/LLAMAS-VALLEY</t>
  </si>
  <si>
    <t>/funding-round/988bf59fb365ee26404ac7a93fcf9751</t>
  </si>
  <si>
    <t>/organization/llamasoft</t>
  </si>
  <si>
    <t>/funding-round/c57daa64e1a7ab1b3e15bbc28a1e7565</t>
  </si>
  <si>
    <t>/ORGANIZATION/LLAMASOFT</t>
  </si>
  <si>
    <t>/funding-round/ef7e085a6d0591f7fc812237d3463396</t>
  </si>
  <si>
    <t>/organization/llesiant</t>
  </si>
  <si>
    <t>/funding-round/1f39d47f7ae18afa86f6a165afb24bd2</t>
  </si>
  <si>
    <t>/ORGANIZATION/LLLER</t>
  </si>
  <si>
    <t>/funding-round/2edd8d43b35dab2b549590ac640451aa</t>
  </si>
  <si>
    <t>/organization/llobe</t>
  </si>
  <si>
    <t>/funding-round/936cfa1f504b776615ccff2bddfb74f6</t>
  </si>
  <si>
    <t>/ORGANIZATION/LLOLLO</t>
  </si>
  <si>
    <t>/funding-round/ceb6d847792d3f5f2373f8c581fc2df2</t>
  </si>
  <si>
    <t>/organization/lloydgoff-com</t>
  </si>
  <si>
    <t>/funding-round/19d5fd40b6f8ca9bd7816ff9a0867b93</t>
  </si>
  <si>
    <t>/ORGANIZATION/LLUSTRE</t>
  </si>
  <si>
    <t>/funding-round/d075999d7b1d8f5160e554bbdd3ea414</t>
  </si>
  <si>
    <t>/organization/lm-technologies</t>
  </si>
  <si>
    <t>/funding-round/c5633e60c2f34ce5ffb84f35255fde98</t>
  </si>
  <si>
    <t>/ORGANIZATION/LMBANG</t>
  </si>
  <si>
    <t>/funding-round/c914ff54721830239f9b03d24b553e92</t>
  </si>
  <si>
    <t>/organization/lmbang</t>
  </si>
  <si>
    <t>/funding-round/cec05e0f5456916f931d9e91dbbbe2f0</t>
  </si>
  <si>
    <t>/ORGANIZATION/LMC-DIABETES-ENDOCRINOLOGY</t>
  </si>
  <si>
    <t>/funding-round/a5029acb08a083d20d1955176f8d6f24</t>
  </si>
  <si>
    <t>/organization/lmi-vet</t>
  </si>
  <si>
    <t>/funding-round/081011c605fd7e1f0d1f0df6600beabd</t>
  </si>
  <si>
    <t>/ORGANIZATION/LMIC</t>
  </si>
  <si>
    <t>/funding-round/0a52231a1c20eb54a01b31f8d82fcd1d</t>
  </si>
  <si>
    <t>/organization/lmki</t>
  </si>
  <si>
    <t>/funding-round/43a5077b3bd49308b8029dca37409b15</t>
  </si>
  <si>
    <t>/ORGANIZATION/LMN</t>
  </si>
  <si>
    <t>/funding-round/e8a0d28c8d968b6a5cc0cc8e8281a504</t>
  </si>
  <si>
    <t>/organization/lnl-technologies</t>
  </si>
  <si>
    <t>/funding-round/9fdf4012e0e854c8595d6eca5f03a815</t>
  </si>
  <si>
    <t>/ORGANIZATION/LNTS</t>
  </si>
  <si>
    <t>/funding-round/53e7a25e352cfa74b75a08fb5c385819</t>
  </si>
  <si>
    <t>/organization/lnzanos</t>
  </si>
  <si>
    <t>/funding-round/fcd04dcf25108f8ccf271a2b74edc5d0</t>
  </si>
  <si>
    <t>/ORGANIZATION/LOAD-DYNAMIX</t>
  </si>
  <si>
    <t>/funding-round/82416aeafd4f4c8d3ee0ed516cb404b9</t>
  </si>
  <si>
    <t>/organization/load-dynamix</t>
  </si>
  <si>
    <t>/funding-round/f46c9006d3161ac19145066f69f98369</t>
  </si>
  <si>
    <t>/ORGANIZATION/LOADCOMPLETE</t>
  </si>
  <si>
    <t>/funding-round/006e37536b5d8ea9377a2504ba94e9f6</t>
  </si>
  <si>
    <t>/organization/loadcomplete</t>
  </si>
  <si>
    <t>/funding-round/ddc153ee36f7dabc13d0fd95b429358e</t>
  </si>
  <si>
    <t>/ORGANIZATION/LOADED-COMMERCE</t>
  </si>
  <si>
    <t>/funding-round/e1af97004347e7385c184d5c7d4ec6f2</t>
  </si>
  <si>
    <t>/organization/loaded-pocket</t>
  </si>
  <si>
    <t>/funding-round/c3f9093559ddb0442543a77310d5c628</t>
  </si>
  <si>
    <t>/ORGANIZATION/LOADSMART</t>
  </si>
  <si>
    <t>/funding-round/36dc3c639693858c26182654961143bd</t>
  </si>
  <si>
    <t>/organization/loadspring-solutions</t>
  </si>
  <si>
    <t>/funding-round/1f9acdf6f3325e1261c33b9695c7263d</t>
  </si>
  <si>
    <t>/ORGANIZATION/LOADSTAR-SENSORS</t>
  </si>
  <si>
    <t>/funding-round/a36e182f26c0437bac077b53e1c812cb</t>
  </si>
  <si>
    <t>/organization/loadstar-sensors</t>
  </si>
  <si>
    <t>/funding-round/f4a897e8a598dac8d566bf69afc93b12</t>
  </si>
  <si>
    <t>/ORGANIZATION/LOAG</t>
  </si>
  <si>
    <t>/funding-round/d78186b443e993637ba1d90458fd373f</t>
  </si>
  <si>
    <t>/organization/loan-servicing-solutions</t>
  </si>
  <si>
    <t>/funding-round/ab26cc309b800ffeb52c4732e4665e73</t>
  </si>
  <si>
    <t>/ORGANIZATION/LOANATIK-COM</t>
  </si>
  <si>
    <t>/funding-round/482814f535192ee001d420c2c9666dc1</t>
  </si>
  <si>
    <t>/organization/loanbaba-com</t>
  </si>
  <si>
    <t>/funding-round/b119704fbb4499578fc2360487311e4d</t>
  </si>
  <si>
    <t>/ORGANIZATION/LOANBASE</t>
  </si>
  <si>
    <t>/funding-round/ef3643bdfaf5ed291bb91a4d876e02a1</t>
  </si>
  <si>
    <t>/organization/loanbase</t>
  </si>
  <si>
    <t>/funding-round/f527b25bcf07f9e964a07233a081729d</t>
  </si>
  <si>
    <t>/ORGANIZATION/LOANBOOK-CAPITAL</t>
  </si>
  <si>
    <t>/funding-round/20914ed852c064a1d9d30e630f27f17d</t>
  </si>
  <si>
    <t>/organization/loanbook-capital</t>
  </si>
  <si>
    <t>/funding-round/83af4702a7459f78fb03095a65ea0a0e</t>
  </si>
  <si>
    <t>/funding-round/bfa1db09d814b206469f43d51c6e5a1b</t>
  </si>
  <si>
    <t>/organization/loancity-com</t>
  </si>
  <si>
    <t>/funding-round/43120173f2137633d395c2c32a394a98</t>
  </si>
  <si>
    <t>/ORGANIZATION/LOANDEPOT</t>
  </si>
  <si>
    <t>/funding-round/b6819633fb6105bbfad7b498649ae316</t>
  </si>
  <si>
    <t>/organization/loandesk</t>
  </si>
  <si>
    <t>/funding-round/b123713ba321aabe33d80e163f8feea2</t>
  </si>
  <si>
    <t>/ORGANIZATION/LOANHERO</t>
  </si>
  <si>
    <t>/funding-round/064f459b787b4a802c7033f729da34ae</t>
  </si>
  <si>
    <t>/organization/loanhero</t>
  </si>
  <si>
    <t>/funding-round/43af785d230c3a6f8d57b98279883e07</t>
  </si>
  <si>
    <t>/funding-round/75866b2152bfd34b9a4f8bbbc2831fa6</t>
  </si>
  <si>
    <t>/organization/loanlogics</t>
  </si>
  <si>
    <t>/funding-round/496529c0c31f70ed61550d90fdb22dbc</t>
  </si>
  <si>
    <t>/ORGANIZATION/LOANLOGICS</t>
  </si>
  <si>
    <t>/funding-round/9f176b008e859a2024b1f63661e427bc</t>
  </si>
  <si>
    <t>/organization/loannow</t>
  </si>
  <si>
    <t>/funding-round/f89eb30a4af6ae1d8482c8fe32006574</t>
  </si>
  <si>
    <t>/ORGANIZATION/LOANS-ON-FINE-ART</t>
  </si>
  <si>
    <t>/funding-round/c3ae05242090b8194ea80e324445a2fd</t>
  </si>
  <si>
    <t>/organization/loansolutions-ph</t>
  </si>
  <si>
    <t>/funding-round/34fa6e17b03a6ff05e8d554d4512c3ee</t>
  </si>
  <si>
    <t>/ORGANIZATION/LOANTEK</t>
  </si>
  <si>
    <t>/funding-round/12b7fe37ebede9c372ea8c7f587582f7</t>
  </si>
  <si>
    <t>/organization/loantek</t>
  </si>
  <si>
    <t>/funding-round/7e58c5c681970592987deee983ce9054</t>
  </si>
  <si>
    <t>/ORGANIZATION/LOANZ</t>
  </si>
  <si>
    <t>/funding-round/2b0e7c3a4079ebc29c56fea5d4498193</t>
  </si>
  <si>
    <t>/organization/lob</t>
  </si>
  <si>
    <t>/funding-round/69b8fda4db262a09aca67d0a8071a2db</t>
  </si>
  <si>
    <t>/ORGANIZATION/LOB</t>
  </si>
  <si>
    <t>/funding-round/ac39dec2508192d3581b8ea1a869ecd7</t>
  </si>
  <si>
    <t>/funding-round/f4087da1f41e41bde5c7bd7d0041ace9</t>
  </si>
  <si>
    <t>/ORGANIZATION/LOBERA-CIGARS</t>
  </si>
  <si>
    <t>/funding-round/5a9ba78846a7bc3e3858e70cac8dd363</t>
  </si>
  <si>
    <t>/organization/lobster</t>
  </si>
  <si>
    <t>/funding-round/71175cc4174fb1f3a334f16cf64923b6</t>
  </si>
  <si>
    <t>/ORGANIZATION/LOBSTER</t>
  </si>
  <si>
    <t>/funding-round/8e2e3b1113406a87bf2645705c833782</t>
  </si>
  <si>
    <t>/organization/loc-aid</t>
  </si>
  <si>
    <t>/funding-round/4490181e16758c29caa533b8dc7b0ac1</t>
  </si>
  <si>
    <t>/ORGANIZATION/LOC-AID</t>
  </si>
  <si>
    <t>/funding-round/7a3d419301b9c52998b44cde1d14bf2f</t>
  </si>
  <si>
    <t>/funding-round/91872e0aa25ad6cd7d86fc9e77e93bd8</t>
  </si>
  <si>
    <t>/funding-round/a0e760bcc3e463198d21cea2fb1eb978</t>
  </si>
  <si>
    <t>/funding-round/a72758fc10661a4f1b7aa17be32ef7ab</t>
  </si>
  <si>
    <t>/funding-round/d331b2ab645f9d6f487d77fbec272bf3</t>
  </si>
  <si>
    <t>/funding-round/ee9a27570632761f56baa649e314d3bc</t>
  </si>
  <si>
    <t>/ORGANIZATION/LOC-ALL</t>
  </si>
  <si>
    <t>/funding-round/9f89a35d37333fce485953b63b93b0cd</t>
  </si>
  <si>
    <t>/organization/loc-all</t>
  </si>
  <si>
    <t>/funding-round/afe621d91f785b797ece10c2f57920b6</t>
  </si>
  <si>
    <t>/funding-round/f22f8f312905760f52b517e109264de4</t>
  </si>
  <si>
    <t>/organization/loc-enterprises</t>
  </si>
  <si>
    <t>/funding-round/5f185cb3790708047c37a72780fe6a89</t>
  </si>
  <si>
    <t>/ORGANIZATION/LOC-ENTERPRISES</t>
  </si>
  <si>
    <t>/funding-round/c0078808e2b59f25aa669d6e0c3e1071</t>
  </si>
  <si>
    <t>/organization/loc-troi-group</t>
  </si>
  <si>
    <t>/funding-round/d725fdc9f00dfd04e116e6fc228e2ef7</t>
  </si>
  <si>
    <t>/ORGANIZATION/LOCAFOX</t>
  </si>
  <si>
    <t>/funding-round/c8525158a1d29d4119c13a80120ea34d</t>
  </si>
  <si>
    <t>/organization/locaii</t>
  </si>
  <si>
    <t>/funding-round/3c64093f4660dfcca6ea09a3c994aabd</t>
  </si>
  <si>
    <t>/ORGANIZATION/LOCAII</t>
  </si>
  <si>
    <t>/funding-round/a4f6132b22be722af6702bbbed32548e</t>
  </si>
  <si>
    <t>/funding-round/be77e67780571f2b73377fc53b3bad75</t>
  </si>
  <si>
    <t>/ORGANIZATION/LOCAL-COM</t>
  </si>
  <si>
    <t>/funding-round/1572d3ca00c0bc8e1993d94ff1845339</t>
  </si>
  <si>
    <t>/organization/local-com</t>
  </si>
  <si>
    <t>/funding-round/273bb3f964d0485a7936e7785d936657</t>
  </si>
  <si>
    <t>/funding-round/9f33e217ffd9d7299c8b25617ce61149</t>
  </si>
  <si>
    <t>/funding-round/aad1c3977bee2fd00f53ecea280ce533</t>
  </si>
  <si>
    <t>/funding-round/dd800998bc065d076c9ef46b869b6ea7</t>
  </si>
  <si>
    <t>/organization/local-corporation</t>
  </si>
  <si>
    <t>/funding-round/0183bcbf53b8690a1a4e0a404946895a</t>
  </si>
  <si>
    <t>/ORGANIZATION/LOCAL-CORPORATION</t>
  </si>
  <si>
    <t>/funding-round/2557aaaa5a1a5162a685e1f1ffc13af3</t>
  </si>
  <si>
    <t>/organization/local-dirt</t>
  </si>
  <si>
    <t>/funding-round/696f91dcc4735b809f21c1a6cf60e2a2</t>
  </si>
  <si>
    <t>/ORGANIZATION/LOCAL-ENERGY-TECHNOLOGIES</t>
  </si>
  <si>
    <t>/funding-round/303ee133342d68dc9ee40f0a71cc031a</t>
  </si>
  <si>
    <t>/organization/local-eye-site</t>
  </si>
  <si>
    <t>/funding-round/07e0584bbdbe96d288413307ec3c2b3b</t>
  </si>
  <si>
    <t>/ORGANIZATION/LOCAL-EYE-SITE</t>
  </si>
  <si>
    <t>/funding-round/d1ea9970f202714fdad04a5aeb2474c1</t>
  </si>
  <si>
    <t>/organization/local-food-lab</t>
  </si>
  <si>
    <t>/funding-round/0ecab7abbe425128f70554914cdb3183</t>
  </si>
  <si>
    <t>/ORGANIZATION/LOCAL-FOOD-LAB</t>
  </si>
  <si>
    <t>/funding-round/8ee31875d52862dca3716ef1440352bf</t>
  </si>
  <si>
    <t>/funding-round/b19efd4e1fd97592941de27cdceaad1d</t>
  </si>
  <si>
    <t>/ORGANIZATION/LOCAL-FOOD-SYSTEMS</t>
  </si>
  <si>
    <t>/funding-round/ac6ac3db2955ba089b2f6c50e9e218bf</t>
  </si>
  <si>
    <t>/organization/local-funeral</t>
  </si>
  <si>
    <t>/funding-round/2c51f5dc1c6d51c7871923edeb5a79b3</t>
  </si>
  <si>
    <t>/ORGANIZATION/LOCAL-GEEK-PC-REPAIR</t>
  </si>
  <si>
    <t>/funding-round/5306211c818b027b60798e160d50df82</t>
  </si>
  <si>
    <t>/organization/local-labs</t>
  </si>
  <si>
    <t>/funding-round/dd1042dc8b22211ee83b4250212d41fa</t>
  </si>
  <si>
    <t>/ORGANIZATION/LOCAL-LABS</t>
  </si>
  <si>
    <t>/funding-round/f213cea424508a764c9aae31bbfe8ff4</t>
  </si>
  <si>
    <t>/organization/local-lift</t>
  </si>
  <si>
    <t>/funding-round/07e5197328821914df272e2dcbb64540</t>
  </si>
  <si>
    <t>/ORGANIZATION/LOCAL-LIFT</t>
  </si>
  <si>
    <t>/funding-round/e24712a9bcb24e97a12f6c9cb367389e</t>
  </si>
  <si>
    <t>/organization/local-magnet</t>
  </si>
  <si>
    <t>/funding-round/cc28d6cfa2cb7814493d934c9a5abd3f</t>
  </si>
  <si>
    <t>/ORGANIZATION/LOCAL-MARKET-LAUNCH</t>
  </si>
  <si>
    <t>/funding-round/084d5e2bfd49a1cd152b241a3a469b2e</t>
  </si>
  <si>
    <t>/organization/local-market-launch</t>
  </si>
  <si>
    <t>/funding-round/09ef60f965dae6c8aefef56f5ea2a217</t>
  </si>
  <si>
    <t>/funding-round/430dd2094e81709b5899c208cbd8fca2</t>
  </si>
  <si>
    <t>/funding-round/be938155c72df7951abb30918576516f</t>
  </si>
  <si>
    <t>/ORGANIZATION/LOCAL-MARKETERS</t>
  </si>
  <si>
    <t>/funding-round/57830a4a13278937963b6d2c08ee88ad</t>
  </si>
  <si>
    <t>/organization/local-marketers</t>
  </si>
  <si>
    <t>/funding-round/d607653320d303cfdec7dd56bfcc7a19</t>
  </si>
  <si>
    <t>/ORGANIZATION/LOCAL-MATTERS</t>
  </si>
  <si>
    <t>/funding-round/b3239e2e5091e906439beeab5d93c597</t>
  </si>
  <si>
    <t>/organization/local-matters</t>
  </si>
  <si>
    <t>/funding-round/f2ca149010485ea6902ad20328ea192c</t>
  </si>
  <si>
    <t>/ORGANIZATION/LOCAL-MEDIA-2</t>
  </si>
  <si>
    <t>/funding-round/21ef07db0c19ec8a7d202851864c2032</t>
  </si>
  <si>
    <t>/organization/local-motion</t>
  </si>
  <si>
    <t>/funding-round/13b0a62db6b35799e40fd9e9e8e840df</t>
  </si>
  <si>
    <t>/ORGANIZATION/LOCAL-MOTION</t>
  </si>
  <si>
    <t>/funding-round/bb520b909ece6958e480b9518616485e</t>
  </si>
  <si>
    <t>/organization/local-motors</t>
  </si>
  <si>
    <t>/funding-round/e00dba685457cf310323e0fce412fe1e</t>
  </si>
  <si>
    <t>/ORGANIZATION/LOCAL-MOTORS</t>
  </si>
  <si>
    <t>/funding-round/f8c8ab0041a5d9ce7783dca91a8d1ba2</t>
  </si>
  <si>
    <t>/organization/local-orbit</t>
  </si>
  <si>
    <t>/funding-round/6563bdcc57767528b547edb6d2c6d173</t>
  </si>
  <si>
    <t>/ORGANIZATION/LOCAL-PASS-BOOK</t>
  </si>
  <si>
    <t>/funding-round/67dfee05b02aee0c2c55f677bbd91419</t>
  </si>
  <si>
    <t>/organization/local-plant-source</t>
  </si>
  <si>
    <t>/funding-round/194d4a589705b6229846cf8a1da78099</t>
  </si>
  <si>
    <t>/ORGANIZATION/LOCAL-PLANT-SOURCE</t>
  </si>
  <si>
    <t>/funding-round/7d2328ac386ce34650209803d77579e9</t>
  </si>
  <si>
    <t>/organization/local-reputation</t>
  </si>
  <si>
    <t>/funding-round/b68cf5b0edaaa4c9fd6a8a29fb476578</t>
  </si>
  <si>
    <t>/ORGANIZATION/LOCAL-STORE-IDENTITY</t>
  </si>
  <si>
    <t>/funding-round/15204474cc4213c3a16fcb13e0bacfb6</t>
  </si>
  <si>
    <t>/organization/local-voice-media</t>
  </si>
  <si>
    <t>/funding-round/2aae260abb3a6df65323d15420da89d1</t>
  </si>
  <si>
    <t>/ORGANIZATION/LOCAL-YOKEL-MEDIA</t>
  </si>
  <si>
    <t>/funding-round/710ed7b408ecfe700208e9187e677997</t>
  </si>
  <si>
    <t>/organization/local-yokel-media</t>
  </si>
  <si>
    <t>/funding-round/e28dff09ed8c74bc0d0f4ae3da03d59e</t>
  </si>
  <si>
    <t>/ORGANIZATION/LOCALBACON</t>
  </si>
  <si>
    <t>/funding-round/40ca22554669d400ae73715204e41d06</t>
  </si>
  <si>
    <t>/organization/localbanya</t>
  </si>
  <si>
    <t>/funding-round/087fbb346606a864c03199ec3189e67b</t>
  </si>
  <si>
    <t>/ORGANIZATION/LOCALBASE</t>
  </si>
  <si>
    <t>/funding-round/461f5429985117ba1cceccd41f4a9745</t>
  </si>
  <si>
    <t>/organization/localbase</t>
  </si>
  <si>
    <t>/funding-round/6b5438cbaf2fe523366f0e7412a750b8</t>
  </si>
  <si>
    <t>/ORGANIZATION/LOCALBONUS</t>
  </si>
  <si>
    <t>/funding-round/0e2085fa4cc79e27299f4ce7f07b8375</t>
  </si>
  <si>
    <t>/organization/localbonus</t>
  </si>
  <si>
    <t>/funding-round/9e22ad9c073a4e176a90afc1319a191c</t>
  </si>
  <si>
    <t>/funding-round/c4a675a529311c9ae874c714af012c06</t>
  </si>
  <si>
    <t>/organization/localcircles</t>
  </si>
  <si>
    <t>/funding-round/40126ac1e45190143d481929e515d031</t>
  </si>
  <si>
    <t>/ORGANIZATION/LOCALCUSTOMER</t>
  </si>
  <si>
    <t>/funding-round/093cb70e230376b49ca6076371a29ff8</t>
  </si>
  <si>
    <t>/organization/localeats</t>
  </si>
  <si>
    <t>/funding-round/00b41aa5f22821b2f543be5f773a916e</t>
  </si>
  <si>
    <t>/ORGANIZATION/LOCALEUR</t>
  </si>
  <si>
    <t>/funding-round/0505b72743a81d19a53837a166bcb381</t>
  </si>
  <si>
    <t>/organization/localfu</t>
  </si>
  <si>
    <t>/funding-round/de6299dc544d692b79b7f982df749d1a</t>
  </si>
  <si>
    <t>/ORGANIZATION/LOCALGUIDING</t>
  </si>
  <si>
    <t>/funding-round/420d3fc434aa106734d092e687cc4906</t>
  </si>
  <si>
    <t>/organization/localhitz</t>
  </si>
  <si>
    <t>/funding-round/cea6977a8128f8571ba9ea7dffc6d3cc</t>
  </si>
  <si>
    <t>/ORGANIZATION/LOCALIST</t>
  </si>
  <si>
    <t>/funding-round/ea9f800bd3f67c2b92c1387acc05fe78</t>
  </si>
  <si>
    <t>/organization/localisto</t>
  </si>
  <si>
    <t>/funding-round/da84f731d3d38488973b6a7870258007</t>
  </si>
  <si>
    <t>/ORGANIZATION/LOCALITY</t>
  </si>
  <si>
    <t>/funding-round/2bef99c2d508b1189425d4db50da899b</t>
  </si>
  <si>
    <t>/organization/locality</t>
  </si>
  <si>
    <t>/funding-round/330d7b40ccf58c0a3f4f7e5265bcc4e3</t>
  </si>
  <si>
    <t>/funding-round/4bf98291e4111c2f23f8f6322cb604aa</t>
  </si>
  <si>
    <t>/funding-round/a56c181695375016f57132d2c4e02745</t>
  </si>
  <si>
    <t>/funding-round/a902acc959da51f5e7cf70cc8b0a9268</t>
  </si>
  <si>
    <t>/organization/localize</t>
  </si>
  <si>
    <t>/funding-round/8473aa982cfbe269b0edf7418bb7b62e</t>
  </si>
  <si>
    <t>/ORGANIZATION/LOCALIZE-DIRECT</t>
  </si>
  <si>
    <t>/funding-round/0916e67408a7f3d4d2151b09953fa707</t>
  </si>
  <si>
    <t>/organization/localize-direct</t>
  </si>
  <si>
    <t>/funding-round/8ad9c366070a118bc58a6670b864df8c</t>
  </si>
  <si>
    <t>/ORGANIZATION/LOCALLER</t>
  </si>
  <si>
    <t>/funding-round/1946bc283ea3c1562ec728f1285547ac</t>
  </si>
  <si>
    <t>/organization/locallux</t>
  </si>
  <si>
    <t>/funding-round/b11607cf5890c7198f87a6b82df76654</t>
  </si>
  <si>
    <t>/ORGANIZATION/LOCALLUX</t>
  </si>
  <si>
    <t>/funding-round/ce18e18f8dc7aab3e90368eb94711250</t>
  </si>
  <si>
    <t>/organization/locally</t>
  </si>
  <si>
    <t>/funding-round/ef95a447be7fd62034d9c360571d1e17</t>
  </si>
  <si>
    <t>/ORGANIZATION/LOCALLY-2</t>
  </si>
  <si>
    <t>/funding-round/406b364f97b744249291f2cd01ebbe2c</t>
  </si>
  <si>
    <t>/organization/localmaven-com</t>
  </si>
  <si>
    <t>/funding-round/01f8138c21d8d2e2b6957be807f9460b</t>
  </si>
  <si>
    <t>/ORGANIZATION/LOCALMAVEN-COM</t>
  </si>
  <si>
    <t>/funding-round/4295dac016951eea820cc5fad3ba2ae9</t>
  </si>
  <si>
    <t>/organization/localmed</t>
  </si>
  <si>
    <t>/funding-round/844a31afb99cf803340f04d0a2d4bf5a</t>
  </si>
  <si>
    <t>/ORGANIZATION/LOCALMIND</t>
  </si>
  <si>
    <t>/funding-round/16348612da573e87168fe1a16f4ea0c3</t>
  </si>
  <si>
    <t>/organization/localmind</t>
  </si>
  <si>
    <t>/funding-round/7b146a9e5c69fb57af44bb71b74d986d</t>
  </si>
  <si>
    <t>/ORGANIZATION/LOCALMINT</t>
  </si>
  <si>
    <t>/funding-round/1baf1cd018135979c7ab6deab462fe76</t>
  </si>
  <si>
    <t>/organization/localo</t>
  </si>
  <si>
    <t>/funding-round/c7b5da61662da141983a7bc93113b3aa</t>
  </si>
  <si>
    <t>/ORGANIZATION/LOCALOCRACY</t>
  </si>
  <si>
    <t>/funding-round/017b31e72ef5ea4ca3bad95781914d8f</t>
  </si>
  <si>
    <t>/organization/localocracy</t>
  </si>
  <si>
    <t>/funding-round/999254990a6991e1b167c757acb28727</t>
  </si>
  <si>
    <t>/funding-round/cfa7b508b447df878844b02d7d727b25</t>
  </si>
  <si>
    <t>/organization/localon</t>
  </si>
  <si>
    <t>/funding-round/519fd24503d0e732724bf00d3464c53b</t>
  </si>
  <si>
    <t>/ORGANIZATION/LOCALON</t>
  </si>
  <si>
    <t>/funding-round/688d2655bcae401c70577bba93a661e9</t>
  </si>
  <si>
    <t>/funding-round/b136ee1733f86d2b1763bcb162fef750</t>
  </si>
  <si>
    <t>/ORGANIZATION/LOCALOYE</t>
  </si>
  <si>
    <t>/funding-round/b56bf538e5e50ae038359a6334862a5a</t>
  </si>
  <si>
    <t>/organization/localraces-com</t>
  </si>
  <si>
    <t>/funding-round/ba9d44cf8634cf41c550fb5f4156df74</t>
  </si>
  <si>
    <t>/ORGANIZATION/LOCALREALTORS-COM</t>
  </si>
  <si>
    <t>/funding-round/0bee64cf04ac95141aa712abb385bc06</t>
  </si>
  <si>
    <t>/organization/localrealtors-com</t>
  </si>
  <si>
    <t>/funding-round/aa089e586995128d44982d50593fbe70</t>
  </si>
  <si>
    <t>/ORGANIZATION/LOCALRESPONSE</t>
  </si>
  <si>
    <t>/funding-round/0bba239b099b6212d32822686a5f07b1</t>
  </si>
  <si>
    <t>/organization/localresponse</t>
  </si>
  <si>
    <t>/funding-round/25e8e44759f360f70d8a12247f85c5c4</t>
  </si>
  <si>
    <t>/funding-round/37812cb5786669a72a7abf8c27afe02b</t>
  </si>
  <si>
    <t>/funding-round/a61267d54694f9a1cebcde31e7102ff0</t>
  </si>
  <si>
    <t>/funding-round/b330aafc743e1d17d497fa7a1597972a</t>
  </si>
  <si>
    <t>/funding-round/b525173a1e0608a17a19abdc603e7ed3</t>
  </si>
  <si>
    <t>/funding-round/d6341593e003f02aa514800a2bbcb0cb</t>
  </si>
  <si>
    <t>/organization/localsense</t>
  </si>
  <si>
    <t>/funding-round/eac22b79e61dc23c6eb7e1d4f9996435</t>
  </si>
  <si>
    <t>/ORGANIZATION/LOCALSENSOR</t>
  </si>
  <si>
    <t>/funding-round/10ed0fb36a26efd34c443c8810e3afa7</t>
  </si>
  <si>
    <t>/organization/localsensor</t>
  </si>
  <si>
    <t>/funding-round/3c12798a4fad279e7b344fec65384c0e</t>
  </si>
  <si>
    <t>/funding-round/dcfab9591d2353f4e842a2651e25911b</t>
  </si>
  <si>
    <t>/organization/localsort</t>
  </si>
  <si>
    <t>/funding-round/6c9c1f70f26e6254bf592a0998b8bb88</t>
  </si>
  <si>
    <t>/ORGANIZATION/LOCALSORT</t>
  </si>
  <si>
    <t>/funding-round/a79691fba7f78ef4ef89cbc62c06dd5e</t>
  </si>
  <si>
    <t>/organization/localsphere-inc</t>
  </si>
  <si>
    <t>/funding-round/43ffb382e398bb1631c2f80a81326386</t>
  </si>
  <si>
    <t>/ORGANIZATION/LOCALSPHERE-INC</t>
  </si>
  <si>
    <t>/funding-round/8648ebf37be8536cd157ff4260e659a7</t>
  </si>
  <si>
    <t>/organization/localstay-com</t>
  </si>
  <si>
    <t>/funding-round/01c8a7bfdbf4ade3814b401389f47ccd</t>
  </si>
  <si>
    <t>/ORGANIZATION/LOCALTABLE</t>
  </si>
  <si>
    <t>/funding-round/605c0d530fab2dc964e89b5c9f00d80f</t>
  </si>
  <si>
    <t>/organization/localvore-inc</t>
  </si>
  <si>
    <t>/funding-round/45023ea020ef85bb80c9c066595bbeb3</t>
  </si>
  <si>
    <t>/ORGANIZATION/LOCALVORE-INC</t>
  </si>
  <si>
    <t>/funding-round/4fe6b97cdf26900577c0a36cf8655ffc</t>
  </si>
  <si>
    <t>/organization/localvox-media-nearsay</t>
  </si>
  <si>
    <t>/funding-round/61325144bf4cf8fca2d9d3cd51179c1c</t>
  </si>
  <si>
    <t>/ORGANIZATION/LOCALVOX-MEDIA-NEARSAY</t>
  </si>
  <si>
    <t>/funding-round/77fb87866e5444d7a1522f586c914d78</t>
  </si>
  <si>
    <t>/funding-round/bd934393aa40c0dc0141cdb6d264669c</t>
  </si>
  <si>
    <t>/funding-round/c32a8fd4e14bfe055cc859e2bcb21f16</t>
  </si>
  <si>
    <t>/funding-round/ce0462b1f9bb0d97d8ad48363498821b</t>
  </si>
  <si>
    <t>/ORGANIZATION/LOCALYOO-COM</t>
  </si>
  <si>
    <t>/funding-round/87fc7a8cbd3d0d512c73ff9138485bc4</t>
  </si>
  <si>
    <t>/organization/localyte-com</t>
  </si>
  <si>
    <t>/funding-round/3e4156f0e3a58a6d3b1f57f7879ade6e</t>
  </si>
  <si>
    <t>/ORGANIZATION/LOCALYTICS</t>
  </si>
  <si>
    <t>/funding-round/1f08569dadf1c7ef44350a3b943273b1</t>
  </si>
  <si>
    <t>/organization/localytics</t>
  </si>
  <si>
    <t>/funding-round/3dff80b8dd619dc03ef8a623b3752fdd</t>
  </si>
  <si>
    <t>/funding-round/40200c24b511e76ce36bcc8b8f33af08</t>
  </si>
  <si>
    <t>/funding-round/c3a4a4edad9f4a4dd77ec8eca4a65918</t>
  </si>
  <si>
    <t>/funding-round/d502628214349f520e77a19309ba8aa9</t>
  </si>
  <si>
    <t>/funding-round/f9b983fa25d139f78a6ccb786a8a3bd0</t>
  </si>
  <si>
    <t>/ORGANIZATION/LOCAMAP</t>
  </si>
  <si>
    <t>/funding-round/0a652724d4bcaaec5c05d5e28ad83cfe</t>
  </si>
  <si>
    <t>/organization/locamoda</t>
  </si>
  <si>
    <t>/funding-round/39f1e98bc192f6c6ea706131471dc87d</t>
  </si>
  <si>
    <t>/ORGANIZATION/LOCAMODA</t>
  </si>
  <si>
    <t>/funding-round/9c02587aa38530c5ee0da54105f8b82b</t>
  </si>
  <si>
    <t>/funding-round/d33b61c7573e4b217002c5759424fa12</t>
  </si>
  <si>
    <t>/ORGANIZATION/LOCAPPY</t>
  </si>
  <si>
    <t>/funding-round/5c4656b661097c64fd889b4ff9ceeac7</t>
  </si>
  <si>
    <t>/organization/locappy</t>
  </si>
  <si>
    <t>/funding-round/7ac8fb0ee7b839f4e93875b432307504</t>
  </si>
  <si>
    <t>/ORGANIZATION/LOCASIAN</t>
  </si>
  <si>
    <t>/funding-round/8a9ee8b49287534445f00c6358a5927e</t>
  </si>
  <si>
    <t>/organization/locassa</t>
  </si>
  <si>
    <t>/funding-round/e2e076c3a82c5a88a6b1d09528191332</t>
  </si>
  <si>
    <t>/ORGANIZATION/LOCATA-CORPORATION</t>
  </si>
  <si>
    <t>/funding-round/9723f95a72a7f88ecb662f00358cfd7a</t>
  </si>
  <si>
    <t>/organization/locata-corporation</t>
  </si>
  <si>
    <t>/funding-round/db668673b3df36f4cf97c0cd5f6e1f90</t>
  </si>
  <si>
    <t>/ORGANIZATION/LOCATE-SPECIAL-DIET</t>
  </si>
  <si>
    <t>/funding-round/32105ab5ac2156cb229110c98ab67344</t>
  </si>
  <si>
    <t>/organization/locatebaltimore</t>
  </si>
  <si>
    <t>/funding-round/300f2b29c4e08d6276f6940a81ccb6f1</t>
  </si>
  <si>
    <t>/ORGANIZATION/LOCATION</t>
  </si>
  <si>
    <t>/funding-round/121a42dcdeeeede135183db4e370a067</t>
  </si>
  <si>
    <t>/organization/location</t>
  </si>
  <si>
    <t>/funding-round/97255fb6f9582e037fe014b639caf233</t>
  </si>
  <si>
    <t>/ORGANIZATION/LOCATION-BASED-TECHNOLOGIES</t>
  </si>
  <si>
    <t>/funding-round/1ccec0c94febe15bec384f49468ea0cd</t>
  </si>
  <si>
    <t>/organization/location-based-technologies</t>
  </si>
  <si>
    <t>/funding-round/2d8fda384bd59c878b63cfc84d4df6f1</t>
  </si>
  <si>
    <t>/funding-round/8511f77a74750a1ff5f17bbfb287670c</t>
  </si>
  <si>
    <t>/funding-round/873e70325bb536c163541aa1cf9a6049</t>
  </si>
  <si>
    <t>/funding-round/f50dd1d4333bf4fabf896f5f82ca6f8a</t>
  </si>
  <si>
    <t>/organization/location-labs</t>
  </si>
  <si>
    <t>/funding-round/0b5ac98e82c7dc3f5ea02adbe04caf2b</t>
  </si>
  <si>
    <t>/ORGANIZATION/LOCATION-LABS</t>
  </si>
  <si>
    <t>/funding-round/b2966561c63f73d8a3d515588582c8ac</t>
  </si>
  <si>
    <t>/funding-round/ff98d1b02d064919d80404437fc4e078</t>
  </si>
  <si>
    <t>/ORGANIZATION/LOCATIONARY</t>
  </si>
  <si>
    <t>/funding-round/f880aee2918267ead1989535cf57f06c</t>
  </si>
  <si>
    <t>/organization/locatrix-communications</t>
  </si>
  <si>
    <t>/funding-round/e66c39661b42ca748505a38271a5dd05</t>
  </si>
  <si>
    <t>/ORGANIZATION/LOCAWEB</t>
  </si>
  <si>
    <t>/funding-round/f2bd903bf68bd001b41509bffc6f7997</t>
  </si>
  <si>
    <t>/organization/locbox</t>
  </si>
  <si>
    <t>/funding-round/8dd18c2d72423307a3b49507c5e28e3c</t>
  </si>
  <si>
    <t>/ORGANIZATION/LOCBOX</t>
  </si>
  <si>
    <t>/funding-round/8f6bf8c57de8ea09771ff33a235af373</t>
  </si>
  <si>
    <t>/organization/loccie</t>
  </si>
  <si>
    <t>/funding-round/066af2b2ffdf7c7635292650fca6e11b</t>
  </si>
  <si>
    <t>/ORGANIZATION/LOCCIT-ML4D</t>
  </si>
  <si>
    <t>/funding-round/d500aa0f9317f48ed24454ff58db5af3</t>
  </si>
  <si>
    <t>/organization/locent</t>
  </si>
  <si>
    <t>/funding-round/33ad865e22c23ee212070218a16617f7</t>
  </si>
  <si>
    <t>/ORGANIZATION/LOCI-CONTROLS</t>
  </si>
  <si>
    <t>/funding-round/4a844b8dfc4f214470b0afff10a6b5a4</t>
  </si>
  <si>
    <t>/organization/loci-controls</t>
  </si>
  <si>
    <t>/funding-round/accafb0af5b9c40d80716faeb65c03cb</t>
  </si>
  <si>
    <t>/ORGANIZATION/LOCISH</t>
  </si>
  <si>
    <t>/funding-round/b8f7666eae666d58d901d2181a0d7bd0</t>
  </si>
  <si>
    <t>/organization/locish</t>
  </si>
  <si>
    <t>/funding-round/fd1e4cf1b1dc60dcd9bcee9d61c7e46d</t>
  </si>
  <si>
    <t>/ORGANIZATION/LOCK8</t>
  </si>
  <si>
    <t>/funding-round/561bdd9444db6e07fdef80c26d998929</t>
  </si>
  <si>
    <t>/organization/lockbox</t>
  </si>
  <si>
    <t>/funding-round/cd48d8c2ceab234ba092af1d2a391cd4</t>
  </si>
  <si>
    <t>/ORGANIZATION/LOCKBOX-2</t>
  </si>
  <si>
    <t>/funding-round/8acf88f6d23c1ff0344624533307d698</t>
  </si>
  <si>
    <t>/organization/lockdown-networks</t>
  </si>
  <si>
    <t>/funding-round/23051c029b6d9b252c542753e15a7ee8</t>
  </si>
  <si>
    <t>/ORGANIZATION/LOCKDOWN-NETWORKS</t>
  </si>
  <si>
    <t>/funding-round/5b189277582b0d0850ac49c10cdc3888</t>
  </si>
  <si>
    <t>/funding-round/c1d3b2e9c422fda144283fdbf8a24507</t>
  </si>
  <si>
    <t>/ORGANIZATION/LOCKERDOME</t>
  </si>
  <si>
    <t>/funding-round/0808b40937de06f509be4eb6676ec74c</t>
  </si>
  <si>
    <t>/organization/lockerdome</t>
  </si>
  <si>
    <t>/funding-round/3b462aba8bdce86d0d4fe5aea4a06b6e</t>
  </si>
  <si>
    <t>/funding-round/4d5050ee817d1a350c11bdc1135aa7db</t>
  </si>
  <si>
    <t>/funding-round/6c070f39159c64bcefc53bb9f3b8fdf1</t>
  </si>
  <si>
    <t>/funding-round/b3db44a182b99a03b10825768067e22f</t>
  </si>
  <si>
    <t>/funding-round/b5b9a13acd4de93d8756304e8b90e005</t>
  </si>
  <si>
    <t>/ORGANIZATION/LOCKEROOM-ENTERPRISES-LLC</t>
  </si>
  <si>
    <t>/funding-round/e139f682f75a63b6b5d44cd3b1f8ff31</t>
  </si>
  <si>
    <t>/organization/locket</t>
  </si>
  <si>
    <t>/funding-round/962e762fc5cb6c8e0516212425e9a8b5</t>
  </si>
  <si>
    <t>/ORGANIZATION/LOCKHEED-MARTIN</t>
  </si>
  <si>
    <t>/funding-round/5b2d8b6bdc8aeb0e7a8383abf43812a8</t>
  </si>
  <si>
    <t>/organization/lockheed-martin</t>
  </si>
  <si>
    <t>/funding-round/74399585b90c49abbe4e184fa477c371</t>
  </si>
  <si>
    <t>/ORGANIZATION/LOCKITRON</t>
  </si>
  <si>
    <t>/funding-round/19e367d53f3293fcf9111d0afe8460ea</t>
  </si>
  <si>
    <t>/organization/lockitron</t>
  </si>
  <si>
    <t>/funding-round/21707b532816f9f97b4c6d59376a9412</t>
  </si>
  <si>
    <t>/funding-round/eb7a9021b92d06d885e0abd0ca57e6d1</t>
  </si>
  <si>
    <t>/organization/lockon-co-ltd</t>
  </si>
  <si>
    <t>/funding-round/3b2d885b5f8af62308432dfca8a10c60</t>
  </si>
  <si>
    <t>/ORGANIZATION/LOCKPATH</t>
  </si>
  <si>
    <t>/funding-round/0ee4574142d3e303b8480e14d12f6d5a</t>
  </si>
  <si>
    <t>/organization/lockpath</t>
  </si>
  <si>
    <t>/funding-round/98d30e6fcd5d088dcda029285cc4398e</t>
  </si>
  <si>
    <t>/funding-round/cf3d7ea90f78e60ee8ae4988a9e6d6a0</t>
  </si>
  <si>
    <t>/organization/lockr</t>
  </si>
  <si>
    <t>/funding-round/b2871f486b5bceb3732de15f015d5257</t>
  </si>
  <si>
    <t>/ORGANIZATION/LOCKSTREAM</t>
  </si>
  <si>
    <t>/funding-round/ed0041f35569c27b6eb9747183bec87a</t>
  </si>
  <si>
    <t>/organization/lockstyler</t>
  </si>
  <si>
    <t>/funding-round/5561258936c550b13df67cc068185981</t>
  </si>
  <si>
    <t>/ORGANIZATION/LOCKSTYLER</t>
  </si>
  <si>
    <t>/funding-round/71fc4d7f7c32637585b527815cec3660</t>
  </si>
  <si>
    <t>/funding-round/c1a315d5f1eeb0387a12d4250edb0870</t>
  </si>
  <si>
    <t>/ORGANIZATION/LOCO-PARTNERS</t>
  </si>
  <si>
    <t>/funding-round/1d216080f5dba2e6bc190f883955de73</t>
  </si>
  <si>
    <t>/organization/loco2</t>
  </si>
  <si>
    <t>/funding-round/06cbf105ab92fbf945e8420f844d7679</t>
  </si>
  <si>
    <t>/ORGANIZATION/LOCO2</t>
  </si>
  <si>
    <t>/funding-round/13896f0364099e282f330b8f5c0cc6e7</t>
  </si>
  <si>
    <t>/funding-round/42070b0617b365c1c20af50b5ef9d83b</t>
  </si>
  <si>
    <t>/funding-round/8cfd4f29b1aae24eafa77082ad5eb02f</t>
  </si>
  <si>
    <t>/funding-round/bd148148a766558c908fe4c2c0000c7c</t>
  </si>
  <si>
    <t>/ORGANIZATION/LOCODELS</t>
  </si>
  <si>
    <t>/funding-round/59be537708b0592e85f5135b85d260a7</t>
  </si>
  <si>
    <t>/organization/locomizer</t>
  </si>
  <si>
    <t>/funding-round/3b377bb9a828a11a1671ce440ad00503</t>
  </si>
  <si>
    <t>/ORGANIZATION/LOCOMIZER</t>
  </si>
  <si>
    <t>/funding-round/51461d6ec1e39b9f48d53595e55cef0d</t>
  </si>
  <si>
    <t>/funding-round/b5f516b4d4bc86a6ab8f2c783540d099</t>
  </si>
  <si>
    <t>/ORGANIZATION/LOCOMOBI</t>
  </si>
  <si>
    <t>/funding-round/351e97a98bce66d3375342ab3c39fd06</t>
  </si>
  <si>
    <t>/organization/locomobi</t>
  </si>
  <si>
    <t>/funding-round/b007b4393ab3d9d7162e798dddb18197</t>
  </si>
  <si>
    <t>/ORGANIZATION/LOCOMOTIVE-LABS</t>
  </si>
  <si>
    <t>/funding-round/44ab7a010ad0d2b5eb9f85bb0b893160</t>
  </si>
  <si>
    <t>/organization/locomotive-labs</t>
  </si>
  <si>
    <t>/funding-round/bf501385f2ad6024f20fb36b0ea8e241</t>
  </si>
  <si>
    <t>/ORGANIZATION/LOCONDO-JP</t>
  </si>
  <si>
    <t>/funding-round/4e1c43d988af71f4681668c8088ff424</t>
  </si>
  <si>
    <t>/organization/locondo-jp</t>
  </si>
  <si>
    <t>/funding-round/e2086c0d17f8af0476c73ceb5a7d9a86</t>
  </si>
  <si>
    <t>/ORGANIZATION/LOCOX-COM</t>
  </si>
  <si>
    <t>/funding-round/040a0c3930617da62af737b76ebf641c</t>
  </si>
  <si>
    <t>/organization/locplanet</t>
  </si>
  <si>
    <t>/funding-round/04897ef185f2db5c2a1a3971c5c97c93</t>
  </si>
  <si>
    <t>/ORGANIZATION/LOCQUS</t>
  </si>
  <si>
    <t>/funding-round/80305e5ed6917cf71f4f7c0a5d775095</t>
  </si>
  <si>
    <t>/organization/locr</t>
  </si>
  <si>
    <t>/funding-round/ba2f1a0aae71aca5dc952694264f4dd1</t>
  </si>
  <si>
    <t>/ORGANIZATION/LOCR</t>
  </si>
  <si>
    <t>/funding-round/e50f9413e20b972e9075145841717ade</t>
  </si>
  <si>
    <t>/organization/locu</t>
  </si>
  <si>
    <t>/funding-round/1269c3914b34b22b9c91f05911bba63f</t>
  </si>
  <si>
    <t>/ORGANIZATION/LOCU</t>
  </si>
  <si>
    <t>/funding-round/a3a2fb4234bd061055da00e2a275146e</t>
  </si>
  <si>
    <t>/organization/locus</t>
  </si>
  <si>
    <t>/funding-round/2c4e2f87a297802c9c4269dd8f4fa4ff</t>
  </si>
  <si>
    <t>/ORGANIZATION/LOCUS</t>
  </si>
  <si>
    <t>/funding-round/928642d30a9a7886d1d9073afef5a43a</t>
  </si>
  <si>
    <t>/organization/locus-labs</t>
  </si>
  <si>
    <t>/funding-round/bddee3a36799a69506660507d413529c</t>
  </si>
  <si>
    <t>/ORGANIZATION/LOCUS-PHARMACEUTICALS</t>
  </si>
  <si>
    <t>/funding-round/7598db09af554c25de10b40aac216c39</t>
  </si>
  <si>
    <t>/organization/locus-pharmaceuticals</t>
  </si>
  <si>
    <t>/funding-round/c3a6f9d5c7bf787d06ceb54ea9f33d60</t>
  </si>
  <si>
    <t>/funding-round/fd7f1ca8665b5a57ce249806ee31f410</t>
  </si>
  <si>
    <t>/organization/locuslabs</t>
  </si>
  <si>
    <t>/funding-round/4696cf61acced4facce78fc271ce10ea</t>
  </si>
  <si>
    <t>/ORGANIZATION/LODESTONE-SOCIAL</t>
  </si>
  <si>
    <t>/funding-round/5238bd38f0257520bc9587a6cd9b1b8c</t>
  </si>
  <si>
    <t>/organization/lodgeo</t>
  </si>
  <si>
    <t>/funding-round/01fe0c299597dc63de06b3d182f383d1</t>
  </si>
  <si>
    <t>/ORGANIZATION/LODGIFY</t>
  </si>
  <si>
    <t>/funding-round/69bbb9b656c7057bd98e3b342f70a059</t>
  </si>
  <si>
    <t>/organization/lodgify</t>
  </si>
  <si>
    <t>/funding-round/8cc6228330e6c05d73c0cc76a6fdc448</t>
  </si>
  <si>
    <t>/ORGANIZATION/LODO-SOFTWARE</t>
  </si>
  <si>
    <t>/funding-round/32f495392ef12c637304ea31d66579be</t>
  </si>
  <si>
    <t>/organization/lodo-software</t>
  </si>
  <si>
    <t>/funding-round/52eca27b64bcf4000c8543b62d0f0153</t>
  </si>
  <si>
    <t>/funding-round/74ba6f2ece0d76d90d1d428eed755580</t>
  </si>
  <si>
    <t>/funding-round/9b553dcd2b9ed76427f4975a65fe6a26</t>
  </si>
  <si>
    <t>/funding-round/d3be1e732d54e3964530caf5e808674d</t>
  </si>
  <si>
    <t>/funding-round/dca878d3dc87925f9f2a961ca4e00013</t>
  </si>
  <si>
    <t>/funding-round/f7f4bcb6c3dd2ebe5c594d928bacff3b</t>
  </si>
  <si>
    <t>/organization/loehmanns</t>
  </si>
  <si>
    <t>/funding-round/4189549085a6d6fe644ffb7fb9ef6f10</t>
  </si>
  <si>
    <t>/ORGANIZATION/LOFFLES</t>
  </si>
  <si>
    <t>/funding-round/1b32d7bb867576e192578d62dc398717</t>
  </si>
  <si>
    <t>/organization/loffles</t>
  </si>
  <si>
    <t>/funding-round/c9f3b5afd4bf5c7a5f990eb5ee5cb9c5</t>
  </si>
  <si>
    <t>/ORGANIZATION/LOFTWARE</t>
  </si>
  <si>
    <t>/funding-round/1b3d5980c7a5e3d3bf1b64b6e106cadf</t>
  </si>
  <si>
    <t>/organization/loftware</t>
  </si>
  <si>
    <t>/funding-round/37e783693c72ed1a055a65f82e4d790e</t>
  </si>
  <si>
    <t>/ORGANIZATION/LOFTY</t>
  </si>
  <si>
    <t>/funding-round/1cdd4e4be91b8e1b2b4f1ca72f409eab</t>
  </si>
  <si>
    <t>/organization/lofty</t>
  </si>
  <si>
    <t>/funding-round/5ee31cc0d671baefc4f063163b5d3d51</t>
  </si>
  <si>
    <t>/funding-round/a8c4bfbb7027390cf73a1e5698c47f30</t>
  </si>
  <si>
    <t>/funding-round/f5607e4c6be682d03ca4927ef828e132</t>
  </si>
  <si>
    <t>/ORGANIZATION/LOFTYVISTAS</t>
  </si>
  <si>
    <t>/funding-round/83a715397ad4eef6ab049405bd53efa8</t>
  </si>
  <si>
    <t>/organization/log607</t>
  </si>
  <si>
    <t>/funding-round/a87f74dcd5557256c38686bd79b54a97</t>
  </si>
  <si>
    <t>/ORGANIZATION/LOG607</t>
  </si>
  <si>
    <t>/funding-round/f649f96bd0b63e399b21f27501081baf</t>
  </si>
  <si>
    <t>/organization/logan</t>
  </si>
  <si>
    <t>/funding-round/e36b4008a2f25f74f9e2479b13e18ad7</t>
  </si>
  <si>
    <t>/ORGANIZATION/LOGBAR</t>
  </si>
  <si>
    <t>/funding-round/6400823edefeb6588bd8e938c181aea4</t>
  </si>
  <si>
    <t>/organization/logbar</t>
  </si>
  <si>
    <t>/funding-round/a9fa20a06c1bfd46c2d4dd51816180e9</t>
  </si>
  <si>
    <t>/ORGANIZATION/LOGDOG</t>
  </si>
  <si>
    <t>/funding-round/c41769ccb03bbc3a7160e03c20e42247</t>
  </si>
  <si>
    <t>/organization/logdog</t>
  </si>
  <si>
    <t>/funding-round/fb439e1a6ab33c13ec4c89e691b1f726</t>
  </si>
  <si>
    <t>/ORGANIZATION/LOGENTRIES</t>
  </si>
  <si>
    <t>/funding-round/54791e724857c819c42da0a1e551e6d8</t>
  </si>
  <si>
    <t>/organization/logentries</t>
  </si>
  <si>
    <t>/funding-round/cf56991fcf13992c06d26e6b925fb0e9</t>
  </si>
  <si>
    <t>/funding-round/d8fb591d0b8df839b405c5ce16355bcc</t>
  </si>
  <si>
    <t>/organization/logfire</t>
  </si>
  <si>
    <t>/funding-round/243dd8517f50a1fbbee8e4bcd9ac8cbb</t>
  </si>
  <si>
    <t>/ORGANIZATION/LOGFUZE</t>
  </si>
  <si>
    <t>/funding-round/2b2629828a3fd792750dd62beea0d53e</t>
  </si>
  <si>
    <t>/organization/loggedin</t>
  </si>
  <si>
    <t>/funding-round/c70b42eef8e65a9b93c2e96cbda24e75</t>
  </si>
  <si>
    <t>/ORGANIZATION/LOGGLY</t>
  </si>
  <si>
    <t>/funding-round/16428a936b362c2f0141579e5ead6b19</t>
  </si>
  <si>
    <t>/organization/loggly</t>
  </si>
  <si>
    <t>/funding-round/26bae7a9ad44b3201ad0323ae8977e02</t>
  </si>
  <si>
    <t>/funding-round/336abf2118fe900ebfcdd6db31959fa6</t>
  </si>
  <si>
    <t>/funding-round/d783f582ccabfca8e8effd22ddea797d</t>
  </si>
  <si>
    <t>/ORGANIZATION/LOGI-ANALYTICS</t>
  </si>
  <si>
    <t>/funding-round/02b764ab54439b71df11eb0c2df20f87</t>
  </si>
  <si>
    <t>/organization/logi-analytics</t>
  </si>
  <si>
    <t>/funding-round/1b085029587bc9bfad957867c7e26d40</t>
  </si>
  <si>
    <t>/funding-round/3428babe94dab63392a143c75de32da7</t>
  </si>
  <si>
    <t>/funding-round/91b9886f72d39890a161ec16f648ec19</t>
  </si>
  <si>
    <t>/funding-round/e1f414c11e600465c11d6113349fd13a</t>
  </si>
  <si>
    <t>/organization/logi-serve</t>
  </si>
  <si>
    <t>/funding-round/0cf5c894a6cb9c0511da9d18df0bf4c8</t>
  </si>
  <si>
    <t>/ORGANIZATION/LOGIA-GROUP</t>
  </si>
  <si>
    <t>/funding-round/b36dc71dc1bf4186ed377264bc4392f3</t>
  </si>
  <si>
    <t>/organization/logic-devices</t>
  </si>
  <si>
    <t>/funding-round/378a21e70f40d28d2ac25ed1b514795b</t>
  </si>
  <si>
    <t>/ORGANIZATION/LOGIC-INSTRUMENT</t>
  </si>
  <si>
    <t>/funding-round/014f84064f73a3e07de66024ce0cedd3</t>
  </si>
  <si>
    <t>/organization/logic-nation</t>
  </si>
  <si>
    <t>/funding-round/0ef92384b9fe8c0d7ae5b3c111589961</t>
  </si>
  <si>
    <t>/ORGANIZATION/LOGIC-NATION</t>
  </si>
  <si>
    <t>/funding-round/52b53d67caf8889b9ed59dfb438d41a4</t>
  </si>
  <si>
    <t>/organization/logic-product-group</t>
  </si>
  <si>
    <t>/funding-round/312d5e6b8bfe5d5753df8d61b3e6ca55</t>
  </si>
  <si>
    <t>/ORGANIZATION/LOGIC-ROOTS</t>
  </si>
  <si>
    <t>/funding-round/b924cab64da41452baf00cfcdaf06f24</t>
  </si>
  <si>
    <t>/organization/logical-apps</t>
  </si>
  <si>
    <t>/funding-round/a8280c30cb2666573309abc042a0cecb</t>
  </si>
  <si>
    <t>/ORGANIZATION/LOGICAL-CHOICE-TECHNOLOGIES</t>
  </si>
  <si>
    <t>/funding-round/a3b9f625fa763f47a114bacfefe3d76e</t>
  </si>
  <si>
    <t>/organization/logical-lighting</t>
  </si>
  <si>
    <t>/funding-round/7556404785f3efd4c6b0ffb67e6a3f18</t>
  </si>
  <si>
    <t>/ORGANIZATION/LOGICAL-THERAPEUTICS</t>
  </si>
  <si>
    <t>/funding-round/228b20403915654b93b5af5a1afe0ced</t>
  </si>
  <si>
    <t>/organization/logical-therapeutics</t>
  </si>
  <si>
    <t>/funding-round/3842a8e0f65a137c03435f8585674616</t>
  </si>
  <si>
    <t>/funding-round/a5d93dac09a58350a10b5e26b5a9169d</t>
  </si>
  <si>
    <t>/organization/logicalware</t>
  </si>
  <si>
    <t>/funding-round/3bb26b3e67845c000003694df87f9ecc</t>
  </si>
  <si>
    <t>/ORGANIZATION/LOGICBAY</t>
  </si>
  <si>
    <t>/funding-round/29831363d60fb903430f947c2bccd52d</t>
  </si>
  <si>
    <t>/organization/logicbroker</t>
  </si>
  <si>
    <t>/funding-round/4064fcb190faf9962077fde8c558956b</t>
  </si>
  <si>
    <t>/ORGANIZATION/LOGICLADDER</t>
  </si>
  <si>
    <t>/funding-round/44286dfe3e42bcfcfd3a03aa2effd89d</t>
  </si>
  <si>
    <t>/organization/logiclibrary</t>
  </si>
  <si>
    <t>/funding-round/a8bc7ed95eb5f39b06a4b4f0a4086984</t>
  </si>
  <si>
    <t>/ORGANIZATION/LOGICLOOP</t>
  </si>
  <si>
    <t>/funding-round/7c8fe890046923b639f58c987a95a35d</t>
  </si>
  <si>
    <t>/organization/logicmonitor</t>
  </si>
  <si>
    <t>/funding-round/77feea6f0e95fcb68b7be14d6d087b8b</t>
  </si>
  <si>
    <t>/ORGANIZATION/LOGICMONITOR</t>
  </si>
  <si>
    <t>/funding-round/b55ebc0723cac95575281d70c53bd4cc</t>
  </si>
  <si>
    <t>/funding-round/fc86ac574605d4f0152ee4f76ceca21e</t>
  </si>
  <si>
    <t>/ORGANIZATION/LOGICNETS</t>
  </si>
  <si>
    <t>/funding-round/e43e54b0aa7f33868680388fb0f1a792</t>
  </si>
  <si>
    <t>/organization/logicnow</t>
  </si>
  <si>
    <t>/funding-round/7d755342f76f8e73b7db7930b37217ce</t>
  </si>
  <si>
    <t>/ORGANIZATION/LOGICORE</t>
  </si>
  <si>
    <t>/funding-round/a62e550adc941280bbb1a6f714d6acfe</t>
  </si>
  <si>
    <t>/organization/logicserve</t>
  </si>
  <si>
    <t>/funding-round/ebe879a0e7068ab77ed972aa704f30fb</t>
  </si>
  <si>
    <t>/ORGANIZATION/LOGICSOURCE</t>
  </si>
  <si>
    <t>/funding-round/26a3830b9c60f786b4854e3dd054bf9e</t>
  </si>
  <si>
    <t>/organization/logicsource</t>
  </si>
  <si>
    <t>/funding-round/49189251f4ac49d3b72b23cf741dda00</t>
  </si>
  <si>
    <t>/funding-round/685c7618201917505e577f7500cbe2e6</t>
  </si>
  <si>
    <t>/funding-round/7d9f5e0f66bc69056230284f4a727903</t>
  </si>
  <si>
    <t>/ORGANIZATION/LOGICSTREAM-HEALTH</t>
  </si>
  <si>
    <t>/funding-round/092b7e5364c91cc7c9466ebb4c0118f7</t>
  </si>
  <si>
    <t>/organization/logictree</t>
  </si>
  <si>
    <t>/funding-round/41ee8e07e8c441590e2e689536e6cb8c</t>
  </si>
  <si>
    <t>/ORGANIZATION/LOGICTREE</t>
  </si>
  <si>
    <t>/funding-round/904c29fd675ea02b6ddaac9197517525</t>
  </si>
  <si>
    <t>/funding-round/fd3bd80686fd2020b4aaf49a0a89bbea</t>
  </si>
  <si>
    <t>/ORGANIZATION/LOGICWORKS</t>
  </si>
  <si>
    <t>/funding-round/273f6809fe6148b851fc3cda7aac2df8</t>
  </si>
  <si>
    <t>/organization/logidoc-solutions</t>
  </si>
  <si>
    <t>/funding-round/bd82c3609420b34a101ea0bf2a611859</t>
  </si>
  <si>
    <t>/ORGANIZATION/LOGIDOK</t>
  </si>
  <si>
    <t>/funding-round/1a7138c7341605a0e3d8b7dc6c58c23c</t>
  </si>
  <si>
    <t>/organization/logikcull</t>
  </si>
  <si>
    <t>/funding-round/cfe7b3a506ace5edd7efb4a65a93f327</t>
  </si>
  <si>
    <t>/ORGANIZATION/LOGILENT-LEARNING-SYSTEMS</t>
  </si>
  <si>
    <t>/funding-round/4722c45c6cbba5fb38b5b75fef0ca046</t>
  </si>
  <si>
    <t>24-04-2001</t>
  </si>
  <si>
    <t>/organization/logim-solutions</t>
  </si>
  <si>
    <t>/funding-round/0bcdc37fe55facb26ed8164e6beed9f1</t>
  </si>
  <si>
    <t>/ORGANIZATION/LOGIM-SOLUTIONS</t>
  </si>
  <si>
    <t>/funding-round/0db43021c094eede10b47f951fc4ed5c</t>
  </si>
  <si>
    <t>/funding-round/6668e6bde24933e306fb68f8c2630b73</t>
  </si>
  <si>
    <t>/ORGANIZATION/LOGINCIDENT</t>
  </si>
  <si>
    <t>/funding-round/3340c0d60c04976ed32bf36710ab7368</t>
  </si>
  <si>
    <t>/organization/loginext-solutions</t>
  </si>
  <si>
    <t>/funding-round/39af33497a31ff658dc590826cf66d45</t>
  </si>
  <si>
    <t>/ORGANIZATION/LOGINEXT-SOLUTIONS</t>
  </si>
  <si>
    <t>/funding-round/ae317438267472aa73cb1ac43e66a525</t>
  </si>
  <si>
    <t>/organization/loginradius</t>
  </si>
  <si>
    <t>/funding-round/a0596619d39dfa178ff48c0d8b24b2ce</t>
  </si>
  <si>
    <t>/ORGANIZATION/LOGINZA</t>
  </si>
  <si>
    <t>/funding-round/aaf93c0e9e6e24b663e5b89139ea6367</t>
  </si>
  <si>
    <t>/organization/logisticare</t>
  </si>
  <si>
    <t>/funding-round/920af3137fed867affb41f16e093ed9a</t>
  </si>
  <si>
    <t>/ORGANIZATION/LOGISTICS-HEALTH</t>
  </si>
  <si>
    <t>/funding-round/388f2d24055e281560bb02b8ff1b256a</t>
  </si>
  <si>
    <t>/organization/loglogic</t>
  </si>
  <si>
    <t>/funding-round/48c0a2139162ebd8d64508e9bda2b10f</t>
  </si>
  <si>
    <t>/ORGANIZATION/LOGLOGIC</t>
  </si>
  <si>
    <t>/funding-round/bc299e2b34549307f50db20c83f4ceae</t>
  </si>
  <si>
    <t>/funding-round/de47bef729227ffdd7c0bf0bb186bc99</t>
  </si>
  <si>
    <t>/funding-round/e6af87f6d6f034b9b9abef1f7d33e091</t>
  </si>
  <si>
    <t>/organization/logly</t>
  </si>
  <si>
    <t>/funding-round/36811821b5eb26ffaadab2f3127bd2cb</t>
  </si>
  <si>
    <t>/ORGANIZATION/LOGMATIC-IO</t>
  </si>
  <si>
    <t>/funding-round/57675351c612f9fd48bd35563f790233</t>
  </si>
  <si>
    <t>/organization/logmatrix</t>
  </si>
  <si>
    <t>/funding-round/62e94c81fe44fb835fe5f3fa254c35a3</t>
  </si>
  <si>
    <t>/ORGANIZATION/LOGMEIN</t>
  </si>
  <si>
    <t>/funding-round/6f127ce7aad997d4fe2ab0ebe6b48b9f</t>
  </si>
  <si>
    <t>/organization/logmein</t>
  </si>
  <si>
    <t>/funding-round/bda5b4f5aca9fbd0d57fc76b0b65c619</t>
  </si>
  <si>
    <t>26-12-2007</t>
  </si>
  <si>
    <t>/funding-round/ee3ea984ae6ad0b117432742b7c5c17d</t>
  </si>
  <si>
    <t>/organization/logo-yaz-l-m</t>
  </si>
  <si>
    <t>/funding-round/b3563235fde7adabdaf738d3fa37032a</t>
  </si>
  <si>
    <t>/ORGANIZATION/LOGOGARDEN</t>
  </si>
  <si>
    <t>/funding-round/06f8088453fca41b9281cc9dc714c003</t>
  </si>
  <si>
    <t>/organization/logogarden</t>
  </si>
  <si>
    <t>/funding-round/7b1ce5b071582ad3b198ad2a9e0ffcc7</t>
  </si>
  <si>
    <t>/funding-round/8ce6e5200b2e56162805b50d4511e5c6</t>
  </si>
  <si>
    <t>/funding-round/db5dd44e3ef794810d08e6c68b4b5509</t>
  </si>
  <si>
    <t>/ORGANIZATION/LOGOGRAB</t>
  </si>
  <si>
    <t>/funding-round/067beee3731f1a96b679b38389195ec9</t>
  </si>
  <si>
    <t>/organization/logograb</t>
  </si>
  <si>
    <t>/funding-round/0a8b46fa0a0445d3e777b13ec71bc344</t>
  </si>
  <si>
    <t>/funding-round/dfbb3c7f1ac8fce1ec2ea54050967fe3</t>
  </si>
  <si>
    <t>/funding-round/f6850245a1de4ff1d76939c18a7e7b17</t>
  </si>
  <si>
    <t>/ORGANIZATION/LOGOLINEUP</t>
  </si>
  <si>
    <t>/funding-round/eff909955da6bfc3c4b51e7c6e86f57e</t>
  </si>
  <si>
    <t>/organization/logonex</t>
  </si>
  <si>
    <t>/funding-round/8b496983fa7ee9b11f18a74ab53d4df2</t>
  </si>
  <si>
    <t>/ORGANIZATION/LOGOPRO</t>
  </si>
  <si>
    <t>/funding-round/5f5c75eaaed87407b98f4f68f2f5971a</t>
  </si>
  <si>
    <t>/organization/logos-energy</t>
  </si>
  <si>
    <t>/funding-round/f9375eb72037e8d8c59e7fb2dc7c36b7</t>
  </si>
  <si>
    <t>/ORGANIZATION/LOGOVERS</t>
  </si>
  <si>
    <t>/funding-round/03ef65077035fd75f8a04b72b8af9539</t>
  </si>
  <si>
    <t>/organization/logoworks</t>
  </si>
  <si>
    <t>/funding-round/5fd866c65c9490dfc1373f45dbfa6a53</t>
  </si>
  <si>
    <t>/ORGANIZATION/LOGRADO</t>
  </si>
  <si>
    <t>/funding-round/c3a8c382e30fab3719e2a41292f09872</t>
  </si>
  <si>
    <t>/organization/logrhythm</t>
  </si>
  <si>
    <t>/funding-round/0241416e12858257621f49f5f14ab6d0</t>
  </si>
  <si>
    <t>/ORGANIZATION/LOGRHYTHM</t>
  </si>
  <si>
    <t>/funding-round/8c817ee3f8dd2b7fd08148ac9e70cdba</t>
  </si>
  <si>
    <t>/funding-round/90e2ad582e99d2b699dbf69d67a8a9c5</t>
  </si>
  <si>
    <t>/funding-round/949152294e2dc50374f5a4671aede328</t>
  </si>
  <si>
    <t>/funding-round/a75db9bf425db66e33859f931372f00b</t>
  </si>
  <si>
    <t>/funding-round/fdffcd6bf3e6b64465186d25e00acf7d</t>
  </si>
  <si>
    <t>/organization/logtrust-s-l</t>
  </si>
  <si>
    <t>/funding-round/5843a4aea859bbb5d9d8699b62497589</t>
  </si>
  <si>
    <t>/ORGANIZATION/LOGUE-TRANSPORT</t>
  </si>
  <si>
    <t>/funding-round/1ab56357fcc1110adc1588637786cb35</t>
  </si>
  <si>
    <t>/organization/logueria</t>
  </si>
  <si>
    <t>/funding-round/5b7be3b779ab9ad03e7c0b49498c4531</t>
  </si>
  <si>
    <t>/ORGANIZATION/LOGZ-IO</t>
  </si>
  <si>
    <t>/funding-round/3c86b99541840f1f4df241b833f74c01</t>
  </si>
  <si>
    <t>/organization/logz-io</t>
  </si>
  <si>
    <t>/funding-round/8b8d9d07ed13bf14bd31a67031b8f153</t>
  </si>
  <si>
    <t>/ORGANIZATION/LOHARIA</t>
  </si>
  <si>
    <t>/funding-round/bb7037e4a0ba7cb62411ddc294052913</t>
  </si>
  <si>
    <t>/organization/loharia</t>
  </si>
  <si>
    <t>/funding-round/c8283878df9c3395594aa203d03c15a5</t>
  </si>
  <si>
    <t>/funding-round/e9062fe471b2da2afa9914e96ffbd894</t>
  </si>
  <si>
    <t>/organization/lohas-tech</t>
  </si>
  <si>
    <t>/funding-round/1c442d3d1ce0b60447a03d7377a0140a</t>
  </si>
  <si>
    <t>/ORGANIZATION/LOILO</t>
  </si>
  <si>
    <t>/funding-round/0232bae591b4921235a08acbcb00fe0d</t>
  </si>
  <si>
    <t>/organization/loilo</t>
  </si>
  <si>
    <t>/funding-round/6afe22d6b6c0def6bc59454faa1027a7</t>
  </si>
  <si>
    <t>/funding-round/e1b38d09ca1a6a8e99aa035e55210480</t>
  </si>
  <si>
    <t>/organization/lojack</t>
  </si>
  <si>
    <t>/funding-round/1cced1f71e857ca99d0a0b6b1a519dea</t>
  </si>
  <si>
    <t>/ORGANIZATION/LOJALI-LLC</t>
  </si>
  <si>
    <t>/funding-round/166dae30c1fa69492c49faf03749e6fa</t>
  </si>
  <si>
    <t>/organization/lokalite</t>
  </si>
  <si>
    <t>/funding-round/893080ffd935654211bb2da505c07b08</t>
  </si>
  <si>
    <t>/ORGANIZATION/LOKALITE</t>
  </si>
  <si>
    <t>/funding-round/93f9bcc661aa16dda9ea85b5e7053808</t>
  </si>
  <si>
    <t>/organization/lokata-ru</t>
  </si>
  <si>
    <t>/funding-round/162f4a22ec89634f480c61e4b4eab3bb</t>
  </si>
  <si>
    <t>/ORGANIZATION/LOKATA-RU</t>
  </si>
  <si>
    <t>/funding-round/61b80ac2ce90c71b83f515c47dc1df00</t>
  </si>
  <si>
    <t>/organization/loki-studios</t>
  </si>
  <si>
    <t>/funding-round/ff05add506fbfb4a8ae4cac38702bca0</t>
  </si>
  <si>
    <t>/ORGANIZATION/LOKMART</t>
  </si>
  <si>
    <t>/funding-round/1350ae582ab201f466aa1339ab211123</t>
  </si>
  <si>
    <t>/organization/lokofoto</t>
  </si>
  <si>
    <t>/funding-round/b9d14906b938dc91fd22c3d150bee465</t>
  </si>
  <si>
    <t>/ORGANIZATION/LOKSYS-SOLUTIONS</t>
  </si>
  <si>
    <t>/funding-round/46a4292a35bfa5399f42f59bc93caa40</t>
  </si>
  <si>
    <t>/organization/loku</t>
  </si>
  <si>
    <t>/funding-round/0e90d6f63f1102ceb9305a71f680ca95</t>
  </si>
  <si>
    <t>/ORGANIZATION/LOKU</t>
  </si>
  <si>
    <t>/funding-round/7336e1847c5acea93348d1e2441feef0</t>
  </si>
  <si>
    <t>/organization/lola</t>
  </si>
  <si>
    <t>/funding-round/cb2b3246f7ca3b260a9790507132609c</t>
  </si>
  <si>
    <t>/ORGANIZATION/LOLA-PIRINDOLA</t>
  </si>
  <si>
    <t>/funding-round/5085c40ed8f430718447fb56218deb09</t>
  </si>
  <si>
    <t>/organization/lolabox</t>
  </si>
  <si>
    <t>/funding-round/f4c7be93690bbd1805df6b4f93c5466b</t>
  </si>
  <si>
    <t>/ORGANIZATION/LOLADEX</t>
  </si>
  <si>
    <t>/funding-round/cc2a1cff841111f386811ac25b0ec3f2</t>
  </si>
  <si>
    <t>/organization/lolalo-la</t>
  </si>
  <si>
    <t>/funding-round/af917668afb3bc2ac6767cc11a4723a5</t>
  </si>
  <si>
    <t>/ORGANIZATION/LOLAPPS</t>
  </si>
  <si>
    <t>/funding-round/d4edf8ed9987152572e4fa254cdce073</t>
  </si>
  <si>
    <t>/organization/lolay</t>
  </si>
  <si>
    <t>/funding-round/726aa904efef69c85044d4d9998fc739</t>
  </si>
  <si>
    <t>/ORGANIZATION/LOLLIPUFF</t>
  </si>
  <si>
    <t>/funding-round/5ec13a25bb430a18751b48663ac8f068</t>
  </si>
  <si>
    <t>/organization/lolly-wolly-doodle</t>
  </si>
  <si>
    <t>/funding-round/9f12e3af994a1c9e11814e4aa864ee23</t>
  </si>
  <si>
    <t>/ORGANIZATION/LOLLY-WOLLY-DOODLE</t>
  </si>
  <si>
    <t>/funding-round/d51f1468c601d1f9ac79ece58777e5a5</t>
  </si>
  <si>
    <t>/organization/lolo-2</t>
  </si>
  <si>
    <t>/funding-round/27c32ae7bb48cc20d23c37656ae8f271</t>
  </si>
  <si>
    <t>/ORGANIZATION/LOLO-2</t>
  </si>
  <si>
    <t>/funding-round/353df8ceb74e72c6763627d3f53a67cc</t>
  </si>
  <si>
    <t>/funding-round/871db56ff8fee9a923367609ddb5bc54</t>
  </si>
  <si>
    <t>/ORGANIZATION/LOMA-LINDA-UNIVERSITY</t>
  </si>
  <si>
    <t>/funding-round/2253a33b25d336dc4d0e8e8a8b1b2797</t>
  </si>
  <si>
    <t>/organization/lomaki</t>
  </si>
  <si>
    <t>/funding-round/7dd3cf54770cef5f4577bfcf1408dc58</t>
  </si>
  <si>
    <t>/ORGANIZATION/LOMARK</t>
  </si>
  <si>
    <t>/funding-round/79fda28753c993d024e4c774b637b5b7</t>
  </si>
  <si>
    <t>/organization/lombardi-residential</t>
  </si>
  <si>
    <t>/funding-round/46ca47062d2011868aacc2031149ee90</t>
  </si>
  <si>
    <t>/ORGANIZATION/LOMBARDI-SOFTWARE</t>
  </si>
  <si>
    <t>/funding-round/90568eba14ea39fef7578515ec24632b</t>
  </si>
  <si>
    <t>/organization/lombardi-software</t>
  </si>
  <si>
    <t>/funding-round/ae799440a0ec2e7976ab102809fc87fc</t>
  </si>
  <si>
    <t>/ORGANIZATION/LOMOGRAPHY</t>
  </si>
  <si>
    <t>/funding-round/13606248964be61d8b51d27c4ecb340f</t>
  </si>
  <si>
    <t>/organization/london-early-years-foundation</t>
  </si>
  <si>
    <t>/funding-round/2eb4bc29c0f312ef9d33390d4a8d8119</t>
  </si>
  <si>
    <t>/ORGANIZATION/LONDON-UNION</t>
  </si>
  <si>
    <t>/funding-round/8ca6404421867a4c0288fc72e6a7d932</t>
  </si>
  <si>
    <t>/organization/london-velvet</t>
  </si>
  <si>
    <t>/funding-round/5140abffba894908d21efc93dd288ac9</t>
  </si>
  <si>
    <t>/ORGANIZATION/LONDONS-HOLIDAY-APARTMENTS</t>
  </si>
  <si>
    <t>/funding-round/2c885cdc41fb02e7fe7de0b3f9bd05c6</t>
  </si>
  <si>
    <t>/organization/lone-mountain-electric-llc</t>
  </si>
  <si>
    <t>/funding-round/292f971cf9b63c998ca7d031c0cd3ac1</t>
  </si>
  <si>
    <t>/ORGANIZATION/LONE-WOLF-REAL-ESTATE-TECHNOLOGIES</t>
  </si>
  <si>
    <t>/funding-round/00dee68dd8f48e12964dbc024789b89e</t>
  </si>
  <si>
    <t>/organization/lonely-sock</t>
  </si>
  <si>
    <t>/funding-round/f762c3699f49ca5b14f5cadb5cf20964</t>
  </si>
  <si>
    <t>/ORGANIZATION/LONESTAR-HEART</t>
  </si>
  <si>
    <t>/funding-round/0780004eba3b7ca578426d36f343a519</t>
  </si>
  <si>
    <t>/organization/lonestar-heart</t>
  </si>
  <si>
    <t>/funding-round/27b9c64b05bfd61ad18214b5cfa3151d</t>
  </si>
  <si>
    <t>/funding-round/62ec2e3218ad02754a6eae6f133fb485</t>
  </si>
  <si>
    <t>/funding-round/905608447228dd71be5dbdffd0f060eb</t>
  </si>
  <si>
    <t>/funding-round/af9361a02ec71b91060707548af57262</t>
  </si>
  <si>
    <t>/organization/long-play</t>
  </si>
  <si>
    <t>/funding-round/dc690f8016661f2aca2c592b9205740c</t>
  </si>
  <si>
    <t>/ORGANIZATION/LONG-TAIL</t>
  </si>
  <si>
    <t>/funding-round/23a53ba6403150df7feb71a0581bed19</t>
  </si>
  <si>
    <t>/organization/longaccess</t>
  </si>
  <si>
    <t>/funding-round/2975dbfe40bab842d22e57b21d505925</t>
  </si>
  <si>
    <t>/ORGANIZATION/LONGACCESS</t>
  </si>
  <si>
    <t>/funding-round/839cefaac3e45b37cee96326830a0f15</t>
  </si>
  <si>
    <t>/funding-round/b295dfd7cfaa1960db35715021ba9285</t>
  </si>
  <si>
    <t>/ORGANIZATION/LONGBOARD</t>
  </si>
  <si>
    <t>/funding-round/0298437149b007a7d6488f62eae8d1ba</t>
  </si>
  <si>
    <t>/organization/longboard-media</t>
  </si>
  <si>
    <t>/funding-round/c991a7d81285116d3b3e2f3a22782cd8</t>
  </si>
  <si>
    <t>/ORGANIZATION/LONGCUBE</t>
  </si>
  <si>
    <t>/funding-round/fbce181d45918ce2c0675e715ec1ac96</t>
  </si>
  <si>
    <t>/organization/longevity-biotech</t>
  </si>
  <si>
    <t>/funding-round/21722bf1b0ee4a4a09fd31d4e1062748</t>
  </si>
  <si>
    <t>/ORGANIZATION/LONGEVITY-BIOTECH</t>
  </si>
  <si>
    <t>/funding-round/c1c03cc376272bb3cae8bc3b8ea7a6d6</t>
  </si>
  <si>
    <t>/organization/longfan-media</t>
  </si>
  <si>
    <t>/funding-round/b51c30f28647dfb9f0c8e994a7dfc25f</t>
  </si>
  <si>
    <t>/ORGANIZATION/LONGSHINE-TECHNOLOGY-CO-LTD</t>
  </si>
  <si>
    <t>/funding-round/2c2123bdb5d1d514492249d59eba0bec</t>
  </si>
  <si>
    <t>/organization/longtail-ux-pty-ltd</t>
  </si>
  <si>
    <t>/funding-round/d43febc412c3ed02881b3fd7161139de</t>
  </si>
  <si>
    <t>/ORGANIZATION/LONGVIEW-INDUSTRIES-USA</t>
  </si>
  <si>
    <t>/funding-round/3f67eff81e69dfec25d891bf43d8afea</t>
  </si>
  <si>
    <t>/organization/lono</t>
  </si>
  <si>
    <t>/funding-round/0c66db27fe58b246b753a20e1c0b15cc</t>
  </si>
  <si>
    <t>/ORGANIZATION/LONO</t>
  </si>
  <si>
    <t>/funding-round/80aac36ffef0e39dc4d8328f70c79e86</t>
  </si>
  <si>
    <t>/funding-round/c447a5202c6484934c340d8d64ca7814</t>
  </si>
  <si>
    <t>/ORGANIZATION/LONOCLOUD</t>
  </si>
  <si>
    <t>/funding-round/c8b9f970adede677511db9d6c4532bf1</t>
  </si>
  <si>
    <t>/organization/lontra</t>
  </si>
  <si>
    <t>/funding-round/82e351501e6e482997904d3b8e1b4493</t>
  </si>
  <si>
    <t>/ORGANIZATION/LOOCKEA</t>
  </si>
  <si>
    <t>/funding-round/4704c27aa38f684b7c9dda284635f3a2</t>
  </si>
  <si>
    <t>/organization/loogares-com</t>
  </si>
  <si>
    <t>/funding-round/3b782bb2aea0152237bdcc90b9e625b2</t>
  </si>
  <si>
    <t>/ORGANIZATION/LOOGARES-COM</t>
  </si>
  <si>
    <t>/funding-round/723157e6255f1680bee58b514220ecb9</t>
  </si>
  <si>
    <t>/organization/loogla</t>
  </si>
  <si>
    <t>/funding-round/7e3d81eaa4bd73c7a44465da64f3a8ef</t>
  </si>
  <si>
    <t>/ORGANIZATION/LOOK-IO</t>
  </si>
  <si>
    <t>/funding-round/7d9c5c154a540a51f64c06853bea9cd7</t>
  </si>
  <si>
    <t>/organization/look4homes</t>
  </si>
  <si>
    <t>/funding-round/eaa8b1d4973f898a574fbcfd82a03c54</t>
  </si>
  <si>
    <t>/ORGANIZATION/LOOKACROSS</t>
  </si>
  <si>
    <t>/funding-round/d82474f877cdca049dca5f087accbba1</t>
  </si>
  <si>
    <t>/organization/lookallure</t>
  </si>
  <si>
    <t>/funding-round/777f048dc6cd0a5a02872debe5ec9878</t>
  </si>
  <si>
    <t>/ORGANIZATION/LOOKBACK</t>
  </si>
  <si>
    <t>/funding-round/c89ace15fc513bd3d8f8b7a2f392e4ea</t>
  </si>
  <si>
    <t>/organization/lookbooker</t>
  </si>
  <si>
    <t>/funding-round/7ce19fde222e54d5d253cdb4c90ade9a</t>
  </si>
  <si>
    <t>/ORGANIZATION/LOOKCAST</t>
  </si>
  <si>
    <t>/funding-round/b0f74c2e79b817618f92ebe1a80d4718</t>
  </si>
  <si>
    <t>/organization/lookcraft</t>
  </si>
  <si>
    <t>/funding-round/04b8bf03eaf12e29b64d223be1bd1c8e</t>
  </si>
  <si>
    <t>/ORGANIZATION/LOOKCRAFT</t>
  </si>
  <si>
    <t>/funding-round/126a9fba566c9dfa99caa160f5975e0d</t>
  </si>
  <si>
    <t>/organization/looker</t>
  </si>
  <si>
    <t>/funding-round/1415ba590c6f8f7edf99e3c92d0c784b</t>
  </si>
  <si>
    <t>/ORGANIZATION/LOOKER</t>
  </si>
  <si>
    <t>/funding-round/7a8f253ca43bed4ee14274dd39951645</t>
  </si>
  <si>
    <t>/funding-round/a33021cc223f50d42ae456e43b2b9095</t>
  </si>
  <si>
    <t>/ORGANIZATION/LOOKERY</t>
  </si>
  <si>
    <t>/funding-round/139a9c637c4a47f3c071d7aadd485470</t>
  </si>
  <si>
    <t>/organization/lookery</t>
  </si>
  <si>
    <t>/funding-round/b5c3e8efeb18be7649c9a638d7133092</t>
  </si>
  <si>
    <t>/ORGANIZATION/LOOKFLOW</t>
  </si>
  <si>
    <t>/funding-round/501044422f9185433d21c3e60fbcd0a4</t>
  </si>
  <si>
    <t>/organization/lookii-me</t>
  </si>
  <si>
    <t>/funding-round/3827fc526dbed277a1ca4b763ba357aa</t>
  </si>
  <si>
    <t>/ORGANIZATION/LOOKING-FOR-GAMERS</t>
  </si>
  <si>
    <t>/funding-round/37ed73f9d2534c790019979343593b60</t>
  </si>
  <si>
    <t>/organization/looking-glass</t>
  </si>
  <si>
    <t>/funding-round/a7a71cc4efb57f47bae9f35992245bf4</t>
  </si>
  <si>
    <t>/ORGANIZATION/LOOKINGGLASS-CYBER-SOLUTIONS</t>
  </si>
  <si>
    <t>/funding-round/3eb0450803a9fd37beff088ed515644b</t>
  </si>
  <si>
    <t>/organization/lookingglass-cyber-solutions</t>
  </si>
  <si>
    <t>/funding-round/88351cb4c2a8a855ce362007b0e21f11</t>
  </si>
  <si>
    <t>/funding-round/e8f769ce6a85a051eda44c960d791c14</t>
  </si>
  <si>
    <t>/funding-round/eee222b278efa0044237f5a00a559a22</t>
  </si>
  <si>
    <t>/ORGANIZATION/LOOKINHOTELS</t>
  </si>
  <si>
    <t>/funding-round/bc90c7da71861217309512e8c5e6d692</t>
  </si>
  <si>
    <t>/organization/lookit</t>
  </si>
  <si>
    <t>/funding-round/8e5c9bffe245897d2bac6a42dc3d252f</t>
  </si>
  <si>
    <t>/ORGANIZATION/LOOKK</t>
  </si>
  <si>
    <t>/funding-round/7c03f916121ae716bfe2c5ca2074fd88</t>
  </si>
  <si>
    <t>/organization/lookk</t>
  </si>
  <si>
    <t>/funding-round/8ed74cf15f588e07da20754255f76505</t>
  </si>
  <si>
    <t>/ORGANIZATION/LOOKLET</t>
  </si>
  <si>
    <t>/funding-round/337620c29a118f8450b00170e3116db9</t>
  </si>
  <si>
    <t>/organization/looklist</t>
  </si>
  <si>
    <t>/funding-round/55f88a5cf84bc3d850f1fed23a23a397</t>
  </si>
  <si>
    <t>/ORGANIZATION/LOOKLIVE</t>
  </si>
  <si>
    <t>/funding-round/a81961bc6896d0734ca574907036da7b</t>
  </si>
  <si>
    <t>/organization/lookmash-sp-z-o-o</t>
  </si>
  <si>
    <t>/funding-round/755fd3f1c2226b43f13ffb5ca4d8a6e7</t>
  </si>
  <si>
    <t>/ORGANIZATION/LOOKMEDBOOK</t>
  </si>
  <si>
    <t>/funding-round/c5e474e91dd36f1875281ee4258803e8</t>
  </si>
  <si>
    <t>/organization/looknook</t>
  </si>
  <si>
    <t>/funding-round/6801ef488f38639e1768c02196c98431</t>
  </si>
  <si>
    <t>/ORGANIZATION/LOOKOUT</t>
  </si>
  <si>
    <t>/funding-round/24ae4735932267d47164c7ddf65c7a1e</t>
  </si>
  <si>
    <t>/organization/lookout</t>
  </si>
  <si>
    <t>/funding-round/329ac1175d1485a6a97347e2c493e8a7</t>
  </si>
  <si>
    <t>/funding-round/9049d4beb920ff8dcd7a55f13361aeda</t>
  </si>
  <si>
    <t>/funding-round/a15b0604e86f027e91e913b155e5d376</t>
  </si>
  <si>
    <t>/funding-round/aed7be75be9fd6501c8a65837262070c</t>
  </si>
  <si>
    <t>/funding-round/c1546a0706a29493fa4a8f93a4500d6c</t>
  </si>
  <si>
    <t>/funding-round/d47c265222371debf6351a29e65456d0</t>
  </si>
  <si>
    <t>/funding-round/eae50cb26a9ee0702dd0066d56a9ce24</t>
  </si>
  <si>
    <t>/ORGANIZATION/LOOKSIMA</t>
  </si>
  <si>
    <t>/funding-round/a39b3c163c4e6c35edcdbd06efcfe407</t>
  </si>
  <si>
    <t>/organization/lookstat</t>
  </si>
  <si>
    <t>/funding-round/0b9243020e52dfb80bcb5c5b68d77758</t>
  </si>
  <si>
    <t>/ORGANIZATION/LOOKTRACKER</t>
  </si>
  <si>
    <t>/funding-round/f49440ff840b79ce1c9197bc9d2aefad</t>
  </si>
  <si>
    <t>/organization/lookup</t>
  </si>
  <si>
    <t>/funding-round/19762ddb61833567774363047114ee77</t>
  </si>
  <si>
    <t>/ORGANIZATION/LOOKUP-2</t>
  </si>
  <si>
    <t>/funding-round/035c94b641ce5b46acc01e4091af00e5</t>
  </si>
  <si>
    <t>/organization/lookup-2</t>
  </si>
  <si>
    <t>/funding-round/d8f9f8871d8025382537fa1710b0284e</t>
  </si>
  <si>
    <t>/funding-round/ed96dbeadb1234cf8b9251a9d97def3c</t>
  </si>
  <si>
    <t>/organization/lookwider</t>
  </si>
  <si>
    <t>/funding-round/3d2b6922c35f9e970068a212264cb19b</t>
  </si>
  <si>
    <t>/ORGANIZATION/LOOM</t>
  </si>
  <si>
    <t>/funding-round/798cff08b623d1145a243ab2daa6a74a</t>
  </si>
  <si>
    <t>/organization/loom-decor</t>
  </si>
  <si>
    <t>/funding-round/93db2be02384fcd3f733682eaa6b554c</t>
  </si>
  <si>
    <t>/ORGANIZATION/LOOMIA</t>
  </si>
  <si>
    <t>/funding-round/3c3ae5e05c61e97f6667aa3a43b1bdf6</t>
  </si>
  <si>
    <t>/organization/loomia</t>
  </si>
  <si>
    <t>/funding-round/d8bd23f61943ce97d9eab572937444d0</t>
  </si>
  <si>
    <t>/funding-round/d92e7b2464c0d898471d34692d9aa49d</t>
  </si>
  <si>
    <t>/organization/loomio</t>
  </si>
  <si>
    <t>/funding-round/8537623168ef36caa2685859f5338799</t>
  </si>
  <si>
    <t>/ORGANIZATION/LOON-LAB</t>
  </si>
  <si>
    <t>/funding-round/6f01a90e89b2e24dbb116887ac19af5e</t>
  </si>
  <si>
    <t>/organization/looop-online</t>
  </si>
  <si>
    <t>/funding-round/9c11470bc845fc5b9f2edb6db40d4826</t>
  </si>
  <si>
    <t>/ORGANIZATION/LOOP-AND-TIE</t>
  </si>
  <si>
    <t>/funding-round/e34da995bde64f7511284c9de6ccce80</t>
  </si>
  <si>
    <t>/organization/loop-app</t>
  </si>
  <si>
    <t>/funding-round/fbd909253581afe6aae718c539cc68f1</t>
  </si>
  <si>
    <t>/ORGANIZATION/LOOP-COMMERCE</t>
  </si>
  <si>
    <t>/funding-round/50841c10422bac787d722a6b60ba3943</t>
  </si>
  <si>
    <t>/organization/loop-commerce</t>
  </si>
  <si>
    <t>/funding-round/9c25918095b3e628487695ab7a282632</t>
  </si>
  <si>
    <t>/funding-round/a160f12d00a1024c9aac8da332899968</t>
  </si>
  <si>
    <t>/organization/loop-llc</t>
  </si>
  <si>
    <t>/funding-round/8ad0f6ca94a5a27318219adebdd9ecbf</t>
  </si>
  <si>
    <t>/ORGANIZATION/LOOP-SURVEY</t>
  </si>
  <si>
    <t>/funding-round/9c424605e17c290dcc19d33b629aee72</t>
  </si>
  <si>
    <t>/organization/loop-trolley</t>
  </si>
  <si>
    <t>/funding-round/3ff736ca8568a1c2901cdaa234aa07c3</t>
  </si>
  <si>
    <t>/ORGANIZATION/LOOP54</t>
  </si>
  <si>
    <t>/funding-round/762523e433a806ed3585d5a4e954397c</t>
  </si>
  <si>
    <t>/organization/loop88</t>
  </si>
  <si>
    <t>/funding-round/10ca32064d5ee450459cc579191c7a08</t>
  </si>
  <si>
    <t>/ORGANIZATION/LOOP88</t>
  </si>
  <si>
    <t>/funding-round/7a799936f1fd5793fbe9445159c4a668</t>
  </si>
  <si>
    <t>/funding-round/814fc893b91ca99d1d694956bcd5e7ff</t>
  </si>
  <si>
    <t>/ORGANIZATION/LOOPBACK</t>
  </si>
  <si>
    <t>/funding-round/4040c77eda825a70076f4ffd81234c5c</t>
  </si>
  <si>
    <t>/organization/loopcam</t>
  </si>
  <si>
    <t>/funding-round/71124fd3c0f23e08b9e452a51f691f11</t>
  </si>
  <si>
    <t>/ORGANIZATION/LOOPCAM</t>
  </si>
  <si>
    <t>/funding-round/b3b2eed75e27c6baae3fd3d40d21612d</t>
  </si>
  <si>
    <t>/organization/loopd-via</t>
  </si>
  <si>
    <t>/funding-round/3624497c91f2c7a13b1c9df8bf518c90</t>
  </si>
  <si>
    <t>/ORGANIZATION/LOOPD-VIA</t>
  </si>
  <si>
    <t>/funding-round/ad3a4f070e5e207147c6dba0fc1a645c</t>
  </si>
  <si>
    <t>/funding-round/f12d0f1f3192e7d2bcaed1bfc2115d48</t>
  </si>
  <si>
    <t>/ORGANIZATION/LOOPFUSE</t>
  </si>
  <si>
    <t>/funding-round/64d5fb4f3d37a8a90a20677ae339d949</t>
  </si>
  <si>
    <t>/organization/loopit</t>
  </si>
  <si>
    <t>/funding-round/8e739418df8c338f0c2ac7c364a20291</t>
  </si>
  <si>
    <t>/ORGANIZATION/LOOPLINE-SYSTEMS</t>
  </si>
  <si>
    <t>/funding-round/552ac91fcad59674cf8c75daa64bc84a</t>
  </si>
  <si>
    <t>/organization/looplist-llc</t>
  </si>
  <si>
    <t>/funding-round/c7da4ab5e6f0fc6530d0404833c73a22</t>
  </si>
  <si>
    <t>/ORGANIZATION/LOOPME</t>
  </si>
  <si>
    <t>/funding-round/05f6b8d04311edec5e03d68c6fca5199</t>
  </si>
  <si>
    <t>/organization/loopme</t>
  </si>
  <si>
    <t>/funding-round/346b766929155e24f662f18bdb389d08</t>
  </si>
  <si>
    <t>/ORGANIZATION/LOOPNET</t>
  </si>
  <si>
    <t>/funding-round/6f6b2c98b0246ce2c5f405d197e9f4e1</t>
  </si>
  <si>
    <t>/organization/loopool</t>
  </si>
  <si>
    <t>/funding-round/f93ea2d1d38e7d5a98e1a90f17923914</t>
  </si>
  <si>
    <t>/ORGANIZATION/LOOPPAY</t>
  </si>
  <si>
    <t>/funding-round/4d08343ca507ff6c9803304060414ca1</t>
  </si>
  <si>
    <t>/organization/looppay</t>
  </si>
  <si>
    <t>/funding-round/9993e2892df833c99a2ed9f219c6cff7</t>
  </si>
  <si>
    <t>/funding-round/eaa5062a7b21b5c72a36bc3f9897e4c5</t>
  </si>
  <si>
    <t>/organization/loopport</t>
  </si>
  <si>
    <t>/funding-round/3ab53fad7a6074640f714d5efc2d3a18</t>
  </si>
  <si>
    <t>/ORGANIZATION/LOOPSTER</t>
  </si>
  <si>
    <t>/funding-round/98073c0ace6a82583db6991e84b482a1</t>
  </si>
  <si>
    <t>/organization/loopt</t>
  </si>
  <si>
    <t>/funding-round/7d3a0b9570b5b4e92897ddd5ac6bde75</t>
  </si>
  <si>
    <t>/ORGANIZATION/LOOPT</t>
  </si>
  <si>
    <t>/funding-round/7d651e31b2b4bc615f017357b37e135e</t>
  </si>
  <si>
    <t>/funding-round/c3a896b7b997a7508f12654e0bc0a14f</t>
  </si>
  <si>
    <t>/funding-round/f61d430d0fcbef6a111f329535a4d2eb</t>
  </si>
  <si>
    <t>/funding-round/fbbba309837d73d6d0424bac2872a081</t>
  </si>
  <si>
    <t>/ORGANIZATION/LOOPUP</t>
  </si>
  <si>
    <t>/funding-round/c0cb798ec459eaf11cfe57bc56b317c3</t>
  </si>
  <si>
    <t>/organization/loosecubes</t>
  </si>
  <si>
    <t>/funding-round/dd5c7b4d54e867eee17c6b8ffaa2eeac</t>
  </si>
  <si>
    <t>/ORGANIZATION/LOOSECUBES</t>
  </si>
  <si>
    <t>/funding-round/ecff7ca2e1161fadf6871f0bc293925a</t>
  </si>
  <si>
    <t>/organization/loosehead-software</t>
  </si>
  <si>
    <t>/funding-round/97a761cfaa97816771e3359b0aa08336</t>
  </si>
  <si>
    <t>/ORGANIZATION/LOOT</t>
  </si>
  <si>
    <t>/funding-round/16232f3e23ccb1f09c673e5196dd40f9</t>
  </si>
  <si>
    <t>/organization/loot</t>
  </si>
  <si>
    <t>/funding-round/19b280e4c52f0987e5d95b456bd08146</t>
  </si>
  <si>
    <t>/funding-round/cde95c994b14b762d398b7041d4bd89b</t>
  </si>
  <si>
    <t>/organization/lootsie</t>
  </si>
  <si>
    <t>/funding-round/49d54ca07ef6881cc078eaec7156fe88</t>
  </si>
  <si>
    <t>/ORGANIZATION/LOOTSIE</t>
  </si>
  <si>
    <t>/funding-round/8fbdce9c2644d129bc5beec3f7f18a5f</t>
  </si>
  <si>
    <t>/funding-round/fce038b2310fe618a555676e6f935593</t>
  </si>
  <si>
    <t>/ORGANIZATION/LOOTWORKS</t>
  </si>
  <si>
    <t>/funding-round/e272b9c371d3eb4ab18d5da220b7c310</t>
  </si>
  <si>
    <t>/organization/loox</t>
  </si>
  <si>
    <t>/funding-round/8fcd0464bd4bdaa848cd69ab02e1bbea</t>
  </si>
  <si>
    <t>/ORGANIZATION/LOOXCIE</t>
  </si>
  <si>
    <t>/funding-round/6fa19dfa9c45ce8d970096f27d65c75a</t>
  </si>
  <si>
    <t>/organization/looxii</t>
  </si>
  <si>
    <t>/funding-round/f2d08b6dbb73dfd1980369928287f505</t>
  </si>
  <si>
    <t>/ORGANIZATION/LOOZEND</t>
  </si>
  <si>
    <t>/funding-round/8c77b715423647c72ee0627a1bf21227</t>
  </si>
  <si>
    <t>/organization/lophius-biosciences</t>
  </si>
  <si>
    <t>/funding-round/53e0c2e4057a6b606be344f07a6be745</t>
  </si>
  <si>
    <t>/ORGANIZATION/LOPHIUS-BIOSCIENCES</t>
  </si>
  <si>
    <t>/funding-round/b056633015926f572ec569e2e6e6b8b9</t>
  </si>
  <si>
    <t>/funding-round/f8eaae477fd895505ecb2b1472dda4a3</t>
  </si>
  <si>
    <t>/funding-round/ff63ea633b872ed6dcdd14674c292d49</t>
  </si>
  <si>
    <t>/organization/lopoly</t>
  </si>
  <si>
    <t>/funding-round/c10e04cde78e0ddf77e865fae114953e</t>
  </si>
  <si>
    <t>/ORGANIZATION/LORAIN-COUNTY-COMMUNITY-COLLEGE-LCCC</t>
  </si>
  <si>
    <t>/funding-round/b86b83308a1633dd01ce5881e614fd32</t>
  </si>
  <si>
    <t>/organization/lorantis-ltd</t>
  </si>
  <si>
    <t>/funding-round/f103d282937f1c2a2b55d2446300c50f</t>
  </si>
  <si>
    <t>/ORGANIZATION/LORAXAG</t>
  </si>
  <si>
    <t>/funding-round/3d0cb9493c9133c10ba4ff3b3b11ed1a</t>
  </si>
  <si>
    <t>/organization/lore</t>
  </si>
  <si>
    <t>/funding-round/7181581541249073c20558fb839b1b41</t>
  </si>
  <si>
    <t>/ORGANIZATION/LORE</t>
  </si>
  <si>
    <t>/funding-round/78f7b4ba56daa23f9e97c2dbf6a420d4</t>
  </si>
  <si>
    <t>/funding-round/a8f7d4bbfe1aeaaaa07dee8174351ab9</t>
  </si>
  <si>
    <t>/funding-round/b6dfa826e6f1ce61a5430acbfedb7b40</t>
  </si>
  <si>
    <t>/organization/lorem-ipsum</t>
  </si>
  <si>
    <t>/funding-round/421e68c0eb2c11605a09d639bb80eb07</t>
  </si>
  <si>
    <t>/ORGANIZATION/LORENA-GAXIOLA-COM</t>
  </si>
  <si>
    <t>/funding-round/2ffd6515af99156c1ba277432eb025a9</t>
  </si>
  <si>
    <t>/organization/lorenzo-vinci</t>
  </si>
  <si>
    <t>/funding-round/244fec6c532c19d9b88e78e93174aea4</t>
  </si>
  <si>
    <t>/ORGANIZATION/LORIOUS</t>
  </si>
  <si>
    <t>/funding-round/33b30c93c724ce9ebf8b6a350934a225</t>
  </si>
  <si>
    <t>/organization/lorus-therapeutics</t>
  </si>
  <si>
    <t>/funding-round/4f15eed1eea75fa315f685a329f343f6</t>
  </si>
  <si>
    <t>/ORGANIZATION/LOS-ALTOS-HILLS-WINERY</t>
  </si>
  <si>
    <t>/funding-round/c105a88cc91829f62e8d63b4553b9bf3</t>
  </si>
  <si>
    <t>/organization/losc-management</t>
  </si>
  <si>
    <t>/funding-round/af49c13c09b7724f46fd49921c05e0dd</t>
  </si>
  <si>
    <t>/ORGANIZATION/LOSO</t>
  </si>
  <si>
    <t>/funding-round/f60be6e19e2e9273a32f4f0eacc05898</t>
  </si>
  <si>
    <t>/organization/losonoco</t>
  </si>
  <si>
    <t>/funding-round/1df170e57476916ea8c949e17a5ab200</t>
  </si>
  <si>
    <t>/ORGANIZATION/LOST-MY-NAME</t>
  </si>
  <si>
    <t>/funding-round/4ace7ee889cf028e291514cdedcbc328</t>
  </si>
  <si>
    <t>/organization/lost-my-name</t>
  </si>
  <si>
    <t>/funding-round/f40170cca8f612ead56ede1b34c480d2</t>
  </si>
  <si>
    <t>/ORGANIZATION/LOST-PROPERTY-HEAVEN</t>
  </si>
  <si>
    <t>/funding-round/be3977dc97e9296cf4abb8bae33e6bba</t>
  </si>
  <si>
    <t>/organization/lot18</t>
  </si>
  <si>
    <t>/funding-round/1006ef75d2f2bac45737dae2075cf616</t>
  </si>
  <si>
    <t>/ORGANIZATION/LOT18</t>
  </si>
  <si>
    <t>/funding-round/4c9cb685ec9a92ed64c0062040d9573e</t>
  </si>
  <si>
    <t>/funding-round/778db45fe9d13f7386f4ae4cc79c48ff</t>
  </si>
  <si>
    <t>/funding-round/d863a1b9dda0284e3258fa43a20d305c</t>
  </si>
  <si>
    <t>/funding-round/fc2c25608bb090d1b048ee9cfc3f301d</t>
  </si>
  <si>
    <t>/ORGANIZATION/LOT78</t>
  </si>
  <si>
    <t>/funding-round/6defc9b488a5002975b7fb20c2ba1ba8</t>
  </si>
  <si>
    <t>/organization/lotadata--inc-</t>
  </si>
  <si>
    <t>/funding-round/0286c6a12a0b558a9270210e6e454501</t>
  </si>
  <si>
    <t>/ORGANIZATION/LOTAME</t>
  </si>
  <si>
    <t>/funding-round/16a962662385e908d3795cb80b82270c</t>
  </si>
  <si>
    <t>/organization/lotame</t>
  </si>
  <si>
    <t>/funding-round/26eb1492a3b8b901183d63de4cad4729</t>
  </si>
  <si>
    <t>/funding-round/640a59c05881a036d040753fdc1cc2fa</t>
  </si>
  <si>
    <t>/funding-round/98386ba85ab9c53633f116ec282d3c5e</t>
  </si>
  <si>
    <t>/funding-round/b81ab9518ccacffcf74dbf9606bf5c24</t>
  </si>
  <si>
    <t>/funding-round/d6fcb181c440c99e35e768a1333aa0b4</t>
  </si>
  <si>
    <t>/ORGANIZATION/LOTARIS</t>
  </si>
  <si>
    <t>/funding-round/255328816dbd4f24ea38b954d19316cb</t>
  </si>
  <si>
    <t>/organization/lotclix</t>
  </si>
  <si>
    <t>/funding-round/57109f4f4556773cf1f2bc07e76df795</t>
  </si>
  <si>
    <t>/ORGANIZATION/LOTCLIX</t>
  </si>
  <si>
    <t>/funding-round/62a555be9cdbb750c71c68a46cddd986</t>
  </si>
  <si>
    <t>/funding-round/b5843823fa6bb0585cd48acf59dc7f87</t>
  </si>
  <si>
    <t>/ORGANIZATION/LOTEBOX</t>
  </si>
  <si>
    <t>/funding-round/3dc45e789c1ff0f6af268bc809e8fa67</t>
  </si>
  <si>
    <t>/organization/loteda</t>
  </si>
  <si>
    <t>/funding-round/1b6487b816569fde449a78d39c9425f4</t>
  </si>
  <si>
    <t>/ORGANIZATION/LOTEDA</t>
  </si>
  <si>
    <t>/funding-round/a974fa7e67e010634bc266e0aa150bd0</t>
  </si>
  <si>
    <t>/funding-round/efbb03e505222226516965c1d1d8d6b8</t>
  </si>
  <si>
    <t>/ORGANIZATION/LOTERITY</t>
  </si>
  <si>
    <t>/funding-round/1df549ab249703ffa41d2331d11cff97</t>
  </si>
  <si>
    <t>/organization/loto-labs-inc</t>
  </si>
  <si>
    <t>/funding-round/075781219e728a895fd52b98c587af9f</t>
  </si>
  <si>
    <t>/ORGANIZATION/LOTOUR-COM</t>
  </si>
  <si>
    <t>/funding-round/040d132d3f3fb4a92df92113f689ce92</t>
  </si>
  <si>
    <t>/organization/lotsa-helping-hands</t>
  </si>
  <si>
    <t>/funding-round/04a23599fa8d827d9572cf0f0dcb34e9</t>
  </si>
  <si>
    <t>/ORGANIZATION/LOTSA-HELPING-HANDS</t>
  </si>
  <si>
    <t>/funding-round/5dd8e0bebee752ce0b37cb6b809b235c</t>
  </si>
  <si>
    <t>/funding-round/7548e3e5516911976563add9a7521617</t>
  </si>
  <si>
    <t>/ORGANIZATION/LOTTAY</t>
  </si>
  <si>
    <t>/funding-round/500a01e8760d8764f24450ad8eacdc03</t>
  </si>
  <si>
    <t>/organization/lottay</t>
  </si>
  <si>
    <t>/funding-round/598270ca20ee6b6b02f3da60d4ef1b20</t>
  </si>
  <si>
    <t>/ORGANIZATION/LOTTO-BAO-NETWORK-TECHNOLOGY-DUDUBUS</t>
  </si>
  <si>
    <t>/funding-round/5220c545f596127535a0ceda1c7aaeeb</t>
  </si>
  <si>
    <t>/organization/lotto-bao-network-technology-dudubus</t>
  </si>
  <si>
    <t>/funding-round/67e99c24c9135546b050612a436d86d8</t>
  </si>
  <si>
    <t>/ORGANIZATION/LOTTOINTERACTIVE</t>
  </si>
  <si>
    <t>/funding-round/663e17c67829c36231269bd291c9f9fb</t>
  </si>
  <si>
    <t>/organization/lotus-cars</t>
  </si>
  <si>
    <t>/funding-round/2b8660f3eb19e7a39b589df596057d62</t>
  </si>
  <si>
    <t>/ORGANIZATION/LOTUS-TISSUE-REPAIR</t>
  </si>
  <si>
    <t>/funding-round/913b5040d4d7c3b1199b62ebd44a5451</t>
  </si>
  <si>
    <t>/organization/lotusflare</t>
  </si>
  <si>
    <t>/funding-round/43fb5b09b64d3752a3ba9d1e20bfd954</t>
  </si>
  <si>
    <t>/ORGANIZATION/LOTUSFLARE</t>
  </si>
  <si>
    <t>/funding-round/88f30653e0e75dbd40d73a1682f7d55e</t>
  </si>
  <si>
    <t>/organization/loud-games</t>
  </si>
  <si>
    <t>/funding-round/22698fde510812ad2f3558146b2a3879</t>
  </si>
  <si>
    <t>/ORGANIZATION/LOUD-MOUNTAIN</t>
  </si>
  <si>
    <t>/funding-round/2aaf8c501d6665e938072e1bf58ce68a</t>
  </si>
  <si>
    <t>/organization/loud-panda-interactive</t>
  </si>
  <si>
    <t>/funding-round/50edf434df96a08423aa51944773a848</t>
  </si>
  <si>
    <t>/ORGANIZATION/LOUD3R</t>
  </si>
  <si>
    <t>/funding-round/68a98dc74dd6db74ff47b0457d7436ea</t>
  </si>
  <si>
    <t>/organization/loud3r</t>
  </si>
  <si>
    <t>/funding-round/9f0038cc6dbd78c3b87d7360892b31c1</t>
  </si>
  <si>
    <t>/ORGANIZATION/LOUDCASTER</t>
  </si>
  <si>
    <t>/funding-round/21b425ccdde162ab3892d83d886da9c4</t>
  </si>
  <si>
    <t>/organization/loudcaster</t>
  </si>
  <si>
    <t>/funding-round/896b48d18ac00a226c5785d22943f2a7</t>
  </si>
  <si>
    <t>/ORGANIZATION/LOUDCELL-TECHNOLOGIES</t>
  </si>
  <si>
    <t>/funding-round/5d82d93092dc05da33aa76c561430829</t>
  </si>
  <si>
    <t>/organization/loudclick</t>
  </si>
  <si>
    <t>/funding-round/e77e9183ed5c764d7914f72340af45b4</t>
  </si>
  <si>
    <t>/ORGANIZATION/LOUDCLOUD-SYSTEMS</t>
  </si>
  <si>
    <t>/funding-round/6f739558bdc089e5ddc27d6fbbe74c62</t>
  </si>
  <si>
    <t>/organization/loudcloud-systems</t>
  </si>
  <si>
    <t>/funding-round/f889f568fd7a0ad473f89dbda6a18fdc</t>
  </si>
  <si>
    <t>/ORGANIZATION/LOUDEYE</t>
  </si>
  <si>
    <t>/funding-round/5c9e277b93fe9180164c1acefc7a7524</t>
  </si>
  <si>
    <t>/organization/loudeye</t>
  </si>
  <si>
    <t>/funding-round/89df8059199737cc5a4d3a038539d9c6</t>
  </si>
  <si>
    <t>/ORGANIZATION/LOUDIE</t>
  </si>
  <si>
    <t>/funding-round/f6a12f23c605d3744fa086bc7d40ba9a</t>
  </si>
  <si>
    <t>/organization/loudr</t>
  </si>
  <si>
    <t>/funding-round/3db8203bfdb1d62241c7c8cf513a6c10</t>
  </si>
  <si>
    <t>/ORGANIZATION/LOUDR</t>
  </si>
  <si>
    <t>/funding-round/883460159dcac18bba4e39dbdbaeb686</t>
  </si>
  <si>
    <t>/organization/louise-entreprises</t>
  </si>
  <si>
    <t>/funding-round/2153ab1d03682e7c12368bce4dc432d7</t>
  </si>
  <si>
    <t>/ORGANIZATION/LOUISVILLE-SOLUTIONS-INCORPORATED</t>
  </si>
  <si>
    <t>/funding-round/58bd01a9727db54cbfc1b34183015b07</t>
  </si>
  <si>
    <t>/organization/loungebuddy</t>
  </si>
  <si>
    <t>/funding-round/881bcbf4ec4d524b60612612f8c71fd5</t>
  </si>
  <si>
    <t>/ORGANIZATION/LOUNGEBUDDY</t>
  </si>
  <si>
    <t>/funding-round/99c9eac3c4910c08fc141867bf1bfb0d</t>
  </si>
  <si>
    <t>/funding-round/f77af0353e3c8ecdd108267d4792f90e</t>
  </si>
  <si>
    <t>/ORGANIZATION/LOUNGEUP</t>
  </si>
  <si>
    <t>/funding-round/d17528cd7ea9a2a09a6075fbb9f64dc5</t>
  </si>
  <si>
    <t>/organization/loup</t>
  </si>
  <si>
    <t>/funding-round/113fe3ab74305a282aeace93fc476889</t>
  </si>
  <si>
    <t>/ORGANIZATION/LOUP</t>
  </si>
  <si>
    <t>/funding-round/3dd4c78091ace2d071268ac3aeaa56b8</t>
  </si>
  <si>
    <t>/organization/loupe</t>
  </si>
  <si>
    <t>/funding-round/006220d119c586b3319ce02f7c6e29dd</t>
  </si>
  <si>
    <t>/ORGANIZATION/LOVE-BUDDIES</t>
  </si>
  <si>
    <t>/funding-round/f4016a3b59e6a3e846cd1c364aadbfee</t>
  </si>
  <si>
    <t>/organization/love-energy-savings-com-limited</t>
  </si>
  <si>
    <t>/funding-round/8b02880084e657547001e660a3bfb43b</t>
  </si>
  <si>
    <t>/ORGANIZATION/LOVE-HOLIDAYS</t>
  </si>
  <si>
    <t>/funding-round/16c7bd53ff29ccd62680d211a6495691</t>
  </si>
  <si>
    <t>/organization/love-home-swap</t>
  </si>
  <si>
    <t>/funding-round/00fc4ef5f7c8e73aa9eb10423c4a591e</t>
  </si>
  <si>
    <t>/ORGANIZATION/LOVE-HOME-SWAP</t>
  </si>
  <si>
    <t>/funding-round/527b43baa5a13f85ca74c8f9ff80d955</t>
  </si>
  <si>
    <t>/funding-round/79706b7abcda84a18cb6cbd63f7b0a3f</t>
  </si>
  <si>
    <t>/ORGANIZATION/LOVE-LAB</t>
  </si>
  <si>
    <t>/funding-round/7b47e1e757a38ee1c6a9f6f5343b2650</t>
  </si>
  <si>
    <t>/organization/love-lab</t>
  </si>
  <si>
    <t>/funding-round/f8ec23b719ea148a6653455480a81d4d</t>
  </si>
  <si>
    <t>/ORGANIZATION/LOVE-MONDAYS</t>
  </si>
  <si>
    <t>/funding-round/bb2b23de42976ed1de18fdb86d4578f6</t>
  </si>
  <si>
    <t>/organization/love-records-multimedia</t>
  </si>
  <si>
    <t>/funding-round/19ca80996b512e27318ab7681795d3f9</t>
  </si>
  <si>
    <t>/ORGANIZATION/LOVE-ROBOTS</t>
  </si>
  <si>
    <t>/funding-round/8db922e051bac825e5aee004ef904935</t>
  </si>
  <si>
    <t>/organization/love-that-pet</t>
  </si>
  <si>
    <t>/funding-round/272121a6cc36086dbbd0ae704e36d490</t>
  </si>
  <si>
    <t>/ORGANIZATION/LOVE-THAT-PET</t>
  </si>
  <si>
    <t>/funding-round/5fae3dd43c8b651b50bd595f0a1b2143</t>
  </si>
  <si>
    <t>/organization/love-the-action</t>
  </si>
  <si>
    <t>/funding-round/a0484b39e6ad9632a8bf454102aeccc5</t>
  </si>
  <si>
    <t>/ORGANIZATION/LOVE-THE-SALES</t>
  </si>
  <si>
    <t>/funding-round/e3e96c54dbe516e4083ca38202fc9e11</t>
  </si>
  <si>
    <t>/organization/love-uncut-2</t>
  </si>
  <si>
    <t>/funding-round/8bffeaaeaf4a11aedba7818772f0c572</t>
  </si>
  <si>
    <t>/ORGANIZATION/LOVE-WARRIOR-WELLNESS-COLLECTIVE</t>
  </si>
  <si>
    <t>/funding-round/067c015224fc5d9d1cb55576e2559598</t>
  </si>
  <si>
    <t>/organization/love-will-inc-</t>
  </si>
  <si>
    <t>/funding-round/1eda3ac78bef6b8240e3d9eeb4f761e6</t>
  </si>
  <si>
    <t>/ORGANIZATION/LOVE-WITH-FOOD</t>
  </si>
  <si>
    <t>/funding-round/92e7d1ea0ed818f34edc1c8784507da5</t>
  </si>
  <si>
    <t>/organization/love-with-food</t>
  </si>
  <si>
    <t>/funding-round/c1d18a03c411307a262601e03f8a6044</t>
  </si>
  <si>
    <t>/funding-round/f40ef6aae52a94419cde7efafe95e890</t>
  </si>
  <si>
    <t>/organization/lovebyte</t>
  </si>
  <si>
    <t>/funding-round/b433f696ac56e2e904fa43c8a0d96693</t>
  </si>
  <si>
    <t>/ORGANIZATION/LOVECARS-COM</t>
  </si>
  <si>
    <t>/funding-round/b7f0f4ff77b4b44bb3860ede545a4083</t>
  </si>
  <si>
    <t>/organization/lovecrafts</t>
  </si>
  <si>
    <t>/funding-round/accd7d7ab982163f9e826e9784e3d32d</t>
  </si>
  <si>
    <t>/ORGANIZATION/LOVECRAFTS</t>
  </si>
  <si>
    <t>/funding-round/f0eb5c4aec947ebed9c7a9b28eed1662</t>
  </si>
  <si>
    <t>/organization/loved-la</t>
  </si>
  <si>
    <t>/funding-round/c6e6142fc81bf60d6f49271d7e7d1fa0</t>
  </si>
  <si>
    <t>/ORGANIZATION/LOVEFILM</t>
  </si>
  <si>
    <t>/funding-round/43bb8df41c7cb60a9b246cf655a0c629</t>
  </si>
  <si>
    <t>/organization/lovefilm</t>
  </si>
  <si>
    <t>/funding-round/67d218636b7e56d820d83cc0025bfaa7</t>
  </si>
  <si>
    <t>/funding-round/da46c89cb71728ac3ba8cc7fd7ac8398</t>
  </si>
  <si>
    <t>/organization/loveit</t>
  </si>
  <si>
    <t>/funding-round/77dc6a49a28cf2501bd04c5e14c064f9</t>
  </si>
  <si>
    <t>/ORGANIZATION/LOVEJUICE</t>
  </si>
  <si>
    <t>/funding-round/363091e941a9489af25ad721fcfa63c5</t>
  </si>
  <si>
    <t>/organization/lovejuice</t>
  </si>
  <si>
    <t>/funding-round/eb099aa11f7a80543bc6427a84142160</t>
  </si>
  <si>
    <t>/ORGANIZATION/LOVEKNITTING</t>
  </si>
  <si>
    <t>/funding-round/79232cf8ad8881cdc67a1a49e0047383</t>
  </si>
  <si>
    <t>/organization/loveland-surgery-center</t>
  </si>
  <si>
    <t>/funding-round/e34441dc9f6bc9055731e13b5616baf6</t>
  </si>
  <si>
    <t>/ORGANIZATION/LOVELAND-TECHNOLOGIES</t>
  </si>
  <si>
    <t>/funding-round/4ef77412b46fb63776badc3a2ac530dd</t>
  </si>
  <si>
    <t>/organization/lovelive-tv</t>
  </si>
  <si>
    <t>/funding-round/c11bbf3594a196c5a94b388119d0c4bd</t>
  </si>
  <si>
    <t>/ORGANIZATION/LOVELOGICA</t>
  </si>
  <si>
    <t>/funding-round/6caa1b9c3cdcfab30d4a0e0d909e9e63</t>
  </si>
  <si>
    <t>/organization/lovelula</t>
  </si>
  <si>
    <t>/funding-round/6bce614c2713737737c09be27f4b67ee</t>
  </si>
  <si>
    <t>/ORGANIZATION/LOVELY</t>
  </si>
  <si>
    <t>/funding-round/3ca581dd45afa4f70de1561c95452f78</t>
  </si>
  <si>
    <t>/organization/lovely</t>
  </si>
  <si>
    <t>/funding-round/5fb5e797f26231796e2e03b2c3dffd88</t>
  </si>
  <si>
    <t>/funding-round/b10767b08b9245d9b41b9ca25678ab0b</t>
  </si>
  <si>
    <t>/funding-round/b411af0cfc4ab3a835d7a57f74995b02</t>
  </si>
  <si>
    <t>/ORGANIZATION/LOVEMESHARE-ME</t>
  </si>
  <si>
    <t>/funding-round/57a02d47dccbb7b0f544d70116fb2c10</t>
  </si>
  <si>
    <t>/organization/lovepop-cards</t>
  </si>
  <si>
    <t>/funding-round/7ecd9cdfddeedac6eb03f4abbd4bb170</t>
  </si>
  <si>
    <t>/ORGANIZATION/LOVEPOP-CARDS</t>
  </si>
  <si>
    <t>/funding-round/98b927c80cbee382f14cd81f10f7a692</t>
  </si>
  <si>
    <t>/funding-round/d84c269674b833f124e2f5778a626f0c</t>
  </si>
  <si>
    <t>/ORGANIZATION/LOVER-LY</t>
  </si>
  <si>
    <t>/funding-round/1fe67f3e311235af30de567afbdd501b</t>
  </si>
  <si>
    <t>/organization/lover-ly</t>
  </si>
  <si>
    <t>/funding-round/3ac7010077987874888a42d836b31150</t>
  </si>
  <si>
    <t>/funding-round/4ca94e78a89e35ea7ab303059955cc91</t>
  </si>
  <si>
    <t>/funding-round/be5f88afbd4b267b88c40960151073e2</t>
  </si>
  <si>
    <t>/funding-round/bfcc69621ac67f89eed5fa053773289e</t>
  </si>
  <si>
    <t>/funding-round/d10155c7b8b4bd0a46eb5fc86d9c5176</t>
  </si>
  <si>
    <t>/ORGANIZATION/LOVESEAT</t>
  </si>
  <si>
    <t>/funding-round/c358dd931816fd3167d007dcf0760a33</t>
  </si>
  <si>
    <t>/organization/lovespace</t>
  </si>
  <si>
    <t>/funding-round/975b4d82c69f3a9140bbbaf870e56247</t>
  </si>
  <si>
    <t>/ORGANIZATION/LOVESPACE</t>
  </si>
  <si>
    <t>/funding-round/a3167eeee0f6f10c6f412a19a322b3c4</t>
  </si>
  <si>
    <t>/organization/lovestruck-com</t>
  </si>
  <si>
    <t>/funding-round/21ec10ecd5954dcccd9d1892bbaf3b45</t>
  </si>
  <si>
    <t>/ORGANIZATION/LOVESURF</t>
  </si>
  <si>
    <t>/funding-round/2a3d6aa90682bd6b50b55198e02bd8b1</t>
  </si>
  <si>
    <t>/organization/lovethatfit</t>
  </si>
  <si>
    <t>/funding-round/0ca289de52b818dc732dcc11e2d7028e</t>
  </si>
  <si>
    <t>/ORGANIZATION/LOVETHATFIT</t>
  </si>
  <si>
    <t>/funding-round/49d0b94342e8ae74e7c677ffcfcb0980</t>
  </si>
  <si>
    <t>/funding-round/f692f174ef17acde91041059854b45d3</t>
  </si>
  <si>
    <t>/ORGANIZATION/LOVETHELOOK</t>
  </si>
  <si>
    <t>/funding-round/4add651e5f0a3fa8f4fade243fc1672f</t>
  </si>
  <si>
    <t>/organization/lovethelook</t>
  </si>
  <si>
    <t>/funding-round/bae49ef4a4ec87e71f1cb67cca865d75</t>
  </si>
  <si>
    <t>/ORGANIZATION/LOVETHESIGN</t>
  </si>
  <si>
    <t>/funding-round/5b4f4a3b3fd243f83eeac3e7764dea09</t>
  </si>
  <si>
    <t>/organization/lovethesign</t>
  </si>
  <si>
    <t>/funding-round/798d282eac97d8727bcc0365bea9febb</t>
  </si>
  <si>
    <t>/funding-round/fe638388a88571c94ba7c62f05ca2552</t>
  </si>
  <si>
    <t>/organization/lovethis</t>
  </si>
  <si>
    <t>/funding-round/82237e728019e3c40275526ab46491d4</t>
  </si>
  <si>
    <t>/ORGANIZATION/LOVIN-SPOONFULS</t>
  </si>
  <si>
    <t>/funding-round/5261ce7489e192b33d7d56e3552e4f42</t>
  </si>
  <si>
    <t>/organization/lovli</t>
  </si>
  <si>
    <t>/funding-round/76920a12a982426991536ef75cb5ab5e</t>
  </si>
  <si>
    <t>/ORGANIZATION/LOVO</t>
  </si>
  <si>
    <t>/funding-round/c90dedd472f32542ff71c3d674163655</t>
  </si>
  <si>
    <t>/organization/lovr-2</t>
  </si>
  <si>
    <t>/funding-round/c3aaa77bf62d854ccf31bead3c03acaa</t>
  </si>
  <si>
    <t>/ORGANIZATION/LOW-CARBON-TECHNOLOGY</t>
  </si>
  <si>
    <t>/funding-round/bfddbe7053b31e2b9b57001c16978750</t>
  </si>
  <si>
    <t>/organization/lowdownapp-ltd</t>
  </si>
  <si>
    <t>/funding-round/4b262eaeba485ccad9e2627e770f5049</t>
  </si>
  <si>
    <t>/ORGANIZATION/LOWDOWNAPP-LTD</t>
  </si>
  <si>
    <t>/funding-round/7c5ec67a59817a323afe99a01e5d9e0f</t>
  </si>
  <si>
    <t>/funding-round/d85f7a30aedee3dff4452b44f18471d1</t>
  </si>
  <si>
    <t>/ORGANIZATION/LOWFOOT</t>
  </si>
  <si>
    <t>/funding-round/50734353029a669c35fbf9c607bd27a1</t>
  </si>
  <si>
    <t>/organization/lowry-academy-of-visual-and-performing-arts</t>
  </si>
  <si>
    <t>/funding-round/4f117afc07682933647db03dac13600f</t>
  </si>
  <si>
    <t>/ORGANIZATION/LOXAM-HOLDING</t>
  </si>
  <si>
    <t>/funding-round/0c285f849b16dae716fd05b99a2542af</t>
  </si>
  <si>
    <t>/organization/loxo-oncology</t>
  </si>
  <si>
    <t>/funding-round/4227ed4cad321d864c313c65eabf9ad6</t>
  </si>
  <si>
    <t>/ORGANIZATION/LOXO-ONCOLOGY</t>
  </si>
  <si>
    <t>/funding-round/95d3381fa0830540fd5ce6d6e9438001</t>
  </si>
  <si>
    <t>/organization/loxysoft-group</t>
  </si>
  <si>
    <t>/funding-round/a1ed0013f9848a4df49ec86f97035439</t>
  </si>
  <si>
    <t>/ORGANIZATION/LOYAL3</t>
  </si>
  <si>
    <t>/funding-round/089696c3c2fb8541803ae64c00207581</t>
  </si>
  <si>
    <t>/organization/loyal3</t>
  </si>
  <si>
    <t>/funding-round/a3e4bcceb3a8f3ba3127824bd5f9a9c6</t>
  </si>
  <si>
    <t>/funding-round/ffe8feaa0fe3539af7fc49c1e63606f5</t>
  </si>
  <si>
    <t>/organization/loyalblocks</t>
  </si>
  <si>
    <t>/funding-round/012891d4b0f95db11c9d77fd403e3354</t>
  </si>
  <si>
    <t>/ORGANIZATION/LOYALBLOCKS</t>
  </si>
  <si>
    <t>/funding-round/6cd187c758a091f15d77df177aab6df9</t>
  </si>
  <si>
    <t>/funding-round/9074950d41e8daad80aeeaece0f53234</t>
  </si>
  <si>
    <t>/ORGANIZATION/LOYALIS</t>
  </si>
  <si>
    <t>/funding-round/338a2711c113f1183758b2dc88fb0c89</t>
  </si>
  <si>
    <t>/organization/loyalis</t>
  </si>
  <si>
    <t>/funding-round/4cc2b4a9042550cd49d58a42dc08210e</t>
  </si>
  <si>
    <t>/ORGANIZATION/LOYALIZE</t>
  </si>
  <si>
    <t>/funding-round/c9d8b385c4a57c2b4d6a538b3e3f6e9d</t>
  </si>
  <si>
    <t>/organization/loyalty-bay</t>
  </si>
  <si>
    <t>/funding-round/44559fc8e7c5247ab83bfd9becdcf845</t>
  </si>
  <si>
    <t>/ORGANIZATION/LOYALTY-BAY</t>
  </si>
  <si>
    <t>/funding-round/c8a09b619d289979d6f398643dd7c5b2</t>
  </si>
  <si>
    <t>/organization/loyalty-builders</t>
  </si>
  <si>
    <t>/funding-round/443106e66b10202ae4763e7092136186</t>
  </si>
  <si>
    <t>/ORGANIZATION/LOYALTY-LAB</t>
  </si>
  <si>
    <t>/funding-round/632c54dc2aa27387b58dd945976b59b4</t>
  </si>
  <si>
    <t>/organization/loyalty-lab</t>
  </si>
  <si>
    <t>/funding-round/d57aade39072c8317fc6ec545e1f5888</t>
  </si>
  <si>
    <t>/funding-round/f50c47e1fd654878fb31edfb02e0c6ce</t>
  </si>
  <si>
    <t>/organization/loyaltylion</t>
  </si>
  <si>
    <t>/funding-round/4806ee52a7204ffcbc114cd6de18b2d6</t>
  </si>
  <si>
    <t>/ORGANIZATION/LOYALTYLION</t>
  </si>
  <si>
    <t>/funding-round/ea78d0c20ab506e42cdfba8354985f6e</t>
  </si>
  <si>
    <t>/organization/loyalzoo</t>
  </si>
  <si>
    <t>/funding-round/959f88137e8fabad5f2f881044b2abf8</t>
  </si>
  <si>
    <t>/ORGANIZATION/LOYALZOO</t>
  </si>
  <si>
    <t>/funding-round/d890934e05edb7f1bab005239d33a6e4</t>
  </si>
  <si>
    <t>/organization/loylap</t>
  </si>
  <si>
    <t>/funding-round/b4718f2bbc324e4e0139ae8c91da70b1</t>
  </si>
  <si>
    <t>/ORGANIZATION/LOYLTY-REWARDZ-MANAGEMENT</t>
  </si>
  <si>
    <t>/funding-round/13dd81bba6d248e4bf4eb13dfb9e42f0</t>
  </si>
  <si>
    <t>/organization/loyolypro</t>
  </si>
  <si>
    <t>/funding-round/d344d598b975222a6d922861bdc1bb9f</t>
  </si>
  <si>
    <t>/ORGANIZATION/LOZO</t>
  </si>
  <si>
    <t>/funding-round/b8fcd5b06a63697d7ad9e768e661d697</t>
  </si>
  <si>
    <t>/organization/lp-amina</t>
  </si>
  <si>
    <t>/funding-round/328191ce15877febead4d46f5fd3eda2</t>
  </si>
  <si>
    <t>/ORGANIZATION/LP-AMINA</t>
  </si>
  <si>
    <t>/funding-round/983eab25570a879ebc5b2f656bb9ca37</t>
  </si>
  <si>
    <t>/funding-round/ee996fabe35a974710445f7744191439</t>
  </si>
  <si>
    <t>/ORGANIZATION/LP33</t>
  </si>
  <si>
    <t>/funding-round/6cb38936429fd9692eae55c359ac6844</t>
  </si>
  <si>
    <t>/organization/lpath</t>
  </si>
  <si>
    <t>/funding-round/1eb02cbe5def43fb8a0b4e62be5f20df</t>
  </si>
  <si>
    <t>/ORGANIZATION/LPATH</t>
  </si>
  <si>
    <t>/funding-round/886a4db5185a2e31df06cdf0a5e5a3ce</t>
  </si>
  <si>
    <t>/funding-round/8b8f138ade494c47fac603c1f0feb749</t>
  </si>
  <si>
    <t>/ORGANIZATION/LQ3-PHARMACEUTICALS</t>
  </si>
  <si>
    <t>/funding-round/a138c1bb8dca7caea68355ef2e9fc143</t>
  </si>
  <si>
    <t>/organization/lqd-business-finance</t>
  </si>
  <si>
    <t>/funding-round/52e63842b660ec98fdc88bfa74f28657</t>
  </si>
  <si>
    <t>/ORGANIZATION/LQD-WIFI</t>
  </si>
  <si>
    <t>/funding-round/2e1d560cf242188b233f078c9d35acd1</t>
  </si>
  <si>
    <t>/organization/lrn</t>
  </si>
  <si>
    <t>/funding-round/270558c8e4ca57566a15cebfc9e828c6</t>
  </si>
  <si>
    <t>/ORGANIZATION/LRN</t>
  </si>
  <si>
    <t>/funding-round/ec8be04478d4812b7d0978695b6fa688</t>
  </si>
  <si>
    <t>/organization/ls-plasma</t>
  </si>
  <si>
    <t>/funding-round/bbd9aaec87ea905fe77c28ab689ff660</t>
  </si>
  <si>
    <t>/ORGANIZATION/LS9</t>
  </si>
  <si>
    <t>/funding-round/59979a2626b3e07abeac7244a449ebd7</t>
  </si>
  <si>
    <t>/organization/ls9</t>
  </si>
  <si>
    <t>/funding-round/86f4d7e922b1b48d0d322430e607a751</t>
  </si>
  <si>
    <t>/funding-round/8df3b22f6fb1ed6ba2a215750aa3f4a9</t>
  </si>
  <si>
    <t>/funding-round/c3b883458c6e7e52ea84a54df28fc505</t>
  </si>
  <si>
    <t>/ORGANIZATION/LSA-SPORTS</t>
  </si>
  <si>
    <t>/funding-round/ae0d83e4dfc9350e5f1bfeb2a0ec3004</t>
  </si>
  <si>
    <t>/organization/lsat-freedom</t>
  </si>
  <si>
    <t>/funding-round/1ff2256d5f28b17c111cac86a4abc284</t>
  </si>
  <si>
    <t>/ORGANIZATION/LSEO</t>
  </si>
  <si>
    <t>/funding-round/176ff4b3989f74175761c12f81dd005f</t>
  </si>
  <si>
    <t>/organization/lseo</t>
  </si>
  <si>
    <t>/funding-round/ff2adbd4f8151c1aa7d10e5b0b2c4c61</t>
  </si>
  <si>
    <t>/ORGANIZATION/LSN-MOBILE</t>
  </si>
  <si>
    <t>/funding-round/8a0111ec7ec82df62edcc66719b4748a</t>
  </si>
  <si>
    <t>/organization/lsn-mobile</t>
  </si>
  <si>
    <t>/funding-round/dad41cce907c270ed845509008b83caf</t>
  </si>
  <si>
    <t>/ORGANIZATION/LSQ-FUNDING-GROUP</t>
  </si>
  <si>
    <t>/funding-round/8916a03ddccdd78c8e97c75d5d0cd14f</t>
  </si>
  <si>
    <t>/organization/lsq-funding-group</t>
  </si>
  <si>
    <t>/funding-round/af5c004eb9eedaf15449900b5fea2154</t>
  </si>
  <si>
    <t>/ORGANIZATION/LSSI-DATA</t>
  </si>
  <si>
    <t>/funding-round/1182f580325d133ecb1f3dc1d65e8c3f</t>
  </si>
  <si>
    <t>/organization/lsu-baton-rouge</t>
  </si>
  <si>
    <t>/funding-round/3e7c25828a63bbf43728d64e92c41f64</t>
  </si>
  <si>
    <t>/ORGANIZATION/LT-TECHNOLOGIES</t>
  </si>
  <si>
    <t>/funding-round/25bfb5cbb4aa773dcc32c7c062773002</t>
  </si>
  <si>
    <t>30-09-2007</t>
  </si>
  <si>
    <t>/organization/ltg-exam-prep-platform</t>
  </si>
  <si>
    <t>/funding-round/11bbe1a14e4e649cb1f25f77a1ab64fb</t>
  </si>
  <si>
    <t>/ORGANIZATION/LTG-EXAM-PREP-PLATFORM</t>
  </si>
  <si>
    <t>/funding-round/b86709a7fda42332ffe8d80b8dec4219</t>
  </si>
  <si>
    <t>/organization/ltg-federal</t>
  </si>
  <si>
    <t>/funding-round/8db484119d5e2c2635eca13d46719277</t>
  </si>
  <si>
    <t>/ORGANIZATION/LTIZEN</t>
  </si>
  <si>
    <t>/funding-round/c410ec0124d2b5b048b3b5fb19842076</t>
  </si>
  <si>
    <t>/organization/ltn-global-communications</t>
  </si>
  <si>
    <t>/funding-round/00905bde7dad405e14cadd8ac72e612f</t>
  </si>
  <si>
    <t>/ORGANIZATION/LTN-GLOBAL-COMMUNICATIONS</t>
  </si>
  <si>
    <t>/funding-round/15c5f3f08a2ac8002a899af6c98f7c57</t>
  </si>
  <si>
    <t>/organization/ltrim-technologies</t>
  </si>
  <si>
    <t>/funding-round/17bff17fe2b30aeef752d23d538c9ea9</t>
  </si>
  <si>
    <t>/ORGANIZATION/LUA-TECHNOLOGIES</t>
  </si>
  <si>
    <t>/funding-round/0ba3e1c65385f7638b271d5c3fae3e99</t>
  </si>
  <si>
    <t>/organization/lua-technologies</t>
  </si>
  <si>
    <t>/funding-round/2717a0b38eef21f873c339908bef7a35</t>
  </si>
  <si>
    <t>/funding-round/4f23619894b93c27a0909f6fcb735932</t>
  </si>
  <si>
    <t>/funding-round/5e2823a36755f99aa1f6f853fb7cf30f</t>
  </si>
  <si>
    <t>/ORGANIZATION/LUBB-TEX</t>
  </si>
  <si>
    <t>/funding-round/f7c02aec16f4f8083863b04d604f6e0d</t>
  </si>
  <si>
    <t>/organization/luca-technologies</t>
  </si>
  <si>
    <t>/funding-round/289b78bc080f4b855215a6c500324763</t>
  </si>
  <si>
    <t>/ORGANIZATION/LUCA-TECHNOLOGIES</t>
  </si>
  <si>
    <t>/funding-round/b33e49460033d22ac9c2b9f1d85cef81</t>
  </si>
  <si>
    <t>/funding-round/df9abb03b99392e8342f8acc3fed5005</t>
  </si>
  <si>
    <t>/ORGANIZATION/LUCAN-TECHNOLOGIES</t>
  </si>
  <si>
    <t>/funding-round/28ceb186d7955b734d3ee314efa07a06</t>
  </si>
  <si>
    <t>/organization/lucena-research</t>
  </si>
  <si>
    <t>/funding-round/486f2ac15def37caae931b064f7b333b</t>
  </si>
  <si>
    <t>/ORGANIZATION/LUCENA-RESEARCH</t>
  </si>
  <si>
    <t>/funding-round/5a6944cb190a495c27c1edeac81ce556</t>
  </si>
  <si>
    <t>/funding-round/9477d157cba8024c8d090ad1fce5c34a</t>
  </si>
  <si>
    <t>/funding-round/9973f4986c5687dc1a4ec58eccdf7636</t>
  </si>
  <si>
    <t>/organization/lucends</t>
  </si>
  <si>
    <t>/funding-round/da2c08bab4ca51a38ba02744d67f5590</t>
  </si>
  <si>
    <t>/ORGANIZATION/LUCENT-HEALTH-SOLUTIONS</t>
  </si>
  <si>
    <t>/funding-round/cf41ae40021250742e3c33ac6a445bae</t>
  </si>
  <si>
    <t>/organization/lucent-sky</t>
  </si>
  <si>
    <t>/funding-round/798a4e30231ad4a6813759e2ea47fc5d</t>
  </si>
  <si>
    <t>/ORGANIZATION/LUCERNEX</t>
  </si>
  <si>
    <t>/funding-round/2dff0b6d31cfd68749af0dd36610e10c</t>
  </si>
  <si>
    <t>/organization/lucernex</t>
  </si>
  <si>
    <t>/funding-round/2e2e62d1d89c2bb9c5130e98ef3561e0</t>
  </si>
  <si>
    <t>/funding-round/37ecf32d9f14ad354815c535184cb2eb</t>
  </si>
  <si>
    <t>/funding-round/5a9b4d986aea8da5b9864c39d9c3661c</t>
  </si>
  <si>
    <t>/funding-round/be98203d3def540cb75b38f10673dd18</t>
  </si>
  <si>
    <t>/organization/lucerotech-llc</t>
  </si>
  <si>
    <t>/funding-round/e54a21cde3512af18a8338843db80f6f</t>
  </si>
  <si>
    <t>/ORGANIZATION/LUCIBEL</t>
  </si>
  <si>
    <t>/funding-round/19d53ca862809796ae208354668f3699</t>
  </si>
  <si>
    <t>/organization/lucibel</t>
  </si>
  <si>
    <t>/funding-round/498161f57e13d934a5dc523c319512d1</t>
  </si>
  <si>
    <t>/funding-round/74a4a7e84f3980d65e90afe0b2a4114a</t>
  </si>
  <si>
    <t>/funding-round/9c6a163ff3924e8f4d2174ac32ef0cff</t>
  </si>
  <si>
    <t>/funding-round/ac95392983061def446b2d1bc6783900</t>
  </si>
  <si>
    <t>/organization/lucid</t>
  </si>
  <si>
    <t>/funding-round/17fed1f8bb41b723dd02350b73d7150d</t>
  </si>
  <si>
    <t>/ORGANIZATION/LUCID</t>
  </si>
  <si>
    <t>/funding-round/6f603ddde085ab0d21b92ffa73d967b5</t>
  </si>
  <si>
    <t>/organization/lucid-colloids</t>
  </si>
  <si>
    <t>/funding-round/16a909c19484c5f4005fd029f805bc82</t>
  </si>
  <si>
    <t>/ORGANIZATION/LUCID-COLLOIDS</t>
  </si>
  <si>
    <t>/funding-round/381e78beee44ef10fde17f2d897988a9</t>
  </si>
  <si>
    <t>/organization/lucid-commerce</t>
  </si>
  <si>
    <t>/funding-round/222daa30e5b106ea58954778df27efba</t>
  </si>
  <si>
    <t>/ORGANIZATION/LUCID-COMMERCE</t>
  </si>
  <si>
    <t>/funding-round/36b8efc19d365ec8d7866c65ff3d8451</t>
  </si>
  <si>
    <t>/funding-round/b44fc1f6cfb84bf67355a5e0ae01bc6b</t>
  </si>
  <si>
    <t>/funding-round/d46703a2cbe8f6fbb7dd2b1aa8be4c9a</t>
  </si>
  <si>
    <t>/organization/lucid-design-group</t>
  </si>
  <si>
    <t>/funding-round/021827b8787f8af3fc96801d8815a18d</t>
  </si>
  <si>
    <t>/ORGANIZATION/LUCID-DESIGN-GROUP</t>
  </si>
  <si>
    <t>/funding-round/5c251af7cfabe0dce9844cd0fa9d560f</t>
  </si>
  <si>
    <t>/funding-round/77cb9c2c9ec7efe345ca04740d1c715d</t>
  </si>
  <si>
    <t>/ORGANIZATION/LUCID-ENERGY</t>
  </si>
  <si>
    <t>/funding-round/7f69a3234192828cc70aee482ed3eee5</t>
  </si>
  <si>
    <t>/organization/lucid-energy-group</t>
  </si>
  <si>
    <t>/funding-round/4a1cace73e560ba2af2edb5bf4e2448c</t>
  </si>
  <si>
    <t>/ORGANIZATION/LUCID-ENERGY-GROUP</t>
  </si>
  <si>
    <t>/funding-round/f4a067cbd06d0301966f1ac43c29f58c</t>
  </si>
  <si>
    <t>/organization/lucid-holdings</t>
  </si>
  <si>
    <t>/funding-round/543aa1c4083e498e1e6d62c87b0c31cf</t>
  </si>
  <si>
    <t>/ORGANIZATION/LUCID-INFORMATION-TECHNOLOGY</t>
  </si>
  <si>
    <t>/funding-round/e26b482b9dd1c8acdaa93cca02e2f463</t>
  </si>
  <si>
    <t>/organization/lucid-software</t>
  </si>
  <si>
    <t>/funding-round/d5d339920bcabc75e5746177309c031a</t>
  </si>
  <si>
    <t>/ORGANIZATION/LUCID-SOFTWARE</t>
  </si>
  <si>
    <t>/funding-round/fd521ccc49238f2922a1af2dd8821d03</t>
  </si>
  <si>
    <t>/organization/lucidchart</t>
  </si>
  <si>
    <t>/funding-round/23b65ba238f8dc23b96f7c852d0f90b8</t>
  </si>
  <si>
    <t>/ORGANIZATION/LUCIDCHART</t>
  </si>
  <si>
    <t>/funding-round/97351edf140ce26eec988c7f33f82d47</t>
  </si>
  <si>
    <t>/organization/lucidera</t>
  </si>
  <si>
    <t>/funding-round/56bc421af1282e8148b75f700ce21641</t>
  </si>
  <si>
    <t>/ORGANIZATION/LUCIDING-INC</t>
  </si>
  <si>
    <t>/funding-round/01de10605df8b5c166a3117619b5787a</t>
  </si>
  <si>
    <t>/organization/luciding-inc</t>
  </si>
  <si>
    <t>/funding-round/878ad2cc5a8e7610eaf73cd456e3f5fe</t>
  </si>
  <si>
    <t>/funding-round/d1392c0ed35d9f02d1651b43e142094a</t>
  </si>
  <si>
    <t>/organization/lucidity-consulting-group</t>
  </si>
  <si>
    <t>/funding-round/0e3baa3a6c1f19a27c9b777ed16aa8be</t>
  </si>
  <si>
    <t>/ORGANIZATION/LUCIDITY-LIGHTS</t>
  </si>
  <si>
    <t>/funding-round/3e91883210688c52348a5401e32495e0</t>
  </si>
  <si>
    <t>/organization/lucidity-lights</t>
  </si>
  <si>
    <t>/funding-round/609bf84b00ff0cf3cd8ecf468c236bd5</t>
  </si>
  <si>
    <t>/funding-round/f7b044c0d9808b88bab139739b66a1d3</t>
  </si>
  <si>
    <t>/funding-round/fe722ae49d98ba4390a12818a9ef752d</t>
  </si>
  <si>
    <t>/ORGANIZATION/LUCIDITY-MEMBERRX</t>
  </si>
  <si>
    <t>/funding-round/c6ee56daafa421444166160c23d55fca</t>
  </si>
  <si>
    <t>/organization/lucidlogix-technologies</t>
  </si>
  <si>
    <t>/funding-round/20151a4ba0dd385728db279825081c44</t>
  </si>
  <si>
    <t>/ORGANIZATION/LUCIDLOGIX-TECHNOLOGIES</t>
  </si>
  <si>
    <t>/funding-round/6c9183c36abae2ca884142850957983d</t>
  </si>
  <si>
    <t>/funding-round/7dd6075b2ed33bd0009f992c809239db</t>
  </si>
  <si>
    <t>/funding-round/e10ca1fc10cf016192dd4c5b4761fdfd</t>
  </si>
  <si>
    <t>/organization/lucidmedia</t>
  </si>
  <si>
    <t>/funding-round/1015c52e77c98894efbd09a9b09aec2e</t>
  </si>
  <si>
    <t>/ORGANIZATION/LUCIDMEDIA</t>
  </si>
  <si>
    <t>/funding-round/6bcc975c03573371ed5835c466182b61</t>
  </si>
  <si>
    <t>/funding-round/6dd3d5cb807d778141bf65a2d2caa1a2</t>
  </si>
  <si>
    <t>/ORGANIZATION/LUCIDPORT-TECHNOLOGY</t>
  </si>
  <si>
    <t>/funding-round/044bbd85ca2d5312190b37899b53a6fb</t>
  </si>
  <si>
    <t>/organization/lucidport-technology</t>
  </si>
  <si>
    <t>/funding-round/04caac878e26bc1d01a89230c6c9d7f4</t>
  </si>
  <si>
    <t>/funding-round/799da6209ae6dab63bdfae6e65d7e4c6</t>
  </si>
  <si>
    <t>/organization/lucidux</t>
  </si>
  <si>
    <t>/funding-round/0fa5d844e67b3c6bcc50247a6042719d</t>
  </si>
  <si>
    <t>/ORGANIZATION/LUCIDWORKS</t>
  </si>
  <si>
    <t>/funding-round/29005b8ba6b028bff7696b1b90019abd</t>
  </si>
  <si>
    <t>/organization/lucidworks</t>
  </si>
  <si>
    <t>/funding-round/3e6a314fb058738acd10808cce2adbce</t>
  </si>
  <si>
    <t>/funding-round/610eb761c2a5c3a7a9a07af36309fceb</t>
  </si>
  <si>
    <t>/funding-round/a08567f2bb92b1207a2906d6892c3ef9</t>
  </si>
  <si>
    <t>/funding-round/b5beeb1be353ca0757c4a0b6122b6113</t>
  </si>
  <si>
    <t>/funding-round/d83553a96b8fdda1eb4b44f50536c2c0</t>
  </si>
  <si>
    <t>/ORGANIZATION/LUCIERNA</t>
  </si>
  <si>
    <t>/funding-round/9c0b33e31bd7bbafda9e25b01083e034</t>
  </si>
  <si>
    <t>/organization/lucigen</t>
  </si>
  <si>
    <t>/funding-round/3367de684c1e5c4faa1a7f1792fcc940</t>
  </si>
  <si>
    <t>/ORGANIZATION/LUCKY-ANT</t>
  </si>
  <si>
    <t>/funding-round/8b1d3ffe8c25cf619c5a38cd1fefd473</t>
  </si>
  <si>
    <t>/organization/lucky-cart</t>
  </si>
  <si>
    <t>/funding-round/c3016598d15139d3a3cdc33b58ab9856</t>
  </si>
  <si>
    <t>/ORGANIZATION/LUCKY-DAY</t>
  </si>
  <si>
    <t>/funding-round/5694ab8957326d8c0505275a9d18208b</t>
  </si>
  <si>
    <t>/organization/lucky-hare-brewing-company</t>
  </si>
  <si>
    <t>/funding-round/3acd82f7403a60d71c571d5eca65281f</t>
  </si>
  <si>
    <t>/ORGANIZATION/LUCKY-MONKEY</t>
  </si>
  <si>
    <t>/funding-round/6464e477ea6e45dffcdf0eb360b70f1a</t>
  </si>
  <si>
    <t>/organization/lucky-oyster</t>
  </si>
  <si>
    <t>/funding-round/001ab7e260c61b6a50c0948a18835831</t>
  </si>
  <si>
    <t>/ORGANIZATION/LUCKY-OYSTER</t>
  </si>
  <si>
    <t>/funding-round/5be84074f370c6b93f7f1be76d88a34d</t>
  </si>
  <si>
    <t>/funding-round/738e2a5f77f7ea8530cafa461942da2c</t>
  </si>
  <si>
    <t>/ORGANIZATION/LUCKY-PAI</t>
  </si>
  <si>
    <t>/funding-round/17c5643ac6820806c8464a6ce50e51b1</t>
  </si>
  <si>
    <t>/organization/lucky-pai</t>
  </si>
  <si>
    <t>/funding-round/6416789a7a877666fd27c91612242a54</t>
  </si>
  <si>
    <t>/ORGANIZATION/LUCKY-SORT</t>
  </si>
  <si>
    <t>/funding-round/0d269fe41ec0f1ea46852fb2bf8586b6</t>
  </si>
  <si>
    <t>/organization/luckycal</t>
  </si>
  <si>
    <t>/funding-round/92d5084b7d4e4c15bd821ef423da1715</t>
  </si>
  <si>
    <t>/ORGANIZATION/LUCKYFISH-GAMES</t>
  </si>
  <si>
    <t>/funding-round/deabcf7c8c39792d84942eca8a6c5e44</t>
  </si>
  <si>
    <t>/organization/luckylabs</t>
  </si>
  <si>
    <t>/funding-round/8dd864d47b7f195d00c537f27a2949ad</t>
  </si>
  <si>
    <t>/ORGANIZATION/LUCKYPENNIE</t>
  </si>
  <si>
    <t>/funding-round/f43fc74e058900bb74769d6f8d539feb</t>
  </si>
  <si>
    <t>/organization/lucrypt-limited</t>
  </si>
  <si>
    <t>/funding-round/30ccc90f87ca80c9d532d5c790ec3eac</t>
  </si>
  <si>
    <t>/ORGANIZATION/LUDEI</t>
  </si>
  <si>
    <t>/funding-round/a90d71ac63d024616a67f799bd02fe93</t>
  </si>
  <si>
    <t>/organization/ludesi</t>
  </si>
  <si>
    <t>/funding-round/3aa8f466573ee3ff827a388dc9adbbd4</t>
  </si>
  <si>
    <t>/ORGANIZATION/LUDI</t>
  </si>
  <si>
    <t>/funding-round/552912635c3bfd6f2781ef4a89f55f6f</t>
  </si>
  <si>
    <t>/organization/ludi</t>
  </si>
  <si>
    <t>/funding-round/73a096b432940a0c03dfb19ba35107c7</t>
  </si>
  <si>
    <t>/funding-round/fd566f21c31981e4cfc4d81e267bdc1f</t>
  </si>
  <si>
    <t>/organization/ludi-labs</t>
  </si>
  <si>
    <t>/funding-round/a80737ae14de2bdae2b004bf4ddd265e</t>
  </si>
  <si>
    <t>/ORGANIZATION/LUDIA</t>
  </si>
  <si>
    <t>/funding-round/039d313eb1e9c702a8265244b6fb45bd</t>
  </si>
  <si>
    <t>/organization/ludic-labs</t>
  </si>
  <si>
    <t>/funding-round/edaff0a972d7f99ebaef508d6b3ade24</t>
  </si>
  <si>
    <t>/ORGANIZATION/LUDIUM-LAB</t>
  </si>
  <si>
    <t>/funding-round/376245ac280097372885ded73185f3a7</t>
  </si>
  <si>
    <t>/organization/ludium-lab</t>
  </si>
  <si>
    <t>/funding-round/bba87526bfaedfc896dad225b90f5565</t>
  </si>
  <si>
    <t>/funding-round/c25ebcf5c2d51638f776c7e884c5ca2a</t>
  </si>
  <si>
    <t>/funding-round/c982a3e1337ef3c4f0880ce5ae52cb3e</t>
  </si>
  <si>
    <t>/ORGANIZATION/LUFA-FARMS</t>
  </si>
  <si>
    <t>/funding-round/1b586fff1f1e7c6b1e04288b9cec5635</t>
  </si>
  <si>
    <t>/organization/lufa-farms</t>
  </si>
  <si>
    <t>/funding-round/ae1c8ea925605850196e2b9f9273101b</t>
  </si>
  <si>
    <t>/ORGANIZATION/LUFAX</t>
  </si>
  <si>
    <t>/funding-round/eec7b098d9831c373cd01f348ec359e3</t>
  </si>
  <si>
    <t>/organization/lufelive</t>
  </si>
  <si>
    <t>/funding-round/a26f3fee0ca783788eca0435ff5a7a67</t>
  </si>
  <si>
    <t>/ORGANIZATION/LUFTHOUSE</t>
  </si>
  <si>
    <t>/funding-round/9f0ddfed686472d0bcd7faeff89c89f3</t>
  </si>
  <si>
    <t>/organization/lugg</t>
  </si>
  <si>
    <t>/funding-round/818c4cf298cf419fb8a637a13889f5d3</t>
  </si>
  <si>
    <t>/ORGANIZATION/LUGIRON-SOFTWARE</t>
  </si>
  <si>
    <t>/funding-round/01953284584a500c739b9473d069ca69</t>
  </si>
  <si>
    <t>/organization/lukat-group</t>
  </si>
  <si>
    <t>/funding-round/3ca05aa3faf6956f9ce2b4ee9c6e394c</t>
  </si>
  <si>
    <t>/ORGANIZATION/LUKKIN</t>
  </si>
  <si>
    <t>/funding-round/76cdd141ea4e4c8df42d68719513bf28</t>
  </si>
  <si>
    <t>/organization/lukkin</t>
  </si>
  <si>
    <t>/funding-round/ec3bffdc71292c02529d4dc6f16e67f2</t>
  </si>
  <si>
    <t>/ORGANIZATION/LUKUP</t>
  </si>
  <si>
    <t>/funding-round/68fc008331a9b4e5729020dfc41d0350</t>
  </si>
  <si>
    <t>/organization/lukup</t>
  </si>
  <si>
    <t>/funding-round/e47cb427a58805c9fe27fea0f9db59d4</t>
  </si>
  <si>
    <t>/ORGANIZATION/LULIO</t>
  </si>
  <si>
    <t>/funding-round/ba493b0904966e8100c1a5bd8cb8453a</t>
  </si>
  <si>
    <t>/organization/lully</t>
  </si>
  <si>
    <t>/funding-round/6d04da0161f06f0c9aba8f296706d042</t>
  </si>
  <si>
    <t>/ORGANIZATION/LULU-2</t>
  </si>
  <si>
    <t>/funding-round/0f29aa70013f9e02bdd9ab572e89e14f</t>
  </si>
  <si>
    <t>/organization/lulu-2</t>
  </si>
  <si>
    <t>/funding-round/68b42cae04f71ec157fc9af5f102084b</t>
  </si>
  <si>
    <t>/funding-round/9d87a7c75baad9fe8f7442f2f6b3fc91</t>
  </si>
  <si>
    <t>/organization/lulu-s-fashion-lounge</t>
  </si>
  <si>
    <t>/funding-round/f9cf673e11d9ba8bd2e62aa97c14c1c4</t>
  </si>
  <si>
    <t>/ORGANIZATION/LULULEMON-ATHLETICA</t>
  </si>
  <si>
    <t>/funding-round/1f576323678fdc18eb2cebed33c30817</t>
  </si>
  <si>
    <t>/organization/lulutrip</t>
  </si>
  <si>
    <t>/funding-round/4d5a3479e3b89975d721ce474f83bfe3</t>
  </si>
  <si>
    <t>/ORGANIZATION/LUMA-2</t>
  </si>
  <si>
    <t>/funding-round/7a53e7d0ab2ba20ed523c6cfc8ec88dc</t>
  </si>
  <si>
    <t>/organization/luma-id</t>
  </si>
  <si>
    <t>/funding-round/95d9fadd0aecf776b7f1f7786f9b720c</t>
  </si>
  <si>
    <t>/ORGANIZATION/LUMA-INTERNATIONAL</t>
  </si>
  <si>
    <t>/funding-round/3608b5db6e2a1644307bcda5183085be</t>
  </si>
  <si>
    <t>/organization/luma-io</t>
  </si>
  <si>
    <t>/funding-round/3991bde3a2e58acc5078780bb0780394</t>
  </si>
  <si>
    <t>/ORGANIZATION/LUMA-LEGACY</t>
  </si>
  <si>
    <t>/funding-round/66175033d40c33150dcdb6500e9920bd</t>
  </si>
  <si>
    <t>/organization/luma-resources</t>
  </si>
  <si>
    <t>/funding-round/d476de39f639bd39fa5ba2d34f417c8e</t>
  </si>
  <si>
    <t>/ORGANIZATION/LUMACYTE</t>
  </si>
  <si>
    <t>/funding-round/4ddc7028910ecaefe10370b614acdcc2</t>
  </si>
  <si>
    <t>/organization/lumacyte</t>
  </si>
  <si>
    <t>/funding-round/4fa3ffc6ada4f2c88592a6ac3fea6dc3</t>
  </si>
  <si>
    <t>/funding-round/7eb54294c4e707552f19554557896211</t>
  </si>
  <si>
    <t>/organization/lumafit</t>
  </si>
  <si>
    <t>/funding-round/04b0d6382290d9c4954683f28d715a08</t>
  </si>
  <si>
    <t>/ORGANIZATION/LUMAFIT</t>
  </si>
  <si>
    <t>/funding-round/2655453625016e25e64b221e2f2d7724</t>
  </si>
  <si>
    <t>/organization/lumalon</t>
  </si>
  <si>
    <t>/funding-round/61f11d39b04f9b2ee6032722566ba275</t>
  </si>
  <si>
    <t>/ORGANIZATION/LUMAQCO</t>
  </si>
  <si>
    <t>/funding-round/c4de4487cd7424b4848711cc6c53b5ba</t>
  </si>
  <si>
    <t>/organization/lumasense-technologies</t>
  </si>
  <si>
    <t>/funding-round/c4f286ca8b7141cff6d492a7c15d7e13</t>
  </si>
  <si>
    <t>/ORGANIZATION/LUMASTREAM</t>
  </si>
  <si>
    <t>/funding-round/3cf14e696ab375facb50a049f07bde29</t>
  </si>
  <si>
    <t>/organization/lumate</t>
  </si>
  <si>
    <t>/funding-round/01ab9d4183397bb96e7fb6b03484dfc3</t>
  </si>
  <si>
    <t>/ORGANIZATION/LUMATE</t>
  </si>
  <si>
    <t>/funding-round/372951e1dff30be59335515c6577581e</t>
  </si>
  <si>
    <t>/funding-round/3cb55ce013261a6d77474de1b7a38b96</t>
  </si>
  <si>
    <t>/funding-round/f1d0005e2bad411b93c4a693a8c487a8</t>
  </si>
  <si>
    <t>/organization/lumatic</t>
  </si>
  <si>
    <t>/funding-round/14d78c333363037db9defc51fb7daa2f</t>
  </si>
  <si>
    <t>/ORGANIZATION/LUMATIC</t>
  </si>
  <si>
    <t>/funding-round/386861e06445ac875cb40c8eda6ad014</t>
  </si>
  <si>
    <t>/funding-round/ebef15f485c97a50a790328a275b224a</t>
  </si>
  <si>
    <t>/funding-round/ee7c3993e449a452e3b11dfd8b30e127</t>
  </si>
  <si>
    <t>/organization/lumatix</t>
  </si>
  <si>
    <t>/funding-round/4da096f7bd6276801032d6f21390d61c</t>
  </si>
  <si>
    <t>/ORGANIZATION/LUMAVITA</t>
  </si>
  <si>
    <t>/funding-round/026eba504008e80bf6d0da29733df7b0</t>
  </si>
  <si>
    <t>/organization/lumavita</t>
  </si>
  <si>
    <t>/funding-round/77739550177862ddfa60c5e38651778c</t>
  </si>
  <si>
    <t>/ORGANIZATION/LUME-TECHNOLOGIES-INC</t>
  </si>
  <si>
    <t>/funding-round/836ebdbfd6baba9190d56bcd967f85a0</t>
  </si>
  <si>
    <t>/organization/lumec-control-products</t>
  </si>
  <si>
    <t>/funding-round/890b24ea96cdfa49a2e5df41cc345d39</t>
  </si>
  <si>
    <t>/ORGANIZATION/LUMED-SCIENCE-INC</t>
  </si>
  <si>
    <t>/funding-round/2f4d4ff877e17d85860b5ca80ff4065b</t>
  </si>
  <si>
    <t>/organization/lumedyne-technologies</t>
  </si>
  <si>
    <t>/funding-round/4ced4b07f178127fca919e13175c511b</t>
  </si>
  <si>
    <t>/ORGANIZATION/LUMEJET</t>
  </si>
  <si>
    <t>/funding-round/0d3f50b2362080ed0c3a7687145cdf82</t>
  </si>
  <si>
    <t>/organization/lumejet</t>
  </si>
  <si>
    <t>/funding-round/34cfb9bb47e27136aae1d5313c32d7a9</t>
  </si>
  <si>
    <t>/funding-round/c69f3db65b9039bd6251c637633e331a</t>
  </si>
  <si>
    <t>/organization/lumen-biomedical</t>
  </si>
  <si>
    <t>/funding-round/a5bf3a6d9f9bf286a7d8138dbeea434c</t>
  </si>
  <si>
    <t>/ORGANIZATION/LUMEN-LEARNING</t>
  </si>
  <si>
    <t>/funding-round/3d5a1880ed163f372a7a71779f3b8725</t>
  </si>
  <si>
    <t>/organization/lumena-pharmaceuticals</t>
  </si>
  <si>
    <t>/funding-round/2841babdb1b78160a4ab88c87788b453</t>
  </si>
  <si>
    <t>/ORGANIZATION/LUMENA-PHARMACEUTICALS</t>
  </si>
  <si>
    <t>/funding-round/3a1aae31e18813bb24f0d328e310f01e</t>
  </si>
  <si>
    <t>/funding-round/b6089b52cc9fa8ea2debc276267ddb17</t>
  </si>
  <si>
    <t>/ORGANIZATION/LUMENAKI</t>
  </si>
  <si>
    <t>/funding-round/57cfc2c2a66b999e88e8332b0feba031</t>
  </si>
  <si>
    <t>/organization/lumend</t>
  </si>
  <si>
    <t>/funding-round/774b6768185c00a517985b500bdb3905</t>
  </si>
  <si>
    <t>/ORGANIZATION/LUMENERGI</t>
  </si>
  <si>
    <t>/funding-round/55a127bcd894a3560b3ac08badb81872</t>
  </si>
  <si>
    <t>/organization/lumenergi</t>
  </si>
  <si>
    <t>/funding-round/cdd221a439bde3ed1ffee5f8429314a8</t>
  </si>
  <si>
    <t>/funding-round/d1a8fec6511f1031204167990eeac01a</t>
  </si>
  <si>
    <t>/funding-round/e9a8746a75596c6e356fcb31b6648a85</t>
  </si>
  <si>
    <t>/ORGANIZATION/LUMENETIX</t>
  </si>
  <si>
    <t>/funding-round/4df9b4a7c7c75efe2e2ceb8602555046</t>
  </si>
  <si>
    <t>/organization/lumenis</t>
  </si>
  <si>
    <t>/funding-round/fd84230c623d8a57e63217d5f1f69b1d</t>
  </si>
  <si>
    <t>/ORGANIZATION/LUMENOS</t>
  </si>
  <si>
    <t>/funding-round/d5bf7dbac7beddcc3e7d61134ee34406</t>
  </si>
  <si>
    <t>/organization/lumenpulse</t>
  </si>
  <si>
    <t>/funding-round/5fcaf5f814e5c5eb398905c64feaa742</t>
  </si>
  <si>
    <t>/ORGANIZATION/LUMENSE</t>
  </si>
  <si>
    <t>/funding-round/54a97bfc2c29d18e800b617df87e9ac3</t>
  </si>
  <si>
    <t>/organization/lumense</t>
  </si>
  <si>
    <t>/funding-round/fa20c11e5ae94a45dead3309636b546a</t>
  </si>
  <si>
    <t>/ORGANIZATION/LUMENSION</t>
  </si>
  <si>
    <t>/funding-round/30f0d0a7a73923f6ad3ec71785336560</t>
  </si>
  <si>
    <t>/organization/lumension</t>
  </si>
  <si>
    <t>/funding-round/c26bf8003a505d0290a1ed39da6ba55a</t>
  </si>
  <si>
    <t>/ORGANIZATION/LUMENTUS-HOLDINGS</t>
  </si>
  <si>
    <t>/funding-round/5617a01e309dbe7ee7f7ba8b2660a9fa</t>
  </si>
  <si>
    <t>/organization/lumentus-holdings</t>
  </si>
  <si>
    <t>/funding-round/e630da12509e25efac51a12fa9ab00cf</t>
  </si>
  <si>
    <t>/ORGANIZATION/LUMENZ</t>
  </si>
  <si>
    <t>/funding-round/005d18d6f485ef7cf20ffdafc13a3ece</t>
  </si>
  <si>
    <t>/organization/lumenz</t>
  </si>
  <si>
    <t>/funding-round/28e7541edbe7f453fa1666934f95c1fb</t>
  </si>
  <si>
    <t>/ORGANIZATION/LUMERA-CORPORATION</t>
  </si>
  <si>
    <t>/funding-round/098853c2c5771ab2c952b781bb5259d1</t>
  </si>
  <si>
    <t>/organization/lumesis</t>
  </si>
  <si>
    <t>/funding-round/1ac0388cf87b11db37e4611f30db6e41</t>
  </si>
  <si>
    <t>/ORGANIZATION/LUMESIS</t>
  </si>
  <si>
    <t>/funding-round/1ed124aa8246577d46bc87cb41cf4582</t>
  </si>
  <si>
    <t>/funding-round/285809a2985628a97c571bc02db16b00</t>
  </si>
  <si>
    <t>/funding-round/bc9e328964e1949c631cd57a52f860f2</t>
  </si>
  <si>
    <t>/organization/lumeta</t>
  </si>
  <si>
    <t>/funding-round/20aa8cbd5e04243fe3f813cd8adeb924</t>
  </si>
  <si>
    <t>/ORGANIZATION/LUMETA</t>
  </si>
  <si>
    <t>/funding-round/21b836e371b47c47b081725321f0e9fe</t>
  </si>
  <si>
    <t>/funding-round/7848a3d2c112b56f7ce91fc1b9da2a7f</t>
  </si>
  <si>
    <t>/funding-round/853cb3911719ef765808a54eb05e1b02</t>
  </si>
  <si>
    <t>/funding-round/a60082a9fa488a7665a39af29e928f7b</t>
  </si>
  <si>
    <t>/ORGANIZATION/LUMETRIC-LIGHTING</t>
  </si>
  <si>
    <t>/funding-round/f8d6b37cc3c0e5eb17355f6284b23837</t>
  </si>
  <si>
    <t>/organization/lumetrics</t>
  </si>
  <si>
    <t>/funding-round/b69b7445132a0c23380b1abdd24ab7ef</t>
  </si>
  <si>
    <t>/ORGANIZATION/LUMEX-INSTRUMENTS</t>
  </si>
  <si>
    <t>/funding-round/8f6dfa42245cd7da3f83016a28fa3f03</t>
  </si>
  <si>
    <t>/organization/lumexis</t>
  </si>
  <si>
    <t>/funding-round/701f70b6303ae4f32d625c835f056eca</t>
  </si>
  <si>
    <t>/ORGANIZATION/LUMEXIS</t>
  </si>
  <si>
    <t>/funding-round/84996108ed801b92a58e59a08a1420d2</t>
  </si>
  <si>
    <t>/organization/lumi</t>
  </si>
  <si>
    <t>/funding-round/8cb36104dcec8dd245799932be49f4b1</t>
  </si>
  <si>
    <t>/ORGANIZATION/LUMI</t>
  </si>
  <si>
    <t>/funding-round/f5bfa59d36d0e2698464e19768e64bb4</t>
  </si>
  <si>
    <t>/organization/lumi-industries-srl</t>
  </si>
  <si>
    <t>/funding-round/4ec96998ba67447cb52be43858395408</t>
  </si>
  <si>
    <t>/ORGANIZATION/LUMI-MASK</t>
  </si>
  <si>
    <t>/funding-round/8c0e014d5e868bcebd964626f99a1399</t>
  </si>
  <si>
    <t>/organization/lumi-mobile</t>
  </si>
  <si>
    <t>/funding-round/254bf73c9b8dfea8fc861cedc979599a</t>
  </si>
  <si>
    <t>/ORGANIZATION/LUMI-MOBILE</t>
  </si>
  <si>
    <t>/funding-round/a9349c674a93c3ff0082529b48b0f002</t>
  </si>
  <si>
    <t>/organization/lumiant</t>
  </si>
  <si>
    <t>/funding-round/bb8b5bba80d9ee8008c9a581d0adf7f7</t>
  </si>
  <si>
    <t>/ORGANIZATION/LUMIARY</t>
  </si>
  <si>
    <t>/funding-round/82b2fc943258fe7c38071f605ff7778e</t>
  </si>
  <si>
    <t>/organization/lumiary</t>
  </si>
  <si>
    <t>/funding-round/896c5ed8bc6fc5954c6f878c97ce7258</t>
  </si>
  <si>
    <t>/ORGANIZATION/LUMIATA</t>
  </si>
  <si>
    <t>/funding-round/1e7d116ef53812359ad94eecf45d4050</t>
  </si>
  <si>
    <t>/organization/lumiata</t>
  </si>
  <si>
    <t>/funding-round/6bb497fac2ef4dd0b8005fa86e43f8c8</t>
  </si>
  <si>
    <t>/ORGANIZATION/LUMICARA</t>
  </si>
  <si>
    <t>/funding-round/3e201df83bd974f9189fedafc7049cf9</t>
  </si>
  <si>
    <t>/organization/lumicara</t>
  </si>
  <si>
    <t>/funding-round/793466338ccabbe84dd475e57e2acf95</t>
  </si>
  <si>
    <t>/ORGANIZATION/LUMICELL</t>
  </si>
  <si>
    <t>/funding-round/1ff1d1c55403a6eb4db5835d60af7549</t>
  </si>
  <si>
    <t>/organization/lumicell-diagnostics</t>
  </si>
  <si>
    <t>/funding-round/3f94716a1037afa718dfa9cb3696ead9</t>
  </si>
  <si>
    <t>/ORGANIZATION/LUMICELL-DIAGNOSTICS</t>
  </si>
  <si>
    <t>/funding-round/8bff32aa48a33e0c88d5e5c335183263</t>
  </si>
  <si>
    <t>/organization/lumicity</t>
  </si>
  <si>
    <t>/funding-round/60bb17327560529c15d365448b9a89e1</t>
  </si>
  <si>
    <t>/ORGANIZATION/LUMICS</t>
  </si>
  <si>
    <t>/funding-round/0fb9669252107fe302dd682b019d215f</t>
  </si>
  <si>
    <t>/organization/lumidigm</t>
  </si>
  <si>
    <t>/funding-round/0f1a2b849e18352d3284036a816d4c84</t>
  </si>
  <si>
    <t>/ORGANIZATION/LUMIDIGM</t>
  </si>
  <si>
    <t>/funding-round/66e3e8f582ebf60b7b716506f443f5b1</t>
  </si>
  <si>
    <t>/funding-round/abc0cabe244d8140fd02f4d221c8a55e</t>
  </si>
  <si>
    <t>/ORGANIZATION/LUMIER</t>
  </si>
  <si>
    <t>/funding-round/15432356bcab9e414dcab134d4262f59</t>
  </si>
  <si>
    <t>/organization/lumific</t>
  </si>
  <si>
    <t>/funding-round/0023cddbcaec45047cc8e2c1252d4911</t>
  </si>
  <si>
    <t>/ORGANIZATION/LUMIFIC</t>
  </si>
  <si>
    <t>/funding-round/08fd5c6f99e296c7c8a08b52933ba9bd</t>
  </si>
  <si>
    <t>/funding-round/78e488abb325f949007c04542ef3f6ed</t>
  </si>
  <si>
    <t>/ORGANIZATION/LUMIFOLD</t>
  </si>
  <si>
    <t>/funding-round/7e62022f1a1cd5fc3d8f4498e815bc5e</t>
  </si>
  <si>
    <t>/organization/lumigent</t>
  </si>
  <si>
    <t>/funding-round/524a7cd6ace186cbb38f04cf21180d1b</t>
  </si>
  <si>
    <t>/ORGANIZATION/LUMIGENT</t>
  </si>
  <si>
    <t>/funding-round/8841773079522c3046d29f23e403f6cf</t>
  </si>
  <si>
    <t>/funding-round/c562bd76b8175ae3d4126a54ff463b82</t>
  </si>
  <si>
    <t>/funding-round/f4ec0b97f4361b947905c00577a7c404</t>
  </si>
  <si>
    <t>/organization/lumigrow</t>
  </si>
  <si>
    <t>/funding-round/7b4da61b86f480d66cd36044f2fc1635</t>
  </si>
  <si>
    <t>/ORGANIZATION/LUMIGROW</t>
  </si>
  <si>
    <t>/funding-round/91fa038aa82ec3f44657cdab3b0c1c9e</t>
  </si>
  <si>
    <t>/organization/lumimous-banking</t>
  </si>
  <si>
    <t>/funding-round/1818134829b67609e3c7a9431624bbd2</t>
  </si>
  <si>
    <t>/ORGANIZATION/LUMINACARE-SOLUTIONS</t>
  </si>
  <si>
    <t>/funding-round/321d78c6ad6abda799ca03abc9eeffd8</t>
  </si>
  <si>
    <t>/organization/luminacare-solutions</t>
  </si>
  <si>
    <t>/funding-round/f60dc988418c901ebc3c651ec989f82f</t>
  </si>
  <si>
    <t>/ORGANIZATION/LUMINAL</t>
  </si>
  <si>
    <t>/funding-round/19588717ecb04ffe09bf0f15481205bb</t>
  </si>
  <si>
    <t>/organization/luminal</t>
  </si>
  <si>
    <t>/funding-round/2e399097f0d44a2c5bd179be90ef0488</t>
  </si>
  <si>
    <t>/funding-round/53c188bc5f1ab414e881a286a56543fc</t>
  </si>
  <si>
    <t>/funding-round/5e6ecf78c82785c1dc6dd9ba8d76a9d9</t>
  </si>
  <si>
    <t>/ORGANIZATION/LUMINARY-MICRO</t>
  </si>
  <si>
    <t>/funding-round/1eb5762495c275663bce34f942034f3f</t>
  </si>
  <si>
    <t>/organization/luminary-micro</t>
  </si>
  <si>
    <t>/funding-round/c849b170b7a55e577be51554894d8265</t>
  </si>
  <si>
    <t>/funding-round/e44213f5246b8abe6a0ec740eddf7da9</t>
  </si>
  <si>
    <t>/organization/luminat</t>
  </si>
  <si>
    <t>/funding-round/c083ddbb627c988fc67ad14da58e8adf</t>
  </si>
  <si>
    <t>/ORGANIZATION/LUMINATE</t>
  </si>
  <si>
    <t>/funding-round/1c0e3acb3ec02be7c138d7d2e3f1ed60</t>
  </si>
  <si>
    <t>/organization/luminate</t>
  </si>
  <si>
    <t>/funding-round/8bac3e58df35199fa0d66e4c15ec569e</t>
  </si>
  <si>
    <t>/funding-round/dccd4f1d4fe012d1de9a329bdfc7ae70</t>
  </si>
  <si>
    <t>/organization/luminate-health</t>
  </si>
  <si>
    <t>/funding-round/69029db4524a453ef82ea87200e761f8</t>
  </si>
  <si>
    <t>/ORGANIZATION/LUMINATOR-TECHNOLOGY-GROUP</t>
  </si>
  <si>
    <t>/funding-round/3b6931e08c4a4095ab7b28d53ed03bcb</t>
  </si>
  <si>
    <t>/organization/luminescent</t>
  </si>
  <si>
    <t>/funding-round/ea332555659532b80bbdb17d040983a5</t>
  </si>
  <si>
    <t>/ORGANIZATION/LUMINESCENT-TECHNOLOGIES</t>
  </si>
  <si>
    <t>/funding-round/657ff41b7c8f1e68dbd01d3785a338b9</t>
  </si>
  <si>
    <t>/organization/luminetx</t>
  </si>
  <si>
    <t>/funding-round/1d4d80f3a1f337b65a7a80622ce6513b</t>
  </si>
  <si>
    <t>/ORGANIZATION/LUMINOSO</t>
  </si>
  <si>
    <t>/funding-round/79e51975792eb3878391c846384cc898</t>
  </si>
  <si>
    <t>/organization/luminoso</t>
  </si>
  <si>
    <t>/funding-round/df4e5b378fd1c1eab1c6cea92ef289e8</t>
  </si>
  <si>
    <t>/ORGANIZATION/LUMINOUS</t>
  </si>
  <si>
    <t>/funding-round/b8f1efec0c3bb6a21348b843dc5a651e</t>
  </si>
  <si>
    <t>/organization/luminous-medical</t>
  </si>
  <si>
    <t>/funding-round/0c56e79633177667393d055a70e43ddd</t>
  </si>
  <si>
    <t>/ORGANIZATION/LUMINOUS-MEDICAL</t>
  </si>
  <si>
    <t>/funding-round/87206a630c1c91f518ca6a2abc4d5c66</t>
  </si>
  <si>
    <t>/organization/luminus-devices</t>
  </si>
  <si>
    <t>/funding-round/11276634417b30caa932ce7ee0a03755</t>
  </si>
  <si>
    <t>/ORGANIZATION/LUMINUS-DEVICES</t>
  </si>
  <si>
    <t>/funding-round/16234386155eaa473c6b4d29153ee6b4</t>
  </si>
  <si>
    <t>/funding-round/af9ffe838770c3e2671c74f32548b894</t>
  </si>
  <si>
    <t>/funding-round/b443d079d7df80d7e4d03845026c2602</t>
  </si>
  <si>
    <t>/organization/lumithera</t>
  </si>
  <si>
    <t>/funding-round/f4171f2cef103d9a37464c83a09ab5ad</t>
  </si>
  <si>
    <t>/ORGANIZATION/LUMITY-INC</t>
  </si>
  <si>
    <t>/funding-round/60db9f3c53d8b3a1190cfe40a8437357</t>
  </si>
  <si>
    <t>/organization/lumiy</t>
  </si>
  <si>
    <t>/funding-round/442675f57fe88813964ee516af3e5a7e</t>
  </si>
  <si>
    <t>/ORGANIZATION/LUMOBACK</t>
  </si>
  <si>
    <t>/funding-round/1f4818d1c435dc5bb6795f6f80392f7a</t>
  </si>
  <si>
    <t>/organization/lumoback</t>
  </si>
  <si>
    <t>/funding-round/89f5056e71ae3fd63ff884d23a4679ed</t>
  </si>
  <si>
    <t>/funding-round/8f5fcc0585d25d7e02b38525ac0b059c</t>
  </si>
  <si>
    <t>/funding-round/9fabb9a3328191c891fb0f9b64f56514</t>
  </si>
  <si>
    <t>/ORGANIZATION/LUMOID</t>
  </si>
  <si>
    <t>/funding-round/4f9069a0e4bd6ccc2e06fd42e6541b5e</t>
  </si>
  <si>
    <t>/organization/lumoid</t>
  </si>
  <si>
    <t>/funding-round/a1f52190bf9e20bcdd9b7e9dbe7379d3</t>
  </si>
  <si>
    <t>/funding-round/eb7d0d09c719c878c84e69b252967caf</t>
  </si>
  <si>
    <t>/organization/lumora</t>
  </si>
  <si>
    <t>/funding-round/959a703edba7028682eed3684a502880</t>
  </si>
  <si>
    <t>/ORGANIZATION/LUMORA</t>
  </si>
  <si>
    <t>/funding-round/9a073989f37aa52e59308b3f5d34e1b3</t>
  </si>
  <si>
    <t>/organization/lumos-networks-corporation</t>
  </si>
  <si>
    <t>/funding-round/ceeb6126cd63ecfea1c2a7a7f2f1ab57</t>
  </si>
  <si>
    <t>/ORGANIZATION/LUMOS-PHARMA</t>
  </si>
  <si>
    <t>/funding-round/61555cfc78059f6ed9c40445a5f83cd9</t>
  </si>
  <si>
    <t>/organization/lumos-pharma</t>
  </si>
  <si>
    <t>/funding-round/becb70c9f1b7b1ee506d34eaecc96899</t>
  </si>
  <si>
    <t>/ORGANIZATION/LUMOSITY</t>
  </si>
  <si>
    <t>/funding-round/039558c78605e9e851609c8086590f90</t>
  </si>
  <si>
    <t>/organization/lumosity</t>
  </si>
  <si>
    <t>/funding-round/636a9d0d1f30e79d63efb58aa870daec</t>
  </si>
  <si>
    <t>/funding-round/e70e8014403120946c189eceeb691ec6</t>
  </si>
  <si>
    <t>/funding-round/f8c8b4dd2801f4e3071ec70a5f913d85</t>
  </si>
  <si>
    <t>/ORGANIZATION/LUMOTUNE</t>
  </si>
  <si>
    <t>/funding-round/9f311542ca72c96b29eef0343092582a</t>
  </si>
  <si>
    <t>/organization/lumus</t>
  </si>
  <si>
    <t>/funding-round/2b16bf10155ccddb892d828114b0a502</t>
  </si>
  <si>
    <t>/ORGANIZATION/LUMUS</t>
  </si>
  <si>
    <t>/funding-round/755844e7dd5f91575d5e74b93a62e4df</t>
  </si>
  <si>
    <t>/organization/luna-innovations</t>
  </si>
  <si>
    <t>/funding-round/37472dc65dd57330b3d9c41cd9f1634d</t>
  </si>
  <si>
    <t>/ORGANIZATION/LUNA-INNOVATIONS</t>
  </si>
  <si>
    <t>/funding-round/7d4059793b1a22e5c6ec4a51e8130426</t>
  </si>
  <si>
    <t>/organization/lunagames</t>
  </si>
  <si>
    <t>/funding-round/e5933412b7950ecf15ce477f95ac9e20</t>
  </si>
  <si>
    <t>/ORGANIZATION/LUNAPHORE-TECHNOLOGIES</t>
  </si>
  <si>
    <t>/funding-round/21e147d2371cf4ecb6b34349d2a0894d</t>
  </si>
  <si>
    <t>/organization/lunar-way</t>
  </si>
  <si>
    <t>/funding-round/ba0b88f4f775fc6718c5b1e285070eb0</t>
  </si>
  <si>
    <t>/ORGANIZATION/LUNCHGATE</t>
  </si>
  <si>
    <t>/funding-round/9f453ed20632a3dfd731224a91b31f9c</t>
  </si>
  <si>
    <t>/organization/lunchgate</t>
  </si>
  <si>
    <t>/funding-round/fd72e89f095232e70106318be6f4c7dc</t>
  </si>
  <si>
    <t>/ORGANIZATION/LUNERA-LIGHTING</t>
  </si>
  <si>
    <t>/funding-round/2458b6f8b8fa132e52f33cc58dfb3ee9</t>
  </si>
  <si>
    <t>/organization/lunera-lighting</t>
  </si>
  <si>
    <t>/funding-round/3698fb80c09f8ca93530610ac987c47a</t>
  </si>
  <si>
    <t>/funding-round/52ae6d7128f52d87f93d971f398f3236</t>
  </si>
  <si>
    <t>/funding-round/f1e53b317efad56977471dc5534f2390</t>
  </si>
  <si>
    <t>/ORGANIZATION/LUNG-THERAPEUTICS</t>
  </si>
  <si>
    <t>/funding-round/0fa1f1c3ddb31235e53c512103a16f55</t>
  </si>
  <si>
    <t>/organization/lung-therapeutics</t>
  </si>
  <si>
    <t>/funding-round/8cedfda6cdd76001a10fd625c6740c5c</t>
  </si>
  <si>
    <t>/funding-round/d58ab441ad0bca5a03757e3e6c79a633</t>
  </si>
  <si>
    <t>/organization/lupatech</t>
  </si>
  <si>
    <t>/funding-round/0d820d19570ca01c8720125052e3ba78</t>
  </si>
  <si>
    <t>/ORGANIZATION/LUPHOS-GMBH</t>
  </si>
  <si>
    <t>/funding-round/38eed4050beb4882985e58b7b74d0a27</t>
  </si>
  <si>
    <t>/organization/lupup</t>
  </si>
  <si>
    <t>/funding-round/09d129ffe607e0f073c94dedab87382e</t>
  </si>
  <si>
    <t>/ORGANIZATION/LUQA-PHARMACEUTICALS</t>
  </si>
  <si>
    <t>/funding-round/75365555f90dd0793ed6a02f5e67ea6b</t>
  </si>
  <si>
    <t>/organization/luqit</t>
  </si>
  <si>
    <t>/funding-round/a72f3957d88724a6b984495d4f7238cf</t>
  </si>
  <si>
    <t>/ORGANIZATION/LURE-MEDIA-GROUP</t>
  </si>
  <si>
    <t>/funding-round/9d1a7d4868689415985a68f148c4f7f2</t>
  </si>
  <si>
    <t>/organization/lurenjia</t>
  </si>
  <si>
    <t>/funding-round/7a7c6b1da4df6df45d9ddd52dd3ee5e0</t>
  </si>
  <si>
    <t>/ORGANIZATION/LURISTIC</t>
  </si>
  <si>
    <t>/funding-round/bc12577e171c1beca710d822e49413ff</t>
  </si>
  <si>
    <t>/organization/lurnq</t>
  </si>
  <si>
    <t>/funding-round/a6cb0423519a6f0b352f15e0a9753981</t>
  </si>
  <si>
    <t>/ORGANIZATION/LUSH-TECHNOLOGIES</t>
  </si>
  <si>
    <t>/funding-round/475bf2c096f5774376486a904de30444</t>
  </si>
  <si>
    <t>/organization/lusine-a-design</t>
  </si>
  <si>
    <t>/funding-round/7f5b7c681b5f66732bb568cef12871c9</t>
  </si>
  <si>
    <t>/ORGANIZATION/LUSINE-A-DESIGN</t>
  </si>
  <si>
    <t>/funding-round/e12acd845be7d385acf2bd10841d0c94</t>
  </si>
  <si>
    <t>/organization/lust-have-it</t>
  </si>
  <si>
    <t>/funding-round/3d91edb51134bdf3083e4ad520be86b8</t>
  </si>
  <si>
    <t>/ORGANIZATION/LUTONIX</t>
  </si>
  <si>
    <t>/funding-round/1d10ae8aec6df8965d32187b22f634ec</t>
  </si>
  <si>
    <t>/organization/lutris-technologies</t>
  </si>
  <si>
    <t>/funding-round/87bae95a86479f5ea1a86cd8df859e6c</t>
  </si>
  <si>
    <t>/ORGANIZATION/LUTZ-CONVENIENCE-FOOD</t>
  </si>
  <si>
    <t>/funding-round/73dda2c7affec39b349b859c277a4a11</t>
  </si>
  <si>
    <t>/organization/luv-rink</t>
  </si>
  <si>
    <t>/funding-round/3744b500b925aa94f98b1c8f1e4e7a25</t>
  </si>
  <si>
    <t>/ORGANIZATION/LUVHAN</t>
  </si>
  <si>
    <t>/funding-round/87519c0b76e0453617e955a576499bef</t>
  </si>
  <si>
    <t>/organization/luvo</t>
  </si>
  <si>
    <t>/funding-round/5abc332efb31958ffedba62411a9e7a4</t>
  </si>
  <si>
    <t>/ORGANIZATION/LUVOCRACY</t>
  </si>
  <si>
    <t>/funding-round/10355876e1996e2d44474893f8121237</t>
  </si>
  <si>
    <t>/organization/luvtap</t>
  </si>
  <si>
    <t>/funding-round/8992690e6be99b7814743fb182165592</t>
  </si>
  <si>
    <t>/ORGANIZATION/LUVTAP</t>
  </si>
  <si>
    <t>/funding-round/bb8cd2231de6487573f3afe8eaf6e1fd</t>
  </si>
  <si>
    <t>/organization/lux-assure</t>
  </si>
  <si>
    <t>/funding-round/99a5570eee0e7ff91dbb1e228bbcf70f</t>
  </si>
  <si>
    <t>/ORGANIZATION/LUX-BEAUTY-CLUB</t>
  </si>
  <si>
    <t>/funding-round/66e1e4683adef87b7c514efb5f41133c</t>
  </si>
  <si>
    <t>/organization/lux-bio-group</t>
  </si>
  <si>
    <t>/funding-round/4ceaf3be5eab3ca7d03df62d4e70fd18</t>
  </si>
  <si>
    <t>/ORGANIZATION/LUX-BIO-GROUP</t>
  </si>
  <si>
    <t>/funding-round/f359b861ac22715aeb960021ae158909</t>
  </si>
  <si>
    <t>/organization/lux-biosciences</t>
  </si>
  <si>
    <t>/funding-round/2c3c6ca96a857004a9e530842200a6af</t>
  </si>
  <si>
    <t>/ORGANIZATION/LUX-BIOSCIENCES</t>
  </si>
  <si>
    <t>/funding-round/36ed08324065f273c177739906639b7a</t>
  </si>
  <si>
    <t>/funding-round/7dd6aa96290029de6cbf88b56eac0180</t>
  </si>
  <si>
    <t>/funding-round/80de1a9d0e519b9317c5f023ff9c509d</t>
  </si>
  <si>
    <t>/funding-round/b061fed214abdc4273df9cd1f804427b</t>
  </si>
  <si>
    <t>/funding-round/c7a70427dd7a3f6a9de9dd8fce7ec03d</t>
  </si>
  <si>
    <t>/organization/luxa</t>
  </si>
  <si>
    <t>/funding-round/3ff771ca0e19c764afacf634b6426cf2</t>
  </si>
  <si>
    <t>/ORGANIZATION/LUXA</t>
  </si>
  <si>
    <t>/funding-round/fa39850ec2707b3e28a5535d571d416c</t>
  </si>
  <si>
    <t>/organization/luxalia</t>
  </si>
  <si>
    <t>/funding-round/b5fa84c80238862d7f700b7db2e8b094</t>
  </si>
  <si>
    <t>/ORGANIZATION/LUXANOVA</t>
  </si>
  <si>
    <t>/funding-round/e169c9592a04ad6018ce19ffc7e0f9c4</t>
  </si>
  <si>
    <t>/organization/luxanova</t>
  </si>
  <si>
    <t>/funding-round/f695895544f595c0dae6c215089973f7</t>
  </si>
  <si>
    <t>/ORGANIZATION/LUXE-ENERGY</t>
  </si>
  <si>
    <t>/funding-round/446ea622c0c49ba7b109c329afe1e836</t>
  </si>
  <si>
    <t>/organization/luxe-hair-exotics</t>
  </si>
  <si>
    <t>/funding-round/7141eb8cf884e483b8b464f6dd42ef62</t>
  </si>
  <si>
    <t>/ORGANIZATION/LUXE-INTERNACIONALE</t>
  </si>
  <si>
    <t>/funding-round/9a28800983fd4485b91d0f04f5cb9efd</t>
  </si>
  <si>
    <t>/organization/luxe-nomad</t>
  </si>
  <si>
    <t>/funding-round/6d207785ef61e2e55d8f163957aac308</t>
  </si>
  <si>
    <t>/ORGANIZATION/LUXE-NOMAD</t>
  </si>
  <si>
    <t>/funding-round/94e014a3d9ea2995b8d3ebdc847f0b2b</t>
  </si>
  <si>
    <t>/organization/luxe-valet</t>
  </si>
  <si>
    <t>/funding-round/850aef2686ffd700ad64d3caaae7455c</t>
  </si>
  <si>
    <t>/ORGANIZATION/LUXE-VALET</t>
  </si>
  <si>
    <t>/funding-round/c8481f0a33ed3d0d36236cd5e27c5de2</t>
  </si>
  <si>
    <t>/organization/luxendo</t>
  </si>
  <si>
    <t>/funding-round/e3a99581ce3616eb44cdf10e0fdec2f7</t>
  </si>
  <si>
    <t>/ORGANIZATION/LUXERA</t>
  </si>
  <si>
    <t>/funding-round/c7969e8f5027e843a858082b7acb5953</t>
  </si>
  <si>
    <t>/organization/luxexcel-group</t>
  </si>
  <si>
    <t>/funding-round/29dc1a2ee0f876eecb3d9c80453931bc</t>
  </si>
  <si>
    <t>/ORGANIZATION/LUXEXCEL-GROUP</t>
  </si>
  <si>
    <t>/funding-round/5c915d8fda8d31cfa5ccca49fad9c79c</t>
  </si>
  <si>
    <t>/organization/luxify</t>
  </si>
  <si>
    <t>/funding-round/a52bdb8a4f9c1e64ba125af4f12169db</t>
  </si>
  <si>
    <t>/ORGANIZATION/LUXIM</t>
  </si>
  <si>
    <t>/funding-round/49594b22c9a66c351869f12409643ed4</t>
  </si>
  <si>
    <t>/organization/luxim</t>
  </si>
  <si>
    <t>/funding-round/5b4a733b40a41d8125625904a9fa1a6a</t>
  </si>
  <si>
    <t>/funding-round/d0e33b9b663e85a841056920862d1c9c</t>
  </si>
  <si>
    <t>/organization/luxji</t>
  </si>
  <si>
    <t>/funding-round/c41ca11f7ee134f521e8f6c6538f9d68</t>
  </si>
  <si>
    <t>/ORGANIZATION/LUXODO-COM</t>
  </si>
  <si>
    <t>/funding-round/41ba235c04f2f3ec23d24194846536a7</t>
  </si>
  <si>
    <t>/organization/luxoft</t>
  </si>
  <si>
    <t>/funding-round/29ade23740c843eefe266c03a2e64b24</t>
  </si>
  <si>
    <t>/ORGANIZATION/LUXOFT</t>
  </si>
  <si>
    <t>/funding-round/bb93b930845d3f2eaa78898808a3be72</t>
  </si>
  <si>
    <t>/organization/luxola</t>
  </si>
  <si>
    <t>/funding-round/27bbf862b5c0974d23e47491ec46fb26</t>
  </si>
  <si>
    <t>/ORGANIZATION/LUXOLA</t>
  </si>
  <si>
    <t>/funding-round/3f42e8730416010f23917b6434cc2c01</t>
  </si>
  <si>
    <t>/funding-round/7ddfabda7781402f1f1d8993407695ad</t>
  </si>
  <si>
    <t>/funding-round/819d9fead6dcbf104fba95e48013a7e8</t>
  </si>
  <si>
    <t>/funding-round/ee72ddb485b1888ee398d058a9c2eb02</t>
  </si>
  <si>
    <t>/ORGANIZATION/LUXR</t>
  </si>
  <si>
    <t>/funding-round/b9e39bb2c8861ef77d29a968b8d2005e</t>
  </si>
  <si>
    <t>/organization/luxsensor</t>
  </si>
  <si>
    <t>/funding-round/815145c8e94ebc76e088e7d615a2999c</t>
  </si>
  <si>
    <t>/ORGANIZATION/LUXTECH</t>
  </si>
  <si>
    <t>/funding-round/3fb910dfa642316fe4bfe08cadf8d0c0</t>
  </si>
  <si>
    <t>/organization/luxtera</t>
  </si>
  <si>
    <t>/funding-round/2f18850d643a70df4be2542f69b3d86f</t>
  </si>
  <si>
    <t>/ORGANIZATION/LUXTERA</t>
  </si>
  <si>
    <t>/funding-round/77167942ca6edc750aa140101f2f8325</t>
  </si>
  <si>
    <t>/funding-round/de3bb2998d56015d9054268985e1298b</t>
  </si>
  <si>
    <t>/funding-round/e2d4f64b6ee0df158bbe0ef3ee359c14</t>
  </si>
  <si>
    <t>/organization/luxticket-sg</t>
  </si>
  <si>
    <t>/funding-round/26b078aca1118103526a205e7b0e25d4</t>
  </si>
  <si>
    <t>/ORGANIZATION/LUXTRIPPER</t>
  </si>
  <si>
    <t>/funding-round/22944825de854e11a94f15679a119b59</t>
  </si>
  <si>
    <t>/organization/luxul-technology</t>
  </si>
  <si>
    <t>/funding-round/1d421605b014d1976bbde78ace148486</t>
  </si>
  <si>
    <t>/ORGANIZATION/LUXUL-TECHNOLOGY</t>
  </si>
  <si>
    <t>/funding-round/919590e5df6a62b2a307c85b740331ce</t>
  </si>
  <si>
    <t>/organization/luxul-wireless</t>
  </si>
  <si>
    <t>/funding-round/99457b36ccc919b94fe15befb436963d</t>
  </si>
  <si>
    <t>/ORGANIZATION/LUXURY-FASHION-TRADE</t>
  </si>
  <si>
    <t>/funding-round/5593348013d9975065cfbe64a2497f69</t>
  </si>
  <si>
    <t>/organization/luxury-fashion-trade</t>
  </si>
  <si>
    <t>/funding-round/6bd0590f03f9c6c03c8cbc5b4582684f</t>
  </si>
  <si>
    <t>/ORGANIZATION/LUXURY-GARAGE-SALE</t>
  </si>
  <si>
    <t>/funding-round/f47eadafa22151394a15ab077bddb087</t>
  </si>
  <si>
    <t>/organization/luxury-penny-investments</t>
  </si>
  <si>
    <t>/funding-round/06ca5d2e9b7ee98f4f1f6e639d41dc84</t>
  </si>
  <si>
    <t>/ORGANIZATION/LUXURY-PROPERTIES-INTERIORS</t>
  </si>
  <si>
    <t>/funding-round/7ec4f6f04643c57601583913a11c56b9</t>
  </si>
  <si>
    <t>/organization/luxury-quotient-india-private-limited</t>
  </si>
  <si>
    <t>/funding-round/6a35cb6afc1e059b9b7366dfd49e98bf</t>
  </si>
  <si>
    <t>/ORGANIZATION/LUXURY-RETREATS</t>
  </si>
  <si>
    <t>/funding-round/32c7b8069ed066dae5c95e4dbefabe99</t>
  </si>
  <si>
    <t>/organization/luxury-retreats</t>
  </si>
  <si>
    <t>/funding-round/657a354f63aaa7697ea9b1635e914fca</t>
  </si>
  <si>
    <t>/ORGANIZATION/LUXURY-TRADING-CLUB</t>
  </si>
  <si>
    <t>/funding-round/c1646b77f99cf522cd9b7bcf30b80882</t>
  </si>
  <si>
    <t>/organization/luxury-trading-club-llc</t>
  </si>
  <si>
    <t>/funding-round/91d35c3759b698d0840a0b930b5a56b2</t>
  </si>
  <si>
    <t>/ORGANIZATION/LUXURY-TRADING-CLUB-LLC</t>
  </si>
  <si>
    <t>/funding-round/e0b71269499635183f47a20c45128209</t>
  </si>
  <si>
    <t>/organization/luxustravel-es</t>
  </si>
  <si>
    <t>/funding-round/a09286269b43389bbf048154012941d0</t>
  </si>
  <si>
    <t>/ORGANIZATION/LUXVUE-TECHNOLOGY</t>
  </si>
  <si>
    <t>/funding-round/48c47de004b735d0d1af78c48873f5a1</t>
  </si>
  <si>
    <t>/organization/luxvue-technology</t>
  </si>
  <si>
    <t>/funding-round/7ba188ffd70d8b338632329f189f3fd7</t>
  </si>
  <si>
    <t>/funding-round/bb59d9545a57c669a3f355a32cbb2258</t>
  </si>
  <si>
    <t>/organization/luzaz</t>
  </si>
  <si>
    <t>/funding-round/e1ad22e8423d22fdb7e09529b6f2ab5b</t>
  </si>
  <si>
    <t>/ORGANIZATION/LUZERN-SOLUTIONS</t>
  </si>
  <si>
    <t>/funding-round/2bcf1c2c62eef8c8d8a32a4ec0d44943</t>
  </si>
  <si>
    <t>/organization/lv-sensors</t>
  </si>
  <si>
    <t>/funding-round/3851403f6bd06e87e2c2cbe37b3b1704</t>
  </si>
  <si>
    <t>/ORGANIZATION/LVGOU-COM</t>
  </si>
  <si>
    <t>/funding-round/a6a3223a620e98ad9079e7e366d7d7c7</t>
  </si>
  <si>
    <t>/organization/lvl6</t>
  </si>
  <si>
    <t>/funding-round/cb2c7e26bde66d882c923daee13e1181</t>
  </si>
  <si>
    <t>/ORGANIZATION/LVL7-SYSTEMS</t>
  </si>
  <si>
    <t>/funding-round/081f49f21f17fe2014b13f40701520c4</t>
  </si>
  <si>
    <t>/organization/lvl7-systems</t>
  </si>
  <si>
    <t>/funding-round/1780a8507b7093e1284d99c2de8a099f</t>
  </si>
  <si>
    <t>/funding-round/56ab05479da75c93e5d7405cbe1bf422</t>
  </si>
  <si>
    <t>/organization/lvmae</t>
  </si>
  <si>
    <t>/funding-round/3faf50ea3a714767e8385df2cd8e18b5</t>
  </si>
  <si>
    <t>/ORGANIZATION/LVMAMA</t>
  </si>
  <si>
    <t>/funding-round/238e082a86d55f30bab65855fe855602</t>
  </si>
  <si>
    <t>/organization/lvmama</t>
  </si>
  <si>
    <t>/funding-round/79708806319fbb33b8189c2133ea0b25</t>
  </si>
  <si>
    <t>/funding-round/b88f7030649b2b633d8175371bfa2678</t>
  </si>
  <si>
    <t>/funding-round/ca129d3fd334ad217d6393d1227e9b24</t>
  </si>
  <si>
    <t>/funding-round/efe6b6c84dc37a599315edffbfd1fb9c</t>
  </si>
  <si>
    <t>/organization/lvyouquan</t>
  </si>
  <si>
    <t>/funding-round/3826e83946154ad56fbb600398507bfb</t>
  </si>
  <si>
    <t>/ORGANIZATION/LX-ENTERPRISES</t>
  </si>
  <si>
    <t>/funding-round/81602b621528fbc37ca9ce8930640661</t>
  </si>
  <si>
    <t>/organization/lx-ventures</t>
  </si>
  <si>
    <t>/funding-round/27ee0e8d8dd9589523b945b2c82e3393</t>
  </si>
  <si>
    <t>/ORGANIZATION/LXDATA</t>
  </si>
  <si>
    <t>/funding-round/34159f1247c94328c0abe85e0ac95f93</t>
  </si>
  <si>
    <t>/organization/lxdata</t>
  </si>
  <si>
    <t>/funding-round/559cb6194900df16466f2185eae4dedd</t>
  </si>
  <si>
    <t>/funding-round/963dca1f42751a265102f4b06d8a289a</t>
  </si>
  <si>
    <t>/funding-round/b9e51b6008dc86131a47fea8b36db6d8</t>
  </si>
  <si>
    <t>/ORGANIZATION/LXSN</t>
  </si>
  <si>
    <t>/funding-round/475b76c142c0dd42ba75d7353b050a0b</t>
  </si>
  <si>
    <t>/organization/ly-com</t>
  </si>
  <si>
    <t>/funding-round/14764c1e8d9e2ac48e16cbb599e3c456</t>
  </si>
  <si>
    <t>/ORGANIZATION/LYATISS</t>
  </si>
  <si>
    <t>/funding-round/52f7c4fc26cc5a58f587c9eceb6ecec0</t>
  </si>
  <si>
    <t>/organization/lyatiss</t>
  </si>
  <si>
    <t>/funding-round/deb7552dd51d01677a20769ab7ed9bb6</t>
  </si>
  <si>
    <t>/ORGANIZATION/LYBRATE</t>
  </si>
  <si>
    <t>/funding-round/0a27648e4f725a8553674f46e5e00afa</t>
  </si>
  <si>
    <t>/organization/lybrate</t>
  </si>
  <si>
    <t>/funding-round/322f57aa1eaa42ebf778c8684a325099</t>
  </si>
  <si>
    <t>/funding-round/4ef104336df45e95c80caff20538ec84</t>
  </si>
  <si>
    <t>/organization/lyceem</t>
  </si>
  <si>
    <t>/funding-round/cdcf10024a19392b8a2ac9dee415e92a</t>
  </si>
  <si>
    <t>/ORGANIZATION/LYCERA</t>
  </si>
  <si>
    <t>/funding-round/54f1a8f274383a7e9f764139b2c70ac5</t>
  </si>
  <si>
    <t>/organization/lycera</t>
  </si>
  <si>
    <t>/funding-round/69e43fc3e17f670cf96dca428ef079e4</t>
  </si>
  <si>
    <t>/funding-round/8e2e6e62b82c4d2fec21de7f51dbe630</t>
  </si>
  <si>
    <t>/funding-round/ec90f68607bdfcbaf673ae5b06abcd67</t>
  </si>
  <si>
    <t>/ORGANIZATION/LYCIUM-NETWORKS</t>
  </si>
  <si>
    <t>/funding-round/0321e49f596a09cfc5935a243608b4c4</t>
  </si>
  <si>
    <t>21-05-2002</t>
  </si>
  <si>
    <t>/organization/lydia</t>
  </si>
  <si>
    <t>/funding-round/6ed1ea9f1f7af4acdacabcff80831880</t>
  </si>
  <si>
    <t>/ORGANIZATION/LYDIA</t>
  </si>
  <si>
    <t>/funding-round/bd1a75391096fcb28133d861f6bde234</t>
  </si>
  <si>
    <t>/organization/lyfe-kitchen</t>
  </si>
  <si>
    <t>/funding-round/1446e722613a98f2e91caac0f2ca075e</t>
  </si>
  <si>
    <t>/ORGANIZATION/LYFEBOAT</t>
  </si>
  <si>
    <t>/funding-round/05255fbd633211d95d5fd42704203808</t>
  </si>
  <si>
    <t>/organization/lyfepoints</t>
  </si>
  <si>
    <t>/funding-round/9a4e9ad1af260f12109671d40ec39d37</t>
  </si>
  <si>
    <t>/ORGANIZATION/LYFESYSTEMS</t>
  </si>
  <si>
    <t>/funding-round/f8b189e5b7568e6e506bcd3c204ecccc</t>
  </si>
  <si>
    <t>/organization/lyft</t>
  </si>
  <si>
    <t>/funding-round/1b41c14e3c1f2ba148ce0327b24bbf41</t>
  </si>
  <si>
    <t>/ORGANIZATION/LYFT</t>
  </si>
  <si>
    <t>/funding-round/3b6daa9a7bb9d7de2c9189f207680e9d</t>
  </si>
  <si>
    <t>/funding-round/6326f40a1287c7af448f5df7255d29dc</t>
  </si>
  <si>
    <t>/funding-round/76b0484768606a861664bdc8ef3482f6</t>
  </si>
  <si>
    <t>/funding-round/7e99cbb843e472b77a4116647beaab3e</t>
  </si>
  <si>
    <t>/funding-round/8598016b0f2bb4c3d1ea9496ed5eb064</t>
  </si>
  <si>
    <t>/funding-round/a93e086a0460c456f9ba835892a2c3c0</t>
  </si>
  <si>
    <t>/funding-round/f2d390a2dce0709520805da112db212c</t>
  </si>
  <si>
    <t>/organization/lyks</t>
  </si>
  <si>
    <t>/funding-round/e86ba3f363da4080024af8d9a1c187db</t>
  </si>
  <si>
    <t>/ORGANIZATION/LYLA-BEAUTY</t>
  </si>
  <si>
    <t>/funding-round/0aee8d5c057bdb87f9445d43d6d4520d</t>
  </si>
  <si>
    <t>/organization/lymbix</t>
  </si>
  <si>
    <t>/funding-round/31b3b256033f8eac4904843d2b51b9ab</t>
  </si>
  <si>
    <t>/ORGANIZATION/LYMBIX</t>
  </si>
  <si>
    <t>/funding-round/4b4308815e2d841855a5d91df465031c</t>
  </si>
  <si>
    <t>/funding-round/8090a5202d8de846dbe6bd840eccb624</t>
  </si>
  <si>
    <t>/funding-round/d75b395b7be5ff040f2c9d75d67c4fdf</t>
  </si>
  <si>
    <t>/funding-round/ef2f59e8273f7e79b15058f29d722d76</t>
  </si>
  <si>
    <t>/ORGANIZATION/LYMPHACT</t>
  </si>
  <si>
    <t>/funding-round/df31382776fb7630b3c7adc076dcbb1f</t>
  </si>
  <si>
    <t>/organization/lymphosign</t>
  </si>
  <si>
    <t>/funding-round/b746c034211751ceda565597c66b37c9</t>
  </si>
  <si>
    <t>/ORGANIZATION/LYNCEAN-TECHNOLOGIES</t>
  </si>
  <si>
    <t>/funding-round/14da14a36d79039053fda9495df670d7</t>
  </si>
  <si>
    <t>/organization/lyncean-technologies</t>
  </si>
  <si>
    <t>/funding-round/25778b01661c432a802cff6f63377463</t>
  </si>
  <si>
    <t>/funding-round/b418d53b5d8aef02f3a6d6aa61662a29</t>
  </si>
  <si>
    <t>/funding-round/fa20b9901792d7a08c292796b9cebffd</t>
  </si>
  <si>
    <t>/ORGANIZATION/LYNDA-COM</t>
  </si>
  <si>
    <t>/funding-round/2b985951238e7a64c6d2cbb790ac5ffe</t>
  </si>
  <si>
    <t>/organization/lynda-com</t>
  </si>
  <si>
    <t>/funding-round/8b497edaac45296bfc4e27210bee64ea</t>
  </si>
  <si>
    <t>/ORGANIZATION/LYNK-2</t>
  </si>
  <si>
    <t>/funding-round/2fa693dc90671855548654b40eb2cc1e</t>
  </si>
  <si>
    <t>/organization/lynoe</t>
  </si>
  <si>
    <t>/funding-round/f6d98f3e5cb5ead30804bd96ad30bfc3</t>
  </si>
  <si>
    <t>/ORGANIZATION/LYNX-COMPACT-EXCAVATORS</t>
  </si>
  <si>
    <t>/funding-round/aadbd25d094631f5d0e2c096199cd07e</t>
  </si>
  <si>
    <t>/organization/lynx-design</t>
  </si>
  <si>
    <t>/funding-round/1aeb6f85cffc4595e6a401340cebd075</t>
  </si>
  <si>
    <t>/ORGANIZATION/LYNX-DESIGN</t>
  </si>
  <si>
    <t>/funding-round/894929245aa0553f5004f4d99ff0562a</t>
  </si>
  <si>
    <t>/funding-round/ee4462a07fa93e16c13d7c2dea3d64d6</t>
  </si>
  <si>
    <t>/ORGANIZATION/LYNX-EQUITY</t>
  </si>
  <si>
    <t>/funding-round/3ef0f18a651ade92f7d5f3197d51931f</t>
  </si>
  <si>
    <t>/organization/lynx-laboratories</t>
  </si>
  <si>
    <t>/funding-round/2c546590e114ed520e332322f0dc52d7</t>
  </si>
  <si>
    <t>/ORGANIZATION/LYNX-NETWORK-GROUP</t>
  </si>
  <si>
    <t>/funding-round/56cd9cbe63952e219ff729548011a846</t>
  </si>
  <si>
    <t>/organization/lynx-network-group</t>
  </si>
  <si>
    <t>/funding-round/6d23277f45b26882dda11cace7ee19ee</t>
  </si>
  <si>
    <t>/funding-round/899606e225cfbbf393fed53937174d6e</t>
  </si>
  <si>
    <t>/organization/lynx-sportswear</t>
  </si>
  <si>
    <t>/funding-round/09c61ab0cbbe9b0678261a0e0f7b9658</t>
  </si>
  <si>
    <t>/ORGANIZATION/LYNXFIT-FOR-GOOGLE-GLASS</t>
  </si>
  <si>
    <t>/funding-round/8029f415d84a733b2d3f80e5f62f7ec0</t>
  </si>
  <si>
    <t>/organization/lynxfit-for-google-glass</t>
  </si>
  <si>
    <t>/funding-round/88a6fba415b542ed774fd0b6052cd4f1</t>
  </si>
  <si>
    <t>/funding-round/d812deb14832765df588ad26e2f7bb36</t>
  </si>
  <si>
    <t>/funding-round/f98feede6ca4420429f89649cdbc863e</t>
  </si>
  <si>
    <t>/ORGANIZATION/LYNXGUARD</t>
  </si>
  <si>
    <t>/funding-round/813e99aac6e904d3b875e30d3d4871b2</t>
  </si>
  <si>
    <t>/organization/lynxit-solutions</t>
  </si>
  <si>
    <t>/funding-round/132ba1657eed0e8b54fd01cbde474998</t>
  </si>
  <si>
    <t>/ORGANIZATION/LYNXIT-SOLUTIONS</t>
  </si>
  <si>
    <t>/funding-round/b0ef6ad4da8a1fdc8d2f4495f47f6a50</t>
  </si>
  <si>
    <t>/organization/lynxx-innovations</t>
  </si>
  <si>
    <t>/funding-round/cd8ac522a981b0a4eaf9982275cfecc1</t>
  </si>
  <si>
    <t>/ORGANIZATION/LYON-COLLEGE</t>
  </si>
  <si>
    <t>/funding-round/04bb10fcc91832e4040b48fbf3f4b69b</t>
  </si>
  <si>
    <t>/organization/lyon-college</t>
  </si>
  <si>
    <t>/funding-round/42dee6ad7a823bec42e124babe705570</t>
  </si>
  <si>
    <t>/ORGANIZATION/LYPRO-BIOSCIENCES</t>
  </si>
  <si>
    <t>/funding-round/ea77ce134ab2de870586d8f7bfc3941b</t>
  </si>
  <si>
    <t>/organization/lyra-health</t>
  </si>
  <si>
    <t>/funding-round/0304e274905ca9d89708944a3f6c56d8</t>
  </si>
  <si>
    <t>/ORGANIZATION/LYRA-HEALTH</t>
  </si>
  <si>
    <t>/funding-round/21f708b98b3691eb46fbd21aa6f6d2b3</t>
  </si>
  <si>
    <t>/organization/lyric-pharmaceuticals</t>
  </si>
  <si>
    <t>/funding-round/9d3534beb715f6ac510fccb3cd9d16b9</t>
  </si>
  <si>
    <t>/ORGANIZATION/LYRICALLY-SPEAKIN-CAFE-LOUNGE</t>
  </si>
  <si>
    <t>/funding-round/4e9e394b816062b26790e7fbed244b35</t>
  </si>
  <si>
    <t>/organization/lyricfind</t>
  </si>
  <si>
    <t>/funding-round/5188c5ed6f5589704ce7f49cc029201d</t>
  </si>
  <si>
    <t>/ORGANIZATION/LYSAC-TECHNOLOGIES</t>
  </si>
  <si>
    <t>/funding-round/77e6f36569d599f5257a91151826ab22</t>
  </si>
  <si>
    <t>/organization/lysanda</t>
  </si>
  <si>
    <t>/funding-round/77f90c9bf21087297bb5f50c391f5564</t>
  </si>
  <si>
    <t>/ORGANIZATION/LYSANDA</t>
  </si>
  <si>
    <t>/funding-round/972ed19e1761967646964fcba49d6292</t>
  </si>
  <si>
    <t>/organization/lysogene</t>
  </si>
  <si>
    <t>/funding-round/515b2f9ba05e5449323babeaf357f429</t>
  </si>
  <si>
    <t>/ORGANIZATION/LYSOSOMAL-THERAPEUTICS</t>
  </si>
  <si>
    <t>/funding-round/81c0f49786e27a2a20c09e8c56be5344</t>
  </si>
  <si>
    <t>/organization/lysosomal-therapeutics</t>
  </si>
  <si>
    <t>/funding-round/e93b238dd60b64e485d252de87f7a275</t>
  </si>
  <si>
    <t>/ORGANIZATION/LYST</t>
  </si>
  <si>
    <t>/funding-round/238744109fca9bc27d3e23513d988894</t>
  </si>
  <si>
    <t>/organization/lyst</t>
  </si>
  <si>
    <t>/funding-round/7ab82f4eb47ed6c1667de1bc323c77fc</t>
  </si>
  <si>
    <t>/funding-round/b9f2a019b5387860074e0fecab3f827c</t>
  </si>
  <si>
    <t>/funding-round/f9afb43462dffb6c9c13edbc13c303d1</t>
  </si>
  <si>
    <t>/ORGANIZATION/LYSTABLE</t>
  </si>
  <si>
    <t>/funding-round/43f3bdc181ad97964ffe49a31d40b66a</t>
  </si>
  <si>
    <t>/organization/lystable</t>
  </si>
  <si>
    <t>/funding-round/8b8a70a51b2970dcc0aabfa19ab6e1d1</t>
  </si>
  <si>
    <t>/funding-round/e880c1d06241b92bc91844b8883e0747</t>
  </si>
  <si>
    <t>/organization/lyteshot</t>
  </si>
  <si>
    <t>/funding-round/74af1a9c031e3b8fe10a73422e768652</t>
  </si>
  <si>
    <t>/ORGANIZATION/LYTESPARK</t>
  </si>
  <si>
    <t>/funding-round/ff215067093256034c2a6172c3a43ee9</t>
  </si>
  <si>
    <t>/organization/lytics</t>
  </si>
  <si>
    <t>/funding-round/3137be6a4b79e9bcd8b2ca4b293b6a4c</t>
  </si>
  <si>
    <t>/ORGANIZATION/LYTICS</t>
  </si>
  <si>
    <t>/funding-round/c6adaab92256f405d5ee53cb5305a566</t>
  </si>
  <si>
    <t>/funding-round/c96bf449df60e3f674f1d3a0baad5d0b</t>
  </si>
  <si>
    <t>/funding-round/f0d538f2ed40528d3eee00f711cbe2ba</t>
  </si>
  <si>
    <t>/organization/lytix-biopharma</t>
  </si>
  <si>
    <t>/funding-round/b43d0ff94dfe802af5af624126048df0</t>
  </si>
  <si>
    <t>/ORGANIZATION/LYTMUS</t>
  </si>
  <si>
    <t>/funding-round/f4fafa3a4a7f0a744d4294771c357f51</t>
  </si>
  <si>
    <t>/organization/lytro</t>
  </si>
  <si>
    <t>/funding-round/2032b56afea085cf07a02f843885cf3c</t>
  </si>
  <si>
    <t>/ORGANIZATION/LYTRO</t>
  </si>
  <si>
    <t>/funding-round/a878d4522513f9b12d0b2336562b7904</t>
  </si>
  <si>
    <t>/funding-round/a8963e2aa5859f35e2f535cc84810e01</t>
  </si>
  <si>
    <t>/funding-round/abf7fbada078f74b3d7997ae2e22402f</t>
  </si>
  <si>
    <t>/funding-round/d6901bebb711d61f00cfd70ec54d16df</t>
  </si>
  <si>
    <t>/ORGANIZATION/LYTX-INC</t>
  </si>
  <si>
    <t>/funding-round/35eaa9ad92dbe31ebfc802f4a29f864f</t>
  </si>
  <si>
    <t>/organization/lytx-inc</t>
  </si>
  <si>
    <t>/funding-round/3de5cfc8f43c780f692f49c14a80dbf1</t>
  </si>
  <si>
    <t>/funding-round/7ab0a8c331d2bcdad0138e58b20a9869</t>
  </si>
  <si>
    <t>/funding-round/7d30b3720e725ecda0af0bcca4bcc748</t>
  </si>
  <si>
    <t>/funding-round/c0c28c1b8b782ce6e9b21df3900094db</t>
  </si>
  <si>
    <t>/organization/lyxia-corporation</t>
  </si>
  <si>
    <t>/funding-round/611cfc3b1e9aa096aec0eb1af979c086</t>
  </si>
  <si>
    <t>/ORGANIZATION/LYXIA-CORPORATION</t>
  </si>
  <si>
    <t>/funding-round/f4e9ccdb26cbef77365cd4c1b64f37b2</t>
  </si>
  <si>
    <t>/organization/lyyn</t>
  </si>
  <si>
    <t>/funding-round/d6deac2f87c7b3141cfe19163da0b1e7</t>
  </si>
  <si>
    <t>/ORGANIZATION/LYZER-DIAGNOSTICS</t>
  </si>
  <si>
    <t>/funding-round/f146a4733d3d200969524d435509ba67</t>
  </si>
  <si>
    <t>/organization/m</t>
  </si>
  <si>
    <t>/funding-round/c38786709c8375177bfa856a6f350702</t>
  </si>
  <si>
    <t>/ORGANIZATION/M-A-COM</t>
  </si>
  <si>
    <t>/funding-round/d57a0cdff8b6a61ace42239e7b776c64</t>
  </si>
  <si>
    <t>/organization/m-a-com-technology-solutions</t>
  </si>
  <si>
    <t>/funding-round/a2dcf80290edf8e8f2520870dbd4ac5e</t>
  </si>
  <si>
    <t>/ORGANIZATION/M-A-TRANSPORTATION-SERVICES</t>
  </si>
  <si>
    <t>/funding-round/972091ce250091e412a79cf014324537</t>
  </si>
  <si>
    <t>/organization/m-audio</t>
  </si>
  <si>
    <t>/funding-round/6b8a779051961c82fbcd7239eecbd601</t>
  </si>
  <si>
    <t>/ORGANIZATION/M-BRAIN</t>
  </si>
  <si>
    <t>/funding-round/9a3207b562c44d1c7f01d89b30d145ca</t>
  </si>
  <si>
    <t>/organization/m-care-technology</t>
  </si>
  <si>
    <t>/funding-round/1e4ec0ae494b91434d713fcc9518f15e</t>
  </si>
  <si>
    <t>/ORGANIZATION/M-CHANGE</t>
  </si>
  <si>
    <t>/funding-round/e961e6b36f484c4db9fcdbd7d519d585</t>
  </si>
  <si>
    <t>/organization/m-cubed-technologies</t>
  </si>
  <si>
    <t>/funding-round/02eb5adb7c5c6a527033bb71805ffecd</t>
  </si>
  <si>
    <t>/ORGANIZATION/M-CUBED-TECHNOLOGIES</t>
  </si>
  <si>
    <t>/funding-round/8dbbc8d84ce51c102853c1628dd941ef</t>
  </si>
  <si>
    <t>/organization/m-d-antiques-consignment</t>
  </si>
  <si>
    <t>/funding-round/4f7778dc80db7d4e403db28b7dd1018f</t>
  </si>
  <si>
    <t>/ORGANIZATION/M-DAQ</t>
  </si>
  <si>
    <t>/funding-round/9c6f57ec142236f32d6760d6d644245e</t>
  </si>
  <si>
    <t>/organization/m-decins-sans-fronti-res</t>
  </si>
  <si>
    <t>/funding-round/049273e848aa36ff507f14d3cc5413e9</t>
  </si>
  <si>
    <t>/ORGANIZATION/M-DISC</t>
  </si>
  <si>
    <t>/funding-round/3345801017c14da71de13cc73bfdc745</t>
  </si>
  <si>
    <t>/organization/m-dot</t>
  </si>
  <si>
    <t>/funding-round/20ed88394de862e43b3627344c6a1538</t>
  </si>
  <si>
    <t>/ORGANIZATION/M-DOT</t>
  </si>
  <si>
    <t>/funding-round/a73cb5a33ed1c6d76f96a49e57d3159f</t>
  </si>
  <si>
    <t>/organization/m-factor</t>
  </si>
  <si>
    <t>/funding-round/2033c00279fe07a5277eb6a74d6bd89f</t>
  </si>
  <si>
    <t>/ORGANIZATION/M-FACTOR</t>
  </si>
  <si>
    <t>/funding-round/496386539b725cdfbc3e0da5446411fa</t>
  </si>
  <si>
    <t>/funding-round/c34a932dfe9f7d6679ccc730db49abb8</t>
  </si>
  <si>
    <t>/ORGANIZATION/M-FARM</t>
  </si>
  <si>
    <t>/funding-round/35f2d3b8f1ddb634ad26d5ae21f525ff</t>
  </si>
  <si>
    <t>/organization/m-files</t>
  </si>
  <si>
    <t>/funding-round/36c0a198658521385070b1c199c7c9e0</t>
  </si>
  <si>
    <t>/ORGANIZATION/M-GEMI</t>
  </si>
  <si>
    <t>/funding-round/343c3b6db821d75914005b634be64ca2</t>
  </si>
  <si>
    <t>/organization/m-gemi</t>
  </si>
  <si>
    <t>/funding-round/da50ac5786ff0d541832ac2a9b37e75f</t>
  </si>
  <si>
    <t>/ORGANIZATION/M-KOPA</t>
  </si>
  <si>
    <t>/funding-round/1ab7d8b9188862a98f2858a425399bf2</t>
  </si>
  <si>
    <t>/organization/m-kopa</t>
  </si>
  <si>
    <t>/funding-round/2b61f86a03e79280c594c9bbc14516c9</t>
  </si>
  <si>
    <t>/funding-round/ee7d8065215a2bc20f14573309c48fe2</t>
  </si>
  <si>
    <t>/organization/m-labs</t>
  </si>
  <si>
    <t>/funding-round/ff578cbb90887d55d275fae099e16766</t>
  </si>
  <si>
    <t>/ORGANIZATION/M-LITE-SOLUTION</t>
  </si>
  <si>
    <t>/funding-round/c3f9873ab801bfcb6b454c4d22deab02</t>
  </si>
  <si>
    <t>/organization/m-m-lafleur</t>
  </si>
  <si>
    <t>/funding-round/e062dc5508404aace7a0fdaa340c531a</t>
  </si>
  <si>
    <t>/ORGANIZATION/M-METRICS</t>
  </si>
  <si>
    <t>/funding-round/2c171464ce37bc7776291469f777fe37</t>
  </si>
  <si>
    <t>16-10-2005</t>
  </si>
  <si>
    <t>/organization/m-metrics</t>
  </si>
  <si>
    <t>/funding-round/df699911c2ad129de63b10c80328499a</t>
  </si>
  <si>
    <t>/ORGANIZATION/M-PATH</t>
  </si>
  <si>
    <t>/funding-round/d0aa4dd0b106efe8e4c9f074fad24ff0</t>
  </si>
  <si>
    <t>/organization/m-qube</t>
  </si>
  <si>
    <t>/funding-round/c515a99611461e06b73267f5ce6a3e88</t>
  </si>
  <si>
    <t>/ORGANIZATION/M-SETEK</t>
  </si>
  <si>
    <t>/funding-round/d9e2cc27463bbe1063caab52033a9698</t>
  </si>
  <si>
    <t>/organization/m-six</t>
  </si>
  <si>
    <t>/funding-round/168bc14b2406e4d791a2d922906710f3</t>
  </si>
  <si>
    <t>/ORGANIZATION/M-SIX</t>
  </si>
  <si>
    <t>/funding-round/6f6c54a15291e40d4a576ed57cfa0f93</t>
  </si>
  <si>
    <t>/organization/m-solution</t>
  </si>
  <si>
    <t>/funding-round/405df406aabd69e7f2d2ec0bebc45765</t>
  </si>
  <si>
    <t>/ORGANIZATION/M-SPATIAL</t>
  </si>
  <si>
    <t>/funding-round/62317fc142161ac08eb90e155857b85b</t>
  </si>
  <si>
    <t>/organization/m-spatial</t>
  </si>
  <si>
    <t>/funding-round/ada4637d588714e83b857a135135349e</t>
  </si>
  <si>
    <t>/ORGANIZATION/M-SQUARED-FILMS-INC</t>
  </si>
  <si>
    <t>/funding-round/9dd2ac596b6bdb38628b995beeaf76dd</t>
  </si>
  <si>
    <t>/organization/m-squared-lasers</t>
  </si>
  <si>
    <t>/funding-round/80082dffb5ad16f9307395aedb6f0a77</t>
  </si>
  <si>
    <t>/ORGANIZATION/M-STEVES-USA</t>
  </si>
  <si>
    <t>/funding-round/90523f00b6d1ab248fb12c66a8213fec</t>
  </si>
  <si>
    <t>/organization/m-stream</t>
  </si>
  <si>
    <t>/funding-round/fc5906e8aaf16185834b13c41146f837</t>
  </si>
  <si>
    <t>/ORGANIZATION/M-T-MEDICAL-TRAINING-ACADEMY</t>
  </si>
  <si>
    <t>/funding-round/c14dd213a5e6c0a1bdbcc8b60827a69c</t>
  </si>
  <si>
    <t>/organization/m-taxi</t>
  </si>
  <si>
    <t>/funding-round/dcd17685927133c65ea1f6f0bb7a1502</t>
  </si>
  <si>
    <t>/ORGANIZATION/M-VIA</t>
  </si>
  <si>
    <t>/funding-round/40ff6739eeb268a651a4de8f4bb98ead</t>
  </si>
  <si>
    <t>/organization/m-via</t>
  </si>
  <si>
    <t>/funding-round/52a406783edf3df3f5325ec58baf613a</t>
  </si>
  <si>
    <t>/funding-round/62bcc5d2d30bf6d146e60dcd1f22c124</t>
  </si>
  <si>
    <t>/funding-round/63f0986f5fd90a99b45d29fbbb92a1ef</t>
  </si>
  <si>
    <t>/funding-round/7d02f677ef32a116a8c5c06750bf14e1</t>
  </si>
  <si>
    <t>/funding-round/8f594f5f5fc828fc896e322c1bb71615</t>
  </si>
  <si>
    <t>/ORGANIZATION/M0UM0U</t>
  </si>
  <si>
    <t>/funding-round/a6b8088141a28f1408d04740dff9c8b4</t>
  </si>
  <si>
    <t>/organization/m0ve-mobile-application</t>
  </si>
  <si>
    <t>/funding-round/6b436383dc8c7dff269ea576ca582398</t>
  </si>
  <si>
    <t>/ORGANIZATION/M2-CONNECTIONS</t>
  </si>
  <si>
    <t>/funding-round/3a6d6137efb2d0a2626ab18ee1272aa1</t>
  </si>
  <si>
    <t>/organization/m2-digital</t>
  </si>
  <si>
    <t>/funding-round/d4b35ec77f54df476474f32efa1aeae8</t>
  </si>
  <si>
    <t>/ORGANIZATION/M2E-POWER</t>
  </si>
  <si>
    <t>/funding-round/6c47e850243681db984e37609562b02a</t>
  </si>
  <si>
    <t>/organization/m2fx</t>
  </si>
  <si>
    <t>/funding-round/ba2363fb5f0803eec0081db8f8271c05</t>
  </si>
  <si>
    <t>/ORGANIZATION/M2G</t>
  </si>
  <si>
    <t>/funding-round/0c090ccd5ddd0597301168f44c451d12</t>
  </si>
  <si>
    <t>/organization/m2m-solution</t>
  </si>
  <si>
    <t>/funding-round/73d13048e05e4583fc2f63e58b08debc</t>
  </si>
  <si>
    <t>/ORGANIZATION/M2M-STRATEGIES</t>
  </si>
  <si>
    <t>/funding-round/c644caaf22981ab668873f6f9fe2944e</t>
  </si>
  <si>
    <t>/organization/m2p-labs</t>
  </si>
  <si>
    <t>/funding-round/65bfedfd124f20ce02eda6dc458127df</t>
  </si>
  <si>
    <t>/ORGANIZATION/M2P-LABS</t>
  </si>
  <si>
    <t>/funding-round/6911815c367f59dfb7249a15e7561bf1</t>
  </si>
  <si>
    <t>/funding-round/d286c90d4aed6a3746a7acc6455ace76</t>
  </si>
  <si>
    <t>/ORGANIZATION/M2TECH</t>
  </si>
  <si>
    <t>/funding-round/feb145bd592d82a6a44a53c37bbf6ff1</t>
  </si>
  <si>
    <t>/organization/m2z-networks</t>
  </si>
  <si>
    <t>/funding-round/25534b4c7a6519f92a413f3731fde815</t>
  </si>
  <si>
    <t>/ORGANIZATION/M3-BIOTECHNOLOGY</t>
  </si>
  <si>
    <t>/funding-round/f14171d9ce44e5d8b6de5f37a99d34d5</t>
  </si>
  <si>
    <t>/organization/m3-energias-renovaveis</t>
  </si>
  <si>
    <t>/funding-round/91dcdf239e6cf9d5049800429161d0ad</t>
  </si>
  <si>
    <t>/ORGANIZATION/M3-TECHNOLOGY-GROUP</t>
  </si>
  <si>
    <t>/funding-round/4f1522488c5de87c48adfbcffaa1560e</t>
  </si>
  <si>
    <t>/organization/m360lohas-outdoors</t>
  </si>
  <si>
    <t>/funding-round/a202d888ed1019073c7fcf39da54ac7c</t>
  </si>
  <si>
    <t>/ORGANIZATION/M3X-MEDIA</t>
  </si>
  <si>
    <t>/funding-round/61af7b1872cebbaeae938768bd7e2524</t>
  </si>
  <si>
    <t>/organization/m4jam</t>
  </si>
  <si>
    <t>/funding-round/42ccc3666d278940def491db6925f608</t>
  </si>
  <si>
    <t>/ORGANIZATION/M5-LABS</t>
  </si>
  <si>
    <t>/funding-round/15e62443170b72b682a169f0711ae77c</t>
  </si>
  <si>
    <t>/organization/m5-networks</t>
  </si>
  <si>
    <t>/funding-round/656ea1d3616b04f9bb1160c18dd90005</t>
  </si>
  <si>
    <t>/ORGANIZATION/M5-NETWORKS</t>
  </si>
  <si>
    <t>/funding-round/d523930c5473ca2164700a994cefa3d9</t>
  </si>
  <si>
    <t>/organization/m7-networks</t>
  </si>
  <si>
    <t>/funding-round/ce73ada4dbe00f25908b18d5f65caa51</t>
  </si>
  <si>
    <t>/ORGANIZATION/M8-MEDIA-LLC</t>
  </si>
  <si>
    <t>/funding-round/9b46b9db63f64e5312ba4a86fda74c20</t>
  </si>
  <si>
    <t>/organization/m8-media-llc</t>
  </si>
  <si>
    <t>/funding-round/f60c3c7ddb2392d3cd76926fbe506f0e</t>
  </si>
  <si>
    <t>/ORGANIZATION/M86-SECURITY</t>
  </si>
  <si>
    <t>/funding-round/1f1b4dca785681741f9769f92ee37592</t>
  </si>
  <si>
    <t>/organization/m86-security</t>
  </si>
  <si>
    <t>/funding-round/2d0c0e52c1fe2c84907ad33e9a6461ef</t>
  </si>
  <si>
    <t>/funding-round/5b6dd78a997ddd04193c352adccd5b68</t>
  </si>
  <si>
    <t>/funding-round/709fbacc307a703aad360528ec510aa6</t>
  </si>
  <si>
    <t>/funding-round/7924369794458cdf83efdac666cd017e</t>
  </si>
  <si>
    <t>/organization/m87</t>
  </si>
  <si>
    <t>/funding-round/269557252678e814a469c9b4ce196309</t>
  </si>
  <si>
    <t>/ORGANIZATION/M87</t>
  </si>
  <si>
    <t>/funding-round/a89f67c5311ea101ec50452377fda523</t>
  </si>
  <si>
    <t>/funding-round/adc046bb8d297209616c68287cc31e79</t>
  </si>
  <si>
    <t>/funding-round/c81d7d2f90fe259c6db27b982d82b5fe</t>
  </si>
  <si>
    <t>/organization/m9-defense</t>
  </si>
  <si>
    <t>/funding-round/26111f8a4c0c0e9a1def4c8bd46e5a08</t>
  </si>
  <si>
    <t>/ORGANIZATION/M9-DEFENSE</t>
  </si>
  <si>
    <t>/funding-round/38f0b6a8314bad3e2c0f505866f518dd</t>
  </si>
  <si>
    <t>/funding-round/d064ab4a2a94c90a88398922977049c8</t>
  </si>
  <si>
    <t>/funding-round/dda4ef61140219b4b6d919b1cee24154</t>
  </si>
  <si>
    <t>/organization/ma-maria</t>
  </si>
  <si>
    <t>/funding-round/42ea557309cb4264b618f6fecec835e6</t>
  </si>
  <si>
    <t>/ORGANIZATION/MA-MARIA</t>
  </si>
  <si>
    <t>/funding-round/5409d91a0905d36bba9ff5338f1d4e80</t>
  </si>
  <si>
    <t>/organization/ma-papeterie</t>
  </si>
  <si>
    <t>/funding-round/31d154b52b5a316bed4ca8f7ef68809c</t>
  </si>
  <si>
    <t>/ORGANIZATION/MAADLY</t>
  </si>
  <si>
    <t>/funding-round/c8ecef84fb55bb61a72c51767baa51c4</t>
  </si>
  <si>
    <t>/organization/maaguzi</t>
  </si>
  <si>
    <t>/funding-round/86e41e8c1774460a70be7840542c0e5a</t>
  </si>
  <si>
    <t>/ORGANIZATION/MAAISH-INC</t>
  </si>
  <si>
    <t>/funding-round/c5cadc86061ed582e9ca7082ca7e321a</t>
  </si>
  <si>
    <t>/organization/maal-gaadi</t>
  </si>
  <si>
    <t>/funding-round/e088b61f86513b300bcb6af4e9d0bb99</t>
  </si>
  <si>
    <t>/ORGANIZATION/MAANA</t>
  </si>
  <si>
    <t>/funding-round/1f7394ae94a6f25f0fa6721bff671114</t>
  </si>
  <si>
    <t>/organization/maana</t>
  </si>
  <si>
    <t>/funding-round/97e8115c004427ff6b85f0a6f92c451d</t>
  </si>
  <si>
    <t>/funding-round/fc470604107499d00d8ba1ae454dcb54</t>
  </si>
  <si>
    <t>/organization/maana-mobile</t>
  </si>
  <si>
    <t>/funding-round/7bf9745f7b8e3d4376d74c304b730d08</t>
  </si>
  <si>
    <t>/ORGANIZATION/MAAXI</t>
  </si>
  <si>
    <t>/funding-round/f17712f8b11704f063afe280cf7eb51f</t>
  </si>
  <si>
    <t>/organization/maaya</t>
  </si>
  <si>
    <t>/funding-round/a1f282f32ff059fccf5fd7fbea292912</t>
  </si>
  <si>
    <t>/ORGANIZATION/MABAYA</t>
  </si>
  <si>
    <t>/funding-round/fda6189e51b7da8ffa71924d120eb8d1</t>
  </si>
  <si>
    <t>/organization/mablyte</t>
  </si>
  <si>
    <t>/funding-round/86bf09171428e0cb1d6f84af641bc294</t>
  </si>
  <si>
    <t>/ORGANIZATION/MABOO</t>
  </si>
  <si>
    <t>/funding-round/98de32b8b351144bd574a24c91a42a75</t>
  </si>
  <si>
    <t>/organization/mabspace-biosciences-co</t>
  </si>
  <si>
    <t>/funding-round/b2639ba9e80334fc1650f71851fde4c3</t>
  </si>
  <si>
    <t>/ORGANIZATION/MABVAX-THERAPEUTICS</t>
  </si>
  <si>
    <t>/funding-round/0b8306d2fe0dd33baf384e8ce1ade378</t>
  </si>
  <si>
    <t>/organization/mabvax-therapeutics</t>
  </si>
  <si>
    <t>/funding-round/50ef5b82a9057791e41281c7416f4d36</t>
  </si>
  <si>
    <t>/funding-round/c8814914da1f3ec54475ebc4647264d1</t>
  </si>
  <si>
    <t>/funding-round/de57c03e6f92a5e764ba158f5383423e</t>
  </si>
  <si>
    <t>/funding-round/e0ac32637194d6dd3605fec13d2c7282</t>
  </si>
  <si>
    <t>/funding-round/e575e9ff47446c1f4a445002ae93115c</t>
  </si>
  <si>
    <t>/ORGANIZATION/MACAT</t>
  </si>
  <si>
    <t>/funding-round/4043c64a6f212e602ee8e3472d814d34</t>
  </si>
  <si>
    <t>/organization/macaw</t>
  </si>
  <si>
    <t>/funding-round/76757703e349112274bc0845b1c4b07a</t>
  </si>
  <si>
    <t>/ORGANIZATION/MACE-SECURITY-INTERNATIONAL</t>
  </si>
  <si>
    <t>/funding-round/d2a491bc1f782d6cb636838cc883e1b9</t>
  </si>
  <si>
    <t>/organization/macellum</t>
  </si>
  <si>
    <t>/funding-round/cd63777acff13936062657c3484db4f6</t>
  </si>
  <si>
    <t>/ORGANIZATION/MACH-1-DEVELOPMENT</t>
  </si>
  <si>
    <t>/funding-round/6957314640b6b0c817602a877aee431a</t>
  </si>
  <si>
    <t>/organization/mach-1-development</t>
  </si>
  <si>
    <t>/funding-round/e279793807c683de0d404c60de886ab8</t>
  </si>
  <si>
    <t>/ORGANIZATION/MACH-3D</t>
  </si>
  <si>
    <t>/funding-round/37a28957488d79027e3d3b3998eccfd9</t>
  </si>
  <si>
    <t>/organization/mach-3d</t>
  </si>
  <si>
    <t>/funding-round/44650acd00843d072a7da81388e29bfa</t>
  </si>
  <si>
    <t>/funding-round/a8ecb5d860208444bfc55360a6bb51cf</t>
  </si>
  <si>
    <t>/funding-round/aeef79963e700e175816ae2a2c8b8b86</t>
  </si>
  <si>
    <t>/funding-round/ba1a0420a5a7110aaa80c21deaa95ded</t>
  </si>
  <si>
    <t>/organization/mach-fuels</t>
  </si>
  <si>
    <t>/funding-round/89f57ddb8f3bf952e1020b42cd9f9560</t>
  </si>
  <si>
    <t>/ORGANIZATION/MACHEEN</t>
  </si>
  <si>
    <t>/funding-round/00a53537312ddfd274a3eb22b5d03629</t>
  </si>
  <si>
    <t>/organization/macheen</t>
  </si>
  <si>
    <t>/funding-round/3aa4de2726fc2fe55be6333985bed096</t>
  </si>
  <si>
    <t>/funding-round/6c5ac5fc8dfec0bfe17fb51ed0a21ad6</t>
  </si>
  <si>
    <t>/funding-round/7d7ead93ded7d687e77d86553a9d42c9</t>
  </si>
  <si>
    <t>/funding-round/ca42449bf984af890b3641e55ed58f37</t>
  </si>
  <si>
    <t>/organization/machina</t>
  </si>
  <si>
    <t>/funding-round/63e979ca68bf7ab9ddd5f3c262da7d10</t>
  </si>
  <si>
    <t>/ORGANIZATION/MACHINA</t>
  </si>
  <si>
    <t>/funding-round/e8d1fcb5d943f09b4aab153fc2b47632</t>
  </si>
  <si>
    <t>/organization/machina-pro</t>
  </si>
  <si>
    <t>/funding-round/44dc4c5f02904f6a3abce1fa9d51d1ac</t>
  </si>
  <si>
    <t>/ORGANIZATION/MACHINE-PERCEPTION-TECHNOLOGIES</t>
  </si>
  <si>
    <t>/funding-round/ce595561e424961a76a39c7dab9c7f48</t>
  </si>
  <si>
    <t>/organization/machine-safety-manangement</t>
  </si>
  <si>
    <t>/funding-round/3922d22dbeab638ea406c9f9f8c4fc51</t>
  </si>
  <si>
    <t>/ORGANIZATION/MACHINE-TALKER</t>
  </si>
  <si>
    <t>/funding-round/448301a159544ccc07fff364b6c80d6d</t>
  </si>
  <si>
    <t>/organization/machine-voice-communication-gmbh</t>
  </si>
  <si>
    <t>/funding-round/3d38d1ac0e1d0353ccd5b3ee741c528a</t>
  </si>
  <si>
    <t>/ORGANIZATION/MACHINE-ZONE</t>
  </si>
  <si>
    <t>/funding-round/270c20f7f71cb025cc0654607ed975cc</t>
  </si>
  <si>
    <t>/organization/machine-zone</t>
  </si>
  <si>
    <t>/funding-round/5d10d393fbcd5f9ee60a9f5207f35316</t>
  </si>
  <si>
    <t>/funding-round/bc23d2addeb9c7b72475152e092d25ff</t>
  </si>
  <si>
    <t>/funding-round/e358ddd7e122a8aa202c7943143c88c3</t>
  </si>
  <si>
    <t>/ORGANIZATION/MACHINEMETRICS</t>
  </si>
  <si>
    <t>/funding-round/deda98fec76f7202ab71eb8ed7842e9a</t>
  </si>
  <si>
    <t>/organization/machineparty</t>
  </si>
  <si>
    <t>/funding-round/bbc4e17398e077442e81e6395798860b</t>
  </si>
  <si>
    <t>/ORGANIZATION/MACHINERYLINK</t>
  </si>
  <si>
    <t>/funding-round/38966a1f93d69f99e793c93b16e5e63e</t>
  </si>
  <si>
    <t>/organization/machineshop-inc</t>
  </si>
  <si>
    <t>/funding-round/0f8be2c2257158ef34855d8ec6f11509</t>
  </si>
  <si>
    <t>/ORGANIZATION/MACHINIFY</t>
  </si>
  <si>
    <t>/funding-round/e6b96c03544d42c8b7d7805c9c6a1b5d</t>
  </si>
  <si>
    <t>/organization/machinima</t>
  </si>
  <si>
    <t>/funding-round/1e94f78717bfd57567ff1ffcca579d1b</t>
  </si>
  <si>
    <t>/ORGANIZATION/MACHINIMA</t>
  </si>
  <si>
    <t>/funding-round/2607494b8caa33ed402ebce78b009060</t>
  </si>
  <si>
    <t>/funding-round/53fabdc4dd841ab83f38e72ae75a2cea</t>
  </si>
  <si>
    <t>/funding-round/809984e3a89d630fcd5627fe50fd336d</t>
  </si>
  <si>
    <t>/funding-round/86cf3865fde0697ef335219e235f5d3b</t>
  </si>
  <si>
    <t>/funding-round/9665869df5c23c88f11523a972324a02</t>
  </si>
  <si>
    <t>/funding-round/d0d98143af5ae7b02e078558491ae642</t>
  </si>
  <si>
    <t>/ORGANIZATION/MACHINIO</t>
  </si>
  <si>
    <t>/funding-round/067b2beb715d2e32a737ea67843a7f51</t>
  </si>
  <si>
    <t>/organization/machinio</t>
  </si>
  <si>
    <t>/funding-round/b2c7ba4f3836f869ec01fdffda24d555</t>
  </si>
  <si>
    <t>/ORGANIZATION/MACHOOL-TECHNOLOGIES-LTD</t>
  </si>
  <si>
    <t>/funding-round/3175cac258059f3acee82ad385bdae6c</t>
  </si>
  <si>
    <t>/organization/machool-technologies-ltd</t>
  </si>
  <si>
    <t>/funding-round/78bd09701193b304a0968f821f94d047</t>
  </si>
  <si>
    <t>/funding-round/9fff0c1e78f0423398766eafdbd99ca5</t>
  </si>
  <si>
    <t>/organization/mack-weldon</t>
  </si>
  <si>
    <t>/funding-round/25b0d2dde6ea2d11d29a038ed9e914e5</t>
  </si>
  <si>
    <t>/ORGANIZATION/MACK-WELDON</t>
  </si>
  <si>
    <t>/funding-round/875497d3b153a085b50b6d0ae075f388</t>
  </si>
  <si>
    <t>/organization/maclear</t>
  </si>
  <si>
    <t>/funding-round/3a4dd4b15a2844cfca6931da8df52dee</t>
  </si>
  <si>
    <t>/ORGANIZATION/MACOSCOPE</t>
  </si>
  <si>
    <t>/funding-round/e3db6867feb017cf32f2ae8b70dfe7af</t>
  </si>
  <si>
    <t>/organization/macquarie-group</t>
  </si>
  <si>
    <t>/funding-round/bfb6f57d8c33133343851a3f63804489</t>
  </si>
  <si>
    <t>/ORGANIZATION/MACROCOSM</t>
  </si>
  <si>
    <t>/funding-round/479aff74754988f8a4503e5cf261eeb8</t>
  </si>
  <si>
    <t>/organization/macrocure</t>
  </si>
  <si>
    <t>/funding-round/14d3a68c310510179eecc15837737733</t>
  </si>
  <si>
    <t>/ORGANIZATION/MACROCURE</t>
  </si>
  <si>
    <t>/funding-round/45cd4ee5870144245b820f61fc8b77ed</t>
  </si>
  <si>
    <t>/organization/macrofab</t>
  </si>
  <si>
    <t>/funding-round/30f9d3a10c436b6af4c1bd35e910be02</t>
  </si>
  <si>
    <t>/ORGANIZATION/MACROFAB</t>
  </si>
  <si>
    <t>/funding-round/37344e8ac2271a882a05ce54c59a8f12</t>
  </si>
  <si>
    <t>/funding-round/c4b007f6831424dcd9a1304a66e57f8f</t>
  </si>
  <si>
    <t>/ORGANIZATION/MACROGENICS</t>
  </si>
  <si>
    <t>/funding-round/4d8291b5167980165a161cdb13afff8f</t>
  </si>
  <si>
    <t>/organization/macrogenics</t>
  </si>
  <si>
    <t>/funding-round/edd35619c274b259d7adc98bea0fe741</t>
  </si>
  <si>
    <t>/ORGANIZATION/MACROLIDE-PHARMACEUTICALS</t>
  </si>
  <si>
    <t>/funding-round/11c6eb7b3f674f3db000bab6bdb97641</t>
  </si>
  <si>
    <t>/organization/macromeasures</t>
  </si>
  <si>
    <t>/funding-round/2461d053a09654e33e969a1395a06cd9</t>
  </si>
  <si>
    <t>/ORGANIZATION/MACROMEDIA</t>
  </si>
  <si>
    <t>/funding-round/a1e804a9baf8a910cc960d968e5ffc3f</t>
  </si>
  <si>
    <t>/organization/macromill</t>
  </si>
  <si>
    <t>/funding-round/79c7f6b0449998c100414dde7aefb287</t>
  </si>
  <si>
    <t>/ORGANIZATION/MACROPOD</t>
  </si>
  <si>
    <t>/funding-round/098e01182d070dea6aa1154386f1fa7b</t>
  </si>
  <si>
    <t>/organization/macropod</t>
  </si>
  <si>
    <t>/funding-round/bb6e816c491bf32c93acb19c5ed1f134</t>
  </si>
  <si>
    <t>/ORGANIZATION/MACROSOLVE</t>
  </si>
  <si>
    <t>/funding-round/374ea56a33e9c9bcef83e0614f79ed16</t>
  </si>
  <si>
    <t>/organization/macrosolve</t>
  </si>
  <si>
    <t>/funding-round/4ee5a4d9e9158fe2fbc0405673011595</t>
  </si>
  <si>
    <t>/funding-round/c03285fda0d9247c95a1bfe7f33d0344</t>
  </si>
  <si>
    <t>/funding-round/eb858dbd5483e48bc769247ce5d6f5ab</t>
  </si>
  <si>
    <t>/ORGANIZATION/MACROTEK</t>
  </si>
  <si>
    <t>/funding-round/dce2620a34d623bf9c3e1d01e1dbae53</t>
  </si>
  <si>
    <t>/organization/macrotherapy</t>
  </si>
  <si>
    <t>/funding-round/ff9f19ea4403512529bc00df9bfb834e</t>
  </si>
  <si>
    <t>/ORGANIZATION/MACROVUE</t>
  </si>
  <si>
    <t>/funding-round/bc118d05d9749982a091bd1cdf3d19c9</t>
  </si>
  <si>
    <t>/organization/macstadium</t>
  </si>
  <si>
    <t>/funding-round/86f827d2e8ebb8d42bc9ad340d76c4a3</t>
  </si>
  <si>
    <t>/ORGANIZATION/MACTON-CORPORATION</t>
  </si>
  <si>
    <t>/funding-round/550f09f75eb108e88058fbc3862a0111</t>
  </si>
  <si>
    <t>/organization/macuclear</t>
  </si>
  <si>
    <t>/funding-round/8ba6d39eac1a4786cba5750b12768d71</t>
  </si>
  <si>
    <t>/ORGANIZATION/MACULOGIX</t>
  </si>
  <si>
    <t>/funding-round/a65c58fdf2e3dd0630e0e84d34497a22</t>
  </si>
  <si>
    <t>/organization/maculogix</t>
  </si>
  <si>
    <t>/funding-round/bd4a54843635db2484002c105665a1cc</t>
  </si>
  <si>
    <t>/funding-round/e16e4593d1fef31a7031678f41b9088c</t>
  </si>
  <si>
    <t>/funding-round/f7f5b93e80766e303d19a7d2ad865484</t>
  </si>
  <si>
    <t>/ORGANIZATION/MAD-CROC</t>
  </si>
  <si>
    <t>/funding-round/5a384e689ffb4013132c9ff8212d7339</t>
  </si>
  <si>
    <t>/organization/mad-croc</t>
  </si>
  <si>
    <t>/funding-round/b5c47ac6a51b19f6faaef2512b043c61</t>
  </si>
  <si>
    <t>/ORGANIZATION/MAD-INCUBATOR</t>
  </si>
  <si>
    <t>/funding-round/1bbce5a928c2b1e62b0fee0774f5c035</t>
  </si>
  <si>
    <t>/organization/mad-mimi</t>
  </si>
  <si>
    <t>/funding-round/e0a1c545c39540a2871eee95ef8e977a</t>
  </si>
  <si>
    <t>/ORGANIZATION/MAD-PAWS</t>
  </si>
  <si>
    <t>/funding-round/0c52d13439f38915d2c49208d87bc3b7</t>
  </si>
  <si>
    <t>/organization/mad-street-den</t>
  </si>
  <si>
    <t>/funding-round/40125a414bbca4f57e0b117809305253</t>
  </si>
  <si>
    <t>/ORGANIZATION/MADADA</t>
  </si>
  <si>
    <t>/funding-round/31421e283892c7153eaf69b109808a0a</t>
  </si>
  <si>
    <t>/organization/madai</t>
  </si>
  <si>
    <t>/funding-round/d5b71cecb8eb2df8664986aaf39d4166</t>
  </si>
  <si>
    <t>/ORGANIZATION/MADBID-COM</t>
  </si>
  <si>
    <t>/funding-round/3861d7031e3b4966f9f684ae4038e6bf</t>
  </si>
  <si>
    <t>/organization/made-com</t>
  </si>
  <si>
    <t>/funding-round/350da83566d70fe8bc21e4c07f758b63</t>
  </si>
  <si>
    <t>/ORGANIZATION/MADE-COM</t>
  </si>
  <si>
    <t>/funding-round/4feba183c3b8e806ec45680ef350d763</t>
  </si>
  <si>
    <t>/funding-round/98acc25e0e6252085130e2f715201cad</t>
  </si>
  <si>
    <t>/funding-round/f0619e8a1e56052fade585763d608871</t>
  </si>
  <si>
    <t>/organization/made-in-w</t>
  </si>
  <si>
    <t>/funding-round/f5bddbc361166f549e86de54bf0b89e4</t>
  </si>
  <si>
    <t>/ORGANIZATION/MADE-IN-W-INC</t>
  </si>
  <si>
    <t>/funding-round/293a5091e35fbd9d13904e2b9646a773</t>
  </si>
  <si>
    <t>/organization/made-in-w-inc</t>
  </si>
  <si>
    <t>/funding-round/a425e7af2979a953999392f293c9edaa</t>
  </si>
  <si>
    <t>/ORGANIZATION/MADE-IT</t>
  </si>
  <si>
    <t>/funding-round/bd4062155531bb7b6307f59291babbe5</t>
  </si>
  <si>
    <t>/organization/made-to-fit-me</t>
  </si>
  <si>
    <t>/funding-round/b2b224c3db1d776f775df4f82dae2ec9</t>
  </si>
  <si>
    <t>/ORGANIZATION/MADE2MANAGE-SYSTEMS</t>
  </si>
  <si>
    <t>/funding-round/b3f89b9caf5ae3ac388ed1b919342e02</t>
  </si>
  <si>
    <t>/organization/madebymedics</t>
  </si>
  <si>
    <t>/funding-round/76c76a0891b118d8e039807d2bee532c</t>
  </si>
  <si>
    <t>/ORGANIZATION/MADECLOSE</t>
  </si>
  <si>
    <t>/funding-round/3d9431ed347b240c5936107f6b74fc43</t>
  </si>
  <si>
    <t>/organization/madeclose</t>
  </si>
  <si>
    <t>/funding-round/6dd18f76000fe2ea642ce09500317e74</t>
  </si>
  <si>
    <t>/ORGANIZATION/MADEFIRE</t>
  </si>
  <si>
    <t>/funding-round/432eb301b474b45a50489477b2f399bb</t>
  </si>
  <si>
    <t>/organization/madefire</t>
  </si>
  <si>
    <t>/funding-round/7fc37ed9ce7f0c71cd113edd4f892df7</t>
  </si>
  <si>
    <t>/funding-round/b39b471e1df5d441ff7161e9ac9e323d</t>
  </si>
  <si>
    <t>/organization/madeira-therapeutics</t>
  </si>
  <si>
    <t>/funding-round/5ced86689e29f675043d5377319a9c4b</t>
  </si>
  <si>
    <t>/ORGANIZATION/MADEIRAMADEIRA</t>
  </si>
  <si>
    <t>/funding-round/6cdf7e671e72cdea2604d210206386fe</t>
  </si>
  <si>
    <t>/organization/madeiramadeira</t>
  </si>
  <si>
    <t>/funding-round/9558b05020026c8ba2c8174460b7be9a</t>
  </si>
  <si>
    <t>/ORGANIZATION/MADELEINE-MARKET</t>
  </si>
  <si>
    <t>/funding-round/e6c363b20287923084ebaeca2cabfe2e</t>
  </si>
  <si>
    <t>/organization/madeo-technologies-inc-</t>
  </si>
  <si>
    <t>/funding-round/db9faec180416fac4d7f56147ac52505</t>
  </si>
  <si>
    <t>/ORGANIZATION/MADESOLID</t>
  </si>
  <si>
    <t>/funding-round/0e891226266d74285ead703f48c9f515</t>
  </si>
  <si>
    <t>/organization/madesolid</t>
  </si>
  <si>
    <t>/funding-round/ea8547267d83f677e92e799120dceda1</t>
  </si>
  <si>
    <t>/ORGANIZATION/MADETOORDER-COM</t>
  </si>
  <si>
    <t>/funding-round/4785295e9c19f9b3aabbdb52cf5a85c9</t>
  </si>
  <si>
    <t>/organization/madeup</t>
  </si>
  <si>
    <t>/funding-round/38dbe99e5d18948e73f1dc9b35e58065</t>
  </si>
  <si>
    <t>/ORGANIZATION/MADHOUSE-MEDIA</t>
  </si>
  <si>
    <t>/funding-round/11251916cae2c670c433fa25f553181a</t>
  </si>
  <si>
    <t>/organization/madhouse-media</t>
  </si>
  <si>
    <t>/funding-round/99abd8d59e0995ebe176f22b9283a3b1</t>
  </si>
  <si>
    <t>/funding-round/9de4abd9d73247a6218c431802299d32</t>
  </si>
  <si>
    <t>/funding-round/b0c0d34e5c8f517126369b29a64eea67</t>
  </si>
  <si>
    <t>/funding-round/fbdadaa330f397d4fca139fb68692132</t>
  </si>
  <si>
    <t>/organization/madison-area-technical-college</t>
  </si>
  <si>
    <t>/funding-round/9252231b154d3a04350902e79eebea72</t>
  </si>
  <si>
    <t>/ORGANIZATION/MADISON-LOGIC</t>
  </si>
  <si>
    <t>/funding-round/692e46706b3f5cca3f53183c475e525b</t>
  </si>
  <si>
    <t>/organization/madison-reed-inc</t>
  </si>
  <si>
    <t>/funding-round/074b096e5dd574955a0c7cbf4c1dd09e</t>
  </si>
  <si>
    <t>/ORGANIZATION/MADISON-REED-INC</t>
  </si>
  <si>
    <t>/funding-round/0e5043052d918b166b6e51708fe56190</t>
  </si>
  <si>
    <t>/funding-round/4ad191398634d3b9d8d2f4bf1c0944b1</t>
  </si>
  <si>
    <t>/ORGANIZATION/MADISON-VACCINES</t>
  </si>
  <si>
    <t>/funding-round/413da5d9d56ecc9f269623834767d9f1</t>
  </si>
  <si>
    <t>/organization/madkast</t>
  </si>
  <si>
    <t>/funding-round/ca5e5535897eac6458b961fc9cbb6f77</t>
  </si>
  <si>
    <t>/ORGANIZATION/MADKAST</t>
  </si>
  <si>
    <t>/funding-round/e57f786f5c97f120bfa587ae6502d8de</t>
  </si>
  <si>
    <t>/organization/madkudu</t>
  </si>
  <si>
    <t>/funding-round/9096ce59a13ba4eb9f56c7cb4b295880</t>
  </si>
  <si>
    <t>/ORGANIZATION/MADKUDU</t>
  </si>
  <si>
    <t>/funding-round/d82bc457ec42236a464302c6d2c0a9f7</t>
  </si>
  <si>
    <t>/organization/madmagz</t>
  </si>
  <si>
    <t>/funding-round/1779c8ec1bdf4c153262cc7e0f879853</t>
  </si>
  <si>
    <t>/ORGANIZATION/MADMAGZ</t>
  </si>
  <si>
    <t>/funding-round/1f6058e37327b8c94b02e93619b53522</t>
  </si>
  <si>
    <t>/funding-round/d138ce85b1c53e6243fa30fd312279a4</t>
  </si>
  <si>
    <t>/ORGANIZATION/MADNET</t>
  </si>
  <si>
    <t>/funding-round/9586bd4a1dc1014671cd70a0d056ced1</t>
  </si>
  <si>
    <t>/organization/madrat-games</t>
  </si>
  <si>
    <t>/funding-round/2f6b8774f3a72af5682984148fa43ecc</t>
  </si>
  <si>
    <t>/ORGANIZATION/MADRAT-GAMES</t>
  </si>
  <si>
    <t>/funding-round/3561af4508c5b25a36938dd87033717b</t>
  </si>
  <si>
    <t>/funding-round/4871960ec87abe355f237417deb069fb</t>
  </si>
  <si>
    <t>/ORGANIZATION/MADRONE</t>
  </si>
  <si>
    <t>/funding-round/d442265fb403dacf0eeb0d277db23170</t>
  </si>
  <si>
    <t>/organization/madronish-therapeutics</t>
  </si>
  <si>
    <t>/funding-round/c6ba6248adcc4c51e2ebcde920c66a6f</t>
  </si>
  <si>
    <t>/ORGANIZATION/MADS</t>
  </si>
  <si>
    <t>/funding-round/4ba533dd2abb91e5405f93aedd4c3631</t>
  </si>
  <si>
    <t>/organization/mads</t>
  </si>
  <si>
    <t>/funding-round/a6db7c3d5a45dc5b9c77b66dc62ef366</t>
  </si>
  <si>
    <t>/funding-round/ed3fcaa642ff92e8c8784050843c796d</t>
  </si>
  <si>
    <t>/organization/madvenue</t>
  </si>
  <si>
    <t>/funding-round/3ca34ee810c30a0cbe322dd57fc6aa25</t>
  </si>
  <si>
    <t>/ORGANIZATION/MADVERTISE</t>
  </si>
  <si>
    <t>/funding-round/073ac267f12356580d1ee7177a136755</t>
  </si>
  <si>
    <t>/organization/madvertise</t>
  </si>
  <si>
    <t>/funding-round/461dc61f5612322c3ae73fb067d6de3f</t>
  </si>
  <si>
    <t>/funding-round/6812eacdbface4837593d3a64f41b39f</t>
  </si>
  <si>
    <t>/funding-round/9c673d4575a3608a8dbc1633f1c49c0d</t>
  </si>
  <si>
    <t>/ORGANIZATION/MADWIRE-MEDIA</t>
  </si>
  <si>
    <t>/funding-round/98cb379583a2d462e6a4ef430013d0fa</t>
  </si>
  <si>
    <t>/organization/madwire-media</t>
  </si>
  <si>
    <t>/funding-round/aac6cd235f251f9d07dcaa0371009be2</t>
  </si>
  <si>
    <t>/funding-round/bf5b5f340281a5e402906204f608cd94</t>
  </si>
  <si>
    <t>/organization/maeglin-software</t>
  </si>
  <si>
    <t>/funding-round/e54f0299a51ae46e4f9f7285c719747a</t>
  </si>
  <si>
    <t>/ORGANIZATION/MAESTRANO</t>
  </si>
  <si>
    <t>/funding-round/6738d22b188ebe32422865b4044a69cd</t>
  </si>
  <si>
    <t>/organization/maestrano</t>
  </si>
  <si>
    <t>/funding-round/8be38c533adf6be00fa9953e79bbaf71</t>
  </si>
  <si>
    <t>/funding-round/a26c8956a70c70e746d5f769be11ac14</t>
  </si>
  <si>
    <t>/funding-round/e8d480c79c541b017158cb399e6c6936</t>
  </si>
  <si>
    <t>/ORGANIZATION/MAESTRO</t>
  </si>
  <si>
    <t>/funding-round/887ad2860d55bd7dde8cdf02646637b3</t>
  </si>
  <si>
    <t>/organization/maestro</t>
  </si>
  <si>
    <t>/funding-round/a18015a0cf46e1aa63580d4203e78f89</t>
  </si>
  <si>
    <t>/ORGANIZATION/MAESTRO-HEALTHCARE-TECHNOLOGY</t>
  </si>
  <si>
    <t>/funding-round/ef19de5fedfaa28131279021cfbfaa2d</t>
  </si>
  <si>
    <t>/organization/maestro-market</t>
  </si>
  <si>
    <t>/funding-round/138341d41dd0220e3e89c409ce8e59a0</t>
  </si>
  <si>
    <t>/ORGANIZATION/MAESTRODEV</t>
  </si>
  <si>
    <t>/funding-round/fd1c817290763b483120bbd83001ba12</t>
  </si>
  <si>
    <t>/organization/mafengwo</t>
  </si>
  <si>
    <t>/funding-round/0376f7a6d9b59609ea47020eabd27876</t>
  </si>
  <si>
    <t>/ORGANIZATION/MAFENGWO</t>
  </si>
  <si>
    <t>/funding-round/3957900c64af5e7051d6915862dc80af</t>
  </si>
  <si>
    <t>/funding-round/557da90587a934105eb621aa3caebd65</t>
  </si>
  <si>
    <t>/funding-round/5d7e7b78c22567f530bf55a835415864</t>
  </si>
  <si>
    <t>/organization/mafringue-com</t>
  </si>
  <si>
    <t>/funding-round/64e577123a345d5381edcf3d06b7ef5c</t>
  </si>
  <si>
    <t>/ORGANIZATION/MAG</t>
  </si>
  <si>
    <t>/funding-round/76eea368ef7ee44f98d36913c50ce01b</t>
  </si>
  <si>
    <t>/organization/mag-interactive</t>
  </si>
  <si>
    <t>/funding-round/f33ed0e159a43c35104194e2f5d80154</t>
  </si>
  <si>
    <t>/ORGANIZATION/MAGANDA-PURE-MINERALS</t>
  </si>
  <si>
    <t>/funding-round/54f6449caf0a4de24020daf2bc338c64</t>
  </si>
  <si>
    <t>/organization/magazine-luiza-2</t>
  </si>
  <si>
    <t>/funding-round/9d6fee8eab34494c1711bf4fc8380693</t>
  </si>
  <si>
    <t>/ORGANIZATION/MAGAZINE-RADAR</t>
  </si>
  <si>
    <t>/funding-round/3d07808779ae2048dc0194b664ab1566</t>
  </si>
  <si>
    <t>/organization/magazinga</t>
  </si>
  <si>
    <t>/funding-round/c14305e64245ae564fbf2a81b7b8f038</t>
  </si>
  <si>
    <t>/ORGANIZATION/MAGAZINO</t>
  </si>
  <si>
    <t>/funding-round/6f54226a7e74cf446243d82068384034</t>
  </si>
  <si>
    <t>/organization/magellan-bioscience-group</t>
  </si>
  <si>
    <t>/funding-round/14568cf6a51d02e6f319c56743183da8</t>
  </si>
  <si>
    <t>/ORGANIZATION/MAGELLAN-DIAGNOSTICS</t>
  </si>
  <si>
    <t>/funding-round/47d0b71b4d1443bf594664b351818f4e</t>
  </si>
  <si>
    <t>/organization/magellan-global-health</t>
  </si>
  <si>
    <t>/funding-round/8d355731040f0e962bf2703ad4b21651</t>
  </si>
  <si>
    <t>/ORGANIZATION/MAGELLAN-SPINE-TECHNOLOGIES</t>
  </si>
  <si>
    <t>/funding-round/d02001e50cb5cf30137313bc7ba957f7</t>
  </si>
  <si>
    <t>/organization/magellan-systems-japan-inc</t>
  </si>
  <si>
    <t>/funding-round/e5d4beb61591cb4c3933d317419d3a4e</t>
  </si>
  <si>
    <t>/ORGANIZATION/MAGENCY-DIGITAL</t>
  </si>
  <si>
    <t>/funding-round/3e153b88c3c1b2d5e75498e2c9be4e1e</t>
  </si>
  <si>
    <t>/organization/magency-digital</t>
  </si>
  <si>
    <t>/funding-round/e7ed8aa04a82739acccabaca8fb500f8</t>
  </si>
  <si>
    <t>/funding-round/f167afbabe54b9ef13e654722ad82d1b</t>
  </si>
  <si>
    <t>/funding-round/f9fd89fc1283d0b97e737d6f7626ac04</t>
  </si>
  <si>
    <t>/ORGANIZATION/MAGENTA-COMPUTACION</t>
  </si>
  <si>
    <t>/funding-round/07c80d3778feade04ed80e33f86dde3e</t>
  </si>
  <si>
    <t>/organization/magenta-medical</t>
  </si>
  <si>
    <t>/funding-round/06f8bc8b62ee219a999d80d46a119c49</t>
  </si>
  <si>
    <t>/ORGANIZATION/MAGENTO</t>
  </si>
  <si>
    <t>/funding-round/5c1920c574b5328f603208d107077097</t>
  </si>
  <si>
    <t>/organization/magforce</t>
  </si>
  <si>
    <t>/funding-round/38b407eaecebf71b587beaeefd304254</t>
  </si>
  <si>
    <t>/ORGANIZATION/MAGI-METRICS</t>
  </si>
  <si>
    <t>/funding-round/3d71eb6e1b326344d28152ca29b9eef5</t>
  </si>
  <si>
    <t>/organization/magic</t>
  </si>
  <si>
    <t>/funding-round/11f307c09b519b7cb7827db5055b5405</t>
  </si>
  <si>
    <t>/ORGANIZATION/MAGIC-ADD-LTD</t>
  </si>
  <si>
    <t>/funding-round/a10f4d64bd82c0e238ad5c02bd5ef5c5</t>
  </si>
  <si>
    <t>/organization/magic-bus-2</t>
  </si>
  <si>
    <t>/funding-round/cbe41cc0f45efd692d37c78f95225b69</t>
  </si>
  <si>
    <t>/ORGANIZATION/MAGIC-FIRE-MOBILE</t>
  </si>
  <si>
    <t>/funding-round/03b0832462f0d99019f4ae68d652d736</t>
  </si>
  <si>
    <t>/organization/magic-foto</t>
  </si>
  <si>
    <t>/funding-round/8603f6b491c7a310b5044cf233fc6b22</t>
  </si>
  <si>
    <t>/ORGANIZATION/MAGIC-FOTO</t>
  </si>
  <si>
    <t>/funding-round/e7872a43263d9fdf490536d8625f7808</t>
  </si>
  <si>
    <t>/organization/magic-leap</t>
  </si>
  <si>
    <t>/funding-round/5aa6d03eddafd1e9f9ac9ca6693b0f65</t>
  </si>
  <si>
    <t>/ORGANIZATION/MAGIC-LEAP</t>
  </si>
  <si>
    <t>/funding-round/ce4cab59f5f544aaf0c85b7defc44c0e</t>
  </si>
  <si>
    <t>/organization/magic-pony-technology</t>
  </si>
  <si>
    <t>/funding-round/300ca907eed5f177ebf8240a7fa70382</t>
  </si>
  <si>
    <t>/ORGANIZATION/MAGIC-ROCK</t>
  </si>
  <si>
    <t>/funding-round/073f7a8099ae8120d8ab3fb12c3daa0c</t>
  </si>
  <si>
    <t>/organization/magic-software-enterprises</t>
  </si>
  <si>
    <t>/funding-round/c4094106cf796c00fc5c2842037383ac</t>
  </si>
  <si>
    <t>/ORGANIZATION/MAGIC-TECH-NETWORK</t>
  </si>
  <si>
    <t>/funding-round/dd89b7f2ef3bb2c8648862460a8495bb</t>
  </si>
  <si>
    <t>/organization/magic-wheels</t>
  </si>
  <si>
    <t>/funding-round/3e813d1ae81522ac6872e7af9a67c2d5</t>
  </si>
  <si>
    <t>/ORGANIZATION/MAGIC4</t>
  </si>
  <si>
    <t>/funding-round/99ea22adbd9ac2396c2417bcd8c64241</t>
  </si>
  <si>
    <t>/organization/magicalia</t>
  </si>
  <si>
    <t>/funding-round/40076dcf4d0b297234806e793fc506b6</t>
  </si>
  <si>
    <t>/ORGANIZATION/MAGICALIS</t>
  </si>
  <si>
    <t>/funding-round/00dd3a51589632fb1efdea68343ed327</t>
  </si>
  <si>
    <t>/organization/magicblox</t>
  </si>
  <si>
    <t>/funding-round/34c583def253603cd1b6ee13b291e092</t>
  </si>
  <si>
    <t>/ORGANIZATION/MAGICCUBE-INC</t>
  </si>
  <si>
    <t>/funding-round/db0f16838b05da6092bc5b26219a0083</t>
  </si>
  <si>
    <t>/organization/magicevent-3</t>
  </si>
  <si>
    <t>/funding-round/570cfdb9e13cad856dd862df35d1e43a</t>
  </si>
  <si>
    <t>/ORGANIZATION/MAGICEVENT-3</t>
  </si>
  <si>
    <t>/funding-round/cdad66f6cb1dd3d9269f90682f8f7624</t>
  </si>
  <si>
    <t>/funding-round/fce6a7359fce32a5f01de09ba89bd187</t>
  </si>
  <si>
    <t>/ORGANIZATION/MAGICK-NU</t>
  </si>
  <si>
    <t>/funding-round/298e105ff3c99850418a7439ea0a9115</t>
  </si>
  <si>
    <t>/organization/magick-nu</t>
  </si>
  <si>
    <t>/funding-round/9c93147d521b9bb9380a111239f2f729</t>
  </si>
  <si>
    <t>/funding-round/cdcedabd6887b1d2fed8054f6b053662</t>
  </si>
  <si>
    <t>/organization/magicrooms-solutions-india-p-ltd</t>
  </si>
  <si>
    <t>/funding-round/8f2f847097c2f9c0a666ff87cd9e36af</t>
  </si>
  <si>
    <t>/ORGANIZATION/MAGICSTICK</t>
  </si>
  <si>
    <t>/funding-round/904573e1cd854d5352bd08cd236da13f</t>
  </si>
  <si>
    <t>/organization/magictab</t>
  </si>
  <si>
    <t>/funding-round/a29151df3589713da17969811e44a9e3</t>
  </si>
  <si>
    <t>/ORGANIZATION/MAGIKFLIX</t>
  </si>
  <si>
    <t>/funding-round/739454173d2b478ede5eb4a9bd4086ae</t>
  </si>
  <si>
    <t>/organization/magikflix</t>
  </si>
  <si>
    <t>/funding-round/a005862ced40b1f1df76e868adc9c587</t>
  </si>
  <si>
    <t>/ORGANIZATION/MAGIN</t>
  </si>
  <si>
    <t>/funding-round/326bd0da03e937fda5e348d719359c21</t>
  </si>
  <si>
    <t>/organization/magin</t>
  </si>
  <si>
    <t>/funding-round/590877d9b51d23579a02db0951be7850</t>
  </si>
  <si>
    <t>/funding-round/74d209e1ba9a853a39aae947e4c8f432</t>
  </si>
  <si>
    <t>/funding-round/a72bf2c01df98af66e68abf9a0c76f8e</t>
  </si>
  <si>
    <t>/ORGANIZATION/MAGINATICS</t>
  </si>
  <si>
    <t>/funding-round/4beb6652d19c83becf9b246561c09520</t>
  </si>
  <si>
    <t>/organization/maginatics</t>
  </si>
  <si>
    <t>/funding-round/be516ffb8a32692b3a88dd61c974abf5</t>
  </si>
  <si>
    <t>/ORGANIZATION/MAGINE</t>
  </si>
  <si>
    <t>/funding-round/7310607c93d46ee0efce7fa845d9d05d</t>
  </si>
  <si>
    <t>/organization/magine</t>
  </si>
  <si>
    <t>/funding-round/920cf525813314b20c063a20e0901e37</t>
  </si>
  <si>
    <t>/funding-round/e040b545af8e10b9c6135f2610b5430b</t>
  </si>
  <si>
    <t>/organization/magink-display-technologies</t>
  </si>
  <si>
    <t>/funding-round/92f6b7fe032b891325c89fcc1bf1ccd1</t>
  </si>
  <si>
    <t>/ORGANIZATION/MAGINK-DISPLAY-TECHNOLOGIES</t>
  </si>
  <si>
    <t>/funding-round/b3533f22bded40f3250ea7f305284517</t>
  </si>
  <si>
    <t>/organization/magiq</t>
  </si>
  <si>
    <t>/funding-round/d7ed3fd3170a24831c065e1fe00608a9</t>
  </si>
  <si>
    <t>/ORGANIZATION/MAGISTO</t>
  </si>
  <si>
    <t>/funding-round/23bcbf185663d0fc12c7f247c72e3646</t>
  </si>
  <si>
    <t>/organization/magisto</t>
  </si>
  <si>
    <t>/funding-round/2bd83ecb1d1fa7fca5921fc7b68a8be9</t>
  </si>
  <si>
    <t>/funding-round/4611bd586e42b3ed01c2b128c2e781fd</t>
  </si>
  <si>
    <t>/funding-round/841a617ce55c1578d4492ed6171546fa</t>
  </si>
  <si>
    <t>/ORGANIZATION/MAGIX</t>
  </si>
  <si>
    <t>/funding-round/1e0017b48780d4d70065fff348f2be8c</t>
  </si>
  <si>
    <t>/organization/magma-flooring</t>
  </si>
  <si>
    <t>/funding-round/5562c9bc5d83c660f7717c24b8fff3d3</t>
  </si>
  <si>
    <t>/ORGANIZATION/MAGMA-GLOBAL</t>
  </si>
  <si>
    <t>/funding-round/e2426ce451f3b1eeefd31c304eaf1bd0</t>
  </si>
  <si>
    <t>/organization/magma-hq</t>
  </si>
  <si>
    <t>/funding-round/4d77fb2374bc97236089675ae51b4ffe</t>
  </si>
  <si>
    <t>/ORGANIZATION/MAGMA-HQ</t>
  </si>
  <si>
    <t>/funding-round/d633b96cc696b674620557617b30924f</t>
  </si>
  <si>
    <t>/organization/magme</t>
  </si>
  <si>
    <t>/funding-round/9f3ce2f401297f79dad5e9686ecd2cbb</t>
  </si>
  <si>
    <t>/ORGANIZATION/MAGNA-2</t>
  </si>
  <si>
    <t>/funding-round/b6950e7f88a280a753ed92d810165b80</t>
  </si>
  <si>
    <t>/organization/magna-energy</t>
  </si>
  <si>
    <t>/funding-round/025da1eb2666931ccf79c046e92ddf9b</t>
  </si>
  <si>
    <t>/ORGANIZATION/MAGNA-PHARMACEUTICALS</t>
  </si>
  <si>
    <t>/funding-round/a0e0a582c5c328fe122dca9465ee86c3</t>
  </si>
  <si>
    <t>/organization/magnachip-semiconductor</t>
  </si>
  <si>
    <t>/funding-round/5a75608e5ef57a2478d4c845614c6b93</t>
  </si>
  <si>
    <t>/ORGANIZATION/MAGNAMEDICS</t>
  </si>
  <si>
    <t>/funding-round/3ba6c341aa41ff3f10ae454800867451</t>
  </si>
  <si>
    <t>/organization/magnasense</t>
  </si>
  <si>
    <t>/funding-round/02f0b3519cdee2ce9270637ab26a3a41</t>
  </si>
  <si>
    <t>/ORGANIZATION/MAGNECEUTICAL-HEALTH</t>
  </si>
  <si>
    <t>/funding-round/dbc920d0c787f05f22e5e2cf04ad7e71</t>
  </si>
  <si>
    <t>/organization/magneceutical-health</t>
  </si>
  <si>
    <t>/funding-round/e839c1687a5a357bc011fcc2b8a5bea7</t>
  </si>
  <si>
    <t>/ORGANIZATION/MAGNEGAS-CORPORATION</t>
  </si>
  <si>
    <t>/funding-round/5013b4860e3c2214ddaceb51ef55f1fe</t>
  </si>
  <si>
    <t>/organization/magnet</t>
  </si>
  <si>
    <t>/funding-round/78a73ed77e6ad65c28e995cf3eda2971</t>
  </si>
  <si>
    <t>/ORGANIZATION/MAGNET-360</t>
  </si>
  <si>
    <t>/funding-round/a86e4d9218a80bbf4ea69804fca28ea6</t>
  </si>
  <si>
    <t>/organization/magnet-360</t>
  </si>
  <si>
    <t>/funding-round/e760c46d71fca6cfc7f3219669390bba</t>
  </si>
  <si>
    <t>/ORGANIZATION/MAGNET-SYSTEMS</t>
  </si>
  <si>
    <t>/funding-round/665102bd7a4c14973261229bbb78a615</t>
  </si>
  <si>
    <t>/organization/magnet-systems</t>
  </si>
  <si>
    <t>/funding-round/fd606f2e53e359d69fbd95fd4c5c2c40</t>
  </si>
  <si>
    <t>/ORGANIZATION/MAGNET-TECH-Ç£ÇŸ³Ç§‘ÆŠ€</t>
  </si>
  <si>
    <t>/funding-round/8fc91fbb32bc95e97f151dd0cb4166bf</t>
  </si>
  <si>
    <t>/organization/magnet-tech-ç£çÿ³ç§‘æš€</t>
  </si>
  <si>
    <t>/funding-round/be2fb8789ec4e1902c2a7e1f7313ad3d</t>
  </si>
  <si>
    <t>/ORGANIZATION/MAGNET-TECHNOLOGIES</t>
  </si>
  <si>
    <t>/funding-round/5cea35a3bff8fdcb3d3589a3b02cfdfd</t>
  </si>
  <si>
    <t>/organization/magnetecs</t>
  </si>
  <si>
    <t>/funding-round/2ef4ba531f71939609c896e212c94d45</t>
  </si>
  <si>
    <t>/ORGANIZATION/MAGNETECS</t>
  </si>
  <si>
    <t>/funding-round/610cc725ee65ef5b35484e312c14cb81</t>
  </si>
  <si>
    <t>/funding-round/8c3b466040b4c451c81c9842facaddd9</t>
  </si>
  <si>
    <t>/funding-round/d45c585fac9dded46c88def4942f887a</t>
  </si>
  <si>
    <t>/funding-round/ed2164d83bedea6b166ffb90ecdc1f2d</t>
  </si>
  <si>
    <t>/funding-round/f31819c45381d3872fbc5de6d9af190a</t>
  </si>
  <si>
    <t>/organization/magnetic</t>
  </si>
  <si>
    <t>/funding-round/68b858cbac8d5519edef01f3879611cf</t>
  </si>
  <si>
    <t>/ORGANIZATION/MAGNETIC</t>
  </si>
  <si>
    <t>/funding-round/7f1608c6172ac2a7f70dd7b5d165f659</t>
  </si>
  <si>
    <t>/funding-round/e093229504f09b9668103f5760752891</t>
  </si>
  <si>
    <t>/funding-round/edd81b9a3e7d22643345a986023ec86c</t>
  </si>
  <si>
    <t>/organization/magnetic-io</t>
  </si>
  <si>
    <t>/funding-round/1f3c685615d8f255c2a8c9c5c5acfb51</t>
  </si>
  <si>
    <t>/ORGANIZATION/MAGNETIC-IO</t>
  </si>
  <si>
    <t>/funding-round/b00dac266507b2a8daf74dfd773e6de6</t>
  </si>
  <si>
    <t>/funding-round/d7bce10ef2429793cb68d40cb1186f52</t>
  </si>
  <si>
    <t>/ORGANIZATION/MAGNETIC-SOFTWARE</t>
  </si>
  <si>
    <t>/funding-round/1d097661c3ee5a71cb48c0b8da4dd682</t>
  </si>
  <si>
    <t>/organization/magnetic-software</t>
  </si>
  <si>
    <t>/funding-round/fbf0a77b3cbe8f795ca1ccc91d2eb777</t>
  </si>
  <si>
    <t>/ORGANIZATION/MAGNETIS</t>
  </si>
  <si>
    <t>/funding-round/f3fa1b235fad8259785e1c429d4aaf56</t>
  </si>
  <si>
    <t>/organization/magneto-inertial-fusion-technologies</t>
  </si>
  <si>
    <t>/funding-round/577fb0165ca9495276ee72de038fee30</t>
  </si>
  <si>
    <t>/ORGANIZATION/MAGNETU</t>
  </si>
  <si>
    <t>/funding-round/33784af4a1c1091174788e3a22bff416</t>
  </si>
  <si>
    <t>/organization/magnetu</t>
  </si>
  <si>
    <t>/funding-round/456d13ac111bed5bc63cd0476ffd6fc5</t>
  </si>
  <si>
    <t>/ORGANIZATION/MAGNIFINANCE</t>
  </si>
  <si>
    <t>/funding-round/324df12f2b13ccba65952db15bc5bc70</t>
  </si>
  <si>
    <t>/organization/magnify</t>
  </si>
  <si>
    <t>/funding-round/26e23cbffeaf6b868fb0e7c31dd708ae</t>
  </si>
  <si>
    <t>/ORGANIZATION/MAGNIFY</t>
  </si>
  <si>
    <t>/funding-round/3495dce330594686846db159e9a2c0c0</t>
  </si>
  <si>
    <t>/funding-round/362c0151e5440be2a1f84f7541688468</t>
  </si>
  <si>
    <t>/funding-round/7f02d7bf8e0bbf6cdc76cb53729eef87</t>
  </si>
  <si>
    <t>/funding-round/86d20f9eed587ed318c874fb65d4aa2a</t>
  </si>
  <si>
    <t>/funding-round/992860f64067c8bd3a0264b33fff7038</t>
  </si>
  <si>
    <t>/funding-round/df2c6c395e951bf584dd241785b9664e</t>
  </si>
  <si>
    <t>/funding-round/df35a6308671d64f27a8d1d2ee4b8f96</t>
  </si>
  <si>
    <t>/organization/magnify360</t>
  </si>
  <si>
    <t>/funding-round/7d52bacba1f74d65cd9db0f5deaee626</t>
  </si>
  <si>
    <t>/ORGANIZATION/MAGNISENSE</t>
  </si>
  <si>
    <t>/funding-round/a4f4f267774d4448ed5339e69d889d4a</t>
  </si>
  <si>
    <t>/organization/magnises</t>
  </si>
  <si>
    <t>/funding-round/1b5ab2cd2451aca17ec79674225b8d84</t>
  </si>
  <si>
    <t>/ORGANIZATION/MAGNITUDE-SOFTWARE</t>
  </si>
  <si>
    <t>/funding-round/c0b51f5acae2731820b3a0f7620e1906</t>
  </si>
  <si>
    <t>/organization/magnolia-broadband</t>
  </si>
  <si>
    <t>/funding-round/31ae586c81d9241916d26b782b0cc540</t>
  </si>
  <si>
    <t>/ORGANIZATION/MAGNOLIA-BROADBAND</t>
  </si>
  <si>
    <t>/funding-round/50209f2193cfa83a0a3e89b4a424a50a</t>
  </si>
  <si>
    <t>/funding-round/6ae40f08e2bfcfa12c40950659ca4c01</t>
  </si>
  <si>
    <t>/funding-round/82e88e17cfc03e95fd76f8036f56765c</t>
  </si>
  <si>
    <t>/organization/magnolia-fashion</t>
  </si>
  <si>
    <t>/funding-round/650fc5e67173143aa6096a11c7904a40</t>
  </si>
  <si>
    <t>/ORGANIZATION/MAGNOLIA-MEDICAL-TECHNOLOGIES</t>
  </si>
  <si>
    <t>/funding-round/10bb2b42ab9219f9b3fd14752761cb66</t>
  </si>
  <si>
    <t>/organization/magnolia-medical-technologies</t>
  </si>
  <si>
    <t>/funding-round/676e01101b12c45df65f44c27ebd86d2</t>
  </si>
  <si>
    <t>/funding-round/af3bafe6fab365e8569367bddb9d64cb</t>
  </si>
  <si>
    <t>/organization/magnolia-solar</t>
  </si>
  <si>
    <t>/funding-round/a4a44cf440af303aac968b1d5a4b0515</t>
  </si>
  <si>
    <t>/ORGANIZATION/MAGNOMATICS</t>
  </si>
  <si>
    <t>/funding-round/560234e824455359b0ebb76ea7bfd895</t>
  </si>
  <si>
    <t>/organization/magnomatics</t>
  </si>
  <si>
    <t>/funding-round/6fb061b3c38b10ffb7e9ebeb1a5ac02b</t>
  </si>
  <si>
    <t>/ORGANIZATION/MAGNOMICS</t>
  </si>
  <si>
    <t>/funding-round/01527739113b8459effc182326420573</t>
  </si>
  <si>
    <t>/organization/magnum-hunter-resources</t>
  </si>
  <si>
    <t>/funding-round/914f364544181d2f8b014746bb616c6e</t>
  </si>
  <si>
    <t>/ORGANIZATION/MAGNUM-SEMICONDUCTOR</t>
  </si>
  <si>
    <t>/funding-round/7fa84bc7e2b3a3032f3f279a1f9a619c</t>
  </si>
  <si>
    <t>/organization/magnum-semiconductor</t>
  </si>
  <si>
    <t>/funding-round/910a81fdcf106d319e8a564a47fd5d33</t>
  </si>
  <si>
    <t>/funding-round/aa034f4c7ada646ab61e5472656a84e7</t>
  </si>
  <si>
    <t>/funding-round/c74c62dd92011e4b333914e0ced7c5cf</t>
  </si>
  <si>
    <t>/ORGANIZATION/MAGNUS-HEALTH-PORTAL</t>
  </si>
  <si>
    <t>/funding-round/3c1f91a69080a1f519509adf293fe00b</t>
  </si>
  <si>
    <t>/organization/magnus-health-portal</t>
  </si>
  <si>
    <t>/funding-round/c816df5c56f072b7141b886882a11523</t>
  </si>
  <si>
    <t>/ORGANIZATION/MAGNUS-INNOVATION</t>
  </si>
  <si>
    <t>/funding-round/5280fdf76a59fa2d06252d51213b62a3</t>
  </si>
  <si>
    <t>/organization/magnus-innovation</t>
  </si>
  <si>
    <t>/funding-round/668755d6bde5fd1e2e57247ccfe00761</t>
  </si>
  <si>
    <t>/funding-round/73349054a6a804e9269c7b7b55a31a17</t>
  </si>
  <si>
    <t>/funding-round/8920e7063b9963af9df228b358c33634</t>
  </si>
  <si>
    <t>/funding-round/b9dd7f488e1aae504d544bb21913f7f2</t>
  </si>
  <si>
    <t>/organization/magnus-life-science</t>
  </si>
  <si>
    <t>/funding-round/9ee8132ec8f3bec9448b390418ffc761</t>
  </si>
  <si>
    <t>/ORGANIZATION/MAGOOSH</t>
  </si>
  <si>
    <t>/funding-round/70b8f0932df3521cf63fde1cea85f34a</t>
  </si>
  <si>
    <t>/organization/magor-communications</t>
  </si>
  <si>
    <t>/funding-round/2c8ffc7fb9ef9ed22fbb79e6b2410c19</t>
  </si>
  <si>
    <t>/ORGANIZATION/MAGOR-COMMUNICATIONS</t>
  </si>
  <si>
    <t>/funding-round/4f132f032420c82ec58c4143b7cf9901</t>
  </si>
  <si>
    <t>/funding-round/6683fd1441fb6b30b19e8491e19ac3c5</t>
  </si>
  <si>
    <t>/funding-round/974863c8b281648bfd7fee54fde99117</t>
  </si>
  <si>
    <t>/organization/magpie-friends</t>
  </si>
  <si>
    <t>/funding-round/ac17061b3e8d9c65a4a2c784a1276c35</t>
  </si>
  <si>
    <t>/ORGANIZATION/MAGPOWER</t>
  </si>
  <si>
    <t>/funding-round/28c99cf499cb141a2d2c8fbf2170298d</t>
  </si>
  <si>
    <t>/organization/magtag</t>
  </si>
  <si>
    <t>/funding-round/93836929c7480edaaa982f6e1a25f65a</t>
  </si>
  <si>
    <t>/ORGANIZATION/MAGTON</t>
  </si>
  <si>
    <t>/funding-round/381ffc2955b41a95422f095bd8583b4d</t>
  </si>
  <si>
    <t>/organization/maguru-dk</t>
  </si>
  <si>
    <t>/funding-round/0507a3039a54a21f046bac558fea238f</t>
  </si>
  <si>
    <t>/ORGANIZATION/MAGURU-DK</t>
  </si>
  <si>
    <t>/funding-round/36695a0a92cf8bd226d18b2eb6072a1c</t>
  </si>
  <si>
    <t>/organization/magzter</t>
  </si>
  <si>
    <t>/funding-round/4d0d598e31517fb9cca4a4b576f22840</t>
  </si>
  <si>
    <t>/ORGANIZATION/MAGZTER</t>
  </si>
  <si>
    <t>/funding-round/e576d3d78978da73b77df29bf935ba12</t>
  </si>
  <si>
    <t>/organization/mahalo</t>
  </si>
  <si>
    <t>/funding-round/7c693e701471bfd4cc0dd98947b735f9</t>
  </si>
  <si>
    <t>/ORGANIZATION/MAHALO</t>
  </si>
  <si>
    <t>/funding-round/905c0c2fa61ff62c2e9109bf8262d77e</t>
  </si>
  <si>
    <t>/organization/maharana-infrastructure-and-professional-services-private-limited-mips</t>
  </si>
  <si>
    <t>/funding-round/4c0e9e04c0550c98aaa65469bbdc6e24</t>
  </si>
  <si>
    <t>/ORGANIZATION/MAHARANA-INFRASTRUCTURE-AND-PROFESSIONAL-SERVICES-PRIVATE-LIMITED-MIPS</t>
  </si>
  <si>
    <t>/funding-round/6ed1243491118b85cc90c43031600820</t>
  </si>
  <si>
    <t>/funding-round/8c95c5daa4e2db57c33ae1df1116637f</t>
  </si>
  <si>
    <t>/ORGANIZATION/MAHI-NETWORKS</t>
  </si>
  <si>
    <t>/funding-round/a7ed2eec33986d723217df8901e34f8a</t>
  </si>
  <si>
    <t>/organization/mahindra-first-choice</t>
  </si>
  <si>
    <t>/funding-round/fd1878def2e38049665344ee9f2b22eb</t>
  </si>
  <si>
    <t>/ORGANIZATION/MAHINDRAREVA</t>
  </si>
  <si>
    <t>/funding-round/2df12b305077eed90a0d41364a5bf91c</t>
  </si>
  <si>
    <t>/organization/mahindrareva</t>
  </si>
  <si>
    <t>/funding-round/4d672036e4f4fb2bbe2e3111a7a93034</t>
  </si>
  <si>
    <t>/funding-round/bd24077994330a25b12d838226b4ffbf</t>
  </si>
  <si>
    <t>/organization/mahoot-games</t>
  </si>
  <si>
    <t>/funding-round/2090f58b24cff211ffb309f09aa32f5d</t>
  </si>
  <si>
    <t>/ORGANIZATION/MAHOOT-GAMES</t>
  </si>
  <si>
    <t>/funding-round/6c972dc3ca64423ed258df0aa8edc05f</t>
  </si>
  <si>
    <t>/organization/mahydy</t>
  </si>
  <si>
    <t>/funding-round/e6c738a00cb353c039c53a57a3ceab2f</t>
  </si>
  <si>
    <t>/ORGANIZATION/MAICHANG</t>
  </si>
  <si>
    <t>/funding-round/3229473a786e33358e312b7fe3173fc4</t>
  </si>
  <si>
    <t>/organization/maicoin</t>
  </si>
  <si>
    <t>/funding-round/eac2e8b5458aa7fca472ebbb4b482b85</t>
  </si>
  <si>
    <t>/ORGANIZATION/MAID-SAILORS</t>
  </si>
  <si>
    <t>/funding-round/8963d4cf3adaa3181fca0138f655b7c6</t>
  </si>
  <si>
    <t>/organization/maideasy</t>
  </si>
  <si>
    <t>/funding-round/ee412e8eeed93f45d8897ea12946a3e8</t>
  </si>
  <si>
    <t>/ORGANIZATION/MAIDEN-MEDIA-GROUP</t>
  </si>
  <si>
    <t>/funding-round/aa512e2ac22ecf9f4e88f907314483b8</t>
  </si>
  <si>
    <t>/organization/maidgency</t>
  </si>
  <si>
    <t>/funding-round/6d0cb05167e389366153a4e772cce593</t>
  </si>
  <si>
    <t>/ORGANIZATION/MAIDGENCY</t>
  </si>
  <si>
    <t>/funding-round/f1372b52c8d8a4ef60c2af758e181a51</t>
  </si>
  <si>
    <t>/organization/maidou-international</t>
  </si>
  <si>
    <t>/funding-round/d2f02416e6371e4f8520873b32a99e23</t>
  </si>
  <si>
    <t>/ORGANIZATION/MAIDSAFE</t>
  </si>
  <si>
    <t>/funding-round/722a2708bcf4e08c07e9ad383dbb22ee</t>
  </si>
  <si>
    <t>/organization/maieutic-enterprises-incorporated</t>
  </si>
  <si>
    <t>/funding-round/7278c88b63f494982c25e7514badaf12</t>
  </si>
  <si>
    <t>/ORGANIZATION/MAIEUTIC-ENTERPRISES-INCORPORATED</t>
  </si>
  <si>
    <t>/funding-round/da646622340a4165cc1b2eff043e802d</t>
  </si>
  <si>
    <t>/organization/mail-com-media-corporation</t>
  </si>
  <si>
    <t>/funding-round/d189c636af9bb97d6f9036ee1d998f53</t>
  </si>
  <si>
    <t>/ORGANIZATION/MAIL-RU</t>
  </si>
  <si>
    <t>/funding-round/6f1c52a2d11c548a0ce64bac77ebc6fa</t>
  </si>
  <si>
    <t>/organization/mailana</t>
  </si>
  <si>
    <t>/funding-round/3836e6c3a4829bd0d33f6050b648c9b8</t>
  </si>
  <si>
    <t>/ORGANIZATION/MAILBOX</t>
  </si>
  <si>
    <t>/funding-round/baf6903aa4e2273f82e68c4245d3b53b</t>
  </si>
  <si>
    <t>/organization/mailcloud</t>
  </si>
  <si>
    <t>/funding-round/17c7f5b6eec262aacdc3254ee0918a98</t>
  </si>
  <si>
    <t>/ORGANIZATION/MAILCLOUD</t>
  </si>
  <si>
    <t>/funding-round/7f953d1d60906d2257c62b53d60455c1</t>
  </si>
  <si>
    <t>/organization/mailcoding-s-r-l</t>
  </si>
  <si>
    <t>/funding-round/c9ed26e227e66f37486b5e63ad217e39</t>
  </si>
  <si>
    <t>/ORGANIZATION/MAILEXPRESS</t>
  </si>
  <si>
    <t>/funding-round/053aae29b3446ce87d38502829f85e32</t>
  </si>
  <si>
    <t>/organization/mailfrontier</t>
  </si>
  <si>
    <t>/funding-round/64202f9c8ab15447b51997ed6959223e</t>
  </si>
  <si>
    <t>/ORGANIZATION/MAILFRONTIER</t>
  </si>
  <si>
    <t>/funding-round/8d7e67d2841efe3650231669390e045e</t>
  </si>
  <si>
    <t>/organization/mailgun</t>
  </si>
  <si>
    <t>/funding-round/2f445b585097b9697dc81ff373af4dac</t>
  </si>
  <si>
    <t>/ORGANIZATION/MAILGUN</t>
  </si>
  <si>
    <t>/funding-round/4e3fafc70fa09b12f1140562efe30000</t>
  </si>
  <si>
    <t>/organization/mailinblack</t>
  </si>
  <si>
    <t>/funding-round/829807d3e7652ffb04d1ed30d2f69c34</t>
  </si>
  <si>
    <t>/ORGANIZATION/MAILINSIDE</t>
  </si>
  <si>
    <t>/funding-round/17b28f5693578f33154d03f620d1d6fd</t>
  </si>
  <si>
    <t>/organization/mailjet</t>
  </si>
  <si>
    <t>/funding-round/1895b2728e03c235654c761aa45a1897</t>
  </si>
  <si>
    <t>/ORGANIZATION/MAILJET</t>
  </si>
  <si>
    <t>/funding-round/27c359ccb7c154bb7dcb7a544b146822</t>
  </si>
  <si>
    <t>/funding-round/6c311a12d9a420598dda58df2681f95c</t>
  </si>
  <si>
    <t>/funding-round/7a1c3bd02a4fdde847deec1864c58ed2</t>
  </si>
  <si>
    <t>/funding-round/af9c27c0629e4c5e35ddb149f1bc3438</t>
  </si>
  <si>
    <t>/ORGANIZATION/MAILLIFT</t>
  </si>
  <si>
    <t>/funding-round/397583fd439b526438dbf930578dc489</t>
  </si>
  <si>
    <t>/organization/maillift</t>
  </si>
  <si>
    <t>/funding-round/741a72fc9d55c221b53fafdb4ba428d7</t>
  </si>
  <si>
    <t>/funding-round/9bdb2e1a885faad0bdc667fb8c2d2e28</t>
  </si>
  <si>
    <t>/funding-round/a865c20c3353d5e93e9e1b2bc23ee327</t>
  </si>
  <si>
    <t>/ORGANIZATION/MAILMAG</t>
  </si>
  <si>
    <t>/funding-round/7e0616c7ed99d6babd4b07324206eb96</t>
  </si>
  <si>
    <t>/organization/mailmeshirts</t>
  </si>
  <si>
    <t>/funding-round/e6e2dde6380330ffa561246221a000be</t>
  </si>
  <si>
    <t>/ORGANIZATION/MAILPILE</t>
  </si>
  <si>
    <t>/funding-round/7da1b41afe249f0fae6419cda82eb4ab</t>
  </si>
  <si>
    <t>/organization/mailpix</t>
  </si>
  <si>
    <t>/funding-round/85c1e645d1da8eba9be4ee2a1682d3d4</t>
  </si>
  <si>
    <t>/ORGANIZATION/MAILSUITE</t>
  </si>
  <si>
    <t>/funding-round/d11388288fb7c47dd7beee7d953afa3e</t>
  </si>
  <si>
    <t>/organization/mailtime</t>
  </si>
  <si>
    <t>/funding-round/4be6373e97f22266c7fc561491e41edf</t>
  </si>
  <si>
    <t>/ORGANIZATION/MAILTIME</t>
  </si>
  <si>
    <t>/funding-round/74a86dd2b02b3a43c160d898e65b58af</t>
  </si>
  <si>
    <t>/funding-round/a7224e6829a857ab90636d6e0de12a11</t>
  </si>
  <si>
    <t>/funding-round/d902cc3a7f2d3659960ebbfd472e2d69</t>
  </si>
  <si>
    <t>/organization/mailtrack</t>
  </si>
  <si>
    <t>/funding-round/72b2685714926ef86da38179c98184fa</t>
  </si>
  <si>
    <t>/ORGANIZATION/MAILWRITER</t>
  </si>
  <si>
    <t>/funding-round/12d72eb8d8058a71d5548788a10265fc</t>
  </si>
  <si>
    <t>/organization/maily-2</t>
  </si>
  <si>
    <t>/funding-round/a352ed2e534b270e59d53a57b18ca172</t>
  </si>
  <si>
    <t>/ORGANIZATION/MAIMAI</t>
  </si>
  <si>
    <t>/funding-round/a0e7e7bdb94b42ccf532d85a56522011</t>
  </si>
  <si>
    <t>/organization/main-one-cable-company-nigeria</t>
  </si>
  <si>
    <t>/funding-round/6a5a8ce312c4bca5776ea7b87abccb2c</t>
  </si>
  <si>
    <t>/ORGANIZATION/MAIN-PULZE</t>
  </si>
  <si>
    <t>/funding-round/74a0ae4094a6c5cf5aaa8a63d40e251d</t>
  </si>
  <si>
    <t>/organization/main-street-genome</t>
  </si>
  <si>
    <t>/funding-round/6452423b1884dcc6e9e0270d35e8144c</t>
  </si>
  <si>
    <t>/ORGANIZATION/MAIN-STREET-HUB</t>
  </si>
  <si>
    <t>/funding-round/681d4c698b3dd2f7321b9ebe762213c3</t>
  </si>
  <si>
    <t>/organization/main-street-hub</t>
  </si>
  <si>
    <t>/funding-round/6be3d39be0b7b63077835e592b05af35</t>
  </si>
  <si>
    <t>/funding-round/9992f133226d6ab24ad2e9776bddd851</t>
  </si>
  <si>
    <t>/funding-round/c0a4bcff709875b9a2abed10fb05a324</t>
  </si>
  <si>
    <t>/funding-round/d580b587a66500afe06b95dd0093e5b9</t>
  </si>
  <si>
    <t>/funding-round/d6aeab6ae8075420f7efb3cbe7f2b6f5</t>
  </si>
  <si>
    <t>/ORGANIZATION/MAIN-STREET-STARK</t>
  </si>
  <si>
    <t>/funding-round/7c591f450652fa5fb335925d84b938f8</t>
  </si>
  <si>
    <t>/organization/maine</t>
  </si>
  <si>
    <t>/funding-round/08532a5f9516b8c5d6d8b326af367ae0</t>
  </si>
  <si>
    <t>/ORGANIZATION/MAINE-MARITIME-ACADEMY-2</t>
  </si>
  <si>
    <t>/funding-round/2675b9bc18fa719505eca76138921346</t>
  </si>
  <si>
    <t>/organization/maine-maritime-academy-2</t>
  </si>
  <si>
    <t>/funding-round/9dc03de24fc908f5451082dde0a218c9</t>
  </si>
  <si>
    <t>/ORGANIZATION/MAINFRAME2</t>
  </si>
  <si>
    <t>/funding-round/237642431287eb32ed90184ab9106068</t>
  </si>
  <si>
    <t>/organization/mainframe2</t>
  </si>
  <si>
    <t>/funding-round/9c00a8eaec862b502cdd006f11a90aa3</t>
  </si>
  <si>
    <t>/funding-round/ff4cc70e8a4bf010a305f64d58e05527</t>
  </si>
  <si>
    <t>/organization/mainkeys-inc</t>
  </si>
  <si>
    <t>/funding-round/0b5238b6491f69e2060ad681415f1602</t>
  </si>
  <si>
    <t>/ORGANIZATION/MAINLAWS-LTD-</t>
  </si>
  <si>
    <t>/funding-round/d6a192c536aaeec9ead24c03b677dae2</t>
  </si>
  <si>
    <t>/organization/mainline-net-holdings</t>
  </si>
  <si>
    <t>/funding-round/e0780e9fcd4a841a0918c4f711fcc735</t>
  </si>
  <si>
    <t>/ORGANIZATION/MAINSPREE</t>
  </si>
  <si>
    <t>/funding-round/f86c916d343b1cf1ab51e09a96ad83c8</t>
  </si>
  <si>
    <t>/organization/mainstay-medical</t>
  </si>
  <si>
    <t>/funding-round/566ae0883acf5bf08edc7d0c90b5950e</t>
  </si>
  <si>
    <t>/ORGANIZATION/MAINSTAY-MEDICAL</t>
  </si>
  <si>
    <t>/funding-round/fa500f6f4ff75d5d7933786576b62c2c</t>
  </si>
  <si>
    <t>/organization/mainstream-data</t>
  </si>
  <si>
    <t>/funding-round/39459a350b4ee6293824d886eccc1f8e</t>
  </si>
  <si>
    <t>/ORGANIZATION/MAINSTREAM-ENERGY</t>
  </si>
  <si>
    <t>/funding-round/a254e6b990f7dfc186991892efec9d1a</t>
  </si>
  <si>
    <t>/organization/mainstream-renewable-power</t>
  </si>
  <si>
    <t>/funding-round/2b1d81c1d3ea83b2e87b0cc9176e4e4b</t>
  </si>
  <si>
    <t>/ORGANIZATION/MAINSTREAM-RENEWABLE-POWER</t>
  </si>
  <si>
    <t>/funding-round/7854a60d3b7fa91c94d36bdd92d1a903</t>
  </si>
  <si>
    <t>/organization/mainstreet-2</t>
  </si>
  <si>
    <t>/funding-round/cc4ec199edeace62e6b5e9b4c48cc6ba</t>
  </si>
  <si>
    <t>/ORGANIZATION/MAINSTREET-CONNECT</t>
  </si>
  <si>
    <t>/funding-round/02c631619853be17f52ee14e23cab4bb</t>
  </si>
  <si>
    <t>/organization/mainstreet-connect</t>
  </si>
  <si>
    <t>/funding-round/882e1b3b778dcabbfaf42e5fae797e38</t>
  </si>
  <si>
    <t>/ORGANIZATION/MAINTAG</t>
  </si>
  <si>
    <t>/funding-round/f3c364038237e34fa7ee24af80028cf4</t>
  </si>
  <si>
    <t>/organization/maintenance-assistant</t>
  </si>
  <si>
    <t>/funding-round/6a11025b087112b265ac40aa8bdf0ed8</t>
  </si>
  <si>
    <t>/ORGANIZATION/MAINTENANCENET</t>
  </si>
  <si>
    <t>/funding-round/004545b3cc2b4b95fce500de856e6860</t>
  </si>
  <si>
    <t>/organization/maintenel-automation</t>
  </si>
  <si>
    <t>/funding-round/4f062c596d6cd208b42d4b55ff04898c</t>
  </si>
  <si>
    <t>/ORGANIZATION/MAINTENEL-AUTOMATION</t>
  </si>
  <si>
    <t>/funding-round/5c3c93ee377ecbf55d0f17aaa622da7c</t>
  </si>
  <si>
    <t>/organization/maipu-communication</t>
  </si>
  <si>
    <t>/funding-round/4f9d48b4b75678503019ea594a4ae8e4</t>
  </si>
  <si>
    <t>/ORGANIZATION/MAISTORPLUS</t>
  </si>
  <si>
    <t>/funding-round/71586d6593b6ea3e0f3c24de9ea8e208</t>
  </si>
  <si>
    <t>/organization/maistorplus</t>
  </si>
  <si>
    <t>/funding-round/84852b951953051e4df38ee69743736b</t>
  </si>
  <si>
    <t>/funding-round/e84b591f78f02645f3b6a33836e30c9d</t>
  </si>
  <si>
    <t>/organization/maiyas-beverages-and-foods</t>
  </si>
  <si>
    <t>/funding-round/50be62dcd0337527f12e46cb62e345d8</t>
  </si>
  <si>
    <t>/ORGANIZATION/MAIYET</t>
  </si>
  <si>
    <t>/funding-round/3197df87ba1b78d95c666bac3a9e8da8</t>
  </si>
  <si>
    <t>/organization/maiyet</t>
  </si>
  <si>
    <t>/funding-round/5244fe92adb3c3c49087f7affb8ed767</t>
  </si>
  <si>
    <t>/ORGANIZATION/MAIZHUO</t>
  </si>
  <si>
    <t>/funding-round/cf5be1a2b44b5a5620b793c5fd9995db</t>
  </si>
  <si>
    <t>/organization/maj-io</t>
  </si>
  <si>
    <t>/funding-round/3a9a55e6e3156aea7589db97df92987e</t>
  </si>
  <si>
    <t>/ORGANIZATION/MAJ-IO</t>
  </si>
  <si>
    <t>/funding-round/4985d4477cd3922e16b6db2def746dfc</t>
  </si>
  <si>
    <t>/funding-round/556a096ca5b4d040863972971824f780</t>
  </si>
  <si>
    <t>/funding-round/887ead7d7d4573278bd2d22509ecf5e3</t>
  </si>
  <si>
    <t>/funding-round/c576e137c8cf2f5b0d09ac9fb83b60d8</t>
  </si>
  <si>
    <t>/ORGANIZATION/MAJESKA-ASSOCIATES</t>
  </si>
  <si>
    <t>/funding-round/72ac09939b50a3c9b085be19ee353e96</t>
  </si>
  <si>
    <t>/organization/majitek</t>
  </si>
  <si>
    <t>/funding-round/4149cfdaec40d08ebfd37fc198235dc6</t>
  </si>
  <si>
    <t>/ORGANIZATION/MAJOR-AIDE</t>
  </si>
  <si>
    <t>/funding-round/5d38fa561b06eb6f8de7529ae877ce53</t>
  </si>
  <si>
    <t>/organization/major-aide</t>
  </si>
  <si>
    <t>/funding-round/df830f5b7447676756264107b6cf5f19</t>
  </si>
  <si>
    <t>/ORGANIZATION/MAJOR-LEAGUE-FANTASY</t>
  </si>
  <si>
    <t>/funding-round/39ac0d8d9b4fee3089ad727d20dcceaa</t>
  </si>
  <si>
    <t>/organization/major-league-gaming</t>
  </si>
  <si>
    <t>/funding-round/3b0412c89c83aedd02a18e7d04186f73</t>
  </si>
  <si>
    <t>/ORGANIZATION/MAJOR-LEAGUE-GAMING</t>
  </si>
  <si>
    <t>/funding-round/4a4eaabf9d90160e735c6ccfdf20baa5</t>
  </si>
  <si>
    <t>/funding-round/691215de74fbfcdbf56498dba4343dc8</t>
  </si>
  <si>
    <t>/funding-round/6b58f5f4718d2dd36a384bb52e9c469c</t>
  </si>
  <si>
    <t>/funding-round/80b3881763ff985e23ab1bb2ee9b7374</t>
  </si>
  <si>
    <t>/funding-round/a0ca1174caee55320a071d837ca46907</t>
  </si>
  <si>
    <t>/organization/majorweb-llc</t>
  </si>
  <si>
    <t>/funding-round/db81c93cc3aac78f2bcbca4de55fde82</t>
  </si>
  <si>
    <t>/ORGANIZATION/MAKAD-ENERGY</t>
  </si>
  <si>
    <t>/funding-round/cc37af061eda9fb1f5298d942bcb6a10</t>
  </si>
  <si>
    <t>/organization/makana-solutions</t>
  </si>
  <si>
    <t>/funding-round/393d825ea3a8c8da1a69db8ab09712c8</t>
  </si>
  <si>
    <t>/ORGANIZATION/MAKANI-POWER</t>
  </si>
  <si>
    <t>/funding-round/f514787fb9289640f57b2332bf5c6780</t>
  </si>
  <si>
    <t>/organization/makara</t>
  </si>
  <si>
    <t>/funding-round/c193884081c787fd22e282e17b7ce020</t>
  </si>
  <si>
    <t>/ORGANIZATION/MAKE-IT-WORK</t>
  </si>
  <si>
    <t>/funding-round/ea1fbd5c350c14dd563ac1f44ba3b224</t>
  </si>
  <si>
    <t>/organization/make-meaning</t>
  </si>
  <si>
    <t>/funding-round/0156c24b830fb283621d66788f6ef9dc</t>
  </si>
  <si>
    <t>/ORGANIZATION/MAKE-MEANING</t>
  </si>
  <si>
    <t>/funding-round/a98ad04a82fc0544ffa9fb92ef583741</t>
  </si>
  <si>
    <t>/organization/make-music-tv</t>
  </si>
  <si>
    <t>/funding-round/935854ae0050aafd1ea756f51cd72ef7</t>
  </si>
  <si>
    <t>/ORGANIZATION/MAKE-MY-PLATE</t>
  </si>
  <si>
    <t>/funding-round/33855c1ebf26b83f47b68dfff7bc05e4</t>
  </si>
  <si>
    <t>/organization/make-my-plate</t>
  </si>
  <si>
    <t>/funding-round/773f0bfa65de092b8a9e3bac83951192</t>
  </si>
  <si>
    <t>/funding-round/8aee8bf7941ad553523d4c2ba46ea56a</t>
  </si>
  <si>
    <t>/organization/make-my-quince</t>
  </si>
  <si>
    <t>/funding-round/76ce60b016c791ca560d88755dbc337f</t>
  </si>
  <si>
    <t>/ORGANIZATION/MAKE-TV</t>
  </si>
  <si>
    <t>/funding-round/33affea285791e5bc85969540e2b078c</t>
  </si>
  <si>
    <t>/organization/make-works</t>
  </si>
  <si>
    <t>/funding-round/ee822f70985ecdf934ef3bed4c2c80af</t>
  </si>
  <si>
    <t>/ORGANIZATION/MAKE-YES-HAPPEN</t>
  </si>
  <si>
    <t>/funding-round/6fc3d82b6e221df246185d1ffcf239d5</t>
  </si>
  <si>
    <t>/organization/makeaffinity</t>
  </si>
  <si>
    <t>/funding-round/8bf18ea3027c7cdb9b24bd08a11f363d</t>
  </si>
  <si>
    <t>/ORGANIZATION/MAKEBLOCK</t>
  </si>
  <si>
    <t>/funding-round/2cfe031f2e51940c1e438835ee881501</t>
  </si>
  <si>
    <t>/organization/makeblock</t>
  </si>
  <si>
    <t>/funding-round/97ec7ef218cd3e894109415606db40f2</t>
  </si>
  <si>
    <t>/funding-round/b8c24919a0cc50a3d1618b01ad4dced1</t>
  </si>
  <si>
    <t>/organization/makeena</t>
  </si>
  <si>
    <t>/funding-round/a049aaa7b8f04c014649c2bd863f8cfd</t>
  </si>
  <si>
    <t>/ORGANIZATION/MAKEENA</t>
  </si>
  <si>
    <t>/funding-round/a167e22b1d93fab20b32e0c98fb8218c</t>
  </si>
  <si>
    <t>/funding-round/cdeeac2bb5c47c0913e73a2bd9c9655b</t>
  </si>
  <si>
    <t>/ORGANIZATION/MAKEGAMESWITHUS</t>
  </si>
  <si>
    <t>/funding-round/ad97d9a86f92b0838128d734b4fd8e4f</t>
  </si>
  <si>
    <t>/organization/makeleaps</t>
  </si>
  <si>
    <t>/funding-round/5b9a522a86d4bd3cf9e278ac6e2a0a21</t>
  </si>
  <si>
    <t>/ORGANIZATION/MAKELEAPS</t>
  </si>
  <si>
    <t>/funding-round/615e54a971113973c17c9b3782339bdb</t>
  </si>
  <si>
    <t>/organization/makelight-interactive</t>
  </si>
  <si>
    <t>/funding-round/372112a68b7f092e462da958a25b4f67</t>
  </si>
  <si>
    <t>/ORGANIZATION/MAKELIGHT-INTERACTIVE</t>
  </si>
  <si>
    <t>/funding-round/6fa198ed758f9e3da27f6e7f1f66338e</t>
  </si>
  <si>
    <t>/funding-round/bc7678c6c93bbdfb035156b8bab08a09</t>
  </si>
  <si>
    <t>/ORGANIZATION/MAKEMEREACH</t>
  </si>
  <si>
    <t>/funding-round/95876eced47bad2030e645c0e87ff1cc</t>
  </si>
  <si>
    <t>/organization/makemoji</t>
  </si>
  <si>
    <t>/funding-round/9bc03b33c14fd4dbbe5b43f79cab418d</t>
  </si>
  <si>
    <t>/ORGANIZATION/MAKEMUSIC-INC</t>
  </si>
  <si>
    <t>/funding-round/efae1488857ac4d8c8154bf5976d0ea9</t>
  </si>
  <si>
    <t>/organization/makemyreturns-com</t>
  </si>
  <si>
    <t>/funding-round/74e4233f209a4643a1441938b4a9aac2</t>
  </si>
  <si>
    <t>/ORGANIZATION/MAKEMYTRIP-COM</t>
  </si>
  <si>
    <t>/funding-round/166d99cdc07eaac55d15b24d197e3fff</t>
  </si>
  <si>
    <t>/organization/makemytrip-com</t>
  </si>
  <si>
    <t>/funding-round/6bc57a33607a3317b89a4c97011cbfff</t>
  </si>
  <si>
    <t>/ORGANIZATION/MAKEOMNIA-LIMITED</t>
  </si>
  <si>
    <t>/funding-round/1564e75f1afe8a1c52951c77555952dd</t>
  </si>
  <si>
    <t>/organization/makeoversolutions</t>
  </si>
  <si>
    <t>/funding-round/5a1d9554bfc81f222a3bb8dfc886824d</t>
  </si>
  <si>
    <t>/ORGANIZATION/MAKEOVERSOLUTIONS</t>
  </si>
  <si>
    <t>/funding-round/5aa5bcc0761ebd4a8d7404f3d69bdfb1</t>
  </si>
  <si>
    <t>/funding-round/b604faf1225cd2113de7d91469938f67</t>
  </si>
  <si>
    <t>/funding-round/bebaa651fbfa0b0151351e8a58f1a6f1</t>
  </si>
  <si>
    <t>/organization/makepolo-com</t>
  </si>
  <si>
    <t>/funding-round/2f7ce34e87d74b336181427fafe69d10</t>
  </si>
  <si>
    <t>/ORGANIZATION/MAKER-MEDIA</t>
  </si>
  <si>
    <t>/funding-round/8891e274756e23dfff23a9224df79b06</t>
  </si>
  <si>
    <t>/organization/maker-media</t>
  </si>
  <si>
    <t>/funding-round/ec3aa0941b42de2f4eaf6ca1373aa979</t>
  </si>
  <si>
    <t>/ORGANIZATION/MAKER-STUDIOS</t>
  </si>
  <si>
    <t>/funding-round/648940e048bd11878d74a42c9d954672</t>
  </si>
  <si>
    <t>/organization/maker-studios</t>
  </si>
  <si>
    <t>/funding-round/a014a0aa0706acd6551a2c3ba734c191</t>
  </si>
  <si>
    <t>/funding-round/a84d3c43eb7a8d9c8786bd581cc9c23c</t>
  </si>
  <si>
    <t>/funding-round/b97e69a8264beb2d1e3ec534b641d75a</t>
  </si>
  <si>
    <t>/ORGANIZATION/MAKERARM</t>
  </si>
  <si>
    <t>/funding-round/b91c4180fdba337d351f06024a03f7c8</t>
  </si>
  <si>
    <t>/organization/makerbot</t>
  </si>
  <si>
    <t>/funding-round/2fa513d4d241e8bca411874db7a2ecd3</t>
  </si>
  <si>
    <t>/ORGANIZATION/MAKERBOT</t>
  </si>
  <si>
    <t>/funding-round/9202db1da02df1899e8a29d097c1c80e</t>
  </si>
  <si>
    <t>/organization/makercloud</t>
  </si>
  <si>
    <t>/funding-round/59b16aae9d301468d185574bc8d74b92</t>
  </si>
  <si>
    <t>/ORGANIZATION/MAKERCRAFT</t>
  </si>
  <si>
    <t>/funding-round/06552dd902c112bdc1e81850033304da</t>
  </si>
  <si>
    <t>/organization/makerist</t>
  </si>
  <si>
    <t>/funding-round/ab2b715bee40286a27d442e0f6a51ff6</t>
  </si>
  <si>
    <t>/ORGANIZATION/MAKERS-ACADEMY</t>
  </si>
  <si>
    <t>/funding-round/03f8ca983a41dab9f794e56bbf9466c5</t>
  </si>
  <si>
    <t>/organization/makers-alley</t>
  </si>
  <si>
    <t>/funding-round/d6f8762b09deab4c3e2319461f92ce53</t>
  </si>
  <si>
    <t>/ORGANIZATION/MAKERS-ROW</t>
  </si>
  <si>
    <t>/funding-round/03bf3018e8d81689be8c5323fd84641e</t>
  </si>
  <si>
    <t>/organization/makers-row</t>
  </si>
  <si>
    <t>/funding-round/ed78e68f0d51a326b340fcf924ea3b1a</t>
  </si>
  <si>
    <t>/ORGANIZATION/MAKERSKIT</t>
  </si>
  <si>
    <t>/funding-round/915696be129c413f10e655370caf287c</t>
  </si>
  <si>
    <t>/organization/makersqr</t>
  </si>
  <si>
    <t>/funding-round/ba35f3a4b9bf29299db09dfd9614c8d1</t>
  </si>
  <si>
    <t>/ORGANIZATION/MAKERSTV</t>
  </si>
  <si>
    <t>/funding-round/66413ccde26963397b4428f651bb59dc</t>
  </si>
  <si>
    <t>/organization/makesmith-accessible-technology</t>
  </si>
  <si>
    <t>/funding-round/254f7944b644a7aa708abeb0cbf07777</t>
  </si>
  <si>
    <t>/ORGANIZATION/MAKESPACE</t>
  </si>
  <si>
    <t>/funding-round/4889579f2c7b944bb285d313de578036</t>
  </si>
  <si>
    <t>/organization/makespace</t>
  </si>
  <si>
    <t>/funding-round/9abb3d9143d0eaa26836743f2c8e865a</t>
  </si>
  <si>
    <t>/ORGANIZATION/MAKETIME-IO</t>
  </si>
  <si>
    <t>/funding-round/7a84e45ddcd47f9ddad6913c2fb9fd37</t>
  </si>
  <si>
    <t>/organization/maketime-io</t>
  </si>
  <si>
    <t>/funding-round/bdaa9f5b956b6fb53dd3a6a00fab5527</t>
  </si>
  <si>
    <t>/ORGANIZATION/MAKEUP-LOVE-COSMETICS</t>
  </si>
  <si>
    <t>/funding-round/444317931f83f32a19482027d4146958</t>
  </si>
  <si>
    <t>/organization/makeus</t>
  </si>
  <si>
    <t>/funding-round/662cf9b612957d7f110e292abcc2f108</t>
  </si>
  <si>
    <t>/ORGANIZATION/MAKEWAY-WELLNESS</t>
  </si>
  <si>
    <t>/funding-round/b145c176d6a9200cede863a6fbf88c13</t>
  </si>
  <si>
    <t>/organization/makexyz</t>
  </si>
  <si>
    <t>/funding-round/e6eb7b05f6ecc8fabf549e8e593632c2</t>
  </si>
  <si>
    <t>/ORGANIZATION/MAKIELAB</t>
  </si>
  <si>
    <t>/funding-round/3fdc3420e5bc6ac9a7bc33636a27c84e</t>
  </si>
  <si>
    <t>/organization/makielab</t>
  </si>
  <si>
    <t>/funding-round/4b091d5067b24125cfec7146980980f8</t>
  </si>
  <si>
    <t>/funding-round/7dd7f621beb5687916c868aa0ba5a892</t>
  </si>
  <si>
    <t>/funding-round/bda52b8a00c7525c861b2ccb8c24654f</t>
  </si>
  <si>
    <t>/ORGANIZATION/MAKINNOVATIONS</t>
  </si>
  <si>
    <t>/funding-round/613a10aff6a25518ef25ca65f5497633</t>
  </si>
  <si>
    <t>/organization/mako-surgical</t>
  </si>
  <si>
    <t>/funding-round/5275adeeb9a75fbda63296c2b961a734</t>
  </si>
  <si>
    <t>/ORGANIZATION/MAKO-SURGICAL</t>
  </si>
  <si>
    <t>/funding-round/96416bc032b1c3f6d15c17628303e01b</t>
  </si>
  <si>
    <t>/funding-round/b95a629f877043361c15edcb53ba083e</t>
  </si>
  <si>
    <t>/ORGANIZATION/MAKOO</t>
  </si>
  <si>
    <t>/funding-round/3448aa815f2c901347199fa7a2c36921</t>
  </si>
  <si>
    <t>/organization/makoondi</t>
  </si>
  <si>
    <t>/funding-round/1f13dad84662081b15ea2ffeb5b093ce</t>
  </si>
  <si>
    <t>/ORGANIZATION/MAKR</t>
  </si>
  <si>
    <t>/funding-round/c632ce787772bd62bc56c8fa99ccffaa</t>
  </si>
  <si>
    <t>/organization/makstr</t>
  </si>
  <si>
    <t>/funding-round/b342e28977bd56b2e6ff7e811b4b08e1</t>
  </si>
  <si>
    <t>/ORGANIZATION/MAKTOOB</t>
  </si>
  <si>
    <t>/funding-round/da1838e27312a5b2e9eee8806e6c4a93</t>
  </si>
  <si>
    <t>/organization/makucell</t>
  </si>
  <si>
    <t>/funding-round/72dcc41544eeb538a6204d05877b59fb</t>
  </si>
  <si>
    <t>/ORGANIZATION/MALANG-STUDIO</t>
  </si>
  <si>
    <t>/funding-round/0e71f494689903983554ffa942de5708</t>
  </si>
  <si>
    <t>/organization/malang-studio</t>
  </si>
  <si>
    <t>/funding-round/cdab431655bfbfbd97c328ac4de24250</t>
  </si>
  <si>
    <t>/ORGANIZATION/MALAUZAI-SOFTWARE</t>
  </si>
  <si>
    <t>/funding-round/5caa58a577075c93925a6ae082530da0</t>
  </si>
  <si>
    <t>/organization/malauzai-software</t>
  </si>
  <si>
    <t>/funding-round/89a37fa7abf0649d999f9fdd467aa767</t>
  </si>
  <si>
    <t>/funding-round/b94c19988d5955ad67facabb2b035edf</t>
  </si>
  <si>
    <t>/funding-round/d62cf973d17d79c7c4f1504f7072cd47</t>
  </si>
  <si>
    <t>/funding-round/ec94251810d86d6089cc49670bf41598</t>
  </si>
  <si>
    <t>/organization/malcovery-security</t>
  </si>
  <si>
    <t>/funding-round/498abef2ee40be9760fb2b4557bb818c</t>
  </si>
  <si>
    <t>/ORGANIZATION/MALCOVERY-SECURITY</t>
  </si>
  <si>
    <t>/funding-round/852e958eb2b668350bcf0a1bf4d40fe6</t>
  </si>
  <si>
    <t>/organization/malesbanget</t>
  </si>
  <si>
    <t>/funding-round/1d0a47285ff84a05ea6f8d65b0999eec</t>
  </si>
  <si>
    <t>/ORGANIZATION/MALESBANGET</t>
  </si>
  <si>
    <t>/funding-round/6c2a33b837f470ab320532a4ed164ecf</t>
  </si>
  <si>
    <t>/organization/malhar</t>
  </si>
  <si>
    <t>/funding-round/63967a1ae71250efbfcf8b463e0c0453</t>
  </si>
  <si>
    <t>/ORGANIZATION/MALHAR</t>
  </si>
  <si>
    <t>/funding-round/ac3c7a8af4934cb9d346868377298f1a</t>
  </si>
  <si>
    <t>/organization/malibuiq</t>
  </si>
  <si>
    <t>/funding-round/8afaa16f6c36d1219d6171731b929592</t>
  </si>
  <si>
    <t>/ORGANIZATION/MALL</t>
  </si>
  <si>
    <t>/funding-round/b02b985324fcfaa4f81dffdcb7ae699c</t>
  </si>
  <si>
    <t>/organization/mall-media</t>
  </si>
  <si>
    <t>/funding-round/2798fc4c460fc2a15080a272c5844967</t>
  </si>
  <si>
    <t>/ORGANIZATION/MALL-MEDIA</t>
  </si>
  <si>
    <t>/funding-round/e05915aa63431a9f9b6f6c111a696081</t>
  </si>
  <si>
    <t>/organization/mall-networks</t>
  </si>
  <si>
    <t>/funding-round/0fdd3b8cbcc0b1dfee70518b9ae87dbe</t>
  </si>
  <si>
    <t>/ORGANIZATION/MALL-NETWORKS</t>
  </si>
  <si>
    <t>/funding-round/62e6444b69d5b9c02be13f6d1a6b8e3f</t>
  </si>
  <si>
    <t>/funding-round/74cf19b636c37c9e81ab1c705fa2d29e</t>
  </si>
  <si>
    <t>/funding-round/ad0ea2a4287b03832217763a7376b106</t>
  </si>
  <si>
    <t>/funding-round/b090b563292c5c223bfb3a1c634d1a51</t>
  </si>
  <si>
    <t>/funding-round/b36ab7ca49f8d8b149f537556633603a</t>
  </si>
  <si>
    <t>/funding-round/bbb434cb95f2887932cd5a7a22b01543</t>
  </si>
  <si>
    <t>/funding-round/be216940839038d9fe4e01b090fc79df</t>
  </si>
  <si>
    <t>/funding-round/e35ed121352e76410564b4ec0f8840ec</t>
  </si>
  <si>
    <t>/ORGANIZATION/MALL-STREET</t>
  </si>
  <si>
    <t>/funding-round/31038c4bb0acb2ac9f96fd853647f91e</t>
  </si>
  <si>
    <t>/organization/mall-street</t>
  </si>
  <si>
    <t>/funding-round/b282b768f954e85d7e3954adc8659a99</t>
  </si>
  <si>
    <t>/ORGANIZATION/MALLFORAFRICA</t>
  </si>
  <si>
    <t>/funding-round/8836601230ef7f2b23226df7056df502</t>
  </si>
  <si>
    <t>/organization/mallinda</t>
  </si>
  <si>
    <t>/funding-round/2303e1c4557b27c94ea62b310d3f187a</t>
  </si>
  <si>
    <t>/ORGANIZATION/MALLINDA</t>
  </si>
  <si>
    <t>/funding-round/381f7d45f86fac4c51e638e8802ae54d</t>
  </si>
  <si>
    <t>/funding-round/878a2bfa7a64786625442eab85f6aa9a</t>
  </si>
  <si>
    <t>/funding-round/d9efc1757320645ee55f0641066cb741</t>
  </si>
  <si>
    <t>/organization/mallory-community-health-center</t>
  </si>
  <si>
    <t>/funding-round/e0a25a0912466492c7832c86af2914c1</t>
  </si>
  <si>
    <t>/ORGANIZATION/MALLS-COM</t>
  </si>
  <si>
    <t>/funding-round/a13a0540dde4899796e2849df5a246dd</t>
  </si>
  <si>
    <t>/organization/malltip</t>
  </si>
  <si>
    <t>/funding-round/b2d1d367e81088160c9c67a9c112dc99</t>
  </si>
  <si>
    <t>/ORGANIZATION/MALLWALK</t>
  </si>
  <si>
    <t>/funding-round/a5ed327377e274bf5f83b4ba69912c30</t>
  </si>
  <si>
    <t>/organization/mallzee-com</t>
  </si>
  <si>
    <t>/funding-round/08a641d0a7b1f7b78d9a5ae471747e55</t>
  </si>
  <si>
    <t>/ORGANIZATION/MALLZEE-COM</t>
  </si>
  <si>
    <t>/funding-round/0ca45cbcd13e0be22f5a57412cc2da78</t>
  </si>
  <si>
    <t>/funding-round/c97556d56015057927c679a3082aff0e</t>
  </si>
  <si>
    <t>/funding-round/f34916b8478feac54d838c19b1d653ce</t>
  </si>
  <si>
    <t>/organization/malo-clinic</t>
  </si>
  <si>
    <t>/funding-round/6b25423638005127fcd609f5818ef65d</t>
  </si>
  <si>
    <t>/ORGANIZATION/MALTEM-CONSULTING</t>
  </si>
  <si>
    <t>/funding-round/73121955b736908a67de05a889ca0c59</t>
  </si>
  <si>
    <t>/organization/maluuba</t>
  </si>
  <si>
    <t>/funding-round/6ca66b13e7e707a456b0a67ed96f7f44</t>
  </si>
  <si>
    <t>/ORGANIZATION/MALWA-INTERNATIONAL</t>
  </si>
  <si>
    <t>/funding-round/e179b7012e5f37a8a0134dd299d2ed02</t>
  </si>
  <si>
    <t>/organization/malwarebytes</t>
  </si>
  <si>
    <t>/funding-round/5a35c8aaeafbcdb41a7b467fbe69624b</t>
  </si>
  <si>
    <t>/ORGANIZATION/MAMA</t>
  </si>
  <si>
    <t>/funding-round/7eff93a6ee3e9aabc8606acbdd9e4024</t>
  </si>
  <si>
    <t>/organization/mamabear-app</t>
  </si>
  <si>
    <t>/funding-round/a0d8e64d113e881dcd5426d3481fda14</t>
  </si>
  <si>
    <t>/ORGANIZATION/MAMABEAR-APP</t>
  </si>
  <si>
    <t>/funding-round/ffa5bf81c123fcee4808befb26a81c06</t>
  </si>
  <si>
    <t>/organization/mamagoto</t>
  </si>
  <si>
    <t>/funding-round/8ff82f28edb491f7af606a20ef390af2</t>
  </si>
  <si>
    <t>/ORGANIZATION/MAMAHERB</t>
  </si>
  <si>
    <t>/funding-round/23a535ccf101d17c708d34fea3a6fe1c</t>
  </si>
  <si>
    <t>/organization/mamamedia-com</t>
  </si>
  <si>
    <t>/funding-round/0f1cbdaf5b6ab8c8c09e0756cf18099c</t>
  </si>
  <si>
    <t>13-05-1999</t>
  </si>
  <si>
    <t>/ORGANIZATION/MAMAPEDIA</t>
  </si>
  <si>
    <t>/funding-round/8d4c1b287f61bc92509b553c346e6884</t>
  </si>
  <si>
    <t>/organization/mamas-direct-inc</t>
  </si>
  <si>
    <t>/funding-round/5f0cb224e351a30f17be296eae01d521</t>
  </si>
  <si>
    <t>/ORGANIZATION/MAMAYA</t>
  </si>
  <si>
    <t>/funding-round/ab7878e89cdd56401640e47616eaa51c</t>
  </si>
  <si>
    <t>/organization/mamba</t>
  </si>
  <si>
    <t>/funding-round/517f1662dbe531ddceeacef4aff5e480</t>
  </si>
  <si>
    <t>/ORGANIZATION/MAMBU</t>
  </si>
  <si>
    <t>/funding-round/672416032717d14907fecfd60b33340c</t>
  </si>
  <si>
    <t>/organization/mambu</t>
  </si>
  <si>
    <t>/funding-round/df8d6da1fc39b6fc7d608bb2b4fa8ce7</t>
  </si>
  <si>
    <t>/ORGANIZATION/MAMINA-SHKOLA</t>
  </si>
  <si>
    <t>/funding-round/bfce9be6a5330cb0ddcab4bbc575018c</t>
  </si>
  <si>
    <t>/organization/mammoth</t>
  </si>
  <si>
    <t>/funding-round/e1a80d94126e9cfd22087ee97025b138</t>
  </si>
  <si>
    <t>/ORGANIZATION/MAMMOTH-HUNTERS</t>
  </si>
  <si>
    <t>/funding-round/c7c6ea8bba13df103133b381720c9dd1</t>
  </si>
  <si>
    <t>/organization/mammothdb</t>
  </si>
  <si>
    <t>/funding-round/b33c8d7048292df7cf259d323e0cc28e</t>
  </si>
  <si>
    <t>/ORGANIZATION/MAMMOTOME</t>
  </si>
  <si>
    <t>/funding-round/c2a1619fd752599162fe5d11e0b6040f</t>
  </si>
  <si>
    <t>/organization/man-cave-giant</t>
  </si>
  <si>
    <t>/funding-round/1798baa3b464fda5c51b23e85d6f59e3</t>
  </si>
  <si>
    <t>/ORGANIZATION/MAN-CRATES</t>
  </si>
  <si>
    <t>/funding-round/96c289e043d685e61296827e0a42429c</t>
  </si>
  <si>
    <t>/organization/mana-bo</t>
  </si>
  <si>
    <t>/funding-round/3803ee6ddc8f17e3136d52588bf786f2</t>
  </si>
  <si>
    <t>/ORGANIZATION/MANA-BO</t>
  </si>
  <si>
    <t>/funding-round/42fee5daff6fecddb79e76518920e697</t>
  </si>
  <si>
    <t>/organization/manads-llc</t>
  </si>
  <si>
    <t>/funding-round/57d5b176f0633a84299e6bdcbe761353</t>
  </si>
  <si>
    <t>/ORGANIZATION/MANADS-LLC</t>
  </si>
  <si>
    <t>/funding-round/a876b91b23643847e157d94e31a7299a</t>
  </si>
  <si>
    <t>/organization/manage-your-trip-ltd</t>
  </si>
  <si>
    <t>/funding-round/896f065a01c74a5cffef2f897a2144a0</t>
  </si>
  <si>
    <t>/ORGANIZATION/MANAGE-YOUR-TRIP-LTD</t>
  </si>
  <si>
    <t>/funding-round/c65a9601c566633d3975a8d6209fda32</t>
  </si>
  <si>
    <t>/funding-round/d1173d2a396299aa5925cb6c137e9d37</t>
  </si>
  <si>
    <t>/funding-round/f03977b7a8bf60810fec7b70a40e98c1</t>
  </si>
  <si>
    <t>/organization/managed-by-q</t>
  </si>
  <si>
    <t>/funding-round/7a4df08a94399d2970d5f0dfd7a6cd96</t>
  </si>
  <si>
    <t>/ORGANIZATION/MANAGED-BY-Q</t>
  </si>
  <si>
    <t>/funding-round/ef06eac815e6ff53ff33f9fe27778060</t>
  </si>
  <si>
    <t>/funding-round/f661465be5b7d576edaf0538bc3de36c</t>
  </si>
  <si>
    <t>/ORGANIZATION/MANAGED-METHODS</t>
  </si>
  <si>
    <t>/funding-round/0e6af974fd162a4e6ad86dc3705acacc</t>
  </si>
  <si>
    <t>/organization/managed-methods</t>
  </si>
  <si>
    <t>/funding-round/268a008708fcbb5316ee9092ca7c8cbb</t>
  </si>
  <si>
    <t>/funding-round/50a0ab584c8dba703fb99585b573afeb</t>
  </si>
  <si>
    <t>/organization/managed-objects</t>
  </si>
  <si>
    <t>/funding-round/22838912486e9f554dc12ded27f374be</t>
  </si>
  <si>
    <t>/ORGANIZATION/MANAGED-OBJECTS</t>
  </si>
  <si>
    <t>/funding-round/3c34d6058244ee4c64e195e47ec3b1dc</t>
  </si>
  <si>
    <t>/organization/managed-systems</t>
  </si>
  <si>
    <t>/funding-round/386615d90b081907fe7ba4e7fbd5ec57</t>
  </si>
  <si>
    <t>/ORGANIZATION/MANAGEIQ</t>
  </si>
  <si>
    <t>/funding-round/802b75ef723a5a81eaa47bacba27d711</t>
  </si>
  <si>
    <t>/organization/manageiq</t>
  </si>
  <si>
    <t>/funding-round/86e6c90496d817d3f2ab78c3b635dc84</t>
  </si>
  <si>
    <t>/funding-round/c71ab4ff5f7b552f79453411a2d0dce9</t>
  </si>
  <si>
    <t>/organization/management-health-solutions</t>
  </si>
  <si>
    <t>/funding-round/718556480a481f99ed5900d4ff049798</t>
  </si>
  <si>
    <t>/ORGANIZATION/MANAGEMYSPA</t>
  </si>
  <si>
    <t>/funding-round/fba33d9961ba2fa9e6fe0c3e64eaea2e</t>
  </si>
  <si>
    <t>/organization/managercomplete</t>
  </si>
  <si>
    <t>/funding-round/648066a86e1edc42fdb9fb9c3a2170ed</t>
  </si>
  <si>
    <t>/ORGANIZATION/MANAGESOCIAL</t>
  </si>
  <si>
    <t>/funding-round/a78d2478c4b0b94658d9bc7efa724e6d</t>
  </si>
  <si>
    <t>/organization/managestar</t>
  </si>
  <si>
    <t>/funding-round/b1796b8d9d6caf01377748f4a71c2e07</t>
  </si>
  <si>
    <t>/ORGANIZATION/MANAGESTAR</t>
  </si>
  <si>
    <t>/funding-round/e2b9c9d33767b565133ff55474fafb35</t>
  </si>
  <si>
    <t>/organization/managinglife</t>
  </si>
  <si>
    <t>/funding-round/159500941c9500a078325819c370dd6a</t>
  </si>
  <si>
    <t>/ORGANIZATION/MANAGINGLIFE</t>
  </si>
  <si>
    <t>/funding-round/28852011ed1cd00676745595dd71bf6a</t>
  </si>
  <si>
    <t>/funding-round/c25cd16a93f3ec03fe5cdb3ef1b047cd</t>
  </si>
  <si>
    <t>/ORGANIZATION/MANALTO</t>
  </si>
  <si>
    <t>/funding-round/479f3fb7c5d5777fdba5f16ce7bd3bb0</t>
  </si>
  <si>
    <t>/organization/manas-informatics</t>
  </si>
  <si>
    <t>/funding-round/719e50301803d3918ffa558fc877e41c</t>
  </si>
  <si>
    <t>/ORGANIZATION/MANATRON</t>
  </si>
  <si>
    <t>/funding-round/1c729aae88e823f8e0f1255b207b915f</t>
  </si>
  <si>
    <t>/organization/manctl</t>
  </si>
  <si>
    <t>/funding-round/ea586e2617a3eb314014f5e1637c832e</t>
  </si>
  <si>
    <t>/ORGANIZATION/MANDAE</t>
  </si>
  <si>
    <t>/funding-round/92989ddeb63067d6c5974cf08ce41d7b</t>
  </si>
  <si>
    <t>/organization/mandae</t>
  </si>
  <si>
    <t>/funding-round/92c2e617a3733bdde82a8b359539613f</t>
  </si>
  <si>
    <t>/ORGANIZATION/MANDAE-TECHNOLOGIES</t>
  </si>
  <si>
    <t>/funding-round/996d795bb1cb7b6e823d674ea02f9f52</t>
  </si>
  <si>
    <t>/organization/mandalay-sports-media-msm</t>
  </si>
  <si>
    <t>/funding-round/064edfa04123d25eb404cca6bd91f433</t>
  </si>
  <si>
    <t>/ORGANIZATION/MANDATA-MANAGEMENT-DATA-SERVICES</t>
  </si>
  <si>
    <t>/funding-round/bc75a78e65ab41f874149155b1c144f8</t>
  </si>
  <si>
    <t>/organization/mandelbrot-project-2</t>
  </si>
  <si>
    <t>/funding-round/357a2a97563e3a2e18b6697241535670</t>
  </si>
  <si>
    <t>/ORGANIZATION/MANDIANT</t>
  </si>
  <si>
    <t>/funding-round/1d444767faf79496d59e4474d683b778</t>
  </si>
  <si>
    <t>/organization/mandic</t>
  </si>
  <si>
    <t>/funding-round/70ed6f2f240030b00533bf6720ce9072</t>
  </si>
  <si>
    <t>/ORGANIZATION/MANDIC</t>
  </si>
  <si>
    <t>/funding-round/ea6968d826471874fa5bc03b2197ca01</t>
  </si>
  <si>
    <t>/organization/mandoe-media</t>
  </si>
  <si>
    <t>/funding-round/68b81754da36761430959acb0bc552d0</t>
  </si>
  <si>
    <t>/ORGANIZATION/MANDOYO</t>
  </si>
  <si>
    <t>/funding-round/36eb00b4e60c50d20d95767581b89cc6</t>
  </si>
  <si>
    <t>/organization/mandoyo</t>
  </si>
  <si>
    <t>/funding-round/d09bf25d3525578b1dfb01b54812717b</t>
  </si>
  <si>
    <t>/ORGANIZATION/MANDY-PANDY</t>
  </si>
  <si>
    <t>/funding-round/6009c7ac4b19921c93abbd607fbda233</t>
  </si>
  <si>
    <t>/organization/manestreem</t>
  </si>
  <si>
    <t>/funding-round/445e7e24bedf2c6fd9babc3727ca5b5e</t>
  </si>
  <si>
    <t>/ORGANIZATION/MANETCH</t>
  </si>
  <si>
    <t>/funding-round/308b6ff00dce8b8835bea87694f25846</t>
  </si>
  <si>
    <t>/organization/manetch</t>
  </si>
  <si>
    <t>/funding-round/61ec0b1fc4f45e7601ca5dcdc9cd2f60</t>
  </si>
  <si>
    <t>/ORGANIZATION/MANFLU</t>
  </si>
  <si>
    <t>/funding-round/fa90664525c2f66b7be9b4e68efa5714</t>
  </si>
  <si>
    <t>/organization/manga-corta</t>
  </si>
  <si>
    <t>/funding-round/1b24977f19a44f75b2a58e5958b8e2c0</t>
  </si>
  <si>
    <t>/ORGANIZATION/MANGA-CORTA</t>
  </si>
  <si>
    <t>/funding-round/7572495ebe66372345af8d8e2bca3918</t>
  </si>
  <si>
    <t>/organization/mangamagazine-net</t>
  </si>
  <si>
    <t>/funding-round/76b6a32d163d184489c6634962d8eb71</t>
  </si>
  <si>
    <t>/ORGANIZATION/MANGATAR</t>
  </si>
  <si>
    <t>/funding-round/1d5b1af20a044bfdd0aa57c417e1a28a</t>
  </si>
  <si>
    <t>/organization/mangatar</t>
  </si>
  <si>
    <t>/funding-round/4837ad76f90f31e7af3c64495be9cbbb</t>
  </si>
  <si>
    <t>/ORGANIZATION/MANGIA</t>
  </si>
  <si>
    <t>/funding-round/017289bb5bd57d832cceb7095794f1b5</t>
  </si>
  <si>
    <t>/organization/mangia</t>
  </si>
  <si>
    <t>/funding-round/e14847a0d38bdf02d907283f381ab5a9</t>
  </si>
  <si>
    <t>/ORGANIZATION/MANGO</t>
  </si>
  <si>
    <t>/funding-round/269ec94b17843f36cb84068ea37f30b0</t>
  </si>
  <si>
    <t>/organization/mango-bay-vacation-rentals</t>
  </si>
  <si>
    <t>/funding-round/2f15d948cdd987d41fb87ea0d3e61fee</t>
  </si>
  <si>
    <t>/ORGANIZATION/MANGO-BCN</t>
  </si>
  <si>
    <t>/funding-round/a642b96ef3ba9e42ae3f9ca1993e1c9b</t>
  </si>
  <si>
    <t>/organization/mango-dsp</t>
  </si>
  <si>
    <t>/funding-round/499db10aa9f7cf10334682b9e8a94db4</t>
  </si>
  <si>
    <t>/ORGANIZATION/MANGO-DSP</t>
  </si>
  <si>
    <t>/funding-round/e74405d379bd13f331e4dcdb61f819cb</t>
  </si>
  <si>
    <t>/funding-round/fc813f129d51f382df9d09cb68e8b9af</t>
  </si>
  <si>
    <t>/ORGANIZATION/MANGO-ELECTRONICS-DESIGN</t>
  </si>
  <si>
    <t>/funding-round/a98a7684763805348883593ddd69b34a</t>
  </si>
  <si>
    <t>/organization/mango-games</t>
  </si>
  <si>
    <t>/funding-round/0e27d8acecd798c522709306710fd743</t>
  </si>
  <si>
    <t>/ORGANIZATION/MANGO-HEALTH</t>
  </si>
  <si>
    <t>/funding-round/008f8357ffa95039a4bbff28c433c9d6</t>
  </si>
  <si>
    <t>/organization/mango-health</t>
  </si>
  <si>
    <t>/funding-round/6a86664b905411c8478c7a4fdcebbc38</t>
  </si>
  <si>
    <t>/funding-round/cf939eb140bbaed7a30140ffdef9d1d2</t>
  </si>
  <si>
    <t>/organization/mango-mate</t>
  </si>
  <si>
    <t>/funding-round/cf5db55d2536271a729cb35bc3938065</t>
  </si>
  <si>
    <t>/ORGANIZATION/MANGO-RESERVATIONS</t>
  </si>
  <si>
    <t>/funding-round/ad89123fa71fa56d76a7dfbedda5c2f2</t>
  </si>
  <si>
    <t>/organization/mango-telecom</t>
  </si>
  <si>
    <t>/funding-round/de95ef5c713855339315116b2042a8f2</t>
  </si>
  <si>
    <t>/ORGANIZATION/MANGOCOINZ</t>
  </si>
  <si>
    <t>/funding-round/11078062e7ea9ef0a8809ff5e3132dc8</t>
  </si>
  <si>
    <t>/organization/mangofizz-jobs</t>
  </si>
  <si>
    <t>/funding-round/b227fa03938ecf6442a935fde85e4a30</t>
  </si>
  <si>
    <t>/ORGANIZATION/MANGOPLATE</t>
  </si>
  <si>
    <t>/funding-round/2430df0bead227cc07c45c7bc52dc04b</t>
  </si>
  <si>
    <t>/organization/mangoplate</t>
  </si>
  <si>
    <t>/funding-round/4ed9b4b4a3c11af9221dd43a9a2796a6</t>
  </si>
  <si>
    <t>/funding-round/fd5251edf59d9b23d017305aca5b0c43</t>
  </si>
  <si>
    <t>/organization/mangrkart</t>
  </si>
  <si>
    <t>/funding-round/7f3d873d5b62f1166277fd9badba7b4b</t>
  </si>
  <si>
    <t>/ORGANIZATION/MANGROVE</t>
  </si>
  <si>
    <t>/funding-round/64d6cf5c7f354763c0be2a8990d71fbb</t>
  </si>
  <si>
    <t>/organization/mangrove-systems</t>
  </si>
  <si>
    <t>/funding-round/18e40b220de641f054eeea3611c679a6</t>
  </si>
  <si>
    <t>/ORGANIZATION/MANGROVE-SYSTEMS</t>
  </si>
  <si>
    <t>/funding-round/1d1d5258387ca5268712c87e67a6f18a</t>
  </si>
  <si>
    <t>/organization/mangstor</t>
  </si>
  <si>
    <t>/funding-round/7772947260a750c5ab5b9af840d882df</t>
  </si>
  <si>
    <t>/ORGANIZATION/MANGSTOR</t>
  </si>
  <si>
    <t>/funding-round/fa1c4cc52325cbe07d7d2db79f23df51</t>
  </si>
  <si>
    <t>/organization/manhattan-labs</t>
  </si>
  <si>
    <t>/funding-round/1490fc2dd021abb7814b9f8d1abb4253</t>
  </si>
  <si>
    <t>/ORGANIZATION/MANHATTAN-PHARMACEUTICALS</t>
  </si>
  <si>
    <t>/funding-round/63b5960f4d0aaf3e65fceecfeee85f4d</t>
  </si>
  <si>
    <t>/organization/manhattan-scientifics</t>
  </si>
  <si>
    <t>/funding-round/742456b6c951b4841d7f4fbabf2f43ae</t>
  </si>
  <si>
    <t>/ORGANIZATION/MANHATTAN-SCIENTIFICS</t>
  </si>
  <si>
    <t>/funding-round/d76c7fdcf01702541773c77f60004298</t>
  </si>
  <si>
    <t>/organization/maniatv</t>
  </si>
  <si>
    <t>/funding-round/38c9ff9d13a0ecbafdc44caf55a3b5b0</t>
  </si>
  <si>
    <t>/ORGANIZATION/MANIATV</t>
  </si>
  <si>
    <t>/funding-round/3c338734d34c842e3c3e7069eeaa79b0</t>
  </si>
  <si>
    <t>/funding-round/86c4a74892535c809f572acd39d54f94</t>
  </si>
  <si>
    <t>/funding-round/cb5cf1aec6e5853a63d716b021f6429a</t>
  </si>
  <si>
    <t>/organization/manicube</t>
  </si>
  <si>
    <t>/funding-round/d68a0ac6dc864a924fe12e8fcfcf8c23</t>
  </si>
  <si>
    <t>/ORGANIZATION/MANIFACT</t>
  </si>
  <si>
    <t>/funding-round/1c7eb546a265dc8f4b409d592fa2e91e</t>
  </si>
  <si>
    <t>/organization/manifatto-ltd</t>
  </si>
  <si>
    <t>/funding-round/c38800ef898093f6f020bb25329df963</t>
  </si>
  <si>
    <t>/ORGANIZATION/MANIFEST</t>
  </si>
  <si>
    <t>/funding-round/752fe163ff3d9e314054c918e33e4a39</t>
  </si>
  <si>
    <t>/organization/manifest-digital</t>
  </si>
  <si>
    <t>/funding-round/2414ccb7c2dca5700cd226975874828c</t>
  </si>
  <si>
    <t>/ORGANIZATION/MANIFEST-DIGITAL</t>
  </si>
  <si>
    <t>/funding-round/bc558d6b0d71849cc278bc753e7f2b43</t>
  </si>
  <si>
    <t>/organization/manifestinc</t>
  </si>
  <si>
    <t>/funding-round/3e36c0f8d1c472a4acd3f884a0db8dd7</t>
  </si>
  <si>
    <t>/ORGANIZATION/MANIFESTINC</t>
  </si>
  <si>
    <t>/funding-round/4759c3206ed45ba996c088c2078dfd45</t>
  </si>
  <si>
    <t>/funding-round/4ba840873e5fd4f567d6b1bcc5c60ed5</t>
  </si>
  <si>
    <t>/funding-round/aa2b32c3ca0959ca0e24d3fa18dbd37d</t>
  </si>
  <si>
    <t>/organization/maninnovation</t>
  </si>
  <si>
    <t>/funding-round/7ed272a4f2d9fb584a392c2fdddda264</t>
  </si>
  <si>
    <t>/ORGANIZATION/MANIPAL-ACUNOVA</t>
  </si>
  <si>
    <t>/funding-round/f211338cb69c9508794097ed365896b4</t>
  </si>
  <si>
    <t>/organization/manitex-international</t>
  </si>
  <si>
    <t>/funding-round/1dd7cdee23234f062aa36175b7f01451</t>
  </si>
  <si>
    <t>/ORGANIZATION/MANJRASOFT</t>
  </si>
  <si>
    <t>/funding-round/1551cc911ebb8fdba9a16d969a06fcc0</t>
  </si>
  <si>
    <t>/organization/manna-ministries</t>
  </si>
  <si>
    <t>/funding-round/a5d69fd9c11c565a6d20c3c89a2ecc93</t>
  </si>
  <si>
    <t>/ORGANIZATION/MANNKIND-CORPORATION</t>
  </si>
  <si>
    <t>/funding-round/c10cd6e5fcf9827d88d93c1e6f327efc</t>
  </si>
  <si>
    <t>/organization/mannkind-corporation</t>
  </si>
  <si>
    <t>/funding-round/f099fa25a2ec4b30a01b6706377c42b7</t>
  </si>
  <si>
    <t>/ORGANIZATION/MANODAKTARAS-LT</t>
  </si>
  <si>
    <t>/funding-round/63c9dcc064c9577e0e4eef92d8ecde61</t>
  </si>
  <si>
    <t>/organization/manomasa</t>
  </si>
  <si>
    <t>/funding-round/4767749c436bb85eba85eff3de80ad77</t>
  </si>
  <si>
    <t>/ORGANIZATION/MANPACKS</t>
  </si>
  <si>
    <t>/funding-round/4babddaf4f89ad40ac72fb4ee212fef1</t>
  </si>
  <si>
    <t>/organization/manta</t>
  </si>
  <si>
    <t>/funding-round/41bac5df5dd6af6c46e0cda36b4320e0</t>
  </si>
  <si>
    <t>/ORGANIZATION/MANTA</t>
  </si>
  <si>
    <t>/funding-round/5948ebc415ef47ce3e1f185bfc66b5fd</t>
  </si>
  <si>
    <t>/funding-round/d5485ede1698ec40c734551da5bd7abb</t>
  </si>
  <si>
    <t>/ORGANIZATION/MANTA-INSTRUMENTS</t>
  </si>
  <si>
    <t>/funding-round/0c5d6155b51e9aa4cddf5ba7fc2b8ae0</t>
  </si>
  <si>
    <t>/organization/manta-tools</t>
  </si>
  <si>
    <t>/funding-round/eece86c7846c1981d6c2829c645516f6</t>
  </si>
  <si>
    <t>/ORGANIZATION/MANTARA</t>
  </si>
  <si>
    <t>/funding-round/3eeb48104e40dd054437865051c9a836</t>
  </si>
  <si>
    <t>/organization/mantara</t>
  </si>
  <si>
    <t>/funding-round/4a7d4b75bd029d0480eb1119a9804275</t>
  </si>
  <si>
    <t>/funding-round/664a3f11989d5d1d57682c35a7e82890</t>
  </si>
  <si>
    <t>/funding-round/9f2423c8065b337ee082d6cf61abaf85</t>
  </si>
  <si>
    <t>/funding-round/c63ffe28c777634a50d9341f78b19ff6</t>
  </si>
  <si>
    <t>/funding-round/dab24efc54b5830f17667f28d4ce389d</t>
  </si>
  <si>
    <t>/ORGANIZATION/MANTAS-2</t>
  </si>
  <si>
    <t>/funding-round/7d82596fded8d49558f7a499dfe3b16f</t>
  </si>
  <si>
    <t>/organization/mantex</t>
  </si>
  <si>
    <t>/funding-round/01b564bb56ee3737c78aceb46c0772ab</t>
  </si>
  <si>
    <t>/ORGANIZATION/MANTEX</t>
  </si>
  <si>
    <t>/funding-round/0e816a732aa3e54f0d976c53acbb3918</t>
  </si>
  <si>
    <t>/funding-round/695cd4ef2a55afff1ecff8651fd619c4</t>
  </si>
  <si>
    <t>/ORGANIZATION/MANTHAN-SOFTWARE-SERVICES</t>
  </si>
  <si>
    <t>/funding-round/d7566ed3c88763b2ad5e756111a045ef</t>
  </si>
  <si>
    <t>/organization/manthan-systems</t>
  </si>
  <si>
    <t>/funding-round/0e1961081220a85af4cb2525afda00c6</t>
  </si>
  <si>
    <t>/ORGANIZATION/MANTHAN-SYSTEMS</t>
  </si>
  <si>
    <t>/funding-round/34b5d3d2bbd104d20d1a62a27220739f</t>
  </si>
  <si>
    <t>/funding-round/384bb8d8bc2a9a1df097f6a4c60e12dc</t>
  </si>
  <si>
    <t>/funding-round/42be51f0d52db92aeb828b2e6b358c30</t>
  </si>
  <si>
    <t>/funding-round/7db541211550feab15626b11aa479116</t>
  </si>
  <si>
    <t>/funding-round/a08435c935a0a43cd9069ad9480f8bb6</t>
  </si>
  <si>
    <t>/funding-round/ef2bf61e290ac2d0df2c16a3825e8035</t>
  </si>
  <si>
    <t>/ORGANIZATION/MANTIS-DEPOSITION</t>
  </si>
  <si>
    <t>/funding-round/0cce67b05a10c59c6e6471b311aa2934</t>
  </si>
  <si>
    <t>/organization/mantis-digital-arts</t>
  </si>
  <si>
    <t>/funding-round/821cf73f3e28bacb8e844e71d4474eb9</t>
  </si>
  <si>
    <t>/ORGANIZATION/MANTIS-VISION</t>
  </si>
  <si>
    <t>/funding-round/08d14e2d94f9f320cea080999b6a881d</t>
  </si>
  <si>
    <t>/organization/mantis-vision</t>
  </si>
  <si>
    <t>/funding-round/5c3bd860df6b0300b8fbbdf16b7803a0</t>
  </si>
  <si>
    <t>/ORGANIZATION/MANTRII-INC</t>
  </si>
  <si>
    <t>/funding-round/04f02102fe434e872c4b76c2eae270ad</t>
  </si>
  <si>
    <t>/organization/manuable</t>
  </si>
  <si>
    <t>/funding-round/dab407c19f7f66e091b68719c4f4cc91</t>
  </si>
  <si>
    <t>/ORGANIZATION/MANUFACTURERS-INVENTORY</t>
  </si>
  <si>
    <t>/funding-round/f19e9ce7c349c869fd5d3bd86c503ceb</t>
  </si>
  <si>
    <t>/organization/manyeta</t>
  </si>
  <si>
    <t>/funding-round/ad6f948e581a16fbbc98c6bb379f2701</t>
  </si>
  <si>
    <t>/ORGANIZATION/MANYMOON</t>
  </si>
  <si>
    <t>/funding-round/013ca9f354b573f06e4d8fb7b9ef582e</t>
  </si>
  <si>
    <t>/organization/manywho</t>
  </si>
  <si>
    <t>/funding-round/759d9ff04f7e1de4f1dab0fc314caf9f</t>
  </si>
  <si>
    <t>/ORGANIZATION/MANYWHO</t>
  </si>
  <si>
    <t>/funding-round/7b8ab9991152b29ce71cfdaf053bae05</t>
  </si>
  <si>
    <t>/organization/manzama</t>
  </si>
  <si>
    <t>/funding-round/99824bb90cab296507ae13624a9c94c4</t>
  </si>
  <si>
    <t>/ORGANIZATION/MANZAMA</t>
  </si>
  <si>
    <t>/funding-round/b69251c97bb446f693c7d5f78df6b7f2</t>
  </si>
  <si>
    <t>/organization/manzuo-com</t>
  </si>
  <si>
    <t>/funding-round/29ae07570933a79beb3223f00d773978</t>
  </si>
  <si>
    <t>/ORGANIZATION/MANZUO-COM</t>
  </si>
  <si>
    <t>/funding-round/51bf529e05f34b013ef4325b3c4472cf</t>
  </si>
  <si>
    <t>/funding-round/fd1b2e0c6d97b0783c84726520a41353</t>
  </si>
  <si>
    <t>/ORGANIZATION/MAOZHAO</t>
  </si>
  <si>
    <t>/funding-round/cb4700d7707509e3d441ecae84e8d59d</t>
  </si>
  <si>
    <t>/organization/map-decisions</t>
  </si>
  <si>
    <t>/funding-round/e7b975ed91e077419ccbb480f49ba640</t>
  </si>
  <si>
    <t>/ORGANIZATION/MAP-PHARMACEUTICALS</t>
  </si>
  <si>
    <t>/funding-round/a135f6f47c7f68f519e13d80b4e8cf9d</t>
  </si>
  <si>
    <t>/organization/map-roi-systems</t>
  </si>
  <si>
    <t>/funding-round/a8efe9c95b2d762a6c454d1af2a38d95</t>
  </si>
  <si>
    <t>/ORGANIZATION/MAP-THAT</t>
  </si>
  <si>
    <t>/funding-round/0b87a4058a9b278ddb8150a748cf0a45</t>
  </si>
  <si>
    <t>/organization/map-that</t>
  </si>
  <si>
    <t>/funding-round/aa1a0d67dd5a2034bb5d6afaa62b24c9</t>
  </si>
  <si>
    <t>/ORGANIZATION/MAP2APP</t>
  </si>
  <si>
    <t>/funding-round/25c59d85702c7688430cd05f3e9890b6</t>
  </si>
  <si>
    <t>/organization/map2app</t>
  </si>
  <si>
    <t>/funding-round/fb3541de0d5185d49424229682514397</t>
  </si>
  <si>
    <t>/ORGANIZATION/MAPADO</t>
  </si>
  <si>
    <t>/funding-round/fc8d3121ba525e8d2c95e1994baab2e0</t>
  </si>
  <si>
    <t>/organization/mapbar</t>
  </si>
  <si>
    <t>/funding-round/2d29a6ba3cc55e47ae253382ba5cd7b9</t>
  </si>
  <si>
    <t>/ORGANIZATION/MAPBAR</t>
  </si>
  <si>
    <t>/funding-round/6215bf1af50f779f7fad4bfb2fb24fa2</t>
  </si>
  <si>
    <t>/funding-round/c72e917e82eeb9247bacc69bef5da35d</t>
  </si>
  <si>
    <t>/ORGANIZATION/MAPBOX</t>
  </si>
  <si>
    <t>/funding-round/108c82a0f35b1a1f2b145ab226f24ede</t>
  </si>
  <si>
    <t>/organization/mapbox</t>
  </si>
  <si>
    <t>/funding-round/155b22f29fa9f483b3334fe7458ca9e2</t>
  </si>
  <si>
    <t>/funding-round/948f897555f87e6c8cd8008516302e3b</t>
  </si>
  <si>
    <t>/organization/mapd</t>
  </si>
  <si>
    <t>/funding-round/268d7cc9ae7cd5924aadc56e9a3528ee</t>
  </si>
  <si>
    <t>/ORGANIZATION/MAPE</t>
  </si>
  <si>
    <t>/funding-round/3e3fae0a42e4b3f7d2d786396659ab57</t>
  </si>
  <si>
    <t>/organization/mapflagged</t>
  </si>
  <si>
    <t>/funding-round/4fdb372e0c92b9d3e9760299f7c35705</t>
  </si>
  <si>
    <t>/ORGANIZATION/MAPFLOW</t>
  </si>
  <si>
    <t>/funding-round/b229098a0dd4e0ae4d8f21053857066d</t>
  </si>
  <si>
    <t>/organization/mapflow</t>
  </si>
  <si>
    <t>/funding-round/bfb46a0dd377a1846c1ed333e36b1470</t>
  </si>
  <si>
    <t>/funding-round/f612d780799efdf5bad56ba134e2c00b</t>
  </si>
  <si>
    <t>/organization/maphazardly</t>
  </si>
  <si>
    <t>/funding-round/daeacdfb02a71f30748fe550d8030f8b</t>
  </si>
  <si>
    <t>/ORGANIZATION/MAPI-PHARMA</t>
  </si>
  <si>
    <t>/funding-round/6ddb9e3df27b7905c07734f6c86595a6</t>
  </si>
  <si>
    <t>/organization/mapian</t>
  </si>
  <si>
    <t>/funding-round/862c13f06bf1c7dd42ad8aaf3c02ef77</t>
  </si>
  <si>
    <t>/ORGANIZATION/MAPIAN</t>
  </si>
  <si>
    <t>/funding-round/cd1f4d8157a11937b04c562891830514</t>
  </si>
  <si>
    <t>/organization/mapidy</t>
  </si>
  <si>
    <t>/funding-round/fa5f75c26753e717b1e32f79b3a38eb0</t>
  </si>
  <si>
    <t>/ORGANIZATION/MAPILIARY</t>
  </si>
  <si>
    <t>/funding-round/dc08ddb2642e2d68d40f5b4941921b6b</t>
  </si>
  <si>
    <t>/organization/mapillary</t>
  </si>
  <si>
    <t>/funding-round/5e17c51c9ec0e0c936b5ba89cf6e122d</t>
  </si>
  <si>
    <t>/ORGANIZATION/MAPINFO</t>
  </si>
  <si>
    <t>/funding-round/5eba7652065221451a41b665a4ed5539</t>
  </si>
  <si>
    <t>/organization/mapistry</t>
  </si>
  <si>
    <t>/funding-round/8b662bbf520f4c99cc0ec4f5e6221fb6</t>
  </si>
  <si>
    <t>/ORGANIZATION/MAPITTRACKIT</t>
  </si>
  <si>
    <t>/funding-round/891180ba1700ca0ff9ae62f4ed464727</t>
  </si>
  <si>
    <t>/organization/mapjam</t>
  </si>
  <si>
    <t>/funding-round/142dd3bbb21247d06950e458812345bb</t>
  </si>
  <si>
    <t>/ORGANIZATION/MAPJAM</t>
  </si>
  <si>
    <t>/funding-round/a18dcee7fd9d61e8ef9096d016563398</t>
  </si>
  <si>
    <t>/funding-round/dfcb14782f0d481ad5b4d1836fd1387a</t>
  </si>
  <si>
    <t>/ORGANIZATION/MAPKIN</t>
  </si>
  <si>
    <t>/funding-round/a1d3b3f3b448cec0024afc6244629617</t>
  </si>
  <si>
    <t>/organization/mapkin</t>
  </si>
  <si>
    <t>/funding-round/cdb870291d95e9c8aa75b36e1110a816</t>
  </si>
  <si>
    <t>/ORGANIZATION/MAPLACE-CO</t>
  </si>
  <si>
    <t>/funding-round/3f8d178ad50545754d034eac9383c3bb</t>
  </si>
  <si>
    <t>/organization/maplace-co</t>
  </si>
  <si>
    <t>/funding-round/df9e1859a0fb7c5b49c92e6508ec8bb2</t>
  </si>
  <si>
    <t>/ORGANIZATION/MAPLE-APPS</t>
  </si>
  <si>
    <t>/funding-round/b940bf246790e9136f6cfe1a67c1362f</t>
  </si>
  <si>
    <t>/organization/maple-apps</t>
  </si>
  <si>
    <t>/funding-round/edcebe7cacb4eb4f444b5b6416e4cb94</t>
  </si>
  <si>
    <t>/ORGANIZATION/MAPLE-FARM-MEDIA</t>
  </si>
  <si>
    <t>/funding-round/7f6d42f6e44e223dd68f91ff88daa085</t>
  </si>
  <si>
    <t>/organization/maple-leaf-gold-resources</t>
  </si>
  <si>
    <t>/funding-round/c40a18d7f10463a8a5b6151e2b7baa2e</t>
  </si>
  <si>
    <t>/ORGANIZATION/MAPLEBEAR</t>
  </si>
  <si>
    <t>/funding-round/213ba79c877088d2b2b01b567d8764b8</t>
  </si>
  <si>
    <t>/organization/maples-esm-technologies</t>
  </si>
  <si>
    <t>/funding-round/e794fb011a05821c34cfacb019373b60</t>
  </si>
  <si>
    <t>/ORGANIZATION/MAPLIN-ELECTRONICS</t>
  </si>
  <si>
    <t>/funding-round/15d9205c18052aa9e8c3425d3edf9873</t>
  </si>
  <si>
    <t>/organization/mapluck</t>
  </si>
  <si>
    <t>/funding-round/d0ae9c94f7a3023cdeeff262428d961a</t>
  </si>
  <si>
    <t>/ORGANIZATION/MAPME-2</t>
  </si>
  <si>
    <t>/funding-round/d2999cf6b60a8d3d893a3e60d909f65a</t>
  </si>
  <si>
    <t>/organization/mapmyfitness</t>
  </si>
  <si>
    <t>/funding-round/0215f037414f9846241771154845fba6</t>
  </si>
  <si>
    <t>/ORGANIZATION/MAPMYFITNESS</t>
  </si>
  <si>
    <t>/funding-round/25ff08207dd16304105882e089458aef</t>
  </si>
  <si>
    <t>/funding-round/500ecb8ec8f4b6d26f4e1747defc9725</t>
  </si>
  <si>
    <t>/funding-round/517b435aba50c5858c8a0dceff653678</t>
  </si>
  <si>
    <t>/funding-round/bf4c2b775944795c1b93020ecaf0796f</t>
  </si>
  <si>
    <t>/funding-round/f0cf4aef154889174157ba46aba194de</t>
  </si>
  <si>
    <t>/organization/mapmygenome-india-limited</t>
  </si>
  <si>
    <t>/funding-round/affa358d56afd9ebe517d2b30aeb7db6</t>
  </si>
  <si>
    <t>/ORGANIZATION/MAPMYID</t>
  </si>
  <si>
    <t>/funding-round/3465c22a4fb084394e03d3dcd82a30dc</t>
  </si>
  <si>
    <t>/organization/mapmyid</t>
  </si>
  <si>
    <t>/funding-round/c4d3ba759b609214ea135d88834202a5</t>
  </si>
  <si>
    <t>/ORGANIZATION/MAPMYINDIA</t>
  </si>
  <si>
    <t>/funding-round/0c5c74532a8b68ab9b44cfaf67db912e</t>
  </si>
  <si>
    <t>/organization/mapori</t>
  </si>
  <si>
    <t>/funding-round/4dd16889cf7c464a3abce79161c1fba8</t>
  </si>
  <si>
    <t>/ORGANIZATION/MAPP</t>
  </si>
  <si>
    <t>/funding-round/49b092e396731397ef1261ae465dfafc</t>
  </si>
  <si>
    <t>/organization/mapp2link</t>
  </si>
  <si>
    <t>/funding-round/cf4d49cf53fef339e6d63716ddc18ac8</t>
  </si>
  <si>
    <t>/ORGANIZATION/MAPPEDIN</t>
  </si>
  <si>
    <t>/funding-round/1399908fa54e639490ee5dec217e5b4b</t>
  </si>
  <si>
    <t>/organization/mappedin</t>
  </si>
  <si>
    <t>/funding-round/4b32dec0dcde06a0ea0ca44b44041047</t>
  </si>
  <si>
    <t>/funding-round/e80f6d7045609ad49d03f91deb3da4c4</t>
  </si>
  <si>
    <t>/organization/mapper-lithography</t>
  </si>
  <si>
    <t>/funding-round/150c2a401878778f78dcbee81029fce6</t>
  </si>
  <si>
    <t>/ORGANIZATION/MAPPING</t>
  </si>
  <si>
    <t>/funding-round/0aa174152cf2ec57d6751e0e50488da1</t>
  </si>
  <si>
    <t>/organization/mapplas</t>
  </si>
  <si>
    <t>/funding-round/e9675a95dae298ac5acf6059822e6985</t>
  </si>
  <si>
    <t>/ORGANIZATION/MAPPN</t>
  </si>
  <si>
    <t>/funding-round/16fed7811768ef3682d69cddd22f04e0</t>
  </si>
  <si>
    <t>/organization/mappn</t>
  </si>
  <si>
    <t>/funding-round/2497160b872e51b1bde4f9d8e894a3c2</t>
  </si>
  <si>
    <t>/funding-round/48b524a524f3477112af5696eb98a0e2</t>
  </si>
  <si>
    <t>/funding-round/dce4cd37f2c98f957b636716322817f4</t>
  </si>
  <si>
    <t>/ORGANIZATION/MAPPS-COM</t>
  </si>
  <si>
    <t>/funding-round/324a98a21b0811fd0cc1000dcb20b160</t>
  </si>
  <si>
    <t>/organization/mappyfriends</t>
  </si>
  <si>
    <t>/funding-round/dc7ec57ae1b8d5d01f13780daa7c879b</t>
  </si>
  <si>
    <t>/ORGANIZATION/MAPR-TECHNOLOGIES</t>
  </si>
  <si>
    <t>/funding-round/233a508d828b4bdba69ecd5829a3ab1f</t>
  </si>
  <si>
    <t>/organization/mapr-technologies</t>
  </si>
  <si>
    <t>/funding-round/2522db5c4facc218b1449f234a8923aa</t>
  </si>
  <si>
    <t>/funding-round/612ae74e04c0caf04f2e62898a4191e0</t>
  </si>
  <si>
    <t>/funding-round/a1cf6cfa0e3979a0098bbae2446343ce</t>
  </si>
  <si>
    <t>/funding-round/b8e401987db1ecff0aec526e38afa0e6</t>
  </si>
  <si>
    <t>/organization/maps</t>
  </si>
  <si>
    <t>/funding-round/d9fcdf591d084fa96c176b9328f34122</t>
  </si>
  <si>
    <t>/ORGANIZATION/MAPS-INDEED</t>
  </si>
  <si>
    <t>/funding-round/e340d95d20aa5dcdc6e5d037400c4095</t>
  </si>
  <si>
    <t>/organization/mapsense</t>
  </si>
  <si>
    <t>/funding-round/44c69558c0c0895e59ed19c42f394785</t>
  </si>
  <si>
    <t>/ORGANIZATION/MAPSENSE</t>
  </si>
  <si>
    <t>/funding-round/c034b4a5e21fc6c0d297c327a2064782</t>
  </si>
  <si>
    <t>/organization/mapsit-software</t>
  </si>
  <si>
    <t>/funding-round/060a4cbf8d29fbde3249018a2e631743</t>
  </si>
  <si>
    <t>/ORGANIZATION/MAPSIT-SOFTWARE</t>
  </si>
  <si>
    <t>/funding-round/7a0e0b95dc742a5e11f734d462d94b29</t>
  </si>
  <si>
    <t>/funding-round/d266682e447c8eac81b672702d65fcca</t>
  </si>
  <si>
    <t>/ORGANIZATION/MAPSTR</t>
  </si>
  <si>
    <t>/funding-round/51d795eba997a70b72d636d404a69ca1</t>
  </si>
  <si>
    <t>/organization/maptia</t>
  </si>
  <si>
    <t>/funding-round/240c28d19140ce2059e52730184c1853</t>
  </si>
  <si>
    <t>/ORGANIZATION/MAPTIA</t>
  </si>
  <si>
    <t>/funding-round/55ac30074947311095beb2990a3c8314</t>
  </si>
  <si>
    <t>/funding-round/fb6f3a00c9ef80417b930ebe0c062d69</t>
  </si>
  <si>
    <t>/ORGANIZATION/MAR-SYSTEMS</t>
  </si>
  <si>
    <t>/funding-round/ac2ce140f74982f40ab64030ac875afe</t>
  </si>
  <si>
    <t>/organization/mar-systems</t>
  </si>
  <si>
    <t>/funding-round/bec2f867fb4c80949a37da68c5ff882e</t>
  </si>
  <si>
    <t>/funding-round/dff1bc2ef695d9920cfc827987bb7b89</t>
  </si>
  <si>
    <t>/organization/marakana</t>
  </si>
  <si>
    <t>/funding-round/61df6076acfea5b00199080545b213c1</t>
  </si>
  <si>
    <t>/ORGANIZATION/MARANTI-NETWORKS</t>
  </si>
  <si>
    <t>/funding-round/135a851fea9b9c2a721bcafa1c20f4cc</t>
  </si>
  <si>
    <t>/organization/maranti-networks</t>
  </si>
  <si>
    <t>/funding-round/301734c86fc78ddf428499b71ca294cd</t>
  </si>
  <si>
    <t>/ORGANIZATION/MARAQUIA</t>
  </si>
  <si>
    <t>/funding-round/1bb51eae57ab069f4fc890f5414ec329</t>
  </si>
  <si>
    <t>/organization/marathon-patent-group</t>
  </si>
  <si>
    <t>/funding-round/2787d6ea6063eaa31d92d3316348577b</t>
  </si>
  <si>
    <t>/ORGANIZATION/MARATHON-PATENT-GROUP</t>
  </si>
  <si>
    <t>/funding-round/e81b59a129953c14c5250e8249a5c673</t>
  </si>
  <si>
    <t>/organization/marathon-technologies</t>
  </si>
  <si>
    <t>/funding-round/03d8f33a3e2f5cd578e480de742e73b9</t>
  </si>
  <si>
    <t>/ORGANIZATION/MARATHON-TECHNOLOGIES</t>
  </si>
  <si>
    <t>/funding-round/15bd3af41e034bc43b56a53d3c31bf67</t>
  </si>
  <si>
    <t>/funding-round/889de1f0909c7245762d826cfcadb0a5</t>
  </si>
  <si>
    <t>30-01-2004</t>
  </si>
  <si>
    <t>/ORGANIZATION/MARBLAR</t>
  </si>
  <si>
    <t>/funding-round/a534952942c76ddbe16dbbce433604d4</t>
  </si>
  <si>
    <t>/organization/marblar</t>
  </si>
  <si>
    <t>/funding-round/f1fbe7b05dd3b6e567e26f8c2bcc5599</t>
  </si>
  <si>
    <t>/ORGANIZATION/MARBLE-SECURITY</t>
  </si>
  <si>
    <t>/funding-round/40f228f295397bb145e3c4ed98c799a4</t>
  </si>
  <si>
    <t>/organization/marble-security</t>
  </si>
  <si>
    <t>/funding-round/6465820bfb7a018b3007cffb4054ded5</t>
  </si>
  <si>
    <t>/funding-round/7c94735dd512e8988a4fa718cff5574f</t>
  </si>
  <si>
    <t>/funding-round/8fd16ecdf72dcc2dcb3a718349b9b362</t>
  </si>
  <si>
    <t>/ORGANIZATION/MARBLEOCITY-MARBLE-MACHINE-KIT</t>
  </si>
  <si>
    <t>/funding-round/166ec5c46b9e1ff2425743d946e3baa9</t>
  </si>
  <si>
    <t>/organization/marbles-the-brain-store</t>
  </si>
  <si>
    <t>/funding-round/61771e899af111ec3eece240b8157568</t>
  </si>
  <si>
    <t>/ORGANIZATION/MARBLESHARE</t>
  </si>
  <si>
    <t>/funding-round/003b3d4f30b0ed36561ce9ebcf4dfa89</t>
  </si>
  <si>
    <t>/organization/marc-spring</t>
  </si>
  <si>
    <t>/funding-round/951467f8717a6d25a09079adfb36207b</t>
  </si>
  <si>
    <t>/ORGANIZATION/MARCADIA-BIOTECH</t>
  </si>
  <si>
    <t>/funding-round/48450f1f0905087ed8b8cf4185fe27e3</t>
  </si>
  <si>
    <t>/organization/marcadia-biotech</t>
  </si>
  <si>
    <t>/funding-round/b78c41461b110c44d595fda0ef289854</t>
  </si>
  <si>
    <t>/ORGANIZATION/MARCANDI</t>
  </si>
  <si>
    <t>/funding-round/01a950329f5bc147f19cac322f5c95d2</t>
  </si>
  <si>
    <t>/organization/marcato-digital-solutions</t>
  </si>
  <si>
    <t>/funding-round/697cdc190520d81ae954d0c6702d9d3c</t>
  </si>
  <si>
    <t>/ORGANIZATION/MARCATO-DIGITAL-SOLUTIONS</t>
  </si>
  <si>
    <t>/funding-round/aff9d3ee67bfae16cde4ffd20691d91b</t>
  </si>
  <si>
    <t>/organization/marco-bellini</t>
  </si>
  <si>
    <t>/funding-round/20b72f388c66707d0468cf4f8b0b8fe1</t>
  </si>
  <si>
    <t>/ORGANIZATION/MARCO-MASCORRO</t>
  </si>
  <si>
    <t>/funding-round/2cd86565eb2a6eea10248d52b10d22c2</t>
  </si>
  <si>
    <t>/organization/marco-polo-project</t>
  </si>
  <si>
    <t>/funding-round/78de28192bf940c8ba5975b3f659791f</t>
  </si>
  <si>
    <t>/ORGANIZATION/MARCOPOLO-LEARNING</t>
  </si>
  <si>
    <t>/funding-round/3642b9134316c5bb44da1ab4111aa619</t>
  </si>
  <si>
    <t>/organization/marcopolo-learning</t>
  </si>
  <si>
    <t>/funding-round/3fe870dabde9a4e4fd9a78109f8632b0</t>
  </si>
  <si>
    <t>/funding-round/5c1afec2c8c11f27d3679e6f2f9f55b5</t>
  </si>
  <si>
    <t>/funding-round/acc874b6ba918d61037fdb0ead41f1c0</t>
  </si>
  <si>
    <t>/ORGANIZATION/MARDIL-MEDICAL</t>
  </si>
  <si>
    <t>/funding-round/4251dcbf6e338d00a660224a6725d753</t>
  </si>
  <si>
    <t>/organization/mardil-medical</t>
  </si>
  <si>
    <t>/funding-round/f05d41ee5e3a3ff62fb562cbdd3082db</t>
  </si>
  <si>
    <t>/ORGANIZATION/MAREMONTI</t>
  </si>
  <si>
    <t>/funding-round/5c31167098451d6f37c8670f81e2bf01</t>
  </si>
  <si>
    <t>/organization/marerua-ltd</t>
  </si>
  <si>
    <t>/funding-round/53c2def6ab47f09fa1d7289dce900bb1</t>
  </si>
  <si>
    <t>/ORGANIZATION/MARERUA-LTD</t>
  </si>
  <si>
    <t>/funding-round/aa367845221ca8984940d06111c530b1</t>
  </si>
  <si>
    <t>/organization/marfeel</t>
  </si>
  <si>
    <t>/funding-round/68e3d563e53081fa5c1be50e3f0d35cc</t>
  </si>
  <si>
    <t>/ORGANIZATION/MARFEEL</t>
  </si>
  <si>
    <t>/funding-round/83ad980bfc9c2f0169222f12bcf02504</t>
  </si>
  <si>
    <t>/funding-round/9a0c10c99ff5ad58b8ec8ea39c0d9093</t>
  </si>
  <si>
    <t>/ORGANIZATION/MARGHERITA-INVENTIONS</t>
  </si>
  <si>
    <t>/funding-round/32874f866c25418d70c7566119b03065</t>
  </si>
  <si>
    <t>/organization/margincall</t>
  </si>
  <si>
    <t>/funding-round/6b1306b2fdf25338cb7b3c170e64efca</t>
  </si>
  <si>
    <t>/ORGANIZATION/MARGINIZE</t>
  </si>
  <si>
    <t>/funding-round/0ff16b52ca679600a3b28830c78d161b</t>
  </si>
  <si>
    <t>/organization/marginize</t>
  </si>
  <si>
    <t>/funding-round/52d257a76a61dde098e0f67f9ce32f27</t>
  </si>
  <si>
    <t>/funding-round/907e23de9a6d51b59f21cb34ff744d92</t>
  </si>
  <si>
    <t>/funding-round/a6ac6835d35e83a0a1a07044fb4fd1eb</t>
  </si>
  <si>
    <t>/funding-round/b042ab0a859bac60653ebc0b25f6ce66</t>
  </si>
  <si>
    <t>/funding-round/b97e359588cb97687f561b0b3cbdf80c</t>
  </si>
  <si>
    <t>/funding-round/edd30643311e08854f1aed07de75f599</t>
  </si>
  <si>
    <t>/organization/marginleft</t>
  </si>
  <si>
    <t>/funding-round/1de6a2b05f153479c385049038d7e3eb</t>
  </si>
  <si>
    <t>/ORGANIZATION/MARGINLEFT</t>
  </si>
  <si>
    <t>/funding-round/3149a613a11462ee959249fbb63bfb6f</t>
  </si>
  <si>
    <t>/organization/mariah-power</t>
  </si>
  <si>
    <t>/funding-round/00d0d010fedf1df7b8a17952f2783ba3</t>
  </si>
  <si>
    <t>/ORGANIZATION/MARIAH-POWER</t>
  </si>
  <si>
    <t>/funding-round/0b67fc6b381dd4948fa7fd0952b84e3e</t>
  </si>
  <si>
    <t>/funding-round/80bc7273a05f99ae8afdd32784893d8c</t>
  </si>
  <si>
    <t>/ORGANIZATION/MARIAM-MEDICAL</t>
  </si>
  <si>
    <t>/funding-round/cf5a3b92e188ddb6832185e96adf9da1</t>
  </si>
  <si>
    <t>/organization/marijuanastocksindex-com</t>
  </si>
  <si>
    <t>/funding-round/db6aab1aa56a7761bdb4b110635597a3</t>
  </si>
  <si>
    <t>/ORGANIZATION/MARILYN-MONROE-SPAS</t>
  </si>
  <si>
    <t>/funding-round/37ff495d94ad3df4eb603e8705afa78b</t>
  </si>
  <si>
    <t>/organization/marin-software</t>
  </si>
  <si>
    <t>/funding-round/1b2ea3ca0e0a1569151d64e6419c2c9d</t>
  </si>
  <si>
    <t>/ORGANIZATION/MARIN-SOFTWARE</t>
  </si>
  <si>
    <t>/funding-round/1fb416f9a827b80931ee85b2015d9776</t>
  </si>
  <si>
    <t>/funding-round/286ecabe2b455e42b1db977499acba26</t>
  </si>
  <si>
    <t>/funding-round/41c38282b64a67136ba42db65fafb398</t>
  </si>
  <si>
    <t>/funding-round/45e52c05fe6f50a823403b45a1a299b4</t>
  </si>
  <si>
    <t>/funding-round/51c3cc1ab479349d4c46ec27c1749cec</t>
  </si>
  <si>
    <t>/funding-round/599a4112f3669dcea250960d71997586</t>
  </si>
  <si>
    <t>/funding-round/75d189958227f3001647c91ad43f0982</t>
  </si>
  <si>
    <t>/funding-round/d53e011813017be297131abfcb425207</t>
  </si>
  <si>
    <t>/ORGANIZATION/MARINA-BIOTECH</t>
  </si>
  <si>
    <t>/funding-round/6d854bbc7c7b9f8f619edb89e4be5554</t>
  </si>
  <si>
    <t>/organization/marina-biotech</t>
  </si>
  <si>
    <t>/funding-round/9c63b473b75ce5d91ae1dc454bc24833</t>
  </si>
  <si>
    <t>/ORGANIZATION/MARINA-LIMOUSINE</t>
  </si>
  <si>
    <t>/funding-round/614872883e0b99dc64e3209216287d03</t>
  </si>
  <si>
    <t>/organization/marinanow</t>
  </si>
  <si>
    <t>/funding-round/0a86d0a5af6b789804e992ab61f9dd4b</t>
  </si>
  <si>
    <t>/ORGANIZATION/MARINANOW</t>
  </si>
  <si>
    <t>/funding-round/52b1a72183525c0cb94a0ca62081cd6d</t>
  </si>
  <si>
    <t>/organization/marine-auto-security-solutions</t>
  </si>
  <si>
    <t>/funding-round/0b3c2212cbda140fcd2de0c462d97101</t>
  </si>
  <si>
    <t>/ORGANIZATION/MARINE-CONSTRUCTION-TECHNOLOGIES</t>
  </si>
  <si>
    <t>/funding-round/9a549453415fd1711a34f51c9abca9e3</t>
  </si>
  <si>
    <t>/organization/marine-current-turbines</t>
  </si>
  <si>
    <t>/funding-round/0e2e5acd591cbcaf4fb3ba628a34dd23</t>
  </si>
  <si>
    <t>/ORGANIZATION/MARINE-DRIVE-MOBILE</t>
  </si>
  <si>
    <t>/funding-round/fe265d4e31d837c4807d2e74b506a9f8</t>
  </si>
  <si>
    <t>/organization/marine-force</t>
  </si>
  <si>
    <t>/funding-round/1c6fe3ebdb159158220c89f744a91eb3</t>
  </si>
  <si>
    <t>/ORGANIZATION/MARINE-LIFE-RESEARCH</t>
  </si>
  <si>
    <t>/funding-round/7f7195f226adad6cc6b9d9048ab1a2b4</t>
  </si>
  <si>
    <t>/organization/marinelayer</t>
  </si>
  <si>
    <t>/funding-round/14633ded7add8326a345d3294abb7580</t>
  </si>
  <si>
    <t>/ORGANIZATION/MARINELAYER</t>
  </si>
  <si>
    <t>/funding-round/562ac7229926f040f596a48dea44b94f</t>
  </si>
  <si>
    <t>/organization/marinexplore</t>
  </si>
  <si>
    <t>/funding-round/e5dc6fd1d1068c1c9f4d5b6e75b20bdf</t>
  </si>
  <si>
    <t>/ORGANIZATION/MARINO-DAILY</t>
  </si>
  <si>
    <t>/funding-round/cdda8fd34d837d7d308af601aad36212</t>
  </si>
  <si>
    <t>/organization/marinus-pharmaceuticals</t>
  </si>
  <si>
    <t>/funding-round/2e501c03d6d48de97f2e12b1affc65cb</t>
  </si>
  <si>
    <t>/ORGANIZATION/MARINUS-PHARMACEUTICALS</t>
  </si>
  <si>
    <t>/funding-round/6238c93e82bd7b5c02c349c891e31099</t>
  </si>
  <si>
    <t>/funding-round/cba7ed0c697f3adc67c0421bbbac501a</t>
  </si>
  <si>
    <t>/ORGANIZATION/MARIPOSA-BIOTECHNOLOGY</t>
  </si>
  <si>
    <t>/funding-round/7e011c2cde3303b852bea86316080943</t>
  </si>
  <si>
    <t>/organization/mariposa-holdings-group-inc</t>
  </si>
  <si>
    <t>/funding-round/0f2de5017a2327fca183eeba82b895f8</t>
  </si>
  <si>
    <t>/ORGANIZATION/MARITIME-BROADBAND</t>
  </si>
  <si>
    <t>/funding-round/45c4fe00cdfc4a8ea505ea35fdd65ff2</t>
  </si>
  <si>
    <t>/organization/marizca</t>
  </si>
  <si>
    <t>/funding-round/7354869dba9ffa272c092a9cfeaa788e</t>
  </si>
  <si>
    <t>/ORGANIZATION/MARK-FORGED</t>
  </si>
  <si>
    <t>/funding-round/73786f19655fed706aa2cba528bb9588</t>
  </si>
  <si>
    <t>/organization/mark-media</t>
  </si>
  <si>
    <t>/funding-round/185a29918b8c8ad32b2229af53f851af</t>
  </si>
  <si>
    <t>/ORGANIZATION/MARK-MEDIA</t>
  </si>
  <si>
    <t>/funding-round/2e288aa1ccf2487c117b1ca3f3f88c97</t>
  </si>
  <si>
    <t>/funding-round/c0ef1fd745164d599e3e6fca035db17a</t>
  </si>
  <si>
    <t>/ORGANIZATION/MARK-MEDICAL</t>
  </si>
  <si>
    <t>/funding-round/3a2183e20dbeba1bc04fc97723258973</t>
  </si>
  <si>
    <t>/organization/mark-one</t>
  </si>
  <si>
    <t>/funding-round/70193fcd2fd77baa8edc9688d26ffb83</t>
  </si>
  <si>
    <t>/ORGANIZATION/MARK-ONE</t>
  </si>
  <si>
    <t>/funding-round/b538e9368d6e703a216805ed86cea29a</t>
  </si>
  <si>
    <t>/organization/mark43</t>
  </si>
  <si>
    <t>/funding-round/286a910d863c8818f8c3836386157cb0</t>
  </si>
  <si>
    <t>/ORGANIZATION/MARK43</t>
  </si>
  <si>
    <t>/funding-round/72f406d3fd9df7a867cb301229cc808c</t>
  </si>
  <si>
    <t>/funding-round/74cd18b290001c49837541f5cbebfe06</t>
  </si>
  <si>
    <t>/ORGANIZATION/MARKADO</t>
  </si>
  <si>
    <t>/funding-round/001c2cb57e431b2a3a8a43c398a39a44</t>
  </si>
  <si>
    <t>/organization/markado</t>
  </si>
  <si>
    <t>/funding-round/be43c4601b0d693cb632de3d6406cfe2</t>
  </si>
  <si>
    <t>/ORGANIZATION/MARKAFONI</t>
  </si>
  <si>
    <t>/funding-round/e83c54b27a88d32d54c209a0022c63d2</t>
  </si>
  <si>
    <t>/organization/markavip</t>
  </si>
  <si>
    <t>/funding-round/69431929d5459d0562840597714b3ee9</t>
  </si>
  <si>
    <t>/ORGANIZATION/MARKAVIP</t>
  </si>
  <si>
    <t>/funding-round/971610819d44979ac15cb4cf90c5ad57</t>
  </si>
  <si>
    <t>/funding-round/dee532f899d14d557951d2963d875b80</t>
  </si>
  <si>
    <t>/ORGANIZATION/MARKEDUP</t>
  </si>
  <si>
    <t>/funding-round/173fa9d15ffcd2fd30e3fa41194cb94e</t>
  </si>
  <si>
    <t>/organization/marker-to</t>
  </si>
  <si>
    <t>/funding-round/fbc32f4f40ebccae9cf59cd3dd10fc9a</t>
  </si>
  <si>
    <t>/ORGANIZATION/MARKERLY</t>
  </si>
  <si>
    <t>/funding-round/522f590c6fe6fe6d1aef033239feb1ce</t>
  </si>
  <si>
    <t>/organization/markerly</t>
  </si>
  <si>
    <t>/funding-round/5d1eaa0dc88a3fd4c4fa9dfe15086dee</t>
  </si>
  <si>
    <t>/ORGANIZATION/MARKET-CENTRAL-INC</t>
  </si>
  <si>
    <t>/funding-round/1ff1b0b3581e0ac455785cddc3fedbfc</t>
  </si>
  <si>
    <t>/organization/market-data-insights</t>
  </si>
  <si>
    <t>/funding-round/f3dcee10b0f18f06ddd431c3556f9858</t>
  </si>
  <si>
    <t>/ORGANIZATION/MARKET-FACTORY</t>
  </si>
  <si>
    <t>/funding-round/03a07fdeb92978cae319a5f426f2ebb6</t>
  </si>
  <si>
    <t>/organization/market-factory</t>
  </si>
  <si>
    <t>/funding-round/087d7ef217e92cc4ca774cf4cbd848cf</t>
  </si>
  <si>
    <t>/funding-round/24465e349d829e05d204dd4224e5b632</t>
  </si>
  <si>
    <t>/funding-round/a30ff307af146ad26a583e9ef5b1c097</t>
  </si>
  <si>
    <t>/funding-round/f33cf7654fc2f2203ab0654271b38d62</t>
  </si>
  <si>
    <t>/organization/market-financed-inventions</t>
  </si>
  <si>
    <t>/funding-round/ff5fd51aea4591e4a205e55270b73c40</t>
  </si>
  <si>
    <t>/ORGANIZATION/MARKET-FORCE-INFORMATION</t>
  </si>
  <si>
    <t>/funding-round/30533cbaa5b581dcbb83b4d79927fcf4</t>
  </si>
  <si>
    <t>/organization/market-force-information</t>
  </si>
  <si>
    <t>/funding-round/7983a9f1feb76592b42b1c4924f0cd6f</t>
  </si>
  <si>
    <t>/ORGANIZATION/MARKET-ME-TWEET-LTD</t>
  </si>
  <si>
    <t>/funding-round/75f639b446d0fda411bb61a0d0f9830e</t>
  </si>
  <si>
    <t>/organization/market-me-tweet-ltd</t>
  </si>
  <si>
    <t>/funding-round/aff9d6e5caa8801e61dff2eee1d7b1ac</t>
  </si>
  <si>
    <t>/funding-round/fa2f5619d25599cbf51fd2c8367c979b</t>
  </si>
  <si>
    <t>/organization/market-over-video</t>
  </si>
  <si>
    <t>/funding-round/0109629f9b7307a7f278d46d3fdc9e96</t>
  </si>
  <si>
    <t>/ORGANIZATION/MARKET-REALIST</t>
  </si>
  <si>
    <t>/funding-round/28d403aee19039c39b2b4d34050315fe</t>
  </si>
  <si>
    <t>/organization/market-realist</t>
  </si>
  <si>
    <t>/funding-round/381a80b7921aa6da785b66a41e71bf0b</t>
  </si>
  <si>
    <t>/funding-round/8f592c42d201b8014479a2710059486c</t>
  </si>
  <si>
    <t>/funding-round/adeb422f336a526bc7cf2ccbdefc6b7e</t>
  </si>
  <si>
    <t>/ORGANIZATION/MARKET-TRACK</t>
  </si>
  <si>
    <t>/funding-round/615cbd1fa6b07e5f7f99232cd0e86ca9</t>
  </si>
  <si>
    <t>/organization/market2member</t>
  </si>
  <si>
    <t>/funding-round/6c82af0f958b960b099959c34a67f999</t>
  </si>
  <si>
    <t>/ORGANIZATION/MARKET6</t>
  </si>
  <si>
    <t>/funding-round/0a666408e60bf3ccb466458c125ddfd7</t>
  </si>
  <si>
    <t>/organization/market76</t>
  </si>
  <si>
    <t>/funding-round/a70969edeef68f03266b9c4cbec7650f</t>
  </si>
  <si>
    <t>/ORGANIZATION/MARKETART</t>
  </si>
  <si>
    <t>/funding-round/2d6323f4f83c8a2ddbdf297b6f84997b</t>
  </si>
  <si>
    <t>/organization/marketart</t>
  </si>
  <si>
    <t>/funding-round/bb667b96d327ca3ac8e4ff86c4db17cd</t>
  </si>
  <si>
    <t>/ORGANIZATION/MARKETBRIDGE</t>
  </si>
  <si>
    <t>/funding-round/3ece26398f5d16a732aab41171114814</t>
  </si>
  <si>
    <t>/organization/marketbridge</t>
  </si>
  <si>
    <t>/funding-round/f1ab17322ecd63ad6ca2f9f11c5a1ef8</t>
  </si>
  <si>
    <t>/ORGANIZATION/MARKETBRIEF</t>
  </si>
  <si>
    <t>/funding-round/535d75371edd4fd7ff9c63f61c0f11f3</t>
  </si>
  <si>
    <t>/organization/marketbright</t>
  </si>
  <si>
    <t>/funding-round/716198a79ecb8c4638f8068e0703586e</t>
  </si>
  <si>
    <t>/ORGANIZATION/MARKETBRIGHT</t>
  </si>
  <si>
    <t>/funding-round/a1fa0f244accd97e5b3d13b07431ff58</t>
  </si>
  <si>
    <t>/organization/marketcast</t>
  </si>
  <si>
    <t>/funding-round/5b00c55a19a1f0ec6e42b6bbba91e03b</t>
  </si>
  <si>
    <t>/ORGANIZATION/MARKETCETERA</t>
  </si>
  <si>
    <t>/funding-round/8ccf48f8ce733cdee947ff2d3ed03099</t>
  </si>
  <si>
    <t>/organization/marketclusters</t>
  </si>
  <si>
    <t>/funding-round/73e00737daeac0a9cf377552e1525f97</t>
  </si>
  <si>
    <t>/ORGANIZATION/MARKETECTURE</t>
  </si>
  <si>
    <t>/funding-round/046a492b520b4fe5328d533c50d5bb24</t>
  </si>
  <si>
    <t>/organization/marketecture</t>
  </si>
  <si>
    <t>/funding-round/254fc51cf41c5389dd4d6a6c6936b10c</t>
  </si>
  <si>
    <t>/funding-round/60122f67eedbe15c7a3a47b08daff527</t>
  </si>
  <si>
    <t>/funding-round/652ef0554e5893130844a871eb102639</t>
  </si>
  <si>
    <t>/funding-round/bc500c786329225380efedc67a111e3f</t>
  </si>
  <si>
    <t>/funding-round/df2fb014617c5507829db32ce25843dc</t>
  </si>
  <si>
    <t>/ORGANIZATION/MARKETENTERPRISE-CO--LTD-</t>
  </si>
  <si>
    <t>/funding-round/0b899f72344eaaeb72f3693be2f47207</t>
  </si>
  <si>
    <t>/organization/marketfish</t>
  </si>
  <si>
    <t>/funding-round/67737e8166bfb0c953e78ec30988fd0a</t>
  </si>
  <si>
    <t>/ORGANIZATION/MARKETFISH</t>
  </si>
  <si>
    <t>/funding-round/8671d8878339c4146dfbbf2194efa572</t>
  </si>
  <si>
    <t>/funding-round/88fb859a1e5d6045dd0f8e164e935f95</t>
  </si>
  <si>
    <t>/ORGANIZATION/MARKETFORCE-ONE</t>
  </si>
  <si>
    <t>/funding-round/2ca89f225211ec81ac557f9835620e17</t>
  </si>
  <si>
    <t>/organization/marketgid</t>
  </si>
  <si>
    <t>/funding-round/0405a98f0d3c0b5354c13a4d7cbd6a77</t>
  </si>
  <si>
    <t>/ORGANIZATION/MARKETING-AI</t>
  </si>
  <si>
    <t>/funding-round/fcce981edcc799f056137745d3ce82b9</t>
  </si>
  <si>
    <t>/organization/marketing-munch</t>
  </si>
  <si>
    <t>/funding-round/2f1dac6ac4abb98bb87571584cc8d8df</t>
  </si>
  <si>
    <t>/ORGANIZATION/MARKETING-TECHNOLOGY-CONCEPTS</t>
  </si>
  <si>
    <t>/funding-round/bbeed379229e5fa5a5e9b8a61f38ccb9</t>
  </si>
  <si>
    <t>/organization/marketinvoice</t>
  </si>
  <si>
    <t>/funding-round/2de0c76801d7a69d508754a508043021</t>
  </si>
  <si>
    <t>/ORGANIZATION/MARKETINVOICE</t>
  </si>
  <si>
    <t>/funding-round/33b9d1b03bfbc6eff1948cd809730144</t>
  </si>
  <si>
    <t>/funding-round/93eef0958775bff201382f0c15f846cc</t>
  </si>
  <si>
    <t>/funding-round/94c3d67b39df3cf0dd946bb9c939ad0a</t>
  </si>
  <si>
    <t>/organization/marketlive</t>
  </si>
  <si>
    <t>/funding-round/268a6bb0e079c5da47aa329ce097e39a</t>
  </si>
  <si>
    <t>/ORGANIZATION/MARKETMAKER-SOFTWARE</t>
  </si>
  <si>
    <t>/funding-round/45e673a9e5f2bd6eae3760eec06e64b6</t>
  </si>
  <si>
    <t>/organization/marketmaker-software</t>
  </si>
  <si>
    <t>/funding-round/ea7e3e14e51825d648813e0bc595af08</t>
  </si>
  <si>
    <t>/ORGANIZATION/MARKETMAX-INC</t>
  </si>
  <si>
    <t>/funding-round/f25eda823dbf33662214ef5893d6d30d</t>
  </si>
  <si>
    <t>/organization/marketmuse</t>
  </si>
  <si>
    <t>/funding-round/0c63b5ce412ebef0b9558a83df14c3e0</t>
  </si>
  <si>
    <t>/ORGANIZATION/MARKETMUSE</t>
  </si>
  <si>
    <t>/funding-round/0ea878b100ff4cdca6ebfe0637250a89</t>
  </si>
  <si>
    <t>/funding-round/3cc1735160f8f01afae2e1577a48f2ac</t>
  </si>
  <si>
    <t>/funding-round/b3c886cacf816b12981e1b49b9bf1960</t>
  </si>
  <si>
    <t>/funding-round/e41531d19b39c109cc7c40c401873baa</t>
  </si>
  <si>
    <t>/ORGANIZATION/MARKETO</t>
  </si>
  <si>
    <t>/funding-round/0f99ebd9800677751006b32e614bd0b8</t>
  </si>
  <si>
    <t>/organization/marketo</t>
  </si>
  <si>
    <t>/funding-round/4acd7929c917a3bab782461c57a1a2f3</t>
  </si>
  <si>
    <t>/funding-round/67445180c72e0129311ff9f411d5646c</t>
  </si>
  <si>
    <t>/funding-round/7b929df0d2f091d7ef5924feb93ff835</t>
  </si>
  <si>
    <t>/funding-round/cb7ac417fa90572b9bb75718ef7514bf</t>
  </si>
  <si>
    <t>/funding-round/e9d5ba9dc33556baa55b0cb145f654c8</t>
  </si>
  <si>
    <t>/ORGANIZATION/MARKETO-JAPAN</t>
  </si>
  <si>
    <t>/funding-round/9f64a79a834eaee31e67ab3e27c4fc2f</t>
  </si>
  <si>
    <t>/organization/marketocracy</t>
  </si>
  <si>
    <t>/funding-round/0c3cbaa68b29f97e6112b824a91fd6b8</t>
  </si>
  <si>
    <t>/ORGANIZATION/MARKETOCRACY</t>
  </si>
  <si>
    <t>/funding-round/6fb5c2814b1d55a511e3a11d6caa69f0</t>
  </si>
  <si>
    <t>/organization/marketpage</t>
  </si>
  <si>
    <t>/funding-round/0664877dda5ae3ec655d34961e4a335d</t>
  </si>
  <si>
    <t>/ORGANIZATION/MARKETPLACER</t>
  </si>
  <si>
    <t>/funding-round/dd901385e5ac1ac8be590403055130f0</t>
  </si>
  <si>
    <t>/organization/marketriders</t>
  </si>
  <si>
    <t>/funding-round/e9c8978485a8bf26efae784d1136644f</t>
  </si>
  <si>
    <t>/ORGANIZATION/MARKETRX</t>
  </si>
  <si>
    <t>/funding-round/c8846a7244176ec644d53fbd67420aef</t>
  </si>
  <si>
    <t>/organization/marketscience</t>
  </si>
  <si>
    <t>/funding-round/765cb728509b597fda0c3e78127d0edb</t>
  </si>
  <si>
    <t>/ORGANIZATION/MARKETSHARE</t>
  </si>
  <si>
    <t>/funding-round/18795ababcc16a63bbfc2f66d0674b7a</t>
  </si>
  <si>
    <t>/organization/marketshare</t>
  </si>
  <si>
    <t>/funding-round/7fcd3362473b2d17cf36739d6fe4fc06</t>
  </si>
  <si>
    <t>/funding-round/a9cdce967cae8abf09d950b612501069</t>
  </si>
  <si>
    <t>/funding-round/d074cd8872441b1f1fb063350437f545</t>
  </si>
  <si>
    <t>/funding-round/e021746fded5fbdde53228556f10a941</t>
  </si>
  <si>
    <t>/funding-round/e921a7e64a0fdd4f25b7064bf797d178</t>
  </si>
  <si>
    <t>/ORGANIZATION/MARKETSHARING</t>
  </si>
  <si>
    <t>/funding-round/979a0c1ea274381aba55cdfc5755265c</t>
  </si>
  <si>
    <t>/organization/marketshot</t>
  </si>
  <si>
    <t>/funding-round/5f52de01521c13eb523d91172e5bab47</t>
  </si>
  <si>
    <t>/ORGANIZATION/MARKETSNACKS</t>
  </si>
  <si>
    <t>/funding-round/0428933df34c0ff7170ecbbaf64af7e4</t>
  </si>
  <si>
    <t>/organization/marketsync</t>
  </si>
  <si>
    <t>/funding-round/2934e2ad1ddb8cbf32ef45c7281c3cb0</t>
  </si>
  <si>
    <t>/ORGANIZATION/MARKETSYNC</t>
  </si>
  <si>
    <t>/funding-round/54f37788991f12712a7c38a6b5ea362d</t>
  </si>
  <si>
    <t>/funding-round/c1ed9173f638c8009aa389afc400265c</t>
  </si>
  <si>
    <t>/funding-round/caea8e3e45554992f62b22f6b1fa0a5a</t>
  </si>
  <si>
    <t>/organization/markettools</t>
  </si>
  <si>
    <t>/funding-round/141e0e59adbd9feaa3386a93a90c0008</t>
  </si>
  <si>
    <t>/ORGANIZATION/MARKETTOOLS</t>
  </si>
  <si>
    <t>/funding-round/cbf9ce925416152ef886ac7f0005226f</t>
  </si>
  <si>
    <t>/organization/marketvibe</t>
  </si>
  <si>
    <t>/funding-round/8936c1127fd58ffedfdc3a1ccca397ec</t>
  </si>
  <si>
    <t>/ORGANIZATION/MARKETVIEW</t>
  </si>
  <si>
    <t>/funding-round/0cbf580c4cafe90082fd11a3d869c83e</t>
  </si>
  <si>
    <t>/organization/marketview</t>
  </si>
  <si>
    <t>/funding-round/e5779bf0dfbee4deef3c5ba86a9068f6</t>
  </si>
  <si>
    <t>/ORGANIZATION/MARKETWARE</t>
  </si>
  <si>
    <t>/funding-round/be9dc47faafec426bd738a100f53c7bb</t>
  </si>
  <si>
    <t>/organization/marketwired</t>
  </si>
  <si>
    <t>/funding-round/182af6c337982a1d66e48377d4b0b176</t>
  </si>
  <si>
    <t>15-08-2001</t>
  </si>
  <si>
    <t>/ORGANIZATION/MARKETWIRED</t>
  </si>
  <si>
    <t>/funding-round/21db75043beb906b60235ca557f2d375</t>
  </si>
  <si>
    <t>30-11-1990</t>
  </si>
  <si>
    <t>/funding-round/ab72e60b009ed8038e17ba92ac143b8e</t>
  </si>
  <si>
    <t>20-12-2001</t>
  </si>
  <si>
    <t>/funding-round/e132408fe386fd2555c84d60366b6684</t>
  </si>
  <si>
    <t>/organization/marketyze</t>
  </si>
  <si>
    <t>/funding-round/e882c29fd8592e56f2411a1de53ff08a</t>
  </si>
  <si>
    <t>/ORGANIZATION/MARKHOR</t>
  </si>
  <si>
    <t>/funding-round/26da54bbd0f360c730e029c4c56e9636</t>
  </si>
  <si>
    <t>/organization/markit</t>
  </si>
  <si>
    <t>/funding-round/8119be3161378849fd49a4396c14ca7d</t>
  </si>
  <si>
    <t>/ORGANIZATION/MARKITX</t>
  </si>
  <si>
    <t>/funding-round/111eca2e9c68a963cecfd86f17be345b</t>
  </si>
  <si>
    <t>/organization/markitx</t>
  </si>
  <si>
    <t>/funding-round/27643db8089fd2224b43931ed88a6ead</t>
  </si>
  <si>
    <t>/funding-round/a4971e6337903b243413ddd652d4e272</t>
  </si>
  <si>
    <t>/organization/markkit</t>
  </si>
  <si>
    <t>/funding-round/058034d94b06148e6002814c93c02564</t>
  </si>
  <si>
    <t>/ORGANIZATION/MARKLEY-GROUP</t>
  </si>
  <si>
    <t>/funding-round/70aef2aeec3b792be5352db121e4bb92</t>
  </si>
  <si>
    <t>/organization/marklines-co-ltd</t>
  </si>
  <si>
    <t>/funding-round/1b07ba89e32765c6e7f7a266dfc33bc3</t>
  </si>
  <si>
    <t>/ORGANIZATION/MARKLOGIC</t>
  </si>
  <si>
    <t>/funding-round/05d7bcc978cd2cc8589d6534bb13ef7b</t>
  </si>
  <si>
    <t>/organization/marklogic</t>
  </si>
  <si>
    <t>/funding-round/110d0007f4348825dc56d13815af2ce0</t>
  </si>
  <si>
    <t>/funding-round/28201eed872e656ab5d3120ca005546d</t>
  </si>
  <si>
    <t>/funding-round/322d9ef843568a4ef3e6fb3a042bece1</t>
  </si>
  <si>
    <t>/funding-round/8aae113bc9b40cecb078593d0771b8f6</t>
  </si>
  <si>
    <t>/funding-round/ee292fdc010f4801920b07c517b3ce8d</t>
  </si>
  <si>
    <t>/funding-round/f669ee312f5a5dd050c58355ddeb8566</t>
  </si>
  <si>
    <t>/organization/markmonitor</t>
  </si>
  <si>
    <t>/funding-round/435d06975dc9050664ab7149977224ec</t>
  </si>
  <si>
    <t>/ORGANIZATION/MARKR</t>
  </si>
  <si>
    <t>/funding-round/3d72f88a643d9cd4d32cf4739e4db6ce</t>
  </si>
  <si>
    <t>/organization/marktend</t>
  </si>
  <si>
    <t>/funding-round/5cadabbc2bd3cc48158e421de82c300d</t>
  </si>
  <si>
    <t>/ORGANIZATION/MARKTHEGLOBE</t>
  </si>
  <si>
    <t>/funding-round/20d7ffc8c0c3e0e39ec970782bed3b72</t>
  </si>
  <si>
    <t>/organization/marktheglobe</t>
  </si>
  <si>
    <t>/funding-round/34c367e2f7575b5fd9c1d4fc58e96cb7</t>
  </si>
  <si>
    <t>/funding-round/ce36a9e278f3aac3e6f8d48500d44b09</t>
  </si>
  <si>
    <t>/funding-round/d12c1cef18f25efb0be031d4dee7c525</t>
  </si>
  <si>
    <t>/ORGANIZATION/MARKWATER-HANDLING-SYSTEMS</t>
  </si>
  <si>
    <t>/funding-round/c5e33662b9c3cb8f342f95e7276832c9</t>
  </si>
  <si>
    <t>/organization/marlborough-software</t>
  </si>
  <si>
    <t>/funding-round/d6ea5a15650f4b9c17db0e5d6eb45657</t>
  </si>
  <si>
    <t>/ORGANIZATION/MARLENE-FUNDING</t>
  </si>
  <si>
    <t>/funding-round/8c5b14d6e6e22afcc995c53f9ee16fe6</t>
  </si>
  <si>
    <t>/organization/marley-spoon</t>
  </si>
  <si>
    <t>/funding-round/2e4ed19fe21ef5d34ac974ce778b22c9</t>
  </si>
  <si>
    <t>/ORGANIZATION/MARLEY-SPOON</t>
  </si>
  <si>
    <t>/funding-round/a2af02bbfd6a0ee0e171bcd4a9b6ec2e</t>
  </si>
  <si>
    <t>/funding-round/d464dcccfa7b5b8bf4719a34dbd382c9</t>
  </si>
  <si>
    <t>/ORGANIZATION/MARLYTICS-LLC</t>
  </si>
  <si>
    <t>/funding-round/dd46608849d26d648e46bd37bc440c02</t>
  </si>
  <si>
    <t>/organization/marmalade</t>
  </si>
  <si>
    <t>/funding-round/cab87fde82a23d2aae5cc6fd1a33db7e</t>
  </si>
  <si>
    <t>/ORGANIZATION/MARPORT-DEEP-SEA-TECHNOLOGIES</t>
  </si>
  <si>
    <t>/funding-round/8e8405a4d5cbe6ee69763c27ae853d83</t>
  </si>
  <si>
    <t>/organization/marqeta</t>
  </si>
  <si>
    <t>/funding-round/265c2581b2ab10331a1b4497d9d9f419</t>
  </si>
  <si>
    <t>/ORGANIZATION/MARQETA</t>
  </si>
  <si>
    <t>/funding-round/29557480612e30a0215a23cd72762c0a</t>
  </si>
  <si>
    <t>/funding-round/7c8cc17552630eab6d1f47ea6344faee</t>
  </si>
  <si>
    <t>/funding-round/8b6ae3d8bd31fb643c97b6e7a1dd98e2</t>
  </si>
  <si>
    <t>/funding-round/a2197661592e12e0edb5e4b1aee43cdf</t>
  </si>
  <si>
    <t>/ORGANIZATION/MARQUEE</t>
  </si>
  <si>
    <t>/funding-round/9469945fbab462356c37f8fc15d16b0b</t>
  </si>
  <si>
    <t>/organization/marquee-2</t>
  </si>
  <si>
    <t>/funding-round/6ae654a85677c0a736bea59432d1a8b9</t>
  </si>
  <si>
    <t>/ORGANIZATION/MARQUEE-DENTAL-PARTNERS</t>
  </si>
  <si>
    <t>/funding-round/38fec0da1b31106945e376c7045b4c3a</t>
  </si>
  <si>
    <t>/organization/marquee-productions-inc</t>
  </si>
  <si>
    <t>/funding-round/d5c7adc51a6cc24452934c0f2168d86b</t>
  </si>
  <si>
    <t>/ORGANIZATION/MARQUI</t>
  </si>
  <si>
    <t>/funding-round/8688d60c1e37114cf54f03694a0e71c3</t>
  </si>
  <si>
    <t>/organization/marquiss-wind-power</t>
  </si>
  <si>
    <t>/funding-round/37f74ad8ca03128499eb0d4ac300b00a</t>
  </si>
  <si>
    <t>/ORGANIZATION/MARRIAGE-COM</t>
  </si>
  <si>
    <t>/funding-round/03aeb0dc11e421b7452e110bde0029c2</t>
  </si>
  <si>
    <t>/organization/marriage-material</t>
  </si>
  <si>
    <t>/funding-round/31590ce220cc69a9005f055ce45eba1a</t>
  </si>
  <si>
    <t>/ORGANIZATION/MARRO-WS</t>
  </si>
  <si>
    <t>/funding-round/50b051d4f5f77cceae1382a200932b2a</t>
  </si>
  <si>
    <t>/organization/marro-ws</t>
  </si>
  <si>
    <t>/funding-round/ee899d42dcaf85e562a242a301a52701</t>
  </si>
  <si>
    <t>/ORGANIZATION/MARRONE-BIO-INNOVATIONS</t>
  </si>
  <si>
    <t>/funding-round/079ad97487e613bdc4d0f085737423ce</t>
  </si>
  <si>
    <t>/organization/marrone-bio-innovations</t>
  </si>
  <si>
    <t>/funding-round/1a1ab06ebb160dffa5b3da0e2a769fa8</t>
  </si>
  <si>
    <t>/funding-round/7c9dd42e20b2afda23faa535d561d077</t>
  </si>
  <si>
    <t>/funding-round/9579eb0783fbc195272d1c5e0e1484d8</t>
  </si>
  <si>
    <t>/funding-round/a2a689ad766bdee978c7aa12990a3f67</t>
  </si>
  <si>
    <t>/funding-round/ccf4430e79555fa6d745a2890511ac4e</t>
  </si>
  <si>
    <t>/ORGANIZATION/MARS-BIOIMAGING</t>
  </si>
  <si>
    <t>/funding-round/617e9dfaec7dc392432d3a0ec2879111</t>
  </si>
  <si>
    <t>/organization/marseille-networks</t>
  </si>
  <si>
    <t>/funding-round/1216a4f65df15c3ac6a709e0e23b7fdd</t>
  </si>
  <si>
    <t>/ORGANIZATION/MARSEILLE-NETWORKS</t>
  </si>
  <si>
    <t>/funding-round/cf73e77ee7349a5cf65201a975fa3e05</t>
  </si>
  <si>
    <t>/organization/marshad-technology-group</t>
  </si>
  <si>
    <t>/funding-round/2f7046932ee32a6dde1c4d88c8bb7863</t>
  </si>
  <si>
    <t>/ORGANIZATION/MARSHALL-WACE</t>
  </si>
  <si>
    <t>/funding-round/676c0aa33b1009dd376822bcacafe2ad</t>
  </si>
  <si>
    <t>/organization/marshallindex</t>
  </si>
  <si>
    <t>/funding-round/2a77ce3c261b3aa1625f7f6c97db4bbb</t>
  </si>
  <si>
    <t>/ORGANIZATION/MARTHASCOTTAGE</t>
  </si>
  <si>
    <t>/funding-round/a33cadcef25e16503d57fbe14e927e25</t>
  </si>
  <si>
    <t>/organization/martial-arts-for-higher-awareness-and-living</t>
  </si>
  <si>
    <t>/funding-round/cca7dce08908e8b19ffe2694a83d5857</t>
  </si>
  <si>
    <t>/ORGANIZATION/MARTINGALE-INTERNET-TECHNOLOGIES</t>
  </si>
  <si>
    <t>/funding-round/2126147f57ef77f35f2b2e189ec760bf</t>
  </si>
  <si>
    <t>/organization/martingale-internet-technologies</t>
  </si>
  <si>
    <t>/funding-round/95e4492324f010a2a5c1b6cd5a80b7a1</t>
  </si>
  <si>
    <t>/ORGANIZATION/MARTINI-MEDIA-NETWORK</t>
  </si>
  <si>
    <t>/funding-round/2a77bca0360bd6074840cd1e658cd9c6</t>
  </si>
  <si>
    <t>/organization/martini-media-network</t>
  </si>
  <si>
    <t>/funding-round/6e710fdcb565e0b7c48ecfd3db7913b0</t>
  </si>
  <si>
    <t>/funding-round/973f4147238b624fc67fdec2177b67b0</t>
  </si>
  <si>
    <t>/funding-round/ab835eed4d7215052da9b00317838afc</t>
  </si>
  <si>
    <t>/funding-round/e766dc03a804a79e60f722035e88690b</t>
  </si>
  <si>
    <t>/organization/martmania</t>
  </si>
  <si>
    <t>/funding-round/648b5f59de068210dc5c14d8206fcd1e</t>
  </si>
  <si>
    <t>/ORGANIZATION/MARTMENU</t>
  </si>
  <si>
    <t>/funding-round/3958cda49955c4543e06bf151ada5d99</t>
  </si>
  <si>
    <t>/organization/martmobi-technologies</t>
  </si>
  <si>
    <t>/funding-round/122c36153b267b698c85d22b884950e2</t>
  </si>
  <si>
    <t>/ORGANIZATION/MARTMOBI-TECHNOLOGIES</t>
  </si>
  <si>
    <t>/funding-round/9597380537c088b1c9993dacb8deda84</t>
  </si>
  <si>
    <t>/funding-round/cad59989adda1f9ad7ffead0e982f805</t>
  </si>
  <si>
    <t>/ORGANIZATION/MARUCCI-SPORTS</t>
  </si>
  <si>
    <t>/funding-round/b06f0946d2cd2feebcb4c095236617f9</t>
  </si>
  <si>
    <t>/organization/maruti-3pl</t>
  </si>
  <si>
    <t>/funding-round/06fefeb1b7b26b3e665d33c2aa071596</t>
  </si>
  <si>
    <t>/ORGANIZATION/MARVAL-PHARMA</t>
  </si>
  <si>
    <t>/funding-round/6c85a0d7a695b69f920cc10ff11f7425</t>
  </si>
  <si>
    <t>/organization/marval-pharma</t>
  </si>
  <si>
    <t>/funding-round/b4bfd6d6cda5195cbf8ca9cea385fb26</t>
  </si>
  <si>
    <t>/funding-round/e5cd6edd3e0d0a20124e8ded96379067</t>
  </si>
  <si>
    <t>/organization/marvel</t>
  </si>
  <si>
    <t>/funding-round/8470b1b0134b2bc4c525983e552897ce</t>
  </si>
  <si>
    <t>/ORGANIZATION/MARVEL</t>
  </si>
  <si>
    <t>/funding-round/ba2fbf8c97a3a932b0255c560c928aa1</t>
  </si>
  <si>
    <t>/funding-round/c05b43aeed8da80b9cc0bec129e54bf2</t>
  </si>
  <si>
    <t>/ORGANIZATION/MARVIN</t>
  </si>
  <si>
    <t>/funding-round/5bd8a15daacf414f6e219d55caa388b7</t>
  </si>
  <si>
    <t>/organization/marxent-labs</t>
  </si>
  <si>
    <t>/funding-round/14017f5c3cfe55df70fef6ef6058c791</t>
  </si>
  <si>
    <t>/ORGANIZATION/MARXENT-LABS</t>
  </si>
  <si>
    <t>/funding-round/2656aee34474fad8b7c7ba9c1ae28928</t>
  </si>
  <si>
    <t>/funding-round/49af6bfd2885745ca41d2cd7fc57eade</t>
  </si>
  <si>
    <t>/funding-round/af7df9d56f916f6776970f18cf95a9c0</t>
  </si>
  <si>
    <t>/funding-round/ba7dfd8c2056925b398c7493ce9ad748</t>
  </si>
  <si>
    <t>/ORGANIZATION/MARYJANE-DISTRIBUTION</t>
  </si>
  <si>
    <t>/funding-round/ee0158d9d37bcc80040b029b2c12bdbc</t>
  </si>
  <si>
    <t>/organization/maryland-energy-and-sensor-technologies</t>
  </si>
  <si>
    <t>/funding-round/a4165b8aad1feda93f4f735cce69c96e</t>
  </si>
  <si>
    <t>/ORGANIZATION/MARZ-INDUSTRIES</t>
  </si>
  <si>
    <t>/funding-round/26b8ff26fea2f8f28070f516b4daec9d</t>
  </si>
  <si>
    <t>/organization/mas-con-movil</t>
  </si>
  <si>
    <t>/funding-round/7abf7d06466d8cf938803a040f7cee4a</t>
  </si>
  <si>
    <t>/ORGANIZATION/MASABI</t>
  </si>
  <si>
    <t>/funding-round/3ed167e37ae474995f328c6c72d58fa0</t>
  </si>
  <si>
    <t>/organization/masabi</t>
  </si>
  <si>
    <t>/funding-round/5e3b511dfc9dce2dd44ebfe0f06cd0a6</t>
  </si>
  <si>
    <t>/funding-round/bbfa66412bf91d5ffcd0ced48bb909cd</t>
  </si>
  <si>
    <t>/organization/masala</t>
  </si>
  <si>
    <t>/funding-round/c4bcb4e4b8aed38cb78761ff425291a8</t>
  </si>
  <si>
    <t>/ORGANIZATION/MASAR</t>
  </si>
  <si>
    <t>/funding-round/471842ccfd48b19c8c2f6faa97466221</t>
  </si>
  <si>
    <t>/organization/mascoma-corporation</t>
  </si>
  <si>
    <t>/funding-round/3c41ca31bb76eba41eee5fc4356a0a20</t>
  </si>
  <si>
    <t>/ORGANIZATION/MASCOMA-CORPORATION</t>
  </si>
  <si>
    <t>/funding-round/7c5644ab5756a21abcc9658870376b38</t>
  </si>
  <si>
    <t>/funding-round/9fca440c2107b23430a4819d0d4619d9</t>
  </si>
  <si>
    <t>/funding-round/af6c3215050af0a4236bfba83e9db5ea</t>
  </si>
  <si>
    <t>/funding-round/b55cdd43ac4b55ca57230871541b28d5</t>
  </si>
  <si>
    <t>/ORGANIZATION/MASCOTANUBE</t>
  </si>
  <si>
    <t>/funding-round/8551f34d8240b3308f9ad46b030f370f</t>
  </si>
  <si>
    <t>/organization/mascotanube</t>
  </si>
  <si>
    <t>/funding-round/bd22d521d7e53c307f2494dc93a6466f</t>
  </si>
  <si>
    <t>/ORGANIZATION/MASCOTICLUB-BARKBEATS</t>
  </si>
  <si>
    <t>/funding-round/01380aca27a58034c146029adf900008</t>
  </si>
  <si>
    <t>/organization/mascoticlub-barkbeats</t>
  </si>
  <si>
    <t>/funding-round/0396c142129f4d518ab50e7de5aa6dc7</t>
  </si>
  <si>
    <t>/funding-round/886dea198e47150a012be90b1c4b960b</t>
  </si>
  <si>
    <t>/organization/mascotsecret</t>
  </si>
  <si>
    <t>/funding-round/a976a1e85b8d96dd825f2f2e32e1e30e</t>
  </si>
  <si>
    <t>/ORGANIZATION/MASCOTSECRET</t>
  </si>
  <si>
    <t>/funding-round/e88319049ef55263a724c182c0594e02</t>
  </si>
  <si>
    <t>/funding-round/ed179e21a9243c506a4a78029a4fca5b</t>
  </si>
  <si>
    <t>/ORGANIZATION/MASCUPON</t>
  </si>
  <si>
    <t>/funding-round/5c7abef42540a30c8c73cb6f1c8c5e0a</t>
  </si>
  <si>
    <t>/organization/mascupon</t>
  </si>
  <si>
    <t>/funding-round/ab9eaa643e25b770b374d6ba60ccfb51</t>
  </si>
  <si>
    <t>/ORGANIZATION/MASCUS</t>
  </si>
  <si>
    <t>/funding-round/0204a82c5e2b5429891096289ecf0073</t>
  </si>
  <si>
    <t>/organization/masergy-communications</t>
  </si>
  <si>
    <t>/funding-round/523c934bc41eac3d2123433058eb44a4</t>
  </si>
  <si>
    <t>/ORGANIZATION/MASERGY-COMMUNICATIONS</t>
  </si>
  <si>
    <t>/funding-round/cf2265815e792c3f3af2c6fec2e52eda</t>
  </si>
  <si>
    <t>/organization/mashable</t>
  </si>
  <si>
    <t>/funding-round/188e923ae1d636fe676b7755f841e349</t>
  </si>
  <si>
    <t>/ORGANIZATION/MASHABLE</t>
  </si>
  <si>
    <t>/funding-round/5e77433982d33234d662d22b19ace0c3</t>
  </si>
  <si>
    <t>/funding-round/fc7b85336d5501188e8352af98ebd9c5</t>
  </si>
  <si>
    <t>/ORGANIZATION/MASHALOT</t>
  </si>
  <si>
    <t>/funding-round/848de7046ecdeb3e9bda1cce82e42b6d</t>
  </si>
  <si>
    <t>/organization/mashape</t>
  </si>
  <si>
    <t>/funding-round/d7958f3ba9e8161e665a453fed726000</t>
  </si>
  <si>
    <t>/ORGANIZATION/MASHAPE</t>
  </si>
  <si>
    <t>/funding-round/ee370b6676be3837f6e236056b4b77ec</t>
  </si>
  <si>
    <t>/organization/mashed-jobs</t>
  </si>
  <si>
    <t>/funding-round/5a82e332b457936a49e946463e952130</t>
  </si>
  <si>
    <t>/ORGANIZATION/MASHED-PIXEL</t>
  </si>
  <si>
    <t>/funding-round/dff970bfaf5d81dbc3f04c753a652e46</t>
  </si>
  <si>
    <t>/organization/masher</t>
  </si>
  <si>
    <t>/funding-round/ee4adc083fa82046b4f872dde66c3932</t>
  </si>
  <si>
    <t>/ORGANIZATION/MASHER-MEDIA</t>
  </si>
  <si>
    <t>/funding-round/875835336469558584423f627cc6d7bb</t>
  </si>
  <si>
    <t>/organization/masher-media</t>
  </si>
  <si>
    <t>/funding-round/a9459ab2180137149d3f7940f946d1d9</t>
  </si>
  <si>
    <t>/ORGANIZATION/MASHERY</t>
  </si>
  <si>
    <t>/funding-round/2efa5b6b2c5f2af7aab4f80c7033b564</t>
  </si>
  <si>
    <t>/organization/mashery</t>
  </si>
  <si>
    <t>/funding-round/3a07dd94731e596c48db43df0feb3546</t>
  </si>
  <si>
    <t>/funding-round/8c218e4feb1abf2bb15941b4d15bb0fb</t>
  </si>
  <si>
    <t>/funding-round/967d7bf1f862f74e3688ea4282f9bb80</t>
  </si>
  <si>
    <t>/funding-round/96bb2d7cc2ec7795cdfdea8d3b6631f6</t>
  </si>
  <si>
    <t>/funding-round/a1c8a8543f101c5fedfcac68aea25ae3</t>
  </si>
  <si>
    <t>/ORGANIZATION/MASHGIN</t>
  </si>
  <si>
    <t>/funding-round/ff1cea2267a0a1cf8c655b88caa7b9f4</t>
  </si>
  <si>
    <t>/organization/mashmango</t>
  </si>
  <si>
    <t>/funding-round/b0638342b927e1afdc55e4206296e384</t>
  </si>
  <si>
    <t>/ORGANIZATION/MASHME-TV</t>
  </si>
  <si>
    <t>/funding-round/103b12efd724a6ebf0925bf27d5ab831</t>
  </si>
  <si>
    <t>/organization/mashup-arts</t>
  </si>
  <si>
    <t>/funding-round/6324e2b27fad1975016a390f862d7a30</t>
  </si>
  <si>
    <t>/ORGANIZATION/MASHUP-ARTS</t>
  </si>
  <si>
    <t>/funding-round/ccb07b620e04e332a01a80c6ddaebab0</t>
  </si>
  <si>
    <t>/organization/mashups</t>
  </si>
  <si>
    <t>/funding-round/90982e84b90c755fcfe6b143d647c874</t>
  </si>
  <si>
    <t>/ORGANIZATION/MASHUPS</t>
  </si>
  <si>
    <t>/funding-round/e42400079a5c0e20caf00f9c31d73184</t>
  </si>
  <si>
    <t>/organization/mashwork</t>
  </si>
  <si>
    <t>/funding-round/fc69d6154d876840e6917ea3f9615e57</t>
  </si>
  <si>
    <t>/ORGANIZATION/MASHWORX</t>
  </si>
  <si>
    <t>/funding-round/13118cce3293c6005d86dfa376510ad2</t>
  </si>
  <si>
    <t>/organization/maskless-lithography</t>
  </si>
  <si>
    <t>/funding-round/1ecbcc7a2e00d1676e534c0a7fea1866</t>
  </si>
  <si>
    <t>/ORGANIZATION/MASKLESS-LITHOGRAPHY</t>
  </si>
  <si>
    <t>/funding-round/6c28e2f69c2c276679021c8a315e6e70</t>
  </si>
  <si>
    <t>/funding-round/a8c9fc452eff5a28039b4ea72e82f98d</t>
  </si>
  <si>
    <t>/funding-round/e285994a122d7aca068af61320802228</t>
  </si>
  <si>
    <t>/organization/maskoolin</t>
  </si>
  <si>
    <t>/funding-round/2a217e86512f33819d109cb02728fd72</t>
  </si>
  <si>
    <t>/ORGANIZATION/MASPATULE-COM</t>
  </si>
  <si>
    <t>/funding-round/920e54d40fe75123ba81487123b7df5c</t>
  </si>
  <si>
    <t>/organization/mass-active-techgroup</t>
  </si>
  <si>
    <t>/funding-round/2ce479c1ac9f12f9d21c9c466da29101</t>
  </si>
  <si>
    <t>/ORGANIZATION/MASS-APPEAL</t>
  </si>
  <si>
    <t>/funding-round/c0007fbe674f883dd410905d027c1c49</t>
  </si>
  <si>
    <t>/organization/mass-ave-bike-and-brew</t>
  </si>
  <si>
    <t>/funding-round/fb711d9fd0e9d0846d0f4d4b42d12f40</t>
  </si>
  <si>
    <t>/ORGANIZATION/MASS-FIDELITY</t>
  </si>
  <si>
    <t>/funding-round/8116553315b1192dab566076929f7efd</t>
  </si>
  <si>
    <t>/organization/mass-mosaic</t>
  </si>
  <si>
    <t>/funding-round/67f9187fa7e1a5af258eb29b863c3e6f</t>
  </si>
  <si>
    <t>/ORGANIZATION/MASS-RELEVANCE</t>
  </si>
  <si>
    <t>/funding-round/16dfd2880a1ddb67aabfc17cb2cdf5b9</t>
  </si>
  <si>
    <t>/organization/mass-relevance</t>
  </si>
  <si>
    <t>/funding-round/504f3e24c75b6a1c3425364c697fdb1e</t>
  </si>
  <si>
    <t>/ORGANIZATION/MASS-VECTOR</t>
  </si>
  <si>
    <t>/funding-round/5cf7184b025515d40b9f45b34fe6d953</t>
  </si>
  <si>
    <t>/organization/massachusetts-clean-energy-center</t>
  </si>
  <si>
    <t>/funding-round/dfcac1bbff4b7a524d4050525e5edaf4</t>
  </si>
  <si>
    <t>/ORGANIZATION/MASSACHUSETTS-INSTITUTE-OF-TECHNOLOGY-MIT</t>
  </si>
  <si>
    <t>/funding-round/3b6863325774b3ea232207e4d0466c6a</t>
  </si>
  <si>
    <t>/organization/massachusetts-life-sciences-center</t>
  </si>
  <si>
    <t>/funding-round/0b271c9ee5ca325411d31914bc1d6528</t>
  </si>
  <si>
    <t>/ORGANIZATION/MASSAGE-ENVY</t>
  </si>
  <si>
    <t>/funding-round/62c6866c2caea62a3494ed91d12e53f2</t>
  </si>
  <si>
    <t>/organization/massage-select</t>
  </si>
  <si>
    <t>/funding-round/224b7c982801bbe5663da67c86b72eb4</t>
  </si>
  <si>
    <t>/ORGANIZATION/MASSAGIO</t>
  </si>
  <si>
    <t>/funding-round/1090be3a63674827abe2fa30b901ae6f</t>
  </si>
  <si>
    <t>/organization/massagio</t>
  </si>
  <si>
    <t>/funding-round/ad95d04830c25d2238cdbf3d1733d4fd</t>
  </si>
  <si>
    <t>/ORGANIZATION/MASSANA</t>
  </si>
  <si>
    <t>/funding-round/834517b343b614d81b66e410291040b8</t>
  </si>
  <si>
    <t>/organization/massbio-2</t>
  </si>
  <si>
    <t>/funding-round/bc83434fc02c73f0dffc448cac604974</t>
  </si>
  <si>
    <t>/ORGANIZATION/MASSBIOED</t>
  </si>
  <si>
    <t>/funding-round/ca7b5c37acace7af47f7ae5cfbc979e8</t>
  </si>
  <si>
    <t>/organization/massblurb</t>
  </si>
  <si>
    <t>/funding-round/9e3453f7fc5e108ad23d88847fcf1055</t>
  </si>
  <si>
    <t>/ORGANIZATION/MASSCHALLENGE</t>
  </si>
  <si>
    <t>/funding-round/88cbb28a7f012dc452a3e05159a72954</t>
  </si>
  <si>
    <t>/organization/massdrop</t>
  </si>
  <si>
    <t>/funding-round/2aa7f3021900b7c31cc037f3eb8356df</t>
  </si>
  <si>
    <t>/ORGANIZATION/MASSDROP</t>
  </si>
  <si>
    <t>/funding-round/d634275bf2e1deff49378212775238b0</t>
  </si>
  <si>
    <t>/funding-round/f62c5e44eaff805867c8f27f1497c217</t>
  </si>
  <si>
    <t>/ORGANIZATION/MASSHOUSING</t>
  </si>
  <si>
    <t>/funding-round/847b98a83fd5f2d55e77e6e5f213e905</t>
  </si>
  <si>
    <t>/organization/masshousing</t>
  </si>
  <si>
    <t>/funding-round/b6a9962d79545d66ea2e35798fe5596d</t>
  </si>
  <si>
    <t>/ORGANIZATION/MASSIVE</t>
  </si>
  <si>
    <t>/funding-round/b3afe326bf022b47b447e565147a4cc8</t>
  </si>
  <si>
    <t>/organization/massive</t>
  </si>
  <si>
    <t>/funding-round/f88df7699175458de04aef1b7b4c43fa</t>
  </si>
  <si>
    <t>/ORGANIZATION/MASSIVE-ANALYTIC</t>
  </si>
  <si>
    <t>/funding-round/7d058c4f6c40d3c7f7529b56e17f74e6</t>
  </si>
  <si>
    <t>/organization/massive-damage</t>
  </si>
  <si>
    <t>/funding-round/07e191702d053035199d05e5d95942a0</t>
  </si>
  <si>
    <t>/ORGANIZATION/MASSIVE-DAMAGE</t>
  </si>
  <si>
    <t>/funding-round/25d8a243db8e21358b6e593ad0116bca</t>
  </si>
  <si>
    <t>/funding-round/e69cf0ddeb468d39228777ac23343b7d</t>
  </si>
  <si>
    <t>/ORGANIZATION/MASSIVE-HEALTH</t>
  </si>
  <si>
    <t>/funding-round/0ee8c95bc694069c2f5b90e6ade6b1c5</t>
  </si>
  <si>
    <t>/organization/massive-interactive</t>
  </si>
  <si>
    <t>/funding-round/48abd0ca6064f4d815af3eca6243bf4d</t>
  </si>
  <si>
    <t>/ORGANIZATION/MASSIVE-INTERACTIVE</t>
  </si>
  <si>
    <t>/funding-round/ad358d4430160244e1b21991ba0f8a94</t>
  </si>
  <si>
    <t>/organization/massive-solutions</t>
  </si>
  <si>
    <t>/funding-round/23fa781c7ceda71c91446721d310a808</t>
  </si>
  <si>
    <t>/ORGANIZATION/MASSIVELY-FUN</t>
  </si>
  <si>
    <t>/funding-round/bc366441148250bacda7d417449cbc24</t>
  </si>
  <si>
    <t>/organization/massively-parallel-technologies</t>
  </si>
  <si>
    <t>/funding-round/5a8e491d80defca677826c4115ab5459</t>
  </si>
  <si>
    <t>/ORGANIZATION/MASSIVEU</t>
  </si>
  <si>
    <t>/funding-round/71c3685f6025848d3e8aea2075e9eb10</t>
  </si>
  <si>
    <t>/organization/massmutual</t>
  </si>
  <si>
    <t>/funding-round/02da4f792ca4222c1a057902b22e4807</t>
  </si>
  <si>
    <t>/ORGANIZATION/MASSOLIT</t>
  </si>
  <si>
    <t>/funding-round/6b93bac5e3559b718f1e1b47c12bd9a4</t>
  </si>
  <si>
    <t>/organization/massroots</t>
  </si>
  <si>
    <t>/funding-round/502301e7ca2eed6b1fdec017e8c9330f</t>
  </si>
  <si>
    <t>/ORGANIZATION/MASSROOTS-APP</t>
  </si>
  <si>
    <t>/funding-round/2a1b45e4bb439dd670a46de5d2eac26b</t>
  </si>
  <si>
    <t>/organization/massroots-app</t>
  </si>
  <si>
    <t>/funding-round/71a11d67e6c93168b579ac10e677277b</t>
  </si>
  <si>
    <t>/funding-round/9a35fa2b6fbecfd7ceff5f2b6af43e51</t>
  </si>
  <si>
    <t>/funding-round/eed8ba69895fd4fb7b4f694e185782ea</t>
  </si>
  <si>
    <t>/funding-round/f824088ee588d368e4117c6ba25db722</t>
  </si>
  <si>
    <t>/organization/masstige</t>
  </si>
  <si>
    <t>/funding-round/1c6dd2c72e6be72e14643ff7905b74e0</t>
  </si>
  <si>
    <t>/ORGANIZATION/MASTER-EQUATION</t>
  </si>
  <si>
    <t>/funding-round/00c33c2243e6e694710b9c6ba04a6eef</t>
  </si>
  <si>
    <t>/organization/master-kiwi</t>
  </si>
  <si>
    <t>/funding-round/99c61b7c2ca7b69c86a346b27f74c92d</t>
  </si>
  <si>
    <t>/ORGANIZATION/MASTER-KIWI</t>
  </si>
  <si>
    <t>/funding-round/c03375d786c46dce74fba785622c029d</t>
  </si>
  <si>
    <t>/organization/master-route</t>
  </si>
  <si>
    <t>/funding-round/7b4b53ea89fe3e7915e37616449b4a22</t>
  </si>
  <si>
    <t>/ORGANIZATION/MASTER-THE-GAP</t>
  </si>
  <si>
    <t>/funding-round/79fe5f97ab09c8a0f8054a6965a66abe</t>
  </si>
  <si>
    <t>/organization/master-the-gap</t>
  </si>
  <si>
    <t>/funding-round/f7984a7cbf23f3c9f99d42b4d4a233a3</t>
  </si>
  <si>
    <t>/ORGANIZATION/MASTERBRANCH</t>
  </si>
  <si>
    <t>/funding-round/0153756542a63dd893a9ba3660db4fa1</t>
  </si>
  <si>
    <t>/organization/mastercourses</t>
  </si>
  <si>
    <t>/funding-round/913534021c040c6be884fc7a65a04be7</t>
  </si>
  <si>
    <t>/ORGANIZATION/MASTERIMAGE-3D</t>
  </si>
  <si>
    <t>/funding-round/a7651008ca7f7108220daabccee28757</t>
  </si>
  <si>
    <t>/organization/masteriya</t>
  </si>
  <si>
    <t>/funding-round/c270497aba6b217ea318c2afe3d8858c</t>
  </si>
  <si>
    <t>/ORGANIZATION/MASTERSAF</t>
  </si>
  <si>
    <t>/funding-round/563aac3c6d2acc8edea4a05a9dca3b9a</t>
  </si>
  <si>
    <t>/organization/masterseek</t>
  </si>
  <si>
    <t>/funding-round/a9dce313a930d303c1c3e3646041ffea</t>
  </si>
  <si>
    <t>/ORGANIZATION/MASTERSEEK</t>
  </si>
  <si>
    <t>/funding-round/ec0cee69ed5c9680d80b1e1d9d737a83</t>
  </si>
  <si>
    <t>/organization/masterson-industries</t>
  </si>
  <si>
    <t>/funding-round/185d66bdd0032d980bac3729fbcc2b08</t>
  </si>
  <si>
    <t>/ORGANIZATION/MASTERSON-INDUSTRIES</t>
  </si>
  <si>
    <t>/funding-round/fb21fcbbe0aefe17202c45e58a2f1596</t>
  </si>
  <si>
    <t>/organization/masteryconnect</t>
  </si>
  <si>
    <t>/funding-round/0ca3b8669daeeb8e89b55dfad51d9ac7</t>
  </si>
  <si>
    <t>/ORGANIZATION/MASTERYCONNECT</t>
  </si>
  <si>
    <t>/funding-round/143884d987a901d2bad20896cf6f30fb</t>
  </si>
  <si>
    <t>/funding-round/28cad6b876f90b3cedeb3a062daed989</t>
  </si>
  <si>
    <t>/funding-round/2bc9c9c0e5b0e11b2aed21db3bdbebba</t>
  </si>
  <si>
    <t>/funding-round/5911507510de02cb4e24f15a77256477</t>
  </si>
  <si>
    <t>/funding-round/8425cf326143014416273808d21554a2</t>
  </si>
  <si>
    <t>/organization/masteryprep</t>
  </si>
  <si>
    <t>/funding-round/9559aca219dbfab813a29ad0b8bd7fe5</t>
  </si>
  <si>
    <t>/ORGANIZATION/MASTILINE</t>
  </si>
  <si>
    <t>/funding-round/2dddf6296bf071da0b0e3731724e45f7</t>
  </si>
  <si>
    <t>/organization/mastodon-c</t>
  </si>
  <si>
    <t>/funding-round/09cd3ed425594e6895d09ee2df06e988</t>
  </si>
  <si>
    <t>/ORGANIZATION/MATAHARI-MALL</t>
  </si>
  <si>
    <t>/funding-round/34c29600e44ad292ef035936754abff3</t>
  </si>
  <si>
    <t>/organization/matatena-games</t>
  </si>
  <si>
    <t>/funding-round/cf855ef024a0b48ec2f5aee22fe0f6a1</t>
  </si>
  <si>
    <t>/ORGANIZATION/MATCH-CAPITAL</t>
  </si>
  <si>
    <t>/funding-round/c58b9788f0d46ac34451275a2ad1483f</t>
  </si>
  <si>
    <t>/organization/match-point-partners</t>
  </si>
  <si>
    <t>/funding-round/b141b05b9098fc98b6f3c931cbe2d0b6</t>
  </si>
  <si>
    <t>/ORGANIZATION/MATCH-RIDER</t>
  </si>
  <si>
    <t>/funding-round/24478507eca94c04a00fcbe73fad88e0</t>
  </si>
  <si>
    <t>/organization/matcha</t>
  </si>
  <si>
    <t>/funding-round/6147c982a44633ff28bca059bd9d79ab</t>
  </si>
  <si>
    <t>/ORGANIZATION/MATCHA</t>
  </si>
  <si>
    <t>/funding-round/647fab582455e856fb82d2610add03d2</t>
  </si>
  <si>
    <t>/organization/matchalarm</t>
  </si>
  <si>
    <t>/funding-round/3a5b113b58e1c2813930e6220b354bb0</t>
  </si>
  <si>
    <t>/ORGANIZATION/MATCHBIN</t>
  </si>
  <si>
    <t>/funding-round/1a7e96246d47fa7d74e3d81110269730</t>
  </si>
  <si>
    <t>/organization/matchbin</t>
  </si>
  <si>
    <t>/funding-round/68339406b7b1d34caf51cac4ec5bd36c</t>
  </si>
  <si>
    <t>/funding-round/d2d37e3a8a02fcce0877d1dc72b49047</t>
  </si>
  <si>
    <t>/funding-round/e2013f2cd40d80da9eff1c235a0a2d54</t>
  </si>
  <si>
    <t>/ORGANIZATION/MATCHBOOK</t>
  </si>
  <si>
    <t>/funding-round/92f47a83ca64729466ab05a4645b5ce6</t>
  </si>
  <si>
    <t>/organization/matchbox</t>
  </si>
  <si>
    <t>/funding-round/785daaab581e7e3f6e3190de9dace3f4</t>
  </si>
  <si>
    <t>/ORGANIZATION/MATCHBOX</t>
  </si>
  <si>
    <t>/funding-round/9bf54ac173c6fe4c6471f19c0be93fd2</t>
  </si>
  <si>
    <t>/organization/matchbox-coffeehouse</t>
  </si>
  <si>
    <t>/funding-round/eb39e54302e8b1f4f13d107435715745</t>
  </si>
  <si>
    <t>/ORGANIZATION/MATCHBOX-IO</t>
  </si>
  <si>
    <t>/funding-round/69929abbc17e4e680a9ced21578038ac</t>
  </si>
  <si>
    <t>/organization/matcherino</t>
  </si>
  <si>
    <t>/funding-round/01dab8c33061b781f7167467100fb48c</t>
  </si>
  <si>
    <t>/ORGANIZATION/MATCHES-FASHION</t>
  </si>
  <si>
    <t>/funding-round/2447e89607ea74ed1c3c593c62a5139a</t>
  </si>
  <si>
    <t>/organization/matches-fashion</t>
  </si>
  <si>
    <t>/funding-round/e2dfcaf1b65f7630882068e9c8229ae0</t>
  </si>
  <si>
    <t>/ORGANIZATION/MATCHFUND</t>
  </si>
  <si>
    <t>/funding-round/65bed06f2de73f91f5e31b3166e3ed83</t>
  </si>
  <si>
    <t>/organization/matchhamster</t>
  </si>
  <si>
    <t>/funding-round/976359d82231cd4d3b2f9027c5151c35</t>
  </si>
  <si>
    <t>/ORGANIZATION/MATCHHAMSTER</t>
  </si>
  <si>
    <t>/funding-round/abd95faa2af0796988c110697fbd9286</t>
  </si>
  <si>
    <t>/organization/matchinguu-ug</t>
  </si>
  <si>
    <t>/funding-round/1f9400207087edf2d62562f7ec865834</t>
  </si>
  <si>
    <t>/ORGANIZATION/MATCHLEND</t>
  </si>
  <si>
    <t>/funding-round/27ad38af519b65094c27fad507cb37da</t>
  </si>
  <si>
    <t>/organization/matchmaker-videos</t>
  </si>
  <si>
    <t>/funding-round/58c13c1487a7118481bd07f53470a866</t>
  </si>
  <si>
    <t>/ORGANIZATION/MATCHMATE-ME</t>
  </si>
  <si>
    <t>/funding-round/d444071f7acc1381b4d5d09b4c2bd444</t>
  </si>
  <si>
    <t>/organization/matchme</t>
  </si>
  <si>
    <t>/funding-round/644508be92848ec2dd64bc26db9242ab</t>
  </si>
  <si>
    <t>/ORGANIZATION/MATCHME</t>
  </si>
  <si>
    <t>/funding-round/9fb1863510979ddf62979dd2dbd72b7b</t>
  </si>
  <si>
    <t>/organization/matchme-2</t>
  </si>
  <si>
    <t>/funding-round/c2ec46491a9df419a4acbe315b5f03f4</t>
  </si>
  <si>
    <t>/ORGANIZATION/MATCHMINE</t>
  </si>
  <si>
    <t>/funding-round/41ac526630da57ad6eb9d02431b17657</t>
  </si>
  <si>
    <t>/organization/matchmove-games</t>
  </si>
  <si>
    <t>/funding-round/b3ff44da96f35b6336dec7fc218316ac</t>
  </si>
  <si>
    <t>/ORGANIZATION/MATCHMOVE-PAY</t>
  </si>
  <si>
    <t>/funding-round/7667a5c496b7ba59e31777ae04987f64</t>
  </si>
  <si>
    <t>/organization/matchpin</t>
  </si>
  <si>
    <t>/funding-round/1c8a918fdf408e143616f1fc521d432c</t>
  </si>
  <si>
    <t>/ORGANIZATION/MATCHPOINT</t>
  </si>
  <si>
    <t>/funding-round/e2cc4ba16e346c5eb2bd5bb1b93ea194</t>
  </si>
  <si>
    <t>/organization/matchpoint-careers</t>
  </si>
  <si>
    <t>/funding-round/6cc0a0b97064af713be85b52f15a85ad</t>
  </si>
  <si>
    <t>/ORGANIZATION/MATCHPOINT-CAREERS</t>
  </si>
  <si>
    <t>/funding-round/c7212fd2a1ad5356d4cce425e06f80b9</t>
  </si>
  <si>
    <t>/organization/matchpointgps</t>
  </si>
  <si>
    <t>/funding-round/72402357433ba13a0b35806d124bf863</t>
  </si>
  <si>
    <t>/ORGANIZATION/MATCHUP</t>
  </si>
  <si>
    <t>/funding-round/6b28a3a82051a85ca84d46a08db40a09</t>
  </si>
  <si>
    <t>/organization/matchup-2</t>
  </si>
  <si>
    <t>/funding-round/d5afb2ffdd12798113ec3b4ce9992183</t>
  </si>
  <si>
    <t>/ORGANIZATION/MATCO-TOOLS-FRANCHISE</t>
  </si>
  <si>
    <t>/funding-round/d8f4c69a4e09a02368085e247c9be426</t>
  </si>
  <si>
    <t>/organization/materia</t>
  </si>
  <si>
    <t>/funding-round/b82feb9057c9e43281a839f4a798a73b</t>
  </si>
  <si>
    <t>/ORGANIZATION/MATERIAL-MIX</t>
  </si>
  <si>
    <t>/funding-round/d4853a1e44759dd046edd4b2e3b1f39b</t>
  </si>
  <si>
    <t>/organization/material-mix</t>
  </si>
  <si>
    <t>/funding-round/d8a8eb88b172e7a2ced7be31591cad33</t>
  </si>
  <si>
    <t>/funding-round/df7e37e4bc00ef52db0504918c36a1e7</t>
  </si>
  <si>
    <t>/organization/material-wrld</t>
  </si>
  <si>
    <t>/funding-round/3705695a0d6fdf9cb02c6a56db33a7fc</t>
  </si>
  <si>
    <t>/ORGANIZATION/MATERIAL-WRLD</t>
  </si>
  <si>
    <t>/funding-round/d3bc3d83a265971db32fd96b4944cb3a</t>
  </si>
  <si>
    <t>/organization/materialise</t>
  </si>
  <si>
    <t>/funding-round/8c4faa843eaaafc301913cbff4c02270</t>
  </si>
  <si>
    <t>/ORGANIZATION/MATERIALS-AND-SYSTEMS-RESEARCH</t>
  </si>
  <si>
    <t>/funding-round/8e6abbdfd221b71ffa12b22844949d8c</t>
  </si>
  <si>
    <t>/organization/materna-medical</t>
  </si>
  <si>
    <t>/funding-round/3f3504a41ea5ed8d47fee1bef827b452</t>
  </si>
  <si>
    <t>/ORGANIZATION/MATERNA-MEDICAL</t>
  </si>
  <si>
    <t>/funding-round/5666b6c53e8165eab5b1b55fe05f140a</t>
  </si>
  <si>
    <t>/organization/maternity-neighborhood</t>
  </si>
  <si>
    <t>/funding-round/49c98270a974b4c461e34c230ad93824</t>
  </si>
  <si>
    <t>/ORGANIZATION/MATERNOVA</t>
  </si>
  <si>
    <t>/funding-round/c05037eb0a9153bbdbd821de7416f051</t>
  </si>
  <si>
    <t>/organization/matforce</t>
  </si>
  <si>
    <t>/funding-round/addad0c4c429954518dbba2058de56a6</t>
  </si>
  <si>
    <t>/ORGANIZATION/MATHCRUNCH</t>
  </si>
  <si>
    <t>/funding-round/01cdb83c6c98297662162faad9980761</t>
  </si>
  <si>
    <t>/organization/mathcrunch</t>
  </si>
  <si>
    <t>/funding-round/eade66ac24223d9e0cb792840eb55aff</t>
  </si>
  <si>
    <t>/ORGANIZATION/MATHEM</t>
  </si>
  <si>
    <t>/funding-round/093b46e000ca3e57a5416c40bd189f5b</t>
  </si>
  <si>
    <t>/organization/mathem</t>
  </si>
  <si>
    <t>/funding-round/09eca5521aa59634e5c5d2e11b5d54cb</t>
  </si>
  <si>
    <t>/ORGANIZATION/MATHSOFT-ENGINEERING-EDUCATION</t>
  </si>
  <si>
    <t>/funding-round/00c1d34e71011b32640c328162c7636c</t>
  </si>
  <si>
    <t>/organization/mathstar-inc</t>
  </si>
  <si>
    <t>/funding-round/660568132fd430698fee75da75d770eb</t>
  </si>
  <si>
    <t>/ORGANIZATION/MATHSTAR-INC</t>
  </si>
  <si>
    <t>/funding-round/6780207ce5698c47061d3b1fc5a00dac</t>
  </si>
  <si>
    <t>/organization/mathzee</t>
  </si>
  <si>
    <t>/funding-round/d5ec6ce9cc4ab95861892a87836e9b7e</t>
  </si>
  <si>
    <t>/ORGANIZATION/MATI-ENERGY</t>
  </si>
  <si>
    <t>/funding-round/9ce1ae030fd64c7c88b36f60816253b0</t>
  </si>
  <si>
    <t>/organization/mati-therapeutics</t>
  </si>
  <si>
    <t>/funding-round/9c0d0f02fa40c28fccdb808c5c41b450</t>
  </si>
  <si>
    <t>/ORGANIZATION/MATI-THERAPEUTICS</t>
  </si>
  <si>
    <t>/funding-round/bbc713ff9dc51dcacd750801ada50cea</t>
  </si>
  <si>
    <t>/organization/matific</t>
  </si>
  <si>
    <t>/funding-round/bca93515433601ab044dfa167c050a35</t>
  </si>
  <si>
    <t>/ORGANIZATION/MATINAS-BIOPHARMA</t>
  </si>
  <si>
    <t>/funding-round/1b18e1fae272beecc1ee34ae2a44eb34</t>
  </si>
  <si>
    <t>/organization/matinas-biopharma</t>
  </si>
  <si>
    <t>/funding-round/84bb3ab7b2096c93e7b1411aeecabcf6</t>
  </si>
  <si>
    <t>/funding-round/c2ad135e23dcbf9ea53e699ebe921b31</t>
  </si>
  <si>
    <t>/organization/matisse-networks</t>
  </si>
  <si>
    <t>/funding-round/9963cb4e45bac39f0bc4365fdcbfd841</t>
  </si>
  <si>
    <t>/ORGANIZATION/MATISSE-NETWORKS</t>
  </si>
  <si>
    <t>/funding-round/9d827efa6baf504aa6815777258125ea</t>
  </si>
  <si>
    <t>/organization/matjar</t>
  </si>
  <si>
    <t>/funding-round/5d73a8992e50d6433a35c618e4edb8bf</t>
  </si>
  <si>
    <t>/ORGANIZATION/MATLACH-INVESTMENTS</t>
  </si>
  <si>
    <t>/funding-round/5040082f68c8d4440da5eb08e7e717d0</t>
  </si>
  <si>
    <t>/organization/matomy</t>
  </si>
  <si>
    <t>/funding-round/ef449025790a261e4c6b7070d7932242</t>
  </si>
  <si>
    <t>/ORGANIZATION/MATOMY-MARKET</t>
  </si>
  <si>
    <t>/funding-round/d37c9bb5f45f019b4a869f3e29051f3b</t>
  </si>
  <si>
    <t>/organization/matomy-media-group</t>
  </si>
  <si>
    <t>/funding-round/7ee8a5248cee8e7dbf7654ef042cd525</t>
  </si>
  <si>
    <t>/ORGANIZATION/MATONE-COOPER-MOBILE-DENTISTRY</t>
  </si>
  <si>
    <t>/funding-round/abc039cc894686c7351fa5a91550ad85</t>
  </si>
  <si>
    <t>/organization/matricore</t>
  </si>
  <si>
    <t>/funding-round/29fce0d3c166b2964f5c0e7c23d58dcc</t>
  </si>
  <si>
    <t>/ORGANIZATION/MATRICS</t>
  </si>
  <si>
    <t>/funding-round/3d622718f4fa90c56c285c9d70c3df34</t>
  </si>
  <si>
    <t>/organization/matrics</t>
  </si>
  <si>
    <t>/funding-round/8b3c05cccd8684061eca368ab956c428</t>
  </si>
  <si>
    <t>/ORGANIZATION/MATRIMONY-COM</t>
  </si>
  <si>
    <t>/funding-round/64a9bc96bdc28e9974437636319293b8</t>
  </si>
  <si>
    <t>/organization/matrimony-com</t>
  </si>
  <si>
    <t>/funding-round/9be31068bb05cf7e77454fc63f33cbb6</t>
  </si>
  <si>
    <t>/ORGANIZATION/MATRIX-3</t>
  </si>
  <si>
    <t>/funding-round/5d36069a2ab96084707b0027d403691d</t>
  </si>
  <si>
    <t>/organization/matrix-asset-management</t>
  </si>
  <si>
    <t>/funding-round/add0b29d96596a3790b47154d6531305</t>
  </si>
  <si>
    <t>/ORGANIZATION/MATRIX-BIO</t>
  </si>
  <si>
    <t>/funding-round/05ecf23936e6047995ab711859cbea34</t>
  </si>
  <si>
    <t>/organization/matrix-electronic-measuring</t>
  </si>
  <si>
    <t>/funding-round/461e10c7c32018108c6534be60acc1cb</t>
  </si>
  <si>
    <t>/ORGANIZATION/MATRIX-SEMICONDUCTOR</t>
  </si>
  <si>
    <t>/funding-round/fbb77f3c3a152a4fd258c8648e232806</t>
  </si>
  <si>
    <t>/organization/matrixvision</t>
  </si>
  <si>
    <t>/funding-round/a688f7794de2706aa9ae7366e4b993ac</t>
  </si>
  <si>
    <t>/ORGANIZATION/MATRIXVISION</t>
  </si>
  <si>
    <t>/funding-round/c41d4c43b0d95d7f4995527180abc93b</t>
  </si>
  <si>
    <t>/funding-round/e03052dda24df31ca9d03125c8774473</t>
  </si>
  <si>
    <t>/ORGANIZATION/MATRIXX-SOFTWARE</t>
  </si>
  <si>
    <t>/funding-round/0749b4ac1d1cedbf40e5e551a665b95d</t>
  </si>
  <si>
    <t>/organization/matrixx-software</t>
  </si>
  <si>
    <t>/funding-round/12b9081d586954d23e39a7e05ee3e050</t>
  </si>
  <si>
    <t>/funding-round/5d1edb62d4534d446286b2058e9f3686</t>
  </si>
  <si>
    <t>/funding-round/7c5754ad4017db1ed44f4690d50ec629</t>
  </si>
  <si>
    <t>/funding-round/de1516a3aa3fcaa132b6767d1fa0c536</t>
  </si>
  <si>
    <t>/organization/matsmart</t>
  </si>
  <si>
    <t>/funding-round/948efa0fb44df6bae5ed36b9fb5268b2</t>
  </si>
  <si>
    <t>/ORGANIZATION/MATSSOFT</t>
  </si>
  <si>
    <t>/funding-round/f2b2c11b614e69ed2a5a417adb5d6b79</t>
  </si>
  <si>
    <t>/organization/matt-pate</t>
  </si>
  <si>
    <t>/funding-round/31fabd51162e7f92fa3f9efbf380ff15</t>
  </si>
  <si>
    <t>/ORGANIZATION/MATTER-2</t>
  </si>
  <si>
    <t>/funding-round/b7130fc3cbb740fd179a8491cf850aea</t>
  </si>
  <si>
    <t>/organization/matter-and-form</t>
  </si>
  <si>
    <t>/funding-round/7fa8ba932225507bd3eb65bdda650c83</t>
  </si>
  <si>
    <t>/ORGANIZATION/MATTER-IO</t>
  </si>
  <si>
    <t>/funding-round/269f5bef2d42b3488684da53aa071dfe</t>
  </si>
  <si>
    <t>/organization/matter-io</t>
  </si>
  <si>
    <t>/funding-round/f26b6748329b3c6031ed98e91eba8fcb</t>
  </si>
  <si>
    <t>/ORGANIZATION/MATTERFAB</t>
  </si>
  <si>
    <t>/funding-round/53984d607e589adb1f81d03fceccbe5f</t>
  </si>
  <si>
    <t>/organization/matterfab</t>
  </si>
  <si>
    <t>/funding-round/8c66e866e6f1da6682fc0ecef74002de</t>
  </si>
  <si>
    <t>/ORGANIZATION/MATTERMARK</t>
  </si>
  <si>
    <t>/funding-round/25a144c2aae371ec5cd29f4c5fc97fdf</t>
  </si>
  <si>
    <t>/organization/mattermark</t>
  </si>
  <si>
    <t>/funding-round/3df47e38d4678c2ed150f25919541cd2</t>
  </si>
  <si>
    <t>/funding-round/5d07d54d2df5ea8c7569b02ee282db46</t>
  </si>
  <si>
    <t>/funding-round/5f2fbb7fbe1a4b132c5fd17936f1dcf2</t>
  </si>
  <si>
    <t>/ORGANIZATION/MATTERNET</t>
  </si>
  <si>
    <t>/funding-round/2e7e2fe44f5e26180264d44be1c56749</t>
  </si>
  <si>
    <t>/organization/matternet</t>
  </si>
  <si>
    <t>/funding-round/68cebaa0b4813e7616a169279ebe223d</t>
  </si>
  <si>
    <t>/ORGANIZATION/MATTERPORT</t>
  </si>
  <si>
    <t>/funding-round/0caca7b78b860749f36a1cd1c0700c1d</t>
  </si>
  <si>
    <t>/organization/matterport</t>
  </si>
  <si>
    <t>/funding-round/184261dc7376809ecb4dc56491d50de9</t>
  </si>
  <si>
    <t>/funding-round/91d59de8da6e6a603bd64e1a27a0295b</t>
  </si>
  <si>
    <t>/funding-round/94c74e8e1defec385a317a2c8754e08d</t>
  </si>
  <si>
    <t>/funding-round/af69c992c0a70d93fa62a1689baa5959</t>
  </si>
  <si>
    <t>/organization/mattersight-corp</t>
  </si>
  <si>
    <t>/funding-round/20fab8be883456fd03de5e4e15c7d922</t>
  </si>
  <si>
    <t>/ORGANIZATION/MATTERSIGHT-CORP</t>
  </si>
  <si>
    <t>/funding-round/c061e5882c5e21f965b2c25302087052</t>
  </si>
  <si>
    <t>/funding-round/d1213b18c638f024e3807037c759e291</t>
  </si>
  <si>
    <t>/ORGANIZATION/MATTHEW-KENNEY-CUISINE</t>
  </si>
  <si>
    <t>/funding-round/bc6d1e5249022d3858cf0a99e1c96bc9</t>
  </si>
  <si>
    <t>/organization/matthew-walker-comprehensive-health-center</t>
  </si>
  <si>
    <t>/funding-round/8e90e66d2cb11c570ffc3a51be8479af</t>
  </si>
  <si>
    <t>/ORGANIZATION/MATTSCLOSET-COM</t>
  </si>
  <si>
    <t>/funding-round/8033981452335c2c143acff98be40ed6</t>
  </si>
  <si>
    <t>/organization/mature-womens-health-solutions</t>
  </si>
  <si>
    <t>/funding-round/e03aa6012f6f4388c766c0ed93773741</t>
  </si>
  <si>
    <t>/ORGANIZATION/MAUFAIT</t>
  </si>
  <si>
    <t>/funding-round/b18e90aa82962851cca380e90883cda3</t>
  </si>
  <si>
    <t>/organization/maui-fun-company</t>
  </si>
  <si>
    <t>/funding-round/f443226378bbfced4b09f21dd1a4e74d</t>
  </si>
  <si>
    <t>/ORGANIZATION/MAUI-IMAGING</t>
  </si>
  <si>
    <t>/funding-round/26c81f1b4cd2cd46851868d25dce0fc7</t>
  </si>
  <si>
    <t>/organization/maui-imaging</t>
  </si>
  <si>
    <t>/funding-round/338a8cb1cfd28809df9b996f2cd106cf</t>
  </si>
  <si>
    <t>/ORGANIZATION/MAUKA-MAKAI</t>
  </si>
  <si>
    <t>/funding-round/f14079ab7c54085d1c9d39bb729f0332</t>
  </si>
  <si>
    <t>/organization/maulsoup</t>
  </si>
  <si>
    <t>/funding-round/101fec7d09804796a51093b4b40cec75</t>
  </si>
  <si>
    <t>/ORGANIZATION/MAUNA-KEA</t>
  </si>
  <si>
    <t>/funding-round/06b731d66893c7f810af5caa47897ba8</t>
  </si>
  <si>
    <t>/organization/maunuxa</t>
  </si>
  <si>
    <t>/funding-round/c23d377f4bfd8a93ca5662b035f3e4a8</t>
  </si>
  <si>
    <t>/ORGANIZATION/MAVATAR</t>
  </si>
  <si>
    <t>/funding-round/c1fde51752e0de578d08c240832b25fe</t>
  </si>
  <si>
    <t>/organization/maven-biotechnologies</t>
  </si>
  <si>
    <t>/funding-round/86468dfe933bfd90ba3d3fcfcc9d9dfe</t>
  </si>
  <si>
    <t>/ORGANIZATION/MAVEN-CLINIC</t>
  </si>
  <si>
    <t>/funding-round/5a4297cd432f42b62d3fa8622070748f</t>
  </si>
  <si>
    <t>/organization/maven-clinic</t>
  </si>
  <si>
    <t>/funding-round/68b3f47b5b5c38119a55c3d3aba7772e</t>
  </si>
  <si>
    <t>/ORGANIZATION/MAVEN-NETWORKS</t>
  </si>
  <si>
    <t>/funding-round/4465ca1fac52150852cef342fef8d15c</t>
  </si>
  <si>
    <t>/organization/maven-networks</t>
  </si>
  <si>
    <t>/funding-round/58a91a095c77529ea41694d2637e29e1</t>
  </si>
  <si>
    <t>18-03-2004</t>
  </si>
  <si>
    <t>/ORGANIZATION/MAVEN-RESEARCH</t>
  </si>
  <si>
    <t>/funding-round/01cc73a4083a8e5639dbed6572def29e</t>
  </si>
  <si>
    <t>/organization/maven-research</t>
  </si>
  <si>
    <t>/funding-round/282f33b84f8ad218eef8ef1b100bfb2e</t>
  </si>
  <si>
    <t>/ORGANIZATION/MAVEN7</t>
  </si>
  <si>
    <t>/funding-round/c5f96d5d3b27e15dcd270e9d344d610c</t>
  </si>
  <si>
    <t>/organization/maven7</t>
  </si>
  <si>
    <t>/funding-round/ed4a6b1e61e87afaa6a72c29a34d9713</t>
  </si>
  <si>
    <t>/ORGANIZATION/MAVENHUT</t>
  </si>
  <si>
    <t>/funding-round/069a58e7eb0517b4e03fa4b2ecce7e09</t>
  </si>
  <si>
    <t>/organization/mavenhut</t>
  </si>
  <si>
    <t>/funding-round/38b45355f21a79afda16a0cbbcef3c0e</t>
  </si>
  <si>
    <t>/funding-round/51146546e8533df4c51073f4d44a049d</t>
  </si>
  <si>
    <t>/funding-round/901327b289aca608f5e331e2df3fd536</t>
  </si>
  <si>
    <t>/funding-round/99b9f7bd1700fcc1c422548b2dabb406</t>
  </si>
  <si>
    <t>/organization/mavenir-systems</t>
  </si>
  <si>
    <t>/funding-round/33cf353f3ddb61be05750052a0da4aa2</t>
  </si>
  <si>
    <t>/ORGANIZATION/MAVENIR-SYSTEMS</t>
  </si>
  <si>
    <t>/funding-round/3b8b2ce481949d7d07eec8d4b22ef71e</t>
  </si>
  <si>
    <t>/funding-round/7e4584a386cedd77f5c255243f435c45</t>
  </si>
  <si>
    <t>/funding-round/b60563c115c63f124b4d8596f80f544d</t>
  </si>
  <si>
    <t>/funding-round/c429f3b2262ab92a5a0e4061fe8f7489</t>
  </si>
  <si>
    <t>/funding-round/f9b09b0f2d81ab9e8ee08b6759561147</t>
  </si>
  <si>
    <t>/organization/mavenmagnet</t>
  </si>
  <si>
    <t>/funding-round/1f21a004cab47814601f058fa38779db</t>
  </si>
  <si>
    <t>/ORGANIZATION/MAVENSOCIAL</t>
  </si>
  <si>
    <t>/funding-round/021c994b8542ad32a0a3c0e451127648</t>
  </si>
  <si>
    <t>/organization/mavensocial</t>
  </si>
  <si>
    <t>/funding-round/5c552431257e3ebf56ab685673572f91</t>
  </si>
  <si>
    <t>/funding-round/8d93433e41780287043a15789df7d4af</t>
  </si>
  <si>
    <t>/organization/mavent</t>
  </si>
  <si>
    <t>/funding-round/1c5a1661030a11b1408777206fbf3c3e</t>
  </si>
  <si>
    <t>/ORGANIZATION/MAVENTUS-MEDIA</t>
  </si>
  <si>
    <t>/funding-round/927a8c3a1a0cec1c33a9eaa3505e9aef</t>
  </si>
  <si>
    <t>/organization/maverick-network-solutions</t>
  </si>
  <si>
    <t>/funding-round/3b8f499b86ed943f3fcca8a1968c2c8a</t>
  </si>
  <si>
    <t>/ORGANIZATION/MAVERICK-WINE-GROUP-LLC</t>
  </si>
  <si>
    <t>/funding-round/323a98f63a401984b68167e83c176e4d</t>
  </si>
  <si>
    <t>/organization/maverix-biomics</t>
  </si>
  <si>
    <t>/funding-round/6a9ae856dde3a0f9934f7436e28f7575</t>
  </si>
  <si>
    <t>/ORGANIZATION/MAVIN</t>
  </si>
  <si>
    <t>/funding-round/475d8b4eb8384eb37596dcee1ed15cbd</t>
  </si>
  <si>
    <t>/organization/mavizon-technologies</t>
  </si>
  <si>
    <t>/funding-round/5b423472da4ccc8a9b7a1c49669a5902</t>
  </si>
  <si>
    <t>/ORGANIZATION/MAVIZON-TECHNOLOGIES</t>
  </si>
  <si>
    <t>/funding-round/bd30ac34b339b2ba4146e27e108352d6</t>
  </si>
  <si>
    <t>/funding-round/d6bbe98c3cca01d69a59984c21aae1f8</t>
  </si>
  <si>
    <t>/ORGANIZATION/MAVRX</t>
  </si>
  <si>
    <t>/funding-round/0892f388e15a3b7b9d8c70ff507cc5af</t>
  </si>
  <si>
    <t>/organization/mavrx</t>
  </si>
  <si>
    <t>/funding-round/86e794b5254b208605c4ec44e1a1b757</t>
  </si>
  <si>
    <t>/funding-round/e6b9beac16798e0152d9d9d89ed36775</t>
  </si>
  <si>
    <t>/organization/mawdoo3</t>
  </si>
  <si>
    <t>/funding-round/0669bbe9162e1e27cb65cb20e806837e</t>
  </si>
  <si>
    <t>/ORGANIZATION/MAWELL</t>
  </si>
  <si>
    <t>/funding-round/b1d3176549b5ef4af4d1bdf1bc38e4f5</t>
  </si>
  <si>
    <t>/organization/max-endoscopy</t>
  </si>
  <si>
    <t>/funding-round/39b3d4e3f18712484b7fa3f93f9411b4</t>
  </si>
  <si>
    <t>/ORGANIZATION/MAX-ENDOSCOPY</t>
  </si>
  <si>
    <t>/funding-round/5df89106a2584b4a249bba5355d39664</t>
  </si>
  <si>
    <t>/funding-round/82409ec25f7ced306ac5858a4faaddb0</t>
  </si>
  <si>
    <t>/ORGANIZATION/MAX-PLANCK-FLORIDA-INSTITUTE</t>
  </si>
  <si>
    <t>/funding-round/5a69d3ed08c6f3605b2e846201bddbb5</t>
  </si>
  <si>
    <t>/organization/max-rumpus</t>
  </si>
  <si>
    <t>/funding-round/24cf56a4a861a0594b6721309d30ee90</t>
  </si>
  <si>
    <t>/ORGANIZATION/MAX-VIZ</t>
  </si>
  <si>
    <t>/funding-round/b2a13d3b67224e04894c089746fdb921</t>
  </si>
  <si>
    <t>/organization/max-viz</t>
  </si>
  <si>
    <t>/funding-round/f2a0d99c0a668b8b080254ff8d3ae03a</t>
  </si>
  <si>
    <t>/ORGANIZATION/MAX-WELLNESS</t>
  </si>
  <si>
    <t>/funding-round/7865e3974b048a344150c20f5d3b2bd9</t>
  </si>
  <si>
    <t>/organization/max-wellness</t>
  </si>
  <si>
    <t>/funding-round/79b967631f7dd8e878f0ce16688cf065</t>
  </si>
  <si>
    <t>/funding-round/bac885800e95c127216b4e3ef95fefac</t>
  </si>
  <si>
    <t>/organization/max4g</t>
  </si>
  <si>
    <t>/funding-round/97eb883895324f48500e1bbfaa0ba65a</t>
  </si>
  <si>
    <t>/ORGANIZATION/MAXCART</t>
  </si>
  <si>
    <t>/funding-round/9a748df80bb36dd9e1864192c541113e</t>
  </si>
  <si>
    <t>/organization/maxcart</t>
  </si>
  <si>
    <t>/funding-round/b09ee668867de067efca4eb5f9a1965f</t>
  </si>
  <si>
    <t>/ORGANIZATION/MAXCDN-ENTERPRISE</t>
  </si>
  <si>
    <t>/funding-round/190173eb3592365dcce58c361509a4b2</t>
  </si>
  <si>
    <t>/organization/maxcyte</t>
  </si>
  <si>
    <t>/funding-round/10240cbd28930dae4bab5415a789cdf1</t>
  </si>
  <si>
    <t>/ORGANIZATION/MAXCYTE</t>
  </si>
  <si>
    <t>/funding-round/2f9d819fd3ac32c87bfd518d38e7bfa3</t>
  </si>
  <si>
    <t>/funding-round/f4ecc258a4fd03941291a276d16c4ec8</t>
  </si>
  <si>
    <t>/ORGANIZATION/MAXELER-TECHNOLOGIES</t>
  </si>
  <si>
    <t>/funding-round/3002caa00accca62339b4fab36e79465</t>
  </si>
  <si>
    <t>/organization/maxim-athletic</t>
  </si>
  <si>
    <t>/funding-round/5bd0783ad669834a9419f2dd58b61789</t>
  </si>
  <si>
    <t>/ORGANIZATION/MAXIMUM-BALANCE-FOUNDATION</t>
  </si>
  <si>
    <t>/funding-round/d348df8e9133a067e8f5da9dd90e5142</t>
  </si>
  <si>
    <t>/organization/maximum-education</t>
  </si>
  <si>
    <t>/funding-round/ba69e706d7574bc443c3e298fb189b49</t>
  </si>
  <si>
    <t>/ORGANIZATION/MAXIMUM-PLAY-2</t>
  </si>
  <si>
    <t>/funding-round/e2c1fc0166c73185e6a2c1ba59891733</t>
  </si>
  <si>
    <t>/organization/maximum-throughput</t>
  </si>
  <si>
    <t>/funding-round/9cbab6a5f15d70aa8e0951515e4ec4b8</t>
  </si>
  <si>
    <t>/ORGANIZATION/MAXIMUS</t>
  </si>
  <si>
    <t>/funding-round/bc50d7838bf620eac215f74039d1bbf7</t>
  </si>
  <si>
    <t>/organization/maximus-media-worldwide</t>
  </si>
  <si>
    <t>/funding-round/cb8c22bfb5bb45159c7a0b264a642451</t>
  </si>
  <si>
    <t>/ORGANIZATION/MAXLINEAR</t>
  </si>
  <si>
    <t>/funding-round/12a3b384060d70825390c08f0e8537e7</t>
  </si>
  <si>
    <t>/organization/maxment-gmbh</t>
  </si>
  <si>
    <t>/funding-round/dfcf4d2c6d5e4cc718fdd3bd0e276007</t>
  </si>
  <si>
    <t>/ORGANIZATION/MAXMILHAS</t>
  </si>
  <si>
    <t>/funding-round/47293941bd0a019d8fed420281eeaaf3</t>
  </si>
  <si>
    <t>/organization/maxoptix-corporation-inc</t>
  </si>
  <si>
    <t>/funding-round/b5753a315773192ab4c0840e1c0bf031</t>
  </si>
  <si>
    <t>28-11-2000</t>
  </si>
  <si>
    <t>/ORGANIZATION/MAXPANDA-SAAS-SOFTWARE</t>
  </si>
  <si>
    <t>/funding-round/183436006ede1198be456f0c276aa49e</t>
  </si>
  <si>
    <t>/organization/maxpoint-interactive</t>
  </si>
  <si>
    <t>/funding-round/a5f195ed1e3a50eea8a44ea228c233da</t>
  </si>
  <si>
    <t>/ORGANIZATION/MAXPOINT-INTERACTIVE</t>
  </si>
  <si>
    <t>/funding-round/ed9044655f03454c7ceb4dd438347d34</t>
  </si>
  <si>
    <t>/organization/maxpreps</t>
  </si>
  <si>
    <t>/funding-round/c439c8510c6170abf59e557699a727e5</t>
  </si>
  <si>
    <t>/ORGANIZATION/MAXPRO-MANAGEMENT-SERVICES-LTD</t>
  </si>
  <si>
    <t>/funding-round/9fee264babcf56f36e699d6b8ef3c1f0</t>
  </si>
  <si>
    <t>/organization/maxpsp-9069-3920-quebec-inc</t>
  </si>
  <si>
    <t>/funding-round/608f9d39591435f3fea0dd1b73416406</t>
  </si>
  <si>
    <t>/ORGANIZATION/MAXSCEND-TECHNOLOGIES</t>
  </si>
  <si>
    <t>/funding-round/27b2c82f12473fb50d4d7ac8b0ac392a</t>
  </si>
  <si>
    <t>/organization/maxscend-technologies</t>
  </si>
  <si>
    <t>/funding-round/76ec89f7333dba0f501233d662867c1f</t>
  </si>
  <si>
    <t>/ORGANIZATION/MAXTA</t>
  </si>
  <si>
    <t>/funding-round/5886f01d24edc29074b9fc2d18e739ef</t>
  </si>
  <si>
    <t>/organization/maxta</t>
  </si>
  <si>
    <t>/funding-round/7bddb272f6d4b727f29f615f29f00b4b</t>
  </si>
  <si>
    <t>/ORGANIZATION/MAXTENA</t>
  </si>
  <si>
    <t>/funding-round/2ec52530dd14b9107c39219820057cf4</t>
  </si>
  <si>
    <t>/organization/maxtena</t>
  </si>
  <si>
    <t>/funding-round/3ef94c206d606bd91c784b9a35b4400f</t>
  </si>
  <si>
    <t>/funding-round/42c1411723df05d1668c2e835e5a9630</t>
  </si>
  <si>
    <t>/funding-round/95f4805e37b012375011cbc56a2b5252</t>
  </si>
  <si>
    <t>/ORGANIZATION/MAXTRADEIN-COM</t>
  </si>
  <si>
    <t>/funding-round/6afafab083d61f2b2c7d0075b318a95d</t>
  </si>
  <si>
    <t>/organization/maxtradein-com</t>
  </si>
  <si>
    <t>/funding-round/e94015dab8370715ca900f1faec5417d</t>
  </si>
  <si>
    <t>/ORGANIZATION/MAXTRAFFIC</t>
  </si>
  <si>
    <t>/funding-round/7150377bc120fea988e6e6b71d8277fc</t>
  </si>
  <si>
    <t>/organization/maxvision</t>
  </si>
  <si>
    <t>/funding-round/68b456d130e8abbf20cd2ae33c419710</t>
  </si>
  <si>
    <t>/ORGANIZATION/MAXWARE</t>
  </si>
  <si>
    <t>/funding-round/7cf77f241c84a18a226a0f380a11f32f</t>
  </si>
  <si>
    <t>/organization/maxwell-health</t>
  </si>
  <si>
    <t>/funding-round/7a59352271a64b02bbb7aec89d167d6f</t>
  </si>
  <si>
    <t>/ORGANIZATION/MAXWELL-HEALTH</t>
  </si>
  <si>
    <t>/funding-round/c73c34832b34b46496be4610763c3057</t>
  </si>
  <si>
    <t>/funding-round/f2086fd773fdc36468906e23499df1b5</t>
  </si>
  <si>
    <t>/ORGANIZATION/MAXWELL-TECHNOLOGIES</t>
  </si>
  <si>
    <t>/funding-round/4df5503487729a66f0d6c41c9cd55edc</t>
  </si>
  <si>
    <t>/organization/maxwest-environmental-systems</t>
  </si>
  <si>
    <t>/funding-round/7686dff3204803b3ee690413c87ec5a6</t>
  </si>
  <si>
    <t>/ORGANIZATION/MAXWEST-ENVIRONMENTAL-SYSTEMS</t>
  </si>
  <si>
    <t>/funding-round/812d6e0be549e4bdd89105ac7df42619</t>
  </si>
  <si>
    <t>/organization/maxxathlete</t>
  </si>
  <si>
    <t>/funding-round/f1e03b8b310909a8c67798201de5d437</t>
  </si>
  <si>
    <t>/ORGANIZATION/MAXYMISER</t>
  </si>
  <si>
    <t>/funding-round/98b073f7b30b049616a53c79c4809056</t>
  </si>
  <si>
    <t>/organization/maxymiser</t>
  </si>
  <si>
    <t>/funding-round/9f8ae56458ac6c967dd5cea05e7a0ff4</t>
  </si>
  <si>
    <t>/funding-round/a65a29029ecd1890e6e2506ef9a420b4</t>
  </si>
  <si>
    <t>/organization/may-one</t>
  </si>
  <si>
    <t>/funding-round/568dbececb6e5fc0e599edf41c685e34</t>
  </si>
  <si>
    <t>/ORGANIZATION/MAYA-MEDICAL</t>
  </si>
  <si>
    <t>/funding-round/2ad815a047cbfb4544f5ee6c475c2ef2</t>
  </si>
  <si>
    <t>/organization/maya-medical</t>
  </si>
  <si>
    <t>/funding-round/393239e52cd3d90e4aa26553c88ae5f8</t>
  </si>
  <si>
    <t>/funding-round/7a71d4fb8a4cd848d94eb92ac77511f1</t>
  </si>
  <si>
    <t>/funding-round/dce5eddf4fee7dff94e32ebe9bde93eb</t>
  </si>
  <si>
    <t>/ORGANIZATION/MAYAN-BREWING-CO</t>
  </si>
  <si>
    <t>/funding-round/a28e26250f36876418db0934c0a1a4f3</t>
  </si>
  <si>
    <t>/organization/mayasmom</t>
  </si>
  <si>
    <t>/funding-round/9c56bcd09f2fd6055c7020607edb28e5</t>
  </si>
  <si>
    <t>/ORGANIZATION/MAYBERRY-MEDIA</t>
  </si>
  <si>
    <t>/funding-round/a5f06acf55c6f5212d1b6ddcc546f2dc</t>
  </si>
  <si>
    <t>/organization/mayfair-gaming-group</t>
  </si>
  <si>
    <t>/funding-round/21da2dacdf6467d7649954493e54e20c</t>
  </si>
  <si>
    <t>/ORGANIZATION/MAYI-ZHAOPIN</t>
  </si>
  <si>
    <t>/funding-round/393347cc3ebe403502d90f4c9f6b2c88</t>
  </si>
  <si>
    <t>/organization/maykor</t>
  </si>
  <si>
    <t>/funding-round/50668d47905df806d3d9015651a507cf</t>
  </si>
  <si>
    <t>/ORGANIZATION/MAYNE-PHARMA</t>
  </si>
  <si>
    <t>/funding-round/770cd2df3dae4a8be964a51750c68bae</t>
  </si>
  <si>
    <t>/organization/mayo-clinic-rochester</t>
  </si>
  <si>
    <t>/funding-round/3f523bf9e49874af7314efbc9afc0135</t>
  </si>
  <si>
    <t>/ORGANIZATION/MAYO-CLINIC-ROCHESTER</t>
  </si>
  <si>
    <t>/funding-round/f1dd7b18ee118122fcdd97b4def4a394</t>
  </si>
  <si>
    <t>/organization/mayomi</t>
  </si>
  <si>
    <t>/funding-round/f38741b2edf5c0c15929fe704cb687ff</t>
  </si>
  <si>
    <t>/ORGANIZATION/MAYOREOTOTAL-COM</t>
  </si>
  <si>
    <t>/funding-round/4b04903df1ebd100decfecf7c39eed74</t>
  </si>
  <si>
    <t>/organization/mayrok-media</t>
  </si>
  <si>
    <t>/funding-round/1cc5cbe83b2bb29298dc2611666490e1</t>
  </si>
  <si>
    <t>/ORGANIZATION/MAYSOUND</t>
  </si>
  <si>
    <t>/funding-round/8868220b53233a623a4e7bbecd07494b</t>
  </si>
  <si>
    <t>/organization/maytech</t>
  </si>
  <si>
    <t>/funding-round/157e6bbd9fc634328a28ae4937af5e6f</t>
  </si>
  <si>
    <t>/ORGANIZATION/MAYUR-UNIQUOTERS-LIMITED</t>
  </si>
  <si>
    <t>/funding-round/d41116615c55d8a837fae05e12d0d043</t>
  </si>
  <si>
    <t>/organization/mayvenn</t>
  </si>
  <si>
    <t>/funding-round/3908f36b7104f4adedfcee398705e398</t>
  </si>
  <si>
    <t>/ORGANIZATION/MAYVENN</t>
  </si>
  <si>
    <t>/funding-round/651f000c1d01ce0a86fba70e93968c5d</t>
  </si>
  <si>
    <t>/funding-round/6ad8cfe4c4fc80fdd1921fbce355eb9f</t>
  </si>
  <si>
    <t>/ORGANIZATION/MAZ</t>
  </si>
  <si>
    <t>/funding-round/a75df50a43ef426a45cfa117118796a2</t>
  </si>
  <si>
    <t>/organization/maz</t>
  </si>
  <si>
    <t>/funding-round/ab368a504c866cbd2f93cb598b72f22f</t>
  </si>
  <si>
    <t>/funding-round/b22cfafb3f26b44463780e868ea51efb</t>
  </si>
  <si>
    <t>/organization/mazebolt-technologies</t>
  </si>
  <si>
    <t>/funding-round/be86e3271b7b70cf7d315bd2e8ca0da5</t>
  </si>
  <si>
    <t>/ORGANIZATION/MAZENJOBS</t>
  </si>
  <si>
    <t>/funding-round/eeaed51d3072cc878466a04abc90d5fb</t>
  </si>
  <si>
    <t>/organization/mazkara</t>
  </si>
  <si>
    <t>/funding-round/d9e185eaba1030f06757f2b84de8f497</t>
  </si>
  <si>
    <t>/ORGANIZATION/MAZOOM</t>
  </si>
  <si>
    <t>/funding-round/79523513ff9f0a3fbc27ac6a5ff65811</t>
  </si>
  <si>
    <t>/organization/mazoom</t>
  </si>
  <si>
    <t>/funding-round/ed53680899b9e494b9b498ab8e9f8a52</t>
  </si>
  <si>
    <t>/ORGANIZATION/MAZREE</t>
  </si>
  <si>
    <t>/funding-round/6979dbfb05430fe3cb51f9caa5de59d4</t>
  </si>
  <si>
    <t>/organization/mazu-networks</t>
  </si>
  <si>
    <t>/funding-round/2da0b0851d869dde5b46df56b1d1da21</t>
  </si>
  <si>
    <t>/ORGANIZATION/MBA-AND-COMPANY</t>
  </si>
  <si>
    <t>/funding-round/0479b9dcf799c86e927ca155bb31ed9e</t>
  </si>
  <si>
    <t>/organization/mba-and-company</t>
  </si>
  <si>
    <t>/funding-round/5c91efd6d1572a5f946c6987d268bb8a</t>
  </si>
  <si>
    <t>/funding-round/6e5bee968fbf9cfbf712a63ab39c289c</t>
  </si>
  <si>
    <t>/funding-round/b5a051936c99f7f1a271221a7b38d445</t>
  </si>
  <si>
    <t>/ORGANIZATION/MBA-POLYMERS</t>
  </si>
  <si>
    <t>/funding-round/10a8ae027813adc9c73c31d3b907062d</t>
  </si>
  <si>
    <t>/organization/mba-polymers</t>
  </si>
  <si>
    <t>/funding-round/2a58ef679014a7c7e4778e2a42b6ee3b</t>
  </si>
  <si>
    <t>/funding-round/43826ef0f938a171275fcb74fe42fbf9</t>
  </si>
  <si>
    <t>/funding-round/68076e16355e8300dfaca0c6566f1980</t>
  </si>
  <si>
    <t>/funding-round/d5439b577a8e36532932b808bda737a4</t>
  </si>
  <si>
    <t>/organization/mbaobao</t>
  </si>
  <si>
    <t>/funding-round/1ba055d4cff97a204eb707ff0004c0d4</t>
  </si>
  <si>
    <t>/ORGANIZATION/MBAOBAO</t>
  </si>
  <si>
    <t>/funding-round/75526ad6d7a1b56a555f176302aa8bfd</t>
  </si>
  <si>
    <t>/funding-round/a9258328ed0d02e46a1d1b91d815f116</t>
  </si>
  <si>
    <t>/ORGANIZATION/MBDC-MEDIA</t>
  </si>
  <si>
    <t>/funding-round/a90fa4502bc356bff7b0d28aadf07d0f</t>
  </si>
  <si>
    <t>/organization/mbeat-media</t>
  </si>
  <si>
    <t>/funding-round/37618a6af3aab5ed8b205f2fe8ffbc56</t>
  </si>
  <si>
    <t>/ORGANIZATION/MBF-THERAPEUTICS</t>
  </si>
  <si>
    <t>/funding-round/9996546643901e4142a09035690c5265</t>
  </si>
  <si>
    <t>/organization/mbio-diagnostics</t>
  </si>
  <si>
    <t>/funding-round/d1143493aed2b87050a50ee1c3a55c64</t>
  </si>
  <si>
    <t>/ORGANIZATION/MBIO-DIAGNOSTICS</t>
  </si>
  <si>
    <t>/funding-round/ff77721976fa0ca60a1e6956ba4bc7e3</t>
  </si>
  <si>
    <t>/organization/mbite</t>
  </si>
  <si>
    <t>/funding-round/4eb0227065ebfb3f8ec38fabda62f49a</t>
  </si>
  <si>
    <t>/ORGANIZATION/MBLOX</t>
  </si>
  <si>
    <t>/funding-round/7fbf5b6d5381381c7313bdae39c65419</t>
  </si>
  <si>
    <t>/organization/mblox</t>
  </si>
  <si>
    <t>/funding-round/89bbd99cabe547570404440abe7c8e0f</t>
  </si>
  <si>
    <t>/funding-round/8db52d0177f5386ed720117bd7afe3ee</t>
  </si>
  <si>
    <t>/funding-round/d50446ab1c1138b8e7c737d3415ae265</t>
  </si>
  <si>
    <t>/funding-round/db480bd65683aebd28ae1630c31e9244</t>
  </si>
  <si>
    <t>/funding-round/f1cd9690d221b61c46ece86ec7f6c715</t>
  </si>
  <si>
    <t>/funding-round/fdef37e3ac94630db3817a76f186f7b8</t>
  </si>
  <si>
    <t>/organization/mbm-solutions</t>
  </si>
  <si>
    <t>/funding-round/1ad175ffd862eb9d101e280f1da279c9</t>
  </si>
  <si>
    <t>/ORGANIZATION/MBODY</t>
  </si>
  <si>
    <t>/funding-round/49b87e74c68ff47644bc97bcd60cd0d6</t>
  </si>
  <si>
    <t>/organization/mbrace</t>
  </si>
  <si>
    <t>/funding-round/e4bb74857a9db2f1ac797ecc554517e7</t>
  </si>
  <si>
    <t>/ORGANIZATION/MBRAINTRAIN</t>
  </si>
  <si>
    <t>/funding-round/e7c24393a0f3276776904280d96dd53c</t>
  </si>
  <si>
    <t>/organization/mbs-capital</t>
  </si>
  <si>
    <t>/funding-round/d4a2042bcbaf0dbdf233dc895a62efe2</t>
  </si>
  <si>
    <t>/ORGANIZATION/MBS-HOLDINGS</t>
  </si>
  <si>
    <t>/funding-round/8dfbf5d7d3e9a1c29325d479d7ea4833</t>
  </si>
  <si>
    <t>/organization/mbs-holdings</t>
  </si>
  <si>
    <t>/funding-round/e959acece0c17d265ceb061634fc28d1</t>
  </si>
  <si>
    <t>/ORGANIZATION/MBW-ENTERPRISE</t>
  </si>
  <si>
    <t>/funding-round/bd0f07adf8c02686af6652c2ac9a6710</t>
  </si>
  <si>
    <t>/organization/mc10</t>
  </si>
  <si>
    <t>/funding-round/2225f73d2d5fcef9cff1adf095c0560c</t>
  </si>
  <si>
    <t>/ORGANIZATION/MC10</t>
  </si>
  <si>
    <t>/funding-round/253e2d468a3d9b9903eca0e969c1435e</t>
  </si>
  <si>
    <t>/funding-round/711dee83c700528ce1e2fde606532124</t>
  </si>
  <si>
    <t>/funding-round/cd2c76d149a4ea95082abf1efc3421c6</t>
  </si>
  <si>
    <t>/funding-round/d04458196a6759e518e566036f427d2f</t>
  </si>
  <si>
    <t>/funding-round/df00e9c4ba2057be8b0b0aa8a60bb361</t>
  </si>
  <si>
    <t>/funding-round/fc2f2c5dff71b0ba7a609771dff6d84e</t>
  </si>
  <si>
    <t>/ORGANIZATION/MC2</t>
  </si>
  <si>
    <t>/funding-round/b56f109136e465693efbafd1a7f1817d</t>
  </si>
  <si>
    <t>/organization/mc4</t>
  </si>
  <si>
    <t>/funding-round/b9f9c0e6de46800330e022bec6db5a9f</t>
  </si>
  <si>
    <t>/ORGANIZATION/MCA-SOLUTIONS</t>
  </si>
  <si>
    <t>/funding-round/42f636e9f5190247aab6c76edf0516b7</t>
  </si>
  <si>
    <t>/organization/mca-solutions</t>
  </si>
  <si>
    <t>/funding-round/847c4743c85b9169a290c672bba45348</t>
  </si>
  <si>
    <t>/ORGANIZATION/MCADO-SYSTEMS-LIMITED</t>
  </si>
  <si>
    <t>/funding-round/833cf7df114f8f231b470a4b87595cb4</t>
  </si>
  <si>
    <t>/organization/mcado-systems-limited</t>
  </si>
  <si>
    <t>/funding-round/939f5d0af19f78cb051e14f91e7f13bd</t>
  </si>
  <si>
    <t>/ORGANIZATION/MCAFEE</t>
  </si>
  <si>
    <t>/funding-round/64ecaf98f418fa6181540fb2e2fab0b1</t>
  </si>
  <si>
    <t>30-09-1991</t>
  </si>
  <si>
    <t>/organization/mcarthur-equipment</t>
  </si>
  <si>
    <t>/funding-round/7e09bb28716b9a80f32b339a68efb6ed</t>
  </si>
  <si>
    <t>/ORGANIZATION/MCASH</t>
  </si>
  <si>
    <t>/funding-round/2b273b406a02af17c88c119bdec86c87</t>
  </si>
  <si>
    <t>/organization/mce-5-development</t>
  </si>
  <si>
    <t>/funding-round/292b8408ca8e9110289a1a3247b09090</t>
  </si>
  <si>
    <t>/ORGANIZATION/MCGINLEY-INNOVATIONS</t>
  </si>
  <si>
    <t>/funding-round/85f698030b65d3ce792192fbbeae84b3</t>
  </si>
  <si>
    <t>/organization/mcginley-innovations</t>
  </si>
  <si>
    <t>/funding-round/a8ecc693387c78a1ce1c349c4e74dc51</t>
  </si>
  <si>
    <t>/ORGANIZATION/MCGRAW-HILL-EDUCATION</t>
  </si>
  <si>
    <t>/funding-round/36b413429d1a28889131767597e6d61e</t>
  </si>
  <si>
    <t>/organization/mch</t>
  </si>
  <si>
    <t>/funding-round/af95988264f316c6a80275c4f3ad2715</t>
  </si>
  <si>
    <t>/ORGANIZATION/MCHRON</t>
  </si>
  <si>
    <t>/funding-round/8c52b92505d2cd1c47e3c42d5e3cf262</t>
  </si>
  <si>
    <t>/organization/mci-group-holding</t>
  </si>
  <si>
    <t>/funding-round/eef4caa9d0bbfe0b964dec8da92375e4</t>
  </si>
  <si>
    <t>/ORGANIZATION/MCK-COMMUNICATIONS</t>
  </si>
  <si>
    <t>/funding-round/e728336cbc9e0f58c7fed66c6289bded</t>
  </si>
  <si>
    <t>28-06-1996</t>
  </si>
  <si>
    <t>/organization/mckinley-skies</t>
  </si>
  <si>
    <t>/funding-round/d5cfd5b47643ef291d3ddb9e631999fb</t>
  </si>
  <si>
    <t>/ORGANIZATION/MCKINNON-CLARKE</t>
  </si>
  <si>
    <t>/funding-round/e83bded2bee675c96e481e68a9659f6e</t>
  </si>
  <si>
    <t>/organization/mckinstry-reklaim</t>
  </si>
  <si>
    <t>/funding-round/853a505ef9ee4d7b65a7733ba8843d2b</t>
  </si>
  <si>
    <t>/ORGANIZATION/MCKINSTRY-REKLAIM</t>
  </si>
  <si>
    <t>/funding-round/e43d80df9ed5868a5a8b5738bd2e8669</t>
  </si>
  <si>
    <t>/organization/mclarens</t>
  </si>
  <si>
    <t>/funding-round/4bcbc2d4cb8b6e1292d9216a0f2e35cd</t>
  </si>
  <si>
    <t>/ORGANIZATION/MCLEMORE-INVESTMENTS</t>
  </si>
  <si>
    <t>/funding-round/c1836f5d90b16979b64a72817ea797aa</t>
  </si>
  <si>
    <t>/organization/mclowd</t>
  </si>
  <si>
    <t>/funding-round/9feff96a274a8667bbf5754cdb310f5c</t>
  </si>
  <si>
    <t>/ORGANIZATION/MCOMMS-TV</t>
  </si>
  <si>
    <t>/funding-round/ee0510783454b1c496e7d4ad49fac408</t>
  </si>
  <si>
    <t>/organization/mcor-technologies</t>
  </si>
  <si>
    <t>/funding-round/22a6bba9ac3d4fc86f4fa8e7c7ea7f67</t>
  </si>
  <si>
    <t>/ORGANIZATION/MCOR-TECHNOLOGIES</t>
  </si>
  <si>
    <t>/funding-round/e9eaeeb1abf473d7da86cdf6e4ff1cc1</t>
  </si>
  <si>
    <t>/organization/mcphy</t>
  </si>
  <si>
    <t>/funding-round/e581763d4516a15d784245396aa80b26</t>
  </si>
  <si>
    <t>/ORGANIZATION/MCT-DANISMANLIK-AS-MCTAS-ISTANBUL</t>
  </si>
  <si>
    <t>/funding-round/fd76405a4241b689a082a8c92110b555</t>
  </si>
  <si>
    <t>/organization/mctel</t>
  </si>
  <si>
    <t>/funding-round/d7229bab4232e1d2c1ad49b112551d87</t>
  </si>
  <si>
    <t>/ORGANIZATION/MCTX-PROPERTIES</t>
  </si>
  <si>
    <t>/funding-round/e89d37b4df199dfa17d672d70d2763eb</t>
  </si>
  <si>
    <t>/organization/mcube-inc</t>
  </si>
  <si>
    <t>/funding-round/48580d9ca4657ef306e9462397b10630</t>
  </si>
  <si>
    <t>/ORGANIZATION/MCUBE-INC</t>
  </si>
  <si>
    <t>/funding-round/94216c544db2600904558df73fe58210</t>
  </si>
  <si>
    <t>/organization/md-insider</t>
  </si>
  <si>
    <t>/funding-round/061f15c1640a0832e6d58fd2559db9a8</t>
  </si>
  <si>
    <t>/ORGANIZATION/MD-INSIDER</t>
  </si>
  <si>
    <t>/funding-round/721bbab5b4993f9b7b6b642cb664025d</t>
  </si>
  <si>
    <t>/funding-round/72e3c47485bfb88c62e597af988d17b4</t>
  </si>
  <si>
    <t>/funding-round/bc4f281842a27324bccfc8bef0e069a2</t>
  </si>
  <si>
    <t>/organization/md-it</t>
  </si>
  <si>
    <t>/funding-round/177225047f47a27877ab562c4e33c951</t>
  </si>
  <si>
    <t>/ORGANIZATION/MD-IT</t>
  </si>
  <si>
    <t>/funding-round/2782579b95ba60c1eefca345aba67711</t>
  </si>
  <si>
    <t>/funding-round/afeb41365591c992766e678b285f7f87</t>
  </si>
  <si>
    <t>/ORGANIZATION/MD-LINGO</t>
  </si>
  <si>
    <t>/funding-round/2e3716048c1edead9d2e24bd2d4e926b</t>
  </si>
  <si>
    <t>/organization/md-on-line</t>
  </si>
  <si>
    <t>/funding-round/cade22949a9e28a72ca6d60c757520ac</t>
  </si>
  <si>
    <t>/ORGANIZATION/MD-REVOLUTION</t>
  </si>
  <si>
    <t>/funding-round/6731f39cb02217c621c21e7c62206c25</t>
  </si>
  <si>
    <t>/organization/md-solarsciences</t>
  </si>
  <si>
    <t>/funding-round/c180a1b0d0939a653ab4570d1df0ded1</t>
  </si>
  <si>
    <t>/ORGANIZATION/MD-SYNERGY-SOLUTIONS</t>
  </si>
  <si>
    <t>/funding-round/8a523688517bc4d1df4344ffd0c1c76c</t>
  </si>
  <si>
    <t>/organization/md-synergy-solutions</t>
  </si>
  <si>
    <t>/funding-round/d4f5b72945e8fddfdd2b3d6394785d5f</t>
  </si>
  <si>
    <t>/ORGANIZATION/MD-VOICE</t>
  </si>
  <si>
    <t>/funding-round/6787073401e77d6519cb742d76701690</t>
  </si>
  <si>
    <t>/organization/md2u</t>
  </si>
  <si>
    <t>/funding-round/af03c0a9856cbfafbc1587dd00304b20</t>
  </si>
  <si>
    <t>/ORGANIZATION/MD7</t>
  </si>
  <si>
    <t>/funding-round/da740fc3846a6d048571315eec57b981</t>
  </si>
  <si>
    <t>/organization/mdbio-foundation</t>
  </si>
  <si>
    <t>/funding-round/8e90dddbc0ffeb022029acd86827b937</t>
  </si>
  <si>
    <t>/ORGANIZATION/MDBN</t>
  </si>
  <si>
    <t>/funding-round/4ed3ce07a63a11d2f85acde83cc2ec05</t>
  </si>
  <si>
    <t>/organization/mdbriefcase</t>
  </si>
  <si>
    <t>/funding-round/dd6064d6c058e4395e236e915ff1b266</t>
  </si>
  <si>
    <t>/ORGANIZATION/MDC-MEDIA</t>
  </si>
  <si>
    <t>/funding-round/5f9d8407749a1d8e8d91a0d6e18b7ac1</t>
  </si>
  <si>
    <t>/organization/mdc-media</t>
  </si>
  <si>
    <t>/funding-round/82126260c64b0966a0de143e3ae2e2ec</t>
  </si>
  <si>
    <t>/funding-round/ee1612528601d759e3a3d6cfd4cff376</t>
  </si>
  <si>
    <t>/organization/mdc-telecom</t>
  </si>
  <si>
    <t>/funding-round/41391a14b10ac693bde434d1fe59ea40</t>
  </si>
  <si>
    <t>/ORGANIZATION/MDC-TELECOM</t>
  </si>
  <si>
    <t>/funding-round/7a83a5ce341966d11e8cacdd10e46869</t>
  </si>
  <si>
    <t>/organization/mdcapsule</t>
  </si>
  <si>
    <t>/funding-round/32747346b03b7e6e7261a18f8a46b1c2</t>
  </si>
  <si>
    <t>/ORGANIZATION/MDCONNECTME</t>
  </si>
  <si>
    <t>/funding-round/c2e2be80a62e6a64edd95228701cdadc</t>
  </si>
  <si>
    <t>/organization/mddatacor</t>
  </si>
  <si>
    <t>/funding-round/820f2a00f390950ee86ee9d252951dc2</t>
  </si>
  <si>
    <t>/ORGANIZATION/MDDATACOR</t>
  </si>
  <si>
    <t>/funding-round/ba2d7848d3c45878c2c3cf58d0995460</t>
  </si>
  <si>
    <t>/organization/mdg-medical</t>
  </si>
  <si>
    <t>/funding-round/e2565f58a132f74ae7164356b3f9860c</t>
  </si>
  <si>
    <t>/ORGANIZATION/MDI-BIOLOGICAL-LABORATORY</t>
  </si>
  <si>
    <t>/funding-round/dec0c0a9e08b2d00ac903bf43a4111d8</t>
  </si>
  <si>
    <t>/organization/mdialog</t>
  </si>
  <si>
    <t>/funding-round/842f64c5ec24216163b9dd85157acf8f</t>
  </si>
  <si>
    <t>/ORGANIZATION/MDIALOG</t>
  </si>
  <si>
    <t>/funding-round/fbb2db6b1400f66f3a8970e1b9813301</t>
  </si>
  <si>
    <t>/organization/mdiversity</t>
  </si>
  <si>
    <t>/funding-round/d4372a722c16f68d6bc528586c9e00ee</t>
  </si>
  <si>
    <t>/ORGANIZATION/MDJUNCTION</t>
  </si>
  <si>
    <t>/funding-round/fc4c3ddaa88748bf0727aad3959f42bc</t>
  </si>
  <si>
    <t>/organization/mdk-technologies</t>
  </si>
  <si>
    <t>/funding-round/ce596fdf20fc0e6b15367d53ea6234d2</t>
  </si>
  <si>
    <t>/ORGANIZATION/MDLIVE</t>
  </si>
  <si>
    <t>/funding-round/296c81a42f1b9f7fd23d8f9ddd94a571</t>
  </si>
  <si>
    <t>/organization/mdlive</t>
  </si>
  <si>
    <t>/funding-round/5d7701d03744438e1a9bbaec1bd042b9</t>
  </si>
  <si>
    <t>/ORGANIZATION/MDOC</t>
  </si>
  <si>
    <t>/funding-round/fdf8ee408e1a6999eb2c858dbb4d272b</t>
  </si>
  <si>
    <t>/organization/mdot-network</t>
  </si>
  <si>
    <t>/funding-round/989b5c6e9b9c2248ae597c30bf419d65</t>
  </si>
  <si>
    <t>/ORGANIZATION/MDOT-NETWORK</t>
  </si>
  <si>
    <t>/funding-round/bbb25befdc6c7b1bd85a6296791f529c</t>
  </si>
  <si>
    <t>/funding-round/dda276cd160c02cce11daa22bec69220</t>
  </si>
  <si>
    <t>/ORGANIZATION/MDP-LABS</t>
  </si>
  <si>
    <t>/funding-round/2183a8509140302a573e5035fa25cf7a</t>
  </si>
  <si>
    <t>/organization/mdp-labs</t>
  </si>
  <si>
    <t>/funding-round/9e844882706f1fce0cbe23528948bf89</t>
  </si>
  <si>
    <t>/funding-round/ba79629fb8ec0525c76aa7c9876926c3</t>
  </si>
  <si>
    <t>/funding-round/c42c99622ca62e5d2a8df82d7000adcf</t>
  </si>
  <si>
    <t>/ORGANIZATION/MDREJUVENA</t>
  </si>
  <si>
    <t>/funding-round/28527d880ad0828913758d1fd9ba3c25</t>
  </si>
  <si>
    <t>/organization/mdsave</t>
  </si>
  <si>
    <t>/funding-round/0fa8f829777629c08f53e4d2e3095f5c</t>
  </si>
  <si>
    <t>/ORGANIZATION/MDSAVE</t>
  </si>
  <si>
    <t>/funding-round/483232bb1750c9465ac3ac47a2c06928</t>
  </si>
  <si>
    <t>/funding-round/68860762b64d9195f70fc12780ac8863</t>
  </si>
  <si>
    <t>/funding-round/b76e860b2709ca9567abd4d195b99264</t>
  </si>
  <si>
    <t>/organization/mdsmartsearch-com</t>
  </si>
  <si>
    <t>/funding-round/df637af7d984d1b76cb256ec8ea2de5d</t>
  </si>
  <si>
    <t>/ORGANIZATION/MDUNDO</t>
  </si>
  <si>
    <t>/funding-round/0a0dd1aa59b12ba7c91028a41be88e3d</t>
  </si>
  <si>
    <t>/organization/mdundo</t>
  </si>
  <si>
    <t>/funding-round/ca668fde984ade5bbee8616111268621</t>
  </si>
  <si>
    <t>/funding-round/d3853b03765f0955d2c88d12775a7694</t>
  </si>
  <si>
    <t>/funding-round/da35488ae56370c8059fee7f115c157c</t>
  </si>
  <si>
    <t>/ORGANIZATION/MDVIP</t>
  </si>
  <si>
    <t>/funding-round/ffaa75ab0fd7f555461b83a51ce1c016</t>
  </si>
  <si>
    <t>/organization/mdxhealth</t>
  </si>
  <si>
    <t>/funding-round/a77b57122872302f554247640793ea7c</t>
  </si>
  <si>
    <t>/ORGANIZATION/ME-2U</t>
  </si>
  <si>
    <t>/funding-round/5d07959a28ca7ff3b7508db2bd2c810c</t>
  </si>
  <si>
    <t>/organization/me-box-media</t>
  </si>
  <si>
    <t>/funding-round/3428132f6462081e6f4de42b2d630b8e</t>
  </si>
  <si>
    <t>/ORGANIZATION/ME-MOVER</t>
  </si>
  <si>
    <t>/funding-round/45db995272a92ed72029d717eb71e075</t>
  </si>
  <si>
    <t>/organization/me911</t>
  </si>
  <si>
    <t>/funding-round/25530600204edecb93c8f1fa752da0da</t>
  </si>
  <si>
    <t>/ORGANIZATION/ME911</t>
  </si>
  <si>
    <t>/funding-round/7f7f07bf9e582e275ff18c0fbb1137c2</t>
  </si>
  <si>
    <t>/organization/mea-nea</t>
  </si>
  <si>
    <t>/funding-round/e97257d95a0f4b70dcb75f3c79063b19</t>
  </si>
  <si>
    <t>/ORGANIZATION/MEADOW</t>
  </si>
  <si>
    <t>/funding-round/947d563e7a52d34b514ba7939a0933f5</t>
  </si>
  <si>
    <t>/organization/meal-box</t>
  </si>
  <si>
    <t>/funding-round/11bc2e5e8600d5c1096f960b704d779d</t>
  </si>
  <si>
    <t>/ORGANIZATION/MEAL-BOX</t>
  </si>
  <si>
    <t>/funding-round/3ab27b0b5e0538f790844ad96c563372</t>
  </si>
  <si>
    <t>/funding-round/b5f29b580a3f47d68266305165256c54</t>
  </si>
  <si>
    <t>/funding-round/cf8c74c2d67ba1cb504d78ba2cb0bb59</t>
  </si>
  <si>
    <t>/funding-round/e344fecfb11a93ac945a520c16680863</t>
  </si>
  <si>
    <t>/ORGANIZATION/MEAL-EXPRESS</t>
  </si>
  <si>
    <t>/funding-round/1c72d426331c324f7a3a5b54668e019f</t>
  </si>
  <si>
    <t>/organization/meal-in-a-jar</t>
  </si>
  <si>
    <t>/funding-round/941630f72d8e970f0429f38e6b954cac</t>
  </si>
  <si>
    <t>/ORGANIZATION/MEAL-SHARING</t>
  </si>
  <si>
    <t>/funding-round/64cc86350dfbaf106934949b106dc1a8</t>
  </si>
  <si>
    <t>/organization/meal-ticket</t>
  </si>
  <si>
    <t>/funding-round/07a7ec1b7d201f5ba36ac20c9b22bb2a</t>
  </si>
  <si>
    <t>/ORGANIZATION/MEAL-TICKET</t>
  </si>
  <si>
    <t>/funding-round/106290f304fe5062840ce6b5f75c0680</t>
  </si>
  <si>
    <t>/funding-round/11c8f17dcac07445b3cbf93e6de48d65</t>
  </si>
  <si>
    <t>/funding-round/3358456aada9e142d1926ef839d30cde</t>
  </si>
  <si>
    <t>/funding-round/59969424a9e0e3d172331d0189e570d5</t>
  </si>
  <si>
    <t>/funding-round/6923cc0c5258591a0ae520ba9b9c2fd0</t>
  </si>
  <si>
    <t>/funding-round/6f4da9e67102d66663501d734ae27fd6</t>
  </si>
  <si>
    <t>/funding-round/8eaa205afd81174809d4acaf3a80d14d</t>
  </si>
  <si>
    <t>/funding-round/8fe3ad2f40867dd3bbb6fec9ace22aea</t>
  </si>
  <si>
    <t>/funding-round/aff51e5a06c79d45e5c97b303ec529dd</t>
  </si>
  <si>
    <t>/funding-round/e9b418fdaa4366e82b7770698ec006cc</t>
  </si>
  <si>
    <t>/funding-round/ea8cd4d01573236ae770ffe64d760901</t>
  </si>
  <si>
    <t>/organization/mealhi5</t>
  </si>
  <si>
    <t>/funding-round/5317ce0080092a15884b36b4911d3239</t>
  </si>
  <si>
    <t>/ORGANIZATION/MEALHI5</t>
  </si>
  <si>
    <t>/funding-round/e1d450de53ce767f5205121282274939</t>
  </si>
  <si>
    <t>/organization/mealhopper</t>
  </si>
  <si>
    <t>/funding-round/fe7302d5284eacb9f1b4d0a488bba302</t>
  </si>
  <si>
    <t>/ORGANIZATION/MEALNUT</t>
  </si>
  <si>
    <t>/funding-round/5d2fd57aef9d3df66c0b98135ec3dc5f</t>
  </si>
  <si>
    <t>/organization/mealski</t>
  </si>
  <si>
    <t>/funding-round/fd0bb32b83c83c872f82019ca44e7c17</t>
  </si>
  <si>
    <t>/ORGANIZATION/MEALTEK</t>
  </si>
  <si>
    <t>/funding-round/dc49fd1b4955fc56356845e597d9fbb6</t>
  </si>
  <si>
    <t>/organization/meaningfy</t>
  </si>
  <si>
    <t>/funding-round/0de37c43f36633afd0e5c1b1a9ec2682</t>
  </si>
  <si>
    <t>/ORGANIZATION/MEANINGO</t>
  </si>
  <si>
    <t>/funding-round/728debff6b2594e05a6d94b3b7d55f8f</t>
  </si>
  <si>
    <t>/organization/mears-technologies</t>
  </si>
  <si>
    <t>/funding-round/271d60e5f34971bba13fd68369063514</t>
  </si>
  <si>
    <t>/ORGANIZATION/MEARS-TECHNOLOGIES</t>
  </si>
  <si>
    <t>/funding-round/58c0ccf4c5fe0b6da5b6f92fedd02eae</t>
  </si>
  <si>
    <t>/funding-round/8778d5b36c0cf513a577dd62dac1cb4b</t>
  </si>
  <si>
    <t>/funding-round/bb41f5cf4b4312123deb4d9671763f58</t>
  </si>
  <si>
    <t>/organization/measurabl</t>
  </si>
  <si>
    <t>/funding-round/073adf36785362950277b0fe731aad1c</t>
  </si>
  <si>
    <t>/ORGANIZATION/MEASURABL</t>
  </si>
  <si>
    <t>/funding-round/184ce753fc438db73c52ee8083682d57</t>
  </si>
  <si>
    <t>/organization/measureful</t>
  </si>
  <si>
    <t>/funding-round/33bcae3aa165c30925377dc0a96d9723</t>
  </si>
  <si>
    <t>/ORGANIZATION/MEASUREFUL</t>
  </si>
  <si>
    <t>/funding-round/9716da56cb60b2d32ea60bad4719ab26</t>
  </si>
  <si>
    <t>/funding-round/fe235cab836f2e0353c65a25b3520afc</t>
  </si>
  <si>
    <t>/ORGANIZATION/MEASUREMENT-ANALYTICS</t>
  </si>
  <si>
    <t>/funding-round/3211d8327b467f9328d03aa960219a05</t>
  </si>
  <si>
    <t>/organization/measurence</t>
  </si>
  <si>
    <t>/funding-round/d67bbee27a2926f933d56a81b1781579</t>
  </si>
  <si>
    <t>/ORGANIZATION/MEASY</t>
  </si>
  <si>
    <t>/funding-round/20d3e1aaf883f07c8d379c73b15f1206</t>
  </si>
  <si>
    <t>/organization/measy</t>
  </si>
  <si>
    <t>/funding-round/9448a5847f6de1f7125d363055d6c113</t>
  </si>
  <si>
    <t>/ORGANIZATION/MEAWALLET</t>
  </si>
  <si>
    <t>/funding-round/843f65f547fc11a28176ff8e4e46b4a1</t>
  </si>
  <si>
    <t>/organization/meawallet</t>
  </si>
  <si>
    <t>/funding-round/c3755be4931f1ab79427e64ae7a89b99</t>
  </si>
  <si>
    <t>/funding-round/e51de8aa04112618efc9a71312afc466</t>
  </si>
  <si>
    <t>/organization/mebeam</t>
  </si>
  <si>
    <t>/funding-round/2bca2881310d4209b59eb6bc9238d9e7</t>
  </si>
  <si>
    <t>/ORGANIZATION/MEBELRAMA-RU</t>
  </si>
  <si>
    <t>/funding-round/7e82ac472447f8c9fbee4f7e5e8c0143</t>
  </si>
  <si>
    <t>/organization/mec-dynamics</t>
  </si>
  <si>
    <t>/funding-round/37e44a65665c7ce86c988c76a50b51ef</t>
  </si>
  <si>
    <t>/ORGANIZATION/MECASEI-COM</t>
  </si>
  <si>
    <t>/funding-round/79e5fee6bb0d8053b59ffdbcccccab3a</t>
  </si>
  <si>
    <t>/organization/mecasei-com</t>
  </si>
  <si>
    <t>/funding-round/8ab968b52b6ec8866e9d0c7f23cc5614</t>
  </si>
  <si>
    <t>/ORGANIZATION/MECENATO</t>
  </si>
  <si>
    <t>/funding-round/3b0fff0260c8897a04632852aa478e92</t>
  </si>
  <si>
    <t>/organization/mech-mocha-game-studios</t>
  </si>
  <si>
    <t>/funding-round/9ba41925dec7f9870ab02cffc7088142</t>
  </si>
  <si>
    <t>/ORGANIZATION/MECHANOLOGY</t>
  </si>
  <si>
    <t>/funding-round/c40e4e73812b72f01a57ee25957dd4fa</t>
  </si>
  <si>
    <t>/organization/mechatronic-systemtechnik</t>
  </si>
  <si>
    <t>/funding-round/c8d4e343d80c9602375fb47c6b00d9b6</t>
  </si>
  <si>
    <t>/ORGANIZATION/MECHIO-2</t>
  </si>
  <si>
    <t>/funding-round/c697a2a5927f389d9b223b03087ce168</t>
  </si>
  <si>
    <t>/organization/mechio-2</t>
  </si>
  <si>
    <t>/funding-round/f3d7029d4979a012b0e04a8ccb0ad07b</t>
  </si>
  <si>
    <t>/ORGANIZATION/MECLUB</t>
  </si>
  <si>
    <t>/funding-round/2d4111a37be0a75bf9fa760849225c62</t>
  </si>
  <si>
    <t>/organization/mecon-associates</t>
  </si>
  <si>
    <t>/funding-round/77a005014746e6c8cbce1bedef24bc98</t>
  </si>
  <si>
    <t>/ORGANIZATION/MECOX-LANE</t>
  </si>
  <si>
    <t>/funding-round/65a11b0d15ada0e4512dc460f9530890</t>
  </si>
  <si>
    <t>/organization/mecox-lane</t>
  </si>
  <si>
    <t>/funding-round/7273bd33c120c14e9a98867a7a281505</t>
  </si>
  <si>
    <t>/funding-round/8063b4f8d45c0cb38e3db2993bd3bbce</t>
  </si>
  <si>
    <t>/organization/med-access</t>
  </si>
  <si>
    <t>/funding-round/aec1416458266740dee796a825071070</t>
  </si>
  <si>
    <t>/ORGANIZATION/MED-AESTHETICS-GROUP</t>
  </si>
  <si>
    <t>/funding-round/93bc4e6227b44afc7e3387ab64512986</t>
  </si>
  <si>
    <t>/organization/med-condense</t>
  </si>
  <si>
    <t>/funding-round/2d96080be43c50c85d15b4962fb40fba</t>
  </si>
  <si>
    <t>/ORGANIZATION/MED-EPAD</t>
  </si>
  <si>
    <t>/funding-round/865b804496f3044f9a6936840eac6ef5</t>
  </si>
  <si>
    <t>/organization/med-epad</t>
  </si>
  <si>
    <t>/funding-round/a1ec9a2bca8ed8f9131f70181a592f6c</t>
  </si>
  <si>
    <t>/funding-round/c993b0d2236372b0e050cf0a0df1b61f</t>
  </si>
  <si>
    <t>/organization/med-fusion</t>
  </si>
  <si>
    <t>/funding-round/9367bf0233471faad4be053c05bd14db</t>
  </si>
  <si>
    <t>/ORGANIZATION/MED-LY</t>
  </si>
  <si>
    <t>/funding-round/8e551fd02aa32de107ba6a1a7df902c0</t>
  </si>
  <si>
    <t>/organization/med-tek</t>
  </si>
  <si>
    <t>/funding-round/14b66f13294d0f882f64b69a08cb2943</t>
  </si>
  <si>
    <t>/ORGANIZATION/MED-TEK</t>
  </si>
  <si>
    <t>/funding-round/4bde9c790d12059e21da7afade5e709f</t>
  </si>
  <si>
    <t>/funding-round/59a4a30a2171a2346fd75a1cc0146213</t>
  </si>
  <si>
    <t>/funding-round/875d8e482258693ca12d9c7de57d50b4</t>
  </si>
  <si>
    <t>/funding-round/89058e792ce49738beb4fd7f3f43ac07</t>
  </si>
  <si>
    <t>/ORGANIZATION/MED-TEL-INTERNATIONAL</t>
  </si>
  <si>
    <t>/funding-round/918f9b7acdacf0affa0dd04a5e9502fb</t>
  </si>
  <si>
    <t>/organization/medabil</t>
  </si>
  <si>
    <t>/funding-round/f3fe9fe9c943b1398cb0cefc69e3b033</t>
  </si>
  <si>
    <t>/ORGANIZATION/MEDABLE</t>
  </si>
  <si>
    <t>/funding-round/1b65807ab307966ed9cc203ccaf55f1d</t>
  </si>
  <si>
    <t>/organization/medacheck-llc</t>
  </si>
  <si>
    <t>/funding-round/301b331f7e60e481ef838771eb4cb6c1</t>
  </si>
  <si>
    <t>/ORGANIZATION/MEDADHERENCE</t>
  </si>
  <si>
    <t>/funding-round/1d21c87290ea2c1c7ed4c055932b49c1</t>
  </si>
  <si>
    <t>/organization/medadherence</t>
  </si>
  <si>
    <t>/funding-round/6571ec44d9d550d38728268813edbae7</t>
  </si>
  <si>
    <t>/ORGANIZATION/MEDAFOR</t>
  </si>
  <si>
    <t>/funding-round/2b83aaca33e868bb13a2ba56784ea6d9</t>
  </si>
  <si>
    <t>/organization/medafor</t>
  </si>
  <si>
    <t>/funding-round/bd8049bf1f082149199845a5cc9d2afb</t>
  </si>
  <si>
    <t>/ORGANIZATION/MEDALLIA</t>
  </si>
  <si>
    <t>/funding-round/3be2aab5d399b340e975281b4ac1c96b</t>
  </si>
  <si>
    <t>/organization/medallia</t>
  </si>
  <si>
    <t>/funding-round/a6c89da2ec89c53f51b1904aaddad3eb</t>
  </si>
  <si>
    <t>/funding-round/cba9166ec8130054ef036bc7cf138733</t>
  </si>
  <si>
    <t>/funding-round/ee0e33fe8fa99ed4841e658b831bdb1c</t>
  </si>
  <si>
    <t>/ORGANIZATION/MEDALLION-ANALYTICS-SOFTWARE</t>
  </si>
  <si>
    <t>/funding-round/80925461fd5f46fbbec6a6329a11ad36</t>
  </si>
  <si>
    <t>/organization/medallion-analytics-software</t>
  </si>
  <si>
    <t>/funding-round/8d288aeadd5825aae4455d32a80056a8</t>
  </si>
  <si>
    <t>/funding-round/94ee58ed15debed9ac9c0c1193a82fb1</t>
  </si>
  <si>
    <t>/funding-round/a0c28ebdce0f85a13ea8f6b4602df739</t>
  </si>
  <si>
    <t>/funding-round/c3c60204efeafef7037d54a8d74dc5ac</t>
  </si>
  <si>
    <t>/funding-round/c752a466aeae169ad7a827354e446a57</t>
  </si>
  <si>
    <t>/funding-round/d24b642cfe14dc08e4ab168b1e179728</t>
  </si>
  <si>
    <t>/funding-round/db0365fe2ba301aef57653fec5eb43eb</t>
  </si>
  <si>
    <t>/ORGANIZATION/MEDALLION-LEARNING</t>
  </si>
  <si>
    <t>/funding-round/c6b12567660ab1c705355d65325743ab</t>
  </si>
  <si>
    <t>/organization/medalogix</t>
  </si>
  <si>
    <t>/funding-round/afd90b8727df5855e857aae196d18385</t>
  </si>
  <si>
    <t>/ORGANIZATION/MEDALOGIX</t>
  </si>
  <si>
    <t>/funding-round/c8df45940883a483137270a5e1cc091c</t>
  </si>
  <si>
    <t>/organization/medanext</t>
  </si>
  <si>
    <t>/funding-round/e32f35ddc8f6a8e1b72ce69cf4ee5486</t>
  </si>
  <si>
    <t>/ORGANIZATION/MEDAPHIS-PHYSICIAN-SERVICES-CORPORATION</t>
  </si>
  <si>
    <t>/funding-round/679e8e54c0e43298f7692bd8e3caed1e</t>
  </si>
  <si>
    <t>30-05-1986</t>
  </si>
  <si>
    <t>/organization/medaphor</t>
  </si>
  <si>
    <t>/funding-round/cafc5f51cd284b9a5d01657e96ebfff9</t>
  </si>
  <si>
    <t>/ORGANIZATION/MEDAPHOR</t>
  </si>
  <si>
    <t>/funding-round/d2ddb2800182595de5ad91c8adfa8491</t>
  </si>
  <si>
    <t>/funding-round/d97a62954e335376eb5cf719d7aec3dc</t>
  </si>
  <si>
    <t>/funding-round/f262fcf53f97780c366abbffdd14b637</t>
  </si>
  <si>
    <t>/organization/medaptus</t>
  </si>
  <si>
    <t>/funding-round/0baee88c5d64b381c1f80474a9647a33</t>
  </si>
  <si>
    <t>/ORGANIZATION/MEDARCHON</t>
  </si>
  <si>
    <t>/funding-round/298656bc3b408ab5b38c81c7a1627eda</t>
  </si>
  <si>
    <t>/organization/medarchon</t>
  </si>
  <si>
    <t>/funding-round/6e3b2db02dc60979580accee313fd27a</t>
  </si>
  <si>
    <t>/ORGANIZATION/MEDARKIVE</t>
  </si>
  <si>
    <t>/funding-round/0feacb26ae1eb9ac46db6a6d7e68835d</t>
  </si>
  <si>
    <t>/organization/medarkive</t>
  </si>
  <si>
    <t>/funding-round/3a38e618b84e7c23901886f384891cfc</t>
  </si>
  <si>
    <t>/ORGANIZATION/MEDAVAIL</t>
  </si>
  <si>
    <t>/funding-round/8d32ceedf5d8a10d8cdc519efcfb2268</t>
  </si>
  <si>
    <t>/organization/medavail</t>
  </si>
  <si>
    <t>/funding-round/d6ce6239fc7c022b5515a238db6c0639</t>
  </si>
  <si>
    <t>/ORGANIZATION/MEDAVANTE</t>
  </si>
  <si>
    <t>/funding-round/5f53c780e26fac64ffbc82158169136f</t>
  </si>
  <si>
    <t>/organization/medavante</t>
  </si>
  <si>
    <t>/funding-round/97ce50da1912bfbfff8f510ecf7c41ad</t>
  </si>
  <si>
    <t>/ORGANIZATION/MEDAWARE</t>
  </si>
  <si>
    <t>/funding-round/e6c437e6cf8c303a42dab7e28c063156</t>
  </si>
  <si>
    <t>/organization/medaware-systems</t>
  </si>
  <si>
    <t>/funding-round/310c6075146e0f81ff52ef700a6081f1</t>
  </si>
  <si>
    <t>/ORGANIZATION/MEDAWARE-SYSTEMS</t>
  </si>
  <si>
    <t>/funding-round/63618c14ca36312e2a707e7d14da35d1</t>
  </si>
  <si>
    <t>/funding-round/df334ee467195a470426c5ea52f40984</t>
  </si>
  <si>
    <t>/ORGANIZATION/MEDAXION</t>
  </si>
  <si>
    <t>/funding-round/24d870a27676e03d5509a7e78f8536b2</t>
  </si>
  <si>
    <t>/organization/medaxion</t>
  </si>
  <si>
    <t>/funding-round/488f9b89f512347a386bd067b4bfc243</t>
  </si>
  <si>
    <t>/funding-round/59d691281a0142f64797eefa8341c97a</t>
  </si>
  <si>
    <t>/funding-round/6e2dc68ce1f1e4b1f046fc3b9f70f15b</t>
  </si>
  <si>
    <t>/funding-round/984d9f2b439b23042d6ab58cb0c7f968</t>
  </si>
  <si>
    <t>/funding-round/bdef34f25cdab09059faeea1b90b41c3</t>
  </si>
  <si>
    <t>/ORGANIZATION/MEDBLUE</t>
  </si>
  <si>
    <t>/funding-round/27ffbc3b4ffbebe087e5e3cbdca28d00</t>
  </si>
  <si>
    <t>/organization/medbox</t>
  </si>
  <si>
    <t>/funding-round/1c88fc085231918093bceed2b97488f3</t>
  </si>
  <si>
    <t>/ORGANIZATION/MEDBOX</t>
  </si>
  <si>
    <t>/funding-round/3ecafd6426c8890f91780a24e6ef7ac7</t>
  </si>
  <si>
    <t>/funding-round/a9f199b72467e3669ddc0c19423bb7b7</t>
  </si>
  <si>
    <t>/funding-round/ccbc66b52d08040a67016a1872194759</t>
  </si>
  <si>
    <t>/organization/medcasco</t>
  </si>
  <si>
    <t>/funding-round/9962b3b3cdf4a5dcb9314100a06a3656</t>
  </si>
  <si>
    <t>/ORGANIZATION/MEDCENTERDISPLAY</t>
  </si>
  <si>
    <t>/funding-round/53faae7ea9aeea7a8d784279c70daf18</t>
  </si>
  <si>
    <t>/organization/medcenterdisplay</t>
  </si>
  <si>
    <t>/funding-round/6fe6b17f29b7730079561c90a097ce3b</t>
  </si>
  <si>
    <t>/funding-round/ceb77c0a74ef009f19bff09fe5b76ed0</t>
  </si>
  <si>
    <t>/funding-round/d4721898b2e0f8db590d09c97d2d8da4</t>
  </si>
  <si>
    <t>/ORGANIZATION/MEDCITY-NEWS</t>
  </si>
  <si>
    <t>/funding-round/2ed924e4436e0351a2ae526a4e5d8c59</t>
  </si>
  <si>
    <t>/organization/medcity-news</t>
  </si>
  <si>
    <t>/funding-round/800c00b918c2a8a79b6b0fa009c721f0</t>
  </si>
  <si>
    <t>/ORGANIZATION/MEDCLAIMS-LIAISON</t>
  </si>
  <si>
    <t>/funding-round/cb1ced3d466b9adc653eb5d9430b721d</t>
  </si>
  <si>
    <t>/organization/medclimate</t>
  </si>
  <si>
    <t>/funding-round/c00f012ade29b582f0be27fd39313d81</t>
  </si>
  <si>
    <t>/ORGANIZATION/MEDCPU</t>
  </si>
  <si>
    <t>/funding-round/1e9bc1868c650816a5e3b261bba52306</t>
  </si>
  <si>
    <t>/organization/medcpu</t>
  </si>
  <si>
    <t>/funding-round/4413eb64a4a6ea5ccd1ce6f0a0edde57</t>
  </si>
  <si>
    <t>/funding-round/78738d7723d5ac0c7b5d482a08e92623</t>
  </si>
  <si>
    <t>/funding-round/f4e519fc35ffd972d9ad4777c6bcaaf6</t>
  </si>
  <si>
    <t>/funding-round/fdaf4c4412039c1d3462841053a88d65</t>
  </si>
  <si>
    <t>/organization/medcurrent</t>
  </si>
  <si>
    <t>/funding-round/54ba0cc41273f0302ff71a19595c098f</t>
  </si>
  <si>
    <t>/ORGANIZATION/MEDCURRENT</t>
  </si>
  <si>
    <t>/funding-round/a03e7d8f73c405a37ec8cce8b9a2f35e</t>
  </si>
  <si>
    <t>/organization/medd</t>
  </si>
  <si>
    <t>/funding-round/09abe51d7586d297a98e83eb770439c3</t>
  </si>
  <si>
    <t>/ORGANIZATION/MEDD</t>
  </si>
  <si>
    <t>/funding-round/fcbe00c337cc79dd12f6fa82784786c5</t>
  </si>
  <si>
    <t>/organization/medday</t>
  </si>
  <si>
    <t>/funding-round/cc8ced059876603693e4f68c29dd5c2e</t>
  </si>
  <si>
    <t>/ORGANIZATION/MEDDIARY-INC</t>
  </si>
  <si>
    <t>/funding-round/1e8a6bcbcccc02614734cea04e0ce30d</t>
  </si>
  <si>
    <t>/organization/meddiary-inc</t>
  </si>
  <si>
    <t>/funding-round/a9833ee73c7cbd776cbfe5264c3f8468</t>
  </si>
  <si>
    <t>/ORGANIZATION/MEDDIK</t>
  </si>
  <si>
    <t>/funding-round/395b7ae21d2128cccc5bb115dce204a9</t>
  </si>
  <si>
    <t>/organization/meddle</t>
  </si>
  <si>
    <t>/funding-round/857efb4b6d27b5ca0aa91e07e0e4b37e</t>
  </si>
  <si>
    <t>/ORGANIZATION/MEDEANALYTICS</t>
  </si>
  <si>
    <t>/funding-round/7e8cbc6ccb81d7a81d02645069a73248</t>
  </si>
  <si>
    <t>/organization/medeanalytics</t>
  </si>
  <si>
    <t>/funding-round/d2b9a201c4fcf512fca6c212d25f438d</t>
  </si>
  <si>
    <t>/ORGANIZATION/MEDECOACH</t>
  </si>
  <si>
    <t>/funding-round/ec3498d54a107ab1883fba1ac6a3b140</t>
  </si>
  <si>
    <t>/organization/medefer</t>
  </si>
  <si>
    <t>/funding-round/ff60b638f270d3f1071879c79c5adf24</t>
  </si>
  <si>
    <t>/ORGANIZATION/MEDEFILE-INTERNATIONAL</t>
  </si>
  <si>
    <t>/funding-round/3c822c83a96ecb24e50394a0ad548e94</t>
  </si>
  <si>
    <t>/organization/medefile-international</t>
  </si>
  <si>
    <t>/funding-round/755c04e10c6ee0acded728c6ee0d9de9</t>
  </si>
  <si>
    <t>/funding-round/8bcf336993673ec085062a8a77ece2ce</t>
  </si>
  <si>
    <t>/funding-round/9a51af84f3eb3aa5303ec3f6d0f8813b</t>
  </si>
  <si>
    <t>/funding-round/a6ab5e3204783cd776fe943174bda48e</t>
  </si>
  <si>
    <t>/funding-round/bfc890a89c1d3986c39b522f026a37a6</t>
  </si>
  <si>
    <t>/funding-round/c0de3786bfb4ae47bf43ae530f63b930</t>
  </si>
  <si>
    <t>/funding-round/cc32ffbc2aea1e4b49ef5c1a85775860</t>
  </si>
  <si>
    <t>/ORGANIZATION/MEDEFY</t>
  </si>
  <si>
    <t>/funding-round/1e592ad5dc51afb6e4cb0fe4f16838d9</t>
  </si>
  <si>
    <t>/organization/medem</t>
  </si>
  <si>
    <t>/funding-round/6f882b246f4e8b521f62bdce5a399878</t>
  </si>
  <si>
    <t>/ORGANIZATION/MEDENCENTIVE</t>
  </si>
  <si>
    <t>/funding-round/dd26b6f81fd11e6ab0c289f2ac63bcfb</t>
  </si>
  <si>
    <t>/organization/medengage</t>
  </si>
  <si>
    <t>/funding-round/3a7a770454a3006bae3e66f88f7849f5</t>
  </si>
  <si>
    <t>/ORGANIZATION/MEDENGAGE</t>
  </si>
  <si>
    <t>/funding-round/7d307102cc7f8e8f7d5fd7af3defd6e8</t>
  </si>
  <si>
    <t>/funding-round/8d01f78ef924fdf791408b0a0f47ef6c</t>
  </si>
  <si>
    <t>/ORGANIZATION/MEDERI-THERAPEUTICS</t>
  </si>
  <si>
    <t>/funding-round/2a9561abaabce8572a25dd47070933fe</t>
  </si>
  <si>
    <t>/organization/mederi-therapeutics</t>
  </si>
  <si>
    <t>/funding-round/ffdf4189ff79e6418df9ae88041a34a8</t>
  </si>
  <si>
    <t>/ORGANIZATION/MEDESA-TECHNOLOGY-GMBH</t>
  </si>
  <si>
    <t>/funding-round/a78a4142efecea21909745d0c930cb99</t>
  </si>
  <si>
    <t>/organization/medesen</t>
  </si>
  <si>
    <t>/funding-round/aaff6431a500ff9ba07a0dc92c11f8e8</t>
  </si>
  <si>
    <t>/ORGANIZATION/MEDEX</t>
  </si>
  <si>
    <t>/funding-round/d6f6a070fe05c3ad77942b6756b5a53d</t>
  </si>
  <si>
    <t>/organization/medexpress-urgent-care</t>
  </si>
  <si>
    <t>/funding-round/e22031efe0f820c2787b0a0f1824815b</t>
  </si>
  <si>
    <t>/ORGANIZATION/MEDFUSION</t>
  </si>
  <si>
    <t>/funding-round/9fe3bb98e7402187cbf9e08d261f0d1a</t>
  </si>
  <si>
    <t>/organization/medgenesis-therapeutix</t>
  </si>
  <si>
    <t>/funding-round/4003158e43772c1c1e5e6f758931d0fb</t>
  </si>
  <si>
    <t>/ORGANIZATION/MEDGENICS</t>
  </si>
  <si>
    <t>/funding-round/103d97096e9c2722a8b2660365af665b</t>
  </si>
  <si>
    <t>/organization/medgenics</t>
  </si>
  <si>
    <t>/funding-round/174a32257843ff7553761cf26f354643</t>
  </si>
  <si>
    <t>/funding-round/8d719d616cc4a0d8efba96a6dfcef2ff</t>
  </si>
  <si>
    <t>/funding-round/972c6d17c7f401dc5df7814e29dd442f</t>
  </si>
  <si>
    <t>/funding-round/9f77cead5238f660903469cfaaf2adf1</t>
  </si>
  <si>
    <t>/funding-round/a29681e4b7bc551cefe68dfeb67e5980</t>
  </si>
  <si>
    <t>/funding-round/cdfd55393b26174e7d1257f1d9082922</t>
  </si>
  <si>
    <t>/organization/medgenome-labs</t>
  </si>
  <si>
    <t>/funding-round/01bcce3b27a85c2c705eb7f60bfb6e3b</t>
  </si>
  <si>
    <t>/ORGANIZATION/MEDGENOME-LABS</t>
  </si>
  <si>
    <t>/funding-round/205973ace1ba22122ff1c965f02e61a7</t>
  </si>
  <si>
    <t>/organization/medgrc</t>
  </si>
  <si>
    <t>/funding-round/29cbd4cc1f8b59ba5392395aaacdf6be</t>
  </si>
  <si>
    <t>/ORGANIZATION/MEDGRC</t>
  </si>
  <si>
    <t>/funding-round/db91667b0af7f450027195327828f516</t>
  </si>
  <si>
    <t>/organization/medhab</t>
  </si>
  <si>
    <t>/funding-round/2239be9f1c7bdc18dad4d7f27e5e685c</t>
  </si>
  <si>
    <t>/ORGANIZATION/MEDHAB</t>
  </si>
  <si>
    <t>/funding-round/62d770a4d70108a5fe4e0dff6e590e02</t>
  </si>
  <si>
    <t>/funding-round/914a779e4afbe3432a7a388eb355f5cf</t>
  </si>
  <si>
    <t>/funding-round/cb7dec4d2e5596d22740eccff129ece8</t>
  </si>
  <si>
    <t>/funding-round/fcb18bbb74fb71f4264833ee1c487473</t>
  </si>
  <si>
    <t>/ORGANIZATION/MEDHOK</t>
  </si>
  <si>
    <t>/funding-round/2fa75cd55c0d203d3073a4e1b03055ac</t>
  </si>
  <si>
    <t>/organization/media-armor</t>
  </si>
  <si>
    <t>/funding-round/83befaec58afedd1b5ff8e467842eb49</t>
  </si>
  <si>
    <t>/ORGANIZATION/MEDIA-ARMOR</t>
  </si>
  <si>
    <t>/funding-round/fb5c85e756adf8641d49cbb7dd1393d7</t>
  </si>
  <si>
    <t>/organization/media-battles</t>
  </si>
  <si>
    <t>/funding-round/25e4f8bd1ff67a10808535ef3789a85b</t>
  </si>
  <si>
    <t>/ORGANIZATION/MEDIA-CHAPERONE</t>
  </si>
  <si>
    <t>/funding-round/5127fa7d3677b07f2d40fbc1f48e7f0d</t>
  </si>
  <si>
    <t>/organization/media-chaperone</t>
  </si>
  <si>
    <t>/funding-round/5a7687cc8c186fd3771700804048f266</t>
  </si>
  <si>
    <t>/ORGANIZATION/MEDIA-COIN</t>
  </si>
  <si>
    <t>/funding-round/43d155897ff01893f76128490dc32175</t>
  </si>
  <si>
    <t>/organization/media-convergence-group</t>
  </si>
  <si>
    <t>/funding-round/2d59f55a85d0504b2a97f341af32e1f6</t>
  </si>
  <si>
    <t>/ORGANIZATION/MEDIA-CONVERGENCE-GROUP</t>
  </si>
  <si>
    <t>/funding-round/aa21fe903dd7cade74c8fa7c9db0d3d2</t>
  </si>
  <si>
    <t>/funding-round/bf3506853dce393452d47146aac7a2e0</t>
  </si>
  <si>
    <t>/ORGANIZATION/MEDIA-GROUP-OF-AMERICA</t>
  </si>
  <si>
    <t>/funding-round/048d7be2b85a3b017177b4d9b0f25faf</t>
  </si>
  <si>
    <t>/organization/media-ingenuity</t>
  </si>
  <si>
    <t>/funding-round/52b7e080b922316bbf066e77ecc85b98</t>
  </si>
  <si>
    <t>/ORGANIZATION/MEDIA-LANTERN</t>
  </si>
  <si>
    <t>/funding-round/eb2e07b04d73545a2d37166745867db7</t>
  </si>
  <si>
    <t>/organization/media-light-entertainment</t>
  </si>
  <si>
    <t>/funding-round/5300e48fd2f22e846764cdd8f78bd6e3</t>
  </si>
  <si>
    <t>/ORGANIZATION/MEDIA-LIGHT-ENTERTAINMENT</t>
  </si>
  <si>
    <t>/funding-round/cf7c9138c30f6b6c49ccce9bd21c6394</t>
  </si>
  <si>
    <t>/organization/media-matchmaker</t>
  </si>
  <si>
    <t>/funding-round/29dbc7bd2605906c84fc84762f06fb23</t>
  </si>
  <si>
    <t>/ORGANIZATION/MEDIA-PREDICT</t>
  </si>
  <si>
    <t>/funding-round/912924aa618831a6f039c269f106f4d6</t>
  </si>
  <si>
    <t>/organization/media-publisher</t>
  </si>
  <si>
    <t>/funding-round/3f70575b357aae501343c716eef4248f</t>
  </si>
  <si>
    <t>/ORGANIZATION/MEDIA-REDEFINED</t>
  </si>
  <si>
    <t>/funding-round/02757ce77188f3b2f6eb778bb687017b</t>
  </si>
  <si>
    <t>/organization/media-redefined</t>
  </si>
  <si>
    <t>/funding-round/afec46cc57d88d85443894ceaae98cbb</t>
  </si>
  <si>
    <t>/ORGANIZATION/MEDIA-RETRIEVERS</t>
  </si>
  <si>
    <t>/funding-round/42b88b081edfab01209eaa53831ed85a</t>
  </si>
  <si>
    <t>/organization/media-temple</t>
  </si>
  <si>
    <t>/funding-round/3157e92bcc8b795b6a0b3832f4539a46</t>
  </si>
  <si>
    <t>/ORGANIZATION/MEDIA-TEMPLE</t>
  </si>
  <si>
    <t>/funding-round/6c8602deb9beea761e385bc2aaac0752</t>
  </si>
  <si>
    <t>/organization/media-time-conseil</t>
  </si>
  <si>
    <t>/funding-round/e32206c76a1e764b2ebfc9516be8013c</t>
  </si>
  <si>
    <t>/ORGANIZATION/MEDIA1ST</t>
  </si>
  <si>
    <t>/funding-round/f5bc3c08cf538fb09ca2f9b93c17d318</t>
  </si>
  <si>
    <t>/organization/media360</t>
  </si>
  <si>
    <t>/funding-round/eb3e52cd0d3ca1fccb114f83c3ac2876</t>
  </si>
  <si>
    <t>/ORGANIZATION/MEDIA4CARE</t>
  </si>
  <si>
    <t>/funding-round/367ef168dd85fa4fcd40f5f1f377ff8d</t>
  </si>
  <si>
    <t>/organization/media4care</t>
  </si>
  <si>
    <t>/funding-round/c4ecc14cca97e19ddf1034853c7e985b</t>
  </si>
  <si>
    <t>/ORGANIZATION/MEDIA6DEGREES</t>
  </si>
  <si>
    <t>/funding-round/36be6ae39e508d48370dcb84ec0bc7e8</t>
  </si>
  <si>
    <t>/organization/media6degrees</t>
  </si>
  <si>
    <t>/funding-round/6cd8ebe19b8c49ab7fdfa424dc100be7</t>
  </si>
  <si>
    <t>/funding-round/ac952fe9ad7560377ba9289dc407e341</t>
  </si>
  <si>
    <t>/funding-round/f9f248303d45a705545245e6f860bcb4</t>
  </si>
  <si>
    <t>/ORGANIZATION/MEDIABANK</t>
  </si>
  <si>
    <t>/funding-round/28c48d4aa4fbecb3ea9fd766ef152cf0</t>
  </si>
  <si>
    <t>/organization/mediabank</t>
  </si>
  <si>
    <t>/funding-round/99a9c66276bc5e320db7684ffad8a5a4</t>
  </si>
  <si>
    <t>/funding-round/dd85f25ad2ef9e2fbeda42ad13d71573</t>
  </si>
  <si>
    <t>/organization/mediabistro-inc</t>
  </si>
  <si>
    <t>/funding-round/2ea3813028dbfe5ffa9cc4e0dad4d89e</t>
  </si>
  <si>
    <t>/ORGANIZATION/MEDIABOLIC</t>
  </si>
  <si>
    <t>/funding-round/053840d50d292637ab3d3822d8e14ac6</t>
  </si>
  <si>
    <t>/organization/mediabong</t>
  </si>
  <si>
    <t>/funding-round/9282890ca87072025dc1807f400acee6</t>
  </si>
  <si>
    <t>/ORGANIZATION/MEDIABONG</t>
  </si>
  <si>
    <t>/funding-round/be01bb3f6cd082dcd30f86ceb5dc8101</t>
  </si>
  <si>
    <t>/organization/mediaboost</t>
  </si>
  <si>
    <t>/funding-round/5b44156c6850160729f4587ada37359e</t>
  </si>
  <si>
    <t>/ORGANIZATION/MEDIABOOST</t>
  </si>
  <si>
    <t>/funding-round/789e95529eb682373e3ddc737bc31860</t>
  </si>
  <si>
    <t>/organization/mediabrix</t>
  </si>
  <si>
    <t>/funding-round/0e3c29e1aece65330a2e0048284ea1a1</t>
  </si>
  <si>
    <t>/ORGANIZATION/MEDIABRIX</t>
  </si>
  <si>
    <t>/funding-round/6a0648553da22ff7d329314fad1e3b2f</t>
  </si>
  <si>
    <t>/funding-round/c21928632edb5ac92c63c86fe2ca1411</t>
  </si>
  <si>
    <t>/funding-round/f64e9e525b43f21d68b618a4c7c81e7b</t>
  </si>
  <si>
    <t>/organization/mediabunker</t>
  </si>
  <si>
    <t>/funding-round/14e300e967ea5313ca3bad7edd68d47b</t>
  </si>
  <si>
    <t>/ORGANIZATION/MEDIACORE</t>
  </si>
  <si>
    <t>/funding-round/5667253b6f212d473992d651c27d358b</t>
  </si>
  <si>
    <t>/organization/mediacore</t>
  </si>
  <si>
    <t>/funding-round/6ec23bc150090d9bd4fcfce22a5e0cca</t>
  </si>
  <si>
    <t>/funding-round/f32d4711f82d465b323769b495d066ca</t>
  </si>
  <si>
    <t>/organization/mediacrossing-inc</t>
  </si>
  <si>
    <t>/funding-round/2f147f9357f21a37774eb988435364c4</t>
  </si>
  <si>
    <t>/ORGANIZATION/MEDIACROSSING-INC</t>
  </si>
  <si>
    <t>/funding-round/6d91db86bde2923ff5a499e6801fc2aa</t>
  </si>
  <si>
    <t>/organization/mediafeedia</t>
  </si>
  <si>
    <t>/funding-round/2b900c4a89c40110335cd54ae02a996a</t>
  </si>
  <si>
    <t>/ORGANIZATION/MEDIAFLY</t>
  </si>
  <si>
    <t>/funding-round/068e2e30c160e50a1e5b700ea35c2308</t>
  </si>
  <si>
    <t>/organization/mediafly</t>
  </si>
  <si>
    <t>/funding-round/80584241b08a425c6ceb1b6bfb63d073</t>
  </si>
  <si>
    <t>/funding-round/a44746e07209290bd04a74bde7385239</t>
  </si>
  <si>
    <t>/funding-round/bca48899a44baec32be9c6f1f2966df7</t>
  </si>
  <si>
    <t>/funding-round/be774c09e0293ff84579fc7ea3f49b26</t>
  </si>
  <si>
    <t>/funding-round/eedac9d569c66e8931c302b41d55f792</t>
  </si>
  <si>
    <t>/funding-round/fee9ec48b4d0f43ddb644ce5d474466e</t>
  </si>
  <si>
    <t>/organization/mediagamma</t>
  </si>
  <si>
    <t>/funding-round/2e06d10aa34867a2cbb0b8f692d74d5f</t>
  </si>
  <si>
    <t>/ORGANIZATION/MEDIAGAMMA</t>
  </si>
  <si>
    <t>/funding-round/38375e1fc7b101e8a6248987a13b213d</t>
  </si>
  <si>
    <t>/funding-round/9df444ecfb489e83c698178de98548b9</t>
  </si>
  <si>
    <t>/ORGANIZATION/MEDIAHOUND</t>
  </si>
  <si>
    <t>/funding-round/1f81369d84c9e80d48f2f4cbbcea8155</t>
  </si>
  <si>
    <t>/organization/mediahound</t>
  </si>
  <si>
    <t>/funding-round/39cd59eb935dfb80669fa1225e1b3594</t>
  </si>
  <si>
    <t>/funding-round/e353165a11ec1316ef0b5441b8bc9bc8</t>
  </si>
  <si>
    <t>/funding-round/fe0ebcc114effd0eb7e572889d7f4734</t>
  </si>
  <si>
    <t>/ORGANIZATION/MEDIAINTERFACE-DRESDEN</t>
  </si>
  <si>
    <t>/funding-round/6f0a4ffbfaf2cd21806da2a3d609718e</t>
  </si>
  <si>
    <t>/organization/mediakraft-t-rkiye</t>
  </si>
  <si>
    <t>/funding-round/563d98745ec957f0143bdd0401d967a6</t>
  </si>
  <si>
    <t>/ORGANIZATION/MEDIALAB</t>
  </si>
  <si>
    <t>/funding-round/68761abf4d6bba010cfea6c778c7e2ed</t>
  </si>
  <si>
    <t>/organization/medialets</t>
  </si>
  <si>
    <t>/funding-round/2793e65ecd033184c0605958ffdde1a6</t>
  </si>
  <si>
    <t>/ORGANIZATION/MEDIALETS</t>
  </si>
  <si>
    <t>/funding-round/5cd175ed2b1697c49ea13308b67b932d</t>
  </si>
  <si>
    <t>/funding-round/709562d7bb8b80661352f59bdd4830b4</t>
  </si>
  <si>
    <t>/funding-round/c12531417572f20804b137f0dc633b59</t>
  </si>
  <si>
    <t>/funding-round/e26de3595e7c28bf1522b2e99034bcc7</t>
  </si>
  <si>
    <t>/ORGANIZATION/MEDIALIFTV</t>
  </si>
  <si>
    <t>/funding-round/2906a7a0e77263b88de5a092a8656e26</t>
  </si>
  <si>
    <t>/organization/medialink</t>
  </si>
  <si>
    <t>/funding-round/cd46632975f94bab5261b4a6342ffa87</t>
  </si>
  <si>
    <t>/ORGANIZATION/MEDIALINK-2</t>
  </si>
  <si>
    <t>/funding-round/d20bf0af9ccbbdb359117abb5966a2ae</t>
  </si>
  <si>
    <t>/organization/medialive</t>
  </si>
  <si>
    <t>/funding-round/3099545b450d57d09e73bbe846b6f4ec</t>
  </si>
  <si>
    <t>/ORGANIZATION/MEDIAMACHINES</t>
  </si>
  <si>
    <t>/funding-round/e58b585ccd9b4868bad7979d43312fa4</t>
  </si>
  <si>
    <t>/organization/mediamap-inc</t>
  </si>
  <si>
    <t>/funding-round/be2b4a3faa7be6a3fe8baac6a0f38e70</t>
  </si>
  <si>
    <t>/ORGANIZATION/MEDIAMATH</t>
  </si>
  <si>
    <t>/funding-round/03f835eeaf510c7fe3c0e4d3daf31879</t>
  </si>
  <si>
    <t>/organization/mediamath</t>
  </si>
  <si>
    <t>/funding-round/1daf10d2a9a373c0f55cafddb340b9b7</t>
  </si>
  <si>
    <t>/funding-round/2d620b36dca0aeed780a19559c2793a4</t>
  </si>
  <si>
    <t>/funding-round/76e753fcecf41a7c9bb4b37b02a9d8db</t>
  </si>
  <si>
    <t>/funding-round/91d9e57537b22e130dc65f3767e7f8b5</t>
  </si>
  <si>
    <t>/funding-round/a412b91390f54e9ac329034b66b10088</t>
  </si>
  <si>
    <t>/ORGANIZATION/MEDIAMEETING</t>
  </si>
  <si>
    <t>/funding-round/16225cdb956022e0c4f2a57a2c3cc6e8</t>
  </si>
  <si>
    <t>/organization/mediamind</t>
  </si>
  <si>
    <t>/funding-round/2fbf17f67d618ea631c8c33daba91d0a</t>
  </si>
  <si>
    <t>/ORGANIZATION/MEDIAMIND</t>
  </si>
  <si>
    <t>/funding-round/445caaf481b0dc88c1690e3b0881df02</t>
  </si>
  <si>
    <t>/organization/mediamind-2</t>
  </si>
  <si>
    <t>/funding-round/7d28f458b4689b3f2af6d9b2bdac7841</t>
  </si>
  <si>
    <t>/ORGANIZATION/MEDIAMIND-2</t>
  </si>
  <si>
    <t>/funding-round/a6daa1f97808cf7c3f988bdb8ee27095</t>
  </si>
  <si>
    <t>/organization/mediamorph</t>
  </si>
  <si>
    <t>/funding-round/77226b33fe9cece1b243161faeff648a</t>
  </si>
  <si>
    <t>/ORGANIZATION/MEDIAMORPH</t>
  </si>
  <si>
    <t>/funding-round/9f97c5e2d13d11231d0e7c3dc7cafc00</t>
  </si>
  <si>
    <t>/funding-round/a57ad26fe78726af09fef78ee734a941</t>
  </si>
  <si>
    <t>/funding-round/cb3c148752caecfb82b3684f1e548ce5</t>
  </si>
  <si>
    <t>/organization/median-technologies</t>
  </si>
  <si>
    <t>/funding-round/2e630a70a9c44e64a8ae8e591c1bd8cc</t>
  </si>
  <si>
    <t>/ORGANIZATION/MEDIAN-TECHNOLOGIES</t>
  </si>
  <si>
    <t>/funding-round/7642a0596e1d5109d8d9e7a7277a7673</t>
  </si>
  <si>
    <t>/funding-round/9b2eebe92c45837c912a4578d03f6fc2</t>
  </si>
  <si>
    <t>/funding-round/d32049dbc6f96878d2ab655ec7d079d1</t>
  </si>
  <si>
    <t>/funding-round/dde4ef849718f9fcee25a1eb7c50acc6</t>
  </si>
  <si>
    <t>/ORGANIZATION/MEDIANDER</t>
  </si>
  <si>
    <t>/funding-round/1f0cbfc9db69bfcf81540a5a91d58131</t>
  </si>
  <si>
    <t>/organization/medianest</t>
  </si>
  <si>
    <t>/funding-round/8fb221960699c5cb4318113c2d9daaf8</t>
  </si>
  <si>
    <t>/ORGANIZATION/MEDIANGELS</t>
  </si>
  <si>
    <t>/funding-round/563f4fa3e428b5b4738a0d0b39ab085e</t>
  </si>
  <si>
    <t>/organization/mediant-communications</t>
  </si>
  <si>
    <t>/funding-round/09e78d621627e32263f79dd32752ccd3</t>
  </si>
  <si>
    <t>/ORGANIZATION/MEDIANT-COMMUNICATIONS</t>
  </si>
  <si>
    <t>/funding-round/b2bb8079c900e8b5eee0846fedd1519a</t>
  </si>
  <si>
    <t>/organization/mediaomics</t>
  </si>
  <si>
    <t>/funding-round/7c3e17d6f9240e1c9dde06299d9f396f</t>
  </si>
  <si>
    <t>/ORGANIZATION/MEDIAPASS-COM</t>
  </si>
  <si>
    <t>/funding-round/2bda1f308b1e9df08c703d73e2ea3fc8</t>
  </si>
  <si>
    <t>/organization/mediapass-com</t>
  </si>
  <si>
    <t>/funding-round/f4e9907d342aefe814a7b6245a35b62a</t>
  </si>
  <si>
    <t>/ORGANIZATION/MEDIAPHY</t>
  </si>
  <si>
    <t>/funding-round/32172130a77551ea278ab20551f73fea</t>
  </si>
  <si>
    <t>/organization/mediaphy</t>
  </si>
  <si>
    <t>/funding-round/f665e0385fba88664088675b5b1d02fe</t>
  </si>
  <si>
    <t>/ORGANIZATION/MEDIAPLATFORM</t>
  </si>
  <si>
    <t>/funding-round/1a59af5cf299d3cc8b0e05168104aaa4</t>
  </si>
  <si>
    <t>/organization/mediaplatform</t>
  </si>
  <si>
    <t>/funding-round/2a3abd341b6ffe9a57831b0cdfce8cb2</t>
  </si>
  <si>
    <t>/funding-round/321fc49e8c56e3b74d202f33f791251f</t>
  </si>
  <si>
    <t>/funding-round/3789cf1e36767321bfbbc028edf32549</t>
  </si>
  <si>
    <t>/funding-round/d5b7726b6ece9c2db193bcef92436fca</t>
  </si>
  <si>
    <t>/organization/mediapro</t>
  </si>
  <si>
    <t>/funding-round/5aeb7665d203caf5af85d278e71dd56a</t>
  </si>
  <si>
    <t>/ORGANIZATION/MEDIAQ-INC</t>
  </si>
  <si>
    <t>/funding-round/39e25e3b472b026bf1f9706c684b8333</t>
  </si>
  <si>
    <t>/organization/mediaq-inc</t>
  </si>
  <si>
    <t>/funding-round/c873e6d18a30b496ee8f04686b40c7c5</t>
  </si>
  <si>
    <t>/ORGANIZATION/MEDIAREX-SPORTS-ENTERTAINMENT</t>
  </si>
  <si>
    <t>/funding-round/21e4013f6ca25bd988e62c4179310d81</t>
  </si>
  <si>
    <t>/organization/mediaroost</t>
  </si>
  <si>
    <t>/funding-round/df0a41c7808422e1a12b195d65500584</t>
  </si>
  <si>
    <t>/ORGANIZATION/MEDIASCRAPE</t>
  </si>
  <si>
    <t>/funding-round/1c2248d5d38f002900edbe08df2d9685</t>
  </si>
  <si>
    <t>/organization/mediascrape</t>
  </si>
  <si>
    <t>/funding-round/2ee574cd9f883a157e99e7d66eaab60b</t>
  </si>
  <si>
    <t>/funding-round/db31f431b7861f4ce258a312cb6e99b1</t>
  </si>
  <si>
    <t>/organization/mediashare</t>
  </si>
  <si>
    <t>/funding-round/0594c800999918ab2cbc0aeb6f461b31</t>
  </si>
  <si>
    <t>/ORGANIZATION/MEDIASILO</t>
  </si>
  <si>
    <t>/funding-round/cfdd6a76a8bdf9447c03731f649af686</t>
  </si>
  <si>
    <t>/organization/mediasite</t>
  </si>
  <si>
    <t>/funding-round/c7b2ad197c26dd06d50a7f6d7fddcb5e</t>
  </si>
  <si>
    <t>/ORGANIZATION/MEDIASMART</t>
  </si>
  <si>
    <t>/funding-round/97646ad3dca05415538bd77890aa2c4c</t>
  </si>
  <si>
    <t>/organization/mediasmart</t>
  </si>
  <si>
    <t>/funding-round/a0a0da90f06c877f62a8bf83d4c4488d</t>
  </si>
  <si>
    <t>/ORGANIZATION/MEDIASPECTRUM</t>
  </si>
  <si>
    <t>/funding-round/b33646e4b3a105b651f60ef2e5fb55dd</t>
  </si>
  <si>
    <t>/organization/mediaspike</t>
  </si>
  <si>
    <t>/funding-round/6ac13f90d152a2b461bc7c7a5c2e6700</t>
  </si>
  <si>
    <t>/ORGANIZATION/MEDIASPIKE</t>
  </si>
  <si>
    <t>/funding-round/6ea14b4721bddf06037661e8cbf1a3eb</t>
  </si>
  <si>
    <t>/funding-round/8d278779f54a17ac8755039321d306ac</t>
  </si>
  <si>
    <t>/ORGANIZATION/MEDIASTAY</t>
  </si>
  <si>
    <t>/funding-round/6c5407268889bfdde6941b89979927ea</t>
  </si>
  <si>
    <t>/organization/mediastay</t>
  </si>
  <si>
    <t>/funding-round/b1c2051711eb7e3b829d92ed0c165e36</t>
  </si>
  <si>
    <t>/funding-round/dc4969b30d25d9d8bef0f7f75bc66afe</t>
  </si>
  <si>
    <t>/organization/mediastream</t>
  </si>
  <si>
    <t>/funding-round/e7f827cdc9b84cec968e06e087b850f4</t>
  </si>
  <si>
    <t>/ORGANIZATION/MEDIASURFACE</t>
  </si>
  <si>
    <t>/funding-round/90724dc438a16378f1786a916d084e62</t>
  </si>
  <si>
    <t>/organization/mediatest-digital</t>
  </si>
  <si>
    <t>/funding-round/743903d1189203b6a2fbe3d27a7cc3d7</t>
  </si>
  <si>
    <t>/ORGANIZATION/MEDIATEST-DIGITAL</t>
  </si>
  <si>
    <t>/funding-round/889d551d34b129a0d182d15d1c94f05a</t>
  </si>
  <si>
    <t>/organization/mediatonic-games</t>
  </si>
  <si>
    <t>/funding-round/95fa25736d08cfb3f585ad213ef323a4</t>
  </si>
  <si>
    <t>/ORGANIZATION/MEDIATONIC-GAMES</t>
  </si>
  <si>
    <t>/funding-round/aa905e7ba805bc7a9fd3e805761ce093</t>
  </si>
  <si>
    <t>/organization/mediatrove</t>
  </si>
  <si>
    <t>/funding-round/3ff10f5cd1f4a83e878b480d032e32d9</t>
  </si>
  <si>
    <t>/ORGANIZATION/MEDIATRUST</t>
  </si>
  <si>
    <t>/funding-round/9e79ccd3cb585fcdfdd26b90367ec1f1</t>
  </si>
  <si>
    <t>/organization/mediatrust</t>
  </si>
  <si>
    <t>/funding-round/f154e5242ed2686888dfedb5b3a0f19a</t>
  </si>
  <si>
    <t>/ORGANIZATION/MEDIAV</t>
  </si>
  <si>
    <t>/funding-round/7e391b66666638a046322fc68739128d</t>
  </si>
  <si>
    <t>/organization/mediav</t>
  </si>
  <si>
    <t>/funding-round/92a398b6e03dfffc160a53d6aacc2cbf</t>
  </si>
  <si>
    <t>/ORGANIZATION/MEDIAVAST</t>
  </si>
  <si>
    <t>/funding-round/07e345b61646adffc65946de6a1c88d9</t>
  </si>
  <si>
    <t>/organization/mediavast</t>
  </si>
  <si>
    <t>/funding-round/52f1adf1051fac9a5114d8d2c8707a49</t>
  </si>
  <si>
    <t>/ORGANIZATION/MEDIAWALLAH</t>
  </si>
  <si>
    <t>/funding-round/b151f39c29f092bb4744ada0ea1388a0</t>
  </si>
  <si>
    <t>/organization/mediawheel</t>
  </si>
  <si>
    <t>/funding-round/caed60b4bb14b2ef52d61e96b04fd035</t>
  </si>
  <si>
    <t>/ORGANIZATION/MEDIAWORKS-2</t>
  </si>
  <si>
    <t>/funding-round/6c8f0eb0922f5cc5bef5f464586f9202</t>
  </si>
  <si>
    <t>/organization/mediaworks-2</t>
  </si>
  <si>
    <t>/funding-round/b8e101eebedd98689640adb0ce898141</t>
  </si>
  <si>
    <t>/ORGANIZATION/MEDIAXSTREAM</t>
  </si>
  <si>
    <t>/funding-round/4528a0792eef70366c94f7134680f069</t>
  </si>
  <si>
    <t>/organization/medibeacon</t>
  </si>
  <si>
    <t>/funding-round/3068a5749b8c591bb73c041d3dd36bdc</t>
  </si>
  <si>
    <t>/ORGANIZATION/MEDIBEACON</t>
  </si>
  <si>
    <t>/funding-round/46a3dc872041638b0df6b59271ca7d10</t>
  </si>
  <si>
    <t>/funding-round/540aa5a1484052872fbeb3b12562a735</t>
  </si>
  <si>
    <t>/funding-round/5a8e09e502a2180e55bc0513c5857fc5</t>
  </si>
  <si>
    <t>/organization/medic-trace</t>
  </si>
  <si>
    <t>/funding-round/6e1284656be998b6e340a0ab998ed1df</t>
  </si>
  <si>
    <t>/ORGANIZATION/MEDIC-VISION</t>
  </si>
  <si>
    <t>/funding-round/715845a583a5d99a3ac76a5c4fc7e6b9</t>
  </si>
  <si>
    <t>/organization/medicago</t>
  </si>
  <si>
    <t>/funding-round/fd2a5e1f78c2761bf778101dd1cf982f</t>
  </si>
  <si>
    <t>/ORGANIZATION/MEDICAL-ADHESIVE</t>
  </si>
  <si>
    <t>/funding-round/08113c72771be61f92d671411cde643f</t>
  </si>
  <si>
    <t>/organization/medical-body-sculpting</t>
  </si>
  <si>
    <t>/funding-round/b5de3b5c655f9a909c1f927efec1f253</t>
  </si>
  <si>
    <t>/ORGANIZATION/MEDICAL-BREAKTHROUGHS-FUND</t>
  </si>
  <si>
    <t>/funding-round/983f62ffeb1371f56999a54c3b0ebb4c</t>
  </si>
  <si>
    <t>/organization/medical-cannabis-payment-solutions</t>
  </si>
  <si>
    <t>/funding-round/35b472e0ec80858b143ef2b8e6b5b66f</t>
  </si>
  <si>
    <t>/ORGANIZATION/MEDICAL-COMPRESSION-SYSTEMS</t>
  </si>
  <si>
    <t>/funding-round/aad7ca19723fa32a053401e234c09109</t>
  </si>
  <si>
    <t>/organization/medical-connections</t>
  </si>
  <si>
    <t>/funding-round/7fc26b787930940699a0c638b7ae9808</t>
  </si>
  <si>
    <t>/ORGANIZATION/MEDICAL-DATASOFT-INTERNATIONAL</t>
  </si>
  <si>
    <t>/funding-round/62be1d769605f63c52bf6bdc9b08f99d</t>
  </si>
  <si>
    <t>/organization/medical-depot</t>
  </si>
  <si>
    <t>/funding-round/9773809813afef3a61c087510dbccf35</t>
  </si>
  <si>
    <t>/ORGANIZATION/MEDICAL-DEVICE-INNOVATIONS</t>
  </si>
  <si>
    <t>/funding-round/74970c1daaacf721c5ca4c64c11a12d0</t>
  </si>
  <si>
    <t>/organization/medical-device-works</t>
  </si>
  <si>
    <t>/funding-round/1aa9a9b0aa661b958c98529ef073bd17</t>
  </si>
  <si>
    <t>/ORGANIZATION/MEDICAL-DIRECT-CLUB</t>
  </si>
  <si>
    <t>/funding-round/056fe401e2e1de297d798f61d7706783</t>
  </si>
  <si>
    <t>/organization/medical-direct-club</t>
  </si>
  <si>
    <t>/funding-round/687902d545a60a0c884e26e487cf0b88</t>
  </si>
  <si>
    <t>/funding-round/ba9e245d75eb7f153386cd0b52b4285f</t>
  </si>
  <si>
    <t>/organization/medical-engineering-partners</t>
  </si>
  <si>
    <t>/funding-round/ca4f1b2bf1ca2225baf3b60d8312ea70</t>
  </si>
  <si>
    <t>/ORGANIZATION/MEDICAL-ENVELOPE</t>
  </si>
  <si>
    <t>/funding-round/566b7a198116644570fd5e8a8d6d1a75</t>
  </si>
  <si>
    <t>/organization/medical-heights-surgery-center</t>
  </si>
  <si>
    <t>/funding-round/027d3ea14dd36ff6f4aac2a416a120fc</t>
  </si>
  <si>
    <t>/ORGANIZATION/MEDICAL-HEIGHTS-SURGERY-CENTER</t>
  </si>
  <si>
    <t>/funding-round/24947f40656a0bf870be725e97dc8080</t>
  </si>
  <si>
    <t>/organization/medical-image-mining-laboratories</t>
  </si>
  <si>
    <t>/funding-round/012209eee916633c276346b8b5039748</t>
  </si>
  <si>
    <t>/ORGANIZATION/MEDICAL-IMAGING-HOLDINGS</t>
  </si>
  <si>
    <t>/funding-round/b8b38782b61d5acbe68b78bbdd3f9365</t>
  </si>
  <si>
    <t>/organization/medical-joyworks</t>
  </si>
  <si>
    <t>/funding-round/b57ddd7f9f375c2584bc6bbf356a95c4</t>
  </si>
  <si>
    <t>/ORGANIZATION/MEDICAL-MASTERMIND</t>
  </si>
  <si>
    <t>/funding-round/6fa0575a63cc92bc55208507fc5c7c78</t>
  </si>
  <si>
    <t>/organization/medical-metrx-solutions</t>
  </si>
  <si>
    <t>/funding-round/688ef61b735c1307f1c08b120de6b649</t>
  </si>
  <si>
    <t>/ORGANIZATION/MEDICAL-NOTE-INC</t>
  </si>
  <si>
    <t>/funding-round/5af19adfc6beb6c6126357a2c28d768f</t>
  </si>
  <si>
    <t>/organization/medical-port</t>
  </si>
  <si>
    <t>/funding-round/b448ccb073cac400afbd307b4ef03897</t>
  </si>
  <si>
    <t>/ORGANIZATION/MEDICAL-PREDICTIVE-SCIENCE-CORPORATION</t>
  </si>
  <si>
    <t>/funding-round/81305a8124c2b22ca8e780549c40d5b8</t>
  </si>
  <si>
    <t>/organization/medical-referral-source</t>
  </si>
  <si>
    <t>/funding-round/1a79ee7f35ec03cabb50b41467d773e6</t>
  </si>
  <si>
    <t>/ORGANIZATION/MEDICAL-REIMBURSEMENTS-OF-AMERICA</t>
  </si>
  <si>
    <t>/funding-round/7647e40cc800dd99960b019935fc7e5b</t>
  </si>
  <si>
    <t>/organization/medical-scribe-systems</t>
  </si>
  <si>
    <t>/funding-round/0f42050261435dc02303f758552a92c8</t>
  </si>
  <si>
    <t>/ORGANIZATION/MEDICAL-SIMULATION</t>
  </si>
  <si>
    <t>/funding-round/3b440646979769035e525c5d9c16a3ce</t>
  </si>
  <si>
    <t>/organization/medical-simulation</t>
  </si>
  <si>
    <t>/funding-round/5a97b65c5c52598bb02e6db8d3d55ec6</t>
  </si>
  <si>
    <t>/funding-round/f3be138243bc7af0a091d96c2ca7d7b5</t>
  </si>
  <si>
    <t>/organization/medical-solutions</t>
  </si>
  <si>
    <t>/funding-round/9bb401b8a9e5a21ef858101fc0ec3e5e</t>
  </si>
  <si>
    <t>/ORGANIZATION/MEDICAL-SOLUTIONS</t>
  </si>
  <si>
    <t>/funding-round/bee1f663241462cf3687fff8084e9306</t>
  </si>
  <si>
    <t>/organization/medical-talents-port</t>
  </si>
  <si>
    <t>/funding-round/0d24fc5c2ad370f6ec47996971422b19</t>
  </si>
  <si>
    <t>/ORGANIZATION/MEDICAL-TECHNOLOGIES-INTERNATIONAL</t>
  </si>
  <si>
    <t>/funding-round/32ae7aeb1377af99c7695c96b6c12cce</t>
  </si>
  <si>
    <t>/organization/medicalis</t>
  </si>
  <si>
    <t>/funding-round/2331f5514933f9fd4055deed3fe0f155</t>
  </si>
  <si>
    <t>/ORGANIZATION/MEDICALIS</t>
  </si>
  <si>
    <t>/funding-round/25f4be74224d1975c6e75c009ac6bc0c</t>
  </si>
  <si>
    <t>/funding-round/bb9faf807834d442b2dcbd23c2a76461</t>
  </si>
  <si>
    <t>/funding-round/d750fb9ac2fbc9601c836a1b50926607</t>
  </si>
  <si>
    <t>/funding-round/fd6b72eff0cdaadfade21f3722300bb1</t>
  </si>
  <si>
    <t>/ORGANIZATION/MEDICALODGES</t>
  </si>
  <si>
    <t>/funding-round/ebfc63d43e5a3e69ef5fe40cb1e69ee6</t>
  </si>
  <si>
    <t>/organization/medicametrix</t>
  </si>
  <si>
    <t>/funding-round/78b581f1f34d1e10c16b20e249e3f8a9</t>
  </si>
  <si>
    <t>/ORGANIZATION/MEDICANIMAL-COM</t>
  </si>
  <si>
    <t>/funding-round/5d1d3292dd23fc3634582fce442252d2</t>
  </si>
  <si>
    <t>/organization/medicanimal-com</t>
  </si>
  <si>
    <t>/funding-round/daf8148fe7262b1d3a73be089745a6bf</t>
  </si>
  <si>
    <t>/ORGANIZATION/MEDICARD</t>
  </si>
  <si>
    <t>/funding-round/c0b686b021181adcf7943d3c55e0998c</t>
  </si>
  <si>
    <t>/organization/medicast</t>
  </si>
  <si>
    <t>/funding-round/635b25b22685aae979508c11b25034ea</t>
  </si>
  <si>
    <t>/ORGANIZATION/MEDICAST</t>
  </si>
  <si>
    <t>/funding-round/6e6dee0c8dad3e0140f36eefabe10ca6</t>
  </si>
  <si>
    <t>/organization/medication-review</t>
  </si>
  <si>
    <t>/funding-round/41cf5e0456393f4f614acd8cd5cab833</t>
  </si>
  <si>
    <t>/ORGANIZATION/MEDICATION-REVIEW</t>
  </si>
  <si>
    <t>/funding-round/e0a7e46ff425d24538b19f6d13b86fe4</t>
  </si>
  <si>
    <t>/organization/medichanical-engineering</t>
  </si>
  <si>
    <t>/funding-round/4005fde21cc6e71d03a91c0a9a1d912c</t>
  </si>
  <si>
    <t>/ORGANIZATION/MEDICHANICAL-ENGINEERING</t>
  </si>
  <si>
    <t>/funding-round/93cd67f63c30077dfd5a618b69a8c123</t>
  </si>
  <si>
    <t>/organization/medicina</t>
  </si>
  <si>
    <t>/funding-round/26318878f4b294d2f09b51ac63ae736f</t>
  </si>
  <si>
    <t>/ORGANIZATION/MEDICINE-BOW-WIND</t>
  </si>
  <si>
    <t>/funding-round/910a21463c8cd48856d39ae06d7288f8</t>
  </si>
  <si>
    <t>/organization/medicine-in-practice</t>
  </si>
  <si>
    <t>/funding-round/9e3709ad1089f5e9852abfe628fa631e</t>
  </si>
  <si>
    <t>/ORGANIZATION/MEDICINE-ON-TIME</t>
  </si>
  <si>
    <t>/funding-round/de0660d212d75877862b5685222d649a</t>
  </si>
  <si>
    <t>/organization/medicinia-atividades-de-internet-ltda</t>
  </si>
  <si>
    <t>/funding-round/a875b1efb2f05555a767e25908af84c8</t>
  </si>
  <si>
    <t>/ORGANIZATION/MEDICINOVA</t>
  </si>
  <si>
    <t>/funding-round/3752bede5691a86a51e069df81990ffa</t>
  </si>
  <si>
    <t>/organization/mediclinic-international</t>
  </si>
  <si>
    <t>/funding-round/39eac44dd0bd72bf6d7edf30f98ad7e7</t>
  </si>
  <si>
    <t>/ORGANIZATION/MEDICO-COM</t>
  </si>
  <si>
    <t>/funding-round/3a213086b2032d2240658ce417f55752</t>
  </si>
  <si>
    <t>/organization/mediconecta</t>
  </si>
  <si>
    <t>/funding-round/8eb05e9f09191fcf07caf83acd1d9936</t>
  </si>
  <si>
    <t>/ORGANIZATION/MEDICONNECT-GLOBAL</t>
  </si>
  <si>
    <t>/funding-round/272d3c7e71e0039715feed2ec6f794dd</t>
  </si>
  <si>
    <t>/organization/mediconnect-global</t>
  </si>
  <si>
    <t>/funding-round/9152e1cb7159ad837b0da87d075c568c</t>
  </si>
  <si>
    <t>/funding-round/d3ca102e72c36f0399626213324ade90</t>
  </si>
  <si>
    <t>/organization/medicope</t>
  </si>
  <si>
    <t>/funding-round/18f8f0cbf47dda57dd7c5983d9e79931</t>
  </si>
  <si>
    <t>/ORGANIZATION/MEDICREA</t>
  </si>
  <si>
    <t>/funding-round/572d4e8eaf887470b369cc2a5a47fdf7</t>
  </si>
  <si>
    <t>/organization/medidametrics</t>
  </si>
  <si>
    <t>/funding-round/3eb1b1c63aba41672ffc969332d28889</t>
  </si>
  <si>
    <t>/ORGANIZATION/MEDIDAMETRICS</t>
  </si>
  <si>
    <t>/funding-round/e411d3384fb647585406392ee6f371c4</t>
  </si>
  <si>
    <t>/organization/medifacts-international</t>
  </si>
  <si>
    <t>/funding-round/0ee015a96fe56b8d028e478b97f11883</t>
  </si>
  <si>
    <t>/ORGANIZATION/MEDIFACTS-INTERNATIONAL</t>
  </si>
  <si>
    <t>/funding-round/f94f72ee450f40ef2c8e3d7a596b06e1</t>
  </si>
  <si>
    <t>/organization/medifi</t>
  </si>
  <si>
    <t>/funding-round/3ff4939b0685e24a198b6b2537c93c06</t>
  </si>
  <si>
    <t>/ORGANIZATION/MEDIFOCUS</t>
  </si>
  <si>
    <t>/funding-round/4d79966ce742404d71e4ed61dccc4c40</t>
  </si>
  <si>
    <t>/organization/medifocus</t>
  </si>
  <si>
    <t>/funding-round/ba1f89249d44559ea63693d92244abd0</t>
  </si>
  <si>
    <t>/ORGANIZATION/MEDIFY</t>
  </si>
  <si>
    <t>/funding-round/51fb51abc8004225959d704cb454c7e9</t>
  </si>
  <si>
    <t>/organization/medify</t>
  </si>
  <si>
    <t>/funding-round/b137a049875375d9b0b959996fb0048e</t>
  </si>
  <si>
    <t>/ORGANIZATION/MEDIGAIN</t>
  </si>
  <si>
    <t>/funding-round/9d79c34a3086373dbb13ab6fa2f2ae52</t>
  </si>
  <si>
    <t>/organization/medigain</t>
  </si>
  <si>
    <t>/funding-round/d907c36495eeb33f823fbfeb7d4d1449</t>
  </si>
  <si>
    <t>/ORGANIZATION/MEDIGO</t>
  </si>
  <si>
    <t>/funding-round/189972209de9e398763357441086f607</t>
  </si>
  <si>
    <t>/organization/medigo</t>
  </si>
  <si>
    <t>/funding-round/7fcc8f049d8f289f841712e7cd210f6f</t>
  </si>
  <si>
    <t>/funding-round/cf9af3446ed539955d4f0a8e2ce8ca42</t>
  </si>
  <si>
    <t>/organization/medigram</t>
  </si>
  <si>
    <t>/funding-round/9ad191531a2a719a252a0224e273a96d</t>
  </si>
  <si>
    <t>/ORGANIZATION/MEDIGUARD-TECHNOLOGIES</t>
  </si>
  <si>
    <t>/funding-round/31685d1a2ba31861be1585e4788e8e28</t>
  </si>
  <si>
    <t>/organization/medigus</t>
  </si>
  <si>
    <t>/funding-round/6e163364a3c72e895ba1851960efe351</t>
  </si>
  <si>
    <t>/ORGANIZATION/MEDIGUS</t>
  </si>
  <si>
    <t>/funding-round/847572b426513e54dff7ac0c32bfa185</t>
  </si>
  <si>
    <t>/funding-round/ceac70bb5561aa0d16074288f08490af</t>
  </si>
  <si>
    <t>/funding-round/e8ac9cc56e36e3797848a835650918b3</t>
  </si>
  <si>
    <t>/organization/medihome</t>
  </si>
  <si>
    <t>/funding-round/9f720c958a255a3652251e4d32ce6f47</t>
  </si>
  <si>
    <t>/ORGANIZATION/MEDIKAL-COM</t>
  </si>
  <si>
    <t>/funding-round/7fa7626b4b31aa2a379ff46b77c94c49</t>
  </si>
  <si>
    <t>/organization/medikeeper</t>
  </si>
  <si>
    <t>/funding-round/2210316e461faca72ba58ffe4e068b74</t>
  </si>
  <si>
    <t>/ORGANIZATION/MEDIKIDZ</t>
  </si>
  <si>
    <t>/funding-round/2d3bf53016de94c2889f0a5158241ee1</t>
  </si>
  <si>
    <t>/organization/medikidz</t>
  </si>
  <si>
    <t>/funding-round/e0f4cb90ef25ab52a10f76d747665510</t>
  </si>
  <si>
    <t>/ORGANIZATION/MEDIKLY</t>
  </si>
  <si>
    <t>/funding-round/2a842ac6c50f147151ccb0309efecbd8</t>
  </si>
  <si>
    <t>/organization/medikly</t>
  </si>
  <si>
    <t>/funding-round/5149a99f6caa8071c4a9d931e573c090</t>
  </si>
  <si>
    <t>/funding-round/6020072a08abdb97d0c23917434eebd8</t>
  </si>
  <si>
    <t>/organization/medikoe</t>
  </si>
  <si>
    <t>/funding-round/a6491b686439d7f174db9c93bd7af8af</t>
  </si>
  <si>
    <t>/ORGANIZATION/MEDILOGIX</t>
  </si>
  <si>
    <t>/funding-round/e7c8b46cb00788562eb8ec7bc6e6908a</t>
  </si>
  <si>
    <t>/organization/medimetrix-solutions-exchange</t>
  </si>
  <si>
    <t>/funding-round/2f1821aeb62728b9a131287f86062949</t>
  </si>
  <si>
    <t>/ORGANIZATION/MEDIMETRIX-SOLUTIONS-EXCHANGE</t>
  </si>
  <si>
    <t>/funding-round/5f72860971d83cff02cfaa9818a2dced</t>
  </si>
  <si>
    <t>/funding-round/7efef177285099ca0304ead4d831302d</t>
  </si>
  <si>
    <t>/ORGANIZATION/MEDIMPACT-HEALTHCARE-SYSTEMS</t>
  </si>
  <si>
    <t>/funding-round/68796b5763787f2ef7ad49375e49537b</t>
  </si>
  <si>
    <t>/organization/medina-medical</t>
  </si>
  <si>
    <t>/funding-round/040fa4214240d438c8b9bf9e1c9aca54</t>
  </si>
  <si>
    <t>/ORGANIZATION/MEDINA-MEDICAL</t>
  </si>
  <si>
    <t>/funding-round/f75a52782051e28204a0af04be930b84</t>
  </si>
  <si>
    <t>/organization/medine</t>
  </si>
  <si>
    <t>/funding-round/93f434378084045a0bad8a0b127c0b4d</t>
  </si>
  <si>
    <t>/ORGANIZATION/MEDINEERING</t>
  </si>
  <si>
    <t>/funding-round/30ba17af2a4adcde8efe97884e8d2296</t>
  </si>
  <si>
    <t>/organization/medinet-co</t>
  </si>
  <si>
    <t>/funding-round/dadbfb076ae02c344651316cb733a73b</t>
  </si>
  <si>
    <t>/ORGANIZATION/MEDINFI</t>
  </si>
  <si>
    <t>/funding-round/69f8e72d486ceaa51095404a4102d5e2</t>
  </si>
  <si>
    <t>/organization/medingo-medical-solutions</t>
  </si>
  <si>
    <t>/funding-round/c8ff1d317c8d73a8d4349d3ab5dec872</t>
  </si>
  <si>
    <t>/ORGANIZATION/MEDINOX</t>
  </si>
  <si>
    <t>/funding-round/16fe870974de7b2ca1d45adc4f5c56b5</t>
  </si>
  <si>
    <t>/organization/medio</t>
  </si>
  <si>
    <t>/funding-round/21a03a0a24037cc25db2cad1a1845c20</t>
  </si>
  <si>
    <t>/ORGANIZATION/MEDIO</t>
  </si>
  <si>
    <t>/funding-round/e0e50fa04fa5f5cf110c31f377d64b35</t>
  </si>
  <si>
    <t>/organization/medioctor</t>
  </si>
  <si>
    <t>/funding-round/e413fb3fcc95975500ce1bd678abb73b</t>
  </si>
  <si>
    <t>/ORGANIZATION/MEDIOTRABAJO</t>
  </si>
  <si>
    <t>/funding-round/69b1431f2016c49f4deda94bf171ce5e</t>
  </si>
  <si>
    <t>/organization/medipacs</t>
  </si>
  <si>
    <t>/funding-round/91bf5159c99c04498dea82715dc54646</t>
  </si>
  <si>
    <t>/ORGANIZATION/MEDIPACS</t>
  </si>
  <si>
    <t>/funding-round/9e1bab0dc76c80b44994d797c519d14d</t>
  </si>
  <si>
    <t>/organization/medipines-corporation</t>
  </si>
  <si>
    <t>/funding-round/22ba469f0f2a0016d70b6965689e814d</t>
  </si>
  <si>
    <t>/ORGANIZATION/MEDIPROPHARMA</t>
  </si>
  <si>
    <t>/funding-round/03d1f8edd0998a9f41add9d7360c01ca</t>
  </si>
  <si>
    <t>/organization/medipropharma</t>
  </si>
  <si>
    <t>/funding-round/b6e76596ef07ebddb31a0cfb209d3c3a</t>
  </si>
  <si>
    <t>/ORGANIZATION/MEDIQUEST-THERAPEUTICS</t>
  </si>
  <si>
    <t>/funding-round/056ce0050ebb190f057190fe516bd857</t>
  </si>
  <si>
    <t>/organization/mediquest-therapeutics</t>
  </si>
  <si>
    <t>/funding-round/07479d06c53bf8d38b6d4fa5dcf3440f</t>
  </si>
  <si>
    <t>/funding-round/ae6a1f4b39e81c90310e7accabe089c7</t>
  </si>
  <si>
    <t>/funding-round/df4e6546aadc38ffcfbf610db7589382</t>
  </si>
  <si>
    <t>/ORGANIZATION/MEDIRECT-LATINO</t>
  </si>
  <si>
    <t>/funding-round/57f2947bf2d0c05c26cc2b757bc49dc7</t>
  </si>
  <si>
    <t>/organization/medirio-sa</t>
  </si>
  <si>
    <t>/funding-round/4c87611b12b96c1e49068ced514843b9</t>
  </si>
  <si>
    <t>/ORGANIZATION/MEDISAFE-PROJECT</t>
  </si>
  <si>
    <t>/funding-round/873d05e6d4ec7b26cbff654218816145</t>
  </si>
  <si>
    <t>/organization/medisafe-project</t>
  </si>
  <si>
    <t>/funding-round/8a45cc94e144d115c09c5f73d7a8be85</t>
  </si>
  <si>
    <t>/funding-round/96caea5b481d7729af0f1fa8383dd913</t>
  </si>
  <si>
    <t>/organization/medisapiens</t>
  </si>
  <si>
    <t>/funding-round/8b9e4e8dc0d10977f1659613cd26c699</t>
  </si>
  <si>
    <t>/ORGANIZATION/MEDISAS</t>
  </si>
  <si>
    <t>/funding-round/06927dab0a985d2238812e6ea39ba5ff</t>
  </si>
  <si>
    <t>/organization/medisas</t>
  </si>
  <si>
    <t>/funding-round/5bc03e8f87659edfb865a3c0bff884df</t>
  </si>
  <si>
    <t>/ORGANIZATION/MEDISENS</t>
  </si>
  <si>
    <t>/funding-round/bc377d1949680c29e36962690c58ac2c</t>
  </si>
  <si>
    <t>/organization/medisens</t>
  </si>
  <si>
    <t>/funding-round/c475e8b33f0d4d862ea3c162c2e4ccab</t>
  </si>
  <si>
    <t>/funding-round/cffe9fa24e3c3cdbeb1e802f0b9337c7</t>
  </si>
  <si>
    <t>/organization/medisse</t>
  </si>
  <si>
    <t>/funding-round/71e140974e531fdf2f2540a710af968b</t>
  </si>
  <si>
    <t>/ORGANIZATION/MEDISTREAM</t>
  </si>
  <si>
    <t>/funding-round/80b8821948ebacc0da94f21d80dba1ad</t>
  </si>
  <si>
    <t>/organization/mediswipe</t>
  </si>
  <si>
    <t>/funding-round/5e92865ee62ddcfbdcb2c578984157c6</t>
  </si>
  <si>
    <t>/ORGANIZATION/MEDISWIPE</t>
  </si>
  <si>
    <t>/funding-round/a8998d2ce45e7e4e0644bd6c4b771db7</t>
  </si>
  <si>
    <t>/organization/medisyn-technologies</t>
  </si>
  <si>
    <t>/funding-round/a109391403546f7579c776784ba1633e</t>
  </si>
  <si>
    <t>/ORGANIZATION/MEDISYNC-BIOSERVICES</t>
  </si>
  <si>
    <t>/funding-round/8df9f46167a0e102d2fd5151dba9b48c</t>
  </si>
  <si>
    <t>/organization/meditap-llc</t>
  </si>
  <si>
    <t>/funding-round/4c161b25e16e3152d51c830366c47836</t>
  </si>
  <si>
    <t>/ORGANIZATION/MEDITECH</t>
  </si>
  <si>
    <t>/funding-round/b80490fa0aa73c8e0ca44131bfd71f83</t>
  </si>
  <si>
    <t>/organization/meditech-2</t>
  </si>
  <si>
    <t>/funding-round/8948fec84545ddb27d8441f4ccb95560</t>
  </si>
  <si>
    <t>/ORGANIZATION/MEDITOPE-BIOSCIENCES</t>
  </si>
  <si>
    <t>/funding-round/eede6ef008e916d639fb68d0fc1bc559</t>
  </si>
  <si>
    <t>/organization/meditrina-hospital</t>
  </si>
  <si>
    <t>/funding-round/c1251f6b458d71372ef51139096bff04</t>
  </si>
  <si>
    <t>/ORGANIZATION/MEDITRINA-PHARMACEUTICALS-INC</t>
  </si>
  <si>
    <t>/funding-round/06e2950f22f1329780a99645f5946384</t>
  </si>
  <si>
    <t>/organization/meditrina-pharmaceuticals-inc</t>
  </si>
  <si>
    <t>/funding-round/7cef1a44346a1059c05fcfcc96a0c9eb</t>
  </si>
  <si>
    <t>/ORGANIZATION/MEDITYPLUS</t>
  </si>
  <si>
    <t>/funding-round/12ba5e2909827d763532f422f8d79c8e</t>
  </si>
  <si>
    <t>/organization/medium</t>
  </si>
  <si>
    <t>/funding-round/0f5899972ba76a33637282869cee54a0</t>
  </si>
  <si>
    <t>/ORGANIZATION/MEDIUM</t>
  </si>
  <si>
    <t>/funding-round/bfa8bc4e9ecbdfd5acb987a4574fa697</t>
  </si>
  <si>
    <t>/organization/medius</t>
  </si>
  <si>
    <t>/funding-round/bb86ab10b53e6cad67bbc35883f24f34</t>
  </si>
  <si>
    <t>/ORGANIZATION/MEDIVANCE</t>
  </si>
  <si>
    <t>/funding-round/47b8f65b29311c67d3a331984f98ff89</t>
  </si>
  <si>
    <t>/organization/medivance</t>
  </si>
  <si>
    <t>/funding-round/fe95a588ddfddea1a27b5162740bfab6</t>
  </si>
  <si>
    <t>/ORGANIZATION/MEDIVANTIX-TECHNOLOGIES</t>
  </si>
  <si>
    <t>/funding-round/5a29179cb8fc001397ad5270de020714</t>
  </si>
  <si>
    <t>/organization/medivie-therapeutics</t>
  </si>
  <si>
    <t>/funding-round/992087eaf564238bbb70acc87390b700</t>
  </si>
  <si>
    <t>/ORGANIZATION/MEDIVISION</t>
  </si>
  <si>
    <t>/funding-round/b39bb5712b76387c015dce1f1dda593c</t>
  </si>
  <si>
    <t>/organization/medivo</t>
  </si>
  <si>
    <t>/funding-round/8224f395cad64b3ff5c23f87cc22ab14</t>
  </si>
  <si>
    <t>/ORGANIZATION/MEDIVO</t>
  </si>
  <si>
    <t>/funding-round/addff8c3850f773895228b1f7951362f</t>
  </si>
  <si>
    <t>/funding-round/f2c005b3dfbd39e55e4a875e6c2f8204</t>
  </si>
  <si>
    <t>/ORGANIZATION/MEDIWOUND</t>
  </si>
  <si>
    <t>/funding-round/c5d6f0196e82f7d228425341fb8c278d</t>
  </si>
  <si>
    <t>/organization/medl-mobile</t>
  </si>
  <si>
    <t>/funding-round/175f520d5c1b4cc07f0fc1b0fd086f88</t>
  </si>
  <si>
    <t>/ORGANIZATION/MEDL-MOBILE</t>
  </si>
  <si>
    <t>/funding-round/c2956b3de1590be8b26ec1611781c473</t>
  </si>
  <si>
    <t>/organization/medlanes</t>
  </si>
  <si>
    <t>/funding-round/4e6ae47c826d558f6cefd24534c30f63</t>
  </si>
  <si>
    <t>/ORGANIZATION/MEDLANES</t>
  </si>
  <si>
    <t>/funding-round/da93138df0236755b3d80e7f29905a67</t>
  </si>
  <si>
    <t>/organization/medlert</t>
  </si>
  <si>
    <t>/funding-round/2607eb2acd310ab705827675b3dbdf2f</t>
  </si>
  <si>
    <t>/ORGANIZATION/MEDLERT</t>
  </si>
  <si>
    <t>/funding-round/e28eaaed6cdcf26926f5b5bc3ef9ce02</t>
  </si>
  <si>
    <t>/funding-round/ea1dd0be3119466fe830e2341a9d8545</t>
  </si>
  <si>
    <t>/ORGANIZATION/MEDLEY-HEALTH</t>
  </si>
  <si>
    <t>/funding-round/02d28e3ddbabaa82a2d5b6ce1d741c2c</t>
  </si>
  <si>
    <t>/organization/medley-health</t>
  </si>
  <si>
    <t>/funding-round/7945ffac25cb47f9eaa5e50425366a5f</t>
  </si>
  <si>
    <t>/funding-round/a81528cbd9cb154c188cc6d5ac554000</t>
  </si>
  <si>
    <t>/funding-round/fa1168b4a81204d8435626a1142a7472</t>
  </si>
  <si>
    <t>/ORGANIZATION/MEDLINK</t>
  </si>
  <si>
    <t>/funding-round/001c8c6088214ebf945581c03d4ee600</t>
  </si>
  <si>
    <t>/organization/medlinker</t>
  </si>
  <si>
    <t>/funding-round/d358d75d9d676a7b422cdcbfe51f2882</t>
  </si>
  <si>
    <t>/ORGANIZATION/MEDLIO</t>
  </si>
  <si>
    <t>/funding-round/9b4d91e5ebfd2215b676b1cc224797af</t>
  </si>
  <si>
    <t>/organization/medlumics</t>
  </si>
  <si>
    <t>/funding-round/30d487f70300124e743d225f6e7ec302</t>
  </si>
  <si>
    <t>/ORGANIZATION/MEDMANAGE-SYSTEMS</t>
  </si>
  <si>
    <t>/funding-round/460c4dc590ca6cda521ae3017788e16a</t>
  </si>
  <si>
    <t>/organization/medmanage-systems</t>
  </si>
  <si>
    <t>/funding-round/68a4e53f2d096be1d934c020474c1d48</t>
  </si>
  <si>
    <t>/funding-round/70943ccdccc24b5ed16ba34872d0d191</t>
  </si>
  <si>
    <t>/funding-round/8e76fa2a9b1594985af3e5e79cba00c3</t>
  </si>
  <si>
    <t>/ORGANIZATION/MEDMARK</t>
  </si>
  <si>
    <t>/funding-round/5b5a19520af0a0e96ed06644237626ad</t>
  </si>
  <si>
    <t>/organization/medmark-services</t>
  </si>
  <si>
    <t>/funding-round/f6c8e4bd1524e1fd7dc4fa73dab83fb7</t>
  </si>
  <si>
    <t>/ORGANIZATION/MEDMINDER</t>
  </si>
  <si>
    <t>/funding-round/ac7be4d392b6be9db79eb674d1346698</t>
  </si>
  <si>
    <t>/organization/medminder</t>
  </si>
  <si>
    <t>/funding-round/e588a38200f734b8ff43a9e95956b676</t>
  </si>
  <si>
    <t>/ORGANIZATION/MEDMIRA</t>
  </si>
  <si>
    <t>/funding-round/ad22d2bf50781dffd9e57f2117239bee</t>
  </si>
  <si>
    <t>/organization/medmonk</t>
  </si>
  <si>
    <t>/funding-round/18f25febb795afb426deedb3166449c8</t>
  </si>
  <si>
    <t>/ORGANIZATION/MEDNAX</t>
  </si>
  <si>
    <t>/funding-round/70a5cb0ffe7b3c54fd7763d9dad92bf7</t>
  </si>
  <si>
    <t>27-10-1992</t>
  </si>
  <si>
    <t>/organization/mednet-solutions</t>
  </si>
  <si>
    <t>/funding-round/3212d341e767d72842f7f32cb7ddf107</t>
  </si>
  <si>
    <t>/ORGANIZATION/MEDNETWORKS</t>
  </si>
  <si>
    <t>/funding-round/ab62d719174bd24224be678c6fa43a2e</t>
  </si>
  <si>
    <t>/organization/mednetworks</t>
  </si>
  <si>
    <t>/funding-round/e89eddbf5935440d0e4ca53cdad228b8</t>
  </si>
  <si>
    <t>/funding-round/f108c96e6150aa22f61f513717c3297f</t>
  </si>
  <si>
    <t>/organization/mednews</t>
  </si>
  <si>
    <t>/funding-round/b521766a78e56a9d9135d70248219724</t>
  </si>
  <si>
    <t>/ORGANIZATION/MEDOCITY</t>
  </si>
  <si>
    <t>/funding-round/1a9c3757ea9944b960f00d7661674d57</t>
  </si>
  <si>
    <t>/organization/medocity</t>
  </si>
  <si>
    <t>/funding-round/1e3df6737d2ead7d1ca6773444e5a0b0</t>
  </si>
  <si>
    <t>/ORGANIZATION/MEDOP</t>
  </si>
  <si>
    <t>/funding-round/65ea460ab2d601986250d72be00a3da4</t>
  </si>
  <si>
    <t>/organization/medop-services</t>
  </si>
  <si>
    <t>/funding-round/822eb558f1bd94b95878a3d50cab5e98</t>
  </si>
  <si>
    <t>/ORGANIZATION/MEDOPAD</t>
  </si>
  <si>
    <t>/funding-round/6b1274aa5a2260a48e3a5388baf01156</t>
  </si>
  <si>
    <t>/organization/medopad</t>
  </si>
  <si>
    <t>/funding-round/9684667f31233307361c6fa2622d88e1</t>
  </si>
  <si>
    <t>/funding-round/9f9e2785a480d930799c4160272ffe31</t>
  </si>
  <si>
    <t>/organization/medotech</t>
  </si>
  <si>
    <t>/funding-round/64a73b5c18b9a9a585aecd7375663c93</t>
  </si>
  <si>
    <t>/ORGANIZATION/MEDOVENT</t>
  </si>
  <si>
    <t>/funding-round/7f14dd8140dcaabaea8c33c5c815cf36</t>
  </si>
  <si>
    <t>/organization/medpac-technologies</t>
  </si>
  <si>
    <t>/funding-round/ac796ebb30d07fe7fd0f07989262cf69</t>
  </si>
  <si>
    <t>/ORGANIZATION/MEDPAGETODAY</t>
  </si>
  <si>
    <t>/funding-round/d60c4bb2f0fddf714fc088524578e083</t>
  </si>
  <si>
    <t>/organization/medpass-health</t>
  </si>
  <si>
    <t>/funding-round/81610929b566ce1545120ef94f77f805</t>
  </si>
  <si>
    <t>/ORGANIZATION/MEDPASSAGE</t>
  </si>
  <si>
    <t>/funding-round/6016b94aa6bae41700b214cc449f0a2f</t>
  </si>
  <si>
    <t>/organization/medpike</t>
  </si>
  <si>
    <t>/funding-round/2b7f490290d2b829c40c906c7bf8f8df</t>
  </si>
  <si>
    <t>/ORGANIZATION/MEDPILOT</t>
  </si>
  <si>
    <t>/funding-round/6114dcadf710cddea95b7d1c942d0118</t>
  </si>
  <si>
    <t>/organization/medplasts</t>
  </si>
  <si>
    <t>/funding-round/ca2b04ed963e661a6ae670645236152e</t>
  </si>
  <si>
    <t>/ORGANIZATION/MEDPLEXUS</t>
  </si>
  <si>
    <t>/funding-round/5681d79439738c1cb2d67724bd3523f3</t>
  </si>
  <si>
    <t>/organization/medpod</t>
  </si>
  <si>
    <t>/funding-round/4c683beb91bfc6ddb7172225407f548f</t>
  </si>
  <si>
    <t>/ORGANIZATION/MEDPREX</t>
  </si>
  <si>
    <t>/funding-round/21c02ddf710d3640cb2cd4255c270963</t>
  </si>
  <si>
    <t>/organization/medpricer-com</t>
  </si>
  <si>
    <t>/funding-round/251237956475c98863b227d66e1b85dc</t>
  </si>
  <si>
    <t>/ORGANIZATION/MEDPRICER-COM</t>
  </si>
  <si>
    <t>/funding-round/62b07361b8c37372612f086656fdc4d2</t>
  </si>
  <si>
    <t>/organization/medpriv</t>
  </si>
  <si>
    <t>/funding-round/cd49fc211d47b82d067ceb2d09fd5f6a</t>
  </si>
  <si>
    <t>/ORGANIZATION/MEDPRIV</t>
  </si>
  <si>
    <t>/funding-round/f37968ead2f6af1f1a658b5be9d4cd35</t>
  </si>
  <si>
    <t>/organization/medpro</t>
  </si>
  <si>
    <t>/funding-round/0ea8fcf205fac3129dcee8de9d34a880</t>
  </si>
  <si>
    <t>/ORGANIZATION/MEDPRO</t>
  </si>
  <si>
    <t>/funding-round/c3c95a4135688c2bb01862d7ceaed017</t>
  </si>
  <si>
    <t>/organization/medpro-properties</t>
  </si>
  <si>
    <t>/funding-round/8fac2f5977893c7da51bf033fe004b4a</t>
  </si>
  <si>
    <t>/ORGANIZATION/MEDRIO</t>
  </si>
  <si>
    <t>/funding-round/5a2df23a2100341bbbce135f4dadf586</t>
  </si>
  <si>
    <t>/organization/medrobotics</t>
  </si>
  <si>
    <t>/funding-round/1de55a18416bce03d3cf9bc291c8fb50</t>
  </si>
  <si>
    <t>/ORGANIZATION/MEDROBOTICS</t>
  </si>
  <si>
    <t>/funding-round/1e98e59dde9b0b1225b5990d0c2fcd5b</t>
  </si>
  <si>
    <t>/funding-round/2384ad0e4558e8120a0059a72dfdf0c5</t>
  </si>
  <si>
    <t>/funding-round/47cf0640b9fb997f27ac7ef29cb619cd</t>
  </si>
  <si>
    <t>/funding-round/7de0685c66d88a18daa307e48e063e44</t>
  </si>
  <si>
    <t>/funding-round/889708a4180e12eb7dd76b589919b9b3</t>
  </si>
  <si>
    <t>/funding-round/dbe9655f5e61a9d09c59cc391df1d15e</t>
  </si>
  <si>
    <t>/ORGANIZATION/MEDRUNNER</t>
  </si>
  <si>
    <t>/funding-round/e0125474d9d816cab9a481db0e46ab0c</t>
  </si>
  <si>
    <t>/organization/medsave-usa</t>
  </si>
  <si>
    <t>/funding-round/4e2d87cf7029c1b5cc8b819aea8d21fb</t>
  </si>
  <si>
    <t>/ORGANIZATION/MEDSAVE-USA</t>
  </si>
  <si>
    <t>/funding-round/9c0ef78331989edb63d4e1caa99e4296</t>
  </si>
  <si>
    <t>/organization/medseek</t>
  </si>
  <si>
    <t>/funding-round/e46cc5a1d5cf148eaf8a81fab051ea0d</t>
  </si>
  <si>
    <t>/ORGANIZATION/MEDSEEK</t>
  </si>
  <si>
    <t>/funding-round/ee0d605bb1eb9fe24f219380021cfb29</t>
  </si>
  <si>
    <t>/organization/medserve</t>
  </si>
  <si>
    <t>/funding-round/d110413d36766c1750aafa4b16e32aa9</t>
  </si>
  <si>
    <t>/ORGANIZATION/MEDSHAPE</t>
  </si>
  <si>
    <t>/funding-round/368b8c89ca88a81eebc15d39f561eb10</t>
  </si>
  <si>
    <t>/organization/medshape</t>
  </si>
  <si>
    <t>/funding-round/67608b8230b103408caf5eac397eb1b6</t>
  </si>
  <si>
    <t>/funding-round/6c211654db0c294632ed6d7f83309c9a</t>
  </si>
  <si>
    <t>/funding-round/7f9ebf82e54c02fdd32705e81cff984d</t>
  </si>
  <si>
    <t>/funding-round/8625d5c7c81adc677d0a3e2467cd85a5</t>
  </si>
  <si>
    <t>/funding-round/c569a40817c07185496398857e481273</t>
  </si>
  <si>
    <t>/funding-round/d2fbe2d75826e22c352af78b21a44137</t>
  </si>
  <si>
    <t>/funding-round/f36405fa982bf1f5ae79092c6eef0a86</t>
  </si>
  <si>
    <t>/ORGANIZATION/MEDSIGN-INTERNATIONAL</t>
  </si>
  <si>
    <t>/funding-round/02e24aa8cf672de2f185f610556419c7</t>
  </si>
  <si>
    <t>/organization/medsocket</t>
  </si>
  <si>
    <t>/funding-round/0c841590eb3b19883f662c3f0f75a0b4</t>
  </si>
  <si>
    <t>/ORGANIZATION/MEDSOCKET</t>
  </si>
  <si>
    <t>/funding-round/2ffb7c2fe86b6c2f0c030eeae80179e7</t>
  </si>
  <si>
    <t>/funding-round/79760e765666d3f8019df58e3460e256</t>
  </si>
  <si>
    <t>/funding-round/861bc39c4bf429b0f4d384a999779cca</t>
  </si>
  <si>
    <t>/funding-round/9d60c0d53016aeaf337ef1c30c44d099</t>
  </si>
  <si>
    <t>/funding-round/cf9285211eb6db24bd442c25d7eb54d1</t>
  </si>
  <si>
    <t>/funding-round/e89ab7c8d5c54289c98b47aff38ff8c9</t>
  </si>
  <si>
    <t>/ORGANIZATION/MEDSOLUTIONS</t>
  </si>
  <si>
    <t>/funding-round/81b83fd8bd1909b65b1786a5a542f8df</t>
  </si>
  <si>
    <t>/organization/medsonix</t>
  </si>
  <si>
    <t>/funding-round/bc36b43ea3757b23bee250dde4bdc4c4</t>
  </si>
  <si>
    <t>/ORGANIZATION/MEDSPHERE-SYSTEMS</t>
  </si>
  <si>
    <t>/funding-round/3985cbe006178795e031a0470ac68414</t>
  </si>
  <si>
    <t>/organization/medsphere-systems</t>
  </si>
  <si>
    <t>/funding-round/5a94a52a982b50f8f9aab4690995f7bd</t>
  </si>
  <si>
    <t>/funding-round/a9fe4ed3c225a3c793803f210c8415f4</t>
  </si>
  <si>
    <t>/funding-round/cff6be3106ceb5d83b04d64d1517edd9</t>
  </si>
  <si>
    <t>/funding-round/d0ded4149c19a747a35321d88260253e</t>
  </si>
  <si>
    <t>/funding-round/ebef7df42f62851b2b66f6839416cfc6</t>
  </si>
  <si>
    <t>/ORGANIZATION/MEDSTARTR</t>
  </si>
  <si>
    <t>/funding-round/008c6e90b42f4188f399cdff4575dbf3</t>
  </si>
  <si>
    <t>/organization/medstatix-llc</t>
  </si>
  <si>
    <t>/funding-round/a857fe2d52d70c9fe19ae5c73a20d5ef</t>
  </si>
  <si>
    <t>/ORGANIZATION/MEDSTORY</t>
  </si>
  <si>
    <t>/funding-round/1411c9a08f624da6fff81153c1ba7c43</t>
  </si>
  <si>
    <t>/organization/medstro</t>
  </si>
  <si>
    <t>/funding-round/6c8bedc86e03afdd22ea23ffdb17a535</t>
  </si>
  <si>
    <t>/ORGANIZATION/MEDSURANT-MONITORING</t>
  </si>
  <si>
    <t>/funding-round/0583cf4265e5df7a4fb8182d8de936b3</t>
  </si>
  <si>
    <t>/organization/medsynergies</t>
  </si>
  <si>
    <t>/funding-round/45650dbfb3fe10e7515ccba4fc2d7cfb</t>
  </si>
  <si>
    <t>/ORGANIZATION/MEDSYNERGIES</t>
  </si>
  <si>
    <t>/funding-round/bd52d1e6db4c003f37e1fa16dd1d8420</t>
  </si>
  <si>
    <t>/funding-round/f1546e7ef97376a10f5682a68d860f6b</t>
  </si>
  <si>
    <t>/ORGANIZATION/MEDTECH-SAS</t>
  </si>
  <si>
    <t>/funding-round/c5e0a1061e38f24f1d8b788fb7a0a3c9</t>
  </si>
  <si>
    <t>/organization/medtech-solutions</t>
  </si>
  <si>
    <t>/funding-round/c65b91559ab9755c15951d566b9428fc</t>
  </si>
  <si>
    <t>/ORGANIZATION/MEDTEL-COM</t>
  </si>
  <si>
    <t>/funding-round/3d1580ced4063e98b5f91638e030cf99</t>
  </si>
  <si>
    <t>/organization/medtel-com</t>
  </si>
  <si>
    <t>/funding-round/e53007686757bb818a072180a7cd9eab</t>
  </si>
  <si>
    <t>/ORGANIZATION/MEDTEL24-INC</t>
  </si>
  <si>
    <t>/funding-round/0950f399a84ca65fdcc104fbce50f9f3</t>
  </si>
  <si>
    <t>/organization/medtel24-inc</t>
  </si>
  <si>
    <t>/funding-round/c655ac59d5a635d7d90593736fcb84ed</t>
  </si>
  <si>
    <t>/ORGANIZATION/MEDTEP</t>
  </si>
  <si>
    <t>/funding-round/5c5b862a561b9ed5383118f1b6ef7bf7</t>
  </si>
  <si>
    <t>/organization/medtep</t>
  </si>
  <si>
    <t>/funding-round/7a2f5cc899c54ca9d57d406bc53f78cf</t>
  </si>
  <si>
    <t>/funding-round/b2610d28fdc118998b49f67482c53934</t>
  </si>
  <si>
    <t>/organization/medtera-solutions</t>
  </si>
  <si>
    <t>/funding-round/33223ef1bd08316ffb3167f5a7676f03</t>
  </si>
  <si>
    <t>/ORGANIZATION/MEDTEST-DX</t>
  </si>
  <si>
    <t>/funding-round/4fc1fc3ab650b26c603a766ba3f48c88</t>
  </si>
  <si>
    <t>/organization/medtouch</t>
  </si>
  <si>
    <t>/funding-round/78739d04e4b603f6d2dd3fcfe7bd73f5</t>
  </si>
  <si>
    <t>/ORGANIZATION/MEDTRIC-BIOTECH</t>
  </si>
  <si>
    <t>/funding-round/634ea16a3951a6cb47a406ca1fccecf3</t>
  </si>
  <si>
    <t>/organization/medtrics-lab</t>
  </si>
  <si>
    <t>/funding-round/5602ea49023f3c6decf07b6a2a473594</t>
  </si>
  <si>
    <t>/ORGANIZATION/MEDTRIP</t>
  </si>
  <si>
    <t>/funding-round/a69cf714935178d0f2d857802f6d7218</t>
  </si>
  <si>
    <t>/organization/meducation</t>
  </si>
  <si>
    <t>/funding-round/d41581b454dd6b35c4ceff98d3ed0026</t>
  </si>
  <si>
    <t>/ORGANIZATION/MEDUDEM</t>
  </si>
  <si>
    <t>/funding-round/98b098a98409ffeff014c6d6a2863c4e</t>
  </si>
  <si>
    <t>/organization/medusa-medical-technologies</t>
  </si>
  <si>
    <t>/funding-round/0e546a89daff39f77d43969e44b1b799</t>
  </si>
  <si>
    <t>/ORGANIZATION/MEDUSA-MEDICAL-TECHNOLOGIES</t>
  </si>
  <si>
    <t>/funding-round/19df2ee2caab848ac6ab2e70e85e66c3</t>
  </si>
  <si>
    <t>/funding-round/26e2d65f42e3406eed3895f2f4d49591</t>
  </si>
  <si>
    <t>/funding-round/6f71d939750ac32b1f1e87e4f583e6d7</t>
  </si>
  <si>
    <t>/funding-round/82454943dfa33830c38f670f92816728</t>
  </si>
  <si>
    <t>23-11-2000</t>
  </si>
  <si>
    <t>/funding-round/94b48dd0c2ef7ee69df5f13e5f8dc55f</t>
  </si>
  <si>
    <t>16-08-2001</t>
  </si>
  <si>
    <t>/funding-round/db45deae5170d334448a9da2b8267399</t>
  </si>
  <si>
    <t>/funding-round/debe777d087b5a82bee383c5312828af</t>
  </si>
  <si>
    <t>/funding-round/f6ff4885243b6e88b26c480ba848ea47</t>
  </si>
  <si>
    <t>/ORGANIZATION/MEDVENTIVE</t>
  </si>
  <si>
    <t>/funding-round/33a5016feee53605a77e3c3557c6511c</t>
  </si>
  <si>
    <t>/organization/medventive</t>
  </si>
  <si>
    <t>/funding-round/93dc0206ec4831fa2c260e878e7b8ee5</t>
  </si>
  <si>
    <t>/funding-round/96e140c5c2f72d3d5d9d8175aae5af4b</t>
  </si>
  <si>
    <t>/funding-round/d2def3e9f9f23b4c8fe292b1d0febf65</t>
  </si>
  <si>
    <t>/funding-round/d2f6b1023e9b1e5be07e83b3090ad74d</t>
  </si>
  <si>
    <t>/funding-round/fc089dbabd68d52720683f80cb847884</t>
  </si>
  <si>
    <t>/ORGANIZATION/MEDVERSANT</t>
  </si>
  <si>
    <t>/funding-round/506aa210578d757d1af5e0ba72746857</t>
  </si>
  <si>
    <t>/organization/medviser</t>
  </si>
  <si>
    <t>/funding-round/058b2b873dd6fa58c48d0f82e2f0c559</t>
  </si>
  <si>
    <t>/ORGANIZATION/MEDWELL-VENTURES</t>
  </si>
  <si>
    <t>/funding-round/18d3d07274107d9338d082b99821cec1</t>
  </si>
  <si>
    <t>/organization/medwhat</t>
  </si>
  <si>
    <t>/funding-round/16e2b0b12367b60d470488f4356550ad</t>
  </si>
  <si>
    <t>/ORGANIZATION/MEDWHAT</t>
  </si>
  <si>
    <t>/funding-round/76f92c55a346b906fcc5357f63565d28</t>
  </si>
  <si>
    <t>/funding-round/827b8efa5d1c0ebad3ec663bd75bbfa9</t>
  </si>
  <si>
    <t>/ORGANIZATION/MEDXNOTE</t>
  </si>
  <si>
    <t>/funding-round/0ebd04aead2fd3d44dd79b6386e01da9</t>
  </si>
  <si>
    <t>/organization/medymatch</t>
  </si>
  <si>
    <t>/funding-round/ba410c9b12a6b13b2d7a086111c501fe</t>
  </si>
  <si>
    <t>/ORGANIZATION/MEDYPAL</t>
  </si>
  <si>
    <t>/funding-round/a332f2097024f846e84611e9fda60d85</t>
  </si>
  <si>
    <t>/organization/medyria</t>
  </si>
  <si>
    <t>/funding-round/b0d9198bfcc0f95ebd0a907ca7ad5b71</t>
  </si>
  <si>
    <t>/ORGANIZATION/MEDZED</t>
  </si>
  <si>
    <t>/funding-round/b80d57a9f39d511e20d1203245182c5a</t>
  </si>
  <si>
    <t>/organization/medzpeed-solutions</t>
  </si>
  <si>
    <t>/funding-round/aad67554beea7ec3332c80dc1f798f9f</t>
  </si>
  <si>
    <t>/ORGANIZATION/MEE</t>
  </si>
  <si>
    <t>/funding-round/71fe14cec7ea1400309e11327f4dd0cf</t>
  </si>
  <si>
    <t>/organization/meebee</t>
  </si>
  <si>
    <t>/funding-round/56ed2deeb7573d0a085792df3db74389</t>
  </si>
  <si>
    <t>/ORGANIZATION/MEEBEE</t>
  </si>
  <si>
    <t>/funding-round/9dc3a2b2d1e9caa2fc6b899c8cd34474</t>
  </si>
  <si>
    <t>/funding-round/d23a7e1bdad7fbbea7890db3cec147fe</t>
  </si>
  <si>
    <t>/ORGANIZATION/MEEBLER</t>
  </si>
  <si>
    <t>/funding-round/27ad1e9b9d1ba53cfe38f58a9d725f72</t>
  </si>
  <si>
    <t>/organization/meebo</t>
  </si>
  <si>
    <t>/funding-round/44bcef4d326502994aacd3df99622f1d</t>
  </si>
  <si>
    <t>/ORGANIZATION/MEEBO</t>
  </si>
  <si>
    <t>/funding-round/458e627b87616af1972bd0536850d745</t>
  </si>
  <si>
    <t>/funding-round/6cf47c94fe55dd8a69db63dc70e42f65</t>
  </si>
  <si>
    <t>/funding-round/b5680f6ced7fbdf3c36029cc48eb09c2</t>
  </si>
  <si>
    <t>/funding-round/bd2c7e4585a86ea68be90fb82eecf489</t>
  </si>
  <si>
    <t>/ORGANIZATION/MEED-2</t>
  </si>
  <si>
    <t>/funding-round/a451922c5449e67cc39ca90d4d9149bc</t>
  </si>
  <si>
    <t>/organization/meedoc</t>
  </si>
  <si>
    <t>/funding-round/903a8a71a0072913681477b64b826816</t>
  </si>
  <si>
    <t>/ORGANIZATION/MEEDOC</t>
  </si>
  <si>
    <t>/funding-round/ea4657184b352521cb377b6dc9bd6093</t>
  </si>
  <si>
    <t>/organization/meedor</t>
  </si>
  <si>
    <t>/funding-round/c01adb4a82b34de4890442f32c379d6a</t>
  </si>
  <si>
    <t>/ORGANIZATION/MEEETS-2</t>
  </si>
  <si>
    <t>/funding-round/227c25c432aecdf98f6a63b159162d2f</t>
  </si>
  <si>
    <t>/organization/meegenius</t>
  </si>
  <si>
    <t>/funding-round/52455f8be3ed093a67be6df944debca6</t>
  </si>
  <si>
    <t>/ORGANIZATION/MEEGENIUS</t>
  </si>
  <si>
    <t>/funding-round/ac709fc26bcf375068e76c94e8966045</t>
  </si>
  <si>
    <t>/organization/meekan</t>
  </si>
  <si>
    <t>/funding-round/83e4f8cfbb27bcae9c1799464b885daf</t>
  </si>
  <si>
    <t>/ORGANIZATION/MEELO-LOGIC</t>
  </si>
  <si>
    <t>/funding-round/5bedaf23759638952f528ba8ccbdf707</t>
  </si>
  <si>
    <t>/organization/meelo-logic</t>
  </si>
  <si>
    <t>/funding-round/7bb65e812ed0d5e91cbd4309e2dc9853</t>
  </si>
  <si>
    <t>/funding-round/b88f44c5eb0025175130553e28ee9ae4</t>
  </si>
  <si>
    <t>/organization/meep</t>
  </si>
  <si>
    <t>/funding-round/654972982daa01ad5f2521de08f08c71</t>
  </si>
  <si>
    <t>/ORGANIZATION/MEEPS</t>
  </si>
  <si>
    <t>/funding-round/203f34b006446d8ed0693a939735b9b7</t>
  </si>
  <si>
    <t>/organization/meerkat</t>
  </si>
  <si>
    <t>/funding-round/334b847d103973cd002a312a714c5d26</t>
  </si>
  <si>
    <t>/ORGANIZATION/MEERKAT</t>
  </si>
  <si>
    <t>/funding-round/821ae05a893ef3968047f574ec029182</t>
  </si>
  <si>
    <t>/funding-round/e400dc9e6973fa38562d5499ec7746a5</t>
  </si>
  <si>
    <t>/funding-round/fd0e6f046c2be84d78239083e53d3aac</t>
  </si>
  <si>
    <t>/organization/meerkat-games</t>
  </si>
  <si>
    <t>/funding-round/7e8960b71329a97ae6a3fb6e4e402cc7</t>
  </si>
  <si>
    <t>/ORGANIZATION/MEESYS</t>
  </si>
  <si>
    <t>/funding-round/2a10bbd221ea91e938f6f7c5585761da</t>
  </si>
  <si>
    <t>/organization/meet-app</t>
  </si>
  <si>
    <t>/funding-round/e428c05714dce17c232abc1daf8e3214</t>
  </si>
  <si>
    <t>/ORGANIZATION/MEET-BOUTIQUE</t>
  </si>
  <si>
    <t>/funding-round/755f725eee8128fdcad508f4f96865ba</t>
  </si>
  <si>
    <t>/organization/meet-boutique</t>
  </si>
  <si>
    <t>/funding-round/7f32b78096bef8d1fc84d5840ecaf18a</t>
  </si>
  <si>
    <t>/ORGANIZATION/MEET-MY-FRIENDS</t>
  </si>
  <si>
    <t>/funding-round/aed7233850397ab99bf1fd8216270d73</t>
  </si>
  <si>
    <t>/organization/meet-you</t>
  </si>
  <si>
    <t>/funding-round/3301e2d0b2f91902c80251d20d73ed1c</t>
  </si>
  <si>
    <t>/ORGANIZATION/MEET-YOU</t>
  </si>
  <si>
    <t>/funding-round/efb65c0970abb5d2a57c65053da6e9bd</t>
  </si>
  <si>
    <t>/funding-round/f82b64b65e44db43c8a9f9552bafd77f</t>
  </si>
  <si>
    <t>/ORGANIZATION/MEETAPP</t>
  </si>
  <si>
    <t>/funding-round/4b57473f09049512678650f7f4871fb1</t>
  </si>
  <si>
    <t>/organization/meetapp</t>
  </si>
  <si>
    <t>/funding-round/9bbe13fc15a14c0c11b5ac754d9a6054</t>
  </si>
  <si>
    <t>/ORGANIZATION/MEETAPP-3</t>
  </si>
  <si>
    <t>/funding-round/2590bcdad0b9bac43d06b9c14d7d5b4f</t>
  </si>
  <si>
    <t>/organization/meetball</t>
  </si>
  <si>
    <t>/funding-round/08614c06293fcfc5b8a5c0a6cebbf115</t>
  </si>
  <si>
    <t>/ORGANIZATION/MEETBALL</t>
  </si>
  <si>
    <t>/funding-round/826cab98934e54b7dd5e7d5af478ffc6</t>
  </si>
  <si>
    <t>/organization/meetberry</t>
  </si>
  <si>
    <t>/funding-round/f193f942ad94fc8bc05330bb23a37711</t>
  </si>
  <si>
    <t>/ORGANIZATION/MEETCAST</t>
  </si>
  <si>
    <t>/funding-round/7d68190ed14f2ea497a421c5d7c482b6</t>
  </si>
  <si>
    <t>/organization/meetchina-com</t>
  </si>
  <si>
    <t>/funding-round/b0cec1a3bf8a073dbefd5c29c58c5349</t>
  </si>
  <si>
    <t>/ORGANIZATION/MEETCUTE</t>
  </si>
  <si>
    <t>/funding-round/205f8bc936045edf1cf75f00e9c1d503</t>
  </si>
  <si>
    <t>/organization/meetdoctor</t>
  </si>
  <si>
    <t>/funding-round/74bfc6def99326dc2c252e1cbaff38d8</t>
  </si>
  <si>
    <t>/ORGANIZATION/MEETIIN</t>
  </si>
  <si>
    <t>/funding-round/ac62add51acd96f0ba5259004fe8be1d</t>
  </si>
  <si>
    <t>/organization/meeting-to-you-corporation</t>
  </si>
  <si>
    <t>/funding-round/f68a78b827979d97fe4f4ff8d1bef688</t>
  </si>
  <si>
    <t>/ORGANIZATION/MEETINGMATCH</t>
  </si>
  <si>
    <t>/funding-round/570019d41e7e1f08d61c06bd3c093676</t>
  </si>
  <si>
    <t>/organization/meetingmix-com</t>
  </si>
  <si>
    <t>/funding-round/ea2777a45ca33107223ef63eb144b1fa</t>
  </si>
  <si>
    <t>/ORGANIZATION/MEETINGS-IO</t>
  </si>
  <si>
    <t>/funding-round/7bf2ad54d5aaf8a19579ce4453c81631</t>
  </si>
  <si>
    <t>/organization/meetings-io</t>
  </si>
  <si>
    <t>/funding-round/f9025c23c7e78519310b00ffc07f5991</t>
  </si>
  <si>
    <t>/ORGANIZATION/MEETINGSBOOKER-COM</t>
  </si>
  <si>
    <t>/funding-round/050aaf80315dd58b9066ff46f8926b13</t>
  </si>
  <si>
    <t>/organization/meetingsbooker-com</t>
  </si>
  <si>
    <t>/funding-round/5be53b957ec1080805b0bd455c19eb78</t>
  </si>
  <si>
    <t>/funding-round/ba73e111991b134067295bee4682a5c5</t>
  </si>
  <si>
    <t>/organization/meetingsense-software</t>
  </si>
  <si>
    <t>/funding-round/0c2d8bade694b5fd8511722f2d961f1c</t>
  </si>
  <si>
    <t>/ORGANIZATION/MEETINGSPROUT</t>
  </si>
  <si>
    <t>/funding-round/483ab0554eec8bdae9c670ccd8da0102</t>
  </si>
  <si>
    <t>/organization/meetizer</t>
  </si>
  <si>
    <t>/funding-round/166ffbd5d64888778cb1fd94f9f1788e</t>
  </si>
  <si>
    <t>/ORGANIZATION/MEETIZER</t>
  </si>
  <si>
    <t>/funding-round/e561ad20f789ee2b665b95fbbb6d3397</t>
  </si>
  <si>
    <t>/organization/meetlima</t>
  </si>
  <si>
    <t>/funding-round/3030b0488ad3a0d82167273267cf8d4e</t>
  </si>
  <si>
    <t>/ORGANIZATION/MEETLIMA</t>
  </si>
  <si>
    <t>/funding-round/bada624c94da18f5bc56c619f1501050</t>
  </si>
  <si>
    <t>/organization/meetlinkshare</t>
  </si>
  <si>
    <t>/funding-round/a910cbe49a2a1e222cbd8cfb6973a006</t>
  </si>
  <si>
    <t>/ORGANIZATION/MEETLY</t>
  </si>
  <si>
    <t>/funding-round/c3961e087eb04e4d8f32c3931a94eb74</t>
  </si>
  <si>
    <t>/organization/meetme</t>
  </si>
  <si>
    <t>/funding-round/7e02c0c975146c23e44b659d9bb3aeb1</t>
  </si>
  <si>
    <t>/ORGANIZATION/MEETME</t>
  </si>
  <si>
    <t>/funding-round/ff8b63481deaf155aeb808605730b2c2</t>
  </si>
  <si>
    <t>/organization/meetmeals</t>
  </si>
  <si>
    <t>/funding-round/23ef962da5a999b041d9fb41d03a91cb</t>
  </si>
  <si>
    <t>/ORGANIZATION/MEETMETIX</t>
  </si>
  <si>
    <t>/funding-round/44368f90337cc9168b809fc9905b9476</t>
  </si>
  <si>
    <t>/organization/meetmoi</t>
  </si>
  <si>
    <t>/funding-round/35fa83eb4d9b7537f4141dbdb5a3aa78</t>
  </si>
  <si>
    <t>/ORGANIZATION/MEETMOI</t>
  </si>
  <si>
    <t>/funding-round/81c86d87c2ffac0f1884d87d074914f4</t>
  </si>
  <si>
    <t>/funding-round/97c07e28d1c720dd462629e690e10df1</t>
  </si>
  <si>
    <t>/funding-round/a413d5159b9543a08a447327f2aeb8f4</t>
  </si>
  <si>
    <t>/organization/meetnlearn</t>
  </si>
  <si>
    <t>/funding-round/3da8df4fa6510c40300b1d97fdaa83c2</t>
  </si>
  <si>
    <t>/ORGANIZATION/MEETNLEARN</t>
  </si>
  <si>
    <t>/funding-round/f6374edfdfa7b7bec3a2c45df754606c</t>
  </si>
  <si>
    <t>/organization/meetonvc</t>
  </si>
  <si>
    <t>/funding-round/20763ec84c09e9fe6ca27eabe4c51adb</t>
  </si>
  <si>
    <t>/ORGANIZATION/MEETRICS</t>
  </si>
  <si>
    <t>/funding-round/2268673ef5e21e7c48cdd0136fd9ed5b</t>
  </si>
  <si>
    <t>/organization/meetrics</t>
  </si>
  <si>
    <t>/funding-round/23ede3498418f47b1b64015f1e99e334</t>
  </si>
  <si>
    <t>/ORGANIZATION/MEETS</t>
  </si>
  <si>
    <t>/funding-round/e9db2e2ef1acfdde80a5a32640f66a8f</t>
  </si>
  <si>
    <t>/organization/meetscom</t>
  </si>
  <si>
    <t>/funding-round/1fe5eb38e22e456f42a883df170cc9c8</t>
  </si>
  <si>
    <t>/ORGANIZATION/MEETUNIV</t>
  </si>
  <si>
    <t>/funding-round/19ff90b8d277734375900a2a52653284</t>
  </si>
  <si>
    <t>/organization/meetup</t>
  </si>
  <si>
    <t>/funding-round/03c3a4e89548392695dc151561c5873f</t>
  </si>
  <si>
    <t>/ORGANIZATION/MEETUP</t>
  </si>
  <si>
    <t>/funding-round/55ac444b777519baad469a3311235662</t>
  </si>
  <si>
    <t>/funding-round/a3dd28f53fd60a96b165682e9c826b2b</t>
  </si>
  <si>
    <t>/funding-round/aaa2a8b1a214b9649a1cde6ed8882e2b</t>
  </si>
  <si>
    <t>/funding-round/c70168b24000864ea7c5376872679d88</t>
  </si>
  <si>
    <t>/ORGANIZATION/MEETWISE</t>
  </si>
  <si>
    <t>/funding-round/bd9b8ef608a7fbf0aa1bdb5b88cbb5a1</t>
  </si>
  <si>
    <t>/organization/meetyl</t>
  </si>
  <si>
    <t>/funding-round/8e4de73198749b111fb931935b766b70</t>
  </si>
  <si>
    <t>/ORGANIZATION/MEEVEE</t>
  </si>
  <si>
    <t>/funding-round/9e3595c81d1a9d79afdd6c765a054a50</t>
  </si>
  <si>
    <t>/organization/meevee</t>
  </si>
  <si>
    <t>/funding-round/b479200178c94ac02e71ce60543cc50e</t>
  </si>
  <si>
    <t>/funding-round/e706f22ed9d3214f7a766c1417478c59</t>
  </si>
  <si>
    <t>/funding-round/f9496f1d1ab4104bf4f30fd2a4918a48</t>
  </si>
  <si>
    <t>/ORGANIZATION/MEEVL</t>
  </si>
  <si>
    <t>/funding-round/d132aabd340e6590067ecb50fe3a0bc3</t>
  </si>
  <si>
    <t>/organization/meewee</t>
  </si>
  <si>
    <t>/funding-round/c182c3f356f26ac919cf62a0d262331a</t>
  </si>
  <si>
    <t>/ORGANIZATION/MEEZ</t>
  </si>
  <si>
    <t>/funding-round/4d7243050a87be5ad01b3033fb978ac0</t>
  </si>
  <si>
    <t>/organization/meez</t>
  </si>
  <si>
    <t>/funding-round/873b0cf174ff4f2dbf3e6d96a0cffe82</t>
  </si>
  <si>
    <t>/funding-round/b9897a32d899d9bfbfebad345224b793</t>
  </si>
  <si>
    <t>/organization/mefeedia</t>
  </si>
  <si>
    <t>/funding-round/167396b945bd0171dba69c802bcf8e58</t>
  </si>
  <si>
    <t>/ORGANIZATION/MEG-ENERGY</t>
  </si>
  <si>
    <t>/funding-round/286fe6008ae4b8b1a74d5d78f5aff4d5</t>
  </si>
  <si>
    <t>25-03-2004</t>
  </si>
  <si>
    <t>/organization/megabits</t>
  </si>
  <si>
    <t>/funding-round/6870323aa0648753c9b017bb9be6cc38</t>
  </si>
  <si>
    <t>/ORGANIZATION/MEGABITS</t>
  </si>
  <si>
    <t>/funding-round/be0a3c95653296c795eb28fbde641cc3</t>
  </si>
  <si>
    <t>/organization/megadyne</t>
  </si>
  <si>
    <t>/funding-round/62a61433ad2ab8b550dbc1ac507f142e</t>
  </si>
  <si>
    <t>/ORGANIZATION/MEGAFASH-PTE-LTD</t>
  </si>
  <si>
    <t>/funding-round/3f68146f7fcc5931fcefbf91063b21ab</t>
  </si>
  <si>
    <t>/organization/megahoot</t>
  </si>
  <si>
    <t>/funding-round/f89a12d07d4b0a5fbf3e7becad980cdc</t>
  </si>
  <si>
    <t>/ORGANIZATION/MEGAJOSH</t>
  </si>
  <si>
    <t>/funding-round/f9de2401222af55bca9e4526c879e2ab</t>
  </si>
  <si>
    <t>/organization/megalytics</t>
  </si>
  <si>
    <t>/funding-round/471f7925b8bd0498257ddb9810206e90</t>
  </si>
  <si>
    <t>/ORGANIZATION/MEGAPATH</t>
  </si>
  <si>
    <t>/funding-round/08c2d665e968f162f6f6740a7efcf802</t>
  </si>
  <si>
    <t>/organization/megapath</t>
  </si>
  <si>
    <t>/funding-round/bc29823f4dd41a092c6068aec896c04e</t>
  </si>
  <si>
    <t>/funding-round/f1f4ea6af9e41a21e4829c4c9e8b045d</t>
  </si>
  <si>
    <t>/organization/megapolygon-corporation</t>
  </si>
  <si>
    <t>/funding-round/2cf5aace5e9729b7921543599c2ab5a2</t>
  </si>
  <si>
    <t>/ORGANIZATION/MEGAWHEELS</t>
  </si>
  <si>
    <t>/funding-round/92fc6d713d47f03dbe1436f64fc8afdd</t>
  </si>
  <si>
    <t>/organization/megazebra</t>
  </si>
  <si>
    <t>/funding-round/3711026a51a9a02a9717acfe31aeb9e3</t>
  </si>
  <si>
    <t>/ORGANIZATION/MEGAZEBRA</t>
  </si>
  <si>
    <t>/funding-round/ab48a35d3522bd8900c2a287d8f34fb8</t>
  </si>
  <si>
    <t>/organization/meggatel</t>
  </si>
  <si>
    <t>/funding-round/495176b4206cbc190a4d8bf1a2879150</t>
  </si>
  <si>
    <t>/ORGANIZATION/MEGISTO-SYSTEMS</t>
  </si>
  <si>
    <t>/funding-round/965f0976887ee39aaa7707b3d6b33723</t>
  </si>
  <si>
    <t>/organization/meglomaniac-communications</t>
  </si>
  <si>
    <t>/funding-round/3263682a2029f91cee4f779bab197d5b</t>
  </si>
  <si>
    <t>/ORGANIZATION/MEGO</t>
  </si>
  <si>
    <t>/funding-round/2d15e84022bd77e7f4502a9c43cce05e</t>
  </si>
  <si>
    <t>/organization/mego</t>
  </si>
  <si>
    <t>/funding-round/464eceaf6b225968a0f8b086f8e2fb36</t>
  </si>
  <si>
    <t>/funding-round/90bccf5a6152d2f8f468c14e0a716b30</t>
  </si>
  <si>
    <t>/funding-round/9a9efb97ada56742b73ba0401090176a</t>
  </si>
  <si>
    <t>/funding-round/cc252df43aa4db4376209258a130b835</t>
  </si>
  <si>
    <t>/organization/megvii-inc</t>
  </si>
  <si>
    <t>/funding-round/520f58d1138827ef48ba3fb25b99fa07</t>
  </si>
  <si>
    <t>/ORGANIZATION/MEGVII-INC</t>
  </si>
  <si>
    <t>/funding-round/5540ecd9ba83bfe3b0bbc8bbc77408f1</t>
  </si>
  <si>
    <t>/funding-round/5658569600162e642fc9428ede66a321</t>
  </si>
  <si>
    <t>/funding-round/a555eca17ded0f9bbd01e685eae3cce8</t>
  </si>
  <si>
    <t>/funding-round/dead3a942d3ca860fa4affe5a86ebc62</t>
  </si>
  <si>
    <t>/funding-round/f567fa884191753eca087fae45ef16f9</t>
  </si>
  <si>
    <t>/organization/mei-com</t>
  </si>
  <si>
    <t>/funding-round/1114db90f336322e0bd61f66bb50241b</t>
  </si>
  <si>
    <t>/ORGANIZATION/MEI-PHARMA</t>
  </si>
  <si>
    <t>/funding-round/7f08220344bdd90630cd4687ef5a2b50</t>
  </si>
  <si>
    <t>/organization/meia-bandeirada</t>
  </si>
  <si>
    <t>/funding-round/57f55f53dc7dc241edf9b86c215c962a</t>
  </si>
  <si>
    <t>/ORGANIZATION/MEIAOJU</t>
  </si>
  <si>
    <t>/funding-round/5c668db5a9b63e57bbf89d0669678f3c</t>
  </si>
  <si>
    <t>/organization/meican</t>
  </si>
  <si>
    <t>/funding-round/26195b9260df901a66c763407259208e</t>
  </si>
  <si>
    <t>/ORGANIZATION/MEICAN</t>
  </si>
  <si>
    <t>/funding-round/406cfa37f551854cbaa84213f912d49f</t>
  </si>
  <si>
    <t>/funding-round/f4bfe2df28c714b9664c304cfdfd8969</t>
  </si>
  <si>
    <t>/ORGANIZATION/MEIHUA</t>
  </si>
  <si>
    <t>/funding-round/eb66a84682c1d460bda2a1e4bb8b64ef</t>
  </si>
  <si>
    <t>/organization/meijer</t>
  </si>
  <si>
    <t>/funding-round/0db906a5a620e85b7cec021f46abe843</t>
  </si>
  <si>
    <t>/ORGANIZATION/MEIJOB</t>
  </si>
  <si>
    <t>/funding-round/343b43bd5e6e2b1c65f2c04a777d1f33</t>
  </si>
  <si>
    <t>/organization/meilapp-com</t>
  </si>
  <si>
    <t>/funding-round/275da959bf0063902b7aa8d42711b598</t>
  </si>
  <si>
    <t>/ORGANIZATION/MEILAPP-COM</t>
  </si>
  <si>
    <t>/funding-round/50c7b2c30f644060cf987de44189de88</t>
  </si>
  <si>
    <t>/organization/meilele</t>
  </si>
  <si>
    <t>/funding-round/76526a2f1067ddacf1ad3a92cbabfe51</t>
  </si>
  <si>
    <t>/ORGANIZATION/MEILI-JINRONG</t>
  </si>
  <si>
    <t>/funding-round/68480d4375059a78fa2dcc1b268f659f</t>
  </si>
  <si>
    <t>/organization/meilimei</t>
  </si>
  <si>
    <t>/funding-round/45adbf3db9041d37145b03a6fc210313</t>
  </si>
  <si>
    <t>/ORGANIZATION/MEILISHUO</t>
  </si>
  <si>
    <t>/funding-round/1e323bc3b37922e8ff6378228fcc5260</t>
  </si>
  <si>
    <t>/organization/meilishuo</t>
  </si>
  <si>
    <t>/funding-round/4517b0abd0bb0f74c764436886afc830</t>
  </si>
  <si>
    <t>/funding-round/6f4274d25d84ced6bed31ebc171a6860</t>
  </si>
  <si>
    <t>/funding-round/7a6d52cb0534376626f9efd4f3eb7db4</t>
  </si>
  <si>
    <t>/funding-round/feda8004a0664c8d4d0f02d9c225d855</t>
  </si>
  <si>
    <t>/organization/meilleurmobile</t>
  </si>
  <si>
    <t>/funding-round/ddbb564964f44715cde9d04c2e16e117</t>
  </si>
  <si>
    <t>/ORGANIZATION/MEILLEURSAGENTS-COM</t>
  </si>
  <si>
    <t>/funding-round/96142cf1879ac105832c18209101d6cb</t>
  </si>
  <si>
    <t>/organization/meilleursagents-com</t>
  </si>
  <si>
    <t>/funding-round/cb271065f74738682775fc7f7b65dfd8</t>
  </si>
  <si>
    <t>/ORGANIZATION/MEINE-SPIELZEUGKISTE</t>
  </si>
  <si>
    <t>/funding-round/ae2f5c49e423f4cd4da49fe57e4ab509</t>
  </si>
  <si>
    <t>/organization/meineng-energy</t>
  </si>
  <si>
    <t>/funding-round/06bcab39448b85ea68b9eb12d4c53d92</t>
  </si>
  <si>
    <t>/ORGANIZATION/MEINKAUF</t>
  </si>
  <si>
    <t>/funding-round/786dbacc414f81aa7bf527d3540c514e</t>
  </si>
  <si>
    <t>/organization/meinkauf</t>
  </si>
  <si>
    <t>/funding-round/d6e67d64912ee1a85550b338d2ddf34e</t>
  </si>
  <si>
    <t>/ORGANIZATION/MEINPROSPEKT</t>
  </si>
  <si>
    <t>/funding-round/4cadcb27b29ba56c73bb31f8fd683156</t>
  </si>
  <si>
    <t>/organization/meinprospekt</t>
  </si>
  <si>
    <t>/funding-round/fafdc0a277b9e351839759c9a75b717d</t>
  </si>
  <si>
    <t>/ORGANIZATION/MEIOSYS-2</t>
  </si>
  <si>
    <t>/funding-round/d00b9c2eefcb3d8b2e85da6ce862da0c</t>
  </si>
  <si>
    <t>/organization/meisler-yachts</t>
  </si>
  <si>
    <t>/funding-round/119071e1d90cf12764ecf20976ae01bc</t>
  </si>
  <si>
    <t>/ORGANIZATION/MEITU</t>
  </si>
  <si>
    <t>/funding-round/03bf53caae672aec94f2b4ece6a942f0</t>
  </si>
  <si>
    <t>/organization/meitu</t>
  </si>
  <si>
    <t>/funding-round/352c9eb9d4948aab29310d3f4bcbbdce</t>
  </si>
  <si>
    <t>/funding-round/421613e0527c1ff334b7b06ee4be175e</t>
  </si>
  <si>
    <t>/organization/meituan-com</t>
  </si>
  <si>
    <t>/funding-round/0c13d514b7ea72c64b957be123ec7b93</t>
  </si>
  <si>
    <t>/ORGANIZATION/MEITUAN-COM</t>
  </si>
  <si>
    <t>/funding-round/59864c04f5ff902aecfcc8852d51a38e</t>
  </si>
  <si>
    <t>/funding-round/8391a23d5196e4afa1c86d73f8fabcdb</t>
  </si>
  <si>
    <t>/funding-round/d64f5f11886a6215b778359efa65a2f5</t>
  </si>
  <si>
    <t>/organization/meiyou</t>
  </si>
  <si>
    <t>/funding-round/9b9864e66aa7d3a51473aadb0a8fb973</t>
  </si>
  <si>
    <t>/ORGANIZATION/MEIZU</t>
  </si>
  <si>
    <t>/funding-round/12f3b63533f69748d082e84709aeb456</t>
  </si>
  <si>
    <t>/organization/meizu</t>
  </si>
  <si>
    <t>/funding-round/a6f4d57debab241fd3416359a895c56c</t>
  </si>
  <si>
    <t>/ORGANIZATION/MEJORES-MUDANZAS</t>
  </si>
  <si>
    <t>/funding-round/bb1dc17dc1f7e5235d91a65a2523f42f</t>
  </si>
  <si>
    <t>/organization/mejuri</t>
  </si>
  <si>
    <t>/funding-round/d1ab8596e508f50f44ad7cd87741f619</t>
  </si>
  <si>
    <t>/ORGANIZATION/MEK-ENTERTAINMENT</t>
  </si>
  <si>
    <t>/funding-round/b51e0778ec82ebcf34ac5482a3be9901</t>
  </si>
  <si>
    <t>/organization/mekan-io</t>
  </si>
  <si>
    <t>/funding-round/5f4d48b003a85f9a5fcbfe8755461abb</t>
  </si>
  <si>
    <t>/ORGANIZATION/MEKANIST</t>
  </si>
  <si>
    <t>/funding-round/90be50b1124631134da9fd79e092e532</t>
  </si>
  <si>
    <t>/organization/mekitec</t>
  </si>
  <si>
    <t>/funding-round/0f57025ae5550e41d5a991055c5beb88</t>
  </si>
  <si>
    <t>/ORGANIZATION/MEKIWI-LTD</t>
  </si>
  <si>
    <t>/funding-round/860ded2d1d03c064feba8fe637e550ef</t>
  </si>
  <si>
    <t>/organization/mela-artisans</t>
  </si>
  <si>
    <t>/funding-round/2107d9f9c8568d80d7972b6992c9c14c</t>
  </si>
  <si>
    <t>/ORGANIZATION/MELA-SCIENCES</t>
  </si>
  <si>
    <t>/funding-round/fc8620f95850b8d807c0a02d8cd68754</t>
  </si>
  <si>
    <t>/organization/melanie-clark-communications</t>
  </si>
  <si>
    <t>/funding-round/c425f1edea0c45d6a65cd8643e53f972</t>
  </si>
  <si>
    <t>/ORGANIZATION/MELBA</t>
  </si>
  <si>
    <t>/funding-round/5cff46e488897c7036d19dd2632570bb</t>
  </si>
  <si>
    <t>/organization/melba</t>
  </si>
  <si>
    <t>/funding-round/f730bd8cac0df17fb24e3bacd8e59351</t>
  </si>
  <si>
    <t>/ORGANIZATION/MELBOSS</t>
  </si>
  <si>
    <t>/funding-round/c8227026f03253fc4494d5d21241290c</t>
  </si>
  <si>
    <t>/organization/meldium</t>
  </si>
  <si>
    <t>/funding-round/f622ebc539052f29f025badcdeeb656c</t>
  </si>
  <si>
    <t>/ORGANIZATION/MELEPHANT</t>
  </si>
  <si>
    <t>/funding-round/aa1e78ce006ef9eaa898c57e156d98d5</t>
  </si>
  <si>
    <t>/organization/melijoe</t>
  </si>
  <si>
    <t>/funding-round/faa4aca6db908bc0f33b9e25526ba4c8</t>
  </si>
  <si>
    <t>/ORGANIZATION/MELIMU</t>
  </si>
  <si>
    <t>/funding-round/86c04c00c03f5d44889a781ccf50bb44</t>
  </si>
  <si>
    <t>/organization/melinta</t>
  </si>
  <si>
    <t>/funding-round/11a224120354fa32399d2f5387e815c9</t>
  </si>
  <si>
    <t>/ORGANIZATION/MELINTA</t>
  </si>
  <si>
    <t>/funding-round/4aed2da6803c494359e6bb8e227a86dd</t>
  </si>
  <si>
    <t>/funding-round/4c7e05f80be25d684ccaa33efc425359</t>
  </si>
  <si>
    <t>/funding-round/98d51e84fcab3b2e273948caceba9c96</t>
  </si>
  <si>
    <t>/funding-round/9f66fc8443aa1a1336643fa29795ce63</t>
  </si>
  <si>
    <t>/funding-round/b81ce7424db87accc8312719853137ef</t>
  </si>
  <si>
    <t>/funding-round/ba660065a3803ca9715c78c446d12c36</t>
  </si>
  <si>
    <t>/ORGANIZATION/MELIOR-DISCOVERY</t>
  </si>
  <si>
    <t>/funding-round/032a67b2a978de9347cc945462ee7cbb</t>
  </si>
  <si>
    <t>/organization/melior-discovery</t>
  </si>
  <si>
    <t>/funding-round/583a6fb1307aeb32062fbf1ddae38238</t>
  </si>
  <si>
    <t>/funding-round/5c460ccf115f8c7f24591b29bc953499</t>
  </si>
  <si>
    <t>/funding-round/bb80c6d93e84daf9c362662aa85fd781</t>
  </si>
  <si>
    <t>/funding-round/dcef07eb3bb3adfd57b9476794e78f02</t>
  </si>
  <si>
    <t>/organization/melior-innovations</t>
  </si>
  <si>
    <t>/funding-round/38344d0e9be8452d8a73fe89a6f37aad</t>
  </si>
  <si>
    <t>/ORGANIZATION/MELIOR-INNOVATIONS</t>
  </si>
  <si>
    <t>/funding-round/89ce3e2afa201f6085da94e80873a3b2</t>
  </si>
  <si>
    <t>/organization/melior-pharmaceuticals</t>
  </si>
  <si>
    <t>/funding-round/911b494a87d4f20bd9c8ef66f0e184a6</t>
  </si>
  <si>
    <t>/ORGANIZATION/MELISSA-CLIMATE</t>
  </si>
  <si>
    <t>/funding-round/24913837932adc3633bf293b00ea5d96</t>
  </si>
  <si>
    <t>/organization/melissa-climate</t>
  </si>
  <si>
    <t>/funding-round/3304f9c6a4187f580a4ca1409e8ac5f4</t>
  </si>
  <si>
    <t>/funding-round/8aba7ee74560ee9abe9d090efd8d4247</t>
  </si>
  <si>
    <t>/organization/melius</t>
  </si>
  <si>
    <t>/funding-round/0885861236f70a72ab217fab94b07966</t>
  </si>
  <si>
    <t>/ORGANIZATION/MELIUZ</t>
  </si>
  <si>
    <t>/funding-round/32380016e04a5191a1801370cb71d378</t>
  </si>
  <si>
    <t>/organization/meliuz</t>
  </si>
  <si>
    <t>/funding-round/4f484fc383c3877f936cc5344f78fade</t>
  </si>
  <si>
    <t>/funding-round/e53b44fe44ff37bf57edb91e82306df4</t>
  </si>
  <si>
    <t>/organization/mellanox-technologies</t>
  </si>
  <si>
    <t>/funding-round/ca428b984c8928b062c082c670a40c46</t>
  </si>
  <si>
    <t>/ORGANIZATION/MELLITUS</t>
  </si>
  <si>
    <t>/funding-round/1d80cb63c23dcb694c3d52124801f033</t>
  </si>
  <si>
    <t>/organization/mellitus</t>
  </si>
  <si>
    <t>/funding-round/d2caeb186e71ae7bbcace3eb6a4c91dd</t>
  </si>
  <si>
    <t>/ORGANIZATION/MELLMO</t>
  </si>
  <si>
    <t>/funding-round/23ddec8be1caf8ec302999119b4568da</t>
  </si>
  <si>
    <t>/organization/mellmo</t>
  </si>
  <si>
    <t>/funding-round/32b6f79b753af9201aa5bd2330c3e35d</t>
  </si>
  <si>
    <t>/funding-round/7016ff93af9eaee11e71fe55dc40ff3f</t>
  </si>
  <si>
    <t>/funding-round/90bb9d96ce1de367d4f85256378de9b8</t>
  </si>
  <si>
    <t>/ORGANIZATION/MELLTOO</t>
  </si>
  <si>
    <t>/funding-round/d3898ca1fe96ca3d243d1be7afd64c83</t>
  </si>
  <si>
    <t>/organization/melodeo</t>
  </si>
  <si>
    <t>/funding-round/f6ee85aedf80e5c38f5ff97b23628e1e</t>
  </si>
  <si>
    <t>/ORGANIZATION/MELODIGRAM</t>
  </si>
  <si>
    <t>/funding-round/3a80e226b67eebf79ffc8c18b8eb2367</t>
  </si>
  <si>
    <t>/organization/melody-management</t>
  </si>
  <si>
    <t>/funding-round/902fc1d02425f360cf0c751d66c54b89</t>
  </si>
  <si>
    <t>/ORGANIZATION/MELON</t>
  </si>
  <si>
    <t>/funding-round/a049bc01498342a7e7c0eed42854e7a7</t>
  </si>
  <si>
    <t>/organization/melon-power</t>
  </si>
  <si>
    <t>/funding-round/03fb4b0367442008a83e6fd878c2c4a7</t>
  </si>
  <si>
    <t>/ORGANIZATION/MELON-USEMELON</t>
  </si>
  <si>
    <t>/funding-round/2f6d45016aad4f41c86b5be6c9fc3863</t>
  </si>
  <si>
    <t>/organization/melon-usemelon</t>
  </si>
  <si>
    <t>/funding-round/6a9897ce30c4672ff1b3c817b8b9ecee</t>
  </si>
  <si>
    <t>/funding-round/6d9f06454c3c25db44a64aed0976c923</t>
  </si>
  <si>
    <t>/funding-round/bb5a9b1d76bf085a41b721c8152858b8</t>
  </si>
  <si>
    <t>/funding-round/d635b0727912c16b1659e12f6ffaa5f1</t>
  </si>
  <si>
    <t>/organization/melophone</t>
  </si>
  <si>
    <t>/funding-round/358b318c96ea1b978d4c4bcad283ade0</t>
  </si>
  <si>
    <t>/ORGANIZATION/MELOPHONE</t>
  </si>
  <si>
    <t>/funding-round/b0cbbf413d610c01b543195bb3baf9d7</t>
  </si>
  <si>
    <t>/organization/melotic</t>
  </si>
  <si>
    <t>/funding-round/a98fe7065fd2930691fecaf82c139f32</t>
  </si>
  <si>
    <t>/ORGANIZATION/MELSTEVIA</t>
  </si>
  <si>
    <t>/funding-round/645a0c52634070846399f4618b0ee4a9</t>
  </si>
  <si>
    <t>/organization/melstevia</t>
  </si>
  <si>
    <t>/funding-round/ca2e03412eb7ec09599cb255db74d6f3</t>
  </si>
  <si>
    <t>/ORGANIZATION/MELTY</t>
  </si>
  <si>
    <t>/funding-round/2b92397c10f705e6a52e3aaaa7f499db</t>
  </si>
  <si>
    <t>/organization/melty</t>
  </si>
  <si>
    <t>/funding-round/b524160cca5ac4fb25f7665d5986ab07</t>
  </si>
  <si>
    <t>/ORGANIZATION/MELUDIA</t>
  </si>
  <si>
    <t>/funding-round/02e7ab3ecc9b40e2778053741dd923fa</t>
  </si>
  <si>
    <t>/organization/meludia</t>
  </si>
  <si>
    <t>/funding-round/62b9b0ae038e747cc88fbfd3e4e5ee30</t>
  </si>
  <si>
    <t>/funding-round/918802fbd4d48a31469980da44e06881</t>
  </si>
  <si>
    <t>/funding-round/fc8d708f780749a7f3e3fce87c32de9c</t>
  </si>
  <si>
    <t>/ORGANIZATION/MEMAMP</t>
  </si>
  <si>
    <t>/funding-round/02379729f088d7eaa82b36404fd94818</t>
  </si>
  <si>
    <t>/organization/member-benefits</t>
  </si>
  <si>
    <t>/funding-round/fc505298608a13d4d1500873730aa490</t>
  </si>
  <si>
    <t>/ORGANIZATION/MEMBER-DESK</t>
  </si>
  <si>
    <t>/funding-round/55f86db9b035d288ef8f41feb875ae6e</t>
  </si>
  <si>
    <t>/organization/member-savings-program</t>
  </si>
  <si>
    <t>/funding-round/a492bb1702332bb894d588392b8a546d</t>
  </si>
  <si>
    <t>27-02-2011</t>
  </si>
  <si>
    <t>/ORGANIZATION/MEMBERCONNECTION</t>
  </si>
  <si>
    <t>/funding-round/10e5c226726407a74eed38573c70fa40</t>
  </si>
  <si>
    <t>/organization/memberpass</t>
  </si>
  <si>
    <t>/funding-round/401374b2425c4a3ad9aaf4de95ff8a41</t>
  </si>
  <si>
    <t>/ORGANIZATION/MEMBERPLANET</t>
  </si>
  <si>
    <t>/funding-round/0597d0e5a4ed7bff42f7a6061ae089c7</t>
  </si>
  <si>
    <t>/organization/memberrtender-com</t>
  </si>
  <si>
    <t>/funding-round/0785dc2a7f1cc4e857589f0cc5fc994d</t>
  </si>
  <si>
    <t>/ORGANIZATION/MEMBERSUITE</t>
  </si>
  <si>
    <t>/funding-round/350a9f6580d38f8b06e47f36498c022a</t>
  </si>
  <si>
    <t>/organization/membersuite</t>
  </si>
  <si>
    <t>/funding-round/d04ccf6b31aa21bb241e80a824612300</t>
  </si>
  <si>
    <t>/ORGANIZATION/MEMBIT-INC</t>
  </si>
  <si>
    <t>/funding-round/6fff1f924ae9b5b48fc464b5c0edbc37</t>
  </si>
  <si>
    <t>/organization/memblaze</t>
  </si>
  <si>
    <t>/funding-round/4047bc2d1f37fe6879da6c71a07362f9</t>
  </si>
  <si>
    <t>/ORGANIZATION/MEMBLAZE</t>
  </si>
  <si>
    <t>/funding-round/79126c15f8443bacc508223c2d62d127</t>
  </si>
  <si>
    <t>/funding-round/9914fcf98472c447a2201259e0cf1f9c</t>
  </si>
  <si>
    <t>/ORGANIZATION/MEMBR-INC</t>
  </si>
  <si>
    <t>/funding-round/7030ffc61d7374a6f776832169ffbfac</t>
  </si>
  <si>
    <t>/organization/membrane-instruments-and-technology</t>
  </si>
  <si>
    <t>/funding-round/2438eecac496c50a4176167c2b53a7e9</t>
  </si>
  <si>
    <t>/ORGANIZATION/MEMBRANEX</t>
  </si>
  <si>
    <t>/funding-round/111dd2f3af63bd22f2a0507fc0c2b79c</t>
  </si>
  <si>
    <t>/organization/memc-electronic-materials</t>
  </si>
  <si>
    <t>/funding-round/618c13344c15a65c01d8e3a20db61f67</t>
  </si>
  <si>
    <t>/ORGANIZATION/MEME</t>
  </si>
  <si>
    <t>/funding-round/6bf49b795cb12c9d077549252ee95449</t>
  </si>
  <si>
    <t>/organization/meme-apps</t>
  </si>
  <si>
    <t>/funding-round/3b00a3b1b7e2e32f726b6518d9df9d0c</t>
  </si>
  <si>
    <t>/ORGANIZATION/MEMEBOX</t>
  </si>
  <si>
    <t>/funding-round/5c111686b80b22175356720c08de6f65</t>
  </si>
  <si>
    <t>/organization/memebox</t>
  </si>
  <si>
    <t>/funding-round/5f1f1b7c07cb80d1c90ca45f29929591</t>
  </si>
  <si>
    <t>/funding-round/9262af683d1e1dedaf9d67e36a04eb97</t>
  </si>
  <si>
    <t>/funding-round/be1d3540aac1a33046e197843a069c0a</t>
  </si>
  <si>
    <t>/ORGANIZATION/MEMED</t>
  </si>
  <si>
    <t>/funding-round/1c644a0d6876ec265582c59366162ab3</t>
  </si>
  <si>
    <t>/organization/memed</t>
  </si>
  <si>
    <t>/funding-round/a310efc96ed91c8492efbc2b17ef9f69</t>
  </si>
  <si>
    <t>/funding-round/fc90c23ea67cd824ad516b4358a2a8a2</t>
  </si>
  <si>
    <t>/organization/memed-2</t>
  </si>
  <si>
    <t>/funding-round/717a010208b3d03c9cc38e84fcff43b9</t>
  </si>
  <si>
    <t>/ORGANIZATION/MEMED-2</t>
  </si>
  <si>
    <t>/funding-round/c6b8bacb579380c0a237f9004a529a6f</t>
  </si>
  <si>
    <t>/funding-round/d6a856225ff80d71a09e9d003d9fed36</t>
  </si>
  <si>
    <t>/ORGANIZATION/MEMEME</t>
  </si>
  <si>
    <t>/funding-round/3bde85b5b7ceec3afb8889d6a4817956</t>
  </si>
  <si>
    <t>/organization/mememe</t>
  </si>
  <si>
    <t>/funding-round/3e1607249fdfaca4eb18e0a2632a3d4d</t>
  </si>
  <si>
    <t>/funding-round/480474568a941f99e071aa2c85fec5db</t>
  </si>
  <si>
    <t>/organization/memento</t>
  </si>
  <si>
    <t>/funding-round/0c012a97bca9d7ee41ff0cd777810d4a</t>
  </si>
  <si>
    <t>/ORGANIZATION/MEMENTO</t>
  </si>
  <si>
    <t>/funding-round/178fdc6b1f3f0cb0d26b11303c532c15</t>
  </si>
  <si>
    <t>/funding-round/2beaa0df84e24bfadcd94eb24e798b0d</t>
  </si>
  <si>
    <t>14-04-2005</t>
  </si>
  <si>
    <t>/funding-round/59e39a3c73bcd5b8647597647f61542f</t>
  </si>
  <si>
    <t>/funding-round/6eb18fa5d8380a38b5446971ad459808</t>
  </si>
  <si>
    <t>/ORGANIZATION/MEMEO</t>
  </si>
  <si>
    <t>/funding-round/3572c4a320de28c083d32cd7799be1ba</t>
  </si>
  <si>
    <t>/organization/memeo</t>
  </si>
  <si>
    <t>/funding-round/a3a392667df6daeaf426677545e2b4e4</t>
  </si>
  <si>
    <t>/funding-round/c5648ec59209271269f61b61068514c3</t>
  </si>
  <si>
    <t>/organization/memeoirs</t>
  </si>
  <si>
    <t>/funding-round/5be5d5cd7cf88d406ddfab9526bd73b5</t>
  </si>
  <si>
    <t>/ORGANIZATION/MEMEOIRS</t>
  </si>
  <si>
    <t>/funding-round/c15d0bf943d7861277133eb599b4309e</t>
  </si>
  <si>
    <t>/funding-round/f052c3f980dbe65d7f0cc03a1fde75bf</t>
  </si>
  <si>
    <t>/ORGANIZATION/MEMERY-2</t>
  </si>
  <si>
    <t>/funding-round/e6db3bdf32663455f5f3c5a3ebb0c5f8</t>
  </si>
  <si>
    <t>/organization/memetales</t>
  </si>
  <si>
    <t>/funding-round/bbcf68c398abe869976b8e2683504fa8</t>
  </si>
  <si>
    <t>/ORGANIZATION/MEMEX-AUTOMATION</t>
  </si>
  <si>
    <t>/funding-round/6f32d05e30aabc0bf203d45cc1660331</t>
  </si>
  <si>
    <t>/organization/memfoact</t>
  </si>
  <si>
    <t>/funding-round/c4704cbf5d90debafa44b8fa856411e8</t>
  </si>
  <si>
    <t>/ORGANIZATION/MEMKITE</t>
  </si>
  <si>
    <t>/funding-round/471d80572cb935325fae3d281f075803</t>
  </si>
  <si>
    <t>/organization/memkite</t>
  </si>
  <si>
    <t>/funding-round/77f63f668648f7dc7cfd6dfaf7b5bb10</t>
  </si>
  <si>
    <t>/funding-round/b2e450551bc91281e2c119a382deb35b</t>
  </si>
  <si>
    <t>/organization/memloom</t>
  </si>
  <si>
    <t>/funding-round/13b29b7bed3521af1f30c0ff09ff45ad</t>
  </si>
  <si>
    <t>/ORGANIZATION/MEMO-THERAPEUTICS</t>
  </si>
  <si>
    <t>/funding-round/529ed76bd0007caf8a4c96464dc8b30a</t>
  </si>
  <si>
    <t>/organization/memobead-technologies</t>
  </si>
  <si>
    <t>/funding-round/bfbc0f4464eb893475c6438e823d23a9</t>
  </si>
  <si>
    <t>/ORGANIZATION/MEMOBOX</t>
  </si>
  <si>
    <t>/funding-round/52f8d4ab516b1845a3b2623240d1f963</t>
  </si>
  <si>
    <t>/organization/memoir</t>
  </si>
  <si>
    <t>/funding-round/1cb3d4068f06f4a8da2ddd04da8e8b8c</t>
  </si>
  <si>
    <t>/ORGANIZATION/MEMOIR</t>
  </si>
  <si>
    <t>/funding-round/8c792558337f625d1089575398889010</t>
  </si>
  <si>
    <t>/funding-round/cab4af1bf534bdd66d61d319f87531ab</t>
  </si>
  <si>
    <t>/funding-round/d94a876388de8e0a1dc71711944afe2e</t>
  </si>
  <si>
    <t>/organization/memoir-systems</t>
  </si>
  <si>
    <t>/funding-round/143c191e00ca6b9c3a9e8e9f8fabb083</t>
  </si>
  <si>
    <t>/ORGANIZATION/MEMOLANE</t>
  </si>
  <si>
    <t>/funding-round/1cdc1b94b36ef018191bf363b44cd91a</t>
  </si>
  <si>
    <t>/organization/memolane</t>
  </si>
  <si>
    <t>/funding-round/9629989edde93cd5f344589a2c2cc1c3</t>
  </si>
  <si>
    <t>/ORGANIZATION/MEMONIC</t>
  </si>
  <si>
    <t>/funding-round/00f14ef36a15e9504aeee3fe732045c7</t>
  </si>
  <si>
    <t>/organization/memonic</t>
  </si>
  <si>
    <t>/funding-round/37b9d0601e01cf3e6c768fff900c1fcd</t>
  </si>
  <si>
    <t>/funding-round/69b2d4577aa1d274e55ac296fcf46371</t>
  </si>
  <si>
    <t>/organization/memopal</t>
  </si>
  <si>
    <t>/funding-round/1d3d8f078c1d5ce83ec82c42f7542666</t>
  </si>
  <si>
    <t>19-04-2008</t>
  </si>
  <si>
    <t>/ORGANIZATION/MEMORADO</t>
  </si>
  <si>
    <t>/funding-round/13f49899577601dc5e7ae7ece61b7529</t>
  </si>
  <si>
    <t>/organization/memorado</t>
  </si>
  <si>
    <t>/funding-round/d618fee48e9a4b3e7cd41388ed381fb6</t>
  </si>
  <si>
    <t>/ORGANIZATION/MEMORANDOM</t>
  </si>
  <si>
    <t>/funding-round/bf3e51ea64fb17698bfe4d841832a874</t>
  </si>
  <si>
    <t>/organization/memorang</t>
  </si>
  <si>
    <t>/funding-round/62d9c3bead5c1a1f47cdefb4fee6ab4f</t>
  </si>
  <si>
    <t>/ORGANIZATION/MEMORIAL-SLOAN-KETTERING-CANCER-CENTER</t>
  </si>
  <si>
    <t>/funding-round/5672340cbde9b11286208e3441ca6887</t>
  </si>
  <si>
    <t>/organization/memoright</t>
  </si>
  <si>
    <t>/funding-round/28583b70df7d54c53c444b3fdbdb493b</t>
  </si>
  <si>
    <t>/ORGANIZATION/MEMOROP</t>
  </si>
  <si>
    <t>/funding-round/87ed284fc8a8ba611bdb94a0c73c7308</t>
  </si>
  <si>
    <t>/organization/memory-lane-syndications</t>
  </si>
  <si>
    <t>/funding-round/36abb125ea5200d19a3eb5df0ed59035</t>
  </si>
  <si>
    <t>/ORGANIZATION/MEMORY-PHARMACEUTICALS</t>
  </si>
  <si>
    <t>/funding-round/f73d0d98fa6b8ebfffe61d09c8ea8d26</t>
  </si>
  <si>
    <t>/organization/memory-pharmaceuticals</t>
  </si>
  <si>
    <t>/funding-round/feb9cb48ea308c95e22c2b6a6c3d4608</t>
  </si>
  <si>
    <t>/ORGANIZATION/MEMORYBISTRO</t>
  </si>
  <si>
    <t>/funding-round/1c79727dd65c6c29582c894463a71194</t>
  </si>
  <si>
    <t>/organization/memorymerge</t>
  </si>
  <si>
    <t>/funding-round/719d2014a086af9523ad755b7666ca5e</t>
  </si>
  <si>
    <t>/ORGANIZATION/MEMPHIS-STREET-NEWSPAPER-ORGANIZATION</t>
  </si>
  <si>
    <t>/funding-round/49493a71e50cbf9ae07fd1891d542dce</t>
  </si>
  <si>
    <t>/organization/mempile-israel</t>
  </si>
  <si>
    <t>/funding-round/0b7ac2ad50af368252c56df5553e6a1d</t>
  </si>
  <si>
    <t>/ORGANIZATION/MEMRISE</t>
  </si>
  <si>
    <t>/funding-round/4a3b3baad5c21f35babedf9a12e641ea</t>
  </si>
  <si>
    <t>/organization/memrise</t>
  </si>
  <si>
    <t>/funding-round/56584a91ae3a684636c121a39156fb1f</t>
  </si>
  <si>
    <t>/funding-round/639aac1c76c2fb4d1501ab6328dee8cc</t>
  </si>
  <si>
    <t>/funding-round/8e5c73ab612b9e95e1a8731dbfe13539</t>
  </si>
  <si>
    <t>/funding-round/a868f822860c1a0c417e6de886ff2e09</t>
  </si>
  <si>
    <t>/organization/memry-labs</t>
  </si>
  <si>
    <t>/funding-round/ce99bc22ec67ceb159fb66759fa6319a</t>
  </si>
  <si>
    <t>/ORGANIZATION/MEMS-ID</t>
  </si>
  <si>
    <t>/funding-round/fdb6a0907ca6755bb570941020117eb1</t>
  </si>
  <si>
    <t>/organization/memsic</t>
  </si>
  <si>
    <t>/funding-round/c2f9351beed020653e42331a6ebd65df</t>
  </si>
  <si>
    <t>/ORGANIZATION/MEMSIC</t>
  </si>
  <si>
    <t>/funding-round/f952c5d2595b6cd7591b0d47866609a9</t>
  </si>
  <si>
    <t>/organization/memsql</t>
  </si>
  <si>
    <t>/funding-round/0f851ac58b78377a1ed438669224bb7e</t>
  </si>
  <si>
    <t>/ORGANIZATION/MEMSQL</t>
  </si>
  <si>
    <t>/funding-round/e2b74657ac9b1d5d2af2ff3c23d2d653</t>
  </si>
  <si>
    <t>/funding-round/ff68be49b838767abad2dc4fa94c4a58</t>
  </si>
  <si>
    <t>/funding-round/ffa2cefeaf26e1112ab44b61e9b30aee</t>
  </si>
  <si>
    <t>/organization/memstar</t>
  </si>
  <si>
    <t>/funding-round/d70d2fda41729bd4fc733e73f0abe9ff</t>
  </si>
  <si>
    <t>/ORGANIZATION/MEMVU</t>
  </si>
  <si>
    <t>/funding-round/11917a55dfa16fd5f13e45e8fbed9a74</t>
  </si>
  <si>
    <t>/organization/memvu</t>
  </si>
  <si>
    <t>/funding-round/fb85bcc142708a5a3ccda1914880cdb6</t>
  </si>
  <si>
    <t>/ORGANIZATION/MEMX</t>
  </si>
  <si>
    <t>/funding-round/fcfbd453854e09f118121fe947bab6fe</t>
  </si>
  <si>
    <t>/organization/men-rock</t>
  </si>
  <si>
    <t>/funding-round/d8c72b6c8b21e77a11737d3b463fe8ff</t>
  </si>
  <si>
    <t>/ORGANIZATION/MENA-CLEANTECH</t>
  </si>
  <si>
    <t>/funding-round/2aa3c93e3c1ee0a0e0232ee871c799eb</t>
  </si>
  <si>
    <t>/organization/mena-opportunities</t>
  </si>
  <si>
    <t>/funding-round/cd289c42b177b0b523cc3070b6d39331</t>
  </si>
  <si>
    <t>/ORGANIZATION/MENA-PRESTIGE</t>
  </si>
  <si>
    <t>/funding-round/06141b18ea41ceacc0feef9cc1521bf9</t>
  </si>
  <si>
    <t>/organization/menabanqer</t>
  </si>
  <si>
    <t>/funding-round/fa9d272f418bf8f9ae7f61ae6987a7e9</t>
  </si>
  <si>
    <t>/ORGANIZATION/MENARA-NETWORKS</t>
  </si>
  <si>
    <t>/funding-round/872c4dba12a2c7bd048ef808d0c08b99</t>
  </si>
  <si>
    <t>/organization/menara-networks</t>
  </si>
  <si>
    <t>/funding-round/b81f552e5cf56831addfb9ea40ed42be</t>
  </si>
  <si>
    <t>/ORGANIZATION/MENASOCIAL</t>
  </si>
  <si>
    <t>/funding-round/2e33edbc80a5893964e846b044a69133</t>
  </si>
  <si>
    <t>/organization/mencanta-3</t>
  </si>
  <si>
    <t>/funding-round/17ac46a9ad75986f9b3e5afe2d07e84a</t>
  </si>
  <si>
    <t>/ORGANIZATION/MENCANTA-3</t>
  </si>
  <si>
    <t>/funding-round/70feb307db00b17bbf3064af91cf0d02</t>
  </si>
  <si>
    <t>/funding-round/751a2bc61a17522da558a8acf89143b6</t>
  </si>
  <si>
    <t>/ORGANIZATION/MEND-2</t>
  </si>
  <si>
    <t>/funding-round/72022f62532c0f856464fd664cc46578</t>
  </si>
  <si>
    <t>/organization/mendel-biotechnology</t>
  </si>
  <si>
    <t>/funding-round/479c5a292d853857fabe5e3baf171c3f</t>
  </si>
  <si>
    <t>/ORGANIZATION/MENDEL-BIOTECHNOLOGY</t>
  </si>
  <si>
    <t>/funding-round/aa116fa2d2cb424ad87e806ea31db7c8</t>
  </si>
  <si>
    <t>/organization/mendeley</t>
  </si>
  <si>
    <t>/funding-round/09413313e0865c5b927576646e79fa85</t>
  </si>
  <si>
    <t>/ORGANIZATION/MENDELEY</t>
  </si>
  <si>
    <t>/funding-round/3cbfb79f3bedc31c20438d3b869b289e</t>
  </si>
  <si>
    <t>/organization/mendix</t>
  </si>
  <si>
    <t>/funding-round/1f9546025023f82e5c9f0d5d5b71b23c</t>
  </si>
  <si>
    <t>/ORGANIZATION/MENDIX</t>
  </si>
  <si>
    <t>/funding-round/6de1bdc198f7ab0d93525dfa21cf7f22</t>
  </si>
  <si>
    <t>/organization/mendocino-software</t>
  </si>
  <si>
    <t>/funding-round/0ed9f8eb7c7022d362a25aa55d36ab35</t>
  </si>
  <si>
    <t>30-03-2004</t>
  </si>
  <si>
    <t>/ORGANIZATION/MENDOCINO-SOFTWARE</t>
  </si>
  <si>
    <t>/funding-round/1280c0a3a689e8b13f27b3c4367ad31a</t>
  </si>
  <si>
    <t>/funding-round/aa1873c820aebdeb145cfb32c65302bf</t>
  </si>
  <si>
    <t>/ORGANIZATION/MENDOR</t>
  </si>
  <si>
    <t>/funding-round/2dbe36718fcfd9c999bd4c6750afdfe7</t>
  </si>
  <si>
    <t>/organization/mendor</t>
  </si>
  <si>
    <t>/funding-round/74a2623e875d987351cf5ffdb8ec6769</t>
  </si>
  <si>
    <t>/funding-round/78b0c88b9ce0a3e61cf8ed3c7e7ae6c7</t>
  </si>
  <si>
    <t>/funding-round/97d7c9072191b83ee6f48195c38039ec</t>
  </si>
  <si>
    <t>/ORGANIZATION/MENGCAO</t>
  </si>
  <si>
    <t>/funding-round/f0b43b9c229d40dfad50dea623e5aca3</t>
  </si>
  <si>
    <t>/organization/mengero</t>
  </si>
  <si>
    <t>/funding-round/33b38d7503d08631a5fc1d6ff8a92ea0</t>
  </si>
  <si>
    <t>/ORGANIZATION/MENGUIN</t>
  </si>
  <si>
    <t>/funding-round/015f3f3ea71518a22b91422fa083878d</t>
  </si>
  <si>
    <t>/organization/menias</t>
  </si>
  <si>
    <t>/funding-round/ea34bab11730122654ed9edc35d510fa</t>
  </si>
  <si>
    <t>/ORGANIZATION/MENIGA</t>
  </si>
  <si>
    <t>/funding-round/042acf101080454dff6b539f5ab0546f</t>
  </si>
  <si>
    <t>/organization/menlo-security</t>
  </si>
  <si>
    <t>/funding-round/3d4d04e929078fcb48d15765378aea8b</t>
  </si>
  <si>
    <t>/ORGANIZATION/MENLO-SECURITY</t>
  </si>
  <si>
    <t>/funding-round/ec7896eeeec83035a0ea52f9cbf75d92</t>
  </si>
  <si>
    <t>/organization/menlook</t>
  </si>
  <si>
    <t>/funding-round/6e8ae8399a4fc00c036fa68ceb04f4c3</t>
  </si>
  <si>
    <t>/ORGANIZATION/MENLOOK</t>
  </si>
  <si>
    <t>/funding-round/9ac3a300469b15ada7589188d163826b</t>
  </si>
  <si>
    <t>/funding-round/ab64974f6c5a1dcf91fd465f0aefb38b</t>
  </si>
  <si>
    <t>/ORGANIZATION/MENOGENIX</t>
  </si>
  <si>
    <t>/funding-round/57da9f2f56c12a5aea4d784848493f6c</t>
  </si>
  <si>
    <t>/organization/menogenix</t>
  </si>
  <si>
    <t>/funding-round/83c42a536441f81b71e22e5e2964216b</t>
  </si>
  <si>
    <t>/ORGANIZATION/MENOWATT-GE-SPA</t>
  </si>
  <si>
    <t>/funding-round/1e2dcaad4873de578a0d8694afb16e39</t>
  </si>
  <si>
    <t>/organization/mens-style-lab</t>
  </si>
  <si>
    <t>/funding-round/64e66021ac35d8da500d1c13ea202c85</t>
  </si>
  <si>
    <t>/ORGANIZATION/MENS-STYLE-LAB</t>
  </si>
  <si>
    <t>/funding-round/69b5b7104cc4b1002a56cea4e6920570</t>
  </si>
  <si>
    <t>/funding-round/b6158feeb6c41a6e345e43fe867974c0</t>
  </si>
  <si>
    <t>/ORGANIZATION/MENSAJEROS-URBANOS</t>
  </si>
  <si>
    <t>/funding-round/378f6826bcafc047a88b3802afbb7b72</t>
  </si>
  <si>
    <t>/organization/mensajeros-urbanos</t>
  </si>
  <si>
    <t>/funding-round/3a5c2e8c7369dfbe6a7857331e4a35f4</t>
  </si>
  <si>
    <t>/funding-round/7c00d59747d8b9143a16cd3553c45cd8</t>
  </si>
  <si>
    <t>/funding-round/ba30e46dff359ff1ee112e33ce2920b4</t>
  </si>
  <si>
    <t>/ORGANIZATION/MENSCHMASCHINE-PUBLISHING</t>
  </si>
  <si>
    <t>/funding-round/f12888919cf30d8953df45a8258939cf</t>
  </si>
  <si>
    <t>/organization/menschmaschine-publishing</t>
  </si>
  <si>
    <t>/funding-round/f9fb0ff5edda1f87617febe490e11cf5</t>
  </si>
  <si>
    <t>/ORGANIZATION/MENSIA-TECHNOLOGIES</t>
  </si>
  <si>
    <t>/funding-round/78f1b739c9b2052d15891100808562a0</t>
  </si>
  <si>
    <t>/organization/mensia-technologies</t>
  </si>
  <si>
    <t>/funding-round/cb1746aca47d361d5f0d76fa84d05fad</t>
  </si>
  <si>
    <t>/ORGANIZATION/MENSMARKET-COM-BR</t>
  </si>
  <si>
    <t>/funding-round/1274047c1b02e1db39d612774f5215be</t>
  </si>
  <si>
    <t>/organization/mensmarket-com-br</t>
  </si>
  <si>
    <t>/funding-round/a2c86c743c0bae6589175ef07b408437</t>
  </si>
  <si>
    <t>/funding-round/b32fc054452323f3a771aa897b9eaf10</t>
  </si>
  <si>
    <t>/organization/mentad</t>
  </si>
  <si>
    <t>/funding-round/36e7c42bfc5ecf6b8073f7494784a4e4</t>
  </si>
  <si>
    <t>/ORGANIZATION/MENTAD</t>
  </si>
  <si>
    <t>/funding-round/539c61eaba4aa839b75eab8303f5be7a</t>
  </si>
  <si>
    <t>/organization/mental-images</t>
  </si>
  <si>
    <t>/funding-round/d3770c718d65747b389ebf87a0104d47</t>
  </si>
  <si>
    <t>/ORGANIZATION/MENTEGRAM</t>
  </si>
  <si>
    <t>/funding-round/27f4ad78c8f4780807fbaa807a07c329</t>
  </si>
  <si>
    <t>/organization/mentimeter</t>
  </si>
  <si>
    <t>/funding-round/3a3755cec38edc800fa81f8cfcfad5d7</t>
  </si>
  <si>
    <t>/ORGANIZATION/MENTINOVA</t>
  </si>
  <si>
    <t>/funding-round/7906937b2677be6c4316c037f5cc3cdc</t>
  </si>
  <si>
    <t>/organization/mentio</t>
  </si>
  <si>
    <t>/funding-round/2bd43aa6b2bdd2bc0250a0e2479d559b</t>
  </si>
  <si>
    <t>/ORGANIZATION/MENTION</t>
  </si>
  <si>
    <t>/funding-round/6bf1428d773b41c1524a832364c463fd</t>
  </si>
  <si>
    <t>/organization/mention-me</t>
  </si>
  <si>
    <t>/funding-round/4e6c0fed3975205c23ee63c26b51461c</t>
  </si>
  <si>
    <t>/ORGANIZATION/MENTION-MOBILE</t>
  </si>
  <si>
    <t>/funding-round/475150c5bb785839de98303695896b50</t>
  </si>
  <si>
    <t>/organization/mention-mobile</t>
  </si>
  <si>
    <t>/funding-round/f51076b676b2aa1321a3d772ceb49676</t>
  </si>
  <si>
    <t>/ORGANIZATION/MENTIS-TECHNOLOGY</t>
  </si>
  <si>
    <t>/funding-round/4cb3d429116471fdbb07481fd5d0410c</t>
  </si>
  <si>
    <t>/organization/mentor-communications-group</t>
  </si>
  <si>
    <t>/funding-round/e5baf85851414a4bff44db405c276296</t>
  </si>
  <si>
    <t>/ORGANIZATION/MENTOR-ME</t>
  </si>
  <si>
    <t>/funding-round/d9afaa7ae182fe4176db7a6883815aaa</t>
  </si>
  <si>
    <t>/organization/mentor-me</t>
  </si>
  <si>
    <t>/funding-round/ddfbfb974ac67668d20498bf00372769</t>
  </si>
  <si>
    <t>/ORGANIZATION/MENTORCLOUD-INC</t>
  </si>
  <si>
    <t>/funding-round/03b40d00cf495fc1232a42fb878f7460</t>
  </si>
  <si>
    <t>/organization/mentordotme</t>
  </si>
  <si>
    <t>/funding-round/c185cb554784553a12cbad693de77e54</t>
  </si>
  <si>
    <t>/ORGANIZATION/MENTORMOB</t>
  </si>
  <si>
    <t>/funding-round/2ca1fe6e0fdf73779f6654b4035a732f</t>
  </si>
  <si>
    <t>/organization/mentorwave-technologies</t>
  </si>
  <si>
    <t>/funding-round/12740cbb60b32347b4544be8225de723</t>
  </si>
  <si>
    <t>/ORGANIZATION/MENTORWAVE-TECHNOLOGIES</t>
  </si>
  <si>
    <t>/funding-round/9e3798cbf7f37a7d10ec53955f8ad50f</t>
  </si>
  <si>
    <t>/organization/menu-group-uk-limited</t>
  </si>
  <si>
    <t>/funding-round/5bf24d9047401a0432e0907384b1624b</t>
  </si>
  <si>
    <t>/ORGANIZATION/MENUSPRING</t>
  </si>
  <si>
    <t>/funding-round/2e5216e647a393ec0d7e9969342fb35f</t>
  </si>
  <si>
    <t>/organization/menuvox</t>
  </si>
  <si>
    <t>/funding-round/7f45b4b6e1606c384dde1118d17ece2d</t>
  </si>
  <si>
    <t>/ORGANIZATION/MENYOOO</t>
  </si>
  <si>
    <t>/funding-round/54c46ba591e0fe6a146b73c310d8e90e</t>
  </si>
  <si>
    <t>/organization/menyooo</t>
  </si>
  <si>
    <t>/funding-round/a1066f92a73d9b9b418c44cd8575fca7</t>
  </si>
  <si>
    <t>/ORGANIZATION/MEOGRAPH</t>
  </si>
  <si>
    <t>/funding-round/5584cde847edf22abdf94d6cdc458407</t>
  </si>
  <si>
    <t>/organization/meograph</t>
  </si>
  <si>
    <t>/funding-round/63867869957c8632fba4573fc55a810f</t>
  </si>
  <si>
    <t>/funding-round/e6b38c3d9b2b408e31a19737ba8a8cdd</t>
  </si>
  <si>
    <t>/organization/mepin</t>
  </si>
  <si>
    <t>/funding-round/0ec953867f4272a3dde2dd54924de282</t>
  </si>
  <si>
    <t>/ORGANIZATION/MEPIN</t>
  </si>
  <si>
    <t>/funding-round/1c32fd3832108bd1d8e8e4d699fdacf6</t>
  </si>
  <si>
    <t>/funding-round/645c88a4cf0702a469d92c14ec69f973</t>
  </si>
  <si>
    <t>/ORGANIZATION/MEPLEASE</t>
  </si>
  <si>
    <t>/funding-round/586151f789e51c3824671910d2dd62d1</t>
  </si>
  <si>
    <t>/organization/meplease</t>
  </si>
  <si>
    <t>/funding-round/a871994a978720ac6af08d9bc3ec693a</t>
  </si>
  <si>
    <t>/ORGANIZATION/MEPS-REAL-TIME</t>
  </si>
  <si>
    <t>/funding-round/1f9c608a076238fbb9eaea99c6acd6c0</t>
  </si>
  <si>
    <t>/organization/meqasa-ltd</t>
  </si>
  <si>
    <t>/funding-round/3ff94e0db6ed5a5980c6221a7463e4fc</t>
  </si>
  <si>
    <t>/ORGANIZATION/MEQASA-LTD</t>
  </si>
  <si>
    <t>/funding-round/4affe68cdee7723eb64415f4df998c9d</t>
  </si>
  <si>
    <t>/organization/mequilibrium</t>
  </si>
  <si>
    <t>/funding-round/0036ac4c6d92040e89a1923cccb05295</t>
  </si>
  <si>
    <t>/ORGANIZATION/MEQUILIBRIUM</t>
  </si>
  <si>
    <t>/funding-round/3ee8b185f59956534df5738e6dcb83d5</t>
  </si>
  <si>
    <t>/funding-round/edd805e13955150dfa17ed97dd2c37e1</t>
  </si>
  <si>
    <t>/ORGANIZATION/MERACAREERGUIDE-COM</t>
  </si>
  <si>
    <t>/funding-round/fa332b6043a9364531678cadeec07ed5</t>
  </si>
  <si>
    <t>/organization/meraevents</t>
  </si>
  <si>
    <t>/funding-round/62a4f60fbb94c0806732da26a7bb716d</t>
  </si>
  <si>
    <t>/ORGANIZATION/MERAEVENTS</t>
  </si>
  <si>
    <t>/funding-round/63f460cce10458e9f3278d3b094df04e</t>
  </si>
  <si>
    <t>/funding-round/fad4eda078e18e41785cd4e591039de3</t>
  </si>
  <si>
    <t>/ORGANIZATION/MERAJOB-INDIA</t>
  </si>
  <si>
    <t>/funding-round/ae575fcc94b8fb5cc146bfab20a9664d</t>
  </si>
  <si>
    <t>/organization/meraki</t>
  </si>
  <si>
    <t>/funding-round/37bbf32e4dbbb4ab2a8445c5f257c580</t>
  </si>
  <si>
    <t>/ORGANIZATION/MERAKI</t>
  </si>
  <si>
    <t>/funding-round/767a7fa04a0adedae522d3af762c17e7</t>
  </si>
  <si>
    <t>/funding-round/876eaec2ab18d5657959a4700fe72bce</t>
  </si>
  <si>
    <t>/funding-round/a6bf136f6b1a5b77963985e791b92bd7</t>
  </si>
  <si>
    <t>/funding-round/eef5ebe0a0d69326a71e0c33d94d35ba</t>
  </si>
  <si>
    <t>/ORGANIZATION/MERCADO</t>
  </si>
  <si>
    <t>/funding-round/7d92b6ffac7bc47f5cdc07d674419ef3</t>
  </si>
  <si>
    <t>17-09-2004</t>
  </si>
  <si>
    <t>/organization/mercado</t>
  </si>
  <si>
    <t>/funding-round/f9b1bf360790cc073a5108651e512e7e</t>
  </si>
  <si>
    <t>/ORGANIZATION/MERCADO-BITCOIN</t>
  </si>
  <si>
    <t>/funding-round/57946af6744f9ed78a15608edeef8ae7</t>
  </si>
  <si>
    <t>/organization/mercado-electrã´nico</t>
  </si>
  <si>
    <t>/funding-round/e4a31c7eb3546cc2bc6eb0c8d05625d4</t>
  </si>
  <si>
    <t>/ORGANIZATION/MERCADOTRANSPORTE-LTD</t>
  </si>
  <si>
    <t>/funding-round/5811be54580c82ad39d6ac6eca180c68</t>
  </si>
  <si>
    <t>/organization/mercantec</t>
  </si>
  <si>
    <t>/funding-round/0982f0d22642c9381240771160c94c84</t>
  </si>
  <si>
    <t>/ORGANIZATION/MERCANTILA</t>
  </si>
  <si>
    <t>/funding-round/6f615baf5083e890dcbbf54410efd633</t>
  </si>
  <si>
    <t>/organization/mercantila</t>
  </si>
  <si>
    <t>/funding-round/eae251ba5ea216c9437a7c788a795cef</t>
  </si>
  <si>
    <t>/funding-round/ff51a178a71c5e4589d2f1e246491d7b</t>
  </si>
  <si>
    <t>/organization/mercari</t>
  </si>
  <si>
    <t>/funding-round/1e3b07abf66ab12b36939ea4fcaa8973</t>
  </si>
  <si>
    <t>/ORGANIZATION/MERCARI</t>
  </si>
  <si>
    <t>/funding-round/3633e84649a5afb63c7101db8955b53d</t>
  </si>
  <si>
    <t>/funding-round/49aae6ebf2a2000385257c6b41424ef2</t>
  </si>
  <si>
    <t>/funding-round/ac39dc9d21c8c4575188a04889ab3b1c</t>
  </si>
  <si>
    <t>/organization/mercaris</t>
  </si>
  <si>
    <t>/funding-round/83c894e200f32b8c174e903028e67f84</t>
  </si>
  <si>
    <t>/ORGANIZATION/MERCATEO</t>
  </si>
  <si>
    <t>/funding-round/8d1a8573e58d96f83b821fcb9d73fb22</t>
  </si>
  <si>
    <t>/organization/mercato-2</t>
  </si>
  <si>
    <t>/funding-round/2a3bc36581ae646164e48bcd6f31bfa6</t>
  </si>
  <si>
    <t>/ORGANIZATION/MERCATOR-MEDSYSTEMS</t>
  </si>
  <si>
    <t>/funding-round/e3afc9c63197d30c7bfe28c54a64b032</t>
  </si>
  <si>
    <t>/organization/mercatus</t>
  </si>
  <si>
    <t>/funding-round/76ccd08ba8e00ce0e6ac0c7fcca8e476</t>
  </si>
  <si>
    <t>/ORGANIZATION/MERCATUS</t>
  </si>
  <si>
    <t>/funding-round/7d8a317afd171f9f61cf5ab5400ae54d</t>
  </si>
  <si>
    <t>/funding-round/e31aa9a63a2369857d83fa1a471f3dda</t>
  </si>
  <si>
    <t>/ORGANIZATION/MERCAUX</t>
  </si>
  <si>
    <t>/funding-round/0e05eff232eab4822f243a644d3decc1</t>
  </si>
  <si>
    <t>/organization/mercaux</t>
  </si>
  <si>
    <t>/funding-round/4072c318f839441bf0c107a7d66e5073</t>
  </si>
  <si>
    <t>/funding-round/b3c2af688ffa3bedb792b1cdc22acd7a</t>
  </si>
  <si>
    <t>/organization/mercentcorporation</t>
  </si>
  <si>
    <t>/funding-round/6e67ad91ba7d74b882c321bc32c33c00</t>
  </si>
  <si>
    <t>/ORGANIZATION/MERCENTCORPORATION</t>
  </si>
  <si>
    <t>/funding-round/6f1d870162e34e2918411a0e6d246f67</t>
  </si>
  <si>
    <t>/funding-round/7a05b567b83b67a040dce54ee324ee3b</t>
  </si>
  <si>
    <t>/funding-round/df304cfc67ac01a2558eddd5bdcf74ef</t>
  </si>
  <si>
    <t>/funding-round/e643155c9c51966ffaae358ab89785a4</t>
  </si>
  <si>
    <t>/ORGANIZATION/MERCH</t>
  </si>
  <si>
    <t>/funding-round/ef5c4919ef7e99bb8aa9776bd717a3f4</t>
  </si>
  <si>
    <t>/organization/merchant-america</t>
  </si>
  <si>
    <t>/funding-round/23d174febac7f12c71d26a722a1acc8a</t>
  </si>
  <si>
    <t>/ORGANIZATION/MERCHANT-EXCHANGE</t>
  </si>
  <si>
    <t>/funding-round/d636f6fcc1a269d1a1c7a3fb5ac2ce3a</t>
  </si>
  <si>
    <t>/organization/merchantatlas</t>
  </si>
  <si>
    <t>/funding-round/0733332cd13ef23051a01e41f0378622</t>
  </si>
  <si>
    <t>/ORGANIZATION/MERCHANTATLAS</t>
  </si>
  <si>
    <t>/funding-round/20d2fe3d316e7104a66728c2ff49bc6a</t>
  </si>
  <si>
    <t>/funding-round/6d84c18c1f1a1b9eb2c6641c22e3c70f</t>
  </si>
  <si>
    <t>/funding-round/c488e92159f7501f0a75cfb6bab60927</t>
  </si>
  <si>
    <t>/funding-round/f94d0f57fcaf27cab6452cd52c61d247</t>
  </si>
  <si>
    <t>/ORGANIZATION/MERCHANTCIRCLE</t>
  </si>
  <si>
    <t>/funding-round/ac3bb19367ce5c5eb4f1593d47f274ed</t>
  </si>
  <si>
    <t>/organization/merchantcircle</t>
  </si>
  <si>
    <t>/funding-round/d69e6b05d5895c2b13599b2d79c4e7ba</t>
  </si>
  <si>
    <t>/ORGANIZATION/MERCHANTIQ</t>
  </si>
  <si>
    <t>/funding-round/9e0dd3a970aa48e7fd5abf0f3927f992</t>
  </si>
  <si>
    <t>/organization/merchantry</t>
  </si>
  <si>
    <t>/funding-round/53b640269088ff22aeba405b94e5f1fc</t>
  </si>
  <si>
    <t>/ORGANIZATION/MERCHANTRY</t>
  </si>
  <si>
    <t>/funding-round/5c88bddbcfc74d7b4383cf59c0918010</t>
  </si>
  <si>
    <t>/organization/merchantz</t>
  </si>
  <si>
    <t>/funding-round/36b60fc6cd3f1aab57bf4c86b9b89dc7</t>
  </si>
  <si>
    <t>/ORGANIZATION/MERCHBAR</t>
  </si>
  <si>
    <t>/funding-round/185e3638cef9fc2c6b0a14dfeb851271</t>
  </si>
  <si>
    <t>/organization/merchlar</t>
  </si>
  <si>
    <t>/funding-round/56d88ad804b1c6fbcbf2a545650f721f</t>
  </si>
  <si>
    <t>/ORGANIZATION/MERCORA</t>
  </si>
  <si>
    <t>/funding-round/27d871b379e22649c869a866c62fee92</t>
  </si>
  <si>
    <t>/organization/mercury-cable-energy</t>
  </si>
  <si>
    <t>/funding-round/b452844270bcb3451b85acd8d0db4867</t>
  </si>
  <si>
    <t>/ORGANIZATION/MERCURY-CONTINUITY</t>
  </si>
  <si>
    <t>/funding-round/707e7e3c1c19df13291ed372096eb67d</t>
  </si>
  <si>
    <t>/organization/mercury-continuity</t>
  </si>
  <si>
    <t>/funding-round/efe3ab674ca65381f8900d39a35ad42e</t>
  </si>
  <si>
    <t>/ORGANIZATION/MERCURY-INTERMEDIA</t>
  </si>
  <si>
    <t>/funding-round/5af4535397bb677a53314ebc2e0f2b89</t>
  </si>
  <si>
    <t>/organization/mercury-payment-systems</t>
  </si>
  <si>
    <t>/funding-round/d19f8cc7e07bf6c1a7cd835a837338ae</t>
  </si>
  <si>
    <t>/ORGANIZATION/MERCURY-PUZZLE</t>
  </si>
  <si>
    <t>/funding-round/008e67fcd07a896623d730268cd8832f</t>
  </si>
  <si>
    <t>/organization/mercury-solar-systems</t>
  </si>
  <si>
    <t>/funding-round/40a65b5a7cc15ce791a841e4c37860c5</t>
  </si>
  <si>
    <t>/ORGANIZATION/MERCURY-TOUCH-LTD</t>
  </si>
  <si>
    <t>/funding-round/1bb2ef091a4f700a5e788979995474ef</t>
  </si>
  <si>
    <t>/organization/mercury-touch-ltd</t>
  </si>
  <si>
    <t>/funding-round/6c504a7d2b5ea418b567d86ee85c0d99</t>
  </si>
  <si>
    <t>/funding-round/a02a122cf33bd18dd45a05b0dc3724a7</t>
  </si>
  <si>
    <t>/organization/mercy-ships</t>
  </si>
  <si>
    <t>/funding-round/bec54ae2a92f7a61f26e2faf67ec7e67</t>
  </si>
  <si>
    <t>/ORGANIZATION/MEREO</t>
  </si>
  <si>
    <t>/funding-round/e03f8322aa81a8200f10167f367c1863</t>
  </si>
  <si>
    <t>/organization/merfac</t>
  </si>
  <si>
    <t>/funding-round/e4022d902b258b548599d4338e8a9c04</t>
  </si>
  <si>
    <t>/ORGANIZATION/MERFAC</t>
  </si>
  <si>
    <t>/funding-round/f8a1f024171eca588b8ec275c1ba3814</t>
  </si>
  <si>
    <t>/organization/merganser-biotech</t>
  </si>
  <si>
    <t>/funding-round/9647e25130f6deeade05b7cf0b41a974</t>
  </si>
  <si>
    <t>/ORGANIZATION/MERGE-LABS</t>
  </si>
  <si>
    <t>/funding-round/a4b520a9f6a61a0a35fd41febd106402</t>
  </si>
  <si>
    <t>/organization/merge-labs-inc</t>
  </si>
  <si>
    <t>/funding-round/4b7f148c151aaedd4226c1882b934f17</t>
  </si>
  <si>
    <t>/ORGANIZATION/MERGE-LABS-INC</t>
  </si>
  <si>
    <t>/funding-round/59e8d8bf238bcc9db7cf60ccaca72d0d</t>
  </si>
  <si>
    <t>/funding-round/cd3c4e2e2b6f1db5c90eefb3b994e822</t>
  </si>
  <si>
    <t>/ORGANIZATION/MERGE-RS-AG</t>
  </si>
  <si>
    <t>/funding-round/9eacbc15ef5f0f4f29f252d857460785</t>
  </si>
  <si>
    <t>/organization/merge-social</t>
  </si>
  <si>
    <t>/funding-round/12861cd7047eef87fbc2a0bc9ab77b62</t>
  </si>
  <si>
    <t>/ORGANIZATION/MERGELOCAL</t>
  </si>
  <si>
    <t>/funding-round/7bd4a8c8f7cf330ace9eca0502886e4f</t>
  </si>
  <si>
    <t>/organization/mergeoptics</t>
  </si>
  <si>
    <t>/funding-round/8de143992d31f1edf4e64010daa33d1f</t>
  </si>
  <si>
    <t>/ORGANIZATION/MERGER-NEXUS</t>
  </si>
  <si>
    <t>/funding-round/3fc91db1237948427ae963646307336e</t>
  </si>
  <si>
    <t>/organization/mergims-corporation</t>
  </si>
  <si>
    <t>/funding-round/31f844196ba4a25e715751e367b80cf9</t>
  </si>
  <si>
    <t>/ORGANIZATION/MERGIMS-CORPORATION</t>
  </si>
  <si>
    <t>/funding-round/5df7ed148ce2bd8762aaa7e285e47aa3</t>
  </si>
  <si>
    <t>/funding-round/bc6114a44231cffc5da0d996a260da17</t>
  </si>
  <si>
    <t>/ORGANIZATION/MERIDEA-FINANCIAL-SOFTWARE</t>
  </si>
  <si>
    <t>/funding-round/50d58dd52ad1fdfdf556438a15d3ce9f</t>
  </si>
  <si>
    <t>/organization/meridian</t>
  </si>
  <si>
    <t>/funding-round/ac93cfa834a213bcd32c0a984b7d2c8e</t>
  </si>
  <si>
    <t>/ORGANIZATION/MERIDIAN</t>
  </si>
  <si>
    <t>/funding-round/b48a1b426508a9560d66eb317b16d929</t>
  </si>
  <si>
    <t>/organization/meridian-ar</t>
  </si>
  <si>
    <t>/funding-round/16e067e3323c737fbf24d219dd80dc7c</t>
  </si>
  <si>
    <t>/ORGANIZATION/MERIDIAN-ENERGY-USA</t>
  </si>
  <si>
    <t>/funding-round/ecf4b63a297ad6d22cb75e202bea5e09</t>
  </si>
  <si>
    <t>/organization/meridian-iq</t>
  </si>
  <si>
    <t>/funding-round/449781498c06986c65ed1fc11643e604</t>
  </si>
  <si>
    <t>/ORGANIZATION/MERIDIAN-IQ</t>
  </si>
  <si>
    <t>/funding-round/9ac93b4565d941abb53c0a2e4fabaf64</t>
  </si>
  <si>
    <t>/organization/meridian-systems</t>
  </si>
  <si>
    <t>/funding-round/454638635760ee1f0cc52e200fe612c4</t>
  </si>
  <si>
    <t>27-06-2000</t>
  </si>
  <si>
    <t>/ORGANIZATION/MERIDIAN-WASTE-SOLUTIONS</t>
  </si>
  <si>
    <t>/funding-round/b9881d682597237d0abfbfd7203f1d47</t>
  </si>
  <si>
    <t>/organization/meridium</t>
  </si>
  <si>
    <t>/funding-round/96bc7a683c922f818388f861fd44176d</t>
  </si>
  <si>
    <t>/ORGANIZATION/MERITAGE-HOSPITALITY-GROUP</t>
  </si>
  <si>
    <t>/funding-round/1d6590993cd061b664774a4caf4619f4</t>
  </si>
  <si>
    <t>/organization/meritage-pharma</t>
  </si>
  <si>
    <t>/funding-round/42be1cd2530049bb4e25a37090b7719e</t>
  </si>
  <si>
    <t>/ORGANIZATION/MERITAGE-PHARMA</t>
  </si>
  <si>
    <t>/funding-round/c25f220f6f8a45f7bbd58db0f1d21634</t>
  </si>
  <si>
    <t>/funding-round/e5b81e39d3c535b2c353b2c69753ea58</t>
  </si>
  <si>
    <t>/ORGANIZATION/MERITALEEM-2</t>
  </si>
  <si>
    <t>/funding-round/c53c394624f9aedfc6aa6eee8cecbd24</t>
  </si>
  <si>
    <t>/organization/meritbuilder</t>
  </si>
  <si>
    <t>/funding-round/7395b57842784173b21827960c5fc14c</t>
  </si>
  <si>
    <t>/ORGANIZATION/MERITFUL</t>
  </si>
  <si>
    <t>/funding-round/d9a31bf95a8c94f0d2d17f6ba472dee6</t>
  </si>
  <si>
    <t>/organization/meritnation-com</t>
  </si>
  <si>
    <t>/funding-round/6cc8229201c4822e8b2aa3117d5d5197</t>
  </si>
  <si>
    <t>/ORGANIZATION/MERITOCRACY</t>
  </si>
  <si>
    <t>/funding-round/5b22aade2dd1995f85fff2ab988d7703</t>
  </si>
  <si>
    <t>/organization/meriton-networks</t>
  </si>
  <si>
    <t>/funding-round/2684978d4d2dd3ce6525047ab1a72fbc</t>
  </si>
  <si>
    <t>/ORGANIZATION/MERITSHARE</t>
  </si>
  <si>
    <t>/funding-round/2feaa8404e99e16e2aae1c57236632b0</t>
  </si>
  <si>
    <t>/organization/merkatic</t>
  </si>
  <si>
    <t>/funding-round/d7c63d811c4427cb59a7788129d47c7b</t>
  </si>
  <si>
    <t>/ORGANIZATION/MERKLE</t>
  </si>
  <si>
    <t>/funding-round/55f3cb3c0e9d024ebbcc2cbd23792296</t>
  </si>
  <si>
    <t>/organization/merku</t>
  </si>
  <si>
    <t>/funding-round/f720c360aa7d08f8766c98e62c3c2520</t>
  </si>
  <si>
    <t>/ORGANIZATION/MERLIN</t>
  </si>
  <si>
    <t>/funding-round/e76e639ecdcfb0204f919616f470cbd2</t>
  </si>
  <si>
    <t>/organization/merlin-diamonds</t>
  </si>
  <si>
    <t>/funding-round/75b17bc4cd7a27c5d7ffe4f03e08ecdf</t>
  </si>
  <si>
    <t>/ORGANIZATION/MERLIN-SECURITIES</t>
  </si>
  <si>
    <t>/funding-round/44b2d1be5da953890aeea45b8dc3ebe5</t>
  </si>
  <si>
    <t>/organization/merlin-software-ltd</t>
  </si>
  <si>
    <t>/funding-round/09fa9a91bbdc2a28d7a4b4925a14b830</t>
  </si>
  <si>
    <t>26-04-2001</t>
  </si>
  <si>
    <t>/ORGANIZATION/MERLIN-TECHNOLOGIES</t>
  </si>
  <si>
    <t>/funding-round/cd45cc9f1d675d66298b3a4189bf8f32</t>
  </si>
  <si>
    <t>/organization/merlion-pharmaceuticals</t>
  </si>
  <si>
    <t>/funding-round/91fc98c693b6cff1df3242e8e97e8d8d</t>
  </si>
  <si>
    <t>/ORGANIZATION/MERLOT-LABORATORIES</t>
  </si>
  <si>
    <t>/funding-round/22a387b8f98cc171a2c80d839490086d</t>
  </si>
  <si>
    <t>/organization/meroarte</t>
  </si>
  <si>
    <t>/funding-round/f96694aba1fac88344958fc597e566f0</t>
  </si>
  <si>
    <t>/ORGANIZATION/MERRILL-TECHNOLOGIES-GROUP</t>
  </si>
  <si>
    <t>/funding-round/39e0123628f7cdc16948e6312842ac57</t>
  </si>
  <si>
    <t>/organization/merrimack-pharmaceuticals</t>
  </si>
  <si>
    <t>/funding-round/067ff8828dab82d315f62fd3fb19716c</t>
  </si>
  <si>
    <t>/ORGANIZATION/MERRIMACK-PHARMACEUTICALS</t>
  </si>
  <si>
    <t>/funding-round/16a5eff2733a62a37201126a106e4048</t>
  </si>
  <si>
    <t>/funding-round/488c11edd9780cac78ef2380fdc4d438</t>
  </si>
  <si>
    <t>/funding-round/a6658d4b4c6a5a716b3ff96f484777cc</t>
  </si>
  <si>
    <t>/funding-round/c1bfd9381294e5c490c2a96dd65aaf9e</t>
  </si>
  <si>
    <t>/ORGANIZATION/MERRYMARRY</t>
  </si>
  <si>
    <t>/funding-round/e0536b7da136fb8e84aba1a1b05f21d5</t>
  </si>
  <si>
    <t>/organization/mersana-therapeutics</t>
  </si>
  <si>
    <t>/funding-round/096eedd36e3d0aa7095cef639e4d3fa0</t>
  </si>
  <si>
    <t>/ORGANIZATION/MERSANA-THERAPEUTICS</t>
  </si>
  <si>
    <t>/funding-round/1a8275ffa1f2c93c2adff0f20844afb1</t>
  </si>
  <si>
    <t>/funding-round/264b70171d2926457196c095876af1e9</t>
  </si>
  <si>
    <t>/funding-round/9ffde8dceed744cdcf4871a3f461734b</t>
  </si>
  <si>
    <t>/funding-round/f8da6e5b20d791e728ab97b758f50514</t>
  </si>
  <si>
    <t>/funding-round/fcf945703cb019bc0f57e3fbad28fbcb</t>
  </si>
  <si>
    <t>/organization/mersibo</t>
  </si>
  <si>
    <t>/funding-round/21807a78399217a456710115d8bbdf09</t>
  </si>
  <si>
    <t>/ORGANIZATION/MERSIMO</t>
  </si>
  <si>
    <t>/funding-round/6fa710970044648d67798fd42c7bb569</t>
  </si>
  <si>
    <t>/organization/mersive</t>
  </si>
  <si>
    <t>/funding-round/0dce6fb20db5c7291122d3bcee348b38</t>
  </si>
  <si>
    <t>/ORGANIZATION/MERSIVE</t>
  </si>
  <si>
    <t>/funding-round/7570786915e02342d81a8f2ef987e213</t>
  </si>
  <si>
    <t>/funding-round/89d40f59a411217258edbfcd105e3292</t>
  </si>
  <si>
    <t>/funding-round/9e3994d1b0cb5954ba46bb6670d8e191</t>
  </si>
  <si>
    <t>/funding-round/ec478d21e3d5259347ba863f7a1e2e91</t>
  </si>
  <si>
    <t>/ORGANIZATION/MERU-CABS</t>
  </si>
  <si>
    <t>/funding-round/fd9f9b805c468fdb3790969ac7322d04</t>
  </si>
  <si>
    <t>/organization/meru-networks</t>
  </si>
  <si>
    <t>/funding-round/074db04e36c84981286db821446c239b</t>
  </si>
  <si>
    <t>/ORGANIZATION/MERU-NETWORKS</t>
  </si>
  <si>
    <t>/funding-round/175edffb43bcf8eee8cafd86b7f57871</t>
  </si>
  <si>
    <t>/funding-round/61eac8342acd80f840f6d7af23d7704f</t>
  </si>
  <si>
    <t>/funding-round/9707c00444b8dc04f0a6f98d70f61ee6</t>
  </si>
  <si>
    <t>/funding-round/ad97c54d1f73ae662cd11d96acc12d0f</t>
  </si>
  <si>
    <t>/funding-round/b6525703f2bfeac82050f8b9fb76be6d</t>
  </si>
  <si>
    <t>/funding-round/d26f7f6f6d282d172aa2f444724c417c</t>
  </si>
  <si>
    <t>/ORGANIZATION/MERUS</t>
  </si>
  <si>
    <t>/funding-round/42343597f6cabf2cd47029f8cb87a67a</t>
  </si>
  <si>
    <t>/organization/merus</t>
  </si>
  <si>
    <t>/funding-round/53cec74c43e607cd7d872206ab1b70b3</t>
  </si>
  <si>
    <t>/funding-round/a0141192371b5436fac348cf8c3f91b1</t>
  </si>
  <si>
    <t>/organization/merus-audio</t>
  </si>
  <si>
    <t>/funding-round/262bbe9ff385b1dd69be1e35868ca57d</t>
  </si>
  <si>
    <t>/ORGANIZATION/MERUS-LABS</t>
  </si>
  <si>
    <t>/funding-round/f077041be2dcbef23d75394bc618c96e</t>
  </si>
  <si>
    <t>/organization/merus-power-dynamics</t>
  </si>
  <si>
    <t>/funding-round/1f7a1945fb7da329d58c7614be7ce925</t>
  </si>
  <si>
    <t>/ORGANIZATION/MERYX</t>
  </si>
  <si>
    <t>/funding-round/bf8f8b4a588927d6b53c606860eb9d13</t>
  </si>
  <si>
    <t>/organization/mesa-air-group</t>
  </si>
  <si>
    <t>/funding-round/258471e77b1145280c50af4451c5e6ef</t>
  </si>
  <si>
    <t>/ORGANIZATION/MESA-COMMUNICATIONS-GROUP</t>
  </si>
  <si>
    <t>/funding-round/9519da0e1c5c03abe4c0323bb0f91efd</t>
  </si>
  <si>
    <t>/organization/mesalva</t>
  </si>
  <si>
    <t>/funding-round/e598c95b57c76d61c3f749c3793716cc</t>
  </si>
  <si>
    <t>/ORGANIZATION/MESH-KOREA</t>
  </si>
  <si>
    <t>/funding-round/126418ce6d943539016efec1eea1466b</t>
  </si>
  <si>
    <t>/organization/mesh-korea</t>
  </si>
  <si>
    <t>/funding-round/7ef32980cda45ebeee7cb4bc73ccbf7e</t>
  </si>
  <si>
    <t>/funding-round/ac89ce0c79d19aaa03047701d39afd51</t>
  </si>
  <si>
    <t>/funding-round/b9fd4162b463e6bb6f6e5865f21e7617</t>
  </si>
  <si>
    <t>/ORGANIZATION/MESH-NETWORKS</t>
  </si>
  <si>
    <t>/funding-round/4f5ec3365677ff9f78ca3cc34ac812d1</t>
  </si>
  <si>
    <t>/organization/mesh-systems</t>
  </si>
  <si>
    <t>/funding-round/11100a96879c396e5cda1a73dff39ff3</t>
  </si>
  <si>
    <t>/ORGANIZATION/MESH-SYSTEMS</t>
  </si>
  <si>
    <t>/funding-round/6058fe4918a8d570345d5ad7e99ac14c</t>
  </si>
  <si>
    <t>/organization/meshapp</t>
  </si>
  <si>
    <t>/funding-round/36fb89071739c46d82b993e3ae31db98</t>
  </si>
  <si>
    <t>/ORGANIZATION/MESHAPP</t>
  </si>
  <si>
    <t>/funding-round/388c0b48d5491433d609c0a9a9053652</t>
  </si>
  <si>
    <t>/organization/meshfire</t>
  </si>
  <si>
    <t>/funding-round/6eccd9068728b657e715e63f58974152</t>
  </si>
  <si>
    <t>/ORGANIZATION/MESHFIRE</t>
  </si>
  <si>
    <t>/funding-round/899c8ab710d86953bf630d8c330a2eac</t>
  </si>
  <si>
    <t>/funding-round/90ef49d5b07e0ac571728ba0fc5d32e8</t>
  </si>
  <si>
    <t>/ORGANIZATION/MESHIFY</t>
  </si>
  <si>
    <t>/funding-round/92658eda5096e80e56971a8486de3a70</t>
  </si>
  <si>
    <t>/organization/meshify</t>
  </si>
  <si>
    <t>/funding-round/a1c038bf7be191fea56ffc23447acb0b</t>
  </si>
  <si>
    <t>/funding-round/dc6a74a95741c164e5082901b86a402a</t>
  </si>
  <si>
    <t>/organization/meshly</t>
  </si>
  <si>
    <t>/funding-round/b2016020b5c93701113e2380cb99f982</t>
  </si>
  <si>
    <t>/ORGANIZATION/MESHME</t>
  </si>
  <si>
    <t>/funding-round/a8b4395805673139b98047d66421612b</t>
  </si>
  <si>
    <t>/organization/meshtrip-inc</t>
  </si>
  <si>
    <t>/funding-round/98c75a7baf5fd36dbe8490977d4f1af6</t>
  </si>
  <si>
    <t>/ORGANIZATION/MESI</t>
  </si>
  <si>
    <t>/funding-round/fb99e8ce013b9aada47996804e96920f</t>
  </si>
  <si>
    <t>/organization/mesitis</t>
  </si>
  <si>
    <t>/funding-round/6dd77d0508f3f5bc01a0a624454d48bc</t>
  </si>
  <si>
    <t>/ORGANIZATION/MESITIS</t>
  </si>
  <si>
    <t>/funding-round/a4ccec47c17a5929d795fab9e10fae4a</t>
  </si>
  <si>
    <t>/organization/mesixty</t>
  </si>
  <si>
    <t>/funding-round/3ac8fb9f278346b3ce91954d3ad19866</t>
  </si>
  <si>
    <t>/ORGANIZATION/MESMATERIAUX</t>
  </si>
  <si>
    <t>/funding-round/0a786db727ff94baeab010c1e4632404</t>
  </si>
  <si>
    <t>/organization/mesmateriaux</t>
  </si>
  <si>
    <t>/funding-round/36544b1e53aba350a6844c124d19ca4b</t>
  </si>
  <si>
    <t>/ORGANIZATION/MESMO-TV</t>
  </si>
  <si>
    <t>/funding-round/33b30f4395183484c7a518f44e00e42b</t>
  </si>
  <si>
    <t>/organization/mesocoat</t>
  </si>
  <si>
    <t>/funding-round/e02eae1ac13a9f6480fc51962f9490c0</t>
  </si>
  <si>
    <t>/ORGANIZATION/MESOCOAT</t>
  </si>
  <si>
    <t>/funding-round/fd71b3db72a0abb763ed4e82a78e5fd4</t>
  </si>
  <si>
    <t>/organization/mesoft</t>
  </si>
  <si>
    <t>/funding-round/2609364745328415b3c3f43a760b9285</t>
  </si>
  <si>
    <t>/ORGANIZATION/MESOLIGHT-LLC</t>
  </si>
  <si>
    <t>/funding-round/08a0ff58e9aed94be21b125805e56980</t>
  </si>
  <si>
    <t>/organization/mesosphere</t>
  </si>
  <si>
    <t>/funding-round/698b16640532864afc09c8ade8e855aa</t>
  </si>
  <si>
    <t>/ORGANIZATION/MESOSPHERE</t>
  </si>
  <si>
    <t>/funding-round/a5e4ed7d4610913db4a529393a54b3a3</t>
  </si>
  <si>
    <t>/funding-round/b31dbccec4de4735daa866c9c70a4ac1</t>
  </si>
  <si>
    <t>/ORGANIZATION/MESSAGE-BUS</t>
  </si>
  <si>
    <t>/funding-round/0d1d2bad20759287edfe0f2937cf1c66</t>
  </si>
  <si>
    <t>/organization/message-bus</t>
  </si>
  <si>
    <t>/funding-round/47dc2c323d5c48dd8e6ab1755774d26a</t>
  </si>
  <si>
    <t>/funding-round/74164f44de97b501a212768bbec0a805</t>
  </si>
  <si>
    <t>/funding-round/907a42a9bc0f12bce2a12fbd55e6d4ae</t>
  </si>
  <si>
    <t>/ORGANIZATION/MESSAGE-SYSTEMS</t>
  </si>
  <si>
    <t>/funding-round/5dcb33661f5ff0e4efa91493c2d8a8c0</t>
  </si>
  <si>
    <t>/organization/message-systems</t>
  </si>
  <si>
    <t>/funding-round/8e32eeb8be7054633da0bfc08aa487e0</t>
  </si>
  <si>
    <t>/funding-round/b12c075211582ce7c81391f8ac618094</t>
  </si>
  <si>
    <t>/funding-round/e44d331925913b75bb979247317ae54e</t>
  </si>
  <si>
    <t>/ORGANIZATION/MESSAGEBUNKER</t>
  </si>
  <si>
    <t>/funding-round/bcbf6e15f09019ac7c659fd9114dc11f</t>
  </si>
  <si>
    <t>/organization/messagecast</t>
  </si>
  <si>
    <t>/funding-round/29867c3749c00f89c32c09aa883b1173</t>
  </si>
  <si>
    <t>/ORGANIZATION/MESSAGEGATE</t>
  </si>
  <si>
    <t>/funding-round/4cf5ef81e4cd2bda3a7e129122f68cfd</t>
  </si>
  <si>
    <t>/organization/messagegate</t>
  </si>
  <si>
    <t>/funding-round/c03e98330f4941078a4bed243c75d0e4</t>
  </si>
  <si>
    <t>/funding-round/ed0544875f162390c55aca927b5d506d</t>
  </si>
  <si>
    <t>/organization/messagegears</t>
  </si>
  <si>
    <t>/funding-round/d86f515cab13801fd70959d96f043e85</t>
  </si>
  <si>
    <t>/ORGANIZATION/MESSAGEME</t>
  </si>
  <si>
    <t>/funding-round/271b641def42e02f1e0dfbc42f891878</t>
  </si>
  <si>
    <t>/organization/messageme</t>
  </si>
  <si>
    <t>/funding-round/460f30696484b4494e02256465f92f2b</t>
  </si>
  <si>
    <t>/funding-round/9a772d3ca795d12d04c028a514f3c66d</t>
  </si>
  <si>
    <t>/organization/messagemind</t>
  </si>
  <si>
    <t>/funding-round/9d59ac76f31acb9afe6c4466f8f6b914</t>
  </si>
  <si>
    <t>/ORGANIZATION/MESSAGEMISSILE</t>
  </si>
  <si>
    <t>/funding-round/05186f0fe87468e252acd4521a2f62bd</t>
  </si>
  <si>
    <t>/organization/messagemissile</t>
  </si>
  <si>
    <t>/funding-round/0e1268aa07a2876e5ce6521c8cfd7da7</t>
  </si>
  <si>
    <t>/funding-round/1051c9190b365dc3409c83fcbfc43055</t>
  </si>
  <si>
    <t>/funding-round/f0a2e5319dcf442131e20259db2628da</t>
  </si>
  <si>
    <t>/ORGANIZATION/MESSAGEONE</t>
  </si>
  <si>
    <t>/funding-round/21af7bb3efdc23ffcafd833ffd549807</t>
  </si>
  <si>
    <t>/organization/messageone</t>
  </si>
  <si>
    <t>/funding-round/7459c4197cfbf11954458ad37117301f</t>
  </si>
  <si>
    <t>/ORGANIZATION/MESSAGEPARTY</t>
  </si>
  <si>
    <t>/funding-round/e9041b7aa321f9b3e8fc59bc01d4824c</t>
  </si>
  <si>
    <t>/organization/messageus</t>
  </si>
  <si>
    <t>/funding-round/abde3a8bcf2deac6d7be47c68498c4f2</t>
  </si>
  <si>
    <t>/ORGANIZATION/MESSAGEVINE</t>
  </si>
  <si>
    <t>/funding-round/b4b2630b96b29e2ae10a105984ac0cf7</t>
  </si>
  <si>
    <t>/organization/messagingdirect</t>
  </si>
  <si>
    <t>/funding-round/94b7d447769ec0ecc405363adaff392c</t>
  </si>
  <si>
    <t>/ORGANIZATION/MESURO</t>
  </si>
  <si>
    <t>/funding-round/150c35e359103f470c80fb24c7aea080</t>
  </si>
  <si>
    <t>/organization/mesuro</t>
  </si>
  <si>
    <t>/funding-round/e3cc59cc2c4baad6bdc98f907efef294</t>
  </si>
  <si>
    <t>/funding-round/eaa3a5cdeef404a0801a37c9da49cbcf</t>
  </si>
  <si>
    <t>/organization/mesynthes</t>
  </si>
  <si>
    <t>/funding-round/370def41e42b2d6c91e80ebd94c63def</t>
  </si>
  <si>
    <t>/ORGANIZATION/MET-TECH</t>
  </si>
  <si>
    <t>/funding-round/b7e618577011ef740ae991a76ff9c90e</t>
  </si>
  <si>
    <t>/organization/meta-craft</t>
  </si>
  <si>
    <t>/funding-round/db2c72dd3bf702983a3448081f3b35a9</t>
  </si>
  <si>
    <t>/ORGANIZATION/META-DATA-ANALYTICS-360</t>
  </si>
  <si>
    <t>/funding-round/2460bd565ccda0d6d2028f95b60ba009</t>
  </si>
  <si>
    <t>/organization/meta-data-analytics-360</t>
  </si>
  <si>
    <t>/funding-round/67db477b8ce618f187c6dce38e9dbf3b</t>
  </si>
  <si>
    <t>/ORGANIZATION/META-INDUSTRIES</t>
  </si>
  <si>
    <t>/funding-round/7980e00e10639b2f6786673ed498a5ae</t>
  </si>
  <si>
    <t>/organization/meta-pharmaceutical-services</t>
  </si>
  <si>
    <t>/funding-round/6a51ffe48126825e352a1b8c552ab647</t>
  </si>
  <si>
    <t>/ORGANIZATION/META-PHARMACEUTICAL-SERVICES</t>
  </si>
  <si>
    <t>/funding-round/f7877eb1702ac55601ac083e8e1fc4c6</t>
  </si>
  <si>
    <t>/organization/meta-smarter-search</t>
  </si>
  <si>
    <t>/funding-round/cb695658d0384b62741d42e199385af4</t>
  </si>
  <si>
    <t>/ORGANIZATION/META-SMARTER-SEARCH</t>
  </si>
  <si>
    <t>/funding-round/fcf212bb043e8a6527954c6aacf655d0</t>
  </si>
  <si>
    <t>/organization/meta-view</t>
  </si>
  <si>
    <t>/funding-round/37ccc73c43b726d1da7b5892b5451c96</t>
  </si>
  <si>
    <t>/ORGANIZATION/META-VIEW</t>
  </si>
  <si>
    <t>/funding-round/46e762c00149cfe9531151807b77a395</t>
  </si>
  <si>
    <t>/funding-round/cc63e86888d4e04f31a18d0530b24bf4</t>
  </si>
  <si>
    <t>/ORGANIZATION/METABACUS</t>
  </si>
  <si>
    <t>/funding-round/62622faea830a499f36e5a176eea444e</t>
  </si>
  <si>
    <t>/organization/metabar</t>
  </si>
  <si>
    <t>/funding-round/39f1eb5cb0f322a2f3eb68327e4dd829</t>
  </si>
  <si>
    <t>/ORGANIZATION/METABIOTA</t>
  </si>
  <si>
    <t>/funding-round/064581d9b2b879fb3264d680d94bfda7</t>
  </si>
  <si>
    <t>/organization/metabiota</t>
  </si>
  <si>
    <t>/funding-round/e1caa188f0b6c1b94b356144f5e75202</t>
  </si>
  <si>
    <t>/ORGANIZATION/METABOLI</t>
  </si>
  <si>
    <t>/funding-round/80b7e5f0a78d88cfdee14e9675f9b23b</t>
  </si>
  <si>
    <t>/organization/metabolic-solutions-development</t>
  </si>
  <si>
    <t>/funding-round/7bcca1b7f563ea949da3b409c55a7e3a</t>
  </si>
  <si>
    <t>/ORGANIZATION/METABOLIC-SOLUTIONS-DEVELOPMENT</t>
  </si>
  <si>
    <t>/funding-round/aceb56bd9d1c84ddff6caa31ed58ebaa</t>
  </si>
  <si>
    <t>/funding-round/b8cdc5fc9a841139820ef022f47f81fa</t>
  </si>
  <si>
    <t>/funding-round/c89874993ce30c43d88be50f14db3e32</t>
  </si>
  <si>
    <t>/organization/metabolix</t>
  </si>
  <si>
    <t>/funding-round/f18b52edec771bb675b7c73d5fea29ac</t>
  </si>
  <si>
    <t>/ORGANIZATION/METABOLIX</t>
  </si>
  <si>
    <t>/funding-round/fd713b4c492bf8861e00ec30c82450fb</t>
  </si>
  <si>
    <t>/organization/metabolomic-diagnostics</t>
  </si>
  <si>
    <t>/funding-round/0a0605a4d6bbdd75428041e15fc3701e</t>
  </si>
  <si>
    <t>/ORGANIZATION/METABOLOMIC-DIAGNOSTICS</t>
  </si>
  <si>
    <t>/funding-round/35eb06a08eb66afad297ffb01487b393</t>
  </si>
  <si>
    <t>/funding-round/70ee86354914111d5f8a91c42c9e54ab</t>
  </si>
  <si>
    <t>/funding-round/842b2609ad5f9ee4360827eb0f3def10</t>
  </si>
  <si>
    <t>/funding-round/df82fc41a7528cc6cbde1a6b202f232e</t>
  </si>
  <si>
    <t>/ORGANIZATION/METABOLOMIC-DISCOVERIES</t>
  </si>
  <si>
    <t>/funding-round/dd66bacd66ec0e49e1bdb0890f3e5e3e</t>
  </si>
  <si>
    <t>/organization/metabolomx</t>
  </si>
  <si>
    <t>/funding-round/eaaa7f2a42dd9f126d7ba92697b5199c</t>
  </si>
  <si>
    <t>/ORGANIZATION/METABOLON</t>
  </si>
  <si>
    <t>/funding-round/202cde6cc8aa4485ff169172d8c188af</t>
  </si>
  <si>
    <t>/organization/metabolon</t>
  </si>
  <si>
    <t>/funding-round/85d546bb0563248dda4c372bc9328ca2</t>
  </si>
  <si>
    <t>/funding-round/9eb535a8a3e330797ca3d670d0dd0613</t>
  </si>
  <si>
    <t>/funding-round/ba987070a5c501a8d4bfbd583676687c</t>
  </si>
  <si>
    <t>/funding-round/cdd4c0ae3eb9492689695ab7ac9cacc8</t>
  </si>
  <si>
    <t>/funding-round/dc7da8b60701af8ade85d17225f8dbb7</t>
  </si>
  <si>
    <t>/funding-round/dcb7662c9069892594b80c1d9e387007</t>
  </si>
  <si>
    <t>/organization/metacafe</t>
  </si>
  <si>
    <t>/funding-round/13307655824de1af43a038bd0cfe57c8</t>
  </si>
  <si>
    <t>/ORGANIZATION/METACAFE</t>
  </si>
  <si>
    <t>/funding-round/25420f33d0f6f4c3b4f2cfc6b55f2a0d</t>
  </si>
  <si>
    <t>/funding-round/bb656245834bf0ee2e09746ab78cc762</t>
  </si>
  <si>
    <t>/ORGANIZATION/METACARTA</t>
  </si>
  <si>
    <t>/funding-round/0f75ad0bc39b3c5744d74d212a6df4e3</t>
  </si>
  <si>
    <t>/organization/metacarta</t>
  </si>
  <si>
    <t>/funding-round/20de9778caf743820bf5985767e29ba7</t>
  </si>
  <si>
    <t>/funding-round/2493e8cbb1f1c094f1448799595f0a66</t>
  </si>
  <si>
    <t>/organization/metacdn</t>
  </si>
  <si>
    <t>/funding-round/1948173b7df1843d9039d65d2ea23e1c</t>
  </si>
  <si>
    <t>/ORGANIZATION/METACELL</t>
  </si>
  <si>
    <t>/funding-round/1e6ae675f921b8716bd5803b0ed8adf3</t>
  </si>
  <si>
    <t>/organization/metacert</t>
  </si>
  <si>
    <t>/funding-round/aee63f9af13b19250ebb53f7bc7b876c</t>
  </si>
  <si>
    <t>/ORGANIZATION/METACLOUD</t>
  </si>
  <si>
    <t>/funding-round/6476230b12286c0a4732dbd1ecd77d3d</t>
  </si>
  <si>
    <t>/organization/metacloud</t>
  </si>
  <si>
    <t>/funding-round/ab8d7887bbc28508de854344a212ddfa</t>
  </si>
  <si>
    <t>/funding-round/dd26ef1572366b44163f4b434812bdb5</t>
  </si>
  <si>
    <t>/organization/metacog-inc</t>
  </si>
  <si>
    <t>/funding-round/bdd6f6895d58ade8c1f43ee5ffbb46a8</t>
  </si>
  <si>
    <t>/ORGANIZATION/METACOMMUNICATIONS</t>
  </si>
  <si>
    <t>/funding-round/f600cd563c2be54ebf7b289325715972</t>
  </si>
  <si>
    <t>/organization/metaconomy</t>
  </si>
  <si>
    <t>/funding-round/4252b956301b14418b53157cbd537c40</t>
  </si>
  <si>
    <t>/ORGANIZATION/METACRINE</t>
  </si>
  <si>
    <t>/funding-round/54ca970a8bb56b12d316b01a3ccaac0c</t>
  </si>
  <si>
    <t>/organization/metactive-medical</t>
  </si>
  <si>
    <t>/funding-round/eed4b380d9599ea9a185d08b3efbe991</t>
  </si>
  <si>
    <t>/ORGANIZATION/METACURE</t>
  </si>
  <si>
    <t>/funding-round/eb5ee56a7c79d1c04091dd184530925b</t>
  </si>
  <si>
    <t>/organization/metafarms</t>
  </si>
  <si>
    <t>/funding-round/afb2a6945adb2601fb16c73db2c7bc6b</t>
  </si>
  <si>
    <t>/ORGANIZATION/METAFLO</t>
  </si>
  <si>
    <t>/funding-round/bd69ed674b6f1b52e40f2a11cece8394</t>
  </si>
  <si>
    <t>/organization/metafor-software</t>
  </si>
  <si>
    <t>/funding-round/b31ef8c97e0133f39faa455e9a77a7d9</t>
  </si>
  <si>
    <t>/ORGANIZATION/METAFORIC</t>
  </si>
  <si>
    <t>/funding-round/37d26edd4d7320e65f2120d23db98454</t>
  </si>
  <si>
    <t>/organization/metaforic</t>
  </si>
  <si>
    <t>/funding-round/e5ecfadef2e82b646e2d26e034219405</t>
  </si>
  <si>
    <t>/ORGANIZATION/METAFORM</t>
  </si>
  <si>
    <t>/funding-round/33d248235b457cf55a9d9dd0325bff10</t>
  </si>
  <si>
    <t>/organization/metafused</t>
  </si>
  <si>
    <t>/funding-round/11033240a3320769fc47be53951f0224</t>
  </si>
  <si>
    <t>/ORGANIZATION/METAFUSED</t>
  </si>
  <si>
    <t>/funding-round/70fbb5b5cfa926cf5371a1733d5efc2b</t>
  </si>
  <si>
    <t>/funding-round/928285d872166112372abd20b26ea5ec</t>
  </si>
  <si>
    <t>/funding-round/aaff840cbe31b9c880773e7b70ec0eb6</t>
  </si>
  <si>
    <t>/organization/metagenics</t>
  </si>
  <si>
    <t>/funding-round/aae91df47d67035080baddc161348829</t>
  </si>
  <si>
    <t>/ORGANIZATION/METAGENOMIX</t>
  </si>
  <si>
    <t>/funding-round/c42757ac303d8d8ee372e77be64dd6d3</t>
  </si>
  <si>
    <t>/organization/metago</t>
  </si>
  <si>
    <t>/funding-round/fb4e78a26ee21a7dd9fba31dc30d27de</t>
  </si>
  <si>
    <t>/ORGANIZATION/METAGRAPHIC-INC</t>
  </si>
  <si>
    <t>/funding-round/e6604338259f5c3ab11cffe7b213e3fe</t>
  </si>
  <si>
    <t>/organization/metail</t>
  </si>
  <si>
    <t>/funding-round/4ead79e1e064437a924e22c1351657c1</t>
  </si>
  <si>
    <t>/ORGANIZATION/METAIL</t>
  </si>
  <si>
    <t>/funding-round/5623553d0a818cdceb19de0cdfd25a0a</t>
  </si>
  <si>
    <t>/funding-round/57880566734d185cb9c0803b5a4be8e3</t>
  </si>
  <si>
    <t>/ORGANIZATION/METAINTELL</t>
  </si>
  <si>
    <t>/funding-round/13edf74ac71ea39282de03257f6b9b95</t>
  </si>
  <si>
    <t>/organization/metaintell</t>
  </si>
  <si>
    <t>/funding-round/be7828b3ffcc706792b23abd3358b127</t>
  </si>
  <si>
    <t>/ORGANIZATION/METAJURE</t>
  </si>
  <si>
    <t>/funding-round/080808f566cd5105ab5f4b5da58ab180</t>
  </si>
  <si>
    <t>/organization/metajure</t>
  </si>
  <si>
    <t>/funding-round/6f1de44059170ce618ccfe026e92935e</t>
  </si>
  <si>
    <t>/ORGANIZATION/METAL-NETWORKS</t>
  </si>
  <si>
    <t>/funding-round/944f6f6fdc6bd82607cc5ff0b38a28bb</t>
  </si>
  <si>
    <t>/organization/metal-powder-process</t>
  </si>
  <si>
    <t>/funding-round/d437d8b7b9e37025f00b8f00d167cebe</t>
  </si>
  <si>
    <t>/ORGANIZATION/METAL-RESOURCES</t>
  </si>
  <si>
    <t>/funding-round/d2d2f6b354ccc67e27b9e17e78ea4200</t>
  </si>
  <si>
    <t>/organization/metalcompass</t>
  </si>
  <si>
    <t>/funding-round/bd7d806ece1f9b2d29cf6e7a3d809240</t>
  </si>
  <si>
    <t>/ORGANIZATION/METALCOMPASS</t>
  </si>
  <si>
    <t>/funding-round/c45eb4302d3eb1395fcf27e41dd7e494</t>
  </si>
  <si>
    <t>/organization/metalincs</t>
  </si>
  <si>
    <t>/funding-round/4a51e1171299913a6150187448b456f2</t>
  </si>
  <si>
    <t>/ORGANIZATION/METALLKRAFT-AS</t>
  </si>
  <si>
    <t>/funding-round/2951487ad89ebe17547f61a547323c11</t>
  </si>
  <si>
    <t>/organization/metalogics</t>
  </si>
  <si>
    <t>/funding-round/c558b09d5723e8d494923927f10eba36</t>
  </si>
  <si>
    <t>/ORGANIZATION/METALYSIS</t>
  </si>
  <si>
    <t>/funding-round/debaa5cbe048ef52e58ae52fdbb9307a</t>
  </si>
  <si>
    <t>/organization/metamark-genetics</t>
  </si>
  <si>
    <t>/funding-round/222e79a41cb759bc17ae182c743a03d5</t>
  </si>
  <si>
    <t>/ORGANIZATION/METAMARK-GENETICS</t>
  </si>
  <si>
    <t>/funding-round/51d02b3d419a908fea4839e27e3afdfe</t>
  </si>
  <si>
    <t>/funding-round/562a99c4220e0ad0bb378b7adfa0a110</t>
  </si>
  <si>
    <t>/funding-round/84e9b8b3701183ffd432eb89f5e201d6</t>
  </si>
  <si>
    <t>/organization/metamarkets</t>
  </si>
  <si>
    <t>/funding-round/1e9eced7c377f609bc1a015a06b48c0c</t>
  </si>
  <si>
    <t>/ORGANIZATION/METAMARKETS</t>
  </si>
  <si>
    <t>/funding-round/3a82f0c2f4a78574a5f831f520ec1fc9</t>
  </si>
  <si>
    <t>/funding-round/ae14d9f01c351cf6b819209e8ef596de</t>
  </si>
  <si>
    <t>/funding-round/c1078dfa1a356d6e4e34c769517d98bd</t>
  </si>
  <si>
    <t>/funding-round/dcf40611a9d03f29566d90c54671d15f</t>
  </si>
  <si>
    <t>/ORGANIZATION/METAMASON</t>
  </si>
  <si>
    <t>/funding-round/d27f3804d2125edce2d83ba843d62c98</t>
  </si>
  <si>
    <t>/organization/metamason</t>
  </si>
  <si>
    <t>/funding-round/e4d305374e3bbd21fe55a16fe7d32959</t>
  </si>
  <si>
    <t>/ORGANIZATION/METAMATERIAL-TECHNOLOGIES-INC-</t>
  </si>
  <si>
    <t>/funding-round/32c4ca9e2898871412b638bf78e471de</t>
  </si>
  <si>
    <t>/organization/metamaterials</t>
  </si>
  <si>
    <t>/funding-round/6de6eb5d7dd730f16d7d6d1d552776d5</t>
  </si>
  <si>
    <t>/ORGANIZATION/METAMATRIX-RED-HAT</t>
  </si>
  <si>
    <t>/funding-round/c5cd4eb20d7427f1a4936d801958a80e</t>
  </si>
  <si>
    <t>/organization/metamed</t>
  </si>
  <si>
    <t>/funding-round/95893f397347757a21c5e674fa8e7442</t>
  </si>
  <si>
    <t>/ORGANIZATION/METAMIND</t>
  </si>
  <si>
    <t>/funding-round/614ef0a7a1245f75588b611b7d447c1f</t>
  </si>
  <si>
    <t>/organization/metamodix</t>
  </si>
  <si>
    <t>/funding-round/0ca52648b15b30151d75c3eb2db6db5c</t>
  </si>
  <si>
    <t>/ORGANIZATION/METAMODIX</t>
  </si>
  <si>
    <t>/funding-round/332265106475ce136043cc4af30387f9</t>
  </si>
  <si>
    <t>/funding-round/4ead3a539966af4914f4b02637d736b1</t>
  </si>
  <si>
    <t>/funding-round/9fcd1ffdcbb9b0fced8034cb9d758d3a</t>
  </si>
  <si>
    <t>/funding-round/c474906bd3b06036fc1c5bae16410481</t>
  </si>
  <si>
    <t>/funding-round/cd65e71db64ed8a50e3cdc12ae78783f</t>
  </si>
  <si>
    <t>/organization/metamoorephosis-games</t>
  </si>
  <si>
    <t>/funding-round/0a7b50c5c85f3c925305c5d5aee99929</t>
  </si>
  <si>
    <t>/ORGANIZATION/METAMOOREPHOSIS-GAMES</t>
  </si>
  <si>
    <t>/funding-round/6bfae4d06da5c2198bf6b449ecf94b32</t>
  </si>
  <si>
    <t>/funding-round/b8d2671376ee856886bfc2eb35b93423</t>
  </si>
  <si>
    <t>/funding-round/fa4ac41f9dc5aec9461cef090ae469bb</t>
  </si>
  <si>
    <t>/organization/metanautix</t>
  </si>
  <si>
    <t>/funding-round/d29b484b873f59f88cad959320649a92</t>
  </si>
  <si>
    <t>/ORGANIZATION/METANAUTIX</t>
  </si>
  <si>
    <t>/funding-round/d7b5e7f2d16fd459b2a55352ee675c51</t>
  </si>
  <si>
    <t>/organization/metanotes</t>
  </si>
  <si>
    <t>/funding-round/6ae3ccb251ec2403f9d93caea4ce8151</t>
  </si>
  <si>
    <t>/ORGANIZATION/METAO-COM</t>
  </si>
  <si>
    <t>/funding-round/4bcb1746948b48d0841451c1b806a3f5</t>
  </si>
  <si>
    <t>/organization/metaome</t>
  </si>
  <si>
    <t>/funding-round/bc752ebce674db72d0a2701c8aa36666</t>
  </si>
  <si>
    <t>/ORGANIZATION/METAPACK</t>
  </si>
  <si>
    <t>/funding-round/1e8b64bcafbac1763ed23ae9a7163601</t>
  </si>
  <si>
    <t>/organization/metapack</t>
  </si>
  <si>
    <t>/funding-round/d2fc716f7e32b786f6e011ac8284a893</t>
  </si>
  <si>
    <t>/ORGANIZATION/METAPLACE</t>
  </si>
  <si>
    <t>/funding-round/7d70302b76eb123209554f2bbcea60ff</t>
  </si>
  <si>
    <t>/organization/metaplace</t>
  </si>
  <si>
    <t>/funding-round/9c60ae0ecba49acadcfef3234de90502</t>
  </si>
  <si>
    <t>/funding-round/fa9ca70cecbd24230b984525094ad66c</t>
  </si>
  <si>
    <t>/organization/metapop-inc</t>
  </si>
  <si>
    <t>/funding-round/304c66475ce90693719b9e87780280d6</t>
  </si>
  <si>
    <t>/ORGANIZATION/METAPS</t>
  </si>
  <si>
    <t>/funding-round/4c39ea8ca3c8ca494badf90e5e05c797</t>
  </si>
  <si>
    <t>/organization/metaps</t>
  </si>
  <si>
    <t>/funding-round/876d36cedbf353fa9f71ae2c231d62c0</t>
  </si>
  <si>
    <t>/funding-round/c99561071eb8d2f25cf901b04e74fb3d</t>
  </si>
  <si>
    <t>/funding-round/e81e915d607d54771f3229e5068dafd6</t>
  </si>
  <si>
    <t>/ORGANIZATION/METARA</t>
  </si>
  <si>
    <t>/funding-round/c0feaf991a6f9e72d320207dd77a77d4</t>
  </si>
  <si>
    <t>/organization/metaresolver</t>
  </si>
  <si>
    <t>/funding-round/68304cab553a1ab291d1194b5f089214</t>
  </si>
  <si>
    <t>/ORGANIZATION/METASEARCH</t>
  </si>
  <si>
    <t>/funding-round/aabefa9e4b3030872515ec0240cbc1e5</t>
  </si>
  <si>
    <t>/organization/metasearch</t>
  </si>
  <si>
    <t>/funding-round/fd7f632a6bd747b1e38c7dff579ef08e</t>
  </si>
  <si>
    <t>/ORGANIZATION/METASERVER-INC</t>
  </si>
  <si>
    <t>/funding-round/387c0c31ffb3dff06e0ffe1c6d7a2736</t>
  </si>
  <si>
    <t>/organization/metaset</t>
  </si>
  <si>
    <t>/funding-round/d3e41e751ec9319f0c1111a48cda5f30</t>
  </si>
  <si>
    <t>/ORGANIZATION/METASOLV</t>
  </si>
  <si>
    <t>/funding-round/ef1444225819ebacfd5e7b3d6fb307ea</t>
  </si>
  <si>
    <t>/organization/metasonic</t>
  </si>
  <si>
    <t>/funding-round/5f62bc73a21f52b74105844aa574e59b</t>
  </si>
  <si>
    <t>/ORGANIZATION/METASONIC</t>
  </si>
  <si>
    <t>/funding-round/aa8c056b43f11e70fc1f4b7229f988f4</t>
  </si>
  <si>
    <t>/organization/metaspace-studios</t>
  </si>
  <si>
    <t>/funding-round/13ff25f636f33d0671393b45431942cd</t>
  </si>
  <si>
    <t>/ORGANIZATION/METASTAT</t>
  </si>
  <si>
    <t>/funding-round/07f999a51b86a4e5502b360c436b86e4</t>
  </si>
  <si>
    <t>/organization/metastat</t>
  </si>
  <si>
    <t>/funding-round/19cc0a6ce3ba1bfa7380370014e9f312</t>
  </si>
  <si>
    <t>/funding-round/80f20732be9ceb11b862bf454fdf785e</t>
  </si>
  <si>
    <t>/funding-round/914acdd1b248e12115262ca1d278bdf1</t>
  </si>
  <si>
    <t>/funding-round/9bd5b689b988a9ce565ab308702d0188</t>
  </si>
  <si>
    <t>/funding-round/c5f48f2750bff917516fb40d5489e7a8</t>
  </si>
  <si>
    <t>/funding-round/df40616a8fb4405c82aac3f03249711d</t>
  </si>
  <si>
    <t>/funding-round/f9c7d900088bcb14a97fae6b47f26a88</t>
  </si>
  <si>
    <t>/ORGANIZATION/METASTATIX</t>
  </si>
  <si>
    <t>/funding-round/34825fa43bd5f47acaada1d6aae13551</t>
  </si>
  <si>
    <t>/organization/metastatix</t>
  </si>
  <si>
    <t>/funding-round/37ba2f893f2c03bfe6d0fd7ed2ef829c</t>
  </si>
  <si>
    <t>/funding-round/4ad084f63c6e78fbf58c506b32ba641d</t>
  </si>
  <si>
    <t>/funding-round/77ce213f8ba41d0fd4cbd2c75465d05f</t>
  </si>
  <si>
    <t>/funding-round/a39ff5f819e9a88f6ba86acfc7ea4398</t>
  </si>
  <si>
    <t>/funding-round/be5d1e637a1c51c56a64bafb9b47499b</t>
  </si>
  <si>
    <t>/funding-round/c9d54afbefbf4633fb2eb1c81c3f446c</t>
  </si>
  <si>
    <t>/organization/metastatix-2</t>
  </si>
  <si>
    <t>/funding-round/3def9f8f043e143a009ad7ecd9df0dc6</t>
  </si>
  <si>
    <t>/ORGANIZATION/METASTORM</t>
  </si>
  <si>
    <t>/funding-round/e02820307d3d69498489b81a0b1e43eb</t>
  </si>
  <si>
    <t>/organization/metastorm</t>
  </si>
  <si>
    <t>/funding-round/fea5fa2ae84ba3ccde68e76806e6b847</t>
  </si>
  <si>
    <t>/ORGANIZATION/METASWITCH</t>
  </si>
  <si>
    <t>/funding-round/797705c899758440e4c08727e7e1a5a1</t>
  </si>
  <si>
    <t>/organization/metatomix</t>
  </si>
  <si>
    <t>/funding-round/5fd15dcaac7a02a47d1a316498cf45d5</t>
  </si>
  <si>
    <t>/ORGANIZATION/METATOMIX</t>
  </si>
  <si>
    <t>/funding-round/9eca3c8cabad2b4a547f697a2b144dfc</t>
  </si>
  <si>
    <t>/funding-round/9fb6c867656a42dc7d598c3a96635098</t>
  </si>
  <si>
    <t>/funding-round/d28f0c4f33c2dcbae52fb81d68eabf3e</t>
  </si>
  <si>
    <t>/organization/metatv</t>
  </si>
  <si>
    <t>/funding-round/428710b53b39175c9c6de2f33206eae9</t>
  </si>
  <si>
    <t>/ORGANIZATION/METAVANA</t>
  </si>
  <si>
    <t>/funding-round/90fb4524a5670c33dd0c1f6424b085d8</t>
  </si>
  <si>
    <t>/organization/metavana</t>
  </si>
  <si>
    <t>/funding-round/f5bd4bb4a0e868f3cef7e70133dca692</t>
  </si>
  <si>
    <t>/ORGANIZATION/METAVERSE-MAKEOVERS</t>
  </si>
  <si>
    <t>/funding-round/e19816ae0fa60eec3d66d70f70bf7f17</t>
  </si>
  <si>
    <t>/organization/metaversum</t>
  </si>
  <si>
    <t>/funding-round/446b275d0b4d93bd622b4322e6e7dce0</t>
  </si>
  <si>
    <t>/ORGANIZATION/METAVERSUM</t>
  </si>
  <si>
    <t>/funding-round/56328680112ee63d95cda6d0796e83a7</t>
  </si>
  <si>
    <t>/organization/metavine</t>
  </si>
  <si>
    <t>/funding-round/82dd0c68e1ef32e865f70f8c316fe58f</t>
  </si>
  <si>
    <t>/ORGANIZATION/METAWEBTECHNOLOGIES</t>
  </si>
  <si>
    <t>/funding-round/0d52f14ab3921a2bdbc44e65f745ba9f</t>
  </si>
  <si>
    <t>/organization/metawebtechnologies</t>
  </si>
  <si>
    <t>/funding-round/f6843850aba805232b8ef69af89ecb6f</t>
  </si>
  <si>
    <t>/ORGANIZATION/METCONNEX</t>
  </si>
  <si>
    <t>/funding-round/00413caeb9685762d9cae7b9d83b1a80</t>
  </si>
  <si>
    <t>/organization/meteo-logic</t>
  </si>
  <si>
    <t>/funding-round/cd2602aff86c90a166340a91c2dae319</t>
  </si>
  <si>
    <t>/ORGANIZATION/METEO-PROTECT</t>
  </si>
  <si>
    <t>/funding-round/925e3546a1f037f583ecb0de34ad21c7</t>
  </si>
  <si>
    <t>/organization/meteoclim-services</t>
  </si>
  <si>
    <t>/funding-round/83ab1a283960e532062f57702a7ed0a7</t>
  </si>
  <si>
    <t>/ORGANIZATION/METEOR</t>
  </si>
  <si>
    <t>/funding-round/6620c44e0ed8de34fca248de7f8435a0</t>
  </si>
  <si>
    <t>/organization/meteor</t>
  </si>
  <si>
    <t>/funding-round/b071a2d37d818000a9203926515cc69e</t>
  </si>
  <si>
    <t>/funding-round/febd557dafc648889fa1dc9d41ae50bf</t>
  </si>
  <si>
    <t>/organization/meteor-entertainment</t>
  </si>
  <si>
    <t>/funding-round/02daaf9b9920d95ba956a8e4a196c2d4</t>
  </si>
  <si>
    <t>/ORGANIZATION/METEOR-ENTERTAINMENT</t>
  </si>
  <si>
    <t>/funding-round/8480928bd19cf5a582f9ae41fce69aa6</t>
  </si>
  <si>
    <t>/organization/meteor-network</t>
  </si>
  <si>
    <t>/funding-round/d34e72c684c64e5e82cbdca20ba8b5b0</t>
  </si>
  <si>
    <t>/ORGANIZATION/METEOR-SOLUTIONS</t>
  </si>
  <si>
    <t>/funding-round/819817f2391601d0252ffaae5b51edc0</t>
  </si>
  <si>
    <t>/organization/meter-solutions</t>
  </si>
  <si>
    <t>/funding-round/2e95871c803b750d6d742ca4503a613d</t>
  </si>
  <si>
    <t>/ORGANIZATION/METERGENIUS</t>
  </si>
  <si>
    <t>/funding-round/b3542eb1cb9608806bffa243913b5f39</t>
  </si>
  <si>
    <t>/organization/meterhero</t>
  </si>
  <si>
    <t>/funding-round/60f729ff1a23cc02c3914c521ad87d05</t>
  </si>
  <si>
    <t>/ORGANIZATION/METERHERO</t>
  </si>
  <si>
    <t>/funding-round/7f61d440911deb6bf6e7ae3eec7f2ee0</t>
  </si>
  <si>
    <t>/organization/metgen</t>
  </si>
  <si>
    <t>/funding-round/a4955addb2b114e0c049068a9a6f3fcc</t>
  </si>
  <si>
    <t>/ORGANIZATION/METHEOR-THERAPEUTICS</t>
  </si>
  <si>
    <t>/funding-round/435dd0791068ce4f1aa0c3585932ea2f</t>
  </si>
  <si>
    <t>/organization/metheor-therapeutics</t>
  </si>
  <si>
    <t>/funding-round/fbcf52acb7ff9ce97647103c10ac005e</t>
  </si>
  <si>
    <t>/ORGANIZATION/METHOD-CRM</t>
  </si>
  <si>
    <t>/funding-round/772058e29e6ef252f855ee50c60437b0</t>
  </si>
  <si>
    <t>/organization/method-crm</t>
  </si>
  <si>
    <t>/funding-round/d78f9e30ba61767d86643dc411d8b880</t>
  </si>
  <si>
    <t>/ORGANIZATION/METHOD-PRODUCTS-INC</t>
  </si>
  <si>
    <t>/funding-round/8b37aff3e4f17dc7ea9e2986d732b461</t>
  </si>
  <si>
    <t>/organization/methylgene</t>
  </si>
  <si>
    <t>/funding-round/6ab0aa158abc7dc0a2ce7798a8ebcc66</t>
  </si>
  <si>
    <t>/ORGANIZATION/METHYLGENE</t>
  </si>
  <si>
    <t>/funding-round/97ef72ba81fbe28839ee61029fa236b1</t>
  </si>
  <si>
    <t>/organization/metis-legacy-group</t>
  </si>
  <si>
    <t>/funding-round/197ad9b0a44f083a6ace621e4056b890</t>
  </si>
  <si>
    <t>/ORGANIZATION/METIS-SECURE-SOLUTIONS</t>
  </si>
  <si>
    <t>/funding-round/128b1a75f434f364668e2133e9ed63be</t>
  </si>
  <si>
    <t>/organization/metis-secure-solutions</t>
  </si>
  <si>
    <t>/funding-round/4c65c70987ff47d2bf1113288c943b16</t>
  </si>
  <si>
    <t>/funding-round/7010e9f54593cbb7b5fdae8c300acec0</t>
  </si>
  <si>
    <t>/funding-round/f1b598e097504dcba91515c5f18df0ee</t>
  </si>
  <si>
    <t>/ORGANIZATION/METIS-TECHNOLOGIES</t>
  </si>
  <si>
    <t>/funding-round/382b5977a32a5358fc1ede8bcb8a6368</t>
  </si>
  <si>
    <t>/organization/metis-technology</t>
  </si>
  <si>
    <t>/funding-round/0424b1699cb2c081f61eeb5a0e777ce0</t>
  </si>
  <si>
    <t>/ORGANIZATION/METONE-LIMITED-PARTNERSHIP</t>
  </si>
  <si>
    <t>/funding-round/ca82a5b813c9a2ce4c49d0c365bc7cf5</t>
  </si>
  <si>
    <t>/organization/metooo</t>
  </si>
  <si>
    <t>/funding-round/01f29f15b5cb8b1cd3b36d5b4b381872</t>
  </si>
  <si>
    <t>/ORGANIZATION/METOOO</t>
  </si>
  <si>
    <t>/funding-round/608ba22486ee62b263fa93161c51873c</t>
  </si>
  <si>
    <t>/organization/metranome</t>
  </si>
  <si>
    <t>/funding-round/6136d6434343e63c7048bcb6bb3ac147</t>
  </si>
  <si>
    <t>/ORGANIZATION/METRARC</t>
  </si>
  <si>
    <t>/funding-round/9b9328f327e0715bdcd4066f4406c0d9</t>
  </si>
  <si>
    <t>/organization/metrasens</t>
  </si>
  <si>
    <t>/funding-round/71b730a980774b5be4f96f46faba9cbd</t>
  </si>
  <si>
    <t>/ORGANIZATION/METRASENS</t>
  </si>
  <si>
    <t>/funding-round/c60b6be6a01ff67f97a86b024ef2d6ba</t>
  </si>
  <si>
    <t>/organization/metratec</t>
  </si>
  <si>
    <t>/funding-round/6fa30e38bb3931fc0867b4c2f47924e6</t>
  </si>
  <si>
    <t>/ORGANIZATION/METRATECH</t>
  </si>
  <si>
    <t>/funding-round/39eb377d0fe24e60e188096fe548253d</t>
  </si>
  <si>
    <t>/organization/metratech</t>
  </si>
  <si>
    <t>/funding-round/57edb445f932af1174d089093b94446a</t>
  </si>
  <si>
    <t>/ORGANIZATION/METREKARE</t>
  </si>
  <si>
    <t>/funding-round/e012d28326896ca6a7667992965e6716</t>
  </si>
  <si>
    <t>/organization/metreos-corporation</t>
  </si>
  <si>
    <t>/funding-round/83ee058e19fc2704e646dca664e40be2</t>
  </si>
  <si>
    <t>/ORGANIZATION/METREOS-CORPORATION</t>
  </si>
  <si>
    <t>/funding-round/d173ea83ccaf8f9e8db5ad3f613b132d</t>
  </si>
  <si>
    <t>/organization/metric-insights</t>
  </si>
  <si>
    <t>/funding-round/d079535cc8d3ae1682cf2b0fc8d8d90d</t>
  </si>
  <si>
    <t>/ORGANIZATION/METRIC-INSIGHTS</t>
  </si>
  <si>
    <t>/funding-round/f22740cb58c8e819cea3f5788566713d</t>
  </si>
  <si>
    <t>/organization/metric-medical-devices</t>
  </si>
  <si>
    <t>/funding-round/ef850eb65ee5f3f55323a5c7334366b6</t>
  </si>
  <si>
    <t>/ORGANIZATION/METRICLY</t>
  </si>
  <si>
    <t>/funding-round/35d7d30f446672c7201d5b04213f1d85</t>
  </si>
  <si>
    <t>/organization/metricscat</t>
  </si>
  <si>
    <t>/funding-round/14a64beeeefc5f21a84e7b7eaa64f8f8</t>
  </si>
  <si>
    <t>/ORGANIZATION/METRICSCAT</t>
  </si>
  <si>
    <t>/funding-round/c4505cfde45bbfa3e5f2c3d1a4acfc33</t>
  </si>
  <si>
    <t>/organization/metricshub</t>
  </si>
  <si>
    <t>/funding-round/0e1b36da664f45c2e107dcdb615fd31f</t>
  </si>
  <si>
    <t>/ORGANIZATION/METRICSTORY</t>
  </si>
  <si>
    <t>/funding-round/268a9c288dd51b9518932e4542059885</t>
  </si>
  <si>
    <t>/organization/metricstory</t>
  </si>
  <si>
    <t>/funding-round/78860cc1fafde7f4a6a746108e65e6d7</t>
  </si>
  <si>
    <t>/ORGANIZATION/METRICSTREAM</t>
  </si>
  <si>
    <t>/funding-round/7c38f03fa6aea0037732bbd6f99fb137</t>
  </si>
  <si>
    <t>/organization/metricstream</t>
  </si>
  <si>
    <t>/funding-round/ac1ee14df9149aaa7bbc6244815261ba</t>
  </si>
  <si>
    <t>/funding-round/c37c3d502db9097e7f43dc438c5e6099</t>
  </si>
  <si>
    <t>/funding-round/c4a88a9705e9e7ec4e2c27398febb67b</t>
  </si>
  <si>
    <t>/funding-round/ed74640e8456a2230368617e31719200</t>
  </si>
  <si>
    <t>/funding-round/eeeec082c6d9451b33f82c3192117af7</t>
  </si>
  <si>
    <t>/ORGANIZATION/METRICWIRE</t>
  </si>
  <si>
    <t>/funding-round/7cbc5669a234089d4889bc2c30beef19</t>
  </si>
  <si>
    <t>/organization/metrigo</t>
  </si>
  <si>
    <t>/funding-round/05001857d20c23fabcc04c5d9ad849e8</t>
  </si>
  <si>
    <t>/ORGANIZATION/METRIK-STUDIOS</t>
  </si>
  <si>
    <t>/funding-round/99ae240c31c61e9170e3dad6131a41a9</t>
  </si>
  <si>
    <t>/organization/metrikea</t>
  </si>
  <si>
    <t>/funding-round/e6d09d686167daaf3c7abdfe2aef2994</t>
  </si>
  <si>
    <t>/ORGANIZATION/METRILO</t>
  </si>
  <si>
    <t>/funding-round/2241f6b2d97aef69f603c374e8f6722b</t>
  </si>
  <si>
    <t>/organization/metrilo</t>
  </si>
  <si>
    <t>/funding-round/6cfed5428ab1ba51634079b2c6e289ce</t>
  </si>
  <si>
    <t>/funding-round/c5257d1576204e63d3b2fdef02f602f9</t>
  </si>
  <si>
    <t>/organization/metrilus</t>
  </si>
  <si>
    <t>/funding-round/c138a937c15a6edafc14cb9473a0b2a4</t>
  </si>
  <si>
    <t>/ORGANIZATION/METRIX-HEALTH-INC</t>
  </si>
  <si>
    <t>/funding-round/166b7b6967675a2bca28118e60a2006e</t>
  </si>
  <si>
    <t>/organization/metrix-health-inc</t>
  </si>
  <si>
    <t>/funding-round/1c3d8f32e87a06b9ddc6a6b264048cea</t>
  </si>
  <si>
    <t>/ORGANIZATION/METRIXLAB</t>
  </si>
  <si>
    <t>/funding-round/dd76c0a9e0908be761d61a688ef9ae5c</t>
  </si>
  <si>
    <t>/organization/metrixware</t>
  </si>
  <si>
    <t>/funding-round/1b6f4f5b357c89fedc0c4a7e3e1bc6b4</t>
  </si>
  <si>
    <t>/ORGANIZATION/METRIXWARE</t>
  </si>
  <si>
    <t>/funding-round/a7ba69c411194f7b15e866766780a3a2</t>
  </si>
  <si>
    <t>/organization/metro-telworks</t>
  </si>
  <si>
    <t>/funding-round/31f45ce20a8b40c82f8374c4244bf66c</t>
  </si>
  <si>
    <t>/ORGANIZATION/METRO-WASTE</t>
  </si>
  <si>
    <t>/funding-round/452401cda933960a37c1489c7cd111be</t>
  </si>
  <si>
    <t>/organization/metro-waste</t>
  </si>
  <si>
    <t>/funding-round/8754d63170a8a4232e07e230d54de9ba</t>
  </si>
  <si>
    <t>/ORGANIZATION/METROBUTLER</t>
  </si>
  <si>
    <t>/funding-round/5b86738150ebf09cf1ee8b354d22ca20</t>
  </si>
  <si>
    <t>/organization/metrodigi</t>
  </si>
  <si>
    <t>/funding-round/0a1a45989dd7fd9591510e720f110119</t>
  </si>
  <si>
    <t>/ORGANIZATION/METRODIGI</t>
  </si>
  <si>
    <t>/funding-round/a0687184c2fd28f09373926c1469a62c</t>
  </si>
  <si>
    <t>/organization/metrofi</t>
  </si>
  <si>
    <t>/funding-round/65b459e107d65ffc86035cfcd294d3bd</t>
  </si>
  <si>
    <t>/ORGANIZATION/METROFLATS-COM</t>
  </si>
  <si>
    <t>/funding-round/0e10c38351646f75f33eb49e3c1f9d9d</t>
  </si>
  <si>
    <t>/organization/metrogames-us</t>
  </si>
  <si>
    <t>/funding-round/5914c34ed6e78c819e39578e390e8823</t>
  </si>
  <si>
    <t>/ORGANIZATION/METROLIGHT</t>
  </si>
  <si>
    <t>/funding-round/479ad9f6f439f4a7db52aeab3434dcb5</t>
  </si>
  <si>
    <t>/organization/metrolight</t>
  </si>
  <si>
    <t>/funding-round/d351fabc6bcdbb52051150b9fa2e59cb</t>
  </si>
  <si>
    <t>/funding-round/e409fc4e670bf6eeb7fd38833c332e8c</t>
  </si>
  <si>
    <t>/organization/metrolinked</t>
  </si>
  <si>
    <t>/funding-round/0bba46f57319d7535654c69db389d93a</t>
  </si>
  <si>
    <t>/ORGANIZATION/METROMILE</t>
  </si>
  <si>
    <t>/funding-round/c5ab745386950b19d6b494f1cc036b5e</t>
  </si>
  <si>
    <t>/organization/metromile</t>
  </si>
  <si>
    <t>/funding-round/f34ffb8e1b98fb6bb990073868671014</t>
  </si>
  <si>
    <t>/ORGANIZATION/METRONOM-HEALTH</t>
  </si>
  <si>
    <t>/funding-round/fb0a53c9a76dd7aaf0ceb192408c4863</t>
  </si>
  <si>
    <t>/organization/metronomic</t>
  </si>
  <si>
    <t>/funding-round/18fdc26d588fa4b8c79a6efddc7032c9</t>
  </si>
  <si>
    <t>/ORGANIZATION/METROPCS-COMMUNICATIONS</t>
  </si>
  <si>
    <t>/funding-round/cf28373f5a49eeff9f8e619ec1c44b86</t>
  </si>
  <si>
    <t>/organization/metropia</t>
  </si>
  <si>
    <t>/funding-round/b46f138d053a292fb6de5cb14c2c1e18</t>
  </si>
  <si>
    <t>/ORGANIZATION/METROPIA</t>
  </si>
  <si>
    <t>/funding-round/b81c7c92375069c0782880482e51f426</t>
  </si>
  <si>
    <t>/funding-round/b91f73a9629b2f96f351ff2a0bc508fb</t>
  </si>
  <si>
    <t>/ORGANIZATION/METROPOLIS-DIALYSIS-SERVICES</t>
  </si>
  <si>
    <t>/funding-round/2960b1c2e989eb3a5560010647bf6607</t>
  </si>
  <si>
    <t>/organization/metropolis-healthcare</t>
  </si>
  <si>
    <t>/funding-round/dcf658673e4f1a584f8621968ee5636a</t>
  </si>
  <si>
    <t>/ORGANIZATION/METROPOLIST</t>
  </si>
  <si>
    <t>/funding-round/27eefd09c3049ec09917949cfa44d4a5</t>
  </si>
  <si>
    <t>/organization/metropolist</t>
  </si>
  <si>
    <t>/funding-round/a63cbf3ab0d208b063befb81497ec8cd</t>
  </si>
  <si>
    <t>/ORGANIZATION/METROPOLITAN-APP</t>
  </si>
  <si>
    <t>/funding-round/1f7eeef897f43eedbc8f1bf5f49ca875</t>
  </si>
  <si>
    <t>/organization/metropolitan-capital-bank-trust</t>
  </si>
  <si>
    <t>/funding-round/d1a81533701c6a62e205af81675dc64c</t>
  </si>
  <si>
    <t>/ORGANIZATION/METROSIS-SOFTWARE-DEVELOPMENT</t>
  </si>
  <si>
    <t>/funding-round/d82768cd8e17c9256ad3d00e5ac53aea</t>
  </si>
  <si>
    <t>/organization/metrotech-net</t>
  </si>
  <si>
    <t>/funding-round/950e58598ac0857512b6f9a7944a1d1e</t>
  </si>
  <si>
    <t>/ORGANIZATION/METROTECH-NET</t>
  </si>
  <si>
    <t>/funding-round/f863510769f87935b2a2c4e1e6a7978d</t>
  </si>
  <si>
    <t>/organization/metroview-capital</t>
  </si>
  <si>
    <t>/funding-round/21f9a2cf3817a47dba36d1ae20aaec3c</t>
  </si>
  <si>
    <t>/ORGANIZATION/METROWORKS</t>
  </si>
  <si>
    <t>/funding-round/9ff0e56ed12fb2c25c7fca3b54992113</t>
  </si>
  <si>
    <t>/organization/metrum-sweden</t>
  </si>
  <si>
    <t>/funding-round/248238f4700d9a527d9ccd39d2abef2f</t>
  </si>
  <si>
    <t>/ORGANIZATION/METTL-COM</t>
  </si>
  <si>
    <t>/funding-round/61756ac3ceb6509881fb11bd58914220</t>
  </si>
  <si>
    <t>/organization/mettl-com</t>
  </si>
  <si>
    <t>/funding-round/d588f488212b379e0910812fd0f43f01</t>
  </si>
  <si>
    <t>/funding-round/d8e71593c009d421d828586021ca18ec</t>
  </si>
  <si>
    <t>/organization/metwit</t>
  </si>
  <si>
    <t>/funding-round/6dfc2ef4b44e2eb69a74b2c04b84d9c5</t>
  </si>
  <si>
    <t>/ORGANIZATION/MEU-FILHO-INVENTOR</t>
  </si>
  <si>
    <t>/funding-round/fcad84fc0b37a77592f4292ac1a3a8e8</t>
  </si>
  <si>
    <t>/organization/meundies</t>
  </si>
  <si>
    <t>/funding-round/3093846810f6250efa567fbfba8fb85c</t>
  </si>
  <si>
    <t>/ORGANIZATION/MEUNDIES</t>
  </si>
  <si>
    <t>/funding-round/bef4179f0d6582ee3046a96e75574083</t>
  </si>
  <si>
    <t>/funding-round/ce96adecabb156d80ac179e45dbbd9ba</t>
  </si>
  <si>
    <t>/ORGANIZATION/MEURAL</t>
  </si>
  <si>
    <t>/funding-round/b5cb84b7a614f285622e45be746d3b25</t>
  </si>
  <si>
    <t>/organization/meusonic</t>
  </si>
  <si>
    <t>/funding-round/5f7544ceda0f3064f8900a56fe48865b</t>
  </si>
  <si>
    <t>/ORGANIZATION/MEUUGAME</t>
  </si>
  <si>
    <t>/funding-round/b57e88514dfdd4fba15dd0ec379ab315</t>
  </si>
  <si>
    <t>/organization/mevio</t>
  </si>
  <si>
    <t>/funding-round/21527035a21c2e7a082875ab85a19b37</t>
  </si>
  <si>
    <t>/ORGANIZATION/MEVIO</t>
  </si>
  <si>
    <t>/funding-round/705868bccdcce55655a0739d4f0b8e64</t>
  </si>
  <si>
    <t>/funding-round/9f160cb2357536691841f784aeb8bc63</t>
  </si>
  <si>
    <t>/funding-round/c81389b8a6e0412387dce8a04ba5b2a3</t>
  </si>
  <si>
    <t>/organization/mevion-medical-systems</t>
  </si>
  <si>
    <t>/funding-round/26addc263c237712f8707f0b1b7b645d</t>
  </si>
  <si>
    <t>/ORGANIZATION/MEVION-MEDICAL-SYSTEMS</t>
  </si>
  <si>
    <t>/funding-round/29e20dd47894778277245ca068281347</t>
  </si>
  <si>
    <t>/funding-round/3f6b7e44032dbf864a47357e621b125a</t>
  </si>
  <si>
    <t>/funding-round/72b004793b7494dd6bb510e92aab946f</t>
  </si>
  <si>
    <t>/funding-round/81011260b92d36472cbdef7c2089de18</t>
  </si>
  <si>
    <t>/funding-round/99357b0cb4c8c19c716944f1eb399707</t>
  </si>
  <si>
    <t>/funding-round/fdf5b51330f97074cf8777493a151e9e</t>
  </si>
  <si>
    <t>/funding-round/fe097f7e5de6ed02fd46ac53f3152d23</t>
  </si>
  <si>
    <t>/organization/mevvy</t>
  </si>
  <si>
    <t>/funding-round/4993424d5148d252f24ab25bae952f6c</t>
  </si>
  <si>
    <t>/ORGANIZATION/MEVVY</t>
  </si>
  <si>
    <t>/funding-round/cc9d0e44365fcb08d65b75dd7f69f60b</t>
  </si>
  <si>
    <t>/organization/mexbt-crypto-exchange-of-the-americas</t>
  </si>
  <si>
    <t>/funding-round/64fb586a97c834faed55bc675d9e1ec1</t>
  </si>
  <si>
    <t>/ORGANIZATION/MEXIMERICA-MEDIA</t>
  </si>
  <si>
    <t>/funding-round/93bfd2b31b122c6d0804dd88683bde96</t>
  </si>
  <si>
    <t>/organization/mexvi</t>
  </si>
  <si>
    <t>/funding-round/0c8e6601eef44bd7b60f05541dd23367</t>
  </si>
  <si>
    <t>/ORGANIZATION/MEXXBOOKS</t>
  </si>
  <si>
    <t>/funding-round/655c9ab2f550cbfa36373d29b4ed4332</t>
  </si>
  <si>
    <t>/organization/mezaaj</t>
  </si>
  <si>
    <t>/funding-round/d5ccf531ea2b338c9fdb4b0f02feddb0</t>
  </si>
  <si>
    <t>/ORGANIZATION/MEZEO-SOFTWARE</t>
  </si>
  <si>
    <t>/funding-round/241fda61a16d4b8f920178cd1fe926e2</t>
  </si>
  <si>
    <t>/organization/mezmeriz</t>
  </si>
  <si>
    <t>/funding-round/943cf4f7062a837d5dc0688e439faf00</t>
  </si>
  <si>
    <t>/ORGANIZATION/MEZMERIZ</t>
  </si>
  <si>
    <t>/funding-round/979e7e4bd6527fbbe4909d9caf16ba19</t>
  </si>
  <si>
    <t>/funding-round/9fcd1b7482b646d7859f6abd779a6029</t>
  </si>
  <si>
    <t>/ORGANIZATION/MEZZIA-INC</t>
  </si>
  <si>
    <t>/funding-round/9ecc2a7bc14f5c8d032bf8d4c58ef468</t>
  </si>
  <si>
    <t>/organization/mezzobit</t>
  </si>
  <si>
    <t>/funding-round/a8e249053fc2fe8a229cd21f283f0253</t>
  </si>
  <si>
    <t>/ORGANIZATION/MEZZOBIT</t>
  </si>
  <si>
    <t>/funding-round/f5c7edd1ceb618efa2a3cb5700349cc7</t>
  </si>
  <si>
    <t>/organization/mfg</t>
  </si>
  <si>
    <t>/funding-round/0aa2773a59afc24f97ba8252509ccb80</t>
  </si>
  <si>
    <t>/ORGANIZATION/MFG</t>
  </si>
  <si>
    <t>/funding-round/39d191069a833faa0920fcb74fcf577c</t>
  </si>
  <si>
    <t>/funding-round/812f9c00407221ed86d72cac3df75001</t>
  </si>
  <si>
    <t>/funding-round/f9dece429688532b2339f15274e1e9ce</t>
  </si>
  <si>
    <t>/organization/mfind</t>
  </si>
  <si>
    <t>/funding-round/be9155ae8e9260d9b1df5ccc26b433f0</t>
  </si>
  <si>
    <t>/ORGANIZATION/MFM-MASTER-FINANCIAL-MANAGEMENT</t>
  </si>
  <si>
    <t>/funding-round/11ece665dbfc4a48294a811c9d27c08b</t>
  </si>
  <si>
    <t>/organization/mfm-master-financial-management</t>
  </si>
  <si>
    <t>/funding-round/a01a4c484b1b8e139f2d9fdd15cf91f2</t>
  </si>
  <si>
    <t>/funding-round/ac42a685ccf636ea2c77f3e94f54e185</t>
  </si>
  <si>
    <t>/organization/mformation-technologies</t>
  </si>
  <si>
    <t>/funding-round/05faf669813012446d29088b2c06771c</t>
  </si>
  <si>
    <t>/ORGANIZATION/MFORMATION-TECHNOLOGIES</t>
  </si>
  <si>
    <t>/funding-round/49d7b80a4f40ba30f1749cf437c8e96c</t>
  </si>
  <si>
    <t>/funding-round/56e3f14018910dfd5c3afb5f0dbb4345</t>
  </si>
  <si>
    <t>/funding-round/86bcc4690a618eea96bedc68ce7756ff</t>
  </si>
  <si>
    <t>/funding-round/cd9016eccdee6041c905708cadbf1052</t>
  </si>
  <si>
    <t>/funding-round/cef3a1aad53e9aea20e068798830797d</t>
  </si>
  <si>
    <t>/organization/mfoundry</t>
  </si>
  <si>
    <t>/funding-round/1024cb67ce6336c22184eec1ed91bca9</t>
  </si>
  <si>
    <t>/ORGANIZATION/MFOUNDRY</t>
  </si>
  <si>
    <t>/funding-round/83fcb0b379c9041407ef3c477c434449</t>
  </si>
  <si>
    <t>/funding-round/8ff8c22383ed800f378d71f1dc268f0b</t>
  </si>
  <si>
    <t>/funding-round/9ad790ba278adad5ed67e49670a92670</t>
  </si>
  <si>
    <t>/organization/mfrontiers</t>
  </si>
  <si>
    <t>/funding-round/5f704c075b4bbd2ae9db57f035e0aa18</t>
  </si>
  <si>
    <t>/ORGANIZATION/MFUSE</t>
  </si>
  <si>
    <t>/funding-round/6152429ea909d9b4ac3bd69d66f18328</t>
  </si>
  <si>
    <t>/organization/mgaadi</t>
  </si>
  <si>
    <t>/funding-round/705faff47fe20defd09f7f48506d223e</t>
  </si>
  <si>
    <t>/ORGANIZATION/MGB-BIOPHARMA</t>
  </si>
  <si>
    <t>/funding-round/12d9b875fa80b635ad2dc593b45930c8</t>
  </si>
  <si>
    <t>/organization/mgb-biopharma</t>
  </si>
  <si>
    <t>/funding-round/864060704a2a1658519621cc6f3652aa</t>
  </si>
  <si>
    <t>/funding-round/c97bb8fd0b4943582d5172362d0a9029</t>
  </si>
  <si>
    <t>/organization/mgenerator</t>
  </si>
  <si>
    <t>/funding-round/e376cd17be9e1978533c0b1fd63081e6</t>
  </si>
  <si>
    <t>/ORGANIZATION/MGINGER-COM</t>
  </si>
  <si>
    <t>/funding-round/0b409e173cd8532be451779a067beaf5</t>
  </si>
  <si>
    <t>/organization/mgmedia</t>
  </si>
  <si>
    <t>/funding-round/98c3894543b3adf9133980041d54a229</t>
  </si>
  <si>
    <t>/ORGANIZATION/MGT-CAPITAL-INVESTMENTS</t>
  </si>
  <si>
    <t>/funding-round/01482cc6c1f5905c2c6d4f40f48ce31e</t>
  </si>
  <si>
    <t>/organization/mgt-capital-investments</t>
  </si>
  <si>
    <t>/funding-round/10f0ab5e5610abf4a96207c45d840fcc</t>
  </si>
  <si>
    <t>/funding-round/61797c3e8b299d35e8f5392e3f49c9cf</t>
  </si>
  <si>
    <t>/organization/mgv</t>
  </si>
  <si>
    <t>/funding-round/8b0b061e47e12f0a1bee82f1cf27de20</t>
  </si>
  <si>
    <t>/ORGANIZATION/MHB-LABS</t>
  </si>
  <si>
    <t>/funding-round/84b0c3d03047e06cb6a84a2e351eea87</t>
  </si>
  <si>
    <t>/organization/mhelpdesk</t>
  </si>
  <si>
    <t>/funding-round/19e70fd79b486d522a55a380bdaf6ea3</t>
  </si>
  <si>
    <t>/ORGANIZATION/MI-AIRLINE</t>
  </si>
  <si>
    <t>/funding-round/43acda5a3600ae8398b7fdd066ba4b7e</t>
  </si>
  <si>
    <t>/organization/mi-media-manzana</t>
  </si>
  <si>
    <t>/funding-round/0edaa6d5e97de4efd295459f0e5e3406</t>
  </si>
  <si>
    <t>/ORGANIZATION/MI-MEDIA-MANZANA</t>
  </si>
  <si>
    <t>/funding-round/e4f4a57857846ea264b047cf62dc5b0d</t>
  </si>
  <si>
    <t>/organization/mi-pay</t>
  </si>
  <si>
    <t>/funding-round/9df1fc4064e11278f0f9a66affadb051</t>
  </si>
  <si>
    <t>/ORGANIZATION/MI-PAY</t>
  </si>
  <si>
    <t>/funding-round/a0ba56f34c257e7c569fa905bf47adbf</t>
  </si>
  <si>
    <t>/funding-round/e0f8bff80eb9067fa2eea638fce9fd73</t>
  </si>
  <si>
    <t>/ORGANIZATION/MI-TV</t>
  </si>
  <si>
    <t>/funding-round/21d4826fa58e4d80a4e3a902ec97e5d7</t>
  </si>
  <si>
    <t>/organization/mi-tv</t>
  </si>
  <si>
    <t>/funding-round/4368597dd421ea7772e6ba7272f73a64</t>
  </si>
  <si>
    <t>/funding-round/a57dbb2bad12e6c588e480a4a88db7d7</t>
  </si>
  <si>
    <t>/organization/mi8-corporation</t>
  </si>
  <si>
    <t>/funding-round/81276f108ebb9f05be884ff499f522a2</t>
  </si>
  <si>
    <t>/ORGANIZATION/MI9-RETAIL</t>
  </si>
  <si>
    <t>/funding-round/3d7ab3f623bfd9e5dada91c34b4b44cc</t>
  </si>
  <si>
    <t>/organization/mi9-retail</t>
  </si>
  <si>
    <t>/funding-round/8d06860d45302b17d5c3137421cad507</t>
  </si>
  <si>
    <t>/ORGANIZATION/MIA-COM</t>
  </si>
  <si>
    <t>/funding-round/43791353bbe28dbd29e55aed64765e45</t>
  </si>
  <si>
    <t>/organization/miacosa</t>
  </si>
  <si>
    <t>/funding-round/08873430457225ef26f9fb3658a2552d</t>
  </si>
  <si>
    <t>/ORGANIZATION/MIAMI-INSTRUMENTS</t>
  </si>
  <si>
    <t>/funding-round/2c97d0f5dca0a0acfa344c3a10bfe5bb</t>
  </si>
  <si>
    <t>/organization/miami2vegas</t>
  </si>
  <si>
    <t>/funding-round/f9f0163dbde4aff0365428cdd26257a1</t>
  </si>
  <si>
    <t>/ORGANIZATION/MIAOPAI</t>
  </si>
  <si>
    <t>/funding-round/0d9391f8481ba9d2520e95243a2ec9db</t>
  </si>
  <si>
    <t>/organization/miaopai</t>
  </si>
  <si>
    <t>/funding-round/638ab5a3df69123526f778e2805c5cd2</t>
  </si>
  <si>
    <t>/ORGANIZATION/MIAOYUSHANG</t>
  </si>
  <si>
    <t>/funding-round/b176eff706654e971e9419a9b0bb4e5a</t>
  </si>
  <si>
    <t>/organization/miappi</t>
  </si>
  <si>
    <t>/funding-round/24eaea19ac468b5fc56d135370c6d995</t>
  </si>
  <si>
    <t>/ORGANIZATION/MIAPPI</t>
  </si>
  <si>
    <t>/funding-round/51347b11719e67e5dab23aff9d8bcd34</t>
  </si>
  <si>
    <t>/funding-round/bf8847a16e22b6fe989f8d41933cab5b</t>
  </si>
  <si>
    <t>/funding-round/ea3cc56e7079d11a5374a3dfbd7a9a1a</t>
  </si>
  <si>
    <t>/organization/miarch</t>
  </si>
  <si>
    <t>/funding-round/e266afb0fce6d12b0088280cf960883b</t>
  </si>
  <si>
    <t>/ORGANIZATION/MIARTECH-SHANGHAI</t>
  </si>
  <si>
    <t>/funding-round/237d37c746d68556d26dd441c5f64ec7</t>
  </si>
  <si>
    <t>19-04-2006</t>
  </si>
  <si>
    <t>/organization/miartech-shanghai</t>
  </si>
  <si>
    <t>/funding-round/293794e218839d9002979282c2805aa1</t>
  </si>
  <si>
    <t>/funding-round/42a8f7445c715aa19e0e3323212e6155</t>
  </si>
  <si>
    <t>/funding-round/c47968afd5b2235b5731aaf7e7b8a04f</t>
  </si>
  <si>
    <t>/ORGANIZATION/MIASOLE</t>
  </si>
  <si>
    <t>/funding-round/152534fec554a275bc4f69952485538f</t>
  </si>
  <si>
    <t>/organization/miasole</t>
  </si>
  <si>
    <t>/funding-round/1e6dba7ed3d94064f4767f746929f334</t>
  </si>
  <si>
    <t>/funding-round/217dc56c7829122f10bdb2ba56752293</t>
  </si>
  <si>
    <t>/funding-round/3a09ad22cdef5fb740731187acb74d1c</t>
  </si>
  <si>
    <t>/funding-round/8105d21c6dd028803892748b9e125bdd</t>
  </si>
  <si>
    <t>/funding-round/c7542eb195895a2294d9fcce8eb67afe</t>
  </si>
  <si>
    <t>/ORGANIZATION/MIBABY</t>
  </si>
  <si>
    <t>/funding-round/1a8cb6e741747c5abeba7e7a5c950781</t>
  </si>
  <si>
    <t>/organization/mibaby</t>
  </si>
  <si>
    <t>/funding-round/3006c5cf0ee5683b3657f963bdeada34</t>
  </si>
  <si>
    <t>/ORGANIZATION/MIBIO</t>
  </si>
  <si>
    <t>/funding-round/b87d35bf9d067b89d7a730addec46774</t>
  </si>
  <si>
    <t>/organization/mibuzz-tv</t>
  </si>
  <si>
    <t>/funding-round/03bdf775e022602b21bc1da1ec826247</t>
  </si>
  <si>
    <t>/ORGANIZATION/MIC-NETWORK</t>
  </si>
  <si>
    <t>/funding-round/2e1687959265692943dbdb07290c8056</t>
  </si>
  <si>
    <t>/organization/mic-network</t>
  </si>
  <si>
    <t>/funding-round/3097c17010585b545b195663056d25f2</t>
  </si>
  <si>
    <t>/funding-round/64e3bb84f5839d906aca275fd94cc227</t>
  </si>
  <si>
    <t>/funding-round/a4e8a32409f298e2f8da551560e3cd96</t>
  </si>
  <si>
    <t>/ORGANIZATION/MICAB</t>
  </si>
  <si>
    <t>/funding-round/96897317c5bdd993e08a0456d049013c</t>
  </si>
  <si>
    <t>/organization/micab</t>
  </si>
  <si>
    <t>/funding-round/d9f058184fa2b7d0166c9dedb3650e8b</t>
  </si>
  <si>
    <t>/funding-round/fe038002d6cd014a2074fe8a1ca19cfa</t>
  </si>
  <si>
    <t>/organization/micar21</t>
  </si>
  <si>
    <t>/funding-round/4a7a5c6fd1971043ef1be243a7f36380</t>
  </si>
  <si>
    <t>/ORGANIZATION/MICARDIA-CORPORATION</t>
  </si>
  <si>
    <t>/funding-round/690483d45cfa71f127969be88565baf2</t>
  </si>
  <si>
    <t>/organization/micardia-corporation</t>
  </si>
  <si>
    <t>/funding-round/ac5ec3aab15e04ca82c972904145b6e5</t>
  </si>
  <si>
    <t>/funding-round/c6cd7fadfc63b4eee3dabd3c06fb5560</t>
  </si>
  <si>
    <t>/funding-round/e7e72c58616cafb04880d00b866ac801</t>
  </si>
  <si>
    <t>/ORGANIZATION/MICARGA</t>
  </si>
  <si>
    <t>/funding-round/726fcffb829eb2b79a1e0b5311df6f7a</t>
  </si>
  <si>
    <t>/organization/micasense</t>
  </si>
  <si>
    <t>/funding-round/389618a2cebad860a8e7d445eba8712a</t>
  </si>
  <si>
    <t>/ORGANIZATION/MICE-INDUSTRIES-INC-</t>
  </si>
  <si>
    <t>/funding-round/1da20f2de90e8a177c518baf152fe0c3</t>
  </si>
  <si>
    <t>/organization/micecloud</t>
  </si>
  <si>
    <t>/funding-round/bb13689dcf44c51d4e4b1a2df25f4952</t>
  </si>
  <si>
    <t>/ORGANIZATION/MICEIT-CO</t>
  </si>
  <si>
    <t>/funding-round/4c3e17d9eb110341a9c079a19113a744</t>
  </si>
  <si>
    <t>/organization/micel</t>
  </si>
  <si>
    <t>/funding-round/b875e19dbb8b217160b5529e8c3c7436</t>
  </si>
  <si>
    <t>/ORGANIZATION/MICELL-TECHNOLOGIES</t>
  </si>
  <si>
    <t>/funding-round/141a4c84a6cbad51a5ff8ea3f5e80c24</t>
  </si>
  <si>
    <t>/organization/micell-technologies</t>
  </si>
  <si>
    <t>/funding-round/1e820fcfcebc0377a029e2ff0b651591</t>
  </si>
  <si>
    <t>/funding-round/3246be67694f6432e02e8d46d435ffc1</t>
  </si>
  <si>
    <t>/funding-round/c826b3a1b0bac37f987fd65bac383a6e</t>
  </si>
  <si>
    <t>/ORGANIZATION/MICELLO-INC</t>
  </si>
  <si>
    <t>/funding-round/38ab7ff26330e54dfd318a57234b82ee</t>
  </si>
  <si>
    <t>/organization/micello-inc</t>
  </si>
  <si>
    <t>/funding-round/e63fdefb4043b9dd5b06731dca9580ff</t>
  </si>
  <si>
    <t>/ORGANIZATION/MICHAEL-B-WHITE-ENTERPRISES-LLC</t>
  </si>
  <si>
    <t>/funding-round/102f7eca00ad1cfc8d706030a7482d04</t>
  </si>
  <si>
    <t>/organization/michael-bieker</t>
  </si>
  <si>
    <t>/funding-round/cf320071b7379b161eb1ef9ebc9e20dc</t>
  </si>
  <si>
    <t>/ORGANIZATION/MICHAELS-STORES</t>
  </si>
  <si>
    <t>/funding-round/d0b151eb1bfc28c3b5d008afb33b0035</t>
  </si>
  <si>
    <t>/organization/michelle-kaufmann-designs</t>
  </si>
  <si>
    <t>/funding-round/eaa136ac6de4a420ac6f15ad0c5df4bb</t>
  </si>
  <si>
    <t>/ORGANIZATION/MICHELSON-DIAGNOSTICS</t>
  </si>
  <si>
    <t>/funding-round/1b82de56811c6b2b2199cb861035447e</t>
  </si>
  <si>
    <t>/organization/michelson-diagnostics</t>
  </si>
  <si>
    <t>/funding-round/3658c8e1fea00952d20968d0ef738aef</t>
  </si>
  <si>
    <t>/funding-round/4189f7a7c09cee7bbd7a38452a92103c</t>
  </si>
  <si>
    <t>/funding-round/559604fa97e1d2fedc5be946fbbdd1b6</t>
  </si>
  <si>
    <t>/funding-round/aab6146811c6edbaab62b6d44c768e69</t>
  </si>
  <si>
    <t>/organization/michigan-economic-development-corporation</t>
  </si>
  <si>
    <t>/funding-round/24920bc5955bcf56c39e2d8163e56436</t>
  </si>
  <si>
    <t>/ORGANIZATION/MICHIGAN-ENDOSCOPY-CENTER</t>
  </si>
  <si>
    <t>/funding-round/1ab5dd0123bb3f3bf1c99e86132f0f62</t>
  </si>
  <si>
    <t>/organization/michigan-endoscopy-center</t>
  </si>
  <si>
    <t>/funding-round/e13d7681ed8ac3f9cc25c6c47d3fb69f</t>
  </si>
  <si>
    <t>/ORGANIZATION/MICHIGAN-HOME-BROKERS</t>
  </si>
  <si>
    <t>/funding-round/d1b3b70d55bb4e2658823ecc8876c6de</t>
  </si>
  <si>
    <t>/organization/michigan-state-university-2</t>
  </si>
  <si>
    <t>/funding-round/9e3800c6f8fcc18aaa2b25b72caf4e48</t>
  </si>
  <si>
    <t>/ORGANIZATION/MICKSGARAGE</t>
  </si>
  <si>
    <t>/funding-round/4b018ca374de180ec95266fe15207e01</t>
  </si>
  <si>
    <t>/organization/micmali</t>
  </si>
  <si>
    <t>/funding-round/2c46541d5d3ba9470f4619d0d7bb1ba6</t>
  </si>
  <si>
    <t>/ORGANIZATION/MICMALI</t>
  </si>
  <si>
    <t>/funding-round/766bee9061976264ea99576232d1facc</t>
  </si>
  <si>
    <t>/organization/mico-innovations</t>
  </si>
  <si>
    <t>/funding-round/15762d4f18436b440e9324d392069392</t>
  </si>
  <si>
    <t>/ORGANIZATION/MICO-TOY-CO</t>
  </si>
  <si>
    <t>/funding-round/bcd53d22d1e2d6dc2daef5dd1d855b5e</t>
  </si>
  <si>
    <t>/organization/micreos</t>
  </si>
  <si>
    <t>/funding-round/c94cdef5bc984e1c6a9fc5509d8e37ae</t>
  </si>
  <si>
    <t>/ORGANIZATION/MICRIMA</t>
  </si>
  <si>
    <t>/funding-round/04e59a8835f51b6fcbb4dc36549a68e0</t>
  </si>
  <si>
    <t>/organization/micrima</t>
  </si>
  <si>
    <t>/funding-round/4243804fdffdd8729342507877c0a7a0</t>
  </si>
  <si>
    <t>/funding-round/c8cdae54435e7491f0e98ffd320e4b1e</t>
  </si>
  <si>
    <t>/organization/micro-benefits</t>
  </si>
  <si>
    <t>/funding-round/46f3cb7ea75cc6739e4af667f2091a34</t>
  </si>
  <si>
    <t>/ORGANIZATION/MICRO-HOUSING-FINANCE-CORPORATION-LIMITED</t>
  </si>
  <si>
    <t>/funding-round/157fa3d34e5792876517552ca5a002f2</t>
  </si>
  <si>
    <t>/organization/micro-interventional-devices</t>
  </si>
  <si>
    <t>/funding-round/2afcff81f1265d72ad951daf7b040537</t>
  </si>
  <si>
    <t>/ORGANIZATION/MICRO-INTERVENTIONAL-DEVICES</t>
  </si>
  <si>
    <t>/funding-round/49a9dc93e36da3fe11d9f9ca17d6aad6</t>
  </si>
  <si>
    <t>/funding-round/d613c5f4ce795c59042b5de935ae43e8</t>
  </si>
  <si>
    <t>/ORGANIZATION/MICRO-POWER-ELECTRONICS</t>
  </si>
  <si>
    <t>/funding-round/5e7cf5751441f0ac3a271bf2dcb4e978</t>
  </si>
  <si>
    <t>/organization/micro-tempus-inc</t>
  </si>
  <si>
    <t>/funding-round/e78de2f40583f5f4ee26eef61858aae7</t>
  </si>
  <si>
    <t>/ORGANIZATION/MICROARRAYS</t>
  </si>
  <si>
    <t>/funding-round/ca319119ee45a0bab04527465dae32a3</t>
  </si>
  <si>
    <t>/organization/microban-international</t>
  </si>
  <si>
    <t>/funding-round/fee4173b5f45c2f58825be008da2115e</t>
  </si>
  <si>
    <t>/ORGANIZATION/MICROBANK-SOFTWARE</t>
  </si>
  <si>
    <t>/funding-round/d1ea652aa0bbe2add6c381826b58fe8a</t>
  </si>
  <si>
    <t>/organization/microbia</t>
  </si>
  <si>
    <t>/funding-round/964f8441a31078f6d634ac373ec467df</t>
  </si>
  <si>
    <t>/ORGANIZATION/MICROBIA</t>
  </si>
  <si>
    <t>/funding-round/de49ea5d74829781a1e0286c16b5e5dd</t>
  </si>
  <si>
    <t>/organization/microbial-solutions</t>
  </si>
  <si>
    <t>/funding-round/698a63b2769b406f59cc5bf8787a5861</t>
  </si>
  <si>
    <t>/ORGANIZATION/MICROBIAL-SOLUTIONS</t>
  </si>
  <si>
    <t>/funding-round/e9268e9aee3c1449339bab4a7f8d8243</t>
  </si>
  <si>
    <t>/organization/microbio-pharma</t>
  </si>
  <si>
    <t>/funding-round/7675313a241be5d8dfca67868072c3d3</t>
  </si>
  <si>
    <t>/ORGANIZATION/MICROBIOME-THERAPEUTICS</t>
  </si>
  <si>
    <t>/funding-round/c6b39374da3a402f7736782f56cfd9ce</t>
  </si>
  <si>
    <t>/organization/microbiome-therapeutics</t>
  </si>
  <si>
    <t>/funding-round/fb0bcfbbbbd4b6647700a4454768e414</t>
  </si>
  <si>
    <t>/ORGANIZATION/MICROBION</t>
  </si>
  <si>
    <t>/funding-round/0ee7bd0e9a1b510fd836a0dc806dd011</t>
  </si>
  <si>
    <t>/organization/microbion</t>
  </si>
  <si>
    <t>/funding-round/baeaae6a1d3eb7a76efc419652278e02</t>
  </si>
  <si>
    <t>/funding-round/cd3b08b37baf6911b428929a39c0727a</t>
  </si>
  <si>
    <t>/funding-round/d075fc85f31e6ac1bd995ea7e5ffb59a</t>
  </si>
  <si>
    <t>/funding-round/ffc20f69b0f4bcde782f2be4778cd7ed</t>
  </si>
  <si>
    <t>/organization/microbix-biosystems</t>
  </si>
  <si>
    <t>/funding-round/479ee6250894e03b56a71e9776efdb4a</t>
  </si>
  <si>
    <t>/ORGANIZATION/MICROBIX-BIOSYSTEMS</t>
  </si>
  <si>
    <t>/funding-round/7262ce9feb07511d2e240a9f31764225</t>
  </si>
  <si>
    <t>/funding-round/9feecff51b0b2e2b081fbdebcea32f49</t>
  </si>
  <si>
    <t>/funding-round/b8a24f3cc3019da47f854a0cd4944a4b</t>
  </si>
  <si>
    <t>/organization/microblend-technologies</t>
  </si>
  <si>
    <t>/funding-round/9dde139162c284aaabf5126af9f1d526</t>
  </si>
  <si>
    <t>/ORGANIZATION/MICROBLR</t>
  </si>
  <si>
    <t>/funding-round/cbbdd72640d5ff2439696a10cab32d3b</t>
  </si>
  <si>
    <t>/organization/microbonds</t>
  </si>
  <si>
    <t>/funding-round/c06b682fdde7d3f75182ae8a33940a41</t>
  </si>
  <si>
    <t>/ORGANIZATION/MICROBRIDGE-TECHNOLOGIES-CANADA</t>
  </si>
  <si>
    <t>/funding-round/87eee4c631e82f930f099a71ad202614</t>
  </si>
  <si>
    <t>/organization/microchips</t>
  </si>
  <si>
    <t>/funding-round/3ad384424d0f5a2d398ede8f2bfbc924</t>
  </si>
  <si>
    <t>/ORGANIZATION/MICROCHIPS</t>
  </si>
  <si>
    <t>/funding-round/64f5c49590673b2a4ed4f25bc36bb503</t>
  </si>
  <si>
    <t>/funding-round/84b455e5847da85d91b85e416658de83</t>
  </si>
  <si>
    <t>/ORGANIZATION/MICROCO-SM</t>
  </si>
  <si>
    <t>/funding-round/17c6de1cf1a6a4b12cd03142fcdd25ac</t>
  </si>
  <si>
    <t>/organization/microco-sm</t>
  </si>
  <si>
    <t>/funding-round/9127dc7651ccfbad89804fb811856dcf</t>
  </si>
  <si>
    <t>/funding-round/ae8c711a0ec998c81a7b20c6cae82087</t>
  </si>
  <si>
    <t>/funding-round/de6c2a8601e578400717b79faec2dfeb</t>
  </si>
  <si>
    <t>/ORGANIZATION/MICROCOAL</t>
  </si>
  <si>
    <t>/funding-round/08445e988d8ed185252610d5d1f53bca</t>
  </si>
  <si>
    <t>/organization/microcoal</t>
  </si>
  <si>
    <t>/funding-round/524cd756470208b028913f6426e2ed68</t>
  </si>
  <si>
    <t>/ORGANIZATION/MICROCOSM-COMMUNICATIONS</t>
  </si>
  <si>
    <t>/funding-round/8879933f575992cc48e02f312febca03</t>
  </si>
  <si>
    <t>13-08-1998</t>
  </si>
  <si>
    <t>/organization/microcosm-communications</t>
  </si>
  <si>
    <t>/funding-round/a98d166d4baa16725705a29aa762a8e2</t>
  </si>
  <si>
    <t>/ORGANIZATION/MICRODATA-TELECOM-INNOVATION</t>
  </si>
  <si>
    <t>/funding-round/1f96942c54dee8dbdc9926f67492e5b6</t>
  </si>
  <si>
    <t>/organization/microdermis</t>
  </si>
  <si>
    <t>/funding-round/16530d2421f182a3674300a1af823cb6</t>
  </si>
  <si>
    <t>/ORGANIZATION/MICRODERMIS</t>
  </si>
  <si>
    <t>/funding-round/4c009b38b35a9e64c2a6ad336191a354</t>
  </si>
  <si>
    <t>/funding-round/8317597152c23b452f96b033a124c37a</t>
  </si>
  <si>
    <t>/funding-round/a73757eeb7d2827c2aac33849df037dd</t>
  </si>
  <si>
    <t>/funding-round/ac37b06aea0bd7c0260adf364a99f833</t>
  </si>
  <si>
    <t>/ORGANIZATION/MICRODIMENSIONS</t>
  </si>
  <si>
    <t>/funding-round/ffb7c614e642f58b05ca6f46ada796d6</t>
  </si>
  <si>
    <t>/organization/microdisplay</t>
  </si>
  <si>
    <t>/funding-round/44f65e1fbb528a9cb997692303b127d2</t>
  </si>
  <si>
    <t>/ORGANIZATION/MICROEDGE</t>
  </si>
  <si>
    <t>/funding-round/5feca46bd5025bb2e145d5ee70100812</t>
  </si>
  <si>
    <t>/organization/microeduca</t>
  </si>
  <si>
    <t>/funding-round/9cc6397617ad3b7f632c1ecf0ad3671c</t>
  </si>
  <si>
    <t>/ORGANIZATION/MICROELECTRONICS-ASSEMBLY-TECHNOLOGIES</t>
  </si>
  <si>
    <t>/funding-round/a4cd8d1f62a22462a15db49d2567c15d</t>
  </si>
  <si>
    <t>/organization/microemissive-displays-group</t>
  </si>
  <si>
    <t>/funding-round/0b1ed01d374983ef848a12fdbfd88dd3</t>
  </si>
  <si>
    <t>/ORGANIZATION/MICROEMISSIVE-DISPLAYS-GROUP</t>
  </si>
  <si>
    <t>/funding-round/366f0cc70914114a8da879862e7edc5d</t>
  </si>
  <si>
    <t>/funding-round/af464f4c130f5843c60cd9de26f21e39</t>
  </si>
  <si>
    <t>/funding-round/d374ed0b86b9e047739bf99521fd8344</t>
  </si>
  <si>
    <t>22-07-2003</t>
  </si>
  <si>
    <t>/organization/microensure</t>
  </si>
  <si>
    <t>/funding-round/7c9ecf55d2944fa19ff776f3e3d1d893</t>
  </si>
  <si>
    <t>/ORGANIZATION/MICROEVAL</t>
  </si>
  <si>
    <t>/funding-round/8cc451c6186248275b006b3ec2e96042</t>
  </si>
  <si>
    <t>/organization/microf</t>
  </si>
  <si>
    <t>/funding-round/03bbcaba4a72a32a3dcb78ab8f2f7145</t>
  </si>
  <si>
    <t>/ORGANIZATION/MICROFABRICA</t>
  </si>
  <si>
    <t>/funding-round/32f5a96b2525092ae6a0405ed4c6fb3d</t>
  </si>
  <si>
    <t>/organization/microfabrica</t>
  </si>
  <si>
    <t>/funding-round/5c1c58a17520ade8f8cea57c0489366a</t>
  </si>
  <si>
    <t>/funding-round/5eda8ba928f989287537cfea6f216934</t>
  </si>
  <si>
    <t>/funding-round/c7f328ac26998343b4ed5e6eea4c5dbb</t>
  </si>
  <si>
    <t>/ORGANIZATION/MICROFINANCE-INTERNATIONAL</t>
  </si>
  <si>
    <t>/funding-round/32db8748a37dd2daad504bc30cd1abae</t>
  </si>
  <si>
    <t>/organization/microgreen-polymers</t>
  </si>
  <si>
    <t>/funding-round/0a84cef95bd57f2b8611b1e5c0bab2fe</t>
  </si>
  <si>
    <t>/ORGANIZATION/MICROGREEN-POLYMERS</t>
  </si>
  <si>
    <t>/funding-round/5400ff0f325ca6fecc1831584f23cbfb</t>
  </si>
  <si>
    <t>/funding-round/6d5017148f2abd97904ed7fba94c0030</t>
  </si>
  <si>
    <t>/funding-round/8ac611208922f1d44d18407bae31d98a</t>
  </si>
  <si>
    <t>/funding-round/8d440419dfe4ca3a58937f4fda02bcd1</t>
  </si>
  <si>
    <t>/ORGANIZATION/MICROINOX</t>
  </si>
  <si>
    <t>/funding-round/4605bc569abcff421d2892329f3e1620</t>
  </si>
  <si>
    <t>/organization/microinvention</t>
  </si>
  <si>
    <t>/funding-round/145b80108cb9e9308f6687fc38ec4522</t>
  </si>
  <si>
    <t>/ORGANIZATION/MICROJOB</t>
  </si>
  <si>
    <t>/funding-round/de0263172a3c137cc368444629c7d80c</t>
  </si>
  <si>
    <t>/organization/microland</t>
  </si>
  <si>
    <t>/funding-round/11f00668f3548380aa1524abc34ae913</t>
  </si>
  <si>
    <t>/ORGANIZATION/MICROLAND</t>
  </si>
  <si>
    <t>/funding-round/e58d1c7d9fa42b56c3a7410d061d7916</t>
  </si>
  <si>
    <t>/organization/microlanguage</t>
  </si>
  <si>
    <t>/funding-round/8d976a498eb4bfb74648607c80e96157</t>
  </si>
  <si>
    <t>/ORGANIZATION/MICROLAUNCHERS</t>
  </si>
  <si>
    <t>/funding-round/f0c9b514fc3fae604b77150e5491318c</t>
  </si>
  <si>
    <t>/organization/microlight-sensors</t>
  </si>
  <si>
    <t>/funding-round/056f1c991abd3fbd1fd7013bcb946c92</t>
  </si>
  <si>
    <t>/ORGANIZATION/MICROLIGHT-SENSORS</t>
  </si>
  <si>
    <t>/funding-round/057ac4199a6c9af757776829546a36e0</t>
  </si>
  <si>
    <t>/organization/microlytic</t>
  </si>
  <si>
    <t>/funding-round/38a0eea07877bd8f3570bc95e4b5d2f6</t>
  </si>
  <si>
    <t>/ORGANIZATION/MICROMAX-INFORMATICS</t>
  </si>
  <si>
    <t>/funding-round/84fb8f601565bf0ff4aca5e054d46b17</t>
  </si>
  <si>
    <t>/organization/micromax-informatics</t>
  </si>
  <si>
    <t>/funding-round/f6496bbca4159b1f4db5434ab477849a</t>
  </si>
  <si>
    <t>/ORGANIZATION/MICROMED-CARDIOVASCULAR</t>
  </si>
  <si>
    <t>/funding-round/9b4195e23c2169156d07104280e99f5d</t>
  </si>
  <si>
    <t>/organization/micromed-cardiovascular</t>
  </si>
  <si>
    <t>/funding-round/9b7dd5588a95e694d29d9dba46643375</t>
  </si>
  <si>
    <t>/funding-round/b1b89192e8bfdf82409d4af8d756aff4</t>
  </si>
  <si>
    <t>/organization/micromed-technology</t>
  </si>
  <si>
    <t>/funding-round/ea6d1a2add5c977514e1b37720dc6a91</t>
  </si>
  <si>
    <t>/ORGANIZATION/MICROMEM-TECHNOLOGIES</t>
  </si>
  <si>
    <t>/funding-round/034fa77684eb1dc738fe30d3ece2dcba</t>
  </si>
  <si>
    <t>/organization/micromem-technologies</t>
  </si>
  <si>
    <t>/funding-round/3a9250497707ef44c59c30892c9ef253</t>
  </si>
  <si>
    <t>/funding-round/6760d48584d737f5861c37109c73690f</t>
  </si>
  <si>
    <t>/funding-round/86833b8123230628ecaa21cd484e2097</t>
  </si>
  <si>
    <t>/funding-round/bd15b7d501ea99c3ed734f9ba9eba398</t>
  </si>
  <si>
    <t>/organization/micromidas</t>
  </si>
  <si>
    <t>/funding-round/acfaaf312a72dabc9e8cd41b558d51cc</t>
  </si>
  <si>
    <t>/ORGANIZATION/MICROMUSCLE</t>
  </si>
  <si>
    <t>/funding-round/4554a2fc06fab2cf7e1b17eb5af2448c</t>
  </si>
  <si>
    <t>/organization/micron-technology</t>
  </si>
  <si>
    <t>/funding-round/0455a656d6b16e6ccd55a91596d8a479</t>
  </si>
  <si>
    <t>/ORGANIZATION/MICRON-TECHNOLOGY</t>
  </si>
  <si>
    <t>/funding-round/80723ce866d6e0be751d7973ad8b74df</t>
  </si>
  <si>
    <t>/funding-round/cf3f6afffd0c27c6475e9d47a36f5b06</t>
  </si>
  <si>
    <t>/funding-round/dc9af86d14fd9cf86f661813dcbfcbf6</t>
  </si>
  <si>
    <t>/organization/micronet-automation-gmbh</t>
  </si>
  <si>
    <t>/funding-round/96bcc9fb00dac8eaff31663b913012c4</t>
  </si>
  <si>
    <t>/ORGANIZATION/MICRONOTES</t>
  </si>
  <si>
    <t>/funding-round/9bb69f39d47958934c8eca4da1fd0319</t>
  </si>
  <si>
    <t>/organization/microoptx</t>
  </si>
  <si>
    <t>/funding-round/20c6155d4aa872200bd394cfbbb6d7d1</t>
  </si>
  <si>
    <t>/ORGANIZATION/MICROPELT</t>
  </si>
  <si>
    <t>/funding-round/42ffaead3a747a222f3a27d0eed51c8f</t>
  </si>
  <si>
    <t>/organization/micropelt</t>
  </si>
  <si>
    <t>/funding-round/e4d824d4c43afbbbcf7ad017cedf22ba</t>
  </si>
  <si>
    <t>/ORGANIZATION/MICROPHAGE</t>
  </si>
  <si>
    <t>/funding-round/353205df054dcc92bc9f218d0f979d47</t>
  </si>
  <si>
    <t>/organization/microphage</t>
  </si>
  <si>
    <t>/funding-round/ac2634f001cc70cc1e272b40a0b48b14</t>
  </si>
  <si>
    <t>31-05-2009</t>
  </si>
  <si>
    <t>/ORGANIZATION/MICROPHARMA</t>
  </si>
  <si>
    <t>/funding-round/d43a6c9575795acfd542bc493ad11b10</t>
  </si>
  <si>
    <t>/organization/micropoint-bioscience-inc</t>
  </si>
  <si>
    <t>/funding-round/a9fa44b2b8f23e4d9b2372a23f68d271</t>
  </si>
  <si>
    <t>/ORGANIZATION/MICROPOINT-TECHNOLOGIES</t>
  </si>
  <si>
    <t>/funding-round/af52175216ffb537c9638b2a99eb9be7</t>
  </si>
  <si>
    <t>/organization/microport-shanghai</t>
  </si>
  <si>
    <t>/funding-round/419ecd944cb7a28fa713aa1a0d944b7e</t>
  </si>
  <si>
    <t>/ORGANIZATION/MICROPORT-SHANGHAI</t>
  </si>
  <si>
    <t>/funding-round/8a6a6e0f9c0bc6a80acbc721825ecbe3</t>
  </si>
  <si>
    <t>/funding-round/e89769d4bc2a49bdb1b75a2fe3789bb7</t>
  </si>
  <si>
    <t>/ORGANIZATION/MICROPOWER-GLOBAL</t>
  </si>
  <si>
    <t>/funding-round/3ed2b738ea673eaf96f8a747dd756798</t>
  </si>
  <si>
    <t>/organization/micropower-global</t>
  </si>
  <si>
    <t>/funding-round/a8da5b64fcb8fa8a1dae32adcd991593</t>
  </si>
  <si>
    <t>/funding-round/b889e4933e23f3bf177bf55c3b5db7fd</t>
  </si>
  <si>
    <t>/funding-round/b95b0276bd9277b7ffc5027accbe0289</t>
  </si>
  <si>
    <t>/funding-round/d6d4892017557aeb3c2464ca405b20a3</t>
  </si>
  <si>
    <t>/organization/micropower-technologies</t>
  </si>
  <si>
    <t>/funding-round/1a12cec3ce86991f1d67f2961cefe4ac</t>
  </si>
  <si>
    <t>/ORGANIZATION/MICROPOWER-TECHNOLOGIES</t>
  </si>
  <si>
    <t>/funding-round/8ad29ea22457249cd358684248aee484</t>
  </si>
  <si>
    <t>/funding-round/c2e81af4ec89eed99cb7d7e00c474439</t>
  </si>
  <si>
    <t>/funding-round/ce8807cda8169344853f743000dc1be3</t>
  </si>
  <si>
    <t>/organization/microprogram-information</t>
  </si>
  <si>
    <t>/funding-round/d4c4e4fdf38eb20a7cdb1b9c6a4f9f61</t>
  </si>
  <si>
    <t>/ORGANIZATION/MICROQUANT</t>
  </si>
  <si>
    <t>/funding-round/23c1bd81107dcaa725a83b4cd29198ac</t>
  </si>
  <si>
    <t>/organization/microrganic-technologies</t>
  </si>
  <si>
    <t>/funding-round/6a39364bfb4f550f40d76e3ce14a481c</t>
  </si>
  <si>
    <t>/ORGANIZATION/MICRORGANIC-TECHNOLOGIES</t>
  </si>
  <si>
    <t>/funding-round/9e9a0450610d92022dca5b2936748a8f</t>
  </si>
  <si>
    <t>/organization/microsaic</t>
  </si>
  <si>
    <t>/funding-round/4030e9b265deaf48c66c293c7a4c66d4</t>
  </si>
  <si>
    <t>/ORGANIZATION/MICROSCIENCE</t>
  </si>
  <si>
    <t>/funding-round/6dc504c02c79234a247f57f5e8455e93</t>
  </si>
  <si>
    <t>/organization/microscopy-innovations</t>
  </si>
  <si>
    <t>/funding-round/488bec3e0ad1802371b56b43ef16c118</t>
  </si>
  <si>
    <t>/ORGANIZATION/MICROSEISMIC</t>
  </si>
  <si>
    <t>/funding-round/19433ae3f2d665cffb4aacb7f731fed9</t>
  </si>
  <si>
    <t>/organization/microseismic</t>
  </si>
  <si>
    <t>/funding-round/a66694c1dafe5083cd9056e602c43a06</t>
  </si>
  <si>
    <t>/ORGANIZATION/MICROSENSE-SOLUTIONS</t>
  </si>
  <si>
    <t>/funding-round/6df4e6e0ed186c99b6a7fd48313300d5</t>
  </si>
  <si>
    <t>/organization/microsolar</t>
  </si>
  <si>
    <t>/funding-round/a23c7e6d86600b0611c5e4deac4fdbcd</t>
  </si>
  <si>
    <t>/ORGANIZATION/MICROSONIC-SYSTEMS</t>
  </si>
  <si>
    <t>/funding-round/0a34494f4989c390ef85cd1fb1a2c0e7</t>
  </si>
  <si>
    <t>/organization/microsonic-systems</t>
  </si>
  <si>
    <t>/funding-round/af5923afd222b2021cf2464c2897590a</t>
  </si>
  <si>
    <t>/ORGANIZATION/MICROSTAQ</t>
  </si>
  <si>
    <t>/funding-round/7feeb3f8eed96f00d2758a527d308372</t>
  </si>
  <si>
    <t>/organization/microstaq</t>
  </si>
  <si>
    <t>/funding-round/e53d05891bb0f9b00a99e2a32d417037</t>
  </si>
  <si>
    <t>/funding-round/fb0055e607f1d585cedb3275580d5d42</t>
  </si>
  <si>
    <t>/organization/microstim</t>
  </si>
  <si>
    <t>/funding-round/4b5118f014d6cebf0cb207c31f68f9a4</t>
  </si>
  <si>
    <t>/ORGANIZATION/MICROSTIM</t>
  </si>
  <si>
    <t>/funding-round/52f645bef4bb3e2fba8e0ddf91286bc4</t>
  </si>
  <si>
    <t>/funding-round/616f9fb20382f0a3020c056f1d3abe53</t>
  </si>
  <si>
    <t>/ORGANIZATION/MICROSTRIP-PLANAR-ANTENNAS</t>
  </si>
  <si>
    <t>/funding-round/ffab7a8555d001bd06534e54c631a097</t>
  </si>
  <si>
    <t>15-01-2006</t>
  </si>
  <si>
    <t>/organization/microsulis</t>
  </si>
  <si>
    <t>/funding-round/a5ef683a54a29ba51b9200e89a00248a</t>
  </si>
  <si>
    <t>/ORGANIZATION/MICROSYSTEMS</t>
  </si>
  <si>
    <t>/funding-round/9d9c636676155c7e01b206d4eeb6e975</t>
  </si>
  <si>
    <t>/organization/microtask</t>
  </si>
  <si>
    <t>/funding-round/7554dd71130be080d7fa2fe3821b64c8</t>
  </si>
  <si>
    <t>/ORGANIZATION/MICROTEST-DIAGNOSTICS</t>
  </si>
  <si>
    <t>/funding-round/8b5f20a4d7e4b65fe2c8c640916a118c</t>
  </si>
  <si>
    <t>/organization/microtest-diagnostics</t>
  </si>
  <si>
    <t>/funding-round/d407081fba6da98c3785da0be81df353</t>
  </si>
  <si>
    <t>/ORGANIZATION/MICROTRANSPONDER</t>
  </si>
  <si>
    <t>/funding-round/8384d6f3f6f8d483abaf12ef62d35321</t>
  </si>
  <si>
    <t>/organization/microtransponder</t>
  </si>
  <si>
    <t>/funding-round/a15aea904110a8069bb79a6020f46fae</t>
  </si>
  <si>
    <t>/funding-round/a79f419785c04ed253771d680efa3d24</t>
  </si>
  <si>
    <t>/organization/microtune</t>
  </si>
  <si>
    <t>/funding-round/4f6847c7de43e2b26c7a2506c3a134c8</t>
  </si>
  <si>
    <t>/ORGANIZATION/MICROVENTURE-MARKETPLACE</t>
  </si>
  <si>
    <t>/funding-round/3d79b53579849205a372eefd9ec075a2</t>
  </si>
  <si>
    <t>/organization/microventure-marketplace</t>
  </si>
  <si>
    <t>/funding-round/cf5c7ae4b9c265f2a2da5c7b90e3b37f</t>
  </si>
  <si>
    <t>/ORGANIZATION/MICROVEST</t>
  </si>
  <si>
    <t>/funding-round/571c607a9e2a4e8b97a5569f6021efdf</t>
  </si>
  <si>
    <t>/organization/microvest</t>
  </si>
  <si>
    <t>/funding-round/6167f5c1b89a7709158d616f84bf568e</t>
  </si>
  <si>
    <t>/ORGANIZATION/MICROVI-BIOTECHNOLOGIES</t>
  </si>
  <si>
    <t>/funding-round/023cab9a778b4c3adcb7a2495b151b57</t>
  </si>
  <si>
    <t>/organization/microvi-biotechnologies</t>
  </si>
  <si>
    <t>/funding-round/41cfd1bdb10ee465ebed7479e2d5dec5</t>
  </si>
  <si>
    <t>/funding-round/55e6ff324c1c6a117575f8c19ed807da</t>
  </si>
  <si>
    <t>/funding-round/64ae8d25268f6433292ac86fcfe5b5e7</t>
  </si>
  <si>
    <t>/ORGANIZATION/MICROVISION</t>
  </si>
  <si>
    <t>/funding-round/3f864f24f8bfc7c0c5e038731fcfeb50</t>
  </si>
  <si>
    <t>/organization/microvision</t>
  </si>
  <si>
    <t>/funding-round/8060907814368c100b9c6c41105006f5</t>
  </si>
  <si>
    <t>/funding-round/d4c03732bbca1da34995ea6eb05a9b5f</t>
  </si>
  <si>
    <t>/funding-round/d9c910fcbd81237d71c20fd6edb6e099</t>
  </si>
  <si>
    <t>/ORGANIZATION/MICROVISK-TECHNOLOGIES</t>
  </si>
  <si>
    <t>/funding-round/05033816b7bf0b4f68e14b7ea4043600</t>
  </si>
  <si>
    <t>/organization/microvisk-technologies</t>
  </si>
  <si>
    <t>/funding-round/50ad3cd965dfd58bd31616c23a007f04</t>
  </si>
  <si>
    <t>/funding-round/97e49f114e413df779c01dcca32a7c09</t>
  </si>
  <si>
    <t>/organization/microweber</t>
  </si>
  <si>
    <t>/funding-round/5006293b450b089e5efa0c7542d5e42c</t>
  </si>
  <si>
    <t>/ORGANIZATION/MICURSADA</t>
  </si>
  <si>
    <t>/funding-round/833656b1e22218c74b692508d20acadf</t>
  </si>
  <si>
    <t>/organization/micurx-pharmaceuticals</t>
  </si>
  <si>
    <t>/funding-round/c93e3695ff36f7fbfdb0139f65e39c6f</t>
  </si>
  <si>
    <t>/ORGANIZATION/MICURX-PHARMACEUTICALS</t>
  </si>
  <si>
    <t>/funding-round/f0b97f06c9e844bcd660c56b00e1d1b0</t>
  </si>
  <si>
    <t>/organization/mid-america-consulting-group</t>
  </si>
  <si>
    <t>/funding-round/3a0eb6a4c604d3e723f56359ba22e76a</t>
  </si>
  <si>
    <t>/ORGANIZATION/MID-BRONX-ENDOSCOPY-CENTER</t>
  </si>
  <si>
    <t>/funding-round/fc69d4d6c14a1f4b42ff1c6c16279642</t>
  </si>
  <si>
    <t>/organization/mid-labs</t>
  </si>
  <si>
    <t>/funding-round/2d1ea2f2117edb1da7d6449a4daa4e80</t>
  </si>
  <si>
    <t>/ORGANIZATION/MIDAS-LEAGUE</t>
  </si>
  <si>
    <t>/funding-round/47a4c5b1942c70f16a948dc93187265d</t>
  </si>
  <si>
    <t>/organization/midas-solutions</t>
  </si>
  <si>
    <t>/funding-round/7793c62245c476d6d92361119b2406d5</t>
  </si>
  <si>
    <t>/ORGANIZATION/MIDAS-SOLUTIONS</t>
  </si>
  <si>
    <t>/funding-round/a49c11ce6f99018eb5db6cfc50427620</t>
  </si>
  <si>
    <t>/organization/midatech</t>
  </si>
  <si>
    <t>/funding-round/5df08a8679075f9be11ae2c3c5e08d5a</t>
  </si>
  <si>
    <t>/ORGANIZATION/MIDATECH</t>
  </si>
  <si>
    <t>/funding-round/a822d22e72bac1689ac4e0e4767fde5c</t>
  </si>
  <si>
    <t>/organization/midawi-holdings</t>
  </si>
  <si>
    <t>/funding-round/77c3c9cf793aab630484417d66ffe9ea</t>
  </si>
  <si>
    <t>/ORGANIZATION/MIDAWI-HOLDINGS</t>
  </si>
  <si>
    <t>/funding-round/f64b582769eb5476889ec220598bbd7c</t>
  </si>
  <si>
    <t>/organization/midaxo</t>
  </si>
  <si>
    <t>/funding-round/53db3a039be875d30df69b7146f5aa40</t>
  </si>
  <si>
    <t>/ORGANIZATION/MIDDLE-KINGDOM-STUDIOS</t>
  </si>
  <si>
    <t>/funding-round/0b0a964ed136e3222f55806ead27bb50</t>
  </si>
  <si>
    <t>/organization/middle-peak-medical</t>
  </si>
  <si>
    <t>/funding-round/c6a905a0f57b3258ba994a22c7ec7106</t>
  </si>
  <si>
    <t>/ORGANIZATION/MIDDLE-PEAK-MEDICAL</t>
  </si>
  <si>
    <t>/funding-round/edcf4a145472f71a1410e73e8ec2d8af</t>
  </si>
  <si>
    <t>/organization/middlegate</t>
  </si>
  <si>
    <t>/funding-round/7a768c0930dfa6e7063701c2cb5c21e7</t>
  </si>
  <si>
    <t>/ORGANIZATION/MIDDLEGATE</t>
  </si>
  <si>
    <t>/funding-round/832870a96e51b8acff922db39f648196</t>
  </si>
  <si>
    <t>/organization/mideome</t>
  </si>
  <si>
    <t>/funding-round/c84d62c19c33b500289fdc03308fda3b</t>
  </si>
  <si>
    <t>/ORGANIZATION/MIDFIN-SYSTEMS</t>
  </si>
  <si>
    <t>/funding-round/22d36a83b864ce58838cef03d0fd9c20</t>
  </si>
  <si>
    <t>/organization/midfin-systems</t>
  </si>
  <si>
    <t>/funding-round/7ffbcab77e7d5dde02df1def9bcc2d19</t>
  </si>
  <si>
    <t>/ORGANIZATION/MIDISOLAIRE</t>
  </si>
  <si>
    <t>/funding-round/7d4284a681e0e50cb3c4bba6b0c67927</t>
  </si>
  <si>
    <t>/organization/midnight-studios</t>
  </si>
  <si>
    <t>/funding-round/9e1153442d5a97020b9b6e2dcc99f713</t>
  </si>
  <si>
    <t>/ORGANIZATION/MIDO-PLAY</t>
  </si>
  <si>
    <t>/funding-round/b55adfd702ba32c9f924385a64caca4d</t>
  </si>
  <si>
    <t>/organization/midokura</t>
  </si>
  <si>
    <t>/funding-round/3b8564fafbb0e633e0db670384281077</t>
  </si>
  <si>
    <t>/ORGANIZATION/MIDOKURA</t>
  </si>
  <si>
    <t>/funding-round/3fbe7be4aafc01012e8f3c143b7c467a</t>
  </si>
  <si>
    <t>/funding-round/49b0dee8a643c3c5f653ce693291f52b</t>
  </si>
  <si>
    <t>/ORGANIZATION/MIDRIVE</t>
  </si>
  <si>
    <t>/funding-round/ac15da8bc8a85c80689252e44fd872fd</t>
  </si>
  <si>
    <t>/organization/midrive</t>
  </si>
  <si>
    <t>/funding-round/f6e9c7370f8312e541500a6f25f81885</t>
  </si>
  <si>
    <t>/ORGANIZATION/MIDVERSE-STUDIOS</t>
  </si>
  <si>
    <t>/funding-round/c3d6b23dfdbdd66308fc3b2e4136578a</t>
  </si>
  <si>
    <t>/organization/midwayz--inc-</t>
  </si>
  <si>
    <t>/funding-round/a8e0cdcb14c8978128217e1d25e2bd6b</t>
  </si>
  <si>
    <t>/ORGANIZATION/MIDWEST-COMPLIANCE-LABORATORIES</t>
  </si>
  <si>
    <t>/funding-round/94e764dd1f365065a7644f448105cd68</t>
  </si>
  <si>
    <t>/organization/midwest-judgment-recovery</t>
  </si>
  <si>
    <t>/funding-round/96d6640979e83f235d4d5bc78ce06745</t>
  </si>
  <si>
    <t>/ORGANIZATION/MIDWEST-MICRO-DEVICES</t>
  </si>
  <si>
    <t>/funding-round/3c09513d330b14db5ed2a3a335431f92</t>
  </si>
  <si>
    <t>/organization/midwest-new-beginnings</t>
  </si>
  <si>
    <t>/funding-round/761a5a8f0091e215413dd69f328968d0</t>
  </si>
  <si>
    <t>/ORGANIZATION/MIDWESTERN-BIOAG</t>
  </si>
  <si>
    <t>/funding-round/91a1da8096afc6066c9941a76e97d884</t>
  </si>
  <si>
    <t>/organization/mieple</t>
  </si>
  <si>
    <t>/funding-round/3796c99a9186d5af7deefddf644dde91</t>
  </si>
  <si>
    <t>/ORGANIZATION/MIEW</t>
  </si>
  <si>
    <t>/funding-round/dafb627287874b594510120e2c7f4342</t>
  </si>
  <si>
    <t>/organization/mifi</t>
  </si>
  <si>
    <t>/funding-round/e187bdc466e7b378e57af82b83dfb024</t>
  </si>
  <si>
    <t>/ORGANIZATION/MIFLORA</t>
  </si>
  <si>
    <t>/funding-round/62e0a6f5a1c087925e67f901e668f5c4</t>
  </si>
  <si>
    <t>/organization/miflora</t>
  </si>
  <si>
    <t>/funding-round/748ae74939872cc3bac1c88230a7fe0c</t>
  </si>
  <si>
    <t>/funding-round/e332835186e577f1343ef8ae8c0a32c9</t>
  </si>
  <si>
    <t>/organization/mig-china</t>
  </si>
  <si>
    <t>/funding-round/7fcd14a7b1115dcc88a801b6910677e8</t>
  </si>
  <si>
    <t>/ORGANIZATION/MIG-EMAIL-MARKETING</t>
  </si>
  <si>
    <t>/funding-round/d5c11851c2ba38c0a4a83105aeac7002</t>
  </si>
  <si>
    <t>/organization/mig-me</t>
  </si>
  <si>
    <t>/funding-round/5222988c64ab64e9d0d717689a83f031</t>
  </si>
  <si>
    <t>/ORGANIZATION/MIG-ME</t>
  </si>
  <si>
    <t>/funding-round/53c6523080406a7300b8f99decccc52e</t>
  </si>
  <si>
    <t>/funding-round/8097b5ded2e4c4bc9450c0aa0b9490c2</t>
  </si>
  <si>
    <t>/funding-round/b2a5cbfee968617f4e582c729f2a4285</t>
  </si>
  <si>
    <t>/funding-round/c338894c350489f41fbecad8f40e743f</t>
  </si>
  <si>
    <t>/funding-round/c94e19e92d6390401b1f558a2df80627</t>
  </si>
  <si>
    <t>/organization/mightybell</t>
  </si>
  <si>
    <t>/funding-round/53673224d7f8b66ac7b40d65480000c3</t>
  </si>
  <si>
    <t>/ORGANIZATION/MIGHTYBELL</t>
  </si>
  <si>
    <t>/funding-round/5c91b0c5e9028874ef7f44f5e1465286</t>
  </si>
  <si>
    <t>/organization/mightyfingers</t>
  </si>
  <si>
    <t>/funding-round/55dafffde05578c54bea2dfd8ceecdf0</t>
  </si>
  <si>
    <t>/ORGANIZATION/MIGHTYFINGERS</t>
  </si>
  <si>
    <t>/funding-round/a081920acf0faeb32f442c86023d9630</t>
  </si>
  <si>
    <t>/organization/mightyhive</t>
  </si>
  <si>
    <t>/funding-round/1962e1678fb3a645c557851016e06362</t>
  </si>
  <si>
    <t>/ORGANIZATION/MIGHTYHIVE</t>
  </si>
  <si>
    <t>/funding-round/3d768dbc788488df56179b7581dffb0a</t>
  </si>
  <si>
    <t>/funding-round/5a122011bdf062eeb4e3297b8a9768bc</t>
  </si>
  <si>
    <t>/funding-round/e023edcf0f775f4d5f96781be8e37315</t>
  </si>
  <si>
    <t>/organization/mightymeeting</t>
  </si>
  <si>
    <t>/funding-round/7d0f6869051ad2d9d9084a5a3c1a461e</t>
  </si>
  <si>
    <t>/ORGANIZATION/MIGHTYMEETING</t>
  </si>
  <si>
    <t>/funding-round/e61cd06d63fcd15eb7d86b9b3de9a034</t>
  </si>
  <si>
    <t>/organization/mightynest</t>
  </si>
  <si>
    <t>/funding-round/03d2b0c42fcf64f55d02b10a40fc0e15</t>
  </si>
  <si>
    <t>/ORGANIZATION/MIGHTYNEST</t>
  </si>
  <si>
    <t>/funding-round/669c6bfb9670258591b431c4e5d01bdf</t>
  </si>
  <si>
    <t>/organization/mightyquiz</t>
  </si>
  <si>
    <t>/funding-round/8e3f5d62b2df07b199e98329ceef39ab</t>
  </si>
  <si>
    <t>/ORGANIZATION/MIGHTYSIGNAL</t>
  </si>
  <si>
    <t>/funding-round/2ee311beb7585cb145cc025b2b0f6f11</t>
  </si>
  <si>
    <t>/organization/mightysignal</t>
  </si>
  <si>
    <t>/funding-round/f974ec973ce0df38ef91d9fe7ef4c862</t>
  </si>
  <si>
    <t>/ORGANIZATION/MIGHTYTEXT</t>
  </si>
  <si>
    <t>/funding-round/57253a1a253fa5c0374b0d11869e3bd4</t>
  </si>
  <si>
    <t>/organization/mightytext</t>
  </si>
  <si>
    <t>/funding-round/69b025a584281fec415dbbeb7099b8ae</t>
  </si>
  <si>
    <t>/funding-round/9623c1bbb51a211d03a3c378588b4446</t>
  </si>
  <si>
    <t>/organization/migo-software</t>
  </si>
  <si>
    <t>/funding-round/114431a9f24942aaae29b5822cf7501a</t>
  </si>
  <si>
    <t>/ORGANIZATION/MIGO-SOFTWARE</t>
  </si>
  <si>
    <t>/funding-round/1ba297eda80faf33b5405879fffd01df</t>
  </si>
  <si>
    <t>/funding-round/82de625acced245e7f7942f027dc0249</t>
  </si>
  <si>
    <t>/ORGANIZATION/MIGOA</t>
  </si>
  <si>
    <t>/funding-round/6c84f04fbb09af9756ecd1a06b887658</t>
  </si>
  <si>
    <t>/organization/migofly</t>
  </si>
  <si>
    <t>/funding-round/3a564a4cfa2d80f575f7519b33b511b4</t>
  </si>
  <si>
    <t>/ORGANIZATION/MIGSIF</t>
  </si>
  <si>
    <t>/funding-round/0c51a3d2efd1610418fa7060b93d5985</t>
  </si>
  <si>
    <t>/organization/mii</t>
  </si>
  <si>
    <t>/funding-round/6907f2855edc599954407ca19bdcded8</t>
  </si>
  <si>
    <t>/ORGANIZATION/MIICARD</t>
  </si>
  <si>
    <t>/funding-round/26e15095757774f3396207d53bb74212</t>
  </si>
  <si>
    <t>/organization/miicard</t>
  </si>
  <si>
    <t>/funding-round/418099bd570e402dcca666db46dc5163</t>
  </si>
  <si>
    <t>/funding-round/43116b344209f08ff11f977f883d08e9</t>
  </si>
  <si>
    <t>/funding-round/4df90a50e07727ed8274035a093123be</t>
  </si>
  <si>
    <t>/funding-round/cdc057571f81be5245678baaaea0b702</t>
  </si>
  <si>
    <t>/organization/miiicasa</t>
  </si>
  <si>
    <t>/funding-round/9aa1dd7c88f6b10466d2649a668b6735</t>
  </si>
  <si>
    <t>/ORGANIZATION/MIIIX</t>
  </si>
  <si>
    <t>/funding-round/b7fdafd11c1ffacdee61dd51071e7f33</t>
  </si>
  <si>
    <t>/organization/miiix</t>
  </si>
  <si>
    <t>/funding-round/c53b246ebd70c129585fdd6ce8d301c2</t>
  </si>
  <si>
    <t>/ORGANIZATION/MIIL</t>
  </si>
  <si>
    <t>/funding-round/f53c2f9890b023053f8207533e189399</t>
  </si>
  <si>
    <t>/organization/miinto</t>
  </si>
  <si>
    <t>/funding-round/bd528725214fcba66e407451cbc92f1a</t>
  </si>
  <si>
    <t>/ORGANIZATION/MIINTO-NL</t>
  </si>
  <si>
    <t>/funding-round/5fe89e3a9cd2fc0b32383fdb7ad876b5</t>
  </si>
  <si>
    <t>/organization/miipharos</t>
  </si>
  <si>
    <t>/funding-round/944fe2b559c2cb1e81e5438ecd64b1c4</t>
  </si>
  <si>
    <t>/ORGANIZATION/MIIRA</t>
  </si>
  <si>
    <t>/funding-round/8137f3040e4cd54e746fc347aca35042</t>
  </si>
  <si>
    <t>/organization/mijn-autocoach</t>
  </si>
  <si>
    <t>/funding-round/f6f05e04f692f74465902740c2796500</t>
  </si>
  <si>
    <t>/ORGANIZATION/MIKA</t>
  </si>
  <si>
    <t>/funding-round/5ccfd27d124f062aa2493dfdc33da6be</t>
  </si>
  <si>
    <t>/organization/mika</t>
  </si>
  <si>
    <t>/funding-round/881622b795194adbe00676438c70f653</t>
  </si>
  <si>
    <t>/ORGANIZATION/MIKA-AUDIO</t>
  </si>
  <si>
    <t>/funding-round/7d78414ef6b242766fcfdfc23274a8e1</t>
  </si>
  <si>
    <t>/organization/mikestar</t>
  </si>
  <si>
    <t>/funding-round/280dbf7faaa9f91afe24f4ec0f59370a</t>
  </si>
  <si>
    <t>/ORGANIZATION/MIKESTAR</t>
  </si>
  <si>
    <t>/funding-round/79e371436703c33738ffadd45c782a15</t>
  </si>
  <si>
    <t>/organization/mikkelsen-cutting-tools</t>
  </si>
  <si>
    <t>/funding-round/fbc6337e996b9deb67c546c93ae87925</t>
  </si>
  <si>
    <t>/ORGANIZATION/MIKMAK</t>
  </si>
  <si>
    <t>/funding-round/e2ea086e3d76cca406787f76f541943f</t>
  </si>
  <si>
    <t>/organization/mikme</t>
  </si>
  <si>
    <t>/funding-round/46b067b60d99a48035629efdc06a8539</t>
  </si>
  <si>
    <t>/ORGANIZATION/MIKME</t>
  </si>
  <si>
    <t>/funding-round/f9e20c36a3fb26931562a1d53501ff24</t>
  </si>
  <si>
    <t>/organization/mikro-odeme-3pay</t>
  </si>
  <si>
    <t>/funding-round/7ba64c7b6c2ef241d5fc292375fc8143</t>
  </si>
  <si>
    <t>/ORGANIZATION/MILA</t>
  </si>
  <si>
    <t>/funding-round/a24c6686890c5371384fc257f1dba1fb</t>
  </si>
  <si>
    <t>/organization/milaap-social-ventures</t>
  </si>
  <si>
    <t>/funding-round/27f59a79266ea4c7dcdd40640dc47c51</t>
  </si>
  <si>
    <t>/ORGANIZATION/MILAAP-SOCIAL-VENTURES</t>
  </si>
  <si>
    <t>/funding-round/8a650ae780605bd0f0276f22bc4a85c5</t>
  </si>
  <si>
    <t>/funding-round/a6f1f85875960d50701c880ea0be4720</t>
  </si>
  <si>
    <t>/funding-round/b6a24b60ace9f9df0b04c5c8289ef6eb</t>
  </si>
  <si>
    <t>/funding-round/b98d34ba24ea8d980adbb6b7fefbb7a4</t>
  </si>
  <si>
    <t>/ORGANIZATION/MILAB</t>
  </si>
  <si>
    <t>/funding-round/da049fda932d1a2125acfab70ad21d47</t>
  </si>
  <si>
    <t>/organization/milabent</t>
  </si>
  <si>
    <t>/funding-round/0244a7f6e2c29a0a5f441f3c35ac2328</t>
  </si>
  <si>
    <t>/ORGANIZATION/MILABENT</t>
  </si>
  <si>
    <t>/funding-round/4fd46d2652fa4589d0ae684f011e319a</t>
  </si>
  <si>
    <t>/funding-round/7f81b5e825e5cccc08ce60a981d53773</t>
  </si>
  <si>
    <t>/funding-round/926fb121e693e541500ceb398733fd36</t>
  </si>
  <si>
    <t>/funding-round/b889a581861f94d08d728c511c48b653</t>
  </si>
  <si>
    <t>/ORGANIZATION/MILABRA</t>
  </si>
  <si>
    <t>/funding-round/2e60811d9b851ae552b704a156da8f2b</t>
  </si>
  <si>
    <t>/organization/milagen</t>
  </si>
  <si>
    <t>/funding-round/4ac39b4c5a6b264fd51a89389c810788</t>
  </si>
  <si>
    <t>/ORGANIZATION/MILAGEN</t>
  </si>
  <si>
    <t>/funding-round/ab527dc3f7d92ce84e830ba93523b071</t>
  </si>
  <si>
    <t>/organization/milano-worldwide</t>
  </si>
  <si>
    <t>/funding-round/bfb3cdbb2d2de07570640612778c10ba</t>
  </si>
  <si>
    <t>/ORGANIZATION/MILANOO-COM</t>
  </si>
  <si>
    <t>/funding-round/415b1412edf1b65ea627585d44dac504</t>
  </si>
  <si>
    <t>/organization/mile-high-organics</t>
  </si>
  <si>
    <t>/funding-round/25ce5aad15f83777cbe012a2b74abf3a</t>
  </si>
  <si>
    <t>/ORGANIZATION/MILE-HIGH-ORGANICS</t>
  </si>
  <si>
    <t>/funding-round/5ce0c2fe5fc12b8380c0a602ae31d4f6</t>
  </si>
  <si>
    <t>/funding-round/5d14cf8990519a84cf1b7e31b049bbbb</t>
  </si>
  <si>
    <t>/ORGANIZATION/MILEIQ</t>
  </si>
  <si>
    <t>/funding-round/58dbc9bbf5e1dfbfe5ad083bda57f44c</t>
  </si>
  <si>
    <t>/organization/mileiq</t>
  </si>
  <si>
    <t>/funding-round/ef3c5861a39cebee53e6f76cd0d29db9</t>
  </si>
  <si>
    <t>/ORGANIZATION/MILEPOINT</t>
  </si>
  <si>
    <t>/funding-round/0da505a7304ee60fd60be992df803c2b</t>
  </si>
  <si>
    <t>/organization/miler-2</t>
  </si>
  <si>
    <t>/funding-round/e53d6f9c68fc27db39c998f50390fe3f</t>
  </si>
  <si>
    <t>/ORGANIZATION/MILES-ELECTRIC-VEHICLES</t>
  </si>
  <si>
    <t>/funding-round/01c4e9b7581d97929778ed56bb223c8a</t>
  </si>
  <si>
    <t>/organization/miles-electric-vehicles</t>
  </si>
  <si>
    <t>/funding-round/60b6bb56e57a5e30ae77bbb957d00f81</t>
  </si>
  <si>
    <t>/funding-round/e0d79fd35b53ac59c07f5615bb7bf79a</t>
  </si>
  <si>
    <t>/organization/milestone-av-technologies</t>
  </si>
  <si>
    <t>/funding-round/b24178a02c1655c62e37f1c2250363bf</t>
  </si>
  <si>
    <t>/ORGANIZATION/MILESTONE-PHARMACEUTICALS</t>
  </si>
  <si>
    <t>/funding-round/416e0d1ccba5f5269efb7144864aa162</t>
  </si>
  <si>
    <t>/organization/milestone-pharmaceuticals</t>
  </si>
  <si>
    <t>/funding-round/eef3cd76a4269806d3f7f24f65282d4b</t>
  </si>
  <si>
    <t>/ORGANIZATION/MILESTONE-POD</t>
  </si>
  <si>
    <t>/funding-round/300b11f0cb4348d9e7b5c3bb615c29a3</t>
  </si>
  <si>
    <t>/organization/milestone-scientific</t>
  </si>
  <si>
    <t>/funding-round/6e1ea89bb6e6e7ba59ea94e84b7fc090</t>
  </si>
  <si>
    <t>/ORGANIZATION/MILESTONE-SCIENTIFIC</t>
  </si>
  <si>
    <t>/funding-round/ad5ef556765d5e959caafef90689b41e</t>
  </si>
  <si>
    <t>/funding-round/f6cbb57fa876ae800838a9bccc3f1a8b</t>
  </si>
  <si>
    <t>/ORGANIZATION/MILESTONE-SOFTWARE</t>
  </si>
  <si>
    <t>/funding-round/c1f0d6d82d36ee3a81ea5c91e6568a9a</t>
  </si>
  <si>
    <t>/organization/milestone-software</t>
  </si>
  <si>
    <t>/funding-round/e9b31dcafa6c4af8ed8266b5318d3954</t>
  </si>
  <si>
    <t>/ORGANIZATION/MILESTONE-SYSTEMS</t>
  </si>
  <si>
    <t>/funding-round/aaef91ba230d06b7812e71134cd35c7a</t>
  </si>
  <si>
    <t>/organization/milestone-technologies</t>
  </si>
  <si>
    <t>/funding-round/5c4ae3678606ad3c05d9f679a644c07f</t>
  </si>
  <si>
    <t>/ORGANIZATION/MILEWISE</t>
  </si>
  <si>
    <t>/funding-round/0b4a10a476e6f809ed98878f35645de3</t>
  </si>
  <si>
    <t>/organization/milewise</t>
  </si>
  <si>
    <t>/funding-round/6571b79dfb0f47c9a8c951b78a848475</t>
  </si>
  <si>
    <t>/funding-round/8acf8c835238ab3b652dd416cf144b79</t>
  </si>
  <si>
    <t>/organization/mileyenda-entertainment-sl</t>
  </si>
  <si>
    <t>/funding-round/ca2c993bc14c23d1c818b7b9e68694c0</t>
  </si>
  <si>
    <t>/ORGANIZATION/MILFORD-AUTO-SUPPLY</t>
  </si>
  <si>
    <t>/funding-round/476e7b5e46510487e434d0ed81e5a392</t>
  </si>
  <si>
    <t>/organization/mili</t>
  </si>
  <si>
    <t>/funding-round/a22abf9028a84beb7036fcd32697d071</t>
  </si>
  <si>
    <t>/ORGANIZATION/MILI</t>
  </si>
  <si>
    <t>/funding-round/f1b705e08f9a08cac212770043922b52</t>
  </si>
  <si>
    <t>/organization/miliboo</t>
  </si>
  <si>
    <t>/funding-round/4724ecbf5570d2feeeb04f8ce46c02d9</t>
  </si>
  <si>
    <t>/ORGANIZATION/MILIBOO</t>
  </si>
  <si>
    <t>/funding-round/8632f4fa68738d15d1ccaf4387056e85</t>
  </si>
  <si>
    <t>/organization/milibris</t>
  </si>
  <si>
    <t>/funding-round/c8246c76d2d370a87c72f1df5d71225c</t>
  </si>
  <si>
    <t>/ORGANIZATION/MILITARY-COM</t>
  </si>
  <si>
    <t>/funding-round/c2222f82c55fede0355a1f32c3ae9f1e</t>
  </si>
  <si>
    <t>27-08-2001</t>
  </si>
  <si>
    <t>/organization/military-cost-cutters</t>
  </si>
  <si>
    <t>/funding-round/80f65914f30a8ba988152ceb028acaac</t>
  </si>
  <si>
    <t>/ORGANIZATION/MILITARY-WRAPS</t>
  </si>
  <si>
    <t>/funding-round/c9bcab25d97a2e3a7a33edb0de369b7a</t>
  </si>
  <si>
    <t>/organization/milk</t>
  </si>
  <si>
    <t>/funding-round/4ce721e92c283f7ea80bf01d3c3af4da</t>
  </si>
  <si>
    <t>/ORGANIZATION/MILK</t>
  </si>
  <si>
    <t>/funding-round/7b7daa8ed25b48445290b714e063f94c</t>
  </si>
  <si>
    <t>/organization/milk-a-deal</t>
  </si>
  <si>
    <t>/funding-round/20395410df744b3b88b84b49575cc9cd</t>
  </si>
  <si>
    <t>/ORGANIZATION/MILK-AND-HONEY-SHOES</t>
  </si>
  <si>
    <t>/funding-round/5b521bc67ef082bfdde7d2eb0eb2ab11</t>
  </si>
  <si>
    <t>/organization/milk-mantra</t>
  </si>
  <si>
    <t>/funding-round/3925da8eee16114d6570c3a0985d8ad7</t>
  </si>
  <si>
    <t>/ORGANIZATION/MILK-MANTRA</t>
  </si>
  <si>
    <t>/funding-round/924be083c917d8ac047241c53fdf651b</t>
  </si>
  <si>
    <t>/organization/milkcrate</t>
  </si>
  <si>
    <t>/funding-round/21d5ecfc0cc3fd77c792b6d83f008f00</t>
  </si>
  <si>
    <t>/ORGANIZATION/MILKSTER</t>
  </si>
  <si>
    <t>/funding-round/2eaf327ce693331d6e23e42909d6a1ad</t>
  </si>
  <si>
    <t>/organization/milkster</t>
  </si>
  <si>
    <t>/funding-round/44d3b7407859138cf66422b6abc912cf</t>
  </si>
  <si>
    <t>/ORGANIZATION/MILKYWAY</t>
  </si>
  <si>
    <t>/funding-round/d06fcc897b286fb7a3ee06c5d26e0cb0</t>
  </si>
  <si>
    <t>/organization/mill-creek-life-sciences</t>
  </si>
  <si>
    <t>/funding-round/55f9fe3a8fccf734acede1b1bfd3a284</t>
  </si>
  <si>
    <t>/ORGANIZATION/MILL-GROUP-RESIDENTIAL-LIMITED</t>
  </si>
  <si>
    <t>/funding-round/e28c6c05d9fabc2fc89635f3cf17cf7a</t>
  </si>
  <si>
    <t>/organization/mill-river-labs</t>
  </si>
  <si>
    <t>/funding-round/a00a932c1749f4f72d737112fff201ca</t>
  </si>
  <si>
    <t>/ORGANIZATION/MILL33</t>
  </si>
  <si>
    <t>/funding-round/9866ea9c8d416e3a7de0d1af99f02113</t>
  </si>
  <si>
    <t>/organization/mill33</t>
  </si>
  <si>
    <t>/funding-round/a5f1b2abc40d6fdaf167eb8494ee4217</t>
  </si>
  <si>
    <t>/funding-round/b830e141f06ec6d1ddf505ec6cbb0040</t>
  </si>
  <si>
    <t>/organization/millao-inc-2</t>
  </si>
  <si>
    <t>/funding-round/885bea6619b4a6a1bdf50adc00f219b1</t>
  </si>
  <si>
    <t>/ORGANIZATION/MILLENIUM-BIOLOGIX</t>
  </si>
  <si>
    <t>/funding-round/456315edcb99f6ea732ef53c54462038</t>
  </si>
  <si>
    <t>/organization/millenium-biologix</t>
  </si>
  <si>
    <t>/funding-round/5fb886b598efe35813659faec880e221</t>
  </si>
  <si>
    <t>/ORGANIZATION/MILLENNIAL-MEDIA</t>
  </si>
  <si>
    <t>/funding-round/0cc8b78ba089ca075f617ff8517f7e48</t>
  </si>
  <si>
    <t>/organization/millennial-media</t>
  </si>
  <si>
    <t>/funding-round/215cfc08d5fa087dba114a762126c03f</t>
  </si>
  <si>
    <t>/funding-round/b7972b9db935e7ce569582bba4a847c9</t>
  </si>
  <si>
    <t>/funding-round/eca853204c9a879ac7b2accda29b8c5f</t>
  </si>
  <si>
    <t>/funding-round/f1e9ad2d7998ae08b2f93281b782d59a</t>
  </si>
  <si>
    <t>/organization/millennial-net</t>
  </si>
  <si>
    <t>/funding-round/72776ec3c16a63ec90d22937f03e5495</t>
  </si>
  <si>
    <t>/ORGANIZATION/MILLENNIUM</t>
  </si>
  <si>
    <t>/funding-round/62b31586a103bec0c25928c686f4efe8</t>
  </si>
  <si>
    <t>/organization/millennium-3-holdings</t>
  </si>
  <si>
    <t>/funding-round/d85d0cc0a79ea1e250c3ed3ccf11e35f</t>
  </si>
  <si>
    <t>/ORGANIZATION/MILLENNIUM-AIRLINES</t>
  </si>
  <si>
    <t>/funding-round/789645cf7ce8d16b99bc435372fcd102</t>
  </si>
  <si>
    <t>/organization/millennium-airship</t>
  </si>
  <si>
    <t>/funding-round/d02fc88dd3d142ee690e22a18bde9914</t>
  </si>
  <si>
    <t>/ORGANIZATION/MILLENNIUM-BIOTECHNOLOGIES</t>
  </si>
  <si>
    <t>/funding-round/0af64499bfae23777401835e35b33836</t>
  </si>
  <si>
    <t>/organization/millennium-entertainment</t>
  </si>
  <si>
    <t>/funding-round/82b8ae24f2f52f590ea47d366cffbffb</t>
  </si>
  <si>
    <t>/ORGANIZATION/MILLENNIUM-LABORATORIES</t>
  </si>
  <si>
    <t>/funding-round/62e8ad85c8a829dd32332b9bf3e8b2b3</t>
  </si>
  <si>
    <t>/organization/millennium-musicmedia</t>
  </si>
  <si>
    <t>/funding-round/7e10965e4b090d418c38db9208c4bacf</t>
  </si>
  <si>
    <t>/ORGANIZATION/MILLENNIUM-PHARMACY-SYSTEMS</t>
  </si>
  <si>
    <t>/funding-round/0ae6dfb9627f031459b5c65aa206bf41</t>
  </si>
  <si>
    <t>/organization/millennium-pharmacy-systems</t>
  </si>
  <si>
    <t>/funding-round/e3053a063f5c2348462783914614142d</t>
  </si>
  <si>
    <t>/ORGANIZATION/MILLENNIUM-TRUST-CO</t>
  </si>
  <si>
    <t>/funding-round/37d8ee9337d8d5b3e426e2102726d18e</t>
  </si>
  <si>
    <t>/organization/millican</t>
  </si>
  <si>
    <t>/funding-round/cd4238d4e173acbee9119b6402f36f6b</t>
  </si>
  <si>
    <t>/ORGANIZATION/MILLION</t>
  </si>
  <si>
    <t>/funding-round/6fd14003f44da32cc778cabda4c984e8</t>
  </si>
  <si>
    <t>/organization/million-dollar-earth</t>
  </si>
  <si>
    <t>/funding-round/43b85ece745a9eebefbf1c7433c810e2</t>
  </si>
  <si>
    <t>/ORGANIZATION/MILLIPAY-SYSTEMS</t>
  </si>
  <si>
    <t>/funding-round/66dda893b09af2f009f05ebf3ee61e89</t>
  </si>
  <si>
    <t>/organization/millipay-systems</t>
  </si>
  <si>
    <t>/funding-round/755c781536d27b4926b22baecf9754d9</t>
  </si>
  <si>
    <t>/funding-round/d81b30ca336083c879954a29d206dd5d</t>
  </si>
  <si>
    <t>/funding-round/d95daf3a7e05d25f61769b65f3d7d0dc</t>
  </si>
  <si>
    <t>/funding-round/dc81036a730c223d31beea4664f18b9e</t>
  </si>
  <si>
    <t>/organization/millstein-co</t>
  </si>
  <si>
    <t>/funding-round/6103ff96fd7df226d4b36ef32c72e8fc</t>
  </si>
  <si>
    <t>/ORGANIZATION/MILMENUS-COM</t>
  </si>
  <si>
    <t>/funding-round/aae4a48cec564e79b86ba2d9f3001afe</t>
  </si>
  <si>
    <t>/organization/milo</t>
  </si>
  <si>
    <t>/funding-round/6c0cf57017ef44f0db4bff4f53e99371</t>
  </si>
  <si>
    <t>/ORGANIZATION/MILO</t>
  </si>
  <si>
    <t>/funding-round/b77484e40d20cc5f9f342f319411e3a5</t>
  </si>
  <si>
    <t>/organization/milo-biotechnology</t>
  </si>
  <si>
    <t>/funding-round/f619d40d7870ceae03b037a89a342a6b</t>
  </si>
  <si>
    <t>/ORGANIZATION/MILO-NETWORKS</t>
  </si>
  <si>
    <t>/funding-round/331b803c67432b5dc8f00e8a38abc782</t>
  </si>
  <si>
    <t>/organization/milo-technology</t>
  </si>
  <si>
    <t>/funding-round/43a12c9836de63a1271a0455bd100105</t>
  </si>
  <si>
    <t>/ORGANIZATION/MILOG</t>
  </si>
  <si>
    <t>/funding-round/38c43ee6d57be0b20311eb6c454e7cfd</t>
  </si>
  <si>
    <t>/organization/milog</t>
  </si>
  <si>
    <t>/funding-round/e2cf6f8cbf597b5490f46fdcd70dc881</t>
  </si>
  <si>
    <t>/ORGANIZATION/MILYONI</t>
  </si>
  <si>
    <t>/funding-round/6097d9d16341b4732273124b57caeadb</t>
  </si>
  <si>
    <t>/organization/milyoni</t>
  </si>
  <si>
    <t>/funding-round/614214980ae9c36b902e8d34e42b05c0</t>
  </si>
  <si>
    <t>/funding-round/76171a3311a793b4b851c17162061ba0</t>
  </si>
  <si>
    <t>/organization/mimanzana</t>
  </si>
  <si>
    <t>/funding-round/0c6f5ef830282a4b3db37215262d7d64</t>
  </si>
  <si>
    <t>/ORGANIZATION/MIMECAST</t>
  </si>
  <si>
    <t>/funding-round/1dcd19d32b610db6eb3dd2c08de92cac</t>
  </si>
  <si>
    <t>/organization/mimecast</t>
  </si>
  <si>
    <t>/funding-round/42c8f68a8cbb09f0fa2bb07a960bec88</t>
  </si>
  <si>
    <t>/funding-round/a9e79ed4085839836f62455053d648f2</t>
  </si>
  <si>
    <t>/funding-round/e0620d943f69afcd79d4c42b615af421</t>
  </si>
  <si>
    <t>/ORGANIZATION/MIMEDIA</t>
  </si>
  <si>
    <t>/funding-round/81e5dcfc08fb0712fe7893216cfffe85</t>
  </si>
  <si>
    <t>/organization/mimedia</t>
  </si>
  <si>
    <t>/funding-round/a2c7a67f35cf6d786e07fab6e9678beb</t>
  </si>
  <si>
    <t>/funding-round/eb5b228d5e7e7f6585d80bd6ddc23051</t>
  </si>
  <si>
    <t>/organization/mimedx-group</t>
  </si>
  <si>
    <t>/funding-round/4b54beed36f5ce6ae008864f6c30dc0f</t>
  </si>
  <si>
    <t>/ORGANIZATION/MIMEDX-GROUP</t>
  </si>
  <si>
    <t>/funding-round/61f37b0c74ec8965df7b4c942dc36106</t>
  </si>
  <si>
    <t>/funding-round/625db335f0071c3c90b2221934712100</t>
  </si>
  <si>
    <t>/ORGANIZATION/MIMENTO</t>
  </si>
  <si>
    <t>/funding-round/65815b493e2123a1f0ba2e0f476aac91</t>
  </si>
  <si>
    <t>/organization/mimeo</t>
  </si>
  <si>
    <t>/funding-round/9caa80a655b3dde02e4f2e87c3add23b</t>
  </si>
  <si>
    <t>/ORGANIZATION/MIMEO</t>
  </si>
  <si>
    <t>/funding-round/c51123036330c1574b1748c98cc88375</t>
  </si>
  <si>
    <t>/organization/mimesis-republic</t>
  </si>
  <si>
    <t>/funding-round/e5d4238f7d08d46f6295b06502b5f1bb</t>
  </si>
  <si>
    <t>/ORGANIZATION/MIMETAS</t>
  </si>
  <si>
    <t>/funding-round/87dda8d944c859ed32256b8600eb9923</t>
  </si>
  <si>
    <t>/organization/mimetas</t>
  </si>
  <si>
    <t>/funding-round/e7ebd297d9056c78c10468c300282390</t>
  </si>
  <si>
    <t>/ORGANIZATION/MIMETOGEN-PHARMACEUTICALS</t>
  </si>
  <si>
    <t>/funding-round/365f8bd433ed14d5a67f2b4306d6cbb2</t>
  </si>
  <si>
    <t>/organization/mimetogen-pharmaceuticals</t>
  </si>
  <si>
    <t>/funding-round/8972b882c2a6c77b0432b4ddfce330de</t>
  </si>
  <si>
    <t>/funding-round/d3f780fb3694b250417d2c54e4149b1d</t>
  </si>
  <si>
    <t>/organization/mimi-hearing-technologies</t>
  </si>
  <si>
    <t>/funding-round/3327dfe3aa66d657d0396ed446959aec</t>
  </si>
  <si>
    <t>/ORGANIZATION/MIMIR</t>
  </si>
  <si>
    <t>/funding-round/17656c4e0147f6bb34df6c6108847d47</t>
  </si>
  <si>
    <t>/organization/mimivax</t>
  </si>
  <si>
    <t>/funding-round/62d24cd274b6c4f406e1b4df64d080a8</t>
  </si>
  <si>
    <t>/ORGANIZATION/MIMIX-BROADBAND</t>
  </si>
  <si>
    <t>/funding-round/3984be49dc29860a45f8cfe0187bac21</t>
  </si>
  <si>
    <t>/organization/mimix-broadband</t>
  </si>
  <si>
    <t>/funding-round/80f42ea94edef3813c99c0f727fced40</t>
  </si>
  <si>
    <t>/funding-round/b51464bd032168bbc173c9c4274ee6e8</t>
  </si>
  <si>
    <t>/funding-round/b620359c9b43e36864944ee5274c376c</t>
  </si>
  <si>
    <t>/ORGANIZATION/MIMMER</t>
  </si>
  <si>
    <t>/funding-round/8f557ad0e49dc9dcadf04e44439b1240</t>
  </si>
  <si>
    <t>/organization/mimmer</t>
  </si>
  <si>
    <t>/funding-round/f578c43dab4c96d615ad07670cc9f928</t>
  </si>
  <si>
    <t>/ORGANIZATION/MIMOCO</t>
  </si>
  <si>
    <t>/funding-round/2f156660225f23fa6212a32fc53d043e</t>
  </si>
  <si>
    <t>/organization/mimoco</t>
  </si>
  <si>
    <t>/funding-round/420e4aaa7fa44aafdbbc3635ccf8eac9</t>
  </si>
  <si>
    <t>/funding-round/4a83801ef98f95747fe6ef5be424893e</t>
  </si>
  <si>
    <t>/organization/mimoon</t>
  </si>
  <si>
    <t>/funding-round/200312ff83d009214ac11c4a8250f5af</t>
  </si>
  <si>
    <t>/ORGANIZATION/MIMOON</t>
  </si>
  <si>
    <t>/funding-round/318bc4b6f50110481f7c245fb850ba1c</t>
  </si>
  <si>
    <t>/funding-round/6402ef9474bb67f6511a7062e4a5021b</t>
  </si>
  <si>
    <t>/ORGANIZATION/MIMOONA</t>
  </si>
  <si>
    <t>/funding-round/dcc0e2b3652d31a13f92fdac4e8a4d45</t>
  </si>
  <si>
    <t>/organization/mimosa-networks</t>
  </si>
  <si>
    <t>/funding-round/1235782282a06cb2342960db9eea09a9</t>
  </si>
  <si>
    <t>/ORGANIZATION/MIMOSA-SYSTEMS</t>
  </si>
  <si>
    <t>/funding-round/03c612be1c32acb31e7c489e2674b748</t>
  </si>
  <si>
    <t>/organization/mimosa-systems</t>
  </si>
  <si>
    <t>/funding-round/1acdd61f0e1c844e4a21c8c883119298</t>
  </si>
  <si>
    <t>/funding-round/26783de77df9ab6b7ea5b945bf575044</t>
  </si>
  <si>
    <t>/funding-round/4476d16dd384f91670fc59671a9a6d5a</t>
  </si>
  <si>
    <t>/funding-round/63fab04921b7abb98a22ef6a6a64f162</t>
  </si>
  <si>
    <t>/funding-round/8bf2dccccaed3d2aba3a5da882ea3fc8</t>
  </si>
  <si>
    <t>/funding-round/abe6b2c0300b154cde291f0a6fd1c6e9</t>
  </si>
  <si>
    <t>/organization/mimub</t>
  </si>
  <si>
    <t>/funding-round/a75df2d7232bb6011ea1ab37f3e91ae3</t>
  </si>
  <si>
    <t>/ORGANIZATION/MIMVI</t>
  </si>
  <si>
    <t>/funding-round/0370480e5e135157ad58b10cf0004414</t>
  </si>
  <si>
    <t>/organization/min-doktor</t>
  </si>
  <si>
    <t>/funding-round/7a13c0a138689a47e03e3b0a56097429</t>
  </si>
  <si>
    <t>/ORGANIZATION/MINAME</t>
  </si>
  <si>
    <t>/funding-round/e938195a7bda978e5c1e3909bf8c5446</t>
  </si>
  <si>
    <t>/organization/minbox</t>
  </si>
  <si>
    <t>/funding-round/41f86c830f5dc563de886a7bdcfcaf02</t>
  </si>
  <si>
    <t>/ORGANIZATION/MINBOX</t>
  </si>
  <si>
    <t>/funding-round/6a6a94eeb39769379ffd9420a1106cc7</t>
  </si>
  <si>
    <t>/organization/minco-technology-labs</t>
  </si>
  <si>
    <t>/funding-round/6b09d07202d443d4da5590356c0cb76b</t>
  </si>
  <si>
    <t>/ORGANIZATION/MIND-ALLIANCE-SYSTEMS</t>
  </si>
  <si>
    <t>/funding-round/6a1b5d42600999bcb56769c22b5af81a</t>
  </si>
  <si>
    <t>/organization/mind-c-t-i-ltd</t>
  </si>
  <si>
    <t>/funding-round/16e250fb185a33dc9587a72a10cb85ac</t>
  </si>
  <si>
    <t>/ORGANIZATION/MIND-CANDY</t>
  </si>
  <si>
    <t>/funding-round/2878201ecd694ea39e6664f7499f2ddf</t>
  </si>
  <si>
    <t>/organization/mind-candy</t>
  </si>
  <si>
    <t>/funding-round/47df01ed44d7b5916159051e5e32391e</t>
  </si>
  <si>
    <t>/funding-round/c6a873b4cbdd7ea3d023a771bd3b2f99</t>
  </si>
  <si>
    <t>/organization/mind-factoryar</t>
  </si>
  <si>
    <t>/funding-round/27d7ec383a65fe6cf3e8fb47f3fdddf3</t>
  </si>
  <si>
    <t>/ORGANIZATION/MIND-FIELD-SOLUTIONS</t>
  </si>
  <si>
    <t>/funding-round/0632f1d5897f1e2d34d6b35334702edd</t>
  </si>
  <si>
    <t>/organization/mind-lab</t>
  </si>
  <si>
    <t>/funding-round/3521893078fac9651a93b003a35da817</t>
  </si>
  <si>
    <t>/ORGANIZATION/MIND-LAB</t>
  </si>
  <si>
    <t>/funding-round/4f77de0b7dac46d1667078cf3bc827d3</t>
  </si>
  <si>
    <t>/funding-round/91657339ec6f4686445bfedc2a7d3d3b</t>
  </si>
  <si>
    <t>/ORGANIZATION/MIND-MUSIC-LABS-AB</t>
  </si>
  <si>
    <t>/funding-round/15e29b4b25c5d88c1a173cbfa4428b44</t>
  </si>
  <si>
    <t>/organization/mind-nrg</t>
  </si>
  <si>
    <t>/funding-round/08a131b5baadc8e43a9373efed733013</t>
  </si>
  <si>
    <t>/ORGANIZATION/MIND-NRG</t>
  </si>
  <si>
    <t>/funding-round/104bddcc95c8230af273b6e4601ba6f5</t>
  </si>
  <si>
    <t>/funding-round/c25926a47da17d8ee21a3e059c9ec071</t>
  </si>
  <si>
    <t>/ORGANIZATION/MIND-ON-GAMES</t>
  </si>
  <si>
    <t>/funding-round/d76dfe78c797b54683e7af0605baa758</t>
  </si>
  <si>
    <t>/organization/mind-palette</t>
  </si>
  <si>
    <t>/funding-round/09e001cdcdb66ad90cdbcbdac3c50f2c</t>
  </si>
  <si>
    <t>/ORGANIZATION/MIND-PALETTE</t>
  </si>
  <si>
    <t>/funding-round/20fca69a26c4390c55316563748f8fd9</t>
  </si>
  <si>
    <t>/organization/mind-pirate-inc</t>
  </si>
  <si>
    <t>/funding-round/01abcd96c82363ae141d1c71aa6f3398</t>
  </si>
  <si>
    <t>/ORGANIZATION/MIND-TECHNOLOGIES</t>
  </si>
  <si>
    <t>/funding-round/9cfd4d7004a7ac712feb1c3acb3e8430</t>
  </si>
  <si>
    <t>/organization/mind-the-graph</t>
  </si>
  <si>
    <t>/funding-round/2d1bd26af08086cc9498ff9426ebbcb4</t>
  </si>
  <si>
    <t>/ORGANIZATION/MIND-THE-GRAPH</t>
  </si>
  <si>
    <t>/funding-round/a77308b7f8315de83e2503b2a5e33c6f</t>
  </si>
  <si>
    <t>/organization/mind-the-place</t>
  </si>
  <si>
    <t>/funding-round/9f2d632ee7c1cc9e8fbe9694e3c60513</t>
  </si>
  <si>
    <t>/ORGANIZATION/MINDBITES</t>
  </si>
  <si>
    <t>/funding-round/952feedbf6c3205a4863cafad140a011</t>
  </si>
  <si>
    <t>/organization/mindbites</t>
  </si>
  <si>
    <t>/funding-round/f9cc30aaf53320a64ca06b3701042e70</t>
  </si>
  <si>
    <t>/ORGANIZATION/MINDBLOOM</t>
  </si>
  <si>
    <t>/funding-round/3a2bc96110eeedd7aee8f54d488371ca</t>
  </si>
  <si>
    <t>/organization/mindbloom</t>
  </si>
  <si>
    <t>/funding-round/ba9d7e546feb1100d76f08045e02b439</t>
  </si>
  <si>
    <t>/ORGANIZATION/MINDBLOWN-LABS</t>
  </si>
  <si>
    <t>/funding-round/bef023ce99e810b5deec2698f94134a2</t>
  </si>
  <si>
    <t>/organization/mindbody</t>
  </si>
  <si>
    <t>/funding-round/020e258aecee4c0c70151c593d1cb99c</t>
  </si>
  <si>
    <t>/ORGANIZATION/MINDBODY</t>
  </si>
  <si>
    <t>/funding-round/0e69a75a19b4ce5df9dafa1f841aa56d</t>
  </si>
  <si>
    <t>/funding-round/293619cea25bcc04eedf14f5c983eb9b</t>
  </si>
  <si>
    <t>/funding-round/558d22b2246afe0f3b6cbfbf00ef7ab3</t>
  </si>
  <si>
    <t>/funding-round/754060f0b48b7865b6a25bb7de26cab0</t>
  </si>
  <si>
    <t>/funding-round/b1ccdd045f6544f2798ea5ebdee5551c</t>
  </si>
  <si>
    <t>/organization/mindbodygreen</t>
  </si>
  <si>
    <t>/funding-round/bc6f8e6299fb5a0b8dbb5d993ee37d0a</t>
  </si>
  <si>
    <t>/ORGANIZATION/MINDBODYGREEN</t>
  </si>
  <si>
    <t>/funding-round/d5a7feedd82d5c2b47134b00f00935e5</t>
  </si>
  <si>
    <t>/organization/mindcare-solutions</t>
  </si>
  <si>
    <t>/funding-round/31e319bb8518320b9df68ba4f627d972</t>
  </si>
  <si>
    <t>/ORGANIZATION/MINDCARE-SOLUTIONS</t>
  </si>
  <si>
    <t>/funding-round/6ec570d9892cef86c87d6d8fb7472075</t>
  </si>
  <si>
    <t>/organization/mindchild-medical</t>
  </si>
  <si>
    <t>/funding-round/54baf556c051d3195da48ae109e90cad</t>
  </si>
  <si>
    <t>/ORGANIZATION/MINDCHILD-MEDICAL</t>
  </si>
  <si>
    <t>/funding-round/74bc5d15cd70f59364bd87327c66efb1</t>
  </si>
  <si>
    <t>/funding-round/7861c30a74585c928e6ca3d362a6e93d</t>
  </si>
  <si>
    <t>/funding-round/88f8a1dfb4b03484f9bfe7dcc99b543e</t>
  </si>
  <si>
    <t>/funding-round/a603cfcf94dbb576bfca8409900576ac</t>
  </si>
  <si>
    <t>/funding-round/bc9c39615333a5b786e504990e0fecc9</t>
  </si>
  <si>
    <t>/funding-round/f52aad175a0283735320aa742ce64acc</t>
  </si>
  <si>
    <t>/funding-round/fb7f9b942dd50471fbfe10b3e10f2793</t>
  </si>
  <si>
    <t>/organization/mindclick-global</t>
  </si>
  <si>
    <t>/funding-round/932a0944406b221c93507fe5a018e738</t>
  </si>
  <si>
    <t>/ORGANIZATION/MINDED</t>
  </si>
  <si>
    <t>/funding-round/0dc4cc16d6fe8ec8313599e7a987bcb6</t>
  </si>
  <si>
    <t>/organization/mindedge</t>
  </si>
  <si>
    <t>/funding-round/068fe66ed67fdc5e3ba3c4dfea414518</t>
  </si>
  <si>
    <t>/ORGANIZATION/MINDERA-CORPORATION</t>
  </si>
  <si>
    <t>/funding-round/20ef18ed1d1556123544c7ac8b2f2038</t>
  </si>
  <si>
    <t>/organization/mindera-corporation</t>
  </si>
  <si>
    <t>/funding-round/391279f8c02bfed54983dfb773478148</t>
  </si>
  <si>
    <t>/ORGANIZATION/MINDEREST</t>
  </si>
  <si>
    <t>/funding-round/4b5b0fe0c39b5543758d5ad3439a9e7f</t>
  </si>
  <si>
    <t>/organization/mindfield-games</t>
  </si>
  <si>
    <t>/funding-round/428adcf2b69df75e0bfcd0ef0506a42f</t>
  </si>
  <si>
    <t>/ORGANIZATION/MINDFLASH</t>
  </si>
  <si>
    <t>/funding-round/36c8e2164df5fe19d4174009aa326c3e</t>
  </si>
  <si>
    <t>/organization/mindflash</t>
  </si>
  <si>
    <t>/funding-round/ceb9d2b43678576cd3f9caca81f5e573</t>
  </si>
  <si>
    <t>/ORGANIZATION/MINDFLOW-TECHNOLOGIES</t>
  </si>
  <si>
    <t>/funding-round/ee8403bf14e740caf30c6f43519ae689</t>
  </si>
  <si>
    <t>/organization/mindframe-inc</t>
  </si>
  <si>
    <t>/funding-round/0256646c0a2b7cea4c12f5fe2565e1b0</t>
  </si>
  <si>
    <t>/ORGANIZATION/MINDFRAME-INC</t>
  </si>
  <si>
    <t>/funding-round/d97001edc1fabb435e76c2583ae4834c</t>
  </si>
  <si>
    <t>/funding-round/db893f03cd446802e271a8007e411cea</t>
  </si>
  <si>
    <t>/ORGANIZATION/MINDFUSE</t>
  </si>
  <si>
    <t>/funding-round/d0645b9162b847972799bd93b6575c1e</t>
  </si>
  <si>
    <t>/organization/mindguard</t>
  </si>
  <si>
    <t>/funding-round/99a16aa2076e85e236ee6352fce16d51</t>
  </si>
  <si>
    <t>/ORGANIZATION/MINDIE</t>
  </si>
  <si>
    <t>/funding-round/621e579e718736c812cfbbb1aa3166b7</t>
  </si>
  <si>
    <t>/organization/mindjet</t>
  </si>
  <si>
    <t>/funding-round/670e25f36b08f3a80126cb973591bc84</t>
  </si>
  <si>
    <t>/ORGANIZATION/MINDJET</t>
  </si>
  <si>
    <t>/funding-round/b912c6fb47bc66157dcc54049b7a77ad</t>
  </si>
  <si>
    <t>/organization/mindjolt</t>
  </si>
  <si>
    <t>/funding-round/7502cd10f7a223e352960477fddcdaa4</t>
  </si>
  <si>
    <t>/ORGANIZATION/MINDLEVER-CORPORATION</t>
  </si>
  <si>
    <t>/funding-round/16909e2a12ce863b546d2fb114dcc960</t>
  </si>
  <si>
    <t>/organization/mindlikes</t>
  </si>
  <si>
    <t>/funding-round/191d69c9c655ff83a2603468da985fb1</t>
  </si>
  <si>
    <t>/ORGANIZATION/MINDLIKES</t>
  </si>
  <si>
    <t>/funding-round/f075f81508b8848e9ac272536c9d5864</t>
  </si>
  <si>
    <t>/organization/mindmancer</t>
  </si>
  <si>
    <t>/funding-round/21f5c8b5797b2435bd428b8c205b61a8</t>
  </si>
  <si>
    <t>/ORGANIZATION/MINDMANCER</t>
  </si>
  <si>
    <t>/funding-round/d4486eafcaad4c4047d168cc1749a2d8</t>
  </si>
  <si>
    <t>/organization/mindmatters-technologies</t>
  </si>
  <si>
    <t>/funding-round/5cf6a9cb4812dc3330e2259c51d1124a</t>
  </si>
  <si>
    <t>/ORGANIZATION/MINDMAZE</t>
  </si>
  <si>
    <t>/funding-round/3e5ea4914280720852e81bca347b7a59</t>
  </si>
  <si>
    <t>/organization/mindmeister</t>
  </si>
  <si>
    <t>/funding-round/aa53d7fc284d2d974d3dd8d610129acc</t>
  </si>
  <si>
    <t>/ORGANIZATION/MINDMELD</t>
  </si>
  <si>
    <t>/funding-round/1996572821477c18c003cac18a638b04</t>
  </si>
  <si>
    <t>/organization/mindmeld</t>
  </si>
  <si>
    <t>/funding-round/4a770441d10fa72348e3f49edab05b75</t>
  </si>
  <si>
    <t>/funding-round/7b29c382755f7d7df596c4b148ecd1fd</t>
  </si>
  <si>
    <t>/funding-round/a9912fbb4cb11a894fc8e50a9c78c76d</t>
  </si>
  <si>
    <t>/ORGANIZATION/MINDMIXER</t>
  </si>
  <si>
    <t>/funding-round/30c5151471cff9b7f39d442077c30914</t>
  </si>
  <si>
    <t>/organization/mindmixer</t>
  </si>
  <si>
    <t>/funding-round/a7e324ef9dc68c6630366228f2d8bf0d</t>
  </si>
  <si>
    <t>/funding-round/b708d476d859df4b6aba56358182e17e</t>
  </si>
  <si>
    <t>/funding-round/f098bc58ba6b8bd7133c8ea593e67445</t>
  </si>
  <si>
    <t>/ORGANIZATION/MINDOPS</t>
  </si>
  <si>
    <t>/funding-round/9a3e35baf624251d5d53a2b82df013a8</t>
  </si>
  <si>
    <t>/organization/mindops</t>
  </si>
  <si>
    <t>/funding-round/a8e5f732a57c7b9b92ce026754869a3e</t>
  </si>
  <si>
    <t>/funding-round/f6d5526e1f35b9c191048cec53a788f8</t>
  </si>
  <si>
    <t>/organization/mindoula-health</t>
  </si>
  <si>
    <t>/funding-round/fcdca0086f7fe0cb0a024b3a55183216</t>
  </si>
  <si>
    <t>/ORGANIZATION/MINDQUILT</t>
  </si>
  <si>
    <t>/funding-round/72ee4ee0c23947da068aac963ac7e99e</t>
  </si>
  <si>
    <t>/organization/mindquilt</t>
  </si>
  <si>
    <t>/funding-round/e6878258f19b0a0bdf42fa3382d70280</t>
  </si>
  <si>
    <t>/funding-round/eafed81995485de6f5cd7170b1cedd07</t>
  </si>
  <si>
    <t>/organization/mindri</t>
  </si>
  <si>
    <t>/funding-round/810d0c201e8e81f2121cbe853d56ca9b</t>
  </si>
  <si>
    <t>/ORGANIZATION/MINDS-IN-MOTION-ELECTRONICS-MIME</t>
  </si>
  <si>
    <t>/funding-round/40cab6fec05e9a65029bb09c2ec9f97c</t>
  </si>
  <si>
    <t>/organization/mindscape</t>
  </si>
  <si>
    <t>/funding-round/7621b64b9af24f67216f29d07380e9b0</t>
  </si>
  <si>
    <t>/ORGANIZATION/MINDSCORE</t>
  </si>
  <si>
    <t>/funding-round/0abfeff66481b0e69e4dc208ce95a5bd</t>
  </si>
  <si>
    <t>/organization/mindscore</t>
  </si>
  <si>
    <t>/funding-round/61d9a82ddad8cd4d6bbfc87ada7e8ec7</t>
  </si>
  <si>
    <t>/funding-round/79723bee97232271bdf55da20dd11a69</t>
  </si>
  <si>
    <t>/organization/mindset-media</t>
  </si>
  <si>
    <t>/funding-round/ecb262d61d958fd7323ad890d62fcdd3</t>
  </si>
  <si>
    <t>/ORGANIZATION/MINDSET-RX</t>
  </si>
  <si>
    <t>/funding-round/23bc966c451c582ec77d09cc64a4aa5d</t>
  </si>
  <si>
    <t>/organization/mindset-studio</t>
  </si>
  <si>
    <t>/funding-round/a77fe9ae83a68b14da0c8be8a28052b8</t>
  </si>
  <si>
    <t>/ORGANIZATION/MINDSHAPES</t>
  </si>
  <si>
    <t>/funding-round/17b09644a3aa064777d5b0bb15933c04</t>
  </si>
  <si>
    <t>/organization/mindshapes</t>
  </si>
  <si>
    <t>/funding-round/ad81de5d230ca4ef1876e1c71bf097e3</t>
  </si>
  <si>
    <t>/ORGANIZATION/MINDSHARE-MEDICAL</t>
  </si>
  <si>
    <t>/funding-round/231c4cb92da679559472d95cf8620f0e</t>
  </si>
  <si>
    <t>/organization/mindshare-medical</t>
  </si>
  <si>
    <t>/funding-round/f04cd1439417f1969deab02cd4d8cab1</t>
  </si>
  <si>
    <t>/ORGANIZATION/MINDSHARE-NETWORKS-2</t>
  </si>
  <si>
    <t>/funding-round/39375e265a0944ff893b114089df58ab</t>
  </si>
  <si>
    <t>/organization/mindshare-networks-2</t>
  </si>
  <si>
    <t>/funding-round/58d66bbb8b7afbabf6d44312ced81a0c</t>
  </si>
  <si>
    <t>/ORGANIZATION/MINDSHARE-TECHNOLOGIES</t>
  </si>
  <si>
    <t>/funding-round/1f0bf4f7221b6af7a59e92affc508f7f</t>
  </si>
  <si>
    <t>/organization/mindshift-technologies</t>
  </si>
  <si>
    <t>/funding-round/639fe6d0cdeb5fbc22ec4897019cfdf2</t>
  </si>
  <si>
    <t>/ORGANIZATION/MINDSHIFT-TECHNOLOGIES</t>
  </si>
  <si>
    <t>/funding-round/d4bd0f000882c7dacd47f29a2db91cfe</t>
  </si>
  <si>
    <t>/funding-round/dc689274ddd10dfd0e7e37b62d807aa0</t>
  </si>
  <si>
    <t>/funding-round/fffdfad8a3d63d2e33f77e334eeadc3a</t>
  </si>
  <si>
    <t>/organization/mindsnacks</t>
  </si>
  <si>
    <t>/funding-round/1be556e3c181bfa1e8a82d2c728b4651</t>
  </si>
  <si>
    <t>/ORGANIZATION/MINDSNACKS</t>
  </si>
  <si>
    <t>/funding-round/c6f08d59ed27c8e3ec01b548307c0813</t>
  </si>
  <si>
    <t>/organization/mindstorm-llc</t>
  </si>
  <si>
    <t>/funding-round/ad4d820e71944598ece7e5e33a85813a</t>
  </si>
  <si>
    <t>/ORGANIZATION/MINDSUMO</t>
  </si>
  <si>
    <t>/funding-round/845162223431c8758257d1ec77eacf4f</t>
  </si>
  <si>
    <t>/organization/mindtickle</t>
  </si>
  <si>
    <t>/funding-round/18c43e131f1f31eb9549588ec62ebc16</t>
  </si>
  <si>
    <t>/ORGANIZATION/MINDTICKLE</t>
  </si>
  <si>
    <t>/funding-round/57b9527e9a7fe8b79c5bf257ce57296a</t>
  </si>
  <si>
    <t>/organization/mindwork-labs</t>
  </si>
  <si>
    <t>/funding-round/467513c4c6950ea87f33d64fc086f0ba</t>
  </si>
  <si>
    <t>/ORGANIZATION/MINDWORK-LABS</t>
  </si>
  <si>
    <t>/funding-round/5382be1048dbe09046d641310beff4eb</t>
  </si>
  <si>
    <t>/organization/mine</t>
  </si>
  <si>
    <t>/funding-round/6c4ed33247aff0c6d1d4e5ce35310358</t>
  </si>
  <si>
    <t>/ORGANIZATION/MINE-SHAFT-BREWING</t>
  </si>
  <si>
    <t>/funding-round/7e0dbef370fd15c3c06bf244f2ee02cc</t>
  </si>
  <si>
    <t>/organization/mine-shaft-brewing</t>
  </si>
  <si>
    <t>/funding-round/f0f6650f1188610b1dc18752301dfdbe</t>
  </si>
  <si>
    <t>/ORGANIZATION/MINEEDS</t>
  </si>
  <si>
    <t>/funding-round/5a238bd845f3933bb727db6962d8fff6</t>
  </si>
  <si>
    <t>/organization/mineeds</t>
  </si>
  <si>
    <t>/funding-round/6b8f85e43d4c0856d8c26a03ae0feca5</t>
  </si>
  <si>
    <t>/funding-round/bc8c2764bc8130818554ec51418372f0</t>
  </si>
  <si>
    <t>/organization/minefold</t>
  </si>
  <si>
    <t>/funding-round/37155bdb53e70c77c21b2dab4f0251b3</t>
  </si>
  <si>
    <t>/ORGANIZATION/MINEFUL</t>
  </si>
  <si>
    <t>/funding-round/2103c86a1174fa0e99407864333cf233</t>
  </si>
  <si>
    <t>/organization/minekey</t>
  </si>
  <si>
    <t>/funding-round/eed791e2dcfcbd8fc736574516593a8d</t>
  </si>
  <si>
    <t>/ORGANIZATION/MINEKEY</t>
  </si>
  <si>
    <t>/funding-round/f8057f4bae11cd5578f133e84d3cc5d4</t>
  </si>
  <si>
    <t>/organization/mineloader-software-co-ltd</t>
  </si>
  <si>
    <t>/funding-round/7633463170373d51b65eee97be967580</t>
  </si>
  <si>
    <t>/ORGANIZATION/MINELOADER-SOFTWARE-CO-LTD</t>
  </si>
  <si>
    <t>/funding-round/f2f024f19b8350a99b9bde221e03843e</t>
  </si>
  <si>
    <t>/organization/miner</t>
  </si>
  <si>
    <t>/funding-round/2759b13ffab4a8ac772172f809bb92a3</t>
  </si>
  <si>
    <t>/ORGANIZATION/MINER</t>
  </si>
  <si>
    <t>/funding-round/4e35dab97b67ea21e91068f3152c0d18</t>
  </si>
  <si>
    <t>/funding-round/df151a69807e4a0e3bd39b98f939ed98</t>
  </si>
  <si>
    <t>/ORGANIZATION/MINERALIST</t>
  </si>
  <si>
    <t>/funding-round/a373b84d973f8ad55bcc35795008983d</t>
  </si>
  <si>
    <t>/organization/mineralrightsworldwide-com</t>
  </si>
  <si>
    <t>/funding-round/e51441c26a1ca750e251fd8db338b40c</t>
  </si>
  <si>
    <t>/ORGANIZATION/MINERALTREE</t>
  </si>
  <si>
    <t>/funding-round/199f917c2d5b783caaa2a649379dd46a</t>
  </si>
  <si>
    <t>/organization/mineraltree</t>
  </si>
  <si>
    <t>/funding-round/358cee8a2e3c98955539b5910b6c8295</t>
  </si>
  <si>
    <t>/funding-round/c5282eea0a3d469e7ef5d7a6d62e93ac</t>
  </si>
  <si>
    <t>/organization/minerp</t>
  </si>
  <si>
    <t>/funding-round/b61e98561128c3a8c5a68733bb0f43d0</t>
  </si>
  <si>
    <t>/ORGANIZATION/MINERVA-BIOTECHNOLOGIES</t>
  </si>
  <si>
    <t>/funding-round/46fcbebe9da20b925aa7802de56f7a70</t>
  </si>
  <si>
    <t>/organization/minerva-biotechnologies</t>
  </si>
  <si>
    <t>/funding-round/aaa1028c9df3923fceb95911bf2b3357</t>
  </si>
  <si>
    <t>/funding-round/f84e6b1e7c6e58fd519098451a364b63</t>
  </si>
  <si>
    <t>/organization/minerva-labs</t>
  </si>
  <si>
    <t>/funding-round/a03ca74f4b19e4f7cfc32da9f6e0d0b4</t>
  </si>
  <si>
    <t>/ORGANIZATION/MINERVA-NEUROSCIENCE</t>
  </si>
  <si>
    <t>/funding-round/e047af5ec46377657122c5c4e4f4f7fc</t>
  </si>
  <si>
    <t>/organization/minerva-neuroscience</t>
  </si>
  <si>
    <t>/funding-round/ef7a35632764ba621315dd9665e73ef2</t>
  </si>
  <si>
    <t>/ORGANIZATION/MINERVA-SURGICAL</t>
  </si>
  <si>
    <t>/funding-round/04e126b2bcc6e5cb8bd393c2b04ff656</t>
  </si>
  <si>
    <t>/organization/minerva-surgical</t>
  </si>
  <si>
    <t>/funding-round/d376a46bbefb3476d7f7a1380dfecced</t>
  </si>
  <si>
    <t>/ORGANIZATION/MINERVA-WORLDWIDE</t>
  </si>
  <si>
    <t>/funding-round/9ec2b7c54a5fd9e170dad701a5a0727d</t>
  </si>
  <si>
    <t>/organization/minervax</t>
  </si>
  <si>
    <t>/funding-round/0ceaf3f16b392a3e4ac2fd9845498d17</t>
  </si>
  <si>
    <t>/ORGANIZATION/MINERVAX</t>
  </si>
  <si>
    <t>/funding-round/6dbbc5969e8eb4f68b513869cbc21c85</t>
  </si>
  <si>
    <t>/organization/mines-io</t>
  </si>
  <si>
    <t>/funding-round/e2567cf0a3693daf41215ac1cda24212</t>
  </si>
  <si>
    <t>/ORGANIZATION/MINESENSE-TECHNOLOGIES</t>
  </si>
  <si>
    <t>/funding-round/0bd22ab03d6a01c0ab1eaae9d1ef726b</t>
  </si>
  <si>
    <t>/organization/minesense-technologies</t>
  </si>
  <si>
    <t>/funding-round/24dd12e3a96d47c50ca654bf1edc9b5b</t>
  </si>
  <si>
    <t>/funding-round/2610fb7b87639029688868b73fe24425</t>
  </si>
  <si>
    <t>/organization/minetta-brook</t>
  </si>
  <si>
    <t>/funding-round/0e481c9fe187af73b06d7bfe68222855</t>
  </si>
  <si>
    <t>/ORGANIZATION/MINETTA-BROOK</t>
  </si>
  <si>
    <t>/funding-round/6c81d2c75db4ad595eac59d0966523ed</t>
  </si>
  <si>
    <t>/funding-round/70d3ab0aabf460d839887d56300d345f</t>
  </si>
  <si>
    <t>/funding-round/9950ef8c8404806ae821a6d3f20f74f7</t>
  </si>
  <si>
    <t>/funding-round/fbfe45d546b18d0c87ef315b322dcafe</t>
  </si>
  <si>
    <t>/ORGANIZATION/MINEWHAT</t>
  </si>
  <si>
    <t>/funding-round/1e964e4ee98a169533f391d543fd99f5</t>
  </si>
  <si>
    <t>/organization/minewhat</t>
  </si>
  <si>
    <t>/funding-round/506aff8e28145d74dd3d39f4dfc0f19c</t>
  </si>
  <si>
    <t>/funding-round/73c37707f211aebfbb8967cef3f6da55</t>
  </si>
  <si>
    <t>/organization/minfo</t>
  </si>
  <si>
    <t>/funding-round/123c74e85fefe858817c0d8351c08f34</t>
  </si>
  <si>
    <t>/ORGANIZATION/MINFO</t>
  </si>
  <si>
    <t>/funding-round/a7b09b8743a4982a183878e7616a5a0f</t>
  </si>
  <si>
    <t>/organization/ming-yazä±lä±m</t>
  </si>
  <si>
    <t>/funding-round/b510e4822c0f1b4977cf988e4c5054d0</t>
  </si>
  <si>
    <t>/ORGANIZATION/MINGBO</t>
  </si>
  <si>
    <t>/funding-round/e8ed2542646f4da716b07604460b9e84</t>
  </si>
  <si>
    <t>/organization/mingdao-com</t>
  </si>
  <si>
    <t>/funding-round/b15963a47d2bbaf08d4934dc7a17b009</t>
  </si>
  <si>
    <t>/ORGANIZATION/MINGGL</t>
  </si>
  <si>
    <t>/funding-round/7c7292dc65319d4cf2e01d8096890a40</t>
  </si>
  <si>
    <t>/organization/mingle360</t>
  </si>
  <si>
    <t>/funding-round/843338439a1b4e5ac33d0dea3e1cffe1</t>
  </si>
  <si>
    <t>/ORGANIZATION/MINGLE360</t>
  </si>
  <si>
    <t>/funding-round/b4e382e006275f1284c399a5d7e309ab</t>
  </si>
  <si>
    <t>/organization/minglebox</t>
  </si>
  <si>
    <t>/funding-round/a7a249fb0e30627e5d533584a83df749</t>
  </si>
  <si>
    <t>/ORGANIZATION/MINGLEPLAY</t>
  </si>
  <si>
    <t>/funding-round/c3ec4c87a6b78817f9655761556f7e49</t>
  </si>
  <si>
    <t>/organization/mingleverse-laboratories-inc</t>
  </si>
  <si>
    <t>/funding-round/52423bbb7a94f85a3a83a0ecb5b515ed</t>
  </si>
  <si>
    <t>/ORGANIZATION/MINGLEVERSE-LABORATORIES-INC</t>
  </si>
  <si>
    <t>/funding-round/7973145494bae15d41e796aa4c8a77f8</t>
  </si>
  <si>
    <t>/organization/mingly</t>
  </si>
  <si>
    <t>/funding-round/fc9d968ea3d92530a25f24601cf4d8b8</t>
  </si>
  <si>
    <t>/ORGANIZATION/MINGXIEKU</t>
  </si>
  <si>
    <t>/funding-round/40c6248316046c0426cc45d9b1e00953</t>
  </si>
  <si>
    <t>/organization/mingyian</t>
  </si>
  <si>
    <t>/funding-round/7e3fbf7b06823c83fa49127a1c573e51</t>
  </si>
  <si>
    <t>/ORGANIZATION/MINHASH</t>
  </si>
  <si>
    <t>/funding-round/9fc86c274de3248077bd07d10eade7b2</t>
  </si>
  <si>
    <t>/organization/mini-brew</t>
  </si>
  <si>
    <t>/funding-round/5e82eb5301aa0ba2985d87da3af6f5cb</t>
  </si>
  <si>
    <t>/ORGANIZATION/MINI-EXCHANGE</t>
  </si>
  <si>
    <t>/funding-round/b715e2bc7849e7738f0bdf9968f08e0e</t>
  </si>
  <si>
    <t>/organization/mini-world-lyon</t>
  </si>
  <si>
    <t>/funding-round/c03a76ddacf2a09508adc1f3ee5697ad</t>
  </si>
  <si>
    <t>/ORGANIZATION/MINIBANDA-RU</t>
  </si>
  <si>
    <t>/funding-round/f8464c36188cf2424df366211d48836f</t>
  </si>
  <si>
    <t>/organization/minibar-delivery</t>
  </si>
  <si>
    <t>/funding-round/e12ea2645fa6c4f72ba8c331f6d58e75</t>
  </si>
  <si>
    <t>/ORGANIZATION/MINIBRAKE</t>
  </si>
  <si>
    <t>/funding-round/7cde924073d9ffd233f3417b8bb9ea6f</t>
  </si>
  <si>
    <t>/organization/minicabit</t>
  </si>
  <si>
    <t>/funding-round/036a875ba6aa1bb6c3aec8a62f441f96</t>
  </si>
  <si>
    <t>/ORGANIZATION/MINICABIT</t>
  </si>
  <si>
    <t>/funding-round/58cecf5d9140f7d1480b60c212853ab7</t>
  </si>
  <si>
    <t>/funding-round/6bb0f2f592ee2c1078656b682c40dd79</t>
  </si>
  <si>
    <t>/funding-round/df9715307259c4fb1796c8e4ea9a847c</t>
  </si>
  <si>
    <t>/organization/minicabster</t>
  </si>
  <si>
    <t>/funding-round/b392e72648dacb542f27cf87f59778e3</t>
  </si>
  <si>
    <t>/ORGANIZATION/MINICOM-DIGITAL-SIGNAGE</t>
  </si>
  <si>
    <t>/funding-round/5586338b5a24afa3342e04177a5315d6</t>
  </si>
  <si>
    <t>/organization/minilogs</t>
  </si>
  <si>
    <t>/funding-round/ce203584b3d0d7b88a90483c7bb766c7</t>
  </si>
  <si>
    <t>/ORGANIZATION/MINIMAL-TECHNOLOGIES</t>
  </si>
  <si>
    <t>/funding-round/25c661f6a525da25b8eb0419d96de3e8</t>
  </si>
  <si>
    <t>/organization/minimal-technologies</t>
  </si>
  <si>
    <t>/funding-round/3de1e06ce8cbb03d77aaabead8d964c9</t>
  </si>
  <si>
    <t>/ORGANIZATION/MINIMALLY-INVASIVE-DEVICES</t>
  </si>
  <si>
    <t>/funding-round/1f9f87686793fefe6edbd1762eeeb35c</t>
  </si>
  <si>
    <t>/organization/minimally-invasive-devices</t>
  </si>
  <si>
    <t>/funding-round/27aed8c3063ee4c985e98717bc74be68</t>
  </si>
  <si>
    <t>/funding-round/5199867b013e80195c05283b00446af4</t>
  </si>
  <si>
    <t>/funding-round/9962d57c5f7835903989e9ff885c18de</t>
  </si>
  <si>
    <t>/funding-round/9a8f0b77b251c5d89df788638e788331</t>
  </si>
  <si>
    <t>/funding-round/d8d0c7f31a5c34e2fde4ef16e56c241b</t>
  </si>
  <si>
    <t>/funding-round/f46b1013ddbdf8fc51f2fd104478d63a</t>
  </si>
  <si>
    <t>/organization/minimonos</t>
  </si>
  <si>
    <t>/funding-round/df1cb44f1208401a8bcbb5142ad4bfee</t>
  </si>
  <si>
    <t>/ORGANIZATION/MINIMONOS</t>
  </si>
  <si>
    <t>/funding-round/fa9c3ec6225c18f5211225cd59eadcc6</t>
  </si>
  <si>
    <t>/organization/minimus-spine</t>
  </si>
  <si>
    <t>/funding-round/8cfa19d8b2d9cfb320b081a64c81704f</t>
  </si>
  <si>
    <t>/ORGANIZATION/MINIMUS-SPINE</t>
  </si>
  <si>
    <t>/funding-round/8ffc37d4adcfb7536f7ac5ad1e3ff649</t>
  </si>
  <si>
    <t>/organization/mininavident</t>
  </si>
  <si>
    <t>/funding-round/3094bf8525b847d7e3880d82033c4848</t>
  </si>
  <si>
    <t>/ORGANIZATION/MINIO-INC</t>
  </si>
  <si>
    <t>/funding-round/c10789fd207deaa43073e225b3a5dfbf</t>
  </si>
  <si>
    <t>/organization/ministry-of-games-mog</t>
  </si>
  <si>
    <t>/funding-round/c17fe5876672b4bd9b3503714a811015</t>
  </si>
  <si>
    <t>/ORGANIZATION/MINISTRY-OF-SUPPLY</t>
  </si>
  <si>
    <t>/funding-round/1e1057f271faa4de4719fa58912f70a9</t>
  </si>
  <si>
    <t>/organization/ministry-of-supply</t>
  </si>
  <si>
    <t>/funding-round/ab0af118cc304c8f72cd7efd60dd76ca</t>
  </si>
  <si>
    <t>/funding-round/e88d3756bf13e2ae6f7b7f55111ce9d1</t>
  </si>
  <si>
    <t>/funding-round/e8b0dba42dbb7c9252f0b854309e0112</t>
  </si>
  <si>
    <t>/funding-round/fd1a78604a20cb3982d47d890ff77b8a</t>
  </si>
  <si>
    <t>/organization/minitime</t>
  </si>
  <si>
    <t>/funding-round/deac0a27a39988bcbd9a7a64028c05ac</t>
  </si>
  <si>
    <t>/ORGANIZATION/MINITRADE</t>
  </si>
  <si>
    <t>/funding-round/a1fade5bfd1ae9195fdd09b06ade8ee9</t>
  </si>
  <si>
    <t>/organization/minivax</t>
  </si>
  <si>
    <t>/funding-round/fd0b8a7a9df8ad7ead62f908d1e04240</t>
  </si>
  <si>
    <t>/ORGANIZATION/MINIVERSUM</t>
  </si>
  <si>
    <t>/funding-round/c47bc23bd2315bc733b39f5a4a8c2940</t>
  </si>
  <si>
    <t>/organization/minka</t>
  </si>
  <si>
    <t>/funding-round/e69f8a4d5eedd43bb77aeb730b05a6fd</t>
  </si>
  <si>
    <t>/ORGANIZATION/MINKASU</t>
  </si>
  <si>
    <t>/funding-round/28662923716f1f40b75d601a87435f5c</t>
  </si>
  <si>
    <t>/organization/minneapolis-biomass-exchange</t>
  </si>
  <si>
    <t>/funding-round/f16afa264b410a048f0611cedafb641a</t>
  </si>
  <si>
    <t>/ORGANIZATION/MINNESOTA-MEDICAL-SOLUTIONS</t>
  </si>
  <si>
    <t>/funding-round/e22c21117b0c06dc71fb565ae9759be2</t>
  </si>
  <si>
    <t>/organization/mino-wireless-usa</t>
  </si>
  <si>
    <t>/funding-round/e00fa6bbd8a660f7c0d49c07456b2c01</t>
  </si>
  <si>
    <t>/ORGANIZATION/MINODES</t>
  </si>
  <si>
    <t>/funding-round/92cbe82d5f6c373477fc589eba1e8576</t>
  </si>
  <si>
    <t>/organization/minodes</t>
  </si>
  <si>
    <t>/funding-round/c542fd649665dfd52f49d2aee553f550</t>
  </si>
  <si>
    <t>/ORGANIZATION/MINOMONSTERS</t>
  </si>
  <si>
    <t>/funding-round/118e30477c5a9b5e4f54aa50b40a62ca</t>
  </si>
  <si>
    <t>/organization/minomonsters</t>
  </si>
  <si>
    <t>/funding-round/28e58b9ef836ee7eded7c2afb2b990d4</t>
  </si>
  <si>
    <t>/funding-round/5608694f2792e1a580e5b6f8faa3ca2e</t>
  </si>
  <si>
    <t>/funding-round/7dcc838a51b98ad6b4c146809e566b73</t>
  </si>
  <si>
    <t>/funding-round/989f81ab8ece363269169b953c041e7a</t>
  </si>
  <si>
    <t>/organization/minor-studios</t>
  </si>
  <si>
    <t>/funding-round/69e321110c9d8d20a952bd285e880dbb</t>
  </si>
  <si>
    <t>/ORGANIZATION/MINORS-REAL-ESTATE-LEASE-OPTIONS</t>
  </si>
  <si>
    <t>/funding-round/d1a99305db15c0d3a674e66320531ad6</t>
  </si>
  <si>
    <t>/organization/minoryx-therapeutics</t>
  </si>
  <si>
    <t>/funding-round/14bdd1c4c0427a30584c17cd852a680b</t>
  </si>
  <si>
    <t>/ORGANIZATION/MINORYX-THERAPEUTICS</t>
  </si>
  <si>
    <t>/funding-round/b32f3305f90d1cba5cee7cbc3182c697</t>
  </si>
  <si>
    <t>/funding-round/eca30fba5c977afd1dbbf526970ff8a9</t>
  </si>
  <si>
    <t>/ORGANIZATION/MINOVA-INSURANCE</t>
  </si>
  <si>
    <t>/funding-round/d59bb6ea1b563671b08228888c7741af</t>
  </si>
  <si>
    <t>/organization/minowireless</t>
  </si>
  <si>
    <t>/funding-round/2148cc625666dcb80b134d8a643dfc1a</t>
  </si>
  <si>
    <t>/ORGANIZATION/MINOWIRELESS</t>
  </si>
  <si>
    <t>/funding-round/c301eaef903d98546f9142945c830bbe</t>
  </si>
  <si>
    <t>/organization/mint</t>
  </si>
  <si>
    <t>/funding-round/2b2a23c0f1abfd02c58372e5dd7e16e0</t>
  </si>
  <si>
    <t>/ORGANIZATION/MINT</t>
  </si>
  <si>
    <t>/funding-round/642748610a6b85562dc16aef4dba6b9b</t>
  </si>
  <si>
    <t>/funding-round/7e587c3740b598c5581bc923d0429029</t>
  </si>
  <si>
    <t>/funding-round/9c77e884f217090cd251dbdbc6770319</t>
  </si>
  <si>
    <t>/funding-round/a56dbea0c048f75698a1786e5db15f0f</t>
  </si>
  <si>
    <t>/ORGANIZATION/MINT-LABS</t>
  </si>
  <si>
    <t>/funding-round/58a5f370542f29475612aa3971f43080</t>
  </si>
  <si>
    <t>/organization/mint-labs</t>
  </si>
  <si>
    <t>/funding-round/97b412d4d9197ddf195c9391ec4adf2d</t>
  </si>
  <si>
    <t>/funding-round/a11275535c610b76eac3e4f799179ea1</t>
  </si>
  <si>
    <t>/funding-round/f17cb8195be8b48d2edfd7b7849d43cf</t>
  </si>
  <si>
    <t>/ORGANIZATION/MINT-SOLUTIONS</t>
  </si>
  <si>
    <t>/funding-round/53c9ba7bbf0ed184e12066f54d641118</t>
  </si>
  <si>
    <t>/organization/mint-solutions</t>
  </si>
  <si>
    <t>/funding-round/b69cdb9ff56bd683db189396aad67997</t>
  </si>
  <si>
    <t>/funding-round/c4edc8915ec54b5c9829b3accd0860f0</t>
  </si>
  <si>
    <t>/organization/minted</t>
  </si>
  <si>
    <t>/funding-round/3a9beb9e270a975254a8bb8f38fb0cc0</t>
  </si>
  <si>
    <t>/ORGANIZATION/MINTED</t>
  </si>
  <si>
    <t>/funding-round/5cbbe0a8f14e3eb84ffa7f69a70bf10a</t>
  </si>
  <si>
    <t>/funding-round/91a1168ccc372e9b9ec9a3d390e138f9</t>
  </si>
  <si>
    <t>/funding-round/cde3e9034d51372d533ce68e8becff88</t>
  </si>
  <si>
    <t>/funding-round/d8a496f2047c1e4716d79fdd59f2e610</t>
  </si>
  <si>
    <t>/ORGANIZATION/MINTEOS</t>
  </si>
  <si>
    <t>/funding-round/cacd73c6d64b2ec0feef5176a359cb1c</t>
  </si>
  <si>
    <t>/organization/mintera</t>
  </si>
  <si>
    <t>/funding-round/31e29330e333b00126343941d6654786</t>
  </si>
  <si>
    <t>/ORGANIZATION/MINTERA</t>
  </si>
  <si>
    <t>/funding-round/3bacccf383a33149fdb1a0bd3cd446e8</t>
  </si>
  <si>
    <t>/funding-round/3bb3ddd8ddabf287e7498b622eaf0a3e</t>
  </si>
  <si>
    <t>/funding-round/44f8350a2152a3d77958176d515c236f</t>
  </si>
  <si>
    <t>/funding-round/502bf08724377e94f5e1bde1ffed1ee7</t>
  </si>
  <si>
    <t>/funding-round/82b832559c08c06f0208922c40634dd4</t>
  </si>
  <si>
    <t>/funding-round/a429971f463e68fa8213a7eaa706a813</t>
  </si>
  <si>
    <t>/funding-round/d79bba5c7e73250e5fad461440ebedcc</t>
  </si>
  <si>
    <t>/organization/mintigo</t>
  </si>
  <si>
    <t>/funding-round/48338335138201b94cb909c2386d620f</t>
  </si>
  <si>
    <t>/ORGANIZATION/MINTIGO</t>
  </si>
  <si>
    <t>/funding-round/4b1a4bb3be741390c197dffe0cffa055</t>
  </si>
  <si>
    <t>/organization/mintm</t>
  </si>
  <si>
    <t>/funding-round/a287b418416b2d4cdadbd89e1704e82f</t>
  </si>
  <si>
    <t>/ORGANIZATION/MINTOS</t>
  </si>
  <si>
    <t>/funding-round/751fbfa88ad053cbb3e70207e4cb8ea9</t>
  </si>
  <si>
    <t>/organization/mintra-trainingportal</t>
  </si>
  <si>
    <t>/funding-round/c0cd6ae07e5ff054a34b6de0fa8b505a</t>
  </si>
  <si>
    <t>/ORGANIZATION/MINUBE</t>
  </si>
  <si>
    <t>/funding-round/2e2940b68814d59fc8e710f79d6af68a</t>
  </si>
  <si>
    <t>/organization/minube</t>
  </si>
  <si>
    <t>/funding-round/5aefbe086175743b3964efa49e6801a6</t>
  </si>
  <si>
    <t>/ORGANIZATION/MINUBO</t>
  </si>
  <si>
    <t>/funding-round/3f0436ba6f2aa5fc3ac60e6bf5fb0a6c</t>
  </si>
  <si>
    <t>/organization/minubo</t>
  </si>
  <si>
    <t>/funding-round/698a1d2013d283a917a217cb0ec49a15</t>
  </si>
  <si>
    <t>/ORGANIZATION/MINUS</t>
  </si>
  <si>
    <t>/funding-round/4af3f7a45f3d2878076d35a41afd0f24</t>
  </si>
  <si>
    <t>/organization/minus</t>
  </si>
  <si>
    <t>/funding-round/9cb83f4ecde98651ab4f341b20effd0b</t>
  </si>
  <si>
    <t>/funding-round/ad7c1d7ca0e5c989fb34b6ac5466acd2</t>
  </si>
  <si>
    <t>/funding-round/be2f5b06e4e0e011e202f37c7e8ea4c1</t>
  </si>
  <si>
    <t>/funding-round/cbb69bd2cd6787fa2b924a28a78cea12</t>
  </si>
  <si>
    <t>/organization/minusnine-technologies</t>
  </si>
  <si>
    <t>/funding-round/1e8f2532db28d7ebb8601cd2b6a93212</t>
  </si>
  <si>
    <t>/ORGANIZATION/MINUT</t>
  </si>
  <si>
    <t>/funding-round/348ca6bc81f58ce471a16710920e0ff8</t>
  </si>
  <si>
    <t>/organization/minut</t>
  </si>
  <si>
    <t>/funding-round/ad765ec744fcfca7eb18a9fe70482c79</t>
  </si>
  <si>
    <t>/funding-round/f523c0aaa52442cc37424366996fe11b</t>
  </si>
  <si>
    <t>/organization/minute</t>
  </si>
  <si>
    <t>/funding-round/b5420742e511055fd6b6106103a8a58c</t>
  </si>
  <si>
    <t>/ORGANIZATION/MINUTEBUZZ</t>
  </si>
  <si>
    <t>/funding-round/734129d770681f72a2075da6d5db84c0</t>
  </si>
  <si>
    <t>/organization/minutekey</t>
  </si>
  <si>
    <t>/funding-round/208f3f379b9293fe36bb206ba23f3726</t>
  </si>
  <si>
    <t>/ORGANIZATION/MINUTEKEY</t>
  </si>
  <si>
    <t>/funding-round/8f34061108a0887152eaec2b840975ca</t>
  </si>
  <si>
    <t>/funding-round/be88a47d9f9dde2b4bfaf686bfa8310c</t>
  </si>
  <si>
    <t>/funding-round/ccb639918c6c7ce71a2b46ee97b09c63</t>
  </si>
  <si>
    <t>/funding-round/e4d2717bb567b2a604722567166d3226</t>
  </si>
  <si>
    <t>/ORGANIZATION/MINUTEMAN-GLOBAL</t>
  </si>
  <si>
    <t>/funding-round/f48b7e6f0384e173634261f831508a19</t>
  </si>
  <si>
    <t>/organization/minutizer</t>
  </si>
  <si>
    <t>/funding-round/100d05dce07c239626b2c36115542255</t>
  </si>
  <si>
    <t>/ORGANIZATION/MINUTIZER</t>
  </si>
  <si>
    <t>/funding-round/e27e5bb631da5daedd17d2a111a550ba</t>
  </si>
  <si>
    <t>/organization/minuto-seguros</t>
  </si>
  <si>
    <t>/funding-round/2e894cf3a2f927c25e0257ee95cf331d</t>
  </si>
  <si>
    <t>/ORGANIZATION/MINUTO-SEGUROS</t>
  </si>
  <si>
    <t>/funding-round/394931482db67339df6dd75303c67da4</t>
  </si>
  <si>
    <t>/funding-round/fbbec01890b1a88a5b09e961fd48e409</t>
  </si>
  <si>
    <t>/ORGANIZATION/MINUTRADE</t>
  </si>
  <si>
    <t>/funding-round/5001f037754f37277102f069299ecac4</t>
  </si>
  <si>
    <t>/organization/minutta</t>
  </si>
  <si>
    <t>/funding-round/19ff115a357bbeb8ecb72cb30993cd1f</t>
  </si>
  <si>
    <t>/ORGANIZATION/MINUTTA</t>
  </si>
  <si>
    <t>/funding-round/a201544cd2fb95995959442bd49a108e</t>
  </si>
  <si>
    <t>/funding-round/de30d265fb29c1ab7e5c9e8678f62992</t>
  </si>
  <si>
    <t>/ORGANIZATION/MINUUM</t>
  </si>
  <si>
    <t>/funding-round/2d827bc7168143fc0e53411320e33bc3</t>
  </si>
  <si>
    <t>/organization/minyanville</t>
  </si>
  <si>
    <t>/funding-round/e0dde000706a6476ffb67dcf55d496a1</t>
  </si>
  <si>
    <t>/ORGANIZATION/MIOJI-TRAVEL</t>
  </si>
  <si>
    <t>/funding-round/2127622d343439478dcbbe15273aaf61</t>
  </si>
  <si>
    <t>/organization/mioji-travel</t>
  </si>
  <si>
    <t>/funding-round/ac309b31b8393648297719e2a8a6de91</t>
  </si>
  <si>
    <t>/ORGANIZATION/MIORA</t>
  </si>
  <si>
    <t>/funding-round/302cf2a52ec9026ed32caecfbeca0f91</t>
  </si>
  <si>
    <t>/organization/miottech</t>
  </si>
  <si>
    <t>/funding-round/3696988bc27e0a3044778172ad5923e1</t>
  </si>
  <si>
    <t>/ORGANIZATION/MIOVISION-TECHNOLOGIES</t>
  </si>
  <si>
    <t>/funding-round/b5fa1eac6abf74aad582e86a4be2f46a</t>
  </si>
  <si>
    <t>/organization/miox</t>
  </si>
  <si>
    <t>/funding-round/08eb877c0447976853757e488c98913b</t>
  </si>
  <si>
    <t>/ORGANIZATION/MIOX</t>
  </si>
  <si>
    <t>/funding-round/1ff11ce0e06b04af8ab0347e150cdbf4</t>
  </si>
  <si>
    <t>/funding-round/370a4d208cd3e130e04c38902dbbe60f</t>
  </si>
  <si>
    <t>/funding-round/442f95a78af2b629355d8a870a1009cb</t>
  </si>
  <si>
    <t>/funding-round/544f4292279dab283f5b85b52356557a</t>
  </si>
  <si>
    <t>/funding-round/5d2db3db8ae51f383871f8040664824e</t>
  </si>
  <si>
    <t>/funding-round/5f62a318d5a8dcd4175329bb2a8e2104</t>
  </si>
  <si>
    <t>/funding-round/a834bed61866ec1c4fec2ca047b052c3</t>
  </si>
  <si>
    <t>/organization/mipagar</t>
  </si>
  <si>
    <t>/funding-round/a309c910456316cf37fa02436755454f</t>
  </si>
  <si>
    <t>/ORGANIZATION/MIPPIN</t>
  </si>
  <si>
    <t>/funding-round/627217fe474a33246e653ea03b2a5c43</t>
  </si>
  <si>
    <t>/organization/miproto</t>
  </si>
  <si>
    <t>/funding-round/5e18ab04b8359130de8924b8662a5df4</t>
  </si>
  <si>
    <t>/ORGANIZATION/MIPROTO</t>
  </si>
  <si>
    <t>/funding-round/623a2978ab99082622346ca02cd8d590</t>
  </si>
  <si>
    <t>/funding-round/9b2ea533ef1538e9a5d6f537f161789e</t>
  </si>
  <si>
    <t>/ORGANIZATION/MIPSO</t>
  </si>
  <si>
    <t>/funding-round/9abd298e38e35ef1bbd209377444e8bd</t>
  </si>
  <si>
    <t>/organization/miq</t>
  </si>
  <si>
    <t>/funding-round/4f8ea40a2c94234692625143bf230c5d</t>
  </si>
  <si>
    <t>/ORGANIZATION/MIQ</t>
  </si>
  <si>
    <t>/funding-round/6bdfa8884b876c3cf67b0f03f7180a4d</t>
  </si>
  <si>
    <t>/funding-round/ca92c4c43027c6cd377b4ac1e6943d0a</t>
  </si>
  <si>
    <t>/funding-round/f2111bd78e4ea0dda3ecffa8b21e9fce</t>
  </si>
  <si>
    <t>/organization/miqi-cn</t>
  </si>
  <si>
    <t>/funding-round/1c8caee7d75adf9e38cf8fcaffb1fb11</t>
  </si>
  <si>
    <t>/ORGANIZATION/MIQI-CN</t>
  </si>
  <si>
    <t>/funding-round/7780fbf668c910a3e5c4ad20fbe44225</t>
  </si>
  <si>
    <t>/organization/mir-tesen</t>
  </si>
  <si>
    <t>/funding-round/c82cc3709c40833d732fc3e355311882</t>
  </si>
  <si>
    <t>/ORGANIZATION/MIR-VRACHA</t>
  </si>
  <si>
    <t>/funding-round/033c471f8315513301524347d6ace0f3</t>
  </si>
  <si>
    <t>/organization/mira-designs</t>
  </si>
  <si>
    <t>/funding-round/2f57df3959362b548561bb494dace11b</t>
  </si>
  <si>
    <t>/ORGANIZATION/MIRA-DX</t>
  </si>
  <si>
    <t>/funding-round/18a5d269c6da0d042d056975ee3ce4dd</t>
  </si>
  <si>
    <t>/organization/mira-rehab</t>
  </si>
  <si>
    <t>/funding-round/44f581711dd1a63f4586d2eae6bfe592</t>
  </si>
  <si>
    <t>/ORGANIZATION/MIRA-REHAB</t>
  </si>
  <si>
    <t>/funding-round/4aa64696eb8d2ef318cf26365c953c46</t>
  </si>
  <si>
    <t>/funding-round/7503d556c4316638a04b06e3b7d81f7f</t>
  </si>
  <si>
    <t>/funding-round/ee3dcdb489f7b7b869d1d115a0372395</t>
  </si>
  <si>
    <t>/organization/mirabel-medical-systems</t>
  </si>
  <si>
    <t>/funding-round/5dcca3796d63f77031cb125514631209</t>
  </si>
  <si>
    <t>/ORGANIZATION/MIRABILIS-MEDICA</t>
  </si>
  <si>
    <t>/funding-round/09e171e98f2cbbd93d460a65f7dff6cf</t>
  </si>
  <si>
    <t>/organization/mirabilis-medica</t>
  </si>
  <si>
    <t>/funding-round/432aa2374a76f153a0f0bef49d9eee5e</t>
  </si>
  <si>
    <t>/funding-round/63f399412ef16fa002ff8255e59d7b2e</t>
  </si>
  <si>
    <t>/funding-round/759f2c9e23d225e00d89c9a66478f740</t>
  </si>
  <si>
    <t>/funding-round/94a18967a95eb9cb900d8edc6ac1d931</t>
  </si>
  <si>
    <t>/funding-round/b2d9bb371d87fdd832265ccfbefe9de2</t>
  </si>
  <si>
    <t>/funding-round/c917520a9e6409561c89f0752de5b2bd</t>
  </si>
  <si>
    <t>/organization/miraclecord</t>
  </si>
  <si>
    <t>/funding-round/e3ebc872fc229a0d87bb46ad50d10791</t>
  </si>
  <si>
    <t>/ORGANIZATION/MIRACOR-MEDICAL-SYSTEMS</t>
  </si>
  <si>
    <t>/funding-round/012183635bfdeca388b2ae389583e264</t>
  </si>
  <si>
    <t>/organization/miracor-medical-systems</t>
  </si>
  <si>
    <t>/funding-round/61bd4c41c2c6fd42583599fa19281979</t>
  </si>
  <si>
    <t>/funding-round/950f01709d53f521fd68df9c0298cb83</t>
  </si>
  <si>
    <t>/funding-round/cc22eb7b6c1a5b73368425ae169b9494</t>
  </si>
  <si>
    <t>/ORGANIZATION/MIRACULINS</t>
  </si>
  <si>
    <t>/funding-round/1ddd9ff125c2e592e9c5fbcd054a9888</t>
  </si>
  <si>
    <t>/organization/miraculins</t>
  </si>
  <si>
    <t>/funding-round/583e4e99437f1647bcc5b97ac6bda2df</t>
  </si>
  <si>
    <t>/ORGANIZATION/MIRADA</t>
  </si>
  <si>
    <t>/funding-round/610b8663d48e62aba6995a705f73ce07</t>
  </si>
  <si>
    <t>/organization/mirada-medical</t>
  </si>
  <si>
    <t>/funding-round/2adebd4f37214c14edca034eeb6e87ce</t>
  </si>
  <si>
    <t>/ORGANIZATION/MIRADA-MEDICAL</t>
  </si>
  <si>
    <t>/funding-round/db8fded378fd1275b62df2ccbc79c4ec</t>
  </si>
  <si>
    <t>/organization/miradia</t>
  </si>
  <si>
    <t>/funding-round/8e6bd46033849d38b43a1d5ff317a0b8</t>
  </si>
  <si>
    <t>/ORGANIZATION/MIRADIA</t>
  </si>
  <si>
    <t>/funding-round/a782f4ff3cc2a6bc772ccc2466259dbd</t>
  </si>
  <si>
    <t>/funding-round/de1a574681f5b562afebf1cf39ee5039</t>
  </si>
  <si>
    <t>/ORGANIZATION/MIRADIO-FM</t>
  </si>
  <si>
    <t>/funding-round/ed5df881ccaea2cdd4b00dc73b33be7c</t>
  </si>
  <si>
    <t>/organization/mirador-biomedical</t>
  </si>
  <si>
    <t>/funding-round/c016e9e237d7dac813b065027a534acf</t>
  </si>
  <si>
    <t>/ORGANIZATION/MIRADOR-FINANCIAL</t>
  </si>
  <si>
    <t>/funding-round/022dbdebeafc6e808d94b5105ac539d5</t>
  </si>
  <si>
    <t>/organization/mirador-financial</t>
  </si>
  <si>
    <t>/funding-round/5f75241a38345771733d01378ccc6fcb</t>
  </si>
  <si>
    <t>/funding-round/88c129e8b3053217978f7423ffbd213c</t>
  </si>
  <si>
    <t>/organization/miradore</t>
  </si>
  <si>
    <t>/funding-round/6b45fe1e51d1bf956b74af3579007504</t>
  </si>
  <si>
    <t>/ORGANIZATION/MIRADORE</t>
  </si>
  <si>
    <t>/funding-round/9c3f758507c549e524f2f29d38edd342</t>
  </si>
  <si>
    <t>/organization/mirage-endoscopy-center</t>
  </si>
  <si>
    <t>/funding-round/8a100e57899eb6e3a2ddda5970cc292e</t>
  </si>
  <si>
    <t>/ORGANIZATION/MIRAGE-ENDOSCOPY-CENTER</t>
  </si>
  <si>
    <t>/funding-round/ec99fa4152815853487fdb5a7ad6180b</t>
  </si>
  <si>
    <t>/organization/mirage-innovations</t>
  </si>
  <si>
    <t>/funding-round/d0188b8067e71c7e8c9130c5dfbc6fcc</t>
  </si>
  <si>
    <t>/ORGANIZATION/MIRAGE-NETWORKS</t>
  </si>
  <si>
    <t>/funding-round/630cc51038c48f5942921ea7be105fad</t>
  </si>
  <si>
    <t>/organization/miragen-therapeutics</t>
  </si>
  <si>
    <t>/funding-round/23e20978e9875b3528cc80dc6e6369d0</t>
  </si>
  <si>
    <t>/ORGANIZATION/MIRAGEN-THERAPEUTICS</t>
  </si>
  <si>
    <t>/funding-round/2f0328dd062905ff26e7a9bda0180998</t>
  </si>
  <si>
    <t>/funding-round/30b207a15797469e829820ee20519f61</t>
  </si>
  <si>
    <t>/funding-round/539bd389525ca90c6ea89746ebf64fb7</t>
  </si>
  <si>
    <t>/funding-round/9466a370f037162d28758c6e3d064a4a</t>
  </si>
  <si>
    <t>/funding-round/ebd1394c267769fccc72a6af5ac9ea4e</t>
  </si>
  <si>
    <t>/funding-round/fb283925277619fe1ebd449c88ad9527</t>
  </si>
  <si>
    <t>/ORGANIZATION/MIRAGEWORKS</t>
  </si>
  <si>
    <t>/funding-round/12d47c2b8fe0e71f96bcdc0e61d14867</t>
  </si>
  <si>
    <t>/organization/mirakl</t>
  </si>
  <si>
    <t>/funding-round/08446b0885232ba776c514b815166e8b</t>
  </si>
  <si>
    <t>/ORGANIZATION/MIRAKL</t>
  </si>
  <si>
    <t>/funding-round/eb5551c8f3da47753874b1d2a14698de</t>
  </si>
  <si>
    <t>/organization/miralupa</t>
  </si>
  <si>
    <t>/funding-round/4dcc9a3bd3b7b08a9b6f73320c7b735f</t>
  </si>
  <si>
    <t>/ORGANIZATION/MIRAMAR-LABS</t>
  </si>
  <si>
    <t>/funding-round/0296473386690669b065081f995ea8da</t>
  </si>
  <si>
    <t>/organization/miramar-labs</t>
  </si>
  <si>
    <t>/funding-round/03f9bf8bd734de928d0a77a848d143d3</t>
  </si>
  <si>
    <t>/funding-round/0bc451ad358ef43eb455d5696d002da5</t>
  </si>
  <si>
    <t>/funding-round/26d98bf4fe416b145db9bc233ca8dfa3</t>
  </si>
  <si>
    <t>/funding-round/6154fa2c4a4dbf17c01b2a16e6f9976e</t>
  </si>
  <si>
    <t>/funding-round/fd61f7ddc1164d9d4c3a7e469daf56fc</t>
  </si>
  <si>
    <t>/ORGANIZATION/MIRAMETRIX-GAMING</t>
  </si>
  <si>
    <t>/funding-round/7c9a87a0dc6e35b721c1efedae99a610</t>
  </si>
  <si>
    <t>/organization/mirametrix-gaming</t>
  </si>
  <si>
    <t>/funding-round/a7d2e92329dad9a63786e35c3d50d120</t>
  </si>
  <si>
    <t>/ORGANIZATION/MIRAMIX</t>
  </si>
  <si>
    <t>/funding-round/97db0177ee004739dce80609b9e00d2b</t>
  </si>
  <si>
    <t>/organization/miramusei</t>
  </si>
  <si>
    <t>/funding-round/0f939eb9118b00f113a946b966a76f7c</t>
  </si>
  <si>
    <t>/ORGANIZATION/MIRAMUSEI</t>
  </si>
  <si>
    <t>/funding-round/e23e5ba97ecbdfd01be42e6c3ffc79e9</t>
  </si>
  <si>
    <t>/organization/mirantis</t>
  </si>
  <si>
    <t>/funding-round/6f1dc54f1e1882c1373c37671285c6cb</t>
  </si>
  <si>
    <t>/ORGANIZATION/MIRANTIS</t>
  </si>
  <si>
    <t>/funding-round/a38c907d42e372a979b07d9583311858</t>
  </si>
  <si>
    <t>/funding-round/b3bf97edf739f5c574687f38106b5f21</t>
  </si>
  <si>
    <t>/funding-round/c270603423dcb6421391a40d20e07602</t>
  </si>
  <si>
    <t>/organization/mirapoint-software</t>
  </si>
  <si>
    <t>/funding-round/e1edbc9cde135579a601cd3462554366</t>
  </si>
  <si>
    <t>/ORGANIZATION/MIRDENEG</t>
  </si>
  <si>
    <t>/funding-round/2fae2ea468e1f8c3683b705f15032f1b</t>
  </si>
  <si>
    <t>/organization/mirego</t>
  </si>
  <si>
    <t>/funding-round/b846129e1b38926aa96306fb4ec5bdb9</t>
  </si>
  <si>
    <t>/ORGANIZATION/MIRENS-INC</t>
  </si>
  <si>
    <t>/funding-round/a15035bd51fd1ea91cc711b5ec86f5cf</t>
  </si>
  <si>
    <t>/organization/miret-surgical</t>
  </si>
  <si>
    <t>/funding-round/c7e2bb2310b6fc362047dc8015660551</t>
  </si>
  <si>
    <t>/ORGANIZATION/MIREXUS-BIOTECHNOLOGIES</t>
  </si>
  <si>
    <t>/funding-round/18c792d3482b5d15187579bff3d76b27</t>
  </si>
  <si>
    <t>/organization/miria-systems</t>
  </si>
  <si>
    <t>/funding-round/36a85352d5b59a697c6e2f0189d9c0a0</t>
  </si>
  <si>
    <t>/ORGANIZATION/MIRICS-SEMICONDUCTOR</t>
  </si>
  <si>
    <t>/funding-round/4b10b6e0f5a175ac9e8ec839140f9458</t>
  </si>
  <si>
    <t>/organization/mirics-semiconductor</t>
  </si>
  <si>
    <t>/funding-round/4ca6cea2e27ba9023a459575ce652df3</t>
  </si>
  <si>
    <t>/funding-round/4d663835e706d4c0ca17b258a063dae8</t>
  </si>
  <si>
    <t>/funding-round/c471cfb927d5197e7111474fad39c179</t>
  </si>
  <si>
    <t>/funding-round/ddc65f9051641fdb6b73d738a3659f63</t>
  </si>
  <si>
    <t>/organization/mirifice</t>
  </si>
  <si>
    <t>/funding-round/2b12080688c8a62e2b9f031cb7b65351</t>
  </si>
  <si>
    <t>/ORGANIZATION/MIRIMUS</t>
  </si>
  <si>
    <t>/funding-round/44cf7cab3364a92e9f368f1702c53aca</t>
  </si>
  <si>
    <t>/organization/mirinae-games</t>
  </si>
  <si>
    <t>/funding-round/3a73b9da312c18cf9a3a04c37d78ce41</t>
  </si>
  <si>
    <t>/ORGANIZATION/MIRNA-THERAPEUTICS</t>
  </si>
  <si>
    <t>/funding-round/2dd66c8ee01b7dfd1b0bc4b1343a8514</t>
  </si>
  <si>
    <t>/organization/mirna-therapeutics</t>
  </si>
  <si>
    <t>/funding-round/632a911c5b55d71548014284fa01969b</t>
  </si>
  <si>
    <t>/funding-round/82375fa0125b0a82a2d5948785b425cd</t>
  </si>
  <si>
    <t>/funding-round/ec1a4447d7a7125bd605a970213e7b42</t>
  </si>
  <si>
    <t>/ORGANIZATION/MIRO</t>
  </si>
  <si>
    <t>/funding-round/e4228f4acb716edc1925385a1d87bde6</t>
  </si>
  <si>
    <t>/organization/miroculus</t>
  </si>
  <si>
    <t>/funding-round/0c7726c90d5561e924fc0a551d58dae1</t>
  </si>
  <si>
    <t>/ORGANIZATION/MIROCULUS</t>
  </si>
  <si>
    <t>/funding-round/8ca725d1d7b6b005b01e1f4976bcad0f</t>
  </si>
  <si>
    <t>/organization/miroi</t>
  </si>
  <si>
    <t>/funding-round/ad5d8fa9d1bc3a5f074916f3fffa6028</t>
  </si>
  <si>
    <t>/ORGANIZATION/MIROMATRIX-MEDICAL</t>
  </si>
  <si>
    <t>/funding-round/b3cfd53236640da28a5e93755bad4caa</t>
  </si>
  <si>
    <t>/organization/miromatrix-medical</t>
  </si>
  <si>
    <t>/funding-round/dc6c0eaa9279d5996132cebb31dcd485</t>
  </si>
  <si>
    <t>/ORGANIZATION/MIROVIA-NETWORKS</t>
  </si>
  <si>
    <t>/funding-round/0524c483da5d4d464394f164449a0db4</t>
  </si>
  <si>
    <t>/organization/mirra</t>
  </si>
  <si>
    <t>/funding-round/206d37cc0d77988748d3f4ededca9927</t>
  </si>
  <si>
    <t>/ORGANIZATION/MIRRIAD</t>
  </si>
  <si>
    <t>/funding-round/142451f54203ab1e637325c615efd163</t>
  </si>
  <si>
    <t>/organization/mirriad</t>
  </si>
  <si>
    <t>/funding-round/20c1c36eb1649e91dd50fb399a013195</t>
  </si>
  <si>
    <t>/funding-round/274f302c222b6272b84ba452ac32558b</t>
  </si>
  <si>
    <t>/funding-round/3dd10a5772bc26585cdd9ffa90be849f</t>
  </si>
  <si>
    <t>/funding-round/4ee0e22272481acd8801dc264b95c4d8</t>
  </si>
  <si>
    <t>/funding-round/7f229702bffa503862d7bd7b5c1af530</t>
  </si>
  <si>
    <t>/funding-round/a553082a9997339520b84a76cfbe96e1</t>
  </si>
  <si>
    <t>/organization/mirror</t>
  </si>
  <si>
    <t>/funding-round/480421479e7c5292843b755c45547aed</t>
  </si>
  <si>
    <t>/ORGANIZATION/MIRROR</t>
  </si>
  <si>
    <t>/funding-round/db05fea9f5c6da381cd4822a2349837a</t>
  </si>
  <si>
    <t>/organization/mirror-digital</t>
  </si>
  <si>
    <t>/funding-round/b5c40fba6d2124116088dce1456afdca</t>
  </si>
  <si>
    <t>/ORGANIZATION/MIRROR42</t>
  </si>
  <si>
    <t>/funding-round/9d94437275904bde5fab3bcc07fe3b4e</t>
  </si>
  <si>
    <t>/organization/mirtle-medical</t>
  </si>
  <si>
    <t>/funding-round/034be697eaa191f124e2c2db10a2b57f</t>
  </si>
  <si>
    <t>/ORGANIZATION/MIRTLE-MEDICAL</t>
  </si>
  <si>
    <t>/funding-round/56f4198ab49a230c4864b0a1082a5dfa</t>
  </si>
  <si>
    <t>/organization/mirubee</t>
  </si>
  <si>
    <t>/funding-round/10b45fd0dd903c557efdc78dec64fee0</t>
  </si>
  <si>
    <t>/ORGANIZATION/MIRUBEE</t>
  </si>
  <si>
    <t>/funding-round/26fea089bdbc814dc670604941a6e0c0</t>
  </si>
  <si>
    <t>/funding-round/29b27929f3ab5e132bdc3261090cb975</t>
  </si>
  <si>
    <t>/funding-round/674066f9713119361ea8a95f760e3a29</t>
  </si>
  <si>
    <t>/organization/mis-descuentos</t>
  </si>
  <si>
    <t>/funding-round/4f892a5185baa8f33a76706f6e31ffbb</t>
  </si>
  <si>
    <t>/ORGANIZATION/MISABOGADOS-COM</t>
  </si>
  <si>
    <t>/funding-round/ba889e175b98d934e49a93af777437a8</t>
  </si>
  <si>
    <t>/organization/misceo-grand-technology</t>
  </si>
  <si>
    <t>/funding-round/a7c2026e8f10b98351f6278838d23a74</t>
  </si>
  <si>
    <t>/ORGANIZATION/MISCOTA</t>
  </si>
  <si>
    <t>/funding-round/6e8cf989fc01973df5e728a24639519d</t>
  </si>
  <si>
    <t>/organization/miscota</t>
  </si>
  <si>
    <t>/funding-round/aa325351e03bfdc3ffbd8dccb028bd4d</t>
  </si>
  <si>
    <t>/ORGANIZATION/MISELU-INC</t>
  </si>
  <si>
    <t>/funding-round/a4a2331afac6b6c1b0619c052e99fb55</t>
  </si>
  <si>
    <t>/organization/miselu-inc</t>
  </si>
  <si>
    <t>/funding-round/fa2afb0ac017d123d684c904e676317c</t>
  </si>
  <si>
    <t>/ORGANIZATION/MISEN</t>
  </si>
  <si>
    <t>/funding-round/ae198a22db05dc4251ad50763865ca07</t>
  </si>
  <si>
    <t>/organization/misepos</t>
  </si>
  <si>
    <t>/funding-round/5fd9a6fcb6c4361e2da157e047a58943</t>
  </si>
  <si>
    <t>/ORGANIZATION/MISERWARE</t>
  </si>
  <si>
    <t>/funding-round/330892d1b71980886216cd873d353deb</t>
  </si>
  <si>
    <t>/organization/miserware</t>
  </si>
  <si>
    <t>/funding-round/4e4699a7a6000fa8ccfc9e15cca77876</t>
  </si>
  <si>
    <t>/ORGANIZATION/MISFIT-JUICERY</t>
  </si>
  <si>
    <t>/funding-round/ae0a2638d91ef01086ee46558ea40d34</t>
  </si>
  <si>
    <t>/organization/misfit-wearables</t>
  </si>
  <si>
    <t>/funding-round/230e3abcca2d30317dfb12a577d694b6</t>
  </si>
  <si>
    <t>/ORGANIZATION/MISFIT-WEARABLES</t>
  </si>
  <si>
    <t>/funding-round/7614c35093459f3ce44cb39ad2c8b565</t>
  </si>
  <si>
    <t>/funding-round/818bb68e5a4f71bb87b7299298eb2064</t>
  </si>
  <si>
    <t>/funding-round/a1da84632ad7fdd9844d5b6181a4d440</t>
  </si>
  <si>
    <t>/funding-round/b36a9282816a079baba17672e0ebf675</t>
  </si>
  <si>
    <t>/ORGANIZATION/MISH-GURU</t>
  </si>
  <si>
    <t>/funding-round/08b76edbd8c65d33c89db2c6a0f341cc</t>
  </si>
  <si>
    <t>/organization/mish-guru</t>
  </si>
  <si>
    <t>/funding-round/41bbdb48ab8e89ac254f3ac87fb80cca</t>
  </si>
  <si>
    <t>/funding-round/950a0fc130e49f4786132245f0a72c7a</t>
  </si>
  <si>
    <t>/organization/mishi</t>
  </si>
  <si>
    <t>/funding-round/7abb5ab53e486917b90ca0a2bccc7e85</t>
  </si>
  <si>
    <t>/ORGANIZATION/MISHMASH-I-O</t>
  </si>
  <si>
    <t>/funding-round/b858fe5b4144869d1c7db7f8cb287897</t>
  </si>
  <si>
    <t>/organization/misiedo</t>
  </si>
  <si>
    <t>/funding-round/095ace424a0f059874d31493a326fada</t>
  </si>
  <si>
    <t>/ORGANIZATION/MISIEDO</t>
  </si>
  <si>
    <t>/funding-round/93dc66a5d166b77526b1975d85edf283</t>
  </si>
  <si>
    <t>/funding-round/9c4f27b0cb98d55fd8852d7ec8dd08b0</t>
  </si>
  <si>
    <t>/ORGANIZATION/MISMI</t>
  </si>
  <si>
    <t>/funding-round/0923d494c0d9c01e94b2fd2044d17881</t>
  </si>
  <si>
    <t>/organization/mismi</t>
  </si>
  <si>
    <t>/funding-round/1a76c2aed7c4c187cd1cdadccade2c71</t>
  </si>
  <si>
    <t>/funding-round/aeb0ee7f605dcc1ba2e4e91d40429efc</t>
  </si>
  <si>
    <t>/funding-round/f4691b638adc80ad16209bbdbbb1db61</t>
  </si>
  <si>
    <t>/ORGANIZATION/MISO</t>
  </si>
  <si>
    <t>/funding-round/460b2395f20e383accf2a8480eab4c65</t>
  </si>
  <si>
    <t>/organization/miso</t>
  </si>
  <si>
    <t>/funding-round/6cde98f97557fd452bcc979119e18f73</t>
  </si>
  <si>
    <t>/funding-round/6fb9889121986fe9b303913d40f67ed6</t>
  </si>
  <si>
    <t>/organization/miso-media</t>
  </si>
  <si>
    <t>/funding-round/e3da42cb511536e4a5c3925f9cef4e8a</t>
  </si>
  <si>
    <t>/ORGANIZATION/MISO-MEDIA</t>
  </si>
  <si>
    <t>/funding-round/eeb82d41961b0825c0e9c320af7f7da0</t>
  </si>
  <si>
    <t>/organization/misoca</t>
  </si>
  <si>
    <t>/funding-round/82d2a5141994c26f5781b0d26721f51c</t>
  </si>
  <si>
    <t>/ORGANIZATION/MISOCA</t>
  </si>
  <si>
    <t>/funding-round/c96c1e8e5e35ad94535d707704f9b70a</t>
  </si>
  <si>
    <t>/organization/misohoni</t>
  </si>
  <si>
    <t>/funding-round/23701ddd20a5c7d59d0ee846673c9205</t>
  </si>
  <si>
    <t>23-04-2006</t>
  </si>
  <si>
    <t>/ORGANIZATION/MISONG-CANCER-FOUNDATION</t>
  </si>
  <si>
    <t>/funding-round/8d000c89efc723ec16954ca7eb6525f3</t>
  </si>
  <si>
    <t>/organization/miss-limpeza</t>
  </si>
  <si>
    <t>/funding-round/11b42dacdb5c4849ef8e33185af43fd0</t>
  </si>
  <si>
    <t>/ORGANIZATION/MISSFRESH</t>
  </si>
  <si>
    <t>/funding-round/33688cd807445055d16cc019854a450b</t>
  </si>
  <si>
    <t>/organization/missfresh</t>
  </si>
  <si>
    <t>/funding-round/773f46a696f16a3c3e7df1543b88c2b9</t>
  </si>
  <si>
    <t>/ORGANIZATION/MISSFRESH-E-COMMERCE</t>
  </si>
  <si>
    <t>/funding-round/396e60e2999b3817cab27926caa0db2d</t>
  </si>
  <si>
    <t>/organization/missfresh-e-commerce</t>
  </si>
  <si>
    <t>/funding-round/901c19fef4d5229230a2a0fbf168bc1a</t>
  </si>
  <si>
    <t>/ORGANIZATION/MISSINGAMES</t>
  </si>
  <si>
    <t>/funding-round/18277478dbf0a4eb912db0c3f5da24af</t>
  </si>
  <si>
    <t>/organization/missinglink</t>
  </si>
  <si>
    <t>/funding-round/be3da31c0e180119be96f86d1dab2dd5</t>
  </si>
  <si>
    <t>/ORGANIZATION/MISSION-AIR</t>
  </si>
  <si>
    <t>/funding-round/d3036a89c39e3449a9b1d3164bbef69b</t>
  </si>
  <si>
    <t>/organization/mission-bicycle-company</t>
  </si>
  <si>
    <t>/funding-round/a99ec8bd001f736631b3a07bc6fe9713</t>
  </si>
  <si>
    <t>/ORGANIZATION/MISSION-CAPITAL-ADVISORS</t>
  </si>
  <si>
    <t>/funding-round/59a5cf7dd7f92da297fc2a350f8db855</t>
  </si>
  <si>
    <t>/organization/mission-control-technologies</t>
  </si>
  <si>
    <t>/funding-round/3e92b28634ec0495363e8a2f386d1389</t>
  </si>
  <si>
    <t>/ORGANIZATION/MISSION-CRITICAL-ELECTRONICS</t>
  </si>
  <si>
    <t>/funding-round/bf25a079ad2dd1ec351849484d1e8f6a</t>
  </si>
  <si>
    <t>/organization/mission-development</t>
  </si>
  <si>
    <t>/funding-round/57a9f79fced8cd89ee75aa049f92159e</t>
  </si>
  <si>
    <t>/ORGANIZATION/MISSION-MARKETS</t>
  </si>
  <si>
    <t>/funding-round/2954c2d30d4596cbcce7cf7fb8006ba3</t>
  </si>
  <si>
    <t>/organization/mission-markets</t>
  </si>
  <si>
    <t>/funding-round/cfeb6a9847a07b1a99d25564cac82be9</t>
  </si>
  <si>
    <t>/funding-round/f069e4a762cdfbb1d9ec377f6ed0b5d7</t>
  </si>
  <si>
    <t>/organization/mission-motors</t>
  </si>
  <si>
    <t>/funding-round/66a28af4063b7e595d178e091f35313b</t>
  </si>
  <si>
    <t>/ORGANIZATION/MISSION-MOTORS</t>
  </si>
  <si>
    <t>/funding-round/7c31a2f3807ea98417f86362b4fa8339</t>
  </si>
  <si>
    <t>/funding-round/ac11e7dc6660236e25bdf5b3e9332404</t>
  </si>
  <si>
    <t>/ORGANIZATION/MISSION-PRODUCT-HOLDINGS</t>
  </si>
  <si>
    <t>/funding-round/9ad858f56fd218ab14816d05c102d91c</t>
  </si>
  <si>
    <t>/organization/mission-research</t>
  </si>
  <si>
    <t>/funding-round/8d14884b3ee48730dbab7d30563d5117</t>
  </si>
  <si>
    <t>/ORGANIZATION/MISSION-RESEARCH</t>
  </si>
  <si>
    <t>/funding-round/8ea21569c95f0f2fe77c2d15ecac9a50</t>
  </si>
  <si>
    <t>/organization/mission-street-manufacturing</t>
  </si>
  <si>
    <t>/funding-round/86ae522c8af047293be590c67c73b091</t>
  </si>
  <si>
    <t>/ORGANIZATION/MISSION-THERAPEUTICS</t>
  </si>
  <si>
    <t>/funding-round/1353b7f92b542ff59694b9b0558ca46e</t>
  </si>
  <si>
    <t>/organization/mission-therapeutics</t>
  </si>
  <si>
    <t>/funding-round/9a68d4e595f503b532de99709f8c0bda</t>
  </si>
  <si>
    <t>/funding-round/b95b8e2c18b866f9a0d828801d535371</t>
  </si>
  <si>
    <t>/organization/missionly</t>
  </si>
  <si>
    <t>/funding-round/db5a5ee4f6429a44534dbacad1657b4f</t>
  </si>
  <si>
    <t>/ORGANIZATION/MISSISSIPPI-ALF-INVESTOR</t>
  </si>
  <si>
    <t>/funding-round/bb13227518f6b3463bccee05e706f980</t>
  </si>
  <si>
    <t>/organization/missys-candy</t>
  </si>
  <si>
    <t>/funding-round/27e934e747dd670c5948141194ec44d5</t>
  </si>
  <si>
    <t>/ORGANIZATION/MIST-IO</t>
  </si>
  <si>
    <t>/funding-round/e47e380098882524f747c25f7b36230c</t>
  </si>
  <si>
    <t>/organization/mist-technologies</t>
  </si>
  <si>
    <t>/funding-round/29ee7497d117c68f2cad01965cff5d77</t>
  </si>
  <si>
    <t>/ORGANIZATION/MIST-TECHNOLOGIES</t>
  </si>
  <si>
    <t>/funding-round/b75137cd0fabc5695e7fd599e8611912</t>
  </si>
  <si>
    <t>/organization/mist-technologies-2</t>
  </si>
  <si>
    <t>/funding-round/f03b4b6e4a6186d61afd289957b53008</t>
  </si>
  <si>
    <t>/ORGANIZATION/MISTBASE</t>
  </si>
  <si>
    <t>/funding-round/0689e9e631ae1fd45f93405e33a90f7d</t>
  </si>
  <si>
    <t>/organization/mister-bell</t>
  </si>
  <si>
    <t>/funding-round/26377af5c3d905c71932d86032bf9227</t>
  </si>
  <si>
    <t>/ORGANIZATION/MISTER-BELL</t>
  </si>
  <si>
    <t>/funding-round/911407bd68c61478628690799a1e93a0</t>
  </si>
  <si>
    <t>/organization/mister-bucks-pet-food-company</t>
  </si>
  <si>
    <t>/funding-round/68b0271ad28fbc1b28a6bcacc64008ec</t>
  </si>
  <si>
    <t>/ORGANIZATION/MISTER-MARIO-IS-A-SEARCH-TOOL-TO-FIND-REPAIR-MEN</t>
  </si>
  <si>
    <t>/funding-round/44a1c64dde68a4713e99c605b4036e9c</t>
  </si>
  <si>
    <t>/organization/mister-spex</t>
  </si>
  <si>
    <t>/funding-round/207b7e011fd769c37baf185aeabd6511</t>
  </si>
  <si>
    <t>/ORGANIZATION/MISTER-SPEX</t>
  </si>
  <si>
    <t>/funding-round/52e6964546bd418b51b1fa34a7f04758</t>
  </si>
  <si>
    <t>/funding-round/9e85bcb522123908f17adac5faef0545</t>
  </si>
  <si>
    <t>/funding-round/a47dee932965a187f26b4667e5944055</t>
  </si>
  <si>
    <t>/funding-round/e4e80dba7c7fdac1ce8d023c456ef36c</t>
  </si>
  <si>
    <t>/funding-round/ea834f0628a27e858decc5c30f3e071d</t>
  </si>
  <si>
    <t>/organization/misterbnb</t>
  </si>
  <si>
    <t>/funding-round/e1f4e77fccb7ef7b65420a25a4df88f7</t>
  </si>
  <si>
    <t>/ORGANIZATION/MISTICOM</t>
  </si>
  <si>
    <t>/funding-round/b8283517e268234c79a8ae1ef11fccc1</t>
  </si>
  <si>
    <t>/organization/mistlayer</t>
  </si>
  <si>
    <t>/funding-round/8c8bfe5d7338bdb6d64362039679c5d0</t>
  </si>
  <si>
    <t>/ORGANIZATION/MISTLAYER</t>
  </si>
  <si>
    <t>/funding-round/90bec2bcb5dfb58653bbbccd94c689a6</t>
  </si>
  <si>
    <t>/organization/mistral-solutions</t>
  </si>
  <si>
    <t>/funding-round/4688f3f8860d92330aa64f6f6aa0dd39</t>
  </si>
  <si>
    <t>/ORGANIZATION/MISTRAS-GROUP</t>
  </si>
  <si>
    <t>/funding-round/6debe89a504293b580fae6d63a251921</t>
  </si>
  <si>
    <t>/organization/mit-cshub</t>
  </si>
  <si>
    <t>/funding-round/5489618defe79b13f4c45aa663b24191</t>
  </si>
  <si>
    <t>/ORGANIZATION/MIT-ENERGY-INITIATIVE</t>
  </si>
  <si>
    <t>/funding-round/6a4a95ba51a79dcad5528b41a3bc1205</t>
  </si>
  <si>
    <t>/organization/mitek-systems</t>
  </si>
  <si>
    <t>/funding-round/19e2387d9f51895233ad3fed6cc27c58</t>
  </si>
  <si>
    <t>/ORGANIZATION/MITEK-SYSTEMS</t>
  </si>
  <si>
    <t>/funding-round/282337c2a914934cf3366e4a67881755</t>
  </si>
  <si>
    <t>/organization/mithridion</t>
  </si>
  <si>
    <t>/funding-round/5ab5e9fc0e08a407b70e12251b369f0b</t>
  </si>
  <si>
    <t>/ORGANIZATION/MITHRIDION</t>
  </si>
  <si>
    <t>/funding-round/eafc4c051299cede4c5a1c585a1a338c</t>
  </si>
  <si>
    <t>/organization/mitigram</t>
  </si>
  <si>
    <t>/funding-round/a27cbb7948075c8274578bf010275f6f</t>
  </si>
  <si>
    <t>/ORGANIZATION/MITIO</t>
  </si>
  <si>
    <t>/funding-round/e5dc8f7bc2e6938d32c17dd7ed9a8803</t>
  </si>
  <si>
    <t>/organization/mitochon-pharmaceuticals</t>
  </si>
  <si>
    <t>/funding-round/d9c976ce6dac11020c8ca62064835c40</t>
  </si>
  <si>
    <t>/ORGANIZATION/MITOCHON-SYSTEMS</t>
  </si>
  <si>
    <t>/funding-round/349252c76e46d2792a9a9bef7068290d</t>
  </si>
  <si>
    <t>/organization/mitodys</t>
  </si>
  <si>
    <t>/funding-round/5feae00e79de65f5b92c85473c413149</t>
  </si>
  <si>
    <t>/ORGANIZATION/MITODYS-THERAPEUTICS-LTD</t>
  </si>
  <si>
    <t>/funding-round/d335d1b17697662ae00973494ba472a9</t>
  </si>
  <si>
    <t>/organization/mitogenetics</t>
  </si>
  <si>
    <t>/funding-round/0ffbb34ccfc86b59c1eb4d88328440dc</t>
  </si>
  <si>
    <t>/ORGANIZATION/MITOKYNE</t>
  </si>
  <si>
    <t>/funding-round/f1aba6f84cd740f224519a5a19e5d062</t>
  </si>
  <si>
    <t>/organization/mitomics</t>
  </si>
  <si>
    <t>/funding-round/1ebb310cf9659a00486e0cb19befe7ca</t>
  </si>
  <si>
    <t>/ORGANIZATION/MITOMICS</t>
  </si>
  <si>
    <t>/funding-round/a3748a82cc3d11e3adcbc13a11f29ada</t>
  </si>
  <si>
    <t>/funding-round/d6dea437150a5d94435ca92a64071340</t>
  </si>
  <si>
    <t>/ORGANIZATION/MITOO</t>
  </si>
  <si>
    <t>/funding-round/35b90e53287c2174d955625522c75818</t>
  </si>
  <si>
    <t>/organization/mitoprod</t>
  </si>
  <si>
    <t>/funding-round/49c90eca6e5b522f1b810de78cffd2e0</t>
  </si>
  <si>
    <t>/ORGANIZATION/MITOPROD</t>
  </si>
  <si>
    <t>/funding-round/d74d8d6d4847a3a5c251c18f15e582dc</t>
  </si>
  <si>
    <t>/organization/mitostem</t>
  </si>
  <si>
    <t>/funding-round/cde0b72898cfbbf667ec012ebf4f6949</t>
  </si>
  <si>
    <t>/ORGANIZATION/MITRA-BIOTECH</t>
  </si>
  <si>
    <t>/funding-round/223679234b7a82b33b8716936254fa0a</t>
  </si>
  <si>
    <t>/organization/mitra-biotech</t>
  </si>
  <si>
    <t>/funding-round/b506dac61e26bee1e1030c603b22df5d</t>
  </si>
  <si>
    <t>/ORGANIZATION/MITRA-MEDICAL-TECHNOLOGY</t>
  </si>
  <si>
    <t>/funding-round/562935e5c5578835c8d578198928a716</t>
  </si>
  <si>
    <t>/organization/mitralign</t>
  </si>
  <si>
    <t>/funding-round/0290d93f4880787b0655791bea62ce30</t>
  </si>
  <si>
    <t>/ORGANIZATION/MITRALIGN</t>
  </si>
  <si>
    <t>/funding-round/15f3926faa45051c2631619d44315892</t>
  </si>
  <si>
    <t>/funding-round/544f5cefa14a784cc0d5d91b585bd2cd</t>
  </si>
  <si>
    <t>/funding-round/8b899f94eeff1d85217d4b4a1f79c8e6</t>
  </si>
  <si>
    <t>/organization/mitraspan</t>
  </si>
  <si>
    <t>/funding-round/2c40674eb275cbaa3962aad0e6f1a0c7</t>
  </si>
  <si>
    <t>/ORGANIZATION/MITRASPAN</t>
  </si>
  <si>
    <t>/funding-round/89f0d81c463a67c69fc6e43c028bb1f9</t>
  </si>
  <si>
    <t>/organization/mitrassist</t>
  </si>
  <si>
    <t>/funding-round/13f2d11c9bd960ac5dbd5eb317e3f034</t>
  </si>
  <si>
    <t>/ORGANIZATION/MITRE-MEDIA-CORP</t>
  </si>
  <si>
    <t>/funding-round/34d4e14945e1823ada9459d0e03575d0</t>
  </si>
  <si>
    <t>/organization/mitrionics</t>
  </si>
  <si>
    <t>/funding-round/2284e64aef8769da9394f53b91a5979e</t>
  </si>
  <si>
    <t>/ORGANIZATION/MITRIONICS</t>
  </si>
  <si>
    <t>/funding-round/695ac51a097e1e7228af2b0aa30a3898</t>
  </si>
  <si>
    <t>/organization/mitro</t>
  </si>
  <si>
    <t>/funding-round/69bdbf62f955998427f7efec3baa6a43</t>
  </si>
  <si>
    <t>/ORGANIZATION/MITRO</t>
  </si>
  <si>
    <t>/funding-round/dd85d87b5569d599ca7f4492a7f37595</t>
  </si>
  <si>
    <t>/organization/mitrol-2</t>
  </si>
  <si>
    <t>/funding-round/6b29e0441867dd180fc26e4d4027ee26</t>
  </si>
  <si>
    <t>/ORGANIZATION/MITU-2</t>
  </si>
  <si>
    <t>/funding-round/be2b06e54e4b2fe5c3a6dad914e60cc5</t>
  </si>
  <si>
    <t>/organization/mitu-network</t>
  </si>
  <si>
    <t>/funding-round/22af221fb0be9d3c5b80c8a28eb3367a</t>
  </si>
  <si>
    <t>/ORGANIZATION/MITU-NETWORK</t>
  </si>
  <si>
    <t>/funding-round/66f363ae26713e7ebd27ccb186f30b07</t>
  </si>
  <si>
    <t>/funding-round/b974408835202bd7c1116570a8ea293f</t>
  </si>
  <si>
    <t>/ORGANIZATION/MITURNO</t>
  </si>
  <si>
    <t>/funding-round/83ddad02dad469b378609600f04f1ce1</t>
  </si>
  <si>
    <t>/organization/miura-systems</t>
  </si>
  <si>
    <t>/funding-round/7d7cfbeea489ab7e089dc5077e69970f</t>
  </si>
  <si>
    <t>/ORGANIZATION/MIWI-FI-NET</t>
  </si>
  <si>
    <t>/funding-round/a76e6d320252f3f539f690e3d87c16fb</t>
  </si>
  <si>
    <t>/organization/mix-commerce</t>
  </si>
  <si>
    <t>/funding-round/24a81683a7b69e5298b89ff1360482b7</t>
  </si>
  <si>
    <t>/ORGANIZATION/MIX-COMMERCE</t>
  </si>
  <si>
    <t>/funding-round/5944ca50b0a3fdcb2eb84b1d7e965c13</t>
  </si>
  <si>
    <t>/organization/mix1</t>
  </si>
  <si>
    <t>/funding-round/b47c5564b7780ffa1d538396bdae298c</t>
  </si>
  <si>
    <t>/ORGANIZATION/MIXALOO</t>
  </si>
  <si>
    <t>/funding-round/fbaa311d1b997db5da05d0e07d91f213</t>
  </si>
  <si>
    <t>/organization/mixamo</t>
  </si>
  <si>
    <t>/funding-round/1e69b2e13e9e0327176067ab4bcbb998</t>
  </si>
  <si>
    <t>/ORGANIZATION/MIXAMO</t>
  </si>
  <si>
    <t>/funding-round/255928dbc6ae1cd7bea1ce23c5308dcf</t>
  </si>
  <si>
    <t>/funding-round/8378dbc4b1321a5459d9d20538712105</t>
  </si>
  <si>
    <t>/funding-round/f399f386aa711713561f4c396ba623df</t>
  </si>
  <si>
    <t>/organization/mixandmeet</t>
  </si>
  <si>
    <t>/funding-round/7b01831d6ff9a1c2f04261d718eba0fb</t>
  </si>
  <si>
    <t>/ORGANIZATION/MIXBOOK</t>
  </si>
  <si>
    <t>/funding-round/058ead66302f7918223aec6bb0784a7a</t>
  </si>
  <si>
    <t>/organization/mixbook</t>
  </si>
  <si>
    <t>/funding-round/b8e3eb685bae717a79a52dc8cf0c54ed</t>
  </si>
  <si>
    <t>/ORGANIZATION/MIXCORD</t>
  </si>
  <si>
    <t>/funding-round/4e145e6d3210e88a101e7882d9a2ef49</t>
  </si>
  <si>
    <t>/organization/mixcord</t>
  </si>
  <si>
    <t>/funding-round/de12acb1f4416cd5dc15be0e75d1f206</t>
  </si>
  <si>
    <t>/ORGANIZATION/MIXD-TV</t>
  </si>
  <si>
    <t>/funding-round/fdb2ce023660bc9225951fd08158e11c</t>
  </si>
  <si>
    <t>/organization/mixed-media-labs</t>
  </si>
  <si>
    <t>/funding-round/0fd79c096261fed2be2d8a014483d0cf</t>
  </si>
  <si>
    <t>/ORGANIZATION/MIXED-MEDIA-LABS</t>
  </si>
  <si>
    <t>/funding-round/132a1a9a74c6360ec5594aa1389ebadd</t>
  </si>
  <si>
    <t>/funding-round/b9970d2f2cce4d9d83ce537fbb3d3ad2</t>
  </si>
  <si>
    <t>/ORGANIZATION/MIXER-LABS</t>
  </si>
  <si>
    <t>/funding-round/3f5302cca769671b96edfb860e5742da</t>
  </si>
  <si>
    <t>/organization/mixer-labs</t>
  </si>
  <si>
    <t>/funding-round/71f1a424188228790ac294bfd837f517</t>
  </si>
  <si>
    <t>/ORGANIZATION/MIXER-THE-PRIVATE-SOCIAL-NETWORK-FOR-CREATIVES</t>
  </si>
  <si>
    <t>/funding-round/e96fdbbc6fdecbc85260ed983b6bbfb4</t>
  </si>
  <si>
    <t>/organization/mixercast</t>
  </si>
  <si>
    <t>/funding-round/57324a04b85eb9265989668dd4a0c4a5</t>
  </si>
  <si>
    <t>/ORGANIZATION/MIXERCAST</t>
  </si>
  <si>
    <t>/funding-round/7156388d6fd608ed1cc24d809ccff40c</t>
  </si>
  <si>
    <t>/funding-round/99d1151b7e9a5604b394b87d6c84d912</t>
  </si>
  <si>
    <t>/funding-round/c78981f9d31e488728f9887409925bf1</t>
  </si>
  <si>
    <t>/organization/mixers</t>
  </si>
  <si>
    <t>/funding-round/b4c879b1bcdecbfdd76eaddcd4bc04c1</t>
  </si>
  <si>
    <t>/ORGANIZATION/MIXERTECH</t>
  </si>
  <si>
    <t>/funding-round/4316813c5da6e06f2a15fa25c7946a73</t>
  </si>
  <si>
    <t>/organization/mixgar</t>
  </si>
  <si>
    <t>/funding-round/b3455fa32f51027ac47a14edbeaee580</t>
  </si>
  <si>
    <t>/ORGANIZATION/MIXGENIUS</t>
  </si>
  <si>
    <t>/funding-round/2bff431eda444b444c20dfcd27c64bbd</t>
  </si>
  <si>
    <t>/organization/mixgenius</t>
  </si>
  <si>
    <t>/funding-round/37ac4a53ac0542ed90e38ed50cf5e58d</t>
  </si>
  <si>
    <t>/funding-round/8f913f62dfd9e60939ec947479ce7130</t>
  </si>
  <si>
    <t>/funding-round/faed02c31e584c984480356d239541f9</t>
  </si>
  <si>
    <t>/ORGANIZATION/MIXIFY</t>
  </si>
  <si>
    <t>/funding-round/76ecd60710b494ccca9d5dfc90d445c2</t>
  </si>
  <si>
    <t>/organization/mixmatch-house</t>
  </si>
  <si>
    <t>/funding-round/0d305dd977295b492d1d536429e4549d</t>
  </si>
  <si>
    <t>/ORGANIZATION/MIXMAX</t>
  </si>
  <si>
    <t>/funding-round/37c07651b0c246ba5b98a7c59813810d</t>
  </si>
  <si>
    <t>/organization/mixp3-inc</t>
  </si>
  <si>
    <t>/funding-round/7b243ea7c50611c6bccd362cc0907aae</t>
  </si>
  <si>
    <t>/ORGANIZATION/MIXP3-INC</t>
  </si>
  <si>
    <t>/funding-round/f0ca551d84c76faeefef30a49d749ecf</t>
  </si>
  <si>
    <t>/organization/mixpanel</t>
  </si>
  <si>
    <t>/funding-round/390c74459a5ac985a11daac700187532</t>
  </si>
  <si>
    <t>/ORGANIZATION/MIXPANEL</t>
  </si>
  <si>
    <t>/funding-round/3a670b9e7a2c5185ac8a3f62618ccf31</t>
  </si>
  <si>
    <t>/funding-round/91b246d831e7de48bb0309e18fe52e4a</t>
  </si>
  <si>
    <t>/funding-round/dc79e94ed4a8c4b7e246336f95b19d11</t>
  </si>
  <si>
    <t>/funding-round/ef441068732714f6e3de7e8a73d1fbcb</t>
  </si>
  <si>
    <t>/ORGANIZATION/MIXPO</t>
  </si>
  <si>
    <t>/funding-round/4223afe15f208a9933299867cd7da801</t>
  </si>
  <si>
    <t>/organization/mixpo</t>
  </si>
  <si>
    <t>/funding-round/a97e50abdab00ebf8711cf1676d778b9</t>
  </si>
  <si>
    <t>/ORGANIZATION/MIXRANK</t>
  </si>
  <si>
    <t>/funding-round/0466df1bace7a386f28225e05b57f5dc</t>
  </si>
  <si>
    <t>/organization/mixtable</t>
  </si>
  <si>
    <t>/funding-round/755ab5b323c0149d60dc4c1802d00cae</t>
  </si>
  <si>
    <t>/ORGANIZATION/MIXTABLE</t>
  </si>
  <si>
    <t>/funding-round/c53bbc81d00d8f0092068c88d48eee2a</t>
  </si>
  <si>
    <t>/organization/mixtube</t>
  </si>
  <si>
    <t>/funding-round/8cc9d59fca15e428790b3750358210e7</t>
  </si>
  <si>
    <t>/ORGANIZATION/MIXUPLOAD</t>
  </si>
  <si>
    <t>/funding-round/0ae4478eac800f0da9bcbcea8cef7037</t>
  </si>
  <si>
    <t>/organization/mixville</t>
  </si>
  <si>
    <t>/funding-round/43ca92e4d9cd63dd366cb19b63aa2c79</t>
  </si>
  <si>
    <t>/ORGANIZATION/MIXVILLE</t>
  </si>
  <si>
    <t>/funding-round/66ec3b75122cd290968ee897035cfff3</t>
  </si>
  <si>
    <t>/funding-round/fa26d272daa44dbdb1a4f2bde3a99c8c</t>
  </si>
  <si>
    <t>/ORGANIZATION/MIXVISOR</t>
  </si>
  <si>
    <t>/funding-round/0f310574ab90355a7026f7f2a85cde76</t>
  </si>
  <si>
    <t>/organization/mixvisor</t>
  </si>
  <si>
    <t>/funding-round/1801f6bb62b941c8081f1424d30b7ed0</t>
  </si>
  <si>
    <t>/ORGANIZATION/MIXWIT</t>
  </si>
  <si>
    <t>/funding-round/21b26215f1f9704cdffa7500a9288481</t>
  </si>
  <si>
    <t>/organization/mixx</t>
  </si>
  <si>
    <t>/funding-round/37bfbad8cc3411dac5cf08e1816d377d</t>
  </si>
  <si>
    <t>/ORGANIZATION/MIXX</t>
  </si>
  <si>
    <t>/funding-round/56606536df5f09ce5414e888ac826f26</t>
  </si>
  <si>
    <t>/funding-round/6764b2f5b04886ee163a97503016126b</t>
  </si>
  <si>
    <t>/ORGANIZATION/MIYAOBABEI</t>
  </si>
  <si>
    <t>/funding-round/44f350cecf01f1d150235b1f64bdeea2</t>
  </si>
  <si>
    <t>/organization/miyaobabei</t>
  </si>
  <si>
    <t>/funding-round/6f1a95535f009e1a6e5b7d3e55ee2272</t>
  </si>
  <si>
    <t>/ORGANIZATION/MIYOWA</t>
  </si>
  <si>
    <t>/funding-round/5adca3711b48a8af6b00a53b32ac6050</t>
  </si>
  <si>
    <t>/organization/miyowa</t>
  </si>
  <si>
    <t>/funding-round/6e979ee407a46277680949bf4fde5331</t>
  </si>
  <si>
    <t>/ORGANIZATION/MIZHE-COM</t>
  </si>
  <si>
    <t>/funding-round/0857ae6d9777739597dfda3edfddbd56</t>
  </si>
  <si>
    <t>/organization/mizzen-main</t>
  </si>
  <si>
    <t>/funding-round/e189e0500fe1c155e031be445b3631c3</t>
  </si>
  <si>
    <t>/ORGANIZATION/MIZZEN-MAIN</t>
  </si>
  <si>
    <t>/funding-round/f2dc47ec7b20c28ee5851e9f41f140a7</t>
  </si>
  <si>
    <t>/funding-round/fb38d299b45e921930142a9d9691e1a3</t>
  </si>
  <si>
    <t>/ORGANIZATION/MJH</t>
  </si>
  <si>
    <t>/funding-round/eedf9c649372e3e3618728a0d2f88256</t>
  </si>
  <si>
    <t>/organization/mjj-sales</t>
  </si>
  <si>
    <t>/funding-round/ec87203a93c43513625cab648adae663</t>
  </si>
  <si>
    <t>/ORGANIZATION/MJK-INVESTMENT</t>
  </si>
  <si>
    <t>/funding-round/ab4492d9cb1c1cdab0a0a3b284308347</t>
  </si>
  <si>
    <t>/organization/mk-automotive</t>
  </si>
  <si>
    <t>/funding-round/e175e3d8cd355e072ada53f5235864e4</t>
  </si>
  <si>
    <t>/ORGANIZATION/MK2MEDIA</t>
  </si>
  <si>
    <t>/funding-round/ecd4b3fb1e49e28953edeffacb3fb453</t>
  </si>
  <si>
    <t>/organization/mkg-enterprises</t>
  </si>
  <si>
    <t>/funding-round/bfc92f4bff593ae398ea68c672e6388d</t>
  </si>
  <si>
    <t>/ORGANIZATION/MKI-2</t>
  </si>
  <si>
    <t>/funding-round/9661d0368fed8db00e60cf695cebb35d</t>
  </si>
  <si>
    <t>/organization/mkn-web-solutions</t>
  </si>
  <si>
    <t>/funding-round/7e465d44d656c25cf8a5a0d412da247d</t>
  </si>
  <si>
    <t>/ORGANIZATION/MKTG</t>
  </si>
  <si>
    <t>/funding-round/3ed7f70e9b4166e16422344a2b6fc04f</t>
  </si>
  <si>
    <t>/organization/mktouch</t>
  </si>
  <si>
    <t>/funding-round/289f8c5197009aee0b07506c6f94b0a7</t>
  </si>
  <si>
    <t>/ORGANIZATION/MLD-SOLUTIONS</t>
  </si>
  <si>
    <t>/funding-round/9c73c9245fcebac8100ce5bb92cbd60b</t>
  </si>
  <si>
    <t>/organization/mled</t>
  </si>
  <si>
    <t>/funding-round/429c2760ded8394ef824a5657c5cfa94</t>
  </si>
  <si>
    <t>/ORGANIZATION/MLED</t>
  </si>
  <si>
    <t>/funding-round/9ed6ba250f87157eff9f486a9b09e2e3</t>
  </si>
  <si>
    <t>/organization/mlevel</t>
  </si>
  <si>
    <t>/funding-round/b06f2ecc247ce0225c31a8362dd6cd85</t>
  </si>
  <si>
    <t>/ORGANIZATION/MLOG</t>
  </si>
  <si>
    <t>/funding-round/c7c0a089576b343427620c420e0ca5df</t>
  </si>
  <si>
    <t>/organization/mls-my-nest</t>
  </si>
  <si>
    <t>/funding-round/29d31dbc267b32bba472710d51cbfd91</t>
  </si>
  <si>
    <t>/ORGANIZATION/MLSTATE</t>
  </si>
  <si>
    <t>/funding-round/20e91672bc7aeb676849ec9d41a1dba3</t>
  </si>
  <si>
    <t>/organization/mlw-squared</t>
  </si>
  <si>
    <t>/funding-round/2e089b91ef2a2d71d35cc20df8fd86e3</t>
  </si>
  <si>
    <t>/ORGANIZATION/MLW-SQUARED</t>
  </si>
  <si>
    <t>/funding-round/bb5c452519ff9d744c1e08eaf0971a9a</t>
  </si>
  <si>
    <t>/organization/mm-local-foods</t>
  </si>
  <si>
    <t>/funding-round/85ce9ab4d28917dbe5eb17374b0ca0a3</t>
  </si>
  <si>
    <t>/ORGANIZATION/MM-LOCAL-FOODS</t>
  </si>
  <si>
    <t>/funding-round/b43115724bfd34347f2b3b7ea64ba7d6</t>
  </si>
  <si>
    <t>/funding-round/bc2117a8d8fe76cd2b373c039ca88b31</t>
  </si>
  <si>
    <t>/ORGANIZATION/MMB</t>
  </si>
  <si>
    <t>/funding-round/021e1122ee16f957c9f95fa3fc8408e3</t>
  </si>
  <si>
    <t>/organization/mmb</t>
  </si>
  <si>
    <t>/funding-round/2f7520410bc886ad4003ef21436525c1</t>
  </si>
  <si>
    <t>/funding-round/4d66c03a08d72fd3aca744674b0efc27</t>
  </si>
  <si>
    <t>/funding-round/b7d58f55733f4cb56fd93ffc8499f457</t>
  </si>
  <si>
    <t>/ORGANIZATION/MMB-NETWORKS</t>
  </si>
  <si>
    <t>/funding-round/7c00988bec2b2d5a0c2ed95636b0ee05</t>
  </si>
  <si>
    <t>/organization/mmchannel</t>
  </si>
  <si>
    <t>/funding-round/24c80ef80b0ec13fc8ab9fe551994c3b</t>
  </si>
  <si>
    <t>/ORGANIZATION/MMCHANNEL</t>
  </si>
  <si>
    <t>/funding-round/b814c8b6e6cfab7093bae1dc93656816</t>
  </si>
  <si>
    <t>/organization/mmi-capital-partners</t>
  </si>
  <si>
    <t>/funding-round/c34c5a7d4c8962cb3cd9f7532ceccd87</t>
  </si>
  <si>
    <t>/ORGANIZATION/MMIC-SOLUTIONS</t>
  </si>
  <si>
    <t>/funding-round/928765ce3ad508338daa3ae899cdc2c6</t>
  </si>
  <si>
    <t>/organization/mmic-solutions</t>
  </si>
  <si>
    <t>/funding-round/928dd9ef20d2571c0ac461e537e430e1</t>
  </si>
  <si>
    <t>/ORGANIZATION/MMIM-TECHNOLOGIES-PICA</t>
  </si>
  <si>
    <t>/funding-round/3b959f20aa7433bab1e124b513b4e2c6</t>
  </si>
  <si>
    <t>/organization/mmim-technologies-pica</t>
  </si>
  <si>
    <t>/funding-round/5e20b4ef310b83a54115b85ca1401047</t>
  </si>
  <si>
    <t>/funding-round/7cba5cb79b84055d5d48a445baa28ad5</t>
  </si>
  <si>
    <t>/organization/mmis</t>
  </si>
  <si>
    <t>/funding-round/beaa63b0e523c4205eb1d254ba41a8d5</t>
  </si>
  <si>
    <t>/ORGANIZATION/MMIT</t>
  </si>
  <si>
    <t>/funding-round/8f277d451896e9b59d3cde05ea5e825b</t>
  </si>
  <si>
    <t>/organization/mmj</t>
  </si>
  <si>
    <t>/funding-round/30a518576e0d4bc862524bd43be24046</t>
  </si>
  <si>
    <t>/ORGANIZATION/MMJK-INC</t>
  </si>
  <si>
    <t>/funding-round/32b85d89066638c64049d4067d11fc18</t>
  </si>
  <si>
    <t>/organization/mmjk-inc</t>
  </si>
  <si>
    <t>/funding-round/67711b12e7e528350ec4747d510a9d6d</t>
  </si>
  <si>
    <t>/funding-round/927c43e6b481822549a3b11c995e5531</t>
  </si>
  <si>
    <t>/organization/mmkt-exchange</t>
  </si>
  <si>
    <t>/funding-round/7c79bd881f144513ef2dc87ed620ee6d</t>
  </si>
  <si>
    <t>/ORGANIZATION/MMRGLOBAL</t>
  </si>
  <si>
    <t>/funding-round/04e214750bdfd38524279994d3e9d764</t>
  </si>
  <si>
    <t>/organization/mmuze</t>
  </si>
  <si>
    <t>/funding-round/4023be47d0656c8153a3128fc3e16aca</t>
  </si>
  <si>
    <t>/ORGANIZATION/MMUZE</t>
  </si>
  <si>
    <t>/funding-round/5f9c581b4b755c45ffdb182a83299662</t>
  </si>
  <si>
    <t>/organization/mnectar</t>
  </si>
  <si>
    <t>/funding-round/44ab296bac43edb2078b34db4ff11223</t>
  </si>
  <si>
    <t>/ORGANIZATION/MNECTAR</t>
  </si>
  <si>
    <t>/funding-round/91ae457c4fb1bf59a11f67832a225437</t>
  </si>
  <si>
    <t>/funding-round/a8d1104d8f9965d764b91b26214e70bd</t>
  </si>
  <si>
    <t>/ORGANIZATION/MNEMOSYNE-PHARMACEUTICALS</t>
  </si>
  <si>
    <t>/funding-round/194eb6c9ff0b75d6e75c6b9d967ece17</t>
  </si>
  <si>
    <t>/organization/mnemosyne-pharmaceuticals</t>
  </si>
  <si>
    <t>/funding-round/ecd1075b9ac2d2e0f9a83e65e68ac4f9</t>
  </si>
  <si>
    <t>/ORGANIZATION/MNG-INTERNATIONAL-INVESTMENTS</t>
  </si>
  <si>
    <t>/funding-round/d46a5977b58aa1314538854da568712f</t>
  </si>
  <si>
    <t>/organization/mng-laboratories</t>
  </si>
  <si>
    <t>/funding-round/19aa657a8aadcf4e30db843522061d57</t>
  </si>
  <si>
    <t>/ORGANIZATION/MNLAKEPLACE-COM</t>
  </si>
  <si>
    <t>/funding-round/7af3837bdc2cbf4fa491a4ee8c5152a4</t>
  </si>
  <si>
    <t>/organization/mnubo-inc</t>
  </si>
  <si>
    <t>/funding-round/75e65c381378f0a51c8442f8817c10e5</t>
  </si>
  <si>
    <t>/ORGANIZATION/MNUBO-INC</t>
  </si>
  <si>
    <t>/funding-round/b1f95a2f0e3474ced2d4ded50feb0174</t>
  </si>
  <si>
    <t>/organization/mo-dv</t>
  </si>
  <si>
    <t>/funding-round/2f9bf00726d209690fdd7ad8e22624ae</t>
  </si>
  <si>
    <t>/ORGANIZATION/MO-DV</t>
  </si>
  <si>
    <t>/funding-round/f45ddce5d6d8753b5a8ca47b91b83d71</t>
  </si>
  <si>
    <t>/organization/mo-industries-holdings</t>
  </si>
  <si>
    <t>/funding-round/4595dcff18d6062f48ad97dbae8a783b</t>
  </si>
  <si>
    <t>/ORGANIZATION/MOAEC-INC</t>
  </si>
  <si>
    <t>/funding-round/ea839f95021008e713b913960bf0dfbb</t>
  </si>
  <si>
    <t>/organization/moanima-inc</t>
  </si>
  <si>
    <t>/funding-round/5a189a54b6b0a6e3dd0f22862802e3ae</t>
  </si>
  <si>
    <t>/ORGANIZATION/MOASIS-2</t>
  </si>
  <si>
    <t>/funding-round/9ebb716406920994f36cc263dec0cc6f</t>
  </si>
  <si>
    <t>/organization/moasis-2</t>
  </si>
  <si>
    <t>/funding-round/9f6b816275b3fee18fc52fa2ec09be97</t>
  </si>
  <si>
    <t>/funding-round/a46192553bf02c7bafd0ea9b1b0dca81</t>
  </si>
  <si>
    <t>/organization/moasis-global</t>
  </si>
  <si>
    <t>/funding-round/18c15be145f5b8c9fd1255c676c9a8fc</t>
  </si>
  <si>
    <t>/ORGANIZATION/MOASIS-GLOBAL</t>
  </si>
  <si>
    <t>/funding-round/357e809578c775f47c66a9e7cdb8acb8</t>
  </si>
  <si>
    <t>/funding-round/489ded6a859a7b5a673e2f559f13103f</t>
  </si>
  <si>
    <t>/funding-round/4f35130c4a37cd96476201e4e256a27f</t>
  </si>
  <si>
    <t>/funding-round/6c48ede9d29df8c4232ae0373c939f89</t>
  </si>
  <si>
    <t>/funding-round/8015b8561c8bdc0fbe838a03b57eb84a</t>
  </si>
  <si>
    <t>/funding-round/a7dea5cb3c1f1875bebf5727e2bc96d1</t>
  </si>
  <si>
    <t>/funding-round/b05d74c6dcff1588416b858c5bf3d85a</t>
  </si>
  <si>
    <t>/organization/moat</t>
  </si>
  <si>
    <t>/funding-round/2d90f3d34a0f539e4fe40cc7a2b97c85</t>
  </si>
  <si>
    <t>/ORGANIZATION/MOAT</t>
  </si>
  <si>
    <t>/funding-round/8f4c550f99702972d80e7dbf57b37796</t>
  </si>
  <si>
    <t>/funding-round/d67a0cc745a95dfca71c1cf3d86b92cb</t>
  </si>
  <si>
    <t>/ORGANIZATION/MOAXIS-TECHNOLOGIES-INC</t>
  </si>
  <si>
    <t>/funding-round/a67b2e26d2562b44cea82aedf929daa4</t>
  </si>
  <si>
    <t>/organization/mob-ly</t>
  </si>
  <si>
    <t>/funding-round/7e25767baf4eba63af668b4b8c6607f9</t>
  </si>
  <si>
    <t>/ORGANIZATION/MOB-SCIENCE</t>
  </si>
  <si>
    <t>/funding-round/1b8788cad5bc15aeea2a1bc057588aef</t>
  </si>
  <si>
    <t>/organization/mob-science</t>
  </si>
  <si>
    <t>/funding-round/ab4048cc92a64778701e0ffb40decd6b</t>
  </si>
  <si>
    <t>/ORGANIZATION/MOBAGEL</t>
  </si>
  <si>
    <t>/funding-round/4811928b1bdd9c6c31f439b250f6fdda</t>
  </si>
  <si>
    <t>/organization/mobakids</t>
  </si>
  <si>
    <t>/funding-round/09df339a2dd9e81851cd232700234ae1</t>
  </si>
  <si>
    <t>/ORGANIZATION/MOBALO-GMBH</t>
  </si>
  <si>
    <t>/funding-round/4e81cb19ba207d75f09d94a8ccaa498f</t>
  </si>
  <si>
    <t>/organization/mobaloo</t>
  </si>
  <si>
    <t>/funding-round/401015125eaef2a305c19beb984e4f86</t>
  </si>
  <si>
    <t>/ORGANIZATION/MOBALOO</t>
  </si>
  <si>
    <t>/funding-round/482dac490273e9f56f7e3a362942799d</t>
  </si>
  <si>
    <t>/organization/mobango</t>
  </si>
  <si>
    <t>/funding-round/5010ffd4cf1e0b05a5acb211659b9f75</t>
  </si>
  <si>
    <t>/ORGANIZATION/MOBANGO</t>
  </si>
  <si>
    <t>/funding-round/a5c15d027c10bdd8b024823722940b9a</t>
  </si>
  <si>
    <t>/organization/mobappcreator</t>
  </si>
  <si>
    <t>/funding-round/77a21438d73cffa3636d25b1c62be139</t>
  </si>
  <si>
    <t>/ORGANIZATION/MOBAPPCREATOR</t>
  </si>
  <si>
    <t>/funding-round/92528addde17dbe7a0bdbefd234af03b</t>
  </si>
  <si>
    <t>/organization/mobbles</t>
  </si>
  <si>
    <t>/funding-round/62a3885b6ebf35f8b9779fd1cfb47566</t>
  </si>
  <si>
    <t>/ORGANIZATION/MOBBR-CROWDPAYMENT-SYSTEM</t>
  </si>
  <si>
    <t>/funding-round/164789311987ef22ffbd9372d15e2774</t>
  </si>
  <si>
    <t>/organization/mobbr-crowdpayment-system</t>
  </si>
  <si>
    <t>/funding-round/4e9a41f8f2872689000df3f658947e45</t>
  </si>
  <si>
    <t>/funding-round/7f96e259b950a538ca1c11a24ece4c52</t>
  </si>
  <si>
    <t>/organization/mobbworld-game-studios-philippines</t>
  </si>
  <si>
    <t>/funding-round/ea0494c3acc3d97917a5cd57aaf72828</t>
  </si>
  <si>
    <t>/ORGANIZATION/MOBCART</t>
  </si>
  <si>
    <t>/funding-round/3b6d3361323afb9052cf9b2ffec4b4ca</t>
  </si>
  <si>
    <t>/organization/mobclix</t>
  </si>
  <si>
    <t>/funding-round/2b5f26617b1ec57095c9d7fb0c751304</t>
  </si>
  <si>
    <t>/ORGANIZATION/MOBCRUSH-2</t>
  </si>
  <si>
    <t>/funding-round/cf5fe6f386e6123adefba30d8a9a5f9a</t>
  </si>
  <si>
    <t>/organization/mobcrush-2</t>
  </si>
  <si>
    <t>/funding-round/df12443351d4afd84f2323392c4dfc97</t>
  </si>
  <si>
    <t>/ORGANIZATION/MOBEAM</t>
  </si>
  <si>
    <t>/funding-round/0421a1f17d0b41cd0cea588f7838c777</t>
  </si>
  <si>
    <t>/organization/mobeam</t>
  </si>
  <si>
    <t>/funding-round/054c6cd13839e8a981a5aa372a42dfc6</t>
  </si>
  <si>
    <t>/funding-round/087b800d315cd1172502989c9a4a56a1</t>
  </si>
  <si>
    <t>/funding-round/365dce849c27e183ad28bec145f4f8d5</t>
  </si>
  <si>
    <t>/funding-round/503356f6ee92c96c8a55bb784205fb3d</t>
  </si>
  <si>
    <t>/funding-round/5ab3e2f6972e91e63c60039cdfd7975e</t>
  </si>
  <si>
    <t>/funding-round/784a0501a2b4b72b757d53e529953d6f</t>
  </si>
  <si>
    <t>/funding-round/93b0162637a9e9b26232338051fbfee3</t>
  </si>
  <si>
    <t>/funding-round/b8a913509894f31eabcf49c9a984b793</t>
  </si>
  <si>
    <t>/funding-round/c9c241de0989257274e944f64dfc40a8</t>
  </si>
  <si>
    <t>/funding-round/d0608c6fe546bcfeb084757417b06045</t>
  </si>
  <si>
    <t>/funding-round/de1f1bf2a1ae63087ed549a50e2fd3f7</t>
  </si>
  <si>
    <t>/funding-round/fbdbae817b494f797b12cb81ab70595c</t>
  </si>
  <si>
    <t>/organization/mobee</t>
  </si>
  <si>
    <t>/funding-round/35a01ca6468c991f0499bb957fd11706</t>
  </si>
  <si>
    <t>/ORGANIZATION/MOBEE</t>
  </si>
  <si>
    <t>/funding-round/da68b4d4fb87eeabcb3c9344ebf264b7</t>
  </si>
  <si>
    <t>/organization/mobee-communications-ltd</t>
  </si>
  <si>
    <t>/funding-round/2308c85d3928ca164b853734c2f6dc82</t>
  </si>
  <si>
    <t>/ORGANIZATION/MOBEE-COMMUNICATIONS-LTD</t>
  </si>
  <si>
    <t>/funding-round/976d03835222fc7c9889cfcadc2083c3</t>
  </si>
  <si>
    <t>/organization/mobeewave</t>
  </si>
  <si>
    <t>/funding-round/60e919ea3d45ab31cb850d8abff94b5f</t>
  </si>
  <si>
    <t>/ORGANIZATION/MOBENTO</t>
  </si>
  <si>
    <t>/funding-round/95631e252c9fa938aa0c82663eac873c</t>
  </si>
  <si>
    <t>/organization/mobeon</t>
  </si>
  <si>
    <t>/funding-round/ac369009ed1518f2ca9d42b88849d6a0</t>
  </si>
  <si>
    <t>/ORGANIZATION/MOBERG-DERMA</t>
  </si>
  <si>
    <t>/funding-round/af27045769853517ed22991a3f3bf697</t>
  </si>
  <si>
    <t>/organization/moberg-research</t>
  </si>
  <si>
    <t>/funding-round/10a8a1aa5038be652b42e9f60ea651ab</t>
  </si>
  <si>
    <t>/ORGANIZATION/MOBEXO</t>
  </si>
  <si>
    <t>/funding-round/c50f15f3105a982212a017bdd1f2b8d8</t>
  </si>
  <si>
    <t>/organization/mobeye</t>
  </si>
  <si>
    <t>/funding-round/7a4df8beca7c87f401c539f4c6c7e1cd</t>
  </si>
  <si>
    <t>/ORGANIZATION/MOBFOX-COM</t>
  </si>
  <si>
    <t>/funding-round/df1bf68bec178e33cf3482cf1c427291</t>
  </si>
  <si>
    <t>/organization/mobgold</t>
  </si>
  <si>
    <t>/funding-round/644873df6c41ead7763c0852d37431e4</t>
  </si>
  <si>
    <t>/ORGANIZATION/MOBGOLD</t>
  </si>
  <si>
    <t>/funding-round/c2e3cde07f2aec57f7e35ddeda8fbad0</t>
  </si>
  <si>
    <t>/organization/mobi</t>
  </si>
  <si>
    <t>/funding-round/197842f77fa82a68c7ddecd3733fa9e2</t>
  </si>
  <si>
    <t>/ORGANIZATION/MOBI</t>
  </si>
  <si>
    <t>/funding-round/3bbcffd729221eb7a2c74a8d18c641e9</t>
  </si>
  <si>
    <t>/organization/mobi-healthcare</t>
  </si>
  <si>
    <t>/funding-round/c5f9cd2e02aafdbd7ce525ace39c6a3d</t>
  </si>
  <si>
    <t>/ORGANIZATION/MOBI-MOTO</t>
  </si>
  <si>
    <t>/funding-round/26309eac901c5c6413886cd970e6e703</t>
  </si>
  <si>
    <t>/organization/mobi-rider</t>
  </si>
  <si>
    <t>/funding-round/bfd92cc56c16413ea3a69ca2107ecb2b</t>
  </si>
  <si>
    <t>/ORGANIZATION/MOBI-TECH</t>
  </si>
  <si>
    <t>/funding-round/0eb83807d12274902f66ce043ca6e070</t>
  </si>
  <si>
    <t>/organization/mobi-tech-international</t>
  </si>
  <si>
    <t>/funding-round/18c773f0e5a9d6c30621010e27aa2db4</t>
  </si>
  <si>
    <t>/ORGANIZATION/MOBI-WIRELESS-MANAGEMENT</t>
  </si>
  <si>
    <t>/funding-round/88955fba3ed0abfbc584de545dbffd32</t>
  </si>
  <si>
    <t>/organization/mobiapps</t>
  </si>
  <si>
    <t>/funding-round/6e688bb4ce03a0d9a2e240605732b372</t>
  </si>
  <si>
    <t>/ORGANIZATION/MOBIBAO-TECHNOLOGY</t>
  </si>
  <si>
    <t>/funding-round/498787716008fa83d1f7819c77243c09</t>
  </si>
  <si>
    <t>/organization/mobibase</t>
  </si>
  <si>
    <t>/funding-round/7a61ed0abdccbc6317092050420eb0a9</t>
  </si>
  <si>
    <t>/ORGANIZATION/MOBIBEAM</t>
  </si>
  <si>
    <t>/funding-round/e6a4da1f88fa9ce97f4cbccb07a9befc</t>
  </si>
  <si>
    <t>/organization/mobicanvas</t>
  </si>
  <si>
    <t>/funding-round/f2d00ec1ac5999f6de1c266793eef05c</t>
  </si>
  <si>
    <t>/ORGANIZATION/MOBICART</t>
  </si>
  <si>
    <t>/funding-round/285d67a3b36ccfa60e24b1e48b298cf7</t>
  </si>
  <si>
    <t>/organization/mobicart</t>
  </si>
  <si>
    <t>/funding-round/349b03a9540513c5f4dfe17ff5c9427a</t>
  </si>
  <si>
    <t>/funding-round/58b36e1362ae53aaefe06a71e313d9c0</t>
  </si>
  <si>
    <t>/organization/mobicious</t>
  </si>
  <si>
    <t>/funding-round/7ff74232032ce43faa24fbb0a32d167a</t>
  </si>
  <si>
    <t>/ORGANIZATION/MOBICLIP-INC</t>
  </si>
  <si>
    <t>/funding-round/3fd7a9b354a47b939ce1cb6f48965a42</t>
  </si>
  <si>
    <t>/organization/mobiclub</t>
  </si>
  <si>
    <t>/funding-round/766742429db3b27f83ad4600f8ba8f71</t>
  </si>
  <si>
    <t>/ORGANIZATION/MOBICLUB</t>
  </si>
  <si>
    <t>/funding-round/c92058ebb9878d7b0d63aa05335e434f</t>
  </si>
  <si>
    <t>/organization/mobicon</t>
  </si>
  <si>
    <t>/funding-round/c17fbc0adb21fdfe78f6cfb3a9df36f7</t>
  </si>
  <si>
    <t>/ORGANIZATION/MOBICOW</t>
  </si>
  <si>
    <t>/funding-round/a74a0d75945936a862d9438bdbc77c08</t>
  </si>
  <si>
    <t>/organization/mobicow</t>
  </si>
  <si>
    <t>/funding-round/ad253c2a75d36cb50794fd9e96ada116</t>
  </si>
  <si>
    <t>/ORGANIZATION/MOBIDEO-TECHNOLOGIES-2</t>
  </si>
  <si>
    <t>/funding-round/a66bf65f21492d4816d3b711c5c9e0cc</t>
  </si>
  <si>
    <t>/organization/mobideos</t>
  </si>
  <si>
    <t>/funding-round/dc58bb99882afe51bdefb2d5174f43a1</t>
  </si>
  <si>
    <t>/ORGANIZATION/MOBIDIA-TECHNOLOGY</t>
  </si>
  <si>
    <t>/funding-round/06d9a2e920449755dd1b356a2581a5fb</t>
  </si>
  <si>
    <t>/organization/mobidia-technology</t>
  </si>
  <si>
    <t>/funding-round/0e00b90818735bf96439e64537e93208</t>
  </si>
  <si>
    <t>/funding-round/2b39610bd9f2f5021f1bf1a407e98d22</t>
  </si>
  <si>
    <t>/funding-round/60fa13d51f07c0fc529bb07474a2fc37</t>
  </si>
  <si>
    <t>/funding-round/72592cef0e209549eeeedd8c5402866e</t>
  </si>
  <si>
    <t>/funding-round/80b5a996731502b7e0b34a1a1e1ec38b</t>
  </si>
  <si>
    <t>/funding-round/ea92fefb14066bddb381beef0634cc95</t>
  </si>
  <si>
    <t>/organization/mobidough</t>
  </si>
  <si>
    <t>/funding-round/d7f5a851db2fcfef88eecfccbc68c508</t>
  </si>
  <si>
    <t>/ORGANIZATION/MOBIFORM-SOFTWARE-INC</t>
  </si>
  <si>
    <t>/funding-round/46cae31e30f9795d0affdcfa31b4c378</t>
  </si>
  <si>
    <t>/organization/mobifriends</t>
  </si>
  <si>
    <t>/funding-round/2c8a1a3b097d65ab589e8ac57471fa81</t>
  </si>
  <si>
    <t>/ORGANIZATION/MOBIFRIENDS</t>
  </si>
  <si>
    <t>/funding-round/b71cf821bbe0df6b10396221f2eb6f4e</t>
  </si>
  <si>
    <t>/funding-round/edd6fc294499e5a25958832c3fb1b8b2</t>
  </si>
  <si>
    <t>/ORGANIZATION/MOBIFUSION</t>
  </si>
  <si>
    <t>/funding-round/5bc7d7cdef0f450338df10c937fff9aa</t>
  </si>
  <si>
    <t>/organization/mobifusion</t>
  </si>
  <si>
    <t>/funding-round/d583236afa09cc2f26cdd2c42d0407d6</t>
  </si>
  <si>
    <t>/ORGANIZATION/MOBII</t>
  </si>
  <si>
    <t>/funding-round/482e1c913f3d3aaa205c11660dee2f26</t>
  </si>
  <si>
    <t>/organization/mobikon-asia</t>
  </si>
  <si>
    <t>/funding-round/14843b8e31d6a64c2a48cbb447c5d8d0</t>
  </si>
  <si>
    <t>/ORGANIZATION/MOBIKON-ASIA</t>
  </si>
  <si>
    <t>/funding-round/90591212097cecc7e25eab5e90f9246b</t>
  </si>
  <si>
    <t>/funding-round/b3532006928f694a7bcaa4a16cc14d23</t>
  </si>
  <si>
    <t>/ORGANIZATION/MOBIKWIK</t>
  </si>
  <si>
    <t>/funding-round/19aed93f2c2f9a328c84cc6b26a1ea72</t>
  </si>
  <si>
    <t>/organization/mobikwik</t>
  </si>
  <si>
    <t>/funding-round/2475a82c691000cb1909a8ca665addab</t>
  </si>
  <si>
    <t>/funding-round/6cb899c717aab8ff314ca4b257124377</t>
  </si>
  <si>
    <t>/organization/mobil-factory</t>
  </si>
  <si>
    <t>/funding-round/6fac98cf08c58fec6a11fbb0f76f0972</t>
  </si>
  <si>
    <t>/ORGANIZATION/MOBIL-OTO-SERVIS</t>
  </si>
  <si>
    <t>/funding-round/dd69206fef50389534e784079fbd953b</t>
  </si>
  <si>
    <t>/organization/mobilbank</t>
  </si>
  <si>
    <t>/funding-round/7b440872741f2054404cbed723804828</t>
  </si>
  <si>
    <t>/ORGANIZATION/MOBILBANK</t>
  </si>
  <si>
    <t>/funding-round/da5f615a1131539cb333c692f04207a2</t>
  </si>
  <si>
    <t>/organization/mobile-366</t>
  </si>
  <si>
    <t>/funding-round/7a108695da2bacba41daf37fc13cd419</t>
  </si>
  <si>
    <t>/ORGANIZATION/MOBILE-ACCORD</t>
  </si>
  <si>
    <t>/funding-round/cabfb1eb5ba0f9f44b5ec765a270acb3</t>
  </si>
  <si>
    <t>/organization/mobile-action</t>
  </si>
  <si>
    <t>/funding-round/12f03b2c509f026b7808229aed41e209</t>
  </si>
  <si>
    <t>/ORGANIZATION/MOBILE-ACTION</t>
  </si>
  <si>
    <t>/funding-round/16a34b3399fd165ddeb1e862915e31d2</t>
  </si>
  <si>
    <t>/organization/mobile-active-defense</t>
  </si>
  <si>
    <t>/funding-round/b85b8436583ea9371d712d27f9f3e3a2</t>
  </si>
  <si>
    <t>/ORGANIZATION/MOBILE-ADS</t>
  </si>
  <si>
    <t>/funding-round/7096434e97a36a3c46bbbace928c9dcb</t>
  </si>
  <si>
    <t>/organization/mobile-angelo</t>
  </si>
  <si>
    <t>/funding-round/398bf6b19daf5867724aa30af8f63cdc</t>
  </si>
  <si>
    <t>/ORGANIZATION/MOBILE-ARMOR</t>
  </si>
  <si>
    <t>/funding-round/0ede44e89cae7db8f4efa42abfce2ced</t>
  </si>
  <si>
    <t>/organization/mobile-armor</t>
  </si>
  <si>
    <t>/funding-round/2780d3517a1327074c74bf9d32cb2e68</t>
  </si>
  <si>
    <t>/funding-round/65e962b6d8f74b2e43d2ff1d219f45fe</t>
  </si>
  <si>
    <t>/funding-round/bf09bf62324c427a82d237fb839cd2ef</t>
  </si>
  <si>
    <t>/ORGANIZATION/MOBILE-AUTHENTICATION</t>
  </si>
  <si>
    <t>/funding-round/1f167ceabb304a332edf4683b8f4b9c2</t>
  </si>
  <si>
    <t>/organization/mobile-automation-2</t>
  </si>
  <si>
    <t>/funding-round/099de4cae819f57e8d99f55677784e66</t>
  </si>
  <si>
    <t>31-07-1997</t>
  </si>
  <si>
    <t>/ORGANIZATION/MOBILE-AUTOMATION-2</t>
  </si>
  <si>
    <t>/funding-round/3485552b3b6537385a339f536ee2ad49</t>
  </si>
  <si>
    <t>/funding-round/7a53a633043aa9c623475d4aa5cb8c28</t>
  </si>
  <si>
    <t>/funding-round/821a901f9f3755a9ca3eaeef33085488</t>
  </si>
  <si>
    <t>/organization/mobile-backstage</t>
  </si>
  <si>
    <t>/funding-round/106a1a5f07dc880f6d0eb7eeb211464b</t>
  </si>
  <si>
    <t>/ORGANIZATION/MOBILE-BRIDGE</t>
  </si>
  <si>
    <t>/funding-round/78978afdf15207e848be14c1daef28c3</t>
  </si>
  <si>
    <t>/organization/mobile-broadcast-network</t>
  </si>
  <si>
    <t>/funding-round/2e954576c15e90cdb057d438eeed75bb</t>
  </si>
  <si>
    <t>/ORGANIZATION/MOBILE-BROADCAST-NETWORK</t>
  </si>
  <si>
    <t>/funding-round/7719d170a82762d5ea930cd75c438b25</t>
  </si>
  <si>
    <t>/organization/mobile-captain</t>
  </si>
  <si>
    <t>/funding-round/f391bc96a7d1181b7996c169e250a9ff</t>
  </si>
  <si>
    <t>/ORGANIZATION/MOBILE-CARD</t>
  </si>
  <si>
    <t>/funding-round/30506382b0faba0c795ad5e7a78a455d</t>
  </si>
  <si>
    <t>/organization/mobile-cohesion</t>
  </si>
  <si>
    <t>/funding-round/df0f47934c95939cf8b0d8e0bf55684b</t>
  </si>
  <si>
    <t>/ORGANIZATION/MOBILE-COMMERCE-2</t>
  </si>
  <si>
    <t>/funding-round/892d4350a3a0f61871dabb601046c92e</t>
  </si>
  <si>
    <t>/organization/mobile-complete-2</t>
  </si>
  <si>
    <t>/funding-round/a2ac11520ab5ed58a0c3c9274bc56cd5</t>
  </si>
  <si>
    <t>/ORGANIZATION/MOBILE-CONTENT-NETWORKS</t>
  </si>
  <si>
    <t>/funding-round/280149e126239a43b409bf1c87b4dd38</t>
  </si>
  <si>
    <t>/organization/mobile-content-networks</t>
  </si>
  <si>
    <t>/funding-round/5fcdc3c931733a8e95d611d76d8b8d21</t>
  </si>
  <si>
    <t>/ORGANIZATION/MOBILE-DATA-TECHNOLOGIES</t>
  </si>
  <si>
    <t>/funding-round/eae1d06aa51a5a7e3a391a34927dcc11</t>
  </si>
  <si>
    <t>/organization/mobile-digital-media</t>
  </si>
  <si>
    <t>/funding-round/0b37b4f6e8fcb80673a49ae4926c44f6</t>
  </si>
  <si>
    <t>/ORGANIZATION/MOBILE-DOORMAN</t>
  </si>
  <si>
    <t>/funding-round/5191ea8c7ccc6bcca80147734e7153df</t>
  </si>
  <si>
    <t>/organization/mobile-embrace</t>
  </si>
  <si>
    <t>/funding-round/d0239f17e6a4744fb75b5623a278aff0</t>
  </si>
  <si>
    <t>/ORGANIZATION/MOBILE-EVENT-GUIDE</t>
  </si>
  <si>
    <t>/funding-round/8884f1ad152e959ed289e6c68a88b05f</t>
  </si>
  <si>
    <t>/organization/mobile-event-guide</t>
  </si>
  <si>
    <t>/funding-round/b9213c357b82ffc8ddf7162fea5dcb79</t>
  </si>
  <si>
    <t>/ORGANIZATION/MOBILE-EXPERIENCE</t>
  </si>
  <si>
    <t>/funding-round/73b4aada5c233fe9a25a6f00dae51518</t>
  </si>
  <si>
    <t>/organization/mobile-experience</t>
  </si>
  <si>
    <t>/funding-round/a1b92183f64851953a8c59a71ea7437f</t>
  </si>
  <si>
    <t>/ORGANIZATION/MOBILE-FACTORY</t>
  </si>
  <si>
    <t>/funding-round/3dbbb3bd9e9da418e3505891ab32a769</t>
  </si>
  <si>
    <t>/organization/mobile-factory</t>
  </si>
  <si>
    <t>/funding-round/5ef3ee56e4913d8ed6b3cf31c639ed39</t>
  </si>
  <si>
    <t>/ORGANIZATION/MOBILE-FUEL</t>
  </si>
  <si>
    <t>/funding-round/3b198a10d5170e5c4cdf0c1508ca7ff5</t>
  </si>
  <si>
    <t>/organization/mobile-fuel</t>
  </si>
  <si>
    <t>/funding-round/f8239c6a5cfaa8414229c12387b0e3aa</t>
  </si>
  <si>
    <t>/funding-round/fc4880ee2f22aefcc495adffdecdc40e</t>
  </si>
  <si>
    <t>/organization/mobile-game-day</t>
  </si>
  <si>
    <t>/funding-round/b3d5ef925acb1d9fc662a251c4bff51c</t>
  </si>
  <si>
    <t>/ORGANIZATION/MOBILE-GAMES-COMPANY</t>
  </si>
  <si>
    <t>/funding-round/ce6c1228730819b7335f3640e57b39bd</t>
  </si>
  <si>
    <t>/organization/mobile-health-consumer</t>
  </si>
  <si>
    <t>/funding-round/e236d3bc88a8b0feca88102ef34f1f2b</t>
  </si>
  <si>
    <t>/ORGANIZATION/MOBILE-INDUSTRIAL-ROBOTS</t>
  </si>
  <si>
    <t>/funding-round/4684cf93fe32648f52a54e5103a97e4d</t>
  </si>
  <si>
    <t>/organization/mobile-interaction</t>
  </si>
  <si>
    <t>/funding-round/5a870a77ed9af5daddbfbd3cbcfb2085</t>
  </si>
  <si>
    <t>/ORGANIZATION/MOBILE-IRON</t>
  </si>
  <si>
    <t>/funding-round/17c1d8bbe4164de6c731470e8ba2e893</t>
  </si>
  <si>
    <t>/organization/mobile-iron</t>
  </si>
  <si>
    <t>/funding-round/267ec24666529ba40a2926305373664f</t>
  </si>
  <si>
    <t>/funding-round/28b78a48f328bc1a53e385cb7d9bfece</t>
  </si>
  <si>
    <t>/funding-round/597b97ecd26bf9589b829abf957d32bb</t>
  </si>
  <si>
    <t>/funding-round/9659df6aeefdb681c69ba27b017b7865</t>
  </si>
  <si>
    <t>/organization/mobile-journalism</t>
  </si>
  <si>
    <t>/funding-round/f3f1d527448fa8d4eda6e60e8ca9a130</t>
  </si>
  <si>
    <t>/ORGANIZATION/MOBILE-LABS</t>
  </si>
  <si>
    <t>/funding-round/529a20ee23330b63f58c5141d2d76e7d</t>
  </si>
  <si>
    <t>/organization/mobile-labs</t>
  </si>
  <si>
    <t>/funding-round/e20f6e25fec2b9a0cb1dde55a2f4e90a</t>
  </si>
  <si>
    <t>/ORGANIZATION/MOBILE-LEARNING-NETWORKS</t>
  </si>
  <si>
    <t>/funding-round/2dc72dc96d9a4c271f31948ab15d67c2</t>
  </si>
  <si>
    <t>/organization/mobile-location-ip</t>
  </si>
  <si>
    <t>/funding-round/ba0f1df69cb5c3df683d478d63655525</t>
  </si>
  <si>
    <t>/ORGANIZATION/MOBILE-MAX-TECHNOLOGIES</t>
  </si>
  <si>
    <t>/funding-round/c3092899bda3c68df9eb10d595040a9d</t>
  </si>
  <si>
    <t>/organization/mobile-media-content</t>
  </si>
  <si>
    <t>/funding-round/795ccdb71d6ed9590654e6470ddb95a0</t>
  </si>
  <si>
    <t>/ORGANIZATION/MOBILE-MEDIA-INFO-TECH-LIMITED</t>
  </si>
  <si>
    <t>/funding-round/295d5bad9d0ec2fab70b5588a536524a</t>
  </si>
  <si>
    <t>/organization/mobile-media-info-tech-limited</t>
  </si>
  <si>
    <t>/funding-round/73e112cbb2498f7f189629e89fa211ad</t>
  </si>
  <si>
    <t>/ORGANIZATION/MOBILE-MEDIA-PARTNERS</t>
  </si>
  <si>
    <t>/funding-round/11907bfcef5477bf75e51b98c7108b24</t>
  </si>
  <si>
    <t>/organization/mobile-media-partners</t>
  </si>
  <si>
    <t>/funding-round/53fa45d9ad9656c2e412175f454a7dcb</t>
  </si>
  <si>
    <t>/funding-round/9a365d7dfe43ddea97a55e3a8d4efedc</t>
  </si>
  <si>
    <t>/organization/mobile-medical</t>
  </si>
  <si>
    <t>/funding-round/9fd2bae54360aeb0ef0a18a722014ffd</t>
  </si>
  <si>
    <t>/ORGANIZATION/MOBILE-MEDICAL-TESTING-LLC</t>
  </si>
  <si>
    <t>/funding-round/a2cd4b3a4d7afd252b3cf20dbacf1a4a</t>
  </si>
  <si>
    <t>/organization/mobile-melting-gmbh</t>
  </si>
  <si>
    <t>/funding-round/0fb5e335bc7168e8d8d13ef1659d3958</t>
  </si>
  <si>
    <t>/ORGANIZATION/MOBILE-MELTING-GMBH</t>
  </si>
  <si>
    <t>/funding-round/7c6d75656a3f9fb5a43c9d54ec0a2c4b</t>
  </si>
  <si>
    <t>/organization/mobile-messenger</t>
  </si>
  <si>
    <t>/funding-round/b4937aded1184501bffee39b0018d5ba</t>
  </si>
  <si>
    <t>/ORGANIZATION/MOBILE-MULTIMEDIA-CO-LTD</t>
  </si>
  <si>
    <t>/funding-round/e1b71b7674077f8cffc63217acf293f5</t>
  </si>
  <si>
    <t>/organization/mobile-mum</t>
  </si>
  <si>
    <t>/funding-round/0b3f29a008f9809e149fa0994dc8c8c6</t>
  </si>
  <si>
    <t>/ORGANIZATION/MOBILE-ON-SERVICES</t>
  </si>
  <si>
    <t>/funding-round/a7553a6dcbf4af12046cf4f718cb7968</t>
  </si>
  <si>
    <t>/organization/mobile-patrol</t>
  </si>
  <si>
    <t>/funding-round/050bb45b451cbc7797f20f49c924476f</t>
  </si>
  <si>
    <t>/ORGANIZATION/MOBILE-POSSE</t>
  </si>
  <si>
    <t>/funding-round/8fee3e1e20c3c24739b1e79805ec560c</t>
  </si>
  <si>
    <t>/organization/mobile-posse</t>
  </si>
  <si>
    <t>/funding-round/9973a18e4b6a3284b1429312359ce54f</t>
  </si>
  <si>
    <t>/ORGANIZATION/MOBILE-PULSE</t>
  </si>
  <si>
    <t>/funding-round/0263faacdb1e8e89609623d31cb98fcb</t>
  </si>
  <si>
    <t>/organization/mobile-pulse</t>
  </si>
  <si>
    <t>/funding-round/2cccf58188881b0e277dc96a4526a843</t>
  </si>
  <si>
    <t>/funding-round/2d865b8db0c189c033d076dc46667234</t>
  </si>
  <si>
    <t>/funding-round/39ebbabaac68b1f208e43a87be702613</t>
  </si>
  <si>
    <t>/funding-round/c4bac9572ce0633de8062e0d1ab28ec1</t>
  </si>
  <si>
    <t>/organization/mobile-roadie</t>
  </si>
  <si>
    <t>/funding-round/27a355ebfa488f27ce2ef7e8451cebf6</t>
  </si>
  <si>
    <t>/ORGANIZATION/MOBILE-SAFE-CASE</t>
  </si>
  <si>
    <t>/funding-round/b1a5a2a1dd831939a1665269028fbc0d</t>
  </si>
  <si>
    <t>/organization/mobile-satellite-ventures</t>
  </si>
  <si>
    <t>/funding-round/005cbdec11ead414cc70551b436b5eba</t>
  </si>
  <si>
    <t>/ORGANIZATION/MOBILE-SECURITY-SOFTWARE</t>
  </si>
  <si>
    <t>/funding-round/575f392e8ed32860f58eabac18f2c042</t>
  </si>
  <si>
    <t>/organization/mobile-service-pros</t>
  </si>
  <si>
    <t>/funding-round/923b0b406b9765bbead4b97ced0e8396</t>
  </si>
  <si>
    <t>/ORGANIZATION/MOBILE-SHAREHOLDER</t>
  </si>
  <si>
    <t>/funding-round/d9be4be172fcbc96fb22437372c47a4c</t>
  </si>
  <si>
    <t>/organization/mobile-shopping-solutions</t>
  </si>
  <si>
    <t>/funding-round/06879f6fe083513f9f02d71bd1a11651</t>
  </si>
  <si>
    <t>/ORGANIZATION/MOBILE-SORCERY</t>
  </si>
  <si>
    <t>/funding-round/876f2b9b828a7220cbeaba1d9356a4a8</t>
  </si>
  <si>
    <t>/organization/mobile-system</t>
  </si>
  <si>
    <t>/funding-round/154be1987a59fdfb35b29e1ce47d0392</t>
  </si>
  <si>
    <t>/ORGANIZATION/MOBILE-SYSTEM</t>
  </si>
  <si>
    <t>/funding-round/2e80d3baaa0cd0769d858265425a8484</t>
  </si>
  <si>
    <t>/funding-round/71db78449371078b520d527c95b0a357</t>
  </si>
  <si>
    <t>/funding-round/b529ff49a58328aa63fdc3283b3d1700</t>
  </si>
  <si>
    <t>/organization/mobile-theory</t>
  </si>
  <si>
    <t>/funding-round/0b5257e3f9631cfcf77ed5c91faad5a6</t>
  </si>
  <si>
    <t>/ORGANIZATION/MOBILE-TRACING-SERVICES</t>
  </si>
  <si>
    <t>/funding-round/ce4bcd8e5a299ef1ce5bf6ae8a73ee5a</t>
  </si>
  <si>
    <t>/organization/mobile-travel-technologies</t>
  </si>
  <si>
    <t>/funding-round/3c42a53dbfef6874cedb4021e30f0d1f</t>
  </si>
  <si>
    <t>/ORGANIZATION/MOBILE-WEBSITES</t>
  </si>
  <si>
    <t>/funding-round/20db841561b2f6222533077c5a90805d</t>
  </si>
  <si>
    <t>/organization/mobile-xl</t>
  </si>
  <si>
    <t>/funding-round/c49a0ddd779f663cca01a57eb1d9c6dc</t>
  </si>
  <si>
    <t>/ORGANIZATION/MOBILE2ME</t>
  </si>
  <si>
    <t>/funding-round/41605913023c231fdc940feb196b0165</t>
  </si>
  <si>
    <t>/organization/mobile2win-india</t>
  </si>
  <si>
    <t>/funding-round/50396c66ef239f1d5afea76ca98a76c4</t>
  </si>
  <si>
    <t>/ORGANIZATION/MOBILE360</t>
  </si>
  <si>
    <t>/funding-round/90ace257a5d8d8e1891426b1fbbc23d5</t>
  </si>
  <si>
    <t>/organization/mobile365-fka-inphomatch</t>
  </si>
  <si>
    <t>/funding-round/db44c2181def557c6452bba2e9ca7ddb</t>
  </si>
  <si>
    <t>15-03-2004</t>
  </si>
  <si>
    <t>/ORGANIZATION/MOBILEACCESS-NETWORKS</t>
  </si>
  <si>
    <t>/funding-round/2c8ac0f79d63c5b81977bc6357152697</t>
  </si>
  <si>
    <t>/organization/mobileaccess-networks</t>
  </si>
  <si>
    <t>/funding-round/314eee63a2ecf7319d87f05b7401c03b</t>
  </si>
  <si>
    <t>/funding-round/680f9d2abc3d8611b26cb92c33570fdd</t>
  </si>
  <si>
    <t>/funding-round/bf8ab1a65e91bf4a4420c114e87d2a54</t>
  </si>
  <si>
    <t>/funding-round/d205bf8998b57cb8ac9c4f338ab7a95f</t>
  </si>
  <si>
    <t>/organization/mobileads</t>
  </si>
  <si>
    <t>/funding-round/bef751f44251a437cf239cd347c936c3</t>
  </si>
  <si>
    <t>/ORGANIZATION/MOBILEAPPS-COM</t>
  </si>
  <si>
    <t>/funding-round/4e268980b233fb973d8f6b10c087bbea</t>
  </si>
  <si>
    <t>/organization/mobileaware</t>
  </si>
  <si>
    <t>/funding-round/4317252b6951ebe59aaeb4cba5bb09ac</t>
  </si>
  <si>
    <t>/ORGANIZATION/MOBILEAWARE</t>
  </si>
  <si>
    <t>/funding-round/80bc68a60cd3b9bbe23626fe8b9ff52e</t>
  </si>
  <si>
    <t>/organization/mobilebits-gaming</t>
  </si>
  <si>
    <t>/funding-round/0da1f230139d92366915ef26424d44d3</t>
  </si>
  <si>
    <t>/ORGANIZATION/MOBILECAUSE</t>
  </si>
  <si>
    <t>/funding-round/5d46548ff321eb4aa0c8c27f15e10ef3</t>
  </si>
  <si>
    <t>/organization/mobiledataforce</t>
  </si>
  <si>
    <t>/funding-round/1d865ed50b4aca5c5a3adbbab648faa4</t>
  </si>
  <si>
    <t>/ORGANIZATION/MOBILEDAY</t>
  </si>
  <si>
    <t>/funding-round/1c1d06e048ee226a9c0ecda49912f0f4</t>
  </si>
  <si>
    <t>/organization/mobileday</t>
  </si>
  <si>
    <t>/funding-round/500900db5ce77352f7d56f427ac09cc7</t>
  </si>
  <si>
    <t>/funding-round/6a7e586fd8687da717d6771e8d60d1e4</t>
  </si>
  <si>
    <t>/funding-round/9f016cd9904c5b428e9b7d531777923a</t>
  </si>
  <si>
    <t>/ORGANIZATION/MOBILEDEVHQ</t>
  </si>
  <si>
    <t>/funding-round/92f07947fe73ac453c9a5a82ff992bd6</t>
  </si>
  <si>
    <t>/organization/mobiledevhq</t>
  </si>
  <si>
    <t>/funding-round/9dae7acd6bd77f3ee98a04d0f3185e94</t>
  </si>
  <si>
    <t>/funding-round/c1bcd90803133ef01d39e4c2cab6cae1</t>
  </si>
  <si>
    <t>/organization/mobileglobe</t>
  </si>
  <si>
    <t>/funding-round/60d54aa332064a82eb6abbfb7cbca53f</t>
  </si>
  <si>
    <t>/ORGANIZATION/MOBILEGLOBE</t>
  </si>
  <si>
    <t>/funding-round/8bab2512e06db5227ead14b2d1f0b05a</t>
  </si>
  <si>
    <t>/organization/mobilehandshake</t>
  </si>
  <si>
    <t>/funding-round/360ff3611018a268954d6e5971dbeeb1</t>
  </si>
  <si>
    <t>/ORGANIZATION/MOBILEHELP</t>
  </si>
  <si>
    <t>/funding-round/168b1a9c1b8364d4a6eb6514d51d625c</t>
  </si>
  <si>
    <t>/organization/mobilehero-inc</t>
  </si>
  <si>
    <t>/funding-round/471107c0499e1f39cfe2e0ade28576a6</t>
  </si>
  <si>
    <t>/ORGANIZATION/MOBILEIGNITER</t>
  </si>
  <si>
    <t>/funding-round/682aa1434cc2701f5dceb7b75f5b3663</t>
  </si>
  <si>
    <t>/organization/mobileigniter</t>
  </si>
  <si>
    <t>/funding-round/c59454f8704025036d64f5489f46486c</t>
  </si>
  <si>
    <t>/funding-round/c768fb4a20ee365934e8a360e88ba336</t>
  </si>
  <si>
    <t>/organization/mobileiron</t>
  </si>
  <si>
    <t>/funding-round/0489b441caccec9beb2153a03178c84f</t>
  </si>
  <si>
    <t>/ORGANIZATION/MOBILEIRON</t>
  </si>
  <si>
    <t>/funding-round/68992688b4226171aba200967ea0006d</t>
  </si>
  <si>
    <t>/funding-round/6d126d7530c4cd2ce4344268421dfabe</t>
  </si>
  <si>
    <t>/funding-round/80c645630d27a9088a46ced56bba8299</t>
  </si>
  <si>
    <t>/funding-round/99c9ced609ec47b0189c9ac35c63c016</t>
  </si>
  <si>
    <t>/funding-round/b504ffa460314b903d217fd9464dbe55</t>
  </si>
  <si>
    <t>/funding-round/ee2d84d4c0624d9579d47c37b9ce2884</t>
  </si>
  <si>
    <t>/funding-round/ee50c154adbfae4513d8a3df6e00678e</t>
  </si>
  <si>
    <t>/organization/mobilejob</t>
  </si>
  <si>
    <t>/funding-round/f422f9a4f539d00cfecd8fef45b0ea4a</t>
  </si>
  <si>
    <t>/ORGANIZATION/MOBILEMD</t>
  </si>
  <si>
    <t>/funding-round/de8379246eef652764800bfb19ea061d</t>
  </si>
  <si>
    <t>/organization/mobilengine</t>
  </si>
  <si>
    <t>/funding-round/ab5379653b94a5f8ab8b055460f35c04</t>
  </si>
  <si>
    <t>/ORGANIZATION/MOBILENGINE</t>
  </si>
  <si>
    <t>/funding-round/e96426db329e5bacb29589e5628106f7</t>
  </si>
  <si>
    <t>/organization/mobileo</t>
  </si>
  <si>
    <t>/funding-round/121f3b603e656c6b5e03af19256cc040</t>
  </si>
  <si>
    <t>/ORGANIZATION/MOBILEOCT</t>
  </si>
  <si>
    <t>/funding-round/2ef8efedbf12c046f13bdf86a33b03ec</t>
  </si>
  <si>
    <t>/organization/mobilepaks</t>
  </si>
  <si>
    <t>/funding-round/146ae5897556ec036488eb82da6b7d71</t>
  </si>
  <si>
    <t>/ORGANIZATION/MOBILEPAKS</t>
  </si>
  <si>
    <t>/funding-round/d98af66019e4729f4c50df03e65fcfa4</t>
  </si>
  <si>
    <t>/organization/mobilepeak</t>
  </si>
  <si>
    <t>/funding-round/db0a456c51004e94c9847b8be6e7ae9a</t>
  </si>
  <si>
    <t>/ORGANIZATION/MOBILEPEOPLE</t>
  </si>
  <si>
    <t>/funding-round/42386ef6ecf1ec8d64ee07906584670e</t>
  </si>
  <si>
    <t>/organization/mobilepolice</t>
  </si>
  <si>
    <t>/funding-round/36ba3ca9f2dd2b75a3561edd69e79876</t>
  </si>
  <si>
    <t>/ORGANIZATION/MOBILEPRO</t>
  </si>
  <si>
    <t>/funding-round/22e12c04bc10ef6d88797a422873f50d</t>
  </si>
  <si>
    <t>/organization/mobileready</t>
  </si>
  <si>
    <t>/funding-round/1321a01a5f6a5cb8bdb077729d71571d</t>
  </si>
  <si>
    <t>/ORGANIZATION/MOBILEREALTYAPPS-COM</t>
  </si>
  <si>
    <t>/funding-round/25d7d6e329628afc20e4cf695ccda7cc</t>
  </si>
  <si>
    <t>/organization/mobilerealtyapps-com</t>
  </si>
  <si>
    <t>/funding-round/fbdb66a9f9ba6f3535b10f4fd8a72c5b</t>
  </si>
  <si>
    <t>/ORGANIZATION/MOBILEROI</t>
  </si>
  <si>
    <t>/funding-round/3e589b93c39074944baaf49699f7c8cd</t>
  </si>
  <si>
    <t>/organization/mobileroi</t>
  </si>
  <si>
    <t>/funding-round/a2c8e84fc23e0918013fb2eccf72089d</t>
  </si>
  <si>
    <t>/ORGANIZATION/MOBILERQ</t>
  </si>
  <si>
    <t>/funding-round/471c4e4248de3ce51ad3e9d94e2cc46e</t>
  </si>
  <si>
    <t>/organization/mobilerq</t>
  </si>
  <si>
    <t>/funding-round/95042a80ded57e7c33eb24acbd4e292d</t>
  </si>
  <si>
    <t>/funding-round/9b49ef7063c7cc65e72adc21ec71dc63</t>
  </si>
  <si>
    <t>/organization/mobiles-republic</t>
  </si>
  <si>
    <t>/funding-round/411b7ba81ddce2f2aebc6cccce14c3ee</t>
  </si>
  <si>
    <t>/ORGANIZATION/MOBILES-REPUBLIC</t>
  </si>
  <si>
    <t>/funding-round/641ae299bcce469437a784533a6e4887</t>
  </si>
  <si>
    <t>/funding-round/6ea9285668f553f7b2fd020b2630e46b</t>
  </si>
  <si>
    <t>/ORGANIZATION/MOBILESERVE</t>
  </si>
  <si>
    <t>/funding-round/3039226efab0504404c81934aaf5c52c</t>
  </si>
  <si>
    <t>/organization/mobilesnack</t>
  </si>
  <si>
    <t>/funding-round/f3c79fc3ab9b48c16dc32366664f1889</t>
  </si>
  <si>
    <t>/ORGANIZATION/MOBILESPACES</t>
  </si>
  <si>
    <t>/funding-round/370a7dd005863dcba7d30d30a4edb8c1</t>
  </si>
  <si>
    <t>/organization/mobilespaces</t>
  </si>
  <si>
    <t>/funding-round/58e2e6ca6630bc0ed95f914d91247129</t>
  </si>
  <si>
    <t>/ORGANIZATION/MOBILESPAN</t>
  </si>
  <si>
    <t>/funding-round/521c11933e9c61cacf1728a37b6a52fa</t>
  </si>
  <si>
    <t>/organization/mobilespan</t>
  </si>
  <si>
    <t>/funding-round/659541a58b30ff07d60fa7361cc2cf6d</t>
  </si>
  <si>
    <t>/ORGANIZATION/MOBILESPUTNIK-MOBILITYLAB</t>
  </si>
  <si>
    <t>/funding-round/aed9d32619fbadf8cc7242aa6573de37</t>
  </si>
  <si>
    <t>/organization/mobilesuites</t>
  </si>
  <si>
    <t>/funding-round/36de295bf0972ad08e95dbb7b2915cad</t>
  </si>
  <si>
    <t>/ORGANIZATION/MOBILESUITES</t>
  </si>
  <si>
    <t>/funding-round/c919baf40db3cebda67dcb877e74c520</t>
  </si>
  <si>
    <t>/organization/mobiletag</t>
  </si>
  <si>
    <t>/funding-round/2494e3e5822ee66c56022e43a78e60b5</t>
  </si>
  <si>
    <t>/ORGANIZATION/MOBILETAG</t>
  </si>
  <si>
    <t>/funding-round/8e05816a591b707b90b643c72c205902</t>
  </si>
  <si>
    <t>/funding-round/ec4d922d422ae9800764daf0d81fecd8</t>
  </si>
  <si>
    <t>/ORGANIZATION/MOBILEUM</t>
  </si>
  <si>
    <t>/funding-round/1ace1a70b4a439c763e3b86f3c41a226</t>
  </si>
  <si>
    <t>/organization/mobileum</t>
  </si>
  <si>
    <t>/funding-round/50d34b81fe37b5ca3565e7fb3f3cb86a</t>
  </si>
  <si>
    <t>/ORGANIZATION/MOBILEVEDA</t>
  </si>
  <si>
    <t>/funding-round/e3c18bc577de12897186ea2668ea3842</t>
  </si>
  <si>
    <t>/organization/mobilewalla</t>
  </si>
  <si>
    <t>/funding-round/3d4e374c88aeddca525fb7c312f62ba8</t>
  </si>
  <si>
    <t>/ORGANIZATION/MOBILEWALLA</t>
  </si>
  <si>
    <t>/funding-round/7faa0de02276c8c82bd72b361a44654f</t>
  </si>
  <si>
    <t>/funding-round/81e03744d012e988b724ac3370f09ead</t>
  </si>
  <si>
    <t>/ORGANIZATION/MOBILEWAY</t>
  </si>
  <si>
    <t>/funding-round/d5f4b7af43a65d88b7d347ad56956307</t>
  </si>
  <si>
    <t>/organization/mobileway-2</t>
  </si>
  <si>
    <t>/funding-round/edd04b938d205f6239a77f2530417462</t>
  </si>
  <si>
    <t>/ORGANIZATION/MOBILEWEAVER</t>
  </si>
  <si>
    <t>/funding-round/e58233c1daf96782a8afb61fb2c4feae</t>
  </si>
  <si>
    <t>/organization/mobileworks</t>
  </si>
  <si>
    <t>/funding-round/418a0fdb5b696c1ff4fc25ba7e5964c3</t>
  </si>
  <si>
    <t>/ORGANIZATION/MOBILEWORKS</t>
  </si>
  <si>
    <t>/funding-round/8639d9c1ad7431128d46560b132aa677</t>
  </si>
  <si>
    <t>/funding-round/e4542d93bd47709215bef22f1dd39c8f</t>
  </si>
  <si>
    <t>/funding-round/eed5cda118f23b678118ed1b2e39fffd</t>
  </si>
  <si>
    <t>/organization/mobilex-labs</t>
  </si>
  <si>
    <t>/funding-round/8ee6a3407515d4d0588cab50524cb269</t>
  </si>
  <si>
    <t>/ORGANIZATION/MOBILEYE-VISION-TECHNOLOGIES</t>
  </si>
  <si>
    <t>/funding-round/048b080676abc0ba92399b44e4db2832</t>
  </si>
  <si>
    <t>/organization/mobileye-vision-technologies</t>
  </si>
  <si>
    <t>/funding-round/c244fee0fbbdb1b49868c48657324d07</t>
  </si>
  <si>
    <t>/funding-round/f0fbcb256c464a010dcc192cae398601</t>
  </si>
  <si>
    <t>/organization/mobilibuy</t>
  </si>
  <si>
    <t>/funding-round/3a7ceccc0d45fc8555e437f401e04798</t>
  </si>
  <si>
    <t>/ORGANIZATION/MOBILIBUY</t>
  </si>
  <si>
    <t>/funding-round/6643c1e7c1a0ab9aec3af63f3294bb9d</t>
  </si>
  <si>
    <t>/organization/mobilicity-2</t>
  </si>
  <si>
    <t>/funding-round/f7313682db9ed32015d5a20932ab4a42</t>
  </si>
  <si>
    <t>/ORGANIZATION/MOBILICOM</t>
  </si>
  <si>
    <t>/funding-round/aec91f393f12d7e188aa71c8621b7a7e</t>
  </si>
  <si>
    <t>/organization/mobilike</t>
  </si>
  <si>
    <t>/funding-round/88604bcb5ec81e3f8de989aa58a14751</t>
  </si>
  <si>
    <t>/ORGANIZATION/MOBILINGA</t>
  </si>
  <si>
    <t>/funding-round/8e77b6f880ba517823edf66bdc08c925</t>
  </si>
  <si>
    <t>/organization/mobilio</t>
  </si>
  <si>
    <t>/funding-round/2340e889258f623c40c28720b052e0a2</t>
  </si>
  <si>
    <t>/ORGANIZATION/MOBILISAFE</t>
  </si>
  <si>
    <t>/funding-round/4461f99bcf57fef286af19fd67e73528</t>
  </si>
  <si>
    <t>/organization/mobilitec</t>
  </si>
  <si>
    <t>/funding-round/2dc956a4ee24a3680624d2f92a5a6075</t>
  </si>
  <si>
    <t>/ORGANIZATION/MOBILITHINK</t>
  </si>
  <si>
    <t>/funding-round/a249bfc4481ae728fe05f491887c9065</t>
  </si>
  <si>
    <t>/organization/mobilitie</t>
  </si>
  <si>
    <t>/funding-round/254e2f25bb634c66d00b455bb54ec6f9</t>
  </si>
  <si>
    <t>/ORGANIZATION/MOBILITIE</t>
  </si>
  <si>
    <t>/funding-round/419ce25d561389c4ed952a8f2e06ad8f</t>
  </si>
  <si>
    <t>/organization/mobilitrix</t>
  </si>
  <si>
    <t>/funding-round/371a99da77839e6852d1b4ce1e5ec6a4</t>
  </si>
  <si>
    <t>/ORGANIZATION/MOBILITRIX</t>
  </si>
  <si>
    <t>/funding-round/5291a78a24aa435251f1e4976df30d4a</t>
  </si>
  <si>
    <t>/organization/mobilitus</t>
  </si>
  <si>
    <t>/funding-round/3f56fc04ecb4983293a2672ffd26a4f1</t>
  </si>
  <si>
    <t>/ORGANIZATION/MOBILITYBEE-COM</t>
  </si>
  <si>
    <t>/funding-round/727322bdf40fe972f8f8420b107b8dc6</t>
  </si>
  <si>
    <t>/organization/mobilitybee-com</t>
  </si>
  <si>
    <t>/funding-round/8309e253f52a8a91bbd99318fe32ae3b</t>
  </si>
  <si>
    <t>/ORGANIZATION/MOBILIZ</t>
  </si>
  <si>
    <t>/funding-round/012a4500587bfe0031706995bc5d7416</t>
  </si>
  <si>
    <t>/organization/mobiliz</t>
  </si>
  <si>
    <t>/funding-round/65f416569075215ea3731363f57fec57</t>
  </si>
  <si>
    <t>/ORGANIZATION/MOBILIZATION-LABS</t>
  </si>
  <si>
    <t>/funding-round/50aa6faa1bbf7a7e832851cd0dab3278</t>
  </si>
  <si>
    <t>/organization/mobilization-labs</t>
  </si>
  <si>
    <t>/funding-round/7dfbf2007aef6900a7400718fe864a8d</t>
  </si>
  <si>
    <t>/funding-round/9ae308c47024b435bb9a31d00b8e3d7e</t>
  </si>
  <si>
    <t>/funding-round/ca27be3f10f30354da664a679989a1bd</t>
  </si>
  <si>
    <t>/funding-round/d72372acdfa6a27b5b9d14aa0abba9cd</t>
  </si>
  <si>
    <t>/organization/mobilize-2</t>
  </si>
  <si>
    <t>/funding-round/4d5714e6093bdf7cf8073f40f5bab4d4</t>
  </si>
  <si>
    <t>/ORGANIZATION/MOBILIZER-INC</t>
  </si>
  <si>
    <t>/funding-round/34b20beee1c520ccddedefa3c3253a6b</t>
  </si>
  <si>
    <t>/organization/mobilizer-inc</t>
  </si>
  <si>
    <t>/funding-round/ea96dde3da4d2c935cf435da1e7be381</t>
  </si>
  <si>
    <t>/funding-round/eb082bcc4db1095a54a3333f425cd0d1</t>
  </si>
  <si>
    <t>/organization/mobilligy</t>
  </si>
  <si>
    <t>/funding-round/2ab871ef1d84ed04f27232aac23e3551</t>
  </si>
  <si>
    <t>/ORGANIZATION/MOBILLIGY</t>
  </si>
  <si>
    <t>/funding-round/5231b46ec42fac741198f06aef2bff4d</t>
  </si>
  <si>
    <t>/funding-round/8eda16caa9eb17f9c2664ee18516710e</t>
  </si>
  <si>
    <t>/funding-round/e653c3d7943a4b995b34842d70b457d8</t>
  </si>
  <si>
    <t>/organization/mobilygen</t>
  </si>
  <si>
    <t>/funding-round/c41637a66377d964345c2eb9a6357252</t>
  </si>
  <si>
    <t>/ORGANIZATION/MOBILYTRIP</t>
  </si>
  <si>
    <t>/funding-round/10eaf14bb7c66fcfd6bf6ae6533d4a38</t>
  </si>
  <si>
    <t>/organization/mobim</t>
  </si>
  <si>
    <t>/funding-round/8215bbe165ca6fd7116900d51ce64192</t>
  </si>
  <si>
    <t>/ORGANIZATION/MOBIMAGIC</t>
  </si>
  <si>
    <t>/funding-round/2f6a3a5f650cd6e51a137d8d90d55ea5</t>
  </si>
  <si>
    <t>/organization/mobimagic</t>
  </si>
  <si>
    <t>/funding-round/faa7d41c246efe796210a761914a8ded</t>
  </si>
  <si>
    <t>/ORGANIZATION/MOBIMANAGE</t>
  </si>
  <si>
    <t>/funding-round/5b6e2a9d1dcb84cb58debd01d48f2850</t>
  </si>
  <si>
    <t>/organization/mobimedia</t>
  </si>
  <si>
    <t>/funding-round/211e5934537e0d127b987a6ee784a960</t>
  </si>
  <si>
    <t>/ORGANIZATION/MOBIMENTO-MOBILE</t>
  </si>
  <si>
    <t>/funding-round/879d4e62ab5db97eb5d1a67fdf602b21</t>
  </si>
  <si>
    <t>/organization/mobingi</t>
  </si>
  <si>
    <t>/funding-round/f876af856f114df153f8bbdb532bf0e9</t>
  </si>
  <si>
    <t>/ORGANIZATION/MOBINTENT</t>
  </si>
  <si>
    <t>/funding-round/bf7966316a2f5557e3b9eb18a5c36eb0</t>
  </si>
  <si>
    <t>/organization/mobio</t>
  </si>
  <si>
    <t>/funding-round/432691c20af8958f3505cbe132fa1053</t>
  </si>
  <si>
    <t>/ORGANIZATION/MOBIO</t>
  </si>
  <si>
    <t>/funding-round/49fb7402a287d58e84cdece3c6190f93</t>
  </si>
  <si>
    <t>/funding-round/55cbee27df2abe7b9557e9bce641cd93</t>
  </si>
  <si>
    <t>/funding-round/7c0019649b2556055242cd83b363cfe9</t>
  </si>
  <si>
    <t>/funding-round/f5dd9fff48e34db44a829fe28f512b3e</t>
  </si>
  <si>
    <t>/funding-round/f94ec9050e0afb70e40fd85c9cdf25a0</t>
  </si>
  <si>
    <t>/organization/mobiotics</t>
  </si>
  <si>
    <t>/funding-round/7465a01bb4a9861f9d18634aba4479c9</t>
  </si>
  <si>
    <t>/ORGANIZATION/MOBIPIXIE</t>
  </si>
  <si>
    <t>/funding-round/330b8970a8d452a7da5af072efb8cf4f</t>
  </si>
  <si>
    <t>/organization/mobiplex</t>
  </si>
  <si>
    <t>/funding-round/126447fb1b482626fccf705e1ce1de7f</t>
  </si>
  <si>
    <t>/ORGANIZATION/MOBIPLEX</t>
  </si>
  <si>
    <t>/funding-round/36dba456e0148cb1a0b01b1dd2d01f31</t>
  </si>
  <si>
    <t>/organization/mobipocket-com</t>
  </si>
  <si>
    <t>/funding-round/879b37be876d71a4a8fc03a27ce95626</t>
  </si>
  <si>
    <t>/ORGANIZATION/MOBIQUITY</t>
  </si>
  <si>
    <t>/funding-round/1427f2d20a22c96ead89e5d7185024f0</t>
  </si>
  <si>
    <t>/organization/mobiquity</t>
  </si>
  <si>
    <t>/funding-round/248ceab7340bec32a04dede0d3207140</t>
  </si>
  <si>
    <t>/funding-round/440db051c89acdc809b14cee85a2a751</t>
  </si>
  <si>
    <t>/funding-round/7b652e5bceb85c61791dff22c45f7f53</t>
  </si>
  <si>
    <t>/funding-round/add551dc46b4945e624ed1aa08402157</t>
  </si>
  <si>
    <t>/funding-round/be3ba5af4b989de5779e1c09dce71b21</t>
  </si>
  <si>
    <t>/ORGANIZATION/MOBIQUITY-TECHNOLOGIES</t>
  </si>
  <si>
    <t>/funding-round/220021429bc7c3aca0b94bedc711bbb6</t>
  </si>
  <si>
    <t>/organization/mobiquity-technologies</t>
  </si>
  <si>
    <t>/funding-round/7b224abce1e15dd66a60f8dd037df6fd</t>
  </si>
  <si>
    <t>/funding-round/83698d693df06a01266ebef664df4b8c</t>
  </si>
  <si>
    <t>/funding-round/e7ec4eb337c33b182c5a39917a158764</t>
  </si>
  <si>
    <t>/ORGANIZATION/MOBISANTE</t>
  </si>
  <si>
    <t>/funding-round/e9d67bf038fe66deae72499c97468aa6</t>
  </si>
  <si>
    <t>/organization/mobiscope</t>
  </si>
  <si>
    <t>/funding-round/0041836b0557e5b9dd86273c7d40360a</t>
  </si>
  <si>
    <t>/ORGANIZATION/MOBISCOPE</t>
  </si>
  <si>
    <t>/funding-round/5e192ae49452286b4e717ffc5ca1e4cb</t>
  </si>
  <si>
    <t>/organization/mobissimo</t>
  </si>
  <si>
    <t>/funding-round/8693279f24adb5f063118593f3135fa7</t>
  </si>
  <si>
    <t>/ORGANIZATION/MOBIT</t>
  </si>
  <si>
    <t>/funding-round/562041f5fc5f88716d1c4ad0f990d1f7</t>
  </si>
  <si>
    <t>/organization/mobit</t>
  </si>
  <si>
    <t>/funding-round/59c1ee4408501737702f7d008bce231e</t>
  </si>
  <si>
    <t>/funding-round/abdc85f7480b8e404aad5346ac334422</t>
  </si>
  <si>
    <t>/funding-round/c9a0f82079b47a04b6556bca34c2e5e8</t>
  </si>
  <si>
    <t>/ORGANIZATION/MOBITERIS</t>
  </si>
  <si>
    <t>/funding-round/a7a1c0b3b376ab023dad939e1d45d98a</t>
  </si>
  <si>
    <t>/organization/mobitrac</t>
  </si>
  <si>
    <t>/funding-round/6f9c8c283aa4d3c5a1b80412a1e7049e</t>
  </si>
  <si>
    <t>/ORGANIZATION/MOBITTO</t>
  </si>
  <si>
    <t>/funding-round/80a4ec98719f4a48a96304bd4980254e</t>
  </si>
  <si>
    <t>/organization/mobitv</t>
  </si>
  <si>
    <t>/funding-round/05a05d6fb7dd02542881585e3002b9f2</t>
  </si>
  <si>
    <t>30-06-2001</t>
  </si>
  <si>
    <t>/ORGANIZATION/MOBITV</t>
  </si>
  <si>
    <t>/funding-round/71237dd9376c009ddd3acf3bcf7ddd43</t>
  </si>
  <si>
    <t>/funding-round/7374e1d8531066ea372aede1367a23a7</t>
  </si>
  <si>
    <t>/funding-round/8d345ebe7641d93007aa1774d71b3650</t>
  </si>
  <si>
    <t>/funding-round/8db1738c526bb39738d9cccfce0431e3</t>
  </si>
  <si>
    <t>/funding-round/9485970ecb7cee966da07976b7ce772f</t>
  </si>
  <si>
    <t>/funding-round/feb0bdef1576e4b2f873f2318717c4f8</t>
  </si>
  <si>
    <t>/ORGANIZATION/MOBITX</t>
  </si>
  <si>
    <t>/funding-round/182946ae2cc55db3ea9a1f328ea3bb1a</t>
  </si>
  <si>
    <t>/organization/mobius-microsystems</t>
  </si>
  <si>
    <t>/funding-round/0b95550df29408b8b48fa07b531719e1</t>
  </si>
  <si>
    <t>/ORGANIZATION/MOBIUS-MICROSYSTEMS</t>
  </si>
  <si>
    <t>/funding-round/11260e428071f295ed92f3b2d5ed3316</t>
  </si>
  <si>
    <t>/organization/mobius-motors</t>
  </si>
  <si>
    <t>/funding-round/6ce598b143679bc7758d54f275377037</t>
  </si>
  <si>
    <t>/ORGANIZATION/MOBIUS-THERAPEUTICS</t>
  </si>
  <si>
    <t>/funding-round/ae981d371312b8b7435a7d6bb9f7ffdc</t>
  </si>
  <si>
    <t>/organization/mobius-therapeutics</t>
  </si>
  <si>
    <t>/funding-round/b8d3328d3b1a2b5895fea0662385df01</t>
  </si>
  <si>
    <t>/funding-round/ce3cf782369eabb8d0988761fd493875</t>
  </si>
  <si>
    <t>/organization/mobiusbobs-inc</t>
  </si>
  <si>
    <t>/funding-round/53ef11098788f11f47bbf0cb0f0deddc</t>
  </si>
  <si>
    <t>/ORGANIZATION/MOBIUSBOBS-INC</t>
  </si>
  <si>
    <t>/funding-round/6595151af037da05298e8dc46c108003</t>
  </si>
  <si>
    <t>/funding-round/6ee718f2000109e05166ccfb608301ea</t>
  </si>
  <si>
    <t>/ORGANIZATION/MOBIVEIL</t>
  </si>
  <si>
    <t>/funding-round/099dffbd1fdc7303471c5d89c793590a</t>
  </si>
  <si>
    <t>/organization/mobiveil</t>
  </si>
  <si>
    <t>/funding-round/6a32c0ca93641a041083b14578447ff6</t>
  </si>
  <si>
    <t>/funding-round/cd5563ef1d149f701fae7074963983ab</t>
  </si>
  <si>
    <t>/organization/mobivery</t>
  </si>
  <si>
    <t>/funding-round/00f3224d45106ec877f57be657789558</t>
  </si>
  <si>
    <t>/ORGANIZATION/MOBIVERY</t>
  </si>
  <si>
    <t>/funding-round/04ce1530f19cf10529c141aaa23ce973</t>
  </si>
  <si>
    <t>/funding-round/08ff3e6f5754086e7435c32626e06640</t>
  </si>
  <si>
    <t>/funding-round/0aff76a99aa1cd48b2c66f0f117ec5c1</t>
  </si>
  <si>
    <t>/funding-round/16809f0bb66ca5910aea04f14cf30949</t>
  </si>
  <si>
    <t>/funding-round/1b6cb0c61d3aba5f9ccc5ad0b564ed5b</t>
  </si>
  <si>
    <t>/funding-round/229a3865f3fe30ca402dd8c3e542067d</t>
  </si>
  <si>
    <t>/funding-round/24788724b1f3b99e4c12f5115459b5b9</t>
  </si>
  <si>
    <t>/funding-round/3ba93255d50d304bcdf6ca5d0ccc1181</t>
  </si>
  <si>
    <t>/funding-round/4aa440baef85ed96da09bc1280942656</t>
  </si>
  <si>
    <t>/funding-round/4ea6d8f7f3bf94255bf32f23066dbd27</t>
  </si>
  <si>
    <t>/funding-round/99b3d82314b45bca7bada6d10929fa58</t>
  </si>
  <si>
    <t>/funding-round/9f3a74ecf511bbeb3e727b11fbc60ad2</t>
  </si>
  <si>
    <t>/funding-round/ab701a99ac327e74665a3b8096c04f1d</t>
  </si>
  <si>
    <t>/funding-round/c0cd001dbffc7e685c2e9a9b4f1d3b24</t>
  </si>
  <si>
    <t>/funding-round/dec502244dbd886f3d94c014ea3f2a47</t>
  </si>
  <si>
    <t>/organization/mobivita</t>
  </si>
  <si>
    <t>/funding-round/74a1139fe5d6abfec51fae3659e28291</t>
  </si>
  <si>
    <t>/ORGANIZATION/MOBIVITY</t>
  </si>
  <si>
    <t>/funding-round/e2d4d406c8bd719a25eab0127ceeac78</t>
  </si>
  <si>
    <t>/organization/mobivity</t>
  </si>
  <si>
    <t>/funding-round/fc000c51a3b3a6d7d8a2e4f21e023a20</t>
  </si>
  <si>
    <t>/ORGANIZATION/MOBIVOX</t>
  </si>
  <si>
    <t>/funding-round/4a81786ef755965c0c1a22ade20fea39</t>
  </si>
  <si>
    <t>/organization/mobiwol-ltd</t>
  </si>
  <si>
    <t>/funding-round/a07476d295b78a5c653129eae4938d8c</t>
  </si>
  <si>
    <t>/ORGANIZATION/MOBIWORK</t>
  </si>
  <si>
    <t>/funding-round/d0cb46ad264c501421f752a1a2febbb5</t>
  </si>
  <si>
    <t>/organization/mobixell</t>
  </si>
  <si>
    <t>/funding-round/72445601b999037da677d5224e7c0e48</t>
  </si>
  <si>
    <t>/ORGANIZATION/MOBIXELL</t>
  </si>
  <si>
    <t>/funding-round/bb3aa7cf3406716bb3b96f855472b404</t>
  </si>
  <si>
    <t>/funding-round/efa3c15d8e332a14a675a219a035b87c</t>
  </si>
  <si>
    <t>/ORGANIZATION/MOBJOY</t>
  </si>
  <si>
    <t>/funding-round/d445de17781a24cff588052446256527</t>
  </si>
  <si>
    <t>/organization/mobkard</t>
  </si>
  <si>
    <t>/funding-round/8715e1423eaa0c8b4d2748e4a46cf377</t>
  </si>
  <si>
    <t>/ORGANIZATION/MOBLABS</t>
  </si>
  <si>
    <t>/funding-round/94dae6241b122fa9c72145fa06e5158c</t>
  </si>
  <si>
    <t>/organization/moblabs</t>
  </si>
  <si>
    <t>/funding-round/af48926b31ce6fa7d6f1923e2d15b3f8</t>
  </si>
  <si>
    <t>/ORGANIZATION/MOBLI</t>
  </si>
  <si>
    <t>/funding-round/3602ee17443ac6e8515a6da740553d8c</t>
  </si>
  <si>
    <t>/organization/mobli</t>
  </si>
  <si>
    <t>/funding-round/4446db5764453655edddf19ea4851e0e</t>
  </si>
  <si>
    <t>/funding-round/910d987e14d65e6070d0ec8657dfa3d8</t>
  </si>
  <si>
    <t>/funding-round/ca0a3a1328d76c43a259b04df6ab5a20</t>
  </si>
  <si>
    <t>/ORGANIZATION/MOBLICATION</t>
  </si>
  <si>
    <t>/funding-round/0a4da9f18b44e3d8f167b8fb4d4586af</t>
  </si>
  <si>
    <t>/organization/moblico</t>
  </si>
  <si>
    <t>/funding-round/984e41c60bda4cdfe5261e42408fa2d4</t>
  </si>
  <si>
    <t>/ORGANIZATION/MOBLICO</t>
  </si>
  <si>
    <t>/funding-round/ca758e7bc78dc7f1ac4aa415c483ca12</t>
  </si>
  <si>
    <t>/organization/moblize</t>
  </si>
  <si>
    <t>/funding-round/e34a0c3bd31cb6806248812ad6aa6bde</t>
  </si>
  <si>
    <t>/ORGANIZATION/MOBLWORK</t>
  </si>
  <si>
    <t>/funding-round/f984040ac4fa41b949c2e1e12fed7355</t>
  </si>
  <si>
    <t>/organization/mobly</t>
  </si>
  <si>
    <t>/funding-round/12a8af2528e1f2df9f64bb75e8a68a44</t>
  </si>
  <si>
    <t>/ORGANIZATION/MOBLYNG</t>
  </si>
  <si>
    <t>/funding-round/1e3be0f63bcba8c8f454e45cf25b2a43</t>
  </si>
  <si>
    <t>/organization/moblyng</t>
  </si>
  <si>
    <t>/funding-round/3c0c9a1da313c99482aafe715734d558</t>
  </si>
  <si>
    <t>/funding-round/5ce5dd74f66ea11e0d8ea4aab50a37e0</t>
  </si>
  <si>
    <t>/funding-round/5d2c1c83b5d1cfcf4fccc94052e99483</t>
  </si>
  <si>
    <t>/funding-round/70734e6e294e43e7100098853a3c3fc3</t>
  </si>
  <si>
    <t>/funding-round/949987205307dbc8fe1a0d291496f4eb</t>
  </si>
  <si>
    <t>/funding-round/b291b65a923d3b92e27689baf82eac24</t>
  </si>
  <si>
    <t>/funding-round/dc4c3005424a1ac2eb60d41bb4c5ba35</t>
  </si>
  <si>
    <t>/ORGANIZATION/MOBME-WIRELESS-SOLUTIONS</t>
  </si>
  <si>
    <t>/funding-round/7c44f0852eb9f93cab85d2eef8f594ae</t>
  </si>
  <si>
    <t>/organization/mobme-wireless-solutions</t>
  </si>
  <si>
    <t>/funding-round/816b8d02fa883ea3bb03ac3c6422be98</t>
  </si>
  <si>
    <t>/funding-round/b5f6770b080b75d0b762fb3eebe5a0fb</t>
  </si>
  <si>
    <t>/organization/moboboost</t>
  </si>
  <si>
    <t>/funding-round/2d7c8ed4b7f32fee7d2b33998e804da1</t>
  </si>
  <si>
    <t>/ORGANIZATION/MOBOCARS</t>
  </si>
  <si>
    <t>/funding-round/2b457218435659c9d0028f24d6d92c4f</t>
  </si>
  <si>
    <t>/organization/mobofree</t>
  </si>
  <si>
    <t>/funding-round/514b72f8751593ccb5b1d4d9cc86d788</t>
  </si>
  <si>
    <t>/ORGANIZATION/MOBOFREE</t>
  </si>
  <si>
    <t>/funding-round/a28d55c19eb34d42eb9478a3751b7864</t>
  </si>
  <si>
    <t>/funding-round/a92c87d318a95d8b9eb85852395b6011</t>
  </si>
  <si>
    <t>/ORGANIZATION/MOBOTAP</t>
  </si>
  <si>
    <t>/funding-round/7d4aee624539fc31086257fb0359ec44</t>
  </si>
  <si>
    <t>/organization/mobotap</t>
  </si>
  <si>
    <t>/funding-round/8cf7032e9fbab84a287e0170721be8ba</t>
  </si>
  <si>
    <t>/ORGANIZATION/MOBOTECH</t>
  </si>
  <si>
    <t>/funding-round/061d1de74c5ce5b37c2b6f29acd8834f</t>
  </si>
  <si>
    <t>/organization/mobotech</t>
  </si>
  <si>
    <t>/funding-round/f2c33b537c83ab6a83a8fb7f33d71ba3</t>
  </si>
  <si>
    <t>/ORGANIZATION/MOBOVIDA</t>
  </si>
  <si>
    <t>/funding-round/25772fb0e1ada38253fd088e40bacf4f</t>
  </si>
  <si>
    <t>/organization/mobovivo</t>
  </si>
  <si>
    <t>/funding-round/5cac705fa530c998b6ef9de22c2d8e17</t>
  </si>
  <si>
    <t>/ORGANIZATION/MOBOZ-TECHNOLOGY-SRL</t>
  </si>
  <si>
    <t>/funding-round/ff03d74072872b93acbd8e3828130cf3</t>
  </si>
  <si>
    <t>/organization/mobpanel</t>
  </si>
  <si>
    <t>/funding-round/20e743439a7e4bd638b170fe02c6cd78</t>
  </si>
  <si>
    <t>/ORGANIZATION/MOBPARTNER</t>
  </si>
  <si>
    <t>/funding-round/630a46511daeaf3cfff3bf56d1f2ec2c</t>
  </si>
  <si>
    <t>/organization/mobshop</t>
  </si>
  <si>
    <t>/funding-round/b4436f12cd3b2d4146b4f3c5b187d12c</t>
  </si>
  <si>
    <t>/ORGANIZATION/MOBSMITH</t>
  </si>
  <si>
    <t>/funding-round/21fec854c127cd05015266c763a12050</t>
  </si>
  <si>
    <t>/organization/mobsmith</t>
  </si>
  <si>
    <t>/funding-round/5059279ca4b6c797752b9d790e6c7478</t>
  </si>
  <si>
    <t>/ORGANIZATION/MOBSOC-MEDIA</t>
  </si>
  <si>
    <t>/funding-round/08edf98e59cc091ad1c127090ba985c9</t>
  </si>
  <si>
    <t>/organization/mobsoc-media</t>
  </si>
  <si>
    <t>/funding-round/f101a4a0e8ae0b357e94e0888f8438ec</t>
  </si>
  <si>
    <t>/ORGANIZATION/MOBSPIRE</t>
  </si>
  <si>
    <t>/funding-round/fb3222354abe00afba177eb12c041671</t>
  </si>
  <si>
    <t>/organization/mobstac</t>
  </si>
  <si>
    <t>/funding-round/c806e2ba2e1fc434838ce8767e45538d</t>
  </si>
  <si>
    <t>/ORGANIZATION/MOBSTATS</t>
  </si>
  <si>
    <t>/funding-round/71edf4fbc0efe362ecf6366274281ecd</t>
  </si>
  <si>
    <t>/organization/mobui</t>
  </si>
  <si>
    <t>/funding-round/5a615b26abe1f9b315cc8107f0859e10</t>
  </si>
  <si>
    <t>/ORGANIZATION/MOBUI</t>
  </si>
  <si>
    <t>/funding-round/5ee6ef3faf932fefbd49e102fbd16da0</t>
  </si>
  <si>
    <t>/organization/mobule</t>
  </si>
  <si>
    <t>/funding-round/6341118e90e3129d061da81f2c067e21</t>
  </si>
  <si>
    <t>/ORGANIZATION/MOBURST</t>
  </si>
  <si>
    <t>/funding-round/cbf3ecda64625524a0a7f5938894be5d</t>
  </si>
  <si>
    <t>/organization/mobvista</t>
  </si>
  <si>
    <t>/funding-round/659780ceb1e8d676aea0c73b26abc34a</t>
  </si>
  <si>
    <t>/ORGANIZATION/MOBVOI</t>
  </si>
  <si>
    <t>/funding-round/2024f8e87ca5688432b8effde6c4f971</t>
  </si>
  <si>
    <t>/organization/mobvoi</t>
  </si>
  <si>
    <t>/funding-round/8eb94a4a55b0ec85304eba3d383d24ed</t>
  </si>
  <si>
    <t>/funding-round/b719ab3856583b5ab9ff77915fd4cc22</t>
  </si>
  <si>
    <t>/organization/mobyko</t>
  </si>
  <si>
    <t>/funding-round/0558a91a64ab8a8b31e23d5516036bad</t>
  </si>
  <si>
    <t>/ORGANIZATION/MOBYPARK</t>
  </si>
  <si>
    <t>/funding-round/47a9f6dd4305c0cd43ac867ebc084725</t>
  </si>
  <si>
    <t>/organization/mobypark</t>
  </si>
  <si>
    <t>/funding-round/e1f088ab3de8b57f227ed9b42205b007</t>
  </si>
  <si>
    <t>/ORGANIZATION/MOBYWIZE-INC</t>
  </si>
  <si>
    <t>/funding-round/9e8e9ca643c5d4040926af40bb98bcdb</t>
  </si>
  <si>
    <t>/organization/mocacare</t>
  </si>
  <si>
    <t>/funding-round/87581d1b9136b500348bbf605d307bfb</t>
  </si>
  <si>
    <t>/ORGANIZATION/MOCANA</t>
  </si>
  <si>
    <t>/funding-round/0851227fc20e4685c517bad2c82c23cb</t>
  </si>
  <si>
    <t>/organization/mocana</t>
  </si>
  <si>
    <t>/funding-round/241b1c67ee969ea91179a41afb81178c</t>
  </si>
  <si>
    <t>/funding-round/4a2c09ed939a0579b58c90091d6ddef8</t>
  </si>
  <si>
    <t>/funding-round/64c558ef069c513eb40214e2955cb196</t>
  </si>
  <si>
    <t>/funding-round/7e0c18b36a0cc37b8fe6f8aa5b777e98</t>
  </si>
  <si>
    <t>/funding-round/9578fe7133a075c8bb5ec7d67a480bcb</t>
  </si>
  <si>
    <t>/funding-round/e542316e2a144711f2672cf01513fa8d</t>
  </si>
  <si>
    <t>/organization/mocapay</t>
  </si>
  <si>
    <t>/funding-round/0750ce0d561aa6749f9560a41b9380f9</t>
  </si>
  <si>
    <t>/ORGANIZATION/MOCAPAY</t>
  </si>
  <si>
    <t>/funding-round/168a808185285a56e405a2b9f088787e</t>
  </si>
  <si>
    <t>/funding-round/eeb7fa33ad79677b38a51751e8fbd41f</t>
  </si>
  <si>
    <t>/ORGANIZATION/MOCAR</t>
  </si>
  <si>
    <t>/funding-round/e75b895f98925bb96abffa8d4e129476</t>
  </si>
  <si>
    <t>/organization/mocavo</t>
  </si>
  <si>
    <t>/funding-round/2ccb811422b517e1a21c5ebc88ff577f</t>
  </si>
  <si>
    <t>/ORGANIZATION/MOCAVO</t>
  </si>
  <si>
    <t>/funding-round/4d2b45ac64a04b99fdfd82f281093f62</t>
  </si>
  <si>
    <t>/funding-round/c5ae22b311d14d0a0ea80bc3b689b743</t>
  </si>
  <si>
    <t>/ORGANIZATION/MOCHA-CN</t>
  </si>
  <si>
    <t>/funding-round/377ec4ceaeb4b59244a4e0a467af64a6</t>
  </si>
  <si>
    <t>/organization/mocha-cn</t>
  </si>
  <si>
    <t>/funding-round/63c3b15dbb222aa62246751c227dd002</t>
  </si>
  <si>
    <t>/ORGANIZATION/MOCHILA</t>
  </si>
  <si>
    <t>/funding-round/872089ebcb014653029743ebb485c2ab</t>
  </si>
  <si>
    <t>/organization/mochila</t>
  </si>
  <si>
    <t>/funding-round/bcc76f4a695dc2360a85eb11b98916b3</t>
  </si>
  <si>
    <t>/funding-round/e53994b74202ae0595c8818e5704857b</t>
  </si>
  <si>
    <t>/funding-round/e875520822352be1b073a7e34108d92c</t>
  </si>
  <si>
    <t>/ORGANIZATION/MOCHIMEDIA</t>
  </si>
  <si>
    <t>/funding-round/6b772dfe7b71fa8970f63f5565498bac</t>
  </si>
  <si>
    <t>/organization/mochimedia</t>
  </si>
  <si>
    <t>/funding-round/74ce5dfc03dad6e3567a2075fbe3df8c</t>
  </si>
  <si>
    <t>/funding-round/9ec5febe25f7ec311b2ccd198babeae0</t>
  </si>
  <si>
    <t>/funding-round/d794d53cee94a878ba4d12993194889f</t>
  </si>
  <si>
    <t>/ORGANIZATION/MOCIALCALL-APS</t>
  </si>
  <si>
    <t>/funding-round/13d5f71ebd2f4e79cd23adedd2bd9119</t>
  </si>
  <si>
    <t>/organization/mocialcall-aps</t>
  </si>
  <si>
    <t>/funding-round/bd55b0a2517362c6338e1939faf2429b</t>
  </si>
  <si>
    <t>/ORGANIZATION/MOCKBANK</t>
  </si>
  <si>
    <t>/funding-round/b9ac64f903177445e4529c9a3c5dbc19</t>
  </si>
  <si>
    <t>/organization/mocloud</t>
  </si>
  <si>
    <t>/funding-round/b134c5169190956fc96841b6cbae2646</t>
  </si>
  <si>
    <t>/ORGANIZATION/MOCOPLEX</t>
  </si>
  <si>
    <t>/funding-round/7adba4991cceba7efb41d2b5e916d1f1</t>
  </si>
  <si>
    <t>/organization/mocoplex</t>
  </si>
  <si>
    <t>/funding-round/f3ae1249ef7343383df5b68fd2762b73</t>
  </si>
  <si>
    <t>/ORGANIZATION/MOCOSPACE</t>
  </si>
  <si>
    <t>/funding-round/32c225812be3e3c6525ea7c36a6e0de5</t>
  </si>
  <si>
    <t>/organization/mocospace</t>
  </si>
  <si>
    <t>/funding-round/a0d1df40797ff4b8c173390c51dac64d</t>
  </si>
  <si>
    <t>/funding-round/e9daa855b733757776366ce73bc10772</t>
  </si>
  <si>
    <t>/organization/mod-systems</t>
  </si>
  <si>
    <t>/funding-round/552a9f689812485e8c67af627aba185f</t>
  </si>
  <si>
    <t>/ORGANIZATION/MODA-HEALTH</t>
  </si>
  <si>
    <t>/funding-round/d4b7b9c1bdc2b1d399a1332dcf378e98</t>
  </si>
  <si>
    <t>/organization/moda-in-pelle</t>
  </si>
  <si>
    <t>/funding-round/900804524a0c875fc3e4b04f7b7af9a0</t>
  </si>
  <si>
    <t>/ORGANIZATION/MODA-MIDSTREAM</t>
  </si>
  <si>
    <t>/funding-round/a61fe098486d732447c444b3ebcde88e</t>
  </si>
  <si>
    <t>/organization/moda-operandi</t>
  </si>
  <si>
    <t>/funding-round/3d98e73aafa9e5b9cdca57fb4f6e228d</t>
  </si>
  <si>
    <t>/ORGANIZATION/MODA-OPERANDI</t>
  </si>
  <si>
    <t>/funding-round/3e516ab4abd01e5c83b5c141e8f70814</t>
  </si>
  <si>
    <t>/funding-round/5321b95a41f5b1b70b42ab034f3d5981</t>
  </si>
  <si>
    <t>/funding-round/7a00a3da02114c781f78b140dfde0a66</t>
  </si>
  <si>
    <t>/funding-round/88f14254d862fec3836ff6672d13bc1e</t>
  </si>
  <si>
    <t>/ORGANIZATION/MODA2RIDE</t>
  </si>
  <si>
    <t>/funding-round/5bf6affbd93cdbaae815685816e3299b</t>
  </si>
  <si>
    <t>/organization/modabound</t>
  </si>
  <si>
    <t>/funding-round/889cc469c8f12241a61b10de2421bad2</t>
  </si>
  <si>
    <t>/ORGANIZATION/MODACRUZ</t>
  </si>
  <si>
    <t>/funding-round/ea23a9b8184616ce8d80c328c853ca37</t>
  </si>
  <si>
    <t>/organization/modafirma</t>
  </si>
  <si>
    <t>/funding-round/4a997c2dcc18ee0ea35b7607fbb40474</t>
  </si>
  <si>
    <t>/ORGANIZATION/MODALITY</t>
  </si>
  <si>
    <t>/funding-round/dc33f4e9d7b9010b350699d866832a5c</t>
  </si>
  <si>
    <t>/organization/modami</t>
  </si>
  <si>
    <t>/funding-round/df90e54075106645b2d2710b166545e0</t>
  </si>
  <si>
    <t>/ORGANIZATION/MODANISA</t>
  </si>
  <si>
    <t>/funding-round/26e00f84ab35c6484f821540f52a81cd</t>
  </si>
  <si>
    <t>/organization/modanisa</t>
  </si>
  <si>
    <t>/funding-round/5b9990dc32a6262f4ddceb2c34e11df3</t>
  </si>
  <si>
    <t>/funding-round/adc6ff6f235b34ed86a9d587a7c9f8bc</t>
  </si>
  <si>
    <t>/organization/modasolutions-corporation</t>
  </si>
  <si>
    <t>/funding-round/2cb7a20dcb34677b2c40afceff729e01</t>
  </si>
  <si>
    <t>/ORGANIZATION/MODASTIC-GROUPE</t>
  </si>
  <si>
    <t>/funding-round/63ff69fbecac367e047f3e608b622b59</t>
  </si>
  <si>
    <t>/organization/modastic-groupe</t>
  </si>
  <si>
    <t>/funding-round/c779c9ba3c02f42578ea8c1dc4efbfe1</t>
  </si>
  <si>
    <t>/ORGANIZATION/MODAVANTI-COM</t>
  </si>
  <si>
    <t>/funding-round/aa7c535f2502ca91a29651c4739f574c</t>
  </si>
  <si>
    <t>/organization/modbook</t>
  </si>
  <si>
    <t>/funding-round/dbd65b00c1b9a1c5f45c957e993285f6</t>
  </si>
  <si>
    <t>/ORGANIZATION/MODCAM</t>
  </si>
  <si>
    <t>/funding-round/52e76eb48431d8767ea04681d7a70ff6</t>
  </si>
  <si>
    <t>/organization/modcam</t>
  </si>
  <si>
    <t>/funding-round/f4c59c89207e8af299521b1b28ed4039</t>
  </si>
  <si>
    <t>/ORGANIZATION/MODCLOTH</t>
  </si>
  <si>
    <t>/funding-round/16a8eca322c9037ebb3c6bb91cfa32ce</t>
  </si>
  <si>
    <t>/organization/modcloth</t>
  </si>
  <si>
    <t>/funding-round/1c380cfd1f0befe1b9abad1e083d6d4d</t>
  </si>
  <si>
    <t>/funding-round/49c317101f9207b803f12555f4016f86</t>
  </si>
  <si>
    <t>/funding-round/4c91b4b82be01edef8d16e808386bb07</t>
  </si>
  <si>
    <t>/funding-round/55a78e8fdad250356b31b23dad60d310</t>
  </si>
  <si>
    <t>/funding-round/6961f4d06e5d8d04fa29cf01b3ffd197</t>
  </si>
  <si>
    <t>/funding-round/da3bbffbf3d54a20f8018ceeda59297b</t>
  </si>
  <si>
    <t>/organization/modcouples</t>
  </si>
  <si>
    <t>/funding-round/37c4f9ec9e304ce2975ee36036d9b992</t>
  </si>
  <si>
    <t>/ORGANIZATION/MODDHA-INTERACTIVE</t>
  </si>
  <si>
    <t>/funding-round/d40baf9005241b5205e6ab2b7204ba7c</t>
  </si>
  <si>
    <t>/organization/mode-analytics</t>
  </si>
  <si>
    <t>/funding-round/0ea88fc24de65134b3a388610183a4d0</t>
  </si>
  <si>
    <t>/ORGANIZATION/MODE-ANALYTICS</t>
  </si>
  <si>
    <t>/funding-round/6bd01616f210281e10d0889aaabc91ca</t>
  </si>
  <si>
    <t>/funding-round/7f8567452f22d6cbbc6840b058c69b86</t>
  </si>
  <si>
    <t>/funding-round/9f2980ccdff26415961cae88ae208c76</t>
  </si>
  <si>
    <t>/organization/mode-de-faire</t>
  </si>
  <si>
    <t>/funding-round/e5854dd30972922f75b240c423cd8503</t>
  </si>
  <si>
    <t>/ORGANIZATION/MODE-DIAGNOSTICS</t>
  </si>
  <si>
    <t>/funding-round/52d93482969709816cf25efec622f83f</t>
  </si>
  <si>
    <t>/organization/mode-diagnostics</t>
  </si>
  <si>
    <t>/funding-round/bda7673a9866061ea27529babcf0349c</t>
  </si>
  <si>
    <t>/ORGANIZATION/MODEBO</t>
  </si>
  <si>
    <t>/funding-round/7e4976aa1fa89cfeb5b9a6f70d9fa299</t>
  </si>
  <si>
    <t>/organization/modebo</t>
  </si>
  <si>
    <t>/funding-round/c60e2865a90caa78b73f0170fe444922</t>
  </si>
  <si>
    <t>/funding-round/ca5244a22c8c3478da2c9ded5780fcfa</t>
  </si>
  <si>
    <t>/funding-round/ed74f5e4c9f0b4e93880ec7ee4520fb5</t>
  </si>
  <si>
    <t>/ORGANIZATION/MODEL-METRICS</t>
  </si>
  <si>
    <t>/funding-round/37dee568d9a3fd1adc14c5f45eed992a</t>
  </si>
  <si>
    <t>/organization/model-metrics</t>
  </si>
  <si>
    <t>/funding-round/3a19abc69b4b8112b10552d239736a38</t>
  </si>
  <si>
    <t>/ORGANIZATION/MODEL-N</t>
  </si>
  <si>
    <t>/funding-round/1d816fb2f8dda636619492c3e6a02682</t>
  </si>
  <si>
    <t>/organization/modelinia</t>
  </si>
  <si>
    <t>/funding-round/e47c34791c5fd6c88c7393100124cd2d</t>
  </si>
  <si>
    <t>/ORGANIZATION/MODELO</t>
  </si>
  <si>
    <t>/funding-round/367ab4feda5afdb479baae3a3f5e625d</t>
  </si>
  <si>
    <t>/organization/modelo</t>
  </si>
  <si>
    <t>/funding-round/906c1f6102164468a6cf8aceadfaba18</t>
  </si>
  <si>
    <t>/ORGANIZATION/MODELOME</t>
  </si>
  <si>
    <t>/funding-round/67d2c28181f3cad39f76d5735bf4ec4d</t>
  </si>
  <si>
    <t>/organization/modelshop</t>
  </si>
  <si>
    <t>/funding-round/7469027373e8e393c75f3255a082da22</t>
  </si>
  <si>
    <t>/ORGANIZATION/MODELYST</t>
  </si>
  <si>
    <t>/funding-round/f7deadbe27b495ffc1e7eb3f3a7e87d8</t>
  </si>
  <si>
    <t>/organization/modenus</t>
  </si>
  <si>
    <t>/funding-round/08e98676a1812f7e8187529803df72c4</t>
  </si>
  <si>
    <t>/ORGANIZATION/MODERA-CO</t>
  </si>
  <si>
    <t>/funding-round/7c4966a387d19224b4ce965cec603a51</t>
  </si>
  <si>
    <t>/organization/modern-armory</t>
  </si>
  <si>
    <t>/funding-round/e4b574a6bd3e5b5ce6b6fd9e45e08b7a</t>
  </si>
  <si>
    <t>/ORGANIZATION/MODERN-BOUTIQUE</t>
  </si>
  <si>
    <t>/funding-round/c1c2fec415f80f3d982430b7534400e7</t>
  </si>
  <si>
    <t>/organization/modern-coalition</t>
  </si>
  <si>
    <t>/funding-round/baa661b298c91f9d6d8045f209022092</t>
  </si>
  <si>
    <t>/ORGANIZATION/MODERN-FAMILY-DOCTOR</t>
  </si>
  <si>
    <t>/funding-round/b969fe5a3a257e17a8b808ecfa877db0</t>
  </si>
  <si>
    <t>/organization/modern-feed</t>
  </si>
  <si>
    <t>/funding-round/6c26c32b70cf89fd252a6b8568dcb365</t>
  </si>
  <si>
    <t>/ORGANIZATION/MODERN-GUILD</t>
  </si>
  <si>
    <t>/funding-round/cd260ddcad52fe8b9ec5c6bd30c58b79</t>
  </si>
  <si>
    <t>/organization/modern-guild</t>
  </si>
  <si>
    <t>/funding-round/eeccf15e3a63cd52cb31ae170aa53edb</t>
  </si>
  <si>
    <t>/ORGANIZATION/MODERN-MEADOW</t>
  </si>
  <si>
    <t>/funding-round/6cc1ab1ff6f52cf74dd11306998bfdd6</t>
  </si>
  <si>
    <t>/organization/modern-meadow</t>
  </si>
  <si>
    <t>/funding-round/aa7150bba5eab0223795e078ad8667f0</t>
  </si>
  <si>
    <t>/funding-round/bbf163a0825910b7cf204e840aee23b8</t>
  </si>
  <si>
    <t>/organization/modern-media</t>
  </si>
  <si>
    <t>/funding-round/4929232610c26db74c8e65d4b62c573d</t>
  </si>
  <si>
    <t>/ORGANIZATION/MODERN-MESSAGE</t>
  </si>
  <si>
    <t>/funding-round/17a52e961c45e3256152c4efd760e31c</t>
  </si>
  <si>
    <t>/organization/modern-message</t>
  </si>
  <si>
    <t>/funding-round/f44bf780230e66645e2be816b12dfc50</t>
  </si>
  <si>
    <t>/ORGANIZATION/MODERN-METAL</t>
  </si>
  <si>
    <t>/funding-round/b91b9ca988c9b61b7c6318f84c403cdd</t>
  </si>
  <si>
    <t>/organization/modern-movement</t>
  </si>
  <si>
    <t>/funding-round/0b46527a0cc9bee02d6c8f5257b6a129</t>
  </si>
  <si>
    <t>/ORGANIZATION/MODERNA-THERAPEUTICS</t>
  </si>
  <si>
    <t>/funding-round/10f807a85d019b96eb72fb72a4813ee0</t>
  </si>
  <si>
    <t>/organization/moderna-therapeutics</t>
  </si>
  <si>
    <t>/funding-round/58a5d568bca550a9c12f0877dd938109</t>
  </si>
  <si>
    <t>/funding-round/732718ef3e6e861fed6c9ad2b3616131</t>
  </si>
  <si>
    <t>/funding-round/9fb89c225eb7b9ce1fd51c86efbce19c</t>
  </si>
  <si>
    <t>/funding-round/c83eb257fb9dbdd7f7a626ff5fcd09dc</t>
  </si>
  <si>
    <t>/organization/modernadvisor</t>
  </si>
  <si>
    <t>/funding-round/85bae426a4efc018f033aca901d5191a</t>
  </si>
  <si>
    <t>/ORGANIZATION/MODERNIZING-MEDICINE</t>
  </si>
  <si>
    <t>/funding-round/03f828fdac37752bd9650ac2fcfea65a</t>
  </si>
  <si>
    <t>/organization/modernizing-medicine</t>
  </si>
  <si>
    <t>/funding-round/0bcf2c413c58baf874f76ce4d596ca2f</t>
  </si>
  <si>
    <t>/funding-round/1f1f744afbf8b0734b0eacb494ede3f8</t>
  </si>
  <si>
    <t>/funding-round/83365d2e2f1c60c7c50b1ba167823956</t>
  </si>
  <si>
    <t>/funding-round/8693a7d5c5892c507de39e8dced41570</t>
  </si>
  <si>
    <t>/funding-round/8b070b81edbbe40a894a92c9f02bd1d9</t>
  </si>
  <si>
    <t>/funding-round/ec024eb84375ae912bdbba9b667906b2</t>
  </si>
  <si>
    <t>/funding-round/fc37f3dbfeed708cd6536be142b51e0b</t>
  </si>
  <si>
    <t>/ORGANIZATION/MODERNMATCHMAKER</t>
  </si>
  <si>
    <t>/funding-round/0eb0c8b04c25f02ff788c799e2c3aa1a</t>
  </si>
  <si>
    <t>/organization/modest</t>
  </si>
  <si>
    <t>/funding-round/d62e5eae1320af778406129dcee6b855</t>
  </si>
  <si>
    <t>/ORGANIZATION/MODEURAL-2</t>
  </si>
  <si>
    <t>/funding-round/157ae224bc939979f479e27563b0356b</t>
  </si>
  <si>
    <t>/organization/modevity</t>
  </si>
  <si>
    <t>/funding-round/a64c3218c0fd6981a4cf2b8481c65d34</t>
  </si>
  <si>
    <t>/ORGANIZATION/MODEVITY</t>
  </si>
  <si>
    <t>/funding-round/f03d4497a1b1243b89c9eef8d7575e45</t>
  </si>
  <si>
    <t>/organization/modewalk</t>
  </si>
  <si>
    <t>/funding-round/5239592dce2e2c7d12222773b47e2062</t>
  </si>
  <si>
    <t>/ORGANIZATION/MODIFACE</t>
  </si>
  <si>
    <t>/funding-round/5383a26089e0869ad3c0c2ef95098060</t>
  </si>
  <si>
    <t>/organization/modiface</t>
  </si>
  <si>
    <t>/funding-round/750c8f04931741613c76c933d60f2448</t>
  </si>
  <si>
    <t>/ORGANIZATION/MODIFI</t>
  </si>
  <si>
    <t>/funding-round/b668218eea36f9c518bbaa1f72ae08af</t>
  </si>
  <si>
    <t>/organization/modify-watches</t>
  </si>
  <si>
    <t>/funding-round/e632f5ed068026215f836a50896b4a04</t>
  </si>
  <si>
    <t>/ORGANIZATION/MODIT</t>
  </si>
  <si>
    <t>/funding-round/fed1e0016e1b57aa54e974660c276d5c</t>
  </si>
  <si>
    <t>/organization/modiv-media</t>
  </si>
  <si>
    <t>/funding-round/1a2b78beefae01c8d2e3057de3d06b45</t>
  </si>
  <si>
    <t>/ORGANIZATION/MODIV-MEDIA</t>
  </si>
  <si>
    <t>/funding-round/47905ee4f77ffe9b9810baa96f783534</t>
  </si>
  <si>
    <t>/funding-round/ca93832ac85dd410685fd397ea6161d2</t>
  </si>
  <si>
    <t>/ORGANIZATION/MODIZY-COM</t>
  </si>
  <si>
    <t>/funding-round/d7e6a85f896c819dc50aafc93af1c1fa</t>
  </si>
  <si>
    <t>/organization/modlar</t>
  </si>
  <si>
    <t>/funding-round/20673750bf35b61a3d0265a307d1565e</t>
  </si>
  <si>
    <t>/ORGANIZATION/MODLI</t>
  </si>
  <si>
    <t>/funding-round/4b9f9a672e4c1c9a394c890c0812a3b0</t>
  </si>
  <si>
    <t>/organization/modloft</t>
  </si>
  <si>
    <t>/funding-round/d7c410db481cc09fcf3ed0545d29f50d</t>
  </si>
  <si>
    <t>/ORGANIZATION/MODO-LABS</t>
  </si>
  <si>
    <t>/funding-round/293360bc7f4b3900ec76578c1cf6e19d</t>
  </si>
  <si>
    <t>/organization/modo-labs</t>
  </si>
  <si>
    <t>/funding-round/51bd1c34e23292b7b6e971b090d1246e</t>
  </si>
  <si>
    <t>/funding-round/d27c195e30c20057b2362b968ff87a01</t>
  </si>
  <si>
    <t>/funding-round/f6fb421125aa7df1695acf6eb1426ca2</t>
  </si>
  <si>
    <t>/ORGANIZATION/MODOPAYMENTS</t>
  </si>
  <si>
    <t>/funding-round/db78cf4ca56e126de00dc3fefe9a2446</t>
  </si>
  <si>
    <t>/organization/modria</t>
  </si>
  <si>
    <t>/funding-round/33843fba63d72c0873a3ff3b06873b95</t>
  </si>
  <si>
    <t>/ORGANIZATION/MODRIA</t>
  </si>
  <si>
    <t>/funding-round/475dee5a5a3b400346ff0a7735e84cf6</t>
  </si>
  <si>
    <t>/funding-round/e85429f61c8a68dee26c035bf35a491a</t>
  </si>
  <si>
    <t>/ORGANIZATION/MODSY</t>
  </si>
  <si>
    <t>/funding-round/8b5cd3a728fe62438cf0f7cca53dfc8e</t>
  </si>
  <si>
    <t>/organization/modti</t>
  </si>
  <si>
    <t>/funding-round/22542d01cfcfec705109b2b19b0b6af9</t>
  </si>
  <si>
    <t>/ORGANIZATION/MODTI</t>
  </si>
  <si>
    <t>/funding-round/80559073915ac84fd32f4d801ee4cd1a</t>
  </si>
  <si>
    <t>/organization/modu</t>
  </si>
  <si>
    <t>/funding-round/1d19f3e3d1c24f197286669a62e3f186</t>
  </si>
  <si>
    <t>/ORGANIZATION/MODU</t>
  </si>
  <si>
    <t>/funding-round/57e3a5bf9faf29917643924c40a04bea</t>
  </si>
  <si>
    <t>/funding-round/e6d59ba9697812ceec5c65a080518683</t>
  </si>
  <si>
    <t>/ORGANIZATION/MODULAR-FINANCE</t>
  </si>
  <si>
    <t>/funding-round/25a70ca1714e72f8a22c01b3e62d2b29</t>
  </si>
  <si>
    <t>/organization/modular-patterns</t>
  </si>
  <si>
    <t>/funding-round/c1497fc8284afd785a55f5fb1c2ba8fe</t>
  </si>
  <si>
    <t>/ORGANIZATION/MODULAR-ROBOTICS</t>
  </si>
  <si>
    <t>/funding-round/2c0f6ae86fc1cee6153cd0b633d02d0e</t>
  </si>
  <si>
    <t>/organization/modular-robotics</t>
  </si>
  <si>
    <t>/funding-round/3a6b36fe98fc860eb49de57386f9cb22</t>
  </si>
  <si>
    <t>/funding-round/b378314fc1aa2b6605f7cb4bf80bc4e6</t>
  </si>
  <si>
    <t>/funding-round/c91930c54e898f7cc997035b6398016c</t>
  </si>
  <si>
    <t>/ORGANIZATION/MODULATION-THERAPEUTICS</t>
  </si>
  <si>
    <t>/funding-round/b8f8952625a49086bad3187def76d81e</t>
  </si>
  <si>
    <t>/organization/moduleq</t>
  </si>
  <si>
    <t>/funding-round/001fa6515101b513d566025b14f530d7</t>
  </si>
  <si>
    <t>/ORGANIZATION/MODULEQ</t>
  </si>
  <si>
    <t>/funding-round/a77cb0a636b4a587c142f3fa36e1d485</t>
  </si>
  <si>
    <t>/organization/modulis</t>
  </si>
  <si>
    <t>/funding-round/1c466738844827d871edf14de438c53d</t>
  </si>
  <si>
    <t>/ORGANIZATION/MODULR</t>
  </si>
  <si>
    <t>/funding-round/d720e04e19fbfb5befc77c368480ef1e</t>
  </si>
  <si>
    <t>/organization/modulus</t>
  </si>
  <si>
    <t>/funding-round/b5c3e7b4a260520c049f2fa7c41f3ae0</t>
  </si>
  <si>
    <t>/ORGANIZATION/MODULUS</t>
  </si>
  <si>
    <t>/funding-round/e50d1baaffe38112c9b3bcfab3fefe76</t>
  </si>
  <si>
    <t>/organization/modulus-financial-engineering</t>
  </si>
  <si>
    <t>/funding-round/b9220f84fbb6258573a0c439b1c81337</t>
  </si>
  <si>
    <t>/ORGANIZATION/MODULUS-VIDEO</t>
  </si>
  <si>
    <t>/funding-round/2826e85bc0481dcaae7c396260333dff</t>
  </si>
  <si>
    <t>/organization/modulus-video</t>
  </si>
  <si>
    <t>/funding-round/7c1116a7343b1887425ec39935ba7be0</t>
  </si>
  <si>
    <t>/funding-round/ba3330962f1641c7fde3c76317223661</t>
  </si>
  <si>
    <t>/organization/modumetal</t>
  </si>
  <si>
    <t>/funding-round/23a7cc243a5e092e199443b4d5290819</t>
  </si>
  <si>
    <t>/ORGANIZATION/MODUMETAL</t>
  </si>
  <si>
    <t>/funding-round/31fe436e20cb0c224356c9683b35de92</t>
  </si>
  <si>
    <t>/funding-round/434da4ebd4719244036d1faa994ee568</t>
  </si>
  <si>
    <t>/funding-round/45c1bf0f5b3bbd50cc554e1def8f5de1</t>
  </si>
  <si>
    <t>/funding-round/f36b04349bcfb21e22f318aa600479a5</t>
  </si>
  <si>
    <t>/ORGANIZATION/MODUS-EDISCOVERY</t>
  </si>
  <si>
    <t>/funding-round/28ad6b5fed42dea7eff79bfe01cbef8e</t>
  </si>
  <si>
    <t>/organization/modus-group-llc</t>
  </si>
  <si>
    <t>/funding-round/7faceebdbcd3c552437732a788719427</t>
  </si>
  <si>
    <t>/ORGANIZATION/MODUS-INDOOR-SKATE-PARK</t>
  </si>
  <si>
    <t>/funding-round/0dc5416cf59b5ba3ac1a824e78a1631e</t>
  </si>
  <si>
    <t>/organization/modus3d</t>
  </si>
  <si>
    <t>/funding-round/e07d0dd2df7ea6ed1871ce1458255ba0</t>
  </si>
  <si>
    <t>/ORGANIZATION/MODUSLY</t>
  </si>
  <si>
    <t>/funding-round/92757ad3f2220c2c5253ad0143bdc8dd</t>
  </si>
  <si>
    <t>/organization/modusp</t>
  </si>
  <si>
    <t>/funding-round/4cb4930ed7efe5a9bb7757c4517b30f9</t>
  </si>
  <si>
    <t>/ORGANIZATION/MODUSTRI</t>
  </si>
  <si>
    <t>/funding-round/c1b79659163e6f9aefb5c0e365423894</t>
  </si>
  <si>
    <t>/organization/moe-delo</t>
  </si>
  <si>
    <t>/funding-round/982cdabb295c05b431ccd394652ffc39</t>
  </si>
  <si>
    <t>/ORGANIZATION/MOE-DELO</t>
  </si>
  <si>
    <t>/funding-round/ef2c24e04f6e735d9cd7eb91c16665a7</t>
  </si>
  <si>
    <t>/organization/moengage</t>
  </si>
  <si>
    <t>/funding-round/1323c77cac7a98553a0e2a2fe3f70b05</t>
  </si>
  <si>
    <t>/ORGANIZATION/MOENGAGE</t>
  </si>
  <si>
    <t>/funding-round/f66756ab4e3e2641e444c5ece4576fd3</t>
  </si>
  <si>
    <t>/organization/moerae-matrix</t>
  </si>
  <si>
    <t>/funding-round/e300f7361f7e70c64e1ad1539ffd59d5</t>
  </si>
  <si>
    <t>/ORGANIZATION/MOF-TECHNOLOGIES</t>
  </si>
  <si>
    <t>/funding-round/627cef4aaa20ae9b6c63a48e5a658693</t>
  </si>
  <si>
    <t>/organization/mof-technologies</t>
  </si>
  <si>
    <t>/funding-round/a637a2f5cd2987a093bfca4372d655d0</t>
  </si>
  <si>
    <t>/ORGANIZATION/MOFANG</t>
  </si>
  <si>
    <t>/funding-round/6c06985279eaa726715c57b3abde8f9c</t>
  </si>
  <si>
    <t>/organization/mofang</t>
  </si>
  <si>
    <t>/funding-round/d1d7707ec02f9c2483bb5a9e46dd4f3d</t>
  </si>
  <si>
    <t>/ORGANIZATION/MOFF</t>
  </si>
  <si>
    <t>/funding-round/80af4c694ca0bfd4209f10b4d242369e</t>
  </si>
  <si>
    <t>/organization/mofibo</t>
  </si>
  <si>
    <t>/funding-round/db6f828625fea6020a9611038e6532b2</t>
  </si>
  <si>
    <t>/ORGANIZATION/MOFUSE</t>
  </si>
  <si>
    <t>/funding-round/04ded0ed499c46ed53cddfaecb809697</t>
  </si>
  <si>
    <t>/organization/mofuse</t>
  </si>
  <si>
    <t>/funding-round/4401dedfd20cef1ed13fa30595615e57</t>
  </si>
  <si>
    <t>/funding-round/5e9006afa911efd5788372719eb328ee</t>
  </si>
  <si>
    <t>/funding-round/afe52cbe8488791f6ffc2ce73b942f55</t>
  </si>
  <si>
    <t>/funding-round/dc443f44ad7ba7443a97415ba204d1cf</t>
  </si>
  <si>
    <t>/funding-round/f6692c34e6074d7bf85b97470a918b33</t>
  </si>
  <si>
    <t>/ORGANIZATION/MOG</t>
  </si>
  <si>
    <t>/funding-round/1de205990e8380c8ad738f1c4c8c6f72</t>
  </si>
  <si>
    <t>/organization/mog</t>
  </si>
  <si>
    <t>/funding-round/306381e87b368eb736892cea8d83a049</t>
  </si>
  <si>
    <t>/funding-round/5a6d1dec1cd9c489d0968d16d7d5f359</t>
  </si>
  <si>
    <t>/funding-round/61917fb2857ee14de8eb4041b5922a97</t>
  </si>
  <si>
    <t>/funding-round/7027ba89872cfb9d795552e7352502ac</t>
  </si>
  <si>
    <t>/funding-round/9fc28be58ae4706189eecc0cdd9c2f33</t>
  </si>
  <si>
    <t>/funding-round/ff7f7e5d188266403efaf93dedae54f7</t>
  </si>
  <si>
    <t>/organization/mogad</t>
  </si>
  <si>
    <t>/funding-round/822f86305158e2cc4474b15e3f56c661</t>
  </si>
  <si>
    <t>/ORGANIZATION/MOGENE</t>
  </si>
  <si>
    <t>/funding-round/3ab6a5b076e836eb44c672ae6641435a</t>
  </si>
  <si>
    <t>/organization/mogi</t>
  </si>
  <si>
    <t>/funding-round/63241a4359734959e4c2dcafcaba189c</t>
  </si>
  <si>
    <t>/ORGANIZATION/MOGIME</t>
  </si>
  <si>
    <t>/funding-round/43a2033b6cd8323ff7b9067001caf730</t>
  </si>
  <si>
    <t>/organization/mogl</t>
  </si>
  <si>
    <t>/funding-round/15f49f36335b06e4b6bccb0e56fbe0e8</t>
  </si>
  <si>
    <t>/ORGANIZATION/MOGL</t>
  </si>
  <si>
    <t>/funding-round/1b20fdf6f276b8e31cbe84b74b4802c4</t>
  </si>
  <si>
    <t>/funding-round/3da249a655e7e5bf89561a63c34fcec4</t>
  </si>
  <si>
    <t>/funding-round/5edbc082105aca529c827316fb59f43e</t>
  </si>
  <si>
    <t>/funding-round/a4b3bf70752c447b3e44f4b9e0d252fe</t>
  </si>
  <si>
    <t>/funding-round/b7d21abaebf80f13400830525c039e21</t>
  </si>
  <si>
    <t>/funding-round/ec91c234150a465d03e2c2f07536f2a2</t>
  </si>
  <si>
    <t>/ORGANIZATION/MOGLIX</t>
  </si>
  <si>
    <t>/funding-round/3885f3a5fc9ac827d91717614cdb38f9</t>
  </si>
  <si>
    <t>/organization/moglue</t>
  </si>
  <si>
    <t>/funding-round/3dec334dd63b3425dee4dbf8a0cc6dd1</t>
  </si>
  <si>
    <t>/ORGANIZATION/MOGLUE</t>
  </si>
  <si>
    <t>/funding-round/8139e3870e13ea8b71966b5b5495d40b</t>
  </si>
  <si>
    <t>/funding-round/cbd939cb8a9eb1d0d44a15991f9f5916</t>
  </si>
  <si>
    <t>/ORGANIZATION/MOGO-DESIGN</t>
  </si>
  <si>
    <t>/funding-round/1530e3ce1f4252ae33ad030b7b836fba</t>
  </si>
  <si>
    <t>/organization/mogo-design</t>
  </si>
  <si>
    <t>/funding-round/25135f1b80e3713d0f61d292e965c0a9</t>
  </si>
  <si>
    <t>/ORGANIZATION/MOGO-FINANCE-TECHNOLOGY</t>
  </si>
  <si>
    <t>/funding-round/befe250f77b4991395a9734de2d1f1aa</t>
  </si>
  <si>
    <t>/organization/mogoroom</t>
  </si>
  <si>
    <t>/funding-round/0128500ab68f423306dab720c669536b</t>
  </si>
  <si>
    <t>/ORGANIZATION/MOGOTEST</t>
  </si>
  <si>
    <t>/funding-round/378d22d1a0f61ba15de3056d75225fb1</t>
  </si>
  <si>
    <t>/organization/mogotix</t>
  </si>
  <si>
    <t>/funding-round/fd2b699c060c981f2c0a8785017ca676</t>
  </si>
  <si>
    <t>/ORGANIZATION/MOGREET</t>
  </si>
  <si>
    <t>/funding-round/27a6000bf7e440446bb9c776ba9725b3</t>
  </si>
  <si>
    <t>/organization/mogreet</t>
  </si>
  <si>
    <t>/funding-round/28e8ae8e1cbfc27652c6e838e448e971</t>
  </si>
  <si>
    <t>/funding-round/6d443352e3bd5035c77bbf80b837f2b0</t>
  </si>
  <si>
    <t>/funding-round/7a28ef9f06631159f93838fed250b4a1</t>
  </si>
  <si>
    <t>/ORGANIZATION/MOGUJIE</t>
  </si>
  <si>
    <t>/funding-round/818e371b00409c44c165ef608922860b</t>
  </si>
  <si>
    <t>/organization/mogujie</t>
  </si>
  <si>
    <t>/funding-round/8dc1dbe8da903db4ac490ad80acfb7c8</t>
  </si>
  <si>
    <t>/funding-round/9fbb3ff82d1904cda731b599eff78994</t>
  </si>
  <si>
    <t>/funding-round/d82cdc1c0b4f577b442b8a409c204b30</t>
  </si>
  <si>
    <t>/funding-round/d9757009e6595aaf5c0fb054e0f9e233</t>
  </si>
  <si>
    <t>/funding-round/f97e4893ad99de69881132dd107cf824</t>
  </si>
  <si>
    <t>/ORGANIZATION/MOHCHI</t>
  </si>
  <si>
    <t>/funding-round/29d37cd072ba80b0e5144819fedf8946</t>
  </si>
  <si>
    <t>/organization/mohiomap</t>
  </si>
  <si>
    <t>/funding-round/4bd3ad05bbdc3402629ba6e61a9ccec6</t>
  </si>
  <si>
    <t>/ORGANIZATION/MOHIOMAP</t>
  </si>
  <si>
    <t>/funding-round/87c954fdc8c0b960fd7482465f424eb0</t>
  </si>
  <si>
    <t>/organization/mohive</t>
  </si>
  <si>
    <t>/funding-round/d770f5e78f4a42ffc5425d6e984415bb</t>
  </si>
  <si>
    <t>/ORGANIZATION/MOHOUND</t>
  </si>
  <si>
    <t>/funding-round/f89a42dbfe79cd95707c5c8d6e1e0f6a</t>
  </si>
  <si>
    <t>/organization/moi-corporation</t>
  </si>
  <si>
    <t>/funding-round/60645393506427e0867c35b4a2f5253a</t>
  </si>
  <si>
    <t>/ORGANIZATION/MOI-CORPORATION</t>
  </si>
  <si>
    <t>/funding-round/6616c30b62f87a19f27fec3250cf76f9</t>
  </si>
  <si>
    <t>/organization/moisture-mapper-international</t>
  </si>
  <si>
    <t>/funding-round/2b72f8e8da48cd29287d6f02552fa238</t>
  </si>
  <si>
    <t>/ORGANIZATION/MOJA-OUTDOORS</t>
  </si>
  <si>
    <t>/funding-round/10b6a588477c30dc8da64aa10cbefd2c</t>
  </si>
  <si>
    <t>/organization/mojave-networks</t>
  </si>
  <si>
    <t>/funding-round/ce6d51849175ff7050cbc53845caa564</t>
  </si>
  <si>
    <t>/ORGANIZATION/MOJEEK</t>
  </si>
  <si>
    <t>/funding-round/1972d4b7eeb7930c52755b4d302bba3d</t>
  </si>
  <si>
    <t>/organization/mojeek</t>
  </si>
  <si>
    <t>/funding-round/333620282439a576bcf4411ffc276100</t>
  </si>
  <si>
    <t>/ORGANIZATION/MOJI-FENGYUN-BEIJING-SOFTWARE-TECHNOLOGY-DEVELOPMENT-CO</t>
  </si>
  <si>
    <t>/funding-round/e521aa9c4419cfadc60bffe83624af5b</t>
  </si>
  <si>
    <t>/organization/mojio</t>
  </si>
  <si>
    <t>/funding-round/4ac63e925de0ef762581e6df29bd1d23</t>
  </si>
  <si>
    <t>/ORGANIZATION/MOJIO</t>
  </si>
  <si>
    <t>/funding-round/5a8ce226a2c2b9dc4c7bd8ce4aeed39a</t>
  </si>
  <si>
    <t>/organization/mojiva</t>
  </si>
  <si>
    <t>/funding-round/24ba5b6e3d494388f1d9510b655e7a09</t>
  </si>
  <si>
    <t>/ORGANIZATION/MOJIVA</t>
  </si>
  <si>
    <t>/funding-round/3ced341b0252829cae14c04f1ce3eeff</t>
  </si>
  <si>
    <t>/funding-round/977384698eb60daf8512bd56ab90dcbd</t>
  </si>
  <si>
    <t>/funding-round/a6cec64675385057ebf9d4204bf491be</t>
  </si>
  <si>
    <t>/funding-round/c601ddcd3ed11894c822909b06e6a612</t>
  </si>
  <si>
    <t>/funding-round/d3bf073bb27b34409b6bca36c57d473f</t>
  </si>
  <si>
    <t>/organization/mojix</t>
  </si>
  <si>
    <t>/funding-round/6b76412078fc1dc2319151ac416ff01a</t>
  </si>
  <si>
    <t>/ORGANIZATION/MOJIX</t>
  </si>
  <si>
    <t>/funding-round/9da3cc3055273df5a9ebff0a4f587327</t>
  </si>
  <si>
    <t>/funding-round/cdcb1aeeb8422b73aa0b8c5de4bd0cc6</t>
  </si>
  <si>
    <t>/ORGANIZATION/MOJN</t>
  </si>
  <si>
    <t>/funding-round/397c9eee36a88562a9974f447d0e997f</t>
  </si>
  <si>
    <t>/organization/mojo-labs-co</t>
  </si>
  <si>
    <t>/funding-round/91c5d7e74e00057495210906f238bd53</t>
  </si>
  <si>
    <t>/ORGANIZATION/MOJO-LABS-CO</t>
  </si>
  <si>
    <t>/funding-round/ae5a2f7ed85385e7b2e8eca4b0430bff</t>
  </si>
  <si>
    <t>/organization/mojo-mobility</t>
  </si>
  <si>
    <t>/funding-round/48e856fd14f327186fdc871b76488ecb</t>
  </si>
  <si>
    <t>/ORGANIZATION/MOJO-MOBILITY</t>
  </si>
  <si>
    <t>/funding-round/4dc18eca8890ae25804367f8c660a098</t>
  </si>
  <si>
    <t>/organization/mojo-motors</t>
  </si>
  <si>
    <t>/funding-round/314c8cac87e5ac5b38d4faabf31e95c3</t>
  </si>
  <si>
    <t>/ORGANIZATION/MOJO-MOTORS</t>
  </si>
  <si>
    <t>/funding-round/361d5b91c62073e837a2dbc97810133d</t>
  </si>
  <si>
    <t>/funding-round/8455510f905f5f276f08b3f4fce68dc1</t>
  </si>
  <si>
    <t>/funding-round/ffb9c4b83c6d3341fecc6ebdd1b40733</t>
  </si>
  <si>
    <t>/organization/mojoe-brewing-company</t>
  </si>
  <si>
    <t>/funding-round/8a1a40c730c01d1174e4ee5e9b4a9870</t>
  </si>
  <si>
    <t>/ORGANIZATION/MOJOPAGES</t>
  </si>
  <si>
    <t>/funding-round/a592f8720941f57b942d94aa0c4ee961</t>
  </si>
  <si>
    <t>/organization/mojostreet</t>
  </si>
  <si>
    <t>/funding-round/fbdeed06c4682e03c600e59658af77f4</t>
  </si>
  <si>
    <t>/ORGANIZATION/MOKA</t>
  </si>
  <si>
    <t>/funding-round/099941fd8c5834f0f01a27ce89dfeacc</t>
  </si>
  <si>
    <t>/organization/moka</t>
  </si>
  <si>
    <t>/funding-round/d84c67457ee8f2853a8984d853a11c0e</t>
  </si>
  <si>
    <t>/ORGANIZATION/MOKA5</t>
  </si>
  <si>
    <t>/funding-round/198e910c331d91e6c257a04e18efd482</t>
  </si>
  <si>
    <t>/organization/moka5</t>
  </si>
  <si>
    <t>/funding-round/4930b08a3e6685c12694616ffa77a294</t>
  </si>
  <si>
    <t>/funding-round/6ed10ce0853e6721d166bf65df5a225e</t>
  </si>
  <si>
    <t>/funding-round/a4beee149896b82dc9336b59d1b4b3b5</t>
  </si>
  <si>
    <t>/funding-round/ad230e53d9d0d9b6020a6b33595771d1</t>
  </si>
  <si>
    <t>/funding-round/b60d19e46ac6cff93b17a706d082cabc</t>
  </si>
  <si>
    <t>/funding-round/cbb63316ac3a6e666dfac2cfc9954754</t>
  </si>
  <si>
    <t>/funding-round/fbe069e3ab7046e6a4ef85fe25b01b15</t>
  </si>
  <si>
    <t>/ORGANIZATION/MOKHAORIGIN</t>
  </si>
  <si>
    <t>/funding-round/95c8817932330ebf644c711e9ba1ca87</t>
  </si>
  <si>
    <t>/organization/moki-tv</t>
  </si>
  <si>
    <t>/funding-round/f16fa2fb22b1ed4142c0591085a22ea5</t>
  </si>
  <si>
    <t>/ORGANIZATION/MOKIMOBILITY</t>
  </si>
  <si>
    <t>/funding-round/645d512edd0ff29cca5fc812d492223b</t>
  </si>
  <si>
    <t>/organization/mokimobility</t>
  </si>
  <si>
    <t>/funding-round/65d064f2cd751a9b95dfc273919f34a8</t>
  </si>
  <si>
    <t>/ORGANIZATION/MOKO</t>
  </si>
  <si>
    <t>/funding-round/a054c478d52b6d00da1057c96fe98430</t>
  </si>
  <si>
    <t>/organization/moko-social-media</t>
  </si>
  <si>
    <t>/funding-round/01c0fdad6cc6e5bebe1ff84d0aa9e4ea</t>
  </si>
  <si>
    <t>/ORGANIZATION/MOKO-SOCIAL-MEDIA</t>
  </si>
  <si>
    <t>/funding-round/e9c42db6670a7c5cb50c7aeff0a7bdb5</t>
  </si>
  <si>
    <t>/organization/mokono</t>
  </si>
  <si>
    <t>/funding-round/2b9e49ab21a8eb4834923d771725a5b0</t>
  </si>
  <si>
    <t>/ORGANIZATION/MOKREDIT</t>
  </si>
  <si>
    <t>/funding-round/9042b3cb592faec770ab3f6a779d5cdb</t>
  </si>
  <si>
    <t>/organization/mokredit</t>
  </si>
  <si>
    <t>/funding-round/bebd9b7a8e6bbd587d71e6f35d49cd75</t>
  </si>
  <si>
    <t>/ORGANIZATION/MOKSHA8-PHARMACEUTICALS</t>
  </si>
  <si>
    <t>/funding-round/2c5322ec661f8a74e2787675d061a4a0</t>
  </si>
  <si>
    <t>/organization/moksha8-pharmaceuticals</t>
  </si>
  <si>
    <t>/funding-round/414a0b00d6b20000dae14cf86a6a89b3</t>
  </si>
  <si>
    <t>/funding-round/8ecc808ee75f01f4cbb76a10eab5c780</t>
  </si>
  <si>
    <t>/funding-round/c858da0120d38206511fcea0c7fd3e0d</t>
  </si>
  <si>
    <t>/funding-round/ff0708adaf3f732f207d539e81d66514</t>
  </si>
  <si>
    <t>/organization/moku</t>
  </si>
  <si>
    <t>/funding-round/061b69248ff983af7129c63e73b428bc</t>
  </si>
  <si>
    <t>/ORGANIZATION/MOKY</t>
  </si>
  <si>
    <t>/funding-round/965f55bb246fdb2f590ac44e532dc101</t>
  </si>
  <si>
    <t>/organization/mola-com</t>
  </si>
  <si>
    <t>/funding-round/4638c676a19922ba36e91250ca053856</t>
  </si>
  <si>
    <t>/ORGANIZATION/MOLCURE</t>
  </si>
  <si>
    <t>/funding-round/32d4fd1424033a9cb423bf5aed801161</t>
  </si>
  <si>
    <t>/organization/molcure</t>
  </si>
  <si>
    <t>/funding-round/4f3939c3a7645de49079b15051c33d25</t>
  </si>
  <si>
    <t>/funding-round/5e1d294970d85923a033e9a8ef8df30c</t>
  </si>
  <si>
    <t>/funding-round/5fe543cae6267ad5943ee6a9df59d438</t>
  </si>
  <si>
    <t>/funding-round/94574993b7c6a29ce351b0b89c44a209</t>
  </si>
  <si>
    <t>/organization/mold-masters</t>
  </si>
  <si>
    <t>/funding-round/f89532fcca56a38a4d47bafb3188d86f</t>
  </si>
  <si>
    <t>/ORGANIZATION/MOLECULAR-BIOMETRICS</t>
  </si>
  <si>
    <t>/funding-round/4ffcee80a84e18586424b23cdf743f3c</t>
  </si>
  <si>
    <t>/organization/molecular-biometrics</t>
  </si>
  <si>
    <t>/funding-round/9ca5e48fe7eb597c2534105eb9402a41</t>
  </si>
  <si>
    <t>/ORGANIZATION/MOLECULAR-DETECTION</t>
  </si>
  <si>
    <t>/funding-round/59f2622ca85c1d5461cb3eab7c8f1120</t>
  </si>
  <si>
    <t>/organization/molecular-detection</t>
  </si>
  <si>
    <t>/funding-round/74443e2142eaab215b6945ae6e4747d9</t>
  </si>
  <si>
    <t>/funding-round/8d018ef4b0afa43342dfcbc514ed794b</t>
  </si>
  <si>
    <t>/funding-round/9a7d1cb6dbbcdece187a6f61b4d3dae9</t>
  </si>
  <si>
    <t>/funding-round/a3b60879e6ad3dd73a43659b9f62aa81</t>
  </si>
  <si>
    <t>/organization/molecular-formulations</t>
  </si>
  <si>
    <t>/funding-round/24f11b7505ff1a878a7adc204655f0a4</t>
  </si>
  <si>
    <t>/ORGANIZATION/MOLECULAR-HEALTH-GMBH</t>
  </si>
  <si>
    <t>/funding-round/a2df7998e05a068cf36b01fdc9f3661f</t>
  </si>
  <si>
    <t>/organization/molecular-imaging-research</t>
  </si>
  <si>
    <t>/funding-round/056641dd50645327cf066d9cac5e2e46</t>
  </si>
  <si>
    <t>/ORGANIZATION/MOLECULAR-IMAGING-RESEARCH</t>
  </si>
  <si>
    <t>/funding-round/05ffc143f17b6e710128c863b7c6cfb2</t>
  </si>
  <si>
    <t>/funding-round/410c5af4f7517476c5466ba92c974744</t>
  </si>
  <si>
    <t>/funding-round/a2750b698f58f3994b4e6486297bbad2</t>
  </si>
  <si>
    <t>/organization/molecular-imprints</t>
  </si>
  <si>
    <t>/funding-round/5a5ad7853fae4d84bce16b9d74ffdfd9</t>
  </si>
  <si>
    <t>/ORGANIZATION/MOLECULAR-IMPRINTS</t>
  </si>
  <si>
    <t>/funding-round/a91a6284e0a76477dfb86baf2d395449</t>
  </si>
  <si>
    <t>/funding-round/e205bfcb5002fe7b145a5eea173907e0</t>
  </si>
  <si>
    <t>/funding-round/f9fb23848af6b4bad0dd700dd111504a</t>
  </si>
  <si>
    <t>/organization/molecular-match</t>
  </si>
  <si>
    <t>/funding-round/7bee4c740d7193307dac6232691b0dde</t>
  </si>
  <si>
    <t>/ORGANIZATION/MOLECULAR-MATCH</t>
  </si>
  <si>
    <t>/funding-round/d75946a7fd788e10f4013e15f7c68961</t>
  </si>
  <si>
    <t>/organization/molecular-matrix</t>
  </si>
  <si>
    <t>/funding-round/919a6132ed803e7b52cb41ed4b436aa2</t>
  </si>
  <si>
    <t>/ORGANIZATION/MOLECULAR-PARTNERS</t>
  </si>
  <si>
    <t>/funding-round/041ad22529ae5db39c5b27f98f7bcacc</t>
  </si>
  <si>
    <t>/organization/molecular-partners</t>
  </si>
  <si>
    <t>/funding-round/821efb6e6b166c3f637009c7aef5b6f9</t>
  </si>
  <si>
    <t>/ORGANIZATION/MOLECULAR-PRODUCTS-GROUP</t>
  </si>
  <si>
    <t>/funding-round/3fdb6c8a09de3f65bf08ff09f2d41e4e</t>
  </si>
  <si>
    <t>/organization/molecular-sensing</t>
  </si>
  <si>
    <t>/funding-round/1f96363866a83e7cffe9fb96f5c0df24</t>
  </si>
  <si>
    <t>/ORGANIZATION/MOLECULAR-SENSING</t>
  </si>
  <si>
    <t>/funding-round/3265bb8bc228a3eba82e50a09ff64f90</t>
  </si>
  <si>
    <t>/funding-round/5d564978f7ef32ed85674a4813f99287</t>
  </si>
  <si>
    <t>/funding-round/61f829b85b42c4187fef15e06de93d0e</t>
  </si>
  <si>
    <t>/funding-round/720fcfc6012fabb34e3121d61bed6553</t>
  </si>
  <si>
    <t>/funding-round/a86c8e7a6a0a44485a80f0566313396a</t>
  </si>
  <si>
    <t>/funding-round/eab80ef6bfec244a273e1a946c55370d</t>
  </si>
  <si>
    <t>/ORGANIZATION/MOLECULAR-TEMPLATES</t>
  </si>
  <si>
    <t>/funding-round/41a1d0d4fcd4fc69d817bc76aedc5bd5</t>
  </si>
  <si>
    <t>/organization/molecular-templates</t>
  </si>
  <si>
    <t>/funding-round/440e4e3c9f7c6e2d63f280d334294b66</t>
  </si>
  <si>
    <t>/funding-round/650794e780b248c5219edde8a74b43e7</t>
  </si>
  <si>
    <t>/funding-round/c7b64433562acf899e344a56cb7a8527</t>
  </si>
  <si>
    <t>/funding-round/ca63b8f5cc042cf8ab5c051a5f5e786c</t>
  </si>
  <si>
    <t>/funding-round/eda75917d7bcaf5212133117c9a7ec88</t>
  </si>
  <si>
    <t>/ORGANIZATION/MOLECULAR-VISION</t>
  </si>
  <si>
    <t>/funding-round/7f99947d189c20901a07d81c1698c598</t>
  </si>
  <si>
    <t>/organization/molecularmd</t>
  </si>
  <si>
    <t>/funding-round/22acb338950c5bb517011cad3b98b2b9</t>
  </si>
  <si>
    <t>/ORGANIZATION/MOLECULARMD</t>
  </si>
  <si>
    <t>/funding-round/7d96c8afa347d53dc4dd6fe1fe0230a0</t>
  </si>
  <si>
    <t>/organization/molecule-software</t>
  </si>
  <si>
    <t>/funding-round/09d6f4baffc3e20bcdd3c82d7465bce4</t>
  </si>
  <si>
    <t>/ORGANIZATION/MOLECULE-SOFTWARE</t>
  </si>
  <si>
    <t>/funding-round/749b5ba04deff976abfa760a6fb317a2</t>
  </si>
  <si>
    <t>/funding-round/e5e74ad21f72ddfc44c8e2764fea4c01</t>
  </si>
  <si>
    <t>/ORGANIZATION/MOLECULE-SYNTH</t>
  </si>
  <si>
    <t>/funding-round/90297dc67f967bc684f8505a35b3d396</t>
  </si>
  <si>
    <t>/organization/molecule-z</t>
  </si>
  <si>
    <t>/funding-round/520aa36eada941647b2eeed84f125d06</t>
  </si>
  <si>
    <t>/ORGANIZATION/MOLECULERA-LABS</t>
  </si>
  <si>
    <t>/funding-round/5be101d0ccd7a8bfd472fc04ebcc4114</t>
  </si>
  <si>
    <t>/organization/moleculera-labs</t>
  </si>
  <si>
    <t>/funding-round/776fd30def4fa5d1709a5762886ca8bb</t>
  </si>
  <si>
    <t>/funding-round/b97188101dde02c980dcf1c1050f2636</t>
  </si>
  <si>
    <t>/funding-round/ca06827a6f687f56f0c2a71e1b65b48b</t>
  </si>
  <si>
    <t>/ORGANIZATION/MOLECULIGHT</t>
  </si>
  <si>
    <t>/funding-round/33fd56bdef2c9d110716a915eee0edd2</t>
  </si>
  <si>
    <t>/organization/moleculin</t>
  </si>
  <si>
    <t>/funding-round/1cb9c5394bfc458bdf9be95f693cc7c6</t>
  </si>
  <si>
    <t>/ORGANIZATION/MOLECULIN</t>
  </si>
  <si>
    <t>/funding-round/35797dbe8783c1d6bd530852825a0742</t>
  </si>
  <si>
    <t>/funding-round/4404bca6abf3417b29dfa2a3df26beae</t>
  </si>
  <si>
    <t>/funding-round/79d6227bbee3cacaab428d772e39ac20</t>
  </si>
  <si>
    <t>/funding-round/830e2516b5302881f6f27b5705a0f028</t>
  </si>
  <si>
    <t>/ORGANIZATION/MOLI</t>
  </si>
  <si>
    <t>/funding-round/5bfb5b664cc15b5585e5c6d31b3978eb</t>
  </si>
  <si>
    <t>/organization/moli</t>
  </si>
  <si>
    <t>/funding-round/a1b958060f9c55befebdebcbdf4b1650</t>
  </si>
  <si>
    <t>/ORGANIZATION/MOLINA-HEALTHCARE</t>
  </si>
  <si>
    <t>/funding-round/70c291ad02353c8431f2a799c85969a3</t>
  </si>
  <si>
    <t>/organization/molinare</t>
  </si>
  <si>
    <t>/funding-round/2b4cdfaa84b40b02e7ed00a416228eb4</t>
  </si>
  <si>
    <t>/ORGANIZATION/MOLINARE</t>
  </si>
  <si>
    <t>/funding-round/6604820941687efd0f52c35d651ade56</t>
  </si>
  <si>
    <t>/organization/molio</t>
  </si>
  <si>
    <t>/funding-round/40198b01869ef46779598c5c66fcd76f</t>
  </si>
  <si>
    <t>/ORGANIZATION/MOLIO</t>
  </si>
  <si>
    <t>/funding-round/9633d8dff07ddc4c40da43d3d012ce1d</t>
  </si>
  <si>
    <t>/funding-round/d7e9c08e9d22e5f4007adbd93453e515</t>
  </si>
  <si>
    <t>/ORGANIZATION/MOLLEJUO</t>
  </si>
  <si>
    <t>/funding-round/1c41b118046142b7a339f597d2bd220b</t>
  </si>
  <si>
    <t>/organization/mollywatr</t>
  </si>
  <si>
    <t>/funding-round/6f2972f6de1e0ba6c5669f9d36448fff</t>
  </si>
  <si>
    <t>/ORGANIZATION/MOLOGIC</t>
  </si>
  <si>
    <t>/funding-round/526f97cac538a06d1336ffde683a6dd5</t>
  </si>
  <si>
    <t>/organization/molome</t>
  </si>
  <si>
    <t>/funding-round/ca3f21d5ff2672cff6902f23f21cc176</t>
  </si>
  <si>
    <t>/ORGANIZATION/MOLOTOV-2</t>
  </si>
  <si>
    <t>/funding-round/0962d9c0d1c0f6688012f713a1f23713</t>
  </si>
  <si>
    <t>/organization/molplex</t>
  </si>
  <si>
    <t>/funding-round/25336e50c21146e6183eb8d5d0586888</t>
  </si>
  <si>
    <t>/ORGANIZATION/MOLPLEX</t>
  </si>
  <si>
    <t>/funding-round/7a9e27ca789edc36887c7d22ea6a08a9</t>
  </si>
  <si>
    <t>/organization/molport</t>
  </si>
  <si>
    <t>/funding-round/067f6128aee6ee841347c33cc95954bf</t>
  </si>
  <si>
    <t>/ORGANIZATION/MOLPORT</t>
  </si>
  <si>
    <t>/funding-round/3ecc9c531b8a2adec5404cd31b50bc96</t>
  </si>
  <si>
    <t>/organization/moltin</t>
  </si>
  <si>
    <t>/funding-round/3a580c647b3dfb41bbef9af9f9e57493</t>
  </si>
  <si>
    <t>/ORGANIZATION/MOM-MADE-FOODS</t>
  </si>
  <si>
    <t>/funding-round/997f538166d7348a940f33e8d623d5e0</t>
  </si>
  <si>
    <t>/organization/mom-stop-com</t>
  </si>
  <si>
    <t>/funding-round/9e68bc36e3fa94b2c718dab4db12df59</t>
  </si>
  <si>
    <t>/ORGANIZATION/MOM-TRUSTED</t>
  </si>
  <si>
    <t>/funding-round/a4244aa2e604e095db49e9db9c35d2c0</t>
  </si>
  <si>
    <t>/organization/momail</t>
  </si>
  <si>
    <t>/funding-round/f2958204ae52627e8e86634cd005bd15</t>
  </si>
  <si>
    <t>/ORGANIZATION/MOMASSEMBLY</t>
  </si>
  <si>
    <t>/funding-round/cbc6ce29029e8a3adf547c0969543108</t>
  </si>
  <si>
    <t>/organization/momelan-technologies</t>
  </si>
  <si>
    <t>/funding-round/9fb2cc57db61d4d231b4e7ababbec01d</t>
  </si>
  <si>
    <t>/ORGANIZATION/MOMENT</t>
  </si>
  <si>
    <t>/funding-round/47c869d75040be631cde4522c4dcad0f</t>
  </si>
  <si>
    <t>/organization/moment</t>
  </si>
  <si>
    <t>/funding-round/98ea5560fd8d4dc3c606f7d96f99709d</t>
  </si>
  <si>
    <t>/ORGANIZATION/MOMENT-ME</t>
  </si>
  <si>
    <t>/funding-round/bf02c714e683248164f3932ea2fe0b84</t>
  </si>
  <si>
    <t>/organization/moment-me</t>
  </si>
  <si>
    <t>/funding-round/d90be78cd29c73e714bbb178a790bf17</t>
  </si>
  <si>
    <t>/ORGANIZATION/MOMENTA-PHARMACEUTICALS</t>
  </si>
  <si>
    <t>/funding-round/32cc3485bd859511c73bbbe34200c200</t>
  </si>
  <si>
    <t>/organization/momenta-pharmaceuticals</t>
  </si>
  <si>
    <t>/funding-round/a998f73ee281eb4540190de476f419b7</t>
  </si>
  <si>
    <t>/ORGANIZATION/MOMENTCAM</t>
  </si>
  <si>
    <t>/funding-round/0008e1ddf5a81da8808b6f740ed171d2</t>
  </si>
  <si>
    <t>/organization/momentface-sro</t>
  </si>
  <si>
    <t>/funding-round/40bc66b90e7047e38d6afc9339483350</t>
  </si>
  <si>
    <t>/ORGANIZATION/MOMENTFACE-SRO</t>
  </si>
  <si>
    <t>/funding-round/698c935e0344ce6762c1b22d76582d59</t>
  </si>
  <si>
    <t>/funding-round/810806331bd40cbcef6553018560a637</t>
  </si>
  <si>
    <t>/ORGANIZATION/MOMENTFEED</t>
  </si>
  <si>
    <t>/funding-round/57bd8e3940a5f78c309efba0a7b0b14d</t>
  </si>
  <si>
    <t>/organization/momentfeed</t>
  </si>
  <si>
    <t>/funding-round/6cfb5c8a4ba837e2ced82a33f53f3a7b</t>
  </si>
  <si>
    <t>/funding-round/8a187d3726fcc014be9271caa200de91</t>
  </si>
  <si>
    <t>/funding-round/f841d321a56eeb6b044fdc5f10a82103</t>
  </si>
  <si>
    <t>/ORGANIZATION/MOMENTS-MANAGEMENT-CORP</t>
  </si>
  <si>
    <t>/funding-round/7193d87694a21ad9e4305a9747634ec0</t>
  </si>
  <si>
    <t>/organization/moments-me</t>
  </si>
  <si>
    <t>/funding-round/2e40a1b394ebf518c52aad8465b0ebb2</t>
  </si>
  <si>
    <t>/ORGANIZATION/MOMENTUM-BIOSCIENCE</t>
  </si>
  <si>
    <t>/funding-round/047ac1c7a40c19339331f2eafb958f38</t>
  </si>
  <si>
    <t>/organization/momentum-dynamics-corp</t>
  </si>
  <si>
    <t>/funding-round/06c756c0f9e633b952de14ecfaadc52f</t>
  </si>
  <si>
    <t>/ORGANIZATION/MOMENTUM-DYNAMICS-CORP</t>
  </si>
  <si>
    <t>/funding-round/7516580f3d89644ef21373dd68ecca7a</t>
  </si>
  <si>
    <t>/funding-round/ffbdc3293a3788c72b2d87144f12004c</t>
  </si>
  <si>
    <t>/ORGANIZATION/MOMENTUM-ENERGY</t>
  </si>
  <si>
    <t>/funding-round/bcb3671311e152371b932a95e9038863</t>
  </si>
  <si>
    <t>/organization/momentum-funding</t>
  </si>
  <si>
    <t>/funding-round/9c6e0a8b4025b6b5542865b2daef2219</t>
  </si>
  <si>
    <t>/ORGANIZATION/MOMENTUM-MACHINES</t>
  </si>
  <si>
    <t>/funding-round/9673f13e3f03f7d1748465c32ebe10fd</t>
  </si>
  <si>
    <t>/organization/momentum-telecom</t>
  </si>
  <si>
    <t>/funding-round/19a34e2df477873897d18869dd309417</t>
  </si>
  <si>
    <t>/ORGANIZATION/MOMJUNCTION</t>
  </si>
  <si>
    <t>/funding-round/213fa61ddd5093256805905fe1bcdc98</t>
  </si>
  <si>
    <t>/organization/mommy-nearest</t>
  </si>
  <si>
    <t>/funding-round/4d49857986a90eca3f1cc9b6920604de</t>
  </si>
  <si>
    <t>/ORGANIZATION/MOMMY-NEAREST</t>
  </si>
  <si>
    <t>/funding-round/669e01bf4b89fbf3379cf787508da1c7</t>
  </si>
  <si>
    <t>/funding-round/8679e96f8c662dc68b85b6ee69477fc1</t>
  </si>
  <si>
    <t>/ORGANIZATION/MOMMYCOACH</t>
  </si>
  <si>
    <t>/funding-round/056836c9dd14211e039d84ec016b664f</t>
  </si>
  <si>
    <t>/organization/momo</t>
  </si>
  <si>
    <t>/funding-round/6384d5128ef085cba7d59e660ffb570a</t>
  </si>
  <si>
    <t>/ORGANIZATION/MOMO</t>
  </si>
  <si>
    <t>/funding-round/9eb2319099f83ba59e5b7155a45ec77c</t>
  </si>
  <si>
    <t>/funding-round/e6e59605a3f8f59d93190165f1041095</t>
  </si>
  <si>
    <t>/ORGANIZATION/MOMO-NETWORKS</t>
  </si>
  <si>
    <t>/funding-round/02c9337a26d2473d9a905db58c26c79d</t>
  </si>
  <si>
    <t>/organization/momoe-technologies</t>
  </si>
  <si>
    <t>/funding-round/767ce37e339196c0438572279687d3d0</t>
  </si>
  <si>
    <t>/ORGANIZATION/MOMOE-TECHNOLOGIES</t>
  </si>
  <si>
    <t>/funding-round/dc2f4cfad7250b8a0fbedb41300c27b9</t>
  </si>
  <si>
    <t>/organization/momondo</t>
  </si>
  <si>
    <t>/funding-round/06f7dea8478e006e1adb5b439f8ab4d6</t>
  </si>
  <si>
    <t>/ORGANIZATION/MOMONDO</t>
  </si>
  <si>
    <t>/funding-round/4dc923f702b01d3106ef1d34ee227c53</t>
  </si>
  <si>
    <t>/organization/momondo-group-limited</t>
  </si>
  <si>
    <t>/funding-round/0f583135b33aaf8b01aa791f49e71c5a</t>
  </si>
  <si>
    <t>/ORGANIZATION/MOMONDO-GROUP-LIMITED</t>
  </si>
  <si>
    <t>/funding-round/6f86bddf9bb4adcf279c8abce0f18810</t>
  </si>
  <si>
    <t>/funding-round/e32519e9e30be609ddd97a8ba6d80470</t>
  </si>
  <si>
    <t>/ORGANIZATION/MOMOX</t>
  </si>
  <si>
    <t>/funding-round/38f9dd6d2ec3d50c58d0ac9b681ee902</t>
  </si>
  <si>
    <t>/organization/mompery</t>
  </si>
  <si>
    <t>/funding-round/8a9bfb4291c3da92e32037cea0d4606e</t>
  </si>
  <si>
    <t>/ORGANIZATION/MOMSPOT</t>
  </si>
  <si>
    <t>/funding-round/d6fb0ac659e639e662fe2f164379bccc</t>
  </si>
  <si>
    <t>/organization/momunt-2</t>
  </si>
  <si>
    <t>/funding-round/4ac330bad87453d0caa0f834776f5b25</t>
  </si>
  <si>
    <t>/ORGANIZATION/MON-KI</t>
  </si>
  <si>
    <t>/funding-round/22c52481ea7354e9439e437cc7e358ab</t>
  </si>
  <si>
    <t>/organization/mon-ki</t>
  </si>
  <si>
    <t>/funding-round/4d60d708e3af074f4fc7c16e723516a5</t>
  </si>
  <si>
    <t>/funding-round/daa721041d315bfb4a54d497db3026cd</t>
  </si>
  <si>
    <t>/organization/mon-purse</t>
  </si>
  <si>
    <t>/funding-round/2ed3696d0bfb91ba86a26c3a3cd34b64</t>
  </si>
  <si>
    <t>/ORGANIZATION/MONA-NETWORKS-INC</t>
  </si>
  <si>
    <t>/funding-round/4803cc5a2b99d3c4130a2b8d92fb1712</t>
  </si>
  <si>
    <t>/organization/monaco-telematique</t>
  </si>
  <si>
    <t>/funding-round/d759d2b91001aa21929d9159775e7258</t>
  </si>
  <si>
    <t>/ORGANIZATION/MONAEO</t>
  </si>
  <si>
    <t>/funding-round/3cccd9b01b7899a0c2737244e3368ebe</t>
  </si>
  <si>
    <t>/organization/monaeo</t>
  </si>
  <si>
    <t>/funding-round/ed47b1eb40a16ae9e1cbda62ec3c1108</t>
  </si>
  <si>
    <t>/ORGANIZATION/MONARCH-INNOVATIVE-TECHNOLOGIES</t>
  </si>
  <si>
    <t>/funding-round/d91793d3d2e096e98950b83614048863</t>
  </si>
  <si>
    <t>/organization/monarch-teaching-technologies</t>
  </si>
  <si>
    <t>/funding-round/1e37169b0963b91a298a35c2e6b5ab51</t>
  </si>
  <si>
    <t>/ORGANIZATION/MONAVIE-2</t>
  </si>
  <si>
    <t>/funding-round/cb460ae361135499a5abff03c0d79449</t>
  </si>
  <si>
    <t>/organization/monbento</t>
  </si>
  <si>
    <t>/funding-round/84d7d87373d58c4e819ec262c4399e81</t>
  </si>
  <si>
    <t>/ORGANIZATION/MONBENTO</t>
  </si>
  <si>
    <t>/funding-round/b70e330241894958cbf0e65a49a3bc14</t>
  </si>
  <si>
    <t>/organization/moncai</t>
  </si>
  <si>
    <t>/funding-round/6b1951db878fa3caa62ab43e6ae26ad0</t>
  </si>
  <si>
    <t>/ORGANIZATION/MONCAST</t>
  </si>
  <si>
    <t>/funding-round/ce1d723b0c3b854bec57cd44fc6a88cc</t>
  </si>
  <si>
    <t>/organization/monclarity</t>
  </si>
  <si>
    <t>/funding-round/277eb5d23d13e0a08eebc366ac47113e</t>
  </si>
  <si>
    <t>/ORGANIZATION/MONCV-COM</t>
  </si>
  <si>
    <t>/funding-round/9f3d8b1883faf2b5566cab115d5f0d57</t>
  </si>
  <si>
    <t>/organization/moncv-com</t>
  </si>
  <si>
    <t>/funding-round/b124a75353b246ad3e7a101795e05901</t>
  </si>
  <si>
    <t>/ORGANIZATION/MONDAYONE-PROPERTIES</t>
  </si>
  <si>
    <t>/funding-round/88f5dd8a7eea1e05c81782db13f4d6e6</t>
  </si>
  <si>
    <t>/organization/mondeapp</t>
  </si>
  <si>
    <t>/funding-round/1aaaa97be97170bb1223110a7920010a</t>
  </si>
  <si>
    <t>/ORGANIZATION/MONDEBARRAS-FR</t>
  </si>
  <si>
    <t>/funding-round/2ba622f7fe2ac3873e47bd67b3a817fc</t>
  </si>
  <si>
    <t>/organization/mondeca</t>
  </si>
  <si>
    <t>/funding-round/9c9e47c1e8e1ba35150ab329e09359bc</t>
  </si>
  <si>
    <t>/ORGANIZATION/MONDECAFS</t>
  </si>
  <si>
    <t>/funding-round/904b78173b9135de500f3f475006b6fb</t>
  </si>
  <si>
    <t>/organization/mondecafs</t>
  </si>
  <si>
    <t>/funding-round/b24965877b3a4382287fd7b4a92ee150</t>
  </si>
  <si>
    <t>/ORGANIZATION/MONDEVICES</t>
  </si>
  <si>
    <t>/funding-round/4ba9b587c0e98725f109c55073384f09</t>
  </si>
  <si>
    <t>/organization/mondo</t>
  </si>
  <si>
    <t>/funding-round/c85d8491224c9df465c9474c6f769c5c</t>
  </si>
  <si>
    <t>/ORGANIZATION/MONDO-NOVO-ELECTRONICS-LTD</t>
  </si>
  <si>
    <t>/funding-round/40860595318cf5aaa3d0f4ef7dfd0a61</t>
  </si>
  <si>
    <t>/organization/mondo-taxi</t>
  </si>
  <si>
    <t>/funding-round/29249cab88047135cdc58483f55a520d</t>
  </si>
  <si>
    <t>/ORGANIZATION/MONDO-TAXI</t>
  </si>
  <si>
    <t>/funding-round/45d55f5dd40402d11da3da0620e452f9</t>
  </si>
  <si>
    <t>/organization/mondokio</t>
  </si>
  <si>
    <t>/funding-round/f6f5d5f947d1e8183991ba646b90e6c0</t>
  </si>
  <si>
    <t>/ORGANIZATION/MONECHELLE</t>
  </si>
  <si>
    <t>/funding-round/54aa510a03bd01f26e000ba5dbe5cdbb</t>
  </si>
  <si>
    <t>/organization/monechelle</t>
  </si>
  <si>
    <t>/funding-round/bf027fc7da52a3b6da26c79dc110d695</t>
  </si>
  <si>
    <t>/ORGANIZATION/MONEERO</t>
  </si>
  <si>
    <t>/funding-round/b5592b16f77a5b81766807610f271889</t>
  </si>
  <si>
    <t>/organization/moneero</t>
  </si>
  <si>
    <t>/funding-round/c70904811dff3043839b9fe2a163564a</t>
  </si>
  <si>
    <t>/ORGANIZATION/MONEGRAPH</t>
  </si>
  <si>
    <t>/funding-round/bdb21ff44ba696fe4f6d8ca1b151dcdb</t>
  </si>
  <si>
    <t>/organization/monesbat</t>
  </si>
  <si>
    <t>/funding-round/98667171c184060433e69685dbca13a7</t>
  </si>
  <si>
    <t>/ORGANIZATION/MONESE</t>
  </si>
  <si>
    <t>/funding-round/9313072d4b711d60eaebaa8d44f7dbca</t>
  </si>
  <si>
    <t>/organization/monet-mobile-networks</t>
  </si>
  <si>
    <t>/funding-round/cfcd78a37e08e66a9d7f94257f6c1d1a</t>
  </si>
  <si>
    <t>/ORGANIZATION/MONET-SOFTWARE</t>
  </si>
  <si>
    <t>/funding-round/d325915beb92813a2c6bf2ce8a3c95bf</t>
  </si>
  <si>
    <t>/organization/moneta-2</t>
  </si>
  <si>
    <t>/funding-round/4169564b8ff5f97247ea8fb7cdd70bd6</t>
  </si>
  <si>
    <t>/ORGANIZATION/MONETATE</t>
  </si>
  <si>
    <t>/funding-round/59ccc4614c6fe18c90b98fe36872b4cc</t>
  </si>
  <si>
    <t>/organization/monetate</t>
  </si>
  <si>
    <t>/funding-round/7aa41ec91d6348314125df11037b15fb</t>
  </si>
  <si>
    <t>/funding-round/8b21c223d3fa4dabbcbc961569ae4e51</t>
  </si>
  <si>
    <t>/funding-round/bcf5d842008b2673cca877ec4af3e69f</t>
  </si>
  <si>
    <t>/funding-round/c0c69e95460d6d18a3553be1c732699e</t>
  </si>
  <si>
    <t>/funding-round/f4ee38b720cab56f17ea0d98caca7ca4</t>
  </si>
  <si>
    <t>/funding-round/f62502f125b30f69d8a71182d1dd7b5e</t>
  </si>
  <si>
    <t>/organization/monetize-plus</t>
  </si>
  <si>
    <t>/funding-round/fac13c67582b5e9e791680ce3334e3a0</t>
  </si>
  <si>
    <t>/ORGANIZATION/MONETSU</t>
  </si>
  <si>
    <t>/funding-round/a9bebb200526dec6fc5addf31ae45fab</t>
  </si>
  <si>
    <t>/organization/monetsu</t>
  </si>
  <si>
    <t>/funding-round/c8c3b0fa33f7217baf27e6b5c6a721bc</t>
  </si>
  <si>
    <t>/ORGANIZATION/MONEXA</t>
  </si>
  <si>
    <t>/funding-round/342298db5c767c4f54059e7cd000b0ba</t>
  </si>
  <si>
    <t>/organization/monexa</t>
  </si>
  <si>
    <t>/funding-round/9803a66210a2cdeb8167e83e7e6dcc56</t>
  </si>
  <si>
    <t>/ORGANIZATION/MONEXO-INNOVATIONS-LIMITED</t>
  </si>
  <si>
    <t>/funding-round/21f34c65f39b128637a6f6c3d0fae5c9</t>
  </si>
  <si>
    <t>/organization/money-dashboard</t>
  </si>
  <si>
    <t>/funding-round/1ecc4745f03bc7c2abd5cb1cffa593f8</t>
  </si>
  <si>
    <t>/ORGANIZATION/MONEY-DASHBOARD</t>
  </si>
  <si>
    <t>/funding-round/6774895254d774b151d266459de71dad</t>
  </si>
  <si>
    <t>/organization/money-forward</t>
  </si>
  <si>
    <t>/funding-round/09e5a0fdc836648f2974f35addd7e01d</t>
  </si>
  <si>
    <t>/ORGANIZATION/MONEY-FORWARD</t>
  </si>
  <si>
    <t>/funding-round/4b5b4591f1424a7a97f898ba91536061</t>
  </si>
  <si>
    <t>/funding-round/8300ef3bff9a4d8410709a0dcd92184f</t>
  </si>
  <si>
    <t>/ORGANIZATION/MONEY-MAILER</t>
  </si>
  <si>
    <t>/funding-round/0a74d9f1b86aaab834f3af948fe72f76</t>
  </si>
  <si>
    <t>/organization/money-mover</t>
  </si>
  <si>
    <t>/funding-round/2583e11e487b6fc724790448c2b6af38</t>
  </si>
  <si>
    <t>/ORGANIZATION/MONEY-MOVER</t>
  </si>
  <si>
    <t>/funding-round/531e2f5270a873e007bf8e3715919f5d</t>
  </si>
  <si>
    <t>/funding-round/fd12e108ad72de1b81d12ae091e8b626</t>
  </si>
  <si>
    <t>/ORGANIZATION/MONEY-ON-MOBILE</t>
  </si>
  <si>
    <t>/funding-round/fe6c80376b0e82118d2716049a1f411c</t>
  </si>
  <si>
    <t>/organization/money-toolkit</t>
  </si>
  <si>
    <t>/funding-round/257a2b682a0b9904fb3c1b09cb0472fa</t>
  </si>
  <si>
    <t>/ORGANIZATION/MONEY-TOOLKIT</t>
  </si>
  <si>
    <t>/funding-round/d693a82274c9ab3ca57a02dd6acd3eec</t>
  </si>
  <si>
    <t>/organization/money-transfer-system-indigoshare</t>
  </si>
  <si>
    <t>/funding-round/57690aa0839c0ede3ff1963b94e1cf35</t>
  </si>
  <si>
    <t>/ORGANIZATION/MONEY-WIZARDS</t>
  </si>
  <si>
    <t>/funding-round/37410167f82b7944886de0fc338e37ec</t>
  </si>
  <si>
    <t>/organization/money360</t>
  </si>
  <si>
    <t>/funding-round/3b0683f2a6766264401e5c20bc73662b</t>
  </si>
  <si>
    <t>/ORGANIZATION/MONEY360</t>
  </si>
  <si>
    <t>/funding-round/929c768972009dff973e575c399b421e</t>
  </si>
  <si>
    <t>/funding-round/a09c6e8c399a7299f37f2c136166f873</t>
  </si>
  <si>
    <t>/ORGANIZATION/MONEYBALL</t>
  </si>
  <si>
    <t>/funding-round/07b253cd433663f1ff9d8aea65c01fe4</t>
  </si>
  <si>
    <t>/organization/moneybook2u-com</t>
  </si>
  <si>
    <t>/funding-round/5546f547b2d19b76367bd1ed2db283a1</t>
  </si>
  <si>
    <t>/ORGANIZATION/MONEYBRILLIANT</t>
  </si>
  <si>
    <t>/funding-round/2cb6c99833329b710bae2b66cffc9643</t>
  </si>
  <si>
    <t>/organization/moneydesktop</t>
  </si>
  <si>
    <t>/funding-round/928e38524569e1099c9f723cef050486</t>
  </si>
  <si>
    <t>/ORGANIZATION/MONEYDESKTOP</t>
  </si>
  <si>
    <t>/funding-round/a3758130ff9659fd5c91bcd4d90c38a6</t>
  </si>
  <si>
    <t>/organization/moneyexpert</t>
  </si>
  <si>
    <t>/funding-round/bcf9b9699c185085076d893986fe13e9</t>
  </si>
  <si>
    <t>/ORGANIZATION/MONEYFARM</t>
  </si>
  <si>
    <t>/funding-round/0f72eb7ed12d5ca5350581a9dd95566e</t>
  </si>
  <si>
    <t>/organization/moneyfarm</t>
  </si>
  <si>
    <t>/funding-round/247a86d2030582ac6e4fed66c49e4786</t>
  </si>
  <si>
    <t>/funding-round/61d1322fc1663e71cf505814b1749dd4</t>
  </si>
  <si>
    <t>/funding-round/921b165f674261f43f0d5c31cd204bd0</t>
  </si>
  <si>
    <t>/ORGANIZATION/MONEYFELLOWS-LIMITED</t>
  </si>
  <si>
    <t>/funding-round/76b67053ca993813c25a198e4f0b699e</t>
  </si>
  <si>
    <t>/organization/moneyhero-com-hk</t>
  </si>
  <si>
    <t>/funding-round/156c8735ddc7ea09dd3c7901128cee22</t>
  </si>
  <si>
    <t>/ORGANIZATION/MONEYLIB</t>
  </si>
  <si>
    <t>/funding-round/fcd39fd2d286d5c16eb711ca43005683</t>
  </si>
  <si>
    <t>/organization/moneylion</t>
  </si>
  <si>
    <t>/funding-round/289fe5ca679716464926458f65103dbb</t>
  </si>
  <si>
    <t>/ORGANIZATION/MONEYMAIL</t>
  </si>
  <si>
    <t>/funding-round/c2b7844b06419e29b5ebec490c3c8286</t>
  </si>
  <si>
    <t>/organization/moneyman</t>
  </si>
  <si>
    <t>/funding-round/6896f251cc16186959692fb8cea4930f</t>
  </si>
  <si>
    <t>/ORGANIZATION/MONEYMAN</t>
  </si>
  <si>
    <t>/funding-round/ca4eeb2cb31440a0444b55e38de40132</t>
  </si>
  <si>
    <t>/organization/moneymatika</t>
  </si>
  <si>
    <t>/funding-round/b7f8245bfda39650ea12679b39d91347</t>
  </si>
  <si>
    <t>/ORGANIZATION/MONEYMEETS</t>
  </si>
  <si>
    <t>/funding-round/37a095b4d28aadb84e7a577bc4e818cc</t>
  </si>
  <si>
    <t>/organization/moneymeets</t>
  </si>
  <si>
    <t>/funding-round/b93501d878dcf6eb8f5b5101f928b56b</t>
  </si>
  <si>
    <t>/funding-round/fef13474fb65f59cbce9b5a008f567cb</t>
  </si>
  <si>
    <t>/organization/moneymenttor</t>
  </si>
  <si>
    <t>/funding-round/fce44f9d8e4f2fef9a48ae303bd417f5</t>
  </si>
  <si>
    <t>/ORGANIZATION/MONEYPOOL</t>
  </si>
  <si>
    <t>/funding-round/87dd7b2f91fd911f63e6241050b08257</t>
  </si>
  <si>
    <t>/organization/moneypush</t>
  </si>
  <si>
    <t>/funding-round/287743fac42e240dfad362d7f912d30b</t>
  </si>
  <si>
    <t>/ORGANIZATION/MONEYREEF</t>
  </si>
  <si>
    <t>/funding-round/c38b86b03e7660d4fa190e58a4277cfe</t>
  </si>
  <si>
    <t>/organization/moneysaveapp</t>
  </si>
  <si>
    <t>/funding-round/2531177aa7e5e8ad111be79b4eba1791</t>
  </si>
  <si>
    <t>/ORGANIZATION/MONEYSAVEAPP</t>
  </si>
  <si>
    <t>/funding-round/b63c716676e56a13caac3fdbb2986ea1</t>
  </si>
  <si>
    <t>/funding-round/b6493b7473b788a2947cd258510f508e</t>
  </si>
  <si>
    <t>/ORGANIZATION/MONEYSMART-SG</t>
  </si>
  <si>
    <t>/funding-round/e147402c7ed502d3d73b3c7cd1b17ce2</t>
  </si>
  <si>
    <t>/organization/moneysoft</t>
  </si>
  <si>
    <t>/funding-round/8e30f9a5beeaea6d81da836636a5e7a3</t>
  </si>
  <si>
    <t>/ORGANIZATION/MONEYSPYDER</t>
  </si>
  <si>
    <t>/funding-round/7a6945dfa7b333f88c90c32cb6559b30</t>
  </si>
  <si>
    <t>/organization/moneystream</t>
  </si>
  <si>
    <t>/funding-round/331d2f98e243167f76fc90cf48aabf32</t>
  </si>
  <si>
    <t>/ORGANIZATION/MONEYSTREAM</t>
  </si>
  <si>
    <t>/funding-round/87b44314c8d051b9b7e8d44293ba0933</t>
  </si>
  <si>
    <t>/organization/moneythink</t>
  </si>
  <si>
    <t>/funding-round/5a473dba248b47740f6795418c720375</t>
  </si>
  <si>
    <t>/ORGANIZATION/MONEYTIS</t>
  </si>
  <si>
    <t>/funding-round/1465a6e6de6a87fc6b0373e686fbdb7a</t>
  </si>
  <si>
    <t>/organization/moneytree</t>
  </si>
  <si>
    <t>/funding-round/870e9f98327baf9fb84824fa6725f899</t>
  </si>
  <si>
    <t>/ORGANIZATION/MONEYTREE</t>
  </si>
  <si>
    <t>/funding-round/b668332230ffbd042ef26de1bcc9f0c1</t>
  </si>
  <si>
    <t>/organization/moneyveo</t>
  </si>
  <si>
    <t>/funding-round/6b42faea1ad37133981b4ee40e5118ca</t>
  </si>
  <si>
    <t>/ORGANIZATION/MONEYVEO</t>
  </si>
  <si>
    <t>/funding-round/ab41c6c6d8936de94cfdeadd8661ce6c</t>
  </si>
  <si>
    <t>/organization/monford-ag-systems</t>
  </si>
  <si>
    <t>/funding-round/ad49003283f20add8cbe7f3dfd7bf3ed</t>
  </si>
  <si>
    <t>/ORGANIZATION/MONGODB-INC</t>
  </si>
  <si>
    <t>/funding-round/16868aaed3b3b38e2480d0ecaccac771</t>
  </si>
  <si>
    <t>/organization/mongodb-inc</t>
  </si>
  <si>
    <t>/funding-round/5266c1151d37fb74c03b268c6901a287</t>
  </si>
  <si>
    <t>/funding-round/5576d45dd1a3b6f606ba5c478660a4e3</t>
  </si>
  <si>
    <t>/funding-round/6770f3d662d709f7e817139ef81f9cad</t>
  </si>
  <si>
    <t>/funding-round/6ba7246da4be72f69e1dbbe1c7f4fbe9</t>
  </si>
  <si>
    <t>/funding-round/ae4687a7774267aa8865f0b258938066</t>
  </si>
  <si>
    <t>/funding-round/d15b53e60b3ccfddad409c984e825c24</t>
  </si>
  <si>
    <t>/funding-round/fe8c68edccd59dcf15f69d12236b7d89</t>
  </si>
  <si>
    <t>/ORGANIZATION/MONGOHQ</t>
  </si>
  <si>
    <t>/funding-round/79997c2649fb64e37cba259524e8e85a</t>
  </si>
  <si>
    <t>/organization/mongohq</t>
  </si>
  <si>
    <t>/funding-round/a507eef6a9fcc4c963c959e726b8fc45</t>
  </si>
  <si>
    <t>/ORGANIZATION/MONGOSLUICE</t>
  </si>
  <si>
    <t>/funding-round/28084caba73a8256fe34b07cc19fb958</t>
  </si>
  <si>
    <t>/organization/mongosluice</t>
  </si>
  <si>
    <t>/funding-round/a4dab5dec798add4989bd2739771cab7</t>
  </si>
  <si>
    <t>/ORGANIZATION/MONI</t>
  </si>
  <si>
    <t>/funding-round/56feef535e9d3801f5477c0a5c0ef713</t>
  </si>
  <si>
    <t>/organization/moni</t>
  </si>
  <si>
    <t>/funding-round/ce96f68b740837b9d90679e2d03e1a8c</t>
  </si>
  <si>
    <t>/ORGANIZATION/MONI-3</t>
  </si>
  <si>
    <t>/funding-round/2153978165304d8de09dcbb188cbd95d</t>
  </si>
  <si>
    <t>/organization/moni-ltd</t>
  </si>
  <si>
    <t>/funding-round/4ea04e626970c98297809d0ea6c965ed</t>
  </si>
  <si>
    <t>/ORGANIZATION/MONI-TECHNOLOGIES</t>
  </si>
  <si>
    <t>/funding-round/68ff043e3f55d7df5e2ac1bc3276a50b</t>
  </si>
  <si>
    <t>/organization/moni-technologies</t>
  </si>
  <si>
    <t>/funding-round/bac490609bc278c3fd3d2977e19cf9f3</t>
  </si>
  <si>
    <t>/funding-round/bfa30c5f18c95ca96c7923e6719e0436</t>
  </si>
  <si>
    <t>/organization/monica-andy</t>
  </si>
  <si>
    <t>/funding-round/a7e9b654878420b72ab5b9cd66b3fd4b</t>
  </si>
  <si>
    <t>/ORGANIZATION/MONICA-HEALTHCARE</t>
  </si>
  <si>
    <t>/funding-round/39860df605ce3df76aa71c5677339df3</t>
  </si>
  <si>
    <t>/organization/monii</t>
  </si>
  <si>
    <t>/funding-round/6260abe639cf1ee918a37d959f608e71</t>
  </si>
  <si>
    <t>/ORGANIZATION/MONIKER-GUITARS</t>
  </si>
  <si>
    <t>/funding-round/4d2e37964d315a228e5fe8a13efabf5a</t>
  </si>
  <si>
    <t>/organization/monis</t>
  </si>
  <si>
    <t>/funding-round/2a1b209adcf90fe1029beb31495acd06</t>
  </si>
  <si>
    <t>/ORGANIZATION/MONITISE</t>
  </si>
  <si>
    <t>/funding-round/07775314b71646a7e5736739779081b4</t>
  </si>
  <si>
    <t>/organization/monitise</t>
  </si>
  <si>
    <t>/funding-round/849174f37a8a1058b064a4982f15b93f</t>
  </si>
  <si>
    <t>/funding-round/b1a5d8841c20f9a07700544c56c71b0c</t>
  </si>
  <si>
    <t>/funding-round/d5b0698000ab001509ecd6a005a5c644</t>
  </si>
  <si>
    <t>/ORGANIZATION/MONITOR-2</t>
  </si>
  <si>
    <t>/funding-round/ed54365dad4ddb35c4f34d64c49a5541</t>
  </si>
  <si>
    <t>/organization/monitor-backlinks</t>
  </si>
  <si>
    <t>/funding-round/bbea6e0192fd814bf8db10faf7f75cb3</t>
  </si>
  <si>
    <t>/ORGANIZATION/MONITOR-BACKLINKS</t>
  </si>
  <si>
    <t>/funding-round/fd290f2d02786f78911abb1b50f657ca</t>
  </si>
  <si>
    <t>/organization/monitor-my-meds</t>
  </si>
  <si>
    <t>/funding-round/c7defb880c62b28b6f243229508a9cdb</t>
  </si>
  <si>
    <t>/ORGANIZATION/MONITOR110</t>
  </si>
  <si>
    <t>/funding-round/54be1742ad3606f77f1e3d1bcd4915cf</t>
  </si>
  <si>
    <t>/organization/monitor110</t>
  </si>
  <si>
    <t>/funding-round/b1b2c2dc1020930ecf70e59d9a6e4838</t>
  </si>
  <si>
    <t>/ORGANIZATION/MONITORING-DIVISION</t>
  </si>
  <si>
    <t>/funding-round/05a756db4450cac4aa6c659889de0fad</t>
  </si>
  <si>
    <t>/organization/monitortech-corporation</t>
  </si>
  <si>
    <t>/funding-round/b6142235821f9963dcfe94bff93256f9</t>
  </si>
  <si>
    <t>/ORGANIZATION/MONKEY-ANALYTICS</t>
  </si>
  <si>
    <t>/funding-round/e877eb8034e9640b53d523c81bb0c65f</t>
  </si>
  <si>
    <t>/organization/monkey-bizness</t>
  </si>
  <si>
    <t>/funding-round/b392f397728b5da9c25dbcfe6ea6bfd2</t>
  </si>
  <si>
    <t>/ORGANIZATION/MONKEY-PUZZLE-MEDIA</t>
  </si>
  <si>
    <t>/funding-round/6288fa2788735bf7f2a5535497d75656</t>
  </si>
  <si>
    <t>/organization/monkey-works-gmbh</t>
  </si>
  <si>
    <t>/funding-round/744f2b68e112623b59b17112ca9fe0bd</t>
  </si>
  <si>
    <t>/ORGANIZATION/MONKEYFIND</t>
  </si>
  <si>
    <t>/funding-round/a03fe1ca8140cb5f513e76b66602b825</t>
  </si>
  <si>
    <t>/organization/monkeylearn</t>
  </si>
  <si>
    <t>/funding-round/0c6f79c1d3b2dc02b5e6758bfe1e0f53</t>
  </si>
  <si>
    <t>/ORGANIZATION/MONKEYLEARN</t>
  </si>
  <si>
    <t>/funding-round/5e646c72a236fbcdc68d40095f93e8a5</t>
  </si>
  <si>
    <t>/funding-round/ebf28ffead535be7d32df57247b188e8</t>
  </si>
  <si>
    <t>/ORGANIZATION/MONKEYSEE</t>
  </si>
  <si>
    <t>/funding-round/6d2ed40f7d6de6d29d79f09aa40b90bd</t>
  </si>
  <si>
    <t>/organization/monkimun</t>
  </si>
  <si>
    <t>/funding-round/0ee2c1593a080158aea243a20ab627fa</t>
  </si>
  <si>
    <t>/ORGANIZATION/MONKIMUN</t>
  </si>
  <si>
    <t>/funding-round/169088576e0435b9168085fbc940d976</t>
  </si>
  <si>
    <t>/funding-round/340b9e655a3d1c8c5c0810c7f58e595a</t>
  </si>
  <si>
    <t>/ORGANIZATION/MONNIER-FRÃ¨RES</t>
  </si>
  <si>
    <t>/funding-round/606655ce25b330ee620137c09af4ec21</t>
  </si>
  <si>
    <t>/organization/mono-consultants</t>
  </si>
  <si>
    <t>/funding-round/59a3c84c1853f2d6381e148db1f075a6</t>
  </si>
  <si>
    <t>/ORGANIZATION/MONOCO-INC</t>
  </si>
  <si>
    <t>/funding-round/3583f47dd9ebcc795ee6580f302a7c56</t>
  </si>
  <si>
    <t>/organization/monoco-inc</t>
  </si>
  <si>
    <t>/funding-round/370103d8673dbca1c960670545a9c18c</t>
  </si>
  <si>
    <t>/funding-round/5baf10a8e151c5216275ac385d4be7ad</t>
  </si>
  <si>
    <t>/funding-round/6715c8ac4314b7be876379adf839e7ce</t>
  </si>
  <si>
    <t>/funding-round/adb02d68a56f2834ebda9168539648e1</t>
  </si>
  <si>
    <t>/funding-round/d2d8296cda346fe167e61019dd952bdb</t>
  </si>
  <si>
    <t>/ORGANIZATION/MONOGRAM</t>
  </si>
  <si>
    <t>/funding-round/357f1b562f4f3c3d345f82c15e7a7604</t>
  </si>
  <si>
    <t>/organization/monogram</t>
  </si>
  <si>
    <t>/funding-round/5d7b820965c5934628ea2425efa55ec8</t>
  </si>
  <si>
    <t>/ORGANIZATION/MONOHM-INC</t>
  </si>
  <si>
    <t>/funding-round/44a5792df47a4d5e98ff0a1d6a839013</t>
  </si>
  <si>
    <t>/organization/monohm-inc</t>
  </si>
  <si>
    <t>/funding-round/7ec3ee624b0d031d6666a1f8ff96f94e</t>
  </si>
  <si>
    <t>/funding-round/a9aeb47797ef0008f7bd248ac6857503</t>
  </si>
  <si>
    <t>/organization/monolibre</t>
  </si>
  <si>
    <t>/funding-round/2951025a3a24071a4c4f4c7a7845f948</t>
  </si>
  <si>
    <t>/ORGANIZATION/MONOLITH-3</t>
  </si>
  <si>
    <t>/funding-round/378a67bc9e9b5d8c3ec50d86fb74b2a7</t>
  </si>
  <si>
    <t>/organization/monolith-semiconductor</t>
  </si>
  <si>
    <t>/funding-round/c80d87bd5fb3633c54515002444989f5</t>
  </si>
  <si>
    <t>/ORGANIZATION/MONOLITHIC-POWER-SYSTEMS</t>
  </si>
  <si>
    <t>/funding-round/89053fd220274e42ab245b2afa1f847b</t>
  </si>
  <si>
    <t>/organization/monopar</t>
  </si>
  <si>
    <t>/funding-round/fcd66eaa5dff56366f3fcae94ee59654</t>
  </si>
  <si>
    <t>/ORGANIZATION/MONOQI</t>
  </si>
  <si>
    <t>/funding-round/a90f11dd1f48dff1d04f2cd25f1a7624</t>
  </si>
  <si>
    <t>/organization/monoqi</t>
  </si>
  <si>
    <t>/funding-round/e592d31714722f0341d492aa34e20894</t>
  </si>
  <si>
    <t>/ORGANIZATION/MONOSPHERE</t>
  </si>
  <si>
    <t>/funding-round/2b7ec2171c3ccb24fafba11cc283b92c</t>
  </si>
  <si>
    <t>/organization/monosphere</t>
  </si>
  <si>
    <t>/funding-round/d0f856ae0a3d0e5cf109f7d9c26646ff</t>
  </si>
  <si>
    <t>/funding-round/d495c6e1d63a57a150425ebcbeba9d6c</t>
  </si>
  <si>
    <t>/organization/monotype-imaging-holdings</t>
  </si>
  <si>
    <t>/funding-round/4850c1f2e618b793db95a836927e091b</t>
  </si>
  <si>
    <t>/ORGANIZATION/MONROE-CAPITAL</t>
  </si>
  <si>
    <t>/funding-round/12a77505a457917294307a0810c13f0f</t>
  </si>
  <si>
    <t>/organization/monroe-capital</t>
  </si>
  <si>
    <t>/funding-round/c58700419de841767f64b0d2cbda0dd7</t>
  </si>
  <si>
    <t>/ORGANIZATION/MONROE-HOSPITAL</t>
  </si>
  <si>
    <t>/funding-round/21a12e71d3c5ccac5235b661b442fbbe</t>
  </si>
  <si>
    <t>/organization/monscierge</t>
  </si>
  <si>
    <t>/funding-round/321bf10fb0a98e7b5429656021aa4fbe</t>
  </si>
  <si>
    <t>/ORGANIZATION/MONSIEUR</t>
  </si>
  <si>
    <t>/funding-round/27f6f560e5e09c04b949d357a50d7595</t>
  </si>
  <si>
    <t>/organization/monsieur-notebook</t>
  </si>
  <si>
    <t>/funding-round/4919c4662c69cedb3eeedb47c6ebe372</t>
  </si>
  <si>
    <t>/ORGANIZATION/MONSOON-COMMERCE</t>
  </si>
  <si>
    <t>/funding-round/ae4567a764f4042f1d308e6ffb39c201</t>
  </si>
  <si>
    <t>/organization/monstar-lab</t>
  </si>
  <si>
    <t>/funding-round/8eeeb216ab832da7740b8248b6eb8a65</t>
  </si>
  <si>
    <t>/ORGANIZATION/MONSTER-ARTS</t>
  </si>
  <si>
    <t>/funding-round/9ff77e91a0e5a126de7804d199189b0e</t>
  </si>
  <si>
    <t>/organization/monster-digital</t>
  </si>
  <si>
    <t>/funding-round/b3707f2ad9ac7547d0b92624601db57b</t>
  </si>
  <si>
    <t>/ORGANIZATION/MONSTER-JUICE</t>
  </si>
  <si>
    <t>/funding-round/a78a9f92c5e0ba57606fd334d43f5e17</t>
  </si>
  <si>
    <t>/organization/monster-juice</t>
  </si>
  <si>
    <t>/funding-round/e0586609e5a1fea7af6f67f032e8bc28</t>
  </si>
  <si>
    <t>/ORGANIZATION/MONSTER-MOSQUITO</t>
  </si>
  <si>
    <t>/funding-round/95631434339faeabafddbfbba5f368b6</t>
  </si>
  <si>
    <t>/organization/monster-mosquito</t>
  </si>
  <si>
    <t>/funding-round/ab8049ec04b04aaa06d63bb9cf4337a1</t>
  </si>
  <si>
    <t>/ORGANIZATION/MONSTROUS</t>
  </si>
  <si>
    <t>/funding-round/027631bf0ea467ba846952ee662376c7</t>
  </si>
  <si>
    <t>/organization/monstrous</t>
  </si>
  <si>
    <t>/funding-round/9f3201652a7b31179210d0126e151998</t>
  </si>
  <si>
    <t>/ORGANIZATION/MONTAGE-HEALTHCARE-SOLUTIONS</t>
  </si>
  <si>
    <t>/funding-round/935a02ca4c118c1be94c6c81e9f16451</t>
  </si>
  <si>
    <t>/organization/montage-studio</t>
  </si>
  <si>
    <t>/funding-round/87bce73c4e05c1f84969af1c79819e94</t>
  </si>
  <si>
    <t>/ORGANIZATION/MONTAGE-TALENT</t>
  </si>
  <si>
    <t>/funding-round/473914194d2a6433585c775107671f5b</t>
  </si>
  <si>
    <t>/organization/montage-talent</t>
  </si>
  <si>
    <t>/funding-round/ae5fdef1c6559ac1ec2da4697fd3073a</t>
  </si>
  <si>
    <t>/funding-round/dcb52fd6149f88215fbdc791b197e11a</t>
  </si>
  <si>
    <t>/organization/montage-technology</t>
  </si>
  <si>
    <t>/funding-round/02705ba4ebba8b220ddbd641cdad16bc</t>
  </si>
  <si>
    <t>/ORGANIZATION/MONTAGE-TECHNOLOGY</t>
  </si>
  <si>
    <t>/funding-round/044c3fa259de9e3590847e74da08b5b0</t>
  </si>
  <si>
    <t>/funding-round/063a812603998bd2d953ee745968c2b7</t>
  </si>
  <si>
    <t>/funding-round/16bb9fc8867f578ad7609006ef09a997</t>
  </si>
  <si>
    <t>/funding-round/3bab83a7c0ac5837fdb81fd6face235e</t>
  </si>
  <si>
    <t>/funding-round/93c6f97c408f51e0964e04a2bd6d2d82</t>
  </si>
  <si>
    <t>/funding-round/b3a94448ac2f5d898649d0089662f888</t>
  </si>
  <si>
    <t>/ORGANIZATION/MONTAJ</t>
  </si>
  <si>
    <t>/funding-round/0ec4bc5725666dc4a3110b2c2f75677a</t>
  </si>
  <si>
    <t>/organization/montalvo-systems</t>
  </si>
  <si>
    <t>/funding-round/2072b629574ed20e06d7d5515f0a449b</t>
  </si>
  <si>
    <t>/ORGANIZATION/MONTAVISTA</t>
  </si>
  <si>
    <t>/funding-round/1e4c35ef2a90239157ec585116274894</t>
  </si>
  <si>
    <t>/organization/montavista</t>
  </si>
  <si>
    <t>/funding-round/e536cf3fdaa6bf6f6f3e0abc5a29a218</t>
  </si>
  <si>
    <t>/ORGANIZATION/MONTE-CRISTO</t>
  </si>
  <si>
    <t>/funding-round/815d0563ac25c59e18380418c4a4931b</t>
  </si>
  <si>
    <t>/organization/montefiore-medical-center</t>
  </si>
  <si>
    <t>/funding-round/886dc1945bae5cf9f197ab95ad651375</t>
  </si>
  <si>
    <t>/ORGANIZATION/MONTEREY-DESIGN-SYSTEMS</t>
  </si>
  <si>
    <t>/funding-round/15d10bcf86f1fb782ecd0d03c2aeb1e5</t>
  </si>
  <si>
    <t>/organization/monterey-design-systems</t>
  </si>
  <si>
    <t>/funding-round/61cc3eeb6d018e06f7c3a46bb766c336</t>
  </si>
  <si>
    <t>/ORGANIZATION/MONTERIS-MEDICAL</t>
  </si>
  <si>
    <t>/funding-round/0c8fc815a604ac5d464e89f8415829d2</t>
  </si>
  <si>
    <t>/organization/monteris-medical</t>
  </si>
  <si>
    <t>/funding-round/0ee57f02b058460a29fa11e38406726a</t>
  </si>
  <si>
    <t>/funding-round/1c500cb4ea01259d298d0049e79a5e2c</t>
  </si>
  <si>
    <t>/funding-round/2b5a6da74baa63629fec465d38618b16</t>
  </si>
  <si>
    <t>/funding-round/437794ae7857dacdf7e04d368b146808</t>
  </si>
  <si>
    <t>/funding-round/5da5c98de3e5dc0bfd26101550d8f624</t>
  </si>
  <si>
    <t>/funding-round/6a64862356a1d379c2f6ea38e75b4b92</t>
  </si>
  <si>
    <t>/funding-round/eba996887b8a6185d192bf3a3e55bcca</t>
  </si>
  <si>
    <t>/funding-round/f35fd0b6c8e48b76660085788e3b82f9</t>
  </si>
  <si>
    <t>/organization/monterosa-productions</t>
  </si>
  <si>
    <t>/funding-round/a364ec713a61b6a667948946bb79a882</t>
  </si>
  <si>
    <t>/ORGANIZATION/MONTESSORIUM</t>
  </si>
  <si>
    <t>/funding-round/3ee942e86ee4d871db33d22eabe132d7</t>
  </si>
  <si>
    <t>/organization/montessorium</t>
  </si>
  <si>
    <t>/funding-round/662e3d2983d07f40aa3cd4907af70399</t>
  </si>
  <si>
    <t>/ORGANIZATION/MONTGOMERY-FINANCIAL</t>
  </si>
  <si>
    <t>/funding-round/19f2fc9a3d336a9c48cc25c8001aa011</t>
  </si>
  <si>
    <t>/organization/monthlys</t>
  </si>
  <si>
    <t>/funding-round/cd6797765a72807c7716b36fcfad9239</t>
  </si>
  <si>
    <t>/ORGANIZATION/MONTHS-OF-ME</t>
  </si>
  <si>
    <t>/funding-round/41ffc51f3090de339ec607b66c7185ab</t>
  </si>
  <si>
    <t>/organization/months-of-me</t>
  </si>
  <si>
    <t>/funding-round/51e2a2e35a3af5c5d53ac759d7907cee</t>
  </si>
  <si>
    <t>/ORGANIZATION/MONTIEL-USA</t>
  </si>
  <si>
    <t>/funding-round/ede9f2e342733b151a7af1c0d54f8c77</t>
  </si>
  <si>
    <t>/organization/montondo-trailer</t>
  </si>
  <si>
    <t>/funding-round/0c5c005aca43013b386d42e805077626</t>
  </si>
  <si>
    <t>/ORGANIZATION/MONTRUE-TECHNOLOGIES</t>
  </si>
  <si>
    <t>/funding-round/63de500de17239a961b084370f411c8b</t>
  </si>
  <si>
    <t>/organization/monument</t>
  </si>
  <si>
    <t>/funding-round/3bcca560a472e6197a55636ea5885e86</t>
  </si>
  <si>
    <t>/ORGANIZATION/MONUMENTAL-GAMES</t>
  </si>
  <si>
    <t>/funding-round/3b77949e71806592be50ef2ad0413c76</t>
  </si>
  <si>
    <t>/organization/monyq</t>
  </si>
  <si>
    <t>/funding-round/c72cea1ef2a7a7bbde71ab4349d80ce6</t>
  </si>
  <si>
    <t>/ORGANIZATION/MOO</t>
  </si>
  <si>
    <t>/funding-round/47bc176cf95005750ccfeadbd3aa1f96</t>
  </si>
  <si>
    <t>/organization/moo</t>
  </si>
  <si>
    <t>/funding-round/8b525e1ab5a3287d29cb35366e1dcf1a</t>
  </si>
  <si>
    <t>/ORGANIZATION/MOOBELLA</t>
  </si>
  <si>
    <t>/funding-round/2d42e4c038d871a71a1bb460646d1e3a</t>
  </si>
  <si>
    <t>/organization/moobella</t>
  </si>
  <si>
    <t>/funding-round/5e9575748f7b04bd6cb434a81675fd5f</t>
  </si>
  <si>
    <t>/funding-round/9aed943105cc4070def7e27eb5e8c448</t>
  </si>
  <si>
    <t>/organization/moobia</t>
  </si>
  <si>
    <t>/funding-round/adffd6dc04da57c1d8e178b91850bf06</t>
  </si>
  <si>
    <t>/ORGANIZATION/MOOD-TECHNOLOGIES</t>
  </si>
  <si>
    <t>/funding-round/7099fa3fe5cc12b453584c8810cc4da1</t>
  </si>
  <si>
    <t>/organization/moodi-inc-</t>
  </si>
  <si>
    <t>/funding-round/95d302fc574b851e974db2d7773a7496</t>
  </si>
  <si>
    <t>/ORGANIZATION/MOODLEROOMS</t>
  </si>
  <si>
    <t>/funding-round/0d8121caa9674b4492e8ce1a29f68f6b</t>
  </si>
  <si>
    <t>/organization/moodlerooms</t>
  </si>
  <si>
    <t>/funding-round/6aceb4e7ee5758ae795247b63b3741d4</t>
  </si>
  <si>
    <t>/funding-round/ab7202b0ff9975119ac31875964c5aaa</t>
  </si>
  <si>
    <t>/organization/moodooapp-ltd</t>
  </si>
  <si>
    <t>/funding-round/e151e0055ef9ee7b0313cb0d51147468</t>
  </si>
  <si>
    <t>/ORGANIZATION/MOODOPTIC</t>
  </si>
  <si>
    <t>/funding-round/6b97e6f2a092563c545eeb575b01cac5</t>
  </si>
  <si>
    <t>/organization/moodsnap</t>
  </si>
  <si>
    <t>/funding-round/f8c2dd8db6a436dc64dbd4a208385590</t>
  </si>
  <si>
    <t>/ORGANIZATION/MOODSWIING</t>
  </si>
  <si>
    <t>/funding-round/8590b13cd25e8c8d5cd280d06b647dc9</t>
  </si>
  <si>
    <t>/organization/moodswing</t>
  </si>
  <si>
    <t>/funding-round/07e1c7bdad7ef246a2efa267a7837379</t>
  </si>
  <si>
    <t>/ORGANIZATION/MOODSY</t>
  </si>
  <si>
    <t>/funding-round/edc14877f817220293bc2aa1ef1ddc1f</t>
  </si>
  <si>
    <t>/organization/moodyo</t>
  </si>
  <si>
    <t>/funding-round/f8bf662d1fabfa9d7f7a44994b697721</t>
  </si>
  <si>
    <t>/ORGANIZATION/MOOGI</t>
  </si>
  <si>
    <t>/funding-round/b6317d9b863827a9bfd2cc7adc235021</t>
  </si>
  <si>
    <t>/organization/moogsoft</t>
  </si>
  <si>
    <t>/funding-round/0c1fd2014771024544246ed73bbb3b06</t>
  </si>
  <si>
    <t>/ORGANIZATION/MOOGSOFT</t>
  </si>
  <si>
    <t>/funding-round/dab4b5836d11f357c93678c13ca4ca36</t>
  </si>
  <si>
    <t>/organization/mooi</t>
  </si>
  <si>
    <t>/funding-round/705406e0f84304ed26242084fde5650a</t>
  </si>
  <si>
    <t>/ORGANIZATION/MOOLAHSENSE</t>
  </si>
  <si>
    <t>/funding-round/9d039fc93d6d8bfe33886b644210dca9</t>
  </si>
  <si>
    <t>/organization/moolta</t>
  </si>
  <si>
    <t>/funding-round/affeb19b201c8f72c5c8a5baa49f81d5</t>
  </si>
  <si>
    <t>/ORGANIZATION/MOOMIX-GAMING</t>
  </si>
  <si>
    <t>/funding-round/5a017b766b3ebbd79d412ff8c11282c5</t>
  </si>
  <si>
    <t>/organization/moon-express-inc</t>
  </si>
  <si>
    <t>/funding-round/455fdc9e924d30afb84411f288b0779c</t>
  </si>
  <si>
    <t>/ORGANIZATION/MOON-EXPRESS-INC</t>
  </si>
  <si>
    <t>/funding-round/8a52d461046575d7d043ee8e4d8ffceb</t>
  </si>
  <si>
    <t>/funding-round/e16c20bf7a1f75115bf0d2764cb4f792</t>
  </si>
  <si>
    <t>/ORGANIZATION/MOON-WEARABLES</t>
  </si>
  <si>
    <t>/funding-round/206e2f5655e979d3905a8199098891c3</t>
  </si>
  <si>
    <t>/organization/moon-wearables</t>
  </si>
  <si>
    <t>/funding-round/794d07264802b6077d4764957b2b14ea</t>
  </si>
  <si>
    <t>27-01-2013</t>
  </si>
  <si>
    <t>/funding-round/bc018f1a4ca8565c525092ade9739dd2</t>
  </si>
  <si>
    <t>/organization/moonbasa</t>
  </si>
  <si>
    <t>/funding-round/896a8e0bd9eb5d9afc78b4767dbe61a6</t>
  </si>
  <si>
    <t>/ORGANIZATION/MOONCLERK</t>
  </si>
  <si>
    <t>/funding-round/69365ae1b19ae22eb08b5dc65cf29d37</t>
  </si>
  <si>
    <t>/organization/moondo</t>
  </si>
  <si>
    <t>/funding-round/fe8b6c3b1b6f98b931598083990586a9</t>
  </si>
  <si>
    <t>/ORGANIZATION/MOONFROG-LABS</t>
  </si>
  <si>
    <t>/funding-round/f476be881f95cf246fc14050242e654d</t>
  </si>
  <si>
    <t>/organization/moonfruit</t>
  </si>
  <si>
    <t>/funding-round/8f4984ea6893c49f645ab66d3e8ea659</t>
  </si>
  <si>
    <t>/ORGANIZATION/MOONFRUIT</t>
  </si>
  <si>
    <t>/funding-round/dda185bd548c20253f632f1e50244c41</t>
  </si>
  <si>
    <t>/organization/moonit</t>
  </si>
  <si>
    <t>/funding-round/36894d3bb5252b5c55c96f74abbb7888</t>
  </si>
  <si>
    <t>/ORGANIZATION/MOONIT</t>
  </si>
  <si>
    <t>/funding-round/b4f52237c071c17820018a492915932a</t>
  </si>
  <si>
    <t>/funding-round/e1d4c6b35cad4e64830e2b010511e4c1</t>
  </si>
  <si>
    <t>/ORGANIZATION/MOONJEE</t>
  </si>
  <si>
    <t>/funding-round/a7b37a0fb032ce62db1c30d15bd29ac2</t>
  </si>
  <si>
    <t>/organization/moonlighting</t>
  </si>
  <si>
    <t>/funding-round/480f970f540b63a1ff1c27f00090bc86</t>
  </si>
  <si>
    <t>/ORGANIZATION/MOONLIGHTING</t>
  </si>
  <si>
    <t>/funding-round/f919eb868fb853be4cd600d7a8bc468c</t>
  </si>
  <si>
    <t>/organization/moonlighting-3</t>
  </si>
  <si>
    <t>/funding-round/727bf262c0bea6e89c0fd40a571e0314</t>
  </si>
  <si>
    <t>/ORGANIZATION/MOONROK</t>
  </si>
  <si>
    <t>/funding-round/7f3a4a7d40fc3545fedd2cee68d3c28b</t>
  </si>
  <si>
    <t>/organization/moonshado</t>
  </si>
  <si>
    <t>/funding-round/7a1e0415e1a9239b564bb5460d92ab26</t>
  </si>
  <si>
    <t>/ORGANIZATION/MOONSHADO</t>
  </si>
  <si>
    <t>/funding-round/989a14eb3609cdbee7ae9f1a40059b66</t>
  </si>
  <si>
    <t>/funding-round/e85ea95987de604757d2772743d229e3</t>
  </si>
  <si>
    <t>/funding-round/f84e4011695d59eeb8d5449a6236d303</t>
  </si>
  <si>
    <t>/organization/moonshadow-mobile-inc-2</t>
  </si>
  <si>
    <t>/funding-round/45d8977e4ac3e2c5c2905e9accc12d94</t>
  </si>
  <si>
    <t>/ORGANIZATION/MOONSHOOT</t>
  </si>
  <si>
    <t>/funding-round/17a85fac374d4159c79854efc872842d</t>
  </si>
  <si>
    <t>/organization/moonshoot</t>
  </si>
  <si>
    <t>/funding-round/259cc12df9bc2c1b75806dc1bc92e977</t>
  </si>
  <si>
    <t>/ORGANIZATION/MOONTOAST</t>
  </si>
  <si>
    <t>/funding-round/6e0948eb5dec4ce412074e5c0cd79df6</t>
  </si>
  <si>
    <t>/organization/moontoast</t>
  </si>
  <si>
    <t>/funding-round/7a6582b2b84a7e55db64d4cfda179ea1</t>
  </si>
  <si>
    <t>/funding-round/7efd02a83addb50907940d426ffcb667</t>
  </si>
  <si>
    <t>/funding-round/de15ebd5bfe58e7b2ad84f823bee80f3</t>
  </si>
  <si>
    <t>/funding-round/ea94bdda94ba13e006d198cb2c2eef20</t>
  </si>
  <si>
    <t>/organization/moooton</t>
  </si>
  <si>
    <t>/funding-round/d862226d839aedaa6373e711741cb923</t>
  </si>
  <si>
    <t>/ORGANIZATION/MOOSCOOL</t>
  </si>
  <si>
    <t>/funding-round/bff1852b26a7ae539ff056b11466ae38</t>
  </si>
  <si>
    <t>/organization/moosejaw-mountaineering-and-backcountry-travel</t>
  </si>
  <si>
    <t>/funding-round/428346dfda6837eef284a556b2db1e4e</t>
  </si>
  <si>
    <t>/ORGANIZATION/MOOTER-MEDIA</t>
  </si>
  <si>
    <t>/funding-round/86dc8ceafa52fd943032374304946d67</t>
  </si>
  <si>
    <t>/organization/moov-cc</t>
  </si>
  <si>
    <t>/funding-round/33e8ae5d000f62f74a5d1b45a865e04b</t>
  </si>
  <si>
    <t>/ORGANIZATION/MOOV-CC</t>
  </si>
  <si>
    <t>/funding-round/dc5cbc2f945725f3b5749e3939f3d465</t>
  </si>
  <si>
    <t>/organization/moove-in</t>
  </si>
  <si>
    <t>/funding-round/a31572bbe41ea73d427302af1467c800</t>
  </si>
  <si>
    <t>/ORGANIZATION/MOOVENDA-2</t>
  </si>
  <si>
    <t>/funding-round/3773e93568341605eeacbea0207e50d5</t>
  </si>
  <si>
    <t>/organization/moovia</t>
  </si>
  <si>
    <t>/funding-round/f87554cf80681158da9e81ed99987af6</t>
  </si>
  <si>
    <t>/ORGANIZATION/MOOVILLE</t>
  </si>
  <si>
    <t>/funding-round/5dea12c7e87ee214fa6d86d926f6f80c</t>
  </si>
  <si>
    <t>/organization/mooville</t>
  </si>
  <si>
    <t>/funding-round/f56a499ee6d5ca1f9607354b1ca6f763</t>
  </si>
  <si>
    <t>/ORGANIZATION/MOOVITAPP</t>
  </si>
  <si>
    <t>/funding-round/8c05135c9e845668d80843b99f5894ed</t>
  </si>
  <si>
    <t>/organization/moovitapp</t>
  </si>
  <si>
    <t>/funding-round/99b173db370e8776af95b1a15c82203f</t>
  </si>
  <si>
    <t>/funding-round/b9e94f43bade059d9c3cd6f92d63be42</t>
  </si>
  <si>
    <t>/funding-round/da7d814710104ad16ad6896172c8f77a</t>
  </si>
  <si>
    <t>/ORGANIZATION/MOOVLY</t>
  </si>
  <si>
    <t>/funding-round/0c9be07675ef4a4f9d705e76eee95554</t>
  </si>
  <si>
    <t>/organization/moovly</t>
  </si>
  <si>
    <t>/funding-round/326fe974174603198545ba901107f181</t>
  </si>
  <si>
    <t>/funding-round/4b1d0d92131dc9130b58801aec5a0e5f</t>
  </si>
  <si>
    <t>/organization/moovo</t>
  </si>
  <si>
    <t>/funding-round/426e0bf068ced3dbda4fd1bfe379c738</t>
  </si>
  <si>
    <t>/ORGANIZATION/MOOVOOZ</t>
  </si>
  <si>
    <t>/funding-round/773a84fd7bd7327ad5acd5585fa409ba</t>
  </si>
  <si>
    <t>/organization/moovooz</t>
  </si>
  <si>
    <t>/funding-round/f0fc615d3dc1a13e3c06204de4f679c0</t>
  </si>
  <si>
    <t>/ORGANIZATION/MOOVWEB</t>
  </si>
  <si>
    <t>/funding-round/5f9b281681ca9273405071bd9c8de8dc</t>
  </si>
  <si>
    <t>/organization/moovweb</t>
  </si>
  <si>
    <t>/funding-round/e0d4302434a710a5a135430ff5d5b999</t>
  </si>
  <si>
    <t>/ORGANIZATION/MOOW-LIFE-ALL-INTERESTING-NEARBY</t>
  </si>
  <si>
    <t>/funding-round/e7ae512af774e8db659575571f3aac9e</t>
  </si>
  <si>
    <t>/organization/moozey</t>
  </si>
  <si>
    <t>/funding-round/c72c0a15a9dcbc526d17076188c01070</t>
  </si>
  <si>
    <t>/ORGANIZATION/MOP-ENTERTAINMENT</t>
  </si>
  <si>
    <t>/funding-round/7ebc881c9ca436d8f27b595f2b714ca9</t>
  </si>
  <si>
    <t>/organization/mopals</t>
  </si>
  <si>
    <t>/funding-round/c08ae5fa77adf86b292d9c6bcbeed8c4</t>
  </si>
  <si>
    <t>/ORGANIZATION/MOPAPP</t>
  </si>
  <si>
    <t>/funding-round/88fa635a1d969270e875d04decc1ffdd</t>
  </si>
  <si>
    <t>/organization/mopapp</t>
  </si>
  <si>
    <t>/funding-round/a054445d6205a76d74885c8598c39831</t>
  </si>
  <si>
    <t>/ORGANIZATION/MOPED</t>
  </si>
  <si>
    <t>/funding-round/456cbf9d2ed0146ff8d3886eedfc0f83</t>
  </si>
  <si>
    <t>/organization/mophie</t>
  </si>
  <si>
    <t>/funding-round/102087866890281573bf31e4aacb61a8</t>
  </si>
  <si>
    <t>/ORGANIZATION/MOPHIE</t>
  </si>
  <si>
    <t>/funding-round/cf05083ff4cb76f283629b5bca7637fa</t>
  </si>
  <si>
    <t>/organization/mopio</t>
  </si>
  <si>
    <t>/funding-round/99456943b0deb6ae58fc79d64980c4b1</t>
  </si>
  <si>
    <t>/ORGANIZATION/MOPIX</t>
  </si>
  <si>
    <t>/funding-round/01ffe51ae3943c64dbab46c32bbd5baa</t>
  </si>
  <si>
    <t>/organization/mopix</t>
  </si>
  <si>
    <t>/funding-round/a7e8ffbd313de1ef2692d1c5e200b62d</t>
  </si>
  <si>
    <t>/ORGANIZATION/MOPOWERED</t>
  </si>
  <si>
    <t>/funding-round/1da7fec0d90d6d51e8b8f3503c87b39d</t>
  </si>
  <si>
    <t>/organization/mopowered</t>
  </si>
  <si>
    <t>/funding-round/3d09aed4bd517136030ea0bd04335012</t>
  </si>
  <si>
    <t>/funding-round/ddd020c19a4aad7155987e8ec3b18c9f</t>
  </si>
  <si>
    <t>/organization/moppi-com</t>
  </si>
  <si>
    <t>/funding-round/c6f2463c897c87eda3901e2be2c39cf6</t>
  </si>
  <si>
    <t>/ORGANIZATION/MOPPI-COM</t>
  </si>
  <si>
    <t>/funding-round/c71aad7565ac0d6380e218e935ba4eb5</t>
  </si>
  <si>
    <t>/organization/moprise</t>
  </si>
  <si>
    <t>/funding-round/179320e7f3d9d89cd8a40870348f21e0</t>
  </si>
  <si>
    <t>/ORGANIZATION/MOPRISE</t>
  </si>
  <si>
    <t>/funding-round/940e011e224745d6ab68f01aca2c6716</t>
  </si>
  <si>
    <t>/organization/mopub</t>
  </si>
  <si>
    <t>/funding-round/0bafac209aa41ee720afb89563bc7447</t>
  </si>
  <si>
    <t>/ORGANIZATION/MOPUB</t>
  </si>
  <si>
    <t>/funding-round/46c3086eca50f82b946e7b28e077b5a8</t>
  </si>
  <si>
    <t>/funding-round/f57729be69c6594dc7143e907795f2b6</t>
  </si>
  <si>
    <t>/funding-round/f7eb4ebe99540852bb081e8103bf83a7</t>
  </si>
  <si>
    <t>/organization/moqizone-holding</t>
  </si>
  <si>
    <t>/funding-round/0e17b1a83c364e1e9dbc5327d128a3f4</t>
  </si>
  <si>
    <t>/ORGANIZATION/MOQIZONE-HOLDING</t>
  </si>
  <si>
    <t>/funding-round/a9b7ab40c89d3c94fcdcfa796a29aa7c</t>
  </si>
  <si>
    <t>/organization/moqom</t>
  </si>
  <si>
    <t>/funding-round/93f1593e720dbf6a7adb63d416f115f6</t>
  </si>
  <si>
    <t>/ORGANIZATION/MOR-SL</t>
  </si>
  <si>
    <t>/funding-round/8562cdd4709d2c742613ce264b297e26</t>
  </si>
  <si>
    <t>/organization/mora-valley-ranch-supply</t>
  </si>
  <si>
    <t>/funding-round/d15028b0c60f0c05fd40e10b69c5cca3</t>
  </si>
  <si>
    <t>/ORGANIZATION/MORCOM-INTERNATIONAL</t>
  </si>
  <si>
    <t>/funding-round/ba9d6c9c0f1080acdc38683091a328e3</t>
  </si>
  <si>
    <t>/organization/more-com</t>
  </si>
  <si>
    <t>/funding-round/328edd1b8af6f37e0323f161e0c09bed</t>
  </si>
  <si>
    <t>/ORGANIZATION/MORE-DESIGN</t>
  </si>
  <si>
    <t>/funding-round/29ba34dde33656ebf5bfe781a1532e22</t>
  </si>
  <si>
    <t>/organization/more-design</t>
  </si>
  <si>
    <t>/funding-round/d69ed0d51c0fbb3b902ceb56c874b5f1</t>
  </si>
  <si>
    <t>/ORGANIZATION/MORE-HEALTH</t>
  </si>
  <si>
    <t>/funding-round/491d3397cfb2e34f0cc45a35794e85f3</t>
  </si>
  <si>
    <t>/organization/more-health</t>
  </si>
  <si>
    <t>/funding-round/c206cc66e444cfafb949ba307b06d327</t>
  </si>
  <si>
    <t>/ORGANIZATION/MORE2</t>
  </si>
  <si>
    <t>/funding-round/ae9bc4e67988860aa228e68dddc5a884</t>
  </si>
  <si>
    <t>/organization/moreboats</t>
  </si>
  <si>
    <t>/funding-round/b15395e9fc4b1cdc3bba88f73cc2d430</t>
  </si>
  <si>
    <t>/ORGANIZATION/MOREGA</t>
  </si>
  <si>
    <t>/funding-round/5a66e6c1090cb80440abe4ab16415d06</t>
  </si>
  <si>
    <t>/organization/morega</t>
  </si>
  <si>
    <t>/funding-round/ef308ece3840bf7e2467290879573769</t>
  </si>
  <si>
    <t>/ORGANIZATION/MOREIX</t>
  </si>
  <si>
    <t>/funding-round/f51ec3005646d4936e6f11fcde712022</t>
  </si>
  <si>
    <t>/organization/morele-net</t>
  </si>
  <si>
    <t>/funding-round/bd04a46040d6d90fb9f68ec9759b1b8d</t>
  </si>
  <si>
    <t>/ORGANIZATION/MOREMAGIC-SOLUTIONS</t>
  </si>
  <si>
    <t>/funding-round/7d35e3c1f2084af5a9cba3144514b76a</t>
  </si>
  <si>
    <t>/organization/moreover-com</t>
  </si>
  <si>
    <t>/funding-round/23058a72ad60e9824bc463915b582fb3</t>
  </si>
  <si>
    <t>/ORGANIZATION/MORESISE-BANK-2</t>
  </si>
  <si>
    <t>/funding-round/a38a17a44dcc37b4ebb570574cb1f558</t>
  </si>
  <si>
    <t>/organization/moreys-seafood-international</t>
  </si>
  <si>
    <t>/funding-round/ef6fe0d32f45317e27c5eb2645790bf5</t>
  </si>
  <si>
    <t>/ORGANIZATION/MORGAN-DANIELS-TRAINING-LTD-2</t>
  </si>
  <si>
    <t>/funding-round/ad36818cc28d0538c12865ba0306ec98</t>
  </si>
  <si>
    <t>/organization/morgan-everett</t>
  </si>
  <si>
    <t>/funding-round/c5e5300f84d7c18037be490db6eeacca</t>
  </si>
  <si>
    <t>/ORGANIZATION/MORGAN-SOLAR</t>
  </si>
  <si>
    <t>/funding-round/0954ab1b1ffe5754e7ad4c338fcbc1ca</t>
  </si>
  <si>
    <t>/organization/morgan-solar</t>
  </si>
  <si>
    <t>/funding-round/0c16f2f37ba20a8234a0a96aed700b78</t>
  </si>
  <si>
    <t>/funding-round/67ed67afa065dc3918d14fbe8c5c4038</t>
  </si>
  <si>
    <t>/funding-round/85e28bac28f9882a8edff92a0cf4f8cc</t>
  </si>
  <si>
    <t>/ORGANIZATION/MORGANFRANKLIN-CONSULTING</t>
  </si>
  <si>
    <t>/funding-round/098be76380a24ef213a5f157367160be</t>
  </si>
  <si>
    <t>/organization/morganna-s-alchemy</t>
  </si>
  <si>
    <t>/funding-round/8adbee8c4386e4e2da7093e814fa54e5</t>
  </si>
  <si>
    <t>/ORGANIZATION/MORIZON</t>
  </si>
  <si>
    <t>/funding-round/0ce5a0cdf0f7e043e59ab733af5641d6</t>
  </si>
  <si>
    <t>/organization/mork-process</t>
  </si>
  <si>
    <t>/funding-round/35af4f48bc694357c27facb9eb30f603</t>
  </si>
  <si>
    <t>/ORGANIZATION/MORNIN-GLORY</t>
  </si>
  <si>
    <t>/funding-round/8ad09a1c204c8f94f5e80f0367eac7ea</t>
  </si>
  <si>
    <t>/organization/morning-tec</t>
  </si>
  <si>
    <t>/funding-round/3b99f7e4ce4d5956c58145eaebeb2e55</t>
  </si>
  <si>
    <t>/ORGANIZATION/MORNING-TEC</t>
  </si>
  <si>
    <t>/funding-round/87c0fb1802eeee8ec37790a781145442</t>
  </si>
  <si>
    <t>/organization/morningcroissant</t>
  </si>
  <si>
    <t>/funding-round/3c9cab4a1a6624ea8360c63c1e5da79a</t>
  </si>
  <si>
    <t>/ORGANIZATION/MORNINGCROISSANT</t>
  </si>
  <si>
    <t>/funding-round/8517764a25c9701f310b1268b9ce75c7</t>
  </si>
  <si>
    <t>/funding-round/a047496a14c48a5bb3c74a8c4f6ada4b</t>
  </si>
  <si>
    <t>/ORGANIZATION/MORNINGSIDE-ANALYTICS</t>
  </si>
  <si>
    <t>/funding-round/38335af2e12505311793d9d42ba8e332</t>
  </si>
  <si>
    <t>/organization/morningstar</t>
  </si>
  <si>
    <t>/funding-round/a8574eee27b66eb16d721059339e2f74</t>
  </si>
  <si>
    <t>/ORGANIZATION/MORNINGSTAR-INVESTMENTS</t>
  </si>
  <si>
    <t>/funding-round/6ca4998fbafccc9af36d3049f5c528da</t>
  </si>
  <si>
    <t>/organization/morph-labs</t>
  </si>
  <si>
    <t>/funding-round/07d5f3f66a619287ef03a2ed34883e8a</t>
  </si>
  <si>
    <t>/ORGANIZATION/MORPH-LABS</t>
  </si>
  <si>
    <t>/funding-round/28077a8901d6b6572dc04934f15a3569</t>
  </si>
  <si>
    <t>/funding-round/48c9c334343f0321791ef246c9565805</t>
  </si>
  <si>
    <t>/funding-round/6b025c748100dc750adf2ed5d33ce9d7</t>
  </si>
  <si>
    <t>/funding-round/8fbed9cee4d14f2890fe92b2e4613a9e</t>
  </si>
  <si>
    <t>/funding-round/e9fcad5f750bfdb4a711f30a25dacc4b</t>
  </si>
  <si>
    <t>/organization/morphcard</t>
  </si>
  <si>
    <t>/funding-round/04ef1a540c0dd088eb9b95984691f3a0</t>
  </si>
  <si>
    <t>/ORGANIZATION/MORPHCARD</t>
  </si>
  <si>
    <t>/funding-round/dcf0ca1341b060a2907bd3b99a867657</t>
  </si>
  <si>
    <t>/organization/morpheus-medical</t>
  </si>
  <si>
    <t>/funding-round/52b746da60539bb8e5d0be08251be4c4</t>
  </si>
  <si>
    <t>/ORGANIZATION/MORPHICK-CYBER-SECURITY</t>
  </si>
  <si>
    <t>/funding-round/2c239ac4cd06478dbf49252a5edcd8c2</t>
  </si>
  <si>
    <t>/organization/morphisec</t>
  </si>
  <si>
    <t>/funding-round/301ff5a9f2b7d9005120e19fde5cfd6c</t>
  </si>
  <si>
    <t>/ORGANIZATION/MORPHO-TECHNOLOGIES</t>
  </si>
  <si>
    <t>/funding-round/17c431f482c13f1829ee07b7662d7581</t>
  </si>
  <si>
    <t>/organization/morpho-technologies</t>
  </si>
  <si>
    <t>/funding-round/59a91aacf2b19cb84f9f6b50f044909c</t>
  </si>
  <si>
    <t>/ORGANIZATION/MORPHOPTICS</t>
  </si>
  <si>
    <t>/funding-round/3ba17a0ee235e13103b9d7c11e11588b</t>
  </si>
  <si>
    <t>/organization/morphosys</t>
  </si>
  <si>
    <t>/funding-round/f98593103f5971afd7ae59679fa99bbb</t>
  </si>
  <si>
    <t>/ORGANIZATION/MORPHOTEK</t>
  </si>
  <si>
    <t>/funding-round/b26ff727e00fe5b33917f3ec79d43ffa</t>
  </si>
  <si>
    <t>/organization/morphy</t>
  </si>
  <si>
    <t>/funding-round/00ea66e6d8b70a2f1a264caca729c9a4</t>
  </si>
  <si>
    <t>/ORGANIZATION/MORPHY</t>
  </si>
  <si>
    <t>/funding-round/0835530e4ac9b29f180f75100f2932b1</t>
  </si>
  <si>
    <t>/organization/morria-biopharmaceuticals</t>
  </si>
  <si>
    <t>/funding-round/9418433bb2379f6c8ba555458a4462eb</t>
  </si>
  <si>
    <t>/ORGANIZATION/MORRIA-BIOPHARMACEUTICALS</t>
  </si>
  <si>
    <t>/funding-round/e0e244294feec248245a80a7e120649c</t>
  </si>
  <si>
    <t>/organization/morris-freight-and-transport-brokerage</t>
  </si>
  <si>
    <t>/funding-round/3b7c7a01b2dec65248861576732884be</t>
  </si>
  <si>
    <t>/ORGANIZATION/MORRIS-INNOVATIVE</t>
  </si>
  <si>
    <t>/funding-round/e7f1a332f26985cc76e5a9c646cf0fad</t>
  </si>
  <si>
    <t>/organization/morriscooke</t>
  </si>
  <si>
    <t>/funding-round/b1658e1c2068f2789c8584c7674e7ab6</t>
  </si>
  <si>
    <t>/ORGANIZATION/MORSEL</t>
  </si>
  <si>
    <t>/funding-round/d373c41d4c20aa009097abc4ea5d064d</t>
  </si>
  <si>
    <t>/organization/morta-security</t>
  </si>
  <si>
    <t>/funding-round/4e28f7accf2c303b0ad3ead28f260227</t>
  </si>
  <si>
    <t>/ORGANIZATION/MORTAR-DATA</t>
  </si>
  <si>
    <t>/funding-round/08481971c6f2790500a1661f6a36c00e</t>
  </si>
  <si>
    <t>/organization/mortar-data</t>
  </si>
  <si>
    <t>/funding-round/1722b8fb816f0d60dbe0c63e44fef811</t>
  </si>
  <si>
    <t>/funding-round/3d6d702cfd1c9d8f1269a7200973a263</t>
  </si>
  <si>
    <t>/funding-round/fd99f3aaca56d3695e6a2cf571b27ec3</t>
  </si>
  <si>
    <t>/ORGANIZATION/MORTGAGEBITE-COM</t>
  </si>
  <si>
    <t>/funding-round/28885624104d675ced61b6b23cdb165c</t>
  </si>
  <si>
    <t>/organization/mortgagebite-com</t>
  </si>
  <si>
    <t>/funding-round/498913c4f01deea3e094dd420789aa47</t>
  </si>
  <si>
    <t>/ORGANIZATION/MORTGAGERAMP</t>
  </si>
  <si>
    <t>/funding-round/1ef5690f595332c88d681f82f7a9d906</t>
  </si>
  <si>
    <t>/organization/morvus-technology</t>
  </si>
  <si>
    <t>/funding-round/7707ff16f106683648a42e0002d6becd</t>
  </si>
  <si>
    <t>/ORGANIZATION/MOS-CREATIVE</t>
  </si>
  <si>
    <t>/funding-round/f42f10dbddf73915178a7e6fd7e3770a</t>
  </si>
  <si>
    <t>/organization/mosa-records</t>
  </si>
  <si>
    <t>/funding-round/ae25cfd5f3d89f2c5d64f31be182d8eb</t>
  </si>
  <si>
    <t>/ORGANIZATION/MOSAIC-BIOSCIENCES</t>
  </si>
  <si>
    <t>/funding-round/e84d0a17c3a51e94a93db63ed237014d</t>
  </si>
  <si>
    <t>/organization/mosaic-biosciences</t>
  </si>
  <si>
    <t>/funding-round/fa876b92478a2c2e76782e44ef54d2e5</t>
  </si>
  <si>
    <t>/ORGANIZATION/MOSAIC-MALL</t>
  </si>
  <si>
    <t>/funding-round/f06586c39c8b14ebc79ba7e296eb0913</t>
  </si>
  <si>
    <t>/organization/mosaic-manufacturing</t>
  </si>
  <si>
    <t>/funding-round/97df2d0f33a1c74195be3ad0c6ab0013</t>
  </si>
  <si>
    <t>/ORGANIZATION/MOSAIC-STORAGE-SYSTEMS</t>
  </si>
  <si>
    <t>/funding-round/1c52a1d76897e40b24c8498725523b2a</t>
  </si>
  <si>
    <t>/organization/mosaic-storage-systems</t>
  </si>
  <si>
    <t>/funding-round/46feae6a7734d93cf09d41c2247c40ba</t>
  </si>
  <si>
    <t>/funding-round/f9c85b9f3e863fee348c264687b9dc2f</t>
  </si>
  <si>
    <t>/organization/mosambee</t>
  </si>
  <si>
    <t>/funding-round/5563d965f92ed49bc8831403aa2292a9</t>
  </si>
  <si>
    <t>/ORGANIZATION/MOSAMBEE</t>
  </si>
  <si>
    <t>/funding-round/798c4aad22be0fa1b4e6165c0063550d</t>
  </si>
  <si>
    <t>/organization/mosavali</t>
  </si>
  <si>
    <t>/funding-round/4a5ad753423cc6cc00d36b83aa2dabe1</t>
  </si>
  <si>
    <t>/ORGANIZATION/MOSAVALI</t>
  </si>
  <si>
    <t>/funding-round/64cb0f8677c5c5385e1c961469f8e6f7</t>
  </si>
  <si>
    <t>/organization/moscow-mills</t>
  </si>
  <si>
    <t>/funding-round/71c1257e3e2fa8d259b1d10a4c080bd7</t>
  </si>
  <si>
    <t>/ORGANIZATION/MOSEC-MOBILE-SECRETARY</t>
  </si>
  <si>
    <t>/funding-round/3651d273e24aa8941915c928642dee75</t>
  </si>
  <si>
    <t>/organization/moseeker</t>
  </si>
  <si>
    <t>/funding-round/203442569c8c11a5c1e27dfe228996bf</t>
  </si>
  <si>
    <t>/ORGANIZATION/MOSEEKER</t>
  </si>
  <si>
    <t>/funding-round/cb710b6cf5849b1e62875f1c9b629bce</t>
  </si>
  <si>
    <t>/organization/moseo</t>
  </si>
  <si>
    <t>/funding-round/02fae4c91360fa176e21956184746cd2</t>
  </si>
  <si>
    <t>/ORGANIZATION/MOSEO</t>
  </si>
  <si>
    <t>/funding-round/577ebe2691b2a5224c6c8dcf7147d56b</t>
  </si>
  <si>
    <t>/funding-round/cc5b62805521199242bce1e46ac22c7b</t>
  </si>
  <si>
    <t>/ORGANIZATION/MOSER-BEAR-SOLAR</t>
  </si>
  <si>
    <t>/funding-round/3100b573837953497c5b7bd69ea2336f</t>
  </si>
  <si>
    <t>/organization/moshi</t>
  </si>
  <si>
    <t>/funding-round/191b9e8fff50bdac542ff88f0f7a523b</t>
  </si>
  <si>
    <t>/ORGANIZATION/MOSKEEDO</t>
  </si>
  <si>
    <t>/funding-round/849024f3dc64068627d1026b0d8f8558</t>
  </si>
  <si>
    <t>/organization/mosmary-food-on-demand</t>
  </si>
  <si>
    <t>/funding-round/446eb4826408317a29d382f1b19d9962</t>
  </si>
  <si>
    <t>/ORGANIZATION/MOSO</t>
  </si>
  <si>
    <t>/funding-round/018c1a1389feda6d64174bdf26df0e86</t>
  </si>
  <si>
    <t>/organization/moso</t>
  </si>
  <si>
    <t>/funding-round/ba08c86cfa5ab1f04ef706ff06d4149f</t>
  </si>
  <si>
    <t>/funding-round/d86854f2ab58b9fe66ed77b262a1d9d7</t>
  </si>
  <si>
    <t>/organization/mosoro</t>
  </si>
  <si>
    <t>/funding-round/51361b28a5024bd88b403eb8688ee875</t>
  </si>
  <si>
    <t>/ORGANIZATION/MOSQUITO-STEVE</t>
  </si>
  <si>
    <t>/funding-round/b0cca659102e8e3619b5c2efdaa97369</t>
  </si>
  <si>
    <t>/organization/mosso</t>
  </si>
  <si>
    <t>/funding-round/9d99caa4ad77c64c083deb56fc61c44b</t>
  </si>
  <si>
    <t>/ORGANIZATION/MOSTLIKELY</t>
  </si>
  <si>
    <t>/funding-round/020e3d967469de38c490927db526e8e4</t>
  </si>
  <si>
    <t>/organization/mostlikely</t>
  </si>
  <si>
    <t>/funding-round/5aa5bab84473052bcb18e9dcec843c19</t>
  </si>
  <si>
    <t>/funding-round/b1ee6f401a1c6542e265e46d9082ce7d</t>
  </si>
  <si>
    <t>/funding-round/b776ab73a1f1805973aed98d71b6a4f5</t>
  </si>
  <si>
    <t>/funding-round/ec25d967db4d328e30bf523521c78f82</t>
  </si>
  <si>
    <t>/organization/mostro</t>
  </si>
  <si>
    <t>/funding-round/c609dced7b0eb68261fe641f20218946</t>
  </si>
  <si>
    <t>/ORGANIZATION/MOSYLE</t>
  </si>
  <si>
    <t>/funding-round/312c558f613dc8fcdc01c88a16c704b3</t>
  </si>
  <si>
    <t>/organization/mosync</t>
  </si>
  <si>
    <t>/funding-round/83699ea9db421bf0d1f47ebe4848f234</t>
  </si>
  <si>
    <t>/ORGANIZATION/MOSYNC</t>
  </si>
  <si>
    <t>/funding-round/ba33e0d8150fda5b53bb8b359bb66d16</t>
  </si>
  <si>
    <t>/organization/mota-motors</t>
  </si>
  <si>
    <t>/funding-round/1a5a9ebeaac634d6116c752a2edca7eb</t>
  </si>
  <si>
    <t>/ORGANIZATION/MOTA-MOTORS</t>
  </si>
  <si>
    <t>/funding-round/a75a64e3a14ab950c6e285b7cc5d452d</t>
  </si>
  <si>
    <t>/funding-round/e2665a5c3ebc4f8182660c2af850f6c9</t>
  </si>
  <si>
    <t>/ORGANIZATION/MOTALLY</t>
  </si>
  <si>
    <t>/funding-round/95a5e4ac46cdf199bd7109fe7131084f</t>
  </si>
  <si>
    <t>/organization/motally</t>
  </si>
  <si>
    <t>/funding-round/cb7fe3ba9a9aaf06b9c8d750ff050382</t>
  </si>
  <si>
    <t>/ORGANIZATION/MOTHERKNOWS</t>
  </si>
  <si>
    <t>/funding-round/78117e142590b2794a761063c697a41c</t>
  </si>
  <si>
    <t>/organization/motherknows</t>
  </si>
  <si>
    <t>/funding-round/da08049165d36d763d704bf539a3809b</t>
  </si>
  <si>
    <t>/funding-round/fd6cd1adbae87bfd5508d27525b394e3</t>
  </si>
  <si>
    <t>/organization/motif-biosciences</t>
  </si>
  <si>
    <t>/funding-round/24cb087be4c81eadd016c6221f51b922</t>
  </si>
  <si>
    <t>/ORGANIZATION/MOTIF-BIOSCIENCES</t>
  </si>
  <si>
    <t>/funding-round/fa2d49ca64e7930019b1dc4a563a70ae</t>
  </si>
  <si>
    <t>/organization/motif-investing</t>
  </si>
  <si>
    <t>/funding-round/1fbd2706f158b41d55e4aaccf14957e8</t>
  </si>
  <si>
    <t>/ORGANIZATION/MOTIF-INVESTING</t>
  </si>
  <si>
    <t>/funding-round/2f29adea03ade033962bfcbd056c08b5</t>
  </si>
  <si>
    <t>/funding-round/39994f6b3cd3f82b2b0fe413cfefb7d3</t>
  </si>
  <si>
    <t>/funding-round/5f84c88b2c2d680aadd654d53939c1e0</t>
  </si>
  <si>
    <t>/funding-round/8bb027522ddf5182ca0656602c751a0c</t>
  </si>
  <si>
    <t>/funding-round/de7bb6779e7793c84cb6d8443907ed30</t>
  </si>
  <si>
    <t>/organization/motify</t>
  </si>
  <si>
    <t>/funding-round/b536da460361f0927ee412fb29ebf366</t>
  </si>
  <si>
    <t>/ORGANIZATION/MOTIGA</t>
  </si>
  <si>
    <t>/funding-round/2609b8d9776a96ba2cc6e0faed934531</t>
  </si>
  <si>
    <t>/organization/motiga</t>
  </si>
  <si>
    <t>/funding-round/c5992d665f87881466225c5a87f11ddc</t>
  </si>
  <si>
    <t>/funding-round/f5721fb03bd81abf2a7bc763de9cc78b</t>
  </si>
  <si>
    <t>/organization/motility-count</t>
  </si>
  <si>
    <t>/funding-round/c64d3e16d4a6fb7084dcfcce3378863f</t>
  </si>
  <si>
    <t>/ORGANIZATION/MOTILITY-COUNT</t>
  </si>
  <si>
    <t>/funding-round/e2dd0162f4bcf4b4b30719ab9cf825e7</t>
  </si>
  <si>
    <t>/organization/motilo</t>
  </si>
  <si>
    <t>/funding-round/5bc27ca50baee3d194acbc6276eabf35</t>
  </si>
  <si>
    <t>/ORGANIZATION/MOTILO</t>
  </si>
  <si>
    <t>/funding-round/ecf051442d05f4562cf1ed33669600d3</t>
  </si>
  <si>
    <t>/organization/motini</t>
  </si>
  <si>
    <t>/funding-round/8ab40deb86b9c1db9287846644da7f90</t>
  </si>
  <si>
    <t>/ORGANIZATION/MOTION-COMPUTING</t>
  </si>
  <si>
    <t>/funding-round/2589f4fd3c109311ed3d39584437d5f4</t>
  </si>
  <si>
    <t>/organization/motion-computing</t>
  </si>
  <si>
    <t>/funding-round/5a2e45c74d2fc949070daf02465b9017</t>
  </si>
  <si>
    <t>/funding-round/794f038bed65308e71a0523aeb6a4bad</t>
  </si>
  <si>
    <t>/funding-round/c351e7de5f750aaa3eef94a8801c967a</t>
  </si>
  <si>
    <t>/ORGANIZATION/MOTION-DISPATCH</t>
  </si>
  <si>
    <t>/funding-round/1b0f34fcd636b7dc90724a93f1523811</t>
  </si>
  <si>
    <t>/organization/motion-displays</t>
  </si>
  <si>
    <t>/funding-round/7e38dd26a06eb60c8a8f212e4aeeba4a</t>
  </si>
  <si>
    <t>/ORGANIZATION/MOTION-DISPLAYS</t>
  </si>
  <si>
    <t>/funding-round/8baaf99d673b74039f0c06fdf3d3fadc</t>
  </si>
  <si>
    <t>/organization/motion-engine</t>
  </si>
  <si>
    <t>/funding-round/564983c14af3401bc7d8d13750452ec6</t>
  </si>
  <si>
    <t>/ORGANIZATION/MOTION-FX-SYSTEMS</t>
  </si>
  <si>
    <t>/funding-round/7c1f6b51418cc603a390a3a6c3021ce4</t>
  </si>
  <si>
    <t>/organization/motion-geek</t>
  </si>
  <si>
    <t>/funding-round/3bc9ef76aade1dd16bf72c7fdb53fd7e</t>
  </si>
  <si>
    <t>/ORGANIZATION/MOTION-MATH</t>
  </si>
  <si>
    <t>/funding-round/0055172f042831100c065c47004e1844</t>
  </si>
  <si>
    <t>/organization/motion-math</t>
  </si>
  <si>
    <t>/funding-round/081ee6c844db04b8396dce694f45296b</t>
  </si>
  <si>
    <t>/funding-round/619fc93889195c96f4f556e2b7c90456</t>
  </si>
  <si>
    <t>/organization/motion-metrics</t>
  </si>
  <si>
    <t>/funding-round/093f3282355eb91d231fa8ce00bf3bde</t>
  </si>
  <si>
    <t>/ORGANIZATION/MOTION-PT-HOLDINGS</t>
  </si>
  <si>
    <t>/funding-round/d10caeac218f54883a032575bae50903</t>
  </si>
  <si>
    <t>/organization/motion-recruitment-partners</t>
  </si>
  <si>
    <t>/funding-round/846c17c169b78709116f9c03bc21e48e</t>
  </si>
  <si>
    <t>/ORGANIZATION/MOTION-SOLUTIONS</t>
  </si>
  <si>
    <t>/funding-round/3c320a0729939cb8e961c5ff05a9e379</t>
  </si>
  <si>
    <t>/organization/motion-traxx</t>
  </si>
  <si>
    <t>/funding-round/f43549b672bddbde0f0a236148d94c2d</t>
  </si>
  <si>
    <t>/ORGANIZATION/MOTIONBEAT</t>
  </si>
  <si>
    <t>/funding-round/cd8c78703949f7185045ef088d9e6fa5</t>
  </si>
  <si>
    <t>/organization/motionbox</t>
  </si>
  <si>
    <t>/funding-round/347935d43c5f62c03d5ba2017f7b9bf4</t>
  </si>
  <si>
    <t>/ORGANIZATION/MOTIONBOX</t>
  </si>
  <si>
    <t>/funding-round/701100b05dc8b137b53d0a3142071477</t>
  </si>
  <si>
    <t>/funding-round/74e5d09e4cf2f96a3491ca8495a60d6a</t>
  </si>
  <si>
    <t>/ORGANIZATION/MOTIONDSP</t>
  </si>
  <si>
    <t>/funding-round/84c96c2317808b72d33a90806ca1d317</t>
  </si>
  <si>
    <t>19-09-2008</t>
  </si>
  <si>
    <t>/organization/motiondsp</t>
  </si>
  <si>
    <t>/funding-round/d48aacaf89b2e8c5e80a18941eb43b38</t>
  </si>
  <si>
    <t>/funding-round/d8bb17ff4d6de28ace246693e4e9663f</t>
  </si>
  <si>
    <t>/organization/motionelements</t>
  </si>
  <si>
    <t>/funding-round/ee2059de5dd18e13d227dd8891692516</t>
  </si>
  <si>
    <t>/ORGANIZATION/MOTIONET-AG</t>
  </si>
  <si>
    <t>/funding-round/cc61b9b9464eb2158c2c05a6f26d9640</t>
  </si>
  <si>
    <t>/organization/motionid-technologies</t>
  </si>
  <si>
    <t>/funding-round/3d0343423ea7450be0999492c30e5605</t>
  </si>
  <si>
    <t>/ORGANIZATION/MOTIONLOFT</t>
  </si>
  <si>
    <t>/funding-round/3752bdc1ee293a45b42bca536c84ee23</t>
  </si>
  <si>
    <t>/organization/motionmetrics</t>
  </si>
  <si>
    <t>/funding-round/3b61482b61fc47a9bdd435c6b2ba323a</t>
  </si>
  <si>
    <t>/ORGANIZATION/MOTIONPOINT</t>
  </si>
  <si>
    <t>/funding-round/84748a814e083fd7d0c9aa364097515d</t>
  </si>
  <si>
    <t>/organization/motionsavvy-llc</t>
  </si>
  <si>
    <t>/funding-round/390256490a1e078d573ed2ece86c0af1</t>
  </si>
  <si>
    <t>/ORGANIZATION/MOTIONSAVVY-LLC</t>
  </si>
  <si>
    <t>/funding-round/6efff2aee2500561c2773e6932a4de00</t>
  </si>
  <si>
    <t>/funding-round/9361795a386363d359098cfa02f0dcd4</t>
  </si>
  <si>
    <t>/funding-round/aa20331fa857c59c6564e63497ff4554</t>
  </si>
  <si>
    <t>/funding-round/e57beb55e9ac5c7921d086c81c22985e</t>
  </si>
  <si>
    <t>/ORGANIZATION/MOTIONSOFT</t>
  </si>
  <si>
    <t>/funding-round/41bb35da5fe761677489343fb7279798</t>
  </si>
  <si>
    <t>/organization/motionsoft</t>
  </si>
  <si>
    <t>/funding-round/4fe3db2dac750794e62858f8b4791b5a</t>
  </si>
  <si>
    <t>/funding-round/5f4496922f6657560838134248f3ba30</t>
  </si>
  <si>
    <t>/funding-round/c19c20188ae468d97af118c2a4589f48</t>
  </si>
  <si>
    <t>/funding-round/d735d1b74d998c68dd38f9261ce437a5</t>
  </si>
  <si>
    <t>/organization/motista</t>
  </si>
  <si>
    <t>/funding-round/814a67fa9e59c8a80e169e46b87ad8a1</t>
  </si>
  <si>
    <t>/ORGANIZATION/MOTISTA</t>
  </si>
  <si>
    <t>/funding-round/8a7171ae37b3cf9fa83ffc9661abe46d</t>
  </si>
  <si>
    <t>/organization/motiv</t>
  </si>
  <si>
    <t>/funding-round/7d4264beab87192a22273748bb726d70</t>
  </si>
  <si>
    <t>/ORGANIZATION/MOTIV</t>
  </si>
  <si>
    <t>/funding-round/b363a7c7cd5db01b42325b204ce1bed1</t>
  </si>
  <si>
    <t>/organization/motivano</t>
  </si>
  <si>
    <t>/funding-round/89d3f010ad7742806ed9dd6bf75ca532</t>
  </si>
  <si>
    <t>/ORGANIZATION/MOTIVANO</t>
  </si>
  <si>
    <t>/funding-round/a2bbf3d27f6c7f636c482763a5a88499</t>
  </si>
  <si>
    <t>/funding-round/a3318cac2b024d3802850af6e506c169</t>
  </si>
  <si>
    <t>/ORGANIZATION/MOTIVAPPS</t>
  </si>
  <si>
    <t>/funding-round/16a28fceebbd7a26cee12b7628f73822</t>
  </si>
  <si>
    <t>/organization/motivating-wellness</t>
  </si>
  <si>
    <t>/funding-round/f8f9ef2254c5b7ea74f9a862f60a36de</t>
  </si>
  <si>
    <t>/ORGANIZATION/MOTIVE-POWER-SYSTEM</t>
  </si>
  <si>
    <t>/funding-round/328e66f6bdf8551f30146a873ed70945</t>
  </si>
  <si>
    <t>/organization/motive-power-system</t>
  </si>
  <si>
    <t>/funding-round/718065279e9270f1be724182dd448ca6</t>
  </si>
  <si>
    <t>/funding-round/8b70812f73127398fc66c0761b414804</t>
  </si>
  <si>
    <t>/organization/motivemetrics</t>
  </si>
  <si>
    <t>/funding-round/52f1f35855cbf018719355820355dcc8</t>
  </si>
  <si>
    <t>/ORGANIZATION/MOTIVEMETRICS</t>
  </si>
  <si>
    <t>/funding-round/8d32dab847d81956b88aab01ae887f50</t>
  </si>
  <si>
    <t>/funding-round/c20755771d67930aee11dc9986f5590d</t>
  </si>
  <si>
    <t>/ORGANIZATION/MOTIVITY-LABS</t>
  </si>
  <si>
    <t>/funding-round/5cc4a20a669438ee4c4f5871ee1e86d8</t>
  </si>
  <si>
    <t>/organization/motley-travels-and-logistics</t>
  </si>
  <si>
    <t>/funding-round/07629fc6be3d1f0f04d576826ff1ff4f</t>
  </si>
  <si>
    <t>/ORGANIZATION/MOTO-EUROPA</t>
  </si>
  <si>
    <t>/funding-round/a0bde58783a01333eb4cd564343afc44</t>
  </si>
  <si>
    <t>/organization/motobuykers</t>
  </si>
  <si>
    <t>/funding-round/250a8fe9b0af947b86b84543c9f8a48b</t>
  </si>
  <si>
    <t>/ORGANIZATION/MOTOMOTIVES</t>
  </si>
  <si>
    <t>/funding-round/d9233f4f806914f303fbe6ae02878197</t>
  </si>
  <si>
    <t>/organization/motopia</t>
  </si>
  <si>
    <t>/funding-round/cdcb03fe3fd9fb2dc30cf8867c176de3</t>
  </si>
  <si>
    <t>/ORGANIZATION/MOTOR-CHRONICLES</t>
  </si>
  <si>
    <t>/funding-round/3e950a8df1a948a3604b7a68fd6bfd7e</t>
  </si>
  <si>
    <t>/organization/motor-vehicle-software</t>
  </si>
  <si>
    <t>/funding-round/a82ad0b3b13523b4117fbcdc17a76767</t>
  </si>
  <si>
    <t>/ORGANIZATION/MOTOR2</t>
  </si>
  <si>
    <t>/funding-round/4c6ebc04427d95ca32365ab524c26d5a</t>
  </si>
  <si>
    <t>/organization/motor2</t>
  </si>
  <si>
    <t>/funding-round/d46e59757eb761f8d89259c25c0dca30</t>
  </si>
  <si>
    <t>/ORGANIZATION/MOTORATOR</t>
  </si>
  <si>
    <t>/funding-round/bc7f0c454463e40932c0c4e614ce8f62</t>
  </si>
  <si>
    <t>/organization/motorexchange</t>
  </si>
  <si>
    <t>/funding-round/e59b06fd5d15d916d1e85195f51ca7b2</t>
  </si>
  <si>
    <t>/ORGANIZATION/MOTORING-CO-UK</t>
  </si>
  <si>
    <t>/funding-round/ecc28ffe74092a3136ad4ae6afc0d168</t>
  </si>
  <si>
    <t>/organization/motormax</t>
  </si>
  <si>
    <t>/funding-round/dee360ef7af157484da8b9a4f1bf3a03</t>
  </si>
  <si>
    <t>/ORGANIZATION/MOTOROLA-SOLUTIONS</t>
  </si>
  <si>
    <t>/funding-round/ed1acb12710358de10b6418ca9215b5b</t>
  </si>
  <si>
    <t>/organization/motoroso</t>
  </si>
  <si>
    <t>/funding-round/34fcd5408e53358768a05ccf12614108</t>
  </si>
  <si>
    <t>/ORGANIZATION/MOTORPANEER</t>
  </si>
  <si>
    <t>/funding-round/c98344325f1b611691fcd9697656b2b0</t>
  </si>
  <si>
    <t>/organization/motortourer-com</t>
  </si>
  <si>
    <t>/funding-round/bb2a8da6590703edb464aa848a1420e2</t>
  </si>
  <si>
    <t>/ORGANIZATION/MOTORWAYBUDDY</t>
  </si>
  <si>
    <t>/funding-round/2b1b2de3c54b51b172f444f756c0674d</t>
  </si>
  <si>
    <t>/organization/motorwaybuddy</t>
  </si>
  <si>
    <t>/funding-round/6d6a450080614cb20ce09628076d68a3</t>
  </si>
  <si>
    <t>/ORGANIZATION/MOTOSMARTY</t>
  </si>
  <si>
    <t>/funding-round/8ea1a5d5de82f774503df2ef6fdcdc97</t>
  </si>
  <si>
    <t>/organization/motostrano</t>
  </si>
  <si>
    <t>/funding-round/ae4159e6255efe233f1973c9922abaaa</t>
  </si>
  <si>
    <t>/ORGANIZATION/MOTRIBE</t>
  </si>
  <si>
    <t>/funding-round/524bb8dac3540dab999e355f69618137</t>
  </si>
  <si>
    <t>/organization/motus-corporation</t>
  </si>
  <si>
    <t>/funding-round/aa3227c7b052e4867547b5ccbf9cf232</t>
  </si>
  <si>
    <t>/ORGANIZATION/MOTUS-CORPORATION</t>
  </si>
  <si>
    <t>/funding-round/d1805dc6e0a026f7323b38dd65a3ab23</t>
  </si>
  <si>
    <t>/organization/moula</t>
  </si>
  <si>
    <t>/funding-round/974a877059f781b657d69304cc73989e</t>
  </si>
  <si>
    <t>/ORGANIZATION/MOULA</t>
  </si>
  <si>
    <t>/funding-round/a26354314c7fa7bcd19b1f4cb970e1d3</t>
  </si>
  <si>
    <t>/organization/moultrie-tool-mfg-co</t>
  </si>
  <si>
    <t>/funding-round/e374a176753497105624627788eee908</t>
  </si>
  <si>
    <t>/ORGANIZATION/MOUNT-KNOWLEDGE-USA</t>
  </si>
  <si>
    <t>/funding-round/ed79d93daff9df5625791b4cb47451e8</t>
  </si>
  <si>
    <t>/organization/mount-wachusett-community-college</t>
  </si>
  <si>
    <t>/funding-round/977b6e811b07c9b6eef82d25296b5441</t>
  </si>
  <si>
    <t>/ORGANIZATION/MOUNT-WACHUSETT-COMMUNITY-COLLEGE</t>
  </si>
  <si>
    <t>/funding-round/c51d9d7f882aa732170b8bb31f3490f8</t>
  </si>
  <si>
    <t>/organization/mountain-alarm</t>
  </si>
  <si>
    <t>/funding-round/a0cbb41f7ec6fca529ed8e95c04c38bf</t>
  </si>
  <si>
    <t>/ORGANIZATION/MOUNTAIN-DRONES</t>
  </si>
  <si>
    <t>/funding-round/982f3000e9a91d62d42bc67897dc57d2</t>
  </si>
  <si>
    <t>/organization/mountain-machine-games</t>
  </si>
  <si>
    <t>/funding-round/0cbfd098f9c98ea1cccb9febed87a508</t>
  </si>
  <si>
    <t>/ORGANIZATION/MOUNTAIN-VIEW-DATA</t>
  </si>
  <si>
    <t>/funding-round/0f1bfff58b2f868f644cc541d3178944</t>
  </si>
  <si>
    <t>/organization/mountain-view-data</t>
  </si>
  <si>
    <t>/funding-round/e5956d86fe2b40cc38041cdec3f71015</t>
  </si>
  <si>
    <t>/ORGANIZATION/MOUNTAIN-VIEW-LOCKSMITH</t>
  </si>
  <si>
    <t>/funding-round/2a7563b27117c72aa74a5f9d7e73714c</t>
  </si>
  <si>
    <t>23-07-1984</t>
  </si>
  <si>
    <t>/organization/mountainside-fitness</t>
  </si>
  <si>
    <t>/funding-round/ffd4211c90ca1ac48a21634d480c450b</t>
  </si>
  <si>
    <t>/ORGANIZATION/MOUNTAINVIEW-CAPITAL-HOLDINGS</t>
  </si>
  <si>
    <t>/funding-round/93e60e88ccd556d75c3ac89bed6939a9</t>
  </si>
  <si>
    <t>/organization/mountary</t>
  </si>
  <si>
    <t>/funding-round/bf83fca6061935c85846608f2450edf0</t>
  </si>
  <si>
    <t>/ORGANIZATION/MOUNTVACATION</t>
  </si>
  <si>
    <t>/funding-round/c89eb55177faf0d5cc05ba9698d979c2</t>
  </si>
  <si>
    <t>/organization/mousehouseapp</t>
  </si>
  <si>
    <t>/funding-round/3d7d0681dfbeb7a6e3d9da65564ea517</t>
  </si>
  <si>
    <t>/ORGANIZATION/MOUSERA</t>
  </si>
  <si>
    <t>/funding-round/108bfe933d299f8767ffe6de4be6a56c</t>
  </si>
  <si>
    <t>/organization/mousera</t>
  </si>
  <si>
    <t>/funding-round/fbc1a1254faa5966afe8343295d679c0</t>
  </si>
  <si>
    <t>/ORGANIZATION/MOUTH-FOODS</t>
  </si>
  <si>
    <t>/funding-round/511f9c28a93d24f75ce0a01e6bae50e3</t>
  </si>
  <si>
    <t>/organization/mouth-foods</t>
  </si>
  <si>
    <t>/funding-round/5dcd37b6879dc8a7f71f9719538cb82e</t>
  </si>
  <si>
    <t>/funding-round/704f5c0cc4db52597377e2efb9cff53e</t>
  </si>
  <si>
    <t>/funding-round/98824316533f20578e95fa9a3e0a1f70</t>
  </si>
  <si>
    <t>/ORGANIZATION/MOUTH-PARTY</t>
  </si>
  <si>
    <t>/funding-round/cb38b6a66e4f211c0adceb288d5df5d2</t>
  </si>
  <si>
    <t>/organization/mova</t>
  </si>
  <si>
    <t>/funding-round/51b0b21a5b4bc2b6f4e17b0ddf9830a6</t>
  </si>
  <si>
    <t>/ORGANIZATION/MOVABLE</t>
  </si>
  <si>
    <t>/funding-round/95baa52807ab59949e330acdc73eafa2</t>
  </si>
  <si>
    <t>/organization/movable</t>
  </si>
  <si>
    <t>/funding-round/b7ed394bb305b023f6c9cc6835767f27</t>
  </si>
  <si>
    <t>/ORGANIZATION/MOVABLEINK</t>
  </si>
  <si>
    <t>/funding-round/89c0d1a12ee519d98bfe9d2539aaef97</t>
  </si>
  <si>
    <t>/organization/movableink</t>
  </si>
  <si>
    <t>/funding-round/b55cf5610ae37da934d79c8ee0a1e2b1</t>
  </si>
  <si>
    <t>/funding-round/cf762036ba799e3362d524f7f30bc78d</t>
  </si>
  <si>
    <t>/organization/movago</t>
  </si>
  <si>
    <t>/funding-round/8b205cc1234cfb3039ab7124ab54682a</t>
  </si>
  <si>
    <t>/ORGANIZATION/MOVAGO</t>
  </si>
  <si>
    <t>/funding-round/da94c7db358b66229673db8809bad081</t>
  </si>
  <si>
    <t>/organization/movaris</t>
  </si>
  <si>
    <t>/funding-round/456597f1a43d11b65045bd40eb407ddb</t>
  </si>
  <si>
    <t>/ORGANIZATION/MOVARIS</t>
  </si>
  <si>
    <t>/funding-round/9848933301948f84fb8f97a19796647f</t>
  </si>
  <si>
    <t>/funding-round/cac475b00d8c28bff3662992db724ff3</t>
  </si>
  <si>
    <t>21-10-2002</t>
  </si>
  <si>
    <t>/ORGANIZATION/MOVATU</t>
  </si>
  <si>
    <t>/funding-round/812d0a5b5ebefe74ad1e68e49c56bb52</t>
  </si>
  <si>
    <t>/organization/movaya</t>
  </si>
  <si>
    <t>/funding-round/77f6c74e2552f9afa3c6a794a1a01d8a</t>
  </si>
  <si>
    <t>/ORGANIZATION/MOVAZ-NETWORKS</t>
  </si>
  <si>
    <t>/funding-round/36b7219db5f0434dd03d0496e33cab43</t>
  </si>
  <si>
    <t>/organization/move-guides</t>
  </si>
  <si>
    <t>/funding-round/78b3760847a142aa96e2372412bbab91</t>
  </si>
  <si>
    <t>/ORGANIZATION/MOVE-GUIDES</t>
  </si>
  <si>
    <t>/funding-round/cc814b5cc2bd68627fc0378429122ca2</t>
  </si>
  <si>
    <t>/funding-round/e03b2afeea3f32cb9906fcc0f685620b</t>
  </si>
  <si>
    <t>/funding-round/f841ccd0790acb2910b74ecf727ba36b</t>
  </si>
  <si>
    <t>/organization/move-in-history</t>
  </si>
  <si>
    <t>/funding-round/fd8f414b57ed86253fa97665920966af</t>
  </si>
  <si>
    <t>/ORGANIZATION/MOVE-LOOT</t>
  </si>
  <si>
    <t>/funding-round/2c148c274823a69fba2839a002eb6178</t>
  </si>
  <si>
    <t>/organization/move-loot</t>
  </si>
  <si>
    <t>/funding-round/339885cbbb3dbc90daad1692c9adcc79</t>
  </si>
  <si>
    <t>/funding-round/d576db5167a5e36bdf2ab63fad524731</t>
  </si>
  <si>
    <t>/organization/movea</t>
  </si>
  <si>
    <t>/funding-round/09ec9e1394fcaa6543ca42e8d32a4da9</t>
  </si>
  <si>
    <t>/ORGANIZATION/MOVEA</t>
  </si>
  <si>
    <t>/funding-round/0e5dc1aa3545153e474ebf9ee5ae83c4</t>
  </si>
  <si>
    <t>/funding-round/a6bf434cd1a8593320faa14900b2ebaa</t>
  </si>
  <si>
    <t>/ORGANIZATION/MOVEABLECODE-INC</t>
  </si>
  <si>
    <t>/funding-round/2a04442e8c7dd632b1d0c32a4c7cdcdb</t>
  </si>
  <si>
    <t>/organization/moveablecode-inc</t>
  </si>
  <si>
    <t>/funding-round/6114d9939ad07317abae2dd303c3f076</t>
  </si>
  <si>
    <t>/ORGANIZATION/MOVEBUBBLE</t>
  </si>
  <si>
    <t>/funding-round/3a3a1f95b426c770eb4661b52b3c9a14</t>
  </si>
  <si>
    <t>/organization/moveez</t>
  </si>
  <si>
    <t>/funding-round/7e449f6ae08a1e51fb6615b19ecf0f23</t>
  </si>
  <si>
    <t>/ORGANIZATION/MOVEINBLUE</t>
  </si>
  <si>
    <t>/funding-round/bc9f1c4969cef2667e082002bdd7de09</t>
  </si>
  <si>
    <t>/organization/moveinsync</t>
  </si>
  <si>
    <t>/funding-round/3176c039cfa4c02fd4bc0df799a53425</t>
  </si>
  <si>
    <t>/ORGANIZATION/MOVEINSYNC</t>
  </si>
  <si>
    <t>/funding-round/fba3f79d859104c0575cf562a8b8f2c9</t>
  </si>
  <si>
    <t>/organization/moveline</t>
  </si>
  <si>
    <t>/funding-round/04ea6b86b3bd0645e94148262b3d5a87</t>
  </si>
  <si>
    <t>/ORGANIZATION/MOVELINE</t>
  </si>
  <si>
    <t>/funding-round/45eda9676341716cf84924e6f090694e</t>
  </si>
  <si>
    <t>/funding-round/58f1a52c7c1c1c8251ec9a0d02254bb2</t>
  </si>
  <si>
    <t>/funding-round/a5e91fd2397ea4d612158ce48ae78392</t>
  </si>
  <si>
    <t>/funding-round/b4ba79ba567947b03a802a3d6e6c3487</t>
  </si>
  <si>
    <t>/funding-round/d8c40043aa2ddddbfc72fded02225c3e</t>
  </si>
  <si>
    <t>/funding-round/f09a3aaa883e34449a3d5b86cf1e65ef</t>
  </si>
  <si>
    <t>/ORGANIZATION/MOVELLAS</t>
  </si>
  <si>
    <t>/funding-round/1817b580304b11984783a66611ef1b15</t>
  </si>
  <si>
    <t>/organization/movellas</t>
  </si>
  <si>
    <t>/funding-round/e56c48c226c9304b209f14a2a1871832</t>
  </si>
  <si>
    <t>/ORGANIZATION/MOVEMEANT-ILLUSTR8ED</t>
  </si>
  <si>
    <t>/funding-round/0d10a7ba695bda792f5d7a5900a8a905</t>
  </si>
  <si>
    <t>/organization/movement-ventures</t>
  </si>
  <si>
    <t>/funding-round/cc9a181b3be4fc38bf324afddcc7e194</t>
  </si>
  <si>
    <t>/ORGANIZATION/MOVEMENT-VENTURES</t>
  </si>
  <si>
    <t>/funding-round/e5baa295385a8e974d84b396f5d6cf65</t>
  </si>
  <si>
    <t>/organization/moven</t>
  </si>
  <si>
    <t>/funding-round/115bdcd316ebbd14ebc234bf5fbed01d</t>
  </si>
  <si>
    <t>/ORGANIZATION/MOVEN</t>
  </si>
  <si>
    <t>/funding-round/4e8c28eba93931d6186564fc41547db5</t>
  </si>
  <si>
    <t>/funding-round/65db9997a7672a86257c3ca3c3fec014</t>
  </si>
  <si>
    <t>/funding-round/92c3a34c78e0a3cf4125366833c59de0</t>
  </si>
  <si>
    <t>/organization/movenetworks</t>
  </si>
  <si>
    <t>/funding-round/2a1ad3c0cfabe7c4c4380984c48c6696</t>
  </si>
  <si>
    <t>/ORGANIZATION/MOVENETWORKS</t>
  </si>
  <si>
    <t>/funding-round/400cb07f80b3254f93f142104123e1ca</t>
  </si>
  <si>
    <t>/funding-round/8f3eb21b031b718d24ec2abfd3ee4c13</t>
  </si>
  <si>
    <t>/funding-round/bb2e5dfa4835fd524167c2c25527c202</t>
  </si>
  <si>
    <t>/funding-round/ec7d5a17937b8a147e8aa5cb6120d4c9</t>
  </si>
  <si>
    <t>/funding-round/f1aa720233e62f2dc5d16a87d97a7827</t>
  </si>
  <si>
    <t>/organization/mover</t>
  </si>
  <si>
    <t>/funding-round/04e494ef9b799dc84c4f1b2291c97089</t>
  </si>
  <si>
    <t>/ORGANIZATION/MOVER</t>
  </si>
  <si>
    <t>/funding-round/1887ed321f06ef666d0ff7c98feec9d0</t>
  </si>
  <si>
    <t>/funding-round/70f9420fe18894a38af00e87888b748b</t>
  </si>
  <si>
    <t>/funding-round/9a9a5e8c38285d57c63abc35216ce470</t>
  </si>
  <si>
    <t>/funding-round/c30e716bb7fee5cb9d9c9558e7dd4d23</t>
  </si>
  <si>
    <t>/ORGANIZATION/MOVERATI</t>
  </si>
  <si>
    <t>/funding-round/97fd9ef4b57b57b30a9e348b21d1c3db</t>
  </si>
  <si>
    <t>/organization/movero-inc</t>
  </si>
  <si>
    <t>/funding-round/c5d3955cc55088bab898a179bb1742f7</t>
  </si>
  <si>
    <t>/ORGANIZATION/MOVERO-TECHNOLOGY</t>
  </si>
  <si>
    <t>/funding-round/cd9c07924eae9ba986742ed38d85ffbf</t>
  </si>
  <si>
    <t>/organization/movero-technology</t>
  </si>
  <si>
    <t>/funding-round/fb3761dfd0b7de49fb52d62562edf8d4</t>
  </si>
  <si>
    <t>/ORGANIZATION/MOVETHATBLOCK-COM</t>
  </si>
  <si>
    <t>/funding-round/f09cead992945eaa8118e34c5e43e3e1</t>
  </si>
  <si>
    <t>/organization/movetis</t>
  </si>
  <si>
    <t>/funding-round/179bcad3ba3bbd52345b679d22ba0f8a</t>
  </si>
  <si>
    <t>/ORGANIZATION/MOVETIS</t>
  </si>
  <si>
    <t>/funding-round/dd5d18eaf98e4cbbe93a4aea5018c7f9</t>
  </si>
  <si>
    <t>/organization/movewith</t>
  </si>
  <si>
    <t>/funding-round/515ae4e8dbe9bf9fe5a5a943ffe486c1</t>
  </si>
  <si>
    <t>/ORGANIZATION/MOVI-MEDICAL</t>
  </si>
  <si>
    <t>/funding-round/2114360ea61cf63d598eddcc4e088dc4</t>
  </si>
  <si>
    <t>/organization/movida-communications</t>
  </si>
  <si>
    <t>/funding-round/0b0b2b9501782b6b48c7e6ce7a22f54b</t>
  </si>
  <si>
    <t>/ORGANIZATION/MOVIDIAM-LIMTED</t>
  </si>
  <si>
    <t>/funding-round/28c368d23f5da082a181af3a2eb8fd2d</t>
  </si>
  <si>
    <t>/organization/movidiam-limted</t>
  </si>
  <si>
    <t>/funding-round/9c00d01afef58693b5cb26c3558437db</t>
  </si>
  <si>
    <t>/ORGANIZATION/MOVIDIUS</t>
  </si>
  <si>
    <t>/funding-round/0c689626d3528fb18d372a05ab245a36</t>
  </si>
  <si>
    <t>/organization/movidius</t>
  </si>
  <si>
    <t>/funding-round/b24dbea12cd3e6944efbe736a08351bb</t>
  </si>
  <si>
    <t>/funding-round/c64d9b3951782838147e2612da511554</t>
  </si>
  <si>
    <t>/funding-round/ca7fd55f8e6314b9a69b5aff04ebf2eb</t>
  </si>
  <si>
    <t>/funding-round/d3c4dcadd6148b565fd8bc87c3187544</t>
  </si>
  <si>
    <t>/organization/movie-mouth</t>
  </si>
  <si>
    <t>/funding-round/96259b118145c1a6d9c91a669beb6dbc</t>
  </si>
  <si>
    <t>/ORGANIZATION/MOVIECOM-TV</t>
  </si>
  <si>
    <t>/funding-round/c0996360a4dfd075229c2bfb25f60005</t>
  </si>
  <si>
    <t>/organization/movielala</t>
  </si>
  <si>
    <t>/funding-round/4409655323124578ada08e8b46215ab4</t>
  </si>
  <si>
    <t>/ORGANIZATION/MOVIELALA</t>
  </si>
  <si>
    <t>/funding-round/c071bd09a607e2e830ab8fe7db740a72</t>
  </si>
  <si>
    <t>/organization/movieline</t>
  </si>
  <si>
    <t>/funding-round/d01b571f11dbbf8a50572431ff4d40f7</t>
  </si>
  <si>
    <t>/ORGANIZATION/MOVIELINE</t>
  </si>
  <si>
    <t>/funding-round/dcd80a9e93bfe4bea5e4fbe768a26afa</t>
  </si>
  <si>
    <t>/organization/moviepass</t>
  </si>
  <si>
    <t>/funding-round/243364385118a15a0bcbd09b5f25d4e1</t>
  </si>
  <si>
    <t>/ORGANIZATION/MOVIEPASS</t>
  </si>
  <si>
    <t>/funding-round/b2510f4299cf001dba6bb9ef7f9c65ca</t>
  </si>
  <si>
    <t>/organization/moviepilot</t>
  </si>
  <si>
    <t>/funding-round/00e2c41f698c3aaa788ecc312615d738</t>
  </si>
  <si>
    <t>/ORGANIZATION/MOVIEPILOT</t>
  </si>
  <si>
    <t>/funding-round/5c6029abb5b0e6c7abc4bb53c7200410</t>
  </si>
  <si>
    <t>/funding-round/f8a638b73069922aba2b00ee96c41f07</t>
  </si>
  <si>
    <t>/ORGANIZATION/MOVIESET</t>
  </si>
  <si>
    <t>/funding-round/55e21f43d8fbdb6fdc2f8b82b115891a</t>
  </si>
  <si>
    <t>/organization/movieset</t>
  </si>
  <si>
    <t>/funding-round/c5ae03bfbd73d65eb390be260c63009c</t>
  </si>
  <si>
    <t>/ORGANIZATION/MOVIESTORM</t>
  </si>
  <si>
    <t>/funding-round/306351370ad6d9d2024a18ca857c2cec</t>
  </si>
  <si>
    <t>/organization/moviestorm</t>
  </si>
  <si>
    <t>/funding-round/529bcd9baed41007ca6c6d7743178c7f</t>
  </si>
  <si>
    <t>/funding-round/ea8b3954ad9b1fa30f389fbbaf74271d</t>
  </si>
  <si>
    <t>/organization/movigo</t>
  </si>
  <si>
    <t>/funding-round/5421f5b0cf4dea0558866b665302c497</t>
  </si>
  <si>
    <t>/ORGANIZATION/MOVIK-NETWORKS</t>
  </si>
  <si>
    <t>/funding-round/19ec82550e5e407a5e367eea5bd74fbf</t>
  </si>
  <si>
    <t>/organization/movik-networks</t>
  </si>
  <si>
    <t>/funding-round/2bdb916ac592965a2053cb0a9b25b1f5</t>
  </si>
  <si>
    <t>/funding-round/743139f2acd10636b57c7bd720b768e4</t>
  </si>
  <si>
    <t>/funding-round/d017bcbc605c27c0ff2e132ba3be2d6d</t>
  </si>
  <si>
    <t>/ORGANIZATION/MOVILE-LATIN-AMERICA</t>
  </si>
  <si>
    <t>/funding-round/380b7efe624fdcd643c3e3fd3315a65a</t>
  </si>
  <si>
    <t>/organization/movile-latin-america</t>
  </si>
  <si>
    <t>/funding-round/64d8f9ac0493285771e5c921bf9224a9</t>
  </si>
  <si>
    <t>/funding-round/aa3a0463e27defd0942509e69c292ba3</t>
  </si>
  <si>
    <t>/funding-round/aae4247636159f2b2eb1eb35b9cdd044</t>
  </si>
  <si>
    <t>/funding-round/cc7d98e881e481f546f7f5d087dabd62</t>
  </si>
  <si>
    <t>/organization/moviles-com</t>
  </si>
  <si>
    <t>/funding-round/532d36057506543961e74eb8e968b1fa</t>
  </si>
  <si>
    <t>/ORGANIZATION/MOVIMENTO-GROUP</t>
  </si>
  <si>
    <t>/funding-round/872d2086a421a00e3f31c42543e28ba5</t>
  </si>
  <si>
    <t>/organization/movimento-group</t>
  </si>
  <si>
    <t>/funding-round/8ab1ae60d707f669018ca947911f5b36</t>
  </si>
  <si>
    <t>21-02-2006</t>
  </si>
  <si>
    <t>/ORGANIZATION/MOVINARY</t>
  </si>
  <si>
    <t>/funding-round/0c0c7d9fa3269a16da63edcc679c989f</t>
  </si>
  <si>
    <t>/organization/moving-analytics</t>
  </si>
  <si>
    <t>/funding-round/0ae14c1ff08531d11f778e918fa3d0d0</t>
  </si>
  <si>
    <t>/ORGANIZATION/MOVING-ANALYTICS</t>
  </si>
  <si>
    <t>/funding-round/41a95766769b45564e7df1c346eb0227</t>
  </si>
  <si>
    <t>/funding-round/f25e22ee7da91b4c45f79a6ae0e3b667</t>
  </si>
  <si>
    <t>/funding-round/fbf9ab6358ec8d98566add19b615ef31</t>
  </si>
  <si>
    <t>/organization/moving-authority</t>
  </si>
  <si>
    <t>/funding-round/127f0aa3636760a3aa7ae8d147636573</t>
  </si>
  <si>
    <t>/ORGANIZATION/MOVING-OFF-CAMPUS</t>
  </si>
  <si>
    <t>/funding-round/6d333e7e34e88c0ff10feccc6a288c1b</t>
  </si>
  <si>
    <t>/organization/moving-off-campus</t>
  </si>
  <si>
    <t>/funding-round/d78419c900b6d115dac469da2322fce2</t>
  </si>
  <si>
    <t>/ORGANIZATION/MOVING-WORLDS</t>
  </si>
  <si>
    <t>/funding-round/2bfeffa9fe1ddb6f34f4467f0b607065</t>
  </si>
  <si>
    <t>/organization/moving-worlds</t>
  </si>
  <si>
    <t>/funding-round/cf9d4cd1c417dbb07b66f2d560072ebe</t>
  </si>
  <si>
    <t>/ORGANIZATION/MOVINGA</t>
  </si>
  <si>
    <t>/funding-round/5dea65cf59ce3449b7a833d6472298fd</t>
  </si>
  <si>
    <t>/organization/movinghealth</t>
  </si>
  <si>
    <t>/funding-round/d9a5c49df5b0d85947d2d0516f0d8be6</t>
  </si>
  <si>
    <t>/ORGANIZATION/MOVINTO-FUN</t>
  </si>
  <si>
    <t>/funding-round/af161282255ac30b26a405431fa3d1ef</t>
  </si>
  <si>
    <t>/organization/movio</t>
  </si>
  <si>
    <t>/funding-round/8e16bcff5636df9aeec3b7b52f5bd3bd</t>
  </si>
  <si>
    <t>/ORGANIZATION/MOVIRTU</t>
  </si>
  <si>
    <t>/funding-round/70500c3c3fb50ead7f8bf2492a4ac821</t>
  </si>
  <si>
    <t>/organization/movista</t>
  </si>
  <si>
    <t>/funding-round/7921b83c73a49696289730a2c1a8feb7</t>
  </si>
  <si>
    <t>/ORGANIZATION/MOVISTA</t>
  </si>
  <si>
    <t>/funding-round/8ce6bf5d13159ab8386108e56e825ce6</t>
  </si>
  <si>
    <t>/funding-round/96092df8d2e69633d6f592b6fc23ffbf</t>
  </si>
  <si>
    <t>/funding-round/9730aac8fe5f71f7811edec229d23901</t>
  </si>
  <si>
    <t>/funding-round/ae98c95e25e84ec2885762e795c69455</t>
  </si>
  <si>
    <t>/funding-round/e676861338fee1785677e3436137c1e6</t>
  </si>
  <si>
    <t>/organization/movitas-mobile</t>
  </si>
  <si>
    <t>/funding-round/2df119ce22f3f6cfaa005ebf82d299cb</t>
  </si>
  <si>
    <t>/ORGANIZATION/MOVITY-COM</t>
  </si>
  <si>
    <t>/funding-round/2c4b40ff1e4bd99ae6cdf313decacbfe</t>
  </si>
  <si>
    <t>/organization/movius-interactive</t>
  </si>
  <si>
    <t>/funding-round/5bcc10a125830b8e91791ea67f4a27b4</t>
  </si>
  <si>
    <t>/ORGANIZATION/MOVIUS-INTERACTIVE</t>
  </si>
  <si>
    <t>/funding-round/5e51f4fb7864b2a1822f3d3e5572bd3f</t>
  </si>
  <si>
    <t>/organization/movl</t>
  </si>
  <si>
    <t>/funding-round/eca9ff5440990744e54ca993cd01948e</t>
  </si>
  <si>
    <t>/ORGANIZATION/MOVLI</t>
  </si>
  <si>
    <t>/funding-round/5ef8994f63de3445d671d05e19fdca7b</t>
  </si>
  <si>
    <t>/organization/movolo-com</t>
  </si>
  <si>
    <t>/funding-round/7944fbacc404e614e40689bac16ec342</t>
  </si>
  <si>
    <t>/ORGANIZATION/MOVOLO-COM</t>
  </si>
  <si>
    <t>/funding-round/ffcc5baf7b233401f9d0a2148dd41777</t>
  </si>
  <si>
    <t>/organization/movomovo</t>
  </si>
  <si>
    <t>/funding-round/80e331c7eb9b93bec947930635034ab4</t>
  </si>
  <si>
    <t>/ORGANIZATION/MOVOMOVO</t>
  </si>
  <si>
    <t>/funding-round/84f96174f56383a65e24a141d5aa3bad</t>
  </si>
  <si>
    <t>/funding-round/9c11fb1004eec52aa086c54fe56a7eed</t>
  </si>
  <si>
    <t>/ORGANIZATION/MOVOXX</t>
  </si>
  <si>
    <t>/funding-round/ab83a0f0ff0ba1acaa60c472e50b99ef</t>
  </si>
  <si>
    <t>/organization/movy</t>
  </si>
  <si>
    <t>/funding-round/11004d843b361947f2908884b83e9c2f</t>
  </si>
  <si>
    <t>/ORGANIZATION/MOWBLY</t>
  </si>
  <si>
    <t>/funding-round/ea3833b84a1c2dd8e920aae5ea05b1a8</t>
  </si>
  <si>
    <t>/organization/mowdo</t>
  </si>
  <si>
    <t>/funding-round/91c1c877ade139e37d04dca417019b7e</t>
  </si>
  <si>
    <t>/ORGANIZATION/MOWDO</t>
  </si>
  <si>
    <t>/funding-round/a81d6c29ced288a42fcd2d88abb06e87</t>
  </si>
  <si>
    <t>/funding-round/bb5f9171648cae22444c2e1d0e8c492e</t>
  </si>
  <si>
    <t>/ORGANIZATION/MOWGLI</t>
  </si>
  <si>
    <t>/funding-round/d2431d51b321e558715bc75dce98b187</t>
  </si>
  <si>
    <t>/organization/mowjow</t>
  </si>
  <si>
    <t>/funding-round/a786e01e643d9964cc2abaaa467a9152</t>
  </si>
  <si>
    <t>/ORGANIZATION/MOXE-HEALTH</t>
  </si>
  <si>
    <t>/funding-round/e29620c6c94b8c2b0774863e8e45c156</t>
  </si>
  <si>
    <t>/organization/moxie-jean</t>
  </si>
  <si>
    <t>/funding-round/478906ead3d051eb14ef113121313908</t>
  </si>
  <si>
    <t>/ORGANIZATION/MOXIE-JEAN</t>
  </si>
  <si>
    <t>/funding-round/d5457f059e48d0eeed15d41e452a03bf</t>
  </si>
  <si>
    <t>/funding-round/e9754234803404f224cd561ef157c6c4</t>
  </si>
  <si>
    <t>/ORGANIZATION/MOXIE-SOFTWARE</t>
  </si>
  <si>
    <t>/funding-round/24f93b08625251f05aec34ca2c116dc3</t>
  </si>
  <si>
    <t>/organization/moxie-software</t>
  </si>
  <si>
    <t>/funding-round/80a41f6235d17f0f014dfa27bda9ecf0</t>
  </si>
  <si>
    <t>/funding-round/d9672e1bdc7096986d9cc9a13223820b</t>
  </si>
  <si>
    <t>/organization/moxie-sports-inc</t>
  </si>
  <si>
    <t>/funding-round/5de379b1cdcbfd392f293660d6415395</t>
  </si>
  <si>
    <t>/ORGANIZATION/MOXIMED</t>
  </si>
  <si>
    <t>/funding-round/58cd90eef19480fd065c301e506f13f9</t>
  </si>
  <si>
    <t>/organization/moximed</t>
  </si>
  <si>
    <t>/funding-round/9781d073143987fb6468a105fb432a37</t>
  </si>
  <si>
    <t>/funding-round/e958a37bb92c22ce638ea2ddefbf1f06</t>
  </si>
  <si>
    <t>/organization/moxiu-com</t>
  </si>
  <si>
    <t>/funding-round/a0ce4f4d29a427e099bc34f02e8ce98a</t>
  </si>
  <si>
    <t>/ORGANIZATION/MOXSIE</t>
  </si>
  <si>
    <t>/funding-round/c3d49332dad1dc1f6cc0dfc6b6dab10c</t>
  </si>
  <si>
    <t>/organization/moxsie</t>
  </si>
  <si>
    <t>/funding-round/dd95250ff6cadafd5a450b7f3a7d2d51</t>
  </si>
  <si>
    <t>/ORGANIZATION/MOXTRA</t>
  </si>
  <si>
    <t>/funding-round/d6b9cda6b46d1064e64179ef18fb8d2d</t>
  </si>
  <si>
    <t>/organization/moxtra</t>
  </si>
  <si>
    <t>/funding-round/f7dc53999b620a01da03323bfbd9d13a</t>
  </si>
  <si>
    <t>/ORGANIZATION/MOXXLY-INC-</t>
  </si>
  <si>
    <t>/funding-round/df42bdf0013d5596a51dd7807a306989</t>
  </si>
  <si>
    <t>/organization/moy-univer</t>
  </si>
  <si>
    <t>/funding-round/c18de1112798120f1567932b162537de</t>
  </si>
  <si>
    <t>/ORGANIZATION/MOYA-OKRUGA</t>
  </si>
  <si>
    <t>/funding-round/e5774eb405dcc0f676ab69cc72eb77bf</t>
  </si>
  <si>
    <t>/organization/moz</t>
  </si>
  <si>
    <t>/funding-round/0b5b860f29de42b4d1625b05b173aeef</t>
  </si>
  <si>
    <t>/ORGANIZATION/MOZ</t>
  </si>
  <si>
    <t>/funding-round/f57e94c6471357ad8acaef6dda017879</t>
  </si>
  <si>
    <t>/organization/mozaico</t>
  </si>
  <si>
    <t>/funding-round/cfdaa2d14ecbd63794bbb7582a3535df</t>
  </si>
  <si>
    <t>/ORGANIZATION/MOZAICO-2</t>
  </si>
  <si>
    <t>/funding-round/1711d1f6ad74e4edb03e33931f69ee33</t>
  </si>
  <si>
    <t>/organization/mozaico-2</t>
  </si>
  <si>
    <t>/funding-round/c593b4a039d652878959dd4d9fa38247</t>
  </si>
  <si>
    <t>/ORGANIZATION/MOZAIK-MEDIA</t>
  </si>
  <si>
    <t>/funding-round/a1cc457b333512024911458fb6396b74</t>
  </si>
  <si>
    <t>/organization/mozambi-resources</t>
  </si>
  <si>
    <t>/funding-round/1f9b259fecb854eebc842e41f308a84b</t>
  </si>
  <si>
    <t>/ORGANIZATION/MOZAMBIQUE-TOURISM</t>
  </si>
  <si>
    <t>/funding-round/e5eac93f88447bcae9e4ce3d2ea492d2</t>
  </si>
  <si>
    <t>/organization/mozat</t>
  </si>
  <si>
    <t>/funding-round/8c55e3884efccab852b5c5935e4c1ad6</t>
  </si>
  <si>
    <t>/ORGANIZATION/MOZENDA</t>
  </si>
  <si>
    <t>/funding-round/35f2d0a05e70ca4117f80166155a8282</t>
  </si>
  <si>
    <t>/organization/mozenda</t>
  </si>
  <si>
    <t>/funding-round/a7f1a0742738a6f62f7972c01f513dc2</t>
  </si>
  <si>
    <t>/ORGANIZATION/MOZES</t>
  </si>
  <si>
    <t>/funding-round/0d137295e9172f33f0fc805a365d99b1</t>
  </si>
  <si>
    <t>/organization/mozes</t>
  </si>
  <si>
    <t>/funding-round/4bd8ee42eb93366059ff22e1413c0a41</t>
  </si>
  <si>
    <t>/funding-round/e794cfe5a6835b8fd7ba0a926a2dea6a</t>
  </si>
  <si>
    <t>/organization/mozido</t>
  </si>
  <si>
    <t>/funding-round/249e629c9c830f993ce5e33b8c36bb43</t>
  </si>
  <si>
    <t>/ORGANIZATION/MOZIDO</t>
  </si>
  <si>
    <t>/funding-round/3a28c1976e34f3902d44e0b8a928c78a</t>
  </si>
  <si>
    <t>/funding-round/988aa280eea3922bf8799d36f9136f36</t>
  </si>
  <si>
    <t>/funding-round/c67af1d2132923c15f586c13f58b8dc8</t>
  </si>
  <si>
    <t>/organization/mozilla</t>
  </si>
  <si>
    <t>/funding-round/4fccbf9181dd09a57265e4833fdaf352</t>
  </si>
  <si>
    <t>/ORGANIZATION/MOZILLA</t>
  </si>
  <si>
    <t>/funding-round/585d765dc4a9f59bc102051177e69ae8</t>
  </si>
  <si>
    <t>15-07-2003</t>
  </si>
  <si>
    <t>/organization/mozio</t>
  </si>
  <si>
    <t>/funding-round/4309e88c17056511ff63729a98886e4b</t>
  </si>
  <si>
    <t>/ORGANIZATION/MOZIO</t>
  </si>
  <si>
    <t>/funding-round/7a991422b0e86cea2f3673842d45beb3</t>
  </si>
  <si>
    <t>/funding-round/9add13c5f4d0eeb0166870c359a1f804</t>
  </si>
  <si>
    <t>/ORGANIZATION/MOZIY</t>
  </si>
  <si>
    <t>/funding-round/05852eb945357ae359ff63d7b930ccff</t>
  </si>
  <si>
    <t>/organization/mozoo</t>
  </si>
  <si>
    <t>/funding-round/edb77887c0ef30ba9fdf0dea8d11e9e0</t>
  </si>
  <si>
    <t>/ORGANIZATION/MOZY</t>
  </si>
  <si>
    <t>/funding-round/632e8da0f22964ddeacc3d704bbfa544</t>
  </si>
  <si>
    <t>/organization/mozzo-analytics</t>
  </si>
  <si>
    <t>/funding-round/f6203b2b7fc05ed77a2084425be709dc</t>
  </si>
  <si>
    <t>/ORGANIZATION/MPARTICLE</t>
  </si>
  <si>
    <t>/funding-round/339afdc33a8ac324829f43f7b6f9fb91</t>
  </si>
  <si>
    <t>/organization/mparticle</t>
  </si>
  <si>
    <t>/funding-round/5a94998cc37424897cbbae391363544e</t>
  </si>
  <si>
    <t>/funding-round/5eba977053d33b5fad648a0d3b1536be</t>
  </si>
  <si>
    <t>/organization/mpax</t>
  </si>
  <si>
    <t>/funding-round/9b5d8ca1cf39ec3478d43b0340f36fb7</t>
  </si>
  <si>
    <t>/ORGANIZATION/MPAY-GATEWAY</t>
  </si>
  <si>
    <t>/funding-round/086f272099e640b555207e698e8e6e07</t>
  </si>
  <si>
    <t>/organization/mpay-gateway</t>
  </si>
  <si>
    <t>/funding-round/0bf39d09f40a715c9dcbd0251fb20ba0</t>
  </si>
  <si>
    <t>/funding-round/4827e456ee6b924b229dfbd244bbd559</t>
  </si>
  <si>
    <t>/funding-round/4e833d6d7b14f87431dd5e6c70166c30</t>
  </si>
  <si>
    <t>/ORGANIZATION/MPAYY</t>
  </si>
  <si>
    <t>/funding-round/3d29ede4ad671b5599b3cacfb7c37bc4</t>
  </si>
  <si>
    <t>/organization/mpex-pharmaceuticals</t>
  </si>
  <si>
    <t>/funding-round/73827a21d082e92f2fb22ad9aebdda7d</t>
  </si>
  <si>
    <t>/ORGANIZATION/MPGOMATIC-COM</t>
  </si>
  <si>
    <t>/funding-round/00f363be543b3ec15055dfb12e6d7ca6</t>
  </si>
  <si>
    <t>/organization/mpharma</t>
  </si>
  <si>
    <t>/funding-round/ebe57a6eed31a2e639773053b6caa925</t>
  </si>
  <si>
    <t>/ORGANIZATION/MPHORIA</t>
  </si>
  <si>
    <t>/funding-round/020aa490434e7464e6122ea033250805</t>
  </si>
  <si>
    <t>/organization/mphoria</t>
  </si>
  <si>
    <t>/funding-round/7903f1867b988d9350acbe25bac64eba</t>
  </si>
  <si>
    <t>/ORGANIZATION/MPIRICA-HEALTH-ANALYTICS</t>
  </si>
  <si>
    <t>/funding-round/0d3a7d4882dfb8a8b0404b7d411d7b5f</t>
  </si>
  <si>
    <t>/organization/mpirica-health-analytics</t>
  </si>
  <si>
    <t>/funding-round/fc5cb133ae66c4370509575b9c234503</t>
  </si>
  <si>
    <t>/ORGANIZATION/MPIRIK</t>
  </si>
  <si>
    <t>/funding-round/e36282678f7be3f8b4fbba07bb5f87f5</t>
  </si>
  <si>
    <t>/organization/mplife-com</t>
  </si>
  <si>
    <t>/funding-round/480b41c400c72b758cd363508e680651</t>
  </si>
  <si>
    <t>/ORGANIZATION/MPOINT-MEDIA</t>
  </si>
  <si>
    <t>/funding-round/0107157400c7544007482cdec7de5653</t>
  </si>
  <si>
    <t>/organization/mpoint-media</t>
  </si>
  <si>
    <t>/funding-round/72aa7d901c634406f710227ed9a53984</t>
  </si>
  <si>
    <t>/ORGANIZATION/MPORT</t>
  </si>
  <si>
    <t>/funding-round/243a057b4464b28fc4c2f29e595a5891</t>
  </si>
  <si>
    <t>/organization/mportal</t>
  </si>
  <si>
    <t>/funding-round/f1a801d1d7d524540fda9ba23e8c6ccf</t>
  </si>
  <si>
    <t>/ORGANIZATION/MPORTICO</t>
  </si>
  <si>
    <t>/funding-round/8fd3c713dd8aeec6239d86354fed9093</t>
  </si>
  <si>
    <t>/organization/mportico</t>
  </si>
  <si>
    <t>/funding-round/bfe52cceee3549653ef47e02849c09ad</t>
  </si>
  <si>
    <t>/funding-round/c872c3535e8c35951374a6dbc0f3fa7a</t>
  </si>
  <si>
    <t>/funding-round/cd097a529944857ffe5b5633c4e4a22b</t>
  </si>
  <si>
    <t>/funding-round/df3a8dab90134cd54800d73cc13fc8d3</t>
  </si>
  <si>
    <t>/organization/mpower-com</t>
  </si>
  <si>
    <t>/funding-round/d15b68d9b2b0d15f701d617fc80538a1</t>
  </si>
  <si>
    <t>/ORGANIZATION/MPOWER-FINANCING</t>
  </si>
  <si>
    <t>/funding-round/8883857ad23ac34cdabd23f92e63d9cc</t>
  </si>
  <si>
    <t>/organization/mpower-mobile</t>
  </si>
  <si>
    <t>/funding-round/8970116ce21609a4f234a3d7c77193b5</t>
  </si>
  <si>
    <t>/ORGANIZATION/MPRESSINTERACTIVE</t>
  </si>
  <si>
    <t>/funding-round/34c3dec4b8f480d89f30df7fd14a7d51</t>
  </si>
  <si>
    <t>/organization/mps-llc</t>
  </si>
  <si>
    <t>/funding-round/2bfc0376c8be07b58eeb2bb3b5124d59</t>
  </si>
  <si>
    <t>/ORGANIZATION/MPS-LLC</t>
  </si>
  <si>
    <t>/funding-round/72e2ead811782a8ed82de9a63a08469f</t>
  </si>
  <si>
    <t>/organization/mpstor</t>
  </si>
  <si>
    <t>/funding-round/b8ffdb7421f79febaeb1bda0cd5b3cd4</t>
  </si>
  <si>
    <t>/ORGANIZATION/MPSTOR</t>
  </si>
  <si>
    <t>/funding-round/d30365f1ead79e13946989c31c7531db</t>
  </si>
  <si>
    <t>/organization/mpulse-mobile-inc-</t>
  </si>
  <si>
    <t>/funding-round/a32b8becaa5967c88c582a0bbeed1f85</t>
  </si>
  <si>
    <t>/ORGANIZATION/MPURA</t>
  </si>
  <si>
    <t>/funding-round/e74f481295adc6ce4f64166551f01831</t>
  </si>
  <si>
    <t>/organization/mpv</t>
  </si>
  <si>
    <t>/funding-round/30cb96b4d49dee6bd582bbed3d0c869e</t>
  </si>
  <si>
    <t>/ORGANIZATION/MR-BANANA</t>
  </si>
  <si>
    <t>/funding-round/cbb3f5b7ce826b250ff6969a55de3813</t>
  </si>
  <si>
    <t>/organization/mr-barkley-ug-vertragslotse</t>
  </si>
  <si>
    <t>/funding-round/cc14a3a32bca77d222d8fe409552404e</t>
  </si>
  <si>
    <t>/ORGANIZATION/MR-GABRIEL</t>
  </si>
  <si>
    <t>/funding-round/d358d0904ea6180ca38b3274df0365f1</t>
  </si>
  <si>
    <t>/organization/mr-number</t>
  </si>
  <si>
    <t>/funding-round/38d24b566b52b08d336ae34cff33f6e5</t>
  </si>
  <si>
    <t>/ORGANIZATION/MR-PATCH</t>
  </si>
  <si>
    <t>/funding-round/2431074153c621cef40cf5d289e1d334</t>
  </si>
  <si>
    <t>/organization/mr-po-media</t>
  </si>
  <si>
    <t>/funding-round/f1a289f26782479baf9537857e3d3722</t>
  </si>
  <si>
    <t>/ORGANIZATION/MR-PRESTA</t>
  </si>
  <si>
    <t>/funding-round/7bb27c619c0dceff62a5c4895d254d8c</t>
  </si>
  <si>
    <t>/organization/mr-presta</t>
  </si>
  <si>
    <t>/funding-round/dc282a66bd924f15790973ca0c7ac739</t>
  </si>
  <si>
    <t>/ORGANIZATION/MR-SNOW</t>
  </si>
  <si>
    <t>/funding-round/36145fbfc38c36209f7cf606eb93201f</t>
  </si>
  <si>
    <t>/organization/mr-youth</t>
  </si>
  <si>
    <t>/funding-round/a58c8d362021ec7ac3e47987d025b7f9</t>
  </si>
  <si>
    <t>/ORGANIZATION/MR-YOUTH</t>
  </si>
  <si>
    <t>/funding-round/d396788a9b659c5c63a66db3dceee95c</t>
  </si>
  <si>
    <t>/organization/mr3health</t>
  </si>
  <si>
    <t>/funding-round/b1d47ebb9a7dba2d2a2662b1ce3dd0c4</t>
  </si>
  <si>
    <t>/ORGANIZATION/MRC-GLOBAL-INC</t>
  </si>
  <si>
    <t>/funding-round/54edd428981e45b27aca40388f3102ef</t>
  </si>
  <si>
    <t>/organization/mren</t>
  </si>
  <si>
    <t>/funding-round/cd3869cf5a266983b0cb35f0f0530dea</t>
  </si>
  <si>
    <t>/ORGANIZATION/MRI-INTERVENTIONS</t>
  </si>
  <si>
    <t>/funding-round/4e9c714b5fd30ab8c2a9d2a32788ec4a</t>
  </si>
  <si>
    <t>/organization/mri-interventions</t>
  </si>
  <si>
    <t>/funding-round/951a873b7650f05502e56e2e9875397c</t>
  </si>
  <si>
    <t>/funding-round/a63135efbf9727b1c9f34d8511d5804e</t>
  </si>
  <si>
    <t>/funding-round/cadd92754ae287df01af0f33fe0f56b6</t>
  </si>
  <si>
    <t>/funding-round/cfeee9aa7979cf83ba26c2efa8a43ff2</t>
  </si>
  <si>
    <t>/organization/mri-steel-framing</t>
  </si>
  <si>
    <t>/funding-round/72acebe61b787e2fc23bfdcee30a73c7</t>
  </si>
  <si>
    <t>/ORGANIZATION/MRO</t>
  </si>
  <si>
    <t>/funding-round/069f5caf2c9227828d8d85c37b4a887f</t>
  </si>
  <si>
    <t>/organization/mrpeasy</t>
  </si>
  <si>
    <t>/funding-round/589eae2af4d23d5fa6f82022023391ae</t>
  </si>
  <si>
    <t>/ORGANIZATION/MRUSTA-COM</t>
  </si>
  <si>
    <t>/funding-round/88740c2d723147559121a258e075cd17</t>
  </si>
  <si>
    <t>/organization/mrxonline</t>
  </si>
  <si>
    <t>/funding-round/b0d902c2d2d453143228930b370f5d6f</t>
  </si>
  <si>
    <t>/ORGANIZATION/MSA-MANAGEMENT</t>
  </si>
  <si>
    <t>/funding-round/006a00f1b6e19085c6f135f6fc94f436</t>
  </si>
  <si>
    <t>/organization/msa-management</t>
  </si>
  <si>
    <t>/funding-round/96d5a4ab05e77d2fc037dbdb46b965bf</t>
  </si>
  <si>
    <t>/funding-round/fbe642ff19e93b7219516ec866a57358</t>
  </si>
  <si>
    <t>/organization/msa-security</t>
  </si>
  <si>
    <t>/funding-round/19f20a1b0e4e671f79024b030ac4df84</t>
  </si>
  <si>
    <t>/ORGANIZATION/MSB-CYBERSECURITY</t>
  </si>
  <si>
    <t>/funding-round/f934629c82038d2562d11420e27e25f1</t>
  </si>
  <si>
    <t>/organization/mschool</t>
  </si>
  <si>
    <t>/funding-round/fd31e1aa9aebb3355e5fa77dc05c04ee</t>
  </si>
  <si>
    <t>/ORGANIZATION/MSCREEN</t>
  </si>
  <si>
    <t>/funding-round/02ef8d2b5592e2c31803cdc0c82f3de5</t>
  </si>
  <si>
    <t>/organization/msdsonline-com</t>
  </si>
  <si>
    <t>/funding-round/8d59d8e0185d9147436c644ae908855c</t>
  </si>
  <si>
    <t>/ORGANIZATION/MSDSONLINE-COM</t>
  </si>
  <si>
    <t>/funding-round/fdc30e42f3fcff50eb75723569e5d038</t>
  </si>
  <si>
    <t>/organization/mseller</t>
  </si>
  <si>
    <t>/funding-round/ded128dc7555e53da5052c741de0a0be</t>
  </si>
  <si>
    <t>/ORGANIZATION/MSG-LITHOGLAS</t>
  </si>
  <si>
    <t>/funding-round/100bac1fa6eb27c3c0f0ba1633e3b24f</t>
  </si>
  <si>
    <t>/organization/msg-lithoglas</t>
  </si>
  <si>
    <t>/funding-round/3d88a4af7b4d149731c4f13c1d062d15</t>
  </si>
  <si>
    <t>/funding-round/a301f560a4b07e1e317749aa58d48a22</t>
  </si>
  <si>
    <t>/funding-round/c39aea81bb0bc2b39e57a8506cdc81da</t>
  </si>
  <si>
    <t>/ORGANIZATION/MSHIPPER</t>
  </si>
  <si>
    <t>/funding-round/25372f633cd3613c3f7274f65eb0458c</t>
  </si>
  <si>
    <t>/organization/msi</t>
  </si>
  <si>
    <t>/funding-round/b73f61793f8849edff99dea1eace8a33</t>
  </si>
  <si>
    <t>/ORGANIZATION/MSI-METHYLATION-SCIENCES</t>
  </si>
  <si>
    <t>/funding-round/617ccd50701e6a55f9b78912ba2bb564</t>
  </si>
  <si>
    <t>/organization/msi-methylation-sciences</t>
  </si>
  <si>
    <t>/funding-round/a1909a7753abcc4a3ad296931fa11e9b</t>
  </si>
  <si>
    <t>/ORGANIZATION/MSI-SECURITY</t>
  </si>
  <si>
    <t>/funding-round/75fe5bf11d8d2fdf1127987aad369286</t>
  </si>
  <si>
    <t>/organization/msilica</t>
  </si>
  <si>
    <t>/funding-round/3c9ab4613593af2105feb5649e05ab4f</t>
  </si>
  <si>
    <t>/ORGANIZATION/MSKYNET</t>
  </si>
  <si>
    <t>/funding-round/386ee85f187a79279c65250e955415f7</t>
  </si>
  <si>
    <t>/organization/mskynet</t>
  </si>
  <si>
    <t>/funding-round/771b42666e1d4e22fbe25b96cf3dde01</t>
  </si>
  <si>
    <t>/ORGANIZATION/MSM-BOX</t>
  </si>
  <si>
    <t>/funding-round/57b353e7db175f47b40da4411e7eaa1e</t>
  </si>
  <si>
    <t>/organization/msm-protein-technologies</t>
  </si>
  <si>
    <t>/funding-round/2f530e45a925b39ee12985c8c5310a80</t>
  </si>
  <si>
    <t>/ORGANIZATION/MSNAP</t>
  </si>
  <si>
    <t>/funding-round/cea9a51afffbe4d5a8e9c7956ab91288</t>
  </si>
  <si>
    <t>/organization/mspoke</t>
  </si>
  <si>
    <t>/funding-round/b64c281d77d8bbf3fe2d7cf0fcaedca8</t>
  </si>
  <si>
    <t>/ORGANIZATION/MSPOT</t>
  </si>
  <si>
    <t>/funding-round/653f41716463ef6029c406b4985355c2</t>
  </si>
  <si>
    <t>/organization/msquemdicos</t>
  </si>
  <si>
    <t>/funding-round/d195424727e49413cfac43352dc8b866</t>
  </si>
  <si>
    <t>/ORGANIZATION/MST</t>
  </si>
  <si>
    <t>/funding-round/30fba02dfed7e5fccd65b0e43321768b</t>
  </si>
  <si>
    <t>/organization/mst</t>
  </si>
  <si>
    <t>/funding-round/d77562c90f1728d98c1c06b9c587b7e5</t>
  </si>
  <si>
    <t>/ORGANIZATION/MSTAR-SEMICONDUCTOR</t>
  </si>
  <si>
    <t>/funding-round/2b00162429602fe009535626e6046383</t>
  </si>
  <si>
    <t>/organization/mstrial-productions</t>
  </si>
  <si>
    <t>/funding-round/ac2bdac026d67b9aab25a16cce8a2de7</t>
  </si>
  <si>
    <t>/ORGANIZATION/MSU-BUSINESS-INCUBATOR</t>
  </si>
  <si>
    <t>/funding-round/7367bdec469edb2026b74b848c4217ab</t>
  </si>
  <si>
    <t>/organization/mswipe-technologies</t>
  </si>
  <si>
    <t>/funding-round/5a8ad8395404f59c3d128efe6fac0d40</t>
  </si>
  <si>
    <t>/ORGANIZATION/MSWIPE-TECHNOLOGIES</t>
  </si>
  <si>
    <t>/funding-round/60b8e20266e2ac00999fab6d2bdc1125</t>
  </si>
  <si>
    <t>/funding-round/ab1397f75bc0eff029e4f564a3600cf5</t>
  </si>
  <si>
    <t>/ORGANIZATION/MT-DIGITAL-MEDIA</t>
  </si>
  <si>
    <t>/funding-round/f8b98d91186c2bdea32b8a7f20dd73b2</t>
  </si>
  <si>
    <t>/organization/mta-games-lab</t>
  </si>
  <si>
    <t>/funding-round/f2175c3b24c3ca8c6aaa58ad6a327a82</t>
  </si>
  <si>
    <t>/ORGANIZATION/MTAILOR</t>
  </si>
  <si>
    <t>/funding-round/a603784275a7759af0d30d0a1255795e</t>
  </si>
  <si>
    <t>/organization/mtailor</t>
  </si>
  <si>
    <t>/funding-round/e57b3f373ab6701a1d1302ad887373b9</t>
  </si>
  <si>
    <t>/ORGANIZATION/MTAKSO</t>
  </si>
  <si>
    <t>/funding-round/105c4f9504e4c8a471a2bd91a26aed3b</t>
  </si>
  <si>
    <t>/organization/mtakso</t>
  </si>
  <si>
    <t>/funding-round/6f8a6555d287d58c0ae431a35d018a90</t>
  </si>
  <si>
    <t>/ORGANIZATION/MTEM-LIMITED</t>
  </si>
  <si>
    <t>/funding-round/1f399915a68bceda460dcff6ffe55662</t>
  </si>
  <si>
    <t>/organization/mterview</t>
  </si>
  <si>
    <t>/funding-round/1cd401ffddef23daa7f6830871e68e6b</t>
  </si>
  <si>
    <t>/ORGANIZATION/MTH-SENSE</t>
  </si>
  <si>
    <t>/funding-round/64497ddc935daa3926460634da86a6bd</t>
  </si>
  <si>
    <t>/organization/mti-technology-corporation</t>
  </si>
  <si>
    <t>/funding-round/8a1d7d2e22e54942c29a7e8b320b353b</t>
  </si>
  <si>
    <t>/ORGANIZATION/MTIME</t>
  </si>
  <si>
    <t>/funding-round/16283136b3843dd77686fb59ebff9b52</t>
  </si>
  <si>
    <t>/organization/mtime</t>
  </si>
  <si>
    <t>/funding-round/89947edb85bcb7230eed2814979927da</t>
  </si>
  <si>
    <t>/funding-round/98f0d4e3cf0f5a810b2a451aae57fe49</t>
  </si>
  <si>
    <t>/funding-round/996a7df6eccd550f124eb578af2cbd90</t>
  </si>
  <si>
    <t>/ORGANIZATION/MTIVITY</t>
  </si>
  <si>
    <t>/funding-round/3c8a9cd97093748310fc97c28a51481b</t>
  </si>
  <si>
    <t>/organization/mtivity</t>
  </si>
  <si>
    <t>/funding-round/9d24630a1605633ca3a87d80d26d335e</t>
  </si>
  <si>
    <t>/ORGANIZATION/MTM-LABORATORIES</t>
  </si>
  <si>
    <t>/funding-round/04d8cc286aaa1ea11b6a9c79d7d93293</t>
  </si>
  <si>
    <t>/organization/mtm-laboratories</t>
  </si>
  <si>
    <t>/funding-round/3e3259d94207e4c9cdfb90d20ab4f3b9</t>
  </si>
  <si>
    <t>/funding-round/7b39dd421210133a38207b6febd9b2af</t>
  </si>
  <si>
    <t>/funding-round/9a10a6388d4e5255c908607355d1799a</t>
  </si>
  <si>
    <t>/ORGANIZATION/MTM-TECHNOLOGIES</t>
  </si>
  <si>
    <t>/funding-round/460bdaf032674e7e773e8af4f400b9d0</t>
  </si>
  <si>
    <t>/organization/mtm-technologies</t>
  </si>
  <si>
    <t>/funding-round/8e37bc776a7f5202ad51f5de625322fd</t>
  </si>
  <si>
    <t>/funding-round/91104dcb40448f940a670bb182039f1c</t>
  </si>
  <si>
    <t>/funding-round/c53ae870d3d7eca40ac039ca9bc71663</t>
  </si>
  <si>
    <t>/ORGANIZATION/MTONE-WIRELESS</t>
  </si>
  <si>
    <t>/funding-round/103c18956bbde30c05be3a5d2bf3152a</t>
  </si>
  <si>
    <t>/organization/mtone-wireless</t>
  </si>
  <si>
    <t>/funding-round/2532ada3b10d5fac312e4e8df1cadfa2</t>
  </si>
  <si>
    <t>/funding-round/58e285fca7dab7f22dc22c60d82e53ad</t>
  </si>
  <si>
    <t>/funding-round/67e636df8cdc853a1f883f690e56bbdc</t>
  </si>
  <si>
    <t>/funding-round/a680eb0896c2b4f6626ab94511ca888b</t>
  </si>
  <si>
    <t>/funding-round/b6e5b32c49ee45b36b31d42034defa0d</t>
  </si>
  <si>
    <t>/ORGANIZATION/MTOV</t>
  </si>
  <si>
    <t>/funding-round/7dd2d5c611ac3957a273844476e0c2c0</t>
  </si>
  <si>
    <t>/organization/mtov</t>
  </si>
  <si>
    <t>/funding-round/d465df6d77a0e8048fe987d94a114392</t>
  </si>
  <si>
    <t>/ORGANIZATION/MTPV</t>
  </si>
  <si>
    <t>/funding-round/106edce868270547529da223081518b5</t>
  </si>
  <si>
    <t>/organization/mtpv</t>
  </si>
  <si>
    <t>/funding-round/172a26c18fadc5bb12c4de4a835fe1e3</t>
  </si>
  <si>
    <t>/funding-round/3d04931e01f2a4783f8559e24e76fd69</t>
  </si>
  <si>
    <t>/funding-round/f168c16de8b46cec312bcd7eb3c46c37</t>
  </si>
  <si>
    <t>/ORGANIZATION/MTRAKS</t>
  </si>
  <si>
    <t>/funding-round/6cfaa309bb55991c18d7225568f9f9db</t>
  </si>
  <si>
    <t>/organization/mtx-connect</t>
  </si>
  <si>
    <t>/funding-round/1a1a7b8a903623c241f08b7fd3e01006</t>
  </si>
  <si>
    <t>/ORGANIZATION/MTX-CONNECT</t>
  </si>
  <si>
    <t>/funding-round/6db813026d39a2f4c279188fdaea1fb5</t>
  </si>
  <si>
    <t>/funding-round/75d9baef684b04038f3989e2f4d24cdf</t>
  </si>
  <si>
    <t>/ORGANIZATION/MU-DYNAMICS</t>
  </si>
  <si>
    <t>/funding-round/993e55e3c9656868a4e1187c5ffc4f38</t>
  </si>
  <si>
    <t>/organization/mu-dynamics</t>
  </si>
  <si>
    <t>/funding-round/b566add9d56691fc7e99d5c351675a05</t>
  </si>
  <si>
    <t>/funding-round/f5dc513ffbb1cfa857cbb81b5ed19c3e</t>
  </si>
  <si>
    <t>/organization/mu-ly</t>
  </si>
  <si>
    <t>/funding-round/0fd8da1343c784b9c8484a8b0a9e8050</t>
  </si>
  <si>
    <t>/ORGANIZATION/MU-LY</t>
  </si>
  <si>
    <t>/funding-round/8ca103e0e8b7dc8b5d7686f7771e14cd</t>
  </si>
  <si>
    <t>/funding-round/98f00da9a66e4c3eb44d24da74d84cac</t>
  </si>
  <si>
    <t>/ORGANIZATION/MU-SIGMA</t>
  </si>
  <si>
    <t>/funding-round/01ae12cc9aa417513eb922fdbf34378d</t>
  </si>
  <si>
    <t>/organization/mu-sigma</t>
  </si>
  <si>
    <t>/funding-round/2379e1c153700dd79ac4c4c786d9eb5a</t>
  </si>
  <si>
    <t>/funding-round/5d3cc3c485d35b7e1ecc858d9ad38815</t>
  </si>
  <si>
    <t>/organization/mubble-2</t>
  </si>
  <si>
    <t>/funding-round/aa18b60aa1f9233a82119d41016378c8</t>
  </si>
  <si>
    <t>/ORGANIZATION/MUBBLE-2</t>
  </si>
  <si>
    <t>/funding-round/bc0d7ead6d9e0a709ce79f13f4491830</t>
  </si>
  <si>
    <t>/organization/mubi</t>
  </si>
  <si>
    <t>/funding-round/1a6e42ad4ac69cf90523f760b9219721</t>
  </si>
  <si>
    <t>/ORGANIZATION/MUBI</t>
  </si>
  <si>
    <t>/funding-round/4586c8e93ab236c38e3dfe8b7867caf5</t>
  </si>
  <si>
    <t>/funding-round/45bc0045939ded9c72c38d47290b3858</t>
  </si>
  <si>
    <t>/funding-round/9cfaef0a360716e18e08b4e1aa2e34f6</t>
  </si>
  <si>
    <t>/funding-round/b21559ec346d9b32bc58f06fa31b8dcd</t>
  </si>
  <si>
    <t>/ORGANIZATION/MUCH-BETTER-ADVENTURES</t>
  </si>
  <si>
    <t>/funding-round/c0cc264382cb367077fd0f67befe5e00</t>
  </si>
  <si>
    <t>/organization/much-better-adventures</t>
  </si>
  <si>
    <t>/funding-round/eeac3d00c098ea4dc07c51d0ab358e27</t>
  </si>
  <si>
    <t>/ORGANIZATION/MUCHASA</t>
  </si>
  <si>
    <t>/funding-round/4661ec0834f9693bbe85d7c5d87b54c9</t>
  </si>
  <si>
    <t>/organization/mucimed</t>
  </si>
  <si>
    <t>/funding-round/cb63fa861e39abde504d72b91adfa0dc</t>
  </si>
  <si>
    <t>/ORGANIZATION/MUCKROCK</t>
  </si>
  <si>
    <t>/funding-round/575cd62f05d9995c17a25754595962ad</t>
  </si>
  <si>
    <t>/organization/mud-bay</t>
  </si>
  <si>
    <t>/funding-round/6adb4b4e8ee6d178dacab260d23f7cc6</t>
  </si>
  <si>
    <t>/ORGANIZATION/MUD-BAY</t>
  </si>
  <si>
    <t>/funding-round/e252eb68fc27829b27f95f0bf18a6368</t>
  </si>
  <si>
    <t>/organization/mudano</t>
  </si>
  <si>
    <t>/funding-round/881747dea1a9c1f24ec7e1a2a3d288c4</t>
  </si>
  <si>
    <t>/ORGANIZATION/MUECS</t>
  </si>
  <si>
    <t>/funding-round/3917472bb22a02356f990c7e1b55a16d</t>
  </si>
  <si>
    <t>/organization/muecs</t>
  </si>
  <si>
    <t>/funding-round/ba34710bd71f7cdeda7b8e765ff1a6e0</t>
  </si>
  <si>
    <t>/ORGANIZATION/MUFT-INTERNET</t>
  </si>
  <si>
    <t>/funding-round/453528ddaa0a94f82f48fadd6ebbf46f</t>
  </si>
  <si>
    <t>/organization/mugeda</t>
  </si>
  <si>
    <t>/funding-round/7e4700ac904198c6651bb6214a298608</t>
  </si>
  <si>
    <t>/ORGANIZATION/MUGENUP</t>
  </si>
  <si>
    <t>/funding-round/7711fb63db3cfcad49616d5a4edf1a24</t>
  </si>
  <si>
    <t>/organization/mugenup</t>
  </si>
  <si>
    <t>/funding-round/c6979ccf18aa537acc65098ae961d555</t>
  </si>
  <si>
    <t>/ORGANIZATION/MUHIVE</t>
  </si>
  <si>
    <t>/funding-round/3325c20fc9b008d2b8dbeabc86007e76</t>
  </si>
  <si>
    <t>/organization/mujin</t>
  </si>
  <si>
    <t>/funding-round/12f8fd231f8812d890ccc7794e268228</t>
  </si>
  <si>
    <t>/ORGANIZATION/MUJIN</t>
  </si>
  <si>
    <t>/funding-round/c22492c61822d59e017f8d80e2e21502</t>
  </si>
  <si>
    <t>/organization/muko-inc-</t>
  </si>
  <si>
    <t>/funding-round/c9d91b55008474b9042d330da89fcb3f</t>
  </si>
  <si>
    <t>/ORGANIZATION/MULESOFT</t>
  </si>
  <si>
    <t>/funding-round/21ac990f7399b93dd990b6627ae6b1ec</t>
  </si>
  <si>
    <t>/organization/mulesoft</t>
  </si>
  <si>
    <t>/funding-round/2b3ef1a38ee2e7abe0c661acab3b7e0d</t>
  </si>
  <si>
    <t>/funding-round/64450933b100579506316c7a647753b8</t>
  </si>
  <si>
    <t>/funding-round/76aea2eec07f5a4993697b5052cf105b</t>
  </si>
  <si>
    <t>/funding-round/7f568072f5f67c8a2b813bc9b64c51cf</t>
  </si>
  <si>
    <t>/funding-round/e181269daee76198244d654b0c1d0e1e</t>
  </si>
  <si>
    <t>/funding-round/f0170070f1be821b8080a095a4846041</t>
  </si>
  <si>
    <t>/organization/mulliganplus</t>
  </si>
  <si>
    <t>/funding-round/47972a7ff303fa51c2dfd21271bdc348</t>
  </si>
  <si>
    <t>/ORGANIZATION/MULTI-AMP-ENGINEERING-SDN</t>
  </si>
  <si>
    <t>/funding-round/c07be67ca59ccc3f57176a8b56174d3c</t>
  </si>
  <si>
    <t>/organization/multi-factor-authentication</t>
  </si>
  <si>
    <t>/funding-round/b67f825dcc5e35605450b81cfe7ec690</t>
  </si>
  <si>
    <t>/ORGANIZATION/MULTI-FUNCTION-PET-BED</t>
  </si>
  <si>
    <t>/funding-round/080ac2fc5ff86e44c1c55367f536ab63</t>
  </si>
  <si>
    <t>/organization/multi-service-corporation</t>
  </si>
  <si>
    <t>/funding-round/b379fa8f087d0b7779a92260139108e6</t>
  </si>
  <si>
    <t>/ORGANIZATION/MULTIBIND-BIOTEC</t>
  </si>
  <si>
    <t>/funding-round/1ab46910e7a1ec3dfa205a0bcf314a93</t>
  </si>
  <si>
    <t>/organization/multibind-biotec</t>
  </si>
  <si>
    <t>/funding-round/4ea8aa4f5653c3f115ecc2d00ada857d</t>
  </si>
  <si>
    <t>/ORGANIZATION/MULTICAST-MEDIA</t>
  </si>
  <si>
    <t>/funding-round/817c0fad2ad4a66a66a3f8089add25bf</t>
  </si>
  <si>
    <t>/organization/multichannel</t>
  </si>
  <si>
    <t>/funding-round/2ca9a9d443ca55be528c55d57fa90b87</t>
  </si>
  <si>
    <t>/ORGANIZATION/MULTICHANNEL</t>
  </si>
  <si>
    <t>/funding-round/8e3a2797a11137d64bf0a14a8e6d324e</t>
  </si>
  <si>
    <t>/funding-round/9edfea1ab447a5ac7be94542c2251407</t>
  </si>
  <si>
    <t>/ORGANIZATION/MULTIFONDS</t>
  </si>
  <si>
    <t>/funding-round/b6ea5d5288db9788515f87ebc8605058</t>
  </si>
  <si>
    <t>/organization/multigig</t>
  </si>
  <si>
    <t>/funding-round/1ad2f39ff19c060d29959148bc74fd10</t>
  </si>
  <si>
    <t>/ORGANIZATION/MULTIGIG</t>
  </si>
  <si>
    <t>/funding-round/7b7242f5ba2806d7b1aabb9cc2546daa</t>
  </si>
  <si>
    <t>/funding-round/fea911e34f8454feb4325f9a05a31ffc</t>
  </si>
  <si>
    <t>/ORGANIZATION/MULTILING-CORPORATION</t>
  </si>
  <si>
    <t>/funding-round/070962235ca6bafdb2338b22597e6662</t>
  </si>
  <si>
    <t>/organization/multimedia</t>
  </si>
  <si>
    <t>/funding-round/5b2fc33bb67e785870dbed1e5b2d93ba</t>
  </si>
  <si>
    <t>/ORGANIZATION/MULTIMEDIA-PLUS</t>
  </si>
  <si>
    <t>/funding-round/40c719e123623f2f4caead696fd570c3</t>
  </si>
  <si>
    <t>/organization/multimedia-plus</t>
  </si>
  <si>
    <t>/funding-round/e32ca826fec1ac595f90ddf59dc54cc5</t>
  </si>
  <si>
    <t>/ORGANIZATION/MULTIPATH-NETWORKS</t>
  </si>
  <si>
    <t>/funding-round/040de9ffa9688490e6ebf048ff01259c</t>
  </si>
  <si>
    <t>/organization/multipath-networks</t>
  </si>
  <si>
    <t>/funding-round/4a1a4c2096b58fc54e92ab424167b431</t>
  </si>
  <si>
    <t>/funding-round/57e5346c5fd72b876381838a81d3bb47</t>
  </si>
  <si>
    <t>/funding-round/5bea4ba67983b09b2b216a4a7a08d1c1</t>
  </si>
  <si>
    <t>/funding-round/fe84aebc1603a3c1d8b1dae3eed7e651</t>
  </si>
  <si>
    <t>/organization/multiphoton-optics-gmbh</t>
  </si>
  <si>
    <t>/funding-round/29c5d09d08a07e5f5e31991a6ce57653</t>
  </si>
  <si>
    <t>/ORGANIZATION/MULTIPHY-NETWORKS</t>
  </si>
  <si>
    <t>/funding-round/553e0c7c96e8f72e701b766b135cbb8e</t>
  </si>
  <si>
    <t>/organization/multiplicom</t>
  </si>
  <si>
    <t>/funding-round/2d3e1f1b0c9a53686c4dd426c0988f4f</t>
  </si>
  <si>
    <t>/ORGANIZATION/MULTIPLICOM</t>
  </si>
  <si>
    <t>/funding-round/9580002f9be548c62597f506f4f7b82a</t>
  </si>
  <si>
    <t>/organization/multiply</t>
  </si>
  <si>
    <t>/funding-round/3a539e7e81799d7441b61dd4061a88a4</t>
  </si>
  <si>
    <t>/ORGANIZATION/MULTIPLY</t>
  </si>
  <si>
    <t>/funding-round/62626a552db8fe5b19ed97f98cc3ae3c</t>
  </si>
  <si>
    <t>/funding-round/d80615ad375c69bb6a9231b8c9a6c44f</t>
  </si>
  <si>
    <t>/funding-round/f2ae8d99b8fead5deaf93e14094cfbe2</t>
  </si>
  <si>
    <t>/organization/multipon-networks</t>
  </si>
  <si>
    <t>/funding-round/3f2b0a8864f708b0b91072f2f3cce285</t>
  </si>
  <si>
    <t>/ORGANIZATION/MULTIPOP</t>
  </si>
  <si>
    <t>/funding-round/3055e550a5282f80cc5c3728ed444166</t>
  </si>
  <si>
    <t>/organization/multisense</t>
  </si>
  <si>
    <t>/funding-round/365c513298d4af3ae74ca8547492413a</t>
  </si>
  <si>
    <t>/ORGANIZATION/MULTISPAN</t>
  </si>
  <si>
    <t>/funding-round/3db2ba429dd529afc6de52cfe8b0bb7c</t>
  </si>
  <si>
    <t>/organization/multispectral-imaging</t>
  </si>
  <si>
    <t>/funding-round/a8b83bcf2a01ff0982ef7dda4cb57a92</t>
  </si>
  <si>
    <t>/ORGANIZATION/MULTISTAT</t>
  </si>
  <si>
    <t>/funding-round/5407fd8a117a807cc1f12581f212acc1</t>
  </si>
  <si>
    <t>/organization/multistory-learning</t>
  </si>
  <si>
    <t>/funding-round/8fa67b7bf63bea5c5ce70a2bd136b8e4</t>
  </si>
  <si>
    <t>/ORGANIZATION/MULTITOUCH</t>
  </si>
  <si>
    <t>/funding-round/9c234dfed2c7e877ec26e2459e24b969</t>
  </si>
  <si>
    <t>/organization/multivoice</t>
  </si>
  <si>
    <t>/funding-round/5ea75870b3d36435a7d82d10a98b2e7d</t>
  </si>
  <si>
    <t>/ORGANIZATION/MULTIVOICE</t>
  </si>
  <si>
    <t>/funding-round/90762854a54246eb86f0bccef0ac36be</t>
  </si>
  <si>
    <t>/organization/multiwave-photonics</t>
  </si>
  <si>
    <t>/funding-round/f43ed84d62346ad704c47cfca1db6bf2</t>
  </si>
  <si>
    <t>/ORGANIZATION/MULTIZONA-COM</t>
  </si>
  <si>
    <t>/funding-round/67034f0121292abb2438b8801a7068b7</t>
  </si>
  <si>
    <t>/organization/mulu</t>
  </si>
  <si>
    <t>/funding-round/3918348eebc516786368b09c5acd2607</t>
  </si>
  <si>
    <t>/ORGANIZATION/MULU</t>
  </si>
  <si>
    <t>/funding-round/43a7dc50b1d6925004e3ab1af1a1e927</t>
  </si>
  <si>
    <t>/funding-round/556395367b06df61aa118a5b2450ac54</t>
  </si>
  <si>
    <t>/funding-round/6b124dc9144cf982fc72a456d82f99c5</t>
  </si>
  <si>
    <t>/funding-round/abb247debe2f23d8934f527a2fbe761d</t>
  </si>
  <si>
    <t>/funding-round/c3b3af61a7c3d92c3d49e9a4dad70c6d</t>
  </si>
  <si>
    <t>/organization/mumart</t>
  </si>
  <si>
    <t>/funding-round/6f2adb308ef6d49eb8eaa52f2b45abf0</t>
  </si>
  <si>
    <t>/ORGANIZATION/MUMAXU-NETWORK</t>
  </si>
  <si>
    <t>/funding-round/f3bf77fb8b061df09e330a2915362a5c</t>
  </si>
  <si>
    <t>/organization/mumboe</t>
  </si>
  <si>
    <t>/funding-round/71d7e7fc38661ff83826be29744050bd</t>
  </si>
  <si>
    <t>/ORGANIZATION/MUMSWAY</t>
  </si>
  <si>
    <t>/funding-round/bfdeeafd2f9dcb02221160fb2a2e603a</t>
  </si>
  <si>
    <t>/organization/mumumo</t>
  </si>
  <si>
    <t>/funding-round/80fa949880d61b3b683050959cc0a7ad</t>
  </si>
  <si>
    <t>/ORGANIZATION/MUNAX</t>
  </si>
  <si>
    <t>/funding-round/035207d775b8f038eb070029d3b5a543</t>
  </si>
  <si>
    <t>/organization/munch-a-bunch</t>
  </si>
  <si>
    <t>/funding-round/c7200bb7485ffa0234e8b2c315ce667f</t>
  </si>
  <si>
    <t>/ORGANIZATION/MUNCH-ADO</t>
  </si>
  <si>
    <t>/funding-round/15b55f2f723dd4ebfe9bb643f392b3b4</t>
  </si>
  <si>
    <t>/organization/munch-on-me-inc</t>
  </si>
  <si>
    <t>/funding-round/8bc1fcb6459e83fbdf4c339c7e9535df</t>
  </si>
  <si>
    <t>/ORGANIZATION/MUNCHAWAY</t>
  </si>
  <si>
    <t>/funding-round/c690e5291b8d5e9be0014aa6b2643e45</t>
  </si>
  <si>
    <t>/organization/munchery</t>
  </si>
  <si>
    <t>/funding-round/0481642631f09d8e7cb14bfbaf348199</t>
  </si>
  <si>
    <t>/ORGANIZATION/MUNCHERY</t>
  </si>
  <si>
    <t>/funding-round/2be6e568c0b37deb0b48d974ca0dad92</t>
  </si>
  <si>
    <t>/funding-round/97c1583e611fd7a1fb501d7ee7bfc805</t>
  </si>
  <si>
    <t>/funding-round/e5fef27f0eec2a02fce7c131bcf9e224</t>
  </si>
  <si>
    <t>/funding-round/f380fd202b4fea960f559156044af524</t>
  </si>
  <si>
    <t>/ORGANIZATION/MUNCHKIN</t>
  </si>
  <si>
    <t>/funding-round/5a455f73927b61899cace7ed70b6af54</t>
  </si>
  <si>
    <t>/organization/munchkin-fun</t>
  </si>
  <si>
    <t>/funding-round/74e6740853ded04dd612ca8d3f0f6c5f</t>
  </si>
  <si>
    <t>/ORGANIZATION/MUNCHQUICK</t>
  </si>
  <si>
    <t>/funding-round/2f1cf5bc4f8b4498e08eaac430293e04</t>
  </si>
  <si>
    <t>/organization/mundi</t>
  </si>
  <si>
    <t>/funding-round/3830adbf0b3a445629eda7ee01887849</t>
  </si>
  <si>
    <t>/ORGANIZATION/MUNDI</t>
  </si>
  <si>
    <t>/funding-round/394337897c8ff315f0d499a27907f24e</t>
  </si>
  <si>
    <t>/organization/mundo-descuento</t>
  </si>
  <si>
    <t>/funding-round/e458fe26091b52f68e20fc7231e6613f</t>
  </si>
  <si>
    <t>/ORGANIZATION/MUNDOHABLADO-COM</t>
  </si>
  <si>
    <t>/funding-round/7271a4058e1dcad2f8d8f1da1c88671a</t>
  </si>
  <si>
    <t>/organization/mundoyo-company-limited</t>
  </si>
  <si>
    <t>/funding-round/08af3128460ebf4cf4cd461fd44aa47d</t>
  </si>
  <si>
    <t>/ORGANIZATION/MUNETRIX</t>
  </si>
  <si>
    <t>/funding-round/e05fa221dae17d432f6a33ca6e3e4c0b</t>
  </si>
  <si>
    <t>/organization/mungo</t>
  </si>
  <si>
    <t>/funding-round/bc8de40804f30844b1c77a315b6f9b9c</t>
  </si>
  <si>
    <t>/ORGANIZATION/MUNICH-COMPOSITES</t>
  </si>
  <si>
    <t>/funding-round/9c589b9be212faf74077f9df0b571ae3</t>
  </si>
  <si>
    <t>/organization/munogenics-inc</t>
  </si>
  <si>
    <t>/funding-round/8586cb506da777678558dd5786abaa2b</t>
  </si>
  <si>
    <t>/ORGANIZATION/MURAL-LY</t>
  </si>
  <si>
    <t>/funding-round/18d0171f6a47c9049d1f8ad6f16ba777</t>
  </si>
  <si>
    <t>/organization/mural-ly</t>
  </si>
  <si>
    <t>/funding-round/2c285731012082d2099aacdb6b80764e</t>
  </si>
  <si>
    <t>/funding-round/814e0d34724de475246f4aea6f61ab3e</t>
  </si>
  <si>
    <t>/organization/murfie</t>
  </si>
  <si>
    <t>/funding-round/11b36329b626a3600425a287c04f0565</t>
  </si>
  <si>
    <t>/ORGANIZATION/MURFIE</t>
  </si>
  <si>
    <t>/funding-round/9bd10e6df9f64be8424d3e5002d5c4ce</t>
  </si>
  <si>
    <t>/funding-round/a5cb1416935dc749072d1fb7d9f57686</t>
  </si>
  <si>
    <t>/funding-round/c12112c88694199b3e57d299395818ed</t>
  </si>
  <si>
    <t>/organization/murigen</t>
  </si>
  <si>
    <t>/funding-round/190d3bf3fa214ea20cb1446a7eb93b80</t>
  </si>
  <si>
    <t>/ORGANIZATION/MURMUR</t>
  </si>
  <si>
    <t>/funding-round/9f38572287521eb457035949b2399e8b</t>
  </si>
  <si>
    <t>/organization/murmur</t>
  </si>
  <si>
    <t>/funding-round/c8d6989b2a65917d3481e218fc946a36</t>
  </si>
  <si>
    <t>/ORGANIZATION/MURRAY-TECHNOLOGIES-INC</t>
  </si>
  <si>
    <t>/funding-round/83ebe8a66b0380d5527724692ce081f1</t>
  </si>
  <si>
    <t>/organization/musaic</t>
  </si>
  <si>
    <t>/funding-round/186fea1bece0319a9d0b3ea1ff04d2b9</t>
  </si>
  <si>
    <t>/ORGANIZATION/MUSATIONS</t>
  </si>
  <si>
    <t>/funding-round/347d3575e23087017128b04f66bdd845</t>
  </si>
  <si>
    <t>/organization/musations</t>
  </si>
  <si>
    <t>/funding-round/c98a2adb388c7b70a88e53d8a2cc4364</t>
  </si>
  <si>
    <t>/ORGANIZATION/MUSCLEGENES</t>
  </si>
  <si>
    <t>/funding-round/1e6ee63c10cd743f6afb0d8d5fd30450</t>
  </si>
  <si>
    <t>/organization/musclepharm</t>
  </si>
  <si>
    <t>/funding-round/06b66e4114feb4f9b8262fe7f270d702</t>
  </si>
  <si>
    <t>/ORGANIZATION/MUSCLEPHARM</t>
  </si>
  <si>
    <t>/funding-round/2f8ecd4cbdddf69012a8117a5217316c</t>
  </si>
  <si>
    <t>/funding-round/808f691247ac2ab6b16d1900ea33deac</t>
  </si>
  <si>
    <t>/funding-round/a447c04f1d8b82587bb389ecf17ce6ad</t>
  </si>
  <si>
    <t>/organization/musclesound</t>
  </si>
  <si>
    <t>/funding-round/c6b1d0781a44da4b14fddab78f502939</t>
  </si>
  <si>
    <t>/ORGANIZATION/MUSE</t>
  </si>
  <si>
    <t>/funding-round/150003f016e3d08913a2d5b9ab568e9c</t>
  </si>
  <si>
    <t>/organization/muse-co</t>
  </si>
  <si>
    <t>/funding-round/1a0dbaa33be03c7ff29f2288931f8de2</t>
  </si>
  <si>
    <t>/ORGANIZATION/MUSEAI</t>
  </si>
  <si>
    <t>/funding-round/91612d8457ec9b039f3f8067c1fed0e2</t>
  </si>
  <si>
    <t>/organization/museai</t>
  </si>
  <si>
    <t>/funding-round/b2d3cfa35fa8eaa68a5847e737ecf420</t>
  </si>
  <si>
    <t>/funding-round/cf5fe1bf23d832e6e2fc76db7ca3dd28</t>
  </si>
  <si>
    <t>/funding-round/efa79808ec54f460fa25449f2053b427</t>
  </si>
  <si>
    <t>/ORGANIZATION/MUSEAMI</t>
  </si>
  <si>
    <t>/funding-round/1e03621cb067396aca96419c2b5d0bec</t>
  </si>
  <si>
    <t>/organization/museami</t>
  </si>
  <si>
    <t>/funding-round/547771d13d492abc114766966f57a7df</t>
  </si>
  <si>
    <t>/ORGANIZATION/MUSECROWD</t>
  </si>
  <si>
    <t>/funding-round/bd08161a450a76a36a77af4d6aeb4cb4</t>
  </si>
  <si>
    <t>/organization/musefind</t>
  </si>
  <si>
    <t>/funding-round/f7ff64e04c01f1decde5fe8c4c4d95f5</t>
  </si>
  <si>
    <t>/ORGANIZATION/MUSEFIND-2</t>
  </si>
  <si>
    <t>/funding-round/192688ccc71cc91ed1504677c69c1f14</t>
  </si>
  <si>
    <t>/organization/musement</t>
  </si>
  <si>
    <t>/funding-round/265df8b93364aa41c5f5f3ac233229a6</t>
  </si>
  <si>
    <t>/ORGANIZATION/MUSEMENT</t>
  </si>
  <si>
    <t>/funding-round/573b79fdb68d57dedccc74c1ccc47e90</t>
  </si>
  <si>
    <t>/organization/muserobotics</t>
  </si>
  <si>
    <t>/funding-round/86c7380ee88e2129a6e76177a1d1ac96</t>
  </si>
  <si>
    <t>/ORGANIZATION/MUSEROBOTICS</t>
  </si>
  <si>
    <t>/funding-round/a16c1460bfd339fe98e4b7276706a5a7</t>
  </si>
  <si>
    <t>/organization/muses-labs</t>
  </si>
  <si>
    <t>/funding-round/33c9f72c243a207dac7329111742ea56</t>
  </si>
  <si>
    <t>/ORGANIZATION/MUSESTORM</t>
  </si>
  <si>
    <t>/funding-round/ac05609bf0ae92f1c173cc9d4a64de33</t>
  </si>
  <si>
    <t>/organization/musestorm</t>
  </si>
  <si>
    <t>/funding-round/f327b58d96c775b2edd18d6f917b099f</t>
  </si>
  <si>
    <t>/ORGANIZATION/MUSEUM-OF-SCIENCE</t>
  </si>
  <si>
    <t>/funding-round/8c88541dcd4d364524e9fd330dc46874</t>
  </si>
  <si>
    <t>/organization/mushroom</t>
  </si>
  <si>
    <t>/funding-round/d940affd5b68a43418c33f1fbfc1dc69</t>
  </si>
  <si>
    <t>/ORGANIZATION/MUSIC-CAVE-STUDIOS</t>
  </si>
  <si>
    <t>/funding-round/4768cd9c1d9970b537adc39048de7cf0</t>
  </si>
  <si>
    <t>/organization/music-connect</t>
  </si>
  <si>
    <t>/funding-round/f8ad5234139b771aafe1d435436f2c54</t>
  </si>
  <si>
    <t>/ORGANIZATION/MUSIC-DEALERS</t>
  </si>
  <si>
    <t>/funding-round/0e25431d7753ab295d4b91783b492230</t>
  </si>
  <si>
    <t>/organization/music-dealers</t>
  </si>
  <si>
    <t>/funding-round/1d05cbc64115b6c8dd5e8e7b1c899f6b</t>
  </si>
  <si>
    <t>/funding-round/413df9c7b3d6ec92d62be0f514ed28ee</t>
  </si>
  <si>
    <t>/funding-round/9485cb91b7292f337ae9db51fa0eeef2</t>
  </si>
  <si>
    <t>/funding-round/b044fd5ab1a48f34999d9dcef143978e</t>
  </si>
  <si>
    <t>/organization/music-factory</t>
  </si>
  <si>
    <t>/funding-round/01e1c1732ea0b88fafe808401156bc33</t>
  </si>
  <si>
    <t>/ORGANIZATION/MUSIC-KICKUP</t>
  </si>
  <si>
    <t>/funding-round/52741b81fd22789404b33bd61a54d92b</t>
  </si>
  <si>
    <t>/organization/music-kickup</t>
  </si>
  <si>
    <t>/funding-round/6b33ae813b0612ef9888fc0423298b9a</t>
  </si>
  <si>
    <t>/ORGANIZATION/MUSIC-MASTERMIND</t>
  </si>
  <si>
    <t>/funding-round/14dbfd3ec1abfaac34ecf32f313b0df3</t>
  </si>
  <si>
    <t>/organization/music-mastermind</t>
  </si>
  <si>
    <t>/funding-round/19966a2455311c3afc55e45313e32d88</t>
  </si>
  <si>
    <t>/funding-round/4d6e10584c77a06b55a619676f8e05bc</t>
  </si>
  <si>
    <t>/funding-round/523175a39ae7fab4181b4821a249e37f</t>
  </si>
  <si>
    <t>/funding-round/6bd3243fef2e12908fda64f7e1c9a79d</t>
  </si>
  <si>
    <t>/funding-round/94b074b9fa64b0039c0d903c3725342a</t>
  </si>
  <si>
    <t>/funding-round/a7cad008cdc8dbce388721278a54b68a</t>
  </si>
  <si>
    <t>/organization/music-meets-video</t>
  </si>
  <si>
    <t>/funding-round/84e9d4ea5b93460cc94beb451efdda58</t>
  </si>
  <si>
    <t>/ORGANIZATION/MUSIC-MEETS-VIDEO</t>
  </si>
  <si>
    <t>/funding-round/afd6426015dcb4a642be82028d81edfe</t>
  </si>
  <si>
    <t>/organization/music-nation</t>
  </si>
  <si>
    <t>/funding-round/1e8ba23b49acbaedaed1ce02bdbe177c</t>
  </si>
  <si>
    <t>/ORGANIZATION/MUSIC-NATION</t>
  </si>
  <si>
    <t>/funding-round/9e6a6eef09bb90c26903b49b149e61c8</t>
  </si>
  <si>
    <t>/organization/music-plus-television-network-inc</t>
  </si>
  <si>
    <t>/funding-round/a3106ce9700045fd06d1e11043020a5a</t>
  </si>
  <si>
    <t>/ORGANIZATION/MUSIC-SENSE</t>
  </si>
  <si>
    <t>/funding-round/450ade0155a07c70952541816c14d731</t>
  </si>
  <si>
    <t>/organization/music-united</t>
  </si>
  <si>
    <t>/funding-round/29c08ae3c4971b98f0729edd4fa24404</t>
  </si>
  <si>
    <t>/ORGANIZATION/MUSICAL-SNEAKERS</t>
  </si>
  <si>
    <t>/funding-round/0dcaa8e92f2ce6a5d6902f87cf8200b9</t>
  </si>
  <si>
    <t>/organization/musicall</t>
  </si>
  <si>
    <t>/funding-round/2e5d8e3ef7a9f3e7c3b2b4d3477b7bda</t>
  </si>
  <si>
    <t>/ORGANIZATION/MUSICALL</t>
  </si>
  <si>
    <t>/funding-round/4c0c787baba75e5ea70ebc3d27a9e2cc</t>
  </si>
  <si>
    <t>/organization/musicane</t>
  </si>
  <si>
    <t>/funding-round/2e09d1676919a61a148a111a93093eec</t>
  </si>
  <si>
    <t>/ORGANIZATION/MUSICARES</t>
  </si>
  <si>
    <t>/funding-round/c250106ef27390ec690df8dce247873a</t>
  </si>
  <si>
    <t>/organization/musicgremlin</t>
  </si>
  <si>
    <t>/funding-round/25a6740bf0fe12a4bc4625da433f5da9</t>
  </si>
  <si>
    <t>/ORGANIZATION/MUSICGREMLIN</t>
  </si>
  <si>
    <t>/funding-round/b7723e84e688e04202dbfe5d128cffa7</t>
  </si>
  <si>
    <t>/organization/musicgurus</t>
  </si>
  <si>
    <t>/funding-round/43d83c77bb7d1ad6eae5b07addb0faa9</t>
  </si>
  <si>
    <t>/ORGANIZATION/MUSICHYPE</t>
  </si>
  <si>
    <t>/funding-round/057977ba203ba2d9a2ec86aa2186a901</t>
  </si>
  <si>
    <t>/organization/musichype</t>
  </si>
  <si>
    <t>/funding-round/4ec10aacaf3e0d19d0e72efe435ca280</t>
  </si>
  <si>
    <t>/funding-round/d83cb91a951fa6b1b4e2c0ea147954e7</t>
  </si>
  <si>
    <t>/organization/musicians-desk-reference</t>
  </si>
  <si>
    <t>/funding-round/93e69636888e37cd04051a54bab98723</t>
  </si>
  <si>
    <t>/ORGANIZATION/MUSICINTELLIGENCESOLUTIONS</t>
  </si>
  <si>
    <t>/funding-round/395f9cd6a7a186426701436dfd8154c6</t>
  </si>
  <si>
    <t>/organization/musicip</t>
  </si>
  <si>
    <t>/funding-round/d55f9150ed2809bea8014d2f78973e5d</t>
  </si>
  <si>
    <t>/ORGANIZATION/MUSICMETRIC</t>
  </si>
  <si>
    <t>/funding-round/3a5762bfd1b037cfab36acc775630488</t>
  </si>
  <si>
    <t>/organization/musicmetric</t>
  </si>
  <si>
    <t>/funding-round/c32cb34eab8667e16c67b315ede96fd9</t>
  </si>
  <si>
    <t>/funding-round/d7b07b4a3730ba5ebac2918e8f4f84a4</t>
  </si>
  <si>
    <t>/organization/musicnotes</t>
  </si>
  <si>
    <t>/funding-round/45344e631c8d32ee3c21b5e4e9ff5b27</t>
  </si>
  <si>
    <t>/ORGANIZATION/MUSICNOW</t>
  </si>
  <si>
    <t>/funding-round/2a5a83392bfbd9eb60484eade7e63ac5</t>
  </si>
  <si>
    <t>/organization/musicnow</t>
  </si>
  <si>
    <t>/funding-round/2ff3a967a8bc68c2e548bb24d5ec971e</t>
  </si>
  <si>
    <t>/funding-round/9a212125752bb52e7586e17ee40812cf</t>
  </si>
  <si>
    <t>31-05-2002</t>
  </si>
  <si>
    <t>/funding-round/a8ade9947c200961bdc308ed91889b66</t>
  </si>
  <si>
    <t>/funding-round/f3aa6b6f14f27bc26294c8860ee16ae6</t>
  </si>
  <si>
    <t>31-07-2003</t>
  </si>
  <si>
    <t>/organization/musicplay-analytics</t>
  </si>
  <si>
    <t>/funding-round/2ed2967d1c13977dac7f8fc4ae1821aa</t>
  </si>
  <si>
    <t>/ORGANIZATION/MUSICPLAYR</t>
  </si>
  <si>
    <t>/funding-round/2593469a1c1fc972c75ce3f825dd4d84</t>
  </si>
  <si>
    <t>/organization/musicqubed</t>
  </si>
  <si>
    <t>/funding-round/5449aa940c66ddf50424cfa6390b2c7a</t>
  </si>
  <si>
    <t>/ORGANIZATION/MUSICRAISER</t>
  </si>
  <si>
    <t>/funding-round/b7351a8c5b12c3cef10a5f2e23f9e65c</t>
  </si>
  <si>
    <t>/organization/musicshake</t>
  </si>
  <si>
    <t>/funding-round/eed12ca206d585c441bf06b7c8c29ad0</t>
  </si>
  <si>
    <t>/ORGANIZATION/MUSICSHAKE</t>
  </si>
  <si>
    <t>/funding-round/ef785d7119356338af1271b5b4cb1512</t>
  </si>
  <si>
    <t>/organization/musicsiren</t>
  </si>
  <si>
    <t>/funding-round/863e5bab910cc8031096538fc415fb1b</t>
  </si>
  <si>
    <t>/ORGANIZATION/MUSICSIREN</t>
  </si>
  <si>
    <t>/funding-round/9f7a55eebb434e6aeb20c0228e0b760d</t>
  </si>
  <si>
    <t>/organization/musicspoke</t>
  </si>
  <si>
    <t>/funding-round/03095bcdc3469331edd5d77ab43b8fca</t>
  </si>
  <si>
    <t>/ORGANIZATION/MUSICSPOKE</t>
  </si>
  <si>
    <t>/funding-round/6107710d5213d25d158e29af86b20eb2</t>
  </si>
  <si>
    <t>/organization/musicxray</t>
  </si>
  <si>
    <t>/funding-round/2fd742b192537a97b1e90729b78e6bd8</t>
  </si>
  <si>
    <t>/ORGANIZATION/MUSICYOU</t>
  </si>
  <si>
    <t>/funding-round/ed5eaec7917e4cfca5fe0230b9b7d413</t>
  </si>
  <si>
    <t>/organization/musikki</t>
  </si>
  <si>
    <t>/funding-round/39572b57f211281ad1a9e22ffeb5817a</t>
  </si>
  <si>
    <t>/ORGANIZATION/MUSISTIC-2</t>
  </si>
  <si>
    <t>/funding-round/049d6f7928687cd67fa5a8aed36d30e9</t>
  </si>
  <si>
    <t>/organization/musistic-2</t>
  </si>
  <si>
    <t>/funding-round/30369e1b27027f0aff708ef2c5196cbf</t>
  </si>
  <si>
    <t>/funding-round/85b9bd5a4a27f6a0b8fd12492a137ef4</t>
  </si>
  <si>
    <t>/organization/musiwave</t>
  </si>
  <si>
    <t>/funding-round/c56e15a73c33de2480204fc80d527192</t>
  </si>
  <si>
    <t>/ORGANIZATION/MUSIXMATCH</t>
  </si>
  <si>
    <t>/funding-round/4c164d56d8cb1b002ccd16c651619803</t>
  </si>
  <si>
    <t>/organization/musixmatch</t>
  </si>
  <si>
    <t>/funding-round/57576a1be1b8c11ab753360e0bde4104</t>
  </si>
  <si>
    <t>/funding-round/5b274283c1767f1c6f6abfd9277a55f9</t>
  </si>
  <si>
    <t>/funding-round/9c34563d3dbcd118da961b605fc71739</t>
  </si>
  <si>
    <t>/funding-round/c3651c4b14e674e52cc80b30939470ac</t>
  </si>
  <si>
    <t>/organization/musketeer</t>
  </si>
  <si>
    <t>/funding-round/d8992d9926341455bb4d211784966d48</t>
  </si>
  <si>
    <t>/ORGANIZATION/MUSOPIA</t>
  </si>
  <si>
    <t>/funding-round/492727423ad22c020332012b8bb9df82</t>
  </si>
  <si>
    <t>/organization/musopia</t>
  </si>
  <si>
    <t>/funding-round/9307f17022adce67e08e16e80bea78c5</t>
  </si>
  <si>
    <t>/funding-round/c9125f0206c7d74a68830b9889c416d2</t>
  </si>
  <si>
    <t>/funding-round/ec8c02cbe2c882419ef7ac93b839f06c</t>
  </si>
  <si>
    <t>/ORGANIZATION/MUSQOT</t>
  </si>
  <si>
    <t>/funding-round/a1ebafd2b3114c841825aea89629b0df</t>
  </si>
  <si>
    <t>/organization/must-see-india</t>
  </si>
  <si>
    <t>/funding-round/ab88951e9d95354a81f1ba4795c1525b</t>
  </si>
  <si>
    <t>/ORGANIZATION/MUSTACHE-PL</t>
  </si>
  <si>
    <t>/funding-round/10d265f3e647bb3bfc625e6e71fee861</t>
  </si>
  <si>
    <t>/organization/mustard-2</t>
  </si>
  <si>
    <t>/funding-round/e710cd383b77c07542ec0e866d07555c</t>
  </si>
  <si>
    <t>/ORGANIZATION/MUSTARD-TREE-INSTRUMENTS</t>
  </si>
  <si>
    <t>/funding-round/5aca3717eeca8c4cc5f8e576e5e29f73</t>
  </si>
  <si>
    <t>/organization/mustard-tree-instruments</t>
  </si>
  <si>
    <t>/funding-round/dd462a3ef57ead725cd6928b51037b20</t>
  </si>
  <si>
    <t>/ORGANIZATION/MUSTBIN-INC</t>
  </si>
  <si>
    <t>/funding-round/5f52a077bfb3d0a3f00051a954d73b4d</t>
  </si>
  <si>
    <t>/organization/mustbin-inc</t>
  </si>
  <si>
    <t>/funding-round/c68630e1569de3273db3489d19e46fda</t>
  </si>
  <si>
    <t>/funding-round/ef8de64772ac7ab611105391ab0e99d0</t>
  </si>
  <si>
    <t>/organization/musthavemenus</t>
  </si>
  <si>
    <t>/funding-round/3f9fa2a15897ea1450432bad2d779692</t>
  </si>
  <si>
    <t>/ORGANIZATION/MUSTHAVEMENUS</t>
  </si>
  <si>
    <t>/funding-round/78979338465f22c2a59bbe1eed676ec8</t>
  </si>
  <si>
    <t>/funding-round/cd91a26be7c95868835fa19d6ab84e21</t>
  </si>
  <si>
    <t>/ORGANIZATION/MUSTI-JA-MIRRI-GROUP</t>
  </si>
  <si>
    <t>/funding-round/48c768615bce32245f7303f6aead211e</t>
  </si>
  <si>
    <t>/organization/musx</t>
  </si>
  <si>
    <t>/funding-round/f512580dd7e48f30f785c4a1596d918e</t>
  </si>
  <si>
    <t>/ORGANIZATION/MUTATIONS-STUDIO</t>
  </si>
  <si>
    <t>/funding-round/f729de3d54240fd7fe5fa9b8899360e8</t>
  </si>
  <si>
    <t>/organization/mutebutton</t>
  </si>
  <si>
    <t>/funding-round/cf1eb2061064a4c8f2e3b97dd5eeccf0</t>
  </si>
  <si>
    <t>/ORGANIZATION/MUTEBUTTON</t>
  </si>
  <si>
    <t>/funding-round/e9c59de2b1b404ca68bd2c42022914ca</t>
  </si>
  <si>
    <t>/organization/mutracx</t>
  </si>
  <si>
    <t>/funding-round/12cc85745946c14d5f2615a8467fe98f</t>
  </si>
  <si>
    <t>/ORGANIZATION/MUTUAL-AID-LABS</t>
  </si>
  <si>
    <t>/funding-round/0c08db061b7af426d14ff3269c5264d1</t>
  </si>
  <si>
    <t>/organization/mutualink</t>
  </si>
  <si>
    <t>/funding-round/09e33641a32dfe49f6e1357dba01b772</t>
  </si>
  <si>
    <t>/ORGANIZATION/MUTUALINK</t>
  </si>
  <si>
    <t>/funding-round/769632db82633587b40796cefc9c9894</t>
  </si>
  <si>
    <t>/funding-round/83c26249c2f0c1b1e2ffd452106b5bc9</t>
  </si>
  <si>
    <t>/funding-round/cf2f896f1858bc1599c5f5440083d970</t>
  </si>
  <si>
    <t>/organization/mutualmind</t>
  </si>
  <si>
    <t>/funding-round/8a329108807c5dcc6b33cd568618bd16</t>
  </si>
  <si>
    <t>/ORGANIZATION/MUTUALMIND</t>
  </si>
  <si>
    <t>/funding-round/d8fc8cafcd97922320b4bfc5612e802f</t>
  </si>
  <si>
    <t>/organization/muufri</t>
  </si>
  <si>
    <t>/funding-round/22b6e76bdf5eedc5835100e81d743d3d</t>
  </si>
  <si>
    <t>/ORGANIZATION/MUUFRI</t>
  </si>
  <si>
    <t>/funding-round/f2b150641f561af7bee9ed0ee0012aab</t>
  </si>
  <si>
    <t>/organization/muut</t>
  </si>
  <si>
    <t>/funding-round/c3f530032dbfdd237310138db873efc6</t>
  </si>
  <si>
    <t>/ORGANIZATION/MUUTO</t>
  </si>
  <si>
    <t>/funding-round/32214903e4fa6110734e4f0f364dcaba</t>
  </si>
  <si>
    <t>/organization/muv-interactive</t>
  </si>
  <si>
    <t>/funding-round/46f97d249702de69d48e9ec8f0387f36</t>
  </si>
  <si>
    <t>/ORGANIZATION/MUV-INTERACTIVE</t>
  </si>
  <si>
    <t>/funding-round/e72cf48c64d99b851aa2e1e98af20135</t>
  </si>
  <si>
    <t>/organization/muv-today-technologies-inc</t>
  </si>
  <si>
    <t>/funding-round/3de7b50b52ca512ea8fababb6513d21d</t>
  </si>
  <si>
    <t>/ORGANIZATION/MUVIZI</t>
  </si>
  <si>
    <t>/funding-round/6d9958c6bca46e3f46a1bc3f00960df7</t>
  </si>
  <si>
    <t>/organization/muxlim</t>
  </si>
  <si>
    <t>/funding-round/8de3c14d08ac079a9643253d21f45a86</t>
  </si>
  <si>
    <t>/ORGANIZATION/MUZEEK</t>
  </si>
  <si>
    <t>/funding-round/0a0956b8cae47db2bf90a42585eb898a</t>
  </si>
  <si>
    <t>/organization/muzeums-2</t>
  </si>
  <si>
    <t>/funding-round/acf5a3d3384dea8b539883d8fad7e961</t>
  </si>
  <si>
    <t>/ORGANIZATION/MUZICALL</t>
  </si>
  <si>
    <t>/funding-round/0c63ecebc3f1c48b6e278e02d229264b</t>
  </si>
  <si>
    <t>/organization/muzicall</t>
  </si>
  <si>
    <t>/funding-round/22ec934ea2f799af09def51ca9035c7d</t>
  </si>
  <si>
    <t>/ORGANIZATION/MUZICO-INTERNATIONAL</t>
  </si>
  <si>
    <t>/funding-round/2b8c4948a126fc2a2e98efd13fb50279</t>
  </si>
  <si>
    <t>/organization/muzik-llc</t>
  </si>
  <si>
    <t>/funding-round/3a6be53824da42b296cf526a3aa15893</t>
  </si>
  <si>
    <t>/ORGANIZATION/MUZIK-LLC</t>
  </si>
  <si>
    <t>/funding-round/8ac41b1a5a0fdeeb174c124341c9c0db</t>
  </si>
  <si>
    <t>/organization/muziwave-com</t>
  </si>
  <si>
    <t>/funding-round/3fec7cd54c3a1083bc96f7ff2a8b6a10</t>
  </si>
  <si>
    <t>/ORGANIZATION/MUZIWAVE-COM</t>
  </si>
  <si>
    <t>/funding-round/98bd19c0726796c65ded78194d5c6f5f</t>
  </si>
  <si>
    <t>/organization/muzooka</t>
  </si>
  <si>
    <t>/funding-round/2eba6f834a092d69a694425cfe3e01af</t>
  </si>
  <si>
    <t>/ORGANIZATION/MUZOOKA</t>
  </si>
  <si>
    <t>/funding-round/a39e4583f0e163d479b171ba73e580a8</t>
  </si>
  <si>
    <t>/organization/muzu-tv</t>
  </si>
  <si>
    <t>/funding-round/ed7715316f6de97315772f09d7a4d6fe</t>
  </si>
  <si>
    <t>/ORGANIZATION/MUZUI</t>
  </si>
  <si>
    <t>/funding-round/fabaa487e5d956a69c7cb2fe01bc1307</t>
  </si>
  <si>
    <t>/organization/muzy</t>
  </si>
  <si>
    <t>/funding-round/0082d563cdb3d934c768db43aa84c2ad</t>
  </si>
  <si>
    <t>/ORGANIZATION/MUZZE</t>
  </si>
  <si>
    <t>/funding-round/93cd64bfc37dcceec5a867208035f460</t>
  </si>
  <si>
    <t>/organization/muzzley</t>
  </si>
  <si>
    <t>/funding-round/00d290b02194c04707529cc637d63eff</t>
  </si>
  <si>
    <t>/ORGANIZATION/MUZZLEY</t>
  </si>
  <si>
    <t>/funding-round/2725615df839e78ac9aace28e6400e92</t>
  </si>
  <si>
    <t>/funding-round/b9bc73a1150a47c916acc788274bdd68</t>
  </si>
  <si>
    <t>/ORGANIZATION/MUZZY-LANE-SOFTWARE</t>
  </si>
  <si>
    <t>/funding-round/57a7ed596df9834df117bc54776c6e50</t>
  </si>
  <si>
    <t>/organization/mv-sistemas</t>
  </si>
  <si>
    <t>/funding-round/37f224380871eabaa1b64101739a7ae8</t>
  </si>
  <si>
    <t>/ORGANIZATION/MVAKIL</t>
  </si>
  <si>
    <t>/funding-round/32c9cc0555f27fcb59c4fb72a49589a1</t>
  </si>
  <si>
    <t>/organization/mvakil</t>
  </si>
  <si>
    <t>/funding-round/cd61bcefbd343a0c50971218517af210</t>
  </si>
  <si>
    <t>/ORGANIZATION/MVALENT</t>
  </si>
  <si>
    <t>/funding-round/00056f55bd28c2c1c3d347a6a6266002</t>
  </si>
  <si>
    <t>/organization/mvalve-technologies</t>
  </si>
  <si>
    <t>/funding-round/3daa6314f4f3b7654e78fd0d75b36e45</t>
  </si>
  <si>
    <t>/ORGANIZATION/MVB-BANK</t>
  </si>
  <si>
    <t>/funding-round/5532baf0206891c4d95db601c6754b36</t>
  </si>
  <si>
    <t>/organization/mverse</t>
  </si>
  <si>
    <t>/funding-round/05b99718d8da2e7864ca5f2c31ae0ccd</t>
  </si>
  <si>
    <t>/ORGANIZATION/MVIOUS-XOTICS</t>
  </si>
  <si>
    <t>/funding-round/772a0750aad9adad2f11f4f0d96885f2</t>
  </si>
  <si>
    <t>/organization/mvisible-technologies</t>
  </si>
  <si>
    <t>/funding-round/e3c187237d2e4829d700008a2b0268cb</t>
  </si>
  <si>
    <t>/ORGANIZATION/MVISUM</t>
  </si>
  <si>
    <t>/funding-round/15c3d50d406a215948ddebbbfe902f7f</t>
  </si>
  <si>
    <t>/organization/mvno-dynamics-limited</t>
  </si>
  <si>
    <t>/funding-round/263c5449cf2945e17984eaee66101fac</t>
  </si>
  <si>
    <t>/ORGANIZATION/MVP-DRAFT-LLC</t>
  </si>
  <si>
    <t>/funding-round/9858477570f1b4b2a61ffb29a3c94b69</t>
  </si>
  <si>
    <t>/organization/mvp-interactive</t>
  </si>
  <si>
    <t>/funding-round/d3a3bf419ff2df02c200d2a26fffdc3b</t>
  </si>
  <si>
    <t>/ORGANIZATION/MVP-VAULT</t>
  </si>
  <si>
    <t>/funding-round/301f3819879eea107acec6d9245ee7ec</t>
  </si>
  <si>
    <t>/organization/mvp-world-wide</t>
  </si>
  <si>
    <t>/funding-round/eeb651ee63025f567d1a25546318e4f4</t>
  </si>
  <si>
    <t>/ORGANIZATION/MWANANCHI-MICROFINANCE</t>
  </si>
  <si>
    <t>/funding-round/9511bfa8cace8ff2ee4fa95f672b184a</t>
  </si>
  <si>
    <t>/organization/mwater</t>
  </si>
  <si>
    <t>/funding-round/1e1ac36735ba54756aa04e4d371519e4</t>
  </si>
  <si>
    <t>/ORGANIZATION/MWHS</t>
  </si>
  <si>
    <t>/funding-round/f601e359ede54a0ae8fff9ade9e63535</t>
  </si>
  <si>
    <t>/organization/mwi</t>
  </si>
  <si>
    <t>/funding-round/31f108b5ca894d3bafece401dd4d361c</t>
  </si>
  <si>
    <t>/ORGANIZATION/MWI</t>
  </si>
  <si>
    <t>/funding-round/34136f4650ca514ff39ff3353983587d</t>
  </si>
  <si>
    <t>/funding-round/781b6ab3ab498b8a077ccf1a43ade31a</t>
  </si>
  <si>
    <t>/ORGANIZATION/MWM-MEDIA-WORKFLOW-MANAGEMENT</t>
  </si>
  <si>
    <t>/funding-round/34c6f9126644ac007c0d81f2a7b75590</t>
  </si>
  <si>
    <t>/organization/mwr-infosecurity</t>
  </si>
  <si>
    <t>/funding-round/7fc21ebcce7d05854629b623f74a5e09</t>
  </si>
  <si>
    <t>/ORGANIZATION/MX-2</t>
  </si>
  <si>
    <t>/funding-round/4eae8fa9e830157339cfef52b9c653a7</t>
  </si>
  <si>
    <t>/organization/mx-logic</t>
  </si>
  <si>
    <t>/funding-round/fef3ae093739f85caa889ce79b645a8d</t>
  </si>
  <si>
    <t>/ORGANIZATION/MX-ORTHOPEDICS</t>
  </si>
  <si>
    <t>/funding-round/2880fbd27f7255aed370b703103c5c2e</t>
  </si>
  <si>
    <t>/organization/mx-orthopedics</t>
  </si>
  <si>
    <t>/funding-round/54175bcec3233d49b8b6ca8a5490fb03</t>
  </si>
  <si>
    <t>/funding-round/93b76666b3a5e4070411af9585191b9d</t>
  </si>
  <si>
    <t>/organization/mxbiodevices</t>
  </si>
  <si>
    <t>/funding-round/6c3857c27cb8fac097de71221de25f98</t>
  </si>
  <si>
    <t>/ORGANIZATION/MXD3D</t>
  </si>
  <si>
    <t>/funding-round/2fd775de480ed07532df7f56e660d8a2</t>
  </si>
  <si>
    <t>/organization/mxd3d</t>
  </si>
  <si>
    <t>/funding-round/8985dd9f06fa71de8d1c3cfadc5473fa</t>
  </si>
  <si>
    <t>/funding-round/dbe5e5eb4fd7175d6d354a2b091dc82d</t>
  </si>
  <si>
    <t>/funding-round/de616d8912412836840d0d0fc70ee976</t>
  </si>
  <si>
    <t>/ORGANIZATION/MXENERGY</t>
  </si>
  <si>
    <t>/funding-round/be0da273cae7ca95c76402445eb77f0a</t>
  </si>
  <si>
    <t>/organization/mxhero</t>
  </si>
  <si>
    <t>/funding-round/3e656abe937d0290a4f650a463e77146</t>
  </si>
  <si>
    <t>/ORGANIZATION/MXHERO</t>
  </si>
  <si>
    <t>/funding-round/e1b71ef2fc344ba20c39941307e425d9</t>
  </si>
  <si>
    <t>/funding-round/e9deb2426cbd5d5949746b540baa471e</t>
  </si>
  <si>
    <t>/ORGANIZATION/MXIMO</t>
  </si>
  <si>
    <t>/funding-round/10e80c90830969f10af1e970c72fe3f4</t>
  </si>
  <si>
    <t>/organization/mxp4</t>
  </si>
  <si>
    <t>/funding-round/3c149d0428e73c5d77f6725ef3bc262a</t>
  </si>
  <si>
    <t>/ORGANIZATION/MXP4</t>
  </si>
  <si>
    <t>/funding-round/6c3ef8c174222eafe9b19538c2f053b0</t>
  </si>
  <si>
    <t>/funding-round/f1431bac9d451a2ddd98775f738b804f</t>
  </si>
  <si>
    <t>/funding-round/fe0b484a5fed3e8d66f063e8ae257b22</t>
  </si>
  <si>
    <t>/organization/my</t>
  </si>
  <si>
    <t>/funding-round/1cd0c6e03680a7b83ded55769b15134c</t>
  </si>
  <si>
    <t>/ORGANIZATION/MY-AD-BOX</t>
  </si>
  <si>
    <t>/funding-round/440bcf0e514f17a09612cde180295467</t>
  </si>
  <si>
    <t>/organization/my-aone-learning</t>
  </si>
  <si>
    <t>/funding-round/86a53740b43fb33d41b94d48feb5d758</t>
  </si>
  <si>
    <t>/ORGANIZATION/MY-APPS</t>
  </si>
  <si>
    <t>/funding-round/040b1ccebf7ca4d14c78eeb2e5d83658</t>
  </si>
  <si>
    <t>/organization/my-apps</t>
  </si>
  <si>
    <t>/funding-round/7235d1ba08ba34d8a6b01feb18a6cd49</t>
  </si>
  <si>
    <t>/funding-round/9bdb8588378671a600f97d0faa8ebf7a</t>
  </si>
  <si>
    <t>/organization/my-artful-jewels</t>
  </si>
  <si>
    <t>/funding-round/ad496e9a27c9934cd0a5abf1e148ea30</t>
  </si>
  <si>
    <t>/ORGANIZATION/MY-BEST-FRIENDS-DAYCARE-AND-RESORT</t>
  </si>
  <si>
    <t>/funding-round/7312a2c33c3cfef3c29a58e3ae1c21f8</t>
  </si>
  <si>
    <t>/organization/my-best-friends-hair</t>
  </si>
  <si>
    <t>/funding-round/3d6c192ae09e0d0cca88d9b4f38f3417</t>
  </si>
  <si>
    <t>/ORGANIZATION/MY-BEST-INTEREST</t>
  </si>
  <si>
    <t>/funding-round/5a0e3dd261c20c416d82999a55dbdf83</t>
  </si>
  <si>
    <t>/organization/my-city-way</t>
  </si>
  <si>
    <t>/funding-round/4372ae7c1983b7f5f19320ebb3f79907</t>
  </si>
  <si>
    <t>/ORGANIZATION/MY-CITY-WAY</t>
  </si>
  <si>
    <t>/funding-round/51631a79d46b3cabb8d186e43bf8d046</t>
  </si>
  <si>
    <t>/organization/my-clearance-rack</t>
  </si>
  <si>
    <t>/funding-round/3fe487b3611fdff6d32f5fe0e767d8a3</t>
  </si>
  <si>
    <t>/ORGANIZATION/MY-CLEARANCE-RACK</t>
  </si>
  <si>
    <t>/funding-round/90212b5b6c401f582541bad0b0672a6b</t>
  </si>
  <si>
    <t>/organization/my-coi</t>
  </si>
  <si>
    <t>/funding-round/6af9cbbb718846f72d2bdb1e3581fdf8</t>
  </si>
  <si>
    <t>/ORGANIZATION/MY-COI</t>
  </si>
  <si>
    <t>/funding-round/ccd8b726c81e62797db3b4c782807ca4</t>
  </si>
  <si>
    <t>/organization/my-computer-works</t>
  </si>
  <si>
    <t>/funding-round/8844fcbf8a41e9c30b3ff6b89294f1d8</t>
  </si>
  <si>
    <t>/ORGANIZATION/MY-DAMN-CHANNEL</t>
  </si>
  <si>
    <t>/funding-round/b4bad6248a48d023fba48d2c5aec4141</t>
  </si>
  <si>
    <t>/organization/my-damn-channel</t>
  </si>
  <si>
    <t>/funding-round/e20e3168602deefba035b3a79724d3ae</t>
  </si>
  <si>
    <t>/funding-round/e447563d9b89cab80388e9a51ea64b1c</t>
  </si>
  <si>
    <t>/funding-round/e779d5d5c241d09e4b5e29f7ea8f684c</t>
  </si>
  <si>
    <t>/ORGANIZATION/MY-DEALER-SERVICE</t>
  </si>
  <si>
    <t>/funding-round/a74ee826803f2674b4d6259a81e3a103</t>
  </si>
  <si>
    <t>/organization/my-dealer-service</t>
  </si>
  <si>
    <t>/funding-round/e3c00e9cc202da240c98bffa0f9ffa4d</t>
  </si>
  <si>
    <t>/ORGANIZATION/MY-DENTIST</t>
  </si>
  <si>
    <t>/funding-round/3d53a190e53181fafd78304f2e32ef84</t>
  </si>
  <si>
    <t>/organization/my-digital-life</t>
  </si>
  <si>
    <t>/funding-round/33637f0b5a86bd22ae2bba24c2b299ff</t>
  </si>
  <si>
    <t>/ORGANIZATION/MY-DIGITAL-SHIELD</t>
  </si>
  <si>
    <t>/funding-round/9559c876e97a1bfc925825206d5a9f67</t>
  </si>
  <si>
    <t>/organization/my-digital-shield</t>
  </si>
  <si>
    <t>/funding-round/dc6ff8199c5855a1ab87bf1e5b914d12</t>
  </si>
  <si>
    <t>/ORGANIZATION/MY-DREAM-STORE</t>
  </si>
  <si>
    <t>/funding-round/d1a69cdc5cb7323a213195c99f5fba96</t>
  </si>
  <si>
    <t>/organization/my-energiy-solution</t>
  </si>
  <si>
    <t>/funding-round/a386332bc9811c921088bd05ad913607</t>
  </si>
  <si>
    <t>/ORGANIZATION/MY-ESHOE</t>
  </si>
  <si>
    <t>/funding-round/7e055d6950dabaa540ea415033017c28</t>
  </si>
  <si>
    <t>/organization/my-estore-app</t>
  </si>
  <si>
    <t>/funding-round/ef2424d989300afbe348bedca78d57fc</t>
  </si>
  <si>
    <t>/ORGANIZATION/MY-FASHION-DATABASE</t>
  </si>
  <si>
    <t>/funding-round/9c20d57a9e641b32de3bcb1465a515bf</t>
  </si>
  <si>
    <t>/organization/my-fit-foods</t>
  </si>
  <si>
    <t>/funding-round/570edaac88880004cb9ff76cdc5cb74c</t>
  </si>
  <si>
    <t>/ORGANIZATION/MY-FRIENDS-LANE</t>
  </si>
  <si>
    <t>/funding-round/3d0241f1f3135a04adec80dc09408d75</t>
  </si>
  <si>
    <t>/organization/my-green-world</t>
  </si>
  <si>
    <t>/funding-round/06ca88ac370aa11e65cc0367c88b3ca4</t>
  </si>
  <si>
    <t>/ORGANIZATION/MY-GREEN-WORLD</t>
  </si>
  <si>
    <t>/funding-round/92d56dac1bfba9eb9ee215c57c42f0df</t>
  </si>
  <si>
    <t>/organization/my-hammer</t>
  </si>
  <si>
    <t>/funding-round/89781fceddf845291bc5936b11297fee</t>
  </si>
  <si>
    <t>/ORGANIZATION/MY-HEALTH-DIRECT</t>
  </si>
  <si>
    <t>/funding-round/20e3a7db79881bc730f9159298ede56b</t>
  </si>
  <si>
    <t>/organization/my-health-direct</t>
  </si>
  <si>
    <t>/funding-round/3b3fe5d15e5c1999ddd34122c123359d</t>
  </si>
  <si>
    <t>/funding-round/4d14aa0da1b4d84c3df39390afa8c300</t>
  </si>
  <si>
    <t>/funding-round/7810c61a96411c70e4cd8363b89b1350</t>
  </si>
  <si>
    <t>/funding-round/7b264592a1a9543949eee41334f737ca</t>
  </si>
  <si>
    <t>/funding-round/99f05c07713d8bbd69cf6e83d21c893a</t>
  </si>
  <si>
    <t>/funding-round/a1e523a0ef06f5c618bb209f2fb6bbe8</t>
  </si>
  <si>
    <t>/funding-round/a93ae5522c9dda9662ad6a739db498f5</t>
  </si>
  <si>
    <t>/funding-round/af90c37bab136b019d96fd388756dcd5</t>
  </si>
  <si>
    <t>/organization/my-healthy-world</t>
  </si>
  <si>
    <t>/funding-round/075dae9285544e3a3883542066fb567d</t>
  </si>
  <si>
    <t>/ORGANIZATION/MY-HOOD</t>
  </si>
  <si>
    <t>/funding-round/fc42b615619c6496495622b52d0f3045</t>
  </si>
  <si>
    <t>/organization/my-luv-my-life-my-heartbeats</t>
  </si>
  <si>
    <t>/funding-round/a23501505c9155273df214bef7a41507</t>
  </si>
  <si>
    <t>/ORGANIZATION/MY-MATE-YOUR-DATE</t>
  </si>
  <si>
    <t>/funding-round/3db62b312f2b0513c055b8aee246abdf</t>
  </si>
  <si>
    <t>/organization/my-mega-bookstore</t>
  </si>
  <si>
    <t>/funding-round/aafa67ceadb5ebaa627bd29836ec0b29</t>
  </si>
  <si>
    <t>/ORGANIZATION/MY-MINI-FACTORY</t>
  </si>
  <si>
    <t>/funding-round/bd03b37175f56a4e28b22641d4c76685</t>
  </si>
  <si>
    <t>/organization/my-mobile-watchdog</t>
  </si>
  <si>
    <t>/funding-round/78e98661bf3e0bb9fe1ce4b6dbafb92e</t>
  </si>
  <si>
    <t>/ORGANIZATION/MY-MONEY-BUTLER</t>
  </si>
  <si>
    <t>/funding-round/d9dfea404ba2a3d4cf3eb0f6a5305d5d</t>
  </si>
  <si>
    <t>/organization/my-money-time</t>
  </si>
  <si>
    <t>/funding-round/35ec7a41c6980a802fb4608de7b7e809</t>
  </si>
  <si>
    <t>/ORGANIZATION/MY-MONEY-TIME</t>
  </si>
  <si>
    <t>/funding-round/aa80742e7bc3b4bdfc20d3e30a478a0c</t>
  </si>
  <si>
    <t>/organization/my-online-camp</t>
  </si>
  <si>
    <t>/funding-round/634a9673bda38f577d23b23c1a96d995</t>
  </si>
  <si>
    <t>/ORGANIZATION/MY-ONLINE-CAMP</t>
  </si>
  <si>
    <t>/funding-round/804f3a98f89bb39a4da746dee40b25e8</t>
  </si>
  <si>
    <t>/organization/my-open-road</t>
  </si>
  <si>
    <t>/funding-round/893724e0357de464d5dbe42b9dbfc2c9</t>
  </si>
  <si>
    <t>/ORGANIZATION/MY-OPEN-ROAD</t>
  </si>
  <si>
    <t>/funding-round/942f7b870cabe77cf99b2a30e8abf5a2</t>
  </si>
  <si>
    <t>/funding-round/e60ba2cbf70f0b65a77ee4b59cac93f5</t>
  </si>
  <si>
    <t>/ORGANIZATION/MY-OWN-CROWN</t>
  </si>
  <si>
    <t>/funding-round/4c530047e5592e912f99d689b7e049c2</t>
  </si>
  <si>
    <t>/organization/my-own-med</t>
  </si>
  <si>
    <t>/funding-round/e65bf20e823783addaff9b139bf0f8b6</t>
  </si>
  <si>
    <t>/ORGANIZATION/MY-PERFECT-GIG</t>
  </si>
  <si>
    <t>/funding-round/a21d666bf6cbf6d2480c69c4ec61e451</t>
  </si>
  <si>
    <t>/organization/my-pick-box</t>
  </si>
  <si>
    <t>/funding-round/4aec086e6e33706b3226e441f4ecae55</t>
  </si>
  <si>
    <t>/ORGANIZATION/MY-POINT-EXACTLY</t>
  </si>
  <si>
    <t>/funding-round/800b8519db1e8f0b0e0624fe6d7b44c7</t>
  </si>
  <si>
    <t>/organization/my-print-cloud</t>
  </si>
  <si>
    <t>/funding-round/b7bd6725ce25df246a0fe897dda27e36</t>
  </si>
  <si>
    <t>/ORGANIZATION/MY-RENTAL-UNITS</t>
  </si>
  <si>
    <t>/funding-round/8cc16f54f35d850e921e78a9c2efd717</t>
  </si>
  <si>
    <t>/organization/my-shout-app</t>
  </si>
  <si>
    <t>/funding-round/ef6a2bbf2071c25febbb9efad87fd6b0</t>
  </si>
  <si>
    <t>/ORGANIZATION/MY-SINGLE-POINT</t>
  </si>
  <si>
    <t>/funding-round/786da585aa383bd36003065822268cbf</t>
  </si>
  <si>
    <t>/organization/my-social-cloud</t>
  </si>
  <si>
    <t>/funding-round/d38cac792151b2c84f25b8f64708dbf9</t>
  </si>
  <si>
    <t>/ORGANIZATION/MY-SOURCEBOX</t>
  </si>
  <si>
    <t>/funding-round/16f9c791e01f07c42e53a0197c00fe20</t>
  </si>
  <si>
    <t>/organization/my-sports-box</t>
  </si>
  <si>
    <t>/funding-round/ad82a03f120809a647734870db33abac</t>
  </si>
  <si>
    <t>/ORGANIZATION/MY-STUDY-REWARDS</t>
  </si>
  <si>
    <t>/funding-round/f937cdad1f311e185a2959aea112cf61</t>
  </si>
  <si>
    <t>/organization/my-table</t>
  </si>
  <si>
    <t>/funding-round/47d41de81ad0787c926d79e36dab15ba</t>
  </si>
  <si>
    <t>/ORGANIZATION/MY-TAXI-INDIA-PVT-LTD</t>
  </si>
  <si>
    <t>/funding-round/0deabafa3a8c814fb83a21a4ab17b52f</t>
  </si>
  <si>
    <t>/organization/my-team-zone</t>
  </si>
  <si>
    <t>/funding-round/7a2670295824a0f8284f4a95d75b29ab</t>
  </si>
  <si>
    <t>/ORGANIZATION/MY-TEAM-ZONE</t>
  </si>
  <si>
    <t>/funding-round/dd67d25f17ae068edb10207d70e59565</t>
  </si>
  <si>
    <t>/organization/my-top</t>
  </si>
  <si>
    <t>/funding-round/9cd23d9bcb8fcd3ed1a3f3e40c696d1b</t>
  </si>
  <si>
    <t>/ORGANIZATION/MY-TRUE-FIT</t>
  </si>
  <si>
    <t>/funding-round/31a72f28caa5871873bdf9bf61cae134</t>
  </si>
  <si>
    <t>/organization/my-true-fit</t>
  </si>
  <si>
    <t>/funding-round/c01a20a95c383cf20796d86b79660ab2</t>
  </si>
  <si>
    <t>/ORGANIZATION/MY-VISUAL-BRIEF</t>
  </si>
  <si>
    <t>/funding-round/03fc4f937f8dc2947616a0b07f03bad2</t>
  </si>
  <si>
    <t>/organization/my-wardrobe-com</t>
  </si>
  <si>
    <t>/funding-round/b7d2b72bd6e4259847de37700c5ec97f</t>
  </si>
  <si>
    <t>/ORGANIZATION/MY1LOGIN</t>
  </si>
  <si>
    <t>/funding-round/d94746a6ab73e3a132aaa3a7c58afcbe</t>
  </si>
  <si>
    <t>/organization/my1login</t>
  </si>
  <si>
    <t>/funding-round/fcc60b271e69226555f90b6260ef6e62</t>
  </si>
  <si>
    <t>/ORGANIZATION/MY3DREAMS</t>
  </si>
  <si>
    <t>/funding-round/8fc21cbf3105e0971b93be4aa425ee9d</t>
  </si>
  <si>
    <t>/organization/my4oneone</t>
  </si>
  <si>
    <t>/funding-round/303ec943c5e7584230bc8e61aac794b6</t>
  </si>
  <si>
    <t>/ORGANIZATION/MY4ONEONE</t>
  </si>
  <si>
    <t>/funding-round/6cf317604035e0e491d7d56160d5d01a</t>
  </si>
  <si>
    <t>/organization/my6sense</t>
  </si>
  <si>
    <t>/funding-round/8ffa29bc936f67a74427c8699885b18c</t>
  </si>
  <si>
    <t>/ORGANIZATION/MY6SENSE</t>
  </si>
  <si>
    <t>/funding-round/9c4047d659c414309520f1ddfcc03f6e</t>
  </si>
  <si>
    <t>/funding-round/aedb5cbab63ad5470fc2b9da5a1ca005</t>
  </si>
  <si>
    <t>/funding-round/c6b1f2b96a3f9e01fe12d89364743a37</t>
  </si>
  <si>
    <t>/organization/myacademicprogram</t>
  </si>
  <si>
    <t>/funding-round/2c9ff0a40f8179940909cd1ab10a37c1</t>
  </si>
  <si>
    <t>/ORGANIZATION/MYACADEMICPROGRAM</t>
  </si>
  <si>
    <t>/funding-round/7ed854573e082eed64a17bd99914224f</t>
  </si>
  <si>
    <t>/organization/myachy</t>
  </si>
  <si>
    <t>/funding-round/4f39d1671809ece5e43bb9dc6f0d5afa</t>
  </si>
  <si>
    <t>/ORGANIZATION/MYACHY</t>
  </si>
  <si>
    <t>/funding-round/72ca7c89c0d9bb68da5c1fa99eccd60b</t>
  </si>
  <si>
    <t>/organization/myactivitypal</t>
  </si>
  <si>
    <t>/funding-round/e26bf594010253ae2769eba23f70d7fc</t>
  </si>
  <si>
    <t>/ORGANIZATION/MYAGENT</t>
  </si>
  <si>
    <t>/funding-round/a7f7eae16edfbfbe854508c5c7af0801</t>
  </si>
  <si>
    <t>/organization/myagi</t>
  </si>
  <si>
    <t>/funding-round/8c8df45a79f982ad2d5d55d9901b2b69</t>
  </si>
  <si>
    <t>/ORGANIZATION/MYAGI</t>
  </si>
  <si>
    <t>/funding-round/edb27fba78728c39c3f744de5976614e</t>
  </si>
  <si>
    <t>/organization/myagonism-com</t>
  </si>
  <si>
    <t>/funding-round/30157ca7dfe29ea1653d4640d885e054</t>
  </si>
  <si>
    <t>/ORGANIZATION/MYAGONISM-COM</t>
  </si>
  <si>
    <t>/funding-round/57a5d1430901c3c5aa1cba7779796aa9</t>
  </si>
  <si>
    <t>/organization/myalert</t>
  </si>
  <si>
    <t>/funding-round/b9f94e2dc435e0ebbd0d5ed252341182</t>
  </si>
  <si>
    <t>/ORGANIZATION/MYALERT</t>
  </si>
  <si>
    <t>/funding-round/bd261788b5534c27499b4a4d3dea572d</t>
  </si>
  <si>
    <t>/organization/myandb</t>
  </si>
  <si>
    <t>/funding-round/44e67390e03dde5358c65c353318bc20</t>
  </si>
  <si>
    <t>/ORGANIZATION/MYANUMBER</t>
  </si>
  <si>
    <t>/funding-round/806ab1267d98bce96569d95ca803a9ec</t>
  </si>
  <si>
    <t>/organization/myanumber</t>
  </si>
  <si>
    <t>/funding-round/82cecd58644500c8159c5619bf962bd9</t>
  </si>
  <si>
    <t>/ORGANIZATION/MYAPPCONVERTER</t>
  </si>
  <si>
    <t>/funding-round/a2adba1c0ec9a0d168ac35e5180bac4d</t>
  </si>
  <si>
    <t>/organization/mybabycart</t>
  </si>
  <si>
    <t>/funding-round/729eb77a75fd64c5c48d57f038b6c230</t>
  </si>
  <si>
    <t>/ORGANIZATION/MYBAND-IS</t>
  </si>
  <si>
    <t>/funding-round/743024a655c4dc5ce7fa3d17f010ca9b</t>
  </si>
  <si>
    <t>/organization/mybandstock</t>
  </si>
  <si>
    <t>/funding-round/2979c899a8b55eb103742ecce1652cda</t>
  </si>
  <si>
    <t>/ORGANIZATION/MYBANK-2</t>
  </si>
  <si>
    <t>/funding-round/0296ba55b53c07631e3cb051cbead594</t>
  </si>
  <si>
    <t>/organization/mybarrister</t>
  </si>
  <si>
    <t>/funding-round/65e82cecf7ad6c7d89ca0563a4ccf94f</t>
  </si>
  <si>
    <t>/ORGANIZATION/MYBAZE</t>
  </si>
  <si>
    <t>/funding-round/adca90e34377fa5a52e12f4fae107758</t>
  </si>
  <si>
    <t>/organization/mybaze</t>
  </si>
  <si>
    <t>/funding-round/b91e2c4bf4b88510aea9d3e7b6e69507</t>
  </si>
  <si>
    <t>/funding-round/e80aa6e7ab0d96ceb83bf9322c34a79a</t>
  </si>
  <si>
    <t>/organization/mybeautycompare</t>
  </si>
  <si>
    <t>/funding-round/0d107513f9c09f453c46da799561ef85</t>
  </si>
  <si>
    <t>/ORGANIZATION/MYBENEFITSOURCE</t>
  </si>
  <si>
    <t>/funding-round/a3a1546c37447c8f97f71b6ac0f9ffb1</t>
  </si>
  <si>
    <t>28-09-2001</t>
  </si>
  <si>
    <t>/organization/mybesthelper</t>
  </si>
  <si>
    <t>/funding-round/04e1c9beb3dbe84c9eba9143a81d4041</t>
  </si>
  <si>
    <t>/ORGANIZATION/MYBESTHELPER</t>
  </si>
  <si>
    <t>/funding-round/de008706eafb5fc79a1cd00f60868ff3</t>
  </si>
  <si>
    <t>/funding-round/ec00ce460c9ab5f68c34ef0e69cc5800</t>
  </si>
  <si>
    <t>/ORGANIZATION/MYBLOCK</t>
  </si>
  <si>
    <t>/funding-round/53b121326e6227b35d15f47214cbf0cc</t>
  </si>
  <si>
    <t>/organization/mybookie-inc</t>
  </si>
  <si>
    <t>/funding-round/6a7021732f704288f4edf66bb7ddb5e8</t>
  </si>
  <si>
    <t>/ORGANIZATION/MYBRANDZ</t>
  </si>
  <si>
    <t>/funding-round/b1aa4de5a7d7803437f00f901be6387b</t>
  </si>
  <si>
    <t>/organization/mybuilder</t>
  </si>
  <si>
    <t>/funding-round/410ce46a27caf94b0cb273faa6bca189</t>
  </si>
  <si>
    <t>/ORGANIZATION/MYBUILDER</t>
  </si>
  <si>
    <t>/funding-round/54ec152553281c1a25a60c1c1ea40169</t>
  </si>
  <si>
    <t>/funding-round/66f7ff2d3e873b34f2f886f8e5c0639b</t>
  </si>
  <si>
    <t>/ORGANIZATION/MYBUSTICKETS</t>
  </si>
  <si>
    <t>/funding-round/ad088499a69db2e2c4b966ea86d7fb89</t>
  </si>
  <si>
    <t>/organization/mybuys</t>
  </si>
  <si>
    <t>/funding-round/001ff15be93c6980f4a3d6b304b9220d</t>
  </si>
  <si>
    <t>/ORGANIZATION/MYBUYS</t>
  </si>
  <si>
    <t>/funding-round/0a41abdd353ae7cee8f8fccc6d92c2c6</t>
  </si>
  <si>
    <t>/funding-round/2d99a6ee4e514fabda054bcc0569fb36</t>
  </si>
  <si>
    <t>/funding-round/353cf17eaaebd032625e306c4af7fe4b</t>
  </si>
  <si>
    <t>/organization/myca-health</t>
  </si>
  <si>
    <t>/funding-round/f1dcd2c4febe1ba93d60e77b5a6f20ba</t>
  </si>
  <si>
    <t>/ORGANIZATION/MYCABBAGE</t>
  </si>
  <si>
    <t>/funding-round/8d09f90a016080d3be964658df5db9ad</t>
  </si>
  <si>
    <t>/organization/mycabbage</t>
  </si>
  <si>
    <t>/funding-round/b3e11ad3f653b9dad3ba525514eabca7</t>
  </si>
  <si>
    <t>/ORGANIZATION/MYCADBOX</t>
  </si>
  <si>
    <t>/funding-round/029579a50c3ae91eb4dc45f64077981a</t>
  </si>
  <si>
    <t>/organization/mycaliforniacabs-com</t>
  </si>
  <si>
    <t>/funding-round/13ce0f7f2437d0a2857c65738cf46955</t>
  </si>
  <si>
    <t>/ORGANIZATION/MYCAMPUSTUTORS</t>
  </si>
  <si>
    <t>/funding-round/ce6d1fbe3ea89e3ef75bac05ae94fcb2</t>
  </si>
  <si>
    <t>/organization/mycare</t>
  </si>
  <si>
    <t>/funding-round/3ad708cd16705b9f2354832635caa0be</t>
  </si>
  <si>
    <t>/ORGANIZATION/MYCARE</t>
  </si>
  <si>
    <t>/funding-round/d9f68a210a4487d54d79372e5c270c46</t>
  </si>
  <si>
    <t>/funding-round/ec16b1bc84ad3bde5427db7d199290c8</t>
  </si>
  <si>
    <t>/ORGANIZATION/MYCARGOSSIP</t>
  </si>
  <si>
    <t>/funding-round/8a8f9ea42bdb5fcd9cde0b0cdf51db75</t>
  </si>
  <si>
    <t>/organization/mycell-technologies</t>
  </si>
  <si>
    <t>/funding-round/0b3f61365bbc04b850823b100e91f807</t>
  </si>
  <si>
    <t>/ORGANIZATION/MYCELL-TECHNOLOGIES</t>
  </si>
  <si>
    <t>/funding-round/22d700582c8bdaf027c8a12f7d5cf7ed</t>
  </si>
  <si>
    <t>/organization/mycfo</t>
  </si>
  <si>
    <t>/funding-round/f7311c3321ba843cadc8f03e49e0346a</t>
  </si>
  <si>
    <t>/ORGANIZATION/MYCHEBAO-COM</t>
  </si>
  <si>
    <t>/funding-round/2bdaa1615f523f02766dc651ea6ee951</t>
  </si>
  <si>
    <t>/organization/mychebao-com</t>
  </si>
  <si>
    <t>/funding-round/5889a714f4bc1d469693447bbf67b03e</t>
  </si>
  <si>
    <t>/ORGANIZATION/MYCHECK</t>
  </si>
  <si>
    <t>/funding-round/1cd9897168dfeefc2c036e8d98c76b74</t>
  </si>
  <si>
    <t>/organization/mycheck</t>
  </si>
  <si>
    <t>/funding-round/543d031ec371b3fa60817449549cbb86</t>
  </si>
  <si>
    <t>/funding-round/b9229da71dbdec2a324b3cbdbb570b27</t>
  </si>
  <si>
    <t>/funding-round/f71a8d5e803fe24d3e3f80afaf4feadd</t>
  </si>
  <si>
    <t>/ORGANIZATION/MYCHILD-2</t>
  </si>
  <si>
    <t>/funding-round/5e7b3b533035ee92d00972e0715e3419</t>
  </si>
  <si>
    <t>/organization/mychurch</t>
  </si>
  <si>
    <t>/funding-round/8733384faeed0128cd4729e62698bf4c</t>
  </si>
  <si>
    <t>/ORGANIZATION/MYCIRCLES</t>
  </si>
  <si>
    <t>/funding-round/c8f0835153722dbdb5b864741332dfce</t>
  </si>
  <si>
    <t>/organization/mycirqle</t>
  </si>
  <si>
    <t>/funding-round/72b62c2153b83142b79a0ea6c5206c48</t>
  </si>
  <si>
    <t>/ORGANIZATION/MYCITY4KIDS</t>
  </si>
  <si>
    <t>/funding-round/c8be72f79e2986f673348e1478cdf135</t>
  </si>
  <si>
    <t>/organization/mycityfaces</t>
  </si>
  <si>
    <t>/funding-round/947ce1ef43c111402e7fa169868da942</t>
  </si>
  <si>
    <t>/ORGANIZATION/MYCLASSES</t>
  </si>
  <si>
    <t>/funding-round/c28d110c906c6f959d071bf65b049f13</t>
  </si>
  <si>
    <t>/organization/myclean-com</t>
  </si>
  <si>
    <t>/funding-round/3b0a114eb88ebbe0ae0899ea1f8252f1</t>
  </si>
  <si>
    <t>/ORGANIZATION/MYCLEANER</t>
  </si>
  <si>
    <t>/funding-round/121cba5a37f15c8b4ab168f67af240b8</t>
  </si>
  <si>
    <t>/organization/myclique</t>
  </si>
  <si>
    <t>/funding-round/bc86fa3af67c1f12dcbb1b1530908e0e</t>
  </si>
  <si>
    <t>/ORGANIZATION/MYCN</t>
  </si>
  <si>
    <t>/funding-round/1e21612c73e1b9f8bda76f58cbcb4498</t>
  </si>
  <si>
    <t>/organization/mycodev-group</t>
  </si>
  <si>
    <t>/funding-round/9d0c4864ed517a586ce54431a5cf2a8f</t>
  </si>
  <si>
    <t>/ORGANIZATION/MYCOFFEEBOX-COM</t>
  </si>
  <si>
    <t>/funding-round/21afc1f60c9e8d2698a15df1538b40ed</t>
  </si>
  <si>
    <t>/organization/mycollife</t>
  </si>
  <si>
    <t>/funding-round/203c9ac728f12e7dc460ecad77e2fbb9</t>
  </si>
  <si>
    <t>/ORGANIZATION/MYCOLORSCREEN</t>
  </si>
  <si>
    <t>/funding-round/a19a9c35ac767dc2323d75076a7b8fbd</t>
  </si>
  <si>
    <t>/organization/mycontactcard</t>
  </si>
  <si>
    <t>/funding-round/df960172b5b00fe514abe6a667773d35</t>
  </si>
  <si>
    <t>/ORGANIZATION/MYCOON</t>
  </si>
  <si>
    <t>/funding-round/1af2d59d1ace69ccd16fe668a88661b8</t>
  </si>
  <si>
    <t>/organization/mycoon</t>
  </si>
  <si>
    <t>/funding-round/7b0db875dbea5ea37ac0d3c52eb1487d</t>
  </si>
  <si>
    <t>/ORGANIZATION/MYCOOP</t>
  </si>
  <si>
    <t>/funding-round/293e506eca8f8735440e71f84e3452f9</t>
  </si>
  <si>
    <t>/organization/mycordbank-com</t>
  </si>
  <si>
    <t>/funding-round/f5b6fbb9af4c89827820758d24f8f873</t>
  </si>
  <si>
    <t>/ORGANIZATION/MYCOSMIK</t>
  </si>
  <si>
    <t>/funding-round/84e005a60ab492a4017509ffbca3643d</t>
  </si>
  <si>
    <t>/organization/mycosmik</t>
  </si>
  <si>
    <t>/funding-round/c74f59f51294eab49de6dc80a62edc8c</t>
  </si>
  <si>
    <t>/ORGANIZATION/MYCOTECHNOLOGY</t>
  </si>
  <si>
    <t>/funding-round/05e72a7dd0bf30dcf1c3a6f1a5cf0ae7</t>
  </si>
  <si>
    <t>/organization/mycotechnology</t>
  </si>
  <si>
    <t>/funding-round/1b5a605b79ef3b30434f25498bf02b7e</t>
  </si>
  <si>
    <t>/funding-round/266407c03b0487bc0f1a7e5ee3b36d21</t>
  </si>
  <si>
    <t>/funding-round/2dc2274f9cd7d8588f92d0775628fa6a</t>
  </si>
  <si>
    <t>/funding-round/4cba71d9be4429d190b9793f983ceae4</t>
  </si>
  <si>
    <t>/organization/mycroft-business-solutions</t>
  </si>
  <si>
    <t>/funding-round/1805ce20cca4a57205736912d7c601f7</t>
  </si>
  <si>
    <t>/ORGANIZATION/MYCROFT-BUSINESS-SOLUTIONS</t>
  </si>
  <si>
    <t>/funding-round/4f8dff9408943fd0e8471404e5897a99</t>
  </si>
  <si>
    <t>/organization/mycroft-talisen</t>
  </si>
  <si>
    <t>/funding-round/6e6c81b9ac4c68ba1df5c7d5e2b6dea2</t>
  </si>
  <si>
    <t>/ORGANIZATION/MYCROWD</t>
  </si>
  <si>
    <t>/funding-round/78ff4e23158ef1b6d294c70b99952545</t>
  </si>
  <si>
    <t>/organization/mycube</t>
  </si>
  <si>
    <t>/funding-round/70ae0b965b69947026d691061a899f97</t>
  </si>
  <si>
    <t>/ORGANIZATION/MYCUBE</t>
  </si>
  <si>
    <t>/funding-round/f6cfd2e21cccfa6456bd866c977673fb</t>
  </si>
  <si>
    <t>/organization/mycujoo</t>
  </si>
  <si>
    <t>/funding-round/4f75fec9b01097c8b4892c4c14c3e766</t>
  </si>
  <si>
    <t>/ORGANIZATION/MYCUJOO</t>
  </si>
  <si>
    <t>/funding-round/81d90f07f1d44a530c9d0616a1290806</t>
  </si>
  <si>
    <t>/organization/mycuratio</t>
  </si>
  <si>
    <t>/funding-round/0a50f547cefde86fc0bc206234c58b1e</t>
  </si>
  <si>
    <t>/ORGANIZATION/MYCUSTOMIZER</t>
  </si>
  <si>
    <t>/funding-round/33e1b985829f1373a7df9f70893dc076</t>
  </si>
  <si>
    <t>/organization/mycuteoffice</t>
  </si>
  <si>
    <t>/funding-round/d9ad6cec925b46e5a3aaaf885518466e</t>
  </si>
  <si>
    <t>/ORGANIZATION/MYDALA</t>
  </si>
  <si>
    <t>/funding-round/d813ce0d2c168e0f5cab4509143ba0bc</t>
  </si>
  <si>
    <t>/organization/mydatingtree</t>
  </si>
  <si>
    <t>/funding-round/e0b1764c4e24e5733f731c817dfc5c4f</t>
  </si>
  <si>
    <t>/ORGANIZATION/MYDEALBOARD-COM</t>
  </si>
  <si>
    <t>/funding-round/89093643b98593d3d894fc740b9b77ff</t>
  </si>
  <si>
    <t>/organization/mydealeronline</t>
  </si>
  <si>
    <t>/funding-round/874d6a715e3482af787b1eccce8f66f1</t>
  </si>
  <si>
    <t>/ORGANIZATION/MYDEALERONLINE</t>
  </si>
  <si>
    <t>/funding-round/b9f6c972e469bab771116a2db4e5af07</t>
  </si>
  <si>
    <t>/funding-round/f2b06753d2f51aeeb33c8bede4475344</t>
  </si>
  <si>
    <t>/ORGANIZATION/MYDEALS-COM</t>
  </si>
  <si>
    <t>/funding-round/6829a2ff6bf5f2761e08c74bac25d059</t>
  </si>
  <si>
    <t>/organization/mydeco</t>
  </si>
  <si>
    <t>/funding-round/5e61f3bc3ee671466a780e2d33b1a97b</t>
  </si>
  <si>
    <t>/ORGANIZATION/MYDECO</t>
  </si>
  <si>
    <t>/funding-round/6384e2a06da5e85aedad0da870df0651</t>
  </si>
  <si>
    <t>/organization/mydemocracy-inc</t>
  </si>
  <si>
    <t>/funding-round/f89539f85dab3107724eb3696fc52bb5</t>
  </si>
  <si>
    <t>/ORGANIZATION/MYDENTIST</t>
  </si>
  <si>
    <t>/funding-round/8bc5527b5f83ac34a8aa28c61e439acf</t>
  </si>
  <si>
    <t>/organization/mydentist</t>
  </si>
  <si>
    <t>/funding-round/b1b5dbefec49800b9791f8974990e41c</t>
  </si>
  <si>
    <t>/ORGANIZATION/MYDEO</t>
  </si>
  <si>
    <t>/funding-round/05ff280f83ab679725c7a2ddeb1fc1dc</t>
  </si>
  <si>
    <t>/organization/mydesk</t>
  </si>
  <si>
    <t>/funding-round/42215a842204834010b729f5cfac546e</t>
  </si>
  <si>
    <t>/ORGANIZATION/MYDESK</t>
  </si>
  <si>
    <t>/funding-round/62f7cf0152fe327bd200d5ad48d98acd</t>
  </si>
  <si>
    <t>/organization/mydiaspora</t>
  </si>
  <si>
    <t>/funding-round/4be2ea110bb8afae844b3e1fee73884d</t>
  </si>
  <si>
    <t>/ORGANIZATION/MYDIASPORA</t>
  </si>
  <si>
    <t>/funding-round/60c79cfcd59c003c845929f1e9549c7a</t>
  </si>
  <si>
    <t>/organization/mydish</t>
  </si>
  <si>
    <t>/funding-round/0b3ecc3239b4a16bdadba607e763da1b</t>
  </si>
  <si>
    <t>/ORGANIZATION/MYDOC</t>
  </si>
  <si>
    <t>/funding-round/17f572830e9738e15b96fb1feb4dbf3b</t>
  </si>
  <si>
    <t>/organization/mydocket</t>
  </si>
  <si>
    <t>/funding-round/6c067d6e6e1571ed0284807351698fd7</t>
  </si>
  <si>
    <t>/ORGANIZATION/MYDOCKET</t>
  </si>
  <si>
    <t>/funding-round/c33063ced80e60c00d24c48915f30a6d</t>
  </si>
  <si>
    <t>/organization/mydoctime</t>
  </si>
  <si>
    <t>/funding-round/9caf88da5b30eb0b5e4a84686ede22b8</t>
  </si>
  <si>
    <t>/ORGANIZATION/MYDOGBUDDY</t>
  </si>
  <si>
    <t>/funding-round/5b17241cbfe0676f8a3c4401dc053711</t>
  </si>
  <si>
    <t>/organization/mydogbuddy</t>
  </si>
  <si>
    <t>/funding-round/9fd025a826f8f5a934de00c8ff531644</t>
  </si>
  <si>
    <t>/funding-round/c039440365f76cdd562c7fb6d08f0953</t>
  </si>
  <si>
    <t>/organization/mydoodle-com</t>
  </si>
  <si>
    <t>/funding-round/23429b2f833c4d81993a8f554bdb8ffc</t>
  </si>
  <si>
    <t>/ORGANIZATION/MYDRIVES-INC</t>
  </si>
  <si>
    <t>/funding-round/32d237e01c1aa95c398fa952435601c3</t>
  </si>
  <si>
    <t>/organization/mydrobe</t>
  </si>
  <si>
    <t>/funding-round/3c8b2cea2695f00a3f62802adb74c389</t>
  </si>
  <si>
    <t>/ORGANIZATION/MYDRUGCOSTS</t>
  </si>
  <si>
    <t>/funding-round/8cb94be0558d92d9968d1e683424c8db</t>
  </si>
  <si>
    <t>/organization/mydrugcosts</t>
  </si>
  <si>
    <t>/funding-round/bc6f740504ad008a2e927dcb9c2a3959</t>
  </si>
  <si>
    <t>/funding-round/d3d5b44bfdec91e009e60ca3ba3dbee2</t>
  </si>
  <si>
    <t>/organization/myeasydocs</t>
  </si>
  <si>
    <t>/funding-round/f113aa32c77e7e3686ae3d50a2d458c0</t>
  </si>
  <si>
    <t>/ORGANIZATION/MYEDMATCH</t>
  </si>
  <si>
    <t>/funding-round/adc6faa950f87164cf2a8cdf5ab44bf2</t>
  </si>
  <si>
    <t>/organization/myedu</t>
  </si>
  <si>
    <t>/funding-round/4563e5a06ec618baf35e99bf4a2d2748</t>
  </si>
  <si>
    <t>/ORGANIZATION/MYEDU</t>
  </si>
  <si>
    <t>/funding-round/9030bee6aafa9e2810a7e1ac7fae05c2</t>
  </si>
  <si>
    <t>/funding-round/c3e09f86c5b2d1c496a5f17a7d664c6a</t>
  </si>
  <si>
    <t>/ORGANIZATION/MYENERGYPLATFORM-COM</t>
  </si>
  <si>
    <t>/funding-round/e6e2f4bbae74e6ae34cc8e9ccb420d74</t>
  </si>
  <si>
    <t>/organization/myer</t>
  </si>
  <si>
    <t>/funding-round/b9409b1a139b7fd91d043a98b4dbe965</t>
  </si>
  <si>
    <t>/ORGANIZATION/MYERS-MOTORS</t>
  </si>
  <si>
    <t>/funding-round/0e0e5e59f7b84e9a8808ccd8740b0aa2</t>
  </si>
  <si>
    <t>/organization/myeye</t>
  </si>
  <si>
    <t>/funding-round/cd0ce3d351f5dab4fc71582d08d92961</t>
  </si>
  <si>
    <t>/ORGANIZATION/MYFAB</t>
  </si>
  <si>
    <t>/funding-round/33f9101dcf7e236863890db24920e06a</t>
  </si>
  <si>
    <t>/organization/myfab</t>
  </si>
  <si>
    <t>/funding-round/76c7a6f7f728fb5ffd1f7f76ee164646</t>
  </si>
  <si>
    <t>/ORGANIZATION/MYFAB5</t>
  </si>
  <si>
    <t>/funding-round/05c79637cdb859e4729b013dac1ed559</t>
  </si>
  <si>
    <t>/organization/myfab5</t>
  </si>
  <si>
    <t>/funding-round/aca87883fc5bc38c33cd644dcbde3c25</t>
  </si>
  <si>
    <t>/funding-round/c3441220edc5510a96a28d9c8edfee09</t>
  </si>
  <si>
    <t>/organization/myfairpartner</t>
  </si>
  <si>
    <t>/funding-round/f78fdc50c3935922c6609dde3760ea44</t>
  </si>
  <si>
    <t>/ORGANIZATION/MYFEELBACK</t>
  </si>
  <si>
    <t>/funding-round/1ed18bbd3b6dcc52df7fa6ea13fa1f60</t>
  </si>
  <si>
    <t>/organization/myfeelback</t>
  </si>
  <si>
    <t>/funding-round/de6a96cb27b3ee1a772fc565dc4af963</t>
  </si>
  <si>
    <t>/ORGANIZATION/MYFINANCIALANSWERS</t>
  </si>
  <si>
    <t>/funding-round/e2f464b39a839da3e5aed059021e8b3b</t>
  </si>
  <si>
    <t>/organization/myfit</t>
  </si>
  <si>
    <t>/funding-round/bcce2d36acadf01cc2d01ede2968b5f1</t>
  </si>
  <si>
    <t>/ORGANIZATION/MYFIT</t>
  </si>
  <si>
    <t>/funding-round/ddaffa39ccc954d3b4cb3dd22cab357e</t>
  </si>
  <si>
    <t>/organization/myfitnesspal</t>
  </si>
  <si>
    <t>/funding-round/515228124fb16ccd000b17b2abfa05c3</t>
  </si>
  <si>
    <t>/ORGANIZATION/MYFIXPERT</t>
  </si>
  <si>
    <t>/funding-round/6de19379001fcc4e60f8d1e549cd3183</t>
  </si>
  <si>
    <t>/organization/myflicklist-com</t>
  </si>
  <si>
    <t>/funding-round/7b4a3a112fe42b5cd3bfa16588ff165e</t>
  </si>
  <si>
    <t>/ORGANIZATION/MYFLY</t>
  </si>
  <si>
    <t>/funding-round/1240553833ccbc5ee144361164d3d292</t>
  </si>
  <si>
    <t>/organization/myforce</t>
  </si>
  <si>
    <t>/funding-round/0c32e14cff61356ac52893de314ff5ab</t>
  </si>
  <si>
    <t>/ORGANIZATION/MYFORCE</t>
  </si>
  <si>
    <t>/funding-round/9b4ff98eee22e5b508a47a9b83d83851</t>
  </si>
  <si>
    <t>/funding-round/c93914efd519217c5e0d4e4e23deb2e1</t>
  </si>
  <si>
    <t>/ORGANIZATION/MYFOX</t>
  </si>
  <si>
    <t>/funding-round/16f420b997ff30921b646ba09a093f66</t>
  </si>
  <si>
    <t>/organization/myfreightworld</t>
  </si>
  <si>
    <t>/funding-round/152bc8200ad4351852b70e8065b2927f</t>
  </si>
  <si>
    <t>/ORGANIZATION/MYFRONTSTEPS</t>
  </si>
  <si>
    <t>/funding-round/7fe1832f72c4f0d023893943dda72434</t>
  </si>
  <si>
    <t>/organization/myfuelup-llc</t>
  </si>
  <si>
    <t>/funding-round/a164f917564e2bd0938a3e16d4ba9470</t>
  </si>
  <si>
    <t>/ORGANIZATION/MYFX</t>
  </si>
  <si>
    <t>/funding-round/56c069d3805f56539e4c88316b5dcd4c</t>
  </si>
  <si>
    <t>/organization/mygall</t>
  </si>
  <si>
    <t>/funding-round/287d0adfe4e95cd57e9e1f308566a68c</t>
  </si>
  <si>
    <t>/ORGANIZATION/MYGARDENSCHOOL</t>
  </si>
  <si>
    <t>/funding-round/7bfee2859dd8396bbb088ea251500adc</t>
  </si>
  <si>
    <t>/organization/mygardenschool</t>
  </si>
  <si>
    <t>/funding-round/c84f403e6273741c0c893faa72c058ff</t>
  </si>
  <si>
    <t>/ORGANIZATION/MYGEEKDAY</t>
  </si>
  <si>
    <t>/funding-round/b17d67e25d6a0fcdb91a29912a0cf6bb</t>
  </si>
  <si>
    <t>/organization/mygeni</t>
  </si>
  <si>
    <t>/funding-round/ba454a97e4f571e292642172bdf72583</t>
  </si>
  <si>
    <t>/ORGANIZATION/MYGISTICS</t>
  </si>
  <si>
    <t>/funding-round/870d360f4b1119c86d95d851912de1bb</t>
  </si>
  <si>
    <t>/organization/mygogames</t>
  </si>
  <si>
    <t>/funding-round/9b838c36aa6c3205471f7b0c44fa287f</t>
  </si>
  <si>
    <t>/ORGANIZATION/MYGOLA</t>
  </si>
  <si>
    <t>/funding-round/22c31aa6c82aca717adb99033f5b9c87</t>
  </si>
  <si>
    <t>/organization/mygola</t>
  </si>
  <si>
    <t>/funding-round/42706bae63cd8f51c96b36b8fbfb3b0a</t>
  </si>
  <si>
    <t>/funding-round/ee17ef2f9134e1e7b7f590e6df169847</t>
  </si>
  <si>
    <t>/organization/mygoodpoints</t>
  </si>
  <si>
    <t>/funding-round/cb3f2b4ed0eb27141581348846ee8234</t>
  </si>
  <si>
    <t>/ORGANIZATION/MYGRAVITY</t>
  </si>
  <si>
    <t>/funding-round/e3aa20dfdd310fec26833274a6cbc273</t>
  </si>
  <si>
    <t>/organization/mygreek</t>
  </si>
  <si>
    <t>/funding-round/2dfa7751217a464bcc2db81c9b4cc740</t>
  </si>
  <si>
    <t>/ORGANIZATION/MYGROVE-MEDIA</t>
  </si>
  <si>
    <t>/funding-round/bb5fe3ec1747d1968cfb3dc17ed5a5e6</t>
  </si>
  <si>
    <t>/organization/myhealthpal</t>
  </si>
  <si>
    <t>/funding-round/9af0ecdbe2467301c3e11b6852d79cbe</t>
  </si>
  <si>
    <t>/ORGANIZATION/MYHEALTHTEAMS</t>
  </si>
  <si>
    <t>/funding-round/23928b7b2fa334f8c4b7a52a506f6a90</t>
  </si>
  <si>
    <t>/organization/myhealthteams</t>
  </si>
  <si>
    <t>/funding-round/91b88a70df006c9c1a5bb8a43558c784</t>
  </si>
  <si>
    <t>/funding-round/ec496e9358904efaf3cc59010de91e88</t>
  </si>
  <si>
    <t>/organization/myheritage</t>
  </si>
  <si>
    <t>/funding-round/1f47f7d049df9fd083b7223c6c951e1f</t>
  </si>
  <si>
    <t>/ORGANIZATION/MYHERITAGE</t>
  </si>
  <si>
    <t>/funding-round/3231af33b806c4f313dacc3c4057242e</t>
  </si>
  <si>
    <t>/funding-round/3ba2e3cb481dbfa489506593def0ab99</t>
  </si>
  <si>
    <t>/funding-round/cd14a2b73fd960610277233af02fda7c</t>
  </si>
  <si>
    <t>/funding-round/d88b44f1bd6dafdbc00077130da935df</t>
  </si>
  <si>
    <t>/ORGANIZATION/MYHOMEMOVE</t>
  </si>
  <si>
    <t>/funding-round/34b38375acdc76e915e551e1f84702af</t>
  </si>
  <si>
    <t>/organization/myhomemove</t>
  </si>
  <si>
    <t>/funding-round/44e4d1276dd0304605a9b51935f594d3</t>
  </si>
  <si>
    <t>24-11-2005</t>
  </si>
  <si>
    <t>/funding-round/b6abae5926fa86f45f696d2c304fa854</t>
  </si>
  <si>
    <t>/organization/myhomepage</t>
  </si>
  <si>
    <t>/funding-round/27966421af56617b7395bfde6c717e1e</t>
  </si>
  <si>
    <t>/ORGANIZATION/MYHOMEPAGE</t>
  </si>
  <si>
    <t>/funding-round/537c51dd61281f7287ea0b5a69be430d</t>
  </si>
  <si>
    <t>/funding-round/7b8b044151900f6cfa5b88f83cedd619</t>
  </si>
  <si>
    <t>/funding-round/862d0826c999bbfc63c482cab9e7b933</t>
  </si>
  <si>
    <t>/funding-round/bfca5b7a9c5efae5306fa95f0ece5e79</t>
  </si>
  <si>
    <t>/funding-round/e9cd843b57e914aa4d91d8a56f549a26</t>
  </si>
  <si>
    <t>/funding-round/f4f0c29346bfd1554869d0d25e16b856</t>
  </si>
  <si>
    <t>/ORGANIZATION/MYHOMEPAYGE-INC</t>
  </si>
  <si>
    <t>/funding-round/6130545fed6adb1ff7d2600c149619dc</t>
  </si>
  <si>
    <t>/organization/myhub</t>
  </si>
  <si>
    <t>/funding-round/bc662810eff1655cd9e0a5ae4f0eee17</t>
  </si>
  <si>
    <t>/ORGANIZATION/MYI-DIAGNOSTICS</t>
  </si>
  <si>
    <t>/funding-round/5ed8394426ee6902744749de4c3b3670</t>
  </si>
  <si>
    <t>/organization/myi-diagnostics</t>
  </si>
  <si>
    <t>/funding-round/91e632cc4bfd3761f0b51385638800d4</t>
  </si>
  <si>
    <t>/ORGANIZATION/MYIA-2</t>
  </si>
  <si>
    <t>/funding-round/896d0e14119d8e16b5a7654611290acd</t>
  </si>
  <si>
    <t>/organization/myindianstay</t>
  </si>
  <si>
    <t>/funding-round/308407d573d8697c448b198563f5daaf</t>
  </si>
  <si>
    <t>/ORGANIZATION/MYINFOQ</t>
  </si>
  <si>
    <t>/funding-round/5ac4468f33d81e350da1fe693ae625e5</t>
  </si>
  <si>
    <t>/organization/myjambi</t>
  </si>
  <si>
    <t>/funding-round/1955fce42a64efbb54207c310db55e59</t>
  </si>
  <si>
    <t>/ORGANIZATION/MYJOBCOMPANY</t>
  </si>
  <si>
    <t>/funding-round/0bffde4bdd695fb90f9d082add14fc9a</t>
  </si>
  <si>
    <t>/organization/myjobmatcher-com</t>
  </si>
  <si>
    <t>/funding-round/469d80ccc983c2cdeff74a703719fa28</t>
  </si>
  <si>
    <t>/ORGANIZATION/MYJOBMATCHER-COM</t>
  </si>
  <si>
    <t>/funding-round/b43d2d841ee3dbcbc91bcf4eaca83613</t>
  </si>
  <si>
    <t>/funding-round/c11f0faa02c2ce51e10affdfba4dd505</t>
  </si>
  <si>
    <t>/funding-round/eae5cd9442c2498cb47fe41f0a761b06</t>
  </si>
  <si>
    <t>/organization/mykidscalendar</t>
  </si>
  <si>
    <t>/funding-round/4d463d80b8e06c204cd18c5db62e0191</t>
  </si>
  <si>
    <t>/ORGANIZATION/MYKNOWTIONS</t>
  </si>
  <si>
    <t>/funding-round/2fcd0fdaa92024ea26158aa28205a088</t>
  </si>
  <si>
    <t>/organization/mykonos-software</t>
  </si>
  <si>
    <t>/funding-round/876c569545f3ac850ba61e5abd728880</t>
  </si>
  <si>
    <t>/ORGANIZATION/MYLA</t>
  </si>
  <si>
    <t>/funding-round/3bf9c58fe8e4cb87dee27f225eea0a51</t>
  </si>
  <si>
    <t>/organization/mylab</t>
  </si>
  <si>
    <t>/funding-round/e00deaa8e01102f30a0ba907fe6fc899</t>
  </si>
  <si>
    <t>/ORGANIZATION/MYLABBOX</t>
  </si>
  <si>
    <t>/funding-round/1282620282e7f52ffdc2f25cdfcb617b</t>
  </si>
  <si>
    <t>/organization/mylabyogi-com</t>
  </si>
  <si>
    <t>/funding-round/819008b02f977965ccd582f486c08f14</t>
  </si>
  <si>
    <t>/ORGANIZATION/MYLEARNADFRIEND</t>
  </si>
  <si>
    <t>/funding-round/892912604403f60fd840ccd56d3e005e</t>
  </si>
  <si>
    <t>/organization/mylife-com</t>
  </si>
  <si>
    <t>/funding-round/2109f0096f87608e0dd1888ed80ec181</t>
  </si>
  <si>
    <t>/ORGANIZATION/MYLIFE-COM</t>
  </si>
  <si>
    <t>/funding-round/68c1b6199730a5e7d8a56413e616f27e</t>
  </si>
  <si>
    <t>/organization/mylifebrand</t>
  </si>
  <si>
    <t>/funding-round/137581863512196b5ff89254e0e3d0b8</t>
  </si>
  <si>
    <t>/ORGANIZATION/MYLIFEPLACE</t>
  </si>
  <si>
    <t>/funding-round/ee410dca3a77577264157cb5f6174c3f</t>
  </si>
  <si>
    <t>/organization/mylike</t>
  </si>
  <si>
    <t>/funding-round/86e69e8084294fdd4dd09aa84cb1b1ea</t>
  </si>
  <si>
    <t>/ORGANIZATION/MYLIKES</t>
  </si>
  <si>
    <t>/funding-round/34bc7ea1cf14a71d5c992763daa16f7e</t>
  </si>
  <si>
    <t>/organization/mylikes</t>
  </si>
  <si>
    <t>/funding-round/cf480cc41a6af9c618beed6dc87574b1</t>
  </si>
  <si>
    <t>/ORGANIZATION/MYLINGO-2</t>
  </si>
  <si>
    <t>/funding-round/48cfb6e06f0e506aaf397183f1e90aa1</t>
  </si>
  <si>
    <t>/organization/mylio</t>
  </si>
  <si>
    <t>/funding-round/9e2e58e8d4a82e1c2f62728dfea6fdd4</t>
  </si>
  <si>
    <t>/ORGANIZATION/MYLOMA-GMBH</t>
  </si>
  <si>
    <t>/funding-round/d8476a4fae6c25ec1b6d8a6bbaac6270</t>
  </si>
  <si>
    <t>/organization/mylorry</t>
  </si>
  <si>
    <t>/funding-round/0500abe4fe52695ceba03971b14d08cf</t>
  </si>
  <si>
    <t>/ORGANIZATION/MYLORRY</t>
  </si>
  <si>
    <t>/funding-round/f1371058ade8ce2c1d60de20ed4328ff</t>
  </si>
  <si>
    <t>/organization/myloved</t>
  </si>
  <si>
    <t>/funding-round/2aa9adf6cdf03498970603d7cc188fc0</t>
  </si>
  <si>
    <t>/ORGANIZATION/MYLUMPER</t>
  </si>
  <si>
    <t>/funding-round/8b7adc38bab722bcaee7694fca0bf291</t>
  </si>
  <si>
    <t>/organization/mymarket-io</t>
  </si>
  <si>
    <t>/funding-round/141f48df3748182a9361965213414016</t>
  </si>
  <si>
    <t>/ORGANIZATION/MYMATRIXX</t>
  </si>
  <si>
    <t>/funding-round/f9539b6f851bc4b5a9fb6b349d1cdaeb</t>
  </si>
  <si>
    <t>/organization/mymcart</t>
  </si>
  <si>
    <t>/funding-round/d40ca94e9b71ec0bfb6ab2a7a7f23a5f</t>
  </si>
  <si>
    <t>/ORGANIZATION/MYMEDLEADS-COM</t>
  </si>
  <si>
    <t>/funding-round/3f2ecbacd22fee97b15f91e1f9b668d5</t>
  </si>
  <si>
    <t>/organization/mymedmatch</t>
  </si>
  <si>
    <t>/funding-round/6316eaecea4091c477e72c84cbf4e72e</t>
  </si>
  <si>
    <t>/ORGANIZATION/MYMEDMATCH</t>
  </si>
  <si>
    <t>/funding-round/7e047629a4997dda5a7a8c0ffb3e77be</t>
  </si>
  <si>
    <t>/organization/mymeds-me</t>
  </si>
  <si>
    <t>/funding-round/2d75392dbaf2c6e5fdba18d85a9273c8</t>
  </si>
  <si>
    <t>/ORGANIZATION/MYMEDS-ME</t>
  </si>
  <si>
    <t>/funding-round/a6eaa3d78d1900841fc446474143bb4c</t>
  </si>
  <si>
    <t>/organization/mymedscore</t>
  </si>
  <si>
    <t>/funding-round/f36778472234e53b003bcdecf451ffd6</t>
  </si>
  <si>
    <t>/ORGANIZATION/MYMINILIFE</t>
  </si>
  <si>
    <t>/funding-round/1a0c7e137d9ec1a0bbee9c300a43003d</t>
  </si>
  <si>
    <t>/organization/myminilife</t>
  </si>
  <si>
    <t>/funding-round/727bbc98f2d76664f2a8613dcb0262cc</t>
  </si>
  <si>
    <t>/funding-round/a83ad3465ffb7cfb035c0e23e81c14bd</t>
  </si>
  <si>
    <t>/organization/mymission2</t>
  </si>
  <si>
    <t>/funding-round/438bae693465463ea00a63a3ceafcbc8</t>
  </si>
  <si>
    <t>/ORGANIZATION/MYMISSION2</t>
  </si>
  <si>
    <t>/funding-round/d98c6ac132a0c4c18d6dc418f995bdf0</t>
  </si>
  <si>
    <t>/organization/mymoneyplatform</t>
  </si>
  <si>
    <t>/funding-round/87263af184cee315ad2ae332a9b1402a</t>
  </si>
  <si>
    <t>/ORGANIZATION/MYMOSA</t>
  </si>
  <si>
    <t>/funding-round/f5fbb4fef354d7b16eadaf55577c6bf2</t>
  </si>
  <si>
    <t>/organization/mymundus</t>
  </si>
  <si>
    <t>/funding-round/b2edc823ef85b94a9f75cc00a9c586f0</t>
  </si>
  <si>
    <t>/ORGANIZATION/MYMUSIC</t>
  </si>
  <si>
    <t>/funding-round/0aae708260376fb7ee4b1896215ddf95</t>
  </si>
  <si>
    <t>/organization/mymxlog</t>
  </si>
  <si>
    <t>/funding-round/2797228d58eef489277593433abf43eb</t>
  </si>
  <si>
    <t>/ORGANIZATION/MYNDBEE</t>
  </si>
  <si>
    <t>/funding-round/0e76ce0f32fb958b17b15932d07cd450</t>
  </si>
  <si>
    <t>/organization/myndlift</t>
  </si>
  <si>
    <t>/funding-round/df40e3276a2cc03bb7f956a25d8049dd</t>
  </si>
  <si>
    <t>/ORGANIZATION/MYNDNET</t>
  </si>
  <si>
    <t>/funding-round/a5f2ae2cb4d98220cb68f346bbabe7f6</t>
  </si>
  <si>
    <t>/organization/myneighbor</t>
  </si>
  <si>
    <t>/funding-round/4f9ba2b6f228d501465fdfe2607bab74</t>
  </si>
  <si>
    <t>/ORGANIZATION/MYNET-INC-</t>
  </si>
  <si>
    <t>/funding-round/21fd25bed75af18939ed3b393ef30215</t>
  </si>
  <si>
    <t>/organization/mynetwork-llc-3</t>
  </si>
  <si>
    <t>/funding-round/858bedc829763ae5f8b3d44cb53c6754</t>
  </si>
  <si>
    <t>/ORGANIZATION/MYNETWORK-LLC-3</t>
  </si>
  <si>
    <t>/funding-round/ff795e49fc85021d54892462a82b3278</t>
  </si>
  <si>
    <t>/organization/mynewcar-in-gurgaon</t>
  </si>
  <si>
    <t>/funding-round/dc9d821fb4e2077fc4a0e5fca9648213</t>
  </si>
  <si>
    <t>/ORGANIZATION/MYNEWDEALS-COM</t>
  </si>
  <si>
    <t>/funding-round/6b516ab47365cdc727fb39b12ef7abb7</t>
  </si>
  <si>
    <t>/organization/mynewfinancialadvisor-com</t>
  </si>
  <si>
    <t>/funding-round/b1fc04ce3e103175954a2800cb58c5d9</t>
  </si>
  <si>
    <t>/ORGANIZATION/MYNEWMD</t>
  </si>
  <si>
    <t>/funding-round/a05468fca7cef8a2a62ff123779960a7</t>
  </si>
  <si>
    <t>/organization/mynewplace</t>
  </si>
  <si>
    <t>/funding-round/486a99c67dddce57ee218129e4abcf9a</t>
  </si>
  <si>
    <t>/ORGANIZATION/MYNEWPLACE</t>
  </si>
  <si>
    <t>/funding-round/bd3584e80a4f33e093ad4b17081a3e08</t>
  </si>
  <si>
    <t>/organization/mynextrun</t>
  </si>
  <si>
    <t>/funding-round/11fe25f43581011d29ecbff5519e5ef0</t>
  </si>
  <si>
    <t>/ORGANIZATION/MYNEXTRUN</t>
  </si>
  <si>
    <t>/funding-round/250905eea3ab5ab8e7dc03bfcd34b1c9</t>
  </si>
  <si>
    <t>/funding-round/389464b17d39077012321ac0929e2c7f</t>
  </si>
  <si>
    <t>/funding-round/b0a14b14aa907569f74a758c8f70378b</t>
  </si>
  <si>
    <t>/organization/mynexus</t>
  </si>
  <si>
    <t>/funding-round/1d235b227ea2a7ec2eea97e86f265fc6</t>
  </si>
  <si>
    <t>/ORGANIZATION/MYNGLE</t>
  </si>
  <si>
    <t>/funding-round/5e295591ae7a89d557fc849c0fcea3df</t>
  </si>
  <si>
    <t>/organization/myngle</t>
  </si>
  <si>
    <t>/funding-round/e735c4a4357b1160297a2496ed27dfae</t>
  </si>
  <si>
    <t>/ORGANIZATION/MYNINES</t>
  </si>
  <si>
    <t>/funding-round/c0c9ea60162335df3acff07466ea29c3</t>
  </si>
  <si>
    <t>/organization/mynoticeperiod-com</t>
  </si>
  <si>
    <t>/funding-round/568c7256ad543509c3f4eb08df77fb1e</t>
  </si>
  <si>
    <t>/ORGANIZATION/MYNOTICEPERIOD-COM</t>
  </si>
  <si>
    <t>/funding-round/e72df5b0168ecb1fe09ec4a2ba68271b</t>
  </si>
  <si>
    <t>/organization/mynt-facilities-services</t>
  </si>
  <si>
    <t>/funding-round/99ed57d4ae67a1fa2780ccf7085f204d</t>
  </si>
  <si>
    <t>/ORGANIZATION/MYNTRA</t>
  </si>
  <si>
    <t>/funding-round/0bc82f48d0700bd74c155ef6becc3a74</t>
  </si>
  <si>
    <t>/organization/myntra</t>
  </si>
  <si>
    <t>/funding-round/20a34fbb678953eb8ac38f909691fd2d</t>
  </si>
  <si>
    <t>/funding-round/34969111745088e6b66c30381da96d10</t>
  </si>
  <si>
    <t>/funding-round/3ef2b03cbe6e2619dccccd7c8a645c30</t>
  </si>
  <si>
    <t>/funding-round/65f2f52fa05db3ea45d600f553b7e36f</t>
  </si>
  <si>
    <t>/funding-round/b39cd96ddb36b2e918fe8ea9fd25f1a7</t>
  </si>
  <si>
    <t>/funding-round/d7a04ce178d3b08fa6b5d2615cce0d8e</t>
  </si>
  <si>
    <t>/funding-round/eb9bbb874c5c8efe9f34291e98132727</t>
  </si>
  <si>
    <t>/funding-round/f54c00f0bf314c8709f46c32d29018b7</t>
  </si>
  <si>
    <t>/organization/myocor-inc</t>
  </si>
  <si>
    <t>/funding-round/373db7140a8e327cffa9ace202bcc487</t>
  </si>
  <si>
    <t>/ORGANIZATION/MYOCOR-INC</t>
  </si>
  <si>
    <t>/funding-round/cf822370c8c0bcb066b9ab866d035869</t>
  </si>
  <si>
    <t>/organization/myogen</t>
  </si>
  <si>
    <t>/funding-round/81114c8b28e27525c07be4aeedcb3971</t>
  </si>
  <si>
    <t>/ORGANIZATION/MYOGEN</t>
  </si>
  <si>
    <t>/funding-round/9a464a0ed9d77f92d94da4fd0085ebd0</t>
  </si>
  <si>
    <t>/funding-round/c9e4b1e2c44e0a8811d0a73854444442</t>
  </si>
  <si>
    <t>/ORGANIZATION/MYOKARDIA</t>
  </si>
  <si>
    <t>/funding-round/4ace04311a91e12aa564bb3c592e6632</t>
  </si>
  <si>
    <t>/organization/myokardia</t>
  </si>
  <si>
    <t>/funding-round/a178894cae7b267c4f6b41b17029fee7</t>
  </si>
  <si>
    <t>/funding-round/a26dc7317281f74edbde89f41d527d65</t>
  </si>
  <si>
    <t>/funding-round/b374678b550bc7c16b3c4d4bd2e65171</t>
  </si>
  <si>
    <t>/ORGANIZATION/MYOLYN</t>
  </si>
  <si>
    <t>/funding-round/e972366cfc8cd93989104e448051e73f</t>
  </si>
  <si>
    <t>/organization/myomo</t>
  </si>
  <si>
    <t>/funding-round/5fbd2506df5d94e7fb442ff8f6c76ee8</t>
  </si>
  <si>
    <t>/ORGANIZATION/MYOMO</t>
  </si>
  <si>
    <t>/funding-round/9a4f84b03c8718f32df0d32fc6ca9a3d</t>
  </si>
  <si>
    <t>/funding-round/ca2b0cbeec917306f18b00a1a7143caa</t>
  </si>
  <si>
    <t>/ORGANIZATION/MYONSTO-COM</t>
  </si>
  <si>
    <t>/funding-round/b32c9b032b0821ca481e4ec49e9b41fe</t>
  </si>
  <si>
    <t>/organization/myoonet</t>
  </si>
  <si>
    <t>/funding-round/56277abd2d0afd4e46e227d3955a0923</t>
  </si>
  <si>
    <t>/ORGANIZATION/MYOPOWERS-MEDICAL-TECHNOLOGIES</t>
  </si>
  <si>
    <t>/funding-round/9738fec8badb948cf2b5b8efaf75e95a</t>
  </si>
  <si>
    <t>/organization/myopowers-medical-technologies</t>
  </si>
  <si>
    <t>/funding-round/f6c4f3ba15cd1b9a902df3f9ad7950eb</t>
  </si>
  <si>
    <t>/ORGANIZATION/MYOPTIQUE-GROUP</t>
  </si>
  <si>
    <t>/funding-round/2b26a11dcffeb3bf8fd33406840f4f3f</t>
  </si>
  <si>
    <t>/organization/myoptique-group</t>
  </si>
  <si>
    <t>/funding-round/2c959c6ff6c5958c29388be295288d58</t>
  </si>
  <si>
    <t>/funding-round/37541a3450f263375a1a66160ad5c09c</t>
  </si>
  <si>
    <t>/funding-round/a217bab18cd29aaf351ad4cd4ee795ba</t>
  </si>
  <si>
    <t>/funding-round/ca285f01de942251c9601676ff3598d2</t>
  </si>
  <si>
    <t>/organization/myorder</t>
  </si>
  <si>
    <t>/funding-round/a75183456514a95b9c67c8fc233a0645</t>
  </si>
  <si>
    <t>/ORGANIZATION/MYOS</t>
  </si>
  <si>
    <t>/funding-round/0d9251b2e389e52a8988c4f627ad21bd</t>
  </si>
  <si>
    <t>/organization/myos</t>
  </si>
  <si>
    <t>/funding-round/472ed0db86aad71238d380f6c3c2a437</t>
  </si>
  <si>
    <t>/ORGANIZATION/MYOSCIENCE</t>
  </si>
  <si>
    <t>/funding-round/76e64cff96dabd3928fdffe692159e0a</t>
  </si>
  <si>
    <t>/organization/myoscience</t>
  </si>
  <si>
    <t>/funding-round/7d9d47ba297b46f2ddd6bdeb37cae0de</t>
  </si>
  <si>
    <t>/funding-round/af890c4618ffb405acf80e34cb4d0a46</t>
  </si>
  <si>
    <t>/funding-round/c0c150821b140bcd822e51d42f303a31</t>
  </si>
  <si>
    <t>/ORGANIZATION/MYOSSLER</t>
  </si>
  <si>
    <t>/funding-round/a8fc9933a2194d256ff0164ad342b23d</t>
  </si>
  <si>
    <t>/organization/myotherdrive</t>
  </si>
  <si>
    <t>/funding-round/952178738895c03b0b53b2c5ed814f2b</t>
  </si>
  <si>
    <t>/ORGANIZATION/MYOUTDOORTV-COM</t>
  </si>
  <si>
    <t>/funding-round/e3a3d256721a2acc3262edbef8b3ee10</t>
  </si>
  <si>
    <t>/organization/myows</t>
  </si>
  <si>
    <t>/funding-round/f54fb3db995eabda59f7c0a56bd1ac36</t>
  </si>
  <si>
    <t>/ORGANIZATION/MYPARCELDELIVERY</t>
  </si>
  <si>
    <t>/funding-round/678cf05fce627268889620028f69bcbb</t>
  </si>
  <si>
    <t>/organization/myparceldelivery</t>
  </si>
  <si>
    <t>/funding-round/e369c03181e41135bed265a184c15eb2</t>
  </si>
  <si>
    <t>/ORGANIZATION/MYPARICHAY</t>
  </si>
  <si>
    <t>/funding-round/225476ea8a432351a5e64613e34b6e90</t>
  </si>
  <si>
    <t>/organization/myperfectgift-com</t>
  </si>
  <si>
    <t>/funding-round/f8ecc2fdfcfffd9bb93ad37246236c0f</t>
  </si>
  <si>
    <t>/ORGANIZATION/MYPERMISSIONS</t>
  </si>
  <si>
    <t>/funding-round/3df848cee6a4ec08c4260b8bf353648e</t>
  </si>
  <si>
    <t>/organization/mypermissions</t>
  </si>
  <si>
    <t>/funding-round/ddff8250577af702df2055297832405d</t>
  </si>
  <si>
    <t>/ORGANIZATION/MYPIZZA-COM</t>
  </si>
  <si>
    <t>/funding-round/c241c3d520e304efeb474ebc1daf73dd</t>
  </si>
  <si>
    <t>/organization/mypocket</t>
  </si>
  <si>
    <t>/funding-round/d7bfa688214132fcf1f71b519a2b205d</t>
  </si>
  <si>
    <t>/ORGANIZATION/MYPOOLIN</t>
  </si>
  <si>
    <t>/funding-round/3016b3b50a77f936e97aacd440dc95dd</t>
  </si>
  <si>
    <t>/organization/myprepapp</t>
  </si>
  <si>
    <t>/funding-round/305ae20129ede1b73459e7f5ab9bc222</t>
  </si>
  <si>
    <t>/ORGANIZATION/MYPREPAPP</t>
  </si>
  <si>
    <t>/funding-round/7a0679915d8141da15b5470dbb749920</t>
  </si>
  <si>
    <t>/organization/myprgenie</t>
  </si>
  <si>
    <t>/funding-round/2b0e031cc07990e1bdfb188fb664b0c3</t>
  </si>
  <si>
    <t>/ORGANIZATION/MYPRGENIE</t>
  </si>
  <si>
    <t>/funding-round/43acce374bcd5bd623ff139f028c9f38</t>
  </si>
  <si>
    <t>/funding-round/cb3494e043ae0c6cf750b4611f39cec2</t>
  </si>
  <si>
    <t>/ORGANIZATION/MYPRONOSTIC</t>
  </si>
  <si>
    <t>/funding-round/83cc216d615eae80b7e631f183cd6a5d</t>
  </si>
  <si>
    <t>/organization/mypublisher</t>
  </si>
  <si>
    <t>/funding-round/4a2b3a31ad6375ee55855159ccfb84ad</t>
  </si>
  <si>
    <t>/ORGANIZATION/MYPUNCHBOWL</t>
  </si>
  <si>
    <t>/funding-round/37a9fea3e8e3a6200b7ca0dc1dad469f</t>
  </si>
  <si>
    <t>/organization/mypunchbowl</t>
  </si>
  <si>
    <t>/funding-round/37e28e016ee2204bf6d539fc4139999b</t>
  </si>
  <si>
    <t>/funding-round/7858b8a81050310c7f23d11cf650c1ce</t>
  </si>
  <si>
    <t>/funding-round/bca5a0b9608030b46e7bb85a3f92d7ec</t>
  </si>
  <si>
    <t>/funding-round/de30432e770fddce52b07c8dfc51b48b</t>
  </si>
  <si>
    <t>/funding-round/ffd80baeb375fef1750d2c8f9b56792d</t>
  </si>
  <si>
    <t>/ORGANIZATION/MYQAA</t>
  </si>
  <si>
    <t>/funding-round/4510bd619ef7a01468ce75540ead9579</t>
  </si>
  <si>
    <t>/organization/myquoteapp</t>
  </si>
  <si>
    <t>/funding-round/0ff3041ac8adad2b546fec9f0864b7d5</t>
  </si>
  <si>
    <t>/ORGANIZATION/MYR</t>
  </si>
  <si>
    <t>/funding-round/260db337fc6ab04d4383c0cf0006a316</t>
  </si>
  <si>
    <t>/organization/myr</t>
  </si>
  <si>
    <t>/funding-round/921aee97695b06ab2eb718aff25c2b0e</t>
  </si>
  <si>
    <t>/ORGANIZATION/MYREALTRIP</t>
  </si>
  <si>
    <t>/funding-round/0be6bdf6a59a92770a82b7da573835a4</t>
  </si>
  <si>
    <t>/organization/myrealtrip</t>
  </si>
  <si>
    <t>/funding-round/4447459bbbd57e2924478f9f7ec16bea</t>
  </si>
  <si>
    <t>/funding-round/a28d9e51287a1e1e20c02f2a865c75f8</t>
  </si>
  <si>
    <t>/funding-round/f5797cff494468d208e9daefa2998e79</t>
  </si>
  <si>
    <t>/ORGANIZATION/MYREFERS</t>
  </si>
  <si>
    <t>/funding-round/7cf5ca4eb54fac56452ff35e83440a26</t>
  </si>
  <si>
    <t>/organization/myrefers</t>
  </si>
  <si>
    <t>/funding-round/e4729d8fc7b4c213602aeb2d3eaa650d</t>
  </si>
  <si>
    <t>/ORGANIZATION/MYREGISTRY-COM</t>
  </si>
  <si>
    <t>/funding-round/b7c6f86e99deeca0409da4f802c5dbbe</t>
  </si>
  <si>
    <t>/organization/myregistry-com</t>
  </si>
  <si>
    <t>/funding-round/c6d515704d87d702ac93d94e533eae5d</t>
  </si>
  <si>
    <t>/ORGANIZATION/MYREKS</t>
  </si>
  <si>
    <t>/funding-round/308e9c4866897583c452b244e2e802f1</t>
  </si>
  <si>
    <t>/organization/myrepublic</t>
  </si>
  <si>
    <t>/funding-round/4db8acbc506e9bc848588af915df1f8c</t>
  </si>
  <si>
    <t>/ORGANIZATION/MYREPUBLIC</t>
  </si>
  <si>
    <t>/funding-round/6fcef3ffc5e6df8d590e7ea00cddd6ed</t>
  </si>
  <si>
    <t>/funding-round/b0e33c9a5161fd359f90d0eb5678d3b6</t>
  </si>
  <si>
    <t>/ORGANIZATION/MYRETE</t>
  </si>
  <si>
    <t>/funding-round/04723d1fb9a8f4aa0158607d50a5ecee</t>
  </si>
  <si>
    <t>/organization/myriad-devices</t>
  </si>
  <si>
    <t>/funding-round/59eff0262689e39a7a581857aaf242e3</t>
  </si>
  <si>
    <t>/ORGANIZATION/MYRIADA-SYSTEMS</t>
  </si>
  <si>
    <t>/funding-round/30dabeae0926c033334e59350cdec9e0</t>
  </si>
  <si>
    <t>/organization/myriant-technologies</t>
  </si>
  <si>
    <t>/funding-round/56e3c6c6f0a594c749014e44cfc00a35</t>
  </si>
  <si>
    <t>/ORGANIZATION/MYRIANT-TECHNOLOGIES</t>
  </si>
  <si>
    <t>/funding-round/c85719b12fcade80a0755c33b81e6328</t>
  </si>
  <si>
    <t>/organization/myrio</t>
  </si>
  <si>
    <t>/funding-round/27ee083bbb3c27be3844c8ff6fa69843</t>
  </si>
  <si>
    <t>/ORGANIZATION/MYRIO</t>
  </si>
  <si>
    <t>/funding-round/7d5e6622c9b617f110c0dd7b2f60952d</t>
  </si>
  <si>
    <t>/organization/myrio-solution</t>
  </si>
  <si>
    <t>/funding-round/14fef15e87a9961b9c9179278180c280</t>
  </si>
  <si>
    <t>/ORGANIZATION/MYRIO-SOLUTION</t>
  </si>
  <si>
    <t>/funding-round/b44e10bc10dd4f1aff8bc4edca9b5165</t>
  </si>
  <si>
    <t>/organization/myrl</t>
  </si>
  <si>
    <t>/funding-round/3711f3d6048dd662b23f53e30f2fc814</t>
  </si>
  <si>
    <t>/ORGANIZATION/MYROOMIN</t>
  </si>
  <si>
    <t>/funding-round/6d13830c9ed4f5d185519e610dc07aa1</t>
  </si>
  <si>
    <t>/organization/myrooms-inc</t>
  </si>
  <si>
    <t>/funding-round/6ee7f85581696d73c7adad378b062327</t>
  </si>
  <si>
    <t>/ORGANIZATION/MYROOMS-INC</t>
  </si>
  <si>
    <t>/funding-round/d0661356f54fbe0e0bb3a401acadd60a</t>
  </si>
  <si>
    <t>/organization/myrugbycv-com</t>
  </si>
  <si>
    <t>/funding-round/f5490eb88a3c99ccf38697f14302df17</t>
  </si>
  <si>
    <t>/ORGANIZATION/MYSAFEPLACE</t>
  </si>
  <si>
    <t>/funding-round/1ecd94ad63d55ff643ce36478b08720f</t>
  </si>
  <si>
    <t>/organization/mysalescamp</t>
  </si>
  <si>
    <t>/funding-round/e0d4dd7690c4eb520ab39fac0b5404d7</t>
  </si>
  <si>
    <t>/ORGANIZATION/MYSBX-2</t>
  </si>
  <si>
    <t>/funding-round/0302ab18b3efffde90d70783f937c58b</t>
  </si>
  <si>
    <t>/organization/mysbx-2</t>
  </si>
  <si>
    <t>/funding-round/0595e3d741b18ddaa852bfae39549162</t>
  </si>
  <si>
    <t>/ORGANIZATION/MYSCHOOLNOTEBOOK</t>
  </si>
  <si>
    <t>/funding-round/ec6d2f288a1d3c2105758e25cf992d5e</t>
  </si>
  <si>
    <t>/organization/mysciencework</t>
  </si>
  <si>
    <t>/funding-round/0fc37baf0ff28f8011b2714865722da4</t>
  </si>
  <si>
    <t>/ORGANIZATION/MYSCIENCEWORK</t>
  </si>
  <si>
    <t>/funding-round/321e5480952e2af0f70b4bb0c840f5e7</t>
  </si>
  <si>
    <t>/funding-round/48ce2a5e3c2a6480a9f8331922df4d83</t>
  </si>
  <si>
    <t>/ORGANIZATION/MYSCOUT</t>
  </si>
  <si>
    <t>/funding-round/69cae10829d1f2cea6dbee199d855bbe</t>
  </si>
  <si>
    <t>/organization/myscreen</t>
  </si>
  <si>
    <t>/funding-round/0f5f4c1cbcd3a966645cfd6bb7fd5f7a</t>
  </si>
  <si>
    <t>/ORGANIZATION/MYSEASONS</t>
  </si>
  <si>
    <t>/funding-round/202619cc8bacd82c3bb442157f195dcf</t>
  </si>
  <si>
    <t>/organization/myseekit</t>
  </si>
  <si>
    <t>/funding-round/3d0f797b0fefa6079ca9a0b896930018</t>
  </si>
  <si>
    <t>/ORGANIZATION/MYSELLR</t>
  </si>
  <si>
    <t>/funding-round/e883dd66b3d712d65bfd55a7683309b6</t>
  </si>
  <si>
    <t>/organization/myservices</t>
  </si>
  <si>
    <t>/funding-round/0c50f6bdea3815403a5cfd93dc0658c3</t>
  </si>
  <si>
    <t>/ORGANIZATION/MYSHAADI-IN</t>
  </si>
  <si>
    <t>/funding-round/b6a17b233bc8c419433ab8bea367a47f</t>
  </si>
  <si>
    <t>/organization/myshape</t>
  </si>
  <si>
    <t>/funding-round/1edbeb0f9ccc2e65ddd176f090bf9dae</t>
  </si>
  <si>
    <t>/ORGANIZATION/MYSHAPE</t>
  </si>
  <si>
    <t>/funding-round/1fe5f54f8ed92b816872e06ab56df33b</t>
  </si>
  <si>
    <t>/funding-round/4de6613ee3e1b2a1013944f40c921e37</t>
  </si>
  <si>
    <t>/funding-round/a6d19b609f5a9af36a927aefe0eb2a20</t>
  </si>
  <si>
    <t>/organization/myshavingclub-com</t>
  </si>
  <si>
    <t>/funding-round/1c24fb07d89f8f206f5a28601ab3db84</t>
  </si>
  <si>
    <t>/ORGANIZATION/MYSHOEBOX</t>
  </si>
  <si>
    <t>/funding-round/c63b424c764e9d22e8ba06718ee9b91a</t>
  </si>
  <si>
    <t>/organization/myshowcase</t>
  </si>
  <si>
    <t>/funding-round/d3e218a747b1f1bb12cc16cfe4c3fb10</t>
  </si>
  <si>
    <t>/ORGANIZATION/MYSIMAX</t>
  </si>
  <si>
    <t>/funding-round/5954250070760928f36db6fd2590b6a9</t>
  </si>
  <si>
    <t>/organization/mysiteapp</t>
  </si>
  <si>
    <t>/funding-round/a344f2253f0a2d40665360039e364b7a</t>
  </si>
  <si>
    <t>/ORGANIZATION/MYSITEAPP</t>
  </si>
  <si>
    <t>/funding-round/ede31251277e1b19b6bb72c81d918af3</t>
  </si>
  <si>
    <t>/funding-round/f30ef1025ced64b9667502e859979d88</t>
  </si>
  <si>
    <t>/ORGANIZATION/MYSIZEID</t>
  </si>
  <si>
    <t>/funding-round/dc1c64e1dcaf33dbf033db689b796e64</t>
  </si>
  <si>
    <t>/organization/myskillbase-technologies</t>
  </si>
  <si>
    <t>/funding-round/241daa3ebb8dd5d886fe02ab93ab3151</t>
  </si>
  <si>
    <t>/ORGANIZATION/MYSKIN</t>
  </si>
  <si>
    <t>/funding-round/5bc2147fe032148dc19c6ec3fb88e882</t>
  </si>
  <si>
    <t>/organization/mysmartprice</t>
  </si>
  <si>
    <t>/funding-round/04cd55fadc7c4a009e42f24262f4911b</t>
  </si>
  <si>
    <t>/ORGANIZATION/MYSMARTPRICE</t>
  </si>
  <si>
    <t>/funding-round/ec0a2a0cbd2c751a105fb552b44a7cf3</t>
  </si>
  <si>
    <t>/organization/mysn</t>
  </si>
  <si>
    <t>/funding-round/5120678440ac9d64f46072d89c1827c7</t>
  </si>
  <si>
    <t>/ORGANIZATION/MYSOCIALNIGHTLIFE</t>
  </si>
  <si>
    <t>/funding-round/b71cd0d0dc2b87bf3fc9fa20eb4d7521</t>
  </si>
  <si>
    <t>/organization/mysociet</t>
  </si>
  <si>
    <t>/funding-round/653e3e0ac5cfc9933ede861fcd518ed1</t>
  </si>
  <si>
    <t>/ORGANIZATION/MYSONGTOYOU</t>
  </si>
  <si>
    <t>/funding-round/611ffbe93ede534aa45bd85e747af6e7</t>
  </si>
  <si>
    <t>/organization/mysource-ltd</t>
  </si>
  <si>
    <t>/funding-round/a22bd7cb2fce5f228e7e831c27da5c2e</t>
  </si>
  <si>
    <t>/ORGANIZATION/MYSPACE</t>
  </si>
  <si>
    <t>/funding-round/effa4398047f9a6c078397d184ac8218</t>
  </si>
  <si>
    <t>/organization/mysportgroup</t>
  </si>
  <si>
    <t>/funding-round/1a45b7c1e30690e0292a57b4acaa612d</t>
  </si>
  <si>
    <t>/ORGANIZATION/MYSPORTSBRANDS</t>
  </si>
  <si>
    <t>/funding-round/f40906ea042cb774f377f40f638432f4</t>
  </si>
  <si>
    <t>/organization/mysql</t>
  </si>
  <si>
    <t>/funding-round/a371b2f1cae8291b614ba21e34836407</t>
  </si>
  <si>
    <t>/ORGANIZATION/MYSQL</t>
  </si>
  <si>
    <t>/funding-round/b0f5ed31299a51991987a2ad5b485d86</t>
  </si>
  <si>
    <t>/funding-round/bba7c73c281022af7b9a9fe20596472b</t>
  </si>
  <si>
    <t>/funding-round/feba557c36af25b87e08a07cfc9bb2af</t>
  </si>
  <si>
    <t>/organization/mystarautograph</t>
  </si>
  <si>
    <t>/funding-round/80d5cb60fab0db139603bfb4b546617c</t>
  </si>
  <si>
    <t>/ORGANIZATION/MYSTARGO-ENTERPRISES</t>
  </si>
  <si>
    <t>/funding-round/4e81e88d0eac87844011d0499823f9a6</t>
  </si>
  <si>
    <t>/organization/mysterio</t>
  </si>
  <si>
    <t>/funding-round/df308ba33ed58c42a019283bca3ecf01</t>
  </si>
  <si>
    <t>/ORGANIZATION/MYSTERY-SCIENCE</t>
  </si>
  <si>
    <t>/funding-round/7276e7b6b8a092f3d55c4a8904940726</t>
  </si>
  <si>
    <t>/organization/mystery-tackle-box</t>
  </si>
  <si>
    <t>/funding-round/c0fb81e31abe8434f72ed03cb3683c09</t>
  </si>
  <si>
    <t>/ORGANIZATION/MYSTERYD</t>
  </si>
  <si>
    <t>/funding-round/131c19c1cfd198082e31b26cf030295e</t>
  </si>
  <si>
    <t>/organization/mysteryvibe</t>
  </si>
  <si>
    <t>/funding-round/21a273f3d719dd6235fd081ceae9e3f4</t>
  </si>
  <si>
    <t>/ORGANIZATION/MYSTERYVIBE</t>
  </si>
  <si>
    <t>/funding-round/229501bf3082a4865fc1feeafb2482ba</t>
  </si>
  <si>
    <t>/funding-round/2b9e67ed1d1a0d22ebf0b07c86ca5f0d</t>
  </si>
  <si>
    <t>/ORGANIZATION/MYSTICOM</t>
  </si>
  <si>
    <t>/funding-round/ee2a1aba19ce4a470ef10fba86ce11e4</t>
  </si>
  <si>
    <t>/organization/mystore</t>
  </si>
  <si>
    <t>/funding-round/18a68cb5e090d4adf2bfcabe3a112f43</t>
  </si>
  <si>
    <t>/ORGANIZATION/MYSTORE</t>
  </si>
  <si>
    <t>/funding-round/8bfa3953743c5f25e541942cfd2fc601</t>
  </si>
  <si>
    <t>/funding-round/b72f0027cc9e15503eb42fe41d611370</t>
  </si>
  <si>
    <t>/ORGANIZATION/MYSTRIDE</t>
  </si>
  <si>
    <t>/funding-round/2194e9b52bf7ca6a17022685a7244515</t>
  </si>
  <si>
    <t>/organization/mysugr</t>
  </si>
  <si>
    <t>/funding-round/2f5283e678c11c32056fa71b90a8487c</t>
  </si>
  <si>
    <t>/ORGANIZATION/MYSUGR</t>
  </si>
  <si>
    <t>/funding-round/3545c8ffa836f1f3d4a00a69decde191</t>
  </si>
  <si>
    <t>/funding-round/56b97d3a3e9551e64d62365e23718f8a</t>
  </si>
  <si>
    <t>/ORGANIZATION/MYSUPERMARKET</t>
  </si>
  <si>
    <t>/funding-round/18f690ddb540ebd25263e1cf464ae261</t>
  </si>
  <si>
    <t>/organization/mysupermarket</t>
  </si>
  <si>
    <t>/funding-round/1900b9320ca70a94f8a98a0d2c9c7edd</t>
  </si>
  <si>
    <t>/funding-round/20a3de0a131d495657586a2734b95adf</t>
  </si>
  <si>
    <t>/funding-round/4e220e601ed65a5d6ab04f3cb9717214</t>
  </si>
  <si>
    <t>/funding-round/7b223ead6d8f78786228d6ce4d437ff4</t>
  </si>
  <si>
    <t>/funding-round/813baa3fd270343e85ac324773e44bea</t>
  </si>
  <si>
    <t>/funding-round/cd9b496583e782dd573143b0305de1f6</t>
  </si>
  <si>
    <t>/funding-round/e1f45fb567a6aba4cf24a247eed5ecbd</t>
  </si>
  <si>
    <t>/funding-round/f05c45d4f0ced9ecd77ce69a344ccf50</t>
  </si>
  <si>
    <t>/funding-round/f64ca18c1d9e4a972de8ff272b7f8692</t>
  </si>
  <si>
    <t>/ORGANIZATION/MYSUPPORTASSISTANT</t>
  </si>
  <si>
    <t>/funding-round/414d50f49ea656e7a8cb4166a246d953</t>
  </si>
  <si>
    <t>/organization/mysupportassistant</t>
  </si>
  <si>
    <t>/funding-round/f864e4f63688002c309107971feef020</t>
  </si>
  <si>
    <t>/ORGANIZATION/MYTABLE-RESTAURANT-RESERVATIONS</t>
  </si>
  <si>
    <t>/funding-round/d8687f3941b977709df3c60c92f3a0c6</t>
  </si>
  <si>
    <t>/organization/mytag-com</t>
  </si>
  <si>
    <t>/funding-round/778a86432b6c593314d376794dc71513</t>
  </si>
  <si>
    <t>/ORGANIZATION/MYTEAMVOICE</t>
  </si>
  <si>
    <t>/funding-round/d5f1fa635f5aa4268562835b5c56f955</t>
  </si>
  <si>
    <t>/organization/mytek-network-solutions</t>
  </si>
  <si>
    <t>/funding-round/e8b79529391df3a77b4b5d1441a05528</t>
  </si>
  <si>
    <t>/ORGANIZATION/MYTELEMEDICINE</t>
  </si>
  <si>
    <t>/funding-round/d1de37ab2d62c85cccd4860f560d0c5d</t>
  </si>
  <si>
    <t>/organization/mytennislessons</t>
  </si>
  <si>
    <t>/funding-round/0b0a66870121555a01574856b551336a</t>
  </si>
  <si>
    <t>/ORGANIZATION/MYTHERESA-COM</t>
  </si>
  <si>
    <t>/funding-round/83eee9af8a95399a6ceb5723b269962f</t>
  </si>
  <si>
    <t>/organization/mythings</t>
  </si>
  <si>
    <t>/funding-round/33b07317347464878c1fd06c79a18e8c</t>
  </si>
  <si>
    <t>/ORGANIZATION/MYTHINGS</t>
  </si>
  <si>
    <t>/funding-round/4327f9e58ad74196c2d1da8515fbd078</t>
  </si>
  <si>
    <t>/funding-round/9b39194e9de805e27fd6b083550b31eb</t>
  </si>
  <si>
    <t>/funding-round/af9ac0689eecaa4d3a27888662d773d0</t>
  </si>
  <si>
    <t>/funding-round/e317d052c93ee95c7c7c64530536e9eb</t>
  </si>
  <si>
    <t>/ORGANIZATION/MYTHOS</t>
  </si>
  <si>
    <t>/funding-round/116e88212873379cdcb4b455dcd07096</t>
  </si>
  <si>
    <t>/organization/mythos</t>
  </si>
  <si>
    <t>/funding-round/71e0cb688039117be3b3182119da8d37</t>
  </si>
  <si>
    <t>/funding-round/8b0e4817f336f0a37734ff800390157a</t>
  </si>
  <si>
    <t>/funding-round/a5d411550ff0c1a509d06ee8c4f5949c</t>
  </si>
  <si>
    <t>/funding-round/db4f821888be3cd9ce7e953ff4065801</t>
  </si>
  <si>
    <t>/organization/mytime</t>
  </si>
  <si>
    <t>/funding-round/01b629f2892e282beaa099085a0ef397</t>
  </si>
  <si>
    <t>/ORGANIZATION/MYTIME</t>
  </si>
  <si>
    <t>/funding-round/75357bda4345e94dd9479b022bfdddc6</t>
  </si>
  <si>
    <t>/organization/mytinks</t>
  </si>
  <si>
    <t>/funding-round/8cd54707acea6d03ff14e2e4f60fc72d</t>
  </si>
  <si>
    <t>/ORGANIZATION/MYTIPS</t>
  </si>
  <si>
    <t>/funding-round/57153e98751d1089b379ceef64ae21ba</t>
  </si>
  <si>
    <t>/organization/mytips</t>
  </si>
  <si>
    <t>/funding-round/c43dc43409a8959b88b4c36c1572d300</t>
  </si>
  <si>
    <t>/funding-round/fbbc4233954e3bf510a9e2ed276c9e37</t>
  </si>
  <si>
    <t>/organization/mytomorrows</t>
  </si>
  <si>
    <t>/funding-round/388f11c95e0737d0f9613ab1b6248d9b</t>
  </si>
  <si>
    <t>/ORGANIZATION/MYTOMORROWS</t>
  </si>
  <si>
    <t>/funding-round/4642e5a8906ae48f2030254dc8ff3fb2</t>
  </si>
  <si>
    <t>/funding-round/6d65e82b606a26707a4859746990f833</t>
  </si>
  <si>
    <t>/ORGANIZATION/MYTONOMY</t>
  </si>
  <si>
    <t>/funding-round/404a8c556f07bb5a015320a88cbe7a16</t>
  </si>
  <si>
    <t>/organization/mytonomy</t>
  </si>
  <si>
    <t>/funding-round/5a79d835fe88cc1ebe349e5d476c9410</t>
  </si>
  <si>
    <t>/funding-round/5cdb859943031c6b64b53dd8c461ec23</t>
  </si>
  <si>
    <t>/funding-round/5d3b100bb0818929e0d1f791e2002855</t>
  </si>
  <si>
    <t>/funding-round/cec04d355a7f6953d09df48ad3057c3b</t>
  </si>
  <si>
    <t>/organization/mytoons</t>
  </si>
  <si>
    <t>/funding-round/68429b7c85542a7c8662249514661a07</t>
  </si>
  <si>
    <t>/ORGANIZATION/MYTOONS</t>
  </si>
  <si>
    <t>/funding-round/8a2218f26ec782f47a34c62cf9cf8a60</t>
  </si>
  <si>
    <t>/organization/mytopia</t>
  </si>
  <si>
    <t>/funding-round/0713834634d1bf83086aa55dacd42ce7</t>
  </si>
  <si>
    <t>/ORGANIZATION/MYTOPIA</t>
  </si>
  <si>
    <t>/funding-round/466d37d9450544eb895dcc58ecfe4a49</t>
  </si>
  <si>
    <t>/organization/mytrade</t>
  </si>
  <si>
    <t>/funding-round/4827aaf7fb4e756a8b0c707ec9ab8562</t>
  </si>
  <si>
    <t>/ORGANIZATION/MYTRAH-ENERGY</t>
  </si>
  <si>
    <t>/funding-round/03df1b7cae47dad9655732801d2cf394</t>
  </si>
  <si>
    <t>/organization/mytrah-energy</t>
  </si>
  <si>
    <t>/funding-round/d802a3017914e5cd090030eb248f0441</t>
  </si>
  <si>
    <t>/ORGANIZATION/MYTRAINER</t>
  </si>
  <si>
    <t>/funding-round/0e0e43a579da39e0e2d7a1c360242eaf</t>
  </si>
  <si>
    <t>/organization/mytraining</t>
  </si>
  <si>
    <t>/funding-round/55cc08719477ff4a558f12c507a0e9e7</t>
  </si>
  <si>
    <t>/ORGANIZATION/MYTRAINING</t>
  </si>
  <si>
    <t>/funding-round/5fe6a5466153a60e6f4acea5b7ad483d</t>
  </si>
  <si>
    <t>/organization/mytranshealth</t>
  </si>
  <si>
    <t>/funding-round/16bd0dc738a7575de70c1d9b9a76bee5</t>
  </si>
  <si>
    <t>/ORGANIZATION/MYTRAX</t>
  </si>
  <si>
    <t>/funding-round/ca9000ca1bcdf124bbc9f12dd84ebc0f</t>
  </si>
  <si>
    <t>/organization/mytrnd</t>
  </si>
  <si>
    <t>/funding-round/25e7573e82c6324e7e0e401b7dcf96ee</t>
  </si>
  <si>
    <t>/ORGANIZATION/MYTRUS</t>
  </si>
  <si>
    <t>/funding-round/182738027178d5d39e53da9a20298d86</t>
  </si>
  <si>
    <t>/organization/mytrus</t>
  </si>
  <si>
    <t>/funding-round/94c5b31e170474ef0f4608fe817db1e3</t>
  </si>
  <si>
    <t>/ORGANIZATION/MYTURN-COM</t>
  </si>
  <si>
    <t>/funding-round/e7119ff0d620e7ea3093c11f6d81fc11</t>
  </si>
  <si>
    <t>/organization/mytutorweb</t>
  </si>
  <si>
    <t>/funding-round/4d97d0aa19969767976615c61a0e58b6</t>
  </si>
  <si>
    <t>/ORGANIZATION/MYTWINPLACE</t>
  </si>
  <si>
    <t>/funding-round/102044f7a2b9681dd0a7349c8e27780e</t>
  </si>
  <si>
    <t>/organization/mytwinplace</t>
  </si>
  <si>
    <t>/funding-round/2e745cb4f601b45f9288fe070bbd8290</t>
  </si>
  <si>
    <t>/funding-round/afe999bf724c45d4c732ada6790bf333</t>
  </si>
  <si>
    <t>/organization/mytwins</t>
  </si>
  <si>
    <t>/funding-round/a81a42f5971136040944eb75744be418</t>
  </si>
  <si>
    <t>/ORGANIZATION/MYUNFOLD</t>
  </si>
  <si>
    <t>/funding-round/51e93f2a54dfb371c5b32692babf7bbe</t>
  </si>
  <si>
    <t>/organization/myunifood</t>
  </si>
  <si>
    <t>/funding-round/8bcd57d228b404b1bf8834c8045e5020</t>
  </si>
  <si>
    <t>/ORGANIZATION/MYUNIFOOD</t>
  </si>
  <si>
    <t>/funding-round/a33fa34c915a4017024f851432d3344b</t>
  </si>
  <si>
    <t>/organization/myus-com</t>
  </si>
  <si>
    <t>/funding-round/3946aa4037557a0fb08d38fe1b03ec96</t>
  </si>
  <si>
    <t>/ORGANIZATION/MYVBO</t>
  </si>
  <si>
    <t>/funding-round/0a9b9c527f81d5963b48dadf2b63dea4</t>
  </si>
  <si>
    <t>/organization/myvbo</t>
  </si>
  <si>
    <t>/funding-round/21d8800e0ce43486bf03411a1c4ebfa6</t>
  </si>
  <si>
    <t>/funding-round/39d334b8c30b6d50e9d3542b6b4aad66</t>
  </si>
  <si>
    <t>/funding-round/bb134e7e0d8487ead0c403906b2f5394</t>
  </si>
  <si>
    <t>/ORGANIZATION/MYVERSE</t>
  </si>
  <si>
    <t>/funding-round/cdc0b7c23deaf24cf515a82b037e7d51</t>
  </si>
  <si>
    <t>/organization/myvillage</t>
  </si>
  <si>
    <t>/funding-round/86d9a7310da8a4e0c7d7de497dc5320d</t>
  </si>
  <si>
    <t>/ORGANIZATION/MYVR</t>
  </si>
  <si>
    <t>/funding-round/d72419de422cd92bbdaac40105da8f6b</t>
  </si>
  <si>
    <t>/organization/myvu-corporation</t>
  </si>
  <si>
    <t>/funding-round/2ca4390ff6a3d893687da4f21941c75e</t>
  </si>
  <si>
    <t>/ORGANIZATION/MYWANTS</t>
  </si>
  <si>
    <t>/funding-round/22ca9b8db8fc7562d257b6b3db4a886e</t>
  </si>
  <si>
    <t>/organization/mywave</t>
  </si>
  <si>
    <t>/funding-round/946d2ea85a7546b9b08d23d14b588e2f</t>
  </si>
  <si>
    <t>/ORGANIZATION/MYWAVE</t>
  </si>
  <si>
    <t>/funding-round/abfef6def58d33c61e9ab613a8924f74</t>
  </si>
  <si>
    <t>/organization/mywaves</t>
  </si>
  <si>
    <t>/funding-round/49c51fd221e70a6290f5dc7a47e1e082</t>
  </si>
  <si>
    <t>/ORGANIZATION/MYWAVES</t>
  </si>
  <si>
    <t>/funding-round/9bd3759613932d34acd54c6aab5baaa0</t>
  </si>
  <si>
    <t>/organization/mywealth</t>
  </si>
  <si>
    <t>/funding-round/e180131312ba147796edad24d26ce648</t>
  </si>
  <si>
    <t>/ORGANIZATION/MYWEBGROCER</t>
  </si>
  <si>
    <t>/funding-round/361b34bbd4411d88ed18557ca7ed3db9</t>
  </si>
  <si>
    <t>/organization/mywebgrocer</t>
  </si>
  <si>
    <t>/funding-round/b087424fcedd5e6c275a066d559c4d5d</t>
  </si>
  <si>
    <t>/ORGANIZATION/MYWEBROOM</t>
  </si>
  <si>
    <t>/funding-round/26a35060996e4e0144d16d482a83b184</t>
  </si>
  <si>
    <t>/organization/mywebroom</t>
  </si>
  <si>
    <t>/funding-round/6b94e388089408f60fc9f74d5a3346d6</t>
  </si>
  <si>
    <t>/funding-round/fbdebcd6fb8589d8c4dd9ce4aee1d510</t>
  </si>
  <si>
    <t>/organization/mywebzz</t>
  </si>
  <si>
    <t>/funding-round/2933e7c20d54347ada4982ed6494b239</t>
  </si>
  <si>
    <t>/ORGANIZATION/MYWEBZZ</t>
  </si>
  <si>
    <t>/funding-round/a9f0fa55db67b07c0831173b5850baf6</t>
  </si>
  <si>
    <t>/organization/mywedding</t>
  </si>
  <si>
    <t>/funding-round/a5966f6900fd7cef34d9d8d0ab2d24d8</t>
  </si>
  <si>
    <t>/ORGANIZATION/MYWERX</t>
  </si>
  <si>
    <t>/funding-round/4fbde63e1c545b87aa89eb56363c6fac</t>
  </si>
  <si>
    <t>/organization/mywerx</t>
  </si>
  <si>
    <t>/funding-round/7ecaaf99f5f36a9991fa0059a01e548f</t>
  </si>
  <si>
    <t>/ORGANIZATION/MYWINDOW</t>
  </si>
  <si>
    <t>/funding-round/2ee3ede786c9d08a23b66bbf69c9b88d</t>
  </si>
  <si>
    <t>/organization/mywindow</t>
  </si>
  <si>
    <t>/funding-round/9406808d5b0b703131d0efe1ec3c1fe5</t>
  </si>
  <si>
    <t>/ORGANIZATION/MYWINESDIRECT</t>
  </si>
  <si>
    <t>/funding-round/8a7a03bf0f96c597da09f38cda4293a3</t>
  </si>
  <si>
    <t>/organization/mywishboard</t>
  </si>
  <si>
    <t>/funding-round/48fb9f18effb86be4c66f7255a9a0199</t>
  </si>
  <si>
    <t>/ORGANIZATION/MYWISHBOARD</t>
  </si>
  <si>
    <t>/funding-round/e91ef2c229201c2ef41d9402ec0b67b5</t>
  </si>
  <si>
    <t>/organization/mywobile</t>
  </si>
  <si>
    <t>/funding-round/fd79689df69c58e490a4d675c5a29a0e</t>
  </si>
  <si>
    <t>/ORGANIZATION/MYWORLDWALL</t>
  </si>
  <si>
    <t>/funding-round/84b60cc53911cff6f6f9db3370b28d55</t>
  </si>
  <si>
    <t>/organization/mywot-com</t>
  </si>
  <si>
    <t>/funding-round/052c48a5179453587cdf99b435ccc6d2</t>
  </si>
  <si>
    <t>/ORGANIZATION/MYWOT-COM</t>
  </si>
  <si>
    <t>/funding-round/d88a4d29a6221c95a57e0da23f41f948</t>
  </si>
  <si>
    <t>/organization/myxer</t>
  </si>
  <si>
    <t>/funding-round/fc29623e042435fbb42306d7c560c0e2</t>
  </si>
  <si>
    <t>/ORGANIZATION/MYYEARBOOK</t>
  </si>
  <si>
    <t>/funding-round/22270d6207bef9425644359ad1189fe1</t>
  </si>
  <si>
    <t>/organization/myyearbook</t>
  </si>
  <si>
    <t>/funding-round/a8e75e66e06b60736b7ff7652f63e087</t>
  </si>
  <si>
    <t>/ORGANIZATION/MYZAMANA</t>
  </si>
  <si>
    <t>/funding-round/de0d149d78a7935a42538916594f50a4</t>
  </si>
  <si>
    <t>/organization/myze</t>
  </si>
  <si>
    <t>/funding-round/0e7fdb7510068f0a51e7c72b6d1dd406</t>
  </si>
  <si>
    <t>/ORGANIZATION/MYZE</t>
  </si>
  <si>
    <t>/funding-round/de06dd75ebc6d7e3fc6d05910a9bfc3e</t>
  </si>
  <si>
    <t>/organization/mzinga</t>
  </si>
  <si>
    <t>/funding-round/4c0aeef9f56e545fdcecd38d0553a226</t>
  </si>
  <si>
    <t>/ORGANIZATION/MZINGA</t>
  </si>
  <si>
    <t>/funding-round/d80144b6cad18b582605b7eb60ca1037</t>
  </si>
  <si>
    <t>/organization/mzl-shine-cleaning</t>
  </si>
  <si>
    <t>/funding-round/0c337f0d402c12f647db8a616a42db8f</t>
  </si>
  <si>
    <t>/ORGANIZATION/MÃ©DICA-SANTA-CARMEN-2</t>
  </si>
  <si>
    <t>/funding-round/bd94fb319f6ec0e2021dcc5bfad03479</t>
  </si>
  <si>
    <t>/organization/n</t>
  </si>
  <si>
    <t>/funding-round/3cb65a01b46e76917f4e757d3f3e38b6</t>
  </si>
  <si>
    <t>/ORGANIZATION/N-ABLE-TECHNOLOGIES</t>
  </si>
  <si>
    <t>/funding-round/1f27834ee3be0c8965a5dd12119d120f</t>
  </si>
  <si>
    <t>/organization/n-dimension-solutions</t>
  </si>
  <si>
    <t>/funding-round/e34cd97e3f198cf2e5b407bdd131a73f</t>
  </si>
  <si>
    <t>/ORGANIZATION/N-DREAM-AG</t>
  </si>
  <si>
    <t>/funding-round/508088e30a323559236d4bb28d6686e2</t>
  </si>
  <si>
    <t>/organization/n-dream-ag</t>
  </si>
  <si>
    <t>/funding-round/bd871d3d53c30bac41e356d542146d27</t>
  </si>
  <si>
    <t>/ORGANIZATION/N-I</t>
  </si>
  <si>
    <t>/funding-round/b208462f10bd3396716b66e7c9782909</t>
  </si>
  <si>
    <t>/organization/n-join</t>
  </si>
  <si>
    <t>/funding-round/769bfbadce68dae3257786c41294430d</t>
  </si>
  <si>
    <t>/ORGANIZATION/N-OF-ONE-THERAPEUTICS</t>
  </si>
  <si>
    <t>/funding-round/65951547805f286dd26115c68d05af76</t>
  </si>
  <si>
    <t>/organization/n-of-one-therapeutics</t>
  </si>
  <si>
    <t>/funding-round/f35443be1274d7bfd5b76b8098570216</t>
  </si>
  <si>
    <t>/ORGANIZATION/N-PLUSN</t>
  </si>
  <si>
    <t>/funding-round/02db5c0281af296a1ecbd30fad02c196</t>
  </si>
  <si>
    <t>/organization/n-plusn</t>
  </si>
  <si>
    <t>/funding-round/741bca99ced6eda61d6c4d5690a85896</t>
  </si>
  <si>
    <t>/ORGANIZATION/N-SIDED</t>
  </si>
  <si>
    <t>/funding-round/a2d5f88d82964952bc9bf11eb6db53f3</t>
  </si>
  <si>
    <t>/organization/n-thing</t>
  </si>
  <si>
    <t>/funding-round/5a69c26578e9c535c9bf5fc59165ae88</t>
  </si>
  <si>
    <t>/ORGANIZATION/N-TOGGLE</t>
  </si>
  <si>
    <t>/funding-round/67f571643b8fd05f387706e8b654f0a9</t>
  </si>
  <si>
    <t>/organization/n-trig</t>
  </si>
  <si>
    <t>/funding-round/0844313bbb0e2dbc94dd20a7548a7583</t>
  </si>
  <si>
    <t>/ORGANIZATION/N-TRIG</t>
  </si>
  <si>
    <t>/funding-round/1283a2249710c80ec0bbed2584c50e21</t>
  </si>
  <si>
    <t>/funding-round/37521131d766225d53116fa0734aefc4</t>
  </si>
  <si>
    <t>/funding-round/431d63d269d87f4109f4cad0179c2d74</t>
  </si>
  <si>
    <t>/funding-round/5424f8d2aa768a737b010ac1024308a0</t>
  </si>
  <si>
    <t>/funding-round/6c746d61a8abccecd481d232b5580a72</t>
  </si>
  <si>
    <t>/funding-round/8ece8f4668dd0bdc869a6eb0a197df84</t>
  </si>
  <si>
    <t>/funding-round/9d9bf824804f6cad277c111413883d56</t>
  </si>
  <si>
    <t>/funding-round/afde686caf36ca0abab3c3065c490dca</t>
  </si>
  <si>
    <t>/funding-round/d73f2f90a575734274bd6d91540f55ab</t>
  </si>
  <si>
    <t>/organization/n12-technologies</t>
  </si>
  <si>
    <t>/funding-round/57bbec8135597ca1ef4094d03384b574</t>
  </si>
  <si>
    <t>/ORGANIZATION/N1HEALTH</t>
  </si>
  <si>
    <t>/funding-round/70cbf32574e51ae60e8cbf1f04079290</t>
  </si>
  <si>
    <t>/organization/n1health</t>
  </si>
  <si>
    <t>/funding-round/f84506c5e91ab0c10c8f5d6bc8926b7a</t>
  </si>
  <si>
    <t>/ORGANIZATION/N2-BROADBAND-2</t>
  </si>
  <si>
    <t>/funding-round/a34fed4349b7c83ca79d2f1db16aade4</t>
  </si>
  <si>
    <t>/organization/n2care</t>
  </si>
  <si>
    <t>/funding-round/6eee619db3249d0f8a2b7757dcaf0349</t>
  </si>
  <si>
    <t>/ORGANIZATION/N2NCOMMERCE</t>
  </si>
  <si>
    <t>/funding-round/479a82224f1fabcbc09d7396e7688e57</t>
  </si>
  <si>
    <t>/organization/n2v-solutions-llc</t>
  </si>
  <si>
    <t>/funding-round/746d4df11abc5a07084ecc3dc596b64a</t>
  </si>
  <si>
    <t>/ORGANIZATION/N3</t>
  </si>
  <si>
    <t>/funding-round/ae7bac6631d73a93c7fa7290fb517af3</t>
  </si>
  <si>
    <t>/organization/n30-pharmaceuticals</t>
  </si>
  <si>
    <t>/funding-round/07a1390eaabff12396abe56e04f62185</t>
  </si>
  <si>
    <t>/ORGANIZATION/N30-PHARMACEUTICALS</t>
  </si>
  <si>
    <t>/funding-round/114df7be9a164c70235f94df46e43d98</t>
  </si>
  <si>
    <t>/organization/n3me-next-3motional-mobil-education</t>
  </si>
  <si>
    <t>/funding-round/5a6e961a7f452e4f3216f61137ee7dc2</t>
  </si>
  <si>
    <t>/ORGANIZATION/N3TWORK</t>
  </si>
  <si>
    <t>/funding-round/67a1501a9b3181e21a30675ff32a7ec8</t>
  </si>
  <si>
    <t>/organization/n42</t>
  </si>
  <si>
    <t>/funding-round/728c719ee47352ead9bf39466f7956c6</t>
  </si>
  <si>
    <t>/ORGANIZATION/N4G-COM</t>
  </si>
  <si>
    <t>/funding-round/45e0e316fa1e30cbe7092a44f235a937</t>
  </si>
  <si>
    <t>/organization/n4md</t>
  </si>
  <si>
    <t>/funding-round/c5174224898aa175936986c50ffab0da</t>
  </si>
  <si>
    <t>/ORGANIZATION/NA-KD-COM</t>
  </si>
  <si>
    <t>/funding-round/aade7f0ce40f9f8a694ec038d865cf53</t>
  </si>
  <si>
    <t>/organization/naabo</t>
  </si>
  <si>
    <t>/funding-round/94390ae8e352ae9c09f80fe89e6faece</t>
  </si>
  <si>
    <t>/ORGANIZATION/NAAPTOL</t>
  </si>
  <si>
    <t>/funding-round/0ba8f8c0fa319b25c6ad6071a37d9412</t>
  </si>
  <si>
    <t>/organization/naaptol</t>
  </si>
  <si>
    <t>/funding-round/7aaf6111490d4e715b90998b5cb56cee</t>
  </si>
  <si>
    <t>/funding-round/863ca9a481a555dfa489336b8efc4168</t>
  </si>
  <si>
    <t>/funding-round/ded2aa642948f1019f1826c9b76c558a</t>
  </si>
  <si>
    <t>/ORGANIZATION/NAARTJIE</t>
  </si>
  <si>
    <t>/funding-round/38c1c2d455bd9cf12747813d06e6c920</t>
  </si>
  <si>
    <t>/organization/naartjie</t>
  </si>
  <si>
    <t>/funding-round/69aa91a4723c6c161969fb4982ce8a6a</t>
  </si>
  <si>
    <t>/funding-round/7f956e80d2e6e4a026593566fabadbd4</t>
  </si>
  <si>
    <t>/organization/naaya</t>
  </si>
  <si>
    <t>/funding-round/adcf55ae6941adc8de294257cf4eaf7c</t>
  </si>
  <si>
    <t>/ORGANIZATION/NAAYA</t>
  </si>
  <si>
    <t>/funding-round/ccfd5d40b1545b20f175350fd6fd4638</t>
  </si>
  <si>
    <t>/organization/nabbesh-com</t>
  </si>
  <si>
    <t>/funding-round/9ac14edc756f6b571d0fe08e52080f78</t>
  </si>
  <si>
    <t>/ORGANIZATION/NABBESH-COM</t>
  </si>
  <si>
    <t>/funding-round/ca9430d65994a328e2f42cc7716b28b1</t>
  </si>
  <si>
    <t>/organization/nabi-biopharmaceuticals</t>
  </si>
  <si>
    <t>/funding-round/748d41832a8c5ca6086298b5f1374d6d</t>
  </si>
  <si>
    <t>/ORGANIZATION/NABOOMBOO</t>
  </si>
  <si>
    <t>/funding-round/093a6004c8b5c2f5001417522fa44132</t>
  </si>
  <si>
    <t>/organization/naborly</t>
  </si>
  <si>
    <t>/funding-round/791b6c4d24f81efa69bdb1df470f7fa6</t>
  </si>
  <si>
    <t>/ORGANIZATION/NABORLY</t>
  </si>
  <si>
    <t>/funding-round/9c6282237b6ba08ae6a2aa3d39b2c32d</t>
  </si>
  <si>
    <t>/organization/nabriva-therapeutics</t>
  </si>
  <si>
    <t>/funding-round/4f3c38ed4e4b65104a68a8131d73eb04</t>
  </si>
  <si>
    <t>/ORGANIZATION/NABSYS</t>
  </si>
  <si>
    <t>/funding-round/069bf33ced7a01ccf73f30d4c37b051b</t>
  </si>
  <si>
    <t>/organization/nabsys</t>
  </si>
  <si>
    <t>/funding-round/37c5067795c415fdd498f6a31f1f8163</t>
  </si>
  <si>
    <t>/funding-round/785868596c25a32dec27c679829b0177</t>
  </si>
  <si>
    <t>/funding-round/bb2aaeafa26329fad0122d299c36943a</t>
  </si>
  <si>
    <t>/funding-round/d49d5c00305be3c7b1a4dc3926137315</t>
  </si>
  <si>
    <t>/funding-round/ddac8f68b5c2b087bd8a6ccba56026f2</t>
  </si>
  <si>
    <t>/ORGANIZATION/NABTO</t>
  </si>
  <si>
    <t>/funding-round/7c13d6458191fdddade3c3cc424513c1</t>
  </si>
  <si>
    <t>/organization/naco-technologies-ltd</t>
  </si>
  <si>
    <t>/funding-round/2fba3ad38e076d63d8888916258967ea</t>
  </si>
  <si>
    <t>/ORGANIZATION/NACO-TECHNOLOGIES-LTD</t>
  </si>
  <si>
    <t>/funding-round/47632d3ef6c46910beddb87aeafc8533</t>
  </si>
  <si>
    <t>/funding-round/88252b31fb779be09091b19e11da71d9</t>
  </si>
  <si>
    <t>/funding-round/895fbd584c5ce84b547a1da810253956</t>
  </si>
  <si>
    <t>/organization/nacuii</t>
  </si>
  <si>
    <t>/funding-round/b5f80b5db5201a33b9dfa44fbccd7bac</t>
  </si>
  <si>
    <t>/ORGANIZATION/NADAMOBILE</t>
  </si>
  <si>
    <t>/funding-round/a4f2eb8268f55c216271d20010f0d5c9</t>
  </si>
  <si>
    <t>/organization/nadanu</t>
  </si>
  <si>
    <t>/funding-round/2cbbc62c21c6ef0989585cc51541512d</t>
  </si>
  <si>
    <t>/ORGANIZATION/NAEHAS</t>
  </si>
  <si>
    <t>/funding-round/2f1052578e09a23cbf7fcf97984bc1e2</t>
  </si>
  <si>
    <t>/organization/naf-naf-grill</t>
  </si>
  <si>
    <t>/funding-round/62b464bd9c73a0d0955f2aa8a1872591</t>
  </si>
  <si>
    <t>/ORGANIZATION/NAFASI-SYSTEMS</t>
  </si>
  <si>
    <t>/funding-round/63666e9b360a74dc1e189d1d9af724cc</t>
  </si>
  <si>
    <t>/organization/nafham</t>
  </si>
  <si>
    <t>/funding-round/25d95c96daecf37cb2442857f41466ba</t>
  </si>
  <si>
    <t>/ORGANIZATION/NAFHAM</t>
  </si>
  <si>
    <t>/funding-round/2fc72c69d23c4079e076083165831806</t>
  </si>
  <si>
    <t>/organization/nagare-membranes</t>
  </si>
  <si>
    <t>/funding-round/6edffc6def4ddae8ea3a0cf3bcaea560</t>
  </si>
  <si>
    <t>/ORGANIZATION/NAGI</t>
  </si>
  <si>
    <t>/funding-round/a0e60b2dc4b5cd3cd1d847e60654a0cd</t>
  </si>
  <si>
    <t>/organization/nagisa-inc</t>
  </si>
  <si>
    <t>/funding-round/24b393e66d2b370fbabf1880ddb8e656</t>
  </si>
  <si>
    <t>/ORGANIZATION/NAGISA-INC</t>
  </si>
  <si>
    <t>/funding-round/331ed55d9c42336141ad77c5c6e5518b</t>
  </si>
  <si>
    <t>/funding-round/8ef0abe5664d563459ce1b1d3fa8f2c3</t>
  </si>
  <si>
    <t>/ORGANIZATION/NAGUAL-SOUNDS</t>
  </si>
  <si>
    <t>/funding-round/dfc9e59120ed81e1313b8c0f2de17e8d</t>
  </si>
  <si>
    <t>/organization/nahere</t>
  </si>
  <si>
    <t>/funding-round/6fa307d769f13a3a028dd9f868916fe9</t>
  </si>
  <si>
    <t>/ORGANIZATION/NAIA-HEALTH</t>
  </si>
  <si>
    <t>/funding-round/1d94c8e3ffc2bf83a1a669b3abe5be21</t>
  </si>
  <si>
    <t>/organization/naia-health</t>
  </si>
  <si>
    <t>/funding-round/208f41486d48ad0a9ce3d3486035150c</t>
  </si>
  <si>
    <t>/ORGANIZATION/NAIA-PHARMACEUTICALS</t>
  </si>
  <si>
    <t>/funding-round/87823b052feb9bfa9f4944a051c43b5a</t>
  </si>
  <si>
    <t>/organization/naiku</t>
  </si>
  <si>
    <t>/funding-round/26457782b7255a951ef6c7333835696b</t>
  </si>
  <si>
    <t>/ORGANIZATION/NAIKU</t>
  </si>
  <si>
    <t>/funding-round/a2d61ea0f1232b78c967d3714d37a2c1</t>
  </si>
  <si>
    <t>/funding-round/f456d15a523d75dfc0281cb415b8c2a0</t>
  </si>
  <si>
    <t>/ORGANIZATION/NAIKUN-WIND-DEVELOPMENT</t>
  </si>
  <si>
    <t>/funding-round/653471bf5e9775ff30eee615dfa102a2</t>
  </si>
  <si>
    <t>/organization/nail-the-deal</t>
  </si>
  <si>
    <t>/funding-round/93e3444de1bb8f7ef3fd6746be13d8ca</t>
  </si>
  <si>
    <t>/ORGANIZATION/NAIL-YOUR-MORTGAGE</t>
  </si>
  <si>
    <t>/funding-round/89cab6e9df26a70ffd0f218b2f9f8ef8</t>
  </si>
  <si>
    <t>/organization/nailsnaps</t>
  </si>
  <si>
    <t>/funding-round/bcae46340b0ae86b43946e5d03fa85b4</t>
  </si>
  <si>
    <t>/ORGANIZATION/NAIO-TECHNOLOGIES</t>
  </si>
  <si>
    <t>/funding-round/adbc7a8c4539d4c803cf9340d1ad56c8</t>
  </si>
  <si>
    <t>/organization/naiscorp-information-technology-services</t>
  </si>
  <si>
    <t>/funding-round/75b003244fc16dd0b7bc57aa7639901d</t>
  </si>
  <si>
    <t>/ORGANIZATION/NAISCORP-INFORMATION-TECHNOLOGY-SERVICES</t>
  </si>
  <si>
    <t>/funding-round/c00675552ffc2b1b07c558d6e2c74625</t>
  </si>
  <si>
    <t>/organization/naja</t>
  </si>
  <si>
    <t>/funding-round/732b2e2f48d7f08dec759fbab1065f0f</t>
  </si>
  <si>
    <t>/ORGANIZATION/NAKAYA-MICRODEVICES</t>
  </si>
  <si>
    <t>/funding-round/a4bebe8581837e32569f2c2460a00069</t>
  </si>
  <si>
    <t>/organization/naked</t>
  </si>
  <si>
    <t>/funding-round/0cb9f338a66313e5aeb597619115c3b2</t>
  </si>
  <si>
    <t>/ORGANIZATION/NAKED</t>
  </si>
  <si>
    <t>/funding-round/2541645964c9302c6968ab2bd808fe0e</t>
  </si>
  <si>
    <t>/funding-round/421db251e989e270b17368bc3754d80d</t>
  </si>
  <si>
    <t>/funding-round/5816d3f01a4e6ac921a0f27608b9383f</t>
  </si>
  <si>
    <t>/funding-round/7db96a21f86176575d7c65ae3ec48e1b</t>
  </si>
  <si>
    <t>/funding-round/8fca97dae1a42c007ceaf67d37bb8272</t>
  </si>
  <si>
    <t>/funding-round/a6a216b94886a46984fe1ee529460fcb</t>
  </si>
  <si>
    <t>/funding-round/e722de05de4471f34c00d4cf544fe336</t>
  </si>
  <si>
    <t>/organization/naked-labs</t>
  </si>
  <si>
    <t>/funding-round/50dd18eed8c41730f7211db27a67ff54</t>
  </si>
  <si>
    <t>/ORGANIZATION/NAKED-WINES</t>
  </si>
  <si>
    <t>/funding-round/5e52e9058e28a00f13a9347d18bc7f2f</t>
  </si>
  <si>
    <t>/organization/nakina-systems</t>
  </si>
  <si>
    <t>/funding-round/7062a3c12addbb3b917dff061db2531a</t>
  </si>
  <si>
    <t>/ORGANIZATION/NALA</t>
  </si>
  <si>
    <t>/funding-round/bd8261bd3f907d95195fab1865e1d805</t>
  </si>
  <si>
    <t>/organization/nalace-corporation</t>
  </si>
  <si>
    <t>/funding-round/5d8dddda0f791433b26d5d91477df0df</t>
  </si>
  <si>
    <t>/ORGANIZATION/NALARI-HEALTH</t>
  </si>
  <si>
    <t>/funding-round/144c4f2cb3254098c50f099ead0abccd</t>
  </si>
  <si>
    <t>/organization/naldo</t>
  </si>
  <si>
    <t>/funding-round/ee2153f3d66d58efd42bbbe40cd00603</t>
  </si>
  <si>
    <t>/ORGANIZATION/NALLATECH</t>
  </si>
  <si>
    <t>/funding-round/0bb5a627b6f1a98503e3104de26b5536</t>
  </si>
  <si>
    <t>/organization/nallatech</t>
  </si>
  <si>
    <t>/funding-round/118c64e7bbc6855fb4b84d2ce6c28110</t>
  </si>
  <si>
    <t>/funding-round/4bf4e4c65cad0db9fef735883784eca5</t>
  </si>
  <si>
    <t>/funding-round/7c3941da01bdbd81b417f1537b03eb2f</t>
  </si>
  <si>
    <t>/ORGANIZATION/NALU-MEDICAL</t>
  </si>
  <si>
    <t>/funding-round/843791cf5f3b08f00f63b056e90d3f2e</t>
  </si>
  <si>
    <t>/organization/namaste</t>
  </si>
  <si>
    <t>/funding-round/d1911d1245484844267a7947e47d2d75</t>
  </si>
  <si>
    <t>/ORGANIZATION/NAMBII</t>
  </si>
  <si>
    <t>/funding-round/4eaabc5ed230b3dd9a226630a4afef7a</t>
  </si>
  <si>
    <t>/organization/namecoach</t>
  </si>
  <si>
    <t>/funding-round/2f95fe6419e269cbe731cf95fecd5194</t>
  </si>
  <si>
    <t>/ORGANIZATION/NAMECOACH</t>
  </si>
  <si>
    <t>/funding-round/7a3be23db21457fac0eaf161a7fb49fc</t>
  </si>
  <si>
    <t>/organization/namedepot-com</t>
  </si>
  <si>
    <t>/funding-round/89f731a55518c2276ca48c3479069824</t>
  </si>
  <si>
    <t>/ORGANIZATION/NAMELY</t>
  </si>
  <si>
    <t>/funding-round/76326d0179d62ec0a2ce74f33db83673</t>
  </si>
  <si>
    <t>/organization/namely</t>
  </si>
  <si>
    <t>/funding-round/84b2fb9e2cc89fde25b64e6b67c5886f</t>
  </si>
  <si>
    <t>/funding-round/9e4e561ffa261da81268683ef136e858</t>
  </si>
  <si>
    <t>/funding-round/a2ac8ced8b0d8aee5213028e499d0bfa</t>
  </si>
  <si>
    <t>/funding-round/ab9c558b6b9c9dab21e1e026ae4bbc89</t>
  </si>
  <si>
    <t>/funding-round/b81d38a5dec34b293991679d3d61ed8b</t>
  </si>
  <si>
    <t>/funding-round/d74f8c97d95affd9f5795156788cc89b</t>
  </si>
  <si>
    <t>/organization/namemedia</t>
  </si>
  <si>
    <t>/funding-round/2d5633b9098510bf6e6bc5bec677d24c</t>
  </si>
  <si>
    <t>/ORGANIZATION/NAMEPLACE</t>
  </si>
  <si>
    <t>/funding-round/b50d81995a2720a415497e0cc4f4cafe</t>
  </si>
  <si>
    <t>/organization/namo-media</t>
  </si>
  <si>
    <t>/funding-round/dfe7a12790f4b041d08cbec0f3a856a8</t>
  </si>
  <si>
    <t>/ORGANIZATION/NAMOCART-COM</t>
  </si>
  <si>
    <t>/funding-round/1492123871894864d6cd85e4625ec0f0</t>
  </si>
  <si>
    <t>/organization/namocart-com</t>
  </si>
  <si>
    <t>/funding-round/2ac283b72221fbe6ed7f8013f136b7a3</t>
  </si>
  <si>
    <t>/ORGANIZATION/NAMOGOO</t>
  </si>
  <si>
    <t>/funding-round/38ec12dc91b7c11e5cb7f06e513829f9</t>
  </si>
  <si>
    <t>/organization/namshi</t>
  </si>
  <si>
    <t>/funding-round/61beb89f7fdebbe1a40bee446ca3fc51</t>
  </si>
  <si>
    <t>/ORGANIZATION/NAMSHI</t>
  </si>
  <si>
    <t>/funding-round/6f23fa280cff0a0adeed155a2336477a</t>
  </si>
  <si>
    <t>/organization/nanali</t>
  </si>
  <si>
    <t>/funding-round/07b4973b55ec5c8fdcbfa105f151519d</t>
  </si>
  <si>
    <t>/ORGANIZATION/NANALI</t>
  </si>
  <si>
    <t>/funding-round/e0a9cdad9985e31abaca320ac7b8cd99</t>
  </si>
  <si>
    <t>/funding-round/fe229326a23dcaae4decb033b0a03683</t>
  </si>
  <si>
    <t>/ORGANIZATION/NANALYSIS</t>
  </si>
  <si>
    <t>/funding-round/77c4ca8b4817ba9a3ca9f16fff1f5568</t>
  </si>
  <si>
    <t>/organization/nanameue</t>
  </si>
  <si>
    <t>/funding-round/5dca03bf66a8e00ea4c32766275e9791</t>
  </si>
  <si>
    <t>/ORGANIZATION/NANAPI</t>
  </si>
  <si>
    <t>/funding-round/dd9210a11bd25ddb7fe4e5aecab29b1e</t>
  </si>
  <si>
    <t>/organization/nancy-konrad-holdings</t>
  </si>
  <si>
    <t>/funding-round/12001b49bdda12c3cbe5ad89d954919a</t>
  </si>
  <si>
    <t>/ORGANIZATION/NANDA-TECHNOLOGIES</t>
  </si>
  <si>
    <t>/funding-round/1e373d8d485afa1976150b2bf46c8d22</t>
  </si>
  <si>
    <t>/organization/nanda-technologies</t>
  </si>
  <si>
    <t>/funding-round/43c6abd63fd1e88d34196597bbe7d868</t>
  </si>
  <si>
    <t>/funding-round/ff11ea65a9f6d5600f795ea56e718770</t>
  </si>
  <si>
    <t>/organization/nandi-proteins</t>
  </si>
  <si>
    <t>/funding-round/17799cc98e1d703650d30c2d3742c92b</t>
  </si>
  <si>
    <t>/ORGANIZATION/NANDI-PROTEINS</t>
  </si>
  <si>
    <t>/funding-round/4b7ee54d47c96d697fb44e5325d04394</t>
  </si>
  <si>
    <t>/organization/nandio</t>
  </si>
  <si>
    <t>/funding-round/8a346cca506319bffe3c220ac78fcfbf</t>
  </si>
  <si>
    <t>/ORGANIZATION/NANGATE</t>
  </si>
  <si>
    <t>/funding-round/02303126b6128676c600c28769be5e0d</t>
  </si>
  <si>
    <t>/organization/nangate</t>
  </si>
  <si>
    <t>/funding-round/563d249b1ab55ebf8f247246a5a41bdf</t>
  </si>
  <si>
    <t>/funding-round/ad1728e0d62b1d42beff11bc571a85e4</t>
  </si>
  <si>
    <t>/organization/nanigans</t>
  </si>
  <si>
    <t>/funding-round/3c34a8c2fc49a2b9040fad6af725b4ed</t>
  </si>
  <si>
    <t>/ORGANIZATION/NANIGANS</t>
  </si>
  <si>
    <t>/funding-round/53f6555b447ec52233e374fbe9287cbc</t>
  </si>
  <si>
    <t>/funding-round/b3ca3ac3201f8c6181f7d96692637511</t>
  </si>
  <si>
    <t>/ORGANIZATION/NANJING-DOLE-TIAN-DIGITAL-TECHNOLOGY-CO-LTD</t>
  </si>
  <si>
    <t>/funding-round/b1ff97eef47311e304ee3fe2f34459db</t>
  </si>
  <si>
    <t>/organization/nanjing-gelan-environmental-protection-equipment-limited-company</t>
  </si>
  <si>
    <t>/funding-round/4863e2fed4b32bedba7024470acc6872</t>
  </si>
  <si>
    <t>/ORGANIZATION/NANJING-GUANYA-POWER-EQUIPMENT</t>
  </si>
  <si>
    <t>/funding-round/84ad8e26821984bdf1f9322447212856</t>
  </si>
  <si>
    <t>/organization/nanjing-guanya-power-equipment</t>
  </si>
  <si>
    <t>/funding-round/f66a55ddb6299b9dec505ffc61c7253d</t>
  </si>
  <si>
    <t>/ORGANIZATION/NANJING-RUIYUE-INFORMATION-TECHNOLOGY</t>
  </si>
  <si>
    <t>/funding-round/9abe26d27e43646bf3411d7b86738e28</t>
  </si>
  <si>
    <t>/organization/nanjing-shouwangxing-it</t>
  </si>
  <si>
    <t>/funding-round/7bfca0f0cec59677a8fc62a77f8daa82</t>
  </si>
  <si>
    <t>/ORGANIZATION/NANJING-SKY-TECH-CO-LTD</t>
  </si>
  <si>
    <t>/funding-round/22cf7b8b6efa096c5076cc235d5be6be</t>
  </si>
  <si>
    <t>/organization/nanjing-zhangmen</t>
  </si>
  <si>
    <t>/funding-round/4fc5eba460628761d98e41ab27523c0d</t>
  </si>
  <si>
    <t>/ORGANIZATION/NANJING-ZHANGMEN</t>
  </si>
  <si>
    <t>/funding-round/64e5b554be869fffd489f8dbc66ba47c</t>
  </si>
  <si>
    <t>/funding-round/8a673854f11e6a75ee1d1773155c463c</t>
  </si>
  <si>
    <t>/ORGANIZATION/NANJING-ZHIMA-INFORMATION-TECHNOLOGY-CO-LTD</t>
  </si>
  <si>
    <t>/funding-round/0a700aff5938ef82a36e08656dc1ad32</t>
  </si>
  <si>
    <t>/organization/nannuka</t>
  </si>
  <si>
    <t>/funding-round/1b5fe4bac455376b9dbc7ac3b2ddd333</t>
  </si>
  <si>
    <t>/ORGANIZATION/NANNUKA</t>
  </si>
  <si>
    <t>/funding-round/c5ce08eb2ac399d7749ea1c7abc43f50</t>
  </si>
  <si>
    <t>/organization/nano</t>
  </si>
  <si>
    <t>/funding-round/bf843dc80388629383eacba8bf681524</t>
  </si>
  <si>
    <t>/ORGANIZATION/NANO-DEFENSE-SOLUTIONS</t>
  </si>
  <si>
    <t>/funding-round/302e7ee7b7696611666af19bc23ad6df</t>
  </si>
  <si>
    <t>/organization/nano-dimension</t>
  </si>
  <si>
    <t>/funding-round/3cc646adf280a5dad68149ee5a000f69</t>
  </si>
  <si>
    <t>/ORGANIZATION/NANO-DIMENSION</t>
  </si>
  <si>
    <t>/funding-round/411a6cabb7818eeaecda505357701fa5</t>
  </si>
  <si>
    <t>/organization/nano-eprint</t>
  </si>
  <si>
    <t>/funding-round/c0564a785959107249a4722f8a96f4df</t>
  </si>
  <si>
    <t>/ORGANIZATION/NANO-GAME-STUDIO</t>
  </si>
  <si>
    <t>/funding-round/7d22f7e1a01d3fed94664a38c3560736</t>
  </si>
  <si>
    <t>/organization/nano-magnetics</t>
  </si>
  <si>
    <t>/funding-round/241ef450b3f89a4eaf8c7f6b7e48ff44</t>
  </si>
  <si>
    <t>/ORGANIZATION/NANO-MAGNETICS</t>
  </si>
  <si>
    <t>/funding-round/92c79d1de68701829b0e279415c802c4</t>
  </si>
  <si>
    <t>/organization/nano-meta-technologies</t>
  </si>
  <si>
    <t>/funding-round/3b1fdcc76e780877e50741a5e3bc229f</t>
  </si>
  <si>
    <t>/ORGANIZATION/NANO-NETWORK-ENGINES</t>
  </si>
  <si>
    <t>/funding-round/ffe58b1ee53e7c88ceb9624111ed5d9a</t>
  </si>
  <si>
    <t>/organization/nano-nouvelle</t>
  </si>
  <si>
    <t>/funding-round/31011dad0fe292583a5778e6f20ee4c8</t>
  </si>
  <si>
    <t>/ORGANIZATION/NANO-PET-PRODUCTS</t>
  </si>
  <si>
    <t>/funding-round/44b2b83da0957c43b4046749015cb95a</t>
  </si>
  <si>
    <t>/organization/nano-precision-medical</t>
  </si>
  <si>
    <t>/funding-round/76b2c719eda3fd341015ba505eb7a497</t>
  </si>
  <si>
    <t>/ORGANIZATION/NANO-TERRA</t>
  </si>
  <si>
    <t>/funding-round/2b008d24302e59d4c977d46a89c58db4</t>
  </si>
  <si>
    <t>/organization/nano-terra</t>
  </si>
  <si>
    <t>/funding-round/607a346a91e88c3fb082894a5e3ee38d</t>
  </si>
  <si>
    <t>/funding-round/e405cda106603663bfbc9c2d088bca43</t>
  </si>
  <si>
    <t>/funding-round/e85a043245ea96a872b1b7d574a2f8bb</t>
  </si>
  <si>
    <t>/ORGANIZATION/NANO3D-BIOSCIENCES</t>
  </si>
  <si>
    <t>/funding-round/c1a67422406285c3d7e26ba43a9a3d2b</t>
  </si>
  <si>
    <t>/organization/nanoantibiotics</t>
  </si>
  <si>
    <t>/funding-round/04e0258db44091c4d185a1b80dce1fc0</t>
  </si>
  <si>
    <t>/ORGANIZATION/NANOAVIONICS</t>
  </si>
  <si>
    <t>/funding-round/ca9f8360c1b24fde2fcf7505b2b5e2c5</t>
  </si>
  <si>
    <t>/organization/nanobebe</t>
  </si>
  <si>
    <t>/funding-round/0caeda1efc41615e5a97e744da962ae3</t>
  </si>
  <si>
    <t>/ORGANIZATION/NANOBI</t>
  </si>
  <si>
    <t>/funding-round/81811a891f269c9b2c8bdf76c87edc2f</t>
  </si>
  <si>
    <t>/organization/nanobio</t>
  </si>
  <si>
    <t>/funding-round/3a0e0eb83cee068535f7a77ac11b5a5e</t>
  </si>
  <si>
    <t>/ORGANIZATION/NANOBIO</t>
  </si>
  <si>
    <t>/funding-round/8fbf417703e56a56c8641e7e8871d895</t>
  </si>
  <si>
    <t>/funding-round/ec699cb18ebea341b5bf6a3652628270</t>
  </si>
  <si>
    <t>/funding-round/faa3a6c2b60be393e5dc36314523ea28</t>
  </si>
  <si>
    <t>/organization/nanobiodesign</t>
  </si>
  <si>
    <t>/funding-round/244372c0917b3792a5a7d6c4ecd38d82</t>
  </si>
  <si>
    <t>/ORGANIZATION/NANOBIOMATTERS-INDUSTRIES</t>
  </si>
  <si>
    <t>/funding-round/5f023705008c3e6b3029a64cc55b49ce</t>
  </si>
  <si>
    <t>/organization/nanobiotix</t>
  </si>
  <si>
    <t>/funding-round/3f64746ea8a778391ed70f0d61cd79b5</t>
  </si>
  <si>
    <t>/ORGANIZATION/NANOBIOTIX</t>
  </si>
  <si>
    <t>/funding-round/8e6cb8a146c7a37d90a06b6b37f8642b</t>
  </si>
  <si>
    <t>/organization/nanocarrier-co</t>
  </si>
  <si>
    <t>/funding-round/0fd4966f935878ef5a9039d3be9e0b29</t>
  </si>
  <si>
    <t>/ORGANIZATION/NANOCARRIER-CO</t>
  </si>
  <si>
    <t>/funding-round/2b2ecca40d35aec41d16777244557d52</t>
  </si>
  <si>
    <t>/organization/nanocellect</t>
  </si>
  <si>
    <t>/funding-round/3d857fd9da33375a755e333372e514b9</t>
  </si>
  <si>
    <t>/ORGANIZATION/NANOCELLECT</t>
  </si>
  <si>
    <t>/funding-round/f5ceaebe37e1b1d33ba6db53f86e5d3e</t>
  </si>
  <si>
    <t>/organization/nanochip</t>
  </si>
  <si>
    <t>/funding-round/085cf3e1cd7ef89f9a300fd0047a1277</t>
  </si>
  <si>
    <t>/ORGANIZATION/NANOCHIP</t>
  </si>
  <si>
    <t>/funding-round/13675b93e3c03507234bd0a0e508409b</t>
  </si>
  <si>
    <t>/funding-round/5e8fae92fd3a464f2f2fa68b2a57f144</t>
  </si>
  <si>
    <t>/ORGANIZATION/NANOCLOUD-SOFTWARE</t>
  </si>
  <si>
    <t>/funding-round/e9556477d639d574de9a28e42576f427</t>
  </si>
  <si>
    <t>/organization/nanocomp</t>
  </si>
  <si>
    <t>/funding-round/4585abb5d20a286648f76af739212896</t>
  </si>
  <si>
    <t>/ORGANIZATION/NANOCOMP-TECHNOLOGIES</t>
  </si>
  <si>
    <t>/funding-round/444f355d2a52ad4e5000a1a2863cab04</t>
  </si>
  <si>
    <t>/organization/nanocomp-technologies</t>
  </si>
  <si>
    <t>/funding-round/879851f0ede0a009e9b371cc79aebf5b</t>
  </si>
  <si>
    <t>/funding-round/ca8c39121f8df0ed28cdaf6a64b1c07d</t>
  </si>
  <si>
    <t>/funding-round/d916c2a607e7448a4ee8c8b50dfef5ed</t>
  </si>
  <si>
    <t>/funding-round/efcdd7096dfb75d6791942b96fc2475b</t>
  </si>
  <si>
    <t>/organization/nanocompound</t>
  </si>
  <si>
    <t>/funding-round/c0a0f83766f8583c63127ede02793ac7</t>
  </si>
  <si>
    <t>/ORGANIZATION/NANOCONVERSION-TECHNOLOGIES</t>
  </si>
  <si>
    <t>/funding-round/b6e9897e65fd7ca1202b8b1fdecf1ed7</t>
  </si>
  <si>
    <t>/organization/nanocor-therapeutics</t>
  </si>
  <si>
    <t>/funding-round/3ebbe9c7a7b60966cc86416f15f676c5</t>
  </si>
  <si>
    <t>/ORGANIZATION/NANODETECTION-TECHNOLOGY</t>
  </si>
  <si>
    <t>/funding-round/2748a5ce8560078e2314adbbfdefbfb3</t>
  </si>
  <si>
    <t>/organization/nanodetection-technology</t>
  </si>
  <si>
    <t>/funding-round/c4d934278e1fe4e74f638b1b23a16c04</t>
  </si>
  <si>
    <t>/ORGANIZATION/NANODEX</t>
  </si>
  <si>
    <t>/funding-round/6649a70bf7c9da5a462cbdabfb753670</t>
  </si>
  <si>
    <t>/organization/nanodynamics</t>
  </si>
  <si>
    <t>/funding-round/8a4186127a16b4e1fbcbd58626c966cb</t>
  </si>
  <si>
    <t>/ORGANIZATION/NANODYNAMICS</t>
  </si>
  <si>
    <t>/funding-round/d3ced19f2fffd66230651d33d530253b</t>
  </si>
  <si>
    <t>/organization/nanofactory-instruments</t>
  </si>
  <si>
    <t>/funding-round/90ec406b711bdc07c3305635fc37b535</t>
  </si>
  <si>
    <t>/ORGANIZATION/NANOFERENCE</t>
  </si>
  <si>
    <t>/funding-round/5ebb7a2ba845aa0808f95387999ffb48</t>
  </si>
  <si>
    <t>/organization/nanofiber-solutions</t>
  </si>
  <si>
    <t>/funding-round/0b22c694bb89629ca13c17035ed637a4</t>
  </si>
  <si>
    <t>/ORGANIZATION/NANOFIBER-SOLUTIONS</t>
  </si>
  <si>
    <t>/funding-round/a0a45ab19c40f54005340f80b918ba20</t>
  </si>
  <si>
    <t>/organization/nanoflex</t>
  </si>
  <si>
    <t>/funding-round/51606f81c1b06ed2a5f84bfd2bc90ff7</t>
  </si>
  <si>
    <t>/ORGANIZATION/NANOFLEX-POWER-CORPORATION</t>
  </si>
  <si>
    <t>/funding-round/311bd78996354d6934f874a295e8fa45</t>
  </si>
  <si>
    <t>/organization/nanoflex-power-corporation</t>
  </si>
  <si>
    <t>/funding-round/5f95fad485ecef42ccfdc9df674aa61e</t>
  </si>
  <si>
    <t>/funding-round/8227d9f01d18a949bcb1f92bb73ea05d</t>
  </si>
  <si>
    <t>/organization/nanoget</t>
  </si>
  <si>
    <t>/funding-round/9ff4745604c70caa761e95e37e4de37a</t>
  </si>
  <si>
    <t>/ORGANIZATION/NANOGET</t>
  </si>
  <si>
    <t>/funding-round/a839254463dfb17c7272a1da9e0fea1d</t>
  </si>
  <si>
    <t>/organization/nanogram</t>
  </si>
  <si>
    <t>/funding-round/47a1597d7ed9e82f67973537046b820d</t>
  </si>
  <si>
    <t>/ORGANIZATION/NANOGRAM</t>
  </si>
  <si>
    <t>/funding-round/79988168b1964cbc7b6e893dfb3aa1a9</t>
  </si>
  <si>
    <t>/funding-round/dedb5c39296b045cf5af47aef2255d3c</t>
  </si>
  <si>
    <t>/ORGANIZATION/NANOGRAM-DEVICES-CORPORATION</t>
  </si>
  <si>
    <t>/funding-round/0bce2687081287145336be13bbf8ccc0</t>
  </si>
  <si>
    <t>/organization/nanogriptech</t>
  </si>
  <si>
    <t>/funding-round/68a07e46ee75c34c25d681b9aafa04f9</t>
  </si>
  <si>
    <t>/ORGANIZATION/NANOGRIPTECH</t>
  </si>
  <si>
    <t>/funding-round/ed7090dc7169c14c301b7bc2fae2b43f</t>
  </si>
  <si>
    <t>/organization/nanoh2o</t>
  </si>
  <si>
    <t>/funding-round/5ad0da1375a2f7ddfbcf6ce3ea3e9590</t>
  </si>
  <si>
    <t>/ORGANIZATION/NANOH2O</t>
  </si>
  <si>
    <t>/funding-round/9676f6a556fa27474eb75b6f470f4efa</t>
  </si>
  <si>
    <t>/funding-round/fec791cf1f800be6fec0f57a8f3959b7</t>
  </si>
  <si>
    <t>/ORGANIZATION/NANOHORIZONS</t>
  </si>
  <si>
    <t>/funding-round/41b53e252662ab633727c6466eb12d06</t>
  </si>
  <si>
    <t>/organization/nanohorizons</t>
  </si>
  <si>
    <t>/funding-round/b53d2149001e311a0a18c10f1cb6b1fb</t>
  </si>
  <si>
    <t>/ORGANIZATION/NANOHYBRIDS</t>
  </si>
  <si>
    <t>/funding-round/642f02d3fc02230e01900ebbd8f5be83</t>
  </si>
  <si>
    <t>/organization/nanoice</t>
  </si>
  <si>
    <t>/funding-round/6f1a7db1d540d29dbfa2633a72805d79</t>
  </si>
  <si>
    <t>/ORGANIZATION/NANOINK</t>
  </si>
  <si>
    <t>/funding-round/212d05ed2100c90871337fdda9c6d4ea</t>
  </si>
  <si>
    <t>/organization/nanoink</t>
  </si>
  <si>
    <t>/funding-round/6b544932095c41d07c376c968fed9616</t>
  </si>
  <si>
    <t>/ORGANIZATION/NANOLEAF</t>
  </si>
  <si>
    <t>/funding-round/6bd36508aa32e65d80f53bdeae41512e</t>
  </si>
  <si>
    <t>/organization/nanoleaf</t>
  </si>
  <si>
    <t>/funding-round/de6d947e023537fb4ddbefec72f2db0d</t>
  </si>
  <si>
    <t>/ORGANIZATION/NANOLEDGE</t>
  </si>
  <si>
    <t>/funding-round/62f99120f168d055f2a35871a266fae9</t>
  </si>
  <si>
    <t>/organization/nanoledge</t>
  </si>
  <si>
    <t>/funding-round/ba2c11f9d139eb06e47314a5be2e4461</t>
  </si>
  <si>
    <t>/ORGANIZATION/NANOLIKE</t>
  </si>
  <si>
    <t>/funding-round/f597e528d4e6572bd52d32a63b17fc46</t>
  </si>
  <si>
    <t>/organization/nanolinea</t>
  </si>
  <si>
    <t>/funding-round/a4da4724cf28c679f9ec14aa240d1a0c</t>
  </si>
  <si>
    <t>/ORGANIZATION/NANOLIVE</t>
  </si>
  <si>
    <t>/funding-round/e732b70e579f61fd973820ea9e348d7d</t>
  </si>
  <si>
    <t>/organization/nanolumens</t>
  </si>
  <si>
    <t>/funding-round/1f72bb86493cda4f8ca6859c56f074ac</t>
  </si>
  <si>
    <t>/ORGANIZATION/NANOLUMENS</t>
  </si>
  <si>
    <t>/funding-round/539fe9aa511abb5f155f91d4ccc91e90</t>
  </si>
  <si>
    <t>/funding-round/54a6b73c24005ee77369b3dfab34d033</t>
  </si>
  <si>
    <t>/funding-round/71b721ecb9454288ad26f254ce98d124</t>
  </si>
  <si>
    <t>/funding-round/7efe3a4174ac70cb40b5549f62e7b7dc</t>
  </si>
  <si>
    <t>/funding-round/dee96d178bb0c841489b511af03b32cb</t>
  </si>
  <si>
    <t>/organization/nanomas-technologies</t>
  </si>
  <si>
    <t>/funding-round/9f1a8f8454164074a64c6d524b225196</t>
  </si>
  <si>
    <t>/ORGANIZATION/NANOMATERIALS</t>
  </si>
  <si>
    <t>/funding-round/d062e06d836e6bab6f73e2e6decdcf26</t>
  </si>
  <si>
    <t>/organization/nanomech</t>
  </si>
  <si>
    <t>/funding-round/13d47e780970c2bb8c2ca535284b1fd0</t>
  </si>
  <si>
    <t>/ORGANIZATION/NANOMECH</t>
  </si>
  <si>
    <t>/funding-round/a73669dc2263275d4b0ec995c95ca9a4</t>
  </si>
  <si>
    <t>/funding-round/bb31a5a227276b607de6266de1455a09</t>
  </si>
  <si>
    <t>/ORGANIZATION/NANOMED-PHARAMECEUTICALS</t>
  </si>
  <si>
    <t>/funding-round/19b8c47419a18398bb44201ff4fee830</t>
  </si>
  <si>
    <t>/organization/nanomed-skincare</t>
  </si>
  <si>
    <t>/funding-round/3fa02a25b202cbfc6e371e6753854151</t>
  </si>
  <si>
    <t>/ORGANIZATION/NANOMED-SKINCARE-INC-SUZHOU-NATONG</t>
  </si>
  <si>
    <t>/funding-round/8ac12c0fc23e895a9645e50c216f8a68</t>
  </si>
  <si>
    <t>/organization/nanomedex-pharmaceuticals</t>
  </si>
  <si>
    <t>/funding-round/7c20285af751c1de2e8a29da4047cd9f</t>
  </si>
  <si>
    <t>/ORGANIZATION/NANOMEDICAL-DIAGNOSTICS</t>
  </si>
  <si>
    <t>/funding-round/c64b828e4770cc63d96b97ca2aa3075d</t>
  </si>
  <si>
    <t>/organization/nanomedical-diagnostics</t>
  </si>
  <si>
    <t>/funding-round/e15f855bf9dbab5c44793b962bfc7d70</t>
  </si>
  <si>
    <t>/ORGANIZATION/NANOMEDICAL-SYSTEMS</t>
  </si>
  <si>
    <t>/funding-round/d0ccee421d5f157cf008391630778b78</t>
  </si>
  <si>
    <t>/organization/nanomix</t>
  </si>
  <si>
    <t>/funding-round/54c6465bcba86a43508fb347c424d170</t>
  </si>
  <si>
    <t>/ORGANIZATION/NANOMIX</t>
  </si>
  <si>
    <t>/funding-round/720dbd026a4c7825a6dd7832cf037064</t>
  </si>
  <si>
    <t>/funding-round/a4245f8058072daadb7518887c13d4c8</t>
  </si>
  <si>
    <t>/ORGANIZATION/NANOMR</t>
  </si>
  <si>
    <t>/funding-round/8e794b80ff062c4eb923adf09ff713df</t>
  </si>
  <si>
    <t>/organization/nanomr</t>
  </si>
  <si>
    <t>/funding-round/b53371399216f3972714c20a30486b2b</t>
  </si>
  <si>
    <t>/funding-round/ddb0a72d96a94962b42ee6dad3d1a905</t>
  </si>
  <si>
    <t>/funding-round/e4da251eac60e2896cd5b90e516dfa9b</t>
  </si>
  <si>
    <t>/funding-round/e592c6cc7d8c92a8596982fcf89b9d0d</t>
  </si>
  <si>
    <t>/organization/nanonexus</t>
  </si>
  <si>
    <t>/funding-round/3a5fea19e812939bbe3a8f2895e8d4e9</t>
  </si>
  <si>
    <t>/ORGANIZATION/NANONORD</t>
  </si>
  <si>
    <t>/funding-round/f6c469446b908116e05fca1e7b3f3700</t>
  </si>
  <si>
    <t>/organization/nanoo-comapny</t>
  </si>
  <si>
    <t>/funding-round/6a4ba9834ad533e56dc8fc52abbbf1c1</t>
  </si>
  <si>
    <t>/ORGANIZATION/NANOOGO</t>
  </si>
  <si>
    <t>/funding-round/37715c5cb0e721309936c239bbeb2bdb</t>
  </si>
  <si>
    <t>/organization/nanoogo</t>
  </si>
  <si>
    <t>/funding-round/3e7f1142abe761b7e621c183dbdf9ac6</t>
  </si>
  <si>
    <t>/ORGANIZATION/NANOOK-ECO-LOG-HOMES</t>
  </si>
  <si>
    <t>/funding-round/d8fc525b4aae902c858e052efca426d9</t>
  </si>
  <si>
    <t>/organization/nanoopto</t>
  </si>
  <si>
    <t>/funding-round/4010320b7b9c5df425a20acb66bccdf5</t>
  </si>
  <si>
    <t>/ORGANIZATION/NANOOPTO</t>
  </si>
  <si>
    <t>/funding-round/63d3caa71398ac6093e8650b08e95230</t>
  </si>
  <si>
    <t>/funding-round/b34af39ad948d18b2dce8664491dbb45</t>
  </si>
  <si>
    <t>/ORGANIZATION/NANOOPTOMETRICS</t>
  </si>
  <si>
    <t>/funding-round/8b0a2b8f07f016b55b457f22faba9db7</t>
  </si>
  <si>
    <t>/organization/nanopack</t>
  </si>
  <si>
    <t>/funding-round/7f7b846967a537cf50dea456681cb9f1</t>
  </si>
  <si>
    <t>/ORGANIZATION/NANOPASS-TECHNOLOGIES</t>
  </si>
  <si>
    <t>/funding-round/be212fea3aa9c8b17f75e521f3e36c3c</t>
  </si>
  <si>
    <t>/organization/nanopay-inc</t>
  </si>
  <si>
    <t>/funding-round/dcab15dfd27e67f5609cd8d014ed3ebe</t>
  </si>
  <si>
    <t>/ORGANIZATION/NANOPHARMACEUTICALS</t>
  </si>
  <si>
    <t>/funding-round/6f22905d133c98b52ee55c278b1625ca</t>
  </si>
  <si>
    <t>/organization/nanopharmaceuticals</t>
  </si>
  <si>
    <t>/funding-round/cc4660da879edc3d3caf105c0e1705b9</t>
  </si>
  <si>
    <t>/ORGANIZATION/NANOPHOTONICA</t>
  </si>
  <si>
    <t>/funding-round/8b932ef71fa6af2509eb6d975fa2be11</t>
  </si>
  <si>
    <t>/organization/nanophthalmics</t>
  </si>
  <si>
    <t>/funding-round/8bc41dc89662dd36d217b8f4b7bda452</t>
  </si>
  <si>
    <t>/ORGANIZATION/NANOPOTENTIAL</t>
  </si>
  <si>
    <t>/funding-round/95cd47728f174504dbf2bc21877398f8</t>
  </si>
  <si>
    <t>/organization/nanopowers</t>
  </si>
  <si>
    <t>/funding-round/0ab840ab989e0ad944cef7b1537e4275</t>
  </si>
  <si>
    <t>/ORGANIZATION/NANOPRECISION-HOLDING-COMPANY</t>
  </si>
  <si>
    <t>/funding-round/463ffc3525045c9f702f501a09d645cf</t>
  </si>
  <si>
    <t>/organization/nanoprecision-holding-company</t>
  </si>
  <si>
    <t>/funding-round/72f9bc8244eec93ef6f90d8f5f54de6c</t>
  </si>
  <si>
    <t>/ORGANIZATION/NANOQUAN</t>
  </si>
  <si>
    <t>/funding-round/983a785086810d7ffb26fca09212e17b</t>
  </si>
  <si>
    <t>/organization/nanoracks</t>
  </si>
  <si>
    <t>/funding-round/cef309d63e32382f928a7a7759d7857a</t>
  </si>
  <si>
    <t>/ORGANIZATION/NANORACKS</t>
  </si>
  <si>
    <t>/funding-round/eb9991ea397317ff71fe59d214d592f5</t>
  </si>
  <si>
    <t>/organization/nanoradio</t>
  </si>
  <si>
    <t>/funding-round/52c0c6dd1d4bce97da613a01dc72f374</t>
  </si>
  <si>
    <t>/ORGANIZATION/NANORADIO</t>
  </si>
  <si>
    <t>/funding-round/63caa116676df3029a19733e35d0b2e4</t>
  </si>
  <si>
    <t>/funding-round/861c80d9a50aa47e89ac3d3c93ab7904</t>
  </si>
  <si>
    <t>/funding-round/d95e5c6fbf09c4c79bfdb5a4608a4488</t>
  </si>
  <si>
    <t>/funding-round/e76b1e34c7856d130ffa12b20372230f</t>
  </si>
  <si>
    <t>/funding-round/e94966b528f9779e0e80afb94b099660</t>
  </si>
  <si>
    <t>/organization/nanorep</t>
  </si>
  <si>
    <t>/funding-round/65bb2e5cee3e5a7c1b53f82973fb3a28</t>
  </si>
  <si>
    <t>/ORGANIZATION/NANORETE</t>
  </si>
  <si>
    <t>/funding-round/14a1f3c76bc001eece0496a14a749cad</t>
  </si>
  <si>
    <t>/organization/nanorete</t>
  </si>
  <si>
    <t>/funding-round/6859336d2cc860fc88b4e740bd59c45c</t>
  </si>
  <si>
    <t>/ORGANIZATION/NANOREX</t>
  </si>
  <si>
    <t>/funding-round/c33efd2fe2688ac05a1c0d59ab4762b2</t>
  </si>
  <si>
    <t>/organization/nanosatisfi</t>
  </si>
  <si>
    <t>/funding-round/2fa9f7f2e904fd75efc7500e92dc3305</t>
  </si>
  <si>
    <t>/ORGANIZATION/NANOSATISFI</t>
  </si>
  <si>
    <t>/funding-round/480a9795803c11d314156ff7eaf7cfc9</t>
  </si>
  <si>
    <t>/funding-round/81641f305ad888fa960a42859064d667</t>
  </si>
  <si>
    <t>/funding-round/96eab931e31fabafc004bca548c9ae92</t>
  </si>
  <si>
    <t>/funding-round/b7b821531ee0030374c8765763f8e361</t>
  </si>
  <si>
    <t>/funding-round/fedeb2b2e28c5d70e6c96a9bd9efeec0</t>
  </si>
  <si>
    <t>/organization/nanoscale-components</t>
  </si>
  <si>
    <t>/funding-round/40dcbd732d07d4d8b37c5c0a8187b11c</t>
  </si>
  <si>
    <t>/ORGANIZATION/NANOSCALE-COMPONENTS</t>
  </si>
  <si>
    <t>/funding-round/4b0e3e486974ee0afda7bcd65c654a3a</t>
  </si>
  <si>
    <t>/funding-round/640b81b0f5cceda797b66bb591cf5d9e</t>
  </si>
  <si>
    <t>/funding-round/7bc3d2388db69228787a351983209815</t>
  </si>
  <si>
    <t>/funding-round/e884f3c8686c15081c2a4700f1ace649</t>
  </si>
  <si>
    <t>/ORGANIZATION/NANOSIGHT</t>
  </si>
  <si>
    <t>/funding-round/9a6d17d6612a02020ead78c6fc127aa7</t>
  </si>
  <si>
    <t>/organization/nanosolar</t>
  </si>
  <si>
    <t>/funding-round/3c49869b599dc4ad387376bcf079c3b2</t>
  </si>
  <si>
    <t>/ORGANIZATION/NANOSOLAR</t>
  </si>
  <si>
    <t>/funding-round/3f9d6ddda3fe448a95a602728329a078</t>
  </si>
  <si>
    <t>/funding-round/41d66f2ce1077b4cdc972ff275f7aef1</t>
  </si>
  <si>
    <t>/funding-round/4d7928de31b5ff856c7c55a643a09f6e</t>
  </si>
  <si>
    <t>/funding-round/6ff000b5d586e8762fb459cb9d6469cf</t>
  </si>
  <si>
    <t>/funding-round/98a502e64e2b9260b2396811662b35a5</t>
  </si>
  <si>
    <t>/funding-round/f51b97392dd5a31bb6d0e6d9488ec46d</t>
  </si>
  <si>
    <t>/ORGANIZATION/NANOSPECTRA-BIOSCIENCES</t>
  </si>
  <si>
    <t>/funding-round/997958d38670e2ac3ecabdf1ae7ed8e4</t>
  </si>
  <si>
    <t>/organization/nanospectra-biosciences</t>
  </si>
  <si>
    <t>/funding-round/b12b85f190cea2f6b7f72fcc795c556f</t>
  </si>
  <si>
    <t>/funding-round/bb59ca27b8efd13ceafef881892d187d</t>
  </si>
  <si>
    <t>/organization/nanosphere</t>
  </si>
  <si>
    <t>/funding-round/3448a84f93af20f472782f474e2b9c34</t>
  </si>
  <si>
    <t>/ORGANIZATION/NANOSPHERE</t>
  </si>
  <si>
    <t>/funding-round/685a82e68c50176cd6023381a2d22dca</t>
  </si>
  <si>
    <t>/funding-round/d926d6a0e95be189b44e269b185e2187</t>
  </si>
  <si>
    <t>/ORGANIZATION/NANOSTATICS-CORPORATION</t>
  </si>
  <si>
    <t>/funding-round/1bd7b38958bf7c1e4617389ac53b5362</t>
  </si>
  <si>
    <t>/organization/nanostatics-corporation</t>
  </si>
  <si>
    <t>/funding-round/79459310113be67531cdb2b12e98e0dc</t>
  </si>
  <si>
    <t>/funding-round/ff78fa61622aaf98b19596896d720245</t>
  </si>
  <si>
    <t>/organization/nanosteel</t>
  </si>
  <si>
    <t>/funding-round/2689f7aa55e2d9bf4637944702bef3fb</t>
  </si>
  <si>
    <t>/ORGANIZATION/NANOSTEEL</t>
  </si>
  <si>
    <t>/funding-round/94efb7275e45f87ef130c8b7c3ef1705</t>
  </si>
  <si>
    <t>/funding-round/e7dd125067605c748bb24b06b44ef100</t>
  </si>
  <si>
    <t>/ORGANIZATION/NANOSTELLAR</t>
  </si>
  <si>
    <t>/funding-round/a497f53d32e0b0eaccddb95beefb78b0</t>
  </si>
  <si>
    <t>/organization/nanostellar</t>
  </si>
  <si>
    <t>/funding-round/d6f82d3a0cd42328e4246322ff8bf6c3</t>
  </si>
  <si>
    <t>/funding-round/e6c8cb61860392a269e9f6e99972972a</t>
  </si>
  <si>
    <t>/organization/nanostim</t>
  </si>
  <si>
    <t>/funding-round/0cfc3fd04768fb314ef754aa62eec588</t>
  </si>
  <si>
    <t>/ORGANIZATION/NANOSTIM</t>
  </si>
  <si>
    <t>/funding-round/370663ca58e92729ff00c7072ac2d73b</t>
  </si>
  <si>
    <t>/funding-round/3dd4b11c49c29c67d527cf9f7096a7ff</t>
  </si>
  <si>
    <t>/funding-round/d81a2852c42797994c145e6d0d1d34ec</t>
  </si>
  <si>
    <t>/funding-round/dc1efc1e4717b33909fdf2ef823da40f</t>
  </si>
  <si>
    <t>/ORGANIZATION/NANOSTREAM-INC</t>
  </si>
  <si>
    <t>/funding-round/431c5e09bafbd8778b0445be51bcedd1</t>
  </si>
  <si>
    <t>/organization/nanostream-inc</t>
  </si>
  <si>
    <t>/funding-round/6005e80221bd444a35e7602112a0fd25</t>
  </si>
  <si>
    <t>/ORGANIZATION/NANOSTRING-TECHNOLOGIES</t>
  </si>
  <si>
    <t>/funding-round/239f6c270f7c14507c10a0af3304998d</t>
  </si>
  <si>
    <t>/organization/nanostring-technologies</t>
  </si>
  <si>
    <t>/funding-round/25de0cf3b0754ed69e7139823de0e1ab</t>
  </si>
  <si>
    <t>/funding-round/3adc72351983c284e5105b94ab970488</t>
  </si>
  <si>
    <t>/funding-round/3d596c1bd3423524f33f86e10be696e4</t>
  </si>
  <si>
    <t>/funding-round/4001b5b2ef7276073890defa871ae7e1</t>
  </si>
  <si>
    <t>/funding-round/407887a2333405fa3847edf3fd3eab84</t>
  </si>
  <si>
    <t>/funding-round/8297cf7d724e8195f7de678879296294</t>
  </si>
  <si>
    <t>/funding-round/8eaa24b75344a2dab1761f662b66c73d</t>
  </si>
  <si>
    <t>/funding-round/fd70f2292c803793ee184ddde35582ff</t>
  </si>
  <si>
    <t>/organization/nanosys</t>
  </si>
  <si>
    <t>/funding-round/18e1663a95472234f94906d588b3b652</t>
  </si>
  <si>
    <t>24-04-2003</t>
  </si>
  <si>
    <t>/ORGANIZATION/NANOSYS</t>
  </si>
  <si>
    <t>/funding-round/2bf6e0f47abc7d2579cbee8889ee3414</t>
  </si>
  <si>
    <t>/funding-round/67ee93a52db606c73afb0f22315d23c0</t>
  </si>
  <si>
    <t>/funding-round/978bf8eca523e684c8523894c03ab397</t>
  </si>
  <si>
    <t>/funding-round/9c6cc0198d08d4dcf58f1f840e59bfc3</t>
  </si>
  <si>
    <t>/funding-round/9e7d18e660fc35965090c62a60166490</t>
  </si>
  <si>
    <t>/funding-round/a4ccc3addf7ba8ee51a55f319270d515</t>
  </si>
  <si>
    <t>/funding-round/a7aa09454695fc584d7d96dc53f2c9c7</t>
  </si>
  <si>
    <t>/funding-round/f2e05ab439dc24d076edbd3f24adc459</t>
  </si>
  <si>
    <t>/ORGANIZATION/NANOTECH-PARTNERS</t>
  </si>
  <si>
    <t>/funding-round/f2c0bba53de8ab7525553d447a1a0a09</t>
  </si>
  <si>
    <t>/organization/nanotech-security</t>
  </si>
  <si>
    <t>/funding-round/2ed695ae1328398438ecd724752a726b</t>
  </si>
  <si>
    <t>/ORGANIZATION/NANOTECH-SECURITY</t>
  </si>
  <si>
    <t>/funding-round/6f80b121bc9c6b6f2542902f75b95936</t>
  </si>
  <si>
    <t>/funding-round/7463108d60c800c1ecce2bc9ecc3a4b2</t>
  </si>
  <si>
    <t>/ORGANIZATION/NANOTECH-SEMICONDUCTOR</t>
  </si>
  <si>
    <t>/funding-round/c6b47860d352c80f6989be24b1ec9593</t>
  </si>
  <si>
    <t>/organization/nanotech-semiconductor</t>
  </si>
  <si>
    <t>/funding-round/c7ab5e7db0100e882e059a6966ba0e47</t>
  </si>
  <si>
    <t>/funding-round/ec774810e5dd5abe3c0a0e1a8a03e76a</t>
  </si>
  <si>
    <t>/organization/nanotechgalaxy</t>
  </si>
  <si>
    <t>/funding-round/c6d36cf6e337cc0f1170714e1536d662</t>
  </si>
  <si>
    <t>/ORGANIZATION/NANOTECHNOLOGIES</t>
  </si>
  <si>
    <t>/funding-round/214347177f3d8668e7564afc87107d45</t>
  </si>
  <si>
    <t>/organization/nanotecture</t>
  </si>
  <si>
    <t>/funding-round/789ed74241066103e766963b4b96390b</t>
  </si>
  <si>
    <t>/ORGANIZATION/NANOTETHER-DISCOVERY-SERVICES</t>
  </si>
  <si>
    <t>/funding-round/5ac1792a7de22daf4297a10a061a317b</t>
  </si>
  <si>
    <t>/organization/nanotex</t>
  </si>
  <si>
    <t>/funding-round/ef9016a135fb92f2eafc2379b6e62db7</t>
  </si>
  <si>
    <t>/ORGANIZATION/NANOTHERA-CORP</t>
  </si>
  <si>
    <t>/funding-round/6d25f544b2748526c257dbb135621f38</t>
  </si>
  <si>
    <t>/organization/nanotherapeutics</t>
  </si>
  <si>
    <t>/funding-round/07c4a139b35efd466fcd7754b9f5404b</t>
  </si>
  <si>
    <t>/ORGANIZATION/NANOTHERAPEUTICS</t>
  </si>
  <si>
    <t>/funding-round/ef410db8497c68d00dc9b2ae4920a250</t>
  </si>
  <si>
    <t>/funding-round/f51911efd208df365da4d141c8c57765</t>
  </si>
  <si>
    <t>/ORGANIZATION/NANOTHERICS</t>
  </si>
  <si>
    <t>/funding-round/7ff477611e97c3581732ab784104a27f</t>
  </si>
  <si>
    <t>/organization/nanotherics</t>
  </si>
  <si>
    <t>/funding-round/9c1bff91ae5ad32f5a7a1dcfe6814056</t>
  </si>
  <si>
    <t>/ORGANIZATION/NANOTHERM</t>
  </si>
  <si>
    <t>/funding-round/471ae2f5f4bee0adcb4d57c19ff57f25</t>
  </si>
  <si>
    <t>/organization/nanotion</t>
  </si>
  <si>
    <t>/funding-round/a9142888a774689213037a85f6bea982</t>
  </si>
  <si>
    <t>/ORGANIZATION/NANOTRON-TECHNOLOGIES</t>
  </si>
  <si>
    <t>/funding-round/1fa52e929decda8e378cd611ea291883</t>
  </si>
  <si>
    <t>/organization/nanotron-technologies</t>
  </si>
  <si>
    <t>/funding-round/c25281be5702fea0d0848782c5ff6878</t>
  </si>
  <si>
    <t>/ORGANIZATION/NANOTRONICS-IMAGING</t>
  </si>
  <si>
    <t>/funding-round/6c680d3364eff4f1c1b54f3704bd2919</t>
  </si>
  <si>
    <t>/organization/nanotronics-imaging</t>
  </si>
  <si>
    <t>/funding-round/ec8ce4e46c149325f819c0c9fd540716</t>
  </si>
  <si>
    <t>/ORGANIZATION/NANOTUNE</t>
  </si>
  <si>
    <t>/funding-round/da7f79ca42a33b484a3d642e212d0a59</t>
  </si>
  <si>
    <t>/organization/nanovasc</t>
  </si>
  <si>
    <t>/funding-round/4a114c46a9bf847bac3cad8ec46fdfec</t>
  </si>
  <si>
    <t>/ORGANIZATION/NANOVELOS</t>
  </si>
  <si>
    <t>/funding-round/9c8483eb91a62551f4f8d4c9b745e6b0</t>
  </si>
  <si>
    <t>/organization/nanovi</t>
  </si>
  <si>
    <t>/funding-round/0703c5ef2d747c510d168cff19377515</t>
  </si>
  <si>
    <t>/ORGANIZATION/NANOVI</t>
  </si>
  <si>
    <t>/funding-round/4dae72717d7dbd82d730dab23b410eb3</t>
  </si>
  <si>
    <t>/funding-round/a2d0dbf28e1c2e7aaf2dc6caacf8dc63</t>
  </si>
  <si>
    <t>/funding-round/ffc6d20bf662a82f8d865d5c7609a43d</t>
  </si>
  <si>
    <t>/organization/nanovibronix</t>
  </si>
  <si>
    <t>/funding-round/074aa87ef6abaeb84f8737aa6f9455cf</t>
  </si>
  <si>
    <t>/ORGANIZATION/NANOVIBRONIX</t>
  </si>
  <si>
    <t>/funding-round/6560ea0df8b8e96769fdefae661bbc73</t>
  </si>
  <si>
    <t>/organization/nanoviricides</t>
  </si>
  <si>
    <t>/funding-round/09dde211c218faa2c411961d60f868c9</t>
  </si>
  <si>
    <t>/ORGANIZATION/NANOVIRICIDES</t>
  </si>
  <si>
    <t>/funding-round/5030a7cd6ca65fe1e7c6b6c6cdc803a3</t>
  </si>
  <si>
    <t>/funding-round/727687648b4f1b06f67156a93d0c96a8</t>
  </si>
  <si>
    <t>/funding-round/82b914f1f69fb53ea1abdea3d17e8e34</t>
  </si>
  <si>
    <t>/funding-round/8d942d8bccc3cbb51625829bea521974</t>
  </si>
  <si>
    <t>/funding-round/bde4d365b3676f4a9d73e6d7fea725fd</t>
  </si>
  <si>
    <t>/organization/nanovis-inc</t>
  </si>
  <si>
    <t>/funding-round/16c96c7d1e4fe86a7620d0858dfec73b</t>
  </si>
  <si>
    <t>/ORGANIZATION/NANOVIS-INC</t>
  </si>
  <si>
    <t>/funding-round/78e1f79d973d0eb8cbef15a14ff4b933</t>
  </si>
  <si>
    <t>/funding-round/7f5ddc4fdae96364cabec6f25cb3901f</t>
  </si>
  <si>
    <t>/funding-round/abea1a14eaefab1c1e84e48ef0cc2825</t>
  </si>
  <si>
    <t>/organization/nanovision-diagnostics</t>
  </si>
  <si>
    <t>/funding-round/b70ff23b8805c59bc7c3f61933a00ed2</t>
  </si>
  <si>
    <t>/ORGANIZATION/NANOWEAR-INC</t>
  </si>
  <si>
    <t>/funding-round/bfa349e0e220be0e491747fec78a5f8d</t>
  </si>
  <si>
    <t>/organization/nanox</t>
  </si>
  <si>
    <t>/funding-round/8ca38ea659113401e55b19b1a2f0fff1</t>
  </si>
  <si>
    <t>/ORGANIZATION/NANTBIOSCIENCE</t>
  </si>
  <si>
    <t>/funding-round/2409290b0bf5299c8eff4b4499449d03</t>
  </si>
  <si>
    <t>/organization/nantcell-llc</t>
  </si>
  <si>
    <t>/funding-round/97cbe5cc77d1f296575b14a2b78ca342</t>
  </si>
  <si>
    <t>/ORGANIZATION/NANTERO</t>
  </si>
  <si>
    <t>/funding-round/013b097f8cc8bef8a9c52c53cd1f5168</t>
  </si>
  <si>
    <t>/organization/nantero</t>
  </si>
  <si>
    <t>/funding-round/0396025f5f6a01863a12c4484da7b92f</t>
  </si>
  <si>
    <t>/funding-round/1608820e002f921aba62f0ecccfd712f</t>
  </si>
  <si>
    <t>/funding-round/359a83dbf78f81fc7f9f0203d5f06242</t>
  </si>
  <si>
    <t>/funding-round/7d90da3547a945884074b2163bfd092d</t>
  </si>
  <si>
    <t>/funding-round/eaf8e0698c70c3f2c230587117a6a113</t>
  </si>
  <si>
    <t>/ORGANIZATION/NANTHEALTH</t>
  </si>
  <si>
    <t>/funding-round/0dcc9c3a3c82e9c16be191e41b3a79b3</t>
  </si>
  <si>
    <t>/organization/nanthealth</t>
  </si>
  <si>
    <t>/funding-round/281e0ed5f97ab36787e752016f75f0c6</t>
  </si>
  <si>
    <t>/funding-round/502808eb78248edb4daf793b5e8987e4</t>
  </si>
  <si>
    <t>/funding-round/c3b7af4198556c8e466f895dad5a3766</t>
  </si>
  <si>
    <t>/funding-round/ebd0e3141db9eb6541490f4ff51255ac</t>
  </si>
  <si>
    <t>/organization/nantmobile</t>
  </si>
  <si>
    <t>/funding-round/3029903ccd9942c79b397b49989f644f</t>
  </si>
  <si>
    <t>/ORGANIZATION/NANTMOBILE</t>
  </si>
  <si>
    <t>/funding-round/719731ee1c61f2cf7510a41b61de06b0</t>
  </si>
  <si>
    <t>/funding-round/81624cc7e6a1d45f3f7ab4f517ada107</t>
  </si>
  <si>
    <t>/funding-round/95009f0080a8868dfca4f6e665c346ad</t>
  </si>
  <si>
    <t>/organization/nantworks</t>
  </si>
  <si>
    <t>/funding-round/25adcc9b64aa9c999aa427f55098d3d7</t>
  </si>
  <si>
    <t>/ORGANIZATION/NANTWORKS</t>
  </si>
  <si>
    <t>/funding-round/2ec399aaf199e78193edf3fa90dbedf6</t>
  </si>
  <si>
    <t>/organization/nanushka</t>
  </si>
  <si>
    <t>/funding-round/7c5feb0f9d12dffe5cb43e9f022c8bd9</t>
  </si>
  <si>
    <t>/ORGANIZATION/NANYA-TECHNOLOGY-CORPORATION</t>
  </si>
  <si>
    <t>/funding-round/2b48d719b1771c6dd184e5d4b86249cc</t>
  </si>
  <si>
    <t>/organization/naonext</t>
  </si>
  <si>
    <t>/funding-round/4280f7b69a0dd5c8424fa7437e91eaa8</t>
  </si>
  <si>
    <t>/ORGANIZATION/NAOW</t>
  </si>
  <si>
    <t>/funding-round/7cd271140d47211ef93b98ead222eeef</t>
  </si>
  <si>
    <t>/organization/nap-app</t>
  </si>
  <si>
    <t>/funding-round/409241f0df92bcad933899fbd3d5c2d9</t>
  </si>
  <si>
    <t>/ORGANIZATION/NAP-NATURALLY-ATTACHED-PARENTS</t>
  </si>
  <si>
    <t>/funding-round/b5dbacbcdddf6766ff8c03c345e4bb53</t>
  </si>
  <si>
    <t>/organization/napartner-ru</t>
  </si>
  <si>
    <t>/funding-round/9bfe8aba97cd4b0a284a711a25b7d49a</t>
  </si>
  <si>
    <t>/ORGANIZATION/NAPATECH</t>
  </si>
  <si>
    <t>/funding-round/0570f6668d2f13a795297a19ec9e5b83</t>
  </si>
  <si>
    <t>/organization/napatech</t>
  </si>
  <si>
    <t>/funding-round/0ee3c7715b71844bfc03c2c7b785a900</t>
  </si>
  <si>
    <t>/funding-round/6d17e30f1bf74b1f0b75a3380664dc83</t>
  </si>
  <si>
    <t>/organization/napera-networks</t>
  </si>
  <si>
    <t>/funding-round/6dab7da0ecc88a86737d6f8d359c8902</t>
  </si>
  <si>
    <t>/ORGANIZATION/NAPERA-NETWORKS</t>
  </si>
  <si>
    <t>/funding-round/c1abcaca2228a75d2b6e62c11c88f6b2</t>
  </si>
  <si>
    <t>/organization/naphcare</t>
  </si>
  <si>
    <t>/funding-round/c04dc95cafb713511718a5564ee0950e</t>
  </si>
  <si>
    <t>/ORGANIZATION/NAPKIN-LABS</t>
  </si>
  <si>
    <t>/funding-round/1cbd088d4021e15b1d27d8bee2db59c3</t>
  </si>
  <si>
    <t>/organization/napkin-labs</t>
  </si>
  <si>
    <t>/funding-round/e3fa63f4f642b67b5484698e6cde0f7c</t>
  </si>
  <si>
    <t>/funding-round/ec99ef7d3f78c7731abbbc30776a68b8</t>
  </si>
  <si>
    <t>/organization/naplyrics-com</t>
  </si>
  <si>
    <t>/funding-round/b3953fefc41dfdfe62c423b2367679d8</t>
  </si>
  <si>
    <t>/ORGANIZATION/NAPO-PHARMACEUTICALS</t>
  </si>
  <si>
    <t>/funding-round/094129ac89d0c4ab7e261260a05f543e</t>
  </si>
  <si>
    <t>/organization/napo-pharmaceuticals</t>
  </si>
  <si>
    <t>/funding-round/98020bcb7bdb465b7e10a55cf6c1a4ec</t>
  </si>
  <si>
    <t>/funding-round/cb5c8e62d60d29e219583835eeff3b3f</t>
  </si>
  <si>
    <t>/funding-round/d336f46038417de36f9be711c5cfa82a</t>
  </si>
  <si>
    <t>/funding-round/f0c2605ae8a8d9a437b1932fd4c927d0</t>
  </si>
  <si>
    <t>/organization/napoleoncat-com</t>
  </si>
  <si>
    <t>/funding-round/4bf8594d82b84105d6bd7818845a3478</t>
  </si>
  <si>
    <t>/ORGANIZATION/NAPOLEONCAT-COM</t>
  </si>
  <si>
    <t>/funding-round/adc5123aab590857192eeeed5a128d04</t>
  </si>
  <si>
    <t>/organization/napopravku</t>
  </si>
  <si>
    <t>/funding-round/776e62b76a19390e69a10c324ef26534</t>
  </si>
  <si>
    <t>/ORGANIZATION/NAPPINNAI</t>
  </si>
  <si>
    <t>/funding-round/45203f777889381eeeb837a5e90b5cf1</t>
  </si>
  <si>
    <t>/organization/nappinnai</t>
  </si>
  <si>
    <t>/funding-round/5d7a74624bde6ce367140c07724df346</t>
  </si>
  <si>
    <t>/ORGANIZATION/NARA-LOGICS</t>
  </si>
  <si>
    <t>/funding-round/0951e85b31e5268b93ebe8ed6f499455</t>
  </si>
  <si>
    <t>/organization/narad-networks</t>
  </si>
  <si>
    <t>/funding-round/79016f5f24f74b405ab042836294bda6</t>
  </si>
  <si>
    <t>/ORGANIZATION/NARAD-NETWORKS</t>
  </si>
  <si>
    <t>/funding-round/f1b14554dea99122fdc4f810d33f1448</t>
  </si>
  <si>
    <t>/organization/naritiv</t>
  </si>
  <si>
    <t>/funding-round/2084b503286852c9debada19e7eb2471</t>
  </si>
  <si>
    <t>/ORGANIZATION/NARITIV</t>
  </si>
  <si>
    <t>/funding-round/3d75b6f4108de1767a83caefd9b9c527</t>
  </si>
  <si>
    <t>/organization/naroomi</t>
  </si>
  <si>
    <t>/funding-round/ed35c4216df706dbcc6c834c3c7ddfbd</t>
  </si>
  <si>
    <t>/ORGANIZATION/NARR8</t>
  </si>
  <si>
    <t>/funding-round/2412abf8f154a5857b6b6b1437884bf6</t>
  </si>
  <si>
    <t>/organization/narr8</t>
  </si>
  <si>
    <t>/funding-round/d43c841be2594c8e5e7466e7661a7cd5</t>
  </si>
  <si>
    <t>/ORGANIZATION/NARRABLE</t>
  </si>
  <si>
    <t>/funding-round/8df774b13e1711ad6e6b6fc8e0223794</t>
  </si>
  <si>
    <t>/organization/narragansett-beer</t>
  </si>
  <si>
    <t>/funding-round/77a4ef58ffc94aad3deafd092d28693c</t>
  </si>
  <si>
    <t>/ORGANIZATION/NARRAGANSETT-BEER</t>
  </si>
  <si>
    <t>/funding-round/d06fff1a08689338952dd22af7b32b82</t>
  </si>
  <si>
    <t>/organization/narratif</t>
  </si>
  <si>
    <t>/funding-round/547c7261e5aa30a02a173e2eca9d0d87</t>
  </si>
  <si>
    <t>/ORGANIZATION/NARRATIVE</t>
  </si>
  <si>
    <t>/funding-round/33e81dbca896cdd677358b016acbc569</t>
  </si>
  <si>
    <t>/organization/narrative</t>
  </si>
  <si>
    <t>/funding-round/45c32ab3e9844984efe5667f8b13b722</t>
  </si>
  <si>
    <t>/funding-round/612a022fedfa6e0c7719ef30caf51191</t>
  </si>
  <si>
    <t>/funding-round/babe26689bada335e6992e49f0c7fdd5</t>
  </si>
  <si>
    <t>/ORGANIZATION/NARRATIVE-SCIENCE</t>
  </si>
  <si>
    <t>/funding-round/208d3025478d7925c5b23421851373bc</t>
  </si>
  <si>
    <t>/organization/narrative-science</t>
  </si>
  <si>
    <t>/funding-round/5cbf6e02cb6214433c51f02914db2d27</t>
  </si>
  <si>
    <t>/funding-round/6d58a251f5eecc464a9b58af81713314</t>
  </si>
  <si>
    <t>/funding-round/771cbe1314d8c1608e064e05a5a8df78</t>
  </si>
  <si>
    <t>/funding-round/80018a2f0b6f5a9154e7b274d9e2281e</t>
  </si>
  <si>
    <t>/funding-round/b36ca6f9c4e9ddb98f08d3a5a94a60c8</t>
  </si>
  <si>
    <t>/ORGANIZATION/NARRATIVE-VISUALIZATION</t>
  </si>
  <si>
    <t>/funding-round/537dc764b94c8b9b33d80a4fef2d61c8</t>
  </si>
  <si>
    <t>/organization/narrativedx</t>
  </si>
  <si>
    <t>/funding-round/081f53ebbab4e1566a0391eec1521686</t>
  </si>
  <si>
    <t>/ORGANIZATION/NARRATIVEDX</t>
  </si>
  <si>
    <t>/funding-round/74d0f78cb9b004eb3bc9de54ba7897a1</t>
  </si>
  <si>
    <t>/funding-round/ba77c38a0c30e0d8337fb58e8c48a7a3</t>
  </si>
  <si>
    <t>/funding-round/e4042016a1cf71101b0778023daeb1a6</t>
  </si>
  <si>
    <t>/organization/narrativewave-inc</t>
  </si>
  <si>
    <t>/funding-round/3762129b26e2d92baf155b4e3607d95d</t>
  </si>
  <si>
    <t>/ORGANIZATION/NARRATIVEWAVE-INC</t>
  </si>
  <si>
    <t>/funding-round/877f02ec528adc6e190a78641a3af893</t>
  </si>
  <si>
    <t>/organization/narrato</t>
  </si>
  <si>
    <t>/funding-round/5571afc5f58011daa2894bb1838da74c</t>
  </si>
  <si>
    <t>/ORGANIZATION/NARRATO</t>
  </si>
  <si>
    <t>/funding-round/97dc7860b535e033a44c5a3e5cb8d709</t>
  </si>
  <si>
    <t>/funding-round/fdc2a6a72210cfdd4f395bbce6778673</t>
  </si>
  <si>
    <t>/ORGANIZATION/NARSYS-MOBILE</t>
  </si>
  <si>
    <t>/funding-round/bb1d15748f4decc1a52881f05953fda7</t>
  </si>
  <si>
    <t>/organization/narus</t>
  </si>
  <si>
    <t>/funding-round/7df35a80b89e2eef3847c8861042c255</t>
  </si>
  <si>
    <t>/ORGANIZATION/NARUS</t>
  </si>
  <si>
    <t>/funding-round/a451305c9257004c5b41978f8a0fdba1</t>
  </si>
  <si>
    <t>/organization/narvalous</t>
  </si>
  <si>
    <t>/funding-round/6c128ed752626bf545c7dc64700ecc09</t>
  </si>
  <si>
    <t>/ORGANIZATION/NARVALOUS</t>
  </si>
  <si>
    <t>/funding-round/72b173fc86a4468d59fe057b6df43e5e</t>
  </si>
  <si>
    <t>/organization/narvar</t>
  </si>
  <si>
    <t>/funding-round/2d99737859fda7f11ddb04dcd2913f96</t>
  </si>
  <si>
    <t>/ORGANIZATION/NARVAR</t>
  </si>
  <si>
    <t>/funding-round/c2776117880c95021bdda32b41481c9f</t>
  </si>
  <si>
    <t>/organization/narvii</t>
  </si>
  <si>
    <t>/funding-round/96cb2c5ac93572716d8ec5ef17dc179b</t>
  </si>
  <si>
    <t>/ORGANIZATION/NARVII</t>
  </si>
  <si>
    <t>/funding-round/a1a87933ea80d05f07a6606de38fac5b</t>
  </si>
  <si>
    <t>/organization/narzana-technologies</t>
  </si>
  <si>
    <t>/funding-round/ce3a36d55ddcd3e4092e7a9a67982fb8</t>
  </si>
  <si>
    <t>/ORGANIZATION/NAS-L-TV</t>
  </si>
  <si>
    <t>/funding-round/7c662bc76db9d7f018c4491ffdf6869c</t>
  </si>
  <si>
    <t>/organization/nascent-biologics</t>
  </si>
  <si>
    <t>/funding-round/7d6de9a1d4abc02079dfd1ff7dfa2206</t>
  </si>
  <si>
    <t>/ORGANIZATION/NASCENT-BIOLOGICS</t>
  </si>
  <si>
    <t>/funding-round/877f2fec7caf49b7bca323f32bb38f4d</t>
  </si>
  <si>
    <t>/funding-round/8ce3b1ccbc5f4b847759f20f2b4c3cae</t>
  </si>
  <si>
    <t>/ORGANIZATION/NASCENT-SURGICAL</t>
  </si>
  <si>
    <t>/funding-round/139c04529dec684ace97ff0138b73556</t>
  </si>
  <si>
    <t>/organization/nascent-surgical</t>
  </si>
  <si>
    <t>/funding-round/b36d0d5320f67ed66e695e1d52b924ba</t>
  </si>
  <si>
    <t>/funding-round/ce0188e71f64cae028d67ac7d8b3c3e1</t>
  </si>
  <si>
    <t>/organization/nascentric</t>
  </si>
  <si>
    <t>/funding-round/54276c8f2db3c7e263ea68b1eb5c4a41</t>
  </si>
  <si>
    <t>/ORGANIZATION/NASCENTRIC</t>
  </si>
  <si>
    <t>/funding-round/dc015ed7b43bfc72ddf8b8accece8a5b</t>
  </si>
  <si>
    <t>/organization/naseeb-networks</t>
  </si>
  <si>
    <t>/funding-round/460e9d5e66370579458fd69d3e4462a7</t>
  </si>
  <si>
    <t>/ORGANIZATION/NASEEB-NETWORKS</t>
  </si>
  <si>
    <t>/funding-round/78de13c5fa9e5c8f90ca994b799320b0</t>
  </si>
  <si>
    <t>/funding-round/83aa8d5721dc3de36fe1f19840dd367a</t>
  </si>
  <si>
    <t>/funding-round/cc75c8d396fdd8f74f321787fc7c0dfa</t>
  </si>
  <si>
    <t>/organization/nashangban</t>
  </si>
  <si>
    <t>/funding-round/31623c7ca36a20e0d048e6eb83a437c2</t>
  </si>
  <si>
    <t>/ORGANIZATION/NASOFORM</t>
  </si>
  <si>
    <t>/funding-round/4c48cf961c134283518103390d03ecf1</t>
  </si>
  <si>
    <t>/organization/nasoform</t>
  </si>
  <si>
    <t>/funding-round/5494dc4607a99632322a01a37400a774</t>
  </si>
  <si>
    <t>/ORGANIZATION/NASSEO</t>
  </si>
  <si>
    <t>/funding-round/131eda47e370156f925811baa03a6811</t>
  </si>
  <si>
    <t>/organization/nasseo</t>
  </si>
  <si>
    <t>/funding-round/792239066811806e128d978156e63a68</t>
  </si>
  <si>
    <t>/funding-round/fa5774c55176ff7c74467440baa81eed</t>
  </si>
  <si>
    <t>/organization/nasty-gal</t>
  </si>
  <si>
    <t>/funding-round/a2f4fc3f29adcaf7aaf8e1effb5da7b5</t>
  </si>
  <si>
    <t>/ORGANIZATION/NASTY-GAL</t>
  </si>
  <si>
    <t>/funding-round/ce8943bbb895693e9bc3718962741312</t>
  </si>
  <si>
    <t>/funding-round/f0b0bba43ab4ca83d21079186f98b9b6</t>
  </si>
  <si>
    <t>/ORGANIZATION/NASUNI</t>
  </si>
  <si>
    <t>/funding-round/21dbc186e1a7bd4c12e14c502d1425ce</t>
  </si>
  <si>
    <t>/organization/nasuni</t>
  </si>
  <si>
    <t>/funding-round/29987dedb11c231105df48ab0fb230ce</t>
  </si>
  <si>
    <t>/funding-round/5dda8619793fb87cc5922e4457607a0e</t>
  </si>
  <si>
    <t>/funding-round/c5150e45e5348091f7e583a814c9c824</t>
  </si>
  <si>
    <t>/ORGANIZATION/NASZA-KLASA-PL</t>
  </si>
  <si>
    <t>/funding-round/5732c8ad6660f57a0d385ba143a91597</t>
  </si>
  <si>
    <t>/organization/nasza-klasa-pl</t>
  </si>
  <si>
    <t>/funding-round/a975d40d65533fd41f60621e1da2a428</t>
  </si>
  <si>
    <t>/ORGANIZATION/NATANAEL-ULIEN</t>
  </si>
  <si>
    <t>/funding-round/d18fe299caf0aa585bcbe99553818103</t>
  </si>
  <si>
    <t>/organization/natco-group</t>
  </si>
  <si>
    <t>/funding-round/a2db9c2c5650ef59f8ba48ec77acba75</t>
  </si>
  <si>
    <t>/ORGANIZATION/NATCORE-TECHNOLOGY</t>
  </si>
  <si>
    <t>/funding-round/45d2a1c642928d4485be1352d9301bb2</t>
  </si>
  <si>
    <t>/organization/natcore-technology</t>
  </si>
  <si>
    <t>/funding-round/5c46c36725b271df632a28ac27537196</t>
  </si>
  <si>
    <t>/funding-round/998fb378d61c9d3a9a1ae1d63ba40469</t>
  </si>
  <si>
    <t>/funding-round/9f3d79ba5a1a34e270df7c1be969c231</t>
  </si>
  <si>
    <t>/ORGANIZATION/NATERA</t>
  </si>
  <si>
    <t>/funding-round/03bdacb4b61fe42b44dd2081fbdaa829</t>
  </si>
  <si>
    <t>/organization/natera</t>
  </si>
  <si>
    <t>/funding-round/9355400fa64e0888571b13e40b1bd1c9</t>
  </si>
  <si>
    <t>/funding-round/9c424f6053a590e92e40bb1dfae4c858</t>
  </si>
  <si>
    <t>/funding-round/9ec0cd8bdf5753fc592245e9394555b7</t>
  </si>
  <si>
    <t>/funding-round/a3228e42c5a96f1a6fa33a002a707e4a</t>
  </si>
  <si>
    <t>/funding-round/e3d88bac47454d81a12c684613c6cb71</t>
  </si>
  <si>
    <t>/funding-round/f0a4b1ab0dbb877615da503eab6d6df4</t>
  </si>
  <si>
    <t>/organization/natero</t>
  </si>
  <si>
    <t>/funding-round/5b13af33d42c87ce77ea3abab1daf36b</t>
  </si>
  <si>
    <t>/ORGANIZATION/NATION-TECHNOLOGIES</t>
  </si>
  <si>
    <t>/funding-round/5b3d8147ffa72d15c19e85fb416be2b7</t>
  </si>
  <si>
    <t>/organization/nation-technologies</t>
  </si>
  <si>
    <t>/funding-round/7e3c68564fec5559d6cf9dbd7d9bd11e</t>
  </si>
  <si>
    <t>/ORGANIZATION/NATION-WASTE</t>
  </si>
  <si>
    <t>/funding-round/d979f6e6c06316ae40b6427596365352</t>
  </si>
  <si>
    <t>/organization/national-billing-partners</t>
  </si>
  <si>
    <t>/funding-round/942ad9a0bb6ca5e0f0c93d431b87505f</t>
  </si>
  <si>
    <t>/ORGANIZATION/NATIONAL-FUEL-SOLUTIONS</t>
  </si>
  <si>
    <t>/funding-round/548c06194c928868812ac1ee1f1895b7</t>
  </si>
  <si>
    <t>/organization/national-funding</t>
  </si>
  <si>
    <t>/funding-round/aa09492cd764e3f25041e124bb60265e</t>
  </si>
  <si>
    <t>/ORGANIZATION/NATIONAL-FUNDING</t>
  </si>
  <si>
    <t>/funding-round/e2ac8e28810e08a7a2c6796412a43c38</t>
  </si>
  <si>
    <t>/organization/national-indoor-golf-and-entertainment</t>
  </si>
  <si>
    <t>/funding-round/915164c02b70113d03dcb5faa41854ae</t>
  </si>
  <si>
    <t>/ORGANIZATION/NATIONAL-INSTITUTE-OF-FOOD-AND-AGRICULTURE</t>
  </si>
  <si>
    <t>/funding-round/75e799981367a9ed39af6a7374ba6b3c</t>
  </si>
  <si>
    <t>/organization/national-institutes-of-health</t>
  </si>
  <si>
    <t>/funding-round/0276ea750bcc687fffba1f007fac7bfc</t>
  </si>
  <si>
    <t>/ORGANIZATION/NATIONAL-INSTITUTES-OF-HEALTH</t>
  </si>
  <si>
    <t>/funding-round/0ad9d7a382592a5669b7b54e831fec97</t>
  </si>
  <si>
    <t>/organization/national-isr-services</t>
  </si>
  <si>
    <t>/funding-round/3315ffd35f12fe3823f17b2ef7f60b8d</t>
  </si>
  <si>
    <t>/ORGANIZATION/NATIONAL-MEDICAL-SOLUTIONS</t>
  </si>
  <si>
    <t>/funding-round/56056c384fc65586809bc0f48e7dc024</t>
  </si>
  <si>
    <t>/organization/national-millwork</t>
  </si>
  <si>
    <t>/funding-round/2d3e49d2cef7a7ce4224e08fde3f94a5</t>
  </si>
  <si>
    <t>/ORGANIZATION/NATIONAL-NETWORKERS-ASSOCIATION</t>
  </si>
  <si>
    <t>/funding-round/45433ad06c83c0acd5c9a475214c61eb</t>
  </si>
  <si>
    <t>/organization/national-payment-network</t>
  </si>
  <si>
    <t>/funding-round/2079cf54b7567ee99fbd299ef1f66e57</t>
  </si>
  <si>
    <t>/ORGANIZATION/NATIONAL-PAYMENT-NETWORK</t>
  </si>
  <si>
    <t>/funding-round/3c9f9ed5e23fa334a0a145d47c456eff</t>
  </si>
  <si>
    <t>/organization/national-prostaff</t>
  </si>
  <si>
    <t>/funding-round/ecfa0d8ba83c2f55473ee720921fbc5b</t>
  </si>
  <si>
    <t>/ORGANIZATION/NATIONAL-RECOVERY-SERVICES</t>
  </si>
  <si>
    <t>/funding-round/379939307ea266332ba505b297e38b39</t>
  </si>
  <si>
    <t>/organization/national-technical-institute-for-the-deaf</t>
  </si>
  <si>
    <t>/funding-round/b9f4ca671878538cc5379fad38b42654</t>
  </si>
  <si>
    <t>/ORGANIZATION/NATIONAL-TECHNICAL-SYSTEMS</t>
  </si>
  <si>
    <t>/funding-round/6d5b9511d95e5766427ad7ede035f767</t>
  </si>
  <si>
    <t>/organization/national-technologies</t>
  </si>
  <si>
    <t>/funding-round/6e08e8f24d10dafbe22d6a3e96f90ede</t>
  </si>
  <si>
    <t>/ORGANIZATION/NATIONAL-TRANSCRIPT-CENTER</t>
  </si>
  <si>
    <t>/funding-round/91646e5115ef10cda7bc38650ff22179</t>
  </si>
  <si>
    <t>/organization/national-transportation-exchange</t>
  </si>
  <si>
    <t>/funding-round/81e8f1ecc5f71f296c74036141480abe</t>
  </si>
  <si>
    <t>/ORGANIZATION/NATIONAL-VETERINARY-ASSOCIATES</t>
  </si>
  <si>
    <t>/funding-round/4842f008da1740b31a852d984633f304</t>
  </si>
  <si>
    <t>/organization/nationalbanana</t>
  </si>
  <si>
    <t>/funding-round/b4d34882be16513263d4e4d40affeb34</t>
  </si>
  <si>
    <t>/ORGANIZATION/NATIONALFIELD</t>
  </si>
  <si>
    <t>/funding-round/43b24646781698ea37df051e15b55400</t>
  </si>
  <si>
    <t>/organization/nationbuilder</t>
  </si>
  <si>
    <t>/funding-round/a0cbc1e96f04e0436b32ffc92728370b</t>
  </si>
  <si>
    <t>/ORGANIZATION/NATIONBUILDER</t>
  </si>
  <si>
    <t>/funding-round/d70167aca69bb3a9dc150d8dae69ad90</t>
  </si>
  <si>
    <t>/funding-round/d8f28c19efe286b4261e3ce13b320151</t>
  </si>
  <si>
    <t>/ORGANIZATION/NATIONSPLAY</t>
  </si>
  <si>
    <t>/funding-round/871150afabb2da24052343439971e83b</t>
  </si>
  <si>
    <t>/organization/nationwide-pharmassist</t>
  </si>
  <si>
    <t>/funding-round/fbd0ccb9024944d1216efb93c88eff44</t>
  </si>
  <si>
    <t>/ORGANIZATION/NATIONWIDE-PRIMARY-HEALTHCARE-SERVICES-PVT-LTD</t>
  </si>
  <si>
    <t>/funding-round/17690f63cd82ca8c4b263d8618671cc5</t>
  </si>
  <si>
    <t>/organization/nationwide-specialty-finance</t>
  </si>
  <si>
    <t>/funding-round/51abfdecd6f47d1a795f77f0c89cd72d</t>
  </si>
  <si>
    <t>/ORGANIZATION/NATIONWIDE-SPECIALTY-FINANCE</t>
  </si>
  <si>
    <t>/funding-round/6eef5a3e845e73d82cdb059174d5bd65</t>
  </si>
  <si>
    <t>/organization/nationwide-vacation-club</t>
  </si>
  <si>
    <t>/funding-round/3aae28351fa2e800f23f21846e40fb6a</t>
  </si>
  <si>
    <t>/ORGANIZATION/NATIVE-3</t>
  </si>
  <si>
    <t>/funding-round/8ebec272e8cb90fa0cdc8503d1f36505</t>
  </si>
  <si>
    <t>/organization/native-4</t>
  </si>
  <si>
    <t>/funding-round/0887874d030aba07608eb6804aa62a59</t>
  </si>
  <si>
    <t>/ORGANIZATION/NATIVE-NETWORKS</t>
  </si>
  <si>
    <t>/funding-round/454cf5deb906bb3185f69ed14274f8a6</t>
  </si>
  <si>
    <t>/organization/native-tap</t>
  </si>
  <si>
    <t>/funding-round/fff393846c703de3ac102ae505036713</t>
  </si>
  <si>
    <t>/ORGANIZATION/NATIVE5</t>
  </si>
  <si>
    <t>/funding-round/dee15cd83b12f3aa3e5d74d8ab075a3d</t>
  </si>
  <si>
    <t>/organization/nativead</t>
  </si>
  <si>
    <t>/funding-round/1e7d6344a52bac537b9bd3208cd8738c</t>
  </si>
  <si>
    <t>/ORGANIZATION/NATIVEAD</t>
  </si>
  <si>
    <t>/funding-round/afd3f94c2c79f7ce7f9e6b54ef80fb18</t>
  </si>
  <si>
    <t>/organization/nativeenergy</t>
  </si>
  <si>
    <t>/funding-round/af8b8d057889f0173533eae0892cf2db</t>
  </si>
  <si>
    <t>/ORGANIZATION/NATIVEENERGY</t>
  </si>
  <si>
    <t>/funding-round/c871421bd29c037700f19d3b957ccf6c</t>
  </si>
  <si>
    <t>/organization/natives</t>
  </si>
  <si>
    <t>/funding-round/6af92f244630c6f7b83c15eaf61ea81f</t>
  </si>
  <si>
    <t>/ORGANIZATION/NATIVEX</t>
  </si>
  <si>
    <t>/funding-round/069e42c5deebdc3aba3cffa040775312</t>
  </si>
  <si>
    <t>/organization/nativex</t>
  </si>
  <si>
    <t>/funding-round/e7a302c7835d01c8959dcd3b96481bb5</t>
  </si>
  <si>
    <t>/ORGANIZATION/NATIVIS</t>
  </si>
  <si>
    <t>/funding-round/3df1f136a68da032f8a913856b712673</t>
  </si>
  <si>
    <t>/organization/nativis</t>
  </si>
  <si>
    <t>/funding-round/b9fdc91888e07dbad31b49b4f9136eaf</t>
  </si>
  <si>
    <t>/ORGANIZATION/NATIVOO</t>
  </si>
  <si>
    <t>/funding-round/aa08f2de54dead6a14f5069e4b65d029</t>
  </si>
  <si>
    <t>/organization/natrix-separations</t>
  </si>
  <si>
    <t>/funding-round/2dffbcd88b46b351b5d3d56f6bbe09be</t>
  </si>
  <si>
    <t>/ORGANIZATION/NATRIX-SEPARATIONS</t>
  </si>
  <si>
    <t>/funding-round/30525a1e3f42e60a005297e9511bae10</t>
  </si>
  <si>
    <t>/funding-round/e0fb937fc3e7b409a4da00b3b707e20d</t>
  </si>
  <si>
    <t>/ORGANIZATION/NATSENT</t>
  </si>
  <si>
    <t>/funding-round/327cf983943fb350201db6d70c5788be</t>
  </si>
  <si>
    <t>/organization/natter-2</t>
  </si>
  <si>
    <t>/funding-round/0434c7b8a798d6fc0179b8dd31219dab</t>
  </si>
  <si>
    <t>/ORGANIZATION/NATTR</t>
  </si>
  <si>
    <t>/funding-round/1a41a74f7a50db009a471786f73aa153</t>
  </si>
  <si>
    <t>/organization/natue</t>
  </si>
  <si>
    <t>/funding-round/b6d2963c291c4d277cc5fbdac5a2694d</t>
  </si>
  <si>
    <t>/ORGANIZATION/NATURAL-CLEANERS-COLORADO</t>
  </si>
  <si>
    <t>/funding-round/32e768ac2423d6d8f0c1eb4d7e7489e4</t>
  </si>
  <si>
    <t>/organization/natural-convergence</t>
  </si>
  <si>
    <t>/funding-round/81b8d5b1f704ce725d2a28983da52cc7</t>
  </si>
  <si>
    <t>/ORGANIZATION/NATURAL-CONVERGENCE</t>
  </si>
  <si>
    <t>/funding-round/b24777ecefbf39da92e606c46520a6a6</t>
  </si>
  <si>
    <t>/organization/natural-dentist</t>
  </si>
  <si>
    <t>/funding-round/477f08b2197e7de4b5de066e6c3180b7</t>
  </si>
  <si>
    <t>/ORGANIZATION/NATURAL-DENTIST</t>
  </si>
  <si>
    <t>/funding-round/d4c04d1da05c598b06ff94f447008670</t>
  </si>
  <si>
    <t>/organization/natural-health-group</t>
  </si>
  <si>
    <t>/funding-round/293e645a17bc4fb1b67a6e8e0b74e24f</t>
  </si>
  <si>
    <t>/ORGANIZATION/NATURAL-IMMUNE-PRODUCTS-LIMITED</t>
  </si>
  <si>
    <t>/funding-round/8406868422187811a7ca63de1601609e</t>
  </si>
  <si>
    <t>/organization/natural-insight</t>
  </si>
  <si>
    <t>/funding-round/381de02a5a844781ed4684e33c8855be</t>
  </si>
  <si>
    <t>/ORGANIZATION/NATURAL-MACHINES</t>
  </si>
  <si>
    <t>/funding-round/1a36f583a897d76c5b71ce3d7e6a923a</t>
  </si>
  <si>
    <t>/organization/natural-option-usa</t>
  </si>
  <si>
    <t>/funding-round/392663769a96dcfd76fbbce08a10b6db</t>
  </si>
  <si>
    <t>/ORGANIZATION/NATURAL-POWER-CONCEPTS</t>
  </si>
  <si>
    <t>/funding-round/8caf7bfdebbd9f8f45a97f63c31cfe24</t>
  </si>
  <si>
    <t>/organization/natural-restoration-partners</t>
  </si>
  <si>
    <t>/funding-round/2d83fd06a5522da12201ab9a5c263704</t>
  </si>
  <si>
    <t>/ORGANIZATION/NATURALLY-YOURS</t>
  </si>
  <si>
    <t>/funding-round/46f76e15d7d8349c13d1a218ec07b50e</t>
  </si>
  <si>
    <t>/organization/naturalmotion</t>
  </si>
  <si>
    <t>/funding-round/1b4aebd2c539dc9fc895243dec2d6005</t>
  </si>
  <si>
    <t>/ORGANIZATION/NATURALMOTION</t>
  </si>
  <si>
    <t>/funding-round/c228343f250a8e67272fd6bf38fd67c3</t>
  </si>
  <si>
    <t>/funding-round/ecc0d4fe3fe442bc8e6b5617bb6e831b</t>
  </si>
  <si>
    <t>/ORGANIZATION/NATURALPAD</t>
  </si>
  <si>
    <t>/funding-round/d994f608b367cde353d8fe7776fb067d</t>
  </si>
  <si>
    <t>/organization/naturalpath-media</t>
  </si>
  <si>
    <t>/funding-round/dedc3076eb5bacacd2ad7b20189b3290</t>
  </si>
  <si>
    <t>/ORGANIZATION/NATURE-REPUBLIC</t>
  </si>
  <si>
    <t>/funding-round/b916c23b978c6b5d707e4d461eea495d</t>
  </si>
  <si>
    <t>/organization/nature-s-next-beverages</t>
  </si>
  <si>
    <t>/funding-round/1a1afc14733815d8bcec89c47a3df9bc</t>
  </si>
  <si>
    <t>/ORGANIZATION/NATURE-S-VARIETY</t>
  </si>
  <si>
    <t>/funding-round/b29a59452d07d8e3c2743e79ec60bf64</t>
  </si>
  <si>
    <t>/organization/nature-technologies</t>
  </si>
  <si>
    <t>/funding-round/5eb3194e25e6aa6533a2c144e51c26a4</t>
  </si>
  <si>
    <t>/ORGANIZATION/NATUREBANK</t>
  </si>
  <si>
    <t>/funding-round/b5b19769bab33dc64023a9a8699077ba</t>
  </si>
  <si>
    <t>/organization/naturebox</t>
  </si>
  <si>
    <t>/funding-round/165c8a113ae9c1cec70602b267b4f687</t>
  </si>
  <si>
    <t>/ORGANIZATION/NATUREBOX</t>
  </si>
  <si>
    <t>/funding-round/32e88c738a4cceda793bb40ed38269c4</t>
  </si>
  <si>
    <t>/funding-round/3625a1e33382f3816744e6ffb6628c3a</t>
  </si>
  <si>
    <t>/funding-round/6c0d2578f8b3ac985b929a1d2c41276c</t>
  </si>
  <si>
    <t>/organization/naturebridge</t>
  </si>
  <si>
    <t>/funding-round/2821b31ab8746911fbb975693be5f4fa</t>
  </si>
  <si>
    <t>/ORGANIZATION/NATUREBYTES</t>
  </si>
  <si>
    <t>/funding-round/02a0ff60406b0abfedf9b5fbe5151210</t>
  </si>
  <si>
    <t>/organization/natures-therapy</t>
  </si>
  <si>
    <t>/funding-round/66772a1edb551a1a658816c7986c589c</t>
  </si>
  <si>
    <t>/ORGANIZATION/NATURES-WAY-GARDEN-HOUSE</t>
  </si>
  <si>
    <t>/funding-round/43d337641f01ac24ae8783a9245ca850</t>
  </si>
  <si>
    <t>/organization/natureworks</t>
  </si>
  <si>
    <t>/funding-round/2920c446f4e3c1c15a315711952dbff8</t>
  </si>
  <si>
    <t>/ORGANIZATION/NATURVENTION</t>
  </si>
  <si>
    <t>/funding-round/ebddc695b73a34fc39fdb1f078fc6215</t>
  </si>
  <si>
    <t>/organization/nau-country-insurance-company</t>
  </si>
  <si>
    <t>/funding-round/53a5093b974a1d3bdb4c6df6757dabe8</t>
  </si>
  <si>
    <t>/ORGANIZATION/NAU-VENTURES-LLC</t>
  </si>
  <si>
    <t>/funding-round/f77c6938cca6f65977e4a1d9ab12c75b</t>
  </si>
  <si>
    <t>/organization/naubo</t>
  </si>
  <si>
    <t>/funding-round/11a16e2551c420eab6f3df786b114660</t>
  </si>
  <si>
    <t>/ORGANIZATION/NAUCHIME-ORG</t>
  </si>
  <si>
    <t>/funding-round/afc71154403d2fda029fc2d7698d90cb</t>
  </si>
  <si>
    <t>/organization/naurex</t>
  </si>
  <si>
    <t>/funding-round/0c6e061254c8e7affc57e4678cefb95e</t>
  </si>
  <si>
    <t>/ORGANIZATION/NAUREX</t>
  </si>
  <si>
    <t>/funding-round/4d9f41e6355cbefaa95515a062136aae</t>
  </si>
  <si>
    <t>/funding-round/824276042d210ace00252b26f36402e1</t>
  </si>
  <si>
    <t>/funding-round/a964ef23f7cdd4b9df37a1c5ba7fef87</t>
  </si>
  <si>
    <t>/funding-round/bafdee183e4e2020b9639c23cfc8e580</t>
  </si>
  <si>
    <t>/ORGANIZATION/NAUTAL</t>
  </si>
  <si>
    <t>/funding-round/2809f37cde558adcf6b5e8aef234262b</t>
  </si>
  <si>
    <t>/organization/nautilus-biotech</t>
  </si>
  <si>
    <t>/funding-round/4c76c8dc00316bf2dbbac89d2c1ab1a2</t>
  </si>
  <si>
    <t>/ORGANIZATION/NAUTILUS-BIOTECH</t>
  </si>
  <si>
    <t>/funding-round/9d747de82e773874b9ac9c6355f1a194</t>
  </si>
  <si>
    <t>/organization/nautilus-neurosciences</t>
  </si>
  <si>
    <t>/funding-round/6d2cb91c4c46eab2ec8244d95edf0601</t>
  </si>
  <si>
    <t>/ORGANIZATION/NAUTILUS-NEUROSCIENCES</t>
  </si>
  <si>
    <t>/funding-round/b8414f1f78f0135dceda583dc60abe9b</t>
  </si>
  <si>
    <t>/organization/nautilus-solar-energy</t>
  </si>
  <si>
    <t>/funding-round/01cd48b72cbadb295a41ebf91f76d890</t>
  </si>
  <si>
    <t>/ORGANIZATION/NAUTILUS-SOLAR-ENERGY</t>
  </si>
  <si>
    <t>/funding-round/fc29a32c43ff7b8f16b275cb96d7e341</t>
  </si>
  <si>
    <t>/organization/nautit</t>
  </si>
  <si>
    <t>/funding-round/1d8a8f2d92e0ef92ea1a5f2d37be7493</t>
  </si>
  <si>
    <t>/ORGANIZATION/NAUTO-INC</t>
  </si>
  <si>
    <t>/funding-round/ab2e30fccbfdf177e637990ee57334a9</t>
  </si>
  <si>
    <t>/organization/navabi</t>
  </si>
  <si>
    <t>/funding-round/16a60b3c4a29f61eadcb188df8c438ce</t>
  </si>
  <si>
    <t>/ORGANIZATION/NAVABI</t>
  </si>
  <si>
    <t>/funding-round/200b795a6d1e7c2b97d6b1941d409987</t>
  </si>
  <si>
    <t>/funding-round/c4409650d92edb3805104e6636f88063</t>
  </si>
  <si>
    <t>/funding-round/d7bb305c4fd711264cbed00d086c7e06</t>
  </si>
  <si>
    <t>/organization/navagis</t>
  </si>
  <si>
    <t>/funding-round/c227e285f8adcdf75eab018917316a85</t>
  </si>
  <si>
    <t>/ORGANIZATION/NAVAJO-SYSTEMS</t>
  </si>
  <si>
    <t>/funding-round/2b4aee978ab5abacaa4fa0d3b33d83cb</t>
  </si>
  <si>
    <t>/organization/navarik</t>
  </si>
  <si>
    <t>/funding-round/58438b5c5f840204a01b159dbcdb5fd7</t>
  </si>
  <si>
    <t>/ORGANIZATION/NAVARRO-DISCOUNT-PHARMACY</t>
  </si>
  <si>
    <t>/funding-round/d88ff90cbc78cdd10e7e670a1eaac739</t>
  </si>
  <si>
    <t>/organization/navatek-alternative-energy-technologies</t>
  </si>
  <si>
    <t>/funding-round/e663444074133e0be2431eab6dffe8dc</t>
  </si>
  <si>
    <t>/ORGANIZATION/NAVDY</t>
  </si>
  <si>
    <t>/funding-round/27282e35f450921cc5ef513c262896a0</t>
  </si>
  <si>
    <t>/organization/navdy</t>
  </si>
  <si>
    <t>/funding-round/f3298d74817dc16bb90d604ce41edb41</t>
  </si>
  <si>
    <t>/ORGANIZATION/NAVEGG</t>
  </si>
  <si>
    <t>/funding-round/63fbaed71427faa30769fc8aa4f2cdda</t>
  </si>
  <si>
    <t>/organization/navegg</t>
  </si>
  <si>
    <t>/funding-round/981b4535adea957bacdea41f522e311f</t>
  </si>
  <si>
    <t>/ORGANIZATION/NAVENDIS</t>
  </si>
  <si>
    <t>/funding-round/4fe50367e20be31347bb6db7cfa4aba5</t>
  </si>
  <si>
    <t>/organization/navent</t>
  </si>
  <si>
    <t>/funding-round/42550dd1b356bf35cb6d0cf366cdc792</t>
  </si>
  <si>
    <t>/ORGANIZATION/NAVENT</t>
  </si>
  <si>
    <t>/funding-round/d7cb4e495f08acbd58cb3d60f171b609</t>
  </si>
  <si>
    <t>/organization/naver</t>
  </si>
  <si>
    <t>/funding-round/55ca4d01ba577a07125e9df7d37415b9</t>
  </si>
  <si>
    <t>/ORGANIZATION/NAVERA</t>
  </si>
  <si>
    <t>/funding-round/096a1897ec23e89d03a92ae077f0e49c</t>
  </si>
  <si>
    <t>/organization/navera</t>
  </si>
  <si>
    <t>/funding-round/0ac37f75e2431593c8807a02ddfbfee8</t>
  </si>
  <si>
    <t>/funding-round/8446ba9147e2ff0880135c18399e066a</t>
  </si>
  <si>
    <t>/funding-round/9e9e1b261e2ff36b53210b31de4cfbb2</t>
  </si>
  <si>
    <t>/funding-round/b77384fa7054918db9bcefdd11b9216f</t>
  </si>
  <si>
    <t>/organization/naverus</t>
  </si>
  <si>
    <t>/funding-round/b4a1897a8dc304ca7076696f6e79914a</t>
  </si>
  <si>
    <t>/ORGANIZATION/NAVERUS</t>
  </si>
  <si>
    <t>/funding-round/b794bf22f7bfbe2fc2b4d63e45b55ec2</t>
  </si>
  <si>
    <t>/organization/navetas-energy-management</t>
  </si>
  <si>
    <t>/funding-round/c2dea6ab035d20d42a2fb47a3f65e7b8</t>
  </si>
  <si>
    <t>/ORGANIZATION/NAVIC-NETWORKS</t>
  </si>
  <si>
    <t>/funding-round/0d0bdba8b19659a1b76e78d903ba3b32</t>
  </si>
  <si>
    <t>/organization/navic-networks</t>
  </si>
  <si>
    <t>/funding-round/7afdf8ef8dfe74a22705c3ddc9964dfe</t>
  </si>
  <si>
    <t>/funding-round/a349e3f1638b62ddc15c603df3160893</t>
  </si>
  <si>
    <t>/organization/navidea-biopharmaceuticals</t>
  </si>
  <si>
    <t>/funding-round/b030f8227d098c5e4d1dbd38b0a63c7c</t>
  </si>
  <si>
    <t>/ORGANIZATION/NAVIDEA-BIOPHARMACEUTICALS</t>
  </si>
  <si>
    <t>/funding-round/b73d08fdb786d38aeffa384b79effab0</t>
  </si>
  <si>
    <t>/funding-round/f54ebe589ba376495fb7ec6c2b368e49</t>
  </si>
  <si>
    <t>/ORGANIZATION/NAVIDOG</t>
  </si>
  <si>
    <t>/funding-round/1fb16556fdc1f6f651b3b26322f68e7b</t>
  </si>
  <si>
    <t>/organization/navidog</t>
  </si>
  <si>
    <t>/funding-round/6d130840f05712aee03993bc3a47940d</t>
  </si>
  <si>
    <t>/funding-round/cee5df781359d386b53348c146491ab1</t>
  </si>
  <si>
    <t>/organization/naviexpert</t>
  </si>
  <si>
    <t>/funding-round/3ff9e9bc3828e8d38ad1642943eb554d</t>
  </si>
  <si>
    <t>/ORGANIZATION/NAVIGAT-GROUP</t>
  </si>
  <si>
    <t>/funding-round/06e75ecc683c8a4d0f879fbd3e106729</t>
  </si>
  <si>
    <t>/organization/navigat-group</t>
  </si>
  <si>
    <t>/funding-round/f8c3d52306cfcdf78b29a35da23542e6</t>
  </si>
  <si>
    <t>/ORGANIZATION/NAVIGATING-CANCER</t>
  </si>
  <si>
    <t>/funding-round/0f999250d731d05a6368131668dc46d5</t>
  </si>
  <si>
    <t>/organization/navigating-cancer</t>
  </si>
  <si>
    <t>/funding-round/98be90a2a1fd92034dd157cff5126c15</t>
  </si>
  <si>
    <t>/funding-round/d886df687b3a98e1be2fd08a73f14a4a</t>
  </si>
  <si>
    <t>/organization/navigatormd</t>
  </si>
  <si>
    <t>/funding-round/4e096642a1106d3df3abe480d9550082</t>
  </si>
  <si>
    <t>/ORGANIZATION/NAVIGAYA</t>
  </si>
  <si>
    <t>/funding-round/db3c35ffb314beee7fa685c488a7fbf0</t>
  </si>
  <si>
    <t>/organization/navigenics</t>
  </si>
  <si>
    <t>/funding-round/7d0b21bde93d1490a3985571fa28af0a</t>
  </si>
  <si>
    <t>/ORGANIZATION/NAVIGENICS</t>
  </si>
  <si>
    <t>/funding-round/83a9ebea25e2627af169f106b4d1d59d</t>
  </si>
  <si>
    <t>/organization/navigine</t>
  </si>
  <si>
    <t>/funding-round/025f2822db5d82dafaa598c172e53877</t>
  </si>
  <si>
    <t>/ORGANIZATION/NAVIGINE</t>
  </si>
  <si>
    <t>/funding-round/512f5841f2b6344145016848abb70002</t>
  </si>
  <si>
    <t>/organization/navihealth</t>
  </si>
  <si>
    <t>/funding-round/182fa8198dd0627ab3db9a46887c5535</t>
  </si>
  <si>
    <t>/ORGANIZATION/NAVIHEALTH</t>
  </si>
  <si>
    <t>/funding-round/5d4463d5cb3500da13500d0c122b5fb7</t>
  </si>
  <si>
    <t>/organization/navimedix-2</t>
  </si>
  <si>
    <t>/funding-round/367464b976f14e782fe3c9e15f43202f</t>
  </si>
  <si>
    <t>/ORGANIZATION/NAVIN</t>
  </si>
  <si>
    <t>/funding-round/f9606b267e66932b03f8c849598dc364</t>
  </si>
  <si>
    <t>/organization/navini-networks</t>
  </si>
  <si>
    <t>/funding-round/78df57a6d4eae6f2d048b5a1bb112f77</t>
  </si>
  <si>
    <t>/ORGANIZATION/NAVINI-NETWORKS</t>
  </si>
  <si>
    <t>/funding-round/8daac5215468a47c55052b2f407d1dc2</t>
  </si>
  <si>
    <t>/funding-round/b7a0ef70a02f25ec447d3e343e4a550c</t>
  </si>
  <si>
    <t>/ORGANIZATION/NAVIO-HEALTH-LLC</t>
  </si>
  <si>
    <t>/funding-round/18cd79a278e4bb7ef598e550d747aa4d</t>
  </si>
  <si>
    <t>/organization/navio-health-llc</t>
  </si>
  <si>
    <t>/funding-round/409bcb3e0200128f41ab1c6db77a52e0</t>
  </si>
  <si>
    <t>/funding-round/f8570ffbc93ff831a2e02bdb4feb9b15</t>
  </si>
  <si>
    <t>/organization/navionics</t>
  </si>
  <si>
    <t>/funding-round/f0bc204aad6d7c5b7fe285911bd5529c</t>
  </si>
  <si>
    <t>/ORGANIZATION/NAVIS-HOLDINGS</t>
  </si>
  <si>
    <t>/funding-round/50787caa7db634cfe15efc617e654c66</t>
  </si>
  <si>
    <t>25-11-1998</t>
  </si>
  <si>
    <t>/organization/naviscan</t>
  </si>
  <si>
    <t>/funding-round/173472a009c570327e5d9c62232f11aa</t>
  </si>
  <si>
    <t>/ORGANIZATION/NAVISCAN</t>
  </si>
  <si>
    <t>/funding-round/4ca79b210b9a8025fdc108a824cd5af0</t>
  </si>
  <si>
    <t>/funding-round/c7392d8f8bbc8d4f2a41f41fbdec0759</t>
  </si>
  <si>
    <t>/funding-round/d1a2b36bf30c345f235f659b6ef3d537</t>
  </si>
  <si>
    <t>/organization/naviswiss</t>
  </si>
  <si>
    <t>/funding-round/85ec633d544adcb18fb1ba39d7e0fb48</t>
  </si>
  <si>
    <t>/ORGANIZATION/NAVITA</t>
  </si>
  <si>
    <t>/funding-round/b5823e7bd316606dae0623901169ec8a</t>
  </si>
  <si>
    <t>/organization/navitas-2</t>
  </si>
  <si>
    <t>/funding-round/9252ee41a6f45bf0b00970d3004dd5dd</t>
  </si>
  <si>
    <t>/ORGANIZATION/NAVITAS-MIDSTREAM-PARTNERS</t>
  </si>
  <si>
    <t>/funding-round/e4d6515b77759de23964c79fd26ccec2</t>
  </si>
  <si>
    <t>/organization/navitas-solutions</t>
  </si>
  <si>
    <t>/funding-round/3434510387fbb5395391638f09bf4638</t>
  </si>
  <si>
    <t>/ORGANIZATION/NAVITAS-SOLUTIONS</t>
  </si>
  <si>
    <t>/funding-round/e695db9d8ad78d1d999bc3e5ad8dee68</t>
  </si>
  <si>
    <t>/funding-round/fc80aa6b6486f86b727007b2f4f2440f</t>
  </si>
  <si>
    <t>/ORGANIZATION/NAVITELL</t>
  </si>
  <si>
    <t>/funding-round/a6a0212160dfc756e1d28213b2c329d8</t>
  </si>
  <si>
    <t>/organization/navitime-japan</t>
  </si>
  <si>
    <t>/funding-round/a74af278cc05805eedb27e4fe66eba37</t>
  </si>
  <si>
    <t>/ORGANIZATION/NAVITOR-PHARMACEUTICALS</t>
  </si>
  <si>
    <t>/funding-round/18eaadcc144598e4354da70e87f8b79b</t>
  </si>
  <si>
    <t>/organization/navman</t>
  </si>
  <si>
    <t>/funding-round/214b5df56e07695d9a9bc723994bf17d</t>
  </si>
  <si>
    <t>/ORGANIZATION/NAVMII</t>
  </si>
  <si>
    <t>/funding-round/0b934fea317400ca7332bf69bf71309a</t>
  </si>
  <si>
    <t>/organization/navmii</t>
  </si>
  <si>
    <t>/funding-round/e00cb07466f09a9174ac2a2062f81cc6</t>
  </si>
  <si>
    <t>/ORGANIZATION/NAVPRESCIENCE</t>
  </si>
  <si>
    <t>/funding-round/3d4d74783c6a4d41412a9c3f2cfeddc1</t>
  </si>
  <si>
    <t>/organization/navsemi-energy</t>
  </si>
  <si>
    <t>/funding-round/6bf619779d5a8f9173c00109c5ec6fca</t>
  </si>
  <si>
    <t>/ORGANIZATION/NAVSTIK-AUTONOMOUS-SYSTEMS</t>
  </si>
  <si>
    <t>/funding-round/2943aabd255a35ebf551bebc4c25bfd5</t>
  </si>
  <si>
    <t>/organization/navtech</t>
  </si>
  <si>
    <t>/funding-round/3dcffc4c17a1457874136b3bdb88e14f</t>
  </si>
  <si>
    <t>/ORGANIZATION/NAVUT</t>
  </si>
  <si>
    <t>/funding-round/c4a2af6a7795c0dcedefc24cca2aca86</t>
  </si>
  <si>
    <t>/organization/navvi</t>
  </si>
  <si>
    <t>/funding-round/d6b20980bd5dedb92db80851cabf325e</t>
  </si>
  <si>
    <t>/ORGANIZATION/NAVVI-2</t>
  </si>
  <si>
    <t>/funding-round/896bf1926047410652b5bfae360ebe34</t>
  </si>
  <si>
    <t>/organization/navx</t>
  </si>
  <si>
    <t>/funding-round/6d7ee0e6155b1efc90ca4e36cffb4d54</t>
  </si>
  <si>
    <t>/ORGANIZATION/NAVX</t>
  </si>
  <si>
    <t>/funding-round/cd99af540e04969eedec921b47dacd79</t>
  </si>
  <si>
    <t>/organization/nayam-innovations</t>
  </si>
  <si>
    <t>/funding-round/3484f47556492032d7ae13e7577c552c</t>
  </si>
  <si>
    <t>/ORGANIZATION/NAYATEK</t>
  </si>
  <si>
    <t>/funding-round/04d59e181d1e9daaee580c03cbaec4fa</t>
  </si>
  <si>
    <t>/organization/nayi-disha-studios</t>
  </si>
  <si>
    <t>/funding-round/7b05d17aecb42b9f0793e6af77c9d553</t>
  </si>
  <si>
    <t>/ORGANIZATION/NAYMIT</t>
  </si>
  <si>
    <t>/funding-round/21f970a5877c7b06b1c8ccbed5969142</t>
  </si>
  <si>
    <t>/organization/naytev</t>
  </si>
  <si>
    <t>/funding-round/aaf11e66d5526d57cec92abd396fcc95</t>
  </si>
  <si>
    <t>/ORGANIZATION/NAYTEV</t>
  </si>
  <si>
    <t>/funding-round/f4c1e9460dfff6ba7c218fb2311e3900</t>
  </si>
  <si>
    <t>/organization/nazar</t>
  </si>
  <si>
    <t>/funding-round/5ffc7f8d5050f0d6f1478aede0d6c8e4</t>
  </si>
  <si>
    <t>/ORGANIZATION/NAZARA-TECHNOLOGIES</t>
  </si>
  <si>
    <t>/funding-round/19b7b4c5d4cade939497d9d6550c5a53</t>
  </si>
  <si>
    <t>/organization/nazara-technologies</t>
  </si>
  <si>
    <t>/funding-round/34d6673bf774ce1e3b2f3515aa9c7c33</t>
  </si>
  <si>
    <t>/funding-round/cd855920d9f241050f82e3f7ad2d2195</t>
  </si>
  <si>
    <t>/organization/nazeq-com</t>
  </si>
  <si>
    <t>/funding-round/d7eb7f9924b634d86e8ccdcfac0d1210</t>
  </si>
  <si>
    <t>/ORGANIZATION/NBA-MATH-HOOPS</t>
  </si>
  <si>
    <t>/funding-round/3511800ce0aafc4ebd49a5f703598a6e</t>
  </si>
  <si>
    <t>/organization/nba-math-hoops</t>
  </si>
  <si>
    <t>/funding-round/73a5bd1f73d0235c678646b5f3b8d5b4</t>
  </si>
  <si>
    <t>/ORGANIZATION/NBD-NANOTECHNOLOGIES-INC</t>
  </si>
  <si>
    <t>/funding-round/04e6ce0f5c12c0b45dd460594ae09ac2</t>
  </si>
  <si>
    <t>/organization/nbd-nanotechnologies-inc</t>
  </si>
  <si>
    <t>/funding-round/89114c013793f65e86db161195129766</t>
  </si>
  <si>
    <t>/funding-round/9e86825edad16dd4409f0287bc21a7a1</t>
  </si>
  <si>
    <t>/funding-round/ef7929bf6e7347bb24cec9175c24aeef</t>
  </si>
  <si>
    <t>/ORGANIZATION/NBE-TECH</t>
  </si>
  <si>
    <t>/funding-round/508023c900db2ec4693ba0ad81878820</t>
  </si>
  <si>
    <t>/organization/nbe-therapeutics</t>
  </si>
  <si>
    <t>/funding-round/d0a55a9c58863763fa957d217233489d</t>
  </si>
  <si>
    <t>/ORGANIZATION/NBI-DEVELOPMENT</t>
  </si>
  <si>
    <t>/funding-round/c75ac69012a6d3363abed15112fffdaa</t>
  </si>
  <si>
    <t>/organization/nbo-tv-network</t>
  </si>
  <si>
    <t>/funding-round/1fd1915b4103244eab37a09b8c4c4ef7</t>
  </si>
  <si>
    <t>/ORGANIZATION/NBO-TV-NETWORK</t>
  </si>
  <si>
    <t>/funding-round/737e8b4b76fa340fe827cd019255faf5</t>
  </si>
  <si>
    <t>/organization/ncarbon</t>
  </si>
  <si>
    <t>/funding-round/d8e12b752c0b2456c712fb936b83bdc3</t>
  </si>
  <si>
    <t>/ORGANIZATION/NCHANNEL</t>
  </si>
  <si>
    <t>/funding-round/2504adc49cff4a27936e1cf540c9d68a</t>
  </si>
  <si>
    <t>/organization/nchannel</t>
  </si>
  <si>
    <t>/funding-round/35c5e2711463b9dc0ddcaeb8e19f3f29</t>
  </si>
  <si>
    <t>/funding-round/a75097acaff0016162cd9acdc2a02845</t>
  </si>
  <si>
    <t>/funding-round/aff20979774d799f20edee007df849ff</t>
  </si>
  <si>
    <t>/ORGANIZATION/NCINO</t>
  </si>
  <si>
    <t>/funding-round/3b5cfb2a2b1520b69efb09154befd780</t>
  </si>
  <si>
    <t>/organization/ncino</t>
  </si>
  <si>
    <t>/funding-round/42204ab0b617c0d8880ec8af18ee6955</t>
  </si>
  <si>
    <t>/funding-round/5626307fd143ebc15024166fca1e116c</t>
  </si>
  <si>
    <t>/funding-round/ef9c4375f85b376cfb80318adbea68fb</t>
  </si>
  <si>
    <t>/ORGANIZATION/NCIRCLE-NETWORK-SECURITY</t>
  </si>
  <si>
    <t>/funding-round/66ae39cad86c61f278b3444265d19c84</t>
  </si>
  <si>
    <t>/organization/ncircle-network-security</t>
  </si>
  <si>
    <t>/funding-round/6772093c664f567095d1a56821a0676b</t>
  </si>
  <si>
    <t>31-08-2001</t>
  </si>
  <si>
    <t>/funding-round/6f6f5516a9b564ba3dafb052e9b4b75d</t>
  </si>
  <si>
    <t>/funding-round/c864234f85f515dd295848213982b60e</t>
  </si>
  <si>
    <t>/funding-round/f36023764cf9afdfad05bd85105ff72b</t>
  </si>
  <si>
    <t>/organization/ncite-neuromedia</t>
  </si>
  <si>
    <t>/funding-round/1d96d969935b912baa738b04b233b5f0</t>
  </si>
  <si>
    <t>/ORGANIZATION/NCLC</t>
  </si>
  <si>
    <t>/funding-round/b00fe8a2501b4358cb77c6071c9aee73</t>
  </si>
  <si>
    <t>/organization/ncomputing</t>
  </si>
  <si>
    <t>/funding-round/439d391bc166a6efb125aeb319d1db38</t>
  </si>
  <si>
    <t>/ORGANIZATION/NCOMPUTING</t>
  </si>
  <si>
    <t>/funding-round/5b46c2ffc01a7415f62cc1d5334811bb</t>
  </si>
  <si>
    <t>/funding-round/ed629d98425d2c1877c2c8c0f9eebfa6</t>
  </si>
  <si>
    <t>/ORGANIZATION/NCONNEX</t>
  </si>
  <si>
    <t>/funding-round/c269d8ba18a7a3b9bb00c581ce1736d3</t>
  </si>
  <si>
    <t>/organization/ncontact-surgical</t>
  </si>
  <si>
    <t>/funding-round/1eba42aac3b5a453bf74a8a9f18ffb3e</t>
  </si>
  <si>
    <t>/ORGANIZATION/NCONTACT-SURGICAL</t>
  </si>
  <si>
    <t>/funding-round/3a0850a14e19584772ec12365a142269</t>
  </si>
  <si>
    <t>/funding-round/6716edefd6cb0099478610a4f1375321</t>
  </si>
  <si>
    <t>/funding-round/c48f550d9dd6042cb407212058d718fd</t>
  </si>
  <si>
    <t>/funding-round/db23af4271bfc9509a7cb9973de6b192</t>
  </si>
  <si>
    <t>/funding-round/f8f523fa6476818888850963c6b16ea0</t>
  </si>
  <si>
    <t>/organization/ncpc-enterprises-llc</t>
  </si>
  <si>
    <t>/funding-round/65573e1a00d01fc2e7870f9b33e97c44</t>
  </si>
  <si>
    <t>/ORGANIZATION/NCR</t>
  </si>
  <si>
    <t>/funding-round/54c1651d891da765fb7b015b7595d868</t>
  </si>
  <si>
    <t>/organization/ncr-tehchnosolutions</t>
  </si>
  <si>
    <t>/funding-round/8ddaccf4b4e166b5f8c7bfaacfd3b09d</t>
  </si>
  <si>
    <t>/ORGANIZATION/NCREASE</t>
  </si>
  <si>
    <t>/funding-round/0078e69b23424df9baefa0ebfd0e5cde</t>
  </si>
  <si>
    <t>/organization/ncrowd-inc</t>
  </si>
  <si>
    <t>/funding-round/71abdba656b4fb578b3fa63fa1c56030</t>
  </si>
  <si>
    <t>/ORGANIZATION/NCROWD-INC</t>
  </si>
  <si>
    <t>/funding-round/fb16f4e7e28362d019d548fab283c199</t>
  </si>
  <si>
    <t>/organization/ncrypted-cloud</t>
  </si>
  <si>
    <t>/funding-round/55e4d5fe5be71fde232f8cb5ab3339dd</t>
  </si>
  <si>
    <t>/ORGANIZATION/NCRYPTED-CLOUD</t>
  </si>
  <si>
    <t>/funding-round/b7d66a7f3d46d2a1c998fb6b9e8f3693</t>
  </si>
  <si>
    <t>/funding-round/dba58b72c96b9d14731f5a940ac35567</t>
  </si>
  <si>
    <t>/ORGANIZATION/NCS-MULTISTAGE</t>
  </si>
  <si>
    <t>/funding-round/ca320388d06c3188d888ab3c5d674b82</t>
  </si>
  <si>
    <t>/organization/ncsrt</t>
  </si>
  <si>
    <t>/funding-round/7c9aa43faa852ec65d9df66a8fa60d88</t>
  </si>
  <si>
    <t>/ORGANIZATION/NCT-CORPORATION</t>
  </si>
  <si>
    <t>/funding-round/ea39b3fb38818dbadcdc5e589b47c992</t>
  </si>
  <si>
    <t>/organization/nctech</t>
  </si>
  <si>
    <t>/funding-round/3b4da2c3210d13676d5a19997a249689</t>
  </si>
  <si>
    <t>/ORGANIZATION/NCUBE</t>
  </si>
  <si>
    <t>/funding-round/545a773f0edad77b7741756207969e24</t>
  </si>
  <si>
    <t>/organization/ncube-world</t>
  </si>
  <si>
    <t>/funding-round/d6c727b99b05648fa67158f0f9b8afdb</t>
  </si>
  <si>
    <t>/ORGANIZATION/NCYCLO-CORP</t>
  </si>
  <si>
    <t>/funding-round/b4ca0c9a734077e3c003807a9c1c75fa</t>
  </si>
  <si>
    <t>/organization/ncyclo-corp</t>
  </si>
  <si>
    <t>/funding-round/ce98d03df680d9fd1c3af2166d7bf863</t>
  </si>
  <si>
    <t>/ORGANIZATION/ND-ACQUISITIONS</t>
  </si>
  <si>
    <t>/funding-round/04fc154d1fb0ed46f1b9cb9c46b4cb6c</t>
  </si>
  <si>
    <t>/organization/nd-acquisitions</t>
  </si>
  <si>
    <t>/funding-round/0d05239e58e03c89a4eddc2780a5a692</t>
  </si>
  <si>
    <t>/funding-round/90d8e2c487f1ce3d44e98ba8a0088546</t>
  </si>
  <si>
    <t>/funding-round/a331ad8b676c7fd03785d8140ed7f5b6</t>
  </si>
  <si>
    <t>/funding-round/a76d75f25fe5b4f5d435ff9af87e13c2</t>
  </si>
  <si>
    <t>/funding-round/da521bc07d7ca1b91597dc26adb34155</t>
  </si>
  <si>
    <t>/ORGANIZATION/NDI-MEDICAL</t>
  </si>
  <si>
    <t>/funding-round/c21088201079539fa7391b6364555fe3</t>
  </si>
  <si>
    <t>/organization/ndi-medical</t>
  </si>
  <si>
    <t>/funding-round/e286eac8700cf7ba44cac766da6a1121</t>
  </si>
  <si>
    <t>/ORGANIZATION/NDREAMS</t>
  </si>
  <si>
    <t>/funding-round/b0763421ff17456db5eae01021fd94b7</t>
  </si>
  <si>
    <t>/organization/ndreams</t>
  </si>
  <si>
    <t>/funding-round/f491230e26bd3537b945832474591fba</t>
  </si>
  <si>
    <t>/ORGANIZATION/NDSSI-HOLDINGS</t>
  </si>
  <si>
    <t>/funding-round/0d81fddd570e7dbaf02ff07cd920d44f</t>
  </si>
  <si>
    <t>/organization/ndssi-holdings</t>
  </si>
  <si>
    <t>/funding-round/50455c160929eceedd72a573fd3eff2d</t>
  </si>
  <si>
    <t>/funding-round/698d377f30d85bf9abacc7f3cab4fdf6</t>
  </si>
  <si>
    <t>/organization/nduo-cn</t>
  </si>
  <si>
    <t>/funding-round/55e48b9f48b30f030478b2b7d878eb84</t>
  </si>
  <si>
    <t>/ORGANIZATION/NDUSTRIAL-IO</t>
  </si>
  <si>
    <t>/funding-round/266069ce91056fa217d01e533a816335</t>
  </si>
  <si>
    <t>/organization/ndustrial-io</t>
  </si>
  <si>
    <t>/funding-round/5a90073ac3e74681c00d0bedfb36b4d6</t>
  </si>
  <si>
    <t>/ORGANIZATION/NEAH-POWER-SYSTEMS</t>
  </si>
  <si>
    <t>/funding-round/b26a5bfb4d0ff0858fb2369edf06a26c</t>
  </si>
  <si>
    <t>/organization/neah-power-systems</t>
  </si>
  <si>
    <t>/funding-round/caa82a9afc47aa5c97983a6d88d9c13d</t>
  </si>
  <si>
    <t>/ORGANIZATION/NEALYWEAR</t>
  </si>
  <si>
    <t>/funding-round/f09aac602e20e9d2ef7069b78fd6f461</t>
  </si>
  <si>
    <t>/organization/near-field-magnetics</t>
  </si>
  <si>
    <t>/funding-round/bb7b47856a8a8a5ce89852ea622fcbad</t>
  </si>
  <si>
    <t>/ORGANIZATION/NEAR-IN</t>
  </si>
  <si>
    <t>/funding-round/41a04b93b0aab0cf073feff838cfbf29</t>
  </si>
  <si>
    <t>/organization/near-infinity</t>
  </si>
  <si>
    <t>/funding-round/29db1887b922be542b90fab3ffbe57fc</t>
  </si>
  <si>
    <t>/ORGANIZATION/NEAR-INFRARED-IMAGING</t>
  </si>
  <si>
    <t>/funding-round/fa69386966c9928769d786c3f828202b</t>
  </si>
  <si>
    <t>/organization/near-page</t>
  </si>
  <si>
    <t>/funding-round/5db1d452b791f32f4a7e2e9b2b37abd4</t>
  </si>
  <si>
    <t>/ORGANIZATION/NEARABLE-TECHNOLOGY-CORP</t>
  </si>
  <si>
    <t>/funding-round/01de036883220c141b522521f1cd930d</t>
  </si>
  <si>
    <t>/organization/nearbox</t>
  </si>
  <si>
    <t>/funding-round/b6a45e900ae307f846c7b6081f87531a</t>
  </si>
  <si>
    <t>/ORGANIZATION/NEARBUY-SYSTEMS</t>
  </si>
  <si>
    <t>/funding-round/0540352f90420a83c41fb1666bcde7e0</t>
  </si>
  <si>
    <t>/organization/nearbuy-systems</t>
  </si>
  <si>
    <t>/funding-round/8d2c53cc7408dd14ca59826bc6db9c8b</t>
  </si>
  <si>
    <t>/funding-round/f7d7369e4ed9dfa3022baba1992d9622</t>
  </si>
  <si>
    <t>/organization/nearbuyme-in</t>
  </si>
  <si>
    <t>/funding-round/6f0901f0e0a140ba1232f6babfe8da22</t>
  </si>
  <si>
    <t>/ORGANIZATION/NEARBUYME-TECHNOLOGIES</t>
  </si>
  <si>
    <t>/funding-round/04db21ddace5cfcb5535b0ec89b89e2f</t>
  </si>
  <si>
    <t>/organization/nearbuyme-technologies</t>
  </si>
  <si>
    <t>/funding-round/5afa4b0a478fc0bdadf0fefa309e34cc</t>
  </si>
  <si>
    <t>/ORGANIZATION/NEARBYNOW</t>
  </si>
  <si>
    <t>/funding-round/1a85024aadf6b5374d7a7f56d34e439d</t>
  </si>
  <si>
    <t>/organization/nearbynow</t>
  </si>
  <si>
    <t>/funding-round/62e70ac03166e84ce58795e2a1274b2e</t>
  </si>
  <si>
    <t>/funding-round/f5a072b507bfd3f0960c1d7f549e9c83</t>
  </si>
  <si>
    <t>/organization/nearcast</t>
  </si>
  <si>
    <t>/funding-round/74bc6654ac2ef1db699ff8a20a4d0d1d</t>
  </si>
  <si>
    <t>/ORGANIZATION/NEARCAST</t>
  </si>
  <si>
    <t>/funding-round/e8e0f2234878ca62232b1d42404ae844</t>
  </si>
  <si>
    <t>/organization/nearco</t>
  </si>
  <si>
    <t>/funding-round/875d53ba49c406656fea8e0e979e81d1</t>
  </si>
  <si>
    <t>/ORGANIZATION/NEARCO</t>
  </si>
  <si>
    <t>/funding-round/aaf56e27e8cd433eb0a9b06a16aa9b65</t>
  </si>
  <si>
    <t>/organization/neardesk</t>
  </si>
  <si>
    <t>/funding-round/52862f8d897a4fa65205088a5aa37b0b</t>
  </si>
  <si>
    <t>/ORGANIZATION/NEARDESK</t>
  </si>
  <si>
    <t>/funding-round/b73e2ef92f2279e798aff8b0aa2ed5f8</t>
  </si>
  <si>
    <t>/funding-round/e645786afcad33cc72861de299dacdaf</t>
  </si>
  <si>
    <t>/ORGANIZATION/NEARESTFIRST</t>
  </si>
  <si>
    <t>/funding-round/93cf5a283cd50a7b20e280a3eccef094</t>
  </si>
  <si>
    <t>/organization/nearex</t>
  </si>
  <si>
    <t>/funding-round/397643063b7c3329ac764f1d546ecc50</t>
  </si>
  <si>
    <t>/ORGANIZATION/NEARIFY</t>
  </si>
  <si>
    <t>/funding-round/de7a86eda0fde0cd79ce3d81c802246c</t>
  </si>
  <si>
    <t>/organization/nearlyweds</t>
  </si>
  <si>
    <t>/funding-round/94d1eea2d814d94329a8b1cd8574a49d</t>
  </si>
  <si>
    <t>/ORGANIZATION/NEARME-SERVICES-OY</t>
  </si>
  <si>
    <t>/funding-round/4c9b62919920d3f0ec20fc9514a4b90b</t>
  </si>
  <si>
    <t>/organization/nearnote</t>
  </si>
  <si>
    <t>/funding-round/c08b1d39c72cd7b1deb566a811f0fe45</t>
  </si>
  <si>
    <t>/ORGANIZATION/NEARPOD</t>
  </si>
  <si>
    <t>/funding-round/00f79141434bc80bacca71828868d1e3</t>
  </si>
  <si>
    <t>/organization/nearpod</t>
  </si>
  <si>
    <t>/funding-round/e59049b2fa4a844f09caf817ee92acec</t>
  </si>
  <si>
    <t>/ORGANIZATION/NEARTEK</t>
  </si>
  <si>
    <t>/funding-round/2b01f9778d414416df502f3b9f8fedc9</t>
  </si>
  <si>
    <t>/organization/neartek</t>
  </si>
  <si>
    <t>/funding-round/8c034894afcc05c60dde83b0a9b56029</t>
  </si>
  <si>
    <t>22-04-2002</t>
  </si>
  <si>
    <t>/ORGANIZATION/NEARWAY</t>
  </si>
  <si>
    <t>/funding-round/01a83ac2f0eb5b804c06ece602bcb35f</t>
  </si>
  <si>
    <t>/organization/nearway</t>
  </si>
  <si>
    <t>/funding-round/21d2663711b36dee47e34bb14223800c</t>
  </si>
  <si>
    <t>/ORGANIZATION/NEATER-PET-BRANDS</t>
  </si>
  <si>
    <t>/funding-round/4905d902d53706b1f44f4392352307c0</t>
  </si>
  <si>
    <t>/organization/neater-pet-brands</t>
  </si>
  <si>
    <t>/funding-round/a21bd585bb5fa99906701fe846eba876</t>
  </si>
  <si>
    <t>/ORGANIZATION/NEATO-ROBOTICS</t>
  </si>
  <si>
    <t>/funding-round/966cec79cbd18799388f40f6d0416473</t>
  </si>
  <si>
    <t>/organization/neato-robotics</t>
  </si>
  <si>
    <t>/funding-round/9b2cc411107bb1add8c06db5f23b4c72</t>
  </si>
  <si>
    <t>/funding-round/9f15a149b79f6a476c1b09c733fc86df</t>
  </si>
  <si>
    <t>/funding-round/fa90bcb6b952ab58c4a7c672e6dc35c9</t>
  </si>
  <si>
    <t>/ORGANIZATION/NEBEL-TV</t>
  </si>
  <si>
    <t>/funding-round/2a363554e4c0d90640495fe804a5f955</t>
  </si>
  <si>
    <t>/organization/nebo</t>
  </si>
  <si>
    <t>/funding-round/64c6a1f83950d544194a0bad7de50f70</t>
  </si>
  <si>
    <t>/ORGANIZATION/NEBO</t>
  </si>
  <si>
    <t>/funding-round/f5e5398c8abed272fd107d25ee9dbf10</t>
  </si>
  <si>
    <t>/organization/nebo-ru</t>
  </si>
  <si>
    <t>/funding-round/6f2bfc1eaef0a4f78c4fb17b8554fb27</t>
  </si>
  <si>
    <t>/ORGANIZATION/NEBO-RU</t>
  </si>
  <si>
    <t>/funding-round/a530db3b8b18b85070e3ef655828d61c</t>
  </si>
  <si>
    <t>/organization/neboola</t>
  </si>
  <si>
    <t>/funding-round/472d4a06ff49d549b4188b7c1555b762</t>
  </si>
  <si>
    <t>/ORGANIZATION/NEBOTRADE</t>
  </si>
  <si>
    <t>/funding-round/1594f449e14dca8121e19fd847d03da5</t>
  </si>
  <si>
    <t>/organization/nebuad</t>
  </si>
  <si>
    <t>/funding-round/3816d022ed4f8455be223606b5359ad0</t>
  </si>
  <si>
    <t>/ORGANIZATION/NEBUAD</t>
  </si>
  <si>
    <t>/funding-round/f641ac265bf261519d06955c92c3a326</t>
  </si>
  <si>
    <t>/organization/nebula</t>
  </si>
  <si>
    <t>/funding-round/7344f2b1d00b4cf78ba04509b5d1352e</t>
  </si>
  <si>
    <t>/ORGANIZATION/NEBULA</t>
  </si>
  <si>
    <t>/funding-round/cd902d7619d998b11f049317ecf89900</t>
  </si>
  <si>
    <t>/funding-round/d2f1a8197250944867d6a8706898d17d</t>
  </si>
  <si>
    <t>/funding-round/d93dd367c5cb59a91df23a89726fcfc4</t>
  </si>
  <si>
    <t>/organization/nebula-2</t>
  </si>
  <si>
    <t>/funding-round/43ceeb2e87c1af32ebe624dd09b38476</t>
  </si>
  <si>
    <t>/ORGANIZATION/NEBULAB</t>
  </si>
  <si>
    <t>/funding-round/1820d36d6efddda442c93a51bb9ce0a9</t>
  </si>
  <si>
    <t>/organization/nebulab</t>
  </si>
  <si>
    <t>/funding-round/248f14770ee5f6e04d6f3f2cf8ab85e4</t>
  </si>
  <si>
    <t>/funding-round/964058a8d63ec26038cc99b0e9bdb087</t>
  </si>
  <si>
    <t>/organization/nebulus</t>
  </si>
  <si>
    <t>/funding-round/9ae0a8e14f5019351975f32c123f56e2</t>
  </si>
  <si>
    <t>/ORGANIZATION/NEBULUS</t>
  </si>
  <si>
    <t>/funding-round/aa28b1f1e527b7ad830d5186ec8df45b</t>
  </si>
  <si>
    <t>/organization/neck-tie-koozies</t>
  </si>
  <si>
    <t>/funding-round/1fe5d0e62db6002164fe02e3e9fabb4b</t>
  </si>
  <si>
    <t>/ORGANIZATION/NECOVA</t>
  </si>
  <si>
    <t>/funding-round/bf2205a00b5eca45dfcd992746abe86f</t>
  </si>
  <si>
    <t>/organization/nectar-flowers</t>
  </si>
  <si>
    <t>/funding-round/b28a0dc7791af00a9538e01f8da3c73a</t>
  </si>
  <si>
    <t>/ORGANIZATION/NECTAR-ONLINE-MEDIA</t>
  </si>
  <si>
    <t>/funding-round/3014dfcab9935834bce0b32db300323e</t>
  </si>
  <si>
    <t>/organization/nectar-online-media</t>
  </si>
  <si>
    <t>/funding-round/315cfd5bcd8e0e8cf651d28e7f6e2605</t>
  </si>
  <si>
    <t>/ORGANIZATION/NED-BIOSYSTEMS</t>
  </si>
  <si>
    <t>/funding-round/309d9ab1f63042a0b68ab45acc1c5365</t>
  </si>
  <si>
    <t>/organization/nediyor</t>
  </si>
  <si>
    <t>/funding-round/28ca55c9fad69886b50d55d385df5a8f</t>
  </si>
  <si>
    <t>/ORGANIZATION/NEED</t>
  </si>
  <si>
    <t>/funding-round/52a5ee4767326017bf8c10a912464e17</t>
  </si>
  <si>
    <t>/organization/need</t>
  </si>
  <si>
    <t>/funding-round/9d126ea964931f5507a1aa733eacf53f</t>
  </si>
  <si>
    <t>/ORGANIZATION/NEED-FIXED</t>
  </si>
  <si>
    <t>/funding-round/61663880656b71e7540dcd76db40cd75</t>
  </si>
  <si>
    <t>/organization/need-fixed</t>
  </si>
  <si>
    <t>/funding-round/e8836a5fdf7550bb5af9e9c82fdb70df</t>
  </si>
  <si>
    <t>/ORGANIZATION/NEED-SUPPLY</t>
  </si>
  <si>
    <t>/funding-round/90092fdbf44435a28ddb76c41c8dc719</t>
  </si>
  <si>
    <t>/organization/needbox-as</t>
  </si>
  <si>
    <t>/funding-round/4d36b014aaa1a8f07001b6b9e8271291</t>
  </si>
  <si>
    <t>/ORGANIZATION/NEEDCHECK</t>
  </si>
  <si>
    <t>/funding-round/9ffa5239428aaa5682ddd7164e1d8c7f</t>
  </si>
  <si>
    <t>/organization/needfeed</t>
  </si>
  <si>
    <t>/funding-round/21d2dc42a9d5f58a3d8dfb043b597280</t>
  </si>
  <si>
    <t>/ORGANIZATION/NEEDISH</t>
  </si>
  <si>
    <t>/funding-round/7924392e7bd53ba4730390bbbd6abcb0</t>
  </si>
  <si>
    <t>15-12-2007</t>
  </si>
  <si>
    <t>/organization/needium</t>
  </si>
  <si>
    <t>/funding-round/d78a31ec9af12d1a285b00418c37ddb6</t>
  </si>
  <si>
    <t>/ORGANIZATION/NEEDL</t>
  </si>
  <si>
    <t>/funding-round/05e516077850bed33da631a2be548381</t>
  </si>
  <si>
    <t>/organization/needle</t>
  </si>
  <si>
    <t>/funding-round/17181b1db0c90d2676030c9418c52f5a</t>
  </si>
  <si>
    <t>/ORGANIZATION/NEEDLE</t>
  </si>
  <si>
    <t>/funding-round/2f0f2c4dc9f2353e439dac01c31c5df2</t>
  </si>
  <si>
    <t>/funding-round/9932b3d6947cdbb436eb3b75b3011cf3</t>
  </si>
  <si>
    <t>/ORGANIZATION/NEEDLE-HR</t>
  </si>
  <si>
    <t>/funding-round/173d200a70291da9b6eb11095c899310</t>
  </si>
  <si>
    <t>/organization/needly</t>
  </si>
  <si>
    <t>/funding-round/974ff7bb98fbaf40848538385df30573</t>
  </si>
  <si>
    <t>/ORGANIZATION/NEEDMADE</t>
  </si>
  <si>
    <t>/funding-round/37f918eeb8f87167a4e629e93d3f38d1</t>
  </si>
  <si>
    <t>/organization/needmedianow</t>
  </si>
  <si>
    <t>/funding-round/5535aae7fcfe488facecaeed50643cf6</t>
  </si>
  <si>
    <t>/ORGANIZATION/NEEDMEDIANOW</t>
  </si>
  <si>
    <t>/funding-round/63b87e43b5328871ce0313d2247e16e3</t>
  </si>
  <si>
    <t>/organization/needo-industries-pvt-ltd</t>
  </si>
  <si>
    <t>/funding-round/3fd1ff4897dc72bf132fe08e730bfba2</t>
  </si>
  <si>
    <t>/ORGANIZATION/NEEDTO-COM</t>
  </si>
  <si>
    <t>/funding-round/e962a61eaf95fde70371354a3bc1734d</t>
  </si>
  <si>
    <t>/organization/neema</t>
  </si>
  <si>
    <t>/funding-round/52b7c2c9a2ea2977c2ec8f7810fc87c3</t>
  </si>
  <si>
    <t>/ORGANIZATION/NEFSIS</t>
  </si>
  <si>
    <t>/funding-round/be13db8e8b0107648b2dd1699b62a82f</t>
  </si>
  <si>
    <t>/organization/nefsis</t>
  </si>
  <si>
    <t>/funding-round/ed0bfe6b4aec0f508b236d69a33b976e</t>
  </si>
  <si>
    <t>/ORGANIZATION/NEFT</t>
  </si>
  <si>
    <t>/funding-round/3669a9d45ff605f5a3d43d38dda00720</t>
  </si>
  <si>
    <t>/organization/negevtech</t>
  </si>
  <si>
    <t>/funding-round/5b7bdd8427925483672f7616ae2aa113</t>
  </si>
  <si>
    <t>/ORGANIZATION/NEGOBUY</t>
  </si>
  <si>
    <t>/funding-round/caddd2fceebb8bc6489332066af1913c</t>
  </si>
  <si>
    <t>/organization/negorama</t>
  </si>
  <si>
    <t>/funding-round/db555702737e92f11966910326d3a8e8</t>
  </si>
  <si>
    <t>/ORGANIZATION/NEGOTIANT</t>
  </si>
  <si>
    <t>/funding-round/027c9a5b6a541d91aaeecf007e0b5d80</t>
  </si>
  <si>
    <t>/organization/nehp</t>
  </si>
  <si>
    <t>/funding-round/f117aedd48a450bbfe2d048c42ebb1ae</t>
  </si>
  <si>
    <t>/ORGANIZATION/NEIGHBORGOODS</t>
  </si>
  <si>
    <t>/funding-round/7a6971e926ba9f71b22a3b43dec1b0ce</t>
  </si>
  <si>
    <t>/organization/neighborhood-networks</t>
  </si>
  <si>
    <t>/funding-round/858f3067f6c1d2493365a781b8c93496</t>
  </si>
  <si>
    <t>/ORGANIZATION/NEIGHBORHOODS</t>
  </si>
  <si>
    <t>/funding-round/0e83806d7689bfc7a5c9759aa3b6b76a</t>
  </si>
  <si>
    <t>/organization/neighborland</t>
  </si>
  <si>
    <t>/funding-round/c5d1da64b086de4d451fc7efdea0a343</t>
  </si>
  <si>
    <t>/ORGANIZATION/NEIGHBORLY</t>
  </si>
  <si>
    <t>/funding-round/2ea24c9490535d6e3d7a6022c4052cf2</t>
  </si>
  <si>
    <t>/organization/neighborly</t>
  </si>
  <si>
    <t>/funding-round/6966bed4c20cbd56ba48069c70f8c048</t>
  </si>
  <si>
    <t>/ORGANIZATION/NEIGHBORMD</t>
  </si>
  <si>
    <t>/funding-round/358f9c8b972ea72d2b4a36c41de20e0d</t>
  </si>
  <si>
    <t>/organization/neighbormd</t>
  </si>
  <si>
    <t>/funding-round/9c01093022e27a68eb672ee8d3d68f20</t>
  </si>
  <si>
    <t>/funding-round/b8e1c28d5cd9dc3ba7ef113f3e7e97ed</t>
  </si>
  <si>
    <t>/organization/neighbortree</t>
  </si>
  <si>
    <t>/funding-round/28a8924735ac22f2366483042e9d6ea2</t>
  </si>
  <si>
    <t>/ORGANIZATION/NEIGHBOURLY</t>
  </si>
  <si>
    <t>/funding-round/bc103457cb8f84231ee901ba46fdb2ab</t>
  </si>
  <si>
    <t>/organization/neighbourly</t>
  </si>
  <si>
    <t>/funding-round/bf05a03872f55ac61941392ab7a3f9e7</t>
  </si>
  <si>
    <t>/ORGANIZATION/NEIMONGGU-SAIFEIYA-GROUP</t>
  </si>
  <si>
    <t>/funding-round/08ce7e2249fcf93a3b864bf4ce1af64d</t>
  </si>
  <si>
    <t>/organization/neiron</t>
  </si>
  <si>
    <t>/funding-round/95f7b77ca74788664227d43a90ee42c6</t>
  </si>
  <si>
    <t>/ORGANIZATION/NEITUI</t>
  </si>
  <si>
    <t>/funding-round/bcc612da80e6b526d87736b776f70362</t>
  </si>
  <si>
    <t>/organization/nekst</t>
  </si>
  <si>
    <t>/funding-round/f139d31fa4a9a1de5bcda964d7757d73</t>
  </si>
  <si>
    <t>/ORGANIZATION/NEKST-2</t>
  </si>
  <si>
    <t>/funding-round/9d630bd5042420bac522c9ef36f58cd9</t>
  </si>
  <si>
    <t>/organization/nektar-therapeutics</t>
  </si>
  <si>
    <t>/funding-round/cb43d3e1be556db2e913edcc257f6279</t>
  </si>
  <si>
    <t>/ORGANIZATION/NEKTED</t>
  </si>
  <si>
    <t>/funding-round/6e1d7d1847f79077f53126f733b67599</t>
  </si>
  <si>
    <t>/organization/nektria</t>
  </si>
  <si>
    <t>/funding-round/0bc216fc7c8267193d41d92a10da9380</t>
  </si>
  <si>
    <t>/ORGANIZATION/NEKTRIA</t>
  </si>
  <si>
    <t>/funding-round/76c447149e3e976f701f8a0171d9a2ab</t>
  </si>
  <si>
    <t>/organization/nelbee</t>
  </si>
  <si>
    <t>/funding-round/1a9f296d8602f6517a35d4209c462c1a</t>
  </si>
  <si>
    <t>/ORGANIZATION/NELI-TECHNOLOGIES</t>
  </si>
  <si>
    <t>/funding-round/2addabce57bfb06e286bd92011167306</t>
  </si>
  <si>
    <t>/organization/neli-technologies</t>
  </si>
  <si>
    <t>/funding-round/b50b4c7de82c4cfdfd7acd73afa7637a</t>
  </si>
  <si>
    <t>/ORGANIZATION/NELLIX</t>
  </si>
  <si>
    <t>/funding-round/ec612a6e1d16014db6971360c37f5665</t>
  </si>
  <si>
    <t>/organization/nellone-therapeutics</t>
  </si>
  <si>
    <t>/funding-round/ec14e682dbd662f8d34ea673a00c8a71</t>
  </si>
  <si>
    <t>/ORGANIZATION/NELLYMOSER</t>
  </si>
  <si>
    <t>/funding-round/c785dec86796b08da8351dc97bcdb1c5</t>
  </si>
  <si>
    <t>/organization/nema-labs</t>
  </si>
  <si>
    <t>/funding-round/d2a5f1d8246861b0682ff72be0a3c181</t>
  </si>
  <si>
    <t>/ORGANIZATION/NEMA-LABS</t>
  </si>
  <si>
    <t>/funding-round/fd6793c394863c1c7b3d3e62d895d2aa</t>
  </si>
  <si>
    <t>/organization/nembol</t>
  </si>
  <si>
    <t>/funding-round/265baad96b4637cf77b3ae4d8142b8a1</t>
  </si>
  <si>
    <t>/ORGANIZATION/NEMEDIA</t>
  </si>
  <si>
    <t>/funding-round/6cd0a5a4621a27e1423d5df6c362c402</t>
  </si>
  <si>
    <t>/organization/nemerix</t>
  </si>
  <si>
    <t>/funding-round/1d939f393ceaa9c00cc9f52d05111fc3</t>
  </si>
  <si>
    <t>/ORGANIZATION/NEMERIX</t>
  </si>
  <si>
    <t>/funding-round/50d40f559ce4f08360335edbf9c01327</t>
  </si>
  <si>
    <t>16-01-2004</t>
  </si>
  <si>
    <t>/funding-round/c5ef232d4e7af1f05c860ee63c75b3c4</t>
  </si>
  <si>
    <t>/ORGANIZATION/NEMO-2</t>
  </si>
  <si>
    <t>/funding-round/3991f72a0e34a0f9cf92c552c2e86a97</t>
  </si>
  <si>
    <t>/organization/nemo-equipment</t>
  </si>
  <si>
    <t>/funding-round/6a5ddff08ca0684f12e1bd650395b74f</t>
  </si>
  <si>
    <t>/ORGANIZATION/NEMO-EQUIPMENT</t>
  </si>
  <si>
    <t>/funding-round/ab08585c8c1d3404644cb7647e8323fb</t>
  </si>
  <si>
    <t>/organization/nemo-power-tools-limited</t>
  </si>
  <si>
    <t>/funding-round/b209b8c1cf818d1c118ba3e71f3f2d8e</t>
  </si>
  <si>
    <t>/ORGANIZATION/NEMO-TV</t>
  </si>
  <si>
    <t>/funding-round/5546a7c5deda3225480a40e20278d07e</t>
  </si>
  <si>
    <t>/organization/nemo-tv</t>
  </si>
  <si>
    <t>/funding-round/884f4a0110fb69aff37e7ca3f465b7ce</t>
  </si>
  <si>
    <t>/funding-round/aef182ecd8190ae8b6988168094ea089</t>
  </si>
  <si>
    <t>/funding-round/c18548eaa6cfe3a8145fe770cb525dd2</t>
  </si>
  <si>
    <t>/funding-round/f9156b9a26dcb78db011c3b07cc1f815</t>
  </si>
  <si>
    <t>/organization/nemoptic</t>
  </si>
  <si>
    <t>/funding-round/23fc7c6e7fada630c5acaed8c753a3f3</t>
  </si>
  <si>
    <t>/ORGANIZATION/NEMUS-BIOSCIENCE</t>
  </si>
  <si>
    <t>/funding-round/0dbf24df68be827afdf63be98da8d9d2</t>
  </si>
  <si>
    <t>/organization/nemus-bioscience</t>
  </si>
  <si>
    <t>/funding-round/14698abf764541002530df31270a9d3a</t>
  </si>
  <si>
    <t>/funding-round/1a3152b3b9d8f65cff7f253d88b5f099</t>
  </si>
  <si>
    <t>/funding-round/dda38bb08386acb4d08e63132a77199e</t>
  </si>
  <si>
    <t>/ORGANIZATION/NENGTONG-SCIENCE-AND-TECHNOLOGY</t>
  </si>
  <si>
    <t>/funding-round/b07705b0cfcbb6e45a4cb4ac8b4b32fa</t>
  </si>
  <si>
    <t>/organization/nenx-limited</t>
  </si>
  <si>
    <t>/funding-round/d931d9f9ad1a4f0ef88449909f54f822</t>
  </si>
  <si>
    <t>/ORGANIZATION/NEO-DOM-FUNDING-II</t>
  </si>
  <si>
    <t>/funding-round/1d0ab340afd16b2bc0c83964fd99c475</t>
  </si>
  <si>
    <t>/organization/neo-network</t>
  </si>
  <si>
    <t>/funding-round/07039fef87c0762e018aef6d0c6da385</t>
  </si>
  <si>
    <t>/ORGANIZATION/NEO-NETWORK</t>
  </si>
  <si>
    <t>/funding-round/51067dad950e98daf6bcb45efe8120b7</t>
  </si>
  <si>
    <t>/funding-round/72e1aae89460b43191537b1e4e2cde8d</t>
  </si>
  <si>
    <t>/funding-round/9a45075b25b95a81a7ff24fd4303809d</t>
  </si>
  <si>
    <t>/funding-round/c0f6162fd895a84ae5f06f40346dbf59</t>
  </si>
  <si>
    <t>/funding-round/cb4c3899865f93502efd530cacfa5c08</t>
  </si>
  <si>
    <t>/funding-round/f980eafe9dd944fe18936949ec4f8be3</t>
  </si>
  <si>
    <t>/ORGANIZATION/NEO-PLM</t>
  </si>
  <si>
    <t>/funding-round/259d5e44aa3658776593c8888180f151</t>
  </si>
  <si>
    <t>/organization/neo-quotient</t>
  </si>
  <si>
    <t>/funding-round/3f5974f531f8ac6d1fe1974212bdbc5c</t>
  </si>
  <si>
    <t>/ORGANIZATION/NEO-QUOTIENT</t>
  </si>
  <si>
    <t>/funding-round/e65fa8135fe98a1f3af4ff38372d957f</t>
  </si>
  <si>
    <t>/organization/neo-technology</t>
  </si>
  <si>
    <t>/funding-round/2df51aa66a22946f8c890b2298011d6c</t>
  </si>
  <si>
    <t>/ORGANIZATION/NEO-TECHNOLOGY</t>
  </si>
  <si>
    <t>/funding-round/83d66c385633b4b1fdcc6978dffd8f20</t>
  </si>
  <si>
    <t>/funding-round/b0c87419a6e3f9d1cf857fe933f7ae7c</t>
  </si>
  <si>
    <t>/funding-round/c4a962e5e567a5cf4380c27b32776d30</t>
  </si>
  <si>
    <t>/organization/neoaccel</t>
  </si>
  <si>
    <t>/funding-round/926bf4d1c50ce300528a6f6aebf19653</t>
  </si>
  <si>
    <t>/ORGANIZATION/NEOANTIGENICS</t>
  </si>
  <si>
    <t>/funding-round/8d6eb26f7ef1ca7857bb31e3f0b7a620</t>
  </si>
  <si>
    <t>/organization/neoantigenics</t>
  </si>
  <si>
    <t>/funding-round/a7ab1ed3084689216e6f1e6692b1a54e</t>
  </si>
  <si>
    <t>/ORGANIZATION/NEOCASE-SOFTWARE</t>
  </si>
  <si>
    <t>/funding-round/6388670d3be6f88dacabdfbe4ce08495</t>
  </si>
  <si>
    <t>/organization/neocase-software</t>
  </si>
  <si>
    <t>/funding-round/ac557490caac29f094d7d706228ec7bd</t>
  </si>
  <si>
    <t>/ORGANIZATION/NEOCHORD</t>
  </si>
  <si>
    <t>/funding-round/2a6bab8c75e0eb264af5890df45729f4</t>
  </si>
  <si>
    <t>/organization/neochord</t>
  </si>
  <si>
    <t>/funding-round/59757ba3fa5534fe87658c736456ea53</t>
  </si>
  <si>
    <t>/funding-round/95d84e8967e8e9381e0b061c001ee92c</t>
  </si>
  <si>
    <t>/funding-round/d94243b2b85b6a7f78d473014c76e202</t>
  </si>
  <si>
    <t>/ORGANIZATION/NEOCIS</t>
  </si>
  <si>
    <t>/funding-round/093b2d77238368b5df1cac1b5e088ae0</t>
  </si>
  <si>
    <t>/organization/neocis</t>
  </si>
  <si>
    <t>/funding-round/eb0ec57b362078b3a52a47f449c1b68e</t>
  </si>
  <si>
    <t>/ORGANIZATION/NEOCLEUS</t>
  </si>
  <si>
    <t>/funding-round/34a707930e368edb4fecc24cce1b9e0e</t>
  </si>
  <si>
    <t>/organization/neocleus</t>
  </si>
  <si>
    <t>/funding-round/ac2b8692ef7ff8a995dfcfe7b7ae9a5b</t>
  </si>
  <si>
    <t>/funding-round/fccc2f480805976d68d6ba032bae4362</t>
  </si>
  <si>
    <t>/organization/neoclinical</t>
  </si>
  <si>
    <t>/funding-round/ca27d2cb02d98b967a93a827f16035a9</t>
  </si>
  <si>
    <t>/ORGANIZATION/NEOCLINICAL</t>
  </si>
  <si>
    <t>/funding-round/ec7c032edee269ed447a4079c3732e20</t>
  </si>
  <si>
    <t>/organization/neocodex</t>
  </si>
  <si>
    <t>/funding-round/0e3d8994569d30e14805d62f34a3d34f</t>
  </si>
  <si>
    <t>/ORGANIZATION/NEOCONIX</t>
  </si>
  <si>
    <t>/funding-round/1dc55ce2b1b189e872d57dc9225f163f</t>
  </si>
  <si>
    <t>/organization/neoconix</t>
  </si>
  <si>
    <t>/funding-round/324acaa1b1bed20d0033165a5bde627b</t>
  </si>
  <si>
    <t>/funding-round/5ad45a2733a978f91dd712fc6c2a1e8f</t>
  </si>
  <si>
    <t>/funding-round/aa0d7177042a8c22e02c35506baa9928</t>
  </si>
  <si>
    <t>/funding-round/b5d2425f6280742706bc045f12e78859</t>
  </si>
  <si>
    <t>/funding-round/edaf2d1f6f93d7f5e81d9e2b7967b0bc</t>
  </si>
  <si>
    <t>/ORGANIZATION/NEOCORETECH</t>
  </si>
  <si>
    <t>/funding-round/0a3ee8390be04cac32a150b7a5321d4f</t>
  </si>
  <si>
    <t>/organization/neocrafts</t>
  </si>
  <si>
    <t>/funding-round/808139d3c42d0fc701d79aa9e789907c</t>
  </si>
  <si>
    <t>/ORGANIZATION/NEOCRUMB</t>
  </si>
  <si>
    <t>/funding-round/d0b520442fa1ccdee7e4d5c41c53ba07</t>
  </si>
  <si>
    <t>/organization/neocutis</t>
  </si>
  <si>
    <t>/funding-round/ecbd06e6bcaaf543d2f0debc85d10cc1</t>
  </si>
  <si>
    <t>/ORGANIZATION/NEODATA</t>
  </si>
  <si>
    <t>/funding-round/f44fb47e2f74f5f73d1b0eff9611562a</t>
  </si>
  <si>
    <t>/organization/neodiagnostix</t>
  </si>
  <si>
    <t>/funding-round/a5cb581bd285563eb1f5f649051384e6</t>
  </si>
  <si>
    <t>/ORGANIZATION/NEODYNE-BIOSCIENCES</t>
  </si>
  <si>
    <t>/funding-round/c84b7564199ae90b104df7f7554af488</t>
  </si>
  <si>
    <t>/organization/neodyne-biosciences</t>
  </si>
  <si>
    <t>/funding-round/e6bd9f8a99243a24e906d2fcc40c31ff</t>
  </si>
  <si>
    <t>/ORGANIZATION/NEOEDGE-NETWORKS</t>
  </si>
  <si>
    <t>/funding-round/3f84ec081f03dad7d53e03924e807336</t>
  </si>
  <si>
    <t>/organization/neoedge-networks</t>
  </si>
  <si>
    <t>/funding-round/8e1294e116745192f386890ef2275804</t>
  </si>
  <si>
    <t>/funding-round/9a354c14edb05ab36a0f9c39648751cf</t>
  </si>
  <si>
    <t>/organization/neofect</t>
  </si>
  <si>
    <t>/funding-round/b32957152f9b034ddb60ba5a5931c079</t>
  </si>
  <si>
    <t>/ORGANIZATION/NEOFLUIDICS-LLC</t>
  </si>
  <si>
    <t>/funding-round/30577118fbd65967f22a20fecfb74152</t>
  </si>
  <si>
    <t>/organization/neofluidics-llc</t>
  </si>
  <si>
    <t>/funding-round/6d071a440735cea210b59eb917e5d0a6</t>
  </si>
  <si>
    <t>/funding-round/6f37ad4e3d3a05819ae15321684a194d</t>
  </si>
  <si>
    <t>/organization/neofocal-systems</t>
  </si>
  <si>
    <t>/funding-round/3451244796ea5460f1e1f4ffd20c388f</t>
  </si>
  <si>
    <t>/ORGANIZATION/NEOFOCAL-SYSTEMS</t>
  </si>
  <si>
    <t>/funding-round/62c3046043ca252c5b65bde389a8fe33</t>
  </si>
  <si>
    <t>/organization/neofonie</t>
  </si>
  <si>
    <t>/funding-round/8c34d3214bd8c00369e810dfb088b579</t>
  </si>
  <si>
    <t>/ORGANIZATION/NEOGENIX-ONCOLOGY</t>
  </si>
  <si>
    <t>/funding-round/77f7f5d0795165dc25e189cedac1d21e</t>
  </si>
  <si>
    <t>/organization/neogenix-oncology</t>
  </si>
  <si>
    <t>/funding-round/8c00c1f4ac231ce11a04a67d1bccde53</t>
  </si>
  <si>
    <t>/ORGANIZATION/NEOGENOMICS-LABORATORIES</t>
  </si>
  <si>
    <t>/funding-round/b68124d7da27ec058f84ca816062c3c7</t>
  </si>
  <si>
    <t>/organization/neoglyphic-entertainment</t>
  </si>
  <si>
    <t>/funding-round/18cd8f19c49a105ff9befa343aa08499</t>
  </si>
  <si>
    <t>/ORGANIZATION/NEOGRAFT-TECHNOLOGIES</t>
  </si>
  <si>
    <t>/funding-round/10af1168ff2afc65e60ee771000aa5f1</t>
  </si>
  <si>
    <t>/organization/neograft-technologies</t>
  </si>
  <si>
    <t>/funding-round/1a64cdfd28bbb6bec315f5b7d3dc9e8f</t>
  </si>
  <si>
    <t>/funding-round/4dfe1c0a3ab11abb480587652b209f44</t>
  </si>
  <si>
    <t>/funding-round/5000ac0ec8dc7bd8c81d5bcbfa13b0bb</t>
  </si>
  <si>
    <t>/funding-round/62771b98ecdfda71e383b8d680ca2088</t>
  </si>
  <si>
    <t>/organization/neogrowth</t>
  </si>
  <si>
    <t>/funding-round/0f9f1cd76ce19e552f771abe59c32483</t>
  </si>
  <si>
    <t>/ORGANIZATION/NEOGROWTH</t>
  </si>
  <si>
    <t>/funding-round/6bf00aaf781d51ee8e739483a716cbb9</t>
  </si>
  <si>
    <t>/organization/neoguide-systems</t>
  </si>
  <si>
    <t>/funding-round/17e775c5196c63be6bc9d148a223c83e</t>
  </si>
  <si>
    <t>/ORGANIZATION/NEOGUIDE-SYSTEMS</t>
  </si>
  <si>
    <t>/funding-round/3d6f016d7a453678f58d7eb4d2c469ce</t>
  </si>
  <si>
    <t>/organization/neokami-2</t>
  </si>
  <si>
    <t>/funding-round/19f5188b3021acc93afdff85d1fee86b</t>
  </si>
  <si>
    <t>/ORGANIZATION/NEOKAMI-2</t>
  </si>
  <si>
    <t>/funding-round/495081ac0a34980a7816defe101be2ee</t>
  </si>
  <si>
    <t>/organization/neokinetics</t>
  </si>
  <si>
    <t>/funding-round/5896b0627009424799e9e8e3c16150ed</t>
  </si>
  <si>
    <t>/ORGANIZATION/NEOLANE</t>
  </si>
  <si>
    <t>/funding-round/472e4b82127e546cab94bcbef37c1b4b</t>
  </si>
  <si>
    <t>/organization/neolane</t>
  </si>
  <si>
    <t>/funding-round/b55cc02298fbf35feb2113fc3e6b72d3</t>
  </si>
  <si>
    <t>15-05-2002</t>
  </si>
  <si>
    <t>/funding-round/c8a20fb731539cc2f2915f308d6318e0</t>
  </si>
  <si>
    <t>/funding-round/f5e55aab78c95fe3e8d99ea7f6aadb64</t>
  </si>
  <si>
    <t>/ORGANIZATION/NEOLINEAR</t>
  </si>
  <si>
    <t>/funding-round/c1339ad08ffa777d041a966b9a7322aa</t>
  </si>
  <si>
    <t>/organization/neomatrix</t>
  </si>
  <si>
    <t>/funding-round/4c7ee2ae9be118dd39b41ed972260079</t>
  </si>
  <si>
    <t>/ORGANIZATION/NEOMATRIX</t>
  </si>
  <si>
    <t>/funding-round/e5972c1077499a4fdb77617c57a60583</t>
  </si>
  <si>
    <t>/organization/neomed-inc</t>
  </si>
  <si>
    <t>/funding-round/fb5681afe537d15b981709b1bede0814</t>
  </si>
  <si>
    <t>/ORGANIZATION/NEOMED-INSTITUTE</t>
  </si>
  <si>
    <t>/funding-round/5cb3471f0085cf31181b4d3056b31f0d</t>
  </si>
  <si>
    <t>/organization/neomedia-technologies</t>
  </si>
  <si>
    <t>/funding-round/8471e23438c88535a4114bcd45bf6e01</t>
  </si>
  <si>
    <t>/ORGANIZATION/NEOMEDIA-TECHNOLOGIES</t>
  </si>
  <si>
    <t>/funding-round/ccd5fdde8b5d28a6a1b32d41dc69f342</t>
  </si>
  <si>
    <t>/organization/neomend</t>
  </si>
  <si>
    <t>/funding-round/05cc0c3802518d883e4f30c1bdc580cf</t>
  </si>
  <si>
    <t>/ORGANIZATION/NEOMEND</t>
  </si>
  <si>
    <t>/funding-round/13b056d410c87c57442605570decd957</t>
  </si>
  <si>
    <t>/funding-round/276c2cd273afdca4e4f867dbd9dabd59</t>
  </si>
  <si>
    <t>/funding-round/3dc2c308cfa95eec193a7f528fa78cdc</t>
  </si>
  <si>
    <t>/funding-round/463d26047a04a013e9fe09230d26fdae</t>
  </si>
  <si>
    <t>/ORGANIZATION/NEOMOBILE</t>
  </si>
  <si>
    <t>/funding-round/7518437493b9223dfc8b8b622d1515ef</t>
  </si>
  <si>
    <t>/organization/neomobile</t>
  </si>
  <si>
    <t>/funding-round/7c558d816c4076d878d02dbc6ab4ed36</t>
  </si>
  <si>
    <t>/ORGANIZATION/NEON-CONCIERGE</t>
  </si>
  <si>
    <t>/funding-round/016f5f065d7f9be18c5e0309b531e17b</t>
  </si>
  <si>
    <t>/organization/neon-labs</t>
  </si>
  <si>
    <t>/funding-round/4cdaff0d2e5728f021e2cad3d77da327</t>
  </si>
  <si>
    <t>/ORGANIZATION/NEON-LABS</t>
  </si>
  <si>
    <t>/funding-round/ee0b79c6e339c933f111999947841e3e</t>
  </si>
  <si>
    <t>/organization/neon-mobile</t>
  </si>
  <si>
    <t>/funding-round/1f15e362d2f0d27c61f893060d04c00b</t>
  </si>
  <si>
    <t>/ORGANIZATION/NEON-MOBILE</t>
  </si>
  <si>
    <t>/funding-round/d6af24c2aa837480c4468d4edd846a91</t>
  </si>
  <si>
    <t>/organization/neon-therapeutics</t>
  </si>
  <si>
    <t>/funding-round/16ae3d4ef382298bc193247f0ecb60c8</t>
  </si>
  <si>
    <t>/ORGANIZATION/NEONAN</t>
  </si>
  <si>
    <t>/funding-round/b2453c75eb9035df6fef489376343f93</t>
  </si>
  <si>
    <t>/organization/neonan</t>
  </si>
  <si>
    <t>/funding-round/be4aed4f3b537c7d368eaaaa55246190</t>
  </si>
  <si>
    <t>/funding-round/df420a542c961d59e064bbf8c11692e6</t>
  </si>
  <si>
    <t>/organization/neonc-technologies</t>
  </si>
  <si>
    <t>/funding-round/ab7a181ba5ed3a463c5b9f55b37367b4</t>
  </si>
  <si>
    <t>/ORGANIZATION/NEONGA</t>
  </si>
  <si>
    <t>/funding-round/80eca0ef7359488e30e1a19ddc5e08e2</t>
  </si>
  <si>
    <t>/organization/neonga</t>
  </si>
  <si>
    <t>/funding-round/9e5bd8abd8acbc30e923587c396ca372</t>
  </si>
  <si>
    <t>/ORGANIZATION/NEONGRID</t>
  </si>
  <si>
    <t>/funding-round/dd4a2dabb08fe0975114c60d0ad226fa</t>
  </si>
  <si>
    <t>/organization/neonode</t>
  </si>
  <si>
    <t>/funding-round/1197d177a9b3554c50a11606555b29ad</t>
  </si>
  <si>
    <t>/ORGANIZATION/NEONODE</t>
  </si>
  <si>
    <t>/funding-round/a74db44edcf5be404f12fb9d3f13a192</t>
  </si>
  <si>
    <t>/funding-round/f9af40b2fc6e43057171a2b8fa53ddb4</t>
  </si>
  <si>
    <t>/ORGANIZATION/NEONOVA-NETWORK-SERVICES</t>
  </si>
  <si>
    <t>/funding-round/462df8ddd8850429b1b2571484411f89</t>
  </si>
  <si>
    <t>/organization/neopad</t>
  </si>
  <si>
    <t>/funding-round/8a418430755a9d7a902a1ee14377b7f4</t>
  </si>
  <si>
    <t>/ORGANIZATION/NEOPATH-NETWORKS</t>
  </si>
  <si>
    <t>/funding-round/0f2c4be3d0e4644641f177cba798c429</t>
  </si>
  <si>
    <t>/organization/neopath-networks</t>
  </si>
  <si>
    <t>/funding-round/69936b3713cb59c1069daf49bab927d5</t>
  </si>
  <si>
    <t>/funding-round/d78ae798285133b7e582d5b9d3ac6360</t>
  </si>
  <si>
    <t>/organization/neophotonics</t>
  </si>
  <si>
    <t>/funding-round/15043ec6cbd0f8d868762af5d31a7555</t>
  </si>
  <si>
    <t>/ORGANIZATION/NEOPHOTONICS</t>
  </si>
  <si>
    <t>/funding-round/383468da9684c88b83c0e15cc273d424</t>
  </si>
  <si>
    <t>/funding-round/44a2c35c8364e49636af1401826211fc</t>
  </si>
  <si>
    <t>/funding-round/92b130c0227e898f583aac8525a667e8</t>
  </si>
  <si>
    <t>/funding-round/a2e0804d1d348d0bf13aa5f8e6bab791</t>
  </si>
  <si>
    <t>/funding-round/b8dce4cbff179d65803891371ba68dc8</t>
  </si>
  <si>
    <t>/organization/neopolitan-networks</t>
  </si>
  <si>
    <t>/funding-round/1bc97bc75cbe22d10b8cdb1c1bdd497a</t>
  </si>
  <si>
    <t>/ORGANIZATION/NEOPROSPECTA</t>
  </si>
  <si>
    <t>/funding-round/2bdaacc24342f9aecef488486f067551</t>
  </si>
  <si>
    <t>/organization/neoprospecta</t>
  </si>
  <si>
    <t>/funding-round/5c6ba7776832183db08cac0279f115d5</t>
  </si>
  <si>
    <t>/ORGANIZATION/NEOREACH</t>
  </si>
  <si>
    <t>/funding-round/151a41d3c2f246295ed42b51f3807e2c</t>
  </si>
  <si>
    <t>/organization/neoreach</t>
  </si>
  <si>
    <t>/funding-round/ea46e1576a2bcd76c556e5516cfd74bd</t>
  </si>
  <si>
    <t>/ORGANIZATION/NEOS-CORPORATION</t>
  </si>
  <si>
    <t>/funding-round/8ae9c0eda3bb540f362ae8c615e93ceb</t>
  </si>
  <si>
    <t>/organization/neos-geosolutions</t>
  </si>
  <si>
    <t>/funding-round/91cbfd5f9a8765b9d90418e87b4c0bd3</t>
  </si>
  <si>
    <t>/ORGANIZATION/NEOS-THERAPEUTICS</t>
  </si>
  <si>
    <t>/funding-round/35e5bd40386a3a448e0bd4524eedbf9b</t>
  </si>
  <si>
    <t>/organization/neos-therapeutics</t>
  </si>
  <si>
    <t>/funding-round/486c9849cee63f608ee3d37a0a1ba6d5</t>
  </si>
  <si>
    <t>/funding-round/6791a07d8e13d2985eddabcbdb35782f</t>
  </si>
  <si>
    <t>/funding-round/7d9d1ed685d0c60df76d5e5caec5f835</t>
  </si>
  <si>
    <t>/funding-round/c2573b7affa41b00b1d840bc2550cbec</t>
  </si>
  <si>
    <t>/funding-round/e951d50bebb53c5c1127ce7d5c1bb53c</t>
  </si>
  <si>
    <t>/ORGANIZATION/NEOSAEJ</t>
  </si>
  <si>
    <t>/funding-round/13a4cedd8803bfe697b62df0af3f0615</t>
  </si>
  <si>
    <t>/organization/neosaej</t>
  </si>
  <si>
    <t>/funding-round/647cb2f17e740fd8b8a88386a0d0d82e</t>
  </si>
  <si>
    <t>/funding-round/703cbb5e1df20c6971d2a9dde7309e54</t>
  </si>
  <si>
    <t>/funding-round/709964997d362fc611daf19774e098df</t>
  </si>
  <si>
    <t>/funding-round/72ec465c4a61ced11fae308025c520f4</t>
  </si>
  <si>
    <t>/funding-round/b7d5a5f33b7228e2d9f806af16e083d5</t>
  </si>
  <si>
    <t>/ORGANIZATION/NEOSCALE-SYSTEMS</t>
  </si>
  <si>
    <t>/funding-round/64850a1998c38fbff4066d583ed7fb04</t>
  </si>
  <si>
    <t>/organization/neoscale-systems</t>
  </si>
  <si>
    <t>/funding-round/84d61b028279b31de501bb5f2d60a785</t>
  </si>
  <si>
    <t>21-04-2003</t>
  </si>
  <si>
    <t>/ORGANIZATION/NEOSCORES</t>
  </si>
  <si>
    <t>/funding-round/3c47e6df36edce285eb0e61bd6ab2a5d</t>
  </si>
  <si>
    <t>/organization/neosens</t>
  </si>
  <si>
    <t>/funding-round/0ac3509d96d6efeba10fc7bc99783788</t>
  </si>
  <si>
    <t>/ORGANIZATION/NEOSTEM</t>
  </si>
  <si>
    <t>/funding-round/27d90f7b19a11c4273beb1309ae185ab</t>
  </si>
  <si>
    <t>/organization/neostem</t>
  </si>
  <si>
    <t>/funding-round/295ffa9c5592933015a0bd0f98ee1f26</t>
  </si>
  <si>
    <t>/ORGANIZATION/NEOSURGICAL</t>
  </si>
  <si>
    <t>/funding-round/3e92fa20129e6fb5d8919147b3f9fd4e</t>
  </si>
  <si>
    <t>/organization/neosystems</t>
  </si>
  <si>
    <t>/funding-round/061edf082b9c07050bf6a4a48cbabcd7</t>
  </si>
  <si>
    <t>/ORGANIZATION/NEOSYSTEMS</t>
  </si>
  <si>
    <t>/funding-round/c79d5b8d35f6ec3a64098270a88c6057</t>
  </si>
  <si>
    <t>/organization/neoteny-labs</t>
  </si>
  <si>
    <t>/funding-round/1346f798accd94a7c187bea606841fd1</t>
  </si>
  <si>
    <t>/ORGANIZATION/NEOTHERMIA-CORPORATION</t>
  </si>
  <si>
    <t>/funding-round/69694f6da5f1ac39ab677ef887091198</t>
  </si>
  <si>
    <t>/organization/neotract</t>
  </si>
  <si>
    <t>/funding-round/1474308331be5a61085b6825a60ad496</t>
  </si>
  <si>
    <t>/ORGANIZATION/NEOTRACT</t>
  </si>
  <si>
    <t>/funding-round/20979ff8762c01934956a2e5dc821e83</t>
  </si>
  <si>
    <t>/funding-round/993cf287e4f6de657fba9b420970d4cd</t>
  </si>
  <si>
    <t>/funding-round/bdaad8c36e58e3cd1ccef0c0fb9952c8</t>
  </si>
  <si>
    <t>/organization/neotrade-analytics</t>
  </si>
  <si>
    <t>/funding-round/b84219856be88ababa38bc57d150c03b</t>
  </si>
  <si>
    <t>/ORGANIZATION/NEOTROPIX</t>
  </si>
  <si>
    <t>/funding-round/7bae6fd0da153f7c8d93ad0978a22842</t>
  </si>
  <si>
    <t>/organization/neovacs</t>
  </si>
  <si>
    <t>/funding-round/0466e06eda4505adc3c183418b6b8e18</t>
  </si>
  <si>
    <t>/ORGANIZATION/NEOVACS</t>
  </si>
  <si>
    <t>/funding-round/314aea6a00718e7f8343a50b967a78a4</t>
  </si>
  <si>
    <t>/organization/neovasc</t>
  </si>
  <si>
    <t>/funding-round/3842fa1947f0447a1073d2232dacac6b</t>
  </si>
  <si>
    <t>/ORGANIZATION/NEOVASC</t>
  </si>
  <si>
    <t>/funding-round/b86a18e7a95389f8d21b0c216dfa480c</t>
  </si>
  <si>
    <t>/organization/neovision-hypersystems</t>
  </si>
  <si>
    <t>/funding-round/6066fd8ad79232c8fde81f9e6082ec5d</t>
  </si>
  <si>
    <t>/ORGANIZATION/NEOVISTA</t>
  </si>
  <si>
    <t>/funding-round/451618ae278d1d16025a714f4c2c8c39</t>
  </si>
  <si>
    <t>/organization/neovista</t>
  </si>
  <si>
    <t>/funding-round/4a235e41594eaf180fa2966575a8804e</t>
  </si>
  <si>
    <t>/funding-round/5677fa98cee8d6197127bf268f68d13d</t>
  </si>
  <si>
    <t>/funding-round/5dbd0981fc9a5df5c4da51cd4358128a</t>
  </si>
  <si>
    <t>/funding-round/b30e8b5595d4ac77b6edd8b2182237fb</t>
  </si>
  <si>
    <t>/funding-round/f2035b3025e76b110376a2b7ff5db9f6</t>
  </si>
  <si>
    <t>/funding-round/f5f37ca7965874a154ad4de3bf53fc8c</t>
  </si>
  <si>
    <t>/organization/neoxen-systems</t>
  </si>
  <si>
    <t>/funding-round/11f2756594f224d3afe0957bf4b951fc</t>
  </si>
  <si>
    <t>/ORGANIZATION/NEOZEO</t>
  </si>
  <si>
    <t>/funding-round/53c4edf8e4eb83496255063724e5f8b7</t>
  </si>
  <si>
    <t>/organization/neozeo</t>
  </si>
  <si>
    <t>/funding-round/80961c378cc087fa0ec783b1ad696043</t>
  </si>
  <si>
    <t>/ORGANIZATION/NEOZONE</t>
  </si>
  <si>
    <t>/funding-round/69fb6761a16431a73d1d9229e7fb779c</t>
  </si>
  <si>
    <t>/organization/nepenthea</t>
  </si>
  <si>
    <t>/funding-round/6151261024c8d12199b81624580d3103</t>
  </si>
  <si>
    <t>/ORGANIZATION/NEPHERA</t>
  </si>
  <si>
    <t>/funding-round/5489e05c6c406d057506150ff68a2746</t>
  </si>
  <si>
    <t>/organization/nephoscale</t>
  </si>
  <si>
    <t>/funding-round/a0f7adb4f41795724d5efc9cf0b39a5d</t>
  </si>
  <si>
    <t>/ORGANIZATION/NEPHOSITY</t>
  </si>
  <si>
    <t>/funding-round/dbe816cbcff3d1b26f689e56efa342a2</t>
  </si>
  <si>
    <t>/organization/nephrogenex</t>
  </si>
  <si>
    <t>/funding-round/0c23b867664e3951f60afbee856e2381</t>
  </si>
  <si>
    <t>/ORGANIZATION/NEPHROGENEX</t>
  </si>
  <si>
    <t>/funding-round/6501f5e318476289b6d94dee2d78f92b</t>
  </si>
  <si>
    <t>/funding-round/69fa42edac7424d94eefbc2dbc592eb0</t>
  </si>
  <si>
    <t>/funding-round/f3f3cac50c717cd451ed44d0e099fb10</t>
  </si>
  <si>
    <t>/organization/nephrology-care-group</t>
  </si>
  <si>
    <t>/funding-round/a2552dbe431be9a94cf31450e025d6ee</t>
  </si>
  <si>
    <t>/ORGANIZATION/NEPHROPLUS</t>
  </si>
  <si>
    <t>/funding-round/0f6c4da434535a3fcd3c3699313af015</t>
  </si>
  <si>
    <t>/organization/nephroplus</t>
  </si>
  <si>
    <t>/funding-round/d7c1421a134f0ba7c6a5a5d658250172</t>
  </si>
  <si>
    <t>/ORGANIZATION/NEPHROS</t>
  </si>
  <si>
    <t>/funding-round/240f166a87b67c12c99d9671d0391615</t>
  </si>
  <si>
    <t>/organization/nephros</t>
  </si>
  <si>
    <t>/funding-round/3d918d19745e933ac28b74bba9558db5</t>
  </si>
  <si>
    <t>/funding-round/860c35d3f1f0bc47a6c6204d83e6358d</t>
  </si>
  <si>
    <t>/organization/nephrx-corporation</t>
  </si>
  <si>
    <t>/funding-round/7e5459c4fe8351690f11b40bbff6cde6</t>
  </si>
  <si>
    <t>/ORGANIZATION/NEPRIS</t>
  </si>
  <si>
    <t>/funding-round/3ccf03b4cfafbf6fcc6ad39b96d4ecb7</t>
  </si>
  <si>
    <t>/organization/nepris</t>
  </si>
  <si>
    <t>/funding-round/62660f8b30f850e0a42aa3815fc0b9a3</t>
  </si>
  <si>
    <t>/ORGANIZATION/NEPTUNE</t>
  </si>
  <si>
    <t>/funding-round/b2eb61c0861cba60a9ff9fcec699a2b7</t>
  </si>
  <si>
    <t>/organization/neptune-computer</t>
  </si>
  <si>
    <t>/funding-round/6d5de12d4195d61c9c09621031938d3e</t>
  </si>
  <si>
    <t>/ORGANIZATION/NEPTUNE-IO</t>
  </si>
  <si>
    <t>/funding-round/1fd5932797618777602a68e6cf9d7d60</t>
  </si>
  <si>
    <t>/organization/neptune-io</t>
  </si>
  <si>
    <t>/funding-round/21b65bafbc95b3202c9c475fdc886b92</t>
  </si>
  <si>
    <t>/ORGANIZATION/NEPTUNE-MOBILE-DEVICES</t>
  </si>
  <si>
    <t>/funding-round/7fcdfc1cadad8753e34381b7cc2da12e</t>
  </si>
  <si>
    <t>/organization/neptune-software-as</t>
  </si>
  <si>
    <t>/funding-round/1498080685c464ada61a5325df0c1db7</t>
  </si>
  <si>
    <t>/ORGANIZATION/NEPTUNE-TECHNOLOGIES-BIORESSOURCE</t>
  </si>
  <si>
    <t>/funding-round/2aadbb6a2aec1b590e1212bf963bd82c</t>
  </si>
  <si>
    <t>/organization/neptune-technologies-bioressource</t>
  </si>
  <si>
    <t>/funding-round/43e73252ea91183830f5dc4d7392b519</t>
  </si>
  <si>
    <t>/funding-round/537b609b2a8622ee3f43e19a9143ece1</t>
  </si>
  <si>
    <t>/organization/nerd-attack</t>
  </si>
  <si>
    <t>/funding-round/484749a66de83f4a9f960f4e6e573220</t>
  </si>
  <si>
    <t>/ORGANIZATION/NERD-KINGDOM</t>
  </si>
  <si>
    <t>/funding-round/59b59c8c672db5919e7ffb020549a02a</t>
  </si>
  <si>
    <t>/organization/nerd-kingdom</t>
  </si>
  <si>
    <t>/funding-round/e2403707b142196862ad6b4245924f20</t>
  </si>
  <si>
    <t>/ORGANIZATION/NERD-SKINCARE</t>
  </si>
  <si>
    <t>/funding-round/4189becd18c7bf9734307f4ffbb25841</t>
  </si>
  <si>
    <t>/organization/nerdies</t>
  </si>
  <si>
    <t>/funding-round/91803cee6cdaef1af62cab9ccc1c35bb</t>
  </si>
  <si>
    <t>/ORGANIZATION/NERDIST</t>
  </si>
  <si>
    <t>/funding-round/71af35a820d1ff5ccdf7c1a8b15e5fba</t>
  </si>
  <si>
    <t>/organization/nerdwallet</t>
  </si>
  <si>
    <t>/funding-round/15a617c1cfd0b39893d1609a0ad77ebf</t>
  </si>
  <si>
    <t>/ORGANIZATION/NERDWALLET</t>
  </si>
  <si>
    <t>/funding-round/6ab1c820d1c8059ea4e854f616d4f666</t>
  </si>
  <si>
    <t>/funding-round/fce12ad117b27306891cda65454a27af</t>
  </si>
  <si>
    <t>/ORGANIZATION/NEREDEKAL-COM</t>
  </si>
  <si>
    <t>/funding-round/7a61a0c98a7d83d6acdc0718f0d64e2c</t>
  </si>
  <si>
    <t>/organization/nereus-pharmaceuticals</t>
  </si>
  <si>
    <t>/funding-round/f2fa7b4632d4a4105d8148470170741a</t>
  </si>
  <si>
    <t>/ORGANIZATION/NEREUS-PHARMACEUTICALS</t>
  </si>
  <si>
    <t>/funding-round/f771a5e8dfda73d6461dc8bb64707510</t>
  </si>
  <si>
    <t>/funding-round/fcc05d06b6d4d012e453cb5b889d9e11</t>
  </si>
  <si>
    <t>/ORGANIZATION/NERI</t>
  </si>
  <si>
    <t>/funding-round/f9f98a6943d480bebd223fffd3e2a294</t>
  </si>
  <si>
    <t>/organization/nerites</t>
  </si>
  <si>
    <t>/funding-round/0c40287493656c63b254cca158145117</t>
  </si>
  <si>
    <t>/ORGANIZATION/NERITES</t>
  </si>
  <si>
    <t>/funding-round/aaa5cefc6d41c1ae0c0b891eb14710dc</t>
  </si>
  <si>
    <t>/organization/nerium-biotechnology</t>
  </si>
  <si>
    <t>/funding-round/305803a7655e2400a0f7a7a70c911f8e</t>
  </si>
  <si>
    <t>/ORGANIZATION/NERONOTE</t>
  </si>
  <si>
    <t>/funding-round/0058a1f8368470f43ee0402641901811</t>
  </si>
  <si>
    <t>/organization/nerre-therapeutics</t>
  </si>
  <si>
    <t>/funding-round/b0cac2a56ac7048094c01ab19ca520f5</t>
  </si>
  <si>
    <t>/ORGANIZATION/NERVANA-SYSTEMS</t>
  </si>
  <si>
    <t>/funding-round/09a887785ef9705af0c2672e91f34bf2</t>
  </si>
  <si>
    <t>/organization/nervana-systems</t>
  </si>
  <si>
    <t>/funding-round/0fd0a6f1ce0b597715300d5a6da903b5</t>
  </si>
  <si>
    <t>/funding-round/2a8f9e12f1df4fa2571b6382e2d257c5</t>
  </si>
  <si>
    <t>/organization/nerve-com</t>
  </si>
  <si>
    <t>/funding-round/4226c421f8d708b2a1da9d7a4f7a25d1</t>
  </si>
  <si>
    <t>/ORGANIZATION/NERVEDA</t>
  </si>
  <si>
    <t>/funding-round/58645697084582e58f36c5b5cacb055c</t>
  </si>
  <si>
    <t>/organization/nervogrid</t>
  </si>
  <si>
    <t>/funding-round/d7f037bb72a9bdc6c5f0d152ef0b0597</t>
  </si>
  <si>
    <t>/ORGANIZATION/NERVVE-TECHNOLOGIES</t>
  </si>
  <si>
    <t>/funding-round/759b302b8f0b852a03f91adab4a4eef3</t>
  </si>
  <si>
    <t>/organization/nervve-technologies</t>
  </si>
  <si>
    <t>/funding-round/81c03911c3f2fa54023daff703cf6928</t>
  </si>
  <si>
    <t>/funding-round/cb76b30b5afd1b97e143ccd944d9de73</t>
  </si>
  <si>
    <t>/organization/ness-clothing</t>
  </si>
  <si>
    <t>/funding-round/d2983c210b8ebd16e323840004e98e99</t>
  </si>
  <si>
    <t>/ORGANIZATION/NESS-COMPUTING</t>
  </si>
  <si>
    <t>/funding-round/0b7742a6aced4e78a81f67c2ace7afa4</t>
  </si>
  <si>
    <t>/organization/ness-computing</t>
  </si>
  <si>
    <t>/funding-round/b378fff0d8a7997af2bd1e0c7357d7df</t>
  </si>
  <si>
    <t>/ORGANIZATION/NESS-DISPLAY-CORP</t>
  </si>
  <si>
    <t>/funding-round/4a22a852c321cd1fb2dd2176502f3967</t>
  </si>
  <si>
    <t>/organization/nest-away</t>
  </si>
  <si>
    <t>/funding-round/93b49863ed1da5e23523d0ef6b118dbe</t>
  </si>
  <si>
    <t>/ORGANIZATION/NEST-AWAY</t>
  </si>
  <si>
    <t>/funding-round/a20cdd104ff6d8496595ce4c1279c11a</t>
  </si>
  <si>
    <t>/organization/nest-fragrances</t>
  </si>
  <si>
    <t>/funding-round/014ca4e63614ed629dcde36e60c7ace4</t>
  </si>
  <si>
    <t>/ORGANIZATION/NEST-GROUP</t>
  </si>
  <si>
    <t>/funding-round/d5ac42151a3e8a9591eb3a39fb775710</t>
  </si>
  <si>
    <t>/organization/nest-labs</t>
  </si>
  <si>
    <t>/funding-round/04419a3e09758fda058a84ebf25c2a64</t>
  </si>
  <si>
    <t>/ORGANIZATION/NEST-LABS</t>
  </si>
  <si>
    <t>/funding-round/16bf70ee6de109d49067c1ab45593107</t>
  </si>
  <si>
    <t>/funding-round/a9a46e901ebd5698727063fb3e3a2075</t>
  </si>
  <si>
    <t>/ORGANIZATION/NEST-WEALTH</t>
  </si>
  <si>
    <t>/funding-round/b5e3e09983a091d18530e29e4b6cd534</t>
  </si>
  <si>
    <t>/organization/nestdrop</t>
  </si>
  <si>
    <t>/funding-round/f2ee987336479388b5d7df60a5b4992f</t>
  </si>
  <si>
    <t>/ORGANIZATION/NESTEGG</t>
  </si>
  <si>
    <t>/funding-round/7b9114ecefa20a58af22f21996ab31a8</t>
  </si>
  <si>
    <t>/organization/nestie</t>
  </si>
  <si>
    <t>/funding-round/4104dfd1b00abbbb47efac998818b2d8</t>
  </si>
  <si>
    <t>/ORGANIZATION/NESTIGATOR-COM</t>
  </si>
  <si>
    <t>/funding-round/80dc4c8703502cbe77b5ac9af4d9fa2e</t>
  </si>
  <si>
    <t>/organization/nestio</t>
  </si>
  <si>
    <t>/funding-round/1cfc2222456fef99a823a2bbe7e4a2a4</t>
  </si>
  <si>
    <t>/ORGANIZATION/NESTIO</t>
  </si>
  <si>
    <t>/funding-round/1f2b82af38803ef64b9f960bb1329def</t>
  </si>
  <si>
    <t>/funding-round/814123091974401e6a9ac249e2d582e7</t>
  </si>
  <si>
    <t>/funding-round/8f50394b8d6435a11d17e49146a96d0d</t>
  </si>
  <si>
    <t>/funding-round/c16998ab458697cc8a389e3a8b6cf0be</t>
  </si>
  <si>
    <t>/funding-round/f9b76f9c8f00e0d000b677d00cada9d9</t>
  </si>
  <si>
    <t>/organization/nestpick</t>
  </si>
  <si>
    <t>/funding-round/e1e9cd0523939c71bf982a82064dab60</t>
  </si>
  <si>
    <t>/ORGANIZATION/NESTPICK</t>
  </si>
  <si>
    <t>/funding-round/ebcadc024bf66ca0fda63c0bdbbb7011</t>
  </si>
  <si>
    <t>/funding-round/f56210fa8e2438accab7e2ae67593c06</t>
  </si>
  <si>
    <t>/ORGANIZATION/NET-263</t>
  </si>
  <si>
    <t>/funding-round/b1edb63905263708236df9efe3d7fbd7</t>
  </si>
  <si>
    <t>/organization/net-concierge</t>
  </si>
  <si>
    <t>/funding-round/7cb900cf7428d0d112c0aa85fc457536</t>
  </si>
  <si>
    <t>/ORGANIZATION/NET-ELEMENT</t>
  </si>
  <si>
    <t>/funding-round/0cb8c980195359f0cafdb1f627c70467</t>
  </si>
  <si>
    <t>/organization/net-element</t>
  </si>
  <si>
    <t>/funding-round/3f18547c96072f4cf27e12603b80abd7</t>
  </si>
  <si>
    <t>/funding-round/4f8abe441fa7cc5787c42a6fa1faa70c</t>
  </si>
  <si>
    <t>/funding-round/5c9287e5c3234110927b68ed6df1d13d</t>
  </si>
  <si>
    <t>/funding-round/7385c29ca8edde84fb86f0175c158d77</t>
  </si>
  <si>
    <t>/funding-round/9b19902a15c7540726624e469f0536e5</t>
  </si>
  <si>
    <t>/funding-round/9f08c8db63f06d5a613d58ce55d9da12</t>
  </si>
  <si>
    <t>/funding-round/9f2b5ce4c980e0850b178e00482063d8</t>
  </si>
  <si>
    <t>/funding-round/ad19fd816e29130d1eb129c1d1509a64</t>
  </si>
  <si>
    <t>/funding-round/c55d05aa64ac7f2c5c2e68cf9b38a8b5</t>
  </si>
  <si>
    <t>/funding-round/da440dd03b45139dd3c0caea5cdaf337</t>
  </si>
  <si>
    <t>/organization/net-marketing-corporation</t>
  </si>
  <si>
    <t>/funding-round/538a329f14eba81a3b44c30f34089e92</t>
  </si>
  <si>
    <t>/ORGANIZATION/NET-ORANGE</t>
  </si>
  <si>
    <t>/funding-round/1b54c08f3fa7f4b18b3ed0a9c95d3431</t>
  </si>
  <si>
    <t>/organization/net-orange</t>
  </si>
  <si>
    <t>/funding-round/24b5a0cf5c50c5ab795b14f5d25cb84f</t>
  </si>
  <si>
    <t>/ORGANIZATION/NET-POWER-LIGHT</t>
  </si>
  <si>
    <t>/funding-round/0d8f90404adc298fefd2e9f2edf244c2</t>
  </si>
  <si>
    <t>/organization/net-power-llc</t>
  </si>
  <si>
    <t>/funding-round/6804085a5f0a050ea7323d27bf423ff3</t>
  </si>
  <si>
    <t>/ORGANIZATION/NET-POWER-LLC</t>
  </si>
  <si>
    <t>/funding-round/96bef98d42c4f2c2f80fb65018b1b756</t>
  </si>
  <si>
    <t>/organization/net-power-technology</t>
  </si>
  <si>
    <t>/funding-round/a5c1bec4443a85f8a813aea4fbd7ec64</t>
  </si>
  <si>
    <t>/ORGANIZATION/NET-REVIEWS</t>
  </si>
  <si>
    <t>/funding-round/4aa55e0251b85a373d8ef44cfe343c30</t>
  </si>
  <si>
    <t>/organization/net-technologies</t>
  </si>
  <si>
    <t>/funding-round/9bc1f929910a3f257450aa1ba7776748</t>
  </si>
  <si>
    <t>/ORGANIZATION/NET-TRANSMIT-RECEIVE</t>
  </si>
  <si>
    <t>/funding-round/06acc7cf0986c01845e4814a44ebce2a</t>
  </si>
  <si>
    <t>/organization/net-transmit-receive</t>
  </si>
  <si>
    <t>/funding-round/abb07cb9f28d8ae54fc06d223365114d</t>
  </si>
  <si>
    <t>/ORGANIZATION/NET-VALUE-HOLDINGS</t>
  </si>
  <si>
    <t>/funding-round/ea93b3916e65051280b9e17adff27d19</t>
  </si>
  <si>
    <t>/organization/net-zero-aqualife</t>
  </si>
  <si>
    <t>/funding-round/302ffe3bd47121a0455bb21f404f03a2</t>
  </si>
  <si>
    <t>/ORGANIZATION/NETADMIN</t>
  </si>
  <si>
    <t>/funding-round/2a076907d368e245ee71b8758afc8dbf</t>
  </si>
  <si>
    <t>/organization/netadmin</t>
  </si>
  <si>
    <t>/funding-round/e00747427329726851b4e4cfa8cc8116</t>
  </si>
  <si>
    <t>/ORGANIZATION/NETAFIM</t>
  </si>
  <si>
    <t>/funding-round/996cbf477d3e8c10211a944e0a1d221d</t>
  </si>
  <si>
    <t>/organization/netagenda-com</t>
  </si>
  <si>
    <t>/funding-round/04e4e1de0e5a144e07b3772e838d57ee</t>
  </si>
  <si>
    <t>/ORGANIZATION/NETAGENDA-COM</t>
  </si>
  <si>
    <t>/funding-round/1f1b0e17b4d0e685b8e72b64e0eefa23</t>
  </si>
  <si>
    <t>/funding-round/879891beb6388185817e4c90777aa561</t>
  </si>
  <si>
    <t>/funding-round/aca70056f8a7dddf79ede80a437f2682</t>
  </si>
  <si>
    <t>/organization/netamerica-alliance</t>
  </si>
  <si>
    <t>/funding-round/0f62c72c2850b5b3efc760189d2b3bcf</t>
  </si>
  <si>
    <t>/ORGANIZATION/NETAPLAN</t>
  </si>
  <si>
    <t>/funding-round/ef7030b192767bd64c58bb15a579d1b2</t>
  </si>
  <si>
    <t>/organization/netasq</t>
  </si>
  <si>
    <t>/funding-round/1532135b271f278b7d2d48042c4b40fd</t>
  </si>
  <si>
    <t>/ORGANIZATION/NETASQ</t>
  </si>
  <si>
    <t>/funding-round/844138e4c16190ffd18b22a6d086849c</t>
  </si>
  <si>
    <t>/funding-round/dfceae58d7fd0b65962ecc47a2efa03c</t>
  </si>
  <si>
    <t>/funding-round/e8c2131369e4cfe8ce4f409f361e89e5</t>
  </si>
  <si>
    <t>/organization/netatmo</t>
  </si>
  <si>
    <t>/funding-round/1e830c4c7bde64372912535e2e1532a9</t>
  </si>
  <si>
    <t>/ORGANIZATION/NETATMO</t>
  </si>
  <si>
    <t>/funding-round/2c7b71fb7607f9ead15a8e41c7127d02</t>
  </si>
  <si>
    <t>/organization/netaxs-internet-services</t>
  </si>
  <si>
    <t>/funding-round/0ed6f741959e5931ffaaf27bb00045b4</t>
  </si>
  <si>
    <t>/ORGANIZATION/NETBASE</t>
  </si>
  <si>
    <t>/funding-round/00b011ad428ebb0599c7baa6c2a26315</t>
  </si>
  <si>
    <t>/organization/netbase</t>
  </si>
  <si>
    <t>/funding-round/2c61f74dedea969853ac063efa7ab5df</t>
  </si>
  <si>
    <t>/funding-round/46ad5c5006280eea91502b50a46e9ff3</t>
  </si>
  <si>
    <t>/funding-round/4ac57bcbf44c85c9117a424e0c42fc9c</t>
  </si>
  <si>
    <t>/funding-round/666f2c21d7dbb18975a71c31a884b20c</t>
  </si>
  <si>
    <t>/funding-round/8982b9bf682bd2b7af89dfdaa32907ab</t>
  </si>
  <si>
    <t>/funding-round/b3acd00bcf04b9f9f0744f05394224ff</t>
  </si>
  <si>
    <t>/funding-round/d16d956c08770629b68fca277d94e569</t>
  </si>
  <si>
    <t>/ORGANIZATION/NETBEAST</t>
  </si>
  <si>
    <t>/funding-round/593e29b4f3cc16313d5de3715d63458e</t>
  </si>
  <si>
    <t>/organization/netbeast</t>
  </si>
  <si>
    <t>/funding-round/df1ba307cd38dbc15842abc20b4ada1c</t>
  </si>
  <si>
    <t>/ORGANIZATION/NETBEEZ</t>
  </si>
  <si>
    <t>/funding-round/1ef6adcf9ba1975c1003f3d29af15443</t>
  </si>
  <si>
    <t>/organization/netbeez</t>
  </si>
  <si>
    <t>/funding-round/2235fce7c29a2eb585e63b912b0f4630</t>
  </si>
  <si>
    <t>/funding-round/55803c9017dfff23a4f4152380fd6c14</t>
  </si>
  <si>
    <t>/funding-round/cb186f7987784a0790c3070156adac02</t>
  </si>
  <si>
    <t>/ORGANIZATION/NETBERG</t>
  </si>
  <si>
    <t>/funding-round/f6a96826e33a8649a2e60da3e06f937a</t>
  </si>
  <si>
    <t>/organization/netbiscuits</t>
  </si>
  <si>
    <t>/funding-round/173dfc1e640c9ccdb438b7a5a6736751</t>
  </si>
  <si>
    <t>/ORGANIZATION/NETBISCUITS</t>
  </si>
  <si>
    <t>/funding-round/45005ab8d32aaed05f063ebd5a6c2a22</t>
  </si>
  <si>
    <t>/funding-round/e467f7ed3777b6fc62c27a79b397a123</t>
  </si>
  <si>
    <t>/ORGANIZATION/NETBLAZR</t>
  </si>
  <si>
    <t>/funding-round/b25016fde5ad5780744b7a76711bd627</t>
  </si>
  <si>
    <t>/organization/netblazr</t>
  </si>
  <si>
    <t>/funding-round/dfc2c79027bd979ccfac08480d433065</t>
  </si>
  <si>
    <t>/ORGANIZATION/NETBOOKS</t>
  </si>
  <si>
    <t>/funding-round/091261d1e36fc8df62d150bdbc16929e</t>
  </si>
  <si>
    <t>/organization/netbooks</t>
  </si>
  <si>
    <t>/funding-round/5f4ed2071e95419c86659094ef28e013</t>
  </si>
  <si>
    <t>/funding-round/c63d259be3cd9b90c2b5be1d6ef627ae</t>
  </si>
  <si>
    <t>/funding-round/e58c4e7bb362e005e7bda4fab3a918a1</t>
  </si>
  <si>
    <t>/ORGANIZATION/NETBOSS-TECHNOLOGIES</t>
  </si>
  <si>
    <t>/funding-round/b13cea3cbb602ffce317435f73fba841</t>
  </si>
  <si>
    <t>/organization/netbotz</t>
  </si>
  <si>
    <t>/funding-round/93a61693e22a36ba00f47ab06297045d</t>
  </si>
  <si>
    <t>/ORGANIZATION/NETBRAIN-TECHNOLOGIES</t>
  </si>
  <si>
    <t>/funding-round/c0e8620e9cd64b59df97d1fa0e00a0cd</t>
  </si>
  <si>
    <t>/organization/netbyte-hosting</t>
  </si>
  <si>
    <t>/funding-round/8d0606c19da7e2085eba897e15d857e4</t>
  </si>
  <si>
    <t>/ORGANIZATION/NETBYTEL</t>
  </si>
  <si>
    <t>/funding-round/158a488c5042fdcbfc24d7ece017b321</t>
  </si>
  <si>
    <t>/organization/netccm</t>
  </si>
  <si>
    <t>/funding-round/02a9ec2ce421fbd297392f43576f4877</t>
  </si>
  <si>
    <t>/ORGANIZATION/NETCELL</t>
  </si>
  <si>
    <t>/funding-round/00bc9c3412926685259c0a851ecf8cec</t>
  </si>
  <si>
    <t>/organization/netcents-systems</t>
  </si>
  <si>
    <t>/funding-round/7cc26d0ce6ec5534e1114440feeb0d6a</t>
  </si>
  <si>
    <t>/ORGANIZATION/NETCHEMIA</t>
  </si>
  <si>
    <t>/funding-round/40799654d8e183e172ea1cd68cc75e0a</t>
  </si>
  <si>
    <t>/organization/netcipia</t>
  </si>
  <si>
    <t>/funding-round/bdbc8474edf74ec7881282bcfa493fbb</t>
  </si>
  <si>
    <t>/ORGANIZATION/NETCLARITY</t>
  </si>
  <si>
    <t>/funding-round/2dac752d8f88c2e4d6e25abed5a0d633</t>
  </si>
  <si>
    <t>/organization/netclarity</t>
  </si>
  <si>
    <t>/funding-round/b2fd6b5147ac366907f1058004b5d7d8</t>
  </si>
  <si>
    <t>/ORGANIZATION/NETCOM</t>
  </si>
  <si>
    <t>/funding-round/4fe6900ac1a074c8d43e772cb1901f0e</t>
  </si>
  <si>
    <t>/organization/netcom-systems</t>
  </si>
  <si>
    <t>/funding-round/123007681bf59d0f1e82f9d72f5831df</t>
  </si>
  <si>
    <t>28-08-1997</t>
  </si>
  <si>
    <t>/ORGANIZATION/NETCONSTAT</t>
  </si>
  <si>
    <t>/funding-round/dcfecc3eb5eb5e2a5eb5300c4786606a</t>
  </si>
  <si>
    <t>/organization/netcontinuum</t>
  </si>
  <si>
    <t>/funding-round/614fd31a22c33c01fcf75cc6c0c147bf</t>
  </si>
  <si>
    <t>/ORGANIZATION/NETCONTINUUM</t>
  </si>
  <si>
    <t>/funding-round/630a574acae55b6ec32b8a9447af1451</t>
  </si>
  <si>
    <t>/organization/netcordia</t>
  </si>
  <si>
    <t>/funding-round/177a7e6efd06980359e30c7f91c5d3fa</t>
  </si>
  <si>
    <t>/ORGANIZATION/NETCORDIA</t>
  </si>
  <si>
    <t>/funding-round/97d5be60abf5513dcd05af4c122d25ba</t>
  </si>
  <si>
    <t>/organization/netcycler</t>
  </si>
  <si>
    <t>/funding-round/2a38fd276972ac7b53700194e375faac</t>
  </si>
  <si>
    <t>/ORGANIZATION/NETCYCLER</t>
  </si>
  <si>
    <t>/funding-round/46b450f00cc5b7e3666feea2f7a2a505</t>
  </si>
  <si>
    <t>/funding-round/4ff46602ada79516e663dabac2626495</t>
  </si>
  <si>
    <t>/funding-round/6bb320408d324cb322bf5e61dee70479</t>
  </si>
  <si>
    <t>/funding-round/bfccde576293f11505092971bb16da21</t>
  </si>
  <si>
    <t>/funding-round/c8d87043281e350ca25ea2fdc59d7dc9</t>
  </si>
  <si>
    <t>/organization/netdevices</t>
  </si>
  <si>
    <t>/funding-round/f1a7e9e0080783f24ba866a96d591762</t>
  </si>
  <si>
    <t>/ORGANIZATION/NETDIALOG</t>
  </si>
  <si>
    <t>/funding-round/05580611b16874185167dd7ad6040e6f</t>
  </si>
  <si>
    <t>/organization/netdocuments</t>
  </si>
  <si>
    <t>/funding-round/eb906c888afa4d67781edf3e44588bad</t>
  </si>
  <si>
    <t>/ORGANIZATION/NETDRAGON-EDUCATION</t>
  </si>
  <si>
    <t>/funding-round/007cd581ff15101a484a8f400d8a81e1</t>
  </si>
  <si>
    <t>/organization/netdragon-websoft</t>
  </si>
  <si>
    <t>/funding-round/f1a4cb5912c3dfef168f9488758b64b8</t>
  </si>
  <si>
    <t>/ORGANIZATION/NETDRAGON-WEBSOFT</t>
  </si>
  <si>
    <t>/funding-round/f7bb61a0e8a7c032e9d4465b5b5c5f44</t>
  </si>
  <si>
    <t>/organization/netease-com</t>
  </si>
  <si>
    <t>/funding-round/d208b82f64da34ebd5069af7c9eed367</t>
  </si>
  <si>
    <t>/ORGANIZATION/NETEFFECT</t>
  </si>
  <si>
    <t>/funding-round/22ac18fcd469893c65922e4e33191839</t>
  </si>
  <si>
    <t>/organization/neteffect</t>
  </si>
  <si>
    <t>/funding-round/29148d402754202ae43624acdac661c4</t>
  </si>
  <si>
    <t>/funding-round/5627befa1e68ecace8fd81304cf06ebe</t>
  </si>
  <si>
    <t>/funding-round/883047abedd785a3af4ff8a092cc52e0</t>
  </si>
  <si>
    <t>/funding-round/c13be0350f74d76ab38123103be94813</t>
  </si>
  <si>
    <t>/organization/neterion</t>
  </si>
  <si>
    <t>/funding-round/0665351b54df673e5a8bd7d2f9f59fcb</t>
  </si>
  <si>
    <t>/ORGANIZATION/NETERION</t>
  </si>
  <si>
    <t>/funding-round/749161d7124ba6b16a1ee79be92ec506</t>
  </si>
  <si>
    <t>/funding-round/e50d4f0e7e136c2927bda17bfc925bf5</t>
  </si>
  <si>
    <t>/funding-round/ef7b2a20633a071cd32f979091f61a54</t>
  </si>
  <si>
    <t>/organization/netero</t>
  </si>
  <si>
    <t>/funding-round/a921f242ff8eb863750da71e0918845b</t>
  </si>
  <si>
    <t>/ORGANIZATION/NETEVEN</t>
  </si>
  <si>
    <t>/funding-round/a75c9a3e07de2cfb2341fd9d9de62420</t>
  </si>
  <si>
    <t>/organization/neteven</t>
  </si>
  <si>
    <t>/funding-round/c5f52d8781950c37c71ca7517a473aee</t>
  </si>
  <si>
    <t>/ORGANIZATION/NETEZZA</t>
  </si>
  <si>
    <t>/funding-round/1d595380a5aefa2916e4a4dca8fc5377</t>
  </si>
  <si>
    <t>/organization/netezza</t>
  </si>
  <si>
    <t>/funding-round/ba6b277049730d2dbe2f713707924b59</t>
  </si>
  <si>
    <t>/ORGANIZATION/NETFACTOR</t>
  </si>
  <si>
    <t>/funding-round/221b86d1f132efb784f6f23f61eb6010</t>
  </si>
  <si>
    <t>/organization/netfective-technology</t>
  </si>
  <si>
    <t>/funding-round/a792bfa6163398fe0959f2af98bce651</t>
  </si>
  <si>
    <t>/ORGANIZATION/NETFLIX</t>
  </si>
  <si>
    <t>/funding-round/1a0dd1881849b9b2961fe9ddb2111e80</t>
  </si>
  <si>
    <t>/organization/netflix</t>
  </si>
  <si>
    <t>/funding-round/49eaea1ab59a84a5be34cbf39cefe28c</t>
  </si>
  <si>
    <t>/funding-round/ac055c1d1d2ee3880edb7f9878303764</t>
  </si>
  <si>
    <t>/organization/netformx</t>
  </si>
  <si>
    <t>/funding-round/686692625500fbd8b21d2e5f861fdc97</t>
  </si>
  <si>
    <t>/ORGANIZATION/NETGAMIX-INC</t>
  </si>
  <si>
    <t>/funding-round/3e5012733634239bd1132457f2614424</t>
  </si>
  <si>
    <t>/organization/netgamix-inc</t>
  </si>
  <si>
    <t>/funding-round/65dde506e1e78e10db0b3ca9572329f5</t>
  </si>
  <si>
    <t>/funding-round/cbd62f205713f0e376b713dc55e1f2ac</t>
  </si>
  <si>
    <t>/organization/netgear-inc</t>
  </si>
  <si>
    <t>/funding-round/57c4026a5429a4244ac3c99df8539bea</t>
  </si>
  <si>
    <t>/ORGANIZATION/NETGEN-2</t>
  </si>
  <si>
    <t>/funding-round/710f455aa86c7537ea65e37ea6164a61</t>
  </si>
  <si>
    <t>/organization/netgenesis</t>
  </si>
  <si>
    <t>/funding-round/e797dbe03f282338a1b96db3a97af3a9</t>
  </si>
  <si>
    <t>14-06-1995</t>
  </si>
  <si>
    <t>/ORGANIZATION/NETGRAVITON</t>
  </si>
  <si>
    <t>/funding-round/a55c920832e05bfc945e8a514ccaf6b0</t>
  </si>
  <si>
    <t>/organization/netguardians</t>
  </si>
  <si>
    <t>/funding-round/6795e14e894206875d5e6c6899036e98</t>
  </si>
  <si>
    <t>/ORGANIZATION/NETHEOS</t>
  </si>
  <si>
    <t>/funding-round/8ceaa83b40d2d87c28f033c802ef7b21</t>
  </si>
  <si>
    <t>/organization/netherfire-entertainment</t>
  </si>
  <si>
    <t>/funding-round/a66f78a2853b4db00b7bf9a1c1991372</t>
  </si>
  <si>
    <t>/ORGANIZATION/NETHERIN-ENTERPRISES</t>
  </si>
  <si>
    <t>/funding-round/9c24c1ae5d7710285b21119c0ee62c99</t>
  </si>
  <si>
    <t>/organization/nethooks</t>
  </si>
  <si>
    <t>/funding-round/9c1d9bd17202bcdae8ac85f2ff1fad6d</t>
  </si>
  <si>
    <t>/ORGANIZATION/NETHRA-IMAGING</t>
  </si>
  <si>
    <t>/funding-round/563984d46e0b3bfc096ea16340d453c8</t>
  </si>
  <si>
    <t>/organization/nethub-media</t>
  </si>
  <si>
    <t>/funding-round/aa7c765e157e4846c1e9597f10cc1bf1</t>
  </si>
  <si>
    <t>/ORGANIZATION/NETHUB-MEDIA</t>
  </si>
  <si>
    <t>/funding-round/acfa68e1bb327eda6b3181808eb63301</t>
  </si>
  <si>
    <t>/funding-round/c29f1d64c72a5abea422e9f961ed20b1</t>
  </si>
  <si>
    <t>/funding-round/d9a095d9e70b9abff248bd4e8e0cbe23</t>
  </si>
  <si>
    <t>/organization/netia-sa</t>
  </si>
  <si>
    <t>/funding-round/cfbbd9de27fb5b235db695941ddfa255</t>
  </si>
  <si>
    <t>/ORGANIZATION/NETIFICE-COMMUNICATIONS</t>
  </si>
  <si>
    <t>/funding-round/362bca587285be61589ebb962a713fd7</t>
  </si>
  <si>
    <t>/organization/netilla-networks</t>
  </si>
  <si>
    <t>/funding-round/87de5647aaa5b8d5d22bc9d08d4e180a</t>
  </si>
  <si>
    <t>/ORGANIZATION/NETILLA-NETWORKS</t>
  </si>
  <si>
    <t>/funding-round/8e6887ff0b64a8674bd0d66c7a7c6a7b</t>
  </si>
  <si>
    <t>/organization/netiq</t>
  </si>
  <si>
    <t>/funding-round/5015d19cf9656161686d072a7f6b8afd</t>
  </si>
  <si>
    <t>/ORGANIZATION/NETKEY</t>
  </si>
  <si>
    <t>/funding-round/1b7184fe1bfad9177a86df99927c6afe</t>
  </si>
  <si>
    <t>/organization/netkey</t>
  </si>
  <si>
    <t>/funding-round/f4c04b0a6a1dbc3eb845e4f5408d4a6a</t>
  </si>
  <si>
    <t>/ORGANIZATION/NETLEX</t>
  </si>
  <si>
    <t>/funding-round/45514ee52c1d0f682dae48400e76825b</t>
  </si>
  <si>
    <t>/organization/netlex</t>
  </si>
  <si>
    <t>/funding-round/5a5d22db5139755ed85e95d16fc20319</t>
  </si>
  <si>
    <t>/ORGANIZATION/NETLI</t>
  </si>
  <si>
    <t>/funding-round/b2f2920a51ac94d9f17793c00200f2b7</t>
  </si>
  <si>
    <t>/organization/netlift</t>
  </si>
  <si>
    <t>/funding-round/5574b4c085e6a3306e6937b6e476ffed</t>
  </si>
  <si>
    <t>/ORGANIZATION/NETLIFT</t>
  </si>
  <si>
    <t>/funding-round/88f3470af11c193fcf30797d11089523</t>
  </si>
  <si>
    <t>/funding-round/e353987b8f08761e95465de0b6f17ff5</t>
  </si>
  <si>
    <t>/funding-round/f6fb3072b31c0969f5327e78a3ab0952</t>
  </si>
  <si>
    <t>/organization/netlist</t>
  </si>
  <si>
    <t>/funding-round/efe2be7f3070cf58f85fbe0c134910c2</t>
  </si>
  <si>
    <t>/ORGANIZATION/NETLIST</t>
  </si>
  <si>
    <t>/funding-round/f3f9edcf80ca3895984536d08c9c6352</t>
  </si>
  <si>
    <t>/organization/netlog</t>
  </si>
  <si>
    <t>/funding-round/e033ddda2be052b6cf962c9e5c03382a</t>
  </si>
  <si>
    <t>/ORGANIZATION/NETLOGIC-MICROSYSTEMS</t>
  </si>
  <si>
    <t>/funding-round/af1f6abcf2905bb58a75b267868626e5</t>
  </si>
  <si>
    <t>/organization/netlogon</t>
  </si>
  <si>
    <t>/funding-round/08427d878a2d771ce658599681e2b2b4</t>
  </si>
  <si>
    <t>/ORGANIZATION/NETMAGIC-SOLUTIONS</t>
  </si>
  <si>
    <t>/funding-round/3b7196d50ee7e31c2c7856fe5a8a2007</t>
  </si>
  <si>
    <t>/organization/netmagic-solutions</t>
  </si>
  <si>
    <t>/funding-round/e5a1578c30036f039d17941ae2d4ddc7</t>
  </si>
  <si>
    <t>/ORGANIZATION/NETMANAGE</t>
  </si>
  <si>
    <t>/funding-round/346b40db21098dea66d0aa906902c658</t>
  </si>
  <si>
    <t>/organization/netmedi</t>
  </si>
  <si>
    <t>/funding-round/00588980ec4e8e79b86144c17e544d57</t>
  </si>
  <si>
    <t>/ORGANIZATION/NETMEDS-COM</t>
  </si>
  <si>
    <t>/funding-round/84cf56b74ce105ee4fd76db9572b9a08</t>
  </si>
  <si>
    <t>/organization/netminder</t>
  </si>
  <si>
    <t>/funding-round/534bcbc15a9bad0c2cc979aedc7bdb19</t>
  </si>
  <si>
    <t>/ORGANIZATION/NETMINDER-2</t>
  </si>
  <si>
    <t>/funding-round/352b3d46b0e348227215ba29caf0acd4</t>
  </si>
  <si>
    <t>/organization/netmining</t>
  </si>
  <si>
    <t>/funding-round/30577ad522feb1c418a9ddd59badb16e</t>
  </si>
  <si>
    <t>/ORGANIZATION/NETMINIONS</t>
  </si>
  <si>
    <t>/funding-round/403501924d961bb667317d3b524ac7f5</t>
  </si>
  <si>
    <t>/organization/netmoda-internet-hizmetleri-a-s</t>
  </si>
  <si>
    <t>/funding-round/f54a23a6ffd1049910d6c66a6ef2dafe</t>
  </si>
  <si>
    <t>/ORGANIZATION/NETMOTION-WIRELESS</t>
  </si>
  <si>
    <t>/funding-round/1e48c8142d086ae3a838cf33c03addee</t>
  </si>
  <si>
    <t>/organization/netmovie</t>
  </si>
  <si>
    <t>/funding-round/0f0c7c6f9718109c9cd1b839db617bfa</t>
  </si>
  <si>
    <t>/ORGANIZATION/NETMOVIE</t>
  </si>
  <si>
    <t>/funding-round/2bde61dfb3b49c11ff43ff879721a123</t>
  </si>
  <si>
    <t>/organization/netmovies</t>
  </si>
  <si>
    <t>/funding-round/b2a70269e545a29f83c6a7971340c463</t>
  </si>
  <si>
    <t>/ORGANIZATION/NETNUI-COM</t>
  </si>
  <si>
    <t>/funding-round/d14d603ccb978cb982ba8ea099b1a94f</t>
  </si>
  <si>
    <t>/organization/netologiya-groups</t>
  </si>
  <si>
    <t>/funding-round/4ff4fa731566d0f339fc1ecd03d3c5e8</t>
  </si>
  <si>
    <t>/ORGANIZATION/NETOLOGIYA-GROUPS</t>
  </si>
  <si>
    <t>/funding-round/f2e7c1f449a96109e7e30376cbc4caef</t>
  </si>
  <si>
    <t>/organization/netomat</t>
  </si>
  <si>
    <t>/funding-round/e83c175b5a8c42aa945656bb8c6f32f2</t>
  </si>
  <si>
    <t>/ORGANIZATION/NETOTIATE</t>
  </si>
  <si>
    <t>/funding-round/23b53b6004d159c33404557f79a4b249</t>
  </si>
  <si>
    <t>/organization/netotiate</t>
  </si>
  <si>
    <t>/funding-round/37d13c939a174bd2777732688371c45f</t>
  </si>
  <si>
    <t>/funding-round/b8bfa584822685507ab222f1a1d60758</t>
  </si>
  <si>
    <t>/organization/netpayment</t>
  </si>
  <si>
    <t>/funding-round/a7da368c272e32667f482faea82bf68a</t>
  </si>
  <si>
    <t>/ORGANIZATION/NETPEAS</t>
  </si>
  <si>
    <t>/funding-round/67a0b0535805f791ee53ea5e7cbea752</t>
  </si>
  <si>
    <t>/organization/netpeas</t>
  </si>
  <si>
    <t>/funding-round/7a208e778f866e87ca9631de83b8d1a0</t>
  </si>
  <si>
    <t>/ORGANIZATION/NETPLENISH</t>
  </si>
  <si>
    <t>/funding-round/1ae4c4b63bf0e61b9189b414efa14487</t>
  </si>
  <si>
    <t>/organization/netpress-digital</t>
  </si>
  <si>
    <t>/funding-round/c0436440465124bae9b29de5a498cdcc</t>
  </si>
  <si>
    <t>/ORGANIZATION/NETPRICE-COM</t>
  </si>
  <si>
    <t>/funding-round/60c4a45ed30c158f1af481f3fa97ebb7</t>
  </si>
  <si>
    <t>/organization/netpro</t>
  </si>
  <si>
    <t>/funding-round/9382557785bc700a9b746eaab37ebfe9</t>
  </si>
  <si>
    <t>/ORGANIZATION/NETPROSPEX</t>
  </si>
  <si>
    <t>/funding-round/2e07b8fab82eb215c98c519326e3d3ce</t>
  </si>
  <si>
    <t>/organization/netprospex</t>
  </si>
  <si>
    <t>/funding-round/30b67a1fad26923ac18d679d36a624aa</t>
  </si>
  <si>
    <t>/funding-round/53c822a306db47c2e7861697751b9d6a</t>
  </si>
  <si>
    <t>/funding-round/e1efcd8f759be2d2c0c8916623a7867a</t>
  </si>
  <si>
    <t>/funding-round/e6b1b4ca05ae373fad2e8ad85bca86ad</t>
  </si>
  <si>
    <t>/funding-round/e6d1c260f8b2935f03e0c16c2fc13890</t>
  </si>
  <si>
    <t>/funding-round/f4f172fa692077868ea65f3652ac972b</t>
  </si>
  <si>
    <t>/organization/netpulse</t>
  </si>
  <si>
    <t>/funding-round/155a35196b6fd58cdfec80aa23852f05</t>
  </si>
  <si>
    <t>/ORGANIZATION/NETPULSE</t>
  </si>
  <si>
    <t>/funding-round/281e7dbd2af01f9a6fc464cc792830f6</t>
  </si>
  <si>
    <t>/funding-round/4bf391213f8aa3bbda4da6fb3b36b4c4</t>
  </si>
  <si>
    <t>/funding-round/60198c8f4314b3d8dc3aa453ecfa83f1</t>
  </si>
  <si>
    <t>/organization/netqos</t>
  </si>
  <si>
    <t>/funding-round/3d85069d2f9b5c4f0bed801108b6f785</t>
  </si>
  <si>
    <t>/ORGANIZATION/NETQWERK</t>
  </si>
  <si>
    <t>/funding-round/142e7eb88b996c8022725ecc46584926</t>
  </si>
  <si>
    <t>/organization/netra-systems-inc</t>
  </si>
  <si>
    <t>/funding-round/1a126352ab0bd897b03da303670c914b</t>
  </si>
  <si>
    <t>/ORGANIZATION/NETRA-SYSTEMS-INC</t>
  </si>
  <si>
    <t>/funding-round/4a66ada55118d29d7e24b043b99983db</t>
  </si>
  <si>
    <t>/funding-round/843155276e923510f98e9e1a1e4188a5</t>
  </si>
  <si>
    <t>/ORGANIZATION/NETRADA</t>
  </si>
  <si>
    <t>/funding-round/727051981ef3eefed376915e740978f9</t>
  </si>
  <si>
    <t>/organization/netragon</t>
  </si>
  <si>
    <t>/funding-round/40fc1ff2a9209445b3cf7e8791179052</t>
  </si>
  <si>
    <t>/ORGANIZATION/NETRAKE</t>
  </si>
  <si>
    <t>/funding-round/6d8f8968e4038371c1ac3c104d2daa00</t>
  </si>
  <si>
    <t>24-10-2002</t>
  </si>
  <si>
    <t>/organization/netrake</t>
  </si>
  <si>
    <t>/funding-round/8723c7ae7bd91483d11d5b2f7276d3dd</t>
  </si>
  <si>
    <t>/ORGANIZATION/NETREAD</t>
  </si>
  <si>
    <t>/funding-round/c087b8d70e27e79a4be40760b6b3f993</t>
  </si>
  <si>
    <t>/organization/netreon</t>
  </si>
  <si>
    <t>/funding-round/e77a621cf93b71482a1c260d0d6cc89a</t>
  </si>
  <si>
    <t>/ORGANIZATION/NETREPID</t>
  </si>
  <si>
    <t>/funding-round/195de4b4a0ab29cafe9d6db536e51fee</t>
  </si>
  <si>
    <t>/organization/netrepid</t>
  </si>
  <si>
    <t>/funding-round/6e6af348736ad2d114d651bfd79e581a</t>
  </si>
  <si>
    <t>/funding-round/fc0f8b767094b5a4685791de20f9f77b</t>
  </si>
  <si>
    <t>/organization/netretail-holding</t>
  </si>
  <si>
    <t>/funding-round/ba7c47884fadda89aa8a37ef6856f2f1</t>
  </si>
  <si>
    <t>/ORGANIZATION/NETRETAIL-HOLDING</t>
  </si>
  <si>
    <t>/funding-round/cff325c0b4e12f7517c389e69940707e</t>
  </si>
  <si>
    <t>/organization/netronome-systems</t>
  </si>
  <si>
    <t>/funding-round/2210628d178fb1902a67fa895a67c255</t>
  </si>
  <si>
    <t>/ORGANIZATION/NETRONOME-SYSTEMS</t>
  </si>
  <si>
    <t>/funding-round/4ae4ca597c7a7b0502f42730850ccfa5</t>
  </si>
  <si>
    <t>/funding-round/9a2a853b533ee3ea60e0f1aa9eb10af7</t>
  </si>
  <si>
    <t>/funding-round/a7aba776abdec3172ed4b88f15daac36</t>
  </si>
  <si>
    <t>/organization/netrounds</t>
  </si>
  <si>
    <t>/funding-round/17f0e78d992ecc05049f42dac0094985</t>
  </si>
  <si>
    <t>/ORGANIZATION/NETSANITY</t>
  </si>
  <si>
    <t>/funding-round/b3cec4091898631894f3aafc0c9f07c0</t>
  </si>
  <si>
    <t>19-12-1999</t>
  </si>
  <si>
    <t>/organization/netsanity</t>
  </si>
  <si>
    <t>/funding-round/e0824256854345b7949334b0d2af4ad5</t>
  </si>
  <si>
    <t>/ORGANIZATION/NETSCALER</t>
  </si>
  <si>
    <t>/funding-round/0b34ac151b04b3bfddb62ac63b6ca2e1</t>
  </si>
  <si>
    <t>29-09-2000</t>
  </si>
  <si>
    <t>/organization/netscaler</t>
  </si>
  <si>
    <t>/funding-round/12d88ded1e2f26b9fd7653b7331b0a49</t>
  </si>
  <si>
    <t>30-10-1999</t>
  </si>
  <si>
    <t>/funding-round/573eb50ae373f50e07d5e61106c4fe0b</t>
  </si>
  <si>
    <t>31-03-1999</t>
  </si>
  <si>
    <t>/funding-round/9eca4e563f2d634c8ee01696b0878934</t>
  </si>
  <si>
    <t>30-11-1998</t>
  </si>
  <si>
    <t>/funding-round/b6d3cfc663edcb5af5b304aff2d65096</t>
  </si>
  <si>
    <t>/funding-round/e423e70ec094245ccb0ca0d5d609231d</t>
  </si>
  <si>
    <t>/ORGANIZATION/NETSCAPE</t>
  </si>
  <si>
    <t>/funding-round/5ab0cba6c48b24a8552e8fabbd652705</t>
  </si>
  <si>
    <t>/organization/netscientific</t>
  </si>
  <si>
    <t>/funding-round/29bb2b4fc33aeb5ccb1531686d8b4208</t>
  </si>
  <si>
    <t>/ORGANIZATION/NETSCREEN-TECHNOLOGIES</t>
  </si>
  <si>
    <t>/funding-round/6d95edd85fdff5b1ec1f7036182415f9</t>
  </si>
  <si>
    <t>/organization/netsecure-innovations-inc</t>
  </si>
  <si>
    <t>/funding-round/ece243c2a8c741f252fbd19e5a09dd13</t>
  </si>
  <si>
    <t>/ORGANIZATION/NETSEER</t>
  </si>
  <si>
    <t>/funding-round/8cce8b4e966873b2c6d9fe5ad895ca38</t>
  </si>
  <si>
    <t>/organization/netseer</t>
  </si>
  <si>
    <t>/funding-round/b9d64bd67edd7b01b902fe9073609950</t>
  </si>
  <si>
    <t>/ORGANIZATION/NETSERTIVE</t>
  </si>
  <si>
    <t>/funding-round/224e311dfb55574e51e922d788ad2b06</t>
  </si>
  <si>
    <t>/organization/netsertive</t>
  </si>
  <si>
    <t>/funding-round/32a659227b75d5ff5ed198939483a38d</t>
  </si>
  <si>
    <t>/funding-round/3e717479a1384a0dbd47e9074f135ca0</t>
  </si>
  <si>
    <t>/funding-round/430a0af75bf9cad29d73a9ce3994ec77</t>
  </si>
  <si>
    <t>/funding-round/66b733fa125815cc7ef1e179e555aa3e</t>
  </si>
  <si>
    <t>/funding-round/826daf4b64fd3646365c9e6562aebd63</t>
  </si>
  <si>
    <t>/funding-round/c3b045f2d5f9b177a6095b95fbba3575</t>
  </si>
  <si>
    <t>/organization/netshoes</t>
  </si>
  <si>
    <t>/funding-round/3b92deda7679150622755f4ddc7e957d</t>
  </si>
  <si>
    <t>/ORGANIZATION/NETSHOES</t>
  </si>
  <si>
    <t>/funding-round/a0fa8ba34391ba5f0212f2effa44e928</t>
  </si>
  <si>
    <t>/organization/netshow-me</t>
  </si>
  <si>
    <t>/funding-round/851a86d37d68d2f0a3f1905c9551811c</t>
  </si>
  <si>
    <t>/ORGANIZATION/NETSHOW-ME</t>
  </si>
  <si>
    <t>/funding-round/bb85468a4f888bde629c798a8d5c1892</t>
  </si>
  <si>
    <t>/funding-round/f539a22dca9709fac97c1408a0f39452</t>
  </si>
  <si>
    <t>/ORGANIZATION/NETSIZE</t>
  </si>
  <si>
    <t>/funding-round/ada8bff875b0c2fb630523c905bad69b</t>
  </si>
  <si>
    <t>19-09-2004</t>
  </si>
  <si>
    <t>/organization/netsize</t>
  </si>
  <si>
    <t>/funding-round/ce7a7dc4edac7c33d6903ad666fe545d</t>
  </si>
  <si>
    <t>/ORGANIZATION/NETSKET-INC</t>
  </si>
  <si>
    <t>/funding-round/695ff3beff2469b458d5219524ddd26d</t>
  </si>
  <si>
    <t>/organization/netsket-inc</t>
  </si>
  <si>
    <t>/funding-round/69cb1dc7e9a6638b59abca57b318ba9a</t>
  </si>
  <si>
    <t>/ORGANIZATION/NETSKOPE</t>
  </si>
  <si>
    <t>/funding-round/22e78c5a2c69e7af3a7d7a6b550e6062</t>
  </si>
  <si>
    <t>/organization/netskope</t>
  </si>
  <si>
    <t>/funding-round/486323c307e67088afa34068f8654a21</t>
  </si>
  <si>
    <t>/funding-round/d32ed18dc27092452928b719156646a5</t>
  </si>
  <si>
    <t>/funding-round/f4f082a5a9ed75d554892ad948847d7b</t>
  </si>
  <si>
    <t>/ORGANIZATION/NETSMART-TECHNOLOGIES</t>
  </si>
  <si>
    <t>/funding-round/d633e4eb1910ac252317d281e7309c50</t>
  </si>
  <si>
    <t>/organization/netsocket</t>
  </si>
  <si>
    <t>/funding-round/8a942b0fca5dd2b68ec457a6a85a99cd</t>
  </si>
  <si>
    <t>/ORGANIZATION/NETSOCKET</t>
  </si>
  <si>
    <t>/funding-round/a0fdd9be25a50daf54202b92c25612a5</t>
  </si>
  <si>
    <t>/funding-round/adcef731410c52b8ce0f53b9fdb06403</t>
  </si>
  <si>
    <t>/funding-round/b896bc567a4a9296c49223c41d373742</t>
  </si>
  <si>
    <t>/organization/netsol-technologies</t>
  </si>
  <si>
    <t>/funding-round/9b6211e75ab241c1d6a33a82c71cff0f</t>
  </si>
  <si>
    <t>/ORGANIZATION/NETSONDA-RESEARCH</t>
  </si>
  <si>
    <t>/funding-round/f5d5c84f49672c23b76d206030b855b4</t>
  </si>
  <si>
    <t>/organization/netspark</t>
  </si>
  <si>
    <t>/funding-round/29f4e62957e7be888544386739599449</t>
  </si>
  <si>
    <t>/ORGANIZATION/NETSPARK</t>
  </si>
  <si>
    <t>/funding-round/f231988e35ebcf9fb9fe1d8af4b3b8ee</t>
  </si>
  <si>
    <t>/organization/netspeed-systems</t>
  </si>
  <si>
    <t>/funding-round/d2f9b7b44d31195108ba2187ef426e1d</t>
  </si>
  <si>
    <t>/ORGANIZATION/NETSPEND</t>
  </si>
  <si>
    <t>/funding-round/0f58c32b792194be97f17b29440fa126</t>
  </si>
  <si>
    <t>/organization/netspend</t>
  </si>
  <si>
    <t>/funding-round/24867ea26322c47030e9395a1e85bb3b</t>
  </si>
  <si>
    <t>/funding-round/b6aaa49a0957c63bd157f7650aaf92c0</t>
  </si>
  <si>
    <t>22-01-2002</t>
  </si>
  <si>
    <t>/organization/netspira-networks</t>
  </si>
  <si>
    <t>/funding-round/f897964b35d2854cc45dd42391998c19</t>
  </si>
  <si>
    <t>/ORGANIZATION/NETSTORY</t>
  </si>
  <si>
    <t>/funding-round/5d3e15c7b990fdc24f37cd60d85f8604</t>
  </si>
  <si>
    <t>/organization/netstreams</t>
  </si>
  <si>
    <t>/funding-round/124c26f2603557c49fadeb93bac8fdee</t>
  </si>
  <si>
    <t>/ORGANIZATION/NETSTREAMS</t>
  </si>
  <si>
    <t>/funding-round/6b3be6037e519b6d8c11de0ebeade52b</t>
  </si>
  <si>
    <t>/funding-round/db7d11dfa3cb52274240a93eda58d1a9</t>
  </si>
  <si>
    <t>/ORGANIZATION/NETTALK</t>
  </si>
  <si>
    <t>/funding-round/176cac7eb85f447780e4945a6b3b9cf1</t>
  </si>
  <si>
    <t>/organization/nettalk</t>
  </si>
  <si>
    <t>/funding-round/40efc873328720258312dc9336181201</t>
  </si>
  <si>
    <t>/funding-round/4a9fb7782bc66267fc0165063903c87c</t>
  </si>
  <si>
    <t>/funding-round/a511e8373af3493d863654f2e4b75f3b</t>
  </si>
  <si>
    <t>/funding-round/a67e56184d2abbd2a8704708dd025a63</t>
  </si>
  <si>
    <t>/organization/nettalon</t>
  </si>
  <si>
    <t>/funding-round/faf46e866851bab47c8af1d826603107</t>
  </si>
  <si>
    <t>/ORGANIZATION/NETTLE</t>
  </si>
  <si>
    <t>/funding-round/2d4eb58ef6efd4f47f1daac3d52aab48</t>
  </si>
  <si>
    <t>/organization/nettwerk-music-group</t>
  </si>
  <si>
    <t>/funding-round/e47d59556e0f2450d4d0e0f6a085eb43</t>
  </si>
  <si>
    <t>/ORGANIZATION/NETUITIVE</t>
  </si>
  <si>
    <t>/funding-round/1f2abe4f021f871f921499f4703414a4</t>
  </si>
  <si>
    <t>/organization/netuitive</t>
  </si>
  <si>
    <t>/funding-round/24dbfb79fb9d3d611c18db4c35e60e0d</t>
  </si>
  <si>
    <t>/funding-round/5d103b404db1b02a29184f87fade16e7</t>
  </si>
  <si>
    <t>/funding-round/7666a4d2cb98c15d877f507dd8a09578</t>
  </si>
  <si>
    <t>/ORGANIZATION/NETVIBES</t>
  </si>
  <si>
    <t>/funding-round/4e002accb1244ab08bbccfeacb90c9e7</t>
  </si>
  <si>
    <t>/organization/netvibes</t>
  </si>
  <si>
    <t>/funding-round/fd9d16df6e46c84c5a34c52f0c5c6713</t>
  </si>
  <si>
    <t>/ORGANIZATION/NETVIEW-TECHNOLOGIES</t>
  </si>
  <si>
    <t>/funding-round/46f1637e62f62f54f0fe221a866dde94</t>
  </si>
  <si>
    <t>/organization/netviewer</t>
  </si>
  <si>
    <t>/funding-round/03cf8e3ce8abfe9c49e4953b5773a765</t>
  </si>
  <si>
    <t>/ORGANIZATION/NETVIEWER</t>
  </si>
  <si>
    <t>/funding-round/7bf4cf3d1cdce5b82baf0454213aa849</t>
  </si>
  <si>
    <t>/funding-round/fa03f343586806d5ee99e842ab0708d3</t>
  </si>
  <si>
    <t>/ORGANIZATION/NETVISION</t>
  </si>
  <si>
    <t>/funding-round/2429e2328c129dc099d42bbd987fb180</t>
  </si>
  <si>
    <t>/organization/netvision</t>
  </si>
  <si>
    <t>/funding-round/29d84511ac21c948ea25713c3fba8529</t>
  </si>
  <si>
    <t>/funding-round/467d72b4fdadde30840016d8c5ffa310</t>
  </si>
  <si>
    <t>/funding-round/7d570f22c3ef007b34e1a83517ea16d5</t>
  </si>
  <si>
    <t>/ORGANIZATION/NETWITNESS</t>
  </si>
  <si>
    <t>/funding-round/67c6aaab5324a274db6d3c1a6d01f7de</t>
  </si>
  <si>
    <t>/organization/netwolves</t>
  </si>
  <si>
    <t>/funding-round/9df32a85e0e310133b241bb722126c05</t>
  </si>
  <si>
    <t>/ORGANIZATION/NETWORK</t>
  </si>
  <si>
    <t>/funding-round/d237a840ad9ca81de4ba399f436686c5</t>
  </si>
  <si>
    <t>/organization/network-3</t>
  </si>
  <si>
    <t>/funding-round/2b9e69055896ab0812735a3b38bf5afe</t>
  </si>
  <si>
    <t>/ORGANIZATION/NETWORK-3</t>
  </si>
  <si>
    <t>/funding-round/ec49772d27a3a7ddf557c7a5373ce209</t>
  </si>
  <si>
    <t>/organization/network-chemistry</t>
  </si>
  <si>
    <t>/funding-round/cf3aca40af4cb46be79dd8f457c374b3</t>
  </si>
  <si>
    <t>/ORGANIZATION/NETWORK-CONTRACT-SOLUTIONS</t>
  </si>
  <si>
    <t>/funding-round/3aedcfe71f5a723fbc4a8e2cc6d795f1</t>
  </si>
  <si>
    <t>/organization/network-contract-solutions</t>
  </si>
  <si>
    <t>/funding-round/7d2f92c13f90c8dc943a048704fb28f2</t>
  </si>
  <si>
    <t>/funding-round/8afdb8a5a1a27145d4f652c375d93f66</t>
  </si>
  <si>
    <t>/funding-round/ce51d0eb4507a09dc1ff514f2532df74</t>
  </si>
  <si>
    <t>/funding-round/f19eee1acb122fb73e13ee71ba3729a8</t>
  </si>
  <si>
    <t>/organization/network-for-good</t>
  </si>
  <si>
    <t>/funding-round/ddf4fca8fcba7d7e98d959e231011fb2</t>
  </si>
  <si>
    <t>/ORGANIZATION/NETWORK-FOUNDATION-TECHNOLOGIES</t>
  </si>
  <si>
    <t>/funding-round/ad3bfd4d42cec99c9986b920df81df5d</t>
  </si>
  <si>
    <t>/organization/network-foundation-technologies</t>
  </si>
  <si>
    <t>/funding-round/febc42b92eae5032d3868cd7a8e056c6</t>
  </si>
  <si>
    <t>/ORGANIZATION/NETWORK-GAME-INTERACTION</t>
  </si>
  <si>
    <t>/funding-round/4023c6e2526a22ace0e7cb5c10664b05</t>
  </si>
  <si>
    <t>/organization/network-home</t>
  </si>
  <si>
    <t>/funding-round/cdca515f30774fc6a81ceb124fdfa471</t>
  </si>
  <si>
    <t>/ORGANIZATION/NETWORK-HOME</t>
  </si>
  <si>
    <t>/funding-round/eccfb1f4908791505a00ab2ca97b4019</t>
  </si>
  <si>
    <t>/organization/network-intelligence</t>
  </si>
  <si>
    <t>/funding-round/35ed5bb835e216e27d42b8325febc0b8</t>
  </si>
  <si>
    <t>/ORGANIZATION/NETWORK-MERCHANTS</t>
  </si>
  <si>
    <t>/funding-round/ab0c3e6687c5fc76615cf710cae0ead8</t>
  </si>
  <si>
    <t>/organization/network-merchants</t>
  </si>
  <si>
    <t>/funding-round/ea10fde5f4ff036aa5e632d14c26ae55</t>
  </si>
  <si>
    <t>/ORGANIZATION/NETWORK-OPTIX</t>
  </si>
  <si>
    <t>/funding-round/8f1d54eeda93a4bde6f49cd51b5ddc02</t>
  </si>
  <si>
    <t>/organization/network-photonics</t>
  </si>
  <si>
    <t>/funding-round/eec8fa0986eebec26fd684c68a3f57b7</t>
  </si>
  <si>
    <t>/ORGANIZATION/NETWORK-PHYSICS</t>
  </si>
  <si>
    <t>/funding-round/93af701dd009c5e2289115cf7119a8a4</t>
  </si>
  <si>
    <t>/organization/network-physics</t>
  </si>
  <si>
    <t>/funding-round/bf037c2580b0b58029b6cd983dcbb65c</t>
  </si>
  <si>
    <t>/ORGANIZATION/NETWORK-SECURITY-TECHNOLOGY-2</t>
  </si>
  <si>
    <t>/funding-round/66ddc1b25eacb184884cc6acd5b60c3f</t>
  </si>
  <si>
    <t>/organization/network-vision</t>
  </si>
  <si>
    <t>/funding-round/ac81ca7441538d7679d86b23faf94f9b</t>
  </si>
  <si>
    <t>/ORGANIZATION/NETWORK18</t>
  </si>
  <si>
    <t>/funding-round/de492ade4d312663bf01e55c22f4331a</t>
  </si>
  <si>
    <t>/organization/networked-insights</t>
  </si>
  <si>
    <t>/funding-round/1d13688b28b89b5133829e15cfd23fb5</t>
  </si>
  <si>
    <t>/ORGANIZATION/NETWORKED-INSIGHTS</t>
  </si>
  <si>
    <t>/funding-round/3b440f349705d2546827b7f7d4809e20</t>
  </si>
  <si>
    <t>/funding-round/b486cacbfe3e1855233c7d3fca17036f</t>
  </si>
  <si>
    <t>/funding-round/c0631a8935a3fe0423fc628b25eeabb9</t>
  </si>
  <si>
    <t>/funding-round/f45d191f9dac0464eab21d3a79215389</t>
  </si>
  <si>
    <t>/ORGANIZATION/NETWORKED-ORGANISMS</t>
  </si>
  <si>
    <t>/funding-round/03f7575516d3e69a0040294ae5b86ebe</t>
  </si>
  <si>
    <t>/organization/networker</t>
  </si>
  <si>
    <t>/funding-round/4adb5c5a26a4ef40015446bf2fe49b34</t>
  </si>
  <si>
    <t>/ORGANIZATION/NETWORKINGPHOENIX-COM</t>
  </si>
  <si>
    <t>/funding-round/24f705b30c781ad3b09878859b434fbf</t>
  </si>
  <si>
    <t>/organization/networkoss</t>
  </si>
  <si>
    <t>/funding-round/fe3e15940060da69bd782a16fea2c34e</t>
  </si>
  <si>
    <t>/ORGANIZATION/NETWORKS-IN-MOTION</t>
  </si>
  <si>
    <t>/funding-round/5fbc9cfec718abbf693b63b4069c4239</t>
  </si>
  <si>
    <t>/organization/networks-in-motion</t>
  </si>
  <si>
    <t>/funding-round/f76919f9cca09150a02f32f01e256bbe</t>
  </si>
  <si>
    <t>/ORGANIZATION/NETYEAR</t>
  </si>
  <si>
    <t>/funding-round/cd51e0e425812a94109242b0399b4364</t>
  </si>
  <si>
    <t>/organization/netzentry</t>
  </si>
  <si>
    <t>/funding-round/3129c4a59ed846470c0e3dde29245df2</t>
  </si>
  <si>
    <t>/ORGANIZATION/NETZOPTIKER</t>
  </si>
  <si>
    <t>/funding-round/4eb8b3b4a203e7c810f7c94633d026d0</t>
  </si>
  <si>
    <t>/organization/netzvacation</t>
  </si>
  <si>
    <t>/funding-round/b911d908f822c8d1aa7d349d18dd25e2</t>
  </si>
  <si>
    <t>/ORGANIZATION/NEU-INDUSTRIES</t>
  </si>
  <si>
    <t>/funding-round/27ee8691c693977bf902022ea589dbce</t>
  </si>
  <si>
    <t>/organization/neu-industries</t>
  </si>
  <si>
    <t>/funding-round/d93fd2f7ec1996e73de753b05ead71c1</t>
  </si>
  <si>
    <t>/funding-round/f886dd389b0e58367282eddc1fabb5e8</t>
  </si>
  <si>
    <t>/organization/neuaer</t>
  </si>
  <si>
    <t>/funding-round/cbe405977c6481ec109887d70e8219f4</t>
  </si>
  <si>
    <t>/ORGANIZATION/NEUAER</t>
  </si>
  <si>
    <t>/funding-round/e31830284e2efca41c787250aeb681dc</t>
  </si>
  <si>
    <t>/organization/neucoin</t>
  </si>
  <si>
    <t>/funding-round/115b60a7c881817e7f79c24504aa011f</t>
  </si>
  <si>
    <t>/ORGANIZATION/NEUEHOUSE</t>
  </si>
  <si>
    <t>/funding-round/1f2a945270711403aa4648e395899b74</t>
  </si>
  <si>
    <t>/organization/neuehouse</t>
  </si>
  <si>
    <t>/funding-round/589011c7aa487c6ab424bd1f91bc741a</t>
  </si>
  <si>
    <t>/funding-round/f34a1afdce9637d3aab3638a319c80c7</t>
  </si>
  <si>
    <t>/organization/neul</t>
  </si>
  <si>
    <t>/funding-round/0dd319ec0d3b7b9e6675cdc15a40d514</t>
  </si>
  <si>
    <t>/ORGANIZATION/NEUL</t>
  </si>
  <si>
    <t>/funding-round/64e437bc3892ae4090fa60d3aa001f36</t>
  </si>
  <si>
    <t>/funding-round/9d936160c900967151372ca7f1e39958</t>
  </si>
  <si>
    <t>/ORGANIZATION/NEUMEDICS</t>
  </si>
  <si>
    <t>/funding-round/a4c809523ec930df5aef0c944dd3028d</t>
  </si>
  <si>
    <t>/organization/neumitra</t>
  </si>
  <si>
    <t>/funding-round/ac2437c17ba4c76d1cc2dd38db2ec1a2</t>
  </si>
  <si>
    <t>/ORGANIZATION/NEUMITRA</t>
  </si>
  <si>
    <t>/funding-round/dbf654545e3bc20786f5d35ce14b00ba</t>
  </si>
  <si>
    <t>/organization/neumob</t>
  </si>
  <si>
    <t>/funding-round/116e7d178a14500910c7c2d93e787b4a</t>
  </si>
  <si>
    <t>/ORGANIZATION/NEUMOB</t>
  </si>
  <si>
    <t>/funding-round/daaf23821081c0fd83374cd36c257062</t>
  </si>
  <si>
    <t>/organization/neumodx-molecular</t>
  </si>
  <si>
    <t>/funding-round/48ff80123df271bfc8d5c39204a01216</t>
  </si>
  <si>
    <t>/ORGANIZATION/NEUMONT-UNIVERSITY</t>
  </si>
  <si>
    <t>/funding-round/f63282d5692185c2644c12723fb1dcd8</t>
  </si>
  <si>
    <t>/organization/neura-2</t>
  </si>
  <si>
    <t>/funding-round/592e33dbf323113689b658e6bcc6193d</t>
  </si>
  <si>
    <t>/ORGANIZATION/NEURA-2</t>
  </si>
  <si>
    <t>/funding-round/6c780659a6e7594c454cae15c96da693</t>
  </si>
  <si>
    <t>/funding-round/a9509d19e91d57ec084b4ede91d34d7a</t>
  </si>
  <si>
    <t>/funding-round/ced01296cbfab9881e79e5b215e39933</t>
  </si>
  <si>
    <t>/organization/neura-energy-systems</t>
  </si>
  <si>
    <t>/funding-round/be1fb5deac9a1c134c2397989fa9a3d6</t>
  </si>
  <si>
    <t>/ORGANIZATION/NEURAL</t>
  </si>
  <si>
    <t>/funding-round/c4d25a3546a1c005b583b903a224eb08</t>
  </si>
  <si>
    <t>/organization/neural-analytics</t>
  </si>
  <si>
    <t>/funding-round/025947ebfc5eca6e803824a8a4b0e151</t>
  </si>
  <si>
    <t>/ORGANIZATION/NEURAL-ANALYTICS</t>
  </si>
  <si>
    <t>/funding-round/8e2f9e4f62ad171b8386e57eb6d7ea82</t>
  </si>
  <si>
    <t>/organization/neurala</t>
  </si>
  <si>
    <t>/funding-round/42a387e77824e5392e1c064fe0aab392</t>
  </si>
  <si>
    <t>/ORGANIZATION/NEURALA</t>
  </si>
  <si>
    <t>/funding-round/7e8f3b72ace0af2ef48ded64b70f1e61</t>
  </si>
  <si>
    <t>/organization/neuralieve</t>
  </si>
  <si>
    <t>/funding-round/29d2cfb911d6178b13482fc8d79491dc</t>
  </si>
  <si>
    <t>/ORGANIZATION/NEURALIEVE</t>
  </si>
  <si>
    <t>/funding-round/2e2cb366544262a0d8f255e112a9c415</t>
  </si>
  <si>
    <t>/funding-round/9e91d6c979c28606cb811b69f0c608af</t>
  </si>
  <si>
    <t>/funding-round/f8232aba08ceb08578079f79bb9c9dd2</t>
  </si>
  <si>
    <t>/organization/neuralitic-systems</t>
  </si>
  <si>
    <t>/funding-round/5f90157c7e80489e254a9452e020989e</t>
  </si>
  <si>
    <t>/ORGANIZATION/NEURALITIC-SYSTEMS</t>
  </si>
  <si>
    <t>/funding-round/93fe07d0cf050f27e051a9a9b67c34d1</t>
  </si>
  <si>
    <t>/funding-round/aaf13d6cbe52f82d98b07bbf87456eb9</t>
  </si>
  <si>
    <t>/ORGANIZATION/NEURALSTEM</t>
  </si>
  <si>
    <t>/funding-round/6db5bc2dc7e44d114391208ab7638de9</t>
  </si>
  <si>
    <t>/organization/neuralstem</t>
  </si>
  <si>
    <t>/funding-round/f68abcc99126f43dff6e02609c178246</t>
  </si>
  <si>
    <t>/ORGANIZATION/NEURALTUS-PHARMACEUTICALS</t>
  </si>
  <si>
    <t>/funding-round/6ef1ea35ec0683482b7722d521e3bb1c</t>
  </si>
  <si>
    <t>/organization/neuraltus-pharmaceuticals</t>
  </si>
  <si>
    <t>/funding-round/d4fa9f1599b106b62efa2797f2b16d14</t>
  </si>
  <si>
    <t>/funding-round/dda5ace9110d433142a85d601c4b18f9</t>
  </si>
  <si>
    <t>/funding-round/e081e9ec1bf2fc5d67240436c1864e3f</t>
  </si>
  <si>
    <t>/ORGANIZATION/NEURANET</t>
  </si>
  <si>
    <t>/funding-round/60a4120c992fa27993c76620a3c26106</t>
  </si>
  <si>
    <t>/organization/neuravi</t>
  </si>
  <si>
    <t>/funding-round/9442c439a88115d903a2c4fdf09a8f7a</t>
  </si>
  <si>
    <t>/ORGANIZATION/NEURAVI</t>
  </si>
  <si>
    <t>/funding-round/d3493b84b021eb880f1c510dc0a784a2</t>
  </si>
  <si>
    <t>/organization/neuraxon</t>
  </si>
  <si>
    <t>/funding-round/0f519117b16a9ba586e96c5ad79cf15c</t>
  </si>
  <si>
    <t>/ORGANIZATION/NEURAXON</t>
  </si>
  <si>
    <t>/funding-round/3820d5d5a439c1c3a9e19be49b5c1b02</t>
  </si>
  <si>
    <t>/funding-round/4c9f8c989fb4e2d808f3a7219fe5e641</t>
  </si>
  <si>
    <t>/funding-round/ac7b73566e759e3376b8c98704301dd9</t>
  </si>
  <si>
    <t>/funding-round/ea08b656598fa95b25f959000142f264</t>
  </si>
  <si>
    <t>/ORGANIZATION/NEURECALL</t>
  </si>
  <si>
    <t>/funding-round/019287764a5d753e5f6dacb34c46c503</t>
  </si>
  <si>
    <t>/organization/neurecall</t>
  </si>
  <si>
    <t>/funding-round/31676ada81da46492b6759c488853551</t>
  </si>
  <si>
    <t>/funding-round/52b488cdb3bae8721208e97a467f718d</t>
  </si>
  <si>
    <t>/funding-round/772ca4b7eda65910f3757c679fef7ea5</t>
  </si>
  <si>
    <t>/ORGANIZATION/NEURELIS</t>
  </si>
  <si>
    <t>/funding-round/4f5aecba2e6197b25d16ada341c2ad23</t>
  </si>
  <si>
    <t>/organization/neurelis</t>
  </si>
  <si>
    <t>/funding-round/950b78002f86d79dbe12d66fc2cf3352</t>
  </si>
  <si>
    <t>/funding-round/c65e56aed46a42185603ec8dd7139fbf</t>
  </si>
  <si>
    <t>/organization/neuren-pharmaceuticals</t>
  </si>
  <si>
    <t>/funding-round/2a95d6dedbaca4878701fb5d4d1a3d12</t>
  </si>
  <si>
    <t>/ORGANIZATION/NEURENCE</t>
  </si>
  <si>
    <t>/funding-round/089ea2f3b52eeecaef108d1b72a132f2</t>
  </si>
  <si>
    <t>/organization/neurescue</t>
  </si>
  <si>
    <t>/funding-round/fd3a70cf0a847ea8cf55ac397b591646</t>
  </si>
  <si>
    <t>/ORGANIZATION/NEURO-HERO</t>
  </si>
  <si>
    <t>/funding-round/bd4dbbefa578a22b10cd547d95a4e3c9</t>
  </si>
  <si>
    <t>/organization/neuro-kinetics</t>
  </si>
  <si>
    <t>/funding-round/6c9330b6ae6b588f4dba3a5a31e5950c</t>
  </si>
  <si>
    <t>/ORGANIZATION/NEURO-THERAPIA</t>
  </si>
  <si>
    <t>/funding-round/ececa9522309fd71592d9f3f7985e8e8</t>
  </si>
  <si>
    <t>/organization/neurobionics</t>
  </si>
  <si>
    <t>/funding-round/ac11dfbdccd6f61b5fc231657c1267b8</t>
  </si>
  <si>
    <t>/ORGANIZATION/NEUROCHAOS-SOLUTIONS</t>
  </si>
  <si>
    <t>/funding-round/45c28ecdbfe5fdcf1b27fb121a765c51</t>
  </si>
  <si>
    <t>/organization/neurochaos-solutions</t>
  </si>
  <si>
    <t>/funding-round/dda33bca2aa56ca29b03eff1fc20a950</t>
  </si>
  <si>
    <t>/ORGANIZATION/NEUROCRINE-BIOSCIENCES</t>
  </si>
  <si>
    <t>/funding-round/505a3d8d061e32f3f45e0983d16f9ceb</t>
  </si>
  <si>
    <t>/organization/neuroderm</t>
  </si>
  <si>
    <t>/funding-round/1fb3e88ff339042a6d70bd73a5e54b1b</t>
  </si>
  <si>
    <t>/ORGANIZATION/NEURODERM</t>
  </si>
  <si>
    <t>/funding-round/5d65f887108319c811a0ed2679755f13</t>
  </si>
  <si>
    <t>/organization/neurodon</t>
  </si>
  <si>
    <t>/funding-round/eae37e838aa32b9a0f7001b50ba29e1a</t>
  </si>
  <si>
    <t>/ORGANIZATION/NEURODYN</t>
  </si>
  <si>
    <t>/funding-round/423f3ced606051e1c2f624f26ed3a1fb</t>
  </si>
  <si>
    <t>/organization/neurodyn</t>
  </si>
  <si>
    <t>/funding-round/8a1a7c04f74116970923576dbad0fb43</t>
  </si>
  <si>
    <t>/ORGANIZATION/NEUROGENETIC-PHARMACEUTICALS</t>
  </si>
  <si>
    <t>/funding-round/38623e61ae8fb1990f15719dc30fc300</t>
  </si>
  <si>
    <t>/organization/neurogenetic-pharmaceuticals</t>
  </si>
  <si>
    <t>/funding-round/5be05eff6f8b63337c9ecd7df8b94b5c</t>
  </si>
  <si>
    <t>/funding-round/b907f3c87f28abf7fd0fe1dd94ef5de6</t>
  </si>
  <si>
    <t>/funding-round/b98c0ab9b8e70f31db2678342be2c051</t>
  </si>
  <si>
    <t>/funding-round/ca8699eae5892d1f553d6b550809cf55</t>
  </si>
  <si>
    <t>/funding-round/dcc1807679d2d2af73d7e4b7657d0196</t>
  </si>
  <si>
    <t>/funding-round/f40d97813300bcc5373080ced45dbf6c</t>
  </si>
  <si>
    <t>/organization/neurogesx</t>
  </si>
  <si>
    <t>/funding-round/0ae7349e9c0cdc1195125b8b1796080f</t>
  </si>
  <si>
    <t>/ORGANIZATION/NEUROGESX</t>
  </si>
  <si>
    <t>/funding-round/72f4155410402090c7bc739c52ffe5da</t>
  </si>
  <si>
    <t>/funding-round/83cc3a70d1c37d316423b6fb006be19f</t>
  </si>
  <si>
    <t>/funding-round/a1c2b7481565cdb7df7aba0e08fd3124</t>
  </si>
  <si>
    <t>/funding-round/cec27f22b1b8facc9eda1a7dd2b010d7</t>
  </si>
  <si>
    <t>/funding-round/e6c7b03524ed574f7a4b97f4b94f5922</t>
  </si>
  <si>
    <t>/organization/neurointerventional-therapeutics</t>
  </si>
  <si>
    <t>/funding-round/cc2ed79c9c9b92372317fc038e75bf14</t>
  </si>
  <si>
    <t>/ORGANIZATION/NEUROLINK</t>
  </si>
  <si>
    <t>/funding-round/09377cad053e17ed6ece7bd63a89840f</t>
  </si>
  <si>
    <t>/organization/neurolink</t>
  </si>
  <si>
    <t>/funding-round/95dbe760b7f037697d44d0010d36a0bb</t>
  </si>
  <si>
    <t>/ORGANIZATION/NEUROLIXIS-INC</t>
  </si>
  <si>
    <t>/funding-round/ad53cd0e3499cde43b047c8de6266942</t>
  </si>
  <si>
    <t>/organization/neurologica</t>
  </si>
  <si>
    <t>/funding-round/44431f08490844aaf408c79d2f75b585</t>
  </si>
  <si>
    <t>/ORGANIZATION/NEUROLOGICA</t>
  </si>
  <si>
    <t>/funding-round/cb4ec0f9083cce8e1f2891963f0955e3</t>
  </si>
  <si>
    <t>/organization/neurologix</t>
  </si>
  <si>
    <t>/funding-round/ee7d8deccb8c8999ca77c7a7ae2aa588</t>
  </si>
  <si>
    <t>/ORGANIZATION/NEUROLUTIONS</t>
  </si>
  <si>
    <t>/funding-round/c548f220d732c70b63080558757fcee0</t>
  </si>
  <si>
    <t>/organization/neuromed-pharmaceuticals</t>
  </si>
  <si>
    <t>/funding-round/78aa39251656b3d314db43df3133afd8</t>
  </si>
  <si>
    <t>/ORGANIZATION/NEUROMED-PHARMACEUTICALS</t>
  </si>
  <si>
    <t>/funding-round/b75ffc6e1cdd2a7b592b56179582e659</t>
  </si>
  <si>
    <t>/organization/neuromem</t>
  </si>
  <si>
    <t>/funding-round/bc327c9c01c7cd7273ad1636d003a41a</t>
  </si>
  <si>
    <t>/ORGANIZATION/NEUROMETRIX</t>
  </si>
  <si>
    <t>/funding-round/5c0b740782d782a3a3167a45eff594c6</t>
  </si>
  <si>
    <t>/organization/neurometrix</t>
  </si>
  <si>
    <t>/funding-round/766d011d061176857bcade8609476577</t>
  </si>
  <si>
    <t>/ORGANIZATION/NEUROMOD-DEVICES</t>
  </si>
  <si>
    <t>/funding-round/781f97d3d19d46c7be1c83dbac39186a</t>
  </si>
  <si>
    <t>/organization/neuromore</t>
  </si>
  <si>
    <t>/funding-round/fa5ab2aa6cf0070455c2a0e7f7ededbc</t>
  </si>
  <si>
    <t>/ORGANIZATION/NEURON-SYSTEMS</t>
  </si>
  <si>
    <t>/funding-round/80948c165c4434baad218817669e9e92</t>
  </si>
  <si>
    <t>/organization/neuron-therapeutics</t>
  </si>
  <si>
    <t>/funding-round/a70115f8225523af0d994dc1ba5549fe</t>
  </si>
  <si>
    <t>/ORGANIZATION/NEURON-THERAPEUTICS</t>
  </si>
  <si>
    <t>/funding-round/c362b7f0c6cd747b159e2f8287e4a834</t>
  </si>
  <si>
    <t>/organization/neuronascent</t>
  </si>
  <si>
    <t>/funding-round/5443ca3139685b1b8aaf8f90886db585</t>
  </si>
  <si>
    <t>/ORGANIZATION/NEURONASCENT</t>
  </si>
  <si>
    <t>/funding-round/87882c1009bffcd331c4a20869f14ddb</t>
  </si>
  <si>
    <t>/organization/neuronation</t>
  </si>
  <si>
    <t>/funding-round/ea040017a9236a029bbdbb694f21fc86</t>
  </si>
  <si>
    <t>/ORGANIZATION/NEURONATION-DE</t>
  </si>
  <si>
    <t>/funding-round/400f0c3f688b16a14d41873d1c708a05</t>
  </si>
  <si>
    <t>/organization/neuronation-de</t>
  </si>
  <si>
    <t>/funding-round/7c5cf90c9ac286d21eaf01f374ff6da5</t>
  </si>
  <si>
    <t>/ORGANIZATION/NEURONETICS</t>
  </si>
  <si>
    <t>/funding-round/292f04eed602b50cd05737912da6256e</t>
  </si>
  <si>
    <t>22-08-2001</t>
  </si>
  <si>
    <t>/organization/neuronetics</t>
  </si>
  <si>
    <t>/funding-round/528d66e54536937e8e480bcb149d93c8</t>
  </si>
  <si>
    <t>/funding-round/6d6bc3c61c9754c0b0bf236410b77395</t>
  </si>
  <si>
    <t>/funding-round/cea7591225dd1996316583a03cdf8784</t>
  </si>
  <si>
    <t>/ORGANIZATION/NEURONETRIX</t>
  </si>
  <si>
    <t>/funding-round/07af6377e9ae07183621b81ac966a925</t>
  </si>
  <si>
    <t>/organization/neuronex</t>
  </si>
  <si>
    <t>/funding-round/7dee6469581cd80cc83108a0d786a26a</t>
  </si>
  <si>
    <t>/ORGANIZATION/NEURONEX</t>
  </si>
  <si>
    <t>/funding-round/fcff8c9ddd85894f691ef5f1bca0b1e1</t>
  </si>
  <si>
    <t>/organization/neuronix</t>
  </si>
  <si>
    <t>/funding-round/6b4d95f241522199ece547909e655194</t>
  </si>
  <si>
    <t>/ORGANIZATION/NEUROP</t>
  </si>
  <si>
    <t>/funding-round/298c647f86ec82b4389b4262cd780e8e</t>
  </si>
  <si>
    <t>/organization/neurop</t>
  </si>
  <si>
    <t>/funding-round/8e7edca25bd90a7410361f7b394ea651</t>
  </si>
  <si>
    <t>/ORGANIZATION/NEUROPACE</t>
  </si>
  <si>
    <t>/funding-round/5b49814c0aedf2c22df6a173c638b4f1</t>
  </si>
  <si>
    <t>/organization/neuropace</t>
  </si>
  <si>
    <t>/funding-round/8a0adb025786705de917647a0e0e3f8f</t>
  </si>
  <si>
    <t>/funding-round/a9a1fc290c86fb69874bc345c8162e7e</t>
  </si>
  <si>
    <t>/organization/neurophage-pharmaceuticals</t>
  </si>
  <si>
    <t>/funding-round/351fb611e64728f6c9848eb05dbb3c14</t>
  </si>
  <si>
    <t>/ORGANIZATION/NEUROPHAGE-PHARMACEUTICALS</t>
  </si>
  <si>
    <t>/funding-round/61526adb0e98b3261ba1a4931f13163c</t>
  </si>
  <si>
    <t>/funding-round/8a9a4e638cd643b7d90db6d10b059ab0</t>
  </si>
  <si>
    <t>/funding-round/a374c47c6596976b3c7129d6d88396a9</t>
  </si>
  <si>
    <t>/funding-round/d42b74c61d355bf23044d3b60a3ddac2</t>
  </si>
  <si>
    <t>/ORGANIZATION/NEUROPTICS</t>
  </si>
  <si>
    <t>/funding-round/64c3ca0a5561f5264c36d8476ce2951a</t>
  </si>
  <si>
    <t>/organization/neuroptics</t>
  </si>
  <si>
    <t>/funding-round/e24a4a0b62bc67d2a9eb4d55c3fc5d48</t>
  </si>
  <si>
    <t>/ORGANIZATION/NEUROPURE</t>
  </si>
  <si>
    <t>/funding-round/5f3fe246009b5be8b4ffb6b758bf38a6</t>
  </si>
  <si>
    <t>/organization/neuroquest</t>
  </si>
  <si>
    <t>/funding-round/d36f377b9d2d2a249f2a19c203f93419</t>
  </si>
  <si>
    <t>/ORGANIZATION/NEUROS-MEDICAL</t>
  </si>
  <si>
    <t>/funding-round/16d9df6374ad4a0a3b510c16dfc71fcc</t>
  </si>
  <si>
    <t>/organization/neuros-medical</t>
  </si>
  <si>
    <t>/funding-round/385661e8e451a7023f3d71975def2acb</t>
  </si>
  <si>
    <t>/funding-round/46a423ef75728828544ebab65b257d95</t>
  </si>
  <si>
    <t>/funding-round/50ac21a2bc990d83f86bf92b664dca96</t>
  </si>
  <si>
    <t>/funding-round/bd859560168fe9ab27ee65571f6c9584</t>
  </si>
  <si>
    <t>/funding-round/c9cf8bc0689352b05a4eb7dd6cf5e81f</t>
  </si>
  <si>
    <t>/funding-round/ce5247fbbf11b70b03c6d6fdb84416a0</t>
  </si>
  <si>
    <t>/organization/neurosave</t>
  </si>
  <si>
    <t>/funding-round/4243fd2193bab480d6bfb4f4acdb69e6</t>
  </si>
  <si>
    <t>/ORGANIZATION/NEUROSAVE</t>
  </si>
  <si>
    <t>/funding-round/605cb9668f4108a92aba08a6ba4468bb</t>
  </si>
  <si>
    <t>/organization/neurosearch</t>
  </si>
  <si>
    <t>/funding-round/e76d50e6aa9e051c4411fcbc2f6b2376</t>
  </si>
  <si>
    <t>/ORGANIZATION/NEUROSIGMA</t>
  </si>
  <si>
    <t>/funding-round/24ac175ea8dea6d88cfcbeef1f0aaf66</t>
  </si>
  <si>
    <t>/organization/neurosigma</t>
  </si>
  <si>
    <t>/funding-round/310984dff3ddee69dbf7887b90e7d782</t>
  </si>
  <si>
    <t>/ORGANIZATION/NEUROSKY</t>
  </si>
  <si>
    <t>/funding-round/c47eadf30c3738c68bc23327ece80ef6</t>
  </si>
  <si>
    <t>/organization/neurosky</t>
  </si>
  <si>
    <t>/funding-round/e687aca2be7564093cf673ca60856b3d</t>
  </si>
  <si>
    <t>/ORGANIZATION/NEUROTEC-PHARMA</t>
  </si>
  <si>
    <t>/funding-round/99662cd50f2d23902ebe8f74a30959d0</t>
  </si>
  <si>
    <t>/organization/neurotech</t>
  </si>
  <si>
    <t>/funding-round/f41a94ce866d1c860da9a657bec5b574</t>
  </si>
  <si>
    <t>/ORGANIZATION/NEUROTECHNOLOGIES</t>
  </si>
  <si>
    <t>/funding-round/bc599a059cc2748e1f00d87c061811c4</t>
  </si>
  <si>
    <t>/organization/neurotherapeutics-pharma</t>
  </si>
  <si>
    <t>/funding-round/757a7562cd4b29cd3b0c7bbd298a6586</t>
  </si>
  <si>
    <t>/ORGANIZATION/NEUROTHERAPEUTICS-PHARMA</t>
  </si>
  <si>
    <t>/funding-round/8fbef2ec127093570fc5ce50df1ae0b2</t>
  </si>
  <si>
    <t>/funding-round/d8ce08fc239589f32b3ab51e4f9fc83b</t>
  </si>
  <si>
    <t>/ORGANIZATION/NEUROTRACK-TECHNOLOGIES</t>
  </si>
  <si>
    <t>/funding-round/26b37502f0187970bfb1c2e6993ca4cd</t>
  </si>
  <si>
    <t>/organization/neurotrack-technologies</t>
  </si>
  <si>
    <t>/funding-round/6f4ed4cf70b2b604a3965ecf0e9a7d10</t>
  </si>
  <si>
    <t>/funding-round/8506b3605d7b8a9a888d92fc240d2f5a</t>
  </si>
  <si>
    <t>/organization/neurotrax</t>
  </si>
  <si>
    <t>/funding-round/283a601bbd71aec1e1e22cc12d389073</t>
  </si>
  <si>
    <t>/ORGANIZATION/NEUROTRON-BIOTECHNOLOGY</t>
  </si>
  <si>
    <t>/funding-round/f9b0a204900be963f73c3407188b26ad</t>
  </si>
  <si>
    <t>/organization/neurotronik</t>
  </si>
  <si>
    <t>/funding-round/e4eb2f2690c80ac5e80a730d202cf578</t>
  </si>
  <si>
    <t>/ORGANIZATION/NEUROTROPE-BIOSCIENCE</t>
  </si>
  <si>
    <t>/funding-round/fc891d9f7cd8a388fb0af2e9bd8a95bc</t>
  </si>
  <si>
    <t>/organization/neurovance</t>
  </si>
  <si>
    <t>/funding-round/11a63150f23d68c5043f122f74a805ef</t>
  </si>
  <si>
    <t>/ORGANIZATION/NEUROVANCE</t>
  </si>
  <si>
    <t>/funding-round/38cd85f65400482ed4359de98dd5bfde</t>
  </si>
  <si>
    <t>/funding-round/3e50f91cb40e075a53c15db0d50c1819</t>
  </si>
  <si>
    <t>/funding-round/b5d7ecce320049a6dd811c010d6b60f1</t>
  </si>
  <si>
    <t>/organization/neurovasx-inc</t>
  </si>
  <si>
    <t>/funding-round/a4bd63a8d09885fd24589cc05218732b</t>
  </si>
  <si>
    <t>/ORGANIZATION/NEUROVIGIL</t>
  </si>
  <si>
    <t>/funding-round/b8c522deb0ecac2d59711a6629bf653b</t>
  </si>
  <si>
    <t>/organization/neurovigil</t>
  </si>
  <si>
    <t>/funding-round/f14fd2adf2d4f7c88fb6794d44a2740f</t>
  </si>
  <si>
    <t>/ORGANIZATION/NEUROVISTA</t>
  </si>
  <si>
    <t>/funding-round/3f027d29073201267cd6a7ca9230c8ec</t>
  </si>
  <si>
    <t>/organization/neurovista</t>
  </si>
  <si>
    <t>/funding-round/444ef0aa13dbee5cb9aa4aba6cd38529</t>
  </si>
  <si>
    <t>/funding-round/9d1b124c8fe90a5335194a0ea3e85ff0</t>
  </si>
  <si>
    <t>/funding-round/ee321c10eb865053d3b17cabce8b14e2</t>
  </si>
  <si>
    <t>/ORGANIZATION/NEUROVIVE-PHARMACEUTICAL</t>
  </si>
  <si>
    <t>/funding-round/430f8ab115dfe4b0ede5440b22cee790</t>
  </si>
  <si>
    <t>/organization/neurovive-pharmaceutical</t>
  </si>
  <si>
    <t>/funding-round/f6adeb8856f6d4f2537ebf8272e43984</t>
  </si>
  <si>
    <t>/ORGANIZATION/NEUROWARE</t>
  </si>
  <si>
    <t>/funding-round/ab922720e93b87e81961635879c31ddd</t>
  </si>
  <si>
    <t>/organization/neurs</t>
  </si>
  <si>
    <t>/funding-round/c9a5475c74060162e048b23407bea208</t>
  </si>
  <si>
    <t>/ORGANIZATION/NEUSOFT</t>
  </si>
  <si>
    <t>/funding-round/edc2a309c3a3c4cd3f8d57c379af9f3d</t>
  </si>
  <si>
    <t>/organization/neustring</t>
  </si>
  <si>
    <t>/funding-round/20873098a93d9c432b8b82e765552d4d</t>
  </si>
  <si>
    <t>/ORGANIZATION/NEUTRAL-SPACE</t>
  </si>
  <si>
    <t>/funding-round/81425e73b5dcb885c52efb0edbd65653</t>
  </si>
  <si>
    <t>/organization/neuverus-health</t>
  </si>
  <si>
    <t>/funding-round/b88544a8e3ea742f5d6c6e87b8164885</t>
  </si>
  <si>
    <t>/ORGANIZATION/NEUVOO</t>
  </si>
  <si>
    <t>/funding-round/2f3f41db1b0e99088bf0660372e8485d</t>
  </si>
  <si>
    <t>/organization/neuwave-medical</t>
  </si>
  <si>
    <t>/funding-round/425a8571a1bc45ba0bed90c1e354b7c2</t>
  </si>
  <si>
    <t>/ORGANIZATION/NEUWAVE-MEDICAL</t>
  </si>
  <si>
    <t>/funding-round/4f566ca24edbc65372b8444b5389ae20</t>
  </si>
  <si>
    <t>/funding-round/8455a9563aac96c8a5036d5f1529c3f7</t>
  </si>
  <si>
    <t>/funding-round/8f94adae388c2e856c85e0366131142a</t>
  </si>
  <si>
    <t>/funding-round/b0a85352eb514e2c65695b7c8ac54fe6</t>
  </si>
  <si>
    <t>/funding-round/d4115d048d388ad380d1dcb9deb4e5ac</t>
  </si>
  <si>
    <t>/organization/neuway-pharma</t>
  </si>
  <si>
    <t>/funding-round/b35d75b3bcd958b42ef780acc98a8964</t>
  </si>
  <si>
    <t>/ORGANIZATION/NEUWAY-PHARMA</t>
  </si>
  <si>
    <t>/funding-round/df52f945b84c4de96c94f131e73b44ae</t>
  </si>
  <si>
    <t>/organization/neuwly</t>
  </si>
  <si>
    <t>/funding-round/3ea53674a4e26e3b7f8792b3715e93c3</t>
  </si>
  <si>
    <t>/ORGANIZATION/NEVADA-COPPER</t>
  </si>
  <si>
    <t>/funding-round/1f6e37e4acfd8f80f542ddf0dc874fe2</t>
  </si>
  <si>
    <t>/organization/neven-vision</t>
  </si>
  <si>
    <t>/funding-round/31e1c1c0032c17a66a621f6b23363483</t>
  </si>
  <si>
    <t>25-01-2004</t>
  </si>
  <si>
    <t>/ORGANIZATION/NEVEN-VISION</t>
  </si>
  <si>
    <t>/funding-round/44eb7f77c4e4a690091a107e75b97e7a</t>
  </si>
  <si>
    <t>/funding-round/9490de74e8b9cc0c9e015d85219d45ee</t>
  </si>
  <si>
    <t>/ORGANIZATION/NEVENTUM</t>
  </si>
  <si>
    <t>/funding-round/4911ef0025da0440ee376a52163db36e</t>
  </si>
  <si>
    <t>/organization/neventum</t>
  </si>
  <si>
    <t>/funding-round/7c93b812a54b1fdd887dcdcadedfe8af</t>
  </si>
  <si>
    <t>/ORGANIZATION/NEVERFAIL</t>
  </si>
  <si>
    <t>/funding-round/c0fe7427fa555af722f93b67397369fd</t>
  </si>
  <si>
    <t>/organization/neverfail-backup-software</t>
  </si>
  <si>
    <t>/funding-round/2a700b2aa1c0c8fd3f8d9296b6d0ff4b</t>
  </si>
  <si>
    <t>/ORGANIZATION/NEVERFROST</t>
  </si>
  <si>
    <t>/funding-round/4a3159f54fd017f50544c8aec6d1d327</t>
  </si>
  <si>
    <t>/organization/neverfrost</t>
  </si>
  <si>
    <t>/funding-round/ce8c6e89277bdacfb695f0e4d53fbd64</t>
  </si>
  <si>
    <t>/ORGANIZATION/NEVERWARE</t>
  </si>
  <si>
    <t>/funding-round/a24fe31af21042852dbd222ad889593f</t>
  </si>
  <si>
    <t>/organization/neverware</t>
  </si>
  <si>
    <t>/funding-round/ef764e529c27847e08711781f748a38e</t>
  </si>
  <si>
    <t>/ORGANIZATION/NEVIGO</t>
  </si>
  <si>
    <t>/funding-round/96bdc3bb2c6a0f10f15d8fac2b5b14a2</t>
  </si>
  <si>
    <t>/organization/nevis-networks</t>
  </si>
  <si>
    <t>/funding-round/25c6175b3ac93ed6bc46f6db0dff1dd2</t>
  </si>
  <si>
    <t>/ORGANIZATION/NEVO-ENERGY</t>
  </si>
  <si>
    <t>/funding-round/39f1cbffcd03a4f06617e381cce926f1</t>
  </si>
  <si>
    <t>/organization/nevolution</t>
  </si>
  <si>
    <t>/funding-round/102ac56a949aa5e4a69a8a7a59804903</t>
  </si>
  <si>
    <t>/ORGANIZATION/NEVOLUTION</t>
  </si>
  <si>
    <t>/funding-round/51069cc4a767a163a93700732981f9e3</t>
  </si>
  <si>
    <t>/organization/nevro</t>
  </si>
  <si>
    <t>/funding-round/130fbc749ac16e47489eb26ec83b169b</t>
  </si>
  <si>
    <t>/ORGANIZATION/NEVRO</t>
  </si>
  <si>
    <t>/funding-round/a5cb4311da1c8281c026d9d1e62b9de4</t>
  </si>
  <si>
    <t>/organization/new-avenue-inc</t>
  </si>
  <si>
    <t>/funding-round/28ce9d426a19b4bf017d26fd421f4abb</t>
  </si>
  <si>
    <t>/ORGANIZATION/NEW-AVENUE-INC</t>
  </si>
  <si>
    <t>/funding-round/884590134705bf31a014375ac187b1a6</t>
  </si>
  <si>
    <t>/organization/new-body-md</t>
  </si>
  <si>
    <t>/funding-round/dffaf2e7a7ac3e057ddb03c5d25d6a64</t>
  </si>
  <si>
    <t>/ORGANIZATION/NEW-BREED-GAMES-LLC</t>
  </si>
  <si>
    <t>/funding-round/63ec242e68296fb3e3ecdf030f93f203</t>
  </si>
  <si>
    <t>/organization/new-century-hospice</t>
  </si>
  <si>
    <t>/funding-round/0d24e649d04568ea72684786506aa221</t>
  </si>
  <si>
    <t>/ORGANIZATION/NEW-CENTURY-HOSPICE</t>
  </si>
  <si>
    <t>/funding-round/2563b1efb78c85c8a5181264ef803fd8</t>
  </si>
  <si>
    <t>/funding-round/dfc3312486f9f5baf8ef8eeda3cf4884</t>
  </si>
  <si>
    <t>/funding-round/ea52aa409c357bed79ff7109494f492a</t>
  </si>
  <si>
    <t>/organization/new-channel-online-school</t>
  </si>
  <si>
    <t>/funding-round/1d9d218137e9d9faad3d17af06778293</t>
  </si>
  <si>
    <t>/ORGANIZATION/NEW-CHAPTER</t>
  </si>
  <si>
    <t>/funding-round/484bee6afb11a4db7dfea4ba7ed2e208</t>
  </si>
  <si>
    <t>/organization/new-china-life-insurance-co-ltd</t>
  </si>
  <si>
    <t>/funding-round/13fd555c62fcb97a0bc7944c1a317317</t>
  </si>
  <si>
    <t>/ORGANIZATION/NEW-CHOICES-ENTERTAINMENT</t>
  </si>
  <si>
    <t>/funding-round/841ed09b67368a57d89d180fc6b99a5b</t>
  </si>
  <si>
    <t>/organization/new-constructs</t>
  </si>
  <si>
    <t>/funding-round/c0ed0348396aa0cae7ab0e612802d1c7</t>
  </si>
  <si>
    <t>/ORGANIZATION/NEW-CONSTRUCTS</t>
  </si>
  <si>
    <t>/funding-round/ffce94bdcd1c6eaa5788b2f9dd626b9e</t>
  </si>
  <si>
    <t>/organization/new-continuum-holdings</t>
  </si>
  <si>
    <t>/funding-round/7d89981e05e9b572487e98af546061d3</t>
  </si>
  <si>
    <t>/ORGANIZATION/NEW-DAY-AT-WORK</t>
  </si>
  <si>
    <t>/funding-round/27b65a99153484131809b83178457400</t>
  </si>
  <si>
    <t>/organization/new-detroit</t>
  </si>
  <si>
    <t>/funding-round/fd29d1aa08dc082b4343766186be9f8e</t>
  </si>
  <si>
    <t>/ORGANIZATION/NEW-DYNAMIC-EDUCATION-GROUP</t>
  </si>
  <si>
    <t>/funding-round/0814318f06808179886fa0614d1d4eff</t>
  </si>
  <si>
    <t>/organization/new-dynamic-education-group</t>
  </si>
  <si>
    <t>/funding-round/e1c1984e37932541f6789755c66392cd</t>
  </si>
  <si>
    <t>/ORGANIZATION/NEW-EAGLE-PRODUCTS</t>
  </si>
  <si>
    <t>/funding-round/e4c9400e8e7a9928bb6cb79d8854f05f</t>
  </si>
  <si>
    <t>/organization/new-earth-solutions</t>
  </si>
  <si>
    <t>/funding-round/4a05058dd4f1f47f16dca9e57324a4ab</t>
  </si>
  <si>
    <t>/ORGANIZATION/NEW-EARTH-SOLUTIONS</t>
  </si>
  <si>
    <t>/funding-round/a642193d5d1e90aaafaa52d252df08e8</t>
  </si>
  <si>
    <t>/organization/new-earth-waste-services</t>
  </si>
  <si>
    <t>/funding-round/895c3d02eeda9d1114705775c6e5932a</t>
  </si>
  <si>
    <t>/ORGANIZATION/NEW-ED-INC</t>
  </si>
  <si>
    <t>/funding-round/f930343e425970bcdbac20ef6dec082e</t>
  </si>
  <si>
    <t>/organization/new-energy-capital</t>
  </si>
  <si>
    <t>/funding-round/28d8b1dfc38e7836ae40126edeecf126</t>
  </si>
  <si>
    <t>/ORGANIZATION/NEW-ENGLAND-CABLE-NEWS</t>
  </si>
  <si>
    <t>/funding-round/2297957418cf72a173c97f6947d6fb06</t>
  </si>
  <si>
    <t>/organization/new-england-superdome</t>
  </si>
  <si>
    <t>/funding-round/bbef6bcae4738fdd654935041d4e30b2</t>
  </si>
  <si>
    <t>/ORGANIZATION/NEW-ERA-PORTFOLIO</t>
  </si>
  <si>
    <t>/funding-round/0c69e737b4be38554330702a4236db82</t>
  </si>
  <si>
    <t>/organization/new-forests-2</t>
  </si>
  <si>
    <t>/funding-round/63cd8427d3190d1defb4d5302abf2158</t>
  </si>
  <si>
    <t>/ORGANIZATION/NEW-FUTURO</t>
  </si>
  <si>
    <t>/funding-round/26e516e98a2382336f440b8503b84787</t>
  </si>
  <si>
    <t>/organization/new-futuro</t>
  </si>
  <si>
    <t>/funding-round/2b60b4bf2f0fc00d8d87ac7b6ad685ea</t>
  </si>
  <si>
    <t>/ORGANIZATION/NEW-GAME-TECHNOLOGIES</t>
  </si>
  <si>
    <t>/funding-round/f7097cb46f6fa59d15f39b80d60a858f</t>
  </si>
  <si>
    <t>/organization/new-haven-pharmaceuticals</t>
  </si>
  <si>
    <t>/funding-round/1fb0ecdd7185179a84fb044546e6eea7</t>
  </si>
  <si>
    <t>/ORGANIZATION/NEW-HAVEN-PHARMACEUTICALS</t>
  </si>
  <si>
    <t>/funding-round/497467ae319716febb133eb8ba64368e</t>
  </si>
  <si>
    <t>/funding-round/d38980f62f2b0012c6e47037af8fe631</t>
  </si>
  <si>
    <t>/funding-round/fa4896db1fdf691f75f7b3713e6da524</t>
  </si>
  <si>
    <t>/organization/new-health-sciences</t>
  </si>
  <si>
    <t>/funding-round/ed009687b66d50f77d8ad7bdabf920d3</t>
  </si>
  <si>
    <t>/ORGANIZATION/NEW-HEALTHCARE-ENTERPRISES</t>
  </si>
  <si>
    <t>/funding-round/877ada84232faf24ad17c951d93fbcb4</t>
  </si>
  <si>
    <t>/organization/new-horizons</t>
  </si>
  <si>
    <t>/funding-round/798cfd0ef9d4fec6aef15692fb1b4223</t>
  </si>
  <si>
    <t>/ORGANIZATION/NEW-HORIZONS-ENTERTAINMENT</t>
  </si>
  <si>
    <t>/funding-round/04de10d8ddd44254bda39286e6fb3259</t>
  </si>
  <si>
    <t>/organization/new-idea-center</t>
  </si>
  <si>
    <t>/funding-round/361c6e75ba044d5eb8e6928e0a930bd9</t>
  </si>
  <si>
    <t>/ORGANIZATION/NEW-KCBX</t>
  </si>
  <si>
    <t>/funding-round/6f28247f672caa4814ff8d0c55fd9fc8</t>
  </si>
  <si>
    <t>/organization/new-leaf-paper</t>
  </si>
  <si>
    <t>/funding-round/f1b8c2956b0dfd4051ac75c39314fc3c</t>
  </si>
  <si>
    <t>/ORGANIZATION/NEW-LIFE-ELECTRONIC-CIGARETTE</t>
  </si>
  <si>
    <t>/funding-round/af459a240065155165e8fd7f78519837</t>
  </si>
  <si>
    <t>/organization/new-life-solutions</t>
  </si>
  <si>
    <t>/funding-round/1caf46ee16041decf4c0c6466e96cd03</t>
  </si>
  <si>
    <t>/ORGANIZATION/NEW-MATTER</t>
  </si>
  <si>
    <t>/funding-round/9e74aaabd3caed33c88bc6bfdeab791a</t>
  </si>
  <si>
    <t>/organization/new-matter</t>
  </si>
  <si>
    <t>/funding-round/db34fc3c2fb7699f02fbf3e9da1f6959</t>
  </si>
  <si>
    <t>/ORGANIZATION/NEW-MEDIA-EDUCATION-LTD</t>
  </si>
  <si>
    <t>/funding-round/f6566181f7bc4414bae1916cd439bbbb</t>
  </si>
  <si>
    <t>/organization/new-media-gateway</t>
  </si>
  <si>
    <t>/funding-round/96c8a3fbbdf0fda2d5aa5222542e369a</t>
  </si>
  <si>
    <t>/ORGANIZATION/NEW-MEDIA-VENTURE-PARTNERS</t>
  </si>
  <si>
    <t>/funding-round/e4337f6d452ad57883468e328c28dc08</t>
  </si>
  <si>
    <t>/organization/new-mexico-algae-production</t>
  </si>
  <si>
    <t>/funding-round/7518587030ac023cca3c6bbdd1e553a6</t>
  </si>
  <si>
    <t>/ORGANIZATION/NEW-NET</t>
  </si>
  <si>
    <t>/funding-round/204d11414ad6c30976d0699ac09c3527</t>
  </si>
  <si>
    <t>/organization/new-net</t>
  </si>
  <si>
    <t>/funding-round/2da209b99e167ec1f3e53ea5726a354d</t>
  </si>
  <si>
    <t>/funding-round/f9ef785c755842a7cd67ef9974ac19db</t>
  </si>
  <si>
    <t>/organization/new-net-technologies</t>
  </si>
  <si>
    <t>/funding-round/28418c91befb413c342d5f1284ced793</t>
  </si>
  <si>
    <t>/ORGANIZATION/NEW-NET-TECHNOLOGIES</t>
  </si>
  <si>
    <t>/funding-round/bb4ca432b37efcca23b5ac0fa50d1e0a</t>
  </si>
  <si>
    <t>/organization/new-planet-technologies</t>
  </si>
  <si>
    <t>/funding-round/7af57ad7d8ff21f0e205cb0f81a7068f</t>
  </si>
  <si>
    <t>/ORGANIZATION/NEW-PLANET-TECHNOLOGIES</t>
  </si>
  <si>
    <t>/funding-round/ac71d9ceeb643226cae1ca4ba0138780</t>
  </si>
  <si>
    <t>/organization/new-port-richey-surgery-center</t>
  </si>
  <si>
    <t>/funding-round/b1f5c7a3fdedcd87d9a481f3b4c2d895</t>
  </si>
  <si>
    <t>/ORGANIZATION/NEW-PROSPECT-MANAGEMENT</t>
  </si>
  <si>
    <t>/funding-round/3b0b56675adcb7975b70de3545029bea</t>
  </si>
  <si>
    <t>/organization/new-relic</t>
  </si>
  <si>
    <t>/funding-round/0244193f17552df9261282d2adc54994</t>
  </si>
  <si>
    <t>/ORGANIZATION/NEW-RELIC</t>
  </si>
  <si>
    <t>/funding-round/5fde06a8f71e9aa15a3c8f0437e45ed5</t>
  </si>
  <si>
    <t>/funding-round/7f268ace95d9931e26928f23264667bb</t>
  </si>
  <si>
    <t>/funding-round/a941638a5d8a081cdc7571693c40c89e</t>
  </si>
  <si>
    <t>/funding-round/aa6c91922bee12cb2ba329cf970641a9</t>
  </si>
  <si>
    <t>/funding-round/bab00b4988ff34ea15b6b1e17e884401</t>
  </si>
  <si>
    <t>/organization/new-river-innovation</t>
  </si>
  <si>
    <t>/funding-round/d73ad40734cb25aab344ee74a3fe6a58</t>
  </si>
  <si>
    <t>/ORGANIZATION/NEW-SCALE-TECHNOLOGIES</t>
  </si>
  <si>
    <t>/funding-round/aa799a88af77b7b24c56a4d639cffd38</t>
  </si>
  <si>
    <t>/organization/new-school-of-cooking</t>
  </si>
  <si>
    <t>/funding-round/25d73c98d48cb7ab570c7bbbc759a25c</t>
  </si>
  <si>
    <t>/ORGANIZATION/NEW-SCREENS</t>
  </si>
  <si>
    <t>/funding-round/c8fb252e816268fdab352d697ad01c2a</t>
  </si>
  <si>
    <t>/organization/new-seasons-market</t>
  </si>
  <si>
    <t>/funding-round/6a59b34587cf381bc016897111e294c5</t>
  </si>
  <si>
    <t>/ORGANIZATION/NEW-SIGNATURE</t>
  </si>
  <si>
    <t>/funding-round/ca9374035f550d7bf8d62e6697f86af6</t>
  </si>
  <si>
    <t>/organization/new-soda</t>
  </si>
  <si>
    <t>/funding-round/1ce8a84239e760fb1566c3bea363a22f</t>
  </si>
  <si>
    <t>/ORGANIZATION/NEW-SODA</t>
  </si>
  <si>
    <t>/funding-round/d3a543bdc5b37a6aa5ac239f0dac2714</t>
  </si>
  <si>
    <t>/organization/new-story-charity</t>
  </si>
  <si>
    <t>/funding-round/f2ce2edfc945fa54557d9b965ea2e249</t>
  </si>
  <si>
    <t>/ORGANIZATION/NEW-SYSTEM-TECHNOLOGIES</t>
  </si>
  <si>
    <t>/funding-round/c9df79b4c2e5806c087d3b08ddc98a28</t>
  </si>
  <si>
    <t>/organization/new-travelcoo</t>
  </si>
  <si>
    <t>/funding-round/3fecea24c9a089fa187d3c627b3bc2df</t>
  </si>
  <si>
    <t>/ORGANIZATION/NEW-VECTORS-AVIATION</t>
  </si>
  <si>
    <t>/funding-round/f069af34aab463e219034b7ed5daa195</t>
  </si>
  <si>
    <t>/organization/new-vision</t>
  </si>
  <si>
    <t>/funding-round/3b183801fd377736f29f8cf585023222</t>
  </si>
  <si>
    <t>/ORGANIZATION/NEW-VISION-2</t>
  </si>
  <si>
    <t>/funding-round/681f8609b7374120053ab463b7b0fbb0</t>
  </si>
  <si>
    <t>/organization/new-vision-2</t>
  </si>
  <si>
    <t>/funding-round/71140fc12a03fe88b97494d711cb8375</t>
  </si>
  <si>
    <t>/funding-round/dfc0a1cba9fe15e959dc088c0fffc812</t>
  </si>
  <si>
    <t>/organization/new-vision-capital-strategy-llc</t>
  </si>
  <si>
    <t>/funding-round/f4eebae193b2ed8ce5dc8e80af780f9b</t>
  </si>
  <si>
    <t>/ORGANIZATION/NEW-WAVE-FOODS</t>
  </si>
  <si>
    <t>/funding-round/72d81596d5ea7d9233ba2706a2ae20c1</t>
  </si>
  <si>
    <t>/organization/new-wave-foods</t>
  </si>
  <si>
    <t>/funding-round/dd4cbb06126aebe7f6425dabe9411ddb</t>
  </si>
  <si>
    <t>/ORGANIZATION/NEW-WIND</t>
  </si>
  <si>
    <t>/funding-round/009f6c16c75b8a3c0c8351418edd2327</t>
  </si>
  <si>
    <t>/organization/new-wind</t>
  </si>
  <si>
    <t>/funding-round/509df41de576bea9b4fc2c4364bc0e21</t>
  </si>
  <si>
    <t>/ORGANIZATION/NEW-WORC-III-DEVELOPMENT-MANAGEMENT</t>
  </si>
  <si>
    <t>/funding-round/a0164cdda5d74d56a0dd766600547849</t>
  </si>
  <si>
    <t>/organization/new-worc-iii-development-management</t>
  </si>
  <si>
    <t>/funding-round/e50c64f30876e9fdb1d65312c2cb40ee</t>
  </si>
  <si>
    <t>/ORGANIZATION/NEW-WORLD-DEVELOPMENT-GROUP</t>
  </si>
  <si>
    <t>/funding-round/bc0f374d3aa8d8374f29b6964e4d07b6</t>
  </si>
  <si>
    <t>/organization/new-york-designs</t>
  </si>
  <si>
    <t>/funding-round/89c3449942fd0010e7a4cde17019dd46</t>
  </si>
  <si>
    <t>/ORGANIZATION/NEW-YORK-TRUST</t>
  </si>
  <si>
    <t>/funding-round/7621d11bffbc23ead1b94f57cd39a570</t>
  </si>
  <si>
    <t>/organization/new-zealand-free-classifieds</t>
  </si>
  <si>
    <t>/funding-round/af225a3885e853046c9c290c49d46ab9</t>
  </si>
  <si>
    <t>/ORGANIZATION/NEWACT</t>
  </si>
  <si>
    <t>/funding-round/0d1a7a40ec404a9b8287f4768bae9272</t>
  </si>
  <si>
    <t>/organization/newact</t>
  </si>
  <si>
    <t>/funding-round/4252136513bfc7aa7bfc85feae3dc091</t>
  </si>
  <si>
    <t>/ORGANIZATION/NEWAUTO-VIDEO-TECHNOLOGY</t>
  </si>
  <si>
    <t>/funding-round/6db05654362f884c7aa2d6b79063440f</t>
  </si>
  <si>
    <t>/organization/newauto-video-technology</t>
  </si>
  <si>
    <t>/funding-round/78187e0db92908d65036ed2339678e59</t>
  </si>
  <si>
    <t>/ORGANIZATION/NEWBAY</t>
  </si>
  <si>
    <t>/funding-round/47e2df6ade50c9386567befe64e6deb7</t>
  </si>
  <si>
    <t>/organization/newbay</t>
  </si>
  <si>
    <t>/funding-round/87fe4c130bcfd3b00f1fdfa6dfdbd521</t>
  </si>
  <si>
    <t>/ORGANIZATION/NEWBIOTICS</t>
  </si>
  <si>
    <t>/funding-round/aa53588043b1a5c83a6b03012d208b59</t>
  </si>
  <si>
    <t>/organization/newbrandanalytics</t>
  </si>
  <si>
    <t>/funding-round/0ff4597fa98177509c80df2476403d28</t>
  </si>
  <si>
    <t>/ORGANIZATION/NEWBRANDANALYTICS</t>
  </si>
  <si>
    <t>/funding-round/25fb55ca183be756ab3b94ed5a602894</t>
  </si>
  <si>
    <t>/funding-round/9f749fe847c311d39795e35a620ed96c</t>
  </si>
  <si>
    <t>/ORGANIZATION/NEWBRIDGE-PHARMACEUTICALS</t>
  </si>
  <si>
    <t>/funding-round/08312320f568aa0cf173914e05a58b54</t>
  </si>
  <si>
    <t>/organization/newcare-solutions</t>
  </si>
  <si>
    <t>/funding-round/13161ae7a9e080b763eba6c110e83273</t>
  </si>
  <si>
    <t>/ORGANIZATION/NEWCARE-SOLUTIONS</t>
  </si>
  <si>
    <t>/funding-round/250d7f6ded831ad34b2dc4fe0a4f7659</t>
  </si>
  <si>
    <t>/funding-round/915bb2a566944a98b60ae5fba1d49469</t>
  </si>
  <si>
    <t>/funding-round/d37ea272f1ff493845b72070b9b319b4</t>
  </si>
  <si>
    <t>/organization/newcell</t>
  </si>
  <si>
    <t>/funding-round/d7ae46f4276fef304de185abd9fb2185</t>
  </si>
  <si>
    <t>/ORGANIZATION/NEWCHINACAREER</t>
  </si>
  <si>
    <t>/funding-round/eb3cd471161ef105748bfbc0c9417d0b</t>
  </si>
  <si>
    <t>/organization/newcloud-networks</t>
  </si>
  <si>
    <t>/funding-round/e63e6bc1a18b0afc2315ef57d690cccd</t>
  </si>
  <si>
    <t>/ORGANIZATION/NEWCO-3</t>
  </si>
  <si>
    <t>/funding-round/ed8c3877fa36fbfd79e6d77f6c8811f8</t>
  </si>
  <si>
    <t>/organization/newco-insurance</t>
  </si>
  <si>
    <t>/funding-round/4890246822687cc031cdf2282c90ffd8</t>
  </si>
  <si>
    <t>/ORGANIZATION/NEWCO-LS15</t>
  </si>
  <si>
    <t>/funding-round/1bfc74517d941113f50629e0ef6cbae8</t>
  </si>
  <si>
    <t>/organization/newco2fuels</t>
  </si>
  <si>
    <t>/funding-round/da1b94c7e10c52d095ba391774f33225</t>
  </si>
  <si>
    <t>/ORGANIZATION/NEWCOMLINK</t>
  </si>
  <si>
    <t>/funding-round/947de6d43bddb10573eb14050de4dd5e</t>
  </si>
  <si>
    <t>/organization/newcomlink</t>
  </si>
  <si>
    <t>/funding-round/bae3b1576946944f32266544417f0b76</t>
  </si>
  <si>
    <t>/ORGANIZATION/NEWCONDOSONLINE</t>
  </si>
  <si>
    <t>/funding-round/7b52de3033dd3a5c8ae4a3cd656e1006</t>
  </si>
  <si>
    <t>/organization/newcross-technologies</t>
  </si>
  <si>
    <t>/funding-round/14b12147e7cc84862054ba72bb947684</t>
  </si>
  <si>
    <t>/ORGANIZATION/NEWCROSS-TECHNOLOGIES</t>
  </si>
  <si>
    <t>/funding-round/4c3721c8a64740b8a7338b41ebe42879</t>
  </si>
  <si>
    <t>/organization/newdea</t>
  </si>
  <si>
    <t>/funding-round/605339479fb3628bfe802d47d58bffc0</t>
  </si>
  <si>
    <t>/ORGANIZATION/NEWDEA</t>
  </si>
  <si>
    <t>/funding-round/b35182ded4f550fa010a356209d780c9</t>
  </si>
  <si>
    <t>/organization/newdog-technologies</t>
  </si>
  <si>
    <t>/funding-round/917cf26e5cc98a9b1312f16fbd71ea52</t>
  </si>
  <si>
    <t>/ORGANIZATION/NEWELSE-INC-</t>
  </si>
  <si>
    <t>/funding-round/20b8be17cab653fad50b352132cedf29</t>
  </si>
  <si>
    <t>/organization/newency</t>
  </si>
  <si>
    <t>/funding-round/eb99a182ba18830be7ff19d2e6ce2d34</t>
  </si>
  <si>
    <t>/ORGANIZATION/NEWFIELD-DESIGN</t>
  </si>
  <si>
    <t>/funding-round/49d7d2f473f0a060e76287c22f113cf4</t>
  </si>
  <si>
    <t>/organization/newfo</t>
  </si>
  <si>
    <t>/funding-round/4e778fe906c36b09e99ae34c9d82c136</t>
  </si>
  <si>
    <t>/ORGANIZATION/NEWFORMA</t>
  </si>
  <si>
    <t>/funding-round/238fd4b91153dfd7e9bde4c4709bfb1a</t>
  </si>
  <si>
    <t>/organization/newforma</t>
  </si>
  <si>
    <t>/funding-round/8b502c7fd48227731e5a71d67f7d222e</t>
  </si>
  <si>
    <t>/funding-round/d8c5dfe2f168da2e4217ab415f7b0a35</t>
  </si>
  <si>
    <t>/organization/newgalexy-services</t>
  </si>
  <si>
    <t>/funding-round/1d53e504caf1e2baf999f47512556289</t>
  </si>
  <si>
    <t>/ORGANIZATION/NEWGEN-INTERNET-NETWORKS</t>
  </si>
  <si>
    <t>/funding-round/1a39b88f1c4abc1f9acb520d380bc0b7</t>
  </si>
  <si>
    <t>/organization/newgen-payment</t>
  </si>
  <si>
    <t>/funding-round/c677fa8bf832125208057803d1f3cacf</t>
  </si>
  <si>
    <t>/ORGANIZATION/NEWGEN-SOFTWARE-TECHNOLOGIES</t>
  </si>
  <si>
    <t>/funding-round/0e2fc2b15886c49b0f5494a3fc6c4154</t>
  </si>
  <si>
    <t>/organization/newgen-software-technologies</t>
  </si>
  <si>
    <t>/funding-round/43786b8e1e5ca2488893825a321ad3ec</t>
  </si>
  <si>
    <t>/ORGANIZATION/NEWGISTICS</t>
  </si>
  <si>
    <t>/funding-round/946867be811e41493e299d7d41d24e2c</t>
  </si>
  <si>
    <t>/organization/newgotos</t>
  </si>
  <si>
    <t>/funding-round/abcf38a433e2a00f63de24ffe2c722dc</t>
  </si>
  <si>
    <t>/ORGANIZATION/NEWGOTOS</t>
  </si>
  <si>
    <t>/funding-round/c1972ff12698b705dc4f361f72562a24</t>
  </si>
  <si>
    <t>/organization/newgrand-software-co-ltd</t>
  </si>
  <si>
    <t>/funding-round/32e9073b28571f9d71cc30e7638b7950</t>
  </si>
  <si>
    <t>/ORGANIZATION/NEWHIVE</t>
  </si>
  <si>
    <t>/funding-round/2bd965d6847e347bc2debf7d7d9740b4</t>
  </si>
  <si>
    <t>/organization/newhive</t>
  </si>
  <si>
    <t>/funding-round/97fde72ddefdc65392d50ab53163d81b</t>
  </si>
  <si>
    <t>/ORGANIZATION/NEWHOPE-BARIATRICS</t>
  </si>
  <si>
    <t>/funding-round/7c82224793c9c5bd8c34d2e542f2b176</t>
  </si>
  <si>
    <t>/organization/newlans</t>
  </si>
  <si>
    <t>/funding-round/85d6e563a323feb484cc32ff84419b3d</t>
  </si>
  <si>
    <t>/ORGANIZATION/NEWLANS</t>
  </si>
  <si>
    <t>/funding-round/932267c8784aebf1a4c0b99e2508b922</t>
  </si>
  <si>
    <t>/funding-round/b9dd0d8a9ced8beeefd4f352f5dfa82f</t>
  </si>
  <si>
    <t>/ORGANIZATION/NEWLEAF-SYMBIOTICS</t>
  </si>
  <si>
    <t>/funding-round/284be28b3130591d6c3a829442556092</t>
  </si>
  <si>
    <t>/organization/newleaf-symbiotics</t>
  </si>
  <si>
    <t>/funding-round/5daee9827912da3dc81062023e34771a</t>
  </si>
  <si>
    <t>/ORGANIZATION/NEWLIGHT-TECHNOLOGIES</t>
  </si>
  <si>
    <t>/funding-round/95e5abd831cd3e8d0c67eebef3e8c719</t>
  </si>
  <si>
    <t>/organization/newline-software</t>
  </si>
  <si>
    <t>/funding-round/3efba3912236bf7608fcc15523b00ef9</t>
  </si>
  <si>
    <t>/ORGANIZATION/NEWLINK-GENETICS</t>
  </si>
  <si>
    <t>/funding-round/256edbfb93888d2e82a0cff62fb06456</t>
  </si>
  <si>
    <t>/organization/newlink-genetics</t>
  </si>
  <si>
    <t>/funding-round/9d20549ff00b7857035ae3cea65a5209</t>
  </si>
  <si>
    <t>/funding-round/b5cedcf19d3894419f58401fc3edff03</t>
  </si>
  <si>
    <t>/organization/newlisi</t>
  </si>
  <si>
    <t>/funding-round/2f1ee800aa7126f809c6f658983bf9b4</t>
  </si>
  <si>
    <t>/ORGANIZATION/NEWMAN-INFINITE</t>
  </si>
  <si>
    <t>/funding-round/0b88b33077a4aa5dde9290f9811420e5</t>
  </si>
  <si>
    <t>/organization/newman-infinite</t>
  </si>
  <si>
    <t>/funding-round/606eb8bdf08ef45139006d3d99ab9feb</t>
  </si>
  <si>
    <t>/funding-round/75e584a5496a3a21a90759da56afbe71</t>
  </si>
  <si>
    <t>/organization/newmarket-international</t>
  </si>
  <si>
    <t>/funding-round/042d06d440fd0032b724ab71b4ca0153</t>
  </si>
  <si>
    <t>15-06-1999</t>
  </si>
  <si>
    <t>/ORGANIZATION/NEWMEDIARY</t>
  </si>
  <si>
    <t>/funding-round/49aee99f5fe529ce457df86dd12efdc8</t>
  </si>
  <si>
    <t>/organization/newmentor-com</t>
  </si>
  <si>
    <t>/funding-round/c66a3dc8bedda9a44dfb6f7c447275d8</t>
  </si>
  <si>
    <t>/ORGANIZATION/NEWMENTOR-COM</t>
  </si>
  <si>
    <t>/funding-round/ead15fb4baea660a6277c65a11cb3d4e</t>
  </si>
  <si>
    <t>/organization/newmerix</t>
  </si>
  <si>
    <t>/funding-round/6674bbe9f1ae84559a0ead638cdb244f</t>
  </si>
  <si>
    <t>/ORGANIZATION/NEWMERIX</t>
  </si>
  <si>
    <t>/funding-round/7e98182599bc61d399bce2a7489a8aeb</t>
  </si>
  <si>
    <t>/organization/newmo</t>
  </si>
  <si>
    <t>/funding-round/693ac830ec7fd3de62751ff575d4439d</t>
  </si>
  <si>
    <t>/ORGANIZATION/NEWORLD-EDUCATION-GROUP</t>
  </si>
  <si>
    <t>/funding-round/a68ef5ce8fb9128b2e4c73198ffb71a8</t>
  </si>
  <si>
    <t>/organization/neworld-inc</t>
  </si>
  <si>
    <t>/funding-round/9ff113186c240289d4ead20cfcef6dcf</t>
  </si>
  <si>
    <t>/ORGANIZATION/NEWPACE-TECHNOLOGY-DEVELOPMENT</t>
  </si>
  <si>
    <t>/funding-round/6bb71ad4fd9b9e9cf137a83ec57a5616</t>
  </si>
  <si>
    <t>/organization/newpace-technology-development</t>
  </si>
  <si>
    <t>/funding-round/a0236aefee764553d33f87aef54351dd</t>
  </si>
  <si>
    <t>/ORGANIZATION/NEWPORT-MEDIA</t>
  </si>
  <si>
    <t>/funding-round/0e6d4dea20f22ecad63045ea45ef16da</t>
  </si>
  <si>
    <t>/organization/newport-media</t>
  </si>
  <si>
    <t>/funding-round/87762d9af64cb47e97bf55f172a89b2d</t>
  </si>
  <si>
    <t>/funding-round/bdba436b0c8e30aa42cb3e6c2d71fb5f</t>
  </si>
  <si>
    <t>/organization/newpow</t>
  </si>
  <si>
    <t>/funding-round/ba84994202296896d1123662ec495478</t>
  </si>
  <si>
    <t>/ORGANIZATION/NEWQUEST-HEALTH-SOLUTIONS</t>
  </si>
  <si>
    <t>/funding-round/e118bb8c60e4cdc407dad7c5a3e5f90f</t>
  </si>
  <si>
    <t>/organization/newriver</t>
  </si>
  <si>
    <t>/funding-round/7efbf436b163c5b78f63c5ac49a27542</t>
  </si>
  <si>
    <t>/ORGANIZATION/NEWRON-PHARMACEUTICALS</t>
  </si>
  <si>
    <t>/funding-round/43b67addf1f4946acb2280591e8c04ac</t>
  </si>
  <si>
    <t>/organization/newron-pharmaceuticals</t>
  </si>
  <si>
    <t>/funding-round/ceab2ddc4308a7b128740a47e970a69f</t>
  </si>
  <si>
    <t>/ORGANIZATION/NEWS-DEEPLY</t>
  </si>
  <si>
    <t>/funding-round/617cff1bd2d721178586b373c41af2b2</t>
  </si>
  <si>
    <t>/organization/news-distribution-network</t>
  </si>
  <si>
    <t>/funding-round/2fa1f80cf279e5451d97c6efd1f08c83</t>
  </si>
  <si>
    <t>/ORGANIZATION/NEWS-DISTRIBUTION-NETWORK</t>
  </si>
  <si>
    <t>/funding-round/3b02fdcb263a64b020b68089745c2096</t>
  </si>
  <si>
    <t>/organization/news-in-shorts</t>
  </si>
  <si>
    <t>/funding-round/144757a882b97681eb9c366545f8f9d4</t>
  </si>
  <si>
    <t>/ORGANIZATION/NEWS-IN-SHORTS</t>
  </si>
  <si>
    <t>/funding-round/1e467ac5bfc7b6718c7337889a3cec28</t>
  </si>
  <si>
    <t>/funding-round/544a47aa2758c677ff146cb73743d8d7</t>
  </si>
  <si>
    <t>/ORGANIZATION/NEWS-JELLY</t>
  </si>
  <si>
    <t>/funding-round/521155c6f25074ef1299348129770702</t>
  </si>
  <si>
    <t>/organization/news-jelly</t>
  </si>
  <si>
    <t>/funding-round/5492a25cfcfda43ca4b515e2b90a7882</t>
  </si>
  <si>
    <t>/funding-round/9680832c7c911d341d30abea1080dc8f</t>
  </si>
  <si>
    <t>/organization/news-navigator</t>
  </si>
  <si>
    <t>/funding-round/0bf6adcceac3333fc043c1e59f02b0ac</t>
  </si>
  <si>
    <t>/ORGANIZATION/NEWS360</t>
  </si>
  <si>
    <t>/funding-round/2911d2a452c153ad1eef1d07eb4aec7b</t>
  </si>
  <si>
    <t>/organization/news360</t>
  </si>
  <si>
    <t>/funding-round/554e4838aad1ca3442697ef1174e93ab</t>
  </si>
  <si>
    <t>/ORGANIZATION/NEWSANA</t>
  </si>
  <si>
    <t>/funding-round/12e7188cdbe2717f73629cc23541725e</t>
  </si>
  <si>
    <t>/organization/newsbasis</t>
  </si>
  <si>
    <t>/funding-round/ce4e50f53a30612616a0f64866feac09</t>
  </si>
  <si>
    <t>/ORGANIZATION/NEWSBLUR</t>
  </si>
  <si>
    <t>/funding-round/acc48105b9749dd9fc69d4f4041cf803</t>
  </si>
  <si>
    <t>/organization/newsbound</t>
  </si>
  <si>
    <t>/funding-round/ba156da89b96222d986651d4b05dd840</t>
  </si>
  <si>
    <t>/ORGANIZATION/NEWSBREAK</t>
  </si>
  <si>
    <t>/funding-round/9dc4f23bed07993215c14ca00dff0c39</t>
  </si>
  <si>
    <t>/organization/newsbytes</t>
  </si>
  <si>
    <t>/funding-round/169b6c54ba8b9367cb3a5e33c19ad383</t>
  </si>
  <si>
    <t>/ORGANIZATION/NEWSCALE</t>
  </si>
  <si>
    <t>/funding-round/16c5f39e6b7621f377582c06bdafd695</t>
  </si>
  <si>
    <t>/organization/newscale</t>
  </si>
  <si>
    <t>/funding-round/882e5f5146c76e6c1111e15aba262cac</t>
  </si>
  <si>
    <t>/funding-round/e092d17cf9c51601c8d6a5ccff250e0a</t>
  </si>
  <si>
    <t>/funding-round/f5814b98a4bd227c8e2517517886a6c7</t>
  </si>
  <si>
    <t>/ORGANIZATION/NEWSCASTIC</t>
  </si>
  <si>
    <t>/funding-round/99de924f269dc02e28995481671f4bc8</t>
  </si>
  <si>
    <t>/organization/newscastic</t>
  </si>
  <si>
    <t>/funding-round/fa694e58dcb01f0930e4470f18ec8c46</t>
  </si>
  <si>
    <t>/ORGANIZATION/NEWSCI--LLC-</t>
  </si>
  <si>
    <t>/funding-round/d8f8b10420448f38f00a0177c76aa041</t>
  </si>
  <si>
    <t>/organization/newscorporation</t>
  </si>
  <si>
    <t>/funding-round/8f6d7c4592e43e91e8688ba342bffcb7</t>
  </si>
  <si>
    <t>/ORGANIZATION/NEWSCRAFTED</t>
  </si>
  <si>
    <t>/funding-round/1378b5756e26e678c8fb29c9d690cd5a</t>
  </si>
  <si>
    <t>/organization/newscrafted</t>
  </si>
  <si>
    <t>/funding-round/47df102543554fc7e07b59ac3839b01d</t>
  </si>
  <si>
    <t>/ORGANIZATION/NEWSCRED</t>
  </si>
  <si>
    <t>/funding-round/3ba576b2e5de19065cd11aa5a28871cb</t>
  </si>
  <si>
    <t>/organization/newscred</t>
  </si>
  <si>
    <t>/funding-round/4208d9c55368dba6008b9c41e2868229</t>
  </si>
  <si>
    <t>/funding-round/61c891e461761c6c67176b0cb1eaf84a</t>
  </si>
  <si>
    <t>/funding-round/8763d8d060e55b49c8281338155f0b02</t>
  </si>
  <si>
    <t>/funding-round/ba96e760adfde1220a6c3237e196b257</t>
  </si>
  <si>
    <t>/funding-round/ec894b53d4a2f16d415344d0e0320eeb</t>
  </si>
  <si>
    <t>/ORGANIZATION/NEWSCRON</t>
  </si>
  <si>
    <t>/funding-round/ac0f744d381262df5f6d93c6c59312fc</t>
  </si>
  <si>
    <t>/organization/newscron</t>
  </si>
  <si>
    <t>/funding-round/dd51788e24693ad3ae4d735771e810b2</t>
  </si>
  <si>
    <t>/ORGANIZATION/NEWSELA</t>
  </si>
  <si>
    <t>/funding-round/410430eccb35a53d483cdd0dc9f2fc8d</t>
  </si>
  <si>
    <t>/organization/newsela</t>
  </si>
  <si>
    <t>/funding-round/8144b0c1f9e9958ab7c84614590854c1</t>
  </si>
  <si>
    <t>/funding-round/893a2ed73f16d8b4ae6c479aca0b1cec</t>
  </si>
  <si>
    <t>/organization/newser</t>
  </si>
  <si>
    <t>/funding-round/90e7d3c8180e3c1a9abb43d9abff6ac8</t>
  </si>
  <si>
    <t>/ORGANIZATION/NEWSFIXED-UK</t>
  </si>
  <si>
    <t>/funding-round/d4635f42dc5ba42203b2db0d4b7802b7</t>
  </si>
  <si>
    <t>/organization/newsflare</t>
  </si>
  <si>
    <t>/funding-round/3edacb2c53a6db21e21d2c25e827f5d6</t>
  </si>
  <si>
    <t>/ORGANIZATION/NEWSGATOR</t>
  </si>
  <si>
    <t>/funding-round/08a4d12ecc24705d2036af53b00c5828</t>
  </si>
  <si>
    <t>/organization/newsgator</t>
  </si>
  <si>
    <t>/funding-round/09559ca4999a96c4b34b35f3364d3769</t>
  </si>
  <si>
    <t>/funding-round/0dd5899ce2c4844443671b1293148ff8</t>
  </si>
  <si>
    <t>28-11-2004</t>
  </si>
  <si>
    <t>/funding-round/1349c113a7fb2798c6a9b5881d39bcac</t>
  </si>
  <si>
    <t>/funding-round/140f57d0922edb0ffcf878131af449a9</t>
  </si>
  <si>
    <t>/funding-round/1e7a97fb8c34e4e2f5eb14bd432dc189</t>
  </si>
  <si>
    <t>/funding-round/2ba581836d7b972eb836e6939f1b9df4</t>
  </si>
  <si>
    <t>/funding-round/32448c3bd8cdb083c6796d16b4453049</t>
  </si>
  <si>
    <t>/funding-round/65475ace9b5801cae6e363ef6efd6356</t>
  </si>
  <si>
    <t>/funding-round/6aeda1adf9fb05e5a0c2795f203ed78e</t>
  </si>
  <si>
    <t>/funding-round/98adc9b56ba1df12df69ccef2ebcfdb3</t>
  </si>
  <si>
    <t>/funding-round/db9230300f8c20c0a8894f94e09ce635</t>
  </si>
  <si>
    <t>/ORGANIZATION/NEWSHUBBY</t>
  </si>
  <si>
    <t>/funding-round/a9d393ac14b30154dc105b63d1cb71d0</t>
  </si>
  <si>
    <t>/organization/newshunt</t>
  </si>
  <si>
    <t>/funding-round/0982c9ebee30d9803a735cde546416bf</t>
  </si>
  <si>
    <t>/ORGANIZATION/NEWSHUNT</t>
  </si>
  <si>
    <t>/funding-round/ced099f7517bf9845b85c4e44584fd6a</t>
  </si>
  <si>
    <t>/organization/newsio</t>
  </si>
  <si>
    <t>/funding-round/dbad48e38a1473de9824f2b017c9ec8f</t>
  </si>
  <si>
    <t>/ORGANIZATION/NEWSIT</t>
  </si>
  <si>
    <t>/funding-round/4d4b72f607ff58b5a5d8337aba98acfd</t>
  </si>
  <si>
    <t>/organization/newslabs</t>
  </si>
  <si>
    <t>/funding-round/3ce110f2705bd3281d57f9f24046eaf0</t>
  </si>
  <si>
    <t>/ORGANIZATION/NEWSLE</t>
  </si>
  <si>
    <t>/funding-round/2918b06cc0c97137ad4358480a26a849</t>
  </si>
  <si>
    <t>/organization/newsle</t>
  </si>
  <si>
    <t>/funding-round/6d0bb64ce6d6185498badc5e5c5c55fc</t>
  </si>
  <si>
    <t>/funding-round/79a2dbb840c55bb08d551fcbf3d2cbfb</t>
  </si>
  <si>
    <t>/funding-round/a39fde8d81522cd0f3c6c79e36543dee</t>
  </si>
  <si>
    <t>/ORGANIZATION/NEWSLINES</t>
  </si>
  <si>
    <t>/funding-round/21b156b0d52881ce6278b94eaf6be2a1</t>
  </si>
  <si>
    <t>/organization/newsmartcom</t>
  </si>
  <si>
    <t>/funding-round/122d188e9862f8be995ca07b587659a1</t>
  </si>
  <si>
    <t>/ORGANIZATION/NEWSMARTCOM</t>
  </si>
  <si>
    <t>/funding-round/e48281cbfe909397bae545beaeb3d3c7</t>
  </si>
  <si>
    <t>/organization/newsmaven</t>
  </si>
  <si>
    <t>/funding-round/216b8a26ec2e7258a08050c9a9ac5d47</t>
  </si>
  <si>
    <t>/ORGANIZATION/NEWSOUTH-COMMUNICATIONS</t>
  </si>
  <si>
    <t>/funding-round/21d6489f1daa0ca59d379ed7a12c9783</t>
  </si>
  <si>
    <t>/organization/newspage</t>
  </si>
  <si>
    <t>/funding-round/b0f9bd76c5feded6b2caf7977480a861</t>
  </si>
  <si>
    <t>/ORGANIZATION/NEWSPEPPER</t>
  </si>
  <si>
    <t>/funding-round/ddec8c8684c72fe1c5b2922386334f7b</t>
  </si>
  <si>
    <t>/organization/newsppin</t>
  </si>
  <si>
    <t>/funding-round/c083adc35b4c4450768666f97a3832a5</t>
  </si>
  <si>
    <t>/ORGANIZATION/NEWSREPS</t>
  </si>
  <si>
    <t>/funding-round/43fe7d3e2a22019508271d8d20209d3d</t>
  </si>
  <si>
    <t>/organization/newsreps</t>
  </si>
  <si>
    <t>/funding-round/7620394f8514da94ed34c424cf7ca4b7</t>
  </si>
  <si>
    <t>/funding-round/e975aae38b6a6506911c92ab1b92522c</t>
  </si>
  <si>
    <t>/funding-round/f3400163268318fc0c7307ec31386883</t>
  </si>
  <si>
    <t>/ORGANIZATION/NEWSSTAND-INC</t>
  </si>
  <si>
    <t>/funding-round/438eb5a703656fb254ffe026daf1cba6</t>
  </si>
  <si>
    <t>/organization/newstag</t>
  </si>
  <si>
    <t>/funding-round/2f3f9b03b8a4437aa618c1b2b8f96398</t>
  </si>
  <si>
    <t>/ORGANIZATION/NEWSTAG</t>
  </si>
  <si>
    <t>/funding-round/51e6b8f16c370ae2dfd1f69db6453f76</t>
  </si>
  <si>
    <t>/organization/newstep</t>
  </si>
  <si>
    <t>/funding-round/21f659f9767b4b9992ec30cce9b9eb53</t>
  </si>
  <si>
    <t>/ORGANIZATION/NEWSTEP</t>
  </si>
  <si>
    <t>/funding-round/7d9abb379c27a28e571860413ef669d7</t>
  </si>
  <si>
    <t>/funding-round/c3db4f6b1a3c7f663e3b9f2373a0294a</t>
  </si>
  <si>
    <t>/ORGANIZATION/NEWSTORE</t>
  </si>
  <si>
    <t>/funding-round/731cba4688e2279b3d8eb341f61c1e27</t>
  </si>
  <si>
    <t>/organization/newsummitbio</t>
  </si>
  <si>
    <t>/funding-round/60511244b0ee54ae1f2a7728bea8cbc9</t>
  </si>
  <si>
    <t>/ORGANIZATION/NEWSUMMITBIO</t>
  </si>
  <si>
    <t>/funding-round/eca587129704838430528767cff5c2be</t>
  </si>
  <si>
    <t>/organization/newsup</t>
  </si>
  <si>
    <t>/funding-round/1991130d48d730518c59013f37e40273</t>
  </si>
  <si>
    <t>/ORGANIZATION/NEWSUP</t>
  </si>
  <si>
    <t>/funding-round/58db37707a62f00364011689f7ff6c48</t>
  </si>
  <si>
    <t>/organization/newsvine</t>
  </si>
  <si>
    <t>/funding-round/9c0b21480b32a656b3411fbfac70e9a1</t>
  </si>
  <si>
    <t>/ORGANIZATION/NEWSWHIP</t>
  </si>
  <si>
    <t>/funding-round/177600dd7a3832e8993c2ff4bca596cd</t>
  </si>
  <si>
    <t>/organization/newswhip</t>
  </si>
  <si>
    <t>/funding-round/336abc4f8b6be4d4a5bccea17eace621</t>
  </si>
  <si>
    <t>/funding-round/78822016783a4faa385fcacc8be16a79</t>
  </si>
  <si>
    <t>/funding-round/de81223a31fe92b979fefa58ee9179da</t>
  </si>
  <si>
    <t>/ORGANIZATION/NEWSWIRED</t>
  </si>
  <si>
    <t>/funding-round/8e3577d9f1131b6acbda14284b307d53</t>
  </si>
  <si>
    <t>/organization/newsy</t>
  </si>
  <si>
    <t>/funding-round/07f889891cfc23444fc0faf9d8256c3e</t>
  </si>
  <si>
    <t>/ORGANIZATION/NEWSY</t>
  </si>
  <si>
    <t>/funding-round/5b6e9579839a318243a446ce682f061e</t>
  </si>
  <si>
    <t>/organization/newtide-commerce</t>
  </si>
  <si>
    <t>/funding-round/d30603493d577b9ad3824ada644f5963</t>
  </si>
  <si>
    <t>/ORGANIZATION/NEWTON-COURT</t>
  </si>
  <si>
    <t>/funding-round/5b900b427aa57ec82aea3f1e0af36f93</t>
  </si>
  <si>
    <t>/organization/newton-energy-partners</t>
  </si>
  <si>
    <t>/funding-round/cceef18bad715a8ae4cd720515fe9759</t>
  </si>
  <si>
    <t>/ORGANIZATION/NEWTON-INSIGHT</t>
  </si>
  <si>
    <t>/funding-round/6707437863559074b0df289b212550a1</t>
  </si>
  <si>
    <t>/organization/newton-peripherals</t>
  </si>
  <si>
    <t>/funding-round/5e911cd2b1ac822bf29e8c24cc5c0312</t>
  </si>
  <si>
    <t>/ORGANIZATION/NEWTOPIA</t>
  </si>
  <si>
    <t>/funding-round/64fe67d25c361365bde5205847460cc7</t>
  </si>
  <si>
    <t>/organization/newtopia</t>
  </si>
  <si>
    <t>/funding-round/8ba76152f742308e59ebdaa9d0597467</t>
  </si>
  <si>
    <t>/funding-round/b78abb5a196ee0abceb1d9b5813adae6</t>
  </si>
  <si>
    <t>/funding-round/e35696374a9754ec46bda1cb0fac6a17</t>
  </si>
  <si>
    <t>/ORGANIZATION/NEWTOWN-DIGITAL-GROUP</t>
  </si>
  <si>
    <t>/funding-round/6bf6f4845b7a1e7e49e06899b57771e4</t>
  </si>
  <si>
    <t>/organization/newtrade-technologies</t>
  </si>
  <si>
    <t>/funding-round/00a8128e5fd420fda4ba4237cf227914</t>
  </si>
  <si>
    <t>/ORGANIZATION/NEWTRICIOUS</t>
  </si>
  <si>
    <t>/funding-round/d11e4c0d9da145a28f0428be0e195412</t>
  </si>
  <si>
    <t>/organization/newtron</t>
  </si>
  <si>
    <t>/funding-round/b02885fd92e43f7614ab908f8a899ea1</t>
  </si>
  <si>
    <t>/ORGANIZATION/NEWVEM</t>
  </si>
  <si>
    <t>/funding-round/224e87ba3851fcd41f42d00a71aa4f91</t>
  </si>
  <si>
    <t>/organization/newvem</t>
  </si>
  <si>
    <t>/funding-round/344751b5df77ca0364af23400d84cf8f</t>
  </si>
  <si>
    <t>/funding-round/e0dc808c5750a64867b5fc3c6942fd12</t>
  </si>
  <si>
    <t>/organization/newvisions-communications</t>
  </si>
  <si>
    <t>/funding-round/2194f1b0190f4f818d583a4ecb4c46de</t>
  </si>
  <si>
    <t>/ORGANIZATION/NEWVISIONS-COMMUNICATIONS</t>
  </si>
  <si>
    <t>/funding-round/9a006e55825bfb919da0c85def4814a8</t>
  </si>
  <si>
    <t>/organization/newvoicemedia</t>
  </si>
  <si>
    <t>/funding-round/1232312258e412f661075b3c0cbc9945</t>
  </si>
  <si>
    <t>/ORGANIZATION/NEWVOICEMEDIA</t>
  </si>
  <si>
    <t>/funding-round/24b6874e94b7035deee4061e2dc9b371</t>
  </si>
  <si>
    <t>/funding-round/36d7a5a0f1aabc4dc12215aececa712d</t>
  </si>
  <si>
    <t>/funding-round/97188f1256851da182a655765cfed972</t>
  </si>
  <si>
    <t>/organization/newworld-communications-2</t>
  </si>
  <si>
    <t>/funding-round/0c6441049e43890b4c3a9c0dad73489a</t>
  </si>
  <si>
    <t>/ORGANIZATION/NEWYORK60-COM</t>
  </si>
  <si>
    <t>/funding-round/035bc33783b91213a4194a2a97688d37</t>
  </si>
  <si>
    <t>/organization/newyork60-com</t>
  </si>
  <si>
    <t>/funding-round/9c9969be24a6b63a49be441e4537ea60</t>
  </si>
  <si>
    <t>/ORGANIZATION/NEWYORKTIMES</t>
  </si>
  <si>
    <t>/funding-round/23070d643ebc973c7bcfc4e06950c167</t>
  </si>
  <si>
    <t>/organization/newzmate</t>
  </si>
  <si>
    <t>/funding-round/7f3dd8a54b432dbb310f724d09b87136</t>
  </si>
  <si>
    <t>/ORGANIZATION/NEWZSTAND</t>
  </si>
  <si>
    <t>/funding-round/bfb251ec41e2061e72b2d7427ad1d734</t>
  </si>
  <si>
    <t>/organization/newzulu-limited</t>
  </si>
  <si>
    <t>/funding-round/3a8a0356f46db9ee6aa85fccff866489</t>
  </si>
  <si>
    <t>/ORGANIZATION/NEWZULU-LIMITED</t>
  </si>
  <si>
    <t>/funding-round/61d31245df5de109878de2fc0477c182</t>
  </si>
  <si>
    <t>/funding-round/b7c68235dfa04cef921281128c3ddc09</t>
  </si>
  <si>
    <t>/funding-round/c4ab8b0a2599e1ccdf59e5b141783e09</t>
  </si>
  <si>
    <t>/funding-round/c98424d5256ff2b3dfb0ad32c68f2596</t>
  </si>
  <si>
    <t>/funding-round/cc1e094945b61fe9bc2045deb1c5284e</t>
  </si>
  <si>
    <t>/funding-round/e20e162c7c9e1b73d925cb1d5da20757</t>
  </si>
  <si>
    <t>/funding-round/f7b8b3057854136e1019b6eb9e6f6470</t>
  </si>
  <si>
    <t>/organization/nex-2</t>
  </si>
  <si>
    <t>/funding-round/5fd503f10716643fb03501ef07df7bec</t>
  </si>
  <si>
    <t>/ORGANIZATION/NEX3-COMMUNICATIONS</t>
  </si>
  <si>
    <t>/funding-round/be94420869dfc072bf7bd4f89c205a25</t>
  </si>
  <si>
    <t>/organization/nexage</t>
  </si>
  <si>
    <t>/funding-round/8ffebecb0147601444706843c00ae845</t>
  </si>
  <si>
    <t>/ORGANIZATION/NEXAGE</t>
  </si>
  <si>
    <t>/funding-round/9b30107dbd67526cf25b0d92e74e933b</t>
  </si>
  <si>
    <t>/funding-round/b61dcfdc81034719b7b1a51e4c823f09</t>
  </si>
  <si>
    <t>/ORGANIZATION/NEXALIN-TECHNOLOGY</t>
  </si>
  <si>
    <t>/funding-round/fc767eb15e5932bca7bf46b6f3f5f849</t>
  </si>
  <si>
    <t>/organization/nexalogy</t>
  </si>
  <si>
    <t>/funding-round/843b59c180567a18d7b50157827c4ca4</t>
  </si>
  <si>
    <t>/ORGANIZATION/NEXAMP</t>
  </si>
  <si>
    <t>/funding-round/84d4083797c155bbaa72d3419ddd55b5</t>
  </si>
  <si>
    <t>/organization/nexant</t>
  </si>
  <si>
    <t>/funding-round/1dd49ad350fc2568ba2aad8bfe6f5657</t>
  </si>
  <si>
    <t>/ORGANIZATION/NEXANT</t>
  </si>
  <si>
    <t>/funding-round/26bdd6c3a8e23263534c76e026800efa</t>
  </si>
  <si>
    <t>/funding-round/dc9f0945b1a80168dd75243970e335b8</t>
  </si>
  <si>
    <t>/ORGANIZATION/NEXAR-2</t>
  </si>
  <si>
    <t>/funding-round/f918181760b83f2ccebb1bfa32526df9</t>
  </si>
  <si>
    <t>/organization/nexavis</t>
  </si>
  <si>
    <t>/funding-round/d9d76b7dc9fdef33abbcabcc97b1f3ac</t>
  </si>
  <si>
    <t>/ORGANIZATION/NEXAWEB-TECHNOLOGIES</t>
  </si>
  <si>
    <t>/funding-round/1f5e107dee3765bb7c53e42e9cdbc531</t>
  </si>
  <si>
    <t>/organization/nexaweb-technologies</t>
  </si>
  <si>
    <t>/funding-round/85090acdceefeed6247a3d68fa9acfcb</t>
  </si>
  <si>
    <t>/funding-round/ce7342835d304bbb1aa61bc2c4d56ed8</t>
  </si>
  <si>
    <t>/organization/nexbio</t>
  </si>
  <si>
    <t>/funding-round/96fad048e93d5bde3cf82c9ae9257556</t>
  </si>
  <si>
    <t>/ORGANIZATION/NEXBIO</t>
  </si>
  <si>
    <t>/funding-round/bab27c7fbd42e3f25a86a0a4c5a355f1</t>
  </si>
  <si>
    <t>/organization/nexchange</t>
  </si>
  <si>
    <t>/funding-round/8f9afa578868433209f68587a5c96d4f</t>
  </si>
  <si>
    <t>/ORGANIZATION/NEXCOM</t>
  </si>
  <si>
    <t>/funding-round/29f4254917d663bcd498782f831acf51</t>
  </si>
  <si>
    <t>/organization/nexcura</t>
  </si>
  <si>
    <t>/funding-round/fe6f4de9dd1f5a509aa78ebe25be4d47</t>
  </si>
  <si>
    <t>/ORGANIZATION/NEXDEFENSE</t>
  </si>
  <si>
    <t>/funding-round/1695b477f732b013d7226ca14228ca3b</t>
  </si>
  <si>
    <t>/organization/nexdefense</t>
  </si>
  <si>
    <t>/funding-round/45b718b7c91a643e924656385f44ea4c</t>
  </si>
  <si>
    <t>/funding-round/508b6a6e98d28e832d03fee80c510f58</t>
  </si>
  <si>
    <t>/organization/nexdentist</t>
  </si>
  <si>
    <t>/funding-round/fef92eb4077d503dcbeb407b50fe1af4</t>
  </si>
  <si>
    <t>/ORGANIZATION/NEXENTA-SYSTEMS</t>
  </si>
  <si>
    <t>/funding-round/36209da63e02e517141b7cb0ff2ded23</t>
  </si>
  <si>
    <t>/organization/nexenta-systems</t>
  </si>
  <si>
    <t>/funding-round/5a8d32bda13734e78981fc5bbecaea83</t>
  </si>
  <si>
    <t>/funding-round/af2618af1e743563781cd023f45228f9</t>
  </si>
  <si>
    <t>/funding-round/b162d68388f2a6d15b5a8dd933b6470f</t>
  </si>
  <si>
    <t>/funding-round/ba4d4f06eaa96f60566b5425f92fcd47</t>
  </si>
  <si>
    <t>/funding-round/ca5246ce397321dfd25081cf620ceb4f</t>
  </si>
  <si>
    <t>/funding-round/ce2b16cdd31de4e507eeff73b28dc0b3</t>
  </si>
  <si>
    <t>/organization/nexeon</t>
  </si>
  <si>
    <t>/funding-round/2975e27aae3116cc6fa43be33d4f6806</t>
  </si>
  <si>
    <t>/ORGANIZATION/NEXEON</t>
  </si>
  <si>
    <t>/funding-round/4f73df69a98b2230a6f6790df8823661</t>
  </si>
  <si>
    <t>/organization/nexeption</t>
  </si>
  <si>
    <t>/funding-round/abdef7f40b9f2f6fc1c031ebce30b79a</t>
  </si>
  <si>
    <t>/ORGANIZATION/NEXERCISE</t>
  </si>
  <si>
    <t>/funding-round/336b4a1330b8c5a163399f17207a9d90</t>
  </si>
  <si>
    <t>/organization/nexercise</t>
  </si>
  <si>
    <t>/funding-round/90c3bc3e7356bbb59ec2658aba0cccbc</t>
  </si>
  <si>
    <t>/funding-round/d433dd8b8901d0f12f3f9426a9c8a5df</t>
  </si>
  <si>
    <t>/funding-round/d656c22c52bb2c920216a3a648dfd360</t>
  </si>
  <si>
    <t>/ORGANIZATION/NEXESS</t>
  </si>
  <si>
    <t>/funding-round/d44f86b36327983fe9856aee3f5aae7a</t>
  </si>
  <si>
    <t>/organization/nexgear</t>
  </si>
  <si>
    <t>/funding-round/b28be4190c6d93de12b6531698a63547</t>
  </si>
  <si>
    <t>/ORGANIZATION/NEXGEN-ENERGY</t>
  </si>
  <si>
    <t>/funding-round/224faf938cb9dcee9c8daec8dea60a44</t>
  </si>
  <si>
    <t>/organization/nexgen-medical-systems</t>
  </si>
  <si>
    <t>/funding-round/2a3d0694dc26e7e207e0876eaa275649</t>
  </si>
  <si>
    <t>/ORGANIZATION/NEXGEN-MEDICAL-SYSTEMS</t>
  </si>
  <si>
    <t>/funding-round/778af758a903a072a7b6221824974171</t>
  </si>
  <si>
    <t>/funding-round/80dc0875d8801b75400589e2092b2f61</t>
  </si>
  <si>
    <t>/ORGANIZATION/NEXGEN-STORAGE</t>
  </si>
  <si>
    <t>/funding-round/12487283782b20a04838c2f93e177e7f</t>
  </si>
  <si>
    <t>/organization/nexgen-storage</t>
  </si>
  <si>
    <t>/funding-round/61b44d102d2dab6c78dcfd5af76d1e99</t>
  </si>
  <si>
    <t>/ORGANIZATION/NEXGENCE</t>
  </si>
  <si>
    <t>/funding-round/1c0af5f37279d6e189f8df01f8ee8255</t>
  </si>
  <si>
    <t>/organization/nexgenia</t>
  </si>
  <si>
    <t>/funding-round/74559cf93092d5175e6ccf21be685f00</t>
  </si>
  <si>
    <t>/ORGANIZATION/NEXGENIX</t>
  </si>
  <si>
    <t>/funding-round/f7082020d0ccc57cf45b0d0330c2ce90</t>
  </si>
  <si>
    <t>/organization/nexgenix-pharmaceuticals</t>
  </si>
  <si>
    <t>/funding-round/fa379428a9ddeea34930cb030b83c6db</t>
  </si>
  <si>
    <t>/ORGANIZATION/NEXGENVS</t>
  </si>
  <si>
    <t>/funding-round/b926586d106fed8f3654a6b6aa36b09e</t>
  </si>
  <si>
    <t>/organization/nexgrid</t>
  </si>
  <si>
    <t>/funding-round/02615cd7bebd5a97bcfb40014ff9705f</t>
  </si>
  <si>
    <t>/ORGANIZATION/NEXGRID</t>
  </si>
  <si>
    <t>/funding-round/06ece82df2b3b442d6d5f9c71e8ec47e</t>
  </si>
  <si>
    <t>/funding-round/a40449432aa3eb4f199b9ccfe80d8c7e</t>
  </si>
  <si>
    <t>/funding-round/d4b25caa07da4c2ce7d14cf1f31a8410</t>
  </si>
  <si>
    <t>/funding-round/d8bf8871c9e1422622de883c01f7162e</t>
  </si>
  <si>
    <t>/funding-round/fe3c566365a3df2d16e07d065279bfc3</t>
  </si>
  <si>
    <t>/organization/nexi</t>
  </si>
  <si>
    <t>/funding-round/67ae9193caf8fbb93cb773dcae1651e4</t>
  </si>
  <si>
    <t>/ORGANIZATION/NEXI</t>
  </si>
  <si>
    <t>/funding-round/726bbaa8e6e993487c9aff134b453fb0</t>
  </si>
  <si>
    <t>/organization/nexiant</t>
  </si>
  <si>
    <t>/funding-round/e284e47d3b227fe15dbc184621ec2cd6</t>
  </si>
  <si>
    <t>/ORGANIZATION/NEXIDIA</t>
  </si>
  <si>
    <t>/funding-round/61723656dac913645ae82fddb427b926</t>
  </si>
  <si>
    <t>/organization/nexidia</t>
  </si>
  <si>
    <t>/funding-round/66e689e3a8548b8f0ac005bb5bc0931e</t>
  </si>
  <si>
    <t>/funding-round/867be6dfaa9a681f546dd677ed1cf01c</t>
  </si>
  <si>
    <t>/funding-round/8a2ed5b8e3f950baeec320fd1deda899</t>
  </si>
  <si>
    <t>/funding-round/bbfa0b6cd4df424b79fc98c59c6af99a</t>
  </si>
  <si>
    <t>/organization/neximmune</t>
  </si>
  <si>
    <t>/funding-round/48874bfe2279c278bd9ab204baa93f17</t>
  </si>
  <si>
    <t>/ORGANIZATION/NEXIMMUNE</t>
  </si>
  <si>
    <t>/funding-round/7f85c4c6f8faa558134dc39f0ae78bf8</t>
  </si>
  <si>
    <t>/funding-round/e935dfa91c0eef6fe4831752ab62642d</t>
  </si>
  <si>
    <t>/funding-round/f86dd6bb97f61eb27454b13391309ce2</t>
  </si>
  <si>
    <t>/organization/nexio</t>
  </si>
  <si>
    <t>/funding-round/c06002135418498335e961fccfe0715e</t>
  </si>
  <si>
    <t>/ORGANIZATION/NEXIS-VISION</t>
  </si>
  <si>
    <t>/funding-round/0194b3cee7e55e964521961b607256b6</t>
  </si>
  <si>
    <t>/organization/nexis-vision</t>
  </si>
  <si>
    <t>/funding-round/ad1bc0d034222a9ba75db78bed19cda9</t>
  </si>
  <si>
    <t>/ORGANIZATION/NEXJ-SYSTEMS</t>
  </si>
  <si>
    <t>/funding-round/0cf7bd98a714195b38d73061d0d34a0e</t>
  </si>
  <si>
    <t>/organization/nexj-systems</t>
  </si>
  <si>
    <t>/funding-round/ac9a5e133998da9b2f17bfa66093fee7</t>
  </si>
  <si>
    <t>/ORGANIZATION/NEXKEY-INC</t>
  </si>
  <si>
    <t>/funding-round/2c8623c5f2662d3c616ee22710e79ad5</t>
  </si>
  <si>
    <t>/organization/nexlp</t>
  </si>
  <si>
    <t>/funding-round/31e2dc1a0f507665c2c88e722677a7c5</t>
  </si>
  <si>
    <t>/ORGANIZATION/NEXMED</t>
  </si>
  <si>
    <t>/funding-round/5baa56b7a37ccead6ad06b09bbfab1ff</t>
  </si>
  <si>
    <t>/organization/nexmo</t>
  </si>
  <si>
    <t>/funding-round/2f0200bce2f2c3fb0292a6cbad4890f4</t>
  </si>
  <si>
    <t>/ORGANIZATION/NEXMO</t>
  </si>
  <si>
    <t>/funding-round/4ed4b4acf21d8afb164ef63430be1d62</t>
  </si>
  <si>
    <t>/funding-round/7ff7371565d75de6498910697bda699e</t>
  </si>
  <si>
    <t>/funding-round/99d791bfd75721f21de425a29e055646</t>
  </si>
  <si>
    <t>/funding-round/b1d23e36c2dbba4f52298ca3c707e3c9</t>
  </si>
  <si>
    <t>/funding-round/f9c0de12a11d9d339895fc9932d71bcc</t>
  </si>
  <si>
    <t>/organization/nexon-partners-center</t>
  </si>
  <si>
    <t>/funding-round/24c6646cfb24b3f048966c04ffc79678</t>
  </si>
  <si>
    <t>/ORGANIZATION/NEXONIA</t>
  </si>
  <si>
    <t>/funding-round/8bbf091aada928e4fe0874ff7fe57150</t>
  </si>
  <si>
    <t>/organization/nexopia</t>
  </si>
  <si>
    <t>/funding-round/8f6bcc7697673f7d586cbd46301b1957</t>
  </si>
  <si>
    <t>/ORGANIZATION/NEXOSIS</t>
  </si>
  <si>
    <t>/funding-round/0c84caf9142970c782b63d4273c48de5</t>
  </si>
  <si>
    <t>/organization/nexosis</t>
  </si>
  <si>
    <t>/funding-round/8f850022b409537443f7c418c7dd5c98</t>
  </si>
  <si>
    <t>/funding-round/f3219d9e2406286ce35a7228128cf6f4</t>
  </si>
  <si>
    <t>/organization/nexplanar</t>
  </si>
  <si>
    <t>/funding-round/52f1d70eec9166ce040c67a12f5b1990</t>
  </si>
  <si>
    <t>/ORGANIZATION/NEXPLANAR</t>
  </si>
  <si>
    <t>/funding-round/53f9efc370e1df25abde8a885f5b7f5b</t>
  </si>
  <si>
    <t>/funding-round/9b07a29144ec2848e02411ff82dd37f6</t>
  </si>
  <si>
    <t>/funding-round/bec46116003f3b5748e1fa84eb224bb0</t>
  </si>
  <si>
    <t>/funding-round/eac6602d2d3e00167bf7c08fae146fe3</t>
  </si>
  <si>
    <t>/ORGANIZATION/NEXPLORE</t>
  </si>
  <si>
    <t>/funding-round/70727b8d436dac0c4da61042204b0c07</t>
  </si>
  <si>
    <t>/organization/nexsan</t>
  </si>
  <si>
    <t>/funding-round/13fb6d72502667491ffa75764dc0a054</t>
  </si>
  <si>
    <t>/ORGANIZATION/NEXSAN</t>
  </si>
  <si>
    <t>/funding-round/88425546ed95e1c84b0088b8ea0c6e8b</t>
  </si>
  <si>
    <t>/organization/nexsteppe</t>
  </si>
  <si>
    <t>/funding-round/231157d37317a6ff438fc061be43e72d</t>
  </si>
  <si>
    <t>/ORGANIZATION/NEXSTEPPE</t>
  </si>
  <si>
    <t>/funding-round/97ddde7d91d3cf930a58b6d0ecb2ae23</t>
  </si>
  <si>
    <t>/funding-round/b1a55d0515993a6bf4e7ea037e924886</t>
  </si>
  <si>
    <t>/ORGANIZATION/NEXSTIM</t>
  </si>
  <si>
    <t>/funding-round/0e5936ae34298bbc38ed4d30e5939033</t>
  </si>
  <si>
    <t>/organization/nexstim</t>
  </si>
  <si>
    <t>/funding-round/39fd8dcb3ad9f2aa216cd3f249e47293</t>
  </si>
  <si>
    <t>/funding-round/605e7121742b319f31358e0013c06a81</t>
  </si>
  <si>
    <t>/funding-round/8461d0c43f6b9641a3adf58513e9af4c</t>
  </si>
  <si>
    <t>/ORGANIZATION/NEXT-1-INTERACTIVE</t>
  </si>
  <si>
    <t>/funding-round/80a5898f8f7f4fd3c334540fb7e6e626</t>
  </si>
  <si>
    <t>/organization/next-2-greatness</t>
  </si>
  <si>
    <t>/funding-round/02c7ebb52efd1ebe95b3f0d8d52d611d</t>
  </si>
  <si>
    <t>/ORGANIZATION/NEXT-AUDIENCE</t>
  </si>
  <si>
    <t>/funding-round/34bc95399b4caad96080fcf8f2dc5d15</t>
  </si>
  <si>
    <t>/organization/next-big-sound</t>
  </si>
  <si>
    <t>/funding-round/33d07de24846fdfdc1cb806cb9ba43b2</t>
  </si>
  <si>
    <t>/ORGANIZATION/NEXT-BIG-SOUND</t>
  </si>
  <si>
    <t>/funding-round/5b7bce9e370fb028696d1b28430e0a4a</t>
  </si>
  <si>
    <t>/funding-round/8796139d7967a19d25b7fa998777c07d</t>
  </si>
  <si>
    <t>/funding-round/8c03e0268d3cb2fc5417c5adf6c35bda</t>
  </si>
  <si>
    <t>/organization/next-caller</t>
  </si>
  <si>
    <t>/funding-round/6255508d02fd77341bf0c03bb36959c2</t>
  </si>
  <si>
    <t>/ORGANIZATION/NEXT-CO</t>
  </si>
  <si>
    <t>/funding-round/5b18b8a08be6f7bd02a1e650c9e0226b</t>
  </si>
  <si>
    <t>/organization/next-future-of-transportation</t>
  </si>
  <si>
    <t>/funding-round/040f88147308b5fd0f57f7c97219afaa</t>
  </si>
  <si>
    <t>/ORGANIZATION/NEXT-FUTURE-OF-TRANSPORTATION</t>
  </si>
  <si>
    <t>/funding-round/fc2bba6ddd28fa1d742e8fad0256c057</t>
  </si>
  <si>
    <t>/organization/next-games</t>
  </si>
  <si>
    <t>/funding-round/d359a186b35999e30374ff3f253b6144</t>
  </si>
  <si>
    <t>/ORGANIZATION/NEXT-GEN-CAPITAL-MARKETS</t>
  </si>
  <si>
    <t>/funding-round/07c57052bb1fc036df9ff3206a5933fc</t>
  </si>
  <si>
    <t>/organization/next-gen-illumination</t>
  </si>
  <si>
    <t>/funding-round/cbf223fe6aaba7e4d50e97a148b1ca02</t>
  </si>
  <si>
    <t>/ORGANIZATION/NEXT-GENERATION-CONTRACTING</t>
  </si>
  <si>
    <t>/funding-round/e3d609406db925e7a0e70c4d256158c4</t>
  </si>
  <si>
    <t>/organization/next-generation-dance</t>
  </si>
  <si>
    <t>/funding-round/4b07252b501e819b8c50c927ab948feb</t>
  </si>
  <si>
    <t>/ORGANIZATION/NEXT-GENERATION-SYSTEMS</t>
  </si>
  <si>
    <t>/funding-round/4c94455dcb9e36b69e8b7a5ea2e4b65c</t>
  </si>
  <si>
    <t>/organization/next-glass</t>
  </si>
  <si>
    <t>/funding-round/524e9ed20407f67a8ec66a625db6ef40</t>
  </si>
  <si>
    <t>/ORGANIZATION/NEXT-HEALTH</t>
  </si>
  <si>
    <t>/funding-round/43ce4a9dd5516a1d1ea9be33313eeca5</t>
  </si>
  <si>
    <t>/organization/next-heathcare</t>
  </si>
  <si>
    <t>/funding-round/95967fa65934e2d478dfbf0bf112be1b</t>
  </si>
  <si>
    <t>/ORGANIZATION/NEXT-HEATHCARE</t>
  </si>
  <si>
    <t>/funding-round/a88a8ee6e36fcdc0aea2c1dc970bfee3</t>
  </si>
  <si>
    <t>/organization/next-issue-media</t>
  </si>
  <si>
    <t>/funding-round/9379ea1db122a36cf8e5f480200b1b77</t>
  </si>
  <si>
    <t>/ORGANIZATION/NEXT-JUMP</t>
  </si>
  <si>
    <t>/funding-round/5cb6377a0204ccdeaefdff967672ffcf</t>
  </si>
  <si>
    <t>/organization/next-jump</t>
  </si>
  <si>
    <t>/funding-round/7c281cd9579b83c87250402bf3404c9d</t>
  </si>
  <si>
    <t>/funding-round/b734fb4979ed6f6a0cec51022ef9937a</t>
  </si>
  <si>
    <t>/funding-round/c649af209c2e64cd9c87789ff4b48bf7</t>
  </si>
  <si>
    <t>/ORGANIZATION/NEXT-KRAFTWERKE-GMBH</t>
  </si>
  <si>
    <t>/funding-round/993f50d7d6507ddf4b04e17d41104e39</t>
  </si>
  <si>
    <t>/organization/next-kraftwerke-gmbh</t>
  </si>
  <si>
    <t>/funding-round/e933269212eed80e8544ed6dc2291516</t>
  </si>
  <si>
    <t>/ORGANIZATION/NEXT-LEVEL-SECURITY-SYSTEMS</t>
  </si>
  <si>
    <t>/funding-round/0a75b4ac0b7dfaf110ecb4c6e128f5e9</t>
  </si>
  <si>
    <t>/organization/next-new-networks</t>
  </si>
  <si>
    <t>/funding-round/2be577f9ff27276665d4a28512b76108</t>
  </si>
  <si>
    <t>/ORGANIZATION/NEXT-NEW-NETWORKS</t>
  </si>
  <si>
    <t>/funding-round/48365fcdd865c711509f863df76a6b22</t>
  </si>
  <si>
    <t>/funding-round/b909a85a3152f9bd65508b962c13405a</t>
  </si>
  <si>
    <t>/funding-round/bf2c5e217c3c77622dd620aa17dc21e1</t>
  </si>
  <si>
    <t>/organization/next-ones-on-me-noom</t>
  </si>
  <si>
    <t>/funding-round/4ec5d36565cf34f7678ee33b8954eb17</t>
  </si>
  <si>
    <t>/ORGANIZATION/NEXT-ONES-ON-ME-NOOM</t>
  </si>
  <si>
    <t>/funding-round/fe460cb4e46666dfc8a382689065acf9</t>
  </si>
  <si>
    <t>/organization/next-performance</t>
  </si>
  <si>
    <t>/funding-round/204860e419d3bcfb89e7bc281a267867</t>
  </si>
  <si>
    <t>/ORGANIZATION/NEXT-POINTS</t>
  </si>
  <si>
    <t>/funding-round/b73ead12aa4779a360d893817c89f4da</t>
  </si>
  <si>
    <t>/organization/next-safety</t>
  </si>
  <si>
    <t>/funding-round/c25c5d899834179a5ab35bd99af79545</t>
  </si>
  <si>
    <t>/ORGANIZATION/NEXT-STEP-LIVING</t>
  </si>
  <si>
    <t>/funding-round/03b3a59b6f0d70cc3b907ffe5d6b14f7</t>
  </si>
  <si>
    <t>/organization/next-step-living</t>
  </si>
  <si>
    <t>/funding-round/07990216ebdff5f7a972afcb2cc8834e</t>
  </si>
  <si>
    <t>/funding-round/22277cd757a5240001a5d7532abeefd8</t>
  </si>
  <si>
    <t>/funding-round/4180a1d100bbaf0205041b8e4cdca725</t>
  </si>
  <si>
    <t>/funding-round/7ad646fc8a867d1b59571045b2eecb94</t>
  </si>
  <si>
    <t>/funding-round/93b96886278e26299a6dcb882ae62e95</t>
  </si>
  <si>
    <t>/funding-round/97256abde16d84a0b1b31505fb6e7ec7</t>
  </si>
  <si>
    <t>/funding-round/979345c3f29af180ca0f0932903a9b83</t>
  </si>
  <si>
    <t>/funding-round/a1f7e720e52ed9dbffd9ecc0956fc7f3</t>
  </si>
  <si>
    <t>/funding-round/b0510c6fbbf6b7d3ef71843df5e671a6</t>
  </si>
  <si>
    <t>26-03-2011</t>
  </si>
  <si>
    <t>/funding-round/b505c21911297a2b196cfaf262ed5eea</t>
  </si>
  <si>
    <t>/funding-round/c16382e83e67089aaed565456cb20602</t>
  </si>
  <si>
    <t>/funding-round/e0e755921f6fc8fdda3f66e44a4d31f5</t>
  </si>
  <si>
    <t>/funding-round/e3a8694ffb259852070e5b32bbb7a65e</t>
  </si>
  <si>
    <t>/funding-round/f286222576ed1e07551ac28b9ccb1b5c</t>
  </si>
  <si>
    <t>/organization/next-thing</t>
  </si>
  <si>
    <t>/funding-round/19a6f940e297ed8fad5bd7690f90072d</t>
  </si>
  <si>
    <t>/ORGANIZATION/NEXT-THING</t>
  </si>
  <si>
    <t>/funding-round/33a92fe04c30579403de83d9fb98898f</t>
  </si>
  <si>
    <t>/funding-round/408b6655a0acc431153a53db15baa51b</t>
  </si>
  <si>
    <t>/funding-round/69882f55b83cb9f4780962c2acca8b04</t>
  </si>
  <si>
    <t>/funding-round/6af3c7894f881fd322b2a0f4b861fe08</t>
  </si>
  <si>
    <t>/funding-round/b28a3810272dc1909bf0fb78868853d4</t>
  </si>
  <si>
    <t>/organization/next-tier-education</t>
  </si>
  <si>
    <t>/funding-round/1cfdd4ca79e40c227a29f5d50677ec2b</t>
  </si>
  <si>
    <t>/ORGANIZATION/NEXT-TIER-EDUCATION</t>
  </si>
  <si>
    <t>/funding-round/7fd92445c5c6c07a80b2097bf4e70bcc</t>
  </si>
  <si>
    <t>/organization/next-university</t>
  </si>
  <si>
    <t>/funding-round/54f08eb212b256ba95ba84b73e3b7e3b</t>
  </si>
  <si>
    <t>/ORGANIZATION/NEXTA-MEDIA</t>
  </si>
  <si>
    <t>/funding-round/b22ba926a833aee13faab1d45f64d371</t>
  </si>
  <si>
    <t>/organization/nextag</t>
  </si>
  <si>
    <t>/funding-round/95be929f433e3233a1777a044b9c610b</t>
  </si>
  <si>
    <t>/ORGANIZATION/NEXTAIL-LABS</t>
  </si>
  <si>
    <t>/funding-round/9f0623e69fb09bb6f1f8b3d6989bf9ba</t>
  </si>
  <si>
    <t>/organization/nextance</t>
  </si>
  <si>
    <t>/funding-round/48a3dd6ee08ab13c3c8cf7aa0d48dceb</t>
  </si>
  <si>
    <t>/ORGANIZATION/NEXTANCE</t>
  </si>
  <si>
    <t>/funding-round/53f7112c7ed925ea4c3fae58c1150a8a</t>
  </si>
  <si>
    <t>/organization/nextbank</t>
  </si>
  <si>
    <t>/funding-round/ac74b4a26dc83c97fa5b5e7f59061ae4</t>
  </si>
  <si>
    <t>/ORGANIZATION/NEXTBIO</t>
  </si>
  <si>
    <t>/funding-round/27c499216796ad72bd32913bdc750be0</t>
  </si>
  <si>
    <t>/organization/nextbio</t>
  </si>
  <si>
    <t>/funding-round/35cae1e0d73bd3adc77530192e1f5a1c</t>
  </si>
  <si>
    <t>/funding-round/7f3ffd324f9a203a0f1d642f226ff3f7</t>
  </si>
  <si>
    <t>/organization/nextbit-systems</t>
  </si>
  <si>
    <t>/funding-round/2844606d4eabddbc118a0cba690d820f</t>
  </si>
  <si>
    <t>/ORGANIZATION/NEXTBIT-SYSTEMS</t>
  </si>
  <si>
    <t>/funding-round/c9ba31c67461cf3406de4b41e4471f43</t>
  </si>
  <si>
    <t>/funding-round/e27771b6d10df1804f87c54e9f40867f</t>
  </si>
  <si>
    <t>/ORGANIZATION/NEXTCAPITAL</t>
  </si>
  <si>
    <t>/funding-round/eec639d8fdf73f4a56635b078de8ba82</t>
  </si>
  <si>
    <t>/organization/nextcar-com</t>
  </si>
  <si>
    <t>/funding-round/a7e2f741cc61f5fddd430eae44365e01</t>
  </si>
  <si>
    <t>/ORGANIZATION/NEXTCARE</t>
  </si>
  <si>
    <t>/funding-round/21004f758e1c4e798652a6ffe6d4bae8</t>
  </si>
  <si>
    <t>/organization/nextcare</t>
  </si>
  <si>
    <t>/funding-round/497e8a3085b0dabe61ebc9243fef0b9a</t>
  </si>
  <si>
    <t>/funding-round/6637b4a88069eabfbfca4b0833cb4c4c</t>
  </si>
  <si>
    <t>/funding-round/e7ea85cbdc25b3591907a6f4a05198e9</t>
  </si>
  <si>
    <t>/ORGANIZATION/NEXTCAT</t>
  </si>
  <si>
    <t>/funding-round/0dabdf21812e9894e18c13db03654823</t>
  </si>
  <si>
    <t>/organization/nextcloud</t>
  </si>
  <si>
    <t>/funding-round/25e5bd7ed5bf7767ffe6f22c1d32007b</t>
  </si>
  <si>
    <t>/ORGANIZATION/NEXTCODE-HEALTH</t>
  </si>
  <si>
    <t>/funding-round/f08e025345a3cf7178449bb395d2c5b5</t>
  </si>
  <si>
    <t>/organization/nextdigest</t>
  </si>
  <si>
    <t>/funding-round/f3ade1be2cdfd341fcb1c8d22b473a19</t>
  </si>
  <si>
    <t>/ORGANIZATION/NEXTDOCS</t>
  </si>
  <si>
    <t>/funding-round/0bb636dae007eed06606b72263f8f3d4</t>
  </si>
  <si>
    <t>/organization/nextdocs</t>
  </si>
  <si>
    <t>/funding-round/28a925d5e94d9e592d1d113a002f3309</t>
  </si>
  <si>
    <t>/funding-round/c85e28b4f52d89d3ef77be5f2a83ca20</t>
  </si>
  <si>
    <t>/organization/nextdoor</t>
  </si>
  <si>
    <t>/funding-round/08941de963dc5a1d36f06fac6c3add3a</t>
  </si>
  <si>
    <t>/ORGANIZATION/NEXTDOOR</t>
  </si>
  <si>
    <t>/funding-round/630e530e19658e6607c85a9b12b2393c</t>
  </si>
  <si>
    <t>/funding-round/6df06c7af24265e5d04faa5d9b063898</t>
  </si>
  <si>
    <t>/funding-round/9623b3b29e62736659e3ed5943fbd69f</t>
  </si>
  <si>
    <t>/organization/nextdoorganics</t>
  </si>
  <si>
    <t>/funding-round/4c01a82890de994c07169e89ea23e3f3</t>
  </si>
  <si>
    <t>/ORGANIZATION/NEXTDOORGANICS</t>
  </si>
  <si>
    <t>/funding-round/a475ab9dc002183382ba7e9c22a8abcf</t>
  </si>
  <si>
    <t>/organization/nextenergy</t>
  </si>
  <si>
    <t>/funding-round/43408dd69a58a14175d46ff6d7f6b54e</t>
  </si>
  <si>
    <t>/ORGANIZATION/NEXTERA</t>
  </si>
  <si>
    <t>/funding-round/4f2a80817cbde47d72810b0d7f8786c9</t>
  </si>
  <si>
    <t>/organization/nexterra</t>
  </si>
  <si>
    <t>/funding-round/527ce3a448845008b609c1829a51e41d</t>
  </si>
  <si>
    <t>/ORGANIZATION/NEXTERRA</t>
  </si>
  <si>
    <t>/funding-round/6449b72c84d6b5d154c75e7a1603a8c7</t>
  </si>
  <si>
    <t>/funding-round/c43efb12703db08970dac74b816d2989</t>
  </si>
  <si>
    <t>/funding-round/dcc7cc4379eedcd48eca07dfc59ab7e9</t>
  </si>
  <si>
    <t>/funding-round/f57a2ba8c1162c78ac04cdbc2c1e30c4</t>
  </si>
  <si>
    <t>/ORGANIZATION/NEXTEST-SYSTEMS</t>
  </si>
  <si>
    <t>/funding-round/d44d3d213ebe33f88f481942c5cfa04a</t>
  </si>
  <si>
    <t>/organization/nextev</t>
  </si>
  <si>
    <t>/funding-round/87560d6414caba0dea2109bae22d654a</t>
  </si>
  <si>
    <t>/ORGANIZATION/NEXTEXT</t>
  </si>
  <si>
    <t>/funding-round/9a9af723c1201d680466181a6d21080d</t>
  </si>
  <si>
    <t>/organization/nextfit</t>
  </si>
  <si>
    <t>/funding-round/4beaa0b13da890bfd1f87220301842d0</t>
  </si>
  <si>
    <t>/ORGANIZATION/NEXTG-NETWORKS</t>
  </si>
  <si>
    <t>/funding-round/0ef3bd5a906fd7d5b35dec9e8efc02bb</t>
  </si>
  <si>
    <t>/organization/nextgame</t>
  </si>
  <si>
    <t>/funding-round/c1328bf3ce0850b4378527acf80325a2</t>
  </si>
  <si>
    <t>/ORGANIZATION/NEXTGEN</t>
  </si>
  <si>
    <t>/funding-round/b489e42e2cfb68e3cb2b03784477d61c</t>
  </si>
  <si>
    <t>/organization/nextgen-angels</t>
  </si>
  <si>
    <t>/funding-round/84c6c99cd82c8d3479e817b4c770b940</t>
  </si>
  <si>
    <t>/ORGANIZATION/NEXTGEN-BIOLOGICS</t>
  </si>
  <si>
    <t>/funding-round/4e63808abb1ce0eea5da8a7672617bde</t>
  </si>
  <si>
    <t>/organization/nextgen-healthcare-information-systems</t>
  </si>
  <si>
    <t>/funding-round/cca1b2b66f128d2daa72d6daf5952234</t>
  </si>
  <si>
    <t>/ORGANIZATION/NEXTGEN-PLATFORM</t>
  </si>
  <si>
    <t>/funding-round/67047a4fdf2e6fc80ded009cc2681acf</t>
  </si>
  <si>
    <t>/organization/nextgoals</t>
  </si>
  <si>
    <t>/funding-round/50dccfd3f2644e5d82a9d8bb38d8bae6</t>
  </si>
  <si>
    <t>/ORGANIZATION/NEXTGREATPLACE</t>
  </si>
  <si>
    <t>/funding-round/d0c8180fc09800217c05946c4f8a3009</t>
  </si>
  <si>
    <t>/organization/nextgreatplace</t>
  </si>
  <si>
    <t>/funding-round/f3eb37233d639f00c067e8da0ff7714d</t>
  </si>
  <si>
    <t>/ORGANIZATION/NEXTGXDX</t>
  </si>
  <si>
    <t>/funding-round/0b57d50becf907e8d5265685484b40b6</t>
  </si>
  <si>
    <t>/organization/nextgxdx</t>
  </si>
  <si>
    <t>/funding-round/6374367bc75896a69b19d306c9aadb2c</t>
  </si>
  <si>
    <t>/funding-round/65c5fe0b3bada1828f3fa8982f8465c2</t>
  </si>
  <si>
    <t>/funding-round/92c23fe3b3d9701e00845d4cdfde2a2f</t>
  </si>
  <si>
    <t>/funding-round/a2e83b00cf6cff55eeceb2892773fbe4</t>
  </si>
  <si>
    <t>/organization/nexthealth-technologies</t>
  </si>
  <si>
    <t>/funding-round/f9357d8fd498bd252c5e531d07853b42</t>
  </si>
  <si>
    <t>/ORGANIZATION/NEXTHINK</t>
  </si>
  <si>
    <t>/funding-round/20ae036bc338cade528be0bc559fbf2d</t>
  </si>
  <si>
    <t>/organization/nexthink</t>
  </si>
  <si>
    <t>/funding-round/3ca84877acba71af33baa9367f1d4e7e</t>
  </si>
  <si>
    <t>/funding-round/3fd238548d17ac80e166260c70cdcb02</t>
  </si>
  <si>
    <t>/funding-round/42e2a92862b20c0eafccf47836df4767</t>
  </si>
  <si>
    <t>/funding-round/d8b5ea0cc257f75ac52ab66b705d7ebb</t>
  </si>
  <si>
    <t>/organization/nexthop-technologies</t>
  </si>
  <si>
    <t>/funding-round/811485ad752cab86ad2d1ad86fe13df0</t>
  </si>
  <si>
    <t>/ORGANIZATION/NEXTHOP-TECHNOLOGIES</t>
  </si>
  <si>
    <t>/funding-round/a74eb013e3b41c6b30a9ce4c8f60c3ef</t>
  </si>
  <si>
    <t>/organization/nextimage-medical</t>
  </si>
  <si>
    <t>/funding-round/200b3658dac1a7348845a2aeb33bdc42</t>
  </si>
  <si>
    <t>/ORGANIZATION/NEXTIMAGE-MEDICAL</t>
  </si>
  <si>
    <t>/funding-round/8000b8c589d55912547fc9806fb34c45</t>
  </si>
  <si>
    <t>/funding-round/b2e965665d9c121ad7068759c4717af6</t>
  </si>
  <si>
    <t>/funding-round/d4810bc1450c23262715dd8dfad8093e</t>
  </si>
  <si>
    <t>/organization/nextinit</t>
  </si>
  <si>
    <t>/funding-round/0b2e289785f5a283d24af3ce724bae67</t>
  </si>
  <si>
    <t>/ORGANIZATION/NEXTINPUT</t>
  </si>
  <si>
    <t>/funding-round/15be9801900292e055ff015699673c57</t>
  </si>
  <si>
    <t>/organization/nextinput</t>
  </si>
  <si>
    <t>/funding-round/34579b42a36435c9e194b25429c454e7</t>
  </si>
  <si>
    <t>/funding-round/4b7f3181e2fedad0b9132af665495cbc</t>
  </si>
  <si>
    <t>/funding-round/5210c557d27227e02fcc0fcbba58ffbd</t>
  </si>
  <si>
    <t>/funding-round/788377ab98aaeebd7a46beb137cc8267</t>
  </si>
  <si>
    <t>/funding-round/a75f139c98151392061a504a116c3ee6</t>
  </si>
  <si>
    <t>/funding-round/c4eddc70ea6d0bab895021ebbd7d1678</t>
  </si>
  <si>
    <t>/funding-round/ccfbaf4be8e549ec202cbaf6765d053c</t>
  </si>
  <si>
    <t>/ORGANIZATION/NEXTIO</t>
  </si>
  <si>
    <t>/funding-round/24f37e2a8c2388498dadd6b821e9b37a</t>
  </si>
  <si>
    <t>/organization/nextio</t>
  </si>
  <si>
    <t>/funding-round/3f44f02bed3e316b9c2312127a41d639</t>
  </si>
  <si>
    <t>/funding-round/ac43a732506225fc34417dbcbb69aca8</t>
  </si>
  <si>
    <t>/funding-round/d9ff37ced06b67a73b3839febf6fef7f</t>
  </si>
  <si>
    <t>/funding-round/e104abaa37c67cc0661888d806ffb25d</t>
  </si>
  <si>
    <t>/organization/nextiva</t>
  </si>
  <si>
    <t>/funding-round/d68730875f8d9ad89d98672552b69c7e</t>
  </si>
  <si>
    <t>/ORGANIZATION/NEXTIVITY</t>
  </si>
  <si>
    <t>/funding-round/1c65f406fec020c664a259a96706f148</t>
  </si>
  <si>
    <t>/organization/nextivity</t>
  </si>
  <si>
    <t>/funding-round/605e3bdecbbfe562015a3a172a0eea10</t>
  </si>
  <si>
    <t>/funding-round/a77b4c1b8190afe2556858703074ff71</t>
  </si>
  <si>
    <t>/organization/nextlanding</t>
  </si>
  <si>
    <t>/funding-round/09e835167ef597ac033c80c2fa59ad36</t>
  </si>
  <si>
    <t>/ORGANIZATION/NEXTLANDING</t>
  </si>
  <si>
    <t>/funding-round/1a33f4ac42894717553f5c32c11ca719</t>
  </si>
  <si>
    <t>/organization/nextlane</t>
  </si>
  <si>
    <t>/funding-round/20681d69a17aae622109900b4686cc6d</t>
  </si>
  <si>
    <t>/ORGANIZATION/NEXTLESSON</t>
  </si>
  <si>
    <t>/funding-round/1a2101c4d0967f3fd82e894cc82be8e1</t>
  </si>
  <si>
    <t>/organization/nextlevel-health</t>
  </si>
  <si>
    <t>/funding-round/65a38ee4610bb9881d72cec9a874d9f0</t>
  </si>
  <si>
    <t>/ORGANIZATION/NEXTLY</t>
  </si>
  <si>
    <t>/funding-round/296613ba4763d0061e8bbdfc7ea96904</t>
  </si>
  <si>
    <t>/organization/nextmart</t>
  </si>
  <si>
    <t>/funding-round/281d3a4d7540239b7c1ea30467fe1e82</t>
  </si>
  <si>
    <t>/ORGANIZATION/NEXTMEDIUM</t>
  </si>
  <si>
    <t>/funding-round/5969bd7e73d38d2069cfa5f28f460a4a</t>
  </si>
  <si>
    <t>/organization/nextmedium</t>
  </si>
  <si>
    <t>/funding-round/7e20b71b9792dc1ee97eb07d1c18dbac</t>
  </si>
  <si>
    <t>/ORGANIZATION/NEXTMUSIC-TV</t>
  </si>
  <si>
    <t>/funding-round/171b4c10e013a7078ac0ccaac60268f0</t>
  </si>
  <si>
    <t>/organization/nextmusic-tv</t>
  </si>
  <si>
    <t>/funding-round/9095087085ffb3b301bf07f877336f11</t>
  </si>
  <si>
    <t>/ORGANIZATION/NEXTNAV</t>
  </si>
  <si>
    <t>/funding-round/043dd1115c18c03f4bb027263acf072a</t>
  </si>
  <si>
    <t>/organization/nextnav</t>
  </si>
  <si>
    <t>/funding-round/4005caedf21dee1fb7616f6788838c51</t>
  </si>
  <si>
    <t>/funding-round/8d28d3bd5723f7cec320131ed87bf0d6</t>
  </si>
  <si>
    <t>/organization/nextnine</t>
  </si>
  <si>
    <t>/funding-round/43248c5b9b3ec55d7f0e748bcd7340c1</t>
  </si>
  <si>
    <t>/ORGANIZATION/NEXTNINE</t>
  </si>
  <si>
    <t>/funding-round/56c6536850cdb3fad7f957c39ad8ee56</t>
  </si>
  <si>
    <t>/funding-round/57f294085694c78c63fa3265a979cad3</t>
  </si>
  <si>
    <t>/ORGANIZATION/NEXTO</t>
  </si>
  <si>
    <t>/funding-round/400dc4e36f9d0f2c51df78aff8ba17f4</t>
  </si>
  <si>
    <t>/organization/nexto</t>
  </si>
  <si>
    <t>/funding-round/8af5048284cc06416d7f1968a40dcba5</t>
  </si>
  <si>
    <t>/ORGANIZATION/NEXTOFFICE</t>
  </si>
  <si>
    <t>/funding-round/d7bfc4f0d65b52c4d784cd80cd84b61d</t>
  </si>
  <si>
    <t>/organization/nextory</t>
  </si>
  <si>
    <t>/funding-round/a105f029433c008c4c47a35a52b438c8</t>
  </si>
  <si>
    <t>/ORGANIZATION/NEXTPAGE</t>
  </si>
  <si>
    <t>/funding-round/6476b1518dd1786562c16f969b9d3336</t>
  </si>
  <si>
    <t>/organization/nextpage</t>
  </si>
  <si>
    <t>/funding-round/7a7c7834147ee59dd41b5ea352e268ea</t>
  </si>
  <si>
    <t>/funding-round/c331491768f298ca63484563821d75b3</t>
  </si>
  <si>
    <t>/organization/nextpeer</t>
  </si>
  <si>
    <t>/funding-round/c515c68a5cb60f0320104d355d6949bc</t>
  </si>
  <si>
    <t>/ORGANIZATION/NEXTPOINT-NETWORKS</t>
  </si>
  <si>
    <t>/funding-round/8738eccc9f10fb91c7ab6d018554c5f9</t>
  </si>
  <si>
    <t>/organization/nextpoint-networks</t>
  </si>
  <si>
    <t>/funding-round/87948aca5735b298031a024625bb25a7</t>
  </si>
  <si>
    <t>/ORGANIZATION/NEXTPOTENTIAL</t>
  </si>
  <si>
    <t>/funding-round/43f153f096a1a31c9930d0fa8ed64a79</t>
  </si>
  <si>
    <t>/organization/nextprinciples</t>
  </si>
  <si>
    <t>/funding-round/4187beeecbfe0f93013a5f1dd449a929</t>
  </si>
  <si>
    <t>/ORGANIZATION/NEXTPRINCIPLES</t>
  </si>
  <si>
    <t>/funding-round/555841d61d39d1986d92362ef464370d</t>
  </si>
  <si>
    <t>/funding-round/94cc7578467f0ca0929873aecd53d982</t>
  </si>
  <si>
    <t>/funding-round/9f924bc6522c6fe1f6c9ae322359532f</t>
  </si>
  <si>
    <t>/organization/nextracker</t>
  </si>
  <si>
    <t>/funding-round/17cf13d6de95f7b52ffe992593e380c5</t>
  </si>
  <si>
    <t>/ORGANIZATION/NEXTRACKER</t>
  </si>
  <si>
    <t>/funding-round/5eae6c97f64a161d1eaf079855d0e98d</t>
  </si>
  <si>
    <t>/funding-round/cbc75be8ff490a7a08dea8fac1ead740</t>
  </si>
  <si>
    <t>/ORGANIZATION/NEXTRAVEL</t>
  </si>
  <si>
    <t>/funding-round/33079abbd5bbeb5681c7923be24fb2b8</t>
  </si>
  <si>
    <t>/organization/nextreme</t>
  </si>
  <si>
    <t>/funding-round/e28b30360fd489c93a5e887bf2d62479</t>
  </si>
  <si>
    <t>/ORGANIZATION/NEXTREME</t>
  </si>
  <si>
    <t>/funding-round/f97a12941d88feaa941d766e95d682a4</t>
  </si>
  <si>
    <t>/funding-round/fcd0fcab9b17f56b63da7dc6b6ee65d7</t>
  </si>
  <si>
    <t>/ORGANIZATION/NEXTREMITY-SOLUTIONS-INC</t>
  </si>
  <si>
    <t>/funding-round/0500cf6ab90594209575320c1f9c780a</t>
  </si>
  <si>
    <t>/organization/nextrequest</t>
  </si>
  <si>
    <t>/funding-round/2b0d4229f17d5995928b603c2da31ace</t>
  </si>
  <si>
    <t>/ORGANIZATION/NEXTRNR</t>
  </si>
  <si>
    <t>/funding-round/980f125a224cabed8cf7a04a39fcc7a5</t>
  </si>
  <si>
    <t>/organization/nextrnr</t>
  </si>
  <si>
    <t>/funding-round/9cd68e83f7c33267e1a3b18a38b88c81</t>
  </si>
  <si>
    <t>/ORGANIZATION/NEXTSOCIAL</t>
  </si>
  <si>
    <t>/funding-round/03c9ca29b4e0a1628bb27c1b3b481d2c</t>
  </si>
  <si>
    <t>/organization/nextsocial</t>
  </si>
  <si>
    <t>/funding-round/fbb32aa5cf465ce7141d8e67c42416bb</t>
  </si>
  <si>
    <t>/ORGANIZATION/NEXTSOCIETY-INC</t>
  </si>
  <si>
    <t>/funding-round/1cffc092dcb923041258baedd5bcae83</t>
  </si>
  <si>
    <t>/organization/nextsociety-inc</t>
  </si>
  <si>
    <t>/funding-round/9ca769b31b7df0d3daa33079a7e4421b</t>
  </si>
  <si>
    <t>/funding-round/b9cada37c901b480cfc410b3b49ba2fb</t>
  </si>
  <si>
    <t>/organization/nextspace</t>
  </si>
  <si>
    <t>/funding-round/315a6c098a85eae25fabe4b399c063f4</t>
  </si>
  <si>
    <t>/ORGANIZATION/NEXTSPACE</t>
  </si>
  <si>
    <t>/funding-round/670c97cfd55301696f6b45be1a1c393b</t>
  </si>
  <si>
    <t>/funding-round/9555ade18b47558d3897327d1a30511d</t>
  </si>
  <si>
    <t>/ORGANIZATION/NEXTSTEP-IO</t>
  </si>
  <si>
    <t>/funding-round/6ef22b9ba1c64ee3c1b3edfd8a854f08</t>
  </si>
  <si>
    <t>/organization/nextstyler</t>
  </si>
  <si>
    <t>/funding-round/087d56b483e08d7be9840cc8c20688b6</t>
  </si>
  <si>
    <t>/ORGANIZATION/NEXTSTYLER</t>
  </si>
  <si>
    <t>/funding-round/2d3af7f5dc60f02c1e284206e8639629</t>
  </si>
  <si>
    <t>/organization/nextt</t>
  </si>
  <si>
    <t>/funding-round/96231e1c008c97d57a72e3374cc74974</t>
  </si>
  <si>
    <t>/ORGANIZATION/NEXTUNE</t>
  </si>
  <si>
    <t>/funding-round/3609bda9305cc3aa7c16607666cb57c8</t>
  </si>
  <si>
    <t>/organization/nextuser</t>
  </si>
  <si>
    <t>/funding-round/76d7b4a73053bff758f96cbe095f6bc4</t>
  </si>
  <si>
    <t>/ORGANIZATION/NEXTVR</t>
  </si>
  <si>
    <t>/funding-round/51018c96ba7da820b4ba8c03c478fd2a</t>
  </si>
  <si>
    <t>/organization/nextvr</t>
  </si>
  <si>
    <t>/funding-round/8a1054dbe17505a55a5f706bc04f7900</t>
  </si>
  <si>
    <t>/ORGANIZATION/NEXTWAVE-PHARMACEUTICALS</t>
  </si>
  <si>
    <t>/funding-round/6af0865e2d57531b36c1fb90476a81e4</t>
  </si>
  <si>
    <t>/organization/nextwave-pharmaceuticals</t>
  </si>
  <si>
    <t>/funding-round/7046f828a59479dde6e9cdb835c4299b</t>
  </si>
  <si>
    <t>/funding-round/f059e9b81812eaf4eb19ddaa54498115</t>
  </si>
  <si>
    <t>/organization/nextwave-software</t>
  </si>
  <si>
    <t>/funding-round/055d05ef7f2483e47931bf417c3efe47</t>
  </si>
  <si>
    <t>/ORGANIZATION/NEXTWIDGETS</t>
  </si>
  <si>
    <t>/funding-round/3ff48e22b3a9a6e0544eaddfa07faf2b</t>
  </si>
  <si>
    <t>/organization/nextwin-srl</t>
  </si>
  <si>
    <t>/funding-round/47abd3e5298cdf58ede09c3670136842</t>
  </si>
  <si>
    <t>/ORGANIZATION/NEXTWIN-SRL</t>
  </si>
  <si>
    <t>/funding-round/cb12de0735c1448efb76bb7702051bce</t>
  </si>
  <si>
    <t>/organization/nextworth</t>
  </si>
  <si>
    <t>/funding-round/f3da99213f3a5e4e94f29e71c5506e45</t>
  </si>
  <si>
    <t>/ORGANIZATION/NEXUS-BIOSYSTEMS</t>
  </si>
  <si>
    <t>/funding-round/bd19b983a2197b8cb50d54d76c7845bd</t>
  </si>
  <si>
    <t>/organization/nexus-dx</t>
  </si>
  <si>
    <t>/funding-round/caa9945c4a9d45009eaf58255e9069e8</t>
  </si>
  <si>
    <t>/ORGANIZATION/NEXUS-ENERGYHOMES</t>
  </si>
  <si>
    <t>/funding-round/1687851d9c2844b682e87f56288dfd14</t>
  </si>
  <si>
    <t>/organization/nexus-ewater</t>
  </si>
  <si>
    <t>/funding-round/24254ed83a09104522d52cacf00af5f8</t>
  </si>
  <si>
    <t>/ORGANIZATION/NEXUS-EWATER</t>
  </si>
  <si>
    <t>/funding-round/cffbd841907f50270e302026945ba3c4</t>
  </si>
  <si>
    <t>/organization/nexus-research-intelligence</t>
  </si>
  <si>
    <t>/funding-round/ee6638f001cfd09af1d9d9753de326a9</t>
  </si>
  <si>
    <t>/ORGANIZATION/NEXVA</t>
  </si>
  <si>
    <t>/funding-round/88e105e6f1b51c664fe57560892c2363</t>
  </si>
  <si>
    <t>/organization/nexva</t>
  </si>
  <si>
    <t>/funding-round/de6b2045f098f05b45ab7267cfbd5e72</t>
  </si>
  <si>
    <t>/funding-round/f93ade943692cdb310e9ab9b3854396e</t>
  </si>
  <si>
    <t>/organization/nexverse-networks</t>
  </si>
  <si>
    <t>/funding-round/15275e2952b66b8890bc576c24becf25</t>
  </si>
  <si>
    <t>/ORGANIZATION/NEXVET</t>
  </si>
  <si>
    <t>/funding-round/39fd92eab581d07cb818ea993393a579</t>
  </si>
  <si>
    <t>/organization/nexvet</t>
  </si>
  <si>
    <t>/funding-round/64196b22c97ff0d9bec349a4240fab39</t>
  </si>
  <si>
    <t>/funding-round/9d5065188e39d43782bcd38254280582</t>
  </si>
  <si>
    <t>/organization/nexvex</t>
  </si>
  <si>
    <t>/funding-round/539d7837498f3e5e991362c8808b0ce9</t>
  </si>
  <si>
    <t>/ORGANIZATION/NEXVORTEX-INC</t>
  </si>
  <si>
    <t>/funding-round/f1552463e7cfc7cacb664372fab6b4c7</t>
  </si>
  <si>
    <t>/organization/nexwafe</t>
  </si>
  <si>
    <t>/funding-round/12fd10c7d276109d7155df3bc8162f44</t>
  </si>
  <si>
    <t>/ORGANIZATION/NEXWAVE-SOLUTIONS</t>
  </si>
  <si>
    <t>/funding-round/8e6a558940a312de7fd02cb056acc314</t>
  </si>
  <si>
    <t>/organization/nexwave-solutions</t>
  </si>
  <si>
    <t>/funding-round/badfaf0f02e46b9ff68fd108ca1cb5af</t>
  </si>
  <si>
    <t>/ORGANIZATION/NEXWAY</t>
  </si>
  <si>
    <t>/funding-round/06e655bac5ac9217bff472039594924c</t>
  </si>
  <si>
    <t>/organization/nexway</t>
  </si>
  <si>
    <t>/funding-round/86e1e842ef2598881e7117dc0be6fca4</t>
  </si>
  <si>
    <t>/funding-round/e2a959f3ef475443a698b414acc55aee</t>
  </si>
  <si>
    <t>/organization/nexx-new-zealand</t>
  </si>
  <si>
    <t>/funding-round/6268830b3efd61ed6e79dcf8e00e88cc</t>
  </si>
  <si>
    <t>/ORGANIZATION/NEXX-STUDIO</t>
  </si>
  <si>
    <t>/funding-round/5d9e76dd33cd3cdab8f31a8be8bbe0ec</t>
  </si>
  <si>
    <t>/organization/nexx-studio</t>
  </si>
  <si>
    <t>/funding-round/d4085681e170514a9803a1db51cb5530</t>
  </si>
  <si>
    <t>/ORGANIZATION/NEXX-SYSTEMS</t>
  </si>
  <si>
    <t>/funding-round/433e9b14e322b52a2247b4a5a50b2f38</t>
  </si>
  <si>
    <t>/organization/nexx-systems</t>
  </si>
  <si>
    <t>/funding-round/a8c68ba50aea8e82d96627fe1cb2ed89</t>
  </si>
  <si>
    <t>/funding-round/bab6eac4e9d52d4b716d4299d99eb486</t>
  </si>
  <si>
    <t>/funding-round/fabe2ea9397a7b74d98816c11454c708</t>
  </si>
  <si>
    <t>/ORGANIZATION/NEXXO-FINANCIAL</t>
  </si>
  <si>
    <t>/funding-round/3938007e2c3014882bbd58570a202740</t>
  </si>
  <si>
    <t>/organization/nexxo-financial</t>
  </si>
  <si>
    <t>/funding-round/7461fd4acc97a9bc4173f8fc4f1c26d4</t>
  </si>
  <si>
    <t>/ORGANIZATION/NEZASA</t>
  </si>
  <si>
    <t>/funding-round/82cc98e146a76dcfb32bed5873033d1a</t>
  </si>
  <si>
    <t>/organization/nezasa</t>
  </si>
  <si>
    <t>/funding-round/b737bd7e5829fff502391e2f396abd12</t>
  </si>
  <si>
    <t>/ORGANIZATION/NFC-TEAM</t>
  </si>
  <si>
    <t>/funding-round/34575b3d73b37517e9f3cec3296ea2c3</t>
  </si>
  <si>
    <t>/organization/nfi-studios</t>
  </si>
  <si>
    <t>/funding-round/2277e98ec400d3bbdb827f398e93358e</t>
  </si>
  <si>
    <t>/ORGANIZATION/NFLABS</t>
  </si>
  <si>
    <t>/funding-round/484592270ddd06af9bf0e80f3ae369c8</t>
  </si>
  <si>
    <t>/organization/nflabs</t>
  </si>
  <si>
    <t>/funding-round/f2148140b8dc9717be5e8009f81ba92b</t>
  </si>
  <si>
    <t>/ORGANIZATION/NFLIGHT-TECHNOLOGY-LLC</t>
  </si>
  <si>
    <t>/funding-round/c291f7a4eb5b24c53d7da8f775040646</t>
  </si>
  <si>
    <t>/organization/nfocus-neuromedical</t>
  </si>
  <si>
    <t>/funding-round/a0bb2ca7430c4819ab34a323a23b3b7a</t>
  </si>
  <si>
    <t>/ORGANIZATION/NFOCUS-NEUROMEDICAL</t>
  </si>
  <si>
    <t>/funding-round/dcb1347edb611120b71d2910b5e6c729</t>
  </si>
  <si>
    <t>/organization/nfon</t>
  </si>
  <si>
    <t>/funding-round/35ddf226fa80f842c5ce254339a58787</t>
  </si>
  <si>
    <t>/ORGANIZATION/NFON</t>
  </si>
  <si>
    <t>/funding-round/458513fbecc0e1df50610412104e5abc</t>
  </si>
  <si>
    <t>/funding-round/9abc1561b3f807439be105cc859144aa</t>
  </si>
  <si>
    <t>/funding-round/fc8c220885cf11ec16dbb0421c491da2</t>
  </si>
  <si>
    <t>/organization/nfoshare</t>
  </si>
  <si>
    <t>/funding-round/124d3b076d23944baa9cbe70d9de2c14</t>
  </si>
  <si>
    <t>/ORGANIZATION/NFOSHARE</t>
  </si>
  <si>
    <t>/funding-round/33c748b49138eeaecb8067c134f777b2</t>
  </si>
  <si>
    <t>/organization/nfr-security</t>
  </si>
  <si>
    <t>/funding-round/3c080c6ada3105c66716c2cf3ad85ead</t>
  </si>
  <si>
    <t>/ORGANIZATION/NFWARE</t>
  </si>
  <si>
    <t>/funding-round/65454c08dcdda82865df96dafbc0c341</t>
  </si>
  <si>
    <t>/organization/ng-advantage</t>
  </si>
  <si>
    <t>/funding-round/21f0b57f6de9d9d3e739048ab62afe7d</t>
  </si>
  <si>
    <t>/ORGANIZATION/NG-ADVANTAGE</t>
  </si>
  <si>
    <t>/funding-round/bf7fcfb182c0d49dceb22704988b2a5e</t>
  </si>
  <si>
    <t>/organization/ng1technologies</t>
  </si>
  <si>
    <t>/funding-round/6aba5415edc2b252c8df8d3be40947e3</t>
  </si>
  <si>
    <t>/ORGANIZATION/NGA-NET</t>
  </si>
  <si>
    <t>/funding-round/99965b991ed2ba480af9a6349757f82e</t>
  </si>
  <si>
    <t>/organization/ngage-labs</t>
  </si>
  <si>
    <t>/funding-round/9122c199892c8cd7bd5eb8c18a88102e</t>
  </si>
  <si>
    <t>/ORGANIZATION/NGAGE-LABS</t>
  </si>
  <si>
    <t>/funding-round/b22c9585bd6e5ea6ffde8a095f5a7d89</t>
  </si>
  <si>
    <t>/organization/ngaged-software-inc</t>
  </si>
  <si>
    <t>/funding-round/b4cbf90be028667940f6d33d48707ddd</t>
  </si>
  <si>
    <t>/ORGANIZATION/NGAME</t>
  </si>
  <si>
    <t>/funding-round/6e3ff4c4217eb451318409abedabcee5</t>
  </si>
  <si>
    <t>/organization/ngame</t>
  </si>
  <si>
    <t>/funding-round/ec9a3ccd4059c7d33de62e76f1b1deac</t>
  </si>
  <si>
    <t>/ORGANIZATION/NGAP</t>
  </si>
  <si>
    <t>/funding-round/e0e80acbd30a061e5f4ffb166aece8f2</t>
  </si>
  <si>
    <t>/organization/ngcodec</t>
  </si>
  <si>
    <t>/funding-round/6395cf8629bfe1f3fad9e0ea7a9fedb3</t>
  </si>
  <si>
    <t>/ORGANIZATION/NGDATA</t>
  </si>
  <si>
    <t>/funding-round/02f7cefdb5ffd36d42e69794f4d4d857</t>
  </si>
  <si>
    <t>/organization/ngdata</t>
  </si>
  <si>
    <t>/funding-round/17d8f97f18fb78e72eb76c30b1ef4bd3</t>
  </si>
  <si>
    <t>/funding-round/3a8a7eca931407ca709b94876126da2f</t>
  </si>
  <si>
    <t>/funding-round/ade05c7da02b51299c91889bc5e32caf</t>
  </si>
  <si>
    <t>/ORGANIZATION/NGENTEC</t>
  </si>
  <si>
    <t>/funding-round/216d597298058fb0fcfe5b18cb6c13ed</t>
  </si>
  <si>
    <t>/organization/nginx</t>
  </si>
  <si>
    <t>/funding-round/36124ccbb3850e007b2752ae04c353dd</t>
  </si>
  <si>
    <t>/ORGANIZATION/NGINX</t>
  </si>
  <si>
    <t>/funding-round/7a224c44e7012fac9010774eb0b3ffb0</t>
  </si>
  <si>
    <t>/funding-round/e6ff3452bef4fb24f04da957ee1be8ea</t>
  </si>
  <si>
    <t>/ORGANIZATION/NGM-BIOPHARMACEUTICALS</t>
  </si>
  <si>
    <t>/funding-round/0401165fbac24b0fd054587290416208</t>
  </si>
  <si>
    <t>/organization/ngm-biopharmaceuticals</t>
  </si>
  <si>
    <t>/funding-round/569806610b5b44fb9fa9c5a0a546b624</t>
  </si>
  <si>
    <t>/funding-round/830a0da9b5ba9c376108d917951fd6c5</t>
  </si>
  <si>
    <t>/funding-round/8bdf56e3af5a5c28cbc7f7e7aa6cad9e</t>
  </si>
  <si>
    <t>/funding-round/94992cf124e5fd686a3ded2544a41bba</t>
  </si>
  <si>
    <t>/funding-round/ac2edb4dac7d402b6e60f9650b31a5a2</t>
  </si>
  <si>
    <t>/funding-round/d5a8cf4f187449cb02b212132c8d96f0</t>
  </si>
  <si>
    <t>/organization/ngmoco</t>
  </si>
  <si>
    <t>/funding-round/26aec5807ca97a107cc0a28b80e699ac</t>
  </si>
  <si>
    <t>/ORGANIZATION/NGMOCO</t>
  </si>
  <si>
    <t>/funding-round/9bda70824d5bfb1ffeb1e851b3e3d989</t>
  </si>
  <si>
    <t>/funding-round/b9e290b84a9984ae30a8694b107ebd1a</t>
  </si>
  <si>
    <t>/funding-round/c301a25651365f38908e5a1d1da1d76d</t>
  </si>
  <si>
    <t>/organization/ngmodem</t>
  </si>
  <si>
    <t>/funding-round/e98f7599a78d3117b23a05b8890c74de</t>
  </si>
  <si>
    <t>/ORGANIZATION/NGN-HOLDINGS</t>
  </si>
  <si>
    <t>/funding-round/2691c0f7090c6173ac4d6a4eae859f53</t>
  </si>
  <si>
    <t>/organization/ngn-holdings</t>
  </si>
  <si>
    <t>/funding-round/3aa0e13d423ae7be2baabe4f89b5bf62</t>
  </si>
  <si>
    <t>/funding-round/d1bd30038e47603859a9588b76dc8cac</t>
  </si>
  <si>
    <t>/organization/ngo-han-joint-stock-company</t>
  </si>
  <si>
    <t>/funding-round/88ed61687daf753f529dae124a62123b</t>
  </si>
  <si>
    <t>/ORGANIZATION/NGRAIN</t>
  </si>
  <si>
    <t>/funding-round/a32630c7995db8cffe4d8a3352c8dca8</t>
  </si>
  <si>
    <t>/organization/ngrain</t>
  </si>
  <si>
    <t>/funding-round/c50a600666ffd54e5a5f66e4b24d6208</t>
  </si>
  <si>
    <t>/ORGANIZATION/NGT4U-INC</t>
  </si>
  <si>
    <t>/funding-round/1423c335c4c2f1e43b32488314074759</t>
  </si>
  <si>
    <t>/organization/ngtronix-industries</t>
  </si>
  <si>
    <t>/funding-round/2ce33704b653b2e0014d862ea55f4454</t>
  </si>
  <si>
    <t>/ORGANIZATION/NHC-BEAUTY-ENTERPRISES</t>
  </si>
  <si>
    <t>/funding-round/399880931019106b2150699296d150ad</t>
  </si>
  <si>
    <t>/organization/nhk-world</t>
  </si>
  <si>
    <t>/funding-round/bdae954da8883f9b4dab3dce9a62c5ed</t>
  </si>
  <si>
    <t>16-06-1987</t>
  </si>
  <si>
    <t>/ORGANIZATION/NHOMMUA-COM</t>
  </si>
  <si>
    <t>/funding-round/bed9e3eb1f1d03af75717ae6046d3f44</t>
  </si>
  <si>
    <t>/organization/ni</t>
  </si>
  <si>
    <t>/funding-round/b0baee8e3499394cdf26a066727bca6e</t>
  </si>
  <si>
    <t>/ORGANIZATION/NI-O-TOYS</t>
  </si>
  <si>
    <t>/funding-round/3f10be647581c3ede20b9725cc64b4c3</t>
  </si>
  <si>
    <t>/organization/ni2</t>
  </si>
  <si>
    <t>/funding-round/1ef28d2ae80006eb0b8995e2ba8fb3b5</t>
  </si>
  <si>
    <t>/ORGANIZATION/NIALL</t>
  </si>
  <si>
    <t>/funding-round/90ef0af4619bc4f12912d9d11e9c8683</t>
  </si>
  <si>
    <t>/organization/nianticlabs-google</t>
  </si>
  <si>
    <t>/funding-round/e1985b23379e63f1a9aada1622f0e092</t>
  </si>
  <si>
    <t>/ORGANIZATION/NIARA-INC</t>
  </si>
  <si>
    <t>/funding-round/353324cd87bca5c8edf56daa55af5f3e</t>
  </si>
  <si>
    <t>/organization/niara-inc</t>
  </si>
  <si>
    <t>/funding-round/ee5eb9e369f832056d4fe916f965386f</t>
  </si>
  <si>
    <t>/ORGANIZATION/NIBIRUTECH-LIMITED</t>
  </si>
  <si>
    <t>/funding-round/7303ccd3091d820454a48c646111b647</t>
  </si>
  <si>
    <t>/organization/nibirutech-limited</t>
  </si>
  <si>
    <t>/funding-round/c65d61abaaeeef9469d20a600a4fab8a</t>
  </si>
  <si>
    <t>/ORGANIZATION/NIBLITZ</t>
  </si>
  <si>
    <t>/funding-round/2655f41fa023dead091965b417b473cd</t>
  </si>
  <si>
    <t>/organization/nibo</t>
  </si>
  <si>
    <t>/funding-round/3f6257ec35f7a7c1924aa8b4a1a07433</t>
  </si>
  <si>
    <t>/ORGANIZATION/NIBO</t>
  </si>
  <si>
    <t>/funding-round/fd255987ba9061e47dd5ec0bea111fcb</t>
  </si>
  <si>
    <t>/organization/nibodha-technologies-pvt-ltd-2</t>
  </si>
  <si>
    <t>/funding-round/bdc3f2c2ddf9dc8646a5b10b6b7e6dda</t>
  </si>
  <si>
    <t>/ORGANIZATION/NIBOX-INC-</t>
  </si>
  <si>
    <t>/funding-round/897a566c1f22a53de5975b8c2c69bd6d</t>
  </si>
  <si>
    <t>/organization/nibu</t>
  </si>
  <si>
    <t>/funding-round/6607e2c56e0904e1c953b9980b9e8056</t>
  </si>
  <si>
    <t>/ORGANIZATION/NIBU</t>
  </si>
  <si>
    <t>/funding-round/9c7142dabe07f71b40d85da3dc9c5034</t>
  </si>
  <si>
    <t>/organization/nice</t>
  </si>
  <si>
    <t>/funding-round/91900de891db3804cc789232843e21ca</t>
  </si>
  <si>
    <t>/ORGANIZATION/NICE</t>
  </si>
  <si>
    <t>/funding-round/a991706e3e4e7abc5b389b96b3c81723</t>
  </si>
  <si>
    <t>/funding-round/e156d3e0e33d0ebeaa3f358832edeaa0</t>
  </si>
  <si>
    <t>/ORGANIZATION/NICEPEOPLEATWORK</t>
  </si>
  <si>
    <t>/funding-round/ef0fab47721343f261b1d8c9f617dc6f</t>
  </si>
  <si>
    <t>/organization/niche-video-media-llc</t>
  </si>
  <si>
    <t>/funding-round/9941b0452f18f9f72edab300ab150296</t>
  </si>
  <si>
    <t>/ORGANIZATION/NICHE-VIDEO-MEDIA-LLC</t>
  </si>
  <si>
    <t>/funding-round/d6a7297e0b8eb6b7e013a8fe5b7c6bae</t>
  </si>
  <si>
    <t>/organization/nichestreem</t>
  </si>
  <si>
    <t>/funding-round/de6cf6d69ce129daf454d6facbffd887</t>
  </si>
  <si>
    <t>/ORGANIZATION/NICHEWITH</t>
  </si>
  <si>
    <t>/funding-round/98a53cb3d4271844ee59942b3fb8faf7</t>
  </si>
  <si>
    <t>/organization/nicholas-haddox-records</t>
  </si>
  <si>
    <t>/funding-round/3810158aa2b06a90b8568a6d2fa7b014</t>
  </si>
  <si>
    <t>/ORGANIZATION/NICHOLSON-HARTUNG-CONSULTING</t>
  </si>
  <si>
    <t>/funding-round/9ae172cca49fa1522ae8894793befff1</t>
  </si>
  <si>
    <t>/organization/nicira</t>
  </si>
  <si>
    <t>/funding-round/04693eea4d217139c72c46ac0d0f8809</t>
  </si>
  <si>
    <t>/ORGANIZATION/NICIRA</t>
  </si>
  <si>
    <t>/funding-round/3030ca6f6c5feb434d80a925dad9586a</t>
  </si>
  <si>
    <t>/funding-round/4126d77267707a0e0b448237ef6ed011</t>
  </si>
  <si>
    <t>/funding-round/8b64c5776aa55572ae7caab0b61dd3db</t>
  </si>
  <si>
    <t>/organization/nickis-com</t>
  </si>
  <si>
    <t>/funding-round/f88abccf065fa2ee7bbffb2fa4d05448</t>
  </si>
  <si>
    <t>/ORGANIZATION/NICO</t>
  </si>
  <si>
    <t>/funding-round/aea4c42d4ace3f34e9b12cf8a080e65f</t>
  </si>
  <si>
    <t>/organization/nico</t>
  </si>
  <si>
    <t>/funding-round/b41334613a6ef5083a266f5c64df50fe</t>
  </si>
  <si>
    <t>/ORGANIZATION/NICOX</t>
  </si>
  <si>
    <t>/funding-round/bbbfb4db81bda299162a5c9f2cbf7630</t>
  </si>
  <si>
    <t>/organization/nidmi</t>
  </si>
  <si>
    <t>/funding-round/7d7028d6639229e7d78a3b23de3ab7c7</t>
  </si>
  <si>
    <t>/ORGANIZATION/NIEVES-BUSINESS-SUPPORT-AGENCY</t>
  </si>
  <si>
    <t>/funding-round/06156772063c1826b7641bf4726d3f03</t>
  </si>
  <si>
    <t>/organization/niffler</t>
  </si>
  <si>
    <t>/funding-round/2eb7c29162ee59af2cbc24111eb16d4f</t>
  </si>
  <si>
    <t>/ORGANIZATION/NIFTI</t>
  </si>
  <si>
    <t>/funding-round/8f3606161a86493d66bd040eb2e54217</t>
  </si>
  <si>
    <t>/organization/nifty-after-fifty</t>
  </si>
  <si>
    <t>/funding-round/2ce78f049e4dae01db12fc545fcd5f6a</t>
  </si>
  <si>
    <t>/ORGANIZATION/NIFTY-WINDOW</t>
  </si>
  <si>
    <t>/funding-round/83e3280ee0cae9f7197e356877baa2f2</t>
  </si>
  <si>
    <t>/organization/niftythrifty</t>
  </si>
  <si>
    <t>/funding-round/099d407c953b78216335e4e213c01fba</t>
  </si>
  <si>
    <t>/ORGANIZATION/NIGHT-DAY-STUDIOS-INC</t>
  </si>
  <si>
    <t>/funding-round/2ae8542a4674ac13e39d672abe50c6ad</t>
  </si>
  <si>
    <t>/organization/night-node-software</t>
  </si>
  <si>
    <t>/funding-round/7145bae7e68efe9b4d8fb1aebad69003</t>
  </si>
  <si>
    <t>/ORGANIZATION/NIGHT-OUT</t>
  </si>
  <si>
    <t>/funding-round/af86931f8ec6ef05e90889de140cb76e</t>
  </si>
  <si>
    <t>/organization/night-out</t>
  </si>
  <si>
    <t>/funding-round/ed12d0fa3c0b69fa7d6fb9a191f05c74</t>
  </si>
  <si>
    <t>/ORGANIZATION/NIGHT-OWL</t>
  </si>
  <si>
    <t>/funding-round/3252c7b453fa809785c59305d258d11d</t>
  </si>
  <si>
    <t>/organization/night-up</t>
  </si>
  <si>
    <t>/funding-round/078820a360f91c02077b72ceb99c86ba</t>
  </si>
  <si>
    <t>/ORGANIZATION/NIGHT-ZOOKEEPER</t>
  </si>
  <si>
    <t>/funding-round/3a2f9b87a2d60fcf333765f75faf4ab0</t>
  </si>
  <si>
    <t>/organization/night-zookeeper</t>
  </si>
  <si>
    <t>/funding-round/4cc67a752f9f24d5f837e2e737eb20ac</t>
  </si>
  <si>
    <t>/funding-round/58c502f598c8c8b76595b431c0aad363</t>
  </si>
  <si>
    <t>/funding-round/7941a5e2c906a448c732bc45836512ca</t>
  </si>
  <si>
    <t>/funding-round/a7ee097885ba22cec32d17b517d583cf</t>
  </si>
  <si>
    <t>/funding-round/d797d44eb5418f747c0cccbf2ddfa425</t>
  </si>
  <si>
    <t>/ORGANIZATION/NIGHTFIRE-SOFTWARE</t>
  </si>
  <si>
    <t>/funding-round/98d2f175ffe89b08c83af51800bf4104</t>
  </si>
  <si>
    <t>/organization/nighthawk-radiology-services</t>
  </si>
  <si>
    <t>/funding-round/7d8d250780861f2af8abe9ffdb9a660c</t>
  </si>
  <si>
    <t>/ORGANIZATION/NIGHTINGALE</t>
  </si>
  <si>
    <t>/funding-round/5504377b9e0743875aae36f9c587f126</t>
  </si>
  <si>
    <t>/organization/nightingale</t>
  </si>
  <si>
    <t>/funding-round/733068350fc86adf035996bc1bacc1a8</t>
  </si>
  <si>
    <t>/funding-round/84d646ed632b10d5ccb085f21796c7e9</t>
  </si>
  <si>
    <t>/organization/nightingale-informatix-corporation</t>
  </si>
  <si>
    <t>/funding-round/17d7744302404279d2f2580abb373e0e</t>
  </si>
  <si>
    <t>/ORGANIZATION/NIGHTOWL</t>
  </si>
  <si>
    <t>/funding-round/437bd4d37865bee4342638d1c7b29925</t>
  </si>
  <si>
    <t>/organization/nightowl</t>
  </si>
  <si>
    <t>/funding-round/6de45504056b01cd262dd86ba9519807</t>
  </si>
  <si>
    <t>/ORGANIZATION/NIGHTPRO</t>
  </si>
  <si>
    <t>/funding-round/a87f6a4b9f338abd773a6428e8475ae6</t>
  </si>
  <si>
    <t>/organization/nightpro</t>
  </si>
  <si>
    <t>/funding-round/ccdb6f5088395b3efaa66c83875ddd07</t>
  </si>
  <si>
    <t>/ORGANIZATION/NIGHTSTARX</t>
  </si>
  <si>
    <t>/funding-round/0956dee9ed84beadc0286e23b7344e16</t>
  </si>
  <si>
    <t>/organization/nightstarx</t>
  </si>
  <si>
    <t>/funding-round/8e3afcfa186769f9097c1076ccbfe6a3</t>
  </si>
  <si>
    <t>/ORGANIZATION/NIGHTSTAY</t>
  </si>
  <si>
    <t>/funding-round/92cd49a9d240c4abc1db9cb7426a9610</t>
  </si>
  <si>
    <t>/organization/nihon-gigei</t>
  </si>
  <si>
    <t>/funding-round/0533a4f1723652787e87cdfa3337a9e4</t>
  </si>
  <si>
    <t>/ORGANIZATION/NIID-TO</t>
  </si>
  <si>
    <t>/funding-round/77806c21d44fb3c814851a544578272c</t>
  </si>
  <si>
    <t>/organization/niiki-pharma</t>
  </si>
  <si>
    <t>/funding-round/bf18a4ae0021f2e01fcdccb157fd036f</t>
  </si>
  <si>
    <t>/ORGANIZATION/NIIKI-PHARMA</t>
  </si>
  <si>
    <t>/funding-round/c052e812179aa8dbf7ec7d846a164728</t>
  </si>
  <si>
    <t>/funding-round/c41a063c0a4359e53ec8497515add3bb</t>
  </si>
  <si>
    <t>/ORGANIZATION/NIIO</t>
  </si>
  <si>
    <t>/funding-round/40fd4cd09f8d8f621713c26f3fd9fd21</t>
  </si>
  <si>
    <t>/organization/niki-ai</t>
  </si>
  <si>
    <t>/funding-round/a9bc02a371fe311baa0cae1586886cce</t>
  </si>
  <si>
    <t>/ORGANIZATION/NIKO-NIKO</t>
  </si>
  <si>
    <t>/funding-round/ab37081c3fafe41f837e52b20ba1db07</t>
  </si>
  <si>
    <t>/organization/nikola-labs-llc</t>
  </si>
  <si>
    <t>/funding-round/6686d0c1c2e9d7d0bc7f37991ba0f7f5</t>
  </si>
  <si>
    <t>/ORGANIZATION/NIKOLA-LABS-LLC</t>
  </si>
  <si>
    <t>/funding-round/f6bb45dae6a567840ddad43c188a274e</t>
  </si>
  <si>
    <t>/funding-round/fcbc4e5a0f94e929a7eae34d3e44a146</t>
  </si>
  <si>
    <t>/ORGANIZATION/NILE-GUIDE</t>
  </si>
  <si>
    <t>/funding-round/3f353da897472354445e1dcdd32f01bc</t>
  </si>
  <si>
    <t>/organization/nile-guide</t>
  </si>
  <si>
    <t>/funding-round/e61d97f02fff21556f351be19d0cfde2</t>
  </si>
  <si>
    <t>/funding-round/ee9bee3167ab8b23c631a3c809fe5ab3</t>
  </si>
  <si>
    <t>/organization/niles-media-group</t>
  </si>
  <si>
    <t>/funding-round/d466fdf411f9282431288aaef314421e</t>
  </si>
  <si>
    <t>/ORGANIZATION/NIMAYA</t>
  </si>
  <si>
    <t>/funding-round/80d693b5ac25e14da56b8aa35d67e800</t>
  </si>
  <si>
    <t>/organization/nimbee</t>
  </si>
  <si>
    <t>/funding-round/22c398612af652396f8be9487cf83207</t>
  </si>
  <si>
    <t>/ORGANIZATION/NIMBELINK</t>
  </si>
  <si>
    <t>/funding-round/2983c23d6fa8b9db275c83622564cb92</t>
  </si>
  <si>
    <t>/organization/nimbit</t>
  </si>
  <si>
    <t>/funding-round/17a6f260f43d8fdb6edd7313789d1612</t>
  </si>
  <si>
    <t>/ORGANIZATION/NIMBIT</t>
  </si>
  <si>
    <t>/funding-round/596222e897ea7c2555bc5a1dbe372c1b</t>
  </si>
  <si>
    <t>/funding-round/7b62f051b5ebbd57ce926af2062dab18</t>
  </si>
  <si>
    <t>/funding-round/b01c03c5ed758ffaa8896f0c99735bc7</t>
  </si>
  <si>
    <t>/funding-round/eadc8018bc7ef3fe5950a40aaed449ed</t>
  </si>
  <si>
    <t>/ORGANIZATION/NIMBIX</t>
  </si>
  <si>
    <t>/funding-round/1c62fa008828fcf0e2f12758b0c94510</t>
  </si>
  <si>
    <t>/organization/nimbix</t>
  </si>
  <si>
    <t>/funding-round/59e88d0e1ba8d9ea5ba820ae13e9edae</t>
  </si>
  <si>
    <t>/funding-round/9f6adf26324e1e36b8a49c2111ed40bb</t>
  </si>
  <si>
    <t>/organization/nimble-2</t>
  </si>
  <si>
    <t>/funding-round/17ca900096b0f5c0832f8ce1a3b67985</t>
  </si>
  <si>
    <t>/ORGANIZATION/NIMBLE-2</t>
  </si>
  <si>
    <t>/funding-round/daa130b51c5d3680b3117136aa63cf8b</t>
  </si>
  <si>
    <t>/organization/nimble-apps-limited</t>
  </si>
  <si>
    <t>/funding-round/9fe66f31c59e0c1b9bb9fdfddb06524c</t>
  </si>
  <si>
    <t>/ORGANIZATION/NIMBLE-COLLECTIVE</t>
  </si>
  <si>
    <t>/funding-round/2512c779b912427e99f7bf4ed5026d7e</t>
  </si>
  <si>
    <t>/organization/nimble-crm</t>
  </si>
  <si>
    <t>/funding-round/4fd4dc7a56de35d1f77fc3ab3e9726aa</t>
  </si>
  <si>
    <t>/ORGANIZATION/NIMBLE-CRM</t>
  </si>
  <si>
    <t>/funding-round/cb261a37f7a45188deaa0f4fc168ca15</t>
  </si>
  <si>
    <t>/funding-round/d14b7f6ca515f16ae4d7a087b9e15f5d</t>
  </si>
  <si>
    <t>/ORGANIZATION/NIMBLE-HR</t>
  </si>
  <si>
    <t>/funding-round/0f996390b0ea3a9830735e88dfd3138f</t>
  </si>
  <si>
    <t>/organization/nimble-hr</t>
  </si>
  <si>
    <t>/funding-round/2ae5d135a602867e2b9579325e9970af</t>
  </si>
  <si>
    <t>/ORGANIZATION/NIMBLE-STORAGE</t>
  </si>
  <si>
    <t>/funding-round/227f0566231ac2b338a04cd940bdc6d0</t>
  </si>
  <si>
    <t>/organization/nimble-storage</t>
  </si>
  <si>
    <t>/funding-round/39de5cb4fc54b1278cc122b806800a07</t>
  </si>
  <si>
    <t>/funding-round/66f94d40689554ede81d282a81f90563</t>
  </si>
  <si>
    <t>/funding-round/f17b573f21656054c78d154e21cb40ac</t>
  </si>
  <si>
    <t>/funding-round/f2a604d144d4638d201a5a1b6dfe7348</t>
  </si>
  <si>
    <t>/organization/nimble-tv</t>
  </si>
  <si>
    <t>/funding-round/4b7987e09ca594ccc94d26b448bf833b</t>
  </si>
  <si>
    <t>/ORGANIZATION/NIMBLE-TV</t>
  </si>
  <si>
    <t>/funding-round/c5a0439d1c973a784bae6ee137b720a9</t>
  </si>
  <si>
    <t>/funding-round/ea18b3aa1d13ad51fda53ee8216d5f82</t>
  </si>
  <si>
    <t>/ORGANIZATION/NIMBLE-WIRELESS</t>
  </si>
  <si>
    <t>/funding-round/793c757c48716ea853c5136fa26e39c1</t>
  </si>
  <si>
    <t>/organization/nimbledroid</t>
  </si>
  <si>
    <t>/funding-round/d7f9e49c9c21ec13e3c24e506f5e488e</t>
  </si>
  <si>
    <t>/ORGANIZATION/NIMBLEFISH</t>
  </si>
  <si>
    <t>/funding-round/eb6ba71d8b32dc511a870f0906ef31b4</t>
  </si>
  <si>
    <t>/organization/nimblefish</t>
  </si>
  <si>
    <t>/funding-round/f44cfd18fe58b0768443cf68c57564ab</t>
  </si>
  <si>
    <t>/ORGANIZATION/NIMBLEHEART</t>
  </si>
  <si>
    <t>/funding-round/84aed2f7175a4b1293d537b18cede2cb</t>
  </si>
  <si>
    <t>/organization/nimbooks</t>
  </si>
  <si>
    <t>/funding-round/5ee23b4d78cceae0d6789cfc05de079d</t>
  </si>
  <si>
    <t>/ORGANIZATION/NIMBOXX</t>
  </si>
  <si>
    <t>/funding-round/2966f8a911412597049e7194bad30a80</t>
  </si>
  <si>
    <t>/organization/nimbula</t>
  </si>
  <si>
    <t>/funding-round/2db03ca107cc91b2987a3ed19b61649c</t>
  </si>
  <si>
    <t>/ORGANIZATION/NIMBULA</t>
  </si>
  <si>
    <t>/funding-round/97104a340530193d5ffd2e3ebc991209</t>
  </si>
  <si>
    <t>/organization/nimbus-communications</t>
  </si>
  <si>
    <t>/funding-round/eb8d53bab7f0c5b3893b9abcec11575d</t>
  </si>
  <si>
    <t>/ORGANIZATION/NIMBUS-CONCEPTS</t>
  </si>
  <si>
    <t>/funding-round/166f2e511d48a8f5f8ff9e453d67f37f</t>
  </si>
  <si>
    <t>/organization/nimbus-data</t>
  </si>
  <si>
    <t>/funding-round/99d0d0ef55b42cec90c105eff088f0e4</t>
  </si>
  <si>
    <t>/ORGANIZATION/NIMBUS-DISCOVERY</t>
  </si>
  <si>
    <t>/funding-round/32a80b6b0816c2328ea70ac8574a4ff2</t>
  </si>
  <si>
    <t>/organization/nimbus-discovery</t>
  </si>
  <si>
    <t>/funding-round/58cfed287ea94d26908968f5df2e5aa0</t>
  </si>
  <si>
    <t>/funding-round/6e291873d24d6b79c43a6e98fbc79c39</t>
  </si>
  <si>
    <t>/funding-round/c62aa7cab1f0539a390fb1add868a10d</t>
  </si>
  <si>
    <t>/ORGANIZATION/NIMBUS-LLC</t>
  </si>
  <si>
    <t>/funding-round/7ca5a56c008ecfe5fa26391319d9caa1</t>
  </si>
  <si>
    <t>/organization/nimbus-llc</t>
  </si>
  <si>
    <t>/funding-round/f7d69d52265a4a05d07a1b5809ee9979</t>
  </si>
  <si>
    <t>/ORGANIZATION/NIMBUSBASE</t>
  </si>
  <si>
    <t>/funding-round/4dd65fdcbedb6bd9d53c7133ec07c865</t>
  </si>
  <si>
    <t>/organization/nimbuz</t>
  </si>
  <si>
    <t>/funding-round/9e3c62f6e706026f503a8f3e72da4b3a</t>
  </si>
  <si>
    <t>/ORGANIZATION/NIMBUZZ</t>
  </si>
  <si>
    <t>/funding-round/1750c0c9a55172d674e5d114b8753216</t>
  </si>
  <si>
    <t>/organization/nimbuzz</t>
  </si>
  <si>
    <t>/funding-round/6a9787af96135982ee970521d602e149</t>
  </si>
  <si>
    <t>/funding-round/ea63ee8d6799c8c0f582610b763ab45d</t>
  </si>
  <si>
    <t>/organization/nimcat-networks</t>
  </si>
  <si>
    <t>/funding-round/2e84475644686b469ba4856216127c4d</t>
  </si>
  <si>
    <t>19-02-2004</t>
  </si>
  <si>
    <t>/ORGANIZATION/NIMIA</t>
  </si>
  <si>
    <t>/funding-round/266adc1249b23fa4432b0e9721b70945</t>
  </si>
  <si>
    <t>/organization/nimsoft</t>
  </si>
  <si>
    <t>/funding-round/2471b5c0f1e3cd35c0cf19228c59fe05</t>
  </si>
  <si>
    <t>/ORGANIZATION/NIMSOFT</t>
  </si>
  <si>
    <t>/funding-round/55d50866790185a50d1034247a08b3bf</t>
  </si>
  <si>
    <t>/organization/nin-ventures</t>
  </si>
  <si>
    <t>/funding-round/9ac3e2ec6b962e1b5dde72032c4b6f17</t>
  </si>
  <si>
    <t>/ORGANIZATION/NINA-MCLEMORE</t>
  </si>
  <si>
    <t>/funding-round/f4fc39f52d40b64d3981fca703480967</t>
  </si>
  <si>
    <t>/organization/ninchat</t>
  </si>
  <si>
    <t>/funding-round/fdacd91d5af6b352e2d9ce5ad40ccd68</t>
  </si>
  <si>
    <t>/ORGANIZATION/NINE-IRON-INNOVATIONS</t>
  </si>
  <si>
    <t>/funding-round/0c46b73be36b606a72c2ae30e343c0fc</t>
  </si>
  <si>
    <t>/organization/nine-iron-innovations</t>
  </si>
  <si>
    <t>/funding-round/9611aa3ad7fe448e023539398d3cb475</t>
  </si>
  <si>
    <t>/ORGANIZATION/NINE-STAR</t>
  </si>
  <si>
    <t>/funding-round/82183b01e62c464764ba19b378baafef</t>
  </si>
  <si>
    <t>/organization/ninebot</t>
  </si>
  <si>
    <t>/funding-round/a921e9c8a0dd6bd328f4291e2aa61026</t>
  </si>
  <si>
    <t>/ORGANIZATION/NINEBOT</t>
  </si>
  <si>
    <t>/funding-round/f555db501bea1462edc656642a779b4d</t>
  </si>
  <si>
    <t>/organization/ninepoint-medical</t>
  </si>
  <si>
    <t>/funding-round/50b9f615e0899f94f425a598f5fdd162</t>
  </si>
  <si>
    <t>/ORGANIZATION/NINEPOINT-MEDICAL</t>
  </si>
  <si>
    <t>/funding-round/5cc9016f04119a7c1dbe41c89364fb33</t>
  </si>
  <si>
    <t>/funding-round/7bcca55f6c41f4da061aee11ac90ca06</t>
  </si>
  <si>
    <t>/ORGANIZATION/NINES-PHOTOVOLTAIC</t>
  </si>
  <si>
    <t>/funding-round/332b36ca1cfaebbaabbfdd52e06c20ef</t>
  </si>
  <si>
    <t>/organization/ninesigma</t>
  </si>
  <si>
    <t>/funding-round/2e15759ccda5035ff031b9883726720b</t>
  </si>
  <si>
    <t>/ORGANIZATION/NINESIGMA</t>
  </si>
  <si>
    <t>/funding-round/ee86033cc4e2906ffddb3d48bb6744a7</t>
  </si>
  <si>
    <t>/organization/ninesixfive</t>
  </si>
  <si>
    <t>/funding-round/a7695edbd883987f7b8f2525d3802ac7</t>
  </si>
  <si>
    <t>/ORGANIZATION/NINETEENTH-AMENDMENT</t>
  </si>
  <si>
    <t>/funding-round/775419dff2d77ee6dec9dd0bb4609e58</t>
  </si>
  <si>
    <t>/organization/ning</t>
  </si>
  <si>
    <t>/funding-round/7e5471ee04dc5b6a130597aa2fffc246</t>
  </si>
  <si>
    <t>/ORGANIZATION/NING</t>
  </si>
  <si>
    <t>/funding-round/820baa8310c1bfa146e4585da9cf3fc0</t>
  </si>
  <si>
    <t>/funding-round/d0b4987ffedae4c55a211175375c9818</t>
  </si>
  <si>
    <t>/funding-round/e6fbc31c65d4feaee5c3b57ee0def841</t>
  </si>
  <si>
    <t>/funding-round/f61ea23f5cff39fcb57cb88da9f3052e</t>
  </si>
  <si>
    <t>/ORGANIZATION/NINITE</t>
  </si>
  <si>
    <t>/funding-round/8d2f0172457b83d74cf64249efac9027</t>
  </si>
  <si>
    <t>/organization/ninja-blocks</t>
  </si>
  <si>
    <t>/funding-round/a405bd4921fd04180fb2c8d862f730c4</t>
  </si>
  <si>
    <t>/ORGANIZATION/NINJA-BLOCKS</t>
  </si>
  <si>
    <t>/funding-round/b8e5a38de80ff2b41c2045f734ad9aeb</t>
  </si>
  <si>
    <t>/funding-round/bf16f3d0bd5e212f91e60fd82c366762</t>
  </si>
  <si>
    <t>/ORGANIZATION/NINJA-LOGISTICS</t>
  </si>
  <si>
    <t>/funding-round/2564d57fa7af960cf044b14f3adcbd64</t>
  </si>
  <si>
    <t>/organization/ninjaas</t>
  </si>
  <si>
    <t>/funding-round/3e7820ac79195d1bd13157d01b9c03e7</t>
  </si>
  <si>
    <t>/ORGANIZATION/NINJAMETRICS</t>
  </si>
  <si>
    <t>/funding-round/085afa05d07362e9d2af4880d799da48</t>
  </si>
  <si>
    <t>/organization/ninjametrics</t>
  </si>
  <si>
    <t>/funding-round/dd153660766af679e42414c575b68c34</t>
  </si>
  <si>
    <t>/ORGANIZATION/NINJATHAT</t>
  </si>
  <si>
    <t>/funding-round/c15833a8b13ab7c200e3ff4ea8536309</t>
  </si>
  <si>
    <t>/organization/ninox-medical</t>
  </si>
  <si>
    <t>/funding-round/3237a0375b7f2c29bdd8384a69c0428a</t>
  </si>
  <si>
    <t>/ORGANIZATION/NINOX-MEDICAL</t>
  </si>
  <si>
    <t>/funding-round/e87ad04368b549ace721233564dd7623</t>
  </si>
  <si>
    <t>/organization/ninsight-broadcast</t>
  </si>
  <si>
    <t>/funding-round/2a11e046ae96bb0784df16e67426aab9</t>
  </si>
  <si>
    <t>/ORGANIZATION/NINTEX-USA</t>
  </si>
  <si>
    <t>/funding-round/13ee1fc27fa0546323e8056315ea2ab9</t>
  </si>
  <si>
    <t>/organization/ninthdecimal</t>
  </si>
  <si>
    <t>/funding-round/1ff0e0ec850ec7f139a178a9412452c1</t>
  </si>
  <si>
    <t>/ORGANIZATION/NINTHDECIMAL</t>
  </si>
  <si>
    <t>/funding-round/559de47f6c1d9891e641dac7de2914e9</t>
  </si>
  <si>
    <t>/funding-round/ac95d6b4f5d35694a55694d7c36fe157</t>
  </si>
  <si>
    <t>/funding-round/ad71801efca4c47b938dcb999f2931bd</t>
  </si>
  <si>
    <t>/funding-round/b7ca1cb80029c2b45240b4372cf4aba7</t>
  </si>
  <si>
    <t>/funding-round/d1a6467ce2c6a201047edd03eac88876</t>
  </si>
  <si>
    <t>/organization/nintu</t>
  </si>
  <si>
    <t>/funding-round/bf77defbe6e16a4888edc570a40184b6</t>
  </si>
  <si>
    <t>/ORGANIZATION/NINU</t>
  </si>
  <si>
    <t>/funding-round/8f46f3dcee08069315e1c94d5b0d5842</t>
  </si>
  <si>
    <t>/organization/ninua</t>
  </si>
  <si>
    <t>/funding-round/8f2e25feb10a59c4ee0914dd0591cd20</t>
  </si>
  <si>
    <t>/ORGANIZATION/NINUA</t>
  </si>
  <si>
    <t>/funding-round/9d2036f54ad8d6ae214d7b895a89dada</t>
  </si>
  <si>
    <t>/funding-round/a421e3de53d8b002e366b3eeb1d4b513</t>
  </si>
  <si>
    <t>/funding-round/dbb71800880d4d7d8f6c2a9aedc3f60a</t>
  </si>
  <si>
    <t>/organization/nipendo</t>
  </si>
  <si>
    <t>/funding-round/1d1baf66074c6c178d6284235015c906</t>
  </si>
  <si>
    <t>/ORGANIZATION/NIPENDO</t>
  </si>
  <si>
    <t>/funding-round/e63a0b3c269b02cab68b150c525926e5</t>
  </si>
  <si>
    <t>/organization/nippo</t>
  </si>
  <si>
    <t>/funding-round/80000fd9232b78316a0be943af1ed01b</t>
  </si>
  <si>
    <t>/ORGANIZATION/NIPPON-RENEWABLE-ENERGY</t>
  </si>
  <si>
    <t>/funding-round/3b47d676f6370bd9e36706b8a8b8a6c8</t>
  </si>
  <si>
    <t>/organization/niragongo</t>
  </si>
  <si>
    <t>/funding-round/9d55d518a21eba70fe41c65c1b61fd10</t>
  </si>
  <si>
    <t>/ORGANIZATION/NIRE-IHEALTH</t>
  </si>
  <si>
    <t>/funding-round/07f294b1b436ddccfea921e90d36e568</t>
  </si>
  <si>
    <t>/organization/nire-ihealth</t>
  </si>
  <si>
    <t>/funding-round/4c6b23efa7f3d914902607019efe13ab</t>
  </si>
  <si>
    <t>/ORGANIZATION/NIRMIDAS-BIOTECH</t>
  </si>
  <si>
    <t>/funding-round/4a991ab5d54e3421bdf3237404171a7a</t>
  </si>
  <si>
    <t>/organization/niron-magnetics</t>
  </si>
  <si>
    <t>/funding-round/4927c4d7da6fe228983aeff70e9bb6ba</t>
  </si>
  <si>
    <t>/ORGANIZATION/NIRVAHA</t>
  </si>
  <si>
    <t>/funding-round/14ef59c081a02670eeafc5e9e95f9900</t>
  </si>
  <si>
    <t>/organization/nirvaha</t>
  </si>
  <si>
    <t>/funding-round/2e912c6f7d7d54d4adae234609b8bc8e</t>
  </si>
  <si>
    <t>/funding-round/7a3356e628da6e811942019d1f023bd5</t>
  </si>
  <si>
    <t>/funding-round/a96c0042a9c0d91f41b97baba51fe3bf</t>
  </si>
  <si>
    <t>/ORGANIZATION/NIRVANA-2</t>
  </si>
  <si>
    <t>/funding-round/7b5d6e6d224ec17f0591975ba4dabef0</t>
  </si>
  <si>
    <t>/organization/nirvanix</t>
  </si>
  <si>
    <t>/funding-round/57d22bedccce3248d67f4ffb72d24a50</t>
  </si>
  <si>
    <t>/ORGANIZATION/NIRVANIX</t>
  </si>
  <si>
    <t>/funding-round/7fddcf83bca0e6a40c9cb03fe9ea5f5b</t>
  </si>
  <si>
    <t>/funding-round/aa75a07a6c8376c71c1e4aefdd5f7040</t>
  </si>
  <si>
    <t>/funding-round/e7d56375e19db4c711c9d73b88b87ed8</t>
  </si>
  <si>
    <t>/funding-round/ffaa0b4169562d82b0dd8ab8221753e9</t>
  </si>
  <si>
    <t>/ORGANIZATION/NISHAN-SYSTEMS</t>
  </si>
  <si>
    <t>/funding-round/bb71cfff71ee35179720ce1116fa71fd</t>
  </si>
  <si>
    <t>18-09-2000</t>
  </si>
  <si>
    <t>/organization/nishan-systems</t>
  </si>
  <si>
    <t>/funding-round/e1da98acc8638d5f3bace24f59b1fa86</t>
  </si>
  <si>
    <t>/ORGANIZATION/NISTEVO</t>
  </si>
  <si>
    <t>/funding-round/e72bea84ce0f91af98d0ebf48941cfdf</t>
  </si>
  <si>
    <t>24-02-2003</t>
  </si>
  <si>
    <t>/organization/nistica</t>
  </si>
  <si>
    <t>/funding-round/3f7e0b596915675bbf163de5b7f98a67</t>
  </si>
  <si>
    <t>/ORGANIZATION/NISTICA</t>
  </si>
  <si>
    <t>/funding-round/b29133362146d7591f5b7bf876e12129</t>
  </si>
  <si>
    <t>/funding-round/bbd5c2c1634e1e1eb17e4c960930f47f</t>
  </si>
  <si>
    <t>/funding-round/e1e266357ee4c33f0a7ed68d7842a484</t>
  </si>
  <si>
    <t>/funding-round/ed71e529759c04962bf1b977bb839d18</t>
  </si>
  <si>
    <t>/funding-round/f565896c2d8fe68619a51011b3caff23</t>
  </si>
  <si>
    <t>/organization/nitch</t>
  </si>
  <si>
    <t>/funding-round/de4a5b2d0b04f011ad42f86d783b2fc2</t>
  </si>
  <si>
    <t>/ORGANIZATION/NITEC-PHARMA-AG</t>
  </si>
  <si>
    <t>/funding-round/fbbf3c6e5973e81d6e8f2a9a5adc1554</t>
  </si>
  <si>
    <t>/organization/nitero</t>
  </si>
  <si>
    <t>/funding-round/003d07eee974a0a267addf1d5dc19b46</t>
  </si>
  <si>
    <t>/ORGANIZATION/NITERO</t>
  </si>
  <si>
    <t>/funding-round/7536777d8b3e83f0ca11e411320cdf2a</t>
  </si>
  <si>
    <t>/organization/nitetables</t>
  </si>
  <si>
    <t>/funding-round/527edfb61e0881a846d97deda740e7b3</t>
  </si>
  <si>
    <t>/ORGANIZATION/NITI-SURGICAL-SOLUTIONS</t>
  </si>
  <si>
    <t>/funding-round/8cd24471892c235dbc6d3323c7097991</t>
  </si>
  <si>
    <t>/organization/nitinol-devices-components</t>
  </si>
  <si>
    <t>/funding-round/5fc1cffba1ec565e4441ceccb5733c31</t>
  </si>
  <si>
    <t>/ORGANIZATION/NITINOL-DEVICES-COMPONENTS</t>
  </si>
  <si>
    <t>/funding-round/de06b47558c812621ce5d52132920d0a</t>
  </si>
  <si>
    <t>/organization/nitol-solar</t>
  </si>
  <si>
    <t>/funding-round/5778c33365295a5a141d22a7e20f7b27</t>
  </si>
  <si>
    <t>/ORGANIZATION/NITRIC-BIO</t>
  </si>
  <si>
    <t>/funding-round/7a9edd9491e5dc64420b426418fe790c</t>
  </si>
  <si>
    <t>/organization/nitric-bio</t>
  </si>
  <si>
    <t>/funding-round/a599d33cadc5e6bfaf5a52e1ef8274e6</t>
  </si>
  <si>
    <t>/funding-round/ea5d81f955fad51c9546af1dd1ce0697</t>
  </si>
  <si>
    <t>/funding-round/f4e318ca61291d2c7b57585bc4d83011</t>
  </si>
  <si>
    <t>/ORGANIZATION/NITRIDE-SOLUTIONS</t>
  </si>
  <si>
    <t>/funding-round/31038b65ecfcde5f157b52a662f8be47</t>
  </si>
  <si>
    <t>/organization/nitride-solutions</t>
  </si>
  <si>
    <t>/funding-round/5acfd5302eeb30476b8321304d1e64db</t>
  </si>
  <si>
    <t>/ORGANIZATION/NITRIO</t>
  </si>
  <si>
    <t>/funding-round/2663749d8895f716d71cb5f230096f38</t>
  </si>
  <si>
    <t>/organization/nitrio</t>
  </si>
  <si>
    <t>/funding-round/346fe38ea24019771d1f3ebc281dadaf</t>
  </si>
  <si>
    <t>/funding-round/cc2fe4dcd3d48007442d98a9ba1e48d8</t>
  </si>
  <si>
    <t>/organization/nitrocell-biosciences</t>
  </si>
  <si>
    <t>/funding-round/6029ed82ad91d51b107ab5e355f652d0</t>
  </si>
  <si>
    <t>/ORGANIZATION/NITROCELL-BIOSCIENCES</t>
  </si>
  <si>
    <t>/funding-round/65ff6d5e40b253cb2b4954c29819945d</t>
  </si>
  <si>
    <t>/organization/nitromed</t>
  </si>
  <si>
    <t>/funding-round/828cc7c5167af03ddb8e93b534bb0752</t>
  </si>
  <si>
    <t>/ORGANIZATION/NITRONEX</t>
  </si>
  <si>
    <t>/funding-round/0d7d2f33bd463dd8c380f86fced40c09</t>
  </si>
  <si>
    <t>/organization/nitronex</t>
  </si>
  <si>
    <t>/funding-round/1f5dbedac75d0556794c921d13e1ca00</t>
  </si>
  <si>
    <t>/funding-round/255c7297311617df534490ceb21abe97</t>
  </si>
  <si>
    <t>/funding-round/538707de6fc63ff2b93330175cb60e73</t>
  </si>
  <si>
    <t>/funding-round/85bf307985d3e4499cc8855fe52dc6e4</t>
  </si>
  <si>
    <t>13-07-2001</t>
  </si>
  <si>
    <t>/funding-round/961f28be0307825e8882c36c8f79407e</t>
  </si>
  <si>
    <t>/ORGANIZATION/NITROPCR</t>
  </si>
  <si>
    <t>/funding-round/a2c6487f75dbea89e32e3a5b4e55b81b</t>
  </si>
  <si>
    <t>/organization/nitropcr</t>
  </si>
  <si>
    <t>/funding-round/edaa062493687cdfc8c2b93e237c0825</t>
  </si>
  <si>
    <t>/ORGANIZATION/NITROPDF</t>
  </si>
  <si>
    <t>/funding-round/269d48ff7b8efb1a28eac61aef85ad33</t>
  </si>
  <si>
    <t>/organization/nitropdf</t>
  </si>
  <si>
    <t>/funding-round/7126e0da47d404b9c8e5290ebfa9d146</t>
  </si>
  <si>
    <t>/funding-round/a8b3784b0b13b6450f464ccfccf67e40</t>
  </si>
  <si>
    <t>/funding-round/ce90747dc4d88dc40af2b8fe07431dcd</t>
  </si>
  <si>
    <t>/funding-round/efd1c0b2c6806cc5bd2cb7b2f945ecc7</t>
  </si>
  <si>
    <t>/organization/nitrosecurity</t>
  </si>
  <si>
    <t>/funding-round/0255bd608fd3f2bc2364f0b47dce085d</t>
  </si>
  <si>
    <t>/ORGANIZATION/NITROSECURITY</t>
  </si>
  <si>
    <t>/funding-round/0c0e2cbf86c2bb2f72d96e4e4ea7d681</t>
  </si>
  <si>
    <t>/funding-round/8dc1e27ab3679d966c2b4790242fad52</t>
  </si>
  <si>
    <t>/funding-round/ca731306e2569654c06aaf5a8c5ecc45</t>
  </si>
  <si>
    <t>/funding-round/daf76bdf17aa093a3a50c3f7b5a2881b</t>
  </si>
  <si>
    <t>/funding-round/f03c216b9236c1940096bde6f798f7e9</t>
  </si>
  <si>
    <t>/organization/nitrosell</t>
  </si>
  <si>
    <t>/funding-round/89e6031c2e96b062683a3d78158f6ad2</t>
  </si>
  <si>
    <t>/ORGANIZATION/NITROUS-IO</t>
  </si>
  <si>
    <t>/funding-round/d812f2f434e7387ce05d5c711ffdf2cb</t>
  </si>
  <si>
    <t>/organization/nitrous-io</t>
  </si>
  <si>
    <t>/funding-round/e49d9043eeffbc367f09239eb6e90364</t>
  </si>
  <si>
    <t>/ORGANIZATION/NIU-COM</t>
  </si>
  <si>
    <t>/funding-round/b77a85c68f381369c084ca7d7f5c4582</t>
  </si>
  <si>
    <t>/organization/niume-limited</t>
  </si>
  <si>
    <t>/funding-round/7cffb9fc0ba9f21cd0be2c0407f5387a</t>
  </si>
  <si>
    <t>/ORGANIZATION/NIUME-LIMITED</t>
  </si>
  <si>
    <t>/funding-round/874d73ce6043d3d3ccd2c4e0faaaa8a0</t>
  </si>
  <si>
    <t>/organization/niupai</t>
  </si>
  <si>
    <t>/funding-round/989a9936043c17dd4d137af55674666a</t>
  </si>
  <si>
    <t>/ORGANIZATION/NIUTECH-ENERGY</t>
  </si>
  <si>
    <t>/funding-round/86d626e1a5dd798431846941b57fea5c</t>
  </si>
  <si>
    <t>/organization/nivaata-systems-pvt-ltd</t>
  </si>
  <si>
    <t>/funding-round/d6ce16f57e12ceae645fb5733d12d705</t>
  </si>
  <si>
    <t>/ORGANIZATION/NIVAL-NETWORK</t>
  </si>
  <si>
    <t>/funding-round/28032c83792f2c68d854a4a462c462f5</t>
  </si>
  <si>
    <t>/organization/nival-network</t>
  </si>
  <si>
    <t>/funding-round/81a32940747e6295cba71888d1f3a22d</t>
  </si>
  <si>
    <t>/funding-round/d83d2719a8f58b3d822d7cf94163ad5b</t>
  </si>
  <si>
    <t>/organization/nivela</t>
  </si>
  <si>
    <t>/funding-round/0812548173a3d077abd57dcecf180a73</t>
  </si>
  <si>
    <t>/ORGANIZATION/NIVEUS-MEDICAL</t>
  </si>
  <si>
    <t>/funding-round/31b3ae935d107776b1c9a7094b4ac50a</t>
  </si>
  <si>
    <t>/organization/niveus-medical</t>
  </si>
  <si>
    <t>/funding-round/88df0a73b8bcc73b2a91a389c9d4d038</t>
  </si>
  <si>
    <t>/funding-round/cea0adae0585b0650c0b2c97340283a1</t>
  </si>
  <si>
    <t>/organization/nivio</t>
  </si>
  <si>
    <t>/funding-round/de76c6281c35d53c17bc537482187248</t>
  </si>
  <si>
    <t>/ORGANIZATION/NIWA</t>
  </si>
  <si>
    <t>/funding-round/3779301c3f72f9a951e55e8b03492a6e</t>
  </si>
  <si>
    <t>/organization/niwa</t>
  </si>
  <si>
    <t>/funding-round/d2fcd0c5691a56c4fa131feda16cfbab</t>
  </si>
  <si>
    <t>/ORGANIZATION/NIX-HYDRA-GAMES</t>
  </si>
  <si>
    <t>/funding-round/1c701a82544c7ee683508852f8104506</t>
  </si>
  <si>
    <t>/organization/nix-hydra-games</t>
  </si>
  <si>
    <t>/funding-round/5a2791bd2c9422048fde98dc6253ff76</t>
  </si>
  <si>
    <t>/ORGANIZATION/NIXLE</t>
  </si>
  <si>
    <t>/funding-round/20c0d1a9b0ac3928d20adb18677f5a97</t>
  </si>
  <si>
    <t>/organization/nixon</t>
  </si>
  <si>
    <t>/funding-round/c437fae6de4862eff499aacef26c510c</t>
  </si>
  <si>
    <t>/ORGANIZATION/NJINI</t>
  </si>
  <si>
    <t>/funding-round/8bf5409ad4e7393b5b120adbeb8d3e57</t>
  </si>
  <si>
    <t>/organization/njini</t>
  </si>
  <si>
    <t>/funding-round/9a1c4e9fcfc1359d574a65453e1b0166</t>
  </si>
  <si>
    <t>/ORGANIZATION/NJOY</t>
  </si>
  <si>
    <t>/funding-round/001565327e61f671b1480b5f72b2fa62</t>
  </si>
  <si>
    <t>/organization/njoy</t>
  </si>
  <si>
    <t>/funding-round/2a92b4850491bc6f4871a5c2ebab51fd</t>
  </si>
  <si>
    <t>/funding-round/fdf93833b2960ee4ae9ce109a27f3fdc</t>
  </si>
  <si>
    <t>/organization/njoygo</t>
  </si>
  <si>
    <t>/funding-round/1867783881c86841f40233be8b052e01</t>
  </si>
  <si>
    <t>/ORGANIZATION/NJUICE</t>
  </si>
  <si>
    <t>/funding-round/268934837d4535cfd5f543e9eb4c4862</t>
  </si>
  <si>
    <t>/organization/njuice</t>
  </si>
  <si>
    <t>/funding-round/9029a8245159b36f9c587ba44c5edddd</t>
  </si>
  <si>
    <t>/ORGANIZATION/NJVC</t>
  </si>
  <si>
    <t>/funding-round/c1c8b2a9f2c4361280009aee99a694f3</t>
  </si>
  <si>
    <t>/organization/nkd</t>
  </si>
  <si>
    <t>/funding-round/869cf22aacca495ddcad39aefe384b21</t>
  </si>
  <si>
    <t>/ORGANIZATION/NKF-PHARMA</t>
  </si>
  <si>
    <t>/funding-round/296fec438a63619fc773a59c26df3528</t>
  </si>
  <si>
    <t>/organization/nkt-therapeutics</t>
  </si>
  <si>
    <t>/funding-round/ddbbe3a45d0ba6e155309b6df8eb30e1</t>
  </si>
  <si>
    <t>/ORGANIZATION/NKT-THERAPEUTICS</t>
  </si>
  <si>
    <t>/funding-round/f3e013757ab6ae5439f4bbad07fb4a36</t>
  </si>
  <si>
    <t>/organization/nlife-therapeutics</t>
  </si>
  <si>
    <t>/funding-round/7863d69f2defeefadc19680b0c4db284</t>
  </si>
  <si>
    <t>/ORGANIZATION/NLIFE-THERAPEUTICS</t>
  </si>
  <si>
    <t>/funding-round/a45b1063198cea3198754c7877cd71b3</t>
  </si>
  <si>
    <t>/funding-round/b975d053ed46b5fa5daf4c3f02850753</t>
  </si>
  <si>
    <t>/ORGANIZATION/NLIGHT</t>
  </si>
  <si>
    <t>/funding-round/06bc7fac557dd867d7bbdb94ee281a36</t>
  </si>
  <si>
    <t>/organization/nlight</t>
  </si>
  <si>
    <t>/funding-round/3acd4a3a637002e2f2083195d9693c7f</t>
  </si>
  <si>
    <t>/funding-round/4d1443b3621c3b6ccb2c67fb4022e92a</t>
  </si>
  <si>
    <t>/funding-round/5994aef954c6c87492dbdfe2dbee9b0c</t>
  </si>
  <si>
    <t>/funding-round/73053232ca0339d7781e32f617ed0846</t>
  </si>
  <si>
    <t>/funding-round/9e22e7d64d313efa2ad65aff1df778f3</t>
  </si>
  <si>
    <t>/funding-round/ab7fffe952658a012f5feffc1e2db4f5</t>
  </si>
  <si>
    <t>31-12-2002</t>
  </si>
  <si>
    <t>/funding-round/b9c8cf18f392d6fb6268e1bce1a9d817</t>
  </si>
  <si>
    <t>/funding-round/cab5a840bed3ef056fc51dd298cbf72a</t>
  </si>
  <si>
    <t>/organization/nlighten-technologies</t>
  </si>
  <si>
    <t>/funding-round/9b3ac780af02a1f63a7bdbab22fe733a</t>
  </si>
  <si>
    <t>/ORGANIZATION/NLP-LOGIX</t>
  </si>
  <si>
    <t>/funding-round/6c36c2609e7ed0f3f32d579b21d4b6ed</t>
  </si>
  <si>
    <t>/organization/nlp-logix</t>
  </si>
  <si>
    <t>/funding-round/baba745086e311ea4768dd8a1940a446</t>
  </si>
  <si>
    <t>/ORGANIZATION/NLP-TECHNOLOGIES</t>
  </si>
  <si>
    <t>/funding-round/35d570f74b2d540520fdf9dd287d0a7a</t>
  </si>
  <si>
    <t>/organization/nlp-technologies</t>
  </si>
  <si>
    <t>/funding-round/6396356d3b87f2d303c34ff33d30c298</t>
  </si>
  <si>
    <t>/ORGANIZATION/NLT-SPINE</t>
  </si>
  <si>
    <t>/funding-round/b55b72fa9c8e9f264ac7ea558a8ebaf1</t>
  </si>
  <si>
    <t>/organization/nlyte-software</t>
  </si>
  <si>
    <t>/funding-round/1b80dbf54636894e008783c2215a9c18</t>
  </si>
  <si>
    <t>/ORGANIZATION/NLYTE-SOFTWARE</t>
  </si>
  <si>
    <t>/funding-round/988da569eb5a0bfefde02e8e7039a139</t>
  </si>
  <si>
    <t>/organization/nm-creative-agency</t>
  </si>
  <si>
    <t>/funding-round/30b8d4b4cedbf57aa387d8328be634de</t>
  </si>
  <si>
    <t>/ORGANIZATION/NMB</t>
  </si>
  <si>
    <t>/funding-round/3c019526c8ef58ba6cc2eb7937671d81</t>
  </si>
  <si>
    <t>/organization/nmc-health</t>
  </si>
  <si>
    <t>/funding-round/b023ebcc4b0206167388bc46e5f414a9</t>
  </si>
  <si>
    <t>/ORGANIZATION/NMOTIVE-RESEARCH</t>
  </si>
  <si>
    <t>/funding-round/49b9f98af1e4b9db942a5207e501d06a</t>
  </si>
  <si>
    <t>/organization/nmrkt</t>
  </si>
  <si>
    <t>/funding-round/6a946fd1c0a14a39e92faf38cb427f11</t>
  </si>
  <si>
    <t>/ORGANIZATION/NMRKT</t>
  </si>
  <si>
    <t>/funding-round/cc6a8a0145680b34fb15626b895e449d</t>
  </si>
  <si>
    <t>/organization/nmt-medical</t>
  </si>
  <si>
    <t>/funding-round/b44fb958039631f031b9d08dac407c75</t>
  </si>
  <si>
    <t>/ORGANIZATION/NMUSIC</t>
  </si>
  <si>
    <t>/funding-round/b2eed3a0942784123d54ba46410120ba</t>
  </si>
  <si>
    <t>/organization/nn-labs-llc</t>
  </si>
  <si>
    <t>/funding-round/eaf991a303f381dfbb3d55dbea057131</t>
  </si>
  <si>
    <t>/ORGANIZATION/NNOPP-BIOSCIENCES-LLC</t>
  </si>
  <si>
    <t>/funding-round/6b962b7998df7fe2a528011ebd4943c7</t>
  </si>
  <si>
    <t>/organization/nnopp-biosciences-llc</t>
  </si>
  <si>
    <t>/funding-round/9acb9fc95864bb65bdc55c6f1e11306f</t>
  </si>
  <si>
    <t>/funding-round/c8a06f2670e3fa8f898cee4d6419d6e7</t>
  </si>
  <si>
    <t>/funding-round/ccc5b0aceb567f409f5bf17956d02d52</t>
  </si>
  <si>
    <t>/funding-round/f630f6ff269d6b649db2abad7cc67227</t>
  </si>
  <si>
    <t>/funding-round/fdedff34be4aae4dfaecbb532353ce5f</t>
  </si>
  <si>
    <t>/ORGANIZATION/NO-1-TRAVELLER</t>
  </si>
  <si>
    <t>/funding-round/4c02562b48edf69f1d8da5cbfd92acdd</t>
  </si>
  <si>
    <t>/organization/no-boundaries-brewing-empire</t>
  </si>
  <si>
    <t>/funding-round/85c5a648da4d09fbf196dd68f91dadbc</t>
  </si>
  <si>
    <t>/ORGANIZATION/NO-CAPITAL-LLC</t>
  </si>
  <si>
    <t>/funding-round/b6cb10172378a03268cb850399022bfb</t>
  </si>
  <si>
    <t>/organization/no-chains</t>
  </si>
  <si>
    <t>/funding-round/8d2f0ec5015ea92d9caecb73594efd5c</t>
  </si>
  <si>
    <t>/ORGANIZATION/NO-MORE-FILING</t>
  </si>
  <si>
    <t>/funding-round/dace3ee5a806b59e5c551f9e5101beae</t>
  </si>
  <si>
    <t>/organization/no-paper-just-vapor</t>
  </si>
  <si>
    <t>/funding-round/ea3544371452cf8d3ea504d436994773</t>
  </si>
  <si>
    <t>/ORGANIZATION/NO-WIRES-NEEDED</t>
  </si>
  <si>
    <t>/funding-round/b2e7799cd69d8fc487e3bd216f6012be</t>
  </si>
  <si>
    <t>/organization/no-world-borders</t>
  </si>
  <si>
    <t>/funding-round/ea733b85393f0db84abab4ba04727bb5</t>
  </si>
  <si>
    <t>/ORGANIZATION/NOAH</t>
  </si>
  <si>
    <t>/funding-round/5298ace24fd6bc503ffa2b8172919816</t>
  </si>
  <si>
    <t>/organization/noah-private-wealth-management</t>
  </si>
  <si>
    <t>/funding-round/67f9dc0a1b42d34574bc5eaf637e0686</t>
  </si>
  <si>
    <t>/ORGANIZATION/NOAH-PRIVATE-WEALTH-MANAGEMENT</t>
  </si>
  <si>
    <t>/funding-round/7cadc49fc86218a1c65a4c1c4e31f9a7</t>
  </si>
  <si>
    <t>/organization/nobao-renewable-energy-holdings</t>
  </si>
  <si>
    <t>/funding-round/9c6d8170efeeaa24cfa70fd95fca914d</t>
  </si>
  <si>
    <t>/ORGANIZATION/NOBEL-HYGIENE</t>
  </si>
  <si>
    <t>/funding-round/0f5a2cdac05a32f5274ba4515a71b7f7</t>
  </si>
  <si>
    <t>/organization/nobel-learning</t>
  </si>
  <si>
    <t>/funding-round/11bf157f87997d945bb840d43862872d</t>
  </si>
  <si>
    <t>/ORGANIZATION/NOBEL-LEARNING</t>
  </si>
  <si>
    <t>/funding-round/c68b6573936a5d8f1adba8b53f582614</t>
  </si>
  <si>
    <t>/organization/nobex-radio</t>
  </si>
  <si>
    <t>/funding-round/581b304be4c3fd8e2f516e1b148ae91d</t>
  </si>
  <si>
    <t>/ORGANIZATION/NOBEX-TECHNOLOGIES</t>
  </si>
  <si>
    <t>/funding-round/ea00d69d42a191b7933eb435d6de9c42</t>
  </si>
  <si>
    <t>/organization/nobi</t>
  </si>
  <si>
    <t>/funding-round/62a63e75e229afa3c84819f82e3ded4f</t>
  </si>
  <si>
    <t>/ORGANIZATION/NOBILIS-HEALTH</t>
  </si>
  <si>
    <t>/funding-round/d451b250f1768c8eeba06dece0046c35</t>
  </si>
  <si>
    <t>/organization/nobis-technology-group</t>
  </si>
  <si>
    <t>/funding-round/1a722d24e42ec3f63397880a9b153c38</t>
  </si>
  <si>
    <t>/ORGANIZATION/NOBL</t>
  </si>
  <si>
    <t>/funding-round/3acbc391b5a3080b2dff24214dfe39d1</t>
  </si>
  <si>
    <t>/organization/nobl</t>
  </si>
  <si>
    <t>/funding-round/8031d48b01bff653f4479cf1cca37d99</t>
  </si>
  <si>
    <t>/funding-round/f4cbdb8d318e58401396edee1ca628d5</t>
  </si>
  <si>
    <t>/organization/noble-biomaterials-inc</t>
  </si>
  <si>
    <t>/funding-round/05832d0c12010597c4173adb34ad331f</t>
  </si>
  <si>
    <t>/ORGANIZATION/NOBLE-BIOMATERIALS-INC</t>
  </si>
  <si>
    <t>/funding-round/14c0438faf32ecdaa70827fdfd6f01b3</t>
  </si>
  <si>
    <t>/organization/noble-environmental-technologies</t>
  </si>
  <si>
    <t>/funding-round/8223325be88cdc2d400b218af852129e</t>
  </si>
  <si>
    <t>/ORGANIZATION/NOBLE-ENVIRONMENTAL-TECHNOLOGIES</t>
  </si>
  <si>
    <t>/funding-round/ff31ff168b0c2e63c33bdaf909387cfe</t>
  </si>
  <si>
    <t>/organization/noble-iron</t>
  </si>
  <si>
    <t>/funding-round/26cb21e64b0316d83acb3ecef4bcfe89</t>
  </si>
  <si>
    <t>/ORGANIZATION/NOBLE-LIFE-SCIENCES</t>
  </si>
  <si>
    <t>/funding-round/7a44b7f4fdc53746daf985f2c43ff19c</t>
  </si>
  <si>
    <t>/organization/noble-life-sciences</t>
  </si>
  <si>
    <t>/funding-round/af5e59b02d49375e8d144e4dbdb06bea</t>
  </si>
  <si>
    <t>/ORGANIZATION/NOBLE-PEAK-VISION</t>
  </si>
  <si>
    <t>/funding-round/8c325b6a9e5f85294eab4de15b1f7ff8</t>
  </si>
  <si>
    <t>/organization/noble-plastics-incorporated</t>
  </si>
  <si>
    <t>/funding-round/4ae8e9fd23b3aaffdce2abc43fd7556d</t>
  </si>
  <si>
    <t>/ORGANIZATION/NOBLES-MEDICAL-TECHNOLOGIES</t>
  </si>
  <si>
    <t>/funding-round/0b9bfaa102a6a8f2982c975d10a9a253</t>
  </si>
  <si>
    <t>/organization/noblivity</t>
  </si>
  <si>
    <t>/funding-round/fc2ca90d414144165e4267e58deb11cf</t>
  </si>
  <si>
    <t>/ORGANIZATION/NOBLY-POINT-OF-SALES</t>
  </si>
  <si>
    <t>/funding-round/c643df087b498fa78cac228dee0b871b</t>
  </si>
  <si>
    <t>/organization/nobot</t>
  </si>
  <si>
    <t>/funding-round/9d844d049a9132608cf641bf18c96db7</t>
  </si>
  <si>
    <t>/ORGANIZATION/NOBOT</t>
  </si>
  <si>
    <t>/funding-round/ac727abb99821d8005fb97eb17cf74d1</t>
  </si>
  <si>
    <t>/funding-round/ea19fa029ca53408951d0b07c5f45f44</t>
  </si>
  <si>
    <t>/ORGANIZATION/NOBROKER</t>
  </si>
  <si>
    <t>/funding-round/fe5baa666cf2df85c2dd4dec774efe4d</t>
  </si>
  <si>
    <t>/organization/noc2-healthcare</t>
  </si>
  <si>
    <t>/funding-round/04873876aacf5567aeb12a6210a0f474</t>
  </si>
  <si>
    <t>/ORGANIZATION/NOCCELA</t>
  </si>
  <si>
    <t>/funding-round/ccceef6b2daed2a787a0fa87a7348b0f</t>
  </si>
  <si>
    <t>/organization/nocitech</t>
  </si>
  <si>
    <t>/funding-round/56e7e4232e493519fa42f5e801c46f0c</t>
  </si>
  <si>
    <t>/ORGANIZATION/NOCPULSE</t>
  </si>
  <si>
    <t>/funding-round/6ba35c5e22a26f9e56392f0c5ca4a6dd</t>
  </si>
  <si>
    <t>17-07-2000</t>
  </si>
  <si>
    <t>/organization/nod</t>
  </si>
  <si>
    <t>/funding-round/143f909e693e55b254d4090a9146b1ce</t>
  </si>
  <si>
    <t>/ORGANIZATION/NOD</t>
  </si>
  <si>
    <t>/funding-round/f84546e048fa4a41cc86fc2ba456946c</t>
  </si>
  <si>
    <t>/organization/nodality</t>
  </si>
  <si>
    <t>/funding-round/05738163e4fbb7b94873578636a764a7</t>
  </si>
  <si>
    <t>/ORGANIZATION/NODALITY</t>
  </si>
  <si>
    <t>/funding-round/332a72deae7d92b6b37cb770d502ed6f</t>
  </si>
  <si>
    <t>/funding-round/a3ae73ed21bb7c5186cd0755db6f06ff</t>
  </si>
  <si>
    <t>/funding-round/a5e833a35b3c19f347f8e52f0d60eafb</t>
  </si>
  <si>
    <t>/funding-round/d00282426078aa6c87426a5a1fd4c4ef</t>
  </si>
  <si>
    <t>/ORGANIZATION/NODAYSOFF</t>
  </si>
  <si>
    <t>/funding-round/b5f4e2d02515653d4bac23de57443580</t>
  </si>
  <si>
    <t>/organization/node-management</t>
  </si>
  <si>
    <t>/funding-round/7db0a4dfd34733781ab8b6d17aebabf1</t>
  </si>
  <si>
    <t>19-03-2005</t>
  </si>
  <si>
    <t>/ORGANIZATION/NODE1</t>
  </si>
  <si>
    <t>/funding-round/517778ed300dba0928579dfc2f06067d</t>
  </si>
  <si>
    <t>/organization/nodeable</t>
  </si>
  <si>
    <t>/funding-round/ee4d2050e524174adb6613890e37180f</t>
  </si>
  <si>
    <t>/ORGANIZATION/NODEFLY</t>
  </si>
  <si>
    <t>/funding-round/f34a3d2b4dd697fbbe7b379857973146</t>
  </si>
  <si>
    <t>/organization/nodejitsu</t>
  </si>
  <si>
    <t>/funding-round/098191617afc06612c79146d4e894c2a</t>
  </si>
  <si>
    <t>/ORGANIZATION/NODEJITSU</t>
  </si>
  <si>
    <t>/funding-round/273127cef97e1034fe0fc927cbd3b2f7</t>
  </si>
  <si>
    <t>/funding-round/79a6de321dc4cc8529f8e2144d794dfd</t>
  </si>
  <si>
    <t>/ORGANIZATION/NODEPING</t>
  </si>
  <si>
    <t>/funding-round/6ae73530c8e33c7eef29b524b8e644dd</t>
  </si>
  <si>
    <t>/organization/nodeprime</t>
  </si>
  <si>
    <t>/funding-round/931527f7cba573e57dc611f938c2398f</t>
  </si>
  <si>
    <t>/ORGANIZATION/NODEPRIME</t>
  </si>
  <si>
    <t>/funding-round/e487ab12a7e8c723f1d17fa3c9aa13e5</t>
  </si>
  <si>
    <t>/organization/nodesource</t>
  </si>
  <si>
    <t>/funding-round/9bbed42bad2dfeb4de0a99473c4dbff8</t>
  </si>
  <si>
    <t>/ORGANIZATION/NODILA</t>
  </si>
  <si>
    <t>/funding-round/646aed0c1970edca4ef93fc608785f0c</t>
  </si>
  <si>
    <t>/organization/nodishes-co-uk</t>
  </si>
  <si>
    <t>/funding-round/cfdebdd22b74373c02ec301446cf4a28</t>
  </si>
  <si>
    <t>/ORGANIZATION/NOEMALIFE</t>
  </si>
  <si>
    <t>/funding-round/bd9758e39fc02453b2e4ddf2bd9fd359</t>
  </si>
  <si>
    <t>/organization/noesis-energy</t>
  </si>
  <si>
    <t>/funding-round/6669638de1fe842435bb74e05c406e3d</t>
  </si>
  <si>
    <t>/ORGANIZATION/NOESIS-ENERGY</t>
  </si>
  <si>
    <t>/funding-round/7b1e972a47d07fade86e7820e654783e</t>
  </si>
  <si>
    <t>/funding-round/c69a09fd3f455b1fc80e74880fae8376</t>
  </si>
  <si>
    <t>/ORGANIZATION/NOFEEREALESTATESALES-COM</t>
  </si>
  <si>
    <t>/funding-round/d75010342177140eb3281713de9d76ef</t>
  </si>
  <si>
    <t>/organization/noflo</t>
  </si>
  <si>
    <t>/funding-round/9f84479cf5649c7cd5d245d39dac575a</t>
  </si>
  <si>
    <t>/ORGANIZATION/NOFLO</t>
  </si>
  <si>
    <t>/funding-round/a67359e86df265aa9994bb9c0c25002d</t>
  </si>
  <si>
    <t>/organization/noflyzone</t>
  </si>
  <si>
    <t>/funding-round/85184eb50afe99e3d4ffcd213fcc0401</t>
  </si>
  <si>
    <t>/ORGANIZATION/NOGACOM</t>
  </si>
  <si>
    <t>/funding-round/df5718ac3e39604db1eac20b0c0418fe</t>
  </si>
  <si>
    <t>/organization/nogle-technologies</t>
  </si>
  <si>
    <t>/funding-round/2b3adf85bd45d50400c21d341ac0a894</t>
  </si>
  <si>
    <t>/ORGANIZATION/NOHLA-THERAPEUTICS</t>
  </si>
  <si>
    <t>/funding-round/edd829bd20be5308752a7ad5e38b8538</t>
  </si>
  <si>
    <t>/organization/nohms-technologies</t>
  </si>
  <si>
    <t>/funding-round/4bd08fe1a1738c1033d92987510cab30</t>
  </si>
  <si>
    <t>/ORGANIZATION/NOHMS-TECHNOLOGIES</t>
  </si>
  <si>
    <t>/funding-round/6ce3807ca5c2f67a6bdc9471dd02f19d</t>
  </si>
  <si>
    <t>/funding-round/89aa42095e9661942b58c4bfae19b065</t>
  </si>
  <si>
    <t>/ORGANIZATION/NOHO</t>
  </si>
  <si>
    <t>/funding-round/01c318a4d3f4c53e6bb5e90140d655ea</t>
  </si>
  <si>
    <t>/organization/noho</t>
  </si>
  <si>
    <t>/funding-round/58904175f5d1a0d82ca4ef493c5681e8</t>
  </si>
  <si>
    <t>/ORGANIZATION/NOIR-ILLUMINATI</t>
  </si>
  <si>
    <t>/funding-round/7afe348c32cf47b23b6dd2e00cde3592</t>
  </si>
  <si>
    <t>/organization/noise-freaks</t>
  </si>
  <si>
    <t>/funding-round/05209116d05ef0fdcf67bf734e1a95fe</t>
  </si>
  <si>
    <t>/ORGANIZATION/NOISEFREE</t>
  </si>
  <si>
    <t>/funding-round/746a6517054afb8437be9bcae0f7c7fa</t>
  </si>
  <si>
    <t>/organization/noisetoys</t>
  </si>
  <si>
    <t>/funding-round/14a868c4791374f7a3517cfd3e92242e</t>
  </si>
  <si>
    <t>/ORGANIZATION/NOISETOYS</t>
  </si>
  <si>
    <t>/funding-round/fe7ab33a0c9ebd49e7cbe1d58e0bedbb</t>
  </si>
  <si>
    <t>/organization/noitavonne</t>
  </si>
  <si>
    <t>/funding-round/beae8383e45527cad67603f0890fe322</t>
  </si>
  <si>
    <t>/ORGANIZATION/NOITOM</t>
  </si>
  <si>
    <t>/funding-round/62a3b6415ec94175e5a0d985c5719e21</t>
  </si>
  <si>
    <t>/organization/noitom</t>
  </si>
  <si>
    <t>/funding-round/a228bb3255b9de26346c2f74b908e971</t>
  </si>
  <si>
    <t>/ORGANIZATION/NOIZ-ANALYTICS</t>
  </si>
  <si>
    <t>/funding-round/0bed0513857b3e3df17d398dcb28c93f</t>
  </si>
  <si>
    <t>/organization/nok-nok-labs</t>
  </si>
  <si>
    <t>/funding-round/474dfa9307f7a06a1ad1d4fcffd1a76f</t>
  </si>
  <si>
    <t>/ORGANIZATION/NOK-NOK-LABS</t>
  </si>
  <si>
    <t>/funding-round/7b9f7dd79f689e79d4a9b33d10f1ebfa</t>
  </si>
  <si>
    <t>/funding-round/eb907c9f86ac9daf28a8a76abf6583de</t>
  </si>
  <si>
    <t>/ORGANIZATION/NOKEENA</t>
  </si>
  <si>
    <t>/funding-round/9225f2db6b1b74892d5de6a8744b94ea</t>
  </si>
  <si>
    <t>/organization/nokeena</t>
  </si>
  <si>
    <t>/funding-round/de50bee5f397302a4c3e94e697bb8f9f</t>
  </si>
  <si>
    <t>/funding-round/fb7a617ed6d1a3203024f0f111417bfb</t>
  </si>
  <si>
    <t>/organization/nokeena-networks</t>
  </si>
  <si>
    <t>/funding-round/e7b3f9bd985f3c194b9759d62081bdad</t>
  </si>
  <si>
    <t>/ORGANIZATION/NOKISAKI-COM</t>
  </si>
  <si>
    <t>/funding-round/20d941d415fc980c7c2176a1ff61e5f2</t>
  </si>
  <si>
    <t>/organization/nokisaki-com</t>
  </si>
  <si>
    <t>/funding-round/cdf954ff886f1a82c49056bc1fedee8e</t>
  </si>
  <si>
    <t>/ORGANIZATION/NOKNOKER</t>
  </si>
  <si>
    <t>/funding-round/002f6970e280c692930adbef6413938f</t>
  </si>
  <si>
    <t>/organization/noknoker</t>
  </si>
  <si>
    <t>/funding-round/2f40eb7fbb95783df4437c8f89f751de</t>
  </si>
  <si>
    <t>/funding-round/d76482ebcdb7379b6dd8b4c96f1b3474</t>
  </si>
  <si>
    <t>/funding-round/ee65fda2be3ab1e2c02b9841cdf7ac5b</t>
  </si>
  <si>
    <t>/ORGANIZATION/NOKORI</t>
  </si>
  <si>
    <t>/funding-round/86d0047ec187645858fc9ceb5ee91fe6</t>
  </si>
  <si>
    <t>/organization/nokter</t>
  </si>
  <si>
    <t>/funding-round/06cbf5de1e0408dd116289709fd0bafb</t>
  </si>
  <si>
    <t>/ORGANIZATION/NOKTER</t>
  </si>
  <si>
    <t>/funding-round/2d1cf714795bc10a546d59947984a74a</t>
  </si>
  <si>
    <t>/organization/nola-j-b</t>
  </si>
  <si>
    <t>/funding-round/0942828bfbb50d4433bcdd332743ec67</t>
  </si>
  <si>
    <t>/ORGANIZATION/NOLIMITS-ENTERPRISES</t>
  </si>
  <si>
    <t>/funding-round/aa2297dd13e2dd3a1698509d64814c3c</t>
  </si>
  <si>
    <t>/organization/nolio</t>
  </si>
  <si>
    <t>/funding-round/e24670498432a1a91aa9d3a897fd2569</t>
  </si>
  <si>
    <t>/ORGANIZATION/NOM</t>
  </si>
  <si>
    <t>/funding-round/b108dea9acaee6ae8d6ee42ec72e4a5b</t>
  </si>
  <si>
    <t>/organization/nomacorc</t>
  </si>
  <si>
    <t>/funding-round/51230e56214f97562e753ee19df02761</t>
  </si>
  <si>
    <t>/ORGANIZATION/NOMACORC</t>
  </si>
  <si>
    <t>/funding-round/ce269a39133578fc20b5535fcd5883a9</t>
  </si>
  <si>
    <t>/organization/nomad-financial</t>
  </si>
  <si>
    <t>/funding-round/92f87f3cb3c10cc4c5c163ecab41a87a</t>
  </si>
  <si>
    <t>/ORGANIZATION/NOMAD-GAMES</t>
  </si>
  <si>
    <t>/funding-round/21fc95b5e91589ff1067020af941d6ee</t>
  </si>
  <si>
    <t>/organization/nomad-goods</t>
  </si>
  <si>
    <t>/funding-round/01faf8c62000c7bc592b56f3da344a20</t>
  </si>
  <si>
    <t>/ORGANIZATION/NOMAD-GOODS</t>
  </si>
  <si>
    <t>/funding-round/6b108d4b238798a96a8d965a6dcdd81b</t>
  </si>
  <si>
    <t>/funding-round/89dc6121a25d2b5e8dfcb5661105d5c2</t>
  </si>
  <si>
    <t>/ORGANIZATION/NOMAD-MOBILE-GUIDES</t>
  </si>
  <si>
    <t>/funding-round/acf6c3617ccfda0ef3ab529a96b66d8b</t>
  </si>
  <si>
    <t>/organization/nomadesk</t>
  </si>
  <si>
    <t>/funding-round/42e5c53769ddf062c58969efd302a3fb</t>
  </si>
  <si>
    <t>/ORGANIZATION/NOMADESK</t>
  </si>
  <si>
    <t>/funding-round/8b7b7f26cf36b9b578ad15c4cbe13e96</t>
  </si>
  <si>
    <t>/funding-round/cca62a1ce12889cbb2c666e838e55e2d</t>
  </si>
  <si>
    <t>/ORGANIZATION/NOMADICA-BRAINSTORMING</t>
  </si>
  <si>
    <t>/funding-round/5f52a962516af9749567d49c95e90f96</t>
  </si>
  <si>
    <t>/organization/nomadix</t>
  </si>
  <si>
    <t>/funding-round/1a0e8cc4d6c3f22f9de78d8be0724f00</t>
  </si>
  <si>
    <t>/ORGANIZATION/NOMADIX</t>
  </si>
  <si>
    <t>/funding-round/2e39f1a2a0cd26b5716a30169c6207fb</t>
  </si>
  <si>
    <t>/organization/nomanini</t>
  </si>
  <si>
    <t>/funding-round/b75916aa2ccd210e1bd1123fb772c8dd</t>
  </si>
  <si>
    <t>/ORGANIZATION/NOMANINI</t>
  </si>
  <si>
    <t>/funding-round/d6ee4245f8b48bfe942da9f023ae14ac</t>
  </si>
  <si>
    <t>/funding-round/e7fefc813622d1fc3fe7bf931938886b</t>
  </si>
  <si>
    <t>/ORGANIZATION/NOMERMAIL-RU</t>
  </si>
  <si>
    <t>/funding-round/849e6578950663d17580696d564b1841</t>
  </si>
  <si>
    <t>/organization/nomesia</t>
  </si>
  <si>
    <t>/funding-round/1b0121885d0f7c78dbaa14c41d14b560</t>
  </si>
  <si>
    <t>/ORGANIZATION/NOMI</t>
  </si>
  <si>
    <t>/funding-round/0e79e1ee4b76275fad8846319376671a</t>
  </si>
  <si>
    <t>/organization/nomi</t>
  </si>
  <si>
    <t>/funding-round/7dfce14ff19fd15d966ebcb7a0c4d26e</t>
  </si>
  <si>
    <t>/ORGANIZATION/NOMIKU</t>
  </si>
  <si>
    <t>/funding-round/033f10ebdc3bbca6688a47cf5d8dae5c</t>
  </si>
  <si>
    <t>/organization/nomiku</t>
  </si>
  <si>
    <t>/funding-round/12e7a9df015f209b2b002dca1fdb29eb</t>
  </si>
  <si>
    <t>/funding-round/15f366b9b0714ee4d74904f1594e607b</t>
  </si>
  <si>
    <t>/funding-round/1d22b840707c4600fe8af0d59356d0c8</t>
  </si>
  <si>
    <t>/funding-round/96c08aa0a955425ba654741a4957724b</t>
  </si>
  <si>
    <t>/funding-round/bb108c148b16d2f2061687a54365fd39</t>
  </si>
  <si>
    <t>/funding-round/fc6a204f12b250326b58cc48283796d7</t>
  </si>
  <si>
    <t>/organization/nominum</t>
  </si>
  <si>
    <t>/funding-round/101561eb6f269a1dfd59c4ab0c175749</t>
  </si>
  <si>
    <t>/ORGANIZATION/NOMINUM</t>
  </si>
  <si>
    <t>/funding-round/72c8c99a603d024b7be17c9e8eb89d5c</t>
  </si>
  <si>
    <t>/funding-round/9df8a5a788a67800a730ec95a3fcb668</t>
  </si>
  <si>
    <t>/funding-round/c01967e15f9aa726e5fcfca0b7cb0205</t>
  </si>
  <si>
    <t>/organization/nomios</t>
  </si>
  <si>
    <t>/funding-round/fe16f1ec62df7124e02bacce8399997f</t>
  </si>
  <si>
    <t>/ORGANIZATION/NOMIS-SOLUTIONS</t>
  </si>
  <si>
    <t>/funding-round/59bb6b6aaf4641de71b838b674ae82af</t>
  </si>
  <si>
    <t>/organization/nomis-solutions</t>
  </si>
  <si>
    <t>/funding-round/6e67822ef62e73d2199e4b3975ce4b1d</t>
  </si>
  <si>
    <t>/funding-round/bad2c2688fad88c45a2d872d0fccde9f</t>
  </si>
  <si>
    <t>/organization/nomit</t>
  </si>
  <si>
    <t>/funding-round/3da8faf84550a7f79cba072a5ec1eafb</t>
  </si>
  <si>
    <t>/ORGANIZATION/NOMMERY</t>
  </si>
  <si>
    <t>/funding-round/dd10a3ee912c7a72a08cdea2d2f3f325</t>
  </si>
  <si>
    <t>/organization/nommunity</t>
  </si>
  <si>
    <t>/funding-round/05ef19ef6cb2ceda399ad0d294b41153</t>
  </si>
  <si>
    <t>/ORGANIZATION/NOMNOM-INSIGHTS</t>
  </si>
  <si>
    <t>/funding-round/8393e941763db42c6e7b2e4a9e59f800</t>
  </si>
  <si>
    <t>/organization/nomorerack</t>
  </si>
  <si>
    <t>/funding-round/52a22fe0ab45e43e763b67aea501b5e5</t>
  </si>
  <si>
    <t>/ORGANIZATION/NOMORERACK</t>
  </si>
  <si>
    <t>/funding-round/f7a694c0da9df74e4eb01b5dfe2af54b</t>
  </si>
  <si>
    <t>/organization/nomos-software</t>
  </si>
  <si>
    <t>/funding-round/8dd3a3fbea2b42159e68739cd614ecf9</t>
  </si>
  <si>
    <t>/ORGANIZATION/NONABOX</t>
  </si>
  <si>
    <t>/funding-round/53c55bc5427eea0329c2df9ffd765e59</t>
  </si>
  <si>
    <t>/organization/nonabox</t>
  </si>
  <si>
    <t>/funding-round/783b7a01db64e0f9c9eba0cd183c2f46</t>
  </si>
  <si>
    <t>/funding-round/d470175e3d77d446e2516abbb851de30</t>
  </si>
  <si>
    <t>/organization/nonda</t>
  </si>
  <si>
    <t>/funding-round/79ab2c959b56aa31bd7a936d07a748f2</t>
  </si>
  <si>
    <t>/ORGANIZATION/NONDA</t>
  </si>
  <si>
    <t>/funding-round/9c5fe7be6daff4e3bd64d4c372cf50ca</t>
  </si>
  <si>
    <t>/organization/nongxiang-network</t>
  </si>
  <si>
    <t>/funding-round/0b022642884760d8aa98f117df4c8a3a</t>
  </si>
  <si>
    <t>/ORGANIZATION/NONINVASIVE-MEDICAL-TECHNOLOGIES</t>
  </si>
  <si>
    <t>/funding-round/38b2e87179bf0aed38764f8be827e570</t>
  </si>
  <si>
    <t>/organization/noninvasix</t>
  </si>
  <si>
    <t>/funding-round/0291fd29ca576790d8a1117699f8f142</t>
  </si>
  <si>
    <t>/ORGANIZATION/NONIUS-2</t>
  </si>
  <si>
    <t>/funding-round/58697dda7be6460d8456078e89113d7e</t>
  </si>
  <si>
    <t>/organization/nonlinear-dynamics</t>
  </si>
  <si>
    <t>/funding-round/7d922cb33c4b24213fcf08b0fbed1ecd</t>
  </si>
  <si>
    <t>/ORGANIZATION/NONO</t>
  </si>
  <si>
    <t>/funding-round/0df8740bcbbed5e2f8047da557af2b87</t>
  </si>
  <si>
    <t>/organization/nonoba</t>
  </si>
  <si>
    <t>/funding-round/f1d94b4ef4d601a6d3ab97863a0d49f0</t>
  </si>
  <si>
    <t>/ORGANIZATION/NONPAREIL</t>
  </si>
  <si>
    <t>/funding-round/93535182f79e7b2d4c9d88bfe0fe60b9</t>
  </si>
  <si>
    <t>/organization/nonprofiteasy</t>
  </si>
  <si>
    <t>/funding-round/6d2fa884f9bedd1fe8ff168c96c108dd</t>
  </si>
  <si>
    <t>/ORGANIZATION/NONSTOP-GAMES</t>
  </si>
  <si>
    <t>/funding-round/6f9d674bd9e0f25a5bcfe78f035cc01c</t>
  </si>
  <si>
    <t>/organization/nonwotecc-medical</t>
  </si>
  <si>
    <t>/funding-round/3e7ec58742fc8b541fd1fb7f8b8458a9</t>
  </si>
  <si>
    <t>/ORGANIZATION/NOODLE-PLAY</t>
  </si>
  <si>
    <t>/funding-round/22362a485525262d5ab608fc1fb89da2</t>
  </si>
  <si>
    <t>/organization/noodls</t>
  </si>
  <si>
    <t>/funding-round/90dd5bb5ea3b57139211cf42ab5f274a</t>
  </si>
  <si>
    <t>/ORGANIZATION/NOOGA-COM</t>
  </si>
  <si>
    <t>/funding-round/5db5b31617facc991aaec7ab92e678cc</t>
  </si>
  <si>
    <t>/organization/nook-media</t>
  </si>
  <si>
    <t>/funding-round/69c95afbbddb1424ea9656d6ca2e4c71</t>
  </si>
  <si>
    <t>/ORGANIZATION/NOOK-MEDIA</t>
  </si>
  <si>
    <t>/funding-round/ce3ea75703bb6d77f17df77658f35b69</t>
  </si>
  <si>
    <t>/organization/nook-sleep-systems</t>
  </si>
  <si>
    <t>/funding-round/a90713e5d5758ef08eaa6aa57fc7683d</t>
  </si>
  <si>
    <t>/ORGANIZATION/NOOKED</t>
  </si>
  <si>
    <t>/funding-round/f9c8271bb4d88eab399485796ac49305</t>
  </si>
  <si>
    <t>/organization/nookster</t>
  </si>
  <si>
    <t>/funding-round/bda197e3d15eb296e2527b0254de93b9</t>
  </si>
  <si>
    <t>/ORGANIZATION/NOOM</t>
  </si>
  <si>
    <t>/funding-round/02ba3e1a64d0b087c0644db4477af164</t>
  </si>
  <si>
    <t>/organization/noom</t>
  </si>
  <si>
    <t>/funding-round/0d86cb996ceda611f77c0621eadb1242</t>
  </si>
  <si>
    <t>/funding-round/15aef38b83c8c5aec4f66c7d4553d666</t>
  </si>
  <si>
    <t>/funding-round/3483a06c07b6482275b78b580ab09375</t>
  </si>
  <si>
    <t>/funding-round/69b30a8776eff32daba5d72e18fe678e</t>
  </si>
  <si>
    <t>/funding-round/7b3c8fdacadef75a376ec5d0571756c5</t>
  </si>
  <si>
    <t>/funding-round/dbd8d40202d79c45b4e8794f5bfc2d2e</t>
  </si>
  <si>
    <t>/organization/noomeo</t>
  </si>
  <si>
    <t>/funding-round/002555674a0860728947c19b960ae063</t>
  </si>
  <si>
    <t>/ORGANIZATION/NOOMEO</t>
  </si>
  <si>
    <t>/funding-round/1892e52e3a1195f917c90b9dad351bbd</t>
  </si>
  <si>
    <t>/funding-round/cf65ce6c751acac2561ed868ed2614ef</t>
  </si>
  <si>
    <t>/ORGANIZATION/NOONBORA</t>
  </si>
  <si>
    <t>/funding-round/43c78cb6c196822440dba3611d38ff91</t>
  </si>
  <si>
    <t>/organization/noonswoon</t>
  </si>
  <si>
    <t>/funding-round/fab967fe660656fc1e8d9990c2d774c2</t>
  </si>
  <si>
    <t>/ORGANIZATION/NOORA-HEALTH</t>
  </si>
  <si>
    <t>/funding-round/e7a65a16a4f661b4e46e463246552acb</t>
  </si>
  <si>
    <t>/organization/noosh</t>
  </si>
  <si>
    <t>/funding-round/1f63f305873f7df0a573f91ca8e77521</t>
  </si>
  <si>
    <t>/ORGANIZATION/NOOSH</t>
  </si>
  <si>
    <t>/funding-round/82f285fc073fa2fbacebdfb21dbecf86</t>
  </si>
  <si>
    <t>/organization/noovo</t>
  </si>
  <si>
    <t>/funding-round/f08f3ec720240e5ac6bb6ac6e1069d26</t>
  </si>
  <si>
    <t>/ORGANIZATION/NOOW</t>
  </si>
  <si>
    <t>/funding-round/390f88119e29025cb4cda911408cccc6</t>
  </si>
  <si>
    <t>/organization/nopaperforms</t>
  </si>
  <si>
    <t>/funding-round/fcccc2c9ac8d58475b361c4759d56c9d</t>
  </si>
  <si>
    <t>/ORGANIZATION/NOPICAL</t>
  </si>
  <si>
    <t>/funding-round/3684acc371df35ea29778ae5bb6b9da9</t>
  </si>
  <si>
    <t>/organization/nopical</t>
  </si>
  <si>
    <t>/funding-round/93813d6c646bba23eb82aca14c480ddc</t>
  </si>
  <si>
    <t>/funding-round/bab72d60f8a91840cfa395754b717000</t>
  </si>
  <si>
    <t>/organization/nopsec</t>
  </si>
  <si>
    <t>/funding-round/098ce5b53e0f3f6522c8c025a99bd449</t>
  </si>
  <si>
    <t>/ORGANIZATION/NOQUO</t>
  </si>
  <si>
    <t>/funding-round/ccd2060c8fa4a1b8626e61b0caef5a12</t>
  </si>
  <si>
    <t>/organization/nor1</t>
  </si>
  <si>
    <t>/funding-round/02f8fcb37182400b847c452062c4f637</t>
  </si>
  <si>
    <t>/ORGANIZATION/NOR1</t>
  </si>
  <si>
    <t>/funding-round/40831db488901a6a409ba04aa39342bc</t>
  </si>
  <si>
    <t>/funding-round/b2416a2a07b9dd43d66a864b34a18451</t>
  </si>
  <si>
    <t>/funding-round/c0270b21c138448f5cb21a32daa3eb31</t>
  </si>
  <si>
    <t>/organization/nora-therapeutics</t>
  </si>
  <si>
    <t>/funding-round/c0c996662989d57676e3137eb99d74ce</t>
  </si>
  <si>
    <t>/ORGANIZATION/NORA-THERAPEUTICS</t>
  </si>
  <si>
    <t>/funding-round/fad09fe6fa5fdab5ea12bdac685d3c08</t>
  </si>
  <si>
    <t>/organization/norak-biosciences</t>
  </si>
  <si>
    <t>/funding-round/a8e4834137c43a73d43a084e7d301e9f</t>
  </si>
  <si>
    <t>/ORGANIZATION/NORCAT</t>
  </si>
  <si>
    <t>/funding-round/ba26287384ea1ee54a5548873c70bd8b</t>
  </si>
  <si>
    <t>/organization/nord4real</t>
  </si>
  <si>
    <t>/funding-round/8f46fcb675e99cb10eaf2ecc3d536d28</t>
  </si>
  <si>
    <t>/ORGANIZATION/NORDCAP</t>
  </si>
  <si>
    <t>/funding-round/30d49b655d8ecf0cc109218f5d15f29b</t>
  </si>
  <si>
    <t>/organization/nordex-online</t>
  </si>
  <si>
    <t>/funding-round/2879c1b07047cfb15741b18deef0e5d6</t>
  </si>
  <si>
    <t>/ORGANIZATION/NORDIC-CONSUMER-PORTALS</t>
  </si>
  <si>
    <t>/funding-round/3916b1cbe0c25dc38c30c170350c0dd8</t>
  </si>
  <si>
    <t>/organization/nordic-design-collective</t>
  </si>
  <si>
    <t>/funding-round/c26f659883bd91b70a5a56dbec85c3b8</t>
  </si>
  <si>
    <t>/ORGANIZATION/NORDIC-NEUROSTIM</t>
  </si>
  <si>
    <t>/funding-round/a1a3c3a26b1dd2fa3de3515fcccba480</t>
  </si>
  <si>
    <t>/organization/nordic-power-convertors</t>
  </si>
  <si>
    <t>/funding-round/4393114ffbbbef827826db1b44a52da9</t>
  </si>
  <si>
    <t>/ORGANIZATION/NORDIC-POWER-CONVERTORS</t>
  </si>
  <si>
    <t>/funding-round/f717411e8389918343791b1a5f5c6d1e</t>
  </si>
  <si>
    <t>/organization/nordic-revolve</t>
  </si>
  <si>
    <t>/funding-round/906c2bc0e38c40b934e942b0798d5818</t>
  </si>
  <si>
    <t>/ORGANIZATION/NORDIC-TECHNOLOGY-GROUP</t>
  </si>
  <si>
    <t>/funding-round/23ca9401d03bdd2db59ef809da55ff9c</t>
  </si>
  <si>
    <t>/organization/nordic-telecom</t>
  </si>
  <si>
    <t>/funding-round/d1e746bb4da56ad0a90d1ffa15fc6603</t>
  </si>
  <si>
    <t>/ORGANIZATION/NORDIC-WINDPOWER</t>
  </si>
  <si>
    <t>/funding-round/c7cf05e17ad9b2739bd2480eb77c4562</t>
  </si>
  <si>
    <t>/organization/nordic-windpower</t>
  </si>
  <si>
    <t>/funding-round/d9a3a62aa772445df8d13b4449a89fbd</t>
  </si>
  <si>
    <t>/funding-round/daf8140125da3da2aaeaf3677369e2aa</t>
  </si>
  <si>
    <t>/organization/nordicplan</t>
  </si>
  <si>
    <t>/funding-round/646a506b8d94a9e041f76324e48783f6</t>
  </si>
  <si>
    <t>/ORGANIZATION/NORDNAV-TECHNOLOGIES</t>
  </si>
  <si>
    <t>/funding-round/bfe2a5130c800c9d78d90383297c14d5</t>
  </si>
  <si>
    <t>/organization/nordsafety</t>
  </si>
  <si>
    <t>/funding-round/341c185d373de897c4d3dc328cf06014</t>
  </si>
  <si>
    <t>/ORGANIZATION/NOREDINK</t>
  </si>
  <si>
    <t>/funding-round/5a1d68760b1c3be637ee537b780ab66a</t>
  </si>
  <si>
    <t>/organization/noredink</t>
  </si>
  <si>
    <t>/funding-round/73bd7cdcf534984a1218f8c35e634ff8</t>
  </si>
  <si>
    <t>/funding-round/b15cab934bb5eaa4ed5a14b3efb19d79</t>
  </si>
  <si>
    <t>/funding-round/e7f58eb8c9087c0b9bb2c214dd512e58</t>
  </si>
  <si>
    <t>/ORGANIZATION/NORH-AMERICAN-RESTAURANT-OPERATIONS</t>
  </si>
  <si>
    <t>/funding-round/abe6f114db87d42e9e624f57c857e965</t>
  </si>
  <si>
    <t>/organization/noribachi</t>
  </si>
  <si>
    <t>/funding-round/5bb91754cc703c421d122d3569ff11ad</t>
  </si>
  <si>
    <t>/ORGANIZATION/NORIBACHI</t>
  </si>
  <si>
    <t>/funding-round/ba878769bcca088625b450a1781afbcc</t>
  </si>
  <si>
    <t>/funding-round/ce53e7b58c10e70084686bd90f2aa7e5</t>
  </si>
  <si>
    <t>/funding-round/d2fd28decd1c09936c91964f42468837</t>
  </si>
  <si>
    <t>/organization/norin-tv</t>
  </si>
  <si>
    <t>/funding-round/15f85b3abd33ca8a96abc05d6402f10f</t>
  </si>
  <si>
    <t>/ORGANIZATION/NORM</t>
  </si>
  <si>
    <t>/funding-round/706b68eec3908ae485a427e69f1f4d35</t>
  </si>
  <si>
    <t>/organization/normal</t>
  </si>
  <si>
    <t>/funding-round/90d6392b7c6099e3b2fc134a01ddf396</t>
  </si>
  <si>
    <t>/ORGANIZATION/NORMOXYS</t>
  </si>
  <si>
    <t>/funding-round/174f7cac353c33b2d2a6be18782d7e5d</t>
  </si>
  <si>
    <t>/organization/normoxys</t>
  </si>
  <si>
    <t>/funding-round/51c27bad78c79d5ef829f1a3d8ae189a</t>
  </si>
  <si>
    <t>/funding-round/6443be3f96e5bda9742b5de5c33326cc</t>
  </si>
  <si>
    <t>/funding-round/825de2b2dfec1cf3902cb4fd8cd448e0</t>
  </si>
  <si>
    <t>/funding-round/f016a21d9b272ffeb9263c0711d1caa5</t>
  </si>
  <si>
    <t>/organization/norrom-ltd</t>
  </si>
  <si>
    <t>/funding-round/b598f08f63707daa7ff16eba82486bd7</t>
  </si>
  <si>
    <t>/ORGANIZATION/NORSE-CORPORATION</t>
  </si>
  <si>
    <t>/funding-round/01f9c94bceda42c73cce4bf1cf9c47a4</t>
  </si>
  <si>
    <t>/organization/norse-corporation</t>
  </si>
  <si>
    <t>/funding-round/5e54b689d29947f8b607c4eab96bb4c4</t>
  </si>
  <si>
    <t>/funding-round/a69bca15795741ae473f81de488d8eaa</t>
  </si>
  <si>
    <t>/funding-round/fa899dd981df38e23759460b3e583b03</t>
  </si>
  <si>
    <t>/ORGANIZATION/NORSTEL</t>
  </si>
  <si>
    <t>/funding-round/7b715afb94df0092b6b47b1a21c55f4b</t>
  </si>
  <si>
    <t>/organization/norstel</t>
  </si>
  <si>
    <t>/funding-round/df6b9db39960aae0b99228cee2f50ae1</t>
  </si>
  <si>
    <t>/ORGANIZATION/NORSUN</t>
  </si>
  <si>
    <t>/funding-round/5fd2a0009fc9fb5e9fa81cc486cd6d2f</t>
  </si>
  <si>
    <t>/organization/norsun</t>
  </si>
  <si>
    <t>/funding-round/7faf81b1f2bbef68c03393cc665ca393</t>
  </si>
  <si>
    <t>/funding-round/94db3272d1f8943ce8edb6258bb4c6af</t>
  </si>
  <si>
    <t>/funding-round/cca6d3d2a05319badd8d63ef76bf8683</t>
  </si>
  <si>
    <t>16-12-2006</t>
  </si>
  <si>
    <t>/funding-round/d41afa1e644cc5fd086c7457ec59a4fb</t>
  </si>
  <si>
    <t>/organization/nortal-as</t>
  </si>
  <si>
    <t>/funding-round/5dbc2bf59759366183a06b2791f4caaf</t>
  </si>
  <si>
    <t>/ORGANIZATION/NORTAL-AS</t>
  </si>
  <si>
    <t>/funding-round/db7797662769a23dee70eacce1c7dfc9</t>
  </si>
  <si>
    <t>/organization/north-alabama-robotic-systems</t>
  </si>
  <si>
    <t>/funding-round/b8bd7ca7ea54bd95b11dd17afb60b431</t>
  </si>
  <si>
    <t>/ORGANIZATION/NORTH-AMERICAN-DENTAL-GROUP</t>
  </si>
  <si>
    <t>/funding-round/02b0f594fcc26395f7919aa8d0fd8a58</t>
  </si>
  <si>
    <t>/organization/north-american-palladium</t>
  </si>
  <si>
    <t>/funding-round/35d88e77d6a1e57e0291f2a42e9e9682</t>
  </si>
  <si>
    <t>/ORGANIZATION/NORTH-AMERICAN-SCIENTIFIC</t>
  </si>
  <si>
    <t>/funding-round/92e3832fd0d42bd4201a190c98e11a8f</t>
  </si>
  <si>
    <t>/organization/north-asia-resources</t>
  </si>
  <si>
    <t>/funding-round/8634f21f7440e03706f3f37a47844d8a</t>
  </si>
  <si>
    <t>/ORGANIZATION/NORTH-BY-SOUTH</t>
  </si>
  <si>
    <t>/funding-round/3db429007d5838ebdf70d5b3d6a99176</t>
  </si>
  <si>
    <t>/organization/north-capital-investment-technology</t>
  </si>
  <si>
    <t>/funding-round/31928802ce9af93637189e3e71fe4530</t>
  </si>
  <si>
    <t>/ORGANIZATION/NORTH-CAPITAL-PRIVATE-SECURITIES-CORP</t>
  </si>
  <si>
    <t>/funding-round/a69869990a9b4589d690ab7eb6b7808e</t>
  </si>
  <si>
    <t>/organization/north-carolina-biotechnology-center</t>
  </si>
  <si>
    <t>/funding-round/86be65f82b0c248f16bcb84868cc758d</t>
  </si>
  <si>
    <t>/ORGANIZATION/NORTH-CAROLINA-BIOTECHNOLOGY-CENTER</t>
  </si>
  <si>
    <t>/funding-round/a52a87733e7e989d1e5952868120263f</t>
  </si>
  <si>
    <t>/organization/north-dallas-surgical-center</t>
  </si>
  <si>
    <t>/funding-round/4ba4b7cda37211d1ba60938f372fa34c</t>
  </si>
  <si>
    <t>/ORGANIZATION/NORTH-END-TECHNOLOGIES</t>
  </si>
  <si>
    <t>/funding-round/a13756dbb08bc0ac2a1baf53e9dd730a</t>
  </si>
  <si>
    <t>/organization/north-end-technologies</t>
  </si>
  <si>
    <t>/funding-round/bd5acc8ee500a13a0ce648ee4bc6925a</t>
  </si>
  <si>
    <t>/ORGANIZATION/NORTH-GATE-VILLAGE</t>
  </si>
  <si>
    <t>/funding-round/e79015148a3dea624b26fb45b2a63885</t>
  </si>
  <si>
    <t>/organization/north-georgia-healthcare-center</t>
  </si>
  <si>
    <t>/funding-round/1b75e3880ed3a8e6028adbb3f514d2a6</t>
  </si>
  <si>
    <t>/ORGANIZATION/NORTH-PALM-BEACH-COUNTY-SURGERY-CENTER</t>
  </si>
  <si>
    <t>/funding-round/2166fa19bb2c33577ba7c53ef5670170</t>
  </si>
  <si>
    <t>/organization/north-plains</t>
  </si>
  <si>
    <t>/funding-round/49ed31d2919feb1f21bec07624cf3df3</t>
  </si>
  <si>
    <t>/ORGANIZATION/NORTH-SEA-RECOVERY</t>
  </si>
  <si>
    <t>/funding-round/181acdaa8fbb9f209500ce79a0737a18</t>
  </si>
  <si>
    <t>/organization/north-shore-innoventures</t>
  </si>
  <si>
    <t>/funding-round/144c8844e219ee673bc729bc6e7a22f1</t>
  </si>
  <si>
    <t>/ORGANIZATION/NORTH-SHORE-INNOVENTURES</t>
  </si>
  <si>
    <t>/funding-round/56849cde66dd247491cc11706d18f9df</t>
  </si>
  <si>
    <t>/organization/north-side</t>
  </si>
  <si>
    <t>/funding-round/d2d68990e37eadc5c3d3d8f7e6af90a4</t>
  </si>
  <si>
    <t>/ORGANIZATION/NORTH-STAR-BUILDING-MAINTENANCE</t>
  </si>
  <si>
    <t>/funding-round/87898f970ec8b145e9942634635d16cc</t>
  </si>
  <si>
    <t>/organization/north-technologies</t>
  </si>
  <si>
    <t>/funding-round/36b01a0663ebd920732b64202a4606e2</t>
  </si>
  <si>
    <t>/ORGANIZATION/NORTH-TECHNOLOGIES</t>
  </si>
  <si>
    <t>/funding-round/c1e2b745944bafb4fc3f6c4ae80ecc75</t>
  </si>
  <si>
    <t>/organization/northcentral-technical-college</t>
  </si>
  <si>
    <t>/funding-round/c27adc79b61f92b5ff87360d5252e078</t>
  </si>
  <si>
    <t>/ORGANIZATION/NORTHCORE-TECHNOLOGIES</t>
  </si>
  <si>
    <t>/funding-round/54820fef5b909e0fb1f0fcd69c64fa38</t>
  </si>
  <si>
    <t>/organization/northeast-ohio-medical-university-2</t>
  </si>
  <si>
    <t>/funding-round/bf690b23b7f70fb74ff6c203dfa46e06</t>
  </si>
  <si>
    <t>/ORGANIZATION/NORTHEAST-WIRELESS-NETWORKS</t>
  </si>
  <si>
    <t>/funding-round/fe3c27324a437d9c1064b699d3683fe9</t>
  </si>
  <si>
    <t>/organization/northern-brewer</t>
  </si>
  <si>
    <t>/funding-round/397feff26cce1e9e0c302a59e53ab32f</t>
  </si>
  <si>
    <t>/ORGANIZATION/NORTHERN-DEFENCE-SECURITY</t>
  </si>
  <si>
    <t>/funding-round/9c835e72af6e546720d8fa8b7f29ddd7</t>
  </si>
  <si>
    <t>/organization/northern-power-systems</t>
  </si>
  <si>
    <t>/funding-round/b44f601b3368b71c50350b9ef25bdd12</t>
  </si>
  <si>
    <t>/ORGANIZATION/NORTHFACE-UNIVERSITY</t>
  </si>
  <si>
    <t>/funding-round/538d5e11704d905dfcd93712c01c7d2c</t>
  </si>
  <si>
    <t>/organization/northpage</t>
  </si>
  <si>
    <t>/funding-round/0db1f2c87f47f8f65daec52a18b6dc53</t>
  </si>
  <si>
    <t>/ORGANIZATION/NORTHPAGE</t>
  </si>
  <si>
    <t>/funding-round/dacf7f024ace0bfb16aaf81b2b552b62</t>
  </si>
  <si>
    <t>/organization/northstar-anesthesia</t>
  </si>
  <si>
    <t>/funding-round/170fd2d15195f39b790c7125d27dbd22</t>
  </si>
  <si>
    <t>/ORGANIZATION/NORTHSTAR-BIOSCIENCES</t>
  </si>
  <si>
    <t>/funding-round/0ccc1c7d4023b9365ad3e2e7602b27fe</t>
  </si>
  <si>
    <t>/organization/northstar-nuclear-medicine</t>
  </si>
  <si>
    <t>/funding-round/36721ac3cfab7d570720ce80f4789697</t>
  </si>
  <si>
    <t>/ORGANIZATION/NORTHSTAR-SYSTEMS-INTERNATIONAL</t>
  </si>
  <si>
    <t>/funding-round/02fe8cb043fb9a4ea4cca71e51faba8e</t>
  </si>
  <si>
    <t>/organization/northstar-systems-international</t>
  </si>
  <si>
    <t>/funding-round/4f96a5d48267160592bc169b638a525e</t>
  </si>
  <si>
    <t>/ORGANIZATION/NORTHWEST-ANALYTICAL</t>
  </si>
  <si>
    <t>/funding-round/2d715f99cc7cddc98749da9c917a4cde</t>
  </si>
  <si>
    <t>/organization/northwest-biotherapeutics</t>
  </si>
  <si>
    <t>/funding-round/1058ae7def536c2e0e62418881494a82</t>
  </si>
  <si>
    <t>/ORGANIZATION/NORTHWEST-BIOTHERAPEUTICS</t>
  </si>
  <si>
    <t>/funding-round/463d40e661886350625b90351524555b</t>
  </si>
  <si>
    <t>/funding-round/5ffb5a414ce32b3758f9e69128783cca</t>
  </si>
  <si>
    <t>/funding-round/d844223e898c4a50ccad58aacea9dca8</t>
  </si>
  <si>
    <t>/funding-round/f4a98e3a95b537bc2b6b8a13afdcc743</t>
  </si>
  <si>
    <t>/ORGANIZATION/NORTHWEST-EVALUATION-ASSOCIATION</t>
  </si>
  <si>
    <t>/funding-round/d6ad73cde4a1b504f46759a7a6baeeaa</t>
  </si>
  <si>
    <t>/organization/northwest-medical-isotopes</t>
  </si>
  <si>
    <t>/funding-round/696b38da1dd8ea3ddb31fd60a44f0014</t>
  </si>
  <si>
    <t>/ORGANIZATION/NORTHWESTERN-UNIVERSITY</t>
  </si>
  <si>
    <t>/funding-round/ae46d9931de12860600886ea931a0b3f</t>
  </si>
  <si>
    <t>/organization/northwestern-university-2</t>
  </si>
  <si>
    <t>/funding-round/be4408dcdf487d775c21abd060a03b8c</t>
  </si>
  <si>
    <t>/ORGANIZATION/NORTHWORKS</t>
  </si>
  <si>
    <t>/funding-round/0e6e8490355f0ea6b443b97316aa6328</t>
  </si>
  <si>
    <t>/organization/nortis</t>
  </si>
  <si>
    <t>/funding-round/0825163645e4c85206546b357186546f</t>
  </si>
  <si>
    <t>/ORGANIZATION/NORTIS</t>
  </si>
  <si>
    <t>/funding-round/17261149ec174d85d1c1f8c57e26bd4e</t>
  </si>
  <si>
    <t>/funding-round/7dc6e167511af18d649e363fd43147bc</t>
  </si>
  <si>
    <t>/ORGANIZATION/NORWELL</t>
  </si>
  <si>
    <t>/funding-round/88d16ca98f7e6dc906bac1703dc19a9b</t>
  </si>
  <si>
    <t>/organization/norwood-systems</t>
  </si>
  <si>
    <t>/funding-round/f537f0533008fe0fd146adb02f98c77d</t>
  </si>
  <si>
    <t>/ORGANIZATION/NOSCO-HQ</t>
  </si>
  <si>
    <t>/funding-round/bd59fbce10ab26ed4408bfa34ae66856</t>
  </si>
  <si>
    <t>/organization/nosopharm</t>
  </si>
  <si>
    <t>/funding-round/440735338e8a80d81f77bb0a5c180982</t>
  </si>
  <si>
    <t>/ORGANIZATION/NOSTALGIA-BINGO</t>
  </si>
  <si>
    <t>/funding-round/2febb0e08d3efc2f25d799b0a6e3e80f</t>
  </si>
  <si>
    <t>/organization/noster-mobile</t>
  </si>
  <si>
    <t>/funding-round/69d41cdabcebedffa121b78595fe0a43</t>
  </si>
  <si>
    <t>/ORGANIZATION/NOSTER-MOBILE</t>
  </si>
  <si>
    <t>/funding-round/d4691e563093fc5a8302c019ac52f5df</t>
  </si>
  <si>
    <t>/organization/nosto</t>
  </si>
  <si>
    <t>/funding-round/5200daedad9d8f73e3fbc35ac4a7733e</t>
  </si>
  <si>
    <t>/ORGANIZATION/NOSTO</t>
  </si>
  <si>
    <t>/funding-round/cd6ba98a4d2d977aa894915534e93cda</t>
  </si>
  <si>
    <t>/organization/nostromo-ict</t>
  </si>
  <si>
    <t>/funding-round/041ca5442ad4f6e8d40abc6c6f8b7d8f</t>
  </si>
  <si>
    <t>/ORGANIZATION/NOT-IT</t>
  </si>
  <si>
    <t>/funding-round/af47a54f5419a9f3dc5d8ec1b6c2e9f2</t>
  </si>
  <si>
    <t>/organization/nota</t>
  </si>
  <si>
    <t>/funding-round/b078bac6d04f6835bb3401268194f8cc</t>
  </si>
  <si>
    <t>/ORGANIZATION/NOTABLE-LABS-2</t>
  </si>
  <si>
    <t>/funding-round/43f2a254259db8ad172f689ffbd42a14</t>
  </si>
  <si>
    <t>/organization/notable-labs-2</t>
  </si>
  <si>
    <t>/funding-round/6d67be2e709ce631ab8e56905c202498</t>
  </si>
  <si>
    <t>/ORGANIZATION/NOTABLE-LIMITED</t>
  </si>
  <si>
    <t>/funding-round/94f41e9d20238084c45b534a79a1e484</t>
  </si>
  <si>
    <t>/organization/notable-limited</t>
  </si>
  <si>
    <t>/funding-round/a3ae6670040d30d4a35324f9ede23339</t>
  </si>
  <si>
    <t>/funding-round/ecafc59e3ada987db5c3ef16ccad49d5</t>
  </si>
  <si>
    <t>/organization/notable-solutions</t>
  </si>
  <si>
    <t>/funding-round/c1b9f1f8ff52cd6ae9b40f362eb7fc91</t>
  </si>
  <si>
    <t>/ORGANIZATION/NOTAL-VISION</t>
  </si>
  <si>
    <t>/funding-round/dbcdc4c974feb47531b7178246f12c19</t>
  </si>
  <si>
    <t>/organization/notaryact</t>
  </si>
  <si>
    <t>/funding-round/18ef296f201db9053adb3567121cc67d</t>
  </si>
  <si>
    <t>/ORGANIZATION/NOTARYCAM</t>
  </si>
  <si>
    <t>/funding-round/a4b91e1b436c8937aac69a4964d92ef6</t>
  </si>
  <si>
    <t>/organization/notch-2</t>
  </si>
  <si>
    <t>/funding-round/a6e5d732e81a348b2b0b9f5bea3cf1a0</t>
  </si>
  <si>
    <t>/ORGANIZATION/NOTE</t>
  </si>
  <si>
    <t>/funding-round/e616b189e8f7ed4e89022c1f204313e7</t>
  </si>
  <si>
    <t>/organization/note-social</t>
  </si>
  <si>
    <t>/funding-round/19d35f3de1adbcbee7d2ff4bfdbc854a</t>
  </si>
  <si>
    <t>/ORGANIZATION/NOTEABLES--INC</t>
  </si>
  <si>
    <t>/funding-round/1b0e4b697541ce437a4cb13d2aa39461</t>
  </si>
  <si>
    <t>/organization/notebowl</t>
  </si>
  <si>
    <t>/funding-round/71400e5e1136eb1ec0b50272064dda6f</t>
  </si>
  <si>
    <t>/ORGANIZATION/NOTEBOWL</t>
  </si>
  <si>
    <t>/funding-round/ee447714b05f086d0d079561bbc26c69</t>
  </si>
  <si>
    <t>/organization/notegraphy</t>
  </si>
  <si>
    <t>/funding-round/84bb6793aa3ab19b6c0106569144a51a</t>
  </si>
  <si>
    <t>/ORGANIZATION/NOTEGRAPHY</t>
  </si>
  <si>
    <t>/funding-round/abaacc3821e11f2c788bb16c7c25ebfa</t>
  </si>
  <si>
    <t>/organization/notehall</t>
  </si>
  <si>
    <t>/funding-round/7e4f71cc839b425960a03eb72b71f7f2</t>
  </si>
  <si>
    <t>/ORGANIZATION/NOTEHALL</t>
  </si>
  <si>
    <t>/funding-round/e5e5cd50c0ec826f2463cfd2e3906865</t>
  </si>
  <si>
    <t>/organization/noteleaf</t>
  </si>
  <si>
    <t>/funding-round/3a50031f227fea7d6ce2ba79d196f029</t>
  </si>
  <si>
    <t>/ORGANIZATION/NOTESFIRST</t>
  </si>
  <si>
    <t>/funding-round/5dead4aed47b5162fff8c38fd020a897</t>
  </si>
  <si>
    <t>/organization/notesfirst</t>
  </si>
  <si>
    <t>/funding-round/97e873f5e52d4f5b454b93ca100bf548</t>
  </si>
  <si>
    <t>/ORGANIZATION/NOTESICK</t>
  </si>
  <si>
    <t>/funding-round/18ca884596b84f58011baea20804e8e8</t>
  </si>
  <si>
    <t>/organization/notevault</t>
  </si>
  <si>
    <t>/funding-round/11e9cbfa490821082310c2eceedb9f43</t>
  </si>
  <si>
    <t>/ORGANIZATION/NOTEVAULT</t>
  </si>
  <si>
    <t>/funding-round/c55d0edc482fb5300dda481a910887b8</t>
  </si>
  <si>
    <t>/organization/notewagon</t>
  </si>
  <si>
    <t>/funding-round/3227f0467418c00b0f1fb59c20323f0e</t>
  </si>
  <si>
    <t>/ORGANIZATION/NOTEWAGON</t>
  </si>
  <si>
    <t>/funding-round/37760e444f47e61d9c020215ac5a43eb</t>
  </si>
  <si>
    <t>/organization/noteworthy-medical-systems</t>
  </si>
  <si>
    <t>/funding-round/4be62229f0f0989a106ac6c5cb9bd1ef</t>
  </si>
  <si>
    <t>/ORGANIZATION/NOTEY</t>
  </si>
  <si>
    <t>/funding-round/6ee15aea63d7886a78a36087bcf1e0c2</t>
  </si>
  <si>
    <t>/organization/nothinggrinder</t>
  </si>
  <si>
    <t>/funding-round/2b8bf278aeafa7404d0e1eff8fe26278</t>
  </si>
  <si>
    <t>/ORGANIZATION/NOTHINGGRINDER</t>
  </si>
  <si>
    <t>/funding-round/84336cfee773d6e017368a2b43de49a5</t>
  </si>
  <si>
    <t>/organization/notice-kiosk</t>
  </si>
  <si>
    <t>/funding-round/2f82f1ccc800144c999bbfacb9abf94f</t>
  </si>
  <si>
    <t>/ORGANIZATION/NOTICE-SOFTWARE</t>
  </si>
  <si>
    <t>/funding-round/2ea5a9fab98c939ccdf4693cc9104622</t>
  </si>
  <si>
    <t>/organization/notice-software</t>
  </si>
  <si>
    <t>/funding-round/a3af2511069f2d7c1fbe7aa61f5ffee3</t>
  </si>
  <si>
    <t>/funding-round/a9bbe6a01bf5965394f11b4b0921ca23</t>
  </si>
  <si>
    <t>/funding-round/c2933ca086dd7af234161e0557769fc2</t>
  </si>
  <si>
    <t>/funding-round/c7f8850cd737aecf9537b365c61e5f46</t>
  </si>
  <si>
    <t>/funding-round/eed82faa700872cc9b3571689130d142</t>
  </si>
  <si>
    <t>/funding-round/fe15c96da95459b598f8356a24aee48f</t>
  </si>
  <si>
    <t>/organization/notice-technologies</t>
  </si>
  <si>
    <t>/funding-round/75ebc74c87d023024a329553aa5cd41f</t>
  </si>
  <si>
    <t>/ORGANIZATION/NOTIFICARE</t>
  </si>
  <si>
    <t>/funding-round/10a309c3bb517d34b7022a1b5cde641e</t>
  </si>
  <si>
    <t>/organization/notificare</t>
  </si>
  <si>
    <t>/funding-round/daa3d8e155feb425354e5acf2d8cfa83</t>
  </si>
  <si>
    <t>/ORGANIZATION/NOTIFIXIOUS</t>
  </si>
  <si>
    <t>/funding-round/6e7c52f767101ba6bb58facba53bc335</t>
  </si>
  <si>
    <t>/organization/notifixious</t>
  </si>
  <si>
    <t>/funding-round/b8ef85501ca0fa05daf12b300c4b91cb</t>
  </si>
  <si>
    <t>/ORGANIZATION/NOTIFO</t>
  </si>
  <si>
    <t>/funding-round/49af35bffef5383a32297cddd88e2b95</t>
  </si>
  <si>
    <t>/organization/notify-nearby</t>
  </si>
  <si>
    <t>/funding-round/30962dad09536fccbd0fad78d66051ce</t>
  </si>
  <si>
    <t>/ORGANIZATION/NOTIFY-TECHNOLOGY</t>
  </si>
  <si>
    <t>/funding-round/6d926acb40d94d45f098c3af89484d3b</t>
  </si>
  <si>
    <t>/organization/notik</t>
  </si>
  <si>
    <t>/funding-round/7b9009a457cb08bfaab61b9fb635776a</t>
  </si>
  <si>
    <t>/ORGANIZATION/NOTION-2</t>
  </si>
  <si>
    <t>/funding-round/0f3ff7cf8a05b75098f77748cbc97b53</t>
  </si>
  <si>
    <t>/organization/notion-2</t>
  </si>
  <si>
    <t>/funding-round/68d5cbcd430b6b89d36c31cc5a673e12</t>
  </si>
  <si>
    <t>/ORGANIZATION/NOTION-SYSTEMS</t>
  </si>
  <si>
    <t>/funding-round/93e1a50b2546cf38cea81d72955ef65c</t>
  </si>
  <si>
    <t>/organization/notis-tv</t>
  </si>
  <si>
    <t>/funding-round/ea53b99a19900e9111c63164abcededa</t>
  </si>
  <si>
    <t>/ORGANIZATION/NOTIZZA</t>
  </si>
  <si>
    <t>/funding-round/0d5d4964d6da7c3c097cf942b5025489</t>
  </si>
  <si>
    <t>/organization/notonthehighstreet</t>
  </si>
  <si>
    <t>/funding-round/1699ed5949d4d06bce01be9da7d9863f</t>
  </si>
  <si>
    <t>/ORGANIZATION/NOTONTHEHIGHSTREET</t>
  </si>
  <si>
    <t>/funding-round/1e8df889c2a1d18acc70383f00618839</t>
  </si>
  <si>
    <t>/funding-round/70bf204094d5236db1d97e445a496d46</t>
  </si>
  <si>
    <t>/funding-round/ac99848a28366c2f795ab12ba230d563</t>
  </si>
  <si>
    <t>/funding-round/eb5b4192b5c5cf086d2b915a62d28dc7</t>
  </si>
  <si>
    <t>/ORGANIZATION/NOTORIOUS</t>
  </si>
  <si>
    <t>/funding-round/adbd3f5201bc20e3141773a1df7809ac</t>
  </si>
  <si>
    <t>/organization/notrefamille-com</t>
  </si>
  <si>
    <t>/funding-round/7261793d9f36fb0c9cee265ed4b0bb56</t>
  </si>
  <si>
    <t>/ORGANIZATION/NOTTINGHAM-TECHNOLOGY</t>
  </si>
  <si>
    <t>/funding-round/a0e77f9389a1956670c58b82868e0ad7</t>
  </si>
  <si>
    <t>/organization/nourish</t>
  </si>
  <si>
    <t>/funding-round/2fc4c7af9f83b3344d8ffde591eebcd2</t>
  </si>
  <si>
    <t>/ORGANIZATION/NOURISH-2</t>
  </si>
  <si>
    <t>/funding-round/ebe63b6ce020302729aa31d86f945f81</t>
  </si>
  <si>
    <t>/organization/nourissh</t>
  </si>
  <si>
    <t>/funding-round/40121ff7658b393095334c35f91d0212</t>
  </si>
  <si>
    <t>/ORGANIZATION/NOUS</t>
  </si>
  <si>
    <t>/funding-round/7cb0e1c66ed3f538e6e0ac0b5311463d</t>
  </si>
  <si>
    <t>/organization/nous</t>
  </si>
  <si>
    <t>/funding-round/9a2902f134ed6f340e7dbb3015e0f9e6</t>
  </si>
  <si>
    <t>/funding-round/a59cf65f6e013b91a65529fe23df44a4</t>
  </si>
  <si>
    <t>/organization/nousco</t>
  </si>
  <si>
    <t>/funding-round/490624942a10407c6182c09e3b5f6f2b</t>
  </si>
  <si>
    <t>/ORGANIZATION/NOUSDECOR</t>
  </si>
  <si>
    <t>/funding-round/739e8b4b8d9d7ee645c49205e1c895b1</t>
  </si>
  <si>
    <t>/organization/nouveaux-riche</t>
  </si>
  <si>
    <t>/funding-round/5e6c5ebc186da82ada63ec3b7e21b491</t>
  </si>
  <si>
    <t>/ORGANIZATION/NOUVOLA</t>
  </si>
  <si>
    <t>/funding-round/9e73eb4a4a96ca01d211931bbab1a318</t>
  </si>
  <si>
    <t>/organization/nouvola</t>
  </si>
  <si>
    <t>/funding-round/f3e375381b434903da81198b37525d36</t>
  </si>
  <si>
    <t>/ORGANIZATION/NOUVOU-INC</t>
  </si>
  <si>
    <t>/funding-round/76f5ad3290f48c4282f4dc8615b28af4</t>
  </si>
  <si>
    <t>/organization/nova-ideas-limited</t>
  </si>
  <si>
    <t>/funding-round/c6a7ccf42bd364b71faa128c3ac5da38</t>
  </si>
  <si>
    <t>/ORGANIZATION/NOVA-LABS</t>
  </si>
  <si>
    <t>/funding-round/1a34cd12886f9abf9573eb7199c66ecd</t>
  </si>
  <si>
    <t>/organization/nova-lignum</t>
  </si>
  <si>
    <t>/funding-round/eb4155e3c55fabe101f46b638001a988</t>
  </si>
  <si>
    <t>/ORGANIZATION/NOVA-MEDICAL-CENTERS</t>
  </si>
  <si>
    <t>/funding-round/c66f0808f12b320a72ba83a62912dc72</t>
  </si>
  <si>
    <t>/organization/nova-ratio</t>
  </si>
  <si>
    <t>/funding-round/610a031cebb15085c30a7e646e5195d3</t>
  </si>
  <si>
    <t>/ORGANIZATION/NOVA-SOUTHEASTERN-UNIVERSITY</t>
  </si>
  <si>
    <t>/funding-round/9b3ae8de4bcd8ff4aa2f3dafa959970f</t>
  </si>
  <si>
    <t>/organization/nova-southeastern-university</t>
  </si>
  <si>
    <t>/funding-round/eb984eaac17bf9576860dfcd860a8078</t>
  </si>
  <si>
    <t>/ORGANIZATION/NOVA-SPECIALTY-HOSPITALS</t>
  </si>
  <si>
    <t>/funding-round/c78f669b55e34a473d3446358790dd54</t>
  </si>
  <si>
    <t>/organization/nova-weigh</t>
  </si>
  <si>
    <t>/funding-round/98ffdc226f4d45ba6bcba1d956e381a5</t>
  </si>
  <si>
    <t>/ORGANIZATION/NOVABAY-PHARMACEUTICALS-INC</t>
  </si>
  <si>
    <t>/funding-round/25acb87b6235bebcd08a5ef9c6505c19</t>
  </si>
  <si>
    <t>/organization/novabiotics</t>
  </si>
  <si>
    <t>/funding-round/577c6288271d963f8c2ad798482b04c7</t>
  </si>
  <si>
    <t>/ORGANIZATION/NOVACARDIA-INC</t>
  </si>
  <si>
    <t>/funding-round/65dd93538b651aab5e298d74d364d75b</t>
  </si>
  <si>
    <t>24-09-2006</t>
  </si>
  <si>
    <t>/organization/novacea</t>
  </si>
  <si>
    <t>/funding-round/73dc6756eaa34ed7dc081b9dd23b7bc6</t>
  </si>
  <si>
    <t>/ORGANIZATION/NOVACEM</t>
  </si>
  <si>
    <t>/funding-round/8f5974bd09398e00d3c81e63a6b4748f</t>
  </si>
  <si>
    <t>/organization/novacept</t>
  </si>
  <si>
    <t>/funding-round/83ce2dbfefa692d5cc846d33a43ec31d</t>
  </si>
  <si>
    <t>/ORGANIZATION/NOVACTA-BIOSYSTEMS</t>
  </si>
  <si>
    <t>/funding-round/78b410c9485a02b8ed6f88392ad9192d</t>
  </si>
  <si>
    <t>/organization/novacta-biosystems</t>
  </si>
  <si>
    <t>/funding-round/84d7e660217d9c97ef46d9d0dae2694c</t>
  </si>
  <si>
    <t>/funding-round/f519810e0e5885975689b7783f656080</t>
  </si>
  <si>
    <t>/organization/novacyt</t>
  </si>
  <si>
    <t>/funding-round/6dfdfa819191ef05f74c52aa0278be35</t>
  </si>
  <si>
    <t>/ORGANIZATION/NOVACYT</t>
  </si>
  <si>
    <t>/funding-round/90e314328bedd4168ad63e537349f7ad</t>
  </si>
  <si>
    <t>/organization/novadge</t>
  </si>
  <si>
    <t>/funding-round/8caf94e99a71f7c3e1c7c26a484b5d6a</t>
  </si>
  <si>
    <t>/ORGANIZATION/NOVADIGM-THERAPEUTICS</t>
  </si>
  <si>
    <t>/funding-round/2f80b4ca381821b94e052e73adde2128</t>
  </si>
  <si>
    <t>/organization/novadigm-therapeutics</t>
  </si>
  <si>
    <t>/funding-round/d8826e06c84752db784e7bdc165e199f</t>
  </si>
  <si>
    <t>/ORGANIZATION/NOVADIOL</t>
  </si>
  <si>
    <t>/funding-round/3bf74e1aff95c73a47342655f84a27a9</t>
  </si>
  <si>
    <t>/organization/novadip-biosciences</t>
  </si>
  <si>
    <t>/funding-round/1d16f8d72114e233ad82f503d26d4586</t>
  </si>
  <si>
    <t>/ORGANIZATION/NOVAERUS</t>
  </si>
  <si>
    <t>/funding-round/683173cc84bd06bdfcc6f8d34d4f9675</t>
  </si>
  <si>
    <t>/organization/novafora</t>
  </si>
  <si>
    <t>/funding-round/6b3a98e1aeda1218a5aa3308e6c177c7</t>
  </si>
  <si>
    <t>/ORGANIZATION/NOVAGALI-PHARMA</t>
  </si>
  <si>
    <t>/funding-round/5306120da5c1fb5e4af99bf291925a08</t>
  </si>
  <si>
    <t>/organization/novagali-pharma</t>
  </si>
  <si>
    <t>/funding-round/93afd3106308de97f61ca695ef9aa52e</t>
  </si>
  <si>
    <t>/funding-round/afd99de2a8c573d25ff0b888cd6c2240</t>
  </si>
  <si>
    <t>/funding-round/c5114422af94047c54652cd801ca0f35</t>
  </si>
  <si>
    <t>/funding-round/e555973c5b560983331b2529169e8e64</t>
  </si>
  <si>
    <t>/organization/novalact</t>
  </si>
  <si>
    <t>/funding-round/ecd51fb4b8aad16600380ed098970d02</t>
  </si>
  <si>
    <t>/ORGANIZATION/NOVALAR-PHARMACEUTICALS</t>
  </si>
  <si>
    <t>/funding-round/c86e87d6828374c36ec67f71eeb47dc7</t>
  </si>
  <si>
    <t>/organization/novalar-pharmaceuticals</t>
  </si>
  <si>
    <t>/funding-round/fdb37319c0e623ea1e62496498602e1b</t>
  </si>
  <si>
    <t>/ORGANIZATION/NOVALED</t>
  </si>
  <si>
    <t>/funding-round/37b8de312fa770429e5f52f4c5d5070b</t>
  </si>
  <si>
    <t>/organization/novaled</t>
  </si>
  <si>
    <t>/funding-round/93e9f3ce74d42899fb3ce5bdac8327d9</t>
  </si>
  <si>
    <t>/funding-round/b801c9e857da448072ddb62faa4b951d</t>
  </si>
  <si>
    <t>/organization/novalere-fp</t>
  </si>
  <si>
    <t>/funding-round/8c6b969ccbb4a14b12c0874b6f2150ab</t>
  </si>
  <si>
    <t>/ORGANIZATION/NOVALIQ</t>
  </si>
  <si>
    <t>/funding-round/86c16314eafa7e726999f30d90e92550</t>
  </si>
  <si>
    <t>/organization/novalux</t>
  </si>
  <si>
    <t>/funding-round/3b9145bcd74acddf4dfcf80e47fb3914</t>
  </si>
  <si>
    <t>/ORGANIZATION/NOVALYS</t>
  </si>
  <si>
    <t>/funding-round/5e9cd072630f07be60a853b5dcd2e30b</t>
  </si>
  <si>
    <t>/organization/novamed-pharmaceuticals</t>
  </si>
  <si>
    <t>/funding-round/8bfd64e1dec5a89c8c4ffaca9f8075d5</t>
  </si>
  <si>
    <t>/ORGANIZATION/NOVAMED-PHARMACEUTICALS</t>
  </si>
  <si>
    <t>/funding-round/e0f0c8c617af9320db4f7c46bdb638a4</t>
  </si>
  <si>
    <t>/organization/novamin-technology-inc</t>
  </si>
  <si>
    <t>/funding-round/77ea6626d7e4cb3678d8419b65f049de</t>
  </si>
  <si>
    <t>/ORGANIZATION/NOVAN</t>
  </si>
  <si>
    <t>/funding-round/14af361794b8e178d121fd8d9ac2a19c</t>
  </si>
  <si>
    <t>/organization/novan</t>
  </si>
  <si>
    <t>/funding-round/1fb51380d54d669dde60d89b96524b88</t>
  </si>
  <si>
    <t>/funding-round/ce629cd4c010f68987f9ff5bbc36e0f8</t>
  </si>
  <si>
    <t>/funding-round/d07d89ed6ca045b090cc5bd9d0a447a8</t>
  </si>
  <si>
    <t>/funding-round/e72bcb2f01e2dfb98f14d8f32d8e469d</t>
  </si>
  <si>
    <t>/funding-round/e8d490cb24f41040a56a16b36c516ad2</t>
  </si>
  <si>
    <t>/funding-round/f75129651a42f5ade51f13815bbb3569</t>
  </si>
  <si>
    <t>/organization/novaplanner</t>
  </si>
  <si>
    <t>/funding-round/bc8c1a3e1a1c0069dcceb9e7d177e298</t>
  </si>
  <si>
    <t>/ORGANIZATION/NOVAPOST</t>
  </si>
  <si>
    <t>/funding-round/37115bff427e1c07be53840f72ae51b4</t>
  </si>
  <si>
    <t>/organization/novapost</t>
  </si>
  <si>
    <t>/funding-round/be666c84033fce09a41949ec652e4152</t>
  </si>
  <si>
    <t>/ORGANIZATION/NOVAQUARK</t>
  </si>
  <si>
    <t>/funding-round/7a0afdfd6ef326a8fffe610228f9ff09</t>
  </si>
  <si>
    <t>/organization/novaray-medical</t>
  </si>
  <si>
    <t>/funding-round/5b8373c5f7b8ae021ae8c8fdc3a45d5d</t>
  </si>
  <si>
    <t>/ORGANIZATION/NOVARAY-MEDICAL</t>
  </si>
  <si>
    <t>/funding-round/a866ad8733bbbcfd4ffb7b3e93f67240</t>
  </si>
  <si>
    <t>/organization/novare-surgical</t>
  </si>
  <si>
    <t>/funding-round/f6ab2269ec2f9a93b8c51b3707c5d4a0</t>
  </si>
  <si>
    <t>/ORGANIZATION/NOVARIANT</t>
  </si>
  <si>
    <t>/funding-round/009fbff579664c120a55799460b13d35</t>
  </si>
  <si>
    <t>/organization/novariant</t>
  </si>
  <si>
    <t>/funding-round/08292b943f5f5eab00125f032905a502</t>
  </si>
  <si>
    <t>/funding-round/df4f67f1c514cb18dfc581d4c49a2eab</t>
  </si>
  <si>
    <t>/organization/novarra</t>
  </si>
  <si>
    <t>/funding-round/09afc291e3c5e074c4450ec9b8f5d878</t>
  </si>
  <si>
    <t>27-07-2001</t>
  </si>
  <si>
    <t>/ORGANIZATION/NOVARRA</t>
  </si>
  <si>
    <t>/funding-round/fcdd505e0c7e94f70c53324c792dee69</t>
  </si>
  <si>
    <t>/organization/novasentis</t>
  </si>
  <si>
    <t>/funding-round/3b90f1c10d3788041d7707f2bf6ef767</t>
  </si>
  <si>
    <t>/ORGANIZATION/NOVASENTIS</t>
  </si>
  <si>
    <t>/funding-round/75b1748e6d68c77c00adf15d6506c15a</t>
  </si>
  <si>
    <t>/organization/novashare-solutions</t>
  </si>
  <si>
    <t>/funding-round/a0f63dddbb6f05985795cbf4031aa582</t>
  </si>
  <si>
    <t>/ORGANIZATION/NOVASHUNT</t>
  </si>
  <si>
    <t>/funding-round/5923a6e334ba5a57ca77f2b970080c85</t>
  </si>
  <si>
    <t>/organization/novasom</t>
  </si>
  <si>
    <t>/funding-round/721915113b3f5cdc6c43d38862f2b47d</t>
  </si>
  <si>
    <t>/ORGANIZATION/NOVASOM</t>
  </si>
  <si>
    <t>/funding-round/c1395692ae23b5e5b8107293c954588a</t>
  </si>
  <si>
    <t>/funding-round/c5f0edbbf6a5f794cb7629732b04eea9</t>
  </si>
  <si>
    <t>/ORGANIZATION/NOVASPARKS</t>
  </si>
  <si>
    <t>/funding-round/a0de360c788fcc143efdded7cf76928d</t>
  </si>
  <si>
    <t>/organization/novast</t>
  </si>
  <si>
    <t>/funding-round/227dab77fcc610c104cbec31b3d47ba1</t>
  </si>
  <si>
    <t>/ORGANIZATION/NOVAST</t>
  </si>
  <si>
    <t>/funding-round/7296e4b8fb1f39de46206ff3c1461703</t>
  </si>
  <si>
    <t>/funding-round/f5a12eb4e1968efedcf14fb850e08bed</t>
  </si>
  <si>
    <t>/ORGANIZATION/NOVAST-LABORATORIES</t>
  </si>
  <si>
    <t>/funding-round/b21e7a57337eaaee49c4769be1f80490</t>
  </si>
  <si>
    <t>/organization/novasys</t>
  </si>
  <si>
    <t>/funding-round/e4b3661e4d529963ed5e78d463d805ed</t>
  </si>
  <si>
    <t>/ORGANIZATION/NOVASYS-MEDICAL</t>
  </si>
  <si>
    <t>/funding-round/41bdfeaed24f5865189c49c0f89c4417</t>
  </si>
  <si>
    <t>/organization/novasys-medical</t>
  </si>
  <si>
    <t>/funding-round/8c833cdf577c72c99eec6fdff47eb800</t>
  </si>
  <si>
    <t>/funding-round/928aebbde388dffba50aaf75e9dd479a</t>
  </si>
  <si>
    <t>/organization/novatarg-therapeutics</t>
  </si>
  <si>
    <t>/funding-round/8ef307c340f9ed8e2a772851df8a7b56</t>
  </si>
  <si>
    <t>/ORGANIZATION/NOVATE-MEDICAL</t>
  </si>
  <si>
    <t>/funding-round/ae482b4a5caefcf129fa1dfbe1425869</t>
  </si>
  <si>
    <t>/organization/novate-medical</t>
  </si>
  <si>
    <t>/funding-round/ea75024861fb9d74bb12b5f210b6c59c</t>
  </si>
  <si>
    <t>/ORGANIZATION/NOVATEK</t>
  </si>
  <si>
    <t>/funding-round/00f2f1d8a5514250d5f28123c89ce76f</t>
  </si>
  <si>
    <t>/organization/novatek</t>
  </si>
  <si>
    <t>/funding-round/31f0e3d1c067fa4bb05ce2256ebe1f7b</t>
  </si>
  <si>
    <t>/funding-round/e0bdc76257f7a7d0a2e4a4c9c774c142</t>
  </si>
  <si>
    <t>/organization/novatel-wireless</t>
  </si>
  <si>
    <t>/funding-round/61e3b384ed9aad71669845e3817ac073</t>
  </si>
  <si>
    <t>/ORGANIZATION/NOVATHERMAL-ENERGY</t>
  </si>
  <si>
    <t>/funding-round/8aa8566e3b60336a994151d72d27e384</t>
  </si>
  <si>
    <t>/organization/novatium</t>
  </si>
  <si>
    <t>/funding-round/03078faba39d9bb9320fcdc5303d5ab6</t>
  </si>
  <si>
    <t>/ORGANIZATION/NOVATORQUE</t>
  </si>
  <si>
    <t>/funding-round/1fa94de6e3d9fe12c9292066b7f5151b</t>
  </si>
  <si>
    <t>/organization/novatorque</t>
  </si>
  <si>
    <t>/funding-round/3281a93f1e43956d9794467c4c61a6e6</t>
  </si>
  <si>
    <t>/funding-round/86e9f1214b3f4b8d6cf853e5fbd021aa</t>
  </si>
  <si>
    <t>/organization/novatract-surgical</t>
  </si>
  <si>
    <t>/funding-round/0342e9d17965e61285e795625713ad72</t>
  </si>
  <si>
    <t>/ORGANIZATION/NOVATRACT-SURGICAL</t>
  </si>
  <si>
    <t>/funding-round/0d07b6644a1279a492e1788af7db9c31</t>
  </si>
  <si>
    <t>/funding-round/55f3a91b6161774336fdd6973bc6ae51</t>
  </si>
  <si>
    <t>/funding-round/8aa448e3bd3ea755e9bb6826abdc82a8</t>
  </si>
  <si>
    <t>/funding-round/8f07bceaf88dfe3fe6c9b7d9ba8db10f</t>
  </si>
  <si>
    <t>/funding-round/e46e0cfa9367621c40245fa47dd94193</t>
  </si>
  <si>
    <t>/organization/novatris</t>
  </si>
  <si>
    <t>/funding-round/e41542f528e012840d88b34bc53e2f69</t>
  </si>
  <si>
    <t>/ORGANIZATION/NOVAVAX</t>
  </si>
  <si>
    <t>/funding-round/0c78e1a16bc0c79eba3a560cf4302720</t>
  </si>
  <si>
    <t>/organization/novavax</t>
  </si>
  <si>
    <t>/funding-round/63bb462e61a20c88c959138c1ba738a8</t>
  </si>
  <si>
    <t>/ORGANIZATION/NOVAVAX-AB</t>
  </si>
  <si>
    <t>/funding-round/64cf06e509a6f5cf7f77deb0924b0e82</t>
  </si>
  <si>
    <t>/organization/novawise</t>
  </si>
  <si>
    <t>/funding-round/b92d637cc1039de325c76a3fd77c64ed</t>
  </si>
  <si>
    <t>/ORGANIZATION/NOVEDA-TECHNOLOGIES-INC</t>
  </si>
  <si>
    <t>/funding-round/3f8f2ed8942cc30ca1e0610cb7566530</t>
  </si>
  <si>
    <t>/organization/noveda-technologies-inc</t>
  </si>
  <si>
    <t>/funding-round/4ed474f1b389c81b92d42f94c2183195</t>
  </si>
  <si>
    <t>/ORGANIZATION/NOVEDE-ENTERTAINMENT</t>
  </si>
  <si>
    <t>/funding-round/b8f636ad9565b65f4a106a49317e6af7</t>
  </si>
  <si>
    <t>/organization/noveko-international</t>
  </si>
  <si>
    <t>/funding-round/5890147d8a993f72dc0164337b7dcba7</t>
  </si>
  <si>
    <t>/ORGANIZATION/NOVEKO-INTERNATIONAL</t>
  </si>
  <si>
    <t>/funding-round/a474c80abae0f2d516da9b5b2186c909</t>
  </si>
  <si>
    <t>/organization/novel</t>
  </si>
  <si>
    <t>/funding-round/55bc7fea40fc59eda0734fdc9b1c1dd8</t>
  </si>
  <si>
    <t>/ORGANIZATION/NOVEL</t>
  </si>
  <si>
    <t>/funding-round/7486467e05eee5107c24a93b793fe1d7</t>
  </si>
  <si>
    <t>/funding-round/cfc3ba10d4875dbf777bf6263d254559</t>
  </si>
  <si>
    <t>/ORGANIZATION/NOVEL-INGREDIENT-SERVICES</t>
  </si>
  <si>
    <t>/funding-round/75e961585d1e63e54d19f4ea9a4baf4e</t>
  </si>
  <si>
    <t>/organization/novel-therapeutic-technologies</t>
  </si>
  <si>
    <t>/funding-round/8f2b5975fa24a91d5fd1656899b9eab7</t>
  </si>
  <si>
    <t>/ORGANIZATION/NOVELDA-AS</t>
  </si>
  <si>
    <t>/funding-round/dfa96ff81053c28598e1e8b76b0be0fe</t>
  </si>
  <si>
    <t>/organization/novelix-pharmaceuticals</t>
  </si>
  <si>
    <t>/funding-round/a7a9a89b520760b72c87101296211e62</t>
  </si>
  <si>
    <t>/ORGANIZATION/NOVELLUSDX</t>
  </si>
  <si>
    <t>/funding-round/0d42e355e83f1ffdf5c7e0920d50f1d8</t>
  </si>
  <si>
    <t>/organization/novellusdx</t>
  </si>
  <si>
    <t>/funding-round/727924e3b93b6d96c9690a8342aa8b40</t>
  </si>
  <si>
    <t>/ORGANIZATION/NOVELMED</t>
  </si>
  <si>
    <t>/funding-round/820d0ac5303d72e692f170cf2725c6cd</t>
  </si>
  <si>
    <t>/organization/novelo</t>
  </si>
  <si>
    <t>/funding-round/131ad4c7dc19906913e1560b440a4214</t>
  </si>
  <si>
    <t>/ORGANIZATION/NOVELO</t>
  </si>
  <si>
    <t>/funding-round/1375b825423dc059dfac10cb49f367bc</t>
  </si>
  <si>
    <t>/organization/novelos-therapeutics</t>
  </si>
  <si>
    <t>/funding-round/038639282b1a00c48cbab69351cdbc60</t>
  </si>
  <si>
    <t>/ORGANIZATION/NOVELOS-THERAPEUTICS</t>
  </si>
  <si>
    <t>/funding-round/1d97ca113adb187418509f85eda7b377</t>
  </si>
  <si>
    <t>/funding-round/36802ad2b124bd360bdec45088dbc759</t>
  </si>
  <si>
    <t>/funding-round/f00e42c1ebc57a7f5d7ef6c039705778</t>
  </si>
  <si>
    <t>/funding-round/f829424111f33d2418673526dc20ee8b</t>
  </si>
  <si>
    <t>25-10-2009</t>
  </si>
  <si>
    <t>/ORGANIZATION/NOVELTYLAB</t>
  </si>
  <si>
    <t>/funding-round/49d6b11660c10a7312fcc4a2bcd33a4b</t>
  </si>
  <si>
    <t>/organization/noveporter</t>
  </si>
  <si>
    <t>/funding-round/635c02e6e3b7b85cf8508a794d25072b</t>
  </si>
  <si>
    <t>/ORGANIZATION/NOVERA-OPTICS</t>
  </si>
  <si>
    <t>/funding-round/455d8ced26ec094df8ebbe2cf57ea688</t>
  </si>
  <si>
    <t>/organization/novera-optics</t>
  </si>
  <si>
    <t>/funding-round/90b1c53db96425d4edad1f98f3792f50</t>
  </si>
  <si>
    <t>/ORGANIZATION/NOVETAS-SOLUTIONS</t>
  </si>
  <si>
    <t>/funding-round/94eadb368dd324a88c4372da1b41d445</t>
  </si>
  <si>
    <t>/organization/novi</t>
  </si>
  <si>
    <t>/funding-round/9ec824d0a090f1a49273f80ca28112c6</t>
  </si>
  <si>
    <t>/ORGANIZATION/NOVI-SECURITY-INC</t>
  </si>
  <si>
    <t>/funding-round/5654b88866bdaf743ecbf63a7c5bad4e</t>
  </si>
  <si>
    <t>/organization/novi-security-inc</t>
  </si>
  <si>
    <t>/funding-round/70312aafc956eaf3ab3e0c76629471eb</t>
  </si>
  <si>
    <t>/ORGANIZATION/NOVIA-CARECLINICS</t>
  </si>
  <si>
    <t>/funding-round/1800c5bde14b7a1a5bf0e842d6b174d1</t>
  </si>
  <si>
    <t>/organization/novia-careclinics</t>
  </si>
  <si>
    <t>/funding-round/7feca4d8fd6c6941bc7dfe12c9f0bea0</t>
  </si>
  <si>
    <t>/funding-round/a0d6a023d9cdae452c1adb1b6bd1e398</t>
  </si>
  <si>
    <t>/organization/novian-health</t>
  </si>
  <si>
    <t>/funding-round/4fba9af69c8683e2d0f9a3f27a9ef198</t>
  </si>
  <si>
    <t>/ORGANIZATION/NOVIAN-HEALTH</t>
  </si>
  <si>
    <t>/funding-round/6cbca13ae5f492b99449e629d088ecd7</t>
  </si>
  <si>
    <t>/funding-round/8fffcab9d085a5bb57eb095b3cd71a78</t>
  </si>
  <si>
    <t>/ORGANIZATION/NOVICA-UNITED</t>
  </si>
  <si>
    <t>/funding-round/a93ffc3817159fc49abd98f1ad3ee80c</t>
  </si>
  <si>
    <t>/organization/novica-united</t>
  </si>
  <si>
    <t>/funding-round/c7ec04de2612a4fec021163d65c51a38</t>
  </si>
  <si>
    <t>/ORGANIZATION/NOVICAP</t>
  </si>
  <si>
    <t>/funding-round/889af3151893a5a4e417419e4de0cb01</t>
  </si>
  <si>
    <t>/organization/novicap</t>
  </si>
  <si>
    <t>/funding-round/918f4097cf3dfbe5dbba2ec0ef4e4bc5</t>
  </si>
  <si>
    <t>/funding-round/d1926b6553faffc226f9674fda00424c</t>
  </si>
  <si>
    <t>/organization/novient</t>
  </si>
  <si>
    <t>/funding-round/e759a71715f4fb485def9b62dd8037c0</t>
  </si>
  <si>
    <t>/ORGANIZATION/NOVIFLOW</t>
  </si>
  <si>
    <t>/funding-round/4e6507e51de108ec339d351ead68e923</t>
  </si>
  <si>
    <t>/organization/noviflow</t>
  </si>
  <si>
    <t>/funding-round/f8e70d721da43d5f5b369a1cff0ff9c2</t>
  </si>
  <si>
    <t>/funding-round/f9d826e358a3ae903b775f8156677ed7</t>
  </si>
  <si>
    <t>/organization/novihum-technologies</t>
  </si>
  <si>
    <t>/funding-round/12aee6d6fa7ed262d8f454a22e5481c6</t>
  </si>
  <si>
    <t>/ORGANIZATION/NOVIHUM-TECHNOLOGIES</t>
  </si>
  <si>
    <t>/funding-round/3999cc3c26c7918e6d19432c513bb1e0</t>
  </si>
  <si>
    <t>/organization/novimedicine</t>
  </si>
  <si>
    <t>/funding-round/3585fe4d8a230de43bcb86d6c0ea45f6</t>
  </si>
  <si>
    <t>/ORGANIZATION/NOVIMMUNE</t>
  </si>
  <si>
    <t>/funding-round/49ead9df93293cd34643369710bc05d9</t>
  </si>
  <si>
    <t>/organization/novimmune</t>
  </si>
  <si>
    <t>/funding-round/6cc0c8bb34b40db9d30afcd56b3c08cc</t>
  </si>
  <si>
    <t>/funding-round/6cf9f3bb89d1da5b5030929d60a051cd</t>
  </si>
  <si>
    <t>/funding-round/7705e4204c17c815f36297affe6bb9eb</t>
  </si>
  <si>
    <t>/funding-round/84b36ef6cbd788ce43ffdb708ca3c7de</t>
  </si>
  <si>
    <t>/funding-round/f76a95398d549f117be76191a045b969</t>
  </si>
  <si>
    <t>/ORGANIZATION/NOVINDA</t>
  </si>
  <si>
    <t>/funding-round/d9585a6d69cb464ef4c29e39aec3ee1e</t>
  </si>
  <si>
    <t>/organization/novinium</t>
  </si>
  <si>
    <t>/funding-round/5e499342c4d3f00a3ca39560d8880849</t>
  </si>
  <si>
    <t>/ORGANIZATION/NOVINT</t>
  </si>
  <si>
    <t>/funding-round/e255e9f54540d3cdaf9f043ab8e7f796</t>
  </si>
  <si>
    <t>/organization/novint-technologies</t>
  </si>
  <si>
    <t>/funding-round/4ff4e0ee62384047307640a11ad8d5b9</t>
  </si>
  <si>
    <t>/ORGANIZATION/NOVINT-TECHNOLOGIES</t>
  </si>
  <si>
    <t>/funding-round/accf35ac0dfd6f0e8d985230d3f60ccb</t>
  </si>
  <si>
    <t>/funding-round/f1cf14891dfae475d2624057c46f0deb</t>
  </si>
  <si>
    <t>/ORGANIZATION/NOVIOPONICS</t>
  </si>
  <si>
    <t>/funding-round/197fa579047628754f50e6226bbc11cf</t>
  </si>
  <si>
    <t>/organization/novira-therapeutics</t>
  </si>
  <si>
    <t>/funding-round/5e2df047ee4a768035dfd4b9ac0c8f81</t>
  </si>
  <si>
    <t>/ORGANIZATION/NOVIRA-THERAPEUTICS</t>
  </si>
  <si>
    <t>/funding-round/601f5c8a512999e4869f12ad408926f2</t>
  </si>
  <si>
    <t>/funding-round/a1a0c4f47770331c772ed067ee7919e4</t>
  </si>
  <si>
    <t>/funding-round/c3678e5e1198722c18cae387f6f7116c</t>
  </si>
  <si>
    <t>/organization/novisign</t>
  </si>
  <si>
    <t>/funding-round/e4490659ae0eee4a69c75c55ff7e88d8</t>
  </si>
  <si>
    <t>/ORGANIZATION/NOVITA-PHARMACEUTICALS</t>
  </si>
  <si>
    <t>/funding-round/de4132e51eb79dc032489de84f9e8258</t>
  </si>
  <si>
    <t>/organization/novita-therapeutics</t>
  </si>
  <si>
    <t>/funding-round/11e8e2ecb549cfa42639937b51bd0f5c</t>
  </si>
  <si>
    <t>/ORGANIZATION/NOVITA-THERAPEUTICS</t>
  </si>
  <si>
    <t>/funding-round/1d9b9823316c8045ebdb55a547c0eeb8</t>
  </si>
  <si>
    <t>/funding-round/36799d9a11718fe349489563dfed2b85</t>
  </si>
  <si>
    <t>/funding-round/685e5e42e4b7123328e6a6d4b939f885</t>
  </si>
  <si>
    <t>/funding-round/fceadcda56a2c3feaffe9c812adc2f0d</t>
  </si>
  <si>
    <t>/ORGANIZATION/NOVITAS</t>
  </si>
  <si>
    <t>/funding-round/70bcbe6e50e4af16f9a8f179c947dfa1</t>
  </si>
  <si>
    <t>/organization/novitaz</t>
  </si>
  <si>
    <t>/funding-round/e20fa859a428a2a6958b145ead37e7f0</t>
  </si>
  <si>
    <t>/ORGANIZATION/NOVITELL</t>
  </si>
  <si>
    <t>/funding-round/abe5cc67d58dfa8337c98cf47aba7aa0</t>
  </si>
  <si>
    <t>/organization/novix-media-adsparx</t>
  </si>
  <si>
    <t>/funding-round/79e576c782a4c6361cf75f17f58b206a</t>
  </si>
  <si>
    <t>/ORGANIZATION/NOVIX-MEDIA-ADSPARX</t>
  </si>
  <si>
    <t>/funding-round/a810410146047a0cf4cb63f2130e639a</t>
  </si>
  <si>
    <t>/organization/novn</t>
  </si>
  <si>
    <t>/funding-round/d571f5e0e3640c12b4653eb5307de3e6</t>
  </si>
  <si>
    <t>/ORGANIZATION/NOVOCOR-MEDICAL-SYSTEMS</t>
  </si>
  <si>
    <t>/funding-round/8ea1a083a5e2bc2b8455f65dbeac8ebb</t>
  </si>
  <si>
    <t>/organization/novodynamics</t>
  </si>
  <si>
    <t>/funding-round/ece712e82716c54f7b482b61ebbd86de</t>
  </si>
  <si>
    <t>/ORGANIZATION/NOVOED</t>
  </si>
  <si>
    <t>/funding-round/aefe19735d48a5311f308566f92ffbb6</t>
  </si>
  <si>
    <t>/organization/novoed</t>
  </si>
  <si>
    <t>/funding-round/ec9e7ea62444f9fa44c97c9495ee33c5</t>
  </si>
  <si>
    <t>/ORGANIZATION/NOVOGEN</t>
  </si>
  <si>
    <t>/funding-round/1a2ae42e9f7e8f9d02b2034c0f3cd245</t>
  </si>
  <si>
    <t>/organization/novogenie</t>
  </si>
  <si>
    <t>/funding-round/16b212b76948677e7e639e9d4f1a06e8</t>
  </si>
  <si>
    <t>/ORGANIZATION/NOVOGY</t>
  </si>
  <si>
    <t>/funding-round/20336ed4addaf4c36f201ff0cb311711</t>
  </si>
  <si>
    <t>/organization/novogy</t>
  </si>
  <si>
    <t>/funding-round/8117ef70e7900aeb59b5d575b0d9e67e</t>
  </si>
  <si>
    <t>/funding-round/97fb0c4a786069d098d1e7c09f9d1f9a</t>
  </si>
  <si>
    <t>/organization/novomer</t>
  </si>
  <si>
    <t>/funding-round/0fa5ec740d4e96e390b7882f53bb4f34</t>
  </si>
  <si>
    <t>/ORGANIZATION/NOVOMER</t>
  </si>
  <si>
    <t>/funding-round/2663bd5711b007e65e682e0c944d0a5c</t>
  </si>
  <si>
    <t>/funding-round/29d4306246f323fd5a4cbee80bdb022f</t>
  </si>
  <si>
    <t>/funding-round/a20c194439cde7d0ce1f6fd7082eac56</t>
  </si>
  <si>
    <t>/funding-round/f76a7e01426b5e195e7f5981b0fa11ba</t>
  </si>
  <si>
    <t>/ORGANIZATION/NOVONICS-CORP</t>
  </si>
  <si>
    <t>/funding-round/b495c8216894424a6733e386eb65dbd1</t>
  </si>
  <si>
    <t>/organization/novopedics</t>
  </si>
  <si>
    <t>/funding-round/b16c97ea8ec91a7bbd48ffc8bae5d61b</t>
  </si>
  <si>
    <t>/ORGANIZATION/NOVOPHAGE</t>
  </si>
  <si>
    <t>/funding-round/1616f01a966b5f463d90f75027b0f84c</t>
  </si>
  <si>
    <t>/organization/novophage</t>
  </si>
  <si>
    <t>/funding-round/3c2f47d39986b8b4393b9a1a39787cf2</t>
  </si>
  <si>
    <t>/funding-round/49109580ec19597ac88715d8a9dd7988</t>
  </si>
  <si>
    <t>/organization/novopolymers</t>
  </si>
  <si>
    <t>/funding-round/3393c1e9fbf815962e753b3dafec17a8</t>
  </si>
  <si>
    <t>/ORGANIZATION/NOVOPOLYMERS</t>
  </si>
  <si>
    <t>/funding-round/518a3da0e977a81dc54d59255608b09d</t>
  </si>
  <si>
    <t>/funding-round/f3b2cd0156b98ce630b6f06d88dd516d</t>
  </si>
  <si>
    <t>/ORGANIZATION/NOVOPYXIS</t>
  </si>
  <si>
    <t>/funding-round/691fdbd34812565696148ddd96a85d7d</t>
  </si>
  <si>
    <t>/organization/novu-llc</t>
  </si>
  <si>
    <t>/funding-round/3cdf325885d04d11ed71558e683a9929</t>
  </si>
  <si>
    <t>/ORGANIZATION/NOVUS</t>
  </si>
  <si>
    <t>/funding-round/d62c5634322c523483eb13bd45b1aa08</t>
  </si>
  <si>
    <t>/organization/novusedge</t>
  </si>
  <si>
    <t>/funding-round/c13bae4105fa7ab96f6de65787292da7</t>
  </si>
  <si>
    <t>/ORGANIZATION/NOVX</t>
  </si>
  <si>
    <t>/funding-round/a7a823c40d4645a005e17810f02304c0</t>
  </si>
  <si>
    <t>/organization/now-computing-2</t>
  </si>
  <si>
    <t>/funding-round/51ddcd2da55987d9fbaf0892761061c6</t>
  </si>
  <si>
    <t>/ORGANIZATION/NOW-COMPUTING-2</t>
  </si>
  <si>
    <t>/funding-round/daace9fef505bef911a3a9a1dfd3c959</t>
  </si>
  <si>
    <t>/organization/now-digital</t>
  </si>
  <si>
    <t>/funding-round/a54939702fbf096f768574cf77bd53f1</t>
  </si>
  <si>
    <t>/ORGANIZATION/NOW-IN-STORE</t>
  </si>
  <si>
    <t>/funding-round/8b9bf267072dd3ec8374ce59f2389a9a</t>
  </si>
  <si>
    <t>/organization/now-innovations</t>
  </si>
  <si>
    <t>/funding-round/a9d7d471a790aed5c0224ec0982cb553</t>
  </si>
  <si>
    <t>/ORGANIZATION/NOW-TECHNOLOGIES</t>
  </si>
  <si>
    <t>/funding-round/1eb804fdb3a74dde675b6be0215b0637</t>
  </si>
  <si>
    <t>/organization/nowait</t>
  </si>
  <si>
    <t>/funding-round/0948d9e090541f622079eac1b029ef42</t>
  </si>
  <si>
    <t>/ORGANIZATION/NOWAIT</t>
  </si>
  <si>
    <t>/funding-round/236ca7c4368d7557d25f3674b3eb8d34</t>
  </si>
  <si>
    <t>/funding-round/8a4041c85a187d93c2a13490c857d8a3</t>
  </si>
  <si>
    <t>/funding-round/9f4e50e3f3307379a51177d014e002c3</t>
  </si>
  <si>
    <t>/funding-round/c562f028ab9feed5765ab93d0073a210</t>
  </si>
  <si>
    <t>/funding-round/ee4c1b4dbb822add6744c2393f8a3577</t>
  </si>
  <si>
    <t>/funding-round/f390b53f6ece9ef70aacf92dde3a653a</t>
  </si>
  <si>
    <t>/ORGANIZATION/NOWBOX</t>
  </si>
  <si>
    <t>/funding-round/520303e1664142df8de1a953f127d035</t>
  </si>
  <si>
    <t>/organization/nowbox</t>
  </si>
  <si>
    <t>/funding-round/9d98775c3ef7c4d3ce2e329a4a9a91a0</t>
  </si>
  <si>
    <t>/ORGANIZATION/NOWELL-DEVELOPMENT</t>
  </si>
  <si>
    <t>/funding-round/a1d5f58fced300608e405aca8149ae81</t>
  </si>
  <si>
    <t>/organization/nowfloats-technologies-private-limited</t>
  </si>
  <si>
    <t>/funding-round/5d3f1e60370254321c53827abcb9c5b6</t>
  </si>
  <si>
    <t>/ORGANIZATION/NOWFLOATS-TECHNOLOGIES-PRIVATE-LIMITED</t>
  </si>
  <si>
    <t>/funding-round/cbc4ac7c519e448dbb1295b6b3246825</t>
  </si>
  <si>
    <t>/organization/nowforce</t>
  </si>
  <si>
    <t>/funding-round/34c1af7c2eda61d012e14716fc4ab29c</t>
  </si>
  <si>
    <t>/ORGANIZATION/NOWLEDGEDATA</t>
  </si>
  <si>
    <t>/funding-round/b371cb956baa811b1cb76ae43a01bffc</t>
  </si>
  <si>
    <t>/organization/nowpublic</t>
  </si>
  <si>
    <t>/funding-round/26324f6987ce5a4738952bedee1f3c82</t>
  </si>
  <si>
    <t>/ORGANIZATION/NOWPUBLIC</t>
  </si>
  <si>
    <t>/funding-round/62db4d38f6afc26ab4de30aa1e35c569</t>
  </si>
  <si>
    <t>/funding-round/651885e0158273c08074618824d387a2</t>
  </si>
  <si>
    <t>/ORGANIZATION/NOWSECURE</t>
  </si>
  <si>
    <t>/funding-round/3dfc28d801bfcc7ee918147097880b67</t>
  </si>
  <si>
    <t>/organization/nowsecure</t>
  </si>
  <si>
    <t>/funding-round/5356815dd7aea01531d656ded8ff2381</t>
  </si>
  <si>
    <t>/ORGANIZATION/NOWSPOTS</t>
  </si>
  <si>
    <t>/funding-round/55cf1887c5107b3da6defe5ff336a735</t>
  </si>
  <si>
    <t>/organization/nowspots</t>
  </si>
  <si>
    <t>/funding-round/e52257e5e794fd253ae1276f30e5c957</t>
  </si>
  <si>
    <t>/ORGANIZATION/NOWSTA</t>
  </si>
  <si>
    <t>/funding-round/76f679b62f7c9e1cdbea022ac3d3c51e</t>
  </si>
  <si>
    <t>/organization/nowsupplier-international-ltd</t>
  </si>
  <si>
    <t>/funding-round/5357a60cd1f8da6341276912ba4513d1</t>
  </si>
  <si>
    <t>/ORGANIZATION/NOWTHIS-NEWS</t>
  </si>
  <si>
    <t>/funding-round/23efb905602a8ea1866abec24905659e</t>
  </si>
  <si>
    <t>/organization/nowthis-news</t>
  </si>
  <si>
    <t>/funding-round/56dbfbea288ae80d16c7ad7170191210</t>
  </si>
  <si>
    <t>/funding-round/afa6fa557fe7de626cd8e6186f731eed</t>
  </si>
  <si>
    <t>/organization/nowwecomply</t>
  </si>
  <si>
    <t>/funding-round/f5fa1bfda22e742cac8e7bd415b7068c</t>
  </si>
  <si>
    <t>/ORGANIZATION/NOXILIZER</t>
  </si>
  <si>
    <t>/funding-round/6fd302736c95b35f4019d830098de020</t>
  </si>
  <si>
    <t>/organization/noxilizer</t>
  </si>
  <si>
    <t>/funding-round/de0cdb12c8e475e65387e6371cb5ff62</t>
  </si>
  <si>
    <t>/funding-round/fa2fef5ae918f1f1c66b09e372ea7451</t>
  </si>
  <si>
    <t>/funding-round/fd03f5ff5f2dd6ed1bbbfd32c603e9e5</t>
  </si>
  <si>
    <t>/ORGANIZATION/NOXSUDOR-THERAPEUTICS-LIMITED</t>
  </si>
  <si>
    <t>/funding-round/696a50049752a0d2daa090c6649f86fa</t>
  </si>
  <si>
    <t>/organization/noxxon-pharma</t>
  </si>
  <si>
    <t>/funding-round/35cbb60d19f01eec145ca52497014e4f</t>
  </si>
  <si>
    <t>/ORGANIZATION/NOXXON-PHARMA</t>
  </si>
  <si>
    <t>/funding-round/7bfcf68b36af95c98d4ed4b103af151d</t>
  </si>
  <si>
    <t>/funding-round/d3f5e496f4bfe49d6c903a13ff83795e</t>
  </si>
  <si>
    <t>/ORGANIZATION/NOYSI-3</t>
  </si>
  <si>
    <t>/funding-round/75993271613dd4cca9497d02cbfd7b16</t>
  </si>
  <si>
    <t>/organization/noysi-3</t>
  </si>
  <si>
    <t>/funding-round/cfcdf6ead90ca8626b53c3cba4b211c1</t>
  </si>
  <si>
    <t>/funding-round/eff9f70084c2e4978fe687635562c917</t>
  </si>
  <si>
    <t>/organization/noza</t>
  </si>
  <si>
    <t>/funding-round/1d102cb490cb8cc21be49df470cce0c5</t>
  </si>
  <si>
    <t>/ORGANIZATION/NOZA</t>
  </si>
  <si>
    <t>/funding-round/61351c533e2fc86f39482c74818c2f58</t>
  </si>
  <si>
    <t>/funding-round/cbda636d0c9c267e8fcd90304e92136b</t>
  </si>
  <si>
    <t>/ORGANIZATION/NOZOMI-PHOTONICS</t>
  </si>
  <si>
    <t>/funding-round/3a98b3d67d7b26b58a355cb376db648f</t>
  </si>
  <si>
    <t>/organization/nozpad</t>
  </si>
  <si>
    <t>/funding-round/4d7b811928eb82b3344a74949ba5e9fe</t>
  </si>
  <si>
    <t>/ORGANIZATION/NP-PHOTONICS</t>
  </si>
  <si>
    <t>/funding-round/7801b26a1fb183b6df6b3985cab8c8b2</t>
  </si>
  <si>
    <t>/organization/np-photonics</t>
  </si>
  <si>
    <t>/funding-round/a542cec76ce6b016cba0cb3d74b6804c</t>
  </si>
  <si>
    <t>/funding-round/b2acd415e2d45d389cb8f4a183ba87d0</t>
  </si>
  <si>
    <t>/organization/npario</t>
  </si>
  <si>
    <t>/funding-round/8d31a1eafdcc0059b6918ba609558acb</t>
  </si>
  <si>
    <t>/ORGANIZATION/NPC</t>
  </si>
  <si>
    <t>/funding-round/4af99c6b75fc27069f54bc1ff3bf1b2a</t>
  </si>
  <si>
    <t>/organization/npc</t>
  </si>
  <si>
    <t>/funding-round/8e4b4948dc05b7e88db66e624d8ca819</t>
  </si>
  <si>
    <t>/funding-round/aa03081c3879f91b330d6cd16477ede6</t>
  </si>
  <si>
    <t>/organization/nperson</t>
  </si>
  <si>
    <t>/funding-round/7a8a7e986d24e0bd5310342ba886c467</t>
  </si>
  <si>
    <t>/ORGANIZATION/NPI-MEDICAL</t>
  </si>
  <si>
    <t>/funding-round/6e1b465524a3f1fa3b88de92d701bc8f</t>
  </si>
  <si>
    <t>/organization/npicker</t>
  </si>
  <si>
    <t>/funding-round/a10fc14a7177158a12c3819dcb7df90a</t>
  </si>
  <si>
    <t>/ORGANIZATION/NPIE-GAMES</t>
  </si>
  <si>
    <t>/funding-round/11489ffff049a478fecd02fa83785d3a</t>
  </si>
  <si>
    <t>/organization/npm</t>
  </si>
  <si>
    <t>/funding-round/380d06a23711f31800a6bda5762026e3</t>
  </si>
  <si>
    <t>/ORGANIZATION/NPM</t>
  </si>
  <si>
    <t>/funding-round/73ede60a0002f398a99db6386ac6256e</t>
  </si>
  <si>
    <t>/organization/npr</t>
  </si>
  <si>
    <t>/funding-round/2d45cfa603636cd428d6858b28ad0f3b</t>
  </si>
  <si>
    <t>/ORGANIZATION/NPROGRESS</t>
  </si>
  <si>
    <t>/funding-round/835c7638564246377d66d88bcd10adb5</t>
  </si>
  <si>
    <t>/organization/nps</t>
  </si>
  <si>
    <t>/funding-round/2ee266da9369a2392eebfa2c95c58d4c</t>
  </si>
  <si>
    <t>/ORGANIZATION/NPTV</t>
  </si>
  <si>
    <t>/funding-round/0253a1da6fc9906a327574696be69dbe</t>
  </si>
  <si>
    <t>/organization/npulse-software</t>
  </si>
  <si>
    <t>/funding-round/cf29a4c60e74528a483b3f461eb1854e</t>
  </si>
  <si>
    <t>/ORGANIZATION/NPULSE-TECHNOLOGIES</t>
  </si>
  <si>
    <t>/funding-round/6746d608887583e45e4455691ae6d6e9</t>
  </si>
  <si>
    <t>/organization/npulse-technologies</t>
  </si>
  <si>
    <t>/funding-round/7ab83112345616a90f31f98f8e9418c7</t>
  </si>
  <si>
    <t>/funding-round/ae5ef207846c63a352ddda59a386d17c</t>
  </si>
  <si>
    <t>/organization/nqmobile</t>
  </si>
  <si>
    <t>/funding-round/1177cb1c9e5756c0e8319c009ad2b1cf</t>
  </si>
  <si>
    <t>/ORGANIZATION/NQMOBILE</t>
  </si>
  <si>
    <t>/funding-round/523b2b12d7d027272081043c47fb5574</t>
  </si>
  <si>
    <t>/funding-round/a0716793776b2e4c86eacfb78ddfabef</t>
  </si>
  <si>
    <t>/funding-round/bbf2c7eb9bdf85f3a5f2d05eb4a86338</t>
  </si>
  <si>
    <t>/funding-round/d3bddc1b8143a40137e8a88ea8fcbf11</t>
  </si>
  <si>
    <t>/funding-round/d5d512c6a7ec1633c10142d3f7657458</t>
  </si>
  <si>
    <t>/organization/nqyer</t>
  </si>
  <si>
    <t>/funding-round/9c4d7d58421c29767c26ab9b023e4ef1</t>
  </si>
  <si>
    <t>/ORGANIZATION/NR-ENERGY</t>
  </si>
  <si>
    <t>/funding-round/ed88594921e5985003f5bc9f287ff329</t>
  </si>
  <si>
    <t>/organization/nrg-dynamix</t>
  </si>
  <si>
    <t>/funding-round/2cdf1fd055bc49273317688b3069fedd</t>
  </si>
  <si>
    <t>/ORGANIZATION/NS-STUDIO</t>
  </si>
  <si>
    <t>/funding-round/50a8cd23e76893ff05bf626a2b18c9f8</t>
  </si>
  <si>
    <t>/organization/ns1</t>
  </si>
  <si>
    <t>/funding-round/859f6ef262154d8a94d0ceb50e28286e</t>
  </si>
  <si>
    <t>/ORGANIZATION/NSC</t>
  </si>
  <si>
    <t>/funding-round/450a6df22861e8d1b16a1cfc9a2c7b5f</t>
  </si>
  <si>
    <t>/organization/nsc</t>
  </si>
  <si>
    <t>/funding-round/9c2e98fac0885d13920684f2c7333fc5</t>
  </si>
  <si>
    <t>/ORGANIZATION/NSCALED</t>
  </si>
  <si>
    <t>/funding-round/bedf3915de30a7187d66be46700163e2</t>
  </si>
  <si>
    <t>/organization/nscaled</t>
  </si>
  <si>
    <t>/funding-round/f766f10b1f69e47445447fb0199ca0fb</t>
  </si>
  <si>
    <t>/ORGANIZATION/NSE-INDUSTRY</t>
  </si>
  <si>
    <t>/funding-round/c0a0feef7066301981fb6de87f36239f</t>
  </si>
  <si>
    <t>/organization/nsfw-corporation</t>
  </si>
  <si>
    <t>/funding-round/75aab4b93619f117a5a9d8359a7dd777</t>
  </si>
  <si>
    <t>/ORGANIZATION/NSFW-CORPORATION</t>
  </si>
  <si>
    <t>/funding-round/bb375de4f13f1faa1dac8e00df8b84ef</t>
  </si>
  <si>
    <t>/funding-round/d75a2e7fc9c2a77b0a17465a0b1634d2</t>
  </si>
  <si>
    <t>/ORGANIZATION/NSGENE</t>
  </si>
  <si>
    <t>/funding-round/2a6b1c0eebc8e9de694cfa1c0a24e538</t>
  </si>
  <si>
    <t>/organization/nsgene</t>
  </si>
  <si>
    <t>/funding-round/96d139756b39549597dd0acce6b8e8f5</t>
  </si>
  <si>
    <t>/ORGANIZATION/NSH-HOLDCO</t>
  </si>
  <si>
    <t>/funding-round/209b261d4c45a9eafaf61a08d45c5e5d</t>
  </si>
  <si>
    <t>/organization/nsi-software-2</t>
  </si>
  <si>
    <t>/funding-round/6d9338869a6a07d32e88c340334ddc46</t>
  </si>
  <si>
    <t>/ORGANIZATION/NSITE</t>
  </si>
  <si>
    <t>/funding-round/7393e3e2d5c195d8390bc04c4dec8563</t>
  </si>
  <si>
    <t>/organization/nsl-renewable-power</t>
  </si>
  <si>
    <t>/funding-round/1f718f99a4e38d2e84527cbe98a81f47</t>
  </si>
  <si>
    <t>/ORGANIZATION/NSO-GROUP</t>
  </si>
  <si>
    <t>/funding-round/ec9f1e3fc910df723e8e450899ab272d</t>
  </si>
  <si>
    <t>/organization/nsolutions-inc</t>
  </si>
  <si>
    <t>/funding-round/e4249794ce51c101fe9f4fb42573f6f2</t>
  </si>
  <si>
    <t>/ORGANIZATION/NSS-LABS</t>
  </si>
  <si>
    <t>/funding-round/0fbf701a19a651537a3ca637d28479d5</t>
  </si>
  <si>
    <t>/organization/nss-labs</t>
  </si>
  <si>
    <t>/funding-round/d41cb82c5ecabaadf367eb9e1d9ab8c3</t>
  </si>
  <si>
    <t>/ORGANIZATION/NTAG</t>
  </si>
  <si>
    <t>/funding-round/b74309a3cffb530c855990e05457464a</t>
  </si>
  <si>
    <t>/organization/ntag</t>
  </si>
  <si>
    <t>/funding-round/cb5af311f695b3e2007ada10df83c070</t>
  </si>
  <si>
    <t>/ORGANIZATION/NTB-MEDIA</t>
  </si>
  <si>
    <t>/funding-round/b7c50827628ff39cce7dfab68bdd459a</t>
  </si>
  <si>
    <t>/organization/nte-energy</t>
  </si>
  <si>
    <t>/funding-round/0e06f32cee4213bb8b145a6063cfe546</t>
  </si>
  <si>
    <t>/ORGANIZATION/NTELAGENT</t>
  </si>
  <si>
    <t>/funding-round/25c76d931208591894ebe5871fc4b9ea</t>
  </si>
  <si>
    <t>/organization/ntelagent</t>
  </si>
  <si>
    <t>/funding-round/5525c863a0ec1da4c5b5df25a7ba8d03</t>
  </si>
  <si>
    <t>/ORGANIZATION/NTENSIFY</t>
  </si>
  <si>
    <t>/funding-round/d464af2f6bf62c93b160bbec1187dd0f</t>
  </si>
  <si>
    <t>/organization/nth-solutions</t>
  </si>
  <si>
    <t>/funding-round/bf90ae93c6be68feeada62eb80bc878f</t>
  </si>
  <si>
    <t>/ORGANIZATION/NTHDEGREE-TECHNOLOGIES-WORLDWIDE</t>
  </si>
  <si>
    <t>/funding-round/1fe0cde8044bcb45069ddb6409821b05</t>
  </si>
  <si>
    <t>/organization/nthdegree-technologies-worldwide</t>
  </si>
  <si>
    <t>/funding-round/69f79493b6f7dfa0ad10cd7856bef642</t>
  </si>
  <si>
    <t>/ORGANIZATION/NTIRETY</t>
  </si>
  <si>
    <t>/funding-round/7fb27c5138649f32383dd8e5514e0680</t>
  </si>
  <si>
    <t>/organization/ntn-buzztime</t>
  </si>
  <si>
    <t>/funding-round/2ec6de102390f46738c5868c8b5c14f4</t>
  </si>
  <si>
    <t>/ORGANIZATION/NTOS-GAMES</t>
  </si>
  <si>
    <t>/funding-round/e55f0d746ba500c6c36a2ddd7b78a240</t>
  </si>
  <si>
    <t>/organization/ntq-data</t>
  </si>
  <si>
    <t>/funding-round/f9b629ba25e8dd44ae35b96969729731</t>
  </si>
  <si>
    <t>/ORGANIZATION/NTR-GLOBAL</t>
  </si>
  <si>
    <t>/funding-round/de6cf5aac5a8cbc5baf0e710fc2d27d3</t>
  </si>
  <si>
    <t>/organization/ntractive</t>
  </si>
  <si>
    <t>/funding-round/aeca1ebc024fce64fae724c53acb9fbe</t>
  </si>
  <si>
    <t>/ORGANIZATION/NTRIUM</t>
  </si>
  <si>
    <t>/funding-round/939fb80f7baff503a1b0d268962ae5cd</t>
  </si>
  <si>
    <t>/organization/nts-inc</t>
  </si>
  <si>
    <t>/funding-round/13e64563f848b0018ecc1b7ef563d02d</t>
  </si>
  <si>
    <t>/ORGANIZATION/NTWC-LLC---DEVELOPER-OF-PLUME</t>
  </si>
  <si>
    <t>/funding-round/a89181f276f6320a7457748743326c34</t>
  </si>
  <si>
    <t>/organization/nu-b-2b</t>
  </si>
  <si>
    <t>/funding-round/5d4a0d1af303b0257ffad3748581dd50</t>
  </si>
  <si>
    <t>/ORGANIZATION/NU-MED-PLUS</t>
  </si>
  <si>
    <t>/funding-round/3ff11f588ac2dec80e6e8db87df17936</t>
  </si>
  <si>
    <t>/organization/nu-med-plus</t>
  </si>
  <si>
    <t>/funding-round/6081e6c174b562885108a20a2bab9f49</t>
  </si>
  <si>
    <t>/funding-round/63a7aceb58a0f3ec0149be8f54568f47</t>
  </si>
  <si>
    <t>/funding-round/c9f32991a3a4310b16779ae1b0831aeb</t>
  </si>
  <si>
    <t>/ORGANIZATION/NU-PULSE</t>
  </si>
  <si>
    <t>/funding-round/58a4bcf457be736d7705bccb09b9cbcf</t>
  </si>
  <si>
    <t>/organization/nu-pulse</t>
  </si>
  <si>
    <t>/funding-round/9056eb6e22411b5cf5762c546be6a082</t>
  </si>
  <si>
    <t>/ORGANIZATION/NU-REVOLUTION-ENTERTAINMENT</t>
  </si>
  <si>
    <t>/funding-round/57d10ed96ea37eaadcac02d7685641c1</t>
  </si>
  <si>
    <t>/organization/nu-tech-foods</t>
  </si>
  <si>
    <t>/funding-round/802becf0dda9c75dce94bde7c1fe5a6c</t>
  </si>
  <si>
    <t>/ORGANIZATION/NU-TECH-FOODS</t>
  </si>
  <si>
    <t>/funding-round/923fa2be13cb0eb9fd70baaa941dd896</t>
  </si>
  <si>
    <t>/organization/nu3</t>
  </si>
  <si>
    <t>/funding-round/07bbe38bb30b79fbaf2baf92fea1f841</t>
  </si>
  <si>
    <t>/ORGANIZATION/NU3</t>
  </si>
  <si>
    <t>/funding-round/1f611f8c583151aa1b275d68fe628381</t>
  </si>
  <si>
    <t>/funding-round/2649378b86eb918d94c2246a06b4e5ae</t>
  </si>
  <si>
    <t>/funding-round/29b5c0d138c0845fea6efa6d78f0747c</t>
  </si>
  <si>
    <t>/organization/nuage-corporation</t>
  </si>
  <si>
    <t>/funding-round/96732aa9187dcea01834e81954997f61</t>
  </si>
  <si>
    <t>/ORGANIZATION/NUAGE-TELECOM</t>
  </si>
  <si>
    <t>/funding-round/1bfdf55584f9c9ca40d58e8ed5087829</t>
  </si>
  <si>
    <t>/organization/nualight</t>
  </si>
  <si>
    <t>/funding-round/89ed96937a21c0c8ff877530f58d2090</t>
  </si>
  <si>
    <t>/ORGANIZATION/NUALIGHT</t>
  </si>
  <si>
    <t>/funding-round/d8ce8ffadb39b800174770815e35c3a6</t>
  </si>
  <si>
    <t>/organization/nuax</t>
  </si>
  <si>
    <t>/funding-round/b27b3b2d059a08649c07f9cff191fc71</t>
  </si>
  <si>
    <t>/ORGANIZATION/NUBANK</t>
  </si>
  <si>
    <t>/funding-round/0f645fc4f65348a2b35da3273d24b7f8</t>
  </si>
  <si>
    <t>/organization/nubank</t>
  </si>
  <si>
    <t>/funding-round/6aaddf226adfaa6eb7dc8497331d9a7b</t>
  </si>
  <si>
    <t>/funding-round/d3127397d2b7c2a4a451d68ab99e8f1e</t>
  </si>
  <si>
    <t>/organization/nubee</t>
  </si>
  <si>
    <t>/funding-round/dce1f4256225533772c4b90701a68dc3</t>
  </si>
  <si>
    <t>/ORGANIZATION/NUBEFY</t>
  </si>
  <si>
    <t>/funding-round/95f39741269dd932327f54d717539725</t>
  </si>
  <si>
    <t>/organization/nubeliu</t>
  </si>
  <si>
    <t>/funding-round/0d0bbb2b417f07a1e80e2c49705acb58</t>
  </si>
  <si>
    <t>/ORGANIZATION/NUBELO</t>
  </si>
  <si>
    <t>/funding-round/288d8e52a1656fa77bc683266a70b524</t>
  </si>
  <si>
    <t>/organization/nubelo</t>
  </si>
  <si>
    <t>/funding-round/47d6d25236acd5cf930e8da1e116cb1c</t>
  </si>
  <si>
    <t>/funding-round/ae9364cbd91d960dc91ceda55b6a8bb6</t>
  </si>
  <si>
    <t>/funding-round/af78f54feb30714fbf77ae03e0d548fc</t>
  </si>
  <si>
    <t>/funding-round/b3d73d0f2789d80d0c6a6c697593b7f4</t>
  </si>
  <si>
    <t>/organization/nubesis</t>
  </si>
  <si>
    <t>/funding-round/8e4c8f3b6f3e92c19a0cdc8f8efeb5b4</t>
  </si>
  <si>
    <t>/ORGANIZATION/NUBIAN-KINKS-NATURAL-HAIRCARE</t>
  </si>
  <si>
    <t>/funding-round/a9bfc4207654506473ef3ce49d8a7879</t>
  </si>
  <si>
    <t>/organization/nubimetrics</t>
  </si>
  <si>
    <t>/funding-round/6382145fc5e02176ab033da21c3a6c3b</t>
  </si>
  <si>
    <t>/ORGANIZATION/NUBIMETRICS</t>
  </si>
  <si>
    <t>/funding-round/ea639a666854d71ae9448c537722b6c6</t>
  </si>
  <si>
    <t>/organization/nubisio</t>
  </si>
  <si>
    <t>/funding-round/8bbcb74df4c08dba3a693bd7c0df9529</t>
  </si>
  <si>
    <t>/ORGANIZATION/NUBITY</t>
  </si>
  <si>
    <t>/funding-round/26dd54071c5c8ff27cb8d3dab9be76e2</t>
  </si>
  <si>
    <t>/organization/nubity</t>
  </si>
  <si>
    <t>/funding-round/cdff03dd9050cdd3d65f8ea4c8194c34</t>
  </si>
  <si>
    <t>/ORGANIZATION/NUBLEER-MEDIA</t>
  </si>
  <si>
    <t>/funding-round/695e7b992de5ada14a895fba78bd18fe</t>
  </si>
  <si>
    <t>/organization/nubleer-media</t>
  </si>
  <si>
    <t>/funding-round/a79091144d6ae31756d5fb2d255e5348</t>
  </si>
  <si>
    <t>/ORGANIZATION/NUBLI</t>
  </si>
  <si>
    <t>/funding-round/bd50e86cb609535423ffd9a199f4e455</t>
  </si>
  <si>
    <t>/organization/nubot</t>
  </si>
  <si>
    <t>/funding-round/04d7ccf01dd4ed1214385a250aa73bf0</t>
  </si>
  <si>
    <t>/ORGANIZATION/NUBRIDGES</t>
  </si>
  <si>
    <t>/funding-round/35427ea782667a18e22a145a9729c04d</t>
  </si>
  <si>
    <t>/organization/nucana-biomed</t>
  </si>
  <si>
    <t>/funding-round/e37dd2a7871efb256683e3454ef8900d</t>
  </si>
  <si>
    <t>/ORGANIZATION/NUCANA-BIOMED</t>
  </si>
  <si>
    <t>/funding-round/e9caabd5459d56b823b134db3d54494a</t>
  </si>
  <si>
    <t>/organization/nuclea-biotechnologies</t>
  </si>
  <si>
    <t>/funding-round/2b56a9347bd53bfbc63f15213f737872</t>
  </si>
  <si>
    <t>/ORGANIZATION/NUCLEA-BIOTECHNOLOGIES</t>
  </si>
  <si>
    <t>/funding-round/55c6539286636c6a1f9ce37878c69491</t>
  </si>
  <si>
    <t>/funding-round/7c421c505898c973a5695492d2699137</t>
  </si>
  <si>
    <t>/funding-round/9bfec08f44847ca94481743503b31045</t>
  </si>
  <si>
    <t>/funding-round/afe6347456f85886e8505ed95e5f575b</t>
  </si>
  <si>
    <t>/funding-round/b3674eac8dd8291c391b15357ce47289</t>
  </si>
  <si>
    <t>/funding-round/bb7a366add814fd9c71f093e8726c5e5</t>
  </si>
  <si>
    <t>/funding-round/beac1eb1cd3d297ca721da608404fabc</t>
  </si>
  <si>
    <t>/funding-round/d77405e95e91167e4466e0496b4255d5</t>
  </si>
  <si>
    <t>/ORGANIZATION/NUCLEAR-SOLUTIONS</t>
  </si>
  <si>
    <t>/funding-round/29686d71a31efd58ea74a9579fb8e2f4</t>
  </si>
  <si>
    <t>/organization/nucleator</t>
  </si>
  <si>
    <t>/funding-round/254fef5868386a93825dc606eb1571d0</t>
  </si>
  <si>
    <t>/ORGANIZATION/NUCLEONICS</t>
  </si>
  <si>
    <t>/funding-round/7d05d4f9e433277f31d559b5c73e4d58</t>
  </si>
  <si>
    <t>/organization/nucleus</t>
  </si>
  <si>
    <t>/funding-round/ce47ec43be4bb39c6f4b5841b3effffb</t>
  </si>
  <si>
    <t>/ORGANIZATION/NUCLEUS-RESEARCH</t>
  </si>
  <si>
    <t>/funding-round/f6f2c666271a862cd3b80aaf5e804ba0</t>
  </si>
  <si>
    <t>/organization/nuconomy</t>
  </si>
  <si>
    <t>/funding-round/8e4c9341a1bc45ed759f75728646e154</t>
  </si>
  <si>
    <t>/ORGANIZATION/NUCONOMY</t>
  </si>
  <si>
    <t>/funding-round/cf288d7792fe647445f9188a6c76fd68</t>
  </si>
  <si>
    <t>/organization/nucore-technologies-inc</t>
  </si>
  <si>
    <t>/funding-round/e31cd90c47be5f08a104645b078715af</t>
  </si>
  <si>
    <t>/ORGANIZATION/NUCURRENT</t>
  </si>
  <si>
    <t>/funding-round/fffd3d9b46a6004d6dd50105a8c310a5</t>
  </si>
  <si>
    <t>/organization/nuday-games</t>
  </si>
  <si>
    <t>/funding-round/7805b411a38b3c9a10735bdd85731bcb</t>
  </si>
  <si>
    <t>/ORGANIZATION/NUDESTIX</t>
  </si>
  <si>
    <t>/funding-round/a80b1426d2a0a84c3666b709e98cbf7a</t>
  </si>
  <si>
    <t>/organization/nudge-5</t>
  </si>
  <si>
    <t>/funding-round/3c4dfd091b2b71d3173f74ee96609763</t>
  </si>
  <si>
    <t>/ORGANIZATION/NUDGE-INC</t>
  </si>
  <si>
    <t>/funding-round/8142ac8f132ba663ceb792028d6b99e9</t>
  </si>
  <si>
    <t>/organization/nudge-inc</t>
  </si>
  <si>
    <t>/funding-round/9252eb0946f3e17280e8e3a1611bdaf2</t>
  </si>
  <si>
    <t>/ORGANIZATION/NUDGERX</t>
  </si>
  <si>
    <t>/funding-round/0e327c0462f2e7d0751f390396fac2c0</t>
  </si>
  <si>
    <t>/organization/nudgerx</t>
  </si>
  <si>
    <t>/funding-round/4c690802e8e55655ee478348f5d4e993</t>
  </si>
  <si>
    <t>/funding-round/a6465bd342d3e0c355db97884a632c83</t>
  </si>
  <si>
    <t>/organization/nudgespot</t>
  </si>
  <si>
    <t>/funding-round/5addba27bff0c0a1e81dab0912201288</t>
  </si>
  <si>
    <t>/ORGANIZATION/NUDIPAY-MOBILE-PAYMENT</t>
  </si>
  <si>
    <t>/funding-round/18b066a2739a4a9a8b9006ff3d8a8e7c</t>
  </si>
  <si>
    <t>/organization/nudjed</t>
  </si>
  <si>
    <t>/funding-round/d4fdeb5f4af226e45840c7e93782ad45</t>
  </si>
  <si>
    <t>/ORGANIZATION/NUELLE</t>
  </si>
  <si>
    <t>/funding-round/6790a3daf183020429f72d3b3e29652d</t>
  </si>
  <si>
    <t>/organization/nuelle</t>
  </si>
  <si>
    <t>/funding-round/c8368f35a8db6ff6b402ae75c573de02</t>
  </si>
  <si>
    <t>/ORGANIZATION/NUENZ-LTD</t>
  </si>
  <si>
    <t>/funding-round/22584804765986603c63c2953c54023f</t>
  </si>
  <si>
    <t>/organization/nuevo-midstream</t>
  </si>
  <si>
    <t>/funding-round/6b94b8ce09d1effb1709890b3ef511af</t>
  </si>
  <si>
    <t>/ORGANIZATION/NUEVOLUTION</t>
  </si>
  <si>
    <t>/funding-round/154cfccf37589be7b304dda71c65aab0</t>
  </si>
  <si>
    <t>/organization/nuevolution</t>
  </si>
  <si>
    <t>/funding-round/c2679c552c91b38ad33ce9bf0508eeb6</t>
  </si>
  <si>
    <t>/ORGANIZATION/NUEVORA</t>
  </si>
  <si>
    <t>/funding-round/c29ab908bb7ed39729a57239bcdd1fe8</t>
  </si>
  <si>
    <t>/organization/nuevostage</t>
  </si>
  <si>
    <t>/funding-round/f74526ef80026af9db658605844379e5</t>
  </si>
  <si>
    <t>/ORGANIZATION/NUFFER-ESTATES-INVESTMENTS</t>
  </si>
  <si>
    <t>/funding-round/29d3d28bef71b6a6b20c1ae09bba60df</t>
  </si>
  <si>
    <t>/organization/nuflick</t>
  </si>
  <si>
    <t>/funding-round/39f713efbcedb5a2bd2fd446a4f7819b</t>
  </si>
  <si>
    <t>/ORGANIZATION/NUFLICK</t>
  </si>
  <si>
    <t>/funding-round/6a8aa3112c61068cff97ad5135d7c998</t>
  </si>
  <si>
    <t>/organization/nuforce</t>
  </si>
  <si>
    <t>/funding-round/0356bd2dc7c9900fbab9587b36e9d2c4</t>
  </si>
  <si>
    <t>/ORGANIZATION/NUFORCE</t>
  </si>
  <si>
    <t>/funding-round/31d5e42fa1da7596e66536d1b7c8e557</t>
  </si>
  <si>
    <t>/organization/nugen-technologies</t>
  </si>
  <si>
    <t>/funding-round/8a062df28db5f4c698c13be26ff2b515</t>
  </si>
  <si>
    <t>/ORGANIZATION/NUGEN-TECHNOLOGIES</t>
  </si>
  <si>
    <t>/funding-round/d04f66575bf7fc72830db4db8190a9ef</t>
  </si>
  <si>
    <t>/funding-round/df537a78e4567fcd3d074c2135841ff3</t>
  </si>
  <si>
    <t>/funding-round/fc74154eeb5e32a58a1c6855b534989c</t>
  </si>
  <si>
    <t>/organization/nugene-international</t>
  </si>
  <si>
    <t>/funding-round/bf25826a0596ca2c7ef201b877f1dd6c</t>
  </si>
  <si>
    <t>/ORGANIZATION/NUGENE-INTERNATIONAL</t>
  </si>
  <si>
    <t>/funding-round/e261abedc395fab7507693d7fa207802</t>
  </si>
  <si>
    <t>/organization/nugg-it</t>
  </si>
  <si>
    <t>/funding-round/61adaad795b05a3aa45bc2c83992ed6d</t>
  </si>
  <si>
    <t>/ORGANIZATION/NUGG-SOLUTIONS</t>
  </si>
  <si>
    <t>/funding-round/f9badc7ed05ada1fd27e0dcda6b2e2a6</t>
  </si>
  <si>
    <t>/organization/nuggeta</t>
  </si>
  <si>
    <t>/funding-round/bea4294ab5a13d4d855f608bee8de6c1</t>
  </si>
  <si>
    <t>/ORGANIZATION/NUHABITAT</t>
  </si>
  <si>
    <t>/funding-round/bc7df3317a99984353a7cb736d1cf3b9</t>
  </si>
  <si>
    <t>/organization/nuhabitat</t>
  </si>
  <si>
    <t>/funding-round/f8496a8bb5b5fe64e2b9716ec50f6924</t>
  </si>
  <si>
    <t>/ORGANIZATION/NUHOOK</t>
  </si>
  <si>
    <t>/funding-round/3c1d6b10ee9dce2fcb87b2ea7f5ca020</t>
  </si>
  <si>
    <t>/organization/nuiku</t>
  </si>
  <si>
    <t>/funding-round/c8e43fc44cf7d36671cb51d07f404f5a</t>
  </si>
  <si>
    <t>/ORGANIZATION/NUITEQ</t>
  </si>
  <si>
    <t>/funding-round/78a02a39215d713e9b9a3b0a1fb3a45b</t>
  </si>
  <si>
    <t>/organization/nuji</t>
  </si>
  <si>
    <t>/funding-round/14e502ab5fc3449b73339f8a8f485320</t>
  </si>
  <si>
    <t>/ORGANIZATION/NUJI</t>
  </si>
  <si>
    <t>/funding-round/25866923be08055c2204f7772c80bd39</t>
  </si>
  <si>
    <t>/organization/nujira</t>
  </si>
  <si>
    <t>/funding-round/00697f63969d0781b4c06a9a24719a46</t>
  </si>
  <si>
    <t>/ORGANIZATION/NUJIRA</t>
  </si>
  <si>
    <t>/funding-round/770df2e51be5698fbf3b5ec083c67587</t>
  </si>
  <si>
    <t>/funding-round/8f603f0ce08c5b31f0b9abb3f9e7b8e8</t>
  </si>
  <si>
    <t>/funding-round/a578c6d7ef1de5e87a3d8570a51057df</t>
  </si>
  <si>
    <t>/funding-round/f41c9e521bb613c02ce81c1e3736ecce</t>
  </si>
  <si>
    <t>/ORGANIZATION/NUJJ</t>
  </si>
  <si>
    <t>/funding-round/7de651956051795235ccd9ab01998f84</t>
  </si>
  <si>
    <t>/organization/nuka-indstries</t>
  </si>
  <si>
    <t>/funding-round/1b22c6e4703e3ba1b3a20161883cc7d6</t>
  </si>
  <si>
    <t>/ORGANIZATION/NUKERN</t>
  </si>
  <si>
    <t>/funding-round/dd5a881b9ea24e0789513d149ce3fb1a</t>
  </si>
  <si>
    <t>/organization/nukern</t>
  </si>
  <si>
    <t>/funding-round/f45379fc642259955507914fbcc34cc8</t>
  </si>
  <si>
    <t>/ORGANIZATION/NUKONA</t>
  </si>
  <si>
    <t>/funding-round/3174caf8aa91d3093d4a40aca460ab85</t>
  </si>
  <si>
    <t>/organization/nukona</t>
  </si>
  <si>
    <t>/funding-round/4e23517da089081e74e578d65ebe3aa8</t>
  </si>
  <si>
    <t>/funding-round/511178e7aa02f01450f9faa3e88b789c</t>
  </si>
  <si>
    <t>/organization/nukotoys</t>
  </si>
  <si>
    <t>/funding-round/58ecef99ae1f38ec86b51f918b1f82f0</t>
  </si>
  <si>
    <t>/ORGANIZATION/NUKOTOYS</t>
  </si>
  <si>
    <t>/funding-round/d858ff4ff4a3be86cba5b58d2f49ac08</t>
  </si>
  <si>
    <t>/organization/nulabel</t>
  </si>
  <si>
    <t>/funding-round/07d05e158c96467ad04922cb34d6d3e3</t>
  </si>
  <si>
    <t>/ORGANIZATION/NULABEL</t>
  </si>
  <si>
    <t>/funding-round/092f0016769b0bffcae0c0ff78719675</t>
  </si>
  <si>
    <t>/funding-round/63cfb0c1822b94fa21d30cd30d600e1f</t>
  </si>
  <si>
    <t>/funding-round/83ad29b6afbe3986661e3edb1266b1b5</t>
  </si>
  <si>
    <t>/funding-round/ad047e1e18aab90963d5535caecaa8b8</t>
  </si>
  <si>
    <t>/funding-round/ae15ca9a27fade35a5fd77621b42f004</t>
  </si>
  <si>
    <t>/funding-round/b8c1d22b5f9ff2fc9659f550cef26beb</t>
  </si>
  <si>
    <t>/funding-round/c750ce62cfe228d23c457c298165d7ac</t>
  </si>
  <si>
    <t>/funding-round/f1a1f4ef0aa7cbc643b5807a0b0a1a20</t>
  </si>
  <si>
    <t>/funding-round/f8df1c2b4f34ca354cb1894e7862201a</t>
  </si>
  <si>
    <t>/organization/nulato</t>
  </si>
  <si>
    <t>/funding-round/19d0efcd03a63fabdedb1e911f99205b</t>
  </si>
  <si>
    <t>/ORGANIZATION/NULIFE-RECOVERY</t>
  </si>
  <si>
    <t>/funding-round/b182e4add91d6fe0366edbaeee2a107b</t>
  </si>
  <si>
    <t>/organization/nullpointer</t>
  </si>
  <si>
    <t>/funding-round/a3cbe94dded2110b7dfb537fd6dc096e</t>
  </si>
  <si>
    <t>/ORGANIZATION/NULOGY</t>
  </si>
  <si>
    <t>/funding-round/7369c25acf049afc03bfe7b4131a828d</t>
  </si>
  <si>
    <t>/organization/nulogy</t>
  </si>
  <si>
    <t>/funding-round/cc6a72eee16c233a8520e79d65418708</t>
  </si>
  <si>
    <t>/funding-round/fa9251cdb77e0aca0288b8959b659af9</t>
  </si>
  <si>
    <t>/organization/nulu</t>
  </si>
  <si>
    <t>/funding-round/02475b72ae7693d8bbb116631b09f583</t>
  </si>
  <si>
    <t>/ORGANIZATION/NUMA</t>
  </si>
  <si>
    <t>/funding-round/3d5bd30dcbc0063dc81b41f64fac6fb4</t>
  </si>
  <si>
    <t>/organization/numa</t>
  </si>
  <si>
    <t>/funding-round/f1805a5514f57157dfaa25fa466dc922</t>
  </si>
  <si>
    <t>/ORGANIZATION/NUMARA</t>
  </si>
  <si>
    <t>/funding-round/70cc82efeb2fac579d6241f2e4188f95</t>
  </si>
  <si>
    <t>/organization/numares-gmbh</t>
  </si>
  <si>
    <t>/funding-round/593138afe6d70b8b2e5d72fcd1c9d9a3</t>
  </si>
  <si>
    <t>/ORGANIZATION/NUMARES-GMBH</t>
  </si>
  <si>
    <t>/funding-round/a3e24e0fd245ad1a2ec76849173827ec</t>
  </si>
  <si>
    <t>/funding-round/cf9cd3f146269983153f5beefd36a2cb</t>
  </si>
  <si>
    <t>/funding-round/d0c459cd83a189620611cce0e24b8e7d</t>
  </si>
  <si>
    <t>/organization/numari</t>
  </si>
  <si>
    <t>/funding-round/295108144341419b921fed6eea25d95c</t>
  </si>
  <si>
    <t>/ORGANIZATION/NUMASCALE</t>
  </si>
  <si>
    <t>/funding-round/4b268505ff40ee52d1c786fc75b8da85</t>
  </si>
  <si>
    <t>/organization/numascale</t>
  </si>
  <si>
    <t>/funding-round/b484f87643d86c403c26c12a67a985ac</t>
  </si>
  <si>
    <t>/ORGANIZATION/NUMAT-TECHNOLOGIES</t>
  </si>
  <si>
    <t>/funding-round/190808d8eaf8b3238c70a5d072e481b8</t>
  </si>
  <si>
    <t>/organization/numat-technologies</t>
  </si>
  <si>
    <t>/funding-round/610f4a9c08b2233f91ee5520021397c1</t>
  </si>
  <si>
    <t>/funding-round/ff3966ffa6982af3002b73096d8a566c</t>
  </si>
  <si>
    <t>/organization/number-1-products-and-services</t>
  </si>
  <si>
    <t>/funding-round/eb805ad99038752301a5ed127b953767</t>
  </si>
  <si>
    <t>/ORGANIZATION/NUMBER-100</t>
  </si>
  <si>
    <t>/funding-round/bb42a1e96f4802ccd58f30e7ba7ad368</t>
  </si>
  <si>
    <t>/organization/numberfire</t>
  </si>
  <si>
    <t>/funding-round/90dabd70e5890fd7ec7abdb1531258f3</t>
  </si>
  <si>
    <t>/ORGANIZATION/NUMBERFIRE</t>
  </si>
  <si>
    <t>/funding-round/ac85f3bb43661ca3c9c6bcf1af85f474</t>
  </si>
  <si>
    <t>/organization/numberfour</t>
  </si>
  <si>
    <t>/funding-round/51877c759beffd64e4ffdc5b563d974e</t>
  </si>
  <si>
    <t>/ORGANIZATION/NUMBERMALL</t>
  </si>
  <si>
    <t>/funding-round/22a810474bf1dd9c607e45b942ee16d3</t>
  </si>
  <si>
    <t>/organization/numberpicture</t>
  </si>
  <si>
    <t>/funding-round/5701cedb0f18db2b2687fcdee13727b5</t>
  </si>
  <si>
    <t>/ORGANIZATION/NUMBERPICTURE</t>
  </si>
  <si>
    <t>/funding-round/f7221137eb9ae67b920b608bb9384faa</t>
  </si>
  <si>
    <t>/organization/numberstation-llc</t>
  </si>
  <si>
    <t>/funding-round/b8c8cc9b1763173a1095004ad865274c</t>
  </si>
  <si>
    <t>/ORGANIZATION/NUMBLEBEE</t>
  </si>
  <si>
    <t>/funding-round/214f3788fee9f10779391f9746477d63</t>
  </si>
  <si>
    <t>/organization/numbrs-ag</t>
  </si>
  <si>
    <t>/funding-round/469e7f468c8e6035f24868a01652e720</t>
  </si>
  <si>
    <t>/ORGANIZATION/NUMBRS-AG</t>
  </si>
  <si>
    <t>/funding-round/8491a559b317c6ca412a8e2f24ea6334</t>
  </si>
  <si>
    <t>/organization/nume-health</t>
  </si>
  <si>
    <t>/funding-round/67ab06eaed52f6c8448a37c8de50abf9</t>
  </si>
  <si>
    <t>/ORGANIZATION/NUME-HEALTH</t>
  </si>
  <si>
    <t>/funding-round/e3964e613704f988f85e9b95bc97a0df</t>
  </si>
  <si>
    <t>/organization/numecent</t>
  </si>
  <si>
    <t>/funding-round/65e3f3cc91b5aa3930037b4d63b7e5eb</t>
  </si>
  <si>
    <t>/ORGANIZATION/NUMECENT</t>
  </si>
  <si>
    <t>/funding-round/7b759e93e687e5991b7cc7c7c2312b96</t>
  </si>
  <si>
    <t>/funding-round/ba001653ab784ff59bf93a1472448554</t>
  </si>
  <si>
    <t>/ORGANIZATION/NUMEDEON</t>
  </si>
  <si>
    <t>/funding-round/044c854940ffe052653ae029159f0549</t>
  </si>
  <si>
    <t>/organization/numedii</t>
  </si>
  <si>
    <t>/funding-round/90f2054ad31a82ca3812a675e0a4fac6</t>
  </si>
  <si>
    <t>/ORGANIZATION/NUMEDII</t>
  </si>
  <si>
    <t>/funding-round/a55d425b3a3146af660967e3cab2d0c9</t>
  </si>
  <si>
    <t>/organization/numerate</t>
  </si>
  <si>
    <t>/funding-round/01f9c5b42d6741626e1cea9a2ccaa051</t>
  </si>
  <si>
    <t>/ORGANIZATION/NUMERATE</t>
  </si>
  <si>
    <t>/funding-round/1df0f3f47d34a21470824f256a1df4fc</t>
  </si>
  <si>
    <t>/organization/numerex</t>
  </si>
  <si>
    <t>/funding-round/63734e0b781e61143d35a148bf56d560</t>
  </si>
  <si>
    <t>/ORGANIZATION/NUMERIFY</t>
  </si>
  <si>
    <t>/funding-round/0922f96e3acb7a5aadd05633a68a2b39</t>
  </si>
  <si>
    <t>/organization/numerify</t>
  </si>
  <si>
    <t>/funding-round/ec1c1bc8d4155fc4a937a50a63694b6c</t>
  </si>
  <si>
    <t>/funding-round/f730917d9e356cdbdd7f7b7b1a71a4e3</t>
  </si>
  <si>
    <t>/organization/numerous</t>
  </si>
  <si>
    <t>/funding-round/fb518d4702d1353540bd8e1caa27fe8d</t>
  </si>
  <si>
    <t>/ORGANIZATION/NUMEX</t>
  </si>
  <si>
    <t>/funding-round/ee2f696317f944740f9c9f44fbdf2211</t>
  </si>
  <si>
    <t>/organization/numi-tea</t>
  </si>
  <si>
    <t>/funding-round/a3f7a7c88391e06ff2752236901be5bf</t>
  </si>
  <si>
    <t>/ORGANIZATION/NUMIRA-BIOSCIENCES</t>
  </si>
  <si>
    <t>/funding-round/122388a9bde1b3f7522850eb1fca240a</t>
  </si>
  <si>
    <t>/organization/numira-biosciences</t>
  </si>
  <si>
    <t>/funding-round/27d6fc0c9887ec3985657edafe3af678</t>
  </si>
  <si>
    <t>/funding-round/9e48eb7b296568c07b83117bdab05046</t>
  </si>
  <si>
    <t>/organization/nummorum</t>
  </si>
  <si>
    <t>/funding-round/d13d81de4c1610ef132f7fc4c0e02aed</t>
  </si>
  <si>
    <t>/ORGANIZATION/NUMMULARII</t>
  </si>
  <si>
    <t>/funding-round/dd4670f59db753e6f5030cbe87b88998</t>
  </si>
  <si>
    <t>/organization/numoni</t>
  </si>
  <si>
    <t>/funding-round/e856f04dd85ece86123710996a211bb5</t>
  </si>
  <si>
    <t>/ORGANIZATION/NUMONYX</t>
  </si>
  <si>
    <t>/funding-round/648884e060a735073b212dca080e13db</t>
  </si>
  <si>
    <t>/organization/numote</t>
  </si>
  <si>
    <t>/funding-round/72478dfc351d2a096a1b0b381057f5b9</t>
  </si>
  <si>
    <t>/ORGANIZATION/NUMOTE</t>
  </si>
  <si>
    <t>/funding-round/ea402ee52496b8cd36bfd5add87b86da</t>
  </si>
  <si>
    <t>/organization/numotion</t>
  </si>
  <si>
    <t>/funding-round/979a2c9de365d03f87bd3986e77714de</t>
  </si>
  <si>
    <t>/ORGANIZATION/NUMVC</t>
  </si>
  <si>
    <t>/funding-round/4e37dd17912cda6d34a7c9f5430c9579</t>
  </si>
  <si>
    <t>/organization/nunook-interactive</t>
  </si>
  <si>
    <t>/funding-round/229832adacf12e3b46f0e9a68747dfe3</t>
  </si>
  <si>
    <t>/ORGANIZATION/NUODB</t>
  </si>
  <si>
    <t>/funding-round/17de6556ba8b6c51b6305258dc85fd15</t>
  </si>
  <si>
    <t>/organization/nuodb</t>
  </si>
  <si>
    <t>/funding-round/278d8453f409bc80da5f7fecf234f0bf</t>
  </si>
  <si>
    <t>/funding-round/4a5a442ba7870992b63e5f62f15b54fa</t>
  </si>
  <si>
    <t>/funding-round/97ed360a27b53eef59914c96ae05268f</t>
  </si>
  <si>
    <t>/funding-round/eae788d9b00d8e56996eb662f2abb21b</t>
  </si>
  <si>
    <t>/organization/nuoffer</t>
  </si>
  <si>
    <t>/funding-round/ce885b6a20ad10c5d68b0a052db54e33</t>
  </si>
  <si>
    <t>/ORGANIZATION/NUOFFER</t>
  </si>
  <si>
    <t>/funding-round/d892a8e981047da7f0d946fa8d355f51</t>
  </si>
  <si>
    <t>/organization/nuokang-medicine</t>
  </si>
  <si>
    <t>/funding-round/f5b595a77c9f87b4c4bafd6496ed09a3</t>
  </si>
  <si>
    <t>/ORGANIZATION/NUON-THERAPEUTICS</t>
  </si>
  <si>
    <t>/funding-round/4941896e34446e0d772435c8b701e1e9</t>
  </si>
  <si>
    <t>/organization/nuon-therapeutics</t>
  </si>
  <si>
    <t>/funding-round/baef8989f45c6ba40e419e96d893b0d0</t>
  </si>
  <si>
    <t>/funding-round/e094323051c2a3bc2214d2e4bcd72f31</t>
  </si>
  <si>
    <t>/funding-round/e24a931d89c15e430b5967d339e28acc</t>
  </si>
  <si>
    <t>/ORGANIZATION/NUORDER</t>
  </si>
  <si>
    <t>/funding-round/4e0482f558b158e6926b2653ff38d3b8</t>
  </si>
  <si>
    <t>/organization/nuorder</t>
  </si>
  <si>
    <t>/funding-round/98d3f0bbcae261013a59e3037dc764ed</t>
  </si>
  <si>
    <t>/funding-round/a547f046c15624a28885ba4e7b4ac853</t>
  </si>
  <si>
    <t>/organization/nuortho-surgical</t>
  </si>
  <si>
    <t>/funding-round/31e9d4bd37d2258b4a80c426be9518d4</t>
  </si>
  <si>
    <t>/ORGANIZATION/NUOVO-BIOLOGICS</t>
  </si>
  <si>
    <t>/funding-round/72cc94568c7eaa2742ce7e989f76e043</t>
  </si>
  <si>
    <t>/organization/nuovo-film</t>
  </si>
  <si>
    <t>/funding-round/02f24ae20ba5c92cdd27026781d4e443</t>
  </si>
  <si>
    <t>/ORGANIZATION/NUOVO-WIND</t>
  </si>
  <si>
    <t>/funding-round/284d7e76efd1cc9fda72be3a905712b2</t>
  </si>
  <si>
    <t>/organization/nupad</t>
  </si>
  <si>
    <t>/funding-round/0c1d45ca87b9535c1f4072a72391e2b6</t>
  </si>
  <si>
    <t>/ORGANIZATION/NUPARK</t>
  </si>
  <si>
    <t>/funding-round/6ee47b0b82e7f9439ff30e08ee7a678b</t>
  </si>
  <si>
    <t>/organization/nupark</t>
  </si>
  <si>
    <t>/funding-round/cbdac565a2563b1f3abd08496842c7c9</t>
  </si>
  <si>
    <t>/ORGANIZATION/NUPATHE</t>
  </si>
  <si>
    <t>/funding-round/1e76eaa58f8d3f3182c5c09b584165fc</t>
  </si>
  <si>
    <t>/organization/nupathe</t>
  </si>
  <si>
    <t>/funding-round/87d9579cd9085e526708f1efaf6aee05</t>
  </si>
  <si>
    <t>/funding-round/f3caa48b4293f65ec53bad906c9cacf9</t>
  </si>
  <si>
    <t>/funding-round/f50f6c98834d2b66ca7a9aedf809d578</t>
  </si>
  <si>
    <t>/funding-round/fa7636841173a20c2d5c44b46670dcdb</t>
  </si>
  <si>
    <t>/organization/nupotential</t>
  </si>
  <si>
    <t>/funding-round/b64b14023499e976aeb0b12418f684a5</t>
  </si>
  <si>
    <t>/ORGANIZATION/NUPOTENTIAL</t>
  </si>
  <si>
    <t>/funding-round/e5a0b7c0b5f6ebf17eb11ea57a4beeb0</t>
  </si>
  <si>
    <t>/organization/nupremis</t>
  </si>
  <si>
    <t>/funding-round/dd6e64b54afeb839a333934eb52723a1</t>
  </si>
  <si>
    <t>/ORGANIZATION/NUPSYS</t>
  </si>
  <si>
    <t>/funding-round/fba1f0f5461b66bd6b799eaf900c3215</t>
  </si>
  <si>
    <t>/organization/nura</t>
  </si>
  <si>
    <t>/funding-round/f9f1fe7a767baf29e6805da83e9fdaed</t>
  </si>
  <si>
    <t>/ORGANIZATION/NUREGO</t>
  </si>
  <si>
    <t>/funding-round/046a0c885f841d7b61ac3a251625e2cd</t>
  </si>
  <si>
    <t>/organization/nurep-inc</t>
  </si>
  <si>
    <t>/funding-round/9092225545c505a96bb40c88953598f7</t>
  </si>
  <si>
    <t>/ORGANIZATION/NURIEN-SOFTWARE</t>
  </si>
  <si>
    <t>/funding-round/5e1b10ea3414f47117a03fb142e2838b</t>
  </si>
  <si>
    <t>/organization/nurien-software</t>
  </si>
  <si>
    <t>/funding-round/da57f8187fc0f5c8a8e4a144ff089106</t>
  </si>
  <si>
    <t>/ORGANIZATION/NURIGENE</t>
  </si>
  <si>
    <t>/funding-round/f10d657828cd4aa7aff4fb1d7d29c38e</t>
  </si>
  <si>
    <t>/organization/nuritas</t>
  </si>
  <si>
    <t>/funding-round/59bdae4deed72076a0762a356b1c32ef</t>
  </si>
  <si>
    <t>/ORGANIZATION/NURITAS</t>
  </si>
  <si>
    <t>/funding-round/e9249e3d80384470971444d7ceeb4760</t>
  </si>
  <si>
    <t>/organization/nurix</t>
  </si>
  <si>
    <t>/funding-round/799097d76d3e2150d4a3f1519ef2ce9c</t>
  </si>
  <si>
    <t>/ORGANIZATION/NURIX</t>
  </si>
  <si>
    <t>/funding-round/fcb03d80464b1d42bab424b3c6264f05</t>
  </si>
  <si>
    <t>/organization/nuro-pharma</t>
  </si>
  <si>
    <t>/funding-round/1e3de0beca853cbba231f3014a136e15</t>
  </si>
  <si>
    <t>/ORGANIZATION/NURO-PHARMA</t>
  </si>
  <si>
    <t>/funding-round/385f32492b8032c70f93f21261f01afe</t>
  </si>
  <si>
    <t>/organization/nuro-secure-messaging-ltd-</t>
  </si>
  <si>
    <t>/funding-round/9fdf223c54ebd47f7bc6fc57bbaf453a</t>
  </si>
  <si>
    <t>/ORGANIZATION/NUROA</t>
  </si>
  <si>
    <t>/funding-round/26c57c888da0001a9976dbfb4d442145</t>
  </si>
  <si>
    <t>/organization/nuroa</t>
  </si>
  <si>
    <t>/funding-round/ac498310b241bedfd636457763bae561</t>
  </si>
  <si>
    <t>/funding-round/bb52833ec65db6d05d1844d484f1da0a</t>
  </si>
  <si>
    <t>/organization/nuron-biotech</t>
  </si>
  <si>
    <t>/funding-round/0f96f886a4aa77dbce4954ea802949e7</t>
  </si>
  <si>
    <t>/ORGANIZATION/NURON-BIOTECH</t>
  </si>
  <si>
    <t>/funding-round/605c4f0fd9616150670bd9539a43a7ef</t>
  </si>
  <si>
    <t>/organization/nurotron-biotechnology</t>
  </si>
  <si>
    <t>/funding-round/7a95396dd6da938276b6a46bc278b82c</t>
  </si>
  <si>
    <t>/ORGANIZATION/NUROTRON-BIOTECHNOLOGY</t>
  </si>
  <si>
    <t>/funding-round/9a23dd0828dee4c30043601aafe938af</t>
  </si>
  <si>
    <t>/organization/nursebuddy</t>
  </si>
  <si>
    <t>/funding-round/21d7dcfd9b503f08702a3faa5aa4e461</t>
  </si>
  <si>
    <t>/ORGANIZATION/NURSEBUDDY</t>
  </si>
  <si>
    <t>/funding-round/e652201ef96f2acbe1dddde1ce5c43de</t>
  </si>
  <si>
    <t>/organization/nursegrid</t>
  </si>
  <si>
    <t>/funding-round/b9ebde5f7db848f99ce636741400834d</t>
  </si>
  <si>
    <t>/ORGANIZATION/NURSELIABILITY-COM</t>
  </si>
  <si>
    <t>/funding-round/65ead1a42b567708fec93d97c550a827</t>
  </si>
  <si>
    <t>/organization/nursenav</t>
  </si>
  <si>
    <t>/funding-round/f0fb2b6792477efd5599b16ce50253c3</t>
  </si>
  <si>
    <t>/ORGANIZATION/NURSERYBOOK</t>
  </si>
  <si>
    <t>/funding-round/c1299965b30da6ed03caebb9cf56c53e</t>
  </si>
  <si>
    <t>/organization/nurserybook</t>
  </si>
  <si>
    <t>/funding-round/dcf52469075242970a9872d33e27c017</t>
  </si>
  <si>
    <t>/ORGANIZATION/NURSING-HOME-QUALITY</t>
  </si>
  <si>
    <t>/funding-round/4551d5771291b10b97be3c947b1163a2</t>
  </si>
  <si>
    <t>/organization/nurture-inc</t>
  </si>
  <si>
    <t>/funding-round/76e9c9b3d167aa978b7a23678a85901c</t>
  </si>
  <si>
    <t>/ORGANIZATION/NURTURE-INC</t>
  </si>
  <si>
    <t>/funding-round/eeb26b3de88c337962c29f9164f53a29</t>
  </si>
  <si>
    <t>/organization/nurturey</t>
  </si>
  <si>
    <t>/funding-round/532634ea77944e2b24fd36a269e84650</t>
  </si>
  <si>
    <t>/ORGANIZATION/NURTUREY</t>
  </si>
  <si>
    <t>/funding-round/964c69287d24d3584049343ccc7d5199</t>
  </si>
  <si>
    <t>/organization/nurturme</t>
  </si>
  <si>
    <t>/funding-round/96de680aac03a3030ba0b336fb0a7505</t>
  </si>
  <si>
    <t>/ORGANIZATION/NURTURME</t>
  </si>
  <si>
    <t>/funding-round/c7ca552f66bc826c7495d0ddb6862017</t>
  </si>
  <si>
    <t>/funding-round/ce473719cafc67e2fb7a517a958fac2e</t>
  </si>
  <si>
    <t>/ORGANIZATION/NURU-INTERNATIONAL</t>
  </si>
  <si>
    <t>/funding-round/015b90b60d8920a69b74fbf1cfa93ca3</t>
  </si>
  <si>
    <t>/organization/nuru-international</t>
  </si>
  <si>
    <t>/funding-round/43ef9705a7c0d284e121863ab02268aa</t>
  </si>
  <si>
    <t>/funding-round/5445fbb9d0220788b375704f951f02af</t>
  </si>
  <si>
    <t>/funding-round/56ca1347c1d7c5f4ce99143ffdaa92b1</t>
  </si>
  <si>
    <t>/funding-round/5b7e85f1f9b7fd2a90c512daf11024eb</t>
  </si>
  <si>
    <t>/funding-round/5e2510b25f669c85fe73337f24b0a6d9</t>
  </si>
  <si>
    <t>/funding-round/619cbd35730c28a211988c9351b69e4f</t>
  </si>
  <si>
    <t>/funding-round/89ccaaafb04a9071686cab39a902586c</t>
  </si>
  <si>
    <t>/funding-round/a5ffa1c081e171681f095ecbc639b614</t>
  </si>
  <si>
    <t>/organization/nurulize-inc</t>
  </si>
  <si>
    <t>/funding-round/067ab1f59c041d46b791d289d7ce786d</t>
  </si>
  <si>
    <t>/ORGANIZATION/NUSCALE-POWER</t>
  </si>
  <si>
    <t>/funding-round/214530fd59d16be2741b63462120a74b</t>
  </si>
  <si>
    <t>/organization/nuscriptrx</t>
  </si>
  <si>
    <t>/funding-round/203956d857c5068b91e106342c5e5312</t>
  </si>
  <si>
    <t>/ORGANIZATION/NUSCRIPTRX</t>
  </si>
  <si>
    <t>/funding-round/33382a6a00127a876e4a9ecd79224194</t>
  </si>
  <si>
    <t>/funding-round/52d7ef8797a4d2f40a539dcb977eb60f</t>
  </si>
  <si>
    <t>/funding-round/acc50b456d4eeeceb671e5333fd43e96</t>
  </si>
  <si>
    <t>/funding-round/af175516428fa14663da1ea750232485</t>
  </si>
  <si>
    <t>/funding-round/b180c9a4bd5135914e138f94cf3e4740</t>
  </si>
  <si>
    <t>/funding-round/c8f46f3873d5028fa7e65d4a323bf9a7</t>
  </si>
  <si>
    <t>/ORGANIZATION/NUSERV</t>
  </si>
  <si>
    <t>/funding-round/b5b3172474fc61306b162139fb0eba12</t>
  </si>
  <si>
    <t>/organization/nusirt</t>
  </si>
  <si>
    <t>/funding-round/177341848005f9b0b598d08051278ac8</t>
  </si>
  <si>
    <t>/ORGANIZATION/NUSIRT</t>
  </si>
  <si>
    <t>/funding-round/1fad9f79ed56f2e8fed2bd3b2bc2e582</t>
  </si>
  <si>
    <t>/funding-round/284c732b9b19a9ccce82040b880ec5f4</t>
  </si>
  <si>
    <t>/funding-round/8bf7a1fa1661b3b16a23a951d1456b2d</t>
  </si>
  <si>
    <t>/funding-round/efad604f32591093c616fc71efe07c4c</t>
  </si>
  <si>
    <t>/ORGANIZATION/NUSKOOL</t>
  </si>
  <si>
    <t>/funding-round/96708a16e3aa747439e8802e381bde24</t>
  </si>
  <si>
    <t>/organization/nuskool</t>
  </si>
  <si>
    <t>/funding-round/cade378de481eebe72236f9e66474fde</t>
  </si>
  <si>
    <t>/ORGANIZATION/NUSOCKET</t>
  </si>
  <si>
    <t>/funding-round/9e1c740fbf04a5e61c62c71ddf15359e</t>
  </si>
  <si>
    <t>/organization/nusocket</t>
  </si>
  <si>
    <t>/funding-round/e0c6cee3a2187399be0cf328fa3a4444</t>
  </si>
  <si>
    <t>/funding-round/e2a0114568d632de780d746dab4ade05</t>
  </si>
  <si>
    <t>/organization/nustay-com</t>
  </si>
  <si>
    <t>/funding-round/0763e3076520156ac7abf396b1b2fba6</t>
  </si>
  <si>
    <t>/ORGANIZATION/NUSYM-TECHNOLOGY</t>
  </si>
  <si>
    <t>/funding-round/08cde4b0f95b27aa3bb29c7b9d9cd59d</t>
  </si>
  <si>
    <t>/organization/nusym-technology</t>
  </si>
  <si>
    <t>/funding-round/c512f4c323d13fa71e4d61a9eefefa7c</t>
  </si>
  <si>
    <t>/ORGANIZATION/NUTANIX</t>
  </si>
  <si>
    <t>/funding-round/246725599234e4f3b10ed4dd902a5f27</t>
  </si>
  <si>
    <t>/organization/nutanix</t>
  </si>
  <si>
    <t>/funding-round/660684017419d8fd5996a9f0348135b6</t>
  </si>
  <si>
    <t>/funding-round/9f9897976102b9f702e44a125b2ddb25</t>
  </si>
  <si>
    <t>/funding-round/bd725ba4d2fdf70fa9eaf6289d3c07fb</t>
  </si>
  <si>
    <t>/funding-round/e97b6db73c834c04fe79ff233c39245e</t>
  </si>
  <si>
    <t>/organization/nutech-medical</t>
  </si>
  <si>
    <t>/funding-round/1f4740cff128c68d311945241cb3e63c</t>
  </si>
  <si>
    <t>/ORGANIZATION/NUTECH-SOLUTIONS</t>
  </si>
  <si>
    <t>/funding-round/d9e32927806c00ca33d6c756ab2ec102</t>
  </si>
  <si>
    <t>/organization/nutek-orthopaedics</t>
  </si>
  <si>
    <t>/funding-round/eed8a7bf391c42b262da084e517937db</t>
  </si>
  <si>
    <t>/ORGANIZATION/NUTEK-ORTHOPAEDICS</t>
  </si>
  <si>
    <t>/funding-round/f419fc68060709aaf15f5a7f72ef054a</t>
  </si>
  <si>
    <t>/organization/nutgee</t>
  </si>
  <si>
    <t>/funding-round/72312b0c5f9c875ba359ea328938bd45</t>
  </si>
  <si>
    <t>/ORGANIZATION/NUTIVA</t>
  </si>
  <si>
    <t>/funding-round/68aa25764e6608b525d3f55cdc253a71</t>
  </si>
  <si>
    <t>/organization/nutmeg</t>
  </si>
  <si>
    <t>/funding-round/771de3f09961dc8de71a3a7c1e04e316</t>
  </si>
  <si>
    <t>/ORGANIZATION/NUTMEG</t>
  </si>
  <si>
    <t>/funding-round/bf01605645667aedc6b5c4569cc770f1</t>
  </si>
  <si>
    <t>/organization/nutmeg-education</t>
  </si>
  <si>
    <t>/funding-round/ff830cb032e942dd780dd2305bf9a488</t>
  </si>
  <si>
    <t>/ORGANIZATION/NUTONIAN</t>
  </si>
  <si>
    <t>/funding-round/b0593696fcd20adc452ed71c6fc667e2</t>
  </si>
  <si>
    <t>/organization/nutorious-nut-confections</t>
  </si>
  <si>
    <t>/funding-round/ce9f496f0c1fa18fd28e1e766d109e52</t>
  </si>
  <si>
    <t>/ORGANIZATION/NUTRABOLT</t>
  </si>
  <si>
    <t>/funding-round/02ef6150f88155bf713a1d830312f15e</t>
  </si>
  <si>
    <t>/organization/nutramed</t>
  </si>
  <si>
    <t>/funding-round/65f42dd3a32bb9b670d68b7dd04979da</t>
  </si>
  <si>
    <t>/ORGANIZATION/NUTRAPONICS-CANADA</t>
  </si>
  <si>
    <t>/funding-round/fead156e6110e9c6daec89343a821f18</t>
  </si>
  <si>
    <t>/organization/nutraspace</t>
  </si>
  <si>
    <t>/funding-round/a13cf381b44a1ec23a539bf496083e29</t>
  </si>
  <si>
    <t>/ORGANIZATION/NUTRI-HEALTH</t>
  </si>
  <si>
    <t>/funding-round/29fc641b22b26ec535b81f5d631b531b</t>
  </si>
  <si>
    <t>/organization/nutricate</t>
  </si>
  <si>
    <t>/funding-round/cc7ecba57f19c0318b8a05d7c1401b23</t>
  </si>
  <si>
    <t>/ORGANIZATION/NUTRIFIZ</t>
  </si>
  <si>
    <t>/funding-round/e6999beb394b73749695bf6288fbea59</t>
  </si>
  <si>
    <t>/organization/nutrigreen</t>
  </si>
  <si>
    <t>/funding-round/d5bb6a33a36517b698155b111125d8a5</t>
  </si>
  <si>
    <t>/ORGANIZATION/NUTRILENS</t>
  </si>
  <si>
    <t>/funding-round/a83359082fa047c7d026710ca36b646a</t>
  </si>
  <si>
    <t>/organization/nutrimatix</t>
  </si>
  <si>
    <t>/funding-round/417e57e09d819a02f901786bb7a8833e</t>
  </si>
  <si>
    <t>/ORGANIZATION/NUTRIME</t>
  </si>
  <si>
    <t>/funding-round/442a54cd77c930c2e155a7869240682d</t>
  </si>
  <si>
    <t>/organization/nutrinia</t>
  </si>
  <si>
    <t>/funding-round/250ec806e9bba6d4a6fedc49f6db1e58</t>
  </si>
  <si>
    <t>/ORGANIZATION/NUTRINIA</t>
  </si>
  <si>
    <t>/funding-round/8c6dfbd7e87e440ed0602bac746e1534</t>
  </si>
  <si>
    <t>/organization/nutrino</t>
  </si>
  <si>
    <t>/funding-round/8c1a3b425e6b427bcbff755e999ced85</t>
  </si>
  <si>
    <t>/ORGANIZATION/NUTRINSIC</t>
  </si>
  <si>
    <t>/funding-round/78c2be4421e691ee2f16b1d1aec20d91</t>
  </si>
  <si>
    <t>/organization/nutrisure</t>
  </si>
  <si>
    <t>/funding-round/a6de2a528e42d4a5ad164f1b15d377d2</t>
  </si>
  <si>
    <t>/ORGANIZATION/NUTRISYSTEM</t>
  </si>
  <si>
    <t>/funding-round/ed13cee9ab7224692a5f0a9d8c54c700</t>
  </si>
  <si>
    <t>/organization/nutritics</t>
  </si>
  <si>
    <t>/funding-round/7b1b167fa2f73d95c8db905f41cefde8</t>
  </si>
  <si>
    <t>/ORGANIZATION/NUTRITIONIX</t>
  </si>
  <si>
    <t>/funding-round/d6edfc5ccf73748779ddefdc5b1cb0d8</t>
  </si>
  <si>
    <t>/organization/nutrium</t>
  </si>
  <si>
    <t>/funding-round/4b39cd1f2789118ad4af2f2cc1b8cfad</t>
  </si>
  <si>
    <t>/ORGANIZATION/NUTRIVENTURES</t>
  </si>
  <si>
    <t>/funding-round/6b2e5b0b7563a2fb422de8958cc75767</t>
  </si>
  <si>
    <t>/organization/nutshell</t>
  </si>
  <si>
    <t>/funding-round/b61fa744e6227b1b9ce0273f19b556dc</t>
  </si>
  <si>
    <t>/ORGANIZATION/NUTSHELLMAIL</t>
  </si>
  <si>
    <t>/funding-round/ada9bc9f72d5aeffbdfb929b9a33df4b</t>
  </si>
  <si>
    <t>/organization/nutshellmail</t>
  </si>
  <si>
    <t>/funding-round/d240b1a686da5cdcceb64a6a64e6a751</t>
  </si>
  <si>
    <t>/funding-round/d98db83816f7cdce41f497e2f45c9c4e</t>
  </si>
  <si>
    <t>/organization/nutzvieh24</t>
  </si>
  <si>
    <t>/funding-round/550c53610f040a6a2ad34e4f2ef6d295</t>
  </si>
  <si>
    <t>/ORGANIZATION/NUUBO</t>
  </si>
  <si>
    <t>/funding-round/9596099f6e755197b62fbe740b36dbbd</t>
  </si>
  <si>
    <t>/organization/nuvasive</t>
  </si>
  <si>
    <t>/funding-round/40cab88daaac0a24cf7976239738dc55</t>
  </si>
  <si>
    <t>/ORGANIZATION/NUVASIVE</t>
  </si>
  <si>
    <t>/funding-round/595d7f264cc7abaee4ca55879bf8b1d0</t>
  </si>
  <si>
    <t>/funding-round/8b821ccb2698bf2d2a8882dc5a6070a5</t>
  </si>
  <si>
    <t>/ORGANIZATION/NUVE</t>
  </si>
  <si>
    <t>/funding-round/58eb09760bdcde09d188aebc7428fca4</t>
  </si>
  <si>
    <t>/organization/nuve</t>
  </si>
  <si>
    <t>/funding-round/798ed560acbf4a4805dd793e430b27c3</t>
  </si>
  <si>
    <t>/funding-round/96baa76c4255185efe0137529f84ade1</t>
  </si>
  <si>
    <t>/funding-round/9d036da4e40f1d88e40c997d19011f04</t>
  </si>
  <si>
    <t>/funding-round/c8267ea8028e58eaecaa7c8e58657f52</t>
  </si>
  <si>
    <t>/organization/nuventix</t>
  </si>
  <si>
    <t>/funding-round/79f6a263ea4f4b72f062e027f6800dfa</t>
  </si>
  <si>
    <t>/ORGANIZATION/NUVENTIX</t>
  </si>
  <si>
    <t>/funding-round/7bc67cc43155324210a974cc9b3fecfa</t>
  </si>
  <si>
    <t>/funding-round/a43f70645cb7e2672c78a3bc3da33cc9</t>
  </si>
  <si>
    <t>/funding-round/acd3e7c43ed02f53103b3f3508f56622</t>
  </si>
  <si>
    <t>/funding-round/b8c291322d2e7de11194c8153872bf26</t>
  </si>
  <si>
    <t>/funding-round/f45aef5e11102cfb65c4ebacb6d04b01</t>
  </si>
  <si>
    <t>/organization/nuveta</t>
  </si>
  <si>
    <t>/funding-round/079eb2ce51dbd784623bceac518477ba</t>
  </si>
  <si>
    <t>/ORGANIZATION/NUVIA</t>
  </si>
  <si>
    <t>/funding-round/b84326e18fc3b37de9e2a37c2ed387c2</t>
  </si>
  <si>
    <t>/organization/nuvia</t>
  </si>
  <si>
    <t>/funding-round/be1a7fcfe439084b3bd81d75934b4a52</t>
  </si>
  <si>
    <t>/ORGANIZATION/NUVIEW-SYSTEMS</t>
  </si>
  <si>
    <t>/funding-round/6f0b70cbf85555185339944194fb304e</t>
  </si>
  <si>
    <t>/organization/nuview-systems</t>
  </si>
  <si>
    <t>/funding-round/84d352b7ce54d8e24bad75e38f2c0303</t>
  </si>
  <si>
    <t>/ORGANIZATION/NUVILEX</t>
  </si>
  <si>
    <t>/funding-round/9079ef698d1b4049092320dbb0638c73</t>
  </si>
  <si>
    <t>/organization/nuvision-2</t>
  </si>
  <si>
    <t>/funding-round/141dd9ab8433219dff98e36970e99567</t>
  </si>
  <si>
    <t>/ORGANIZATION/NUVISTA-ENERGY</t>
  </si>
  <si>
    <t>/funding-round/7a544230d9623d4cb92eb2b476d82921</t>
  </si>
  <si>
    <t>/organization/nuviz</t>
  </si>
  <si>
    <t>/funding-round/28a207ecba9d00f223f71f427aa120ad</t>
  </si>
  <si>
    <t>/ORGANIZATION/NUVO-RESEARCH</t>
  </si>
  <si>
    <t>/funding-round/8b6a70cfde0028e6dd02b6738fb029c6</t>
  </si>
  <si>
    <t>/organization/nuvola</t>
  </si>
  <si>
    <t>/funding-round/70adc08ad4ee74c3c6fb61a7f5dcd01b</t>
  </si>
  <si>
    <t>/ORGANIZATION/NUVOLA-SYSTEMS</t>
  </si>
  <si>
    <t>/funding-round/24befba5a446765cf6320db759ae32c5</t>
  </si>
  <si>
    <t>/organization/nuvola-systems</t>
  </si>
  <si>
    <t>/funding-round/f91c3db4ca545e51f9b8fd592b6c76dd</t>
  </si>
  <si>
    <t>/ORGANIZATION/NUVOLO-TECHNOLOGIES</t>
  </si>
  <si>
    <t>/funding-round/5587a37ae0c298c2dc6250fbc20b0a7c</t>
  </si>
  <si>
    <t>/organization/nuvomed</t>
  </si>
  <si>
    <t>/funding-round/506f791ab47b3dba13edfe4cb07961ea</t>
  </si>
  <si>
    <t>/ORGANIZATION/NUVOMED</t>
  </si>
  <si>
    <t>/funding-round/a1ece5f60b396a057efb2cf5e7eff82f</t>
  </si>
  <si>
    <t>/organization/nuvosun</t>
  </si>
  <si>
    <t>/funding-round/95544076d6da1f1b60ca622bc2da3b3b</t>
  </si>
  <si>
    <t>/ORGANIZATION/NUVOSUN</t>
  </si>
  <si>
    <t>/funding-round/f5b2f32a13c9dfe4deee16896c33745c</t>
  </si>
  <si>
    <t>/organization/nuvotronics</t>
  </si>
  <si>
    <t>/funding-round/1ed24df46119d7ccb6920efb0d64316c</t>
  </si>
  <si>
    <t>/ORGANIZATION/NUVOTRONICS</t>
  </si>
  <si>
    <t>/funding-round/a7453579c3bd5a2f0925c3da0d9255c5</t>
  </si>
  <si>
    <t>/organization/nuvotv</t>
  </si>
  <si>
    <t>/funding-round/19dc630d151915179e1afc9690d8e909</t>
  </si>
  <si>
    <t>/ORGANIZATION/NUVOTV</t>
  </si>
  <si>
    <t>/funding-round/2dc8afb7c4f2d01290fcb3e20bf69645</t>
  </si>
  <si>
    <t>/organization/nuvox</t>
  </si>
  <si>
    <t>/funding-round/1a5e82f59634bff10c820694009ae277</t>
  </si>
  <si>
    <t>/ORGANIZATION/NUVOX</t>
  </si>
  <si>
    <t>/funding-round/3a8b1afbdc2881b6e785c994080cd845</t>
  </si>
  <si>
    <t>/organization/nuvyyo</t>
  </si>
  <si>
    <t>/funding-round/1faf45d08e3298995b874c597a13a372</t>
  </si>
  <si>
    <t>/ORGANIZATION/NUWE</t>
  </si>
  <si>
    <t>/funding-round/9f2bcbad45da789c5eb0ad88086c0f20</t>
  </si>
  <si>
    <t>/organization/nuwe</t>
  </si>
  <si>
    <t>/funding-round/cc7905b83954a9415671421249dccf43</t>
  </si>
  <si>
    <t>/funding-round/d17662b8f6304f1b041e6119169b09be</t>
  </si>
  <si>
    <t>/organization/nuxeo</t>
  </si>
  <si>
    <t>/funding-round/75a7036bbb4c1a1cfbcb4794fab902cc</t>
  </si>
  <si>
    <t>/ORGANIZATION/NUXEO</t>
  </si>
  <si>
    <t>/funding-round/8d0b9d1f898866ed85ee6e8c5fe4b7c9</t>
  </si>
  <si>
    <t>/funding-round/a41fc23d89bc3d15393e832f4f9a8b01</t>
  </si>
  <si>
    <t>/funding-round/d14e2c3e94fbef10a9555c2bbbb21e5e</t>
  </si>
  <si>
    <t>/organization/nuzzel</t>
  </si>
  <si>
    <t>/funding-round/57608055452084d998d97d1ae5d235e2</t>
  </si>
  <si>
    <t>/ORGANIZATION/NUZZEL</t>
  </si>
  <si>
    <t>/funding-round/76317a20a820b0c63801af89bf3076eb</t>
  </si>
  <si>
    <t>/funding-round/be63a17e769972a196076cd4c40299ed</t>
  </si>
  <si>
    <t>/funding-round/fc647699b3b153ba6234ea1e677c78f2</t>
  </si>
  <si>
    <t>/organization/nv-self-representation-document-preparation</t>
  </si>
  <si>
    <t>/funding-round/3127e71589a00c2f5ca417caca7a8184</t>
  </si>
  <si>
    <t>/ORGANIZATION/NVBOTS</t>
  </si>
  <si>
    <t>/funding-round/9c94095699de0d11940c7e075c3ae786</t>
  </si>
  <si>
    <t>/organization/nvc-lighting</t>
  </si>
  <si>
    <t>/funding-round/48ba13835c3b02903303902abe3fefb8</t>
  </si>
  <si>
    <t>/ORGANIZATION/NVC-LIGHTING</t>
  </si>
  <si>
    <t>/funding-round/ddb1141fdea6e0397431df507239b72e</t>
  </si>
  <si>
    <t>/organization/nvdrones</t>
  </si>
  <si>
    <t>/funding-round/4506058380dffe592dabc983060f6b2d</t>
  </si>
  <si>
    <t>/ORGANIZATION/NVDRONES</t>
  </si>
  <si>
    <t>/funding-round/57385a01ae890b6b26f82e8663e7dbec</t>
  </si>
  <si>
    <t>/organization/nvelo</t>
  </si>
  <si>
    <t>/funding-round/4eca9a446a36ed8b948100cb2e187d84</t>
  </si>
  <si>
    <t>/ORGANIZATION/NVELO</t>
  </si>
  <si>
    <t>/funding-round/c82be0c57cfbccca95c6f5f36fba01e0</t>
  </si>
  <si>
    <t>/organization/nveloped</t>
  </si>
  <si>
    <t>/funding-round/adfc996edccc23edd14b39939ffa0873</t>
  </si>
  <si>
    <t>/ORGANIZATION/NVEST</t>
  </si>
  <si>
    <t>/funding-round/3780e10fd5944aad895e29d4949de5a1</t>
  </si>
  <si>
    <t>/organization/nvest</t>
  </si>
  <si>
    <t>/funding-round/a6bca00f043348f3511a476109d1ea7e</t>
  </si>
  <si>
    <t>/ORGANIZATION/NVIDIA</t>
  </si>
  <si>
    <t>/funding-round/6e2685adb0ab1fe100dab8f8e75ec0ad</t>
  </si>
  <si>
    <t>/organization/nvidia</t>
  </si>
  <si>
    <t>/funding-round/d309aaef28a92eddd2cb24d5b6a0215a</t>
  </si>
  <si>
    <t>/ORGANIZATION/NVIGEN</t>
  </si>
  <si>
    <t>/funding-round/f27b98d3124a853a681d03349fe75102</t>
  </si>
  <si>
    <t>/organization/nvigen</t>
  </si>
  <si>
    <t>/funding-round/f6573e0f55f5ed47b88aeeb8b559f4b3</t>
  </si>
  <si>
    <t>/ORGANIZATION/NVISION-MEDICAL</t>
  </si>
  <si>
    <t>/funding-round/0b84a78c971ffae5284dcfde4e9ef076</t>
  </si>
  <si>
    <t>/organization/nvision-medical</t>
  </si>
  <si>
    <t>/funding-round/8a247bbb9b00b7e5ea0ebf004431363f</t>
  </si>
  <si>
    <t>/ORGANIZATION/NVITE</t>
  </si>
  <si>
    <t>/funding-round/3957631f98b65d096f3c99e4a9f046ca</t>
  </si>
  <si>
    <t>/organization/nvite</t>
  </si>
  <si>
    <t>/funding-round/62a8fe811a233b1bd5570b8728ca33f1</t>
  </si>
  <si>
    <t>/ORGANIZATION/NVMDURANCE</t>
  </si>
  <si>
    <t>/funding-round/1a9f678c5c4a9d750414d20d2297c533</t>
  </si>
  <si>
    <t>/organization/nvmdurance</t>
  </si>
  <si>
    <t>/funding-round/3534d5af56f811c80dd6fd7bd6fff54a</t>
  </si>
  <si>
    <t>/funding-round/4a68ef84c2b208134ac70a0bb0feea20</t>
  </si>
  <si>
    <t>/organization/nvoi</t>
  </si>
  <si>
    <t>/funding-round/9f8ac177b3036e1cc70b88a10715827a</t>
  </si>
  <si>
    <t>/ORGANIZATION/NVOI</t>
  </si>
  <si>
    <t>/funding-round/e240b6fe286cd825a85ea9004b36ef96</t>
  </si>
  <si>
    <t>/organization/nvoicepay</t>
  </si>
  <si>
    <t>/funding-round/048be038eeb831b61b14ac018fbffca4</t>
  </si>
  <si>
    <t>/ORGANIZATION/NVOICEPAY</t>
  </si>
  <si>
    <t>/funding-round/099faa72b708ea820675b28c9f35d0a2</t>
  </si>
  <si>
    <t>/funding-round/25c4da07145b64e3f34199e68750955b</t>
  </si>
  <si>
    <t>/funding-round/381d7e9fe7115b2282922d2b63b72e15</t>
  </si>
  <si>
    <t>/funding-round/64f2ac1eee557363c54d4a0328eccd42</t>
  </si>
  <si>
    <t>/funding-round/6f42aaa0f611473788f28f513db7d636</t>
  </si>
  <si>
    <t>/funding-round/cb6e03a75cec5a17f987943605a382f0</t>
  </si>
  <si>
    <t>/ORGANIZATION/NVOQ</t>
  </si>
  <si>
    <t>/funding-round/6a90d6762a061aac06768d0ad736c886</t>
  </si>
  <si>
    <t>/organization/nvoq</t>
  </si>
  <si>
    <t>/funding-round/ca132fe900f00b56eafb8e09e48de7f0</t>
  </si>
  <si>
    <t>/ORGANIZATION/NWA-EVENT-CENTER</t>
  </si>
  <si>
    <t>/funding-round/213e08cb5cfc955ad1fefcc8b06684d9</t>
  </si>
  <si>
    <t>/organization/nwave-technologies</t>
  </si>
  <si>
    <t>/funding-round/4fa5a287aef71c3d837b9d2fad28a9a6</t>
  </si>
  <si>
    <t>/ORGANIZATION/NWAY</t>
  </si>
  <si>
    <t>/funding-round/63fcf0ffd4e7f0be0a85c4932d057347</t>
  </si>
  <si>
    <t>/organization/nway</t>
  </si>
  <si>
    <t>/funding-round/90982b40cf55e0f3f4152a8345355321</t>
  </si>
  <si>
    <t>/ORGANIZATION/NWIX</t>
  </si>
  <si>
    <t>/funding-round/d09b8f4414f7ccdd6d53d1f8d3914c6b</t>
  </si>
  <si>
    <t>/organization/nwp-services-corporation</t>
  </si>
  <si>
    <t>/funding-round/164c1dd3afb2941ceb83554adbb48928</t>
  </si>
  <si>
    <t>/ORGANIZATION/NWP-SERVICES-CORPORATION</t>
  </si>
  <si>
    <t>/funding-round/394e13cec7999c5db3a243626d43a108</t>
  </si>
  <si>
    <t>/organization/nx-pharmagen</t>
  </si>
  <si>
    <t>/funding-round/256690156008f51b969164647db28369</t>
  </si>
  <si>
    <t>/ORGANIZATION/NX-PHARMAGEN</t>
  </si>
  <si>
    <t>/funding-round/7cce4432020bfac873c3f472d4a95bf1</t>
  </si>
  <si>
    <t>/funding-round/acca38f3f99b25de2d138733db1dcb73</t>
  </si>
  <si>
    <t>/ORGANIZATION/NXE</t>
  </si>
  <si>
    <t>/funding-round/ac5935b4c0ebd54f09a83d68790a601f</t>
  </si>
  <si>
    <t>/organization/nxt-id</t>
  </si>
  <si>
    <t>/funding-round/015089007766f13a53e36244da12a9c0</t>
  </si>
  <si>
    <t>/ORGANIZATION/NXT-ID</t>
  </si>
  <si>
    <t>/funding-round/69c66d3f2211e9708fbea2504cee1be8</t>
  </si>
  <si>
    <t>/funding-round/832c53e72ace2940eab862734bc8cacb</t>
  </si>
  <si>
    <t>/funding-round/e013eb5b27b03ba73de5e99f61a05d6b</t>
  </si>
  <si>
    <t>/organization/nxtcontrol</t>
  </si>
  <si>
    <t>/funding-round/e5cabb9cfa8256f089bd9e6e688f9e4e</t>
  </si>
  <si>
    <t>/ORGANIZATION/NXTFOUR</t>
  </si>
  <si>
    <t>/funding-round/12128142a92cb19a027c29d5155a479d</t>
  </si>
  <si>
    <t>/organization/nxtfour</t>
  </si>
  <si>
    <t>/funding-round/5872247e506f41463de99c714a70190f</t>
  </si>
  <si>
    <t>/funding-round/aab81fbe5f236b43b6777b1b040811eb</t>
  </si>
  <si>
    <t>/organization/nxtgen-data-center-cloud-services</t>
  </si>
  <si>
    <t>/funding-round/4f68f0c6b105eb188171e5bc0ba889d9</t>
  </si>
  <si>
    <t>/ORGANIZATION/NXTGEN-DATA-CENTER-CLOUD-SERVICES</t>
  </si>
  <si>
    <t>/funding-round/e140181cf3d8f102acf1a7f089c12cec</t>
  </si>
  <si>
    <t>/organization/nxthera</t>
  </si>
  <si>
    <t>/funding-round/56827d5bc5871880e58c3cebd7039fdb</t>
  </si>
  <si>
    <t>/ORGANIZATION/NXTHERA</t>
  </si>
  <si>
    <t>/funding-round/82f33bac945521b0a97d5769bf481dbf</t>
  </si>
  <si>
    <t>/funding-round/87defd6c56508b52962bd4fa7193da89</t>
  </si>
  <si>
    <t>/ORGANIZATION/NXTM</t>
  </si>
  <si>
    <t>/funding-round/ea7fbacd4c2ea8096aad4cce991c26b0</t>
  </si>
  <si>
    <t>/organization/nxtphase</t>
  </si>
  <si>
    <t>/funding-round/6b801d8cae31c4b1cf9f5b85e24554a8</t>
  </si>
  <si>
    <t>/ORGANIZATION/NXTV</t>
  </si>
  <si>
    <t>/funding-round/196ceb34b57ce49d93cedccc9eaa5c3b</t>
  </si>
  <si>
    <t>/organization/nxvision</t>
  </si>
  <si>
    <t>/funding-round/12653b09e1ba270d3579d4ef2fbb3f19</t>
  </si>
  <si>
    <t>/ORGANIZATION/NXVISION</t>
  </si>
  <si>
    <t>/funding-round/c0fe2b992963f8e8faecbf8e11e5b0c6</t>
  </si>
  <si>
    <t>/funding-round/dd920260ff14f11a73b7f0d1bd0985e9</t>
  </si>
  <si>
    <t>/ORGANIZATION/NY-SLICE</t>
  </si>
  <si>
    <t>/funding-round/7fd2566ba921c957efef9499bb256eb3</t>
  </si>
  <si>
    <t>/organization/nycareerelite</t>
  </si>
  <si>
    <t>/funding-round/95e0dcbcea75fdae75c7f046bb53dd9e</t>
  </si>
  <si>
    <t>/ORGANIZATION/NYCE-TECHNOLOGY</t>
  </si>
  <si>
    <t>/funding-round/c4cf7b94df73f806696c4c68cee38492</t>
  </si>
  <si>
    <t>/organization/nyheter24-gruppen</t>
  </si>
  <si>
    <t>/funding-round/48a22da9e41574414790e2ac807b9372</t>
  </si>
  <si>
    <t>/ORGANIZATION/NYKAA</t>
  </si>
  <si>
    <t>/funding-round/3c5cddbebc48a2e55e3f11b3c0b371f0</t>
  </si>
  <si>
    <t>/organization/nykaa</t>
  </si>
  <si>
    <t>/funding-round/43b9789a40beba9102dc370dea28dfda</t>
  </si>
  <si>
    <t>/ORGANIZATION/NYMGO-S-A</t>
  </si>
  <si>
    <t>/funding-round/99a2e4b15d97d126686001f9d2d268f1</t>
  </si>
  <si>
    <t>/organization/nymirum</t>
  </si>
  <si>
    <t>/funding-round/92afad5bc19f25e58faf703be4c2d61d</t>
  </si>
  <si>
    <t>/ORGANIZATION/NYOTRON</t>
  </si>
  <si>
    <t>/funding-round/5f75e421e372ad350483f9e75fb63cba</t>
  </si>
  <si>
    <t>/organization/nysa-membrane-technologies</t>
  </si>
  <si>
    <t>/funding-round/c2dc9912cda8fe0fce4c0bc517ae75b8</t>
  </si>
  <si>
    <t>/ORGANIZATION/NYU-LANGONE-MEDICAL-CENTER</t>
  </si>
  <si>
    <t>/funding-round/93598405d5144a98aa000b02197cfeac</t>
  </si>
  <si>
    <t>/organization/nyx-devices</t>
  </si>
  <si>
    <t>/funding-round/376b8fd09e2a1187bbce532f3380f8d5</t>
  </si>
  <si>
    <t>/ORGANIZATION/NYX-DEVICES</t>
  </si>
  <si>
    <t>/funding-round/c616c218fe51af36c832ddecd38b37c4</t>
  </si>
  <si>
    <t>/organization/nyx-interactive</t>
  </si>
  <si>
    <t>/funding-round/9786e88d9d434bd56b51839c2fdc5676</t>
  </si>
  <si>
    <t>/ORGANIZATION/NYXOAH</t>
  </si>
  <si>
    <t>/funding-round/1615a055e0504158c3e479892712046b</t>
  </si>
  <si>
    <t>/organization/o-codes</t>
  </si>
  <si>
    <t>/funding-round/e34527396efd9046271f86c7a79b9d6c</t>
  </si>
  <si>
    <t>/ORGANIZATION/O-DOUGHTYS</t>
  </si>
  <si>
    <t>/funding-round/1a69d0c05b2cff2a534db5fbdd0173b8</t>
  </si>
  <si>
    <t>/organization/o-entregador</t>
  </si>
  <si>
    <t>/funding-round/09543a671c9d5474e1734b28a33ceddd</t>
  </si>
  <si>
    <t>/ORGANIZATION/O-P-PRO</t>
  </si>
  <si>
    <t>/funding-round/4392b14dc206ea0f5914e3ac87710736</t>
  </si>
  <si>
    <t>/organization/o-ra</t>
  </si>
  <si>
    <t>/funding-round/edada77ba055943ce8b7d17546a50296</t>
  </si>
  <si>
    <t>/ORGANIZATION/O-RID</t>
  </si>
  <si>
    <t>/funding-round/4b758f4a1602a8940ceb680818446e59</t>
  </si>
  <si>
    <t>/organization/o2-games</t>
  </si>
  <si>
    <t>/funding-round/abd7260b2d92fdc13fb770d41cec322f</t>
  </si>
  <si>
    <t>/ORGANIZATION/O2-IRELAND</t>
  </si>
  <si>
    <t>/funding-round/e41e99fb75e9edbb829a0d1a2acdb938</t>
  </si>
  <si>
    <t>/organization/o2-medtech</t>
  </si>
  <si>
    <t>/funding-round/1a0dc51e8f40235265c16c4dd3a9ba28</t>
  </si>
  <si>
    <t>/ORGANIZATION/O2-MEDTECH</t>
  </si>
  <si>
    <t>/funding-round/d5a6cb5ab45fc64481b92425a2fb4d6b</t>
  </si>
  <si>
    <t>/funding-round/fe4ff38fab2aa558e6d4e2768badbc6c</t>
  </si>
  <si>
    <t>/ORGANIZATION/O2-SECURE-WIRELESS</t>
  </si>
  <si>
    <t>/funding-round/9f4ff9bab6f848a0bfa72eff1aab81f9</t>
  </si>
  <si>
    <t>/organization/o2-secure-wireless</t>
  </si>
  <si>
    <t>/funding-round/f03f2e4ed067b6427e84d1c48a23acc6</t>
  </si>
  <si>
    <t>/ORGANIZATION/O21C-CO</t>
  </si>
  <si>
    <t>/funding-round/fc55696724578023be209a3e874cfc4f</t>
  </si>
  <si>
    <t>/organization/o2bra</t>
  </si>
  <si>
    <t>/funding-round/0613a34844f51177071f01f064fcd0e7</t>
  </si>
  <si>
    <t>/ORGANIZATION/O2GEN-SOLUTIONS</t>
  </si>
  <si>
    <t>/funding-round/0bc6b7e14f95b88c67a452c0107d6a98</t>
  </si>
  <si>
    <t>/organization/o3b-networks</t>
  </si>
  <si>
    <t>/funding-round/1b66305351d70bd29848f191a78fdaaa</t>
  </si>
  <si>
    <t>/ORGANIZATION/O3B-NETWORKS</t>
  </si>
  <si>
    <t>/funding-round/281fd92f71ad8a062cf6fa71310dbede</t>
  </si>
  <si>
    <t>/funding-round/4a545b022d62987d33866d76f9504e84</t>
  </si>
  <si>
    <t>/funding-round/7366b968b9d732fc4bb1fba9f6ca1106</t>
  </si>
  <si>
    <t>/funding-round/7376a247bf275c85507e030e398ee521</t>
  </si>
  <si>
    <t>/funding-round/afd80c036c59615a1b2132604a871397</t>
  </si>
  <si>
    <t>/funding-round/b745c72b6bc70dedafb71707350c1448</t>
  </si>
  <si>
    <t>/funding-round/e5e4ae8341873caf90fcf0a281a06a68</t>
  </si>
  <si>
    <t>/funding-round/fa18f53e1c1365f4fd776e8588e39dd0</t>
  </si>
  <si>
    <t>/ORGANIZATION/O4</t>
  </si>
  <si>
    <t>/funding-round/14cd249209f99d9f5a265c8c6827789f</t>
  </si>
  <si>
    <t>/organization/o4</t>
  </si>
  <si>
    <t>/funding-round/c57ddbe8e51984c4d1cdb689c4b0bdfe</t>
  </si>
  <si>
    <t>/ORGANIZATION/O4-INTERNATIONAL</t>
  </si>
  <si>
    <t>/funding-round/66bee5890f1a244ef316227aaeeae35a</t>
  </si>
  <si>
    <t>/organization/o4it</t>
  </si>
  <si>
    <t>/funding-round/7c2b0a506cf7f23526713fbd07d0f9fc</t>
  </si>
  <si>
    <t>/ORGANIZATION/O9-SOLUTIONS</t>
  </si>
  <si>
    <t>/funding-round/31d3343bfa27f271b954caa27d5c8fb9</t>
  </si>
  <si>
    <t>/organization/o9-solutions</t>
  </si>
  <si>
    <t>/funding-round/5f29abc3a1e989cf44c517fa3ec0c5bf</t>
  </si>
  <si>
    <t>/funding-round/b07f4a7c69b617a8ccee76d5440a6bd0</t>
  </si>
  <si>
    <t>/funding-round/b311a2dfb580121895a9a93735190891</t>
  </si>
  <si>
    <t>/funding-round/f4cc4d179435466d423941d9b96740a8</t>
  </si>
  <si>
    <t>/organization/oak-labs</t>
  </si>
  <si>
    <t>/funding-round/0f4c13e2b8443b21363be63bbb5cc4ad</t>
  </si>
  <si>
    <t>/ORGANIZATION/OAK-STREET-HEALTH</t>
  </si>
  <si>
    <t>/funding-round/aa7e8fe9543e5406d7593c0831e0a2a0</t>
  </si>
  <si>
    <t>/organization/oaklabs-gmbh</t>
  </si>
  <si>
    <t>/funding-round/69071e0307ca8095cf64ee57b2c8ba46</t>
  </si>
  <si>
    <t>/ORGANIZATION/OAKLAND-SINGLE-PARENTS-NETWORK</t>
  </si>
  <si>
    <t>/funding-round/af1e238e5a4d2baae12d1509279dc0fc</t>
  </si>
  <si>
    <t>/organization/oakleaf-waste-management</t>
  </si>
  <si>
    <t>/funding-round/939cf549ed0fdee5f4e0b221f13f8674</t>
  </si>
  <si>
    <t>/ORGANIZATION/OAKLEY-NETWORKS</t>
  </si>
  <si>
    <t>/funding-round/25100a068786c6c064485204a4e611c0</t>
  </si>
  <si>
    <t>/organization/oakley-networks</t>
  </si>
  <si>
    <t>/funding-round/9649cc8c4a7f5ff7a1c3772c4776d55a</t>
  </si>
  <si>
    <t>/ORGANIZATION/OAKMONKEY</t>
  </si>
  <si>
    <t>/funding-round/104622a2bfbfd1592fbabc59eee9d10c</t>
  </si>
  <si>
    <t>/organization/oakwood-2</t>
  </si>
  <si>
    <t>/funding-round/bc7dffa935d8c13aec125b243f507ec8</t>
  </si>
  <si>
    <t>/ORGANIZATION/OANDA</t>
  </si>
  <si>
    <t>/funding-round/ddfcf04a8fac72a39a6b0cbdf93ff480</t>
  </si>
  <si>
    <t>/organization/oanda</t>
  </si>
  <si>
    <t>/funding-round/fd1be515ed76c78b97ad42fd32d80608</t>
  </si>
  <si>
    <t>/ORGANIZATION/OAREX-CAPITAL-MARKETS-INC-</t>
  </si>
  <si>
    <t>/funding-round/57b5c8877afb10e58a7b22c8c97d6550</t>
  </si>
  <si>
    <t>/organization/oarex-capital-markets-inc-</t>
  </si>
  <si>
    <t>/funding-round/ecbf42570bef7329374031e2cb477330</t>
  </si>
  <si>
    <t>/ORGANIZATION/OASIS-500</t>
  </si>
  <si>
    <t>/funding-round/3e776d1a0254a8cb5b61a7452cb7cd8a</t>
  </si>
  <si>
    <t>/organization/oasis-ventures-1</t>
  </si>
  <si>
    <t>/funding-round/3e04e97a998e530996c7bedccee0cc78</t>
  </si>
  <si>
    <t>/ORGANIZATION/OASMIA-PHARMACEUTICAL</t>
  </si>
  <si>
    <t>/funding-round/7ba7988c9fccf2155f23917148c6319f</t>
  </si>
  <si>
    <t>/organization/oasmia-pharmaceutical</t>
  </si>
  <si>
    <t>/funding-round/89d0622a543c1aa0cfeb1ce0c6e7ba59</t>
  </si>
  <si>
    <t>/ORGANIZATION/OASYS-DESIGN-SYSTEMS</t>
  </si>
  <si>
    <t>/funding-round/4fec46d65b20a20e778388eea14e34f2</t>
  </si>
  <si>
    <t>/organization/oasys-design-systems</t>
  </si>
  <si>
    <t>/funding-round/87b8800dfbe020c06506fbecaba2a744</t>
  </si>
  <si>
    <t>/funding-round/dc18bbfb70e0ef88b681724a26e32bba</t>
  </si>
  <si>
    <t>/organization/oasys-mobile</t>
  </si>
  <si>
    <t>/funding-round/15c52fdfc133de10f40354f4cbc2dd4f</t>
  </si>
  <si>
    <t>/ORGANIZATION/OASYS-WATER</t>
  </si>
  <si>
    <t>/funding-round/0247451cfd4aeb84cbbf8bb8db88b855</t>
  </si>
  <si>
    <t>/organization/oasys-water</t>
  </si>
  <si>
    <t>/funding-round/36283f354755ad4027f723cd4892db30</t>
  </si>
  <si>
    <t>/funding-round/d512ac18b9bb331cfd1d87723454b725</t>
  </si>
  <si>
    <t>/organization/oatmeal</t>
  </si>
  <si>
    <t>/funding-round/46a84977b3b55675f4af4b578ff8342c</t>
  </si>
  <si>
    <t>/ORGANIZATION/OATSYSTEMS</t>
  </si>
  <si>
    <t>/funding-round/7277fdc53fb6eeff5b0ff0c9699d4ee0</t>
  </si>
  <si>
    <t>/organization/ob-hospitalist-group</t>
  </si>
  <si>
    <t>/funding-round/0a8c9f8e8abb00717ac7c35fca66b89f</t>
  </si>
  <si>
    <t>/ORGANIZATION/OB-HOSPITALIST-GROUP</t>
  </si>
  <si>
    <t>/funding-round/2aa21bcce000d7574381c8bd7a5588d2</t>
  </si>
  <si>
    <t>/funding-round/beeae08f18e51f6031d0560fbcb6156d</t>
  </si>
  <si>
    <t>/ORGANIZATION/OB10</t>
  </si>
  <si>
    <t>/funding-round/66a7dea44e053606e7e2122ad7a4728d</t>
  </si>
  <si>
    <t>/organization/obaa-health</t>
  </si>
  <si>
    <t>/funding-round/35958a9bbdf8aef2d205336e9a262bef</t>
  </si>
  <si>
    <t>/ORGANIZATION/OBAA-HEALTH</t>
  </si>
  <si>
    <t>/funding-round/905861493f2fbab0b56bbdb9b0e32ddf</t>
  </si>
  <si>
    <t>/funding-round/d546b10378b1b990527bd692fc043164</t>
  </si>
  <si>
    <t>/ORGANIZATION/OBALON-THERAPEUTICS</t>
  </si>
  <si>
    <t>/funding-round/2c2a293c6bdaa4f867b4f645bceb5f51</t>
  </si>
  <si>
    <t>/organization/obalon-therapeutics</t>
  </si>
  <si>
    <t>/funding-round/5addae3ea1f81bbdd544f8b09b74a759</t>
  </si>
  <si>
    <t>/funding-round/690c3b7fe74cec08797381e44db94d39</t>
  </si>
  <si>
    <t>/funding-round/75b58e7dd1add2c291325a4fedc71ce9</t>
  </si>
  <si>
    <t>/funding-round/a59e0cbd9e26f45f20ea4bb7e6c1f00f</t>
  </si>
  <si>
    <t>/funding-round/ed2223b9259ff0921783ed7f2743b713</t>
  </si>
  <si>
    <t>/ORGANIZATION/OBAMASTOVE</t>
  </si>
  <si>
    <t>/funding-round/a8074d71534ab148fb01f95f9093afc4</t>
  </si>
  <si>
    <t>/organization/obatech</t>
  </si>
  <si>
    <t>/funding-round/c9724c965ce0974c49d98d922b6b256f</t>
  </si>
  <si>
    <t>/ORGANIZATION/OBAZ</t>
  </si>
  <si>
    <t>/funding-round/239ea0ee854c80fdd5297835c5b2902a</t>
  </si>
  <si>
    <t>/organization/obeo</t>
  </si>
  <si>
    <t>/funding-round/8e7f1143ba91d35d3b96ba15e557cd2d</t>
  </si>
  <si>
    <t>/ORGANIZATION/OBEO-HEALTH</t>
  </si>
  <si>
    <t>/funding-round/5b2dd326b4842d30e984e71c63bcd8bc</t>
  </si>
  <si>
    <t>/organization/oberon-fuels</t>
  </si>
  <si>
    <t>/funding-round/017368ec166db93dbea293269da4a8db</t>
  </si>
  <si>
    <t>/ORGANIZATION/OBERON-MEDIA</t>
  </si>
  <si>
    <t>/funding-round/db0b29f1ac9efa3516b3d74b1210def7</t>
  </si>
  <si>
    <t>/organization/oberon-media</t>
  </si>
  <si>
    <t>/funding-round/fea47d07dd841c837302d93122febc27</t>
  </si>
  <si>
    <t>/ORGANIZATION/OBERON-SPACE</t>
  </si>
  <si>
    <t>/funding-round/21bc4ad523057319900ffd44d7846112</t>
  </si>
  <si>
    <t>/organization/oberscharrer</t>
  </si>
  <si>
    <t>/funding-round/b55faa60228d2641e2e5eb7b7e1eaff5</t>
  </si>
  <si>
    <t>/ORGANIZATION/OBESITY-PPM</t>
  </si>
  <si>
    <t>/funding-round/9884d48a3fbad112048c07919abd10ae</t>
  </si>
  <si>
    <t>/organization/obi</t>
  </si>
  <si>
    <t>/funding-round/c1974488477f38dc67f392e9f878144d</t>
  </si>
  <si>
    <t>/ORGANIZATION/OBIESOFT</t>
  </si>
  <si>
    <t>/funding-round/85518f06d0a0e76d400252db760a2bec</t>
  </si>
  <si>
    <t>/organization/obiesoft</t>
  </si>
  <si>
    <t>/funding-round/fdef8a22979af5f2287c68b3f5da7e7d</t>
  </si>
  <si>
    <t>/ORGANIZATION/OBIHAI-TECHNOLOGY</t>
  </si>
  <si>
    <t>/funding-round/06cc32d7e9dfb710c26f5c29ae90b28a</t>
  </si>
  <si>
    <t>/organization/obillex</t>
  </si>
  <si>
    <t>/funding-round/941bcc6a2f0eed08d039ba2f37fa1546</t>
  </si>
  <si>
    <t>/ORGANIZATION/OBIWON</t>
  </si>
  <si>
    <t>/funding-round/bbf9c98c8c3d84f4a0568bf39ebe6337</t>
  </si>
  <si>
    <t>/organization/object-matrix</t>
  </si>
  <si>
    <t>/funding-round/cf09396a240a5551ee39df3db25050b4</t>
  </si>
  <si>
    <t>/ORGANIZATION/OBJECTFX</t>
  </si>
  <si>
    <t>/funding-round/988b4281641ce13764043b0e87163cd2</t>
  </si>
  <si>
    <t>/organization/objectfx</t>
  </si>
  <si>
    <t>/funding-round/9b7df9409fd8563d2ce552dacdc49ac4</t>
  </si>
  <si>
    <t>/ORGANIZATION/OBJECTIVE-LOGISTICS</t>
  </si>
  <si>
    <t>/funding-round/078fad2c50cb181d718e8ad6d663f934</t>
  </si>
  <si>
    <t>/organization/objective-logistics</t>
  </si>
  <si>
    <t>/funding-round/4523f922f9451777e1d0bd50d42468e8</t>
  </si>
  <si>
    <t>/funding-round/8182abe8767615de1a00b68de5e62764</t>
  </si>
  <si>
    <t>/funding-round/d9540a6274ff0193f64f3c1cd8c9b9e2</t>
  </si>
  <si>
    <t>/ORGANIZATION/OBJECTLABS</t>
  </si>
  <si>
    <t>/funding-round/2c9c52451b5eb73785394f59e2cdfbd1</t>
  </si>
  <si>
    <t>/organization/objectlabs</t>
  </si>
  <si>
    <t>/funding-round/fefc2389a32b8f5b82b821cc94edd889</t>
  </si>
  <si>
    <t>/ORGANIZATION/OBJECTSTAR</t>
  </si>
  <si>
    <t>/funding-round/01803b673b101243da77e3e91bee950e</t>
  </si>
  <si>
    <t>/organization/objectvideo</t>
  </si>
  <si>
    <t>/funding-round/1c68b5d2e2fec8f9bff480e35b4f9a7c</t>
  </si>
  <si>
    <t>/ORGANIZATION/OBJECTVIDEO</t>
  </si>
  <si>
    <t>/funding-round/d8c41e2169326c8e016980e3b9758226</t>
  </si>
  <si>
    <t>/funding-round/f0979bf13f67b11a0fe53d4129df8c80</t>
  </si>
  <si>
    <t>/ORGANIZATION/OBJECTWAY</t>
  </si>
  <si>
    <t>/funding-round/1d58a32aab27ee718f4c7055ba6a8f64</t>
  </si>
  <si>
    <t>/organization/objectworld-communications</t>
  </si>
  <si>
    <t>/funding-round/550e0ab9e2c5ef269123c5360edcd418</t>
  </si>
  <si>
    <t>/ORGANIZATION/OBLICORE</t>
  </si>
  <si>
    <t>/funding-round/2c6ef8977435414ffcf187e08ac6454b</t>
  </si>
  <si>
    <t>/organization/oblix</t>
  </si>
  <si>
    <t>/funding-round/3c0d4e33e14a262097171f5d3867b8fb</t>
  </si>
  <si>
    <t>/ORGANIZATION/OBLONG</t>
  </si>
  <si>
    <t>/funding-round/4ef352ce7781bb54edd19629160ec590</t>
  </si>
  <si>
    <t>/organization/oblong</t>
  </si>
  <si>
    <t>/funding-round/fbf3a079dfd3c95e6528d7b33f85a445</t>
  </si>
  <si>
    <t>/ORGANIZATION/OBMEDICAL</t>
  </si>
  <si>
    <t>/funding-round/74ca92f690b3594bf289286039f4c29a</t>
  </si>
  <si>
    <t>/organization/obook</t>
  </si>
  <si>
    <t>/funding-round/2b305fc75ab9b488d146f155ae5cc5cf</t>
  </si>
  <si>
    <t>/ORGANIZATION/OBOOK</t>
  </si>
  <si>
    <t>/funding-round/4308c5d443dcacf1bcab53058844dcdf</t>
  </si>
  <si>
    <t>/funding-round/44423179e032e90e88e660530ce59baf</t>
  </si>
  <si>
    <t>/ORGANIZATION/OBOPAY</t>
  </si>
  <si>
    <t>/funding-round/1d894980cc38324d008c902119e56e7e</t>
  </si>
  <si>
    <t>/organization/obopay</t>
  </si>
  <si>
    <t>/funding-round/557335149ae0ee1be04712b6048b1609</t>
  </si>
  <si>
    <t>/funding-round/9bb89f6e65b7b5fbf1ad7cbf60f86648</t>
  </si>
  <si>
    <t>/funding-round/d7dabfe3853bca0f1ff43df6dc4e4714</t>
  </si>
  <si>
    <t>/funding-round/de05ce583cb0d87c8de7313e608a2789</t>
  </si>
  <si>
    <t>/funding-round/e2fdc2b80773d85684a6820bbf43489c</t>
  </si>
  <si>
    <t>/ORGANIZATION/OBOXO</t>
  </si>
  <si>
    <t>/funding-round/022dfb1c0b071712d753e18998719fdb</t>
  </si>
  <si>
    <t>/organization/observable-networks</t>
  </si>
  <si>
    <t>/funding-round/fb38058978d1bf205674d0352ecf124c</t>
  </si>
  <si>
    <t>/ORGANIZATION/OBSERVE-DESIGN</t>
  </si>
  <si>
    <t>/funding-round/980c9016a603b1dc0717dfc084ee58b9</t>
  </si>
  <si>
    <t>/organization/observe-medical</t>
  </si>
  <si>
    <t>/funding-round/a22afc74aae9c854c3ecc1203a8f3b2d</t>
  </si>
  <si>
    <t>/ORGANIZATION/OBSERVEIT</t>
  </si>
  <si>
    <t>/funding-round/1eb7381e68e4e76a19270b342da85b25</t>
  </si>
  <si>
    <t>/organization/observepoint</t>
  </si>
  <si>
    <t>/funding-round/726d2bd4cde3b6ce87aff13725b33401</t>
  </si>
  <si>
    <t>/ORGANIZATION/OBSEVA</t>
  </si>
  <si>
    <t>/funding-round/7e0ec9b5ae62716f395a90783c5b001c</t>
  </si>
  <si>
    <t>/organization/obseva</t>
  </si>
  <si>
    <t>/funding-round/e921449354292dcd560b85b71660c6bb</t>
  </si>
  <si>
    <t>/ORGANIZATION/OBSIDIAN-SOLUTIONS</t>
  </si>
  <si>
    <t>/funding-round/de76acf0d6df90fcdfac39406fb5a701</t>
  </si>
  <si>
    <t>/organization/obsorb</t>
  </si>
  <si>
    <t>/funding-round/233868c7850d0bdb1558c16ef836a111</t>
  </si>
  <si>
    <t>/ORGANIZATION/OBSORB</t>
  </si>
  <si>
    <t>/funding-round/3e29ca23437a9e5edeb68bb8d6256d51</t>
  </si>
  <si>
    <t>/organization/obvious</t>
  </si>
  <si>
    <t>/funding-round/0d37000d06eaddb82958b5976ed48e6e</t>
  </si>
  <si>
    <t>/ORGANIZATION/OBVIOUS-ENGINEERING</t>
  </si>
  <si>
    <t>/funding-round/6d5f99a2aa31b72541189e33fd95671b</t>
  </si>
  <si>
    <t>/organization/obvious-engineering</t>
  </si>
  <si>
    <t>/funding-round/88e9d0d4c3d1d0c4369e81692f907c2c</t>
  </si>
  <si>
    <t>/ORGANIZATION/OBVIOUSIDEA</t>
  </si>
  <si>
    <t>/funding-round/10a3d44ccf5c1439a00d40f0f2e21c6d</t>
  </si>
  <si>
    <t>/organization/obx-boatworks</t>
  </si>
  <si>
    <t>/funding-round/f0cff1b5276d1fb6f1abadf12a86108f</t>
  </si>
  <si>
    <t>/ORGANIZATION/OBX-COMPUTING-CORPORATION</t>
  </si>
  <si>
    <t>/funding-round/5abb91430254601be53aab851453eba2</t>
  </si>
  <si>
    <t>/organization/obx-computing-corporation</t>
  </si>
  <si>
    <t>/funding-round/b423cdc45663e1697acf3978148d9d68</t>
  </si>
  <si>
    <t>/ORGANIZATION/OCAPI</t>
  </si>
  <si>
    <t>/funding-round/016eec45a82d2c28f092997d258770f6</t>
  </si>
  <si>
    <t>/organization/ocapi</t>
  </si>
  <si>
    <t>/funding-round/7a579a86acf3c54772936af530fc4e04</t>
  </si>
  <si>
    <t>/funding-round/cbab0978ed93d8526fc99701922a05a5</t>
  </si>
  <si>
    <t>/funding-round/ea0f3fb9293dfe4b5e197a72b0fefa95</t>
  </si>
  <si>
    <t>/ORGANIZATION/OCAPO</t>
  </si>
  <si>
    <t>/funding-round/13a507388b97c4da8f5707dab21d9112</t>
  </si>
  <si>
    <t>/organization/ocarina-networks</t>
  </si>
  <si>
    <t>/funding-round/05fc7ae397a79e61ba3afd6c1201c0b7</t>
  </si>
  <si>
    <t>/ORGANIZATION/OCARINA-NETWORKS</t>
  </si>
  <si>
    <t>/funding-round/81f736a4dbaf86d592e83f31775f9dca</t>
  </si>
  <si>
    <t>/funding-round/897543a75252d35a3b726b949e5f7181</t>
  </si>
  <si>
    <t>/ORGANIZATION/OCATA-THERAPEUTICS</t>
  </si>
  <si>
    <t>/funding-round/d812929f1b09df05d27bdb457063952d</t>
  </si>
  <si>
    <t>/organization/occasion</t>
  </si>
  <si>
    <t>/funding-round/3512467a8351df3bf5d79f95ca188129</t>
  </si>
  <si>
    <t>/ORGANIZATION/OCCASION</t>
  </si>
  <si>
    <t>/funding-round/ebd44786b839eff123fb187d8f84245f</t>
  </si>
  <si>
    <t>/organization/occipital</t>
  </si>
  <si>
    <t>/funding-round/582b959d58b7ce4448e3f3a8c3211fd2</t>
  </si>
  <si>
    <t>/ORGANIZATION/OCCIPITAL</t>
  </si>
  <si>
    <t>/funding-round/590d585877cd6338b55c6be753ce7ef0</t>
  </si>
  <si>
    <t>/funding-round/9adfa5ee59809c3c1acf3ab1caf37788</t>
  </si>
  <si>
    <t>/funding-round/fd796b736bfdd7ccb2e899974dce731d</t>
  </si>
  <si>
    <t>/organization/occlutech</t>
  </si>
  <si>
    <t>/funding-round/98ce38cd844b394baa07c3a5a30a8c89</t>
  </si>
  <si>
    <t>/ORGANIZATION/OCCUPO-GMBH-2</t>
  </si>
  <si>
    <t>/funding-round/9f38ed591bf64fee9d25154ae153ff28</t>
  </si>
  <si>
    <t>/organization/occurx</t>
  </si>
  <si>
    <t>/funding-round/95de5f5f0d957bd063062e00a79a8181</t>
  </si>
  <si>
    <t>/ORGANIZATION/OCEAN-AERO-INC</t>
  </si>
  <si>
    <t>/funding-round/16fff504dfde310946833a30c6f5b1ea</t>
  </si>
  <si>
    <t>/organization/ocean-butterflies</t>
  </si>
  <si>
    <t>/funding-round/ccf57964a07cd7416c93d7288bbeb76a</t>
  </si>
  <si>
    <t>/ORGANIZATION/OCEAN-BUTTERFLIES</t>
  </si>
  <si>
    <t>/funding-round/fec7c865cdc1700eaa965da67f7cb7bc</t>
  </si>
  <si>
    <t>/organization/ocean-city-development</t>
  </si>
  <si>
    <t>/funding-round/22b39c833c12ba218abf59443d7a228d</t>
  </si>
  <si>
    <t>/ORGANIZATION/OCEAN-EXECUTIVE</t>
  </si>
  <si>
    <t>/funding-round/910418491c4db72ec4a9f0848153643b</t>
  </si>
  <si>
    <t>/organization/ocean-lithotripsy</t>
  </si>
  <si>
    <t>/funding-round/495982f60a0df6b85b66262553051695</t>
  </si>
  <si>
    <t>/ORGANIZATION/OCEAN-OUTDOOR</t>
  </si>
  <si>
    <t>/funding-round/3ab606b2f8822ec420ed56a36f063564</t>
  </si>
  <si>
    <t>/organization/ocean-power-technologies</t>
  </si>
  <si>
    <t>/funding-round/08846c68a89a4e677770da2c1a6ba63a</t>
  </si>
  <si>
    <t>/ORGANIZATION/OCEAN-POWER-TECHNOLOGIES</t>
  </si>
  <si>
    <t>/funding-round/eb3cec593bd11cc2a8e1fdfd77426663</t>
  </si>
  <si>
    <t>/organization/ocean-renewable-power-company</t>
  </si>
  <si>
    <t>/funding-round/3f82db3c8788e67b2d3512f61feb02b3</t>
  </si>
  <si>
    <t>/ORGANIZATION/OCEAN-RENEWABLE-POWER-COMPANY</t>
  </si>
  <si>
    <t>/funding-round/61b5c89d8cb779d39cbfe6a5761b9061</t>
  </si>
  <si>
    <t>/organization/ocean-s-edge</t>
  </si>
  <si>
    <t>/funding-round/e026d54884062dbe2eb2177241a23f5f</t>
  </si>
  <si>
    <t>/ORGANIZATION/OCEAN-SEED</t>
  </si>
  <si>
    <t>/funding-round/7d37a6f628f90fee5ec6192a5c26cd7b</t>
  </si>
  <si>
    <t>/organization/oceana</t>
  </si>
  <si>
    <t>/funding-round/e1ac95838f4b0ee79dfd6b165d4b1721</t>
  </si>
  <si>
    <t>/ORGANIZATION/OCEANA</t>
  </si>
  <si>
    <t>/funding-round/f84fceadf79e97efaf6acc0872ad0f36</t>
  </si>
  <si>
    <t>/organization/oceana-therapeutics</t>
  </si>
  <si>
    <t>/funding-round/c705c78a0e1492df017275b5e6857ddd</t>
  </si>
  <si>
    <t>/ORGANIZATION/OCEANBROWSER</t>
  </si>
  <si>
    <t>/funding-round/f49af01fb34cbe6322ddb315c9cd47d7</t>
  </si>
  <si>
    <t>/organization/oceanlinx</t>
  </si>
  <si>
    <t>/funding-round/edc3e2ed57d24a8deb4f815cb75073c5</t>
  </si>
  <si>
    <t>/ORGANIZATION/OCEANS-HEALTHCARE</t>
  </si>
  <si>
    <t>/funding-round/4277030d89598aae5642b8489164d244</t>
  </si>
  <si>
    <t>/organization/oceans-inc</t>
  </si>
  <si>
    <t>/funding-round/8c0aba94663c515653a450fdb59b9ec1</t>
  </si>
  <si>
    <t>/ORGANIZATION/OCEANSBLUE-SYSTEMS</t>
  </si>
  <si>
    <t>/funding-round/fb1de086dbf607b37d0f67de2539d928</t>
  </si>
  <si>
    <t>/organization/oceanshalo</t>
  </si>
  <si>
    <t>/funding-round/4e2f73c85b3277e65b383eeb3a3bead0</t>
  </si>
  <si>
    <t>/ORGANIZATION/OCEANTAILER</t>
  </si>
  <si>
    <t>/funding-round/1d80ad282793df9ce59faa0a2e525821</t>
  </si>
  <si>
    <t>/organization/oceantailer</t>
  </si>
  <si>
    <t>/funding-round/f03f482005438e29829522936630e8de</t>
  </si>
  <si>
    <t>/ORGANIZATION/OCEEN</t>
  </si>
  <si>
    <t>/funding-round/ca615d6b58dfa7c2e0f095f68cff34fe</t>
  </si>
  <si>
    <t>/organization/ocelus</t>
  </si>
  <si>
    <t>/funding-round/52d146617a36b60e356fe7383b4d5be9</t>
  </si>
  <si>
    <t>/ORGANIZATION/OCERA-THERAPEUTICS</t>
  </si>
  <si>
    <t>/funding-round/369a264125538820141720b19254fc68</t>
  </si>
  <si>
    <t>/organization/ocera-therapeutics</t>
  </si>
  <si>
    <t>/funding-round/3ac2ca23d6e77a3c8093a9f536a3daa8</t>
  </si>
  <si>
    <t>/funding-round/c7c74928a8fae5c8331002f013c95a91</t>
  </si>
  <si>
    <t>/organization/ocho</t>
  </si>
  <si>
    <t>/funding-round/783ac3d73b7e23ad28195c6c81cd5405</t>
  </si>
  <si>
    <t>/ORGANIZATION/OCHO-GLOBAL</t>
  </si>
  <si>
    <t>/funding-round/0452061787f69957413866bdbcbe2987</t>
  </si>
  <si>
    <t>/organization/ochresoft-technologies</t>
  </si>
  <si>
    <t>/funding-round/9beb6f265641be49edec5e8e27e259bf</t>
  </si>
  <si>
    <t>/ORGANIZATION/OCIMUM-BIOSOLUTIONS</t>
  </si>
  <si>
    <t>/funding-round/fc511bf318b75bd836fd44966ee2ca80</t>
  </si>
  <si>
    <t>/organization/ocision</t>
  </si>
  <si>
    <t>/funding-round/11ed5d2e9c51e37994d45f90f632c9a4</t>
  </si>
  <si>
    <t>/ORGANIZATION/OCISION</t>
  </si>
  <si>
    <t>/funding-round/2cd4e9379bd809bc4954d44576f84a96</t>
  </si>
  <si>
    <t>/funding-round/eca11f40645f1bae516725b35236358c</t>
  </si>
  <si>
    <t>/ORGANIZATION/OCO</t>
  </si>
  <si>
    <t>/funding-round/6e9d254b9d534cc633981e3c7b021658</t>
  </si>
  <si>
    <t>/organization/ocoos</t>
  </si>
  <si>
    <t>/funding-round/0c293766bc2d06631edbb331ccafa914</t>
  </si>
  <si>
    <t>/ORGANIZATION/OCOOS</t>
  </si>
  <si>
    <t>/funding-round/8c4e5a8070ac6426ee3fd85d20ddd58e</t>
  </si>
  <si>
    <t>/organization/ocp-collective</t>
  </si>
  <si>
    <t>/funding-round/3876dcc393132940062fa01bea24485b</t>
  </si>
  <si>
    <t>/ORGANIZATION/OCP-COLLECTIVE</t>
  </si>
  <si>
    <t>/funding-round/5414fd27834fc7016ab18d3ca2640f9a</t>
  </si>
  <si>
    <t>/funding-round/63f9643c81803c9b5630a3046ba0b62f</t>
  </si>
  <si>
    <t>/funding-round/b13bc884df71012d7ac49a442bd927cf</t>
  </si>
  <si>
    <t>/funding-round/ecd8e5600bfccc2e61f3812f70441af4</t>
  </si>
  <si>
    <t>/ORGANIZATION/OCS-HOMECARE</t>
  </si>
  <si>
    <t>/funding-round/3242e89adf9a775286e0dade28db2cae</t>
  </si>
  <si>
    <t>/organization/ocs-homecare</t>
  </si>
  <si>
    <t>/funding-round/bfec88364594c243235633a4e0606a17</t>
  </si>
  <si>
    <t>/ORGANIZATION/OCSC</t>
  </si>
  <si>
    <t>/funding-round/d1cbfcec262d4d1cbdf951231dec100c</t>
  </si>
  <si>
    <t>/organization/octagon-research-solutions-inc</t>
  </si>
  <si>
    <t>/funding-round/7525d7e2705f860a0046b56fb64a618c</t>
  </si>
  <si>
    <t>/ORGANIZATION/OCTAMER</t>
  </si>
  <si>
    <t>/funding-round/145baf9c4c8ac18bdc880de470003730</t>
  </si>
  <si>
    <t>/organization/octane-lending</t>
  </si>
  <si>
    <t>/funding-round/0f05ac74a77d87538fb2593e1ac3dcfc</t>
  </si>
  <si>
    <t>/ORGANIZATION/OCTANE-LENDING</t>
  </si>
  <si>
    <t>/funding-round/1cb27ff99020d7b37108556c6dea3130</t>
  </si>
  <si>
    <t>/funding-round/7ba5f499c66739485935b3274d807b98</t>
  </si>
  <si>
    <t>/funding-round/ad35b5c4f9086e897c2ac279a6b04a67</t>
  </si>
  <si>
    <t>/organization/octane5-international</t>
  </si>
  <si>
    <t>/funding-round/9c8d32e4cde06d5a217629db3a12cee3</t>
  </si>
  <si>
    <t>/ORGANIZATION/OCTANENATION</t>
  </si>
  <si>
    <t>/funding-round/c1ccbabf9d0bdec2b940a719fff3f3d7</t>
  </si>
  <si>
    <t>/organization/octapoly</t>
  </si>
  <si>
    <t>/funding-round/c27149369df35fd419bf00187e584047</t>
  </si>
  <si>
    <t>/ORGANIZATION/OCTASIC</t>
  </si>
  <si>
    <t>/funding-round/531deec86618394b86015796fbb0909e</t>
  </si>
  <si>
    <t>/organization/octathorpe-web-consultants</t>
  </si>
  <si>
    <t>/funding-round/f37456bc2919f86fc019446686201084</t>
  </si>
  <si>
    <t>/ORGANIZATION/OCTAVE-COMMUNICATIONS</t>
  </si>
  <si>
    <t>/funding-round/ee970c41af8e4d65355e662b8cb239b6</t>
  </si>
  <si>
    <t>/organization/octavian</t>
  </si>
  <si>
    <t>/funding-round/064e089d61d00aaab89e6369d78449aa</t>
  </si>
  <si>
    <t>/ORGANIZATION/OCTAVIAN</t>
  </si>
  <si>
    <t>/funding-round/d60cdfbbeff7a63d34e0fe03857a4157</t>
  </si>
  <si>
    <t>/organization/octmami</t>
  </si>
  <si>
    <t>/funding-round/f7cfe02fe16cf3de39d28fd33176d880</t>
  </si>
  <si>
    <t>/ORGANIZATION/OCTOLY</t>
  </si>
  <si>
    <t>/funding-round/ba150785e26b4c9023645fe499148faa</t>
  </si>
  <si>
    <t>/organization/octonius</t>
  </si>
  <si>
    <t>/funding-round/35003cf4ac1f42f1b0a3ce20e7bb82d2</t>
  </si>
  <si>
    <t>/ORGANIZATION/OCTONIUS</t>
  </si>
  <si>
    <t>/funding-round/da2b69d369ce711a805635922e200e6f</t>
  </si>
  <si>
    <t>/organization/octonotco</t>
  </si>
  <si>
    <t>/funding-round/5ad97a29a60ca26f4d9bbc8276ec2cb9</t>
  </si>
  <si>
    <t>/ORGANIZATION/OCTOPART</t>
  </si>
  <si>
    <t>/funding-round/94f1b96acaa5a09410a781f0be90b534</t>
  </si>
  <si>
    <t>/organization/octopart</t>
  </si>
  <si>
    <t>/funding-round/e0c5155ab66aecdaf5d031354026b068</t>
  </si>
  <si>
    <t>/ORGANIZATION/OCTOPLUS</t>
  </si>
  <si>
    <t>/funding-round/953735be1bded3042a28a65d2505f94e</t>
  </si>
  <si>
    <t>/organization/octoplus-2</t>
  </si>
  <si>
    <t>/funding-round/be26ca0d5dfc3d185717e95ad57c6489</t>
  </si>
  <si>
    <t>/ORGANIZATION/OCTOPUS-DEPLOY</t>
  </si>
  <si>
    <t>/funding-round/e5b20a6a43cf1a37f886c616c84de9a1</t>
  </si>
  <si>
    <t>/organization/octopus-software-2</t>
  </si>
  <si>
    <t>/funding-round/5a99358f02f17dca9097d7bc7ecf9cc2</t>
  </si>
  <si>
    <t>/ORGANIZATION/OCTOPUSAPP</t>
  </si>
  <si>
    <t>/funding-round/2a4766ed82f80f72b6122eb69a5122c2</t>
  </si>
  <si>
    <t>/organization/octopusocial</t>
  </si>
  <si>
    <t>/funding-round/3f242623e1f5a97b693855f5b345f6bf</t>
  </si>
  <si>
    <t>/ORGANIZATION/OCTOPZ</t>
  </si>
  <si>
    <t>/funding-round/f22596bfa6d52f27ac556bd0fbedfe4d</t>
  </si>
  <si>
    <t>/organization/octorate</t>
  </si>
  <si>
    <t>/funding-round/f24e266240e14a947db9d217234c0818</t>
  </si>
  <si>
    <t>/ORGANIZATION/OCTOSCOPE</t>
  </si>
  <si>
    <t>/funding-round/48c93d6527d18ea23ab31003a22c599e</t>
  </si>
  <si>
    <t>/organization/octoshape</t>
  </si>
  <si>
    <t>/funding-round/e24fd7d09aaa15a87d1a4656961652a6</t>
  </si>
  <si>
    <t>/ORGANIZATION/OCTOVIS-INC</t>
  </si>
  <si>
    <t>/funding-round/4d4138d7c6466daaafdd1cb044ae39b2</t>
  </si>
  <si>
    <t>/organization/octovis-inc</t>
  </si>
  <si>
    <t>/funding-round/dfa622b4e29b5588b972a7f0dff1310e</t>
  </si>
  <si>
    <t>/ORGANIZATION/OCTREOPHARM-SCIENCES</t>
  </si>
  <si>
    <t>/funding-round/302149d611a916a44a84b483843e931a</t>
  </si>
  <si>
    <t>/organization/octro-2</t>
  </si>
  <si>
    <t>/funding-round/adf009d58ab33a2ac3ea792ebb120e71</t>
  </si>
  <si>
    <t>/ORGANIZATION/OCUCURE-THERAPEUTICS</t>
  </si>
  <si>
    <t>/funding-round/30febe618d3a7d76759989468934d97f</t>
  </si>
  <si>
    <t>/organization/ocucure-therapeutics</t>
  </si>
  <si>
    <t>/funding-round/5094576608fa6e7b890d9012418f96e3</t>
  </si>
  <si>
    <t>/funding-round/a4d23665d455289f6dd6f3007c7f2bcb</t>
  </si>
  <si>
    <t>/funding-round/db77d95339276d1e5e3f499df37f7541</t>
  </si>
  <si>
    <t>/funding-round/ef4aaf5c8c714f981aeb1556b285a1f8</t>
  </si>
  <si>
    <t>/organization/oculan</t>
  </si>
  <si>
    <t>/funding-round/f8d0311b1c3df1cf455d8e76ab4a0cd3</t>
  </si>
  <si>
    <t>/ORGANIZATION/OCULAR-THERAPEUTIX</t>
  </si>
  <si>
    <t>/funding-round/21dccc0caa1848aed1ee063b176935fd</t>
  </si>
  <si>
    <t>/organization/ocular-therapeutix</t>
  </si>
  <si>
    <t>/funding-round/8dc4d3fe7abba3108f5880d80b7d5108</t>
  </si>
  <si>
    <t>/funding-round/c6af527556705263b0222f0df6627c97</t>
  </si>
  <si>
    <t>/funding-round/cb6129886a337079735c334e86089967</t>
  </si>
  <si>
    <t>/funding-round/e3728f0d32a6510b15ceecad0176cd6c</t>
  </si>
  <si>
    <t>/funding-round/e40ca59cb69f08ed4f31c7d0e3a9a377</t>
  </si>
  <si>
    <t>/ORGANIZATION/OCULEVE</t>
  </si>
  <si>
    <t>/funding-round/3f3c38e3736e4ba62cbfaa306938c712</t>
  </si>
  <si>
    <t>/organization/oculeve</t>
  </si>
  <si>
    <t>/funding-round/85fdf734472177ef30fec42c0c8cccd7</t>
  </si>
  <si>
    <t>/funding-round/896caf9d92efd14b7bcfb68673fec385</t>
  </si>
  <si>
    <t>/funding-round/8d9d28d832ef4ec938fe9c23464a00d5</t>
  </si>
  <si>
    <t>/ORGANIZATION/OCULEX-PHARMACEUTICALS</t>
  </si>
  <si>
    <t>/funding-round/44750e2e1ee42c25ddd8541507758776</t>
  </si>
  <si>
    <t>/organization/oculii</t>
  </si>
  <si>
    <t>/funding-round/98cf6cb79cc2859977dd260bbaf40031</t>
  </si>
  <si>
    <t>/ORGANIZATION/OCULIS-LABS</t>
  </si>
  <si>
    <t>/funding-round/18b27bd8081e160516b9c3af3e399946</t>
  </si>
  <si>
    <t>/organization/oculis-labs</t>
  </si>
  <si>
    <t>/funding-round/48c65744a19b69cf3f863f28b936ff10</t>
  </si>
  <si>
    <t>/funding-round/8e82139fda9a37342962ffe4bba5386b</t>
  </si>
  <si>
    <t>/organization/oculo-therapy</t>
  </si>
  <si>
    <t>/funding-round/fda94c03d8e8dff601efea13ab7a7690</t>
  </si>
  <si>
    <t>/ORGANIZATION/OCULOGICA</t>
  </si>
  <si>
    <t>/funding-round/3125a27e6ab9069c4d019c01b2765028</t>
  </si>
  <si>
    <t>/organization/oculus-vr</t>
  </si>
  <si>
    <t>/funding-round/02babe1bb1d97e37d87b4ab6447d2adc</t>
  </si>
  <si>
    <t>/ORGANIZATION/OCULUS-VR</t>
  </si>
  <si>
    <t>/funding-round/1be5636e31bf31580346a54b492d181a</t>
  </si>
  <si>
    <t>/funding-round/eaf5b904007b3d57cc9533fc50d39ffe</t>
  </si>
  <si>
    <t>/ORGANIZATION/OCULUS360</t>
  </si>
  <si>
    <t>/funding-round/bd87599516e7fb85b59bf0e3ddc2e509</t>
  </si>
  <si>
    <t>/organization/oculusit</t>
  </si>
  <si>
    <t>/funding-round/9ffc8105b2d54c68bbffba02eca009e6</t>
  </si>
  <si>
    <t>/ORGANIZATION/OCULUSIT</t>
  </si>
  <si>
    <t>/funding-round/c04355652d60d746958bdd634950ba11</t>
  </si>
  <si>
    <t>/organization/ocumove</t>
  </si>
  <si>
    <t>/funding-round/ba5072c7a49e84ddbb77233212f1cc24</t>
  </si>
  <si>
    <t>/ORGANIZATION/OCUSCIENCES</t>
  </si>
  <si>
    <t>/funding-round/313e1eac7a278b7c5ebcc30eabcf82ba</t>
  </si>
  <si>
    <t>/organization/ocuspecto</t>
  </si>
  <si>
    <t>/funding-round/3e699d6d8011b068e65ac6c023d700a8</t>
  </si>
  <si>
    <t>/ORGANIZATION/OCUTEC</t>
  </si>
  <si>
    <t>/funding-round/1567abe20cf0986b18dbb9ca1a941b5d</t>
  </si>
  <si>
    <t>/organization/ocutrack-technologies</t>
  </si>
  <si>
    <t>/funding-round/b9a1477c76c3816672eee5ea31f535a8</t>
  </si>
  <si>
    <t>/ORGANIZATION/OCUTRONICS</t>
  </si>
  <si>
    <t>/funding-round/45fc7364800eede126fc078a37a3270d</t>
  </si>
  <si>
    <t>/organization/ocz-technology</t>
  </si>
  <si>
    <t>/funding-round/1187703a59def94e28b5ef2c936199d9</t>
  </si>
  <si>
    <t>/ORGANIZATION/OCZ-TECHNOLOGY</t>
  </si>
  <si>
    <t>/funding-round/1768e784c0d75349099d930c2b686f11</t>
  </si>
  <si>
    <t>/funding-round/4845203c2d8f08b06692f3235a6db198</t>
  </si>
  <si>
    <t>/funding-round/ea3ba4539b553e0805556f5c1f8bd301</t>
  </si>
  <si>
    <t>/organization/odd-geology</t>
  </si>
  <si>
    <t>/funding-round/aaaff4e46193f186c988512300625dcf</t>
  </si>
  <si>
    <t>/ORGANIZATION/ODDCAST</t>
  </si>
  <si>
    <t>/funding-round/a39f6d98e03b15a84a44a2b6df43f4be</t>
  </si>
  <si>
    <t>/organization/oddified</t>
  </si>
  <si>
    <t>/funding-round/9d88c63e9fa23e22636af3adaf6a4170</t>
  </si>
  <si>
    <t>/ORGANIZATION/ODDSLIFE</t>
  </si>
  <si>
    <t>/funding-round/1448e7f3b47945a5ada0512141e6ded4</t>
  </si>
  <si>
    <t>/organization/oddslife</t>
  </si>
  <si>
    <t>/funding-round/43d388586b8b477dd95bdf401c2a3659</t>
  </si>
  <si>
    <t>/ORGANIZATION/ODDUP</t>
  </si>
  <si>
    <t>/funding-round/05f82b0ebf3cc9cde3f5fa1d55a06e80</t>
  </si>
  <si>
    <t>/organization/oddup</t>
  </si>
  <si>
    <t>/funding-round/93b3688a3a1d5b9a95f54d4f6e3049c2</t>
  </si>
  <si>
    <t>/ORGANIZATION/ODEC</t>
  </si>
  <si>
    <t>/funding-round/0dce24d71f8c9baf2a45201ee5f06159</t>
  </si>
  <si>
    <t>/organization/odeeo</t>
  </si>
  <si>
    <t>/funding-round/0e0dee0e336f89d4dd071a2537bde7f1</t>
  </si>
  <si>
    <t>/ORGANIZATION/ODEGARD-MEDIA-GROUP</t>
  </si>
  <si>
    <t>/funding-round/64ee304794f11a5598d9b9905810b3c0</t>
  </si>
  <si>
    <t>/organization/odeo</t>
  </si>
  <si>
    <t>/funding-round/f8d528707447e1053e2ff9a4f6fac6fd</t>
  </si>
  <si>
    <t>/ORGANIZATION/ODERSUN</t>
  </si>
  <si>
    <t>/funding-round/fccc3210d26ae67635986ce6a1575524</t>
  </si>
  <si>
    <t>/organization/odesk</t>
  </si>
  <si>
    <t>/funding-round/2ebc39b9b9d722b257df338a0516b39e</t>
  </si>
  <si>
    <t>/ORGANIZATION/ODESK</t>
  </si>
  <si>
    <t>/funding-round/40fca6c1fcfe6b6933c4390dc4bb0532</t>
  </si>
  <si>
    <t>/funding-round/dc277351ad6aa09b21c573781f87e79a</t>
  </si>
  <si>
    <t>/funding-round/eab7967fcea3c849e3297e2d23a549cb</t>
  </si>
  <si>
    <t>/funding-round/f5955d362be893d68aa210929939ea02</t>
  </si>
  <si>
    <t>/ORGANIZATION/ODILO</t>
  </si>
  <si>
    <t>/funding-round/4acaa416c278808fe1849f6088ea49ec</t>
  </si>
  <si>
    <t>/organization/odimax</t>
  </si>
  <si>
    <t>/funding-round/7982627351f9f6d34443cdd72d988795</t>
  </si>
  <si>
    <t>/ORGANIZATION/ODIMAX</t>
  </si>
  <si>
    <t>/funding-round/7ba6e9256a23ab2a71dd9074ccabef3a</t>
  </si>
  <si>
    <t>/organization/odimegwu-professional-concepts-international</t>
  </si>
  <si>
    <t>/funding-round/088d2699dc60aa2d5b07fe936a173aa2</t>
  </si>
  <si>
    <t>/ORGANIZATION/ODIN</t>
  </si>
  <si>
    <t>/funding-round/27194cbd2d9700d15f4ad08f7ecd2cc6</t>
  </si>
  <si>
    <t>/organization/odin</t>
  </si>
  <si>
    <t>/funding-round/d8452e8ccc2fd7d649aeae1645251645</t>
  </si>
  <si>
    <t>/ORGANIZATION/ODIN-BIOTECH-PARTNERS</t>
  </si>
  <si>
    <t>/funding-round/179bff265bdcbfc5fc9a6b126419cb91</t>
  </si>
  <si>
    <t>/organization/odin-medical-technologies</t>
  </si>
  <si>
    <t>/funding-round/6efb19cbe22737accb031c13f45ddff6</t>
  </si>
  <si>
    <t>/ORGANIZATION/ODIN-MEDICAL-TECHNOLOGIES</t>
  </si>
  <si>
    <t>/funding-round/778d69275a3794293cceeb6bbfb35a4d</t>
  </si>
  <si>
    <t>/funding-round/8dee9bd5d761977a89083a79a67b1888</t>
  </si>
  <si>
    <t>/ORGANIZATION/ODINOTVET</t>
  </si>
  <si>
    <t>/funding-round/5dcd36326fed9786ad2578abc7839060</t>
  </si>
  <si>
    <t>/organization/odk-media</t>
  </si>
  <si>
    <t>/funding-round/361215f9625f952fb8acdfb769d715e7</t>
  </si>
  <si>
    <t>/ORGANIZATION/ODK-MEDIA</t>
  </si>
  <si>
    <t>/funding-round/68dd6aeca4b47e80d924968728ff64d8</t>
  </si>
  <si>
    <t>/organization/odnoklassniki</t>
  </si>
  <si>
    <t>/funding-round/2c22bf17400a7986810610cdb97f3837</t>
  </si>
  <si>
    <t>/ORGANIZATION/ODOJO</t>
  </si>
  <si>
    <t>/funding-round/0cd315ee503c80a4c92c655e66d42b31</t>
  </si>
  <si>
    <t>/organization/odotech</t>
  </si>
  <si>
    <t>/funding-round/27e939b293952e598a57f6c5554bf25f</t>
  </si>
  <si>
    <t>/ORGANIZATION/ODYSII</t>
  </si>
  <si>
    <t>/funding-round/d94e151a682b4282e814f4684f5553ca</t>
  </si>
  <si>
    <t>/organization/odyssey-airlines</t>
  </si>
  <si>
    <t>/funding-round/14cfaa6591a8d7a35eb992630e184e1a</t>
  </si>
  <si>
    <t>/ORGANIZATION/ODYSSEY-LOGISTICS-TECHNOLOGY</t>
  </si>
  <si>
    <t>/funding-round/065375a006a9ab3f27fe61f826d519b8</t>
  </si>
  <si>
    <t>/organization/odyssey-mobile-interaction</t>
  </si>
  <si>
    <t>/funding-round/027927b418811ab1b78f3061e5d69117</t>
  </si>
  <si>
    <t>/ORGANIZATION/ODYSSEY-MOBILE-INTERACTION</t>
  </si>
  <si>
    <t>/funding-round/2b998ff6090e9576cdf1174caa74d990</t>
  </si>
  <si>
    <t>/organization/odyssey-thera</t>
  </si>
  <si>
    <t>/funding-round/d253f8a61717e8cc819343cad377bea9</t>
  </si>
  <si>
    <t>/ORGANIZATION/ODYSSEY-THERA</t>
  </si>
  <si>
    <t>/funding-round/f737844fce51fad360416762f1bf9b7b</t>
  </si>
  <si>
    <t>/organization/odysys</t>
  </si>
  <si>
    <t>/funding-round/a1ba5b45d898b4411f19eb9430b1988e</t>
  </si>
  <si>
    <t>/ORGANIZATION/OESIA</t>
  </si>
  <si>
    <t>/funding-round/6756f270e90f4bd6b8ccff192404c309</t>
  </si>
  <si>
    <t>/organization/ofacs-llc</t>
  </si>
  <si>
    <t>/funding-round/6ca346af18e5aac702b11889473dbc61</t>
  </si>
  <si>
    <t>/ORGANIZATION/OFELIA-FELIZ</t>
  </si>
  <si>
    <t>/funding-round/acd98b3eeb37f8866ee247bb0443c272</t>
  </si>
  <si>
    <t>/organization/ofercity</t>
  </si>
  <si>
    <t>/funding-round/150deed219022786df5f82a23fc45606</t>
  </si>
  <si>
    <t>/ORGANIZATION/OFERTALDIA</t>
  </si>
  <si>
    <t>/funding-round/ba12e81225dff52a00daea6279dc4c97</t>
  </si>
  <si>
    <t>/organization/oferton-liveshopping</t>
  </si>
  <si>
    <t>/funding-round/05c85e5167c30cc8e6f781b61f3805ab</t>
  </si>
  <si>
    <t>/ORGANIZATION/OFF-AWAY</t>
  </si>
  <si>
    <t>/funding-round/102bd9f25c32ccc4d3e2f053496232a6</t>
  </si>
  <si>
    <t>/organization/off-away</t>
  </si>
  <si>
    <t>/funding-round/f9618f02294ab3f55d2de651e6aad244</t>
  </si>
  <si>
    <t>/ORGANIZATION/OFF-GRID-ELECTRIC</t>
  </si>
  <si>
    <t>/funding-round/24e3082d140884614576a24334337168</t>
  </si>
  <si>
    <t>/organization/off-grid-electric</t>
  </si>
  <si>
    <t>/funding-round/93f9570a21a2262110d2e86f93e0db09</t>
  </si>
  <si>
    <t>/funding-round/c0b540e930634b9c50f7acb0bfef52bc</t>
  </si>
  <si>
    <t>/funding-round/c1b3254700aaabe98cecb2f031f3bae8</t>
  </si>
  <si>
    <t>/ORGANIZATION/OFF-GRID-SOLUTIONS</t>
  </si>
  <si>
    <t>/funding-round/6bf2f24a0446b20f3fd2ed06d852a45a</t>
  </si>
  <si>
    <t>/organization/off-track-planet</t>
  </si>
  <si>
    <t>/funding-round/173814ded61e9346826944e0d708bb7b</t>
  </si>
  <si>
    <t>/ORGANIZATION/OFF-TRACK-PLANET</t>
  </si>
  <si>
    <t>/funding-round/faa4d16afa28dfe58b099cbf2d369be8</t>
  </si>
  <si>
    <t>/organization/offbeat-guides</t>
  </si>
  <si>
    <t>/funding-round/5a86af303ba584fde26c75173172c515</t>
  </si>
  <si>
    <t>/ORGANIZATION/OFFEES</t>
  </si>
  <si>
    <t>/funding-round/4d7f25c862d480293328dd3bfcbb8c8c</t>
  </si>
  <si>
    <t>/organization/offemily</t>
  </si>
  <si>
    <t>/funding-round/2f63e1ee2ba615a4ec3d6fb27c806018</t>
  </si>
  <si>
    <t>/ORGANIZATION/OFFERAMA</t>
  </si>
  <si>
    <t>/funding-round/fec3419f5649d2941f77a88afd5a5ee7</t>
  </si>
  <si>
    <t>/organization/offerboard</t>
  </si>
  <si>
    <t>/funding-round/971b6e7fb53113d4208156025526e929</t>
  </si>
  <si>
    <t>/ORGANIZATION/OFFERBOXX</t>
  </si>
  <si>
    <t>/funding-round/4c0cb559465b8b33c5206eaacca065b4</t>
  </si>
  <si>
    <t>/organization/offerial</t>
  </si>
  <si>
    <t>/funding-round/723f47103bf36af9e3acbe0ed4a46a35</t>
  </si>
  <si>
    <t>/ORGANIZATION/OFFERIQ</t>
  </si>
  <si>
    <t>/funding-round/756ebb0bab452fdbedbdc3687858aa60</t>
  </si>
  <si>
    <t>/organization/offerlounge</t>
  </si>
  <si>
    <t>/funding-round/b98855554925966c998d0f49a5cdc01a</t>
  </si>
  <si>
    <t>/ORGANIZATION/OFFERMATIC</t>
  </si>
  <si>
    <t>/funding-round/e49b1659f73353fe39e291a75e88a4a8</t>
  </si>
  <si>
    <t>/organization/offermatic</t>
  </si>
  <si>
    <t>/funding-round/ff4070cb0f778708c5cb79c850e07982</t>
  </si>
  <si>
    <t>/ORGANIZATION/OFFERMATICA</t>
  </si>
  <si>
    <t>/funding-round/aa31ee16f5fbef20adf14213136deacc</t>
  </si>
  <si>
    <t>/organization/offermint</t>
  </si>
  <si>
    <t>/funding-round/c64f3821c48c6925932a840d2aca4b17</t>
  </si>
  <si>
    <t>/ORGANIZATION/OFFERMOBI</t>
  </si>
  <si>
    <t>/funding-round/a7ff31ecbcc9c3f7b3a655181ca5a907</t>
  </si>
  <si>
    <t>/organization/offerpop</t>
  </si>
  <si>
    <t>/funding-round/41b13ab6c90665223cc2741f4927ac9b</t>
  </si>
  <si>
    <t>/ORGANIZATION/OFFERPOP</t>
  </si>
  <si>
    <t>/funding-round/c5e0488e731d8907c6f2753b68be3da1</t>
  </si>
  <si>
    <t>/funding-round/e0564d02867a036b05505eaa6bfef771</t>
  </si>
  <si>
    <t>/funding-round/ee69303c5ea7d94a86edcfc390a54f40</t>
  </si>
  <si>
    <t>/organization/offers-com</t>
  </si>
  <si>
    <t>/funding-round/6ce5516a443ec952182d14e6451a210f</t>
  </si>
  <si>
    <t>/ORGANIZATION/OFFERSAVVY</t>
  </si>
  <si>
    <t>/funding-round/4978fc94d70f992f4230355fba51db5f</t>
  </si>
  <si>
    <t>/organization/offersavvy</t>
  </si>
  <si>
    <t>/funding-round/862f840aa896f8ef8bfe219aa2af9fcc</t>
  </si>
  <si>
    <t>/funding-round/929754fb4060af6db98b97eacd885447</t>
  </si>
  <si>
    <t>/funding-round/fc7be16153883cad1bd66efca13fee55</t>
  </si>
  <si>
    <t>/ORGANIZATION/OFFERSBY-ME</t>
  </si>
  <si>
    <t>/funding-round/c9bf1d808319905eb67cd80dfd7909f9</t>
  </si>
  <si>
    <t>/organization/offerti</t>
  </si>
  <si>
    <t>/funding-round/d900ff306a96af8944ab4ed2a71af815</t>
  </si>
  <si>
    <t>/ORGANIZATION/OFFERUM</t>
  </si>
  <si>
    <t>/funding-round/7c708bff46863185d726c9a07a26aa24</t>
  </si>
  <si>
    <t>/organization/offerup</t>
  </si>
  <si>
    <t>/funding-round/148c0c6cda56140122fdb7b09523131e</t>
  </si>
  <si>
    <t>/ORGANIZATION/OFFERUP</t>
  </si>
  <si>
    <t>/funding-round/51dd5ff4fd119569955e642aa06336a0</t>
  </si>
  <si>
    <t>/organization/office-center</t>
  </si>
  <si>
    <t>/funding-round/e711ee0d35027a311f9d6fdec4fd5180</t>
  </si>
  <si>
    <t>/ORGANIZATION/OFFICE-DE-YASAI</t>
  </si>
  <si>
    <t>/funding-round/8bd15f84f1d468861bd7f321d4da6e19</t>
  </si>
  <si>
    <t>/organization/office-depot</t>
  </si>
  <si>
    <t>/funding-round/920c9faf245bda1669be1ec36bcb5896</t>
  </si>
  <si>
    <t>/ORGANIZATION/OFFICE-MAX</t>
  </si>
  <si>
    <t>/funding-round/2ce0491798574ed4b5b591a45b055f7b</t>
  </si>
  <si>
    <t>/organization/officecloud</t>
  </si>
  <si>
    <t>/funding-round/1dea9e57848f8aee6a84ec9208a2a6de</t>
  </si>
  <si>
    <t>/ORGANIZATION/OFFICECLOUD</t>
  </si>
  <si>
    <t>/funding-round/89386a767cf748957144563e7ac0e7de</t>
  </si>
  <si>
    <t>/organization/officehour</t>
  </si>
  <si>
    <t>/funding-round/35f23b49fd0e19a3a2d57b93285c66b7</t>
  </si>
  <si>
    <t>/ORGANIZATION/OFFICEHOUR</t>
  </si>
  <si>
    <t>/funding-round/5c4b4e54106becf81365050085f9f416</t>
  </si>
  <si>
    <t>/organization/officeleasecenter-com</t>
  </si>
  <si>
    <t>/funding-round/8871b362c56e000cf59e825c72cf743f</t>
  </si>
  <si>
    <t>/ORGANIZATION/OFFICEVIBE</t>
  </si>
  <si>
    <t>/funding-round/a41987c8d719328206a2de72d6503bf2</t>
  </si>
  <si>
    <t>/organization/official-limited-virtual</t>
  </si>
  <si>
    <t>/funding-round/6f174606937c41ab15ac9eedb4da1ebb</t>
  </si>
  <si>
    <t>/ORGANIZATION/OFFICIALFM</t>
  </si>
  <si>
    <t>/funding-round/aeda04f11b59654e4af2b153c95581af</t>
  </si>
  <si>
    <t>/organization/officialfm</t>
  </si>
  <si>
    <t>/funding-round/be3de825e40448e380d10a64b0039d7f</t>
  </si>
  <si>
    <t>/ORGANIZATION/OFFICIALVIRTUALDJ</t>
  </si>
  <si>
    <t>/funding-round/2e1f96f10a93156b4a688cf621edbb16</t>
  </si>
  <si>
    <t>/organization/offiserv</t>
  </si>
  <si>
    <t>/funding-round/04addaee8b19f04323e8e36694270ca7</t>
  </si>
  <si>
    <t>/ORGANIZATION/OFFISERV</t>
  </si>
  <si>
    <t>/funding-round/d8af17046fd5a7646137e2e7e68f764f</t>
  </si>
  <si>
    <t>/organization/offisync</t>
  </si>
  <si>
    <t>/funding-round/1a7ec71a99a0cc42ed8b78d94575eacc</t>
  </si>
  <si>
    <t>/ORGANIZATION/OFFLINE-MEDIA</t>
  </si>
  <si>
    <t>/funding-round/3ca14db3f6022204d61d799316dcf66d</t>
  </si>
  <si>
    <t>/organization/offline-media</t>
  </si>
  <si>
    <t>/funding-round/4095920bb3d4b3a55e725ba308f5d37d</t>
  </si>
  <si>
    <t>/funding-round/5620023566d28bf941ab2d7d18a1d06e</t>
  </si>
  <si>
    <t>/funding-round/ba5111de2cb5a5b81d0be0d5fdbe9f72</t>
  </si>
  <si>
    <t>/ORGANIZATION/OFFPEAK-GAMES</t>
  </si>
  <si>
    <t>/funding-round/66e0577ca608b511f553d91364383e9e</t>
  </si>
  <si>
    <t>/organization/offpeak-my</t>
  </si>
  <si>
    <t>/funding-round/4fa0bd4488005663ee9f29dfc8d5680c</t>
  </si>
  <si>
    <t>/ORGANIZATION/OFFSCALE</t>
  </si>
  <si>
    <t>/funding-round/3619121b960e412638b78eab0f3aa486</t>
  </si>
  <si>
    <t>/organization/offset-options</t>
  </si>
  <si>
    <t>/funding-round/7854810255c3c19606fe5e0a76cda0aa</t>
  </si>
  <si>
    <t>/ORGANIZATION/OFFSITE-CARE-RESOURCES</t>
  </si>
  <si>
    <t>/funding-round/aed4aaf39fa86f883099e7e99251d932</t>
  </si>
  <si>
    <t>/organization/offsite-vision</t>
  </si>
  <si>
    <t>/funding-round/cb5de9cc0ecd70c76691bb42e2419f20</t>
  </si>
  <si>
    <t>/ORGANIZATION/OFI-COM-CO</t>
  </si>
  <si>
    <t>/funding-round/1489ce99a00cf7d633d30a92e4a49d88</t>
  </si>
  <si>
    <t>/organization/ofidium</t>
  </si>
  <si>
    <t>/funding-round/42705b1ebf6688df8056e1af875456fd</t>
  </si>
  <si>
    <t>/ORGANIZATION/OFIXU</t>
  </si>
  <si>
    <t>/funding-round/e2c87024071d0d9c599bb0ae08b43a48</t>
  </si>
  <si>
    <t>/organization/ofixu-2</t>
  </si>
  <si>
    <t>/funding-round/24e557571def7a99c0d862b4ceaf77d4</t>
  </si>
  <si>
    <t>/ORGANIZATION/OFUNNEL</t>
  </si>
  <si>
    <t>/funding-round/598e3a1ed5ee89cac1c87f6ed25f78e9</t>
  </si>
  <si>
    <t>/organization/ofuz</t>
  </si>
  <si>
    <t>/funding-round/a62f2682e74d9d8e830eee848ffa32d8</t>
  </si>
  <si>
    <t>/ORGANIZATION/OG-VEGAS</t>
  </si>
  <si>
    <t>/funding-round/c305edff7a39bb9ec344e5105feec655</t>
  </si>
  <si>
    <t>/organization/ogden-tomotherapy</t>
  </si>
  <si>
    <t>/funding-round/393053f6405bccff953fd21a201f3e66</t>
  </si>
  <si>
    <t>/ORGANIZATION/OGG-TRADING</t>
  </si>
  <si>
    <t>/funding-round/2130e12adf187d69db496280df0d2f17</t>
  </si>
  <si>
    <t>/organization/oggifinogi</t>
  </si>
  <si>
    <t>/funding-round/73fd44c7ea187d06838391e0070a4b07</t>
  </si>
  <si>
    <t>/ORGANIZATION/OGIN</t>
  </si>
  <si>
    <t>/funding-round/1174a96d0d5f8ad3d0c1a79b0dd3d813</t>
  </si>
  <si>
    <t>/organization/ogin</t>
  </si>
  <si>
    <t>/funding-round/26c7423c698be7e39fa6e323e0b28818</t>
  </si>
  <si>
    <t>/funding-round/7d2f02a9152002fdff56335cb7924996</t>
  </si>
  <si>
    <t>/organization/ogio-international</t>
  </si>
  <si>
    <t>/funding-round/6431bfbd808b17d5c4486d62f4a2a038</t>
  </si>
  <si>
    <t>/ORGANIZATION/OGOING-INC</t>
  </si>
  <si>
    <t>/funding-round/a050e1b216d7bb7bfcb8226790d902d5</t>
  </si>
  <si>
    <t>/organization/ogone</t>
  </si>
  <si>
    <t>/funding-round/30b8cab788471fed4d7e2b0468a25f0d</t>
  </si>
  <si>
    <t>/ORGANIZATION/OGONE</t>
  </si>
  <si>
    <t>/funding-round/44a8aed739901264544a98d8c6fb420b</t>
  </si>
  <si>
    <t>/organization/ogorod</t>
  </si>
  <si>
    <t>/funding-round/0e8f86508750c0a3a578ad90010fd08d</t>
  </si>
  <si>
    <t>/ORGANIZATION/OGOROD</t>
  </si>
  <si>
    <t>/funding-round/bc91043e73c813d5e03802c5b78b4635</t>
  </si>
  <si>
    <t>/organization/ogplanet</t>
  </si>
  <si>
    <t>/funding-round/e3b8f4714e91d696dd81310091ead410</t>
  </si>
  <si>
    <t>/ORGANIZATION/OGPLANET</t>
  </si>
  <si>
    <t>/funding-round/e7a985d31201231afebb3274579abcb7</t>
  </si>
  <si>
    <t>/organization/ogsystems</t>
  </si>
  <si>
    <t>/funding-round/ead5a1248cae699cee5374183d6bc382</t>
  </si>
  <si>
    <t>/ORGANIZATION/OH-BIBI</t>
  </si>
  <si>
    <t>/funding-round/754d8fb60efbd55780dce729e837349c</t>
  </si>
  <si>
    <t>/organization/oh-my-glasses</t>
  </si>
  <si>
    <t>/funding-round/051fe2ed3567f8de20fe8f799f448d22</t>
  </si>
  <si>
    <t>/ORGANIZATION/OH-MY-GLASSES</t>
  </si>
  <si>
    <t>/funding-round/0b90fbefed6c922586aa4bf0513790ec</t>
  </si>
  <si>
    <t>/funding-round/f608a93f6ae9aeb23a46d81b74d7f53d</t>
  </si>
  <si>
    <t>/ORGANIZATION/OH-MY-GREEN</t>
  </si>
  <si>
    <t>/funding-round/4c5f55fceb869609336bc9817e33ba78</t>
  </si>
  <si>
    <t>/organization/ohai</t>
  </si>
  <si>
    <t>/funding-round/1adcaf046b6870068df1cd72e6a3828d</t>
  </si>
  <si>
    <t>/ORGANIZATION/OHANA</t>
  </si>
  <si>
    <t>/funding-round/20c94f20678e632b96c4f9fbd1c4d1db</t>
  </si>
  <si>
    <t>/organization/ohana</t>
  </si>
  <si>
    <t>/funding-round/ee25ccba252d7f4f42b4a9a4802e49a3</t>
  </si>
  <si>
    <t>/ORGANIZATION/OHANA-COMPANIES</t>
  </si>
  <si>
    <t>/funding-round/0f4d737f4a874614246a12672baa4b62</t>
  </si>
  <si>
    <t>/organization/ohana-companies</t>
  </si>
  <si>
    <t>/funding-round/12add7111172698fc817608afcbaf9f9</t>
  </si>
  <si>
    <t>/ORGANIZATION/OHANAE</t>
  </si>
  <si>
    <t>/funding-round/7c14f13d2ef71aaae83bfd2262557740</t>
  </si>
  <si>
    <t>/organization/ohanae</t>
  </si>
  <si>
    <t>/funding-round/a13ab2b7e96662be46050445faaa2d74</t>
  </si>
  <si>
    <t>/ORGANIZATION/OHFRAM</t>
  </si>
  <si>
    <t>/funding-round/8f7de853e00523b7503d8b6ec16f640f</t>
  </si>
  <si>
    <t>/organization/ohio-airships-inc</t>
  </si>
  <si>
    <t>/funding-round/adb1d23a92e03565cc49dbee8147f47d</t>
  </si>
  <si>
    <t>/ORGANIZATION/OHIO-STATE-UNIVERSITY</t>
  </si>
  <si>
    <t>/funding-round/0f9a23d63720580b8a2bd98a999c4caa</t>
  </si>
  <si>
    <t>/organization/ohk-labs</t>
  </si>
  <si>
    <t>/funding-round/4e69fada8d205a8d26e0e8aaa66460ee</t>
  </si>
  <si>
    <t>/ORGANIZATION/OHLALA</t>
  </si>
  <si>
    <t>/funding-round/6d67a8c745faedec24eb1d8a7f96cbda</t>
  </si>
  <si>
    <t>/organization/ohlalapps</t>
  </si>
  <si>
    <t>/funding-round/4dd9e219ae249c71bbd4a4228e59ab8e</t>
  </si>
  <si>
    <t>/ORGANIZATION/OHLIFE</t>
  </si>
  <si>
    <t>/funding-round/4fa273fcb4864aa83fc0f3244efd24ca</t>
  </si>
  <si>
    <t>/organization/ohloh</t>
  </si>
  <si>
    <t>/funding-round/322f4087538a9414e6eb71f36456c82a</t>
  </si>
  <si>
    <t>/ORGANIZATION/OHM-UNIVERSE</t>
  </si>
  <si>
    <t>/funding-round/6c178e3a1e8ddfdffbf3cb67fbff17b5</t>
  </si>
  <si>
    <t>/organization/ohmconnect</t>
  </si>
  <si>
    <t>/funding-round/463ea4ddc4ff3db355da551e4f9f89c0</t>
  </si>
  <si>
    <t>/ORGANIZATION/OHMDATA</t>
  </si>
  <si>
    <t>/funding-round/7a94face80966dcbe1e873d15f2791fb</t>
  </si>
  <si>
    <t>/organization/ohmx</t>
  </si>
  <si>
    <t>/funding-round/1128339c1e846cc0d798bd3580b00545</t>
  </si>
  <si>
    <t>/ORGANIZATION/OHMX</t>
  </si>
  <si>
    <t>/funding-round/b25d7826c4eea5f0b3f6966b028218cc</t>
  </si>
  <si>
    <t>/organization/ohmygov-inc</t>
  </si>
  <si>
    <t>/funding-round/018a00e6c5e41e2f2ad7f6cd16c946e9</t>
  </si>
  <si>
    <t>/ORGANIZATION/OHMYGOV-INC</t>
  </si>
  <si>
    <t>/funding-round/152aa87dc64687bf775db4cd3c377398</t>
  </si>
  <si>
    <t>/funding-round/1ef7eef9412ecb5c9ba0cc6c1bc88213</t>
  </si>
  <si>
    <t>/funding-round/40ca3d722a921e93991a92860599269f</t>
  </si>
  <si>
    <t>/funding-round/4838ce04247b0a1293797f2b637a95a7</t>
  </si>
  <si>
    <t>/funding-round/7bfb5a04f6b895263e023fd59203e62d</t>
  </si>
  <si>
    <t>/funding-round/8fc638f90259f18ac1566bdc9456cefc</t>
  </si>
  <si>
    <t>/funding-round/b2ec365e270f13b86c85de08bdbaceb3</t>
  </si>
  <si>
    <t>/funding-round/b47054de874d5390ce66dd95d6b5cee3</t>
  </si>
  <si>
    <t>/funding-round/d09ba02cfb11ff1087aa6a61cf0739ac</t>
  </si>
  <si>
    <t>/organization/ohoola-inc</t>
  </si>
  <si>
    <t>/funding-round/b85396686ff95b86c980ad51c969829f</t>
  </si>
  <si>
    <t>/ORGANIZATION/OHR-PHARMACEUTICAL</t>
  </si>
  <si>
    <t>/funding-round/328de2c2274eea40d9a59fef6d2c506f</t>
  </si>
  <si>
    <t>/organization/ohr-pharmaceutical</t>
  </si>
  <si>
    <t>/funding-round/5d9dd2b64b0d15f5fee34d193a001966</t>
  </si>
  <si>
    <t>/funding-round/e4a0a33cf32a38bab9b7be6ea3863e0f</t>
  </si>
  <si>
    <t>/organization/ohtell</t>
  </si>
  <si>
    <t>/funding-round/ba8233aef21d1db92072e742e41102f0</t>
  </si>
  <si>
    <t>/ORGANIZATION/OIKOS-SOFTWARE-INC</t>
  </si>
  <si>
    <t>/funding-round/b13e1613c5f057d62ed057fa902d57e1</t>
  </si>
  <si>
    <t>/organization/oil-field-services-mexico</t>
  </si>
  <si>
    <t>/funding-round/c47eaa2d6b1d161cc257d2176ddaa0bc</t>
  </si>
  <si>
    <t>/ORGANIZATION/OIL-SANDS-EXPRESS</t>
  </si>
  <si>
    <t>/funding-round/4a7eac023ee62d6c14dfb6d19e6671b5</t>
  </si>
  <si>
    <t>/organization/oilandgasrecruiter</t>
  </si>
  <si>
    <t>/funding-round/0448097f3132c25b3fd61a347ae7a3e3</t>
  </si>
  <si>
    <t>/ORGANIZATION/OILDEX</t>
  </si>
  <si>
    <t>/funding-round/6980892f445eda437254d8a1a45e115c</t>
  </si>
  <si>
    <t>/organization/oilex</t>
  </si>
  <si>
    <t>/funding-round/075ba79a267fef39978d8b18dbd5a365</t>
  </si>
  <si>
    <t>/ORGANIZATION/OILFIELD-ANCHOR-COMPANY</t>
  </si>
  <si>
    <t>/funding-round/05166bbaba9f1012218c079d9ed6ddf2</t>
  </si>
  <si>
    <t>/organization/oilproject</t>
  </si>
  <si>
    <t>/funding-round/b1973c6588a74b25b62c8c95c4d7af18</t>
  </si>
  <si>
    <t>/ORGANIZATION/OIM-SQUARED</t>
  </si>
  <si>
    <t>/funding-round/2bb56c45ceb79c9dbb5b82d86a8a1d15</t>
  </si>
  <si>
    <t>/organization/oink-2</t>
  </si>
  <si>
    <t>/funding-round/2fbde8dbb9aaf3d6b9804040e4ac3878</t>
  </si>
  <si>
    <t>/ORGANIZATION/OINK-2</t>
  </si>
  <si>
    <t>/funding-round/5f2aa446739da954e4d4c45d2de98dc5</t>
  </si>
  <si>
    <t>/funding-round/67fa243f315040ef56cd4059c20d7202</t>
  </si>
  <si>
    <t>/funding-round/7de7b2099630e493f9e9fc29ea2dc72f</t>
  </si>
  <si>
    <t>/funding-round/8431beb6090a787924bc7602447adda1</t>
  </si>
  <si>
    <t>/funding-round/c9c1a746ebdd6b44d0a60d3dab9be8e0</t>
  </si>
  <si>
    <t>/funding-round/ef1e4806d2f14e3b501731d9913efd82</t>
  </si>
  <si>
    <t>/funding-round/f68c3086e1c3563690c23391bd8bf7d7</t>
  </si>
  <si>
    <t>/funding-round/f851d19311064977ab431320deb7c057</t>
  </si>
  <si>
    <t>/ORGANIZATION/OJA-LA</t>
  </si>
  <si>
    <t>/funding-round/044af4bd383efd82adb3054323c9bde0</t>
  </si>
  <si>
    <t>/organization/oja-la</t>
  </si>
  <si>
    <t>/funding-round/2e8c00c34720d1562369da7021566dba</t>
  </si>
  <si>
    <t>/funding-round/c85befdd728724117e42039b5acb5c88</t>
  </si>
  <si>
    <t>/funding-round/cf656a499b66c3d931d681ddda023ff2</t>
  </si>
  <si>
    <t>/ORGANIZATION/OJAY-GREENE</t>
  </si>
  <si>
    <t>/funding-round/e16f612e7f7022be12a5bb11bb4edaac</t>
  </si>
  <si>
    <t>/organization/ojoo</t>
  </si>
  <si>
    <t>/funding-round/066cd7771c8f113ee0993324a3af5339</t>
  </si>
  <si>
    <t>/ORGANIZATION/OJOO</t>
  </si>
  <si>
    <t>/funding-round/fcde875b1452338f780dea4f1e78466a</t>
  </si>
  <si>
    <t>/organization/ojooido-academics-com</t>
  </si>
  <si>
    <t>/funding-round/2fbc344a436fe13767398663da459b27</t>
  </si>
  <si>
    <t>/ORGANIZATION/OJOS-COM</t>
  </si>
  <si>
    <t>/funding-round/3a8afa7c073360b0625aad175d798e9e</t>
  </si>
  <si>
    <t>/organization/ojos-com</t>
  </si>
  <si>
    <t>/funding-round/ad8042d27e76dc170cfc204e5324bdb7</t>
  </si>
  <si>
    <t>/ORGANIZATION/OKAIROS</t>
  </si>
  <si>
    <t>/funding-round/8aa7cb83dcf8dd3326fe50870d6db00f</t>
  </si>
  <si>
    <t>/organization/okan-inc-</t>
  </si>
  <si>
    <t>/funding-round/415bfc4349dce88f159404830242217c</t>
  </si>
  <si>
    <t>/ORGANIZATION/OKANDA</t>
  </si>
  <si>
    <t>/funding-round/83c302486a5ee5d81298811e8036c537</t>
  </si>
  <si>
    <t>/organization/okanjo</t>
  </si>
  <si>
    <t>/funding-round/2b142f5d9409e6a85762db14c43ee398</t>
  </si>
  <si>
    <t>/ORGANIZATION/OKANJO</t>
  </si>
  <si>
    <t>/funding-round/83978a93ff4e583fe8ab99f02925e310</t>
  </si>
  <si>
    <t>/organization/okay-com</t>
  </si>
  <si>
    <t>/funding-round/2eef99e535547ba36525d0ce3155dbb2</t>
  </si>
  <si>
    <t>/ORGANIZATION/OKAYBUY</t>
  </si>
  <si>
    <t>/funding-round/189aa42af1828379d4aad199fd4fcc20</t>
  </si>
  <si>
    <t>/organization/okaybuy</t>
  </si>
  <si>
    <t>/funding-round/1b6145cfa03baaae002746bd42b213dd</t>
  </si>
  <si>
    <t>/funding-round/8acc89b97e476e19bbce5270a06fb8f9</t>
  </si>
  <si>
    <t>/funding-round/9b78b30aa9ab72f981a9a49b7cc13f92</t>
  </si>
  <si>
    <t>/funding-round/ff73d04a460c00e5e6981cc06a577c45</t>
  </si>
  <si>
    <t>/organization/okazjum-pl</t>
  </si>
  <si>
    <t>/funding-round/8b23020ab9b42490261ef19c233729f3</t>
  </si>
  <si>
    <t>/ORGANIZATION/OKCOIN</t>
  </si>
  <si>
    <t>/funding-round/b26061236033d3a860329f5d18688bc9</t>
  </si>
  <si>
    <t>/organization/okcopay</t>
  </si>
  <si>
    <t>/funding-round/862779a3aeee443ec0d3079aa26a5374</t>
  </si>
  <si>
    <t>/ORGANIZATION/OKCUPID</t>
  </si>
  <si>
    <t>/funding-round/038595df6e5f2c82092f32a3c635ba58</t>
  </si>
  <si>
    <t>/organization/okdj-fm</t>
  </si>
  <si>
    <t>/funding-round/e18824c620aed9886f5072f601761838</t>
  </si>
  <si>
    <t>/ORGANIZATION/OKEANOS-TECHNOLOGIES</t>
  </si>
  <si>
    <t>/funding-round/b9abb21a8a2b462522a08e50568d3b01</t>
  </si>
  <si>
    <t>/organization/okena</t>
  </si>
  <si>
    <t>/funding-round/3fa93b63960019b78e9d6b7b6d603bfa</t>
  </si>
  <si>
    <t>/ORGANIZATION/OKEO</t>
  </si>
  <si>
    <t>/funding-round/5ad3aac915b6ce3811fa56811522179f</t>
  </si>
  <si>
    <t>/organization/okeyko</t>
  </si>
  <si>
    <t>/funding-round/9051b042936b7f5968f72417877859d2</t>
  </si>
  <si>
    <t>/ORGANIZATION/OKEYNOTES-COM</t>
  </si>
  <si>
    <t>/funding-round/e69ba5680760c93da1f8a2824f891711</t>
  </si>
  <si>
    <t>/organization/okiano-classifieds-ltd</t>
  </si>
  <si>
    <t>/funding-round/24342d9e1c078df588909c2498156028</t>
  </si>
  <si>
    <t>/ORGANIZATION/OKKAM</t>
  </si>
  <si>
    <t>/funding-round/19f2c31e0f088faf78e03ef1d6a9f535</t>
  </si>
  <si>
    <t>/organization/okkam</t>
  </si>
  <si>
    <t>/funding-round/2ce4d6133ae4a2b5480188905fa7d3ce</t>
  </si>
  <si>
    <t>/funding-round/520bcd1ff77cee109168906aef7f35b4</t>
  </si>
  <si>
    <t>/funding-round/53eaed840ca0cd920e88c5bf05602f0b</t>
  </si>
  <si>
    <t>/funding-round/f78d4a350517ad83b626726c0f04644c</t>
  </si>
  <si>
    <t>/organization/oklahoma-biorefining-corporation</t>
  </si>
  <si>
    <t>/funding-round/f2b9ea41b2474b495833d0e49ee073c1</t>
  </si>
  <si>
    <t>/ORGANIZATION/OKLAHOMA-MEDICAL-RESEARCH-FOUNDATION</t>
  </si>
  <si>
    <t>/funding-round/ff852f26dff2d8f8a7d29e37e964cfad</t>
  </si>
  <si>
    <t>/organization/okoaafrica-safari</t>
  </si>
  <si>
    <t>/funding-round/38001dc6c11c1a7dbb85eea214772023</t>
  </si>
  <si>
    <t>/ORGANIZATION/OKTA</t>
  </si>
  <si>
    <t>/funding-round/1237c1077a967f27a0bb2542cdfa8829</t>
  </si>
  <si>
    <t>/organization/okta</t>
  </si>
  <si>
    <t>/funding-round/21523973307b9cca2ff25ae6b3cf634d</t>
  </si>
  <si>
    <t>/funding-round/2ec1ef6d11835294b85513620bd8e266</t>
  </si>
  <si>
    <t>/funding-round/4e844e683e3e7652ad9d81527c0a63aa</t>
  </si>
  <si>
    <t>/funding-round/4f0e9c65926118f5c3911b43c988c48a</t>
  </si>
  <si>
    <t>/funding-round/d087865b31b9ee3ee865d98acade9c40</t>
  </si>
  <si>
    <t>/funding-round/f2686da88357c1f1ba3968c21b80e4b8</t>
  </si>
  <si>
    <t>/funding-round/fbb2f1d8a2478f4ded88c032ec99b948</t>
  </si>
  <si>
    <t>/ORGANIZATION/OKTAGON-GAMES</t>
  </si>
  <si>
    <t>/funding-round/4339f709014a20fc30c6a4f1184861ce</t>
  </si>
  <si>
    <t>/organization/oktalogic</t>
  </si>
  <si>
    <t>/funding-round/52e769ab492ce92adf5313cdd7bb466e</t>
  </si>
  <si>
    <t>/ORGANIZATION/OKTOGO-RU</t>
  </si>
  <si>
    <t>/funding-round/37847ff6e24b168b2560684cd04453d0</t>
  </si>
  <si>
    <t>/organization/oktogo-ru</t>
  </si>
  <si>
    <t>/funding-round/537764de3ffd42b02d11a505772d0880</t>
  </si>
  <si>
    <t>/funding-round/76885f35d065ed987d69fbf99312de11</t>
  </si>
  <si>
    <t>/funding-round/9cf3c77365c93ac2169cee7232edb555</t>
  </si>
  <si>
    <t>/funding-round/f36f67bba5f0b71e4e586c63cb07cc48</t>
  </si>
  <si>
    <t>/organization/oktopost</t>
  </si>
  <si>
    <t>/funding-round/bc114cc1dbe78788b737084c3f2ca8bf</t>
  </si>
  <si>
    <t>/ORGANIZATION/OKWAVE</t>
  </si>
  <si>
    <t>/funding-round/c658ab5fa5211bb35b0b82a677263cc8</t>
  </si>
  <si>
    <t>/organization/okyanos-heart-institute</t>
  </si>
  <si>
    <t>/funding-round/ddbf9d0361c7d67572a670aec9574cbe</t>
  </si>
  <si>
    <t>/ORGANIZATION/OLAH-VIQ-SOFTWARE-SOLUTIONS</t>
  </si>
  <si>
    <t>/funding-round/64016adfe456877a5c70cb33cdc4dbcc</t>
  </si>
  <si>
    <t>/organization/olapic</t>
  </si>
  <si>
    <t>/funding-round/4ee5ba727b8540f99fadb2d18fc7f8f1</t>
  </si>
  <si>
    <t>/ORGANIZATION/OLAPIC</t>
  </si>
  <si>
    <t>/funding-round/8381b20ac3e2c6c19be8e9727c86482b</t>
  </si>
  <si>
    <t>/funding-round/a9febc987df805aab16e73d13d7f810a</t>
  </si>
  <si>
    <t>/funding-round/bde38782bd5e3a5eee70f13456d2064d</t>
  </si>
  <si>
    <t>/organization/olark</t>
  </si>
  <si>
    <t>/funding-round/446817a6304179546a77b8628cf8ae4a</t>
  </si>
  <si>
    <t>/ORGANIZATION/OLAVINE-SPA-SALON</t>
  </si>
  <si>
    <t>/funding-round/e5cb8c9340500a9af03813f9343ac364</t>
  </si>
  <si>
    <t>/organization/olaworks</t>
  </si>
  <si>
    <t>/funding-round/a38a662d1b9812b537bf6a02e86ff98b</t>
  </si>
  <si>
    <t>/ORGANIZATION/OLD-LINE-BANK</t>
  </si>
  <si>
    <t>/funding-round/a8453b8e7c040f9c10009d5ec56f73eb</t>
  </si>
  <si>
    <t>/organization/old-school-motorcycle-company</t>
  </si>
  <si>
    <t>/funding-round/7953a5e8c08f45c2f152fb3b70177f7a</t>
  </si>
  <si>
    <t>/ORGANIZATION/OLDELFT-ULTRASOUND</t>
  </si>
  <si>
    <t>/funding-round/20cce9238008e09c0c7a60ebf176c75b</t>
  </si>
  <si>
    <t>/organization/olea-medical</t>
  </si>
  <si>
    <t>/funding-round/2d7bdc9a7f654b9565146c115123ca90</t>
  </si>
  <si>
    <t>/ORGANIZATION/OLED-T</t>
  </si>
  <si>
    <t>/funding-round/58da77655894356c074c38560b592475</t>
  </si>
  <si>
    <t>/organization/oled-t</t>
  </si>
  <si>
    <t>/funding-round/d13814069eb37a7d562b29c775ab8767</t>
  </si>
  <si>
    <t>/ORGANIZATION/OLEOLE</t>
  </si>
  <si>
    <t>/funding-round/5dff1f1ca40871053c483197caf62211</t>
  </si>
  <si>
    <t>/organization/olery</t>
  </si>
  <si>
    <t>/funding-round/ad10c96d05ef80a7f408c603a734933b</t>
  </si>
  <si>
    <t>/ORGANIZATION/OLERY</t>
  </si>
  <si>
    <t>/funding-round/b9f33fadd9466ee9a0a06e421baf9d67</t>
  </si>
  <si>
    <t>/organization/olfactor-laboratories</t>
  </si>
  <si>
    <t>/funding-round/41c60a29675a706e5f27de31596278eb</t>
  </si>
  <si>
    <t>/ORGANIZATION/OLIFUN</t>
  </si>
  <si>
    <t>/funding-round/8638095350643c84424588e9cbd24304</t>
  </si>
  <si>
    <t>/organization/oligasis</t>
  </si>
  <si>
    <t>/funding-round/4af31701f66cae096ef348387a9564ac</t>
  </si>
  <si>
    <t>/ORGANIZATION/OLIGO</t>
  </si>
  <si>
    <t>/funding-round/1d64df762f23431d7299a617306d53ac</t>
  </si>
  <si>
    <t>/organization/oligomerix</t>
  </si>
  <si>
    <t>/funding-round/38d72bfdd69643ea684aba02170a2ff6</t>
  </si>
  <si>
    <t>/ORGANIZATION/OLIGOMERIX</t>
  </si>
  <si>
    <t>/funding-round/613e5fab0cada3fb94e9b0ddbbb33aaf</t>
  </si>
  <si>
    <t>/funding-round/8faf4f2cdf37508e8bbddc5b4d017ba2</t>
  </si>
  <si>
    <t>/funding-round/d6f2c622f4f9290827c3804d0f2d7c5d</t>
  </si>
  <si>
    <t>/organization/olio-devices</t>
  </si>
  <si>
    <t>/funding-round/8e4dd87ca22fb19adc689e0d5c20cb2c</t>
  </si>
  <si>
    <t>/ORGANIZATION/OLIO-DEVICES</t>
  </si>
  <si>
    <t>/funding-round/d6953b81705add6c536dbca431a89921</t>
  </si>
  <si>
    <t>/funding-round/e0d9829bf89e463dc9e16481efa5b069</t>
  </si>
  <si>
    <t>/ORGANIZATION/OLIST</t>
  </si>
  <si>
    <t>/funding-round/c3b721abce3950c4bf62ca3a884bc78e</t>
  </si>
  <si>
    <t>/organization/olista</t>
  </si>
  <si>
    <t>/funding-round/8789a646213ad43dd5b52df55d700bd7</t>
  </si>
  <si>
    <t>/ORGANIZATION/OLISTA</t>
  </si>
  <si>
    <t>/funding-round/b09b1f3257f0098549a7a13027cb490f</t>
  </si>
  <si>
    <t>/organization/olive</t>
  </si>
  <si>
    <t>/funding-round/55f34901b3e099613de600137c0cd99d</t>
  </si>
  <si>
    <t>/ORGANIZATION/OLIVE-LOOM</t>
  </si>
  <si>
    <t>/funding-round/80444daa4cce0236d4598b6635a60ca1</t>
  </si>
  <si>
    <t>/organization/olive-medical-corporation</t>
  </si>
  <si>
    <t>/funding-round/6ce8cc095818411eadcd85d920cf94dd</t>
  </si>
  <si>
    <t>/ORGANIZATION/OLIVE-MEDICAL-CORPORATION</t>
  </si>
  <si>
    <t>/funding-round/b9ec61fdfd62e4fa6c0e453bfd324ec9</t>
  </si>
  <si>
    <t>/funding-round/eea7a23d33722fe49b45dbf6579e0ae1</t>
  </si>
  <si>
    <t>/ORGANIZATION/OLIVE-SOFTWARE</t>
  </si>
  <si>
    <t>/funding-round/4a5ece61b3fc7d42f633b4b5a2e9d49b</t>
  </si>
  <si>
    <t>/organization/olive-software</t>
  </si>
  <si>
    <t>/funding-round/e65aab01788a0f0c18c6cc2dbd6a1513</t>
  </si>
  <si>
    <t>/ORGANIZATION/OLIVER</t>
  </si>
  <si>
    <t>/funding-round/c18ec8d67eae4031ded1118ec0726ae2</t>
  </si>
  <si>
    <t>/organization/oliver-brothers-lumber-company</t>
  </si>
  <si>
    <t>/funding-round/ada88c296b42006b13ba7c0960636281</t>
  </si>
  <si>
    <t>/ORGANIZATION/OLIVER-CO-DESIGNS-INC</t>
  </si>
  <si>
    <t>/funding-round/e8019302c96dee663d8d9ad8669eff7a</t>
  </si>
  <si>
    <t>/organization/oliver-sweeney</t>
  </si>
  <si>
    <t>/funding-round/3bb0846771e7548a6c563a9222461130</t>
  </si>
  <si>
    <t>/ORGANIZATION/OLIVERS-APPAREL</t>
  </si>
  <si>
    <t>/funding-round/7d737b34e452124fdb58d9a0b75303a0</t>
  </si>
  <si>
    <t>/organization/olivetree</t>
  </si>
  <si>
    <t>/funding-round/b80b1e5a4fd35869a4843db5dd208fcd</t>
  </si>
  <si>
    <t>/ORGANIZATION/OLLIANCE-GROUP</t>
  </si>
  <si>
    <t>/funding-round/898825a00fa3aecca6063ae6fd18bc34</t>
  </si>
  <si>
    <t>/organization/olo</t>
  </si>
  <si>
    <t>/funding-round/60772e5103d4a16127278cac00a30bcc</t>
  </si>
  <si>
    <t>/ORGANIZATION/OLO</t>
  </si>
  <si>
    <t>/funding-round/7e222a9266f84ce33e9ecaa43e26aa09</t>
  </si>
  <si>
    <t>/funding-round/95cf85873e81564479ccb4bb4181c8a0</t>
  </si>
  <si>
    <t>/funding-round/f168d1d39919ce06cadc7663c6be710d</t>
  </si>
  <si>
    <t>/organization/olocity</t>
  </si>
  <si>
    <t>/funding-round/e05b39fea93a96d11e275b48c0199eb8</t>
  </si>
  <si>
    <t>/ORGANIZATION/OLOCODE</t>
  </si>
  <si>
    <t>/funding-round/63674f4cb7fcca87b1f4e595b94010f7</t>
  </si>
  <si>
    <t>/organization/ology-media</t>
  </si>
  <si>
    <t>/funding-round/767bce7f5aee0a01f76f1b207a923f7a</t>
  </si>
  <si>
    <t>/ORGANIZATION/OLOGY-MEDIA</t>
  </si>
  <si>
    <t>/funding-round/78771da443a58519cf5090e2b38652e2</t>
  </si>
  <si>
    <t>/organization/olomomo-nut-company</t>
  </si>
  <si>
    <t>/funding-round/e8d68a51ebc0cb212665631667ef7468</t>
  </si>
  <si>
    <t>/ORGANIZATION/OLOOK</t>
  </si>
  <si>
    <t>/funding-round/1518374823c5704593e48f91c1c288a3</t>
  </si>
  <si>
    <t>/organization/olook</t>
  </si>
  <si>
    <t>/funding-round/230cc2f73aa4048c3071da9eab59ea44</t>
  </si>
  <si>
    <t>/funding-round/c3380d1551c1d109ce79238092ce707b</t>
  </si>
  <si>
    <t>/funding-round/ccc3e136940da949b1983c55279f0fad</t>
  </si>
  <si>
    <t>/funding-round/e19d2ed469bf8d5216d416e945c4aca9</t>
  </si>
  <si>
    <t>/organization/olpays</t>
  </si>
  <si>
    <t>/funding-round/149c2db0dc2b3156fc994cd21ff1f7ed</t>
  </si>
  <si>
    <t>/ORGANIZATION/OLSERA</t>
  </si>
  <si>
    <t>/funding-round/cb707f23bdc63b267a3ce64cdbfc123e</t>
  </si>
  <si>
    <t>/organization/olsera</t>
  </si>
  <si>
    <t>/funding-round/e9d9002228a7d2e6ddc2811048bc3fd4</t>
  </si>
  <si>
    <t>/ORGANIZATION/OLSET</t>
  </si>
  <si>
    <t>/funding-round/06b7014a2be6fd849dfe6bf006c6b16f</t>
  </si>
  <si>
    <t>/organization/olset</t>
  </si>
  <si>
    <t>/funding-round/6a53777afcbc0174c39c56de17028ab3</t>
  </si>
  <si>
    <t>/funding-round/ca79c2f4fff5ebc6c2089e798057dc3b</t>
  </si>
  <si>
    <t>/funding-round/e310709daf508e94c81faaf63ebc2f69</t>
  </si>
  <si>
    <t>/ORGANIZATION/OLSON-NETWORKS</t>
  </si>
  <si>
    <t>/funding-round/5b7dce9e9b7b0492193a8a01cd4d88dd</t>
  </si>
  <si>
    <t>/organization/olukai</t>
  </si>
  <si>
    <t>/funding-round/d8f21bb83df69abca9042b77e853e27b</t>
  </si>
  <si>
    <t>/ORGANIZATION/OLX</t>
  </si>
  <si>
    <t>/funding-round/3267c03db9340b2e2fccfae21935758b</t>
  </si>
  <si>
    <t>/organization/olx</t>
  </si>
  <si>
    <t>/funding-round/375d94036bd9a1c093adba2323927544</t>
  </si>
  <si>
    <t>/funding-round/6da405626e471e55911e4edd02685ddf</t>
  </si>
  <si>
    <t>/funding-round/bd910c6435cd941009b5f7081b8bee04</t>
  </si>
  <si>
    <t>/ORGANIZATION/OLYFE</t>
  </si>
  <si>
    <t>/funding-round/9c91878836fdfcb8a618192ffa54f41d</t>
  </si>
  <si>
    <t>/organization/olygose</t>
  </si>
  <si>
    <t>/funding-round/459f728bd1a0301514e0c34cdd2bce7f</t>
  </si>
  <si>
    <t>/ORGANIZATION/OLYMPIA-MEDIA-GROUP</t>
  </si>
  <si>
    <t>/funding-round/16a9382c45d34b676b7d3a0a7a46d6da</t>
  </si>
  <si>
    <t>/organization/olympia-media-group</t>
  </si>
  <si>
    <t>/funding-round/20cc09e0f4637b92486878742dc96724</t>
  </si>
  <si>
    <t>/funding-round/3ad928d4348edb2b8c82a0c2ee479275</t>
  </si>
  <si>
    <t>/funding-round/4fd51d4df4c06f0d42197beac7a7772e</t>
  </si>
  <si>
    <t>/funding-round/7e49443bcd0d56359fcde445eeb8051d</t>
  </si>
  <si>
    <t>/funding-round/916ff0e4f41a5245e65b7882e082380e</t>
  </si>
  <si>
    <t>/ORGANIZATION/OLYMPIANS</t>
  </si>
  <si>
    <t>/funding-round/ffad41dd9adf12db1b6aba8a1cbef437</t>
  </si>
  <si>
    <t>/organization/om</t>
  </si>
  <si>
    <t>/funding-round/066d551a9b8667a3573d709bc951da1d</t>
  </si>
  <si>
    <t>/ORGANIZATION/OM-LATAM</t>
  </si>
  <si>
    <t>/funding-round/43fe5b565effd8c7795c2c05b71e65f8</t>
  </si>
  <si>
    <t>/organization/omada</t>
  </si>
  <si>
    <t>/funding-round/d8aff92d86004a35da65bc17047b6b32</t>
  </si>
  <si>
    <t>/ORGANIZATION/OMADA</t>
  </si>
  <si>
    <t>/funding-round/e7d3b93feef5209671a5db5b20e4a909</t>
  </si>
  <si>
    <t>/organization/omada-health</t>
  </si>
  <si>
    <t>/funding-round/3b1fabe967bb4ceaf89eaed1dba9d30c</t>
  </si>
  <si>
    <t>/ORGANIZATION/OMADA-HEALTH</t>
  </si>
  <si>
    <t>/funding-round/9479b18592fb935042233d85f5f308c3</t>
  </si>
  <si>
    <t>/funding-round/a8f792399979b7e1c46ba392397386bd</t>
  </si>
  <si>
    <t>/funding-round/d51698ad5570f0f929139ef5f0b1652e</t>
  </si>
  <si>
    <t>/funding-round/d5ebbe86be38e5084ed778f18e85490a</t>
  </si>
  <si>
    <t>/funding-round/fb013dd3cfc855bb70d08eccacd51730</t>
  </si>
  <si>
    <t>/organization/omadi</t>
  </si>
  <si>
    <t>/funding-round/464bf998273083f73f3f67d113ffeb0c</t>
  </si>
  <si>
    <t>/ORGANIZATION/OMAHA</t>
  </si>
  <si>
    <t>/funding-round/92ebb30a989722d5628fedd2faeb8028</t>
  </si>
  <si>
    <t>/organization/omate</t>
  </si>
  <si>
    <t>/funding-round/d1d52098e1313ffd7116680c2047ea23</t>
  </si>
  <si>
    <t>/ORGANIZATION/OMAZE</t>
  </si>
  <si>
    <t>/funding-round/83496f8621e6b47899c1e3b42ab02661</t>
  </si>
  <si>
    <t>/organization/omaze</t>
  </si>
  <si>
    <t>/funding-round/99939b5bec83b4bb97874357e214ce07</t>
  </si>
  <si>
    <t>/funding-round/abde4789e4a720c5de5f302068b6dc6e</t>
  </si>
  <si>
    <t>/organization/ombitron</t>
  </si>
  <si>
    <t>/funding-round/17768c3bac72c41babc06bbbeb018e03</t>
  </si>
  <si>
    <t>/ORGANIZATION/OMBITRON</t>
  </si>
  <si>
    <t>/funding-round/79eff62a8dfa5d306a135662df279dc0</t>
  </si>
  <si>
    <t>/funding-round/d7ed6622a2110f61f7633ff955ba8f05</t>
  </si>
  <si>
    <t>/ORGANIZATION/OMBU</t>
  </si>
  <si>
    <t>/funding-round/456dbd2b0e7f4acce51923440d9144c5</t>
  </si>
  <si>
    <t>/organization/ombu</t>
  </si>
  <si>
    <t>/funding-round/e9e3abdb76d2d945b0a1ebb22fc67efb</t>
  </si>
  <si>
    <t>/ORGANIZATION/OMBU-SHOP</t>
  </si>
  <si>
    <t>/funding-round/62c6e520977eb48bed6e804c02b3bf2c</t>
  </si>
  <si>
    <t>/organization/ombu-shop</t>
  </si>
  <si>
    <t>/funding-round/d7c50c6811313f73a156dfc54bd25dc8</t>
  </si>
  <si>
    <t>/ORGANIZATION/OMBUD</t>
  </si>
  <si>
    <t>/funding-round/7ec863178b34864ce1b041f288116c86</t>
  </si>
  <si>
    <t>/organization/omedix</t>
  </si>
  <si>
    <t>/funding-round/0726ceb17c822ac7bd5ee5a708e59152</t>
  </si>
  <si>
    <t>/ORGANIZATION/OMEDIX</t>
  </si>
  <si>
    <t>/funding-round/08a60b7c91e7877fe93f974d60af4cb8</t>
  </si>
  <si>
    <t>/funding-round/08addf1e682af7c1fe1f21f930ecbb04</t>
  </si>
  <si>
    <t>/funding-round/647a8886088cb45a7e8f03307eb0e30a</t>
  </si>
  <si>
    <t>/organization/omega-diagnostics</t>
  </si>
  <si>
    <t>/funding-round/94af4d14e5a43dfd58d42823519d44fa</t>
  </si>
  <si>
    <t>/ORGANIZATION/OMEGA-DISCOVERY-SOLUTIONS</t>
  </si>
  <si>
    <t>/funding-round/e0212fd191cebba6316b40d9ea02713a</t>
  </si>
  <si>
    <t>/organization/omega-grid-development</t>
  </si>
  <si>
    <t>/funding-round/29b9c256dc23c04921ba7a5450c046e7</t>
  </si>
  <si>
    <t>/ORGANIZATION/OMEGA-MORGAN</t>
  </si>
  <si>
    <t>/funding-round/dba7086f0b6fe3ac09cabed88e6ecb9d</t>
  </si>
  <si>
    <t>/organization/omega-point-research</t>
  </si>
  <si>
    <t>/funding-round/4870743e3fded9317f5611eb2e848667</t>
  </si>
  <si>
    <t>/ORGANIZATION/OMEGAFI</t>
  </si>
  <si>
    <t>/funding-round/85255dcdc612265b67aaf5df40bb9446</t>
  </si>
  <si>
    <t>/organization/omegagenesis</t>
  </si>
  <si>
    <t>/funding-round/7bc5e097dd2e1114e35cb26fc3624b41</t>
  </si>
  <si>
    <t>/ORGANIZATION/OMEGAWAVE</t>
  </si>
  <si>
    <t>/funding-round/4399749f95e6e9d00701ea9f709e92f8</t>
  </si>
  <si>
    <t>/organization/omegawave</t>
  </si>
  <si>
    <t>/funding-round/ea229b8c4c6dc63aa9ff21b928f901cd</t>
  </si>
  <si>
    <t>/ORGANIZATION/OMEICOS-THERAPEUTICS-GMBH-2</t>
  </si>
  <si>
    <t>/funding-round/8d7c3cbde30f8412af4a304c6dbb6a64</t>
  </si>
  <si>
    <t>/organization/omeicos-therapeutics-gmbh-2</t>
  </si>
  <si>
    <t>/funding-round/a07b5556802856c2a899226adfd2dcef</t>
  </si>
  <si>
    <t>/ORGANIZATION/OMEK-INTERACTIVE</t>
  </si>
  <si>
    <t>/funding-round/7aeb3d039f5e95b44484cc31b82172ec</t>
  </si>
  <si>
    <t>/organization/omek-interactive</t>
  </si>
  <si>
    <t>/funding-round/871cd03d4a45d2a9fa104cb513f48e21</t>
  </si>
  <si>
    <t>/funding-round/c2fcb5bae621b0c80d7d016113028666</t>
  </si>
  <si>
    <t>/funding-round/e1cfe294e22459fff2844fb5ce0153be</t>
  </si>
  <si>
    <t>/ORGANIZATION/OMELETT-ES</t>
  </si>
  <si>
    <t>/funding-round/deea3704331784628d29f72da9818bb4</t>
  </si>
  <si>
    <t>/organization/omeros</t>
  </si>
  <si>
    <t>/funding-round/2f034bd75a140b4944030b860bb95fa8</t>
  </si>
  <si>
    <t>/ORGANIZATION/OMEROS</t>
  </si>
  <si>
    <t>/funding-round/6e1300a5452782a160729b55bfe9e458</t>
  </si>
  <si>
    <t>/funding-round/86143caf9e2256da3d63cb232755bf14</t>
  </si>
  <si>
    <t>/funding-round/d2407e5ab63bd09a98285ab08d4645f4</t>
  </si>
  <si>
    <t>/organization/ometria</t>
  </si>
  <si>
    <t>/funding-round/148691acc5f3be7321318a35bc0db19d</t>
  </si>
  <si>
    <t>/ORGANIZATION/OMETRIA</t>
  </si>
  <si>
    <t>/funding-round/6baa9a2c8181cb6416361017c0262c40</t>
  </si>
  <si>
    <t>/funding-round/6dca618c7f3dadf82c58e3d5c31a2b4e</t>
  </si>
  <si>
    <t>/funding-round/cd07fb663ccf331b57ddf8aefb301d12</t>
  </si>
  <si>
    <t>/organization/ometrics</t>
  </si>
  <si>
    <t>/funding-round/46581dc4ef0f273e54cae2845b042b67</t>
  </si>
  <si>
    <t>/ORGANIZATION/OMETRICS</t>
  </si>
  <si>
    <t>/funding-round/d4497d9fe13b2e558cf7c445e3684313</t>
  </si>
  <si>
    <t>/organization/omg</t>
  </si>
  <si>
    <t>/funding-round/2ab7cd5e489a27ef3c34becef8736db2</t>
  </si>
  <si>
    <t>/ORGANIZATION/OMG-HOLDINGS</t>
  </si>
  <si>
    <t>/funding-round/bbfa5c4e93f6d2941a5a3f2a7f520e23</t>
  </si>
  <si>
    <t>/organization/omgili</t>
  </si>
  <si>
    <t>/funding-round/ef2af4235c6baa93071b79be30dbadd4</t>
  </si>
  <si>
    <t>/ORGANIZATION/OMGPOP</t>
  </si>
  <si>
    <t>/funding-round/0562f1482a535440fc2648f20a266396</t>
  </si>
  <si>
    <t>/organization/omgpop</t>
  </si>
  <si>
    <t>/funding-round/1c1f5dfad87fdb4971a890bb94821d62</t>
  </si>
  <si>
    <t>/funding-round/8447d18d9270b85074474c3ad090877c</t>
  </si>
  <si>
    <t>/funding-round/9dd2a5864981682f8f0a46d397cf03e6</t>
  </si>
  <si>
    <t>/funding-round/e9aacee8e1ff5af750eb25ab2fa7305b</t>
  </si>
  <si>
    <t>/organization/omicia</t>
  </si>
  <si>
    <t>/funding-round/9652852d77315b2a5c6c64afee457ee9</t>
  </si>
  <si>
    <t>/ORGANIZATION/OMICSIS</t>
  </si>
  <si>
    <t>/funding-round/347f627ffb41ffdf2db8cd62071641b2</t>
  </si>
  <si>
    <t>/organization/omiro</t>
  </si>
  <si>
    <t>/funding-round/1c71452215bd3654f01c048803b8f562</t>
  </si>
  <si>
    <t>/ORGANIZATION/OMIRO</t>
  </si>
  <si>
    <t>/funding-round/c89238dea2236984d90b05e88a668b47</t>
  </si>
  <si>
    <t>/organization/omise-co-ltd</t>
  </si>
  <si>
    <t>/funding-round/74313bd15900ce311400d3ccc2f57c6b</t>
  </si>
  <si>
    <t>/ORGANIZATION/OMISE-CO-LTD</t>
  </si>
  <si>
    <t>/funding-round/8df0e316683c83d82677149e5b6f3ae4</t>
  </si>
  <si>
    <t>/funding-round/d137272a0e78695a1090d1fc82541be4</t>
  </si>
  <si>
    <t>/funding-round/e248a80f4861902f68042993f05588e8</t>
  </si>
  <si>
    <t>/organization/omixy</t>
  </si>
  <si>
    <t>/funding-round/4215260bcedc94805cb8af495b6811df</t>
  </si>
  <si>
    <t>/ORGANIZATION/OMMVEN</t>
  </si>
  <si>
    <t>/funding-round/d9d776c36518afa338735ddf856f7fca</t>
  </si>
  <si>
    <t>/organization/omneon</t>
  </si>
  <si>
    <t>/funding-round/06d84f2104f8c27fc5a0838d39b05e86</t>
  </si>
  <si>
    <t>/ORGANIZATION/OMNI</t>
  </si>
  <si>
    <t>/funding-round/316ca0ad3c5e009e465e4c0d10ca3125</t>
  </si>
  <si>
    <t>/organization/omni-3</t>
  </si>
  <si>
    <t>/funding-round/5ca06d1233b1ad7e5ce03d5142ce7e37</t>
  </si>
  <si>
    <t>/ORGANIZATION/OMNI-BIO-PHARMACEUTICAL</t>
  </si>
  <si>
    <t>/funding-round/00889216dd5446165b6e79431b9065b2</t>
  </si>
  <si>
    <t>/organization/omni-bio-pharmaceutical</t>
  </si>
  <si>
    <t>/funding-round/0387659bc04f83b821070cd30b0e707c</t>
  </si>
  <si>
    <t>/funding-round/9e232b071eeefc5dcad20862960bf8d0</t>
  </si>
  <si>
    <t>/funding-round/b484e7886107da0e170776580f432de3</t>
  </si>
  <si>
    <t>/funding-round/d23584546516b3d9325036c630517c45</t>
  </si>
  <si>
    <t>/organization/omni-bioceutical-innovations</t>
  </si>
  <si>
    <t>/funding-round/f393f1b7689ba7e8825c54e04b669a3c</t>
  </si>
  <si>
    <t>/ORGANIZATION/OMNI-CONSUMER-PRODUCTS</t>
  </si>
  <si>
    <t>/funding-round/2e4a40307fba7ef425cbb7fb26e85c66</t>
  </si>
  <si>
    <t>/organization/omni-helicopters-international</t>
  </si>
  <si>
    <t>/funding-round/13434895211cd50e1c197bb6b4e8a688</t>
  </si>
  <si>
    <t>/ORGANIZATION/OMNI-HOSPITALS</t>
  </si>
  <si>
    <t>/funding-round/734f972917a468cbaa0fced4c60310fe</t>
  </si>
  <si>
    <t>/organization/omni-id</t>
  </si>
  <si>
    <t>/funding-round/85166533973b831490d49cd54625828a</t>
  </si>
  <si>
    <t>/ORGANIZATION/OMNI-ID</t>
  </si>
  <si>
    <t>/funding-round/d14c0a1e1e25f3880e3d6a032c54bb5a</t>
  </si>
  <si>
    <t>/organization/omni-m2m</t>
  </si>
  <si>
    <t>/funding-round/21a1538ba239959a26fc996afb6c74f4</t>
  </si>
  <si>
    <t>/ORGANIZATION/OMNI-M2M</t>
  </si>
  <si>
    <t>/funding-round/287754f10c645387e750c50b2b85966e</t>
  </si>
  <si>
    <t>/organization/omni-partners</t>
  </si>
  <si>
    <t>/funding-round/9f3229361b24f317a2d9e6375e97bada</t>
  </si>
  <si>
    <t>/ORGANIZATION/OMNI-RETAIL-GROUP</t>
  </si>
  <si>
    <t>/funding-round/be8b02b3bdb49ab716cba8b850c024fd</t>
  </si>
  <si>
    <t>/organization/omni-retail-group</t>
  </si>
  <si>
    <t>/funding-round/cfc9880c0e297f7e408dfb38cf43e87e</t>
  </si>
  <si>
    <t>/ORGANIZATION/OMNI-WATER-SOLUTIONS</t>
  </si>
  <si>
    <t>/funding-round/05b69d5cec4fee10f09e435407f0f106</t>
  </si>
  <si>
    <t>/organization/omni-water-solutions</t>
  </si>
  <si>
    <t>/funding-round/468dd64e6989c332e4f926b36a42d1c6</t>
  </si>
  <si>
    <t>/funding-round/5aaf1b6644db5d82debe45aacfe21853</t>
  </si>
  <si>
    <t>/funding-round/afc9456bca9cebe7b0463fa7fd175b7d</t>
  </si>
  <si>
    <t>/funding-round/e60f8d7f7c91aa43bdc0e4f11753a83a</t>
  </si>
  <si>
    <t>/funding-round/fe5c6d3b0671c95500a06d1d03b3f603</t>
  </si>
  <si>
    <t>/funding-round/fee3f0884fb847c1f5513c0d38446643</t>
  </si>
  <si>
    <t>/organization/omni3d</t>
  </si>
  <si>
    <t>/funding-round/9ee502c33d7e7f3664415c635fa7e33e</t>
  </si>
  <si>
    <t>/ORGANIZATION/OMNIA-MEDIA</t>
  </si>
  <si>
    <t>/funding-round/6ade4e76d807a5b991091407490f8383</t>
  </si>
  <si>
    <t>/organization/omniata</t>
  </si>
  <si>
    <t>/funding-round/9d1af777579acca14c1a486795010b47</t>
  </si>
  <si>
    <t>/ORGANIZATION/OMNIATA</t>
  </si>
  <si>
    <t>/funding-round/fef4bf0d952b8e524a1222951a0502f8</t>
  </si>
  <si>
    <t>/organization/omnicademy</t>
  </si>
  <si>
    <t>/funding-round/b6985e86f2ef0cb4e202487432dbbdbe</t>
  </si>
  <si>
    <t>/ORGANIZATION/OMNICADEMY</t>
  </si>
  <si>
    <t>/funding-round/e3c01b0fce895833d571d3371d2b999e</t>
  </si>
  <si>
    <t>/organization/omniderm</t>
  </si>
  <si>
    <t>/funding-round/1807217668f9747f370bdd2ee00b4fa9</t>
  </si>
  <si>
    <t>/ORGANIZATION/OMNIDRIVE</t>
  </si>
  <si>
    <t>/funding-round/297f5f3ba68a3018629ffada68fae141</t>
  </si>
  <si>
    <t>/organization/omnidrone</t>
  </si>
  <si>
    <t>/funding-round/a3c7c3a07e5a35c37896b34b51500863</t>
  </si>
  <si>
    <t>/ORGANIZATION/OMNIEARTH</t>
  </si>
  <si>
    <t>/funding-round/5e252a2932abc703aff5d58b8ed81c20</t>
  </si>
  <si>
    <t>/organization/omniearth</t>
  </si>
  <si>
    <t>/funding-round/9146dfa7ea2f0564c4716804c7f414b9</t>
  </si>
  <si>
    <t>/funding-round/b008b7720cc2bf62b107cb0073b8b332</t>
  </si>
  <si>
    <t>/organization/omniflow</t>
  </si>
  <si>
    <t>/funding-round/ee509c639539637653c710ce525a27a9</t>
  </si>
  <si>
    <t>/ORGANIZATION/OMNIFONE-LTD</t>
  </si>
  <si>
    <t>/funding-round/978df66dc98a769d094c756d32d9a7bd</t>
  </si>
  <si>
    <t>/organization/omniforce</t>
  </si>
  <si>
    <t>/funding-round/56efd416e781c4f8f4a6aa027b2f4924</t>
  </si>
  <si>
    <t>/ORGANIZATION/OMNIGUIDE</t>
  </si>
  <si>
    <t>/funding-round/53d1753e248d8f53a33e10e5dc3d2d41</t>
  </si>
  <si>
    <t>/organization/omniguide</t>
  </si>
  <si>
    <t>/funding-round/5be7f60d58d3d4c4d7d071c7ddd236c2</t>
  </si>
  <si>
    <t>/funding-round/5c7dbffdd081ada3eeb7b9b27606ff6b</t>
  </si>
  <si>
    <t>/funding-round/8a30c7d738b5f0ebdfc655b75e07cdce</t>
  </si>
  <si>
    <t>/funding-round/bbd95051ecb119dceebcecbf6218284a</t>
  </si>
  <si>
    <t>/funding-round/f6b5f0421d0429659c9ab6bbcd2585f9</t>
  </si>
  <si>
    <t>/ORGANIZATION/OMNIGY</t>
  </si>
  <si>
    <t>/funding-round/f87ffad0ebef8241de1d9c4ed4f851b9</t>
  </si>
  <si>
    <t>/organization/omnikart</t>
  </si>
  <si>
    <t>/funding-round/a9b243ad681a3b6b9433de20038e191c</t>
  </si>
  <si>
    <t>/ORGANIZATION/OMNIKLES</t>
  </si>
  <si>
    <t>/funding-round/35ad5bdf531d42e7f7bcbde78982268a</t>
  </si>
  <si>
    <t>/organization/omnilife-science</t>
  </si>
  <si>
    <t>/funding-round/95779f50cd89d30a4960920caf09cba4</t>
  </si>
  <si>
    <t>/ORGANIZATION/OMNILINK-SYSTEMS</t>
  </si>
  <si>
    <t>/funding-round/398daaacc78608e79a68a235c9fee068</t>
  </si>
  <si>
    <t>/organization/omnilink-systems</t>
  </si>
  <si>
    <t>/funding-round/f6080c10b95e785f691aaecc318e86eb</t>
  </si>
  <si>
    <t>/ORGANIZATION/OMNILYNC</t>
  </si>
  <si>
    <t>/funding-round/c19f1782d164e0c741975b6afff7ec36</t>
  </si>
  <si>
    <t>/organization/omnilytics</t>
  </si>
  <si>
    <t>/funding-round/68403affa2f09673598ecfeabc801e07</t>
  </si>
  <si>
    <t>/ORGANIZATION/OMNILYTICS</t>
  </si>
  <si>
    <t>/funding-round/7a257ec38802e92d3dd971adcc2679c6</t>
  </si>
  <si>
    <t>/organization/omnino-llp</t>
  </si>
  <si>
    <t>/funding-round/21741d88510f116eba5d3da7defb43b6</t>
  </si>
  <si>
    <t>/ORGANIZATION/OMNIOX</t>
  </si>
  <si>
    <t>/funding-round/0dbbcb16b0ca88cdb128642d98c5eb2c</t>
  </si>
  <si>
    <t>/organization/omniox</t>
  </si>
  <si>
    <t>/funding-round/a9ec9b268cc9698fcc4f60898d5769c6</t>
  </si>
  <si>
    <t>/funding-round/e64d0ece829c09398608b6dc4c8672ba</t>
  </si>
  <si>
    <t>/organization/omnipaste</t>
  </si>
  <si>
    <t>/funding-round/eae3162afab4565e0e5fc708f0d0ad4c</t>
  </si>
  <si>
    <t>/ORGANIZATION/OMNIPERCEPTION</t>
  </si>
  <si>
    <t>/funding-round/1de857e0649be11620248db9f6d11107</t>
  </si>
  <si>
    <t>/organization/omnipv</t>
  </si>
  <si>
    <t>/funding-round/149f5499a10b198818554662f371651f</t>
  </si>
  <si>
    <t>/ORGANIZATION/OMNIREF</t>
  </si>
  <si>
    <t>/funding-round/a6170c945d12052da68fb40f9b2dafaf</t>
  </si>
  <si>
    <t>/organization/omnireliant</t>
  </si>
  <si>
    <t>/funding-round/f27c37aa94a32d9ec221df2205702c30</t>
  </si>
  <si>
    <t>/ORGANIZATION/OMNIROCKET</t>
  </si>
  <si>
    <t>/funding-round/e08b775446a31a33fe9eaa0344d41d84</t>
  </si>
  <si>
    <t>/organization/omnisens</t>
  </si>
  <si>
    <t>/funding-round/36496dc48f18b3591908a24caa74148a</t>
  </si>
  <si>
    <t>/ORGANIZATION/OMNISIO</t>
  </si>
  <si>
    <t>/funding-round/60eb8ac20cee7147aae35d29ea90189c</t>
  </si>
  <si>
    <t>/organization/omnisky</t>
  </si>
  <si>
    <t>/funding-round/8011c55c0294f25eb92f8ea9d4f6166c</t>
  </si>
  <si>
    <t>/ORGANIZATION/OMNISKY</t>
  </si>
  <si>
    <t>/funding-round/fe50fda1dd98b6abea4c13af72eb23e8</t>
  </si>
  <si>
    <t>/organization/omnisoft-services</t>
  </si>
  <si>
    <t>/funding-round/82103d8cbd6828367ce5d14b94f4af95</t>
  </si>
  <si>
    <t>/ORGANIZATION/OMNISONICS-MEDICAL-TECHNOLOGIES</t>
  </si>
  <si>
    <t>/funding-round/0476bc12f5e239cfd1bf53ae4609e201</t>
  </si>
  <si>
    <t>/organization/omnisonics-medical-technologies</t>
  </si>
  <si>
    <t>/funding-round/714fab233e52729b3e58fdf4807a23e7</t>
  </si>
  <si>
    <t>/ORGANIZATION/OMNISTRAT</t>
  </si>
  <si>
    <t>/funding-round/0d17ff2df1a2220ec393874e652e89d6</t>
  </si>
  <si>
    <t>/organization/omnistream</t>
  </si>
  <si>
    <t>/funding-round/5de41c8a4df9400d5c147e3dc5106e32</t>
  </si>
  <si>
    <t>/ORGANIZATION/OMNITIER-STORAGE</t>
  </si>
  <si>
    <t>/funding-round/24903a1ec48a3bfdf24d90e4672d24d0</t>
  </si>
  <si>
    <t>/organization/omnitrail-technologies</t>
  </si>
  <si>
    <t>/funding-round/9a174263a3ace82e5259e83090a5ef76</t>
  </si>
  <si>
    <t>/ORGANIZATION/OMNITRAIL-TECHNOLOGIES</t>
  </si>
  <si>
    <t>/funding-round/ea65e000bb5cd40fb6ffa2a037529ac7</t>
  </si>
  <si>
    <t>/organization/omnitrol-networks</t>
  </si>
  <si>
    <t>/funding-round/c22912770b1337b292b49e142c929d84</t>
  </si>
  <si>
    <t>/ORGANIZATION/OMNITURE</t>
  </si>
  <si>
    <t>/funding-round/0156dc7de4ccad52574587254c68cc81</t>
  </si>
  <si>
    <t>/organization/omniture</t>
  </si>
  <si>
    <t>/funding-round/a6b0ed19789c8b529cbbc0eef3d3c8fa</t>
  </si>
  <si>
    <t>/funding-round/a742eb1930960490c1d9756b93e27da5</t>
  </si>
  <si>
    <t>/funding-round/d00e5105d492ec2484f9d47094b70279</t>
  </si>
  <si>
    <t>/ORGANIZATION/OMNIUP-ADS</t>
  </si>
  <si>
    <t>/funding-round/f7b9b82cea520b4416d49f6e3f506a81</t>
  </si>
  <si>
    <t>/organization/omniva-policy-systems</t>
  </si>
  <si>
    <t>/funding-round/10b585f46d78d63ae2f4050c3ecc5b02</t>
  </si>
  <si>
    <t>/ORGANIZATION/OMNIVEC</t>
  </si>
  <si>
    <t>/funding-round/b93e124bd666f588950800b8a236e8bd</t>
  </si>
  <si>
    <t>/organization/omnypay</t>
  </si>
  <si>
    <t>/funding-round/1ad0ce28f1016fe09954d5f12b3fa34e</t>
  </si>
  <si>
    <t>/ORGANIZATION/OMPHALOS-CAPITAL-MANAGEMENT</t>
  </si>
  <si>
    <t>/funding-round/e6de8b03a97c6d57fe55644e0c8ecbc6</t>
  </si>
  <si>
    <t>/organization/omprompt</t>
  </si>
  <si>
    <t>/funding-round/0e6009cdb372750130cca1e68fb1eaf6</t>
  </si>
  <si>
    <t>/ORGANIZATION/OMPROMPT</t>
  </si>
  <si>
    <t>/funding-round/1ddb0796ee5bcd3e7dd65c7297d9ebf2</t>
  </si>
  <si>
    <t>/funding-round/793e34b250a1a868c37633e9f0433c7a</t>
  </si>
  <si>
    <t>/ORGANIZATION/OMRIX-BIOPHARMACEUTICALS</t>
  </si>
  <si>
    <t>/funding-round/e0aba8c5e6cde133533ccb018e367fee</t>
  </si>
  <si>
    <t>/organization/omsignal</t>
  </si>
  <si>
    <t>/funding-round/54c645d698367578d4c5296c902c2a57</t>
  </si>
  <si>
    <t>/ORGANIZATION/OMSIGNAL</t>
  </si>
  <si>
    <t>/funding-round/8d9ddb712047cadb73421c0b21d74ccf</t>
  </si>
  <si>
    <t>/funding-round/8e69f96ca8ad41c5199aa641e8067d41</t>
  </si>
  <si>
    <t>/ORGANIZATION/OMTHERA-PHARMACEUTICALS</t>
  </si>
  <si>
    <t>/funding-round/4dd240b7ee2ca07cbba8fcd776f36f3b</t>
  </si>
  <si>
    <t>/organization/omthera-pharmaceuticals</t>
  </si>
  <si>
    <t>/funding-round/7e33023f74c677860108da0af99efeda</t>
  </si>
  <si>
    <t>/funding-round/a0a2d63f33439111582ed36e1dafc158</t>
  </si>
  <si>
    <t>/funding-round/efbcc4bee4f42315d912e1699bd139a2</t>
  </si>
  <si>
    <t>/ORGANIZATION/OMTOOL-LTD</t>
  </si>
  <si>
    <t>/funding-round/2d7071be72f4cc6fedb50fe8fabd83af</t>
  </si>
  <si>
    <t>22-07-1996</t>
  </si>
  <si>
    <t>/organization/on-center-software</t>
  </si>
  <si>
    <t>/funding-round/56d5d8a176b0aabbb1e8eec9cf088c8f</t>
  </si>
  <si>
    <t>/ORGANIZATION/ON-DECK</t>
  </si>
  <si>
    <t>/funding-round/04dcc3f9ae5e90360b5738ec6a9aaa11</t>
  </si>
  <si>
    <t>/organization/on-deck</t>
  </si>
  <si>
    <t>/funding-round/081b850b994baeced1696c2c96d10443</t>
  </si>
  <si>
    <t>/funding-round/0ce6881fecfa1514b5e323e6fe8d1696</t>
  </si>
  <si>
    <t>/funding-round/3ee1b5a327ae589e2823e4353ce1ef6b</t>
  </si>
  <si>
    <t>/funding-round/416767f8c561579e1009168a51520212</t>
  </si>
  <si>
    <t>/funding-round/456833673da4a1ba906c3be8a0cbb09d</t>
  </si>
  <si>
    <t>/funding-round/47296e5b3c29725f877d378b3db5cefa</t>
  </si>
  <si>
    <t>/funding-round/8b77616522f2f4a15f1384c82c88f6c5</t>
  </si>
  <si>
    <t>/funding-round/ead97868eb7dfc1099cf68b11ac70fba</t>
  </si>
  <si>
    <t>/funding-round/eaf1a9464a1c533403260ae36bd01162</t>
  </si>
  <si>
    <t>/funding-round/fc3cb91e3d76930c4b1fa527d5afe601</t>
  </si>
  <si>
    <t>/organization/on-demand-dietitian</t>
  </si>
  <si>
    <t>/funding-round/91ad232c1e41841fd68d161ec4f2339c</t>
  </si>
  <si>
    <t>/ORGANIZATION/ON-DEMAND-MICROELECTRONICS</t>
  </si>
  <si>
    <t>/funding-round/d7657285b6db77013091c13c6b75c039</t>
  </si>
  <si>
    <t>/organization/on-demand-therapeutics</t>
  </si>
  <si>
    <t>/funding-round/517bb3cd12059c9902d1396294aacdea</t>
  </si>
  <si>
    <t>/ORGANIZATION/ON-DEMAND-THERAPEUTICS</t>
  </si>
  <si>
    <t>/funding-round/938e5dc29817b85ba8a638e7f812661f</t>
  </si>
  <si>
    <t>/funding-round/97ff94d4c848d388a9c5e0db3af3ef40</t>
  </si>
  <si>
    <t>/ORGANIZATION/ON-DEVICE-RESEARCH</t>
  </si>
  <si>
    <t>/funding-round/7cc01bf0d63be69dba31e9b199317e8c</t>
  </si>
  <si>
    <t>/organization/on-q-ity</t>
  </si>
  <si>
    <t>/funding-round/82c711ae3caaeb324631db7d71601702</t>
  </si>
  <si>
    <t>/ORGANIZATION/ON-Q-ITY</t>
  </si>
  <si>
    <t>/funding-round/db065eafc6d93da7e2c5cc907fee6385</t>
  </si>
  <si>
    <t>/organization/on-ramp-wireless</t>
  </si>
  <si>
    <t>/funding-round/0808dafa505d389fee81a4b86640c653</t>
  </si>
  <si>
    <t>/ORGANIZATION/ON-RAMP-WIRELESS</t>
  </si>
  <si>
    <t>/funding-round/37a9b6d374bdde6334d7c760bdbcfd3a</t>
  </si>
  <si>
    <t>/funding-round/4e252394c2289b2bea0f5da0e2b83e5b</t>
  </si>
  <si>
    <t>/funding-round/52dc117bbbc6c1c09dda6c4735043fb4</t>
  </si>
  <si>
    <t>/funding-round/a375cbbba66a8cd74dd97e5546b7b8a4</t>
  </si>
  <si>
    <t>/funding-round/d010efa292d18c5515b4b73301b26849</t>
  </si>
  <si>
    <t>/funding-round/e924cdec1e8d29859d051978f010de9a</t>
  </si>
  <si>
    <t>/ORGANIZATION/ON-S-SEGURANA-ONLINE</t>
  </si>
  <si>
    <t>/funding-round/d3df5625a19156d4d356b044cc884c4f</t>
  </si>
  <si>
    <t>/organization/on-second-thought</t>
  </si>
  <si>
    <t>/funding-round/e70e80120363c8cbcee1712c19afa2a0</t>
  </si>
  <si>
    <t>/ORGANIZATION/ON-TARGET-LABORATORIES</t>
  </si>
  <si>
    <t>/funding-round/b358b34617228299790f2b3f3e343662</t>
  </si>
  <si>
    <t>/organization/on-the-bill</t>
  </si>
  <si>
    <t>/funding-round/3c22959fa3fdc29afa6956b229a6b3c6</t>
  </si>
  <si>
    <t>/ORGANIZATION/ON-THE-FLEA</t>
  </si>
  <si>
    <t>/funding-round/3d7c32b3debd8937295b77b5ce01329b</t>
  </si>
  <si>
    <t>/organization/on-the-go-academy</t>
  </si>
  <si>
    <t>/funding-round/39728c38931d827bd7b59fa4192347d4</t>
  </si>
  <si>
    <t>/ORGANIZATION/ON-THE-NET-YET</t>
  </si>
  <si>
    <t>/funding-round/d7957caeef020342c016da399ad3933e</t>
  </si>
  <si>
    <t>/organization/on-the-spot-systems</t>
  </si>
  <si>
    <t>/funding-round/10d4d62e1d1b3fbefe8ab4c309b6d525</t>
  </si>
  <si>
    <t>/ORGANIZATION/ON-TOP-OF-THE-TECH-WORLD</t>
  </si>
  <si>
    <t>/funding-round/b70a72dd9dcacdde9c49d3c27ac66b7a</t>
  </si>
  <si>
    <t>/organization/on-x-life-technologies</t>
  </si>
  <si>
    <t>/funding-round/a9cbbc80e935d197a25c5f6dc12d7ece</t>
  </si>
  <si>
    <t>/ORGANIZATION/ON2</t>
  </si>
  <si>
    <t>/funding-round/a79be4592878f0f7c9f1e273be59083b</t>
  </si>
  <si>
    <t>/organization/on24</t>
  </si>
  <si>
    <t>/funding-round/574c0416f801c87effb1296e47e72f7c</t>
  </si>
  <si>
    <t>/ORGANIZATION/ON24</t>
  </si>
  <si>
    <t>/funding-round/f34cb2f51605643cc640defc4efb052f</t>
  </si>
  <si>
    <t>/organization/onair-player</t>
  </si>
  <si>
    <t>/funding-round/160133d1cdd9b085f34d15c2c7158689</t>
  </si>
  <si>
    <t>/ORGANIZATION/ONAIR3G</t>
  </si>
  <si>
    <t>/funding-round/6b370ddee54d520a8ff3eeb80d1e9481</t>
  </si>
  <si>
    <t>/organization/onapp</t>
  </si>
  <si>
    <t>/funding-round/68d4f5cd4833446995990b5618f3485f</t>
  </si>
  <si>
    <t>/ORGANIZATION/ONAPSIS</t>
  </si>
  <si>
    <t>/funding-round/091ada59af554599502ea84f7b0830d4</t>
  </si>
  <si>
    <t>/organization/onapsis</t>
  </si>
  <si>
    <t>/funding-round/717fee2e0c1a14c944544a8d53acd8f1</t>
  </si>
  <si>
    <t>/funding-round/8db7996f5e1b7491f1bc3bcdcc2360ba</t>
  </si>
  <si>
    <t>/organization/onarbor</t>
  </si>
  <si>
    <t>/funding-round/686381682de1f1c2ab244d2d3e134d85</t>
  </si>
  <si>
    <t>/ORGANIZATION/ONARO</t>
  </si>
  <si>
    <t>/funding-round/3c4348b113a8e4dfcce651d38be84da9</t>
  </si>
  <si>
    <t>/organization/onaro</t>
  </si>
  <si>
    <t>/funding-round/605f79d80e0d9563451d3730966d36cf</t>
  </si>
  <si>
    <t>/ORGANIZATION/ONASSET-INTELLIGENCE</t>
  </si>
  <si>
    <t>/funding-round/de8da2666b62f81a906afdb3be85c66a</t>
  </si>
  <si>
    <t>/organization/onavo</t>
  </si>
  <si>
    <t>/funding-round/6578b5e09893bc24ae21cdbcdd063d22</t>
  </si>
  <si>
    <t>/ORGANIZATION/ONAVO</t>
  </si>
  <si>
    <t>/funding-round/a7433650a1a70b7fe7bbd8650f398fe0</t>
  </si>
  <si>
    <t>/organization/onboard-dynamics-inc</t>
  </si>
  <si>
    <t>/funding-round/cf795d66f1212c64d4bc50b4da8eb451</t>
  </si>
  <si>
    <t>/ORGANIZATION/ONBOARDIQ</t>
  </si>
  <si>
    <t>/funding-round/1d760dad0ee3bd6283884518557c736e</t>
  </si>
  <si>
    <t>/organization/once-3</t>
  </si>
  <si>
    <t>/funding-round/7a071f9416d74d20ea490e88d67ca4ed</t>
  </si>
  <si>
    <t>/ORGANIZATION/ONCE-INNOVATIONS</t>
  </si>
  <si>
    <t>/funding-round/0d64711ea957a24ec7d5891b52e0632d</t>
  </si>
  <si>
    <t>/organization/once-innovations</t>
  </si>
  <si>
    <t>/funding-round/2829b1bcbde36c8ec2916adb3b568c4b</t>
  </si>
  <si>
    <t>/funding-round/857884580f982c89c3fe7f987958c948</t>
  </si>
  <si>
    <t>/organization/once-upon-a-time</t>
  </si>
  <si>
    <t>/funding-round/7de92da351f330ce704cc2aabfd19ec0</t>
  </si>
  <si>
    <t>/ORGANIZATION/ONCE-UPON-A-TIME-THEME-PARK</t>
  </si>
  <si>
    <t>/funding-round/caf245daade4fe23051a9233d33bb450</t>
  </si>
  <si>
    <t>/organization/oncethere-inc</t>
  </si>
  <si>
    <t>/funding-round/6dfd658506cf34d04115e1636b282097</t>
  </si>
  <si>
    <t>/ORGANIZATION/ONCGNOSTICS</t>
  </si>
  <si>
    <t>/funding-round/db0ed7091836207d483f412503d21bbe</t>
  </si>
  <si>
    <t>/organization/oncgnostics</t>
  </si>
  <si>
    <t>/funding-round/f4abeace33bd489103cf98bf6b54fe7f</t>
  </si>
  <si>
    <t>/ORGANIZATION/ONCIMMUNE</t>
  </si>
  <si>
    <t>/funding-round/9e3cfa0b24258e03e1d2d13ad16c31e6</t>
  </si>
  <si>
    <t>/organization/oncirc-diagnostics</t>
  </si>
  <si>
    <t>/funding-round/d1c6436f6ab1af2963bbf577b69ece01</t>
  </si>
  <si>
    <t>/ORGANIZATION/ONCIRCLE-INC</t>
  </si>
  <si>
    <t>/funding-round/5e66342601b75423dfd7577fed1b7fa8</t>
  </si>
  <si>
    <t>/organization/oncobiologics</t>
  </si>
  <si>
    <t>/funding-round/536b1c2d4aaaeaf74ad24f2046d8da70</t>
  </si>
  <si>
    <t>/ORGANIZATION/ONCOBIOLOGICS</t>
  </si>
  <si>
    <t>/funding-round/9f565be89d9d8b57d15889d116a5af1b</t>
  </si>
  <si>
    <t>/organization/oncoceutics</t>
  </si>
  <si>
    <t>/funding-round/1998a6e19f09faa3fa9291d663315590</t>
  </si>
  <si>
    <t>/ORGANIZATION/ONCOCEUTICS</t>
  </si>
  <si>
    <t>/funding-round/9020fd86a59804b111babccfebb87ac1</t>
  </si>
  <si>
    <t>/organization/oncodesign</t>
  </si>
  <si>
    <t>/funding-round/9558104d2e2578c5377c953f4d4b7556</t>
  </si>
  <si>
    <t>/ORGANIZATION/ONCOETHIX</t>
  </si>
  <si>
    <t>/funding-round/16346ab03152dd4c0a76baf672e34f36</t>
  </si>
  <si>
    <t>/organization/oncofactor-corporation</t>
  </si>
  <si>
    <t>/funding-round/7e8d3e6f947cbf649042f4f0cff399e4</t>
  </si>
  <si>
    <t>/ORGANIZATION/ONCOFACTOR-CORPORATION</t>
  </si>
  <si>
    <t>/funding-round/94996519c216cb45de24c84690356dc4</t>
  </si>
  <si>
    <t>/organization/oncofusion-therapeutics</t>
  </si>
  <si>
    <t>/funding-round/1b23239f4c5cebc7b116c0d163ccf6cc</t>
  </si>
  <si>
    <t>/ORGANIZATION/ONCOGENEX</t>
  </si>
  <si>
    <t>/funding-round/5f7edbec0f3210dd91c5c331a92e5978</t>
  </si>
  <si>
    <t>/organization/oncogenex</t>
  </si>
  <si>
    <t>/funding-round/64e931e91ff3f0c377a5fdc33e7f260e</t>
  </si>
  <si>
    <t>/ORGANIZATION/ONCOHEALTH</t>
  </si>
  <si>
    <t>/funding-round/3c9900fc6abeb8019803d4632c31225a</t>
  </si>
  <si>
    <t>/organization/oncohealth</t>
  </si>
  <si>
    <t>/funding-round/76b549e05773b4b2af286c15449f8c0c</t>
  </si>
  <si>
    <t>/funding-round/941e1851993c64c0dc5eac7a680737f5</t>
  </si>
  <si>
    <t>/organization/oncoholdings</t>
  </si>
  <si>
    <t>/funding-round/52b61ab577307b8c4b11bfd55b905720</t>
  </si>
  <si>
    <t>/ORGANIZATION/ONCOLIX</t>
  </si>
  <si>
    <t>/funding-round/104a47fc43427a54c985d1ea4c2b2765</t>
  </si>
  <si>
    <t>/organization/oncolix</t>
  </si>
  <si>
    <t>/funding-round/2035ba8bb3070e17231452886f98c3e6</t>
  </si>
  <si>
    <t>/funding-round/9d6deef2b0b5c7d1618b44693c16a5f1</t>
  </si>
  <si>
    <t>/funding-round/e230db3642925d431bd735d5d9c048e5</t>
  </si>
  <si>
    <t>/ORGANIZATION/ONCOLOGY-SERVICES-INTERNATIONAL</t>
  </si>
  <si>
    <t>/funding-round/99fe0e6035783352d7594dd381bc1738</t>
  </si>
  <si>
    <t>/organization/oncology-venture</t>
  </si>
  <si>
    <t>/funding-round/5808ad1048823c65c40ea17156eab98e</t>
  </si>
  <si>
    <t>/ORGANIZATION/ONCOLYTICS-BIOTECH</t>
  </si>
  <si>
    <t>/funding-round/f5b89911b23a22fabc30d8cca927cfec</t>
  </si>
  <si>
    <t>/organization/oncomark</t>
  </si>
  <si>
    <t>/funding-round/c321a5b3b804ddd2faea3b9ffcf9ff4f</t>
  </si>
  <si>
    <t>/ORGANIZATION/ONCOMED-PHARMACEUTICALS</t>
  </si>
  <si>
    <t>/funding-round/91113f40ba2ea64a5047fe9708d6cf0c</t>
  </si>
  <si>
    <t>/organization/oncomed-pharmaceuticals</t>
  </si>
  <si>
    <t>/funding-round/ae14c64a134efed387e906616d6affd0</t>
  </si>
  <si>
    <t>/funding-round/e127eceb133587d5803a335204d96b66</t>
  </si>
  <si>
    <t>/organization/onconova-therapeutics</t>
  </si>
  <si>
    <t>/funding-round/1081ba86cbcd1f7d81c76aa3c46c830b</t>
  </si>
  <si>
    <t>/ORGANIZATION/ONCONOVA-THERAPEUTICS</t>
  </si>
  <si>
    <t>/funding-round/974486c66b6ada323a03ac8cb259df45</t>
  </si>
  <si>
    <t>/funding-round/97e11e10fd75ac5b955886af37b5052a</t>
  </si>
  <si>
    <t>/funding-round/ec2dc902b9c14a6336c12a57fbcf2c25</t>
  </si>
  <si>
    <t>/funding-round/f93b868eb459c9afa0389cf69847c0bb</t>
  </si>
  <si>
    <t>/ORGANIZATION/ONCOPEP</t>
  </si>
  <si>
    <t>/funding-round/302c4397e5a0141fee411caff7af524e</t>
  </si>
  <si>
    <t>/organization/oncopep</t>
  </si>
  <si>
    <t>/funding-round/7960cb1c13531ee28818906b083ed284</t>
  </si>
  <si>
    <t>/funding-round/b10326ea5867f6d5f0f7692ca4ef6c43</t>
  </si>
  <si>
    <t>/funding-round/edf39dc05cbe952bc8e3e0ae819bc44b</t>
  </si>
  <si>
    <t>/ORGANIZATION/ONCOPEPTIDES</t>
  </si>
  <si>
    <t>/funding-round/c809a387c5809d418f3cf3c491084baf</t>
  </si>
  <si>
    <t>/organization/oncore-biopharma</t>
  </si>
  <si>
    <t>/funding-round/e65caa19fc24b227d7512699b348a4b8</t>
  </si>
  <si>
    <t>/ORGANIZATION/ONCORE-GOLF-TECHNOLOGY-INC</t>
  </si>
  <si>
    <t>/funding-round/b5fb37bd327c666be8104481acc2c75f</t>
  </si>
  <si>
    <t>/organization/oncore-golf-technology-inc</t>
  </si>
  <si>
    <t>/funding-round/d6256ab9d807762ba49648815bd91697</t>
  </si>
  <si>
    <t>/ORGANIZATION/ONCORP-DIRECT</t>
  </si>
  <si>
    <t>/funding-round/8daa4818b49287be7a19913109c8f549</t>
  </si>
  <si>
    <t>/organization/oncorps</t>
  </si>
  <si>
    <t>/funding-round/057602039ef01134163b1eed28779702</t>
  </si>
  <si>
    <t>/ORGANIZATION/ONCORPS</t>
  </si>
  <si>
    <t>/funding-round/1802036ded7256f4246ad56ba5d5ff22</t>
  </si>
  <si>
    <t>/funding-round/201bbb3a51512f7dc2ad6934d9b61880</t>
  </si>
  <si>
    <t>/ORGANIZATION/ONCOS-THERAPEUTICS</t>
  </si>
  <si>
    <t>/funding-round/dd28984f778e2ee1c40ed9e8a56d9b50</t>
  </si>
  <si>
    <t>/organization/oncoscope</t>
  </si>
  <si>
    <t>/funding-round/398dd7bcdca1b23e02fb89f752c37ba5</t>
  </si>
  <si>
    <t>/ORGANIZATION/ONCOSCOPE</t>
  </si>
  <si>
    <t>/funding-round/763c53340d8dbff2a38a2e81346dc2c4</t>
  </si>
  <si>
    <t>/funding-round/d22ea33855b68308c67759ad85a9df1c</t>
  </si>
  <si>
    <t>/ORGANIZATION/ONCOSEC-MEDICAL</t>
  </si>
  <si>
    <t>/funding-round/0f3c55e399fb566b5f48d630c030a959</t>
  </si>
  <si>
    <t>/organization/oncosec-medical</t>
  </si>
  <si>
    <t>/funding-round/48b790a90f283c45043543942abece39</t>
  </si>
  <si>
    <t>/funding-round/504cc68c1d948f13c59cc979cb7872c7</t>
  </si>
  <si>
    <t>/funding-round/e6fc8df10ff6ae0694c0726148fb43ab</t>
  </si>
  <si>
    <t>/funding-round/f6a9e79c93c7d115f18c01ff84bfe1ae</t>
  </si>
  <si>
    <t>/organization/oncostem-diagonstics</t>
  </si>
  <si>
    <t>/funding-round/05a2af097926ae719de913f843223e7a</t>
  </si>
  <si>
    <t>/ORGANIZATION/ONCOTHYREON</t>
  </si>
  <si>
    <t>/funding-round/106cda8d29f62025a6b12a8d0bdf4adb</t>
  </si>
  <si>
    <t>/organization/oncothyreon</t>
  </si>
  <si>
    <t>/funding-round/219aef60978ac426b9751603beb12eb3</t>
  </si>
  <si>
    <t>/funding-round/fbeb1e7be012f14f35b0fe6c4f50d04e</t>
  </si>
  <si>
    <t>/organization/oncotree-dts</t>
  </si>
  <si>
    <t>/funding-round/3c661f58f4c93038def78a6e0ad0b1ce</t>
  </si>
  <si>
    <t>/ORGANIZATION/ONCOTREE-DTS</t>
  </si>
  <si>
    <t>/funding-round/5c407ce9507b35d3e2d546ffe86a7fa6</t>
  </si>
  <si>
    <t>/funding-round/9adeca544e3a0886893f3ab5539bcc3a</t>
  </si>
  <si>
    <t>/ORGANIZATION/ONCOVISION</t>
  </si>
  <si>
    <t>/funding-round/94672a36bd98d55a07eb225f7d7f8626</t>
  </si>
  <si>
    <t>/organization/oncovista-innovative-therapies</t>
  </si>
  <si>
    <t>/funding-round/aceac0ea90cc83e0bf0186ee533b2ea1</t>
  </si>
  <si>
    <t>/ORGANIZATION/ONCOVISTA-INNOVATIVE-THERAPIES</t>
  </si>
  <si>
    <t>/funding-round/da0e763dcc7c82f2d98df5d3b85bec8e</t>
  </si>
  <si>
    <t>/organization/oncure-medical</t>
  </si>
  <si>
    <t>/funding-round/cb04b429402a573bde2fd8068f3fe354</t>
  </si>
  <si>
    <t>/ORGANIZATION/ONDALOCAL</t>
  </si>
  <si>
    <t>/funding-round/620bb1b16706112e215ff22ddc14ca88</t>
  </si>
  <si>
    <t>/organization/ondalocal</t>
  </si>
  <si>
    <t>/funding-round/dd98144e1d937182627db39f95a8f264</t>
  </si>
  <si>
    <t>/ORGANIZATION/ONDANGO</t>
  </si>
  <si>
    <t>/funding-round/2f15e239fcf23a33dfa95471ff2eb534</t>
  </si>
  <si>
    <t>/organization/ondango</t>
  </si>
  <si>
    <t>/funding-round/c2c7d28940b7263b3cf09cfa4bd70002</t>
  </si>
  <si>
    <t>/ORGANIZATION/ONDAVIA</t>
  </si>
  <si>
    <t>/funding-round/0df0bc0e7c21fa0641f40493b8adf636</t>
  </si>
  <si>
    <t>/organization/ondax</t>
  </si>
  <si>
    <t>/funding-round/1b3dbc9ce095bdfffe0463676325ef40</t>
  </si>
  <si>
    <t>/ORGANIZATION/ONDAX</t>
  </si>
  <si>
    <t>/funding-round/27252aaef8804258fd4e46174e6d9420</t>
  </si>
  <si>
    <t>/funding-round/87e49b009b74e1a483594c35c4b5fab6</t>
  </si>
  <si>
    <t>/funding-round/c23d85e08a83e35a9ac4aa7da04a8545</t>
  </si>
  <si>
    <t>/organization/onde-ficar</t>
  </si>
  <si>
    <t>/funding-round/1de5babbaf1f5e5d2c8c2e0a0b372dd6</t>
  </si>
  <si>
    <t>/ORGANIZATION/ONDE-FICAR</t>
  </si>
  <si>
    <t>/funding-round/fc66ca905e14929330db75bc34572b92</t>
  </si>
  <si>
    <t>/organization/ondeego</t>
  </si>
  <si>
    <t>/funding-round/911ee9719377ac1f301e2508695d968b</t>
  </si>
  <si>
    <t>/ORGANIZATION/ONDESO</t>
  </si>
  <si>
    <t>/funding-round/e866b978b365300ee7db9f592d7e69fd</t>
  </si>
  <si>
    <t>/organization/ondigo</t>
  </si>
  <si>
    <t>/funding-round/8ab43352d956eeabcb616bd633e5aaac</t>
  </si>
  <si>
    <t>/ORGANIZATION/ONDIGO</t>
  </si>
  <si>
    <t>/funding-round/a3a819e5bee018f1c54072666ebd9fc4</t>
  </si>
  <si>
    <t>/funding-round/fba153a7cb094983dcda65ee32af930a</t>
  </si>
  <si>
    <t>/ORGANIZATION/ONDORE</t>
  </si>
  <si>
    <t>/funding-round/1e63ca07a655cac2962aa9bbfdd85900</t>
  </si>
  <si>
    <t>/organization/ondore</t>
  </si>
  <si>
    <t>/funding-round/5d8b64f3c69d5fdf3ab6f17827dc7053</t>
  </si>
  <si>
    <t>/funding-round/68e62cfb1e7e31b7b8d191edb9a5b14c</t>
  </si>
  <si>
    <t>/funding-round/e64424c563afab3590b9be59ace1b21c</t>
  </si>
  <si>
    <t>/ORGANIZATION/ONDOT</t>
  </si>
  <si>
    <t>/funding-round/6e645797896ceda2fc774ae74203b495</t>
  </si>
  <si>
    <t>/organization/one-2-one</t>
  </si>
  <si>
    <t>/funding-round/98a351eaa36428f7a96eaf555d1a001e</t>
  </si>
  <si>
    <t>/ORGANIZATION/ONE-AFRICA-MEDIA</t>
  </si>
  <si>
    <t>/funding-round/51e41bf92a1d5378f1efd1fbf81daf98</t>
  </si>
  <si>
    <t>/organization/one-africa-media</t>
  </si>
  <si>
    <t>/funding-round/6cf4cadab8e7f1eecfa42f16a027848a</t>
  </si>
  <si>
    <t>/ORGANIZATION/ONE-ANIMATION</t>
  </si>
  <si>
    <t>/funding-round/56d9110947edffd17cfee60956f802ec</t>
  </si>
  <si>
    <t>/organization/one-beauty-stop</t>
  </si>
  <si>
    <t>/funding-round/cf2f4db846714a7fb8c874677084e60b</t>
  </si>
  <si>
    <t>/ORGANIZATION/ONE-CHANGE</t>
  </si>
  <si>
    <t>/funding-round/d50b8d4dbdebd7babad924f9e68face1</t>
  </si>
  <si>
    <t>/organization/one-click-politics</t>
  </si>
  <si>
    <t>/funding-round/ab51531c06d66b2ee906851a2ad3d968</t>
  </si>
  <si>
    <t>/ORGANIZATION/ONE-CLOUD</t>
  </si>
  <si>
    <t>/funding-round/87662553ef652ba07b8692ab101e7200</t>
  </si>
  <si>
    <t>/organization/one-codex</t>
  </si>
  <si>
    <t>/funding-round/62387ea26651b7452c67ecee6945ae9f</t>
  </si>
  <si>
    <t>/ORGANIZATION/ONE-COM</t>
  </si>
  <si>
    <t>/funding-round/41085b37ab69e05d7bf2f4d5e4294394</t>
  </si>
  <si>
    <t>/organization/one-degree</t>
  </si>
  <si>
    <t>/funding-round/7a9ba63dba23c78f767d4410ace75197</t>
  </si>
  <si>
    <t>/ORGANIZATION/ONE-DIARY</t>
  </si>
  <si>
    <t>/funding-round/97722429bc462c6ccf4170009dc4265d</t>
  </si>
  <si>
    <t>/organization/one-diary</t>
  </si>
  <si>
    <t>/funding-round/ebdb776346ba35cf3a1280a6c747df65</t>
  </si>
  <si>
    <t>/ORGANIZATION/ONE-EARTH-DESIGNS</t>
  </si>
  <si>
    <t>/funding-round/dc622e24f20f4a7a942ca9d6e90bb6e9</t>
  </si>
  <si>
    <t>/organization/one-exchange-street</t>
  </si>
  <si>
    <t>/funding-round/1af8acb1c3d95f25aba628245485709d</t>
  </si>
  <si>
    <t>/ORGANIZATION/ONE-EXCHANGE-STREET</t>
  </si>
  <si>
    <t>/funding-round/90ccce210089331bd24f4233d5c405d1</t>
  </si>
  <si>
    <t>/organization/one-feather</t>
  </si>
  <si>
    <t>/funding-round/9ee66bf9c924ac711e9c0007d284b428</t>
  </si>
  <si>
    <t>/ORGANIZATION/ONE-HOUR-TRANSLATION</t>
  </si>
  <si>
    <t>/funding-round/a26bdc34f0aae78e15f8af81c649d695</t>
  </si>
  <si>
    <t>/organization/one-inc</t>
  </si>
  <si>
    <t>/funding-round/73575d9a09218a3507a21ffb465e066e</t>
  </si>
  <si>
    <t>/ORGANIZATION/ONE-JACKSON</t>
  </si>
  <si>
    <t>/funding-round/c2d180c0c38643f1310e936f53435bfe</t>
  </si>
  <si>
    <t>/organization/one-jackson</t>
  </si>
  <si>
    <t>/funding-round/f923e8c3aa8d364e52cbba3b35a232dd</t>
  </si>
  <si>
    <t>/ORGANIZATION/ONE-KINGS-LANE</t>
  </si>
  <si>
    <t>/funding-round/183a6e1fc4de27e652deacd76fd13e92</t>
  </si>
  <si>
    <t>/organization/one-kings-lane</t>
  </si>
  <si>
    <t>/funding-round/28d76c43ade8f2c6502ba2247cbb179f</t>
  </si>
  <si>
    <t>/funding-round/6371ea2bb59f9da886d0521220b6bdc3</t>
  </si>
  <si>
    <t>/funding-round/675d178106f447340a483128d69b2910</t>
  </si>
  <si>
    <t>/funding-round/ad1562dc34e7d56b6024f21cfb347f22</t>
  </si>
  <si>
    <t>/funding-round/ef82abd5ab406b1e9c3d8c43b163bd73</t>
  </si>
  <si>
    <t>/ORGANIZATION/ONE-LOYALTY-NETWORK</t>
  </si>
  <si>
    <t>/funding-round/5f561b98df50a42beca35525a10f5bf6</t>
  </si>
  <si>
    <t>/organization/one-medical-group</t>
  </si>
  <si>
    <t>/funding-round/299188801c04082b81975623915eb74e</t>
  </si>
  <si>
    <t>/ORGANIZATION/ONE-MEDICAL-GROUP</t>
  </si>
  <si>
    <t>/funding-round/3a01860549ae06138526554b9be1cf3f</t>
  </si>
  <si>
    <t>/funding-round/72116d674f0bb5bf9561df26fca3b318</t>
  </si>
  <si>
    <t>/funding-round/83b7cf13190fd5e51f7170c51e6fb603</t>
  </si>
  <si>
    <t>/funding-round/f18be63090e500e9a91fcef9732b3f86</t>
  </si>
  <si>
    <t>/funding-round/fbb9a4a7baac4e12bc986c8705e93868</t>
  </si>
  <si>
    <t>/organization/one-moja</t>
  </si>
  <si>
    <t>/funding-round/3eccce291cc7d85a0dbdf2640730bef0</t>
  </si>
  <si>
    <t>/ORGANIZATION/ONE-MONTH-RAILS</t>
  </si>
  <si>
    <t>/funding-round/77d584b9af618cadcf0c7c084bcc7b2e</t>
  </si>
  <si>
    <t>/organization/one-month-rails</t>
  </si>
  <si>
    <t>/funding-round/b413538d32288f0c3a20d57bf1812323</t>
  </si>
  <si>
    <t>/funding-round/d6f71695c060ebf16a9fa4eaff66b94e</t>
  </si>
  <si>
    <t>/funding-round/f76568f314e02ac3cef90aa7caca7c54</t>
  </si>
  <si>
    <t>/ORGANIZATION/ONE-ON-ONE</t>
  </si>
  <si>
    <t>/funding-round/2f43a337216e912d6f53b2118a596107</t>
  </si>
  <si>
    <t>/organization/one-on-one-ads</t>
  </si>
  <si>
    <t>/funding-round/8433aeb7d9bda84b60bb137820bba600</t>
  </si>
  <si>
    <t>/ORGANIZATION/ONE-ON-ONE-MARKETING</t>
  </si>
  <si>
    <t>/funding-round/aac9608c733f14f967f83002f716082e</t>
  </si>
  <si>
    <t>/organization/one-page</t>
  </si>
  <si>
    <t>/funding-round/5d63e2d4415fbd6752c3bd024c96fc62</t>
  </si>
  <si>
    <t>/ORGANIZATION/ONE-PAGE</t>
  </si>
  <si>
    <t>/funding-round/e5169bd928abfd94681c7b306f7236f4</t>
  </si>
  <si>
    <t>/organization/one-parts-bill</t>
  </si>
  <si>
    <t>/funding-round/b1e17b0418e6600c6f0e1a256364c1ae</t>
  </si>
  <si>
    <t>/ORGANIZATION/ONE-RECOVERY</t>
  </si>
  <si>
    <t>/funding-round/caea13f5825b5edba7250f514125e43d</t>
  </si>
  <si>
    <t>/organization/one-season</t>
  </si>
  <si>
    <t>/funding-round/0893c592de9b2074d7978af6e632f399</t>
  </si>
  <si>
    <t>/ORGANIZATION/ONE-SEASON</t>
  </si>
  <si>
    <t>/funding-round/81f0e58b26d7aaae67613fccfc5bfbab</t>
  </si>
  <si>
    <t>/organization/one-signal</t>
  </si>
  <si>
    <t>/funding-round/0f118ac951c01ecdc13e17c80f202c6c</t>
  </si>
  <si>
    <t>/ORGANIZATION/ONE-SONG</t>
  </si>
  <si>
    <t>/funding-round/78fe97f0e538e18b4e25f9bd1921de80</t>
  </si>
  <si>
    <t>/organization/one-source-networks</t>
  </si>
  <si>
    <t>/funding-round/218902263f832704887eb4af97f288d8</t>
  </si>
  <si>
    <t>/ORGANIZATION/ONE-SPARK</t>
  </si>
  <si>
    <t>/funding-round/5ab45ee98cbb3a395313a4adaa80d3b1</t>
  </si>
  <si>
    <t>/organization/one-step-solutions</t>
  </si>
  <si>
    <t>/funding-round/f6530f6affe1ae84879967426e118051</t>
  </si>
  <si>
    <t>/ORGANIZATION/ONE-TO-THE-WORLD</t>
  </si>
  <si>
    <t>/funding-round/509ddf47df88688b31a1711446fb71ad</t>
  </si>
  <si>
    <t>/organization/one-touch-emr</t>
  </si>
  <si>
    <t>/funding-round/18159d34f04f598d8fde24138a63f137</t>
  </si>
  <si>
    <t>/ORGANIZATION/ONE-TOUCH-EMR</t>
  </si>
  <si>
    <t>/funding-round/b5d390d02db6a871a5f2cd24f31fb63e</t>
  </si>
  <si>
    <t>/organization/one-true-media</t>
  </si>
  <si>
    <t>/funding-round/607e52a5afaaa8e4c3f44cc660356f5a</t>
  </si>
  <si>
    <t>/ORGANIZATION/ONE-TRUE-MEDIA</t>
  </si>
  <si>
    <t>/funding-round/dae941fd09321e4cf74ced8c725770e8</t>
  </si>
  <si>
    <t>/organization/one-world-lab</t>
  </si>
  <si>
    <t>/funding-round/6feb2ca09500966096fc3cacbc6f8092</t>
  </si>
  <si>
    <t>/ORGANIZATION/ONE-WORLD-LAB</t>
  </si>
  <si>
    <t>/funding-round/76eb529db7ab738ff259b22d5092fb0a</t>
  </si>
  <si>
    <t>/organization/one-world-virtual</t>
  </si>
  <si>
    <t>/funding-round/08129b3ee7a12e76f052c45206f7586b</t>
  </si>
  <si>
    <t>/ORGANIZATION/ONE2MANY</t>
  </si>
  <si>
    <t>/funding-round/903beab416ba40a4c6a5291c0953d9ae</t>
  </si>
  <si>
    <t>/organization/one2start</t>
  </si>
  <si>
    <t>/funding-round/d2553b71e8b9d3f6a4a7677f636e8ead</t>
  </si>
  <si>
    <t>/ORGANIZATION/ONE4ALL</t>
  </si>
  <si>
    <t>/funding-round/17b0d206c21c47de0a22a138415fcdb5</t>
  </si>
  <si>
    <t>/organization/one4all</t>
  </si>
  <si>
    <t>/funding-round/375caaf6bb68c5a08b534523c51e027d</t>
  </si>
  <si>
    <t>/ORGANIZATION/ONE97-COMMUNICATIONS</t>
  </si>
  <si>
    <t>/funding-round/0590aae6fb25bd39a6d2df6a7489c484</t>
  </si>
  <si>
    <t>/organization/one97-communications</t>
  </si>
  <si>
    <t>/funding-round/128d4202aeb7cc7727bac59f80b8f20f</t>
  </si>
  <si>
    <t>/funding-round/2be44322f7e1650b3bbc6f6c4e9eb6a6</t>
  </si>
  <si>
    <t>/funding-round/ac4c5d2150ee33a759530418cc1a921e</t>
  </si>
  <si>
    <t>/ORGANIZATION/ONEACCESS</t>
  </si>
  <si>
    <t>/funding-round/6ce05bb0ba81e7da5d57415a31f89d7f</t>
  </si>
  <si>
    <t>/organization/oneassist-consumer-solutions</t>
  </si>
  <si>
    <t>/funding-round/c6d76f1ddf1e83504fe227ee002ea496</t>
  </si>
  <si>
    <t>/ORGANIZATION/ONEASSIST-CONSUMER-SOLUTIONS</t>
  </si>
  <si>
    <t>/funding-round/e1908a36220fa890d5550ab686d1bc31</t>
  </si>
  <si>
    <t>/funding-round/efe56a53d2c8cabd3a4be833149e2602</t>
  </si>
  <si>
    <t>/ORGANIZATION/ONEAWAY</t>
  </si>
  <si>
    <t>/funding-round/604f8f5615b609f1957ba36e8def1486</t>
  </si>
  <si>
    <t>/organization/onebreath</t>
  </si>
  <si>
    <t>/funding-round/a9f44c174f683aaa7e14421c0c10f117</t>
  </si>
  <si>
    <t>/ORGANIZATION/ONEBREATH</t>
  </si>
  <si>
    <t>/funding-round/f666036340a7a9ee1e45baee944fb133</t>
  </si>
  <si>
    <t>/organization/onebuckresume</t>
  </si>
  <si>
    <t>/funding-round/fedebd05974970b53ab890888232bd69</t>
  </si>
  <si>
    <t>/ORGANIZATION/ONEBUILD</t>
  </si>
  <si>
    <t>/funding-round/0c4a2a8a3dab7c03a9d6f81a3423690f</t>
  </si>
  <si>
    <t>/organization/onecard</t>
  </si>
  <si>
    <t>/funding-round/923ec0ba8927d11c5fff1cfeda33ef98</t>
  </si>
  <si>
    <t>/ORGANIZATION/ONECHANNEL</t>
  </si>
  <si>
    <t>/funding-round/c50359a6d99ee12e18dc5356f7f1f5e4</t>
  </si>
  <si>
    <t>/organization/onechip-photonics</t>
  </si>
  <si>
    <t>/funding-round/47761fca6c00fcda0030485f36617bff</t>
  </si>
  <si>
    <t>/ORGANIZATION/ONECHIP-PHOTONICS</t>
  </si>
  <si>
    <t>/funding-round/719c61808287253703dd98cff32636eb</t>
  </si>
  <si>
    <t>/funding-round/78e74e31a0cadb322e94582a979aba98</t>
  </si>
  <si>
    <t>/funding-round/9e8dd243f7b08ea030ebc2ac6305852f</t>
  </si>
  <si>
    <t>/organization/onecity</t>
  </si>
  <si>
    <t>/funding-round/57c95213d169b4df62dbeac5f7a4f425</t>
  </si>
  <si>
    <t>/ORGANIZATION/ONECLASS</t>
  </si>
  <si>
    <t>/funding-round/01d675b5061e1a1ba8f55e7a2ba41c83</t>
  </si>
  <si>
    <t>/organization/oneclass</t>
  </si>
  <si>
    <t>/funding-round/82d1fb439bf692a58cf7f98a3806647d</t>
  </si>
  <si>
    <t>/funding-round/f17a77db5863008d254e104972050c5b</t>
  </si>
  <si>
    <t>/organization/oneclique</t>
  </si>
  <si>
    <t>/funding-round/8874940f3fb3b6d5b0912f78ec2007ad</t>
  </si>
  <si>
    <t>/ORGANIZATION/ONECLOUD-LABS</t>
  </si>
  <si>
    <t>/funding-round/01e3f5372d77382f4ae8e25437756e75</t>
  </si>
  <si>
    <t>/organization/onecodec</t>
  </si>
  <si>
    <t>/funding-round/1b96284133e1ca664992bbf402adf11f</t>
  </si>
  <si>
    <t>/ORGANIZATION/ONECODEC</t>
  </si>
  <si>
    <t>/funding-round/92111787a3091d1dc57a5414f4a82d28</t>
  </si>
  <si>
    <t>/organization/oneconcern</t>
  </si>
  <si>
    <t>/funding-round/7284a4b0dd41135a52fbf4fda4e842ad</t>
  </si>
  <si>
    <t>/ORGANIZATION/ONECUBICLE</t>
  </si>
  <si>
    <t>/funding-round/bfb13adcb268591d1fbaf799a4a70707</t>
  </si>
  <si>
    <t>/organization/onedio</t>
  </si>
  <si>
    <t>/funding-round/5c2711d42fd19ebad54158d2110ca5d0</t>
  </si>
  <si>
    <t>/ORGANIZATION/ONEDIO</t>
  </si>
  <si>
    <t>/funding-round/ce229c099f2f1cd5225f268996b5bb2f</t>
  </si>
  <si>
    <t>/organization/onedoc</t>
  </si>
  <si>
    <t>/funding-round/064cecc7ffa5c34e15b22b326a4615b2</t>
  </si>
  <si>
    <t>/ORGANIZATION/ONEDROP</t>
  </si>
  <si>
    <t>/funding-round/14714ac5b4e77b36b0acb6e221116ccb</t>
  </si>
  <si>
    <t>/organization/onedrum</t>
  </si>
  <si>
    <t>/funding-round/a71cdfcc6d5b57c48c4616449b577aa3</t>
  </si>
  <si>
    <t>/ORGANIZATION/ONEENERGY-RENEWABLES</t>
  </si>
  <si>
    <t>/funding-round/02238ad17c29d7c491758024dc91691e</t>
  </si>
  <si>
    <t>/organization/oneevent-technologies</t>
  </si>
  <si>
    <t>/funding-round/bbfb9e00546ec7ca38db102139d107c4</t>
  </si>
  <si>
    <t>/ORGANIZATION/ONEEYEANT</t>
  </si>
  <si>
    <t>/funding-round/8faf65e48e63a43bcf6f67b79235c6a4</t>
  </si>
  <si>
    <t>/organization/onefeat</t>
  </si>
  <si>
    <t>/funding-round/2d7e8c4b0a7f1501d7df18f86b7cafc4</t>
  </si>
  <si>
    <t>/ORGANIZATION/ONEFEAT</t>
  </si>
  <si>
    <t>/funding-round/3d24435c6d57d62e9551d8c76fbeca65</t>
  </si>
  <si>
    <t>/funding-round/dacc361647af3f544bf24d81f7fa0650</t>
  </si>
  <si>
    <t>/ORGANIZATION/ONEFINEMEAL</t>
  </si>
  <si>
    <t>/funding-round/0a24a7358a309c29c1abff4bc88da24d</t>
  </si>
  <si>
    <t>/organization/onefinestay</t>
  </si>
  <si>
    <t>/funding-round/1bb3397242ab8a721d98824d2426938c</t>
  </si>
  <si>
    <t>/ORGANIZATION/ONEFINESTAY</t>
  </si>
  <si>
    <t>/funding-round/3eb5d0f1036c26caa7436c688c082d71</t>
  </si>
  <si>
    <t>/funding-round/422a325aa4d6ea8c7320fdba75d41aba</t>
  </si>
  <si>
    <t>/funding-round/81d3487bd0ab97d4edad57358263fc89</t>
  </si>
  <si>
    <t>/organization/onefitstop</t>
  </si>
  <si>
    <t>/funding-round/bbfeb49d347b7682f5eb99d6fe72fcd6</t>
  </si>
  <si>
    <t>/ORGANIZATION/ONEFLARE</t>
  </si>
  <si>
    <t>/funding-round/1c3ff445bb03e4e4a8ef311f4ca7dc97</t>
  </si>
  <si>
    <t>/organization/oneflare</t>
  </si>
  <si>
    <t>/funding-round/9fc87458d0f51c1bf08a93d3ffb95b09</t>
  </si>
  <si>
    <t>/funding-round/f0fd36fa3a2d66a7a7d042adb096cfa2</t>
  </si>
  <si>
    <t>/organization/onefocus-vision</t>
  </si>
  <si>
    <t>/funding-round/ec450983ea31b6fdde1917bd5b9352a0</t>
  </si>
  <si>
    <t>/ORGANIZATION/ONEFOLD</t>
  </si>
  <si>
    <t>/funding-round/2fddd2e706218c5a8d4eba2020349888</t>
  </si>
  <si>
    <t>/organization/onefold</t>
  </si>
  <si>
    <t>/funding-round/af5cd2766692cf9aaa915eee940647e1</t>
  </si>
  <si>
    <t>/funding-round/bff255a43603c9d951238a6937d60bb5</t>
  </si>
  <si>
    <t>/organization/oneforty</t>
  </si>
  <si>
    <t>/funding-round/2885bcd76c241989f41de12945f858ee</t>
  </si>
  <si>
    <t>/ORGANIZATION/ONEFORTY</t>
  </si>
  <si>
    <t>/funding-round/3f24d7ab3f605e861f8ea356231f3d56</t>
  </si>
  <si>
    <t>/funding-round/5fcecd823921577326792c705a508952</t>
  </si>
  <si>
    <t>/funding-round/ea12ce2681fdbea24700e2a3480a2907</t>
  </si>
  <si>
    <t>/organization/onegini</t>
  </si>
  <si>
    <t>/funding-round/6d7eedd7c68b5ff867d44c07bd50d50f</t>
  </si>
  <si>
    <t>/ORGANIZATION/ONEGOODLOVE-COM</t>
  </si>
  <si>
    <t>/funding-round/680c0bdee0d212f4ae1138ca9f46ccdb</t>
  </si>
  <si>
    <t>/organization/onehope</t>
  </si>
  <si>
    <t>/funding-round/15d7e3f87f7744debc30df1421c3423b</t>
  </si>
  <si>
    <t>/ORGANIZATION/ONEHOPE</t>
  </si>
  <si>
    <t>/funding-round/339a86729e130f00062bb0c440f2ebc2</t>
  </si>
  <si>
    <t>/funding-round/8cae2cf5a9de54a2119b6e40460eb96b</t>
  </si>
  <si>
    <t>/funding-round/91693676ebc0375c4acea026ef96c12b</t>
  </si>
  <si>
    <t>/funding-round/ec05c35b8e288eb7e86870de4f4584f4</t>
  </si>
  <si>
    <t>/ORGANIZATION/ONEHUB</t>
  </si>
  <si>
    <t>/funding-round/944bd07af31ba9e3a740c4964d8eb5c5</t>
  </si>
  <si>
    <t>/organization/onehub</t>
  </si>
  <si>
    <t>/funding-round/976756432a25dda82cb79e7a47b72765</t>
  </si>
  <si>
    <t>/funding-round/c839e8ae8e8832c67036e1ef21f24b79</t>
  </si>
  <si>
    <t>/funding-round/e075aa47cbf22b4ece9a0a059da7149e</t>
  </si>
  <si>
    <t>/ORGANIZATION/ONEID</t>
  </si>
  <si>
    <t>/funding-round/77d3fbd8d7fa5be2bb6a98012ede3c3a</t>
  </si>
  <si>
    <t>/organization/oneighty-c-technologies</t>
  </si>
  <si>
    <t>/funding-round/3748deb09912160204c787981c3c8f6a</t>
  </si>
  <si>
    <t>/ORGANIZATION/ONEIGHTY-C-TECHNOLOGIES</t>
  </si>
  <si>
    <t>/funding-round/7fe4fe0048c3839de388e0b3d07a3fb9</t>
  </si>
  <si>
    <t>/organization/onekreate</t>
  </si>
  <si>
    <t>/funding-round/08d13514fd2122075a0e675c0cb1c077</t>
  </si>
  <si>
    <t>/ORGANIZATION/ONELOGIN</t>
  </si>
  <si>
    <t>/funding-round/009c6e489b5ce27e6fc977267d2ba20b</t>
  </si>
  <si>
    <t>/organization/onelogin</t>
  </si>
  <si>
    <t>/funding-round/2474a90e91f39f21be9afcca6f7bee91</t>
  </si>
  <si>
    <t>/funding-round/9bb6c083f2d99c10f73c42c1f3e6eced</t>
  </si>
  <si>
    <t>/organization/onelook-2</t>
  </si>
  <si>
    <t>/funding-round/3ff81edcb61168052d2b43e33ec1d6be</t>
  </si>
  <si>
    <t>/ORGANIZATION/ONELOUDR-PRODUCTIONS</t>
  </si>
  <si>
    <t>/funding-round/68032aab03cc8c25e6bde360f22a97fe</t>
  </si>
  <si>
    <t>/organization/onemednet</t>
  </si>
  <si>
    <t>/funding-round/56c854b12ce17abd21da33286713ab8d</t>
  </si>
  <si>
    <t>/ORGANIZATION/ONEMIND-DOGS</t>
  </si>
  <si>
    <t>/funding-round/735f1c2007b67ecec6c7b45b5bca7a89</t>
  </si>
  <si>
    <t>/organization/onemln</t>
  </si>
  <si>
    <t>/funding-round/bcc0c9e231a48b423b2b8765f1d9cf49</t>
  </si>
  <si>
    <t>/ORGANIZATION/ONEMLN</t>
  </si>
  <si>
    <t>/funding-round/c45ffd4a9b3d17b690c462b00d057865</t>
  </si>
  <si>
    <t>/organization/onemob</t>
  </si>
  <si>
    <t>/funding-round/e896bfe2586cbdb27ffaf3ad9c94c45b</t>
  </si>
  <si>
    <t>/ORGANIZATION/ONEMODEL</t>
  </si>
  <si>
    <t>/funding-round/c01c0ddbc81c3f4583894b80382b2379</t>
  </si>
  <si>
    <t>/organization/onemorepallet</t>
  </si>
  <si>
    <t>/funding-round/31171ddbe7c123135c5e4e5baa1c1e44</t>
  </si>
  <si>
    <t>/ORGANIZATION/ONEMOREPALLET</t>
  </si>
  <si>
    <t>/funding-round/3a69c61e2fc9ef4f42dbd32d6ab65aa2</t>
  </si>
  <si>
    <t>/funding-round/481f1f7fb6fcb480e67fc66d59b8f54a</t>
  </si>
  <si>
    <t>/ORGANIZATION/ONEMOVE-TECHNOLOGIES</t>
  </si>
  <si>
    <t>/funding-round/1ca10c9e997e38e67c342fcf9c095576</t>
  </si>
  <si>
    <t>/organization/onemove-technologies</t>
  </si>
  <si>
    <t>/funding-round/406f1444d6591bf0c140fe9f84311bb2</t>
  </si>
  <si>
    <t>/funding-round/42c630bf2b0558d8bcb6c2d15c2755f9</t>
  </si>
  <si>
    <t>/funding-round/45e72407d38d86cc1c299f902cfad82a</t>
  </si>
  <si>
    <t>/funding-round/d6ba1d2572ccc386d60fd8d4385e8c25</t>
  </si>
  <si>
    <t>/organization/onename</t>
  </si>
  <si>
    <t>/funding-round/3701a2b038124c770a69b3e3ba41186c</t>
  </si>
  <si>
    <t>/ORGANIZATION/ONENAME</t>
  </si>
  <si>
    <t>/funding-round/b9e4b53dce9528337bbbe0cd28d1729c</t>
  </si>
  <si>
    <t>/organization/oneneck-it-services</t>
  </si>
  <si>
    <t>/funding-round/aa9a6b9ed2ee7f470fb0fe859645d605</t>
  </si>
  <si>
    <t>/ORGANIZATION/ONEOME</t>
  </si>
  <si>
    <t>/funding-round/ef66c80f4e2b49b5c4483ae92a2abaa7</t>
  </si>
  <si>
    <t>/organization/onepagecrm</t>
  </si>
  <si>
    <t>/funding-round/8fb97cd973bcf2cf9779f7439b7b9525</t>
  </si>
  <si>
    <t>/ORGANIZATION/ONEPAGECRM</t>
  </si>
  <si>
    <t>/funding-round/eff3f363d3ba67e74d4ec733dbace651</t>
  </si>
  <si>
    <t>/organization/onepager</t>
  </si>
  <si>
    <t>/funding-round/7b2e77e0a3b061d40b1e1d68db3f0a93</t>
  </si>
  <si>
    <t>/ORGANIZATION/ONEPAGER</t>
  </si>
  <si>
    <t>/funding-round/c2eab8677cbc46936f417b1a964124c6</t>
  </si>
  <si>
    <t>/organization/onepassage</t>
  </si>
  <si>
    <t>/funding-round/623076b1ec0bfc8cd81dfe6f7e12ab47</t>
  </si>
  <si>
    <t>/ORGANIZATION/ONEPIN</t>
  </si>
  <si>
    <t>/funding-round/0b01bbc658e03d28e8969c5ebcf78f6a</t>
  </si>
  <si>
    <t>/organization/onepin</t>
  </si>
  <si>
    <t>/funding-round/35fd8352bbe6c845f56de24ac1294d46</t>
  </si>
  <si>
    <t>/funding-round/496895bdf85c1b9b3a2dddc687b172d3</t>
  </si>
  <si>
    <t>/funding-round/49994f9b6490df437302f11c5d621118</t>
  </si>
  <si>
    <t>/funding-round/521042c4b189701c13ac03f6bec71acc</t>
  </si>
  <si>
    <t>/funding-round/98c65331a96f84d90ba2e521f7b45735</t>
  </si>
  <si>
    <t>/funding-round/ca22f61c8bf4a97bf126b48851ca446b</t>
  </si>
  <si>
    <t>/organization/oneple</t>
  </si>
  <si>
    <t>/funding-round/af98609a9b5319dc8867018c67567482</t>
  </si>
  <si>
    <t>/ORGANIZATION/ONEPROVIDER-COM</t>
  </si>
  <si>
    <t>/funding-round/224311b6347418c44c7d06686458b76f</t>
  </si>
  <si>
    <t>/organization/oneprovider-com</t>
  </si>
  <si>
    <t>/funding-round/8b4ada9352d28837e146150a2b0b0446</t>
  </si>
  <si>
    <t>/ORGANIZATION/ONEPULSE</t>
  </si>
  <si>
    <t>/funding-round/d4b136da5a25defd02f4dd598a938335</t>
  </si>
  <si>
    <t>/organization/onerecovery</t>
  </si>
  <si>
    <t>/funding-round/a9786850daad076bb64cc9af7763c762</t>
  </si>
  <si>
    <t>/ORGANIZATION/ONERECOVERY</t>
  </si>
  <si>
    <t>/funding-round/ad8f6e07f70dd9c450f76785ba349710</t>
  </si>
  <si>
    <t>/organization/onerecruit</t>
  </si>
  <si>
    <t>/funding-round/dead97c375394d5d3d04d3cb16119d8b</t>
  </si>
  <si>
    <t>/ORGANIZATION/ONERENT</t>
  </si>
  <si>
    <t>/funding-round/0dba63fc63cc07b6840ef3444ce63229</t>
  </si>
  <si>
    <t>/organization/oneriot</t>
  </si>
  <si>
    <t>/funding-round/2dd44ceb866e77fe98b8912a931af4e6</t>
  </si>
  <si>
    <t>/ORGANIZATION/ONERIOT</t>
  </si>
  <si>
    <t>/funding-round/55fadb0fdda099bf1c83f8aa40b097b5</t>
  </si>
  <si>
    <t>/funding-round/96006d772a134239ec011c8f86af39a2</t>
  </si>
  <si>
    <t>/ORGANIZATION/ONEROOF</t>
  </si>
  <si>
    <t>/funding-round/e0818234ef01df9907df79f083c521ba</t>
  </si>
  <si>
    <t>/organization/oneroof-energy</t>
  </si>
  <si>
    <t>/funding-round/03b302b9a073ac9ed5864cd364953e72</t>
  </si>
  <si>
    <t>/ORGANIZATION/ONEROOF-ENERGY</t>
  </si>
  <si>
    <t>/funding-round/439d94f08f18aa07168ed1630fb5dd65</t>
  </si>
  <si>
    <t>/funding-round/5d9b8934f4d3049c2274f50c6f1422c5</t>
  </si>
  <si>
    <t>/funding-round/76c7b2a1d239811990bc1a8979903191</t>
  </si>
  <si>
    <t>/funding-round/7b6b460afec95681339d91bf554fac32</t>
  </si>
  <si>
    <t>/funding-round/a0f31748ab5147a8d9eee37fc6ad5f17</t>
  </si>
  <si>
    <t>/funding-round/a726691e22c3afaa1520ab581de4faf2</t>
  </si>
  <si>
    <t>/funding-round/cd80b3df2da53a2e1570c027d17c270d</t>
  </si>
  <si>
    <t>/funding-round/d8953e60778a1541b4705335d3ce0459</t>
  </si>
  <si>
    <t>/funding-round/ddc6a9590393e7e7e18b685e47726a9d</t>
  </si>
  <si>
    <t>/organization/oneroom</t>
  </si>
  <si>
    <t>/funding-round/5ca4457f595d0d3493b5c4e9365141bc</t>
  </si>
  <si>
    <t>/ORGANIZATION/ONEROOMRATE-COM</t>
  </si>
  <si>
    <t>/funding-round/a31ed8e41819322fcd94e0211dcfeb70</t>
  </si>
  <si>
    <t>/organization/oneroomrate-com</t>
  </si>
  <si>
    <t>/funding-round/c3c10f5887de01e6f24641757f4c540c</t>
  </si>
  <si>
    <t>/ORGANIZATION/ONESCHOOL</t>
  </si>
  <si>
    <t>/funding-round/3b66c9a5f2dc417fe9f577791a6349e7</t>
  </si>
  <si>
    <t>/organization/oneseed-expeditions</t>
  </si>
  <si>
    <t>/funding-round/8937764998cb377b3982acf0bc753bfb</t>
  </si>
  <si>
    <t>/ORGANIZATION/ONESHIELD</t>
  </si>
  <si>
    <t>/funding-round/1637a6d0e67f975872d7667c049bfac6</t>
  </si>
  <si>
    <t>/organization/oneshield</t>
  </si>
  <si>
    <t>/funding-round/95e5621bb168a69166e329e467506e36</t>
  </si>
  <si>
    <t>/ORGANIZATION/ONESHIFT</t>
  </si>
  <si>
    <t>/funding-round/d95dd97db9046588c21737cba9934a55</t>
  </si>
  <si>
    <t>/organization/oneshore-energy-gmbh</t>
  </si>
  <si>
    <t>/funding-round/c5058cb2ecca80e97401b69f7ff4b12b</t>
  </si>
  <si>
    <t>/ORGANIZATION/ONESMILE-HOLDCO</t>
  </si>
  <si>
    <t>/funding-round/351c0feb6dbfa5692ed3eec3bdddfff6</t>
  </si>
  <si>
    <t>/organization/onesource-virtual</t>
  </si>
  <si>
    <t>/funding-round/69ce209cb89235310f849ebaba90088d</t>
  </si>
  <si>
    <t>/ORGANIZATION/ONESOURCE-VIRTUAL</t>
  </si>
  <si>
    <t>/funding-round/9392045141ae3b3e8767fe2491713dea</t>
  </si>
  <si>
    <t>/organization/onesource-water</t>
  </si>
  <si>
    <t>/funding-round/eba26b47ebef3794162c8f7676d7e9b6</t>
  </si>
  <si>
    <t>/ORGANIZATION/ONESPIN-SOLUTIONS</t>
  </si>
  <si>
    <t>/funding-round/91f52f3573dabd12bac205dac04b68ee</t>
  </si>
  <si>
    <t>/organization/onespin-solutions</t>
  </si>
  <si>
    <t>/funding-round/966cdcd552343332b276582ced0e4114</t>
  </si>
  <si>
    <t>/ORGANIZATION/ONESPOT</t>
  </si>
  <si>
    <t>/funding-round/249a839834b4cb34318e406abed799c0</t>
  </si>
  <si>
    <t>/organization/onespot</t>
  </si>
  <si>
    <t>/funding-round/3200de6fca456f640345d7f1137c0033</t>
  </si>
  <si>
    <t>/funding-round/3e4fa5a92bcbc0ea8f68de94dccc465e</t>
  </si>
  <si>
    <t>/funding-round/649f96fd02f25223fd5817cecc4d7119</t>
  </si>
  <si>
    <t>/funding-round/6f01d0d1fc6cbc21873ba0d37bf51b18</t>
  </si>
  <si>
    <t>/organization/onestop</t>
  </si>
  <si>
    <t>/funding-round/229b52844845dfa39a6259e8fa0b51cf</t>
  </si>
  <si>
    <t>/ORGANIZATION/ONESTOP</t>
  </si>
  <si>
    <t>/funding-round/e56f19d9dd1a35129eb8b46c6960d824</t>
  </si>
  <si>
    <t>/organization/onestopweb-com</t>
  </si>
  <si>
    <t>/funding-round/a5ce424698e284ad0eece5b4333f718b</t>
  </si>
  <si>
    <t>/ORGANIZATION/ONESUN</t>
  </si>
  <si>
    <t>/funding-round/ae5a7c4be98de2598a3c6e19ad46a37b</t>
  </si>
  <si>
    <t>/organization/onesun</t>
  </si>
  <si>
    <t>/funding-round/cb0c0f10e571b127dbb7f8edc4066bb8</t>
  </si>
  <si>
    <t>/ORGANIZATION/ONETAG</t>
  </si>
  <si>
    <t>/funding-round/40098e66a02d7fa476642170605754c6</t>
  </si>
  <si>
    <t>/organization/oneteam</t>
  </si>
  <si>
    <t>/funding-round/d42360385fcf6aac492c5afa300d01bb</t>
  </si>
  <si>
    <t>/ORGANIZATION/ONETEAMVISI</t>
  </si>
  <si>
    <t>/funding-round/d0ad6397d0eeaaf800a91a3d8259997d</t>
  </si>
  <si>
    <t>/organization/onetok</t>
  </si>
  <si>
    <t>/funding-round/ca9a34a3d78b32319ddc0a2c4694ed3c</t>
  </si>
  <si>
    <t>/ORGANIZATION/ONETOONETEXT</t>
  </si>
  <si>
    <t>/funding-round/cc4353cebd11747b6f4c2ef7dec83ced</t>
  </si>
  <si>
    <t>/organization/onetouch</t>
  </si>
  <si>
    <t>/funding-round/1ddacf01a73796afa04d55a5fb7a98d7</t>
  </si>
  <si>
    <t>/ORGANIZATION/ONETOUCH</t>
  </si>
  <si>
    <t>/funding-round/d901bf0b7c711c6c56ef4c2ccd37a191</t>
  </si>
  <si>
    <t>/organization/onetruefan</t>
  </si>
  <si>
    <t>/funding-round/34aeacce25fa453fc564409a8342be4a</t>
  </si>
  <si>
    <t>/ORGANIZATION/ONETWOSEE</t>
  </si>
  <si>
    <t>/funding-round/29116d516e6fcf585444ace06a5c19f4</t>
  </si>
  <si>
    <t>/organization/onetwosee</t>
  </si>
  <si>
    <t>/funding-round/45421c2f5d12031d723b305b621c58f9</t>
  </si>
  <si>
    <t>/funding-round/6814ceaa36f8b95cef4279da7e52af96</t>
  </si>
  <si>
    <t>/funding-round/bb0de56b0f7d33efbdaad7bb3dabdf98</t>
  </si>
  <si>
    <t>/funding-round/c752c9e7aff9e4dfd62e17e0e51c8dbb</t>
  </si>
  <si>
    <t>/organization/onetwotrip</t>
  </si>
  <si>
    <t>/funding-round/8451428dbe2062f39f91fec181537bee</t>
  </si>
  <si>
    <t>/ORGANIZATION/ONETWOTRIP</t>
  </si>
  <si>
    <t>/funding-round/e4b526ded7f78f52c2312c23b34dd5c6</t>
  </si>
  <si>
    <t>/funding-round/f1fe3d76bc275f6d91306cc5261adb50</t>
  </si>
  <si>
    <t>/funding-round/f65f2ec6cc1f2a5d9a79a73425ddb8b5</t>
  </si>
  <si>
    <t>/organization/onetxt</t>
  </si>
  <si>
    <t>/funding-round/30b175a109388b48f327fcf2a04d2547</t>
  </si>
  <si>
    <t>/ORGANIZATION/ONEUP-SPORTS</t>
  </si>
  <si>
    <t>/funding-round/1d9d6555f0c86444babdc0b848a4f50a</t>
  </si>
  <si>
    <t>/organization/oneup-sports</t>
  </si>
  <si>
    <t>/funding-round/5df950837949bb7127411fe345a95824</t>
  </si>
  <si>
    <t>/funding-round/6848c6f498eb4e6f594c5f25801e8ca2</t>
  </si>
  <si>
    <t>/organization/onevest</t>
  </si>
  <si>
    <t>/funding-round/10ea1d7c7c2cefa30e5c9703926201d4</t>
  </si>
  <si>
    <t>/ORGANIZATION/ONEVEST</t>
  </si>
  <si>
    <t>/funding-round/f0584d86e9f6e9e81881cf4bd79d8a59</t>
  </si>
  <si>
    <t>/organization/oneview-commerce</t>
  </si>
  <si>
    <t>/funding-round/6cf69896282f6a47bbe40408fb306e40</t>
  </si>
  <si>
    <t>/ORGANIZATION/ONEVIEW-COMMERCE</t>
  </si>
  <si>
    <t>/funding-round/7f52071ca718f7d0848560507ace9c9d</t>
  </si>
  <si>
    <t>/organization/oneview-healthcare</t>
  </si>
  <si>
    <t>/funding-round/5de53e1b51e11fea04c3137b055c0911</t>
  </si>
  <si>
    <t>/ORGANIZATION/ONEVIEW-HEALTHCARE</t>
  </si>
  <si>
    <t>/funding-round/aef449df7eeda8dfdc23c52722b25df5</t>
  </si>
  <si>
    <t>/organization/onewave-inc</t>
  </si>
  <si>
    <t>/funding-round/fe9b8f36f9b18953abd9b4883f0f0327</t>
  </si>
  <si>
    <t>/ORGANIZATION/ONEWEB</t>
  </si>
  <si>
    <t>/funding-round/0a9a5d2d5b49ac05b926325cbbbcfb49</t>
  </si>
  <si>
    <t>/organization/onewed-com</t>
  </si>
  <si>
    <t>/funding-round/ad14b59723956ce51fbd23a02c7abc2a</t>
  </si>
  <si>
    <t>/ORGANIZATION/ONEWHEEL</t>
  </si>
  <si>
    <t>/funding-round/6f12782bc9b854c915bd34b3d407d2b1</t>
  </si>
  <si>
    <t>/organization/onewheel</t>
  </si>
  <si>
    <t>/funding-round/75171e4530df47a76ec2babe822d3091</t>
  </si>
  <si>
    <t>/ORGANIZATION/ONEWIRE</t>
  </si>
  <si>
    <t>/funding-round/2034aaf722472ddf78a6d57d59a765db</t>
  </si>
  <si>
    <t>/organization/onewire</t>
  </si>
  <si>
    <t>/funding-round/46ac85c7fff747fb0533897de819b2b1</t>
  </si>
  <si>
    <t>/funding-round/9f18ee1e46f94e62c3c993858509b76e</t>
  </si>
  <si>
    <t>/organization/onex-communications</t>
  </si>
  <si>
    <t>/funding-round/cbf604c775377f6b0b00809cb36998c6</t>
  </si>
  <si>
    <t>/ORGANIZATION/ONFAN-GASTRONOMY</t>
  </si>
  <si>
    <t>/funding-round/085c9e00ed783372e88bbd53d2f194e7</t>
  </si>
  <si>
    <t>/organization/onfan-gastronomy</t>
  </si>
  <si>
    <t>/funding-round/40e4a83fbed4770c21928b4a36cbccdd</t>
  </si>
  <si>
    <t>/funding-round/54bf4e02aa263837a9ee44eba0c7e086</t>
  </si>
  <si>
    <t>/funding-round/5d38152447424f5700d9ed882f153362</t>
  </si>
  <si>
    <t>/funding-round/81131231cafb55cf3a6026174257ddec</t>
  </si>
  <si>
    <t>/organization/onfarm</t>
  </si>
  <si>
    <t>/funding-round/08c9913b9f8fda382ca0e8904043f58f</t>
  </si>
  <si>
    <t>/ORGANIZATION/ONFARM</t>
  </si>
  <si>
    <t>/funding-round/095be24da2d0d883f33e9ff21b46d65b</t>
  </si>
  <si>
    <t>/funding-round/49861af17077a6284fdf2fb843967fd2</t>
  </si>
  <si>
    <t>/funding-round/9d6a02cefbf44c4158ee3ba5a232c44f</t>
  </si>
  <si>
    <t>/organization/onfido</t>
  </si>
  <si>
    <t>/funding-round/0ac9faa06cc3978fc03f8aaed13f57fb</t>
  </si>
  <si>
    <t>/ORGANIZATION/ONFIDO</t>
  </si>
  <si>
    <t>/funding-round/1845c579b2b8be903ad0ae145b5184d4</t>
  </si>
  <si>
    <t>/funding-round/ac97ca5fc661985e6a2cc4d1bb7d3f16</t>
  </si>
  <si>
    <t>/funding-round/cfb9a351ee9a43659fe1050c83b8cb3c</t>
  </si>
  <si>
    <t>/organization/onfleet</t>
  </si>
  <si>
    <t>/funding-round/504523b0f694148a98b3e582fb41d7cb</t>
  </si>
  <si>
    <t>/ORGANIZATION/ONFLEET</t>
  </si>
  <si>
    <t>/funding-round/88915896bcb1d1a26c831961ac498567</t>
  </si>
  <si>
    <t>/funding-round/e41e5bfc007ea9043123708d21ad759e</t>
  </si>
  <si>
    <t>/ORGANIZATION/ONFOCUS-HEALTHCARE</t>
  </si>
  <si>
    <t>/funding-round/4c01c30a5e6e1d29c3e54f26c7719309</t>
  </si>
  <si>
    <t>/organization/onfocus-healthcare</t>
  </si>
  <si>
    <t>/funding-round/81cc4ac1ada7850df2fce45f87f40813</t>
  </si>
  <si>
    <t>/funding-round/99737724c201845e4128de4ebd015e20</t>
  </si>
  <si>
    <t>/funding-round/b70ad670f4c875f26b1bac9be275a526</t>
  </si>
  <si>
    <t>/funding-round/d5ab29f7d01ce05b8ab5c254667bde03</t>
  </si>
  <si>
    <t>/organization/onforce</t>
  </si>
  <si>
    <t>/funding-round/6f1cf5f1d829afbe34ca9165a6db7957</t>
  </si>
  <si>
    <t>/ORGANIZATION/ONFORCE</t>
  </si>
  <si>
    <t>/funding-round/743d8b56a29a45c5124c244519c1bc2b</t>
  </si>
  <si>
    <t>/funding-round/9e50c3640a4fec7ab84a02f894214820</t>
  </si>
  <si>
    <t>/ORGANIZATION/ONFORMONICS</t>
  </si>
  <si>
    <t>/funding-round/3720eae78e1526fb864b2406e01422b0</t>
  </si>
  <si>
    <t>/organization/onformonics</t>
  </si>
  <si>
    <t>/funding-round/d2bfffa586cd59ef2478e1c9b4be6701</t>
  </si>
  <si>
    <t>/ORGANIZATION/ONGAGE</t>
  </si>
  <si>
    <t>/funding-round/e42b0e2d4e9304d8858ff1afe5b3a15e</t>
  </si>
  <si>
    <t>/organization/ongo</t>
  </si>
  <si>
    <t>/funding-round/95afb0bf4c05c058d39be500d42c30d1</t>
  </si>
  <si>
    <t>/ORGANIZATION/ONHAND</t>
  </si>
  <si>
    <t>/funding-round/014a8f0ccb9697e6bdaaeea0365142c5</t>
  </si>
  <si>
    <t>/organization/oni-systems</t>
  </si>
  <si>
    <t>/funding-round/21ccc7dd6c4ecd7fa6f2deeb63a7702c</t>
  </si>
  <si>
    <t>/ORGANIZATION/ONI-SYSTEMS</t>
  </si>
  <si>
    <t>/funding-round/29fb8245d2fdcc347ce20a272a19a802</t>
  </si>
  <si>
    <t>/funding-round/2eafddec166ff320929117248548535e</t>
  </si>
  <si>
    <t>/funding-round/c8397b94e7c1203096713eae9f0f9991</t>
  </si>
  <si>
    <t>/funding-round/cd782f46b8b19883afd3b4d653edc42c</t>
  </si>
  <si>
    <t>/funding-round/dedc7907eb4d0c6205862cec16fc52d4</t>
  </si>
  <si>
    <t>26-08-2003</t>
  </si>
  <si>
    <t>/funding-round/e87ccd19408f6edacdf6183069c551fc</t>
  </si>
  <si>
    <t>/ORGANIZATION/ONIBAG-APP</t>
  </si>
  <si>
    <t>/funding-round/11f609d7804e5aae790ff0960494d1aa</t>
  </si>
  <si>
    <t>/organization/onion</t>
  </si>
  <si>
    <t>/funding-round/23de1d8c373d0c5a8f768ff0639e9b01</t>
  </si>
  <si>
    <t>/ORGANIZATION/ONION</t>
  </si>
  <si>
    <t>/funding-round/d369772a53d699f450eb42fcb2240575</t>
  </si>
  <si>
    <t>/organization/onion-id</t>
  </si>
  <si>
    <t>/funding-round/52afe62c68996001b05467b21acc147b</t>
  </si>
  <si>
    <t>/ORGANIZATION/ONIT</t>
  </si>
  <si>
    <t>/funding-round/0680dc8fe8c735b31cab281b7ec64d33</t>
  </si>
  <si>
    <t>/organization/onit</t>
  </si>
  <si>
    <t>/funding-round/1a98544f0c9e89c94dd74afba0ef09b3</t>
  </si>
  <si>
    <t>/funding-round/8005a6a5dbd7662c500b3b7496d46c54</t>
  </si>
  <si>
    <t>/funding-round/89832f27fcb413e429e3a83316b4ac9f</t>
  </si>
  <si>
    <t>/funding-round/d66a2193fda0eaf2d49bb7a4b3bca2eb</t>
  </si>
  <si>
    <t>/funding-round/f3e9eaaf63e83a1bf6e5fbb7b06d546b</t>
  </si>
  <si>
    <t>/ORGANIZATION/ONIX-MICROSYSTEMS</t>
  </si>
  <si>
    <t>/funding-round/71830ecf5bd6ab7e48bc6064a936a00a</t>
  </si>
  <si>
    <t>/organization/onkaido-therapeutics</t>
  </si>
  <si>
    <t>/funding-round/a271dafb04dde6d779f937265145d975</t>
  </si>
  <si>
    <t>/ORGANIZATION/ONKEA</t>
  </si>
  <si>
    <t>/funding-round/03e1c7155b553253faccf9f10773fc6b</t>
  </si>
  <si>
    <t>/organization/onko-solutions-llc</t>
  </si>
  <si>
    <t>/funding-round/460d644c65f72bff3f38fb9e67bbec8a</t>
  </si>
  <si>
    <t>/ORGANIZATION/ONKO-SOLUTIONS-LLC</t>
  </si>
  <si>
    <t>/funding-round/8387dd10848633f2a041344d07d01a9f</t>
  </si>
  <si>
    <t>/funding-round/fc858b4ce4c06b7741b636368dc57d93</t>
  </si>
  <si>
    <t>/ORGANIZATION/ONKOS-SURGICAL</t>
  </si>
  <si>
    <t>/funding-round/d773d072cff1f974f2ad30799395191a</t>
  </si>
  <si>
    <t>/organization/onkure</t>
  </si>
  <si>
    <t>/funding-round/50d2c611e3b8cbce154d05a644d3e217</t>
  </si>
  <si>
    <t>/ORGANIZATION/ONKURE</t>
  </si>
  <si>
    <t>/funding-round/8d0ae3919e9c1fd408d4358c6279865f</t>
  </si>
  <si>
    <t>/organization/onl-therapeutics</t>
  </si>
  <si>
    <t>/funding-round/5977bc015c8e4cce93cf3f85cf73b055</t>
  </si>
  <si>
    <t>/ORGANIZATION/ONL-THERAPEUTICS</t>
  </si>
  <si>
    <t>/funding-round/941147a9f8b7a9d0f1fd1a0d50a445ae</t>
  </si>
  <si>
    <t>/organization/online-agility</t>
  </si>
  <si>
    <t>/funding-round/bf81b59aa4b85ff53e25f591af1febc4</t>
  </si>
  <si>
    <t>/ORGANIZATION/ONLINE-BAGHCHAL</t>
  </si>
  <si>
    <t>/funding-round/00b9fccdc829c21bf67c14f52456644c</t>
  </si>
  <si>
    <t>/organization/online-dealer</t>
  </si>
  <si>
    <t>/funding-round/1a8b1cda73c0ee5ad6227a3a177117e9</t>
  </si>
  <si>
    <t>/ORGANIZATION/ONLINE-MILESTONE-PLATFORM</t>
  </si>
  <si>
    <t>/funding-round/35b6afbc4a34abcbc7b46ad4002d512a</t>
  </si>
  <si>
    <t>/organization/online-or-llc</t>
  </si>
  <si>
    <t>/funding-round/63c34a55787d11e8fa3eef48f05c1d38</t>
  </si>
  <si>
    <t>/ORGANIZATION/ONLINE-PRASAD</t>
  </si>
  <si>
    <t>/funding-round/2ab27de9aff2c78316d4402900145f1f</t>
  </si>
  <si>
    <t>/organization/online-prasad</t>
  </si>
  <si>
    <t>/funding-round/bd2692fb3fd36ea74213161ff2784b71</t>
  </si>
  <si>
    <t>/ORGANIZATION/ONLINE-WARMONGERS</t>
  </si>
  <si>
    <t>/funding-round/25a69a1ff536032d711987f7c1de5438</t>
  </si>
  <si>
    <t>/organization/onlinemarket</t>
  </si>
  <si>
    <t>/funding-round/83edb23e46d2a5c4b913c3fb94a0761e</t>
  </si>
  <si>
    <t>/ORGANIZATION/ONLINEMARKET</t>
  </si>
  <si>
    <t>/funding-round/8b9904df80f5d7256034de3b31badc6e</t>
  </si>
  <si>
    <t>/organization/onlineprinters</t>
  </si>
  <si>
    <t>/funding-round/95e2a596f281a45f6bc7ae0645406c63</t>
  </si>
  <si>
    <t>/ORGANIZATION/ONLINESHEETMUSIC</t>
  </si>
  <si>
    <t>/funding-round/3a6a1e0cee6190afefa5784ad68290da</t>
  </si>
  <si>
    <t>/organization/onlinesheetmusic</t>
  </si>
  <si>
    <t>/funding-round/f0a4bf232f3462e2f2b7553d129e6140</t>
  </si>
  <si>
    <t>/ORGANIZATION/ONLINETICKET</t>
  </si>
  <si>
    <t>/funding-round/ea475e6d9e24467c56ec2f23ce4e8ec5</t>
  </si>
  <si>
    <t>/organization/onlinetours</t>
  </si>
  <si>
    <t>/funding-round/aca1cc68c6670082d90748d2c19e7a3d</t>
  </si>
  <si>
    <t>/ORGANIZATION/ONLINETOURS</t>
  </si>
  <si>
    <t>/funding-round/f7174e0e0e3e74fa1f75edcfe4ca83e5</t>
  </si>
  <si>
    <t>/organization/onlinetyari-com</t>
  </si>
  <si>
    <t>/funding-round/1e58d4cd76cb332bff0268e04c782575</t>
  </si>
  <si>
    <t>/ORGANIZATION/ONLIVE</t>
  </si>
  <si>
    <t>/funding-round/7c27f0fcb1de8f494a7d0b0f3febdc86</t>
  </si>
  <si>
    <t>/organization/onlive</t>
  </si>
  <si>
    <t>/funding-round/db85f48953e4489f5f869c10620c4136</t>
  </si>
  <si>
    <t>/funding-round/ecb812fc2fc31a6e9f4d3b38b948d22a</t>
  </si>
  <si>
    <t>/organization/only-apartments</t>
  </si>
  <si>
    <t>/funding-round/6d23339aed90e961f0e0c7bf4855f384</t>
  </si>
  <si>
    <t>/ORGANIZATION/ONLY-MALLORCA</t>
  </si>
  <si>
    <t>/funding-round/3b4d34f0c6bde6ba898330c882f3336c</t>
  </si>
  <si>
    <t>/organization/only-mallorca</t>
  </si>
  <si>
    <t>/funding-round/57427c5cf424b0759a5d354e38e4e242</t>
  </si>
  <si>
    <t>/funding-round/ee4df08600e8f2929ed102e2472ba972</t>
  </si>
  <si>
    <t>/organization/only-natural-pet-store</t>
  </si>
  <si>
    <t>/funding-round/2c17efe3150f58f80d41493da547b602</t>
  </si>
  <si>
    <t>/ORGANIZATION/ONMYBLOCK</t>
  </si>
  <si>
    <t>/funding-round/ad7e700e94f75c3c3cfef9312c3ac42e</t>
  </si>
  <si>
    <t>/organization/onnetworks</t>
  </si>
  <si>
    <t>/funding-round/3e923801b477f7fe713bb830558e9551</t>
  </si>
  <si>
    <t>/ORGANIZATION/ONNETWORKS</t>
  </si>
  <si>
    <t>/funding-round/9d86db7d9eba36e3fde0af2331c2ed27</t>
  </si>
  <si>
    <t>/organization/onnuridmc-inc-</t>
  </si>
  <si>
    <t>/funding-round/8611d6053e5c45d9523bde2cc5581c44</t>
  </si>
  <si>
    <t>/ORGANIZATION/ONNURIDMC-INC-</t>
  </si>
  <si>
    <t>/funding-round/a870b72006574c926e2c5ddefea284c5</t>
  </si>
  <si>
    <t>/organization/onoffmix</t>
  </si>
  <si>
    <t>/funding-round/a7573692038669c5b77dadc0e66c8613</t>
  </si>
  <si>
    <t>/ORGANIZATION/ONOFFMIX</t>
  </si>
  <si>
    <t>/funding-round/d528383988c2ee5cefea0b372867ee1a</t>
  </si>
  <si>
    <t>/organization/onoise</t>
  </si>
  <si>
    <t>/funding-round/b9cf96e517289e07cb5260013b191cf7</t>
  </si>
  <si>
    <t>/ORGANIZATION/ONOLLO</t>
  </si>
  <si>
    <t>/funding-round/97d3b231d757579b6a69acf0d31824a9</t>
  </si>
  <si>
    <t>/organization/ononpay</t>
  </si>
  <si>
    <t>/funding-round/d5a065da116e459c484ae62af0acf983</t>
  </si>
  <si>
    <t>/ORGANIZATION/ONOSYS-ONLINE-ORDERING</t>
  </si>
  <si>
    <t>/funding-round/67d5b0223c63a8ac96161a468866590c</t>
  </si>
  <si>
    <t>/organization/onovative</t>
  </si>
  <si>
    <t>/funding-round/cf67ed928da9e90f9036b69d2cef331c</t>
  </si>
  <si>
    <t>/ORGANIZATION/ONOVATIVE</t>
  </si>
  <si>
    <t>/funding-round/f5c651fee3de383584349293151e27d6</t>
  </si>
  <si>
    <t>/organization/onpath-technologies</t>
  </si>
  <si>
    <t>/funding-round/000066459ef68958129a2e225e577eb8</t>
  </si>
  <si>
    <t>/ORGANIZATION/ONPATH-TECHNOLOGIES</t>
  </si>
  <si>
    <t>/funding-round/2cac7ca00146a367c96b66ff398b1d1c</t>
  </si>
  <si>
    <t>/funding-round/8dd4d4ce309f18601ccb881385387b78</t>
  </si>
  <si>
    <t>/funding-round/d759e4bd74a5d89014fe5745cfd8ef4d</t>
  </si>
  <si>
    <t>/organization/onplan-health</t>
  </si>
  <si>
    <t>/funding-round/9aeb3bd938d3f3dc4d3a40ea2a355638</t>
  </si>
  <si>
    <t>/ORGANIZATION/ONQUEUE-TECHNOLOGIES</t>
  </si>
  <si>
    <t>/funding-round/66bdb2e76174e5177e22660ce3b0c2f7</t>
  </si>
  <si>
    <t>/organization/onramp-bioinformatics-inc-</t>
  </si>
  <si>
    <t>/funding-round/0f023a30cb7d6b651d4755013beb0d13</t>
  </si>
  <si>
    <t>/ORGANIZATION/ONRAMP-BIOINFORMATICS-INC-</t>
  </si>
  <si>
    <t>/funding-round/f889a12861cdf3bc2add410a04b21527</t>
  </si>
  <si>
    <t>/organization/onramp-digital</t>
  </si>
  <si>
    <t>/funding-round/0a555109775421199e45564edec8dad6</t>
  </si>
  <si>
    <t>/ORGANIZATION/ONREQUEST-IMAGES</t>
  </si>
  <si>
    <t>/funding-round/2ecb3c24ebf86ee544e586d1e6bb98c0</t>
  </si>
  <si>
    <t>/organization/onrequest-images</t>
  </si>
  <si>
    <t>/funding-round/41b99ae9f9d63f137a31d2616424aca3</t>
  </si>
  <si>
    <t>/funding-round/a0b943cf3a8fb425612bf1973f7ae58b</t>
  </si>
  <si>
    <t>/organization/onsee-digital-signage</t>
  </si>
  <si>
    <t>/funding-round/3361d2f7ee25febf75fd4fe546ac153b</t>
  </si>
  <si>
    <t>/ORGANIZATION/ONSET-TECHNOLOGY</t>
  </si>
  <si>
    <t>/funding-round/4932a968df464dffd0150179b8e36583</t>
  </si>
  <si>
    <t>/organization/onset-technology</t>
  </si>
  <si>
    <t>/funding-round/9759509ea90a473e0b5c865290a51916</t>
  </si>
  <si>
    <t>/funding-round/d84a0583717f7ef1e4b86ed4680d2ed3</t>
  </si>
  <si>
    <t>/organization/onshape-inc-</t>
  </si>
  <si>
    <t>/funding-round/05925f4b336cff2d59ee0996a3973e6a</t>
  </si>
  <si>
    <t>/ORGANIZATION/ONSHAPE-INC-</t>
  </si>
  <si>
    <t>/funding-round/2729871237e309886b3c722054018ff9</t>
  </si>
  <si>
    <t>/funding-round/4a5c7f147aeb82d52e723e69c8494f42</t>
  </si>
  <si>
    <t>/funding-round/cadaa47c7df5aa3881c5fe1388907b1c</t>
  </si>
  <si>
    <t>/organization/onshift</t>
  </si>
  <si>
    <t>/funding-round/3795fae5e136dd743c7f5f8f9862225e</t>
  </si>
  <si>
    <t>/ORGANIZATION/ONSHIFT</t>
  </si>
  <si>
    <t>/funding-round/5a9df40de36e2cca623d00ba98571d55</t>
  </si>
  <si>
    <t>/funding-round/e0a733482969b9feb8c0ade8354d593e</t>
  </si>
  <si>
    <t>/funding-round/f8524b8de5e9aeaa8e3835a6058a610e</t>
  </si>
  <si>
    <t>/organization/onshore-ems-2</t>
  </si>
  <si>
    <t>/funding-round/a46d9ff9a91db3ed8addaec135cce33b</t>
  </si>
  <si>
    <t>/ORGANIZATION/ONSITE-ACCESS</t>
  </si>
  <si>
    <t>/funding-round/599fc8d79cc4a471b4a6830145bde4c7</t>
  </si>
  <si>
    <t>/organization/onsite-care</t>
  </si>
  <si>
    <t>/funding-round/0cb7b8e99de6a1311475b714e6f6e661</t>
  </si>
  <si>
    <t>/ORGANIZATION/ONSITE-HEALTH</t>
  </si>
  <si>
    <t>/funding-round/d91d298d62534ba1a76a105208296291</t>
  </si>
  <si>
    <t>/organization/onsite-lab</t>
  </si>
  <si>
    <t>/funding-round/ba342606237e9749110d52917c20e46b</t>
  </si>
  <si>
    <t>/ORGANIZATION/ONSLIP</t>
  </si>
  <si>
    <t>/funding-round/16a47b5f26315f04d66d2d64560d2303</t>
  </si>
  <si>
    <t>/organization/onslip</t>
  </si>
  <si>
    <t>/funding-round/56981526e618ae68e2edd1a3ee495d79</t>
  </si>
  <si>
    <t>/ORGANIZATION/ONSOMBLE</t>
  </si>
  <si>
    <t>/funding-round/76b74b1845b1d1eb451844d96d811145</t>
  </si>
  <si>
    <t>/organization/onspring-technologies</t>
  </si>
  <si>
    <t>/funding-round/41915df9cc7f5d0ddb603e4671a4b9fe</t>
  </si>
  <si>
    <t>/ORGANIZATION/ONSTATE</t>
  </si>
  <si>
    <t>/funding-round/729c693fc29b8143d79e61ab04e0f7b8</t>
  </si>
  <si>
    <t>/organization/onstor</t>
  </si>
  <si>
    <t>/funding-round/182b7b0186a32a9a9893ac067a2b9e73</t>
  </si>
  <si>
    <t>/ORGANIZATION/ONSTOR</t>
  </si>
  <si>
    <t>/funding-round/2b3c1d1a478c1562088c1f49fec1485c</t>
  </si>
  <si>
    <t>/funding-round/3a8aa8d4356f05bf19c1680df55923ee</t>
  </si>
  <si>
    <t>/funding-round/c1580986ae25585a8c054770d84fb955</t>
  </si>
  <si>
    <t>/funding-round/da5a57d48574393b1015b9c83c83d09f</t>
  </si>
  <si>
    <t>/ORGANIZATION/ONSTREAM-2</t>
  </si>
  <si>
    <t>/funding-round/619361ae8b05f125f1b94102831a2d56</t>
  </si>
  <si>
    <t>/organization/onstream-media</t>
  </si>
  <si>
    <t>/funding-round/d8f1e7c61fac0cac501c369f2a4f9ca9</t>
  </si>
  <si>
    <t>/ORGANIZATION/ONSWIPE</t>
  </si>
  <si>
    <t>/funding-round/0678f6a16381a87c1ead5474489ba810</t>
  </si>
  <si>
    <t>/organization/onswipe</t>
  </si>
  <si>
    <t>/funding-round/1c6dfe86f94e15f6528dc9cb919b1a67</t>
  </si>
  <si>
    <t>/funding-round/8628f4c4a85430931a5dfaf71ccc37a9</t>
  </si>
  <si>
    <t>/organization/ontela-2</t>
  </si>
  <si>
    <t>/funding-round/5b31cc7fc336a91d7a0c6d2cbb2a6d0d</t>
  </si>
  <si>
    <t>/ORGANIZATION/ONTELA-2</t>
  </si>
  <si>
    <t>/funding-round/9ed1853311d98a9c18e98dcd9dfe8d09</t>
  </si>
  <si>
    <t>/organization/ontheair</t>
  </si>
  <si>
    <t>/funding-round/62f4a30f19331470dc9695eb46a0d4c4</t>
  </si>
  <si>
    <t>/ORGANIZATION/ONTHEGO-PLATFORMS</t>
  </si>
  <si>
    <t>/funding-round/04aa336970f428dc1e15070d14cd9f7d</t>
  </si>
  <si>
    <t>/organization/onthego-platforms</t>
  </si>
  <si>
    <t>/funding-round/0c4914f82da09fcf4c3ed5be4b2e1f14</t>
  </si>
  <si>
    <t>/funding-round/3bba329f35f283aa8b7db80368962581</t>
  </si>
  <si>
    <t>/funding-round/730f180c6c31f8628581e072a6d68381</t>
  </si>
  <si>
    <t>/ORGANIZATION/ONTHELIST</t>
  </si>
  <si>
    <t>/funding-round/0d372a0fce4d2136233ac72f2caca4ca</t>
  </si>
  <si>
    <t>/organization/ontheroad</t>
  </si>
  <si>
    <t>/funding-round/144b7cbf61e3208a939c4757298d20e8</t>
  </si>
  <si>
    <t>/ORGANIZATION/ONTODIA</t>
  </si>
  <si>
    <t>/funding-round/bda473bea9bdd9691112d4b1641100c8</t>
  </si>
  <si>
    <t>/organization/ontopic</t>
  </si>
  <si>
    <t>/funding-round/3f3fc31dff8d2330b232940433d3b25c</t>
  </si>
  <si>
    <t>/ORGANIZATION/ONTOPX</t>
  </si>
  <si>
    <t>/funding-round/28688a4779ef4c552ca735c73446de0a</t>
  </si>
  <si>
    <t>/organization/ontotext</t>
  </si>
  <si>
    <t>/funding-round/84f7cd8d1251fc47e991bf98c3d9f84c</t>
  </si>
  <si>
    <t>/ORGANIZATION/ONTOURCLOUD</t>
  </si>
  <si>
    <t>/funding-round/099307d1eb5694d332fb3a42a09b51fa</t>
  </si>
  <si>
    <t>/organization/ontrack-imaging</t>
  </si>
  <si>
    <t>/funding-round/7e1789fa5960e6b65e38e38981543486</t>
  </si>
  <si>
    <t>/ORGANIZATION/ONTRAK-SOFTWARE</t>
  </si>
  <si>
    <t>/funding-round/31c9710db0a9c4c76cbb93cbcf3522ce</t>
  </si>
  <si>
    <t>/organization/ontrak-software</t>
  </si>
  <si>
    <t>/funding-round/6eed309679b5eefebdbb27c6c5617064</t>
  </si>
  <si>
    <t>/ORGANIZATION/ONTRAPORT</t>
  </si>
  <si>
    <t>/funding-round/48b69bfc74a952e5e95309474318ecf8</t>
  </si>
  <si>
    <t>/organization/onvantage</t>
  </si>
  <si>
    <t>/funding-round/f2b9c0dbf831721b218afc6220ef8d0d</t>
  </si>
  <si>
    <t>/ORGANIZATION/ONVISTA-GROUP</t>
  </si>
  <si>
    <t>/funding-round/350bea38158240b45d02ea287695df60</t>
  </si>
  <si>
    <t>/organization/onvocal</t>
  </si>
  <si>
    <t>/funding-round/387e092b87ce7b3b768a86f8d37b64f9</t>
  </si>
  <si>
    <t>/ORGANIZATION/ONWARD-BEHAVIORAL-HEALTH</t>
  </si>
  <si>
    <t>/funding-round/d7540674ef8d712d80591bf9f23a4d01</t>
  </si>
  <si>
    <t>/organization/onward-healthcare</t>
  </si>
  <si>
    <t>/funding-round/662a051aa58de619a8b08f802243d626</t>
  </si>
  <si>
    <t>/ORGANIZATION/ONXEO</t>
  </si>
  <si>
    <t>/funding-round/6c8f26d5f70bcaf3b5b8ad1dd75a184f</t>
  </si>
  <si>
    <t>/organization/onxeo</t>
  </si>
  <si>
    <t>/funding-round/991a9a47dda656fb868f4d12e69921d6</t>
  </si>
  <si>
    <t>/ORGANIZATION/ONYOUGO</t>
  </si>
  <si>
    <t>/funding-round/efafcab1ed7b9b6fa400c5f439badd88</t>
  </si>
  <si>
    <t>/organization/onyu</t>
  </si>
  <si>
    <t>/funding-round/8e597152656d468cef5f37dd5e076c36</t>
  </si>
  <si>
    <t>/ORGANIZATION/ONYVAX</t>
  </si>
  <si>
    <t>/funding-round/bdf9dcf603552c6bab9cb9812ec5c099</t>
  </si>
  <si>
    <t>/organization/onyx-group</t>
  </si>
  <si>
    <t>/funding-round/e73ca2d06d375d8973f814b68d036197</t>
  </si>
  <si>
    <t>/ORGANIZATION/ONZO</t>
  </si>
  <si>
    <t>/funding-round/c047510e56e4a35a72f75264cbb017e1</t>
  </si>
  <si>
    <t>/organization/oobafit</t>
  </si>
  <si>
    <t>/funding-round/72da0b2850c23d3d578f7a7b1319c5fc</t>
  </si>
  <si>
    <t>/ORGANIZATION/OOBEDOO-LTD</t>
  </si>
  <si>
    <t>/funding-round/87ac79f4c26c57b78930ef96cdaa6ec9</t>
  </si>
  <si>
    <t>/organization/oodle</t>
  </si>
  <si>
    <t>/funding-round/3757f814e63f869ce0c70f628270368f</t>
  </si>
  <si>
    <t>/ORGANIZATION/OODLE</t>
  </si>
  <si>
    <t>/funding-round/4c3dbc51ebdc799a4739281366d3133d</t>
  </si>
  <si>
    <t>/funding-round/97fe2de9bc95b867fa51c628a1a5ec02</t>
  </si>
  <si>
    <t>/funding-round/ab7cdd613464ff24f464578414e66369</t>
  </si>
  <si>
    <t>/funding-round/c65a6c89b1097a41f6943243e5b5c3fb</t>
  </si>
  <si>
    <t>/ORGANIZATION/OODLES1CARD-COM</t>
  </si>
  <si>
    <t>/funding-round/231ba4a22b253dd4dd3c73e6e2897a1d</t>
  </si>
  <si>
    <t>/organization/oodles1card-com</t>
  </si>
  <si>
    <t>/funding-round/df08252f137b2bdfa67cd79db251c44a</t>
  </si>
  <si>
    <t>/ORGANIZATION/OODRIVE-TECHNOLOGIES</t>
  </si>
  <si>
    <t>/funding-round/547e75cfa8f3a3b5d2343a37369e7a3f</t>
  </si>
  <si>
    <t>/organization/oodrive-technologies</t>
  </si>
  <si>
    <t>/funding-round/b622c9d400b4cfb8b9bb4956c7eaea72</t>
  </si>
  <si>
    <t>/ORGANIZATION/OOGAVE</t>
  </si>
  <si>
    <t>/funding-round/de8d73c1febf331bfb3eb9d79517af4b</t>
  </si>
  <si>
    <t>/organization/oohilove</t>
  </si>
  <si>
    <t>/funding-round/da95ff875b83e78a6895417b3b00c989</t>
  </si>
  <si>
    <t>/ORGANIZATION/OOHLALA-MOBILE</t>
  </si>
  <si>
    <t>/funding-round/a5b777bf9953532000a9c7938097c36b</t>
  </si>
  <si>
    <t>/organization/oohly</t>
  </si>
  <si>
    <t>/funding-round/d64343d57c565cadc32513ea9771736c</t>
  </si>
  <si>
    <t>/ORGANIZATION/OOKBEE</t>
  </si>
  <si>
    <t>/funding-round/d7ee7e54cacf4e95f711a2601b13f1f4</t>
  </si>
  <si>
    <t>/organization/ookbee</t>
  </si>
  <si>
    <t>/funding-round/f4387541277a1ab8b2e99f7d54948e58</t>
  </si>
  <si>
    <t>/ORGANIZATION/OOL-BLUE</t>
  </si>
  <si>
    <t>/funding-round/0c88c60af4a555f2f60ee74ad0a6dedc</t>
  </si>
  <si>
    <t>/organization/ooma</t>
  </si>
  <si>
    <t>/funding-round/39b1ce23cb2d70bd022255fc44b9ef11</t>
  </si>
  <si>
    <t>/ORGANIZATION/OOMA</t>
  </si>
  <si>
    <t>/funding-round/40e60ea87d7eb29cf2c1e312e1b7271c</t>
  </si>
  <si>
    <t>/funding-round/5660174554893438438ae5af35b226c8</t>
  </si>
  <si>
    <t>/funding-round/64237550350d359f6d263f4c23f0c333</t>
  </si>
  <si>
    <t>/funding-round/674dccf539e4ecdfbf2fe2e63002985a</t>
  </si>
  <si>
    <t>/funding-round/95ca6fbc166ddcfd3e9c4fc05c0e8cf2</t>
  </si>
  <si>
    <t>/funding-round/c349055c461078dacaf10e0f32be260e</t>
  </si>
  <si>
    <t>/funding-round/c60bf9b625b51fe8b1086f1283c73c94</t>
  </si>
  <si>
    <t>/funding-round/db7cd3ea7bb0bb514a537183ff563058</t>
  </si>
  <si>
    <t>/ORGANIZATION/OOMBA</t>
  </si>
  <si>
    <t>/funding-round/00d21b6d7c4aae4542cba16fe5fc6ceb</t>
  </si>
  <si>
    <t>/organization/oomba</t>
  </si>
  <si>
    <t>/funding-round/611ffbfb9276431b449f9c07e70b570e</t>
  </si>
  <si>
    <t>/funding-round/c4c3c2fb5e07423a1366c050cd7e3250</t>
  </si>
  <si>
    <t>/funding-round/fbfb2f314327cb0995f4bb3c69d3c356</t>
  </si>
  <si>
    <t>/funding-round/fe9886eacd0060a6fba03cccd9e83686</t>
  </si>
  <si>
    <t>/organization/oomi</t>
  </si>
  <si>
    <t>/funding-round/00fd8986e7698065f4c87cf1c71d60c8</t>
  </si>
  <si>
    <t>/ORGANIZATION/OOMNITZA</t>
  </si>
  <si>
    <t>/funding-round/3a7d2b7b76e32b4bd2edbf812bee6ac0</t>
  </si>
  <si>
    <t>/organization/oomnitza</t>
  </si>
  <si>
    <t>/funding-round/c9f1c852da5f56fcc1311356c9a39228</t>
  </si>
  <si>
    <t>/ORGANIZATION/OOMPH-WELLNESS</t>
  </si>
  <si>
    <t>/funding-round/c5a3c1f9bd031aaa7df257eae282349f</t>
  </si>
  <si>
    <t>/organization/oonair</t>
  </si>
  <si>
    <t>/funding-round/93c29937d9a9541d99c260a84921e5c6</t>
  </si>
  <si>
    <t>/ORGANIZATION/OONAIR</t>
  </si>
  <si>
    <t>/funding-round/b8c880f5cfd490fc589221863a2b0649</t>
  </si>
  <si>
    <t>/organization/ooni</t>
  </si>
  <si>
    <t>/funding-round/1c0544df3b8531ea4e731c88c65298c1</t>
  </si>
  <si>
    <t>/ORGANIZATION/OONY</t>
  </si>
  <si>
    <t>/funding-round/93cd4a0495ced61156724dcb4d7c54be</t>
  </si>
  <si>
    <t>/organization/oony</t>
  </si>
  <si>
    <t>/funding-round/e919c4820e563ae70fd99cde14afcbe5</t>
  </si>
  <si>
    <t>/ORGANIZATION/OOOLALA</t>
  </si>
  <si>
    <t>/funding-round/3107a886236de828784ae4d46d4577a7</t>
  </si>
  <si>
    <t>/organization/ooooby</t>
  </si>
  <si>
    <t>/funding-round/e5cc2357912e3f5328d0518ee0241f86</t>
  </si>
  <si>
    <t>/ORGANIZATION/OOPLOO</t>
  </si>
  <si>
    <t>/funding-round/e6a3759c8319f0ef018d8996ba1cb57b</t>
  </si>
  <si>
    <t>/organization/oopslab</t>
  </si>
  <si>
    <t>/funding-round/2d488f088808cf481307964640fae26f</t>
  </si>
  <si>
    <t>/ORGANIZATION/OOPSLAB</t>
  </si>
  <si>
    <t>/funding-round/c27cce40b2908d25f940a9180ebb7f8b</t>
  </si>
  <si>
    <t>/organization/oorja-protonics</t>
  </si>
  <si>
    <t>/funding-round/159e35dc06574620297bc0e6b0f00e79</t>
  </si>
  <si>
    <t>/ORGANIZATION/OORJA-PROTONICS</t>
  </si>
  <si>
    <t>/funding-round/37a79e574aed318bc7435f3e51114210</t>
  </si>
  <si>
    <t>/funding-round/78016e296353bd9fdd40e3e10f509bee</t>
  </si>
  <si>
    <t>/funding-round/869258999cb2f49ffa5e5f21cca69177</t>
  </si>
  <si>
    <t>/funding-round/8fec8f92c1d06624eb636d48ddfc3165</t>
  </si>
  <si>
    <t>/ORGANIZATION/OORT-INC-4</t>
  </si>
  <si>
    <t>/funding-round/f4e37af5acef974635413f6c38f84857</t>
  </si>
  <si>
    <t>/organization/ooshot</t>
  </si>
  <si>
    <t>/funding-round/6030464b1b9d06d0a33395d645ec5f46</t>
  </si>
  <si>
    <t>/ORGANIZATION/OOSHOT</t>
  </si>
  <si>
    <t>/funding-round/f942b4f344e410bbe591b6ae41cb5ca2</t>
  </si>
  <si>
    <t>/organization/oosm</t>
  </si>
  <si>
    <t>/funding-round/af11e059fb53468b1a4577a9cb79b399</t>
  </si>
  <si>
    <t>/ORGANIZATION/OOTU</t>
  </si>
  <si>
    <t>/funding-round/60e7109bd86a83e9623805e5ad502b95</t>
  </si>
  <si>
    <t>/organization/ooyala</t>
  </si>
  <si>
    <t>/funding-round/179eac9cae3150a61d9652baa13ef865</t>
  </si>
  <si>
    <t>/ORGANIZATION/OOYALA</t>
  </si>
  <si>
    <t>/funding-round/2ca3bfc6d7ee510bc6783f8ffaa9b1db</t>
  </si>
  <si>
    <t>/funding-round/7e5a070c65d510586bf7dc9b0b65d96d</t>
  </si>
  <si>
    <t>/funding-round/83d7bccd89f8a02bdde0ea0f56efde3e</t>
  </si>
  <si>
    <t>/funding-round/9ebdd7bf362ea6ae6d0eef8c62bf2507</t>
  </si>
  <si>
    <t>/funding-round/b599bc6b06a78c9beea9dd135d27eeac</t>
  </si>
  <si>
    <t>/funding-round/b87b358858069f9fc0324d56eb748d04</t>
  </si>
  <si>
    <t>/ORGANIZATION/OOYYO</t>
  </si>
  <si>
    <t>/funding-round/6645c7aac67894f2f2484774e58f8e6b</t>
  </si>
  <si>
    <t>/organization/oozz</t>
  </si>
  <si>
    <t>/funding-round/f1b60bc9d2d87f3b27bc5722a132c81a</t>
  </si>
  <si>
    <t>/ORGANIZATION/OP3NVOICE</t>
  </si>
  <si>
    <t>/funding-round/81939d25a91117e9823bb978bc1e98eb</t>
  </si>
  <si>
    <t>/organization/op5</t>
  </si>
  <si>
    <t>/funding-round/eda18b3a3e84aa14fda8d5393a0f9cea</t>
  </si>
  <si>
    <t>/ORGANIZATION/OPAL---OPERATIONAL-ANALYTICS-GMBH</t>
  </si>
  <si>
    <t>/funding-round/d55b76caa0e28feec42ede9a4b0193d5</t>
  </si>
  <si>
    <t>/organization/opal-labs</t>
  </si>
  <si>
    <t>/funding-round/1bb921699ac090d2f46fbb4136757f0a</t>
  </si>
  <si>
    <t>/ORGANIZATION/OPAL-LABS</t>
  </si>
  <si>
    <t>/funding-round/572e904df065e67b953fece2091e149e</t>
  </si>
  <si>
    <t>/organization/opal-therapeutics</t>
  </si>
  <si>
    <t>/funding-round/34f40f9a228f6867edbb24b414fa959d</t>
  </si>
  <si>
    <t>/ORGANIZATION/OPALIS-SOFTWARE</t>
  </si>
  <si>
    <t>/funding-round/d6170430639c2aebdd7dc635228d6e98</t>
  </si>
  <si>
    <t>/organization/opality</t>
  </si>
  <si>
    <t>/funding-round/ffe28600875c5cc0a227560a6874b39e</t>
  </si>
  <si>
    <t>/ORGANIZATION/OPANGA-NETWORKS</t>
  </si>
  <si>
    <t>/funding-round/0afb7aa421e322e06928b10c242a3621</t>
  </si>
  <si>
    <t>/organization/opanga-networks</t>
  </si>
  <si>
    <t>/funding-round/12f46245571f96be0f5aedb7931265e7</t>
  </si>
  <si>
    <t>/funding-round/16cba8537700705b2e6abbe13aaef7b0</t>
  </si>
  <si>
    <t>/funding-round/4fdbc4654d111be56799d260d8c14908</t>
  </si>
  <si>
    <t>/funding-round/6efdd70c7a44f59d3e85f714b64320f8</t>
  </si>
  <si>
    <t>/funding-round/b6d2a1fe8a08ede139d40769f6243e66</t>
  </si>
  <si>
    <t>/funding-round/c4e559cdd4ef503f1d7bdf4887aa0284</t>
  </si>
  <si>
    <t>/funding-round/cdeeffc4bb1cadafdf2e07dad08b1dba</t>
  </si>
  <si>
    <t>/ORGANIZATION/OPARA</t>
  </si>
  <si>
    <t>/funding-round/d5635b30e42eacf4ca136f59d70ad317</t>
  </si>
  <si>
    <t>/organization/opargo</t>
  </si>
  <si>
    <t>/funding-round/a42781d6e1762a872cd3969eca76d159</t>
  </si>
  <si>
    <t>/ORGANIZATION/OPARGO</t>
  </si>
  <si>
    <t>/funding-round/a87b0ac4a8936b2cf0a96b42c3fa1381</t>
  </si>
  <si>
    <t>/organization/opathica</t>
  </si>
  <si>
    <t>/funding-round/9dc0fb824bc75213457776d911e273fd</t>
  </si>
  <si>
    <t>/ORGANIZATION/OPAX</t>
  </si>
  <si>
    <t>/funding-round/bb5ae6fd9634738d3caa1a5e2a75f3ae</t>
  </si>
  <si>
    <t>/organization/opbeat</t>
  </si>
  <si>
    <t>/funding-round/076bb2291a85d6758e4dfe96ee44c17c</t>
  </si>
  <si>
    <t>/ORGANIZATION/OPBEAT</t>
  </si>
  <si>
    <t>/funding-round/1132c8be774750bdccd053d3d748c1ab</t>
  </si>
  <si>
    <t>/funding-round/3169e98510ff1315cc8e8d8706eabb4d</t>
  </si>
  <si>
    <t>/ORGANIZATION/OPDEMAND</t>
  </si>
  <si>
    <t>/funding-round/01a800fcab60e254858ebd5b1fc411f4</t>
  </si>
  <si>
    <t>/organization/opdemand</t>
  </si>
  <si>
    <t>/funding-round/685d3ce6b02f1e477ca27196afe9ca32</t>
  </si>
  <si>
    <t>/funding-round/b24e96264fdefeaff0b50f55bab019f0</t>
  </si>
  <si>
    <t>/organization/ope-gedc-holdings</t>
  </si>
  <si>
    <t>/funding-round/5b420f83d819fb88aad9814e8d1ae38b</t>
  </si>
  <si>
    <t>/ORGANIZATION/OPEEPL</t>
  </si>
  <si>
    <t>/funding-round/ffc5389d0f9e1ec26ab7c3785a3a5f67</t>
  </si>
  <si>
    <t>/organization/opegi-holdings</t>
  </si>
  <si>
    <t>/funding-round/faae36ab01441fae012b3be447464096</t>
  </si>
  <si>
    <t>/ORGANIZATION/OPEN</t>
  </si>
  <si>
    <t>/funding-round/a4a43b562f36731fbb6c4110d90270f1</t>
  </si>
  <si>
    <t>/organization/open-advance</t>
  </si>
  <si>
    <t>/funding-round/279385b6b49251b6fa83e025acfef055</t>
  </si>
  <si>
    <t>/ORGANIZATION/OPEN-AIR-PUBLISHING</t>
  </si>
  <si>
    <t>/funding-round/2a7e8cece8aac5ec9c65a8a6fb7368d4</t>
  </si>
  <si>
    <t>/organization/open-air-publishing</t>
  </si>
  <si>
    <t>/funding-round/538938a57f2a4b0526d548b3f4dd95d4</t>
  </si>
  <si>
    <t>/ORGANIZATION/OPEN-BIONICS</t>
  </si>
  <si>
    <t>/funding-round/858e9f7405e7def5f6e0fa3ce638d983</t>
  </si>
  <si>
    <t>/organization/open-book-ben</t>
  </si>
  <si>
    <t>/funding-round/4e916241a9c56106d7733cff7a6226b0</t>
  </si>
  <si>
    <t>/ORGANIZATION/OPEN-BOX-TECHNOLOGIES</t>
  </si>
  <si>
    <t>/funding-round/731d529e54fb34f209ebec0be9ac762f</t>
  </si>
  <si>
    <t>/organization/open-box-technologies</t>
  </si>
  <si>
    <t>/funding-round/e17396731c42a58f1d60baa74061e303</t>
  </si>
  <si>
    <t>/ORGANIZATION/OPEN-CS</t>
  </si>
  <si>
    <t>/funding-round/7322260a7d05312c15dc7f5f829cecf1</t>
  </si>
  <si>
    <t>/organization/open-data-institute</t>
  </si>
  <si>
    <t>/funding-round/47cf6490dd25e30b43dca7b5657e9699</t>
  </si>
  <si>
    <t>/ORGANIZATION/OPEN-DATA-INSTITUTE</t>
  </si>
  <si>
    <t>/funding-round/6fea6cf2bd3de7d8371314227f9188c4</t>
  </si>
  <si>
    <t>/organization/open-door-counseling</t>
  </si>
  <si>
    <t>/funding-round/1e075b8ebae94620c1e2657c995bf1dd</t>
  </si>
  <si>
    <t>/ORGANIZATION/OPEN-DRIVES</t>
  </si>
  <si>
    <t>/funding-round/dc7d95d5cd6befd56c1690df887cb189</t>
  </si>
  <si>
    <t>/organization/open-dynamics</t>
  </si>
  <si>
    <t>/funding-round/76b6c677d40a7828823763d08032766d</t>
  </si>
  <si>
    <t>/ORGANIZATION/OPEN-ENERGI</t>
  </si>
  <si>
    <t>/funding-round/1ac7ecf100d25997626a312b84da731a</t>
  </si>
  <si>
    <t>/organization/open-energi</t>
  </si>
  <si>
    <t>/funding-round/58ad24372a80c7f8b8be258c2fbdd792</t>
  </si>
  <si>
    <t>/ORGANIZATION/OPEN-ENGLISH</t>
  </si>
  <si>
    <t>/funding-round/20c196d97f77db805c3d12283c57fb22</t>
  </si>
  <si>
    <t>/organization/open-english</t>
  </si>
  <si>
    <t>/funding-round/a1096117d4cce4f61a9462633c603168</t>
  </si>
  <si>
    <t>/funding-round/a9dad0c1cfb15e7aefe0bbb464f70b77</t>
  </si>
  <si>
    <t>/funding-round/f1f984a7b441928fea94b00098b88b9f</t>
  </si>
  <si>
    <t>/funding-round/f7c6c292e77cfdd7bb4c6fc707e9c868</t>
  </si>
  <si>
    <t>/organization/open-environment-corporation</t>
  </si>
  <si>
    <t>/funding-round/3153ed2b2d26a37985f7fd79d36de670</t>
  </si>
  <si>
    <t>/ORGANIZATION/OPEN-ENVIRONMENT-CORPORATION</t>
  </si>
  <si>
    <t>/funding-round/a808b51482a9fa3184d978f506e46920</t>
  </si>
  <si>
    <t>/organization/open-garden</t>
  </si>
  <si>
    <t>/funding-round/643f84db074d95dbb8525040c8c927ec</t>
  </si>
  <si>
    <t>/ORGANIZATION/OPEN-GARDEN</t>
  </si>
  <si>
    <t>/funding-round/bf661a3b1ffff571961bb0e36ea0a54c</t>
  </si>
  <si>
    <t>/organization/open-goaaal-trading</t>
  </si>
  <si>
    <t>/funding-round/7d12d5e1093cc716046344b19f3b0ea4</t>
  </si>
  <si>
    <t>/ORGANIZATION/OPEN-HARBOR</t>
  </si>
  <si>
    <t>/funding-round/37ec2a2d8c441bf5d1c66d4714ee8869</t>
  </si>
  <si>
    <t>/organization/open-health-network</t>
  </si>
  <si>
    <t>/funding-round/158d1693f3bd2440c90e5aa439ca1feb</t>
  </si>
  <si>
    <t>/ORGANIZATION/OPEN-HOME-PRO</t>
  </si>
  <si>
    <t>/funding-round/42a6ae3b43a696e7925d8ff46d19ad32</t>
  </si>
  <si>
    <t>/organization/open-kernel-labs</t>
  </si>
  <si>
    <t>/funding-round/09d5c6e4bbf929f625f94c81b4bf48f1</t>
  </si>
  <si>
    <t>/ORGANIZATION/OPEN-KERNEL-LABS</t>
  </si>
  <si>
    <t>/funding-round/21eb77f4c0a9b682a466f59e53cf9c9d</t>
  </si>
  <si>
    <t>/funding-round/3f194f2e44ba1e771c04be258df2e870</t>
  </si>
  <si>
    <t>/funding-round/400aec4b342074a636245913111fd3c8</t>
  </si>
  <si>
    <t>/funding-round/62d5775d2f74340d97586fe2ae8ca75c</t>
  </si>
  <si>
    <t>/funding-round/7f0b6b5643d9adef0760396a610cc93d</t>
  </si>
  <si>
    <t>/organization/open-labs</t>
  </si>
  <si>
    <t>/funding-round/55f36a0f6e2002481b208ae956bb1a35</t>
  </si>
  <si>
    <t>/ORGANIZATION/OPEN-LEARN</t>
  </si>
  <si>
    <t>/funding-round/f0c4a4cfaa6d715bf2c1fbd04e6a8138</t>
  </si>
  <si>
    <t>/organization/open-learning</t>
  </si>
  <si>
    <t>/funding-round/2be74fdc5ff7c700fdbb1252e2433db9</t>
  </si>
  <si>
    <t>/ORGANIZATION/OPEN-LEARNING</t>
  </si>
  <si>
    <t>/funding-round/ad926bbc3683f0964cf2171d2a72eb07</t>
  </si>
  <si>
    <t>/organization/open-lending</t>
  </si>
  <si>
    <t>/funding-round/0f7d209f123fe96c948cfda8d4e53117</t>
  </si>
  <si>
    <t>/ORGANIZATION/OPEN-LISTINGS</t>
  </si>
  <si>
    <t>/funding-round/8d69cdc8983e0a0d6e26e3acf0bc14cf</t>
  </si>
  <si>
    <t>/organization/open-me</t>
  </si>
  <si>
    <t>/funding-round/8790e1b423491257a745c94bcb1a9507</t>
  </si>
  <si>
    <t>/ORGANIZATION/OPEN-MEDIA-TECHNOLOGIES</t>
  </si>
  <si>
    <t>/funding-round/2d3f87fe77271065b7903254d16b2bc7</t>
  </si>
  <si>
    <t>/organization/open-mhealth</t>
  </si>
  <si>
    <t>/funding-round/25537f6a6bc10f0725c2796bbfb87b13</t>
  </si>
  <si>
    <t>/ORGANIZATION/OPEN-MHEALTH</t>
  </si>
  <si>
    <t>/funding-round/7ba9d646049699fa237fce187bdfc72f</t>
  </si>
  <si>
    <t>/funding-round/82b5d5a70ba0badac1d9787caa85e03a</t>
  </si>
  <si>
    <t>/funding-round/e6cfa1757d56f6586b53acac2db7a61b</t>
  </si>
  <si>
    <t>/organization/open-mile</t>
  </si>
  <si>
    <t>/funding-round/02f1b5ad78a9a6d1f3089324a991463c</t>
  </si>
  <si>
    <t>/ORGANIZATION/OPEN-MILE</t>
  </si>
  <si>
    <t>/funding-round/49f95003d3b17a0abf71327ba1232aaf</t>
  </si>
  <si>
    <t>/organization/open-mobile-solutions</t>
  </si>
  <si>
    <t>/funding-round/bebb5421ccaa33dac5bd150219012544</t>
  </si>
  <si>
    <t>/ORGANIZATION/OPEN-NETWORK-ENTERTAINMENT</t>
  </si>
  <si>
    <t>/funding-round/ca1435ee06b064df4e9e6fb62eb835e0</t>
  </si>
  <si>
    <t>/organization/open-places</t>
  </si>
  <si>
    <t>/funding-round/20788daefaefba7374bae9f3edd63b6e</t>
  </si>
  <si>
    <t>/ORGANIZATION/OPEN-PLACES</t>
  </si>
  <si>
    <t>/funding-round/7296a6361ae9582c8dcd193edf37c0d6</t>
  </si>
  <si>
    <t>/funding-round/8508587339f9813a782017b37db60c5a</t>
  </si>
  <si>
    <t>/funding-round/c2d68d5a29f6c0b35a98b768879ef92a</t>
  </si>
  <si>
    <t>/funding-round/d23646367531e3733b40f179aaad9881</t>
  </si>
  <si>
    <t>/ORGANIZATION/OPEN-PLUG</t>
  </si>
  <si>
    <t>/funding-round/fbf328260b3771c3c2770e85be48302f</t>
  </si>
  <si>
    <t>/organization/open-range-communications</t>
  </si>
  <si>
    <t>/funding-round/7fd2137d336aef73d61f931abbafcee7</t>
  </si>
  <si>
    <t>/ORGANIZATION/OPEN-ROAD-INTEGRATED-MEDIA</t>
  </si>
  <si>
    <t>/funding-round/289db154643b74573c800710817ae761</t>
  </si>
  <si>
    <t>/organization/open-road-integrated-media</t>
  </si>
  <si>
    <t>/funding-round/fdb6d6394ccb9650f99524ec4977b5b1</t>
  </si>
  <si>
    <t>/ORGANIZATION/OPEN-ROAD-SNACKS</t>
  </si>
  <si>
    <t>/funding-round/48c16b6e1b1fce20b0a7bfc1cf0e639c</t>
  </si>
  <si>
    <t>/organization/open-services</t>
  </si>
  <si>
    <t>/funding-round/ce196fda698b2a07b630b045865c19de</t>
  </si>
  <si>
    <t>/ORGANIZATION/OPEN-SILICON</t>
  </si>
  <si>
    <t>/funding-round/6726856d063914e2763f4621039cc84d</t>
  </si>
  <si>
    <t>/organization/open-silicon</t>
  </si>
  <si>
    <t>/funding-round/fe2c37d3a5001b5260547adf10910daf</t>
  </si>
  <si>
    <t>/ORGANIZATION/OPEN-SOURCE-FOOD</t>
  </si>
  <si>
    <t>/funding-round/4f651066d48628a79ec950d74bef4715</t>
  </si>
  <si>
    <t>/organization/open-source-storage</t>
  </si>
  <si>
    <t>/funding-round/32011e7a271a83edc6d94c067f9a8308</t>
  </si>
  <si>
    <t>/ORGANIZATION/OPEN-SPORTS-NETWORK</t>
  </si>
  <si>
    <t>/funding-round/126024cfb4a3cabc7ba0eba89302347d</t>
  </si>
  <si>
    <t>/organization/open-sports-network</t>
  </si>
  <si>
    <t>/funding-round/8ae9aeb5b73f4959b99a46f5ea92cf63</t>
  </si>
  <si>
    <t>/funding-round/dcda02f70221cece59aba7d3798a0b33</t>
  </si>
  <si>
    <t>/organization/open-telematic-platform</t>
  </si>
  <si>
    <t>/funding-round/0fbe444a17773966cab0850444528917</t>
  </si>
  <si>
    <t>/ORGANIZATION/OPEN-TRADE-DOCUMENTS</t>
  </si>
  <si>
    <t>/funding-round/4824047eeecae580c192a2687d0262e5</t>
  </si>
  <si>
    <t>/organization/open-utility</t>
  </si>
  <si>
    <t>/funding-round/c7c909ecf2154ce1a184bc731f6a264d</t>
  </si>
  <si>
    <t>/ORGANIZATION/OPEN-UTILITY</t>
  </si>
  <si>
    <t>/funding-round/ee3872c93cfd961a5f63251a8b695c19</t>
  </si>
  <si>
    <t>/organization/open-wager</t>
  </si>
  <si>
    <t>/funding-round/65f11be01240f193ab628b8af67681ad</t>
  </si>
  <si>
    <t>/ORGANIZATION/OPEN-XCHANGE</t>
  </si>
  <si>
    <t>/funding-round/6bbef9b30f43785e4f11b9beb1e06f09</t>
  </si>
  <si>
    <t>/organization/open-xchange</t>
  </si>
  <si>
    <t>/funding-round/82fdcd72bee168718a9c6ab068dc54be</t>
  </si>
  <si>
    <t>/funding-round/9e52c8260400cfe5445c777cae20b2f5</t>
  </si>
  <si>
    <t>/organization/open8</t>
  </si>
  <si>
    <t>/funding-round/9bb835beedf8d1aaed32e113f972d5d3</t>
  </si>
  <si>
    <t>/ORGANIZATION/OPENAGENT-COM-AU</t>
  </si>
  <si>
    <t>/funding-round/2fc8af76888afda1c4fe6a6c3b492c91</t>
  </si>
  <si>
    <t>/organization/openagent-com-au</t>
  </si>
  <si>
    <t>/funding-round/a144aa339574170cf0689f816f86b019</t>
  </si>
  <si>
    <t>/ORGANIZATION/OPENAIR</t>
  </si>
  <si>
    <t>/funding-round/1f6a657acc7ea6d21dcc8d58bb287944</t>
  </si>
  <si>
    <t>/organization/openangler</t>
  </si>
  <si>
    <t>/funding-round/eecc047f170aa0022912a46ce0b1a348</t>
  </si>
  <si>
    <t>/ORGANIZATION/OPENBAY</t>
  </si>
  <si>
    <t>/funding-round/d7c6768c5529668d7ddf476a1c653ad9</t>
  </si>
  <si>
    <t>/organization/openbazaar</t>
  </si>
  <si>
    <t>/funding-round/2373b67633fb37334a2594aeeb01e5cb</t>
  </si>
  <si>
    <t>/ORGANIZATION/OPENBOOK</t>
  </si>
  <si>
    <t>/funding-round/668409f631d969ad45c46057842ebff4</t>
  </si>
  <si>
    <t>/organization/openbravo</t>
  </si>
  <si>
    <t>/funding-round/396c7b9b179a0f29dbdd80ad7508758a</t>
  </si>
  <si>
    <t>/ORGANIZATION/OPENBRAVO</t>
  </si>
  <si>
    <t>/funding-round/b0f2b98b1034f1995ca3c04a40c69554</t>
  </si>
  <si>
    <t>/organization/openbsd-foundation</t>
  </si>
  <si>
    <t>/funding-round/a044662fff57d3138ce9692c421afdba</t>
  </si>
  <si>
    <t>/ORGANIZATION/OPENBUCKS</t>
  </si>
  <si>
    <t>/funding-round/27b47afc4d734a0ee9d550f815a46d8d</t>
  </si>
  <si>
    <t>/organization/openbucks</t>
  </si>
  <si>
    <t>/funding-round/3ea384272558e7ea7655c7f5c9afbe97</t>
  </si>
  <si>
    <t>/funding-round/fc0d9b7d4f143701e6bea36dc24ae869</t>
  </si>
  <si>
    <t>/organization/openbuildings</t>
  </si>
  <si>
    <t>/funding-round/dbe2a9d2603503c26f909d82c88f4e2e</t>
  </si>
  <si>
    <t>/ORGANIZATION/OPENBUILDS</t>
  </si>
  <si>
    <t>/funding-round/515fbe3205778be5572065a3d2466f5a</t>
  </si>
  <si>
    <t>/organization/opencall</t>
  </si>
  <si>
    <t>/funding-round/38079878478841bef9add86c1cd3ef52</t>
  </si>
  <si>
    <t>/ORGANIZATION/OPENCARE</t>
  </si>
  <si>
    <t>/funding-round/17daf2dfce1528bfdf90d382afb4f3df</t>
  </si>
  <si>
    <t>/organization/openchime</t>
  </si>
  <si>
    <t>/funding-round/a00313ff920d6b0ba925ed5a4afdd19e</t>
  </si>
  <si>
    <t>/ORGANIZATION/OPENCLASSROOMS</t>
  </si>
  <si>
    <t>/funding-round/76c556a3bd29e18b960f7f77da0e7d0c</t>
  </si>
  <si>
    <t>/organization/openclassrooms</t>
  </si>
  <si>
    <t>/funding-round/89ce41e29936ea552b61a625b3d30dcd</t>
  </si>
  <si>
    <t>/ORGANIZATION/OPENCLOUD</t>
  </si>
  <si>
    <t>/funding-round/07d13735cf3878cf89f2627c7389baf4</t>
  </si>
  <si>
    <t>/organization/opencloud</t>
  </si>
  <si>
    <t>/funding-round/944c9983b72f95889d0bab99d18e612e</t>
  </si>
  <si>
    <t>/funding-round/d9415ebb4825f80f49fa95a48b75453c</t>
  </si>
  <si>
    <t>/funding-round/ee73eb6c84769c6caf382ff40906e22e</t>
  </si>
  <si>
    <t>/ORGANIZATION/OPENCLOVIS</t>
  </si>
  <si>
    <t>/funding-round/b1a1035af65c7fb6a0e7ab87fd125c6a</t>
  </si>
  <si>
    <t>/organization/opencounter</t>
  </si>
  <si>
    <t>/funding-round/0e6fbb790639e14f161fac36f98f330f</t>
  </si>
  <si>
    <t>/ORGANIZATION/OPENCOUNTER</t>
  </si>
  <si>
    <t>/funding-round/2edcb8767391638e3e8648e4213f878c</t>
  </si>
  <si>
    <t>/organization/opencurriculum</t>
  </si>
  <si>
    <t>/funding-round/95ede0da9e19407199555ba9573cb0d7</t>
  </si>
  <si>
    <t>/ORGANIZATION/OPENCURRICULUM</t>
  </si>
  <si>
    <t>/funding-round/9dff73361653507624b6ec277e46fbd1</t>
  </si>
  <si>
    <t>/organization/opendatasoft</t>
  </si>
  <si>
    <t>/funding-round/84a9f38eed3336152633acfdbc7bd305</t>
  </si>
  <si>
    <t>/ORGANIZATION/OPENDESK-CC</t>
  </si>
  <si>
    <t>/funding-round/4be20808b8c9283a48e91768e8631a6a</t>
  </si>
  <si>
    <t>/organization/opendesk-cc</t>
  </si>
  <si>
    <t>/funding-round/81271eb80d329e1b0256dac26daf554a</t>
  </si>
  <si>
    <t>/ORGANIZATION/OPENDESKS</t>
  </si>
  <si>
    <t>/funding-round/17cc5055224dd13afedde7dfad668c32</t>
  </si>
  <si>
    <t>/organization/opendisc</t>
  </si>
  <si>
    <t>/funding-round/e6078f7a9f599429dfc04f6efd498f53</t>
  </si>
  <si>
    <t>/ORGANIZATION/OPENDNS</t>
  </si>
  <si>
    <t>/funding-round/137b8601c567394b4e72e01cce37d64d</t>
  </si>
  <si>
    <t>/organization/opendns</t>
  </si>
  <si>
    <t>/funding-round/199d591bfdf2521df2935bb33219618e</t>
  </si>
  <si>
    <t>/funding-round/5b432aef2d42dfbf29991decccea78a8</t>
  </si>
  <si>
    <t>/funding-round/77598d532160a290b223bb473233a9e2</t>
  </si>
  <si>
    <t>/funding-round/d9609aca452e68e632479059508b6c90</t>
  </si>
  <si>
    <t>/organization/opendoor-2</t>
  </si>
  <si>
    <t>/funding-round/50a151639507f3f203efd100c57fee1a</t>
  </si>
  <si>
    <t>/ORGANIZATION/OPENDOOR-2</t>
  </si>
  <si>
    <t>/funding-round/ba42cc33e618b150009534ffc39562db</t>
  </si>
  <si>
    <t>/organization/opendoors-su</t>
  </si>
  <si>
    <t>/funding-round/d9d938bbc80f96cc07735cf660e22a63</t>
  </si>
  <si>
    <t>/ORGANIZATION/OPENDORSE</t>
  </si>
  <si>
    <t>/funding-round/2c67a8c1f87089d9209cff9a05212ebc</t>
  </si>
  <si>
    <t>/organization/opendorse</t>
  </si>
  <si>
    <t>/funding-round/6dc48b305b16350dfc61ba6d180a3f35</t>
  </si>
  <si>
    <t>/ORGANIZATION/OPENDRIVE-INC</t>
  </si>
  <si>
    <t>/funding-round/9e41fc9804c4bcfaa0ba8ea9d7254628</t>
  </si>
  <si>
    <t>/organization/opened</t>
  </si>
  <si>
    <t>/funding-round/d4033e8b8622f8d70fe47ad103292374</t>
  </si>
  <si>
    <t>/ORGANIZATION/OPENER</t>
  </si>
  <si>
    <t>/funding-round/d338a372340b1bf30a7f8f855257404c</t>
  </si>
  <si>
    <t>/organization/openera</t>
  </si>
  <si>
    <t>/funding-round/0b9a7c0589341fef1b7430f82e2af23f</t>
  </si>
  <si>
    <t>/ORGANIZATION/OPENERP</t>
  </si>
  <si>
    <t>/funding-round/275b7a14c38f07e034dcaa9007f25cdd</t>
  </si>
  <si>
    <t>/organization/openerp</t>
  </si>
  <si>
    <t>/funding-round/3f66ae587d8201b1d487465351c16d68</t>
  </si>
  <si>
    <t>/ORGANIZATION/OPENET</t>
  </si>
  <si>
    <t>/funding-round/0a9da90c6b2658992ecb50d37fc0057b</t>
  </si>
  <si>
    <t>/organization/openet</t>
  </si>
  <si>
    <t>/funding-round/98d40402fedce19681eb1ac1bb3185f0</t>
  </si>
  <si>
    <t>/ORGANIZATION/OPENEXCHANGE</t>
  </si>
  <si>
    <t>/funding-round/0aba26dfd879ac74f26aeedeebb985cb</t>
  </si>
  <si>
    <t>/organization/openexchange</t>
  </si>
  <si>
    <t>/funding-round/da73ef5089a5df4887d858b208749f7e</t>
  </si>
  <si>
    <t>/funding-round/e37465bd0e0e38ef7244b1f885f7c0f6</t>
  </si>
  <si>
    <t>/organization/openfeint</t>
  </si>
  <si>
    <t>/funding-round/d94e5a63a4f07e70946bb69bbf63d5ec</t>
  </si>
  <si>
    <t>/ORGANIZATION/OPENFIN</t>
  </si>
  <si>
    <t>/funding-round/446b5c3f46d36f76eae3810a3ae25115</t>
  </si>
  <si>
    <t>/organization/openfin</t>
  </si>
  <si>
    <t>/funding-round/5c46bdd2b82291b617b56b4b1874005e</t>
  </si>
  <si>
    <t>/funding-round/a5e7c5590d516bdc9d47c133d1050f07</t>
  </si>
  <si>
    <t>/funding-round/c66f56e3bae69216a4657366136963e5</t>
  </si>
  <si>
    <t>/funding-round/ff597c1e3be56e936f4312059fdded59</t>
  </si>
  <si>
    <t>/organization/openfinance</t>
  </si>
  <si>
    <t>/funding-round/0f81db84a372076614c8d4bc8c691ace</t>
  </si>
  <si>
    <t>/ORGANIZATION/OPENFOLIO</t>
  </si>
  <si>
    <t>/funding-round/8cddadbe46528d185e80a6dadccf29a5</t>
  </si>
  <si>
    <t>/organization/openfolio</t>
  </si>
  <si>
    <t>/funding-round/d60126bc2f04303c6d92db376541be5a</t>
  </si>
  <si>
    <t>/ORGANIZATION/OPENGAMMA</t>
  </si>
  <si>
    <t>/funding-round/20bdf8af8afbe3932d35f5111a5f2304</t>
  </si>
  <si>
    <t>/organization/opengamma</t>
  </si>
  <si>
    <t>/funding-round/7f45aae1ca6727fe64370d85fc1e45bd</t>
  </si>
  <si>
    <t>/funding-round/b6defd80868f3329e51a814b23812777</t>
  </si>
  <si>
    <t>/funding-round/c499d8deeefb4a7e85848c2d1b6eb4ce</t>
  </si>
  <si>
    <t>/funding-round/e67645665f1fa87fe5df76f960b6247f</t>
  </si>
  <si>
    <t>/organization/opengov</t>
  </si>
  <si>
    <t>/funding-round/7f1e37d2e3959b9db6dd6bcd7f10eb6f</t>
  </si>
  <si>
    <t>/ORGANIZATION/OPENGOV</t>
  </si>
  <si>
    <t>/funding-round/993f9c6178b1fd764be4842d83d30cdb</t>
  </si>
  <si>
    <t>/funding-round/cebb5f5bf10abc669670bce195443621</t>
  </si>
  <si>
    <t>/funding-round/e6934cb21559fc0f010896bf7bff6966</t>
  </si>
  <si>
    <t>/organization/opengov-solutions</t>
  </si>
  <si>
    <t>/funding-round/c899508ab11d374d7018362fa981d095</t>
  </si>
  <si>
    <t>/ORGANIZATION/OPENHANGER</t>
  </si>
  <si>
    <t>/funding-round/d07a054a45dfb85619f9c13dcb3bef6a</t>
  </si>
  <si>
    <t>/organization/openhatch</t>
  </si>
  <si>
    <t>/funding-round/000b9aebe18c2f2fa586d298b705265f</t>
  </si>
  <si>
    <t>/ORGANIZATION/OPENHOMES</t>
  </si>
  <si>
    <t>/funding-round/410c003b46cf0ff17ad8120b187f7edd</t>
  </si>
  <si>
    <t>/organization/openhomes</t>
  </si>
  <si>
    <t>/funding-round/a56aaa8feaebf2343d3a073e51ee8d1a</t>
  </si>
  <si>
    <t>/ORGANIZATION/OPENHOUSE-INC</t>
  </si>
  <si>
    <t>/funding-round/edf23c6904c8c98fcbc4b04accd9ef65</t>
  </si>
  <si>
    <t>/organization/openhouze</t>
  </si>
  <si>
    <t>/funding-round/607b88ead0c296dcbdca98f8e14b89e8</t>
  </si>
  <si>
    <t>/ORGANIZATION/OPENLABEL</t>
  </si>
  <si>
    <t>/funding-round/240bb8f3a1412f07c2bdfafdc0e9f806</t>
  </si>
  <si>
    <t>/organization/openlabel</t>
  </si>
  <si>
    <t>/funding-round/39dad61788c7083958a39ecad611e73c</t>
  </si>
  <si>
    <t>/funding-round/52bc33541010fc452ff9551fbb6a1c00</t>
  </si>
  <si>
    <t>/funding-round/8c2fb8a5f4ad3295c94905c2fbd0240c</t>
  </si>
  <si>
    <t>/funding-round/9736e289dab58917421a09db654a2946</t>
  </si>
  <si>
    <t>/organization/openlane</t>
  </si>
  <si>
    <t>/funding-round/044eb0caaabdc8dd16518f44beb2f628</t>
  </si>
  <si>
    <t>/ORGANIZATION/OPENLOGI</t>
  </si>
  <si>
    <t>/funding-round/c93cf92e9be1a25d7c43db7bcc92545a</t>
  </si>
  <si>
    <t>/organization/openlogic</t>
  </si>
  <si>
    <t>/funding-round/2fc6429667074551bef42ad0b383d634</t>
  </si>
  <si>
    <t>/ORGANIZATION/OPENLOGIC</t>
  </si>
  <si>
    <t>/funding-round/5acad6242b22b649eff4f3d061dc00b9</t>
  </si>
  <si>
    <t>/funding-round/7d9f1d0dba99c418c14e63dd371db1d0</t>
  </si>
  <si>
    <t>/funding-round/80fc356f40df9a48b803d462504ebd91</t>
  </si>
  <si>
    <t>/funding-round/f58e00d51be38810db6fa3ace39c7346</t>
  </si>
  <si>
    <t>/ORGANIZATION/OPENNEWS</t>
  </si>
  <si>
    <t>/funding-round/cb00e1913f5e2dc53c8afcc6a46530ce</t>
  </si>
  <si>
    <t>/organization/openovate-labs</t>
  </si>
  <si>
    <t>/funding-round/77a2ba6e5a5e8ad0daa88dde2c47f825</t>
  </si>
  <si>
    <t>/ORGANIZATION/OPENPAGES</t>
  </si>
  <si>
    <t>/funding-round/72c801369ff95fe124ffc0a54fc2fea9</t>
  </si>
  <si>
    <t>/organization/openpages</t>
  </si>
  <si>
    <t>/funding-round/81713abed6485a9f638b5e1180ae3295</t>
  </si>
  <si>
    <t>/ORGANIZATION/OPENPEAK</t>
  </si>
  <si>
    <t>/funding-round/0c823f632ada3731375d8900158189af</t>
  </si>
  <si>
    <t>/organization/openpeak</t>
  </si>
  <si>
    <t>/funding-round/158acbefea732864f5d11373f071a2b6</t>
  </si>
  <si>
    <t>/funding-round/1e3140d8e18f35f622dec7fc40771213</t>
  </si>
  <si>
    <t>/funding-round/2609e89d5557da8bda41b75cbbe9bb05</t>
  </si>
  <si>
    <t>/funding-round/2ed3a538b387d90ead3679667947adad</t>
  </si>
  <si>
    <t>/funding-round/b45c7a5cf3c6a271f0e281a3b154afbc</t>
  </si>
  <si>
    <t>/funding-round/da21365798d86b213731488eadb078c8</t>
  </si>
  <si>
    <t>/organization/openpeople</t>
  </si>
  <si>
    <t>/funding-round/62bba1d2d6edf1f0e26d2eea8c8d26a9</t>
  </si>
  <si>
    <t>/ORGANIZATION/OPENPLACEMENT</t>
  </si>
  <si>
    <t>/funding-round/577b72efbd5c3e555c333e20892f5ef5</t>
  </si>
  <si>
    <t>/organization/openplacement</t>
  </si>
  <si>
    <t>/funding-round/af7f20fb60eb5bb0671a6a1f517db0b5</t>
  </si>
  <si>
    <t>/ORGANIZATION/OPENPLAY</t>
  </si>
  <si>
    <t>/funding-round/9f11a4ab0f38e1edb45d8932e9b24a58</t>
  </si>
  <si>
    <t>/organization/openportal</t>
  </si>
  <si>
    <t>/funding-round/c35a6fd6d7d113ed2484bb82327fb673</t>
  </si>
  <si>
    <t>/ORGANIZATION/OPENQ</t>
  </si>
  <si>
    <t>/funding-round/291bbea1b7bc121a91c6384127965e79</t>
  </si>
  <si>
    <t>/organization/openq</t>
  </si>
  <si>
    <t>/funding-round/8458b2189b0d083672c4737570652c2e</t>
  </si>
  <si>
    <t>/funding-round/fe3b981737f41600fb13d4100c98b4f6</t>
  </si>
  <si>
    <t>/organization/openreach-2</t>
  </si>
  <si>
    <t>/funding-round/a0b5ce7f5f08030549836ae2331b131f</t>
  </si>
  <si>
    <t>/ORGANIZATION/OPENRENT</t>
  </si>
  <si>
    <t>/funding-round/21b0c563d44c80a99c32a83af8d650a4</t>
  </si>
  <si>
    <t>/organization/openroad-integrated-media</t>
  </si>
  <si>
    <t>/funding-round/13c70f4e7fc8b8e953bf60965ee84a4b</t>
  </si>
  <si>
    <t>/ORGANIZATION/OPENROOST-INC</t>
  </si>
  <si>
    <t>/funding-round/96e1e3d569f53a3e708b658a6baefa64</t>
  </si>
  <si>
    <t>/organization/openroute</t>
  </si>
  <si>
    <t>/funding-round/97b63d4de145a0aee5e72a53f6f90986</t>
  </si>
  <si>
    <t>/ORGANIZATION/OPENROV</t>
  </si>
  <si>
    <t>/funding-round/fe5f5e6edfc4c96e8603ceb3a89215df</t>
  </si>
  <si>
    <t>/organization/opensearchserver</t>
  </si>
  <si>
    <t>/funding-round/e713362adb77f0d9f8472e2eeb276241</t>
  </si>
  <si>
    <t>/ORGANIZATION/OPENSERVICE</t>
  </si>
  <si>
    <t>/funding-round/df7a98d22f827d9063e875d2bf543e35</t>
  </si>
  <si>
    <t>/organization/opensesame</t>
  </si>
  <si>
    <t>/funding-round/cd7941c57700daf1314ddd4aad74b62c</t>
  </si>
  <si>
    <t>/ORGANIZATION/OPENSESAME</t>
  </si>
  <si>
    <t>/funding-round/e510ff5415856a5557ba2f6c3c528f87</t>
  </si>
  <si>
    <t>/organization/openshopen</t>
  </si>
  <si>
    <t>/funding-round/094577a6d3040a9f42f474c00d591e15</t>
  </si>
  <si>
    <t>/ORGANIZATION/OPENSIGNALMAPS</t>
  </si>
  <si>
    <t>/funding-round/49e30758de5f44fe230ebd6c26e525b5</t>
  </si>
  <si>
    <t>/organization/opensignalmaps</t>
  </si>
  <si>
    <t>/funding-round/b90a821d9e55ccc635343029efc70e18</t>
  </si>
  <si>
    <t>/ORGANIZATION/OPENSILO</t>
  </si>
  <si>
    <t>/funding-round/1dbaac26c0aff1157c543eba5bc03bbf</t>
  </si>
  <si>
    <t>/organization/opensilo</t>
  </si>
  <si>
    <t>/funding-round/e16b722fad8a13a0d0553a34ed4b55dc</t>
  </si>
  <si>
    <t>/ORGANIZATION/OPENSKY</t>
  </si>
  <si>
    <t>/funding-round/00c3bf598353c6d5ae1ce7fd50958d1b</t>
  </si>
  <si>
    <t>/organization/opensky</t>
  </si>
  <si>
    <t>/funding-round/1f5115d335a4e7c15c9a8619b5dffcc0</t>
  </si>
  <si>
    <t>/funding-round/2d1cad18dfb3e97613aa854e01e3f690</t>
  </si>
  <si>
    <t>/funding-round/32593e4f0a0e9c3ffc3d3497af81ea3d</t>
  </si>
  <si>
    <t>/funding-round/f0fbdcb134e6f24c1c30afb628066e91</t>
  </si>
  <si>
    <t>/organization/openspace</t>
  </si>
  <si>
    <t>/funding-round/8b5e3a534d751f25cc1bed99ca95a7da</t>
  </si>
  <si>
    <t>/ORGANIZATION/OPENSPAN</t>
  </si>
  <si>
    <t>/funding-round/0d607d66f31f2f44595557461dc793f0</t>
  </si>
  <si>
    <t>/organization/openspan</t>
  </si>
  <si>
    <t>/funding-round/92ee46bc3c4a69ee0c76f6c79707b0b7</t>
  </si>
  <si>
    <t>/funding-round/c7986f766d36228559b19edccb356306</t>
  </si>
  <si>
    <t>/funding-round/e7c48549646894a90ffa7912af610a86</t>
  </si>
  <si>
    <t>/ORGANIZATION/OPENSPARK</t>
  </si>
  <si>
    <t>/funding-round/6edc9b8b7bd7b97685b3114f03171bd9</t>
  </si>
  <si>
    <t>/organization/openspirit</t>
  </si>
  <si>
    <t>/funding-round/36a373e82213fdebce3946134e42c79d</t>
  </si>
  <si>
    <t>/ORGANIZATION/OPENSTUDY</t>
  </si>
  <si>
    <t>/funding-round/ebb1f9366e026b46bcdd5c26d21ddcd0</t>
  </si>
  <si>
    <t>/organization/opensynergy</t>
  </si>
  <si>
    <t>/funding-round/95961993f77b465a02a8cff8a2e059f8</t>
  </si>
  <si>
    <t>/ORGANIZATION/OPENSYNERGY</t>
  </si>
  <si>
    <t>/funding-round/febcd0b3f323bea5ddacb615c0f42f35</t>
  </si>
  <si>
    <t>/organization/opentable</t>
  </si>
  <si>
    <t>/funding-round/66aeb06f3f88c86a67059324d4b7172b</t>
  </si>
  <si>
    <t>/ORGANIZATION/OPENTABLE</t>
  </si>
  <si>
    <t>/funding-round/d07216db69965446fdd0a35b1bf83cc6</t>
  </si>
  <si>
    <t>/funding-round/f75bd6564aaf5013635c1d3f688d0c85</t>
  </si>
  <si>
    <t>/ORGANIZATION/OPENTABS</t>
  </si>
  <si>
    <t>/funding-round/7511e970c5e438d007b8bb0a591e39ea</t>
  </si>
  <si>
    <t>/organization/opentaste</t>
  </si>
  <si>
    <t>/funding-round/9cff13a597e111832052db609b7123b3</t>
  </si>
  <si>
    <t>/ORGANIZATION/OPENTELEHEALTH</t>
  </si>
  <si>
    <t>/funding-round/12248c104150d9f6edab6cf54ab4c5f8</t>
  </si>
  <si>
    <t>/organization/opentext</t>
  </si>
  <si>
    <t>/funding-round/f9dfd17cc26fc229ab89af2deff43c36</t>
  </si>
  <si>
    <t>/ORGANIZATION/OPENTOPIC</t>
  </si>
  <si>
    <t>/funding-round/21ecb6d8f0423efd0d70715ae5bda2a6</t>
  </si>
  <si>
    <t>/organization/opentopic</t>
  </si>
  <si>
    <t>/funding-round/76582334ee6bb511aed56c10e782a3d2</t>
  </si>
  <si>
    <t>/funding-round/7d4e3141529af314197c2a6cfc5b0e9e</t>
  </si>
  <si>
    <t>/organization/opentrade</t>
  </si>
  <si>
    <t>/funding-round/254bf23a84d0029f6680b5983d4739a7</t>
  </si>
  <si>
    <t>/ORGANIZATION/OPENTRONS</t>
  </si>
  <si>
    <t>/funding-round/39fb66c7620716907839b5d7583a5134</t>
  </si>
  <si>
    <t>/organization/opentrons</t>
  </si>
  <si>
    <t>/funding-round/5b2d252acc6cc6107b3020d3147e0ace</t>
  </si>
  <si>
    <t>/funding-round/bcad3a5979b18aa13ff6f0d24f876cad</t>
  </si>
  <si>
    <t>/funding-round/e23a8c597b0ef60b3293bf223ce103e5</t>
  </si>
  <si>
    <t>/ORGANIZATION/OPENTRUST</t>
  </si>
  <si>
    <t>/funding-round/f6bfc2800efafd05af4ac55374d18d21</t>
  </si>
  <si>
    <t>/organization/openvpn</t>
  </si>
  <si>
    <t>/funding-round/4b884a440abcddef619f1e34b4f4c564</t>
  </si>
  <si>
    <t>/ORGANIZATION/OPENWHERE</t>
  </si>
  <si>
    <t>/funding-round/03afcebeca97188689d58c2321e8eb53</t>
  </si>
  <si>
    <t>/organization/openx</t>
  </si>
  <si>
    <t>/funding-round/4bfaff7d4b79b73d1fa642ff8725da75</t>
  </si>
  <si>
    <t>/ORGANIZATION/OPENX</t>
  </si>
  <si>
    <t>/funding-round/6656a66602f969f17f6deb40b14eddd9</t>
  </si>
  <si>
    <t>/funding-round/77bb08df51a754358197e3f468fab4f8</t>
  </si>
  <si>
    <t>/funding-round/af1a5f43aca5f1c3c04fcd2ea37ce7fe</t>
  </si>
  <si>
    <t>/funding-round/f8548959a5536cd732ec1e9f46388554</t>
  </si>
  <si>
    <t>/funding-round/fae3d6eb5f1234d39ff9065cc231fd77</t>
  </si>
  <si>
    <t>/organization/openzine</t>
  </si>
  <si>
    <t>/funding-round/d13bbf90b17dc716eb8b8d1b0e9f073c</t>
  </si>
  <si>
    <t>/ORGANIZATION/OPERA-SOFTWARE</t>
  </si>
  <si>
    <t>/funding-round/9a4452ea3d2ef29d730f6bcf3dcc8956</t>
  </si>
  <si>
    <t>/organization/opera-solutions</t>
  </si>
  <si>
    <t>/funding-round/463de5ee1fc9c25cf45e88d2754b203a</t>
  </si>
  <si>
    <t>/ORGANIZATION/OPERA-SOLUTIONS</t>
  </si>
  <si>
    <t>/funding-round/4b2b6af4b556f4d8d51e107ce7bb3885</t>
  </si>
  <si>
    <t>/funding-round/7cb5c9070cdcb535482b209796698fc2</t>
  </si>
  <si>
    <t>/ORGANIZATION/OPERABLE</t>
  </si>
  <si>
    <t>/funding-round/28cdca9cdfdab1b1210e0ae9d8d24c22</t>
  </si>
  <si>
    <t>/organization/operating-analytics</t>
  </si>
  <si>
    <t>/funding-round/35392d42d6b9ecee12fd8e4acab1d90c</t>
  </si>
  <si>
    <t>/ORGANIZATION/OPERATION-SUPPLY-DROP</t>
  </si>
  <si>
    <t>/funding-round/b72aa89a3081488e348db6ef7622c205</t>
  </si>
  <si>
    <t>/organization/operative</t>
  </si>
  <si>
    <t>/funding-round/15a7f180d2be6a8216673cd8d16b4519</t>
  </si>
  <si>
    <t>/ORGANIZATION/OPERATIVE</t>
  </si>
  <si>
    <t>/funding-round/cf9c939b9c61fe3fa8c57e7f118ae9fa</t>
  </si>
  <si>
    <t>/funding-round/decdd49f60f4aca6a2a72575b23c4f34</t>
  </si>
  <si>
    <t>/ORGANIZATION/OPERATIVE-MIND</t>
  </si>
  <si>
    <t>/funding-round/d8a246b96c81bb7f42a6b9d573c7c20d</t>
  </si>
  <si>
    <t>/organization/operatix</t>
  </si>
  <si>
    <t>/funding-round/cb290457956698f0f544ab77cbe5552e</t>
  </si>
  <si>
    <t>/ORGANIZATION/OPERATOR</t>
  </si>
  <si>
    <t>/funding-round/46c39e34191eb8b44cba4cb6481bbbf6</t>
  </si>
  <si>
    <t>/organization/operator-2</t>
  </si>
  <si>
    <t>/funding-round/0287067c61b2513a575828789a517bb8</t>
  </si>
  <si>
    <t>/ORGANIZATION/OPERAX</t>
  </si>
  <si>
    <t>/funding-round/cb7ce9a39732c286308eb200f27da8d2</t>
  </si>
  <si>
    <t>/organization/opertech-bio-inc-</t>
  </si>
  <si>
    <t>/funding-round/97deda673931c3362fa24627e34236ed</t>
  </si>
  <si>
    <t>/ORGANIZATION/OPEXA-THERAPEUTICS</t>
  </si>
  <si>
    <t>/funding-round/2cd95c2fb4618be3588aff21ca3e2fee</t>
  </si>
  <si>
    <t>/organization/opexa-therapeutics</t>
  </si>
  <si>
    <t>/funding-round/30cc85e7e746062ed5955a682320b8e8</t>
  </si>
  <si>
    <t>/funding-round/d46fcd34e487c140cd6ae0ee788d03fe</t>
  </si>
  <si>
    <t>/organization/opez</t>
  </si>
  <si>
    <t>/funding-round/0e3fe220433c205b62d2793f49221fe7</t>
  </si>
  <si>
    <t>/ORGANIZATION/OPGEN</t>
  </si>
  <si>
    <t>/funding-round/05e653f37358b3e661b11b78c64fc28b</t>
  </si>
  <si>
    <t>/organization/opgen</t>
  </si>
  <si>
    <t>/funding-round/1e298ab5e2109a033ad926b9e4c628cc</t>
  </si>
  <si>
    <t>/funding-round/4ae5a7985e30298b77d3e6c42f88c3d8</t>
  </si>
  <si>
    <t>/funding-round/5b4dea3d3200838b57ee22bcf01954ea</t>
  </si>
  <si>
    <t>/funding-round/74512740723a041f7ff37e0cf54c896c</t>
  </si>
  <si>
    <t>/funding-round/7c7f48d03f4f4c4674e6ad5d68f25e0b</t>
  </si>
  <si>
    <t>/funding-round/7ff1aa5e04f9ac00e698bd894fa309f2</t>
  </si>
  <si>
    <t>/funding-round/a67440f09f1596a2d0d2e8980279dc35</t>
  </si>
  <si>
    <t>/funding-round/a9df3410176c7aeab974993a59aafb05</t>
  </si>
  <si>
    <t>/funding-round/b25c47825a1ff1b0a4ddb079fd23413b</t>
  </si>
  <si>
    <t>/funding-round/c64a2ea1814bc2049cb5135e9555422a</t>
  </si>
  <si>
    <t>/organization/ophis-vape</t>
  </si>
  <si>
    <t>/funding-round/8b5bef2e802aa1a32644191a77c15c6f</t>
  </si>
  <si>
    <t>/ORGANIZATION/OPHTALMOPHARMA</t>
  </si>
  <si>
    <t>/funding-round/6561c4d297816518731bee8a0ed0d16f</t>
  </si>
  <si>
    <t>/organization/ophthonix</t>
  </si>
  <si>
    <t>/funding-round/0128f038ff3db7361e5329ac07c38c45</t>
  </si>
  <si>
    <t>/ORGANIZATION/OPHTHONIX</t>
  </si>
  <si>
    <t>/funding-round/1b4e3b21ad74e5d6fa6268c4f4f51032</t>
  </si>
  <si>
    <t>/funding-round/820b53d07577639be4d8ed08006516c6</t>
  </si>
  <si>
    <t>/funding-round/a0766ecb44b8b767abb2fbc79083000b</t>
  </si>
  <si>
    <t>/funding-round/ab469930b43e75da43b41b022015fb01</t>
  </si>
  <si>
    <t>/funding-round/da44ede469a3c4c1e61770cf1e8f0a58</t>
  </si>
  <si>
    <t>/funding-round/f0e4a075cf67115c5205569fd733e085</t>
  </si>
  <si>
    <t>/ORGANIZATION/OPHTHOTECH</t>
  </si>
  <si>
    <t>/funding-round/03bb54f76aec198bad6122c1691c68e1</t>
  </si>
  <si>
    <t>/organization/ophthotech</t>
  </si>
  <si>
    <t>/funding-round/186976fa943c303d794261dd6050032e</t>
  </si>
  <si>
    <t>/funding-round/8bbdceb61f1aaee5213602470c008137</t>
  </si>
  <si>
    <t>/funding-round/c09afad74845773ad86298e6e7e5fceb</t>
  </si>
  <si>
    <t>/funding-round/f2844daa9b7edec3458529fd3ee2a26b</t>
  </si>
  <si>
    <t>/organization/opi-open-intelligence</t>
  </si>
  <si>
    <t>/funding-round/b359e75a45c320b00818a54302b10874</t>
  </si>
  <si>
    <t>/ORGANIZATION/OPIATALK</t>
  </si>
  <si>
    <t>/funding-round/02468fb247d654d35e2878ddc81fed2b</t>
  </si>
  <si>
    <t>/organization/opiatalk</t>
  </si>
  <si>
    <t>/funding-round/9ca5d5a7f7eaaec2a7cf373a3394b8a9</t>
  </si>
  <si>
    <t>/funding-round/c4b5b88a0e02d62265c012a27a210e4c</t>
  </si>
  <si>
    <t>/funding-round/cdec28e160d839de05ff4e47d0b939f3</t>
  </si>
  <si>
    <t>/funding-round/d07b02d242622a4e54ff9f01b78eed91</t>
  </si>
  <si>
    <t>/funding-round/e6ce7363202e3ce79e01921bb951ff03</t>
  </si>
  <si>
    <t>/ORGANIZATION/OPICOS</t>
  </si>
  <si>
    <t>/funding-round/b7e3069faf8c7925de9dca8ffb555e66</t>
  </si>
  <si>
    <t>/organization/opinewstv</t>
  </si>
  <si>
    <t>/funding-round/6a952e47a4d44a710a9d709bec78a41f</t>
  </si>
  <si>
    <t>/ORGANIZATION/OPINIO-2</t>
  </si>
  <si>
    <t>/funding-round/191511197c9a7cdb0c15c5b81cea58e9</t>
  </si>
  <si>
    <t>/organization/opinio-2</t>
  </si>
  <si>
    <t>/funding-round/9656d1980825112f4c1a72337caa560b</t>
  </si>
  <si>
    <t>/ORGANIZATION/OPINION</t>
  </si>
  <si>
    <t>/funding-round/9c47d38722599ea4d0cd9a24448b6a55</t>
  </si>
  <si>
    <t>/organization/opinionaided</t>
  </si>
  <si>
    <t>/funding-round/0349eddf657daf87c72e2ff9f9c76750</t>
  </si>
  <si>
    <t>/ORGANIZATION/OPINIONAIDED</t>
  </si>
  <si>
    <t>/funding-round/306b05e38f72f9a03d1d0438e0bb5537</t>
  </si>
  <si>
    <t>/funding-round/8493ca6d391fc1628e9a8bbe1b7cdf6c</t>
  </si>
  <si>
    <t>/ORGANIZATION/OPINIONLAB</t>
  </si>
  <si>
    <t>/funding-round/29e964236c32e02d49a2f07a15ebf499</t>
  </si>
  <si>
    <t>/organization/opinions-h</t>
  </si>
  <si>
    <t>/funding-round/40949107a8782454a64bfac0fbb0cc32</t>
  </si>
  <si>
    <t>/ORGANIZATION/OPINIONTRADERS</t>
  </si>
  <si>
    <t>/funding-round/94040795fb0e4c81ecabf9e39ba43d90</t>
  </si>
  <si>
    <t>/organization/opko-health</t>
  </si>
  <si>
    <t>/funding-round/f267cd6f3f1feb9ec4917b99310871ba</t>
  </si>
  <si>
    <t>/ORGANIZATION/OPKO-HEALTH</t>
  </si>
  <si>
    <t>/funding-round/fdf1b2da8314bddcf08d69698f6cd9b6</t>
  </si>
  <si>
    <t>/organization/oplayo</t>
  </si>
  <si>
    <t>/funding-round/ffcea0b39f9c8324bf135a207e1edcfb</t>
  </si>
  <si>
    <t>/ORGANIZATION/OPLERNO</t>
  </si>
  <si>
    <t>/funding-round/bfa4729ca319029a7712b81753e04d7b</t>
  </si>
  <si>
    <t>/organization/oplis</t>
  </si>
  <si>
    <t>/funding-round/80dccb7cf98f29c947cc449c3798edf8</t>
  </si>
  <si>
    <t>/ORGANIZATION/OPLUS-TECHNOLOGIES</t>
  </si>
  <si>
    <t>/funding-round/4eca93ce4730f02619aa905ac295ff3e</t>
  </si>
  <si>
    <t>/organization/opnet-technologies-inc</t>
  </si>
  <si>
    <t>/funding-round/735593ba65da92db90481110f03b6800</t>
  </si>
  <si>
    <t>/ORGANIZATION/OPNEXT</t>
  </si>
  <si>
    <t>/funding-round/22d6d37de845f69faf87a716e5245061</t>
  </si>
  <si>
    <t>/organization/opnia</t>
  </si>
  <si>
    <t>/funding-round/089e54f08e57a9d57730440ff9be3f01</t>
  </si>
  <si>
    <t>/ORGANIZATION/OPORTUNISTA</t>
  </si>
  <si>
    <t>/funding-round/89267d81e155b5e5ee3250eb1a1f0837</t>
  </si>
  <si>
    <t>/organization/opower</t>
  </si>
  <si>
    <t>/funding-round/1a6bcac0fb19edffba93ee63ae148d50</t>
  </si>
  <si>
    <t>/ORGANIZATION/OPOWER</t>
  </si>
  <si>
    <t>/funding-round/d9c3aa9fa7a4c48ec7a07a6fe3e3506b</t>
  </si>
  <si>
    <t>/funding-round/f4b1825185fe5105b14e360ef1826214</t>
  </si>
  <si>
    <t>/ORGANIZATION/OPP-IO</t>
  </si>
  <si>
    <t>/funding-round/3ec6893fff7bfb5466531005bd6980d1</t>
  </si>
  <si>
    <t>/organization/opp-io</t>
  </si>
  <si>
    <t>/funding-round/93ff4f8f7a610b9bb0b017256e9aa46f</t>
  </si>
  <si>
    <t>/ORGANIZATION/OPPA</t>
  </si>
  <si>
    <t>/funding-round/ad4470c4d9e1a16e59d23c58090cc30d</t>
  </si>
  <si>
    <t>/organization/oppa</t>
  </si>
  <si>
    <t>/funding-round/da9e38860fd758bc795d680e369ab9f0</t>
  </si>
  <si>
    <t>/ORGANIZATION/OPPEX</t>
  </si>
  <si>
    <t>/funding-round/b7a787c8d78b54977d527c810549f8a6</t>
  </si>
  <si>
    <t>/organization/oppex</t>
  </si>
  <si>
    <t>/funding-round/db1ac5544dcba08477ab8576da88026c</t>
  </si>
  <si>
    <t>/funding-round/ffae810ca4f37858485cad5a227ca8a2</t>
  </si>
  <si>
    <t>/organization/opportunity-network</t>
  </si>
  <si>
    <t>/funding-round/7cdace070d3ed23a9603367d3e9cd50a</t>
  </si>
  <si>
    <t>/ORGANIZATION/OPPORTUNITYSPACE-INC-</t>
  </si>
  <si>
    <t>/funding-round/a9c132f1113350fefcde3f17eb67dcda</t>
  </si>
  <si>
    <t>/organization/opposing-views</t>
  </si>
  <si>
    <t>/funding-round/645a1545b414a681c0573c4f40de0d36</t>
  </si>
  <si>
    <t>/ORGANIZATION/OPPOSING-VIEWS</t>
  </si>
  <si>
    <t>/funding-round/f80b75efa7d78b50b7c38f7dfd1baf11</t>
  </si>
  <si>
    <t>/organization/opprtunity</t>
  </si>
  <si>
    <t>/funding-round/f743bdb8f127066914beec6b968e2390</t>
  </si>
  <si>
    <t>/ORGANIZATION/OPPSITES</t>
  </si>
  <si>
    <t>/funding-round/f70f837e81d08324d3880b3c4e80df2f</t>
  </si>
  <si>
    <t>/organization/oppten</t>
  </si>
  <si>
    <t>/funding-round/ac40cfd4da72837c9220462da479e75e</t>
  </si>
  <si>
    <t>/ORGANIZATION/OPS-USA</t>
  </si>
  <si>
    <t>/funding-round/59f091899f4dd5b805358c539cc3d5f9</t>
  </si>
  <si>
    <t>/organization/opsclarity</t>
  </si>
  <si>
    <t>/funding-round/88937dcebb9432f1142fc202fd04893f</t>
  </si>
  <si>
    <t>/ORGANIZATION/OPSCLARITY</t>
  </si>
  <si>
    <t>/funding-round/9c63315a9748b604320d029b24c8624f</t>
  </si>
  <si>
    <t>/organization/opsdatastore</t>
  </si>
  <si>
    <t>/funding-round/61802723ec0b5e198b9ece68696be699</t>
  </si>
  <si>
    <t>/ORGANIZATION/OPSENS</t>
  </si>
  <si>
    <t>/funding-round/ad9844b77ae79e5f79645c35c7b1ffa3</t>
  </si>
  <si>
    <t>/organization/opsmatic</t>
  </si>
  <si>
    <t>/funding-round/418b44c8ad69a5f2c1629afd814b7515</t>
  </si>
  <si>
    <t>/ORGANIZATION/OPSONA</t>
  </si>
  <si>
    <t>/funding-round/5a0ac48515bbf09f7dcf741b9364b3dc</t>
  </si>
  <si>
    <t>/organization/opsona</t>
  </si>
  <si>
    <t>/funding-round/81f89e407598e01c1a28f2c71ea10895</t>
  </si>
  <si>
    <t>/funding-round/8298be1627f888ea140c1634f6d13a7a</t>
  </si>
  <si>
    <t>/organization/opsonix-inc</t>
  </si>
  <si>
    <t>/funding-round/69c6417c2604c09bc8db1b1c76b8a0dc</t>
  </si>
  <si>
    <t>/ORGANIZATION/OPSOURCE</t>
  </si>
  <si>
    <t>/funding-round/3233175095c12e2b5aed14a9c463d27b</t>
  </si>
  <si>
    <t>/organization/opsource</t>
  </si>
  <si>
    <t>/funding-round/69b77e465b14d358d6bd5fd7b5c4422a</t>
  </si>
  <si>
    <t>/funding-round/8796d5c809e6a0551bcec9cf56d952b2</t>
  </si>
  <si>
    <t>/funding-round/e3418c6191da4cb00cb7af31c23f992e</t>
  </si>
  <si>
    <t>/ORGANIZATION/OPSTECHNOLOGY</t>
  </si>
  <si>
    <t>/funding-round/ab5793ea30bc06837b48175a45b3bfa6</t>
  </si>
  <si>
    <t>/organization/opsware</t>
  </si>
  <si>
    <t>/funding-round/18c3b760a7905e44417ef85351ae02fd</t>
  </si>
  <si>
    <t>/ORGANIZATION/OPSWARE</t>
  </si>
  <si>
    <t>/funding-round/5b01e6d09437da7c4b1b45909a813aef</t>
  </si>
  <si>
    <t>/funding-round/c298833e71c4d93445ac0d36d355c375</t>
  </si>
  <si>
    <t>/ORGANIZATION/OPTA-SPORTSDATA</t>
  </si>
  <si>
    <t>/funding-round/4279bba00526d4a18def9980e8b7132f</t>
  </si>
  <si>
    <t>/organization/optahealth</t>
  </si>
  <si>
    <t>/funding-round/8e7925b7e03854e74bf1d136a7e2c755</t>
  </si>
  <si>
    <t>/ORGANIZATION/OPTAIM</t>
  </si>
  <si>
    <t>/funding-round/3db8780f8a24cb3769f313a6d378f05a</t>
  </si>
  <si>
    <t>/organization/optalysys-ltd</t>
  </si>
  <si>
    <t>/funding-round/16c7105a04221c3715a6b561a66916c9</t>
  </si>
  <si>
    <t>/ORGANIZATION/OPTAROS</t>
  </si>
  <si>
    <t>/funding-round/24be8ee67e88d6e8e538b67236321f86</t>
  </si>
  <si>
    <t>/organization/optaros</t>
  </si>
  <si>
    <t>/funding-round/4ee95496af20ff61eabb3511f7ec58e7</t>
  </si>
  <si>
    <t>/funding-round/5ae6089093bb12d03fcd650a0cf7775b</t>
  </si>
  <si>
    <t>/funding-round/a538bc46d1f3881a24bdb52ba85f3f8a</t>
  </si>
  <si>
    <t>/funding-round/b04a5465542045caa4152e7f1e8c9c6f</t>
  </si>
  <si>
    <t>/organization/optasia-medical</t>
  </si>
  <si>
    <t>/funding-round/300db841641ff8f62619820ac8f8cd38</t>
  </si>
  <si>
    <t>/ORGANIZATION/OPTASITE</t>
  </si>
  <si>
    <t>/funding-round/0a903a1e615b79535f8c8e6c2be56094</t>
  </si>
  <si>
    <t>/organization/optasite</t>
  </si>
  <si>
    <t>/funding-round/2cf07cb7d6289c3cc029e6b01f57648e</t>
  </si>
  <si>
    <t>/funding-round/e2885203bb92850990a2ba47f8f391b4</t>
  </si>
  <si>
    <t>/organization/optate</t>
  </si>
  <si>
    <t>/funding-round/7e45a2ebc1ad62d4d7c6c1a3962e43f8</t>
  </si>
  <si>
    <t>/ORGANIZATION/OPTATE</t>
  </si>
  <si>
    <t>/funding-round/b1d01c40a259a0567f229640bd09a59c</t>
  </si>
  <si>
    <t>/organization/optech4d</t>
  </si>
  <si>
    <t>/funding-round/99c2283d8bd1bc45061eba1a571d939e</t>
  </si>
  <si>
    <t>/ORGANIZATION/OPTENSITY</t>
  </si>
  <si>
    <t>/funding-round/817121945bc0c545437f663a4da372e8</t>
  </si>
  <si>
    <t>/organization/opternative</t>
  </si>
  <si>
    <t>/funding-round/1d153c4b3be9702f506b8f655a726e3d</t>
  </si>
  <si>
    <t>/ORGANIZATION/OPTERNATIVE</t>
  </si>
  <si>
    <t>/funding-round/24f39a95490b0eb36957668f5d85d599</t>
  </si>
  <si>
    <t>/funding-round/9edcfbd1b6053c7b815667833ea432dd</t>
  </si>
  <si>
    <t>/ORGANIZATION/OPTHERION</t>
  </si>
  <si>
    <t>/funding-round/8befebc3793020b1429a045e9410702c</t>
  </si>
  <si>
    <t>/organization/optherion</t>
  </si>
  <si>
    <t>/funding-round/e8becb480a73eab82022aab5f7bedb03</t>
  </si>
  <si>
    <t>/ORGANIZATION/OPTI-LOGIC</t>
  </si>
  <si>
    <t>/funding-round/1e86e9a4e661b53f54ede62fc5abef9c</t>
  </si>
  <si>
    <t>/organization/opti-logic</t>
  </si>
  <si>
    <t>/funding-round/783432c886517340523fad4212fefa61</t>
  </si>
  <si>
    <t>/funding-round/889e75cdfb4cfcc5f61f2963d2693dbf</t>
  </si>
  <si>
    <t>/funding-round/8bb0e81f11d412c4b769a5e1cfc55453</t>
  </si>
  <si>
    <t>/funding-round/8f7bb64996f4b2c5a0597c4428a33387</t>
  </si>
  <si>
    <t>/funding-round/e3d884a5d225d6b9c48cd00a019184ed</t>
  </si>
  <si>
    <t>/funding-round/f2adebf2792bc29df733d175339e85b8</t>
  </si>
  <si>
    <t>/organization/opti-source</t>
  </si>
  <si>
    <t>/funding-round/2915009a79db9d4372b771394db770d5</t>
  </si>
  <si>
    <t>/ORGANIZATION/OPTI-SOURCE</t>
  </si>
  <si>
    <t>/funding-round/861686734b3005513330d1be9110d862</t>
  </si>
  <si>
    <t>/organization/optiant</t>
  </si>
  <si>
    <t>/funding-round/ec8c4fef8dc1bf11041d062ee51f1b10</t>
  </si>
  <si>
    <t>/ORGANIZATION/OPTICA</t>
  </si>
  <si>
    <t>/funding-round/1f01ba20c7689781d9a7c727f9f60d84</t>
  </si>
  <si>
    <t>/organization/optical-entertainment-network</t>
  </si>
  <si>
    <t>/funding-round/9de00aef04568517627bdf1440f6187f</t>
  </si>
  <si>
    <t>/ORGANIZATION/OPTICHRON</t>
  </si>
  <si>
    <t>/funding-round/26fb9c6617c88317a98ac86219ff369a</t>
  </si>
  <si>
    <t>/organization/optichron</t>
  </si>
  <si>
    <t>/funding-round/3ad2d4575956650a899e8c3557658d3b</t>
  </si>
  <si>
    <t>/ORGANIZATION/OPTICLOSE</t>
  </si>
  <si>
    <t>/funding-round/e4f697a54681271a7268a7c647a57267</t>
  </si>
  <si>
    <t>/organization/opticorps</t>
  </si>
  <si>
    <t>/funding-round/c0bb9fda066c478bcc70091ee201b250</t>
  </si>
  <si>
    <t>/ORGANIZATION/OPTICS</t>
  </si>
  <si>
    <t>/funding-round/9e307d501553ea34e851203197a28451</t>
  </si>
  <si>
    <t>/organization/opticul-diagnostics</t>
  </si>
  <si>
    <t>/funding-round/0914e422396c6cad814ef2e0d8b3ed0a</t>
  </si>
  <si>
    <t>/ORGANIZATION/OPTIER</t>
  </si>
  <si>
    <t>/funding-round/02260b666ab5f3a101c6eb2d1a9a124e</t>
  </si>
  <si>
    <t>16-09-2003</t>
  </si>
  <si>
    <t>/organization/optier</t>
  </si>
  <si>
    <t>/funding-round/4b3caf22845802b26e9c0d01b89f5a09</t>
  </si>
  <si>
    <t>/funding-round/a115eaf20c166535b6b3f394912dd8a5</t>
  </si>
  <si>
    <t>/funding-round/b99e87396954b6250788f910817d78eb</t>
  </si>
  <si>
    <t>/funding-round/bdef8565cef57240ba83ca2572215921</t>
  </si>
  <si>
    <t>/funding-round/c935c1a186454479adb7cdb53a829e69</t>
  </si>
  <si>
    <t>/funding-round/ceacf2b5ac17d28bf0bea94c448e1627</t>
  </si>
  <si>
    <t>/funding-round/dca470085be0940d8278d6a6c335b2fc</t>
  </si>
  <si>
    <t>/funding-round/f314ab691df997108d4ad65817bb277f</t>
  </si>
  <si>
    <t>/organization/optifreeze</t>
  </si>
  <si>
    <t>/funding-round/6117f74d31c65034a290418e3bcc8a04</t>
  </si>
  <si>
    <t>/ORGANIZATION/OPTIFY</t>
  </si>
  <si>
    <t>/funding-round/249dc9b1c6b784286dc93619641d90e4</t>
  </si>
  <si>
    <t>/organization/optify</t>
  </si>
  <si>
    <t>/funding-round/98c4bfac09ffc64aaa36338b1d5b8d3f</t>
  </si>
  <si>
    <t>/funding-round/f87f17f942f0d0bc87ece1f2ae2e514e</t>
  </si>
  <si>
    <t>/organization/optii-solution</t>
  </si>
  <si>
    <t>/funding-round/6556e97d1f0a0930b2514c77c7151a93</t>
  </si>
  <si>
    <t>/ORGANIZATION/OPTII-SOLUTION</t>
  </si>
  <si>
    <t>/funding-round/be3003d0e43cdb5a26a07404ac7c36fa</t>
  </si>
  <si>
    <t>/organization/optileaf</t>
  </si>
  <si>
    <t>/funding-round/07f2a4e97396ea5bbbed7c7526d798a8</t>
  </si>
  <si>
    <t>/ORGANIZATION/OPTILLION</t>
  </si>
  <si>
    <t>/funding-round/688b62db242f50987419033dddcf9870</t>
  </si>
  <si>
    <t>/organization/optilly</t>
  </si>
  <si>
    <t>/funding-round/e0d01f45c02b884dca306859f07fcdfa</t>
  </si>
  <si>
    <t>/ORGANIZATION/OPTIMA</t>
  </si>
  <si>
    <t>/funding-round/8aedc629af11d7785df2c54e5a99c780</t>
  </si>
  <si>
    <t>/organization/optima-diagnostics</t>
  </si>
  <si>
    <t>/funding-round/15e22ffaa844c2e88b74cb3b1f82b53a</t>
  </si>
  <si>
    <t>/ORGANIZATION/OPTIMA-NEUROSCIENCE</t>
  </si>
  <si>
    <t>/funding-round/e9b7386cc5038885883dd3e186f41d94</t>
  </si>
  <si>
    <t>/organization/optimal</t>
  </si>
  <si>
    <t>/funding-round/3ceb1a4893d651bd7e24937a2059cdd3</t>
  </si>
  <si>
    <t>/ORGANIZATION/OPTIMAL</t>
  </si>
  <si>
    <t>/funding-round/55d2a89e4e698e9db89e3deadc7eae5b</t>
  </si>
  <si>
    <t>/funding-round/9ec1f48f7d89c9ff25d32670e8678c09</t>
  </si>
  <si>
    <t>/ORGANIZATION/OPTIMAL-BLUE</t>
  </si>
  <si>
    <t>/funding-round/28d7f63a39071a28f9bb3e86438fd760</t>
  </si>
  <si>
    <t>/organization/optimal-blue</t>
  </si>
  <si>
    <t>/funding-round/d78dc38957e5d0439a42883095afa6a5</t>
  </si>
  <si>
    <t>/funding-round/ee0d22c6eff5a375321280fc13ade472</t>
  </si>
  <si>
    <t>/organization/optimal-internet-solutions</t>
  </si>
  <si>
    <t>/funding-round/1a767d891c02157d2dbbe28491f5c1f4</t>
  </si>
  <si>
    <t>/ORGANIZATION/OPTIMAL-RADIOLOGY</t>
  </si>
  <si>
    <t>/funding-round/65915bb35be67dcf6e4052747b0c8142</t>
  </si>
  <si>
    <t>/organization/optimal-radiology</t>
  </si>
  <si>
    <t>/funding-round/b3689a09848d091a13b2c2ff8917b02b</t>
  </si>
  <si>
    <t>/funding-round/cf14be4b84af44fdf176f60cd8f7a2a8</t>
  </si>
  <si>
    <t>/organization/optimal-solutions-integration</t>
  </si>
  <si>
    <t>/funding-round/9e9ae83c59a542e679d29a0d634aae14</t>
  </si>
  <si>
    <t>/ORGANIZATION/OPTIMAL-TECHNOLOGIES</t>
  </si>
  <si>
    <t>/funding-round/c9f062625a9cfeda2ecc4e6b75ea7d22</t>
  </si>
  <si>
    <t>/organization/optimalize-me</t>
  </si>
  <si>
    <t>/funding-round/fc785928eefd89f0fccf334cf94d365a</t>
  </si>
  <si>
    <t>/ORGANIZATION/OPTIMALPLUS</t>
  </si>
  <si>
    <t>/funding-round/1641e9b70dc4f52ec22f8917e4d45a3b</t>
  </si>
  <si>
    <t>/organization/optimalplus</t>
  </si>
  <si>
    <t>/funding-round/311e4052b46d3cc8a642cf599ce3f6f2</t>
  </si>
  <si>
    <t>/funding-round/507e0179a7bf43913d3697f5cd6645ca</t>
  </si>
  <si>
    <t>/organization/optimata</t>
  </si>
  <si>
    <t>/funding-round/abda30f6aaf77552830c803aa3d3872b</t>
  </si>
  <si>
    <t>/ORGANIZATION/OPTIMATICS</t>
  </si>
  <si>
    <t>/funding-round/6e8fa276ece6284f8349e452fc0cb563</t>
  </si>
  <si>
    <t>/organization/optimedica</t>
  </si>
  <si>
    <t>/funding-round/8795b25a5b5005a0a771807509b696e4</t>
  </si>
  <si>
    <t>/ORGANIZATION/OPTIMEDICA</t>
  </si>
  <si>
    <t>/funding-round/ce080317d4a3c568a932967e7c5cdd31</t>
  </si>
  <si>
    <t>/funding-round/e4d74fd8d1d0bd14939cf3bacec9f4b7</t>
  </si>
  <si>
    <t>/funding-round/f313242b17b4d7d471f9c83d69b6d1ec</t>
  </si>
  <si>
    <t>/organization/optimenga777</t>
  </si>
  <si>
    <t>/funding-round/5cde2e5b05eddafa9747b97b080b7462</t>
  </si>
  <si>
    <t>/ORGANIZATION/OPTIMER-PHARMACEUTICALS</t>
  </si>
  <si>
    <t>/funding-round/09bc27f9c6d6b4dd060e1b665a693cb1</t>
  </si>
  <si>
    <t>/organization/optimer-pharmaceuticals</t>
  </si>
  <si>
    <t>/funding-round/5b757feebb78ac826122a18a2a044b65</t>
  </si>
  <si>
    <t>/ORGANIZATION/OPTIMINE-SOFTWARE</t>
  </si>
  <si>
    <t>/funding-round/7133a0413a48d43c19bff8929e6919e3</t>
  </si>
  <si>
    <t>/organization/optimine-software</t>
  </si>
  <si>
    <t>/funding-round/eb6a72c7be5aea906c39232ab2e4e9ee</t>
  </si>
  <si>
    <t>/funding-round/eef8e7f7e992d812e8c14682679e2570</t>
  </si>
  <si>
    <t>/funding-round/fd3e1e3d467c1ea1cce5edcb00f43a32</t>
  </si>
  <si>
    <t>/ORGANIZATION/OPTIMITIVE</t>
  </si>
  <si>
    <t>/funding-round/374494a1e1bbe4835b0d8afde04d6788</t>
  </si>
  <si>
    <t>/organization/optimitive</t>
  </si>
  <si>
    <t>/funding-round/95c6ecc12812a9351fcda2b4799fc9ea</t>
  </si>
  <si>
    <t>/ORGANIZATION/OPTIMIZELY</t>
  </si>
  <si>
    <t>/funding-round/4725667f4598d362045c0f3e1a90c8bc</t>
  </si>
  <si>
    <t>/organization/optimizely</t>
  </si>
  <si>
    <t>/funding-round/80194bd5a0dd066451bcb08dfc3d1a35</t>
  </si>
  <si>
    <t>/funding-round/9e0244da1ef1ea116d7869d8c541afe0</t>
  </si>
  <si>
    <t>/funding-round/ccfb952c5be7d93e8f90cfe00623d4cf</t>
  </si>
  <si>
    <t>/funding-round/ea30fc432fd675018c8c69839c9d810e</t>
  </si>
  <si>
    <t>/funding-round/f92523e7a3996224017a3384e09af671</t>
  </si>
  <si>
    <t>/ORGANIZATION/OPTIMIZERX</t>
  </si>
  <si>
    <t>/funding-round/963be98f6fafb83d7839d0b979d21d3b</t>
  </si>
  <si>
    <t>/organization/optimov</t>
  </si>
  <si>
    <t>/funding-round/b8a9df7c617af991dc518cedc3c6dfc1</t>
  </si>
  <si>
    <t>/ORGANIZATION/OPTIMUM-ASSET-MANAGEMENT</t>
  </si>
  <si>
    <t>/funding-round/a78eed9cbc924681ff3b1cec82800e7c</t>
  </si>
  <si>
    <t>/organization/optimum-energy</t>
  </si>
  <si>
    <t>/funding-round/101264613645f4992c39936811f1995c</t>
  </si>
  <si>
    <t>/ORGANIZATION/OPTIMUM-ENERGY</t>
  </si>
  <si>
    <t>/funding-round/1b70efef325a93cce2711ff1f3a69e41</t>
  </si>
  <si>
    <t>/funding-round/275ed0e7a821feda5c66b1e69a5f6cfd</t>
  </si>
  <si>
    <t>/funding-round/28993efc8ae03f54b9138ce354540e19</t>
  </si>
  <si>
    <t>/funding-round/2cf1b10915e1eab8d0ffae94b14885cf</t>
  </si>
  <si>
    <t>/funding-round/3f0ac1335bd8a43dee3bc29daa837205</t>
  </si>
  <si>
    <t>/funding-round/790863344232a9b30ee5e8c39e84c5a4</t>
  </si>
  <si>
    <t>/funding-round/c3e36a9be69d4fb5d212d3eeaada6765</t>
  </si>
  <si>
    <t>/funding-round/cfef0c1dffe9305203583430ae663431</t>
  </si>
  <si>
    <t>/funding-round/dde3ab598fd41c159ccebdf04a88151a</t>
  </si>
  <si>
    <t>/funding-round/fb4dd5a4e64f5d2529628878dfb76cd9</t>
  </si>
  <si>
    <t>/ORGANIZATION/OPTIMUM-INTERACTIVE-USA</t>
  </si>
  <si>
    <t>/funding-round/37dd065e2a0abe2d58b6f0bf7a217f00</t>
  </si>
  <si>
    <t>/organization/optimum-magazine</t>
  </si>
  <si>
    <t>/funding-round/7850fa39e4269b491982ffad7ffc09f3</t>
  </si>
  <si>
    <t>/ORGANIZATION/OPTIMUM-PUMPING-TECHNOLOGY</t>
  </si>
  <si>
    <t>/funding-round/73a48b3d88af29710989aa4063bcab5b</t>
  </si>
  <si>
    <t>/organization/optimus</t>
  </si>
  <si>
    <t>/funding-round/8179a6363937e894916fb44eaa10bd9d</t>
  </si>
  <si>
    <t>/ORGANIZATION/OPTIMUS3</t>
  </si>
  <si>
    <t>/funding-round/5e1341457ff1ec9e65b5d6b0391b1937</t>
  </si>
  <si>
    <t>/organization/optimus3</t>
  </si>
  <si>
    <t>/funding-round/a08d73ba0b38cb456680e2907c06e80f</t>
  </si>
  <si>
    <t>/funding-round/d21bd2f3bf8ab7ff3a7a316692303d68</t>
  </si>
  <si>
    <t>/funding-round/e5a83258c20e2838617bb55bc72a0d9e</t>
  </si>
  <si>
    <t>/ORGANIZATION/OPTINEL-SYSTEMS</t>
  </si>
  <si>
    <t>/funding-round/f90f0720ee5e2eafc449f8618724f975</t>
  </si>
  <si>
    <t>/organization/optinose</t>
  </si>
  <si>
    <t>/funding-round/04b7f8b39c38ce6ebf218e077260d7cb</t>
  </si>
  <si>
    <t>/ORGANIZATION/OPTINOSE</t>
  </si>
  <si>
    <t>/funding-round/3de528c1e34fe1661c0e12ac540982a1</t>
  </si>
  <si>
    <t>/funding-round/f66eba6dfb88719857394c8325f7f401</t>
  </si>
  <si>
    <t>/ORGANIZATION/OPTINUITY</t>
  </si>
  <si>
    <t>/funding-round/96af04af7d5a975d7b34c282d5417f04</t>
  </si>
  <si>
    <t>/organization/optio-labs</t>
  </si>
  <si>
    <t>/funding-round/ccbffff894fe399aa94b4cbd247efc72</t>
  </si>
  <si>
    <t>/ORGANIZATION/OPTIONEASE</t>
  </si>
  <si>
    <t>/funding-round/55a54586ec9660833b8b73561b4caf30</t>
  </si>
  <si>
    <t>/organization/optionease</t>
  </si>
  <si>
    <t>/funding-round/9e9bb746aa80e027ca30ceac8b563edb</t>
  </si>
  <si>
    <t>/funding-round/cb60f2c501c9e5f02eb668faf2d77736</t>
  </si>
  <si>
    <t>/organization/options-media-group-holdings-2</t>
  </si>
  <si>
    <t>/funding-round/615526cdd6eb9e756b1a0432d3d3362d</t>
  </si>
  <si>
    <t>/ORGANIZATION/OPTIONSAWAY-LLC</t>
  </si>
  <si>
    <t>/funding-round/7ab8e0f2efccc576be5541cd94e858be</t>
  </si>
  <si>
    <t>/organization/optionsaway-llc</t>
  </si>
  <si>
    <t>/funding-round/b5e03bce03cd80ae92ce6b9d67530140</t>
  </si>
  <si>
    <t>/funding-round/b5fc848ee95e442ba89008343dc3ee76</t>
  </si>
  <si>
    <t>/funding-round/c01c440c746f73676bff6044fef50e1d</t>
  </si>
  <si>
    <t>/funding-round/d09e57eaf2b184ae88a8719af7636715</t>
  </si>
  <si>
    <t>/funding-round/f7d23162be8eeedacd79aa50204a688b</t>
  </si>
  <si>
    <t>/ORGANIZATION/OPTIONSCITY-SOFTWARE</t>
  </si>
  <si>
    <t>/funding-round/496e752706484d1c3ed05d6352f7bc13</t>
  </si>
  <si>
    <t>/organization/optionsxpress</t>
  </si>
  <si>
    <t>/funding-round/5bde149f912d2d29f2421bb87f5ac3f4</t>
  </si>
  <si>
    <t>/ORGANIZATION/OPTIOPAY</t>
  </si>
  <si>
    <t>/funding-round/01898561f6d83e7d76612d5ad873ac65</t>
  </si>
  <si>
    <t>/organization/optiopay</t>
  </si>
  <si>
    <t>/funding-round/fd06c4bc106fbfc4893130987fc38cf6</t>
  </si>
  <si>
    <t>/ORGANIZATION/OPTIRENO</t>
  </si>
  <si>
    <t>/funding-round/392c076df753c5582736d07767cf4972</t>
  </si>
  <si>
    <t>/organization/optiscan-biomedical</t>
  </si>
  <si>
    <t>/funding-round/2e1754b34098d0084f5d9208388de042</t>
  </si>
  <si>
    <t>/ORGANIZATION/OPTISCAN-BIOMEDICAL</t>
  </si>
  <si>
    <t>/funding-round/6574d5ac7c4011a555d876eb71426026</t>
  </si>
  <si>
    <t>/funding-round/6a1981082756eebdb3fad9428cfbc8f9</t>
  </si>
  <si>
    <t>/funding-round/ae6bf3cf67e58f7dcaea3df8df794ebb</t>
  </si>
  <si>
    <t>/organization/optisense</t>
  </si>
  <si>
    <t>/funding-round/2a5a475bbc408406e02a473bb4e9bea8</t>
  </si>
  <si>
    <t>/ORGANIZATION/OPTISOLAR</t>
  </si>
  <si>
    <t>/funding-round/545ac9dfa4e3df0a74d0eb6913f6a5bc</t>
  </si>
  <si>
    <t>/organization/optisort</t>
  </si>
  <si>
    <t>/funding-round/a14604ad5a5a1a40f6925f734727b19f</t>
  </si>
  <si>
    <t>/ORGANIZATION/OPTISYNX</t>
  </si>
  <si>
    <t>/funding-round/84f3a8c12e58b93a95800dab74cdb9c3</t>
  </si>
  <si>
    <t>/organization/optiva-2</t>
  </si>
  <si>
    <t>/funding-round/e10710d3b00848a96717a32a1198603a</t>
  </si>
  <si>
    <t>/ORGANIZATION/OPTIVIA</t>
  </si>
  <si>
    <t>/funding-round/16915fdcb4bd5512f48b8ca6c66daf29</t>
  </si>
  <si>
    <t>/organization/optiway</t>
  </si>
  <si>
    <t>/funding-round/0d3ad57e50e89ac4f30cca1931495785</t>
  </si>
  <si>
    <t>/ORGANIZATION/OPTIWI-FI</t>
  </si>
  <si>
    <t>/funding-round/3514144451b992871d209ccebdc8dfb3</t>
  </si>
  <si>
    <t>/organization/optiwi-fi</t>
  </si>
  <si>
    <t>/funding-round/c5f7b6adfe09eb2cc790b332344e9f4b</t>
  </si>
  <si>
    <t>/funding-round/d95e1b696d8b0a8b3482cb7c94090670</t>
  </si>
  <si>
    <t>/funding-round/f90e8c1046d613adf8b09b6fe6778755</t>
  </si>
  <si>
    <t>/ORGANIZATION/OPTIXCONNECT</t>
  </si>
  <si>
    <t>/funding-round/7ada7cabebda91b9cc1ab870c1d13e29</t>
  </si>
  <si>
    <t>/organization/optizen-labs</t>
  </si>
  <si>
    <t>/funding-round/2275ef94d6f954dc702e7ea5ccef2f86</t>
  </si>
  <si>
    <t>/ORGANIZATION/OPTMED</t>
  </si>
  <si>
    <t>/funding-round/09c2d454e90ac0134c9923db6bd61f94</t>
  </si>
  <si>
    <t>/organization/optmed</t>
  </si>
  <si>
    <t>/funding-round/141d31f4a9b37bc54d6790924bd5cdab</t>
  </si>
  <si>
    <t>/funding-round/31a1e71ec47aaadaba45487f6a526c52</t>
  </si>
  <si>
    <t>/funding-round/802fd3302d02a37670e65a8f63510f9e</t>
  </si>
  <si>
    <t>/funding-round/846fee51701350651cc5d3bb82eb745b</t>
  </si>
  <si>
    <t>/funding-round/cb33c03d9883cdc924b9fed7a1cd89a7</t>
  </si>
  <si>
    <t>/funding-round/ce535c5ce366c55e7e8e568f3a01dcdb</t>
  </si>
  <si>
    <t>/funding-round/f5ee3686491d4af0125f2f55a3757a18</t>
  </si>
  <si>
    <t>/ORGANIZATION/OPTOATMOSPHERICS</t>
  </si>
  <si>
    <t>/funding-round/3e3d878607eca34aaa5333335fd99bd2</t>
  </si>
  <si>
    <t>/organization/optofluidics</t>
  </si>
  <si>
    <t>/funding-round/f0a4661299ca957bd18cd1305eeb4d3f</t>
  </si>
  <si>
    <t>/ORGANIZATION/OPTOFORCE</t>
  </si>
  <si>
    <t>/funding-round/646c757af0026ddba6b5128ad65e79b0</t>
  </si>
  <si>
    <t>/organization/optomec</t>
  </si>
  <si>
    <t>/funding-round/329a2cb5485e247b1d916295e5642cd4</t>
  </si>
  <si>
    <t>/ORGANIZATION/OPTOMED</t>
  </si>
  <si>
    <t>/funding-round/e76d4a6589b6f2bcfb7207babadca0b8</t>
  </si>
  <si>
    <t>/organization/optomeditech</t>
  </si>
  <si>
    <t>/funding-round/81e4f52e8062ed70cabd2bf1b66772db</t>
  </si>
  <si>
    <t>/ORGANIZATION/OPTONOVA</t>
  </si>
  <si>
    <t>/funding-round/ce403bcc6dbab7a4fae25ec95284e488</t>
  </si>
  <si>
    <t>/organization/optony</t>
  </si>
  <si>
    <t>/funding-round/260417b4a5132ff1c757815625a52f8e</t>
  </si>
  <si>
    <t>/ORGANIZATION/OPTORO</t>
  </si>
  <si>
    <t>/funding-round/370b23ddf6607255dd3b27cab2314e35</t>
  </si>
  <si>
    <t>/organization/optoro</t>
  </si>
  <si>
    <t>/funding-round/5ce781afa5f7ee17fbe99b23805e6002</t>
  </si>
  <si>
    <t>/funding-round/826806e3d64536b088b3a11af866252c</t>
  </si>
  <si>
    <t>/funding-round/ac95e3546ed659dcaea39927f2650db0</t>
  </si>
  <si>
    <t>/funding-round/fea9ccbe1e681e42f6b401942c2f635b</t>
  </si>
  <si>
    <t>/organization/optosecurity</t>
  </si>
  <si>
    <t>/funding-round/0d53794ab74035feceab52a579db97aa</t>
  </si>
  <si>
    <t>/ORGANIZATION/OPTOSECURITY</t>
  </si>
  <si>
    <t>/funding-round/d42976b214106b4b6dd4d5da35da0167</t>
  </si>
  <si>
    <t>/organization/optovue</t>
  </si>
  <si>
    <t>/funding-round/973daab81a693e1cf2fefc8b4fff1bf7</t>
  </si>
  <si>
    <t>/ORGANIZATION/OPTRACE</t>
  </si>
  <si>
    <t>/funding-round/3688fe971892d94f990fca7b811f6867</t>
  </si>
  <si>
    <t>/organization/optrip</t>
  </si>
  <si>
    <t>/funding-round/ece9e482c1a6bfaf74345c0aeeaa8ed4</t>
  </si>
  <si>
    <t>/ORGANIZATION/OPTTOWN</t>
  </si>
  <si>
    <t>/funding-round/c0152b32b7544a04996138db03306f6a</t>
  </si>
  <si>
    <t>/organization/optulink</t>
  </si>
  <si>
    <t>/funding-round/b05cb45eb4bfc52dbb8da3e32ae07880</t>
  </si>
  <si>
    <t>/ORGANIZATION/OPTYN</t>
  </si>
  <si>
    <t>/funding-round/b19360c821f904801d7769335fc19fe3</t>
  </si>
  <si>
    <t>/organization/optyn</t>
  </si>
  <si>
    <t>/funding-round/e81d32e5edaf422926ae386da4912a09</t>
  </si>
  <si>
    <t>/funding-round/f1d48babf23b784d3b08f26adcc5188e</t>
  </si>
  <si>
    <t>/organization/opun</t>
  </si>
  <si>
    <t>/funding-round/d8b902cb574b3c066e5b74fb53b79875</t>
  </si>
  <si>
    <t>/ORGANIZATION/OPUS-AGENCY</t>
  </si>
  <si>
    <t>/funding-round/319fc7b336b1332b62525d78faaa5dab</t>
  </si>
  <si>
    <t>/organization/opus-medical</t>
  </si>
  <si>
    <t>/funding-round/a022101f7690ff8e54a2215300738af4</t>
  </si>
  <si>
    <t>/ORGANIZATION/OPVISTA</t>
  </si>
  <si>
    <t>/funding-round/513975568f8cfc5306f92afba75fe25c</t>
  </si>
  <si>
    <t>/organization/opvista</t>
  </si>
  <si>
    <t>/funding-round/a3f7db6b4e847ed2b7bc9191c71876ba</t>
  </si>
  <si>
    <t>/ORGANIZATION/OPVIZOR</t>
  </si>
  <si>
    <t>/funding-round/cd65319b8e24966c6a3bd226c378f75a</t>
  </si>
  <si>
    <t>/organization/opvizor</t>
  </si>
  <si>
    <t>/funding-round/eb87f0ab8e04a8acb7eadfb387646bda</t>
  </si>
  <si>
    <t>/ORGANIZATION/OPX-BIOTECHNOLOGIES</t>
  </si>
  <si>
    <t>/funding-round/4167f4be327d5a4235380d4d882821b4</t>
  </si>
  <si>
    <t>/organization/opx-biotechnologies</t>
  </si>
  <si>
    <t>/funding-round/4273348de0fd1c5032e92808a2975e33</t>
  </si>
  <si>
    <t>/funding-round/6120ddb24e7e299fe4776f506a5e81ef</t>
  </si>
  <si>
    <t>/funding-round/8f980fed0e37eff5d3ad5c8064d355c8</t>
  </si>
  <si>
    <t>/ORGANIZATION/OPZI</t>
  </si>
  <si>
    <t>/funding-round/39a27bccd31774ade3341b17472fee5c</t>
  </si>
  <si>
    <t>/organization/opzi</t>
  </si>
  <si>
    <t>/funding-round/ea788f72a3cb2233d823a0a1d25e6a41</t>
  </si>
  <si>
    <t>/ORGANIZATION/OQO</t>
  </si>
  <si>
    <t>/funding-round/9b6ae3c51c1aec22b4cb14a60a253294</t>
  </si>
  <si>
    <t>/organization/oqo</t>
  </si>
  <si>
    <t>/funding-round/d13b1dd7e72de6b81680ce696c3760ef</t>
  </si>
  <si>
    <t>/funding-round/d55d52d1bebedf78374d544dbde974ad</t>
  </si>
  <si>
    <t>/funding-round/f7e1df3a5c94aac3e43dea1044d422e4</t>
  </si>
  <si>
    <t>/ORGANIZATION/OQVESTIR</t>
  </si>
  <si>
    <t>/funding-round/0ec65ea92398ac1241774c415e263756</t>
  </si>
  <si>
    <t>/organization/or-be-square</t>
  </si>
  <si>
    <t>/funding-round/b535b81a210b98a6eb4cee50a35860c8</t>
  </si>
  <si>
    <t>/ORGANIZATION/OR-PRODUCTIVITY</t>
  </si>
  <si>
    <t>/funding-round/95de880194f15b4b3b828a0027414897</t>
  </si>
  <si>
    <t>/organization/or-productivity-2</t>
  </si>
  <si>
    <t>/funding-round/8aab07e00d41757e27d2aa2c0995dbce</t>
  </si>
  <si>
    <t>/ORGANIZATION/ORABRUSH</t>
  </si>
  <si>
    <t>/funding-round/02b28514feb9d9fbbb12f721ec334864</t>
  </si>
  <si>
    <t>/organization/orabrush</t>
  </si>
  <si>
    <t>/funding-round/11a81b842b416c44cd00fd627ec31d85</t>
  </si>
  <si>
    <t>/funding-round/1844cb43b57060457a144cc577625f11</t>
  </si>
  <si>
    <t>/organization/oracle-fund</t>
  </si>
  <si>
    <t>/funding-round/c7ecef7722671b2a4a01d07e5ffe5045</t>
  </si>
  <si>
    <t>/ORGANIZATION/ORACLE-YOUTH</t>
  </si>
  <si>
    <t>/funding-round/1f37ce4278a2e08755a6bd5609923848</t>
  </si>
  <si>
    <t>/organization/orad</t>
  </si>
  <si>
    <t>/funding-round/0ded1a12e8e88751891cbe4c044f6be3</t>
  </si>
  <si>
    <t>/ORGANIZATION/ORAD</t>
  </si>
  <si>
    <t>/funding-round/cc2aa3a2fdcb6ae061bce3d950fa78d8</t>
  </si>
  <si>
    <t>/funding-round/e03428d00d1f9841d5201c871844e30e</t>
  </si>
  <si>
    <t>/ORGANIZATION/ORAD-HI-TECH-SYSTEMS-LTD</t>
  </si>
  <si>
    <t>/funding-round/5308739c692d426d6951c4b3e9a78a0b</t>
  </si>
  <si>
    <t>/organization/oradian</t>
  </si>
  <si>
    <t>/funding-round/75928b52a31c46c8a053baf6b9a49266</t>
  </si>
  <si>
    <t>/ORGANIZATION/ORADIAN</t>
  </si>
  <si>
    <t>/funding-round/e60290021465bac65259ef05e40b45c9</t>
  </si>
  <si>
    <t>/organization/oragenics</t>
  </si>
  <si>
    <t>/funding-round/2f044c09d3bb984e82189a9601ca46f5</t>
  </si>
  <si>
    <t>/ORGANIZATION/ORAGENICS</t>
  </si>
  <si>
    <t>/funding-round/45b9a69e8def6df0245b77b40fda1754</t>
  </si>
  <si>
    <t>/funding-round/c14dde97a3932308ab00f1544286a472</t>
  </si>
  <si>
    <t>/funding-round/e25f7bd2737014d5dd63267cbe4d735a</t>
  </si>
  <si>
    <t>/funding-round/e5b7eefe2843f17ba9a9684881db7a27</t>
  </si>
  <si>
    <t>/funding-round/f6365de7fad145382c7b3f89663f6006</t>
  </si>
  <si>
    <t>/organization/orahealth</t>
  </si>
  <si>
    <t>/funding-round/505874bf8d7425b5f9ce7aa0fd5e16f1</t>
  </si>
  <si>
    <t>/ORGANIZATION/ORAIN</t>
  </si>
  <si>
    <t>/funding-round/8603de9cf628c21f50bcc785786d7944</t>
  </si>
  <si>
    <t>/organization/oralwise</t>
  </si>
  <si>
    <t>/funding-round/0147034dab1c35d9c7862145f7516081</t>
  </si>
  <si>
    <t>/ORGANIZATION/ORAMED-PHARMACEUTICALS</t>
  </si>
  <si>
    <t>/funding-round/04f1513822faf576c4f90d555d9ddfb8</t>
  </si>
  <si>
    <t>/organization/oramed-pharmaceuticals</t>
  </si>
  <si>
    <t>/funding-round/734199c1e298167ba7b808485d1f3cb1</t>
  </si>
  <si>
    <t>/funding-round/789e34f6183c8e9c81bc1ea519da5d35</t>
  </si>
  <si>
    <t>/funding-round/c6f97226713c7cfea9658dff2c384b0f</t>
  </si>
  <si>
    <t>/ORGANIZATION/ORAMETRIX</t>
  </si>
  <si>
    <t>/funding-round/1585f6b3c8e7927125a5186183c23769</t>
  </si>
  <si>
    <t>/organization/orametrix</t>
  </si>
  <si>
    <t>/funding-round/1aab1adab7deb987394a429e9c26a67b</t>
  </si>
  <si>
    <t>/funding-round/7ddf52d3409a6d413076e41e6871cce2</t>
  </si>
  <si>
    <t>/funding-round/957395f8ccfb61ff46b99ad24f188ad5</t>
  </si>
  <si>
    <t>/funding-round/aaddaeb7e2e0181cc75e6700bdd87edf</t>
  </si>
  <si>
    <t>/funding-round/ac89d8df278b254ab2121d9356153848</t>
  </si>
  <si>
    <t>/funding-round/c360451079f09cecf1a2859dbe4e8a37</t>
  </si>
  <si>
    <t>/organization/orange-glad</t>
  </si>
  <si>
    <t>/funding-round/f3a1decc98654c4e57037938e725b922</t>
  </si>
  <si>
    <t>/ORGANIZATION/ORANGE-GLOW-MUSIC</t>
  </si>
  <si>
    <t>/funding-round/143218a7a563a220eaefd4a23c98bc8f</t>
  </si>
  <si>
    <t>/organization/orange-health-solutions</t>
  </si>
  <si>
    <t>/funding-round/78475eeea09a0c41970fbc2850d31c0a</t>
  </si>
  <si>
    <t>/ORGANIZATION/ORANGE-LEAP</t>
  </si>
  <si>
    <t>/funding-round/ac08cd60c734eee2074872f2582964a8</t>
  </si>
  <si>
    <t>/organization/orange-line-media</t>
  </si>
  <si>
    <t>/funding-round/ea9b17743c7be457a56a57610f7629a4</t>
  </si>
  <si>
    <t>/ORGANIZATION/ORANGE-MONEY-DBA-EZBOB</t>
  </si>
  <si>
    <t>/funding-round/043d2edc1e0c221486a3540490cea4b3</t>
  </si>
  <si>
    <t>/organization/orange-money-dba-ezbob</t>
  </si>
  <si>
    <t>/funding-round/46ac44c4ab9906ed5c53897b66fc658a</t>
  </si>
  <si>
    <t>/funding-round/55e2379eb272ee467c8f3a20903e06c9</t>
  </si>
  <si>
    <t>/funding-round/b8adc27465c2171359adea86b09e7dce</t>
  </si>
  <si>
    <t>/funding-round/f5462b8ad972947fc42690140d81173d</t>
  </si>
  <si>
    <t>/organization/orangehook</t>
  </si>
  <si>
    <t>/funding-round/979f2ebab3e5ebe905ab75142dbccb11</t>
  </si>
  <si>
    <t>/ORGANIZATION/ORANGEHOOK</t>
  </si>
  <si>
    <t>/funding-round/d27c7c651e3cff560c6d1ae42ecd1676</t>
  </si>
  <si>
    <t>/organization/orangehrm</t>
  </si>
  <si>
    <t>/funding-round/c42fbee52814a0606db376670ffeab2b</t>
  </si>
  <si>
    <t>/ORGANIZATION/ORANGEMONKIE</t>
  </si>
  <si>
    <t>/funding-round/0376afb3163abf03955f8a8564b661da</t>
  </si>
  <si>
    <t>/organization/orangemonkie</t>
  </si>
  <si>
    <t>/funding-round/9e69454ed980dc3c1593ad1661ef3c37</t>
  </si>
  <si>
    <t>/funding-round/b7e3e74462d2d33d9ce0b71716cfa05e</t>
  </si>
  <si>
    <t>/organization/orangescape</t>
  </si>
  <si>
    <t>/funding-round/36147c7e8cbd39cfa0483f271d564cff</t>
  </si>
  <si>
    <t>/ORGANIZATION/ORANGESLYCE</t>
  </si>
  <si>
    <t>/funding-round/070506047b17a977a0ab6d47434be4b6</t>
  </si>
  <si>
    <t>/organization/orangeslyce</t>
  </si>
  <si>
    <t>/funding-round/c796edf9f9b04e528ac8411cd64d8fee</t>
  </si>
  <si>
    <t>/ORGANIZATION/ORANGESODA</t>
  </si>
  <si>
    <t>/funding-round/60657bd438b2bc061c6f213b1e389f94</t>
  </si>
  <si>
    <t>/organization/orangesoda</t>
  </si>
  <si>
    <t>/funding-round/97b01640eeb1758eebb428d7d20b42b1</t>
  </si>
  <si>
    <t>/funding-round/e21385ad85a5c4ebaf88ab05df28ed93</t>
  </si>
  <si>
    <t>/organization/orangutrans</t>
  </si>
  <si>
    <t>/funding-round/68c94643a2d939f067ca0e30b18ba1a7</t>
  </si>
  <si>
    <t>/ORGANIZATION/ORANKL</t>
  </si>
  <si>
    <t>/funding-round/e9503b41e9a19552461106369878cf8e</t>
  </si>
  <si>
    <t>/organization/orankl</t>
  </si>
  <si>
    <t>/funding-round/ffe9af8d3bf9ac3bda9147770c97848e</t>
  </si>
  <si>
    <t>/ORGANIZATION/ORASI-MEDICAL</t>
  </si>
  <si>
    <t>/funding-round/61f1542705dc8324687ad760bb1e05d4</t>
  </si>
  <si>
    <t>/organization/orasi-medical</t>
  </si>
  <si>
    <t>/funding-round/c92d86505e1ecf2ea3c85ee7be322746</t>
  </si>
  <si>
    <t>/ORGANIZATION/ORAT-IO</t>
  </si>
  <si>
    <t>/funding-round/1505623bb4077c858ddbc182e8dd2bdd</t>
  </si>
  <si>
    <t>/organization/orate</t>
  </si>
  <si>
    <t>/funding-round/cd8d172a24fe370f944eb525241a959c</t>
  </si>
  <si>
    <t>/ORGANIZATION/ORATION</t>
  </si>
  <si>
    <t>/funding-round/08f94ec976014baffe2df2f05f4990fc</t>
  </si>
  <si>
    <t>/organization/oration</t>
  </si>
  <si>
    <t>/funding-round/4fec79d6362f4a144e1224e5fdc0374e</t>
  </si>
  <si>
    <t>/ORGANIZATION/ORATIVE-CORPORATION</t>
  </si>
  <si>
    <t>/funding-round/819790e799bccff9016a53f861e5db14</t>
  </si>
  <si>
    <t>/organization/oravel</t>
  </si>
  <si>
    <t>/funding-round/54475a6ce81fad87fa9b1a50e8dc64bc</t>
  </si>
  <si>
    <t>/ORGANIZATION/ORAVEL</t>
  </si>
  <si>
    <t>/funding-round/dc1c0a366d4cc1ccc4e0e415de8d97b7</t>
  </si>
  <si>
    <t>/organization/oraxion</t>
  </si>
  <si>
    <t>/funding-round/1204c32d1ffc3f892e3726f402db245c</t>
  </si>
  <si>
    <t>/ORGANIZATION/ORAYA-THERAPEUTICS</t>
  </si>
  <si>
    <t>/funding-round/16ab9bc86c38cce3b711f9a34e5bd473</t>
  </si>
  <si>
    <t>/organization/oraya-therapeutics</t>
  </si>
  <si>
    <t>/funding-round/3ceb6ffb9a47dd18b6d3c0142cf4e6f4</t>
  </si>
  <si>
    <t>/funding-round/455951b4ccc6ab0e3e9a31fc4592aed1</t>
  </si>
  <si>
    <t>/funding-round/6d084bf54fdc8dcf15e445323cc46dcf</t>
  </si>
  <si>
    <t>/funding-round/76878076e5f214ef4ba203c11f833a69</t>
  </si>
  <si>
    <t>/funding-round/b4967db123cb7d99f80e89ed22f15861</t>
  </si>
  <si>
    <t>/ORGANIZATION/ORB-HEALTH</t>
  </si>
  <si>
    <t>/funding-round/88661dd915ddbc4b2f4bc5be2d2374e3</t>
  </si>
  <si>
    <t>/organization/orb-health</t>
  </si>
  <si>
    <t>/funding-round/ac5116f7d6ae830929501b469a735053</t>
  </si>
  <si>
    <t>/ORGANIZATION/ORBEL-HEALTH</t>
  </si>
  <si>
    <t>/funding-round/70e7c90c54d0e9a7175e251a98afb56c</t>
  </si>
  <si>
    <t>/organization/orbeus</t>
  </si>
  <si>
    <t>/funding-round/c6b101fb01ed3ead947652d7c15e1b87</t>
  </si>
  <si>
    <t>/ORGANIZATION/ORBEUS</t>
  </si>
  <si>
    <t>/funding-round/d96ff622cbd8663b948912e1bd1fd8a6</t>
  </si>
  <si>
    <t>/organization/orbflex</t>
  </si>
  <si>
    <t>/funding-round/867027a94a8bc45249ae26163e5dcefb</t>
  </si>
  <si>
    <t>/ORGANIZATION/ORBIS-BIOSCIENCES</t>
  </si>
  <si>
    <t>/funding-round/8d83ed144e1fd69926620003f036fcc1</t>
  </si>
  <si>
    <t>/organization/orbis-biosciences</t>
  </si>
  <si>
    <t>/funding-round/ee8a167c17f4902092dfc69c13cd062f</t>
  </si>
  <si>
    <t>/ORGANIZATION/ORBIS-EDUCATION</t>
  </si>
  <si>
    <t>/funding-round/527c1511ee1d3e29b94295fbd355bad3</t>
  </si>
  <si>
    <t>/organization/orbis-education</t>
  </si>
  <si>
    <t>/funding-round/9c8af72924cadd231336cf1eefaddf6d</t>
  </si>
  <si>
    <t>/funding-round/c3cada22d8b5fa926642ea305e053f74</t>
  </si>
  <si>
    <t>/funding-round/d4300758c6c33602ca2cb8350149bfd2</t>
  </si>
  <si>
    <t>/ORGANIZATION/ORBISCOM</t>
  </si>
  <si>
    <t>/funding-round/87b22785416a6a87b5116fe185484581</t>
  </si>
  <si>
    <t>/organization/orbit-media</t>
  </si>
  <si>
    <t>/funding-round/4cd3574dde5d209c84e31593bce89180</t>
  </si>
  <si>
    <t>/ORGANIZATION/ORBIT-MINDER-LIMITED</t>
  </si>
  <si>
    <t>/funding-round/0a0311716d9d6d78b03affae022de8ae</t>
  </si>
  <si>
    <t>/organization/orbit-minder-limited</t>
  </si>
  <si>
    <t>/funding-round/630623eb0f65546c8cff056ed6ec97e4</t>
  </si>
  <si>
    <t>/ORGANIZATION/ORBITAL-INSIGHT-INC</t>
  </si>
  <si>
    <t>/funding-round/3dc9a8094ce793636f7733f5f3a7c6eb</t>
  </si>
  <si>
    <t>/organization/orbital-insight-inc</t>
  </si>
  <si>
    <t>/funding-round/e174bb75cee197c150d5fcafd6ae5eed</t>
  </si>
  <si>
    <t>/ORGANIZATION/ORBITAL-OUTFITTERS</t>
  </si>
  <si>
    <t>/funding-round/60b2a9a87cbea6937985fe95ae3da8c1</t>
  </si>
  <si>
    <t>/organization/orbital-system</t>
  </si>
  <si>
    <t>/funding-round/3890757b870ae63049e60b98e845c3ef</t>
  </si>
  <si>
    <t>/ORGANIZATION/ORBITAL-TRACTION</t>
  </si>
  <si>
    <t>/funding-round/034578fbc0d6d1604ca0c89c725a3279</t>
  </si>
  <si>
    <t>/organization/orbital-traction</t>
  </si>
  <si>
    <t>/funding-round/953bc15329083d77c2e34aeb22a5a6af</t>
  </si>
  <si>
    <t>/funding-round/b5b5e23689e2d285430dfaa3b50d3242</t>
  </si>
  <si>
    <t>/funding-round/dd71befe2effe93bdeccacf92570d018</t>
  </si>
  <si>
    <t>/ORGANIZATION/ORBITE-ALUMINAE</t>
  </si>
  <si>
    <t>/funding-round/c39dc9c298bab26ceb34ddc2513fee4f</t>
  </si>
  <si>
    <t>/organization/orbite-aluminae</t>
  </si>
  <si>
    <t>/funding-round/d7eba3562fde8202b516877421f906db</t>
  </si>
  <si>
    <t>/ORGANIZATION/ORBITER</t>
  </si>
  <si>
    <t>/funding-round/2b4442f3a9a7e487caa9653ae04d2646</t>
  </si>
  <si>
    <t>/organization/orbitera-inc</t>
  </si>
  <si>
    <t>/funding-round/fbc3f6947e27fb2295045a3c27108a37</t>
  </si>
  <si>
    <t>/ORGANIZATION/ORBITREMIT-GLOBAL-MONEY-TRANSFER</t>
  </si>
  <si>
    <t>/funding-round/99ee78521a0883f3d9a33a8307c8650d</t>
  </si>
  <si>
    <t>/organization/orbnetworks</t>
  </si>
  <si>
    <t>/funding-round/556d807cc5ab10ec7d007ad7e28e820a</t>
  </si>
  <si>
    <t>/ORGANIZATION/ORBOTICS</t>
  </si>
  <si>
    <t>/funding-round/f0db287c8f272125aba58e279f1582a8</t>
  </si>
  <si>
    <t>/organization/orbotix</t>
  </si>
  <si>
    <t>/funding-round/0f6cfb0ab194d34436a12696c3aa4ba2</t>
  </si>
  <si>
    <t>/ORGANIZATION/ORBOTIX</t>
  </si>
  <si>
    <t>/funding-round/2908f94849d46447f5f552ef3e1d75a2</t>
  </si>
  <si>
    <t>/funding-round/70dc8e86ef93bac7a5ef069a2724e9e4</t>
  </si>
  <si>
    <t>/funding-round/7c26df852cc376912821aecada512bdb</t>
  </si>
  <si>
    <t>/funding-round/9daaf3e14bb6da992281e657dc232f0a</t>
  </si>
  <si>
    <t>/funding-round/a0b63cf32d4fc4b2c8cca1ca91dca493</t>
  </si>
  <si>
    <t>/funding-round/a8fc3530497f3f8480f8769df7431abe</t>
  </si>
  <si>
    <t>/funding-round/bdc904fe6dfac0a0894643d29986604b</t>
  </si>
  <si>
    <t>/funding-round/cd9187286d2af4482dc6801fc9a4bf6a</t>
  </si>
  <si>
    <t>/ORGANIZATION/ORBSTER</t>
  </si>
  <si>
    <t>/funding-round/ae58c12dcc47f6811b23ecaf87cd2b22</t>
  </si>
  <si>
    <t>/organization/orbus-therapeutics</t>
  </si>
  <si>
    <t>/funding-round/c785f9cd8727ccee74bb513b15477629</t>
  </si>
  <si>
    <t>/ORGANIZATION/ORCA-2</t>
  </si>
  <si>
    <t>/funding-round/bd94fd765bc0287a04a318ec0fb3ad84</t>
  </si>
  <si>
    <t>/organization/orca-digital</t>
  </si>
  <si>
    <t>/funding-round/3d04fdc6da2ba5438fe3c145c0284743</t>
  </si>
  <si>
    <t>/ORGANIZATION/ORCA-PHARMACEUTICALS</t>
  </si>
  <si>
    <t>/funding-round/34739972093b93a5413160f600d1a3b0</t>
  </si>
  <si>
    <t>/organization/orca-pharmaceuticals</t>
  </si>
  <si>
    <t>/funding-round/eb4b5dffed144f169ebecdb20b61c61b</t>
  </si>
  <si>
    <t>/ORGANIZATION/ORCA-SYSTEMS</t>
  </si>
  <si>
    <t>/funding-round/a8ccb67b9e823a8adc35aa6caf63bb66</t>
  </si>
  <si>
    <t>/organization/orca-tv</t>
  </si>
  <si>
    <t>/funding-round/c8f205b4099de95685421d8d4e7a482a</t>
  </si>
  <si>
    <t>/ORGANIZATION/ORCA-TV</t>
  </si>
  <si>
    <t>/funding-round/ff2ce625461da06967be695b4be5d468</t>
  </si>
  <si>
    <t>/organization/orcam-technologies</t>
  </si>
  <si>
    <t>/funding-round/415b459454dee6fc7ee097851ef549fc</t>
  </si>
  <si>
    <t>/ORGANIZATION/ORCAN-ENERGY</t>
  </si>
  <si>
    <t>/funding-round/082cc80793b8ddeb4f9cb613320bb987</t>
  </si>
  <si>
    <t>/organization/orchard</t>
  </si>
  <si>
    <t>/funding-round/2a3a130824c6fb32191afa6690bed5e5</t>
  </si>
  <si>
    <t>/ORGANIZATION/ORCHARD</t>
  </si>
  <si>
    <t>/funding-round/5ba8326e750812c3605bda3afb51fc7c</t>
  </si>
  <si>
    <t>/funding-round/a33da08e7343bf9ffe348906c4923a61</t>
  </si>
  <si>
    <t>/ORGANIZATION/ORCHARD-LABS</t>
  </si>
  <si>
    <t>/funding-round/d4c0a3f2b6686e1217d2a6c1416a59d9</t>
  </si>
  <si>
    <t>/organization/orchestra-corporation</t>
  </si>
  <si>
    <t>/funding-round/5c90cf0669a6ea71779e73803c49505e</t>
  </si>
  <si>
    <t>/ORGANIZATION/ORCHESTRA-CORPORATION</t>
  </si>
  <si>
    <t>/funding-round/6ca5371fd474c67a243df5db885d574a</t>
  </si>
  <si>
    <t>/funding-round/cde49165898db88dea59a41632f72d20</t>
  </si>
  <si>
    <t>/ORGANIZATION/ORCHESTRA-NETWORKS</t>
  </si>
  <si>
    <t>/funding-round/cea73c36bcfefc82095e89c04716ce9c</t>
  </si>
  <si>
    <t>/organization/orchestrate-io</t>
  </si>
  <si>
    <t>/funding-round/27bf3d4e70c2225c06fb94c7a43d834f</t>
  </si>
  <si>
    <t>/ORGANIZATION/ORCHESTRATE-IO</t>
  </si>
  <si>
    <t>/funding-round/3b1e6380b621d0cce3a3d84ceba3fab6</t>
  </si>
  <si>
    <t>/funding-round/dad59b18946ce3a236218ab0c4ed1ddf</t>
  </si>
  <si>
    <t>/ORGANIZATION/ORCHESTRATE-ORTHODONTIC-TECHNOLOGIES</t>
  </si>
  <si>
    <t>/funding-round/4d38daae5a856cb42a868aee84bf836a</t>
  </si>
  <si>
    <t>/organization/orchestream</t>
  </si>
  <si>
    <t>/funding-round/5ddf8c61c44e1b082d08d266333f79c1</t>
  </si>
  <si>
    <t>/ORGANIZATION/ORCHESTRO</t>
  </si>
  <si>
    <t>/funding-round/6e8943b7b9fabee7aecf695489f88b36</t>
  </si>
  <si>
    <t>/organization/orchid-internet-holdings</t>
  </si>
  <si>
    <t>/funding-round/0227a3f180292cd68afb4849dc3cdafc</t>
  </si>
  <si>
    <t>/ORGANIZATION/ORCHID-INTERNET-HOLDINGS</t>
  </si>
  <si>
    <t>/funding-round/2d400075c595ed2b3aa4677ab5ce349d</t>
  </si>
  <si>
    <t>/funding-round/43f4e72381e96db2f7bb9e0e813e159f</t>
  </si>
  <si>
    <t>/ORGANIZATION/ORCHID-SOFTWARE</t>
  </si>
  <si>
    <t>/funding-round/9d80eea94fa7f82d46c1861fed76abc9</t>
  </si>
  <si>
    <t>/organization/orckestra</t>
  </si>
  <si>
    <t>/funding-round/8d5d1874f035404bdaa87801bc9c30ac</t>
  </si>
  <si>
    <t>/ORGANIZATION/ORCKIT-COMMUNICATIONS</t>
  </si>
  <si>
    <t>/funding-round/4bb23f7c81f3b9950e3a424a137c4674</t>
  </si>
  <si>
    <t>/organization/order-mapper</t>
  </si>
  <si>
    <t>/funding-round/5781e814fadf1539f7f08ef21c4ea660</t>
  </si>
  <si>
    <t>/ORGANIZATION/ORDER-MAPPER</t>
  </si>
  <si>
    <t>/funding-round/841927e1c0ab63c92501dd5a16cc6083</t>
  </si>
  <si>
    <t>/funding-round/dd92f21a9a10581ef2b7a399e11cee1c</t>
  </si>
  <si>
    <t>/ORGANIZATION/ORDERAHEAD</t>
  </si>
  <si>
    <t>/funding-round/470fc9a1e955ae312c94fa4e804ae74f</t>
  </si>
  <si>
    <t>/organization/orderahead</t>
  </si>
  <si>
    <t>/funding-round/8fbf97a464b46bc05338ddb830150665</t>
  </si>
  <si>
    <t>/funding-round/af25d6026e33894abde9cf12ef305db1</t>
  </si>
  <si>
    <t>/organization/orderbird-ag</t>
  </si>
  <si>
    <t>/funding-round/0759bbfb6420c6b902403cc1c0198c26</t>
  </si>
  <si>
    <t>/ORGANIZATION/ORDERBIRD-AG</t>
  </si>
  <si>
    <t>/funding-round/0a867f436180a85ab22e8562336dda9b</t>
  </si>
  <si>
    <t>/funding-round/e7643b28dff3afeff17980135af58fc6</t>
  </si>
  <si>
    <t>/ORGANIZATION/ORDERBOLT</t>
  </si>
  <si>
    <t>/funding-round/eeb3a5c73bba29aad437e855a5678025</t>
  </si>
  <si>
    <t>/organization/orderbook</t>
  </si>
  <si>
    <t>/funding-round/51f3fb65bb7a71891c1dc6b26025cfc9</t>
  </si>
  <si>
    <t>/ORGANIZATION/ORDERBORDER</t>
  </si>
  <si>
    <t>/funding-round/fb7cd810e07ea3e52c49179ed8234e85</t>
  </si>
  <si>
    <t>/organization/ordergroove</t>
  </si>
  <si>
    <t>/funding-round/9adf3a089b9fa1ce4fb3447401f7e559</t>
  </si>
  <si>
    <t>/ORGANIZATION/ORDERGROOVE</t>
  </si>
  <si>
    <t>/funding-round/f35b056fecd3003a8b2ae429070f811c</t>
  </si>
  <si>
    <t>/organization/orderingonlinesystem-com</t>
  </si>
  <si>
    <t>/funding-round/efa85d29c33be29518acb7430d0cc2d8</t>
  </si>
  <si>
    <t>/ORGANIZATION/ORDERLORD</t>
  </si>
  <si>
    <t>/funding-round/0a995ca5633ffd413902cb692b9dceaa</t>
  </si>
  <si>
    <t>/organization/orderlord</t>
  </si>
  <si>
    <t>/funding-round/0bef43f65136dbfad553f1cd26ef2d35</t>
  </si>
  <si>
    <t>/funding-round/c8a83e127e1b6c296dde546448730b0e</t>
  </si>
  <si>
    <t>/organization/ordermotion</t>
  </si>
  <si>
    <t>/funding-round/3ad860b4b8cf372b3fe7cbcde0904734</t>
  </si>
  <si>
    <t>/ORGANIZATION/ORDERMOTION</t>
  </si>
  <si>
    <t>/funding-round/889ad99e1c6e07bccd98a8fbb43fdaa1</t>
  </si>
  <si>
    <t>/funding-round/e5901cf6f0432adee55ed995916d034b</t>
  </si>
  <si>
    <t>/ORGANIZATION/ORDERMYGEAR</t>
  </si>
  <si>
    <t>/funding-round/8faa5d60b7147fc772a5d91801d31747</t>
  </si>
  <si>
    <t>/organization/ordertalk</t>
  </si>
  <si>
    <t>/funding-round/ea8efd0048862fe37cc45ebadb21aff7</t>
  </si>
  <si>
    <t>/ORGANIZATION/ORDERTOPIA</t>
  </si>
  <si>
    <t>/funding-round/3c8c2aafefe2a95471ed98603a44c3ba</t>
  </si>
  <si>
    <t>/organization/orderup</t>
  </si>
  <si>
    <t>/funding-round/0b788a94896046e32c385e6062a78092</t>
  </si>
  <si>
    <t>/ORGANIZATION/ORDERUP</t>
  </si>
  <si>
    <t>/funding-round/acb34e24e956c086e48fb0afd9653289</t>
  </si>
  <si>
    <t>/funding-round/b0d11ab38a6178b62630715a8e2c52ff</t>
  </si>
  <si>
    <t>/ORGANIZATION/ORDERWITHME</t>
  </si>
  <si>
    <t>/funding-round/322165eebebb3939469a878840d7ed6f</t>
  </si>
  <si>
    <t>/organization/orderwithme</t>
  </si>
  <si>
    <t>/funding-round/4dfbdb0f45d5cec0bab63d94829de08f</t>
  </si>
  <si>
    <t>/funding-round/61c47ca11a4971fa6b2fe96e233d14a5</t>
  </si>
  <si>
    <t>/funding-round/6d60b2bf717271bee508606bddd860e1</t>
  </si>
  <si>
    <t>/funding-round/a3f61eeee4a7b2275d0294836b428d4f</t>
  </si>
  <si>
    <t>/funding-round/e2fcb55f443efa67a3da21ad067c3161</t>
  </si>
  <si>
    <t>/funding-round/fd123f6bd3f1cd5a1b213f0e0f738579</t>
  </si>
  <si>
    <t>/organization/ordissimo</t>
  </si>
  <si>
    <t>/funding-round/437ef0805a5d41aec739194881acf2b7</t>
  </si>
  <si>
    <t>/ORGANIZATION/ORDORO</t>
  </si>
  <si>
    <t>/funding-round/5438f2111c23739f6d4a3894351aa306</t>
  </si>
  <si>
    <t>/organization/ordoro</t>
  </si>
  <si>
    <t>/funding-round/771336b463b65c07ac0233e04094bc48</t>
  </si>
  <si>
    <t>/funding-round/957eef05caf463330164742d241b2ee2</t>
  </si>
  <si>
    <t>/funding-round/e681866bcdf7c2e196aa1558f31991b0</t>
  </si>
  <si>
    <t>/ORGANIZATION/ORDR-IN</t>
  </si>
  <si>
    <t>/funding-round/14e77388cea614108ced97d69564f07f</t>
  </si>
  <si>
    <t>/organization/ordr-in</t>
  </si>
  <si>
    <t>/funding-round/2db7c8d1ab062a1453bf123d322a4cc9</t>
  </si>
  <si>
    <t>/funding-round/2e566ef7059d0af163034d4e69765da4</t>
  </si>
  <si>
    <t>/funding-round/8cf0125228b388cd15b3cc5a63a2e69e</t>
  </si>
  <si>
    <t>/funding-round/cedff24b339ec5fc3a499b6f26e4af0e</t>
  </si>
  <si>
    <t>/organization/ordrit</t>
  </si>
  <si>
    <t>/funding-round/d6ef5cde498d3707b1820930aaa7276e</t>
  </si>
  <si>
    <t>/ORGANIZATION/ORECON</t>
  </si>
  <si>
    <t>/funding-round/05dfca1aa04c1da238a14ad48aa48af4</t>
  </si>
  <si>
    <t>/organization/oree</t>
  </si>
  <si>
    <t>/funding-round/fffd40f917e71c97e4a9be71f7dc82de</t>
  </si>
  <si>
    <t>/ORGANIZATION/OREE-ADVANCED-ILLUMINATION-SOLUTIONS</t>
  </si>
  <si>
    <t>/funding-round/81f8415f37d250a19c4e611236113d84</t>
  </si>
  <si>
    <t>/organization/orega-biotech</t>
  </si>
  <si>
    <t>/funding-round/1d54c6a789c611dc73bea652fcac5d85</t>
  </si>
  <si>
    <t>/ORGANIZATION/OREGON-HEALTH-SCIENCE-UNIVERSITY</t>
  </si>
  <si>
    <t>/funding-round/ff47e5934469da496a09254f11f6e0f8</t>
  </si>
  <si>
    <t>/organization/oregon-pacific-eastern</t>
  </si>
  <si>
    <t>/funding-round/58fe147b907614a8d7b58bd5e4b56e75</t>
  </si>
  <si>
    <t>/ORGANIZATION/ORENCO-HYDRO</t>
  </si>
  <si>
    <t>/funding-round/e0169adbbc4b0a9fb65f552ca8d192de</t>
  </si>
  <si>
    <t>/organization/oresis-communications</t>
  </si>
  <si>
    <t>/funding-round/9da8ce6e035db2e278c8df6c2e3d43fb</t>
  </si>
  <si>
    <t>/ORGANIZATION/OREX-COMPUTED-RADIOGRAPHY-LTD</t>
  </si>
  <si>
    <t>/funding-round/638288d1c88cc6f10b37c25d03252d34</t>
  </si>
  <si>
    <t>/organization/orexigen-therapeutics</t>
  </si>
  <si>
    <t>/funding-round/6ac50f34b5a1b412d996176fd71c2850</t>
  </si>
  <si>
    <t>/ORGANIZATION/OREXIGEN-THERAPEUTICS</t>
  </si>
  <si>
    <t>/funding-round/71d5ea6c142f5df2908c54837e9cc91a</t>
  </si>
  <si>
    <t>/funding-round/e966e04a218797d3383b46262c3ca66f</t>
  </si>
  <si>
    <t>/ORGANIZATION/OREXO</t>
  </si>
  <si>
    <t>/funding-round/1adccd7b5e8d026250b22ba55db1e28f</t>
  </si>
  <si>
    <t>17-01-2003</t>
  </si>
  <si>
    <t>/organization/orexo</t>
  </si>
  <si>
    <t>/funding-round/a19b4732428c431ff5937507b5d273db</t>
  </si>
  <si>
    <t>/ORGANIZATION/ORGA-ZONE-AG</t>
  </si>
  <si>
    <t>/funding-round/48da31cbb9a20b1fee359a726ed22f38</t>
  </si>
  <si>
    <t>/organization/organ-transport-systems</t>
  </si>
  <si>
    <t>/funding-round/f82f1c60d7e956ed25acaa3ab41c78a5</t>
  </si>
  <si>
    <t>/ORGANIZATION/ORGANIC-AVENUE</t>
  </si>
  <si>
    <t>/funding-round/b71471354f1c19031a2011a36c83ec09</t>
  </si>
  <si>
    <t>/organization/organic-avenue</t>
  </si>
  <si>
    <t>/funding-round/d934757a988234e0237b7e468d514a29</t>
  </si>
  <si>
    <t>/ORGANIZATION/ORGANIC-CHURCH-TODAY</t>
  </si>
  <si>
    <t>/funding-round/d71f3a07986523adc2771956e934b32d</t>
  </si>
  <si>
    <t>/organization/organic-filter</t>
  </si>
  <si>
    <t>/funding-round/6fbd8d6e3dd6948e467784300c6fae57</t>
  </si>
  <si>
    <t>/ORGANIZATION/ORGANIC-MERCHANTS</t>
  </si>
  <si>
    <t>/funding-round/5e760d01fe41c4c0046a8c31b64d391a</t>
  </si>
  <si>
    <t>/organization/organic-motion</t>
  </si>
  <si>
    <t>/funding-round/79e02576918f2b737b5ae8358f5b0173</t>
  </si>
  <si>
    <t>/ORGANIZATION/ORGANIC-MOTION</t>
  </si>
  <si>
    <t>/funding-round/9d6242bbc0117f03a5544e1946ed66e5</t>
  </si>
  <si>
    <t>/funding-round/cbad73bf5653067bf637a5e57b42abaf</t>
  </si>
  <si>
    <t>/ORGANIZATION/ORGANIC-PIZZA-KITCHEN</t>
  </si>
  <si>
    <t>/funding-round/0ef0e17dca0dc47f9f57acf7a0a9a1a2</t>
  </si>
  <si>
    <t>/organization/organic-shop</t>
  </si>
  <si>
    <t>/funding-round/c1c2c4356c5d3d97f10020bcf81c470b</t>
  </si>
  <si>
    <t>/ORGANIZATION/ORGANIC-SOCIETY</t>
  </si>
  <si>
    <t>/funding-round/ec5117afb4ea26a2cf5fde8ff0e4deaf</t>
  </si>
  <si>
    <t>/organization/organic-to-go</t>
  </si>
  <si>
    <t>/funding-round/35fed44495b3bc9ff0af2754caf8b323</t>
  </si>
  <si>
    <t>/ORGANIZATION/ORGANIC-WASTE-MANAGEMENT</t>
  </si>
  <si>
    <t>/funding-round/34098bf12fe7d67cbfb059312f894300</t>
  </si>
  <si>
    <t>/organization/organica-water</t>
  </si>
  <si>
    <t>/funding-round/6c2f34b46b29a23785fb1b02e4a59ef0</t>
  </si>
  <si>
    <t>/ORGANIZATION/ORGANICA-WATER</t>
  </si>
  <si>
    <t>/funding-round/c0ce495aed2b663d7c53ab74d2d9341e</t>
  </si>
  <si>
    <t>/organization/organically-maid</t>
  </si>
  <si>
    <t>/funding-round/fe1cff94a3b66116cdfc3877f5f03297</t>
  </si>
  <si>
    <t>/ORGANIZATION/ORGANICS-RX</t>
  </si>
  <si>
    <t>/funding-round/8ade1c780948864d85ab6de9153b8c8b</t>
  </si>
  <si>
    <t>/organization/organigram</t>
  </si>
  <si>
    <t>/funding-round/614475ab7791a16b862fcbdc03e2e353</t>
  </si>
  <si>
    <t>/ORGANIZATION/ORGANIZEDWISDOM</t>
  </si>
  <si>
    <t>/funding-round/13b0f088cefd14a6e22622c3385d4c50</t>
  </si>
  <si>
    <t>/organization/organizedwisdom</t>
  </si>
  <si>
    <t>/funding-round/3f2ddde1fa00436d0fa28fa48aa66531</t>
  </si>
  <si>
    <t>/funding-round/a3c5daafbcea68d5d51f82c4d1f6a4c6</t>
  </si>
  <si>
    <t>/funding-round/af3e1ddc7bb9f65f81e0f18980c1a129</t>
  </si>
  <si>
    <t>/ORGANIZATION/ORGANIZER</t>
  </si>
  <si>
    <t>/funding-round/e23bca2d03784bb9f893c1ac1e530cbc</t>
  </si>
  <si>
    <t>/organization/organovo-holdings</t>
  </si>
  <si>
    <t>/funding-round/0a06c23015f40f58a034fcc34d68ee23</t>
  </si>
  <si>
    <t>/ORGANIZATION/ORGANOVO-HOLDINGS</t>
  </si>
  <si>
    <t>/funding-round/11d2abfd6eedc1dc7d8bb70ac294df78</t>
  </si>
  <si>
    <t>/funding-round/1b8c5a14db85b67059ac3143d9d931f7</t>
  </si>
  <si>
    <t>/funding-round/79ce2c5c500350e4d0a78590fe2ac97e</t>
  </si>
  <si>
    <t>/organization/orgdot</t>
  </si>
  <si>
    <t>/funding-round/5637cd0a1fbbf784a3d762c69b7c5444</t>
  </si>
  <si>
    <t>/ORGANIZATION/ORGENESIS</t>
  </si>
  <si>
    <t>/funding-round/4e7c55cb76ae4f77dce3548e82e2d3bb</t>
  </si>
  <si>
    <t>/organization/orgenesis</t>
  </si>
  <si>
    <t>/funding-round/c808380cc4bb1e0a4a17acc70f9756e4</t>
  </si>
  <si>
    <t>/ORGANIZATION/ORGGER</t>
  </si>
  <si>
    <t>/funding-round/db9eb1ff3fd9c3586f807e46b56a69c6</t>
  </si>
  <si>
    <t>/organization/orginator</t>
  </si>
  <si>
    <t>/funding-round/fa581f16621d89b798a1f9adbf90f056</t>
  </si>
  <si>
    <t>/ORGANIZATION/ORGOO</t>
  </si>
  <si>
    <t>/funding-round/d8dae9280d9399214abd81714f439a37</t>
  </si>
  <si>
    <t>/organization/oric-pharmaceuticals</t>
  </si>
  <si>
    <t>/funding-round/85f6d25229be49e1cab7b4b20645753a</t>
  </si>
  <si>
    <t>/ORGANIZATION/ORIC-PHARMACEUTICALS</t>
  </si>
  <si>
    <t>/funding-round/d53bdf820bd7b02568f67dfe7736176c</t>
  </si>
  <si>
    <t>/organization/oricula-therapeutics</t>
  </si>
  <si>
    <t>/funding-round/deec69b00688e1fc3514380ad9021263</t>
  </si>
  <si>
    <t>/ORGANIZATION/ORIEL-SEA-SALT</t>
  </si>
  <si>
    <t>/funding-round/749e71416e7179e6b16167f54c568b24</t>
  </si>
  <si>
    <t>/organization/oriel-therapeutics</t>
  </si>
  <si>
    <t>/funding-round/b53c1353151f64dac460ab1401cc1155</t>
  </si>
  <si>
    <t>/ORGANIZATION/ORIENSE</t>
  </si>
  <si>
    <t>/funding-round/dffea285c8141c29d63a6c5b149a5fc0</t>
  </si>
  <si>
    <t>/organization/oriense</t>
  </si>
  <si>
    <t>/funding-round/ebaa2eab89d66c98813c386963fe673a</t>
  </si>
  <si>
    <t>/ORGANIZATION/ORIENT-GREEN-POWER</t>
  </si>
  <si>
    <t>/funding-round/b1f9050c5418ee62844920a687b78f42</t>
  </si>
  <si>
    <t>/organization/oriental-cambridge-education-group</t>
  </si>
  <si>
    <t>/funding-round/b1712dee54c972bfa90944202ce8c091</t>
  </si>
  <si>
    <t>/ORGANIZATION/ORIENTAL-CREATIONS</t>
  </si>
  <si>
    <t>/funding-round/c0d64fb1932ed75989c22371de82b168</t>
  </si>
  <si>
    <t>/organization/oriental-rugs-of-bath</t>
  </si>
  <si>
    <t>/funding-round/1ee616c551671f620c141cfa9a5daf5c</t>
  </si>
  <si>
    <t>/ORGANIZATION/ORIFLAMME-CO-LTD-</t>
  </si>
  <si>
    <t>/funding-round/9299b239c4a1b742a80a8dcbcd994e58</t>
  </si>
  <si>
    <t>/organization/orig3n</t>
  </si>
  <si>
    <t>/funding-round/5d797c6a2e1f2d04e83d743e1b9e2267</t>
  </si>
  <si>
    <t>/ORGANIZATION/ORIGA</t>
  </si>
  <si>
    <t>/funding-round/4dfff0c820bddb8b953d7683e7bd6f38</t>
  </si>
  <si>
    <t>/organization/origami-energy</t>
  </si>
  <si>
    <t>/funding-round/9a56a00e89d33a8005aab7faf636ff50</t>
  </si>
  <si>
    <t>/ORGANIZATION/ORIGAMI-INC</t>
  </si>
  <si>
    <t>/funding-round/209647980f73359b6ba36a2b3d66ea9b</t>
  </si>
  <si>
    <t>/organization/origami-inc</t>
  </si>
  <si>
    <t>/funding-round/7e04cda3c4b5ad6834fbfca54449849b</t>
  </si>
  <si>
    <t>/funding-round/dcefcd830685b7750f25b6da14a52ead</t>
  </si>
  <si>
    <t>/organization/origami-labs</t>
  </si>
  <si>
    <t>/funding-round/d1b088c0d023f95e0dac32410c7f82e2</t>
  </si>
  <si>
    <t>/ORGANIZATION/ORIGAMI-LABS</t>
  </si>
  <si>
    <t>/funding-round/f85f44a3378bd18aade4f5ac3cca1bcb</t>
  </si>
  <si>
    <t>/organization/origami-logic</t>
  </si>
  <si>
    <t>/funding-round/846ed14adb1f0dda1068d5b37e343d06</t>
  </si>
  <si>
    <t>/ORGANIZATION/ORIGAMI-LOGIC</t>
  </si>
  <si>
    <t>/funding-round/8c1a373d85b13e38d9e99a6a0b8b2855</t>
  </si>
  <si>
    <t>/funding-round/a73dde99b831261ea58802de0c02419a</t>
  </si>
  <si>
    <t>/ORGANIZATION/ORIGEN-THERAPEUTICS</t>
  </si>
  <si>
    <t>/funding-round/b680671361f5a298dbba3ef0125ec99c</t>
  </si>
  <si>
    <t>/organization/origen-therapeutics</t>
  </si>
  <si>
    <t>/funding-round/f651b5b0d453ffd436cebdda69f27bf2</t>
  </si>
  <si>
    <t>/ORGANIZATION/ORIGENE-SEEDS-LTD</t>
  </si>
  <si>
    <t>/funding-round/946aee1df26c51d81db4d1968e7204bb</t>
  </si>
  <si>
    <t>/organization/origene-technologies</t>
  </si>
  <si>
    <t>/funding-round/0b449c3cc9f731348ebc0b0631de1ae4</t>
  </si>
  <si>
    <t>/ORGANIZATION/ORIGENE-TECHNOLOGIES</t>
  </si>
  <si>
    <t>/funding-round/0ef66e788ca5cb9b6e69accc8f266d0c</t>
  </si>
  <si>
    <t>/funding-round/131951229388495863a74f74dcc2a81a</t>
  </si>
  <si>
    <t>/funding-round/46eaca0e0b3c10504ae799b6fc14efb5</t>
  </si>
  <si>
    <t>/funding-round/bc2eea41e29f0b580d6d421cc3c2f470</t>
  </si>
  <si>
    <t>/ORGANIZATION/ORIGIN-2</t>
  </si>
  <si>
    <t>/funding-round/fd3a0f54a3747b369a2f7dccce34366c</t>
  </si>
  <si>
    <t>/organization/origin-3</t>
  </si>
  <si>
    <t>/funding-round/993756b9200e468d2e62a88f0dc77d42</t>
  </si>
  <si>
    <t>/ORGANIZATION/ORIGIN-BIOMED</t>
  </si>
  <si>
    <t>/funding-round/3d762d85f7e97544551d4ab484123428</t>
  </si>
  <si>
    <t>/organization/origin-digital</t>
  </si>
  <si>
    <t>/funding-round/06725d6f2a45add5650119a78bfa227f</t>
  </si>
  <si>
    <t>/ORGANIZATION/ORIGIN-HEALTHCARE-SOLUTIONS</t>
  </si>
  <si>
    <t>/funding-round/4ee131b0f566ea7020dd7083dee61ce1</t>
  </si>
  <si>
    <t>/organization/origin-holdings</t>
  </si>
  <si>
    <t>/funding-round/057c6470f454e65f1dffed830e05c713</t>
  </si>
  <si>
    <t>/ORGANIZATION/ORIGIN-HOLDINGS</t>
  </si>
  <si>
    <t>/funding-round/a8092d3d9d9bdaf7b6d258df9053232d</t>
  </si>
  <si>
    <t>/organization/original</t>
  </si>
  <si>
    <t>/funding-round/ad77f71373822931d9de4b2dc5b49f5d</t>
  </si>
  <si>
    <t>/ORGANIZATION/ORIGINCLEAR</t>
  </si>
  <si>
    <t>/funding-round/8805e90c6032ed868306480215d2be5b</t>
  </si>
  <si>
    <t>/organization/origingps</t>
  </si>
  <si>
    <t>/funding-round/747d8eeda8efbb6f76b3058806e60fc6</t>
  </si>
  <si>
    <t>/ORGANIZATION/ORIGINGPS</t>
  </si>
  <si>
    <t>/funding-round/8a19cdd9b25a165830be933489566ecf</t>
  </si>
  <si>
    <t>/organization/originoil</t>
  </si>
  <si>
    <t>/funding-round/816010c53963330031a2d7b6ecd2fcd9</t>
  </si>
  <si>
    <t>/ORGANIZATION/ORIGINOIL</t>
  </si>
  <si>
    <t>/funding-round/dc4de6cba7c2c89107510cf789aa3ac9</t>
  </si>
  <si>
    <t>/organization/origo-by</t>
  </si>
  <si>
    <t>/funding-round/d659f0d186adc732d56b3504aaffb2a0</t>
  </si>
  <si>
    <t>/ORGANIZATION/ORIGO-BY</t>
  </si>
  <si>
    <t>/funding-round/e1d37d416061aa9e1d76b68a7757907a</t>
  </si>
  <si>
    <t>/funding-round/f01b7cd0554fdc8cbb797c587081a06b</t>
  </si>
  <si>
    <t>/ORGANIZATION/ORIGOLO-LIMITED</t>
  </si>
  <si>
    <t>/funding-round/4ec376fac6af4b385c0b92cd031b3fa4</t>
  </si>
  <si>
    <t>/organization/orion-biopharmaceuticals</t>
  </si>
  <si>
    <t>/funding-round/47e1467513ff9a0796858c65e15de58c</t>
  </si>
  <si>
    <t>/ORGANIZATION/ORION-DATA-ANALYSIS-CORPORATION</t>
  </si>
  <si>
    <t>/funding-round/0fae72de95d01ba24cb93f96e375a38d</t>
  </si>
  <si>
    <t>/organization/orion-labs</t>
  </si>
  <si>
    <t>/funding-round/2a3836e73741c92d7fe0ad6eaa7439a1</t>
  </si>
  <si>
    <t>/ORGANIZATION/ORION-LABS</t>
  </si>
  <si>
    <t>/funding-round/9dfea6610fc56b747c7eba8246c0965a</t>
  </si>
  <si>
    <t>/organization/orion-medical</t>
  </si>
  <si>
    <t>/funding-round/cc8c31b8ae82a2548f2a92c647b7f37a</t>
  </si>
  <si>
    <t>/ORGANIZATION/ORION-SEAFOOD-INTERNATIONAL</t>
  </si>
  <si>
    <t>/funding-round/33d10727e04d1b1405c20a1f9a20c438</t>
  </si>
  <si>
    <t>/organization/orion-seafood-international</t>
  </si>
  <si>
    <t>/funding-round/83d1010b29650caa160a6d347440b3c7</t>
  </si>
  <si>
    <t>/ORGANIZATION/ORION-SYSTEMS-INTEGRATORS</t>
  </si>
  <si>
    <t>/funding-round/becb87609df616060668dde652745542</t>
  </si>
  <si>
    <t>/organization/orionis-biosciences</t>
  </si>
  <si>
    <t>/funding-round/4d172d58a7f98e4e80c72b0d8515fafa</t>
  </si>
  <si>
    <t>/ORGANIZATION/ORIONS-SYSTEMS</t>
  </si>
  <si>
    <t>/funding-round/0bbdc51b83360821cbfbfe969e9901dd</t>
  </si>
  <si>
    <t>/organization/orionvm</t>
  </si>
  <si>
    <t>/funding-round/02d7f92eee71b5a39c35eff4c3400fd5</t>
  </si>
  <si>
    <t>/ORGANIZATION/ORIS4</t>
  </si>
  <si>
    <t>/funding-round/0f825bf18477d7e8384ffe904772940f</t>
  </si>
  <si>
    <t>/organization/oris4</t>
  </si>
  <si>
    <t>/funding-round/451d101a9d832a38409f27bbc87640af</t>
  </si>
  <si>
    <t>/funding-round/53f88f074ae6f509ccbaf0679aa05ce4</t>
  </si>
  <si>
    <t>/funding-round/58109ced2eab28761da3ed40dcb1aeb2</t>
  </si>
  <si>
    <t>/ORGANIZATION/ORKNEY</t>
  </si>
  <si>
    <t>/funding-round/0e4b3cab7aaec4906060754cc8082031</t>
  </si>
  <si>
    <t>/organization/orkney</t>
  </si>
  <si>
    <t>/funding-round/a5201bb4f7c009fc24348c38aaa7dc65</t>
  </si>
  <si>
    <t>/funding-round/c95add672ce07cd69ccb489efaa204ba</t>
  </si>
  <si>
    <t>/organization/orla-healthcare</t>
  </si>
  <si>
    <t>/funding-round/8801c8e93a010f84ffd5484a78d01c9b</t>
  </si>
  <si>
    <t>/ORGANIZATION/ORLANDO-TELEPHONE-COMPANY</t>
  </si>
  <si>
    <t>/funding-round/fbfd2a6488fc686dea2c75384b4d091a</t>
  </si>
  <si>
    <t>/organization/orlebar-brown</t>
  </si>
  <si>
    <t>/funding-round/2d5d082e0464ab759e76773e2c2d747f</t>
  </si>
  <si>
    <t>/ORGANIZATION/ORLEBAR-BROWN</t>
  </si>
  <si>
    <t>/funding-round/929ba117d3b26031fe8cd76306124bf7</t>
  </si>
  <si>
    <t>/organization/orlumet-llc</t>
  </si>
  <si>
    <t>/funding-round/56b5762dd04a93eb710a98306228072e</t>
  </si>
  <si>
    <t>/ORGANIZATION/ORMET-CIRCUITS</t>
  </si>
  <si>
    <t>/funding-round/3b9328e9eab5bb8de8f265ed0a7687a8</t>
  </si>
  <si>
    <t>/organization/ormet-circuits</t>
  </si>
  <si>
    <t>/funding-round/3f2a2f334594dcf46801c068aeb0cd1f</t>
  </si>
  <si>
    <t>/funding-round/487139e9883938d3b5923f7e8b681999</t>
  </si>
  <si>
    <t>/funding-round/58896f6f2d9763aa606ccb54da3b7bd2</t>
  </si>
  <si>
    <t>/funding-round/86a60aac1e214f4bac061052908732c4</t>
  </si>
  <si>
    <t>/funding-round/de8ffb0cf82f5aee01adae14818ff718</t>
  </si>
  <si>
    <t>/ORGANIZATION/ORNICEPT</t>
  </si>
  <si>
    <t>/funding-round/84073734a8f2bd114c99cf175067bdad</t>
  </si>
  <si>
    <t>/organization/ornikar</t>
  </si>
  <si>
    <t>/funding-round/b585d616c8a53c73ca02b38e5055089b</t>
  </si>
  <si>
    <t>/ORGANIZATION/ORNIM-MEDICAL</t>
  </si>
  <si>
    <t>/funding-round/57328cc4b255ce7c05a084397780d814</t>
  </si>
  <si>
    <t>/organization/ornim-medical</t>
  </si>
  <si>
    <t>/funding-round/a1c1a0958475bfdd08c4cbb58e683bc7</t>
  </si>
  <si>
    <t>/funding-round/b7ecac1eeb600ce0b46efed005dd74a9</t>
  </si>
  <si>
    <t>/organization/ornis</t>
  </si>
  <si>
    <t>/funding-round/03b934720debb2467aff904072d498b8</t>
  </si>
  <si>
    <t>/ORGANIZATION/ORNIS</t>
  </si>
  <si>
    <t>/funding-round/3d63a413e4afc8945efeea569ca76b55</t>
  </si>
  <si>
    <t>/funding-round/d8eecad5b26c4fa2a2879640edb6b21c</t>
  </si>
  <si>
    <t>20-12-2003</t>
  </si>
  <si>
    <t>/ORGANIZATION/OROBIND-FITNESS-TECHNOLOGIES-PVT-LTD</t>
  </si>
  <si>
    <t>/funding-round/b91b836cc2ce781968bd7a05111b8bb3</t>
  </si>
  <si>
    <t>/organization/oroeco</t>
  </si>
  <si>
    <t>/funding-round/e1eb91019373fc411eb5fa2df4368a8d</t>
  </si>
  <si>
    <t>/ORGANIZATION/OROECO</t>
  </si>
  <si>
    <t>/funding-round/e6d87fdb968ee3ce88029d08c6f3888d</t>
  </si>
  <si>
    <t>/organization/orono-spectral-solutions</t>
  </si>
  <si>
    <t>/funding-round/4da5d21555b839555b9060fa4af19263</t>
  </si>
  <si>
    <t>/ORGANIZATION/ORORI</t>
  </si>
  <si>
    <t>/funding-round/73e9167a73d9fcfdc7909fcddadc8eae</t>
  </si>
  <si>
    <t>/organization/orori</t>
  </si>
  <si>
    <t>/funding-round/d0f5ccae89755f0c35deaf80b6cfe4ac</t>
  </si>
  <si>
    <t>/ORGANIZATION/OROS</t>
  </si>
  <si>
    <t>/funding-round/cfe8291e2b2b76e81f28f19e64450201</t>
  </si>
  <si>
    <t>/organization/oroscas</t>
  </si>
  <si>
    <t>/funding-round/dc9e59e4a3d11e9ede46a46459baa3d7</t>
  </si>
  <si>
    <t>/ORGANIZATION/ORPHAZYME</t>
  </si>
  <si>
    <t>/funding-round/8cc135793ae10ad562d3315e7165c4ac</t>
  </si>
  <si>
    <t>/organization/orphazyme</t>
  </si>
  <si>
    <t>/funding-round/aaccf88cda9901c521aa8211153917bc</t>
  </si>
  <si>
    <t>/funding-round/f3cc4fb2ff484a71b0f41d0bfcc71121</t>
  </si>
  <si>
    <t>/organization/orpheus-gmbh</t>
  </si>
  <si>
    <t>/funding-round/4231d9c6559d9d1d39c5f32c788e173f</t>
  </si>
  <si>
    <t>/ORGANIZATION/ORPHEUS-MEDIA-RESEARCH</t>
  </si>
  <si>
    <t>/funding-round/48cf8eccde3c3fb8e113fbe5b5da4cb3</t>
  </si>
  <si>
    <t>/organization/orphidia-2</t>
  </si>
  <si>
    <t>/funding-round/25506915be5f90c84103129231c351e3</t>
  </si>
  <si>
    <t>/ORGANIZATION/ORPHIDIA-2</t>
  </si>
  <si>
    <t>/funding-round/e0d2f7dc04619a88db5b1db236ca33d1</t>
  </si>
  <si>
    <t>/organization/orpro-therapeutics</t>
  </si>
  <si>
    <t>/funding-round/8d0dea270a79318f7ad10de6a0c6db32</t>
  </si>
  <si>
    <t>/ORGANIZATION/ORQIS-MEDICAL</t>
  </si>
  <si>
    <t>/funding-round/60c900e92f0a65fc2817312a96dc1bda</t>
  </si>
  <si>
    <t>/organization/orqis-medical</t>
  </si>
  <si>
    <t>/funding-round/6f27c925f4de625ec7ce9fbdbb63bd29</t>
  </si>
  <si>
    <t>/funding-round/e68d75917bbeb422167ef63e44911387</t>
  </si>
  <si>
    <t>/funding-round/f4a8d77ba7df207a56f530be41482072</t>
  </si>
  <si>
    <t>/ORGANIZATION/ORRECO</t>
  </si>
  <si>
    <t>/funding-round/f889f504d4d2138365f524b9bf15d7f4</t>
  </si>
  <si>
    <t>/organization/orsense</t>
  </si>
  <si>
    <t>/funding-round/eab2eb63ecdd9464f62a3881ce7a9e3c</t>
  </si>
  <si>
    <t>/ORGANIZATION/ORSTO</t>
  </si>
  <si>
    <t>/funding-round/97ae3ce7b8857afcb9513a777fc880a9</t>
  </si>
  <si>
    <t>/organization/orsus</t>
  </si>
  <si>
    <t>/funding-round/8ce5dc986c282890aeb6b9198128ad24</t>
  </si>
  <si>
    <t>/ORGANIZATION/ORTEGA-INFOSYSTEMS</t>
  </si>
  <si>
    <t>/funding-round/2ec197c1d8ea38889d0bb963cb53a889</t>
  </si>
  <si>
    <t>/organization/orteq</t>
  </si>
  <si>
    <t>/funding-round/868755bc96e46708e34fa4fd23299ee0</t>
  </si>
  <si>
    <t>/ORGANIZATION/ORTHALIGN</t>
  </si>
  <si>
    <t>/funding-round/b0ab1842cc854947c5425511831811ae</t>
  </si>
  <si>
    <t>/organization/orthalign</t>
  </si>
  <si>
    <t>/funding-round/bad4ef9b8612cd169dce7eb4f4451099</t>
  </si>
  <si>
    <t>/funding-round/ef5e3e4db21d69e5981826fbe4b5060a</t>
  </si>
  <si>
    <t>/organization/orthera</t>
  </si>
  <si>
    <t>/funding-round/38c1348cd7f783625e10077d95fd817e</t>
  </si>
  <si>
    <t>/ORGANIZATION/ORTHERA</t>
  </si>
  <si>
    <t>/funding-round/b13af3d381590c7ec38ea6940dc1992c</t>
  </si>
  <si>
    <t>/organization/ortho-kinematics</t>
  </si>
  <si>
    <t>/funding-round/099c7e53742e74813f0aa706facbf70f</t>
  </si>
  <si>
    <t>/ORGANIZATION/ORTHO-KINEMATICS</t>
  </si>
  <si>
    <t>/funding-round/8011ed882748cc7c72b4a7ee9660e6b3</t>
  </si>
  <si>
    <t>/funding-round/b12d834231d727bac4eebe1e3d7e712a</t>
  </si>
  <si>
    <t>/funding-round/b1331273e130c8e59fe7f3d49aefa8c2</t>
  </si>
  <si>
    <t>/funding-round/b3188982129b98b75d49109abac44b85</t>
  </si>
  <si>
    <t>/funding-round/b89212f3d975d8c56d532f21564d167c</t>
  </si>
  <si>
    <t>/funding-round/bcbd998838391c82609ffdba846302e2</t>
  </si>
  <si>
    <t>/funding-round/f3bf4020d1d77ea6ffc4bc74d75dc198</t>
  </si>
  <si>
    <t>/organization/ortho-neuro-management</t>
  </si>
  <si>
    <t>/funding-round/d6df49b6a1733486bb7919957a294847</t>
  </si>
  <si>
    <t>/ORGANIZATION/ORTHO-TAG</t>
  </si>
  <si>
    <t>/funding-round/61bccc89caf3b976cdc431b24ddcc6a2</t>
  </si>
  <si>
    <t>/organization/orthoaccel-technologies</t>
  </si>
  <si>
    <t>/funding-round/45d1f5dfe194022c7a3ea3fa070035ba</t>
  </si>
  <si>
    <t>/ORGANIZATION/ORTHOACCEL-TECHNOLOGIES</t>
  </si>
  <si>
    <t>/funding-round/5439cdf5bf0ddae643a61fc4f87bc4ea</t>
  </si>
  <si>
    <t>/funding-round/8242ca86184aa7869a0a8ab322d99dc0</t>
  </si>
  <si>
    <t>/funding-round/9263532d6c97a81d1c878c86e0fd390c</t>
  </si>
  <si>
    <t>/funding-round/92c78da6ea9f80ee8d7455d9c99c17b8</t>
  </si>
  <si>
    <t>/funding-round/a75526fbb4bca4eefec3cb90fcc4fac1</t>
  </si>
  <si>
    <t>/funding-round/b702d86b208471a6249af7f2ce3ca4d8</t>
  </si>
  <si>
    <t>/funding-round/ccb58a9ca286e73365b4d74eace42cc3</t>
  </si>
  <si>
    <t>/funding-round/d69374936a14488e96fd4b4065e24053</t>
  </si>
  <si>
    <t>/funding-round/da549b8a86175d560ef17aab96d2fd21</t>
  </si>
  <si>
    <t>/funding-round/e591ce8493b3352aff51f2147d817f99</t>
  </si>
  <si>
    <t>/funding-round/fc6361b61241d0d8a512e5327e3f79b2</t>
  </si>
  <si>
    <t>/organization/orthobond</t>
  </si>
  <si>
    <t>/funding-round/4ffd7ee2594f8cef716c8e9c171b03db</t>
  </si>
  <si>
    <t>/ORGANIZATION/ORTHOCARE-INNOVATIONS</t>
  </si>
  <si>
    <t>/funding-round/02e89c5d705b69f38a86b29aae60da54</t>
  </si>
  <si>
    <t>/organization/orthocare-innovations</t>
  </si>
  <si>
    <t>/funding-round/dc00dce7edf2a527f57ddec4a02e9be7</t>
  </si>
  <si>
    <t>/ORGANIZATION/ORTHOCON</t>
  </si>
  <si>
    <t>/funding-round/f2b61a466bc3bac7a28d5c5593e65fdf</t>
  </si>
  <si>
    <t>/organization/orthocone</t>
  </si>
  <si>
    <t>/funding-round/16a35f9f7d98dee2d6a308e9f1bd8a2e</t>
  </si>
  <si>
    <t>/ORGANIZATION/ORTHOEVIDENCE</t>
  </si>
  <si>
    <t>/funding-round/0eb51183eaa72ba35d53104875191018</t>
  </si>
  <si>
    <t>/organization/orthofi</t>
  </si>
  <si>
    <t>/funding-round/71f8b2f7a6fba98a13e8a54aba830e58</t>
  </si>
  <si>
    <t>/ORGANIZATION/ORTHOFI</t>
  </si>
  <si>
    <t>/funding-round/852171fca56dad43a4cb3c1a85a54540</t>
  </si>
  <si>
    <t>/funding-round/b0c78ac715a3ca7af62a651c2b618582</t>
  </si>
  <si>
    <t>/funding-round/d2d189d2d9b1bedd81b222232bcbbe71</t>
  </si>
  <si>
    <t>/organization/orthogem</t>
  </si>
  <si>
    <t>/funding-round/5ac281f3e7a6c5c2a357548de7728db4</t>
  </si>
  <si>
    <t>/ORGANIZATION/ORTHOGENRX</t>
  </si>
  <si>
    <t>/funding-round/a6a1a94f04b30e4a855cab357202ba0f</t>
  </si>
  <si>
    <t>/organization/orthogenrx</t>
  </si>
  <si>
    <t>/funding-round/dc4f883bc2e286b0f75ef2fc012aba4b</t>
  </si>
  <si>
    <t>/ORGANIZATION/ORTHOGON-SYSTEMS</t>
  </si>
  <si>
    <t>/funding-round/a9947e90a765adcade2800407cc44524</t>
  </si>
  <si>
    <t>/organization/orthogrid-systems</t>
  </si>
  <si>
    <t>/funding-round/a7121cf6e8b7e791ccd86437289f0c7a</t>
  </si>
  <si>
    <t>/ORGANIZATION/ORTHOHELIX-SURGICAL-DESIGNS</t>
  </si>
  <si>
    <t>/funding-round/0c74d154151ba17d3993a49c165d98b2</t>
  </si>
  <si>
    <t>/organization/orthohelix-surgical-designs</t>
  </si>
  <si>
    <t>/funding-round/71072c360f30308a952e8328fbc3ed37</t>
  </si>
  <si>
    <t>/funding-round/7c496836254eb5aafa6d0805e6819680</t>
  </si>
  <si>
    <t>/funding-round/9a81f7aaf2a104c351edac7841486dc3</t>
  </si>
  <si>
    <t>/funding-round/e60e4ede0f9a3a7bc6f4be11cfcded01</t>
  </si>
  <si>
    <t>/organization/orthohub</t>
  </si>
  <si>
    <t>/funding-round/7914c5f63d7bf8322bea3bd02006bd65</t>
  </si>
  <si>
    <t>/ORGANIZATION/ORTHOMEND-CORPORATION</t>
  </si>
  <si>
    <t>/funding-round/cb208f54c4784874a949772509f3815f</t>
  </si>
  <si>
    <t>/organization/orthomimetics</t>
  </si>
  <si>
    <t>/funding-round/a9538ff5bf153134f09c6aab15b1ad46</t>
  </si>
  <si>
    <t>/ORGANIZATION/ORTHONIKA</t>
  </si>
  <si>
    <t>/funding-round/4a021dafae35af73ef683e2b5f6cab7e</t>
  </si>
  <si>
    <t>/organization/orthonova</t>
  </si>
  <si>
    <t>/funding-round/3ea0e30123cf61dd9c7331f47b53bfbd</t>
  </si>
  <si>
    <t>/ORGANIZATION/ORTHOPAEDIC-SYNERGY</t>
  </si>
  <si>
    <t>/funding-round/ba24aef05cc639c9e441d0bdcbdf7fe1</t>
  </si>
  <si>
    <t>/organization/orthopaedic-synergy</t>
  </si>
  <si>
    <t>/funding-round/eafb80567c7d6e01312ebe1c7546096c</t>
  </si>
  <si>
    <t>/ORGANIZATION/ORTHOPEDIACTRICS</t>
  </si>
  <si>
    <t>/funding-round/36dda3b8557852d1d3b4c3e33ab5eed4</t>
  </si>
  <si>
    <t>/organization/orthopediactrics</t>
  </si>
  <si>
    <t>/funding-round/e94a38312ae97efd76d7d817248c06a6</t>
  </si>
  <si>
    <t>/ORGANIZATION/ORTHOPEDIC-DEVELOPMENT-CORPORATION</t>
  </si>
  <si>
    <t>/funding-round/472c91b70cfa08b66dc6e82848f107a5</t>
  </si>
  <si>
    <t>/organization/orthos</t>
  </si>
  <si>
    <t>/funding-round/64d37fe17f41590a4479e7e81f1d45cb</t>
  </si>
  <si>
    <t>/ORGANIZATION/ORTHOSCAN</t>
  </si>
  <si>
    <t>/funding-round/6ee2145e3e3a7f1bf1594551fedf2fb1</t>
  </si>
  <si>
    <t>/organization/orthoscan</t>
  </si>
  <si>
    <t>/funding-round/8f8af83ad37608e89eba175025637d59</t>
  </si>
  <si>
    <t>/ORGANIZATION/ORTHOSENSOR</t>
  </si>
  <si>
    <t>/funding-round/0990592757fd2ca28cc7c89a066fffb1</t>
  </si>
  <si>
    <t>/organization/orthosensor</t>
  </si>
  <si>
    <t>/funding-round/22e8a85bc17a95c0b9e0351609416ebf</t>
  </si>
  <si>
    <t>/funding-round/2307f586f4aff455496c99091b46a2ac</t>
  </si>
  <si>
    <t>/funding-round/3dbd9e03e9a85dcc417996613a3ee536</t>
  </si>
  <si>
    <t>/funding-round/464bc00aa1f0ef1d6c6085a44593cee1</t>
  </si>
  <si>
    <t>/funding-round/69b886040e045f31b067870681ad7d33</t>
  </si>
  <si>
    <t>/funding-round/d4370f7a12c6424f0e0f1584d2821f1f</t>
  </si>
  <si>
    <t>/funding-round/e76d3754870d90863f3b676fe284259f</t>
  </si>
  <si>
    <t>/funding-round/f403dd8c0db2b0b4873d519a23918eba</t>
  </si>
  <si>
    <t>/organization/orthospace</t>
  </si>
  <si>
    <t>/funding-round/0da742b17ff4ccb61e94a219465affa3</t>
  </si>
  <si>
    <t>/ORGANIZATION/ORTHOVITA</t>
  </si>
  <si>
    <t>/funding-round/be318dc071ac1c5a0ff91f2649498aa9</t>
  </si>
  <si>
    <t>/organization/orthox</t>
  </si>
  <si>
    <t>/funding-round/38523035b316d8780f5055011d88bd0f</t>
  </si>
  <si>
    <t>/ORGANIZATION/ORTHUS-LIMITED--UK-</t>
  </si>
  <si>
    <t>/funding-round/a98f0b4635e48fbb1bea8887ac4cb43e</t>
  </si>
  <si>
    <t>/organization/ortiva-wireless</t>
  </si>
  <si>
    <t>/funding-round/1bfeddb057cb64862305d52ac25d616f</t>
  </si>
  <si>
    <t>/ORGANIZATION/ORTIVA-WIRELESS</t>
  </si>
  <si>
    <t>/funding-round/38209e16f93234a227a91145091455af</t>
  </si>
  <si>
    <t>/funding-round/55d8a449037ab374a29be7a5e33140bf</t>
  </si>
  <si>
    <t>/funding-round/7886839a38cc296dce24c74f50676e96</t>
  </si>
  <si>
    <t>/funding-round/ad9851e1274c5ae42ef07fbb6af64444</t>
  </si>
  <si>
    <t>/funding-round/b71a95d36dfa36fe17111ad2ce5bbe56</t>
  </si>
  <si>
    <t>/organization/ortopedio-pl</t>
  </si>
  <si>
    <t>/funding-round/de4a9d22b6ec66ba226849c5a6d03ee4</t>
  </si>
  <si>
    <t>/ORGANIZATION/ORUGGA</t>
  </si>
  <si>
    <t>/funding-round/982c9abd2070b2a80ea6700a17a142b6</t>
  </si>
  <si>
    <t>/organization/orunje</t>
  </si>
  <si>
    <t>/funding-round/68ba934e61a7ac45410c72a59de45c73</t>
  </si>
  <si>
    <t>/ORGANIZATION/ORVIBO</t>
  </si>
  <si>
    <t>/funding-round/17ce4e07865c6aa858c4d7312948e33c</t>
  </si>
  <si>
    <t>/organization/orvibo</t>
  </si>
  <si>
    <t>/funding-round/db5b14fcfe00cb9453bfa753b92401ee</t>
  </si>
  <si>
    <t>/ORGANIZATION/ORYON-TECHNOLOGIES</t>
  </si>
  <si>
    <t>/funding-round/8b04c2e96f457f590633fbcb8ccf3dc2</t>
  </si>
  <si>
    <t>/organization/oryxe-energy-international</t>
  </si>
  <si>
    <t>/funding-round/574a93770d8444d0c0ba13574e04e0cc</t>
  </si>
  <si>
    <t>/ORGANIZATION/ORYZON-GENOMICS</t>
  </si>
  <si>
    <t>/funding-round/3c9935dfa8f7a6c9cd718bf11618ecef</t>
  </si>
  <si>
    <t>/organization/oryzon-genomics</t>
  </si>
  <si>
    <t>/funding-round/48d9dc5a96a60554be0afc966abc1193</t>
  </si>
  <si>
    <t>/ORGANIZATION/OSA-TECHNOLOGIES</t>
  </si>
  <si>
    <t>/funding-round/36c6f9de16c543a118bd96ee79a44893</t>
  </si>
  <si>
    <t>/organization/osa-technologies</t>
  </si>
  <si>
    <t>/funding-round/c32124e34394a0da7b21293168e5a071</t>
  </si>
  <si>
    <t>/ORGANIZATION/OSAGE-LIQUOR-WINE-SPIRITS</t>
  </si>
  <si>
    <t>/funding-round/ac894735b60b8a2457e6f840a06e10bb</t>
  </si>
  <si>
    <t>/organization/osang-jaiel</t>
  </si>
  <si>
    <t>/funding-round/dc00fa50055e72699c72de6caa4b38de</t>
  </si>
  <si>
    <t>/ORGANIZATION/OSARO</t>
  </si>
  <si>
    <t>/funding-round/fd3b7858e96eda18cb451c63d050b473</t>
  </si>
  <si>
    <t>/organization/oscadi</t>
  </si>
  <si>
    <t>/funding-round/bebe4959b8e17d4b82205e747ec6d2fd</t>
  </si>
  <si>
    <t>/ORGANIZATION/OSCAR</t>
  </si>
  <si>
    <t>/funding-round/05aa1fa4c79ed77524d5383de25d9038</t>
  </si>
  <si>
    <t>/organization/oscar</t>
  </si>
  <si>
    <t>/funding-round/308ee610588cc81acafa68557d025aa5</t>
  </si>
  <si>
    <t>/funding-round/4d337c272472d7f3e2b561f9172f6aec</t>
  </si>
  <si>
    <t>/funding-round/dfcdb33c718757be91badae618840fb7</t>
  </si>
  <si>
    <t>/funding-round/eca71e1b054be61f1a98c1fe5ba16f37</t>
  </si>
  <si>
    <t>/organization/oscar-tech-inc</t>
  </si>
  <si>
    <t>/funding-round/324c2aa15975691b84c9fa1503d4c3c9</t>
  </si>
  <si>
    <t>/ORGANIZATION/OSCILLA-POWER</t>
  </si>
  <si>
    <t>/funding-round/4ff0ac5b349dc4c6d6a256946860f030</t>
  </si>
  <si>
    <t>/organization/oscilla-power</t>
  </si>
  <si>
    <t>/funding-round/9233e978a866f79b4bc0f91668230c32</t>
  </si>
  <si>
    <t>/ORGANIZATION/OSCOMP-SYSTEMS</t>
  </si>
  <si>
    <t>/funding-round/2ad49e2bbd7cab1bd9cff2122ebf736c</t>
  </si>
  <si>
    <t>/organization/osen</t>
  </si>
  <si>
    <t>/funding-round/4143e22300b81ca784ee9e3d6a512438</t>
  </si>
  <si>
    <t>/ORGANIZATION/OSFAM-BREWING-COMPANY</t>
  </si>
  <si>
    <t>/funding-round/2e1bf73a8e6c1fc7cb253bfb4166dc6a</t>
  </si>
  <si>
    <t>/organization/osg-records-management</t>
  </si>
  <si>
    <t>/funding-round/4a7814563894f7fc62daddea24989fab</t>
  </si>
  <si>
    <t>/ORGANIZATION/OSG-RECORDS-MANAGEMENT</t>
  </si>
  <si>
    <t>/funding-round/d5e00a5c46a407729dafb1d6c4ae0c24</t>
  </si>
  <si>
    <t>/organization/oshiboree</t>
  </si>
  <si>
    <t>/funding-round/f258ff4e19e6d3a026b1a3018c953818</t>
  </si>
  <si>
    <t>/ORGANIZATION/OSI-SYSTEMS</t>
  </si>
  <si>
    <t>/funding-round/16d7ab63bb315139f0d215fe1948552f</t>
  </si>
  <si>
    <t>/organization/osia-medical</t>
  </si>
  <si>
    <t>/funding-round/8f3b7037b8701e5bd16c0d024fa8a155</t>
  </si>
  <si>
    <t>/ORGANIZATION/OSIRIS-THERAPEUTICS</t>
  </si>
  <si>
    <t>/funding-round/5a81694af0687da0111c2e94f7193d18</t>
  </si>
  <si>
    <t>/organization/osiris-therapeutics</t>
  </si>
  <si>
    <t>/funding-round/e1cab84378c5ee1b899f304d14ed7168</t>
  </si>
  <si>
    <t>/ORGANIZATION/OSISIS-GLOBAL-SEARCH</t>
  </si>
  <si>
    <t>/funding-round/a0bca8bdd72fedffa0e10411c4e8bdea</t>
  </si>
  <si>
    <t>/organization/osisoft</t>
  </si>
  <si>
    <t>/funding-round/1cf7fdf61bdbad5251e088f5d1647837</t>
  </si>
  <si>
    <t>/ORGANIZATION/OSISOFT</t>
  </si>
  <si>
    <t>/funding-round/5ad668c8dcfe419c24129b28a5083a96</t>
  </si>
  <si>
    <t>/organization/osito</t>
  </si>
  <si>
    <t>/funding-round/1a5a159189e5d7cb05cdaf8e831d6a8b</t>
  </si>
  <si>
    <t>/ORGANIZATION/OSITO</t>
  </si>
  <si>
    <t>/funding-round/6c00c4d0d74cdb345542a43d92617f01</t>
  </si>
  <si>
    <t>/organization/osix</t>
  </si>
  <si>
    <t>/funding-round/99d29c0bb992ed0ef886e6f6109fce68</t>
  </si>
  <si>
    <t>/ORGANIZATION/OSIX</t>
  </si>
  <si>
    <t>/funding-round/f8c6c29b3675b2712f8aa12153ce8324</t>
  </si>
  <si>
    <t>/organization/oslo-software</t>
  </si>
  <si>
    <t>/funding-round/26ca6f7e865084f307c9e4925d9fbf87</t>
  </si>
  <si>
    <t>/ORGANIZATION/OSLO-SOFTWARE</t>
  </si>
  <si>
    <t>/funding-round/e6991eb00d1786622fae7029fb4c4c0d</t>
  </si>
  <si>
    <t>/organization/osmetech</t>
  </si>
  <si>
    <t>/funding-round/796546f079a2f950838a03e96afffde9</t>
  </si>
  <si>
    <t>/ORGANIZATION/OSMETECH</t>
  </si>
  <si>
    <t>/funding-round/fef24450ce0042afea41a0193487f2b2</t>
  </si>
  <si>
    <t>/organization/osmo</t>
  </si>
  <si>
    <t>/funding-round/32f8516e200796ba3966802bb87c3ea5</t>
  </si>
  <si>
    <t>/ORGANIZATION/OSMO</t>
  </si>
  <si>
    <t>/funding-round/7380eb64714cccc7bdbd09fae1dbad2d</t>
  </si>
  <si>
    <t>/organization/osmogames-com</t>
  </si>
  <si>
    <t>/funding-round/983eb3bd190d2c94ebe429dcbab1d668</t>
  </si>
  <si>
    <t>/ORGANIZATION/OSMOPURE</t>
  </si>
  <si>
    <t>/funding-round/438700dd849c77a1cab03ac155f4202a</t>
  </si>
  <si>
    <t>/organization/osmosis</t>
  </si>
  <si>
    <t>/funding-round/2f8abeecf9cdb720a24ad68c4f7f90cb</t>
  </si>
  <si>
    <t>/ORGANIZATION/OSMOSIS-SKINCARE</t>
  </si>
  <si>
    <t>/funding-round/2aa866881e6a5a7b1a33dcdfc87dc757</t>
  </si>
  <si>
    <t>/organization/oso-technologies</t>
  </si>
  <si>
    <t>/funding-round/567ba33fdc9c9a3758e5a1a6560506be</t>
  </si>
  <si>
    <t>/ORGANIZATION/OSO-TECHNOLOGIES</t>
  </si>
  <si>
    <t>/funding-round/648b14b4e859a5516435452eaa7cc73b</t>
  </si>
  <si>
    <t>/funding-round/9f5a0b5a07fc3200ddef42dee3a828f3</t>
  </si>
  <si>
    <t>/funding-round/afe537fddf32aa42da5b712b434eb09e</t>
  </si>
  <si>
    <t>/funding-round/d0d89606c64b480afd6425681cd794e4</t>
  </si>
  <si>
    <t>/funding-round/e6c0fb4ef38e657b145b27ed620d464b</t>
  </si>
  <si>
    <t>/organization/osoyou</t>
  </si>
  <si>
    <t>/funding-round/b277e6ab01a644c156f55835236d052b</t>
  </si>
  <si>
    <t>/ORGANIZATION/OSPER</t>
  </si>
  <si>
    <t>/funding-round/ac08d1ecd4c3d13cb5ca98a215027e7b</t>
  </si>
  <si>
    <t>/organization/osper</t>
  </si>
  <si>
    <t>/funding-round/ad37ba05c8d359c24f0055f18f527507</t>
  </si>
  <si>
    <t>/ORGANIZATION/OSPREY-DATA</t>
  </si>
  <si>
    <t>/funding-round/268d7251a4d8c191499641e98ff59b6e</t>
  </si>
  <si>
    <t>/organization/osprey-data</t>
  </si>
  <si>
    <t>/funding-round/905f74563e9563399574072f05e006f4</t>
  </si>
  <si>
    <t>/ORGANIZATION/OSPREY-INFORMATICS-3</t>
  </si>
  <si>
    <t>/funding-round/4cfba301eee3df8ae055d62f641a33e5</t>
  </si>
  <si>
    <t>/organization/osprey-informatics-3</t>
  </si>
  <si>
    <t>/funding-round/bf0625aa9ef9b1dae4ae1cadcc7a8de5</t>
  </si>
  <si>
    <t>/ORGANIZATION/OSPREY-MEDICAL</t>
  </si>
  <si>
    <t>/funding-round/11ae8fedaa0876140b63b0ccabf862f0</t>
  </si>
  <si>
    <t>/organization/osprey-medical</t>
  </si>
  <si>
    <t>/funding-round/363444c4863e7c5ce9a750e92f91ff08</t>
  </si>
  <si>
    <t>/ORGANIZATION/OSPREY-PHARMACEUTICALS-USA</t>
  </si>
  <si>
    <t>/funding-round/05c524fb40ee54704bc5b17b2680d497</t>
  </si>
  <si>
    <t>/organization/osprey-pharmaceuticals-usa</t>
  </si>
  <si>
    <t>/funding-round/50ef5724abebfe179e1978ce1f6d40c2</t>
  </si>
  <si>
    <t>/funding-round/618c483e584aa20bc3ed8cccb1d46169</t>
  </si>
  <si>
    <t>/funding-round/81526a0610cd7b3b976618532351ad8b</t>
  </si>
  <si>
    <t>/ORGANIZATION/OSPREY-SPILL-CONTROL</t>
  </si>
  <si>
    <t>/funding-round/c2e48d87155687cfb1337cae1883ef54</t>
  </si>
  <si>
    <t>/organization/osr-open-systems-resources</t>
  </si>
  <si>
    <t>/funding-round/5b861c68dab9178c83d6b9a7c3c75e79</t>
  </si>
  <si>
    <t>/ORGANIZATION/OSSDSIGN-AB</t>
  </si>
  <si>
    <t>/funding-round/4c5be06793f3cf463fb31c10057cf693</t>
  </si>
  <si>
    <t>/organization/ossdsign-ab</t>
  </si>
  <si>
    <t>/funding-round/f742a70bd3f513b848482f3ccb9ffe29</t>
  </si>
  <si>
    <t>/ORGANIZATION/OSSEON-THERAPEUTICS</t>
  </si>
  <si>
    <t>/funding-round/e50091e8e02794e91fd63b8545db6371</t>
  </si>
  <si>
    <t>/organization/ossia</t>
  </si>
  <si>
    <t>/funding-round/22b0b642a98c52613d2b06daa0973bdc</t>
  </si>
  <si>
    <t>/ORGANIZATION/OSSIA</t>
  </si>
  <si>
    <t>/funding-round/7d09808258c292f7751b88f296e6719f</t>
  </si>
  <si>
    <t>/funding-round/ea2ea65e0af08f5c8b4f36920ba1ba5f</t>
  </si>
  <si>
    <t>/funding-round/f94c59a2616fcfbf39e42952d255f98d</t>
  </si>
  <si>
    <t>/organization/ossianix</t>
  </si>
  <si>
    <t>/funding-round/5532dce98797f6edf85ad1c07c07abc6</t>
  </si>
  <si>
    <t>/ORGANIZATION/OSTARA</t>
  </si>
  <si>
    <t>/funding-round/28f6ca3dbe33d1d4edb8b6a94ad1f48d</t>
  </si>
  <si>
    <t>/organization/ostara</t>
  </si>
  <si>
    <t>/funding-round/39c35f38bf9cd3b7999b1eb66154b5c9</t>
  </si>
  <si>
    <t>/funding-round/8ecd540541bcd471ee353dba5faa4560</t>
  </si>
  <si>
    <t>/funding-round/b4e15e1d46c2d03f08b222d033cda848</t>
  </si>
  <si>
    <t>/funding-round/c05bfb8013cea9563dc1a2ea98894868</t>
  </si>
  <si>
    <t>/funding-round/c1ec0674258794fce091618dd39f78b4</t>
  </si>
  <si>
    <t>/ORGANIZATION/OSTARA-NUTRIENT-RECOVERY-TECHNOLOGIES</t>
  </si>
  <si>
    <t>/funding-round/1b15f7aa018c0013c9f0ecef729a077a</t>
  </si>
  <si>
    <t>/organization/ostendio</t>
  </si>
  <si>
    <t>/funding-round/2237771b9fdbd9277513fe53001cd2d8</t>
  </si>
  <si>
    <t>/ORGANIZATION/OSTENDO-TECHNOLOGIES</t>
  </si>
  <si>
    <t>/funding-round/35bce357ec1690a90dbd43508c393c2d</t>
  </si>
  <si>
    <t>/organization/ostendo-technologies</t>
  </si>
  <si>
    <t>/funding-round/bbdf30773851a74808bfadf51529fc3d</t>
  </si>
  <si>
    <t>/funding-round/ca8344f196ef289490fac2b55e12b02f</t>
  </si>
  <si>
    <t>/funding-round/e6594aee652ca31d2eb6f32e85721ff2</t>
  </si>
  <si>
    <t>/funding-round/e78e10ba9a9e53a867b3f97ed92ae0a5</t>
  </si>
  <si>
    <t>/organization/osteobiologics</t>
  </si>
  <si>
    <t>/funding-round/fa01fb09878eee0ef8ed64c64c299cd4</t>
  </si>
  <si>
    <t>/ORGANIZATION/OSTEOGENIX</t>
  </si>
  <si>
    <t>/funding-round/50d0d74f1d8d24b19e4780100143b383</t>
  </si>
  <si>
    <t>/organization/osteomimetics</t>
  </si>
  <si>
    <t>/funding-round/29c9074ee7d0aa84145954e3865a1c66</t>
  </si>
  <si>
    <t>/ORGANIZATION/OSTEOPATHY-QUEBEC</t>
  </si>
  <si>
    <t>/funding-round/13faf18ea8c4773d83e8176efb7f1d63</t>
  </si>
  <si>
    <t>/organization/osteoplastics</t>
  </si>
  <si>
    <t>/funding-round/de86316a1f9ebaeecf9c8165056836df</t>
  </si>
  <si>
    <t>/ORGANIZATION/OSTIAL-SOLUTIONS</t>
  </si>
  <si>
    <t>/funding-round/16724cfbedbc168197046fedf6c862ca</t>
  </si>
  <si>
    <t>/organization/ostial-solutions</t>
  </si>
  <si>
    <t>/funding-round/a1642a7524044b5091811e8ab3eb2c35</t>
  </si>
  <si>
    <t>/ORGANIZATION/OSTROVOK</t>
  </si>
  <si>
    <t>/funding-round/05d6dfeaef13edf66fa5250b522c9518</t>
  </si>
  <si>
    <t>/organization/ostrovok</t>
  </si>
  <si>
    <t>/funding-round/06f9caa1a27329e1b635f75bb7470ff4</t>
  </si>
  <si>
    <t>/funding-round/b365126cf00292cc6e84ac43b06a5967</t>
  </si>
  <si>
    <t>/organization/osurv</t>
  </si>
  <si>
    <t>/funding-round/72614ecbffe94f8698195a61ea204c2f</t>
  </si>
  <si>
    <t>/ORGANIZATION/OSWEGO-MEGA-CENTER</t>
  </si>
  <si>
    <t>/funding-round/c576e62ea56054ec79eb4d76c3fef9bf</t>
  </si>
  <si>
    <t>/organization/ot-enterprises</t>
  </si>
  <si>
    <t>/funding-round/dd305a487abe2b3f776adda39b5cfd90</t>
  </si>
  <si>
    <t>/ORGANIZATION/OTA-EXPERT</t>
  </si>
  <si>
    <t>/funding-round/6af1da321f05b8f694190cdae933df65</t>
  </si>
  <si>
    <t>/organization/otasys-labs-llc</t>
  </si>
  <si>
    <t>/funding-round/302d804c3a8ed6894bc655809cfbb908</t>
  </si>
  <si>
    <t>/ORGANIZATION/OTC-PR-GROUP</t>
  </si>
  <si>
    <t>/funding-round/65eb6de708cb8a106865a8c1eeeebcdc</t>
  </si>
  <si>
    <t>/organization/otelic</t>
  </si>
  <si>
    <t>/funding-round/ece7a89ed0871edf7bb759ab6c44a1a8</t>
  </si>
  <si>
    <t>/ORGANIZATION/OTELZ-COM</t>
  </si>
  <si>
    <t>/funding-round/15331cc322e1a172743a6b68ca0ce53b</t>
  </si>
  <si>
    <t>/organization/otelz-com</t>
  </si>
  <si>
    <t>/funding-round/6592e91fef8b97ff1b097528295deb9c</t>
  </si>
  <si>
    <t>/funding-round/bfe1bab0490894f6085e85d2f53d60d5</t>
  </si>
  <si>
    <t>/organization/other-machine</t>
  </si>
  <si>
    <t>/funding-round/29c9f5943c03e8c6c01a174dd990b4d1</t>
  </si>
  <si>
    <t>/ORGANIZATION/OTHER-MACHINE</t>
  </si>
  <si>
    <t>/funding-round/489b4f92ac6722bd34c99e9292e8bc57</t>
  </si>
  <si>
    <t>/funding-round/83fba1e87a959ac8171bbb49e4b1e7d9</t>
  </si>
  <si>
    <t>/funding-round/c4d35debe3e796af07c200ad484b4dab</t>
  </si>
  <si>
    <t>/organization/othera-pharmaceuticals</t>
  </si>
  <si>
    <t>/funding-round/e33e1c57b6f86739cce6c90123dd91bd</t>
  </si>
  <si>
    <t>/ORGANIZATION/OTHERINBOX</t>
  </si>
  <si>
    <t>/funding-round/01138513128b796d2b52f26f3fd7c081</t>
  </si>
  <si>
    <t>/organization/otherinbox</t>
  </si>
  <si>
    <t>/funding-round/23405f36a10f1811ce06101185e57e92</t>
  </si>
  <si>
    <t>/funding-round/b94cfb86d5c01243d3697d000f30433d</t>
  </si>
  <si>
    <t>/funding-round/deff39e1b31f43ab7e37a27cad3a3e65</t>
  </si>
  <si>
    <t>/ORGANIZATION/OTHOT</t>
  </si>
  <si>
    <t>/funding-round/4a243c20ab187a3564d7ee378a65784f</t>
  </si>
  <si>
    <t>/organization/othot</t>
  </si>
  <si>
    <t>/funding-round/86e33d32cbe56299670244156e561eff</t>
  </si>
  <si>
    <t>/ORGANIZATION/OTI-GREENTECH</t>
  </si>
  <si>
    <t>/funding-round/89d9f9f311e28e7d85b2f883b2cbb540</t>
  </si>
  <si>
    <t>/organization/oti-greentech</t>
  </si>
  <si>
    <t>/funding-round/cdbb453c179aa061ec1f4dc361825411</t>
  </si>
  <si>
    <t>/ORGANIZATION/OTI-LUMIONICS</t>
  </si>
  <si>
    <t>/funding-round/8cb4254f2dbd4f138097b75e14de5766</t>
  </si>
  <si>
    <t>/organization/otis-friends-doggy-day-care-and-hotel</t>
  </si>
  <si>
    <t>/funding-round/5bda4aae6b7cb6cfcea1320445f40f35</t>
  </si>
  <si>
    <t>/ORGANIZATION/OTOBOTS</t>
  </si>
  <si>
    <t>/funding-round/b6080e1c83ff57077f65ae2021059f54</t>
  </si>
  <si>
    <t>/organization/otogami</t>
  </si>
  <si>
    <t>/funding-round/37b7a0f92ae5c7c974058a4d6bb1e8c2</t>
  </si>
  <si>
    <t>/ORGANIZATION/OTOGAMI</t>
  </si>
  <si>
    <t>/funding-round/da722799af262b9e6c96da3f1832372b</t>
  </si>
  <si>
    <t>/organization/otoharmonics-corporation</t>
  </si>
  <si>
    <t>/funding-round/939b2f82925fca24958c15d28d666781</t>
  </si>
  <si>
    <t>/ORGANIZATION/OTOLOGIC-PHARMACEUTICS</t>
  </si>
  <si>
    <t>/funding-round/8cdd13d8672481156a65a8673f7aaec0</t>
  </si>
  <si>
    <t>/organization/otomed-center</t>
  </si>
  <si>
    <t>/funding-round/16b21dce13f4465cb2b3661b0328fda8</t>
  </si>
  <si>
    <t>/ORGANIZATION/OTOMETRIX-MEDICAL-TECHNOLOGIES</t>
  </si>
  <si>
    <t>/funding-round/99f300030f7727aa51e00239bfd49af7</t>
  </si>
  <si>
    <t>/organization/otonexus</t>
  </si>
  <si>
    <t>/funding-round/ae490eb508eabb54e7666ed60e0ee861</t>
  </si>
  <si>
    <t>/ORGANIZATION/OTONOMOS</t>
  </si>
  <si>
    <t>/funding-round/e391915048ffa506d0e41aed6496c034</t>
  </si>
  <si>
    <t>/organization/otonomos</t>
  </si>
  <si>
    <t>/funding-round/e95a9b6fc06ac452d4e2771cecdf3c6c</t>
  </si>
  <si>
    <t>/ORGANIZATION/OTONOMY</t>
  </si>
  <si>
    <t>/funding-round/54a92836d903cda81542cdd2aaf3f6b2</t>
  </si>
  <si>
    <t>/organization/otonomy</t>
  </si>
  <si>
    <t>/funding-round/58e375100dea3d7aa0c1abd29c1c0abd</t>
  </si>
  <si>
    <t>/funding-round/e058c0885e14d72f55fe3de2328daa9f</t>
  </si>
  <si>
    <t>/funding-round/f36a162f7c36f3a467ef6fb8765f3a06</t>
  </si>
  <si>
    <t>/ORGANIZATION/OTOSENSE</t>
  </si>
  <si>
    <t>/funding-round/2d558a1ed9522abedb8863eeacc5eee1</t>
  </si>
  <si>
    <t>/organization/otosense</t>
  </si>
  <si>
    <t>/funding-round/58c2a09222d7032a01872a305ee0edd1</t>
  </si>
  <si>
    <t>/funding-round/5db1efd8aa0fa1bf011120f00df43802</t>
  </si>
  <si>
    <t>/funding-round/e92da675d4e61d62f08582c7c436f065</t>
  </si>
  <si>
    <t>/ORGANIZATION/OTOY</t>
  </si>
  <si>
    <t>/funding-round/00e1e40456fe928ce12ff1ad36e0d977</t>
  </si>
  <si>
    <t>/organization/otraces-2</t>
  </si>
  <si>
    <t>/funding-round/1d03a244c75f742de4e6572c4033fd35</t>
  </si>
  <si>
    <t>/ORGANIZATION/OTTEMO</t>
  </si>
  <si>
    <t>/funding-round/14214a3b73a23cab29f4736c8d6af7f4</t>
  </si>
  <si>
    <t>/organization/ottemo</t>
  </si>
  <si>
    <t>/funding-round/4221f56a90ab812486876d83bffdab3f</t>
  </si>
  <si>
    <t>/ORGANIZATION/OTTEN-COFFEE</t>
  </si>
  <si>
    <t>/funding-round/80796b324e463b55360d0b6480f84bcf</t>
  </si>
  <si>
    <t>/organization/otter-media</t>
  </si>
  <si>
    <t>/funding-round/8f0d1129cb5436a5e92d06a2f564a012</t>
  </si>
  <si>
    <t>/ORGANIZATION/OTTEROLOGY</t>
  </si>
  <si>
    <t>/funding-round/8701cc0c3af836a191aa357748e2b282</t>
  </si>
  <si>
    <t>/organization/otterology</t>
  </si>
  <si>
    <t>/funding-round/94a35044b699ba23b0a04c16627237b7</t>
  </si>
  <si>
    <t>/funding-round/a02e2841618b1805be03e2e7695c70c7</t>
  </si>
  <si>
    <t>/funding-round/f2bddfb01286fdff6885c6c8699edf56</t>
  </si>
  <si>
    <t>/ORGANIZATION/OTTO-CLAVE</t>
  </si>
  <si>
    <t>/funding-round/767a430adc0cdd0aaa7130ee34b0667b</t>
  </si>
  <si>
    <t>/organization/ottolikes-labs</t>
  </si>
  <si>
    <t>/funding-round/92c31b17e5a7f3ca80eb3cbcdd061cc2</t>
  </si>
  <si>
    <t>/ORGANIZATION/OTTOMATIKA</t>
  </si>
  <si>
    <t>/funding-round/72a3ca8c304ab31c073b2888f7d8db02</t>
  </si>
  <si>
    <t>/organization/otus-labs</t>
  </si>
  <si>
    <t>/funding-round/0803aa8fa00f501ea0eaf8211effa04b</t>
  </si>
  <si>
    <t>/ORGANIZATION/OTWOJOB</t>
  </si>
  <si>
    <t>/funding-round/17643916ee1fefb217782003290b2ee7</t>
  </si>
  <si>
    <t>/organization/ouaille-tete-ouailles-d-m-small-engine</t>
  </si>
  <si>
    <t>/funding-round/d652f1e579acc19db4af850b2c41cfe4</t>
  </si>
  <si>
    <t>/ORGANIZATION/OUICAR</t>
  </si>
  <si>
    <t>/funding-round/3c9e16e1ce172bf6db2c607d7c2599f6</t>
  </si>
  <si>
    <t>/organization/ouistock</t>
  </si>
  <si>
    <t>/funding-round/ef99f50d57983d69f344f3a77e5485c9</t>
  </si>
  <si>
    <t>/ORGANIZATION/OUNCE-LABS</t>
  </si>
  <si>
    <t>/funding-round/45b82ca739529a47d803e219a9d6acb6</t>
  </si>
  <si>
    <t>/organization/ounce-labs</t>
  </si>
  <si>
    <t>/funding-round/d66625fdcaae545f522da913f479a580</t>
  </si>
  <si>
    <t>/funding-round/ffc6991a7a422bbd5eab6ff522af0868</t>
  </si>
  <si>
    <t>/organization/ouner</t>
  </si>
  <si>
    <t>/funding-round/c86b62f4c53e23f89c15626995684c8c</t>
  </si>
  <si>
    <t>/ORGANIZATION/OUR-FAMILY-KITCHEN</t>
  </si>
  <si>
    <t>/funding-round/ccab678bebfdbc305b01e4a843fd3a83</t>
  </si>
  <si>
    <t>/organization/our-nurses-network</t>
  </si>
  <si>
    <t>/funding-round/1d339c7bf1506ad92008e0556197632c</t>
  </si>
  <si>
    <t>/ORGANIZATION/OUR-SECURITY-TEAM</t>
  </si>
  <si>
    <t>/funding-round/29c600c6e9d6289025498a5c3715e86b</t>
  </si>
  <si>
    <t>/organization/ourcam</t>
  </si>
  <si>
    <t>/funding-round/1cca8c3f67ba2e90d2aceaa091a60776</t>
  </si>
  <si>
    <t>/ORGANIZATION/OURCAMPUS-CO</t>
  </si>
  <si>
    <t>/funding-round/41c78c790be7637c3185d580c868f4a2</t>
  </si>
  <si>
    <t>/organization/ourcart</t>
  </si>
  <si>
    <t>/funding-round/0c1312ec9f0dfcef00f32cbb1bf264e3</t>
  </si>
  <si>
    <t>/ORGANIZATION/OURCAST</t>
  </si>
  <si>
    <t>/funding-round/ceb93cd073dd7e73542e0e9303fa04e9</t>
  </si>
  <si>
    <t>/organization/ourcast</t>
  </si>
  <si>
    <t>/funding-round/e8b2c8b7af9a325f1c6f3ae4371ef8dc</t>
  </si>
  <si>
    <t>/funding-round/f9aa4795c40f7df27bd1517bcd09695c</t>
  </si>
  <si>
    <t>/organization/ourcrowd</t>
  </si>
  <si>
    <t>/funding-round/4645bee4423d6f3440f30ea2baa45431</t>
  </si>
  <si>
    <t>/ORGANIZATION/OURGLASS</t>
  </si>
  <si>
    <t>/funding-round/dc291001ebfe63d0319d947407a3613a</t>
  </si>
  <si>
    <t>/organization/ourhealthmate</t>
  </si>
  <si>
    <t>/funding-round/13e37c4c411ad5a2d0b06f2e7f17d508</t>
  </si>
  <si>
    <t>/ORGANIZATION/OURHEALTHMATE</t>
  </si>
  <si>
    <t>/funding-round/72d7360de209b0bc3989fde2b4453dc4</t>
  </si>
  <si>
    <t>/funding-round/96ce8ec0ccac2b705bb9d319b178c2c3</t>
  </si>
  <si>
    <t>/funding-round/a79fa6629491384caa58ab844e7595b1</t>
  </si>
  <si>
    <t>/funding-round/f4ff59cab53b5e864e47c500eb9c0b7a</t>
  </si>
  <si>
    <t>/ORGANIZATION/OURHISTREE</t>
  </si>
  <si>
    <t>/funding-round/1076e3084153f35cf60b8858b0ffdb60</t>
  </si>
  <si>
    <t>/organization/ourhistree</t>
  </si>
  <si>
    <t>/funding-round/1b10f2e144f728f27ea7794db568a3f5</t>
  </si>
  <si>
    <t>/funding-round/b0f4f12d9149a77a07254fff60fb6388</t>
  </si>
  <si>
    <t>/funding-round/bd63fe33056e278ce4b76b4124df136d</t>
  </si>
  <si>
    <t>/funding-round/df198d186e6929055a31baf4135b964c</t>
  </si>
  <si>
    <t>/organization/ourhouse-com</t>
  </si>
  <si>
    <t>/funding-round/0dc32b088c44c96d9844c575e99bd1f9</t>
  </si>
  <si>
    <t>/ORGANIZATION/OURHOUSE-COM</t>
  </si>
  <si>
    <t>/funding-round/22b4b609769ce57b138d0218577fda34</t>
  </si>
  <si>
    <t>/funding-round/4c2b0e729676b09f02e2252e762fcf0b</t>
  </si>
  <si>
    <t>/funding-round/b002239217c2c5a4a5473af58c781682</t>
  </si>
  <si>
    <t>/organization/ouro-botics</t>
  </si>
  <si>
    <t>/funding-round/c8cb3a572748165f3d8e243d84c7ac5e</t>
  </si>
  <si>
    <t>/ORGANIZATION/OUROBOROS</t>
  </si>
  <si>
    <t>/funding-round/534acbaf4e8986941e96f7d5f9f9f134</t>
  </si>
  <si>
    <t>/organization/ouroboros</t>
  </si>
  <si>
    <t>/funding-round/ddf5643befc2c2ce8e9d07fe782a6866</t>
  </si>
  <si>
    <t>/ORGANIZATION/OUROLDGROUP</t>
  </si>
  <si>
    <t>/funding-round/de38b057fdf5e761b39fcb527ed9d7e2</t>
  </si>
  <si>
    <t>/organization/ourpalm</t>
  </si>
  <si>
    <t>/funding-round/1e2679b92e399b788ad5cdd1fe6b8eb5</t>
  </si>
  <si>
    <t>/ORGANIZATION/OURPALM</t>
  </si>
  <si>
    <t>/funding-round/424c71a1bf75d3b8580c04d6d5adcf62</t>
  </si>
  <si>
    <t>/funding-round/689a64942e815b08b2f7901e319a012a</t>
  </si>
  <si>
    <t>/ORGANIZATION/OURSHELF</t>
  </si>
  <si>
    <t>/funding-round/7305744f2528e01b787bf66c6268b37a</t>
  </si>
  <si>
    <t>/organization/ourstage</t>
  </si>
  <si>
    <t>/funding-round/071fc5ecbf53722368c73ced3cccd06c</t>
  </si>
  <si>
    <t>/ORGANIZATION/OURSTAGE</t>
  </si>
  <si>
    <t>/funding-round/385b77f303a14185bd0528331765767e</t>
  </si>
  <si>
    <t>/funding-round/687af7719aead32e7bd4d80c3f4c8fcb</t>
  </si>
  <si>
    <t>/funding-round/73e00d205ef11d7767c9703be1acc590</t>
  </si>
  <si>
    <t>/funding-round/d1ff60bf28520146b6d095dbb8cfd234</t>
  </si>
  <si>
    <t>/funding-round/d30d43d03661941cab018e7420f87650</t>
  </si>
  <si>
    <t>/organization/ourstay</t>
  </si>
  <si>
    <t>/funding-round/1aede582e2fb5073a25239009360ac96</t>
  </si>
  <si>
    <t>/ORGANIZATION/OURSTAY</t>
  </si>
  <si>
    <t>/funding-round/1fa9aa539e2066d1b34ac73a65341aed</t>
  </si>
  <si>
    <t>/funding-round/4ef865fb7f9ef1ebaf781f310ce80fe6</t>
  </si>
  <si>
    <t>/funding-round/56de7426c063b2e25beaf43bf83511a2</t>
  </si>
  <si>
    <t>/funding-round/6cbd50068cd902dcc1513fbdb173d71b</t>
  </si>
  <si>
    <t>/funding-round/a4882c9f292ae20ea127d21ed84fd57b</t>
  </si>
  <si>
    <t>/funding-round/df7d34cc5418c9b9b4da6c110271f5d2</t>
  </si>
  <si>
    <t>/ORGANIZATION/OURSTORY</t>
  </si>
  <si>
    <t>/funding-round/59c5cf86e556bb7b60455ff4f0c85e37</t>
  </si>
  <si>
    <t>/organization/ourvinyl</t>
  </si>
  <si>
    <t>/funding-round/1c0607d2a15c0fa1464435797755fb24</t>
  </si>
  <si>
    <t>/ORGANIZATION/OUST-ME</t>
  </si>
  <si>
    <t>/funding-round/e4f5d1d3b83ad92ace035d2c111f49be</t>
  </si>
  <si>
    <t>/organization/out-of-the-box</t>
  </si>
  <si>
    <t>/funding-round/bf8fca7740b20f9666aeca2c87159e92</t>
  </si>
  <si>
    <t>/ORGANIZATION/OUTACT</t>
  </si>
  <si>
    <t>/funding-round/d9510e31ba250b04581cad46ff7fced4</t>
  </si>
  <si>
    <t>/organization/outbound-io</t>
  </si>
  <si>
    <t>/funding-round/739eb4607c54e5a1ea2f1561ab46f52b</t>
  </si>
  <si>
    <t>/ORGANIZATION/OUTBOUND-IO</t>
  </si>
  <si>
    <t>/funding-round/85a3846e37355ea994bc50d120488b04</t>
  </si>
  <si>
    <t>/funding-round/ae5bcd4aeefef026bdeab8b15f433cea</t>
  </si>
  <si>
    <t>/funding-round/c5539e8a9e597e4e01d92930e98fe0d9</t>
  </si>
  <si>
    <t>/organization/outboundengine</t>
  </si>
  <si>
    <t>/funding-round/4a39f1bf592ce8e38482595f296cbf50</t>
  </si>
  <si>
    <t>/ORGANIZATION/OUTBOUNDENGINE</t>
  </si>
  <si>
    <t>/funding-round/a4244a27ef954a9c6182a3f0b3a83a77</t>
  </si>
  <si>
    <t>/organization/outbox-systems</t>
  </si>
  <si>
    <t>/funding-round/209ed3c9663cd87c1994c99660d028f2</t>
  </si>
  <si>
    <t>/ORGANIZATION/OUTBOX-SYSTEMS</t>
  </si>
  <si>
    <t>/funding-round/5b89961b13f78dea1d258e1e398c63fa</t>
  </si>
  <si>
    <t>/funding-round/bbb7488e18ba48d1fa65ac4c0a73d016</t>
  </si>
  <si>
    <t>/funding-round/f6026b479959ada93eb5b6b2f4bc6921</t>
  </si>
  <si>
    <t>/organization/outbrain</t>
  </si>
  <si>
    <t>/funding-round/0307e294db8bc01cb3da778e249e012f</t>
  </si>
  <si>
    <t>/ORGANIZATION/OUTBRAIN</t>
  </si>
  <si>
    <t>/funding-round/0c596ee8a0d376eb6cfd642f0b75c43d</t>
  </si>
  <si>
    <t>/funding-round/47dc420ca2517ab18ea96b3b17a33536</t>
  </si>
  <si>
    <t>/funding-round/a87096ad5b095a61eb2a33ee291e931d</t>
  </si>
  <si>
    <t>/funding-round/b91432f4830b4d26df62afe00969699b</t>
  </si>
  <si>
    <t>/funding-round/bb3503719f1c32a0ecf1f38d84babbde</t>
  </si>
  <si>
    <t>/funding-round/fbca2e6465fe96c45c5ff597a670f75f</t>
  </si>
  <si>
    <t>/ORGANIZATION/OUTCOME-REFERRALS</t>
  </si>
  <si>
    <t>/funding-round/9bf8973fe3a683e45a656c84b1005e1d</t>
  </si>
  <si>
    <t>/organization/outcomes-for-children</t>
  </si>
  <si>
    <t>/funding-round/749b27e3cd05cf12a4edb5dd94bcc1e6</t>
  </si>
  <si>
    <t>/ORGANIZATION/OUTCOMES-INCORPORATED</t>
  </si>
  <si>
    <t>/funding-round/b140a5e82575a6446da702b836900e7a</t>
  </si>
  <si>
    <t>/organization/outdoor-creations</t>
  </si>
  <si>
    <t>/funding-round/1576b7540ff1501d60424ae97572b700</t>
  </si>
  <si>
    <t>/ORGANIZATION/OUTDOOR-INSITE</t>
  </si>
  <si>
    <t>/funding-round/56178e809bef96d56df413fca26499fc</t>
  </si>
  <si>
    <t>/organization/outdoor-insite</t>
  </si>
  <si>
    <t>/funding-round/ecde3736aadbd99f29b7acd7b01f6cf8</t>
  </si>
  <si>
    <t>/ORGANIZATION/OUTDOOR-PROMOTIONS</t>
  </si>
  <si>
    <t>/funding-round/420e7ad20e840385c9913f842c04c8de</t>
  </si>
  <si>
    <t>/organization/outdoor-voices</t>
  </si>
  <si>
    <t>/funding-round/d9e2786085537d1092feb6ca5b98bf4b</t>
  </si>
  <si>
    <t>/ORGANIZATION/OUTDOOR-VOICES</t>
  </si>
  <si>
    <t>/funding-round/ec695d2b75c7021a20f19448f94b95f3</t>
  </si>
  <si>
    <t>/organization/outdoor-water-solutions-inc</t>
  </si>
  <si>
    <t>/funding-round/e37edb743b628c99c9c272c6a1ba80f4</t>
  </si>
  <si>
    <t>/ORGANIZATION/OUTERBAY-TECHNOLOGIES</t>
  </si>
  <si>
    <t>/funding-round/6a320a3911a53cd58e497fa5ebafeb93</t>
  </si>
  <si>
    <t>/organization/outerbay-technologies</t>
  </si>
  <si>
    <t>/funding-round/851ed5154f69171041f39e997f2cf9ee</t>
  </si>
  <si>
    <t>/funding-round/e53130782b1303d629b873b916cf747f</t>
  </si>
  <si>
    <t>/organization/outernet-2</t>
  </si>
  <si>
    <t>/funding-round/7d574063cbe0ea96327a03e6edb2463f</t>
  </si>
  <si>
    <t>/ORGANIZATION/OUTERSTUFF</t>
  </si>
  <si>
    <t>/funding-round/2d6612dd2c01924e4f21589cd236b015</t>
  </si>
  <si>
    <t>/organization/outfittery</t>
  </si>
  <si>
    <t>/funding-round/0efb18cd939c24f673b0f685989042f6</t>
  </si>
  <si>
    <t>/ORGANIZATION/OUTFITTERY</t>
  </si>
  <si>
    <t>/funding-round/3504e57507b414348cc36bcbd654f3bf</t>
  </si>
  <si>
    <t>/funding-round/7fb46191cbffbb5f8dcf03703d913d5b</t>
  </si>
  <si>
    <t>/funding-round/ae3d1a3ad2ac35e908a9caade4bcc88a</t>
  </si>
  <si>
    <t>/organization/outitude</t>
  </si>
  <si>
    <t>/funding-round/255f9120ae2e2acdc76907c171ababcb</t>
  </si>
  <si>
    <t>/ORGANIZATION/OUTLEADS</t>
  </si>
  <si>
    <t>/funding-round/1ee94ef96ec66d4bb4317756c36215b7</t>
  </si>
  <si>
    <t>/organization/outleads</t>
  </si>
  <si>
    <t>/funding-round/a3ea47a9d557a6d74e20932600201b4f</t>
  </si>
  <si>
    <t>/ORGANIZATION/OUTLEARN</t>
  </si>
  <si>
    <t>/funding-round/900a92330da54d482fa2814fbd324d0d</t>
  </si>
  <si>
    <t>/organization/outlearn</t>
  </si>
  <si>
    <t>/funding-round/c282e1848291e919e7235e277e8406a6</t>
  </si>
  <si>
    <t>/ORGANIZATION/OUTLETWISE</t>
  </si>
  <si>
    <t>/funding-round/28c86b4b47acf6eab4dfd70190308487</t>
  </si>
  <si>
    <t>/organization/outlier</t>
  </si>
  <si>
    <t>/funding-round/cafd055ea585f500dc67bc351894c9d3</t>
  </si>
  <si>
    <t>/ORGANIZATION/OUTLINE</t>
  </si>
  <si>
    <t>/funding-round/1d44d4f5a81db3bf160a1afdeca8bc62</t>
  </si>
  <si>
    <t>/organization/outline</t>
  </si>
  <si>
    <t>/funding-round/6584ceae8181c5515e7ebf69f09cfa75</t>
  </si>
  <si>
    <t>/funding-round/a6cf7de556d3d19050b43f4a3171931c</t>
  </si>
  <si>
    <t>/funding-round/b51cd691bd8eb4ba233cdb3e06940b96</t>
  </si>
  <si>
    <t>/funding-round/bfcfb701eca478ed07cbe2ed752a10bc</t>
  </si>
  <si>
    <t>/funding-round/dde6c8676f1d806fe480482e58b83729</t>
  </si>
  <si>
    <t>/ORGANIZATION/OUTLINE-APP</t>
  </si>
  <si>
    <t>/funding-round/3425f9703f49b5ff4dd46358589687ce</t>
  </si>
  <si>
    <t>/organization/outlisten</t>
  </si>
  <si>
    <t>/funding-round/3f515182bfc24cfa0e682875414460a9</t>
  </si>
  <si>
    <t>/ORGANIZATION/OUTLOOKSOFT</t>
  </si>
  <si>
    <t>/funding-round/c25b38850ef65f690bcc9e5ca1a0dc5b</t>
  </si>
  <si>
    <t>/organization/outnix</t>
  </si>
  <si>
    <t>/funding-round/b5cdab011ea49db54da9b3b5cc21658b</t>
  </si>
  <si>
    <t>/ORGANIZATION/OUTPLAY-ENTERTAINMENT</t>
  </si>
  <si>
    <t>/funding-round/a4a704f394f2834cdfef60e2a5d4985b</t>
  </si>
  <si>
    <t>/organization/outplay-entertainment</t>
  </si>
  <si>
    <t>/funding-round/eb6b2a9b357981738d92161c8d2201d8</t>
  </si>
  <si>
    <t>/funding-round/f6fec1ec9aeda23128b6143bf4dbf0cf</t>
  </si>
  <si>
    <t>/organization/outpost</t>
  </si>
  <si>
    <t>/funding-round/560c34247e9c0fb1f98ce935c1c0d97e</t>
  </si>
  <si>
    <t>/ORGANIZATION/OUTPOST-GAMES-INC</t>
  </si>
  <si>
    <t>/funding-round/5c94b40f8afa7ce0a060c1df512daeb9</t>
  </si>
  <si>
    <t>/organization/outracks-technologies</t>
  </si>
  <si>
    <t>/funding-round/6f7dd29018814337890871008899a3b2</t>
  </si>
  <si>
    <t>/ORGANIZATION/OUTRACKS-TECHNOLOGIES</t>
  </si>
  <si>
    <t>/funding-round/858437517a6a0124429ef2c0c860470b</t>
  </si>
  <si>
    <t>/organization/outreach</t>
  </si>
  <si>
    <t>/funding-round/18a5a782a5f26f306080f3e4efb0c5cc</t>
  </si>
  <si>
    <t>/ORGANIZATION/OUTREACH</t>
  </si>
  <si>
    <t>/funding-round/9ec908620d48e51dc4380d6a7f16d34d</t>
  </si>
  <si>
    <t>/organization/outrigger-media</t>
  </si>
  <si>
    <t>/funding-round/6cd0e57035b9334d28e06b6e454e3a14</t>
  </si>
  <si>
    <t>/ORGANIZATION/OUTRIGGER-MEDIA</t>
  </si>
  <si>
    <t>/funding-round/f5e5eef94f39249addaa020c0c89ca18</t>
  </si>
  <si>
    <t>/funding-round/fbe99b8d7c6958dd2cb9ef250cb30c28</t>
  </si>
  <si>
    <t>/ORGANIZATION/OUTRIGHT</t>
  </si>
  <si>
    <t>/funding-round/bd0b1b8ea1f24737e9a6ec1611792fd1</t>
  </si>
  <si>
    <t>/organization/outright</t>
  </si>
  <si>
    <t>/funding-round/fe66dda42f9da22cb1497046b2743bf8</t>
  </si>
  <si>
    <t>/ORGANIZATION/OUTROOP-INC</t>
  </si>
  <si>
    <t>/funding-round/59c4a18aa43f534bac739cfa393c971c</t>
  </si>
  <si>
    <t>/organization/outseeker</t>
  </si>
  <si>
    <t>/funding-round/9d954dff4b7f4459e76fdbc846be12d0</t>
  </si>
  <si>
    <t>/ORGANIZATION/OUTSEEKER</t>
  </si>
  <si>
    <t>/funding-round/c8daf224ae8bec7818c8f3b259f8273f</t>
  </si>
  <si>
    <t>/organization/outsell-2</t>
  </si>
  <si>
    <t>/funding-round/c5ae3fd11e7e4d6c1f5821772ba8ee42</t>
  </si>
  <si>
    <t>/ORGANIZATION/OUTSET-MEDICAL</t>
  </si>
  <si>
    <t>/funding-round/249d0935ba772266bdc300c6f5c3f7fd</t>
  </si>
  <si>
    <t>/organization/outset-medical</t>
  </si>
  <si>
    <t>/funding-round/285ad9ea68b47ed210746ac88797ada9</t>
  </si>
  <si>
    <t>/funding-round/7cef3eb8ef5b9a9ad0134fdd903f0fd2</t>
  </si>
  <si>
    <t>/organization/outside-in</t>
  </si>
  <si>
    <t>/funding-round/048f08744f77ac55832f541631f924a4</t>
  </si>
  <si>
    <t>/ORGANIZATION/OUTSIDE-IN</t>
  </si>
  <si>
    <t>/funding-round/2f41fcb1b4b2eb5af845b395072e29d8</t>
  </si>
  <si>
    <t>/funding-round/781aad3c88e2b50d7677fdc133940262</t>
  </si>
  <si>
    <t>/funding-round/b1992e357345d0d457a2326f199fd0ca</t>
  </si>
  <si>
    <t>/funding-round/fc6c13a1672b4f68e3c84622dda6103f</t>
  </si>
  <si>
    <t>/ORGANIZATION/OUTSIDE-THE-BOX-MARKETING</t>
  </si>
  <si>
    <t>/funding-round/913e0f41df1feb8406a1fbcd2baa94bb</t>
  </si>
  <si>
    <t>/organization/outside-the-classroom</t>
  </si>
  <si>
    <t>/funding-round/7ccce9f22bfab9cbc67752da6c835632</t>
  </si>
  <si>
    <t>/ORGANIZATION/OUTSKI</t>
  </si>
  <si>
    <t>/funding-round/93f3c9e88209349466543c54cde32c89</t>
  </si>
  <si>
    <t>/organization/outsmart</t>
  </si>
  <si>
    <t>/funding-round/7420a1bc0c03057c3646847ac9a016cc</t>
  </si>
  <si>
    <t>/ORGANIZATION/OUTSMART-POWER-SYSTEMS</t>
  </si>
  <si>
    <t>/funding-round/111060fbc5aa6cc717e29d2fffbb6919</t>
  </si>
  <si>
    <t>/organization/outsmart-power-systems</t>
  </si>
  <si>
    <t>/funding-round/675f6204ffe0483c004e924d9ea2bca6</t>
  </si>
  <si>
    <t>/funding-round/85cb200610b76ffb818fbcd327b56a49</t>
  </si>
  <si>
    <t>/funding-round/8a93e7d25949a3b18ff0f36a16cc5886</t>
  </si>
  <si>
    <t>/funding-round/9e10f310f9d11481c63860da52cadf4f</t>
  </si>
  <si>
    <t>/funding-round/b5e2bce6ce36dab027bc5041cae57287</t>
  </si>
  <si>
    <t>/funding-round/c2853e54bf2aa3f907ad5c6af6fe1f9e</t>
  </si>
  <si>
    <t>/organization/outsource-partners-international</t>
  </si>
  <si>
    <t>/funding-round/1f8edf4650ae54486ae898ea267eeb46</t>
  </si>
  <si>
    <t>/ORGANIZATION/OUTSPARK</t>
  </si>
  <si>
    <t>/funding-round/39ae0d2f352a7b12d637d35ed3a58d55</t>
  </si>
  <si>
    <t>/organization/outspark</t>
  </si>
  <si>
    <t>/funding-round/bd34cc64c40bdd62da4f369fed144478</t>
  </si>
  <si>
    <t>/funding-round/f4875d80682d77da34fbb5583366d52c</t>
  </si>
  <si>
    <t>/organization/outsystems</t>
  </si>
  <si>
    <t>/funding-round/86dfb79cc8875e4711e597d846e00699</t>
  </si>
  <si>
    <t>/ORGANIZATION/OUTSYSTEMS</t>
  </si>
  <si>
    <t>/funding-round/f85a8133aea5c47d7d43a1dbc808cc81</t>
  </si>
  <si>
    <t>/organization/outtrippin</t>
  </si>
  <si>
    <t>/funding-round/9d311f67c1a261c0f11ff0feb02f0b75</t>
  </si>
  <si>
    <t>/ORGANIZATION/OUTWARD</t>
  </si>
  <si>
    <t>/funding-round/6a1382917e8a41fe9e8c9628e93be5d1</t>
  </si>
  <si>
    <t>/organization/ouwt</t>
  </si>
  <si>
    <t>/funding-round/63d9a6062392f79585c0e0df72eda633</t>
  </si>
  <si>
    <t>/ORGANIZATION/OUYA</t>
  </si>
  <si>
    <t>/funding-round/3622dbfa2f2429ac66c3c9dd2d33290b</t>
  </si>
  <si>
    <t>/organization/ouya</t>
  </si>
  <si>
    <t>/funding-round/b8a16a8aee6e772be7c2aa4df0b8bde2</t>
  </si>
  <si>
    <t>/funding-round/c1b678a833846b2b347181ceac6997b5</t>
  </si>
  <si>
    <t>/organization/ovagen-fertility</t>
  </si>
  <si>
    <t>/funding-round/f148f94b0c56c2a5f5d51d8833e9dde6</t>
  </si>
  <si>
    <t>/ORGANIZATION/OVAGENE-ONCOLOGY</t>
  </si>
  <si>
    <t>/funding-round/7540cdb9608bc7dfd38438a6ac9716c7</t>
  </si>
  <si>
    <t>/organization/ovagene-oncology</t>
  </si>
  <si>
    <t>/funding-round/e20663df66d7f5141413266aa34e0d4f</t>
  </si>
  <si>
    <t>/funding-round/f0c5ae26a7269ff87bf8e78900816e08</t>
  </si>
  <si>
    <t>/organization/oval-fire-products</t>
  </si>
  <si>
    <t>/funding-round/6288d9887579fd95c76cbeb994e12b08</t>
  </si>
  <si>
    <t>/ORGANIZATION/OVAL-MEDICAL-TECHNOLOGIES-LIMITED</t>
  </si>
  <si>
    <t>/funding-round/0d7ed1ad99e8589c39a532160736edbb</t>
  </si>
  <si>
    <t>/organization/ovalis</t>
  </si>
  <si>
    <t>/funding-round/3ba79a637aa0330669d6546bb71b5854</t>
  </si>
  <si>
    <t>/ORGANIZATION/OVALIS</t>
  </si>
  <si>
    <t>/funding-round/d32d960b99b8a777b7701cb3bc42263e</t>
  </si>
  <si>
    <t>/funding-round/d5a7642e7c7cf01881a290665311f40a</t>
  </si>
  <si>
    <t>/ORGANIZATION/OVASCIENCE</t>
  </si>
  <si>
    <t>/funding-round/277e0a19bb668a29b5b06be20ea8c06d</t>
  </si>
  <si>
    <t>/organization/ovascience</t>
  </si>
  <si>
    <t>/funding-round/2d63e64b2f55eaf3c54f6a884ef6c518</t>
  </si>
  <si>
    <t>/funding-round/81c93c253b2091969d2a86d87b24e805</t>
  </si>
  <si>
    <t>/funding-round/c9ab208085a4f1743646bedd5b51e50a</t>
  </si>
  <si>
    <t>/ORGANIZATION/OVASTASIS</t>
  </si>
  <si>
    <t>/funding-round/038a3129167c0af7fa7085b6181926de</t>
  </si>
  <si>
    <t>/organization/ovatemp</t>
  </si>
  <si>
    <t>/funding-round/53035cb95f81894798368388205b9aaf</t>
  </si>
  <si>
    <t>/ORGANIZATION/OVELIN</t>
  </si>
  <si>
    <t>/funding-round/a403e8354dd2980c2743684f83afb867</t>
  </si>
  <si>
    <t>/organization/over-40-females</t>
  </si>
  <si>
    <t>/funding-round/6803146212c71e4b701c895e5d3e2b0c</t>
  </si>
  <si>
    <t>/ORGANIZATION/OVER-40-FEMALES</t>
  </si>
  <si>
    <t>/funding-round/7e550b412a45c9365be40a28a3ead7a1</t>
  </si>
  <si>
    <t>/funding-round/9fe31e672253380769530d85ee3173bf</t>
  </si>
  <si>
    <t>/ORGANIZATION/OVER60</t>
  </si>
  <si>
    <t>/funding-round/7700cf5ca907acb7ca4dc44eb5b44983</t>
  </si>
  <si>
    <t>/organization/overblog</t>
  </si>
  <si>
    <t>/funding-round/8f8076d3024ed15856e72ebd24c2d219</t>
  </si>
  <si>
    <t>/ORGANIZATION/OVERCART</t>
  </si>
  <si>
    <t>/funding-round/79d10e406245cc5f6116962a4dd5e4c6</t>
  </si>
  <si>
    <t>/organization/overdog</t>
  </si>
  <si>
    <t>/funding-round/242d0ae21df9fb1b08bdfe3f99b98271</t>
  </si>
  <si>
    <t>/ORGANIZATION/OVERDOG</t>
  </si>
  <si>
    <t>/funding-round/2bc93d1cd4ff7d46bb6f0c6cd3ba27f6</t>
  </si>
  <si>
    <t>/funding-round/2fc389ec8255e1a5718157a9ee3685f3</t>
  </si>
  <si>
    <t>/funding-round/71b75df13f85afe3145ffd6296974786</t>
  </si>
  <si>
    <t>/funding-round/78f439b89fd28f63ddd257824e281781</t>
  </si>
  <si>
    <t>/funding-round/8193421773966059aa2e8a5e4183ff1a</t>
  </si>
  <si>
    <t>/funding-round/f4f5e5bcc937539c0971d3abe5ea32a6</t>
  </si>
  <si>
    <t>/ORGANIZATION/OVERFLOW-CAFE</t>
  </si>
  <si>
    <t>/funding-round/2e41128c62146a3f187bb56b3345c0e5</t>
  </si>
  <si>
    <t>/organization/overflow-cafe</t>
  </si>
  <si>
    <t>/funding-round/55576f3d7e6fea64ef837e7fa3896879</t>
  </si>
  <si>
    <t>/funding-round/8eb3548185b3304a107d740b550fc4f3</t>
  </si>
  <si>
    <t>/organization/overhead-fm</t>
  </si>
  <si>
    <t>/funding-round/58cee0a439df41e4cadb32cd571071cd</t>
  </si>
  <si>
    <t>/ORGANIZATION/OVERINTERACTIVE-MEDIA</t>
  </si>
  <si>
    <t>/funding-round/08ee6e323b78004c4da952738bcbcb8c</t>
  </si>
  <si>
    <t>/organization/overland-storage</t>
  </si>
  <si>
    <t>/funding-round/76b36160461f990b68a2c405d47e84aa</t>
  </si>
  <si>
    <t>/ORGANIZATION/OVERLAND-STORAGE</t>
  </si>
  <si>
    <t>/funding-round/fab4518d18ef40c72469be21f74aab8e</t>
  </si>
  <si>
    <t>/organization/overlay-studio</t>
  </si>
  <si>
    <t>/funding-round/8c521ea21ff523b0f1a3cd0f434d3828</t>
  </si>
  <si>
    <t>/ORGANIZATION/OVERLAY-TV</t>
  </si>
  <si>
    <t>/funding-round/4066103b6c1e0a3f8deb2a634d44817f</t>
  </si>
  <si>
    <t>/organization/overlay-tv</t>
  </si>
  <si>
    <t>/funding-round/e033d31d1d4e2ba26e0489625057edb5</t>
  </si>
  <si>
    <t>/ORGANIZATION/OVERMEDIACAST</t>
  </si>
  <si>
    <t>/funding-round/176ac7ebff86c2cd1f4efa867fed66ab</t>
  </si>
  <si>
    <t>/organization/overmediacast</t>
  </si>
  <si>
    <t>/funding-round/4d125fc2ad3d0ef1a09684cb2a72ddc2</t>
  </si>
  <si>
    <t>/ORGANIZATION/OVERNEAR</t>
  </si>
  <si>
    <t>/funding-round/147e4f43b75d8714c0e9d17d8ba6e9eb</t>
  </si>
  <si>
    <t>/organization/overnear</t>
  </si>
  <si>
    <t>/funding-round/41510da6024dc46049b2bc9e55a6d558</t>
  </si>
  <si>
    <t>/funding-round/686acf73167cbfac72193cd34278090a</t>
  </si>
  <si>
    <t>/funding-round/970eea885e5175aef35a59b8e60d2545</t>
  </si>
  <si>
    <t>/funding-round/98740b66899186e33e2e1448b0135c99</t>
  </si>
  <si>
    <t>/funding-round/bba91fae4ff14697586ed6a5a101f543</t>
  </si>
  <si>
    <t>/funding-round/c2ca84eda23938bf7f2ce816923380c4</t>
  </si>
  <si>
    <t>/funding-round/cf35063dc0df6139cb26d138b806792f</t>
  </si>
  <si>
    <t>/ORGANIZATION/OVERSEE</t>
  </si>
  <si>
    <t>/funding-round/5ed71066d7a53c4dbc88b0dda4262cfa</t>
  </si>
  <si>
    <t>/organization/oversee</t>
  </si>
  <si>
    <t>/funding-round/a962670136b2326650f51517c744a29b</t>
  </si>
  <si>
    <t>/ORGANIZATION/OVERSI</t>
  </si>
  <si>
    <t>/funding-round/330a2929db25830940a590e338e77365</t>
  </si>
  <si>
    <t>/organization/oversi</t>
  </si>
  <si>
    <t>/funding-round/5f6452931b11769ac405a159e35d45d8</t>
  </si>
  <si>
    <t>/funding-round/66ee083ec030c075f2fa70d1008d83a1</t>
  </si>
  <si>
    <t>/funding-round/d1feb734882c7dab7bc172b5b57d0cc3</t>
  </si>
  <si>
    <t>/ORGANIZATION/OVERSIGHT-SYSTEMS</t>
  </si>
  <si>
    <t>/funding-round/2c88c61c9264056b7123d0e7be5fdb13</t>
  </si>
  <si>
    <t>/organization/oversight-systems</t>
  </si>
  <si>
    <t>/funding-round/67ab5a6289bf2ea4eed6073b1a139a71</t>
  </si>
  <si>
    <t>/funding-round/7a86f7adcdf4858f43661d9fc17c9d2d</t>
  </si>
  <si>
    <t>/funding-round/7d5a20b13e29048d0dac3a6f47170e76</t>
  </si>
  <si>
    <t>/funding-round/860c31dbf37e1a4f85c2fe10b32f92bd</t>
  </si>
  <si>
    <t>/funding-round/f84a9f50a63b3b53acf146ee9aea12f5</t>
  </si>
  <si>
    <t>/ORGANIZATION/OVERSTOCK-COM</t>
  </si>
  <si>
    <t>/funding-round/19dc6a25ec3f823a7bc03f0ef847d320</t>
  </si>
  <si>
    <t>/organization/overstock-drugstore</t>
  </si>
  <si>
    <t>/funding-round/2e4935464640622daf4ab65675a55998</t>
  </si>
  <si>
    <t>/ORGANIZATION/OVERSTOCK-DRUGSTORE</t>
  </si>
  <si>
    <t>/funding-round/41663e5137a7a5e393a7f2b74780c70d</t>
  </si>
  <si>
    <t>/organization/overtime-media</t>
  </si>
  <si>
    <t>/funding-round/2dd13a7b2f3bd3366350a48934d28bbd</t>
  </si>
  <si>
    <t>/ORGANIZATION/OVERTIME-MEDIA</t>
  </si>
  <si>
    <t>/funding-round/60fcdbe9eaa171ec368ea48801ca6937</t>
  </si>
  <si>
    <t>/funding-round/703bbf0e353b8cf3b8acef4ca924b043</t>
  </si>
  <si>
    <t>/funding-round/7d11147e425960c910082b26a39bc043</t>
  </si>
  <si>
    <t>/organization/overture</t>
  </si>
  <si>
    <t>/funding-round/541dfe870b2d9ee440b1b1645dea9687</t>
  </si>
  <si>
    <t>/ORGANIZATION/OVERTURE-ME</t>
  </si>
  <si>
    <t>/funding-round/381190f706fa73f8cf7bc155894aa9bd</t>
  </si>
  <si>
    <t>/organization/overture-networks</t>
  </si>
  <si>
    <t>/funding-round/024320249f96d5ffb5398fa70c17aa5b</t>
  </si>
  <si>
    <t>/ORGANIZATION/OVERTURE-NETWORKS</t>
  </si>
  <si>
    <t>/funding-round/03ca5438ba332f0a3b11c2ffbe34b08a</t>
  </si>
  <si>
    <t>/funding-round/5eeaf4733a619f1e52eddb2a6bf86ab4</t>
  </si>
  <si>
    <t>/funding-round/64e7e495e5eedf5f3924eaa387b51444</t>
  </si>
  <si>
    <t>/funding-round/9e4fdb81fa4cb6444905991ccfc217d7</t>
  </si>
  <si>
    <t>/funding-round/c2de4a5ef850368cf61802b5f45d9af2</t>
  </si>
  <si>
    <t>/funding-round/c96573cc5ef700f3929a977dd1e2271a</t>
  </si>
  <si>
    <t>/ORGANIZATION/OVERTURE-SERVICES</t>
  </si>
  <si>
    <t>/funding-round/51333c945a717eb128a2520fe2168b57</t>
  </si>
  <si>
    <t>14-12-1998</t>
  </si>
  <si>
    <t>/organization/overture-services</t>
  </si>
  <si>
    <t>/funding-round/6fa17c43f60d0313ed5f7ccb44ccc6c7</t>
  </si>
  <si>
    <t>13-04-1999</t>
  </si>
  <si>
    <t>/ORGANIZATION/OVERVIEW-MARKETING-SOLUTIONS</t>
  </si>
  <si>
    <t>/funding-round/f69d8b5c2853ea1521a7918e13cc509c</t>
  </si>
  <si>
    <t>/organization/overwatch</t>
  </si>
  <si>
    <t>/funding-round/317fd68f6519a94d7eec61d92e141370</t>
  </si>
  <si>
    <t>/ORGANIZATION/OVERWATCH</t>
  </si>
  <si>
    <t>/funding-round/b4f6809684085d2acdcafbc302c445a4</t>
  </si>
  <si>
    <t>/funding-round/c0b5367eb5aab9d819ea92ca3c214d27</t>
  </si>
  <si>
    <t>/ORGANIZATION/OVERWATCH-2</t>
  </si>
  <si>
    <t>/funding-round/e44ba904a121041ceb767f7c6e6a3851</t>
  </si>
  <si>
    <t>/organization/overwatch-geospatial-operations</t>
  </si>
  <si>
    <t>/funding-round/cf00434e814ef11ecfdcca0ef0964298</t>
  </si>
  <si>
    <t>/ORGANIZATION/OVERWOLF</t>
  </si>
  <si>
    <t>/funding-round/6633f4f19971973468a5e55b45cb1efc</t>
  </si>
  <si>
    <t>/organization/overwolf</t>
  </si>
  <si>
    <t>/funding-round/efb11b6b6e0ec11c374a9d8fc6cc6247</t>
  </si>
  <si>
    <t>/ORGANIZATION/OVGUIDE</t>
  </si>
  <si>
    <t>/funding-round/cee99b63a144b7955502459d32ca8a88</t>
  </si>
  <si>
    <t>/organization/ovguide</t>
  </si>
  <si>
    <t>/funding-round/e22effb26edbe0834310867ef6df3fed</t>
  </si>
  <si>
    <t>/ORGANIZATION/OVIA-2</t>
  </si>
  <si>
    <t>/funding-round/43b2c8219b6a716c9260c1acea84bff3</t>
  </si>
  <si>
    <t>/organization/oviceversa</t>
  </si>
  <si>
    <t>/funding-round/2c2864baff135fc6328739ec167db766</t>
  </si>
  <si>
    <t>/ORGANIZATION/OVID-THERAPEUTICS</t>
  </si>
  <si>
    <t>/funding-round/13b0c97fcea13362c4cb145618d5ba6e</t>
  </si>
  <si>
    <t>/organization/ovid-therapeutics</t>
  </si>
  <si>
    <t>/funding-round/5f2b0027ee9be62240f9e020b291d863</t>
  </si>
  <si>
    <t>/ORGANIZATION/OVIVO-MOBILE-COMMUNICATIONS</t>
  </si>
  <si>
    <t>/funding-round/0c3a12284233b8edfbfe984fdfce896d</t>
  </si>
  <si>
    <t>/organization/ovivo-mobile-communications</t>
  </si>
  <si>
    <t>/funding-round/16f9e3ca4536339f31aca1b363e9f216</t>
  </si>
  <si>
    <t>/funding-round/1b7230763435350051d6890bf28de57f</t>
  </si>
  <si>
    <t>/funding-round/58deec474d5ac1aba971773a893840bf</t>
  </si>
  <si>
    <t>/funding-round/7ad53131f384784f03cefc1a24f8a27e</t>
  </si>
  <si>
    <t>/organization/ovizio</t>
  </si>
  <si>
    <t>/funding-round/ec63e84aeeed33b895e9e6d88a189f58</t>
  </si>
  <si>
    <t>/ORGANIZATION/OVNA-MEDICAL</t>
  </si>
  <si>
    <t>/funding-round/91261fc10e6739ae1261fe2d0a9b3841</t>
  </si>
  <si>
    <t>/organization/ovo-cosmico</t>
  </si>
  <si>
    <t>/funding-round/e526fcfd7a17ee59f0cb5a86aec4263a</t>
  </si>
  <si>
    <t>/ORGANIZATION/OVO-KOJNO</t>
  </si>
  <si>
    <t>/funding-round/6ad945ec18a9d8bed1820bb8c33e877f</t>
  </si>
  <si>
    <t>/organization/ovonyx</t>
  </si>
  <si>
    <t>/funding-round/03782eb12d0a0d8ad402d4776c374bae</t>
  </si>
  <si>
    <t>/ORGANIZATION/OVULINE</t>
  </si>
  <si>
    <t>/funding-round/345bc464c3f9205f623e05c991ae56ad</t>
  </si>
  <si>
    <t>/organization/ovuline</t>
  </si>
  <si>
    <t>/funding-round/5f98ecce788deb30546c4e355deb2106</t>
  </si>
  <si>
    <t>/funding-round/7af12bfb99400b4c6b4036024f64b30d</t>
  </si>
  <si>
    <t>/funding-round/9158e68225c1ef0ec14bdbf09d38e794</t>
  </si>
  <si>
    <t>/funding-round/a9f424ce664d8d4e1e0d12c980e209f3</t>
  </si>
  <si>
    <t>/organization/ovusense</t>
  </si>
  <si>
    <t>/funding-round/319de1e8b391203140afd511e52d9612</t>
  </si>
  <si>
    <t>/ORGANIZATION/OVUSENSE</t>
  </si>
  <si>
    <t>/funding-round/80a59c45c85f8296ace4fb3205431d91</t>
  </si>
  <si>
    <t>/organization/owegoo</t>
  </si>
  <si>
    <t>/funding-round/4d8f4090adeecaa99f4c1473725d2527</t>
  </si>
  <si>
    <t>/ORGANIZATION/OWEGOO</t>
  </si>
  <si>
    <t>/funding-round/d3b659b02505c0cb9990e1c4b311f760</t>
  </si>
  <si>
    <t>/organization/owensboro-grain</t>
  </si>
  <si>
    <t>/funding-round/3b934b57613970cdda500af77872b9fa</t>
  </si>
  <si>
    <t>/ORGANIZATION/OWEYAA</t>
  </si>
  <si>
    <t>/funding-round/8366da5a4f8086d764a07efd7d285c89</t>
  </si>
  <si>
    <t>/organization/owingo</t>
  </si>
  <si>
    <t>/funding-round/08ac94e54bb89cdf27003c5817dd8243</t>
  </si>
  <si>
    <t>/ORGANIZATION/OWL</t>
  </si>
  <si>
    <t>/funding-round/948dfd157ff6772a05f6de7233172400</t>
  </si>
  <si>
    <t>/organization/owl-biomedical</t>
  </si>
  <si>
    <t>/funding-round/d6bc43de45de2fe294e4e152aad42314</t>
  </si>
  <si>
    <t>/ORGANIZATION/OWL-PERCEPTION</t>
  </si>
  <si>
    <t>/funding-round/d8564ef3a0c4a692b2956a1d6ff45dfd</t>
  </si>
  <si>
    <t>/organization/owler</t>
  </si>
  <si>
    <t>/funding-round/ac5e3430c96ba9ce749610b56c1c987e</t>
  </si>
  <si>
    <t>/ORGANIZATION/OWLER</t>
  </si>
  <si>
    <t>/funding-round/f6c04397441a54b1762eb4d47eeb4c8b</t>
  </si>
  <si>
    <t>/organization/owlet</t>
  </si>
  <si>
    <t>/funding-round/a71e9490fdbcf734206dde52d85e4451</t>
  </si>
  <si>
    <t>/ORGANIZATION/OWLET</t>
  </si>
  <si>
    <t>/funding-round/c645f3f9f81f64e81b227a28724b0993</t>
  </si>
  <si>
    <t>/organization/owlient</t>
  </si>
  <si>
    <t>/funding-round/d56fd5ce6cc6d7ca06e6cbbc62a2bf66</t>
  </si>
  <si>
    <t>/ORGANIZATION/OWLIN</t>
  </si>
  <si>
    <t>/funding-round/b8c7f193f41655268d9fbd7a6423488c</t>
  </si>
  <si>
    <t>/organization/owlogue</t>
  </si>
  <si>
    <t>/funding-round/925bbce631168a2de030201e882ee273</t>
  </si>
  <si>
    <t>/ORGANIZATION/OWLPARROT</t>
  </si>
  <si>
    <t>/funding-round/2d21c39b1db04bd3410f0f78addae79d</t>
  </si>
  <si>
    <t>/organization/owlparrot</t>
  </si>
  <si>
    <t>/funding-round/f87f9116a3d2868a936278660e27170b</t>
  </si>
  <si>
    <t>/ORGANIZATION/OWLR</t>
  </si>
  <si>
    <t>/funding-round/6c905865e9adcf8ceb8323b893097d41</t>
  </si>
  <si>
    <t>/organization/owlstand-ltd</t>
  </si>
  <si>
    <t>/funding-round/79b8c85b64c68020e47137ef5c614c17</t>
  </si>
  <si>
    <t>/ORGANIZATION/OWLSTONE-NANOTECH</t>
  </si>
  <si>
    <t>/funding-round/f59d595e7c5c739c2700480b98cc9d17</t>
  </si>
  <si>
    <t>/organization/owlting</t>
  </si>
  <si>
    <t>/funding-round/23f63313926e450eb2ecdfd104332556</t>
  </si>
  <si>
    <t>/ORGANIZATION/OWLTING</t>
  </si>
  <si>
    <t>/funding-round/8b0259e0248461fdf7086552fd353336</t>
  </si>
  <si>
    <t>/organization/own-free-website</t>
  </si>
  <si>
    <t>/funding-round/e33e9a6b3827baf8f5e19d87980f06ff</t>
  </si>
  <si>
    <t>/ORGANIZATION/OWN-FREE-WEBSITE</t>
  </si>
  <si>
    <t>/funding-round/fc07c689787d156a60989193d038140d</t>
  </si>
  <si>
    <t>/organization/own-products</t>
  </si>
  <si>
    <t>/funding-round/7ed6fe33e1408a9411c13d3196289b8a</t>
  </si>
  <si>
    <t>/ORGANIZATION/OWNCLOUD</t>
  </si>
  <si>
    <t>/funding-round/716357e06f38d1e302901b3a418b54a7</t>
  </si>
  <si>
    <t>/organization/owncloud</t>
  </si>
  <si>
    <t>/funding-round/81a58a1364e8213d50ec27b5623ad8ae</t>
  </si>
  <si>
    <t>/funding-round/bde7397de0be3add816721b914cb6cb5</t>
  </si>
  <si>
    <t>/organization/owned-it</t>
  </si>
  <si>
    <t>/funding-round/2f096fe91d38da486a6dfa3f21b9c6f7</t>
  </si>
  <si>
    <t>/ORGANIZATION/OWNED-IT</t>
  </si>
  <si>
    <t>/funding-round/713d05a6f5872b499f51c6d19dfa214d</t>
  </si>
  <si>
    <t>/funding-round/77d4a264bb376fb10189131efd265b02</t>
  </si>
  <si>
    <t>/ORGANIZATION/OWNENERGY</t>
  </si>
  <si>
    <t>/funding-round/528b6a8ef617db4bb28784a645a99950</t>
  </si>
  <si>
    <t>/organization/ownenergy</t>
  </si>
  <si>
    <t>/funding-round/b78448050007ba3ebb2e092e0d7c7e63</t>
  </si>
  <si>
    <t>/funding-round/cb09d976242bb1507128792f54e513c3</t>
  </si>
  <si>
    <t>/organization/owneriq</t>
  </si>
  <si>
    <t>/funding-round/104ba50529768b1681fa32fc1d327352</t>
  </si>
  <si>
    <t>/ORGANIZATION/OWNERIQ</t>
  </si>
  <si>
    <t>/funding-round/851082d4811b3c13d35f7083232c147b</t>
  </si>
  <si>
    <t>/funding-round/bd808ae157af3c32a989e6489e1f0f50</t>
  </si>
  <si>
    <t>/funding-round/ee87f2c881805810ea738b1d6eec71e0</t>
  </si>
  <si>
    <t>/funding-round/faf8ca4d4f1a279f37181039ee47a50b</t>
  </si>
  <si>
    <t>/funding-round/fcb39f53d276a20e54659da48c791ae6</t>
  </si>
  <si>
    <t>/organization/ownerlistens</t>
  </si>
  <si>
    <t>/funding-round/14b98c6cd7d9d16e252903537184e189</t>
  </si>
  <si>
    <t>/ORGANIZATION/OWNERLISTENS</t>
  </si>
  <si>
    <t>/funding-round/a3b670a28c73c6bcc09b0cfee5345b08</t>
  </si>
  <si>
    <t>/organization/owners-exchange</t>
  </si>
  <si>
    <t>/funding-round/a72994cf8fb92de86aa3950a3209d4c8</t>
  </si>
  <si>
    <t>/ORGANIZATION/OWNERSABROAD-ORG</t>
  </si>
  <si>
    <t>/funding-round/a65b8d85369f49925414911d71d671d3</t>
  </si>
  <si>
    <t>/organization/ownfone</t>
  </si>
  <si>
    <t>/funding-round/1e8d5b9257c35abecc9a44ebf1a604b1</t>
  </si>
  <si>
    <t>/ORGANIZATION/OWNLOCAL</t>
  </si>
  <si>
    <t>/funding-round/09081a9d32082bcd398f2f46ca4acd05</t>
  </si>
  <si>
    <t>/organization/ownlocal</t>
  </si>
  <si>
    <t>/funding-round/210c7376411cb72bd023209f11e5fb9c</t>
  </si>
  <si>
    <t>/funding-round/47d54567a01d25aa1d66b965e2cd07a5</t>
  </si>
  <si>
    <t>/funding-round/6c67825746448cdaaf5ebcab6a3b9dc0</t>
  </si>
  <si>
    <t>/funding-round/80628f22e285f0576413a9746396102e</t>
  </si>
  <si>
    <t>/organization/ownout</t>
  </si>
  <si>
    <t>/funding-round/707ec32b0143b894db9e7de925c32e48</t>
  </si>
  <si>
    <t>/ORGANIZATION/OWNTHEPLAY</t>
  </si>
  <si>
    <t>/funding-round/746e99dfc53e4032bd5822ae55a79568</t>
  </si>
  <si>
    <t>/organization/ownza</t>
  </si>
  <si>
    <t>/funding-round/31e0fab5d4d5a82424d4243894585b35</t>
  </si>
  <si>
    <t>/ORGANIZATION/OWNZONES-MEDIA</t>
  </si>
  <si>
    <t>/funding-round/aa31ace21157ed81b3a35a3d499bb694</t>
  </si>
  <si>
    <t>/organization/ownzones-media</t>
  </si>
  <si>
    <t>/funding-round/b7cfbdead3e6469c4e6715286ce90f13</t>
  </si>
  <si>
    <t>/funding-round/ea6d6ad7cc84a9870b3aa8764ccf1a32</t>
  </si>
  <si>
    <t>/organization/owtware</t>
  </si>
  <si>
    <t>/funding-round/433f4cf30e8387237dd2c10ed56d0694</t>
  </si>
  <si>
    <t>/ORGANIZATION/OWTWARE</t>
  </si>
  <si>
    <t>/funding-round/510e2ab9d3578acaae152791ef443eff</t>
  </si>
  <si>
    <t>/organization/ox</t>
  </si>
  <si>
    <t>/funding-round/f9906eee21bf137a4e411da583d5377c</t>
  </si>
  <si>
    <t>/ORGANIZATION/OX-ANIMATION</t>
  </si>
  <si>
    <t>/funding-round/35175dd74c2e75a1e104e33abb98c0ca</t>
  </si>
  <si>
    <t>/organization/ox-factory</t>
  </si>
  <si>
    <t>/funding-round/84cb0dc1413c82214c4d72e8ea6df131</t>
  </si>
  <si>
    <t>/ORGANIZATION/OX-MEDIA</t>
  </si>
  <si>
    <t>/funding-round/b9e7ef97d1d039261375c894759bb9aa</t>
  </si>
  <si>
    <t>/organization/oxagen</t>
  </si>
  <si>
    <t>/funding-round/1cff30986eba6a81e3e1e0dab762890d</t>
  </si>
  <si>
    <t>/ORGANIZATION/OXAION</t>
  </si>
  <si>
    <t>/funding-round/4c7261a5d80b2d7fe4fdd08900d6bd65</t>
  </si>
  <si>
    <t>/organization/oxand</t>
  </si>
  <si>
    <t>/funding-round/420983789fb73a114025105d6c5094c9</t>
  </si>
  <si>
    <t>/ORGANIZATION/OXANE-MATERIALS</t>
  </si>
  <si>
    <t>/funding-round/0f5b0487b62c56d6723630e71ab8b1f9</t>
  </si>
  <si>
    <t>/organization/oxane-materials</t>
  </si>
  <si>
    <t>/funding-round/c5829147b43b9d8d7ac5e6132ab5dae2</t>
  </si>
  <si>
    <t>/ORGANIZATION/OXATIS</t>
  </si>
  <si>
    <t>/funding-round/3e4dcc3d02d5329634d3bbf0c518d603</t>
  </si>
  <si>
    <t>/organization/oxatis</t>
  </si>
  <si>
    <t>/funding-round/57896a6bd723fea51bfb9ec691690879</t>
  </si>
  <si>
    <t>/ORGANIZATION/OXCEPT</t>
  </si>
  <si>
    <t>/funding-round/81406b32cd09dda9f55568ffc5282124</t>
  </si>
  <si>
    <t>/organization/oxehealth</t>
  </si>
  <si>
    <t>/funding-round/5e8b2c03ca24c09b24fa183f6fbe64c4</t>
  </si>
  <si>
    <t>/ORGANIZATION/OXFORD-AUTOMOTIVE</t>
  </si>
  <si>
    <t>/funding-round/6bb5b23443ce709a533bf16094121bf5</t>
  </si>
  <si>
    <t>/organization/oxford-biochronometrics</t>
  </si>
  <si>
    <t>/funding-round/58bdcc587d9a19474bb4b3fa7cbf12dd</t>
  </si>
  <si>
    <t>/ORGANIZATION/OXFORD-BIOTHERAPEUTICS</t>
  </si>
  <si>
    <t>/funding-round/2636b1e7d97cfe6ea563e1b445901ad9</t>
  </si>
  <si>
    <t>/organization/oxford-biotherapeutics</t>
  </si>
  <si>
    <t>/funding-round/3eb3eb3eaa5a0a59e897694d9283c564</t>
  </si>
  <si>
    <t>/funding-round/5cc72664479ec6e534e3e904ebabe96f</t>
  </si>
  <si>
    <t>/funding-round/77a525db2a6857e97ebeeadd7023030e</t>
  </si>
  <si>
    <t>/funding-round/846020a0a82dccaa0bf2813230fa106f</t>
  </si>
  <si>
    <t>/funding-round/96e65799362034d864b0968dc868d57e</t>
  </si>
  <si>
    <t>/funding-round/9c18fce3df32b3ceabd62a8f93df24c0</t>
  </si>
  <si>
    <t>/funding-round/a004e9848ea88b26ab08e4a70466b299</t>
  </si>
  <si>
    <t>/funding-round/b40029050ce27e5c463d83fc37bb9256</t>
  </si>
  <si>
    <t>/organization/oxford-biotrans</t>
  </si>
  <si>
    <t>/funding-round/2de096e2d2855c05bb24afc352d9fc7b</t>
  </si>
  <si>
    <t>/ORGANIZATION/OXFORD-BIOTRANS</t>
  </si>
  <si>
    <t>/funding-round/d424d654e57df8d0707325e1bd346398</t>
  </si>
  <si>
    <t>/organization/oxford-genetics</t>
  </si>
  <si>
    <t>/funding-round/ae5208fa75dee37c2638d153859881f4</t>
  </si>
  <si>
    <t>/ORGANIZATION/OXFORD-IMMUNOTEC</t>
  </si>
  <si>
    <t>/funding-round/1b124923c48412ea7705cc3c8e66ae4f</t>
  </si>
  <si>
    <t>/organization/oxford-immunotec</t>
  </si>
  <si>
    <t>/funding-round/348ea354d45b0d1a9e01992d2ad488f3</t>
  </si>
  <si>
    <t>/funding-round/6cd070b779e2c3c76ef0a758d80cb4ed</t>
  </si>
  <si>
    <t>/funding-round/a7037bdab7ee2fb322983903bf92a13c</t>
  </si>
  <si>
    <t>/ORGANIZATION/OXFORD-NANOPORE-TECHNOLOGIES</t>
  </si>
  <si>
    <t>/funding-round/021e013a54d1f20bb7cdb4c10ac7f1c8</t>
  </si>
  <si>
    <t>/organization/oxford-nanopore-technologies</t>
  </si>
  <si>
    <t>/funding-round/278847694440e286569a6ce69421514d</t>
  </si>
  <si>
    <t>/funding-round/4b64e3396412fbf2a4f9a62eb061201a</t>
  </si>
  <si>
    <t>/funding-round/62102edc1d659d07e2a523cfcf5659f4</t>
  </si>
  <si>
    <t>/funding-round/65bd38b66e70948fe766dc01789e17ae</t>
  </si>
  <si>
    <t>/funding-round/a6dc5adfef7d66ac31f9bb6d402c553c</t>
  </si>
  <si>
    <t>/funding-round/b0a6abbb4ca90deea5c54b11ce0627bf</t>
  </si>
  <si>
    <t>/funding-round/b6305494b95144cc0f2c884b4c078e49</t>
  </si>
  <si>
    <t>/funding-round/ca218a784f2e1d568c1f181b7f8d6930</t>
  </si>
  <si>
    <t>/organization/oxford-networks</t>
  </si>
  <si>
    <t>/funding-round/20c01f2a256325cb43af3b4ac12db372</t>
  </si>
  <si>
    <t>/ORGANIZATION/OXFORD-PERFORMANCE-MATERIALS</t>
  </si>
  <si>
    <t>/funding-round/363ceb9abee18b7704bc2ea7ebaa91bf</t>
  </si>
  <si>
    <t>/organization/oxford-phamascience-group</t>
  </si>
  <si>
    <t>/funding-round/bf5f17791b384a7deb7f148b8c75ea65</t>
  </si>
  <si>
    <t>/ORGANIZATION/OXFORD-PHAMASCIENCE-GROUP</t>
  </si>
  <si>
    <t>/funding-round/ec842af836fa55a9c12e78c9559d6b06</t>
  </si>
  <si>
    <t>/organization/oxford-photovoltaics</t>
  </si>
  <si>
    <t>/funding-round/1dc44520adc6316337cb1fa5cf332aa6</t>
  </si>
  <si>
    <t>/ORGANIZATION/OXFORD-PHOTOVOLTAICS</t>
  </si>
  <si>
    <t>/funding-round/57e3e3d536d0ee2cd1e7cccffe608518</t>
  </si>
  <si>
    <t>/funding-round/c8ba5f153a6609e2f3da2c987b3702a4</t>
  </si>
  <si>
    <t>/funding-round/ce51e5b6d9391b081435af8d8e323430</t>
  </si>
  <si>
    <t>/organization/oxford-sciences-innovation-osi</t>
  </si>
  <si>
    <t>/funding-round/8d87c9720df3b0ffbae25e1d5c943567</t>
  </si>
  <si>
    <t>/ORGANIZATION/OXFORD-SEMICONDUCTOR</t>
  </si>
  <si>
    <t>/funding-round/e3658e78c9268f7ce5c3196d06a4803f</t>
  </si>
  <si>
    <t>/organization/oxicool</t>
  </si>
  <si>
    <t>/funding-round/dc7bda02fda4148697b8da606586f83c</t>
  </si>
  <si>
    <t>/ORGANIZATION/OXICOOL</t>
  </si>
  <si>
    <t>/funding-round/fecc95e71e9360ead54b841a97ff49dc</t>
  </si>
  <si>
    <t>/organization/oxie</t>
  </si>
  <si>
    <t>/funding-round/67e1bd6d7d9385641fcf7f575fc949c2</t>
  </si>
  <si>
    <t>/ORGANIZATION/OXIGENE</t>
  </si>
  <si>
    <t>/funding-round/033d20584aa2d3ff344948100724671d</t>
  </si>
  <si>
    <t>/organization/oxilia</t>
  </si>
  <si>
    <t>/funding-round/88e92ac5a3d3c9f831e4a164ef0156cc</t>
  </si>
  <si>
    <t>/ORGANIZATION/OXIMITY</t>
  </si>
  <si>
    <t>/funding-round/b1f2dd8f92222c71d11e8071eaa0d235</t>
  </si>
  <si>
    <t>/organization/oximity</t>
  </si>
  <si>
    <t>/funding-round/bcf844d21679ed5a11e4d2cc6e15cf42</t>
  </si>
  <si>
    <t>/ORGANIZATION/OXIS-INTERNATIONAL</t>
  </si>
  <si>
    <t>/funding-round/4303882ff1817822c0de54f19872876c</t>
  </si>
  <si>
    <t>/organization/oxis-international</t>
  </si>
  <si>
    <t>/funding-round/bac23d8a1ca0fb6a0f8129104289747d</t>
  </si>
  <si>
    <t>/funding-round/f7cca35e07e1dcb603eca4a4f65997b5</t>
  </si>
  <si>
    <t>/organization/oxitec</t>
  </si>
  <si>
    <t>/funding-round/21d6f0c42f79aaceb533ecdfc411ff95</t>
  </si>
  <si>
    <t>/ORGANIZATION/OXITEC</t>
  </si>
  <si>
    <t>/funding-round/51edf57364310b1b8c492d7a7e28856c</t>
  </si>
  <si>
    <t>/funding-round/7bdf3821f4ad6df28d54ae20f61751d0</t>
  </si>
  <si>
    <t>/funding-round/a212202f3d561db1ca88accc3cb2f9b8</t>
  </si>
  <si>
    <t>/funding-round/b1730af7720a98806f8ae866e593bc29</t>
  </si>
  <si>
    <t>/funding-round/bb0ae00c0055141fb3515fd6110b5ca3</t>
  </si>
  <si>
    <t>/organization/oxitone</t>
  </si>
  <si>
    <t>/funding-round/d0475577e1f49551a344860119484aac</t>
  </si>
  <si>
    <t>/ORGANIZATION/OXLEYS-EXTRA</t>
  </si>
  <si>
    <t>/funding-round/35ee8c4dd930d2e532c11016e63f1d53</t>
  </si>
  <si>
    <t>/organization/oxlo-systems</t>
  </si>
  <si>
    <t>/funding-round/50ed61f850483ea6d0dfd6098c40a1fa</t>
  </si>
  <si>
    <t>/ORGANIZATION/OXONICA</t>
  </si>
  <si>
    <t>/funding-round/4718d678011de27ddf9ee12e4101118f</t>
  </si>
  <si>
    <t>/organization/oxonica</t>
  </si>
  <si>
    <t>/funding-round/b68864dd26f82244acf2c1a1a8b0975d</t>
  </si>
  <si>
    <t>/ORGANIZATION/OXSENSIS</t>
  </si>
  <si>
    <t>/funding-round/e32ec779bf7f294d2df83d6e62202764</t>
  </si>
  <si>
    <t>/organization/oxtexs</t>
  </si>
  <si>
    <t>/funding-round/c57f9cf442a524116f67332bf2c126bd</t>
  </si>
  <si>
    <t>/ORGANIZATION/OXTEXS</t>
  </si>
  <si>
    <t>/funding-round/d0249a2f37ea91ba5a32d01fe8d399fd</t>
  </si>
  <si>
    <t>/funding-round/e2f8857bca044af454a75327603cb864</t>
  </si>
  <si>
    <t>/ORGANIZATION/OXTHERA</t>
  </si>
  <si>
    <t>/funding-round/05dd274f91e1d0a5649f7a224169130c</t>
  </si>
  <si>
    <t>/organization/oxthera</t>
  </si>
  <si>
    <t>/funding-round/19038f470857d0169103fa358217c7fc</t>
  </si>
  <si>
    <t>/funding-round/9e1640a3a46cdd81c5b1ec74c0f1c4d4</t>
  </si>
  <si>
    <t>/organization/oxtox</t>
  </si>
  <si>
    <t>/funding-round/c3cd54b67047090a75f9a0e98998d7f6</t>
  </si>
  <si>
    <t>/ORGANIZATION/OXUS-AMERICA</t>
  </si>
  <si>
    <t>/funding-round/d91af600b7d8fff00b624219b00ac52c</t>
  </si>
  <si>
    <t>/organization/oxxon-therapeutics</t>
  </si>
  <si>
    <t>/funding-round/5fe5aa93414538f476a5ebcbefda72ce</t>
  </si>
  <si>
    <t>/ORGANIZATION/OXXY</t>
  </si>
  <si>
    <t>/funding-round/a8e8c6d9fb49b1d979eb79d24bc68031</t>
  </si>
  <si>
    <t>/organization/oxyband-technologies</t>
  </si>
  <si>
    <t>/funding-round/a7a5fbe3c2bec9428617512b59a76bef</t>
  </si>
  <si>
    <t>/ORGANIZATION/OXYGEN-BIOTHERAPEUTICS</t>
  </si>
  <si>
    <t>/funding-round/23c771707b0624be4e67cd0294d0ddca</t>
  </si>
  <si>
    <t>/organization/oxygen-biotherapeutics</t>
  </si>
  <si>
    <t>/funding-round/c927d1acc0325cc41d109b74cf2432c9</t>
  </si>
  <si>
    <t>/ORGANIZATION/OXYGEN-SOLUTIONS</t>
  </si>
  <si>
    <t>/funding-round/5c1f3b5b9d8a164a2db069dd26da078f</t>
  </si>
  <si>
    <t>/organization/oxynade</t>
  </si>
  <si>
    <t>/funding-round/b3cecf80add977c3a47c3365ffacc828</t>
  </si>
  <si>
    <t>/ORGANIZATION/OXYNADE</t>
  </si>
  <si>
    <t>/funding-round/bfb24060b04b621a47014e19812dccc5</t>
  </si>
  <si>
    <t>/funding-round/cf658691c5badfef7d20e32fb06df563</t>
  </si>
  <si>
    <t>/ORGANIZATION/OXYNTIX</t>
  </si>
  <si>
    <t>/funding-round/a37b97d7ac91e790e556d74a0c0e4614</t>
  </si>
  <si>
    <t>/organization/oxyntix</t>
  </si>
  <si>
    <t>/funding-round/c37e7d3ff44d320698daff3a22f96fa3</t>
  </si>
  <si>
    <t>/ORGANIZATION/OXYRANE-UK</t>
  </si>
  <si>
    <t>/funding-round/b6354aa122d33853187144219463027a</t>
  </si>
  <si>
    <t>/organization/oy-</t>
  </si>
  <si>
    <t>/funding-round/162a05e82d218aa731c404385d3dfe4b</t>
  </si>
  <si>
    <t>/ORGANIZATION/OY-LX-THERAPIES</t>
  </si>
  <si>
    <t>/funding-round/e3283fffc78928054d64ecf5898cff27</t>
  </si>
  <si>
    <t>/organization/oyagen</t>
  </si>
  <si>
    <t>/funding-round/17ac14606f24337b5730f36440a3f25a</t>
  </si>
  <si>
    <t>/ORGANIZATION/OYAGEN</t>
  </si>
  <si>
    <t>/funding-round/917b07847abcfe32ab96491e99ff3843</t>
  </si>
  <si>
    <t>/funding-round/e95519d9d32308fc7017789aa391cbb5</t>
  </si>
  <si>
    <t>/funding-round/eda89c88b475f1d6b8bd898955b4ddbe</t>
  </si>
  <si>
    <t>/organization/oyco-systems</t>
  </si>
  <si>
    <t>/funding-round/1f9d84fa0987d08839a5487c97bcbd6f</t>
  </si>
  <si>
    <t>/ORGANIZATION/OYE</t>
  </si>
  <si>
    <t>/funding-round/fe9724bed22fb9bb9b36b1d673a3aa34</t>
  </si>
  <si>
    <t>/organization/oyo-rooms</t>
  </si>
  <si>
    <t>/funding-round/5da19e3dae47766b510296708a6b40a2</t>
  </si>
  <si>
    <t>/ORGANIZATION/OYO-ROOMS</t>
  </si>
  <si>
    <t>/funding-round/671c50b0711bf445baee23619ec0722d</t>
  </si>
  <si>
    <t>/funding-round/74a7129b8257eb2cdd5a141a34d5068c</t>
  </si>
  <si>
    <t>/funding-round/9184a56bbe2c8b714f7c59aa025f93dc</t>
  </si>
  <si>
    <t>/organization/oyo-sportstoys</t>
  </si>
  <si>
    <t>/funding-round/5a6c16ed06b207afd34fae743d299c53</t>
  </si>
  <si>
    <t>/ORGANIZATION/OYO-SPORTSTOYS</t>
  </si>
  <si>
    <t>/funding-round/d7b7f48f5af9f20f66a5cd7b2bbd9bea</t>
  </si>
  <si>
    <t>/funding-round/da997706693133b5fc9acd848ef519cf</t>
  </si>
  <si>
    <t>/ORGANIZATION/OYOKEY</t>
  </si>
  <si>
    <t>/funding-round/2eb11d3c80edc83afa88bfdfc152cd7d</t>
  </si>
  <si>
    <t>/organization/oyokey</t>
  </si>
  <si>
    <t>/funding-round/d71c28b05403fc0afe6703d0a18e4a90</t>
  </si>
  <si>
    <t>/ORGANIZATION/OYSTER-HOTEL-REVIEWS</t>
  </si>
  <si>
    <t>/funding-round/89e32fc0e2eebd3560388c1d841d05e2</t>
  </si>
  <si>
    <t>/organization/oyster-hotel-reviews</t>
  </si>
  <si>
    <t>/funding-round/a1329439e8c965a045c6718ca80e527a</t>
  </si>
  <si>
    <t>/funding-round/baae292d0a23bbd8e79ec5d49d7fabd7</t>
  </si>
  <si>
    <t>/organization/oysterbooks-com</t>
  </si>
  <si>
    <t>/funding-round/870a9629a4e5f0b6117c580db4be4816</t>
  </si>
  <si>
    <t>/ORGANIZATION/OYSTERBOOKS-COM</t>
  </si>
  <si>
    <t>/funding-round/d4ebcbb7d67d092a62ac1e14e1135736</t>
  </si>
  <si>
    <t>/organization/oz-2</t>
  </si>
  <si>
    <t>/funding-round/4b0f699a32bd25ff7b9e26b1390054f7</t>
  </si>
  <si>
    <t>/ORGANIZATION/OZ-COMMUNICATIONS</t>
  </si>
  <si>
    <t>/funding-round/2192f913ca7987581896fd1e28fb6590</t>
  </si>
  <si>
    <t>/organization/oz-communications</t>
  </si>
  <si>
    <t>/funding-round/8664544a98dcdec079ef3393204fa0e0</t>
  </si>
  <si>
    <t>/ORGANIZATION/OZ-CONTENT</t>
  </si>
  <si>
    <t>/funding-round/a695d335aec64c55cb45ad7329e9198e</t>
  </si>
  <si>
    <t>/organization/oz-saferooms</t>
  </si>
  <si>
    <t>/funding-round/7d39e6e002054df6504d1aa2a2b301d2</t>
  </si>
  <si>
    <t>/ORGANIZATION/OZ-SONOTEK</t>
  </si>
  <si>
    <t>/funding-round/6ee682d5cfff71e796b02f20757d0e7b</t>
  </si>
  <si>
    <t>/organization/ozarks-extreme-outdoors</t>
  </si>
  <si>
    <t>/funding-round/527dab39de82783aa9e071adc8e73b74</t>
  </si>
  <si>
    <t>/ORGANIZATION/OZMO-DEVICES</t>
  </si>
  <si>
    <t>/funding-round/090ad74624dcaa80a15d4acee8c838c2</t>
  </si>
  <si>
    <t>/organization/ozmo-devices</t>
  </si>
  <si>
    <t>/funding-round/0fe8cb44f720bfc92e12d782381482c4</t>
  </si>
  <si>
    <t>/funding-round/75808deb7f41f4de0dd25778b9de44dc</t>
  </si>
  <si>
    <t>/funding-round/8b3216740e454c25310577fd1512a807</t>
  </si>
  <si>
    <t>/funding-round/9d50793a7596fbf07937369756a5e3b9</t>
  </si>
  <si>
    <t>/funding-round/bb69930c3a3c1924eb92912431c544aa</t>
  </si>
  <si>
    <t>/ORGANIZATION/OZMOSIS</t>
  </si>
  <si>
    <t>/funding-round/81fe11d6d8d295f69cb8eb9a8a4f7d01</t>
  </si>
  <si>
    <t>/organization/ozmota</t>
  </si>
  <si>
    <t>/funding-round/2a9345405eabef7627c50cb1fc9013b4</t>
  </si>
  <si>
    <t>/ORGANIZATION/OZMOTA</t>
  </si>
  <si>
    <t>/funding-round/4666b1b24ed53ff72d332775c54f91f1</t>
  </si>
  <si>
    <t>/organization/ozmott</t>
  </si>
  <si>
    <t>/funding-round/eb692d11e2e763fcb1dbe0b20cd5d37d</t>
  </si>
  <si>
    <t>/ORGANIZATION/OZON-RU</t>
  </si>
  <si>
    <t>/funding-round/1e0258c81cd7b50189a2353398de1ca9</t>
  </si>
  <si>
    <t>/organization/ozon-ru</t>
  </si>
  <si>
    <t>/funding-round/2e9f835f93dc582247d3c00017312166</t>
  </si>
  <si>
    <t>/funding-round/4d860d5019bfa1a99ae8180d31d8949d</t>
  </si>
  <si>
    <t>/funding-round/ddf2655e8b3b3a4390d04867eb6bf6a3</t>
  </si>
  <si>
    <t>/ORGANIZATION/OZONE-MEDIA-SOLUTIONS</t>
  </si>
  <si>
    <t>/funding-round/07905c506098aa5dd051db824c94c7ab</t>
  </si>
  <si>
    <t>/organization/ozone-media-solutions</t>
  </si>
  <si>
    <t>/funding-round/3304166e682c1513a90145a029c6c382</t>
  </si>
  <si>
    <t>/funding-round/39d58e695513125058cb4cfd559b2d38</t>
  </si>
  <si>
    <t>/organization/ozone-purification-ltd</t>
  </si>
  <si>
    <t>/funding-round/2cacbb9794314aa4b4958ac104bfbb3e</t>
  </si>
  <si>
    <t>/ORGANIZATION/OZSALE</t>
  </si>
  <si>
    <t>/funding-round/1fbc6da189f2a0dfe415363677256b9f</t>
  </si>
  <si>
    <t>/organization/ozuke</t>
  </si>
  <si>
    <t>/funding-round/c858381974dec009a6f8a1522558c726</t>
  </si>
  <si>
    <t>/ORGANIZATION/OZURA</t>
  </si>
  <si>
    <t>/funding-round/0f9a149803d8211438add36419d2c067</t>
  </si>
  <si>
    <t>/organization/ozura</t>
  </si>
  <si>
    <t>/funding-round/55c1606807619a3976b5be5b8d797959</t>
  </si>
  <si>
    <t>/funding-round/6a1d7b66e62eee72498b6b1195120e22</t>
  </si>
  <si>
    <t>/funding-round/71359c1ca698567fcb04708b7dd3177c</t>
  </si>
  <si>
    <t>/funding-round/9463bce1ff001f5b5fc9b094bb74a63e</t>
  </si>
  <si>
    <t>/organization/ozvision</t>
  </si>
  <si>
    <t>/funding-round/02339ca0eb83680e1fc674f4393f2191</t>
  </si>
  <si>
    <t>/ORGANIZATION/OZVISION</t>
  </si>
  <si>
    <t>/funding-round/0ab0e458dd7a7f0dca56089f55a7002d</t>
  </si>
  <si>
    <t>/funding-round/7af94912efc575a2481ba4d8ba994a82</t>
  </si>
  <si>
    <t>/ORGANIZATION/OZY-MEDIA</t>
  </si>
  <si>
    <t>/funding-round/1238fa0b4cfa10b95e6773163c2c27a6</t>
  </si>
  <si>
    <t>/organization/ozy-media</t>
  </si>
  <si>
    <t>/funding-round/c78ab972d6fe5ebf7a88967d24db2279</t>
  </si>
  <si>
    <t>/ORGANIZATION/OZZ-ELECTRIC</t>
  </si>
  <si>
    <t>/funding-round/1b2640bc2d0bcc138f3156e7ad7a03f2</t>
  </si>
  <si>
    <t>/organization/p-bliko</t>
  </si>
  <si>
    <t>/funding-round/dd4d271b95e2bdf6b8680c30055a0118</t>
  </si>
  <si>
    <t>/ORGANIZATION/P-COMMERCE</t>
  </si>
  <si>
    <t>/funding-round/74105a622bc9c3888e2c7655b57c7f74</t>
  </si>
  <si>
    <t>/organization/p-cube</t>
  </si>
  <si>
    <t>/funding-round/c9407fb22bcd5d00444bdc17aa902d0f</t>
  </si>
  <si>
    <t>27-03-2002</t>
  </si>
  <si>
    <t>/ORGANIZATION/P-LEMMENS-COMPANY</t>
  </si>
  <si>
    <t>/funding-round/fc60b7d150fcbaad6ccc3ca6f4c5c4a4</t>
  </si>
  <si>
    <t>/organization/p-r-labpak</t>
  </si>
  <si>
    <t>/funding-round/8956b15af80df6bfc94a28a2093620ca</t>
  </si>
  <si>
    <t>/ORGANIZATION/P-T</t>
  </si>
  <si>
    <t>/funding-round/ee4dd513e37aa4e9ed2b40aae608b8eb</t>
  </si>
  <si>
    <t>/organization/p2-energy-solutions</t>
  </si>
  <si>
    <t>/funding-round/2421c9283cb6ea91ea133d37a84664c9</t>
  </si>
  <si>
    <t>/ORGANIZATION/P2-ENERGY-SOLUTIONS</t>
  </si>
  <si>
    <t>/funding-round/451234109e16977db5c9208dc2094716</t>
  </si>
  <si>
    <t>/organization/p2-science</t>
  </si>
  <si>
    <t>/funding-round/0b750b5743e2a7913c386d816f3606fd</t>
  </si>
  <si>
    <t>/ORGANIZATION/P2-SCIENCE</t>
  </si>
  <si>
    <t>/funding-round/528534222abd5e5afa5d0ade71300068</t>
  </si>
  <si>
    <t>/funding-round/784ea805c52a5e191b6ba2e3fb277ef4</t>
  </si>
  <si>
    <t>/funding-round/dad5297cd93cdbdc91ffae870e8ddd60</t>
  </si>
  <si>
    <t>/organization/p21</t>
  </si>
  <si>
    <t>/funding-round/b4ff6c7626a6752881b3b04f7aa28a35</t>
  </si>
  <si>
    <t>/ORGANIZATION/P2BINVESTOR</t>
  </si>
  <si>
    <t>/funding-round/5cf700ddd2a08839fc16c6976affcb91</t>
  </si>
  <si>
    <t>/organization/p2binvestor</t>
  </si>
  <si>
    <t>/funding-round/7661184432b56c2af9c450075d6fac83</t>
  </si>
  <si>
    <t>/ORGANIZATION/P2I</t>
  </si>
  <si>
    <t>/funding-round/1e5b59b66b54a19cc303aef2d79e2467</t>
  </si>
  <si>
    <t>/organization/p2i</t>
  </si>
  <si>
    <t>/funding-round/3ad46fefed7efd32f6f6fa2d31e98ff9</t>
  </si>
  <si>
    <t>/ORGANIZATION/P2P-GLOBAL-INVESTMENTS</t>
  </si>
  <si>
    <t>/funding-round/2be60d95396d4b9b430cb3d729b3e8c2</t>
  </si>
  <si>
    <t>/organization/p2p-next</t>
  </si>
  <si>
    <t>/funding-round/99e1f02355b3a1a42918ded3987007db</t>
  </si>
  <si>
    <t>/ORGANIZATION/P2P-PROTECT-CO</t>
  </si>
  <si>
    <t>/funding-round/f4a0dec4557a515a94bdd5ae06549d3f</t>
  </si>
  <si>
    <t>/organization/p3-new-media</t>
  </si>
  <si>
    <t>/funding-round/b1afb845b42ab5ee961ec19390ae796b</t>
  </si>
  <si>
    <t>/ORGANIZATION/P3DSYSTEMS</t>
  </si>
  <si>
    <t>/funding-round/118b78d6543e4d2feb442087505139f2</t>
  </si>
  <si>
    <t>/organization/p4rc</t>
  </si>
  <si>
    <t>/funding-round/5061b7a641ac0c7698f58d2d60470356</t>
  </si>
  <si>
    <t>/ORGANIZATION/P97-NETWORKS</t>
  </si>
  <si>
    <t>/funding-round/88f41facdc0b054c23a084c2c50b7440</t>
  </si>
  <si>
    <t>/organization/pa-associates-healthcare</t>
  </si>
  <si>
    <t>/funding-round/d1af196775ad48ce0c300c5c840f28a3</t>
  </si>
  <si>
    <t>/ORGANIZATION/PA-GO-MOBILE</t>
  </si>
  <si>
    <t>/funding-round/c08eda5731e4fcbf56de0415b25925ef</t>
  </si>
  <si>
    <t>/organization/pa-semi</t>
  </si>
  <si>
    <t>/funding-round/6528273d7be1b991d07930d3f6a84bf6</t>
  </si>
  <si>
    <t>/ORGANIZATION/PA-SEMI</t>
  </si>
  <si>
    <t>/funding-round/b569fffbfe5a5e2d91533996c7bd9599</t>
  </si>
  <si>
    <t>/funding-round/f4f0d11163d8216db591d0bb8f0947c3</t>
  </si>
  <si>
    <t>/ORGANIZATION/PAACK-2</t>
  </si>
  <si>
    <t>/funding-round/3169d90627df7f19e1d74a8f93fa1d68</t>
  </si>
  <si>
    <t>/organization/paaltao</t>
  </si>
  <si>
    <t>/funding-round/249067b6412633ba265b36191426a055</t>
  </si>
  <si>
    <t>/ORGANIZATION/PAAY</t>
  </si>
  <si>
    <t>/funding-round/18be30e9c0a581317756c100f179ed0a</t>
  </si>
  <si>
    <t>/organization/paay</t>
  </si>
  <si>
    <t>/funding-round/2f74ce96c2d5152ed3d1e0c7eb2a7abb</t>
  </si>
  <si>
    <t>/funding-round/b4d318b44e3d1a0237708b20a908df74</t>
  </si>
  <si>
    <t>/organization/pac-gaming</t>
  </si>
  <si>
    <t>/funding-round/c4a489942643add88f6d009b73e951be</t>
  </si>
  <si>
    <t>/ORGANIZATION/PACA-FOODS</t>
  </si>
  <si>
    <t>/funding-round/9f894f7c34190e6d4b8d34ce5e434f12</t>
  </si>
  <si>
    <t>/organization/pace-aerospace-engineering-and-information-technology</t>
  </si>
  <si>
    <t>/funding-round/6335ea56dd70736b77c844ba5bb7dd14</t>
  </si>
  <si>
    <t>/ORGANIZATION/PACE-MECHANICAL</t>
  </si>
  <si>
    <t>/funding-round/7db93c458067e8295f65bee0ef029f17</t>
  </si>
  <si>
    <t>/organization/pace-properties</t>
  </si>
  <si>
    <t>/funding-round/0e08f0cb72fefcaeb6dd52ac8db448e3</t>
  </si>
  <si>
    <t>/ORGANIZATION/PACE-TECH--LLC</t>
  </si>
  <si>
    <t>/funding-round/c24cfda752cde5c8d5d8c6686286ddd7</t>
  </si>
  <si>
    <t>/organization/pace4life</t>
  </si>
  <si>
    <t>/funding-round/86a01a1546c365ad9e4c2617f9caac78</t>
  </si>
  <si>
    <t>/ORGANIZATION/PACEJET-LOGISTICS</t>
  </si>
  <si>
    <t>/funding-round/1a501d2bb0d9847283c8812418ee6d45</t>
  </si>
  <si>
    <t>/organization/pacejet-logistics</t>
  </si>
  <si>
    <t>/funding-round/5cd71b6ad15925b8d92a41cd526e963e</t>
  </si>
  <si>
    <t>/funding-round/e36993799bd77884140841e35fb7c0a0</t>
  </si>
  <si>
    <t>/organization/paceline-systems</t>
  </si>
  <si>
    <t>/funding-round/291dc2a05706fca529733d8513a10391</t>
  </si>
  <si>
    <t>25-04-2001</t>
  </si>
  <si>
    <t>/ORGANIZATION/PACER-ELECTRONICS</t>
  </si>
  <si>
    <t>/funding-round/fd2b46402f1706c79a977b5d25defc8b</t>
  </si>
  <si>
    <t>29-05-1996</t>
  </si>
  <si>
    <t>/organization/pacerpro</t>
  </si>
  <si>
    <t>/funding-round/1ad97ad9516750e1b6d188d6ae0a0acd</t>
  </si>
  <si>
    <t>/ORGANIZATION/PACGEN-BIOPHARMACEUTICALS</t>
  </si>
  <si>
    <t>/funding-round/a465d38a2027c7f96af47033b9228aad</t>
  </si>
  <si>
    <t>/organization/pacgenomics</t>
  </si>
  <si>
    <t>/funding-round/1e4816da2bd0a22fa8fe14156c936970</t>
  </si>
  <si>
    <t>/ORGANIZATION/PACGENOMICS</t>
  </si>
  <si>
    <t>/funding-round/71d4ab2ff8d18e11e759f4f44255e881</t>
  </si>
  <si>
    <t>/organization/pachyderm</t>
  </si>
  <si>
    <t>/funding-round/2b2fd660c86bb1e03bf7a80ebd82a0c9</t>
  </si>
  <si>
    <t>/ORGANIZATION/PACHYDERM</t>
  </si>
  <si>
    <t>/funding-round/a37d580d500da0495de99df9f2d164b0</t>
  </si>
  <si>
    <t>/organization/pacific-ag</t>
  </si>
  <si>
    <t>/funding-round/bfcb6b627a12ae82726c616a016199a7</t>
  </si>
  <si>
    <t>/ORGANIZATION/PACIFIC-ATLANTIC-EQUITY-GROUP</t>
  </si>
  <si>
    <t>/funding-round/702d7b5ebd51756535cec6f99c2e9db3</t>
  </si>
  <si>
    <t>/organization/pacific-bioscience-laboratories</t>
  </si>
  <si>
    <t>/funding-round/ded210ee0cd01d7be233b9f17b05b9f3</t>
  </si>
  <si>
    <t>/ORGANIZATION/PACIFIC-BIOSCIENCES</t>
  </si>
  <si>
    <t>/funding-round/1666f3db925f646f30ea397c7dade4b0</t>
  </si>
  <si>
    <t>/organization/pacific-biosciences</t>
  </si>
  <si>
    <t>/funding-round/2d4e2a43f5173af2b07b52adcd645a97</t>
  </si>
  <si>
    <t>/funding-round/6bbc0c564cbc3a68b0149a363f0e7c03</t>
  </si>
  <si>
    <t>/funding-round/7120c7fa1689ed59d1de18558db75994</t>
  </si>
  <si>
    <t>/funding-round/f092a6324d12e8e24d96b22b85979598</t>
  </si>
  <si>
    <t>/organization/pacific-datavision</t>
  </si>
  <si>
    <t>/funding-round/22a83c497c669bbd85ffab4e8f7aa8f4</t>
  </si>
  <si>
    <t>/ORGANIZATION/PACIFIC-DATAVISION</t>
  </si>
  <si>
    <t>/funding-round/3b17a2be3ab0b0b4d81e84ce58500168</t>
  </si>
  <si>
    <t>/funding-round/b4b0bf24dcb61be59b51f165411cbe93</t>
  </si>
  <si>
    <t>/ORGANIZATION/PACIFIC-EDGE-SOFTWARE-LLC</t>
  </si>
  <si>
    <t>/funding-round/9eda25165da30dd5a97b0a29fe55567b</t>
  </si>
  <si>
    <t>/organization/pacific-ethanol</t>
  </si>
  <si>
    <t>/funding-round/91bf83ed0e26e45ad8dc314345294698</t>
  </si>
  <si>
    <t>/ORGANIZATION/PACIFIC-LIGHT-TECHNOLOGIES</t>
  </si>
  <si>
    <t>/funding-round/5ab2b27191c3519924d23e438f0efe65</t>
  </si>
  <si>
    <t>/organization/pacific-light-technologies</t>
  </si>
  <si>
    <t>/funding-round/8be251a16913b437bd974f26341f1f8a</t>
  </si>
  <si>
    <t>/ORGANIZATION/PACIFIC-PATHWAY</t>
  </si>
  <si>
    <t>/funding-round/7dc26b93748d5b543b40ff32993f9905</t>
  </si>
  <si>
    <t>/organization/pacific-shore-holdings</t>
  </si>
  <si>
    <t>/funding-round/1e0029fdd34db5e8951510ece0d24fb4</t>
  </si>
  <si>
    <t>/ORGANIZATION/PACIFIC-SHORE-HOLDINGS</t>
  </si>
  <si>
    <t>/funding-round/481206caa3792dce6e4490f59265eb51</t>
  </si>
  <si>
    <t>/funding-round/4ad56877d2d5d675fb32d409063c0621</t>
  </si>
  <si>
    <t>/funding-round/7fc62fbee4ae91c1e3cff07ac1543ea0</t>
  </si>
  <si>
    <t>/funding-round/8d63c5d1ca4b44c6cc908d9dc154a6ed</t>
  </si>
  <si>
    <t>/funding-round/cbd1573db6e9ce1ad7aed51f4054fe27</t>
  </si>
  <si>
    <t>/funding-round/ded4df07ad7f2f97e64df050ed3dc90a</t>
  </si>
  <si>
    <t>/ORGANIZATION/PACIFIC-STAR-COMMUNICATIONS</t>
  </si>
  <si>
    <t>/funding-round/4883a178478405898116d3de85a7d0e8</t>
  </si>
  <si>
    <t>/organization/pacific-star-communications</t>
  </si>
  <si>
    <t>/funding-round/73e3770040f52de51aed6f4b118ea5bc</t>
  </si>
  <si>
    <t>21-10-2005</t>
  </si>
  <si>
    <t>/funding-round/79c5ee0fad375329d6ca436d93a7695a</t>
  </si>
  <si>
    <t>/organization/pacifica-group</t>
  </si>
  <si>
    <t>/funding-round/81606bf42385a603b1a058afdd1095a0</t>
  </si>
  <si>
    <t>/ORGANIZATION/PACIFICA-LABS</t>
  </si>
  <si>
    <t>/funding-round/693b9d3dab9c937b055a13390e8cf8e7</t>
  </si>
  <si>
    <t>/organization/pacify</t>
  </si>
  <si>
    <t>/funding-round/dbf29cc94f28ea67a8e44ae3e6271fd7</t>
  </si>
  <si>
    <t>/ORGANIZATION/PACINIAN</t>
  </si>
  <si>
    <t>/funding-round/f887b1cc9b486a6159c3220abbd75d8c</t>
  </si>
  <si>
    <t>/organization/paciolan</t>
  </si>
  <si>
    <t>/funding-round/4852b929194ba3d920d409e5ae1b83af</t>
  </si>
  <si>
    <t>/ORGANIZATION/PACK-PACK-2</t>
  </si>
  <si>
    <t>/funding-round/c2be661a40f5c8eab8586298c1ffa199</t>
  </si>
  <si>
    <t>/organization/pack-purchase</t>
  </si>
  <si>
    <t>/funding-round/93dfa0ebfaf2c68452e250132fa9f928</t>
  </si>
  <si>
    <t>/ORGANIZATION/PACK-PURCHASE</t>
  </si>
  <si>
    <t>/funding-round/eb18fa604b4135ca5f5fc706e97a0b50</t>
  </si>
  <si>
    <t>/organization/package-concierge</t>
  </si>
  <si>
    <t>/funding-round/05469f309ad303dffcd5b3f902982857</t>
  </si>
  <si>
    <t>/ORGANIZATION/PACKAGE-CONCIERGE</t>
  </si>
  <si>
    <t>/funding-round/2d17bcb218b44b812b97a5a9bcc24b46</t>
  </si>
  <si>
    <t>/organization/package-zen</t>
  </si>
  <si>
    <t>/funding-round/2de088d71c64bb6f46a14a18ec9f77a3</t>
  </si>
  <si>
    <t>/ORGANIZATION/PACKBACK-BOOKS</t>
  </si>
  <si>
    <t>/funding-round/24400d5c10405e76e98d07a042ccfa68</t>
  </si>
  <si>
    <t>/organization/packback-books</t>
  </si>
  <si>
    <t>/funding-round/356238963956a899143c49370983c156</t>
  </si>
  <si>
    <t>/funding-round/4767370687c77ab87fbcd92574c4e9ce</t>
  </si>
  <si>
    <t>/organization/packbud</t>
  </si>
  <si>
    <t>/funding-round/08aa4d468c17d8c4416f5750d5d716a8</t>
  </si>
  <si>
    <t>/ORGANIZATION/PACKELIGHT-NETWORKS</t>
  </si>
  <si>
    <t>/funding-round/9cb433b1342fc76d7f01b1920ae941bf</t>
  </si>
  <si>
    <t>/organization/packet-2</t>
  </si>
  <si>
    <t>/funding-round/dffa4f2001ae4a27b5f2be77d53f7461</t>
  </si>
  <si>
    <t>/ORGANIZATION/PACKET-DESIGN</t>
  </si>
  <si>
    <t>/funding-round/0d70b83b95ccd5e763b3ea0e49db02b4</t>
  </si>
  <si>
    <t>/organization/packet-design</t>
  </si>
  <si>
    <t>/funding-round/5fef338bd3b1e667417e6b5fc4e91389</t>
  </si>
  <si>
    <t>/funding-round/7cb410a9f2cd4031b0a438c8196a95ff</t>
  </si>
  <si>
    <t>/funding-round/970840ac23f6d5270b1898229536a07c</t>
  </si>
  <si>
    <t>/funding-round/98834ff6eeabb9786ccca43186964f4c</t>
  </si>
  <si>
    <t>/organization/packet-digital</t>
  </si>
  <si>
    <t>/funding-round/5b2a9be8e315bd0d21ab708e2e8e17fb</t>
  </si>
  <si>
    <t>/ORGANIZATION/PACKET-ISLAND</t>
  </si>
  <si>
    <t>/funding-round/69473d6ee916ef6bae3430c5301b3b3c</t>
  </si>
  <si>
    <t>/organization/packet-viper</t>
  </si>
  <si>
    <t>/funding-round/67bbd641287fd15f0d25692628843c01</t>
  </si>
  <si>
    <t>/ORGANIZATION/PACKETEXCHANGE</t>
  </si>
  <si>
    <t>/funding-round/61e7bf9c0476c1b87a114ae8a39390fd</t>
  </si>
  <si>
    <t>/organization/packetexchange</t>
  </si>
  <si>
    <t>/funding-round/fc05bd55020adeb051419de1851094e5</t>
  </si>
  <si>
    <t>/ORGANIZATION/PACKETFRONT</t>
  </si>
  <si>
    <t>/funding-round/73314dc11a6c44d2d62000e8ddd279cc</t>
  </si>
  <si>
    <t>/organization/packetfront</t>
  </si>
  <si>
    <t>/funding-round/98d3289f4946b81f638e8b415ea83a4b</t>
  </si>
  <si>
    <t>/ORGANIZATION/PACKETHOP</t>
  </si>
  <si>
    <t>/funding-round/812e8c00baad600a0ba9f0b24a738eb9</t>
  </si>
  <si>
    <t>/organization/packetlight</t>
  </si>
  <si>
    <t>/funding-round/c64833e2ee62e455555daae38b339150</t>
  </si>
  <si>
    <t>/ORGANIZATION/PACKETMOTION-INC</t>
  </si>
  <si>
    <t>/funding-round/3f13192ae02baba38ecfcb93327c840e</t>
  </si>
  <si>
    <t>/organization/packetmotion-inc</t>
  </si>
  <si>
    <t>/funding-round/ace97ce5fcb1cba558aac2bd52c2b18f</t>
  </si>
  <si>
    <t>/funding-round/ce82712723d9169395f976122a6a4f12</t>
  </si>
  <si>
    <t>/funding-round/d5db273bbd575d6d1d4fb6b819207053</t>
  </si>
  <si>
    <t>/ORGANIZATION/PACKETPOINTE-COMMUNICATIONS</t>
  </si>
  <si>
    <t>/funding-round/18357529ad0fa6ef912a76f406d3e532</t>
  </si>
  <si>
    <t>/organization/packetsled</t>
  </si>
  <si>
    <t>/funding-round/429c358f0e052aba53862037737cdd55</t>
  </si>
  <si>
    <t>/ORGANIZATION/PACKETTRAP</t>
  </si>
  <si>
    <t>/funding-round/0c9217204b5da9f60da3c0974e1c346e</t>
  </si>
  <si>
    <t>/organization/packetvideo</t>
  </si>
  <si>
    <t>/funding-round/49cc0a8b809a7096625cf0a1925e9b72</t>
  </si>
  <si>
    <t>/ORGANIZATION/PACKETVIDEO</t>
  </si>
  <si>
    <t>/funding-round/7adc7a957950b3472b385b6e3a6c16fe</t>
  </si>
  <si>
    <t>/organization/packetworx</t>
  </si>
  <si>
    <t>/funding-round/2a1657bdf200d82f9ef8184a24df6760</t>
  </si>
  <si>
    <t>/ORGANIZATION/PACKETZOOM</t>
  </si>
  <si>
    <t>/funding-round/3e7c8f389563cfc0ead312c516142e4a</t>
  </si>
  <si>
    <t>/organization/packetzoom</t>
  </si>
  <si>
    <t>/funding-round/416e0f42832be96b4264acd15f6616dd</t>
  </si>
  <si>
    <t>/ORGANIZATION/PACKLATE-COM</t>
  </si>
  <si>
    <t>/funding-round/f66265b80842b2b1fcedf7c14689f769</t>
  </si>
  <si>
    <t>/organization/packlink</t>
  </si>
  <si>
    <t>/funding-round/35e716e476c588b4a843a0b77cb8d7c8</t>
  </si>
  <si>
    <t>/ORGANIZATION/PACKLINK</t>
  </si>
  <si>
    <t>/funding-round/49d5da1eb0dd4086ad33f2dcb5608506</t>
  </si>
  <si>
    <t>/funding-round/d0fe53551251f2e2a04f17a857232b6c</t>
  </si>
  <si>
    <t>/ORGANIZATION/PACT</t>
  </si>
  <si>
    <t>/funding-round/00cdc56632a80e843233e671b0e05315</t>
  </si>
  <si>
    <t>/organization/pact</t>
  </si>
  <si>
    <t>/funding-round/11516d21a3ed9b341a11ccf1fae31555</t>
  </si>
  <si>
    <t>/funding-round/27e4e4ec0736ae2c04d10c6bf60a7fe5</t>
  </si>
  <si>
    <t>/funding-round/a2302cc82ce07e2198de2af96abb7193</t>
  </si>
  <si>
    <t>/ORGANIZATION/PACT-APPAREL</t>
  </si>
  <si>
    <t>/funding-round/0722e6a464df5aa368cdec875f59c7ab</t>
  </si>
  <si>
    <t>/organization/pact-apparel</t>
  </si>
  <si>
    <t>/funding-round/3bdbb598959c891d80fda02a16d9cdd3</t>
  </si>
  <si>
    <t>/ORGANIZATION/PACTAS-GMBH</t>
  </si>
  <si>
    <t>/funding-round/647ee9b25a8d8a05251ced2e484469c8</t>
  </si>
  <si>
    <t>/organization/pactcoffee</t>
  </si>
  <si>
    <t>/funding-round/7242325f675e5499c48cf4f0dbf83c37</t>
  </si>
  <si>
    <t>/ORGANIZATION/PACTCOFFEE</t>
  </si>
  <si>
    <t>/funding-round/82903340be07fddc1f8d4146ad7b8420</t>
  </si>
  <si>
    <t>/organization/pactera</t>
  </si>
  <si>
    <t>/funding-round/7d1eca9b2ee4bc15ec12a0197586cf6a</t>
  </si>
  <si>
    <t>/ORGANIZATION/PACTERA</t>
  </si>
  <si>
    <t>/funding-round/e3e2d73fd49e63212dddc05a703f642a</t>
  </si>
  <si>
    <t>/funding-round/ed9092579d5ba96af5e90e83dbf1622b</t>
  </si>
  <si>
    <t>/ORGANIZATION/PACTSAFE</t>
  </si>
  <si>
    <t>/funding-round/2970cb65399cd23b7c44425711b69de8</t>
  </si>
  <si>
    <t>/organization/pactsafe</t>
  </si>
  <si>
    <t>/funding-round/b1e3ef8e44ce360af9e2f3f48bbdd82c</t>
  </si>
  <si>
    <t>/funding-round/b9e64cf49f0b71956cfbea40b70c7bb4</t>
  </si>
  <si>
    <t>/organization/padawan-group-2</t>
  </si>
  <si>
    <t>/funding-round/04afb8f00e7ca3b4d9605e2c501cb442</t>
  </si>
  <si>
    <t>/ORGANIZATION/PADCOM</t>
  </si>
  <si>
    <t>/funding-round/cf701a02614adddddd168aaed3d3302e</t>
  </si>
  <si>
    <t>/organization/paddle-mobile-payments</t>
  </si>
  <si>
    <t>/funding-round/c9d1d0208da714e24eea21ffc8586a80</t>
  </si>
  <si>
    <t>/ORGANIZATION/PADDLE8</t>
  </si>
  <si>
    <t>/funding-round/4403efcb901d604825d4411734309643</t>
  </si>
  <si>
    <t>/organization/paddle8</t>
  </si>
  <si>
    <t>/funding-round/ad580af50cdbdc4a78d2193046050045</t>
  </si>
  <si>
    <t>/funding-round/cfcb3c37cb555b0f56a269d270e2bcfb</t>
  </si>
  <si>
    <t>/funding-round/f4256a4e691ff438370b36df1eb4ee90</t>
  </si>
  <si>
    <t>/ORGANIZATION/PADHAARO</t>
  </si>
  <si>
    <t>/funding-round/ea4bb536ae2c20b8bc8da73ccf9e8860</t>
  </si>
  <si>
    <t>/organization/padinmotion</t>
  </si>
  <si>
    <t>/funding-round/31f838d16e476e2974055ccc158634d8</t>
  </si>
  <si>
    <t>/ORGANIZATION/PADINMOTION</t>
  </si>
  <si>
    <t>/funding-round/725b22eee86cfe95f7ff2ab4ad81287d</t>
  </si>
  <si>
    <t>/organization/padlet</t>
  </si>
  <si>
    <t>/funding-round/18e5b6973fe874040db06a79e67475a3</t>
  </si>
  <si>
    <t>/ORGANIZATION/PADLET</t>
  </si>
  <si>
    <t>/funding-round/3ee9bdaa9232a95ffce1fac439da03f2</t>
  </si>
  <si>
    <t>/funding-round/c2668a4985b9be348ace1168df031fea</t>
  </si>
  <si>
    <t>/funding-round/c7b0f65ec4fcc0b9ea88c52894eaf80b</t>
  </si>
  <si>
    <t>/funding-round/d845dda7e56f021ed45b20413a412a49</t>
  </si>
  <si>
    <t>/funding-round/fb21db45ed379b5829cfeaf39cc0bf5e</t>
  </si>
  <si>
    <t>/organization/padloc</t>
  </si>
  <si>
    <t>/funding-round/6517dedbbf354ecff39ca47322798f55</t>
  </si>
  <si>
    <t>/ORGANIZATION/PADLOC</t>
  </si>
  <si>
    <t>/funding-round/6b890b3c9491e1b5eb333b522cf527ed</t>
  </si>
  <si>
    <t>/organization/padlock-therapeutics</t>
  </si>
  <si>
    <t>/funding-round/1f5d9c4907e7fbbf02a036c9c99ea42c</t>
  </si>
  <si>
    <t>/ORGANIZATION/PADLOCK-THERAPEUTICS</t>
  </si>
  <si>
    <t>/funding-round/35eeb9ad44de9eb5e9426f636e9c3178</t>
  </si>
  <si>
    <t>/organization/padmatcher</t>
  </si>
  <si>
    <t>/funding-round/3ec2d65d70c9484cc63f7724cf5935ac</t>
  </si>
  <si>
    <t>/ORGANIZATION/PADPROOF</t>
  </si>
  <si>
    <t>/funding-round/b538dd8a8897f7d0e9f4b13de49e3872</t>
  </si>
  <si>
    <t>/organization/padsquad</t>
  </si>
  <si>
    <t>/funding-round/e4edfad246b223183780932399f21c9c</t>
  </si>
  <si>
    <t>/ORGANIZATION/PAEDAE</t>
  </si>
  <si>
    <t>/funding-round/8d6afecc61f072da7c22dd114b839f3a</t>
  </si>
  <si>
    <t>/organization/paedae</t>
  </si>
  <si>
    <t>/funding-round/a2c531b1cc91f53f573d89aaa1d37374</t>
  </si>
  <si>
    <t>/funding-round/b13e3acfa07d522d4ce8dfa0a975aeba</t>
  </si>
  <si>
    <t>/funding-round/efa30a3c7beb54c6f6c7f4930f1d1709</t>
  </si>
  <si>
    <t>/ORGANIZATION/PAGA</t>
  </si>
  <si>
    <t>/funding-round/283029d0175a3f5d6b31e19e399bdf1e</t>
  </si>
  <si>
    <t>/organization/paga</t>
  </si>
  <si>
    <t>/funding-round/42b98e44c8cf7109a53c30f28fe97a92</t>
  </si>
  <si>
    <t>/funding-round/4d753b79bc175607fc438d52405a8b71</t>
  </si>
  <si>
    <t>/organization/pagar-me</t>
  </si>
  <si>
    <t>/funding-round/87f50d64911353636ae5869b6cb29602</t>
  </si>
  <si>
    <t>/ORGANIZATION/PAGAR-ME</t>
  </si>
  <si>
    <t>/funding-round/a4e53fedf75cfb2aa2cd9ca5743b3ea5</t>
  </si>
  <si>
    <t>/organization/pagatodo-mobile</t>
  </si>
  <si>
    <t>/funding-round/5c05725e1963dfddb80ea6496748038e</t>
  </si>
  <si>
    <t>/ORGANIZATION/PAGATUALQUILER</t>
  </si>
  <si>
    <t>/funding-round/0c9338b68ba57da46865b6ddd68ef846</t>
  </si>
  <si>
    <t>/organization/page-foundry</t>
  </si>
  <si>
    <t>/funding-round/31b5be8b6c020e2d370a1e21dde30c89</t>
  </si>
  <si>
    <t>/ORGANIZATION/PAGE-FOUNDRY</t>
  </si>
  <si>
    <t>/funding-round/68f36aedf659078326856e505c388414</t>
  </si>
  <si>
    <t>/funding-round/b4a712267ae26a5193bdf9200eb81631</t>
  </si>
  <si>
    <t>/funding-round/f34b40c7b3c9fe69db5db5356afbcee1</t>
  </si>
  <si>
    <t>/organization/page-mage</t>
  </si>
  <si>
    <t>/funding-round/be74b21fe061cc7cc9c70afa393ed2a8</t>
  </si>
  <si>
    <t>/ORGANIZATION/PAGE-VAULT-INC</t>
  </si>
  <si>
    <t>/funding-round/135d1fd411aca7b27324cb88efe216fc</t>
  </si>
  <si>
    <t>/organization/page2images</t>
  </si>
  <si>
    <t>/funding-round/37eb3af5834c0eaeeef018aa54209617</t>
  </si>
  <si>
    <t>/ORGANIZATION/PAGE365</t>
  </si>
  <si>
    <t>/funding-round/705109836d3772640ac0fc459371ba64</t>
  </si>
  <si>
    <t>/organization/page365</t>
  </si>
  <si>
    <t>/funding-round/7b3643e4371bc27cf2b283d95635e0cd</t>
  </si>
  <si>
    <t>/ORGANIZATION/PAGEBITES</t>
  </si>
  <si>
    <t>/funding-round/03802a6433385c5718c69c717a662b46</t>
  </si>
  <si>
    <t>/organization/pagebites</t>
  </si>
  <si>
    <t>/funding-round/ecf1763670561c581b5f6810cc0290a0</t>
  </si>
  <si>
    <t>/ORGANIZATION/PAGECLOUD</t>
  </si>
  <si>
    <t>/funding-round/a02745839a14fa784d31a05eb4a35553</t>
  </si>
  <si>
    <t>/organization/pagecloud</t>
  </si>
  <si>
    <t>/funding-round/bc19c568e3d9851834c30824698d205c</t>
  </si>
  <si>
    <t>/ORGANIZATION/PAGEFAIR</t>
  </si>
  <si>
    <t>/funding-round/b8d25ac0b8c6f2b025739d766c15d61e</t>
  </si>
  <si>
    <t>/organization/pagefair</t>
  </si>
  <si>
    <t>/funding-round/bb71fe4abd1a699e76cfe7b40b0a6b9d</t>
  </si>
  <si>
    <t>/ORGANIZATION/PAGEFLAKES</t>
  </si>
  <si>
    <t>/funding-round/36043f36ecaa1f97b11ca61988e2d61b</t>
  </si>
  <si>
    <t>/organization/pageflakes</t>
  </si>
  <si>
    <t>/funding-round/8c9f523e0e650ff5e26f76355b6920df</t>
  </si>
  <si>
    <t>/ORGANIZATION/PAGEFREEZER</t>
  </si>
  <si>
    <t>/funding-round/5dc0caa98398d1466b0aaa705774e781</t>
  </si>
  <si>
    <t>/organization/pagelab-network</t>
  </si>
  <si>
    <t>/funding-round/d76bb32c4c49f1bf73ad23401705d452</t>
  </si>
  <si>
    <t>/ORGANIZATION/PAGELEVER</t>
  </si>
  <si>
    <t>/funding-round/0612fcb7834e9cec98709b51ad18377c</t>
  </si>
  <si>
    <t>/organization/pageonce</t>
  </si>
  <si>
    <t>/funding-round/4f13b04cdf1200334c1aaeb5ef654c16</t>
  </si>
  <si>
    <t>/ORGANIZATION/PAGEONCE</t>
  </si>
  <si>
    <t>/funding-round/5dbfae827cb525e15075bce4c5062e6e</t>
  </si>
  <si>
    <t>/funding-round/74551eeb6981011deafec915cce32e70</t>
  </si>
  <si>
    <t>/funding-round/e2027a15e6c76fbb67468c154042f2cf</t>
  </si>
  <si>
    <t>/organization/pager</t>
  </si>
  <si>
    <t>/funding-round/49c727541f6b4c560790610c34628e54</t>
  </si>
  <si>
    <t>/ORGANIZATION/PAGER</t>
  </si>
  <si>
    <t>/funding-round/a13e3ed250181c497fe2f5efe6d091cd</t>
  </si>
  <si>
    <t>/funding-round/dea79353c123281a8b4303e8b6486397</t>
  </si>
  <si>
    <t>/ORGANIZATION/PAGERDUTY</t>
  </si>
  <si>
    <t>/funding-round/590db74dc788be551803acf60290e883</t>
  </si>
  <si>
    <t>/organization/pagerduty</t>
  </si>
  <si>
    <t>/funding-round/9840ce63e88bb4cc3a85062d46e2e2a6</t>
  </si>
  <si>
    <t>/funding-round/a2d15892382d5d06417c14c59e0f9daf</t>
  </si>
  <si>
    <t>/organization/pagescience</t>
  </si>
  <si>
    <t>/funding-round/0d17036c813acc8a415ed3a9f3b625cb</t>
  </si>
  <si>
    <t>/ORGANIZATION/PAGESCIENCE</t>
  </si>
  <si>
    <t>/funding-round/38f4c9cdf6d13064e00c9b9133775be9</t>
  </si>
  <si>
    <t>/funding-round/ff31aa5dc61ad1f97b2874b7219a00c0</t>
  </si>
  <si>
    <t>/ORGANIZATION/PAGEUP-PEOPLE</t>
  </si>
  <si>
    <t>/funding-round/d36bad6974ee9fbce3ae63fc160e9da6</t>
  </si>
  <si>
    <t>/organization/pagevamp</t>
  </si>
  <si>
    <t>/funding-round/5ae0188f892c49b284ba22ff584f5915</t>
  </si>
  <si>
    <t>/ORGANIZATION/PAGEVAMP</t>
  </si>
  <si>
    <t>/funding-round/79cb84431552be5d716c891413887705</t>
  </si>
  <si>
    <t>/organization/pagido</t>
  </si>
  <si>
    <t>/funding-round/282fd4b859e6c689b73081344cd9ad10</t>
  </si>
  <si>
    <t>/ORGANIZATION/PAGIDO</t>
  </si>
  <si>
    <t>/funding-round/e441e8e879a43f16197592b2b5089a5a</t>
  </si>
  <si>
    <t>/organization/pagobox</t>
  </si>
  <si>
    <t>/funding-round/31ac301bf3f0c5b83c41991899a53c64</t>
  </si>
  <si>
    <t>/ORGANIZATION/PAGOFACIL</t>
  </si>
  <si>
    <t>/funding-round/b52abd03dcce6ced0f094bda621833fe</t>
  </si>
  <si>
    <t>/organization/pagopago</t>
  </si>
  <si>
    <t>/funding-round/82b134c579b50cff77cb3b682eef4679</t>
  </si>
  <si>
    <t>/ORGANIZATION/PAGOSONLINE</t>
  </si>
  <si>
    <t>/funding-round/d0a24172ba1e46ecf0e43e5d9b0864ca</t>
  </si>
  <si>
    <t>/organization/pagpop</t>
  </si>
  <si>
    <t>/funding-round/b3e2d8e7a26801f8ce1446076f8ab305</t>
  </si>
  <si>
    <t>/ORGANIZATION/PAICE</t>
  </si>
  <si>
    <t>/funding-round/ad9bd44fb2061b51834be2eada4a5393</t>
  </si>
  <si>
    <t>/organization/paid</t>
  </si>
  <si>
    <t>/funding-round/ba406d275bd6cd3f1ffe66275575ea2f</t>
  </si>
  <si>
    <t>/ORGANIZATION/PAID-TO-PARTY-LLC</t>
  </si>
  <si>
    <t>/funding-round/c96e5610108fa0f5f048b5b1dd438d19</t>
  </si>
  <si>
    <t>/organization/paideasy</t>
  </si>
  <si>
    <t>/funding-round/f341c4e4657ae5a8c5896859899fab5c</t>
  </si>
  <si>
    <t>/ORGANIZATION/PAIDPIPER</t>
  </si>
  <si>
    <t>/funding-round/f6ba8819023d940b6b4973557d5204cb</t>
  </si>
  <si>
    <t>/organization/paieon</t>
  </si>
  <si>
    <t>/funding-round/8472cd1830d5694082bd2e1d101660c2</t>
  </si>
  <si>
    <t>/ORGANIZATION/PAIGEE-DRAW</t>
  </si>
  <si>
    <t>/funding-round/02aed50c6ce61b5707b46a0fb0241896</t>
  </si>
  <si>
    <t>/organization/pain-doctor</t>
  </si>
  <si>
    <t>/funding-round/2f67fa70da71a4c1ba98d16439b10dc4</t>
  </si>
  <si>
    <t>/ORGANIZATION/PAIN-THERAPEUTICS</t>
  </si>
  <si>
    <t>/funding-round/6f8635cb9020cfa56cd29621e99a00d3</t>
  </si>
  <si>
    <t>/organization/painceptor-pharma</t>
  </si>
  <si>
    <t>/funding-round/a0bc6130bb3dc98793e867fb41c73e2c</t>
  </si>
  <si>
    <t>/ORGANIZATION/PAINLESS1099</t>
  </si>
  <si>
    <t>/funding-round/7e3c092723a2af6f7bb6ccb591f809f8</t>
  </si>
  <si>
    <t>/organization/paint-collar</t>
  </si>
  <si>
    <t>/funding-round/aee07e81bc1b0743b5163e2ba676df0a</t>
  </si>
  <si>
    <t>/ORGANIZATION/PAINT-NITE</t>
  </si>
  <si>
    <t>/funding-round/4d1fd72faa5aaddc4821d82a50828020</t>
  </si>
  <si>
    <t>/organization/painting-with-a-twist</t>
  </si>
  <si>
    <t>/funding-round/d27e540cce09b24ba22a1c4cabbae4b3</t>
  </si>
  <si>
    <t>29-01-2011</t>
  </si>
  <si>
    <t>/ORGANIZATION/PAINTZEN</t>
  </si>
  <si>
    <t>/funding-round/53e37d5ce90c8e812545a7c7d5bd26c5</t>
  </si>
  <si>
    <t>/organization/paintzen</t>
  </si>
  <si>
    <t>/funding-round/a8a19517b8b8606fe6f71256ce3f62d5</t>
  </si>
  <si>
    <t>/funding-round/eb187a3b8a64259d9ffa6e477db8fb03</t>
  </si>
  <si>
    <t>/funding-round/fe66583b436c105b9fadccafa8c3c425</t>
  </si>
  <si>
    <t>/ORGANIZATION/PAION-AG</t>
  </si>
  <si>
    <t>/funding-round/2e97b3afe0b664298cd602086b8c503f</t>
  </si>
  <si>
    <t>/organization/paion-ag</t>
  </si>
  <si>
    <t>/funding-round/3f0daeee97f60fa484d7eafab137c438</t>
  </si>
  <si>
    <t>/funding-round/c6f224179edb3e0ebe0899e371f1c38d</t>
  </si>
  <si>
    <t>/organization/paired-health</t>
  </si>
  <si>
    <t>/funding-round/ab446ca168df1f4d7d594e42dbf5a597</t>
  </si>
  <si>
    <t>/ORGANIZATION/PAIRED-HEALTH</t>
  </si>
  <si>
    <t>/funding-round/e5c8a4e09389a711b96fba6108d62eca</t>
  </si>
  <si>
    <t>/organization/pairfab</t>
  </si>
  <si>
    <t>/funding-round/7e8c9f80768dc1f423125e245829e9c6</t>
  </si>
  <si>
    <t>/ORGANIZATION/PAIRIN</t>
  </si>
  <si>
    <t>/funding-round/8ac27fff3bf7495586620e1117f7494d</t>
  </si>
  <si>
    <t>/organization/pairy</t>
  </si>
  <si>
    <t>/funding-round/7a09f65c7a91ec5848b9e028c7cb2536</t>
  </si>
  <si>
    <t>/ORGANIZATION/PAISLEY</t>
  </si>
  <si>
    <t>/funding-round/19787ad0bdf6f21f8b67a2858c3808f5</t>
  </si>
  <si>
    <t>/organization/paixie-net</t>
  </si>
  <si>
    <t>/funding-round/ad6abbe8042daa09f3a2691ce3261788</t>
  </si>
  <si>
    <t>/ORGANIZATION/PAK</t>
  </si>
  <si>
    <t>/funding-round/917d0e225241816a8909c9bef6c85610</t>
  </si>
  <si>
    <t>/organization/pakible</t>
  </si>
  <si>
    <t>/funding-round/143143cfc32521e652ae90392b55a10b</t>
  </si>
  <si>
    <t>/ORGANIZATION/PAKISTAN-INTERNATIONAL-AIRLINES-CORP</t>
  </si>
  <si>
    <t>/funding-round/6fe4a0b6b466b99a37498dbeb0f3a75d</t>
  </si>
  <si>
    <t>/organization/paksense</t>
  </si>
  <si>
    <t>/funding-round/078830658715760f2a56f38ecc99b3cc</t>
  </si>
  <si>
    <t>/ORGANIZATION/PAKTOR</t>
  </si>
  <si>
    <t>/funding-round/0580f0559973ef9d5afcdf817dd44d2a</t>
  </si>
  <si>
    <t>/organization/paktor</t>
  </si>
  <si>
    <t>/funding-round/5beffddc5c49ebd605cb45848eb7cd05</t>
  </si>
  <si>
    <t>/funding-round/86eea1e7d00880445b7ac5ed7d683291</t>
  </si>
  <si>
    <t>/organization/pakwheels-com</t>
  </si>
  <si>
    <t>/funding-round/de471a776e9b30ade07d5f1508498746</t>
  </si>
  <si>
    <t>/ORGANIZATION/PALADION</t>
  </si>
  <si>
    <t>/funding-round/746b4503020b09a53569d2a3fcb97d3a</t>
  </si>
  <si>
    <t>/organization/palalinq</t>
  </si>
  <si>
    <t>/funding-round/8d758b0086f6b3932a299a732af4dcf1</t>
  </si>
  <si>
    <t>/ORGANIZATION/PALAMIDA</t>
  </si>
  <si>
    <t>/funding-round/24578e079e7bfdc327e0d68f0f6b16e1</t>
  </si>
  <si>
    <t>/organization/palamida</t>
  </si>
  <si>
    <t>/funding-round/b10adee17d6dd39c46043341a8e81f0d</t>
  </si>
  <si>
    <t>/funding-round/c62c6a3544e5de53fc3f12fe8c6956f2</t>
  </si>
  <si>
    <t>/organization/palantir-technologies</t>
  </si>
  <si>
    <t>/funding-round/01d5ba0e5e049fa028ad0b2079aa1684</t>
  </si>
  <si>
    <t>/ORGANIZATION/PALANTIR-TECHNOLOGIES</t>
  </si>
  <si>
    <t>/funding-round/26a1a82f2feeb8698e44b7b551fffff6</t>
  </si>
  <si>
    <t>/funding-round/3c58c44678ffacc3798095d6553e2940</t>
  </si>
  <si>
    <t>/funding-round/54b728122fbda6f16060c1a41f15d932</t>
  </si>
  <si>
    <t>/funding-round/55cb7576656d5078482e49c66b087d1e</t>
  </si>
  <si>
    <t>/funding-round/8845ea45908ba18add09523fc5295e51</t>
  </si>
  <si>
    <t>/funding-round/98312fb8fea3a8bfd778ec226bdfaa8d</t>
  </si>
  <si>
    <t>/funding-round/9b6ea97f7014cc52dc0a5c2f9d1654b1</t>
  </si>
  <si>
    <t>/funding-round/a456677781befc30b29773a3ed452f2e</t>
  </si>
  <si>
    <t>/funding-round/a9313570eac7dc61e5b018138815a91b</t>
  </si>
  <si>
    <t>/funding-round/d707c70e4563f7cecbef338becd9267f</t>
  </si>
  <si>
    <t>/funding-round/dec2c8fbbe16e1e08b5667e6b8065a02</t>
  </si>
  <si>
    <t>/funding-round/dfde18815387ea8c4613fcd658ad3d02</t>
  </si>
  <si>
    <t>/funding-round/e08e1c3f0550eddda042b9acb9068fc1</t>
  </si>
  <si>
    <t>/funding-round/ef7ef0225d306d30c5b1f1409991edf3</t>
  </si>
  <si>
    <t>/funding-round/f683e2ffad9619a45dfc3e1c186faf4f</t>
  </si>
  <si>
    <t>/organization/palate-home</t>
  </si>
  <si>
    <t>/funding-round/2814ba171f727a58ca7b15ae001ca89b</t>
  </si>
  <si>
    <t>/ORGANIZATION/PALATE-HOME</t>
  </si>
  <si>
    <t>/funding-round/3f2b65682b99580f23e7b72af29f3795</t>
  </si>
  <si>
    <t>/organization/palatin-technologies</t>
  </si>
  <si>
    <t>/funding-round/5441f5113dafda10985b6bf8c3ce0d80</t>
  </si>
  <si>
    <t>/ORGANIZATION/PALATIN-TECHNOLOGIES</t>
  </si>
  <si>
    <t>/funding-round/5f0add9cec532d86b29eda905bd633a5</t>
  </si>
  <si>
    <t>/funding-round/a0776d14891dc2f3c95e97ea0e34bde6</t>
  </si>
  <si>
    <t>/funding-round/bac3f8ff8a6589781d162cfc1befc771</t>
  </si>
  <si>
    <t>/organization/palette</t>
  </si>
  <si>
    <t>/funding-round/2df730b61430599e1d64811375bb042d</t>
  </si>
  <si>
    <t>/ORGANIZATION/PALETTE</t>
  </si>
  <si>
    <t>/funding-round/add0c1bfda5389c5919968292555ce25</t>
  </si>
  <si>
    <t>/organization/paletteapp</t>
  </si>
  <si>
    <t>/funding-round/785c0482ec291b90461e1b707e1756d8</t>
  </si>
  <si>
    <t>/ORGANIZATION/PALETTEAPP</t>
  </si>
  <si>
    <t>/funding-round/c7f6308f406ff2dd3896a73e4b00d21b</t>
  </si>
  <si>
    <t>/funding-round/c8dd05bf914a3f49595814229ed2fc32</t>
  </si>
  <si>
    <t>/ORGANIZATION/PALICO</t>
  </si>
  <si>
    <t>/funding-round/e1fcc60c203b90bf5b0faad918a6c44b</t>
  </si>
  <si>
    <t>/organization/palindromx</t>
  </si>
  <si>
    <t>/funding-round/01b3ec2ad83c497dcaa4f2ef7df06763</t>
  </si>
  <si>
    <t>/ORGANIZATION/PALINGEN</t>
  </si>
  <si>
    <t>/funding-round/396b169649636f7ba998a6947d9a259e</t>
  </si>
  <si>
    <t>/organization/palisade-systems</t>
  </si>
  <si>
    <t>/funding-round/07f4ef14ba7cd8404e38b282c895b100</t>
  </si>
  <si>
    <t>/ORGANIZATION/PALISADE-SYSTEMS</t>
  </si>
  <si>
    <t>/funding-round/095dcc3090f36d0361e6f2a037d828e2</t>
  </si>
  <si>
    <t>/funding-round/64149c4227f562f1c3f6bafc2b769427</t>
  </si>
  <si>
    <t>/funding-round/adc8fe74b7a88f356abfdb335357ec56</t>
  </si>
  <si>
    <t>/organization/palkion</t>
  </si>
  <si>
    <t>/funding-round/c00e08c00c2844a16769d72a0788f286</t>
  </si>
  <si>
    <t>/ORGANIZATION/PALLADIUM-LIFE-SCIENCES</t>
  </si>
  <si>
    <t>/funding-round/9b324000eca425f61a625e3ad0a33d43</t>
  </si>
  <si>
    <t>/organization/pallet-usa</t>
  </si>
  <si>
    <t>/funding-round/d1e0435c7d7b8b4eb1bb443833046ee3</t>
  </si>
  <si>
    <t>/ORGANIZATION/PALM</t>
  </si>
  <si>
    <t>/funding-round/f9f50029f3a12081033bd09b76108d0f</t>
  </si>
  <si>
    <t>/organization/palm-commerce-information-technology</t>
  </si>
  <si>
    <t>/funding-round/0813057f33743dfd9aa71459e40a83fa</t>
  </si>
  <si>
    <t>/ORGANIZATION/PALM-COMMERCE-INFORMATION-TECHNOLOGY</t>
  </si>
  <si>
    <t>/funding-round/59e7ef51f8feeaaa5e41960a575f0887</t>
  </si>
  <si>
    <t>/organization/palma-ceia-semidesign</t>
  </si>
  <si>
    <t>/funding-round/5baed512f7e241c4f67983abd27de1b3</t>
  </si>
  <si>
    <t>/ORGANIZATION/PALMAP</t>
  </si>
  <si>
    <t>/funding-round/bee0634bfcb8df03f8ffc5e25de8b8e9</t>
  </si>
  <si>
    <t>/organization/palmaz-scientific</t>
  </si>
  <si>
    <t>/funding-round/06532d7e11d2c905bd8d668203ef0d3d</t>
  </si>
  <si>
    <t>/ORGANIZATION/PALMAZ-SCIENTIFIC</t>
  </si>
  <si>
    <t>/funding-round/1890d0bd57bc0b5abdffd2bb952c61af</t>
  </si>
  <si>
    <t>/funding-round/702bb9ea52ac21b3761b29067b1b9085</t>
  </si>
  <si>
    <t>/funding-round/839664670284721603c982dd9e3e19df</t>
  </si>
  <si>
    <t>/funding-round/a32d86a041f85a2b2ea6dbaf10fbc3a9</t>
  </si>
  <si>
    <t>/ORGANIZATION/PALMER-HARGREAVES</t>
  </si>
  <si>
    <t>/funding-round/658b33b28b17ade34a75c91d1fed30bf</t>
  </si>
  <si>
    <t>/organization/palmetto-veterinary-associates</t>
  </si>
  <si>
    <t>/funding-round/b9e72d7e6d5d2398fc06187ebe911d8a</t>
  </si>
  <si>
    <t>/ORGANIZATION/PALO-ALTO-HEALTH-SCIENCES</t>
  </si>
  <si>
    <t>/funding-round/162291d5d0148339f8f2e33b4cc64280</t>
  </si>
  <si>
    <t>/organization/palo-alto-health-sciences</t>
  </si>
  <si>
    <t>/funding-round/5e8fc23843c771cd80b5b3b812df282f</t>
  </si>
  <si>
    <t>/funding-round/a54949a368d8081bb7828644f06a65cb</t>
  </si>
  <si>
    <t>/funding-round/b3f55a4fb94ed94e8bc595937a0ac3fa</t>
  </si>
  <si>
    <t>/ORGANIZATION/PALO-ALTO-NETWORKS</t>
  </si>
  <si>
    <t>/funding-round/67602a9f656fb5e31b4fee822c6500da</t>
  </si>
  <si>
    <t>/organization/palo-alto-networks</t>
  </si>
  <si>
    <t>/funding-round/a93f60f9cc7b0d285838e20e0f2fa435</t>
  </si>
  <si>
    <t>/funding-round/bc5bb637675b2e77db4828286e557d7a</t>
  </si>
  <si>
    <t>/funding-round/c61e04edc6a5bf8a9effd0da2094a073</t>
  </si>
  <si>
    <t>/funding-round/cf582f93f68f295bdb6bd8f18cb46d87</t>
  </si>
  <si>
    <t>/organization/palo-alto-scientific</t>
  </si>
  <si>
    <t>/funding-round/198d703a2dfbc7e2a57a9640070c33d4</t>
  </si>
  <si>
    <t>/ORGANIZATION/PALO-ALTO-SCIENTIFIC</t>
  </si>
  <si>
    <t>/funding-round/b84885442e89a9e597a96895fdf967c1</t>
  </si>
  <si>
    <t>/organization/paloma-mobile</t>
  </si>
  <si>
    <t>/funding-round/5f9da0d1c7edba09feedc180455cf769</t>
  </si>
  <si>
    <t>/ORGANIZATION/PALOMA-PHARMACEUTICALS</t>
  </si>
  <si>
    <t>/funding-round/11c19baab73e6e62a2348304cd68ba77</t>
  </si>
  <si>
    <t>/organization/paloma-pharmaceuticals</t>
  </si>
  <si>
    <t>/funding-round/b534c61033d7120bcf623778f97545ba</t>
  </si>
  <si>
    <t>/ORGANIZATION/PALRINGO</t>
  </si>
  <si>
    <t>/funding-round/33f9cd162db9be83433d6365ebc5fe02</t>
  </si>
  <si>
    <t>/organization/palringo</t>
  </si>
  <si>
    <t>/funding-round/8868a4b10ea8b61ce25f82d6f7a61cfc</t>
  </si>
  <si>
    <t>/funding-round/d45064505ad21b7d71758a0c12c26daf</t>
  </si>
  <si>
    <t>/organization/palsuniverse-com</t>
  </si>
  <si>
    <t>/funding-round/a9e732d90e9ac5daa02a26a6f271d614</t>
  </si>
  <si>
    <t>/ORGANIZATION/PALTALK</t>
  </si>
  <si>
    <t>/funding-round/f7408625481010038747eefe7fbcb8ef</t>
  </si>
  <si>
    <t>/organization/palyon-medical</t>
  </si>
  <si>
    <t>/funding-round/e94ee5207bcda8baee5d8e6a0a609830</t>
  </si>
  <si>
    <t>/ORGANIZATION/PAMGENE</t>
  </si>
  <si>
    <t>/funding-round/c5992675cf5ab2401ad312f2363cc800</t>
  </si>
  <si>
    <t>/organization/pamlico-biopharma</t>
  </si>
  <si>
    <t>/funding-round/57b1fc68935d90976f238132adff858b</t>
  </si>
  <si>
    <t>/ORGANIZATION/PAN-GLOBAL-BRAND</t>
  </si>
  <si>
    <t>/funding-round/39f3448d78aac4f50ed379c260f5265c</t>
  </si>
  <si>
    <t>/organization/pan-studio</t>
  </si>
  <si>
    <t>/funding-round/a0a027dc33a405189203df7361971772</t>
  </si>
  <si>
    <t>/ORGANIZATION/PANA</t>
  </si>
  <si>
    <t>/funding-round/c5e1a02cf100d339154a38d847f35097</t>
  </si>
  <si>
    <t>/organization/panacela-labs</t>
  </si>
  <si>
    <t>/funding-round/29ed04101f54c20b122cc41b21dc0be1</t>
  </si>
  <si>
    <t>/ORGANIZATION/PANACOS-PHARMACEUTICALS</t>
  </si>
  <si>
    <t>/funding-round/1cf9fd3e267b41bd400f7d37d673483a</t>
  </si>
  <si>
    <t>/organization/panacos-pharmaceuticals</t>
  </si>
  <si>
    <t>/funding-round/e06c94f3897e150d33f670144055ceb7</t>
  </si>
  <si>
    <t>/ORGANIZATION/PANAMNAV</t>
  </si>
  <si>
    <t>/funding-round/9b0cff69cef80e9fd76a089d8080190d</t>
  </si>
  <si>
    <t>/organization/panamplify</t>
  </si>
  <si>
    <t>/funding-round/f20b0dd8b3d4440896aa6764f8c8c8a5</t>
  </si>
  <si>
    <t>/ORGANIZATION/PANASAS</t>
  </si>
  <si>
    <t>/funding-round/0debe789766fa4a8121c75f7085d8af8</t>
  </si>
  <si>
    <t>/organization/panasas</t>
  </si>
  <si>
    <t>/funding-round/10afff58ee1202286cb5dd249ae0e04c</t>
  </si>
  <si>
    <t>/funding-round/48d2c5e203df4aaa89931a3d8d5eeba6</t>
  </si>
  <si>
    <t>/funding-round/a9fcfa816c8eb52fbfb1f0f1939f1d3a</t>
  </si>
  <si>
    <t>/ORGANIZATION/PANASEER</t>
  </si>
  <si>
    <t>/funding-round/0aa158d8ff74bddf2e3cb05e004412f8</t>
  </si>
  <si>
    <t>/organization/panaseer</t>
  </si>
  <si>
    <t>/funding-round/a2f2f78ef7e69c529ee9af0b8352b618</t>
  </si>
  <si>
    <t>/ORGANIZATION/PANATLANTA-LLC</t>
  </si>
  <si>
    <t>/funding-round/de2d9ff7b95464c92eb3261961d88a7a</t>
  </si>
  <si>
    <t>/organization/panaya</t>
  </si>
  <si>
    <t>/funding-round/0b8fdce5f2a450961dbddbd36211ea7c</t>
  </si>
  <si>
    <t>/ORGANIZATION/PANAYA</t>
  </si>
  <si>
    <t>/funding-round/23863a8744739b00dee897f1ce319e3e</t>
  </si>
  <si>
    <t>/funding-round/62397a3a2603cb58104c69ef161648c7</t>
  </si>
  <si>
    <t>/funding-round/a53f14cd7adbc3f6c5c7c603bbc66777</t>
  </si>
  <si>
    <t>/funding-round/b3a5f8d3512cc3bb160d7c92b43487ef</t>
  </si>
  <si>
    <t>/funding-round/c397e9b3f5e082c4decd6431117ed904</t>
  </si>
  <si>
    <t>/organization/pancetera</t>
  </si>
  <si>
    <t>/funding-round/a3c9d40222d1a9d909f764f32bf82f01</t>
  </si>
  <si>
    <t>/ORGANIZATION/PANDA-CASHBACK-LLC</t>
  </si>
  <si>
    <t>/funding-round/23a89c68ca0f85a1f57a54f066a05741</t>
  </si>
  <si>
    <t>/organization/panda-graphics</t>
  </si>
  <si>
    <t>/funding-round/adccd49038d8dacb318a4457434e02c7</t>
  </si>
  <si>
    <t>/ORGANIZATION/PANDA-SECURITY</t>
  </si>
  <si>
    <t>/funding-round/32b1c2ca4cb1de3ebb9ca118dac0146d</t>
  </si>
  <si>
    <t>/organization/pandabed</t>
  </si>
  <si>
    <t>/funding-round/cb14c02a9027ea8d9c8e392c8dc2f7b5</t>
  </si>
  <si>
    <t>/ORGANIZATION/PANDABED</t>
  </si>
  <si>
    <t>/funding-round/df6b916430b8115221764c9d12f9e892</t>
  </si>
  <si>
    <t>/organization/pandabus</t>
  </si>
  <si>
    <t>/funding-round/1ba7aff5959efd0119de9ee6c78d5d4a</t>
  </si>
  <si>
    <t>/ORGANIZATION/PANDABUS</t>
  </si>
  <si>
    <t>/funding-round/20ac66cc9a80e19a3f8a7d827b67943b</t>
  </si>
  <si>
    <t>/funding-round/589ed05d852582d5c9c11772ced31515</t>
  </si>
  <si>
    <t>/funding-round/680744380908d5059bf481284db7caa5</t>
  </si>
  <si>
    <t>/funding-round/68778da7188be0a9db6f30a888ea98ae</t>
  </si>
  <si>
    <t>/funding-round/77bb4594e33608ea89081a851fb3349a</t>
  </si>
  <si>
    <t>/funding-round/8e3dcc68805ac39a31bad66d4c31dcd3</t>
  </si>
  <si>
    <t>/funding-round/982e316408c0b1aeacdc5d99c0e68166</t>
  </si>
  <si>
    <t>/funding-round/c7cbf56b918632d58f6d60c8b30ca72e</t>
  </si>
  <si>
    <t>/funding-round/ee366fdc9f10577fbb6fbb3bf7f0ef04</t>
  </si>
  <si>
    <t>/organization/pandacraft</t>
  </si>
  <si>
    <t>/funding-round/ae5dd7ea4d4616bd2714138d6c976b95</t>
  </si>
  <si>
    <t>/ORGANIZATION/PANDACRAFT</t>
  </si>
  <si>
    <t>/funding-round/fdc4ead986bb74b78a1d4367d08e5ea3</t>
  </si>
  <si>
    <t>/organization/pandadoc</t>
  </si>
  <si>
    <t>/funding-round/48abc8e1031b70f3a48af3192a7bb85b</t>
  </si>
  <si>
    <t>/ORGANIZATION/PANDADOC</t>
  </si>
  <si>
    <t>/funding-round/86ebe39818d2bd7bd5ed4bd41ee2c1cd</t>
  </si>
  <si>
    <t>/funding-round/dbb99eaf0a74973f4810b308b7756476</t>
  </si>
  <si>
    <t>/ORGANIZATION/PANDAWHALE</t>
  </si>
  <si>
    <t>/funding-round/a0cb526b388b819b49f1734471ecd34f</t>
  </si>
  <si>
    <t>/organization/pando-networks</t>
  </si>
  <si>
    <t>/funding-round/6e01319efe8f87377f4ab021bd8da282</t>
  </si>
  <si>
    <t>/ORGANIZATION/PANDO-NETWORKS</t>
  </si>
  <si>
    <t>/funding-round/6fd544747ec4ee5d0edcf1cad7676c12</t>
  </si>
  <si>
    <t>/funding-round/e58a6a5af6890e2490030dbf3a4d2f5b</t>
  </si>
  <si>
    <t>/ORGANIZATION/PANDODAILY</t>
  </si>
  <si>
    <t>/funding-round/46a231a76846d5e198bf85b42ea49af7</t>
  </si>
  <si>
    <t>/organization/pandodaily</t>
  </si>
  <si>
    <t>/funding-round/54da55353a8277ded085e8cd5f387714</t>
  </si>
  <si>
    <t>/ORGANIZATION/PANDOL-ASSOCIATES-MARKETING</t>
  </si>
  <si>
    <t>/funding-round/219e8c8ed0442aa1f90de2c4106b22e7</t>
  </si>
  <si>
    <t>/organization/pandomedia</t>
  </si>
  <si>
    <t>/funding-round/b512ee9c825b96119245c036a1bb2ba2</t>
  </si>
  <si>
    <t>/ORGANIZATION/PANDOO-TEK</t>
  </si>
  <si>
    <t>/funding-round/fcabf19d600b949b14452ebe708a18de</t>
  </si>
  <si>
    <t>/organization/pandoodle</t>
  </si>
  <si>
    <t>/funding-round/25c975c8d48056a30f88ae806683ccf1</t>
  </si>
  <si>
    <t>/ORGANIZATION/PANDOODLE</t>
  </si>
  <si>
    <t>/funding-round/3233d75ff5b5919e591418480c4f0726</t>
  </si>
  <si>
    <t>/funding-round/3cde64d7bad2976ece5ba429a189d666</t>
  </si>
  <si>
    <t>/funding-round/a20ef911c7d1658994dab3eb6082c4ef</t>
  </si>
  <si>
    <t>/funding-round/b5114fab1a4373e08a347eaee057ad9d</t>
  </si>
  <si>
    <t>/funding-round/e2cbd34ff76feaa8898acfe033740d67</t>
  </si>
  <si>
    <t>/funding-round/e9f7c8fc9f3299fa361dda0dc85cce16</t>
  </si>
  <si>
    <t>/ORGANIZATION/PANDORA</t>
  </si>
  <si>
    <t>/funding-round/049bb132e44088cfea4b028f4e45c332</t>
  </si>
  <si>
    <t>/organization/pandora</t>
  </si>
  <si>
    <t>/funding-round/6c29332c87004a647b3a4224067537fa</t>
  </si>
  <si>
    <t>/funding-round/ba917b80340a59d28c56cd52af10c3ee</t>
  </si>
  <si>
    <t>/funding-round/bb47c78658dd263eccd94f94b5bcaf14</t>
  </si>
  <si>
    <t>/funding-round/cc69bb1bc1ffc8119762fb217c4fe290</t>
  </si>
  <si>
    <t>/funding-round/ccf3d104ea0e24e80b376bb3a9440c9e</t>
  </si>
  <si>
    <t>/ORGANIZATION/PANDORA-BOX</t>
  </si>
  <si>
    <t>/funding-round/d941e4f23291c9e647abe00855deb9a7</t>
  </si>
  <si>
    <t>/organization/pandora-tv</t>
  </si>
  <si>
    <t>/funding-round/724b7d4e0bc46974218685b327e27157</t>
  </si>
  <si>
    <t>/ORGANIZATION/PANDORA-TV</t>
  </si>
  <si>
    <t>/funding-round/d12b0679d311b9564ac20602d5935cdb</t>
  </si>
  <si>
    <t>/organization/pandora-web-services</t>
  </si>
  <si>
    <t>/funding-round/71f3a12c0c408f10e0db01d7eeeffb2e</t>
  </si>
  <si>
    <t>/ORGANIZATION/PANDORAMA</t>
  </si>
  <si>
    <t>/funding-round/2821629f66dda45d45cb39d3446dcd93</t>
  </si>
  <si>
    <t>/organization/panel-systems</t>
  </si>
  <si>
    <t>/funding-round/b3ee1e38ffe410ef3994e4a5e0b4e565</t>
  </si>
  <si>
    <t>/ORGANIZATION/PANELCLAW</t>
  </si>
  <si>
    <t>/funding-round/b7a8178f457b3e90269522384648109a</t>
  </si>
  <si>
    <t>/organization/panelfly</t>
  </si>
  <si>
    <t>/funding-round/19a9ee011d1c4257ea3d5d78f0f0771c</t>
  </si>
  <si>
    <t>/ORGANIZATION/PANELFLY</t>
  </si>
  <si>
    <t>/funding-round/4caaa4d0d18714295b0b514d982e391d</t>
  </si>
  <si>
    <t>/organization/panera-bread</t>
  </si>
  <si>
    <t>/funding-round/eb93b7a1f176ece663d0cce5bcf1c817</t>
  </si>
  <si>
    <t>/ORGANIZATION/PANGAEA-PLANET</t>
  </si>
  <si>
    <t>/funding-round/fc0d16c14b5a45afdd29cc9a7f5b8e5a</t>
  </si>
  <si>
    <t>/organization/pangaea-resources</t>
  </si>
  <si>
    <t>/funding-round/c43682c35fc5303f6e26166f9e4976be</t>
  </si>
  <si>
    <t>/ORGANIZATION/PANGALORE</t>
  </si>
  <si>
    <t>/funding-round/e99fe81302503b69b0c10a29c68ff776</t>
  </si>
  <si>
    <t>/organization/pangea</t>
  </si>
  <si>
    <t>/funding-round/112a3c05c31948c27ecec96f8945aa64</t>
  </si>
  <si>
    <t>/ORGANIZATION/PANGEA</t>
  </si>
  <si>
    <t>/funding-round/7ac3970a2925bdf0eb9bae0328af6fe8</t>
  </si>
  <si>
    <t>/funding-round/c44bbb669e8e871403050915fd741220</t>
  </si>
  <si>
    <t>/ORGANIZATION/PANGEA-2</t>
  </si>
  <si>
    <t>/funding-round/5e7ea42a696cfccf8e455f1414bc6966</t>
  </si>
  <si>
    <t>/organization/pangea-3</t>
  </si>
  <si>
    <t>/funding-round/abc1bda11e25b1e56e62192a500f2f03</t>
  </si>
  <si>
    <t>/ORGANIZATION/PANGEA-MOBILE</t>
  </si>
  <si>
    <t>/funding-round/7c6c94c1028e3e3d88519da852a99e7a</t>
  </si>
  <si>
    <t>/organization/pangea3</t>
  </si>
  <si>
    <t>/funding-round/d5fcd7d63bb68031ee18908cbe5c507c</t>
  </si>
  <si>
    <t>/ORGANIZATION/PANGENX</t>
  </si>
  <si>
    <t>/funding-round/9d8befa9bb978a2daf2a68c0d48c4038</t>
  </si>
  <si>
    <t>/organization/pangenx</t>
  </si>
  <si>
    <t>/funding-round/de871884efb17faed307e5c5471060a5</t>
  </si>
  <si>
    <t>/ORGANIZATION/PANGO</t>
  </si>
  <si>
    <t>/funding-round/6012c71791ded11e390de4abd77f5d1a</t>
  </si>
  <si>
    <t>/organization/pango-networks</t>
  </si>
  <si>
    <t>/funding-round/e087601964ac05791529625a37bf2a4d</t>
  </si>
  <si>
    <t>/ORGANIZATION/PANI-NETWORKS</t>
  </si>
  <si>
    <t>/funding-round/f82c99c4d8708c63838e8df00c007694</t>
  </si>
  <si>
    <t>/organization/panizon</t>
  </si>
  <si>
    <t>/funding-round/cb02856ff3296e50066de0cecc170a32</t>
  </si>
  <si>
    <t>/ORGANIZATION/PANJIVA</t>
  </si>
  <si>
    <t>/funding-round/6adc0a99f2422e20ddbc46cbedfff8f3</t>
  </si>
  <si>
    <t>/organization/panjiva</t>
  </si>
  <si>
    <t>/funding-round/6f994599fd0b730b2ce94f83816cc8f8</t>
  </si>
  <si>
    <t>/funding-round/b11a4550398ab659daa1ec3a143ad528</t>
  </si>
  <si>
    <t>/organization/panjo</t>
  </si>
  <si>
    <t>/funding-round/205abf881af3499cb29dfa1af3dc7863</t>
  </si>
  <si>
    <t>/ORGANIZATION/PANJO</t>
  </si>
  <si>
    <t>/funding-round/560393c10a521e21a3e08b04685d7485</t>
  </si>
  <si>
    <t>/funding-round/ab37c92e97c7a9970eaf7de9215a8c6a</t>
  </si>
  <si>
    <t>/funding-round/d86bf0b4227dd5549fcace1303ba6cff</t>
  </si>
  <si>
    <t>/funding-round/de4591d196b7241d4ee076e5c48fe34a</t>
  </si>
  <si>
    <t>/ORGANIZATION/PANL</t>
  </si>
  <si>
    <t>/funding-round/f2355aa43aa99ff4f38c35825af5c21e</t>
  </si>
  <si>
    <t>/organization/panna</t>
  </si>
  <si>
    <t>/funding-round/3c295a9673938297701ca49add3464cc</t>
  </si>
  <si>
    <t>/ORGANIZATION/PANNA</t>
  </si>
  <si>
    <t>/funding-round/cf311eb3cf608adf6f438b6b89285fa1</t>
  </si>
  <si>
    <t>/funding-round/f498afdb2cd616da665c04077a9a09db</t>
  </si>
  <si>
    <t>/ORGANIZATION/PANNAWAY-TECHNOLOGIES</t>
  </si>
  <si>
    <t>/funding-round/d4c0640fc1e482bf1f0b214cc90a77c4</t>
  </si>
  <si>
    <t>/organization/pano-logic</t>
  </si>
  <si>
    <t>/funding-round/20960bdc564879531bc1500a183f45ed</t>
  </si>
  <si>
    <t>/ORGANIZATION/PANO-LOGIC</t>
  </si>
  <si>
    <t>/funding-round/4bfcf914fc04c0d96cd3ff078a928104</t>
  </si>
  <si>
    <t>/funding-round/cb2dcb5d518878c0d2207159728ce127</t>
  </si>
  <si>
    <t>/ORGANIZATION/PANONO</t>
  </si>
  <si>
    <t>/funding-round/27ef63647c3f6efa3ef57842488d5fec</t>
  </si>
  <si>
    <t>/organization/panono</t>
  </si>
  <si>
    <t>/funding-round/92fae062afe7efb46ccd67a53dcfaebf</t>
  </si>
  <si>
    <t>/funding-round/a8e01cfd66a6b64f0f346299feea70b4</t>
  </si>
  <si>
    <t>/funding-round/e8aa3b2cbaae6336751243f1e7f96c86</t>
  </si>
  <si>
    <t>/ORGANIZATION/PANOPEN</t>
  </si>
  <si>
    <t>/funding-round/0ebfbbb182e4357b062c75453478a65b</t>
  </si>
  <si>
    <t>/organization/panopen</t>
  </si>
  <si>
    <t>/funding-round/2c001fc7e6b61faebbe2390bcb6b29a6</t>
  </si>
  <si>
    <t>/funding-round/6dc43ad4f72ea4f4e76b13852b27db71</t>
  </si>
  <si>
    <t>/funding-round/7fa412aa35f5c4e79000a56fd4dc4fc4</t>
  </si>
  <si>
    <t>/funding-round/edc9d2dddb2b963f3a53bdae0bff36cb</t>
  </si>
  <si>
    <t>/organization/panoply-io</t>
  </si>
  <si>
    <t>/funding-round/d3181a526fa563b79bba13fd8be7a4cb</t>
  </si>
  <si>
    <t>/ORGANIZATION/PANOPTIC-SECURITY</t>
  </si>
  <si>
    <t>/funding-round/99174d47189046e24c25464ce2247f55</t>
  </si>
  <si>
    <t>/organization/panoptica</t>
  </si>
  <si>
    <t>/funding-round/8261d8e0a02bcf0b085e550d16d9069f</t>
  </si>
  <si>
    <t>/ORGANIZATION/PANOPTICA</t>
  </si>
  <si>
    <t>/funding-round/e871d42eeefe33319bba09e60a4b516f</t>
  </si>
  <si>
    <t>/organization/panopticon</t>
  </si>
  <si>
    <t>/funding-round/c32d79ce5e5c582bb4da4ee9689dfaea</t>
  </si>
  <si>
    <t>/ORGANIZATION/PANOPTICON-LABORATORIES</t>
  </si>
  <si>
    <t>/funding-round/6e6df456de1dfa1754d4a9ef608087fe</t>
  </si>
  <si>
    <t>/organization/panopticon-laboratories</t>
  </si>
  <si>
    <t>/funding-round/c0ed7a7404812356325bf1216018f768</t>
  </si>
  <si>
    <t>/ORGANIZATION/PANOPTO</t>
  </si>
  <si>
    <t>/funding-round/425e2e85af0b176d1aae33631f2bd1b0</t>
  </si>
  <si>
    <t>/organization/panopto</t>
  </si>
  <si>
    <t>/funding-round/445473c2aebb6d5a08a94931a5fdead0</t>
  </si>
  <si>
    <t>/funding-round/b3b1c9f373a8586d57c9e5999e7a5c0e</t>
  </si>
  <si>
    <t>/organization/panorama-education</t>
  </si>
  <si>
    <t>/funding-round/2a04d43fdae2e735dca00dcb0cf7efe1</t>
  </si>
  <si>
    <t>/ORGANIZATION/PANORAMA-EDUCATION</t>
  </si>
  <si>
    <t>/funding-round/5e9c94a1090d0207f567d842d22fd8b3</t>
  </si>
  <si>
    <t>/funding-round/c7e50a72edc9d17ec04314f5426ce6fd</t>
  </si>
  <si>
    <t>/funding-round/d21097d9a3253a5f588a9d2c561f4d17</t>
  </si>
  <si>
    <t>/organization/panorama9</t>
  </si>
  <si>
    <t>/funding-round/300e016e184429fb4f2f45ab86a8cf37</t>
  </si>
  <si>
    <t>/ORGANIZATION/PANORAMIC-POWER</t>
  </si>
  <si>
    <t>/funding-round/1643739f2773ff3a21b79cf43c353a93</t>
  </si>
  <si>
    <t>/organization/panoramic-power</t>
  </si>
  <si>
    <t>/funding-round/6f6bd987d66396f18b05adb4a910d3d4</t>
  </si>
  <si>
    <t>/funding-round/9bd870c12f56f02a1b9d97826480a9a5</t>
  </si>
  <si>
    <t>/funding-round/d1d804f4677b59fb9a44a8debde4c6df</t>
  </si>
  <si>
    <t>/funding-round/e435feb73dd709aa3ca0ca0e5d937a2e</t>
  </si>
  <si>
    <t>/organization/panoratio</t>
  </si>
  <si>
    <t>/funding-round/1287f7c34ceaebbbd5324dad96abf6b1</t>
  </si>
  <si>
    <t>/ORGANIZATION/PANORATIO</t>
  </si>
  <si>
    <t>/funding-round/29b93af58a9b4ca1ed8aa4c75d966b54</t>
  </si>
  <si>
    <t>/funding-round/761a8ad147e73e03acce2f94d7c48842</t>
  </si>
  <si>
    <t>/funding-round/9ede7fd16897b9fd13e057231512ff23</t>
  </si>
  <si>
    <t>/organization/panorics</t>
  </si>
  <si>
    <t>/funding-round/98fa58525d24f5a8d6dd0931b1cb356d</t>
  </si>
  <si>
    <t>/ORGANIZATION/PANOSOL</t>
  </si>
  <si>
    <t>/funding-round/16c2d6ea7f0ca986817620a9a57aab17</t>
  </si>
  <si>
    <t>/organization/panpan</t>
  </si>
  <si>
    <t>/funding-round/c4615882112bcffcaf3736d99fb7d79e</t>
  </si>
  <si>
    <t>/ORGANIZATION/PANRAVEN</t>
  </si>
  <si>
    <t>/funding-round/020e6332bbe6f60a28e30c52c29ab5e3</t>
  </si>
  <si>
    <t>/organization/panraven</t>
  </si>
  <si>
    <t>/funding-round/1f2265fea6d06188c7e06905b3760b47</t>
  </si>
  <si>
    <t>/funding-round/8207d6710905f6e9516aeb08df6197af</t>
  </si>
  <si>
    <t>/funding-round/b421440eafb686cc4f92f9033214faea</t>
  </si>
  <si>
    <t>/ORGANIZATION/PANSCOPIC</t>
  </si>
  <si>
    <t>/funding-round/72e897eb7bd5b24e63250e51967c4f63</t>
  </si>
  <si>
    <t>/organization/panshi</t>
  </si>
  <si>
    <t>/funding-round/0a33825636d350e5bf416ed23286df84</t>
  </si>
  <si>
    <t>/ORGANIZATION/PANSHI</t>
  </si>
  <si>
    <t>/funding-round/874a691a8ca9a1bfc9b98c29e651b847</t>
  </si>
  <si>
    <t>/organization/pansieve</t>
  </si>
  <si>
    <t>/funding-round/cc78fa0d6b0aa1c4607b9aa9ecc86a90</t>
  </si>
  <si>
    <t>/ORGANIZATION/PANTA-SYSTEMS</t>
  </si>
  <si>
    <t>/funding-round/51b4b226e2ff34f0c106db244d2aa2b0</t>
  </si>
  <si>
    <t>/organization/pantea</t>
  </si>
  <si>
    <t>/funding-round/1e3fd3a217502b10fe765c29ac360444</t>
  </si>
  <si>
    <t>/ORGANIZATION/PANTEC-BIOSOLUTIONS</t>
  </si>
  <si>
    <t>/funding-round/4cde689fde14145f88eacb460c146023</t>
  </si>
  <si>
    <t>/organization/pantech</t>
  </si>
  <si>
    <t>/funding-round/cfaa742a5ead76f0a785a62c62e49101</t>
  </si>
  <si>
    <t>/ORGANIZATION/PANTELLIGENT</t>
  </si>
  <si>
    <t>/funding-round/cb00cd303f172f02e4997991c8054b4a</t>
  </si>
  <si>
    <t>/organization/pantero</t>
  </si>
  <si>
    <t>/funding-round/0325f081708dccfe9662e0ef0fdec052</t>
  </si>
  <si>
    <t>/ORGANIZATION/PANTERRA-NETWORKS</t>
  </si>
  <si>
    <t>/funding-round/04e1213fa412644057097418501d89f8</t>
  </si>
  <si>
    <t>/organization/panterra-networks</t>
  </si>
  <si>
    <t>/funding-round/b5fadc20c48ab241681dc34e2c6eaf40</t>
  </si>
  <si>
    <t>/ORGANIZATION/PANTHEON</t>
  </si>
  <si>
    <t>/funding-round/074326a2f3496c12e95bde4e491b75bc</t>
  </si>
  <si>
    <t>/organization/pantheon</t>
  </si>
  <si>
    <t>/funding-round/0ee7a39c8bc050627867e6d6143ea735</t>
  </si>
  <si>
    <t>/funding-round/0f538e89bb552d4388fb306da4b8134b</t>
  </si>
  <si>
    <t>/funding-round/fea265872c57279547823015312cabb2</t>
  </si>
  <si>
    <t>/ORGANIZATION/PANTHEON-PARK</t>
  </si>
  <si>
    <t>/funding-round/8f7909f1969c8f9f25f47cb2b7ea525c</t>
  </si>
  <si>
    <t>/organization/panther-express</t>
  </si>
  <si>
    <t>/funding-round/78cf5e49d61736cbe62f0a728720cdb5</t>
  </si>
  <si>
    <t>/ORGANIZATION/PANTHER-EXPRESS</t>
  </si>
  <si>
    <t>/funding-round/ef88c447bce7330aeddd5db3506c2eb2</t>
  </si>
  <si>
    <t>/organization/panther-technology-group</t>
  </si>
  <si>
    <t>/funding-round/8156c8e35bb29f65cf58a07417514d7f</t>
  </si>
  <si>
    <t>/ORGANIZATION/PANTHERYX</t>
  </si>
  <si>
    <t>/funding-round/5c5cb4b7aa92ac8d758ef984772be9ce</t>
  </si>
  <si>
    <t>/organization/pantheryx</t>
  </si>
  <si>
    <t>/funding-round/9e2f3dc59d05865f71ba6f379f60c716</t>
  </si>
  <si>
    <t>/funding-round/a94882b11d79aa5cfd2318dde81cf4cf</t>
  </si>
  <si>
    <t>/funding-round/b7c31cdd0c8721964789834ecec742de</t>
  </si>
  <si>
    <t>/ORGANIZATION/PANTOMIME-CORPORATION</t>
  </si>
  <si>
    <t>/funding-round/93ad681ed059e8f4417f768dca2c4dde</t>
  </si>
  <si>
    <t>/organization/panton-inc</t>
  </si>
  <si>
    <t>/funding-round/13731d4172eb02dede10a9e28766c318</t>
  </si>
  <si>
    <t>/ORGANIZATION/PANTRY</t>
  </si>
  <si>
    <t>/funding-round/d031883be8aabded5d0c5e67288fd810</t>
  </si>
  <si>
    <t>/organization/pantry</t>
  </si>
  <si>
    <t>/funding-round/e388f4ab9aafda017d9f1d0808a49f35</t>
  </si>
  <si>
    <t>/ORGANIZATION/PANVE</t>
  </si>
  <si>
    <t>/funding-round/303bbed38596b054ebb8d4458e04c974</t>
  </si>
  <si>
    <t>/organization/panve</t>
  </si>
  <si>
    <t>/funding-round/3de38e9e26751cb8dfc3e037cd060189</t>
  </si>
  <si>
    <t>/funding-round/932d89bee0afd44eb5818f7de72240e5</t>
  </si>
  <si>
    <t>/organization/panvidea</t>
  </si>
  <si>
    <t>/funding-round/0c063a6d81923be715d5fffb63e67f86</t>
  </si>
  <si>
    <t>/ORGANIZATION/PANVIVA</t>
  </si>
  <si>
    <t>/funding-round/86f2faa365cfc867a32feeed73008909</t>
  </si>
  <si>
    <t>/organization/panviva</t>
  </si>
  <si>
    <t>/funding-round/9ec6126d6bb5b3f9ed8aeaba5b86b751</t>
  </si>
  <si>
    <t>/ORGANIZATION/PANX</t>
  </si>
  <si>
    <t>/funding-round/1a1bb786ea23a7c46944179931b2e816</t>
  </si>
  <si>
    <t>/organization/panxchange</t>
  </si>
  <si>
    <t>/funding-round/225914726c5152894f870cd13de5de95</t>
  </si>
  <si>
    <t>/ORGANIZATION/PANXCHANGE</t>
  </si>
  <si>
    <t>/funding-round/f8b3bb3eca11465d3defd8637cb08165</t>
  </si>
  <si>
    <t>/organization/panzura</t>
  </si>
  <si>
    <t>/funding-round/752fbf0b3333cd78a8c35acfe09ced6b</t>
  </si>
  <si>
    <t>/ORGANIZATION/PANZURA</t>
  </si>
  <si>
    <t>/funding-round/77cec0d6e39ec130308fa7a2b58da32c</t>
  </si>
  <si>
    <t>/funding-round/be53cb3cac429457856cdf00df987ed2</t>
  </si>
  <si>
    <t>/funding-round/c5357ccf3ecfbcac576e9be7021fcd3a</t>
  </si>
  <si>
    <t>/organization/paomianba-com</t>
  </si>
  <si>
    <t>/funding-round/86d2869679279a2bcdd348f41e193db9</t>
  </si>
  <si>
    <t>/ORGANIZATION/PAONDE</t>
  </si>
  <si>
    <t>/funding-round/6a70570bc4d1eb45e8837ddcad485c9f</t>
  </si>
  <si>
    <t>/organization/papa-gino-s</t>
  </si>
  <si>
    <t>/funding-round/3b7fc9fd65ed45c7e1d61257902703de</t>
  </si>
  <si>
    <t>/ORGANIZATION/PAPAFUND-LLC</t>
  </si>
  <si>
    <t>/funding-round/d703aad804ffe3337df01f8bd5e2e311</t>
  </si>
  <si>
    <t>/organization/papatv-cn</t>
  </si>
  <si>
    <t>/funding-round/234f92b5090ea74a686a7960b99a6a13</t>
  </si>
  <si>
    <t>/ORGANIZATION/PAPATV-CN</t>
  </si>
  <si>
    <t>/funding-round/f8bdd9b85874ce66e3296c3cce9ca069</t>
  </si>
  <si>
    <t>/organization/papayamobile</t>
  </si>
  <si>
    <t>/funding-round/63630ea59a64d839574e165e7fa09997</t>
  </si>
  <si>
    <t>/ORGANIZATION/PAPAYAMOBILE</t>
  </si>
  <si>
    <t>/funding-round/6fb6184ca15213c990ee7c035de4323d</t>
  </si>
  <si>
    <t>/funding-round/a813c624cbf4f3b2fcd01dd3cdb56fbb</t>
  </si>
  <si>
    <t>/ORGANIZATION/PAPAYER</t>
  </si>
  <si>
    <t>/funding-round/71c6e9dcf4eacaf0e2dd4d8845b37410</t>
  </si>
  <si>
    <t>/organization/papayer</t>
  </si>
  <si>
    <t>/funding-round/80c014fa646d80d0488ef4e5271a9465</t>
  </si>
  <si>
    <t>/funding-round/8d68986a960f9f3c3e333a5f25f35197</t>
  </si>
  <si>
    <t>/organization/papelook</t>
  </si>
  <si>
    <t>/funding-round/7bf055961a5951e70b25b12ef031b6d8</t>
  </si>
  <si>
    <t>/ORGANIZATION/PAPER-BATTERY-COMPANY</t>
  </si>
  <si>
    <t>/funding-round/1b49ee4a2c1a1e161638b7b1692898f8</t>
  </si>
  <si>
    <t>/organization/paper-battery-company</t>
  </si>
  <si>
    <t>/funding-round/97e524525fdbc6d50a380b05dec8c479</t>
  </si>
  <si>
    <t>/ORGANIZATION/PAPER-HUNTER</t>
  </si>
  <si>
    <t>/funding-round/6b9d84a3e886a62406c438b9aa4786b2</t>
  </si>
  <si>
    <t>/organization/paper-li</t>
  </si>
  <si>
    <t>/funding-round/d077dac374df71d04c62f8b6c169841b</t>
  </si>
  <si>
    <t>/ORGANIZATION/PAPERC</t>
  </si>
  <si>
    <t>/funding-round/29ab6155e44f1aa26430f53972eb0caa</t>
  </si>
  <si>
    <t>/organization/paperdodo-inc</t>
  </si>
  <si>
    <t>/funding-round/c27928c20a7b6d790d0b9e7390999f0f</t>
  </si>
  <si>
    <t>/ORGANIZATION/PAPERFLIES</t>
  </si>
  <si>
    <t>/funding-round/0270c7df61285ae6cef97ae18784b594</t>
  </si>
  <si>
    <t>/organization/paperfold</t>
  </si>
  <si>
    <t>/funding-round/03bd06bd4831b21ffdc3e3fde6f42d77</t>
  </si>
  <si>
    <t>/ORGANIZATION/PAPERFOLD</t>
  </si>
  <si>
    <t>/funding-round/52a29b5732c7a559aea4b704567e85bf</t>
  </si>
  <si>
    <t>/funding-round/8cd7f6bb9cb01bed079240f0533703d5</t>
  </si>
  <si>
    <t>/ORGANIZATION/PAPERG</t>
  </si>
  <si>
    <t>/funding-round/08be8f43536808be6c9c79e0f6e4eade</t>
  </si>
  <si>
    <t>/organization/paperg</t>
  </si>
  <si>
    <t>/funding-round/95b13b2d086281e0a367b0e053cb60b4</t>
  </si>
  <si>
    <t>/funding-round/def90e9f6d15a118b29ff74e65e24792</t>
  </si>
  <si>
    <t>/organization/paperhater-com</t>
  </si>
  <si>
    <t>/funding-round/285f9fff1a9bbe55bbad758d73e2f8fd</t>
  </si>
  <si>
    <t>/ORGANIZATION/PAPERKARMA</t>
  </si>
  <si>
    <t>/funding-round/687e85928fb78f99793971c2049302c4</t>
  </si>
  <si>
    <t>/organization/paperkarma</t>
  </si>
  <si>
    <t>/funding-round/91170a93d3665709df5d3fdac01a9b7f</t>
  </si>
  <si>
    <t>/ORGANIZATION/PAPERLESS-POST</t>
  </si>
  <si>
    <t>/funding-round/22328cf56b10d8a49dc796a9b8b6108d</t>
  </si>
  <si>
    <t>/organization/paperless-post</t>
  </si>
  <si>
    <t>/funding-round/a57ca8437ee2640664d7a95eacc9bb99</t>
  </si>
  <si>
    <t>/funding-round/fe2649ff30b97b305278a8fb66ad17d2</t>
  </si>
  <si>
    <t>/organization/paperless-transaction-management</t>
  </si>
  <si>
    <t>/funding-round/949e823a12a987d67862f025dd0dc0da</t>
  </si>
  <si>
    <t>/ORGANIZATION/PAPERLESS-TRANSACTION-MANAGEMENT</t>
  </si>
  <si>
    <t>/funding-round/aad1219ff11d7a266803bea101ebe04c</t>
  </si>
  <si>
    <t>/organization/paperless-world</t>
  </si>
  <si>
    <t>/funding-round/96a0dffca35e766d6b3e23b21a3d614b</t>
  </si>
  <si>
    <t>/ORGANIZATION/PAPERLINKS</t>
  </si>
  <si>
    <t>/funding-round/7807646c34890b6d2e68ea2a2cca4d0c</t>
  </si>
  <si>
    <t>/organization/paperlit</t>
  </si>
  <si>
    <t>/funding-round/3d36737958a499ae074f39990673e07f</t>
  </si>
  <si>
    <t>/ORGANIZATION/PAPERSHARE</t>
  </si>
  <si>
    <t>/funding-round/a22a9649aafc4f12328d1d044a751c70</t>
  </si>
  <si>
    <t>/organization/papershare</t>
  </si>
  <si>
    <t>/funding-round/cbdccb344d4b81a9815c4ad44ccb7388</t>
  </si>
  <si>
    <t>/ORGANIZATION/PAPERSPACE</t>
  </si>
  <si>
    <t>/funding-round/06a82a8cccc3a3959eaa100752697170</t>
  </si>
  <si>
    <t>/organization/paperspace</t>
  </si>
  <si>
    <t>/funding-round/64e2909c02dc96add8b15f37735190fe</t>
  </si>
  <si>
    <t>/funding-round/6fd79c6b2f79ba592aba8170703d1bda</t>
  </si>
  <si>
    <t>/funding-round/e7ae23a3b8961fd5c8f5468bb4eeb024</t>
  </si>
  <si>
    <t>/ORGANIZATION/PAPERSPINE</t>
  </si>
  <si>
    <t>/funding-round/7a912e7dca47d7dddab7389d87c0e8b6</t>
  </si>
  <si>
    <t>/organization/paperwoven</t>
  </si>
  <si>
    <t>/funding-round/0a8324f9dee3b92256cd35f1e02ea333</t>
  </si>
  <si>
    <t>/ORGANIZATION/PAPIRUS</t>
  </si>
  <si>
    <t>/funding-round/46c2a29ce85dda334e04bc25143b5192</t>
  </si>
  <si>
    <t>/organization/papriika</t>
  </si>
  <si>
    <t>/funding-round/a63720e107eb69fc610dab886b72440f</t>
  </si>
  <si>
    <t>/ORGANIZATION/PAPRIKA-LAB</t>
  </si>
  <si>
    <t>/funding-round/38283639542c0e7e018b2964fe3bd87f</t>
  </si>
  <si>
    <t>/organization/paprika-lab</t>
  </si>
  <si>
    <t>/funding-round/d8be9a33c4c9671c233949a41a2d0596</t>
  </si>
  <si>
    <t>/ORGANIZATION/PAQUIN-HEALTHCARE-COMPANIES</t>
  </si>
  <si>
    <t>/funding-round/cb7d6a5030727d9c06cd12bcb3d698f8</t>
  </si>
  <si>
    <t>/organization/par-trans-marketing</t>
  </si>
  <si>
    <t>/funding-round/dfb6a72a30b712523d454f47277fd90b</t>
  </si>
  <si>
    <t>/ORGANIZATION/PAR8O</t>
  </si>
  <si>
    <t>/funding-round/9482fbc52accb04d605554ca12818b85</t>
  </si>
  <si>
    <t>/organization/par8o</t>
  </si>
  <si>
    <t>/funding-round/95316abc40a34ef8f86ebd3cd3d13627</t>
  </si>
  <si>
    <t>/funding-round/b7a26cdeabed55ee69d365334f85bcc4</t>
  </si>
  <si>
    <t>/funding-round/bee21045d606797a9925e9574d5b122e</t>
  </si>
  <si>
    <t>/ORGANIZATION/PARA-PROTECT-INC</t>
  </si>
  <si>
    <t>/funding-round/18d6f1687ae42ec2ee9b0c09b090867d</t>
  </si>
  <si>
    <t>/organization/parabase-genomics</t>
  </si>
  <si>
    <t>/funding-round/05ec2c5d0f68b8dd5d150cd896835bfe</t>
  </si>
  <si>
    <t>/ORGANIZATION/PARABASE-GENOMICS</t>
  </si>
  <si>
    <t>/funding-round/aa45b00ff9312b3374dda7419edfd171</t>
  </si>
  <si>
    <t>/organization/parabebes-com</t>
  </si>
  <si>
    <t>/funding-round/704791d6e6da6b3042b91f4e880f1efa</t>
  </si>
  <si>
    <t>/ORGANIZATION/PARABEL</t>
  </si>
  <si>
    <t>/funding-round/31171af1e085265e2c2830f7e972bf89</t>
  </si>
  <si>
    <t>/organization/parabola</t>
  </si>
  <si>
    <t>/funding-round/ecf894519ce8327f27553ae48f57862a</t>
  </si>
  <si>
    <t>/ORGANIZATION/PARABON-NANOLABS</t>
  </si>
  <si>
    <t>/funding-round/b4917741a4e847df35a746d1374532b1</t>
  </si>
  <si>
    <t>/organization/paraccel</t>
  </si>
  <si>
    <t>/funding-round/26ec9f5852a6e5905489c39d3ae27980</t>
  </si>
  <si>
    <t>/ORGANIZATION/PARACCEL</t>
  </si>
  <si>
    <t>/funding-round/560712e59cfe033634159df06d0effa0</t>
  </si>
  <si>
    <t>/funding-round/71f4bf5dc841b6708fe809baf4283e8f</t>
  </si>
  <si>
    <t>/funding-round/86ebc8fdb85504101bbe66e9c96e498e</t>
  </si>
  <si>
    <t>/funding-round/92c48f2b99cb53dd58f21493d472b85b</t>
  </si>
  <si>
    <t>/funding-round/987e994c1bb1b3471f666cc364298774</t>
  </si>
  <si>
    <t>/organization/paracelsus-labs</t>
  </si>
  <si>
    <t>/funding-round/9a52e94cb1215c5a57112ead0ab5d090</t>
  </si>
  <si>
    <t>/ORGANIZATION/PARACHUTE</t>
  </si>
  <si>
    <t>/funding-round/6422f669a3e1965b2aab91354d39559e</t>
  </si>
  <si>
    <t>/organization/parachute</t>
  </si>
  <si>
    <t>/funding-round/8d4b7220b833a6f96bc6beeeaba66364</t>
  </si>
  <si>
    <t>/funding-round/acf6ff18cfdbf72d706e0bca59abeb18</t>
  </si>
  <si>
    <t>/organization/paracor-medical</t>
  </si>
  <si>
    <t>/funding-round/da89ea482fe5f0d1701436629248c731</t>
  </si>
  <si>
    <t>/ORGANIZATION/PARACOSM</t>
  </si>
  <si>
    <t>/funding-round/0d22a5695efeb61ada767cd574f641ed</t>
  </si>
  <si>
    <t>/organization/paracosm</t>
  </si>
  <si>
    <t>/funding-round/3a831ec970062d607453504cb0d469ad</t>
  </si>
  <si>
    <t>/funding-round/5b3cc7fe02049f50f4c852c019457e35</t>
  </si>
  <si>
    <t>/organization/parade-technologies</t>
  </si>
  <si>
    <t>/funding-round/29d8161b54fe32c2b86c48045cb36ed3</t>
  </si>
  <si>
    <t>/ORGANIZATION/PARADIAL</t>
  </si>
  <si>
    <t>/funding-round/1fb266f8802f1da8652672de9672ef80</t>
  </si>
  <si>
    <t>/organization/paradigm</t>
  </si>
  <si>
    <t>/funding-round/de3dbe1276fa195509be19a5fd88ce0a</t>
  </si>
  <si>
    <t>/ORGANIZATION/PARADIGM-ENERGY-GROUP</t>
  </si>
  <si>
    <t>/funding-round/f4c046412484a5139923d2715c1fc933</t>
  </si>
  <si>
    <t>/organization/paradigm-energy-group</t>
  </si>
  <si>
    <t>/funding-round/f6754afc8056e1bb82b378ffa6d545be</t>
  </si>
  <si>
    <t>/ORGANIZATION/PARADIGM-FINANCIAL</t>
  </si>
  <si>
    <t>/funding-round/0f681a14e45860273a760a8d0bc8f2c1</t>
  </si>
  <si>
    <t>/organization/paradigm-holdings</t>
  </si>
  <si>
    <t>/funding-round/cad8fdc78d097bd9d664313f3f387fc6</t>
  </si>
  <si>
    <t>/ORGANIZATION/PARADIGM-SOLAR-LLC</t>
  </si>
  <si>
    <t>/funding-round/0b37cfbbb249052d7eb866ed17a8bf71</t>
  </si>
  <si>
    <t>/organization/paradigm-spine</t>
  </si>
  <si>
    <t>/funding-round/090182984fe0d7b4bbe9b957bad37677</t>
  </si>
  <si>
    <t>/ORGANIZATION/PARADIGM-SPINE</t>
  </si>
  <si>
    <t>/funding-round/61846811450192385ff24130a2d8e1e2</t>
  </si>
  <si>
    <t>/funding-round/89fe663ed124959cbdc7c5600e7bf952</t>
  </si>
  <si>
    <t>/funding-round/8fc69283e6eeadc14832099cb0a06525</t>
  </si>
  <si>
    <t>/funding-round/970cb20263f1122c024b53006b5ec0ea</t>
  </si>
  <si>
    <t>/funding-round/de2f18933be3f0a3ea7a8b24bcd30504</t>
  </si>
  <si>
    <t>/organization/paradigm4</t>
  </si>
  <si>
    <t>/funding-round/931028879350e8d5afa31f3692371e2d</t>
  </si>
  <si>
    <t>/ORGANIZATION/PARADINE</t>
  </si>
  <si>
    <t>/funding-round/1ca524ee6d72ff933c5b76922d79c18d</t>
  </si>
  <si>
    <t>/organization/paradise-corner</t>
  </si>
  <si>
    <t>/funding-round/27e7e0af4dbedfc64dfd2dfaefa940dc</t>
  </si>
  <si>
    <t>/ORGANIZATION/PARADISE-GARDENS-GREENHOUSES</t>
  </si>
  <si>
    <t>/funding-round/9a0c93a4f24ed9355a03bb7a7ebde5ce</t>
  </si>
  <si>
    <t>/organization/paradise-genomics</t>
  </si>
  <si>
    <t>/funding-round/4f902461cf777a385d99719c63568653</t>
  </si>
  <si>
    <t>/ORGANIZATION/PARADISE-HOME-PROPERTIES-LLC</t>
  </si>
  <si>
    <t>/funding-round/e894a8252f2349e9b636d312893e8895</t>
  </si>
  <si>
    <t>/organization/paradise-waikiki-shuttle</t>
  </si>
  <si>
    <t>/funding-round/d60f5ad52ff341f0943206b0a3836e18</t>
  </si>
  <si>
    <t>/ORGANIZATION/PARADOX-TECHNOLOGY-SOLUTIONS</t>
  </si>
  <si>
    <t>/funding-round/2be8ddee839875b86b65f9f37d31cc20</t>
  </si>
  <si>
    <t>/organization/paraengine</t>
  </si>
  <si>
    <t>/funding-round/81e48c357156690c5c7748563ae00b16</t>
  </si>
  <si>
    <t>/ORGANIZATION/PARAFUZO-COM</t>
  </si>
  <si>
    <t>/funding-round/a71870fc3004139d50861d39510084a9</t>
  </si>
  <si>
    <t>/organization/paragon-28</t>
  </si>
  <si>
    <t>/funding-round/419e3bf0b79c2a49fd75575f2b62422b</t>
  </si>
  <si>
    <t>/ORGANIZATION/PARAGON-AIRHEATER-TECHNOLOGIES</t>
  </si>
  <si>
    <t>/funding-round/020dfdc49b7084858c8f97e74348ed15</t>
  </si>
  <si>
    <t>/organization/paragon-bioservices</t>
  </si>
  <si>
    <t>/funding-round/0a2f4387cf7c1bec0bcb09b1a187696f</t>
  </si>
  <si>
    <t>/ORGANIZATION/PARAGON-BIOSERVICES</t>
  </si>
  <si>
    <t>/funding-round/88846c31c5534f70b34d98fbccfc47d2</t>
  </si>
  <si>
    <t>/organization/paragon-networks-international</t>
  </si>
  <si>
    <t>/funding-round/8fb0840679a4e5d7f384527bba47526d</t>
  </si>
  <si>
    <t>/ORGANIZATION/PARAGON-PRINT-PACKAGING-GROUP</t>
  </si>
  <si>
    <t>/funding-round/9cb1cbf78b3dcac08ed1dcfe03536fd7</t>
  </si>
  <si>
    <t>/organization/paragon-software-2</t>
  </si>
  <si>
    <t>/funding-round/1340e66564255e629fbbc9ec2e877681</t>
  </si>
  <si>
    <t>/ORGANIZATION/PARAGON-SOFTWARE-3</t>
  </si>
  <si>
    <t>/funding-round/a819eadc42aacb29e301c406fc7b7fea</t>
  </si>
  <si>
    <t>/organization/paragon-vision-sciences</t>
  </si>
  <si>
    <t>/funding-round/a5565bcd4f1dabf69a010891c6f47318</t>
  </si>
  <si>
    <t>17-10-1995</t>
  </si>
  <si>
    <t>/ORGANIZATION/PARAGON-WIRELESS</t>
  </si>
  <si>
    <t>/funding-round/3e8e8ee47ec2cfde6b0e5f1b16ceedfd</t>
  </si>
  <si>
    <t>/organization/paragonix-technologies</t>
  </si>
  <si>
    <t>/funding-round/996aa55dd1b150b2a430d2ee228e62c6</t>
  </si>
  <si>
    <t>/ORGANIZATION/PARAKEY</t>
  </si>
  <si>
    <t>/funding-round/5ed2ef3cbfcbf8a3526a5cf723dbfc30</t>
  </si>
  <si>
    <t>/organization/parakweet</t>
  </si>
  <si>
    <t>/funding-round/8849b4f09c251d30c1f0cff06a5ef284</t>
  </si>
  <si>
    <t>/ORGANIZATION/PARALLAX-ENTERPRISES</t>
  </si>
  <si>
    <t>/funding-round/fa0d23195ba8c0f7902b2c67d511f14e</t>
  </si>
  <si>
    <t>/organization/parallel-engines</t>
  </si>
  <si>
    <t>/funding-round/55c1c132d1bc8803cbab0a1f7a41066d</t>
  </si>
  <si>
    <t>/ORGANIZATION/PARALLEL-MACHINES</t>
  </si>
  <si>
    <t>/funding-round/3df7ec7e98311c150d9a850489c593be</t>
  </si>
  <si>
    <t>/organization/parallel-machines</t>
  </si>
  <si>
    <t>/funding-round/b966afe0b76e599e64ebd27fc2bc9a1e</t>
  </si>
  <si>
    <t>/ORGANIZATION/PARALLEL-UNIVERSE</t>
  </si>
  <si>
    <t>/funding-round/859d69683d97bb5cff22d3b75dde9e10</t>
  </si>
  <si>
    <t>/organization/parallel-universe</t>
  </si>
  <si>
    <t>/funding-round/f22e6f2b4dbecb5ed41ee064a12144ae</t>
  </si>
  <si>
    <t>/ORGANIZATION/PARALLELS</t>
  </si>
  <si>
    <t>/funding-round/5c6d59ff4397638ca56c10d35fffb5e6</t>
  </si>
  <si>
    <t>/organization/parallels</t>
  </si>
  <si>
    <t>/funding-round/befeaed753faae3a166690bc8bed6db8</t>
  </si>
  <si>
    <t>/funding-round/c4700af55462eb7408b2c9bf2eb820eb</t>
  </si>
  <si>
    <t>/organization/parallocity</t>
  </si>
  <si>
    <t>/funding-round/1390ff6e2dea28ddf3cbe51dc875860e</t>
  </si>
  <si>
    <t>/ORGANIZATION/PARALLOCITY</t>
  </si>
  <si>
    <t>/funding-round/9790aaa29762d1ca749c0e1e287b9bd0</t>
  </si>
  <si>
    <t>/funding-round/a65dfb73ec33d6113ffe5bc2c8bc1c3c</t>
  </si>
  <si>
    <t>/ORGANIZATION/PARAMETRIC</t>
  </si>
  <si>
    <t>/funding-round/c0880a27cc76d83c05b40e6312937115</t>
  </si>
  <si>
    <t>/organization/parametric</t>
  </si>
  <si>
    <t>/funding-round/c1e669fa38943b544efe04d688ae8d47</t>
  </si>
  <si>
    <t>/ORGANIZATION/PARAMETRIC-DINING</t>
  </si>
  <si>
    <t>/funding-round/a5cde019a617e2ed6ea3b2f5e19530e5</t>
  </si>
  <si>
    <t>/organization/parametric-dining</t>
  </si>
  <si>
    <t>/funding-round/c40c9b5cb6c92ec39c717424644509e6</t>
  </si>
  <si>
    <t>/ORGANIZATION/PARAMETRIC-SOUND</t>
  </si>
  <si>
    <t>/funding-round/88372dd8599cf89d445636b925226cdd</t>
  </si>
  <si>
    <t>/organization/parametric-sound</t>
  </si>
  <si>
    <t>/funding-round/e06dea1c8aba33762c4281ebe5fb585f</t>
  </si>
  <si>
    <t>/ORGANIZATION/PARAMIT-CORPORATION</t>
  </si>
  <si>
    <t>/funding-round/5c200981d07d01f26087f10e79431d70</t>
  </si>
  <si>
    <t>/organization/paranta-biosciences</t>
  </si>
  <si>
    <t>/funding-round/d001e2105ef6a9354ceeaaf41dd8f2c3</t>
  </si>
  <si>
    <t>/ORGANIZATION/PARANTEZ</t>
  </si>
  <si>
    <t>/funding-round/7811fd649f86791c561fd0817f3eff91</t>
  </si>
  <si>
    <t>/organization/parascale</t>
  </si>
  <si>
    <t>/funding-round/fca913a811ea74eacfe0c0cb0d3e0ade</t>
  </si>
  <si>
    <t>/ORGANIZATION/PARASHOOT</t>
  </si>
  <si>
    <t>/funding-round/4da746c1ad3796f0bbeb38ebf3e08ac4</t>
  </si>
  <si>
    <t>/organization/parasitx</t>
  </si>
  <si>
    <t>/funding-round/e1157ecda78cb6c6fef3944f139c6f76</t>
  </si>
  <si>
    <t>/ORGANIZATION/PARASITX</t>
  </si>
  <si>
    <t>/funding-round/ec3e0bc46c76bbcb98bfe05976f3c70f</t>
  </si>
  <si>
    <t>/organization/parasol-therapeutics</t>
  </si>
  <si>
    <t>/funding-round/2a07bdb393f1fc5595a4fe7595aa6260</t>
  </si>
  <si>
    <t>/ORGANIZATION/PARASOL-THERAPEUTICS</t>
  </si>
  <si>
    <t>/funding-round/95c29508554992504fb56c8f79e4556a</t>
  </si>
  <si>
    <t>/organization/parastructure</t>
  </si>
  <si>
    <t>/funding-round/3825f10d1e9f0f06cf5988ddc8b245d6</t>
  </si>
  <si>
    <t>/ORGANIZATION/PARASUT</t>
  </si>
  <si>
    <t>/funding-round/051a2a440d4251fd0ebb2a0941ff98dc</t>
  </si>
  <si>
    <t>/organization/parasut</t>
  </si>
  <si>
    <t>/funding-round/569ff80c4452d530f17d6de0d21866b1</t>
  </si>
  <si>
    <t>/funding-round/bd67f28190ac2acb99e5ecb1af92321f</t>
  </si>
  <si>
    <t>/organization/paratek</t>
  </si>
  <si>
    <t>/funding-round/b875c2f4c3ac9e11691b93733ab12c93</t>
  </si>
  <si>
    <t>/ORGANIZATION/PARATEK</t>
  </si>
  <si>
    <t>/funding-round/caf1ccde060a61d122771737b4b43103</t>
  </si>
  <si>
    <t>/funding-round/e4286c8e983b4f464d702ddbd83f3cb1</t>
  </si>
  <si>
    <t>/ORGANIZATION/PARATEK-PHARMACEUTICALS</t>
  </si>
  <si>
    <t>/funding-round/1ea22504568c14b03e7c20ac2f809b40</t>
  </si>
  <si>
    <t>/organization/paratek-pharmaceuticals</t>
  </si>
  <si>
    <t>/funding-round/e1ce7ae65dcb7cd04739e70849e09cee</t>
  </si>
  <si>
    <t>/ORGANIZATION/PARATURE</t>
  </si>
  <si>
    <t>/funding-round/0ada63580e8b1a5257d3c27dab2d16e9</t>
  </si>
  <si>
    <t>/organization/parature</t>
  </si>
  <si>
    <t>/funding-round/271365ae1918d50760e8bf005c4ec219</t>
  </si>
  <si>
    <t>/funding-round/8b4d4c880bd82cdee5c86ed054235245</t>
  </si>
  <si>
    <t>/organization/paratus-clinical</t>
  </si>
  <si>
    <t>/funding-round/f5e81f6d9a2e5bce3542866c6e3c0089</t>
  </si>
  <si>
    <t>/ORGANIZATION/PARAYTEC</t>
  </si>
  <si>
    <t>/funding-round/16a0bf5b9babf8a308d068db2f7b280e</t>
  </si>
  <si>
    <t>/organization/parcadeposu-com</t>
  </si>
  <si>
    <t>/funding-round/182d4c16ea2910b3eeb4b5f960ee3b6e</t>
  </si>
  <si>
    <t>/ORGANIZATION/PARCEL</t>
  </si>
  <si>
    <t>/funding-round/6c0760401a7305718ed270fb3b16b19b</t>
  </si>
  <si>
    <t>/organization/parcelbright</t>
  </si>
  <si>
    <t>/funding-round/87c22252750256f8b5cab6154c291146</t>
  </si>
  <si>
    <t>/ORGANIZATION/PARCELGENIE</t>
  </si>
  <si>
    <t>/funding-round/f8e228dffbb732a0fcdd8ac9770413a0</t>
  </si>
  <si>
    <t>/organization/parcelion-corporation</t>
  </si>
  <si>
    <t>/funding-round/a69382183afe16d2225b284f02381ad5</t>
  </si>
  <si>
    <t>/ORGANIZATION/PARCELL-LABORATORIES</t>
  </si>
  <si>
    <t>/funding-round/61208e9528d65f08cccd9516ad77f6ef</t>
  </si>
  <si>
    <t>/organization/parcelled-in</t>
  </si>
  <si>
    <t>/funding-round/24763001dc7138af9d5f097fa66fbd93</t>
  </si>
  <si>
    <t>/ORGANIZATION/PARCELLED-IN</t>
  </si>
  <si>
    <t>/funding-round/648b8011a5349e03542ec06f69c2d6fb</t>
  </si>
  <si>
    <t>/organization/parcelninja</t>
  </si>
  <si>
    <t>/funding-round/6ecbb902b0e37fb201f8eb7b92b39a9b</t>
  </si>
  <si>
    <t>/ORGANIZATION/PARCELPOINT</t>
  </si>
  <si>
    <t>/funding-round/0b1a33a28920d7aa0fd7410c47446f05</t>
  </si>
  <si>
    <t>/organization/parcelpoint</t>
  </si>
  <si>
    <t>/funding-round/aed9a58c207c1acc31ca36b84f950a48</t>
  </si>
  <si>
    <t>/ORGANIZATION/PARCHMENT</t>
  </si>
  <si>
    <t>/funding-round/0128cb2dfd6cde53a133356eed3122e4</t>
  </si>
  <si>
    <t>/organization/parchment</t>
  </si>
  <si>
    <t>/funding-round/694462806698b7089883dd378c38bc40</t>
  </si>
  <si>
    <t>/funding-round/928eb054df7c957771f4b8cae28a7825</t>
  </si>
  <si>
    <t>/funding-round/e89cdb8a6e5aac172e919c0f4e27d9d3</t>
  </si>
  <si>
    <t>/funding-round/f3e00d98bd16a3452e7da9abb7c736d4</t>
  </si>
  <si>
    <t>/organization/parcify</t>
  </si>
  <si>
    <t>/funding-round/21f66b51f136994d52e79dd178384571</t>
  </si>
  <si>
    <t>/ORGANIZATION/PARCLICK-COM</t>
  </si>
  <si>
    <t>/funding-round/6466678adc56ffece8d462771e45ff63</t>
  </si>
  <si>
    <t>/organization/parclick-com</t>
  </si>
  <si>
    <t>/funding-round/c599d20298a1f9aa81bb4f2264f00118</t>
  </si>
  <si>
    <t>/ORGANIZATION/PARCUS-MEDICAL</t>
  </si>
  <si>
    <t>/funding-round/8fbd32db2d64a5d4da4c3e25edd712b8</t>
  </si>
  <si>
    <t>/organization/parcxmart-technologies</t>
  </si>
  <si>
    <t>/funding-round/1d09ee07315488524ef396e07edd25ec</t>
  </si>
  <si>
    <t>/ORGANIZATION/PARELASTIC</t>
  </si>
  <si>
    <t>/funding-round/1999e60827e69ed2c55601a23de5f5ef</t>
  </si>
  <si>
    <t>/organization/parelastic</t>
  </si>
  <si>
    <t>/funding-round/20ac6ebabe79f1e928cb6b7c38c5589b</t>
  </si>
  <si>
    <t>/funding-round/9d28ccdfc8654a37b432b464ca98d24a</t>
  </si>
  <si>
    <t>/funding-round/ddd68e0c385744f75fabc33635fad973</t>
  </si>
  <si>
    <t>/ORGANIZATION/PARENT-CO-</t>
  </si>
  <si>
    <t>/funding-round/082a7813525f3e31a72e27bc16eec94a</t>
  </si>
  <si>
    <t>/organization/parent-co-</t>
  </si>
  <si>
    <t>/funding-round/335cd7b0d1274541ea34adba25ce05ba</t>
  </si>
  <si>
    <t>/funding-round/ac119bcc4ddc8452d8ee48a4df3a5fcb</t>
  </si>
  <si>
    <t>/organization/parent-media-group</t>
  </si>
  <si>
    <t>/funding-round/91489afe0f70feb923e737669ee9b56b</t>
  </si>
  <si>
    <t>/ORGANIZATION/PARENT-MEDIA-GROUP</t>
  </si>
  <si>
    <t>/funding-round/b65f7d51b1c6bcc20458b4cf9f27f052</t>
  </si>
  <si>
    <t>/organization/parental-health</t>
  </si>
  <si>
    <t>/funding-round/33465befa2f7ea6a6de8d48f85428eb4</t>
  </si>
  <si>
    <t>/ORGANIZATION/PARENTAL-HEALTH</t>
  </si>
  <si>
    <t>/funding-round/8e7598ca8785b6a0db9e72f08b2fce94</t>
  </si>
  <si>
    <t>/funding-round/ae7a18dfefeb6bf2e5be15e45e091be7</t>
  </si>
  <si>
    <t>/funding-round/fc9e334ca3c2677f316c577c60264406</t>
  </si>
  <si>
    <t>/organization/parentcircle</t>
  </si>
  <si>
    <t>/funding-round/9a98fae03a82817a80aef2ee6e617193</t>
  </si>
  <si>
    <t>/ORGANIZATION/PARENTHOODS</t>
  </si>
  <si>
    <t>/funding-round/e68ee01766b82be385acca1cd42dadf5</t>
  </si>
  <si>
    <t>/organization/parentinginformer</t>
  </si>
  <si>
    <t>/funding-round/c3e57c0570aa06aec641c8268132e134</t>
  </si>
  <si>
    <t>/ORGANIZATION/PARENTPAPERWORK</t>
  </si>
  <si>
    <t>/funding-round/111f8d97ca5f2f8c950a8f7ccd10c7ff</t>
  </si>
  <si>
    <t>/organization/parentplus</t>
  </si>
  <si>
    <t>/funding-round/bd7e5e724dbe337b16627bf471882bdf</t>
  </si>
  <si>
    <t>/ORGANIZATION/PARENTS-JOURNEY</t>
  </si>
  <si>
    <t>/funding-round/f8faa8478a5257636e6d295d0555a1e9</t>
  </si>
  <si>
    <t>/organization/parents-r-people</t>
  </si>
  <si>
    <t>/funding-round/b126bbd735602035b6c6459bb8f443b0</t>
  </si>
  <si>
    <t>/ORGANIZATION/PARENTSWARE</t>
  </si>
  <si>
    <t>/funding-round/3db0a0e4ff14497076dd7b8b5e742a2e</t>
  </si>
  <si>
    <t>/organization/parentsware</t>
  </si>
  <si>
    <t>/funding-round/b1036d09f922419869ede979131ca49c</t>
  </si>
  <si>
    <t>/ORGANIZATION/PARETO-BIOTECHNOLOGIES</t>
  </si>
  <si>
    <t>/funding-round/cf2938190dc6ca15bbcaef0b69e334aa</t>
  </si>
  <si>
    <t>/organization/pareto-networks</t>
  </si>
  <si>
    <t>/funding-round/14974b05e04322229f0b30e694bee2d1</t>
  </si>
  <si>
    <t>/ORGANIZATION/PARETO-NETWORKS</t>
  </si>
  <si>
    <t>/funding-round/ccd0c043bd31e11655fff015fdd7398c</t>
  </si>
  <si>
    <t>/organization/parexa</t>
  </si>
  <si>
    <t>/funding-round/61e05a8c441cb878c9731be7698eec70</t>
  </si>
  <si>
    <t>/ORGANIZATION/PARFEMY-CZ</t>
  </si>
  <si>
    <t>/funding-round/0c011e956b63504fa3d3393a77b18ffb</t>
  </si>
  <si>
    <t>/organization/paribus</t>
  </si>
  <si>
    <t>/funding-round/2c382e3223002999028d6e7cc286e4b1</t>
  </si>
  <si>
    <t>/ORGANIZATION/PARIBUS</t>
  </si>
  <si>
    <t>/funding-round/b78eba6807c6d906984ae3e18caffa6e</t>
  </si>
  <si>
    <t>/organization/parica</t>
  </si>
  <si>
    <t>/funding-round/6c67c0ec17130fad89d80305f696ff68</t>
  </si>
  <si>
    <t>/ORGANIZATION/PARIM</t>
  </si>
  <si>
    <t>/funding-round/5403e8683dbc3237c9cb4b6a88e2828c</t>
  </si>
  <si>
    <t>/organization/parim</t>
  </si>
  <si>
    <t>/funding-round/5c8e650693491b0221dc6e209ce3d9ee</t>
  </si>
  <si>
    <t>/ORGANIZATION/PARINGENIX</t>
  </si>
  <si>
    <t>/funding-round/b9b8e24e993346de6a7b1bed4693eaa6</t>
  </si>
  <si>
    <t>/organization/paringenix</t>
  </si>
  <si>
    <t>/funding-round/bf2b0cd31ba7445bbe2c1ab95b923032</t>
  </si>
  <si>
    <t>/ORGANIZATION/PARION-SCIENCES</t>
  </si>
  <si>
    <t>/funding-round/3ff64f9d11e62c84d5a40e40c850dd00</t>
  </si>
  <si>
    <t>/organization/paris-labs</t>
  </si>
  <si>
    <t>/funding-round/f98dab446db25716ceef009bf4c2a225</t>
  </si>
  <si>
    <t>/ORGANIZATION/PARITY</t>
  </si>
  <si>
    <t>/funding-round/06650ce85552696a5a445caff97f6e5d</t>
  </si>
  <si>
    <t>/organization/parity</t>
  </si>
  <si>
    <t>/funding-round/0a4419baad0260e8a55615acb4008cd8</t>
  </si>
  <si>
    <t>/funding-round/dabf62c2806a408091fcdf0d15f7613c</t>
  </si>
  <si>
    <t>/organization/parity-energy</t>
  </si>
  <si>
    <t>/funding-round/543f4a27e67142b1b1623d766dd8275a</t>
  </si>
  <si>
    <t>/ORGANIZATION/PARITY-ENERGY</t>
  </si>
  <si>
    <t>/funding-round/baceb9813350c20fa08f7321f4487482</t>
  </si>
  <si>
    <t>/funding-round/e838e1463640a46092f36314db5e3187</t>
  </si>
  <si>
    <t>/ORGANIZATION/PARK-AROUND</t>
  </si>
  <si>
    <t>/funding-round/bc54fc66e99245b1af69a7eaaff9fe00</t>
  </si>
  <si>
    <t>/organization/park-around</t>
  </si>
  <si>
    <t>/funding-round/cf79e218b158d8c5f327e14a75410a28</t>
  </si>
  <si>
    <t>/funding-round/e96c504565eb9d9f30c08f6b3912d816</t>
  </si>
  <si>
    <t>/funding-round/f41db588fa07b5da601cdad2439cd540</t>
  </si>
  <si>
    <t>/funding-round/f9ef1cd6c1dc7b9e3f5c254cae5de127</t>
  </si>
  <si>
    <t>/organization/park-city-group</t>
  </si>
  <si>
    <t>/funding-round/a1a6b7bf52ac034c30d46c27ab1ab798</t>
  </si>
  <si>
    <t>/ORGANIZATION/PARK-COM</t>
  </si>
  <si>
    <t>/funding-round/0a33995ef56ef4348f40a60d73eefbff</t>
  </si>
  <si>
    <t>/organization/park-designs</t>
  </si>
  <si>
    <t>/funding-round/02d4e80dc1ffe8237cccdf55f4e5fd0d</t>
  </si>
  <si>
    <t>/ORGANIZATION/PARK-ENERGY-SERVICES</t>
  </si>
  <si>
    <t>/funding-round/a488dfac90fdfc2fbd387a39b912fd82</t>
  </si>
  <si>
    <t>/organization/park-media</t>
  </si>
  <si>
    <t>/funding-round/02a7a9618cf943e63a957ea8bbef6aeb</t>
  </si>
  <si>
    <t>/ORGANIZATION/PARK-MY-VAN</t>
  </si>
  <si>
    <t>/funding-round/ab20e5a60c1aa360ffe46ddf5692d43e</t>
  </si>
  <si>
    <t>/organization/park-place-international</t>
  </si>
  <si>
    <t>/funding-round/376d3c685da58bb9efe1afbe523a1425</t>
  </si>
  <si>
    <t>/ORGANIZATION/PARKABLES</t>
  </si>
  <si>
    <t>/funding-round/8fd2112ef7fab715f8795b9f9578a922</t>
  </si>
  <si>
    <t>/organization/parkatmyhouse-com</t>
  </si>
  <si>
    <t>/funding-round/24169740684dc88e1c604379fa7eb945</t>
  </si>
  <si>
    <t>/ORGANIZATION/PARKATMYHOUSE-COM</t>
  </si>
  <si>
    <t>/funding-round/517c333abf6cf30ba0c93c70e6f8cde3</t>
  </si>
  <si>
    <t>/funding-round/96486cbc1c42923fd69c5f2410a51dee</t>
  </si>
  <si>
    <t>/ORGANIZATION/PARKBOB</t>
  </si>
  <si>
    <t>/funding-round/d80c49f4a00442e5e991ee26ff8dfa89</t>
  </si>
  <si>
    <t>/organization/parke-new-york</t>
  </si>
  <si>
    <t>/funding-round/3f4c77828d55ee6d07b7eedbd57c5dbf</t>
  </si>
  <si>
    <t>/ORGANIZATION/PARKENT-CYCLES</t>
  </si>
  <si>
    <t>/funding-round/bec5968fff3952e9689c232d1aa452c7</t>
  </si>
  <si>
    <t>/organization/parkervision</t>
  </si>
  <si>
    <t>/funding-round/7050de03aa4ccb9e3bba11660a084040</t>
  </si>
  <si>
    <t>/ORGANIZATION/PARKERVISION</t>
  </si>
  <si>
    <t>/funding-round/c145905bdd44e89c2a60c83ed6166db0</t>
  </si>
  <si>
    <t>/funding-round/cfdae51200a133d2405c551537c143ac</t>
  </si>
  <si>
    <t>/ORGANIZATION/PARKEY</t>
  </si>
  <si>
    <t>/funding-round/6026972d963ec0fb38ca72e937e01bd4</t>
  </si>
  <si>
    <t>/organization/parkflyrent</t>
  </si>
  <si>
    <t>/funding-round/56799dff13e5e98cb05338c7884303da</t>
  </si>
  <si>
    <t>/ORGANIZATION/PARKFLYRENT</t>
  </si>
  <si>
    <t>/funding-round/a0456d2862cdad415f3207bd16e2bec6</t>
  </si>
  <si>
    <t>/organization/parkifi</t>
  </si>
  <si>
    <t>/funding-round/100f2cd2ec5f4c2e2b5910dc4527bd80</t>
  </si>
  <si>
    <t>/ORGANIZATION/PARKIFI</t>
  </si>
  <si>
    <t>/funding-round/61db4f721ed877f37919d9913632d1b3</t>
  </si>
  <si>
    <t>/funding-round/884800ae2c7dbf87c466674539210376</t>
  </si>
  <si>
    <t>/ORGANIZATION/PARKING-CARMA</t>
  </si>
  <si>
    <t>/funding-round/fea515172bf864b92c03fff5c2ae17f7</t>
  </si>
  <si>
    <t>/organization/parking-in-motion</t>
  </si>
  <si>
    <t>/funding-round/16fa757a2533ff00797df66ec7226113</t>
  </si>
  <si>
    <t>/ORGANIZATION/PARKING-IN-MOTION</t>
  </si>
  <si>
    <t>/funding-round/56bae71660f4849e8690f6cb7d71c952</t>
  </si>
  <si>
    <t>/organization/parking-panda</t>
  </si>
  <si>
    <t>/funding-round/822a4902e8985b3767e5568e9766797d</t>
  </si>
  <si>
    <t>/ORGANIZATION/PARKING-PANDA</t>
  </si>
  <si>
    <t>/funding-round/c0f9a381099d9d0e03ef65ecda770066</t>
  </si>
  <si>
    <t>/organization/parkinsor</t>
  </si>
  <si>
    <t>/funding-round/048793d923535b1bc16a270e1bcf5aa6</t>
  </si>
  <si>
    <t>/ORGANIZATION/PARKIT-ENTERPRISE</t>
  </si>
  <si>
    <t>/funding-round/dbc8344fa88481a4cff77c43002bb0de</t>
  </si>
  <si>
    <t>/organization/parklabs</t>
  </si>
  <si>
    <t>/funding-round/11ddd0c8a58571806620404ba6c4b043</t>
  </si>
  <si>
    <t>/ORGANIZATION/PARKLABS</t>
  </si>
  <si>
    <t>/funding-round/574aa8dbce09bdbee985eb9814e5ebb4</t>
  </si>
  <si>
    <t>/organization/parklet</t>
  </si>
  <si>
    <t>/funding-round/84839319fed7241321c8b0c7aa726999</t>
  </si>
  <si>
    <t>/ORGANIZATION/PARKLIFE</t>
  </si>
  <si>
    <t>/funding-round/345f033ecc90ff247156f21a52e4c7db</t>
  </si>
  <si>
    <t>/organization/parklu</t>
  </si>
  <si>
    <t>/funding-round/ffa48f796d5bc3fc375d343c6ea647b3</t>
  </si>
  <si>
    <t>/ORGANIZATION/PARKMOBILE</t>
  </si>
  <si>
    <t>/funding-round/0ee83175248e6a083107f4462de1da7d</t>
  </si>
  <si>
    <t>/organization/parkmobile</t>
  </si>
  <si>
    <t>/funding-round/f706bb67dd1f22182b9b4c341fc89373</t>
  </si>
  <si>
    <t>/ORGANIZATION/PARKMYCLOUD</t>
  </si>
  <si>
    <t>/funding-round/a13f13a64f7380fed4b4c004d0b21057</t>
  </si>
  <si>
    <t>/organization/parknav</t>
  </si>
  <si>
    <t>/funding-round/99b3f58306f20a992cffb31c75172280</t>
  </si>
  <si>
    <t>/ORGANIZATION/PARKNAV</t>
  </si>
  <si>
    <t>/funding-round/d4e78aaf17146f6580434a71a1855680</t>
  </si>
  <si>
    <t>/organization/parkner</t>
  </si>
  <si>
    <t>/funding-round/924b3e1b8fd62e01cb3040fe48f5470c</t>
  </si>
  <si>
    <t>/ORGANIZATION/PARKO</t>
  </si>
  <si>
    <t>/funding-round/2761591792c574b09f4c8ddd3acc1143</t>
  </si>
  <si>
    <t>/organization/parko</t>
  </si>
  <si>
    <t>/funding-round/81d954bf57364389cb9104d60c96218b</t>
  </si>
  <si>
    <t>/ORGANIZATION/PARKPLATZKING</t>
  </si>
  <si>
    <t>/funding-round/875510d047b2c292106f719018e78b37</t>
  </si>
  <si>
    <t>/organization/parkpocket</t>
  </si>
  <si>
    <t>/funding-round/8bd48b931df56a598452acff6b82e8bd</t>
  </si>
  <si>
    <t>/ORGANIZATION/PARKT</t>
  </si>
  <si>
    <t>/funding-round/0dfc6b0ce8852321dc5b7c37ae578e4b</t>
  </si>
  <si>
    <t>/organization/parkt</t>
  </si>
  <si>
    <t>/funding-round/54d3663cd5fe9c8163df13365a53e984</t>
  </si>
  <si>
    <t>/ORGANIZATION/PARKTAG</t>
  </si>
  <si>
    <t>/funding-round/221d303d25da3031120fd8b8508a4c24</t>
  </si>
  <si>
    <t>/organization/parkvu</t>
  </si>
  <si>
    <t>/funding-round/08dbb4cec0d0afe45e0d3af3266368a9</t>
  </si>
  <si>
    <t>/ORGANIZATION/PARKVU</t>
  </si>
  <si>
    <t>/funding-round/a44f059f9067b57632169877afbff30e</t>
  </si>
  <si>
    <t>/funding-round/ecfed6f5c6fb362ab6fffab703069d90</t>
  </si>
  <si>
    <t>/ORGANIZATION/PARKWHIZ</t>
  </si>
  <si>
    <t>/funding-round/202b2eec6790b095b996efb68b7b1670</t>
  </si>
  <si>
    <t>/organization/parkwhiz</t>
  </si>
  <si>
    <t>/funding-round/67c8197eca6f5cb1a63e0ed959b99477</t>
  </si>
  <si>
    <t>/ORGANIZATION/PARKX</t>
  </si>
  <si>
    <t>/funding-round/2c577803e42c92b8c5b48743c6502264</t>
  </si>
  <si>
    <t>/organization/parkya</t>
  </si>
  <si>
    <t>/funding-round/d6682f766ca3db7b58bac35c96bab7c9</t>
  </si>
  <si>
    <t>/ORGANIZATION/PARKZZZ</t>
  </si>
  <si>
    <t>/funding-round/9d4e31e5c8cfb6f512e31b049ab67a1b</t>
  </si>
  <si>
    <t>/organization/parlance</t>
  </si>
  <si>
    <t>/funding-round/1167ab541d83ef2c13905094950ca714</t>
  </si>
  <si>
    <t>/ORGANIZATION/PARLANO</t>
  </si>
  <si>
    <t>/funding-round/f5b7e8ffa80e25709ecfce9b647dfc94</t>
  </si>
  <si>
    <t>/organization/parle</t>
  </si>
  <si>
    <t>/funding-round/ddd392a2d246f67de1bd601943c1e808</t>
  </si>
  <si>
    <t>/ORGANIZATION/PARLE-INNOVATION-INC</t>
  </si>
  <si>
    <t>/funding-round/386be42e3a4b16d435b621ea66804371</t>
  </si>
  <si>
    <t>/organization/parlevel-systems</t>
  </si>
  <si>
    <t>/funding-round/2334d12c3c8c2f17a4b67691c32c53d4</t>
  </si>
  <si>
    <t>/ORGANIZATION/PARLEVEL-SYSTEMS</t>
  </si>
  <si>
    <t>/funding-round/2ca5af15b005ec934e10522d996118b6</t>
  </si>
  <si>
    <t>/funding-round/4c3f91407a907dd8f22d64b030d022e9</t>
  </si>
  <si>
    <t>/funding-round/5c9273ef79c988e2f5bec6f2e528f3c2</t>
  </si>
  <si>
    <t>/funding-round/8e1250b34df3bb13bf2d44f8d54107d6</t>
  </si>
  <si>
    <t>/funding-round/ab813662ff677ef6d5fb9a09e7bbbacb</t>
  </si>
  <si>
    <t>/funding-round/c79eeb8f6193e6585bc9da9672a07e44</t>
  </si>
  <si>
    <t>/ORGANIZATION/PARLIO</t>
  </si>
  <si>
    <t>/funding-round/e43a78270e27e485e8bb6b04a81168a6</t>
  </si>
  <si>
    <t>/organization/parodys-entertainment</t>
  </si>
  <si>
    <t>/funding-round/5213614031939e240377cb0a9272d820</t>
  </si>
  <si>
    <t>/ORGANIZATION/PAROLA-2</t>
  </si>
  <si>
    <t>/funding-round/091343b815e2b2072fc65509aa482569</t>
  </si>
  <si>
    <t>/organization/paronk-consulting-llc</t>
  </si>
  <si>
    <t>/funding-round/5ba42b3d560a7bb4203278033444a8f9</t>
  </si>
  <si>
    <t>/ORGANIZATION/PARQNOW</t>
  </si>
  <si>
    <t>/funding-round/601a3f9360a2629420c7adc461a92731</t>
  </si>
  <si>
    <t>/organization/parqueate</t>
  </si>
  <si>
    <t>/funding-round/e53f6cc18be047b1fda929faf9e5773e</t>
  </si>
  <si>
    <t>/ORGANIZATION/PARRABLE</t>
  </si>
  <si>
    <t>/funding-round/abeae3ed9e104c2f3cc9292cd6c28db9</t>
  </si>
  <si>
    <t>/organization/parrable</t>
  </si>
  <si>
    <t>/funding-round/c6064b8c6a1ab3ee261b9bc9a5f2467c</t>
  </si>
  <si>
    <t>/ORGANIZATION/PARROT</t>
  </si>
  <si>
    <t>/funding-round/e396432e7b4fc8f9d73f083bb340b822</t>
  </si>
  <si>
    <t>/organization/parrut</t>
  </si>
  <si>
    <t>/funding-round/24ba261d33a2ce60a33df065fcc9489b</t>
  </si>
  <si>
    <t>/ORGANIZATION/PARSAGEN-DIAGNOSTICS</t>
  </si>
  <si>
    <t>/funding-round/4e3f9d57f619454a844879c3e399338b</t>
  </si>
  <si>
    <t>/organization/parse</t>
  </si>
  <si>
    <t>/funding-round/100fe93a70c333f3b2ee05853318935d</t>
  </si>
  <si>
    <t>/ORGANIZATION/PARSE</t>
  </si>
  <si>
    <t>/funding-round/2f26ade3674afeec53e5f3316bfebf99</t>
  </si>
  <si>
    <t>/organization/parsel</t>
  </si>
  <si>
    <t>/funding-round/41551d0d10b29a88a99a965fcddfbe0a</t>
  </si>
  <si>
    <t>/ORGANIZATION/PARSELY</t>
  </si>
  <si>
    <t>/funding-round/4c431adf6a52c73a310575b33f008141</t>
  </si>
  <si>
    <t>/organization/parsely</t>
  </si>
  <si>
    <t>/funding-round/5c45594769277adccb50d42cbe47fe37</t>
  </si>
  <si>
    <t>/funding-round/862cfc96363b5cf953ab7ba3d19dc10f</t>
  </si>
  <si>
    <t>/funding-round/ab8cd006363dbbc2217234e2ddbabdde</t>
  </si>
  <si>
    <t>/funding-round/b70f044958135936bb5eb80eed3ae75d</t>
  </si>
  <si>
    <t>/funding-round/b9aee69ce93e89b36268ce09f8344c99</t>
  </si>
  <si>
    <t>/ORGANIZATION/PARSIMOTION</t>
  </si>
  <si>
    <t>/funding-round/46b835fd2a041cf37c46589a70c1c9a9</t>
  </si>
  <si>
    <t>/organization/parsimotion</t>
  </si>
  <si>
    <t>/funding-round/8539151515353d64cb78389d225ee76a</t>
  </si>
  <si>
    <t>/funding-round/c9e6199266eee72cfa2dde62cabfacdd</t>
  </si>
  <si>
    <t>/organization/parsley-energy</t>
  </si>
  <si>
    <t>/funding-round/50a715863d8b909ed15f5a153186ef00</t>
  </si>
  <si>
    <t>/ORGANIZATION/PARSO</t>
  </si>
  <si>
    <t>/funding-round/71e46a8dcfc232920a609227bf00366f</t>
  </si>
  <si>
    <t>/organization/parstream</t>
  </si>
  <si>
    <t>/funding-round/868a3559d47ca3da1e920ed32deb28d6</t>
  </si>
  <si>
    <t>/ORGANIZATION/PARSTREAM</t>
  </si>
  <si>
    <t>/funding-round/aca50c6e4c16fcb2ac8d73d7d35f9815</t>
  </si>
  <si>
    <t>/organization/part-up</t>
  </si>
  <si>
    <t>/funding-round/94101ffaa876a26b38339195bde11e89</t>
  </si>
  <si>
    <t>/ORGANIZATION/PARTENDER</t>
  </si>
  <si>
    <t>/funding-round/53ce5817b8fdeefa839121ca5c5ba1b6</t>
  </si>
  <si>
    <t>/organization/partender</t>
  </si>
  <si>
    <t>/funding-round/5bfc7b7678e831b146266dcffb8263fe</t>
  </si>
  <si>
    <t>/funding-round/db171665c255a4f413653e70e9b59391</t>
  </si>
  <si>
    <t>/organization/particle</t>
  </si>
  <si>
    <t>/funding-round/1426bcced1d975d46fe12a14a65fb1b2</t>
  </si>
  <si>
    <t>/ORGANIZATION/PARTICLE-2</t>
  </si>
  <si>
    <t>/funding-round/dbaad98a85403de3127f202a1d95d2ee</t>
  </si>
  <si>
    <t>/organization/particle-3</t>
  </si>
  <si>
    <t>/funding-round/1434ea4a84d7e050dc418aced4332789</t>
  </si>
  <si>
    <t>/ORGANIZATION/PARTICLE-3</t>
  </si>
  <si>
    <t>/funding-round/17b0716a7b3f1c27a848dd71cad9da33</t>
  </si>
  <si>
    <t>/funding-round/1c58683aaf6916e0c12b89dcfd8096ea</t>
  </si>
  <si>
    <t>/funding-round/b492b2f0d825f8e69150f211309d5bb3</t>
  </si>
  <si>
    <t>/funding-round/c7f20981ab6434e92f702a6cae97e75d</t>
  </si>
  <si>
    <t>/ORGANIZATION/PARTICLE-CODE</t>
  </si>
  <si>
    <t>/funding-round/de88ddb983dde220f34ade0c904af749</t>
  </si>
  <si>
    <t>/organization/particle-computer-gmbh</t>
  </si>
  <si>
    <t>/funding-round/9f4ff2507f652b35cf2d2af3d6b034ef</t>
  </si>
  <si>
    <t>/ORGANIZATION/PARTICLE-MEDIA</t>
  </si>
  <si>
    <t>/funding-round/2c719799c4052242cb31bcd90e5484e5</t>
  </si>
  <si>
    <t>/organization/partigi</t>
  </si>
  <si>
    <t>/funding-round/0cae4101532050c237498d50c9eed3f0</t>
  </si>
  <si>
    <t>/ORGANIZATION/PARTIKULA</t>
  </si>
  <si>
    <t>/funding-round/646588ec568d23b4dab20d4b1f3ccd67</t>
  </si>
  <si>
    <t>/organization/partly-2</t>
  </si>
  <si>
    <t>/funding-round/dffe977b7b3093a72429ced084b625b6</t>
  </si>
  <si>
    <t>/ORGANIZATION/PARTLY-MARKETPLACE</t>
  </si>
  <si>
    <t>/funding-round/3537fe301678895d840f1c8da55d76ef</t>
  </si>
  <si>
    <t>/organization/partly-marketplace</t>
  </si>
  <si>
    <t>/funding-round/9c8cbf95a4cc3568a092e15a77ed1c33</t>
  </si>
  <si>
    <t>/ORGANIZATION/PARTMYRIDE</t>
  </si>
  <si>
    <t>/funding-round/22e5827351e0180cb42aa5b0a711d63f</t>
  </si>
  <si>
    <t>/organization/partnerbyte</t>
  </si>
  <si>
    <t>/funding-round/4a6022dd4ba81d66d4800e742641c9ad</t>
  </si>
  <si>
    <t>/ORGANIZATION/PARTNERED</t>
  </si>
  <si>
    <t>/funding-round/05bcac74b73cc4231634fb71aa3a06cb</t>
  </si>
  <si>
    <t>/organization/partnered</t>
  </si>
  <si>
    <t>/funding-round/2008767d9e97930a5197ea06d85c8af6</t>
  </si>
  <si>
    <t>/funding-round/ad58135119445b4a191c806c6855d5ab</t>
  </si>
  <si>
    <t>/organization/partnered-filmed-entertainment</t>
  </si>
  <si>
    <t>/funding-round/c5dfcada9ad2b6e3f98e1655f92017e1</t>
  </si>
  <si>
    <t>/ORGANIZATION/PARTNERGO</t>
  </si>
  <si>
    <t>/funding-round/656f7d5a924ac756b386cf2ab64565f0</t>
  </si>
  <si>
    <t>/organization/partnerpedia</t>
  </si>
  <si>
    <t>/funding-round/cd91651f1de628e41f022859f28f9e46</t>
  </si>
  <si>
    <t>/ORGANIZATION/PARTNERS-GROUP</t>
  </si>
  <si>
    <t>/funding-round/9f37a7046d41a0bfc0f50ad2e4772c25</t>
  </si>
  <si>
    <t>/organization/partners-healthcare-group</t>
  </si>
  <si>
    <t>/funding-round/4990a910e6dfa618edd7a12d26af53f3</t>
  </si>
  <si>
    <t>/ORGANIZATION/PARTPIC</t>
  </si>
  <si>
    <t>/funding-round/407988b153869cca2db2a9da061ed9ca</t>
  </si>
  <si>
    <t>/organization/partpic</t>
  </si>
  <si>
    <t>/funding-round/466a953eadeacfc8ce9749b224b7c674</t>
  </si>
  <si>
    <t>/ORGANIZATION/PARTS</t>
  </si>
  <si>
    <t>/funding-round/a2e6d7dcfc1229e186f54b6858f52359</t>
  </si>
  <si>
    <t>/organization/parts</t>
  </si>
  <si>
    <t>/funding-round/aa3660d6e89cbff0dcaf38f6bdcb9cff</t>
  </si>
  <si>
    <t>/ORGANIZATION/PARTS-TOWN</t>
  </si>
  <si>
    <t>/funding-round/6d0edf6855a5e9413d43d37e5ea172c3</t>
  </si>
  <si>
    <t>/organization/partschannel</t>
  </si>
  <si>
    <t>/funding-round/bfa9650b1a0eaf090f284a489614ea29</t>
  </si>
  <si>
    <t>/ORGANIZATION/PARTSEARCH-TECHNOLOGIES</t>
  </si>
  <si>
    <t>/funding-round/0683c9faa30c8e238d8a6cec96b073fa</t>
  </si>
  <si>
    <t>/organization/partstrader-llc</t>
  </si>
  <si>
    <t>/funding-round/15deb4d7513b73584be3080c6d85a719</t>
  </si>
  <si>
    <t>/ORGANIZATION/PARTTEC</t>
  </si>
  <si>
    <t>/funding-round/0e926fe440a802884eca2ed762dc9924</t>
  </si>
  <si>
    <t>/organization/party-earth</t>
  </si>
  <si>
    <t>/funding-round/7b78426f09902524ada100393743fdfd</t>
  </si>
  <si>
    <t>/ORGANIZATION/PARTY-EARTH</t>
  </si>
  <si>
    <t>/funding-round/b497edf8bac9f268dd7100c398146461</t>
  </si>
  <si>
    <t>/organization/party-over-here</t>
  </si>
  <si>
    <t>/funding-round/d476e4fe75d58fe6bf21b6a526c5e91e</t>
  </si>
  <si>
    <t>/ORGANIZATION/PARTYINDK</t>
  </si>
  <si>
    <t>/funding-round/32e2d42e0a6a2362c4c817e0af85f900</t>
  </si>
  <si>
    <t>/organization/partyline</t>
  </si>
  <si>
    <t>/funding-round/8631d027278b67caede0d095275660ab</t>
  </si>
  <si>
    <t>/ORGANIZATION/PARTYPHILE</t>
  </si>
  <si>
    <t>/funding-round/6963ca2da669603d961487425c91b6d7</t>
  </si>
  <si>
    <t>/organization/partywithme</t>
  </si>
  <si>
    <t>/funding-round/56b57ab80c1d63eb8817db88d3dbb3d4</t>
  </si>
  <si>
    <t>/ORGANIZATION/PARTYWITHME</t>
  </si>
  <si>
    <t>/funding-round/a3a4fdd7149e5dbb229f0cbc77cd845c</t>
  </si>
  <si>
    <t>/organization/parudi</t>
  </si>
  <si>
    <t>/funding-round/0b265ca92d01dc4a08afd62ff849095e</t>
  </si>
  <si>
    <t>/ORGANIZATION/PARUDI</t>
  </si>
  <si>
    <t>/funding-round/b4bf40b2d5e6871d2c1183f7c74864b3</t>
  </si>
  <si>
    <t>/organization/parvata-foods</t>
  </si>
  <si>
    <t>/funding-round/008feaf5881e89f80f9e1a2467f09433</t>
  </si>
  <si>
    <t>/ORGANIZATION/PARX-SOLUTIONS</t>
  </si>
  <si>
    <t>/funding-round/99c761ef405743825cb6af0127da80a5</t>
  </si>
  <si>
    <t>/organization/pas-analytik</t>
  </si>
  <si>
    <t>/funding-round/dec284c483e4d62c07a153f6707caad6</t>
  </si>
  <si>
    <t>/ORGANIZATION/PASAJEBUS</t>
  </si>
  <si>
    <t>/funding-round/6c90293eae08d31ec32a7222370383c0</t>
  </si>
  <si>
    <t>/organization/pasajebus</t>
  </si>
  <si>
    <t>/funding-round/ae73342ec07498550c1b21e006f9bfd1</t>
  </si>
  <si>
    <t>/funding-round/c0093aa43176620e9a57db87286a3a8d</t>
  </si>
  <si>
    <t>/organization/pascal-metrics</t>
  </si>
  <si>
    <t>/funding-round/320e7586f8964bcead4b80ce16386d43</t>
  </si>
  <si>
    <t>/ORGANIZATION/PASCAL-METRICS</t>
  </si>
  <si>
    <t>/funding-round/48c6c2a52bec165da0b02f83828da08a</t>
  </si>
  <si>
    <t>/funding-round/bad0dfc1ff5bcc64a74895a0bedd6f3c</t>
  </si>
  <si>
    <t>/ORGANIZATION/PASIV</t>
  </si>
  <si>
    <t>/funding-round/0bcc5ff877cf2c41f717478d7d1fb054</t>
  </si>
  <si>
    <t>/organization/pasiv</t>
  </si>
  <si>
    <t>/funding-round/6bbe3ea16641c154d8cfa59b6ccfa71d</t>
  </si>
  <si>
    <t>/ORGANIZATION/PASONA-TQUILA</t>
  </si>
  <si>
    <t>/funding-round/690c034a2a90dcc89dd4418fb3eba0e0</t>
  </si>
  <si>
    <t>/organization/pasona-tquila</t>
  </si>
  <si>
    <t>/funding-round/7b1692d9d74741a4df0eb2344ac2f665</t>
  </si>
  <si>
    <t>/ORGANIZATION/PASSADO</t>
  </si>
  <si>
    <t>/funding-round/1f6f11557c657cca43e13cbbd6eb7113</t>
  </si>
  <si>
    <t>/organization/passage</t>
  </si>
  <si>
    <t>/funding-round/a9aa448db0fff3e8ecb6cf9df9437c67</t>
  </si>
  <si>
    <t>/ORGANIZATION/PASSARE-COM</t>
  </si>
  <si>
    <t>/funding-round/0be190dde5bb39539dce307ea9b5ca9e</t>
  </si>
  <si>
    <t>/organization/passbeach</t>
  </si>
  <si>
    <t>/funding-round/59e08140384cffc2f5ae2e95e03969b8</t>
  </si>
  <si>
    <t>/ORGANIZATION/PASSBEEMEDIA</t>
  </si>
  <si>
    <t>/funding-round/38db192871d13d2caae011dd66c9d975</t>
  </si>
  <si>
    <t>/organization/passbox</t>
  </si>
  <si>
    <t>/funding-round/c9f048fe79f864a88f9dc1bc3d623512</t>
  </si>
  <si>
    <t>/ORGANIZATION/PASSEI-DIRETO</t>
  </si>
  <si>
    <t>/funding-round/997e6b9ae260a6d7c7a0bb34558ac640</t>
  </si>
  <si>
    <t>/organization/passei-direto</t>
  </si>
  <si>
    <t>/funding-round/e94b4efd2d91a6e726599632380b2233</t>
  </si>
  <si>
    <t>/ORGANIZATION/PASSENGER-BAGGAGE-EXPRESS</t>
  </si>
  <si>
    <t>/funding-round/1f8e078093fd9864c4b9987248f50d05</t>
  </si>
  <si>
    <t>/organization/passfort</t>
  </si>
  <si>
    <t>/funding-round/018c7c0662b436be3db6fdd4c6811d0a</t>
  </si>
  <si>
    <t>/ORGANIZATION/PASSHAT</t>
  </si>
  <si>
    <t>/funding-round/11f710749d951375b15417b43ab2690e</t>
  </si>
  <si>
    <t>/organization/passiontag</t>
  </si>
  <si>
    <t>/funding-round/b7671e98c17375e0e586bd73fadf57d8</t>
  </si>
  <si>
    <t>/ORGANIZATION/PASSIONTAG</t>
  </si>
  <si>
    <t>/funding-round/d66a02f48bed4f7e55698d2fa8b68914</t>
  </si>
  <si>
    <t>/organization/passivsystems</t>
  </si>
  <si>
    <t>/funding-round/3b037744a151c2b3baa288da230b3d0f</t>
  </si>
  <si>
    <t>/ORGANIZATION/PASSKIT</t>
  </si>
  <si>
    <t>/funding-round/079addb7468b4b9be746e115c0f856af</t>
  </si>
  <si>
    <t>/organization/passkit</t>
  </si>
  <si>
    <t>/funding-round/3c7d52ceb4156b9f014d903aadf853c8</t>
  </si>
  <si>
    <t>/ORGANIZATION/PASSLOGIX</t>
  </si>
  <si>
    <t>/funding-round/fe9d42589d65253177460bbf96748d6c</t>
  </si>
  <si>
    <t>/organization/passman</t>
  </si>
  <si>
    <t>/funding-round/3c358083c63b48c0a2cd2ff31d96bc95</t>
  </si>
  <si>
    <t>/ORGANIZATION/PASSNFLY</t>
  </si>
  <si>
    <t>/funding-round/f33f38c83d1b6ff9a47e279b2a55c0d2</t>
  </si>
  <si>
    <t>/organization/passo</t>
  </si>
  <si>
    <t>/funding-round/3a8053b99731a66ac8d414fdeb1fa5ba</t>
  </si>
  <si>
    <t>/ORGANIZATION/PASSO</t>
  </si>
  <si>
    <t>/funding-round/63ec49ddcd820ef442ca3ace98f448e0</t>
  </si>
  <si>
    <t>/organization/passpack</t>
  </si>
  <si>
    <t>/funding-round/54b34b17d8c034364e7907e6572e9c4a</t>
  </si>
  <si>
    <t>/ORGANIZATION/PASSPACK</t>
  </si>
  <si>
    <t>/funding-round/e3109ce209fe41c6471f8991160504ab</t>
  </si>
  <si>
    <t>/organization/passport-brands</t>
  </si>
  <si>
    <t>/funding-round/910c5723e3675d73fd1c1492318f12b0</t>
  </si>
  <si>
    <t>/ORGANIZATION/PASSPORT-SYSTEMS</t>
  </si>
  <si>
    <t>/funding-round/4f39655f7e9357e6eddbd4fd5346c3e5</t>
  </si>
  <si>
    <t>/organization/passport-systems</t>
  </si>
  <si>
    <t>/funding-round/b774b1939d80b7ff1d6219006a31d3ed</t>
  </si>
  <si>
    <t>/funding-round/db1762729f8e3194e9f3bde6bd1f8158</t>
  </si>
  <si>
    <t>/funding-round/dbff458663d68726ab05ebcefea8793c</t>
  </si>
  <si>
    <t>/funding-round/f15067d3ab99156a814623fa95ac26eb</t>
  </si>
  <si>
    <t>/organization/passportparking</t>
  </si>
  <si>
    <t>/funding-round/5f40eebaca6514506030514012c23b46</t>
  </si>
  <si>
    <t>/ORGANIZATION/PASSPORTPARKING</t>
  </si>
  <si>
    <t>/funding-round/764846b382d805cd975c50744fe97949</t>
  </si>
  <si>
    <t>/funding-round/8d52c2165027dc5f83b1b886f8ece196</t>
  </si>
  <si>
    <t>/funding-round/b00b61f12c3376f667781c928059979a</t>
  </si>
  <si>
    <t>/organization/passt24</t>
  </si>
  <si>
    <t>/funding-round/a5e39d868c2496f38580f6435b873b62</t>
  </si>
  <si>
    <t>/ORGANIZATION/PASSUR-AEROSPACE</t>
  </si>
  <si>
    <t>/funding-round/4e636e76f49a7517e83543053bb81252</t>
  </si>
  <si>
    <t>/organization/passwordbank</t>
  </si>
  <si>
    <t>/funding-round/0d42c35d3c1a5d7c3006aff90d7a89fe</t>
  </si>
  <si>
    <t>/ORGANIZATION/PASSWORDBANK</t>
  </si>
  <si>
    <t>/funding-round/30999f6bbeffc3499ca64fc60eb0cbe9</t>
  </si>
  <si>
    <t>/organization/passwordbox</t>
  </si>
  <si>
    <t>/funding-round/0bd8925580b0eec16aa2b72212abe196</t>
  </si>
  <si>
    <t>/ORGANIZATION/PASSWORDBOX</t>
  </si>
  <si>
    <t>/funding-round/3daf664a6dcf28e7e16e057d08d1f979</t>
  </si>
  <si>
    <t>/organization/passworks</t>
  </si>
  <si>
    <t>/funding-round/5fe3d10e0270b108f9faeb5e10810440</t>
  </si>
  <si>
    <t>/ORGANIZATION/PASTA-CHIPS</t>
  </si>
  <si>
    <t>/funding-round/26cd972f39ccf74896343ad06f697f1d</t>
  </si>
  <si>
    <t>/organization/pastbook</t>
  </si>
  <si>
    <t>/funding-round/0072cb3e692ef3d4c3c8cc64ca5d7cbf</t>
  </si>
  <si>
    <t>/ORGANIZATION/PASTBOOK</t>
  </si>
  <si>
    <t>/funding-round/0ed841a042c1f8b29b7ca982ac1ba982</t>
  </si>
  <si>
    <t>/funding-round/2a65f7a7c9082fbcfb24b66136aafda6</t>
  </si>
  <si>
    <t>/funding-round/2b5e506655000e657f156a7bbf85155e</t>
  </si>
  <si>
    <t>/funding-round/834e3f2c32d7b817397bbd831bf2dadb</t>
  </si>
  <si>
    <t>/ORGANIZATION/PASTEURIA-BIOSCIENCE</t>
  </si>
  <si>
    <t>/funding-round/209eea30447b2a0f83610a1bedcf1245</t>
  </si>
  <si>
    <t>/organization/pasteuria-bioscience</t>
  </si>
  <si>
    <t>/funding-round/9fb118741cb7b8794a2e0ec46c1ca7c7</t>
  </si>
  <si>
    <t>/funding-round/e17bc7a6d0e208253596dfa5c2c9a045</t>
  </si>
  <si>
    <t>/organization/pasteurization-technology-group</t>
  </si>
  <si>
    <t>/funding-round/ad0234536a4155980befbf505d20df91</t>
  </si>
  <si>
    <t>/ORGANIZATION/PASTEURIZATION-TECHNOLOGY-GROUP</t>
  </si>
  <si>
    <t>/funding-round/df9cb3e431961508314aeeae4f645750</t>
  </si>
  <si>
    <t>/organization/pastry-group</t>
  </si>
  <si>
    <t>/funding-round/644f4ec65b416838649ed6ad3b49d8c3</t>
  </si>
  <si>
    <t>/ORGANIZATION/PASTRY-GROUP</t>
  </si>
  <si>
    <t>/funding-round/6a5e2952763788833bfbc6c0122025d4</t>
  </si>
  <si>
    <t>/organization/patafoods</t>
  </si>
  <si>
    <t>/funding-round/ef298f7f6504c42d0cab324c503d12fa</t>
  </si>
  <si>
    <t>/ORGANIZATION/PATAGONIA-HEALTH</t>
  </si>
  <si>
    <t>/funding-round/b569d5cb367aea74663596c8e418db90</t>
  </si>
  <si>
    <t>/organization/patara-pharma</t>
  </si>
  <si>
    <t>/funding-round/1006cbf587045364a8df64e49e031ff7</t>
  </si>
  <si>
    <t>/ORGANIZATION/PATARA-PHARMA</t>
  </si>
  <si>
    <t>/funding-round/99f0130648628f23b5fb292acb24c84e</t>
  </si>
  <si>
    <t>/funding-round/d5b3665fbb9840e634340ca37efdec2f</t>
  </si>
  <si>
    <t>/ORGANIZATION/PATATAM</t>
  </si>
  <si>
    <t>/funding-round/2740e42274f68b1ebe7669047faecbb0</t>
  </si>
  <si>
    <t>/organization/patatam</t>
  </si>
  <si>
    <t>/funding-round/d98503ba9e4bbf34dc1988a929144a48</t>
  </si>
  <si>
    <t>/ORGANIZATION/PATCH-OF-LAND</t>
  </si>
  <si>
    <t>/funding-round/1960d83128a9626fc95a7d43bf2a5b6c</t>
  </si>
  <si>
    <t>/organization/patch-of-land</t>
  </si>
  <si>
    <t>/funding-round/4a21adcbe2e8ab9401951f2fd6274391</t>
  </si>
  <si>
    <t>/funding-round/b20f375f59f6a8f0862248b11670a154</t>
  </si>
  <si>
    <t>/organization/patent-navigation</t>
  </si>
  <si>
    <t>/funding-round/ab44b8acb3db96af147d2befcd9e37d9</t>
  </si>
  <si>
    <t>/ORGANIZATION/PATENT-SAFARI</t>
  </si>
  <si>
    <t>/funding-round/3ae4494cce540f714acc84bf9a233d2e</t>
  </si>
  <si>
    <t>/organization/patents-com</t>
  </si>
  <si>
    <t>/funding-round/009e539bc613559b1e90ff44758f6bfb</t>
  </si>
  <si>
    <t>/ORGANIZATION/PATENTS-COM</t>
  </si>
  <si>
    <t>/funding-round/20db4e21742b7dbe997f32384a039b12</t>
  </si>
  <si>
    <t>/funding-round/5203f8e2623084f9864e797e8c494a05</t>
  </si>
  <si>
    <t>/funding-round/ab3f5e5700c7f37ff8f1f845d8e75589</t>
  </si>
  <si>
    <t>/funding-round/f174cbd863d94498854876dcbaf57dfc</t>
  </si>
  <si>
    <t>/ORGANIZATION/PATENTSPIN</t>
  </si>
  <si>
    <t>/funding-round/df4da75a6f3eff21a18a0ae273243c20</t>
  </si>
  <si>
    <t>/organization/path</t>
  </si>
  <si>
    <t>/funding-round/065e90c60d2f9bafeb9c1b6902c8f5cb</t>
  </si>
  <si>
    <t>/ORGANIZATION/PATH</t>
  </si>
  <si>
    <t>/funding-round/4eae7624984b6a554c564a9e397791b8</t>
  </si>
  <si>
    <t>/funding-round/88e907509de0c0430c8e1ea30fb63ce5</t>
  </si>
  <si>
    <t>/funding-round/e5ecaa9c45d90035d73388fa46830611</t>
  </si>
  <si>
    <t>/funding-round/fa8773dba2a820850143b639e271af46</t>
  </si>
  <si>
    <t>/ORGANIZATION/PATH-1</t>
  </si>
  <si>
    <t>/funding-round/3061326f087962f1a73b0b477ad079eb</t>
  </si>
  <si>
    <t>/organization/path-1</t>
  </si>
  <si>
    <t>/funding-round/6c84f8a4c787c80a3d5857554c256edd</t>
  </si>
  <si>
    <t>/funding-round/ab592f56730ce2f96d91fe40ce7f7152</t>
  </si>
  <si>
    <t>/funding-round/d20f982b3d359aefd7bb4f9021e7df66</t>
  </si>
  <si>
    <t>/funding-round/fc71fe8bc179f608a2ba5f0ad877cf32</t>
  </si>
  <si>
    <t>/organization/path-logic</t>
  </si>
  <si>
    <t>/funding-round/051f183d5e52cdb0988682ebd7aac880</t>
  </si>
  <si>
    <t>/ORGANIZATION/PATH-TO</t>
  </si>
  <si>
    <t>/funding-round/6eec0e513767ad17d988f0f9cc133230</t>
  </si>
  <si>
    <t>/organization/path101</t>
  </si>
  <si>
    <t>/funding-round/56bed586fa3e84065b1e234f9a9b4cfc</t>
  </si>
  <si>
    <t>/ORGANIZATION/PATH101</t>
  </si>
  <si>
    <t>/funding-round/6a29ea01f698a101965eea8e2d552c7c</t>
  </si>
  <si>
    <t>/organization/pathable</t>
  </si>
  <si>
    <t>/funding-round/6fc60c24d6bcbabcc0c6429226393be1</t>
  </si>
  <si>
    <t>/ORGANIZATION/PATHAGILITY</t>
  </si>
  <si>
    <t>/funding-round/147981a8d9ad2348b3010edbb44d9d4e</t>
  </si>
  <si>
    <t>/organization/pathar</t>
  </si>
  <si>
    <t>/funding-round/285672f51ba40a9a8dc9384932d3e212</t>
  </si>
  <si>
    <t>/ORGANIZATION/PATHAR</t>
  </si>
  <si>
    <t>/funding-round/2b3877f6723488e80c80dd394ea08921</t>
  </si>
  <si>
    <t>/funding-round/56fc8bb64ff0e425f9785fbe3982a021</t>
  </si>
  <si>
    <t>/funding-round/5ece7282647118db77186ba1a87bd6ac</t>
  </si>
  <si>
    <t>/funding-round/a1640f214fa57dd7bc9598a347609453</t>
  </si>
  <si>
    <t>/ORGANIZATION/PATHBRITE</t>
  </si>
  <si>
    <t>/funding-round/3962e51b7b2a636a4c78b951ce0dfce9</t>
  </si>
  <si>
    <t>/organization/pathbrite</t>
  </si>
  <si>
    <t>/funding-round/ae6d025d04c4a8a617629c9f7e646648</t>
  </si>
  <si>
    <t>/funding-round/d4d2a10956f85bbf5e1a594b4b490581</t>
  </si>
  <si>
    <t>/funding-round/fd9bfbb3f317b41ec2a15329a8b3df99</t>
  </si>
  <si>
    <t>/ORGANIZATION/PATHCENTRAL</t>
  </si>
  <si>
    <t>/funding-round/7aedb7f972e69281e47223aa6840266d</t>
  </si>
  <si>
    <t>/organization/pathcentral</t>
  </si>
  <si>
    <t>/funding-round/c73af634b1574322e233f51717c1baab</t>
  </si>
  <si>
    <t>/funding-round/f268b889048719cf0b8a013fd8c5746a</t>
  </si>
  <si>
    <t>/organization/pathdrugomics</t>
  </si>
  <si>
    <t>/funding-round/9309d34204a6d697da3ada51b42e1bf0</t>
  </si>
  <si>
    <t>/ORGANIZATION/PATHEER</t>
  </si>
  <si>
    <t>/funding-round/48718a6a47e275e6865c54f53095fce8</t>
  </si>
  <si>
    <t>/organization/patheos</t>
  </si>
  <si>
    <t>/funding-round/4c2e93b8e9a068aff0ea38444f034376</t>
  </si>
  <si>
    <t>/ORGANIZATION/PATHEOS</t>
  </si>
  <si>
    <t>/funding-round/4c6317e606ca4e0850867a1801e14528</t>
  </si>
  <si>
    <t>/funding-round/9dbb6db6283ba1996770f32a26143f4b</t>
  </si>
  <si>
    <t>/funding-round/afc7297f0d5f73fbfb19e0beea0530c9</t>
  </si>
  <si>
    <t>/organization/pathfinder-app</t>
  </si>
  <si>
    <t>/funding-round/8c50c8a4dd8869d77c5e724052856544</t>
  </si>
  <si>
    <t>/ORGANIZATION/PATHFINDER-HEALTH</t>
  </si>
  <si>
    <t>/funding-round/38952b2915a2d3fbdc551bd134778b85</t>
  </si>
  <si>
    <t>/organization/pathfinder-health</t>
  </si>
  <si>
    <t>/funding-round/995011f38469a86718978ecf64c0a868</t>
  </si>
  <si>
    <t>/funding-round/f85485845b7a5b7bc2c956a07932b6d2</t>
  </si>
  <si>
    <t>/organization/pathfinder-technologies</t>
  </si>
  <si>
    <t>/funding-round/2c7ef117c9abca14f0e5c422e19ec0a6</t>
  </si>
  <si>
    <t>/ORGANIZATION/PATHFINDER-TECHNOLOGIES</t>
  </si>
  <si>
    <t>/funding-round/2f132bf1cccdd4b7df693132b96755c6</t>
  </si>
  <si>
    <t>/funding-round/880ac777633ef34155b4f52a376f206d</t>
  </si>
  <si>
    <t>/funding-round/8f9739818eaf91f763381829fbac0452</t>
  </si>
  <si>
    <t>/funding-round/baa208f2700086d9ba1a44be69239f14</t>
  </si>
  <si>
    <t>/funding-round/d94fffc8f9fc734dc8a3a6cdca1b72c8</t>
  </si>
  <si>
    <t>/funding-round/e807bb25928900665431f2ed5b0b3d24</t>
  </si>
  <si>
    <t>/ORGANIZATION/PATHFIRE</t>
  </si>
  <si>
    <t>/funding-round/062f13fa26b8002b1c7fe617b908ee53</t>
  </si>
  <si>
    <t>/organization/pathflow</t>
  </si>
  <si>
    <t>/funding-round/1f2608a23138b2272d5de39b16db1324</t>
  </si>
  <si>
    <t>/ORGANIZATION/PATHFLOW</t>
  </si>
  <si>
    <t>/funding-round/5113d9347d6b399e61cf4b1b1f83ba46</t>
  </si>
  <si>
    <t>/organization/pathful</t>
  </si>
  <si>
    <t>/funding-round/71e9a911c577e8a3de01c117993e6e1f</t>
  </si>
  <si>
    <t>/ORGANIZATION/PATHFUL</t>
  </si>
  <si>
    <t>/funding-round/74e08e2273c9bcd0f5a97fb3a8a98543</t>
  </si>
  <si>
    <t>/organization/pathgather</t>
  </si>
  <si>
    <t>/funding-round/fccc8f90afef6355b257ab4994d304dc</t>
  </si>
  <si>
    <t>/ORGANIZATION/PATHGROUP</t>
  </si>
  <si>
    <t>/funding-round/a130e40655207210076af94604fe9893</t>
  </si>
  <si>
    <t>/organization/pathintelligence</t>
  </si>
  <si>
    <t>/funding-round/306a263e9942957c6f6f9e7855def857</t>
  </si>
  <si>
    <t>/ORGANIZATION/PATHINTELLIGENCE</t>
  </si>
  <si>
    <t>/funding-round/80f836a93609cce9b0639d65a3458cd6</t>
  </si>
  <si>
    <t>/organization/pathjump</t>
  </si>
  <si>
    <t>/funding-round/868526a08d81643be2c3422fce325157</t>
  </si>
  <si>
    <t>/ORGANIZATION/PATHLORE</t>
  </si>
  <si>
    <t>/funding-round/3be12000a31f45dc0322fe81f8dc5a13</t>
  </si>
  <si>
    <t>/organization/pathogen-systems</t>
  </si>
  <si>
    <t>/funding-round/072a7496121e1e906b3830fc82fd7a76</t>
  </si>
  <si>
    <t>/ORGANIZATION/PATHOGEN-SYSTEMS</t>
  </si>
  <si>
    <t>/funding-round/640db51ffba4304060da41dc425edf12</t>
  </si>
  <si>
    <t>/organization/pathogenetix</t>
  </si>
  <si>
    <t>/funding-round/2bdea9387f45aa8671fb623deae22882</t>
  </si>
  <si>
    <t>/ORGANIZATION/PATHOGENETIX</t>
  </si>
  <si>
    <t>/funding-round/59fdbafaea57a3c68bffd3180dc6e672</t>
  </si>
  <si>
    <t>/funding-round/9dba75a4c2dbe9fe8d8977916f57b83d</t>
  </si>
  <si>
    <t>/funding-round/b6dd0068e288e51c07cec0646283bd20</t>
  </si>
  <si>
    <t>/funding-round/bd7d94387cd9a5c4ed32d74bd6cf052b</t>
  </si>
  <si>
    <t>/ORGANIZATION/PATHOLOGY-HOLDINGS</t>
  </si>
  <si>
    <t>/funding-round/0db02c047585f2d8fcfc703a8762c91a</t>
  </si>
  <si>
    <t>/organization/pathoquest</t>
  </si>
  <si>
    <t>/funding-round/cb162f4c300ebc90fbeab2d4c15db455</t>
  </si>
  <si>
    <t>/ORGANIZATION/PATHSCALE</t>
  </si>
  <si>
    <t>/funding-round/da67d7c8609bda35e5b63897e6cfc68b</t>
  </si>
  <si>
    <t>/organization/pathsensors</t>
  </si>
  <si>
    <t>/funding-round/2b613f4230fcfdbd977704675cb06a88</t>
  </si>
  <si>
    <t>/ORGANIZATION/PATHSENSORS</t>
  </si>
  <si>
    <t>/funding-round/500c982995e90185e6310724d8a93b44</t>
  </si>
  <si>
    <t>/funding-round/5d5cd7b31db622a3de8b9c2dd30ef407</t>
  </si>
  <si>
    <t>/funding-round/a03734cff18677db4dc98a3e043a66f6</t>
  </si>
  <si>
    <t>/organization/pathsource</t>
  </si>
  <si>
    <t>/funding-round/85969de464a92a2836c3c3f4b8ae8ec3</t>
  </si>
  <si>
    <t>/ORGANIZATION/PATHWAY-LENDING</t>
  </si>
  <si>
    <t>/funding-round/eda27810992ece77ef6af9b0b36a4b6a</t>
  </si>
  <si>
    <t>/organization/pathway-medical-technologies</t>
  </si>
  <si>
    <t>/funding-round/0f04d9d698c470785547e4f9b8297e4d</t>
  </si>
  <si>
    <t>/ORGANIZATION/PATHWAY-MEDICAL-TECHNOLOGIES</t>
  </si>
  <si>
    <t>/funding-round/de8ce68559caf82ab2a1d75b59d390d3</t>
  </si>
  <si>
    <t>/organization/pathway-pharmaceuticals</t>
  </si>
  <si>
    <t>/funding-round/790a52f4cad4fe707a02754a67e8f602</t>
  </si>
  <si>
    <t>/ORGANIZATION/PATHWAY-THERAPEUTICS</t>
  </si>
  <si>
    <t>/funding-round/07fa82056baef346a9a1aab2f906d69a</t>
  </si>
  <si>
    <t>/organization/pathway-therapeutics</t>
  </si>
  <si>
    <t>/funding-round/3aa30ad2fc80a7dd08aaa94208e7c185</t>
  </si>
  <si>
    <t>/funding-round/6f86288fde889a7b03324d81e3bccb5b</t>
  </si>
  <si>
    <t>/funding-round/e446b6e2459f69413030d10d87e6dea5</t>
  </si>
  <si>
    <t>/funding-round/f98050baa2f3ded89de8e5a5a56db3ae</t>
  </si>
  <si>
    <t>/organization/pathways-platform</t>
  </si>
  <si>
    <t>/funding-round/0cc036b8310714b84e6ba6659c156d82</t>
  </si>
  <si>
    <t>/ORGANIZATION/PATHWAYS-PLATFORM</t>
  </si>
  <si>
    <t>/funding-round/0d59fe3b2d59f3ffe0070cacf5e511dd</t>
  </si>
  <si>
    <t>/organization/pathwork-diagnostics</t>
  </si>
  <si>
    <t>/funding-round/33e90a7008056047364b8cf3e3b30bc6</t>
  </si>
  <si>
    <t>/ORGANIZATION/PATHWORK-DIAGNOSTICS</t>
  </si>
  <si>
    <t>/funding-round/b9506343a67b7fb514b56a40cc11e135</t>
  </si>
  <si>
    <t>/funding-round/c82aecf78d62377ec2773f9fb5cebf83</t>
  </si>
  <si>
    <t>/funding-round/d2dc2c63f38532da2d701aa7546c6fc6</t>
  </si>
  <si>
    <t>/organization/pathwright</t>
  </si>
  <si>
    <t>/funding-round/0924715032cf0816fd23fa634f5d37e8</t>
  </si>
  <si>
    <t>/ORGANIZATION/PATIENCE</t>
  </si>
  <si>
    <t>/funding-round/b2b17d6765e441dfb812b10b7e8a6149</t>
  </si>
  <si>
    <t>/organization/patient-access-solutions</t>
  </si>
  <si>
    <t>/funding-round/0479827ff78e2ae120e65d9d1b1e218d</t>
  </si>
  <si>
    <t>/ORGANIZATION/PATIENT-ACCESS-SOLUTIONS</t>
  </si>
  <si>
    <t>/funding-round/ee724d82dc90dcb1ed545c4dd4d12f8e</t>
  </si>
  <si>
    <t>/organization/patient-centered-outcomes-research-institute</t>
  </si>
  <si>
    <t>/funding-round/ec2b30334d4ce604a4401baa74b79a61</t>
  </si>
  <si>
    <t>/ORGANIZATION/PATIENT-COMMUNICATOR</t>
  </si>
  <si>
    <t>/funding-round/8b5f7ce75082eacd88ed3ff29d743463</t>
  </si>
  <si>
    <t>/organization/patient-conversation-media</t>
  </si>
  <si>
    <t>/funding-round/e743f6d425753d795f2302e285c1686f</t>
  </si>
  <si>
    <t>/ORGANIZATION/PATIENT-CONVERSATION-MEDIA</t>
  </si>
  <si>
    <t>/funding-round/fa8cf3e3a465ee95f81504d0611e7c10</t>
  </si>
  <si>
    <t>/organization/patient-education-systems</t>
  </si>
  <si>
    <t>/funding-round/09798443391274bf4c242e84f2d43819</t>
  </si>
  <si>
    <t>/ORGANIZATION/PATIENT-EDUCATION-SYSTEMS</t>
  </si>
  <si>
    <t>/funding-round/97f681d7a789b6b3c4f0aa65b68dbf6d</t>
  </si>
  <si>
    <t>/funding-round/e898836826defbd9e8f3b97483e82124</t>
  </si>
  <si>
    <t>/ORGANIZATION/PATIENT-ENGAGEMENT-SYSTEMS</t>
  </si>
  <si>
    <t>/funding-round/1d7c5d4ebf64fb76b759df1fdb19fbf6</t>
  </si>
  <si>
    <t>/organization/patient-engagement-systems</t>
  </si>
  <si>
    <t>/funding-round/8c4466fa20859227a2391a4acba05b61</t>
  </si>
  <si>
    <t>/funding-round/cafd993befcdee19ad7a75c42f302f66</t>
  </si>
  <si>
    <t>/funding-round/ced11c083bee288aa9aaa254a4ed90c3</t>
  </si>
  <si>
    <t>/funding-round/ed87982b41d63a706d74683115803715</t>
  </si>
  <si>
    <t>/organization/patient-feed</t>
  </si>
  <si>
    <t>/funding-round/0613889485eb1d14b079dd4d9d972b7f</t>
  </si>
  <si>
    <t>/ORGANIZATION/PATIENT-HOME-MONITORING</t>
  </si>
  <si>
    <t>/funding-round/07be6aec63c85bd6620d2ee509965347</t>
  </si>
  <si>
    <t>/organization/patient-home-monitoring</t>
  </si>
  <si>
    <t>/funding-round/a9281cddeebfc065c1a712767b0acfc3</t>
  </si>
  <si>
    <t>/funding-round/d7913095be12d0e93c7788432bbb54e2</t>
  </si>
  <si>
    <t>/organization/patient-route-systems</t>
  </si>
  <si>
    <t>/funding-round/a9d2838d8a1d1f6bef791e83786e6051</t>
  </si>
  <si>
    <t>/ORGANIZATION/PATIENT-SAFETY-TECHNOLOGIES</t>
  </si>
  <si>
    <t>/funding-round/6d01b9a161d0707e3e32d587283bf66b</t>
  </si>
  <si>
    <t>/organization/patient-safety-technologies</t>
  </si>
  <si>
    <t>/funding-round/713ac02a3220d74f9e20126c79312672</t>
  </si>
  <si>
    <t>/funding-round/8dd31aede00409f4a763d7d1db8e4895</t>
  </si>
  <si>
    <t>/organization/patientco</t>
  </si>
  <si>
    <t>/funding-round/1f0c3a15af29894627fcef140ec0f1d2</t>
  </si>
  <si>
    <t>/ORGANIZATION/PATIENTFOCUS</t>
  </si>
  <si>
    <t>/funding-round/4a249635ee109fe682b34e8cce64eb23</t>
  </si>
  <si>
    <t>/organization/patientfocus</t>
  </si>
  <si>
    <t>/funding-round/d2421a0e41397cecfadbe551c9da74ba</t>
  </si>
  <si>
    <t>/ORGANIZATION/PATIENTKEEPER</t>
  </si>
  <si>
    <t>/funding-round/4474b196e26255380c21ea0e1c097b0b</t>
  </si>
  <si>
    <t>/organization/patientkeeper</t>
  </si>
  <si>
    <t>/funding-round/5d26e1691ac29b63aa63e6ceacfd9a13</t>
  </si>
  <si>
    <t>/funding-round/6209b503e718528d7c019739ee42f044</t>
  </si>
  <si>
    <t>/funding-round/7492b3c9a6162a438c074cfef1dbaf1a</t>
  </si>
  <si>
    <t>/funding-round/85ebf9944050d4ff7fecfbb348ec4e54</t>
  </si>
  <si>
    <t>/funding-round/a0b816faf0e8d931887bebf4609250ca</t>
  </si>
  <si>
    <t>/funding-round/a611b6da29e51f0f9d07490cff888e5b</t>
  </si>
  <si>
    <t>/funding-round/ed4deb1c393e5ad79ebe21a207518a71</t>
  </si>
  <si>
    <t>/funding-round/f4d7cb24cfbe455e229f42d0295d65dc</t>
  </si>
  <si>
    <t>/funding-round/fbb1d901e528ff7ef962be26f4e6218d</t>
  </si>
  <si>
    <t>/ORGANIZATION/PATIENTPAY</t>
  </si>
  <si>
    <t>/funding-round/192419c2a2effe7601edebbd4b230eb4</t>
  </si>
  <si>
    <t>/organization/patientpay</t>
  </si>
  <si>
    <t>/funding-round/8057603b8522b3eefab97ee0392809e0</t>
  </si>
  <si>
    <t>/funding-round/8335aa79037751bdaa770f9b930586b8</t>
  </si>
  <si>
    <t>/organization/patientping</t>
  </si>
  <si>
    <t>/funding-round/ba276dbed23aacf617db4f4de993c3b4</t>
  </si>
  <si>
    <t>/ORGANIZATION/PATIENTPOP</t>
  </si>
  <si>
    <t>/funding-round/4433cfa397df79889eb7b2bd104c3957</t>
  </si>
  <si>
    <t>/organization/patientpop</t>
  </si>
  <si>
    <t>/funding-round/5e22dee2e612c82a52a2eb8cfa7b800f</t>
  </si>
  <si>
    <t>/ORGANIZATION/PATIENTS-AND-CONSUMERS-PHARMA</t>
  </si>
  <si>
    <t>/funding-round/ac765eb71430cd03b67a45710efca987</t>
  </si>
  <si>
    <t>/organization/patients-consumers-pharma</t>
  </si>
  <si>
    <t>/funding-round/5ec8c8ceb52ed6326e3fc988393b9df2</t>
  </si>
  <si>
    <t>/ORGANIZATION/PATIENTS-KNOW-BEST</t>
  </si>
  <si>
    <t>/funding-round/04d32fe754f4127fa45cd6d89e5a6bf4</t>
  </si>
  <si>
    <t>/organization/patients-know-best</t>
  </si>
  <si>
    <t>/funding-round/3c08a0ce40d4c3979f0cbbf8dfe982e5</t>
  </si>
  <si>
    <t>/funding-round/5c96f8a98ad96d6e5a7e38a87e9e3517</t>
  </si>
  <si>
    <t>/funding-round/c5baef5e197180767e1ecda82dd4c010</t>
  </si>
  <si>
    <t>/funding-round/c5d4c0524c9bffd07e85bcf73d92563e</t>
  </si>
  <si>
    <t>/organization/patientsafe-solutions</t>
  </si>
  <si>
    <t>/funding-round/05663599641d79dbf7fbb5890047658d</t>
  </si>
  <si>
    <t>/ORGANIZATION/PATIENTSAFE-SOLUTIONS</t>
  </si>
  <si>
    <t>/funding-round/8b9d01307e4d163809c20781b2f2fb62</t>
  </si>
  <si>
    <t>/funding-round/903e2c96543681bb2b326e9ff5caacfd</t>
  </si>
  <si>
    <t>/funding-round/9361a8be8638847cf5722eb5906f3564</t>
  </si>
  <si>
    <t>/funding-round/b099976e48e091f828a43912283a2241</t>
  </si>
  <si>
    <t>/funding-round/f352431521218034f1a568ab06c5cbc7</t>
  </si>
  <si>
    <t>/organization/patientslikeme</t>
  </si>
  <si>
    <t>/funding-round/a24a106a82e35bede1f3176c03984422</t>
  </si>
  <si>
    <t>/ORGANIZATION/PATIENTSLIKEME</t>
  </si>
  <si>
    <t>/funding-round/abd790a84b157bfc960a68ea70d8a0e6</t>
  </si>
  <si>
    <t>/funding-round/defba8bfe02ba09952266b1f5164588e</t>
  </si>
  <si>
    <t>/funding-round/fbea50f3412e19907522005b371682eb</t>
  </si>
  <si>
    <t>/organization/patientsvoices</t>
  </si>
  <si>
    <t>/funding-round/9585359ba2551fd6a12084572c5a04ec</t>
  </si>
  <si>
    <t>/ORGANIZATION/PATIENTTRAC-INFOMATION-TECHNOLOGY</t>
  </si>
  <si>
    <t>/funding-round/12bff26cf700b3e76df3ad05a4fe007a</t>
  </si>
  <si>
    <t>/organization/patreon</t>
  </si>
  <si>
    <t>/funding-round/207af653c648e7134f4ea8fb3612f9c3</t>
  </si>
  <si>
    <t>/ORGANIZATION/PATREON</t>
  </si>
  <si>
    <t>/funding-round/b94887934f28e265f7a2b0281bf96364</t>
  </si>
  <si>
    <t>/organization/patrick-building-supply</t>
  </si>
  <si>
    <t>/funding-round/a8e040f81435153b2461c7a937a036f2</t>
  </si>
  <si>
    <t>/ORGANIZATION/PATRIOT-NATIONAL-INSURANCE-GROUP</t>
  </si>
  <si>
    <t>/funding-round/0c0e39c7de7c10444b02d36b761148bc</t>
  </si>
  <si>
    <t>/organization/patriot-national-insurance-group</t>
  </si>
  <si>
    <t>/funding-round/2c548442c208c8bfdbc30a3e610c5e11</t>
  </si>
  <si>
    <t>/ORGANIZATION/PATROFÄ°N</t>
  </si>
  <si>
    <t>/funding-round/a49df2be4369c01a4a16b9356f5640dd</t>
  </si>
  <si>
    <t>/organization/patron-technology</t>
  </si>
  <si>
    <t>/funding-round/a5f53f7e07175ba762fd283fefdc7e17</t>
  </si>
  <si>
    <t>/ORGANIZATION/PATRON-TECHNOLOGY</t>
  </si>
  <si>
    <t>/funding-round/be06656eb0b326fd204054e7df8b53d4</t>
  </si>
  <si>
    <t>/organization/patronpath</t>
  </si>
  <si>
    <t>/funding-round/620cbf237a991e757510f92b19a7d702</t>
  </si>
  <si>
    <t>/ORGANIZATION/PATRONUS-MEDICAL</t>
  </si>
  <si>
    <t>/funding-round/2bb80483f95896bb269a0a1bf952439d</t>
  </si>
  <si>
    <t>/organization/patsnap</t>
  </si>
  <si>
    <t>/funding-round/facb0f45c3cb61b6ff799220eb08d7ea</t>
  </si>
  <si>
    <t>/ORGANIZATION/PATTERN-GENOMICS</t>
  </si>
  <si>
    <t>/funding-round/8c8ce01c0d9e7ff1f890f8ebb918e4e3</t>
  </si>
  <si>
    <t>/organization/patterns</t>
  </si>
  <si>
    <t>/funding-round/5c6cba4e6b11f0b949ff17858a7fe281</t>
  </si>
  <si>
    <t>/ORGANIZATION/PATTON-SURGICAL</t>
  </si>
  <si>
    <t>/funding-round/53e8b2c507114a9c220aa2efee3ce874</t>
  </si>
  <si>
    <t>/organization/pattypets</t>
  </si>
  <si>
    <t>/funding-round/58b2cd97eeb4b1750031f0a423d92402</t>
  </si>
  <si>
    <t>/ORGANIZATION/PAUBOX</t>
  </si>
  <si>
    <t>/funding-round/fb01341ed3891e55e105e884f2563d62</t>
  </si>
  <si>
    <t>/organization/paulg-corporation</t>
  </si>
  <si>
    <t>/funding-round/a0c2b4a18aca986ffc7ed4d35fb64320</t>
  </si>
  <si>
    <t>/ORGANIZATION/PAVE</t>
  </si>
  <si>
    <t>/funding-round/961ed79a37b6b8d18185a7201c1fa7c1</t>
  </si>
  <si>
    <t>/organization/pavegen-systems</t>
  </si>
  <si>
    <t>/funding-round/157f52454f6c2da55ebac95e0a0eedfa</t>
  </si>
  <si>
    <t>/ORGANIZATION/PAVEGEN-SYSTEMS</t>
  </si>
  <si>
    <t>/funding-round/9075312c74a8a34dade73526e04ea3b4</t>
  </si>
  <si>
    <t>/funding-round/e92cc590cfdf41948199357bac4e20bf</t>
  </si>
  <si>
    <t>/ORGANIZATION/PAVER-DOWNES-ASSOCIATES</t>
  </si>
  <si>
    <t>/funding-round/03d53f2aa2dd39e6cd51686e14929fbf</t>
  </si>
  <si>
    <t>/organization/paver-downes-associates</t>
  </si>
  <si>
    <t>/funding-round/bf464041095367d1606c08236f08603b</t>
  </si>
  <si>
    <t>/ORGANIZATION/PAVIA-SYSTEMS</t>
  </si>
  <si>
    <t>/funding-round/15e171ddb24075a0cf7d2067e413ebd0</t>
  </si>
  <si>
    <t>/organization/pavilion-data</t>
  </si>
  <si>
    <t>/funding-round/ec8138b343aa06ed72929e91cfe194ae</t>
  </si>
  <si>
    <t>/ORGANIZATION/PAVLOK</t>
  </si>
  <si>
    <t>/funding-round/45462992bb302558750c2d95edca06e7</t>
  </si>
  <si>
    <t>/organization/pavlok</t>
  </si>
  <si>
    <t>/funding-round/cdf564b386f783f525bbcd612157b4e9</t>
  </si>
  <si>
    <t>/ORGANIZATION/PAVLOV-MEDIA</t>
  </si>
  <si>
    <t>/funding-round/e43d08cc3f26f7321723ff471bf87878</t>
  </si>
  <si>
    <t>/organization/pawaa-software</t>
  </si>
  <si>
    <t>/funding-round/043f8faea922236078a852bdab571db6</t>
  </si>
  <si>
    <t>/ORGANIZATION/PAWCLINIC</t>
  </si>
  <si>
    <t>/funding-round/fe5829dd7723c8af4cd13ac249e97c98</t>
  </si>
  <si>
    <t>/organization/pawisda-systems</t>
  </si>
  <si>
    <t>/funding-round/ad957d974fa495e17d39f11699279954</t>
  </si>
  <si>
    <t>/ORGANIZATION/PAWNGO</t>
  </si>
  <si>
    <t>/funding-round/25e9f3efb7d0da27b4dc9ff279eda577</t>
  </si>
  <si>
    <t>/organization/pawngo</t>
  </si>
  <si>
    <t>/funding-round/6827e957e20108b3970873b4125ba87d</t>
  </si>
  <si>
    <t>/ORGANIZATION/PAWNGURU-COM</t>
  </si>
  <si>
    <t>/funding-round/0aff2f3bf02a70b39d58c3e2374a23c4</t>
  </si>
  <si>
    <t>/organization/pawnup-com</t>
  </si>
  <si>
    <t>/funding-round/720b24c7935c56a35e60b23fe4a6412a</t>
  </si>
  <si>
    <t>/ORGANIZATION/PAWNUP-COM</t>
  </si>
  <si>
    <t>/funding-round/d6bf67385b1cac2a47ac97ed3f9dc7d3</t>
  </si>
  <si>
    <t>/organization/paws-for-life</t>
  </si>
  <si>
    <t>/funding-round/258289352fe9123893fa0485ab921eb1</t>
  </si>
  <si>
    <t>/ORGANIZATION/PAWS-FOR-LIFE</t>
  </si>
  <si>
    <t>/funding-round/735a9f0f67e8ef47dc8e0c3aefc09fcd</t>
  </si>
  <si>
    <t>/funding-round/c854ee241766c6829415ed50b55df827</t>
  </si>
  <si>
    <t>/ORGANIZATION/PAWSHAKE</t>
  </si>
  <si>
    <t>/funding-round/8e81c2e7ad36ababefb3473744c7b0fe</t>
  </si>
  <si>
    <t>/organization/pawspot</t>
  </si>
  <si>
    <t>/funding-round/018c8111f301e9b44515e6af7c5d114f</t>
  </si>
  <si>
    <t>/ORGANIZATION/PAWZII</t>
  </si>
  <si>
    <t>/funding-round/a9a7daf6f97ad79676d97aab7e99b2e3</t>
  </si>
  <si>
    <t>/organization/pax-global-technology</t>
  </si>
  <si>
    <t>/funding-round/893edfb37ba320d1a7b9c1cd42555ea6</t>
  </si>
  <si>
    <t>/ORGANIZATION/PAX-LABS</t>
  </si>
  <si>
    <t>/funding-round/0f08f489cfabadd0677f699bc33989c2</t>
  </si>
  <si>
    <t>/organization/pax-pure</t>
  </si>
  <si>
    <t>/funding-round/f1732a955915c5c8183ee86d4897ff3e</t>
  </si>
  <si>
    <t>/ORGANIZATION/PAX-STREAMLINE</t>
  </si>
  <si>
    <t>/funding-round/048d8506c5c73faae1c04ee8a187eae0</t>
  </si>
  <si>
    <t>/organization/pax-worldwide-llc</t>
  </si>
  <si>
    <t>/funding-round/8829db734ff7bcf0dde6f4b6374c1151</t>
  </si>
  <si>
    <t>/ORGANIZATION/PAX8</t>
  </si>
  <si>
    <t>/funding-round/0dfc0f1def625acf330d7dce1ee16d85</t>
  </si>
  <si>
    <t>/organization/pax8</t>
  </si>
  <si>
    <t>/funding-round/68fad22bfcc84f776d0572627c3780c2</t>
  </si>
  <si>
    <t>/ORGANIZATION/PAXATA</t>
  </si>
  <si>
    <t>/funding-round/7fec731deb2a116445ec4b532e3ef51d</t>
  </si>
  <si>
    <t>/organization/paxata</t>
  </si>
  <si>
    <t>/funding-round/9042d1721d7cafb1f79d9a2d1c5eb85e</t>
  </si>
  <si>
    <t>/funding-round/9f9d96d8c7046015a7719527b257d10e</t>
  </si>
  <si>
    <t>/organization/paxer</t>
  </si>
  <si>
    <t>/funding-round/9c2f500dd14b581d1ccb46e6ee023602</t>
  </si>
  <si>
    <t>/ORGANIZATION/PAXERA</t>
  </si>
  <si>
    <t>/funding-round/13b13fc8051f8d01e1c0a30edd0fe619</t>
  </si>
  <si>
    <t>/organization/paxfire</t>
  </si>
  <si>
    <t>/funding-round/833f3bace14e0a4b43ac96dcee28489d</t>
  </si>
  <si>
    <t>/ORGANIZATION/PAXFIRE</t>
  </si>
  <si>
    <t>/funding-round/91239c56d4ec9a1834ac8614d8ef3500</t>
  </si>
  <si>
    <t>/funding-round/ca13893e9cf5b241b1f7b0136065062b</t>
  </si>
  <si>
    <t>22-05-2005</t>
  </si>
  <si>
    <t>/ORGANIZATION/PAXVAX</t>
  </si>
  <si>
    <t>/funding-round/5cad412c9735427677d426f5ac0689ed</t>
  </si>
  <si>
    <t>/organization/paxvax</t>
  </si>
  <si>
    <t>/funding-round/8f206736fc0942c4423463e3b353ea5d</t>
  </si>
  <si>
    <t>/funding-round/b433a664ae324801d7d0043332faf678</t>
  </si>
  <si>
    <t>/funding-round/b6127095fccd88f9f098fcd25e15c3f2</t>
  </si>
  <si>
    <t>/funding-round/bae04f460d617cba294bc58d046a9115</t>
  </si>
  <si>
    <t>/funding-round/d0679b1de3d6456189c6f6247d1a206b</t>
  </si>
  <si>
    <t>/funding-round/dc68438654c3d605c0dcd902e6cb13c2</t>
  </si>
  <si>
    <t>/organization/pay-by-touch</t>
  </si>
  <si>
    <t>/funding-round/294866c463eb37caf732dffcbfeccbf6</t>
  </si>
  <si>
    <t>/ORGANIZATION/PAY-ME</t>
  </si>
  <si>
    <t>/funding-round/3d62fccea56cf72f7e3d67e8b2c5391d</t>
  </si>
  <si>
    <t>/organization/pay-mobile-checkout</t>
  </si>
  <si>
    <t>/funding-round/811087168287ae6e38181d3ab2b08fde</t>
  </si>
  <si>
    <t>/ORGANIZATION/PAY-WITH-A-TWEET</t>
  </si>
  <si>
    <t>/funding-round/d00711d84fc0a30ec87990adc51c6777</t>
  </si>
  <si>
    <t>/organization/pay-with-cover</t>
  </si>
  <si>
    <t>/funding-round/c380a636d4713b3ba3c3f2ada81dc34f</t>
  </si>
  <si>
    <t>/ORGANIZATION/PAY-WITH-COVER</t>
  </si>
  <si>
    <t>/funding-round/d7bf6b6b823b60870e1f05de847ba2c4</t>
  </si>
  <si>
    <t>/organization/pay-with-privacy</t>
  </si>
  <si>
    <t>/funding-round/89cfb049b5a44721b5d565ee75813ee3</t>
  </si>
  <si>
    <t>/ORGANIZATION/PAY4LATER</t>
  </si>
  <si>
    <t>/funding-round/87cc2bef9b51dd47a853ee9a6fadb813</t>
  </si>
  <si>
    <t>/organization/payable</t>
  </si>
  <si>
    <t>/funding-round/6bef18b7d0bb0c0c17e0048166a807b6</t>
  </si>
  <si>
    <t>/ORGANIZATION/PAYACTIV</t>
  </si>
  <si>
    <t>/funding-round/4d60c5ffe49430aa18a0e240e30687d4</t>
  </si>
  <si>
    <t>/organization/payallies</t>
  </si>
  <si>
    <t>/funding-round/7de71808c59bf3b429197684fbd51a60</t>
  </si>
  <si>
    <t>/ORGANIZATION/PAYASUGYM</t>
  </si>
  <si>
    <t>/funding-round/0eb2b307cc8037a9cc1f33d19e5d52ce</t>
  </si>
  <si>
    <t>/organization/payasugym</t>
  </si>
  <si>
    <t>/funding-round/167a4553605223bfca2c2d35e1a79eea</t>
  </si>
  <si>
    <t>/funding-round/3a57d6c6ccb523d0f27b314a6017b48c</t>
  </si>
  <si>
    <t>/funding-round/63a8a06233d38b4837330e6ac0c8f813</t>
  </si>
  <si>
    <t>/funding-round/f214937dfef6783fd4b6f964aeee5334</t>
  </si>
  <si>
    <t>/organization/paybook</t>
  </si>
  <si>
    <t>/funding-round/3be614a3ecd8d9b062d9018ac05f4152</t>
  </si>
  <si>
    <t>/ORGANIZATION/PAYBOOK</t>
  </si>
  <si>
    <t>/funding-round/4dcd0519437e1a581662d8ee378dbd8f</t>
  </si>
  <si>
    <t>/funding-round/bde8095a1393efc076508a7579132a6e</t>
  </si>
  <si>
    <t>/funding-round/dc1918056b50a21d34cebdf6431dff40</t>
  </si>
  <si>
    <t>/organization/paybox-payment-solutions</t>
  </si>
  <si>
    <t>/funding-round/354661d34f23f37c813453ebe2adc8ac</t>
  </si>
  <si>
    <t>/ORGANIZATION/PAYBRISK</t>
  </si>
  <si>
    <t>/funding-round/1e1009230fd7f61496acace73e5dbce3</t>
  </si>
  <si>
    <t>/organization/paybubble</t>
  </si>
  <si>
    <t>/funding-round/02f38ad90a236fc526128eb7c9f40f03</t>
  </si>
  <si>
    <t>/ORGANIZATION/PAYBYGROUP</t>
  </si>
  <si>
    <t>/funding-round/11e73f7bbb0435b93374ae9eaa5b4c3e</t>
  </si>
  <si>
    <t>/organization/paybygroup</t>
  </si>
  <si>
    <t>/funding-round/ca49ffe3c9f4dae33af3b586a45f05f5</t>
  </si>
  <si>
    <t>/ORGANIZATION/PAYBYMOBILE</t>
  </si>
  <si>
    <t>/funding-round/d00cf2c1bfb82b14cc4460be88f445a2</t>
  </si>
  <si>
    <t>/organization/paybyway</t>
  </si>
  <si>
    <t>/funding-round/50d992f7fb69dfde0bac7138d1b9c5ea</t>
  </si>
  <si>
    <t>/ORGANIZATION/PAYCHOICE</t>
  </si>
  <si>
    <t>/funding-round/79f8f05fc69ed44c54b69f834ec9ff95</t>
  </si>
  <si>
    <t>/organization/payclip</t>
  </si>
  <si>
    <t>/funding-round/0945a77584193c19b0fadad4c494ca79</t>
  </si>
  <si>
    <t>/ORGANIZATION/PAYCLIP</t>
  </si>
  <si>
    <t>/funding-round/21ea72a8aab427e477535fecab7e4d1a</t>
  </si>
  <si>
    <t>/funding-round/789931cec51d1fd40c1dea6057aff09d</t>
  </si>
  <si>
    <t>/funding-round/dec208569322cba2fdd7aa0d5ec41829</t>
  </si>
  <si>
    <t>/funding-round/f4872dbe05d1779b1a3765ec940a4e3f</t>
  </si>
  <si>
    <t>/ORGANIZATION/PAYCYCLE</t>
  </si>
  <si>
    <t>/funding-round/1e89f75574507d258c0d63dc63b7722c</t>
  </si>
  <si>
    <t>/organization/paydiant</t>
  </si>
  <si>
    <t>/funding-round/45084f583a63b02d4bad2698da2a13b0</t>
  </si>
  <si>
    <t>/ORGANIZATION/PAYDIANT</t>
  </si>
  <si>
    <t>/funding-round/88b6c7810d227f3fb07c26e58907061c</t>
  </si>
  <si>
    <t>/funding-round/d7e09e9f9fa670f789c7431a2afe9cff</t>
  </si>
  <si>
    <t>/ORGANIZATION/PAYDIVVY</t>
  </si>
  <si>
    <t>/funding-round/36c01814360718cd4a4a8b474303b058</t>
  </si>
  <si>
    <t>/organization/paydivvy</t>
  </si>
  <si>
    <t>/funding-round/62df9955045494c20c5cd8434d3eab37</t>
  </si>
  <si>
    <t>/funding-round/86a09fa39d65b122efd9453e2b03826f</t>
  </si>
  <si>
    <t>/organization/paydragon</t>
  </si>
  <si>
    <t>/funding-round/60fb2983816aa1e212e489fbeb4f65ad</t>
  </si>
  <si>
    <t>/ORGANIZATION/PAYEASE</t>
  </si>
  <si>
    <t>/funding-round/9bebbabf180f28fed135138512b75fe1</t>
  </si>
  <si>
    <t>/organization/payever</t>
  </si>
  <si>
    <t>/funding-round/28ffc6bcdedaf45f3eb103ce909d68f8</t>
  </si>
  <si>
    <t>/ORGANIZATION/PAYEVER</t>
  </si>
  <si>
    <t>/funding-round/62c606bcfce7cc0344c447dc15317ec3</t>
  </si>
  <si>
    <t>/funding-round/82035e84007001e6166b220b39a4b853</t>
  </si>
  <si>
    <t>/funding-round/cd2411c997729ec329f25f107200e5ec</t>
  </si>
  <si>
    <t>/organization/payfirma-corporation</t>
  </si>
  <si>
    <t>/funding-round/21c986a9c2e6a26ac8979dab324f2fa1</t>
  </si>
  <si>
    <t>/ORGANIZATION/PAYFIRMA-CORPORATION</t>
  </si>
  <si>
    <t>/funding-round/3fcd2f320292cd95fea55ef7a39254f2</t>
  </si>
  <si>
    <t>/funding-round/45ba722fa8fb892330a6bd5bb2ca7842</t>
  </si>
  <si>
    <t>/funding-round/57a4935a57b44a855b5a3b928d0e3374</t>
  </si>
  <si>
    <t>/funding-round/631ed5920933ca8f8426e97c4f4340d6</t>
  </si>
  <si>
    <t>/funding-round/799f73bbbf7ba0439b26545ed6aab0f2</t>
  </si>
  <si>
    <t>/funding-round/b26c09dcb933e614a59ec8ffdd6b97b0</t>
  </si>
  <si>
    <t>/funding-round/ed9e4a1d122840d0dced263e62572c30</t>
  </si>
  <si>
    <t>/organization/payfone</t>
  </si>
  <si>
    <t>/funding-round/28a003b8181e52db61336e5e831edce6</t>
  </si>
  <si>
    <t>/ORGANIZATION/PAYFONE</t>
  </si>
  <si>
    <t>/funding-round/4efc41f868783d67cd11b9bbf5dff492</t>
  </si>
  <si>
    <t>/funding-round/6f034a5e88a3c550c403c4b752054e97</t>
  </si>
  <si>
    <t>/funding-round/9da6811bb4a68f99f8ef6f1e82a547aa</t>
  </si>
  <si>
    <t>/funding-round/c12f4b98171fa794947705ecc030f150</t>
  </si>
  <si>
    <t>/ORGANIZATION/PAYFORMANCE-HOLDING</t>
  </si>
  <si>
    <t>/funding-round/654c99e83cf1477a6f7d46c6236b5492</t>
  </si>
  <si>
    <t>/organization/paygevity</t>
  </si>
  <si>
    <t>/funding-round/bdd23dadd1e492ab2e12c3820f62afc5</t>
  </si>
  <si>
    <t>/ORGANIZATION/PAYITSIMPLE</t>
  </si>
  <si>
    <t>/funding-round/1d0223326df6a70696de2dc5ea6a4412</t>
  </si>
  <si>
    <t>/organization/payitsimple</t>
  </si>
  <si>
    <t>/funding-round/4108a9cf17f115f8e783707b0320eb86</t>
  </si>
  <si>
    <t>/ORGANIZATION/PAYKIND</t>
  </si>
  <si>
    <t>/funding-round/3800d341b452a628cb704bb6d2811bf0</t>
  </si>
  <si>
    <t>/organization/paylease</t>
  </si>
  <si>
    <t>/funding-round/afe3d7673a260ad04b9938467d2545c3</t>
  </si>
  <si>
    <t>/ORGANIZATION/PAYLEVEN</t>
  </si>
  <si>
    <t>/funding-round/31bd4597bd7de4058fc3473f997ae4ba</t>
  </si>
  <si>
    <t>/organization/payleven</t>
  </si>
  <si>
    <t>/funding-round/88eba407e86218b82867d762d67a4d24</t>
  </si>
  <si>
    <t>/ORGANIZATION/PAYLIVE</t>
  </si>
  <si>
    <t>/funding-round/2f21c33d4a96e4a7cdce4303fff1e9c5</t>
  </si>
  <si>
    <t>/organization/paylocity</t>
  </si>
  <si>
    <t>/funding-round/6ce0da938ebe2923fb5d85d3bb08305e</t>
  </si>
  <si>
    <t>/ORGANIZATION/PAYMATE</t>
  </si>
  <si>
    <t>/funding-round/8706408e88d5004004fa6958f6776ec7</t>
  </si>
  <si>
    <t>/organization/paymate-india</t>
  </si>
  <si>
    <t>/funding-round/16dd1d062d27cb53962e16d327ca04ec</t>
  </si>
  <si>
    <t>/ORGANIZATION/PAYMATE-INDIA</t>
  </si>
  <si>
    <t>/funding-round/1fe24fc780c407435162b6be797528e7</t>
  </si>
  <si>
    <t>/organization/payment-plugin</t>
  </si>
  <si>
    <t>/funding-round/e20fbb8d0f47558aac10d3bdc8fa08db</t>
  </si>
  <si>
    <t>/ORGANIZATION/PAYMENTO</t>
  </si>
  <si>
    <t>/funding-round/eff874dae626d4323d4c1591400ec053</t>
  </si>
  <si>
    <t>/organization/paymentone</t>
  </si>
  <si>
    <t>/funding-round/86834cc03bbc73c8919a677802119efd</t>
  </si>
  <si>
    <t>/ORGANIZATION/PAYMENTUS</t>
  </si>
  <si>
    <t>/funding-round/1e72e04639d95d68c02ca911a479ceb4</t>
  </si>
  <si>
    <t>/organization/paymentus</t>
  </si>
  <si>
    <t>/funding-round/897001e1d20370c7d66f0ec803698421</t>
  </si>
  <si>
    <t>/ORGANIZATION/PAYMENTUSA-2</t>
  </si>
  <si>
    <t>/funding-round/59b9b46f6ce2934288f5bb2bf2c99a36</t>
  </si>
  <si>
    <t>/organization/paymentworks</t>
  </si>
  <si>
    <t>/funding-round/245fca4ebe0c509616ca980a2b738e70</t>
  </si>
  <si>
    <t>/ORGANIZATION/PAYMETRIC</t>
  </si>
  <si>
    <t>/funding-round/2aff87fd2194dd56fa529fc24237a38e</t>
  </si>
  <si>
    <t>/organization/paymetric</t>
  </si>
  <si>
    <t>/funding-round/4d34d00de234a73876584fca939bc276</t>
  </si>
  <si>
    <t>/funding-round/6d6b2f97426d472c7af1fc674d4acac1</t>
  </si>
  <si>
    <t>/funding-round/7aeaa9897d384e9e57dcb806485f6803</t>
  </si>
  <si>
    <t>/funding-round/80842c04b915809c7d5ee63e7d1a7e18</t>
  </si>
  <si>
    <t>/funding-round/f33d8855ca06da4b7e19e97e8b99ea22</t>
  </si>
  <si>
    <t>/ORGANIZATION/PAYMILL</t>
  </si>
  <si>
    <t>/funding-round/49f920d8b54cf1ebef311d3c3da4e361</t>
  </si>
  <si>
    <t>/organization/paymill</t>
  </si>
  <si>
    <t>/funding-round/76743a144eeee29f463f88e02ca3a163</t>
  </si>
  <si>
    <t>/funding-round/e476515455e2933317e2b96a6fe73c74</t>
  </si>
  <si>
    <t>/organization/paymins</t>
  </si>
  <si>
    <t>/funding-round/2326ad1828d7871b7388c924b835a61a</t>
  </si>
  <si>
    <t>/ORGANIZATION/PAYMINS</t>
  </si>
  <si>
    <t>/funding-round/a1736ef2af91acf635110eb523b1624b</t>
  </si>
  <si>
    <t>/organization/paymio</t>
  </si>
  <si>
    <t>/funding-round/0931635e9b81b8ebca1d7a447bec7fb2</t>
  </si>
  <si>
    <t>/ORGANIZATION/PAYMIUM</t>
  </si>
  <si>
    <t>/funding-round/d974b3cbd6af922a9c74e4b92a26acf5</t>
  </si>
  <si>
    <t>/organization/paymo</t>
  </si>
  <si>
    <t>/funding-round/11f0d5e5edbbdf10e42551d9957e6973</t>
  </si>
  <si>
    <t>/ORGANIZATION/PAYNEARME</t>
  </si>
  <si>
    <t>/funding-round/11d1cdb33757026d636e779082095534</t>
  </si>
  <si>
    <t>/organization/paynearme</t>
  </si>
  <si>
    <t>/funding-round/1face3fa46b0ecaa362c46bf8ac6eb30</t>
  </si>
  <si>
    <t>/funding-round/383153694fb6bcf9b44b80a31f6bd13e</t>
  </si>
  <si>
    <t>/funding-round/a6a3ac6f3cb6395ea5d266c3b34456ac</t>
  </si>
  <si>
    <t>/funding-round/accdf9d9bfd10d97424c4a3269ffd991</t>
  </si>
  <si>
    <t>/funding-round/b612005ce8e11edc292b85716eb3d6b4</t>
  </si>
  <si>
    <t>/funding-round/c774f9fdb47b19294d333b7bf54c7954</t>
  </si>
  <si>
    <t>/organization/payoff-com</t>
  </si>
  <si>
    <t>/funding-round/79d23a1a139cf3448d7160e58d322170</t>
  </si>
  <si>
    <t>/ORGANIZATION/PAYOFF-COM</t>
  </si>
  <si>
    <t>/funding-round/aa84e4633c366eb15a2dcad62ac3dac6</t>
  </si>
  <si>
    <t>/funding-round/e7959e5d4b9f71f685f12512c5f5d5f4</t>
  </si>
  <si>
    <t>/funding-round/ebb73fbaa6721787895a4c76de3de75f</t>
  </si>
  <si>
    <t>/funding-round/ece1492beb389863a4a670dbc817287e</t>
  </si>
  <si>
    <t>/ORGANIZATION/PAYONEER</t>
  </si>
  <si>
    <t>/funding-round/16d5e237b655792c56ae7dacafa8f6da</t>
  </si>
  <si>
    <t>/organization/payoneer</t>
  </si>
  <si>
    <t>/funding-round/2407fc2385dda5ebba82b29eb04e1887</t>
  </si>
  <si>
    <t>/funding-round/43a5f099daa2d66d3e7ed8b0b029ca0f</t>
  </si>
  <si>
    <t>/funding-round/5e72b93671a9480537db116cdbfa39bd</t>
  </si>
  <si>
    <t>/funding-round/846610f20450ed5c2ee5120f8d132f42</t>
  </si>
  <si>
    <t>/funding-round/8db4159d566e3ccb83ec8b2ca11aa9f4</t>
  </si>
  <si>
    <t>/funding-round/948667ff8f690f4749c08211f1fa71c8</t>
  </si>
  <si>
    <t>/funding-round/c070a6ed069642229d93b9cd9f9301a2</t>
  </si>
  <si>
    <t>/funding-round/d6d73353a7ed884fbc66065917895fa6</t>
  </si>
  <si>
    <t>/funding-round/d835a5bdd3ae36cdd8aa639933e9f4cf</t>
  </si>
  <si>
    <t>/funding-round/db41138790947df2f1ff5edfcc12585e</t>
  </si>
  <si>
    <t>/funding-round/f56fae489db493027a7ef51f9640a6bd</t>
  </si>
  <si>
    <t>/ORGANIZATION/PAYORPASS</t>
  </si>
  <si>
    <t>/funding-round/d414ada61853ca749669c4df98ea9dab</t>
  </si>
  <si>
    <t>/organization/paypal</t>
  </si>
  <si>
    <t>/funding-round/004c4de37f18b517a55722af0d094dfb</t>
  </si>
  <si>
    <t>/ORGANIZATION/PAYPAL</t>
  </si>
  <si>
    <t>/funding-round/04fac0721e6ebaed8a6a3c42334cdea7</t>
  </si>
  <si>
    <t>22-07-1999</t>
  </si>
  <si>
    <t>/funding-round/353e272d65805117622d30fd7fabb19c</t>
  </si>
  <si>
    <t>/funding-round/6c79b2e837e1a411386ac944436ba6ad</t>
  </si>
  <si>
    <t>/funding-round/c62848b1175a381b305fbaf4c50b1158</t>
  </si>
  <si>
    <t>/ORGANIZATION/PAYPARADE</t>
  </si>
  <si>
    <t>/funding-round/58f0b3a005f283be8c83e0e641d96d93</t>
  </si>
  <si>
    <t>/organization/payparade</t>
  </si>
  <si>
    <t>/funding-round/ab34b16130ed067068bf19804e566518</t>
  </si>
  <si>
    <t>/ORGANIZATION/PAYPARROT</t>
  </si>
  <si>
    <t>/funding-round/925cf0f26d16bc4b171831f49fbdae76</t>
  </si>
  <si>
    <t>/organization/paypay-2</t>
  </si>
  <si>
    <t>/funding-round/37feafee1665d27cc1f258d08d4eafd8</t>
  </si>
  <si>
    <t>/ORGANIZATION/PAYPERKS</t>
  </si>
  <si>
    <t>/funding-round/270fc5748291375a0452402d8fbc7bb3</t>
  </si>
  <si>
    <t>/organization/payperks</t>
  </si>
  <si>
    <t>/funding-round/6bd7920b38f9470cb1c368649abf0b52</t>
  </si>
  <si>
    <t>/ORGANIZATION/PAYPERSOCIAL-LTD</t>
  </si>
  <si>
    <t>/funding-round/4a150696bf4846c8542d19a673d142d2</t>
  </si>
  <si>
    <t>/organization/paypersocial-ltd</t>
  </si>
  <si>
    <t>/funding-round/d7c8a1afc87bed4a400d6d969a093bb4</t>
  </si>
  <si>
    <t>/funding-round/e6b9fdf868beddd60a99fd11f8948e95</t>
  </si>
  <si>
    <t>/organization/payphoneapp</t>
  </si>
  <si>
    <t>/funding-round/babaf184db8c9614963c49a784313b46</t>
  </si>
  <si>
    <t>/ORGANIZATION/PAYPLUG</t>
  </si>
  <si>
    <t>/funding-round/233ab8011041b703ac2e3a20b1e653e4</t>
  </si>
  <si>
    <t>/organization/payplug</t>
  </si>
  <si>
    <t>/funding-round/55003c8d441c80bb2d71e26d212a9441</t>
  </si>
  <si>
    <t>/funding-round/a85c221a6aecc29215d158c388a0cac7</t>
  </si>
  <si>
    <t>/organization/payprop</t>
  </si>
  <si>
    <t>/funding-round/314a69e1f587b713c1c80cd3104d6afa</t>
  </si>
  <si>
    <t>/ORGANIZATION/PAYRANGE</t>
  </si>
  <si>
    <t>/funding-round/11362ec8405969b3a697ecc9d249664a</t>
  </si>
  <si>
    <t>/organization/payrange</t>
  </si>
  <si>
    <t>/funding-round/9099155a663737814624fb1962e47dcd</t>
  </si>
  <si>
    <t>/funding-round/f3a4f91811f5ba3786badefa3513b9b4</t>
  </si>
  <si>
    <t>/organization/payright-health-solutions</t>
  </si>
  <si>
    <t>/funding-round/7318e2cbfa305c6abfe003434c2c0347</t>
  </si>
  <si>
    <t>/ORGANIZATION/PAYRIGHT-HEALTH-SOLUTIONS</t>
  </si>
  <si>
    <t>/funding-round/92bc128f2b4d927981d4d3413f745ab4</t>
  </si>
  <si>
    <t>/funding-round/961d43c0846407ae49abb086f7e99118</t>
  </si>
  <si>
    <t>/ORGANIZATION/PAYROLLHERO</t>
  </si>
  <si>
    <t>/funding-round/a4b3bc41d62dc05f560bb01c9cebe885</t>
  </si>
  <si>
    <t>/organization/payscale</t>
  </si>
  <si>
    <t>/funding-round/12b8361a19077b7197b8e30aa1208739</t>
  </si>
  <si>
    <t>/ORGANIZATION/PAYSCALE</t>
  </si>
  <si>
    <t>/funding-round/602ab5cf373876a77c0f998855a19e2a</t>
  </si>
  <si>
    <t>/funding-round/898c40f01a3d46cd929d8ef2c56f5ef4</t>
  </si>
  <si>
    <t>/funding-round/b6abc44ac002f0b3d6d58ff7aead8558</t>
  </si>
  <si>
    <t>/funding-round/cedf7582093b78d5de27dc1f224aa5c2</t>
  </si>
  <si>
    <t>/funding-round/d8561a685b2fe5942753e9104135a948</t>
  </si>
  <si>
    <t>/funding-round/dcc2b4b97cea3c8170b783eb5f62c396</t>
  </si>
  <si>
    <t>/funding-round/fa7c398184233c2835516feeb807c781</t>
  </si>
  <si>
    <t>/organization/paysimple</t>
  </si>
  <si>
    <t>/funding-round/183b70ee330522910f47e841f100dfb4</t>
  </si>
  <si>
    <t>/ORGANIZATION/PAYSO</t>
  </si>
  <si>
    <t>/funding-round/30702c3ec6e7c622b073cb326ae51abd</t>
  </si>
  <si>
    <t>/organization/payspan-inc</t>
  </si>
  <si>
    <t>/funding-round/41364f58a7e36de2596b2b7dc42d302a</t>
  </si>
  <si>
    <t>/ORGANIZATION/PAYSTAND</t>
  </si>
  <si>
    <t>/funding-round/188a78633b70baf7ca9b57140b72e5ac</t>
  </si>
  <si>
    <t>/organization/paystand</t>
  </si>
  <si>
    <t>/funding-round/3052bf57ce6b719fc13cd740a8ab5b47</t>
  </si>
  <si>
    <t>/funding-round/323ab81553ed46b4bd4692955db1c8c8</t>
  </si>
  <si>
    <t>/funding-round/407c08f7aa6c1766f634aa2b9d2a4a49</t>
  </si>
  <si>
    <t>/funding-round/e21a291a035dca77727826588c8734bb</t>
  </si>
  <si>
    <t>/organization/paystik</t>
  </si>
  <si>
    <t>/funding-round/01123cc40558342cbb17afdb9aba0fe4</t>
  </si>
  <si>
    <t>/ORGANIZATION/PAYSTIK</t>
  </si>
  <si>
    <t>/funding-round/65cd04c07ee51322daaaf9d282c10b21</t>
  </si>
  <si>
    <t>/organization/paystobesocial-ltd</t>
  </si>
  <si>
    <t>/funding-round/b8f1bea75849af1aa5598ab103a29a43</t>
  </si>
  <si>
    <t>/ORGANIZATION/PAYSUR</t>
  </si>
  <si>
    <t>/funding-round/0314dfab51b5036437c16aa842eb1302</t>
  </si>
  <si>
    <t>/organization/paysur</t>
  </si>
  <si>
    <t>/funding-round/2e0b8b003db1bf955e9ba79a9f72c5c2</t>
  </si>
  <si>
    <t>/ORGANIZATION/PAYTANGO</t>
  </si>
  <si>
    <t>/funding-round/5805fc348283b79ebe9b464716f5a5ba</t>
  </si>
  <si>
    <t>/organization/payteller</t>
  </si>
  <si>
    <t>/funding-round/b2ce0350c4e9ab1257d369b79a18a3dd</t>
  </si>
  <si>
    <t>/ORGANIZATION/PAYTM</t>
  </si>
  <si>
    <t>/funding-round/31f6f348f02339e7fceafb8adacd207a</t>
  </si>
  <si>
    <t>/organization/paytm</t>
  </si>
  <si>
    <t>/funding-round/c875417685c30656e2a9aae8a33aade7</t>
  </si>
  <si>
    <t>/funding-round/ea2ff9452728e30df9eec2d71e750539</t>
  </si>
  <si>
    <t>/organization/paytogo</t>
  </si>
  <si>
    <t>/funding-round/c860daefd7ee0ce8ea67af0dd804a3d6</t>
  </si>
  <si>
    <t>/ORGANIZATION/PAYTOPIA</t>
  </si>
  <si>
    <t>/funding-round/8b86c25bc00d0c075f721696c566305c</t>
  </si>
  <si>
    <t>/organization/paytouch</t>
  </si>
  <si>
    <t>/funding-round/16c97380a749656a3c6c16812b381073</t>
  </si>
  <si>
    <t>/ORGANIZATION/PAYTOUCH</t>
  </si>
  <si>
    <t>/funding-round/1feb7c01555a73acc0d8a3a88e8c991f</t>
  </si>
  <si>
    <t>/funding-round/42ebabbabab2968d53b58ba68e7fbd5e</t>
  </si>
  <si>
    <t>/funding-round/5b91878cb9cce27da2b72606670e55dc</t>
  </si>
  <si>
    <t>/funding-round/84ee8893d8e8c59c2c7f184ab1831090</t>
  </si>
  <si>
    <t>/funding-round/b6a0a4c0fe5bdb52695bd9e7c6a3f18d</t>
  </si>
  <si>
    <t>/funding-round/ba6506bbaa1b53256acc277242afe752</t>
  </si>
  <si>
    <t>/funding-round/c073a8f3f969e6c226b5f7d5ccd8d607</t>
  </si>
  <si>
    <t>/funding-round/ddac1338a28f7489aae46b0982b66746</t>
  </si>
  <si>
    <t>/ORGANIZATION/PAYTRADIE</t>
  </si>
  <si>
    <t>/funding-round/23553a49c1d4880aa0aa8ddb3da31d39</t>
  </si>
  <si>
    <t>/organization/paytrail</t>
  </si>
  <si>
    <t>/funding-round/85497bd0ee38aafc802755dcc6f227c7</t>
  </si>
  <si>
    <t>/ORGANIZATION/PAYTUNES</t>
  </si>
  <si>
    <t>/funding-round/5ff6bfa0082e2069a6b8647ebf74230d</t>
  </si>
  <si>
    <t>/organization/payuslessrx-com</t>
  </si>
  <si>
    <t>/funding-round/a8a4e69761c28ddae2412efe0aa16087</t>
  </si>
  <si>
    <t>/ORGANIZATION/PAYVERIS</t>
  </si>
  <si>
    <t>/funding-round/360a8d18972f8a8e179fb60451ea8d8e</t>
  </si>
  <si>
    <t>/organization/payveris</t>
  </si>
  <si>
    <t>/funding-round/f631206b987f2491bba53853fe2e6d47</t>
  </si>
  <si>
    <t>/ORGANIZATION/PAYVMENT</t>
  </si>
  <si>
    <t>/funding-round/a823042c66af58d92586f810277ae935</t>
  </si>
  <si>
    <t>/organization/payvment</t>
  </si>
  <si>
    <t>/funding-round/a8ce9824572d0f851b3aee69435d9b16</t>
  </si>
  <si>
    <t>/funding-round/f75617cc70fc1f7f2c1586ed29fc4719</t>
  </si>
  <si>
    <t>/organization/payward</t>
  </si>
  <si>
    <t>/funding-round/1b18868a878cb9691e476cd96815f145</t>
  </si>
  <si>
    <t>/ORGANIZATION/PAYWARD</t>
  </si>
  <si>
    <t>/funding-round/24b74dc1aa2fc9e93f625b15f1fe1965</t>
  </si>
  <si>
    <t>/organization/paywhere-pte-ltd</t>
  </si>
  <si>
    <t>/funding-round/64f511614efb04e796cf4c5412afe1a0</t>
  </si>
  <si>
    <t>/ORGANIZATION/PAYWORKS</t>
  </si>
  <si>
    <t>/funding-round/cf5273d5409e85a893c9fa25656bf022</t>
  </si>
  <si>
    <t>/organization/payz-inc</t>
  </si>
  <si>
    <t>/funding-round/a6ec57726a6000a336353cc4c7c467f3</t>
  </si>
  <si>
    <t>/ORGANIZATION/PAYZER</t>
  </si>
  <si>
    <t>/funding-round/66f0193212b273256b86f8784efc6fe9</t>
  </si>
  <si>
    <t>/organization/pazien-inc</t>
  </si>
  <si>
    <t>/funding-round/f1da807fd7cb5cfed4255d97fb239819</t>
  </si>
  <si>
    <t>/ORGANIZATION/PBC-LASERS</t>
  </si>
  <si>
    <t>/funding-round/022fdf8aeeae576d174186f49a1f5b3f</t>
  </si>
  <si>
    <t>/organization/pbc-lasers</t>
  </si>
  <si>
    <t>/funding-round/ca737834514e37685b63559eeb2c9200</t>
  </si>
  <si>
    <t>/ORGANIZATION/PBJ-CONCIERGE</t>
  </si>
  <si>
    <t>/funding-round/5254b439553549a1c54e38120a8b3d86</t>
  </si>
  <si>
    <t>/organization/pbs-bio</t>
  </si>
  <si>
    <t>/funding-round/a5bbe7b4e2cc335651bdc2155796254c</t>
  </si>
  <si>
    <t>/ORGANIZATION/PBSI</t>
  </si>
  <si>
    <t>/funding-round/d00f6f00c66581968f08cfa320015cec</t>
  </si>
  <si>
    <t>/organization/pbwiki-2</t>
  </si>
  <si>
    <t>/funding-round/c5f6ad658deea1dba95091c846323b81</t>
  </si>
  <si>
    <t>/ORGANIZATION/PBWORKS</t>
  </si>
  <si>
    <t>/funding-round/0f51cfc295d58c493a3387d763b92f42</t>
  </si>
  <si>
    <t>/organization/pbworks</t>
  </si>
  <si>
    <t>/funding-round/14b8d913f0d3d9282947aafb053607d6</t>
  </si>
  <si>
    <t>/funding-round/4724d7e1bb72775916b2a5dc8236634e</t>
  </si>
  <si>
    <t>/funding-round/6828db9eed731ca6cc8aad3e70f5863e</t>
  </si>
  <si>
    <t>/funding-round/8e2ec53a47f2fd32d197618fff5a91cd</t>
  </si>
  <si>
    <t>/funding-round/986296e60cdb3924dcc3e315f36fb050</t>
  </si>
  <si>
    <t>/funding-round/ba31240eba38200f9eb2894c59e14a9d</t>
  </si>
  <si>
    <t>/funding-round/d497db3d5cd25beeb55408ab6f19fecc</t>
  </si>
  <si>
    <t>/ORGANIZATION/PC-ENTERPRISES</t>
  </si>
  <si>
    <t>/funding-round/79be34391a1971fd0312f09ccc4ff043</t>
  </si>
  <si>
    <t>/organization/pca-audit</t>
  </si>
  <si>
    <t>/funding-round/b1b760077f7892a868635e704a1ff8a3</t>
  </si>
  <si>
    <t>/ORGANIZATION/PCA-AUDIT</t>
  </si>
  <si>
    <t>/funding-round/d6142c78e8c32138823e4fd99d6db24d</t>
  </si>
  <si>
    <t>/organization/pcb-ng-2</t>
  </si>
  <si>
    <t>/funding-round/3dce2d5f4112242b460511027ce39574</t>
  </si>
  <si>
    <t>/ORGANIZATION/PCC-TECHNOLOGY-GROUP</t>
  </si>
  <si>
    <t>/funding-round/8a89400e29dbe0e22aea5723c0dc7409</t>
  </si>
  <si>
    <t>/organization/pcd-partners</t>
  </si>
  <si>
    <t>/funding-round/8d2181d2c714b8d9849165e7013aedec</t>
  </si>
  <si>
    <t>/ORGANIZATION/PCH-INTERNATIONAL</t>
  </si>
  <si>
    <t>/funding-round/167c128ef6dd2d15189dadd923138522</t>
  </si>
  <si>
    <t>/organization/pch-international</t>
  </si>
  <si>
    <t>/funding-round/6c52e5ec722a54ae5156a01c6e32a89f</t>
  </si>
  <si>
    <t>/funding-round/e64734835a50726dc39156142b767999</t>
  </si>
  <si>
    <t>/organization/pcloud</t>
  </si>
  <si>
    <t>/funding-round/02a66dec2887d77b3a24d605a5680789</t>
  </si>
  <si>
    <t>/ORGANIZATION/PCN-TECHNOLOGY</t>
  </si>
  <si>
    <t>/funding-round/7bd4885a5bb62e231e7259f8f41f5fa1</t>
  </si>
  <si>
    <t>/organization/pcsso</t>
  </si>
  <si>
    <t>/funding-round/ad7e41265eea8ad7589d3a4d988fbfe6</t>
  </si>
  <si>
    <t>/ORGANIZATION/PCSSO</t>
  </si>
  <si>
    <t>/funding-round/e6ae0670d5257d98b741d3b3d6a4bca6</t>
  </si>
  <si>
    <t>/organization/pct-international</t>
  </si>
  <si>
    <t>/funding-round/c91ccaddabc97489c0816d7505fea8fe</t>
  </si>
  <si>
    <t>/ORGANIZATION/PDC-BIOTECH</t>
  </si>
  <si>
    <t>/funding-round/eead0b01d4dd42086be377bc2ebcbee7</t>
  </si>
  <si>
    <t>/organization/pdd-group</t>
  </si>
  <si>
    <t>/funding-round/5486ad7c20a717b35b04e2b0d5abb96f</t>
  </si>
  <si>
    <t>/ORGANIZATION/PDP-HOLDINGS</t>
  </si>
  <si>
    <t>/funding-round/7d5eba7376433d1180b56aa5d098d69d</t>
  </si>
  <si>
    <t>/organization/pdsheart</t>
  </si>
  <si>
    <t>/funding-round/fd15fe8013db353eee9903d3d756e2bd</t>
  </si>
  <si>
    <t>/ORGANIZATION/PDV</t>
  </si>
  <si>
    <t>/funding-round/1cc09dd27dab80eb64bd43ee8571d584</t>
  </si>
  <si>
    <t>/organization/pdv</t>
  </si>
  <si>
    <t>/funding-round/2095dae3f2e08af3353bfd900723ce1d</t>
  </si>
  <si>
    <t>/ORGANIZATION/PE-INTERNATIONAL</t>
  </si>
  <si>
    <t>/funding-round/67179e65de5f416f162bfca07a26c2fd</t>
  </si>
  <si>
    <t>/organization/pe-international</t>
  </si>
  <si>
    <t>/funding-round/dcc0167a57f40dc38c500ea5263b6b9c</t>
  </si>
  <si>
    <t>/ORGANIZATION/PEABERRY-SOFTWARE</t>
  </si>
  <si>
    <t>/funding-round/d3a84ed096bb01b3fc520b0db9708e8e</t>
  </si>
  <si>
    <t>/organization/peabody-energy</t>
  </si>
  <si>
    <t>/funding-round/c83ca1ccc7870af94cf5c20bfe714dd6</t>
  </si>
  <si>
    <t>/ORGANIZATION/PEACH</t>
  </si>
  <si>
    <t>/funding-round/7cc0bb5b2c14445282a00f2a2dcc917b</t>
  </si>
  <si>
    <t>/organization/peach-2</t>
  </si>
  <si>
    <t>/funding-round/e01c471b357ef750ad66959d8010b43b</t>
  </si>
  <si>
    <t>/ORGANIZATION/PEACH-LABS</t>
  </si>
  <si>
    <t>/funding-round/1803ae9616183ba6e849145422d92faa</t>
  </si>
  <si>
    <t>/organization/peach-labs</t>
  </si>
  <si>
    <t>/funding-round/80dcf37831fbd7028b1bbb26f9e9c2ff</t>
  </si>
  <si>
    <t>/ORGANIZATION/PEACH-LETTINGS</t>
  </si>
  <si>
    <t>/funding-round/c4aa39b7bb0aba8f0001bc7e51fff160</t>
  </si>
  <si>
    <t>/organization/peach-lily</t>
  </si>
  <si>
    <t>/funding-round/8a8f7c4b6bd1a311c3a8c517d240c9da</t>
  </si>
  <si>
    <t>/ORGANIZATION/PEACH-PAYMENTS</t>
  </si>
  <si>
    <t>/funding-round/669aea4aa15809d3008f118b2a439f8c</t>
  </si>
  <si>
    <t>/organization/peachme</t>
  </si>
  <si>
    <t>/funding-round/2518f84c09b3828431c0e6f7e8bd3224</t>
  </si>
  <si>
    <t>/ORGANIZATION/PEACHME</t>
  </si>
  <si>
    <t>/funding-round/2f88e728015a04b318d8da5a1b44a1b2</t>
  </si>
  <si>
    <t>/funding-round/ab5bfd11b09ba0b5703256eaaa77974b</t>
  </si>
  <si>
    <t>/ORGANIZATION/PEACHTREE-VILLAGE-DIGITAL-INSTITUTE</t>
  </si>
  <si>
    <t>/funding-round/bb27f700c9a25122d80ebc5580410600</t>
  </si>
  <si>
    <t>/organization/peacock-parade</t>
  </si>
  <si>
    <t>/funding-round/0979501952e4a2be54c09e1864376787</t>
  </si>
  <si>
    <t>/ORGANIZATION/PEAK-2</t>
  </si>
  <si>
    <t>/funding-round/bb872f6eb390b03f3621041e00457d54</t>
  </si>
  <si>
    <t>/organization/peak-2</t>
  </si>
  <si>
    <t>/funding-round/e0428a4869071ab7276656dd81f06457</t>
  </si>
  <si>
    <t>/ORGANIZATION/PEAK-DESIGN</t>
  </si>
  <si>
    <t>/funding-round/54e95f1a960ddadd82e2ac6f9c758f46</t>
  </si>
  <si>
    <t>/organization/peak-environmental-consulting</t>
  </si>
  <si>
    <t>/funding-round/f21535f2156434b82471eecc515ed0a0</t>
  </si>
  <si>
    <t>/ORGANIZATION/PEAK-GAMES</t>
  </si>
  <si>
    <t>/funding-round/291b5e486952f3d39d30b3f235105ac7</t>
  </si>
  <si>
    <t>/organization/peak-games</t>
  </si>
  <si>
    <t>/funding-round/36375913132992bddb0a6872b58080aa</t>
  </si>
  <si>
    <t>/funding-round/935a49a8eb3c05790c9270f11c6ede75</t>
  </si>
  <si>
    <t>/organization/peak-it</t>
  </si>
  <si>
    <t>/funding-round/64b565594b2bd1249e9ef76c83c223a6</t>
  </si>
  <si>
    <t>/ORGANIZATION/PEAK-IT</t>
  </si>
  <si>
    <t>/funding-round/daa87e18492f146ab4121fb7a9508839</t>
  </si>
  <si>
    <t>/organization/peak-positioning-technologies</t>
  </si>
  <si>
    <t>/funding-round/372c7423ed8defdae0274f219e20fda7</t>
  </si>
  <si>
    <t>/ORGANIZATION/PEAK-RX</t>
  </si>
  <si>
    <t>/funding-round/6a91dfefd2e0d70445a9a9c3283c17f1</t>
  </si>
  <si>
    <t>/organization/peak-surgical</t>
  </si>
  <si>
    <t>/funding-round/1454de7c5b52d8bc9bd79fb6ac5c5fb6</t>
  </si>
  <si>
    <t>/ORGANIZATION/PEAK-SURGICAL</t>
  </si>
  <si>
    <t>/funding-round/408ac4b178cb53e8b190624e79d38736</t>
  </si>
  <si>
    <t>/organization/peak-well-systems</t>
  </si>
  <si>
    <t>/funding-round/0a3ebbe6dcdfa4a82ff3b5e3629777c3</t>
  </si>
  <si>
    <t>/ORGANIZATION/PEAK8-PARTNERS</t>
  </si>
  <si>
    <t>/funding-round/814d0078b87b449279676a993093b7d8</t>
  </si>
  <si>
    <t>/organization/peakardo</t>
  </si>
  <si>
    <t>/funding-round/87c7fafbe167d68f0515700fb7b75e22</t>
  </si>
  <si>
    <t>/ORGANIZATION/PEAKDALE-MOLECULAR</t>
  </si>
  <si>
    <t>/funding-round/c0d406997988c172d3e92169e26c29c3</t>
  </si>
  <si>
    <t>/organization/peakos</t>
  </si>
  <si>
    <t>/funding-round/9e9333d988768233d3386dd60ea67348</t>
  </si>
  <si>
    <t>/ORGANIZATION/PEAKSTREAM</t>
  </si>
  <si>
    <t>/funding-round/0a2ef1a69cd8bf2d9438391103db7569</t>
  </si>
  <si>
    <t>/organization/peakstream</t>
  </si>
  <si>
    <t>/funding-round/2bfe5e8182ac370d5d02d56c43f118a7</t>
  </si>
  <si>
    <t>/ORGANIZATION/PEANUTLABS</t>
  </si>
  <si>
    <t>/funding-round/081898fd4b4346e9de9019a0269ed7bf</t>
  </si>
  <si>
    <t>/organization/peanutlabs</t>
  </si>
  <si>
    <t>/funding-round/4171bff1dbdff0589bac3e82261636e0</t>
  </si>
  <si>
    <t>/ORGANIZATION/PEAP-CO</t>
  </si>
  <si>
    <t>/funding-round/c16c000367293b2906f3617ad491f511</t>
  </si>
  <si>
    <t>/organization/pear-analytics</t>
  </si>
  <si>
    <t>/funding-round/36507f860c60f638cfe6d3757f7f0f38</t>
  </si>
  <si>
    <t>/ORGANIZATION/PEAR-DECK</t>
  </si>
  <si>
    <t>/funding-round/74badba39bcbd41ac98bca21dae7f0dd</t>
  </si>
  <si>
    <t>/organization/pear-deck</t>
  </si>
  <si>
    <t>/funding-round/88e2db5e5c09eb222a04e89a8a378468</t>
  </si>
  <si>
    <t>/funding-round/f36236a11dadd4c6cc7621b1bba33bf6</t>
  </si>
  <si>
    <t>/organization/pear-sports</t>
  </si>
  <si>
    <t>/funding-round/4610cdfe4bf20ffff59c8250e571bfe8</t>
  </si>
  <si>
    <t>/ORGANIZATION/PEAR-SPORTS</t>
  </si>
  <si>
    <t>/funding-round/991ae90c0e3c16dcfbd98a6b68133638</t>
  </si>
  <si>
    <t>/funding-round/d7aa2b989b40241309fba554db0158f7</t>
  </si>
  <si>
    <t>/ORGANIZATION/PEAR-THERAPEUTICS</t>
  </si>
  <si>
    <t>/funding-round/4452ace6d783120be0bdeda3deddbabe</t>
  </si>
  <si>
    <t>/organization/pearce-angus-ranch</t>
  </si>
  <si>
    <t>/funding-round/432e37f175d5e64984b3c436119dd79c</t>
  </si>
  <si>
    <t>/ORGANIZATION/PEARESCOPE</t>
  </si>
  <si>
    <t>/funding-round/2868dd8652f85313e9380e47184c371e</t>
  </si>
  <si>
    <t>/organization/pearescope</t>
  </si>
  <si>
    <t>/funding-round/59e683e9af4c4b2adee91aa5093df7b5</t>
  </si>
  <si>
    <t>/ORGANIZATION/PEARFUNDS</t>
  </si>
  <si>
    <t>/funding-round/d1dfcb3f57786c7c30100ca91dfcfb5d</t>
  </si>
  <si>
    <t>/organization/pearl-llc</t>
  </si>
  <si>
    <t>/funding-round/442462ba7fa5642ded123641a049f280</t>
  </si>
  <si>
    <t>/ORGANIZATION/PEARL-SYSTEMS</t>
  </si>
  <si>
    <t>/funding-round/594e1dfb72c4e0f031e39b6fb2ac4571</t>
  </si>
  <si>
    <t>/organization/pearl-systems</t>
  </si>
  <si>
    <t>/funding-round/7fb45458ff96c74053951f8ed3f0ad99</t>
  </si>
  <si>
    <t>/funding-round/9a79d78f0758cc2257c0f8ffcab7a08a</t>
  </si>
  <si>
    <t>/funding-round/eec89d50983ea50f7fb4b366731ff89f</t>
  </si>
  <si>
    <t>/ORGANIZATION/PEARL-THERAPEUTICS</t>
  </si>
  <si>
    <t>/funding-round/281d626d3de1aab5226279695553b9e6</t>
  </si>
  <si>
    <t>/organization/pearl-therapeutics</t>
  </si>
  <si>
    <t>/funding-round/364cd5378e8bf5c599e5f8ab1fabdc12</t>
  </si>
  <si>
    <t>/funding-round/5e4454c890d61937158c2e9e99631f12</t>
  </si>
  <si>
    <t>/funding-round/6fc7473c668cd4efd6930e572cd89f44</t>
  </si>
  <si>
    <t>/funding-round/a7fb590a7e7490a0b3bf1145b0627db9</t>
  </si>
  <si>
    <t>/funding-round/ee5da9559eed872679a97d1f9ad0e94a</t>
  </si>
  <si>
    <t>/funding-round/f7ce9924131c3abecad8403a30e1d00f</t>
  </si>
  <si>
    <t>/organization/pearlchain-net</t>
  </si>
  <si>
    <t>/funding-round/f4e84ed6c17d0add90afdbeaa334c7a8</t>
  </si>
  <si>
    <t>/ORGANIZATION/PEARLFECTION</t>
  </si>
  <si>
    <t>/funding-round/9c0259f94adae333d319c44c7a9ae743</t>
  </si>
  <si>
    <t>/organization/pearls-of-wisdom-advanced-technologies</t>
  </si>
  <si>
    <t>/funding-round/023dd4496fe36ba165e886f2d15491a0</t>
  </si>
  <si>
    <t>/ORGANIZATION/PEARLS-PREMIUM</t>
  </si>
  <si>
    <t>/funding-round/7326c721d3496da52304867458d85077</t>
  </si>
  <si>
    <t>/organization/pearltrees</t>
  </si>
  <si>
    <t>/funding-round/6d2f6c9aece95da8158cf85c95a0f03f</t>
  </si>
  <si>
    <t>/ORGANIZATION/PEARLTREES</t>
  </si>
  <si>
    <t>/funding-round/87d320819b604715cab02aa4430b994d</t>
  </si>
  <si>
    <t>/funding-round/9f610662e475471d1402fb6e54eaf41b</t>
  </si>
  <si>
    <t>/funding-round/bd39b57b139994c21fd75379dd1d8a2f</t>
  </si>
  <si>
    <t>/organization/peas-corp</t>
  </si>
  <si>
    <t>/funding-round/b99f7f58c2fe1a3480a495d87b0a7796</t>
  </si>
  <si>
    <t>/ORGANIZATION/PEATIX</t>
  </si>
  <si>
    <t>/funding-round/8cde46d364cd5c66a238ff5e2416fa08</t>
  </si>
  <si>
    <t>/organization/peatix</t>
  </si>
  <si>
    <t>/funding-round/c65ba4fb2c5644d10415c2341f50b311</t>
  </si>
  <si>
    <t>/funding-round/c7bdd0f5b70a311ea84a4f79042eea49</t>
  </si>
  <si>
    <t>/funding-round/db8db40dfc193923d7ce04a4cb115a7a</t>
  </si>
  <si>
    <t>/ORGANIZATION/PEAXY-INC</t>
  </si>
  <si>
    <t>/funding-round/b57582161ca6efdd5072cb867cf7e23c</t>
  </si>
  <si>
    <t>/organization/peaxy-inc</t>
  </si>
  <si>
    <t>/funding-round/c5cd2cd69620dc3eb33789fb768d73e2</t>
  </si>
  <si>
    <t>/ORGANIZATION/PEBBLE</t>
  </si>
  <si>
    <t>/funding-round/1b37aed87507db2c49ca6dd6cd008e49</t>
  </si>
  <si>
    <t>/organization/pebble</t>
  </si>
  <si>
    <t>/funding-round/2863dcf55d1318d414006e993ef81af1</t>
  </si>
  <si>
    <t>/funding-round/844af44ac66ea4e8afbe27cf7459f8a9</t>
  </si>
  <si>
    <t>/funding-round/e79243ca02920150a1b4f36a48807d60</t>
  </si>
  <si>
    <t>/ORGANIZATION/PEBBLEBEE</t>
  </si>
  <si>
    <t>/funding-round/487f731d64c768b58a4bec37a846edd8</t>
  </si>
  <si>
    <t>/organization/pebblebee</t>
  </si>
  <si>
    <t>/funding-round/5ec99037b70fd56136322089ba913c16</t>
  </si>
  <si>
    <t>/ORGANIZATION/PEBBLEBROOK-HOTEL-TRUST</t>
  </si>
  <si>
    <t>/funding-round/48f1e6a3d9fa3b0abfc79c6330141ad6</t>
  </si>
  <si>
    <t>/organization/pebblepost</t>
  </si>
  <si>
    <t>/funding-round/bf6e3c76f0b9b7b20e84c24aaa4fc070</t>
  </si>
  <si>
    <t>/ORGANIZATION/PEBBLEPOST</t>
  </si>
  <si>
    <t>/funding-round/d4790088db66d6bc301a7718b6e2cf48</t>
  </si>
  <si>
    <t>/organization/pebbles-digital-media</t>
  </si>
  <si>
    <t>/funding-round/be5c43025c542859d2586ba8a48c571b</t>
  </si>
  <si>
    <t>/ORGANIZATION/PEBBLES-INTERFACES</t>
  </si>
  <si>
    <t>/funding-round/130b5d3a35e18ea1c980c0c1d7bcd084</t>
  </si>
  <si>
    <t>/organization/pebbles-interfaces</t>
  </si>
  <si>
    <t>/funding-round/7a43c6eb18c9e476b4466e9eefc1ab57</t>
  </si>
  <si>
    <t>/ORGANIZATION/PECA-LABS</t>
  </si>
  <si>
    <t>/funding-round/48ebb59d65d11e8a9161cc9a09375374</t>
  </si>
  <si>
    <t>/organization/peca-labs</t>
  </si>
  <si>
    <t>/funding-round/e495c83448afe1e2215bd6bb28395a90</t>
  </si>
  <si>
    <t>/ORGANIZATION/PECABU</t>
  </si>
  <si>
    <t>/funding-round/360ab9dd9ca360775f097acee5595266</t>
  </si>
  <si>
    <t>/organization/pecabu</t>
  </si>
  <si>
    <t>/funding-round/80c9624970c5e5998477a9f78e22981e</t>
  </si>
  <si>
    <t>/ORGANIZATION/PECKFORTON-PHARMACEUTICALS</t>
  </si>
  <si>
    <t>/funding-round/66ba72e8a74c30a76460be89cf003d3e</t>
  </si>
  <si>
    <t>/organization/peco-pallet</t>
  </si>
  <si>
    <t>/funding-round/5d53a6d405457457d2a61986f9e28318</t>
  </si>
  <si>
    <t>/ORGANIZATION/PEDDLE-2</t>
  </si>
  <si>
    <t>/funding-round/43e7e910536a0a41d53dbf973c3a436a</t>
  </si>
  <si>
    <t>/organization/peddle-2</t>
  </si>
  <si>
    <t>/funding-round/bdee60961022567da3b1fd915acc9be4</t>
  </si>
  <si>
    <t>/ORGANIZATION/PEDESTAL-INC</t>
  </si>
  <si>
    <t>/funding-round/e2c682e7064520fbc861a74c3c343ee8</t>
  </si>
  <si>
    <t>/organization/pedestal-inc</t>
  </si>
  <si>
    <t>/funding-round/f05a9736ba4f62cdb8e14e35ee639e1b</t>
  </si>
  <si>
    <t>/ORGANIZATION/PEDESTAL-NETWORKS</t>
  </si>
  <si>
    <t>/funding-round/ec307cc6e8c894fe90689e7652d5f437</t>
  </si>
  <si>
    <t>/organization/pedestal-software</t>
  </si>
  <si>
    <t>/funding-round/c80e2be198d0e8c04df24924f799f135</t>
  </si>
  <si>
    <t>/ORGANIZATION/PEDIACONNECT</t>
  </si>
  <si>
    <t>/funding-round/378fe6f8fcfe03e1d927553aa68f1b80</t>
  </si>
  <si>
    <t>/organization/pediaq</t>
  </si>
  <si>
    <t>/funding-round/1dce4e3ec91ba9531e6b984947b33264</t>
  </si>
  <si>
    <t>/ORGANIZATION/PEDIAQ</t>
  </si>
  <si>
    <t>/funding-round/5771c5db30fb55a17e928fa53fd77ed2</t>
  </si>
  <si>
    <t>/funding-round/e3bd16df4af3ee1802ee03f4fac48387</t>
  </si>
  <si>
    <t>/ORGANIZATION/PEDIATRIC-BIOSCIENCE</t>
  </si>
  <si>
    <t>/funding-round/1778a9d140692f45df633e003e71d8ac</t>
  </si>
  <si>
    <t>/organization/pediatric-bioscience</t>
  </si>
  <si>
    <t>/funding-round/6206300a5e62d2079e788176310fb958</t>
  </si>
  <si>
    <t>/funding-round/6bdf494623a2e1c1b4d13b07e1eb9ab9</t>
  </si>
  <si>
    <t>/organization/pedidosya</t>
  </si>
  <si>
    <t>/funding-round/2cf1bd2508e6cec38b039ff344a20753</t>
  </si>
  <si>
    <t>/ORGANIZATION/PEDIDOSYA</t>
  </si>
  <si>
    <t>/funding-round/53dfdfae0f1dc1e70821214a24a48059</t>
  </si>
  <si>
    <t>/funding-round/69586e7765525a5ce9141ce81a5ce296</t>
  </si>
  <si>
    <t>/funding-round/fbce41148c66b880029ab8c441f3c39a</t>
  </si>
  <si>
    <t>/organization/pedius</t>
  </si>
  <si>
    <t>/funding-round/c2411b921148fe7b639023456926ab3b</t>
  </si>
  <si>
    <t>/ORGANIZATION/PEDIUS</t>
  </si>
  <si>
    <t>/funding-round/c5c37b49a882db4e4ef9e5e8785afe4c</t>
  </si>
  <si>
    <t>/organization/peecho</t>
  </si>
  <si>
    <t>/funding-round/74aa292fe72b896da7a704e8fd482602</t>
  </si>
  <si>
    <t>/ORGANIZATION/PEECHO</t>
  </si>
  <si>
    <t>/funding-round/e33ef5714d6bc015043d11cc5ac4078f</t>
  </si>
  <si>
    <t>/organization/peeeks</t>
  </si>
  <si>
    <t>/funding-round/5b7061bc28d036f94608194e7b8e0c85</t>
  </si>
  <si>
    <t>/ORGANIZATION/PEEK-CO</t>
  </si>
  <si>
    <t>/funding-round/2ad1398f831a040ab0175012e064ac62</t>
  </si>
  <si>
    <t>/organization/peek-co</t>
  </si>
  <si>
    <t>/funding-round/33e7cc6bcef05be226d159a2c127938a</t>
  </si>
  <si>
    <t>/funding-round/7485e06458878750aac124108961ec21</t>
  </si>
  <si>
    <t>/organization/peek-com</t>
  </si>
  <si>
    <t>/funding-round/c04376c0e779b7a7b87f23751199f15a</t>
  </si>
  <si>
    <t>/ORGANIZATION/PEEK-COM</t>
  </si>
  <si>
    <t>/funding-round/d099567dbf34db67677adef9ac89aaa4</t>
  </si>
  <si>
    <t>/funding-round/d3cfff944c1a83ba006caa1a73b353ac</t>
  </si>
  <si>
    <t>/ORGANIZATION/PEEK-KIDS</t>
  </si>
  <si>
    <t>/funding-round/13751d0ec31950df02dba69d661178ec</t>
  </si>
  <si>
    <t>/organization/peek-kids</t>
  </si>
  <si>
    <t>/funding-round/d0485c9a2a77f3f93d89ca9d19fe956e</t>
  </si>
  <si>
    <t>/ORGANIZATION/PEEK-U</t>
  </si>
  <si>
    <t>/funding-round/1d6b6ae6bbce56aef5bce3e780596dac</t>
  </si>
  <si>
    <t>/organization/peekaboo-mobile</t>
  </si>
  <si>
    <t>/funding-round/c0e24ece7e4794aa471807e4be7f330b</t>
  </si>
  <si>
    <t>/ORGANIZATION/PEEKABU-STUDIOS</t>
  </si>
  <si>
    <t>/funding-round/54ed88d7b5f950f6e4a2088aacae1654</t>
  </si>
  <si>
    <t>/organization/peekabuy-inc</t>
  </si>
  <si>
    <t>/funding-round/07bd16b4a9363ccdadd31c5a0d1f4fcf</t>
  </si>
  <si>
    <t>/ORGANIZATION/PEEKABUY-INC</t>
  </si>
  <si>
    <t>/funding-round/cf89a79793a37cef89dea08f878f6013</t>
  </si>
  <si>
    <t>/organization/peekanalytics</t>
  </si>
  <si>
    <t>/funding-round/2b853eeddfe789e5ffcd7623baee1d43</t>
  </si>
  <si>
    <t>/ORGANIZATION/PEEKANALYTICS</t>
  </si>
  <si>
    <t>/funding-round/5897b974c9eb941c493b11ef5f39db7f</t>
  </si>
  <si>
    <t>/organization/peekapak</t>
  </si>
  <si>
    <t>/funding-round/41fd105e3aec6d963f24092e2899144b</t>
  </si>
  <si>
    <t>/ORGANIZATION/PEEKEE</t>
  </si>
  <si>
    <t>/funding-round/af0475f939681fdb5c0f0e5c80632e3b</t>
  </si>
  <si>
    <t>/organization/peekintoo</t>
  </si>
  <si>
    <t>/funding-round/46535921153a04c334556aaed68a6c51</t>
  </si>
  <si>
    <t>/ORGANIZATION/PEEKSTER</t>
  </si>
  <si>
    <t>/funding-round/98e499f5470975c301f13f24664cd99b</t>
  </si>
  <si>
    <t>/organization/peeky</t>
  </si>
  <si>
    <t>/funding-round/2af8c62b480c41ad2b04a4b6753e2bf2</t>
  </si>
  <si>
    <t>/ORGANIZATION/PEEKYOU</t>
  </si>
  <si>
    <t>/funding-round/04f3d8de12eb5aabca5cb2dc2523a4ec</t>
  </si>
  <si>
    <t>/organization/peekyou</t>
  </si>
  <si>
    <t>/funding-round/2d8789fd713259382454e86c8c17ff8c</t>
  </si>
  <si>
    <t>/funding-round/441b13f79c1566ee782fd4ed5a73a150</t>
  </si>
  <si>
    <t>/funding-round/d5b2cc72d961ac8b626e84036a971a0b</t>
  </si>
  <si>
    <t>/funding-round/da96ab0c3af32ba07514b68c0c0c459b</t>
  </si>
  <si>
    <t>/organization/peel</t>
  </si>
  <si>
    <t>/funding-round/112c1e814612a083d60fadb19e3023cd</t>
  </si>
  <si>
    <t>/ORGANIZATION/PEEL</t>
  </si>
  <si>
    <t>/funding-round/2467e86802d5e072ba865829306622c1</t>
  </si>
  <si>
    <t>/funding-round/64d4c4707e72ec0f40cc145315e51357</t>
  </si>
  <si>
    <t>/funding-round/d135ce08884a63af431ac2433bf3ed86</t>
  </si>
  <si>
    <t>/organization/peel-works</t>
  </si>
  <si>
    <t>/funding-round/e5c239d8d04969367f83264efeb9eaf1</t>
  </si>
  <si>
    <t>/ORGANIZATION/PEELA</t>
  </si>
  <si>
    <t>/funding-round/755d5dc06ed94edee1fd5d763549c50c</t>
  </si>
  <si>
    <t>/organization/peela</t>
  </si>
  <si>
    <t>/funding-round/db4adeb9ef62e891cd9cbe06fd7e6556</t>
  </si>
  <si>
    <t>/ORGANIZATION/PEEP</t>
  </si>
  <si>
    <t>/funding-round/b31963cf5be285f9cb96d7f6bc19f1d1</t>
  </si>
  <si>
    <t>/organization/peep-mobile-digital</t>
  </si>
  <si>
    <t>/funding-round/19b5be55e75aca0af25248080f1cf003</t>
  </si>
  <si>
    <t>/ORGANIZATION/PEEP-MOBILE-DIGITAL</t>
  </si>
  <si>
    <t>/funding-round/8dbbfa22ec4acf0f080ef5e27aba8d98</t>
  </si>
  <si>
    <t>/organization/peeple</t>
  </si>
  <si>
    <t>/funding-round/3450010741901a9b9ab8ccacfa6a79e9</t>
  </si>
  <si>
    <t>/ORGANIZATION/PEEPLEPASS</t>
  </si>
  <si>
    <t>/funding-round/5baff650e31a8c1a96210d9663c3aa9d</t>
  </si>
  <si>
    <t>/organization/peeppl-media</t>
  </si>
  <si>
    <t>/funding-round/f5614f850c306405bdc370029f267544</t>
  </si>
  <si>
    <t>/ORGANIZATION/PEEPSOUT-INC</t>
  </si>
  <si>
    <t>/funding-round/94979f0f7c899f503d8fbc92c1c74baa</t>
  </si>
  <si>
    <t>/organization/peer</t>
  </si>
  <si>
    <t>/funding-round/bb7473d5f96a96165f5e10504e7cdf38</t>
  </si>
  <si>
    <t>/ORGANIZATION/PEER-IM</t>
  </si>
  <si>
    <t>/funding-round/dcc15545b2dd3bbd044c9183a4dd16eb</t>
  </si>
  <si>
    <t>/organization/peer39</t>
  </si>
  <si>
    <t>/funding-round/1524eff870d84ffb13ec676519455d41</t>
  </si>
  <si>
    <t>/ORGANIZATION/PEER39</t>
  </si>
  <si>
    <t>/funding-round/82be1ff18ec5b47ce6039422adb343f7</t>
  </si>
  <si>
    <t>/funding-round/8b2b4c661572f4032e7dbe4dcaeec398</t>
  </si>
  <si>
    <t>/funding-round/b105fba5ff79f6b29c3f6128cf5e82d0</t>
  </si>
  <si>
    <t>/funding-round/b4cbb6b2c880c5fb3585c24749fa34b8</t>
  </si>
  <si>
    <t>/funding-round/ce78d21bfefaf45b761fb9bf9b5452cf</t>
  </si>
  <si>
    <t>/funding-round/da4bebe06003d1de99028f6f0052b541</t>
  </si>
  <si>
    <t>/ORGANIZATION/PEER5</t>
  </si>
  <si>
    <t>/funding-round/5c0c97c30baabf5c3652a0dae28ddc46</t>
  </si>
  <si>
    <t>/organization/peer5</t>
  </si>
  <si>
    <t>/funding-round/7409a2ca2602a4e0bf36b6b071621109</t>
  </si>
  <si>
    <t>/funding-round/b542e7a37c6a163cfc4cfecf66572fdb</t>
  </si>
  <si>
    <t>/organization/peer60</t>
  </si>
  <si>
    <t>/funding-round/269a1d8a157a77cb6737698b269ee6ab</t>
  </si>
  <si>
    <t>/ORGANIZATION/PEERACTIVE</t>
  </si>
  <si>
    <t>/funding-round/252ae0a5497bf3be61e4afabf30fec1c</t>
  </si>
  <si>
    <t>/organization/peerapp</t>
  </si>
  <si>
    <t>/funding-round/1fa872f6ba9d9a5e5a0af817b42482d1</t>
  </si>
  <si>
    <t>/ORGANIZATION/PEERAPP</t>
  </si>
  <si>
    <t>/funding-round/3d068f9130098e26c453f120bf9bf4b6</t>
  </si>
  <si>
    <t>/funding-round/4fed29ee69ef5ded3815bce6e2845d63</t>
  </si>
  <si>
    <t>/funding-round/fa7dfd0f403323e955ba291b436a1cdf</t>
  </si>
  <si>
    <t>/organization/peeraspect</t>
  </si>
  <si>
    <t>/funding-round/8b36e5fa347b9cbefd2a39fcbb0b3980</t>
  </si>
  <si>
    <t>/ORGANIZATION/PEERBRIDGE-HEALTH</t>
  </si>
  <si>
    <t>/funding-round/0cf31d51277c50714674a6c79bc1068a</t>
  </si>
  <si>
    <t>/organization/peerby</t>
  </si>
  <si>
    <t>/funding-round/0d5176516f62316118fbe13a6573dedc</t>
  </si>
  <si>
    <t>/ORGANIZATION/PEERBY</t>
  </si>
  <si>
    <t>/funding-round/3d1db94bc74e42556ce37f316e545a41</t>
  </si>
  <si>
    <t>/funding-round/75edab34b2a965cd65a1034c5989ab92</t>
  </si>
  <si>
    <t>/funding-round/a5a2aeacca069c1276340571e3692c28</t>
  </si>
  <si>
    <t>/funding-round/a872730d363d3c2fe242676e38abe3de</t>
  </si>
  <si>
    <t>/funding-round/c59e79131bcc74d9406e11b3691d1291</t>
  </si>
  <si>
    <t>/organization/peercisely</t>
  </si>
  <si>
    <t>/funding-round/b92cb4ed04545960bf7669d485e63b86</t>
  </si>
  <si>
    <t>/ORGANIZATION/PEERFIT</t>
  </si>
  <si>
    <t>/funding-round/ddb0942e8d8ed9bd2dc3c29a46ab4244</t>
  </si>
  <si>
    <t>/organization/peerflix</t>
  </si>
  <si>
    <t>/funding-round/1bc2835e937632a679bb1a4fe9b279c0</t>
  </si>
  <si>
    <t>/ORGANIZATION/PEERFLIX</t>
  </si>
  <si>
    <t>/funding-round/26fc94f7fb73b4bca379e4f56e74c9a8</t>
  </si>
  <si>
    <t>/organization/peerform</t>
  </si>
  <si>
    <t>/funding-round/1c5a2343b7e9c9d2366aae02180421cc</t>
  </si>
  <si>
    <t>/ORGANIZATION/PEERFORM</t>
  </si>
  <si>
    <t>/funding-round/a2e1d88b2a90b39fe0ed43da1342d3f9</t>
  </si>
  <si>
    <t>/funding-round/fb2fcdbb954ff3488b4e3f30babce035</t>
  </si>
  <si>
    <t>/ORGANIZATION/PEERIDEA</t>
  </si>
  <si>
    <t>/funding-round/2fb0ee5c0f9a92daaa5057e723022208</t>
  </si>
  <si>
    <t>/organization/peeridea</t>
  </si>
  <si>
    <t>/funding-round/46fcb11cd910385e210501112e9f6167</t>
  </si>
  <si>
    <t>/ORGANIZATION/PEERINDEX</t>
  </si>
  <si>
    <t>/funding-round/13dcae591d76c007c5305dcf696a5868</t>
  </si>
  <si>
    <t>/organization/peerindex</t>
  </si>
  <si>
    <t>/funding-round/fd0bc9fe261c461c3a2f0dd124272159</t>
  </si>
  <si>
    <t>/funding-round/ff7efdfc59b3a7906fbd124cbcb9b7f4</t>
  </si>
  <si>
    <t>/organization/peeriq</t>
  </si>
  <si>
    <t>/funding-round/8c1ca876b70ce9397b4aef25fb4275e9</t>
  </si>
  <si>
    <t>/ORGANIZATION/PEERIQ</t>
  </si>
  <si>
    <t>/funding-round/a2108c85a5fec1e1511193b84c2ebc79</t>
  </si>
  <si>
    <t>/organization/peerius</t>
  </si>
  <si>
    <t>/funding-round/844810c6cd2a99bf2259297731d7bd1a</t>
  </si>
  <si>
    <t>/ORGANIZATION/PEERIUS</t>
  </si>
  <si>
    <t>/funding-round/b5bcb974705aef3217c257b811346617</t>
  </si>
  <si>
    <t>/organization/peerj</t>
  </si>
  <si>
    <t>/funding-round/51b2984ead1a97768497cceeee5c239b</t>
  </si>
  <si>
    <t>/ORGANIZATION/PEERLESS-NETWORK</t>
  </si>
  <si>
    <t>/funding-round/07247dcfc8af34b9745f381d5da1d52a</t>
  </si>
  <si>
    <t>/organization/peerless-network</t>
  </si>
  <si>
    <t>/funding-round/98f4c7428147c89c1db6ac6be17e369e</t>
  </si>
  <si>
    <t>/ORGANIZATION/PEERLOGIX</t>
  </si>
  <si>
    <t>/funding-round/f88b3a60276d52474be043ff028dad76</t>
  </si>
  <si>
    <t>/organization/peerlyst</t>
  </si>
  <si>
    <t>/funding-round/1b776badca67d2fbe65fb7304b2a0f46</t>
  </si>
  <si>
    <t>/ORGANIZATION/PEERLYST</t>
  </si>
  <si>
    <t>/funding-round/4b8a40c737a42d26d0674f36509e7ea6</t>
  </si>
  <si>
    <t>/organization/peerme</t>
  </si>
  <si>
    <t>/funding-round/3e6a78bca7cdd3bd933fa4e7ed658808</t>
  </si>
  <si>
    <t>/ORGANIZATION/PEERNOVA</t>
  </si>
  <si>
    <t>/funding-round/8b7a4ef9635e95836739c83b055cca47</t>
  </si>
  <si>
    <t>/organization/peernova</t>
  </si>
  <si>
    <t>/funding-round/961bc03cff7289d5d6fb77a2ea32de77</t>
  </si>
  <si>
    <t>/funding-round/f1dad57469dc871804e16affe6e62790</t>
  </si>
  <si>
    <t>/organization/peerpong</t>
  </si>
  <si>
    <t>/funding-round/2f414203bfd2b25f25461d04b3214c95</t>
  </si>
  <si>
    <t>/ORGANIZATION/PEERREACH</t>
  </si>
  <si>
    <t>/funding-round/6a1c6a114551ecf02eb0b75feaa7381c</t>
  </si>
  <si>
    <t>/organization/peerrealty</t>
  </si>
  <si>
    <t>/funding-round/13a847deb2c14e0607de774f8b448ed9</t>
  </si>
  <si>
    <t>/ORGANIZATION/PEERS-APP</t>
  </si>
  <si>
    <t>/funding-round/1c97cbc170afffdc832b344512726197</t>
  </si>
  <si>
    <t>/organization/peerspace</t>
  </si>
  <si>
    <t>/funding-round/3f59bdde6cb7335eac70152a91aef6a4</t>
  </si>
  <si>
    <t>/ORGANIZATION/PEERSPACE</t>
  </si>
  <si>
    <t>/funding-round/4173d4077b7aa12ad8e7eb72fa74d478</t>
  </si>
  <si>
    <t>/funding-round/a0e32aaaf61f4c0c510a35889d2935e8</t>
  </si>
  <si>
    <t>/ORGANIZATION/PEERSTREET</t>
  </si>
  <si>
    <t>/funding-round/776fadf828320acf05037c504e46cb32</t>
  </si>
  <si>
    <t>/organization/peertrader</t>
  </si>
  <si>
    <t>/funding-round/16aa19ff3f4ae22a4f0edfc41a0fb9c0</t>
  </si>
  <si>
    <t>/ORGANIZATION/PEERTRANSFER</t>
  </si>
  <si>
    <t>/funding-round/38e84795e7962186fe43839cf78512ef</t>
  </si>
  <si>
    <t>/organization/peertransfer</t>
  </si>
  <si>
    <t>/funding-round/64f253ce09fea8c7e9413d0868f7ce68</t>
  </si>
  <si>
    <t>/funding-round/93d55b76e37d6de0d15ea0f061845494</t>
  </si>
  <si>
    <t>/funding-round/a68dfcb78ec11cf7313ab42ad5b2ecbc</t>
  </si>
  <si>
    <t>/funding-round/df19683ee68c56b39a78ba34ade75e47</t>
  </si>
  <si>
    <t>/organization/peerz</t>
  </si>
  <si>
    <t>/funding-round/aab46fc0eefbae141ec7d0d7f911d787</t>
  </si>
  <si>
    <t>/ORGANIZATION/PEERZ</t>
  </si>
  <si>
    <t>/funding-round/dbefde5bbec54ecc98abb7f105076333</t>
  </si>
  <si>
    <t>/organization/peg-bandwidth</t>
  </si>
  <si>
    <t>/funding-round/92a8dbf6e110cfac3e3bbd150927b1d4</t>
  </si>
  <si>
    <t>/ORGANIZATION/PEGASE-MEDICAL</t>
  </si>
  <si>
    <t>/funding-round/7275d22deb1668a7d1d7587a8d68ec3f</t>
  </si>
  <si>
    <t>/organization/pegasense</t>
  </si>
  <si>
    <t>/funding-round/be04900cfa9f64365b27f382984ca953</t>
  </si>
  <si>
    <t>/ORGANIZATION/PEGASTECH</t>
  </si>
  <si>
    <t>/funding-round/1b9260c2d9522e535540f289158177b0</t>
  </si>
  <si>
    <t>/organization/pegasus-biologics</t>
  </si>
  <si>
    <t>/funding-round/42f60716da3b1e9e7936c53712f952fb</t>
  </si>
  <si>
    <t>/ORGANIZATION/PEGASUS-BIOLOGICS</t>
  </si>
  <si>
    <t>/funding-round/e39356fabc713e0f8076225c02b96e9f</t>
  </si>
  <si>
    <t>/organization/pegasus-solar</t>
  </si>
  <si>
    <t>/funding-round/3ad0d684e6da2993f9e60a68f3949d0a</t>
  </si>
  <si>
    <t>/ORGANIZATION/PEGASUS-SOLAR</t>
  </si>
  <si>
    <t>/funding-round/d35fa6cd0eb16552513d66deb11a3075</t>
  </si>
  <si>
    <t>/organization/pegasus-technologies</t>
  </si>
  <si>
    <t>/funding-round/8da54121fa26e6b9501b8b63ee719818</t>
  </si>
  <si>
    <t>26-02-2005</t>
  </si>
  <si>
    <t>/ORGANIZATION/PEGASUS-TECHNOLOGIES</t>
  </si>
  <si>
    <t>/funding-round/e67494acd4a3cfafae7dc3f716a360d0</t>
  </si>
  <si>
    <t>/organization/pegasus-tower-company</t>
  </si>
  <si>
    <t>/funding-round/f67165a1dbaed78c692f2ce9fe074145</t>
  </si>
  <si>
    <t>/ORGANIZATION/PEGGD</t>
  </si>
  <si>
    <t>/funding-round/fede92336c086ca913337c3e11a7c65d</t>
  </si>
  <si>
    <t>/organization/pegged-software</t>
  </si>
  <si>
    <t>/funding-round/151021242dc1392ca4ccdadace422042</t>
  </si>
  <si>
    <t>/ORGANIZATION/PEGGED-SOFTWARE</t>
  </si>
  <si>
    <t>/funding-round/7c5cb46bac2af87110f32d4944415788</t>
  </si>
  <si>
    <t>/organization/pegu-labs</t>
  </si>
  <si>
    <t>/funding-round/de23771546b79e5c4efe17caacee3260</t>
  </si>
  <si>
    <t>/ORGANIZATION/PEIXE-URBANO</t>
  </si>
  <si>
    <t>/funding-round/1a1b995c1da83e5e89632c32ca601b6f</t>
  </si>
  <si>
    <t>/organization/peixe-urbano</t>
  </si>
  <si>
    <t>/funding-round/324de369d05c9fdb45bc5a6b4e107c78</t>
  </si>
  <si>
    <t>/funding-round/4be5cae2371a31d6eb725dc921d0e150</t>
  </si>
  <si>
    <t>/funding-round/5dc1c30869384871ff2e56bcabda944b</t>
  </si>
  <si>
    <t>/ORGANIZATION/PEKAMA</t>
  </si>
  <si>
    <t>/funding-round/417938e779f20ec04c5d3bf8da970d1f</t>
  </si>
  <si>
    <t>/organization/peku-publications</t>
  </si>
  <si>
    <t>/funding-round/42c41ac3123d2aa5e650183b275aee2a</t>
  </si>
  <si>
    <t>/ORGANIZATION/PEL30</t>
  </si>
  <si>
    <t>/funding-round/6ad4660e99528698b48cb2fe40c25f37</t>
  </si>
  <si>
    <t>/organization/pelago</t>
  </si>
  <si>
    <t>/funding-round/7e40783c3869d073139ef063ffe7649b</t>
  </si>
  <si>
    <t>/ORGANIZATION/PELAGO</t>
  </si>
  <si>
    <t>/funding-round/a43d934db2c05a2e442a133bb4f01263</t>
  </si>
  <si>
    <t>/funding-round/be768ec9e5607ebf8f46aa8b826f8ca7</t>
  </si>
  <si>
    <t>/ORGANIZATION/PELAMIS-WAVE-POWER</t>
  </si>
  <si>
    <t>/funding-round/ea8d49fa33245d9075011659679718a1</t>
  </si>
  <si>
    <t>/organization/pelican-harbour-seafood</t>
  </si>
  <si>
    <t>/funding-round/0c62458166e8ba1de8a43a07504e608a</t>
  </si>
  <si>
    <t>/ORGANIZATION/PELICAN-IMAGING</t>
  </si>
  <si>
    <t>/funding-round/50dd28610385abee0e8e8ddb41b8c54b</t>
  </si>
  <si>
    <t>/organization/pelican-imaging</t>
  </si>
  <si>
    <t>/funding-round/53f411dbb3b839a4e302285c9c7304f3</t>
  </si>
  <si>
    <t>/funding-round/5e3aa2b949136a4fd757a612f3a853a4</t>
  </si>
  <si>
    <t>/funding-round/8c83a10d42158f34a34c3e32d11bf94d</t>
  </si>
  <si>
    <t>/funding-round/ab5b3ce4cf143bcf9608f80ed1912fd2</t>
  </si>
  <si>
    <t>/organization/pelican-renewables</t>
  </si>
  <si>
    <t>/funding-round/66a83d2fe1b83d0167dbb9b09668f3b5</t>
  </si>
  <si>
    <t>/ORGANIZATION/PELICAN-THERAPEUTICS</t>
  </si>
  <si>
    <t>/funding-round/c331439c615e37fb0f482a064daadcac</t>
  </si>
  <si>
    <t>/organization/pelican-therapeutics</t>
  </si>
  <si>
    <t>/funding-round/e935cfe83dfa45ecacd87e8df9ee4008</t>
  </si>
  <si>
    <t>/ORGANIZATION/PELIKAN-TECHNOLOGIES</t>
  </si>
  <si>
    <t>/funding-round/d9f2563b4c4364f51a420b3b9005e551</t>
  </si>
  <si>
    <t>/organization/pelikan-technologies</t>
  </si>
  <si>
    <t>/funding-round/f8d328bbbc7dff86c525050d85752dba</t>
  </si>
  <si>
    <t>/ORGANIZATION/PELIKON</t>
  </si>
  <si>
    <t>/funding-round/5beff198e0e5c0863ee334570c5af40f</t>
  </si>
  <si>
    <t>/organization/pelikon</t>
  </si>
  <si>
    <t>/funding-round/d4e98851841ace26e8fb8edf74a28e88</t>
  </si>
  <si>
    <t>/ORGANIZATION/PELLEPHARM</t>
  </si>
  <si>
    <t>/funding-round/0386dbead34e113eecc296278e9600e5</t>
  </si>
  <si>
    <t>/organization/pellepharm</t>
  </si>
  <si>
    <t>/funding-round/17b092658b836d2b9532730468ebbc01</t>
  </si>
  <si>
    <t>/funding-round/86a479efd8e702eaf90a0f04a2867b09</t>
  </si>
  <si>
    <t>/funding-round/ade2ad5fb27f12082c5e5b74c9c94a60</t>
  </si>
  <si>
    <t>/funding-round/dc086b6409c69d71f298a68426a89e82</t>
  </si>
  <si>
    <t>/organization/pellet-art</t>
  </si>
  <si>
    <t>/funding-round/e7847e636fd4784ba12677ad62dc727a</t>
  </si>
  <si>
    <t>/ORGANIZATION/PELLET-TECHNOLOGY-USA</t>
  </si>
  <si>
    <t>/funding-round/bd2688919f0b872d23671fc261985f70</t>
  </si>
  <si>
    <t>/organization/pelliano</t>
  </si>
  <si>
    <t>/funding-round/5c850ad4f07c7748a316ab39dfb03fee</t>
  </si>
  <si>
    <t>/ORGANIZATION/PELLIANO</t>
  </si>
  <si>
    <t>/funding-round/6049f95dd3d42db03154814e996425e8</t>
  </si>
  <si>
    <t>/organization/pellucid-analytics</t>
  </si>
  <si>
    <t>/funding-round/3a97f3587f5afc39a6678a894d0a41ec</t>
  </si>
  <si>
    <t>/ORGANIZATION/PELLUCID-ANALYTICS</t>
  </si>
  <si>
    <t>/funding-round/5c7b7986d3ba2559a5fd220da3766462</t>
  </si>
  <si>
    <t>/organization/peloton-document-solutions</t>
  </si>
  <si>
    <t>/funding-round/576d216c20135921ce09be0f977b2b8f</t>
  </si>
  <si>
    <t>/ORGANIZATION/PELOTON-INTERACTIVE</t>
  </si>
  <si>
    <t>/funding-round/23429d6e510b74e5b59c02bfc5f8231b</t>
  </si>
  <si>
    <t>/organization/peloton-interactive</t>
  </si>
  <si>
    <t>/funding-round/3a29360603d571776b7e68146f29a787</t>
  </si>
  <si>
    <t>/funding-round/8bddca68d020ef4be7bc2142eb63b3eb</t>
  </si>
  <si>
    <t>/funding-round/af8d03e95bfa53683fb415fce88e5613</t>
  </si>
  <si>
    <t>/funding-round/afb7244a4b03e076153fb854b22d7cef</t>
  </si>
  <si>
    <t>/funding-round/cca8bc0827a288f1f646bb2ed2c6c8aa</t>
  </si>
  <si>
    <t>/ORGANIZATION/PELOTON-TECHNOLOGY</t>
  </si>
  <si>
    <t>/funding-round/00717ee148beec8659c0df1deb5e3c98</t>
  </si>
  <si>
    <t>/organization/peloton-technology</t>
  </si>
  <si>
    <t>/funding-round/08600603c5ab1c120546432f58332fdd</t>
  </si>
  <si>
    <t>/funding-round/9412eae5ef74201f91563c9a07627166</t>
  </si>
  <si>
    <t>/organization/peloton-therapeutics</t>
  </si>
  <si>
    <t>/funding-round/668f89b8aef2e1e16fbba99e4945c2ed</t>
  </si>
  <si>
    <t>/ORGANIZATION/PELOTONIA</t>
  </si>
  <si>
    <t>/funding-round/bbe85403e8ee0aeb51dd4665457c0087</t>
  </si>
  <si>
    <t>/organization/pelotonics</t>
  </si>
  <si>
    <t>/funding-round/5a67255c18ff29d0fd7db526c9e77489</t>
  </si>
  <si>
    <t>/ORGANIZATION/PEMBE-PANJUR</t>
  </si>
  <si>
    <t>/funding-round/f87bf5fae99e7b85e0f28433b4991406</t>
  </si>
  <si>
    <t>/organization/pembient</t>
  </si>
  <si>
    <t>/funding-round/4fed71931875b26a58a09b13df535f90</t>
  </si>
  <si>
    <t>/ORGANIZATION/PEMRED</t>
  </si>
  <si>
    <t>/funding-round/af2e7ac3a244cc4139191c18969baca9</t>
  </si>
  <si>
    <t>/organization/penana</t>
  </si>
  <si>
    <t>/funding-round/1c32649d589c61ebb86445dd7d3026be</t>
  </si>
  <si>
    <t>/ORGANIZATION/PENANA</t>
  </si>
  <si>
    <t>/funding-round/687ba8b5ecb5e6bdd776dcdbe43a62da</t>
  </si>
  <si>
    <t>/organization/penango</t>
  </si>
  <si>
    <t>/funding-round/4b3a9305e6ff5d2c97121051474d4cdb</t>
  </si>
  <si>
    <t>/ORGANIZATION/PENANGO</t>
  </si>
  <si>
    <t>/funding-round/6639fb4f4f2d40f1f97899ece7e292e3</t>
  </si>
  <si>
    <t>/organization/penblade</t>
  </si>
  <si>
    <t>/funding-round/79e16ae02cf117b2348704e08367f613</t>
  </si>
  <si>
    <t>/ORGANIZATION/PENBOOST</t>
  </si>
  <si>
    <t>/funding-round/f2dcda708304ee9ddb0bf2c65c4e7b08</t>
  </si>
  <si>
    <t>/organization/penboutique</t>
  </si>
  <si>
    <t>/funding-round/8e776732898459dfd92fc5a77e286542</t>
  </si>
  <si>
    <t>/ORGANIZATION/PENCIL-LABS</t>
  </si>
  <si>
    <t>/funding-round/35143cbf3f555a3c1ce8d08df5d05598</t>
  </si>
  <si>
    <t>/organization/pencil-you-in</t>
  </si>
  <si>
    <t>/funding-round/94e8863cec0cb9d367261edc9814835f</t>
  </si>
  <si>
    <t>/ORGANIZATION/PENDIX-GMBH</t>
  </si>
  <si>
    <t>/funding-round/7491f75b2da6c6fee51d4ab24f067803</t>
  </si>
  <si>
    <t>/organization/pendleton-woolen-mills</t>
  </si>
  <si>
    <t>/funding-round/dc201b81ff961de59ee088e8665ed47c</t>
  </si>
  <si>
    <t>/ORGANIZATION/PENDO-IO</t>
  </si>
  <si>
    <t>/funding-round/0a0d27cd9d22a0690bb76b1c15791973</t>
  </si>
  <si>
    <t>/organization/pendo-io</t>
  </si>
  <si>
    <t>/funding-round/0f8ec4a9c48d23ccfecbde6d859591f5</t>
  </si>
  <si>
    <t>/funding-round/32a3735ac251b515f4f49ef0ab36964e</t>
  </si>
  <si>
    <t>/funding-round/371820b65b13123626024511df103ede</t>
  </si>
  <si>
    <t>/ORGANIZATION/PENDO-SYSTEMS</t>
  </si>
  <si>
    <t>/funding-round/b0a6f04fd938db5597cbaeea6d13763a</t>
  </si>
  <si>
    <t>/organization/penelopes-purse</t>
  </si>
  <si>
    <t>/funding-round/7bf36367226e34363c6fed9361fb5d5c</t>
  </si>
  <si>
    <t>/ORGANIZATION/PENEMARIE-K-MURPHY</t>
  </si>
  <si>
    <t>/funding-round/5677d8f10fa2a85b830743a9e66ba42d</t>
  </si>
  <si>
    <t>/organization/penguin-computing</t>
  </si>
  <si>
    <t>/funding-round/0ce32fac4e4dfbacb7f7afe5327d2895</t>
  </si>
  <si>
    <t>27-06-2009</t>
  </si>
  <si>
    <t>/ORGANIZATION/PENGUIN-COMPUTING</t>
  </si>
  <si>
    <t>/funding-round/33a823327ef2e584a0bcd5df0999a251</t>
  </si>
  <si>
    <t>/funding-round/492ce8b760475f1f1fc92907f5e43e06</t>
  </si>
  <si>
    <t>/funding-round/a83585eb289dfd3d3a6bc3e9289d2f77</t>
  </si>
  <si>
    <t>/funding-round/c599ba63897d76e8984032de6ca1b74d</t>
  </si>
  <si>
    <t>/funding-round/c65cbc384ef0949790c98b83160a135a</t>
  </si>
  <si>
    <t>/organization/peninsula-pharmaceuticals-inc</t>
  </si>
  <si>
    <t>/funding-round/038a1fee8a310c502034d0e25f6c6eeb</t>
  </si>
  <si>
    <t>/ORGANIZATION/PENINSULA-PHARMACEUTICALS-INC</t>
  </si>
  <si>
    <t>/funding-round/5c68830d5e0d3d367daab68a9bea4751</t>
  </si>
  <si>
    <t>/organization/penistone-road</t>
  </si>
  <si>
    <t>/funding-round/cedc4c929614fc29e2b252fa513a14b3</t>
  </si>
  <si>
    <t>/ORGANIZATION/PENN-MEDICINE</t>
  </si>
  <si>
    <t>/funding-round/b06054d0cbd4207842a33a4c85bb68a7</t>
  </si>
  <si>
    <t>/organization/penn-truss-systems</t>
  </si>
  <si>
    <t>/funding-round/edc4ad3d023fcd963540611126ea27a5</t>
  </si>
  <si>
    <t>/ORGANIZATION/PENNANT</t>
  </si>
  <si>
    <t>/funding-round/26186c143bea7f51f94bd4863d2d373a</t>
  </si>
  <si>
    <t>/organization/penneo</t>
  </si>
  <si>
    <t>/funding-round/c2be4435a7515ea299b1144d67c1853c</t>
  </si>
  <si>
    <t>/ORGANIZATION/PENNINGTON-COMMERCIAL-GROUP</t>
  </si>
  <si>
    <t>/funding-round/bdf357e604f98db6cf6c6225d7690277</t>
  </si>
  <si>
    <t>/organization/penny-auction-solutions</t>
  </si>
  <si>
    <t>/funding-round/7d26e35d43dec13c079b18eaf521b2ea</t>
  </si>
  <si>
    <t>/ORGANIZATION/PENNYOWL</t>
  </si>
  <si>
    <t>/funding-round/b5c4431ba57105ad89ecea8066194f6d</t>
  </si>
  <si>
    <t>/organization/penpath</t>
  </si>
  <si>
    <t>/funding-round/5bbd62a88f7e8d90e023c523882e2280</t>
  </si>
  <si>
    <t>/ORGANIZATION/PENRITH</t>
  </si>
  <si>
    <t>/funding-round/84876ecdf33be2590937e4c40b78e644</t>
  </si>
  <si>
    <t>/organization/penrose-senior-care-auditors</t>
  </si>
  <si>
    <t>/funding-round/5348788f2b694a84012b90709d7b9fc5</t>
  </si>
  <si>
    <t>/ORGANIZATION/PENROSE-SENIOR-CARE-AUDITORS</t>
  </si>
  <si>
    <t>/funding-round/d49becde8f974053240902d484917d63</t>
  </si>
  <si>
    <t>/organization/pensionskraft</t>
  </si>
  <si>
    <t>/funding-round/a792a23b7c1df3f272c8b195f64dcc78</t>
  </si>
  <si>
    <t>/ORGANIZATION/PENSTAR-TECHNOLOGIES</t>
  </si>
  <si>
    <t>/funding-round/7252e569fbcddcf881f78b33e2f3ac57</t>
  </si>
  <si>
    <t>/organization/penta-press</t>
  </si>
  <si>
    <t>/funding-round/773dc796d2695a458b0bb4a2304a9f3a</t>
  </si>
  <si>
    <t>/ORGANIZATION/PENTACLASS</t>
  </si>
  <si>
    <t>/funding-round/0238d4081606aa127d0762313eb876a3</t>
  </si>
  <si>
    <t>/organization/pentadyne-power-corporation</t>
  </si>
  <si>
    <t>/funding-round/44c9128403fefa3620c7dda8c67f3802</t>
  </si>
  <si>
    <t>/ORGANIZATION/PENTAGON-CHEMICALS</t>
  </si>
  <si>
    <t>/funding-round/238c77c2699450f04bbfb08166cd7719</t>
  </si>
  <si>
    <t>/organization/pentaho</t>
  </si>
  <si>
    <t>/funding-round/2fa165adb96db581060cdc6697fbe44d</t>
  </si>
  <si>
    <t>/ORGANIZATION/PENTAHO</t>
  </si>
  <si>
    <t>/funding-round/3cd8aef4523fd60916d66a40ecbd1629</t>
  </si>
  <si>
    <t>/funding-round/5acfe7a8d060e9c4dd21eebb45cd7d76</t>
  </si>
  <si>
    <t>/funding-round/7b902b629dbef024f10e96233367635a</t>
  </si>
  <si>
    <t>/funding-round/b05efbbc0303119fb04e9e4beab81bdc</t>
  </si>
  <si>
    <t>/ORGANIZATION/PENTALUM-TECHNOLOGIES</t>
  </si>
  <si>
    <t>/funding-round/067a41d8ae2cc3a99fa85ca985e09132</t>
  </si>
  <si>
    <t>/organization/pentalum-technologies</t>
  </si>
  <si>
    <t>/funding-round/1a787b057fe4d03d56946f054ef46bc1</t>
  </si>
  <si>
    <t>/funding-round/ad7c5ade7125fe2445f46b474051330a</t>
  </si>
  <si>
    <t>/funding-round/b2eb114c32be535d89deed106b453795</t>
  </si>
  <si>
    <t>/funding-round/ffdd9ef9a5f10429094d1bcc9883630f</t>
  </si>
  <si>
    <t>/organization/penteosurround</t>
  </si>
  <si>
    <t>/funding-round/fce6d9994838fc227c13620cb0da7f7e</t>
  </si>
  <si>
    <t>/ORGANIZATION/PENTHERA-PARTNERS</t>
  </si>
  <si>
    <t>/funding-round/210e527623739343b5b4496da7d228a8</t>
  </si>
  <si>
    <t>/organization/penthera-partners</t>
  </si>
  <si>
    <t>/funding-round/24fd28da2335e6459667af5b4ed6f87d</t>
  </si>
  <si>
    <t>/funding-round/488cfdadf494b8450317119b8fe2ee72</t>
  </si>
  <si>
    <t>/funding-round/a65e19d75c8b5b42b4a3ea74cc0c3e08</t>
  </si>
  <si>
    <t>/funding-round/b8ec2c2267b4df4929fd0668bb71fa21</t>
  </si>
  <si>
    <t>/funding-round/d8fd56a1855f8c96b25377c785d0ff49</t>
  </si>
  <si>
    <t>/funding-round/ea28e1d60d28d6fd380b5d403dcd46e5</t>
  </si>
  <si>
    <t>/organization/penumbra</t>
  </si>
  <si>
    <t>/funding-round/c7e5a7f1e22e55afad21fb82c0de1eca</t>
  </si>
  <si>
    <t>/ORGANIZATION/PENXY</t>
  </si>
  <si>
    <t>/funding-round/1ff1834b429579457a697ba4e17f16ee</t>
  </si>
  <si>
    <t>/organization/penxy</t>
  </si>
  <si>
    <t>/funding-round/47c7f6fe97c20edf1d4207673696d95a</t>
  </si>
  <si>
    <t>/ORGANIZATION/PENZATA</t>
  </si>
  <si>
    <t>/funding-round/7de36cc541144c68abcd7378d72f2825</t>
  </si>
  <si>
    <t>/organization/penzata</t>
  </si>
  <si>
    <t>/funding-round/9144637da7cacd10dd248d5c9ec75b68</t>
  </si>
  <si>
    <t>/ORGANIZATION/PEONUT</t>
  </si>
  <si>
    <t>/funding-round/a7b92feb175544ca5bac9cc273d5a2b1</t>
  </si>
  <si>
    <t>/organization/people-and-pages</t>
  </si>
  <si>
    <t>/funding-round/192bb2c5dc3a9076454e9214491a7111</t>
  </si>
  <si>
    <t>/ORGANIZATION/PEOPLE-AS-A-SERVICE</t>
  </si>
  <si>
    <t>/funding-round/07f174704aa1fa8296a9a956c53d53f0</t>
  </si>
  <si>
    <t>/organization/people-capital</t>
  </si>
  <si>
    <t>/funding-round/e431324855e3304db8705787331e1f00</t>
  </si>
  <si>
    <t>/ORGANIZATION/PEOPLE-CENTRIC</t>
  </si>
  <si>
    <t>/funding-round/e4cf1ff32cbc3100f86e86598b511133</t>
  </si>
  <si>
    <t>/organization/people-helping-people-agency</t>
  </si>
  <si>
    <t>/funding-round/ab78cac0aadbe6c075f4aeef6ebe544e</t>
  </si>
  <si>
    <t>/ORGANIZATION/PEOPLE-INTERACTIVE-INDIA</t>
  </si>
  <si>
    <t>/funding-round/676779479b50d51083380efe537c2647</t>
  </si>
  <si>
    <t>/organization/people-like-you-and-me-plum</t>
  </si>
  <si>
    <t>/funding-round/7020cfc5784551a1333e303021f64e6c</t>
  </si>
  <si>
    <t>/ORGANIZATION/PEOPLE-OPERATING-TECHNOLOGY</t>
  </si>
  <si>
    <t>/funding-round/9d7345cd8229f8ede1114a0693f17844</t>
  </si>
  <si>
    <t>/organization/people-over-pixels</t>
  </si>
  <si>
    <t>/funding-round/3e6417805542ddc658e6e70ed692ca5e</t>
  </si>
  <si>
    <t>/ORGANIZATION/PEOPLE-PATTERN</t>
  </si>
  <si>
    <t>/funding-round/75e5f24904bafcd822bd5884bed1ee9d</t>
  </si>
  <si>
    <t>/organization/people-per-hour</t>
  </si>
  <si>
    <t>/funding-round/14b5fa66c86a7da2dfb56c5d82739354</t>
  </si>
  <si>
    <t>/ORGANIZATION/PEOPLE-PER-HOUR</t>
  </si>
  <si>
    <t>/funding-round/41df1f25305b803a3a421ca4a94df1e9</t>
  </si>
  <si>
    <t>/funding-round/4c10691aae9e322c9286d8752dc176af</t>
  </si>
  <si>
    <t>/funding-round/9ae235c6a00b53340eae035f7069ad86</t>
  </si>
  <si>
    <t>/organization/people-power</t>
  </si>
  <si>
    <t>/funding-round/87057ac01f882d0cfb5f257a4b039c39</t>
  </si>
  <si>
    <t>/ORGANIZATION/PEOPLE-POWER</t>
  </si>
  <si>
    <t>/funding-round/9b161c4a9906efe1a714f613490f4497</t>
  </si>
  <si>
    <t>/funding-round/a7093fc88783d0a4e8111359b3f2a974</t>
  </si>
  <si>
    <t>/ORGANIZATION/PEOPLE-PUBLISHING</t>
  </si>
  <si>
    <t>/funding-round/2e1f0c3a4d8e6b36cfd307bbb7d62f4e</t>
  </si>
  <si>
    <t>/organization/people-s-care</t>
  </si>
  <si>
    <t>/funding-round/6714732b53a4b90cd16960c007b86592</t>
  </si>
  <si>
    <t>/ORGANIZATION/PEOPLE-SPORTS</t>
  </si>
  <si>
    <t>/funding-round/88ae0f8ccccceb8a3c39324e467b8bfa</t>
  </si>
  <si>
    <t>/organization/people-sports</t>
  </si>
  <si>
    <t>/funding-round/956c71517f04b7963eeb011df9947ce0</t>
  </si>
  <si>
    <t>/ORGANIZATION/PEOPLE-SUPPORT</t>
  </si>
  <si>
    <t>/funding-round/7aa893460d7f9b08dd1c04e7a6a18a61</t>
  </si>
  <si>
    <t>/organization/people-to-remember</t>
  </si>
  <si>
    <t>/funding-round/585c71a7b270175ae50b1fbbb1b065a4</t>
  </si>
  <si>
    <t>/ORGANIZATION/PEOPLE10-TECHNOLOGIES-INC</t>
  </si>
  <si>
    <t>/funding-round/d9e317e293c0c330e79ff7c0304a1b5e</t>
  </si>
  <si>
    <t>/organization/peopleadmin</t>
  </si>
  <si>
    <t>/funding-round/8a704364de04494a4a5bdb28f95ef508</t>
  </si>
  <si>
    <t>/ORGANIZATION/PEOPLEASE</t>
  </si>
  <si>
    <t>/funding-round/d006692e808640f3738ded23acacd699</t>
  </si>
  <si>
    <t>/organization/peoplecube</t>
  </si>
  <si>
    <t>/funding-round/67befd8607f5f855539bff266c4fa453</t>
  </si>
  <si>
    <t>/ORGANIZATION/PEOPLEDOC</t>
  </si>
  <si>
    <t>/funding-round/07cab50ef9d689c198470317f19821a6</t>
  </si>
  <si>
    <t>/organization/peopledoc</t>
  </si>
  <si>
    <t>/funding-round/e7911836890b9a9dcb43c71cfe035792</t>
  </si>
  <si>
    <t>/funding-round/fa17c93261ae32abd6500cd2e92118f7</t>
  </si>
  <si>
    <t>/organization/peopleeasy-com</t>
  </si>
  <si>
    <t>/funding-round/62ba9248c3ffcd7f56ac975c64be8e31</t>
  </si>
  <si>
    <t>/ORGANIZATION/PEOPLEEASY-COM-2</t>
  </si>
  <si>
    <t>/funding-round/bd2722cdc9bbac27c5ba7f900c2d0c06</t>
  </si>
  <si>
    <t>/organization/peoplefilter</t>
  </si>
  <si>
    <t>/funding-round/a797ca679c9b80bbc44e66e7d2fde3f8</t>
  </si>
  <si>
    <t>/ORGANIZATION/PEOPLEFUND-COMPANY</t>
  </si>
  <si>
    <t>/funding-round/d2eb0ddbdf6ae6b2faba5b7215ecf2ed</t>
  </si>
  <si>
    <t>/organization/peoplegoal</t>
  </si>
  <si>
    <t>/funding-round/c0990da936fc935fb4eb4dc4c9c8d129</t>
  </si>
  <si>
    <t>/ORGANIZATION/PEOPLEHQ</t>
  </si>
  <si>
    <t>/funding-round/901a34ce5808df2c40b742b5a496788c</t>
  </si>
  <si>
    <t>/organization/peoplejam</t>
  </si>
  <si>
    <t>/funding-round/8482bbdb72ba5f1edb5eda4237882e27</t>
  </si>
  <si>
    <t>/ORGANIZATION/PEOPLEJAR</t>
  </si>
  <si>
    <t>/funding-round/5108426c2a91eb9725530f2aeae20f3c</t>
  </si>
  <si>
    <t>/organization/peoplelinx</t>
  </si>
  <si>
    <t>/funding-round/6c8f488380fad542856f5c6a84835a8e</t>
  </si>
  <si>
    <t>/ORGANIZATION/PEOPLELINX</t>
  </si>
  <si>
    <t>/funding-round/de88f5223e3261b8bf051073202701b3</t>
  </si>
  <si>
    <t>/funding-round/e947f245d1c89536654cae1907206715</t>
  </si>
  <si>
    <t>/ORGANIZATION/PEOPLEMATICS</t>
  </si>
  <si>
    <t>/funding-round/dd0e3e99484d04a4753034671023fcb5</t>
  </si>
  <si>
    <t>/organization/peoplematics</t>
  </si>
  <si>
    <t>/funding-round/f453fa16a918257c09d58733685d797d</t>
  </si>
  <si>
    <t>/ORGANIZATION/PEOPLEMATTER</t>
  </si>
  <si>
    <t>/funding-round/44ecf59d181ff70fe7e1056e93b95bd6</t>
  </si>
  <si>
    <t>/organization/peoplematter</t>
  </si>
  <si>
    <t>/funding-round/736d69287abf0a3649925213e6efd30d</t>
  </si>
  <si>
    <t>/funding-round/ae1423b5bca5b3ac7dec927b616a302d</t>
  </si>
  <si>
    <t>/funding-round/c90eb8d327cf6ddf912d0e85a86c9c2d</t>
  </si>
  <si>
    <t>/funding-round/e1d9c9c1591c4b089245b6c4314bc123</t>
  </si>
  <si>
    <t>/organization/peoples-software-company</t>
  </si>
  <si>
    <t>/funding-round/0ad62e8eb3d5a42b4038387d5196d8aa</t>
  </si>
  <si>
    <t>/ORGANIZATION/PEOPLESPARK</t>
  </si>
  <si>
    <t>/funding-round/c5c2e60774f20d6a5eddd1f28c638f49</t>
  </si>
  <si>
    <t>/organization/peoplestring</t>
  </si>
  <si>
    <t>/funding-round/3d820debd04c0187a5eaebda32e9327c</t>
  </si>
  <si>
    <t>/ORGANIZATION/PEOPLEVOX</t>
  </si>
  <si>
    <t>/funding-round/169b0c14658bb5b2e38e00742111a6d1</t>
  </si>
  <si>
    <t>/organization/peopleware-2</t>
  </si>
  <si>
    <t>/funding-round/93e446c4dcde27662e99f97be61de718</t>
  </si>
  <si>
    <t>/ORGANIZATION/PEOPLOCITY</t>
  </si>
  <si>
    <t>/funding-round/18cc92063507a75e99521144b5172a7f</t>
  </si>
  <si>
    <t>/organization/peoplug</t>
  </si>
  <si>
    <t>/funding-round/6d886b66e1b487d1b514b84b3f9d04be</t>
  </si>
  <si>
    <t>/ORGANIZATION/PEP-THERAPY</t>
  </si>
  <si>
    <t>/funding-round/8083342643514f9bd81c2f85a09b6026</t>
  </si>
  <si>
    <t>/organization/pepcom</t>
  </si>
  <si>
    <t>/funding-round/de5952999678c15a8b1b7b219dbdaf01</t>
  </si>
  <si>
    <t>/ORGANIZATION/PEPEX-BIOMEDICAL</t>
  </si>
  <si>
    <t>/funding-round/69720de6940228e8b4c75dbcc25af65b</t>
  </si>
  <si>
    <t>/organization/pepex-biomedical</t>
  </si>
  <si>
    <t>/funding-round/873fe01050869761d9fbd47191c120bd</t>
  </si>
  <si>
    <t>/ORGANIZATION/PEPFEED</t>
  </si>
  <si>
    <t>/funding-round/3a5d93c8c23ef65ba0d2fb19cbbf7692</t>
  </si>
  <si>
    <t>/organization/pepgen-corporation</t>
  </si>
  <si>
    <t>/funding-round/39f2c09aeb3bd0ec2582ffc3aa0d5e0a</t>
  </si>
  <si>
    <t>/ORGANIZATION/PEPPER-4</t>
  </si>
  <si>
    <t>/funding-round/1dce00e1e82baf0627d39b0328f82f56</t>
  </si>
  <si>
    <t>/organization/pepper-networks</t>
  </si>
  <si>
    <t>/funding-round/135f70d703e0d605043ee0f8734e5a84</t>
  </si>
  <si>
    <t>/ORGANIZATION/PEPPERCOIN</t>
  </si>
  <si>
    <t>/funding-round/e39f6167294ee26deb5d2f9ed108b7db</t>
  </si>
  <si>
    <t>/organization/pepperdata</t>
  </si>
  <si>
    <t>/funding-round/77a42316ebdb7a5af2b638457ff54066</t>
  </si>
  <si>
    <t>/ORGANIZATION/PEPPERDATA</t>
  </si>
  <si>
    <t>/funding-round/e86ec215563a9e3602b4a163a181612b</t>
  </si>
  <si>
    <t>/funding-round/f56eba50655f2e5ad88b872839dcecb1</t>
  </si>
  <si>
    <t>/ORGANIZATION/PEPPERFRY-COM</t>
  </si>
  <si>
    <t>/funding-round/24e78f9986888b14bf100696234f1b7c</t>
  </si>
  <si>
    <t>/organization/pepperfry-com</t>
  </si>
  <si>
    <t>/funding-round/6b0417be8e2dfc535ef173d7d82272d8</t>
  </si>
  <si>
    <t>/funding-round/d59636393dc9463dee429f1e7cf066b5</t>
  </si>
  <si>
    <t>/funding-round/de293ecb39aa0be2a16e36b47ab2da90</t>
  </si>
  <si>
    <t>/ORGANIZATION/PEPPERHQ</t>
  </si>
  <si>
    <t>/funding-round/c2a9e2329a237885771185df931aba96</t>
  </si>
  <si>
    <t>/organization/pepperprint</t>
  </si>
  <si>
    <t>/funding-round/c3e132e5d5ddbcdb986b5b71ce43c136</t>
  </si>
  <si>
    <t>/ORGANIZATION/PEPPERTAP</t>
  </si>
  <si>
    <t>/funding-round/2c5621fec872c82f48ebbab0b7cfa6a0</t>
  </si>
  <si>
    <t>/organization/peppertap</t>
  </si>
  <si>
    <t>/funding-round/44b335d1e32a9371d09279562b176343</t>
  </si>
  <si>
    <t>/funding-round/fe0f32357b940f0ba74e39dcddada95c</t>
  </si>
  <si>
    <t>/organization/peppertix</t>
  </si>
  <si>
    <t>/funding-round/124007c01a5ada7dcd8194aa8d64c0a2</t>
  </si>
  <si>
    <t>/ORGANIZATION/PEPPERWEED-CONSULTING</t>
  </si>
  <si>
    <t>/funding-round/d50248fe2e6bc91bf8489c6b18f56565</t>
  </si>
  <si>
    <t>/organization/pepscan</t>
  </si>
  <si>
    <t>/funding-round/a4f2f3a8970b845f3ab6d1ff45f1d8ef</t>
  </si>
  <si>
    <t>/ORGANIZATION/PEPSCAN</t>
  </si>
  <si>
    <t>/funding-round/dbfb7cebe0821623854e11ceef7336ae</t>
  </si>
  <si>
    <t>/organization/peptimmune</t>
  </si>
  <si>
    <t>/funding-round/870bee7efdcf72e4d732c6266edcaa2b</t>
  </si>
  <si>
    <t>/ORGANIZATION/PEPTIMMUNE</t>
  </si>
  <si>
    <t>/funding-round/b7885aa79ec25693158c100a9157d7ed</t>
  </si>
  <si>
    <t>/funding-round/f7187994a7a302940a862498835f8099</t>
  </si>
  <si>
    <t>/ORGANIZATION/PEPTIVIR</t>
  </si>
  <si>
    <t>/funding-round/9607bf431b5dbe7101e91b56e337cf90</t>
  </si>
  <si>
    <t>/organization/per-vices</t>
  </si>
  <si>
    <t>/funding-round/c40ecb1acb77cf157a31706e01f8c3d9</t>
  </si>
  <si>
    <t>/ORGANIZATION/PERASO-TECHNOLOGIES</t>
  </si>
  <si>
    <t>/funding-round/26314208c25e9ed7e1693c9ca1b769f9</t>
  </si>
  <si>
    <t>/organization/peraso-technologies</t>
  </si>
  <si>
    <t>/funding-round/94f62789c235fe2b7b10a226358dc737</t>
  </si>
  <si>
    <t>/funding-round/bd392538b5c72f27ca00e885ffc16b0e</t>
  </si>
  <si>
    <t>/organization/perblue</t>
  </si>
  <si>
    <t>/funding-round/9f0ef8fb99e3383eb4edfe1dff4ff1a4</t>
  </si>
  <si>
    <t>/ORGANIZATION/PERBLUE</t>
  </si>
  <si>
    <t>/funding-round/be146ebce3a683d8181198b59045cd7b</t>
  </si>
  <si>
    <t>/organization/percardia-inc</t>
  </si>
  <si>
    <t>/funding-round/c1d108ae500af126189e2e6c97b90458</t>
  </si>
  <si>
    <t>/ORGANIZATION/PERCEIVANT</t>
  </si>
  <si>
    <t>/funding-round/62ed38abde84601f5c0e40e02a99eb66</t>
  </si>
  <si>
    <t>/organization/perceivant</t>
  </si>
  <si>
    <t>/funding-round/e219ddfc055b67cb69d2cd3fdaf8fa5e</t>
  </si>
  <si>
    <t>/ORGANIZATION/PERCEIVE3D</t>
  </si>
  <si>
    <t>/funding-round/95ec5fd6951c97611dbaaace807dfc14</t>
  </si>
  <si>
    <t>/organization/percello</t>
  </si>
  <si>
    <t>/funding-round/19527582d97336a37f4ceaa867a8fc78</t>
  </si>
  <si>
    <t>/ORGANIZATION/PERCENTIL</t>
  </si>
  <si>
    <t>/funding-round/1061f4e86c83c0abb872f661d3a6a991</t>
  </si>
  <si>
    <t>/organization/percentil</t>
  </si>
  <si>
    <t>/funding-round/1c87100e064503c0c08c52f25277460b</t>
  </si>
  <si>
    <t>/funding-round/38263d7eefabfb05bda3a6588970ce4a</t>
  </si>
  <si>
    <t>/funding-round/9423ab2e9675f5cfb2f0ed0bc4005867</t>
  </si>
  <si>
    <t>/ORGANIZATION/PERCEPTICS</t>
  </si>
  <si>
    <t>/funding-round/6dded91fceb7eda4f38ef7251ed8a090</t>
  </si>
  <si>
    <t>/organization/perceptimed</t>
  </si>
  <si>
    <t>/funding-round/332b3c83c01bb94d76c1153aa8e668b7</t>
  </si>
  <si>
    <t>/ORGANIZATION/PERCEPTIMED</t>
  </si>
  <si>
    <t>/funding-round/92803f19b6bac7c38bae8ee60facfb4e</t>
  </si>
  <si>
    <t>/funding-round/b43a87e1dff434b6f70a2fb401f10513</t>
  </si>
  <si>
    <t>/ORGANIZATION/PERCEPTION-POINT</t>
  </si>
  <si>
    <t>/funding-round/8e9f94a62f0927ab3bfe52318df549a4</t>
  </si>
  <si>
    <t>/organization/perception-software</t>
  </si>
  <si>
    <t>/funding-round/256eb4ae35f3385be06d1481b275919b</t>
  </si>
  <si>
    <t>/ORGANIZATION/PERCEPTIS</t>
  </si>
  <si>
    <t>/funding-round/200b2f011310921c2859bc6a6343cec6</t>
  </si>
  <si>
    <t>/organization/perceptis</t>
  </si>
  <si>
    <t>/funding-round/fad306aa259bcc95d7e2af7d6ac4fc56</t>
  </si>
  <si>
    <t>/ORGANIZATION/PERCEPTIV-LABS</t>
  </si>
  <si>
    <t>/funding-round/1a91bda8471ef9769da6eeacce47f864</t>
  </si>
  <si>
    <t>/organization/perceptiv-labs</t>
  </si>
  <si>
    <t>/funding-round/c1d51a607b0b6dc20b0eea70ddfe3077</t>
  </si>
  <si>
    <t>/ORGANIZATION/PERCEPTIVE-NAVIGATION</t>
  </si>
  <si>
    <t>/funding-round/72791d03afa5b2c7bc0f4f7ebf9455c7</t>
  </si>
  <si>
    <t>/organization/perceptive-navigation</t>
  </si>
  <si>
    <t>/funding-round/975d4e3ba090e91042834a726ee32d6e</t>
  </si>
  <si>
    <t>/funding-round/e335f4c1db08b29833d45486beaa5d4b</t>
  </si>
  <si>
    <t>/organization/perceptive-pixel</t>
  </si>
  <si>
    <t>/funding-round/c7deff2c1c63bb8f7f64a0475d3189ee</t>
  </si>
  <si>
    <t>/ORGANIZATION/PERCEPTO</t>
  </si>
  <si>
    <t>/funding-round/6f684129a75cc75f70920002b78415d7</t>
  </si>
  <si>
    <t>/organization/percepto</t>
  </si>
  <si>
    <t>/funding-round/a09e52e870d23cc6611fe09d841dc503</t>
  </si>
  <si>
    <t>/ORGANIZATION/PERCEPTUAL-NETWORKS</t>
  </si>
  <si>
    <t>/funding-round/b5788ff0a6d3a8436701a6daad364555</t>
  </si>
  <si>
    <t>/organization/perch</t>
  </si>
  <si>
    <t>/funding-round/864a812bdbeb70caa5678481639cbb98</t>
  </si>
  <si>
    <t>/ORGANIZATION/PERCH-GOODS</t>
  </si>
  <si>
    <t>/funding-round/74672360731ca809ce901c4f25da5846</t>
  </si>
  <si>
    <t>/organization/perch-interactive</t>
  </si>
  <si>
    <t>/funding-round/59b0beab58c857293d3c0f929c91e248</t>
  </si>
  <si>
    <t>/ORGANIZATION/PERCH-SERVICE-APARTMENTS</t>
  </si>
  <si>
    <t>/funding-round/7b8e0f1a3e60f305f50bd1b24fd24050</t>
  </si>
  <si>
    <t>/organization/perchbaby</t>
  </si>
  <si>
    <t>/funding-round/1bca091d46ce90b5a5cebc6cf34d71da</t>
  </si>
  <si>
    <t>/ORGANIZATION/PERCIPIENT-NETWORKS</t>
  </si>
  <si>
    <t>/funding-round/767fe4fbe02e63ae928a240c88dfe2e0</t>
  </si>
  <si>
    <t>/organization/percolata</t>
  </si>
  <si>
    <t>/funding-round/489e934c8492b03d1957179cd6b9135e</t>
  </si>
  <si>
    <t>/ORGANIZATION/PERCOLATA</t>
  </si>
  <si>
    <t>/funding-round/49bad84c8cea9cab79b515d3a174e4a0</t>
  </si>
  <si>
    <t>/organization/percolate</t>
  </si>
  <si>
    <t>/funding-round/0d330a5be7392dc0b7a52d623437bed1</t>
  </si>
  <si>
    <t>/ORGANIZATION/PERCOLATE</t>
  </si>
  <si>
    <t>/funding-round/6099565f66cbf5c88d96384045e74a02</t>
  </si>
  <si>
    <t>/funding-round/81daf9d027abc85f843864639650f074</t>
  </si>
  <si>
    <t>/funding-round/8e0b984c3cd2a188faf96d908c58d7e4</t>
  </si>
  <si>
    <t>/organization/percsys</t>
  </si>
  <si>
    <t>/funding-round/3d50f3a2c51e098fac2e760ff437c272</t>
  </si>
  <si>
    <t>/ORGANIZATION/PERCUTANEOUS-VALVE-TECHNOLOGIES-PVT</t>
  </si>
  <si>
    <t>/funding-round/1007083b1a1af3d13ba8781b6f75f9b6</t>
  </si>
  <si>
    <t>/organization/percutaneous-valve-technologies-pvt</t>
  </si>
  <si>
    <t>/funding-round/3cb63b8f8ceddfe6490530aba7f9681a</t>
  </si>
  <si>
    <t>/ORGANIZATION/PERCUVISION</t>
  </si>
  <si>
    <t>/funding-round/9087aedbf8dcd154086e42cee632094e</t>
  </si>
  <si>
    <t>/organization/perdoo</t>
  </si>
  <si>
    <t>/funding-round/9605488841335d7d002627b15b3a158d</t>
  </si>
  <si>
    <t>/ORGANIZATION/PEREGRINE-DIAMONDS</t>
  </si>
  <si>
    <t>/funding-round/fe0fd09577a968c0c4f1b3b8af771908</t>
  </si>
  <si>
    <t>/organization/peregrine-semiconductor</t>
  </si>
  <si>
    <t>/funding-round/28df7ced762af8a3dacf713e764a1b9a</t>
  </si>
  <si>
    <t>/ORGANIZATION/PEREGRINE-SEMICONDUCTOR</t>
  </si>
  <si>
    <t>/funding-round/d2bb88df04d353fb8cb88c601dedeedc</t>
  </si>
  <si>
    <t>/organization/perez-forensic-strategies</t>
  </si>
  <si>
    <t>/funding-round/e7b00cfad24f1ca4a4fa61eff0b1e3ba</t>
  </si>
  <si>
    <t>/ORGANIZATION/PERFANT-TECHNOLOGY</t>
  </si>
  <si>
    <t>/funding-round/0d183570ec9263adfc50542fcc4cc246</t>
  </si>
  <si>
    <t>/organization/perfect</t>
  </si>
  <si>
    <t>/funding-round/1f68e6f52d75ea5c744b7f9c210f9fb5</t>
  </si>
  <si>
    <t>/ORGANIZATION/PERFECT-AUDIENCE</t>
  </si>
  <si>
    <t>/funding-round/7fbe5a61e79304366cb0281398370221</t>
  </si>
  <si>
    <t>/organization/perfect-channel</t>
  </si>
  <si>
    <t>/funding-round/3a512ba5da344edfa10c033a37a5e437</t>
  </si>
  <si>
    <t>/ORGANIZATION/PERFECT-COMMERCE</t>
  </si>
  <si>
    <t>/funding-round/cea32c930f3053a6e5c2462e5445e0be</t>
  </si>
  <si>
    <t>/organization/perfect-company</t>
  </si>
  <si>
    <t>/funding-round/a506bc70fb1918577c21ac0fd26d51d0</t>
  </si>
  <si>
    <t>/ORGANIZATION/PERFECT-EARTH</t>
  </si>
  <si>
    <t>/funding-round/81b1ffb0b48240ce9a41f42ba2cd8810</t>
  </si>
  <si>
    <t>/organization/perfect-escapes</t>
  </si>
  <si>
    <t>/funding-round/9c05f1b150b1c55d2eca452c6ae5373d</t>
  </si>
  <si>
    <t>/ORGANIZATION/PERFECT-GYM-SOLUTIONS-S-A</t>
  </si>
  <si>
    <t>/funding-round/517b171dc2a8cbc1e27793bc3109cf23</t>
  </si>
  <si>
    <t>/organization/perfect-leads</t>
  </si>
  <si>
    <t>/funding-round/27b081e4f95870d450271024baa57b20</t>
  </si>
  <si>
    <t>/ORGANIZATION/PERFECT-MARKET</t>
  </si>
  <si>
    <t>/funding-round/b5f2cdcfe8a049de13ef496796497f30</t>
  </si>
  <si>
    <t>/organization/perfect-market</t>
  </si>
  <si>
    <t>/funding-round/d792aa9ea85668f8a86ce1785a85df38</t>
  </si>
  <si>
    <t>/funding-round/e6626051ae6a3df43029b3062ab5ccc4</t>
  </si>
  <si>
    <t>/organization/perfect-memory</t>
  </si>
  <si>
    <t>/funding-round/e81cf0792a3a13fb846ce48b98c02daa</t>
  </si>
  <si>
    <t>/ORGANIZATION/PERFECT-PIZZA</t>
  </si>
  <si>
    <t>/funding-round/5bcd697d50798f03f5cd6221eb7578e8</t>
  </si>
  <si>
    <t>/organization/perfect-price</t>
  </si>
  <si>
    <t>/funding-round/c8f35663b6bec5d6f0b7c716803a7536</t>
  </si>
  <si>
    <t>/ORGANIZATION/PERFECT-STORM-MEDIA</t>
  </si>
  <si>
    <t>/funding-round/31b2cfd7e036bb2fa845d8d62f3f0f79</t>
  </si>
  <si>
    <t>/organization/perfect-world-2</t>
  </si>
  <si>
    <t>/funding-round/50a6887995f20925f303472ef11a8f88</t>
  </si>
  <si>
    <t>/ORGANIZATION/PERFECTHITCH</t>
  </si>
  <si>
    <t>/funding-round/0ebf93d841fa1ae115de3395f469eddd</t>
  </si>
  <si>
    <t>/organization/perfecto-mobile</t>
  </si>
  <si>
    <t>/funding-round/2e65493ed8a2270a8f9e1cce063a94e1</t>
  </si>
  <si>
    <t>/ORGANIZATION/PERFECTO-MOBILE</t>
  </si>
  <si>
    <t>/funding-round/5871e5eaae8b6333a7922edda4458770</t>
  </si>
  <si>
    <t>/funding-round/8615e54695e88dcb6c3a5fe278dab213</t>
  </si>
  <si>
    <t>/funding-round/bab1b0ba822f02a863bb72eb01b96b3c</t>
  </si>
  <si>
    <t>/funding-round/f9518f87f6fdc64e348064b1c4970572</t>
  </si>
  <si>
    <t>/ORGANIZATION/PERFECTORE-CORP</t>
  </si>
  <si>
    <t>/funding-round/2f10968fe12fa30a146606c93c92936b</t>
  </si>
  <si>
    <t>/organization/perfectsearch</t>
  </si>
  <si>
    <t>/funding-round/39a119943f2ddca467cec3976d279d35</t>
  </si>
  <si>
    <t>/ORGANIZATION/PERFECTSEARCH</t>
  </si>
  <si>
    <t>/funding-round/80d0c8d285d4345079805e8ea0a253cd</t>
  </si>
  <si>
    <t>/organization/perfectserve</t>
  </si>
  <si>
    <t>/funding-round/45b3fb3b16af1943ab2c1cb4af1ea038</t>
  </si>
  <si>
    <t>/ORGANIZATION/PERFECTSERVE</t>
  </si>
  <si>
    <t>/funding-round/ad3fc623a160035346a33e48320c2a2c</t>
  </si>
  <si>
    <t>/funding-round/f29f0e9577aad5e1deb648d894a460f6</t>
  </si>
  <si>
    <t>28-09-2000</t>
  </si>
  <si>
    <t>/ORGANIZATION/PERFECTUS-BIOMED</t>
  </si>
  <si>
    <t>/funding-round/276f7c543723de7546b6cd91a9cb60a6</t>
  </si>
  <si>
    <t>/organization/perfectus-biomed</t>
  </si>
  <si>
    <t>/funding-round/4118018bb7682a8b6f8fe5b2cfd94849</t>
  </si>
  <si>
    <t>/ORGANIZATION/PERFICIENT</t>
  </si>
  <si>
    <t>/funding-round/1142ec6e781675ab51b7bbdcfa85152b</t>
  </si>
  <si>
    <t>/organization/perficient</t>
  </si>
  <si>
    <t>/funding-round/c0ae8db06bc86c800c1a3a269879cfcb</t>
  </si>
  <si>
    <t>/funding-round/cc34e1e108f092bcdc1ad08bb1557b46</t>
  </si>
  <si>
    <t>/organization/perfint-healthcare</t>
  </si>
  <si>
    <t>/funding-round/a0840a8d82f4a133c88f354d9c1f46e3</t>
  </si>
  <si>
    <t>/ORGANIZATION/PERFINT-HEALTHCARE</t>
  </si>
  <si>
    <t>/funding-round/b201a471e03ce013b07862b1bd0526b1</t>
  </si>
  <si>
    <t>/funding-round/d44cb7e9425c1f6e585f8db67e83de60</t>
  </si>
  <si>
    <t>/funding-round/f5438b69c0406857d2700d5175e670f9</t>
  </si>
  <si>
    <t>/organization/perfocal</t>
  </si>
  <si>
    <t>/funding-round/d356906aa895bd7bafdb9f15e117fc6f</t>
  </si>
  <si>
    <t>/ORGANIZATION/PERFORMA-SPORTS</t>
  </si>
  <si>
    <t>/funding-round/11f256f3e7186d8f0507bcbfcd94015e</t>
  </si>
  <si>
    <t>/organization/performa-sports</t>
  </si>
  <si>
    <t>/funding-round/be7c95fca698585978302fe0b2650cd4</t>
  </si>
  <si>
    <t>/funding-round/c81a62aeef0a46d82b587cbf5816574c</t>
  </si>
  <si>
    <t>/organization/performable</t>
  </si>
  <si>
    <t>/funding-round/ee4995c5f5a747102300403e53182bea</t>
  </si>
  <si>
    <t>/ORGANIZATION/PERFORMANCE-CONSULTING-GROUP-LLC</t>
  </si>
  <si>
    <t>/funding-round/0ad99b3a1014e6d98d2785c5e8523093</t>
  </si>
  <si>
    <t>/organization/performance-genomics</t>
  </si>
  <si>
    <t>/funding-round/41ab14ed8f775d55d12577a3f863e8e3</t>
  </si>
  <si>
    <t>/ORGANIZATION/PERFORMANCE-HORIZON-GROUP</t>
  </si>
  <si>
    <t>/funding-round/0d65058623693517bab2f93a6d663329</t>
  </si>
  <si>
    <t>/organization/performance-horizon-group</t>
  </si>
  <si>
    <t>/funding-round/10bb883b7d1ee9ae6c97f588f7d4ceac</t>
  </si>
  <si>
    <t>/funding-round/2a855f4597b26f49d1ad044937411219</t>
  </si>
  <si>
    <t>/funding-round/f55cf2bb2ed98b4da70628ee9a280cb8</t>
  </si>
  <si>
    <t>/ORGANIZATION/PERFORMANCE-INDICATOR</t>
  </si>
  <si>
    <t>/funding-round/97e7cfb2ce5b9425f1fd9d8179ea4a7e</t>
  </si>
  <si>
    <t>/organization/performance-indicator</t>
  </si>
  <si>
    <t>/funding-round/e9f531d660e3c23feebc53f211e485e0</t>
  </si>
  <si>
    <t>/ORGANIZATION/PERFORMANCE-LAB</t>
  </si>
  <si>
    <t>/funding-round/7ec27575aaf06771cfef596db03b30a9</t>
  </si>
  <si>
    <t>/organization/performance-marketing-brands-inc</t>
  </si>
  <si>
    <t>/funding-round/d68fa3285f7a61d307fbcc6a2dde07e2</t>
  </si>
  <si>
    <t>/ORGANIZATION/PERFORMANCE-PLANTS</t>
  </si>
  <si>
    <t>/funding-round/c3cfa2701a40b8b9b4edc5372613d2df</t>
  </si>
  <si>
    <t>/organization/performance-technology</t>
  </si>
  <si>
    <t>/funding-round/ffc681c75f71dab1cb6f0c177ffc9d65</t>
  </si>
  <si>
    <t>/ORGANIZATION/PERFORMANCE-WERKS-RACING</t>
  </si>
  <si>
    <t>/funding-round/77121280a48cb1da8d379f48c56411aa</t>
  </si>
  <si>
    <t>/organization/performanceretail</t>
  </si>
  <si>
    <t>/funding-round/f86a61c2da13bab9e0a6d146553eb8f1</t>
  </si>
  <si>
    <t>/ORGANIZATION/PERFORMAWORKS</t>
  </si>
  <si>
    <t>/funding-round/111d9cc99184aa77735683244c7efb39</t>
  </si>
  <si>
    <t>/organization/performix-technologies</t>
  </si>
  <si>
    <t>/funding-round/659b41f807ea27f0188a20cc33be2569</t>
  </si>
  <si>
    <t>/ORGANIZATION/PERFORMIX-TECHNOLOGIES</t>
  </si>
  <si>
    <t>/funding-round/9cf7f04919e836809b936820cc324ea9</t>
  </si>
  <si>
    <t>/organization/performline</t>
  </si>
  <si>
    <t>/funding-round/578b5619c8bc90c92c079f7d5f61e474</t>
  </si>
  <si>
    <t>/ORGANIZATION/PERFORMLINE</t>
  </si>
  <si>
    <t>/funding-round/681116d84fcb03581be237d564f6c91d</t>
  </si>
  <si>
    <t>/organization/performyard</t>
  </si>
  <si>
    <t>/funding-round/10511b1df05df1cf3e1837b74be8aa9a</t>
  </si>
  <si>
    <t>/ORGANIZATION/PERFUSIX</t>
  </si>
  <si>
    <t>/funding-round/580413f8e1c88395584c1a25d9477085</t>
  </si>
  <si>
    <t>/organization/perfuzia-medical</t>
  </si>
  <si>
    <t>/funding-round/b88aa9092faecd17916f77972a8ccf3e</t>
  </si>
  <si>
    <t>/ORGANIZATION/PERGUNTER</t>
  </si>
  <si>
    <t>/funding-round/1dd4eb0200e2133aed18baf8534b5d00</t>
  </si>
  <si>
    <t>/organization/peri-inc-</t>
  </si>
  <si>
    <t>/funding-round/23fbf52251e5107b597659b9c66210d7</t>
  </si>
  <si>
    <t>/ORGANIZATION/PERIBIT-NETWORKS</t>
  </si>
  <si>
    <t>/funding-round/f11caa90f9d4542b13236d9a944f2255</t>
  </si>
  <si>
    <t>/organization/peribit-networks</t>
  </si>
  <si>
    <t>/funding-round/f75cbe0ca2ab0e257cb8e9035f41e3fb</t>
  </si>
  <si>
    <t>/ORGANIZATION/PERIDROME-CORPORATION</t>
  </si>
  <si>
    <t>/funding-round/c1b7fff7a3eeb062b6bc9fc32e470a28</t>
  </si>
  <si>
    <t>/organization/perigen</t>
  </si>
  <si>
    <t>/funding-round/9a54dedc7705380789fd83cc88ab3524</t>
  </si>
  <si>
    <t>/ORGANIZATION/PERIGEN</t>
  </si>
  <si>
    <t>/funding-round/a32aee2c1e23e7cb5d4fa0f74abbf11f</t>
  </si>
  <si>
    <t>/organization/perillon-software</t>
  </si>
  <si>
    <t>/funding-round/157a64d50fa1ab8f384a7e73c9577fac</t>
  </si>
  <si>
    <t>/ORGANIZATION/PERILLON-SOFTWARE</t>
  </si>
  <si>
    <t>/funding-round/597fefe34840642ddaaf176b8c02ad98</t>
  </si>
  <si>
    <t>/funding-round/d9c9fdfc21b3aeb14aeafefb55f29b63</t>
  </si>
  <si>
    <t>/ORGANIZATION/PERIMETER-MEDICAL-IMAGING</t>
  </si>
  <si>
    <t>/funding-round/295ef24d056f4e51674a15ba02d2b80a</t>
  </si>
  <si>
    <t>/organization/perio-sciences</t>
  </si>
  <si>
    <t>/funding-round/1ccda1d17097f4a40ae10796e7a6105d</t>
  </si>
  <si>
    <t>/ORGANIZATION/PERIO-SCIENCES</t>
  </si>
  <si>
    <t>/funding-round/699694e2030ce4bc9f58a0fef460e269</t>
  </si>
  <si>
    <t>/organization/perioseal-inc</t>
  </si>
  <si>
    <t>/funding-round/1d28786a834d83007cc5fb0bd4b4d14a</t>
  </si>
  <si>
    <t>/ORGANIZATION/PERIPHAGEN</t>
  </si>
  <si>
    <t>/funding-round/1387a3d8433d13b57f977aa67ef65a66</t>
  </si>
  <si>
    <t>/organization/periscape</t>
  </si>
  <si>
    <t>/funding-round/f46f95b41927285a8ba661f9496475d5</t>
  </si>
  <si>
    <t>/ORGANIZATION/PERISCOPE-CO</t>
  </si>
  <si>
    <t>/funding-round/b3bc28746d1bc73b6f3f57d05a25cd78</t>
  </si>
  <si>
    <t>/organization/periscope-inc</t>
  </si>
  <si>
    <t>/funding-round/5901439f713c38a227fd518e7da8a9ba</t>
  </si>
  <si>
    <t>/ORGANIZATION/PERISCOPE-INC</t>
  </si>
  <si>
    <t>/funding-round/e7772fa454b93cc3422da99d720daf65</t>
  </si>
  <si>
    <t>/funding-round/f8d55c1b80984951a8ae5095fbfc7818</t>
  </si>
  <si>
    <t>/ORGANIZATION/PERK</t>
  </si>
  <si>
    <t>/funding-round/bf315298df9f9baedf66b6d7081eff1e</t>
  </si>
  <si>
    <t>/organization/perk-dynamics</t>
  </si>
  <si>
    <t>/funding-round/6b5103963a6dade842eb6a650c2579dd</t>
  </si>
  <si>
    <t>/ORGANIZATION/PERKHUB</t>
  </si>
  <si>
    <t>/funding-round/9cd59b94e6fba7e5625c992643bb2089</t>
  </si>
  <si>
    <t>/organization/perkle</t>
  </si>
  <si>
    <t>/funding-round/3f059bc348a3f0938c941589e929e477</t>
  </si>
  <si>
    <t>/ORGANIZATION/PERKSTREET-FINANCIAL</t>
  </si>
  <si>
    <t>/funding-round/026103c64c20407376b26bada9df8452</t>
  </si>
  <si>
    <t>/organization/perkstreet-financial</t>
  </si>
  <si>
    <t>/funding-round/1c33a9a9d5ef0000051170057c5dca48</t>
  </si>
  <si>
    <t>/funding-round/befe32b182bb1cda1d06e637ec9a5864</t>
  </si>
  <si>
    <t>/organization/perkville</t>
  </si>
  <si>
    <t>/funding-round/05919b46ff9168b4993a1942cb905b8c</t>
  </si>
  <si>
    <t>/ORGANIZATION/PERKVILLE</t>
  </si>
  <si>
    <t>/funding-round/6a7c1e4eaa30f1835d94325431804019</t>
  </si>
  <si>
    <t>/funding-round/a3d55f25250e5ccb45d1787002e0dae2</t>
  </si>
  <si>
    <t>/ORGANIZATION/PERLE-BIOSCIENCE</t>
  </si>
  <si>
    <t>/funding-round/1e971544fe95b7aada2082158a3f94be</t>
  </si>
  <si>
    <t>/organization/perlecan-pharma-private</t>
  </si>
  <si>
    <t>/funding-round/227eb560cf1a1762d8c95ddd1eaf6537</t>
  </si>
  <si>
    <t>/ORGANIZATION/PERLEGEN-SCIENCES</t>
  </si>
  <si>
    <t>/funding-round/dbd43363d873eef3a836a0e5b203d791</t>
  </si>
  <si>
    <t>/organization/perlegen-sciences</t>
  </si>
  <si>
    <t>/funding-round/de8ed3ae22f0023c546ac09ffe6d81d8</t>
  </si>
  <si>
    <t>/ORGANIZATION/PERLSTEIN-LAB</t>
  </si>
  <si>
    <t>/funding-round/3f2e7020ef316cd3e5cda4fbf1f5de6d</t>
  </si>
  <si>
    <t>/organization/perlstein-lab</t>
  </si>
  <si>
    <t>/funding-round/a91f5740bf439abdc54b74945551abdd</t>
  </si>
  <si>
    <t>/ORGANIZATION/PERMABIT</t>
  </si>
  <si>
    <t>/funding-round/675ec06e5cb861e9c941ae3066fb238e</t>
  </si>
  <si>
    <t>/organization/permanent-tsb</t>
  </si>
  <si>
    <t>/funding-round/ab1c9e7e229f80d7e17769e385a05894</t>
  </si>
  <si>
    <t>/ORGANIZATION/PERMATRACK-SYSTEMS</t>
  </si>
  <si>
    <t>/funding-round/4be46c9dad889b9efb662f1867cd1eb5</t>
  </si>
  <si>
    <t>/organization/permedly</t>
  </si>
  <si>
    <t>/funding-round/8fb5d8bf4825038941dce8977e786b6b</t>
  </si>
  <si>
    <t>/ORGANIZATION/PERMEO</t>
  </si>
  <si>
    <t>/funding-round/a7dba48e2cb7d182faf95e9a85d0183a</t>
  </si>
  <si>
    <t>/organization/permeo</t>
  </si>
  <si>
    <t>/funding-round/fb669563da8436ff3a8086985b436377</t>
  </si>
  <si>
    <t>/ORGANIZATION/PERMEON-BIOLOGICS</t>
  </si>
  <si>
    <t>/funding-round/c199be2d3ed935912f18b83159a1b9ad</t>
  </si>
  <si>
    <t>/organization/permicro</t>
  </si>
  <si>
    <t>/funding-round/72438e6b739340a876131656057ec411</t>
  </si>
  <si>
    <t>/ORGANIZATION/PERMINOVA</t>
  </si>
  <si>
    <t>/funding-round/404bfdb70ab48968459a56489279cb47</t>
  </si>
  <si>
    <t>/organization/perminova</t>
  </si>
  <si>
    <t>/funding-round/75bec9cdc1fa30f5cd95c940cd7937f7</t>
  </si>
  <si>
    <t>/ORGANIZATION/PERMISSIONMACHINE</t>
  </si>
  <si>
    <t>/funding-round/9f3dc72e808648dcd449af7412db84e4</t>
  </si>
  <si>
    <t>/organization/permissionmachine</t>
  </si>
  <si>
    <t>/funding-round/b8507b28dc7c917f5913da58d0517944</t>
  </si>
  <si>
    <t>/ORGANIZATION/PERMISSIONTV</t>
  </si>
  <si>
    <t>/funding-round/32818515ca591f85f3046c29ef7576e2</t>
  </si>
  <si>
    <t>/organization/permissiontv</t>
  </si>
  <si>
    <t>/funding-round/35d9e79e87b5ffbb3cac2d26256dbdcd</t>
  </si>
  <si>
    <t>/funding-round/47853d335ddc09f5a7c4040195444e75</t>
  </si>
  <si>
    <t>/organization/permutive</t>
  </si>
  <si>
    <t>/funding-round/3fabe9516529717d364ec5681c505ec0</t>
  </si>
  <si>
    <t>/ORGANIZATION/PERMUTIVE</t>
  </si>
  <si>
    <t>/funding-round/d0fd7a34559a80edc5e5ae7c14863054</t>
  </si>
  <si>
    <t>/organization/pernix-therapeutics-inc</t>
  </si>
  <si>
    <t>/funding-round/31b258b423297a2c25294fd89b273a57</t>
  </si>
  <si>
    <t>/ORGANIZATION/PERNIX-THERAPEUTICS-INC</t>
  </si>
  <si>
    <t>/funding-round/902696fa94fb63e25fd2c4a8a90c3861</t>
  </si>
  <si>
    <t>/organization/pernixdata</t>
  </si>
  <si>
    <t>/funding-round/254ef8dcd0452adb96b378329fea745e</t>
  </si>
  <si>
    <t>/ORGANIZATION/PERNIXDATA</t>
  </si>
  <si>
    <t>/funding-round/88cfddfc6c6325da4bc144c3a67736c6</t>
  </si>
  <si>
    <t>/funding-round/ea684b13340f82c09830956a5afda951</t>
  </si>
  <si>
    <t>/ORGANIZATION/PERORA</t>
  </si>
  <si>
    <t>/funding-round/20d8ea051f8e00858f9fc8b5cee2df27</t>
  </si>
  <si>
    <t>/organization/perosphere</t>
  </si>
  <si>
    <t>/funding-round/15510d677e7d16bfd4b02ccef0e13b9f</t>
  </si>
  <si>
    <t>/ORGANIZATION/PEROSPHERE</t>
  </si>
  <si>
    <t>/funding-round/eff5078f9f95b46cb9c2d2314543e8bb</t>
  </si>
  <si>
    <t>/funding-round/f21b5be8a14ee15ac498186d0583a173</t>
  </si>
  <si>
    <t>/ORGANIZATION/PERPAY-INC</t>
  </si>
  <si>
    <t>/funding-round/16b8e32c8ee8826ce44c95e718bd6d72</t>
  </si>
  <si>
    <t>/organization/perpay-inc</t>
  </si>
  <si>
    <t>/funding-round/4864c44fc1fb13721e3bec94af99eeeb</t>
  </si>
  <si>
    <t>/ORGANIZATION/PERPETTO</t>
  </si>
  <si>
    <t>/funding-round/aa207879528753fc5643dcd2d93e9748</t>
  </si>
  <si>
    <t>/organization/perpetu</t>
  </si>
  <si>
    <t>/funding-round/9d82c46d8a2a4b4451f28ded4418963c</t>
  </si>
  <si>
    <t>/ORGANIZATION/PERPETUAL-TECHNOLOGIES</t>
  </si>
  <si>
    <t>/funding-round/b14fd7572c4746d521902c55ac9bb45f</t>
  </si>
  <si>
    <t>/organization/perpetuall</t>
  </si>
  <si>
    <t>/funding-round/53b5ec99c0ff16ed8ac7c460d968b8fc</t>
  </si>
  <si>
    <t>/ORGANIZATION/PERPETUALL</t>
  </si>
  <si>
    <t>/funding-round/b0712f3c34432bf1d6c78c47ee55fdee</t>
  </si>
  <si>
    <t>/funding-round/ffcc1b8977e3b4796ce46ac75facd933</t>
  </si>
  <si>
    <t>/ORGANIZATION/PERPETUELLE-COM</t>
  </si>
  <si>
    <t>/funding-round/a1c39f38d9f91114d44dfc65eae6e515</t>
  </si>
  <si>
    <t>/organization/perpetuuiti-technosoft-services</t>
  </si>
  <si>
    <t>/funding-round/83305f184a43cfd5ac21d01f0769d1d6</t>
  </si>
  <si>
    <t>/ORGANIZATION/PERPETUUM</t>
  </si>
  <si>
    <t>/funding-round/3d985c6eac1810294357b31479b1dee7</t>
  </si>
  <si>
    <t>/organization/perpetuum</t>
  </si>
  <si>
    <t>/funding-round/e26492fb6eddf9086f93362265460739</t>
  </si>
  <si>
    <t>/funding-round/f1f2810a9586c47bfbc534210af1f66b</t>
  </si>
  <si>
    <t>/organization/perquest</t>
  </si>
  <si>
    <t>/funding-round/88e5052288f9b1285f5608fe8ebfd392</t>
  </si>
  <si>
    <t>/ORGANIZATION/PERRIT</t>
  </si>
  <si>
    <t>/funding-round/36db64aeec0f57a9ce201ed2a0e32301</t>
  </si>
  <si>
    <t>/organization/persado</t>
  </si>
  <si>
    <t>/funding-round/6d460c2787f390b143d106ef9e50cd20</t>
  </si>
  <si>
    <t>/ORGANIZATION/PERSADO</t>
  </si>
  <si>
    <t>/funding-round/eeb461d32cd2283fc75111ee61307bbd</t>
  </si>
  <si>
    <t>/organization/persay</t>
  </si>
  <si>
    <t>/funding-round/3eaaf91371b06ffcdec0637aec548c53</t>
  </si>
  <si>
    <t>/ORGANIZATION/PERSAY</t>
  </si>
  <si>
    <t>/funding-round/b2ebe719035a5ad4106bdfc0da174679</t>
  </si>
  <si>
    <t>/organization/perser-corp</t>
  </si>
  <si>
    <t>/funding-round/ddc2cd362128bd78f49b6e187357449d</t>
  </si>
  <si>
    <t>/ORGANIZATION/PERSEUS-TELECOM</t>
  </si>
  <si>
    <t>/funding-round/b3a4450d9da4abcde77e74a2ce280b14</t>
  </si>
  <si>
    <t>/organization/persimio</t>
  </si>
  <si>
    <t>/funding-round/539835f031597218a223513a1d96c4d7</t>
  </si>
  <si>
    <t>/ORGANIZATION/PERSIMMON-TECHNOLOGIES</t>
  </si>
  <si>
    <t>/funding-round/4593594cff5012e0e69f8a293e1b4281</t>
  </si>
  <si>
    <t>/organization/persimmon-technologies</t>
  </si>
  <si>
    <t>/funding-round/b4e4a739fb8983cf793ec784ae5d1024</t>
  </si>
  <si>
    <t>/funding-round/c0776ac2da9ef501623752c55b8aa27d</t>
  </si>
  <si>
    <t>/funding-round/e4a77be258b8d5614799ed0875c78127</t>
  </si>
  <si>
    <t>/funding-round/efe4b910d9cc31bc3a6d4648a35006b8</t>
  </si>
  <si>
    <t>/organization/persistent-efficiency</t>
  </si>
  <si>
    <t>/funding-round/e4848decd2ee97c5d1231828ac1777eb</t>
  </si>
  <si>
    <t>/ORGANIZATION/PERSISTIQ</t>
  </si>
  <si>
    <t>/funding-round/023c8dd3019d79b7c500432a9f374703</t>
  </si>
  <si>
    <t>/organization/persistiq</t>
  </si>
  <si>
    <t>/funding-round/3d017da7dc259a5d7c56c9bc6688dc6c</t>
  </si>
  <si>
    <t>/ORGANIZATION/PERSOLLO-2</t>
  </si>
  <si>
    <t>/funding-round/04c29e8c5b9a513f5f9c2d12bd7e7b5b</t>
  </si>
  <si>
    <t>/organization/personal</t>
  </si>
  <si>
    <t>/funding-round/0672cc013c5c57877cfd740b1101182b</t>
  </si>
  <si>
    <t>/ORGANIZATION/PERSONAL</t>
  </si>
  <si>
    <t>/funding-round/119dc10faa5f58c121d2a50329f7641c</t>
  </si>
  <si>
    <t>/funding-round/57025d8050d9924a7eb423cedf0ca4e2</t>
  </si>
  <si>
    <t>/funding-round/60db2add4326fa88d5a8f26d0fbc9e4b</t>
  </si>
  <si>
    <t>/funding-round/7169a066a525526fb50fe66586be38ef</t>
  </si>
  <si>
    <t>/funding-round/d3e111fe681ea9d2544886dfae8d087c</t>
  </si>
  <si>
    <t>/organization/personal-blackbox</t>
  </si>
  <si>
    <t>/funding-round/ae4a2295ea473f9f90f79c713e913222</t>
  </si>
  <si>
    <t>/ORGANIZATION/PERSONAL-CAPITAL</t>
  </si>
  <si>
    <t>/funding-round/038ac8860486bdb5619b343c024078e3</t>
  </si>
  <si>
    <t>/organization/personal-capital</t>
  </si>
  <si>
    <t>/funding-round/666165768e28bead002e67dd8acdfcbd</t>
  </si>
  <si>
    <t>/funding-round/83b6f082923b2e7843c2d7bf0bb509e8</t>
  </si>
  <si>
    <t>/funding-round/99488872ae37877efaf8fc64cc3c68eb</t>
  </si>
  <si>
    <t>/funding-round/ad286427b3ab9927fec4e94aa0cbd042</t>
  </si>
  <si>
    <t>/funding-round/f1f6a5d021c224f7cddc8a3b06d9a868</t>
  </si>
  <si>
    <t>/ORGANIZATION/PERSONAL-CELL-SCIENCES</t>
  </si>
  <si>
    <t>/funding-round/698e8d1e8d3e91f0fa312f9b8f52e6c8</t>
  </si>
  <si>
    <t>/organization/personal-cell-sciences</t>
  </si>
  <si>
    <t>/funding-round/a18e2a2032f7c640b5d45aa7a23f44e3</t>
  </si>
  <si>
    <t>/ORGANIZATION/PERSONAL-DEVELOPMENT-BUREAU</t>
  </si>
  <si>
    <t>/funding-round/f843af54b916e406a25da8543a7257a1</t>
  </si>
  <si>
    <t>/organization/personal-estate-manager</t>
  </si>
  <si>
    <t>/funding-round/2982c43bc2c48a3fc2338c6a085b3c59</t>
  </si>
  <si>
    <t>/ORGANIZATION/PERSONAL-FACTORY</t>
  </si>
  <si>
    <t>/funding-round/e1b047d156bc8d0c9ec23768e0d96849</t>
  </si>
  <si>
    <t>/organization/personal-factory</t>
  </si>
  <si>
    <t>/funding-round/f29d6234489a4f23c56f4cdd0db4973d</t>
  </si>
  <si>
    <t>/ORGANIZATION/PERSONAL-GENOME-DIAGNOSTICS-PGD</t>
  </si>
  <si>
    <t>/funding-round/56f35d352a3327601aa77ca44b34c6ec</t>
  </si>
  <si>
    <t>/organization/personal-genome-diagnostics-pgd</t>
  </si>
  <si>
    <t>/funding-round/9a92a8a3752e6cf506ec8687d10551fb</t>
  </si>
  <si>
    <t>/funding-round/d6b7d955ad6797dbf103edeb27071536</t>
  </si>
  <si>
    <t>/organization/personal-heroes</t>
  </si>
  <si>
    <t>/funding-round/296fdf537bb3933823f9e1a24be36286</t>
  </si>
  <si>
    <t>/ORGANIZATION/PERSONAL-MEDICINE</t>
  </si>
  <si>
    <t>/funding-round/833e4106393b01cbb6e7444f0a184584</t>
  </si>
  <si>
    <t>/organization/personal-medsystems</t>
  </si>
  <si>
    <t>/funding-round/8fb861600cc52068b1173dc1c0a31b69</t>
  </si>
  <si>
    <t>/ORGANIZATION/PERSONAL-ON-DEMAND</t>
  </si>
  <si>
    <t>/funding-round/1067e082f8dbf43bb9f60da0d1c3b761</t>
  </si>
  <si>
    <t>/organization/personal-style-finder</t>
  </si>
  <si>
    <t>/funding-round/e310993142268c72c9ad1f44a1628755</t>
  </si>
  <si>
    <t>/ORGANIZATION/PERSONAL-WEB-SYSTEMS</t>
  </si>
  <si>
    <t>/funding-round/d88f367890c6ae09887a4d47f486c12a</t>
  </si>
  <si>
    <t>/organization/personal-wine</t>
  </si>
  <si>
    <t>/funding-round/928382f5357ff09217c54f011195cf02</t>
  </si>
  <si>
    <t>/ORGANIZATION/PERSONAL-WINE</t>
  </si>
  <si>
    <t>/funding-round/f38d35e4c45cbfc3023351d678d15685</t>
  </si>
  <si>
    <t>/organization/personalics</t>
  </si>
  <si>
    <t>/funding-round/42f21e6d088275cf011708f448279c58</t>
  </si>
  <si>
    <t>/ORGANIZATION/PERSONALING</t>
  </si>
  <si>
    <t>/funding-round/1b4d79e4dae157949f723c4d01a825e9</t>
  </si>
  <si>
    <t>/organization/personaling</t>
  </si>
  <si>
    <t>/funding-round/6fd970389a70732bc019ce75ef4f3d6f</t>
  </si>
  <si>
    <t>/ORGANIZATION/PERSONALIS</t>
  </si>
  <si>
    <t>/funding-round/389e773ed7457abe746aa41468c82ed1</t>
  </si>
  <si>
    <t>/organization/personalis</t>
  </si>
  <si>
    <t>/funding-round/5592cb673173ef0b00ceaa76eef10bc5</t>
  </si>
  <si>
    <t>/funding-round/a619256215c3e4ace3d534ede01e876d</t>
  </si>
  <si>
    <t>/organization/personalized-beauty-discovery</t>
  </si>
  <si>
    <t>/funding-round/0b77b6a62cda155f687674aaac1b0ad5</t>
  </si>
  <si>
    <t>/ORGANIZATION/PERSONALIZED-BEAUTY-DISCOVERY</t>
  </si>
  <si>
    <t>/funding-round/e7f666c218da9883e67c321649445f4e</t>
  </si>
  <si>
    <t>/funding-round/f02fe780eb990c14c0422346f2de224b</t>
  </si>
  <si>
    <t>/ORGANIZATION/PERSONALIZED-LEARNING-GAMES</t>
  </si>
  <si>
    <t>/funding-round/d97729526eff73e8a7b3609f6dbaa869</t>
  </si>
  <si>
    <t>/organization/personalized-media</t>
  </si>
  <si>
    <t>/funding-round/e35caf168afa98c2a5b941bee6b240da</t>
  </si>
  <si>
    <t>/ORGANIZATION/PERSONALLIFEMEDIA</t>
  </si>
  <si>
    <t>/funding-round/af21c09ebbaa567b512aaabc90021399</t>
  </si>
  <si>
    <t>/organization/personally</t>
  </si>
  <si>
    <t>/funding-round/bb716d79f48fee7a66df0dae71d8f126</t>
  </si>
  <si>
    <t>/ORGANIZATION/PERSONERA</t>
  </si>
  <si>
    <t>/funding-round/5d4ff163d566e1fe2b364c712b967835</t>
  </si>
  <si>
    <t>/organization/personera</t>
  </si>
  <si>
    <t>/funding-round/a51e6a96f317276f95bb8231652f80d0</t>
  </si>
  <si>
    <t>/funding-round/a774865b5cf7c292260cce04397a214c</t>
  </si>
  <si>
    <t>/organization/personeta</t>
  </si>
  <si>
    <t>/funding-round/3ed5d67dac033a29dff011a8d22f6c39</t>
  </si>
  <si>
    <t>/ORGANIZATION/PERSONETA</t>
  </si>
  <si>
    <t>/funding-round/abcd1eddee1bf49824d2f84d8bc98151</t>
  </si>
  <si>
    <t>/organization/personetics-technologies</t>
  </si>
  <si>
    <t>/funding-round/7f4d798129f9078459c8d5a8ad2bfe35</t>
  </si>
  <si>
    <t>/ORGANIZATION/PERSONETICS-TECHNOLOGIES</t>
  </si>
  <si>
    <t>/funding-round/dc855b9bf50bfb0e6d808fe014f05ca0</t>
  </si>
  <si>
    <t>/organization/personics-labs</t>
  </si>
  <si>
    <t>/funding-round/2135ff300bdd60e02d89e8ee67607905</t>
  </si>
  <si>
    <t>/ORGANIZATION/PERSONICS-LABS</t>
  </si>
  <si>
    <t>/funding-round/4c6c19c0abab33cb48190bf8ccf577bf</t>
  </si>
  <si>
    <t>/funding-round/cdd77badd7a72f6f6763548dc8b00e83</t>
  </si>
  <si>
    <t>/ORGANIZATION/PERSONIFY</t>
  </si>
  <si>
    <t>/funding-round/a5472246d8042c4bc289cefb34884327</t>
  </si>
  <si>
    <t>/organization/personify-3</t>
  </si>
  <si>
    <t>/funding-round/1f213158d68e1df7ee146e5a78ea92b1</t>
  </si>
  <si>
    <t>/ORGANIZATION/PERSONIFY-3</t>
  </si>
  <si>
    <t>/funding-round/22c46be15d0516098893a063bea7336b</t>
  </si>
  <si>
    <t>/funding-round/22fb7753e6bcb2f13b46d8902428e681</t>
  </si>
  <si>
    <t>/funding-round/8b9d9b6f949684e41bf9ce1ee13ae7b7</t>
  </si>
  <si>
    <t>/funding-round/989905fc95ebce09a1ad30b05e336af9</t>
  </si>
  <si>
    <t>/funding-round/b56fdd4f4338422ff818d9bb4dca804f</t>
  </si>
  <si>
    <t>/funding-round/e6bc1b0ae31ba3f5c0df5ce90a921f0d</t>
  </si>
  <si>
    <t>/ORGANIZATION/PERSONSPOT</t>
  </si>
  <si>
    <t>/funding-round/e6796d005bf548acfdf0d8e6427e0afd</t>
  </si>
  <si>
    <t>/organization/perspecsys</t>
  </si>
  <si>
    <t>/funding-round/6a4153f32be3598ff92d710f406954cc</t>
  </si>
  <si>
    <t>/ORGANIZATION/PERSPECSYS</t>
  </si>
  <si>
    <t>/funding-round/b5376134e163a666ef0c45d266b06b99</t>
  </si>
  <si>
    <t>/funding-round/ccff4e3bc63a95c214d9fb3234dd2b48</t>
  </si>
  <si>
    <t>/ORGANIZATION/PERSPECTUM-DIAGNOSTICS</t>
  </si>
  <si>
    <t>/funding-round/25aa2c54fbc3ca931111d5ca77932a7c</t>
  </si>
  <si>
    <t>/organization/perspica-networks</t>
  </si>
  <si>
    <t>/funding-round/4889cac2993892eb344ed0e2f488facf</t>
  </si>
  <si>
    <t>/ORGANIZATION/PERSPYRE</t>
  </si>
  <si>
    <t>/funding-round/6051ec716c0d27d971b6342d969ba112</t>
  </si>
  <si>
    <t>/organization/persystent-technology</t>
  </si>
  <si>
    <t>/funding-round/042dc4996549b3328f107e4fe2f2d0e3</t>
  </si>
  <si>
    <t>/ORGANIZATION/PERSYSTENT-TECHNOLOGY</t>
  </si>
  <si>
    <t>/funding-round/3fcc739b12be1deca54234e14d9f5631</t>
  </si>
  <si>
    <t>/funding-round/52d549dbb5e1a7bdd87f2603e12ab095</t>
  </si>
  <si>
    <t>/funding-round/c8737e7733335843c0498c01de8bfac2</t>
  </si>
  <si>
    <t>/funding-round/cd6ec5cfd3a54195c4c8a5011a8b52f0</t>
  </si>
  <si>
    <t>/ORGANIZATION/PERTHERA</t>
  </si>
  <si>
    <t>/funding-round/af6096f2e11ae3b36832797c33ed9e7c</t>
  </si>
  <si>
    <t>/organization/pertino</t>
  </si>
  <si>
    <t>/funding-round/99e5ef56362bf175a4ca5ead5f0336cc</t>
  </si>
  <si>
    <t>/ORGANIZATION/PERTINO</t>
  </si>
  <si>
    <t>/funding-round/aa11c70fdd9df1cfdf96a660b574a40e</t>
  </si>
  <si>
    <t>/organization/pertrac-financial-solutions</t>
  </si>
  <si>
    <t>/funding-round/051c736302f0e421339b44a95847267a</t>
  </si>
  <si>
    <t>/ORGANIZATION/PERTUNES-OY</t>
  </si>
  <si>
    <t>/funding-round/eda60f400132b48de522c3fa77c07848</t>
  </si>
  <si>
    <t>/organization/pervacio</t>
  </si>
  <si>
    <t>/funding-round/195b0c5037d4b70660eb3aa51ce9ed2a</t>
  </si>
  <si>
    <t>/ORGANIZATION/PERVASIP</t>
  </si>
  <si>
    <t>/funding-round/6bb67005ea5ca010df9017b42d911ed2</t>
  </si>
  <si>
    <t>/organization/pervasis-therapeutics</t>
  </si>
  <si>
    <t>/funding-round/09350ef50300fc48834fbf2f3f3a2c98</t>
  </si>
  <si>
    <t>/ORGANIZATION/PERVASIS-THERAPEUTICS</t>
  </si>
  <si>
    <t>/funding-round/173245932d88b6a0a7ede430b76fca57</t>
  </si>
  <si>
    <t>/funding-round/19d6d7121ac4e3927959513e44e3fc22</t>
  </si>
  <si>
    <t>/funding-round/7370e7fabeb09d02b5a7890c22ad8282</t>
  </si>
  <si>
    <t>/organization/pervasive-health</t>
  </si>
  <si>
    <t>/funding-round/3855a1ceae56157bd9521a2c2caa8fdd</t>
  </si>
  <si>
    <t>/ORGANIZATION/PERVASIVE-HEALTH</t>
  </si>
  <si>
    <t>/funding-round/7b4e88a86d3dea98afa1befeffbf01ff</t>
  </si>
  <si>
    <t>/funding-round/a3c9b65364bd52f6009758686efee056</t>
  </si>
  <si>
    <t>/ORGANIZATION/PERZO</t>
  </si>
  <si>
    <t>/funding-round/3758cc01da9331359c66fb68ff3bb820</t>
  </si>
  <si>
    <t>/organization/perzo</t>
  </si>
  <si>
    <t>/funding-round/efd84dc4679a658c1a7bce1ca52e6179</t>
  </si>
  <si>
    <t>/ORGANIZATION/PESCO-BEAM-ENVIRONMENTAL-SOLUTIONS</t>
  </si>
  <si>
    <t>/funding-round/a6c809bd1e29940ec44b45df1c5a85a2</t>
  </si>
  <si>
    <t>/organization/peso</t>
  </si>
  <si>
    <t>/funding-round/602000dd1675641b8aca5f3cca6ba4e1</t>
  </si>
  <si>
    <t>/ORGANIZATION/PEST-CON</t>
  </si>
  <si>
    <t>/funding-round/29d6224d9a629aad7555c29a4dc496f5</t>
  </si>
  <si>
    <t>/organization/pestnomore</t>
  </si>
  <si>
    <t>/funding-round/ac484150a007e838044c2d90fcec060a</t>
  </si>
  <si>
    <t>/ORGANIZATION/PET-AIRWAYS</t>
  </si>
  <si>
    <t>/funding-round/8a94af83988fb8351f3026822442367c</t>
  </si>
  <si>
    <t>/organization/pet-chance-television</t>
  </si>
  <si>
    <t>/funding-round/80f5561c7191a041269b9b4a9c6a7ed1</t>
  </si>
  <si>
    <t>/ORGANIZATION/PET-HOLDINGS-INC</t>
  </si>
  <si>
    <t>/funding-round/0bc7120402efdffd2e6ab1c3b37e1e1d</t>
  </si>
  <si>
    <t>/organization/pet-holdings-inc</t>
  </si>
  <si>
    <t>/funding-round/1182de2e0b8e57303b76a1d4b29375d1</t>
  </si>
  <si>
    <t>/funding-round/3e6a5366b029ff067221318189ebac2f</t>
  </si>
  <si>
    <t>/funding-round/a84fe1e260e91f184ee283c447bc0ce4</t>
  </si>
  <si>
    <t>/funding-round/c35144408146e62b2ebe191e14f15541</t>
  </si>
  <si>
    <t>/funding-round/d93b4e62d5e39086bc6cd9204fe02d1c</t>
  </si>
  <si>
    <t>/ORGANIZATION/PET-PROTECT-PLAN</t>
  </si>
  <si>
    <t>/funding-round/ca25e6d729c37e39c330f5ab4782d133</t>
  </si>
  <si>
    <t>/organization/pet-ready</t>
  </si>
  <si>
    <t>/funding-round/57b55c137dea00c49c074008c6bacf30</t>
  </si>
  <si>
    <t>/ORGANIZATION/PET-S-CHOICE</t>
  </si>
  <si>
    <t>/funding-round/bb101549d373c82fa5926593f6397c56</t>
  </si>
  <si>
    <t>25-10-2002</t>
  </si>
  <si>
    <t>/organization/pet-wireless</t>
  </si>
  <si>
    <t>/funding-round/905da66041e4dc471e6440340b5bc7e8</t>
  </si>
  <si>
    <t>/ORGANIZATION/PET-WIRELESS</t>
  </si>
  <si>
    <t>/funding-round/ece5f373a243322f576c3df223826953</t>
  </si>
  <si>
    <t>/organization/pet360</t>
  </si>
  <si>
    <t>/funding-round/25b002975c789ec760fd825cb6c3be18</t>
  </si>
  <si>
    <t>/ORGANIZATION/PETAINER</t>
  </si>
  <si>
    <t>/funding-round/86ea2e828fb1361a7684e4c6c852a771</t>
  </si>
  <si>
    <t>/organization/petainer</t>
  </si>
  <si>
    <t>/funding-round/c38f6c532939ac6db2b98d1213774483</t>
  </si>
  <si>
    <t>/ORGANIZATION/PETASENSE</t>
  </si>
  <si>
    <t>/funding-round/9b93cc85e08d36ddbe1425db9fc419cd</t>
  </si>
  <si>
    <t>/organization/petbath-america</t>
  </si>
  <si>
    <t>/funding-round/bfa85481b9929ec369610032ffbaff4a</t>
  </si>
  <si>
    <t>/ORGANIZATION/PETBOX</t>
  </si>
  <si>
    <t>/funding-round/9d78f46bffbc0c8ba3cf02f76a8636c9</t>
  </si>
  <si>
    <t>/organization/petbrosia</t>
  </si>
  <si>
    <t>/funding-round/2016486f34c35d893c7b0edd86dc283c</t>
  </si>
  <si>
    <t>/ORGANIZATION/PETBROSIA</t>
  </si>
  <si>
    <t>/funding-round/4e2ddd5b5ee4521d92780a4411126f14</t>
  </si>
  <si>
    <t>/organization/petco</t>
  </si>
  <si>
    <t>/funding-round/38348b99994a8a8b7f837c9f0bc98d32</t>
  </si>
  <si>
    <t>/ORGANIZATION/PETCOACH</t>
  </si>
  <si>
    <t>/funding-round/54a9d10c07fad36deb249b3474cb7abd</t>
  </si>
  <si>
    <t>/organization/petcube</t>
  </si>
  <si>
    <t>/funding-round/0e25a33c7b1d63275484ae042b521b81</t>
  </si>
  <si>
    <t>/ORGANIZATION/PETCUBE</t>
  </si>
  <si>
    <t>/funding-round/3143b195dcfb8c1f8c021d2bebad6440</t>
  </si>
  <si>
    <t>/funding-round/4c26e36bea82f57c93bd238785e8d8bd</t>
  </si>
  <si>
    <t>/funding-round/7bd3a25069e4d65264169f6e7222240e</t>
  </si>
  <si>
    <t>/funding-round/d5933ba682236953f64471c20cc94818</t>
  </si>
  <si>
    <t>/funding-round/e36a358147b318997ddeeb9df8cd7450</t>
  </si>
  <si>
    <t>/organization/petenko</t>
  </si>
  <si>
    <t>/funding-round/81e4e137fe44ffc57adfd4c5318057b5</t>
  </si>
  <si>
    <t>/ORGANIZATION/PETER-BLUEBERRY</t>
  </si>
  <si>
    <t>/funding-round/11a7d8ce159fd6c2fa4abe85ff602e4c</t>
  </si>
  <si>
    <t>/organization/peter-s-whole-sale-beer-distribution-center</t>
  </si>
  <si>
    <t>/funding-round/da617b177ae0b22c0c65efc37a740298</t>
  </si>
  <si>
    <t>/ORGANIZATION/PETFLOW</t>
  </si>
  <si>
    <t>/funding-round/976a00876df86eeaee19a80988da4626</t>
  </si>
  <si>
    <t>/organization/petflow</t>
  </si>
  <si>
    <t>/funding-round/d7d116b5c7fa977a3458fd9f5f1dedfc</t>
  </si>
  <si>
    <t>/ORGANIZATION/PETHUB</t>
  </si>
  <si>
    <t>/funding-round/6e1ba486820d096e270df0941f5653e2</t>
  </si>
  <si>
    <t>/organization/pethub</t>
  </si>
  <si>
    <t>/funding-round/709aee734e6db93ee1113cd9ad3d1cf9</t>
  </si>
  <si>
    <t>/funding-round/d608264b9f5c0474803220c4a05aa2c4</t>
  </si>
  <si>
    <t>/funding-round/fa36bb12b248245b9540fe03c8d3ac5d</t>
  </si>
  <si>
    <t>/ORGANIZATION/PETINSURANCEQUOTES-COM</t>
  </si>
  <si>
    <t>/funding-round/71cf3c99ecd9d6a3eccc9ef80d37d3a4</t>
  </si>
  <si>
    <t>/organization/petinsurancequotes-com</t>
  </si>
  <si>
    <t>/funding-round/98cd126e9e87fbd857d089f39c19478f</t>
  </si>
  <si>
    <t>/ORGANIZATION/PETIZENS-COM</t>
  </si>
  <si>
    <t>/funding-round/c4dd91f2fe7be31d5807bec14c20387e</t>
  </si>
  <si>
    <t>/organization/petkit</t>
  </si>
  <si>
    <t>/funding-round/88e67d3adcdce54c7256949d3d3aa8a0</t>
  </si>
  <si>
    <t>/ORGANIZATION/PETKIT</t>
  </si>
  <si>
    <t>/funding-round/9753176cb49fa909618a11e5962a2887</t>
  </si>
  <si>
    <t>/organization/petkit-2</t>
  </si>
  <si>
    <t>/funding-round/8c7c67e27900c7157e3a4bd4ac5e3b2c</t>
  </si>
  <si>
    <t>/ORGANIZATION/PETLIST</t>
  </si>
  <si>
    <t>/funding-round/fb4ef6048cce027bebc5556462943aab</t>
  </si>
  <si>
    <t>/organization/petlynx-corporation</t>
  </si>
  <si>
    <t>/funding-round/21d89d5d0907077ac9111053512ae144</t>
  </si>
  <si>
    <t>/ORGANIZATION/PETLYNX-CORPORATION</t>
  </si>
  <si>
    <t>/funding-round/829947eca7e6078e6d68f8cab999cdaf</t>
  </si>
  <si>
    <t>/funding-round/b49a4a5b37bd511424f26227447bb438</t>
  </si>
  <si>
    <t>/ORGANIZATION/PETMD</t>
  </si>
  <si>
    <t>/funding-round/46a5e5dade366d5d0a2e4f48720f370d</t>
  </si>
  <si>
    <t>/organization/petnet</t>
  </si>
  <si>
    <t>/funding-round/4c1c2183e070129923feafdf0d46d85e</t>
  </si>
  <si>
    <t>/ORGANIZATION/PETNET</t>
  </si>
  <si>
    <t>/funding-round/de0135ac541c994b33c3494263de7bcc</t>
  </si>
  <si>
    <t>/funding-round/f6ea87d1a18fe1442ddf08bf32a23b5e</t>
  </si>
  <si>
    <t>/ORGANIZATION/PETOPIA-COM</t>
  </si>
  <si>
    <t>/funding-round/0b65ca27151609f5354774e0db065db2</t>
  </si>
  <si>
    <t>/organization/petopia-com</t>
  </si>
  <si>
    <t>/funding-round/47521fe73586dcf96390441b98e7dc08</t>
  </si>
  <si>
    <t>/ORGANIZATION/PETPACE</t>
  </si>
  <si>
    <t>/funding-round/146b64fc00c24e09f2283d43f4e82960</t>
  </si>
  <si>
    <t>/organization/petra-solar</t>
  </si>
  <si>
    <t>/funding-round/641235354c50466bca025a2479aba522</t>
  </si>
  <si>
    <t>/ORGANIZATION/PETRA-SOLAR</t>
  </si>
  <si>
    <t>/funding-round/a9b93082cb1b368c4e230ad7477915a7</t>
  </si>
  <si>
    <t>/organization/petrabytes</t>
  </si>
  <si>
    <t>/funding-round/956936a49efc17b7d8e14e0c41184a47</t>
  </si>
  <si>
    <t>/ORGANIZATION/PETRABYTES</t>
  </si>
  <si>
    <t>/funding-round/fdfc4a703ce4171c62b7984f87643c95</t>
  </si>
  <si>
    <t>/organization/petravm</t>
  </si>
  <si>
    <t>/funding-round/77fc6b85fca1b0c672002e899b13bedf</t>
  </si>
  <si>
    <t>/ORGANIZATION/PETRAVM</t>
  </si>
  <si>
    <t>/funding-round/c433dcb4db7922cff75f63bfd50a05bc</t>
  </si>
  <si>
    <t>/organization/petrode</t>
  </si>
  <si>
    <t>/funding-round/b995de6ee76d12a98d18e609b5d5a91a</t>
  </si>
  <si>
    <t>/ORGANIZATION/PETROFEED</t>
  </si>
  <si>
    <t>/funding-round/4d28d795ba8b781cdaafb692d4b99688</t>
  </si>
  <si>
    <t>/organization/petrolance</t>
  </si>
  <si>
    <t>/funding-round/b44a351c8cd7e76fadf82a069f428262</t>
  </si>
  <si>
    <t>/ORGANIZATION/PETROLEUM-SERVICES-MANAGMENT</t>
  </si>
  <si>
    <t>/funding-round/a8628df0db0fbcbb38fd3b0c0144f74e</t>
  </si>
  <si>
    <t>/organization/petronics</t>
  </si>
  <si>
    <t>/funding-round/8464b031c4efe214b72f98ced5093a4c</t>
  </si>
  <si>
    <t>/ORGANIZATION/PETROSAND-ENERGY</t>
  </si>
  <si>
    <t>/funding-round/5d5cc4de5f2c6ec5b0a00723a9a41e8d</t>
  </si>
  <si>
    <t>/organization/petrotechnics</t>
  </si>
  <si>
    <t>/funding-round/33ac7166202f86ae8204d48e185091d8</t>
  </si>
  <si>
    <t>/ORGANIZATION/PETS-ARE-FAMILY-TOO</t>
  </si>
  <si>
    <t>/funding-round/c053404735b89babce7ae5101d33418c</t>
  </si>
  <si>
    <t>/organization/pets-com-2</t>
  </si>
  <si>
    <t>/funding-round/668344b0ab38231c6657114a920dc799</t>
  </si>
  <si>
    <t>/ORGANIZATION/PETSDX-VETERINARY-IMAGING</t>
  </si>
  <si>
    <t>/funding-round/99b92adc42e7257bbeacf198c1782df8</t>
  </si>
  <si>
    <t>/organization/petsitnstay</t>
  </si>
  <si>
    <t>/funding-round/19e82acefdd51a1e09a2a4e1c3befc70</t>
  </si>
  <si>
    <t>/ORGANIZATION/PETSMART</t>
  </si>
  <si>
    <t>/funding-round/08a056768fb3892ed50743c00576207d</t>
  </si>
  <si>
    <t>/organization/petsmart</t>
  </si>
  <si>
    <t>/funding-round/8bf3545c9accf1e1a8dcb4c4aac9886f</t>
  </si>
  <si>
    <t>/ORGANIZATION/PETSUPERMARKET-COM-PROD-PARA-ANIMAIS</t>
  </si>
  <si>
    <t>/funding-round/ad25dc11629d0262892a71a01d570e77</t>
  </si>
  <si>
    <t>/organization/petsupermarket-com-prod-para-animais</t>
  </si>
  <si>
    <t>/funding-round/d5f9e0cbaf6a54c5e394e8b6d361da8a</t>
  </si>
  <si>
    <t>/ORGANIZATION/PETSY</t>
  </si>
  <si>
    <t>/funding-round/7cd419c22afa0656ed5a8400c4098620</t>
  </si>
  <si>
    <t>/organization/petsys-electronics</t>
  </si>
  <si>
    <t>/funding-round/dc097349c570b2cba95f9b064a4c1e05</t>
  </si>
  <si>
    <t>/ORGANIZATION/PETTA</t>
  </si>
  <si>
    <t>/funding-round/72441fca140fff46ed54100bdd7e81d2</t>
  </si>
  <si>
    <t>/organization/petvet-technologies-inc</t>
  </si>
  <si>
    <t>/funding-round/ef9f819eb4dbd1777724538395e8efd6</t>
  </si>
  <si>
    <t>/ORGANIZATION/PEVESA</t>
  </si>
  <si>
    <t>/funding-round/1154ed20cd945581e24e34ce36cdb925</t>
  </si>
  <si>
    <t>/organization/pevion-biotech</t>
  </si>
  <si>
    <t>/funding-round/9d734922f4e7d0e2c9623637590e8f7d</t>
  </si>
  <si>
    <t>/ORGANIZATION/PEWTER-GAMES-STUDIOS</t>
  </si>
  <si>
    <t>/funding-round/406d8237112d77db909627ba1374e822</t>
  </si>
  <si>
    <t>/organization/pex-card</t>
  </si>
  <si>
    <t>/funding-round/3bbcea7eadba4c521e0d9123f7206809</t>
  </si>
  <si>
    <t>/ORGANIZATION/PEX-CARD</t>
  </si>
  <si>
    <t>/funding-round/600ff6b1cb62477aeb14b221ddd51cb1</t>
  </si>
  <si>
    <t>/funding-round/9a64e98abf23d590120086b11f6a38d7</t>
  </si>
  <si>
    <t>/funding-round/cda7af4399ca0dd72f39f3035b420e39</t>
  </si>
  <si>
    <t>/organization/pext</t>
  </si>
  <si>
    <t>/funding-round/28e87800802be3f3c72d17e89f814db7</t>
  </si>
  <si>
    <t>/ORGANIZATION/PF-CHANGS</t>
  </si>
  <si>
    <t>/funding-round/7595ee8282dee88d34deedac70cf9781</t>
  </si>
  <si>
    <t>/organization/pf-management-services</t>
  </si>
  <si>
    <t>/funding-round/be1e15b896e47ffd34bbe9997bae85a9</t>
  </si>
  <si>
    <t>/ORGANIZATION/PFEFFERMIND-GAMES</t>
  </si>
  <si>
    <t>/funding-round/56667064918f6be221323b7aef04ba94</t>
  </si>
  <si>
    <t>/organization/pfenex</t>
  </si>
  <si>
    <t>/funding-round/31b9afb8d75641f7d9487b0f97aef378</t>
  </si>
  <si>
    <t>/ORGANIZATION/PFI-ACQUISITION</t>
  </si>
  <si>
    <t>/funding-round/d18cf528f1b362f668c074f24e794fea</t>
  </si>
  <si>
    <t>/organization/pfi-acquisition</t>
  </si>
  <si>
    <t>/funding-round/dc80a73aa9fbc12c90c7259d875f321a</t>
  </si>
  <si>
    <t>/funding-round/fe344de9ba73405dd246753678f1f350</t>
  </si>
  <si>
    <t>/organization/pfitr--llc</t>
  </si>
  <si>
    <t>/funding-round/2e6f6a811c970f3592260c6385ee7199</t>
  </si>
  <si>
    <t>/ORGANIZATION/PFITR--LLC</t>
  </si>
  <si>
    <t>/funding-round/54661d7b3b5219024dee1855be34d0f8</t>
  </si>
  <si>
    <t>/funding-round/7f60fb5723316ca47de2c4c92ecc3168</t>
  </si>
  <si>
    <t>/funding-round/922c2fa8bde2c706afdd25c27bc3905b</t>
  </si>
  <si>
    <t>/funding-round/d204abe2ab2b82b6a3d30c4ea675f4c8</t>
  </si>
  <si>
    <t>/funding-round/eee33e406e7c32731ba97560af574540</t>
  </si>
  <si>
    <t>/organization/pfo-global</t>
  </si>
  <si>
    <t>/funding-round/0752719fb4c2f580980ca372b0bb9685</t>
  </si>
  <si>
    <t>/ORGANIZATION/PFSWEB</t>
  </si>
  <si>
    <t>/funding-round/36546a5b0b9fb66386ba8ec41768f261</t>
  </si>
  <si>
    <t>/organization/pfwaterworks</t>
  </si>
  <si>
    <t>/funding-round/a2c731d3602789007a7ec27249b898b9</t>
  </si>
  <si>
    <t>/ORGANIZATION/PG40-CONSULTING-GROUP</t>
  </si>
  <si>
    <t>/funding-round/9e29f3275ce6a38a3999ad9515c9048a</t>
  </si>
  <si>
    <t>/organization/pga-tour-superstore</t>
  </si>
  <si>
    <t>/funding-round/479fc01e64d8c86888a1dda3e53c152d</t>
  </si>
  <si>
    <t>/ORGANIZATION/PGP-CORPORATION</t>
  </si>
  <si>
    <t>/funding-round/2affa17f355042136ee3cdb70d798db7</t>
  </si>
  <si>
    <t>/organization/pgp-corporation</t>
  </si>
  <si>
    <t>/funding-round/8fdceeb838d7e20d156d0a2e2d33e60a</t>
  </si>
  <si>
    <t>/funding-round/a60dd82ad19c14a894c92191a2fe2754</t>
  </si>
  <si>
    <t>/funding-round/b3425fd68e0211e4c9af197ee38c4568</t>
  </si>
  <si>
    <t>/funding-round/bfa7476afcb67839a2f22032e3590017</t>
  </si>
  <si>
    <t>/organization/pgp-trustcenter</t>
  </si>
  <si>
    <t>/funding-round/8622cc5df86fd3b8659e960f9addb7b3</t>
  </si>
  <si>
    <t>/ORGANIZATION/PH-CREATIVE</t>
  </si>
  <si>
    <t>/funding-round/ce89b534986c6b4132ffa13d7ac0a428</t>
  </si>
  <si>
    <t>/organization/ph03nix-new-media</t>
  </si>
  <si>
    <t>/funding-round/83a453b189439a0a3cc744cc17f7d10b</t>
  </si>
  <si>
    <t>/ORGANIZATION/PHAGE-TECHNOLOGIES-S-A</t>
  </si>
  <si>
    <t>/funding-round/ff1630437051a279a625479ab0d13c88</t>
  </si>
  <si>
    <t>/organization/phagelux</t>
  </si>
  <si>
    <t>/funding-round/09385b7abd5a51f8fd287e2f27e919a3</t>
  </si>
  <si>
    <t>/ORGANIZATION/PHAGENESIS</t>
  </si>
  <si>
    <t>/funding-round/b6312b96031532f202eeeef06a7c3164</t>
  </si>
  <si>
    <t>/organization/phagenesis</t>
  </si>
  <si>
    <t>/funding-round/caeeda510609c6995f3e6a7b8af87086</t>
  </si>
  <si>
    <t>/funding-round/fb8ad1d971b294085c8635620ca12b4b</t>
  </si>
  <si>
    <t>/organization/phagetech</t>
  </si>
  <si>
    <t>/funding-round/042398465ba686a5c6db1b7b5035324d</t>
  </si>
  <si>
    <t>/ORGANIZATION/PHALANX-TRADE</t>
  </si>
  <si>
    <t>/funding-round/1a7beed4f8bc97c05b8bf24bb70efaf7</t>
  </si>
  <si>
    <t>/organization/phanfare</t>
  </si>
  <si>
    <t>/funding-round/0e6fd98eb46403dca6c090de22a2c14d</t>
  </si>
  <si>
    <t>/ORGANIZATION/PHANFARE</t>
  </si>
  <si>
    <t>/funding-round/3f7b253d488b084eaa76844a535bc9b8</t>
  </si>
  <si>
    <t>/funding-round/84e51258a3cd9662d75de32471ea7c5b</t>
  </si>
  <si>
    <t>/funding-round/b6684866ff54dcfebd889233b3df7489</t>
  </si>
  <si>
    <t>/organization/phantom</t>
  </si>
  <si>
    <t>/funding-round/c5d0b03d53ead3770960b2873cc3c2c3</t>
  </si>
  <si>
    <t>/ORGANIZATION/PHANTOM-CYBER</t>
  </si>
  <si>
    <t>/funding-round/64fccbc4e85374d56a07dcdb21df2069</t>
  </si>
  <si>
    <t>/organization/phantom-cyber</t>
  </si>
  <si>
    <t>/funding-round/c2c8d482298ad92c01179176d9782ac3</t>
  </si>
  <si>
    <t>/ORGANIZATION/PHANTOM-FIBER-2</t>
  </si>
  <si>
    <t>/funding-round/17c5d8db6b40b2e0b47cdda02018ce2b</t>
  </si>
  <si>
    <t>/organization/phantom-login-3</t>
  </si>
  <si>
    <t>/funding-round/04e491a66787e251acdc4b549288bc76</t>
  </si>
  <si>
    <t>/ORGANIZATION/PHANTOM-LOGIN-3</t>
  </si>
  <si>
    <t>/funding-round/6d061e5f9f2f610e4050b7a4025a7aa4</t>
  </si>
  <si>
    <t>/funding-round/6d5f44b7f62cfddc27c2b076a2406c1a</t>
  </si>
  <si>
    <t>/funding-round/9a2e7493189994f1986bec631999fb1f</t>
  </si>
  <si>
    <t>/organization/phantom-pay</t>
  </si>
  <si>
    <t>/funding-round/a77d9a7ba3901344c376420c1d67f0b0</t>
  </si>
  <si>
    <t>/ORGANIZATION/PHANTOMALERT-COM</t>
  </si>
  <si>
    <t>/funding-round/ce3dce39ea005c0997f31dccf1315a9b</t>
  </si>
  <si>
    <t>/organization/phantompr</t>
  </si>
  <si>
    <t>/funding-round/e4b30c2a7bc5e9b9fdb7747226b5bf73</t>
  </si>
  <si>
    <t>/ORGANIZATION/PHARAOHS-HIS-PLACE</t>
  </si>
  <si>
    <t>/funding-round/201bafaa2f7f0022a15f3a90dc2b9df7</t>
  </si>
  <si>
    <t>/organization/pharetis</t>
  </si>
  <si>
    <t>/funding-round/cc384c15f5073a331ff5f055808a92e7</t>
  </si>
  <si>
    <t>/ORGANIZATION/PHARMA-73</t>
  </si>
  <si>
    <t>/funding-round/49ff534de01ee9b82e9c495c137edcd1</t>
  </si>
  <si>
    <t>/organization/pharma-omnium</t>
  </si>
  <si>
    <t>/funding-round/4f95d5f3e28781c5e6f610b50dc892f8</t>
  </si>
  <si>
    <t>/ORGANIZATION/PHARMA-OMNIUM</t>
  </si>
  <si>
    <t>/funding-round/52700a8907f67465f5c820b3f5bee3ba</t>
  </si>
  <si>
    <t>/funding-round/6475f13f120fe4404dfa5c57f8f72c42</t>
  </si>
  <si>
    <t>/funding-round/cb3cf2a2d8b22a62fdb4a879ff621ea0</t>
  </si>
  <si>
    <t>/funding-round/f509c0a0e3b4210a6c042efe093f4b74</t>
  </si>
  <si>
    <t>/ORGANIZATION/PHARMA-TWO-B</t>
  </si>
  <si>
    <t>/funding-round/520a3b515adf835ad3eceac1912c33df</t>
  </si>
  <si>
    <t>/organization/pharmabcine</t>
  </si>
  <si>
    <t>/funding-round/55bb76ebe46562d51e21395d4a136300</t>
  </si>
  <si>
    <t>/ORGANIZATION/PHARMACA</t>
  </si>
  <si>
    <t>/funding-round/192802cde395c66a23b2d76ddf61744e</t>
  </si>
  <si>
    <t>/organization/pharmaca</t>
  </si>
  <si>
    <t>/funding-round/30ef33b55ea3ee088c72d683540ec7fe</t>
  </si>
  <si>
    <t>/funding-round/50735191e89bcf380fa201be46384cde</t>
  </si>
  <si>
    <t>/funding-round/ffbb10c70b5c2cf565514507d309ca4a</t>
  </si>
  <si>
    <t>/ORGANIZATION/PHARMACAN-CAPITAL</t>
  </si>
  <si>
    <t>/funding-round/9dfedea17391b2684db9ddcdb549dc35</t>
  </si>
  <si>
    <t>/organization/pharmacan-capital</t>
  </si>
  <si>
    <t>/funding-round/a550427b4fccab972b52b960c26f5028</t>
  </si>
  <si>
    <t>/ORGANIZATION/PHARMACELL</t>
  </si>
  <si>
    <t>/funding-round/8d678db053642e3294c1d1ff52fb4a9c</t>
  </si>
  <si>
    <t>/organization/pharmaceutic-litho---label-company</t>
  </si>
  <si>
    <t>/funding-round/efaba289183d525cd851fda3cc3bee99</t>
  </si>
  <si>
    <t>/ORGANIZATION/PHARMACO-DYNAMICS-RESEARCH</t>
  </si>
  <si>
    <t>/funding-round/d19cdb67bade9315a750381257eecf9f</t>
  </si>
  <si>
    <t>/organization/pharmaco-kinesis</t>
  </si>
  <si>
    <t>/funding-round/f9210ba18558c58a65367306e0057c09</t>
  </si>
  <si>
    <t>/ORGANIZATION/PHARMACOPEIA</t>
  </si>
  <si>
    <t>/funding-round/9514e1a098db62f8811a66e6aa5117bf</t>
  </si>
  <si>
    <t>/organization/pharmacophotonics</t>
  </si>
  <si>
    <t>/funding-round/10f3a9af7e5f325c41c803e6032802ad</t>
  </si>
  <si>
    <t>/ORGANIZATION/PHARMACOPHOTONICS</t>
  </si>
  <si>
    <t>/funding-round/362bdc347fd6b9431b35bf36f3dfb45f</t>
  </si>
  <si>
    <t>/funding-round/93dca21f90eff18253f65340801e6dbb</t>
  </si>
  <si>
    <t>/funding-round/b7c2f7d16b911346eead264366c77434</t>
  </si>
  <si>
    <t>/organization/pharmacy-development</t>
  </si>
  <si>
    <t>/funding-round/609f4dd2e503584dc1cfdadf33a54341</t>
  </si>
  <si>
    <t>/ORGANIZATION/PHARMACY-TV-NETWORK</t>
  </si>
  <si>
    <t>/funding-round/927dc35bd5b2fe3dbfb0744e021a9af2</t>
  </si>
  <si>
    <t>/organization/pharmadiagnostics</t>
  </si>
  <si>
    <t>/funding-round/8d03ee3b5d299f265b6d3bf7c270e2f2</t>
  </si>
  <si>
    <t>/ORGANIZATION/PHARMAGEN</t>
  </si>
  <si>
    <t>/funding-round/00f3d983d7f319e46cadafba478a5081</t>
  </si>
  <si>
    <t>/organization/pharmagen</t>
  </si>
  <si>
    <t>/funding-round/cf6e6edb4be92873b92f0d759bf7f7be</t>
  </si>
  <si>
    <t>/ORGANIZATION/PHARMAIN</t>
  </si>
  <si>
    <t>/funding-round/588ec14a531f4807b167398597bec913</t>
  </si>
  <si>
    <t>/organization/pharmajet</t>
  </si>
  <si>
    <t>/funding-round/225d199be050acc2a7869a7fb8db7a1d</t>
  </si>
  <si>
    <t>/ORGANIZATION/PHARMAJET</t>
  </si>
  <si>
    <t>/funding-round/46e127d7f5c58805b5b8a2dc613ef551</t>
  </si>
  <si>
    <t>/funding-round/503eda3f347a8a948c47a2898dd27398</t>
  </si>
  <si>
    <t>/funding-round/5948440a22b6bbb3c3ba4abc13081b6f</t>
  </si>
  <si>
    <t>/funding-round/b4e096467afb499256cf8be0999342df</t>
  </si>
  <si>
    <t>/funding-round/db0a2784635d26c7c7514d025043dee3</t>
  </si>
  <si>
    <t>/funding-round/ede37c4c0ca0852b6d67c7f4bf5d7864</t>
  </si>
  <si>
    <t>/ORGANIZATION/PHARMAKEA-THERAPEUTICS</t>
  </si>
  <si>
    <t>/funding-round/bdf4a48122033f7fd8ce89cef0291f6c</t>
  </si>
  <si>
    <t>/organization/pharmaline</t>
  </si>
  <si>
    <t>/funding-round/5a0677b678aed17f63cf557456b3caf5</t>
  </si>
  <si>
    <t>/ORGANIZATION/PHARMALINK</t>
  </si>
  <si>
    <t>/funding-round/8ed5a91f1c07314dc0d7c5c147255a23</t>
  </si>
  <si>
    <t>/organization/pharmalink</t>
  </si>
  <si>
    <t>/funding-round/b20635998f1362af2fb9b1ec0dc930f3</t>
  </si>
  <si>
    <t>/ORGANIZATION/PHARMANATION</t>
  </si>
  <si>
    <t>/funding-round/a10574842b362cc3c2532b9b36f44279</t>
  </si>
  <si>
    <t>/organization/pharmanetusa</t>
  </si>
  <si>
    <t>/funding-round/c294aec6914c543ea8f205822dd856aa</t>
  </si>
  <si>
    <t>/ORGANIZATION/PHARMAPOD</t>
  </si>
  <si>
    <t>/funding-round/5d4226e72f7d39d0ed6cbb19d2bbf4f6</t>
  </si>
  <si>
    <t>/organization/pharmaron-holding</t>
  </si>
  <si>
    <t>/funding-round/e7269e3fc6ae6277b49b4f9169f13642</t>
  </si>
  <si>
    <t>/ORGANIZATION/PHARMASECURE</t>
  </si>
  <si>
    <t>/funding-round/33e86ad01c121ad738f6e27019e9c003</t>
  </si>
  <si>
    <t>/organization/pharmasecure</t>
  </si>
  <si>
    <t>/funding-round/347febfe969ca335decdd7af8b9a23b8</t>
  </si>
  <si>
    <t>/funding-round/63a5d39e3184bc2bc6c5fb1f0538b017</t>
  </si>
  <si>
    <t>/funding-round/edad6dd5b310e3fa51479baf7b37eb39</t>
  </si>
  <si>
    <t>/ORGANIZATION/PHARMASIMPLE</t>
  </si>
  <si>
    <t>/funding-round/5370c1c68a340cb13c3d09cbecfd99cd</t>
  </si>
  <si>
    <t>/organization/pharmassistant</t>
  </si>
  <si>
    <t>/funding-round/73f95f7866d8f45657b3fe745983886f</t>
  </si>
  <si>
    <t>/ORGANIZATION/PHARMATEST-SERVICES</t>
  </si>
  <si>
    <t>/funding-round/8c490904c4fd01de3c464c57d63b9402</t>
  </si>
  <si>
    <t>/organization/pharmatest-services</t>
  </si>
  <si>
    <t>/funding-round/a4842d5908a1f66a4a2bb7e0514879f9</t>
  </si>
  <si>
    <t>/ORGANIZATION/PHARMATHENE</t>
  </si>
  <si>
    <t>/funding-round/1a3b8bae73ad020fe9c621e656b95a3f</t>
  </si>
  <si>
    <t>/organization/pharmatrophix</t>
  </si>
  <si>
    <t>/funding-round/16f8b7b95067aa626ab0a84c512df6a7</t>
  </si>
  <si>
    <t>/ORGANIZATION/PHARMATROPHIX</t>
  </si>
  <si>
    <t>/funding-round/32da3347cd921e8807b6687030175fda</t>
  </si>
  <si>
    <t>/funding-round/8eb078c03f6c90931f4fc5339e1cc14d</t>
  </si>
  <si>
    <t>/funding-round/b9559b3b8a4b01519c99251f3bbbda6f</t>
  </si>
  <si>
    <t>/funding-round/d70eae5de7a2d08895aa12102e35852e</t>
  </si>
  <si>
    <t>/ORGANIZATION/PHARMAXIS</t>
  </si>
  <si>
    <t>/funding-round/3df75ccb9732d9ae075670eee154f4ba</t>
  </si>
  <si>
    <t>/organization/pharmedio-inc</t>
  </si>
  <si>
    <t>/funding-round/640bb53ab5123236aa29066b5b054828</t>
  </si>
  <si>
    <t>/ORGANIZATION/PHARMEDIUM-HEALTHCARE</t>
  </si>
  <si>
    <t>/funding-round/b1d6d1c1fdfd3164e023f586d26cb826</t>
  </si>
  <si>
    <t>/organization/pharmetrx-inc</t>
  </si>
  <si>
    <t>/funding-round/e23c3009b0e34f375dc3969567d8fb41</t>
  </si>
  <si>
    <t>/ORGANIZATION/PHARMINEX</t>
  </si>
  <si>
    <t>/funding-round/20293c88c397e56f5a336cd0970485d3</t>
  </si>
  <si>
    <t>/organization/pharminex</t>
  </si>
  <si>
    <t>/funding-round/3cf6666542ece7d8e74536e96079cb7a</t>
  </si>
  <si>
    <t>/funding-round/ffe539e0cfa2e233c40f4ff59114f0e6</t>
  </si>
  <si>
    <t>/organization/pharminox</t>
  </si>
  <si>
    <t>/funding-round/a8b7dbf362c44ec65af48e3b4ebcacd1</t>
  </si>
  <si>
    <t>/ORGANIZATION/PHARMION</t>
  </si>
  <si>
    <t>/funding-round/b2a170b66113fe896f7c4d40f6073c35</t>
  </si>
  <si>
    <t>/organization/pharmiweb-solutions</t>
  </si>
  <si>
    <t>/funding-round/aec4e6ab7d9c4660125481e1b93048a5</t>
  </si>
  <si>
    <t>/ORGANIZATION/PHARMLY</t>
  </si>
  <si>
    <t>/funding-round/13b3820d3be95e48953fa739f80fdd0d</t>
  </si>
  <si>
    <t>/organization/pharmmd</t>
  </si>
  <si>
    <t>/funding-round/7ebae55aa7602f2dec706b4cd1db2e6e</t>
  </si>
  <si>
    <t>/ORGANIZATION/PHARMOS-CORPORATION</t>
  </si>
  <si>
    <t>/funding-round/62ccfb1b4ba6421e940ffece1732e6a5</t>
  </si>
  <si>
    <t>/organization/pharmright-corp</t>
  </si>
  <si>
    <t>/funding-round/34ed1e623f6e21f2eacc436ea3b5ade6</t>
  </si>
  <si>
    <t>/ORGANIZATION/PHARMRIGHT-CORP</t>
  </si>
  <si>
    <t>/funding-round/411ef452a0be147a2e60c17f2ba919e8</t>
  </si>
  <si>
    <t>/funding-round/63b98d535b6d9b7c16fd8bd8b7ba0128</t>
  </si>
  <si>
    <t>/funding-round/e1a52e49c853a0b5305f7d59bfed255c</t>
  </si>
  <si>
    <t>/organization/pharmworks</t>
  </si>
  <si>
    <t>/funding-round/bab6843e000b2c27ef0a2530a15bf0fc</t>
  </si>
  <si>
    <t>/ORGANIZATION/PHARNEXT</t>
  </si>
  <si>
    <t>/funding-round/3c7b99eab383dc71513253d071b22a08</t>
  </si>
  <si>
    <t>/organization/pharnext</t>
  </si>
  <si>
    <t>/funding-round/428011f8953d037a9547d29362cbd0f5</t>
  </si>
  <si>
    <t>/funding-round/af31a311e57b33dab1db451263c19f09</t>
  </si>
  <si>
    <t>/organization/pharos-innovations</t>
  </si>
  <si>
    <t>/funding-round/17712b3c9feec6db64cd366d40b60dfc</t>
  </si>
  <si>
    <t>/ORGANIZATION/PHAROS-INNOVATIONS</t>
  </si>
  <si>
    <t>/funding-round/4fb29c7e84796b0e7ea50fa06697671b</t>
  </si>
  <si>
    <t>/funding-round/6c903e0c776b5427834d2fd4f928400a</t>
  </si>
  <si>
    <t>/funding-round/b2d3f2241086f7c01ddf5ba275caff77</t>
  </si>
  <si>
    <t>/funding-round/c0f494cadf816edcccb2cf174050360c</t>
  </si>
  <si>
    <t>/ORGANIZATION/PHASE</t>
  </si>
  <si>
    <t>/funding-round/14c0d55fcb1cec69df84fb5fd2834a5b</t>
  </si>
  <si>
    <t>/organization/phase-5-group--llc</t>
  </si>
  <si>
    <t>/funding-round/8c58141b48ca8e3d368b005c5eb9f57f</t>
  </si>
  <si>
    <t>/ORGANIZATION/PHASE-5-GROUP--LLC</t>
  </si>
  <si>
    <t>/funding-round/c6835769148d655227ac7b73cc4b3b09</t>
  </si>
  <si>
    <t>/funding-round/d005f68aad5c0803e4e97e507a430657</t>
  </si>
  <si>
    <t>/ORGANIZATION/PHASE-BIOSCIENCES</t>
  </si>
  <si>
    <t>/funding-round/6e33ef8aa47dcea31f9e4b93172b5ae9</t>
  </si>
  <si>
    <t>/organization/phase-eight</t>
  </si>
  <si>
    <t>/funding-round/60d2801a38d9f105eb5f201316ca8d5d</t>
  </si>
  <si>
    <t>/ORGANIZATION/PHASE-FOCUS</t>
  </si>
  <si>
    <t>/funding-round/1810081c146bf6493b1eb9d4cc420ea4</t>
  </si>
  <si>
    <t>/organization/phase-focus</t>
  </si>
  <si>
    <t>/funding-round/e04d135e70ecfa7d8835d8a366cf1c5a</t>
  </si>
  <si>
    <t>/funding-round/e3f438d46a8cb3767ef233348fe8051f</t>
  </si>
  <si>
    <t>/organization/phase-forward</t>
  </si>
  <si>
    <t>/funding-round/2fb1e9526d2d7794758f631cc0499b72</t>
  </si>
  <si>
    <t>24-08-2000</t>
  </si>
  <si>
    <t>/ORGANIZATION/PHASE-HOLOGRAPHIC-IMAGING</t>
  </si>
  <si>
    <t>/funding-round/cfbc1b317a4c229f35fc5c195096de34</t>
  </si>
  <si>
    <t>/organization/phase-iii-development</t>
  </si>
  <si>
    <t>/funding-round/df9cb35a086dd13992df6f1735d97591</t>
  </si>
  <si>
    <t>/ORGANIZATION/PHASE-VISION</t>
  </si>
  <si>
    <t>/funding-round/66c5b46cfc4693cadfcbf24a6f937618</t>
  </si>
  <si>
    <t>/organization/phase-vision</t>
  </si>
  <si>
    <t>/funding-round/c008a7c8a3851c7dccf7fffabbd7a329</t>
  </si>
  <si>
    <t>/ORGANIZATION/PHASEBIO-PHARMACEUTICALS</t>
  </si>
  <si>
    <t>/funding-round/0d8fcc3e3ac7107a15cfa88d1f30986c</t>
  </si>
  <si>
    <t>/organization/phasebio-pharmaceuticals</t>
  </si>
  <si>
    <t>/funding-round/262bf6e56f56d43ad7ddee4e99d3d577</t>
  </si>
  <si>
    <t>/funding-round/4d66380aeba227cdc8dafec08a6f672a</t>
  </si>
  <si>
    <t>/funding-round/7426d76eb33f1185f257953a4e7a2ea2</t>
  </si>
  <si>
    <t>/funding-round/acb8e96251b4933c13cb95e3b96250a1</t>
  </si>
  <si>
    <t>/funding-round/e61ca4a02f7dbc785cce32cff81d114f</t>
  </si>
  <si>
    <t>/ORGANIZATION/PHASEBRIDGE</t>
  </si>
  <si>
    <t>/funding-round/f259c2f6f7054866367561ab6e07d082</t>
  </si>
  <si>
    <t>/organization/phaserx</t>
  </si>
  <si>
    <t>/funding-round/00abbc8dd33f603b5e628694e937ccc0</t>
  </si>
  <si>
    <t>/ORGANIZATION/PHASERX</t>
  </si>
  <si>
    <t>/funding-round/4b8e701361bd7dd52fe6a1ee042adf08</t>
  </si>
  <si>
    <t>/funding-round/87d011d6c3d446831559e7c8c9df1eb3</t>
  </si>
  <si>
    <t>/funding-round/ba9252a6f33c08b6f2792b5225e54809</t>
  </si>
  <si>
    <t>/funding-round/c8592d409033f43a4d39f3a254fae4c2</t>
  </si>
  <si>
    <t>/ORGANIZATION/PHASIQ</t>
  </si>
  <si>
    <t>/funding-round/c8c813c9e7d19ec5ea2d2eb5e48eae22</t>
  </si>
  <si>
    <t>/organization/phasor-solutions</t>
  </si>
  <si>
    <t>/funding-round/49f4b991148872452388fc36882dde64</t>
  </si>
  <si>
    <t>/ORGANIZATION/PHASOR-SOLUTIONS</t>
  </si>
  <si>
    <t>/funding-round/c4b66c194bd99540becd5d23455e31bf</t>
  </si>
  <si>
    <t>/organization/phatnoise</t>
  </si>
  <si>
    <t>/funding-round/39cd1144dde68c32844221bb54685306</t>
  </si>
  <si>
    <t>/ORGANIZATION/PHATNOISE</t>
  </si>
  <si>
    <t>/funding-round/9e2d2692dab82369715a5b79bb93a9ad</t>
  </si>
  <si>
    <t>30-11-2003</t>
  </si>
  <si>
    <t>/funding-round/cb431e9d05c69ad122bb3c8369def153</t>
  </si>
  <si>
    <t>/ORGANIZATION/PHAZON</t>
  </si>
  <si>
    <t>/funding-round/96a354ea9b481b1492cd616a44aca67c</t>
  </si>
  <si>
    <t>/organization/phd-virtual-technologies</t>
  </si>
  <si>
    <t>/funding-round/a591da06d84f144c07cd609b236d6135</t>
  </si>
  <si>
    <t>/ORGANIZATION/PHD-VIRTUAL-TECHNOLOGIES</t>
  </si>
  <si>
    <t>/funding-round/e81bab6289894f774877446f389df6b5</t>
  </si>
  <si>
    <t>/funding-round/fa506824f1e527f0979bd4f5f510a548</t>
  </si>
  <si>
    <t>/ORGANIZATION/PHEED</t>
  </si>
  <si>
    <t>/funding-round/85253e500a4591c87daa8bb65d9aeaa6</t>
  </si>
  <si>
    <t>/organization/pheed</t>
  </si>
  <si>
    <t>/funding-round/85a7326d308ea9377fd57762af369344</t>
  </si>
  <si>
    <t>/ORGANIZATION/PHEEDO</t>
  </si>
  <si>
    <t>/funding-round/b6cd63189eea428a865b8c664ae9ca90</t>
  </si>
  <si>
    <t>/organization/pheedo</t>
  </si>
  <si>
    <t>/funding-round/c61013c5b8391864070ec65fbbaa3059</t>
  </si>
  <si>
    <t>/ORGANIZATION/PHEMI-HEALTH-SYSTEMS</t>
  </si>
  <si>
    <t>/funding-round/492f26a2564b0b12942fa47a09a739c7</t>
  </si>
  <si>
    <t>/organization/phemi-health-systems</t>
  </si>
  <si>
    <t>/funding-round/5f975e03096980b7ccc18f9323723d45</t>
  </si>
  <si>
    <t>/ORGANIZATION/PHENEX-PHARMACEUTICALS</t>
  </si>
  <si>
    <t>/funding-round/8ccf82dda5a15fd035785699de9ef4b4</t>
  </si>
  <si>
    <t>/organization/phenex-pharmaceuticals</t>
  </si>
  <si>
    <t>/funding-round/dcfa05fd3f80079154a009e189fb1452</t>
  </si>
  <si>
    <t>/ORGANIZATION/PHENOM</t>
  </si>
  <si>
    <t>/funding-round/811fdb18f2c7e936f511d0e7b2d7ae36</t>
  </si>
  <si>
    <t>/organization/phenom</t>
  </si>
  <si>
    <t>/funding-round/f92ea04b4bb0928790da63e0416ac0e3</t>
  </si>
  <si>
    <t>/ORGANIZATION/PHENOM-PEOPLE</t>
  </si>
  <si>
    <t>/funding-round/d4349f922df512e2c697413c5d594e5b</t>
  </si>
  <si>
    <t>/organization/phenomix</t>
  </si>
  <si>
    <t>/funding-round/2951cb21200249e79a9763fd36025d54</t>
  </si>
  <si>
    <t>/ORGANIZATION/PHENOMIX</t>
  </si>
  <si>
    <t>/funding-round/7d69a35be9a4b1b7cb6657fd80702935</t>
  </si>
  <si>
    <t>/funding-round/b329bc11e006221c3a0e8246be33f654</t>
  </si>
  <si>
    <t>/ORGANIZATION/PHERECYDES-PHARMA</t>
  </si>
  <si>
    <t>/funding-round/81d2f03ff15c1fb5d99cf6342acb5913</t>
  </si>
  <si>
    <t>/organization/phhhoto-inc</t>
  </si>
  <si>
    <t>/funding-round/62a7c6307f07cdee9f28425e7851d328</t>
  </si>
  <si>
    <t>/ORGANIZATION/PHHHOTO-INC</t>
  </si>
  <si>
    <t>/funding-round/dee7ecc6d2af271d225884f8706906d3</t>
  </si>
  <si>
    <t>/organization/phi-optics</t>
  </si>
  <si>
    <t>/funding-round/6f5664ab10ed149b75b339b23a229907</t>
  </si>
  <si>
    <t>/ORGANIZATION/PHICO-THERAPEUTICS</t>
  </si>
  <si>
    <t>/funding-round/f2c70f24c11deb80ca9762d6801b1e14</t>
  </si>
  <si>
    <t>/organization/phidu-labs</t>
  </si>
  <si>
    <t>/funding-round/a5aad102bcdddaeb4bf3e8299c50174e</t>
  </si>
  <si>
    <t>/ORGANIZATION/PHIDU-LABS</t>
  </si>
  <si>
    <t>/funding-round/fd86870a3f95ba358c95ae1fe2bc860f</t>
  </si>
  <si>
    <t>/organization/phigenix-pharmaceutical</t>
  </si>
  <si>
    <t>/funding-round/c54b15bf0638a5453e16e3a0b66f46a0</t>
  </si>
  <si>
    <t>/ORGANIZATION/PHIGENIX-PHARMACEUTICAL</t>
  </si>
  <si>
    <t>/funding-round/dbc3402a6b61dadc706bc440e7cd7fc2</t>
  </si>
  <si>
    <t>/organization/phigital</t>
  </si>
  <si>
    <t>/funding-round/e3d4e15dc3475b6cee8e4fd15d74e345</t>
  </si>
  <si>
    <t>/ORGANIZATION/PHILADELPHIA-SCHOOL-PARTNERSHIP</t>
  </si>
  <si>
    <t>/funding-round/417033d7b1d74fe7180e2a86d8e5d097</t>
  </si>
  <si>
    <t>/organization/philanthropedia</t>
  </si>
  <si>
    <t>/funding-round/0d3146dd40bc133b88484796c0f93abe</t>
  </si>
  <si>
    <t>/ORGANIZATION/PHILLIPS---TEMRO-INDUSTRIES</t>
  </si>
  <si>
    <t>/funding-round/9ac77870036a902a89a58e7fef320719</t>
  </si>
  <si>
    <t>/organization/phillips-holdings-and-management-company</t>
  </si>
  <si>
    <t>/funding-round/924fd9380bcd2be9007b8ae65eca2824</t>
  </si>
  <si>
    <t>/ORGANIZATION/PHILLY</t>
  </si>
  <si>
    <t>/funding-round/9adec3f9f948ba708daf0e1aff2db664</t>
  </si>
  <si>
    <t>/organization/philly-runway-thief</t>
  </si>
  <si>
    <t>/funding-round/aea76a1dfcd44388c273fdd0b7c5c2bb</t>
  </si>
  <si>
    <t>/ORGANIZATION/PHILO</t>
  </si>
  <si>
    <t>/funding-round/61917cdcdcc3493da4aa01fa81456dd1</t>
  </si>
  <si>
    <t>/organization/philo</t>
  </si>
  <si>
    <t>/funding-round/d3d6cf4c2daa7e472ad62c4286498cec</t>
  </si>
  <si>
    <t>/funding-round/de39db5b44241b4c9cff4b9682e4b282</t>
  </si>
  <si>
    <t>/organization/philo-media</t>
  </si>
  <si>
    <t>/funding-round/6328d49f2b365a98528765096a7d97a0</t>
  </si>
  <si>
    <t>/ORGANIZATION/PHILOPTIMA</t>
  </si>
  <si>
    <t>/funding-round/3acf7dc9a6734fb8910f15e97b50dc79</t>
  </si>
  <si>
    <t>/organization/philrealestates</t>
  </si>
  <si>
    <t>/funding-round/b0f22218f72b3c2b0f28d01b3f6d0a5a</t>
  </si>
  <si>
    <t>/ORGANIZATION/PHILSMILE</t>
  </si>
  <si>
    <t>/funding-round/2141be27d23cfac8371e91437d0f67e1</t>
  </si>
  <si>
    <t>/organization/philtro</t>
  </si>
  <si>
    <t>/funding-round/425ee8c12c6f2ee7e782d73c2c5a21fd</t>
  </si>
  <si>
    <t>/ORGANIZATION/PHILZ-COFFEE</t>
  </si>
  <si>
    <t>/funding-round/bb3bbcf0a8b1f0bff407d5fea1d169b9</t>
  </si>
  <si>
    <t>/organization/philz-coffee</t>
  </si>
  <si>
    <t>/funding-round/f2903fb8838ec999d1bcca1e94427e90</t>
  </si>
  <si>
    <t>/ORGANIZATION/PHIN</t>
  </si>
  <si>
    <t>/funding-round/ea00ea0e97d3419140081a4863fa9ea6</t>
  </si>
  <si>
    <t>/organization/phin---phebes-ice-cream</t>
  </si>
  <si>
    <t>/funding-round/6c632a53a9f02cd756375f709f4c05a1</t>
  </si>
  <si>
    <t>/ORGANIZATION/PHIN---PHEBES-ICE-CREAM</t>
  </si>
  <si>
    <t>/funding-round/9e878d00471fab8d52abfe287c27b14c</t>
  </si>
  <si>
    <t>/organization/phind</t>
  </si>
  <si>
    <t>/funding-round/f637cef164f8961da09dfbf4f52a2995</t>
  </si>
  <si>
    <t>/ORGANIZATION/PHIREN-INC-</t>
  </si>
  <si>
    <t>/funding-round/4b61e352560f69f60851fab91852f4a6</t>
  </si>
  <si>
    <t>/organization/phishlabs</t>
  </si>
  <si>
    <t>/funding-round/35fb959d13bbf85384bb079a1db341ef</t>
  </si>
  <si>
    <t>/ORGANIZATION/PHISHLABS</t>
  </si>
  <si>
    <t>/funding-round/f638fb4be718602c5e797870265434d8</t>
  </si>
  <si>
    <t>/organization/phishme</t>
  </si>
  <si>
    <t>/funding-round/20880089e46058c8605a211805cbd99a</t>
  </si>
  <si>
    <t>/ORGANIZATION/PHISHME</t>
  </si>
  <si>
    <t>/funding-round/3eedc34a7cb7f656c17ee5d33b88c852</t>
  </si>
  <si>
    <t>/organization/phizzbo</t>
  </si>
  <si>
    <t>/funding-round/71977885db33d673a66edd4335a9fa0d</t>
  </si>
  <si>
    <t>/ORGANIZATION/PHIZZLE</t>
  </si>
  <si>
    <t>/funding-round/74a63de0b574fda27460350b124a9e1c</t>
  </si>
  <si>
    <t>/organization/phizzle</t>
  </si>
  <si>
    <t>/funding-round/f47816bbc40c999af34b4c1da0d39159</t>
  </si>
  <si>
    <t>/ORGANIZATION/PHLATBED</t>
  </si>
  <si>
    <t>/funding-round/82d44b3e976aeaeed6cbdc0f82ff812b</t>
  </si>
  <si>
    <t>/organization/phlebotek</t>
  </si>
  <si>
    <t>/funding-round/c9d1f74bdfcb7690a2cfaad239d74af1</t>
  </si>
  <si>
    <t>/ORGANIZATION/PHLEXGLOBAL</t>
  </si>
  <si>
    <t>/funding-round/8b9ba59ba9166e1c126a56eb01dc981d</t>
  </si>
  <si>
    <t>/organization/phlo</t>
  </si>
  <si>
    <t>/funding-round/00c9a8e238396d4f29c988a9abd9e324</t>
  </si>
  <si>
    <t>/ORGANIZATION/PHLORONOL</t>
  </si>
  <si>
    <t>/funding-round/dd283c2e7e5e8f3ed5b2d7d035334122</t>
  </si>
  <si>
    <t>/organization/phloronol</t>
  </si>
  <si>
    <t>/funding-round/e57cc62bba22e54216cee62626dc8e68</t>
  </si>
  <si>
    <t>/ORGANIZATION/PHLUANT</t>
  </si>
  <si>
    <t>/funding-round/4b689c0747e3ed2f7aac0e7f14da772a</t>
  </si>
  <si>
    <t>/organization/phlur</t>
  </si>
  <si>
    <t>/funding-round/177b9c1a4f2f28f9c744f58badd0ca8e</t>
  </si>
  <si>
    <t>/ORGANIZATION/PHMHEALTH</t>
  </si>
  <si>
    <t>/funding-round/52dcbae4d3cbde880f5f061061292f88</t>
  </si>
  <si>
    <t>/organization/phmhealth</t>
  </si>
  <si>
    <t>/funding-round/683403300102b0deb72e7722ac4a9532</t>
  </si>
  <si>
    <t>/ORGANIZATION/PHNOM-PENH-WATER-SUPPLY-AUTHORITY-PPWSA</t>
  </si>
  <si>
    <t>/funding-round/97622c68927e46b8eddd1c8082c2127a</t>
  </si>
  <si>
    <t>/organization/phobious</t>
  </si>
  <si>
    <t>/funding-round/3ba22cd8ade397b5b434bec50ca19a26</t>
  </si>
  <si>
    <t>/ORGANIZATION/PHOENIX-BIOTECHNOLOGY</t>
  </si>
  <si>
    <t>/funding-round/2a2cbc843eef59ebe09a399dc43f4fa2</t>
  </si>
  <si>
    <t>/organization/phoenix-biotechnology</t>
  </si>
  <si>
    <t>/funding-round/ed1fc1510eb3643b8590824cd62df325</t>
  </si>
  <si>
    <t>/ORGANIZATION/PHOENIX-BOOKS</t>
  </si>
  <si>
    <t>/funding-round/82170f4240147c684ea2943b7a5d77f7</t>
  </si>
  <si>
    <t>/organization/phoenix-coal-company</t>
  </si>
  <si>
    <t>/funding-round/cae5cc55f240fae90bcdfba071920c72</t>
  </si>
  <si>
    <t>/ORGANIZATION/PHOENIX-ENERGY-TECHNOLOGIES</t>
  </si>
  <si>
    <t>/funding-round/b25fded3132f076a8535c4fb9e5b870f</t>
  </si>
  <si>
    <t>/organization/phoenix-enterprise-computing-services</t>
  </si>
  <si>
    <t>/funding-round/e981a166cbaee35631c76e75c8b4070f</t>
  </si>
  <si>
    <t>/ORGANIZATION/PHOENIX-FINANCIAL-HOLDINGS</t>
  </si>
  <si>
    <t>/funding-round/33c133a4d38e047f14a4aa38172aa681</t>
  </si>
  <si>
    <t>/organization/phoenix-health-and-safety</t>
  </si>
  <si>
    <t>/funding-round/e4b0f51663d3adb5f7c634930fe6bc99</t>
  </si>
  <si>
    <t>/ORGANIZATION/PHOENIX-LABS</t>
  </si>
  <si>
    <t>/funding-round/f1940f0daf3c0eccaa06b2498dbf50c6</t>
  </si>
  <si>
    <t>/organization/phoenix-new-media</t>
  </si>
  <si>
    <t>/funding-round/5e9d3134f18b12fbfc2f877ea2b421df</t>
  </si>
  <si>
    <t>/ORGANIZATION/PHOENIX-NEW-MEDIA</t>
  </si>
  <si>
    <t>/funding-round/c8add6bf3bbd0344a2f6f495e6e5a0a5</t>
  </si>
  <si>
    <t>/organization/phoenix-nuclear-labs</t>
  </si>
  <si>
    <t>/funding-round/5daba7073cb6f2aefe9f3ae449683ba8</t>
  </si>
  <si>
    <t>/ORGANIZATION/PHOENIX-S-T</t>
  </si>
  <si>
    <t>/funding-round/3ea62f6c6aba8a525341480e83e3835c</t>
  </si>
  <si>
    <t>/organization/phoenix-technologies</t>
  </si>
  <si>
    <t>/funding-round/1d9c4d50de154599acdd7406d42bc587</t>
  </si>
  <si>
    <t>/ORGANIZATION/PHOKKI</t>
  </si>
  <si>
    <t>/funding-round/6316f64a052380dda5313f04942f6947</t>
  </si>
  <si>
    <t>/organization/phone-com</t>
  </si>
  <si>
    <t>/funding-round/328b5b3bf18ce7618f64bb8202809e13</t>
  </si>
  <si>
    <t>/ORGANIZATION/PHONE-COM</t>
  </si>
  <si>
    <t>/funding-round/37b535d0c488c421a38c8845be5da913</t>
  </si>
  <si>
    <t>/funding-round/5a2e4abc94d8bd6844060b48e03a6f7b</t>
  </si>
  <si>
    <t>/funding-round/a7ec28862500d3f58bec1fa550a0e1cf</t>
  </si>
  <si>
    <t>/funding-round/afc9c7950f14d64ebaeee4646c2b085a</t>
  </si>
  <si>
    <t>/funding-round/c0149f1c05ad6d1bcb4833a2a9b96706</t>
  </si>
  <si>
    <t>/funding-round/cb2bbbc6ccb8fcf779f05d89ff5cea22</t>
  </si>
  <si>
    <t>/funding-round/d8468d8116ebf7a5bcd20c31960e0052</t>
  </si>
  <si>
    <t>/funding-round/ea79bb72661ca375c06cae5c1a7f3d57</t>
  </si>
  <si>
    <t>/ORGANIZATION/PHONE-HALO</t>
  </si>
  <si>
    <t>/funding-round/5579daf88273cdbf3531986193e7c519</t>
  </si>
  <si>
    <t>/organization/phone-halo</t>
  </si>
  <si>
    <t>/funding-round/8105afe4ddec3079e85be1ddf7f140bf</t>
  </si>
  <si>
    <t>/funding-round/dcb1a0b138e0c353ab92c7e27529b48b</t>
  </si>
  <si>
    <t>/funding-round/e61fb6f40428b7e20466b1cc450165f9</t>
  </si>
  <si>
    <t>/funding-round/fa701a33697aea25b4715e663260d350</t>
  </si>
  <si>
    <t>/organization/phone-warrior</t>
  </si>
  <si>
    <t>/funding-round/b6289121fc8d1f125d6b1a13c218bb73</t>
  </si>
  <si>
    <t>/ORGANIZATION/PHONE2ACTION</t>
  </si>
  <si>
    <t>/funding-round/546ff9613a6245e32635330c279c1da4</t>
  </si>
  <si>
    <t>/organization/phone2action</t>
  </si>
  <si>
    <t>/funding-round/be59c7f4125e5bc069d0af0a225c30e8</t>
  </si>
  <si>
    <t>/ORGANIZATION/PHONEANDPHONE</t>
  </si>
  <si>
    <t>/funding-round/107bd7e1e7c236f9e080e91a4d172a39</t>
  </si>
  <si>
    <t>/organization/phonebites</t>
  </si>
  <si>
    <t>/funding-round/bd7fe288b1c9e2c9b67fd672c2a20cf2</t>
  </si>
  <si>
    <t>/ORGANIZATION/PHONEFUSION</t>
  </si>
  <si>
    <t>/funding-round/ed0de77b771b412db3a111c3cbd3d8cc</t>
  </si>
  <si>
    <t>/organization/phoneguard</t>
  </si>
  <si>
    <t>/funding-round/23463b59dcc319eba01b5f7defe526dd</t>
  </si>
  <si>
    <t>/ORGANIZATION/PHONEGUARD</t>
  </si>
  <si>
    <t>/funding-round/c282ba4cd66475ef9341c767cfa0698b</t>
  </si>
  <si>
    <t>/organization/phonejoy-solutions</t>
  </si>
  <si>
    <t>/funding-round/2deacac90cd94bb32c2fa880b5a7871d</t>
  </si>
  <si>
    <t>/ORGANIZATION/PHONEJOY-SOLUTIONS</t>
  </si>
  <si>
    <t>/funding-round/553b1e9a8df0cd390dfafa7a0ff44adb</t>
  </si>
  <si>
    <t>/funding-round/a5b2620abd2f195cc0b21a5a36e25dc2</t>
  </si>
  <si>
    <t>/funding-round/beb0692897b11d6dfb608d1a42938000</t>
  </si>
  <si>
    <t>/funding-round/ce812bfa3cc0a9efe1e0737a6488bb32</t>
  </si>
  <si>
    <t>/ORGANIZATION/PHONEPLUS</t>
  </si>
  <si>
    <t>/funding-round/65669ef9caf7d24d0ed0fbd5c8d00517</t>
  </si>
  <si>
    <t>/organization/phonero</t>
  </si>
  <si>
    <t>/funding-round/964a30b8cd715aa0653284945c3a01f6</t>
  </si>
  <si>
    <t>/ORGANIZATION/PHONETELL</t>
  </si>
  <si>
    <t>/funding-round/f5e8b12accd1364a21c7639fb3b2c362</t>
  </si>
  <si>
    <t>/organization/phonethics-mobile-media</t>
  </si>
  <si>
    <t>/funding-round/7306698d16f832162c7760f78e26668d</t>
  </si>
  <si>
    <t>/ORGANIZATION/PHONETIME</t>
  </si>
  <si>
    <t>/funding-round/8733664a733434578e545b465ac505ff</t>
  </si>
  <si>
    <t>/organization/phoneuser-network</t>
  </si>
  <si>
    <t>/funding-round/18894bfe0c40ea28901a89a266c49326</t>
  </si>
  <si>
    <t>/ORGANIZATION/PHONEUSER-NETWORK</t>
  </si>
  <si>
    <t>/funding-round/9568a1c5d463fe37dcbbe890bfdb219e</t>
  </si>
  <si>
    <t>/organization/phonezoo</t>
  </si>
  <si>
    <t>/funding-round/72eafcf279e9b669518049f972b8eb21</t>
  </si>
  <si>
    <t>/ORGANIZATION/PHONEZOO</t>
  </si>
  <si>
    <t>/funding-round/8fa31ec8cf2dfc5ef0978482264d7306</t>
  </si>
  <si>
    <t>/organization/phonio</t>
  </si>
  <si>
    <t>/funding-round/84fdb53c7f5f613c17047a841aea8c0e</t>
  </si>
  <si>
    <t>/ORGANIZATION/PHONITIVE</t>
  </si>
  <si>
    <t>/funding-round/61a199ed7f88f554187e89d9c00dea23</t>
  </si>
  <si>
    <t>/organization/phonologics</t>
  </si>
  <si>
    <t>/funding-round/8668ae136178ae01e9ab9f5aeb84e0bd</t>
  </si>
  <si>
    <t>/ORGANIZATION/PHONONIC-DEVICES</t>
  </si>
  <si>
    <t>/funding-round/525acc1f0df889d1b337563472905f6f</t>
  </si>
  <si>
    <t>/organization/phononic-devices</t>
  </si>
  <si>
    <t>/funding-round/8995df1384e4698b58bfbed25fefa31d</t>
  </si>
  <si>
    <t>/funding-round/940bdabffdc7016492b254d4b903decf</t>
  </si>
  <si>
    <t>/funding-round/96348bd4f6d0e95a8507d999e88fe6e6</t>
  </si>
  <si>
    <t>/ORGANIZATION/PHOODEEZ</t>
  </si>
  <si>
    <t>/funding-round/20b3cd1e4caecc08fe46fe97c1349861</t>
  </si>
  <si>
    <t>/organization/phoodster</t>
  </si>
  <si>
    <t>/funding-round/59255512d2810c05764d9e65c95ffdfb</t>
  </si>
  <si>
    <t>/ORGANIZATION/PHOREMOST</t>
  </si>
  <si>
    <t>/funding-round/5383194b016d6014b0164a78ef516d4c</t>
  </si>
  <si>
    <t>/organization/phorent</t>
  </si>
  <si>
    <t>/funding-round/2d3f568f28126e8b6d17271f240c55f1</t>
  </si>
  <si>
    <t>/ORGANIZATION/PHORENT</t>
  </si>
  <si>
    <t>/funding-round/915d89ee54de87f62de934167c23d779</t>
  </si>
  <si>
    <t>/funding-round/ac5aa27904b893fa0e97f067ceeb28b4</t>
  </si>
  <si>
    <t>/funding-round/ac5fc589a79d52e8cffc51d766f62b7e</t>
  </si>
  <si>
    <t>/funding-round/bcd8876eb47a200795f13016c2034a58</t>
  </si>
  <si>
    <t>/ORGANIZATION/PHOREST</t>
  </si>
  <si>
    <t>/funding-round/735f4f68beed5e9ca73a93ae7f24a5e6</t>
  </si>
  <si>
    <t>/organization/phorm</t>
  </si>
  <si>
    <t>/funding-round/c22ca843888a7785b559b3433293a952</t>
  </si>
  <si>
    <t>/ORGANIZATION/PHORM</t>
  </si>
  <si>
    <t>/funding-round/c2e6964d82a836e675bea79a3ca48735</t>
  </si>
  <si>
    <t>/funding-round/fc8dea318f5fe6e4b3d5b32ff3151971</t>
  </si>
  <si>
    <t>/ORGANIZATION/PHORUS</t>
  </si>
  <si>
    <t>/funding-round/1eda52f1d748332a622b932c5af0e213</t>
  </si>
  <si>
    <t>/organization/phorus</t>
  </si>
  <si>
    <t>/funding-round/de221444b1e3583d76a4283ad36868da</t>
  </si>
  <si>
    <t>/funding-round/f5804d2ca3178edf995c68cc868b5c6b</t>
  </si>
  <si>
    <t>/organization/phoseon-technology</t>
  </si>
  <si>
    <t>/funding-round/602b5074292817e0357e438328389ad5</t>
  </si>
  <si>
    <t>/ORGANIZATION/PHOSEON-TECHNOLOGY</t>
  </si>
  <si>
    <t>/funding-round/62c07ea5923cbafd5e540fbf09b74c79</t>
  </si>
  <si>
    <t>/organization/phosimmune</t>
  </si>
  <si>
    <t>/funding-round/7173313475f1c248168b77f56a31011c</t>
  </si>
  <si>
    <t>/ORGANIZATION/PHOSPHAGENICS</t>
  </si>
  <si>
    <t>/funding-round/a7704659adcd25fbe202a311f747e366</t>
  </si>
  <si>
    <t>/organization/phosphate-therapeutics</t>
  </si>
  <si>
    <t>/funding-round/f8ef9de006254b11aacbec622120b6a4</t>
  </si>
  <si>
    <t>/ORGANIZATION/PHOTETICA</t>
  </si>
  <si>
    <t>/funding-round/9faf35a6d40efe529685f9aa0f662176</t>
  </si>
  <si>
    <t>/organization/photo-rankr</t>
  </si>
  <si>
    <t>/funding-round/92cafe16be58799ed37110504e3cd1e8</t>
  </si>
  <si>
    <t>/ORGANIZATION/PHOTOBLOG</t>
  </si>
  <si>
    <t>/funding-round/50de67a0a75c1e5aa7559ba463a94bcf</t>
  </si>
  <si>
    <t>/organization/photobox</t>
  </si>
  <si>
    <t>/funding-round/24c9b01bef7f0a4f36da971c594dae13</t>
  </si>
  <si>
    <t>/ORGANIZATION/PHOTOBOX</t>
  </si>
  <si>
    <t>/funding-round/5ba9da7f1b8f43625d77c92cbea3b1ef</t>
  </si>
  <si>
    <t>/organization/photobucket</t>
  </si>
  <si>
    <t>/funding-round/17c511638a9a0dd3de4cc149825aec72</t>
  </si>
  <si>
    <t>/ORGANIZATION/PHOTOBUCKET</t>
  </si>
  <si>
    <t>/funding-round/1f92af5518d0aa4bd9736ed1f4cb94f6</t>
  </si>
  <si>
    <t>/funding-round/383b083d3bf295842933c905000eadba</t>
  </si>
  <si>
    <t>/funding-round/3b986a6a44ff28ac8beba9746f47ebcc</t>
  </si>
  <si>
    <t>/funding-round/485cd1867b838bab6d94a58bd44dd7d4</t>
  </si>
  <si>
    <t>/funding-round/709800d7c864e7f91274f8f3c5ee4660</t>
  </si>
  <si>
    <t>/funding-round/81293bca3a7c6ed31dab5d9bffdca89f</t>
  </si>
  <si>
    <t>/funding-round/90e8a513435bb725b52a00e7ba31c01b</t>
  </si>
  <si>
    <t>/funding-round/bcd5a63ded9969630dd2e36f6582f846</t>
  </si>
  <si>
    <t>/funding-round/cc38b71bb15843c3afebebc617ecaab4</t>
  </si>
  <si>
    <t>/funding-round/f7890f8ab8b1e8bb30c91e0ba7bdeb23</t>
  </si>
  <si>
    <t>/ORGANIZATION/PHOTOCOLLECT</t>
  </si>
  <si>
    <t>/funding-round/c9c9e46830aa78bea6719cb51ac8622e</t>
  </si>
  <si>
    <t>/organization/photodigm</t>
  </si>
  <si>
    <t>/funding-round/24dcafad1adfb58c7b4122c26f6b53e7</t>
  </si>
  <si>
    <t>/ORGANIZATION/PHOTOFEELER</t>
  </si>
  <si>
    <t>/funding-round/3d808c38904c278b077788758a5af274</t>
  </si>
  <si>
    <t>/organization/photofix-uk</t>
  </si>
  <si>
    <t>/funding-round/97f2008c6f3923236bf84634564bcbc5</t>
  </si>
  <si>
    <t>/ORGANIZATION/PHOTOFY</t>
  </si>
  <si>
    <t>/funding-round/4a2c87d86c07fff6fc043e4a10781d62</t>
  </si>
  <si>
    <t>/organization/photofy</t>
  </si>
  <si>
    <t>/funding-round/69d58feba0114c25daf0c83389816ba7</t>
  </si>
  <si>
    <t>/ORGANIZATION/PHOTOGRAPHIC-MUSEUM-SRL</t>
  </si>
  <si>
    <t>/funding-round/40d4616dd8912fbd91b54418af4d912e</t>
  </si>
  <si>
    <t>/organization/photolitec</t>
  </si>
  <si>
    <t>/funding-round/30f085613f7a8dcb6bb0c7f674f72982</t>
  </si>
  <si>
    <t>/ORGANIZATION/PHOTOLITEC</t>
  </si>
  <si>
    <t>/funding-round/d0d049a80d85ed78edc3d222591fa629</t>
  </si>
  <si>
    <t>/organization/photomania</t>
  </si>
  <si>
    <t>/funding-round/71c74480800304d2cb1fc9a4c9f525d1</t>
  </si>
  <si>
    <t>/ORGANIZATION/PHOTOMANIA</t>
  </si>
  <si>
    <t>/funding-round/ebfb968cfd72fb372a7b792612771621</t>
  </si>
  <si>
    <t>/organization/photomedex</t>
  </si>
  <si>
    <t>/funding-round/72defa8d6998b40c55c7f45756003db9</t>
  </si>
  <si>
    <t>/ORGANIZATION/PHOTOMEDEX</t>
  </si>
  <si>
    <t>/funding-round/c437794c2d4e749ec0983e21c345f551</t>
  </si>
  <si>
    <t>/organization/photometics</t>
  </si>
  <si>
    <t>/funding-round/68b8acd465a5b0a291d1516915f1faa1</t>
  </si>
  <si>
    <t>/ORGANIZATION/PHOTON-FLUID</t>
  </si>
  <si>
    <t>/funding-round/2d7185352c6e356401a000e5b9752919</t>
  </si>
  <si>
    <t>/organization/photon-fluid</t>
  </si>
  <si>
    <t>/funding-round/47f2d277e537c66796cc83d60fe0ab59</t>
  </si>
  <si>
    <t>/ORGANIZATION/PHOTON3D</t>
  </si>
  <si>
    <t>/funding-round/2c35c0eff81c8e0333ffb6f6a0e417ba</t>
  </si>
  <si>
    <t>/organization/photonic-materials</t>
  </si>
  <si>
    <t>/funding-round/3ba059b99cd01363dcb8e736ff5fed81</t>
  </si>
  <si>
    <t>/ORGANIZATION/PHOTONIC-MATERIALS</t>
  </si>
  <si>
    <t>/funding-round/a9327646d4cfa69635333c63f01db7f2</t>
  </si>
  <si>
    <t>/funding-round/e6776090d6bee0efb7d978fa037f2af3</t>
  </si>
  <si>
    <t>/funding-round/f94890d02bf2d199675e8bf44a21c25b</t>
  </si>
  <si>
    <t>16-06-2002</t>
  </si>
  <si>
    <t>/organization/photonicare</t>
  </si>
  <si>
    <t>/funding-round/29c78ba48a0406e78a751f806b7db24f</t>
  </si>
  <si>
    <t>/ORGANIZATION/PHOTONICS-HEALTHCARE</t>
  </si>
  <si>
    <t>/funding-round/bd6890f881da5cf62ff7c0049a64bbb6</t>
  </si>
  <si>
    <t>/organization/photop-technologies</t>
  </si>
  <si>
    <t>/funding-round/c8dc65c6050cdadb2a2b6b3994eb27ec</t>
  </si>
  <si>
    <t>/ORGANIZATION/PHOTOPITCH</t>
  </si>
  <si>
    <t>/funding-round/3932c253afd0889dad2cb69f253e0808</t>
  </si>
  <si>
    <t>/organization/photorank</t>
  </si>
  <si>
    <t>/funding-round/55aa8d015740173f2d55c0fb0b620312</t>
  </si>
  <si>
    <t>/ORGANIZATION/PHOTOROCKET</t>
  </si>
  <si>
    <t>/funding-round/28b1af1739daf1af9be7ca9939a976b5</t>
  </si>
  <si>
    <t>/organization/photorocket</t>
  </si>
  <si>
    <t>/funding-round/6b9df0e3c4eb2d998efd9d679b1c2b30</t>
  </si>
  <si>
    <t>/ORGANIZATION/PHOTOS-I-LIKE</t>
  </si>
  <si>
    <t>/funding-round/f20687d4c1ce90e50d192391f9d57d0c</t>
  </si>
  <si>
    <t>/organization/photos-to-photos</t>
  </si>
  <si>
    <t>/funding-round/78bfcb8701a0399dbe23cc38a42c6f11</t>
  </si>
  <si>
    <t>/ORGANIZATION/PHOTOSECURE</t>
  </si>
  <si>
    <t>/funding-round/b3b2a686f610e884f7e17f4a6ba713d1</t>
  </si>
  <si>
    <t>/organization/photoshelter</t>
  </si>
  <si>
    <t>/funding-round/bd6551eca17694675769d0b5638fde9b</t>
  </si>
  <si>
    <t>/ORGANIZATION/PHOTOSHIP-ONE</t>
  </si>
  <si>
    <t>/funding-round/7e12dd24dba579c0825d3ca4e6961600</t>
  </si>
  <si>
    <t>/organization/photosolar</t>
  </si>
  <si>
    <t>/funding-round/20a92b00dd8a6e1178b1b73069659dbd</t>
  </si>
  <si>
    <t>/ORGANIZATION/PHOTOSOLAR</t>
  </si>
  <si>
    <t>/funding-round/260a3bd6e6800457843bd4e12aa9d87c</t>
  </si>
  <si>
    <t>/organization/photosonix-medical</t>
  </si>
  <si>
    <t>/funding-round/208f6cbfc68c875ef5b0bc643e060c5e</t>
  </si>
  <si>
    <t>/ORGANIZATION/PHOTOSONIX-MEDICAL</t>
  </si>
  <si>
    <t>/funding-round/2199e1082b179fce93ace14f9a2f7760</t>
  </si>
  <si>
    <t>/organization/photospotland</t>
  </si>
  <si>
    <t>/funding-round/48e5e626d9167b55b4a2bf6ca8d00e7b</t>
  </si>
  <si>
    <t>/ORGANIZATION/PHOTOSPOTLAND</t>
  </si>
  <si>
    <t>/funding-round/9bb4f81a90293984e3d4c90d51f1c364</t>
  </si>
  <si>
    <t>/funding-round/da361f86f1799ff7c3a270294c97557f</t>
  </si>
  <si>
    <t>/ORGANIZATION/PHOTOSYNESI</t>
  </si>
  <si>
    <t>/funding-round/3e9fb740b5eaae1d70f34f1b45f14e8e</t>
  </si>
  <si>
    <t>/organization/photosynesi</t>
  </si>
  <si>
    <t>/funding-round/f6b9788969334e89172410fad17a0201</t>
  </si>
  <si>
    <t>/ORGANIZATION/PHOTOSYNTH</t>
  </si>
  <si>
    <t>/funding-round/9b71a7c98154c08853afb4aa9cb0fa34</t>
  </si>
  <si>
    <t>/organization/photothera</t>
  </si>
  <si>
    <t>/funding-round/3265d2798c122fe843805551b6f920e1</t>
  </si>
  <si>
    <t>/ORGANIZATION/PHOTOTHERA</t>
  </si>
  <si>
    <t>/funding-round/ca6469cec28b6563a3ca22d82783e9be</t>
  </si>
  <si>
    <t>/organization/phototlc</t>
  </si>
  <si>
    <t>/funding-round/d8c7686e9f9fd66c15b3c847fd50d23d</t>
  </si>
  <si>
    <t>/ORGANIZATION/PHOTOUP</t>
  </si>
  <si>
    <t>/funding-round/64d9bd11d0753b28a8754e8894776454</t>
  </si>
  <si>
    <t>/organization/photoways-2</t>
  </si>
  <si>
    <t>/funding-round/2745023538922e729396fe886862c5f7</t>
  </si>
  <si>
    <t>/ORGANIZATION/PHOTOWAYS-2</t>
  </si>
  <si>
    <t>/funding-round/80375e7918ad2fbb39d06ef91b0fa025</t>
  </si>
  <si>
    <t>/funding-round/a3b740e2a10b487e47fd9754c2732402</t>
  </si>
  <si>
    <t>/ORGANIZATION/PHOTOWHOA</t>
  </si>
  <si>
    <t>/funding-round/e9d660a42dc1d6d0a7dbbcae1afe8cee</t>
  </si>
  <si>
    <t>/organization/photoworks</t>
  </si>
  <si>
    <t>/funding-round/b185413fa29a8a4a39cb08b33adea177</t>
  </si>
  <si>
    <t>/ORGANIZATION/PHOTOZEEN</t>
  </si>
  <si>
    <t>/funding-round/c0142ae5ca2c7e784339454e7b73d149</t>
  </si>
  <si>
    <t>/organization/photpharmics</t>
  </si>
  <si>
    <t>/funding-round/d6bf6b81ff5261e051d13aa5ad0f2577</t>
  </si>
  <si>
    <t>/ORGANIZATION/PHOTPHARMICS</t>
  </si>
  <si>
    <t>/funding-round/fa82f9536802edf8806ce291420a553a</t>
  </si>
  <si>
    <t>/organization/php-fog</t>
  </si>
  <si>
    <t>/funding-round/2250470859c031769b5d51d622f955c2</t>
  </si>
  <si>
    <t>/ORGANIZATION/PHP-FOG</t>
  </si>
  <si>
    <t>/funding-round/2d489185751e25d0ea338f94516a0124</t>
  </si>
  <si>
    <t>/funding-round/abc211d5992b40aeb6f134ee2a80bc9e</t>
  </si>
  <si>
    <t>/ORGANIZATION/PHRAXIS</t>
  </si>
  <si>
    <t>/funding-round/1038b400acb089b63bdca698b23779aa</t>
  </si>
  <si>
    <t>/organization/phraxis</t>
  </si>
  <si>
    <t>/funding-round/80676929f2f227a84b9b7a31e110ba1d</t>
  </si>
  <si>
    <t>/funding-round/80fbae27296cbbb09464a9983523f609</t>
  </si>
  <si>
    <t>/funding-round/ab18bd20abafde6673a03b859dbeeed3</t>
  </si>
  <si>
    <t>/ORGANIZATION/PHRAZIT</t>
  </si>
  <si>
    <t>/funding-round/3265e0fc37cc75a6b3cdf6b323c2b841</t>
  </si>
  <si>
    <t>/organization/phreesia</t>
  </si>
  <si>
    <t>/funding-round/2eb7ba25f220e3de9425abc0e7b3d16c</t>
  </si>
  <si>
    <t>/ORGANIZATION/PHREESIA</t>
  </si>
  <si>
    <t>/funding-round/53870eefe792b0546ab6b1999af0c26a</t>
  </si>
  <si>
    <t>/funding-round/813b9ecd444e3b153eb32744c65185f0</t>
  </si>
  <si>
    <t>/funding-round/828f5089bf1645f3345feb508bab1347</t>
  </si>
  <si>
    <t>/funding-round/ad463cf72aafe2e1e7c755dc229f70e0</t>
  </si>
  <si>
    <t>/funding-round/bbd83a411965bf91a89137de52196439</t>
  </si>
  <si>
    <t>/organization/phrixus-pharmaceuticals</t>
  </si>
  <si>
    <t>/funding-round/02477bd276342924921591e1bafd6365</t>
  </si>
  <si>
    <t>/ORGANIZATION/PHRIXUS-PHARMACEUTICALS</t>
  </si>
  <si>
    <t>/funding-round/946c285651a9c1af14346947da7e93f5</t>
  </si>
  <si>
    <t>/organization/phrql</t>
  </si>
  <si>
    <t>/funding-round/1cc0354d57af7697e0b4fe8428c54f2a</t>
  </si>
  <si>
    <t>/ORGANIZATION/PHRQL</t>
  </si>
  <si>
    <t>/funding-round/285226aff236d941f61a139303563e53</t>
  </si>
  <si>
    <t>/funding-round/4e0b2104d604a67413da322c1d849c4d</t>
  </si>
  <si>
    <t>/ORGANIZATION/PHS-MEMS</t>
  </si>
  <si>
    <t>/funding-round/db6defafeee24e8bac11e427c4a15241</t>
  </si>
  <si>
    <t>/organization/phthisis-diagnostics</t>
  </si>
  <si>
    <t>/funding-round/a547797c6ba53f64ee739395990d6380</t>
  </si>
  <si>
    <t>/ORGANIZATION/PHTHISIS-DIAGNOSTICS</t>
  </si>
  <si>
    <t>/funding-round/a6f55ddcfba5d90e2313ab71c93e05a4</t>
  </si>
  <si>
    <t>/funding-round/c28e060df8ae6ca7f013fc51ecb1caaa</t>
  </si>
  <si>
    <t>/ORGANIZATION/PHU-NHUAN-JEWELRY-JOINT-STOCK-COMPANY</t>
  </si>
  <si>
    <t>/funding-round/106e70915e445efe0a6c76f4dc58969c</t>
  </si>
  <si>
    <t>/organization/phunware</t>
  </si>
  <si>
    <t>/funding-round/08e54a027a60fbad0c23daa525b1844a</t>
  </si>
  <si>
    <t>/ORGANIZATION/PHUNWARE</t>
  </si>
  <si>
    <t>/funding-round/270d54cff8ce683e41fba50ba2b5133b</t>
  </si>
  <si>
    <t>/funding-round/35a405aa5e45bd0bdb36c2d968a28c3f</t>
  </si>
  <si>
    <t>/funding-round/4a9652bff9c2ac79757d1f6ecbda7a46</t>
  </si>
  <si>
    <t>/funding-round/c846798258e11d80109e20a203837af8</t>
  </si>
  <si>
    <t>/ORGANIZATION/PHURNACE-SOFTWARE</t>
  </si>
  <si>
    <t>/funding-round/cd8e43d75c4a6a29fa37d89d2c1cbe00</t>
  </si>
  <si>
    <t>/organization/phurnace-software</t>
  </si>
  <si>
    <t>/funding-round/dec4257d5cdf8dae498ffe78b18430a5</t>
  </si>
  <si>
    <t>/ORGANIZATION/PHYBRIDGE</t>
  </si>
  <si>
    <t>/funding-round/d2e4607f0701d3b9a25d66af6d95820a</t>
  </si>
  <si>
    <t>/organization/phyflex-networks</t>
  </si>
  <si>
    <t>/funding-round/4450fae85b8d4dd44e25357a9897568c</t>
  </si>
  <si>
    <t>/ORGANIZATION/PHYFLEX-NETWORKS</t>
  </si>
  <si>
    <t>/funding-round/f92ad4887a70745f0f2da1761ead0eb3</t>
  </si>
  <si>
    <t>/organization/phylogix-inc</t>
  </si>
  <si>
    <t>/funding-round/0af13e20f668abf11d754cc27cea00a5</t>
  </si>
  <si>
    <t>/ORGANIZATION/PHYLOGY</t>
  </si>
  <si>
    <t>/funding-round/768ce8a38aed9cc7822102baaaf5a632</t>
  </si>
  <si>
    <t>/organization/phylos</t>
  </si>
  <si>
    <t>/funding-round/90fc8417d8c58efe5a2b4b6cb10387b2</t>
  </si>
  <si>
    <t>/ORGANIZATION/PHYLOS-BIOSCIENCE</t>
  </si>
  <si>
    <t>/funding-round/c362cc737ae5b79adc6aa2e6175408b2</t>
  </si>
  <si>
    <t>/organization/phymed-healthcare-group</t>
  </si>
  <si>
    <t>/funding-round/1512ad6c434d38c5cfb30ffa4029278d</t>
  </si>
  <si>
    <t>/ORGANIZATION/PHYND-TECHNOLOGY</t>
  </si>
  <si>
    <t>/funding-round/528cb35c0a44361fd17da4f29ed4544c</t>
  </si>
  <si>
    <t>/organization/phynd-technology</t>
  </si>
  <si>
    <t>/funding-round/d136052162d358823e09277ce6538f23</t>
  </si>
  <si>
    <t>/ORGANIZATION/PHYSCIENT</t>
  </si>
  <si>
    <t>/funding-round/2c23dbf5d2eb4f5fd62b6cd3f1412c2a</t>
  </si>
  <si>
    <t>/organization/physcient</t>
  </si>
  <si>
    <t>/funding-round/585395ca97ea3f3e6b81eeecac75865d</t>
  </si>
  <si>
    <t>/funding-round/f53cad0797eb2d45a770bbfeaa883e32</t>
  </si>
  <si>
    <t>/organization/physician-practice-revenue-solutions</t>
  </si>
  <si>
    <t>/funding-round/706f66f629437d212f6be4d48dba23a1</t>
  </si>
  <si>
    <t>/ORGANIZATION/PHYSICIAN-REFERRAL-NETWORK</t>
  </si>
  <si>
    <t>/funding-round/1eb443635e5bd78a60127acfa83daa67</t>
  </si>
  <si>
    <t>/organization/physician-software-systems</t>
  </si>
  <si>
    <t>/funding-round/79b70f670a5c97b65d39523a03169700</t>
  </si>
  <si>
    <t>/ORGANIZATION/PHYSICIANPORTAL</t>
  </si>
  <si>
    <t>/funding-round/4b1967cab013c85bac145e4892d5820f</t>
  </si>
  <si>
    <t>/organization/physicians-angels</t>
  </si>
  <si>
    <t>/funding-round/59f4cab151b5f437ac444fe4371c9304</t>
  </si>
  <si>
    <t>/ORGANIZATION/PHYSICIANS-ENDOSCOPY</t>
  </si>
  <si>
    <t>/funding-round/1b192880851608e05b7454c8d2f9443d</t>
  </si>
  <si>
    <t>/organization/physicians-endoscopy</t>
  </si>
  <si>
    <t>/funding-round/60bdddba8ee6de325fd00b28d9d90694</t>
  </si>
  <si>
    <t>/funding-round/a95a54cb7a88ca33760c220f9dc9db70</t>
  </si>
  <si>
    <t>/organization/physicians-formula</t>
  </si>
  <si>
    <t>/funding-round/8f45d3709e60c678f2250395de70ca0e</t>
  </si>
  <si>
    <t>/ORGANIZATION/PHYSICIANS-IMMEDIATE-CARE</t>
  </si>
  <si>
    <t>/funding-round/3cc108b06543bb38bbe1f5330a7b0bf3</t>
  </si>
  <si>
    <t>/organization/physicians-immediate-care</t>
  </si>
  <si>
    <t>/funding-round/7ec96d536edd2436557399a71b1ffdaa</t>
  </si>
  <si>
    <t>/ORGANIZATION/PHYSICIANS-INTERACTIVE</t>
  </si>
  <si>
    <t>/funding-round/5cb57dedc6b2dd475c1b4817311e9056</t>
  </si>
  <si>
    <t>/organization/physicians-laboratories</t>
  </si>
  <si>
    <t>/funding-round/a22bb09624b11879e0a484a341b1f9a8</t>
  </si>
  <si>
    <t>/ORGANIZATION/PHYSICIANS-OWN-PHARMACY</t>
  </si>
  <si>
    <t>/funding-round/455b48f13a4f1b2cc31dfd1c8612b349</t>
  </si>
  <si>
    <t>/organization/physicians-reference-laboratory</t>
  </si>
  <si>
    <t>/funding-round/e1112f44f20bf87d6b3b34c8f7734c0a</t>
  </si>
  <si>
    <t>/ORGANIZATION/PHYSICIANS-SURGERY-CENTER</t>
  </si>
  <si>
    <t>/funding-round/12f6c77a90a8a4005cab82ac3306a0dd</t>
  </si>
  <si>
    <t>/organization/physicians-surgery-center</t>
  </si>
  <si>
    <t>/funding-round/e4bc7ca9eb47da457dd6ad781bbd4577</t>
  </si>
  <si>
    <t>/ORGANIZATION/PHYSIHOME</t>
  </si>
  <si>
    <t>/funding-round/0846d25ca910fe8f0003527d5bbe54c2</t>
  </si>
  <si>
    <t>/organization/physihome</t>
  </si>
  <si>
    <t>/funding-round/7293c9aa8438ced98fc7ce6d644560d9</t>
  </si>
  <si>
    <t>/ORGANIZATION/PHYSIOCUE</t>
  </si>
  <si>
    <t>/funding-round/0164055623ba201400442a66c226ee0f</t>
  </si>
  <si>
    <t>/organization/physion</t>
  </si>
  <si>
    <t>/funding-round/d3f32b628cac5ae6eef53c7779ac6173</t>
  </si>
  <si>
    <t>/ORGANIZATION/PHYSIOSONICS</t>
  </si>
  <si>
    <t>/funding-round/511e1fe91111e4744455eb4789cf039d</t>
  </si>
  <si>
    <t>/organization/physiosonics</t>
  </si>
  <si>
    <t>/funding-round/5e62593b4562e42e16d1bb6ecf7a161e</t>
  </si>
  <si>
    <t>/funding-round/754c31e28c297ba96c8974d2ee21b682</t>
  </si>
  <si>
    <t>/funding-round/dfa6bbac5f95d66edd282ac41ca55e3b</t>
  </si>
  <si>
    <t>/ORGANIZATION/PHYSIOSTREAM</t>
  </si>
  <si>
    <t>/funding-round/bef8907c80334d2680345b0797f004aa</t>
  </si>
  <si>
    <t>/organization/physiowave</t>
  </si>
  <si>
    <t>/funding-round/a53a888dc93daf524e59f123538272ae</t>
  </si>
  <si>
    <t>/ORGANIZATION/PHYSIQ</t>
  </si>
  <si>
    <t>/funding-round/07bc9896b74617125813fd57e714b92a</t>
  </si>
  <si>
    <t>/organization/physitrack</t>
  </si>
  <si>
    <t>/funding-round/4bc5003c3e0ef2085bf62d50356f0df4</t>
  </si>
  <si>
    <t>/ORGANIZATION/PHYSITRACK</t>
  </si>
  <si>
    <t>/funding-round/b11a4b8e9f9d77a4c9fde7e7506bd43a</t>
  </si>
  <si>
    <t>/funding-round/c2ef73ad0ff486ba19bf24cad958eb0e</t>
  </si>
  <si>
    <t>/ORGANIZATION/PHYSWARE</t>
  </si>
  <si>
    <t>/funding-round/19005d32dd3dc69eb891f1c0fb09d343</t>
  </si>
  <si>
    <t>/organization/physware</t>
  </si>
  <si>
    <t>/funding-round/6b7b81c21d165b51a48e0c88a9456d78</t>
  </si>
  <si>
    <t>/funding-round/b624e4c0215b92e8aa7d0b8dad6a96fc</t>
  </si>
  <si>
    <t>/funding-round/c6ccf10ed06e8843bfeb6aca13f77b68</t>
  </si>
  <si>
    <t>/ORGANIZATION/PHYTECH</t>
  </si>
  <si>
    <t>/funding-round/2a7406e36cb66f46f92d9dadc2d358a1</t>
  </si>
  <si>
    <t>/organization/phytech</t>
  </si>
  <si>
    <t>/funding-round/45d0bb6480b95111357885fade69fb7f</t>
  </si>
  <si>
    <t>/ORGANIZATION/PHYTEL</t>
  </si>
  <si>
    <t>/funding-round/24401afdccfc97f6c434dfd665abee8c</t>
  </si>
  <si>
    <t>/organization/phytel</t>
  </si>
  <si>
    <t>/funding-round/ab9a16899c5c66f36560c5b6d59422b6</t>
  </si>
  <si>
    <t>/funding-round/ba7b07203c90e6ff45e75b96a8c45b08</t>
  </si>
  <si>
    <t>/organization/phytoceutica</t>
  </si>
  <si>
    <t>/funding-round/70153e3f2d3f3d2ecd1765f88ced28df</t>
  </si>
  <si>
    <t>/ORGANIZATION/PHYTOMEDICS</t>
  </si>
  <si>
    <t>/funding-round/554df8234beb8f1f9c751e95af9d1947</t>
  </si>
  <si>
    <t>/organization/phytomedics</t>
  </si>
  <si>
    <t>/funding-round/6d9f5800ac0c07851d059b31b1f14ec8</t>
  </si>
  <si>
    <t>/ORGANIZATION/PHYTURE-BIOTECH</t>
  </si>
  <si>
    <t>/funding-round/f7e11b7cd17c2bbf3e24c752cc7247d5</t>
  </si>
  <si>
    <t>/organization/phyzios</t>
  </si>
  <si>
    <t>/funding-round/89f0b0bddb33208675f68ce91566497d</t>
  </si>
  <si>
    <t>/ORGANIZATION/PI-3</t>
  </si>
  <si>
    <t>/funding-round/e104ae48f4c68134e8af8f921a7655e9</t>
  </si>
  <si>
    <t>/organization/pi-cardia</t>
  </si>
  <si>
    <t>/funding-round/b441bac784fbbd570046925f1b26d8f1</t>
  </si>
  <si>
    <t>/ORGANIZATION/PI-CORAL</t>
  </si>
  <si>
    <t>/funding-round/1f58ce0078492a29e8f80c2b477dc584</t>
  </si>
  <si>
    <t>/organization/pi-corporation</t>
  </si>
  <si>
    <t>/funding-round/c11f6c6f8767dec3a2bdc19337178118</t>
  </si>
  <si>
    <t>/ORGANIZATION/PI-TOP</t>
  </si>
  <si>
    <t>/funding-round/a74a782c6a21d9c96bfaec8819dfbb19</t>
  </si>
  <si>
    <t>/organization/pialgo-technologies</t>
  </si>
  <si>
    <t>/funding-round/6066734398b535b43ab437b6a66396f9</t>
  </si>
  <si>
    <t>/ORGANIZATION/PIANO-MEDIA</t>
  </si>
  <si>
    <t>/funding-round/07bb3e642c55427ec50f1dafae68925e</t>
  </si>
  <si>
    <t>/organization/piano-media</t>
  </si>
  <si>
    <t>/funding-round/0a4837c4e7dc559ee27d1853b70d89aa</t>
  </si>
  <si>
    <t>/funding-round/67c56f4cbad509d5d18f7d3862fea4c6</t>
  </si>
  <si>
    <t>/funding-round/74b5f915f5a7ecfda6f75bcef8031d72</t>
  </si>
  <si>
    <t>/ORGANIZATION/PIANPIAN</t>
  </si>
  <si>
    <t>/funding-round/ff91a15862a315905ba6e2ac8f5d9e63</t>
  </si>
  <si>
    <t>/organization/piaochong-com</t>
  </si>
  <si>
    <t>/funding-round/948b9d11e2d52947a085c56c1b8b59d3</t>
  </si>
  <si>
    <t>/ORGANIZATION/PIATA-LABS</t>
  </si>
  <si>
    <t>/funding-round/8f0161b32ee6d0b3ab8445c1c80f08f2</t>
  </si>
  <si>
    <t>/organization/piauto</t>
  </si>
  <si>
    <t>/funding-round/d4946f563e74a0c1bcb33a4d26c0865f</t>
  </si>
  <si>
    <t>/ORGANIZATION/PIAZZZA</t>
  </si>
  <si>
    <t>/funding-round/32ccd9cd550c46bf76106507f4036c6e</t>
  </si>
  <si>
    <t>/organization/piazzza</t>
  </si>
  <si>
    <t>/funding-round/9262f69ed5b5b6b0d81d3f733dd00019</t>
  </si>
  <si>
    <t>/funding-round/f96804265df155add56f8aa24a7a5ef0</t>
  </si>
  <si>
    <t>/organization/pibidi-ltd</t>
  </si>
  <si>
    <t>/funding-round/07444053a474f5ebd7fd3af4b378c0e2</t>
  </si>
  <si>
    <t>/ORGANIZATION/PIBOX</t>
  </si>
  <si>
    <t>/funding-round/8e5dc218fb7b1434001dda9a657213f6</t>
  </si>
  <si>
    <t>/organization/pic5</t>
  </si>
  <si>
    <t>/funding-round/f0a2c2bdf57a8f11ae04e13ddd8f3fbe</t>
  </si>
  <si>
    <t>/ORGANIZATION/PICA8</t>
  </si>
  <si>
    <t>/funding-round/4767f1071df992c1847e8026195f7ef0</t>
  </si>
  <si>
    <t>/organization/pica8</t>
  </si>
  <si>
    <t>/funding-round/b5302e64916d0aef62b3240fbf6f6136</t>
  </si>
  <si>
    <t>/ORGANIZATION/PICABOO</t>
  </si>
  <si>
    <t>/funding-round/1bf375dbc156492b77cbcd471ca297fd</t>
  </si>
  <si>
    <t>/organization/picaboo</t>
  </si>
  <si>
    <t>/funding-round/8e9775840a97d5331131d195c21365cc</t>
  </si>
  <si>
    <t>/funding-round/95d82aa6f7f2e6ab2a3445d07bdb3527</t>
  </si>
  <si>
    <t>/funding-round/99ad91ee9e0681483f4e141b1131c7e7</t>
  </si>
  <si>
    <t>/funding-round/ec1ce5a392cd6b0f2f8730e78ceaccc1</t>
  </si>
  <si>
    <t>/funding-round/f22c631d7ead2809c6b78474d22d18a9</t>
  </si>
  <si>
    <t>/ORGANIZATION/PICAD-MEDIA</t>
  </si>
  <si>
    <t>/funding-round/0c688208e29467e1d0b46b96202704a7</t>
  </si>
  <si>
    <t>/organization/picad-media</t>
  </si>
  <si>
    <t>/funding-round/9537e56d43d9c5a9a54320cfc9406690</t>
  </si>
  <si>
    <t>/ORGANIZATION/PICAHOME-COM</t>
  </si>
  <si>
    <t>/funding-round/f2b41da029e16d1499f47aee7499245d</t>
  </si>
  <si>
    <t>/organization/picanova</t>
  </si>
  <si>
    <t>/funding-round/9a4fb4be7ea3678be5c76b6a596385da</t>
  </si>
  <si>
    <t>/ORGANIZATION/PICAPICA</t>
  </si>
  <si>
    <t>/funding-round/6fd5372a72a4aead35fef0779fa81a94</t>
  </si>
  <si>
    <t>/organization/picapp</t>
  </si>
  <si>
    <t>/funding-round/59130b1f8b5c7398eb86636f32d9f53e</t>
  </si>
  <si>
    <t>/ORGANIZATION/PICARRO</t>
  </si>
  <si>
    <t>/funding-round/9263585aa6e1039ebb0341954e6930cb</t>
  </si>
  <si>
    <t>/organization/picasolar</t>
  </si>
  <si>
    <t>/funding-round/af6ee21e8de047081b63ad5daa524e8d</t>
  </si>
  <si>
    <t>/ORGANIZATION/PICASSOMIO-COM</t>
  </si>
  <si>
    <t>/funding-round/b69d3ea78b68207e613fbc0fdea49a4f</t>
  </si>
  <si>
    <t>/organization/picatcha</t>
  </si>
  <si>
    <t>/funding-round/5ba7cc9085a0e1c7ebd68065837de116</t>
  </si>
  <si>
    <t>/ORGANIZATION/PICATCHA</t>
  </si>
  <si>
    <t>/funding-round/769868fcdab3881fc727f088cfc1f645</t>
  </si>
  <si>
    <t>/organization/picateers</t>
  </si>
  <si>
    <t>/funding-round/5ef40d9b8d2c64e4e02742719f025fd2</t>
  </si>
  <si>
    <t>/ORGANIZATION/PICATEERS</t>
  </si>
  <si>
    <t>/funding-round/c82a451394aeef80874bae243799e0c5</t>
  </si>
  <si>
    <t>/organization/picatic</t>
  </si>
  <si>
    <t>/funding-round/11f5a7533119a2eb3c9d2fc5f4c04464</t>
  </si>
  <si>
    <t>/ORGANIZATION/PICATIC</t>
  </si>
  <si>
    <t>/funding-round/71fe079695b8b40a8b19d68d6ce09121</t>
  </si>
  <si>
    <t>/organization/picbadges</t>
  </si>
  <si>
    <t>/funding-round/64d374c85d88264055de47922d9188f8</t>
  </si>
  <si>
    <t>/ORGANIZATION/PICBUY</t>
  </si>
  <si>
    <t>/funding-round/567e05db3bd8dac13b84e9ddf69a9128</t>
  </si>
  <si>
    <t>/organization/piccing</t>
  </si>
  <si>
    <t>/funding-round/272e7ddb4697c31a5f54b04f688badd1</t>
  </si>
  <si>
    <t>/ORGANIZATION/PICCING</t>
  </si>
  <si>
    <t>/funding-round/76ee84fe50acafd7baebf758565375a2</t>
  </si>
  <si>
    <t>/organization/piccsy</t>
  </si>
  <si>
    <t>/funding-round/735835bd5fe2bafd1a938e618895877c</t>
  </si>
  <si>
    <t>/ORGANIZATION/PICFAIR</t>
  </si>
  <si>
    <t>/funding-round/3c745cc5bf1dbcd81202255577ca5b00</t>
  </si>
  <si>
    <t>/organization/pichit-me</t>
  </si>
  <si>
    <t>/funding-round/16c87d6ff2aa5da2d664a43b3e58c3ef</t>
  </si>
  <si>
    <t>/ORGANIZATION/PICITUP</t>
  </si>
  <si>
    <t>/funding-round/7ba77455a562de1ced8e5fd3fdda4525</t>
  </si>
  <si>
    <t>/organization/pick</t>
  </si>
  <si>
    <t>/funding-round/b4c79ec4857c31b96c3f19806cdc5061</t>
  </si>
  <si>
    <t>/ORGANIZATION/PICK-A-STUDENT</t>
  </si>
  <si>
    <t>/funding-round/fb34b151db743707deef90726859053d</t>
  </si>
  <si>
    <t>/organization/pick-eat</t>
  </si>
  <si>
    <t>/funding-round/4b206dd0997a897ea2122fed4daee965</t>
  </si>
  <si>
    <t>/ORGANIZATION/PICK-EAT</t>
  </si>
  <si>
    <t>/funding-round/50b4423f39afbf5a8755c1d71d1820c5</t>
  </si>
  <si>
    <t>/organization/pick-em-pays</t>
  </si>
  <si>
    <t>/funding-round/5deb55bbf91551909271dbb2e60c65eb</t>
  </si>
  <si>
    <t>/ORGANIZATION/PICK1</t>
  </si>
  <si>
    <t>/funding-round/191b700744d6f8d828577cea7b412f36</t>
  </si>
  <si>
    <t>/organization/pick1</t>
  </si>
  <si>
    <t>/funding-round/44d5e8adaa29c3de4e6b511b4458f6e3</t>
  </si>
  <si>
    <t>/funding-round/d86f596407cffd8820721b66d2ba1335</t>
  </si>
  <si>
    <t>/organization/pickatale</t>
  </si>
  <si>
    <t>/funding-round/7b6741e1bc91c833e329ae50104ea18b</t>
  </si>
  <si>
    <t>/ORGANIZATION/PICKET</t>
  </si>
  <si>
    <t>/funding-round/c88a410da32f14c64606237bfb57a642</t>
  </si>
  <si>
    <t>/organization/picketreport-com</t>
  </si>
  <si>
    <t>/funding-round/e423e20186a61e7bfc946ec233a68e24</t>
  </si>
  <si>
    <t>/ORGANIZATION/PICKIE</t>
  </si>
  <si>
    <t>/funding-round/a57ff1ff876e42a9751b86b9648708bc</t>
  </si>
  <si>
    <t>/organization/pickie</t>
  </si>
  <si>
    <t>/funding-round/ddccbe1ffcf4de6615c0479827a33c43</t>
  </si>
  <si>
    <t>/ORGANIZATION/PICKINGO</t>
  </si>
  <si>
    <t>/funding-round/da14c84d4c1723bbc1f5ad3241fa1dd3</t>
  </si>
  <si>
    <t>/organization/pickle-3</t>
  </si>
  <si>
    <t>/funding-round/7df4ee71347ce30f70d489a6e7a88d0f</t>
  </si>
  <si>
    <t>/ORGANIZATION/PICKLE-3</t>
  </si>
  <si>
    <t>/funding-round/a9ef3f12a6dbcba3fa880ec017f7a2ec</t>
  </si>
  <si>
    <t>/funding-round/f43a90d1de0768c32e3dbf8917212f40</t>
  </si>
  <si>
    <t>/ORGANIZATION/PICKLIFY</t>
  </si>
  <si>
    <t>/funding-round/0fffb4d5093dcb4714e787a52462a663</t>
  </si>
  <si>
    <t>/organization/picklive</t>
  </si>
  <si>
    <t>/funding-round/70fd4e0b9e3e1f41559ad887013feece</t>
  </si>
  <si>
    <t>/ORGANIZATION/PICKMECAB</t>
  </si>
  <si>
    <t>/funding-round/279a63a172920796b9c6eef64f8e8df0</t>
  </si>
  <si>
    <t>/organization/pickmylaundry</t>
  </si>
  <si>
    <t>/funding-round/d28ef952c6120e7a8fcb9aff4148fe70</t>
  </si>
  <si>
    <t>/ORGANIZATION/PICKPARK</t>
  </si>
  <si>
    <t>/funding-round/79df84eb339e481ee46e11ac4e845997</t>
  </si>
  <si>
    <t>/organization/pickrr-technologies</t>
  </si>
  <si>
    <t>/funding-round/bb21eaf81b53f3299efea3baf122fa70</t>
  </si>
  <si>
    <t>/ORGANIZATION/PICKRSET</t>
  </si>
  <si>
    <t>/funding-round/c12f9828f7741e46a17ad8c9c329bf38</t>
  </si>
  <si>
    <t>/organization/pickspal</t>
  </si>
  <si>
    <t>/funding-round/6dea03969fcaa292d82996109a8d05df</t>
  </si>
  <si>
    <t>/ORGANIZATION/PICKSPAL</t>
  </si>
  <si>
    <t>/funding-round/7ad84ee385c2e0b6021f802629428549</t>
  </si>
  <si>
    <t>/funding-round/98ad4585928ded12e10360dd0f3e64ef</t>
  </si>
  <si>
    <t>/funding-round/ec702529de1761fa65e34a43c893c913</t>
  </si>
  <si>
    <t>/organization/pickup</t>
  </si>
  <si>
    <t>/funding-round/065b627b961de7a64cda0ac606e45832</t>
  </si>
  <si>
    <t>/ORGANIZATION/PICKUP-SERVICES</t>
  </si>
  <si>
    <t>/funding-round/64f8d77dc2d9d9cb5e99e5796e2163bc</t>
  </si>
  <si>
    <t>/organization/pickuppal</t>
  </si>
  <si>
    <t>/funding-round/032401dffb4a52978bf3f3b36a39e05b</t>
  </si>
  <si>
    <t>/ORGANIZATION/PICKWICK-WELLER</t>
  </si>
  <si>
    <t>/funding-round/0c5ea014648426b65e108987c96341ec</t>
  </si>
  <si>
    <t>/organization/pickwick-weller</t>
  </si>
  <si>
    <t>/funding-round/7a3cf41765eef917d43cba53221a0bfc</t>
  </si>
  <si>
    <t>/funding-round/80993c3eafef150700c3912a429d4c41</t>
  </si>
  <si>
    <t>/organization/picloud</t>
  </si>
  <si>
    <t>/funding-round/d75ec5ee20e0226a5b4e972f31221b7c</t>
  </si>
  <si>
    <t>/ORGANIZATION/PICLYF</t>
  </si>
  <si>
    <t>/funding-round/97f073a4924f6f1f03f82806955dae80</t>
  </si>
  <si>
    <t>/organization/piclyf</t>
  </si>
  <si>
    <t>/funding-round/a3844dad223cc9e993cdbe8a1be4f304</t>
  </si>
  <si>
    <t>/funding-round/c1c9c9445dd42140b81064f53763a63b</t>
  </si>
  <si>
    <t>/organization/picmonic</t>
  </si>
  <si>
    <t>/funding-round/4f0c4af8681cc34bbffd1c5bc44891da</t>
  </si>
  <si>
    <t>/ORGANIZATION/PICMONIC</t>
  </si>
  <si>
    <t>/funding-round/d81fbf5a00ecd97da403f806f4b8f4f5</t>
  </si>
  <si>
    <t>/funding-round/ecca131b62f4cd74b8ef470dd0422b27</t>
  </si>
  <si>
    <t>/ORGANIZATION/PICMONKEY</t>
  </si>
  <si>
    <t>/funding-round/92fbd1361e7c79485d77adb4b568bce3</t>
  </si>
  <si>
    <t>/organization/picnichealth</t>
  </si>
  <si>
    <t>/funding-round/65aae720b437e83e9dc873eec7086818</t>
  </si>
  <si>
    <t>/ORGANIZATION/PICNICHEALTH</t>
  </si>
  <si>
    <t>/funding-round/e88b8f1a462a2347788e839d5353f895</t>
  </si>
  <si>
    <t>/organization/pico-4</t>
  </si>
  <si>
    <t>/funding-round/41040aabc066a9ac7a1cce1e5d995e1f</t>
  </si>
  <si>
    <t>/ORGANIZATION/PICOBREW</t>
  </si>
  <si>
    <t>/funding-round/a976f31473b00a0ea0972d39f31d386b</t>
  </si>
  <si>
    <t>/organization/picobrew</t>
  </si>
  <si>
    <t>/funding-round/ac768001bb3a29ac0dcb67ff73b25b0b</t>
  </si>
  <si>
    <t>/ORGANIZATION/PICOCANDY</t>
  </si>
  <si>
    <t>/funding-round/2e6350d0fb0ac7404f70cc6ec9a1a537</t>
  </si>
  <si>
    <t>/organization/picocandy</t>
  </si>
  <si>
    <t>/funding-round/c52f5bbd3b8485cbd385b8348823a602</t>
  </si>
  <si>
    <t>/ORGANIZATION/PICOCENT</t>
  </si>
  <si>
    <t>/funding-round/ec617b2a673c03fe182b3ba1f41358f8</t>
  </si>
  <si>
    <t>/organization/picochip</t>
  </si>
  <si>
    <t>/funding-round/2cb13f198293a1ceddf51f88bd7340a4</t>
  </si>
  <si>
    <t>/ORGANIZATION/PICOCHIP</t>
  </si>
  <si>
    <t>/funding-round/3357051f5431cedcd42a878b8d43e81a</t>
  </si>
  <si>
    <t>/funding-round/42deb8ef009df1a11f75f058a78c6ecd</t>
  </si>
  <si>
    <t>/funding-round/4c16cb078b049da1922b654219aea9e6</t>
  </si>
  <si>
    <t>/funding-round/56e309b110212f4b5e388bcf503a4808</t>
  </si>
  <si>
    <t>/funding-round/6d22467ecd15fe482be52f7d1dc83932</t>
  </si>
  <si>
    <t>/funding-round/952ee5c2c3e28a60587ed13cfbccb2dc</t>
  </si>
  <si>
    <t>/ORGANIZATION/PICODEON</t>
  </si>
  <si>
    <t>/funding-round/18ddd32922aa2c8f11c45cf60f9cbc1e</t>
  </si>
  <si>
    <t>/organization/picodeon</t>
  </si>
  <si>
    <t>/funding-round/7ba6637cec35f8e1e3ed8fac3b6f967f</t>
  </si>
  <si>
    <t>/funding-round/b4238f1436f141b911794aefaa5e1705</t>
  </si>
  <si>
    <t>/funding-round/f94791d3f353009d41fe7609325cf6df</t>
  </si>
  <si>
    <t>/ORGANIZATION/PICOFEMTO</t>
  </si>
  <si>
    <t>/funding-round/2fff5311f49ec48ae545c956295cd101</t>
  </si>
  <si>
    <t>/organization/picolight</t>
  </si>
  <si>
    <t>/funding-round/14105041505f17c2c8b714c58cf3943d</t>
  </si>
  <si>
    <t>/ORGANIZATION/PICOLIGHT</t>
  </si>
  <si>
    <t>/funding-round/941f05fff95ec9d85a97273ff1641feb</t>
  </si>
  <si>
    <t>/funding-round/a300e282dc8ca6b2b18106e92f28eacc</t>
  </si>
  <si>
    <t>/ORGANIZATION/PICOMIZE</t>
  </si>
  <si>
    <t>/funding-round/4730de61689b8c0b1cb5313f2ade285a</t>
  </si>
  <si>
    <t>/organization/picooc-technology</t>
  </si>
  <si>
    <t>/funding-round/07d443b097f5ea99ebc83c3b609dbfd7</t>
  </si>
  <si>
    <t>/ORGANIZATION/PICOOC-TECHNOLOGY</t>
  </si>
  <si>
    <t>/funding-round/158c120a044f27f9da9d35bdfb1dcfc1</t>
  </si>
  <si>
    <t>/funding-round/ae11ee35b57259ebab246be4e3709431</t>
  </si>
  <si>
    <t>/ORGANIZATION/PICOSENSE</t>
  </si>
  <si>
    <t>/funding-round/572610fd2bdaeb0ad540274b8f3cfda6</t>
  </si>
  <si>
    <t>/organization/picospray</t>
  </si>
  <si>
    <t>/funding-round/a74965e82e1371b645e8ea3dd7cd592d</t>
  </si>
  <si>
    <t>/ORGANIZATION/PICOSTORM-CODE-LABS</t>
  </si>
  <si>
    <t>/funding-round/9f562aecc76e26f98af78c6376d9eadf</t>
  </si>
  <si>
    <t>/organization/picosun</t>
  </si>
  <si>
    <t>/funding-round/bd949666c7fc3fde7a3e4b0e05c16b79</t>
  </si>
  <si>
    <t>/ORGANIZATION/PICOTEK-INC</t>
  </si>
  <si>
    <t>/funding-round/21ffd551a271e729e51db990d031e363</t>
  </si>
  <si>
    <t>/organization/picotek-inc</t>
  </si>
  <si>
    <t>/funding-round/d3b1b20503a410ebe773b2e9e49024f1</t>
  </si>
  <si>
    <t>/ORGANIZATION/PICOVICO</t>
  </si>
  <si>
    <t>/funding-round/2435c1ebe6d7697d072f2a095105bf82</t>
  </si>
  <si>
    <t>/organization/picplum</t>
  </si>
  <si>
    <t>/funding-round/e521286bc4ebe8771966c8c7ad190307</t>
  </si>
  <si>
    <t>/ORGANIZATION/PICPRIZES</t>
  </si>
  <si>
    <t>/funding-round/58c0dc5554a8ca6f7fd10c08c422ecb1</t>
  </si>
  <si>
    <t>/organization/picrate-me</t>
  </si>
  <si>
    <t>/funding-round/317f18838408ec82705f0eb075a5b767</t>
  </si>
  <si>
    <t>/ORGANIZATION/PICRATE-ME</t>
  </si>
  <si>
    <t>/funding-round/dd29c79eef20563d2890512426ccc271</t>
  </si>
  <si>
    <t>/funding-round/ed1899755703a8f9e305d488e0e3bc8d</t>
  </si>
  <si>
    <t>/ORGANIZATION/PICS-AUDITING</t>
  </si>
  <si>
    <t>/funding-round/9450d408cd705954af31e16f984eabf0</t>
  </si>
  <si>
    <t>/organization/picsart</t>
  </si>
  <si>
    <t>/funding-round/bd2873852e2247d30b104b750a2765f8</t>
  </si>
  <si>
    <t>/ORGANIZATION/PICSART</t>
  </si>
  <si>
    <t>/funding-round/cbe05a7e9888d29f2479a24ff9a27755</t>
  </si>
  <si>
    <t>/organization/picsastock</t>
  </si>
  <si>
    <t>/funding-round/2669de354929fb356f85da2d6ef4ed27</t>
  </si>
  <si>
    <t>/ORGANIZATION/PICSASTOCK</t>
  </si>
  <si>
    <t>/funding-round/63239a1a3228906738e1d63ad2c21301</t>
  </si>
  <si>
    <t>/funding-round/e5558c88f311768c4d6490e06edcacc9</t>
  </si>
  <si>
    <t>/ORGANIZATION/PICSEAN</t>
  </si>
  <si>
    <t>/funding-round/d0f4ab4c7cd7baf0c14b0a61e718eef8</t>
  </si>
  <si>
    <t>/organization/picsel-technologies-limted</t>
  </si>
  <si>
    <t>/funding-round/000d33f7dfd1d9cb2a6f67754ddc4580</t>
  </si>
  <si>
    <t>/ORGANIZATION/PICSELL</t>
  </si>
  <si>
    <t>/funding-round/4f62204ac03745934b11ed90ef613ba3</t>
  </si>
  <si>
    <t>/organization/pict</t>
  </si>
  <si>
    <t>/funding-round/4bdfbb2d4f5f13562389141a9261c24c</t>
  </si>
  <si>
    <t>/ORGANIZATION/PICT</t>
  </si>
  <si>
    <t>/funding-round/95402cb5b26d72055555134f13c7d3e3</t>
  </si>
  <si>
    <t>/organization/pictage-inc</t>
  </si>
  <si>
    <t>/funding-round/6bc962c7fd4e1f2c9d11908513c2c90a</t>
  </si>
  <si>
    <t>/ORGANIZATION/PICTAGE-INC</t>
  </si>
  <si>
    <t>/funding-round/6fc7c54eb7626123cff42f2753e88861</t>
  </si>
  <si>
    <t>/organization/pictales</t>
  </si>
  <si>
    <t>/funding-round/f361465aa4046007d8a2cc5a3bda491e</t>
  </si>
  <si>
    <t>/ORGANIZATION/PICTARINE</t>
  </si>
  <si>
    <t>/funding-round/10b21b4d375c7f3e19acc3dd36cd8940</t>
  </si>
  <si>
    <t>/organization/pictela</t>
  </si>
  <si>
    <t>/funding-round/4b61c4777938363938b70bcd86b70f0e</t>
  </si>
  <si>
    <t>/ORGANIZATION/PICTELA</t>
  </si>
  <si>
    <t>/funding-round/c93e3231769c11b75d4202987e64d51d</t>
  </si>
  <si>
    <t>/funding-round/d42d57ee519b15666d736a99e19a9a80</t>
  </si>
  <si>
    <t>/funding-round/e81f1a745d1135130d6888cb204379ec</t>
  </si>
  <si>
    <t>/organization/pictorama</t>
  </si>
  <si>
    <t>/funding-round/c02d4bbd7a0cf14662d895ea11e47eac</t>
  </si>
  <si>
    <t>/ORGANIZATION/PICTORIOUS-PHOTO</t>
  </si>
  <si>
    <t>/funding-round/2dc4dfd1bf67a1f5fad9658fbc10952d</t>
  </si>
  <si>
    <t>/organization/pictour-us</t>
  </si>
  <si>
    <t>/funding-round/482191cd3c5b649ac81e114a140c4611</t>
  </si>
  <si>
    <t>/ORGANIZATION/PICTRITION-APP</t>
  </si>
  <si>
    <t>/funding-round/1d3030df6c2f9ea20d650688e8462368</t>
  </si>
  <si>
    <t>/organization/picturae</t>
  </si>
  <si>
    <t>/funding-round/3bd276fa6233d0ea11d46e870d73b75b</t>
  </si>
  <si>
    <t>/ORGANIZATION/PICTURE-HOUSE-COURT</t>
  </si>
  <si>
    <t>/funding-round/7a7ebee5b4fde79632265298a6dc38d2</t>
  </si>
  <si>
    <t>/organization/picture-production-company</t>
  </si>
  <si>
    <t>/funding-round/65305a6fbf433d5af96516ba9462c774</t>
  </si>
  <si>
    <t>/ORGANIZATION/PICTUREHEALING</t>
  </si>
  <si>
    <t>/funding-round/72793e6a779692fcb5b6ec26bac204e4</t>
  </si>
  <si>
    <t>/organization/picturehealing</t>
  </si>
  <si>
    <t>/funding-round/8ddbc89f2c0608e4cdcc41bf2b07ef8b</t>
  </si>
  <si>
    <t>/ORGANIZATION/PICTUREIQ</t>
  </si>
  <si>
    <t>/funding-round/aa1e0eb1c19b373e9b4aa6ad3d4e70b3</t>
  </si>
  <si>
    <t>/organization/picturelife</t>
  </si>
  <si>
    <t>/funding-round/33ea550396734a5c2ac2d488c98c39bb</t>
  </si>
  <si>
    <t>/ORGANIZATION/PICTURELIFE</t>
  </si>
  <si>
    <t>/funding-round/3ef42da96252557d802af6013719a74e</t>
  </si>
  <si>
    <t>/organization/pictureme-universe</t>
  </si>
  <si>
    <t>/funding-round/5b8859e39fac110789dac1b58c2c2694</t>
  </si>
  <si>
    <t>/ORGANIZATION/PICTUREME-UNIVERSE</t>
  </si>
  <si>
    <t>/funding-round/663abfba7583ec756a1ed6bb8ee04e8a</t>
  </si>
  <si>
    <t>/funding-round/e94e64e88fecee37c3ef9a0d8b791ed5</t>
  </si>
  <si>
    <t>/ORGANIZATION/PICTUREMENU</t>
  </si>
  <si>
    <t>/funding-round/b6771cf02bd9aed6fb1638b33f6c9166</t>
  </si>
  <si>
    <t>/organization/picturk</t>
  </si>
  <si>
    <t>/funding-round/8442c780b14bd31fd7363ee2cdf41805</t>
  </si>
  <si>
    <t>/ORGANIZATION/PICTURK</t>
  </si>
  <si>
    <t>/funding-round/e61a988c98c7c8ecb05fe74f7aed548b</t>
  </si>
  <si>
    <t>/organization/picurio</t>
  </si>
  <si>
    <t>/funding-round/db9c0725c6b16e9c797701944cadfcd4</t>
  </si>
  <si>
    <t>/ORGANIZATION/PICUS-SECURITY</t>
  </si>
  <si>
    <t>/funding-round/7b34bb2bf27a23be155bb32923ff28cc</t>
  </si>
  <si>
    <t>/organization/picwell</t>
  </si>
  <si>
    <t>/funding-round/6b846ec873ef3264cdf32764ff4c0e0c</t>
  </si>
  <si>
    <t>/ORGANIZATION/PICWING</t>
  </si>
  <si>
    <t>/funding-round/49f80f0a529c1ba405c8339d5ad69197</t>
  </si>
  <si>
    <t>/organization/picxe</t>
  </si>
  <si>
    <t>/funding-round/a8c40cd03e88cbfb032f29b64e39312c</t>
  </si>
  <si>
    <t>/ORGANIZATION/PICZO</t>
  </si>
  <si>
    <t>/funding-round/d178b58e3361b8b60b0959648e224b73</t>
  </si>
  <si>
    <t>/organization/pidefarma</t>
  </si>
  <si>
    <t>/funding-round/0a292b864dd3d03fc4ee088780490f24</t>
  </si>
  <si>
    <t>/ORGANIZATION/PIDEFARMA</t>
  </si>
  <si>
    <t>/funding-round/6b3942e9ee96fbc2f75c23f1edf48584</t>
  </si>
  <si>
    <t>/funding-round/72d31f3730f099163824e6502b1fddb4</t>
  </si>
  <si>
    <t>/funding-round/c2381f6bfdb8d92b9430b46612532b10</t>
  </si>
  <si>
    <t>/funding-round/f510ac9bf31dece3ff930f5b84111c6c</t>
  </si>
  <si>
    <t>/ORGANIZATION/PIDGON</t>
  </si>
  <si>
    <t>/funding-round/7dba8d19c4beff755aceb4c7cccbe7ac</t>
  </si>
  <si>
    <t>/organization/pie-3</t>
  </si>
  <si>
    <t>/funding-round/476436647e0ef8189ed824bb5d4d4866</t>
  </si>
  <si>
    <t>/ORGANIZATION/PIE-COMPUTING</t>
  </si>
  <si>
    <t>/funding-round/1bbe41f55fd2074e6d6fa4f33243a83d</t>
  </si>
  <si>
    <t>/organization/pie-computing</t>
  </si>
  <si>
    <t>/funding-round/20494c7d83e427ce4de5136daeda3bd4</t>
  </si>
  <si>
    <t>/ORGANIZATION/PIE-DIGITAL</t>
  </si>
  <si>
    <t>/funding-round/661c240410e34fa267cc814242fb3b08</t>
  </si>
  <si>
    <t>/organization/pie-software</t>
  </si>
  <si>
    <t>/funding-round/f787c6d5550ca9e47eb4707fd55cbb4d</t>
  </si>
  <si>
    <t>/ORGANIZATION/PIECE-CO</t>
  </si>
  <si>
    <t>/funding-round/1380a3e59868d8fec62af3d89675bc10</t>
  </si>
  <si>
    <t>/organization/piece-of-cake</t>
  </si>
  <si>
    <t>/funding-round/c9950908390ad4e6f4adcd26c9fa780b</t>
  </si>
  <si>
    <t>/ORGANIZATION/PIECEABLE</t>
  </si>
  <si>
    <t>/funding-round/80f3b679182305e715d495f8cfbbc664</t>
  </si>
  <si>
    <t>/organization/piecemaker-technologies</t>
  </si>
  <si>
    <t>/funding-round/467733a30c372cfdaa3cf5889889cb90</t>
  </si>
  <si>
    <t>/ORGANIZATION/PIECEMAKER-TECHNOLOGIES</t>
  </si>
  <si>
    <t>/funding-round/e594242f2039bd851ae435848d3422fb</t>
  </si>
  <si>
    <t>/organization/pied-piper</t>
  </si>
  <si>
    <t>/funding-round/aa5cbd467abf0df3b93133236a99046e</t>
  </si>
  <si>
    <t>/ORGANIZATION/PIED-PIPER</t>
  </si>
  <si>
    <t>/funding-round/d8ecb73c63c4e70bbb4e4e21bf74f5d7</t>
  </si>
  <si>
    <t>/organization/piedmont-bancorp</t>
  </si>
  <si>
    <t>/funding-round/46443f88a075d6e31637aac263238a18</t>
  </si>
  <si>
    <t>/ORGANIZATION/PIEDMONT-BIOPRODUCTS</t>
  </si>
  <si>
    <t>/funding-round/b71e2220f9e688afcb4908e2deee3508</t>
  </si>
  <si>
    <t>/organization/piedmont-pharmaceuticals</t>
  </si>
  <si>
    <t>/funding-round/6108921cb7541d8f28ddc38d70d821f5</t>
  </si>
  <si>
    <t>/ORGANIZATION/PIEDMONT-PHARMACEUTICALS</t>
  </si>
  <si>
    <t>/funding-round/cecb4a60238eff52a6eed5f8f49c575a</t>
  </si>
  <si>
    <t>/organization/piedmont-stone-center</t>
  </si>
  <si>
    <t>/funding-round/a51e83d5bcd5c5708a1d1ee1ba915606</t>
  </si>
  <si>
    <t>/ORGANIZATION/PIEDMONT-STONE-CENTER</t>
  </si>
  <si>
    <t>/funding-round/a5804b51298c0196a8c3a15062fe3a76</t>
  </si>
  <si>
    <t>/organization/piehole</t>
  </si>
  <si>
    <t>/funding-round/204a9ff6e038183be463692a84827e78</t>
  </si>
  <si>
    <t>/ORGANIZATION/PIEN</t>
  </si>
  <si>
    <t>/funding-round/5b78c47a33266b684009ed14a58eb196</t>
  </si>
  <si>
    <t>/organization/piena</t>
  </si>
  <si>
    <t>/funding-round/6dc6d077486b8918a547a3d272c14e13</t>
  </si>
  <si>
    <t>/ORGANIZATION/PIER-INC</t>
  </si>
  <si>
    <t>/funding-round/04e19d0aac19cfbe29a41626686ab522</t>
  </si>
  <si>
    <t>/organization/piercematrix</t>
  </si>
  <si>
    <t>/funding-round/01397469b0937143c86f40bdb7323ae9</t>
  </si>
  <si>
    <t>/ORGANIZATION/PIERCEMATRIX</t>
  </si>
  <si>
    <t>/funding-round/f06a7c5172713c15d2dbe18383b30cb9</t>
  </si>
  <si>
    <t>/organization/pieris-ag</t>
  </si>
  <si>
    <t>/funding-round/1d76f6cb6e0452c40a7e84f060b36399</t>
  </si>
  <si>
    <t>31-10-2002</t>
  </si>
  <si>
    <t>/ORGANIZATION/PIERIS-PROTEOLAB</t>
  </si>
  <si>
    <t>/funding-round/3e431ea3c4e26c325883fdf50be7b3ec</t>
  </si>
  <si>
    <t>/organization/pieris-proteolab</t>
  </si>
  <si>
    <t>/funding-round/8f5bdad58e10996527238c48d07e438b</t>
  </si>
  <si>
    <t>/funding-round/9bfb158eb5be836631b4d0ca515346a7</t>
  </si>
  <si>
    <t>/funding-round/aa2eff84ed73af9bff5accf57388447b</t>
  </si>
  <si>
    <t>/funding-round/f5fe1b8b3b5db7dbc2f11b8e049eb14c</t>
  </si>
  <si>
    <t>/organization/pigafe</t>
  </si>
  <si>
    <t>/funding-round/d18152bcd2d7e309e0deaf605cc05fdc</t>
  </si>
  <si>
    <t>/ORGANIZATION/PIGEONLY</t>
  </si>
  <si>
    <t>/funding-round/450171b16702c8f4b96f1555a02f05b6</t>
  </si>
  <si>
    <t>/organization/pigeonly</t>
  </si>
  <si>
    <t>/funding-round/4b359c2b9e5ec641f3265774a3777866</t>
  </si>
  <si>
    <t>/funding-round/4d3c32b92c8180709c40a1bdeb9bc998</t>
  </si>
  <si>
    <t>/funding-round/6b12f719dfedc95cc2d263ef6555a818</t>
  </si>
  <si>
    <t>/funding-round/89d84a3e4a564f8e9201ec1a931c7902</t>
  </si>
  <si>
    <t>/organization/piggipo</t>
  </si>
  <si>
    <t>/funding-round/e6952a4943576e0b082e04249763d133</t>
  </si>
  <si>
    <t>/ORGANIZATION/PIGGY-INC</t>
  </si>
  <si>
    <t>/funding-round/83b1ff62763749fd3159397d64386fed</t>
  </si>
  <si>
    <t>/organization/piggybackr</t>
  </si>
  <si>
    <t>/funding-round/85fbadbb3270d5c556154fb030384bab</t>
  </si>
  <si>
    <t>/ORGANIZATION/PIGGYDREAMS</t>
  </si>
  <si>
    <t>/funding-round/3a79f92d8d6bf244a9452b8ea89f6c9c</t>
  </si>
  <si>
    <t>/organization/pigit</t>
  </si>
  <si>
    <t>/funding-round/537f0c1d5f1d5cd7b6ad547ae126036f</t>
  </si>
  <si>
    <t>/ORGANIZATION/PIGMATA-MEDIA</t>
  </si>
  <si>
    <t>/funding-round/b600da69e750a00d2e3bd7fdf81df959</t>
  </si>
  <si>
    <t>/organization/pigu-group</t>
  </si>
  <si>
    <t>/funding-round/390d7668d702b49f7dd4f6612a02bd4b</t>
  </si>
  <si>
    <t>/ORGANIZATION/PIICTU</t>
  </si>
  <si>
    <t>/funding-round/7aaf5e6edcdce4d41fc36073a1ef67f4</t>
  </si>
  <si>
    <t>/organization/piictu</t>
  </si>
  <si>
    <t>/funding-round/87d0afa8c1836f2c7958c19d280f2f93</t>
  </si>
  <si>
    <t>/funding-round/de47b17ffa39d202071ac16252ac392a</t>
  </si>
  <si>
    <t>/organization/piiku</t>
  </si>
  <si>
    <t>/funding-round/71a639cb5c490e75936ce3e653d443ad</t>
  </si>
  <si>
    <t>/ORGANIZATION/PIIKU</t>
  </si>
  <si>
    <t>/funding-round/96bb62c28995cc8daad4eff8d2bd20c8</t>
  </si>
  <si>
    <t>/funding-round/afd42cbcb3d0ab4d645cbfd08ba63db3</t>
  </si>
  <si>
    <t>/ORGANIZATION/PIINPOINT</t>
  </si>
  <si>
    <t>/funding-round/bdba804aa5da26ee9319e0faf61d3bc0</t>
  </si>
  <si>
    <t>/organization/pijajo-com</t>
  </si>
  <si>
    <t>/funding-round/ec47bc1bd9113e2d47f5f1e2a6c6e0f7</t>
  </si>
  <si>
    <t>/ORGANIZATION/PIJNZORG</t>
  </si>
  <si>
    <t>/funding-round/6e3074789180ec8a4a61580e9f6612b6</t>
  </si>
  <si>
    <t>/organization/pijon</t>
  </si>
  <si>
    <t>/funding-round/58d9c774a891b828b0df787c11ac7cf9</t>
  </si>
  <si>
    <t>/ORGANIZATION/PIJON</t>
  </si>
  <si>
    <t>/funding-round/a71aac5cec54c6cc003b85c6966df13b</t>
  </si>
  <si>
    <t>/funding-round/dadaceaf8cb393cf8aa960924998ef48</t>
  </si>
  <si>
    <t>/ORGANIZATION/PIKANOTE</t>
  </si>
  <si>
    <t>/funding-round/92b41e7e1d421776a2298818ce613ad6</t>
  </si>
  <si>
    <t>/organization/pikhub</t>
  </si>
  <si>
    <t>/funding-round/395b45347e51974ffa548bb962b73bbe</t>
  </si>
  <si>
    <t>/ORGANIZATION/PIKI</t>
  </si>
  <si>
    <t>/funding-round/e60c02125c88a82daa267060c558d986</t>
  </si>
  <si>
    <t>/organization/pikimal</t>
  </si>
  <si>
    <t>/funding-round/3eaf3a093454e7961375afc5529cd0b6</t>
  </si>
  <si>
    <t>/ORGANIZATION/PIKTOCHART</t>
  </si>
  <si>
    <t>/funding-round/cbe6aae588105987cbb286e305ee3c7b</t>
  </si>
  <si>
    <t>/organization/piktochart</t>
  </si>
  <si>
    <t>/funding-round/cd75c74389538bbf1024db3c940a5a2e</t>
  </si>
  <si>
    <t>/ORGANIZATION/PIKU-MEDIA-K-K</t>
  </si>
  <si>
    <t>/funding-round/2359f71306a9e2d5f30eac85b49411f0</t>
  </si>
  <si>
    <t>/organization/pikum</t>
  </si>
  <si>
    <t>/funding-round/5c5fd49aacf306e041b563da619a7c26</t>
  </si>
  <si>
    <t>/ORGANIZATION/PIKUM</t>
  </si>
  <si>
    <t>/funding-round/c919f01e7a3e9fa89f2aae7ee87a9a52</t>
  </si>
  <si>
    <t>/organization/pikupnow-com</t>
  </si>
  <si>
    <t>/funding-round/14f04acde7a9d5c66e2a1364ed57539a</t>
  </si>
  <si>
    <t>/ORGANIZATION/PILEGROWTH-TECH</t>
  </si>
  <si>
    <t>/funding-round/2562820e3f66cc0b5fcbc7471105d359</t>
  </si>
  <si>
    <t>/organization/pileus-software-llc</t>
  </si>
  <si>
    <t>/funding-round/589bf3bbf2dd375e5349a7c6630cf67a</t>
  </si>
  <si>
    <t>/ORGANIZATION/PILGRIM-SOFTWARE</t>
  </si>
  <si>
    <t>/funding-round/e9c2e65c285f10064f2c6672d24ac41f</t>
  </si>
  <si>
    <t>/organization/pili</t>
  </si>
  <si>
    <t>/funding-round/971e52cc0efa6842d19ca5a605de07e8</t>
  </si>
  <si>
    <t>/ORGANIZATION/PILI-POP</t>
  </si>
  <si>
    <t>/funding-round/8690d8f3a4da72d7e2779071925acea4</t>
  </si>
  <si>
    <t>/organization/pilihdokter-com</t>
  </si>
  <si>
    <t>/funding-round/e061844c43fa75b90342b301a4e38842</t>
  </si>
  <si>
    <t>/ORGANIZATION/PILLARS4LIFE</t>
  </si>
  <si>
    <t>/funding-round/617bed8b7dac41a9bcdcb0c024e6d0d0</t>
  </si>
  <si>
    <t>/organization/pillars4life</t>
  </si>
  <si>
    <t>/funding-round/88d88832ebfbd1361c52c348d4424467</t>
  </si>
  <si>
    <t>/funding-round/aed7efe8603e0d6badc51e2318532796</t>
  </si>
  <si>
    <t>/funding-round/dc4155ea8098b22a835e4843afab7535</t>
  </si>
  <si>
    <t>/ORGANIZATION/PILLGUARD</t>
  </si>
  <si>
    <t>/funding-round/04753b1042ef82cff53085bafa4a28f1</t>
  </si>
  <si>
    <t>/organization/pillguard</t>
  </si>
  <si>
    <t>/funding-round/81f7e66499fafcea401e5d61e18eed0b</t>
  </si>
  <si>
    <t>/ORGANIZATION/PILLOW</t>
  </si>
  <si>
    <t>/funding-round/2145a554d5709901983e3ff245fd29ee</t>
  </si>
  <si>
    <t>/organization/pillow</t>
  </si>
  <si>
    <t>/funding-round/39d91e8cd037b6f999a7df0a11bf118d</t>
  </si>
  <si>
    <t>/ORGANIZATION/PILLPACK</t>
  </si>
  <si>
    <t>/funding-round/3eb3a6512c3b86220019a9fbb48c14ed</t>
  </si>
  <si>
    <t>/organization/pillpack</t>
  </si>
  <si>
    <t>/funding-round/51e814783b377549a5d397beeeca614a</t>
  </si>
  <si>
    <t>/funding-round/8bded14f1de6a796498e7648ab95ba97</t>
  </si>
  <si>
    <t>/funding-round/96e04828e6c490fa8052d0693ad450de</t>
  </si>
  <si>
    <t>/ORGANIZATION/PILOT-2</t>
  </si>
  <si>
    <t>/funding-round/1f11313d98006596bf42694baf332cbb</t>
  </si>
  <si>
    <t>/organization/pilot-2</t>
  </si>
  <si>
    <t>/funding-round/4a59982a8795ec229ad762e12295c397</t>
  </si>
  <si>
    <t>/ORGANIZATION/PILOT-AI-LABS</t>
  </si>
  <si>
    <t>/funding-round/dfd194dfe6ddfe25014d2ebbaccd1742</t>
  </si>
  <si>
    <t>/organization/pilot-software-inc-</t>
  </si>
  <si>
    <t>/funding-round/0053cbc5f935ca9d5a8f214441da79ba</t>
  </si>
  <si>
    <t>/ORGANIZATION/PILOT-SOFTWARE-INC-</t>
  </si>
  <si>
    <t>/funding-round/7c52bb60d752a74f0ecd8adf47d6e440</t>
  </si>
  <si>
    <t>/organization/pilot-systems</t>
  </si>
  <si>
    <t>/funding-round/cc0672a9011baae70f20e99dce9bb5ea</t>
  </si>
  <si>
    <t>/ORGANIZATION/PILOTTV</t>
  </si>
  <si>
    <t>/funding-round/83f96186ed77914f3b006c679799d080</t>
  </si>
  <si>
    <t>/organization/pimmr</t>
  </si>
  <si>
    <t>/funding-round/da9703ea068194b6afe498c7ec7db54d</t>
  </si>
  <si>
    <t>/ORGANIZATION/PIMORONI</t>
  </si>
  <si>
    <t>/funding-round/2e97c3deb8ab3d73630ac84954107e33</t>
  </si>
  <si>
    <t>/organization/pimoroni</t>
  </si>
  <si>
    <t>/funding-round/41733ce9f113d21f21898280e8b06611</t>
  </si>
  <si>
    <t>/funding-round/bcb97d869c7617da19b5aca5ffbec9c6</t>
  </si>
  <si>
    <t>/organization/pimovation-pty-ltd</t>
  </si>
  <si>
    <t>/funding-round/11be4160ddc472f312a56c3e246820fd</t>
  </si>
  <si>
    <t>/ORGANIZATION/PIMOVATION-PTY-LTD</t>
  </si>
  <si>
    <t>/funding-round/3db2d457e78c2f55f2eed251e266251d</t>
  </si>
  <si>
    <t>/organization/pin-digital</t>
  </si>
  <si>
    <t>/funding-round/ad2313a9c9244f0c2ac433b7e035c12b</t>
  </si>
  <si>
    <t>/ORGANIZATION/PIN-DIGITAL-2</t>
  </si>
  <si>
    <t>/funding-round/3472fbe4fdc064e690cbdd10fc5eb5c2</t>
  </si>
  <si>
    <t>/organization/pin-or-peg</t>
  </si>
  <si>
    <t>/funding-round/fc256557121db2876efe3f1106217710</t>
  </si>
  <si>
    <t>/ORGANIZATION/PIN-PAYMENTS</t>
  </si>
  <si>
    <t>/funding-round/3f3bb471e925f11ae83c0db7ec6aa0bf</t>
  </si>
  <si>
    <t>/organization/pin-your-client</t>
  </si>
  <si>
    <t>/funding-round/e3addfe77014902cc040396c850e7399</t>
  </si>
  <si>
    <t>/ORGANIZATION/PINBRIDGE-LLC</t>
  </si>
  <si>
    <t>/funding-round/fae26e01e9c5dd6c55fb3f272d517e0a</t>
  </si>
  <si>
    <t>/organization/pinc-solutions</t>
  </si>
  <si>
    <t>/funding-round/11fe0002093be34a26bad78be33f3bee</t>
  </si>
  <si>
    <t>/ORGANIZATION/PINC-SOLUTIONS</t>
  </si>
  <si>
    <t>/funding-round/16939e598a9c14cf55e32eb49f77dce2</t>
  </si>
  <si>
    <t>/funding-round/d21dc946485c06c509ba2cb3ecf6946c</t>
  </si>
  <si>
    <t>/ORGANIZATION/PINCH-MEDIA</t>
  </si>
  <si>
    <t>/funding-round/6b17c4e729e762a355d6a3149047eaf2</t>
  </si>
  <si>
    <t>/organization/pinch-media</t>
  </si>
  <si>
    <t>/funding-round/7a623be2d45d21a46bc0d4d6d74f0f43</t>
  </si>
  <si>
    <t>/funding-round/8d61f7d3274e6e0708d34323d6b40a4e</t>
  </si>
  <si>
    <t>/organization/pinchd</t>
  </si>
  <si>
    <t>/funding-round/b0d87b8bd5f52bd1a4046014b7d72526</t>
  </si>
  <si>
    <t>/ORGANIZATION/PINCHPOINT</t>
  </si>
  <si>
    <t>/funding-round/b0246d7e2489cc107185195cc2b37ec4</t>
  </si>
  <si>
    <t>/organization/pinckney-avenue-development</t>
  </si>
  <si>
    <t>/funding-round/0978d215d3bf705f0f6ecc2824013307</t>
  </si>
  <si>
    <t>/ORGANIZATION/PINDROP-SECURITY</t>
  </si>
  <si>
    <t>/funding-round/0b69baabb277072c93b75d1abfa86449</t>
  </si>
  <si>
    <t>/organization/pindrop-security</t>
  </si>
  <si>
    <t>/funding-round/6078edb7291c9b4d2fb2bb3307b75718</t>
  </si>
  <si>
    <t>/funding-round/be81d98615c455d10040119e217fd9d0</t>
  </si>
  <si>
    <t>/organization/pine-3</t>
  </si>
  <si>
    <t>/funding-round/14c0bac780324d37a07cf9655ca9d39c</t>
  </si>
  <si>
    <t>/ORGANIZATION/PINEVENT</t>
  </si>
  <si>
    <t>/funding-round/7f3318835e8128a68578952b1ef8d922</t>
  </si>
  <si>
    <t>/organization/pineventz-2</t>
  </si>
  <si>
    <t>/funding-round/0c235a12f3ee22fda7176c7918e5be9b</t>
  </si>
  <si>
    <t>/ORGANIZATION/PINEVIO</t>
  </si>
  <si>
    <t>/funding-round/e8c524445edc64a84215fd4c66c480a6</t>
  </si>
  <si>
    <t>/organization/pinewood-social</t>
  </si>
  <si>
    <t>/funding-round/4cc7267a7690e54919c1a9370c6e8473</t>
  </si>
  <si>
    <t>/ORGANIZATION/PING-2</t>
  </si>
  <si>
    <t>/funding-round/7f72d26829636972a8e798f9c4cb6464</t>
  </si>
  <si>
    <t>/organization/ping-an</t>
  </si>
  <si>
    <t>/funding-round/d4b60b811b58b882e2ca18decc30e657</t>
  </si>
  <si>
    <t>/ORGANIZATION/PING-COMMUNICATION</t>
  </si>
  <si>
    <t>/funding-round/79884a57a8684a858842053c9189938e</t>
  </si>
  <si>
    <t>/organization/ping-digital-network</t>
  </si>
  <si>
    <t>/funding-round/79fab206a346f7326de42473c67a5ad0</t>
  </si>
  <si>
    <t>/ORGANIZATION/PING-FM</t>
  </si>
  <si>
    <t>/funding-round/e0c3a45accf8e297cba2f04f19579def</t>
  </si>
  <si>
    <t>/organization/ping-fm</t>
  </si>
  <si>
    <t>/funding-round/fa094d64583a324516e72eb73b69e9b6</t>
  </si>
  <si>
    <t>/ORGANIZATION/PING-IDENTITY-CORPORATION</t>
  </si>
  <si>
    <t>/funding-round/0f38dbd48de7fe4a0625e840e18b0ac4</t>
  </si>
  <si>
    <t>/organization/ping-identity-corporation</t>
  </si>
  <si>
    <t>/funding-round/37ff1a3b4c12811f071eecaf98e5738d</t>
  </si>
  <si>
    <t>/funding-round/5bb645514b1f36c40564c546c0acd654</t>
  </si>
  <si>
    <t>/funding-round/67ecdbe02d234a88406ba7c141637ce2</t>
  </si>
  <si>
    <t>/funding-round/6fae61176dd07b5ce4d5ec400cb1f21e</t>
  </si>
  <si>
    <t>/funding-round/8f9a6a4192c84551293b5bd496a86bd9</t>
  </si>
  <si>
    <t>/funding-round/9231e26d6ca17741ea401d3870971631</t>
  </si>
  <si>
    <t>/funding-round/a1de7e1a8fd626a97ce001517e93ad14</t>
  </si>
  <si>
    <t>/funding-round/c776561670205b7761e3238d040c35c8</t>
  </si>
  <si>
    <t>/organization/ping4</t>
  </si>
  <si>
    <t>/funding-round/056a300be2d01f8eac9ed02257132c45</t>
  </si>
  <si>
    <t>/ORGANIZATION/PING4</t>
  </si>
  <si>
    <t>/funding-round/17e299fc2c2c4ed597241e2adb5c1580</t>
  </si>
  <si>
    <t>/funding-round/e10a0948bc8e473222c55b081cce2eb8</t>
  </si>
  <si>
    <t>/funding-round/e12d41ee24dee1755c1ea0c27b055c15</t>
  </si>
  <si>
    <t>/funding-round/fc9be6aa5aefcb74b9b019e7483bce07</t>
  </si>
  <si>
    <t>/ORGANIZATION/PINGBOARD</t>
  </si>
  <si>
    <t>/funding-round/4c7d940e965456dbb47ee99a1ba8d6ef</t>
  </si>
  <si>
    <t>/organization/pingco-com</t>
  </si>
  <si>
    <t>/funding-round/2f7a941562cc21b715ded9a733cf5100</t>
  </si>
  <si>
    <t>/ORGANIZATION/PINGER</t>
  </si>
  <si>
    <t>/funding-round/79f41b639685e61bc466ff2fe38f8176</t>
  </si>
  <si>
    <t>/organization/pinger</t>
  </si>
  <si>
    <t>/funding-round/da6f0fdb2db17820a0c0b7fc477539cc</t>
  </si>
  <si>
    <t>/funding-round/e3609358933187e9a9d5b1c7828c9a11</t>
  </si>
  <si>
    <t>/organization/pingg</t>
  </si>
  <si>
    <t>/funding-round/32a479b974848039dd8519230272d1dd</t>
  </si>
  <si>
    <t>/ORGANIZATION/PINGG</t>
  </si>
  <si>
    <t>/funding-round/4d0a8086e074708b3c53ec871864d5f4</t>
  </si>
  <si>
    <t>/funding-round/6ac3831b26bb3014f5a2adda6329271a</t>
  </si>
  <si>
    <t>/ORGANIZATION/PINGIFY-INTERNATIONAL</t>
  </si>
  <si>
    <t>/funding-round/1e542e54177a863ab2c3eb005862c412</t>
  </si>
  <si>
    <t>/organization/pingigoen</t>
  </si>
  <si>
    <t>/funding-round/89cb1da4bbf41978555864ac066297a7</t>
  </si>
  <si>
    <t>/ORGANIZATION/PINGMD</t>
  </si>
  <si>
    <t>/funding-round/9dea1cbef9483741f51ab101a9c57084</t>
  </si>
  <si>
    <t>/organization/pingmd</t>
  </si>
  <si>
    <t>/funding-round/cee0ad38417ebb8b83b6b2048c2cace7</t>
  </si>
  <si>
    <t>/funding-round/ecde0b30139c5e464ff3c58b6aeac97e</t>
  </si>
  <si>
    <t>/organization/pingme</t>
  </si>
  <si>
    <t>/funding-round/a381ce6c78ae273b733544c2b99a058e</t>
  </si>
  <si>
    <t>/ORGANIZATION/PINGPAD</t>
  </si>
  <si>
    <t>/funding-round/34c5fde01f4c67e4bb9affcf81fba9d1</t>
  </si>
  <si>
    <t>/organization/pingpad</t>
  </si>
  <si>
    <t>/funding-round/dcbf0358ca86e456222b0cbd99346203</t>
  </si>
  <si>
    <t>/ORGANIZATION/PINGPAL</t>
  </si>
  <si>
    <t>/funding-round/41413139f3619d5cd09d7d38464a9d8e</t>
  </si>
  <si>
    <t>/organization/pingpal</t>
  </si>
  <si>
    <t>/funding-round/472b740f2ecc4f78338aaddb373c8258</t>
  </si>
  <si>
    <t>/funding-round/89c6d2d9ca1574f9d08c869fa2926a6e</t>
  </si>
  <si>
    <t>/organization/pingplot</t>
  </si>
  <si>
    <t>/funding-round/dc8b5bb98cc0094d0a882d929e72dc39</t>
  </si>
  <si>
    <t>/ORGANIZATION/PINGSTAMP</t>
  </si>
  <si>
    <t>/funding-round/2532ffa37dd3c65b439182d2ff14dbbc</t>
  </si>
  <si>
    <t>/organization/pingtank</t>
  </si>
  <si>
    <t>/funding-round/3c03a4b20aaf9a7186d8417911b96a92</t>
  </si>
  <si>
    <t>/ORGANIZATION/PINGTANK</t>
  </si>
  <si>
    <t>/funding-round/6725395c084918a11937331af46f3dc8</t>
  </si>
  <si>
    <t>/funding-round/da97e5c055e718ea8695785015375cd2</t>
  </si>
  <si>
    <t>/ORGANIZATION/PINGTHINGS</t>
  </si>
  <si>
    <t>/funding-round/51ef993ea7c05837044a7dc7d8f3fcc8</t>
  </si>
  <si>
    <t>/organization/pingthings</t>
  </si>
  <si>
    <t>/funding-round/a14bf95c99ac73898b0270f581a33d6d</t>
  </si>
  <si>
    <t>/funding-round/d73e4c14ed7edd05e5d0eb273bb5512c</t>
  </si>
  <si>
    <t>/organization/pingtune-2</t>
  </si>
  <si>
    <t>/funding-round/a44077e42bf868250eecbbab8f7ad08d</t>
  </si>
  <si>
    <t>/ORGANIZATION/PINGUO</t>
  </si>
  <si>
    <t>/funding-round/1366e1efb53976e62023c186546a781d</t>
  </si>
  <si>
    <t>/organization/pinguo</t>
  </si>
  <si>
    <t>/funding-round/6164b9f5ca092681056c57618822d19b</t>
  </si>
  <si>
    <t>/funding-round/8cd8e9ff30b57f0775fcf92ca0d19ea7</t>
  </si>
  <si>
    <t>/organization/pingup</t>
  </si>
  <si>
    <t>/funding-round/409f3d96321e2c1aaf9345656e378729</t>
  </si>
  <si>
    <t>/ORGANIZATION/PINGVALUE</t>
  </si>
  <si>
    <t>/funding-round/1ab4c10753b3eea72d96b7724e1489dc</t>
  </si>
  <si>
    <t>/organization/pingvalue</t>
  </si>
  <si>
    <t>/funding-round/d9dc813ceddd92e9bd56af2eb4415cd4</t>
  </si>
  <si>
    <t>/ORGANIZATION/PINGWHEN</t>
  </si>
  <si>
    <t>/funding-round/59131e2c63f2996b04752f52384b65b5</t>
  </si>
  <si>
    <t>/organization/pingwyn</t>
  </si>
  <si>
    <t>/funding-round/681a8f1b4e6fac1406f7f8b8e9f1ffca</t>
  </si>
  <si>
    <t>/ORGANIZATION/PINIO</t>
  </si>
  <si>
    <t>/funding-round/821eee3bd3003b61410907f9cf1a09a3</t>
  </si>
  <si>
    <t>/organization/pinion-app</t>
  </si>
  <si>
    <t>/funding-round/43a32bf96e7a1103916432a3e0310f94</t>
  </si>
  <si>
    <t>/ORGANIZATION/PINION-APP</t>
  </si>
  <si>
    <t>/funding-round/76db5694120ef1b14c90a2afc4124666</t>
  </si>
  <si>
    <t>/funding-round/90aa6a8774c6249c95d39cd8420b78a0</t>
  </si>
  <si>
    <t>/ORGANIZATION/PINION-GG</t>
  </si>
  <si>
    <t>/funding-round/140e0ab228ca96ed535ed7ccf9500ebb</t>
  </si>
  <si>
    <t>/organization/pinion-gg</t>
  </si>
  <si>
    <t>/funding-round/f1dc495d0cc6b42f85b151f4551b62f0</t>
  </si>
  <si>
    <t>/ORGANIZATION/PINION-PINS</t>
  </si>
  <si>
    <t>/funding-round/d1f0b370964e906e54d5d39af058b802</t>
  </si>
  <si>
    <t>/organization/pinipa</t>
  </si>
  <si>
    <t>/funding-round/ebc71c8482d31e436ceb25f0b5628683</t>
  </si>
  <si>
    <t>/ORGANIZATION/PINK-REBEL-SHOES</t>
  </si>
  <si>
    <t>/funding-round/e1dbab9f1c92ed0e6e58e5dabb39c31a</t>
  </si>
  <si>
    <t>/organization/pinkberry</t>
  </si>
  <si>
    <t>/funding-round/5077b0045decedb0a76306ab66c6dd9c</t>
  </si>
  <si>
    <t>/ORGANIZATION/PINKDINGO</t>
  </si>
  <si>
    <t>/funding-round/35a98be0c212f063779c7254f0e0e987</t>
  </si>
  <si>
    <t>/organization/pinkelstar</t>
  </si>
  <si>
    <t>/funding-round/b0e3575699e0f73043ba0f76c94bfe13</t>
  </si>
  <si>
    <t>/ORGANIZATION/PINKOI</t>
  </si>
  <si>
    <t>/funding-round/ac24fa36c21ce706cdbe5bdc7d69f7f8</t>
  </si>
  <si>
    <t>/organization/pinkup</t>
  </si>
  <si>
    <t>/funding-round/d2a9a933e7d8fba2b731359b7c7a7c3e</t>
  </si>
  <si>
    <t>/ORGANIZATION/PINMETO</t>
  </si>
  <si>
    <t>/funding-round/5717bafa6a54836b4403385d7d291d97</t>
  </si>
  <si>
    <t>/organization/pinmeto</t>
  </si>
  <si>
    <t>/funding-round/b260b73de41bf8448f5a2cedbc46b6d4</t>
  </si>
  <si>
    <t>/ORGANIZATION/PINMYPET</t>
  </si>
  <si>
    <t>/funding-round/5088d291892841575606774dd2d33088</t>
  </si>
  <si>
    <t>/organization/pinnacle-biologics</t>
  </si>
  <si>
    <t>/funding-round/89bcc50a24a6249606f1d7bf96c75dfc</t>
  </si>
  <si>
    <t>/ORGANIZATION/PINNACLE-CONSULTING</t>
  </si>
  <si>
    <t>/funding-round/cb2d1272c16bf2c4887869fc27914d10</t>
  </si>
  <si>
    <t>/organization/pinnacle-ecs</t>
  </si>
  <si>
    <t>/funding-round/947a93e717bcf447db9457b20d33c0b2</t>
  </si>
  <si>
    <t>/ORGANIZATION/PINNACLE-ENGINES</t>
  </si>
  <si>
    <t>/funding-round/7e61b0c22631b580112180a94c497566</t>
  </si>
  <si>
    <t>/organization/pinnacle-engines</t>
  </si>
  <si>
    <t>/funding-round/880e6918d6f816c59d71572f43da51c9</t>
  </si>
  <si>
    <t>/ORGANIZATION/PINNACLE-ENTERPRISE-BUSINESS-SYSTEMS</t>
  </si>
  <si>
    <t>/funding-round/fa690a328fd6ea5899b01265464fa4b2</t>
  </si>
  <si>
    <t>/organization/pinnacle-holdings</t>
  </si>
  <si>
    <t>/funding-round/84024fd52a51d77f1cef64576adf38b6</t>
  </si>
  <si>
    <t>/ORGANIZATION/PINNACLE-MEDICAL-SOLUTIONS</t>
  </si>
  <si>
    <t>/funding-round/04a7b94c5196831dfda4d6b08d0946da</t>
  </si>
  <si>
    <t>/organization/pinnacle-medical-solutions</t>
  </si>
  <si>
    <t>/funding-round/17d0459f0efafbbdc3172c65bc91a31f</t>
  </si>
  <si>
    <t>/ORGANIZATION/PINNACLE-MIDSTREAM</t>
  </si>
  <si>
    <t>/funding-round/38ec9fb4c083c4e162a037ebebec76b3</t>
  </si>
  <si>
    <t>/organization/pinnacle-pharmaceuticals</t>
  </si>
  <si>
    <t>/funding-round/32b57274a145b2fd6e22bdc10ffc6429</t>
  </si>
  <si>
    <t>/ORGANIZATION/PINNACLE-SPINE</t>
  </si>
  <si>
    <t>/funding-round/ed4ab195496b959989725d085bbcacc3</t>
  </si>
  <si>
    <t>/organization/pinnacle-transplant-technologies</t>
  </si>
  <si>
    <t>/funding-round/f4b9ee8714d74e36579faa500bac04ce</t>
  </si>
  <si>
    <t>/ORGANIZATION/PINNACLECARE</t>
  </si>
  <si>
    <t>/funding-round/c71466ee2dc73b310dbbb72352f731f3</t>
  </si>
  <si>
    <t>/organization/pinnatta</t>
  </si>
  <si>
    <t>/funding-round/2242ff3f7c81ffc51196d4acd50c99f5</t>
  </si>
  <si>
    <t>/ORGANIZATION/PINNATTA</t>
  </si>
  <si>
    <t>/funding-round/3a87382e1cba66655165238b826c299a</t>
  </si>
  <si>
    <t>/funding-round/3c3a6652baa96a41959767cb97c4a345</t>
  </si>
  <si>
    <t>/funding-round/5b60085147ec84de3746086ef6e1dd34</t>
  </si>
  <si>
    <t>/funding-round/8601e7cbe670685b1729cfc7d77f18c8</t>
  </si>
  <si>
    <t>/funding-round/ab086e5c7398324b6f33724858456ce2</t>
  </si>
  <si>
    <t>/organization/pinoccio</t>
  </si>
  <si>
    <t>/funding-round/27a7fe9634f94b4296b9c3eb3272f66a</t>
  </si>
  <si>
    <t>/ORGANIZATION/PINOCCIO</t>
  </si>
  <si>
    <t>/funding-round/4124deb6c761139b52bde9775c7e85ff</t>
  </si>
  <si>
    <t>/funding-round/74b4c4dbe9817b3e4904d8901386551a</t>
  </si>
  <si>
    <t>/funding-round/9fadfefe70900b128fc39088c69ec0f7</t>
  </si>
  <si>
    <t>/organization/pinocular</t>
  </si>
  <si>
    <t>/funding-round/00cdd7e5029f863eb3bfa8f4e914ef6d</t>
  </si>
  <si>
    <t>/ORGANIZATION/PINOY-CLASSIFIEDS</t>
  </si>
  <si>
    <t>/funding-round/f2070001322fc1884b0695e5b9e5d137</t>
  </si>
  <si>
    <t>/organization/pinoytravel</t>
  </si>
  <si>
    <t>/funding-round/8c222a89e66e09228b507d38487a0bb3</t>
  </si>
  <si>
    <t>/ORGANIZATION/PINPAY</t>
  </si>
  <si>
    <t>/funding-round/d8df76e988da5b42c92a487ecf5f93cb</t>
  </si>
  <si>
    <t>/organization/pinpoint-md</t>
  </si>
  <si>
    <t>/funding-round/0681cdc6e47b100697c12487cfc94987</t>
  </si>
  <si>
    <t>/ORGANIZATION/PINPOINT-MD</t>
  </si>
  <si>
    <t>/funding-round/1bb98626570cf3364882c6eb4542d034</t>
  </si>
  <si>
    <t>/funding-round/f5bd0338e47394b69ab261f739ffac6f</t>
  </si>
  <si>
    <t>/ORGANIZATION/PINPOINT-NETWORKS</t>
  </si>
  <si>
    <t>/funding-round/59a92be71e33a87c4148308c203cba37</t>
  </si>
  <si>
    <t>/organization/pinpoint-selling</t>
  </si>
  <si>
    <t>/funding-round/3e953618921fc02f1cf0d99955211a5b</t>
  </si>
  <si>
    <t>/ORGANIZATION/PINPOINTCARE</t>
  </si>
  <si>
    <t>/funding-round/5a1784980d4eb737d5fba5484daa4a41</t>
  </si>
  <si>
    <t>/organization/pinpointe</t>
  </si>
  <si>
    <t>/funding-round/ecfd24381cb4e4240d93c8fa2bbc1135</t>
  </si>
  <si>
    <t>/ORGANIZATION/PINROSE</t>
  </si>
  <si>
    <t>/funding-round/0cb17199fe1ccd20f32fc04b3fa2f35a</t>
  </si>
  <si>
    <t>/organization/pinrose</t>
  </si>
  <si>
    <t>/funding-round/285013307c7a504efc6089c6d87268da</t>
  </si>
  <si>
    <t>/funding-round/f16c75047b4ddadd394144ae5c7cf011</t>
  </si>
  <si>
    <t>/organization/pins</t>
  </si>
  <si>
    <t>/funding-round/2b286aa3db1931f700fa9524334c79ac</t>
  </si>
  <si>
    <t>/ORGANIZATION/PINSCRIPTIVE-INC</t>
  </si>
  <si>
    <t>/funding-round/b31308c94607751ffd643e00c1c2afe2</t>
  </si>
  <si>
    <t>/organization/pinshape</t>
  </si>
  <si>
    <t>/funding-round/d7f4728d2a7627cde641426b3eded684</t>
  </si>
  <si>
    <t>/ORGANIZATION/PINSIGHT</t>
  </si>
  <si>
    <t>/funding-round/af67156263f441e5be5573d2da0a164b</t>
  </si>
  <si>
    <t>/organization/pinstant-karma</t>
  </si>
  <si>
    <t>/funding-round/0d9d650aa036be779b47ca59a5097c16</t>
  </si>
  <si>
    <t>/ORGANIZATION/PINSTORY-LLC</t>
  </si>
  <si>
    <t>/funding-round/63b33ef69651913969d2487376f9c437</t>
  </si>
  <si>
    <t>/organization/pinstory-llc</t>
  </si>
  <si>
    <t>/funding-round/d033a5e1ab1809beb5eff62d2cb14356</t>
  </si>
  <si>
    <t>/ORGANIZATION/PINSTRIPE</t>
  </si>
  <si>
    <t>/funding-round/08cf71f15307ea675f4ed5d107888c2c</t>
  </si>
  <si>
    <t>/organization/pinstripe</t>
  </si>
  <si>
    <t>/funding-round/ff954462fe33a57e5797ae3854cde7a0</t>
  </si>
  <si>
    <t>/ORGANIZATION/PINT-PLEASE</t>
  </si>
  <si>
    <t>/funding-round/2236057a63f86c1bafb30b242e9b91d6</t>
  </si>
  <si>
    <t>/organization/pinta-biotherapeutics</t>
  </si>
  <si>
    <t>/funding-round/14907860e8e42a15e65ac6e2443541e4</t>
  </si>
  <si>
    <t>/ORGANIZATION/PINTA-BIOTHERAPEUTICS</t>
  </si>
  <si>
    <t>/funding-round/19d7ae24f4a08ef5da99d6211fb9fa68</t>
  </si>
  <si>
    <t>/funding-round/4995acc32d4812edb0faaab3f4cae69d</t>
  </si>
  <si>
    <t>/funding-round/656e6f1c5f69a06db806f1083f6da2ed</t>
  </si>
  <si>
    <t>/funding-round/888b19f8a8c34752c8b4c6ddc0bb54f3</t>
  </si>
  <si>
    <t>/ORGANIZATION/PINTACT</t>
  </si>
  <si>
    <t>/funding-round/73cd09335887c470e6280fbf51941aaf</t>
  </si>
  <si>
    <t>/organization/pintail-technologies</t>
  </si>
  <si>
    <t>/funding-round/78a9249b22c9a930a98e4bce1b69ed89</t>
  </si>
  <si>
    <t>/ORGANIZATION/PINTAIL-TECHNOLOGIES</t>
  </si>
  <si>
    <t>/funding-round/a1f875aaca1712d0825eec7f48d86663</t>
  </si>
  <si>
    <t>/organization/pinterest</t>
  </si>
  <si>
    <t>/funding-round/0496ad3dc92362acf09f9ebf80715739</t>
  </si>
  <si>
    <t>/ORGANIZATION/PINTEREST</t>
  </si>
  <si>
    <t>/funding-round/16691e3deb05e4096526766f923588ff</t>
  </si>
  <si>
    <t>/funding-round/182b68e6f4b7eab398d4139f6470383f</t>
  </si>
  <si>
    <t>/funding-round/1a1ea5eacf5093a83ddcd8cf3d58fbd9</t>
  </si>
  <si>
    <t>/funding-round/2478b0af9305549cdb5466114e902f93</t>
  </si>
  <si>
    <t>/funding-round/2dd190d6111fbe78f841b82c38729bc1</t>
  </si>
  <si>
    <t>/funding-round/316ba090b7e1c4a5cfc785ed1a11e4db</t>
  </si>
  <si>
    <t>/funding-round/7292462dce7dcb2aae071e2c7a7fdcb7</t>
  </si>
  <si>
    <t>/funding-round/7bdc008a018a708b9816d651bf3150f5</t>
  </si>
  <si>
    <t>/funding-round/83be12d07fa0d616fbb2114153e1b43f</t>
  </si>
  <si>
    <t>/organization/pintex-pharmaceuticals</t>
  </si>
  <si>
    <t>/funding-round/7413ceeb78bb33c1b90c5c49fb92da17</t>
  </si>
  <si>
    <t>/ORGANIZATION/PINTICS</t>
  </si>
  <si>
    <t>/funding-round/1b24635a324d543ee219a402763f4407</t>
  </si>
  <si>
    <t>/organization/pintley</t>
  </si>
  <si>
    <t>/funding-round/2d74c285bcf80190b8bb7b6a10e29bef</t>
  </si>
  <si>
    <t>/ORGANIZATION/PINTRACK-LTD</t>
  </si>
  <si>
    <t>/funding-round/2b935982374ba8bf91382588ebf64171</t>
  </si>
  <si>
    <t>/organization/pintrack-ltd</t>
  </si>
  <si>
    <t>/funding-round/85b88d2e33e99ddbd690bf2d34d50fa3</t>
  </si>
  <si>
    <t>/ORGANIZATION/PINWINE-CN</t>
  </si>
  <si>
    <t>/funding-round/2037424148904cf8b584205e116be3b5</t>
  </si>
  <si>
    <t>/organization/pinwine-cn</t>
  </si>
  <si>
    <t>/funding-round/d02e1098ddbc98ff04d2a0270fedeff5</t>
  </si>
  <si>
    <t>/ORGANIZATION/PINXTER-INC</t>
  </si>
  <si>
    <t>/funding-round/126b1c8b4d1f39da9f33ff8d11922c04</t>
  </si>
  <si>
    <t>/organization/pinxter-inc</t>
  </si>
  <si>
    <t>/funding-round/31e22a1bb837238a2b7ffc271abfaa24</t>
  </si>
  <si>
    <t>/funding-round/33933413da1c4dde9a8eae2089e9aa41</t>
  </si>
  <si>
    <t>/funding-round/5c52538de1142236e87df336cbc9a830</t>
  </si>
  <si>
    <t>/ORGANIZATION/PINYATA</t>
  </si>
  <si>
    <t>/funding-round/0e7024aea2996734f6e0d26ea42686c0</t>
  </si>
  <si>
    <t>/organization/pinyata</t>
  </si>
  <si>
    <t>/funding-round/5b2ee50c250f2685a0b07189c36f4065</t>
  </si>
  <si>
    <t>/ORGANIZATION/PINYON-TECHNOLOGIES</t>
  </si>
  <si>
    <t>/funding-round/0f040f9e620da16b86e98d12daa79fec</t>
  </si>
  <si>
    <t>/organization/pinyon-technologies</t>
  </si>
  <si>
    <t>/funding-round/21c24ef428a5f437e6a9e13b08488d94</t>
  </si>
  <si>
    <t>/funding-round/95343b8efd0493f22a10d781aa6aa34d</t>
  </si>
  <si>
    <t>/funding-round/d10e862d5db12bd3feda5cf54e378237</t>
  </si>
  <si>
    <t>/funding-round/e4c05c2baeccbd52cd9daa74994459f1</t>
  </si>
  <si>
    <t>/organization/pioneer-square-labs</t>
  </si>
  <si>
    <t>/funding-round/1897c15cc277b44e46d80694c1928b72</t>
  </si>
  <si>
    <t>/ORGANIZATION/PIONEER-SURGICAL-TECHNOLOGY</t>
  </si>
  <si>
    <t>/funding-round/529cf52bf7a0f2e764ef548c5410c4f8</t>
  </si>
  <si>
    <t>/organization/pioneer-surgical-technology</t>
  </si>
  <si>
    <t>/funding-round/bef8191542d79147287516a3a2dc21fe</t>
  </si>
  <si>
    <t>/funding-round/d8b6c69ef939d8eaa509fa28c01ba44b</t>
  </si>
  <si>
    <t>/organization/pioneers</t>
  </si>
  <si>
    <t>/funding-round/2168fd893076ce8bd55611c808ed022f</t>
  </si>
  <si>
    <t>/ORGANIZATION/PIONEERS</t>
  </si>
  <si>
    <t>/funding-round/d3991b64d0c213b759a348aded9e9221</t>
  </si>
  <si>
    <t>/organization/pionetics</t>
  </si>
  <si>
    <t>/funding-round/7daba3175285ab5226c05df09cf14720</t>
  </si>
  <si>
    <t>/ORGANIZATION/PIP-LEARNING</t>
  </si>
  <si>
    <t>/funding-round/ee5f2aa90a11f72bd9604f515afc1ce2</t>
  </si>
  <si>
    <t>/organization/pip-nut</t>
  </si>
  <si>
    <t>/funding-round/8a8dc184ff26d9cd46f75ab4ad1d21b5</t>
  </si>
  <si>
    <t>/ORGANIZATION/PIP-PET-RECOGNITION</t>
  </si>
  <si>
    <t>/funding-round/92386b5d98ef21b9c57fa9e1a5fec47b</t>
  </si>
  <si>
    <t>/organization/pipa+bella</t>
  </si>
  <si>
    <t>/funding-round/1746a4ff3878223663120a47d6ee3b1d</t>
  </si>
  <si>
    <t>/ORGANIZATION/PIPEDRIVE</t>
  </si>
  <si>
    <t>/funding-round/3645912b2e83a70f5d9557591b7750f6</t>
  </si>
  <si>
    <t>/organization/pipedrive</t>
  </si>
  <si>
    <t>/funding-round/80a180e53616ed8864862722f5ce6e5c</t>
  </si>
  <si>
    <t>/funding-round/9410cfc9eaee4d7da07e11f0742208aa</t>
  </si>
  <si>
    <t>/funding-round/cf55decfc11671d74174a82879862418</t>
  </si>
  <si>
    <t>/funding-round/d4bfeccce5955eb7a4c4a8661481a69e</t>
  </si>
  <si>
    <t>/organization/pipefish</t>
  </si>
  <si>
    <t>/funding-round/5e64c10ed6388bf5bbcb5962468e37bd</t>
  </si>
  <si>
    <t>/ORGANIZATION/PIPEFISH</t>
  </si>
  <si>
    <t>/funding-round/918fb1caa12a665799bea5c06131c7b2</t>
  </si>
  <si>
    <t>/organization/pipefy</t>
  </si>
  <si>
    <t>/funding-round/46ecafcaafe36cf0fdbfcf612ebc92f6</t>
  </si>
  <si>
    <t>/ORGANIZATION/PIPELEND</t>
  </si>
  <si>
    <t>/funding-round/4a57dd331a6ea006e66e6eaacdeecb14</t>
  </si>
  <si>
    <t>/organization/pipeline</t>
  </si>
  <si>
    <t>/funding-round/fef3c639f95424c23bcf55e1b0afb001</t>
  </si>
  <si>
    <t>/ORGANIZATION/PIPELINE-BIOMEDICAL-HOLDINGS</t>
  </si>
  <si>
    <t>/funding-round/b59e1ca93afb140ef7d2518ea33debc7</t>
  </si>
  <si>
    <t>/organization/pipeline-biomedical-holdings</t>
  </si>
  <si>
    <t>/funding-round/b6329d7dd330eb30638ed440c6f157c1</t>
  </si>
  <si>
    <t>/ORGANIZATION/PIPELINE-MICRO</t>
  </si>
  <si>
    <t>/funding-round/4d532cc72faf85ba2fb50c2e8b0e95fb</t>
  </si>
  <si>
    <t>/organization/pipeline-micro</t>
  </si>
  <si>
    <t>/funding-round/c8ae0f18d6760e95a27cb2e78559a970</t>
  </si>
  <si>
    <t>/ORGANIZATION/PIPELINECHECK</t>
  </si>
  <si>
    <t>/funding-round/192feae3ef4d686ab9f6b2cc2696c23e</t>
  </si>
  <si>
    <t>/organization/pipelinecheck</t>
  </si>
  <si>
    <t>/funding-round/264784f9fc04b4920d58ed8c8bafdfdb</t>
  </si>
  <si>
    <t>/funding-round/5168065bca2b33bbb0f94dee2334d961</t>
  </si>
  <si>
    <t>/funding-round/578d1301a6bfb5834cbac94044c863c9</t>
  </si>
  <si>
    <t>/ORGANIZATION/PIPELINEDB</t>
  </si>
  <si>
    <t>/funding-round/15986b734fd5e8e380905996cbee48d8</t>
  </si>
  <si>
    <t>/organization/pipelinedeals-com</t>
  </si>
  <si>
    <t>/funding-round/1ce7e2ecc4cd4d5c2f6674e990310928</t>
  </si>
  <si>
    <t>/ORGANIZATION/PIPELINEFX</t>
  </si>
  <si>
    <t>/funding-round/5a272c277e058184ef7ec5e6b729bc95</t>
  </si>
  <si>
    <t>/organization/pipelinersales-corporation</t>
  </si>
  <si>
    <t>/funding-round/0a7f5e6ad658cd68a4af4c4d0533ef6a</t>
  </si>
  <si>
    <t>/ORGANIZATION/PIPELINERX</t>
  </si>
  <si>
    <t>/funding-round/37610375fca9db925cfd88a682485038</t>
  </si>
  <si>
    <t>/organization/pipelinerx</t>
  </si>
  <si>
    <t>/funding-round/c846abf1c91153609367e0b8eb5aa69a</t>
  </si>
  <si>
    <t>/funding-round/f41765afb04eecb27d590a79c87ab610</t>
  </si>
  <si>
    <t>/organization/piper</t>
  </si>
  <si>
    <t>/funding-round/64ca58452f75190c0e3240eb18df48bc</t>
  </si>
  <si>
    <t>/ORGANIZATION/PIPER</t>
  </si>
  <si>
    <t>/funding-round/d972a40c7999776b46758a2b95fd2fae</t>
  </si>
  <si>
    <t>/organization/piper-2</t>
  </si>
  <si>
    <t>/funding-round/3013adaa6e8b4488396ac7ebbd62c1b2</t>
  </si>
  <si>
    <t>/ORGANIZATION/PIPER-2</t>
  </si>
  <si>
    <t>/funding-round/ab74e35f2a2ff72d65efadfb7e6c3736</t>
  </si>
  <si>
    <t>/organization/piperscout</t>
  </si>
  <si>
    <t>/funding-round/5bd394d0b0a3d94e3cb258f2cdf07c99</t>
  </si>
  <si>
    <t>/ORGANIZATION/PIPETOP</t>
  </si>
  <si>
    <t>/funding-round/0a0ffed100cc0d62c360293375a219ab</t>
  </si>
  <si>
    <t>/organization/pipetop</t>
  </si>
  <si>
    <t>/funding-round/5b34c0d39bc8541fabe2b85064302222</t>
  </si>
  <si>
    <t>/ORGANIZATION/PIPETTE</t>
  </si>
  <si>
    <t>/funding-round/d1163905475a5c2a245fbba75ed28422</t>
  </si>
  <si>
    <t>/organization/pipit-interactive</t>
  </si>
  <si>
    <t>/funding-round/162863c00c508e46140db8c4b6f90bd3</t>
  </si>
  <si>
    <t>/ORGANIZATION/PIPPIO</t>
  </si>
  <si>
    <t>/funding-round/be0fe6f06167198bfbc08bce680c1890</t>
  </si>
  <si>
    <t>/organization/pipsports</t>
  </si>
  <si>
    <t>/funding-round/acb141031201f253b4c8144e22d895c7</t>
  </si>
  <si>
    <t>/ORGANIZATION/PIQ</t>
  </si>
  <si>
    <t>/funding-round/6b676fe0d2dfdd214afbaa629db6fe1a</t>
  </si>
  <si>
    <t>/organization/piqniq</t>
  </si>
  <si>
    <t>/funding-round/95a111e73aa2cca6ce1cd187a2f27062</t>
  </si>
  <si>
    <t>/ORGANIZATION/PIQNIQ</t>
  </si>
  <si>
    <t>/funding-round/99e94c64dd3cd20b1e91c1eaa2ddf4db</t>
  </si>
  <si>
    <t>/organization/piqora</t>
  </si>
  <si>
    <t>/funding-round/9fc43825e27f8e15500c89b397f1dc29</t>
  </si>
  <si>
    <t>/ORGANIZATION/PIQORA</t>
  </si>
  <si>
    <t>/funding-round/d3d9dcae02b2bafdd2f18b2ef66b315c</t>
  </si>
  <si>
    <t>/funding-round/e11d6d9e1294dd91ac3583fefffb25e6</t>
  </si>
  <si>
    <t>/ORGANIZATION/PIQQUAL</t>
  </si>
  <si>
    <t>/funding-round/3db7c284a3889b77d334f92b4abf928f</t>
  </si>
  <si>
    <t>/organization/piqqual</t>
  </si>
  <si>
    <t>/funding-round/3fbd9c7d32a86b3c809d8ca1a35816ce</t>
  </si>
  <si>
    <t>/ORGANIZATION/PIQUBE</t>
  </si>
  <si>
    <t>/funding-round/fb4463e8fadc90f18e41bf6aefa411bb</t>
  </si>
  <si>
    <t>/organization/pique-therapeutics</t>
  </si>
  <si>
    <t>/funding-round/53790c613800c38a9a5e44629478c391</t>
  </si>
  <si>
    <t>/ORGANIZATION/PIQUR-THERAPEUTICS</t>
  </si>
  <si>
    <t>/funding-round/0c56cd4f68d0fd6e4740448ddea9928b</t>
  </si>
  <si>
    <t>/organization/piqur-therapeutics</t>
  </si>
  <si>
    <t>/funding-round/0e9e370fb1b557953430a09ead83f4ff</t>
  </si>
  <si>
    <t>/ORGANIZATION/PIRAMAL-REALTY</t>
  </si>
  <si>
    <t>/funding-round/272fe3caf48eb7170a1c922a784a3ea4</t>
  </si>
  <si>
    <t>/organization/piramal-realty</t>
  </si>
  <si>
    <t>/funding-round/514f2d7f116771b3a0a6bae33375738d</t>
  </si>
  <si>
    <t>/ORGANIZATION/PIRAMED</t>
  </si>
  <si>
    <t>/funding-round/7a9cc64eb4e09528574fccfb1b0b9772</t>
  </si>
  <si>
    <t>/organization/pirate-brands</t>
  </si>
  <si>
    <t>/funding-round/3718b2b695c7992c301290e64cf04dec</t>
  </si>
  <si>
    <t>/ORGANIZATION/PIRATE-BRANDS</t>
  </si>
  <si>
    <t>/funding-round/70f0374f8e19fbf701377f7d7c90b25e</t>
  </si>
  <si>
    <t>/organization/pirate-custom-carz-2</t>
  </si>
  <si>
    <t>/funding-round/425e7bb9a33de0b45edce8b4370c79f2</t>
  </si>
  <si>
    <t>/ORGANIZATION/PIRATE-PAY</t>
  </si>
  <si>
    <t>/funding-round/5c3abc1e66900539175cacc03dc1d026</t>
  </si>
  <si>
    <t>/organization/pirate3d</t>
  </si>
  <si>
    <t>/funding-round/0c8bee03cd2bc1a3e0999534b3927200</t>
  </si>
  <si>
    <t>/ORGANIZATION/PIRATE3D</t>
  </si>
  <si>
    <t>/funding-round/c32073bafe0901689d4e1df1702932d9</t>
  </si>
  <si>
    <t>/funding-round/e20a50c49fb9c054742d79f44358adac</t>
  </si>
  <si>
    <t>/ORGANIZATION/PIRC</t>
  </si>
  <si>
    <t>/funding-round/a03efdd8d56fc6ae5637d70ebf38767b</t>
  </si>
  <si>
    <t>/organization/pirch</t>
  </si>
  <si>
    <t>/funding-round/fd49318d388f495fdd3f4d4a1f3444b4</t>
  </si>
  <si>
    <t>/ORGANIZATION/PIRQ</t>
  </si>
  <si>
    <t>/funding-round/43d2577a04cf2df695b066d7b1e4382e</t>
  </si>
  <si>
    <t>/organization/pirq</t>
  </si>
  <si>
    <t>/funding-round/9b0fb8d4a9d49eb7a684f1d887b737be</t>
  </si>
  <si>
    <t>/ORGANIZATION/PIRU-RENTALS</t>
  </si>
  <si>
    <t>/funding-round/05a329e7e5e174677270fffb0262d65c</t>
  </si>
  <si>
    <t>/organization/pirus-networks</t>
  </si>
  <si>
    <t>/funding-round/4ebb878ba58e04267e2ee12c6d55fb0b</t>
  </si>
  <si>
    <t>/ORGANIZATION/PIRUS-NETWORKS</t>
  </si>
  <si>
    <t>/funding-round/903035636454b1da190083eee894c165</t>
  </si>
  <si>
    <t>/organization/pisces-2</t>
  </si>
  <si>
    <t>/funding-round/71749f1945632910a6a871c95099d2c4</t>
  </si>
  <si>
    <t>/ORGANIZATION/PISOCIETY</t>
  </si>
  <si>
    <t>/funding-round/7e7029d82bd0534549e180d12292ef7f</t>
  </si>
  <si>
    <t>/organization/pisociety</t>
  </si>
  <si>
    <t>/funding-round/cd012dfc9894b87e9377f68b21c7c551</t>
  </si>
  <si>
    <t>/ORGANIZATION/PISTIS-CONSULT</t>
  </si>
  <si>
    <t>/funding-round/c6c6cf1cd93817fc3531acbcd2d9cf90</t>
  </si>
  <si>
    <t>/organization/piston-cloud-computing</t>
  </si>
  <si>
    <t>/funding-round/26dbd15aa994ff90ff3e383d5f3d8e81</t>
  </si>
  <si>
    <t>/ORGANIZATION/PISTON-CLOUD-COMPUTING</t>
  </si>
  <si>
    <t>/funding-round/2e3de591ecae0e875070b9bc1184e869</t>
  </si>
  <si>
    <t>/funding-round/9b20a7417f3f3bdaa67acef7503a79b7</t>
  </si>
  <si>
    <t>/funding-round/c9dead00315727cb8237bbd5eb6ef35a</t>
  </si>
  <si>
    <t>/funding-round/cad82bdcd2a8134c90a5f99c7d25642f</t>
  </si>
  <si>
    <t>/funding-round/e946b24c80c52df6ec337575e6e04b45</t>
  </si>
  <si>
    <t>/funding-round/f331708f001d85033483ab029c730ae9</t>
  </si>
  <si>
    <t>/ORGANIZATION/PITADELA</t>
  </si>
  <si>
    <t>/funding-round/db8c02d5948249b79b808da69c7e0d44</t>
  </si>
  <si>
    <t>/organization/pitchbook-data</t>
  </si>
  <si>
    <t>/funding-round/a0fe9a737bbd40ebcc52eb95a8e6766e</t>
  </si>
  <si>
    <t>/ORGANIZATION/PITCHBRITE</t>
  </si>
  <si>
    <t>/funding-round/27887a4411974bc93abb54a14bc2b4dc</t>
  </si>
  <si>
    <t>/organization/pitchengine</t>
  </si>
  <si>
    <t>/funding-round/c51634c82f7af3a7184d7e9e9cb87379</t>
  </si>
  <si>
    <t>/ORGANIZATION/PITCHPOINT-SOLUTIONS</t>
  </si>
  <si>
    <t>/funding-round/4dd46bf704086b22b99643487bab25c4</t>
  </si>
  <si>
    <t>/organization/pitchtop</t>
  </si>
  <si>
    <t>/funding-round/d29db6d6514bd6fe7887b99747da6815</t>
  </si>
  <si>
    <t>/ORGANIZATION/PITTARELLO</t>
  </si>
  <si>
    <t>/funding-round/c8176d57f342600c556e8a8b4787ea20</t>
  </si>
  <si>
    <t>/organization/pittmoss</t>
  </si>
  <si>
    <t>/funding-round/a52a8cc0202536d7cb07ef592de95a4f</t>
  </si>
  <si>
    <t>/ORGANIZATION/PITTSBURGH-CENTER-FOR-KIDNEY-RESEARCH</t>
  </si>
  <si>
    <t>/funding-round/09487e8629abeac745fa5f0cea9daf1d</t>
  </si>
  <si>
    <t>/organization/pittsburgh-iron-oxides-pirox</t>
  </si>
  <si>
    <t>/funding-round/49089dc98bbfc7e7f908df6dc632477e</t>
  </si>
  <si>
    <t>/ORGANIZATION/PITZI</t>
  </si>
  <si>
    <t>/funding-round/2b4bc2a6af3c184df58492734dcf1b48</t>
  </si>
  <si>
    <t>/organization/pitzi</t>
  </si>
  <si>
    <t>/funding-round/3bee61f168864b0bcf0910dc79eac868</t>
  </si>
  <si>
    <t>/funding-round/59d1bd9331937b096040b9f068638bb8</t>
  </si>
  <si>
    <t>/organization/pivia-software-inc</t>
  </si>
  <si>
    <t>/funding-round/b669f7454e9d414e880ffe78c5f43142</t>
  </si>
  <si>
    <t>/ORGANIZATION/PIVIA-SOFTWARE-INC</t>
  </si>
  <si>
    <t>/funding-round/c3a59da011a38b4463bc338f96f89e63</t>
  </si>
  <si>
    <t>/organization/pivit-labs</t>
  </si>
  <si>
    <t>/funding-round/0a25d458e231296d0ce4d2601d1afb98</t>
  </si>
  <si>
    <t>/ORGANIZATION/PIVOICE</t>
  </si>
  <si>
    <t>/funding-round/5d20fc95fe9af5041f2bc613cb87ea20</t>
  </si>
  <si>
    <t>/organization/pivot</t>
  </si>
  <si>
    <t>/funding-round/2c66a06787c0f9ef8711b13e5de2d558</t>
  </si>
  <si>
    <t>/ORGANIZATION/PIVOT</t>
  </si>
  <si>
    <t>/funding-round/2c8075fef4577a5e891385323ec1aaf3</t>
  </si>
  <si>
    <t>/funding-round/647e5f6f1addefed0729ffe85f007922</t>
  </si>
  <si>
    <t>/ORGANIZATION/PIVOT-ACQUISITION</t>
  </si>
  <si>
    <t>/funding-round/714ea44a5d8653c6eab963cf91d217fb</t>
  </si>
  <si>
    <t>/organization/pivot-data-center</t>
  </si>
  <si>
    <t>/funding-round/6604fefcf76492d6bf142306c8c27896</t>
  </si>
  <si>
    <t>/ORGANIZATION/PIVOT-FREIGHT</t>
  </si>
  <si>
    <t>/funding-round/2f53f5dc1b1e150668146903b4ef1325</t>
  </si>
  <si>
    <t>/organization/pivot-medical</t>
  </si>
  <si>
    <t>/funding-round/7f9c9ecdf891eb4023e82b2f32315dac</t>
  </si>
  <si>
    <t>/ORGANIZATION/PIVOT-MEDICAL</t>
  </si>
  <si>
    <t>/funding-round/8cd24505ddec7139620e49df853953cb</t>
  </si>
  <si>
    <t>/funding-round/e78f2df47dc433aeea328ccf53366bec</t>
  </si>
  <si>
    <t>/funding-round/f7611d797274811f2c3b3bbdecd9c937</t>
  </si>
  <si>
    <t>/organization/pivot-works</t>
  </si>
  <si>
    <t>/funding-round/eabead27fb63e35737aefb08866700f4</t>
  </si>
  <si>
    <t>/ORGANIZATION/PIVOT-WORKS</t>
  </si>
  <si>
    <t>/funding-round/f64250816d835bff7a39dba350fecac9</t>
  </si>
  <si>
    <t>/organization/pivot3</t>
  </si>
  <si>
    <t>/funding-round/21c22df1840416de202c2595526d7786</t>
  </si>
  <si>
    <t>/ORGANIZATION/PIVOT3</t>
  </si>
  <si>
    <t>/funding-round/51400f7228a32cbeede33ed02dd673aa</t>
  </si>
  <si>
    <t>/funding-round/5f8a747b678f837b10d6e1d07c98fe59</t>
  </si>
  <si>
    <t>/funding-round/6995c9b7424f07945c9df867b0a900a8</t>
  </si>
  <si>
    <t>/funding-round/95d29126c669e2a56a1d2396e13dab5d</t>
  </si>
  <si>
    <t>/funding-round/9d9109ff7ebd6452081f30e8a12da8b1</t>
  </si>
  <si>
    <t>/funding-round/cab989dcff2745a33b140165ca2ef858</t>
  </si>
  <si>
    <t>/funding-round/ce36e5a4ab5d3596d31a28fd83a2da2e</t>
  </si>
  <si>
    <t>/funding-round/d0d28f4f654498909b65c34da68efdb3</t>
  </si>
  <si>
    <t>/funding-round/d14e541f82834faab409e570b76598cc</t>
  </si>
  <si>
    <t>/funding-round/d7d2c1b8e98026eb3d3f79fa935f360a</t>
  </si>
  <si>
    <t>/funding-round/e53ba9a6cb2032230fa3ac41b20c6593</t>
  </si>
  <si>
    <t>/funding-round/fa3fa2f31c545c96fc1b4562dd7fe884</t>
  </si>
  <si>
    <t>/ORGANIZATION/PIVOTAL</t>
  </si>
  <si>
    <t>/funding-round/fee969250888c1fb0202249106622d44</t>
  </si>
  <si>
    <t>/organization/pivotal-systems</t>
  </si>
  <si>
    <t>/funding-round/01643648dac8c3853a45f8522667d718</t>
  </si>
  <si>
    <t>/ORGANIZATION/PIVOTAL-SYSTEMS</t>
  </si>
  <si>
    <t>/funding-round/31d132ebb30cc1446297ff5aa0c10fdb</t>
  </si>
  <si>
    <t>/funding-round/491cd5bb57c36067d371786c068e23cc</t>
  </si>
  <si>
    <t>/funding-round/6485185ed2925aa0aac70cf415c08736</t>
  </si>
  <si>
    <t>/funding-round/9a30699fdbfb866fbc7a4f55f0b8c7df</t>
  </si>
  <si>
    <t>/funding-round/b9d6d6ee3d73ffdd443ca081af40c818</t>
  </si>
  <si>
    <t>/funding-round/be27e3c2574d78d8c1ec06c4b063f033</t>
  </si>
  <si>
    <t>/ORGANIZATION/PIVOTAL-THERAPEUTICS</t>
  </si>
  <si>
    <t>/funding-round/d3a8a1de5bcc0ae285ac8f587985553d</t>
  </si>
  <si>
    <t>/organization/pivotdesk</t>
  </si>
  <si>
    <t>/funding-round/28a1d8dc257f685863071bb8d8add126</t>
  </si>
  <si>
    <t>/ORGANIZATION/PIVOTDESK</t>
  </si>
  <si>
    <t>/funding-round/706aaa39c9bb2f1272ff256408d2b1d5</t>
  </si>
  <si>
    <t>/funding-round/92e2e84c078e17744fe07804de1aa2bf</t>
  </si>
  <si>
    <t>/ORGANIZATION/PIVOTLINK-FORMERLY-SEATAB</t>
  </si>
  <si>
    <t>/funding-round/17251183550ed2b0dffb910c933e479c</t>
  </si>
  <si>
    <t>/organization/pivotlink-formerly-seatab</t>
  </si>
  <si>
    <t>/funding-round/30c0d6d0b04584d97555aee6cb6e6b67</t>
  </si>
  <si>
    <t>/funding-round/73106245669347e76e3437cc679283e5</t>
  </si>
  <si>
    <t>/funding-round/925d29fab1d9c10562c8d80412fafac8</t>
  </si>
  <si>
    <t>/funding-round/dc4f29c4d1bb5bb95bc871beb29b9cd0</t>
  </si>
  <si>
    <t>/funding-round/fac94022af795cf54ede112dd3700d01</t>
  </si>
  <si>
    <t>/ORGANIZATION/PIVOTSHARE</t>
  </si>
  <si>
    <t>/funding-round/e139259d53406cdc2c2b029c3815f2bc</t>
  </si>
  <si>
    <t>/organization/pivotstream</t>
  </si>
  <si>
    <t>/funding-round/f94a21dfc52b46534bdf9cd80559a87d</t>
  </si>
  <si>
    <t>/ORGANIZATION/PIVOTTHEWORLD</t>
  </si>
  <si>
    <t>/funding-round/c224d63c729c9993e255ed2a69cdefea</t>
  </si>
  <si>
    <t>/organization/pivottheworld</t>
  </si>
  <si>
    <t>/funding-round/e9d9e14e17cd99626a88729108076e3b</t>
  </si>
  <si>
    <t>/ORGANIZATION/PIVTO</t>
  </si>
  <si>
    <t>/funding-round/555f3ce4db96c8c34cc0a96bcf5f3a1f</t>
  </si>
  <si>
    <t>/organization/pix4d</t>
  </si>
  <si>
    <t>/funding-round/481b1cc398e2bb19d62f137908f3c93f</t>
  </si>
  <si>
    <t>/ORGANIZATION/PIXABILITY</t>
  </si>
  <si>
    <t>/funding-round/179a991bf8ad45faf327dd03561c73e1</t>
  </si>
  <si>
    <t>/organization/pixability</t>
  </si>
  <si>
    <t>/funding-round/6f37dbc7fe3c5652dee95d6ddba6fabb</t>
  </si>
  <si>
    <t>/funding-round/9c140b6d31531a211248b68a29efaaef</t>
  </si>
  <si>
    <t>/funding-round/a62281f37bd8d77927560345026d1645</t>
  </si>
  <si>
    <t>/funding-round/dea63169c5d32b9ae6219144ee0e1a03</t>
  </si>
  <si>
    <t>/organization/pixable</t>
  </si>
  <si>
    <t>/funding-round/ac35efd7bce2cb3e6eb05559d5068a43</t>
  </si>
  <si>
    <t>/ORGANIZATION/PIXABLE</t>
  </si>
  <si>
    <t>/funding-round/c9b7ed2436831353fdb04985340cff40</t>
  </si>
  <si>
    <t>/organization/pixafy</t>
  </si>
  <si>
    <t>/funding-round/14d1a0d5575cbf4dc9748a4acd0492b8</t>
  </si>
  <si>
    <t>/ORGANIZATION/PIXAFY</t>
  </si>
  <si>
    <t>/funding-round/1f1bec1cbd1f8cf5c31462fdd494ab08</t>
  </si>
  <si>
    <t>/organization/pixalate</t>
  </si>
  <si>
    <t>/funding-round/34491c947640ce4f8351dd756a9cf375</t>
  </si>
  <si>
    <t>/ORGANIZATION/PIXALATE</t>
  </si>
  <si>
    <t>/funding-round/45441640921854906411cddc184112fc</t>
  </si>
  <si>
    <t>/organization/pixate</t>
  </si>
  <si>
    <t>/funding-round/22764f9524539fa197b76de6f3f9886a</t>
  </si>
  <si>
    <t>/ORGANIZATION/PIXBYPIX</t>
  </si>
  <si>
    <t>/funding-round/e8a3bfca8a5dc873c60a010ec5e68a2e</t>
  </si>
  <si>
    <t>/organization/pixc</t>
  </si>
  <si>
    <t>/funding-round/c6d7fe7278bdfd5c87431fed589ffc2c</t>
  </si>
  <si>
    <t>/ORGANIZATION/PIXEL-BLIMP</t>
  </si>
  <si>
    <t>/funding-round/d16a1cff712647a1c33516123f7bd8f3</t>
  </si>
  <si>
    <t>/organization/pixel-magic-imaging</t>
  </si>
  <si>
    <t>/funding-round/0bcbb8eb41b77e95bc5fd8a4d0fbd84e</t>
  </si>
  <si>
    <t>/ORGANIZATION/PIXEL-MAGIC-IMAGING</t>
  </si>
  <si>
    <t>/funding-round/41bfda595a43f4f9abbceeffc83be030</t>
  </si>
  <si>
    <t>/organization/pixel-press</t>
  </si>
  <si>
    <t>/funding-round/189451770e0b98f0b2eb46fc756bc86d</t>
  </si>
  <si>
    <t>/ORGANIZATION/PIXEL-PRESS</t>
  </si>
  <si>
    <t>/funding-round/5577464d664ea1cf5e0889fc390a0115</t>
  </si>
  <si>
    <t>/funding-round/6610c0338ab1e9250a413879f21e3964</t>
  </si>
  <si>
    <t>/funding-round/e7efd7a46de109601be3ef47ed800d23</t>
  </si>
  <si>
    <t>/organization/pixel-qi</t>
  </si>
  <si>
    <t>/funding-round/8f81bb35434859349d1b50581bb83c9c</t>
  </si>
  <si>
    <t>/ORGANIZATION/PIXEL-VELOCITY</t>
  </si>
  <si>
    <t>/funding-round/908c7eb5c62c7be554673c06264e8278</t>
  </si>
  <si>
    <t>/organization/pixel-velocity</t>
  </si>
  <si>
    <t>/funding-round/99b4fcad47719e90b7c2b831e6ed23dc</t>
  </si>
  <si>
    <t>/funding-round/aee2e47e60773a90bf82dc30c248472a</t>
  </si>
  <si>
    <t>/funding-round/fe984b9b71cbd0e16a92baac2545f0c3</t>
  </si>
  <si>
    <t>/ORGANIZATION/PIXELAPSE</t>
  </si>
  <si>
    <t>/funding-round/5ff96d5e38cde2aff18c77b488d5c513</t>
  </si>
  <si>
    <t>/organization/pixelapse</t>
  </si>
  <si>
    <t>/funding-round/7765b7202f08e2ff4800c95f11b0335e</t>
  </si>
  <si>
    <t>/ORGANIZATION/PIXELATED</t>
  </si>
  <si>
    <t>/funding-round/4e19e369556605ab4ea64b9686c07fd6</t>
  </si>
  <si>
    <t>/organization/pixelexx-systems</t>
  </si>
  <si>
    <t>/funding-round/684bebaaedd34ef0695adabe5fee5fbb</t>
  </si>
  <si>
    <t>/ORGANIZATION/PIXELEXX-SYSTEMS</t>
  </si>
  <si>
    <t>/funding-round/a759583ba2bcbb01d3e424f9a8a010f7</t>
  </si>
  <si>
    <t>/organization/pixelfish</t>
  </si>
  <si>
    <t>/funding-round/3c42851e6d884629c1c2780f5f51883e</t>
  </si>
  <si>
    <t>/ORGANIZATION/PIXELFISH</t>
  </si>
  <si>
    <t>/funding-round/5a17864499d42cd88fef5dc8f9f4c6ca</t>
  </si>
  <si>
    <t>/funding-round/7a158d345096cc8142f2853ca958d2fc</t>
  </si>
  <si>
    <t>/funding-round/9dc5ab824425fbf96ddb58acbc86793b</t>
  </si>
  <si>
    <t>/funding-round/cfa75ed12c60cee819fb429c55d7d713</t>
  </si>
  <si>
    <t>/ORGANIZATION/PIXELFLOW</t>
  </si>
  <si>
    <t>/funding-round/94a9e99e41c0b610adce933c5afb8338</t>
  </si>
  <si>
    <t>/organization/pixelflow</t>
  </si>
  <si>
    <t>/funding-round/df6c819bf389a28f849a38412d19c296</t>
  </si>
  <si>
    <t>/ORGANIZATION/PIXELHOME</t>
  </si>
  <si>
    <t>/funding-round/ed99cea1c86f61b0d11341f3f1d9d5d8</t>
  </si>
  <si>
    <t>/organization/pixelle</t>
  </si>
  <si>
    <t>/funding-round/024d2242e41fd3fbed40d5514a7a54c1</t>
  </si>
  <si>
    <t>/ORGANIZATION/PIXELLE</t>
  </si>
  <si>
    <t>/funding-round/046a420c3c8a645f87469404e7e7873b</t>
  </si>
  <si>
    <t>/funding-round/f2893028486aea54b42d93213c39bcd3</t>
  </si>
  <si>
    <t>/ORGANIZATION/PIXELLIGENT</t>
  </si>
  <si>
    <t>/funding-round/0e01c8c23d7c68e13eb16071b9bbc758</t>
  </si>
  <si>
    <t>/organization/pixelligent</t>
  </si>
  <si>
    <t>/funding-round/410575288aa993e4e65cc16e93fb4bdc</t>
  </si>
  <si>
    <t>/funding-round/454bc75e694546bfb6bcc661631a942f</t>
  </si>
  <si>
    <t>/funding-round/48d5007aa0fd46b11e21612a989639be</t>
  </si>
  <si>
    <t>/funding-round/8089be96bc3ac776666b948b318c2551</t>
  </si>
  <si>
    <t>/funding-round/9a081fbbcfdb2566234953b14edc4575</t>
  </si>
  <si>
    <t>/funding-round/9c42b946377fa5ab56457ee7ba15caa2</t>
  </si>
  <si>
    <t>/funding-round/cd7927b4e37b7a617b1e857f3eb0c1fa</t>
  </si>
  <si>
    <t>/funding-round/d99e412edfa1ea14c289ced8767c190d</t>
  </si>
  <si>
    <t>/funding-round/dcc7d830f86c6d4db34bf2a7dc8e8110</t>
  </si>
  <si>
    <t>/ORGANIZATION/PIXELLOT</t>
  </si>
  <si>
    <t>/funding-round/33400770e2a16e8a958fde4081d7b83c</t>
  </si>
  <si>
    <t>/organization/pixellot</t>
  </si>
  <si>
    <t>/funding-round/88adf23795d6bcdca0de91eadae5a88a</t>
  </si>
  <si>
    <t>/ORGANIZATION/PIXELOPTICS</t>
  </si>
  <si>
    <t>/funding-round/60c8af7ebc409f5b5e7b337331f303a4</t>
  </si>
  <si>
    <t>/organization/pixeloptics</t>
  </si>
  <si>
    <t>/funding-round/7bf72141de9b317d3b246c7bfe527245</t>
  </si>
  <si>
    <t>/funding-round/c266920b21cf961106a05c6f485ab104</t>
  </si>
  <si>
    <t>/funding-round/cfd91657cf16f733f197338f7c0a0176</t>
  </si>
  <si>
    <t>/ORGANIZATION/PIXELPIN</t>
  </si>
  <si>
    <t>/funding-round/128c6c5c8852504e5f4cebfa92bb2b59</t>
  </si>
  <si>
    <t>/organization/pixelpin</t>
  </si>
  <si>
    <t>/funding-round/189916429dfe88309e4dece958b0975d</t>
  </si>
  <si>
    <t>/funding-round/38c1f8bc068919bf30c0f9b428ca8408</t>
  </si>
  <si>
    <t>/funding-round/62c9db621bc7b6998cbc7640eb801a44</t>
  </si>
  <si>
    <t>/funding-round/93609455c379407ef6ca2783fa0f011d</t>
  </si>
  <si>
    <t>/organization/pixelpipe</t>
  </si>
  <si>
    <t>/funding-round/68ed32c87d61c87ac6400fe648ff31c1</t>
  </si>
  <si>
    <t>/ORGANIZATION/PIXELPIPE</t>
  </si>
  <si>
    <t>/funding-round/a296cdf4b743be2ac3ab928a6e7f69f5</t>
  </si>
  <si>
    <t>/organization/pixelplay</t>
  </si>
  <si>
    <t>/funding-round/0d2e981846c5492a6ad39fdfdde5ae15</t>
  </si>
  <si>
    <t>/ORGANIZATION/PIXELPORT-NETWORKS</t>
  </si>
  <si>
    <t>/funding-round/695c6e9faccd80664c2e65dea80eee77</t>
  </si>
  <si>
    <t>/organization/pixelsteam</t>
  </si>
  <si>
    <t>/funding-round/7dead29c6fec312558d9989d36d3e6a0</t>
  </si>
  <si>
    <t>/ORGANIZATION/PIXELTALENTS</t>
  </si>
  <si>
    <t>/funding-round/128c07d33dd6af7119860c759c68c239</t>
  </si>
  <si>
    <t>/organization/pixelter</t>
  </si>
  <si>
    <t>/funding-round/e3397e1be8d1694d3592650257675ead</t>
  </si>
  <si>
    <t>/ORGANIZATION/PIXEON</t>
  </si>
  <si>
    <t>/funding-round/a256bfee1650674981cd7912f8d51eb8</t>
  </si>
  <si>
    <t>/organization/pixer-technology</t>
  </si>
  <si>
    <t>/funding-round/364820a96968d25e5aa44be7545abc21</t>
  </si>
  <si>
    <t>/ORGANIZATION/PIXFUSION</t>
  </si>
  <si>
    <t>/funding-round/87ae50ed1e66ed5733cb93533df73f61</t>
  </si>
  <si>
    <t>/organization/pixia</t>
  </si>
  <si>
    <t>/funding-round/cd0575460afb948c502531e5d0e9be28</t>
  </si>
  <si>
    <t>/ORGANIZATION/PIXIE-TECHNOLOGY</t>
  </si>
  <si>
    <t>/funding-round/1fe63122d11df48bfa88d5b4d598b586</t>
  </si>
  <si>
    <t>/organization/pixie-technology</t>
  </si>
  <si>
    <t>/funding-round/abc3946a59bab53e77a6b921ab00561c</t>
  </si>
  <si>
    <t>/ORGANIZATION/PIXIFLY</t>
  </si>
  <si>
    <t>/funding-round/f929690af4308eaebd6d3e9a4053de32</t>
  </si>
  <si>
    <t>/organization/pixily</t>
  </si>
  <si>
    <t>/funding-round/f4af89b26aeb2e5717f5fbedecdd7a53</t>
  </si>
  <si>
    <t>/ORGANIZATION/PIXIM</t>
  </si>
  <si>
    <t>/funding-round/1474fffdc0e82a349a315a27ed00a205</t>
  </si>
  <si>
    <t>/organization/pixim</t>
  </si>
  <si>
    <t>/funding-round/24387eacd7b644aa8d1e55c004924d7a</t>
  </si>
  <si>
    <t>/funding-round/5e47a018f12ca9ee44c904669cee5fe3</t>
  </si>
  <si>
    <t>/funding-round/858e0d9f938bb976f304c69eeb574772</t>
  </si>
  <si>
    <t>/funding-round/c8d8ec2da133229583ab8047e9610a44</t>
  </si>
  <si>
    <t>/funding-round/d659131031482c67af1214c968ef25d0</t>
  </si>
  <si>
    <t>/funding-round/d91e6773f35ad1937b74f6214b7df3b8</t>
  </si>
  <si>
    <t>/funding-round/de5e775dd5225499be63390af42a3f24</t>
  </si>
  <si>
    <t>/ORGANIZATION/PIXIUM-VISION</t>
  </si>
  <si>
    <t>/funding-round/82d5f98ae649ba6dd84ceec7b75b2c78</t>
  </si>
  <si>
    <t>/organization/pixlee</t>
  </si>
  <si>
    <t>/funding-round/bbd4662dfdebfd3c830d4e8686174c0d</t>
  </si>
  <si>
    <t>/ORGANIZATION/PIXLEE</t>
  </si>
  <si>
    <t>/funding-round/edb6033e351f2a44ec4161065f0d80ef</t>
  </si>
  <si>
    <t>/organization/pixo-inc</t>
  </si>
  <si>
    <t>/funding-round/4501d4e70ccb0ca89e6a8d1242d51474</t>
  </si>
  <si>
    <t>/ORGANIZATION/PIXONEYE</t>
  </si>
  <si>
    <t>/funding-round/1bc4064a8bea7b9b9e7a8a9ef313271b</t>
  </si>
  <si>
    <t>/organization/pixoneye</t>
  </si>
  <si>
    <t>/funding-round/503043020e59d0c8c1ce378f19a69cab</t>
  </si>
  <si>
    <t>/ORGANIZATION/PIXONIC</t>
  </si>
  <si>
    <t>/funding-round/26f651dcc7f72644379ae731b1df1505</t>
  </si>
  <si>
    <t>/organization/pixonic</t>
  </si>
  <si>
    <t>/funding-round/67f8ce810f3eb78a2fe75561740da680</t>
  </si>
  <si>
    <t>/ORGANIZATION/PIXOTO-INC</t>
  </si>
  <si>
    <t>/funding-round/741efa16b7d9937c6c78a37dd814b57b</t>
  </si>
  <si>
    <t>/organization/pixoto-inc</t>
  </si>
  <si>
    <t>/funding-round/c8ec0469f1c3b1ffe2718cbec270a458</t>
  </si>
  <si>
    <t>/ORGANIZATION/PIXOWL</t>
  </si>
  <si>
    <t>/funding-round/419bf0a286d6b8158954361e00b91ad5</t>
  </si>
  <si>
    <t>/organization/pixowl</t>
  </si>
  <si>
    <t>/funding-round/829c6a98c945b40fe383a039de5a4629</t>
  </si>
  <si>
    <t>/funding-round/b49f44063cbcbe1f00791260bcb9a0f1</t>
  </si>
  <si>
    <t>/funding-round/d9543207afaf1fcdc5de6b9bef137eca</t>
  </si>
  <si>
    <t>/funding-round/f78dbae3712c4b2f9c0a6d0487bf8bb7</t>
  </si>
  <si>
    <t>/organization/pixplit</t>
  </si>
  <si>
    <t>/funding-round/4d97f3e9f1e85b25e73a1ab4c8b31a8c</t>
  </si>
  <si>
    <t>/ORGANIZATION/PIXSENSE</t>
  </si>
  <si>
    <t>/funding-round/73f4d1016924d6d6358e48cfcba99778</t>
  </si>
  <si>
    <t>/organization/pixsense</t>
  </si>
  <si>
    <t>/funding-round/8d2d936b1c554279948fcb04ea110495</t>
  </si>
  <si>
    <t>/ORGANIZATION/PIXSPAN</t>
  </si>
  <si>
    <t>/funding-round/a225dce16808ccc1add847e02e605c80</t>
  </si>
  <si>
    <t>/organization/pixspan</t>
  </si>
  <si>
    <t>/funding-round/cbd04d0d2c7016a6a472fdc5b0e9852d</t>
  </si>
  <si>
    <t>/ORGANIZATION/PIXSPREE</t>
  </si>
  <si>
    <t>/funding-round/0926f9d7157246637c562d38e66c526e</t>
  </si>
  <si>
    <t>/organization/pixsta</t>
  </si>
  <si>
    <t>/funding-round/482996fc9ce2299d4bcfed6da0bc2d28</t>
  </si>
  <si>
    <t>/ORGANIZATION/PIXSTA</t>
  </si>
  <si>
    <t>/funding-round/9716eb8c363519201e7acaa9b21f848b</t>
  </si>
  <si>
    <t>/organization/pixstream</t>
  </si>
  <si>
    <t>/funding-round/863b233c80e9d186002edffc6810d83c</t>
  </si>
  <si>
    <t>/ORGANIZATION/PIXTA</t>
  </si>
  <si>
    <t>/funding-round/6acb953a70a6837ec31c453cc25b46b4</t>
  </si>
  <si>
    <t>/organization/pixtasy</t>
  </si>
  <si>
    <t>/funding-round/88714d4ac4ce8304213e16b719d3e57f</t>
  </si>
  <si>
    <t>/ORGANIZATION/PIXTR</t>
  </si>
  <si>
    <t>/funding-round/79558bd110cf120b5ac2e84a8e8cde8d</t>
  </si>
  <si>
    <t>/organization/pixtr</t>
  </si>
  <si>
    <t>/funding-round/981010aa1a7089b50e526e85e57231bc</t>
  </si>
  <si>
    <t>/funding-round/ffec9ed83867da0e09d1ca09137f2003</t>
  </si>
  <si>
    <t>/organization/pixtronix</t>
  </si>
  <si>
    <t>/funding-round/0613486ecdb5dc2be1195b3ef3100a69</t>
  </si>
  <si>
    <t>/ORGANIZATION/PIXTRONIX</t>
  </si>
  <si>
    <t>/funding-round/7b35ccdced65710f8bfbfb3c5b101f4c</t>
  </si>
  <si>
    <t>/funding-round/8531fb2d183410e3e239a9e70fc98f0f</t>
  </si>
  <si>
    <t>/funding-round/b07b0edbb4c3a081cd0d17aaa707f4cf</t>
  </si>
  <si>
    <t>/funding-round/b169b375c25246f6453684dae4a2cf27</t>
  </si>
  <si>
    <t>/funding-round/ba503da2e3738d31d9837c5c5b167a49</t>
  </si>
  <si>
    <t>/organization/pixways</t>
  </si>
  <si>
    <t>/funding-round/84ece3af5d4871d8ba72b977876c456f</t>
  </si>
  <si>
    <t>/ORGANIZATION/PIXY-LTD</t>
  </si>
  <si>
    <t>/funding-round/bbc786020c458c6be045fa3effa3db8a</t>
  </si>
  <si>
    <t>/organization/pizza-rossa</t>
  </si>
  <si>
    <t>/funding-round/76b1e173392c925a4572951cc3243762</t>
  </si>
  <si>
    <t>/ORGANIZATION/PIZZATIME</t>
  </si>
  <si>
    <t>/funding-round/0e07d44a390c0878a38c0ff13d24403e</t>
  </si>
  <si>
    <t>/organization/pjd-group</t>
  </si>
  <si>
    <t>/funding-round/003e3c691a69a745e750fdeefe573ecb</t>
  </si>
  <si>
    <t>/ORGANIZATION/PK-CLEAN</t>
  </si>
  <si>
    <t>/funding-round/81f541f38d7310bb9178cc2688368f42</t>
  </si>
  <si>
    <t>/organization/plabro-networks</t>
  </si>
  <si>
    <t>/funding-round/563128f298880996f449e9cfd3686341</t>
  </si>
  <si>
    <t>/ORGANIZATION/PLACE-I-LIVE</t>
  </si>
  <si>
    <t>/funding-round/0e3ebb268dff55886bc89c26afd79055</t>
  </si>
  <si>
    <t>/organization/place-i-live</t>
  </si>
  <si>
    <t>/funding-round/b9585953cc3420d649187418d20bf627</t>
  </si>
  <si>
    <t>/ORGANIZATION/PLACE-OF-ORIGIN</t>
  </si>
  <si>
    <t>/funding-round/3f59a803c2b29ed4dd6d302e1c4e8d1f</t>
  </si>
  <si>
    <t>/organization/place-pixel</t>
  </si>
  <si>
    <t>/funding-round/377c84d62a4e99ee692a647bebdb0eab</t>
  </si>
  <si>
    <t>/ORGANIZATION/PLACE-PIXEL</t>
  </si>
  <si>
    <t>/funding-round/47d7edefaad7a42317f8c4565a1eeb6c</t>
  </si>
  <si>
    <t>/funding-round/f5eb2f397c2112859f31d2b33277a478</t>
  </si>
  <si>
    <t>/ORGANIZATION/PLACEABLE-LLC</t>
  </si>
  <si>
    <t>/funding-round/dd771059825a61d0ca08504d89e8c913</t>
  </si>
  <si>
    <t>/organization/placeavote-com</t>
  </si>
  <si>
    <t>/funding-round/734208ec2e25336404220acbf5c36cb4</t>
  </si>
  <si>
    <t>/ORGANIZATION/PLACEAVOTE-COM</t>
  </si>
  <si>
    <t>/funding-round/a2db1e186c31bf582ba3b64046613a39</t>
  </si>
  <si>
    <t>/organization/placeblogger</t>
  </si>
  <si>
    <t>/funding-round/2cbc197ddd23be93706367257ade0608</t>
  </si>
  <si>
    <t>/ORGANIZATION/PLACEBO-EFFECT</t>
  </si>
  <si>
    <t>/funding-round/afa363774c9e2d84428aa1b676a34349</t>
  </si>
  <si>
    <t>/organization/placecast</t>
  </si>
  <si>
    <t>/funding-round/2bb2f37fa77ae692bb02d9bb35679c60</t>
  </si>
  <si>
    <t>/ORGANIZATION/PLACECAST</t>
  </si>
  <si>
    <t>/funding-round/e3abcf337ee04430b410c3c4a6480809</t>
  </si>
  <si>
    <t>/organization/placed</t>
  </si>
  <si>
    <t>/funding-round/7a2801540b6ecbaa6a6de80100ca1b1b</t>
  </si>
  <si>
    <t>/ORGANIZATION/PLACED</t>
  </si>
  <si>
    <t>/funding-round/c02aaf52fbb3f0e384152287896a2e88</t>
  </si>
  <si>
    <t>/funding-round/faeb29eaa9f41763e35ac6ca2d363935</t>
  </si>
  <si>
    <t>/ORGANIZATION/PLACEFIRST</t>
  </si>
  <si>
    <t>/funding-round/aa9d4a2c86a2771f5263aad0bd16acd6</t>
  </si>
  <si>
    <t>/organization/placefull</t>
  </si>
  <si>
    <t>/funding-round/f51b08ac20f98dfafca0d6c30c04b1d4</t>
  </si>
  <si>
    <t>/ORGANIZATION/PLACEIQ</t>
  </si>
  <si>
    <t>/funding-round/22b13aad65f417c4551f029a2dd33e34</t>
  </si>
  <si>
    <t>/organization/placeiq</t>
  </si>
  <si>
    <t>/funding-round/38a23987a90523c889fe0e1ac4325bac</t>
  </si>
  <si>
    <t>/funding-round/5fb8c3a4809e72e9cbefcdfdc696da2e</t>
  </si>
  <si>
    <t>/funding-round/c6dc22b36768026fdc43ac9a1c951979</t>
  </si>
  <si>
    <t>/ORGANIZATION/PLACELING</t>
  </si>
  <si>
    <t>/funding-round/2659d984832c08d3cf142387dc9f0b91</t>
  </si>
  <si>
    <t>/organization/placely</t>
  </si>
  <si>
    <t>/funding-round/f43d0944b9bb1bdd074fe8df2ae38e12</t>
  </si>
  <si>
    <t>/ORGANIZATION/PLACEMARK</t>
  </si>
  <si>
    <t>/funding-round/1603726f9e0fe67c721fc99a036503b4</t>
  </si>
  <si>
    <t>/organization/placemark</t>
  </si>
  <si>
    <t>/funding-round/fed67b15397348d7c51c7672f509ba52</t>
  </si>
  <si>
    <t>/ORGANIZATION/PLACEMENTS</t>
  </si>
  <si>
    <t>/funding-round/4c2c95af553ab73ff93c138ea1187b1f</t>
  </si>
  <si>
    <t>/organization/placemeter</t>
  </si>
  <si>
    <t>/funding-round/661c8734aa41a924a5967ff5b0a1637a</t>
  </si>
  <si>
    <t>/ORGANIZATION/PLACEMETER</t>
  </si>
  <si>
    <t>/funding-round/6afd0a9ffd54694aac37157c6a492a10</t>
  </si>
  <si>
    <t>/funding-round/6bebb97f8ad4508b54fa4794b927376d</t>
  </si>
  <si>
    <t>/funding-round/78fc4dc906880a02c638c4e1d40d0356</t>
  </si>
  <si>
    <t>/organization/placepop</t>
  </si>
  <si>
    <t>/funding-round/0c649bc50b72847be9b2e566fa9b9f65</t>
  </si>
  <si>
    <t>/ORGANIZATION/PLACEPOP</t>
  </si>
  <si>
    <t>/funding-round/4391da6d2e49852400d0137e990fb52a</t>
  </si>
  <si>
    <t>/organization/placeport</t>
  </si>
  <si>
    <t>/funding-round/03c2df5372390b6fcf7e2e6b392b0521</t>
  </si>
  <si>
    <t>/ORGANIZATION/PLACER-COMMUNITY-FOUNDATION</t>
  </si>
  <si>
    <t>/funding-round/d40779db7e3d78a28f60c41e225fed43</t>
  </si>
  <si>
    <t>/organization/places-2</t>
  </si>
  <si>
    <t>/funding-round/09be05da149edf4c75e7fdfb13db0a44</t>
  </si>
  <si>
    <t>/ORGANIZATION/PLACESPEAK</t>
  </si>
  <si>
    <t>/funding-round/64bb229f4ba7d0bd63a57203fd20c631</t>
  </si>
  <si>
    <t>/organization/placespeak</t>
  </si>
  <si>
    <t>/funding-round/9e314b04ff4405eb928b0e6a26f2171e</t>
  </si>
  <si>
    <t>/funding-round/c8e3fedc3e994580fd4c8d11bae4a35b</t>
  </si>
  <si>
    <t>/funding-round/d2b952ca5dbc68869e58d209b3274148</t>
  </si>
  <si>
    <t>/ORGANIZATION/PLACESPOURTOUS-COM</t>
  </si>
  <si>
    <t>/funding-round/93dccd839a5768cf201fb536cad5d889</t>
  </si>
  <si>
    <t>/organization/placester</t>
  </si>
  <si>
    <t>/funding-round/476e646393574abb93e86d50cbb6206f</t>
  </si>
  <si>
    <t>/ORGANIZATION/PLACESTER</t>
  </si>
  <si>
    <t>/funding-round/884f6885e3bead01cf757385efa87b2a</t>
  </si>
  <si>
    <t>/funding-round/8e3adeff81030c933a6627584d81287d</t>
  </si>
  <si>
    <t>/funding-round/b5b23e84c199a3ad3b6e2569ac46514a</t>
  </si>
  <si>
    <t>/funding-round/fa0ba15fd9ac5965d149abfcbb8e4b53</t>
  </si>
  <si>
    <t>/funding-round/faaa02362ff2cf99d53e46751e206420</t>
  </si>
  <si>
    <t>/organization/placetel</t>
  </si>
  <si>
    <t>/funding-round/80be0d765d687faa8a5557cc5c748bce</t>
  </si>
  <si>
    <t>/ORGANIZATION/PLACEVINE</t>
  </si>
  <si>
    <t>/funding-round/20be135a65a607749dfb5ba6b0d892c1</t>
  </si>
  <si>
    <t>/organization/placewise-media</t>
  </si>
  <si>
    <t>/funding-round/f8a701b7da4d454b4c0419caad76b4c1</t>
  </si>
  <si>
    <t>/ORGANIZATION/PLACEWORD</t>
  </si>
  <si>
    <t>/funding-round/6e4207dc9fa13c445d0f6d3fb940a494</t>
  </si>
  <si>
    <t>/organization/plae</t>
  </si>
  <si>
    <t>/funding-round/71ba352cae09d967d6ffb825e52a6c8b</t>
  </si>
  <si>
    <t>/ORGANIZATION/PLAE</t>
  </si>
  <si>
    <t>/funding-round/cc155cc096ad9fa94c65d1f52c4c4822</t>
  </si>
  <si>
    <t>/organization/plaid</t>
  </si>
  <si>
    <t>/funding-round/27a2f9c7c709c617f3080a3f161840d8</t>
  </si>
  <si>
    <t>/ORGANIZATION/PLAID</t>
  </si>
  <si>
    <t>/funding-round/4bbe2fa4273485f65fa37336d5ea0e33</t>
  </si>
  <si>
    <t>/organization/plaid-inc</t>
  </si>
  <si>
    <t>/funding-round/07ef4f5bbcac85452a9f7177034867ec</t>
  </si>
  <si>
    <t>/ORGANIZATION/PLAID-INC</t>
  </si>
  <si>
    <t>/funding-round/9d4e4676eed696c827a17be31f4c5cc5</t>
  </si>
  <si>
    <t>/organization/plain-vanilla</t>
  </si>
  <si>
    <t>/funding-round/199ea345645d9073ca1a9b7a1b268b9e</t>
  </si>
  <si>
    <t>/ORGANIZATION/PLAIN-VANILLA</t>
  </si>
  <si>
    <t>/funding-round/27ddefb09f96990cd6122c0cee2c65af</t>
  </si>
  <si>
    <t>/funding-round/3d8c72c74e075ab833859c2a33e24933</t>
  </si>
  <si>
    <t>/funding-round/3eb088dc12ae645513f115a77f6e1334</t>
  </si>
  <si>
    <t>/funding-round/e9b5a7e5b5ef8eb68c921811d9c27865</t>
  </si>
  <si>
    <t>/ORGANIZATION/PLAINLEGAL</t>
  </si>
  <si>
    <t>/funding-round/06e06847bd3304f944ffe7e52432296e</t>
  </si>
  <si>
    <t>/organization/plainmark</t>
  </si>
  <si>
    <t>/funding-round/90e107088373b19b8448909b9b65f336</t>
  </si>
  <si>
    <t>/ORGANIZATION/PLAIR</t>
  </si>
  <si>
    <t>/funding-round/370b1a310ecf4e319be3fd1dddc1554c</t>
  </si>
  <si>
    <t>/organization/plair</t>
  </si>
  <si>
    <t>/funding-round/3856ae4102f7845009d3a1728692ca64</t>
  </si>
  <si>
    <t>/funding-round/98eb0986b62aa86f1b92aa6f835b97c6</t>
  </si>
  <si>
    <t>/organization/plan-a-drink</t>
  </si>
  <si>
    <t>/funding-round/b769512950121255694ef5a773418434</t>
  </si>
  <si>
    <t>/ORGANIZATION/PLAN-B-ACQUSITIONS</t>
  </si>
  <si>
    <t>/funding-round/c9a6fee7d223c1828b8a9b5a2ba26b29</t>
  </si>
  <si>
    <t>/organization/plan-b-funding</t>
  </si>
  <si>
    <t>/funding-round/deae21bc4fa6e5dc1c855c444dea676b</t>
  </si>
  <si>
    <t>/ORGANIZATION/PLAN-B-LABS</t>
  </si>
  <si>
    <t>/funding-round/c0310d36452c4f3a8a2f6dd4af1f8b6c</t>
  </si>
  <si>
    <t>/organization/plan-b-media</t>
  </si>
  <si>
    <t>/funding-round/ed50e1c953d0335908ebbd7c9c2a326f</t>
  </si>
  <si>
    <t>/ORGANIZATION/PLAN-ME-UP</t>
  </si>
  <si>
    <t>/funding-round/981bedbcc08b79510628496ef36fe2ff</t>
  </si>
  <si>
    <t>/organization/planalytics-b2b</t>
  </si>
  <si>
    <t>/funding-round/b959359b0e9cae5cbdc1e1e72c6c8d3f</t>
  </si>
  <si>
    <t>/ORGANIZATION/PLANANA</t>
  </si>
  <si>
    <t>/funding-round/d30055415f5b0d086ea58f3633e2de59</t>
  </si>
  <si>
    <t>/organization/planandoo</t>
  </si>
  <si>
    <t>/funding-round/3741e2b1615f419e9f9d8dab4440e6a5</t>
  </si>
  <si>
    <t>/ORGANIZATION/PLANAR-SEMICONDUCTOR</t>
  </si>
  <si>
    <t>/funding-round/bdad82c36f313e77b5464e4f098673c3</t>
  </si>
  <si>
    <t>/organization/planbee</t>
  </si>
  <si>
    <t>/funding-round/9a634e245a597fb265b75c498249cddc</t>
  </si>
  <si>
    <t>/ORGANIZATION/PLANBOX</t>
  </si>
  <si>
    <t>/funding-round/6b7cde541e447179acca7d8cd9337364</t>
  </si>
  <si>
    <t>/organization/planbus</t>
  </si>
  <si>
    <t>/funding-round/c110bd5c13f6dc3b4bbc12c5682bf9e0</t>
  </si>
  <si>
    <t>/ORGANIZATION/PLANCESS-EDU-SOLUTIONS-PVT-LTD</t>
  </si>
  <si>
    <t>/funding-round/745d25c237560f02f681fb98aa5d176a</t>
  </si>
  <si>
    <t>/organization/plandai-biotechnology</t>
  </si>
  <si>
    <t>/funding-round/b0810cdd232af87837489690a26f45fa</t>
  </si>
  <si>
    <t>/ORGANIZATION/PLANDAY</t>
  </si>
  <si>
    <t>/funding-round/4faab3bfbaf74ed5ef101d9bb56daa7d</t>
  </si>
  <si>
    <t>/organization/plandree</t>
  </si>
  <si>
    <t>/funding-round/14919c9b1953f8a8f247aee87f57230e</t>
  </si>
  <si>
    <t>/ORGANIZATION/PLANDREE</t>
  </si>
  <si>
    <t>/funding-round/200e334500a23bce5560cf69cf89c647</t>
  </si>
  <si>
    <t>/organization/planearth-net</t>
  </si>
  <si>
    <t>/funding-round/6f94dd691b41b340b9dbf1ffaa4a5863</t>
  </si>
  <si>
    <t>/ORGANIZATION/PLANEDIA</t>
  </si>
  <si>
    <t>/funding-round/52dea5a9284ed81458aa97bcd35394c5</t>
  </si>
  <si>
    <t>/organization/planedia</t>
  </si>
  <si>
    <t>/funding-round/d163fa049043d30d3e36128c8fde1df9</t>
  </si>
  <si>
    <t>/ORGANIZATION/PLANET-BIOTECHNOLOGY</t>
  </si>
  <si>
    <t>/funding-round/20bdab3108e74cb51357ecf2e1df22fa</t>
  </si>
  <si>
    <t>/organization/planet-biotechnology</t>
  </si>
  <si>
    <t>/funding-round/466059b6563d0750c6a58aeac41cd6e3</t>
  </si>
  <si>
    <t>/ORGANIZATION/PLANET-BLUE-BEVERAGE-INC</t>
  </si>
  <si>
    <t>/funding-round/529a9e1e1e6e53aff42197a9d0374d29</t>
  </si>
  <si>
    <t>/organization/planet-daily</t>
  </si>
  <si>
    <t>/funding-round/ce2a2e74f511279345b50f6d672c59dc</t>
  </si>
  <si>
    <t>/ORGANIZATION/PLANET-DDS</t>
  </si>
  <si>
    <t>/funding-round/89d3efe3b3e7e42b2177f5421c668802</t>
  </si>
  <si>
    <t>/organization/planet-expat</t>
  </si>
  <si>
    <t>/funding-round/47356bb0b8308b62357a7f16bd928ba5</t>
  </si>
  <si>
    <t>/ORGANIZATION/PLANET-IVY</t>
  </si>
  <si>
    <t>/funding-round/126fdf2e4ecc10ef6d1212a4e5ae57e3</t>
  </si>
  <si>
    <t>/organization/planet-labs</t>
  </si>
  <si>
    <t>/funding-round/27e8c4c82a3dd96797a38b97248d34e8</t>
  </si>
  <si>
    <t>/ORGANIZATION/PLANET-LABS</t>
  </si>
  <si>
    <t>/funding-round/5586e28ff4936985cfb0537ad103ab85</t>
  </si>
  <si>
    <t>/funding-round/64598b05153e4e104134dea5dfa72ff0</t>
  </si>
  <si>
    <t>/funding-round/ad30195af853c7e463eaf46bed751718</t>
  </si>
  <si>
    <t>/funding-round/c3bc33a8a8b547ee3f02fa70975c58de</t>
  </si>
  <si>
    <t>/ORGANIZATION/PLANET-METRICS</t>
  </si>
  <si>
    <t>/funding-round/6d4002243a20478712002bf93561a334</t>
  </si>
  <si>
    <t>/organization/planet-organic</t>
  </si>
  <si>
    <t>/funding-round/c36e684afdcf11a7e31d684876dbc0cb</t>
  </si>
  <si>
    <t>/ORGANIZATION/PLANET-PAYMENT</t>
  </si>
  <si>
    <t>/funding-round/1348da7ca19612177f5647956393082f</t>
  </si>
  <si>
    <t>/organization/planet-payment</t>
  </si>
  <si>
    <t>/funding-round/5f4b53d064cfb027a03bc7e0a522905d</t>
  </si>
  <si>
    <t>/ORGANIZATION/PLANET-PRESTIGE</t>
  </si>
  <si>
    <t>/funding-round/1dd8cfd59c7cd020fc4ad3c78453f17d</t>
  </si>
  <si>
    <t>/organization/planet-soho</t>
  </si>
  <si>
    <t>/funding-round/2dc0c940c129ac48718a5fd5faf91d58</t>
  </si>
  <si>
    <t>/ORGANIZATION/PLANET-SOHO</t>
  </si>
  <si>
    <t>/funding-round/3eccf1dec04c903688fbcfb56cf5d5f2</t>
  </si>
  <si>
    <t>/funding-round/83cf9532b6790a125d572856c9ee2ddd</t>
  </si>
  <si>
    <t>/funding-round/af87e439f2aa197d5b5a113120cfa772</t>
  </si>
  <si>
    <t>/organization/planet-superheroes</t>
  </si>
  <si>
    <t>/funding-round/ca1c871036b72097d75bd7c6fcff84ef</t>
  </si>
  <si>
    <t>/ORGANIZATION/PLANET-SUSHI</t>
  </si>
  <si>
    <t>/funding-round/f81f98ceed3f3462f66641de24189a33</t>
  </si>
  <si>
    <t>/organization/planet3</t>
  </si>
  <si>
    <t>/funding-round/2ef72261b19bc7c2650ba8401628fb63</t>
  </si>
  <si>
    <t>/ORGANIZATION/PLANET8</t>
  </si>
  <si>
    <t>/funding-round/5b6e06a780d7f17ebcf74be5430a6fb5</t>
  </si>
  <si>
    <t>/organization/planeta-ru</t>
  </si>
  <si>
    <t>/funding-round/09b042944858b801f981036da73da111</t>
  </si>
  <si>
    <t>/ORGANIZATION/PLANETARY-POWER</t>
  </si>
  <si>
    <t>/funding-round/50c0e3d62098126a2aec392f0fe3648e</t>
  </si>
  <si>
    <t>/organization/planetary-power</t>
  </si>
  <si>
    <t>/funding-round/84282e6d3af02449619e4f6c474e9135</t>
  </si>
  <si>
    <t>/funding-round/cd69533e1a3dede4d4103797e0339340</t>
  </si>
  <si>
    <t>/funding-round/d64669c6197eddcba8a00d4f47cd492b</t>
  </si>
  <si>
    <t>/ORGANIZATION/PLANETARY-RESOURCES</t>
  </si>
  <si>
    <t>/funding-round/193573dee903c1a1851b289d2213e8db</t>
  </si>
  <si>
    <t>/organization/planetary-resources</t>
  </si>
  <si>
    <t>/funding-round/48b25cf61c417f85802699faf2b9b8da</t>
  </si>
  <si>
    <t>/funding-round/d628fc4d6dc37adc81d3ef56d739e820</t>
  </si>
  <si>
    <t>/organization/planeteye</t>
  </si>
  <si>
    <t>/funding-round/4b6857de567614dd411ebb6df4c73263</t>
  </si>
  <si>
    <t>/ORGANIZATION/PLANETFEEDBACK</t>
  </si>
  <si>
    <t>/funding-round/d33ea15a9fd289e8306b8d608157b5af</t>
  </si>
  <si>
    <t>/organization/planeths</t>
  </si>
  <si>
    <t>/funding-round/175ccd3711d06ef2872adf165a4331f7</t>
  </si>
  <si>
    <t>/ORGANIZATION/PLANETHS</t>
  </si>
  <si>
    <t>/funding-round/79a6039aba1c247bbe69d267e1980353</t>
  </si>
  <si>
    <t>/organization/planettran</t>
  </si>
  <si>
    <t>/funding-round/ae71e06e31da7e6f0dab6394a20137b6</t>
  </si>
  <si>
    <t>/ORGANIZATION/PLANETVEO</t>
  </si>
  <si>
    <t>/funding-round/5cf3417c6ead348394b081b20fa18594</t>
  </si>
  <si>
    <t>/organization/planetveo</t>
  </si>
  <si>
    <t>/funding-round/76e3d70b23d2d5375a882533b84c21a0</t>
  </si>
  <si>
    <t>/ORGANIZATION/PLANETWIDE-MEDIA</t>
  </si>
  <si>
    <t>/funding-round/159b473454b297004dfdc79d7206aec6</t>
  </si>
  <si>
    <t>/organization/planetwide-media</t>
  </si>
  <si>
    <t>/funding-round/3f05e36f036c76a9a5948ae44800eef8</t>
  </si>
  <si>
    <t>/funding-round/8f6587ab249fab896e663f0dec4cdfe5</t>
  </si>
  <si>
    <t>/funding-round/a48fbb4631b85e4332154534e9f200dd</t>
  </si>
  <si>
    <t>/ORGANIZATION/PLANEX</t>
  </si>
  <si>
    <t>/funding-round/3144069784eddd1f80b949fde6664123</t>
  </si>
  <si>
    <t>/organization/plang</t>
  </si>
  <si>
    <t>/funding-round/70de7aa6095efebc40ff62fd1c273e0b</t>
  </si>
  <si>
    <t>/ORGANIZATION/PLANG</t>
  </si>
  <si>
    <t>/funding-round/bd38ff6e23aafa316efa945350ebd480</t>
  </si>
  <si>
    <t>/organization/plango</t>
  </si>
  <si>
    <t>/funding-round/85c9518f54f124392b784bbe39bf5294</t>
  </si>
  <si>
    <t>/ORGANIZATION/PLANGRADE</t>
  </si>
  <si>
    <t>/funding-round/6b86ee1834f51449ee0306591a58cc74</t>
  </si>
  <si>
    <t>/organization/plangrid</t>
  </si>
  <si>
    <t>/funding-round/19c69df5170d073d030f78c231b3a5cc</t>
  </si>
  <si>
    <t>/ORGANIZATION/PLANGRID</t>
  </si>
  <si>
    <t>/funding-round/9de15ba5845d010bf0915fb8ee357c91</t>
  </si>
  <si>
    <t>/funding-round/edab69ed6796f6206b4aa4b1d64b0aa9</t>
  </si>
  <si>
    <t>/ORGANIZATION/PLANHQ</t>
  </si>
  <si>
    <t>/funding-round/56c59d5dcccbd9922ee92624f45dda3f</t>
  </si>
  <si>
    <t>/organization/planitax</t>
  </si>
  <si>
    <t>/funding-round/4ec11d4dc0df0c66f803a337e38981f9</t>
  </si>
  <si>
    <t>/ORGANIZATION/PLANITAX</t>
  </si>
  <si>
    <t>/funding-round/76929a443a14fa61c3fd117a86c0a24b</t>
  </si>
  <si>
    <t>/funding-round/d753cbe3681eef93a4280f84ab142e9d</t>
  </si>
  <si>
    <t>/ORGANIZATION/PLANITMAPPER</t>
  </si>
  <si>
    <t>/funding-round/dbadc22adc0778160de7368c0222c529</t>
  </si>
  <si>
    <t>/organization/planned-departure</t>
  </si>
  <si>
    <t>/funding-round/dbda967ab29515ac2ac191e7266a1b0d</t>
  </si>
  <si>
    <t>/ORGANIZATION/PLANNER-5D</t>
  </si>
  <si>
    <t>/funding-round/a0c588113bb3844ee26e49972de959b9</t>
  </si>
  <si>
    <t>/organization/plannet-group</t>
  </si>
  <si>
    <t>/funding-round/3022d0b70589c21787508e102788d8c1</t>
  </si>
  <si>
    <t>/ORGANIZATION/PLANNIFY</t>
  </si>
  <si>
    <t>/funding-round/61476867d94708fd37c5e228fb9efbfb</t>
  </si>
  <si>
    <t>/organization/planning-media</t>
  </si>
  <si>
    <t>/funding-round/27bbc628ada66e45fd84dd22a99a1266</t>
  </si>
  <si>
    <t>/ORGANIZATION/PLANSOFT-CORPORATION</t>
  </si>
  <si>
    <t>/funding-round/43ac8a0811d5880557345d2a8e3acf29</t>
  </si>
  <si>
    <t>/organization/plansource-holdings</t>
  </si>
  <si>
    <t>/funding-round/2200f1461c8c1a8c9f7227dfedc5aa6b</t>
  </si>
  <si>
    <t>/ORGANIZATION/PLANSOURCE-HOLDINGS</t>
  </si>
  <si>
    <t>/funding-round/b6dd887bb18850405aad3f332a3d966e</t>
  </si>
  <si>
    <t>/funding-round/ea4ee3d6ff79217780bd5952d3dbbbcb</t>
  </si>
  <si>
    <t>/funding-round/fcd1feb3974634335c4f645a890b29ff</t>
  </si>
  <si>
    <t>/organization/planspot</t>
  </si>
  <si>
    <t>/funding-round/c3f8346844ccca31d53b7a1dc1c9dd07</t>
  </si>
  <si>
    <t>/ORGANIZATION/PLANSTAN</t>
  </si>
  <si>
    <t>/funding-round/a5f1ae98f2a79d78075affd9ab6f0188</t>
  </si>
  <si>
    <t>/organization/planstan</t>
  </si>
  <si>
    <t>/funding-round/e61afe1c03fb23d3065b23472c97464e</t>
  </si>
  <si>
    <t>/ORGANIZATION/PLANT-TOGETHER</t>
  </si>
  <si>
    <t>/funding-round/484afea6684254191e2c0b28e8a35be7</t>
  </si>
  <si>
    <t>/organization/plantbid</t>
  </si>
  <si>
    <t>/funding-round/5d27ebbc524b592d598abccf42e47ae6</t>
  </si>
  <si>
    <t>/ORGANIZATION/PLANTBID</t>
  </si>
  <si>
    <t>/funding-round/ab33ad64556b07fe647e06c61e1821f3</t>
  </si>
  <si>
    <t>/organization/planted</t>
  </si>
  <si>
    <t>/funding-round/e8c3befaf0d5ba934bad65506f70ffb5</t>
  </si>
  <si>
    <t>/ORGANIZATION/PLANTIGA</t>
  </si>
  <si>
    <t>/funding-round/ddc53d12b69a3fc5fecc6f48691cddb1</t>
  </si>
  <si>
    <t>/organization/plantresponse-biotech</t>
  </si>
  <si>
    <t>/funding-round/49a77cd231f1c8851ee26e90baed50ea</t>
  </si>
  <si>
    <t>/ORGANIZATION/PLANTS-MACHINES</t>
  </si>
  <si>
    <t>/funding-round/0ffbd133bd36f2d210fdf26a2394b2ca</t>
  </si>
  <si>
    <t>/organization/plants-machines</t>
  </si>
  <si>
    <t>/funding-round/f2f8368561802ca4b0250150fe1de221</t>
  </si>
  <si>
    <t>/ORGANIZATION/PLANTSENSE</t>
  </si>
  <si>
    <t>/funding-round/2834b14d441e883f244352e18d7d4989</t>
  </si>
  <si>
    <t>/organization/plantsense</t>
  </si>
  <si>
    <t>/funding-round/9521bc482e7b3f0a35dc7104d74e3774</t>
  </si>
  <si>
    <t>/funding-round/bc5e7e2e7e436cf3499a447c0bd6fcf6</t>
  </si>
  <si>
    <t>/funding-round/dd9f37fea3a07b75be341599881ae455</t>
  </si>
  <si>
    <t>/ORGANIZATION/PLANVIEW</t>
  </si>
  <si>
    <t>/funding-round/b87e7c83b1d0ea94e6cb5097b5968d93</t>
  </si>
  <si>
    <t>/organization/planvine</t>
  </si>
  <si>
    <t>/funding-round/1dcf1b153813d3bbd42b4b5d91458044</t>
  </si>
  <si>
    <t>/ORGANIZATION/PLANVINE</t>
  </si>
  <si>
    <t>/funding-round/95c65ea0b00b392f48db73f3111583b3</t>
  </si>
  <si>
    <t>/organization/planwise</t>
  </si>
  <si>
    <t>/funding-round/82ce23db598bf8791629ff072bcff0d7</t>
  </si>
  <si>
    <t>/ORGANIZATION/PLANWISE</t>
  </si>
  <si>
    <t>/funding-round/bde247229d82c07eae7d74e8e61cf406</t>
  </si>
  <si>
    <t>/funding-round/c47bd1aaae49f9fca4c9f3142790fa1c</t>
  </si>
  <si>
    <t>/funding-round/fe6d7c706724f093fb30ae5b27e3f65b</t>
  </si>
  <si>
    <t>/organization/planzap</t>
  </si>
  <si>
    <t>/funding-round/091b420c26e20cedee2b668c67c4d869</t>
  </si>
  <si>
    <t>/ORGANIZATION/PLARITY</t>
  </si>
  <si>
    <t>/funding-round/eba1fb6368326de201b0c3c34a42e220</t>
  </si>
  <si>
    <t>/organization/plasco-energy-group</t>
  </si>
  <si>
    <t>/funding-round/797e6b9c3854200bd1c3e22360e455f6</t>
  </si>
  <si>
    <t>/ORGANIZATION/PLASH-DIGITAL-LABS</t>
  </si>
  <si>
    <t>/funding-round/eb4d6baeda0e70688b07b4de70a3c7b9</t>
  </si>
  <si>
    <t>/organization/plask</t>
  </si>
  <si>
    <t>/funding-round/edfdd517bda4f53dc0c46ad113d51457</t>
  </si>
  <si>
    <t>/ORGANIZATION/PLASMASI</t>
  </si>
  <si>
    <t>/funding-round/176c64200fcd9be3d2f13de19936b62e</t>
  </si>
  <si>
    <t>/organization/plasmasi</t>
  </si>
  <si>
    <t>/funding-round/371944e50f7e4532e1071106c1fe776b</t>
  </si>
  <si>
    <t>/funding-round/5026b1b56a88e31c7da540d3c836d284</t>
  </si>
  <si>
    <t>/funding-round/6a47e846810147fdeae44f9da07380e3</t>
  </si>
  <si>
    <t>/funding-round/b4f64e5c38446edb7c07500408b8f274</t>
  </si>
  <si>
    <t>/organization/plasmatech</t>
  </si>
  <si>
    <t>/funding-round/3f42f8b5716d7dd05f2a9d9b8fba18db</t>
  </si>
  <si>
    <t>/ORGANIZATION/PLASMON</t>
  </si>
  <si>
    <t>/funding-round/ee07e8555a776235d6b90da8fd007cc9</t>
  </si>
  <si>
    <t>/organization/plasmonix</t>
  </si>
  <si>
    <t>/funding-round/1740178038deb467d4d300b0d8c33ce6</t>
  </si>
  <si>
    <t>/ORGANIZATION/PLASMONIX</t>
  </si>
  <si>
    <t>/funding-round/3fc4a951d09c3d4a6275d3a96ed69d0f</t>
  </si>
  <si>
    <t>/funding-round/5630100594d77d10db48ababb78ff87c</t>
  </si>
  <si>
    <t>/funding-round/c2d6818d03b32b33ea7e21390508608d</t>
  </si>
  <si>
    <t>/funding-round/d082d9e785c735d39d3b9fc80acb090c</t>
  </si>
  <si>
    <t>/ORGANIZATION/PLASMYD</t>
  </si>
  <si>
    <t>/funding-round/16ec6ce6af503bfd726dd8bc68754a14</t>
  </si>
  <si>
    <t>/organization/plasso-technology</t>
  </si>
  <si>
    <t>/funding-round/5cfe7730a0d94e4bddef527cbc966d58</t>
  </si>
  <si>
    <t>/ORGANIZATION/PLASTIC-JUNGLE</t>
  </si>
  <si>
    <t>/funding-round/2bdd8134e062549e5303df4b3aca085b</t>
  </si>
  <si>
    <t>/organization/plastic-jungle</t>
  </si>
  <si>
    <t>/funding-round/a2346ac920778d66fda3e252799fd370</t>
  </si>
  <si>
    <t>/funding-round/ba05de37e52293d1e7c8a15ada3c6b96</t>
  </si>
  <si>
    <t>/funding-round/e54c8855667a736ec0a67b7d5db76363</t>
  </si>
  <si>
    <t>/ORGANIZATION/PLASTIC-LOGIC</t>
  </si>
  <si>
    <t>/funding-round/2c40520bd1403191ec1484932391515b</t>
  </si>
  <si>
    <t>20-04-2002</t>
  </si>
  <si>
    <t>/organization/plastic-logic</t>
  </si>
  <si>
    <t>/funding-round/3a143aafd299ef71781c62cc05d03b62</t>
  </si>
  <si>
    <t>/funding-round/47a2db40e68131645f9de33dba7c5864</t>
  </si>
  <si>
    <t>/funding-round/b492f66e927c1fa14a2573ca99786101</t>
  </si>
  <si>
    <t>/funding-round/d7dce219b2f9878bf0eb221d6f7c3609</t>
  </si>
  <si>
    <t>/organization/plasticell</t>
  </si>
  <si>
    <t>/funding-round/4774b2031bf880828aa6f9dc21e82b91</t>
  </si>
  <si>
    <t>/ORGANIZATION/PLASTICELL</t>
  </si>
  <si>
    <t>/funding-round/a3ef2249128ecc7ba029aa502122fd5a</t>
  </si>
  <si>
    <t>/organization/plasticity-labs</t>
  </si>
  <si>
    <t>/funding-round/00fe780b9845127810012e1082acb8a5</t>
  </si>
  <si>
    <t>/ORGANIZATION/PLASTICITY-LABS</t>
  </si>
  <si>
    <t>/funding-round/1ffa8b4c01dbd44b49631a5d4fda19e7</t>
  </si>
  <si>
    <t>/funding-round/35dd94bd6828e961fd49da0e27282a99</t>
  </si>
  <si>
    <t>/funding-round/d27c9046dcbdf3ebb957e43fcbb3fd47</t>
  </si>
  <si>
    <t>/organization/plastio</t>
  </si>
  <si>
    <t>/funding-round/f018da253ceb960add84c4079b293f2b</t>
  </si>
  <si>
    <t>/ORGANIZATION/PLASTIPURE</t>
  </si>
  <si>
    <t>/funding-round/9335c1ae933468ab320679f02e20beb6</t>
  </si>
  <si>
    <t>/organization/plastiq</t>
  </si>
  <si>
    <t>/funding-round/2593e31a2f3190dc0ff3fc0afc4a9691</t>
  </si>
  <si>
    <t>/ORGANIZATION/PLASTIQ</t>
  </si>
  <si>
    <t>/funding-round/adc2cc9f47f832b7fdedc32858143b8f</t>
  </si>
  <si>
    <t>/funding-round/f8cee2ec40b4c815e14912d4b0b1bdbc</t>
  </si>
  <si>
    <t>/ORGANIZATION/PLASTIQUES-WOLINAK</t>
  </si>
  <si>
    <t>/funding-round/dfd92f75e2b7b313cf38e2ed4c7cdd19</t>
  </si>
  <si>
    <t>/organization/plastyc</t>
  </si>
  <si>
    <t>/funding-round/2c7f51684f15521ed1606293c9739989</t>
  </si>
  <si>
    <t>/ORGANIZATION/PLATE-IQ</t>
  </si>
  <si>
    <t>/funding-round/df09dbfaebbda5765a45969748142393</t>
  </si>
  <si>
    <t>/organization/plateau-systems</t>
  </si>
  <si>
    <t>/funding-round/032524559a1b79a0a929cf78aeb95bdf</t>
  </si>
  <si>
    <t>/ORGANIZATION/PLATECULTURE</t>
  </si>
  <si>
    <t>/funding-round/e8e39426ec522d3da87bfc647fc8e12b</t>
  </si>
  <si>
    <t>/organization/plated</t>
  </si>
  <si>
    <t>/funding-round/1a903729aa6fa07ba3095142cd9dfaca</t>
  </si>
  <si>
    <t>/ORGANIZATION/PLATED</t>
  </si>
  <si>
    <t>/funding-round/4456adbab08c060a025fc5bc96869c74</t>
  </si>
  <si>
    <t>/funding-round/45988a49038722737abf18fbd99f7d4c</t>
  </si>
  <si>
    <t>/funding-round/65c56860e07ad2fce7c44ff5493f8520</t>
  </si>
  <si>
    <t>/funding-round/6b2a4343b8ec2113870e39a5f55309b6</t>
  </si>
  <si>
    <t>/funding-round/96ae2072d286b802a639ebda71451259</t>
  </si>
  <si>
    <t>/funding-round/a297ebad5510427bff13c78bf491f0d2</t>
  </si>
  <si>
    <t>/funding-round/f84505752d35a461755a975ccf80af9e</t>
  </si>
  <si>
    <t>/organization/platejoy</t>
  </si>
  <si>
    <t>/funding-round/a76f376f2e393cdad0247cab104d2a47</t>
  </si>
  <si>
    <t>/ORGANIZATION/PLATEJOY</t>
  </si>
  <si>
    <t>/funding-round/afb7cef3e10f484758041f3feedd08c1</t>
  </si>
  <si>
    <t>/organization/plateno-hotel-group</t>
  </si>
  <si>
    <t>/funding-round/3a3a91d51a86be47d51836049847aefe</t>
  </si>
  <si>
    <t>/ORGANIZATION/PLATFARM</t>
  </si>
  <si>
    <t>/funding-round/cdfd510a067c33be57020a36f2dc27b9</t>
  </si>
  <si>
    <t>/organization/platfora</t>
  </si>
  <si>
    <t>/funding-round/6a969e5eb37f9ac3185a38c53367ceb3</t>
  </si>
  <si>
    <t>/ORGANIZATION/PLATFORA</t>
  </si>
  <si>
    <t>/funding-round/c6f25606811b19400914a930759ee063</t>
  </si>
  <si>
    <t>/funding-round/d6f3d2497ea729c516cc6dfc15794b22</t>
  </si>
  <si>
    <t>/ORGANIZATION/PLATFORM-LEARNING</t>
  </si>
  <si>
    <t>/funding-round/7c05f45920ebb9f51c5f9e59e8707ea4</t>
  </si>
  <si>
    <t>/organization/platform-learning</t>
  </si>
  <si>
    <t>/funding-round/97812557e04c25eb1bf1f4ef39dc0808</t>
  </si>
  <si>
    <t>/ORGANIZATION/PLATFORM-ORTHOPEDIC-SOLUTIONS</t>
  </si>
  <si>
    <t>/funding-round/2b43ddeffd2cef85aede80bc407d06b4</t>
  </si>
  <si>
    <t>/organization/platform-solutions</t>
  </si>
  <si>
    <t>/funding-round/af0b904ab2478d2bda6850486e9e73a7</t>
  </si>
  <si>
    <t>/ORGANIZATION/PLATFORM9-SYSTEMS-INC</t>
  </si>
  <si>
    <t>/funding-round/0a17947d2bac689799d2c9bf1e2837fb</t>
  </si>
  <si>
    <t>/organization/platform9-systems-inc</t>
  </si>
  <si>
    <t>/funding-round/a4966c1445d0cab6f941ff7fd9ee0fa8</t>
  </si>
  <si>
    <t>/ORGANIZATION/PLATFORMQ</t>
  </si>
  <si>
    <t>/funding-round/2a95a9d1632617e5c5cc104740bd9402</t>
  </si>
  <si>
    <t>/organization/platformq</t>
  </si>
  <si>
    <t>/funding-round/479f3d79980935c70c7d57c6747ff969</t>
  </si>
  <si>
    <t>/funding-round/5008818eb5e4ea88b53dd72ef7cd948f</t>
  </si>
  <si>
    <t>/funding-round/ae5d4d5a4ab7d44b993d744c64f39930</t>
  </si>
  <si>
    <t>/ORGANIZATION/PLATFORMZ-LLC</t>
  </si>
  <si>
    <t>/funding-round/85f145a2ba218228293124d3ed38a0a1</t>
  </si>
  <si>
    <t>/organization/platial</t>
  </si>
  <si>
    <t>/funding-round/bf06291caabbe631772aa26bf9afd2be</t>
  </si>
  <si>
    <t>/ORGANIZATION/PLATIAL</t>
  </si>
  <si>
    <t>/funding-round/e5f9a8a8ee8b26915455aeb3f40fcdba</t>
  </si>
  <si>
    <t>/organization/platinum-food-service</t>
  </si>
  <si>
    <t>/funding-round/fd4a42e717cbf6b2a1ff6a54fe030390</t>
  </si>
  <si>
    <t>/ORGANIZATION/PLATINUM-SOFTWARE-CORPORATION</t>
  </si>
  <si>
    <t>/funding-round/5d355ef3cba2555275668ffb62452b81</t>
  </si>
  <si>
    <t>29-09-1988</t>
  </si>
  <si>
    <t>/organization/platiza</t>
  </si>
  <si>
    <t>/funding-round/80fee166b7a17e0bc182e8f18e0a8b42</t>
  </si>
  <si>
    <t>/ORGANIZATION/PLATIZA</t>
  </si>
  <si>
    <t>/funding-round/c235b08b6f7e8fc08f3cc22d81b09567</t>
  </si>
  <si>
    <t>/organization/plato-networks</t>
  </si>
  <si>
    <t>/funding-round/79ad3aaf1d245c6db952d07b0c92d4b2</t>
  </si>
  <si>
    <t>/ORGANIZATION/PLATO-NETWORKS</t>
  </si>
  <si>
    <t>/funding-round/8bbb542fc043826ae8c7f15107535523</t>
  </si>
  <si>
    <t>/funding-round/8f580476902635ae535d7f2b96466567</t>
  </si>
  <si>
    <t>/ORGANIZATION/PLATOGO</t>
  </si>
  <si>
    <t>/funding-round/a9426e331590fe7de9a8452e10fc4ec9</t>
  </si>
  <si>
    <t>/organization/platogo</t>
  </si>
  <si>
    <t>/funding-round/d5520d1906944b7d0415e62d9c0816a9</t>
  </si>
  <si>
    <t>/ORGANIZATION/PLATSTER-INC</t>
  </si>
  <si>
    <t>/funding-round/c8d0c9252ce9d318e899843215495feb</t>
  </si>
  <si>
    <t>/organization/platter</t>
  </si>
  <si>
    <t>/funding-round/0b7933131f2b1084dfaa75cb58fd9df5</t>
  </si>
  <si>
    <t>/ORGANIZATION/PLATTER</t>
  </si>
  <si>
    <t>/funding-round/5b3d5757afcb150ab492107df7c77ed2</t>
  </si>
  <si>
    <t>/funding-round/a34c93d0e920470755fbab5e3b32e7f5</t>
  </si>
  <si>
    <t>/ORGANIZATION/PLATTERPIX</t>
  </si>
  <si>
    <t>/funding-round/37dc5ce224f34ca7bcd760830d1c45a1</t>
  </si>
  <si>
    <t>/organization/platypi</t>
  </si>
  <si>
    <t>/funding-round/256673da43a908f23eab5b767096d9e0</t>
  </si>
  <si>
    <t>/ORGANIZATION/PLATYPUS-CRAFT</t>
  </si>
  <si>
    <t>/funding-round/f24c7fd96847b9111d492393b6d9ee6d</t>
  </si>
  <si>
    <t>/organization/platypus-platform</t>
  </si>
  <si>
    <t>/funding-round/27e8a9532bdc284eae6c70d99e5e2c3b</t>
  </si>
  <si>
    <t>/ORGANIZATION/PLATYPUS-TECHNOLOGY</t>
  </si>
  <si>
    <t>/funding-round/ff61c740c69862062878dd25706c3c49</t>
  </si>
  <si>
    <t>/organization/platypus-tv</t>
  </si>
  <si>
    <t>/funding-round/9db92a243b052954cb8a1c2bd7f142da</t>
  </si>
  <si>
    <t>/ORGANIZATION/PLATZI</t>
  </si>
  <si>
    <t>/funding-round/41b37c2bd13e47741df1eabb7454a686</t>
  </si>
  <si>
    <t>/organization/plaxd</t>
  </si>
  <si>
    <t>/funding-round/4ced7b9fd905f910b815f6cb4c0e38ba</t>
  </si>
  <si>
    <t>/ORGANIZATION/PLAXICA</t>
  </si>
  <si>
    <t>/funding-round/23016b3b5f3b27e5ad168c5fa4ccb097</t>
  </si>
  <si>
    <t>/organization/plaxica</t>
  </si>
  <si>
    <t>/funding-round/92ba4eaa0ff84b3829fb7412d8e847f4</t>
  </si>
  <si>
    <t>/ORGANIZATION/PLAXO</t>
  </si>
  <si>
    <t>/funding-round/41cca91a272a744b55e07a11eba512ed</t>
  </si>
  <si>
    <t>/organization/plaxo</t>
  </si>
  <si>
    <t>/funding-round/6ec8aec51eef3b89601a8ec56554a207</t>
  </si>
  <si>
    <t>/funding-round/8ab0ed8f2ca6586de6f414b8ecec5742</t>
  </si>
  <si>
    <t>/funding-round/b150acb26bde3569f048bbcd6f1ae5f9</t>
  </si>
  <si>
    <t>/ORGANIZATION/PLAY-FOR</t>
  </si>
  <si>
    <t>/funding-round/fa08b38285834bac96309f3821b96193</t>
  </si>
  <si>
    <t>/organization/play-for-job</t>
  </si>
  <si>
    <t>/funding-round/cd7c9240faffde315821d110ed3a45ac</t>
  </si>
  <si>
    <t>/ORGANIZATION/PLAY-I</t>
  </si>
  <si>
    <t>/funding-round/4afa9d23e27db5b2b45a12cfbf4c9674</t>
  </si>
  <si>
    <t>/organization/play-i</t>
  </si>
  <si>
    <t>/funding-round/76433b8308974a6be2783d0dc69374f3</t>
  </si>
  <si>
    <t>/funding-round/876c06623cbc16feda9f8f6ab099de3e</t>
  </si>
  <si>
    <t>/funding-round/ec99c858eef435541bc120af502b7205</t>
  </si>
  <si>
    <t>/ORGANIZATION/PLAY-IT-HEALTH</t>
  </si>
  <si>
    <t>/funding-round/506958a2f7375b1714f579ec3f12df79</t>
  </si>
  <si>
    <t>/organization/play-it-health</t>
  </si>
  <si>
    <t>/funding-round/5e053b58756dd88f28e7af4931a376af</t>
  </si>
  <si>
    <t>/funding-round/6cfcd6efa850eb1a36c8c7e94a6f9194</t>
  </si>
  <si>
    <t>/funding-round/f38910af8fe36151ce5fb9e3afe0831d</t>
  </si>
  <si>
    <t>/ORGANIZATION/PLAY-IT-INTERACTIVE</t>
  </si>
  <si>
    <t>/funding-round/d745b5168876dbdf2348affe5feb18c6</t>
  </si>
  <si>
    <t>/organization/play-megaphone</t>
  </si>
  <si>
    <t>/funding-round/5e1f244fc0d7604175088ca37e87d6ee</t>
  </si>
  <si>
    <t>/ORGANIZATION/PLAY-MORE</t>
  </si>
  <si>
    <t>/funding-round/0cb6caf975bcda6db9d2a38ec3a11fb6</t>
  </si>
  <si>
    <t>/organization/play-with-pictures</t>
  </si>
  <si>
    <t>/funding-round/a53b914fc45e7e90005241f7c81edc54</t>
  </si>
  <si>
    <t>/ORGANIZATION/PLAY-WORKS-STUDIO</t>
  </si>
  <si>
    <t>/funding-round/d40502f40fff1d8275713823730463df</t>
  </si>
  <si>
    <t>/organization/play-works-studio</t>
  </si>
  <si>
    <t>/funding-round/e13b82f65bb245f0763e90a44784bcef</t>
  </si>
  <si>
    <t>/ORGANIZATION/PLAY140</t>
  </si>
  <si>
    <t>/funding-round/b0fd6e4396a5d65dad7d8d85444fd0fe</t>
  </si>
  <si>
    <t>/organization/play2focus</t>
  </si>
  <si>
    <t>/funding-round/69832337da25660a12a528704b2b7cd1</t>
  </si>
  <si>
    <t>/ORGANIZATION/PLAY2SHOP-COM</t>
  </si>
  <si>
    <t>/funding-round/562a4a3bba8c5dc99b6013d4d0e1ee28</t>
  </si>
  <si>
    <t>/organization/play2shop-com</t>
  </si>
  <si>
    <t>/funding-round/615ff3a563624097e56d289741e1aebe</t>
  </si>
  <si>
    <t>/funding-round/8238bb3f5c41f1acfd03dff0035890dc</t>
  </si>
  <si>
    <t>/organization/play4test</t>
  </si>
  <si>
    <t>/funding-round/2d64d3c5c4a244ce1f54b97ae3a1fb5b</t>
  </si>
  <si>
    <t>/ORGANIZATION/PLAYAR</t>
  </si>
  <si>
    <t>/funding-round/0eb4ff3d3b73e22ccd6c9e6381788c86</t>
  </si>
  <si>
    <t>/organization/playar</t>
  </si>
  <si>
    <t>/funding-round/d1443c3e998f1d11f255911ebf5c0b33</t>
  </si>
  <si>
    <t>/ORGANIZATION/PLAYART-LABS</t>
  </si>
  <si>
    <t>/funding-round/617149089030218f8bc0ede8dda00ec1</t>
  </si>
  <si>
    <t>/organization/playbasis</t>
  </si>
  <si>
    <t>/funding-round/2276c228718cbc1f4f5e2c5a48a9e895</t>
  </si>
  <si>
    <t>/ORGANIZATION/PLAYBASIS</t>
  </si>
  <si>
    <t>/funding-round/3b0b29f9a7890fa016eae6f6e637eeb1</t>
  </si>
  <si>
    <t>/funding-round/4f285a86fc37ada6e696b66cc3e34337</t>
  </si>
  <si>
    <t>/funding-round/aa6f7c17cbe2fddd05c033a0ebd541ae</t>
  </si>
  <si>
    <t>/funding-round/d093452ce863d42a37c7a9fa27e286bc</t>
  </si>
  <si>
    <t>/ORGANIZATION/PLAYBLAZER</t>
  </si>
  <si>
    <t>/funding-round/1983e944711049a0dc01ed219f289888</t>
  </si>
  <si>
    <t>/organization/playblazer</t>
  </si>
  <si>
    <t>/funding-round/d1f609bfc7b360ae1b267b0810fe45ec</t>
  </si>
  <si>
    <t>/ORGANIZATION/PLAYBOOX</t>
  </si>
  <si>
    <t>/funding-round/77057ef204262b5197fedc6674aa9479</t>
  </si>
  <si>
    <t>/organization/playboox</t>
  </si>
  <si>
    <t>/funding-round/93bf70b49c942699496a00cc2b602c1b</t>
  </si>
  <si>
    <t>/ORGANIZATION/PLAYBUCKS</t>
  </si>
  <si>
    <t>/funding-round/bd08b06808c3076e079b4ad307ef2925</t>
  </si>
  <si>
    <t>/organization/playbuzz</t>
  </si>
  <si>
    <t>/funding-round/90314dadea8c41509fe879fc98dccf82</t>
  </si>
  <si>
    <t>/ORGANIZATION/PLAYBUZZ</t>
  </si>
  <si>
    <t>/funding-round/b4b977f4439f644f03fa6aedf80aea5c</t>
  </si>
  <si>
    <t>/funding-round/e429e8708399a42bf5fd42646e2756bf</t>
  </si>
  <si>
    <t>/ORGANIZATION/PLAYCAFE</t>
  </si>
  <si>
    <t>/funding-round/f77e63b2af2c9ba9ae2bf14ab3dc5174</t>
  </si>
  <si>
    <t>/organization/playcanvas</t>
  </si>
  <si>
    <t>/funding-round/3430a082e9b2914fa617baf23efb4e21</t>
  </si>
  <si>
    <t>/ORGANIZATION/PLAYCANVAS</t>
  </si>
  <si>
    <t>/funding-round/a31a2309d63c9da19bd1387700076ce6</t>
  </si>
  <si>
    <t>/organization/playcast-media</t>
  </si>
  <si>
    <t>/funding-round/3d4affd163bf57dc9a210141db8751c5</t>
  </si>
  <si>
    <t>/ORGANIZATION/PLAYCEZ</t>
  </si>
  <si>
    <t>/funding-round/76d6754e8ec1603d3336dad75f3d7c7b</t>
  </si>
  <si>
    <t>/organization/playcez</t>
  </si>
  <si>
    <t>/funding-round/899fddf24b7b6716bd6dd1659fbf3c49</t>
  </si>
  <si>
    <t>/ORGANIZATION/PLAYCHEMY</t>
  </si>
  <si>
    <t>/funding-round/00f891da568e41a20d4914f9319307df</t>
  </si>
  <si>
    <t>/organization/playcoin-entertainment</t>
  </si>
  <si>
    <t>/funding-round/77376c0a3bc67340213ea67bc095cbed</t>
  </si>
  <si>
    <t>/ORGANIZATION/PLAYCRAFTER</t>
  </si>
  <si>
    <t>/funding-round/3d0618b88084c0cc00b76140af3b47c1</t>
  </si>
  <si>
    <t>/organization/playd8</t>
  </si>
  <si>
    <t>/funding-round/f4d32d31a6226ba0f00d705f3c3b083b</t>
  </si>
  <si>
    <t>/ORGANIZATION/PLAYDATA</t>
  </si>
  <si>
    <t>/funding-round/9658ed67cc02818d48ecd75cb951c3b7</t>
  </si>
  <si>
    <t>/organization/playdate-app</t>
  </si>
  <si>
    <t>/funding-round/162c5c562b09d5178c6ee2c2074e3ce3</t>
  </si>
  <si>
    <t>/ORGANIZATION/PLAYDATE-APP</t>
  </si>
  <si>
    <t>/funding-round/95c55b64da995b726f532a2d6c34271f</t>
  </si>
  <si>
    <t>/organization/playdead</t>
  </si>
  <si>
    <t>/funding-round/5086970eeedde75211e364a98d5af18e</t>
  </si>
  <si>
    <t>/ORGANIZATION/PLAYDEMIC</t>
  </si>
  <si>
    <t>/funding-round/cdefcda4bff096d7d2dbef88c74d1e7d</t>
  </si>
  <si>
    <t>/organization/playdemic</t>
  </si>
  <si>
    <t>/funding-round/fa1444238393bc0aed14c9df79d5940e</t>
  </si>
  <si>
    <t>/ORGANIZATION/PLAYDO</t>
  </si>
  <si>
    <t>/funding-round/caad067195582c8f37a3cdda08e863b5</t>
  </si>
  <si>
    <t>/organization/playdom</t>
  </si>
  <si>
    <t>/funding-round/56c7ac7225f780bf4d8ede1820d39c5e</t>
  </si>
  <si>
    <t>/ORGANIZATION/PLAYDOM</t>
  </si>
  <si>
    <t>/funding-round/e68fb058d7326f6c9c2f0c6eb8b4653f</t>
  </si>
  <si>
    <t>/organization/playearth</t>
  </si>
  <si>
    <t>/funding-round/3c4cc3261681e0864f2c367b5140e1e6</t>
  </si>
  <si>
    <t>/ORGANIZATION/PLAYEARTH</t>
  </si>
  <si>
    <t>/funding-round/8ed41ee9cbacbb5b0085042373350206</t>
  </si>
  <si>
    <t>/organization/played</t>
  </si>
  <si>
    <t>/funding-round/18857d92843725fa9eddbbdfd304ae5b</t>
  </si>
  <si>
    <t>/ORGANIZATION/PLAYENABLE</t>
  </si>
  <si>
    <t>/funding-round/5515e19254b82915f1f5361206ee7d64</t>
  </si>
  <si>
    <t>/organization/player-x</t>
  </si>
  <si>
    <t>/funding-round/2e87ffe1b5abbdddf8c1951ffbb5b7bc</t>
  </si>
  <si>
    <t>/ORGANIZATION/PLAYER-X</t>
  </si>
  <si>
    <t>/funding-round/fbeb4c9e21b489079ace3abc75825936</t>
  </si>
  <si>
    <t>/organization/playerduel</t>
  </si>
  <si>
    <t>/funding-round/8a151e420129abcb465fdd7e45869055</t>
  </si>
  <si>
    <t>/ORGANIZATION/PLAYERDUEL</t>
  </si>
  <si>
    <t>/funding-round/be4f658494e84699d4a1b5391fddfa39</t>
  </si>
  <si>
    <t>/organization/playerize</t>
  </si>
  <si>
    <t>/funding-round/890884b0431290d0034d7982ec95c432</t>
  </si>
  <si>
    <t>/ORGANIZATION/PLAYERLYNC</t>
  </si>
  <si>
    <t>/funding-round/7432ae3f1ab4559267a76fdccfb2064f</t>
  </si>
  <si>
    <t>/organization/playerlync</t>
  </si>
  <si>
    <t>/funding-round/afb586c71fd8951509615318d80749f8</t>
  </si>
  <si>
    <t>/funding-round/d365fc6d510947aed9bdb02684217c8b</t>
  </si>
  <si>
    <t>/organization/playermate</t>
  </si>
  <si>
    <t>/funding-round/c5830a03e71cadbcfad129e3a314dc30</t>
  </si>
  <si>
    <t>/ORGANIZATION/PLAYERPRO</t>
  </si>
  <si>
    <t>/funding-round/fbc29d4bc684edbd32d13d91a430ffb9</t>
  </si>
  <si>
    <t>/organization/players-lounge</t>
  </si>
  <si>
    <t>/funding-round/434dd34bd325e035cb2851951e189f2d</t>
  </si>
  <si>
    <t>/ORGANIZATION/PLAYERS-REVOLUTION-SPORTS</t>
  </si>
  <si>
    <t>/funding-round/58ef3d98489e03a87dda39622d4e1f3c</t>
  </si>
  <si>
    <t>/organization/playertek-kodaplay-limited</t>
  </si>
  <si>
    <t>/funding-round/27858add1fff29c7d011365283d288c1</t>
  </si>
  <si>
    <t>/ORGANIZATION/PLAYFAB-INC</t>
  </si>
  <si>
    <t>/funding-round/07b190931be4c20e183f8547b0ab1802</t>
  </si>
  <si>
    <t>/organization/playfab-inc</t>
  </si>
  <si>
    <t>/funding-round/3b0a37d04bfa3490db1733bc79c55b8a</t>
  </si>
  <si>
    <t>/ORGANIZATION/PLAYFILM</t>
  </si>
  <si>
    <t>/funding-round/a1258ea23a969c2f062a37bb52b8ea66</t>
  </si>
  <si>
    <t>/organization/playfire</t>
  </si>
  <si>
    <t>/funding-round/57876e67552fb82e079315a97525759a</t>
  </si>
  <si>
    <t>/ORGANIZATION/PLAYFIRST</t>
  </si>
  <si>
    <t>/funding-round/4d934de9e4571ced65589a246bdf4480</t>
  </si>
  <si>
    <t>/organization/playfirst</t>
  </si>
  <si>
    <t>/funding-round/7cb05dd431eb04e33f18bd4356cece1c</t>
  </si>
  <si>
    <t>/funding-round/873ac0c67f0addb0d5a25b3ead40080e</t>
  </si>
  <si>
    <t>/funding-round/963a1df99feabb177f80e9b5e7a1f706</t>
  </si>
  <si>
    <t>/funding-round/ab3330b563fef6f7e6f8f551824346a3</t>
  </si>
  <si>
    <t>/organization/playfish</t>
  </si>
  <si>
    <t>/funding-round/0c521c2be6d8766eec59f723e7e39e15</t>
  </si>
  <si>
    <t>/ORGANIZATION/PLAYFISH</t>
  </si>
  <si>
    <t>/funding-round/7b1a535eacfdfdf3d8704b9a9baa9036</t>
  </si>
  <si>
    <t>/funding-round/ba18feaabab89cd61e1fb9de9962552c</t>
  </si>
  <si>
    <t>/ORGANIZATION/PLAYFITNESS</t>
  </si>
  <si>
    <t>/funding-round/cee2749f18414890de99a84d271817cd</t>
  </si>
  <si>
    <t>/organization/playful-2</t>
  </si>
  <si>
    <t>/funding-round/8a4ebc8851eac0b8738c5ffae5c30cf0</t>
  </si>
  <si>
    <t>/ORGANIZATION/PLAYFUL-DATA</t>
  </si>
  <si>
    <t>/funding-round/3b11f6fe64454d5c141f69742efcae14</t>
  </si>
  <si>
    <t>/organization/playgiga</t>
  </si>
  <si>
    <t>/funding-round/b1f2672fde93d7a34adec6a04c41e2aa</t>
  </si>
  <si>
    <t>/ORGANIZATION/PLAYGIGA</t>
  </si>
  <si>
    <t>/funding-round/cbcb63632764d5932ac0165655206a7e</t>
  </si>
  <si>
    <t>/organization/playground-energy</t>
  </si>
  <si>
    <t>/funding-round/a46cbfc68457b0cd1778323ecaf5c827</t>
  </si>
  <si>
    <t>/ORGANIZATION/PLAYGROUND-ENERGY</t>
  </si>
  <si>
    <t>/funding-round/b41de0d7475f6248066575fca7d89917</t>
  </si>
  <si>
    <t>/funding-round/c79316593e068eb300452c249a8424c2</t>
  </si>
  <si>
    <t>/funding-round/f9f32a09236d73badd2ba4387094f6c6</t>
  </si>
  <si>
    <t>/organization/playground-global</t>
  </si>
  <si>
    <t>/funding-round/971f534feaa0d02ab46bbd0005795a84</t>
  </si>
  <si>
    <t>/ORGANIZATION/PLAYGROUND-SESSIONS</t>
  </si>
  <si>
    <t>/funding-round/5e97dec69a864296fc4827836bb43614</t>
  </si>
  <si>
    <t>/organization/playground-sessions</t>
  </si>
  <si>
    <t>/funding-round/a093f2d91e71752eaa5dd4e2f4b69c9e</t>
  </si>
  <si>
    <t>/funding-round/f48d619528e0b103e226b74c0488498e</t>
  </si>
  <si>
    <t>/organization/playhaven</t>
  </si>
  <si>
    <t>/funding-round/1f5078a00727c55476be1afd0d439723</t>
  </si>
  <si>
    <t>/ORGANIZATION/PLAYHAVEN</t>
  </si>
  <si>
    <t>/funding-round/6f73187edb72627f2233626a14da8cf3</t>
  </si>
  <si>
    <t>/funding-round/7deb586499dd93ed162e73ed5ec38f42</t>
  </si>
  <si>
    <t>/funding-round/7f37b7081865b9ecabfdd8094200bdbd</t>
  </si>
  <si>
    <t>/funding-round/92e40620767b9d41ee3ba9eb986b3384</t>
  </si>
  <si>
    <t>/funding-round/f2f9d0385d6a6ccb6bc3afe35918e258</t>
  </si>
  <si>
    <t>/organization/playhem</t>
  </si>
  <si>
    <t>/funding-round/50632f7e41ce7932fbe97f764ea70ff0</t>
  </si>
  <si>
    <t>/ORGANIZATION/PLAYHEM</t>
  </si>
  <si>
    <t>/funding-round/c5c9ca705e8fc49c310e1cb8497c0e66</t>
  </si>
  <si>
    <t>/organization/playhousesquare</t>
  </si>
  <si>
    <t>/funding-round/d8e59d5c8f3e1d3bb4ccb2dda8758302</t>
  </si>
  <si>
    <t>/ORGANIZATION/PLAYJAM</t>
  </si>
  <si>
    <t>/funding-round/dec82c4e2ba4601154e4867397819159</t>
  </si>
  <si>
    <t>/organization/playkids</t>
  </si>
  <si>
    <t>/funding-round/f075d9fbb3e9fad9697a31627175103a</t>
  </si>
  <si>
    <t>/ORGANIZATION/PLAYLAB</t>
  </si>
  <si>
    <t>/funding-round/7aa99fe79a54d651632c49617e9b437d</t>
  </si>
  <si>
    <t>/organization/playlogic</t>
  </si>
  <si>
    <t>/funding-round/9600cd95ecbf5c6d602d48838fd3e411</t>
  </si>
  <si>
    <t>/ORGANIZATION/PLAYLOGIC</t>
  </si>
  <si>
    <t>/funding-round/e56b09eab819415ec867fee04cd5e943</t>
  </si>
  <si>
    <t>/organization/playlore</t>
  </si>
  <si>
    <t>/funding-round/107211bd882c3bfa08829522c3338e9a</t>
  </si>
  <si>
    <t>/ORGANIZATION/PLAYMAKER-CRM</t>
  </si>
  <si>
    <t>/funding-round/d6a74067e9d930e6c145068e6598ef1c</t>
  </si>
  <si>
    <t>/organization/playmaker-crm</t>
  </si>
  <si>
    <t>/funding-round/e9ea5d2120b71d87092317e20eaa050e</t>
  </si>
  <si>
    <t>/ORGANIZATION/PLAYMAROO</t>
  </si>
  <si>
    <t>/funding-round/91d59c65b054ed3960324b672aaf9497</t>
  </si>
  <si>
    <t>/organization/playmatics</t>
  </si>
  <si>
    <t>/funding-round/d693121820dd3f028c8f5d8cb94a90e6</t>
  </si>
  <si>
    <t>/ORGANIZATION/PLAYMEAR</t>
  </si>
  <si>
    <t>/funding-round/f50d51041723a0cb5626bfc5f6ac385f</t>
  </si>
  <si>
    <t>/organization/playmob</t>
  </si>
  <si>
    <t>/funding-round/200855231fc02c983820da91bf4750e6</t>
  </si>
  <si>
    <t>/ORGANIZATION/PLAYMOB</t>
  </si>
  <si>
    <t>/funding-round/3dce10b604f1fd86d171f232f081efed</t>
  </si>
  <si>
    <t>/funding-round/4a234a4f40a5485104ab5b0783cbf8f7</t>
  </si>
  <si>
    <t>/funding-round/65cac2e49ce22427ed6c253fc24a64d1</t>
  </si>
  <si>
    <t>/funding-round/ea9d6ca6c607734019dca4cd03f838e7</t>
  </si>
  <si>
    <t>/ORGANIZATION/PLAYMOBS</t>
  </si>
  <si>
    <t>/funding-round/1900c2cef10a0dfe8d73502de40e4fb6</t>
  </si>
  <si>
    <t>/organization/playmoss</t>
  </si>
  <si>
    <t>/funding-round/bad09da7c4dba747f11f876ad475ea9e</t>
  </si>
  <si>
    <t>/ORGANIZATION/PLAYMOSS</t>
  </si>
  <si>
    <t>/funding-round/fcd5d9e8a4ba14e2229aedb05666c8d2</t>
  </si>
  <si>
    <t>/organization/playmotion</t>
  </si>
  <si>
    <t>/funding-round/0dbcc5b4c0a4c7987b332b114ce07fd9</t>
  </si>
  <si>
    <t>/ORGANIZATION/PLAYMYSONG</t>
  </si>
  <si>
    <t>/funding-round/d1ce3eab1a03073a08d3061d906ad3d7</t>
  </si>
  <si>
    <t>/organization/playnatic-entertainment</t>
  </si>
  <si>
    <t>/funding-round/44b49487de1fb80db9ef43fb6012503e</t>
  </si>
  <si>
    <t>/ORGANIZATION/PLAYNATIC-ENTERTAINMENT</t>
  </si>
  <si>
    <t>/funding-round/d8f062c1c7a932a53a3636e5e1daef1b</t>
  </si>
  <si>
    <t>/organization/playnery</t>
  </si>
  <si>
    <t>/funding-round/ef288592dff44ddca7c81a621d6ab87f</t>
  </si>
  <si>
    <t>/ORGANIZATION/PLAYNERY</t>
  </si>
  <si>
    <t>/funding-round/f87bf8ab09eefcbd3f2b55c31eb76031</t>
  </si>
  <si>
    <t>/organization/playnik</t>
  </si>
  <si>
    <t>/funding-round/a2b316a82c129edea7e3ec6f1c798a43</t>
  </si>
  <si>
    <t>/ORGANIZATION/PLAYNOMICS</t>
  </si>
  <si>
    <t>/funding-round/195a86907e008465532f18772245869e</t>
  </si>
  <si>
    <t>/organization/playnomics</t>
  </si>
  <si>
    <t>/funding-round/1c7969921373bbfe1a0bb7b71ee77390</t>
  </si>
  <si>
    <t>/funding-round/894f3baa5713b179f1e8540040da5e41</t>
  </si>
  <si>
    <t>/organization/playon-sports</t>
  </si>
  <si>
    <t>/funding-round/2c934fc5c25c03dfe82cb4a4d59b6c1e</t>
  </si>
  <si>
    <t>/ORGANIZATION/PLAYON-SPORTS</t>
  </si>
  <si>
    <t>/funding-round/cb10b96167560b328f4dae640e27018e</t>
  </si>
  <si>
    <t>/organization/playpass-ltd</t>
  </si>
  <si>
    <t>/funding-round/0fc23a61b0156d924b8c3c0a9c2a66f1</t>
  </si>
  <si>
    <t>/ORGANIZATION/PLAYPASS-LTD</t>
  </si>
  <si>
    <t>/funding-round/6715984cb6e82036bd1ea438d1f1d3b1</t>
  </si>
  <si>
    <t>/funding-round/df5345844c1c22da691d6a2e7c60d9a3</t>
  </si>
  <si>
    <t>/funding-round/e57c1c30e32ffb6e5676b52c7dab42b9</t>
  </si>
  <si>
    <t>/organization/playphilo-com</t>
  </si>
  <si>
    <t>/funding-round/f630810d18bcee8ec7866502a4dd2e91</t>
  </si>
  <si>
    <t>/ORGANIZATION/PLAYPHONE</t>
  </si>
  <si>
    <t>/funding-round/3ad86d75de1963c177271f192b048cd3</t>
  </si>
  <si>
    <t>/organization/playphone</t>
  </si>
  <si>
    <t>/funding-round/bf42b4dd523e8105a9551b5c1405bf37</t>
  </si>
  <si>
    <t>/funding-round/f64941613c07e2fa960794f705eb5032</t>
  </si>
  <si>
    <t>/organization/playraven</t>
  </si>
  <si>
    <t>/funding-round/71a0126efcd296136f36968e17198058</t>
  </si>
  <si>
    <t>/ORGANIZATION/PLAYRAVEN</t>
  </si>
  <si>
    <t>/funding-round/de3414d2f7d28ce62a5a7bb13eb06830</t>
  </si>
  <si>
    <t>/organization/playrcart</t>
  </si>
  <si>
    <t>/funding-round/1738c66725598c53416e1fdedd26dcd7</t>
  </si>
  <si>
    <t>/ORGANIZATION/PLAYROLL</t>
  </si>
  <si>
    <t>/funding-round/1fd93e06bd6a58873f3ecadadcc83aee</t>
  </si>
  <si>
    <t>/organization/playroom</t>
  </si>
  <si>
    <t>/funding-round/45ba05c67aeb4bad054882acb9cfbc7f</t>
  </si>
  <si>
    <t>/ORGANIZATION/PLAYS-IO</t>
  </si>
  <si>
    <t>/funding-round/6570b8072e2ec36cdb7ddf1fee928c4e</t>
  </si>
  <si>
    <t>/organization/playsay</t>
  </si>
  <si>
    <t>/funding-round/8bf8aa07306a7715b5e7244d47a4aece</t>
  </si>
  <si>
    <t>/ORGANIZATION/PLAYSAY</t>
  </si>
  <si>
    <t>/funding-round/aae263331fa424c837fc96e2bad2253a</t>
  </si>
  <si>
    <t>/funding-round/dbe2dfdb9bd70c575e58b6e593a431b4</t>
  </si>
  <si>
    <t>/ORGANIZATION/PLAYSCAPE</t>
  </si>
  <si>
    <t>/funding-round/1686849dca72c85c16e080d83fd91ff8</t>
  </si>
  <si>
    <t>/organization/playscape</t>
  </si>
  <si>
    <t>/funding-round/4eaa9b88efc47bc105862f07977addd7</t>
  </si>
  <si>
    <t>/funding-round/691c3082cad7bc61d9f382af46a6dbe7</t>
  </si>
  <si>
    <t>/funding-round/7f0cb38a5edf1f8ed8d5d056af74d0f8</t>
  </si>
  <si>
    <t>/funding-round/c3ad48f3febc4eeb959626dc622bf6a2</t>
  </si>
  <si>
    <t>/organization/playsight</t>
  </si>
  <si>
    <t>/funding-round/d26dc849228ade21522c21a7ec2c0eba</t>
  </si>
  <si>
    <t>/ORGANIZATION/PLAYSIGHT</t>
  </si>
  <si>
    <t>/funding-round/e960754b47e37cfa51276367ce1754e8</t>
  </si>
  <si>
    <t>/organization/playsimple</t>
  </si>
  <si>
    <t>/funding-round/a473a2c792419af598708809cca0fe87</t>
  </si>
  <si>
    <t>/ORGANIZATION/PLAYSINO</t>
  </si>
  <si>
    <t>/funding-round/182cb9dc44a0bcf7450c3d99f6512bd5</t>
  </si>
  <si>
    <t>/organization/playsmrt</t>
  </si>
  <si>
    <t>/funding-round/17f83b5a1c609c4202082f444854e56c</t>
  </si>
  <si>
    <t>/ORGANIZATION/PLAYSMRT</t>
  </si>
  <si>
    <t>/funding-round/4d9afc68ac27adf728b37c7cf653a52c</t>
  </si>
  <si>
    <t>/funding-round/8134c8e69459b9d9a97307b58b122745</t>
  </si>
  <si>
    <t>/ORGANIZATION/PLAYSPACE</t>
  </si>
  <si>
    <t>/funding-round/217ee7635a4ff8d98280065fc2c18781</t>
  </si>
  <si>
    <t>/organization/playspace</t>
  </si>
  <si>
    <t>/funding-round/f57fd06437111ffc6a5e354b502ca288</t>
  </si>
  <si>
    <t>/ORGANIZATION/PLAYSPAN</t>
  </si>
  <si>
    <t>/funding-round/0d447ef1abdcc13946277015c493bac2</t>
  </si>
  <si>
    <t>/organization/playspan</t>
  </si>
  <si>
    <t>/funding-round/0fade90be1fd2e36195a16fd49c702ff</t>
  </si>
  <si>
    <t>/funding-round/753fa34fa321cb697fefa5073239831b</t>
  </si>
  <si>
    <t>/funding-round/7a12edd1b82733790e5e21c444ebe0cd</t>
  </si>
  <si>
    <t>/ORGANIZATION/PLAYSQUARE</t>
  </si>
  <si>
    <t>/funding-round/68902bb2898e817b405ad7dcaa1d42a5</t>
  </si>
  <si>
    <t>/organization/playstudios</t>
  </si>
  <si>
    <t>/funding-round/3a3738cd020e4dafde1527d3d32790b9</t>
  </si>
  <si>
    <t>/ORGANIZATION/PLAYSTUDIOS</t>
  </si>
  <si>
    <t>/funding-round/9dcc444baf398ba56573b46109ce40f1</t>
  </si>
  <si>
    <t>/organization/playswell</t>
  </si>
  <si>
    <t>/funding-round/ba988757e22832281eada4b450c380b1</t>
  </si>
  <si>
    <t>/ORGANIZATION/PLAYTABASE</t>
  </si>
  <si>
    <t>/funding-round/3b3863abfaf7fbf8f888a0014cea9647</t>
  </si>
  <si>
    <t>/organization/playtabase</t>
  </si>
  <si>
    <t>/funding-round/3c05ae12517f672fb9942b60b4506c71</t>
  </si>
  <si>
    <t>/funding-round/c67ce8f828455bcd23c37c18308e0f9e</t>
  </si>
  <si>
    <t>/organization/playteau</t>
  </si>
  <si>
    <t>/funding-round/efd136ec4c2407f0b841602e590ab26b</t>
  </si>
  <si>
    <t>/ORGANIZATION/PLAYTESTCLOUD</t>
  </si>
  <si>
    <t>/funding-round/f2466e5c0f46c2f9bf151c1e5eb96cb1</t>
  </si>
  <si>
    <t>/organization/playthe-net</t>
  </si>
  <si>
    <t>/funding-round/9d99fc2d35c41c9bbcd6bcb8b2cf868f</t>
  </si>
  <si>
    <t>/ORGANIZATION/PLAYTHE-NET</t>
  </si>
  <si>
    <t>/funding-round/b7dcf3e37805bc9858eb9bdc3de93f59</t>
  </si>
  <si>
    <t>/organization/playtika</t>
  </si>
  <si>
    <t>/funding-round/cd1a8fceeeab93c9568c8375b269ee23</t>
  </si>
  <si>
    <t>/ORGANIZATION/PLAYTO</t>
  </si>
  <si>
    <t>/funding-round/0141f2e7a027ca533ba04cb94dd336a9</t>
  </si>
  <si>
    <t>/organization/playto</t>
  </si>
  <si>
    <t>/funding-round/9921eb2d9c5f53c3db30d4e0d0967c28</t>
  </si>
  <si>
    <t>/ORGANIZATION/PLAYTOX</t>
  </si>
  <si>
    <t>/funding-round/18085e77fbb46db5516484c5740d0bcf</t>
  </si>
  <si>
    <t>/organization/playviews</t>
  </si>
  <si>
    <t>/funding-round/6323d2c56e1a7f7263a2ef21aac09f45</t>
  </si>
  <si>
    <t>/ORGANIZATION/PLAYVOX</t>
  </si>
  <si>
    <t>/funding-round/ac975d9f670bedc9a4b75511c8808cb7</t>
  </si>
  <si>
    <t>/organization/playwith</t>
  </si>
  <si>
    <t>/funding-round/802458de2887bce3d96a05399c80816f</t>
  </si>
  <si>
    <t>/ORGANIZATION/PLAYYON</t>
  </si>
  <si>
    <t>/funding-round/7e475ef15767fdf036020f54326ac15d</t>
  </si>
  <si>
    <t>/organization/playyon</t>
  </si>
  <si>
    <t>/funding-round/8308d82de9927e57badb1ee61e5b8017</t>
  </si>
  <si>
    <t>/ORGANIZATION/PLAZA-BANK</t>
  </si>
  <si>
    <t>/funding-round/19082c555bc51acf95fa0f8f256c1b7a</t>
  </si>
  <si>
    <t>/organization/plazapoints-cuponium</t>
  </si>
  <si>
    <t>/funding-round/417d0f2cfe1c37923b1206f4d0267a6f</t>
  </si>
  <si>
    <t>/ORGANIZATION/PLAZAPOINTS-CUPONIUM</t>
  </si>
  <si>
    <t>/funding-round/819984993eb7c163da557657f4c134ea</t>
  </si>
  <si>
    <t>/funding-round/99f03169c5a95f8041591cd35ad6c369</t>
  </si>
  <si>
    <t>/funding-round/bed4fedba828ddb61c9744820feb44b1</t>
  </si>
  <si>
    <t>/organization/plazavip-com</t>
  </si>
  <si>
    <t>/funding-round/1dca69169cd6daf4557635df8a74f839</t>
  </si>
  <si>
    <t>/ORGANIZATION/PLAZES</t>
  </si>
  <si>
    <t>/funding-round/05c2663f70db55087a827e62d7b8e9a1</t>
  </si>
  <si>
    <t>/organization/plazes</t>
  </si>
  <si>
    <t>/funding-round/7ae768951cafc9d68b2e7482e6390925</t>
  </si>
  <si>
    <t>/ORGANIZATION/PLC-DIAGNOSTICS</t>
  </si>
  <si>
    <t>/funding-round/0e10bb9a8c5bdd9d6aeb4f354b183962</t>
  </si>
  <si>
    <t>/organization/plc-diagnostics</t>
  </si>
  <si>
    <t>/funding-round/4ea5d721385d1b73763baf40679b6264</t>
  </si>
  <si>
    <t>/ORGANIZATION/PLC-SYSTEMS</t>
  </si>
  <si>
    <t>/funding-round/02f15dee3cb6e7391ed3335e4bc2dce6</t>
  </si>
  <si>
    <t>/organization/plc-systems</t>
  </si>
  <si>
    <t>/funding-round/56fd1646baf6a6e8be447e6244ea4861</t>
  </si>
  <si>
    <t>/funding-round/9d022efcde5125a44614cc1766c353ec</t>
  </si>
  <si>
    <t>/funding-round/9d541ece31a5f0d0674ceceb6d2248e7</t>
  </si>
  <si>
    <t>/funding-round/a4a54dd2701b99167c48fabb6084d62d</t>
  </si>
  <si>
    <t>/funding-round/b0511161f47a5bde5fdb4736aae546c2</t>
  </si>
  <si>
    <t>/ORGANIZATION/PLD-SPACE</t>
  </si>
  <si>
    <t>/funding-round/bb035e21c6271944a588f737d8e3ed96</t>
  </si>
  <si>
    <t>/organization/pldt</t>
  </si>
  <si>
    <t>/funding-round/b68b4f30105ad888fbae5cc05deb115c</t>
  </si>
  <si>
    <t>/ORGANIZATION/PLEASE</t>
  </si>
  <si>
    <t>/funding-round/79bbf2838070704c54c031b0a8c76730</t>
  </si>
  <si>
    <t>/organization/plectix-biosystems</t>
  </si>
  <si>
    <t>/funding-round/6b14bf6c7dd45ac6470a9cdbb3b9bb42</t>
  </si>
  <si>
    <t>/ORGANIZATION/PLEDGE51</t>
  </si>
  <si>
    <t>/funding-round/48798b4e6b0538da242bfffd2714193d</t>
  </si>
  <si>
    <t>/organization/pledgeling</t>
  </si>
  <si>
    <t>/funding-round/de178d29ea7f101e433fd6752a43d9fe</t>
  </si>
  <si>
    <t>/ORGANIZATION/PLEDGEME</t>
  </si>
  <si>
    <t>/funding-round/83a194e49fc3fd39cec617f818dbf8db</t>
  </si>
  <si>
    <t>/organization/pledger</t>
  </si>
  <si>
    <t>/funding-round/2c8181a084f5bce872e0e00d69f38782</t>
  </si>
  <si>
    <t>/ORGANIZATION/PLEDGER</t>
  </si>
  <si>
    <t>/funding-round/6ac577080890d989ce475ba8e4f93e50</t>
  </si>
  <si>
    <t>/organization/pledgesports</t>
  </si>
  <si>
    <t>/funding-round/e18ea219ddcc70186e0d52864043935d</t>
  </si>
  <si>
    <t>/ORGANIZATION/PLEEK</t>
  </si>
  <si>
    <t>/funding-round/f01fb713790dbe98d7384dec7200d049</t>
  </si>
  <si>
    <t>/organization/pleg</t>
  </si>
  <si>
    <t>/funding-round/2dfe71f6bd27e052eafb55969767080e</t>
  </si>
  <si>
    <t>/ORGANIZATION/PLEGMA-LABS-SA</t>
  </si>
  <si>
    <t>/funding-round/9b505ea2ce42853300e1a9ca58272ed9</t>
  </si>
  <si>
    <t>/organization/plehn-analytics</t>
  </si>
  <si>
    <t>/funding-round/cc90f34f7f44b5d5ff316bd475837fad</t>
  </si>
  <si>
    <t>/ORGANIZATION/PLEI</t>
  </si>
  <si>
    <t>/funding-round/8f5b9198d447e7ec3efcf4162499d8b8</t>
  </si>
  <si>
    <t>/organization/plei</t>
  </si>
  <si>
    <t>/funding-round/f85f52b6b1b4cb32dd252a4c62702e07</t>
  </si>
  <si>
    <t>/ORGANIZATION/PLEN2</t>
  </si>
  <si>
    <t>/funding-round/29a0956f50634c578b7c530bbe309c28</t>
  </si>
  <si>
    <t>/organization/plenry</t>
  </si>
  <si>
    <t>/funding-round/85ac90e3a947d954a9924b05b196171b</t>
  </si>
  <si>
    <t>/ORGANIZATION/PLENTIFIC</t>
  </si>
  <si>
    <t>/funding-round/99b5b0c7d8639d1286218b690d94b628</t>
  </si>
  <si>
    <t>/organization/plenty</t>
  </si>
  <si>
    <t>/funding-round/4a91f8ee3655721fc24b5739d74fe0a5</t>
  </si>
  <si>
    <t>/ORGANIZATION/PLENTY</t>
  </si>
  <si>
    <t>/funding-round/c2d7dfb227e7797a9c61cd69d26b03c8</t>
  </si>
  <si>
    <t>/organization/plenummedia</t>
  </si>
  <si>
    <t>/funding-round/80c24e98986ee59050a87baf13080bed</t>
  </si>
  <si>
    <t>/ORGANIZATION/PLENUMMEDIA</t>
  </si>
  <si>
    <t>/funding-round/c7d05509a9a4929960f87cae0245f9bd</t>
  </si>
  <si>
    <t>/organization/plerts</t>
  </si>
  <si>
    <t>/funding-round/3b6ad6bfd5b74918fa11a9a840c47dbb</t>
  </si>
  <si>
    <t>/ORGANIZATION/PLETHORA</t>
  </si>
  <si>
    <t>/funding-round/45f3cd4f02d9f255525297d43fb267da</t>
  </si>
  <si>
    <t>/organization/plethora-technology</t>
  </si>
  <si>
    <t>/funding-round/844a19facebfbf4cd81baf4a4acd20d3</t>
  </si>
  <si>
    <t>/ORGANIZATION/PLEX</t>
  </si>
  <si>
    <t>/funding-round/5a6592b79be98f5b71840bf7a3c2a9e5</t>
  </si>
  <si>
    <t>/organization/plex</t>
  </si>
  <si>
    <t>/funding-round/b8f6c9aef98cb54247589f37b43253f9</t>
  </si>
  <si>
    <t>/ORGANIZATION/PLEX-SYSTEMS</t>
  </si>
  <si>
    <t>/funding-round/3aff72de8d18651f96d6a125a94dc42d</t>
  </si>
  <si>
    <t>/organization/plex-systems</t>
  </si>
  <si>
    <t>/funding-round/4e40b9e4aa34b1ccf2abaf0dbaaac453</t>
  </si>
  <si>
    <t>/funding-round/9bb809d3e8d3662353d82f29187e6525</t>
  </si>
  <si>
    <t>/funding-round/b9c1b7bb2f654a27c81c3d4390f6dded</t>
  </si>
  <si>
    <t>/ORGANIZATION/PLEXISOFT</t>
  </si>
  <si>
    <t>/funding-round/987b05e47bcf03a0f63dc37a22b01633</t>
  </si>
  <si>
    <t>/organization/plexistor-2</t>
  </si>
  <si>
    <t>/funding-round/7dcedd862e19c9fca0dd973188a586e9</t>
  </si>
  <si>
    <t>/ORGANIZATION/PLEXPRESS</t>
  </si>
  <si>
    <t>/funding-round/0a5b44535d383a4201a3fa7153d46b65</t>
  </si>
  <si>
    <t>/organization/plextronics</t>
  </si>
  <si>
    <t>/funding-round/066ff3931891aeb7bbd811df80bfea93</t>
  </si>
  <si>
    <t>/ORGANIZATION/PLEXTRONICS</t>
  </si>
  <si>
    <t>/funding-round/093082a106076671a90e8f0094bd7b22</t>
  </si>
  <si>
    <t>/funding-round/0bea80811fabe2bfbf84ea5aac0361cf</t>
  </si>
  <si>
    <t>/funding-round/87a7cc8d1c2ce24d1845ac9e4df6e24c</t>
  </si>
  <si>
    <t>/funding-round/8ee939ab015e2c1ee84a0c0c0981c7e6</t>
  </si>
  <si>
    <t>/funding-round/a4be6d28e0ea48e38e62183c66399ce4</t>
  </si>
  <si>
    <t>/funding-round/a83117ced257ce443575c276966010cb</t>
  </si>
  <si>
    <t>/funding-round/c4aa175762b25a168c227dfa2ada5113</t>
  </si>
  <si>
    <t>/funding-round/e767bd082d5c331ab4b288a1d6126c2c</t>
  </si>
  <si>
    <t>/funding-round/ed28a36a4703923aa30027fdb77a0d82</t>
  </si>
  <si>
    <t>/organization/plexx</t>
  </si>
  <si>
    <t>/funding-round/900a5b00ea13eae9340fb7e906f74f0b</t>
  </si>
  <si>
    <t>/ORGANIZATION/PLEXXI</t>
  </si>
  <si>
    <t>/funding-round/387c29015c23f3c031ac854718194e6d</t>
  </si>
  <si>
    <t>/organization/plexxi</t>
  </si>
  <si>
    <t>/funding-round/41ee73759a9abd7cbc586fdc8f66a121</t>
  </si>
  <si>
    <t>/funding-round/4a699c7acb11a28da3f70d99348cc25e</t>
  </si>
  <si>
    <t>/funding-round/5c8c8aa9f32fd5d2925d9f33dfd264aa</t>
  </si>
  <si>
    <t>/ORGANIZATION/PLEXXIKON</t>
  </si>
  <si>
    <t>/funding-round/cbd7b651f6ea5539ec10fc4eb87e5ba0</t>
  </si>
  <si>
    <t>/organization/pley</t>
  </si>
  <si>
    <t>/funding-round/946a5f377981fc3eadb2d697c8fd1d7d</t>
  </si>
  <si>
    <t>/ORGANIZATION/PLEY</t>
  </si>
  <si>
    <t>/funding-round/b4103692c6006f87109db2506e8deacc</t>
  </si>
  <si>
    <t>/organization/pliant-technology</t>
  </si>
  <si>
    <t>/funding-round/0618de391cb7fd53f01c98ab1e42effb</t>
  </si>
  <si>
    <t>/ORGANIZATION/PLIANT-TECHNOLOGY</t>
  </si>
  <si>
    <t>/funding-round/a904bf92ac44c42db2cbab8a05c20ecc</t>
  </si>
  <si>
    <t>/funding-round/b87afe853bd95665c740f318278424e2</t>
  </si>
  <si>
    <t>/ORGANIZATION/PLIBBER</t>
  </si>
  <si>
    <t>/funding-round/4d45d394d0f6c7f0bbf1aa82aa46eb89</t>
  </si>
  <si>
    <t>/organization/plickers</t>
  </si>
  <si>
    <t>/funding-round/8806af16ac09d349bae4131bc40fd7a9</t>
  </si>
  <si>
    <t>/ORGANIZATION/PLINGA</t>
  </si>
  <si>
    <t>/funding-round/ae18f6e46485be6f10111fa2eee78e17</t>
  </si>
  <si>
    <t>/organization/plink-2</t>
  </si>
  <si>
    <t>/funding-round/4296a39e6f14cd8c02e70fa6b6d647b9</t>
  </si>
  <si>
    <t>/ORGANIZATION/PLINK-2</t>
  </si>
  <si>
    <t>/funding-round/7ab5ed25c51d3b0b473b5ee47e6026d2</t>
  </si>
  <si>
    <t>/organization/plink-entertainment-inc</t>
  </si>
  <si>
    <t>/funding-round/8015ae636a624fc0dcdd4409162ccb23</t>
  </si>
  <si>
    <t>/ORGANIZATION/PLINK-SEARCH</t>
  </si>
  <si>
    <t>/funding-round/523b545e67e6c148e7635ad1b739dd16</t>
  </si>
  <si>
    <t>/organization/plista</t>
  </si>
  <si>
    <t>/funding-round/45e73afea4bb293233151e009b8c77fd</t>
  </si>
  <si>
    <t>/ORGANIZATION/PLISTA</t>
  </si>
  <si>
    <t>/funding-round/8898cb022d8c213f8d9537d72c071c68</t>
  </si>
  <si>
    <t>/funding-round/e254553e606c194516be9359b75bd70a</t>
  </si>
  <si>
    <t>/ORGANIZATION/PLISTEN</t>
  </si>
  <si>
    <t>/funding-round/831b5889a8ffd941086ce300de924cc3</t>
  </si>
  <si>
    <t>/organization/plivo</t>
  </si>
  <si>
    <t>/funding-round/18f59fe6dfe283c2f9f64e0e3ae4d93e</t>
  </si>
  <si>
    <t>/ORGANIZATION/PLIX</t>
  </si>
  <si>
    <t>/funding-round/3534f5c5ba438108c0018b9015be6eba</t>
  </si>
  <si>
    <t>/organization/plixi</t>
  </si>
  <si>
    <t>/funding-round/7a111936932f869c3b5c4291d9c097e0</t>
  </si>
  <si>
    <t>/ORGANIZATION/PLIXOS</t>
  </si>
  <si>
    <t>/funding-round/2cc61b0c8f23b3f913d6fdaebb478276</t>
  </si>
  <si>
    <t>/organization/plizy</t>
  </si>
  <si>
    <t>/funding-round/e4880a221b5daa0ea4967844c7be7f47</t>
  </si>
  <si>
    <t>/ORGANIZATION/PLIZY</t>
  </si>
  <si>
    <t>/funding-round/f8751e3f43fc8dd4d813c891b9f777ee</t>
  </si>
  <si>
    <t>/organization/pllea</t>
  </si>
  <si>
    <t>/funding-round/12fc7994afc1424e42ea8f9b34e1df39</t>
  </si>
  <si>
    <t>/ORGANIZATION/PLLOP-IT</t>
  </si>
  <si>
    <t>/funding-round/319fb9eaefcbd37816f3d136e4adb1e2</t>
  </si>
  <si>
    <t>/organization/plobot</t>
  </si>
  <si>
    <t>/funding-round/c1df8305f48e502c2ea68c6fa415f3c9</t>
  </si>
  <si>
    <t>/ORGANIZATION/PLOOG-YOUR-DESKTOP-ANYWHERE-ANYTIME</t>
  </si>
  <si>
    <t>/funding-round/8898d821c1bed7ce86f91cd9e1ea6790</t>
  </si>
  <si>
    <t>/organization/ploog-your-desktop-anywhere-anytime</t>
  </si>
  <si>
    <t>/funding-round/90a72a9324f0c66a76b081f16cf98750</t>
  </si>
  <si>
    <t>/ORGANIZATION/PLOONGE</t>
  </si>
  <si>
    <t>/funding-round/25a69b1bc75532da4ad5abaf19d9a3a9</t>
  </si>
  <si>
    <t>/organization/plored</t>
  </si>
  <si>
    <t>/funding-round/7310e7e9f050e714dda216ffe43986d3</t>
  </si>
  <si>
    <t>/ORGANIZATION/PLORED</t>
  </si>
  <si>
    <t>/funding-round/f0ec2bde103f25dd616842d605668ee5</t>
  </si>
  <si>
    <t>/organization/plot</t>
  </si>
  <si>
    <t>/funding-round/0e3a863a99ed64dcfaca6c6822b3b00c</t>
  </si>
  <si>
    <t>/ORGANIZATION/PLOT</t>
  </si>
  <si>
    <t>/funding-round/1634cf6d7e40f00aed55c32aa65df72c</t>
  </si>
  <si>
    <t>/organization/plotable-ltd-product-simplus-io</t>
  </si>
  <si>
    <t>/funding-round/6a7b632a333e0000bc6c6bf5f2c471c6</t>
  </si>
  <si>
    <t>/ORGANIZATION/PLOTBOX</t>
  </si>
  <si>
    <t>/funding-round/824fa28a99cdda50ba9bf63ec4d683c9</t>
  </si>
  <si>
    <t>/organization/plotly</t>
  </si>
  <si>
    <t>/funding-round/dd276e27dd8ebd2ebe21e20ef9d9102a</t>
  </si>
  <si>
    <t>/ORGANIZATION/PLOTLY</t>
  </si>
  <si>
    <t>/funding-round/f54285123365dd92cb90ff2d21253081</t>
  </si>
  <si>
    <t>/organization/plotwatt</t>
  </si>
  <si>
    <t>/funding-round/62a3eaae92b45735c9d53032d75bdff9</t>
  </si>
  <si>
    <t>/ORGANIZATION/PLOTWATT</t>
  </si>
  <si>
    <t>/funding-round/9b38e023cb7a7f2bfe715e9538b1776b</t>
  </si>
  <si>
    <t>/funding-round/fce1fa682c67daaa1388dfcb92e767c7</t>
  </si>
  <si>
    <t>/ORGANIZATION/PLOUTOS-OIL</t>
  </si>
  <si>
    <t>/funding-round/92d5cf4e9c20411e671c8431a56f005b</t>
  </si>
  <si>
    <t>/organization/plovgh</t>
  </si>
  <si>
    <t>/funding-round/6ece35829fc49c12f2db43a0d4b1be08</t>
  </si>
  <si>
    <t>/ORGANIZATION/PLOW</t>
  </si>
  <si>
    <t>/funding-round/a74f10cc21f2369bcd27f0e76131ed00</t>
  </si>
  <si>
    <t>/organization/pluck</t>
  </si>
  <si>
    <t>/funding-round/2a7751dfc988c202b526228dd6e461ef</t>
  </si>
  <si>
    <t>/ORGANIZATION/PLUCK</t>
  </si>
  <si>
    <t>/funding-round/6b83dfb15eea92602b4c580d48efa058</t>
  </si>
  <si>
    <t>/funding-round/d1643df5ae2e6136dcae377446df85f3</t>
  </si>
  <si>
    <t>/ORGANIZATION/PLUCK-IT</t>
  </si>
  <si>
    <t>/funding-round/45716157e4ec6246f8fc6e764a0c35c8</t>
  </si>
  <si>
    <t>/organization/plug-apps</t>
  </si>
  <si>
    <t>/funding-round/b08df1c0884fe8e734336d0c0d4945f6</t>
  </si>
  <si>
    <t>/ORGANIZATION/PLUG-DJ</t>
  </si>
  <si>
    <t>/funding-round/ed6463314457dfb2873afed6ced9bffb</t>
  </si>
  <si>
    <t>/organization/plugaround</t>
  </si>
  <si>
    <t>/funding-round/423cee412e67ce79d9a3c84cfd93a035</t>
  </si>
  <si>
    <t>/ORGANIZATION/PLUGGED</t>
  </si>
  <si>
    <t>/funding-round/6bfff89ffae06e4b01578ffafd730f7c</t>
  </si>
  <si>
    <t>/organization/pluggedin</t>
  </si>
  <si>
    <t>/funding-round/d2ca8bd746504c2f2f1ab50d59c52631</t>
  </si>
  <si>
    <t>/ORGANIZATION/PLUGRE-COM</t>
  </si>
  <si>
    <t>/funding-round/c7797f4bb03dcf25452cc3810e24b381</t>
  </si>
  <si>
    <t>/organization/plukka</t>
  </si>
  <si>
    <t>/funding-round/d2c29095c10eee33f32f35cb0dc7ee8a</t>
  </si>
  <si>
    <t>/ORGANIZATION/PLUM-4</t>
  </si>
  <si>
    <t>/funding-round/40ed01250be0ab5d695518830450bb88</t>
  </si>
  <si>
    <t>/organization/plum-4</t>
  </si>
  <si>
    <t>/funding-round/4b9203a87df2867825de36c09e70e844</t>
  </si>
  <si>
    <t>/funding-round/98952d03dc2afc73fbe4dfdb59a59961</t>
  </si>
  <si>
    <t>/funding-round/a07096273a754de80f7834b27cec6c75</t>
  </si>
  <si>
    <t>/funding-round/b0bd6bdb5c2d66ec1f8a5954474db0af</t>
  </si>
  <si>
    <t>/funding-round/f1ed259a2e552314b909b8af42f4a2f6</t>
  </si>
  <si>
    <t>/ORGANIZATION/PLUM-ALLEY</t>
  </si>
  <si>
    <t>/funding-round/cb70c545ee783f981a3820f2e834ca7e</t>
  </si>
  <si>
    <t>/organization/plum-baby</t>
  </si>
  <si>
    <t>/funding-round/0f4c1b42800e5bd83053245c7122da7b</t>
  </si>
  <si>
    <t>/ORGANIZATION/PLUM-DISTRICT</t>
  </si>
  <si>
    <t>/funding-round/24538de49434a230536141a8e2b38b18</t>
  </si>
  <si>
    <t>/organization/plum-district</t>
  </si>
  <si>
    <t>/funding-round/6ca84e1e5235940b42cc3819427089a0</t>
  </si>
  <si>
    <t>/funding-round/7373ca81b3baf1c899c66542adea4205</t>
  </si>
  <si>
    <t>/organization/plum-io</t>
  </si>
  <si>
    <t>/funding-round/3f370dd8174a83ceadb030732c7802b4</t>
  </si>
  <si>
    <t>/ORGANIZATION/PLUM-IO</t>
  </si>
  <si>
    <t>/funding-round/57bfb1e9d288892c5ef0a520f71b1c03</t>
  </si>
  <si>
    <t>/organization/plumbee</t>
  </si>
  <si>
    <t>/funding-round/c73f3a09ff380147669fad3120a10c07</t>
  </si>
  <si>
    <t>/ORGANIZATION/PLUMBEE</t>
  </si>
  <si>
    <t>/funding-round/f8245833c00705e1ccb1ff9a194612cd</t>
  </si>
  <si>
    <t>/organization/plumbr</t>
  </si>
  <si>
    <t>/funding-round/5e558c5173a5bbacd0ff443269ed105d</t>
  </si>
  <si>
    <t>/ORGANIZATION/PLUMBR</t>
  </si>
  <si>
    <t>/funding-round/ba7c19f73d61ca91ee5387466c2780c2</t>
  </si>
  <si>
    <t>/organization/plumchoice</t>
  </si>
  <si>
    <t>/funding-round/074837551e892fa985af33ba00194c70</t>
  </si>
  <si>
    <t>/ORGANIZATION/PLUMCHOICE</t>
  </si>
  <si>
    <t>/funding-round/0b159c96a7dce790afd0a66ef08fc1cb</t>
  </si>
  <si>
    <t>/funding-round/21827c5a859702fc0fb430386ac3ade5</t>
  </si>
  <si>
    <t>/funding-round/42a0a83ee1345411666437874052ae20</t>
  </si>
  <si>
    <t>/funding-round/822ae8ad6e8c44a16418d040408f9ff6</t>
  </si>
  <si>
    <t>/funding-round/ba7404bc18d6c4bda1f59ff0cd8ecb6f</t>
  </si>
  <si>
    <t>/funding-round/cf281b63fc0d0cf6279d0f499d8564eb</t>
  </si>
  <si>
    <t>/funding-round/f81401b7aeeadf72857f8c9ab5644ae7</t>
  </si>
  <si>
    <t>/organization/plumgrid</t>
  </si>
  <si>
    <t>/funding-round/0f7194e76968a23087a431b5320a79a3</t>
  </si>
  <si>
    <t>/ORGANIZATION/PLUMGRID</t>
  </si>
  <si>
    <t>/funding-round/4b77d83777bbb81c951dc24a21965040</t>
  </si>
  <si>
    <t>/funding-round/d5506cf4eaa671e5db38c6e8e4561644</t>
  </si>
  <si>
    <t>/ORGANIZATION/PLUMPRINT</t>
  </si>
  <si>
    <t>/funding-round/b21d9d33ebc4aab35858e94e5e81064e</t>
  </si>
  <si>
    <t>/organization/plumtree-software</t>
  </si>
  <si>
    <t>/funding-round/ccc9a66220efb7a9b9172d04e86967af</t>
  </si>
  <si>
    <t>/ORGANIZATION/PLUMTV</t>
  </si>
  <si>
    <t>/funding-round/03dbfcee1bd4f3e452062d35605ba67d</t>
  </si>
  <si>
    <t>/organization/plumtv</t>
  </si>
  <si>
    <t>/funding-round/5518e992f0e86d2d4afd6b8e6c388748</t>
  </si>
  <si>
    <t>/funding-round/e5109c28c1b4899b068cfa552850c424</t>
  </si>
  <si>
    <t>/organization/plumwillow</t>
  </si>
  <si>
    <t>/funding-round/5afeb83a8887e9121aafb59c13889c6c</t>
  </si>
  <si>
    <t>/ORGANIZATION/PLUMWILLOW</t>
  </si>
  <si>
    <t>/funding-round/8df39c23524a640033a91db151830450</t>
  </si>
  <si>
    <t>/organization/plumwise</t>
  </si>
  <si>
    <t>/funding-round/9b783351289fe4947f738c867b97c5ce</t>
  </si>
  <si>
    <t>/ORGANIZATION/PLUMZI</t>
  </si>
  <si>
    <t>/funding-round/6b87b9856d48ae23243bbb168ac10b93</t>
  </si>
  <si>
    <t>/organization/plumzi</t>
  </si>
  <si>
    <t>/funding-round/c0ed82e80aec66d2eaab51460ca58812</t>
  </si>
  <si>
    <t>/ORGANIZATION/PLUNIFY</t>
  </si>
  <si>
    <t>/funding-round/657cfaca4fc066542778becbc8d2da7f</t>
  </si>
  <si>
    <t>/organization/plunify</t>
  </si>
  <si>
    <t>/funding-round/77677f2d1312ae7d3f57966933540169</t>
  </si>
  <si>
    <t>/ORGANIZATION/PLUQ</t>
  </si>
  <si>
    <t>/funding-round/46e5d0eed8088fa35b152e35cc992fde</t>
  </si>
  <si>
    <t>/organization/plura-processing</t>
  </si>
  <si>
    <t>/funding-round/9b761c2c2987e1cce0036233e86acc92</t>
  </si>
  <si>
    <t>/ORGANIZATION/PLURALITY</t>
  </si>
  <si>
    <t>/funding-round/7bc38e33aae05601c64ed72180b5479f</t>
  </si>
  <si>
    <t>/organization/pluralsight</t>
  </si>
  <si>
    <t>/funding-round/c337627748879f095f1d6ec545d7ddb8</t>
  </si>
  <si>
    <t>/ORGANIZATION/PLURALSIGHT</t>
  </si>
  <si>
    <t>/funding-round/ec97ec37e3187bebda471797884aa2e1</t>
  </si>
  <si>
    <t>/organization/plurchase</t>
  </si>
  <si>
    <t>/funding-round/e886cd165b98203a0943b509a828c134</t>
  </si>
  <si>
    <t>/ORGANIZATION/PLURES-TECHNOLOGIES</t>
  </si>
  <si>
    <t>/funding-round/7016256e68a86b9e7896576cd4377c05</t>
  </si>
  <si>
    <t>/organization/plures-technologies</t>
  </si>
  <si>
    <t>/funding-round/7e17d0abd3bb4128435c4f6659183a64</t>
  </si>
  <si>
    <t>/funding-round/f90b7b9e332a3ae431ae67023876d771</t>
  </si>
  <si>
    <t>/organization/pluribus-networks</t>
  </si>
  <si>
    <t>/funding-round/0f1a243d0f991876105c941feac1a370</t>
  </si>
  <si>
    <t>/ORGANIZATION/PLURIBUS-NETWORKS</t>
  </si>
  <si>
    <t>/funding-round/847602f751fcf811ddb1ce7f795c7fc3</t>
  </si>
  <si>
    <t>/funding-round/9642bd5bf8eb0767095241c9dffddb19</t>
  </si>
  <si>
    <t>/funding-round/9c214f9bff98d7c9f24ace35c50d77e1</t>
  </si>
  <si>
    <t>/funding-round/b9d626ad5a3d747d844f30d4f3aaa561</t>
  </si>
  <si>
    <t>/ORGANIZATION/PLURILOCK-SECURITY-SOLUTIONS</t>
  </si>
  <si>
    <t>/funding-round/7de43f625b9d17f0e53f61990d866b5f</t>
  </si>
  <si>
    <t>/organization/pluriomics</t>
  </si>
  <si>
    <t>/funding-round/df10162205067db2bbd5196bb5ec09e3</t>
  </si>
  <si>
    <t>/ORGANIZATION/PLURIS-2</t>
  </si>
  <si>
    <t>/funding-round/303a3977908207ff28e570e529c1d2c6</t>
  </si>
  <si>
    <t>/organization/pluriselect</t>
  </si>
  <si>
    <t>/funding-round/580ac7aa5d22e5e8246a7192d66cbb40</t>
  </si>
  <si>
    <t>/ORGANIZATION/PLURISTEM-THERAPEUTICS</t>
  </si>
  <si>
    <t>/funding-round/1aa3960a9fd5b395405df0b6241415de</t>
  </si>
  <si>
    <t>/organization/pluristem-therapeutics</t>
  </si>
  <si>
    <t>/funding-round/4ee9df9ffee5a8140cc603a358b9538b</t>
  </si>
  <si>
    <t>/funding-round/86bc1188e03ec364cadb858b97291ad1</t>
  </si>
  <si>
    <t>/funding-round/bc2c51a8af6d5db8334c357d0b1f55cb</t>
  </si>
  <si>
    <t>/ORGANIZATION/PLUROGEN-THERAPEUTICS</t>
  </si>
  <si>
    <t>/funding-round/1155471119ef90655774d1f874d8f309</t>
  </si>
  <si>
    <t>/organization/plurogen-therapeutics</t>
  </si>
  <si>
    <t>/funding-round/485cd06b1dc4ca0b4808eb754484cfac</t>
  </si>
  <si>
    <t>/funding-round/9497f203938b1d2267cd7c5001cd5910</t>
  </si>
  <si>
    <t>/funding-round/a7be65cbf109a2e31ed84c3df7aab551</t>
  </si>
  <si>
    <t>/ORGANIZATION/PLUROMED</t>
  </si>
  <si>
    <t>/funding-round/0d0a67fd22b611c79dd0bca090221351</t>
  </si>
  <si>
    <t>/organization/pluromed</t>
  </si>
  <si>
    <t>/funding-round/74595a5b2fe84f1b7db7b2bf0fbb4ea9</t>
  </si>
  <si>
    <t>/funding-round/b98c7f2c30621d4baea18cf327bf5a5d</t>
  </si>
  <si>
    <t>/organization/plusblue-solutions</t>
  </si>
  <si>
    <t>/funding-round/becee25027ab8d5836602729669228c7</t>
  </si>
  <si>
    <t>/ORGANIZATION/PLUSFOURSIX</t>
  </si>
  <si>
    <t>/funding-round/7676d3c61faee4a51b620f7165d2f14b</t>
  </si>
  <si>
    <t>/organization/plusgrade</t>
  </si>
  <si>
    <t>/funding-round/e7e3479ba9e6e1cd25eeed62bd2d0ef1</t>
  </si>
  <si>
    <t>/ORGANIZATION/PLUSMO</t>
  </si>
  <si>
    <t>/funding-round/36e27a421629cd72b8de8b36275b6b3d</t>
  </si>
  <si>
    <t>/organization/pluss-app</t>
  </si>
  <si>
    <t>/funding-round/6020e9c1d16c6d5a22130110454d52c4</t>
  </si>
  <si>
    <t>/ORGANIZATION/PLUSS-POLYMERS</t>
  </si>
  <si>
    <t>/funding-round/76ec8e506b52b3a8a2638ce1ecd56943</t>
  </si>
  <si>
    <t>/organization/plustxt</t>
  </si>
  <si>
    <t>/funding-round/c50fab3c4b05142508a15e8d10dd6c8f</t>
  </si>
  <si>
    <t>/ORGANIZATION/PLUTIO</t>
  </si>
  <si>
    <t>/funding-round/80a51a6499f3f8c4d76ddaa53a8a4ef2</t>
  </si>
  <si>
    <t>/organization/pluto-mail</t>
  </si>
  <si>
    <t>/funding-round/44daddc0227062dd0c297ab78a6bba26</t>
  </si>
  <si>
    <t>/ORGANIZATION/PLUTO-MEDIA</t>
  </si>
  <si>
    <t>/funding-round/55b7ada93338f5ee65e1605330fab581</t>
  </si>
  <si>
    <t>/organization/pluto-media</t>
  </si>
  <si>
    <t>/funding-round/ad3ff106f7a81cc835f176bdda23aec7</t>
  </si>
  <si>
    <t>/funding-round/ae5d85fec3fe5f1fc1bd02baf0640390</t>
  </si>
  <si>
    <t>/organization/pluto-tv</t>
  </si>
  <si>
    <t>/funding-round/364268a22b213b83df9164c9693ebd1f</t>
  </si>
  <si>
    <t>/ORGANIZATION/PLUTO-TV</t>
  </si>
  <si>
    <t>/funding-round/b64ffe7828fa6e531cd294e8c466fef3</t>
  </si>
  <si>
    <t>/organization/plutonium-paint</t>
  </si>
  <si>
    <t>/funding-round/9b496d3ce73fbe617641754f8eebc8d9</t>
  </si>
  <si>
    <t>/ORGANIZATION/PLUTORA</t>
  </si>
  <si>
    <t>/funding-round/65e6d6ffa2f60e337ca60d484ab529a0</t>
  </si>
  <si>
    <t>/organization/plutus</t>
  </si>
  <si>
    <t>/funding-round/0114ac413e3180d70099b7769e17a685</t>
  </si>
  <si>
    <t>/ORGANIZATION/PLUTUS-SOFTWARE</t>
  </si>
  <si>
    <t>/funding-round/028b73a3c7c314c58c5f6c9c451db929</t>
  </si>
  <si>
    <t>/organization/plutus-software</t>
  </si>
  <si>
    <t>/funding-round/23faea8757aa7ad163ef59a21f23d31d</t>
  </si>
  <si>
    <t>/funding-round/4455bb4c9c66613c77ed50a732b443f6</t>
  </si>
  <si>
    <t>/funding-round/bfacaf860470cdff52314100dc05f2c8</t>
  </si>
  <si>
    <t>/funding-round/c5677cea0c4428c2c28b8aed873fddb5</t>
  </si>
  <si>
    <t>/organization/plux</t>
  </si>
  <si>
    <t>/funding-round/2e87584a43be021d1cde6120d7b57ae8</t>
  </si>
  <si>
    <t>/ORGANIZATION/PLUX</t>
  </si>
  <si>
    <t>/funding-round/cf9c5cbe8713900788b543657bf14784</t>
  </si>
  <si>
    <t>/organization/plx-pharma</t>
  </si>
  <si>
    <t>/funding-round/3d25cf6111e354aefb08611093c59510</t>
  </si>
  <si>
    <t>/ORGANIZATION/PLX-PHARMA</t>
  </si>
  <si>
    <t>/funding-round/6586a64808d30c78d837c448e9d2277a</t>
  </si>
  <si>
    <t>/funding-round/7eabcbb9a3f6a224a993baaa57437d79</t>
  </si>
  <si>
    <t>/funding-round/d0d7584ca686f4697a5bfce4139e6be8</t>
  </si>
  <si>
    <t>/funding-round/f9fbe88a3d788fd44c4f72da57cbe095</t>
  </si>
  <si>
    <t>/ORGANIZATION/PLYCE</t>
  </si>
  <si>
    <t>/funding-round/9ddfe520e504565651d6bbff7ce10581</t>
  </si>
  <si>
    <t>/organization/plyce</t>
  </si>
  <si>
    <t>/funding-round/b89a3bc5d715bf94139518b17dc6ed3f</t>
  </si>
  <si>
    <t>/funding-round/d1d9a5db7be9565abe6cbceae475b3bc</t>
  </si>
  <si>
    <t>/organization/plyfe</t>
  </si>
  <si>
    <t>/funding-round/51c872ad37b3d44f181f0bf79ba02b49</t>
  </si>
  <si>
    <t>/ORGANIZATION/PLYFE</t>
  </si>
  <si>
    <t>/funding-round/7ea000cfc887dc72bc8a165e05abb2d4</t>
  </si>
  <si>
    <t>/funding-round/c47d4952636b47328bfcb09748f31d65</t>
  </si>
  <si>
    <t>/funding-round/f869ede874cdf3d58bf3ff8c367036e7</t>
  </si>
  <si>
    <t>/organization/plymedia</t>
  </si>
  <si>
    <t>/funding-round/27f4eeec7e963ed4bbb773b9244d2bfa</t>
  </si>
  <si>
    <t>/ORGANIZATION/PLYMEDIA</t>
  </si>
  <si>
    <t>/funding-round/542509f1c1c0b32620ca0c51dec4b9e1</t>
  </si>
  <si>
    <t>/funding-round/54c41ba505ad2b5014d8347b43020cb7</t>
  </si>
  <si>
    <t>/ORGANIZATION/PLYMOUTH-UNIVERSITY</t>
  </si>
  <si>
    <t>/funding-round/27e1e2a2cc4fdbd2a3f921fc19b11e4a</t>
  </si>
  <si>
    <t>/organization/plympton</t>
  </si>
  <si>
    <t>/funding-round/da1086cf3dffab8b44b2c6a8d1ee812f</t>
  </si>
  <si>
    <t>/ORGANIZATION/PLYNKED</t>
  </si>
  <si>
    <t>/funding-round/e7d36f4f08ea24d595b48df3d57ff1b2</t>
  </si>
  <si>
    <t>/organization/plytix</t>
  </si>
  <si>
    <t>/funding-round/1473a0a163116b5a07bfce0b9d696e06</t>
  </si>
  <si>
    <t>/ORGANIZATION/PLYTIX</t>
  </si>
  <si>
    <t>/funding-round/3d754cfd8f6d41f5406cdd52864f92b9</t>
  </si>
  <si>
    <t>/organization/pm-pediatrics</t>
  </si>
  <si>
    <t>/funding-round/092481c73d4dc608ef6ccf6cedd6096e</t>
  </si>
  <si>
    <t>/ORGANIZATION/PMD-SOLUTIONS</t>
  </si>
  <si>
    <t>/funding-round/403d039a458d627b379d193600ecb8a8</t>
  </si>
  <si>
    <t>/organization/pmdsoft</t>
  </si>
  <si>
    <t>/funding-round/ea084b807a75fb25295713f47c3c7c3c</t>
  </si>
  <si>
    <t>/ORGANIZATION/PMEDIANETWORK</t>
  </si>
  <si>
    <t>/funding-round/254439c0be4f4fa9a0ff866aec7a0392</t>
  </si>
  <si>
    <t>/organization/pmv-pharmaceutcals-inc</t>
  </si>
  <si>
    <t>/funding-round/84d04f3a171e835dc98733cee8f78ef9</t>
  </si>
  <si>
    <t>/ORGANIZATION/PMW-TECHNOLOGIES</t>
  </si>
  <si>
    <t>/funding-round/0c9d56d4c4e546959eb4f34a69d5109a</t>
  </si>
  <si>
    <t>/organization/pmw-technologies</t>
  </si>
  <si>
    <t>/funding-round/1c244a8d18ff80e2d7ede3970dcf9a3f</t>
  </si>
  <si>
    <t>/funding-round/1f16551d78d98bc5fdd361d06c3ef074</t>
  </si>
  <si>
    <t>/funding-round/8631996e36331f8ecfc91f4b5f84efee</t>
  </si>
  <si>
    <t>/funding-round/88a245b123cb598b3ca9dd36712d7794</t>
  </si>
  <si>
    <t>/funding-round/8dfca81e892403b72bcccef5b837cf62</t>
  </si>
  <si>
    <t>/funding-round/dec66b8c1b108bc1bb98f713c955ee27</t>
  </si>
  <si>
    <t>/organization/pna-innovations</t>
  </si>
  <si>
    <t>/funding-round/1d83ce1b369c89ef06c87134fd6688d8</t>
  </si>
  <si>
    <t>/ORGANIZATION/PNEUMACARE</t>
  </si>
  <si>
    <t>/funding-round/1c7dd4ad36eb30c32ac104778ac165c8</t>
  </si>
  <si>
    <t>/organization/pneumacare</t>
  </si>
  <si>
    <t>/funding-round/285ece99cfbecb9d703837611861e82d</t>
  </si>
  <si>
    <t>/funding-round/3bc9cc8ba7f9247fedbd8ca91eecf6a9</t>
  </si>
  <si>
    <t>/funding-round/59a5de3080fb7ea074731d9cf060a8af</t>
  </si>
  <si>
    <t>/funding-round/5fb67298d2816b1e401bfb95da3f9985</t>
  </si>
  <si>
    <t>/funding-round/8db617d68a9cce6a96ff5e02c9e4e024</t>
  </si>
  <si>
    <t>/funding-round/aabaf7703be7b4364ec6d3a350cbfb69</t>
  </si>
  <si>
    <t>/funding-round/b888f3de2fbae4adccc27cd4dddbc073</t>
  </si>
  <si>
    <t>/funding-round/b9162fa7085be0d56856e2913bf4720d</t>
  </si>
  <si>
    <t>/organization/pneumoflex-systems</t>
  </si>
  <si>
    <t>/funding-round/1f85615c1c34354dee676926ce38885a</t>
  </si>
  <si>
    <t>/ORGANIZATION/PNEUMRX</t>
  </si>
  <si>
    <t>/funding-round/1311a20f0ac80c6cee5e53101995aac5</t>
  </si>
  <si>
    <t>/organization/pneumrx</t>
  </si>
  <si>
    <t>/funding-round/9311b8de69592ddad513523e00afd38d</t>
  </si>
  <si>
    <t>/ORGANIZATION/PNEURON</t>
  </si>
  <si>
    <t>/funding-round/10f80a16fb2e6095ad720fc27ffd4c0b</t>
  </si>
  <si>
    <t>/organization/pneuron</t>
  </si>
  <si>
    <t>/funding-round/7435a3d42b5583845f116b07f19183bb</t>
  </si>
  <si>
    <t>/funding-round/eb8bf0a5afe6da16b492b7d16863d6af</t>
  </si>
  <si>
    <t>/organization/pngine</t>
  </si>
  <si>
    <t>/funding-round/7d20059ce06576c41f2479b1608fec3c</t>
  </si>
  <si>
    <t>/ORGANIZATION/PNMSOFT</t>
  </si>
  <si>
    <t>/funding-round/cd94ced3171c379303862c85ea9f0175</t>
  </si>
  <si>
    <t>/organization/pnp-therapeutics</t>
  </si>
  <si>
    <t>/funding-round/3258efdaeb6d1c7b208015e30906bf5f</t>
  </si>
  <si>
    <t>/ORGANIZATION/PNP-THERAPEUTICS</t>
  </si>
  <si>
    <t>/funding-round/53465b4ef8774fff4a45b4cc54d3788d</t>
  </si>
  <si>
    <t>/funding-round/91cab858c96ef7557a54ea69c4e3e361</t>
  </si>
  <si>
    <t>/funding-round/d72019207fe12941a63979a2479492cf</t>
  </si>
  <si>
    <t>/organization/pns-communications</t>
  </si>
  <si>
    <t>/funding-round/a0cd13e808a031ab833180bec364f46d</t>
  </si>
  <si>
    <t>/ORGANIZATION/PNYKS-INC-</t>
  </si>
  <si>
    <t>/funding-round/54b2d4cd02245ddd048114d1c4610118</t>
  </si>
  <si>
    <t>/organization/po-mo</t>
  </si>
  <si>
    <t>/funding-round/876f4ee9030bdb7ec18e065c17aa4278</t>
  </si>
  <si>
    <t>/ORGANIZATION/POACHABLE</t>
  </si>
  <si>
    <t>/funding-round/34fc492713e862002135221e74bac0f8</t>
  </si>
  <si>
    <t>/organization/poachable</t>
  </si>
  <si>
    <t>/funding-round/6f43009dd595dee7c1553e0aeca13d70</t>
  </si>
  <si>
    <t>/funding-round/cc18625bf0aa03462ef85dddd159549a</t>
  </si>
  <si>
    <t>/organization/poached-jobs</t>
  </si>
  <si>
    <t>/funding-round/3e853fef6ceada6d516a2d708a18f04b</t>
  </si>
  <si>
    <t>/ORGANIZATION/POACHED-JOBS</t>
  </si>
  <si>
    <t>/funding-round/5e62c309cf72e1635939c37f712772cc</t>
  </si>
  <si>
    <t>/organization/poachit</t>
  </si>
  <si>
    <t>/funding-round/046845754188ff0834d29a2f2a00c0bb</t>
  </si>
  <si>
    <t>/ORGANIZATION/POACHIT</t>
  </si>
  <si>
    <t>/funding-round/a855c4f7f953fa746506ebac6a285a42</t>
  </si>
  <si>
    <t>/organization/poacht-app</t>
  </si>
  <si>
    <t>/funding-round/cdef0abb9e938abb0f6d700e3dcefd21</t>
  </si>
  <si>
    <t>/ORGANIZATION/POC-MEDICAL-SYSTEMS</t>
  </si>
  <si>
    <t>/funding-round/8b8925c80d9df20747eeb4dda3d5ca35</t>
  </si>
  <si>
    <t>/organization/pocared-diagnostics-ltd</t>
  </si>
  <si>
    <t>/funding-round/255077a5b0c7e9575823cd5debc712ad</t>
  </si>
  <si>
    <t>/ORGANIZATION/POCITS</t>
  </si>
  <si>
    <t>/funding-round/5eb7247d29ce6edad3d8110b080f241c</t>
  </si>
  <si>
    <t>/organization/pockee-coupon</t>
  </si>
  <si>
    <t>/funding-round/63e4f4890f5f225159470074f0a855e1</t>
  </si>
  <si>
    <t>/ORGANIZATION/POCKEE-COUPON</t>
  </si>
  <si>
    <t>/funding-round/8e8ee8898bf17596c9bb5a6de4293bd1</t>
  </si>
  <si>
    <t>/organization/pocket</t>
  </si>
  <si>
    <t>/funding-round/2481c7eb7333cd66525f43d8aa525953</t>
  </si>
  <si>
    <t>/ORGANIZATION/POCKET</t>
  </si>
  <si>
    <t>/funding-round/a1101cf940d305d2f94d00fcf864aaad</t>
  </si>
  <si>
    <t>/funding-round/dd1f4b1c67e3e9e36f09e10615434f24</t>
  </si>
  <si>
    <t>/ORGANIZATION/POCKET-BOUNTY</t>
  </si>
  <si>
    <t>/funding-round/3d7db670dc007239fd95992af47549ed</t>
  </si>
  <si>
    <t>/organization/pocket-bounty</t>
  </si>
  <si>
    <t>/funding-round/57e4f7633876e80aae3fcba38eb57d13</t>
  </si>
  <si>
    <t>/ORGANIZATION/POCKET-CHANGE</t>
  </si>
  <si>
    <t>/funding-round/c9ed68ae085265cd949693fa98f7f6eb</t>
  </si>
  <si>
    <t>/organization/pocket-change</t>
  </si>
  <si>
    <t>/funding-round/e846b352e9cb28666d22f5dffc8adafe</t>
  </si>
  <si>
    <t>/ORGANIZATION/POCKET-CHANGE-CARD</t>
  </si>
  <si>
    <t>/funding-round/b9892c8ef14225b8ffe9aae5b46acfc9</t>
  </si>
  <si>
    <t>/organization/pocket-communications-northeast</t>
  </si>
  <si>
    <t>/funding-round/0deb857de0605f2378186ac9d4ae4948</t>
  </si>
  <si>
    <t>/ORGANIZATION/POCKET-COMMUNICATIONS-NORTHEAST</t>
  </si>
  <si>
    <t>/funding-round/e351d98cd60b446ce21b533bffac2cdd</t>
  </si>
  <si>
    <t>/organization/pocket-concierge</t>
  </si>
  <si>
    <t>/funding-round/73a651ddbf45beb49aea369028ca34b1</t>
  </si>
  <si>
    <t>/ORGANIZATION/POCKET-EXPLORERS-2</t>
  </si>
  <si>
    <t>/funding-round/c919ee44277852f90bccdea1151c5068</t>
  </si>
  <si>
    <t>/organization/pocket-gems</t>
  </si>
  <si>
    <t>/funding-round/5d44908bcb7d5cc7ab0d6825deb36042</t>
  </si>
  <si>
    <t>/ORGANIZATION/POCKET-GEMS</t>
  </si>
  <si>
    <t>/funding-round/770787057b7caa568cb0c6b4c325faa6</t>
  </si>
  <si>
    <t>/organization/pocket-guide</t>
  </si>
  <si>
    <t>/funding-round/400d9da5760c88691d20e1a7654d7c25</t>
  </si>
  <si>
    <t>/ORGANIZATION/POCKET-HIGH-STREET</t>
  </si>
  <si>
    <t>/funding-round/9ff3ea5942df523dc17710dd7a2597fa</t>
  </si>
  <si>
    <t>/organization/pocket-menu</t>
  </si>
  <si>
    <t>/funding-round/285def5304a79c1f6a2063206e48b765</t>
  </si>
  <si>
    <t>/ORGANIZATION/POCKET-MONEY-2</t>
  </si>
  <si>
    <t>/funding-round/78d099486705fcb03a91ced17fd5ea72</t>
  </si>
  <si>
    <t>/organization/pocket-playlab</t>
  </si>
  <si>
    <t>/funding-round/80603697ea9619c3bd8b9a614d327951</t>
  </si>
  <si>
    <t>/ORGANIZATION/POCKET-POINTS</t>
  </si>
  <si>
    <t>/funding-round/cbf5ae8a1e37f52d8c7a5b168b1aacdf</t>
  </si>
  <si>
    <t>/organization/pocket-points</t>
  </si>
  <si>
    <t>/funding-round/f3e3944100acdfc161ba82f84a57fc8c</t>
  </si>
  <si>
    <t>/ORGANIZATION/POCKET-SOCIAL</t>
  </si>
  <si>
    <t>/funding-round/79375690b2a167c018d654a281d5d352</t>
  </si>
  <si>
    <t>/organization/pocket-supernova</t>
  </si>
  <si>
    <t>/funding-round/cacc7842f57a3303892e2fb20e8987af</t>
  </si>
  <si>
    <t>/ORGANIZATION/POCKET-TALES</t>
  </si>
  <si>
    <t>/funding-round/7febde04c3667231f5b0450503fde25b</t>
  </si>
  <si>
    <t>/organization/pocket-video</t>
  </si>
  <si>
    <t>/funding-round/bf9cc6caab11d861a8b37960963b03f6</t>
  </si>
  <si>
    <t>/ORGANIZATION/POCKETAD</t>
  </si>
  <si>
    <t>/funding-round/7fa13dd609124171ef3d6404da1582c9</t>
  </si>
  <si>
    <t>/organization/pocketbook</t>
  </si>
  <si>
    <t>/funding-round/016467b7a43f5a70798f48f54c6969c1</t>
  </si>
  <si>
    <t>/ORGANIZATION/POCKETDERM</t>
  </si>
  <si>
    <t>/funding-round/ec55bd3bf094f2db00dbedafefbae88d</t>
  </si>
  <si>
    <t>/organization/pocketfm-limited</t>
  </si>
  <si>
    <t>/funding-round/beff09cff49c4fa2e78b692368e9948d</t>
  </si>
  <si>
    <t>/ORGANIZATION/POCKETFUNGAMES</t>
  </si>
  <si>
    <t>/funding-round/07facc8eada119a760994c329ee032b5</t>
  </si>
  <si>
    <t>/organization/pocketgm</t>
  </si>
  <si>
    <t>/funding-round/b3f053e97a907157f5055cf5b718014d</t>
  </si>
  <si>
    <t>/ORGANIZATION/POCKETHERNET</t>
  </si>
  <si>
    <t>/funding-round/d141dd35751a2fc8fab740beb481ee87</t>
  </si>
  <si>
    <t>/organization/pocketlab</t>
  </si>
  <si>
    <t>/funding-round/b07ddc4aa584bee97f6e512f4fc53ab4</t>
  </si>
  <si>
    <t>/ORGANIZATION/POCKETLAB</t>
  </si>
  <si>
    <t>/funding-round/c4f8589b0214ffdba299f5824ee7b1e8</t>
  </si>
  <si>
    <t>/organization/pocketlist</t>
  </si>
  <si>
    <t>/funding-round/a95ec270a466191e8f971a657758f398</t>
  </si>
  <si>
    <t>/ORGANIZATION/POCKETMARKET</t>
  </si>
  <si>
    <t>/funding-round/5c9bb9ad707de984044651fa360d2926</t>
  </si>
  <si>
    <t>/organization/pocketmath</t>
  </si>
  <si>
    <t>/funding-round/87c17876567d80df6352e3ec2892867f</t>
  </si>
  <si>
    <t>/ORGANIZATION/POCKETMOBILE</t>
  </si>
  <si>
    <t>/funding-round/bffe205a2c16ba30092909bfa9686114</t>
  </si>
  <si>
    <t>/organization/pockets-united</t>
  </si>
  <si>
    <t>/funding-round/c3f9d30cb9c5e6aae58d20cb87a108dc</t>
  </si>
  <si>
    <t>/ORGANIZATION/POCKETS-UNITED</t>
  </si>
  <si>
    <t>/funding-round/f961bf54725ca7d21aa936e7756887d6</t>
  </si>
  <si>
    <t>/organization/pocketsuite</t>
  </si>
  <si>
    <t>/funding-round/2aba02fef2f54483176805a7b71624ac</t>
  </si>
  <si>
    <t>/ORGANIZATION/POCKETSUITE</t>
  </si>
  <si>
    <t>/funding-round/68274e458f5edeed6b2c7f7137e252f5</t>
  </si>
  <si>
    <t>/funding-round/a54bdc008bb4043792483a20b1dfcb96</t>
  </si>
  <si>
    <t>/ORGANIZATION/POCKETTHIS</t>
  </si>
  <si>
    <t>/funding-round/bc96d338574f877e1f6001f574c024ae</t>
  </si>
  <si>
    <t>/organization/pocketvillage</t>
  </si>
  <si>
    <t>/funding-round/1abc08dff704c55780dade5fac1dba74</t>
  </si>
  <si>
    <t>/ORGANIZATION/POCKETVILLAGE</t>
  </si>
  <si>
    <t>/funding-round/e4aac91f6e589bacfd45ca07fb585e1e</t>
  </si>
  <si>
    <t>/organization/pockit</t>
  </si>
  <si>
    <t>/funding-round/cdac221d2beb5625d6d573eab25b8c3c</t>
  </si>
  <si>
    <t>/ORGANIZATION/POCKIT</t>
  </si>
  <si>
    <t>/funding-round/d7aba4f0acaf651d790c78e7e9dba58b</t>
  </si>
  <si>
    <t>/organization/pockitship</t>
  </si>
  <si>
    <t>/funding-round/4306e96e91d80916c0d7d68e7ec7f286</t>
  </si>
  <si>
    <t>/ORGANIZATION/POD-INNS</t>
  </si>
  <si>
    <t>/funding-round/bac968022da344fa21e5482b356d3af4</t>
  </si>
  <si>
    <t>/organization/podaddies</t>
  </si>
  <si>
    <t>/funding-round/ae9549f7b60f16ad745f4e1e5757f43b</t>
  </si>
  <si>
    <t>/ORGANIZATION/PODARIS</t>
  </si>
  <si>
    <t>/funding-round/a52a4712507a5daf3d2848c9c5881812</t>
  </si>
  <si>
    <t>/organization/podbridge</t>
  </si>
  <si>
    <t>/funding-round/26b0f9cbff1ce5020609b9848be539b6</t>
  </si>
  <si>
    <t>/ORGANIZATION/PODCAST-LLC</t>
  </si>
  <si>
    <t>/funding-round/811ca9c499fe5de6c663efc88d98c021</t>
  </si>
  <si>
    <t>/organization/podcast-ready</t>
  </si>
  <si>
    <t>/funding-round/34a525c025e4fc1edcc24f0961bd8a0a</t>
  </si>
  <si>
    <t>/ORGANIZATION/PODCAST-READY</t>
  </si>
  <si>
    <t>/funding-round/bff2a3b53e6ddf290bc9782496a2314a</t>
  </si>
  <si>
    <t>/organization/podclass</t>
  </si>
  <si>
    <t>/funding-round/f1ddcf97f094f3937aa0e38363290445</t>
  </si>
  <si>
    <t>/ORGANIZATION/PODDAR-DEVELOPERS</t>
  </si>
  <si>
    <t>/funding-round/c86aebe4cc60cc0113325ff45d4004b7</t>
  </si>
  <si>
    <t>/organization/poderopedia</t>
  </si>
  <si>
    <t>/funding-round/d3c2ab8b20f310e2775623c1d087f259</t>
  </si>
  <si>
    <t>/ORGANIZATION/PODIFY</t>
  </si>
  <si>
    <t>/funding-round/5317174f4f5f355c674ffa67cc3d899f</t>
  </si>
  <si>
    <t>/organization/podify</t>
  </si>
  <si>
    <t>/funding-round/f0abd507826dcf878349ab5d7fb3b220</t>
  </si>
  <si>
    <t>/ORGANIZATION/PODIMETRICS</t>
  </si>
  <si>
    <t>/funding-round/919be127ebf7074ffe4f05047bfb93fe</t>
  </si>
  <si>
    <t>/organization/podimetrics</t>
  </si>
  <si>
    <t>/funding-round/e374415ada5bed0d8de79bd517eac277</t>
  </si>
  <si>
    <t>/ORGANIZATION/PODIO</t>
  </si>
  <si>
    <t>/funding-round/251f85cfbe68918a1b5bdeabac5afe86</t>
  </si>
  <si>
    <t>/organization/podio</t>
  </si>
  <si>
    <t>/funding-round/630ec2e477e8059d631d79f872a9e6b7</t>
  </si>
  <si>
    <t>/funding-round/f7083095ba016f0922b47ddd229069c9</t>
  </si>
  <si>
    <t>/organization/podium-2</t>
  </si>
  <si>
    <t>/funding-round/1d5e6c563799c843f98c3fe8e72846ac</t>
  </si>
  <si>
    <t>/ORGANIZATION/PODIUM-DATA</t>
  </si>
  <si>
    <t>/funding-round/61a642713ebb256c43b370f4e03b9265</t>
  </si>
  <si>
    <t>/organization/podmote-2</t>
  </si>
  <si>
    <t>/funding-round/e0d612efcde9a35a80f60f020597d345</t>
  </si>
  <si>
    <t>/ORGANIZATION/PODO</t>
  </si>
  <si>
    <t>/funding-round/0025e5a27ee15a8d0d7365bfed9d45be</t>
  </si>
  <si>
    <t>/organization/podo</t>
  </si>
  <si>
    <t>/funding-round/02b222316a53da2209359ab0f43abe2d</t>
  </si>
  <si>
    <t>/funding-round/69686dde9b7c0ff4ad8821ae2fe06dc8</t>
  </si>
  <si>
    <t>/funding-round/94f1af5374f9c76ec83cee816ff51d81</t>
  </si>
  <si>
    <t>/funding-round/a4ddbc6cd9a88dd573e39d17fd5bcf04</t>
  </si>
  <si>
    <t>/funding-round/ccdfb8264060818e8cdc4afead953fb7</t>
  </si>
  <si>
    <t>/funding-round/eaeb84ab60514b8b4450fca6dd4ed77e</t>
  </si>
  <si>
    <t>/organization/podotree</t>
  </si>
  <si>
    <t>/funding-round/1f035e0a0ec69918ea43b5e23470c313</t>
  </si>
  <si>
    <t>/ORGANIZATION/PODOTREE</t>
  </si>
  <si>
    <t>/funding-round/51996d73a2ed70fd859ef263a7275dc9</t>
  </si>
  <si>
    <t>/funding-round/54ffad7fccd4443046c63cef65b34e8d</t>
  </si>
  <si>
    <t>/ORGANIZATION/PODPONICS</t>
  </si>
  <si>
    <t>/funding-round/033dd304f78712feec8e4d3595814031</t>
  </si>
  <si>
    <t>/organization/podponics</t>
  </si>
  <si>
    <t>/funding-round/05aea3b8ed081d322e963a229ffc42a2</t>
  </si>
  <si>
    <t>/funding-round/6de07bc8b8d2f0b706d91ffbf544f1be</t>
  </si>
  <si>
    <t>/funding-round/762eea498f4881ca66e18eea2ea712d5</t>
  </si>
  <si>
    <t>/funding-round/a4e5b3632f912226a798421bdf2f0bd0</t>
  </si>
  <si>
    <t>/organization/podposter</t>
  </si>
  <si>
    <t>/funding-round/3fe9a840b1b0aa522b6681567c36f1c1</t>
  </si>
  <si>
    <t>/ORGANIZATION/PODTECH</t>
  </si>
  <si>
    <t>/funding-round/b11d6dfbf9ba79ff650db552b222821e</t>
  </si>
  <si>
    <t>/organization/podtech</t>
  </si>
  <si>
    <t>/funding-round/b5f091a8e81fd26853c0202fc6dd76d6</t>
  </si>
  <si>
    <t>/ORGANIZATION/POET-INC</t>
  </si>
  <si>
    <t>/funding-round/13b8bc66b6073bd92d7946f0cb1cfeef</t>
  </si>
  <si>
    <t>/organization/poet-technologies</t>
  </si>
  <si>
    <t>/funding-round/2a00e9d739af83a7aa8bfb08543126d2</t>
  </si>
  <si>
    <t>/ORGANIZATION/POET-TECHNOLOGIES</t>
  </si>
  <si>
    <t>/funding-round/9436f6194c23d1e30f7f57527978dea5</t>
  </si>
  <si>
    <t>/organization/poetica</t>
  </si>
  <si>
    <t>/funding-round/65b1b78ef88a8f891cfae88abb497113</t>
  </si>
  <si>
    <t>/ORGANIZATION/POGBY</t>
  </si>
  <si>
    <t>/funding-round/3e8ee2defdca04809f501ed926a2f2e0</t>
  </si>
  <si>
    <t>/organization/poggled</t>
  </si>
  <si>
    <t>/funding-round/40f7d317cd947862a91a3e77dceda99d</t>
  </si>
  <si>
    <t>/ORGANIZATION/POGGLED</t>
  </si>
  <si>
    <t>/funding-round/b87e20e9852707591d2f9929aff3cb92</t>
  </si>
  <si>
    <t>/funding-round/d1414b18bbf6935846a329f498d821b2</t>
  </si>
  <si>
    <t>/ORGANIZATION/POGO-CUSTOMER-SERVICE-NUMBER-1-844-446-4460-POGO-HELP-PHONE-NUMBER-SOME-TIMES-POGO-GAMES-4</t>
  </si>
  <si>
    <t>/funding-round/ec557e8cff37f7cb318780d3738d4852</t>
  </si>
  <si>
    <t>/organization/pogoapp</t>
  </si>
  <si>
    <t>/funding-round/679d1b3b467adb9526264fef4c807f9e</t>
  </si>
  <si>
    <t>/ORGANIZATION/POGOJO</t>
  </si>
  <si>
    <t>/funding-round/e73e924f9683488e73189e1725be0f31</t>
  </si>
  <si>
    <t>/organization/pogoseat</t>
  </si>
  <si>
    <t>/funding-round/40e1180b1010b144705df29281fef49f</t>
  </si>
  <si>
    <t>/ORGANIZATION/POGOSEAT</t>
  </si>
  <si>
    <t>/funding-round/57a621de6bb8a617eb6b99897a03a2d3</t>
  </si>
  <si>
    <t>/funding-round/a9bbaca5019c98831394245ddf9f9a2e</t>
  </si>
  <si>
    <t>/funding-round/beae1f914488958863e7fffb74f1a575</t>
  </si>
  <si>
    <t>/funding-round/e0bfa549de169aea7680e3253a4e6ae9</t>
  </si>
  <si>
    <t>/ORGANIZATION/POI</t>
  </si>
  <si>
    <t>/funding-round/3d7766b08828696bae33c7535f10b0c3</t>
  </si>
  <si>
    <t>/organization/poikos</t>
  </si>
  <si>
    <t>/funding-round/6e71dfca5bc619d95907aac229e2269d</t>
  </si>
  <si>
    <t>/ORGANIZATION/POIKOS</t>
  </si>
  <si>
    <t>/funding-round/b48d3ae2689738d203eab05e42212239</t>
  </si>
  <si>
    <t>/funding-round/ba4002f73446613c54148cc9ff549088</t>
  </si>
  <si>
    <t>/ORGANIZATION/POINT-2</t>
  </si>
  <si>
    <t>/funding-round/a3dca917e9249b63782d1ef816b3c967</t>
  </si>
  <si>
    <t>/organization/point-3-basketball</t>
  </si>
  <si>
    <t>/funding-round/8bfdb2178c1158dbb0048d6e005586f6</t>
  </si>
  <si>
    <t>/ORGANIZATION/POINT-BIOMEDICAL</t>
  </si>
  <si>
    <t>/funding-round/6d3bb52c08fa926c92a5e08b82cf02b1</t>
  </si>
  <si>
    <t>/organization/point-biomedical</t>
  </si>
  <si>
    <t>/funding-round/e03b54ef3e88acb4e9083ffc0fb16ca3</t>
  </si>
  <si>
    <t>/ORGANIZATION/POINT-BLANK-RANGE</t>
  </si>
  <si>
    <t>/funding-round/5528b3c7fb639b84c02aca02bfab8b8b</t>
  </si>
  <si>
    <t>/organization/point-com</t>
  </si>
  <si>
    <t>/funding-round/7489634b7e1ba68bd9351f0f190e1287</t>
  </si>
  <si>
    <t>/ORGANIZATION/POINT-INSIDE</t>
  </si>
  <si>
    <t>/funding-round/39e175e5bd9c8f6ffc847ea837afb2a3</t>
  </si>
  <si>
    <t>/organization/point-inside</t>
  </si>
  <si>
    <t>/funding-round/7d799b0e65e80f966d82b6eb2bf897b3</t>
  </si>
  <si>
    <t>/funding-round/85e4a3e064ff5eaba474f8149d39306f</t>
  </si>
  <si>
    <t>/funding-round/b670bc381dfef616cbea6023139fb845</t>
  </si>
  <si>
    <t>/ORGANIZATION/POINT-IO</t>
  </si>
  <si>
    <t>/funding-round/43ebcc8537cff5a3605cc5d358dd686b</t>
  </si>
  <si>
    <t>/organization/point-io</t>
  </si>
  <si>
    <t>/funding-round/613c35eabb07e8d6f0b50c7dc4d6a9b4</t>
  </si>
  <si>
    <t>/funding-round/e311839605f6e8f8295065298e6ec69a</t>
  </si>
  <si>
    <t>/organization/point-park-university</t>
  </si>
  <si>
    <t>/funding-round/974001ec6bb8b7d8c3353d82a3b13b6b</t>
  </si>
  <si>
    <t>/ORGANIZATION/POINT2-PROPERTY-MANAGER</t>
  </si>
  <si>
    <t>/funding-round/99060f58911d8df285324b4b70c73dae</t>
  </si>
  <si>
    <t>/organization/pointabout</t>
  </si>
  <si>
    <t>/funding-round/3621a47291b9a7b194172fe73354902b</t>
  </si>
  <si>
    <t>/ORGANIZATION/POINTACROSS</t>
  </si>
  <si>
    <t>/funding-round/bf24c362e8dcc5361ff61a61d4ecccb3</t>
  </si>
  <si>
    <t>/organization/pointacross</t>
  </si>
  <si>
    <t>/funding-round/c33569df57e067142d2694d3ca48c63b</t>
  </si>
  <si>
    <t>/ORGANIZATION/POINTBURST</t>
  </si>
  <si>
    <t>/funding-round/3e339d0ac5207c21f44bc9337bce4ec7</t>
  </si>
  <si>
    <t>/organization/pointburst</t>
  </si>
  <si>
    <t>/funding-round/c9fa8a7fe57e5b32baaa54e214f1a265</t>
  </si>
  <si>
    <t>/ORGANIZATION/POINTCARE</t>
  </si>
  <si>
    <t>/funding-round/45bb8b86e1cf87bc3240a87bc5de02be</t>
  </si>
  <si>
    <t>/organization/pointcare</t>
  </si>
  <si>
    <t>/funding-round/961241b97cc8c96ca4237839d2fe679f</t>
  </si>
  <si>
    <t>/ORGANIZATION/POINTCARE-GENOMICS</t>
  </si>
  <si>
    <t>/funding-round/c043693bca83c8c3f6f12409e62bde6d</t>
  </si>
  <si>
    <t>/organization/pointivo</t>
  </si>
  <si>
    <t>/funding-round/7414291ce186d7857ccabc6b0271847b</t>
  </si>
  <si>
    <t>/ORGANIZATION/POINTIVO</t>
  </si>
  <si>
    <t>/funding-round/8a734879441ebf2ad9bbf7ac18ee5b0f</t>
  </si>
  <si>
    <t>/organization/pointr</t>
  </si>
  <si>
    <t>/funding-round/bf4d64aeabe8b792af011d521c64972d</t>
  </si>
  <si>
    <t>/ORGANIZATION/POINTR</t>
  </si>
  <si>
    <t>/funding-round/fa1462dde9ea5d9cfe7b54bdec2b8037</t>
  </si>
  <si>
    <t>/organization/pointright</t>
  </si>
  <si>
    <t>/funding-round/9eb3173082293662e90a4f4fdf111513</t>
  </si>
  <si>
    <t>/ORGANIZATION/POINTSHOT-WIRELESS</t>
  </si>
  <si>
    <t>/funding-round/7d236d278ad0deeb2d572a04e4fedf99</t>
  </si>
  <si>
    <t>/organization/pointshound</t>
  </si>
  <si>
    <t>/funding-round/66baac3391ff2fee20652375a0a74b57</t>
  </si>
  <si>
    <t>/ORGANIZATION/POINTSTIC</t>
  </si>
  <si>
    <t>/funding-round/3b264eab62391f98a4a293e53ab7cae9</t>
  </si>
  <si>
    <t>/organization/pointworthy</t>
  </si>
  <si>
    <t>/funding-round/2d0e6d42db5be0ec6b3aae2379a03ce9</t>
  </si>
  <si>
    <t>/ORGANIZATION/POKA-INC</t>
  </si>
  <si>
    <t>/funding-round/17e29d73fabe94f6967e0c47fc7f7496</t>
  </si>
  <si>
    <t>/organization/pokelabo</t>
  </si>
  <si>
    <t>/funding-round/0fda6368da46fbea669c6b552605505d</t>
  </si>
  <si>
    <t>/ORGANIZATION/POKEMALL</t>
  </si>
  <si>
    <t>/funding-round/d69d680aa3e1b9ae787bd56473e1bfc8</t>
  </si>
  <si>
    <t>/organization/poken</t>
  </si>
  <si>
    <t>/funding-round/40153fcb6f26244b736577b6f55d6426</t>
  </si>
  <si>
    <t>/ORGANIZATION/POKEN</t>
  </si>
  <si>
    <t>/funding-round/4a00f071e7018f10b5879957b6e8664a</t>
  </si>
  <si>
    <t>/funding-round/966aa2c137fbf04cffdb965c05cf2872</t>
  </si>
  <si>
    <t>/funding-round/9f7afd664a0b69ca5b118dc688cfecf1</t>
  </si>
  <si>
    <t>/funding-round/a15ad7a42d3b2ac1c36e99a8a86f0d01</t>
  </si>
  <si>
    <t>/ORGANIZATION/POKEN-CALL</t>
  </si>
  <si>
    <t>/funding-round/46139d4a7e2a43ddb7d5beb6fd3072ca</t>
  </si>
  <si>
    <t>/organization/poket</t>
  </si>
  <si>
    <t>/funding-round/d95dbca0478d2d8995fb4d89580ddd58</t>
  </si>
  <si>
    <t>/ORGANIZATION/POKITDOK</t>
  </si>
  <si>
    <t>/funding-round/0df5f8a6dcc5813beaef23d83baeb591</t>
  </si>
  <si>
    <t>/organization/pokitdok</t>
  </si>
  <si>
    <t>/funding-round/2e8c3239705bd374fde1bf5c7e57608e</t>
  </si>
  <si>
    <t>/funding-round/8318f34416464ec9a76afc8ce6476c25</t>
  </si>
  <si>
    <t>/funding-round/df00883aa3495075441a2343fca58635</t>
  </si>
  <si>
    <t>/ORGANIZATION/POKKT</t>
  </si>
  <si>
    <t>/funding-round/5b7ed0a035130afbc8b3bfdbad8d3f91</t>
  </si>
  <si>
    <t>/organization/pokkt</t>
  </si>
  <si>
    <t>/funding-round/adb94c131e001a7438a4695d873d8dc1</t>
  </si>
  <si>
    <t>/funding-round/c7f60d67adc58d20bc6721f9b9ed60bd</t>
  </si>
  <si>
    <t>/organization/pokos-communications</t>
  </si>
  <si>
    <t>/funding-round/f73d2633eb0cd29d1757b1f5f50c14bd</t>
  </si>
  <si>
    <t>/ORGANIZATION/POLAGRAM</t>
  </si>
  <si>
    <t>/funding-round/9d1252e9d26687341998d94c81ffe1f5</t>
  </si>
  <si>
    <t>/organization/poland-com</t>
  </si>
  <si>
    <t>/funding-round/341340ad5068415b38346844a3bf62ca</t>
  </si>
  <si>
    <t>/ORGANIZATION/POLANTIS</t>
  </si>
  <si>
    <t>/funding-round/a33d22242ba19588e2e107b55235cf6b</t>
  </si>
  <si>
    <t>/organization/polar</t>
  </si>
  <si>
    <t>/funding-round/7f922b6341abf8dcd79bab986383c190</t>
  </si>
  <si>
    <t>/ORGANIZATION/POLAR</t>
  </si>
  <si>
    <t>/funding-round/c29ec3b1f4b76ef0897cebb06a03d333</t>
  </si>
  <si>
    <t>/organization/polar-me</t>
  </si>
  <si>
    <t>/funding-round/8306cc4e0122a91a0803cb5755be62e0</t>
  </si>
  <si>
    <t>/ORGANIZATION/POLAR-ME</t>
  </si>
  <si>
    <t>/funding-round/9527478b4c194dd298b31ed3480d3862</t>
  </si>
  <si>
    <t>/organization/polar-oled</t>
  </si>
  <si>
    <t>/funding-round/e3d1839f8f8b1d79305be53d755c14db</t>
  </si>
  <si>
    <t>/ORGANIZATION/POLAREAN</t>
  </si>
  <si>
    <t>/funding-round/8ff5eae3394907bcfa97f6eee99ad1b1</t>
  </si>
  <si>
    <t>/organization/polarion</t>
  </si>
  <si>
    <t>/funding-round/8a0467c11a1fbeb66b4ac4ce611e876c</t>
  </si>
  <si>
    <t>/ORGANIZATION/POLARION</t>
  </si>
  <si>
    <t>/funding-round/cc77f40290f83a0724c5e11eccfdaedd</t>
  </si>
  <si>
    <t>/organization/polaris-design-systems</t>
  </si>
  <si>
    <t>/funding-round/7e46308c0f17f8a1caefa6b23c75dd89</t>
  </si>
  <si>
    <t>/ORGANIZATION/POLARIS-HEALTH-DIRECTIONS</t>
  </si>
  <si>
    <t>/funding-round/0c6326bf706cb48e7b20cbe179e16cab</t>
  </si>
  <si>
    <t>/organization/polaris-wireless</t>
  </si>
  <si>
    <t>/funding-round/7ed07d46336a2fd33dc6dba3fbab4cb0</t>
  </si>
  <si>
    <t>/ORGANIZATION/POLARIS-WIRELESS</t>
  </si>
  <si>
    <t>/funding-round/80fa1a560983410569070df51d318b63</t>
  </si>
  <si>
    <t>/organization/polarizonics</t>
  </si>
  <si>
    <t>/funding-round/3fd9047e826d36f24ca289eba0729d55</t>
  </si>
  <si>
    <t>/ORGANIZATION/POLARLAKE</t>
  </si>
  <si>
    <t>/funding-round/ceabf53a535c9619de145ff6c8a8098c</t>
  </si>
  <si>
    <t>/organization/polarr</t>
  </si>
  <si>
    <t>/funding-round/bcc6c56ade1ecd3826ebce338a3a9dd6</t>
  </si>
  <si>
    <t>/ORGANIZATION/POLARROSE</t>
  </si>
  <si>
    <t>/funding-round/255844dc13d4e2ea3d09d30e08fe5659</t>
  </si>
  <si>
    <t>/organization/polartech</t>
  </si>
  <si>
    <t>/funding-round/aba731c9a36ca3a6360657e90a0a0e21</t>
  </si>
  <si>
    <t>/ORGANIZATION/POLATIS</t>
  </si>
  <si>
    <t>/funding-round/08d7737db6513be6882b2e7b0090639b</t>
  </si>
  <si>
    <t>/organization/polatis</t>
  </si>
  <si>
    <t>/funding-round/2013ba715bd66d061386ced0e4e9f53d</t>
  </si>
  <si>
    <t>/funding-round/3630674c4517a005f9d2793c2e191be2</t>
  </si>
  <si>
    <t>/funding-round/3a524e597c5ce0ee06c4ea56edcd34d9</t>
  </si>
  <si>
    <t>/funding-round/540e79eb385a9bf474646c58a8ecad62</t>
  </si>
  <si>
    <t>/funding-round/82369f85f34a0c0651cc7392c432098f</t>
  </si>
  <si>
    <t>/ORGANIZATION/POLCO</t>
  </si>
  <si>
    <t>/funding-round/2e250bdb29d6baf19582f320f52a5223</t>
  </si>
  <si>
    <t>/organization/pole-star</t>
  </si>
  <si>
    <t>/funding-round/1ed1a3dc7dc30275084b4ff38afa3654</t>
  </si>
  <si>
    <t>/ORGANIZATION/POLER</t>
  </si>
  <si>
    <t>/funding-round/7ef7a9fafc02574a8709f23eb1b5f54b</t>
  </si>
  <si>
    <t>/organization/poliana</t>
  </si>
  <si>
    <t>/funding-round/0960e581d9c8ff818de5c63263f0fa1f</t>
  </si>
  <si>
    <t>/ORGANIZATION/POLICARD</t>
  </si>
  <si>
    <t>/funding-round/5c4f64908391327e6df44f238dbf5214</t>
  </si>
  <si>
    <t>/organization/policy-genius</t>
  </si>
  <si>
    <t>/funding-round/17d4b42ab3567fe84d2329e2199d7544</t>
  </si>
  <si>
    <t>/ORGANIZATION/POLICY-GENIUS</t>
  </si>
  <si>
    <t>/funding-round/c83516c3d65f62176f0193b56c45f2da</t>
  </si>
  <si>
    <t>/organization/policy-in-practice</t>
  </si>
  <si>
    <t>/funding-round/6aaee5e1809f4420d56ffd569d58b5f7</t>
  </si>
  <si>
    <t>/ORGANIZATION/POLICYBAZAAR</t>
  </si>
  <si>
    <t>/funding-round/2ade40a7c538dc0b4c0960e56e2a11fc</t>
  </si>
  <si>
    <t>/organization/policybazaar</t>
  </si>
  <si>
    <t>/funding-round/309a443ce5721e87229cf2fdce5bfb35</t>
  </si>
  <si>
    <t>/funding-round/63be912b1b9a2c820c3c81b9ebb8c044</t>
  </si>
  <si>
    <t>/funding-round/e8ab0f38e8b4fa43642e9a93425f8698</t>
  </si>
  <si>
    <t>/funding-round/f41825584829ae81cec2d56dc309fe99</t>
  </si>
  <si>
    <t>/organization/policystat</t>
  </si>
  <si>
    <t>/funding-round/704927d7f0a81ea3f29042070df18b8f</t>
  </si>
  <si>
    <t>/ORGANIZATION/POLICYSTAT</t>
  </si>
  <si>
    <t>/funding-round/ad72a4e0d0e51bcd99aa39fce83204cb</t>
  </si>
  <si>
    <t>/organization/policyx</t>
  </si>
  <si>
    <t>/funding-round/b92dd80019221a1dc0e7b9319ed907f8</t>
  </si>
  <si>
    <t>/ORGANIZATION/POLIGHT</t>
  </si>
  <si>
    <t>/funding-round/1b5b2e085d9fa74c22135bf8c941e4af</t>
  </si>
  <si>
    <t>/organization/polight</t>
  </si>
  <si>
    <t>/funding-round/2982d5299d64b2dbc2be1843d6b65461</t>
  </si>
  <si>
    <t>30-05-2009</t>
  </si>
  <si>
    <t>/funding-round/b43d23ce6276d1c2c6604163af1fe545</t>
  </si>
  <si>
    <t>/organization/poliglota</t>
  </si>
  <si>
    <t>/funding-round/a1e43d117b1b628b9c0b887621e755b3</t>
  </si>
  <si>
    <t>/ORGANIZATION/POLIGLOTA</t>
  </si>
  <si>
    <t>/funding-round/a7147a03c26f9bf9aa9ee4df953bf2f1</t>
  </si>
  <si>
    <t>/funding-round/ccccecbcb7510055371af3b40c8b679a</t>
  </si>
  <si>
    <t>/funding-round/e193e5a79f90513bfa2e0f22d2823920</t>
  </si>
  <si>
    <t>/organization/polimax</t>
  </si>
  <si>
    <t>/funding-round/b046f5d59bc7a5bc86ddfb69c70adf77</t>
  </si>
  <si>
    <t>/ORGANIZATION/POLIMETRIX</t>
  </si>
  <si>
    <t>/funding-round/2026de028bd39f05c6cf3a9da91f91b6</t>
  </si>
  <si>
    <t>/organization/polimetrix</t>
  </si>
  <si>
    <t>/funding-round/e833b9adba195ae1b66b6b912e175804</t>
  </si>
  <si>
    <t>/ORGANIZATION/POLIRIS</t>
  </si>
  <si>
    <t>/funding-round/8f8291ab8b68b53e6394f4b355470585</t>
  </si>
  <si>
    <t>/organization/polisofia</t>
  </si>
  <si>
    <t>/funding-round/3bf3b30ced8b769d6004f0b603156177</t>
  </si>
  <si>
    <t>/ORGANIZATION/POLISOFIA</t>
  </si>
  <si>
    <t>/funding-round/8b165bb5b4ef0f736f5f965b71089a0a</t>
  </si>
  <si>
    <t>/funding-round/e8e205d46ec6c68037b63da5f37d6ce9</t>
  </si>
  <si>
    <t>/ORGANIZATION/POLITAPOLL</t>
  </si>
  <si>
    <t>/funding-round/e8cba62ce74adb7a06065ca0543056ab</t>
  </si>
  <si>
    <t>/organization/political-matchmakers</t>
  </si>
  <si>
    <t>/funding-round/93f51c002f39c431365a206aed78ac92</t>
  </si>
  <si>
    <t>/ORGANIZATION/POLITICAL-TECHNOLOGIES</t>
  </si>
  <si>
    <t>/funding-round/1af78abcd9a2036f700d04acffbcf71b</t>
  </si>
  <si>
    <t>/organization/political-technologies</t>
  </si>
  <si>
    <t>/funding-round/3b365436ce17d22b98da6831d9a22fe3</t>
  </si>
  <si>
    <t>/ORGANIZATION/POLIVEC</t>
  </si>
  <si>
    <t>/funding-round/d6749b70057685b5728baef0323b73a8</t>
  </si>
  <si>
    <t>/organization/poll-everywhere</t>
  </si>
  <si>
    <t>/funding-round/f2a53163e988bf53aec751984db8f010</t>
  </si>
  <si>
    <t>/ORGANIZATION/POLL-ME-LTD</t>
  </si>
  <si>
    <t>/funding-round/5f6c65b5ae74e43dff794ef7af4d5a61</t>
  </si>
  <si>
    <t>/organization/pollarize-me</t>
  </si>
  <si>
    <t>/funding-round/1bbb2e9242de94ff74010d9b837a3d66</t>
  </si>
  <si>
    <t>/ORGANIZATION/POLLASK</t>
  </si>
  <si>
    <t>/funding-round/d0ad30d4840939550616af770a63641a</t>
  </si>
  <si>
    <t>/organization/pollen</t>
  </si>
  <si>
    <t>/funding-round/4bce91feb1cc52b65f9c4450734880e1</t>
  </si>
  <si>
    <t>/ORGANIZATION/POLLEN</t>
  </si>
  <si>
    <t>/funding-round/ebcf522861fcc51c14c679fb84ec5831</t>
  </si>
  <si>
    <t>/organization/pollen-2</t>
  </si>
  <si>
    <t>/funding-round/96e6e519bee84b5c945e7d447ebd8d75</t>
  </si>
  <si>
    <t>/ORGANIZATION/POLLEN-2</t>
  </si>
  <si>
    <t>/funding-round/da49ead8bb3ab8ebdb87bc83ef5429de</t>
  </si>
  <si>
    <t>/organization/pollenizer</t>
  </si>
  <si>
    <t>/funding-round/ac9e0e9bfe99a48e6c786f613eab3e31</t>
  </si>
  <si>
    <t>/ORGANIZATION/POLLENIZER</t>
  </si>
  <si>
    <t>/funding-round/eba1fce58264325eb92c36de9c65c259</t>
  </si>
  <si>
    <t>/organization/pollenware</t>
  </si>
  <si>
    <t>/funding-round/259f8b921a9d9fffa79abce6a9f4f894</t>
  </si>
  <si>
    <t>/ORGANIZATION/POLLENWARE</t>
  </si>
  <si>
    <t>/funding-round/36995123789ec199edc256d8e88a6226</t>
  </si>
  <si>
    <t>/funding-round/909afc21a94c65821d8bf866c65b325f</t>
  </si>
  <si>
    <t>/funding-round/e8eb157ae7cfbf3675a46af7d68f6873</t>
  </si>
  <si>
    <t>/organization/pollex-mobile-holdings</t>
  </si>
  <si>
    <t>/funding-round/97bb195fc8bafa6774b45a6cc86d6a75</t>
  </si>
  <si>
    <t>/ORGANIZATION/POLLFISH</t>
  </si>
  <si>
    <t>/funding-round/6d22cf8e47515bc91c09ec3623765afe</t>
  </si>
  <si>
    <t>/organization/pollfish</t>
  </si>
  <si>
    <t>/funding-round/a7592bacd1d55ef56ef20eec5ed43500</t>
  </si>
  <si>
    <t>/funding-round/dfa1747c00e24aca0688ac29005a9e0e</t>
  </si>
  <si>
    <t>/organization/pollground</t>
  </si>
  <si>
    <t>/funding-round/12ad28c65ce348ca18ff206d87bc35e7</t>
  </si>
  <si>
    <t>/ORGANIZATION/POLLITOINGLES</t>
  </si>
  <si>
    <t>/funding-round/7cd19ac54aadf0a183c0c6ce939a3696</t>
  </si>
  <si>
    <t>/organization/pollitoingles</t>
  </si>
  <si>
    <t>/funding-round/88e29e0c35599e67ed91ec622f4f0fe7</t>
  </si>
  <si>
    <t>/funding-round/c600930433ab194e6b3af0173af0a805</t>
  </si>
  <si>
    <t>/funding-round/f450cea35f92792c2ea7d958ca8e0e48</t>
  </si>
  <si>
    <t>/ORGANIZATION/POLLJOY-LIMITED</t>
  </si>
  <si>
    <t>/funding-round/19e50cf84dbd172d5249f6296ef3d609</t>
  </si>
  <si>
    <t>/organization/pollsb</t>
  </si>
  <si>
    <t>/funding-round/45932caf3c83cecebdbc31cd28b0504b</t>
  </si>
  <si>
    <t>/ORGANIZATION/POLLSB</t>
  </si>
  <si>
    <t>/funding-round/97e67c50ae0b05b9e5013b84dc9e85a0</t>
  </si>
  <si>
    <t>/organization/pollvaultr</t>
  </si>
  <si>
    <t>/funding-round/031db552731fe1e43a291d753c090b0f</t>
  </si>
  <si>
    <t>/ORGANIZATION/POLO-MOTORRAD</t>
  </si>
  <si>
    <t>/funding-round/8eb6e8a2ca2c726df66b339a29b1ae9d</t>
  </si>
  <si>
    <t>/organization/polo-motorrad</t>
  </si>
  <si>
    <t>/funding-round/f0cd9625ef4a43fe12df9ebf6ea3b2f8</t>
  </si>
  <si>
    <t>/ORGANIZATION/POLSIE</t>
  </si>
  <si>
    <t>/funding-round/ca91a4a0dc1cf7a4a18703c115158cd0</t>
  </si>
  <si>
    <t>/organization/polwire</t>
  </si>
  <si>
    <t>/funding-round/5cfe39364b274dfbcd84a3371cc50970</t>
  </si>
  <si>
    <t>/ORGANIZATION/POLY-ADAPTIVE</t>
  </si>
  <si>
    <t>/funding-round/fd2ad284fc771de898c317055db614ff</t>
  </si>
  <si>
    <t>/organization/polyactiva</t>
  </si>
  <si>
    <t>/funding-round/7bede8d850cddc5b95b23322a9f49e5a</t>
  </si>
  <si>
    <t>/ORGANIZATION/POLYBIOTICS</t>
  </si>
  <si>
    <t>/funding-round/14e91eeb057576bd33e3634b548992eb</t>
  </si>
  <si>
    <t>/organization/polybona</t>
  </si>
  <si>
    <t>/funding-round/09d8ca721432fcf5dcef44489ab9375a</t>
  </si>
  <si>
    <t>/ORGANIZATION/POLYBONA</t>
  </si>
  <si>
    <t>/funding-round/1697a8108caee54c797bcfc4fb115dfb</t>
  </si>
  <si>
    <t>/funding-round/271174added1c46717c105a9b5ec5124</t>
  </si>
  <si>
    <t>/funding-round/458a9a80cac57dac390b9a7af8a8ef42</t>
  </si>
  <si>
    <t>/funding-round/5bf2a0e84a889feeabd189f2fa616d2c</t>
  </si>
  <si>
    <t>/funding-round/d794d94879377bee2e4bd562663a5f59</t>
  </si>
  <si>
    <t>/organization/polychromix</t>
  </si>
  <si>
    <t>/funding-round/6e7c4c7e90774199ab1f68c78b51edb2</t>
  </si>
  <si>
    <t>/ORGANIZATION/POLYCHROMIX</t>
  </si>
  <si>
    <t>/funding-round/bb08e4792f4e6da5a2a4a75a7c993008</t>
  </si>
  <si>
    <t>/organization/polyera</t>
  </si>
  <si>
    <t>/funding-round/09cacd653640b0a9fecaff4c957decc9</t>
  </si>
  <si>
    <t>/ORGANIZATION/POLYERA</t>
  </si>
  <si>
    <t>/funding-round/391c08e398a383fec22b5f9642a01dbd</t>
  </si>
  <si>
    <t>/funding-round/420fe5577313633221369e4cd7666eee</t>
  </si>
  <si>
    <t>/funding-round/6f15dbbdc227c93c508e1277842b0e57</t>
  </si>
  <si>
    <t>/funding-round/e89c9d94e0a61e2c778678a690a25cee</t>
  </si>
  <si>
    <t>/ORGANIZATION/POLYGEN-PHARMACEUTICALS</t>
  </si>
  <si>
    <t>/funding-round/1c0af39c9db38ba300890b8138c07421</t>
  </si>
  <si>
    <t>/organization/polygenta-technologies</t>
  </si>
  <si>
    <t>/funding-round/ce3db57eb6e70ab6cd089c09082fbbe7</t>
  </si>
  <si>
    <t>/ORGANIZATION/POLYGLOT-SYSTEMS</t>
  </si>
  <si>
    <t>/funding-round/4958e1d727565ad53b986343b3ef3073</t>
  </si>
  <si>
    <t>/organization/polyglot-systems</t>
  </si>
  <si>
    <t>/funding-round/83492b1ba4cfce3402fdde9abb09d91d</t>
  </si>
  <si>
    <t>/ORGANIZATION/POLYGLOTS-INC</t>
  </si>
  <si>
    <t>/funding-round/17acf5ff86373727c2b99165355eb1a4</t>
  </si>
  <si>
    <t>/organization/polyglots-inc</t>
  </si>
  <si>
    <t>/funding-round/4bb2fcccdede498e80ffbe7dd120b2ec</t>
  </si>
  <si>
    <t>/ORGANIZATION/POLYGLOTS-INC-</t>
  </si>
  <si>
    <t>/funding-round/58cbe4e73b076b095f75e37c6892697f</t>
  </si>
  <si>
    <t>/organization/polyglots-inc-</t>
  </si>
  <si>
    <t>/funding-round/f9153e1ae2e93c5a02d4586fee35ec75</t>
  </si>
  <si>
    <t>/ORGANIZATION/POLYGON-GAMES</t>
  </si>
  <si>
    <t>/funding-round/67617c5a8f9370174f9f8b4fb8af84c1</t>
  </si>
  <si>
    <t>/organization/polyheal</t>
  </si>
  <si>
    <t>/funding-round/271d397ae2df4a854212178a57ffd6a8</t>
  </si>
  <si>
    <t>/ORGANIZATION/POLYINNOVATIONS</t>
  </si>
  <si>
    <t>/funding-round/aa1d0bbd4342ad39f2f73d4b2522a6bd</t>
  </si>
  <si>
    <t>/organization/polymath-ventures</t>
  </si>
  <si>
    <t>/funding-round/9f6bdaad653a9657359deb7ccaf78d91</t>
  </si>
  <si>
    <t>/ORGANIZATION/POLYMATH-VENTURES</t>
  </si>
  <si>
    <t>/funding-round/ae2623279acd2232795bed5a66f259e3</t>
  </si>
  <si>
    <t>/funding-round/c5e4ead422fc6a095b15e28f2fd68d7c</t>
  </si>
  <si>
    <t>/funding-round/daa8a069ce47cc2cb9cd0501fc47c3ab</t>
  </si>
  <si>
    <t>/funding-round/f5bc6f65594cba3132b0f7e300603b65</t>
  </si>
  <si>
    <t>/ORGANIZATION/POLYMEDIX</t>
  </si>
  <si>
    <t>/funding-round/84fd97d7a1b15c314e1b71f81ef656a3</t>
  </si>
  <si>
    <t>/organization/polymer-vision</t>
  </si>
  <si>
    <t>/funding-round/4d4de988db83632c9ccd07318acff114</t>
  </si>
  <si>
    <t>/ORGANIZATION/POLYMET-MINING</t>
  </si>
  <si>
    <t>/funding-round/4403a0ffc53ed35363084eb67616ae21</t>
  </si>
  <si>
    <t>/organization/polymita-technologies</t>
  </si>
  <si>
    <t>/funding-round/421e422d65b93b54d59ba19a465292d9</t>
  </si>
  <si>
    <t>/ORGANIZATION/POLYNETWORKS</t>
  </si>
  <si>
    <t>/funding-round/5c72fe1c20afd504ac87ec87348aa395</t>
  </si>
  <si>
    <t>/organization/polynova-is-a-start-up-medical-device-company</t>
  </si>
  <si>
    <t>/funding-round/1414028ed1ec20e2ff1b2a8bf31e0ab3</t>
  </si>
  <si>
    <t>/ORGANIZATION/POLYPID</t>
  </si>
  <si>
    <t>/funding-round/183b6bdbf7dc7c91432eb6e9bc98e209</t>
  </si>
  <si>
    <t>/organization/polypid</t>
  </si>
  <si>
    <t>/funding-round/3beffe79c6ac58fb29f8bb8fbadb5f3f</t>
  </si>
  <si>
    <t>/ORGANIZATION/POLYPLEX</t>
  </si>
  <si>
    <t>/funding-round/21141502b8868c330249308800a4041f</t>
  </si>
  <si>
    <t>/organization/polyplus-transfection</t>
  </si>
  <si>
    <t>/funding-round/640d7f71ced542f2020f0a53b5ee3a2f</t>
  </si>
  <si>
    <t>/ORGANIZATION/POLYREMEDY</t>
  </si>
  <si>
    <t>/funding-round/5ea52136ca8eb00c08085a1464b5373b</t>
  </si>
  <si>
    <t>/organization/polyremedy</t>
  </si>
  <si>
    <t>/funding-round/976cf65ffa50d36e46ac984204b27835</t>
  </si>
  <si>
    <t>/funding-round/dce334dd658ac5708d29f879338b7aa1</t>
  </si>
  <si>
    <t>/funding-round/e7e09031800888c23ea2093c89456a15</t>
  </si>
  <si>
    <t>/ORGANIZATION/POLYSERVE</t>
  </si>
  <si>
    <t>/funding-round/060913c61b0ad768fdfe7e23b5fb0613</t>
  </si>
  <si>
    <t>/organization/polyserve</t>
  </si>
  <si>
    <t>/funding-round/16af080a56e3f47503f0d15c73276a86</t>
  </si>
  <si>
    <t>/funding-round/807703416e2c9655d58abcf38f9d89cf</t>
  </si>
  <si>
    <t>/funding-round/9bf4213fb950b1ea73420cf91bcd1d53</t>
  </si>
  <si>
    <t>20-08-2004</t>
  </si>
  <si>
    <t>/funding-round/aad8b9e78204e97ab8716f0509bbb431</t>
  </si>
  <si>
    <t>/organization/polystream</t>
  </si>
  <si>
    <t>/funding-round/b700fe177a0eeb956bcf81ebc641ef14</t>
  </si>
  <si>
    <t>/ORGANIZATION/POLYSUITE</t>
  </si>
  <si>
    <t>/funding-round/2d9737ac4260f8922c2be6720bf48baf</t>
  </si>
  <si>
    <t>/organization/polytherics</t>
  </si>
  <si>
    <t>/funding-round/6b87a8c596f5244174766874cb19d470</t>
  </si>
  <si>
    <t>/ORGANIZATION/POLYTHERICS</t>
  </si>
  <si>
    <t>/funding-round/7a35997e929ab960d6406f18b0a190f0</t>
  </si>
  <si>
    <t>/funding-round/c31b77b7039c09672b8601f520339523</t>
  </si>
  <si>
    <t>/funding-round/fa788d76d51c24055512ede6f4b6b9c2</t>
  </si>
  <si>
    <t>/organization/polytouch-medical</t>
  </si>
  <si>
    <t>/funding-round/7d437ea7880e9c47176af6f6c9972731</t>
  </si>
  <si>
    <t>/ORGANIZATION/POLYVERSE</t>
  </si>
  <si>
    <t>/funding-round/29ae483a5c611fc6813eac354f2acbb5</t>
  </si>
  <si>
    <t>/organization/polyverse</t>
  </si>
  <si>
    <t>/funding-round/976d7839ce82166b4460cc7ac261fb72</t>
  </si>
  <si>
    <t>/ORGANIZATION/POLYVIEW-MEDIA</t>
  </si>
  <si>
    <t>/funding-round/3048b710b311333f6ab3e7a6e787f13a</t>
  </si>
  <si>
    <t>/organization/polyvore</t>
  </si>
  <si>
    <t>/funding-round/2e5feb4b97802902d9fc8573aab4f299</t>
  </si>
  <si>
    <t>/ORGANIZATION/POLYVORE</t>
  </si>
  <si>
    <t>/funding-round/7c7021fd77520364902f212126d4a405</t>
  </si>
  <si>
    <t>/funding-round/b81653093a25db071ac304080d5aa4e6</t>
  </si>
  <si>
    <t>/ORGANIZATION/POM-MONITORING</t>
  </si>
  <si>
    <t>/funding-round/729b8f00c137c923a1fdbde8e0715a65</t>
  </si>
  <si>
    <t>/organization/pombai</t>
  </si>
  <si>
    <t>/funding-round/44adcb5f793de0707c2ac61620044436</t>
  </si>
  <si>
    <t>/ORGANIZATION/POMBAI</t>
  </si>
  <si>
    <t>/funding-round/6f07f21df5f9d1632a5664e586261217</t>
  </si>
  <si>
    <t>/organization/pomello</t>
  </si>
  <si>
    <t>/funding-round/57d24ec7c44dc2227e74bca5ec940fd5</t>
  </si>
  <si>
    <t>/ORGANIZATION/POMELLO</t>
  </si>
  <si>
    <t>/funding-round/5856fb844bb3cc5f0eadc43e474928df</t>
  </si>
  <si>
    <t>/organization/pomelo</t>
  </si>
  <si>
    <t>/funding-round/312658ca7814eebeef7a741e760a432b</t>
  </si>
  <si>
    <t>/ORGANIZATION/POMELO</t>
  </si>
  <si>
    <t>/funding-round/d36354221eda125998847bb68af524ba</t>
  </si>
  <si>
    <t>/organization/pomelo-network</t>
  </si>
  <si>
    <t>/funding-round/65748b867c38bdc1af74a9c55f1233ac</t>
  </si>
  <si>
    <t>/ORGANIZATION/POMME-DE-TERRA</t>
  </si>
  <si>
    <t>/funding-round/cca79f704707428d377ad2eaac9597a0</t>
  </si>
  <si>
    <t>/organization/pommtree</t>
  </si>
  <si>
    <t>/funding-round/b43546ddc108697f6086168dbc920099</t>
  </si>
  <si>
    <t>/ORGANIZATION/POMOGATEL</t>
  </si>
  <si>
    <t>/funding-round/a078e468b9316c7ee44277c7899af046</t>
  </si>
  <si>
    <t>/organization/pond-biofuels</t>
  </si>
  <si>
    <t>/funding-round/7bc25dd24388bf539fc43e5a34d63896</t>
  </si>
  <si>
    <t>/ORGANIZATION/POND-DESHPANDE-CENTRE</t>
  </si>
  <si>
    <t>/funding-round/72c2704c17c9e9da8a2b430b9dfa5f5a</t>
  </si>
  <si>
    <t>/organization/pond5</t>
  </si>
  <si>
    <t>/funding-round/0171fdcdb11f92bb847260cf75eb92ec</t>
  </si>
  <si>
    <t>/ORGANIZATION/POND5</t>
  </si>
  <si>
    <t>/funding-round/5a8ff8d34a819bd52bf5e8206878e904</t>
  </si>
  <si>
    <t>/organization/pondera-me</t>
  </si>
  <si>
    <t>/funding-round/59649f505147785126d548d0f0637f07</t>
  </si>
  <si>
    <t>/ORGANIZATION/PONFAC</t>
  </si>
  <si>
    <t>/funding-round/9f18c517db9f22fb4295ebb099e08a0d</t>
  </si>
  <si>
    <t>/organization/pong-research-corporation</t>
  </si>
  <si>
    <t>/funding-round/570d900aa67bce33689ce1f2ce7fa9cf</t>
  </si>
  <si>
    <t>/ORGANIZATION/PONG-RESEARCH-CORPORATION</t>
  </si>
  <si>
    <t>/funding-round/7be1e96cba9c1bf096a2b7469de89fa1</t>
  </si>
  <si>
    <t>/funding-round/9a7bb47dcf97827d7f84cc5a2a518d4d</t>
  </si>
  <si>
    <t>/funding-round/d8efdf16c5ef25c66bfee2fa36f9be62</t>
  </si>
  <si>
    <t>/funding-round/ea1968eb94e57c029d194e3ee6053ae8</t>
  </si>
  <si>
    <t>/ORGANIZATION/PONGO-RESUME</t>
  </si>
  <si>
    <t>/funding-round/36906d105d345d07f0ca65ac48a67f37</t>
  </si>
  <si>
    <t>/organization/pongr</t>
  </si>
  <si>
    <t>/funding-round/01cba1e55eb3d82da0a7e94557a96501</t>
  </si>
  <si>
    <t>/ORGANIZATION/PONO</t>
  </si>
  <si>
    <t>/funding-round/576658dab6661974462815fb7a0c20aa</t>
  </si>
  <si>
    <t>/organization/pono-music</t>
  </si>
  <si>
    <t>/funding-round/31c4832be2989d342ef711c73fff53af</t>
  </si>
  <si>
    <t>/ORGANIZATION/PONO-MUSIC</t>
  </si>
  <si>
    <t>/funding-round/6c818ff38675434026e059e543338ee4</t>
  </si>
  <si>
    <t>/organization/ponoko</t>
  </si>
  <si>
    <t>/funding-round/0b39fb6c28da719154390d5b144e706f</t>
  </si>
  <si>
    <t>/ORGANIZATION/PONOKO</t>
  </si>
  <si>
    <t>/funding-round/3bc64529e37b649ca428740567d250de</t>
  </si>
  <si>
    <t>/funding-round/4d266a4de92bbcc2b861995075a81088</t>
  </si>
  <si>
    <t>/ORGANIZATION/PONOMINALU-RU</t>
  </si>
  <si>
    <t>/funding-round/a0960d0d9ad9f88db43f465482277d20</t>
  </si>
  <si>
    <t>/organization/pontaba</t>
  </si>
  <si>
    <t>/funding-round/70c072e2be6e36cb41f1d1d86c54e942</t>
  </si>
  <si>
    <t>/ORGANIZATION/PONTAMEDIA</t>
  </si>
  <si>
    <t>/funding-round/2b3a444bb535df4ea5808764734daf4d</t>
  </si>
  <si>
    <t>/organization/ponte-solutions</t>
  </si>
  <si>
    <t>/funding-round/ca8a24e3aa0efef2436518a23303f980</t>
  </si>
  <si>
    <t>/ORGANIZATION/PONTIFLEX</t>
  </si>
  <si>
    <t>/funding-round/55eb0cc9fcc9cce61caa9c1a1d5365d3</t>
  </si>
  <si>
    <t>/organization/pontiflex</t>
  </si>
  <si>
    <t>/funding-round/563a15e07771878393e6238564083c51</t>
  </si>
  <si>
    <t>/funding-round/59314001b14cb6ba6947073cd80802cc</t>
  </si>
  <si>
    <t>/funding-round/6f30b5fcdd4bc87cfa0d65473d20cdd7</t>
  </si>
  <si>
    <t>/funding-round/8326e2f88acfdfeb36e057ea92c5b009</t>
  </si>
  <si>
    <t>/organization/pontis</t>
  </si>
  <si>
    <t>/funding-round/74157f5566107fa7d623b80408a71ba8</t>
  </si>
  <si>
    <t>/ORGANIZATION/PONTIS</t>
  </si>
  <si>
    <t>/funding-round/bd5cc35ffd7669d19f87221e4b487892</t>
  </si>
  <si>
    <t>/organization/ponup</t>
  </si>
  <si>
    <t>/funding-round/4dcbbc2b98d90f65a9be1491110f0181</t>
  </si>
  <si>
    <t>/ORGANIZATION/PONY-ZERO</t>
  </si>
  <si>
    <t>/funding-round/1b8c5e6e652086729a32bff1ae2bae47</t>
  </si>
  <si>
    <t>/organization/pony-zero</t>
  </si>
  <si>
    <t>/funding-round/776a7625e514f7005839bf6e4990148e</t>
  </si>
  <si>
    <t>/ORGANIZATION/POOCHPAL</t>
  </si>
  <si>
    <t>/funding-round/b008da045ec9ee53baee77b85b301fff</t>
  </si>
  <si>
    <t>/organization/pool-my-ride</t>
  </si>
  <si>
    <t>/funding-round/7c5a79395b350f5af201e5976dc97baa</t>
  </si>
  <si>
    <t>/ORGANIZATION/POOLAMI</t>
  </si>
  <si>
    <t>/funding-round/ae57f6a227cd2a74f61bd596e664d5aa</t>
  </si>
  <si>
    <t>/organization/poolcubes</t>
  </si>
  <si>
    <t>/funding-round/bb6efe08ceee9ae1a36c9b3287891cb6</t>
  </si>
  <si>
    <t>/ORGANIZATION/POOLMYRIDE</t>
  </si>
  <si>
    <t>/funding-round/f81b7fb5c485db25406ec36f297f5e1b</t>
  </si>
  <si>
    <t>/organization/pop-5</t>
  </si>
  <si>
    <t>/funding-round/b1b9ce16a4958590b7bc7f81da24cebc</t>
  </si>
  <si>
    <t>/ORGANIZATION/POP-IT</t>
  </si>
  <si>
    <t>/funding-round/8ef95133d091be6a16e6ace9a33bd65d</t>
  </si>
  <si>
    <t>/organization/pop-products</t>
  </si>
  <si>
    <t>/funding-round/ed45e456c02d7d516fa619429351159f</t>
  </si>
  <si>
    <t>/ORGANIZATION/POP-PROPERTIES</t>
  </si>
  <si>
    <t>/funding-round/08deb1fbd1ee08583629d014668360ef</t>
  </si>
  <si>
    <t>/organization/pop-up-archive</t>
  </si>
  <si>
    <t>/funding-round/9907b729be769f7a3b7fde7584de4a2e</t>
  </si>
  <si>
    <t>/ORGANIZATION/POP-UP-ARCHIVE</t>
  </si>
  <si>
    <t>/funding-round/bf6734d7ea8086fab0b59a4a50f3dceb</t>
  </si>
  <si>
    <t>/funding-round/d87fa031b07ccc9ac603ff2db31b2974</t>
  </si>
  <si>
    <t>/funding-round/d96e6af3e1b78dd726f719359f4d0d10</t>
  </si>
  <si>
    <t>/organization/pop-ups</t>
  </si>
  <si>
    <t>/funding-round/1c5a5f00a85c616a19b6dd63c313199a</t>
  </si>
  <si>
    <t>/ORGANIZATION/POPAD</t>
  </si>
  <si>
    <t>/funding-round/1ec5278209b220ad04bd6a16d118619b</t>
  </si>
  <si>
    <t>/organization/popad</t>
  </si>
  <si>
    <t>/funding-round/4c95c1d50032f9f8292f27fd727bfaab</t>
  </si>
  <si>
    <t>/ORGANIZATION/POPAPP</t>
  </si>
  <si>
    <t>/funding-round/37236373455ae3123eec244d585e5bbd</t>
  </si>
  <si>
    <t>/organization/popapp</t>
  </si>
  <si>
    <t>/funding-round/7c4ba8e24bd5927332f634193349a258</t>
  </si>
  <si>
    <t>/ORGANIZATION/POPBASIC</t>
  </si>
  <si>
    <t>/funding-round/6872e64f1855f9daadc8cd5c9bd63e07</t>
  </si>
  <si>
    <t>/organization/popbox</t>
  </si>
  <si>
    <t>/funding-round/7c2a9e2f855d55fb9cf775fc0a98471f</t>
  </si>
  <si>
    <t>/ORGANIZATION/POPBUM-2</t>
  </si>
  <si>
    <t>/funding-round/26b94bab2009b18172ac958abe58733e</t>
  </si>
  <si>
    <t>/organization/popbum-2</t>
  </si>
  <si>
    <t>/funding-round/6090179c43e2a82dc95628ba7bb2dddd</t>
  </si>
  <si>
    <t>/funding-round/a26a224e0eea77129bbe8634b6ec7607</t>
  </si>
  <si>
    <t>/organization/popcap-games</t>
  </si>
  <si>
    <t>/funding-round/0ae2c4e70ccb56d11e5eeac3dbbd5f9e</t>
  </si>
  <si>
    <t>/ORGANIZATION/POPCAP-GAMES</t>
  </si>
  <si>
    <t>/funding-round/1a1f526a94b84905487012c53ba0eb53</t>
  </si>
  <si>
    <t>/organization/popchef</t>
  </si>
  <si>
    <t>/funding-round/20ef28f98fccec1b85259a83b85aeb88</t>
  </si>
  <si>
    <t>/ORGANIZATION/POPCHIPS</t>
  </si>
  <si>
    <t>/funding-round/2fd7ec40564c9c575847477c091241c6</t>
  </si>
  <si>
    <t>/organization/popcorn-metrics</t>
  </si>
  <si>
    <t>/funding-round/9fcbd3a7f32a855eb8d90ccf60ab0a46</t>
  </si>
  <si>
    <t>/ORGANIZATION/POPCORN5</t>
  </si>
  <si>
    <t>/funding-round/f9f4308c77b6c5427a9788d7587148b8</t>
  </si>
  <si>
    <t>/organization/popcuts</t>
  </si>
  <si>
    <t>/funding-round/4aede7bad72bff4e80f030b47470f5a1</t>
  </si>
  <si>
    <t>/ORGANIZATION/POPDEEM</t>
  </si>
  <si>
    <t>/funding-round/96ecb676860835aacd2485516cba5106</t>
  </si>
  <si>
    <t>/organization/popdeem</t>
  </si>
  <si>
    <t>/funding-round/a7128151947d3f27c97359c531439ce9</t>
  </si>
  <si>
    <t>/funding-round/adc7a8011ecb6fcff78a40b3000812ae</t>
  </si>
  <si>
    <t>/funding-round/b64a7fdba070a5c11e7a3e5bd1992ad8</t>
  </si>
  <si>
    <t>/ORGANIZATION/POPDUST</t>
  </si>
  <si>
    <t>/funding-round/b4f6a1ae5b667221ddcbc5b66fcc121a</t>
  </si>
  <si>
    <t>/organization/popdust</t>
  </si>
  <si>
    <t>/funding-round/e12a8150fa5e8cc9796609a7997939d5</t>
  </si>
  <si>
    <t>/ORGANIZATION/POPEXPERT</t>
  </si>
  <si>
    <t>/funding-round/1173b9dc5de16f632e7033067981b961</t>
  </si>
  <si>
    <t>/organization/popexpert</t>
  </si>
  <si>
    <t>/funding-round/39929a4f232a2e8d32ea72a6eac1b713</t>
  </si>
  <si>
    <t>/funding-round/bdca182b097195eaca2b4730436f4587</t>
  </si>
  <si>
    <t>/organization/popin</t>
  </si>
  <si>
    <t>/funding-round/be1641c42d19b92576ddc83a4654c701</t>
  </si>
  <si>
    <t>/ORGANIZATION/POPJAM</t>
  </si>
  <si>
    <t>/funding-round/e43c9092f607a74e243f2c79902b769b</t>
  </si>
  <si>
    <t>/organization/popjax</t>
  </si>
  <si>
    <t>/funding-round/cc917b826a6ca3213b487138f88084de</t>
  </si>
  <si>
    <t>/ORGANIZATION/POPLAR-LEVEL-PLAYERS-PLAZA</t>
  </si>
  <si>
    <t>/funding-round/e2ac756f04c6c1cc7518594262a40e63</t>
  </si>
  <si>
    <t>/organization/popme</t>
  </si>
  <si>
    <t>/funding-round/344f47501a55da12a59c5ed1ac384cfa</t>
  </si>
  <si>
    <t>/ORGANIZATION/POPP</t>
  </si>
  <si>
    <t>/funding-round/c3791914cbea7c408a6d451765caa314</t>
  </si>
  <si>
    <t>/organization/poppermost-productions</t>
  </si>
  <si>
    <t>/funding-round/74f8507a9a868ac7a77c18da5fd3b97c</t>
  </si>
  <si>
    <t>/ORGANIZATION/POPPERMOST-PRODUCTIONS</t>
  </si>
  <si>
    <t>/funding-round/d2994120e70b4d7ae98cbd4587c5f394</t>
  </si>
  <si>
    <t>/funding-round/ffa86d044abfc277ff01635b7913a7ed</t>
  </si>
  <si>
    <t>/ORGANIZATION/POPPIN</t>
  </si>
  <si>
    <t>/funding-round/244ff0e8bff21b7daa58d8a1300f5c54</t>
  </si>
  <si>
    <t>/organization/poppin</t>
  </si>
  <si>
    <t>/funding-round/4c378634ae47f668ce28011c528a66e2</t>
  </si>
  <si>
    <t>/funding-round/5a4de187e620b5c6704947eaaf030e8c</t>
  </si>
  <si>
    <t>/funding-round/632ae9394c44901a61520e1e394adc53</t>
  </si>
  <si>
    <t>/ORGANIZATION/POPPLACES</t>
  </si>
  <si>
    <t>/funding-round/073dbdfba768c3818a80121abda7bd4e</t>
  </si>
  <si>
    <t>/organization/popplaces</t>
  </si>
  <si>
    <t>/funding-round/44fb6cefa492d5336d1292808031a21c</t>
  </si>
  <si>
    <t>/ORGANIZATION/POPPS-APPS</t>
  </si>
  <si>
    <t>/funding-round/4f23f24de151137ad958531a120d21f1</t>
  </si>
  <si>
    <t>/organization/poprageous</t>
  </si>
  <si>
    <t>/funding-round/c2ff19c378d0fe6b53c6f791ed8200c6</t>
  </si>
  <si>
    <t>/ORGANIZATION/POPRAGEOUS</t>
  </si>
  <si>
    <t>/funding-round/ea8d48a32fd33d090dcad754485bcebd</t>
  </si>
  <si>
    <t>/organization/pops</t>
  </si>
  <si>
    <t>/funding-round/23fb95cbd6b43d55c4b56f451b7f4e0e</t>
  </si>
  <si>
    <t>/ORGANIZATION/POPS-WORLDWIDE</t>
  </si>
  <si>
    <t>/funding-round/de89f40e0c507cb529fb93237c19bdfd</t>
  </si>
  <si>
    <t>/organization/popseal</t>
  </si>
  <si>
    <t>/funding-round/f6e01ecb2ed977bf03a15ba5c649b1a3</t>
  </si>
  <si>
    <t>/ORGANIZATION/POPSET</t>
  </si>
  <si>
    <t>/funding-round/9036b866aea94b2cf9e6287ca72e5dd3</t>
  </si>
  <si>
    <t>/organization/popslate</t>
  </si>
  <si>
    <t>/funding-round/342e7a127d7794bb4b4e0ab7545e9ba1</t>
  </si>
  <si>
    <t>/ORGANIZATION/POPSLATE</t>
  </si>
  <si>
    <t>/funding-round/7428f437567f38bef4a89fec36391e34</t>
  </si>
  <si>
    <t>/organization/poptalk</t>
  </si>
  <si>
    <t>/funding-round/782f0a6958209b469513c60a11743555</t>
  </si>
  <si>
    <t>/ORGANIZATION/POPTANK-STUDIOS</t>
  </si>
  <si>
    <t>/funding-round/97cd9c82457ae4d841130db57d874ecb</t>
  </si>
  <si>
    <t>/organization/poptank-studios</t>
  </si>
  <si>
    <t>/funding-round/d88e7cbfa0eafecdea216a5157bc3cd3</t>
  </si>
  <si>
    <t>/ORGANIZATION/POPTENT</t>
  </si>
  <si>
    <t>/funding-round/468c4ef6bbeecd66c485679505e7e535</t>
  </si>
  <si>
    <t>/organization/poptent</t>
  </si>
  <si>
    <t>/funding-round/9a697d025b8a49bee080a47785ba80ea</t>
  </si>
  <si>
    <t>/funding-round/a029d22552e62fd9baeba503f9c7786a</t>
  </si>
  <si>
    <t>/organization/poptip</t>
  </si>
  <si>
    <t>/funding-round/0127e6632ed993f084333c817abd74c3</t>
  </si>
  <si>
    <t>/ORGANIZATION/POPTIP</t>
  </si>
  <si>
    <t>/funding-round/50a5fbf12a0e98b87c5bcb4094538e69</t>
  </si>
  <si>
    <t>/funding-round/9ab14d75f4cce211c48e52409c28bee3</t>
  </si>
  <si>
    <t>/ORGANIZATION/POPTOP-ENTERTAINMENT-BOOKING-PLATFORM</t>
  </si>
  <si>
    <t>/funding-round/09605c0b0655abbd13aedeb24a6cb799</t>
  </si>
  <si>
    <t>/organization/poptop-entertainment-booking-platform</t>
  </si>
  <si>
    <t>/funding-round/266e286f07d739f357221cb879f722a8</t>
  </si>
  <si>
    <t>/funding-round/2a1da03d2c02d8fec693276ea6389a0b</t>
  </si>
  <si>
    <t>/organization/popular-pays</t>
  </si>
  <si>
    <t>/funding-round/2653ebda7d2a91ba1dbd14b00700c458</t>
  </si>
  <si>
    <t>/ORGANIZATION/POPULAR-PAYS</t>
  </si>
  <si>
    <t>/funding-round/46dd566130f98e03a340bfe2a171faeb</t>
  </si>
  <si>
    <t>/funding-round/54e8de9c08bc8a64b9df4f3bb195b082</t>
  </si>
  <si>
    <t>/funding-round/99e67808eb8d0276ae932df6edd39f3d</t>
  </si>
  <si>
    <t>/organization/popularmedia</t>
  </si>
  <si>
    <t>/funding-round/190c28c7e99e841e8edd37b15edfceb7</t>
  </si>
  <si>
    <t>/ORGANIZATION/POPULARMEDIA</t>
  </si>
  <si>
    <t>/funding-round/efcbf8e27de11886e63f924304cd064a</t>
  </si>
  <si>
    <t>/organization/popularo</t>
  </si>
  <si>
    <t>/funding-round/7211ac0819437eb59d5543f04d478ac0</t>
  </si>
  <si>
    <t>/ORGANIZATION/POPULATION-DIAGNOSTICS</t>
  </si>
  <si>
    <t>/funding-round/9656fdb6275c144903a7cee49d958829</t>
  </si>
  <si>
    <t>/organization/population-genetics-technologies</t>
  </si>
  <si>
    <t>/funding-round/382cf5e478345a406043980d0790672b</t>
  </si>
  <si>
    <t>/ORGANIZATION/POPULATION-GENETICS-TECHNOLOGIES</t>
  </si>
  <si>
    <t>/funding-round/45f96380a72cbfc6585af7efce576a90</t>
  </si>
  <si>
    <t>/funding-round/5af20b68e5dd90fd7df5e2c77ad0ee94</t>
  </si>
  <si>
    <t>/funding-round/99783594579dcb4f789389de8ae3930f</t>
  </si>
  <si>
    <t>/funding-round/d73b7060751c57f9069fc54abae9d0ff</t>
  </si>
  <si>
    <t>/funding-round/e2847c11102a6b4b5cc30e2fc83d8087</t>
  </si>
  <si>
    <t>/organization/populis</t>
  </si>
  <si>
    <t>/funding-round/982efe0df781b0b40a8afb6d8dbed3b5</t>
  </si>
  <si>
    <t>/ORGANIZATION/POPULR</t>
  </si>
  <si>
    <t>/funding-round/25d9bf2bac397f32d849302c80962042</t>
  </si>
  <si>
    <t>/organization/populr</t>
  </si>
  <si>
    <t>/funding-round/4af0cc0ad6a9118b62f411b1c6fe95d9</t>
  </si>
  <si>
    <t>/funding-round/971a311d593c915c83b74ce3fd3f96ff</t>
  </si>
  <si>
    <t>/funding-round/d6b6e19c464fe5b78e5517672e89ebf9</t>
  </si>
  <si>
    <t>/funding-round/daa25b2ae85faa91bb72a5c523ce512f</t>
  </si>
  <si>
    <t>/organization/populus-org</t>
  </si>
  <si>
    <t>/funding-round/a59f36e8aecbe092046349f2d8df5743</t>
  </si>
  <si>
    <t>/ORGANIZATION/POPULY-GAMES</t>
  </si>
  <si>
    <t>/funding-round/a11e13d4c27a58f98d42928538cfc394</t>
  </si>
  <si>
    <t>/organization/popup</t>
  </si>
  <si>
    <t>/funding-round/4db85aa8bd458507875f2376379feeaf</t>
  </si>
  <si>
    <t>/ORGANIZATION/POPUP</t>
  </si>
  <si>
    <t>/funding-round/7c03fcb93173406f07fb6b85124e6e48</t>
  </si>
  <si>
    <t>/organization/popup-leasing</t>
  </si>
  <si>
    <t>/funding-round/c787ce95e3c9b43e7ca37e3aafed542d</t>
  </si>
  <si>
    <t>/ORGANIZATION/POPUP-PLAY</t>
  </si>
  <si>
    <t>/funding-round/7a1b74baa7b193383de282f6d0ea8760</t>
  </si>
  <si>
    <t>/organization/popupsters</t>
  </si>
  <si>
    <t>/funding-round/8e02f9a10d7daa5375b6d199c62b022a</t>
  </si>
  <si>
    <t>/ORGANIZATION/POPVOX</t>
  </si>
  <si>
    <t>/funding-round/3c46a20f3a88291d86aa153c6fcf5bb7</t>
  </si>
  <si>
    <t>/organization/popxo</t>
  </si>
  <si>
    <t>/funding-round/33861579a1a3d74e0290209a5ba861f6</t>
  </si>
  <si>
    <t>/ORGANIZATION/POPXO</t>
  </si>
  <si>
    <t>/funding-round/dab5f1452be08772467ebf9fe39b4077</t>
  </si>
  <si>
    <t>/funding-round/e1b40b7b9524f13ae8d562df5d1f5995</t>
  </si>
  <si>
    <t>/ORGANIZATION/POQ-STUDIO</t>
  </si>
  <si>
    <t>/funding-round/a83a7ccb25bad6e18925e70f5ec73ceb</t>
  </si>
  <si>
    <t>/organization/poq-studio</t>
  </si>
  <si>
    <t>/funding-round/cbae08df5d6f7fe658f888af9b2d966a</t>
  </si>
  <si>
    <t>/funding-round/d4ec180f37a64e076bd48e8db6ff34b8</t>
  </si>
  <si>
    <t>/organization/porch</t>
  </si>
  <si>
    <t>/funding-round/60cef6648a9a3ea424bb493f3c2fb662</t>
  </si>
  <si>
    <t>/ORGANIZATION/PORCH</t>
  </si>
  <si>
    <t>/funding-round/91ca92d4d6dc0dc6cd5316ef410a7a2b</t>
  </si>
  <si>
    <t>/funding-round/bbbcfdab613b7e070896e0160b60671d</t>
  </si>
  <si>
    <t>/ORGANIZATION/PORCHLIGHT-2</t>
  </si>
  <si>
    <t>/funding-round/4bfea5c4d0b0338470437565b9fb870d</t>
  </si>
  <si>
    <t>/organization/pornhub</t>
  </si>
  <si>
    <t>/funding-round/3687f5e79f2773922bda9d4c2bc1f53e</t>
  </si>
  <si>
    <t>/ORGANIZATION/POROUS-POWER</t>
  </si>
  <si>
    <t>/funding-round/58dfc2abc7c14f776ac338d8dd1ea785</t>
  </si>
  <si>
    <t>/organization/porous-power</t>
  </si>
  <si>
    <t>/funding-round/96c98a73c751c8c091fb15d04d47c76e</t>
  </si>
  <si>
    <t>/funding-round/adc81b6d3ba400a72d03f48e9650e78a</t>
  </si>
  <si>
    <t>/funding-round/e059b0729fdcb86665559ce9cdd4b8d2</t>
  </si>
  <si>
    <t>/ORGANIZATION/PORPHYRIO</t>
  </si>
  <si>
    <t>/funding-round/9a418577390ed8b4288b08f3be74c8a4</t>
  </si>
  <si>
    <t>/organization/port-saffron</t>
  </si>
  <si>
    <t>/funding-round/affa8b21f69e387bf2f71123b7e85cf1</t>
  </si>
  <si>
    <t>/ORGANIZATION/PORT-SAFFRON</t>
  </si>
  <si>
    <t>/funding-round/f1a7deea3f5bb2b1c328a726c2ce3abb</t>
  </si>
  <si>
    <t>/organization/portable-internet</t>
  </si>
  <si>
    <t>/funding-round/410836f6d537a9913ee121ba34feb362</t>
  </si>
  <si>
    <t>/ORGANIZATION/PORTABLE-MEDICAL-TECHNOLOGY</t>
  </si>
  <si>
    <t>/funding-round/450b766e1f20d354b2ce2f8b638ad9c2</t>
  </si>
  <si>
    <t>/organization/portable-scores</t>
  </si>
  <si>
    <t>/funding-round/0c1326a2937cd468f38a050aec7d334d</t>
  </si>
  <si>
    <t>/ORGANIZATION/PORTABLE-ZOO</t>
  </si>
  <si>
    <t>/funding-round/616aae0d0e7494ac5f05b95e03a6184a</t>
  </si>
  <si>
    <t>/organization/portadi</t>
  </si>
  <si>
    <t>/funding-round/299e5927868aff27f9f987fda8b513d0</t>
  </si>
  <si>
    <t>/ORGANIZATION/PORTAFARE</t>
  </si>
  <si>
    <t>/funding-round/42a150fe6177f5bf816ad5675f3bef2a</t>
  </si>
  <si>
    <t>/organization/portal-instruments</t>
  </si>
  <si>
    <t>/funding-round/1dba48b8503ed0e07195af0c18876172</t>
  </si>
  <si>
    <t>/ORGANIZATION/PORTAL-INSTRUMENTS</t>
  </si>
  <si>
    <t>/funding-round/d4e80138f8c89d881416768c9a45fdb4</t>
  </si>
  <si>
    <t>/organization/portal-profes</t>
  </si>
  <si>
    <t>/funding-round/6555f75863abefb0d81ac5a4f4188c50</t>
  </si>
  <si>
    <t>/ORGANIZATION/PORTAL-PROFES</t>
  </si>
  <si>
    <t>/funding-round/916d03634f4ce2162f0b10fd246c8f6f</t>
  </si>
  <si>
    <t>/funding-round/ec7a40a9eac7a4bd6c0526e05f6b7b63</t>
  </si>
  <si>
    <t>/ORGANIZATION/PORTAL-SOLUTIONS</t>
  </si>
  <si>
    <t>/funding-round/c3d06437c34489b5322412c9cf6bfe64</t>
  </si>
  <si>
    <t>/organization/portalarium</t>
  </si>
  <si>
    <t>/funding-round/996f59e7230e18cc97058c1602a5d3e0</t>
  </si>
  <si>
    <t>/ORGANIZATION/PORTALARIUM</t>
  </si>
  <si>
    <t>/funding-round/e6bc531952ee6508606b0e7f38dc5a20</t>
  </si>
  <si>
    <t>/funding-round/f75f972f22b4ec43d13eec18f316926b</t>
  </si>
  <si>
    <t>/ORGANIZATION/PORTALIS</t>
  </si>
  <si>
    <t>/funding-round/3bbd5298cf04622c17df9e40d115c053</t>
  </si>
  <si>
    <t>/organization/portalis</t>
  </si>
  <si>
    <t>/funding-round/6bc96f832b85e0ded553de4cdd2fe8ee</t>
  </si>
  <si>
    <t>/funding-round/988ba4046d808497bb9bb92ac0e83f02</t>
  </si>
  <si>
    <t>/funding-round/f5836260ab7a4e48a2335b10e648bb16</t>
  </si>
  <si>
    <t>/ORGANIZATION/PORTALPLAYER</t>
  </si>
  <si>
    <t>/funding-round/e260abc94b6d5d1908e7f8665e023434</t>
  </si>
  <si>
    <t>/organization/portalvu</t>
  </si>
  <si>
    <t>/funding-round/b0af35c9e4a137ed401790b501ca9226</t>
  </si>
  <si>
    <t>/ORGANIZATION/PORTAPURE</t>
  </si>
  <si>
    <t>/funding-round/0c7ad30089d3ab5e954d624fdfeb3305</t>
  </si>
  <si>
    <t>/organization/portauthority-technologies</t>
  </si>
  <si>
    <t>/funding-round/10df28c6f69cc76ef5c5fd0c59a6ebe2</t>
  </si>
  <si>
    <t>/ORGANIZATION/PORTAUTHORITY-TECHNOLOGIES</t>
  </si>
  <si>
    <t>/funding-round/4997e4ac2f5559e4b459fb1d0404a90b</t>
  </si>
  <si>
    <t>/organization/portbox</t>
  </si>
  <si>
    <t>/funding-round/9ddfb46fef192164197ae7d2be0fbbe8</t>
  </si>
  <si>
    <t>/ORGANIZATION/PORTEA-MEDICAL</t>
  </si>
  <si>
    <t>/funding-round/32ba0f7f5dd609c485588431ada8ee6d</t>
  </si>
  <si>
    <t>/organization/portea-medical</t>
  </si>
  <si>
    <t>/funding-round/c608fef63d3a5f68227b386c0507a293</t>
  </si>
  <si>
    <t>/ORGANIZATION/PORTENT-IO</t>
  </si>
  <si>
    <t>/funding-round/e954439bfe24852ed00e184386d1e3db</t>
  </si>
  <si>
    <t>/organization/porter-sail</t>
  </si>
  <si>
    <t>/funding-round/5e23b9ee7ad0edb7661efb5b4a87a76e</t>
  </si>
  <si>
    <t>/ORGANIZATION/PORTER-SAIL</t>
  </si>
  <si>
    <t>/funding-round/5f9bb47bcb8cd15fa51b0c40539b4f2e</t>
  </si>
  <si>
    <t>/funding-round/c3e5adaf4e7a713f348b637464260bf1</t>
  </si>
  <si>
    <t>/ORGANIZATION/PORTERO</t>
  </si>
  <si>
    <t>/funding-round/2aac230b6364eb7fb2c49d582ee10d82</t>
  </si>
  <si>
    <t>/organization/portero</t>
  </si>
  <si>
    <t>/funding-round/cb351a05ecb8d48c5afc5c3f3ef1ab56</t>
  </si>
  <si>
    <t>/ORGANIZATION/PORTFOLIA</t>
  </si>
  <si>
    <t>/funding-round/c87dd052bd0d1bc48c2b519ab6d9af43</t>
  </si>
  <si>
    <t>/organization/portfoliolauncher-inc</t>
  </si>
  <si>
    <t>/funding-round/88842590908e64ab6729afda30079b56</t>
  </si>
  <si>
    <t>/ORGANIZATION/PORTFOLIUM</t>
  </si>
  <si>
    <t>/funding-round/5c44df753a093ea96fe496b8c39ba06e</t>
  </si>
  <si>
    <t>/organization/portfolium</t>
  </si>
  <si>
    <t>/funding-round/8f35f8b7ed474f3d332078c4da9d85b7</t>
  </si>
  <si>
    <t>/ORGANIZATION/PORTICO-LEARNING-SOLUTIONS</t>
  </si>
  <si>
    <t>/funding-round/85d73a9a10cdace4b877f3cbceeb5a44</t>
  </si>
  <si>
    <t>/organization/portico-learning-solutions</t>
  </si>
  <si>
    <t>/funding-round/f1f58a741bb8f583cbb9ac63dbd77487</t>
  </si>
  <si>
    <t>/ORGANIZATION/PORTICO-SYSTEMS</t>
  </si>
  <si>
    <t>/funding-round/2561c430905aa0490bd2ff7e0d038d21</t>
  </si>
  <si>
    <t>/organization/portico-systems</t>
  </si>
  <si>
    <t>/funding-round/9a63df1fdad3a135ee539c6c80b18dd6</t>
  </si>
  <si>
    <t>/funding-round/b22531b64c4cba3f01f91b0b4511a207</t>
  </si>
  <si>
    <t>/organization/porticor-cloud-security</t>
  </si>
  <si>
    <t>/funding-round/886b4fd59f8908101fbe2f1537a13b32</t>
  </si>
  <si>
    <t>/ORGANIZATION/PORTICOR-CLOUD-SECURITY</t>
  </si>
  <si>
    <t>/funding-round/d72b10f3f0b011e88867e17e5190c098</t>
  </si>
  <si>
    <t>/organization/portland-software-services-limited</t>
  </si>
  <si>
    <t>/funding-round/6a5a67e81b0c606ab30ae7b057c25123</t>
  </si>
  <si>
    <t>/ORGANIZATION/PORTLAND-SOFTWARE-SERVICES-LIMITED</t>
  </si>
  <si>
    <t>/funding-round/6ddf454545b911a2511127e895528f22</t>
  </si>
  <si>
    <t>/organization/portola-pharmaceuticals</t>
  </si>
  <si>
    <t>/funding-round/0dde46d1ca789e7b80e8ba408a6a6e81</t>
  </si>
  <si>
    <t>/ORGANIZATION/PORTOLA-PHARMACEUTICALS</t>
  </si>
  <si>
    <t>/funding-round/43fb244f3dfe038d6f841e71b73142dd</t>
  </si>
  <si>
    <t>/funding-round/4bdc42867d753037e874058d31e8e86f</t>
  </si>
  <si>
    <t>/funding-round/617c495d47f20a0618e0770ae5a8f029</t>
  </si>
  <si>
    <t>/funding-round/e1b10f7ea3adbfb50d7572af6f63ee40</t>
  </si>
  <si>
    <t>/ORGANIZATION/PORTR</t>
  </si>
  <si>
    <t>/funding-round/6ec9d24668e502f83365bad7037d9ef9</t>
  </si>
  <si>
    <t>/organization/portr</t>
  </si>
  <si>
    <t>/funding-round/79a757001f6416728b6528846b2e0349</t>
  </si>
  <si>
    <t>/funding-round/a2ba350d3deb408d6fe04ed970e50216</t>
  </si>
  <si>
    <t>/organization/portsmouth-regional-ambulatory-surgery-center</t>
  </si>
  <si>
    <t>/funding-round/56c72c4ee5e68eef67f063d9ed433d87</t>
  </si>
  <si>
    <t>/ORGANIZATION/PORTSMOUTH-REGIONAL-AMBULATORY-SURGERY-CENTER</t>
  </si>
  <si>
    <t>/funding-round/dff34a79a021c19cec8d30f14519f964</t>
  </si>
  <si>
    <t>/funding-round/ec235868c85271c1a915b10c577bc944</t>
  </si>
  <si>
    <t>/ORGANIZATION/PORTWARE</t>
  </si>
  <si>
    <t>/funding-round/864338ae302c93c53a707dc0eba4c923</t>
  </si>
  <si>
    <t>/organization/portworx</t>
  </si>
  <si>
    <t>/funding-round/9c8e55abe2da68b5969ed37c8558a27c</t>
  </si>
  <si>
    <t>/ORGANIZATION/POS-ON-CLOUD</t>
  </si>
  <si>
    <t>/funding-round/ecce63c4db19f75235d92e7ebc45ac68</t>
  </si>
  <si>
    <t>/organization/pose</t>
  </si>
  <si>
    <t>/funding-round/c7ba4e9f9a8cde69cede30f469ea2c0b</t>
  </si>
  <si>
    <t>/ORGANIZATION/POSE-COM</t>
  </si>
  <si>
    <t>/funding-round/98093001aee91b3ceaa1a380c8cba6c0</t>
  </si>
  <si>
    <t>/organization/pose-com</t>
  </si>
  <si>
    <t>/funding-round/b078e58bcfbd23ac1cfbf895329195df</t>
  </si>
  <si>
    <t>/ORGANIZATION/POSEIDON-FINANCIAL</t>
  </si>
  <si>
    <t>/funding-round/b9e849ce301c41902077520cbc52accd</t>
  </si>
  <si>
    <t>/organization/poseidon-saltwater-systems-inc</t>
  </si>
  <si>
    <t>/funding-round/a38a0e1840f76bab2c58ec7c6cebe546</t>
  </si>
  <si>
    <t>/ORGANIZATION/POSFINANCE</t>
  </si>
  <si>
    <t>/funding-round/8062239d98ab0de4d08d4c8196533a22</t>
  </si>
  <si>
    <t>/organization/posh-eyes</t>
  </si>
  <si>
    <t>/funding-round/6655cc254a38c04975eddc8bb63ac946</t>
  </si>
  <si>
    <t>/ORGANIZATION/POSHLY</t>
  </si>
  <si>
    <t>/funding-round/8ba87ac4be7e5905be3f2e43c3cd9b94</t>
  </si>
  <si>
    <t>/organization/poshly</t>
  </si>
  <si>
    <t>/funding-round/bacd6424403303eb0b3c1ebf6fbca6e4</t>
  </si>
  <si>
    <t>/ORGANIZATION/POSHMARK</t>
  </si>
  <si>
    <t>/funding-round/39456c444b3ac167fb8e63ef34be4edb</t>
  </si>
  <si>
    <t>/organization/poshmark</t>
  </si>
  <si>
    <t>/funding-round/6fb1f25d4d6d66e2de1a9c419bd58a6d</t>
  </si>
  <si>
    <t>/funding-round/e2b3b9a70360d4c496fafd4f4157354b</t>
  </si>
  <si>
    <t>/organization/poshvine</t>
  </si>
  <si>
    <t>/funding-round/d5782a21657ddcb687f63ed066a59d12</t>
  </si>
  <si>
    <t>/ORGANIZATION/POSIBA</t>
  </si>
  <si>
    <t>/funding-round/4bb8d33815c5b6b3955b6708fc83e7c0</t>
  </si>
  <si>
    <t>/organization/posiba</t>
  </si>
  <si>
    <t>/funding-round/5188b44b94000366d57e55029b526789</t>
  </si>
  <si>
    <t>/ORGANIZATION/POSIBL</t>
  </si>
  <si>
    <t>/funding-round/9abb0741037178ae0c46d4b165582512</t>
  </si>
  <si>
    <t>/organization/posigen-solar-solutions</t>
  </si>
  <si>
    <t>/funding-round/b9bde2809b894102638b30a2ef5ce402</t>
  </si>
  <si>
    <t>/ORGANIZATION/POSIQ</t>
  </si>
  <si>
    <t>/funding-round/0f8617aa173dd7d2c43e0a2895a03ca4</t>
  </si>
  <si>
    <t>/organization/posit-science</t>
  </si>
  <si>
    <t>/funding-round/01c9e9a35684a30eb9751763e8a5adc6</t>
  </si>
  <si>
    <t>/ORGANIZATION/POSIT-SCIENCE</t>
  </si>
  <si>
    <t>/funding-round/45b2f30fcf19674dc48189c3e8708540</t>
  </si>
  <si>
    <t>/funding-round/d0732b49c7bbb53d935cc0d7e3cbce14</t>
  </si>
  <si>
    <t>/ORGANIZATION/POSITIONLY</t>
  </si>
  <si>
    <t>/funding-round/36311ba09f2313efa4aeed434fc3270f</t>
  </si>
  <si>
    <t>/organization/positionly</t>
  </si>
  <si>
    <t>/funding-round/ede201256b50bec22292ab779a663641</t>
  </si>
  <si>
    <t>/ORGANIZATION/POSITIVE-ENERGY</t>
  </si>
  <si>
    <t>/funding-round/3f195dbeec6c84dff9769127bb9a7dfe</t>
  </si>
  <si>
    <t>/organization/positive-mobile-health-inc-</t>
  </si>
  <si>
    <t>/funding-round/527c50e98bf5366729280abfae31c831</t>
  </si>
  <si>
    <t>/ORGANIZATION/POSITIVE-MOBILE-HEALTH-INC-</t>
  </si>
  <si>
    <t>/funding-round/aa2a9a64580c0529c3fa3ac6e47e9653</t>
  </si>
  <si>
    <t>/organization/positive-networks</t>
  </si>
  <si>
    <t>/funding-round/8ad4ae603ed7a3402ffd89bbd206a40d</t>
  </si>
  <si>
    <t>/ORGANIZATION/POSITIVEFEEDBACK</t>
  </si>
  <si>
    <t>/funding-round/24f84c0edc40f59ec810b2d859e4a39e</t>
  </si>
  <si>
    <t>/organization/positivefeedback</t>
  </si>
  <si>
    <t>/funding-round/3ef9a2994d24e88925fe2eaf62ba6257</t>
  </si>
  <si>
    <t>/funding-round/cbde45343fab6ab6963398813904079b</t>
  </si>
  <si>
    <t>/funding-round/f145782929798a1648f61eb66477e384</t>
  </si>
  <si>
    <t>/ORGANIZATION/POSITIVEID</t>
  </si>
  <si>
    <t>/funding-round/3bb3358ec44a22eb780cd6134325ec17</t>
  </si>
  <si>
    <t>/organization/positiveid</t>
  </si>
  <si>
    <t>/funding-round/870df580dbdf03b9767624dc01ada0c0</t>
  </si>
  <si>
    <t>/funding-round/8a3c96799be0dbb726165a4daf4c1eab</t>
  </si>
  <si>
    <t>/funding-round/90eda95982eaa9ddaa1809a4c6b7c98d</t>
  </si>
  <si>
    <t>/ORGANIZATION/POSITRON</t>
  </si>
  <si>
    <t>/funding-round/0c77c62ca074bf255c0e7b0179454fec</t>
  </si>
  <si>
    <t>/organization/positron-dynamics</t>
  </si>
  <si>
    <t>/funding-round/9b6c6f952b7cb4b0d7bce5ff0ab57550</t>
  </si>
  <si>
    <t>/ORGANIZATION/POSITRONICS</t>
  </si>
  <si>
    <t>/funding-round/2a91f11eec29ec0daa49bbad436c19f5</t>
  </si>
  <si>
    <t>/organization/poslavu</t>
  </si>
  <si>
    <t>/funding-round/27d504886e309a7f5157af35aca6b4c3</t>
  </si>
  <si>
    <t>/ORGANIZATION/POSMETRICS</t>
  </si>
  <si>
    <t>/funding-round/10a0e5fb1a2c218c621d897857022bb1</t>
  </si>
  <si>
    <t>/organization/pososhok-ru</t>
  </si>
  <si>
    <t>/funding-round/f8b69fda5ff6a4136daaa9f2fe72edce</t>
  </si>
  <si>
    <t>/ORGANIZATION/POSPULSE</t>
  </si>
  <si>
    <t>/funding-round/35fdd20278428f94be256c180883df3e</t>
  </si>
  <si>
    <t>/organization/posse</t>
  </si>
  <si>
    <t>/funding-round/21c02c28ea0473b855f1d0c08c7fcd36</t>
  </si>
  <si>
    <t>/ORGANIZATION/POSSE</t>
  </si>
  <si>
    <t>/funding-round/661a7b727217075696e94de42ca45214</t>
  </si>
  <si>
    <t>/funding-round/72b2032e845056c5a9dae4e025b141b9</t>
  </si>
  <si>
    <t>/ORGANIZATION/POSSIBILITY-SPACE</t>
  </si>
  <si>
    <t>/funding-round/5eeb295c3999e5f8260f024611c5728c</t>
  </si>
  <si>
    <t>/organization/possible-web</t>
  </si>
  <si>
    <t>/funding-round/369597eeab4e716da25323cf600f1a11</t>
  </si>
  <si>
    <t>/ORGANIZATION/POST-A-VOX</t>
  </si>
  <si>
    <t>/funding-round/9989a93936a642c33b2b453e849ce51f</t>
  </si>
  <si>
    <t>/organization/post-bid-ship</t>
  </si>
  <si>
    <t>/funding-round/9b98e636ef2e73999e1f75b2ef263e3f</t>
  </si>
  <si>
    <t>/ORGANIZATION/POST-GRAD-APARTMENTS-LLC</t>
  </si>
  <si>
    <t>/funding-round/7c6ea01e0a4904f42c67be6c758c3a04</t>
  </si>
  <si>
    <t>/organization/post-holdings-2</t>
  </si>
  <si>
    <t>/funding-round/bbe89221fc113d96f8623ce80a83ad12</t>
  </si>
  <si>
    <t>/ORGANIZATION/POST-I</t>
  </si>
  <si>
    <t>/funding-round/b6fec9ddff88c29ef013137346eca563</t>
  </si>
  <si>
    <t>/organization/postabon-2</t>
  </si>
  <si>
    <t>/funding-round/8314ad1f4a7f05974727658474dc544c</t>
  </si>
  <si>
    <t>/ORGANIZATION/POSTACHIO</t>
  </si>
  <si>
    <t>/funding-round/1af300c96e0153674ca452ad1d00a8d1</t>
  </si>
  <si>
    <t>/organization/postagain</t>
  </si>
  <si>
    <t>/funding-round/ae954ebdbe53ced7d757597ca3aaf742</t>
  </si>
  <si>
    <t>/ORGANIZATION/POSTALGUARD</t>
  </si>
  <si>
    <t>/funding-round/7d3c13dc27793bf8018882f9b4d05de6</t>
  </si>
  <si>
    <t>/organization/postbeyond</t>
  </si>
  <si>
    <t>/funding-round/6a1f210bab8c777946403be7ad11a436</t>
  </si>
  <si>
    <t>/ORGANIZATION/POSTCARD-ON-THE-RUN</t>
  </si>
  <si>
    <t>/funding-round/69f5772c725d59302619b73d8a2cd741</t>
  </si>
  <si>
    <t>/organization/postcard-on-the-run</t>
  </si>
  <si>
    <t>/funding-round/756899e7fbbbfeb9d0ee6351e6711cfa</t>
  </si>
  <si>
    <t>/funding-round/d097f1de85a225cc052debee08a24ed9</t>
  </si>
  <si>
    <t>/organization/postcard-tag</t>
  </si>
  <si>
    <t>/funding-round/8db2e47b7fa2850bff1e0425be4598ec</t>
  </si>
  <si>
    <t>/ORGANIZATION/POSTCARD-TAG</t>
  </si>
  <si>
    <t>/funding-round/f4368b4423ad1907f6a2d2804e8a862f</t>
  </si>
  <si>
    <t>/organization/postcron</t>
  </si>
  <si>
    <t>/funding-round/124f1e085a08600b319b8f29a020c5f0</t>
  </si>
  <si>
    <t>/ORGANIZATION/POSTCRON</t>
  </si>
  <si>
    <t>/funding-round/6a2786ff9448629e74857d84b3ef4b1d</t>
  </si>
  <si>
    <t>/organization/postdeck</t>
  </si>
  <si>
    <t>/funding-round/79d30c86d9b0cd213f791d74abbf630c</t>
  </si>
  <si>
    <t>/ORGANIZATION/POSTEA-GROUP</t>
  </si>
  <si>
    <t>/funding-round/eea1335877287a10415bc989de2927d6</t>
  </si>
  <si>
    <t>/organization/postedin</t>
  </si>
  <si>
    <t>/funding-round/f1049a799b10470593ed1f1320234813</t>
  </si>
  <si>
    <t>/ORGANIZATION/POSTER-INC</t>
  </si>
  <si>
    <t>/funding-round/5e0141dc3ffb0fe5ba03d1083828613a</t>
  </si>
  <si>
    <t>/organization/poster-inc</t>
  </si>
  <si>
    <t>/funding-round/ed1c525ee9b4db58c12badd6f1d45a71</t>
  </si>
  <si>
    <t>/ORGANIZATION/POSTER-POS</t>
  </si>
  <si>
    <t>/funding-round/fe7269bed3f5aa833c5f0dc279fe120a</t>
  </si>
  <si>
    <t>/organization/posterbee</t>
  </si>
  <si>
    <t>/funding-round/20bf6907ebbc503e70d5d2de45841a59</t>
  </si>
  <si>
    <t>/ORGANIZATION/POSTERGULLY</t>
  </si>
  <si>
    <t>/funding-round/d7489347cbdb039226195b1e94737d5e</t>
  </si>
  <si>
    <t>/organization/posterous</t>
  </si>
  <si>
    <t>/funding-round/40c8a746b33c3b100123a6ef3e3eca41</t>
  </si>
  <si>
    <t>/ORGANIZATION/POSTEROUS</t>
  </si>
  <si>
    <t>/funding-round/4c9471df3ef68986f975037b196a769d</t>
  </si>
  <si>
    <t>/funding-round/7b37be274a71ce09a7ee71156f698d55</t>
  </si>
  <si>
    <t>/funding-round/7ffa1bfbc0d41cec8ee1132a9bc32819</t>
  </si>
  <si>
    <t>/funding-round/c085248ec52e711868651004418a5a31</t>
  </si>
  <si>
    <t>/ORGANIZATION/POSTERSTITCH-COM</t>
  </si>
  <si>
    <t>/funding-round/891ae8edd9e8eb88be5ad06aee222dbe</t>
  </si>
  <si>
    <t>/organization/posthelpers</t>
  </si>
  <si>
    <t>/funding-round/8bb69304928eeba2c37b8eff2882b22c</t>
  </si>
  <si>
    <t>/ORGANIZATION/POSTIFY</t>
  </si>
  <si>
    <t>/funding-round/e9c15deece8f5ed4c87a471f09568702</t>
  </si>
  <si>
    <t>/organization/postini</t>
  </si>
  <si>
    <t>/funding-round/69dfda3b76a71b695c3f27cd18d8f95f</t>
  </si>
  <si>
    <t>/ORGANIZATION/POSTIO-LTD</t>
  </si>
  <si>
    <t>/funding-round/222ac586f2863d472c9a3a266df6c75a</t>
  </si>
  <si>
    <t>/organization/postling</t>
  </si>
  <si>
    <t>/funding-round/2e556b6c7b2d53198462b026d9a30c89</t>
  </si>
  <si>
    <t>/ORGANIZATION/POSTLING</t>
  </si>
  <si>
    <t>/funding-round/464e3afd7ed14a4ee73e03e961eb9235</t>
  </si>
  <si>
    <t>/funding-round/5f407902f66dcb7d3c132814c41f33ed</t>
  </si>
  <si>
    <t>/ORGANIZATION/POSTLY</t>
  </si>
  <si>
    <t>/funding-round/eacc3d7c317abfa74c31196263fe97df</t>
  </si>
  <si>
    <t>/organization/postman</t>
  </si>
  <si>
    <t>/funding-round/9557dac63fae284f1a048f8965640d5f</t>
  </si>
  <si>
    <t>/ORGANIZATION/POSTMASTER-IO</t>
  </si>
  <si>
    <t>/funding-round/a4ca19989ccd97f61e63fb88d3770f4f</t>
  </si>
  <si>
    <t>/organization/postmaster-io</t>
  </si>
  <si>
    <t>/funding-round/dbc8ca7445a747b11e7289c5e824a857</t>
  </si>
  <si>
    <t>/ORGANIZATION/POSTMATES</t>
  </si>
  <si>
    <t>/funding-round/0e65112f64b9c320e30b8d5739fa6348</t>
  </si>
  <si>
    <t>/organization/postmates</t>
  </si>
  <si>
    <t>/funding-round/2859980d2f748f56d23c46a74baf38a3</t>
  </si>
  <si>
    <t>/funding-round/31660a1381921f3b98bd82de11273fce</t>
  </si>
  <si>
    <t>/funding-round/7cdf13b6075e76ff4fe44f12bfc83673</t>
  </si>
  <si>
    <t>/funding-round/b321261d1bdefbcea23d89d1fb8a2cf2</t>
  </si>
  <si>
    <t>/funding-round/b79206f6460cb6c3a0d547cd46cef605</t>
  </si>
  <si>
    <t>/funding-round/e97849a17b5ab383e2a981e68600f927</t>
  </si>
  <si>
    <t>/organization/posto7</t>
  </si>
  <si>
    <t>/funding-round/7504f218b8f078a3c9c525fc97064d4e</t>
  </si>
  <si>
    <t>/ORGANIZATION/POSTPATH</t>
  </si>
  <si>
    <t>/funding-round/7b24c81221d5d54ffeca029ef2af1a76</t>
  </si>
  <si>
    <t>/organization/postpath</t>
  </si>
  <si>
    <t>/funding-round/c18da21d5979c0d1edc347e95d697ac9</t>
  </si>
  <si>
    <t>/ORGANIZATION/POSTRELEASE</t>
  </si>
  <si>
    <t>/funding-round/22469ba8fa9289a200e8aad176bd0067</t>
  </si>
  <si>
    <t>/organization/postrelease</t>
  </si>
  <si>
    <t>/funding-round/541d8d740e865fec6fef891077372d94</t>
  </si>
  <si>
    <t>/funding-round/ac98d6e9a1ea1988d2be95fdade7d92c</t>
  </si>
  <si>
    <t>/funding-round/c57917199b3594103d31a5c3e778447b</t>
  </si>
  <si>
    <t>/ORGANIZATION/POSTROCKET</t>
  </si>
  <si>
    <t>/funding-round/165add20ef7b83dc95b6beffd52d2697</t>
  </si>
  <si>
    <t>/organization/postrocket</t>
  </si>
  <si>
    <t>/funding-round/84ef3aacf5baeb1b9cc262b6237d50e6</t>
  </si>
  <si>
    <t>/ORGANIZATION/POSTSHARP-TECHNOLOGIES</t>
  </si>
  <si>
    <t>/funding-round/bf21cbbdf6e4693cd38e7b5797373213</t>
  </si>
  <si>
    <t>/organization/postx</t>
  </si>
  <si>
    <t>/funding-round/3dc64ff96388841bebdf5168c6689dff</t>
  </si>
  <si>
    <t>/ORGANIZATION/POTASH-WEST</t>
  </si>
  <si>
    <t>/funding-round/ca8144982d231d410864fbc82fbedd5b</t>
  </si>
  <si>
    <t>/organization/potatosoft</t>
  </si>
  <si>
    <t>/funding-round/73aa7ec974be553843cfaba1da029d21</t>
  </si>
  <si>
    <t>/ORGANIZATION/POTAVIDA</t>
  </si>
  <si>
    <t>/funding-round/c34e27a2990268b55d5f5b4a4efc33d8</t>
  </si>
  <si>
    <t>/organization/potbelly-sandwich-works</t>
  </si>
  <si>
    <t>/funding-round/c53ccce8186dde591a77a777e4ed5d48</t>
  </si>
  <si>
    <t>/ORGANIZATION/POTBOTICS</t>
  </si>
  <si>
    <t>/funding-round/e2ea2a4d47b2a8d20daa8e1fe124d04e</t>
  </si>
  <si>
    <t>/organization/potentia-labs-inc</t>
  </si>
  <si>
    <t>/funding-round/76e22e66d844f62d187c75d8528220dd</t>
  </si>
  <si>
    <t>/ORGANIZATION/POTENTIA-POWER-SYSTEMS</t>
  </si>
  <si>
    <t>/funding-round/d56824374841db557877018d3c7ec5d9</t>
  </si>
  <si>
    <t>/organization/potentia-semiconductor</t>
  </si>
  <si>
    <t>/funding-round/66d838e9645fdb8d53c4ac48c3c538a0</t>
  </si>
  <si>
    <t>/ORGANIZATION/POTENTIAL</t>
  </si>
  <si>
    <t>/funding-round/a44eee114413dbdd729caaa8fe6133cf</t>
  </si>
  <si>
    <t>/organization/potentiametrics-inc-</t>
  </si>
  <si>
    <t>/funding-round/16a04258b3548114d68084f9e82e9278</t>
  </si>
  <si>
    <t>/ORGANIZATION/POTOMAC-RESEARCH-GROUP</t>
  </si>
  <si>
    <t>/funding-round/7f56b83d1498086006e6dbc429a5db15</t>
  </si>
  <si>
    <t>/organization/pottymouth</t>
  </si>
  <si>
    <t>/funding-round/bd43fbfa27d9f199483888f9aed88703</t>
  </si>
  <si>
    <t>/ORGANIZATION/POUDRE-VALLEY-HEALTH-SYSTEM</t>
  </si>
  <si>
    <t>/funding-round/0cd0b7efa99de9e458b70f00e7db74bf</t>
  </si>
  <si>
    <t>/organization/pound-rockout-workout</t>
  </si>
  <si>
    <t>/funding-round/18ce4abcf9fd046c046f0d6b6d61ff49</t>
  </si>
  <si>
    <t>/ORGANIZATION/POUNDWISHES-INC-</t>
  </si>
  <si>
    <t>/funding-round/8955d0520ad50e96a4ed0a4a0a14b23f</t>
  </si>
  <si>
    <t>/organization/poundwishes-inc-</t>
  </si>
  <si>
    <t>/funding-round/d3ca4d90769181cc5ac46319e15dde9a</t>
  </si>
  <si>
    <t>/funding-round/ea2e894fc59db6057a493014527ff4d5</t>
  </si>
  <si>
    <t>/organization/poundworld</t>
  </si>
  <si>
    <t>/funding-round/e9c2cc434c7cc7daee4fff7904aef564</t>
  </si>
  <si>
    <t>/ORGANIZATION/POUP</t>
  </si>
  <si>
    <t>/funding-round/b610ab57f85435a656519fd04f762604</t>
  </si>
  <si>
    <t>/organization/poup</t>
  </si>
  <si>
    <t>/funding-round/be62cc89f2d50576b64898ee307f647d</t>
  </si>
  <si>
    <t>/ORGANIZATION/POURING-POUNDS</t>
  </si>
  <si>
    <t>/funding-round/29cfac4ef83d191db3b79b2bc6b911da</t>
  </si>
  <si>
    <t>/organization/povio</t>
  </si>
  <si>
    <t>/funding-round/c3b1f59b724e03f1e6ff93c7023c60a6</t>
  </si>
  <si>
    <t>/ORGANIZATION/POVO</t>
  </si>
  <si>
    <t>/funding-round/68addb482e9484bdfd152de9d780becd</t>
  </si>
  <si>
    <t>/organization/pow</t>
  </si>
  <si>
    <t>/funding-round/78ae99902ddceea4cee7480f42770abb</t>
  </si>
  <si>
    <t>/ORGANIZATION/POW-HEALTH</t>
  </si>
  <si>
    <t>/funding-round/1a1c677eb3bb328cd29e3601dc9d7ccf</t>
  </si>
  <si>
    <t>/organization/powa-technologies</t>
  </si>
  <si>
    <t>/funding-round/4341003f5c9ccde21d152d4d0e322993</t>
  </si>
  <si>
    <t>/ORGANIZATION/POWA-TECHNOLOGIES</t>
  </si>
  <si>
    <t>/funding-round/874d4fb974c1c0f53322e5e6bb1f6a40</t>
  </si>
  <si>
    <t>/funding-round/9563fab893f8f19e9866a4f929e0880f</t>
  </si>
  <si>
    <t>/ORGANIZATION/POWDERHOOK</t>
  </si>
  <si>
    <t>/funding-round/b7acca2189f865a53c8f38bb249a73fa</t>
  </si>
  <si>
    <t>/organization/powderpure</t>
  </si>
  <si>
    <t>/funding-round/f270d733e0310114fe557206d7187309</t>
  </si>
  <si>
    <t>/ORGANIZATION/POWELECTRICS</t>
  </si>
  <si>
    <t>/funding-round/565ad5212bb32fd99c54fda3e5d9a9e7</t>
  </si>
  <si>
    <t>/organization/power-africa</t>
  </si>
  <si>
    <t>/funding-round/8abb324ba3b432deda95c151008ffddc</t>
  </si>
  <si>
    <t>/ORGANIZATION/POWER-ANALOG-MICROELECTRONICS</t>
  </si>
  <si>
    <t>/funding-round/e1c80f3b2ade6d5ff814b7b1cecf5b68</t>
  </si>
  <si>
    <t>/organization/power-analytics-corporation</t>
  </si>
  <si>
    <t>/funding-round/b11bc786c17376ea766d786e83851491</t>
  </si>
  <si>
    <t>/ORGANIZATION/POWER-ASSURE</t>
  </si>
  <si>
    <t>/funding-round/7904e7154b6ef49d8bc43ff8e9bd37ba</t>
  </si>
  <si>
    <t>/organization/power-assure</t>
  </si>
  <si>
    <t>/funding-round/7bc11a95375e7d3d15c29e505ff52581</t>
  </si>
  <si>
    <t>/funding-round/93d021985b31ac167e3418c8a20e482a</t>
  </si>
  <si>
    <t>/funding-round/9756827b33680229ce6c41c772dd2ca5</t>
  </si>
  <si>
    <t>/funding-round/9fc1a7e1f62565d865e94f1177758f1c</t>
  </si>
  <si>
    <t>/funding-round/c84abc1d75ab1e8e6ef6e6ea0ea4768b</t>
  </si>
  <si>
    <t>/funding-round/d88656de4bfc630c581d91072823f6d6</t>
  </si>
  <si>
    <t>/funding-round/e45009b78ced508ca907c1d169aa2cbe</t>
  </si>
  <si>
    <t>/ORGANIZATION/POWER-CHALLENGE-SWEDEN</t>
  </si>
  <si>
    <t>/funding-round/3c987d8da543215291ee5c5554b7ec12</t>
  </si>
  <si>
    <t>/organization/power-com</t>
  </si>
  <si>
    <t>/funding-round/d14dec006f9baa65fc16005dedf721e3</t>
  </si>
  <si>
    <t>/ORGANIZATION/POWER-CONTENT</t>
  </si>
  <si>
    <t>/funding-round/9d19ce70418364bd8963c65c08dab795</t>
  </si>
  <si>
    <t>/organization/power-efficiency</t>
  </si>
  <si>
    <t>/funding-round/1846c1ad9454cec8a93ddc3cd5e4c1db</t>
  </si>
  <si>
    <t>/ORGANIZATION/POWER-EFFICIENCY</t>
  </si>
  <si>
    <t>/funding-round/64e1a6abb0cd835e87ac5acdbe78c10c</t>
  </si>
  <si>
    <t>/organization/power-electronics</t>
  </si>
  <si>
    <t>/funding-round/46ae298fb3837e4b15af473e0e0aa2ec</t>
  </si>
  <si>
    <t>/ORGANIZATION/POWER-FINGERPRINTING</t>
  </si>
  <si>
    <t>/funding-round/19dae1a4afd5c7264a6d199f9d496e67</t>
  </si>
  <si>
    <t>/organization/power-fingerprinting</t>
  </si>
  <si>
    <t>/funding-round/4a6ee9ad76af10e8d2285eff82697979</t>
  </si>
  <si>
    <t>/ORGANIZATION/POWER-INNOVATIONS</t>
  </si>
  <si>
    <t>/funding-round/573071f9aaa2ced9ce1795d00fa26cbd</t>
  </si>
  <si>
    <t>/organization/power-kiosk</t>
  </si>
  <si>
    <t>/funding-round/2e07347c5401f9d12efbdc8a45994460</t>
  </si>
  <si>
    <t>/ORGANIZATION/POWER-LIENS</t>
  </si>
  <si>
    <t>/funding-round/c3da2f5318d7366a00d53cbec1c20594</t>
  </si>
  <si>
    <t>/organization/power-mech-projects</t>
  </si>
  <si>
    <t>/funding-round/00161c80dde2459f9fa5b289c657c0dd</t>
  </si>
  <si>
    <t>/ORGANIZATION/POWER-OLEDS</t>
  </si>
  <si>
    <t>/funding-round/0edd242afdb7a37f766666773bd08b33</t>
  </si>
  <si>
    <t>/organization/power-one</t>
  </si>
  <si>
    <t>/funding-round/8428dff8133a483686f0b78d592af9c9</t>
  </si>
  <si>
    <t>/ORGANIZATION/POWER-PLUS-COMMUNICATIONS</t>
  </si>
  <si>
    <t>/funding-round/2c0e08d27e2fdb5d7d6d17a3bb329eeb</t>
  </si>
  <si>
    <t>/organization/power-plus-communications</t>
  </si>
  <si>
    <t>/funding-round/db9a1fd085dfd18ce2d4a5a363fea44b</t>
  </si>
  <si>
    <t>/ORGANIZATION/POWER-SPAN</t>
  </si>
  <si>
    <t>/funding-round/6243a812dbad6f586f448742a6e59fa9</t>
  </si>
  <si>
    <t>/organization/power-supply</t>
  </si>
  <si>
    <t>/funding-round/94065d36ec991b9c897ca94d3a3be580</t>
  </si>
  <si>
    <t>/ORGANIZATION/POWER-SURGE-ELECTRIC</t>
  </si>
  <si>
    <t>/funding-round/b08eadca204d00a46d19b0cd7a65f9d6</t>
  </si>
  <si>
    <t>/organization/power-union-beijing-technology-co-ltd</t>
  </si>
  <si>
    <t>/funding-round/8b4d02d4c96a8bfd6d6b91fcf2899748</t>
  </si>
  <si>
    <t>/ORGANIZATION/POWER-VISION</t>
  </si>
  <si>
    <t>/funding-round/820cc821fbe616fcde185e70451e8be7</t>
  </si>
  <si>
    <t>/organization/power2sme</t>
  </si>
  <si>
    <t>/funding-round/4b66892d74e20f14168fe9863d1db692</t>
  </si>
  <si>
    <t>/ORGANIZATION/POWER2SME</t>
  </si>
  <si>
    <t>/funding-round/a974def4f8ef26f9a3ace7888fda2795</t>
  </si>
  <si>
    <t>/funding-round/bbc22f6730120ee7f0423a65041bbeea</t>
  </si>
  <si>
    <t>/ORGANIZATION/POWER2SWITCH</t>
  </si>
  <si>
    <t>/funding-round/037e32e524d3b3ec701d5f356093975c</t>
  </si>
  <si>
    <t>/organization/power2switch</t>
  </si>
  <si>
    <t>/funding-round/343a95ea6fb4e3699e96fe621f4db0a6</t>
  </si>
  <si>
    <t>/funding-round/56d48cbdd9efa195e38eb9af382b81d8</t>
  </si>
  <si>
    <t>/organization/powerbyproxi</t>
  </si>
  <si>
    <t>/funding-round/bebc9ea90236634f85e1737283e578f9</t>
  </si>
  <si>
    <t>/ORGANIZATION/POWERBYPROXI</t>
  </si>
  <si>
    <t>/funding-round/ebfa610f2ce91f90c9501fe8d270811e</t>
  </si>
  <si>
    <t>/organization/powercard</t>
  </si>
  <si>
    <t>/funding-round/422eb278d5b2df6ffa189ba6012d4680</t>
  </si>
  <si>
    <t>/ORGANIZATION/POWERCELL-SWEDEN</t>
  </si>
  <si>
    <t>/funding-round/83aad5fce74bdf6b802416e9eead9955</t>
  </si>
  <si>
    <t>/organization/powercell-sweden</t>
  </si>
  <si>
    <t>/funding-round/cd5f6be4d8070fdc52d6c3268356f66f</t>
  </si>
  <si>
    <t>/ORGANIZATION/POWERCLOUD-SYSTEMS</t>
  </si>
  <si>
    <t>/funding-round/3404e8245595222cb5075610c048f07c</t>
  </si>
  <si>
    <t>/organization/powercloud-systems</t>
  </si>
  <si>
    <t>/funding-round/f410db37fa1734ea76a5a3aeee559af8</t>
  </si>
  <si>
    <t>/ORGANIZATION/POWERCLOUD-SYSTEMS-INC</t>
  </si>
  <si>
    <t>/funding-round/6c1cc881391fae746355817a511135b3</t>
  </si>
  <si>
    <t>/organization/powerdms</t>
  </si>
  <si>
    <t>/funding-round/7f20ff811882dba51e4e2ecc586d57cf</t>
  </si>
  <si>
    <t>/ORGANIZATION/POWERDSINE</t>
  </si>
  <si>
    <t>/funding-round/009e2890b82a4b317ebc8081789043dc</t>
  </si>
  <si>
    <t>/organization/powerdsine</t>
  </si>
  <si>
    <t>/funding-round/02b0cb8c65ead7153617981e94830275</t>
  </si>
  <si>
    <t>/funding-round/19f99a70e36732cea1d8dc6b41a1e878</t>
  </si>
  <si>
    <t>/funding-round/36cb0b81d4697e196d948033f117505b</t>
  </si>
  <si>
    <t>/funding-round/92d4f21810c675424359c1c1e4f6080c</t>
  </si>
  <si>
    <t>/funding-round/cd4c2eeb086551eb1be988ded808efcb</t>
  </si>
  <si>
    <t>/ORGANIZATION/POWERED</t>
  </si>
  <si>
    <t>/funding-round/8b5ca1ac0fca70b90916c1f54a1d1cb6</t>
  </si>
  <si>
    <t>/organization/powered</t>
  </si>
  <si>
    <t>/funding-round/964ed5692a4c75838446b10aa361b508</t>
  </si>
  <si>
    <t>/funding-round/f7aedfbc85aef49a15af2df0d402f07a</t>
  </si>
  <si>
    <t>/organization/powered-now</t>
  </si>
  <si>
    <t>/funding-round/39dc4ccffebb0eb743deecad3fc7f697</t>
  </si>
  <si>
    <t>/ORGANIZATION/POWERED-NOW</t>
  </si>
  <si>
    <t>/funding-round/69936792b3e3df22a8878dce3319591a</t>
  </si>
  <si>
    <t>/organization/powered-outcomes</t>
  </si>
  <si>
    <t>/funding-round/ea60f7460af467957afaf7ff94fba773</t>
  </si>
  <si>
    <t>/ORGANIZATION/POWEREDANALYTICS</t>
  </si>
  <si>
    <t>/funding-round/9229078048634b64cd06f1cfd1cd22ea</t>
  </si>
  <si>
    <t>/organization/powerfile</t>
  </si>
  <si>
    <t>/funding-round/249f2e493ec35a81580ae5515d766187</t>
  </si>
  <si>
    <t>/ORGANIZATION/POWERFILE</t>
  </si>
  <si>
    <t>/funding-round/7b96af61e7075e5860accbf3ae8512e5</t>
  </si>
  <si>
    <t>/funding-round/b44c6e20b8c9ee35448a9735d8a04bde</t>
  </si>
  <si>
    <t>/ORGANIZATION/POWERGENIX</t>
  </si>
  <si>
    <t>/funding-round/2ea38ab749b7b524aa4789021a38328d</t>
  </si>
  <si>
    <t>/organization/powergenix</t>
  </si>
  <si>
    <t>/funding-round/a7dc04ad6986db39598cf2bf0e6c1bfc</t>
  </si>
  <si>
    <t>/funding-round/f6087191b6612cdbac6dc9c6fd9e2dfd</t>
  </si>
  <si>
    <t>/organization/powerhouse-biologics</t>
  </si>
  <si>
    <t>/funding-round/278ff8effd68c13ff44d766f36d2d68d</t>
  </si>
  <si>
    <t>/ORGANIZATION/POWERHOUSE-DYNAMICS</t>
  </si>
  <si>
    <t>/funding-round/031169bddc47d8fb4e5e2d9e968ced4a</t>
  </si>
  <si>
    <t>/organization/powerhouse-dynamics</t>
  </si>
  <si>
    <t>/funding-round/21ada09effa0ee22f2f9cdd484f6c5af</t>
  </si>
  <si>
    <t>/funding-round/421e90268adfd2148e7a7aa5ba7dbbaa</t>
  </si>
  <si>
    <t>/funding-round/5627a700dc7ae27ff5d304317346b8c1</t>
  </si>
  <si>
    <t>/funding-round/567c89ebc0f22d846b45e19071aad658</t>
  </si>
  <si>
    <t>/funding-round/7fe1ea237b95a4b79e3c0f5d366eee86</t>
  </si>
  <si>
    <t>/funding-round/926527f0e1e7ccb72af92f58b13056a1</t>
  </si>
  <si>
    <t>/funding-round/93d9975e207b0e7f2bed20113d8959f7</t>
  </si>
  <si>
    <t>/funding-round/a66aa24c50b96acf9b7d11273053ab81</t>
  </si>
  <si>
    <t>/funding-round/bd6e9ebdafda01fbed550ff04422bddd</t>
  </si>
  <si>
    <t>/funding-round/beab5cfcf5fe74338c917c4bd92e7d0e</t>
  </si>
  <si>
    <t>/funding-round/c18a948661c9a848d1497e8b1d09c573</t>
  </si>
  <si>
    <t>/funding-round/c7a5d2ef32fb8dae6f8ca3610716202e</t>
  </si>
  <si>
    <t>/funding-round/ef14e144ba2dd1e888b5f696978335ab</t>
  </si>
  <si>
    <t>/funding-round/fa5b5eb5e19bcadb8af312b1116030db</t>
  </si>
  <si>
    <t>/funding-round/fab10828c1550430037c149097c6ff19</t>
  </si>
  <si>
    <t>/ORGANIZATION/POWERID</t>
  </si>
  <si>
    <t>/funding-round/b123a0b70f29f0d0a8cf769d2654ebb4</t>
  </si>
  <si>
    <t>/organization/powerinbox</t>
  </si>
  <si>
    <t>/funding-round/a3b1eed27925f1efa6e4be69daef891d</t>
  </si>
  <si>
    <t>/ORGANIZATION/POWERINBOX</t>
  </si>
  <si>
    <t>/funding-round/b280f16971f4d661a5c7b2706607c2a8</t>
  </si>
  <si>
    <t>/funding-round/dc8c30dadbe6a07c7f8cbbae7c351d6e</t>
  </si>
  <si>
    <t>/ORGANIZATION/POWERIT-SOLUTIONS</t>
  </si>
  <si>
    <t>/funding-round/242302660af5779ee0f3e5d4ae1b2cb0</t>
  </si>
  <si>
    <t>/organization/powerit-solutions</t>
  </si>
  <si>
    <t>/funding-round/4b1e0ddb318753c31b94b8d9c8ee0191</t>
  </si>
  <si>
    <t>/funding-round/5198bddb5e62b403fd4a8ce5dd186427</t>
  </si>
  <si>
    <t>/funding-round/5edee28cba08372208a5038587360b19</t>
  </si>
  <si>
    <t>/funding-round/c0dd3cdc95e94c17574662637c28525a</t>
  </si>
  <si>
    <t>/funding-round/c166aa2bf86b9436d73f95b362f7c8d3</t>
  </si>
  <si>
    <t>/funding-round/ff848d3d5b8fdf9da25d2602519b325f</t>
  </si>
  <si>
    <t>/organization/powerlase</t>
  </si>
  <si>
    <t>/funding-round/6019351d17cc3c8ff03358c72045b8f0</t>
  </si>
  <si>
    <t>/ORGANIZATION/POWERLET</t>
  </si>
  <si>
    <t>/funding-round/cdf42159dcd11ebe3c7ee0ccd4362678</t>
  </si>
  <si>
    <t>/organization/powerlinks-media-ltd</t>
  </si>
  <si>
    <t>/funding-round/a823e4a0f7f1f3f1cf04b5d124a9a848</t>
  </si>
  <si>
    <t>/ORGANIZATION/POWERLINKS-MEDIA-LTD</t>
  </si>
  <si>
    <t>/funding-round/cb12fe753de0151a7846da36c30e3f94</t>
  </si>
  <si>
    <t>/organization/powerlinx</t>
  </si>
  <si>
    <t>/funding-round/3c82e68413ed715ddf36011237e7317c</t>
  </si>
  <si>
    <t>/ORGANIZATION/POWERLINX</t>
  </si>
  <si>
    <t>/funding-round/d3d211011fb85dcaba6038ff4596e58a</t>
  </si>
  <si>
    <t>/organization/powerlytics</t>
  </si>
  <si>
    <t>/funding-round/712f9137688c1c6ee5c6bcf56774e1c2</t>
  </si>
  <si>
    <t>/ORGANIZATION/POWERLYTICS</t>
  </si>
  <si>
    <t>/funding-round/c4ffda026d364d413bd9595a30009b0b</t>
  </si>
  <si>
    <t>/organization/powermag</t>
  </si>
  <si>
    <t>/funding-round/844449d324ac94a46cd57880b7c5900e</t>
  </si>
  <si>
    <t>/ORGANIZATION/POWERMAT</t>
  </si>
  <si>
    <t>/funding-round/7792bf5478d87159329b41e71e1c8f6b</t>
  </si>
  <si>
    <t>/organization/powermessage</t>
  </si>
  <si>
    <t>/funding-round/52c39b28037447c15895b25bec410d5c</t>
  </si>
  <si>
    <t>/ORGANIZATION/POWERMETAL-TECHNOLOGIES</t>
  </si>
  <si>
    <t>/funding-round/39a33b8fa13d87e82345577eee7e5f7a</t>
  </si>
  <si>
    <t>/organization/poweroasis</t>
  </si>
  <si>
    <t>/funding-round/52bc87c1b1140ec7772fe89c9785928d</t>
  </si>
  <si>
    <t>/ORGANIZATION/POWEROASIS</t>
  </si>
  <si>
    <t>/funding-round/695b74fd24c75ebe209c9aae2c9e750e</t>
  </si>
  <si>
    <t>/funding-round/a68b0980b377a33b571df510ac75add8</t>
  </si>
  <si>
    <t>/funding-round/c02f05c11f26b89ecf45643e8c2f2e86</t>
  </si>
  <si>
    <t>/organization/powerone-media</t>
  </si>
  <si>
    <t>/funding-round/995af27915301b3becd1232a8659ccde</t>
  </si>
  <si>
    <t>/ORGANIZATION/POWERPHOTONIC</t>
  </si>
  <si>
    <t>/funding-round/62f6ab47cd2e9636b420ecd7b0f65f27</t>
  </si>
  <si>
    <t>/organization/powerplan</t>
  </si>
  <si>
    <t>/funding-round/b210528eb18c3746127083035f7ce234</t>
  </si>
  <si>
    <t>/ORGANIZATION/POWERPLAY-MOBILE</t>
  </si>
  <si>
    <t>/funding-round/44cbe78b3a85940522ff0a6168c52dae</t>
  </si>
  <si>
    <t>/organization/powerplay-sports-organization</t>
  </si>
  <si>
    <t>/funding-round/2b5b8e7e7bf7e3920ac6d64d298c8e22</t>
  </si>
  <si>
    <t>/ORGANIZATION/POWERPLAYNINJA-LLC</t>
  </si>
  <si>
    <t>/funding-round/36b342c8bbe3226f4e4e4a0787f3b517</t>
  </si>
  <si>
    <t>/organization/powerpractical</t>
  </si>
  <si>
    <t>/funding-round/1a8fbdd8b78c3ea4eed2afea65b27d9e</t>
  </si>
  <si>
    <t>/ORGANIZATION/POWERPRACTICAL</t>
  </si>
  <si>
    <t>/funding-round/4c4ce28841cf78c2546fbb0aaf15ef97</t>
  </si>
  <si>
    <t>/organization/powerreviews</t>
  </si>
  <si>
    <t>/funding-round/14e64cf5d642d757509ba7edbc4452c0</t>
  </si>
  <si>
    <t>/ORGANIZATION/POWERREVIEWS</t>
  </si>
  <si>
    <t>/funding-round/790935c0b1019f503faa362ca8206144</t>
  </si>
  <si>
    <t>/funding-round/7c870a366a659b3c54b3e704beb3c59f</t>
  </si>
  <si>
    <t>/funding-round/8b1f006d536b14196c36689e54028d61</t>
  </si>
  <si>
    <t>/funding-round/d24c9931bb9858b2c9a2493e0c842bde</t>
  </si>
  <si>
    <t>/funding-round/dbb00c723119226b4300e7c2f0dbe67e</t>
  </si>
  <si>
    <t>/funding-round/e1c31ad4410f5b31ef866fa4d86669cf</t>
  </si>
  <si>
    <t>/ORGANIZATION/POWERS-DEVICE-TECHNOLOGIES-LLC</t>
  </si>
  <si>
    <t>/funding-round/1d635e0576a9e4fa782bc24e4c4dd169</t>
  </si>
  <si>
    <t>/organization/powersecure-international</t>
  </si>
  <si>
    <t>/funding-round/08378b5261d55f47342c383bdb8d0441</t>
  </si>
  <si>
    <t>/ORGANIZATION/POWERSECURE-INTERNATIONAL</t>
  </si>
  <si>
    <t>/funding-round/ae14a06b0cdd69a3f940a679eb293271</t>
  </si>
  <si>
    <t>/organization/powerset</t>
  </si>
  <si>
    <t>/funding-round/72322c3c64e34f17cb30e7e0cee51772</t>
  </si>
  <si>
    <t>/ORGANIZATION/POWERSET</t>
  </si>
  <si>
    <t>/funding-round/d3a4df4065528ea349981733c2cec396</t>
  </si>
  <si>
    <t>/funding-round/e591ccc871a25c555bad8ec71894b391</t>
  </si>
  <si>
    <t>/ORGANIZATION/POWERSICEL</t>
  </si>
  <si>
    <t>/funding-round/2e229806f5a35775f7a46ad5f7fe1088</t>
  </si>
  <si>
    <t>/organization/powerslyde</t>
  </si>
  <si>
    <t>/funding-round/f816cc99c330f6694470a9eab076c6eb</t>
  </si>
  <si>
    <t>/ORGANIZATION/POWERSMART</t>
  </si>
  <si>
    <t>/funding-round/b0fc1766424a3dadfcf97748d021fcd1</t>
  </si>
  <si>
    <t>18-10-2000</t>
  </si>
  <si>
    <t>/organization/powerspot-power-products</t>
  </si>
  <si>
    <t>/funding-round/858bbc82715a54d032ce67a64ac9f985</t>
  </si>
  <si>
    <t>/ORGANIZATION/POWERSTORES</t>
  </si>
  <si>
    <t>/funding-round/8b7e2a06e1f53fdaddb4fdf9f5f52b36</t>
  </si>
  <si>
    <t>/organization/powertakeoff</t>
  </si>
  <si>
    <t>/funding-round/95884a1ff6c7a06cee56c465dd671920</t>
  </si>
  <si>
    <t>/ORGANIZATION/POWERTECH-TECHNOLOGY</t>
  </si>
  <si>
    <t>/funding-round/ad8e37ed426a4c9ac95b3d1150710cf1</t>
  </si>
  <si>
    <t>/organization/powertofly-2</t>
  </si>
  <si>
    <t>/funding-round/7ceee33f3dbfcaeee0ab8781be2f0ecb</t>
  </si>
  <si>
    <t>/ORGANIZATION/POWERTOFLY-2</t>
  </si>
  <si>
    <t>/funding-round/bab49487e1e36b9f6b6245c78b93a0ef</t>
  </si>
  <si>
    <t>/organization/powerup-toys</t>
  </si>
  <si>
    <t>/funding-round/cc7a40217f4b471bf1401bdf0e5355de</t>
  </si>
  <si>
    <t>/ORGANIZATION/POWERUP-TOYS</t>
  </si>
  <si>
    <t>/funding-round/cda89dbf1511209ad4b1be66c1f20b02</t>
  </si>
  <si>
    <t>/organization/powervation</t>
  </si>
  <si>
    <t>/funding-round/0403416b49e8190733e2a04b8d8f0cae</t>
  </si>
  <si>
    <t>/ORGANIZATION/POWERVATION</t>
  </si>
  <si>
    <t>/funding-round/06041677423ac50b9a1f7b84ccdcf496</t>
  </si>
  <si>
    <t>/funding-round/2d907a7dfe119a75d589ab5e4249a071</t>
  </si>
  <si>
    <t>/funding-round/2ff2ecb472edf6cab50b75ff0fda557c</t>
  </si>
  <si>
    <t>/funding-round/341d63e5edc03b555627a463eef268c3</t>
  </si>
  <si>
    <t>/funding-round/3eef0e8fc0cc751a8c133600ccb6fb5f</t>
  </si>
  <si>
    <t>/funding-round/8ee8189e70f17afb4215c66a6a1872c5</t>
  </si>
  <si>
    <t>/ORGANIZATION/POWERVAULT</t>
  </si>
  <si>
    <t>/funding-round/07aad5a5fc71ec048405d583d92d05a2</t>
  </si>
  <si>
    <t>/organization/powervault</t>
  </si>
  <si>
    <t>/funding-round/70b3c5aa3c581504f3bceda8b247c7e1</t>
  </si>
  <si>
    <t>/ORGANIZATION/POWERVISION</t>
  </si>
  <si>
    <t>/funding-round/4b92f6e8ac067b7eaa58dc45f5f9d633</t>
  </si>
  <si>
    <t>/organization/powervision</t>
  </si>
  <si>
    <t>/funding-round/59691d98c66cbfb2ffa5dbce9c4e6ac2</t>
  </si>
  <si>
    <t>/funding-round/59738c33816c7b616ca5a35c90bfb7b7</t>
  </si>
  <si>
    <t>/funding-round/9b44bd19aa2378d313ce6f635f253339</t>
  </si>
  <si>
    <t>/funding-round/f2f3c35f130acca8a59b88d743b06740</t>
  </si>
  <si>
    <t>/organization/powerwave-technologies</t>
  </si>
  <si>
    <t>/funding-round/5343c4754479985f464a12c84f3fabf9</t>
  </si>
  <si>
    <t>/ORGANIZATION/POWERWISE-HOLDINGS</t>
  </si>
  <si>
    <t>/funding-round/0d20d570a820a8ff7cbc7856b5036abe</t>
  </si>
  <si>
    <t>/organization/powerwise-holdings</t>
  </si>
  <si>
    <t>/funding-round/28379e0ca0562cb03d36a0f07649e7ab</t>
  </si>
  <si>
    <t>/funding-round/5c5ffa6a8bc2af86bd25cfbe4dabef0b</t>
  </si>
  <si>
    <t>/funding-round/678255bc21926d81307da0312121a430</t>
  </si>
  <si>
    <t>/ORGANIZATION/POWIN-ENERGY-CORPORATION</t>
  </si>
  <si>
    <t>/funding-round/03e34105147d7f30761fda4e3b303082</t>
  </si>
  <si>
    <t>/organization/pownce</t>
  </si>
  <si>
    <t>/funding-round/f7e71fdbcbbe11c344101ff85209c3a8</t>
  </si>
  <si>
    <t>/ORGANIZATION/POWR</t>
  </si>
  <si>
    <t>/funding-round/fd3692c52e6b151e0ea9e23799d2b1ef</t>
  </si>
  <si>
    <t>/organization/powr-of-you</t>
  </si>
  <si>
    <t>/funding-round/4909a3ad6a402f04b02c9cc851c1a9ae</t>
  </si>
  <si>
    <t>/ORGANIZATION/POWR-OF-YOU</t>
  </si>
  <si>
    <t>/funding-round/ec6b8d5ad3b6dafb2828731d8a3f209c</t>
  </si>
  <si>
    <t>/organization/powtoon</t>
  </si>
  <si>
    <t>/funding-round/72856db7ac1497fa91e5c88b6a57d703</t>
  </si>
  <si>
    <t>/ORGANIZATION/POWTOON</t>
  </si>
  <si>
    <t>/funding-round/e81252c938a906a898ce872edd2c0251</t>
  </si>
  <si>
    <t>/organization/powur-pbc</t>
  </si>
  <si>
    <t>/funding-round/181da77d2de04f5ca1ba3775d1646997</t>
  </si>
  <si>
    <t>/ORGANIZATION/POWWOW</t>
  </si>
  <si>
    <t>/funding-round/7a80457e60453a4e1fcd645a3095b478</t>
  </si>
  <si>
    <t>/organization/powwow</t>
  </si>
  <si>
    <t>/funding-round/a0ab0f5a38f29e01a870fd620ecf10be</t>
  </si>
  <si>
    <t>/ORGANIZATION/POWWOW-2</t>
  </si>
  <si>
    <t>/funding-round/5cfdae9cd81377408ea89d945540d801</t>
  </si>
  <si>
    <t>/organization/powwow-inc</t>
  </si>
  <si>
    <t>/funding-round/6816c86fc2b1860f555ae4d7720023e0</t>
  </si>
  <si>
    <t>/ORGANIZATION/POWWOW-INC</t>
  </si>
  <si>
    <t>/funding-round/e6b7810f9daa01c32c72f2783626b076</t>
  </si>
  <si>
    <t>/organization/powwowhr</t>
  </si>
  <si>
    <t>/funding-round/021bf4a201a4d4bf415942d3375c41e3</t>
  </si>
  <si>
    <t>/ORGANIZATION/POXEL</t>
  </si>
  <si>
    <t>/funding-round/adcc55da3f4f65333d293207aba31f2a</t>
  </si>
  <si>
    <t>/organization/poxel</t>
  </si>
  <si>
    <t>/funding-round/cae894b163734f0215b280291d3a994d</t>
  </si>
  <si>
    <t>/ORGANIZATION/POYNT</t>
  </si>
  <si>
    <t>/funding-round/470bafea327591147d3c27681a5c460a</t>
  </si>
  <si>
    <t>/organization/poynt</t>
  </si>
  <si>
    <t>/funding-round/774235ad348480d1cfebbc288fe5d8f7</t>
  </si>
  <si>
    <t>/ORGANIZATION/POYNT-2</t>
  </si>
  <si>
    <t>/funding-round/279fff492b05caf70795c8d3c2e3850d</t>
  </si>
  <si>
    <t>/organization/poynt-2</t>
  </si>
  <si>
    <t>/funding-round/5763574fad7be2a8e1836602ec2d64ca</t>
  </si>
  <si>
    <t>/ORGANIZATION/POZEN-INC</t>
  </si>
  <si>
    <t>/funding-round/f85845c6ce4502720c5f11fb1aae99e5</t>
  </si>
  <si>
    <t>/organization/ppc-engine</t>
  </si>
  <si>
    <t>/funding-round/e8d11bfae1ec0cecd77cb97f8ab04f83</t>
  </si>
  <si>
    <t>/ORGANIZATION/PPDAI</t>
  </si>
  <si>
    <t>/funding-round/1cdf568b5cd24935c33c3e42cb0d1e59</t>
  </si>
  <si>
    <t>/organization/ppdai</t>
  </si>
  <si>
    <t>/funding-round/1dd2a241814652be0fd2ef53817d96af</t>
  </si>
  <si>
    <t>/funding-round/347a8dbf513f53daf1faa82be8a459c5</t>
  </si>
  <si>
    <t>/funding-round/50641827ef2485303049e7407a2de0b0</t>
  </si>
  <si>
    <t>/funding-round/7459141a5b1d8ed5c45ec39114e31adf</t>
  </si>
  <si>
    <t>/organization/ppg-industries</t>
  </si>
  <si>
    <t>/funding-round/a2cb3530f70b6bf68ae71a36c91ffff9</t>
  </si>
  <si>
    <t>/ORGANIZATION/PPI</t>
  </si>
  <si>
    <t>/funding-round/79f0eed97ec25feee3f3c8e62cd1a666</t>
  </si>
  <si>
    <t>/organization/pplconnect-inc</t>
  </si>
  <si>
    <t>/funding-round/4765f0e0e2d7db266a2744bf9c6e43eb</t>
  </si>
  <si>
    <t>/ORGANIZATION/PPLIVE-INC</t>
  </si>
  <si>
    <t>/funding-round/1b7d4c73ef6daaca9fb9cb3181304585</t>
  </si>
  <si>
    <t>/organization/ppost---the-uber-for-couriers</t>
  </si>
  <si>
    <t>/funding-round/6a584efe00f7f7e64af9ea96d2045537</t>
  </si>
  <si>
    <t>/ORGANIZATION/PPRO-FINANCIAL-LTD</t>
  </si>
  <si>
    <t>/funding-round/f6900f9757a455704c9ae659c1cee315</t>
  </si>
  <si>
    <t>/organization/pps</t>
  </si>
  <si>
    <t>/funding-round/0b8e2706a43dcd54e2cf9cf4cbab43da</t>
  </si>
  <si>
    <t>/ORGANIZATION/PPS</t>
  </si>
  <si>
    <t>/funding-round/6393e770d3536f401b4f06a6ef799f5c</t>
  </si>
  <si>
    <t>/funding-round/785f5af178fb155bb23433c1753b422a</t>
  </si>
  <si>
    <t>/funding-round/ee9088acb2aed6d543402e7d2de8dd65</t>
  </si>
  <si>
    <t>/organization/ppt-reasearch</t>
  </si>
  <si>
    <t>/funding-round/3d63b1bfa5e97b6d57a1af5e221decb5</t>
  </si>
  <si>
    <t>/ORGANIZATION/PPTV</t>
  </si>
  <si>
    <t>/funding-round/26e8c55baacce6f81f7e8f4487bfe098</t>
  </si>
  <si>
    <t>/organization/pptv</t>
  </si>
  <si>
    <t>/funding-round/6dafa08ebbabe15f7db23eae90894cde</t>
  </si>
  <si>
    <t>/funding-round/838eba8b324212ec4ce7db30e8a129d8</t>
  </si>
  <si>
    <t>/funding-round/84104a63198c0d56fd0adaac1e120e66</t>
  </si>
  <si>
    <t>/funding-round/8fc2430edd9aad310f9986b300866278</t>
  </si>
  <si>
    <t>/organization/ppzuche-com</t>
  </si>
  <si>
    <t>/funding-round/c4fea753666b2bec2d24ac079f2f8e6e</t>
  </si>
  <si>
    <t>/ORGANIZATION/PQ-SOLUTIONS-2</t>
  </si>
  <si>
    <t>/funding-round/7136af30f154428f7e11ebe701c7b906</t>
  </si>
  <si>
    <t>/organization/pq-solutions-2</t>
  </si>
  <si>
    <t>/funding-round/7ab339e5d44446a650fc048877dc9891</t>
  </si>
  <si>
    <t>/ORGANIZATION/PR-SLIDES</t>
  </si>
  <si>
    <t>/funding-round/3bc0b151e8f5badea056114a597b97d5</t>
  </si>
  <si>
    <t>/organization/pr2go-com</t>
  </si>
  <si>
    <t>/funding-round/945dc4473558fd1ca4c2c82891766683</t>
  </si>
  <si>
    <t>/ORGANIZATION/PRABHAT-FRESH</t>
  </si>
  <si>
    <t>/funding-round/a763aa9601441bb0d3793b40d2ef85ad</t>
  </si>
  <si>
    <t>/organization/praccel</t>
  </si>
  <si>
    <t>/funding-round/a125adf62613369a736a92336793a704</t>
  </si>
  <si>
    <t>/ORGANIZATION/PRACTICAL-EHR-SOLUTIONS</t>
  </si>
  <si>
    <t>/funding-round/3ee8406bf4390b4fcfa070b1cfac1703</t>
  </si>
  <si>
    <t>/organization/practically-green</t>
  </si>
  <si>
    <t>/funding-round/347b77f0b2e3f48530b070148b5833be</t>
  </si>
  <si>
    <t>/ORGANIZATION/PRACTICALLY-GREEN</t>
  </si>
  <si>
    <t>/funding-round/46c06ad900850989e8262e237d9a5ac8</t>
  </si>
  <si>
    <t>/funding-round/90abf06cca6bc058bde3c08e55a61e76</t>
  </si>
  <si>
    <t>/funding-round/d75b5b843e8aee65435bcc4ef262f03f</t>
  </si>
  <si>
    <t>/organization/practice-fusion</t>
  </si>
  <si>
    <t>/funding-round/248934b66d67791bc9b82b9e827a77b1</t>
  </si>
  <si>
    <t>/ORGANIZATION/PRACTICE-FUSION</t>
  </si>
  <si>
    <t>/funding-round/686dae15c6ea6cc0166be4750674992f</t>
  </si>
  <si>
    <t>/funding-round/6ea69db83d861366f02e63193dad67d8</t>
  </si>
  <si>
    <t>/funding-round/7911e51981417cdc4cc596f38f44a64e</t>
  </si>
  <si>
    <t>/funding-round/873bee968cebf49a1885e22d00fe212e</t>
  </si>
  <si>
    <t>/funding-round/8db1fe3dfe4e99ab10b73aa88ab1bc3b</t>
  </si>
  <si>
    <t>/funding-round/8e98223485df33b49b345b890d82a0ac</t>
  </si>
  <si>
    <t>/funding-round/a157eb802a47368fdf135ca9a6c8b002</t>
  </si>
  <si>
    <t>/funding-round/a4f1f59c6e99129a3440613557a683cd</t>
  </si>
  <si>
    <t>/funding-round/ddc79e6795e8d34a7f36b29d18402d96</t>
  </si>
  <si>
    <t>/funding-round/f6a5fadfb50c37ef5d0b8a1933bcb6ad</t>
  </si>
  <si>
    <t>/funding-round/f6e15a5bbfe3412e037d9785dec17ec8</t>
  </si>
  <si>
    <t>/organization/practice-interactive</t>
  </si>
  <si>
    <t>/funding-round/f86927f88e97b552bad8bfe3bab00432</t>
  </si>
  <si>
    <t>/ORGANIZATION/PRACTICE-MANAGEMENT-E-TOOLS</t>
  </si>
  <si>
    <t>/funding-round/84dfca953749470b70d963859be3dbff</t>
  </si>
  <si>
    <t>/organization/practice-management-e-tools</t>
  </si>
  <si>
    <t>/funding-round/b651ea9e3c0caafa229d48dfa305ee9b</t>
  </si>
  <si>
    <t>/ORGANIZATION/PRACTICEGIGS</t>
  </si>
  <si>
    <t>/funding-round/5a380c43b7b66b569827003303494177</t>
  </si>
  <si>
    <t>/organization/practiceignition</t>
  </si>
  <si>
    <t>/funding-round/3d7984e10bc8848c0498f1d13900b9f6</t>
  </si>
  <si>
    <t>/ORGANIZATION/PRACTICEIGNITION</t>
  </si>
  <si>
    <t>/funding-round/d132a1092d740992f0f7f08e43b51735</t>
  </si>
  <si>
    <t>/funding-round/d5b35f91b7413daf7c85cbb2ef0738aa</t>
  </si>
  <si>
    <t>/ORGANIZATION/PRACTIFI</t>
  </si>
  <si>
    <t>/funding-round/d7f110cfee85391e13db063cd0c365ed</t>
  </si>
  <si>
    <t>/organization/practo-technologies-pvt-ltd</t>
  </si>
  <si>
    <t>/funding-round/21086a9bdecf27ded987fd29ed9a2ac2</t>
  </si>
  <si>
    <t>/ORGANIZATION/PRACTO-TECHNOLOGIES-PVT-LTD</t>
  </si>
  <si>
    <t>/funding-round/754f5086ae6b84125b3187471712c40b</t>
  </si>
  <si>
    <t>/funding-round/87e56dbaadc4ca0a7a50c043bd1d47f8</t>
  </si>
  <si>
    <t>/ORGANIZATION/PRADAMA</t>
  </si>
  <si>
    <t>/funding-round/e4625ea3a0338853f03d5fe12119498d</t>
  </si>
  <si>
    <t>/organization/praditus</t>
  </si>
  <si>
    <t>/funding-round/b38c6692654894fe648ce258fb9bf1c3</t>
  </si>
  <si>
    <t>/ORGANIZATION/PRAEDICAT</t>
  </si>
  <si>
    <t>/funding-round/63916af005a51ed1ddf43f0b74ab770d</t>
  </si>
  <si>
    <t>/organization/praedicat</t>
  </si>
  <si>
    <t>/funding-round/8e8e1e2ed48969c97f6dd79dcddf0efe</t>
  </si>
  <si>
    <t>/ORGANIZATION/PRAEKELT-FOUNDATION</t>
  </si>
  <si>
    <t>/funding-round/c53b816593b27b785ae3b7b5e19fae2e</t>
  </si>
  <si>
    <t>/organization/praesidio-inc-</t>
  </si>
  <si>
    <t>/funding-round/65eb6eeb20e47e20142517f3549f4a43</t>
  </si>
  <si>
    <t>/ORGANIZATION/PRAESIDIO-INC-</t>
  </si>
  <si>
    <t>/funding-round/981513e371ae7070255609a226175e7d</t>
  </si>
  <si>
    <t>/organization/prafly</t>
  </si>
  <si>
    <t>/funding-round/19f510a1524eec791ae2e917676d8fd0</t>
  </si>
  <si>
    <t>/ORGANIZATION/PRAGMATIC-PRINTING</t>
  </si>
  <si>
    <t>/funding-round/08317f7822283f28b41ebeebace9c95e</t>
  </si>
  <si>
    <t>/organization/pragmatik-io-solutions</t>
  </si>
  <si>
    <t>/funding-round/135be7999de4c29622628f5f8f972ada</t>
  </si>
  <si>
    <t>/ORGANIZATION/PRAGMATIX-SERVICES</t>
  </si>
  <si>
    <t>/funding-round/53aa6bdcc19273f2bcb85ec813d81194</t>
  </si>
  <si>
    <t>/organization/praice</t>
  </si>
  <si>
    <t>/funding-round/9ea4f72a1f3b77493306c68f7f07e959</t>
  </si>
  <si>
    <t>/ORGANIZATION/PRAIRIE-BUNKERS</t>
  </si>
  <si>
    <t>/funding-round/8399a5b9e657e80023a3fe99c1ad825d</t>
  </si>
  <si>
    <t>/organization/prairie-cloudware</t>
  </si>
  <si>
    <t>/funding-round/9f7d702a862c01fb35e8451114679a72</t>
  </si>
  <si>
    <t>/ORGANIZATION/PRAIRIE-CLOUDWARE</t>
  </si>
  <si>
    <t>/funding-round/ce3468863badd3f0c8ba1fa678c27ac0</t>
  </si>
  <si>
    <t>/funding-round/f4cb3d9e1a52455a21ff6cd3c216c45a</t>
  </si>
  <si>
    <t>/ORGANIZATION/PRAIRIE-GOLD</t>
  </si>
  <si>
    <t>/funding-round/af046a21fb0471fcab2766ba89f61f40</t>
  </si>
  <si>
    <t>/organization/prairielaw-com</t>
  </si>
  <si>
    <t>/funding-round/44cc41b6159574f731e20438ed0aca7e</t>
  </si>
  <si>
    <t>/ORGANIZATION/PRAIRIESMARTS</t>
  </si>
  <si>
    <t>/funding-round/18145e3091677d80db58f1ab7fd2605e</t>
  </si>
  <si>
    <t>/organization/praized-media-inc</t>
  </si>
  <si>
    <t>/funding-round/69632b2e591d85e60e6553093626d3b6</t>
  </si>
  <si>
    <t>/ORGANIZATION/PRAMANA</t>
  </si>
  <si>
    <t>/funding-round/8072e3c5fb4c8f99fe1c4eb9da6e82c6</t>
  </si>
  <si>
    <t>/organization/prana-diabetes</t>
  </si>
  <si>
    <t>/funding-round/dbad6ac4a3e8eabc777182eb22803620</t>
  </si>
  <si>
    <t>/ORGANIZATION/PRANA-ESSENTIALS</t>
  </si>
  <si>
    <t>/funding-round/0e1468211894d2f11e26f3bdb1e90011</t>
  </si>
  <si>
    <t>/organization/pranalytica</t>
  </si>
  <si>
    <t>/funding-round/182b80f9a11130bc9fe7c26358204269</t>
  </si>
  <si>
    <t>/ORGANIZATION/PRATILIPI</t>
  </si>
  <si>
    <t>/funding-round/08a0b3be3d8eb8573bcb14333f59faa3</t>
  </si>
  <si>
    <t>/organization/praxcell</t>
  </si>
  <si>
    <t>/funding-round/29b549d28488ac803ee31e70257ab100</t>
  </si>
  <si>
    <t>/ORGANIZATION/PRAXIFY</t>
  </si>
  <si>
    <t>/funding-round/049985f4302865ebffa27b256319d77c</t>
  </si>
  <si>
    <t>/organization/praxis-engineering-technologies</t>
  </si>
  <si>
    <t>/funding-round/d0ee2601af805e5ab0f74412d959c6d6</t>
  </si>
  <si>
    <t>/ORGANIZATION/PRAXIS-RESIDENTIAL</t>
  </si>
  <si>
    <t>/funding-round/b0bdb5612aa022ae211c9ab0c7d449ba</t>
  </si>
  <si>
    <t>/organization/prayas-analytics</t>
  </si>
  <si>
    <t>/funding-round/22db69badd4dee1ecef757dc6f2fc7d7</t>
  </si>
  <si>
    <t>/ORGANIZATION/PRAYAS-ANALYTICS</t>
  </si>
  <si>
    <t>/funding-round/8dacb17feb209d77b64b029e14fe15ee</t>
  </si>
  <si>
    <t>/organization/prayerspark</t>
  </si>
  <si>
    <t>/funding-round/292607beb7fe6495c6e34117570e4fd6</t>
  </si>
  <si>
    <t>/ORGANIZATION/PRAYERSPARK</t>
  </si>
  <si>
    <t>/funding-round/4057b358d9fae32493eb1572a9bcd95f</t>
  </si>
  <si>
    <t>/funding-round/5f1cb339f982805e68fe0ade31cc7cdb</t>
  </si>
  <si>
    <t>/ORGANIZATION/PRBC</t>
  </si>
  <si>
    <t>/funding-round/86631d15c0b2e7cea7a271ab40647ad8</t>
  </si>
  <si>
    <t>/organization/pre-diagnostics</t>
  </si>
  <si>
    <t>/funding-round/3a947f30e9aa443708e3afde58f6805f</t>
  </si>
  <si>
    <t>/ORGANIZATION/PRE-LET-CARE-HOMES</t>
  </si>
  <si>
    <t>/funding-round/cbb49e92a7c6a85245153311f686dc5d</t>
  </si>
  <si>
    <t>/organization/preact</t>
  </si>
  <si>
    <t>/funding-round/291fc358808ae8465937cb39dfed867f</t>
  </si>
  <si>
    <t>/ORGANIZATION/PREACT</t>
  </si>
  <si>
    <t>/funding-round/c2c977b86564bfb9838c7f827244b463</t>
  </si>
  <si>
    <t>/funding-round/f5b94a6b6b756d70268700f6cc9a0c99</t>
  </si>
  <si>
    <t>/ORGANIZATION/PREACTION-TECHNOLOGY-CORP</t>
  </si>
  <si>
    <t>/funding-round/16f1bac8a169606d60652b2bb111b943</t>
  </si>
  <si>
    <t>/organization/preapps</t>
  </si>
  <si>
    <t>/funding-round/567ca62c9ce83e14518b66545a4fbef9</t>
  </si>
  <si>
    <t>/ORGANIZATION/PREAPPS</t>
  </si>
  <si>
    <t>/funding-round/84c54544d49b6764bf4ebd0e7b3359a3</t>
  </si>
  <si>
    <t>/funding-round/ddc093aa87e4de0b714554f4476ac6c8</t>
  </si>
  <si>
    <t>/ORGANIZATION/PRECEPTIS-MEDICAL</t>
  </si>
  <si>
    <t>/funding-round/689c500de675797fb4efd4b017f76801</t>
  </si>
  <si>
    <t>/organization/preceptis-medical</t>
  </si>
  <si>
    <t>/funding-round/d05030a14c1dc2cc3efaf7fe3614cbf5</t>
  </si>
  <si>
    <t>/funding-round/fd8c22d9850dd6d3981e51561a937159</t>
  </si>
  <si>
    <t>/organization/preceptiv</t>
  </si>
  <si>
    <t>/funding-round/07cbb21c6a4f24426ed32e29070879e5</t>
  </si>
  <si>
    <t>/ORGANIZATION/PRECIOUSTATUS</t>
  </si>
  <si>
    <t>/funding-round/23abe62ec6992c31afab6d6697b931b0</t>
  </si>
  <si>
    <t>/organization/precipio</t>
  </si>
  <si>
    <t>/funding-round/f1d791c62ed7a96709347c860ff1d0a8</t>
  </si>
  <si>
    <t>/ORGANIZATION/PRECIPIO-DIAGNOSTICS</t>
  </si>
  <si>
    <t>/funding-round/91b2418e24fa0f8bda5e6c6b9e1b7183</t>
  </si>
  <si>
    <t>/organization/precipio-diagnostics</t>
  </si>
  <si>
    <t>/funding-round/e0ba7bfcca60a4b0e50267f0bf021b37</t>
  </si>
  <si>
    <t>/ORGANIZATION/PRECIS</t>
  </si>
  <si>
    <t>/funding-round/9ccb9c8f4feb33ab648b62f27e7bf57c</t>
  </si>
  <si>
    <t>/organization/precise-business-group-inc</t>
  </si>
  <si>
    <t>/funding-round/53d2a16c6f2d5d7061c7c3d01360add1</t>
  </si>
  <si>
    <t>/ORGANIZATION/PRECISE-LIGHT-SURGICAL</t>
  </si>
  <si>
    <t>/funding-round/661ad5a061e1a3ab3bc9fb897b8609b6</t>
  </si>
  <si>
    <t>/organization/precise-path-robotics</t>
  </si>
  <si>
    <t>/funding-round/2138b42a022fed453b98d7d0d10562c4</t>
  </si>
  <si>
    <t>/ORGANIZATION/PRECISE-PATH-ROBOTICS</t>
  </si>
  <si>
    <t>/funding-round/2fca78654a34c8a5699a8e7085401752</t>
  </si>
  <si>
    <t>/funding-round/312bf9cd3587065d3aaef3a57a563551</t>
  </si>
  <si>
    <t>/funding-round/9abe1d3753767dd9cad499fd98a7db90</t>
  </si>
  <si>
    <t>/funding-round/a59b384b885ca87e93187336672a7ba3</t>
  </si>
  <si>
    <t>/funding-round/cc8679b9b6eb744495c77c673bac0567</t>
  </si>
  <si>
    <t>/organization/precise-software</t>
  </si>
  <si>
    <t>/funding-round/1edffd8e6e6416f832c874a265dfc99e</t>
  </si>
  <si>
    <t>/ORGANIZATION/PRECISE-SOFTWARE</t>
  </si>
  <si>
    <t>/funding-round/449d7d582f4d1a817d1d02b06f921758</t>
  </si>
  <si>
    <t>/funding-round/4838ace26a4de0f972bec710f62d868e</t>
  </si>
  <si>
    <t>/funding-round/6f5215ba59c09c55f5886f3b03961b64</t>
  </si>
  <si>
    <t>/funding-round/6ff48ae51cb2b87bb6d05c5c59d04866</t>
  </si>
  <si>
    <t>/funding-round/9f327ddb406546ae53be5acdac920d82</t>
  </si>
  <si>
    <t>/funding-round/cf9508526e538308d607165d1489c745</t>
  </si>
  <si>
    <t>/ORGANIZATION/PRECISION-BIOLOGICS</t>
  </si>
  <si>
    <t>/funding-round/813eeba9cf48419015bc3f9c6092bc16</t>
  </si>
  <si>
    <t>/organization/precision-biologics</t>
  </si>
  <si>
    <t>/funding-round/c61d949222610c216b438a4e09dfba9e</t>
  </si>
  <si>
    <t>/ORGANIZATION/PRECISION-BIOPSY</t>
  </si>
  <si>
    <t>/funding-round/1da2e304793a099a6f9d1ac2a9b0631f</t>
  </si>
  <si>
    <t>/organization/precision-biopsy</t>
  </si>
  <si>
    <t>/funding-round/549a658edacd887bd6510c74abf1828e</t>
  </si>
  <si>
    <t>/ORGANIZATION/PRECISION-BIOSCIENCES</t>
  </si>
  <si>
    <t>/funding-round/56d358d736d925e3f60715b00fd9df1e</t>
  </si>
  <si>
    <t>/organization/precision-dermatology</t>
  </si>
  <si>
    <t>/funding-round/12325b48c869a347663d0af9f86c6443</t>
  </si>
  <si>
    <t>/ORGANIZATION/PRECISION-DERMATOLOGY</t>
  </si>
  <si>
    <t>/funding-round/5a9ad02d68310d10e3e25c3d651e63b6</t>
  </si>
  <si>
    <t>/funding-round/c821ee7b8d15d5ec1056f68c14132af5</t>
  </si>
  <si>
    <t>/ORGANIZATION/PRECISION-FOR-MEDICINE</t>
  </si>
  <si>
    <t>/funding-round/c68d2cb77dbb247b0118b4dde44634c3</t>
  </si>
  <si>
    <t>/organization/precision-golf-fitness-academy</t>
  </si>
  <si>
    <t>/funding-round/834f65dd83d2607e1114e101b3b9b88b</t>
  </si>
  <si>
    <t>/ORGANIZATION/PRECISION-HEALTH-MEDIA</t>
  </si>
  <si>
    <t>/funding-round/7785489a286e6a577750f727ed8c44f3</t>
  </si>
  <si>
    <t>/organization/precision-health-media</t>
  </si>
  <si>
    <t>/funding-round/f9faa51c009c36ba36cd3641735c2316</t>
  </si>
  <si>
    <t>/ORGANIZATION/PRECISION-I-O</t>
  </si>
  <si>
    <t>/funding-round/7579afff08df5669c7328fdff3911003</t>
  </si>
  <si>
    <t>/organization/precision-i-o</t>
  </si>
  <si>
    <t>/funding-round/bfda35f23b7bbeef450f7c5a401d24c3</t>
  </si>
  <si>
    <t>26-03-2004</t>
  </si>
  <si>
    <t>/ORGANIZATION/PRECISION-NANOSYSTEM</t>
  </si>
  <si>
    <t>/funding-round/365774a9c62c4fe638e2242b53e83a4d</t>
  </si>
  <si>
    <t>/organization/precision-optics</t>
  </si>
  <si>
    <t>/funding-round/9c96447b5f1f80d8629a17c6dfe0ec85</t>
  </si>
  <si>
    <t>/ORGANIZATION/PRECISION-OPTICS</t>
  </si>
  <si>
    <t>/funding-round/b11e93450716347143d628e2ea1a1b77</t>
  </si>
  <si>
    <t>/organization/precision-repair-network</t>
  </si>
  <si>
    <t>/funding-round/6d7d05c719c7baeb1a783081491120b3</t>
  </si>
  <si>
    <t>/ORGANIZATION/PRECISION-THERAPEUTICS</t>
  </si>
  <si>
    <t>/funding-round/262091d2f43d412c521f1d5efad640ee</t>
  </si>
  <si>
    <t>/organization/precision-therapeutics</t>
  </si>
  <si>
    <t>/funding-round/345c181af67ca30ecaad5f6bb837d0f2</t>
  </si>
  <si>
    <t>/funding-round/5e90283c5943acd496b062282b3dd934</t>
  </si>
  <si>
    <t>/organization/precision-through-imaging</t>
  </si>
  <si>
    <t>/funding-round/6f54fd98138f1dbbe207a92691878eba</t>
  </si>
  <si>
    <t>/ORGANIZATION/PRECISION-TIME</t>
  </si>
  <si>
    <t>/funding-round/3149b61d72cdcb5842c2e61f4a5ee5f1</t>
  </si>
  <si>
    <t>/organization/precision-time</t>
  </si>
  <si>
    <t>/funding-round/df2968aacac3d28c02a4e98cbfbf4d2d</t>
  </si>
  <si>
    <t>/ORGANIZATION/PRECISION-TOXICILOGY</t>
  </si>
  <si>
    <t>/funding-round/3bcdc69fa4b0b07922ec8c9c043443a0</t>
  </si>
  <si>
    <t>/organization/precision-ventures</t>
  </si>
  <si>
    <t>/funding-round/6450533d5167d8780aad3295fc39e823</t>
  </si>
  <si>
    <t>/ORGANIZATION/PRECISION-VENTURES</t>
  </si>
  <si>
    <t>/funding-round/fecf56d2cf1002e52a81bb74ad584805</t>
  </si>
  <si>
    <t>/organization/precisionhawk</t>
  </si>
  <si>
    <t>/funding-round/974262850fe12197c5d8f5ade20c5072</t>
  </si>
  <si>
    <t>/ORGANIZATION/PRECISIONHAWK</t>
  </si>
  <si>
    <t>/funding-round/a95e0fe02aad5c032e427fd46a4050e7</t>
  </si>
  <si>
    <t>/organization/precisionlender</t>
  </si>
  <si>
    <t>/funding-round/5751c015a91be7e90ccc578e2c0a6376</t>
  </si>
  <si>
    <t>/ORGANIZATION/PRECISIONMEDS</t>
  </si>
  <si>
    <t>/funding-round/2f9ca4a8a0c6826c30d58a4fe379ece9</t>
  </si>
  <si>
    <t>/organization/precisionpoint-software</t>
  </si>
  <si>
    <t>/funding-round/b3f4fbf5e470d2c2a87ea08f36e38c23</t>
  </si>
  <si>
    <t>/ORGANIZATION/PRECLICK</t>
  </si>
  <si>
    <t>/funding-round/0f25197a5d78cefecee3023590e91b6d</t>
  </si>
  <si>
    <t>/organization/preclick</t>
  </si>
  <si>
    <t>/funding-round/e3bf8fd640202733bca8df52f506752a</t>
  </si>
  <si>
    <t>/ORGANIZATION/PRECOG</t>
  </si>
  <si>
    <t>/funding-round/5e9334e74db03519ff01fbbd431a74ae</t>
  </si>
  <si>
    <t>/organization/precog</t>
  </si>
  <si>
    <t>/funding-round/863b8f788a92d2ce20bee3d872512183</t>
  </si>
  <si>
    <t>/funding-round/e516044d4039631569cfc767f1800564</t>
  </si>
  <si>
    <t>/funding-round/ec196a3c7476f1153afbcf1d6dcb6714</t>
  </si>
  <si>
    <t>/ORGANIZATION/PRECOGNATE</t>
  </si>
  <si>
    <t>/funding-round/a225ff4d4bcb1e7a348a455767e1bb02</t>
  </si>
  <si>
    <t>/organization/precom-information-systems-beijing-co-ltd</t>
  </si>
  <si>
    <t>/funding-round/477effd10520cbdd7a66182e3d28642e</t>
  </si>
  <si>
    <t>/ORGANIZATION/PRECOM-INFORMATION-SYSTEMS-BEIJING-CO-LTD</t>
  </si>
  <si>
    <t>/funding-round/e3f99f8ced983c3af26f5476d8f61154</t>
  </si>
  <si>
    <t>/organization/precursor-energetics</t>
  </si>
  <si>
    <t>/funding-round/25343ab42a6cebd07e87a71843880e10</t>
  </si>
  <si>
    <t>/ORGANIZATION/PRECURSOR-ENERGETICS</t>
  </si>
  <si>
    <t>/funding-round/277262e3ec2666cdfe2a6bb87d0294aa</t>
  </si>
  <si>
    <t>/funding-round/49045b7349f5695072ff8c4310b7fdfc</t>
  </si>
  <si>
    <t>/funding-round/9e5ba4e6fc2303fd955df3ea0c2f216c</t>
  </si>
  <si>
    <t>/organization/precyse</t>
  </si>
  <si>
    <t>/funding-round/3b688c1f65eaae6519c3475919dc977a</t>
  </si>
  <si>
    <t>/ORGANIZATION/PRECYSE</t>
  </si>
  <si>
    <t>/funding-round/8f23954f6c333cc33fd2f2e9d327b874</t>
  </si>
  <si>
    <t>/organization/precyse-technologies</t>
  </si>
  <si>
    <t>/funding-round/191c343925515a4a80c33bb4d149c609</t>
  </si>
  <si>
    <t>/ORGANIZATION/PRECYSE-TECHNOLOGIES</t>
  </si>
  <si>
    <t>/funding-round/1d91b9430fcc22c83b725d13119f43fe</t>
  </si>
  <si>
    <t>/funding-round/22832f729778de7fcd7a57cc87bca8fe</t>
  </si>
  <si>
    <t>/funding-round/f6a77363b58c33d50b5b0266ad5d1e70</t>
  </si>
  <si>
    <t>/organization/predect</t>
  </si>
  <si>
    <t>/funding-round/89804d41bd8eafacf5a146f4dde1593c</t>
  </si>
  <si>
    <t>/ORGANIZATION/PREDEMTEC-GMBH</t>
  </si>
  <si>
    <t>/funding-round/0151c2b6e02394931331e2e0855aef00</t>
  </si>
  <si>
    <t>/organization/predicsis</t>
  </si>
  <si>
    <t>/funding-round/71b2f6294489fdc8881f9662bd6a01a4</t>
  </si>
  <si>
    <t>/ORGANIZATION/PREDICTAD</t>
  </si>
  <si>
    <t>/funding-round/ba84a2113fe8d8ddaffc44952b12fc89</t>
  </si>
  <si>
    <t>/organization/predictify</t>
  </si>
  <si>
    <t>/funding-round/f0df5c87f53b7dd5bea3416b5e8c4524</t>
  </si>
  <si>
    <t>/ORGANIZATION/PREDICTIFYME</t>
  </si>
  <si>
    <t>/funding-round/0cd34c709c5d72752fa7253735b23124</t>
  </si>
  <si>
    <t>/organization/predictifyme</t>
  </si>
  <si>
    <t>/funding-round/120ff260c43a0babbe8c2625918a4180</t>
  </si>
  <si>
    <t>/ORGANIZATION/PREDICTION-DYNAMICS</t>
  </si>
  <si>
    <t>/funding-round/bc47095ecd062b7f6b83879815dcfc91</t>
  </si>
  <si>
    <t>/organization/predictionio</t>
  </si>
  <si>
    <t>/funding-round/02d5fdc9ad8c2984fc9c348933b23a55</t>
  </si>
  <si>
    <t>/ORGANIZATION/PREDICTIONIO</t>
  </si>
  <si>
    <t>/funding-round/40850e0cacadf3c9365fff26ad11756c</t>
  </si>
  <si>
    <t>/organization/predictive-biosciences</t>
  </si>
  <si>
    <t>/funding-round/2bc034f23682aaa4bafc21137d772b07</t>
  </si>
  <si>
    <t>/ORGANIZATION/PREDICTIVE-BIOSCIENCES</t>
  </si>
  <si>
    <t>/funding-round/47aa7dc0ec0ddc24cd1874abe957047d</t>
  </si>
  <si>
    <t>/funding-round/d813ac8cef476780230cb18337988697</t>
  </si>
  <si>
    <t>/ORGANIZATION/PREDICTIVE-SCIENCE</t>
  </si>
  <si>
    <t>/funding-round/60a8b59cda527a2734c563aa2ebfafa6</t>
  </si>
  <si>
    <t>/organization/predictive-technologies</t>
  </si>
  <si>
    <t>/funding-round/0e1fa4f6d96a08c8ea69588bd2758256</t>
  </si>
  <si>
    <t>/ORGANIZATION/PREDICTIVEZ</t>
  </si>
  <si>
    <t>/funding-round/853514b447b7016f19ac33ebb05eaa51</t>
  </si>
  <si>
    <t>/organization/predictix</t>
  </si>
  <si>
    <t>/funding-round/f2f8819cdd5689b858ff3943bd3db4c1</t>
  </si>
  <si>
    <t>/ORGANIZATION/PREDICTRY</t>
  </si>
  <si>
    <t>/funding-round/f5a6cfa6e28636bf62d4f6b59f902443</t>
  </si>
  <si>
    <t>/organization/predictspring</t>
  </si>
  <si>
    <t>/funding-round/271f97b33115ab30f803950595741b08</t>
  </si>
  <si>
    <t>/ORGANIZATION/PREDICTSPRING</t>
  </si>
  <si>
    <t>/funding-round/6051aa97017b2814cc3194c8ce81561d</t>
  </si>
  <si>
    <t>/organization/predictus-biosciences</t>
  </si>
  <si>
    <t>/funding-round/730a75f037551489e8451f1dce8f22f2</t>
  </si>
  <si>
    <t>/ORGANIZATION/PREDICTVIA</t>
  </si>
  <si>
    <t>/funding-round/f279b0e8172ee80866a7a11a8020f28d</t>
  </si>
  <si>
    <t>/organization/predictvia</t>
  </si>
  <si>
    <t>/funding-round/f39152e6981ac931193bdb97901ab220</t>
  </si>
  <si>
    <t>/ORGANIZATION/PREDICULOUS</t>
  </si>
  <si>
    <t>/funding-round/6ea58a3dd58b77d4f96d25495c5d526d</t>
  </si>
  <si>
    <t>/organization/prediki-prediction-services</t>
  </si>
  <si>
    <t>/funding-round/27a6e7534336fafc05533b14f300c4b7</t>
  </si>
  <si>
    <t>/ORGANIZATION/PREDIKT</t>
  </si>
  <si>
    <t>/funding-round/1178f028e1ca6acad549d29c4d0280fa</t>
  </si>
  <si>
    <t>/organization/predikto</t>
  </si>
  <si>
    <t>/funding-round/68c830b80f6c89a2a8d4f9e1afcf8478</t>
  </si>
  <si>
    <t>/ORGANIZATION/PREDIKTO</t>
  </si>
  <si>
    <t>/funding-round/f1765a235ac8e714c6e88b299edd2c72</t>
  </si>
  <si>
    <t>/organization/predilytics</t>
  </si>
  <si>
    <t>/funding-round/6f404d384b390428b41e87beefbbc2f1</t>
  </si>
  <si>
    <t>/ORGANIZATION/PREDILYTICS</t>
  </si>
  <si>
    <t>/funding-round/94d77727fec4197999f8cc7c139cdbce</t>
  </si>
  <si>
    <t>/funding-round/f41579e47af55bb72dd9c8b74b0aa45c</t>
  </si>
  <si>
    <t>/ORGANIZATION/PREDIX-PHARMACEUTICALS</t>
  </si>
  <si>
    <t>/funding-round/843b6d16bbcb98e8ee02066e15a36b10</t>
  </si>
  <si>
    <t>/organization/predixion-software</t>
  </si>
  <si>
    <t>/funding-round/0c7e0c565a5b8649846890fba6a41dbf</t>
  </si>
  <si>
    <t>/ORGANIZATION/PREDIXION-SOFTWARE</t>
  </si>
  <si>
    <t>/funding-round/3e12eed87abac9daf850542e0ab90a86</t>
  </si>
  <si>
    <t>/funding-round/705a4aa3f7490920eafcdb274e7eedee</t>
  </si>
  <si>
    <t>/funding-round/775c475953cad6018ff298bace47f3f3</t>
  </si>
  <si>
    <t>/funding-round/d15886307975885fe5729019a1b033e4</t>
  </si>
  <si>
    <t>/ORGANIZATION/PREDPOL</t>
  </si>
  <si>
    <t>/funding-round/9b31bcc920be609eef90b9b3837b6914</t>
  </si>
  <si>
    <t>/organization/predpol</t>
  </si>
  <si>
    <t>/funding-round/ddcc9106a54ea8094bca8503b551f04d</t>
  </si>
  <si>
    <t>/ORGANIZATION/PREDX-CORP</t>
  </si>
  <si>
    <t>/funding-round/e7e6705ec1f1530dece33cf656de0fe7</t>
  </si>
  <si>
    <t>/organization/preedo</t>
  </si>
  <si>
    <t>/funding-round/378e6a1bf4ba05d03e5f75c05d6d27d4</t>
  </si>
  <si>
    <t>/ORGANIZATION/PREEMADONNA</t>
  </si>
  <si>
    <t>/funding-round/22e152b4682d91b6f900b2de18085c4c</t>
  </si>
  <si>
    <t>/organization/preemadonna</t>
  </si>
  <si>
    <t>/funding-round/5e86c5c02282e5507eddcb04a066d34f</t>
  </si>
  <si>
    <t>/ORGANIZATION/PREEMINENT-LEADERSHIP</t>
  </si>
  <si>
    <t>/funding-round/62249ba36d7661a2a7397efc3a9913cf</t>
  </si>
  <si>
    <t>/organization/preeminent-sports-management</t>
  </si>
  <si>
    <t>/funding-round/bcf9398059bf89f6b9ec43e4e918a2cc</t>
  </si>
  <si>
    <t>/ORGANIZATION/PREEMPTIVE-SOLUTIONS</t>
  </si>
  <si>
    <t>/funding-round/209d6a36840acb1b785456aad9a722f2</t>
  </si>
  <si>
    <t>/organization/preemptive-solutions</t>
  </si>
  <si>
    <t>/funding-round/ad943296e05e19ccda7fe9f9518994de</t>
  </si>
  <si>
    <t>/ORGANIZATION/PREEN-ME</t>
  </si>
  <si>
    <t>/funding-round/4127fd02fe9270f18d2cceee4b6a0351</t>
  </si>
  <si>
    <t>/organization/preferred-commerce</t>
  </si>
  <si>
    <t>/funding-round/b9243044a7d03c2259c9a164d6196973</t>
  </si>
  <si>
    <t>/ORGANIZATION/PREFERRED-NETWORKS</t>
  </si>
  <si>
    <t>/funding-round/58f24c3c03c2ca4af6a6853d086bcd92</t>
  </si>
  <si>
    <t>/organization/preferred-spectrum-investments</t>
  </si>
  <si>
    <t>/funding-round/4b7fa62696b6f304bb41629c60621553</t>
  </si>
  <si>
    <t>/ORGANIZATION/PREFERRED-SYSTEMS-SOLUTIONS</t>
  </si>
  <si>
    <t>/funding-round/125783d99d9e8fa3e9f7a250622a9d7e</t>
  </si>
  <si>
    <t>/organization/prefound</t>
  </si>
  <si>
    <t>/funding-round/05e9c07de3a3120162cd0f303e5f506a</t>
  </si>
  <si>
    <t>/ORGANIZATION/PREFUNDIA</t>
  </si>
  <si>
    <t>/funding-round/c6df90cbad3869ba2aa74a74be95f6df</t>
  </si>
  <si>
    <t>/organization/preggers</t>
  </si>
  <si>
    <t>/funding-round/55bb26e90fb814837c215b7c20985081</t>
  </si>
  <si>
    <t>/ORGANIZATION/PREGISTRY</t>
  </si>
  <si>
    <t>/funding-round/b754739cd617d2746d8e19d49f3af3cf</t>
  </si>
  <si>
    <t>/organization/pregistry</t>
  </si>
  <si>
    <t>/funding-round/fbb0222ee838af52bb87967f5c1e469e</t>
  </si>
  <si>
    <t>/ORGANIZATION/PREGLEM</t>
  </si>
  <si>
    <t>/funding-round/6cb2feb7ed9553b9e4fe139a10d57da7</t>
  </si>
  <si>
    <t>/organization/preglem</t>
  </si>
  <si>
    <t>/funding-round/c89afdfa3165b0423a9032a9e9907edd</t>
  </si>
  <si>
    <t>/ORGANIZATION/PREHASH-LTD</t>
  </si>
  <si>
    <t>/funding-round/1de38401b2a337afcfff298ef31f2711</t>
  </si>
  <si>
    <t>/organization/preisanalytics</t>
  </si>
  <si>
    <t>/funding-round/63d5fc1fe66e66a9aed5ca56cf423529</t>
  </si>
  <si>
    <t>/ORGANIZATION/PREISBOCK</t>
  </si>
  <si>
    <t>/funding-round/e56088b39e208d377b429b25cc7ee608</t>
  </si>
  <si>
    <t>/organization/prelert</t>
  </si>
  <si>
    <t>/funding-round/43a0de3d1b233b5b1bd434292dbaafbd</t>
  </si>
  <si>
    <t>/ORGANIZATION/PRELERT</t>
  </si>
  <si>
    <t>/funding-round/fd27c649811926860e5e073d09be53ee</t>
  </si>
  <si>
    <t>/organization/premama</t>
  </si>
  <si>
    <t>/funding-round/2345afe5fc0536fc30c4ff590ea69230</t>
  </si>
  <si>
    <t>/ORGANIZATION/PREMATICS</t>
  </si>
  <si>
    <t>/funding-round/da965bb3acfba22c774d17150d20c683</t>
  </si>
  <si>
    <t>/organization/premier-biomedical</t>
  </si>
  <si>
    <t>/funding-round/b8da9a4345e0c1b674e128c21f23ff16</t>
  </si>
  <si>
    <t>/ORGANIZATION/PREMIER-DIAGNOSTICS</t>
  </si>
  <si>
    <t>/funding-round/41d09dd9b42a70975e29385b5987170d</t>
  </si>
  <si>
    <t>/organization/premier-diagnostics</t>
  </si>
  <si>
    <t>/funding-round/e5c9134f467226d2afff31740417d97e</t>
  </si>
  <si>
    <t>/ORGANIZATION/PREMIER-GROCERY</t>
  </si>
  <si>
    <t>/funding-round/cd769fba9883dc451dc749e263ebebd9</t>
  </si>
  <si>
    <t>/organization/premier-healthcare-exchange</t>
  </si>
  <si>
    <t>/funding-round/fb621edd2583a90525beb31ffa7d92d7</t>
  </si>
  <si>
    <t>/ORGANIZATION/PREMIER-HOTELS-RESORTS</t>
  </si>
  <si>
    <t>/funding-round/3faad7b74a1245b13fe7e38283a09b52</t>
  </si>
  <si>
    <t>/organization/premise</t>
  </si>
  <si>
    <t>/funding-round/36ceb0c5fde9bac329ce7db5eb82e6cf</t>
  </si>
  <si>
    <t>/ORGANIZATION/PREMISE</t>
  </si>
  <si>
    <t>/funding-round/40b34e30995f24ebcf83266c32d94eb3</t>
  </si>
  <si>
    <t>/funding-round/7e274cfa1a5eadcb4095a52f9c78edca</t>
  </si>
  <si>
    <t>/funding-round/cdf1e01561cacf4673f72dce271e9d22</t>
  </si>
  <si>
    <t>/organization/premitech</t>
  </si>
  <si>
    <t>/funding-round/7d04a530019b3ab3acc0f22f210362a4</t>
  </si>
  <si>
    <t>/ORGANIZATION/PREMIUM-ADVERT-SOLUTIONS</t>
  </si>
  <si>
    <t>/funding-round/6f660dd30b96187db602dd7d8d8658a1</t>
  </si>
  <si>
    <t>/organization/premium-store</t>
  </si>
  <si>
    <t>/funding-round/c67ac35769f81f96d0f4b89440bcd2a4</t>
  </si>
  <si>
    <t>/ORGANIZATION/PREMONITION</t>
  </si>
  <si>
    <t>/funding-round/2b950b6c994d5dbdc30aea7c4aaebe06</t>
  </si>
  <si>
    <t>/organization/premonix</t>
  </si>
  <si>
    <t>/funding-round/20fa30eace5154632215e68dc47a244a</t>
  </si>
  <si>
    <t>/ORGANIZATION/PREMONIX</t>
  </si>
  <si>
    <t>/funding-round/27e796b6fd28873866b72e6ec569b8ee</t>
  </si>
  <si>
    <t>/funding-round/c700f307a967c0d6e1c918ed9aac38d4</t>
  </si>
  <si>
    <t>/ORGANIZATION/PRENAV</t>
  </si>
  <si>
    <t>/funding-round/624000484f7827d50fe9b687d11ddaf3</t>
  </si>
  <si>
    <t>/organization/prenav</t>
  </si>
  <si>
    <t>/funding-round/7d168b84fd18c4c308a43c7851db8565</t>
  </si>
  <si>
    <t>/ORGANIZATION/PRENETICS</t>
  </si>
  <si>
    <t>/funding-round/2b218ed2f10225ba1f6cf4ff1be37e57</t>
  </si>
  <si>
    <t>/organization/preno</t>
  </si>
  <si>
    <t>/funding-round/f8cf069aeb53e2c5f5c56b713026f23f</t>
  </si>
  <si>
    <t>/ORGANIZATION/PRENOVA</t>
  </si>
  <si>
    <t>/funding-round/0ef9555334d9cc6d0d52fb3a27e6f5b8</t>
  </si>
  <si>
    <t>/organization/prenova</t>
  </si>
  <si>
    <t>/funding-round/7720eb8bd12118d21c89b518f1922ba8</t>
  </si>
  <si>
    <t>/funding-round/9eaa248ac5abd8c1555f1e85fa541461</t>
  </si>
  <si>
    <t>/organization/preo</t>
  </si>
  <si>
    <t>/funding-round/3cbebc6135b8d7bb91de8ef477e5b87c</t>
  </si>
  <si>
    <t>/ORGANIZATION/PREO</t>
  </si>
  <si>
    <t>/funding-round/c2c4c3f6230ff8add95aa40afa0b8636</t>
  </si>
  <si>
    <t>/organization/preoday</t>
  </si>
  <si>
    <t>/funding-round/2791bcd30b9ade328309cfd1deb36396</t>
  </si>
  <si>
    <t>/ORGANIZATION/PREODAY</t>
  </si>
  <si>
    <t>/funding-round/34bcf61f68f913033d61deaffb86d638</t>
  </si>
  <si>
    <t>/funding-round/4b74c921a4ecd69b8a58ca7fa187cbb4</t>
  </si>
  <si>
    <t>/ORGANIZATION/PREP-BIOPHARM</t>
  </si>
  <si>
    <t>/funding-round/f304b693e0cc5649788fb641e2575341</t>
  </si>
  <si>
    <t>/organization/prepair</t>
  </si>
  <si>
    <t>/funding-round/a225e862bc2a2c39362b01924ca9b819</t>
  </si>
  <si>
    <t>/ORGANIZATION/PREPARED-RESPONSE</t>
  </si>
  <si>
    <t>/funding-round/16ab4995a186e34337a1f2887329decd</t>
  </si>
  <si>
    <t>/organization/prepared-response</t>
  </si>
  <si>
    <t>/funding-round/18a78909b8de0315c049369ef3a88d5a</t>
  </si>
  <si>
    <t>/funding-round/7ebe4d51f8dfdfae901f35b578340536</t>
  </si>
  <si>
    <t>/funding-round/c454bf80669f84fdfad6b72d1d825deb</t>
  </si>
  <si>
    <t>/funding-round/c6588f9437dbd1f5abc5a00ad3a4cf4e</t>
  </si>
  <si>
    <t>/funding-round/d7e463b926adca56e8198c75e18ff013</t>
  </si>
  <si>
    <t>/funding-round/e0890d7b368dd2fe0038a770c251ef19</t>
  </si>
  <si>
    <t>/organization/preparis</t>
  </si>
  <si>
    <t>/funding-round/0e9b10f2176c4812399a4703bf987565</t>
  </si>
  <si>
    <t>/ORGANIZATION/PREPARIS</t>
  </si>
  <si>
    <t>/funding-round/4d39aa7ff7e44927c8d67298a4b04087</t>
  </si>
  <si>
    <t>/funding-round/dcabff69644ea56fef5e1e31fbadc067</t>
  </si>
  <si>
    <t>/ORGANIZATION/PREPAY</t>
  </si>
  <si>
    <t>/funding-round/f88fd3a897ff0bd16f9fd862ea8ec3e5</t>
  </si>
  <si>
    <t>/organization/prepay-technologies</t>
  </si>
  <si>
    <t>/funding-round/17b4b4b6b0a9bfd4d186c460671c5fb0</t>
  </si>
  <si>
    <t>/ORGANIZATION/PREPAY-TECHNOLOGIES</t>
  </si>
  <si>
    <t>/funding-round/9bb7a16fa5a60f925d301cf1bdd81dae</t>
  </si>
  <si>
    <t>/organization/prepayme</t>
  </si>
  <si>
    <t>/funding-round/da347f40590eb1bad3713e37b1d6f909</t>
  </si>
  <si>
    <t>/ORGANIZATION/PREPCHAMPS</t>
  </si>
  <si>
    <t>/funding-round/1496235bb2653af746f133d2d9e4b46e</t>
  </si>
  <si>
    <t>/organization/prepclass</t>
  </si>
  <si>
    <t>/funding-round/adba8585037e6490e0912cfeef9fd710</t>
  </si>
  <si>
    <t>/ORGANIZATION/PREPFLASH</t>
  </si>
  <si>
    <t>/funding-round/8a881b965b10c52a29b176f1644b3b7d</t>
  </si>
  <si>
    <t>/organization/prepit-pty-ltd</t>
  </si>
  <si>
    <t>/funding-round/7b6a3f4e4512ef3d2916478e5ead20ff</t>
  </si>
  <si>
    <t>/ORGANIZATION/PREPLAY</t>
  </si>
  <si>
    <t>/funding-round/32c47dc65b78e1ec7f6dac77d8ee2ef9</t>
  </si>
  <si>
    <t>/organization/preplay</t>
  </si>
  <si>
    <t>/funding-round/7717b96e1eb5ac73f44413e3c727b33a</t>
  </si>
  <si>
    <t>/funding-round/a947881db28ca248abfa4a2b082659f4</t>
  </si>
  <si>
    <t>/organization/prepmatic</t>
  </si>
  <si>
    <t>/funding-round/977c62252b72adfd2968d94db64355b0</t>
  </si>
  <si>
    <t>/ORGANIZATION/PRESAGE-BIOSCIENCES</t>
  </si>
  <si>
    <t>/funding-round/00e62486b95473f2a8a5fd2a29a3eadd</t>
  </si>
  <si>
    <t>/organization/presage-biosciences</t>
  </si>
  <si>
    <t>/funding-round/286ba5d608ef4ef167052360893542a4</t>
  </si>
  <si>
    <t>/funding-round/4e174ce850e5ffe4e1174e3117c230c6</t>
  </si>
  <si>
    <t>/funding-round/63d8daa5ace89900beb4ee902b9b5f95</t>
  </si>
  <si>
    <t>/ORGANIZATION/PRESBYTERIAN-COLLEGE</t>
  </si>
  <si>
    <t>/funding-round/f1fd48de73752970ccc7e94a8a317b93</t>
  </si>
  <si>
    <t>/organization/prescient</t>
  </si>
  <si>
    <t>/funding-round/29c2455c571d52481227f8f330c01f1a</t>
  </si>
  <si>
    <t>/ORGANIZATION/PRESCIENT-MARKETS</t>
  </si>
  <si>
    <t>/funding-round/6756be5f32eaf18aa7a1805c2f015619</t>
  </si>
  <si>
    <t>/organization/prescient-medical</t>
  </si>
  <si>
    <t>/funding-round/79404559109f079ae8b242e3ef318149</t>
  </si>
  <si>
    <t>/ORGANIZATION/PRESCIENT-SURGICAL</t>
  </si>
  <si>
    <t>/funding-round/b3bce57c675c8cf4ebacefa2ce2db3c8</t>
  </si>
  <si>
    <t>/organization/prescreen</t>
  </si>
  <si>
    <t>/funding-round/49814958645c1cf3fb50b6fed74ff9dc</t>
  </si>
  <si>
    <t>/ORGANIZATION/PRESCRIBE-WELL</t>
  </si>
  <si>
    <t>/funding-round/08276f8259865888555515bc63527e5e</t>
  </si>
  <si>
    <t>/organization/prescribe-wellness</t>
  </si>
  <si>
    <t>/funding-round/107de0b35bd32718fa9ac0e4316bb51b</t>
  </si>
  <si>
    <t>/ORGANIZATION/PRESCRIPTION-ADVISORY-SYSTEMS-TECHNOLOGY</t>
  </si>
  <si>
    <t>/funding-round/275a1e65884ac2ec7e94d59094cd3174</t>
  </si>
  <si>
    <t>/organization/prescription-advisory-systems-technology</t>
  </si>
  <si>
    <t>/funding-round/f027b5b053639476d6a1179931aaf5fb</t>
  </si>
  <si>
    <t>/ORGANIZATION/PRESCRIPTION-CORPORATION-OF-AMERICA</t>
  </si>
  <si>
    <t>/funding-round/7e09f92163031a89a669d345c61fbba2</t>
  </si>
  <si>
    <t>/organization/presdo</t>
  </si>
  <si>
    <t>/funding-round/2907ad6feb3aebd23a6f910545e3e713</t>
  </si>
  <si>
    <t>/ORGANIZATION/PRESDO</t>
  </si>
  <si>
    <t>/funding-round/59db0781f23908d98b1951800209a5bb</t>
  </si>
  <si>
    <t>/funding-round/61d42a73e497d622711c8e4b77d0b69e</t>
  </si>
  <si>
    <t>/ORGANIZATION/PRESELLA-COM</t>
  </si>
  <si>
    <t>/funding-round/086a8aee3c19d80fc998f809b8aee850</t>
  </si>
  <si>
    <t>/organization/presella-com</t>
  </si>
  <si>
    <t>/funding-round/19ce247553f5ccda784c80a5df9a237e</t>
  </si>
  <si>
    <t>/funding-round/ee51cba11047a5adbbd438758bf304e5</t>
  </si>
  <si>
    <t>/organization/presence-networks</t>
  </si>
  <si>
    <t>/funding-round/394329ef5f193a3027dd761bd69e456f</t>
  </si>
  <si>
    <t>/ORGANIZATION/PRESENCE-ONLINE</t>
  </si>
  <si>
    <t>/funding-round/b82bd1d6ba5241e2f576dc2f8b4402ee</t>
  </si>
  <si>
    <t>/organization/presenceid</t>
  </si>
  <si>
    <t>/funding-round/448251d251f3190f56d6a5bf0e36a606</t>
  </si>
  <si>
    <t>/ORGANIZATION/PRESENCELEARNING</t>
  </si>
  <si>
    <t>/funding-round/2d0983634316a662f2f2eb406a7f7b7b</t>
  </si>
  <si>
    <t>/organization/presencelearning</t>
  </si>
  <si>
    <t>/funding-round/c470d06374f4aeaa7e0f97e56d1552fd</t>
  </si>
  <si>
    <t>/funding-round/d61d9ec22738f909f76eac0092dda91b</t>
  </si>
  <si>
    <t>/organization/present-app</t>
  </si>
  <si>
    <t>/funding-round/abf032f1bf4e2066d5599f4931c7e087</t>
  </si>
  <si>
    <t>/ORGANIZATION/PRESENT-TV</t>
  </si>
  <si>
    <t>/funding-round/13a7bfb75d838fda3a574ca40af365a7</t>
  </si>
  <si>
    <t>/organization/present-tv</t>
  </si>
  <si>
    <t>/funding-round/3a218ab02bba04abf61c992de574fb3f</t>
  </si>
  <si>
    <t>/funding-round/a1675cf8d071975f92f0f9adda929cad</t>
  </si>
  <si>
    <t>/organization/presentain</t>
  </si>
  <si>
    <t>/funding-round/2e9af78e54bc1779d2801eb3051cfa83</t>
  </si>
  <si>
    <t>/ORGANIZATION/PRESENTAIN</t>
  </si>
  <si>
    <t>/funding-round/7043fb5c103f9a1b55bc9027fdda31ef</t>
  </si>
  <si>
    <t>/organization/presentationtube</t>
  </si>
  <si>
    <t>/funding-round/ea841db993e57f0f7e8e6e50f568ee47</t>
  </si>
  <si>
    <t>/ORGANIZATION/PRESENTERNET</t>
  </si>
  <si>
    <t>/funding-round/c122f1bfde1208fe2ce228e113d15974</t>
  </si>
  <si>
    <t>/organization/presentigo</t>
  </si>
  <si>
    <t>/funding-round/0fce79b78d28b732580812d131f0705c</t>
  </si>
  <si>
    <t>/ORGANIZATION/PRESENTIGO</t>
  </si>
  <si>
    <t>/funding-round/7507698d09c990f932954a9e7b03d616</t>
  </si>
  <si>
    <t>/funding-round/a3b4947d4729707b03ac215b55a8882b</t>
  </si>
  <si>
    <t>/ORGANIZATION/PRESIDIO</t>
  </si>
  <si>
    <t>/funding-round/0b59207941430e47e585341a587f92d0</t>
  </si>
  <si>
    <t>/organization/presidio</t>
  </si>
  <si>
    <t>/funding-round/3eb14f721b7b85890190037231726b6c</t>
  </si>
  <si>
    <t>/funding-round/40f9a29f056176468fde5a682b27aa00</t>
  </si>
  <si>
    <t>/funding-round/78336a288b194f95087515c38422a923</t>
  </si>
  <si>
    <t>/funding-round/7e34ddb3a3a8bd8fa8b441216c978470</t>
  </si>
  <si>
    <t>/funding-round/ffa2806d66b1b7712671e5cd08ff8414</t>
  </si>
  <si>
    <t>/ORGANIZATION/PRESIDIO-NETWORKED-SOLUTIONS</t>
  </si>
  <si>
    <t>/funding-round/c040784f16c0abdd78b513ded6b55093</t>
  </si>
  <si>
    <t>/organization/presidio-reinsurance-group</t>
  </si>
  <si>
    <t>/funding-round/61515cd9872259d5c8f989cae3b71200</t>
  </si>
  <si>
    <t>/ORGANIZATION/PRESIDIUM-LEARNING</t>
  </si>
  <si>
    <t>/funding-round/7ebd41394e285434eac17fe4f7d6db57</t>
  </si>
  <si>
    <t>/organization/presidium-learning</t>
  </si>
  <si>
    <t>/funding-round/84c6506e2c817f541b973dd6daf57533</t>
  </si>
  <si>
    <t>/ORGANIZATION/PRESS</t>
  </si>
  <si>
    <t>/funding-round/be8f901f67d0eee4025a40446e03c18e</t>
  </si>
  <si>
    <t>/organization/press-about-us</t>
  </si>
  <si>
    <t>/funding-round/5fcc017335b510f07555b23bc7f42eaa</t>
  </si>
  <si>
    <t>/ORGANIZATION/PRESS-BOX</t>
  </si>
  <si>
    <t>/funding-round/c57ebd201909e83d5bd453dcea627e66</t>
  </si>
  <si>
    <t>/organization/press-play</t>
  </si>
  <si>
    <t>/funding-round/086aad4379e88d67b9cfcc6cd1db9ce7</t>
  </si>
  <si>
    <t>/ORGANIZATION/PRESS-PLAY</t>
  </si>
  <si>
    <t>/funding-round/d89fc57a0c3f2183510e381e44b0e677</t>
  </si>
  <si>
    <t>/organization/press-sense</t>
  </si>
  <si>
    <t>/funding-round/94faa680dcd340d6f3c8af28d0a9194e</t>
  </si>
  <si>
    <t>/ORGANIZATION/PRESS-SENSE</t>
  </si>
  <si>
    <t>/funding-round/ab48f4b06caa4614107523e4662b39b5</t>
  </si>
  <si>
    <t>/funding-round/f0866488c1d0d0d1474b7d8695018ae3</t>
  </si>
  <si>
    <t>/ORGANIZATION/PRESS4KIDS</t>
  </si>
  <si>
    <t>/funding-round/a240f747d2270e397a6c68558228f7da</t>
  </si>
  <si>
    <t>/organization/pressable</t>
  </si>
  <si>
    <t>/funding-round/11669c449d54a22af12dfd4e2fa7469d</t>
  </si>
  <si>
    <t>/ORGANIZATION/PRESSABLE</t>
  </si>
  <si>
    <t>/funding-round/f8d8ad7acbd8b9061c91fbe63c926d9e</t>
  </si>
  <si>
    <t>/organization/pressbaby</t>
  </si>
  <si>
    <t>/funding-round/19f29a20645921a13e269918750ee0f5</t>
  </si>
  <si>
    <t>/ORGANIZATION/PRESSED</t>
  </si>
  <si>
    <t>/funding-round/91bb7616725a94d389318ef2c9b58641</t>
  </si>
  <si>
    <t>/organization/pressenger</t>
  </si>
  <si>
    <t>/funding-round/3f194f81cb6148e5d7af77f3f1b456d1</t>
  </si>
  <si>
    <t>/ORGANIZATION/PRESSETRENDS-COM</t>
  </si>
  <si>
    <t>/funding-round/2b290a12214bb0d64a04a86915040e8f</t>
  </si>
  <si>
    <t>/organization/pressflip</t>
  </si>
  <si>
    <t>/funding-round/8f2e7a8259ccdbb0883a9e7059e27d93</t>
  </si>
  <si>
    <t>/ORGANIZATION/PRESSGLUE</t>
  </si>
  <si>
    <t>/funding-round/30b9d512d3e7dedfe462f7e800eb5d2d</t>
  </si>
  <si>
    <t>/organization/pressglue</t>
  </si>
  <si>
    <t>/funding-round/d6ccffa187d84c6025f5b7c0c00c1d99</t>
  </si>
  <si>
    <t>/funding-round/d7c057f63c363c698ef8241c5491f1d8</t>
  </si>
  <si>
    <t>/organization/pressgram</t>
  </si>
  <si>
    <t>/funding-round/6541c55f9745e99fe428dc3ed09d214a</t>
  </si>
  <si>
    <t>/ORGANIZATION/PRESSIDIUM</t>
  </si>
  <si>
    <t>/funding-round/f2776844da4159e71e0b5fccee05b50b</t>
  </si>
  <si>
    <t>/organization/pressium</t>
  </si>
  <si>
    <t>/funding-round/9a60ba93b6f53d8174fee4db50a2369c</t>
  </si>
  <si>
    <t>/ORGANIZATION/PRESSLABS</t>
  </si>
  <si>
    <t>/funding-round/3f065ac28840fd38a29e1461740d298d</t>
  </si>
  <si>
    <t>/organization/pressly</t>
  </si>
  <si>
    <t>/funding-round/446ba51a6001021b2f007051a0629306</t>
  </si>
  <si>
    <t>/ORGANIZATION/PRESSLY</t>
  </si>
  <si>
    <t>/funding-round/ca15b5a5f49d6345ab0cc8f4f507f97b</t>
  </si>
  <si>
    <t>/organization/pressmart</t>
  </si>
  <si>
    <t>/funding-round/075fa05e00bea90bab3c9941ef380e9d</t>
  </si>
  <si>
    <t>/ORGANIZATION/PRESSMATRIX</t>
  </si>
  <si>
    <t>/funding-round/bb168fb3e9065e6ac4707b35b53ca2a1</t>
  </si>
  <si>
    <t>/organization/presspad</t>
  </si>
  <si>
    <t>/funding-round/b106362a1585c058bf384ce7d22051ce</t>
  </si>
  <si>
    <t>/ORGANIZATION/PRESSPAD</t>
  </si>
  <si>
    <t>/funding-round/b7b43e7bde8dcc93c85c709696d7bdbd</t>
  </si>
  <si>
    <t>/organization/pressquote</t>
  </si>
  <si>
    <t>/funding-round/6b244ce34e0d4de5649eb5fb534ccfd3</t>
  </si>
  <si>
    <t>/ORGANIZATION/PRESSREADER</t>
  </si>
  <si>
    <t>/funding-round/57f92136582a9e6e17f81b8f6ae3448e</t>
  </si>
  <si>
    <t>/organization/presstler</t>
  </si>
  <si>
    <t>/funding-round/4d5617e7a026a21bfd43f376717464c5</t>
  </si>
  <si>
    <t>/ORGANIZATION/PRESSUP</t>
  </si>
  <si>
    <t>/funding-round/1f87a664f47026a3da154729b953bfbe</t>
  </si>
  <si>
    <t>/organization/pressure-biosciences</t>
  </si>
  <si>
    <t>/funding-round/0d94c8d7eef63203e91cdc80621a89af</t>
  </si>
  <si>
    <t>/ORGANIZATION/PRESSURE-BIOSCIENCES</t>
  </si>
  <si>
    <t>/funding-round/19f39d45cf3b37ab4e57d5f9ab95e53b</t>
  </si>
  <si>
    <t>/funding-round/42c1806c5710642047945b69f5725acd</t>
  </si>
  <si>
    <t>/funding-round/5a58f11208b6698838a10454e9e3f77d</t>
  </si>
  <si>
    <t>/funding-round/6cf5b267aea2ae81478d82f69a158faa</t>
  </si>
  <si>
    <t>/funding-round/75a42b90b84cc32578eb7d81f4f38471</t>
  </si>
  <si>
    <t>/funding-round/c821f31b30a26dd943246b025ed89315</t>
  </si>
  <si>
    <t>/funding-round/c99c8a224cbba61f30915c9f9ca001ae</t>
  </si>
  <si>
    <t>/funding-round/e59b80404a1c0452bd831b5e2bb339bf</t>
  </si>
  <si>
    <t>/ORGANIZATION/PRESSY</t>
  </si>
  <si>
    <t>/funding-round/a13eeaa991871c348323bbaf70307a70</t>
  </si>
  <si>
    <t>/organization/prestadero</t>
  </si>
  <si>
    <t>/funding-round/8fd7b235ab00a86d3e49b2eee4216842</t>
  </si>
  <si>
    <t>/ORGANIZATION/PRESTADERO</t>
  </si>
  <si>
    <t>/funding-round/d3a64ddfa0e704084286c09bf7273b5d</t>
  </si>
  <si>
    <t>/organization/prestamo10-com</t>
  </si>
  <si>
    <t>/funding-round/adc7472d2f3dd4e3e8ffe657b6fa8b04</t>
  </si>
  <si>
    <t>/ORGANIZATION/PRESTASHOP</t>
  </si>
  <si>
    <t>/funding-round/1a705f4d8ae908274f56491518707961</t>
  </si>
  <si>
    <t>/organization/prestashop</t>
  </si>
  <si>
    <t>/funding-round/86499bfa314a5bef27de555c47075a20</t>
  </si>
  <si>
    <t>/funding-round/bb7199759cd4ba8b656b3863240b8460</t>
  </si>
  <si>
    <t>/funding-round/d0766162a0ef90e140372727b42a1bfe</t>
  </si>
  <si>
    <t>/ORGANIZATION/PRESTIAMOCI</t>
  </si>
  <si>
    <t>/funding-round/bdd96f371c70f030bd6063b03aeee3d4</t>
  </si>
  <si>
    <t>/organization/prestiamoci</t>
  </si>
  <si>
    <t>/funding-round/c28750eb05ca7113198698e242c69063</t>
  </si>
  <si>
    <t>/ORGANIZATION/PRESTIGE-ROOFING</t>
  </si>
  <si>
    <t>/funding-round/a7c267279e1ff2e545949feb421055d9</t>
  </si>
  <si>
    <t>/organization/prestigos-2</t>
  </si>
  <si>
    <t>/funding-round/17769042462e8813468f5e04c8ad866a</t>
  </si>
  <si>
    <t>/ORGANIZATION/PRESTIGOS-2</t>
  </si>
  <si>
    <t>/funding-round/e45f8f0ab49095a86a342bdefecb6224</t>
  </si>
  <si>
    <t>/organization/presto-engineering</t>
  </si>
  <si>
    <t>/funding-round/b978182459aee28e705a34ac4eea1e24</t>
  </si>
  <si>
    <t>/ORGANIZATION/PRESTO-ENGINEERING</t>
  </si>
  <si>
    <t>/funding-round/d717c798b8f57cd3397cc79ff33e0fa9</t>
  </si>
  <si>
    <t>/organization/presto-services</t>
  </si>
  <si>
    <t>/funding-round/d318d069369785fa5b1686b9ccb8fe63</t>
  </si>
  <si>
    <t>/ORGANIZATION/PRESTOBOX</t>
  </si>
  <si>
    <t>/funding-round/25eee0917f1ecbe5442aa5f8b9eb7441</t>
  </si>
  <si>
    <t>/organization/prestobox</t>
  </si>
  <si>
    <t>/funding-round/50bea2b52159edc9c1108cf4bfc2b662</t>
  </si>
  <si>
    <t>/ORGANIZATION/PRESTODIAG</t>
  </si>
  <si>
    <t>/funding-round/a64262d3e69fd492f86faebc8afb7d02</t>
  </si>
  <si>
    <t>/organization/prestodiag</t>
  </si>
  <si>
    <t>/funding-round/ea218edf25016af5f1e6485371dd6c54</t>
  </si>
  <si>
    <t>/ORGANIZATION/PRESTOLITE-ELECTRIC-BEIJING</t>
  </si>
  <si>
    <t>/funding-round/02f79d80c815feb4e2071b871e9cb0cc</t>
  </si>
  <si>
    <t>/organization/preston-hollow-capital</t>
  </si>
  <si>
    <t>/funding-round/3b970b2a0bc4b1ffd3470d2ef37a5c97</t>
  </si>
  <si>
    <t>/ORGANIZATION/PRESTOSPORTS</t>
  </si>
  <si>
    <t>/funding-round/f67d249156438b1f16471f541b9ffbdb</t>
  </si>
  <si>
    <t>/organization/prestwick-pharmaceuticals-inc</t>
  </si>
  <si>
    <t>/funding-round/87d080c3134141ce6dc7beb49c9a6550</t>
  </si>
  <si>
    <t>/ORGANIZATION/PRESTWICK-PHARMACEUTICALS-INC</t>
  </si>
  <si>
    <t>/funding-round/d93dd820081ba3b0dd11036013d1a3b4</t>
  </si>
  <si>
    <t>/funding-round/e51fa3b55dd74c742d922af863f5d713</t>
  </si>
  <si>
    <t>/ORGANIZATION/PRETECKT</t>
  </si>
  <si>
    <t>/funding-round/6db8920f3e98dfd093810f6354712a43</t>
  </si>
  <si>
    <t>/organization/pretel</t>
  </si>
  <si>
    <t>/funding-round/870c26e75ed6189e800466c06532fb92</t>
  </si>
  <si>
    <t>/ORGANIZATION/PRETIO-INTERACTIVE</t>
  </si>
  <si>
    <t>/funding-round/28e95cf972a60007d978168cc9a96e47</t>
  </si>
  <si>
    <t>/organization/pretty-in-my-pocket-primp</t>
  </si>
  <si>
    <t>/funding-round/f7a4763bd70b0d4a96c4399bc26b59ef</t>
  </si>
  <si>
    <t>/ORGANIZATION/PRETTY-INSTANT</t>
  </si>
  <si>
    <t>/funding-round/1aefff93aef0a801fc4f990528e37b9a</t>
  </si>
  <si>
    <t>/organization/pretty-litter</t>
  </si>
  <si>
    <t>/funding-round/3f72bf31399dea3e276f966559221800</t>
  </si>
  <si>
    <t>/ORGANIZATION/PRETTY-PADDED-ROOM</t>
  </si>
  <si>
    <t>/funding-round/70b16e12930fc7f9cf5efbffb166fe45</t>
  </si>
  <si>
    <t>/organization/pretty-secrets</t>
  </si>
  <si>
    <t>/funding-round/1bd46db8336504c8f5db4106c1e25d81</t>
  </si>
  <si>
    <t>/ORGANIZATION/PRETTY-SIMPLE</t>
  </si>
  <si>
    <t>/funding-round/aba0c5c9313874823202405f46ce5a8a</t>
  </si>
  <si>
    <t>/organization/prettysocial-media-international-gmbh</t>
  </si>
  <si>
    <t>/funding-round/0b8df75d306c5baea892e9f89160de32</t>
  </si>
  <si>
    <t>/ORGANIZATION/PRETTYSOCIAL-MEDIA-INTERNATIONAL-GMBH</t>
  </si>
  <si>
    <t>/funding-round/ddd18f8082c470d9cca09b25cd05724b</t>
  </si>
  <si>
    <t>/organization/prevacus</t>
  </si>
  <si>
    <t>/funding-round/bdfc3a4f9233285547e12f3ce4c418e7</t>
  </si>
  <si>
    <t>/ORGANIZATION/PREVACUS</t>
  </si>
  <si>
    <t>/funding-round/d85fd85ebaf610bf17d41b7b7d811b8a</t>
  </si>
  <si>
    <t>/organization/prevalence-green-solutions</t>
  </si>
  <si>
    <t>/funding-round/ffd5d2efcd4c4c52df7b3e57844b5e2d</t>
  </si>
  <si>
    <t>/ORGANIZATION/PREVALENT-NETWORKS</t>
  </si>
  <si>
    <t>/funding-round/02286fc937701bd395e1309d2539e31e</t>
  </si>
  <si>
    <t>/organization/prevedere</t>
  </si>
  <si>
    <t>/funding-round/2c30ad46b2c9e2affe4608ec3a5007bf</t>
  </si>
  <si>
    <t>/ORGANIZATION/PREVEDERE</t>
  </si>
  <si>
    <t>/funding-round/d1eb8de51848828e008b8d0f796e235c</t>
  </si>
  <si>
    <t>/funding-round/f5b17dd5a91177fe6b82ff2197de7de8</t>
  </si>
  <si>
    <t>/ORGANIZATION/PREVENTES-FR</t>
  </si>
  <si>
    <t>/funding-round/b5243b3884a3a351eefd9cbb74fcf092</t>
  </si>
  <si>
    <t>/organization/preventice</t>
  </si>
  <si>
    <t>/funding-round/4f2f4e4b7dd9b838bc70391e0873e54e</t>
  </si>
  <si>
    <t>/ORGANIZATION/PREVENTICE-SOLUTIONS</t>
  </si>
  <si>
    <t>/funding-round/b82b6131bb8e76a4727ea6e9fac2b4da</t>
  </si>
  <si>
    <t>/organization/preventicus-gmbh</t>
  </si>
  <si>
    <t>/funding-round/8f109ca75c8e56b630c5eb0cc58a7411</t>
  </si>
  <si>
    <t>/ORGANIZATION/PREVENTION-PHARMACEUTICALS</t>
  </si>
  <si>
    <t>/funding-round/b4ee1bef825e62d19899c8bdb8ed392d</t>
  </si>
  <si>
    <t>/organization/prevently</t>
  </si>
  <si>
    <t>/funding-round/6dccb8a13ef60d3d7495e57551ffbda3</t>
  </si>
  <si>
    <t>/ORGANIZATION/PREVENTLY</t>
  </si>
  <si>
    <t>/funding-round/710f4893ccbe76adb443a9612ed845fb</t>
  </si>
  <si>
    <t>/funding-round/841c2b1de57a253352233d1da3e3edba</t>
  </si>
  <si>
    <t>/funding-round/da93fefd7030f4609c04ee7d35d99374</t>
  </si>
  <si>
    <t>/funding-round/ec1509a307ce7788cadf981cde6db71b</t>
  </si>
  <si>
    <t>/funding-round/f89cdfba6e4193ddc0918d77a9655b4a</t>
  </si>
  <si>
    <t>/organization/preventsys</t>
  </si>
  <si>
    <t>/funding-round/8c5eeb55dbc9e25b080fd5133d7cbf50</t>
  </si>
  <si>
    <t>/ORGANIZATION/PREVENTSYS</t>
  </si>
  <si>
    <t>/funding-round/cc355ff3e643e99c6bfe3c1f3613b91b</t>
  </si>
  <si>
    <t>/organization/preview-networks</t>
  </si>
  <si>
    <t>/funding-round/caea045d530c4a50c1bc5906a51b7c8b</t>
  </si>
  <si>
    <t>/ORGANIZATION/PREVISER</t>
  </si>
  <si>
    <t>/funding-round/339278bc190152f0643e55a063cb1850</t>
  </si>
  <si>
    <t>/organization/previstar</t>
  </si>
  <si>
    <t>/funding-round/297449424220139a27ad45661652695d</t>
  </si>
  <si>
    <t>/ORGANIZATION/PREVOTY</t>
  </si>
  <si>
    <t>/funding-round/43836b65db342821b04c2364f59febcc</t>
  </si>
  <si>
    <t>/organization/prevoty</t>
  </si>
  <si>
    <t>/funding-round/481a4220ca19ec5a45a064dfb7f64825</t>
  </si>
  <si>
    <t>/funding-round/9198b05727c37e760b87eada461e9b48</t>
  </si>
  <si>
    <t>/funding-round/c4ab9075f8385ead0e85fef9d527e57b</t>
  </si>
  <si>
    <t>/ORGANIZATION/PREVTEC-MICROBIA</t>
  </si>
  <si>
    <t>/funding-round/66e9b2e7c4fabda980c82b0556ed9b8e</t>
  </si>
  <si>
    <t>/organization/prevtec-microbia</t>
  </si>
  <si>
    <t>/funding-round/f818e5319297b0f4ae27bbf0a24be6c7</t>
  </si>
  <si>
    <t>/ORGANIZATION/PREXA-PHARMACEUTICALS</t>
  </si>
  <si>
    <t>/funding-round/8e18cbc6b865c312f956dde015236e48</t>
  </si>
  <si>
    <t>/organization/prexa-pharmaceuticals</t>
  </si>
  <si>
    <t>/funding-round/d0eb5444513ecad857cb03ea0e6721f8</t>
  </si>
  <si>
    <t>/ORGANIZATION/PREXTON-THERAPEUTICS</t>
  </si>
  <si>
    <t>/funding-round/d37f7ad45af91e73a48966692098716e</t>
  </si>
  <si>
    <t>/organization/prezacor</t>
  </si>
  <si>
    <t>/funding-round/362846611eb7aaa221aed62914ae546a</t>
  </si>
  <si>
    <t>/ORGANIZATION/PREZI</t>
  </si>
  <si>
    <t>/funding-round/5012b8aa561b60ef69d6760debc6e1b4</t>
  </si>
  <si>
    <t>/organization/prezi</t>
  </si>
  <si>
    <t>/funding-round/7046b3282dc8b7773fc29e72f8fb2984</t>
  </si>
  <si>
    <t>/funding-round/727b47ffbbdf3bd19ae8b64253d28d68</t>
  </si>
  <si>
    <t>/funding-round/b6a56a6bb11df46e93d183e11d187406</t>
  </si>
  <si>
    <t>/ORGANIZATION/PREZMA</t>
  </si>
  <si>
    <t>/funding-round/68acc0f5d931adca505285e270c307ec</t>
  </si>
  <si>
    <t>/organization/prezto</t>
  </si>
  <si>
    <t>/funding-round/252f8351f34efc3bee278378a73ed635</t>
  </si>
  <si>
    <t>/ORGANIZATION/PREZTO</t>
  </si>
  <si>
    <t>/funding-round/a3403dd5cb758a30470d2622aeb80308</t>
  </si>
  <si>
    <t>/organization/priatek</t>
  </si>
  <si>
    <t>/funding-round/8d1c696b30a1ff3fa7baec44e17a1361</t>
  </si>
  <si>
    <t>/ORGANIZATION/PRICCUT</t>
  </si>
  <si>
    <t>/funding-round/1c61be1f6608cf95c3c9d27dabfd318d</t>
  </si>
  <si>
    <t>/organization/price-ignite-systems</t>
  </si>
  <si>
    <t>/funding-round/3f3fe8ea10136c0cc0ade840070fb268</t>
  </si>
  <si>
    <t>/ORGANIZATION/PRICE-INTERACTIVE</t>
  </si>
  <si>
    <t>/funding-round/4f933c62a5e86676239e4779ae6c3369</t>
  </si>
  <si>
    <t>/organization/price-legacy-corp</t>
  </si>
  <si>
    <t>/funding-round/fe3d9b04422284fb18ff243a3f285657</t>
  </si>
  <si>
    <t>/ORGANIZATION/PRICE-POINTS-SM</t>
  </si>
  <si>
    <t>/funding-round/5d8ecedd71b8d158b0db98489b87335c</t>
  </si>
  <si>
    <t>/organization/price4limo</t>
  </si>
  <si>
    <t>/funding-round/e79b490b6debacdcf50ace8b14e37b06</t>
  </si>
  <si>
    <t>/ORGANIZATION/PRICEADVICE</t>
  </si>
  <si>
    <t>/funding-round/0518c4b7337061ed88e96ddb88ae8553</t>
  </si>
  <si>
    <t>/organization/pricearea</t>
  </si>
  <si>
    <t>/funding-round/19f94fb6ebac91430d2d1a57518b9b32</t>
  </si>
  <si>
    <t>/ORGANIZATION/PRICEAREA</t>
  </si>
  <si>
    <t>/funding-round/b7a87cd263489976d841d78539ed1b41</t>
  </si>
  <si>
    <t>/organization/pricebaba</t>
  </si>
  <si>
    <t>/funding-round/cbda92b41578a965bc1e4f6fa879dfd2</t>
  </si>
  <si>
    <t>/ORGANIZATION/PRICEBETS</t>
  </si>
  <si>
    <t>/funding-round/30a1d3276cc549f0fab088e968fbdc76</t>
  </si>
  <si>
    <t>/organization/pricebook-co-ltd</t>
  </si>
  <si>
    <t>/funding-round/ccb4fa14428108061f33399fa15a2d2d</t>
  </si>
  <si>
    <t>/ORGANIZATION/PRICEBOOK-CO-LTD</t>
  </si>
  <si>
    <t>/funding-round/e3e7816d901e6a1742bdd35809ca0862</t>
  </si>
  <si>
    <t>/organization/priceburp</t>
  </si>
  <si>
    <t>/funding-round/dd1967df7d0cb99ad96881df2e26e237</t>
  </si>
  <si>
    <t>/ORGANIZATION/PRICEFALLS</t>
  </si>
  <si>
    <t>/funding-round/bc93ab19ec16e8db0d5741423ac7e9ea</t>
  </si>
  <si>
    <t>/organization/priceinfo</t>
  </si>
  <si>
    <t>/funding-round/564e030e96e19686df5919d69a2bfaa1</t>
  </si>
  <si>
    <t>/ORGANIZATION/PRICELINE</t>
  </si>
  <si>
    <t>/funding-round/4b67ac82efa17ce2b9f29ad57d3c49c7</t>
  </si>
  <si>
    <t>31-07-1998</t>
  </si>
  <si>
    <t>/organization/priceline</t>
  </si>
  <si>
    <t>/funding-round/ac53e17291a4295ecaf126adf1347d36</t>
  </si>
  <si>
    <t>/funding-round/fae3de290268858c5c5eda2a1a492921</t>
  </si>
  <si>
    <t>/organization/priceline-driving-school</t>
  </si>
  <si>
    <t>/funding-round/a4d97e65a70f378947debd3da2707e55</t>
  </si>
  <si>
    <t>/ORGANIZATION/PRICELOCK</t>
  </si>
  <si>
    <t>/funding-round/4574d47ba4a33aec24a43b0d331a7eaa</t>
  </si>
  <si>
    <t>/organization/pricematch</t>
  </si>
  <si>
    <t>/funding-round/974eb68ca7ceb43a41ffdcf41e6fccff</t>
  </si>
  <si>
    <t>/ORGANIZATION/PRICEMATCH</t>
  </si>
  <si>
    <t>/funding-round/a58d7c7765a9bdf88112ad4fce5defcf</t>
  </si>
  <si>
    <t>/organization/pricemds-com</t>
  </si>
  <si>
    <t>/funding-round/abfc986b94205607618245e92eb04ab0</t>
  </si>
  <si>
    <t>/ORGANIZATION/PRICEMDS-COM-INC</t>
  </si>
  <si>
    <t>/funding-round/495f2b8c8b90107d0e352f701202e8b1</t>
  </si>
  <si>
    <t>/organization/priceme</t>
  </si>
  <si>
    <t>/funding-round/42ec4e858f924ce4fa9b4cdeb5112224</t>
  </si>
  <si>
    <t>/ORGANIZATION/PRICEME</t>
  </si>
  <si>
    <t>/funding-round/80b9097a2ccacbd9095782ca8f17b2c4</t>
  </si>
  <si>
    <t>/funding-round/89c3a00def23978c042b2129aaf7974f</t>
  </si>
  <si>
    <t>/ORGANIZATION/PRICEONOMICS</t>
  </si>
  <si>
    <t>/funding-round/010a18911888d32a56e5b29779385003</t>
  </si>
  <si>
    <t>/organization/priceonomics</t>
  </si>
  <si>
    <t>/funding-round/3f5f759e7cfc28e138c16a415cc1f2d6</t>
  </si>
  <si>
    <t>/funding-round/b4d55e0dd68aa294708218d588563162</t>
  </si>
  <si>
    <t>/organization/pricepanda</t>
  </si>
  <si>
    <t>/funding-round/0dd1773af498e95dcbb72dbfa0a4306f</t>
  </si>
  <si>
    <t>/ORGANIZATION/PRICEPANDA</t>
  </si>
  <si>
    <t>/funding-round/51a21b9324d8c3b72dbb785c54fcb353</t>
  </si>
  <si>
    <t>/organization/priceshoppers-com</t>
  </si>
  <si>
    <t>/funding-round/b979801f8e965cbe67268b6e4b4e8fc6</t>
  </si>
  <si>
    <t>/ORGANIZATION/PRICESPOT</t>
  </si>
  <si>
    <t>/funding-round/ae957cc6f6407c79d29e86e3564e2744</t>
  </si>
  <si>
    <t>/organization/pricespot</t>
  </si>
  <si>
    <t>/funding-round/c9fd595a8d6ccd5cc9541ad248a46f7e</t>
  </si>
  <si>
    <t>/ORGANIZATION/PRICESPOTTING</t>
  </si>
  <si>
    <t>/funding-round/29dacb0a0ae9633f6a77e7e88e01ea95</t>
  </si>
  <si>
    <t>/organization/pricesquid</t>
  </si>
  <si>
    <t>/funding-round/321ecb06ade20334cf5ed4a7f8945def</t>
  </si>
  <si>
    <t>/ORGANIZATION/PRICETAG</t>
  </si>
  <si>
    <t>/funding-round/69beb2479c2c8a2d1f32d90b746ee6e8</t>
  </si>
  <si>
    <t>/organization/pricewaiter</t>
  </si>
  <si>
    <t>/funding-round/e276bcf97e04a354254dc66abf4bf1a7</t>
  </si>
  <si>
    <t>/ORGANIZATION/PRICEWAITER</t>
  </si>
  <si>
    <t>/funding-round/ec29dbcfa5149a78706b59a1666c5896</t>
  </si>
  <si>
    <t>/organization/priceza</t>
  </si>
  <si>
    <t>/funding-round/3d19e937292ddeabfaaf2d2946d4e948</t>
  </si>
  <si>
    <t>/ORGANIZATION/PRICIFY</t>
  </si>
  <si>
    <t>/funding-round/b16e2d17ebe680b060e1126f5c7dbe72</t>
  </si>
  <si>
    <t>/organization/pricing-assistant</t>
  </si>
  <si>
    <t>/funding-round/332fe69c827e9eab14a31e8d6c252229</t>
  </si>
  <si>
    <t>/ORGANIZATION/PRICING-ENGINE</t>
  </si>
  <si>
    <t>/funding-round/378cceb2550b8e68c8629089ddb30f0b</t>
  </si>
  <si>
    <t>/organization/pricing-engine</t>
  </si>
  <si>
    <t>/funding-round/a03a868b6a8101a5e16fbf6ba9eea71a</t>
  </si>
  <si>
    <t>/funding-round/c28644e32f610356601a27711f052523</t>
  </si>
  <si>
    <t>/funding-round/cba44888986735bc4034b7b72a32d31d</t>
  </si>
  <si>
    <t>/ORGANIZATION/PRIDE-MEDIA-GROUP</t>
  </si>
  <si>
    <t>/funding-round/0dacdc872f31dba47913c09ec676189f</t>
  </si>
  <si>
    <t>/organization/prieto-battery</t>
  </si>
  <si>
    <t>/funding-round/3530add80cd3e065e5a4d6ed1b18e604</t>
  </si>
  <si>
    <t>/ORGANIZATION/PRIETO-BATTERY</t>
  </si>
  <si>
    <t>/funding-round/7c30ceca4ddc97c551f8fd0e69f4d65b</t>
  </si>
  <si>
    <t>/funding-round/b33d62f50b58a7ff94d17ca8bb259f67</t>
  </si>
  <si>
    <t>/ORGANIZATION/PRIFLOAT</t>
  </si>
  <si>
    <t>/funding-round/38047e9c314e32bb106b85b9bdabaf6d</t>
  </si>
  <si>
    <t>/organization/priime</t>
  </si>
  <si>
    <t>/funding-round/9fc0677af55b2d7eedb1e43a54388912</t>
  </si>
  <si>
    <t>/ORGANIZATION/PRIIME</t>
  </si>
  <si>
    <t>/funding-round/ea84ffa20851e30e1cdbd022e115e5ac</t>
  </si>
  <si>
    <t>/organization/prim</t>
  </si>
  <si>
    <t>/funding-round/97529c8a94c051dbc50673ffc6f7a420</t>
  </si>
  <si>
    <t>/ORGANIZATION/PRIMA-IT</t>
  </si>
  <si>
    <t>/funding-round/c0f8155c10a57c2755a1f2816200e146</t>
  </si>
  <si>
    <t>/organization/prima-solutions</t>
  </si>
  <si>
    <t>/funding-round/2e25f27f92b05f22fe0ee0843a7ab62b</t>
  </si>
  <si>
    <t>/ORGANIZATION/PRIMA-SOLUTIONS</t>
  </si>
  <si>
    <t>/funding-round/42dbaca2934033d19324f76c4bd98052</t>
  </si>
  <si>
    <t>/organization/prima-temp</t>
  </si>
  <si>
    <t>/funding-round/c59710d494003484cae9dbf713caee52</t>
  </si>
  <si>
    <t>/ORGANIZATION/PRIMA-TEMP</t>
  </si>
  <si>
    <t>/funding-round/f4b82f668dcaa70764160085ad385ff9</t>
  </si>
  <si>
    <t>/organization/primadesk</t>
  </si>
  <si>
    <t>/funding-round/8e5b614ce85a958e31a7a5f0ea4f15da</t>
  </si>
  <si>
    <t>/ORGANIZATION/PRIMADESK</t>
  </si>
  <si>
    <t>/funding-round/d1cf87679ae59694416acbfd5548a2e5</t>
  </si>
  <si>
    <t>/funding-round/d61ce0fcbc39a388390b680a289b7d56</t>
  </si>
  <si>
    <t>/funding-round/e23faaa3fa29425bd51a7c651d88cf7f</t>
  </si>
  <si>
    <t>/organization/primadiag</t>
  </si>
  <si>
    <t>/funding-round/a7adc6a01f2eb6bff70edc48ed7ace76</t>
  </si>
  <si>
    <t>/ORGANIZATION/PRIMAEVA-MEDICAL</t>
  </si>
  <si>
    <t>/funding-round/3a14e9d4f33771decfaf9b6fb909ffc4</t>
  </si>
  <si>
    <t>/organization/primaeva-medical</t>
  </si>
  <si>
    <t>/funding-round/84d4fe07ab76680bb0dc4ade1635c118</t>
  </si>
  <si>
    <t>/funding-round/d6988a16e09d0d1f97bad9dea2769618</t>
  </si>
  <si>
    <t>/organization/primahealth-credit</t>
  </si>
  <si>
    <t>/funding-round/1f67a93922ffbeee6eba73b86468fa41</t>
  </si>
  <si>
    <t>/ORGANIZATION/PRIMAL-SENSORS-2</t>
  </si>
  <si>
    <t>/funding-round/0f9a86b70578c44a0202d6e009b0a9e3</t>
  </si>
  <si>
    <t>/organization/primal-space-systems</t>
  </si>
  <si>
    <t>/funding-round/0869c695a289757dbcd06ff22e231acb</t>
  </si>
  <si>
    <t>/ORGANIZATION/PRIMARY-DATA</t>
  </si>
  <si>
    <t>/funding-round/6d0881ed3affb85f50d11bf530004868</t>
  </si>
  <si>
    <t>/organization/primary-data</t>
  </si>
  <si>
    <t>/funding-round/aec9eb7d459609d5898b31153da0506b</t>
  </si>
  <si>
    <t>/ORGANIZATION/PRIMARY-REAL-ESTATE-SOLUTIONS</t>
  </si>
  <si>
    <t>/funding-round/d0d44fc6b85813d17ad26ed23e073b16</t>
  </si>
  <si>
    <t>/organization/primaseller</t>
  </si>
  <si>
    <t>/funding-round/59e7dce15fa3fb3fddf171ba1d3d81c3</t>
  </si>
  <si>
    <t>/ORGANIZATION/PRIMASELLER</t>
  </si>
  <si>
    <t>/funding-round/cf8da392dd4186f393a532b6a3b49aa5</t>
  </si>
  <si>
    <t>/organization/primavista</t>
  </si>
  <si>
    <t>/funding-round/a07e094d4d2bdb5b8382248f58a45d90</t>
  </si>
  <si>
    <t>/ORGANIZATION/PRIMCOGENT-SOLUTIONS</t>
  </si>
  <si>
    <t>/funding-round/5e6b2797353ce0978a96d7e6566efe18</t>
  </si>
  <si>
    <t>/organization/prime-advantage</t>
  </si>
  <si>
    <t>/funding-round/098a5cd7ccaf9e1dcf7afaa5fc819cb1</t>
  </si>
  <si>
    <t>/ORGANIZATION/PRIME-ADVANTAGE</t>
  </si>
  <si>
    <t>/funding-round/3695e0417fdcc6b2766d6c247532a4e9</t>
  </si>
  <si>
    <t>/funding-round/c7212ca6b22f8a5e540e3bacfed23ac6</t>
  </si>
  <si>
    <t>/ORGANIZATION/PRIME-APPAREL</t>
  </si>
  <si>
    <t>/funding-round/f8e3b851fa34813d37894f427bc6ca69</t>
  </si>
  <si>
    <t>/organization/prime-biologics</t>
  </si>
  <si>
    <t>/funding-round/265eea0e35d062de26010251c5245245</t>
  </si>
  <si>
    <t>/ORGANIZATION/PRIME-CONNECTIONS</t>
  </si>
  <si>
    <t>/funding-round/1b82d97f1133de68692497e843de8c64</t>
  </si>
  <si>
    <t>/organization/prime-financial-services</t>
  </si>
  <si>
    <t>/funding-round/4e974dbe08e6d75c781eaf79b215f405</t>
  </si>
  <si>
    <t>/ORGANIZATION/PRIME-FOCUS</t>
  </si>
  <si>
    <t>/funding-round/951b9ab6ddab8ae67a192fbe22fb749f</t>
  </si>
  <si>
    <t>/organization/prime-focus-technologies</t>
  </si>
  <si>
    <t>/funding-round/7e60364bb1d3719e3ed8cec873f420bd</t>
  </si>
  <si>
    <t>/ORGANIZATION/PRIME-GENOMICS</t>
  </si>
  <si>
    <t>/funding-round/17f50bdbab2642cb4a603a5b4ac33b9b</t>
  </si>
  <si>
    <t>/organization/prime-genomics</t>
  </si>
  <si>
    <t>/funding-round/7bde452689a2c3ebd1ba260663750a39</t>
  </si>
  <si>
    <t>/funding-round/c8c5530eb23e20ef7480641cd290668f</t>
  </si>
  <si>
    <t>/organization/prime-grid</t>
  </si>
  <si>
    <t>/funding-round/a4e1dab2dee23942e926ceff31ab9f78</t>
  </si>
  <si>
    <t>21-08-2005</t>
  </si>
  <si>
    <t>/ORGANIZATION/PRIME-HEALTH-SERVICES</t>
  </si>
  <si>
    <t>/funding-round/15c3ea1ee86fdf5dfd497d961645355c</t>
  </si>
  <si>
    <t>/organization/prime-view-international</t>
  </si>
  <si>
    <t>/funding-round/3214c8682c73198952d74da293aa1b4c</t>
  </si>
  <si>
    <t>/ORGANIZATION/PRIME-WIRE-MEDIA</t>
  </si>
  <si>
    <t>/funding-round/631798bc3a7be71f953ac0ac44736c3c</t>
  </si>
  <si>
    <t>/organization/primeagain</t>
  </si>
  <si>
    <t>/funding-round/42d4c6da31c2038277c61b7b0cd7805b</t>
  </si>
  <si>
    <t>/ORGANIZATION/PRIMEAGAIN</t>
  </si>
  <si>
    <t>/funding-round/f3c363914b2f59ecc3daeb3146b56e48</t>
  </si>
  <si>
    <t>/organization/primedic</t>
  </si>
  <si>
    <t>/funding-round/1ebc7088cf34626450426ca15d650272</t>
  </si>
  <si>
    <t>/ORGANIZATION/PRIMEKSS</t>
  </si>
  <si>
    <t>/funding-round/019e44e4abb41a5e422412f6b6d03693</t>
  </si>
  <si>
    <t>/organization/primeloop</t>
  </si>
  <si>
    <t>/funding-round/867d0be2653461c4c780a95c0b304c48</t>
  </si>
  <si>
    <t>/ORGANIZATION/PRIMELOOP</t>
  </si>
  <si>
    <t>/funding-round/d71c922b6ae1637463e5ded450bc0eb0</t>
  </si>
  <si>
    <t>/funding-round/d9a71a27f5be8d4840432736147dcaac</t>
  </si>
  <si>
    <t>/ORGANIZATION/PRIMERADX</t>
  </si>
  <si>
    <t>/funding-round/980445fb228327bef4fe431fffc15a6c</t>
  </si>
  <si>
    <t>/organization/primeradx</t>
  </si>
  <si>
    <t>/funding-round/c75fdce36f4e949ac5f2dcb2366fea50</t>
  </si>
  <si>
    <t>/funding-round/ce5ced292d808efc3f8fc07e673a883d</t>
  </si>
  <si>
    <t>/organization/primerevenue</t>
  </si>
  <si>
    <t>/funding-round/11e26959b4910eacc8041bf30bb7df43</t>
  </si>
  <si>
    <t>/ORGANIZATION/PRIMEREVENUE</t>
  </si>
  <si>
    <t>/funding-round/9bdc07780d59beb8992ae3e5017bdd8c</t>
  </si>
  <si>
    <t>/funding-round/af0f5deafa1ca311dc73c5b09183ba64</t>
  </si>
  <si>
    <t>/ORGANIZATION/PRIMESENSE</t>
  </si>
  <si>
    <t>/funding-round/77fdc32e84c390c66d5ee973ee00873a</t>
  </si>
  <si>
    <t>/organization/primesense</t>
  </si>
  <si>
    <t>/funding-round/902437d8b73ddb04261b53888d5a2646</t>
  </si>
  <si>
    <t>/funding-round/b68a49a65f4319d20d265573eda28527</t>
  </si>
  <si>
    <t>/organization/primesource-healthcare-systems</t>
  </si>
  <si>
    <t>/funding-round/6cdddf146af2466004e406b5732642dd</t>
  </si>
  <si>
    <t>/ORGANIZATION/PRIMESPORT</t>
  </si>
  <si>
    <t>/funding-round/bed713476cefa6e2990df17faeb43405</t>
  </si>
  <si>
    <t>/organization/primestone</t>
  </si>
  <si>
    <t>/funding-round/c23d6359ed6ecb48a13f1051e29405a0</t>
  </si>
  <si>
    <t>/ORGANIZATION/PRIMET-PRECISION-MATERIALS</t>
  </si>
  <si>
    <t>/funding-round/4ef17ceb5c9f3c2f539a4833e11da65e</t>
  </si>
  <si>
    <t>/organization/primet-precision-materials</t>
  </si>
  <si>
    <t>/funding-round/80761cbac9af6513fd9f1dae6db4fa8e</t>
  </si>
  <si>
    <t>/ORGANIZATION/PRIMETER-ESECURITY</t>
  </si>
  <si>
    <t>/funding-round/cc16be847be4bead92d66eb9b89bf4e3</t>
  </si>
  <si>
    <t>/organization/primewire</t>
  </si>
  <si>
    <t>/funding-round/c10885ccbacaa61133ddefc1a2fde1ce</t>
  </si>
  <si>
    <t>19-10-2001</t>
  </si>
  <si>
    <t>/ORGANIZATION/PRIMEWORKS-CORPORATION</t>
  </si>
  <si>
    <t>/funding-round/f8562d3aef3d6212448627f42617597f</t>
  </si>
  <si>
    <t>/organization/primex-pharmaceuticals</t>
  </si>
  <si>
    <t>/funding-round/845009608e0573325199863ed60fffac</t>
  </si>
  <si>
    <t>/ORGANIZATION/PRIMIS-MARKETING-GROUP</t>
  </si>
  <si>
    <t>/funding-round/56f061a4fe4965c870c3c092f1464228</t>
  </si>
  <si>
    <t>/organization/primitive-makeup</t>
  </si>
  <si>
    <t>/funding-round/e6b056f7896d64ff0cca392817dc6242</t>
  </si>
  <si>
    <t>21-09-2008</t>
  </si>
  <si>
    <t>/ORGANIZATION/PRIMIZIE</t>
  </si>
  <si>
    <t>/funding-round/7526d319d56303498140dd514964f2ff</t>
  </si>
  <si>
    <t>/organization/primizie</t>
  </si>
  <si>
    <t>/funding-round/ec01cc5589794cee837561159ffb81d9</t>
  </si>
  <si>
    <t>/ORGANIZATION/PRIMO</t>
  </si>
  <si>
    <t>/funding-round/7ef507de825ccc7e689c70c4d471ba6b</t>
  </si>
  <si>
    <t>/organization/primo</t>
  </si>
  <si>
    <t>/funding-round/d5089af4b89621e5797a0c6067ed4e41</t>
  </si>
  <si>
    <t>/funding-round/d5cc64269e8900d84f97f51b16776133</t>
  </si>
  <si>
    <t>/funding-round/fc956b367c82c6ba76bf0c7ffa2117c5</t>
  </si>
  <si>
    <t>/ORGANIZATION/PRIMO-ROUND</t>
  </si>
  <si>
    <t>/funding-round/3810e9c7bc3846cad6d392247e638dc4</t>
  </si>
  <si>
    <t>/organization/primo-water-dispensers</t>
  </si>
  <si>
    <t>/funding-round/c34a2a4aa2b05db9494fdc6d53f995dd</t>
  </si>
  <si>
    <t>/ORGANIZATION/PRIMO1D</t>
  </si>
  <si>
    <t>/funding-round/176276ab3a62f020df0fa08b130097c1</t>
  </si>
  <si>
    <t>/organization/primocare</t>
  </si>
  <si>
    <t>/funding-round/adbc9d8b0e8d8c5b2210f068d6a48ae7</t>
  </si>
  <si>
    <t>/ORGANIZATION/PRIMORDIAL</t>
  </si>
  <si>
    <t>/funding-round/484f761faf13ad1bfa6d45a1d5591719</t>
  </si>
  <si>
    <t>/organization/primordial-genetics</t>
  </si>
  <si>
    <t>/funding-round/016aec17daa8438d720639fe8b354eae</t>
  </si>
  <si>
    <t>/ORGANIZATION/PRIMORDIAL-GENETICS</t>
  </si>
  <si>
    <t>/funding-round/1479bc572afad5a1c4b59f07e851af3a</t>
  </si>
  <si>
    <t>/organization/primorigen-biosciences</t>
  </si>
  <si>
    <t>/funding-round/bd6b4909d2b2f69cc7e435d6950d4b83</t>
  </si>
  <si>
    <t>/ORGANIZATION/PRIMORIS-ENERGY-SOLUTIONS</t>
  </si>
  <si>
    <t>/funding-round/00774f6e90d3b1ddeb8a5846c92ee13a</t>
  </si>
  <si>
    <t>/organization/primoris-energy-solutions</t>
  </si>
  <si>
    <t>/funding-round/1e31725b227cc8cb8bec47c3bf0760cf</t>
  </si>
  <si>
    <t>/funding-round/5274e955bb0971d6ed04e2eb633bc9de</t>
  </si>
  <si>
    <t>/funding-round/9d49ce53a2c047aa4aa4d21cd7129ecb</t>
  </si>
  <si>
    <t>/ORGANIZATION/PRIMROSE-RETIREMENT-COMMUNITIES</t>
  </si>
  <si>
    <t>/funding-round/462b4f2425e6f01987b28ae746112b74</t>
  </si>
  <si>
    <t>/organization/primrose-therapeutics</t>
  </si>
  <si>
    <t>/funding-round/81ac8d0c2bb90654c51a4b37a91c0e08</t>
  </si>
  <si>
    <t>/ORGANIZATION/PRIMUS-GREEN-ENERGY</t>
  </si>
  <si>
    <t>/funding-round/4a55240200a9577f296adfd408aca901</t>
  </si>
  <si>
    <t>/organization/primus-green-energy</t>
  </si>
  <si>
    <t>/funding-round/8812257ae9f3477a806cb5db202e514c</t>
  </si>
  <si>
    <t>/funding-round/a4fd82c415073cfb9abde62a257d6728</t>
  </si>
  <si>
    <t>/funding-round/eba1e5ece9c1380bbe7e8c03786fd409</t>
  </si>
  <si>
    <t>/ORGANIZATION/PRIMUS-POWER</t>
  </si>
  <si>
    <t>/funding-round/7c12b9ca6b377bec08b7bdc0ae4ae9da</t>
  </si>
  <si>
    <t>/organization/primus-power</t>
  </si>
  <si>
    <t>/funding-round/89083e8a00d25ea616604ebbae2ecaf9</t>
  </si>
  <si>
    <t>/funding-round/cd298163ef3382f84be5576b82e84773</t>
  </si>
  <si>
    <t>/funding-round/eff7ca7a41659c3bdf31ab1d34d45c46</t>
  </si>
  <si>
    <t>/funding-round/fa03ab4df1a854ff2bcb050ad9d5d134</t>
  </si>
  <si>
    <t>/organization/primus-retail</t>
  </si>
  <si>
    <t>/funding-round/f12cac96b7887e4296c2af03f133df4d</t>
  </si>
  <si>
    <t>/ORGANIZATION/PRIMUS-TELECOMMUNICATIONS-GROUP</t>
  </si>
  <si>
    <t>/funding-round/dc76d7776c46606e2c03298f3cd58dd6</t>
  </si>
  <si>
    <t>/organization/primvision</t>
  </si>
  <si>
    <t>/funding-round/487364324d67d26542e308b089e85035</t>
  </si>
  <si>
    <t>/ORGANIZATION/PRIMVISION</t>
  </si>
  <si>
    <t>/funding-round/896fc4575e51a92c6bea05fafcfffc77</t>
  </si>
  <si>
    <t>/organization/princeton-ecom</t>
  </si>
  <si>
    <t>/funding-round/eb195760499a630c95d8436d13874cb1</t>
  </si>
  <si>
    <t>/ORGANIZATION/PRINCETON-POWER-SYSTEM-INC</t>
  </si>
  <si>
    <t>/funding-round/37fc9a27cc9ddde4ae7c0f071790fe4c</t>
  </si>
  <si>
    <t>/organization/princeton-softech</t>
  </si>
  <si>
    <t>/funding-round/59d1a2582b858b3d1de9bd277b6990fd</t>
  </si>
  <si>
    <t>26-03-2002</t>
  </si>
  <si>
    <t>/ORGANIZATION/PRINCIPIA-BIOPHARMA</t>
  </si>
  <si>
    <t>/funding-round/69004d6d0fbbb8727c9153990a018c0f</t>
  </si>
  <si>
    <t>/organization/principia-biopharma</t>
  </si>
  <si>
    <t>/funding-round/8e95f00d724ff2b45f8a3509dbad5e41</t>
  </si>
  <si>
    <t>/funding-round/b7049d162f3e941f590c13b71ed22f9f</t>
  </si>
  <si>
    <t>/funding-round/d9f1c20da59fd9122b05e0da6f757de0</t>
  </si>
  <si>
    <t>/ORGANIZATION/PRINCIPLE-ENERGY-LIMITED</t>
  </si>
  <si>
    <t>/funding-round/2017a704d3f020878cc1110be4c17bf2</t>
  </si>
  <si>
    <t>/organization/principle-power</t>
  </si>
  <si>
    <t>/funding-round/62ee573a6f19f2ce19bbe69bfd5e9099</t>
  </si>
  <si>
    <t>/ORGANIZATION/PRINCIPLY</t>
  </si>
  <si>
    <t>/funding-round/a5c0620550cff828f7dc3f8c833a7cb3</t>
  </si>
  <si>
    <t>/organization/print-inc</t>
  </si>
  <si>
    <t>/funding-round/6a1a811edc350e4911166b3f352e4429</t>
  </si>
  <si>
    <t>/ORGANIZATION/PRINT-INC</t>
  </si>
  <si>
    <t>/funding-round/af860fc4d30c1f30e672d4db94cf1cf6</t>
  </si>
  <si>
    <t>/organization/print-io</t>
  </si>
  <si>
    <t>/funding-round/0ace103f03ad67785c20b8bac0369647</t>
  </si>
  <si>
    <t>/ORGANIZATION/PRINT-IO</t>
  </si>
  <si>
    <t>/funding-round/4be053d7b3857ff630d4d541c089fe19</t>
  </si>
  <si>
    <t>/funding-round/b45444632d8cbb173116a1fabc5c0bdf</t>
  </si>
  <si>
    <t>/ORGANIZATION/PRINT-SYNDICATE</t>
  </si>
  <si>
    <t>/funding-round/a2616e37c1a0769fc77439bc8e6bd0f3</t>
  </si>
  <si>
    <t>/organization/printact</t>
  </si>
  <si>
    <t>/funding-round/cc024bd598f08a7270db59c4c17b3c19</t>
  </si>
  <si>
    <t>/ORGANIZATION/PRINTCAFE-SOFTWARE</t>
  </si>
  <si>
    <t>/funding-round/80bca2bd75c2469a2b10ad10c636b256</t>
  </si>
  <si>
    <t>/organization/printechnologics</t>
  </si>
  <si>
    <t>/funding-round/3cac6c19d61fd9b00049da5f06dd5394</t>
  </si>
  <si>
    <t>/ORGANIZATION/PRINTECO</t>
  </si>
  <si>
    <t>/funding-round/4e2ef54cbf0b22226bfa7b4d22555951</t>
  </si>
  <si>
    <t>/organization/printeco</t>
  </si>
  <si>
    <t>/funding-round/60bb65b974216bf70a2429854e3ec3ed</t>
  </si>
  <si>
    <t>/funding-round/e361a037ab9cd49b08200990ddb6b45d</t>
  </si>
  <si>
    <t>/funding-round/eaac5123ee349288bbbbaf258638e3b9</t>
  </si>
  <si>
    <t>/ORGANIZATION/PRINTED-PIECE</t>
  </si>
  <si>
    <t>/funding-round/e69c4b8cf4c2e3debabcffe545f04756</t>
  </si>
  <si>
    <t>/organization/printfu</t>
  </si>
  <si>
    <t>/funding-round/c21f5cb8609a486cf72376091fd9a64c</t>
  </si>
  <si>
    <t>/ORGANIZATION/PRINTI</t>
  </si>
  <si>
    <t>/funding-round/3861e80daa28c998c102fab167b61bb8</t>
  </si>
  <si>
    <t>/organization/printi</t>
  </si>
  <si>
    <t>/funding-round/b888237927bbf1b06e83abf3ff550266</t>
  </si>
  <si>
    <t>/ORGANIZATION/PRINTIO-RU</t>
  </si>
  <si>
    <t>/funding-round/0cf28c0e00e6d465de414030b060dee9</t>
  </si>
  <si>
    <t>/organization/printivo</t>
  </si>
  <si>
    <t>/funding-round/7e467e3c97e66f622c82d4c915bbffae</t>
  </si>
  <si>
    <t>/ORGANIZATION/PRINTIX</t>
  </si>
  <si>
    <t>/funding-round/d54df45e8c3b7a08d691abb86a696e1a</t>
  </si>
  <si>
    <t>/organization/printix</t>
  </si>
  <si>
    <t>/funding-round/e3db0d4232a481199a7b8440a8c60c3c</t>
  </si>
  <si>
    <t>/ORGANIZATION/PRINTLAND</t>
  </si>
  <si>
    <t>/funding-round/5762759e1657839eee486a5ae57b3258</t>
  </si>
  <si>
    <t>/organization/printland</t>
  </si>
  <si>
    <t>/funding-round/e7c36168ac0a5726db38227c254eddd3</t>
  </si>
  <si>
    <t>/ORGANIZATION/PRINTLESS-PLANS</t>
  </si>
  <si>
    <t>/funding-round/47736f68547a935d59b393ff9355c38e</t>
  </si>
  <si>
    <t>/organization/printool</t>
  </si>
  <si>
    <t>/funding-round/7b803689264906d21459ee749e40ad9c</t>
  </si>
  <si>
    <t>/ORGANIZATION/PRINTR</t>
  </si>
  <si>
    <t>/funding-round/4601967ce77fb9888dff09bb70ef4b9f</t>
  </si>
  <si>
    <t>/organization/printr</t>
  </si>
  <si>
    <t>/funding-round/c87107b0bab9d24b1db6be52e02805dc</t>
  </si>
  <si>
    <t>/ORGANIZATION/PRINTTOPEER</t>
  </si>
  <si>
    <t>/funding-round/45f583bcce981635d97f0597b216a2d0</t>
  </si>
  <si>
    <t>/organization/printtopeer</t>
  </si>
  <si>
    <t>/funding-round/48ae50f73a0065d5c7c566d3c42906a5</t>
  </si>
  <si>
    <t>/funding-round/e14c6e0f6e3007061558e4cc66ee2a59</t>
  </si>
  <si>
    <t>/organization/printvenue</t>
  </si>
  <si>
    <t>/funding-round/44a817b41ef23355b40fc4072966b36e</t>
  </si>
  <si>
    <t>/ORGANIZATION/PRINZIO</t>
  </si>
  <si>
    <t>/funding-round/fd44fe3f48be67374d4196ffe9c093bd</t>
  </si>
  <si>
    <t>/organization/prior-knowledge</t>
  </si>
  <si>
    <t>/funding-round/fc3c81c00c2297363a78845fb8bf733c</t>
  </si>
  <si>
    <t>/ORGANIZATION/PRIORIA-ROBOTICS</t>
  </si>
  <si>
    <t>/funding-round/2bd968f663d288d82ba02298622f0d93</t>
  </si>
  <si>
    <t>/organization/prioria-robotics</t>
  </si>
  <si>
    <t>/funding-round/58eb414db03970acb63e2387af2d3f3f</t>
  </si>
  <si>
    <t>/funding-round/5f5c3eba910b2dc987f9b25b0bca0fab</t>
  </si>
  <si>
    <t>/funding-round/fca4dd3fa778bb4a4a606c0d7abbeef0</t>
  </si>
  <si>
    <t>/ORGANIZATION/PRIORITY-5</t>
  </si>
  <si>
    <t>/funding-round/cabdf6d308661f5d3649e1b0b2f399f6</t>
  </si>
  <si>
    <t>/organization/prism-analytical-technologies</t>
  </si>
  <si>
    <t>/funding-round/2e3f98f106f75b9f41c75d93f0837b00</t>
  </si>
  <si>
    <t>/ORGANIZATION/PRISM-CAREER-INSTITUTE-PHILADELPHIA</t>
  </si>
  <si>
    <t>/funding-round/1fa42fdd3cc769e9d6cbdc7a8a8b7713</t>
  </si>
  <si>
    <t>/organization/prism-digital</t>
  </si>
  <si>
    <t>/funding-round/69c78d0c997c111aaaf90b0934ee19a3</t>
  </si>
  <si>
    <t>/ORGANIZATION/PRISM-MEDICAL</t>
  </si>
  <si>
    <t>/funding-round/4531031b248c6deac52a1e62cfe9b089</t>
  </si>
  <si>
    <t>/organization/prism-microwave</t>
  </si>
  <si>
    <t>/funding-round/32819d67f4ed94f9f859832e686fce1e</t>
  </si>
  <si>
    <t>/ORGANIZATION/PRISM-MICROWAVE</t>
  </si>
  <si>
    <t>/funding-round/40190d55636a8213d7e168bc012d185e</t>
  </si>
  <si>
    <t>/funding-round/9707fd088a03f6d2f482e1c65d92c62b</t>
  </si>
  <si>
    <t>/ORGANIZATION/PRISM-PHARMACEUTICALS</t>
  </si>
  <si>
    <t>/funding-round/13b5c2949e2604b1d3ae72493067bb7f</t>
  </si>
  <si>
    <t>/organization/prism-skylabs</t>
  </si>
  <si>
    <t>/funding-round/3b60bb4d7ac4846f12420b6bb19f53c5</t>
  </si>
  <si>
    <t>/ORGANIZATION/PRISM-SKYLABS</t>
  </si>
  <si>
    <t>/funding-round/714bb6b708d46977efc49dbec3af59b1</t>
  </si>
  <si>
    <t>/funding-round/7bfaa10691f2c831268270330b5681a4</t>
  </si>
  <si>
    <t>/ORGANIZATION/PRISM-SOLAR-TECHNOLOGIES</t>
  </si>
  <si>
    <t>/funding-round/1b17aa57040e72b3cf6e747b2a17ef07</t>
  </si>
  <si>
    <t>/organization/prism-solar-technologies</t>
  </si>
  <si>
    <t>/funding-round/f90252b433d6d655e8c698c588daacd9</t>
  </si>
  <si>
    <t>/ORGANIZATION/PRISMASTAR</t>
  </si>
  <si>
    <t>/funding-round/17e90b51b17e5565612727ad6cf38de0</t>
  </si>
  <si>
    <t>/organization/prismastar</t>
  </si>
  <si>
    <t>/funding-round/4063e778c8dc56728c0bfc3980852e20</t>
  </si>
  <si>
    <t>/funding-round/75e2224ac885188f1bab06fca77a596f</t>
  </si>
  <si>
    <t>/funding-round/a9b1bde14f143b1f79cb4f9f72d01ed5</t>
  </si>
  <si>
    <t>/ORGANIZATION/PRISMATIC</t>
  </si>
  <si>
    <t>/funding-round/1df0d4ade11d7810f9dca51eb218b61c</t>
  </si>
  <si>
    <t>/organization/prismhr</t>
  </si>
  <si>
    <t>/funding-round/0906c325bfb30a48fb93d81d2c2427a6</t>
  </si>
  <si>
    <t>/ORGANIZATION/PRISMIC-PHARMACEUTICALS</t>
  </si>
  <si>
    <t>/funding-round/b9fa0fed2e00b868b51dd65b8c58efa0</t>
  </si>
  <si>
    <t>/organization/prismtech</t>
  </si>
  <si>
    <t>/funding-round/979df3a361343e75db1459cbac3ffa73</t>
  </si>
  <si>
    <t>/ORGANIZATION/PRISTINE-IO</t>
  </si>
  <si>
    <t>/funding-round/07cc72101584d9f95b97f32f20809e29</t>
  </si>
  <si>
    <t>/organization/pristine-io</t>
  </si>
  <si>
    <t>/funding-round/53086f6d59efd18bf7508a42101cfaba</t>
  </si>
  <si>
    <t>/funding-round/6b5f7d035b389d6d55c87acd25a7bf0a</t>
  </si>
  <si>
    <t>/organization/pristones</t>
  </si>
  <si>
    <t>/funding-round/984fdba3c00e9483cfd358f8a1783790</t>
  </si>
  <si>
    <t>/ORGANIZATION/PRISTONES</t>
  </si>
  <si>
    <t>/funding-round/abe6c0e3214e65c2f12c9fa617544018</t>
  </si>
  <si>
    <t>/organization/prisync</t>
  </si>
  <si>
    <t>/funding-round/8af22a5130f67ad851120b9cadd13e1e</t>
  </si>
  <si>
    <t>/ORGANIZATION/PRITHVI-CATALYTIC-INC</t>
  </si>
  <si>
    <t>/funding-round/74686b1878f9ec9244b84e38652354b8</t>
  </si>
  <si>
    <t>/organization/prithvi-catalytic-inc</t>
  </si>
  <si>
    <t>/funding-round/ab28ebb80dee18b10ee545d03ea72813</t>
  </si>
  <si>
    <t>/ORGANIZATION/PRITLE</t>
  </si>
  <si>
    <t>/funding-round/4ed24713554edae427c656e845dc4c39</t>
  </si>
  <si>
    <t>/organization/priva-security-corporation</t>
  </si>
  <si>
    <t>/funding-round/8f93173237ca8b452d752b7c25e16aae</t>
  </si>
  <si>
    <t>/ORGANIZATION/PRIVA-SECURITY-CORPORATION</t>
  </si>
  <si>
    <t>/funding-round/abf7fc2e8d6fee3a6c7b11220f63f5af</t>
  </si>
  <si>
    <t>/organization/privacy-analytics</t>
  </si>
  <si>
    <t>/funding-round/1fa81d91c7c8be00f996e0d9ee874039</t>
  </si>
  <si>
    <t>/ORGANIZATION/PRIVACY-ANALYTICS</t>
  </si>
  <si>
    <t>/funding-round/b80bb6345ef39fcf56961ba78009241d</t>
  </si>
  <si>
    <t>/organization/privacy-networks</t>
  </si>
  <si>
    <t>/funding-round/6fce4163ef2243b1da71380c3132e9d9</t>
  </si>
  <si>
    <t>/ORGANIZATION/PRIVACYCENTRAL</t>
  </si>
  <si>
    <t>/funding-round/7786876f1bf5e9a26c345c9ee0c03d40</t>
  </si>
  <si>
    <t>/organization/privacystar</t>
  </si>
  <si>
    <t>/funding-round/07c8b52478b00045002d9bc3078bdaa7</t>
  </si>
  <si>
    <t>/ORGANIZATION/PRIVACYSTAR</t>
  </si>
  <si>
    <t>/funding-round/86e50815403df53aa3d5f510138e9540</t>
  </si>
  <si>
    <t>/funding-round/c60be877ec09556519d14944a7bbe5f6</t>
  </si>
  <si>
    <t>/ORGANIZATION/PRIVALIA</t>
  </si>
  <si>
    <t>/funding-round/2886b3f78164bb627e6fa1c8c771001a</t>
  </si>
  <si>
    <t>/organization/privalia</t>
  </si>
  <si>
    <t>/funding-round/72b93bfb950e728af9d8dc0f91717296</t>
  </si>
  <si>
    <t>/funding-round/845814f34161e665f4cf5fc67773bd34</t>
  </si>
  <si>
    <t>/funding-round/a7ebe964dc9aea57a60b838af8393efd</t>
  </si>
  <si>
    <t>/ORGANIZATION/PRIVARIS</t>
  </si>
  <si>
    <t>/funding-round/1723a4f66e5c05eff28c6f6a354620e7</t>
  </si>
  <si>
    <t>/organization/privaris</t>
  </si>
  <si>
    <t>/funding-round/3caab48b13be1532da89363864fbf27d</t>
  </si>
  <si>
    <t>/funding-round/48fe4f174bb32d282dac7b6d0c28b567</t>
  </si>
  <si>
    <t>/funding-round/7376a16d2cbeadca5009db81eef38b2f</t>
  </si>
  <si>
    <t>/funding-round/7ee634e5f9c70809e5688c4c70af52a7</t>
  </si>
  <si>
    <t>/funding-round/844f15b68955089f396043f8bd067c2e</t>
  </si>
  <si>
    <t>/funding-round/bcefa2d6155e3baaf6aa3acba74e5d9f</t>
  </si>
  <si>
    <t>/organization/private-business</t>
  </si>
  <si>
    <t>/funding-round/4c2ecbd86a0f708b1d49bad17413ca04</t>
  </si>
  <si>
    <t>/ORGANIZATION/PRIVATE-COMPANY</t>
  </si>
  <si>
    <t>/funding-round/176c95b674eccb792afba315663ec32d</t>
  </si>
  <si>
    <t>/organization/private-driving-instructors-singapore</t>
  </si>
  <si>
    <t>/funding-round/e26847142dc6253c9d0337bc827750fc</t>
  </si>
  <si>
    <t>/ORGANIZATION/PRIVATE-ME</t>
  </si>
  <si>
    <t>/funding-round/ed0895cc1cdd01c4c63ae88c7c5dbcf9</t>
  </si>
  <si>
    <t>/organization/private-outlet</t>
  </si>
  <si>
    <t>/funding-round/b65d415cbaa5753306b3b22c8c717b92</t>
  </si>
  <si>
    <t>/ORGANIZATION/PRIVATE-PRACTICE</t>
  </si>
  <si>
    <t>/funding-round/4b787e71b921a3e76450bd986b1c85fc</t>
  </si>
  <si>
    <t>/organization/private-practice</t>
  </si>
  <si>
    <t>/funding-round/fa435d16bfa99caacfc4d8975b4c21d4</t>
  </si>
  <si>
    <t>/ORGANIZATION/PRIVATE-VENTURE</t>
  </si>
  <si>
    <t>/funding-round/a418ddcb71746f68551f7d4ed569b6c4</t>
  </si>
  <si>
    <t>/organization/privatecore</t>
  </si>
  <si>
    <t>/funding-round/1b5797dc247f5f3f3987b03d6998bc78</t>
  </si>
  <si>
    <t>/ORGANIZATION/PRIVATEER-HOLDINGS</t>
  </si>
  <si>
    <t>/funding-round/4191401337a4368b4f4faab18101b5bd</t>
  </si>
  <si>
    <t>/organization/privateer-holdings</t>
  </si>
  <si>
    <t>/funding-round/59bee27287966b53fa705626aa7d3387</t>
  </si>
  <si>
    <t>/ORGANIZATION/PRIVATEFLY</t>
  </si>
  <si>
    <t>/funding-round/2ee3f4692c169f8540cc2f0424997368</t>
  </si>
  <si>
    <t>/organization/privategriffe</t>
  </si>
  <si>
    <t>/funding-round/213b965cdfefc1ca50e1aa7fc4bc5a5e</t>
  </si>
  <si>
    <t>/ORGANIZATION/PRIVATEGRIFFE</t>
  </si>
  <si>
    <t>/funding-round/67d851c5a54a2cc8697c7fccd9464b5d</t>
  </si>
  <si>
    <t>/organization/privatemarkets</t>
  </si>
  <si>
    <t>/funding-round/1becf2f9af8a1e0cc44cd57f25afb49a</t>
  </si>
  <si>
    <t>/ORGANIZATION/PRIVATEXT</t>
  </si>
  <si>
    <t>/funding-round/234c7dd775357c4bc6be6c9930ef1c20</t>
  </si>
  <si>
    <t>/organization/privcap</t>
  </si>
  <si>
    <t>/funding-round/661dae7addc89aed73fe43695aae719f</t>
  </si>
  <si>
    <t>/ORGANIZATION/PRIVCAP</t>
  </si>
  <si>
    <t>/funding-round/bc1b64fb3452394c6e266a8ce0b38afa</t>
  </si>
  <si>
    <t>/organization/privepass</t>
  </si>
  <si>
    <t>/funding-round/6a9e90cb4c7da9abca355d72a0c37fe5</t>
  </si>
  <si>
    <t>/ORGANIZATION/PRIVIA</t>
  </si>
  <si>
    <t>/funding-round/5540bb1924aa8d0a1b8883941d5fe47b</t>
  </si>
  <si>
    <t>/organization/privia</t>
  </si>
  <si>
    <t>/funding-round/b5e1c2f1c09a80f880d7e10afb62adc6</t>
  </si>
  <si>
    <t>/ORGANIZATION/PRIVIA-HEALTH</t>
  </si>
  <si>
    <t>/funding-round/3a03700bac3e81940f1b5793a40b5994</t>
  </si>
  <si>
    <t>/organization/privia-health</t>
  </si>
  <si>
    <t>/funding-round/48d4f6d4bad02d47aae95049e57a1413</t>
  </si>
  <si>
    <t>/funding-round/9f1a4b13c615a986286ebfb96f618ece</t>
  </si>
  <si>
    <t>/organization/privileged-world-travel-club</t>
  </si>
  <si>
    <t>/funding-round/3a9db338b24748e017eaf2dbacfe055f</t>
  </si>
  <si>
    <t>/ORGANIZATION/PRIVITAR</t>
  </si>
  <si>
    <t>/funding-round/390e2aacddad707b8c155c8475b63a6d</t>
  </si>
  <si>
    <t>/organization/privlo</t>
  </si>
  <si>
    <t>/funding-round/1dd47fb938563a5f6caa00be4b1eaa9e</t>
  </si>
  <si>
    <t>/ORGANIZATION/PRIVLO</t>
  </si>
  <si>
    <t>/funding-round/6413182f4f829bd29b653a01c6cf6ee3</t>
  </si>
  <si>
    <t>/funding-round/6bfd054414f6f06047816a5f5d20133e</t>
  </si>
  <si>
    <t>/ORGANIZATION/PRIVY</t>
  </si>
  <si>
    <t>/funding-round/51439f13bc31eb2d864f3991f7bfe193</t>
  </si>
  <si>
    <t>/organization/privy-2</t>
  </si>
  <si>
    <t>/funding-round/214601ed93d392ecc30ff659fe96150c</t>
  </si>
  <si>
    <t>/ORGANIZATION/PRIVY-2</t>
  </si>
  <si>
    <t>/funding-round/217854e970809050967c5b5b3ba1ea30</t>
  </si>
  <si>
    <t>/funding-round/46317f63c03070dbd9b507cb26a4c612</t>
  </si>
  <si>
    <t>/funding-round/d39c9cc076f1ddffcc1fac89125882a0</t>
  </si>
  <si>
    <t>/organization/prixel</t>
  </si>
  <si>
    <t>/funding-round/3f0d0ad59ce55d358dc29a8f5ec1bb96</t>
  </si>
  <si>
    <t>/ORGANIZATION/PRIXING</t>
  </si>
  <si>
    <t>/funding-round/a4d4dd7f584266a156975111e5f765cb</t>
  </si>
  <si>
    <t>/organization/prixtel</t>
  </si>
  <si>
    <t>/funding-round/d305dff37b218ce7b5fed13ebdcbd7b0</t>
  </si>
  <si>
    <t>/ORGANIZATION/PRIYO</t>
  </si>
  <si>
    <t>/funding-round/94a65d900bb77f4313bc4ad4f9b3f251</t>
  </si>
  <si>
    <t>/organization/priyo</t>
  </si>
  <si>
    <t>/funding-round/c5c91110f55842f75e7241901570b0c7</t>
  </si>
  <si>
    <t>/ORGANIZATION/PRIZE-MONSTERS-LLC</t>
  </si>
  <si>
    <t>/funding-round/e737bb18c7974c780bdbf7999ff000c6</t>
  </si>
  <si>
    <t>/organization/prizebox</t>
  </si>
  <si>
    <t>/funding-round/1bf74977b1a535e4d24447ed6fd5e265</t>
  </si>
  <si>
    <t>/ORGANIZATION/PRIZED</t>
  </si>
  <si>
    <t>/funding-round/fe05c603156add1e2c6727c03bfefc03</t>
  </si>
  <si>
    <t>/organization/prizeo</t>
  </si>
  <si>
    <t>/funding-round/08711473c870b346e595ac1418835a8d</t>
  </si>
  <si>
    <t>/ORGANIZATION/PRIZEO</t>
  </si>
  <si>
    <t>/funding-round/21f79551161f03bf8380006243e63627</t>
  </si>
  <si>
    <t>/organization/prizm-payment-services</t>
  </si>
  <si>
    <t>/funding-round/3bc8b4fd02030f3be310c93a91133803</t>
  </si>
  <si>
    <t>/ORGANIZATION/PRIZMIQ</t>
  </si>
  <si>
    <t>/funding-round/48c3b935087dadc765abd1bda043124e</t>
  </si>
  <si>
    <t>/organization/prizmiq</t>
  </si>
  <si>
    <t>/funding-round/621f50f4085bc9e66ddf208cff768dd2</t>
  </si>
  <si>
    <t>/funding-round/ede47bd71aca994a78a1dfc31be7e257</t>
  </si>
  <si>
    <t>/organization/priztag</t>
  </si>
  <si>
    <t>/funding-round/a4c38dabac7368b5dc72284b5fc03daa</t>
  </si>
  <si>
    <t>/ORGANIZATION/PRIZZM</t>
  </si>
  <si>
    <t>/funding-round/6257ea050bb20e540f32155cc5cdfe79</t>
  </si>
  <si>
    <t>/organization/prnms-investments</t>
  </si>
  <si>
    <t>/funding-round/014037a374c0e8876f73074da19928b9</t>
  </si>
  <si>
    <t>/ORGANIZATION/PRO-3-GAMES</t>
  </si>
  <si>
    <t>/funding-round/69c7a0c2bed0c6ed4af923fdd7cdb378</t>
  </si>
  <si>
    <t>/organization/pro-breath-md</t>
  </si>
  <si>
    <t>/funding-round/0dbf01c191f31b326284161f0bf7fe6b</t>
  </si>
  <si>
    <t>/ORGANIZATION/PRO-BREATH-MD</t>
  </si>
  <si>
    <t>/funding-round/8ad0b5400cc381796a507ba180c3c3f3</t>
  </si>
  <si>
    <t>/funding-round/c6e6cfbe2f45eeb7f0412abc0a70eb92</t>
  </si>
  <si>
    <t>/ORGANIZATION/PRO-COM</t>
  </si>
  <si>
    <t>/funding-round/731acf3189fb7bdde4d1fb54718d1596</t>
  </si>
  <si>
    <t>/organization/pro-com</t>
  </si>
  <si>
    <t>/funding-round/aeff423ccb083f9bf739b9f63d2d32d7</t>
  </si>
  <si>
    <t>/ORGANIZATION/PRO-CURE-THERAPEUTICS</t>
  </si>
  <si>
    <t>/funding-round/ac0c92031faab9f86c92351617f10f3b</t>
  </si>
  <si>
    <t>/organization/pro-cure-therapeutics</t>
  </si>
  <si>
    <t>/funding-round/d0c869d2ef2fa74ce723fc1e68f3e894</t>
  </si>
  <si>
    <t>/ORGANIZATION/PRO-HOOP-STRENGTH</t>
  </si>
  <si>
    <t>/funding-round/ca375ebf885ec4b320cebbb2e7bb07bb</t>
  </si>
  <si>
    <t>/organization/pro-options-marketing</t>
  </si>
  <si>
    <t>/funding-round/3e79e6e3b0cf1a65fb73ff1e16f1ce0c</t>
  </si>
  <si>
    <t>/ORGANIZATION/PRO-PHARMACEUTICALS</t>
  </si>
  <si>
    <t>/funding-round/0a6bb8a7954952d5f59e1530457369ea</t>
  </si>
  <si>
    <t>/organization/pro-pharmaceuticals</t>
  </si>
  <si>
    <t>/funding-round/134f831222275391071ea7f4555e03a6</t>
  </si>
  <si>
    <t>/funding-round/1856ca603db68eaa89e7917293cf1f58</t>
  </si>
  <si>
    <t>/funding-round/375ea1abf87025c9fb9502c5664ea2d0</t>
  </si>
  <si>
    <t>/funding-round/3a934c2619a933ab55ad53f59a70c3d5</t>
  </si>
  <si>
    <t>/funding-round/3dd6fc2fc9fd9fdf37a3e3aed4764141</t>
  </si>
  <si>
    <t>/funding-round/820f3a91cb540b84632181cbe5948437</t>
  </si>
  <si>
    <t>/funding-round/b3df50173e78968e8efe905e192e3073</t>
  </si>
  <si>
    <t>/funding-round/cff95a717b54e51118e8e3f9ef39362a</t>
  </si>
  <si>
    <t>/funding-round/d67650e032df5620283bb22c5fe11f7e</t>
  </si>
  <si>
    <t>/funding-round/f44a60f9971eb77c7d93c86f68ae52fe</t>
  </si>
  <si>
    <t>/funding-round/f5532964d59f149426d9ed541301e299</t>
  </si>
  <si>
    <t>/funding-round/fd0ea845903571a6852ca716cb8697a7</t>
  </si>
  <si>
    <t>/organization/pro-player-connect</t>
  </si>
  <si>
    <t>/funding-round/578d8dd4f9dafcec3ef6f1ab40149405</t>
  </si>
  <si>
    <t>/ORGANIZATION/PRO-STREAM</t>
  </si>
  <si>
    <t>/funding-round/589ef8f92574a0dbeca33d7f3778c440</t>
  </si>
  <si>
    <t>/organization/pro-swift-ventures</t>
  </si>
  <si>
    <t>/funding-round/9921cb8d2f3562b8b9727d61a512855e</t>
  </si>
  <si>
    <t>/ORGANIZATION/PRO-TECH-INDUSTRIES</t>
  </si>
  <si>
    <t>/funding-round/016760de7067116fd00dbeac48fd6701</t>
  </si>
  <si>
    <t>/organization/pro-v-v</t>
  </si>
  <si>
    <t>/funding-round/b42f4b5b4365078b16937126f58b741d</t>
  </si>
  <si>
    <t>/ORGANIZATION/PROA-MEDICAL</t>
  </si>
  <si>
    <t>/funding-round/05751e6e467467d7aec53cc4cabe6658</t>
  </si>
  <si>
    <t>/organization/proa-medical</t>
  </si>
  <si>
    <t>/funding-round/5fcfa89dfbb5d0cbd959d5f9b73c0869</t>
  </si>
  <si>
    <t>/funding-round/7582b8c974f1d87c787df522073457f8</t>
  </si>
  <si>
    <t>/funding-round/98798fc6796b7600f97a521f8afc2ce5</t>
  </si>
  <si>
    <t>/funding-round/c53f2ddc62f677e6c420a0252ee5d4f9</t>
  </si>
  <si>
    <t>/funding-round/cd91bcb9ac73993654f588696ae4c51e</t>
  </si>
  <si>
    <t>/funding-round/d1fde4d0ff5c717a9148380a46e0b5cd</t>
  </si>
  <si>
    <t>/funding-round/e3b0fe8279df482f7c49cfe877e3171a</t>
  </si>
  <si>
    <t>/ORGANIZATION/PROACTA</t>
  </si>
  <si>
    <t>/funding-round/0ac8490413ef3d40d6944131647807ff</t>
  </si>
  <si>
    <t>/organization/proacta</t>
  </si>
  <si>
    <t>/funding-round/980e5ebb64aba8cc838343e60682134a</t>
  </si>
  <si>
    <t>/funding-round/bf8024c233fb59334c36d71b55d2e3c3</t>
  </si>
  <si>
    <t>/organization/proactify-com</t>
  </si>
  <si>
    <t>/funding-round/dc5486197e93c9792e6bbb9259ec921d</t>
  </si>
  <si>
    <t>/ORGANIZATION/PROACTIVE-BUSINESS-SOLUTIONS</t>
  </si>
  <si>
    <t>/funding-round/845681effc2c9200bf77b927c0a29c31</t>
  </si>
  <si>
    <t>/organization/proactive-comfort-llc</t>
  </si>
  <si>
    <t>/funding-round/a3d9063d6fde7e2c36382a0116910542</t>
  </si>
  <si>
    <t>/ORGANIZATION/PROACTIVENET</t>
  </si>
  <si>
    <t>/funding-round/2360a77225842861fe100e2d0afb2a8a</t>
  </si>
  <si>
    <t>17-07-2001</t>
  </si>
  <si>
    <t>/organization/proalex</t>
  </si>
  <si>
    <t>/funding-round/869e86629a6c7c8c68e85343fc6cb305</t>
  </si>
  <si>
    <t>/ORGANIZATION/PROBE-MANUFACTURING</t>
  </si>
  <si>
    <t>/funding-round/b6056368bde7688c0f2b4be0e55fe277</t>
  </si>
  <si>
    <t>/organization/probe-scientific</t>
  </si>
  <si>
    <t>/funding-round/7485e8809efb283f8d1191a534421897</t>
  </si>
  <si>
    <t>/ORGANIZATION/PROBERRY</t>
  </si>
  <si>
    <t>/funding-round/9a72e9d25c2b6fa6b5e86e459d0dc687</t>
  </si>
  <si>
    <t>/organization/probinder</t>
  </si>
  <si>
    <t>/funding-round/ab00c7d37a1872574201b4b16d29576a</t>
  </si>
  <si>
    <t>/ORGANIZATION/PROBIODRUG</t>
  </si>
  <si>
    <t>/funding-round/572e7ad686a8127c1abe6f32a6a62022</t>
  </si>
  <si>
    <t>/organization/probiodrug</t>
  </si>
  <si>
    <t>/funding-round/fa123a63d6da4e241916f065bf071bda</t>
  </si>
  <si>
    <t>/ORGANIZATION/PROBITY</t>
  </si>
  <si>
    <t>/funding-round/3e0f40b681823a001e13bf2d71560571</t>
  </si>
  <si>
    <t>/organization/probki-iz-okna</t>
  </si>
  <si>
    <t>/funding-round/045015411c94217af77841003e3ed06f</t>
  </si>
  <si>
    <t>/ORGANIZATION/PROBLEMCITY-COM</t>
  </si>
  <si>
    <t>/funding-round/0091fb846294e27adfc200b533a4ac1d</t>
  </si>
  <si>
    <t>/organization/problemsolutions24-provide-solutions-of-various-problems</t>
  </si>
  <si>
    <t>/funding-round/59694ce5126f1b5108f9ff91ee449f20</t>
  </si>
  <si>
    <t>/ORGANIZATION/PROBUENO</t>
  </si>
  <si>
    <t>/funding-round/d8af8bc52d8dd7bb0652b60c18f2b79e</t>
  </si>
  <si>
    <t>/organization/procam-tv</t>
  </si>
  <si>
    <t>/funding-round/46988310c35236be1fe5b553f15c7a83</t>
  </si>
  <si>
    <t>/ORGANIZATION/PROCARE-RESTORATION-SERVICES</t>
  </si>
  <si>
    <t>/funding-round/84e139fe83422b6c24eaf7c3df13cbe7</t>
  </si>
  <si>
    <t>/organization/procarta-biosystems</t>
  </si>
  <si>
    <t>/funding-round/a3443a8c4676e5bc475c51ca95019c18</t>
  </si>
  <si>
    <t>/ORGANIZATION/PROCARTA-BIOSYSTEMS</t>
  </si>
  <si>
    <t>/funding-round/bab479d53fa219f91b033e3e2fc7c522</t>
  </si>
  <si>
    <t>/organization/procept-biorobotics</t>
  </si>
  <si>
    <t>/funding-round/3e10a75b3757487c23c48bc79efa5687</t>
  </si>
  <si>
    <t>/ORGANIZATION/PROCEPT-BIOROBOTICS</t>
  </si>
  <si>
    <t>/funding-round/4a98ff351171f7bdfcb8ae9803ed3a56</t>
  </si>
  <si>
    <t>/funding-round/8ced142cebe02e20a81120f6188efc45</t>
  </si>
  <si>
    <t>/ORGANIZATION/PROCERA-NETWORKS</t>
  </si>
  <si>
    <t>/funding-round/d37664f1fa8626049106aa3d04a953e6</t>
  </si>
  <si>
    <t>/organization/procertus-biopharm</t>
  </si>
  <si>
    <t>/funding-round/aae8ae863cb8a352b4ee6c749904e006</t>
  </si>
  <si>
    <t>/ORGANIZATION/PROCERTUS-BIOPHARM</t>
  </si>
  <si>
    <t>/funding-round/f134ca5da951f4b2638c7ba1f3c664b4</t>
  </si>
  <si>
    <t>/organization/procesa-chiapas</t>
  </si>
  <si>
    <t>/funding-round/ea6ed3cc9231aba2261038a6a3d3df97</t>
  </si>
  <si>
    <t>/ORGANIZATION/PROCESS-2</t>
  </si>
  <si>
    <t>/funding-round/6b88a358959170b7d35f8699ef2b043c</t>
  </si>
  <si>
    <t>/organization/process-9</t>
  </si>
  <si>
    <t>/funding-round/a58d5a2ee367507c31208906dcbb30e6</t>
  </si>
  <si>
    <t>/ORGANIZATION/PROCESS-AND-PLANT-SALES</t>
  </si>
  <si>
    <t>/funding-round/75ec30c83a480e07cf277fa8b88ee6d9</t>
  </si>
  <si>
    <t>/organization/process-data-control</t>
  </si>
  <si>
    <t>/funding-round/ad47128eb3a80cea019cb85ca470aaa8</t>
  </si>
  <si>
    <t>/ORGANIZATION/PROCESS-RELATIONS</t>
  </si>
  <si>
    <t>/funding-round/f52417d72ffd76d930fec572e1789487</t>
  </si>
  <si>
    <t>/organization/process-street</t>
  </si>
  <si>
    <t>/funding-round/7eff657e16464cd02d67d54a1a5cdb2b</t>
  </si>
  <si>
    <t>/ORGANIZATION/PROCESS-SYSTEM-ENTERPRISE</t>
  </si>
  <si>
    <t>/funding-round/ae6e44e66ad348fe7f793b2ed739cef5</t>
  </si>
  <si>
    <t>/organization/process4e</t>
  </si>
  <si>
    <t>/funding-round/15380ab8ab81642b2728b06f6db1a158</t>
  </si>
  <si>
    <t>/ORGANIZATION/PROCESSCLAIMS</t>
  </si>
  <si>
    <t>/funding-round/7da1f77cd27ecc2ee7e6b78a5374399c</t>
  </si>
  <si>
    <t>/organization/processunity</t>
  </si>
  <si>
    <t>/funding-round/0d0a29eccb59f7d9c33416c481aa167a</t>
  </si>
  <si>
    <t>/ORGANIZATION/PROCESSUNITY</t>
  </si>
  <si>
    <t>/funding-round/326512d4d3e3561e64c290191811023d</t>
  </si>
  <si>
    <t>/funding-round/37f6b9a0947eece2456eb969fc9c05a9</t>
  </si>
  <si>
    <t>/funding-round/43d6862ace4fbf9cf1cf383166f6399e</t>
  </si>
  <si>
    <t>/funding-round/7d9a07eda12aed95a62e8a257a94aa84</t>
  </si>
  <si>
    <t>/funding-round/a203e84e624a80b37090b7091491ec30</t>
  </si>
  <si>
    <t>/organization/processware</t>
  </si>
  <si>
    <t>/funding-round/b0725318a71b54cef1fb7a7b0fd3d399</t>
  </si>
  <si>
    <t>/ORGANIZATION/PROCHON-BIOTECH</t>
  </si>
  <si>
    <t>/funding-round/2ec57a792a3671e2b30d516ba6ba1490</t>
  </si>
  <si>
    <t>/organization/proclarity-corporation</t>
  </si>
  <si>
    <t>/funding-round/7a3f06c3793840d30601dda56d506c77</t>
  </si>
  <si>
    <t>/ORGANIZATION/PROCLIVITY-SYSTEMS</t>
  </si>
  <si>
    <t>/funding-round/6e566431065c032da2034f6aca2b3ffa</t>
  </si>
  <si>
    <t>/organization/proclivity-systems</t>
  </si>
  <si>
    <t>/funding-round/c03db549cd5048b63d9ecf35a1a5dfa9</t>
  </si>
  <si>
    <t>/funding-round/fb404084528714a48436f764c7d2881a</t>
  </si>
  <si>
    <t>/organization/procompra</t>
  </si>
  <si>
    <t>/funding-round/f237043a44f8caafa0a6c332eca63578</t>
  </si>
  <si>
    <t>/ORGANIZATION/PROCORE-TECHNOLOGIES</t>
  </si>
  <si>
    <t>/funding-round/0bba124e93c5053f708d1bb0d0f82961</t>
  </si>
  <si>
    <t>/organization/procore-technologies</t>
  </si>
  <si>
    <t>/funding-round/8ed410b41e1e6289d225e9f0f3c7ae17</t>
  </si>
  <si>
    <t>/funding-round/f1a5e929f732a50e03b578d667b804ed</t>
  </si>
  <si>
    <t>/organization/proctor2me</t>
  </si>
  <si>
    <t>/funding-round/e0fddc487f0d84d391a146c88056b0b4</t>
  </si>
  <si>
    <t>/ORGANIZATION/PROCURA</t>
  </si>
  <si>
    <t>/funding-round/9fafbb235aa968689a19c319f680fb85</t>
  </si>
  <si>
    <t>/organization/procure-treatment-centers</t>
  </si>
  <si>
    <t>/funding-round/92921c897a7c3ca942883782a1b5a3c2</t>
  </si>
  <si>
    <t>/ORGANIZATION/PROCURE-TREATMENT-CENTERS</t>
  </si>
  <si>
    <t>/funding-round/f3fe5a1f5c75eecc6bbe9224351638f1</t>
  </si>
  <si>
    <t>/organization/procured-health</t>
  </si>
  <si>
    <t>/funding-round/a9c6f5ebe745d7f3f8a0850332d9a599</t>
  </si>
  <si>
    <t>/ORGANIZATION/PROCURED-HEALTH</t>
  </si>
  <si>
    <t>/funding-round/ddc47e675f06e6427b749b9901db77f0</t>
  </si>
  <si>
    <t>/organization/procurenetworks</t>
  </si>
  <si>
    <t>/funding-round/bc2aa0f54e5a19bcaefacf57458cc54e</t>
  </si>
  <si>
    <t>/ORGANIZATION/PROCURESAFE</t>
  </si>
  <si>
    <t>/funding-round/3a4d4eb9a9a00cf5014c527cc94e5411</t>
  </si>
  <si>
    <t>/organization/procuri</t>
  </si>
  <si>
    <t>/funding-round/d4dac077bd6ab0b480ffbd4f2e93587b</t>
  </si>
  <si>
    <t>/ORGANIZATION/PROCURICS</t>
  </si>
  <si>
    <t>/funding-round/0237c4114e06c69ec15bce529494d375</t>
  </si>
  <si>
    <t>/organization/procurify</t>
  </si>
  <si>
    <t>/funding-round/08f2f8d6b1663507b179900e72391335</t>
  </si>
  <si>
    <t>/ORGANIZATION/PROCURIFY</t>
  </si>
  <si>
    <t>/funding-round/5944acc8d0a2dc4cd81d1574908572a4</t>
  </si>
  <si>
    <t>/funding-round/6a719cdf91edd9d7223b80cb974fcbb8</t>
  </si>
  <si>
    <t>/ORGANIZATION/PROCYRION</t>
  </si>
  <si>
    <t>/funding-round/2691ba587f25408c18cb95f12e3b4e03</t>
  </si>
  <si>
    <t>/organization/procyrion</t>
  </si>
  <si>
    <t>/funding-round/48e58f8986357aed812800f7719f3775</t>
  </si>
  <si>
    <t>/funding-round/c97bb31231ab7bf9867023c8d2be46c7</t>
  </si>
  <si>
    <t>/funding-round/eb5e3749e12072c3f6ef1e75f2e1c26c</t>
  </si>
  <si>
    <t>/ORGANIZATION/PRODAGIO-SOFTWARE</t>
  </si>
  <si>
    <t>/funding-round/25c7b1371218d15bcadc4c5664bd21df</t>
  </si>
  <si>
    <t>/organization/prodai-ru</t>
  </si>
  <si>
    <t>/funding-round/04bd9483e5c75fc7be89e6a9493a657a</t>
  </si>
  <si>
    <t>/ORGANIZATION/PRODAY</t>
  </si>
  <si>
    <t>/funding-round/491b8f9e2375a7d11f3b8dc4f389f58b</t>
  </si>
  <si>
    <t>/organization/prodea-systems</t>
  </si>
  <si>
    <t>/funding-round/4c7f1d1c563af99f1dc3831f52958d15</t>
  </si>
  <si>
    <t>/ORGANIZATION/PRODEA-SYSTEMS</t>
  </si>
  <si>
    <t>/funding-round/5b01405cd36f1143ce0c0b42482770ee</t>
  </si>
  <si>
    <t>/funding-round/6b93e750b91b44d2323afdca3ec0011a</t>
  </si>
  <si>
    <t>/funding-round/e5fe4b014f266b71e435b33b389dc28f</t>
  </si>
  <si>
    <t>/organization/prodeaf</t>
  </si>
  <si>
    <t>/funding-round/4b2612223c3661f50033b8a92b289da9</t>
  </si>
  <si>
    <t>/ORGANIZATION/PRODEAF</t>
  </si>
  <si>
    <t>/funding-round/5da83809ce9e1f911d54ee92f3df8516</t>
  </si>
  <si>
    <t>/organization/prodess</t>
  </si>
  <si>
    <t>/funding-round/a4626e4b6ced49d09c671c37c6a964eb</t>
  </si>
  <si>
    <t>/ORGANIZATION/PRODIGO-SOLUTIONS</t>
  </si>
  <si>
    <t>/funding-round/6aa0560b6dfc41987e68bb9be638825f</t>
  </si>
  <si>
    <t>/organization/prodigy-finance</t>
  </si>
  <si>
    <t>/funding-round/276e8e303766a0519fa5e4b7844978d0</t>
  </si>
  <si>
    <t>/ORGANIZATION/PRODIGY-FINANCE</t>
  </si>
  <si>
    <t>/funding-round/b1db9ad35d5d8a491dee0efe5929df92</t>
  </si>
  <si>
    <t>/organization/prodigy-game</t>
  </si>
  <si>
    <t>/funding-round/11311c5a5337e76775351be639132d89</t>
  </si>
  <si>
    <t>/ORGANIZATION/PRODIGY-VENTURES</t>
  </si>
  <si>
    <t>/funding-round/6c511bfe18965c67135882792c10bfa7</t>
  </si>
  <si>
    <t>/organization/prodrive</t>
  </si>
  <si>
    <t>/funding-round/6e997bdaeaf11622a4522b493cb5d01d</t>
  </si>
  <si>
    <t>/ORGANIZATION/PRODUCE-PAY</t>
  </si>
  <si>
    <t>/funding-round/3f6e04830c0fa750613f1773dfce9548</t>
  </si>
  <si>
    <t>/organization/produce-pay</t>
  </si>
  <si>
    <t>/funding-round/c8cc7411dc95404dcd70d6b38ab24ef0</t>
  </si>
  <si>
    <t>/ORGANIZATION/PRODUCE-RUN</t>
  </si>
  <si>
    <t>/funding-round/04c7bed756f5f679ae1180354b86dac1</t>
  </si>
  <si>
    <t>/organization/product-hunt</t>
  </si>
  <si>
    <t>/funding-round/46542ad6da96f51329a42defced6f799</t>
  </si>
  <si>
    <t>/ORGANIZATION/PRODUCT-HUNT</t>
  </si>
  <si>
    <t>/funding-round/6ad90f2e948aae74d974a20ec6efc364</t>
  </si>
  <si>
    <t>/funding-round/96da803f2c0e54f18b738b3364cf2456</t>
  </si>
  <si>
    <t>/funding-round/ba0bb8fb068a765f1cf575ba11a5f329</t>
  </si>
  <si>
    <t>/organization/product-ninja</t>
  </si>
  <si>
    <t>/funding-round/6d369bff24d65a2d69f169da4db9c6bb</t>
  </si>
  <si>
    <t>/ORGANIZATION/PRODUCT-TEST</t>
  </si>
  <si>
    <t>/funding-round/3345b86f8bd5b7533d05ba17bb3c4ba5</t>
  </si>
  <si>
    <t>/organization/product-world</t>
  </si>
  <si>
    <t>/funding-round/4182d63ae3006e2c212a13d57aa9841b</t>
  </si>
  <si>
    <t>/ORGANIZATION/PRODUCT-WORLD</t>
  </si>
  <si>
    <t>/funding-round/9b05bd9cfcfdbaabda5dc525529df815</t>
  </si>
  <si>
    <t>/funding-round/f549438fc13579cd90997fcff7174a30</t>
  </si>
  <si>
    <t>/ORGANIZATION/PRODUCTBIO</t>
  </si>
  <si>
    <t>/funding-round/e74d6bf75cf9990951c68740bc66aac2</t>
  </si>
  <si>
    <t>/organization/productboard</t>
  </si>
  <si>
    <t>/funding-round/aee5b378f53497376e082343d2bb57d3</t>
  </si>
  <si>
    <t>/ORGANIZATION/PRODUCTBUZZ</t>
  </si>
  <si>
    <t>/funding-round/3e6c2c13b9b192d5873ca740e7fc944d</t>
  </si>
  <si>
    <t>/organization/producteev</t>
  </si>
  <si>
    <t>/funding-round/44dba9a549aebc6db5d4aeff328b744c</t>
  </si>
  <si>
    <t>/ORGANIZATION/PRODUCTEEV</t>
  </si>
  <si>
    <t>/funding-round/5da6bfb070e9d74941f3d556ac3fa2df</t>
  </si>
  <si>
    <t>/funding-round/ffe563bfb7d478ce8663a1e7d607c4d6</t>
  </si>
  <si>
    <t>/ORGANIZATION/PRODUCTGRAM</t>
  </si>
  <si>
    <t>/funding-round/dfdbe7a431b17c7e8982ef29d1fb2fc2</t>
  </si>
  <si>
    <t>/organization/productify</t>
  </si>
  <si>
    <t>/funding-round/e85677165aad357a73c006811139b7ff</t>
  </si>
  <si>
    <t>/ORGANIZATION/PRODUCTIONPRO</t>
  </si>
  <si>
    <t>/funding-round/97d136c4386e20c3c22f0808076b8852</t>
  </si>
  <si>
    <t>/organization/productionpro</t>
  </si>
  <si>
    <t>/funding-round/f71eca04b24336b354b6dd6a47eeb14d</t>
  </si>
  <si>
    <t>/ORGANIZATION/PRODUCTIV</t>
  </si>
  <si>
    <t>/funding-round/ad508eeb960a4102ae607071196f2b41</t>
  </si>
  <si>
    <t>/organization/productopia</t>
  </si>
  <si>
    <t>/funding-round/b7e0282e9b67dee5681f84220d280866</t>
  </si>
  <si>
    <t>/ORGANIZATION/PRODUCTPLAY</t>
  </si>
  <si>
    <t>/funding-round/ff0d2b8b6316eaa23d76784e223a1606</t>
  </si>
  <si>
    <t>/organization/produkte24-com</t>
  </si>
  <si>
    <t>/funding-round/a3ecaabdfefb8607ddbc92c60beef68a</t>
  </si>
  <si>
    <t>/ORGANIZATION/PRODÄ›TI-CZ</t>
  </si>
  <si>
    <t>/funding-round/e3e7909a3c46b470a35fcaf469bdbcae</t>
  </si>
  <si>
    <t>/organization/proeditors</t>
  </si>
  <si>
    <t>/funding-round/6e0e2c957cb246df5f62f959aae95e34</t>
  </si>
  <si>
    <t>/ORGANIZATION/PROENZA-SCHOUER</t>
  </si>
  <si>
    <t>/funding-round/38bc52872858d9a5e36edf7e11f2246f</t>
  </si>
  <si>
    <t>/organization/proenza-schouer</t>
  </si>
  <si>
    <t>/funding-round/ce630228cb1c9d036070f18441f8cec3</t>
  </si>
  <si>
    <t>/funding-round/eed445db1ddd3b133414bbbc0f8e7a00</t>
  </si>
  <si>
    <t>/organization/profectus-biosciences</t>
  </si>
  <si>
    <t>/funding-round/04c101ca69e5d783f94d63904c47360a</t>
  </si>
  <si>
    <t>/ORGANIZATION/PROFECTUS-BIOSCIENCES</t>
  </si>
  <si>
    <t>/funding-round/6137140caaedc1aba887bcbbded3aeab</t>
  </si>
  <si>
    <t>/funding-round/67036f01152a50ee82b95404f6250978</t>
  </si>
  <si>
    <t>/funding-round/bd6445ea4b779b909dee3b3c45826ccf</t>
  </si>
  <si>
    <t>/funding-round/e4d2b213e665fd880652e8d08774245b</t>
  </si>
  <si>
    <t>/ORGANIZATION/PROFECTUS-HEALTH-RESEARCH</t>
  </si>
  <si>
    <t>/funding-round/4c4dadeb344ee0e242e83a6c42f6963d</t>
  </si>
  <si>
    <t>/organization/professional-aptitude-council</t>
  </si>
  <si>
    <t>/funding-round/7c1fd186d8f1387352ad0d63296790c5</t>
  </si>
  <si>
    <t>/ORGANIZATION/PROFESSIONAL-APTITUDE-COUNCIL</t>
  </si>
  <si>
    <t>/funding-round/c87400735d84d133a9e00baa062de020</t>
  </si>
  <si>
    <t>/organization/professional-diabetes-care-center</t>
  </si>
  <si>
    <t>/funding-round/703afdfd4ffd20f6571410540c911b2f</t>
  </si>
  <si>
    <t>/ORGANIZATION/PROFESSIONAL-LOGICAL-SOLUTIONS</t>
  </si>
  <si>
    <t>/funding-round/6c98da70e60d086b73d7e1d4f3ae4ef3</t>
  </si>
  <si>
    <t>/organization/professional-property-management</t>
  </si>
  <si>
    <t>/funding-round/b42915bb9afb42804a85a00833f05b08</t>
  </si>
  <si>
    <t>/ORGANIZATION/PROFESSIONALI-RU</t>
  </si>
  <si>
    <t>/funding-round/18ae4821235e3d9eb33ee766ca815fc9</t>
  </si>
  <si>
    <t>/organization/professionali-ru</t>
  </si>
  <si>
    <t>/funding-round/6cc96d0d96ba5eacf7ad2f0796d8e014</t>
  </si>
  <si>
    <t>/funding-round/bb0ab4e9c2fcff9194f506e8a77fcaf5</t>
  </si>
  <si>
    <t>/organization/professionals-corner</t>
  </si>
  <si>
    <t>/funding-round/e8706427889f6379242a0738bac5feb9</t>
  </si>
  <si>
    <t>/ORGANIZATION/PROFESSORES-DE-PLANT-O</t>
  </si>
  <si>
    <t>/funding-round/3ebbe214035aa883ae4c22fdb39a0def</t>
  </si>
  <si>
    <t>/organization/professores-de-plant-o</t>
  </si>
  <si>
    <t>/funding-round/450a2d967185f34a93dbdc47b3ad5cde</t>
  </si>
  <si>
    <t>/funding-round/9f6ded2488c9e1c0f8e1023113458868</t>
  </si>
  <si>
    <t>/funding-round/eaa1fdd3ffb0ad94a0c330e63747f6bd</t>
  </si>
  <si>
    <t>/ORGANIZATION/PROFEX</t>
  </si>
  <si>
    <t>/funding-round/ff33723ac6a4f0fd71d9b3990254b07f</t>
  </si>
  <si>
    <t>/organization/profibrix</t>
  </si>
  <si>
    <t>/funding-round/5107b4e73caf05fc6fbfda8a77f8a26e</t>
  </si>
  <si>
    <t>/ORGANIZATION/PROFIBRIX</t>
  </si>
  <si>
    <t>/funding-round/7f6ce6b325823d287bdf84cc9b1ebead</t>
  </si>
  <si>
    <t>/funding-round/f30f427067f532a933242eb9a6f4895d</t>
  </si>
  <si>
    <t>/ORGANIZATION/PROFICIENCY</t>
  </si>
  <si>
    <t>/funding-round/00ee30f33cdeeee7401c8b6f00b0fa7c</t>
  </si>
  <si>
    <t>/organization/proficiency</t>
  </si>
  <si>
    <t>/funding-round/372a468aa6de7fa9782bab313669270e</t>
  </si>
  <si>
    <t>/funding-round/9cd3c100501fe1c852af5073e9dd9f38</t>
  </si>
  <si>
    <t>/funding-round/a4342a54a2a8c29013af68eb6b3d2489</t>
  </si>
  <si>
    <t>/ORGANIZATION/PROFICIENT</t>
  </si>
  <si>
    <t>/funding-round/0519038562f62e87311c4bfe9284b507</t>
  </si>
  <si>
    <t>/organization/proficient-systems</t>
  </si>
  <si>
    <t>/funding-round/30c02b2829415a0175f47b2267240913</t>
  </si>
  <si>
    <t>/ORGANIZATION/PROFICIO</t>
  </si>
  <si>
    <t>/funding-round/f9473bac1a242b99e26480571ca79d93</t>
  </si>
  <si>
    <t>/organization/profig</t>
  </si>
  <si>
    <t>/funding-round/c9bcad63905b78d58d7125f1dcfb6297</t>
  </si>
  <si>
    <t>/ORGANIZATION/PROFILE-FINANCIAL-SOLUTIONS</t>
  </si>
  <si>
    <t>/funding-round/3342f71ff7286b39f879dc6ae5e8f1fd</t>
  </si>
  <si>
    <t>/organization/profilepasser</t>
  </si>
  <si>
    <t>/funding-round/91e9376ac8cd920fe9ea762545bbcba7</t>
  </si>
  <si>
    <t>/ORGANIZATION/PROFILEPASSER</t>
  </si>
  <si>
    <t>/funding-round/9b1ade5d18ec7d5cb94489a195d129b9</t>
  </si>
  <si>
    <t>/organization/profility</t>
  </si>
  <si>
    <t>/funding-round/d9acc76540e2587f203d89beb2a7bb99</t>
  </si>
  <si>
    <t>/ORGANIZATION/PROFIND</t>
  </si>
  <si>
    <t>/funding-round/29a277510189c915fc134932c5a7f88a</t>
  </si>
  <si>
    <t>/organization/profind</t>
  </si>
  <si>
    <t>/funding-round/87238f60bbce0f50f0e491b1f17b8431</t>
  </si>
  <si>
    <t>/ORGANIZATION/PROFISTA</t>
  </si>
  <si>
    <t>/funding-round/b3dade56d694a3bb039be681bb6a8190</t>
  </si>
  <si>
    <t>/organization/profit-point</t>
  </si>
  <si>
    <t>/funding-round/47ca79e20f865a6f845479f290594a8e</t>
  </si>
  <si>
    <t>/ORGANIZATION/PROFIT-SOFTWARE</t>
  </si>
  <si>
    <t>/funding-round/da0cd0626ed82e797a0f967018e3abde</t>
  </si>
  <si>
    <t>/organization/profit-street</t>
  </si>
  <si>
    <t>/funding-round/7c133c1a3d8ff2304fedd7e69a75d74c</t>
  </si>
  <si>
    <t>/ORGANIZATION/PROFITABLY</t>
  </si>
  <si>
    <t>/funding-round/080a8e1ccea670e2802fefc338d8fde1</t>
  </si>
  <si>
    <t>/organization/profitably</t>
  </si>
  <si>
    <t>/funding-round/64ae2dfe64b98c1bdf459831a35e9ce7</t>
  </si>
  <si>
    <t>/funding-round/7256cdf58eadf4e0ca8ab959fd337350</t>
  </si>
  <si>
    <t>/organization/profitbricks</t>
  </si>
  <si>
    <t>/funding-round/5f61cec22a3c191237d4f612c62aeaaf</t>
  </si>
  <si>
    <t>/ORGANIZATION/PROFITECT</t>
  </si>
  <si>
    <t>/funding-round/4dbe2573c25265132ca26e0024a1811b</t>
  </si>
  <si>
    <t>/organization/profitect</t>
  </si>
  <si>
    <t>/funding-round/d7d10db67eaf7f4e9bae2a7bcb17f85e</t>
  </si>
  <si>
    <t>/funding-round/e1e63c627c5d2e94401c0a9142c78194</t>
  </si>
  <si>
    <t>/organization/profitek</t>
  </si>
  <si>
    <t>/funding-round/d77ee382b7289a30cb8d616c2e7a2fd6</t>
  </si>
  <si>
    <t>/ORGANIZATION/PROFITERO</t>
  </si>
  <si>
    <t>/funding-round/437c7baca2fccb7772241cae39128f05</t>
  </si>
  <si>
    <t>/organization/profitero</t>
  </si>
  <si>
    <t>/funding-round/dbae290374cb817e1e26aebbe22c3f97</t>
  </si>
  <si>
    <t>/funding-round/e3f1935ebafd5d0ea43970bc362223ba</t>
  </si>
  <si>
    <t>/organization/profitline</t>
  </si>
  <si>
    <t>/funding-round/2766109ccd968024ec0206521a3ee79e</t>
  </si>
  <si>
    <t>/ORGANIZATION/PROFITPOINT</t>
  </si>
  <si>
    <t>/funding-round/befa6ecc61aa5ed458d67b7999b5375b</t>
  </si>
  <si>
    <t>/organization/profitsee</t>
  </si>
  <si>
    <t>/funding-round/fb197065722829b01681a586001594fa</t>
  </si>
  <si>
    <t>/ORGANIZATION/PROFORMATIVE</t>
  </si>
  <si>
    <t>/funding-round/35b9660a34864e8a7f088db4982a4512</t>
  </si>
  <si>
    <t>/organization/proformative</t>
  </si>
  <si>
    <t>/funding-round/cbbd223329a80c8b2398e37ec7c3407e</t>
  </si>
  <si>
    <t>/funding-round/f0ded4e43ba2e68689bdfe51d6125139</t>
  </si>
  <si>
    <t>/organization/proforto</t>
  </si>
  <si>
    <t>/funding-round/21eaafd2fb4e46d7204f279ae7606e2e</t>
  </si>
  <si>
    <t>/ORGANIZATION/PROFOUND</t>
  </si>
  <si>
    <t>/funding-round/d49c4c63bbcab10dfb80d4648c1e0c7f</t>
  </si>
  <si>
    <t>/organization/profound-studio</t>
  </si>
  <si>
    <t>/funding-round/7b892c62b43853ffd392586084b98321</t>
  </si>
  <si>
    <t>/ORGANIZATION/PROFOUNDER</t>
  </si>
  <si>
    <t>/funding-round/6777b277613ff203fd080f39329edf1f</t>
  </si>
  <si>
    <t>/organization/profounder</t>
  </si>
  <si>
    <t>/funding-round/7a9b4c1923ad135637703b8c13df84b8</t>
  </si>
  <si>
    <t>/funding-round/e550644b8764d4d9d3227dff0877702e</t>
  </si>
  <si>
    <t>/organization/profoundis-labs</t>
  </si>
  <si>
    <t>/funding-round/8b1ba2272bdc34a251bba7e076d579ae</t>
  </si>
  <si>
    <t>/ORGANIZATION/PROFOUNDIS-LABS</t>
  </si>
  <si>
    <t>/funding-round/ecc821422833cfbdbf501d62fd0ee659</t>
  </si>
  <si>
    <t>/organization/profstream</t>
  </si>
  <si>
    <t>/funding-round/62d7482abfc5ee3112c8372e68c3c4b0</t>
  </si>
  <si>
    <t>/ORGANIZATION/PROFUMERIAWEB</t>
  </si>
  <si>
    <t>/funding-round/7e04a8bc5fa24ac6198e70776ab37b8a</t>
  </si>
  <si>
    <t>/organization/profundcom</t>
  </si>
  <si>
    <t>/funding-round/8342f6506755d59de259dd20968c0ea6</t>
  </si>
  <si>
    <t>/ORGANIZATION/PROFUNDCOM</t>
  </si>
  <si>
    <t>/funding-round/9a2c9ba337553dc635715b146dee9c79</t>
  </si>
  <si>
    <t>/organization/profusa</t>
  </si>
  <si>
    <t>/funding-round/8f47a098e691c27c2e1ad44dcfaac88e</t>
  </si>
  <si>
    <t>/ORGANIZATION/PROFUSA</t>
  </si>
  <si>
    <t>/funding-round/9f48eade601a3bb68c258518a1ea5256</t>
  </si>
  <si>
    <t>/funding-round/a5670759058222ca5821d3c9ee6932b7</t>
  </si>
  <si>
    <t>/ORGANIZATION/PROFYLE</t>
  </si>
  <si>
    <t>/funding-round/5d654b0109772f037e51782b5532d256</t>
  </si>
  <si>
    <t>/organization/progene-biomedical</t>
  </si>
  <si>
    <t>/funding-round/9a2e855eebc31d81a920e48ee6cd40c2</t>
  </si>
  <si>
    <t>/ORGANIZATION/PROGENESIS-TECHNOLOGIES</t>
  </si>
  <si>
    <t>/funding-round/4d9213eda399185200f3aebc64da2adc</t>
  </si>
  <si>
    <t>/organization/progeniq</t>
  </si>
  <si>
    <t>/funding-round/b70b66317a91a41908eb2a3c78fdf5c1</t>
  </si>
  <si>
    <t>/ORGANIZATION/PROGENY-SOLAR</t>
  </si>
  <si>
    <t>/funding-round/edfd7bbe8c11adf65c83dca6d920f4e0</t>
  </si>
  <si>
    <t>/organization/proginet</t>
  </si>
  <si>
    <t>/funding-round/f1f72748d927b6b299e106c5047087b6</t>
  </si>
  <si>
    <t>/ORGANIZATION/PROGLOVE</t>
  </si>
  <si>
    <t>/funding-round/c6f4573c4e832de9edfe624fef703064</t>
  </si>
  <si>
    <t>/organization/prognomix</t>
  </si>
  <si>
    <t>/funding-round/6bcf232ed9da61213e98606e2d3f6b1e</t>
  </si>
  <si>
    <t>/ORGANIZATION/PROGNOS-HEALTH</t>
  </si>
  <si>
    <t>/funding-round/2a50a4269352028f2a95db3e4de636f9</t>
  </si>
  <si>
    <t>/organization/prognosdx-health</t>
  </si>
  <si>
    <t>/funding-round/409557f7e70dbb537ea298f408065c80</t>
  </si>
  <si>
    <t>/ORGANIZATION/PROGNOSIS-HEALTH-INFORMATION-SYSTEMS</t>
  </si>
  <si>
    <t>/funding-round/25df29a635ddf9ecb5fbbde8255ddd05</t>
  </si>
  <si>
    <t>/organization/prognosis-health-information-systems</t>
  </si>
  <si>
    <t>/funding-round/a460aa0cd5735252e8a918ae3b864883</t>
  </si>
  <si>
    <t>/funding-round/cf3ceda43f9525e651918d38de0f3586</t>
  </si>
  <si>
    <t>/organization/progow-corp</t>
  </si>
  <si>
    <t>/funding-round/54e7786df86c6b116697ee4dfb3299ae</t>
  </si>
  <si>
    <t>/ORGANIZATION/PROGRAMETER</t>
  </si>
  <si>
    <t>/funding-round/4e0d0c65e4264dd7f78b2ce8f62a6641</t>
  </si>
  <si>
    <t>/organization/programmermeetdesigner-com</t>
  </si>
  <si>
    <t>/funding-round/658ab0d836aaeb7aa2a5f2804057742b</t>
  </si>
  <si>
    <t>/ORGANIZATION/PROGRAMMR</t>
  </si>
  <si>
    <t>/funding-round/182430f6835d90812f4e5e07354443ce</t>
  </si>
  <si>
    <t>/organization/programmr</t>
  </si>
  <si>
    <t>/funding-round/8e04cd9355f21039e9a40339f425dfc9</t>
  </si>
  <si>
    <t>/ORGANIZATION/PROGRESO-FINANCIERO</t>
  </si>
  <si>
    <t>/funding-round/2b77bd1f3f90bef9626cb459d3708ed7</t>
  </si>
  <si>
    <t>/organization/progreso-financiero</t>
  </si>
  <si>
    <t>/funding-round/31b4f81db8e9d4fb0f52798278cbde95</t>
  </si>
  <si>
    <t>/funding-round/5b05d5542cd19187f20de38ea877261e</t>
  </si>
  <si>
    <t>/funding-round/6190d39352688e41b975e17e1de9c0fe</t>
  </si>
  <si>
    <t>/funding-round/71dc9267e9daef13952492a109dda836</t>
  </si>
  <si>
    <t>/funding-round/c7c54d56cbb46c69917c551235db4f0f</t>
  </si>
  <si>
    <t>/funding-round/f0e94a4b3d38572a0e7cc94a20560dd7</t>
  </si>
  <si>
    <t>/funding-round/f54d3dabe519df4145f736e27d21dd95</t>
  </si>
  <si>
    <t>/funding-round/fb839a7aa7b216a43d324d308dfab17e</t>
  </si>
  <si>
    <t>/organization/progress-financial-corporation</t>
  </si>
  <si>
    <t>/funding-round/ce285b1c9622ae090d720f4e0e6d0562</t>
  </si>
  <si>
    <t>/ORGANIZATION/PROGRESS-PUTNAM-LOVELL-ADVISORS</t>
  </si>
  <si>
    <t>/funding-round/4df58072e58ae30403d4d047024afdfa</t>
  </si>
  <si>
    <t>/organization/progressa</t>
  </si>
  <si>
    <t>/funding-round/eef64e6f40dd867deb5bd2db2815af55</t>
  </si>
  <si>
    <t>/ORGANIZATION/PROGRESSION</t>
  </si>
  <si>
    <t>/funding-round/457702cbb8952b2f281e39f639610d1c</t>
  </si>
  <si>
    <t>/organization/progression-labs</t>
  </si>
  <si>
    <t>/funding-round/45de6b3d1cb897ebc45d967d853c0442</t>
  </si>
  <si>
    <t>/ORGANIZATION/PROGRESSIVE-BEVERAGES</t>
  </si>
  <si>
    <t>/funding-round/f80e45a1f00b98f8f371c98752bff07f</t>
  </si>
  <si>
    <t>/organization/progressive-book-club</t>
  </si>
  <si>
    <t>/funding-round/10549bd670caa9f0c722b954eae281e0</t>
  </si>
  <si>
    <t>/ORGANIZATION/PROGRESSIVE-CARE</t>
  </si>
  <si>
    <t>/funding-round/eb197ecb035b8470ce746d9c6118e729</t>
  </si>
  <si>
    <t>/organization/progressive-dealer-tools</t>
  </si>
  <si>
    <t>/funding-round/8502887981938dc129ceff8b1d8b3141</t>
  </si>
  <si>
    <t>/ORGANIZATION/PROGRESSIVE-FINANCE</t>
  </si>
  <si>
    <t>/funding-round/db9a2b03dacec189ecda287fbe19ca91</t>
  </si>
  <si>
    <t>/organization/progressive-lighting-and-energy-solutions</t>
  </si>
  <si>
    <t>/funding-round/2f461cb638048902158689c5912acf39</t>
  </si>
  <si>
    <t>/ORGANIZATION/PROGRESSIVE-LIGHTING-AND-ENERGY-SOLUTIONS</t>
  </si>
  <si>
    <t>/funding-round/98591303a896e4dd56a4a2a66c4cf126</t>
  </si>
  <si>
    <t>/funding-round/bd4240797396b4d5398d1c24ea41bc24</t>
  </si>
  <si>
    <t>/funding-round/f9cd7f6fad18e3ad6911ea3110a3d9a4</t>
  </si>
  <si>
    <t>/organization/progressus</t>
  </si>
  <si>
    <t>/funding-round/d2158dbcf29cec6d2fba3e8c83606198</t>
  </si>
  <si>
    <t>/ORGANIZATION/PROGVIZ</t>
  </si>
  <si>
    <t>/funding-round/29464d4de196529caa57cd819c911821</t>
  </si>
  <si>
    <t>/organization/prohance</t>
  </si>
  <si>
    <t>/funding-round/7430d79550a419bd7dc7cb219268f573</t>
  </si>
  <si>
    <t>/ORGANIZATION/PROHATCH</t>
  </si>
  <si>
    <t>/funding-round/d871f0e0e31976c455eaf066f3643176</t>
  </si>
  <si>
    <t>/organization/project-100</t>
  </si>
  <si>
    <t>/funding-round/43b9b9536a49b8ff7695422daa20f643</t>
  </si>
  <si>
    <t>/ORGANIZATION/PROJECT-100</t>
  </si>
  <si>
    <t>/funding-round/6cd0dcc27069c98f134940517ef09586</t>
  </si>
  <si>
    <t>/funding-round/e6aa4a0584802c1f14aed4acb80f6ee9</t>
  </si>
  <si>
    <t>/ORGANIZATION/PROJECT-10K</t>
  </si>
  <si>
    <t>/funding-round/e16a2cea62ef9812e5b1f54428d9992b</t>
  </si>
  <si>
    <t>/organization/project-2020</t>
  </si>
  <si>
    <t>/funding-round/5b38e2801a9baa2ce1594c14fb6f5fe6</t>
  </si>
  <si>
    <t>/ORGANIZATION/PROJECT-2020</t>
  </si>
  <si>
    <t>/funding-round/6948c5d5452527587785bb71ed400e03</t>
  </si>
  <si>
    <t>/organization/project-airplane</t>
  </si>
  <si>
    <t>/funding-round/e5f33dd6aec39566dd6e83aaae6643d9</t>
  </si>
  <si>
    <t>/ORGANIZATION/PROJECT-AX</t>
  </si>
  <si>
    <t>/funding-round/d96a724a25b66cc0e0cf099d07b3e458</t>
  </si>
  <si>
    <t>/organization/project-bionic</t>
  </si>
  <si>
    <t>/funding-round/1078443f665fc7ec3dbf40ad4f589bbb</t>
  </si>
  <si>
    <t>/ORGANIZATION/PROJECT-COLOURJACK</t>
  </si>
  <si>
    <t>/funding-round/d84ef70343967cb50da03da5fb1a4a95</t>
  </si>
  <si>
    <t>/organization/project-dance-llc</t>
  </si>
  <si>
    <t>/funding-round/89fd5dcf2afb2a372328c216c020a22c</t>
  </si>
  <si>
    <t>/ORGANIZATION/PROJECT-DECOR</t>
  </si>
  <si>
    <t>/funding-round/361ac24aff0ac3e6775ab0bb1bd0a1b2</t>
  </si>
  <si>
    <t>/organization/project-decor</t>
  </si>
  <si>
    <t>/funding-round/a68cd8c6df3733de48da49231f7f783c</t>
  </si>
  <si>
    <t>/funding-round/f1708adc7f4612c5ca838a57d674739a</t>
  </si>
  <si>
    <t>/organization/project-expedition</t>
  </si>
  <si>
    <t>/funding-round/9d22e30dfd7197b7511af243ea94e098</t>
  </si>
  <si>
    <t>/ORGANIZATION/PROJECT-FIXUP</t>
  </si>
  <si>
    <t>/funding-round/2c17d98728e3d81b440ec22c114e918a</t>
  </si>
  <si>
    <t>/organization/project-fly-inc</t>
  </si>
  <si>
    <t>/funding-round/1b16c5f741329e837c39bb6e47420b84</t>
  </si>
  <si>
    <t>/ORGANIZATION/PROJECT-FROG</t>
  </si>
  <si>
    <t>/funding-round/15876fbdfff864e115f9b4d62ac23d0a</t>
  </si>
  <si>
    <t>/organization/project-frog</t>
  </si>
  <si>
    <t>/funding-round/2f019439321a3449a7f24de415f2c042</t>
  </si>
  <si>
    <t>/funding-round/5813d9018e2be1841f1a5f88a3d3b3bf</t>
  </si>
  <si>
    <t>/funding-round/75fc5764dec7588bc55cadb4f914397f</t>
  </si>
  <si>
    <t>/funding-round/d32f984590821930b1951a4010658bd5</t>
  </si>
  <si>
    <t>/organization/project-green</t>
  </si>
  <si>
    <t>/funding-round/8edc9f2adbcaba83527068c63a874ab3</t>
  </si>
  <si>
    <t>/ORGANIZATION/PROJECT-HI-FI</t>
  </si>
  <si>
    <t>/funding-round/41f6e616b0b655c0f2f79c3e6bd47757</t>
  </si>
  <si>
    <t>/organization/project-insiders</t>
  </si>
  <si>
    <t>/funding-round/cc010aa87ad3dc3a5859097c601deb61</t>
  </si>
  <si>
    <t>/ORGANIZATION/PROJECT-LIBERTY-DIGITAL-INCUBATOR</t>
  </si>
  <si>
    <t>/funding-round/8f490eb3665f1a65bfc090f0d691982c</t>
  </si>
  <si>
    <t>/organization/project-manager</t>
  </si>
  <si>
    <t>/funding-round/70fd1c049036420b22a79b01a87b9297</t>
  </si>
  <si>
    <t>/ORGANIZATION/PROJECT-PEN</t>
  </si>
  <si>
    <t>/funding-round/ca8f8e87ef1da680b4684ccbb0c4345e</t>
  </si>
  <si>
    <t>/organization/project-repat</t>
  </si>
  <si>
    <t>/funding-round/881b34da3b87ed54d97d959259d76e72</t>
  </si>
  <si>
    <t>/ORGANIZATION/PROJECT-SLICE</t>
  </si>
  <si>
    <t>/funding-round/3ff0ff73d2b0a5a17e1d804fb1fb3ee2</t>
  </si>
  <si>
    <t>/organization/project-slice</t>
  </si>
  <si>
    <t>/funding-round/5506f2f61dd3f4266058a6c5b825c1e0</t>
  </si>
  <si>
    <t>/funding-round/b490247801bd899bf7fb5f424568a748</t>
  </si>
  <si>
    <t>/funding-round/ba4f5540d6336a96b3884752d6a5b820</t>
  </si>
  <si>
    <t>/ORGANIZATION/PROJECT-SPORT-LLC</t>
  </si>
  <si>
    <t>/funding-round/993f6f26b35b151ecde2cb8aa6e57a59</t>
  </si>
  <si>
    <t>/organization/project-talents</t>
  </si>
  <si>
    <t>/funding-round/97fb3234dac19bcd60574323c6a28a27</t>
  </si>
  <si>
    <t>/ORGANIZATION/PROJECT-TRAVEL</t>
  </si>
  <si>
    <t>/funding-round/1ad6b0b980c2e0eece9778a82601cb09</t>
  </si>
  <si>
    <t>/organization/project-travel</t>
  </si>
  <si>
    <t>/funding-round/84a5c0261685f5ad793f2431f72ee3b9</t>
  </si>
  <si>
    <t>/funding-round/ce03b30c63a824906e1ee67fa7b9f9e1</t>
  </si>
  <si>
    <t>/organization/project-wbs</t>
  </si>
  <si>
    <t>/funding-round/74cae80747d3cffb012e07887c723219</t>
  </si>
  <si>
    <t>/ORGANIZATION/PROJECTIONEERING</t>
  </si>
  <si>
    <t>/funding-round/d04bf8bc3d25cc1fa7f6102adc2bb8d1</t>
  </si>
  <si>
    <t>/organization/projector35</t>
  </si>
  <si>
    <t>/funding-round/e83e21f1db1b1d69a20287206ef64f0a</t>
  </si>
  <si>
    <t>/ORGANIZATION/PROJECTPLAYLIST</t>
  </si>
  <si>
    <t>/funding-round/606198ad7be3c8450b29918fd92ca7b5</t>
  </si>
  <si>
    <t>/organization/projectplaylist</t>
  </si>
  <si>
    <t>/funding-round/f311bc436ebff8a37b7d1ad48eb8eb58</t>
  </si>
  <si>
    <t>/ORGANIZATION/PROJECTSPEAKER</t>
  </si>
  <si>
    <t>/funding-round/4252c0494748e93a8bf4c35248b30587</t>
  </si>
  <si>
    <t>/organization/projectspeaker</t>
  </si>
  <si>
    <t>/funding-round/89fc7ae5680d4b896c307ecc406f8504</t>
  </si>
  <si>
    <t>/ORGANIZATION/PROJEKTINO</t>
  </si>
  <si>
    <t>/funding-round/25b4954921e36095f0bbb32f2970e459</t>
  </si>
  <si>
    <t>/organization/projepedia-com</t>
  </si>
  <si>
    <t>/funding-round/c3ed8ad578f5b6ce806c44be1cc958e9</t>
  </si>
  <si>
    <t>/ORGANIZATION/PROJJIX</t>
  </si>
  <si>
    <t>/funding-round/e65d922ebf214f1e6d9364cf1e8211f9</t>
  </si>
  <si>
    <t>/organization/proklean-technologies</t>
  </si>
  <si>
    <t>/funding-round/950cfd857b4816334526f98180ae1ab5</t>
  </si>
  <si>
    <t>/ORGANIZATION/PROLACTA-BIOSCIENCE</t>
  </si>
  <si>
    <t>/funding-round/258827ff3b275e55a3a5685ddc370fdd</t>
  </si>
  <si>
    <t>/organization/prolacta-bioscience</t>
  </si>
  <si>
    <t>/funding-round/2a598ad3f373abe88635b4a202ad47e4</t>
  </si>
  <si>
    <t>/funding-round/42e3dbeefa366400761b7da8343a56a6</t>
  </si>
  <si>
    <t>/funding-round/bdadd301d27d8058c769c28efc372dc1</t>
  </si>
  <si>
    <t>/ORGANIZATION/PROLEBRITY</t>
  </si>
  <si>
    <t>/funding-round/6b23ee1a5c58c2accdfc358a64aab901</t>
  </si>
  <si>
    <t>/organization/proledge-bookkeeping-services</t>
  </si>
  <si>
    <t>/funding-round/b54b1d891b83226e8e7ae9d25eda36e8</t>
  </si>
  <si>
    <t>/ORGANIZATION/PROLETARIAT</t>
  </si>
  <si>
    <t>/funding-round/b3a5fed5560f689de5c3de47dc12941b</t>
  </si>
  <si>
    <t>/organization/prolexic</t>
  </si>
  <si>
    <t>/funding-round/3b3c307e919ac2cf11d798f0a34cf986</t>
  </si>
  <si>
    <t>/ORGANIZATION/PROLEXIC</t>
  </si>
  <si>
    <t>/funding-round/bf08a8c241d4a44c3eea1bf7ce5e5495</t>
  </si>
  <si>
    <t>/funding-round/dc6fb677d713a88b58bd4cd174eba21f</t>
  </si>
  <si>
    <t>/ORGANIZATION/PROLIFIQ</t>
  </si>
  <si>
    <t>/funding-round/0024f518ab50caf87e6c58aff5814da1</t>
  </si>
  <si>
    <t>/organization/prolifiq</t>
  </si>
  <si>
    <t>/funding-round/989e499d2968fac501eaf244b7aa42d6</t>
  </si>
  <si>
    <t>/ORGANIZATION/PROLIFY</t>
  </si>
  <si>
    <t>/funding-round/2971427317af9fce1b945b2ca21396f5</t>
  </si>
  <si>
    <t>/organization/prolink-solutions</t>
  </si>
  <si>
    <t>/funding-round/472aed747708e7a5b4191834d837fe34</t>
  </si>
  <si>
    <t>/ORGANIZATION/PROLLIE</t>
  </si>
  <si>
    <t>/funding-round/ef72518e211e2f0cb9b8128bbc80385c</t>
  </si>
  <si>
    <t>/organization/prolong-pharmaceuticals</t>
  </si>
  <si>
    <t>/funding-round/7aeb183c0835ddf54a25d89de7ed9c82</t>
  </si>
  <si>
    <t>/ORGANIZATION/PROLOR-BIOTECH</t>
  </si>
  <si>
    <t>/funding-round/40ebefa86a922910ca178c5dafa46701</t>
  </si>
  <si>
    <t>/organization/prolor-biotech</t>
  </si>
  <si>
    <t>/funding-round/c4052a2990f36bc903c8bb03d6280c46</t>
  </si>
  <si>
    <t>/ORGANIZATION/PROMACHOS-HOLDING</t>
  </si>
  <si>
    <t>/funding-round/a5262a9d7b7139f97be10034330139fe</t>
  </si>
  <si>
    <t>/organization/promax-nutrition</t>
  </si>
  <si>
    <t>/funding-round/5faf94c69c44f256de07233d7f9d2389</t>
  </si>
  <si>
    <t>/ORGANIZATION/PROMED</t>
  </si>
  <si>
    <t>/funding-round/4ce4428aae4583a433ca6ebab908f447</t>
  </si>
  <si>
    <t>/organization/promed</t>
  </si>
  <si>
    <t>/funding-round/787dcb222bdca10655c3d526f2b61bf4</t>
  </si>
  <si>
    <t>/funding-round/8b2a1a876b137f9540b1eb5f5392ef19</t>
  </si>
  <si>
    <t>/funding-round/f98a0a7c1ffe5e61365cd5bccb005874</t>
  </si>
  <si>
    <t>/ORGANIZATION/PROMED-HEALTHCARE-FINANCING</t>
  </si>
  <si>
    <t>/funding-round/223a711d9a1e738b71beb868b2c92716</t>
  </si>
  <si>
    <t>/organization/promedior</t>
  </si>
  <si>
    <t>/funding-round/4f5677596686bb30b12ee5b78a65d60c</t>
  </si>
  <si>
    <t>/ORGANIZATION/PROMEDIOR</t>
  </si>
  <si>
    <t>/funding-round/5d22028470b27121aa63520e445c242a</t>
  </si>
  <si>
    <t>/funding-round/9bd570c10c2077b9d9c006d0f18f986a</t>
  </si>
  <si>
    <t>/funding-round/d6e0dabc02aaa494aedf0b1d429d5b6b</t>
  </si>
  <si>
    <t>/funding-round/de97f9db3d2a123506e89f9a7903e8f2</t>
  </si>
  <si>
    <t>/funding-round/deded33af98f984a2b0ab825f84d0c31</t>
  </si>
  <si>
    <t>/organization/promentis-pharmaceuticals</t>
  </si>
  <si>
    <t>/funding-round/1f4b22c84bc18c1d0d7de4a548faef83</t>
  </si>
  <si>
    <t>/ORGANIZATION/PROMENTIS-PHARMACEUTICALS</t>
  </si>
  <si>
    <t>/funding-round/c4ff177f4e4bc0f3b73956fa747aef9e</t>
  </si>
  <si>
    <t>/funding-round/e5274af008e454b7bea15360bfb09934</t>
  </si>
  <si>
    <t>/ORGANIZATION/PROMETEI</t>
  </si>
  <si>
    <t>/funding-round/ebad7d00816dc7d329dee3fcfddfc68f</t>
  </si>
  <si>
    <t>/organization/promethean-2</t>
  </si>
  <si>
    <t>/funding-round/8af666e1672382aa3b359d92e885a0e9</t>
  </si>
  <si>
    <t>/ORGANIZATION/PROMETHEAN-POWER-SYSTEMS</t>
  </si>
  <si>
    <t>/funding-round/ab5ccde244cb021ae7d33ccc455946d0</t>
  </si>
  <si>
    <t>/organization/promethean-power-systems</t>
  </si>
  <si>
    <t>/funding-round/c8f1dcf1748d7a302c23ef6cbd522ec9</t>
  </si>
  <si>
    <t>/ORGANIZATION/PROMETHEON-PHARMA</t>
  </si>
  <si>
    <t>/funding-round/654bf6e98fc7a3822e5fe5a91a1a4e52</t>
  </si>
  <si>
    <t>/organization/prometheon-pharma</t>
  </si>
  <si>
    <t>/funding-round/e507b303ce71bd79a193da5dde045723</t>
  </si>
  <si>
    <t>/ORGANIZATION/PROMETHERA-BIOSCIENCES</t>
  </si>
  <si>
    <t>/funding-round/8c4966512dc1b394d853817aebc59fe4</t>
  </si>
  <si>
    <t>/organization/promethera-biosciences</t>
  </si>
  <si>
    <t>/funding-round/c5ce676349543f075f04ce833b49bd35</t>
  </si>
  <si>
    <t>/funding-round/ea7615916a2e678092ed88c151ef4b11</t>
  </si>
  <si>
    <t>/organization/prometheus-attitude-inc-dba-iinkling</t>
  </si>
  <si>
    <t>/funding-round/6c4dd039be483f549837fce50acec6ec</t>
  </si>
  <si>
    <t>/ORGANIZATION/PROMETHEUS-CIVIC-TECHNOLOGIES-PROCIV</t>
  </si>
  <si>
    <t>/funding-round/405e97a7fcee99f6cb4a11986f79c97a</t>
  </si>
  <si>
    <t>/organization/prometheus-civic-technologies-prociv</t>
  </si>
  <si>
    <t>/funding-round/7ee805c4c00374c2b2917ccea85c5bac</t>
  </si>
  <si>
    <t>/ORGANIZATION/PROMETHEUS-ENERGY</t>
  </si>
  <si>
    <t>/funding-round/619d034badca757ad40879c279d8bc7e</t>
  </si>
  <si>
    <t>/organization/prometheus-group</t>
  </si>
  <si>
    <t>/funding-round/c1167d9336c8ed03ea464878c9d2c4a0</t>
  </si>
  <si>
    <t>/ORGANIZATION/PROMETHEUS-LABORATORIES</t>
  </si>
  <si>
    <t>/funding-round/e805e6b66feb39e4e08d028a32f4fb7d</t>
  </si>
  <si>
    <t>/organization/prometic-life-sciences</t>
  </si>
  <si>
    <t>/funding-round/4352f0f3973182813a059acf377a7811</t>
  </si>
  <si>
    <t>/ORGANIZATION/PROMETIC-LIFE-SCIENCES</t>
  </si>
  <si>
    <t>/funding-round/59850a7deb435255ff4e64440d04f266</t>
  </si>
  <si>
    <t>/organization/promimic</t>
  </si>
  <si>
    <t>/funding-round/99dc2c5003bc29514ac558131ec5c5c5</t>
  </si>
  <si>
    <t>/ORGANIZATION/PROMINEO-STUDIOS</t>
  </si>
  <si>
    <t>/funding-round/911508ac17dc7dc8fd218b0182fa4a44</t>
  </si>
  <si>
    <t>/organization/promip-agro-biotecnologia</t>
  </si>
  <si>
    <t>/funding-round/760bad4030c3ad67b55be54948a7faf3</t>
  </si>
  <si>
    <t>/ORGANIZATION/PROMIS-NEUROSCIENCES</t>
  </si>
  <si>
    <t>/funding-round/4fbfe3b25a6630d5013557cf07a1ad68</t>
  </si>
  <si>
    <t>/organization/promisec</t>
  </si>
  <si>
    <t>/funding-round/452df88df68e93991a801bf8d329dbe4</t>
  </si>
  <si>
    <t>/ORGANIZATION/PROMISEC</t>
  </si>
  <si>
    <t>/funding-round/7ba9ea5b281687a9d546d27a1b195453</t>
  </si>
  <si>
    <t>/organization/promisepay</t>
  </si>
  <si>
    <t>/funding-round/35ac3adfa6a826672de4aa08b9b9aa6c</t>
  </si>
  <si>
    <t>/ORGANIZATION/PROMISEPAY</t>
  </si>
  <si>
    <t>/funding-round/b53e3a9a5b18cc45b1e02f6e347da07f</t>
  </si>
  <si>
    <t>/funding-round/b7c09cd66a7262041a4085508ace70bd</t>
  </si>
  <si>
    <t>/ORGANIZATION/PROMISEUP</t>
  </si>
  <si>
    <t>/funding-round/6713f26f01030fd30faafd9aca657941</t>
  </si>
  <si>
    <t>/organization/promoboxx</t>
  </si>
  <si>
    <t>/funding-round/38a6a0a7654e3bbac2994030a06c17ba</t>
  </si>
  <si>
    <t>/ORGANIZATION/PROMOBOXX</t>
  </si>
  <si>
    <t>/funding-round/44461a13ee01e4a00bf0e25c581caa88</t>
  </si>
  <si>
    <t>/funding-round/5312462c0ecdcfa49ab1ef4d02ba879b</t>
  </si>
  <si>
    <t>/funding-round/6e00265b6b7a88dce22a044b672b3298</t>
  </si>
  <si>
    <t>/funding-round/9e340d48dd1383df11a251f76d610e9c</t>
  </si>
  <si>
    <t>/funding-round/c2c34b8e8a2a28e907c46e2f5025efa3</t>
  </si>
  <si>
    <t>/organization/promobucket</t>
  </si>
  <si>
    <t>/funding-round/fddb632762eca22b96e450392bb36956</t>
  </si>
  <si>
    <t>/ORGANIZATION/PROMOCIONESFARMA-COM</t>
  </si>
  <si>
    <t>/funding-round/12dd05b81e8c59021a2e06ff2c53a80e</t>
  </si>
  <si>
    <t>/organization/promocionesfarma-com</t>
  </si>
  <si>
    <t>/funding-round/2db02809ac84529c0a61dc4332669c27</t>
  </si>
  <si>
    <t>/funding-round/89d5922c5151c8e635af843bbdbc94c8</t>
  </si>
  <si>
    <t>/organization/promoco</t>
  </si>
  <si>
    <t>/funding-round/bd520aa5d056b24a35874e2de1368f98</t>
  </si>
  <si>
    <t>/ORGANIZATION/PROMODITY</t>
  </si>
  <si>
    <t>/funding-round/4a1f8599c4be370b3374d739c88c20c8</t>
  </si>
  <si>
    <t>/organization/promojam</t>
  </si>
  <si>
    <t>/funding-round/3028b49ce48664b59a5f20c9b441f085</t>
  </si>
  <si>
    <t>/ORGANIZATION/PROMOJAM</t>
  </si>
  <si>
    <t>/funding-round/72798eff52458cc7ecbed1333f4c84e0</t>
  </si>
  <si>
    <t>/organization/promolta</t>
  </si>
  <si>
    <t>/funding-round/5abd6b65d5d9e68b314ba21b468ce0d2</t>
  </si>
  <si>
    <t>/ORGANIZATION/PROMOLTA</t>
  </si>
  <si>
    <t>/funding-round/a821ffacf56ebf6adf55a1db38569471</t>
  </si>
  <si>
    <t>/organization/promon</t>
  </si>
  <si>
    <t>/funding-round/375229c8dae78db576f790a7c16b1832</t>
  </si>
  <si>
    <t>/ORGANIZATION/PROMOREPUBLIC</t>
  </si>
  <si>
    <t>/funding-round/227137b5d8fb8db4f15bb48d44b2192f</t>
  </si>
  <si>
    <t>/organization/promorepublic</t>
  </si>
  <si>
    <t>/funding-round/97f44039dd8e7aa73716e86c2b8282b6</t>
  </si>
  <si>
    <t>/funding-round/c980b04f83d1abedcbcebf23cb9850a5</t>
  </si>
  <si>
    <t>/funding-round/db7621b75ab7b205e36324f40c625a47</t>
  </si>
  <si>
    <t>/funding-round/f9e10c3fe6b0f72b38966b8b40ca91f6</t>
  </si>
  <si>
    <t>/organization/promosome</t>
  </si>
  <si>
    <t>/funding-round/5c721dc54fa70068aa0aac0da18f0bf1</t>
  </si>
  <si>
    <t>/ORGANIZATION/PROMOSOME</t>
  </si>
  <si>
    <t>/funding-round/c33675027796d2a36843c9a3d4c6b616</t>
  </si>
  <si>
    <t>/organization/promoter-io</t>
  </si>
  <si>
    <t>/funding-round/b0e73cabcde749d6ab72f4ff10b027f1</t>
  </si>
  <si>
    <t>/ORGANIZATION/PROMOTER-IO</t>
  </si>
  <si>
    <t>/funding-round/e201f65f5d79140c4bb81df416e2c75c</t>
  </si>
  <si>
    <t>/funding-round/e4240f92d11bfcd65592398531378b85</t>
  </si>
  <si>
    <t>/ORGANIZATION/PROMOTESOCIAL</t>
  </si>
  <si>
    <t>/funding-round/3b6f7288e6be43d3c02b3803dc5b5419</t>
  </si>
  <si>
    <t>/organization/promoteu</t>
  </si>
  <si>
    <t>/funding-round/0ce8f07851d20941b0c376da3c441159</t>
  </si>
  <si>
    <t>/ORGANIZATION/PROMOTION-IN-MOTION</t>
  </si>
  <si>
    <t>/funding-round/d8685d40b30cacce9499c54f8190dfb3</t>
  </si>
  <si>
    <t>/organization/promotion-space-group</t>
  </si>
  <si>
    <t>/funding-round/d00267a4e46daa3ad5f463f1dc907270</t>
  </si>
  <si>
    <t>/ORGANIZATION/PROMOTIOUS</t>
  </si>
  <si>
    <t>/funding-round/e2cf0669b679feeccb0977324ea93ecd</t>
  </si>
  <si>
    <t>/organization/prompt-associates</t>
  </si>
  <si>
    <t>/funding-round/d0a8239d45c2155ebcd93d92ad8754c9</t>
  </si>
  <si>
    <t>29-06-1992</t>
  </si>
  <si>
    <t>/ORGANIZATION/PROMPT-LY</t>
  </si>
  <si>
    <t>/funding-round/db3263b685b5cd055b4f0d718be92cf9</t>
  </si>
  <si>
    <t>/organization/promptcare</t>
  </si>
  <si>
    <t>/funding-round/284a20519ef3e0f1d4cea996549e4cc8</t>
  </si>
  <si>
    <t>/ORGANIZATION/PROMPTU-SYSTEMS</t>
  </si>
  <si>
    <t>/funding-round/9c8103249a8dc1adf6086dbd58531ec4</t>
  </si>
  <si>
    <t>/organization/promptu-systems</t>
  </si>
  <si>
    <t>/funding-round/d1aabeccef5556be241e1c4e6dd2a5b2</t>
  </si>
  <si>
    <t>/ORGANIZATION/PROMUC</t>
  </si>
  <si>
    <t>/funding-round/936860258e0c8fa7ab26df7f7d64ebc6</t>
  </si>
  <si>
    <t>/organization/pronai-therapeutics</t>
  </si>
  <si>
    <t>/funding-round/117ba3e170c38701cc28e752aa550454</t>
  </si>
  <si>
    <t>/ORGANIZATION/PRONAI-THERAPEUTICS</t>
  </si>
  <si>
    <t>/funding-round/4f03ee13da756ba09c1add6ced8a7ed9</t>
  </si>
  <si>
    <t>/funding-round/7c96cf798fb01d634e32d548dde4b607</t>
  </si>
  <si>
    <t>/funding-round/89e98a31465e7b3a86a0d6e7ff9863e4</t>
  </si>
  <si>
    <t>/funding-round/d9d1ac03d1b67b32930188b85833be6b</t>
  </si>
  <si>
    <t>/ORGANIZATION/PRONERVE</t>
  </si>
  <si>
    <t>/funding-round/3b8a770726e73705cdd2e312f0b75b71</t>
  </si>
  <si>
    <t>/organization/pronerve</t>
  </si>
  <si>
    <t>/funding-round/ef1b58b9addabba8970812c8e71537a6</t>
  </si>
  <si>
    <t>/ORGANIZATION/PRONEWTECH-S-A</t>
  </si>
  <si>
    <t>/funding-round/0a2c72e60e5bf4095a1ca53eaa85c51f</t>
  </si>
  <si>
    <t>/organization/prong</t>
  </si>
  <si>
    <t>/funding-round/7c822cc391685f8cf41afc2428ecc003</t>
  </si>
  <si>
    <t>/ORGANIZATION/PRONG</t>
  </si>
  <si>
    <t>/funding-round/f3218892718e95e1545e604bd32a2fa3</t>
  </si>
  <si>
    <t>/organization/pronia-medical-systems</t>
  </si>
  <si>
    <t>/funding-round/3f7bb8105c4ae449c29a673b0e996cdd</t>
  </si>
  <si>
    <t>/ORGANIZATION/PRONOISE</t>
  </si>
  <si>
    <t>/funding-round/78b4f262d97b4500496bececbd56973d</t>
  </si>
  <si>
    <t>/organization/pronota</t>
  </si>
  <si>
    <t>/funding-round/2b33cbc554233f97c5e99f737056c5b5</t>
  </si>
  <si>
    <t>/ORGANIZATION/PRONOTA</t>
  </si>
  <si>
    <t>/funding-round/44f6e09938bf86d99a859ecde570c2c9</t>
  </si>
  <si>
    <t>/funding-round/6bf172ec0541ef95158b3c12ed7ae92d</t>
  </si>
  <si>
    <t>/funding-round/76886fd01b1c5e71df2620394b354d66</t>
  </si>
  <si>
    <t>/funding-round/91ce71808008aff2fc4bb741d474a0d1</t>
  </si>
  <si>
    <t>/funding-round/ca0ea353abc815023eda79127efc2305</t>
  </si>
  <si>
    <t>/funding-round/ee5502dbbf853261c6f0d0d53cd0d1bc</t>
  </si>
  <si>
    <t>/funding-round/fc4cf2c73de3323831b0dd6de0651972</t>
  </si>
  <si>
    <t>/organization/pronova-solutions</t>
  </si>
  <si>
    <t>/funding-round/30e7a627b4766b8c07e8317e454a556d</t>
  </si>
  <si>
    <t>/ORGANIZATION/PRONOVA-SOLUTIONS</t>
  </si>
  <si>
    <t>/funding-round/ac6d738c0fddba31b6f4f894d549d6d4</t>
  </si>
  <si>
    <t>/funding-round/f70bad8dcc266c53fb75ca90419115f4</t>
  </si>
  <si>
    <t>/ORGANIZATION/PRONOXIS</t>
  </si>
  <si>
    <t>/funding-round/8bdec749b35199b7ee61c14b17c01cf6</t>
  </si>
  <si>
    <t>/organization/prontmed</t>
  </si>
  <si>
    <t>/funding-round/5d672f7f2ca7b33273f4172a806a2af3</t>
  </si>
  <si>
    <t>/ORGANIZATION/PRONTO-INSURANCE</t>
  </si>
  <si>
    <t>/funding-round/170b6e61f350d1c74e25629311bb17a4</t>
  </si>
  <si>
    <t>/organization/pronto-ly</t>
  </si>
  <si>
    <t>/funding-round/6759daabd7ccf83fa693ade296b95331</t>
  </si>
  <si>
    <t>/ORGANIZATION/PRONTO-NETWORKS</t>
  </si>
  <si>
    <t>/funding-round/0e2688e9b2f9f5e74c700d6a0f6355a8</t>
  </si>
  <si>
    <t>/organization/pronto-networks</t>
  </si>
  <si>
    <t>/funding-round/e86b43b6a2f17511dbbf74601e398f7b</t>
  </si>
  <si>
    <t>/ORGANIZATION/PRONTO-TECHNOLOGY</t>
  </si>
  <si>
    <t>/funding-round/9f5bb5552c33032b25f1e10273df7596</t>
  </si>
  <si>
    <t>/organization/prontoforms</t>
  </si>
  <si>
    <t>/funding-round/247892fb44c8bfa8107c99b7a5c48a09</t>
  </si>
  <si>
    <t>/ORGANIZATION/PRONTOFORMS</t>
  </si>
  <si>
    <t>/funding-round/9b63297fc09c1645ac7a5cbef6dc48a6</t>
  </si>
  <si>
    <t>/funding-round/c870e83738ab67a4c746ea3943bbcd93</t>
  </si>
  <si>
    <t>/ORGANIZATION/PRONURSE-HOMECARE-INFUSION</t>
  </si>
  <si>
    <t>/funding-round/1d294fb1c089b321166cf994e8f5e8eb</t>
  </si>
  <si>
    <t>/organization/pronutria</t>
  </si>
  <si>
    <t>/funding-round/50d3027dcbf6c48aafe900ad71fb41e9</t>
  </si>
  <si>
    <t>/ORGANIZATION/PRONUTRIA</t>
  </si>
  <si>
    <t>/funding-round/b65769d542bfd107e0620e625c156683</t>
  </si>
  <si>
    <t>/funding-round/cd73fa8db78cb24a200330224cb3362e</t>
  </si>
  <si>
    <t>/ORGANIZATION/PROOF-OF-PERFORMANCE</t>
  </si>
  <si>
    <t>/funding-round/a2dfa807b35c6e3da462751029624f79</t>
  </si>
  <si>
    <t>/organization/proof-of-performance</t>
  </si>
  <si>
    <t>/funding-round/d90208b2822849646000932eafd15758</t>
  </si>
  <si>
    <t>/funding-round/d9b0d7d5164df21de3b1a0d1b689ccfe</t>
  </si>
  <si>
    <t>/organization/proofpilot</t>
  </si>
  <si>
    <t>/funding-round/3160ec944388a71bf30263d10bc866c0</t>
  </si>
  <si>
    <t>/ORGANIZATION/PROOFPILOT</t>
  </si>
  <si>
    <t>/funding-round/84687cb791318abdce18e62c75321faa</t>
  </si>
  <si>
    <t>/organization/proofpoint</t>
  </si>
  <si>
    <t>/funding-round/01cfff8a35de4d515b92ab7c676337cd</t>
  </si>
  <si>
    <t>14-10-2003</t>
  </si>
  <si>
    <t>/ORGANIZATION/PROOFPOINT</t>
  </si>
  <si>
    <t>/funding-round/3c857866434a1252b2efc4b419302aa7</t>
  </si>
  <si>
    <t>/funding-round/84fb372b25476aa65c227d86b7184eec</t>
  </si>
  <si>
    <t>/funding-round/a23be9a65285e67991e6162c91d8ab4f</t>
  </si>
  <si>
    <t>/funding-round/c1bb6eacbe55ce302027d4aa212caef2</t>
  </si>
  <si>
    <t>/ORGANIZATION/PROONTO</t>
  </si>
  <si>
    <t>/funding-round/317cd839d76e27673edef2adfd8d35e3</t>
  </si>
  <si>
    <t>/organization/proonto</t>
  </si>
  <si>
    <t>/funding-round/ae16d413ea29c76223eae54cc907b8a0</t>
  </si>
  <si>
    <t>/funding-round/fdbb088813e7a83e59208cc064545894</t>
  </si>
  <si>
    <t>/organization/propable</t>
  </si>
  <si>
    <t>/funding-round/9975c887938e4357002eeae16818ca50</t>
  </si>
  <si>
    <t>/ORGANIZATION/PROPAGATE-NETWORKS</t>
  </si>
  <si>
    <t>/funding-round/d12edee6b7df2b64050db1945d3be551</t>
  </si>
  <si>
    <t>/organization/propagenix</t>
  </si>
  <si>
    <t>/funding-round/7d8e927a6d080e21380ca21040e73389</t>
  </si>
  <si>
    <t>/ORGANIZATION/PROPAGO-LLC</t>
  </si>
  <si>
    <t>/funding-round/0dbc8e2b17d927ca28341a96d4285eac</t>
  </si>
  <si>
    <t>/organization/propanc</t>
  </si>
  <si>
    <t>/funding-round/46aa516799d5fa95d712249201c37948</t>
  </si>
  <si>
    <t>/ORGANIZATION/PROPEL-FUELS</t>
  </si>
  <si>
    <t>/funding-round/1c67b597af261fb4beff45de011ccaff</t>
  </si>
  <si>
    <t>/organization/propel-fuels</t>
  </si>
  <si>
    <t>/funding-round/2115e16db72cf57f7377486e78a7aafd</t>
  </si>
  <si>
    <t>/funding-round/2b6fd90fcfd6d0e3e544004d72b3817e</t>
  </si>
  <si>
    <t>24-08-2007</t>
  </si>
  <si>
    <t>/funding-round/2b7d3c7a1b617fd7d4dfa466973b70ad</t>
  </si>
  <si>
    <t>/funding-round/5d5dfcea2abddfdbace64aad43c51b9d</t>
  </si>
  <si>
    <t>/funding-round/7c4febadb232d2f7c7ce5eae89fe4a5c</t>
  </si>
  <si>
    <t>/funding-round/805ca2e5a2dd9e4710dddf9a0f53cd93</t>
  </si>
  <si>
    <t>/funding-round/941bbdbb625cfe3166da9a16b476d90e</t>
  </si>
  <si>
    <t>/funding-round/ac0a7ece3dad5b1104a8669ff4349966</t>
  </si>
  <si>
    <t>/funding-round/e7c6495881cf753ba154d50bdf1bb574</t>
  </si>
  <si>
    <t>/funding-round/ebade7e28a798c75ba045c54c8d8b719</t>
  </si>
  <si>
    <t>/organization/propel-gps</t>
  </si>
  <si>
    <t>/funding-round/dce6be57762e6a0fffe99d3e4fb9cd9f</t>
  </si>
  <si>
    <t>/ORGANIZATION/PROPEL-ICT</t>
  </si>
  <si>
    <t>/funding-round/9101341eb8805df6617b9a28a76363ad</t>
  </si>
  <si>
    <t>/organization/propel-it</t>
  </si>
  <si>
    <t>/funding-round/84412f9ffdde14f4c0a171191efd0b78</t>
  </si>
  <si>
    <t>/ORGANIZATION/PROPEL-IT</t>
  </si>
  <si>
    <t>/funding-round/a49f08fc964bbd81bacb0c29a46b4028</t>
  </si>
  <si>
    <t>/organization/propel-software</t>
  </si>
  <si>
    <t>/funding-round/b9d8d1811d2bd2a5d776f1e578dd8fbe</t>
  </si>
  <si>
    <t>/ORGANIZATION/PROPEL-X</t>
  </si>
  <si>
    <t>/funding-round/aeacb19ad428e4869a99ab429f827eda</t>
  </si>
  <si>
    <t>/organization/propelad-com</t>
  </si>
  <si>
    <t>/funding-round/3568e7e1243d45f77e4c475ed58ec388</t>
  </si>
  <si>
    <t>/ORGANIZATION/PROPELAD-COM</t>
  </si>
  <si>
    <t>/funding-round/869f9f16d77d858fdb5360a6687453a0</t>
  </si>
  <si>
    <t>/funding-round/872859187189effdd6e0358649bd2f4d</t>
  </si>
  <si>
    <t>/ORGANIZATION/PROPELLER</t>
  </si>
  <si>
    <t>/funding-round/58b96d9ebb8956cec3030d146b955258</t>
  </si>
  <si>
    <t>/organization/propeller-aerobotics</t>
  </si>
  <si>
    <t>/funding-round/6ec5d652d60745b07da813079c0c6f61</t>
  </si>
  <si>
    <t>/ORGANIZATION/PROPELLERHEALTH</t>
  </si>
  <si>
    <t>/funding-round/1677274a3d8e31567b25c1fecbb359d4</t>
  </si>
  <si>
    <t>/organization/propellerhealth</t>
  </si>
  <si>
    <t>/funding-round/334ce2491eca244bfa8ae955128fc34d</t>
  </si>
  <si>
    <t>/funding-round/54e4d9ad238d2562fb9fafcc1e386a9d</t>
  </si>
  <si>
    <t>/funding-round/f04a4256df950097db9bd2bb754c7f2f</t>
  </si>
  <si>
    <t>/ORGANIZATION/PROPER-CLOTH</t>
  </si>
  <si>
    <t>/funding-round/13ac96708feaaee734bdf92b8941d2e7</t>
  </si>
  <si>
    <t>/organization/proper-pillow</t>
  </si>
  <si>
    <t>/funding-round/176781ce57f83f178d84b7f6b8abbd40</t>
  </si>
  <si>
    <t>/ORGANIZATION/PROPERATI</t>
  </si>
  <si>
    <t>/funding-round/236e11669395135b066cff8e112a6043</t>
  </si>
  <si>
    <t>/organization/properati</t>
  </si>
  <si>
    <t>/funding-round/8a3e65086afc4a4fbafe92b11c4dcf5c</t>
  </si>
  <si>
    <t>/funding-round/986764e51d55dbcc9af680c7a6fceb2e</t>
  </si>
  <si>
    <t>/organization/properforma</t>
  </si>
  <si>
    <t>/funding-round/724c9459e03f501f0e52bade8939dda0</t>
  </si>
  <si>
    <t>/ORGANIZATION/PROPERHANDS</t>
  </si>
  <si>
    <t>/funding-round/5956370cd37b6751105a0b39dc4ea00f</t>
  </si>
  <si>
    <t>/organization/properr</t>
  </si>
  <si>
    <t>/funding-round/0abb0db9154d3bc0e32441a17df8e197</t>
  </si>
  <si>
    <t>/ORGANIZATION/PROPERS</t>
  </si>
  <si>
    <t>/funding-round/9a697c5869d1df2ceec4122eaaa66cc6</t>
  </si>
  <si>
    <t>/organization/property-capsule</t>
  </si>
  <si>
    <t>/funding-round/268306b68a0639c2917f7dd1ac7de52b</t>
  </si>
  <si>
    <t>/ORGANIZATION/PROPERTY-CONNECT--INC-</t>
  </si>
  <si>
    <t>/funding-round/f82b49b0930fcbf74c442a815062ebcb</t>
  </si>
  <si>
    <t>/organization/property-meld</t>
  </si>
  <si>
    <t>/funding-round/4e25af086996a7423b99c337a4702f3c</t>
  </si>
  <si>
    <t>/ORGANIZATION/PROPERTY-MOOSE</t>
  </si>
  <si>
    <t>/funding-round/d070d8bf0dffc3749bc9a61451e40aaf</t>
  </si>
  <si>
    <t>/organization/property-moose</t>
  </si>
  <si>
    <t>/funding-round/ea2f95e671e0957943ba546c7271e479</t>
  </si>
  <si>
    <t>/ORGANIZATION/PROPERTY-OWL</t>
  </si>
  <si>
    <t>/funding-round/378b8fe443aec0b327bc6dd86d5a756a</t>
  </si>
  <si>
    <t>/organization/property-partner</t>
  </si>
  <si>
    <t>/funding-round/2ea7ac36d5217d2feceb14624268ef21</t>
  </si>
  <si>
    <t>/ORGANIZATION/PROPERTY-PARTNER</t>
  </si>
  <si>
    <t>/funding-round/5649021356ddf68fdfe2260473e94b87</t>
  </si>
  <si>
    <t>/organization/property-place</t>
  </si>
  <si>
    <t>/funding-round/9b8eff4ae441108740f4bb72858756d2</t>
  </si>
  <si>
    <t>/ORGANIZATION/PROPERTY-POINTE</t>
  </si>
  <si>
    <t>/funding-round/33a7811b829e609f9088b3b144b6e114</t>
  </si>
  <si>
    <t>/organization/propertybase</t>
  </si>
  <si>
    <t>/funding-round/4bebc501090c3b01e9f958357c49d754</t>
  </si>
  <si>
    <t>/ORGANIZATION/PROPERTYBASE</t>
  </si>
  <si>
    <t>/funding-round/4c6c0415d0a5b9a0efb6171f54dc7c8c</t>
  </si>
  <si>
    <t>/organization/propertybridge</t>
  </si>
  <si>
    <t>/funding-round/ddb17664b104e864b6dfc6aaea6be79a</t>
  </si>
  <si>
    <t>/ORGANIZATION/PROPERTYFIRST-COM</t>
  </si>
  <si>
    <t>/funding-round/aacb139398128c642405e0d14cdabff0</t>
  </si>
  <si>
    <t>/organization/propertygate</t>
  </si>
  <si>
    <t>/funding-round/3dd4a82e6d19c000c99b58784015afb9</t>
  </si>
  <si>
    <t>/ORGANIZATION/PROPERTYGURU</t>
  </si>
  <si>
    <t>/funding-round/15a7def570342073ba18b4420182a160</t>
  </si>
  <si>
    <t>/organization/propertyguru</t>
  </si>
  <si>
    <t>/funding-round/23097d57363f0d0792d7f7295381d47a</t>
  </si>
  <si>
    <t>/funding-round/c9fe0d6fdba1a13e27c2829842761ef6</t>
  </si>
  <si>
    <t>/organization/propertymaputo-com</t>
  </si>
  <si>
    <t>/funding-round/0d35f6e7e292ebfc04c7f9faad96cfcc</t>
  </si>
  <si>
    <t>/ORGANIZATION/PROPERTYPATHS-COM</t>
  </si>
  <si>
    <t>/funding-round/d4c48eadded4281f1d735f6967869d10</t>
  </si>
  <si>
    <t>/organization/propharma-group</t>
  </si>
  <si>
    <t>/funding-round/f575054bf5482f8d19af03b027502f29</t>
  </si>
  <si>
    <t>/ORGANIZATION/PROPHASE-LABS</t>
  </si>
  <si>
    <t>/funding-round/50c1acf18832ac2e00f75152f9e9bc8c</t>
  </si>
  <si>
    <t>/organization/propiedad-facil</t>
  </si>
  <si>
    <t>/funding-round/7f66669b14c092ca19f88d7459c24134</t>
  </si>
  <si>
    <t>/ORGANIZATION/PROPLAN</t>
  </si>
  <si>
    <t>/funding-round/477ce5d33ed6215fef624d1a946ca006</t>
  </si>
  <si>
    <t>/organization/proposal-software</t>
  </si>
  <si>
    <t>/funding-round/59371bbde8f07c3eb9273568ccb9eacd</t>
  </si>
  <si>
    <t>/ORGANIZATION/PROPOSAL-SOFTWARE</t>
  </si>
  <si>
    <t>/funding-round/bcaf683a415eb4280032aa3c50402f2f</t>
  </si>
  <si>
    <t>/organization/proposify</t>
  </si>
  <si>
    <t>/funding-round/6088d9b0c621bc028dd473d18151206c</t>
  </si>
  <si>
    <t>/ORGANIZATION/PROPRIETARIODIRETO</t>
  </si>
  <si>
    <t>/funding-round/170a8d783452b56c81014055e235fff1</t>
  </si>
  <si>
    <t>/organization/proprietariodireto</t>
  </si>
  <si>
    <t>/funding-round/bd0abb1bd7ffa3c7be765bb62fb47771</t>
  </si>
  <si>
    <t>/funding-round/d17e7d73ec1bf4a927588a101e188585</t>
  </si>
  <si>
    <t>/organization/proprius-pharmaceuticals</t>
  </si>
  <si>
    <t>/funding-round/6574818267379231c82856575a2fef20</t>
  </si>
  <si>
    <t>/ORGANIZATION/PROPSTACK</t>
  </si>
  <si>
    <t>/funding-round/4d49b2a7dce9550a6c8444ce9c7aaca6</t>
  </si>
  <si>
    <t>/organization/proptiger</t>
  </si>
  <si>
    <t>/funding-round/32604ece830012967a4dff85ab2f0b9d</t>
  </si>
  <si>
    <t>/ORGANIZATION/PROPUBLICA</t>
  </si>
  <si>
    <t>/funding-round/409612acd9a436c6cf7a52393c2fa21d</t>
  </si>
  <si>
    <t>/organization/propublica</t>
  </si>
  <si>
    <t>/funding-round/49f0c36a3470e0819faa500d1dc0b491</t>
  </si>
  <si>
    <t>/ORGANIZATION/PROQUO</t>
  </si>
  <si>
    <t>/funding-round/542f99ffcb437ddab851e23ec48b4179</t>
  </si>
  <si>
    <t>/organization/proquo</t>
  </si>
  <si>
    <t>/funding-round/ed94bafcd1b8106d3efbd120575e5cfb</t>
  </si>
  <si>
    <t>/ORGANIZATION/PRORADIS</t>
  </si>
  <si>
    <t>/funding-round/2a22e0fb8fc6d4eaa9f12c6edde13197</t>
  </si>
  <si>
    <t>/organization/proradis</t>
  </si>
  <si>
    <t>/funding-round/660c17cf53669f2d6035a1da2f44154e</t>
  </si>
  <si>
    <t>/funding-round/7a895974d68c338025d90fb9770a4dc4</t>
  </si>
  <si>
    <t>/funding-round/9860c467d1bf531c500302f26cfd79cb</t>
  </si>
  <si>
    <t>/ORGANIZATION/PRORETINA-THERAPEUTICS</t>
  </si>
  <si>
    <t>/funding-round/7ff8855a5ce134835cb020c7878f61ed</t>
  </si>
  <si>
    <t>/organization/prosbee-inc</t>
  </si>
  <si>
    <t>/funding-round/74ebbaa522de49bb134d095a5538b606</t>
  </si>
  <si>
    <t>/ORGANIZATION/PROSBEE-INC</t>
  </si>
  <si>
    <t>/funding-round/d69ac1020ab4075573932756a7c02ca5</t>
  </si>
  <si>
    <t>/organization/prose</t>
  </si>
  <si>
    <t>/funding-round/4192497ee57c63f23c5d27a3ae4b9ab8</t>
  </si>
  <si>
    <t>/ORGANIZATION/PROSEEDER-TECHNOLOGIES</t>
  </si>
  <si>
    <t>/funding-round/8f31f6e434dc88cdf8cf097575d309cc</t>
  </si>
  <si>
    <t>/organization/proseeder-technologies</t>
  </si>
  <si>
    <t>/funding-round/f3948886d2a0bd51ba334a1a16b18ff8</t>
  </si>
  <si>
    <t>/ORGANIZATION/PROSENSA</t>
  </si>
  <si>
    <t>/funding-round/243cb3fbbca5e37fc16f95153d4b3dbc</t>
  </si>
  <si>
    <t>/organization/prosensa</t>
  </si>
  <si>
    <t>/funding-round/5239ca204d52e15d89354d3048110fbf</t>
  </si>
  <si>
    <t>/funding-round/5cbd69e89dcc51c3add6c7ee3913a029</t>
  </si>
  <si>
    <t>/funding-round/cfe5a27f81031a8578c837276be08b57</t>
  </si>
  <si>
    <t>/ORGANIZATION/PROSENT-MOBILE-VIZL</t>
  </si>
  <si>
    <t>/funding-round/89e78099c8998399d5cd5fe648e1646c</t>
  </si>
  <si>
    <t>/organization/prosero</t>
  </si>
  <si>
    <t>/funding-round/f32e4256c2e2d599962f3f9352c79cfd</t>
  </si>
  <si>
    <t>/ORGANIZATION/PROSERV-GROUP</t>
  </si>
  <si>
    <t>/funding-round/c388a26bc562f53f5aed5f028650b08b</t>
  </si>
  <si>
    <t>/organization/prosetta</t>
  </si>
  <si>
    <t>/funding-round/7289bbb8809e9b64362665665316dc71</t>
  </si>
  <si>
    <t>/ORGANIZATION/PROSETTA</t>
  </si>
  <si>
    <t>/funding-round/94dba10699eba39ec0d8ad5407ffc07e</t>
  </si>
  <si>
    <t>/funding-round/c3e7ad8506c23b12561948da0e0d4b5a</t>
  </si>
  <si>
    <t>/ORGANIZATION/PROSIGHT</t>
  </si>
  <si>
    <t>/funding-round/db04dcba6e434ef66153b55fa6f0c214</t>
  </si>
  <si>
    <t>15-11-1989</t>
  </si>
  <si>
    <t>/organization/prosimity</t>
  </si>
  <si>
    <t>/funding-round/7c354c30f547e5d07a93372d7b3b510b</t>
  </si>
  <si>
    <t>/ORGANIZATION/PROSITIONS</t>
  </si>
  <si>
    <t>/funding-round/84490617b11fc1e4306b5cb0d39c084f</t>
  </si>
  <si>
    <t>/organization/prositions</t>
  </si>
  <si>
    <t>/funding-round/bd253fd46be2879f0b01c2ffdb17ced3</t>
  </si>
  <si>
    <t>/ORGANIZATION/PROSKRIPTIVE</t>
  </si>
  <si>
    <t>/funding-round/4193e6ba0f01f0959a31922ba21ccb59</t>
  </si>
  <si>
    <t>/organization/proskriptive</t>
  </si>
  <si>
    <t>/funding-round/6eddc27068957b5c900210dffe8ef1b5</t>
  </si>
  <si>
    <t>/ORGANIZATION/PROSKY-INC-</t>
  </si>
  <si>
    <t>/funding-round/69fcca12b940e401f2de9ddf14018e6e</t>
  </si>
  <si>
    <t>/organization/prosky-inc-</t>
  </si>
  <si>
    <t>/funding-round/6a935a375e51562f508a235e8bb95c21</t>
  </si>
  <si>
    <t>/funding-round/7fa7a0d06461ad997071a7ffe686948a</t>
  </si>
  <si>
    <t>/funding-round/c2c831362ac4e18c66d938dabe6c28ab</t>
  </si>
  <si>
    <t>/ORGANIZATION/PROSODIC</t>
  </si>
  <si>
    <t>/funding-round/7780ac40fc0b0ccbd53580bc889e5565</t>
  </si>
  <si>
    <t>/organization/prosofttraining-com</t>
  </si>
  <si>
    <t>/funding-round/fbf8d1d8d3152fa61a3aa32db8acc958</t>
  </si>
  <si>
    <t>/ORGANIZATION/PROSONIX</t>
  </si>
  <si>
    <t>/funding-round/6964522f540d2f959a6c265c563c8dbe</t>
  </si>
  <si>
    <t>/organization/prosonix</t>
  </si>
  <si>
    <t>/funding-round/77f07310d533beac09f72410d56a64b5</t>
  </si>
  <si>
    <t>/ORGANIZATION/PROSPA</t>
  </si>
  <si>
    <t>/funding-round/f8ec03d9b7a8f7a53c411b63e88b8c42</t>
  </si>
  <si>
    <t>/organization/prospect-accelerator</t>
  </si>
  <si>
    <t>/funding-round/0d33829db13f3a73e741ba6d282a46e6</t>
  </si>
  <si>
    <t>/ORGANIZATION/PROSPECT-MEDICAL-HOLDINGS-INC</t>
  </si>
  <si>
    <t>/funding-round/e805a8f828c5937fa2f625509c14332c</t>
  </si>
  <si>
    <t>/organization/prospecthills</t>
  </si>
  <si>
    <t>/funding-round/2ffd26e056ccc0a5c405f0c0f90ecafd</t>
  </si>
  <si>
    <t>/ORGANIZATION/PROSPECTIVE-RESEARCH</t>
  </si>
  <si>
    <t>/funding-round/38f9aa3ef0b1deac666d2d2d843e1f41</t>
  </si>
  <si>
    <t>/organization/prospectnow</t>
  </si>
  <si>
    <t>/funding-round/82c0609be545bdd7925ef53ac037903c</t>
  </si>
  <si>
    <t>/ORGANIZATION/PROSPECTSTREAM</t>
  </si>
  <si>
    <t>/funding-round/85997677d879f84fe2ce659fc7647448</t>
  </si>
  <si>
    <t>/organization/prospectvision</t>
  </si>
  <si>
    <t>/funding-round/552272bb6d21f514d97961c7f845f42a</t>
  </si>
  <si>
    <t>/ORGANIZATION/PROSPECTWISE</t>
  </si>
  <si>
    <t>/funding-round/6da69046b4ba17936fbb24d4b5333deb</t>
  </si>
  <si>
    <t>/organization/prosper</t>
  </si>
  <si>
    <t>/funding-round/074a43331e9e588001230d18d64c7c46</t>
  </si>
  <si>
    <t>/ORGANIZATION/PROSPER</t>
  </si>
  <si>
    <t>/funding-round/2abb7e840855741875cee47e14ad5f59</t>
  </si>
  <si>
    <t>/funding-round/2f58a8d316c41dc157cb0e1eb0284efc</t>
  </si>
  <si>
    <t>/funding-round/3d4455edf74370b2c0247ab69fb9a17b</t>
  </si>
  <si>
    <t>/funding-round/5709de30a183967d56255c91a123c0d9</t>
  </si>
  <si>
    <t>/funding-round/6c447321c11d8008c69a058fddda62d9</t>
  </si>
  <si>
    <t>/funding-round/722377ce97b6d5341d939ebc7ddee63f</t>
  </si>
  <si>
    <t>/funding-round/915c46b6e09618e6487b95fe55fddd2b</t>
  </si>
  <si>
    <t>/funding-round/9af7e09c5d4afef9e04c92b4877b7047</t>
  </si>
  <si>
    <t>/funding-round/b6203a2ea07d4279c9c1e18be871914c</t>
  </si>
  <si>
    <t>/funding-round/bb131be3ba1aebb1cdb9ce381a5dd9d5</t>
  </si>
  <si>
    <t>/funding-round/cb0f72487453b59ad068422f342c3005</t>
  </si>
  <si>
    <t>/organization/prosperity-catalyst</t>
  </si>
  <si>
    <t>/funding-round/6c3f77cb4f977c40a1b9cdfb1f03b609</t>
  </si>
  <si>
    <t>/ORGANIZATION/PROSPERITY-FINANCIAL-SERVICES-PTE-LTD</t>
  </si>
  <si>
    <t>/funding-round/0d80a51eeeb15fad478ea37bec86949d</t>
  </si>
  <si>
    <t>/organization/prosperity-financial-services-pte-ltd</t>
  </si>
  <si>
    <t>/funding-round/d1681815b886625653cd41507996c50e</t>
  </si>
  <si>
    <t>/ORGANIZATION/PROSPERITY-SYSTEMS</t>
  </si>
  <si>
    <t>/funding-round/fc173e6464233cf2a34b55455dc83829</t>
  </si>
  <si>
    <t>/organization/prospero-biosciences</t>
  </si>
  <si>
    <t>/funding-round/34d158c0dd1c2d74f565f3bcc1248faa</t>
  </si>
  <si>
    <t>/ORGANIZATION/PROSPERWORKS</t>
  </si>
  <si>
    <t>/funding-round/8384493d406483aeca95ceef23bae571</t>
  </si>
  <si>
    <t>/organization/prosperworks</t>
  </si>
  <si>
    <t>/funding-round/c8effaea4569d0eb69d202ee0e3fad7a</t>
  </si>
  <si>
    <t>/ORGANIZATION/PROSPEX-MEDICAL</t>
  </si>
  <si>
    <t>/funding-round/581d94875f1d42e8d5bb6d891a0592f0</t>
  </si>
  <si>
    <t>/organization/prospex-medical</t>
  </si>
  <si>
    <t>/funding-round/feca0f661e4e96709d3827b7c775c4bb</t>
  </si>
  <si>
    <t>/ORGANIZATION/PROSPR</t>
  </si>
  <si>
    <t>/funding-round/b030247d15f9dfa82d283b5ef7aa2774</t>
  </si>
  <si>
    <t>/organization/prospx</t>
  </si>
  <si>
    <t>/funding-round/030237c953adfcc3f85e44137e0167af</t>
  </si>
  <si>
    <t>/ORGANIZATION/PROSPX</t>
  </si>
  <si>
    <t>/funding-round/376063ca48dcc890488a35a6a1550612</t>
  </si>
  <si>
    <t>/funding-round/3b4a25bb0cab3804a52f02959f999673</t>
  </si>
  <si>
    <t>/funding-round/7a99f3df35b5089dc322fc1287cb2f04</t>
  </si>
  <si>
    <t>/funding-round/8f845d2d0c5ba19e61d58e4be14b4c60</t>
  </si>
  <si>
    <t>/funding-round/bec82b3121b5cffd81d84339c49c9220</t>
  </si>
  <si>
    <t>/funding-round/e8a3f3d517a027ae6402b9feb0f42f40</t>
  </si>
  <si>
    <t>/funding-round/efb0480091108672df1263a09d65221d</t>
  </si>
  <si>
    <t>/organization/prospxt</t>
  </si>
  <si>
    <t>/funding-round/45c642a574fb96b155173010e3d8a856</t>
  </si>
  <si>
    <t>/ORGANIZATION/PROSTAGENE</t>
  </si>
  <si>
    <t>/funding-round/28ddef79c7dac5bc68bfe25df7d6f803</t>
  </si>
  <si>
    <t>/organization/prostate-management-diagnostics</t>
  </si>
  <si>
    <t>/funding-round/1445850d7179ec72cbda7d3d89a9586d</t>
  </si>
  <si>
    <t>/ORGANIZATION/PROSTOR-SYSTEMS</t>
  </si>
  <si>
    <t>/funding-round/0efb74b8fb7624e4e51cbf166e9c1047</t>
  </si>
  <si>
    <t>/organization/prostor-systems</t>
  </si>
  <si>
    <t>/funding-round/909e3a72c669460fca6225828d3321fd</t>
  </si>
  <si>
    <t>/funding-round/9d7d1131263c1c4038ce59c611a8648a</t>
  </si>
  <si>
    <t>/organization/prot-on</t>
  </si>
  <si>
    <t>/funding-round/4c349118ec0ad3ab57b179f9b5a4ad43</t>
  </si>
  <si>
    <t>/ORGANIZATION/PROTAB</t>
  </si>
  <si>
    <t>/funding-round/2bfc12a87386fa632ece72ba8ee842b2</t>
  </si>
  <si>
    <t>/organization/protaffin-biotechnologie</t>
  </si>
  <si>
    <t>/funding-round/48b09121276bd181e8a0b27939c10ec5</t>
  </si>
  <si>
    <t>/ORGANIZATION/PROTAFFIN-BIOTECHNOLOGIE</t>
  </si>
  <si>
    <t>/funding-round/ceec235b32d382b09436c603eb136cf6</t>
  </si>
  <si>
    <t>/funding-round/fad929f2bdf984b0ce872db4819cc106</t>
  </si>
  <si>
    <t>/ORGANIZATION/PROTAGEN</t>
  </si>
  <si>
    <t>/funding-round/47ad12e747b8d9233cc05eaf7576bde2</t>
  </si>
  <si>
    <t>/organization/protagen</t>
  </si>
  <si>
    <t>/funding-round/908a8ad03af3cc17a8e89a94bf1c8c7c</t>
  </si>
  <si>
    <t>/funding-round/939fa75bfcbb0fab5020c4e9146e4bc4</t>
  </si>
  <si>
    <t>/funding-round/c1598f9aad389a0ba03886ad2d0b5d22</t>
  </si>
  <si>
    <t>/funding-round/f2ab12bc0cf4f9982d8855b425d1e282</t>
  </si>
  <si>
    <t>/organization/protagenic-therapeutics</t>
  </si>
  <si>
    <t>/funding-round/5287e3dbe865e765a2b44b4e7a197b0e</t>
  </si>
  <si>
    <t>/ORGANIZATION/PROTAGENIC-THERAPEUTICS</t>
  </si>
  <si>
    <t>/funding-round/a04436d67e0ecf6c676301f68f053d54</t>
  </si>
  <si>
    <t>/organization/protagonist-therapeutics</t>
  </si>
  <si>
    <t>/funding-round/09585931f2f0e972b368d0d3001fd97a</t>
  </si>
  <si>
    <t>/ORGANIZATION/PROTAGONIST-THERAPEUTICS</t>
  </si>
  <si>
    <t>/funding-round/100e7248d2a2be71e7586c4401d79c1f</t>
  </si>
  <si>
    <t>/funding-round/a5286bf724bd94f4c53f80746381b934</t>
  </si>
  <si>
    <t>/funding-round/fb9b43deb51da1af27c4be98a3c6cd8b</t>
  </si>
  <si>
    <t>/organization/protalex</t>
  </si>
  <si>
    <t>/funding-round/6d9920a9ac11d797e4b35b57bb61030b</t>
  </si>
  <si>
    <t>/ORGANIZATION/PROTALEX</t>
  </si>
  <si>
    <t>/funding-round/95b593869e92fd982dd653e968208966</t>
  </si>
  <si>
    <t>/organization/protalix-biotherapeutics</t>
  </si>
  <si>
    <t>/funding-round/7e30a3825b50915e17414a18a66b1a45</t>
  </si>
  <si>
    <t>/ORGANIZATION/PROTEA-BIOSCIENCES-GROUP</t>
  </si>
  <si>
    <t>/funding-round/098ec3c263de3d55efda37b389cd12f9</t>
  </si>
  <si>
    <t>/organization/protea-biosciences-group</t>
  </si>
  <si>
    <t>/funding-round/24501b1988aea50d385b47142ec5f243</t>
  </si>
  <si>
    <t>/funding-round/2b1c4fed6d28737c75de59f8b494a75e</t>
  </si>
  <si>
    <t>/funding-round/34f281482e391c5a42dfd168f440c4d9</t>
  </si>
  <si>
    <t>/funding-round/9b0175a03d823656f84792e0dcbe3be9</t>
  </si>
  <si>
    <t>/funding-round/a985275f034645b12820fd857999c8a4</t>
  </si>
  <si>
    <t>/funding-round/ec943cfb2837d749350e132cf1ae921d</t>
  </si>
  <si>
    <t>/funding-round/ffb7ff2ba5bb46ac9b60add219503eb8</t>
  </si>
  <si>
    <t>/ORGANIZATION/PROTEA-MEDICAL</t>
  </si>
  <si>
    <t>/funding-round/c03336b81d71755274c48d7a3719a612</t>
  </si>
  <si>
    <t>/organization/protean-electric</t>
  </si>
  <si>
    <t>/funding-round/e27034bee569c65a90899a65c9558c92</t>
  </si>
  <si>
    <t>/ORGANIZATION/PROTEC</t>
  </si>
  <si>
    <t>/funding-round/6db4abc1f1df8dd606c0ab4aa023a6f5</t>
  </si>
  <si>
    <t>/organization/protecode</t>
  </si>
  <si>
    <t>/funding-round/952e01a834058c0c18a7e23bdf69a961</t>
  </si>
  <si>
    <t>/ORGANIZATION/PROTECTED-NETWORKS-COM</t>
  </si>
  <si>
    <t>/funding-round/ba0674a3eeaf753e6fe14de40f10f3cc</t>
  </si>
  <si>
    <t>/organization/protectimmun-gmbh-2</t>
  </si>
  <si>
    <t>/funding-round/d1c3786cfb8ba7739d32d24dd12eee04</t>
  </si>
  <si>
    <t>/ORGANIZATION/PROTECTION-ONE</t>
  </si>
  <si>
    <t>/funding-round/f4b60048fd971d32b668e281192d975d</t>
  </si>
  <si>
    <t>/organization/protection-plus-inc</t>
  </si>
  <si>
    <t>/funding-round/8ab55653355868f75930d1308b7cceda</t>
  </si>
  <si>
    <t>/ORGANIZATION/PROTECTIVE-SYSTEMS</t>
  </si>
  <si>
    <t>/funding-round/2eecbc06ac7ce3c076acc1713aef93a6</t>
  </si>
  <si>
    <t>/organization/protectwise</t>
  </si>
  <si>
    <t>/funding-round/39690969c28e00fbf0a468a70eda69e5</t>
  </si>
  <si>
    <t>/ORGANIZATION/PROTECTWISE</t>
  </si>
  <si>
    <t>/funding-round/c2e3d8dc8efd473baed4c527be96499c</t>
  </si>
  <si>
    <t>/funding-round/ffdb3f61f74eef41fe480f307a1bc13f</t>
  </si>
  <si>
    <t>/ORGANIZATION/PROTEDYNE-CORPORATION</t>
  </si>
  <si>
    <t>/funding-round/e332c69e0c229cbce034e42117ee82f8</t>
  </si>
  <si>
    <t>/organization/protego</t>
  </si>
  <si>
    <t>/funding-round/6c1558cd4bc2c2f75be7d80d3537538d</t>
  </si>
  <si>
    <t>/ORGANIZATION/PROTEGO-NETWORKS</t>
  </si>
  <si>
    <t>/funding-round/991f2e1fd22561ee8e57af5d2591c909</t>
  </si>
  <si>
    <t>/organization/protein-bar</t>
  </si>
  <si>
    <t>/funding-round/3283f2dd91c26bd14efbbfda386d10f4</t>
  </si>
  <si>
    <t>/ORGANIZATION/PROTEIN-FOREST</t>
  </si>
  <si>
    <t>/funding-round/2ed4d5d749d69955a59aea2f04e7c54b</t>
  </si>
  <si>
    <t>/organization/protein-forest</t>
  </si>
  <si>
    <t>/funding-round/676a20cc6a3c6c131da6f5fe01b3591b</t>
  </si>
  <si>
    <t>/funding-round/9f75ad3b2719e65432c017de3100fb45</t>
  </si>
  <si>
    <t>/funding-round/fc79c9620bc786e6bdbdc5e168949868</t>
  </si>
  <si>
    <t>/ORGANIZATION/PROTEIN-LOUNGE</t>
  </si>
  <si>
    <t>/funding-round/cb864bca72d2eb3bd0050d97a36ab4cb</t>
  </si>
  <si>
    <t>/organization/protek-dor</t>
  </si>
  <si>
    <t>/funding-round/ab6f5c21d68e3d06ff158a5afae51c4a</t>
  </si>
  <si>
    <t>/ORGANIZATION/PROTEMIX</t>
  </si>
  <si>
    <t>/funding-round/740aad74ab824874c0906e9717d568d8</t>
  </si>
  <si>
    <t>/organization/protenders</t>
  </si>
  <si>
    <t>/funding-round/375d017befd880b438e9409791f5b504</t>
  </si>
  <si>
    <t>/ORGANIZATION/PROTENDERS</t>
  </si>
  <si>
    <t>/funding-round/a46c9d9a1d503178e7449263b94bad72</t>
  </si>
  <si>
    <t>/organization/protenus</t>
  </si>
  <si>
    <t>/funding-round/070d8001ff24a9eb0bf3a8080ceccf19</t>
  </si>
  <si>
    <t>/ORGANIZATION/PROTENUS</t>
  </si>
  <si>
    <t>/funding-round/6d488f9b0a2f590f8784922098e0d54b</t>
  </si>
  <si>
    <t>/funding-round/74d8b3796ee2aa936559a7cbd956440c</t>
  </si>
  <si>
    <t>/funding-round/a444f8b9a4252a671e0e1683aacb9252</t>
  </si>
  <si>
    <t>/organization/proteocyte-diagnostics</t>
  </si>
  <si>
    <t>/funding-round/97df1cba75059b9b741fb139c9f39378</t>
  </si>
  <si>
    <t>/ORGANIZATION/PROTEOGENIX</t>
  </si>
  <si>
    <t>/funding-round/3b472e05e8a06245d028567096a2f696</t>
  </si>
  <si>
    <t>/organization/proteogenix</t>
  </si>
  <si>
    <t>/funding-round/5b7133197a506124f1cf257a6298e50f</t>
  </si>
  <si>
    <t>/funding-round/f32738e7f57fb61bb16de09aa1fa70ed</t>
  </si>
  <si>
    <t>/organization/proteomedix</t>
  </si>
  <si>
    <t>/funding-round/33bfca8099ec6e065e8d2bd382deef72</t>
  </si>
  <si>
    <t>/ORGANIZATION/PROTEOMEDIX</t>
  </si>
  <si>
    <t>/funding-round/9e4d0c5862b5a1fea50d06cb012fee28</t>
  </si>
  <si>
    <t>/funding-round/ac71a18bab12987109b44190606bd696</t>
  </si>
  <si>
    <t>/ORGANIZATION/PROTEON-THERAPEUTICS</t>
  </si>
  <si>
    <t>/funding-round/2245dec9dd34b3d70d18e76e78334fe9</t>
  </si>
  <si>
    <t>/organization/proteon-therapeutics</t>
  </si>
  <si>
    <t>/funding-round/40987b966da6d554ef3d64582c593324</t>
  </si>
  <si>
    <t>/funding-round/7d11de34737fc1ece358a19ad3d012d8</t>
  </si>
  <si>
    <t>/funding-round/ab4c656fed64eed976fd7f06bdcff59e</t>
  </si>
  <si>
    <t>/funding-round/fd8466ee8f56ed217bf62ffebe3c9b1d</t>
  </si>
  <si>
    <t>/organization/proteonomix</t>
  </si>
  <si>
    <t>/funding-round/5a7accb8f762e5e32bd7b4e2ad1275e8</t>
  </si>
  <si>
    <t>/ORGANIZATION/PROTEOPURE</t>
  </si>
  <si>
    <t>/funding-round/0885d3d70f7b947425c12f83418bf8c7</t>
  </si>
  <si>
    <t>/organization/proteopure</t>
  </si>
  <si>
    <t>/funding-round/768c8de43298e38445d2c8b68b8e9a62</t>
  </si>
  <si>
    <t>/funding-round/916da3574867dede74c20ace17375e54</t>
  </si>
  <si>
    <t>/funding-round/a3d48d6bfc5e276673bbfe0cc36c666f</t>
  </si>
  <si>
    <t>/ORGANIZATION/PROTEOSENSE</t>
  </si>
  <si>
    <t>/funding-round/896aa17085f685655e37dfe0bdd2da61</t>
  </si>
  <si>
    <t>/organization/proteosense</t>
  </si>
  <si>
    <t>/funding-round/c0d14b0986957c367506ca6aeaffdc86</t>
  </si>
  <si>
    <t>/ORGANIZATION/PROTEOSTASIS-THERAPEUTICS</t>
  </si>
  <si>
    <t>/funding-round/0403045614f7f0284e7a80cb88a26f30</t>
  </si>
  <si>
    <t>/organization/proteostasis-therapeutics</t>
  </si>
  <si>
    <t>/funding-round/1637e12b6490135ed262aafd5a7815c6</t>
  </si>
  <si>
    <t>/funding-round/7c5919f23d55d894ad5dbb7d7ab595e9</t>
  </si>
  <si>
    <t>/organization/proteotech</t>
  </si>
  <si>
    <t>/funding-round/bace9cf2c9b9ff89483ed1d0f3c32db6</t>
  </si>
  <si>
    <t>/ORGANIZATION/PROTEOTECH</t>
  </si>
  <si>
    <t>/funding-round/c1146de35e0c9044c4029d5a67e9ed46</t>
  </si>
  <si>
    <t>/organization/proteros-biostructures</t>
  </si>
  <si>
    <t>/funding-round/c735bc3399e42139203f848fe51f3c20</t>
  </si>
  <si>
    <t>/ORGANIZATION/PROTERRA</t>
  </si>
  <si>
    <t>/funding-round/55cc69b434b8ad32020d281caef3e0de</t>
  </si>
  <si>
    <t>/organization/proterra</t>
  </si>
  <si>
    <t>/funding-round/5815bbc1754ff78622c5695e242f6dfb</t>
  </si>
  <si>
    <t>/funding-round/6bb8f2a6b242d8a1120f564566190835</t>
  </si>
  <si>
    <t>/funding-round/6ea313ca8af292acc6b98786b7edc3b8</t>
  </si>
  <si>
    <t>/funding-round/7cc377b8b276027b498ca4f74d50994e</t>
  </si>
  <si>
    <t>/funding-round/d04be4a27cd0a3f0007375b9c0d5f47c</t>
  </si>
  <si>
    <t>/funding-round/efbe4dab94ba74c916c4921b9bd517e2</t>
  </si>
  <si>
    <t>/funding-round/fec46aa200bd7f286b1d96423f1e5caa</t>
  </si>
  <si>
    <t>/ORGANIZATION/PROTERRO</t>
  </si>
  <si>
    <t>/funding-round/c0ab45274f4e017c508b306e14eb050e</t>
  </si>
  <si>
    <t>/organization/proteus-agility</t>
  </si>
  <si>
    <t>/funding-round/d97e209ea1bf37633b69d5e0eeb388d6</t>
  </si>
  <si>
    <t>/ORGANIZATION/PROTEUS-BIOMEDICAL</t>
  </si>
  <si>
    <t>/funding-round/2ef1963d33da15f3877efe3932e218a3</t>
  </si>
  <si>
    <t>/organization/proteus-biomedical</t>
  </si>
  <si>
    <t>/funding-round/43a906fbd85fc34931fc04b4d8d27801</t>
  </si>
  <si>
    <t>/funding-round/5cf9b7b208e8ae443778980ebd5e4980</t>
  </si>
  <si>
    <t>19-12-2003</t>
  </si>
  <si>
    <t>/funding-round/5d8ba2d8c1a6b13efb2370d1ac487a58</t>
  </si>
  <si>
    <t>/funding-round/7f5c8c86f7a547039a23e7a17bc556a3</t>
  </si>
  <si>
    <t>/funding-round/815e8028e69835f435ab25d7999a2f7a</t>
  </si>
  <si>
    <t>/funding-round/8a762caad490b2c9a75538e2d055b7a0</t>
  </si>
  <si>
    <t>/funding-round/9f9918ed20d297e3736851c84148f056</t>
  </si>
  <si>
    <t>/funding-round/a0928eff66ba167fb0d8bcfa87697749</t>
  </si>
  <si>
    <t>/funding-round/dcc64705ec4cfab4a29b9b3e31a184b7</t>
  </si>
  <si>
    <t>/ORGANIZATION/PROTEUS-INDUSTRIES</t>
  </si>
  <si>
    <t>/funding-round/8eb2efd58fe4dcae228826c7cbce289a</t>
  </si>
  <si>
    <t>/organization/proteus-industries</t>
  </si>
  <si>
    <t>/funding-round/f010ccb864c338a55af5da1e1336f4f7</t>
  </si>
  <si>
    <t>/ORGANIZATION/PROTEZ-PHARMACEUTICALS</t>
  </si>
  <si>
    <t>/funding-round/fd8bc120891adf45f8dffb463459d407</t>
  </si>
  <si>
    <t>/organization/protg-biomedical</t>
  </si>
  <si>
    <t>/funding-round/4828900fd1fb0f7f0c3124123a8946c7</t>
  </si>
  <si>
    <t>/ORGANIZATION/PROTHERA-BIOLOGICS</t>
  </si>
  <si>
    <t>/funding-round/b669c97a4d7d07ecef889a2efaa4b89d</t>
  </si>
  <si>
    <t>/organization/prothom-industries</t>
  </si>
  <si>
    <t>/funding-round/4946291469fcb99f657c02c9b3cbd2a2</t>
  </si>
  <si>
    <t>/ORGANIZATION/PROTIP</t>
  </si>
  <si>
    <t>/funding-round/3cc85e112eef47133dbce39e94980971</t>
  </si>
  <si>
    <t>/organization/protiva-biotherapeutics</t>
  </si>
  <si>
    <t>/funding-round/ce3120c23888c4b076a5f2b7bea3c520</t>
  </si>
  <si>
    <t>/ORGANIZATION/PROTIVA-BIOTHERAPEUTICS</t>
  </si>
  <si>
    <t>/funding-round/d6206dbdd40b8cf9c3ef04bd6e2eadf7</t>
  </si>
  <si>
    <t>/organization/protix-biosystems</t>
  </si>
  <si>
    <t>/funding-round/759f482c0c9692df4f202a153c8f9a62</t>
  </si>
  <si>
    <t>/ORGANIZATION/PROTO-LABS</t>
  </si>
  <si>
    <t>/funding-round/6120eb531908b53b4cab966b458158e7</t>
  </si>
  <si>
    <t>/organization/protochips</t>
  </si>
  <si>
    <t>/funding-round/89da8960820dfc160048d277b1c74040</t>
  </si>
  <si>
    <t>/ORGANIZATION/PROTOCHIPS</t>
  </si>
  <si>
    <t>/funding-round/a863f29b72dd3a5dd2aed187e29d811a</t>
  </si>
  <si>
    <t>/organization/protoexchange</t>
  </si>
  <si>
    <t>/funding-round/31039be070327de7255840efa215a998</t>
  </si>
  <si>
    <t>/ORGANIZATION/PROTOEXCHANGE</t>
  </si>
  <si>
    <t>/funding-round/af1fee0b8129ffc84c08bbd98e30e6b2</t>
  </si>
  <si>
    <t>/organization/protogeo</t>
  </si>
  <si>
    <t>/funding-round/76360260a19a0f2aa540525d57277ad9</t>
  </si>
  <si>
    <t>/ORGANIZATION/PROTOLYTIC</t>
  </si>
  <si>
    <t>/funding-round/7248a2065e932bd4af9ddfc167675081</t>
  </si>
  <si>
    <t>/organization/protom-international</t>
  </si>
  <si>
    <t>/funding-round/045c8bfe4d96d8c22bd68eddce08fdfa</t>
  </si>
  <si>
    <t>/ORGANIZATION/PROTOM-INTERNATIONAL</t>
  </si>
  <si>
    <t>/funding-round/abe4cb1ace25cac428b599baa91cd882</t>
  </si>
  <si>
    <t>/organization/proton-digital-systems</t>
  </si>
  <si>
    <t>/funding-round/999c3d03b0aca5f6e4f27926433483ea</t>
  </si>
  <si>
    <t>/ORGANIZATION/PROTON-THERAPY</t>
  </si>
  <si>
    <t>/funding-round/340ae9b5d8f5d6415101b0c71c33dd22</t>
  </si>
  <si>
    <t>/organization/proton-therapy</t>
  </si>
  <si>
    <t>/funding-round/8d642f375db2d94aa9ce67ee2913684c</t>
  </si>
  <si>
    <t>/ORGANIZATION/PROTONET</t>
  </si>
  <si>
    <t>/funding-round/04c718e089a9d806a1013b5b74d68931</t>
  </si>
  <si>
    <t>/organization/protonet</t>
  </si>
  <si>
    <t>/funding-round/ca059f878cf0eb27370f5092ebf441ae</t>
  </si>
  <si>
    <t>/funding-round/ef2a39c072786f67f519ba9fa1eddd24</t>
  </si>
  <si>
    <t>/organization/protonex-technology-corporation</t>
  </si>
  <si>
    <t>/funding-round/16d9ffec046a7160a2465f64c4615e3b</t>
  </si>
  <si>
    <t>/ORGANIZATION/PROTONEX-TECHNOLOGY-CORPORATION</t>
  </si>
  <si>
    <t>/funding-round/20b786fee2b0891c3321793b926e2fbb</t>
  </si>
  <si>
    <t>/funding-round/35eb0d5d07bf971919737ad0baa1c2bb</t>
  </si>
  <si>
    <t>/funding-round/4b459c30c39e3cc05035bbf92cbfd549</t>
  </si>
  <si>
    <t>/funding-round/efa95cf5b8f5af5d6e31959de107e425</t>
  </si>
  <si>
    <t>/ORGANIZATION/PROTONMAIL</t>
  </si>
  <si>
    <t>/funding-round/0972b0f664c7d4caff00d6475a1ec1f6</t>
  </si>
  <si>
    <t>/organization/protonmail</t>
  </si>
  <si>
    <t>/funding-round/f0dada6d400d0c9680b8c60a6903a37d</t>
  </si>
  <si>
    <t>/ORGANIZATION/PROTONMEDIA</t>
  </si>
  <si>
    <t>/funding-round/2b59c26432c5807de2b18313f570e981</t>
  </si>
  <si>
    <t>/organization/protonmedia</t>
  </si>
  <si>
    <t>/funding-round/6796aa4cd7cdb3e9084e8387d2db5083</t>
  </si>
  <si>
    <t>/funding-round/f63f34db5ff9b950b1a8d870a4950186</t>
  </si>
  <si>
    <t>/organization/protoshare</t>
  </si>
  <si>
    <t>/funding-round/7725adb75bd7b4f1125523847afb336f</t>
  </si>
  <si>
    <t>/ORGANIZATION/PROTOSHARE</t>
  </si>
  <si>
    <t>/funding-round/cd4bfcc139f3afeca496b5b22b6d2882</t>
  </si>
  <si>
    <t>/organization/protostar</t>
  </si>
  <si>
    <t>/funding-round/7107e65f9b52d79d5cb54b192115ff5a</t>
  </si>
  <si>
    <t>/ORGANIZATION/PROTOSTAR</t>
  </si>
  <si>
    <t>/funding-round/a60734eb6d845887c79ccf14a61f8634</t>
  </si>
  <si>
    <t>/organization/prototypo</t>
  </si>
  <si>
    <t>/funding-round/e3a875d9a9bc48506956479947f87f88</t>
  </si>
  <si>
    <t>/ORGANIZATION/PROTRAKR</t>
  </si>
  <si>
    <t>/funding-round/e71986146a33a61ece170ea782a4dd89</t>
  </si>
  <si>
    <t>/organization/proudigy-inc</t>
  </si>
  <si>
    <t>/funding-round/49462cff7d0ab036d01bb3206aa6591f</t>
  </si>
  <si>
    <t>/ORGANIZATION/PROUDONTV</t>
  </si>
  <si>
    <t>/funding-round/6a81fe50fcc80de24718fb4be8b6f89c</t>
  </si>
  <si>
    <t>/organization/prourocare-medical</t>
  </si>
  <si>
    <t>/funding-round/276265a24eb9d6ff45892e0dcb0a9c65</t>
  </si>
  <si>
    <t>/ORGANIZATION/PROUROCARE-MEDICAL</t>
  </si>
  <si>
    <t>/funding-round/33cc512115286120509e3e87b7b8119f</t>
  </si>
  <si>
    <t>/funding-round/7d19950d0cf66e521d69aad1e7259ed8</t>
  </si>
  <si>
    <t>/funding-round/836051f872ec517a12baa9b69c21e148</t>
  </si>
  <si>
    <t>/funding-round/c117c868ba6f476b607c93bfb8e3fc42</t>
  </si>
  <si>
    <t>/ORGANIZATION/PROVA-SYSTEMS</t>
  </si>
  <si>
    <t>/funding-round/3866cc21b64d241ea96984fddf7cedef</t>
  </si>
  <si>
    <t>/organization/prova-systems</t>
  </si>
  <si>
    <t>/funding-round/52f08034fdaabaf1462c6a5ce68d8259</t>
  </si>
  <si>
    <t>/funding-round/58b9f204cac32b6ee3273d8e37f5e0ef</t>
  </si>
  <si>
    <t>/organization/provade</t>
  </si>
  <si>
    <t>/funding-round/054a68e8329bf46f42594e710dc9d6f0</t>
  </si>
  <si>
    <t>/ORGANIZATION/PROVADE</t>
  </si>
  <si>
    <t>/funding-round/4d06f4b1e3cae464531c8b4514379c6c</t>
  </si>
  <si>
    <t>/funding-round/74c5dcaa4c3504dcf58c977b9370725f</t>
  </si>
  <si>
    <t>/funding-round/7ab3350abdfc2ef2e05bcf9fbe5160de</t>
  </si>
  <si>
    <t>/funding-round/d3c09bb5956a233dfe91f6789ac2fa2a</t>
  </si>
  <si>
    <t>/ORGANIZATION/PROVASCULON</t>
  </si>
  <si>
    <t>/funding-round/c5b7820ee48c81f3303b2a8a9fd6a108</t>
  </si>
  <si>
    <t>/organization/provata-health</t>
  </si>
  <si>
    <t>/funding-round/68107f14cca3827b6d94add3f3018b98</t>
  </si>
  <si>
    <t>/ORGANIZATION/PROVAZO</t>
  </si>
  <si>
    <t>/funding-round/3f7955ddd5dfc6d3267529557100684e</t>
  </si>
  <si>
    <t>/organization/proveca</t>
  </si>
  <si>
    <t>/funding-round/6cabfcaf781d19b19eb2ead19b4fa15a</t>
  </si>
  <si>
    <t>/ORGANIZATION/PROVECTUS-PHARMACEUTICALS</t>
  </si>
  <si>
    <t>/funding-round/2719033393a60e2a1658a66eb6a537fe</t>
  </si>
  <si>
    <t>/organization/provectus-pharmaceuticals</t>
  </si>
  <si>
    <t>/funding-round/3dc087a8ff55ddb48b579a8fc67a92ec</t>
  </si>
  <si>
    <t>/funding-round/84d237c5e33c73f11b068d6c8cd0cd54</t>
  </si>
  <si>
    <t>/organization/proven-com</t>
  </si>
  <si>
    <t>/funding-round/0f7cdd5ed6c1677923a23432a28c4f1a</t>
  </si>
  <si>
    <t>/ORGANIZATION/PROVEN-COM</t>
  </si>
  <si>
    <t>/funding-round/24471b520d37ea7bb18554997ddb7fe1</t>
  </si>
  <si>
    <t>/funding-round/60e4a95916d861d04a7ccb60605c9a28</t>
  </si>
  <si>
    <t>/funding-round/766a06bf4052abd057dfb7cb149886ca</t>
  </si>
  <si>
    <t>/funding-round/99e4f66b405f9ea24a68dd72ba50f85c</t>
  </si>
  <si>
    <t>/funding-round/b5e58b5951dc366cb7f7892e53a0f0bd</t>
  </si>
  <si>
    <t>/organization/provenance</t>
  </si>
  <si>
    <t>/funding-round/cf9fca2ea728159e938f2a585b946dca</t>
  </si>
  <si>
    <t>/ORGANIZATION/PROVENANCE</t>
  </si>
  <si>
    <t>/funding-round/ef2c926c435279ba57b76b46f58711dd</t>
  </si>
  <si>
    <t>/organization/provenance-biopharmaceuticals</t>
  </si>
  <si>
    <t>/funding-round/7cd8408dd67c571cc76efe6374fa28af</t>
  </si>
  <si>
    <t>/ORGANIZATION/PROVENDER</t>
  </si>
  <si>
    <t>/funding-round/0ea99232b7a3047a1c2d3af3065a0725</t>
  </si>
  <si>
    <t>/organization/provender</t>
  </si>
  <si>
    <t>/funding-round/1344dd142bbfe2e4653613e26d3e7e8f</t>
  </si>
  <si>
    <t>/funding-round/191728e27c497c74e235a5dc930f4cc6</t>
  </si>
  <si>
    <t>/funding-round/86d7d3534399b28b4ebc64b7fe5bf46d</t>
  </si>
  <si>
    <t>/funding-round/c62aa50a88e697238e71c30fb4ad9271</t>
  </si>
  <si>
    <t>/organization/provenprospects-inc</t>
  </si>
  <si>
    <t>/funding-round/22390662a31e846b8210272e15615d73</t>
  </si>
  <si>
    <t>/ORGANIZATION/PROVENPROSPECTS-INC</t>
  </si>
  <si>
    <t>/funding-round/732f54a2dfd96e862c78f4a9e899cf22</t>
  </si>
  <si>
    <t>/organization/proventix-systems</t>
  </si>
  <si>
    <t>/funding-round/0c7bf72a65a3a846c1d0ad27310e2fb2</t>
  </si>
  <si>
    <t>/ORGANIZATION/PROVENTIX-SYSTEMS</t>
  </si>
  <si>
    <t>/funding-round/1c2d694bfce3db02d23b7ef929863720</t>
  </si>
  <si>
    <t>/funding-round/4e200907b1ff49caea4319d1fae77a40</t>
  </si>
  <si>
    <t>/funding-round/4eb81e3271692087bbd27e391d01b8fb</t>
  </si>
  <si>
    <t>/funding-round/f25e88ef7831dfa5debd3d783037e492</t>
  </si>
  <si>
    <t>/funding-round/f73c96357055690ebf5b29dac38dd69a</t>
  </si>
  <si>
    <t>/organization/prover-technology</t>
  </si>
  <si>
    <t>/funding-round/569ea485c55bb7f2cf8c49723438efcd</t>
  </si>
  <si>
    <t>/ORGANIZATION/PROVER-TECHNOLOGY</t>
  </si>
  <si>
    <t>/funding-round/57edb1d713bc9ed461d3cd480650d474</t>
  </si>
  <si>
    <t>26-06-2000</t>
  </si>
  <si>
    <t>/organization/proverde-laboratories</t>
  </si>
  <si>
    <t>/funding-round/4f1c2a103b727d0da038b9575851655c</t>
  </si>
  <si>
    <t>/ORGANIZATION/PROVERSITY</t>
  </si>
  <si>
    <t>/funding-round/081db26bd9d9f2a937cf58db97a69edf</t>
  </si>
  <si>
    <t>/organization/proversity</t>
  </si>
  <si>
    <t>/funding-round/e31b7b80583b27f5c89228244c04ac03</t>
  </si>
  <si>
    <t>/funding-round/fc0a99ef39c5d135192ae6b7bddf95a3</t>
  </si>
  <si>
    <t>/organization/provesica</t>
  </si>
  <si>
    <t>/funding-round/21a07139333063adfec3066bdd105d40</t>
  </si>
  <si>
    <t>/ORGANIZATION/PROVIA-LABORATORIES</t>
  </si>
  <si>
    <t>/funding-round/40ad2286759fa7275e4c764db99c85ff</t>
  </si>
  <si>
    <t>/organization/proviation</t>
  </si>
  <si>
    <t>/funding-round/00c0bd9ceb267720a4ed4dd7909caeab</t>
  </si>
  <si>
    <t>/ORGANIZATION/PROVIDAJOB</t>
  </si>
  <si>
    <t>/funding-round/e376769650cec38c526746475fc5cd64</t>
  </si>
  <si>
    <t>/organization/providence-medical-technology</t>
  </si>
  <si>
    <t>/funding-round/c73ad6f92e6a04a986c5060f5fcf02da</t>
  </si>
  <si>
    <t>/ORGANIZATION/PROVIDENCE-MEDICAL-TECHNOLOGY</t>
  </si>
  <si>
    <t>/funding-round/d9952f5a0fef0ce12961463a0cd15794</t>
  </si>
  <si>
    <t>/organization/providence-surgery</t>
  </si>
  <si>
    <t>/funding-round/ace271387ee7eb3cce202af3682a2316</t>
  </si>
  <si>
    <t>/ORGANIZATION/PROVIDENCE-SURGERY-CENTERS</t>
  </si>
  <si>
    <t>/funding-round/2b296cacb71d626a0f8e6f2a7e6c4273</t>
  </si>
  <si>
    <t>/organization/providence-surgery-centers</t>
  </si>
  <si>
    <t>/funding-round/4a9b35ca8af64d54d048cba78fd9d668</t>
  </si>
  <si>
    <t>/funding-round/b3a8676e01dfcf957f1767c96ac02e73</t>
  </si>
  <si>
    <t>/funding-round/e335d979b1e9d713dc04b07c79ea706a</t>
  </si>
  <si>
    <t>/ORGANIZATION/PROVIDENCE-TANASBOURNE-HEALTH-CENTER</t>
  </si>
  <si>
    <t>/funding-round/2cc7c12bbbb1bee6f35da34cd2d33712</t>
  </si>
  <si>
    <t>/organization/providence-tanasbourne-health-center</t>
  </si>
  <si>
    <t>/funding-round/3d0052075a3ce52b9235177bb6062d7d</t>
  </si>
  <si>
    <t>/ORGANIZATION/PROVIDENCETHERAPY</t>
  </si>
  <si>
    <t>/funding-round/5017bd71d4fe77580161b8dcc535bcd4</t>
  </si>
  <si>
    <t>/organization/provident-link</t>
  </si>
  <si>
    <t>/funding-round/6de5e582148c547975c673f4b6808e2e</t>
  </si>
  <si>
    <t>/ORGANIZATION/PROVIDERTRUST</t>
  </si>
  <si>
    <t>/funding-round/2405c63edf8fd375b733030e4ee21ade</t>
  </si>
  <si>
    <t>/organization/providertrust</t>
  </si>
  <si>
    <t>/funding-round/d9f193e6b693e6d65a2ed32e25a187dc</t>
  </si>
  <si>
    <t>/ORGANIZATION/PROVIGENT-INC</t>
  </si>
  <si>
    <t>/funding-round/36bef50f65795d31c3b77c979da53b86</t>
  </si>
  <si>
    <t>/organization/provigent-inc</t>
  </si>
  <si>
    <t>/funding-round/4983b9a02eb9b9d6dec2590323fc3545</t>
  </si>
  <si>
    <t>/funding-round/67d5a3e31793958580da7e32f7d4e4be</t>
  </si>
  <si>
    <t>/funding-round/c1b5600d227cfd547a9572e7e62d1c21</t>
  </si>
  <si>
    <t>/ORGANIZATION/PROVINA-INC</t>
  </si>
  <si>
    <t>/funding-round/53312e87f83c973b128bc6eac9b41b55</t>
  </si>
  <si>
    <t>/organization/provision-communications</t>
  </si>
  <si>
    <t>/funding-round/76361c18c0651feac1bd60e80df9aae1</t>
  </si>
  <si>
    <t>/ORGANIZATION/PROVISION-COMMUNICATIONS</t>
  </si>
  <si>
    <t>/funding-round/a16ce5378b41a6d6cd944ca61e0ab8ee</t>
  </si>
  <si>
    <t>/organization/provision-diagnostic-imaging</t>
  </si>
  <si>
    <t>/funding-round/e21b7849f7f1a5125d30f51f55a988a0</t>
  </si>
  <si>
    <t>/ORGANIZATION/PROVISION-INTERACTIVE-TECHNOLOGIES</t>
  </si>
  <si>
    <t>/funding-round/c4f0d832681aba9acbcdd21e829c36c9</t>
  </si>
  <si>
    <t>/organization/provista-diagnostics</t>
  </si>
  <si>
    <t>/funding-round/1c8d983264f3fb7f638f7e4399ee4e2d</t>
  </si>
  <si>
    <t>/ORGANIZATION/PROVISTA-DIAGNOSTICS</t>
  </si>
  <si>
    <t>/funding-round/2d864e0bbc902c12852431c5306c58d3</t>
  </si>
  <si>
    <t>/funding-round/79aca4056d434c4ad492097e1654073b</t>
  </si>
  <si>
    <t>/funding-round/80e7ef88c1854ea4a174933df11b0600</t>
  </si>
  <si>
    <t>/funding-round/a07997920f08a24bdb251a1b5e08ebcf</t>
  </si>
  <si>
    <t>/funding-round/c663caed03af5c3399dc254d0bd91c00</t>
  </si>
  <si>
    <t>/organization/provital</t>
  </si>
  <si>
    <t>/funding-round/0487f62cafbb5e3864d54f376bf02a1c</t>
  </si>
  <si>
    <t>/ORGANIZATION/PROVIVE</t>
  </si>
  <si>
    <t>/funding-round/f8a26a4d270cbafa764161e984a98f41</t>
  </si>
  <si>
    <t>/organization/provivi</t>
  </si>
  <si>
    <t>/funding-round/0e06cc2f70f2bb332af77ffeb1a956ec</t>
  </si>
  <si>
    <t>/ORGANIZATION/PROVIVI</t>
  </si>
  <si>
    <t>/funding-round/3e04d399883885b8507a391cb8946629</t>
  </si>
  <si>
    <t>/organization/provox-technologies</t>
  </si>
  <si>
    <t>/funding-round/11182c7b9ccf9ac1f6b4a9a19d72b958</t>
  </si>
  <si>
    <t>/ORGANIZATION/PROVOX-TECHNOLOGIES</t>
  </si>
  <si>
    <t>/funding-round/f42175466b27f5049e4b30c048a6ac3d</t>
  </si>
  <si>
    <t>/organization/provus-lab</t>
  </si>
  <si>
    <t>/funding-round/0c105b601a88dd4f77bef2216c5ace09</t>
  </si>
  <si>
    <t>/ORGANIZATION/PROVUS-LAB</t>
  </si>
  <si>
    <t>/funding-round/87ced2536c72444df84d5ed3e3ae7a3d</t>
  </si>
  <si>
    <t>/funding-round/a1d3b366bdcd3010e65e89924edec6cb</t>
  </si>
  <si>
    <t>/ORGANIZATION/PROWL</t>
  </si>
  <si>
    <t>/funding-round/27dc51bd411b4328544c0b458f86630b</t>
  </si>
  <si>
    <t>/organization/prowl</t>
  </si>
  <si>
    <t>/funding-round/66f16ed93d3b3f7e3a2973e30e0b4897</t>
  </si>
  <si>
    <t>/ORGANIZATION/PROXAMA</t>
  </si>
  <si>
    <t>/funding-round/4fa2485d9a85926a6b475d89b59009df</t>
  </si>
  <si>
    <t>/organization/proxce</t>
  </si>
  <si>
    <t>/funding-round/c5480437488c2367bebcc5531eb48cbe</t>
  </si>
  <si>
    <t>/ORGANIZATION/PROXEON</t>
  </si>
  <si>
    <t>/funding-round/be691730ca0655749bae615c79829dde</t>
  </si>
  <si>
    <t>/organization/proxi</t>
  </si>
  <si>
    <t>/funding-round/eb8545e9d8187e39c85620b804f740e4</t>
  </si>
  <si>
    <t>/ORGANIZATION/PROXIBID</t>
  </si>
  <si>
    <t>/funding-round/df0f07b21194828111cce60780083756</t>
  </si>
  <si>
    <t>/organization/proxible</t>
  </si>
  <si>
    <t>/funding-round/fe7ffdd8e8c8534a8ae18181b8228b2d</t>
  </si>
  <si>
    <t>/ORGANIZATION/PROXILLIANT</t>
  </si>
  <si>
    <t>/funding-round/9610a5ce1d0cf4b1df85b0501700b135</t>
  </si>
  <si>
    <t>/organization/proxim-wireless</t>
  </si>
  <si>
    <t>/funding-round/3b15f939d4bd0b0bfa96a16a00b13bdf</t>
  </si>
  <si>
    <t>/ORGANIZATION/PROXIM-WIRELESS</t>
  </si>
  <si>
    <t>/funding-round/d498c3c6d778d80d6ed8cf6f211c306c</t>
  </si>
  <si>
    <t>/organization/proxima-cancion</t>
  </si>
  <si>
    <t>/funding-round/223942464e072b7153efbac510167dbf</t>
  </si>
  <si>
    <t>/ORGANIZATION/PROXIMA-THERAPEUTICS</t>
  </si>
  <si>
    <t>/funding-round/0914ea7cd3435bf2fd34501ec1e992cb</t>
  </si>
  <si>
    <t>17-08-2002</t>
  </si>
  <si>
    <t>/organization/proxima-therapeutics</t>
  </si>
  <si>
    <t>/funding-round/d2f6b8ea24ea623a5416a48f5c2cd127</t>
  </si>
  <si>
    <t>/ORGANIZATION/PROXIMAGEN</t>
  </si>
  <si>
    <t>/funding-round/483187e291316cb64543d36cbc6f89c0</t>
  </si>
  <si>
    <t>/organization/proximagen</t>
  </si>
  <si>
    <t>/funding-round/c442ff4a839b7cc73a053e262125f58f</t>
  </si>
  <si>
    <t>/ORGANIZATION/PROXIMAL-DATA</t>
  </si>
  <si>
    <t>/funding-round/6a52c611a881589e2af9cec503b7fc7a</t>
  </si>
  <si>
    <t>/organization/proximal-data</t>
  </si>
  <si>
    <t>/funding-round/952616da8a716db02090def75f7e74ea</t>
  </si>
  <si>
    <t>/funding-round/b6740b1d029578e0360fda65c5848c09</t>
  </si>
  <si>
    <t>/funding-round/d0301047ba783d114cc4b4a85f19572e</t>
  </si>
  <si>
    <t>/ORGANIZATION/PROXIMARE-HEALTH</t>
  </si>
  <si>
    <t>/funding-round/164552bc43a0c9bdb60ae0ae0677a1dd</t>
  </si>
  <si>
    <t>/organization/proximetry</t>
  </si>
  <si>
    <t>/funding-round/00f8a8391edaabe648660974e606f8ce</t>
  </si>
  <si>
    <t>/ORGANIZATION/PROXIMETRY</t>
  </si>
  <si>
    <t>/funding-round/26fd84a7f8b0e6fc5cc2574bc5d7cbc4</t>
  </si>
  <si>
    <t>/funding-round/db75c3c210878d090440e7d7cd70e5d8</t>
  </si>
  <si>
    <t>/funding-round/f715e446c56de59996aff03a88762f38</t>
  </si>
  <si>
    <t>/organization/proximex</t>
  </si>
  <si>
    <t>/funding-round/a34cf6bd3510ec00abc0dc3423e0b8cc</t>
  </si>
  <si>
    <t>/ORGANIZATION/PROXIMIANT</t>
  </si>
  <si>
    <t>/funding-round/152d6d9d620c11da086637a7bc01de5f</t>
  </si>
  <si>
    <t>/organization/proximiant</t>
  </si>
  <si>
    <t>/funding-round/b8bd1198c2348251c96c7048bae49ccb</t>
  </si>
  <si>
    <t>/ORGANIZATION/PROXIMIC</t>
  </si>
  <si>
    <t>/funding-round/5a1ada3f986407fde9a27ae3690da725</t>
  </si>
  <si>
    <t>/organization/proximic</t>
  </si>
  <si>
    <t>/funding-round/5ddfa63a6172032ec79e4bfdac03c299</t>
  </si>
  <si>
    <t>/funding-round/7e79294b85a32c2b36ba1537192f7f76</t>
  </si>
  <si>
    <t>/funding-round/e59898842942ac6d008687f3d1d3dcd2</t>
  </si>
  <si>
    <t>/ORGANIZATION/PROXIMUS</t>
  </si>
  <si>
    <t>/funding-round/cce083481261f21f169932cd736092e0</t>
  </si>
  <si>
    <t>/organization/proxino</t>
  </si>
  <si>
    <t>/funding-round/9c5ed1fbaff11b29f41664d0fa69d770</t>
  </si>
  <si>
    <t>/ORGANIZATION/PROXIO</t>
  </si>
  <si>
    <t>/funding-round/897dbe2545bbc308940e3370f842da2c</t>
  </si>
  <si>
    <t>/organization/proxivision-gmbh</t>
  </si>
  <si>
    <t>/funding-round/605721db18b24dcb5de050d0897ea2a0</t>
  </si>
  <si>
    <t>/ORGANIZATION/PROXSYS</t>
  </si>
  <si>
    <t>/funding-round/51c4f201161e090866952c53711defc0</t>
  </si>
  <si>
    <t>/organization/proxtome</t>
  </si>
  <si>
    <t>/funding-round/83a41b2aaa590344f0bf831180fd70bd</t>
  </si>
  <si>
    <t>/ORGANIZATION/PROXTOME</t>
  </si>
  <si>
    <t>/funding-round/b803439009172decbc5250cf8896034e</t>
  </si>
  <si>
    <t>/organization/proxy-technologies</t>
  </si>
  <si>
    <t>/funding-round/00a4b1dab2fd882b2c15acc043e1a6c3</t>
  </si>
  <si>
    <t>/ORGANIZATION/PROXY-TECHNOLOGIES</t>
  </si>
  <si>
    <t>/funding-round/8286d433a0862a9afdf4d36d08783c57</t>
  </si>
  <si>
    <t>/funding-round/88ee80fb19aeded41ebc271f4f9cb55e</t>
  </si>
  <si>
    <t>/funding-round/c55b08ebaa4a30cb89418555d22bea1a</t>
  </si>
  <si>
    <t>/organization/prozyme</t>
  </si>
  <si>
    <t>/funding-round/a63f06e45733eeebc34de94bf315280f</t>
  </si>
  <si>
    <t>/ORGANIZATION/PRSM-HEALTHCARE</t>
  </si>
  <si>
    <t>/funding-round/b4c50821aa1aa05dc99785f88323bf83</t>
  </si>
  <si>
    <t>/organization/prsm-healthcare</t>
  </si>
  <si>
    <t>/funding-round/f86c2a1d42679729d588905ca824f4a7</t>
  </si>
  <si>
    <t>/ORGANIZATION/PRT-DUNION</t>
  </si>
  <si>
    <t>/funding-round/193e79c3602392d4a8d569c76ac0534f</t>
  </si>
  <si>
    <t>/organization/prt-dunion</t>
  </si>
  <si>
    <t>/funding-round/3168cb08cbda51bdab83a62df481f96e</t>
  </si>
  <si>
    <t>/funding-round/a83d005bd82aaf5459cd0c5d24aac3dc</t>
  </si>
  <si>
    <t>/funding-round/d87bfbfa4b0db56a4b99a05825263790</t>
  </si>
  <si>
    <t>/ORGANIZATION/PRTI</t>
  </si>
  <si>
    <t>/funding-round/e25f5460f7c933c0bdf9ef28d00fc8ca</t>
  </si>
  <si>
    <t>/organization/prudent-energy</t>
  </si>
  <si>
    <t>/funding-round/6dcd39f94ca5d59f27a14e00dfbc9a84</t>
  </si>
  <si>
    <t>/ORGANIZATION/PRUDENT-ENERGY</t>
  </si>
  <si>
    <t>/funding-round/7f0b39434ea9bf96a1f0dfdb5124d52c</t>
  </si>
  <si>
    <t>/organization/pruffi</t>
  </si>
  <si>
    <t>/funding-round/0f158bf2e5ab458c5baa81c2274a59f9</t>
  </si>
  <si>
    <t>/ORGANIZATION/PRUSLAND-SL</t>
  </si>
  <si>
    <t>/funding-round/4d55d77a10507bde046ec10d79f977b3</t>
  </si>
  <si>
    <t>/organization/prusland-sl</t>
  </si>
  <si>
    <t>/funding-round/547800dfecd961bd031eda09893c0a41</t>
  </si>
  <si>
    <t>/funding-round/b555c4bb349f6d73b2df47f70e1f7c6f</t>
  </si>
  <si>
    <t>/organization/prx-consulting</t>
  </si>
  <si>
    <t>/funding-round/1cc6701967916986f6b52d1ac513db65</t>
  </si>
  <si>
    <t>/ORGANIZATION/PRX-CONSULTING</t>
  </si>
  <si>
    <t>/funding-round/423597030d202a3206d356d0564e9f7a</t>
  </si>
  <si>
    <t>/funding-round/7674ccb8cb50327c0362f7289eaff3d8</t>
  </si>
  <si>
    <t>/funding-round/fdbe9e9392159ccc67348a75f1fa5e71</t>
  </si>
  <si>
    <t>/organization/prylos</t>
  </si>
  <si>
    <t>/funding-round/5c4589f1a082b570b672943b503c76e7</t>
  </si>
  <si>
    <t>/ORGANIZATION/PRYLOS</t>
  </si>
  <si>
    <t>/funding-round/fbc1a3a6b44f711b6db1ea6dc97f774d</t>
  </si>
  <si>
    <t>/organization/prynt</t>
  </si>
  <si>
    <t>/funding-round/08fc16b59cc37b1d168518764b974de9</t>
  </si>
  <si>
    <t>/ORGANIZATION/PRYNT</t>
  </si>
  <si>
    <t>/funding-round/ac27332a0b1c5750165f40b512256a82</t>
  </si>
  <si>
    <t>/funding-round/f82a294ef42a05c0d9a98339dec1372b</t>
  </si>
  <si>
    <t>/ORGANIZATION/PRYOR-MEDICAL-DEVICES</t>
  </si>
  <si>
    <t>/funding-round/21be3a66a2389d675028c912f2294ba1</t>
  </si>
  <si>
    <t>/organization/prysm</t>
  </si>
  <si>
    <t>/funding-round/0ca9fef1d2d9149d4f391baf811f8709</t>
  </si>
  <si>
    <t>/ORGANIZATION/PRYSM</t>
  </si>
  <si>
    <t>/funding-round/6d5bc9aa55b4f783386a1c9fe9741aff</t>
  </si>
  <si>
    <t>/funding-round/c3beacb36f1f998385bcb7aa7546ef89</t>
  </si>
  <si>
    <t>/ORGANIZATION/PRYV</t>
  </si>
  <si>
    <t>/funding-round/2a23cfb6eb5baf6ce2f768f4bdccaff7</t>
  </si>
  <si>
    <t>/organization/pryv</t>
  </si>
  <si>
    <t>/funding-round/38f8029b2649b1d98f812ddcba2aa44a</t>
  </si>
  <si>
    <t>/funding-round/e663fc2d890111c2ef44277923d5df3f</t>
  </si>
  <si>
    <t>/organization/pryynt</t>
  </si>
  <si>
    <t>/funding-round/ad67d428434fe66c6446c01d456b142e</t>
  </si>
  <si>
    <t>/ORGANIZATION/PRZEÅ›WIETL-PL</t>
  </si>
  <si>
    <t>/funding-round/9fe8ed2986d279646cbcdb72c6c5128a</t>
  </si>
  <si>
    <t>/organization/ps-biotech</t>
  </si>
  <si>
    <t>/funding-round/15c1a28f16d717b2cc234d7525854267</t>
  </si>
  <si>
    <t>/ORGANIZATION/PS-BIOTECH</t>
  </si>
  <si>
    <t>/funding-round/ba01ef4774b36b100030a0571647a4bd</t>
  </si>
  <si>
    <t>/organization/ps-dept</t>
  </si>
  <si>
    <t>/funding-round/9590e64d28da5ac5f7ccb46686457a09</t>
  </si>
  <si>
    <t>/ORGANIZATION/PS-DEPT</t>
  </si>
  <si>
    <t>/funding-round/bbe58892485fcb010c43307cd1421920</t>
  </si>
  <si>
    <t>/organization/ps-xo</t>
  </si>
  <si>
    <t>/funding-round/9ec5c160731c11ce4812292c108c7fc4</t>
  </si>
  <si>
    <t>/ORGANIZATION/PSA-INC</t>
  </si>
  <si>
    <t>/funding-round/e4f571df180b053a94de5099251faf7e</t>
  </si>
  <si>
    <t>/organization/psafe</t>
  </si>
  <si>
    <t>/funding-round/4adf87ea1b6aab24dadf38842ed62692</t>
  </si>
  <si>
    <t>/ORGANIZATION/PSAFE</t>
  </si>
  <si>
    <t>/funding-round/5efa12f9735842061b0025713d3a1fed</t>
  </si>
  <si>
    <t>/funding-round/ff692e40b216d7408e95d5f463bf5bad</t>
  </si>
  <si>
    <t>/ORGANIZATION/PSC-INFO-GROUP</t>
  </si>
  <si>
    <t>/funding-round/2cdca06992f5b5a665e2215171e307f3</t>
  </si>
  <si>
    <t>31-07-2002</t>
  </si>
  <si>
    <t>/organization/psg-construction</t>
  </si>
  <si>
    <t>/funding-round/cf95bc0984a9c20885ea891fb198a090</t>
  </si>
  <si>
    <t>/ORGANIZATION/PSI-SERVICES</t>
  </si>
  <si>
    <t>/funding-round/5f4f60c32e018b50ee8239b63757e720</t>
  </si>
  <si>
    <t>/organization/psi-systems</t>
  </si>
  <si>
    <t>/funding-round/9fa692abf8f60210643bc3212dca4f4d</t>
  </si>
  <si>
    <t>/ORGANIZATION/PSICOFXP-COM</t>
  </si>
  <si>
    <t>/funding-round/869c94e464f809e7a9dcbb52ee749c4d</t>
  </si>
  <si>
    <t>/organization/psiflow-technology</t>
  </si>
  <si>
    <t>/funding-round/4291fb7c153a96633dccc298bf929a96</t>
  </si>
  <si>
    <t>/ORGANIZATION/PSIFLOW-TECHNOLOGY</t>
  </si>
  <si>
    <t>/funding-round/b0127851b5f2aa772f62b6c5f32b26c3</t>
  </si>
  <si>
    <t>/organization/psikick</t>
  </si>
  <si>
    <t>/funding-round/522989ae464f1c1aa2a63da8c327a98a</t>
  </si>
  <si>
    <t>/ORGANIZATION/PSIKICK</t>
  </si>
  <si>
    <t>/funding-round/5c4a3033fa70e9958b53e01fd1989d6d</t>
  </si>
  <si>
    <t>/funding-round/dbda5e8c38bb544e4078ffb7d4e21e93</t>
  </si>
  <si>
    <t>/ORGANIZATION/PSILOQUEST</t>
  </si>
  <si>
    <t>/funding-round/1dce225f8c3e7ee93d1ced4ee7e4e018</t>
  </si>
  <si>
    <t>/organization/psioxus-therapeutics</t>
  </si>
  <si>
    <t>/funding-round/8a484eb8b33b0b932692c1c84a0dfcd3</t>
  </si>
  <si>
    <t>/ORGANIZATION/PSIOXUS-THERAPEUTICS</t>
  </si>
  <si>
    <t>/funding-round/a9a0188b7c3c3b3bde5c0ab906b7af8f</t>
  </si>
  <si>
    <t>/organization/psivida</t>
  </si>
  <si>
    <t>/funding-round/0dc636bc277c062fb935bb83b04a4133</t>
  </si>
  <si>
    <t>/ORGANIZATION/PSIVIDA</t>
  </si>
  <si>
    <t>/funding-round/2d7712c5531edfaec8ae2e8187c1ed58</t>
  </si>
  <si>
    <t>/funding-round/f254907ffa84ddba667d6612fe882165</t>
  </si>
  <si>
    <t>/ORGANIZATION/PSKW</t>
  </si>
  <si>
    <t>/funding-round/2d7d14033d76f049c46e704325dc626d</t>
  </si>
  <si>
    <t>/organization/psm-international</t>
  </si>
  <si>
    <t>/funding-round/f8375e60af127d359ad8c55ff5be0ae3</t>
  </si>
  <si>
    <t>/ORGANIZATION/PSOMASFMG</t>
  </si>
  <si>
    <t>/funding-round/021af0c303e79668cc415aa90d8d31fe</t>
  </si>
  <si>
    <t>/organization/psonar</t>
  </si>
  <si>
    <t>/funding-round/3b9c88e7da2ae29a16eae4c039234bbf</t>
  </si>
  <si>
    <t>/ORGANIZATION/PSONAR</t>
  </si>
  <si>
    <t>/funding-round/4c8a87235f87f1188314cc6a7cce6d24</t>
  </si>
  <si>
    <t>/funding-round/9155f7cce3bc96ff23f9043a50467185</t>
  </si>
  <si>
    <t>/funding-round/a69133da3d7f66a835fa4c4b6d1f4f09</t>
  </si>
  <si>
    <t>/funding-round/e9d6c1c74b9735b1cf8a857570b61141</t>
  </si>
  <si>
    <t>/ORGANIZATION/PSONAR-LIMITED</t>
  </si>
  <si>
    <t>/funding-round/530687c6ff912519636388f6ee690a29</t>
  </si>
  <si>
    <t>/organization/psonar-limited</t>
  </si>
  <si>
    <t>/funding-round/ddf40ec156369ea7207732d810dadcde</t>
  </si>
  <si>
    <t>/ORGANIZATION/PSS-SYSTEMS</t>
  </si>
  <si>
    <t>/funding-round/06958a39c3aff4b793d708d37190f2f4</t>
  </si>
  <si>
    <t>/organization/pss-systems</t>
  </si>
  <si>
    <t>/funding-round/a1c9cbf09193bdd8a2881e0b9a2d67d6</t>
  </si>
  <si>
    <t>/ORGANIZATION/PST-TANKERS</t>
  </si>
  <si>
    <t>/funding-round/7e8b1634952745f6756268fd145bd080</t>
  </si>
  <si>
    <t>/organization/psycharmor</t>
  </si>
  <si>
    <t>/funding-round/80cb59e027a84076947e3d5e80184916</t>
  </si>
  <si>
    <t>/ORGANIZATION/PSYCHIATRIC-SOLUTIONS</t>
  </si>
  <si>
    <t>/funding-round/e1bd9c9dc133df82665d2921bb1ab802</t>
  </si>
  <si>
    <t>/organization/psychological-service-you-can-harness-p-s-y-c-h-network</t>
  </si>
  <si>
    <t>/funding-round/551a0a269a977653c7d77db387f76fb3</t>
  </si>
  <si>
    <t>/ORGANIZATION/PSYCHSIGNAL</t>
  </si>
  <si>
    <t>/funding-round/2aaaa12a6aa9868e52df918800a7eec8</t>
  </si>
  <si>
    <t>/organization/psychsignal</t>
  </si>
  <si>
    <t>/funding-round/31969e97a3848a65346a166a81dec6b5</t>
  </si>
  <si>
    <t>/ORGANIZATION/PSYDEX</t>
  </si>
  <si>
    <t>/funding-round/6fcad0af4c60150c50e8fad6ec950b9e</t>
  </si>
  <si>
    <t>/organization/psykosoft</t>
  </si>
  <si>
    <t>/funding-round/a1e3a04ac6f9a7de967f4e73abee08b0</t>
  </si>
  <si>
    <t>/ORGANIZATION/PSYKOSOFT</t>
  </si>
  <si>
    <t>/funding-round/b130ae9138d8a20af67ab0c0ff586efd</t>
  </si>
  <si>
    <t>/funding-round/c65f725058a9ac9fdda0a96572a150ad</t>
  </si>
  <si>
    <t>/ORGANIZATION/PSYLIN-NEUROSCIENCES</t>
  </si>
  <si>
    <t>/funding-round/fbbf7aec67ac70e41b7ec6db3b0a55a5</t>
  </si>
  <si>
    <t>/organization/psynova-neurotech</t>
  </si>
  <si>
    <t>/funding-round/f312c16a9220162fb2fd1a6fc2a420f4</t>
  </si>
  <si>
    <t>/ORGANIZATION/PSYQIC</t>
  </si>
  <si>
    <t>/funding-round/d46bb05f5ba2e90464788e90e7cd0096</t>
  </si>
  <si>
    <t>/organization/psytechnics</t>
  </si>
  <si>
    <t>/funding-round/e65bc20389fa0229280f860748aeb0a2</t>
  </si>
  <si>
    <t>/ORGANIZATION/PT-GLOBAL-TIKET-NETWORK</t>
  </si>
  <si>
    <t>/funding-round/a504407bd21f19e503c81140306c1c6e</t>
  </si>
  <si>
    <t>/organization/pt-harapan-inti-selaras</t>
  </si>
  <si>
    <t>/funding-round/7b8b0c6706561633d1cb5abf36baf2fe</t>
  </si>
  <si>
    <t>/ORGANIZATION/PT-PAL</t>
  </si>
  <si>
    <t>/funding-round/dd51cbbcfd64bed5f3aea5d9b9175a16</t>
  </si>
  <si>
    <t>/organization/ptc-therapeutics</t>
  </si>
  <si>
    <t>/funding-round/0c8b0bb831014f9e53dea1f077abaf6d</t>
  </si>
  <si>
    <t>/ORGANIZATION/PTC-THERAPEUTICS</t>
  </si>
  <si>
    <t>/funding-round/121d881ae3e13d3a7b8ed41e1ef2a365</t>
  </si>
  <si>
    <t>/funding-round/1ea798bf1434009128f9d8fc6fe4f748</t>
  </si>
  <si>
    <t>/funding-round/3082d0e3aec59882bbdaff4278ebdb83</t>
  </si>
  <si>
    <t>/funding-round/6c574ad7082a0409162b588ea2801c58</t>
  </si>
  <si>
    <t>/funding-round/6c75b58284d69e922480dceaf18ea89a</t>
  </si>
  <si>
    <t>/funding-round/8d11d2086396bc81d16b7cd6a44311ce</t>
  </si>
  <si>
    <t>/funding-round/9588979e4502e0f821dcfcfcd708f42d</t>
  </si>
  <si>
    <t>/funding-round/96775307073c69bb39ad1865025306ab</t>
  </si>
  <si>
    <t>/funding-round/a5bfc22bf97393fa205bc3b84d24315d</t>
  </si>
  <si>
    <t>/funding-round/ecf0c987580759bca7e3de5eb9302d1c</t>
  </si>
  <si>
    <t>/ORGANIZATION/PTMIND</t>
  </si>
  <si>
    <t>/funding-round/808798925bc6ac91cbd18167879ba99e</t>
  </si>
  <si>
    <t>/organization/ptp-funding</t>
  </si>
  <si>
    <t>/funding-round/85f2c6821a906a3aa2f1565d499612ba</t>
  </si>
  <si>
    <t>/ORGANIZATION/PTS-CONSULTING</t>
  </si>
  <si>
    <t>/funding-round/9b366acacc6eb0e614d67e3c043a5208</t>
  </si>
  <si>
    <t>/organization/pts-physicians-llc</t>
  </si>
  <si>
    <t>/funding-round/e7d123e9dc53873d69e869ac2220e901</t>
  </si>
  <si>
    <t>/ORGANIZATION/PUBCODER</t>
  </si>
  <si>
    <t>/funding-round/4bb1ea05753296105f82aef148087c3f</t>
  </si>
  <si>
    <t>/organization/pubcoder</t>
  </si>
  <si>
    <t>/funding-round/b3c8abe47c83828c13488e6e7c3f89ac</t>
  </si>
  <si>
    <t>/funding-round/fd17e20ab8332a7ce63260fca8c789da</t>
  </si>
  <si>
    <t>/organization/pubelo-shuttle-express</t>
  </si>
  <si>
    <t>/funding-round/85c0d0aec3915b901dc38096fbab85d6</t>
  </si>
  <si>
    <t>/ORGANIZATION/PUBGAME</t>
  </si>
  <si>
    <t>/funding-round/48bd90f9ea1ffb474ca995d88d80d652</t>
  </si>
  <si>
    <t>/organization/pubify</t>
  </si>
  <si>
    <t>/funding-round/40472117c3142d838fba6417ba456882</t>
  </si>
  <si>
    <t>/ORGANIZATION/PUBLER</t>
  </si>
  <si>
    <t>/funding-round/091cbe473575e44c82f09a7994d9cc55</t>
  </si>
  <si>
    <t>/organization/publer</t>
  </si>
  <si>
    <t>/funding-round/34252eacd6498b2e723a6830cb863776</t>
  </si>
  <si>
    <t>/ORGANIZATION/PUBLET</t>
  </si>
  <si>
    <t>/funding-round/0176d750abb5ca90d290695757a6af0c</t>
  </si>
  <si>
    <t>/organization/publiatis</t>
  </si>
  <si>
    <t>/funding-round/3347d6bcd07b355f93811ad902f9fd04</t>
  </si>
  <si>
    <t>/ORGANIZATION/PUBLIC-BANKERS</t>
  </si>
  <si>
    <t>/funding-round/32727758af879c20f75b7deef46ded16</t>
  </si>
  <si>
    <t>/organization/public-earth</t>
  </si>
  <si>
    <t>/funding-round/dac871121797e99eabbf332e7509674e</t>
  </si>
  <si>
    <t>/ORGANIZATION/PUBLIC-EARTH</t>
  </si>
  <si>
    <t>/funding-round/f77ba5cd1db82a9b267ab9548079be91</t>
  </si>
  <si>
    <t>/organization/public-good-software</t>
  </si>
  <si>
    <t>/funding-round/54f2b903acbd6656f39458bf8b3741c6</t>
  </si>
  <si>
    <t>/ORGANIZATION/PUBLIC-GOOD-SOFTWARE</t>
  </si>
  <si>
    <t>/funding-round/76cd2240a8af782723da71c5edb7c59e</t>
  </si>
  <si>
    <t>/organization/public-insight-corporation</t>
  </si>
  <si>
    <t>/funding-round/d09bfa6f38eb0d5a72b420f4471762b4</t>
  </si>
  <si>
    <t>/ORGANIZATION/PUBLIC-INSIGHT-CORPORATION</t>
  </si>
  <si>
    <t>/funding-round/f0b4cf5b3e14ac164cac9ae81744b818</t>
  </si>
  <si>
    <t>/organization/public-media-works</t>
  </si>
  <si>
    <t>/funding-round/86c8f7245142d49b1dbf7d1b1e065c44</t>
  </si>
  <si>
    <t>/ORGANIZATION/PUBLIC-MEDIA-WORKS</t>
  </si>
  <si>
    <t>/funding-round/e3b0468592c445e4d758fbc2879a62f5</t>
  </si>
  <si>
    <t>/organization/public-mobile</t>
  </si>
  <si>
    <t>/funding-round/e115c01cb61e1a6bb2d3d5d6e2f99519</t>
  </si>
  <si>
    <t>/ORGANIZATION/PUBLIC-POST</t>
  </si>
  <si>
    <t>/funding-round/cfbe5bfb3c4bcc8e6273afcc8a95b81d</t>
  </si>
  <si>
    <t>/organization/public-radio-exchange</t>
  </si>
  <si>
    <t>/funding-round/3f55f34b0913b8e25565c748e085865d</t>
  </si>
  <si>
    <t>/ORGANIZATION/PUBLIC-RADIO-EXCHANGE</t>
  </si>
  <si>
    <t>/funding-round/ec016526c718bd3ba7516b7a74592835</t>
  </si>
  <si>
    <t>/organization/public-solution</t>
  </si>
  <si>
    <t>/funding-round/0e2aad73288a10edfe02aed14f04128d</t>
  </si>
  <si>
    <t>/ORGANIZATION/PUBLIC-SOLUTION</t>
  </si>
  <si>
    <t>/funding-round/fefd6143f07ff12f2b23fbb955b5f753</t>
  </si>
  <si>
    <t>/organization/public-verification</t>
  </si>
  <si>
    <t>/funding-round/f80a7b8f9183c5d3abd05ca72ccc224d</t>
  </si>
  <si>
    <t>/ORGANIZATION/PUBLICATE</t>
  </si>
  <si>
    <t>/funding-round/461b73ed4d84b13f0979e3123a4e817c</t>
  </si>
  <si>
    <t>/organization/publicbeta</t>
  </si>
  <si>
    <t>/funding-round/3b5b90de7c559e2b1db30fbe5c3ed01f</t>
  </si>
  <si>
    <t>/ORGANIZATION/PUBLICFAST</t>
  </si>
  <si>
    <t>/funding-round/f7a0d49a7b8484a78188fb3a279c958f</t>
  </si>
  <si>
    <t>/organization/publicrelay</t>
  </si>
  <si>
    <t>/funding-round/afeec8802a14e2a53424e746b07b2575</t>
  </si>
  <si>
    <t>/ORGANIZATION/PUBLICSTUFF</t>
  </si>
  <si>
    <t>/funding-round/0feaddcba253e63a485d59aa1ed80d07</t>
  </si>
  <si>
    <t>/organization/publicstuff</t>
  </si>
  <si>
    <t>/funding-round/7d1cd841e92c011ae036ca6525ad8625</t>
  </si>
  <si>
    <t>/funding-round/7dbfc83206f32d47c8a6231baad6b48d</t>
  </si>
  <si>
    <t>/organization/publictivity</t>
  </si>
  <si>
    <t>/funding-round/1832d8f9dacb43b0b64e651f325bc8d6</t>
  </si>
  <si>
    <t>/ORGANIZATION/PUBLICVINE</t>
  </si>
  <si>
    <t>/funding-round/7582f0b7adb7d560e160363ca5a9ced0</t>
  </si>
  <si>
    <t>/organization/publification</t>
  </si>
  <si>
    <t>/funding-round/11980e98075cbc544c4620f5d288e592</t>
  </si>
  <si>
    <t>/ORGANIZATION/PUBLIFICATION</t>
  </si>
  <si>
    <t>/funding-round/54ca02f8c58092739106a2a2869bd827</t>
  </si>
  <si>
    <t>/organization/publikdemand</t>
  </si>
  <si>
    <t>/funding-round/511910002b0dc70997e455906ef64379</t>
  </si>
  <si>
    <t>/ORGANIZATION/PUBLIMIND</t>
  </si>
  <si>
    <t>/funding-round/e9d449adaec7d5147bc32f0d649aaafd</t>
  </si>
  <si>
    <t>/organization/publish2</t>
  </si>
  <si>
    <t>/funding-round/9ecf222bc70839a8b507e11c220acaad</t>
  </si>
  <si>
    <t>/ORGANIZATION/PUBLISHA</t>
  </si>
  <si>
    <t>/funding-round/8d2cf56eda87b6c073b6eba8af05fa45</t>
  </si>
  <si>
    <t>/organization/publisha</t>
  </si>
  <si>
    <t>/funding-round/e74578fdffff7bc2aa631dc9faca37ee</t>
  </si>
  <si>
    <t>/ORGANIZATION/PUBLISHD</t>
  </si>
  <si>
    <t>/funding-round/7c4a63802b984b6742d10b49a793d6c7</t>
  </si>
  <si>
    <t>/organization/publishthis</t>
  </si>
  <si>
    <t>/funding-round/ddbac873a26c9d447c0237ca891d6037</t>
  </si>
  <si>
    <t>/ORGANIZATION/PUBLISHTHIS</t>
  </si>
  <si>
    <t>/funding-round/f1188419a0f84e09012e5b1abfac58d7</t>
  </si>
  <si>
    <t>/organization/publons</t>
  </si>
  <si>
    <t>/funding-round/599340a0e680d84aeed32af9a530778e</t>
  </si>
  <si>
    <t>/ORGANIZATION/PUBMATIC</t>
  </si>
  <si>
    <t>/funding-round/0a5f76996bd9146c33be50acee38cb72</t>
  </si>
  <si>
    <t>/organization/pubmatic</t>
  </si>
  <si>
    <t>/funding-round/35353560b0df2f73dc404e5d2d27844e</t>
  </si>
  <si>
    <t>/funding-round/3770e205e5d2d8630eb47972127901aa</t>
  </si>
  <si>
    <t>/funding-round/77e12ec8092e33efa080be227b1da976</t>
  </si>
  <si>
    <t>/funding-round/a89237004c1b1cf02f8f2433a2a352dd</t>
  </si>
  <si>
    <t>/funding-round/f0b1a224fadb86a1e99a18d3dda636df</t>
  </si>
  <si>
    <t>/ORGANIZATION/PUBNATIVE-GMBH</t>
  </si>
  <si>
    <t>/funding-round/77343625bd09d52b06fba278583a7a7b</t>
  </si>
  <si>
    <t>/organization/pubnub</t>
  </si>
  <si>
    <t>/funding-round/55ae82a0df5963fb61cf8bab319c0ca0</t>
  </si>
  <si>
    <t>/ORGANIZATION/PUBNUB</t>
  </si>
  <si>
    <t>/funding-round/6bef3f48379741e35d80b70b36433442</t>
  </si>
  <si>
    <t>/funding-round/a00b7f3aa7faf0c1c43d0d6a28293d48</t>
  </si>
  <si>
    <t>/funding-round/ab522383e4529b5603ee58bf55660165</t>
  </si>
  <si>
    <t>/organization/pubster</t>
  </si>
  <si>
    <t>/funding-round/8e0ad1ccff50903a5bc7a2c21747fa1a</t>
  </si>
  <si>
    <t>/ORGANIZATION/PUDDINGMEDIA</t>
  </si>
  <si>
    <t>/funding-round/4f680ec09a792c3cc5366bbfc3f666db</t>
  </si>
  <si>
    <t>/organization/puddingmedia</t>
  </si>
  <si>
    <t>/funding-round/587de4d88e5efe08cc4ee6869037d196</t>
  </si>
  <si>
    <t>/funding-round/fdae44d3ed0d5510b702ffbd1476b5e9</t>
  </si>
  <si>
    <t>/organization/puddle</t>
  </si>
  <si>
    <t>/funding-round/59ca265009f092a34f24649ddbb82336</t>
  </si>
  <si>
    <t>/ORGANIZATION/PUENTES-COMPANY</t>
  </si>
  <si>
    <t>/funding-round/eb01501f1c042b19921c355f428d7743</t>
  </si>
  <si>
    <t>/organization/puerto-finanzas</t>
  </si>
  <si>
    <t>/funding-round/121f2b66e885f8bb28293703438bff67</t>
  </si>
  <si>
    <t>/ORGANIZATION/PUFETTO</t>
  </si>
  <si>
    <t>/funding-round/0d7f35ca7edeee7e1b9bbffe2fd244ca</t>
  </si>
  <si>
    <t>/organization/pufferfish</t>
  </si>
  <si>
    <t>/funding-round/a004d6013b52549d73740421017ebff1</t>
  </si>
  <si>
    <t>/ORGANIZATION/PUG-PHARM</t>
  </si>
  <si>
    <t>/funding-round/62b27173e3a4922aec58b120b72075cc</t>
  </si>
  <si>
    <t>/organization/puget-sound-energy</t>
  </si>
  <si>
    <t>/funding-round/e052d032584ea92e6acd066061421d9d</t>
  </si>
  <si>
    <t>/ORGANIZATION/PUICK</t>
  </si>
  <si>
    <t>/funding-round/03e9ae046833bc84403203772cf4ebc2</t>
  </si>
  <si>
    <t>/organization/pulaski-bank</t>
  </si>
  <si>
    <t>/funding-round/ed456d4074e8d284a75bd10cef92b89b</t>
  </si>
  <si>
    <t>/ORGANIZATION/PULIAN-SOFTWARE-COMPANY</t>
  </si>
  <si>
    <t>/funding-round/2c0e37fcf0c65eacd219cf4687acd7a5</t>
  </si>
  <si>
    <t>/organization/pull</t>
  </si>
  <si>
    <t>/funding-round/d39857341fd9e9159fef718b1b805662</t>
  </si>
  <si>
    <t>/ORGANIZATION/PULMATRIX</t>
  </si>
  <si>
    <t>/funding-round/647ed135d7fb8d9e1602e46b9c365719</t>
  </si>
  <si>
    <t>/organization/pulmatrix</t>
  </si>
  <si>
    <t>/funding-round/65cad24ed49cbc31bcc328972e94503b</t>
  </si>
  <si>
    <t>/funding-round/67f16c1a14b85e195fa40728ea655e8a</t>
  </si>
  <si>
    <t>/funding-round/94989b15db3d12e2733f88e8fa312aeb</t>
  </si>
  <si>
    <t>/funding-round/aa86ee8fa43a910cf87e9cad69e41e8e</t>
  </si>
  <si>
    <t>/funding-round/e16a3c3f1474e245234c948ffdfd3560</t>
  </si>
  <si>
    <t>/ORGANIZATION/PULMOCIDE</t>
  </si>
  <si>
    <t>/funding-round/1e793f5aa38be140c2af9d989ead64c6</t>
  </si>
  <si>
    <t>/organization/pulmokine</t>
  </si>
  <si>
    <t>/funding-round/bfb8c25af11639afe0f45e0533c81ea7</t>
  </si>
  <si>
    <t>/ORGANIZATION/PULMOLOGIX</t>
  </si>
  <si>
    <t>/funding-round/190b2ab0076e874f70309b19d3def091</t>
  </si>
  <si>
    <t>/organization/pulmone</t>
  </si>
  <si>
    <t>/funding-round/f6c382ee8bd68f035e28d7dc67ab04c7</t>
  </si>
  <si>
    <t>/ORGANIZATION/PULMONX</t>
  </si>
  <si>
    <t>/funding-round/189894e3ef55f01b715ef520b4146a3c</t>
  </si>
  <si>
    <t>/organization/pulmonx</t>
  </si>
  <si>
    <t>/funding-round/3dec5e947a2c9b004be7ae80df174e44</t>
  </si>
  <si>
    <t>/funding-round/4c75c014cdbc2b888af9802444d278ae</t>
  </si>
  <si>
    <t>/funding-round/724e6635cf75284f569e69a3fa963498</t>
  </si>
  <si>
    <t>/funding-round/9f7fc058a279914ecfae1311d9bbf5c4</t>
  </si>
  <si>
    <t>/organization/pulmorphix</t>
  </si>
  <si>
    <t>/funding-round/9ef7b25914edb57db7d0e91237533926</t>
  </si>
  <si>
    <t>/ORGANIZATION/PULPO-MEDIA</t>
  </si>
  <si>
    <t>/funding-round/3f761f02f941bcda15cf99e5661a8019</t>
  </si>
  <si>
    <t>/organization/pulpo-media</t>
  </si>
  <si>
    <t>/funding-round/fb301f9c9e408437e05b4a9c93ef4e9f</t>
  </si>
  <si>
    <t>/ORGANIZATION/PULPWORKS-INC</t>
  </si>
  <si>
    <t>/funding-round/0f903e73813e8ef7330fbb0476f4b4c4</t>
  </si>
  <si>
    <t>/organization/pulsant</t>
  </si>
  <si>
    <t>/funding-round/de05d8c176cd6c2b71150adb18be2bae</t>
  </si>
  <si>
    <t>/ORGANIZATION/PULSAR-2</t>
  </si>
  <si>
    <t>/funding-round/0fbd1a49863e14f17b5db8844f251584</t>
  </si>
  <si>
    <t>/organization/pulsar-5</t>
  </si>
  <si>
    <t>/funding-round/b4e04bdc58dccdf2f0123743cad6021d</t>
  </si>
  <si>
    <t>/ORGANIZATION/PULSAR-VASCULAR</t>
  </si>
  <si>
    <t>/funding-round/64b1b6c6ecca55091a635d3ea880e137</t>
  </si>
  <si>
    <t>/organization/pulsate</t>
  </si>
  <si>
    <t>/funding-round/ebb0ffe4fa607b5add36d1e05d32b10a</t>
  </si>
  <si>
    <t>/ORGANIZATION/PULSE</t>
  </si>
  <si>
    <t>/funding-round/5b098d10d2a2a2b1a3d8d858967127cc</t>
  </si>
  <si>
    <t>/organization/pulse</t>
  </si>
  <si>
    <t>/funding-round/a3e5722da1b7b88e5031c439df1ffa7e</t>
  </si>
  <si>
    <t>/ORGANIZATION/PULSE-2</t>
  </si>
  <si>
    <t>/funding-round/97c58c0d2cfdc2347842917f2a85aa6e</t>
  </si>
  <si>
    <t>/organization/pulse-8-inc</t>
  </si>
  <si>
    <t>/funding-round/54b18ff59a6ee8939fc6f8d7d5f41c45</t>
  </si>
  <si>
    <t>/ORGANIZATION/PULSE-8-INC</t>
  </si>
  <si>
    <t>/funding-round/b4c421df417d42489f1b8bc0d6184a6d</t>
  </si>
  <si>
    <t>/organization/pulse-aerospace</t>
  </si>
  <si>
    <t>/funding-round/b8570eaa40b3c8e0622daed5bdc361f7</t>
  </si>
  <si>
    <t>/ORGANIZATION/PULSE-BEVERAGE</t>
  </si>
  <si>
    <t>/funding-round/14cda0362f38ee2718bf30d73d57eb46</t>
  </si>
  <si>
    <t>/organization/pulse-electronics</t>
  </si>
  <si>
    <t>/funding-round/7b7e9dce41c00d38fe32ccbc62392e5d</t>
  </si>
  <si>
    <t>/ORGANIZATION/PULSE-ELECTRONICS</t>
  </si>
  <si>
    <t>/funding-round/bd16fb9fbcd4912d5e5a1b96c3bccd3f</t>
  </si>
  <si>
    <t>/funding-round/d117b79201276545d404963f6692f4a3</t>
  </si>
  <si>
    <t>/ORGANIZATION/PULSE-ENTERTAINMENT</t>
  </si>
  <si>
    <t>/funding-round/5977ab4d85cc263f6016a58f6543387f</t>
  </si>
  <si>
    <t>/organization/pulse-io</t>
  </si>
  <si>
    <t>/funding-round/6d81fc9c2aaeab8d71f002d235b0cd0c</t>
  </si>
  <si>
    <t>/ORGANIZATION/PULSE-IO</t>
  </si>
  <si>
    <t>/funding-round/90b0b2c7a5a1b6a6b13e4895c2aebfa3</t>
  </si>
  <si>
    <t>/organization/pulse-link-s</t>
  </si>
  <si>
    <t>/funding-round/27c17a38505fa013fd06fa4d2d81faf2</t>
  </si>
  <si>
    <t>/ORGANIZATION/PULSE-TECHNOLOGIES</t>
  </si>
  <si>
    <t>/funding-round/2efa56dfae64d32914de436bbf751d2d</t>
  </si>
  <si>
    <t>/organization/pulse-therapeutics</t>
  </si>
  <si>
    <t>/funding-round/209a0464ff2cf6b099da886f7176bfa1</t>
  </si>
  <si>
    <t>/ORGANIZATION/PULSE-THERAPEUTICS</t>
  </si>
  <si>
    <t>/funding-round/868d8ae76308c0501115d26eb66bca77</t>
  </si>
  <si>
    <t>/funding-round/95c40624e1424633379a77bc8bc35c4c</t>
  </si>
  <si>
    <t>/ORGANIZATION/PULSELOCKER</t>
  </si>
  <si>
    <t>/funding-round/ce59a50ad2128c01809cc9f983f77810</t>
  </si>
  <si>
    <t>/organization/pulselocker</t>
  </si>
  <si>
    <t>/funding-round/f75733c6ba76167fefe8bff4e1554695</t>
  </si>
  <si>
    <t>/ORGANIZATION/PULSEON</t>
  </si>
  <si>
    <t>/funding-round/73aa8ed670f9ae198b1c9722b82dba12</t>
  </si>
  <si>
    <t>/organization/pulseon</t>
  </si>
  <si>
    <t>/funding-round/fa14253c0d196c1a39750d8008e39b55</t>
  </si>
  <si>
    <t>/ORGANIZATION/PULSEPOINT</t>
  </si>
  <si>
    <t>/funding-round/a194cacb0f3b507622ab8e1a97d57863</t>
  </si>
  <si>
    <t>/organization/pulsepoint</t>
  </si>
  <si>
    <t>/funding-round/b9651c15d4dd2b2ef9d0a987196c3354</t>
  </si>
  <si>
    <t>/funding-round/c44c1c06954f9e8a65d05e4f4f88e36f</t>
  </si>
  <si>
    <t>/funding-round/ff18737487cd3be2ac255b5c77aa9ab3</t>
  </si>
  <si>
    <t>/ORGANIZATION/PULSESOCKS</t>
  </si>
  <si>
    <t>/funding-round/76ebc99eb76378e46a91c46501e60899</t>
  </si>
  <si>
    <t>/organization/pulsity</t>
  </si>
  <si>
    <t>/funding-round/69e72a4991110efb7dec3f4936831c98</t>
  </si>
  <si>
    <t>/ORGANIZATION/PULT</t>
  </si>
  <si>
    <t>/funding-round/c6526af0d625bfcacf79a32be52a9999</t>
  </si>
  <si>
    <t>/organization/pulzze</t>
  </si>
  <si>
    <t>/funding-round/a17d647267194bfe1d95fa80d9ac2a63</t>
  </si>
  <si>
    <t>/ORGANIZATION/PULZZE-SYSTEMS-INC</t>
  </si>
  <si>
    <t>/funding-round/6b16b11a7780e7f220d79a0d94923f0f</t>
  </si>
  <si>
    <t>/organization/puma-biotechnology</t>
  </si>
  <si>
    <t>/funding-round/8f0798bdbfb8ca4d829a174357468050</t>
  </si>
  <si>
    <t>/ORGANIZATION/PUMA-BIOTECHNOLOGY</t>
  </si>
  <si>
    <t>/funding-round/b47fbda5a06116cc45473add8a03a6be</t>
  </si>
  <si>
    <t>/funding-round/f0575a17c1f86c24b6d8808ae5be44e2</t>
  </si>
  <si>
    <t>/ORGANIZATION/PUMANT</t>
  </si>
  <si>
    <t>/funding-round/b4fabc72eb121c206219ef33a3400799</t>
  </si>
  <si>
    <t>/organization/pumodo</t>
  </si>
  <si>
    <t>/funding-round/c0bc8eaff080ff205a77aa70367f51ca</t>
  </si>
  <si>
    <t>/ORGANIZATION/PUMP</t>
  </si>
  <si>
    <t>/funding-round/243b300caed0c00b4b2c5fd5668aae0a</t>
  </si>
  <si>
    <t>/organization/pump-aid</t>
  </si>
  <si>
    <t>/funding-round/b05f2a9953100ae0187df6791abf9570</t>
  </si>
  <si>
    <t>/ORGANIZATION/PUMP-ENGINEERING</t>
  </si>
  <si>
    <t>/funding-round/df11681e4121bbcbe1adc3c4ddb38c17</t>
  </si>
  <si>
    <t>/organization/pumpaudio</t>
  </si>
  <si>
    <t>/funding-round/3118f95cbeb0e1c056e7a3286a67f9d9</t>
  </si>
  <si>
    <t>/ORGANIZATION/PUMPIC</t>
  </si>
  <si>
    <t>/funding-round/75d725664c9ec4b7d9d740ba5a09d739</t>
  </si>
  <si>
    <t>/organization/pumpup</t>
  </si>
  <si>
    <t>/funding-round/4f1e47298c90bed431e22c0bb2cc4b8b</t>
  </si>
  <si>
    <t>/ORGANIZATION/PUMPUP</t>
  </si>
  <si>
    <t>/funding-round/79f4e024109ddc4f048715491b591137</t>
  </si>
  <si>
    <t>/funding-round/acca5b40b0d1e056ec9d51a155bfc1a2</t>
  </si>
  <si>
    <t>/ORGANIZATION/PUNC</t>
  </si>
  <si>
    <t>/funding-round/ceb2227ab7fdce0729bc8f64a6ca590e</t>
  </si>
  <si>
    <t>/organization/punch</t>
  </si>
  <si>
    <t>/funding-round/64af548fd124683109de0460068624d4</t>
  </si>
  <si>
    <t>/ORGANIZATION/PUNCH-BOWL-SOCIAL</t>
  </si>
  <si>
    <t>/funding-round/b7636463f014782c15264e668ce59d34</t>
  </si>
  <si>
    <t>/organization/punch-entertainment</t>
  </si>
  <si>
    <t>/funding-round/5636044fef95eb90d59ec42a364cde00</t>
  </si>
  <si>
    <t>/ORGANIZATION/PUNCH-ENTERTAINMENT</t>
  </si>
  <si>
    <t>/funding-round/9a71cbcbaa8ab92b6a8aeec4bfd86050</t>
  </si>
  <si>
    <t>/organization/punch-through-design</t>
  </si>
  <si>
    <t>/funding-round/bb48d7b149a7d4c473409d6bdaae5291</t>
  </si>
  <si>
    <t>/ORGANIZATION/PUNCHD</t>
  </si>
  <si>
    <t>/funding-round/44770e8e52eebfd471dba23bcb3bb93e</t>
  </si>
  <si>
    <t>/organization/punchey</t>
  </si>
  <si>
    <t>/funding-round/e3ff0343ec2af98e4a3ad2dcd5cc9d6e</t>
  </si>
  <si>
    <t>/ORGANIZATION/PUNCHH</t>
  </si>
  <si>
    <t>/funding-round/dcfceb971765c55b211b9de58290650d</t>
  </si>
  <si>
    <t>/organization/punchh</t>
  </si>
  <si>
    <t>/funding-round/e4cb41c78754e06558c0a5c8e688a6ab</t>
  </si>
  <si>
    <t>/ORGANIZATION/PUNCHTAB</t>
  </si>
  <si>
    <t>/funding-round/0d7ea9f0623df26ed66813d10efd09f2</t>
  </si>
  <si>
    <t>/organization/punchtab</t>
  </si>
  <si>
    <t>/funding-round/7db52920707e817acd59159f3959ccc4</t>
  </si>
  <si>
    <t>/funding-round/b16408547d3a2fe3fca35f731dcdca1a</t>
  </si>
  <si>
    <t>/organization/punctil</t>
  </si>
  <si>
    <t>/funding-round/aaa18672c5107d615fa1128037df637c</t>
  </si>
  <si>
    <t>/ORGANIZATION/PUNDIT</t>
  </si>
  <si>
    <t>/funding-round/4845c97796a6fcb55bd3abb77c98b8bf</t>
  </si>
  <si>
    <t>/organization/pundit-arena</t>
  </si>
  <si>
    <t>/funding-round/8bd0ebccece206576a2455fcda326d8f</t>
  </si>
  <si>
    <t>/ORGANIZATION/PUNKT-NETSERVICES</t>
  </si>
  <si>
    <t>/funding-round/2addb8accb70d8a44e80d3a1bc32e710</t>
  </si>
  <si>
    <t>/organization/punt-club</t>
  </si>
  <si>
    <t>/funding-round/b3f4700755288c7716eb9ed169104c7d</t>
  </si>
  <si>
    <t>/ORGANIZATION/PUNTOCOME</t>
  </si>
  <si>
    <t>/funding-round/84ba62d596e78197bfc1951256ce40f0</t>
  </si>
  <si>
    <t>/organization/pupmunch</t>
  </si>
  <si>
    <t>/funding-round/0f428e184ae649212d2bad1ebddd0fb7</t>
  </si>
  <si>
    <t>/ORGANIZATION/PUPPET-LABS</t>
  </si>
  <si>
    <t>/funding-round/52f0d5717ebdae5c6171663d28f92971</t>
  </si>
  <si>
    <t>/organization/puppet-labs</t>
  </si>
  <si>
    <t>/funding-round/6b47b247aad0ea3bb60e0aaf873200ac</t>
  </si>
  <si>
    <t>/funding-round/7ece28e652b9e2b686b00efdaec527ed</t>
  </si>
  <si>
    <t>/funding-round/817d3f4f391c1272f04fc7d91c4f0fea</t>
  </si>
  <si>
    <t>/funding-round/d4ba01b0420b2366dcfba2a72e89cf4b</t>
  </si>
  <si>
    <t>/organization/puppod-inc</t>
  </si>
  <si>
    <t>/funding-round/342b7956bc5522505b3fafa603c64bb6</t>
  </si>
  <si>
    <t>/ORGANIZATION/PURA-NATURALS</t>
  </si>
  <si>
    <t>/funding-round/1b507d128e8b45fd30d00c0b3ca0bc05</t>
  </si>
  <si>
    <t>/organization/puralytics</t>
  </si>
  <si>
    <t>/funding-round/1b5f779a1737296f630b6f57abff9793</t>
  </si>
  <si>
    <t>/ORGANIZATION/PURALYTICS</t>
  </si>
  <si>
    <t>/funding-round/afe9205e0ea37a81f7bcfe06dfa75712</t>
  </si>
  <si>
    <t>/organization/purcell-systems</t>
  </si>
  <si>
    <t>/funding-round/598ed58ca308f288d406fd8e8418bc1f</t>
  </si>
  <si>
    <t>/ORGANIZATION/PURCELL-SYSTEMS</t>
  </si>
  <si>
    <t>/funding-round/9e7f8c035b4f69e9b4a9803526c9c541</t>
  </si>
  <si>
    <t>/organization/purchasing-platform</t>
  </si>
  <si>
    <t>/funding-round/413c0dbf816f00d243f07bc5e4808cc2</t>
  </si>
  <si>
    <t>/ORGANIZATION/PURCHASING-PLATFORM</t>
  </si>
  <si>
    <t>/funding-round/8f5af5bd6f5b3bff9c659f235c639aa9</t>
  </si>
  <si>
    <t>/organization/purchext</t>
  </si>
  <si>
    <t>/funding-round/e167fd462340833621588b1d030489cd</t>
  </si>
  <si>
    <t>/ORGANIZATION/PURDUE-RESEARCH-FOUNDATION</t>
  </si>
  <si>
    <t>/funding-round/eaeece967326e0922c0468fe88f4d592</t>
  </si>
  <si>
    <t>/organization/purdue-university</t>
  </si>
  <si>
    <t>/funding-round/ba695214be5319523a8efe79112db10d</t>
  </si>
  <si>
    <t>/ORGANIZATION/PURDY-AVE</t>
  </si>
  <si>
    <t>/funding-round/dc3d07e6ae6b070d9f164e1274582a58</t>
  </si>
  <si>
    <t>/organization/pure-barre</t>
  </si>
  <si>
    <t>/funding-round/539923aa4d1ed29b1d711393beda9ccb</t>
  </si>
  <si>
    <t>/ORGANIZATION/PURE-BIOSCIENCE</t>
  </si>
  <si>
    <t>/funding-round/23294152e27f11329841a0c50d6fecec</t>
  </si>
  <si>
    <t>/organization/pure-bioscience</t>
  </si>
  <si>
    <t>/funding-round/b652f3c3d26a8a50f9f7cfcedd192d37</t>
  </si>
  <si>
    <t>/funding-round/bd8bf370c04675454481fc3b5bdea441</t>
  </si>
  <si>
    <t>/organization/pure-chat-inc-</t>
  </si>
  <si>
    <t>/funding-round/685869c666a9ee2d8ae6b4aadaed0cff</t>
  </si>
  <si>
    <t>/ORGANIZATION/PURE-DIGITAL-TECHNOLOGIES</t>
  </si>
  <si>
    <t>/funding-round/6f2f577d2fc590071eea5373b93abac3</t>
  </si>
  <si>
    <t>/organization/pure-digital-technologies</t>
  </si>
  <si>
    <t>/funding-round/6faa9941b6a76d120f5930925ec576ec</t>
  </si>
  <si>
    <t>/funding-round/96d6cb8059db6d64d9959fae811553d1</t>
  </si>
  <si>
    <t>/funding-round/acb5631620b37cdf25e983eeb7e05b03</t>
  </si>
  <si>
    <t>/funding-round/b69d5637b17fc8e50d5b7a15cf837c79</t>
  </si>
  <si>
    <t>/funding-round/ef022b70415c3580c100fdfc79d7af0d</t>
  </si>
  <si>
    <t>/ORGANIZATION/PURE-ELEGANCE-TV</t>
  </si>
  <si>
    <t>/funding-round/a303fa790cecf644dbc09aa0e92244ed</t>
  </si>
  <si>
    <t>/organization/pure-energies-group</t>
  </si>
  <si>
    <t>/funding-round/04be31c1d16f3e70983ad876a0a5fcb9</t>
  </si>
  <si>
    <t>/ORGANIZATION/PURE-ENERGIES-GROUP</t>
  </si>
  <si>
    <t>/funding-round/977584f1ea70027278ded83c6015bc2f</t>
  </si>
  <si>
    <t>/funding-round/b3e805576424ab36fdf3a58d91a9df2e</t>
  </si>
  <si>
    <t>/ORGANIZATION/PURE-ENERGY-GROUP</t>
  </si>
  <si>
    <t>/funding-round/592d94f6ec7a19b110e0cbff1fe2a0d2</t>
  </si>
  <si>
    <t>/organization/pure-energy-solutions</t>
  </si>
  <si>
    <t>/funding-round/69dac191c8f730d828f8744d4aab4677</t>
  </si>
  <si>
    <t>/ORGANIZATION/PURE-ENERGY-SOLUTIONS</t>
  </si>
  <si>
    <t>/funding-round/cc790b4ebcef23be721f82b1fb5a01e8</t>
  </si>
  <si>
    <t>/organization/pure-fix-cycles</t>
  </si>
  <si>
    <t>/funding-round/2b7c8271afc2743a7124b2f3c82d3f57</t>
  </si>
  <si>
    <t>/ORGANIZATION/PURE-FIX-CYCLES</t>
  </si>
  <si>
    <t>/funding-round/9faca2f02c82ef92d3f731cb15460128</t>
  </si>
  <si>
    <t>/organization/pure-focus</t>
  </si>
  <si>
    <t>/funding-round/b6a5d55c8a5ea85e80e4cf2d16748d87</t>
  </si>
  <si>
    <t>/ORGANIZATION/PURE-H20-BIO-TECHNOLOGIES</t>
  </si>
  <si>
    <t>/funding-round/7c25bce4e26263797090b0de15f8501d</t>
  </si>
  <si>
    <t>/organization/pure-home</t>
  </si>
  <si>
    <t>/funding-round/1c73f95c861f76d43403220ae77e8c5f</t>
  </si>
  <si>
    <t>/ORGANIZATION/PURE-HOME</t>
  </si>
  <si>
    <t>/funding-round/224bf6f4ffbeb9cd80b838e8d803f1e1</t>
  </si>
  <si>
    <t>/organization/pure-klimaschutz</t>
  </si>
  <si>
    <t>/funding-round/88276b7159ef0cb97508ded7ae03dd8b</t>
  </si>
  <si>
    <t>/ORGANIZATION/PURE-LIFE-RENAL</t>
  </si>
  <si>
    <t>/funding-round/2eb3b33319d5008c4034f4a5a69a9cfc</t>
  </si>
  <si>
    <t>/organization/pure-life-renal</t>
  </si>
  <si>
    <t>/funding-round/4ca05a529b21374893e4709649922327</t>
  </si>
  <si>
    <t>/ORGANIZATION/PURE-NETWORKS</t>
  </si>
  <si>
    <t>/funding-round/04d3abd383b036c61bd62d6a0a61b24e</t>
  </si>
  <si>
    <t>/organization/pure-networks</t>
  </si>
  <si>
    <t>/funding-round/75820f5448ae689d0a9dc3c5fd045d67</t>
  </si>
  <si>
    <t>/funding-round/f268651cbe91db37de1a00d65d42b867</t>
  </si>
  <si>
    <t>/organization/pure-nootropics</t>
  </si>
  <si>
    <t>/funding-round/424a9311e1c82c549910d21380ce6b24</t>
  </si>
  <si>
    <t>/ORGANIZATION/PURE-SOFTWARE</t>
  </si>
  <si>
    <t>/funding-round/1b393fcf08381099f1e89af6e00dafe2</t>
  </si>
  <si>
    <t>/organization/pure-storage</t>
  </si>
  <si>
    <t>/funding-round/023241b5b35b0af80e39d9cdb1d80b89</t>
  </si>
  <si>
    <t>/ORGANIZATION/PURE-STORAGE</t>
  </si>
  <si>
    <t>/funding-round/2d4a4a6b468eb26e4f3432d87d4bde8a</t>
  </si>
  <si>
    <t>/funding-round/49e907adc7a1700778ffc368167a31ed</t>
  </si>
  <si>
    <t>/funding-round/5a5a6b500cefe485c259b417602c648e</t>
  </si>
  <si>
    <t>/funding-round/8fd6fc3fbf83cd24c30e41e7c41f05f2</t>
  </si>
  <si>
    <t>/funding-round/ad47016ca8f700a2e7db287f58f21f40</t>
  </si>
  <si>
    <t>/funding-round/b4134d9892f273384b647e7ca769ebe3</t>
  </si>
  <si>
    <t>/funding-round/e40216a3d06e2ab2ec014253a5649532</t>
  </si>
  <si>
    <t>/organization/pure-technologies</t>
  </si>
  <si>
    <t>/funding-round/7ac4a83e3fb7064108a6ad9309f3011b</t>
  </si>
  <si>
    <t>/ORGANIZATION/PURE-TECHNOLOGIES</t>
  </si>
  <si>
    <t>/funding-round/d2af60e337ce38e1afdd0796fc27ac72</t>
  </si>
  <si>
    <t>/organization/pure-wave-networks</t>
  </si>
  <si>
    <t>/funding-round/28b346ddac963b233434c75f09e79c1c</t>
  </si>
  <si>
    <t>/ORGANIZATION/PURE-WAVE-NETWORKS</t>
  </si>
  <si>
    <t>/funding-round/67ca4364d546d9d497b365dd2bacf0a7</t>
  </si>
  <si>
    <t>/funding-round/f64c6ceb23473a721686f24bd8162039</t>
  </si>
  <si>
    <t>/ORGANIZATION/PURE360</t>
  </si>
  <si>
    <t>/funding-round/c3148b88d2fd5844c85769c036e0e4d2</t>
  </si>
  <si>
    <t>/organization/purebrands</t>
  </si>
  <si>
    <t>/funding-round/38d5c111aeec9cb21a16052820785e12</t>
  </si>
  <si>
    <t>/ORGANIZATION/PURECARS</t>
  </si>
  <si>
    <t>/funding-round/168c65d323b6ca3415ff9653ec223631</t>
  </si>
  <si>
    <t>/organization/purecars</t>
  </si>
  <si>
    <t>/funding-round/96036576e5c8d9c26b3e903d6f2625be</t>
  </si>
  <si>
    <t>/ORGANIZATION/PURECOMM</t>
  </si>
  <si>
    <t>/funding-round/7f83945652f8f17b991aab9f4ba7b1a1</t>
  </si>
  <si>
    <t>/organization/purediscovery-corporation</t>
  </si>
  <si>
    <t>/funding-round/1561abd5fca68bf68c6deb3245f36034</t>
  </si>
  <si>
    <t>/ORGANIZATION/PUREDISCOVERY-CORPORATION</t>
  </si>
  <si>
    <t>/funding-round/cf831a8fd3cf33a4cdafef14fc3dc434</t>
  </si>
  <si>
    <t>/organization/pureenergy-solutions</t>
  </si>
  <si>
    <t>/funding-round/79b2c5dec52ac02efa301cf9523ebb04</t>
  </si>
  <si>
    <t>/ORGANIZATION/PUREFLECTION-DAY-SPA-HAIR-STUDIO</t>
  </si>
  <si>
    <t>/funding-round/b85022196234824a2e0693ca0d9028c7</t>
  </si>
  <si>
    <t>/organization/purefood</t>
  </si>
  <si>
    <t>/funding-round/076727911bb3523f1a0f557604ed3285</t>
  </si>
  <si>
    <t>/ORGANIZATION/PUREFORGE</t>
  </si>
  <si>
    <t>/funding-round/51efd0e218af3c7a1e82e0922b1b5f6b</t>
  </si>
  <si>
    <t>/organization/purehistory</t>
  </si>
  <si>
    <t>/funding-round/314d73acb08b8b68cff4dfaa0b9c1e5d</t>
  </si>
  <si>
    <t>/ORGANIZATION/PURELIFI</t>
  </si>
  <si>
    <t>/funding-round/60e5c36ea61fb5fdd7b7dcaa4d1056f5</t>
  </si>
  <si>
    <t>/organization/purelifi</t>
  </si>
  <si>
    <t>/funding-round/8d01216663b76233d9d851327aee6af7</t>
  </si>
  <si>
    <t>/funding-round/eab5570d7a7b04b34d854c6ba9b6d22a</t>
  </si>
  <si>
    <t>/organization/purely-fashion</t>
  </si>
  <si>
    <t>/funding-round/8d9ae363ba3576387111db5cdac9f1bc</t>
  </si>
  <si>
    <t>/ORGANIZATION/PURELY-PROTEINS-LIMITED</t>
  </si>
  <si>
    <t>/funding-round/1fdc4afd6f30ed86cbe8fea90d9088ff</t>
  </si>
  <si>
    <t>/organization/purely-proteins-limited</t>
  </si>
  <si>
    <t>/funding-round/4d7dcb5c51ab011843f74933f93a055c</t>
  </si>
  <si>
    <t>/ORGANIZATION/PUREPHOTO</t>
  </si>
  <si>
    <t>/funding-round/926095f635c1d4bdb45b79aa8829f17f</t>
  </si>
  <si>
    <t>/organization/purephoto</t>
  </si>
  <si>
    <t>/funding-round/d65bc4818a54f28f72d8d94cfe3ecd68</t>
  </si>
  <si>
    <t>/ORGANIZATION/PUREPLAY</t>
  </si>
  <si>
    <t>/funding-round/c99f47ce267a0238038dde91647005b5</t>
  </si>
  <si>
    <t>/organization/pureplay</t>
  </si>
  <si>
    <t>/funding-round/d00387093f3502d738ab44213be56062</t>
  </si>
  <si>
    <t>/funding-round/ee480ef0d87966da393dd6f11ea35cba</t>
  </si>
  <si>
    <t>/organization/purepredictive</t>
  </si>
  <si>
    <t>/funding-round/804bf7aad122e21f34a3f7b50d25d500</t>
  </si>
  <si>
    <t>/ORGANIZATION/PUREPREDICTIVE</t>
  </si>
  <si>
    <t>/funding-round/986914f5377b3e019a4013b286254122</t>
  </si>
  <si>
    <t>/funding-round/b6856740735c8930e90e8cb9fb6dabd2</t>
  </si>
  <si>
    <t>/ORGANIZATION/PUREPRINT</t>
  </si>
  <si>
    <t>/funding-round/da79c4adfefa500e5089cfeeda95f997</t>
  </si>
  <si>
    <t>/organization/pureprint</t>
  </si>
  <si>
    <t>/funding-round/f3fc77f9cae55f6eddc86bd3197a712d</t>
  </si>
  <si>
    <t>/ORGANIZATION/PURER-SKIN</t>
  </si>
  <si>
    <t>/funding-round/6c3228181c59fadc9010e2761baf8b47</t>
  </si>
  <si>
    <t>/organization/puresafe-water-systems</t>
  </si>
  <si>
    <t>/funding-round/0f8e04a7fc6f13bd21f5699ea12c1c37</t>
  </si>
  <si>
    <t>/ORGANIZATION/PURESAFE-WATER-SYSTEMS</t>
  </si>
  <si>
    <t>/funding-round/89cc4ba00396c2fd448bfb679e6ba088</t>
  </si>
  <si>
    <t>/funding-round/90cb803d987266e793bbe441cdac8617</t>
  </si>
  <si>
    <t>/funding-round/a906c2bd7006fc7b866b0d8293dff265</t>
  </si>
  <si>
    <t>/organization/puresense</t>
  </si>
  <si>
    <t>/funding-round/55310597f9a6a0d5c12628bb586a1ba0</t>
  </si>
  <si>
    <t>/ORGANIZATION/PURESENSE</t>
  </si>
  <si>
    <t>/funding-round/7c004a5b29cc6f1890c5563b4398f64f</t>
  </si>
  <si>
    <t>/funding-round/e0a9e77d49b84cba76ccf097329b8407</t>
  </si>
  <si>
    <t>/ORGANIZATION/PURESHIELD</t>
  </si>
  <si>
    <t>/funding-round/0f76760c73c382e583fd6cac2af7738d</t>
  </si>
  <si>
    <t>/organization/puresight</t>
  </si>
  <si>
    <t>/funding-round/3e5e0fb8af0a89e2c55ecd26851e42b7</t>
  </si>
  <si>
    <t>/ORGANIZATION/PURESIGNCO</t>
  </si>
  <si>
    <t>/funding-round/90d3c6e82057f95bdad3f394425a9e24</t>
  </si>
  <si>
    <t>/organization/puretech-ventures</t>
  </si>
  <si>
    <t>/funding-round/73351ff3311e9f06710ef175c495c833</t>
  </si>
  <si>
    <t>/ORGANIZATION/PURETECH-VENTURES</t>
  </si>
  <si>
    <t>/funding-round/974f3831627c58287f37648798dff054</t>
  </si>
  <si>
    <t>/organization/purevideo</t>
  </si>
  <si>
    <t>/funding-round/9c992205f37270dfca1dc92962599944</t>
  </si>
  <si>
    <t>/ORGANIZATION/PUREVIDEO</t>
  </si>
  <si>
    <t>/funding-round/b8e029d9fb514576b8669ec749f6edab</t>
  </si>
  <si>
    <t>/funding-round/cc6561cc78fe67dec64f563d48cf2dd1</t>
  </si>
  <si>
    <t>/ORGANIZATION/PUREWINE</t>
  </si>
  <si>
    <t>/funding-round/3a858ea7627add3d1e62d7d0f3e4a780</t>
  </si>
  <si>
    <t>/organization/purewine</t>
  </si>
  <si>
    <t>/funding-round/a90e1d8ed1ac03fd0e94523ab69863e6</t>
  </si>
  <si>
    <t>/ORGANIZATION/PUREWIRE</t>
  </si>
  <si>
    <t>/funding-round/90ae3122febe13d550d5442e67094801</t>
  </si>
  <si>
    <t>/organization/purewire</t>
  </si>
  <si>
    <t>/funding-round/c7528312bd731024d825b284e2dbfc31</t>
  </si>
  <si>
    <t>/funding-round/d14922e85e3e3f12bf873b537ad4daf5</t>
  </si>
  <si>
    <t>/organization/purewow</t>
  </si>
  <si>
    <t>/funding-round/b694862fddf5af9e1a22eb91fd91752f</t>
  </si>
  <si>
    <t>/ORGANIZATION/PUREWRIST</t>
  </si>
  <si>
    <t>/funding-round/158ec9d4eb934617fcaae99f2d71e003</t>
  </si>
  <si>
    <t>/organization/purewrx</t>
  </si>
  <si>
    <t>/funding-round/e8701699a567a90e41b9d1c2607fb273</t>
  </si>
  <si>
    <t>/ORGANIZATION/PUREWRX</t>
  </si>
  <si>
    <t>/funding-round/fd5b4e48ba5199c665004cd8cb70abaf</t>
  </si>
  <si>
    <t>/organization/purfresh</t>
  </si>
  <si>
    <t>/funding-round/130213bef170f605af200e7bc369b856</t>
  </si>
  <si>
    <t>/ORGANIZATION/PURFRESH</t>
  </si>
  <si>
    <t>/funding-round/3a341098c5854a337b9c3f81ae6edd3c</t>
  </si>
  <si>
    <t>/funding-round/4303fac0dac42963ead98fd74e3128b0</t>
  </si>
  <si>
    <t>/funding-round/559e7e45c9a2edc50436473d233e12c9</t>
  </si>
  <si>
    <t>/funding-round/787c17267ba1ca117abbace88173e79f</t>
  </si>
  <si>
    <t>/funding-round/8538e20a34d4297cadc7c3c0075b641e</t>
  </si>
  <si>
    <t>/funding-round/8b8b9b4963054dc6bff38f9346a3cf37</t>
  </si>
  <si>
    <t>/funding-round/b8c78bc0c79b9f9759b67376321b35c7</t>
  </si>
  <si>
    <t>/funding-round/bb43cbd9b84ac505cade80bf7bf11d17</t>
  </si>
  <si>
    <t>/funding-round/c27cc6345ed082771d2dc26956f48be3</t>
  </si>
  <si>
    <t>/funding-round/d810600a15329fdfd190cacfea8a7528</t>
  </si>
  <si>
    <t>/ORGANIZATION/PURIDIFY</t>
  </si>
  <si>
    <t>/funding-round/ca1179a9387d9b7ac5274ff76e45adb3</t>
  </si>
  <si>
    <t>/organization/puridify</t>
  </si>
  <si>
    <t>/funding-round/efb3e88fe124c048c641228f8c4f3c1a</t>
  </si>
  <si>
    <t>/ORGANIZATION/PURIGEN-BIOSYSTEMS</t>
  </si>
  <si>
    <t>/funding-round/4495533f96e285132fce774e57448f41</t>
  </si>
  <si>
    <t>/organization/purigen-biosystems</t>
  </si>
  <si>
    <t>/funding-round/c625242cd616587f4a39b3ff73856550</t>
  </si>
  <si>
    <t>/ORGANIZATION/PURISM</t>
  </si>
  <si>
    <t>/funding-round/73511fe89182bd36ab338bb0f08feb43</t>
  </si>
  <si>
    <t>/organization/purism</t>
  </si>
  <si>
    <t>/funding-round/9d1cc6962ef4d3d1bce7efdfbde4c731</t>
  </si>
  <si>
    <t>/funding-round/f8b9cf9592ef42837f71dd27c74606e1</t>
  </si>
  <si>
    <t>/organization/purkinje</t>
  </si>
  <si>
    <t>/funding-round/8a8e12077417b2763aca4d24f0e59a44</t>
  </si>
  <si>
    <t>/ORGANIZATION/PURKINJE-FARMS</t>
  </si>
  <si>
    <t>/funding-round/8dbbc5941c84db82e945944d4de6497d</t>
  </si>
  <si>
    <t>/organization/purple</t>
  </si>
  <si>
    <t>/funding-round/7520ecb55ab4befa95e747e4d166fd7e</t>
  </si>
  <si>
    <t>/ORGANIZATION/PURPLE-BINDER</t>
  </si>
  <si>
    <t>/funding-round/c6f606aa1de016ca1378f281e8079a4e</t>
  </si>
  <si>
    <t>/organization/purple-blue-bo</t>
  </si>
  <si>
    <t>/funding-round/dd823c77cedb0387dcb06c825f0e9a26</t>
  </si>
  <si>
    <t>/ORGANIZATION/PURPLE-COMMUNICATIONS</t>
  </si>
  <si>
    <t>/funding-round/0ad1efdef013fcd0b82b14ad4b3f3616</t>
  </si>
  <si>
    <t>/organization/purple-deck-media</t>
  </si>
  <si>
    <t>/funding-round/cd32f030ad5cbd77de3f3b882cfe0e1f</t>
  </si>
  <si>
    <t>/ORGANIZATION/PURPLE-HARRY</t>
  </si>
  <si>
    <t>/funding-round/dd137f5b905761fb1fa44556765d7a99</t>
  </si>
  <si>
    <t>/organization/purple-labs</t>
  </si>
  <si>
    <t>/funding-round/9e2f0939c5a8d59017abb5ef209186fd</t>
  </si>
  <si>
    <t>/ORGANIZATION/PURPLE-OCEAN</t>
  </si>
  <si>
    <t>/funding-round/e212169d0a28c7e6b1db12329936b25b</t>
  </si>
  <si>
    <t>/organization/purple-squirrel</t>
  </si>
  <si>
    <t>/funding-round/1925952a52df7d94505d24aea5a4c2b3</t>
  </si>
  <si>
    <t>/ORGANIZATION/PURPLE-SQUIRREL</t>
  </si>
  <si>
    <t>/funding-round/84b2bc45fea41057c320288e1a9a6eb2</t>
  </si>
  <si>
    <t>/organization/purple-squirrel-2</t>
  </si>
  <si>
    <t>/funding-round/72beb24caa141782caf67fba1324f56d</t>
  </si>
  <si>
    <t>/ORGANIZATION/PURPLE-WIFI</t>
  </si>
  <si>
    <t>/funding-round/9d2d2cd0e255b7a9f28547fdc1605d22</t>
  </si>
  <si>
    <t>/organization/purplebricks</t>
  </si>
  <si>
    <t>/funding-round/3d87dbf9b740946b2b86317b06c35679</t>
  </si>
  <si>
    <t>/ORGANIZATION/PURPLECOW</t>
  </si>
  <si>
    <t>/funding-round/5c30965c50d99398305d9cf8bdac699e</t>
  </si>
  <si>
    <t>/organization/purplecow</t>
  </si>
  <si>
    <t>/funding-round/68f47a7e47f15b4f9ee3758fd7a29eb7</t>
  </si>
  <si>
    <t>/funding-round/80de0e14c6c0485deb69f90788bb8f31</t>
  </si>
  <si>
    <t>/organization/purpleteal</t>
  </si>
  <si>
    <t>/funding-round/4e488f32079adcc97190afb2f31d42d8</t>
  </si>
  <si>
    <t>/ORGANIZATION/PURPLLE</t>
  </si>
  <si>
    <t>/funding-round/2482a807c160047b14dc1d78a5fba6cd</t>
  </si>
  <si>
    <t>/organization/purplle</t>
  </si>
  <si>
    <t>/funding-round/5e7c8c114bf4241bc59d0a9860876f7d</t>
  </si>
  <si>
    <t>/ORGANIZATION/PURPLU</t>
  </si>
  <si>
    <t>/funding-round/25aa4e22d121d4386856099c03313575</t>
  </si>
  <si>
    <t>/organization/purplu</t>
  </si>
  <si>
    <t>/funding-round/cac0d8f20f3b7c2b48e5a4986ac34906</t>
  </si>
  <si>
    <t>/funding-round/d3d01de5271ca8e414c2389450c8f74a</t>
  </si>
  <si>
    <t>/organization/purpose-global</t>
  </si>
  <si>
    <t>/funding-round/a8062e7157db37cbefc9c87b57c9054d</t>
  </si>
  <si>
    <t>/ORGANIZATION/PURPOSE-WIRELESS</t>
  </si>
  <si>
    <t>/funding-round/6e9ed4f0860d9d1354975dc4c6038e6d</t>
  </si>
  <si>
    <t>/organization/purpose-wireless</t>
  </si>
  <si>
    <t>/funding-round/dbd063986b27e308e7c7f7accfcf670f</t>
  </si>
  <si>
    <t>/ORGANIZATION/PURPOSEENERGY</t>
  </si>
  <si>
    <t>/funding-round/18aaa323c723fbb86ca94974fe4838a4</t>
  </si>
  <si>
    <t>/organization/purposeenergy</t>
  </si>
  <si>
    <t>/funding-round/52c5dfde9b24574684e8fe1e20a44d5e</t>
  </si>
  <si>
    <t>/funding-round/9ee13b6b8760b5875ec33a1a53c9fd72</t>
  </si>
  <si>
    <t>/funding-round/b7050cd10c8aa18afda2f618fd0122c2</t>
  </si>
  <si>
    <t>/ORGANIZATION/PURPOSEMATCH</t>
  </si>
  <si>
    <t>/funding-round/64e76ca1e3d2e37b1e942603b3e8a33c</t>
  </si>
  <si>
    <t>/organization/purposematch</t>
  </si>
  <si>
    <t>/funding-round/9a811fa5ad3b371a86d764daa88acc12</t>
  </si>
  <si>
    <t>/funding-round/bea82512057c667958953e9d9f55a3f9</t>
  </si>
  <si>
    <t>/funding-round/eb9b504a7201aafcdde2a0b70eefcfbf</t>
  </si>
  <si>
    <t>/ORGANIZATION/PURSE-IO</t>
  </si>
  <si>
    <t>/funding-round/497ca3d7cf78de0a9516f607b86e5a57</t>
  </si>
  <si>
    <t>/organization/purse-io</t>
  </si>
  <si>
    <t>/funding-round/77d1dd2549372d624b9666c4ba8b4418</t>
  </si>
  <si>
    <t>/ORGANIZATION/PURSUIT-MANAGEMENT</t>
  </si>
  <si>
    <t>/funding-round/1c0f55442b84e3ce5972cdac6ce654a4</t>
  </si>
  <si>
    <t>/organization/pursuit-vascular</t>
  </si>
  <si>
    <t>/funding-round/24374feea0ad285b757931db9c1fd23c</t>
  </si>
  <si>
    <t>/ORGANIZATION/PURSUIT-VASCULAR</t>
  </si>
  <si>
    <t>/funding-round/406e11cf28211ab8177ffe4af551c4ac</t>
  </si>
  <si>
    <t>/funding-round/5528afeaeeabac3dd12171877d55ba2b</t>
  </si>
  <si>
    <t>/funding-round/6b6e584dde9656811321de94e0c1d0d7</t>
  </si>
  <si>
    <t>/funding-round/ddd5a4bfe5c46a51aea82dda1b4e0788</t>
  </si>
  <si>
    <t>/ORGANIZATION/PURSWAY</t>
  </si>
  <si>
    <t>/funding-round/602dff3052579df77e1328ccfd6b6c51</t>
  </si>
  <si>
    <t>/organization/pursway</t>
  </si>
  <si>
    <t>/funding-round/b1826718dbb218b935a147d71147fa18</t>
  </si>
  <si>
    <t>/funding-round/b86a08ba8e50838682bbfac44429bd7d</t>
  </si>
  <si>
    <t>/organization/purthread-technologies</t>
  </si>
  <si>
    <t>/funding-round/c2a3234a9ca2ec4bd2fe1d2dcd243442</t>
  </si>
  <si>
    <t>/ORGANIZATION/PURTHREAD-TECHNOLOGIES</t>
  </si>
  <si>
    <t>/funding-round/c80120b332b95f176c87b43cfe14bfbc</t>
  </si>
  <si>
    <t>/organization/purveyour</t>
  </si>
  <si>
    <t>/funding-round/9154a464d6af9ae239e161b7c7a690d2</t>
  </si>
  <si>
    <t>/ORGANIZATION/PUSH-2</t>
  </si>
  <si>
    <t>/funding-round/1120c67beeb7cc80e142b326e60de295</t>
  </si>
  <si>
    <t>/organization/push-computing</t>
  </si>
  <si>
    <t>/funding-round/a94052d7b4c2440a3a0b970e08e8c24b</t>
  </si>
  <si>
    <t>/ORGANIZATION/PUSH-ENERGY</t>
  </si>
  <si>
    <t>/funding-round/b43eabe5bb6cc7a93fcaad247fde0b2b</t>
  </si>
  <si>
    <t>/organization/push-health</t>
  </si>
  <si>
    <t>/funding-round/daad590e38ac58e416a6d2b5b785cc69</t>
  </si>
  <si>
    <t>/ORGANIZATION/PUSH-IO</t>
  </si>
  <si>
    <t>/funding-round/0b7519326e64bffcc2ae6bd565ed6b73</t>
  </si>
  <si>
    <t>/organization/push-presence</t>
  </si>
  <si>
    <t>/funding-round/a578169bd023cad3bece6eafc2632d88</t>
  </si>
  <si>
    <t>/ORGANIZATION/PUSH-TECHNOLOGY</t>
  </si>
  <si>
    <t>/funding-round/6f86b4e0eda971a1ad07d9fecde29432</t>
  </si>
  <si>
    <t>/organization/push-wellness</t>
  </si>
  <si>
    <t>/funding-round/8758669582706151ba2bf27c82c8f68b</t>
  </si>
  <si>
    <t>/ORGANIZATION/PUSH-WELLNESS</t>
  </si>
  <si>
    <t>/funding-round/ce4c9237901ed845dd15b9e8165a7de4</t>
  </si>
  <si>
    <t>/organization/pushbots</t>
  </si>
  <si>
    <t>/funding-round/b20ce46a9dda5bdd5757fcb347c8b4e7</t>
  </si>
  <si>
    <t>/ORGANIZATION/PUSHBULLET</t>
  </si>
  <si>
    <t>/funding-round/58d0353c69c7079bb936869199e187b2</t>
  </si>
  <si>
    <t>/organization/pushbullet</t>
  </si>
  <si>
    <t>/funding-round/f6aa2716856e8dbeae506ac1329bf5fc</t>
  </si>
  <si>
    <t>/ORGANIZATION/PUSHBUTTON-LABS</t>
  </si>
  <si>
    <t>/funding-round/436093dd9a413ca9cb3a54f034aea5c9</t>
  </si>
  <si>
    <t>/organization/pushcall</t>
  </si>
  <si>
    <t>/funding-round/4d1df15d67999c7bcdf385bf2e643415</t>
  </si>
  <si>
    <t>/ORGANIZATION/PUSHCOIN</t>
  </si>
  <si>
    <t>/funding-round/5963172f152601cdd6c12b56afa2d124</t>
  </si>
  <si>
    <t>/organization/pushd</t>
  </si>
  <si>
    <t>/funding-round/3aedee8652d6617121726c3a79672cde</t>
  </si>
  <si>
    <t>/ORGANIZATION/PUSHD</t>
  </si>
  <si>
    <t>/funding-round/7d29a015d7414644ca3ca01bc1a37b29</t>
  </si>
  <si>
    <t>/funding-round/ed776d7903f40984774c3c0aff2e5f26</t>
  </si>
  <si>
    <t>/ORGANIZATION/PUSHER</t>
  </si>
  <si>
    <t>/funding-round/7d4e86194be762bc617cab30eb81cb74</t>
  </si>
  <si>
    <t>/organization/pusher</t>
  </si>
  <si>
    <t>/funding-round/f7e715ecb98a11b6e96666d65735ef81</t>
  </si>
  <si>
    <t>/ORGANIZATION/PUSHFOR</t>
  </si>
  <si>
    <t>/funding-round/1d14c4da94e5541e32bf777071be76df</t>
  </si>
  <si>
    <t>/organization/pushing-green</t>
  </si>
  <si>
    <t>/funding-round/9fd76e4a1aabac7bc1f8256a572ec0f6</t>
  </si>
  <si>
    <t>/ORGANIZATION/PUSHING-INNOVATION</t>
  </si>
  <si>
    <t>/funding-round/33421bd0baee522944f6c21f6bd68e9c</t>
  </si>
  <si>
    <t>/organization/pushkart</t>
  </si>
  <si>
    <t>/funding-round/20352e2eaecc3458af413e622cc5b73a</t>
  </si>
  <si>
    <t>/ORGANIZATION/PUSHMOTE</t>
  </si>
  <si>
    <t>/funding-round/64479d862fc11f7ca8a101db35701c9b</t>
  </si>
  <si>
    <t>/organization/pushpage</t>
  </si>
  <si>
    <t>/funding-round/de850407ec94c2889707fdf467e629f9</t>
  </si>
  <si>
    <t>/ORGANIZATION/PUSHPAY</t>
  </si>
  <si>
    <t>/funding-round/01c75d78fb09c51ba959db73608e3145</t>
  </si>
  <si>
    <t>/organization/pushpay</t>
  </si>
  <si>
    <t>/funding-round/03ee5b1092a38f43f411c85f5e4fc8a3</t>
  </si>
  <si>
    <t>/funding-round/0fe220206f6ace0ca34fae31f712cc60</t>
  </si>
  <si>
    <t>/funding-round/59a58d40a29dc6d37e4f0c37b836acda</t>
  </si>
  <si>
    <t>/funding-round/8228ba40db89a1f8f49d366f16aec69a</t>
  </si>
  <si>
    <t>/funding-round/94b8421037a83c3d4bae828a038a5f90</t>
  </si>
  <si>
    <t>/funding-round/bd2c66730b5c437f00340f532b8371bd</t>
  </si>
  <si>
    <t>/funding-round/e152475190fb20e30cabc1dc1e165d16</t>
  </si>
  <si>
    <t>/funding-round/ecc78e4aa79842b8a6b1b122fd727a4f</t>
  </si>
  <si>
    <t>/funding-round/f01f4936fb4e0d9d0da8162886dd98aa</t>
  </si>
  <si>
    <t>/ORGANIZATION/PUSHPOINT-MOBILE</t>
  </si>
  <si>
    <t>/funding-round/2999976007b57f132c042205fb2766a7</t>
  </si>
  <si>
    <t>/organization/pushspring</t>
  </si>
  <si>
    <t>/funding-round/6dced21b636ce4b2e5b5cffc7dfcf4ad</t>
  </si>
  <si>
    <t>/ORGANIZATION/PUSHSPRING</t>
  </si>
  <si>
    <t>/funding-round/989d3548b15391ddda826ddfe01b625b</t>
  </si>
  <si>
    <t>/organization/pushtotest</t>
  </si>
  <si>
    <t>/funding-round/09e102489a84ea280303c8f6317a6e06</t>
  </si>
  <si>
    <t>/ORGANIZATION/PUSHUP-SOCIAL</t>
  </si>
  <si>
    <t>/funding-round/f29ca8227fae038710ef56a9ca39349e</t>
  </si>
  <si>
    <t>/organization/puteko</t>
  </si>
  <si>
    <t>/funding-round/5343a0e60c465318a1a4774804f6a6aa</t>
  </si>
  <si>
    <t>/ORGANIZATION/PUTEKO</t>
  </si>
  <si>
    <t>/funding-round/d45555169c3377325ea302ac83313707</t>
  </si>
  <si>
    <t>/organization/putney</t>
  </si>
  <si>
    <t>/funding-round/0ef490b07b7920486f0957d0ae91999c</t>
  </si>
  <si>
    <t>/ORGANIZATION/PUTNEY</t>
  </si>
  <si>
    <t>/funding-round/497b29ad2bbc85e56733afaad4f48cad</t>
  </si>
  <si>
    <t>/funding-round/6d99c40934a646d0c78b5ab2382ccd56</t>
  </si>
  <si>
    <t>/funding-round/ab89308ffd2da525010c8976512c7b6e</t>
  </si>
  <si>
    <t>/funding-round/ead4ee1086be6c7b4fa33b278dd22a83</t>
  </si>
  <si>
    <t>/ORGANIZATION/PUTNEY-PASTA</t>
  </si>
  <si>
    <t>/funding-round/fcd1441a0bb8320151473b6e3c2619e0</t>
  </si>
  <si>
    <t>/organization/putplace</t>
  </si>
  <si>
    <t>/funding-round/e337a5b84ebb48b7d02acb9e76b7c7ed</t>
  </si>
  <si>
    <t>/ORGANIZATION/PUUILO</t>
  </si>
  <si>
    <t>/funding-round/31982f57c0340ccbd2cc52ba8af954fe</t>
  </si>
  <si>
    <t>/organization/puzl</t>
  </si>
  <si>
    <t>/funding-round/1236c9dd7cfefbebec1b725782562fed</t>
  </si>
  <si>
    <t>/ORGANIZATION/PUZL</t>
  </si>
  <si>
    <t>/funding-round/1c3d168f3f83d587a0e8d972bc05f505</t>
  </si>
  <si>
    <t>/organization/puzzlesocial</t>
  </si>
  <si>
    <t>/funding-round/2735e9517ed47962b4308a5cc66846ed</t>
  </si>
  <si>
    <t>/ORGANIZATION/PUZZLESOCIAL</t>
  </si>
  <si>
    <t>/funding-round/e586679e12ff7563dff09d01ef0ead67</t>
  </si>
  <si>
    <t>/funding-round/f17c47e266c7f64f571a59c81fc85bf6</t>
  </si>
  <si>
    <t>/ORGANIZATION/PUZZLIUM</t>
  </si>
  <si>
    <t>/funding-round/0d2bcc65aa2a6a59e4aceeb92d44efdb</t>
  </si>
  <si>
    <t>/organization/puzzlium</t>
  </si>
  <si>
    <t>/funding-round/ea39c056777b950be419bddebeaf0be4</t>
  </si>
  <si>
    <t>/funding-round/ebb7db2fd9a6621986c7ea841222829b</t>
  </si>
  <si>
    <t>/funding-round/ff652413a1296e2d2606c0eef918d775</t>
  </si>
  <si>
    <t>/ORGANIZATION/PV-EVOLUTION-LABS</t>
  </si>
  <si>
    <t>/funding-round/581046e5292e9a5b0eaaf4710b63835f</t>
  </si>
  <si>
    <t>/organization/pv-evolution-labs</t>
  </si>
  <si>
    <t>/funding-round/a7fbdc2d5bc50b81dfcf6abfdc3e08b1</t>
  </si>
  <si>
    <t>/ORGANIZATION/PV-NANO-CELL</t>
  </si>
  <si>
    <t>/funding-round/4fa35c7e38c7f8578b008f57cbf8d8d9</t>
  </si>
  <si>
    <t>/organization/pv-nano-cell</t>
  </si>
  <si>
    <t>/funding-round/76efaf5392e06d29bf4ff7ac6ce4e0bc</t>
  </si>
  <si>
    <t>/ORGANIZATION/PVC-RECYCLING</t>
  </si>
  <si>
    <t>/funding-round/e865cfc00b33d478144fc72e9ebaf1ef</t>
  </si>
  <si>
    <t>/organization/pvelocity</t>
  </si>
  <si>
    <t>/funding-round/291c8e078d71578751a99738a530e986</t>
  </si>
  <si>
    <t>/ORGANIZATION/PVP-LIVE</t>
  </si>
  <si>
    <t>/funding-round/2951059740c6243407afdc18e5614332</t>
  </si>
  <si>
    <t>/organization/pvpower</t>
  </si>
  <si>
    <t>/funding-round/17007a1cde4a54bdb760054099a7cb4c</t>
  </si>
  <si>
    <t>/ORGANIZATION/PVPOWER</t>
  </si>
  <si>
    <t>/funding-round/83cf8fce4a65eec0072382755a3793ef</t>
  </si>
  <si>
    <t>/organization/pvq</t>
  </si>
  <si>
    <t>/funding-round/41535bbb8124cfb029e8af7c6b83eee6</t>
  </si>
  <si>
    <t>/ORGANIZATION/PVXCHANGE</t>
  </si>
  <si>
    <t>/funding-round/5a61a634fb529c02738ac3c397156cb5</t>
  </si>
  <si>
    <t>/organization/pwa</t>
  </si>
  <si>
    <t>/funding-round/99a39cc488b1111376138bc3341fa7cc</t>
  </si>
  <si>
    <t>/ORGANIZATION/PWC-PURE-WATER-CORPORATION</t>
  </si>
  <si>
    <t>/funding-round/9694975bbe3e65401cc9a7b8a947e910</t>
  </si>
  <si>
    <t>/organization/pwinty</t>
  </si>
  <si>
    <t>/funding-round/24f4aa857471d02cfe7a6f695f2da8cf</t>
  </si>
  <si>
    <t>/ORGANIZATION/PWNIE-EXPRESS</t>
  </si>
  <si>
    <t>/funding-round/7f1310de67734f36d79707fe4a79d9a3</t>
  </si>
  <si>
    <t>/organization/pwrf</t>
  </si>
  <si>
    <t>/funding-round/6ae76db9627132ceac72b8a50a0eb1c7</t>
  </si>
  <si>
    <t>/ORGANIZATION/PWRF</t>
  </si>
  <si>
    <t>/funding-round/aa3702813b56dd5574a5e2a1a9041c88</t>
  </si>
  <si>
    <t>/organization/pximity</t>
  </si>
  <si>
    <t>/funding-round/d3516375c88b435df92ab54dd7f8161a</t>
  </si>
  <si>
    <t>/ORGANIZATION/PXRADIA</t>
  </si>
  <si>
    <t>/funding-round/88e21a196c3cd707b34b8f92b6031b1c</t>
  </si>
  <si>
    <t>/organization/pya-analytics</t>
  </si>
  <si>
    <t>/funding-round/e994792a1ad2c9f72a7ed5eb5e129cee</t>
  </si>
  <si>
    <t>/ORGANIZATION/PYCNO</t>
  </si>
  <si>
    <t>/funding-round/08c6a40a2e7f0574e6f5693b286a39b1</t>
  </si>
  <si>
    <t>/organization/pycno</t>
  </si>
  <si>
    <t>/funding-round/cefaee302a72412db067d3a11b177ede</t>
  </si>
  <si>
    <t>/ORGANIZATION/PYCO</t>
  </si>
  <si>
    <t>/funding-round/996884f9f0ff529f08d673613a28ee27</t>
  </si>
  <si>
    <t>/organization/pyke</t>
  </si>
  <si>
    <t>/funding-round/303fafac62bc1f7b8db02671d08d5da6</t>
  </si>
  <si>
    <t>/ORGANIZATION/PYLBA</t>
  </si>
  <si>
    <t>/funding-round/61cfd9e9763df006fdf4cf483320ade3</t>
  </si>
  <si>
    <t>/organization/pymetrics</t>
  </si>
  <si>
    <t>/funding-round/0696c924acdcf82ebba5f9e804bf633b</t>
  </si>
  <si>
    <t>/ORGANIZATION/PYNG-MEDICAL</t>
  </si>
  <si>
    <t>/funding-round/2db7d2d1b8407f5dc77aeb2d3e76dd29</t>
  </si>
  <si>
    <t>/organization/pyng-medical</t>
  </si>
  <si>
    <t>/funding-round/74d05bb5222965bd06bbb1752e47edce</t>
  </si>
  <si>
    <t>/funding-round/e79e1761610616316d95a18da21841ae</t>
  </si>
  <si>
    <t>/organization/pypestream</t>
  </si>
  <si>
    <t>/funding-round/7f775d6a6421b7374e9ae9a534c006fb</t>
  </si>
  <si>
    <t>/ORGANIZATION/PYRAMID-ANALYTICS</t>
  </si>
  <si>
    <t>/funding-round/138e1e3344149a9a85773cd6ed571947</t>
  </si>
  <si>
    <t>/organization/pyramid-analytics</t>
  </si>
  <si>
    <t>/funding-round/82010bcee469b769106c69a11d6f5b62</t>
  </si>
  <si>
    <t>/ORGANIZATION/PYRAMID-SCREENING-TECHNOLOGY</t>
  </si>
  <si>
    <t>/funding-round/7af78553f7043532483f71312f75cdcc</t>
  </si>
  <si>
    <t>/organization/pyreg</t>
  </si>
  <si>
    <t>/funding-round/10ecca993d33e132111e9aa8f6f5b2b2</t>
  </si>
  <si>
    <t>/ORGANIZATION/PYREOS</t>
  </si>
  <si>
    <t>/funding-round/17794455dd886bbce524aec8b812cd8a</t>
  </si>
  <si>
    <t>/organization/pyreos</t>
  </si>
  <si>
    <t>/funding-round/efe9e942e123fe746dff27ceb6b44b07</t>
  </si>
  <si>
    <t>/ORGANIZATION/PYROGENESIS</t>
  </si>
  <si>
    <t>/funding-round/cad67c2dc36139a10ddf58db11c5a2a0</t>
  </si>
  <si>
    <t>/organization/pyrolia</t>
  </si>
  <si>
    <t>/funding-round/5ff40edcb388d84cf4071fcb6efe0cfc</t>
  </si>
  <si>
    <t>/ORGANIZATION/PYRON-SOLAR</t>
  </si>
  <si>
    <t>/funding-round/b7a35f545671baa05db1f6f48f9b1981</t>
  </si>
  <si>
    <t>/organization/pyrowave</t>
  </si>
  <si>
    <t>/funding-round/133ed239ba49fca9fe25e8f46a8cb071</t>
  </si>
  <si>
    <t>/ORGANIZATION/PYROWAVE</t>
  </si>
  <si>
    <t>/funding-round/a23ba9a86fb16542b56d8f1c2f3a29be</t>
  </si>
  <si>
    <t>/funding-round/c862fbc34b5bdd195a33cb82b58f9217</t>
  </si>
  <si>
    <t>/funding-round/f9c2ad032403ea34c8072437b3ab37b8</t>
  </si>
  <si>
    <t>/organization/pythagoras-solar</t>
  </si>
  <si>
    <t>/funding-round/09df372d4031fc2143566c8ce861848f</t>
  </si>
  <si>
    <t>/ORGANIZATION/PYTHIAN</t>
  </si>
  <si>
    <t>/funding-round/62bba6cd45d6dbf84b9011d4a9dc861f</t>
  </si>
  <si>
    <t>/organization/pyxis-technology</t>
  </si>
  <si>
    <t>/funding-round/555ff38131e5ebe8e3b51b32db1c29f4</t>
  </si>
  <si>
    <t>/ORGANIZATION/PYXIS-TECHNOLOGY</t>
  </si>
  <si>
    <t>/funding-round/5e958b0390f4d609ff9f191d99b9e5e0</t>
  </si>
  <si>
    <t>/funding-round/a5fc767ec9bafa9bd9fb93788f56e6a7</t>
  </si>
  <si>
    <t>/funding-round/a982e4966b0c069e522e9a9b032005ad</t>
  </si>
  <si>
    <t>/organization/pzoom</t>
  </si>
  <si>
    <t>/funding-round/4060f330d960a9124b8af4379b8fb959</t>
  </si>
  <si>
    <t>/ORGANIZATION/Q-BOT</t>
  </si>
  <si>
    <t>/funding-round/8a4ceceb46bb49715a261827ef24de87</t>
  </si>
  <si>
    <t>/organization/q-care-international</t>
  </si>
  <si>
    <t>/funding-round/4f38fc413ce0cd9cbd2b30e03516262a</t>
  </si>
  <si>
    <t>/ORGANIZATION/Q-CARE-INTERNATIONAL</t>
  </si>
  <si>
    <t>/funding-round/7d3e3de9cc2fcd3d132277da767fd87e</t>
  </si>
  <si>
    <t>/organization/q-cells-se</t>
  </si>
  <si>
    <t>/funding-round/ced57f133d9b5ced9fb3d877c345c7f7</t>
  </si>
  <si>
    <t>/ORGANIZATION/Q-CHIP</t>
  </si>
  <si>
    <t>/funding-round/625b425ed36d0b842e1fa6552c0bf8d8</t>
  </si>
  <si>
    <t>/organization/q-chip</t>
  </si>
  <si>
    <t>/funding-round/6b84e6eec8d7ac611b3011eff2988caf</t>
  </si>
  <si>
    <t>/funding-round/725d803f77880f263bc19814f5614786</t>
  </si>
  <si>
    <t>/organization/q-design</t>
  </si>
  <si>
    <t>/funding-round/2b7b4b4e8d9915f892337df1fbe4b88c</t>
  </si>
  <si>
    <t>/ORGANIZATION/Q-DESIGNS</t>
  </si>
  <si>
    <t>/funding-round/a11f81f194581100cb93e57b3440f4fb</t>
  </si>
  <si>
    <t>/organization/q-go</t>
  </si>
  <si>
    <t>/funding-round/0ffb8255a23c76a1fdbcd041e0dcbe62</t>
  </si>
  <si>
    <t>/ORGANIZATION/Q-HOLDINGS</t>
  </si>
  <si>
    <t>/funding-round/0f55218f519369f460788d460d183093</t>
  </si>
  <si>
    <t>/organization/q-holdings</t>
  </si>
  <si>
    <t>/funding-round/450a57fc3f3a214bfea30a2a3e7d0dea</t>
  </si>
  <si>
    <t>/ORGANIZATION/Q-INTERACTIVE</t>
  </si>
  <si>
    <t>/funding-round/b897d590904b71871d622d7d8f4a76f3</t>
  </si>
  <si>
    <t>/organization/q-layer</t>
  </si>
  <si>
    <t>/funding-round/3e0cc87b5e540e02e30540e0b9efa8f3</t>
  </si>
  <si>
    <t>/ORGANIZATION/Q-LAYER</t>
  </si>
  <si>
    <t>/funding-round/50c6bbbadb29a4018716e8d652fbfdc5</t>
  </si>
  <si>
    <t>/organization/q-magic</t>
  </si>
  <si>
    <t>/funding-round/b052d86b2cef3978613b97b5610c9b3d</t>
  </si>
  <si>
    <t>/ORGANIZATION/Q-ME</t>
  </si>
  <si>
    <t>/funding-round/823ca54afee97074d3c325455e73fa2b</t>
  </si>
  <si>
    <t>/organization/q-medical-centers</t>
  </si>
  <si>
    <t>/funding-round/434830b4dbc30edc6e52bd3397376be9</t>
  </si>
  <si>
    <t>/ORGANIZATION/Q-SENSEI</t>
  </si>
  <si>
    <t>/funding-round/9f8c9feba96a607c52a636062676b2f1</t>
  </si>
  <si>
    <t>/organization/q-sensei</t>
  </si>
  <si>
    <t>/funding-round/a75b2d6a0f980528f8b7713c6b566d32</t>
  </si>
  <si>
    <t>/funding-round/ce1aba51788811eb40ef419461aabe47</t>
  </si>
  <si>
    <t>/funding-round/d02706776df02484e2a26e409a593c0b</t>
  </si>
  <si>
    <t>/ORGANIZATION/Q-VALIDUS</t>
  </si>
  <si>
    <t>/funding-round/73d85528a04dc43c1fb9b88dac6e61da</t>
  </si>
  <si>
    <t>/organization/q1-labs</t>
  </si>
  <si>
    <t>/funding-round/4f87c01f575397ea17e787f348ba296d</t>
  </si>
  <si>
    <t>/ORGANIZATION/Q1-LABS</t>
  </si>
  <si>
    <t>/funding-round/64a4d06e04840731ae9f7a9077826f7c</t>
  </si>
  <si>
    <t>/funding-round/6aa1191f67426177599aa9e919119eda</t>
  </si>
  <si>
    <t>/ORGANIZATION/Q1MEDIA</t>
  </si>
  <si>
    <t>/funding-round/0ae7432a313a6f80c922ffcd83cb20cc</t>
  </si>
  <si>
    <t>/organization/q2ebanking</t>
  </si>
  <si>
    <t>/funding-round/a4e6aaa1d6a323cbd4944d5bcf89cb05</t>
  </si>
  <si>
    <t>/ORGANIZATION/Q2POWER</t>
  </si>
  <si>
    <t>/funding-round/1f3f2f955bc5f15423c695ac82c10e5a</t>
  </si>
  <si>
    <t>/organization/q4-open-source</t>
  </si>
  <si>
    <t>/funding-round/973263f089a8e1700f507f1b1e38ed82</t>
  </si>
  <si>
    <t>/ORGANIZATION/Q4-WEB-SYSTEMS</t>
  </si>
  <si>
    <t>/funding-round/a718e1cc51bb1790316c5131230f416d</t>
  </si>
  <si>
    <t>/organization/q4bis</t>
  </si>
  <si>
    <t>/funding-round/c00c12208028c32e17e1b0cec5c54b2e</t>
  </si>
  <si>
    <t>/ORGANIZATION/QA-ON-REQUEST</t>
  </si>
  <si>
    <t>/funding-round/7af8c26e2b6e6b28430181a4eb866fe1</t>
  </si>
  <si>
    <t>/organization/qadium-solutions</t>
  </si>
  <si>
    <t>/funding-round/5e294bc903627fa2237542453b7629b5</t>
  </si>
  <si>
    <t>/ORGANIZATION/QAFEER-MAKERSPACE</t>
  </si>
  <si>
    <t>/funding-round/1d6871f84d511fca3b4b18e327cdeeb4</t>
  </si>
  <si>
    <t>/organization/qalendra</t>
  </si>
  <si>
    <t>/funding-round/92c753bed1b1f41f3ebf31f4c5ce504f</t>
  </si>
  <si>
    <t>/ORGANIZATION/QANDIDATE-COM</t>
  </si>
  <si>
    <t>/funding-round/43793247626c3d9bfe1ad1f886d14ea5</t>
  </si>
  <si>
    <t>/organization/qandidate-com</t>
  </si>
  <si>
    <t>/funding-round/53f644f996d57271d2aad8479492de19</t>
  </si>
  <si>
    <t>/ORGANIZATION/QAPA</t>
  </si>
  <si>
    <t>/funding-round/39b0393183f696aaeb23a82141c8b665</t>
  </si>
  <si>
    <t>/organization/qapital</t>
  </si>
  <si>
    <t>/funding-round/1fbc86d650532fc02f1a6ded161f4636</t>
  </si>
  <si>
    <t>/ORGANIZATION/QAPITAL</t>
  </si>
  <si>
    <t>/funding-round/6fdf9f32fe4db9ecdf6bc2cb64974ebe</t>
  </si>
  <si>
    <t>/organization/qardio</t>
  </si>
  <si>
    <t>/funding-round/66bb6453a2283cd6d41de437f923550c</t>
  </si>
  <si>
    <t>/ORGANIZATION/QASHOPS</t>
  </si>
  <si>
    <t>/funding-round/bf10797e910bf3eac564542ed81114ad</t>
  </si>
  <si>
    <t>/organization/qasymphony</t>
  </si>
  <si>
    <t>/funding-round/700f818c8aa46b92b15c2b3e6df78d12</t>
  </si>
  <si>
    <t>/ORGANIZATION/QBAKA</t>
  </si>
  <si>
    <t>/funding-round/425f902679efbfaee0ed654007e70fe4</t>
  </si>
  <si>
    <t>/organization/qbaka</t>
  </si>
  <si>
    <t>/funding-round/a2f11296af8c7ffd32ef418cdfad9af4</t>
  </si>
  <si>
    <t>/ORGANIZATION/QBE</t>
  </si>
  <si>
    <t>/funding-round/135153dda9a7b66950aaff9189283144</t>
  </si>
  <si>
    <t>/organization/qbic</t>
  </si>
  <si>
    <t>/funding-round/61c06c753805c063d41c6b6f1e4c41a7</t>
  </si>
  <si>
    <t>/ORGANIZATION/QBINTERNATIONAL</t>
  </si>
  <si>
    <t>/funding-round/5274af06ce0a3b63a94bd96c8f554c2b</t>
  </si>
  <si>
    <t>/organization/qbit-technologies-llc</t>
  </si>
  <si>
    <t>/funding-round/053245af9af169f6f708149b47fb0227</t>
  </si>
  <si>
    <t>/ORGANIZATION/QBIX</t>
  </si>
  <si>
    <t>/funding-round/12283269af8f2dbe43b7e9dac0351449</t>
  </si>
  <si>
    <t>/organization/qbix</t>
  </si>
  <si>
    <t>/funding-round/753d83c76dc1f8bd4872d93a8238cf52</t>
  </si>
  <si>
    <t>/funding-round/a46eac8f5c5feeba907322edf191f318</t>
  </si>
  <si>
    <t>/organization/qbotix</t>
  </si>
  <si>
    <t>/funding-round/bc445541cc53d6bbd413d1b9cfa1f357</t>
  </si>
  <si>
    <t>/ORGANIZATION/QBOTIX</t>
  </si>
  <si>
    <t>/funding-round/da3b0d0b942032b020822a8063739006</t>
  </si>
  <si>
    <t>/funding-round/f586a3cf969d1e7f20ee13c01832d07b</t>
  </si>
  <si>
    <t>/ORGANIZATION/QBOX-IO</t>
  </si>
  <si>
    <t>/funding-round/7ae38db96ac28cb1f94eb0cb223a9bdd</t>
  </si>
  <si>
    <t>/organization/qbox-io</t>
  </si>
  <si>
    <t>/funding-round/ba86a1dc2b027153aaa3bbe8d0e0f208</t>
  </si>
  <si>
    <t>/funding-round/ce3c68f62bf8bb96caa72b4d330d2274</t>
  </si>
  <si>
    <t>/organization/qbuy</t>
  </si>
  <si>
    <t>/funding-round/db0c2040464eef91658848124c7dc5c7</t>
  </si>
  <si>
    <t>/ORGANIZATION/QC-CORP</t>
  </si>
  <si>
    <t>/funding-round/490c03f6327547cb139a5d7b6fc80310</t>
  </si>
  <si>
    <t>/organization/qcept-technologies</t>
  </si>
  <si>
    <t>/funding-round/7a1dbb3c852ee2a2f1d50ccaae90c196</t>
  </si>
  <si>
    <t>/ORGANIZATION/QCEPT-TECHNOLOGIES</t>
  </si>
  <si>
    <t>/funding-round/af269a80a823339d3c27527200a2740a</t>
  </si>
  <si>
    <t>/funding-round/c074d1378df94f9939775df77494cb9c</t>
  </si>
  <si>
    <t>/funding-round/f0eb408a1fbe9c1732e3663ff3c7c3c1</t>
  </si>
  <si>
    <t>/organization/qcoefficient-inc</t>
  </si>
  <si>
    <t>/funding-round/eb413e6104d10d8935f800272f4f5510</t>
  </si>
  <si>
    <t>/ORGANIZATION/QCOEFFICIENT-INC</t>
  </si>
  <si>
    <t>/funding-round/eca9ac90eb5686b09c0bdc16c29026e9</t>
  </si>
  <si>
    <t>/organization/qcue</t>
  </si>
  <si>
    <t>/funding-round/26db640c6c4fbdfa04cbde995b89555a</t>
  </si>
  <si>
    <t>/ORGANIZATION/QCUE</t>
  </si>
  <si>
    <t>/funding-round/99eb07b7613bb5943852781137443101</t>
  </si>
  <si>
    <t>/organization/qd-vision</t>
  </si>
  <si>
    <t>/funding-round/130a794d6c69c3c8c47073981564a606</t>
  </si>
  <si>
    <t>/ORGANIZATION/QD-VISION</t>
  </si>
  <si>
    <t>/funding-round/47c8ef8ea860f82f436b629e72202887</t>
  </si>
  <si>
    <t>/funding-round/5bff774fd5f5bb48b44912476e313c67</t>
  </si>
  <si>
    <t>/funding-round/6e34119431ce159b957a828819babf2e</t>
  </si>
  <si>
    <t>/funding-round/7abaa7f65070d847e81d0cf39db98045</t>
  </si>
  <si>
    <t>/funding-round/96b9b6d429577031fc7306d961e9bdee</t>
  </si>
  <si>
    <t>/funding-round/a60f699c8b6862fe0353ee15d6b19a4f</t>
  </si>
  <si>
    <t>/funding-round/c0ac978b6eb7101d63d3ac6d7ddbfdc5</t>
  </si>
  <si>
    <t>/funding-round/d0ebdf4cf452c022da3a04476cccccff</t>
  </si>
  <si>
    <t>/funding-round/d19e9b9393c31ceb45c7aa6adee96895</t>
  </si>
  <si>
    <t>/organization/qdatum</t>
  </si>
  <si>
    <t>/funding-round/a1a0216a991f86344791e6d2f4e5f102</t>
  </si>
  <si>
    <t>/ORGANIZATION/QDEROPATEO-COMMUNICATIONS</t>
  </si>
  <si>
    <t>/funding-round/7c274b092595601f0b530c35b3404998</t>
  </si>
  <si>
    <t>/organization/qdiscovery</t>
  </si>
  <si>
    <t>/funding-round/edbdb2e64e0ae169f1193e3eb3703221</t>
  </si>
  <si>
    <t>/ORGANIZATION/QDRATION</t>
  </si>
  <si>
    <t>/funding-round/a8003858865f607b6ae2b86ad3710dce</t>
  </si>
  <si>
    <t>/organization/qe-ventures</t>
  </si>
  <si>
    <t>/funding-round/4f915e01ab17b5e7efcc8c5eb0275d6b</t>
  </si>
  <si>
    <t>/ORGANIZATION/QED-EVEREST-EDUSYS-AND-SOLUTIONS</t>
  </si>
  <si>
    <t>/funding-round/524d419b8b33d29ada471741d8fb5723</t>
  </si>
  <si>
    <t>/organization/qeexo</t>
  </si>
  <si>
    <t>/funding-round/4f9d6e44d301c7e8692463cd774b3020</t>
  </si>
  <si>
    <t>/ORGANIZATION/QEEXO</t>
  </si>
  <si>
    <t>/funding-round/8819716ed284dd41e585b9fdebd1f29a</t>
  </si>
  <si>
    <t>/organization/qello</t>
  </si>
  <si>
    <t>/funding-round/86d3f1ac51698b45ecb60ff2ea2344b6</t>
  </si>
  <si>
    <t>/ORGANIZATION/QERJA</t>
  </si>
  <si>
    <t>/funding-round/f46ca79fad77324642d0231b5d70d3a8</t>
  </si>
  <si>
    <t>/organization/qewz</t>
  </si>
  <si>
    <t>/funding-round/16f315262be9b437ffcee66b8c21c6dc</t>
  </si>
  <si>
    <t>/ORGANIZATION/QEWZ</t>
  </si>
  <si>
    <t>/funding-round/553c25e9942a94979c8669a16d9a1a1a</t>
  </si>
  <si>
    <t>/organization/qfo-labs</t>
  </si>
  <si>
    <t>/funding-round/15ee7331a0d05c738eabef6588d33199</t>
  </si>
  <si>
    <t>/ORGANIZATION/QFPAY</t>
  </si>
  <si>
    <t>/funding-round/7598accc5e7e47c31b4845c2a8d02962</t>
  </si>
  <si>
    <t>/organization/qfpay</t>
  </si>
  <si>
    <t>/funding-round/fb4e9fc059df5aedea4829489527cc34</t>
  </si>
  <si>
    <t>/ORGANIZATION/QGIV</t>
  </si>
  <si>
    <t>/funding-round/9860b2ce8211ff7d3181dca6922e3ceb</t>
  </si>
  <si>
    <t>/organization/qgiv</t>
  </si>
  <si>
    <t>/funding-round/a598621c6b6aff660159ccd4496e9696</t>
  </si>
  <si>
    <t>/funding-round/b463ff2e44c92e51e5cdc469f72349bc</t>
  </si>
  <si>
    <t>/organization/qhb-holdings</t>
  </si>
  <si>
    <t>/funding-round/95fb50873586fb764d0bb1ff1ec55eb3</t>
  </si>
  <si>
    <t>/ORGANIZATION/QIAN-XIAO-ER</t>
  </si>
  <si>
    <t>/funding-round/8ffb9951a4417d4c7c2aa05d7cac3e60</t>
  </si>
  <si>
    <t>/organization/qianchengwuyou</t>
  </si>
  <si>
    <t>/funding-round/3b26e2a9b2c58530bf000810be378c73</t>
  </si>
  <si>
    <t>/ORGANIZATION/QIANCHENGWUYOU</t>
  </si>
  <si>
    <t>/funding-round/75d157858bce87e99666674cf3f5548a</t>
  </si>
  <si>
    <t>/organization/qiandao</t>
  </si>
  <si>
    <t>/funding-round/29c58a2e5d5962c3fe1ab88d214cdd12</t>
  </si>
  <si>
    <t>/ORGANIZATION/QIANDAO</t>
  </si>
  <si>
    <t>/funding-round/e820b897ac1dcb22d207b268bdb4ca32</t>
  </si>
  <si>
    <t>/organization/qianmi</t>
  </si>
  <si>
    <t>/funding-round/9f90c63c671f38e0c174cb727235b156</t>
  </si>
  <si>
    <t>/ORGANIZATION/QIANXS-COM</t>
  </si>
  <si>
    <t>/funding-round/2638f8cc0c5626625cfc55d13c9992d8</t>
  </si>
  <si>
    <t>/organization/qifang</t>
  </si>
  <si>
    <t>/funding-round/a0fb82c7b7b6e0bbdf61693c0dc0b03d</t>
  </si>
  <si>
    <t>/ORGANIZATION/QIHOO-360-TECHNOLOGY</t>
  </si>
  <si>
    <t>/funding-round/2f40c1abbf9607fad2b2a85837ad6927</t>
  </si>
  <si>
    <t>/organization/qihoo-360-technology</t>
  </si>
  <si>
    <t>/funding-round/5819bdc304d6c9a21443de5537ea405f</t>
  </si>
  <si>
    <t>/funding-round/8996101c6bf09ccd60d2915e116e6dd4</t>
  </si>
  <si>
    <t>/funding-round/c7bea9a5d82751a059f0873ac61b54d4</t>
  </si>
  <si>
    <t>/ORGANIZATION/QIJIA-SCIENCE-AND-TECHNOLOGY</t>
  </si>
  <si>
    <t>/funding-round/6f15c56cfbf4ce64bb09fb0dbff91ee4</t>
  </si>
  <si>
    <t>/organization/qik</t>
  </si>
  <si>
    <t>/funding-round/1f8d614f0c49e84d467c927e9635b04b</t>
  </si>
  <si>
    <t>/ORGANIZATION/QIK</t>
  </si>
  <si>
    <t>/funding-round/2ddbc132708d5416ba424741e776b5cd</t>
  </si>
  <si>
    <t>/funding-round/4711acf842e3cdb6b86a9bdf8da2b127</t>
  </si>
  <si>
    <t>/funding-round/4ae99c99e65ee3c6cf3f85fdfa48cc50</t>
  </si>
  <si>
    <t>/funding-round/aeacea5e08ad9cca6cc782dd87c63d9a</t>
  </si>
  <si>
    <t>/ORGANIZATION/QIK-STAY</t>
  </si>
  <si>
    <t>/funding-round/269eb22d62f1af976688b1f2b250723e</t>
  </si>
  <si>
    <t>/organization/qikpod</t>
  </si>
  <si>
    <t>/funding-round/fd6dc67b2f5753512ada1a4aa9e8dea0</t>
  </si>
  <si>
    <t>/ORGANIZATION/QIKSERVE</t>
  </si>
  <si>
    <t>/funding-round/271f108b90b611399afbc4c13ac5a740</t>
  </si>
  <si>
    <t>/organization/qikserve</t>
  </si>
  <si>
    <t>/funding-round/adba3deb53bb1be59af766896117e3ae</t>
  </si>
  <si>
    <t>/ORGANIZATION/QIKWELL-TECHNOLOGIES</t>
  </si>
  <si>
    <t>/funding-round/3a85d7960d4d289230110ee1a791373a</t>
  </si>
  <si>
    <t>/organization/qikwell-technologies</t>
  </si>
  <si>
    <t>/funding-round/d38d8bd75c32f3f8a5abc488f51a653f</t>
  </si>
  <si>
    <t>/ORGANIZATION/QIMPLE</t>
  </si>
  <si>
    <t>/funding-round/622dd4e3f4bfe5cbe9aae684e3cdcb45</t>
  </si>
  <si>
    <t>/organization/qinaya</t>
  </si>
  <si>
    <t>/funding-round/3b628dc70d5bdd9bacea6d9d0a585b5f</t>
  </si>
  <si>
    <t>/ORGANIZATION/QINEC</t>
  </si>
  <si>
    <t>/funding-round/2685eb1731b34c17943c5197c86e3fe2</t>
  </si>
  <si>
    <t>/organization/qinec</t>
  </si>
  <si>
    <t>/funding-round/8ecc1c134e5348c6870e4c00a52d13ca</t>
  </si>
  <si>
    <t>/ORGANIZATION/QINETIQ</t>
  </si>
  <si>
    <t>/funding-round/d9d27e9a6d553b2f7cdbb7541e33fce0</t>
  </si>
  <si>
    <t>/organization/qingchifan</t>
  </si>
  <si>
    <t>/funding-round/8b663487d119a0fca24feb646988f242</t>
  </si>
  <si>
    <t>/ORGANIZATION/QINGCHIFAN</t>
  </si>
  <si>
    <t>/funding-round/b48a8a0bb50cee7edbf79bc6518a62f9</t>
  </si>
  <si>
    <t>/organization/qingcloud</t>
  </si>
  <si>
    <t>/funding-round/bb0611e84c4f5c18f4c201bb32e09312</t>
  </si>
  <si>
    <t>/ORGANIZATION/QINGDAO-CRYSTECH-COATING-TECHNOLOGY</t>
  </si>
  <si>
    <t>/funding-round/b551c04e23527ddf39373666d6d91e5a</t>
  </si>
  <si>
    <t>/organization/qingdao-diancang-technology-infomation-co-ltd</t>
  </si>
  <si>
    <t>/funding-round/dbd86d518ef0f9d52c87c80c3bca8065</t>
  </si>
  <si>
    <t>/ORGANIZATION/QINGDAO-LAND-OF-STATE-POWER-ENVIRONMENT-ENGINEERING</t>
  </si>
  <si>
    <t>/funding-round/42b471e20248c09659f750b01967e333</t>
  </si>
  <si>
    <t>/organization/qingdao-savor</t>
  </si>
  <si>
    <t>/funding-round/40a4a26b4adc43ff0dcc0e6c0a4b8526</t>
  </si>
  <si>
    <t>/ORGANIZATION/QINGGUO</t>
  </si>
  <si>
    <t>/funding-round/9fec9b39c0bad3488da9003d315ca10e</t>
  </si>
  <si>
    <t>/organization/qingguo-2</t>
  </si>
  <si>
    <t>/funding-round/92344afc89e4a21f2d3d9b4bee588eda</t>
  </si>
  <si>
    <t>/ORGANIZATION/QINGING-WEEKLY-FLOWER-DELIVERY</t>
  </si>
  <si>
    <t>/funding-round/e959da5f677236c97eed47c536e7daca</t>
  </si>
  <si>
    <t>/organization/qingke</t>
  </si>
  <si>
    <t>/funding-round/95f251e8afc6ebccda9fc131516dc4f3</t>
  </si>
  <si>
    <t>/ORGANIZATION/QINIU</t>
  </si>
  <si>
    <t>/funding-round/a458e6dc63e9f7360c865c55f9b4102f</t>
  </si>
  <si>
    <t>/organization/qiniu</t>
  </si>
  <si>
    <t>/funding-round/cdeaee5000822d2af6641ea63beb2fe2</t>
  </si>
  <si>
    <t>/funding-round/e5b1685b835a087da6b956189abeeaaf</t>
  </si>
  <si>
    <t>/funding-round/fcfe3e8ffea5a3401a9ce29c770f073d</t>
  </si>
  <si>
    <t>/ORGANIZATION/QINIU-INTERNET-FINANCE</t>
  </si>
  <si>
    <t>/funding-round/b991ab230b98ca4eff40a8534a7e2929</t>
  </si>
  <si>
    <t>/organization/qinqin-com</t>
  </si>
  <si>
    <t>/funding-round/2fa4c4dc61106e63e6b782dfbd5d4608</t>
  </si>
  <si>
    <t>/ORGANIZATION/QINTI</t>
  </si>
  <si>
    <t>/funding-round/c9df85492e7467490562ea8714904c2c</t>
  </si>
  <si>
    <t>/organization/qio</t>
  </si>
  <si>
    <t>/funding-round/30e04709a2be4d9108a945e23da1ab76</t>
  </si>
  <si>
    <t>/ORGANIZATION/QIPP</t>
  </si>
  <si>
    <t>/funding-round/c53e9d8fe2d3eb4ccbafd39a8048cefd</t>
  </si>
  <si>
    <t>/organization/qipu-2</t>
  </si>
  <si>
    <t>/funding-round/1badf12437b63b27bd289e5fc1be310d</t>
  </si>
  <si>
    <t>/ORGANIZATION/QIRE</t>
  </si>
  <si>
    <t>/funding-round/9dc5d71b241223d0e728c30d127404fb</t>
  </si>
  <si>
    <t>/organization/qiro</t>
  </si>
  <si>
    <t>/funding-round/37bb36739d83f1639afe2ddc25dfb8f1</t>
  </si>
  <si>
    <t>/ORGANIZATION/QIRO</t>
  </si>
  <si>
    <t>/funding-round/714978c26981aa10d71c6165ef2dbf36</t>
  </si>
  <si>
    <t>/funding-round/c82944f4973db0876d33caf0dbd7a6d5</t>
  </si>
  <si>
    <t>/ORGANIZATION/QIRRASOUND-TECHNOLOGIES-LLC</t>
  </si>
  <si>
    <t>/funding-round/8d96eb1f31089d040e81c9fdab294311</t>
  </si>
  <si>
    <t>/organization/qiscus</t>
  </si>
  <si>
    <t>/funding-round/db7cd042445b6a9d2ecfd2bee8fda01b</t>
  </si>
  <si>
    <t>/ORGANIZATION/QISCUS</t>
  </si>
  <si>
    <t>/funding-round/faf5c7bd21e7134cc37deda73e78c62f</t>
  </si>
  <si>
    <t>/organization/qitio</t>
  </si>
  <si>
    <t>/funding-round/4583c62ca7313ff7172e5b8e555979bc</t>
  </si>
  <si>
    <t>/ORGANIZATION/QIUQIU-APP</t>
  </si>
  <si>
    <t>/funding-round/e0de5bd0d9f84defd959a0c25faa27a4</t>
  </si>
  <si>
    <t>/organization/qivivo</t>
  </si>
  <si>
    <t>/funding-round/206c5279a4683c0f3e49be69d932d304</t>
  </si>
  <si>
    <t>/ORGANIZATION/QIVIVO</t>
  </si>
  <si>
    <t>/funding-round/35aaaa5e57e956159a22ddd85775f20f</t>
  </si>
  <si>
    <t>/organization/qiwi-post</t>
  </si>
  <si>
    <t>/funding-round/8006153a3310d00a52714fec40b64375</t>
  </si>
  <si>
    <t>/ORGANIZATION/QIWORD</t>
  </si>
  <si>
    <t>/funding-round/60b6f82b01aaf3457abe170720b34229</t>
  </si>
  <si>
    <t>/organization/qiyou-interaction-network</t>
  </si>
  <si>
    <t>/funding-round/080f5c96e10b1e2b9e3e734e0075d6ad</t>
  </si>
  <si>
    <t>/ORGANIZATION/QLEARNING</t>
  </si>
  <si>
    <t>/funding-round/40bb1a95c964e500a524345673b5a7e8</t>
  </si>
  <si>
    <t>/organization/qlearning</t>
  </si>
  <si>
    <t>/funding-round/969bca73e8cf736d06f366067916bb4a</t>
  </si>
  <si>
    <t>/funding-round/c878cede1fc0ecb22e33e5d68dffc487</t>
  </si>
  <si>
    <t>/funding-round/e3dd178c8cd3d9c98cd041a8055461d1</t>
  </si>
  <si>
    <t>/ORGANIZATION/QLEEK</t>
  </si>
  <si>
    <t>/funding-round/c81104e5dc2ddbdc6abe7c5c57bd0ae4</t>
  </si>
  <si>
    <t>/organization/qliance</t>
  </si>
  <si>
    <t>/funding-round/15c4691343e3c0a76dc729352f59eeef</t>
  </si>
  <si>
    <t>/ORGANIZATION/QLIANCE</t>
  </si>
  <si>
    <t>/funding-round/38c9ea7e91dd9b4bfe54c28f0a5a960d</t>
  </si>
  <si>
    <t>/funding-round/7691eef0a17b3b2fd2eea0817c5b1be9</t>
  </si>
  <si>
    <t>/funding-round/b6db975f59a3bfba862f948064da972c</t>
  </si>
  <si>
    <t>/funding-round/ce3d20914325762474516c1a3c0e69e6</t>
  </si>
  <si>
    <t>/funding-round/f7979b502e741180402e16d1eacf72e3</t>
  </si>
  <si>
    <t>/organization/qlibri</t>
  </si>
  <si>
    <t>/funding-round/1ff09d0c2cb015127022f0fb549d6ed4</t>
  </si>
  <si>
    <t>/ORGANIZATION/QLIBRI</t>
  </si>
  <si>
    <t>/funding-round/489398c7260c2f1fe6c08ad1436e0ff2</t>
  </si>
  <si>
    <t>/organization/qlika</t>
  </si>
  <si>
    <t>/funding-round/aff3374ac8bfc61c376c4b970d85c736</t>
  </si>
  <si>
    <t>/ORGANIZATION/QLIKA</t>
  </si>
  <si>
    <t>/funding-round/eb241d7f5e0302eab693153f3b8ea2ab</t>
  </si>
  <si>
    <t>/organization/qliktech</t>
  </si>
  <si>
    <t>/funding-round/c8cafee837ccfb3176c867d3cc0748eb</t>
  </si>
  <si>
    <t>/ORGANIZATION/QLIPP</t>
  </si>
  <si>
    <t>/funding-round/6a0c530ac7104050044cf9cfb7836b74</t>
  </si>
  <si>
    <t>/organization/qlipso</t>
  </si>
  <si>
    <t>/funding-round/dc255a952561fcaefa272449ee2daa15</t>
  </si>
  <si>
    <t>/ORGANIZATION/QLL</t>
  </si>
  <si>
    <t>/funding-round/4e6341cf96df72d817d16251c3bf3d85</t>
  </si>
  <si>
    <t>/organization/qloo</t>
  </si>
  <si>
    <t>/funding-round/373019e418608a905c6526c2e53fd9d3</t>
  </si>
  <si>
    <t>/ORGANIZATION/QLOO</t>
  </si>
  <si>
    <t>/funding-round/aae8adb8f339882e2aedb0f8de24f4c6</t>
  </si>
  <si>
    <t>/organization/qloud</t>
  </si>
  <si>
    <t>/funding-round/050391a038f54ec8b693c62247e82bc8</t>
  </si>
  <si>
    <t>/ORGANIZATION/QLOUD</t>
  </si>
  <si>
    <t>/funding-round/1bfe413fae22430a797a8b2c97c745ce</t>
  </si>
  <si>
    <t>/organization/qlucore</t>
  </si>
  <si>
    <t>/funding-round/bd98a7e179679e3c592673ab897e509b</t>
  </si>
  <si>
    <t>/ORGANIZATION/QLUE</t>
  </si>
  <si>
    <t>/funding-round/db8db8d59ae221ff67d86abd5df850e2</t>
  </si>
  <si>
    <t>/organization/qlusters</t>
  </si>
  <si>
    <t>/funding-round/71a13c84cfeb342203e65fb9e1b90ac2</t>
  </si>
  <si>
    <t>/ORGANIZATION/QLUSTERS</t>
  </si>
  <si>
    <t>/funding-round/7491f966aa9ff0edfe9fa68da5e17d1d</t>
  </si>
  <si>
    <t>/organization/qm-power</t>
  </si>
  <si>
    <t>/funding-round/0a5d0b5aafddf9184346635853a7b777</t>
  </si>
  <si>
    <t>/ORGANIZATION/QM-POWER</t>
  </si>
  <si>
    <t>/funding-round/76f2d99855f73ae6477a96eb5ce72100</t>
  </si>
  <si>
    <t>/funding-round/ad2667d24b74869e5b1197bc5898ed0f</t>
  </si>
  <si>
    <t>/ORGANIZATION/QM-SCIENTIFIC</t>
  </si>
  <si>
    <t>/funding-round/dde63ad785394498eff34a61c1423b98</t>
  </si>
  <si>
    <t>/organization/qmagico</t>
  </si>
  <si>
    <t>/funding-round/a331f4cbf4456d4ad19f34b51ec27ea9</t>
  </si>
  <si>
    <t>/ORGANIZATION/QMC-TELECOM</t>
  </si>
  <si>
    <t>/funding-round/5ab05a76c3b297c73387f024a07cbe31</t>
  </si>
  <si>
    <t>/organization/qmcodes</t>
  </si>
  <si>
    <t>/funding-round/7fd7a4ab4e6a06ad140cf5408e7fa337</t>
  </si>
  <si>
    <t>/ORGANIZATION/QMCODES</t>
  </si>
  <si>
    <t>/funding-round/9b8566105e5b884abf71c859dc566398</t>
  </si>
  <si>
    <t>/organization/qmedic</t>
  </si>
  <si>
    <t>/funding-round/12382728d5500e24ce8da4a020c22845</t>
  </si>
  <si>
    <t>/ORGANIZATION/QMEDIC</t>
  </si>
  <si>
    <t>/funding-round/acb67312cd6932457466641d40e8134a</t>
  </si>
  <si>
    <t>/organization/qmerce</t>
  </si>
  <si>
    <t>/funding-round/15cdcac331a37f320bab13b3c256ae93</t>
  </si>
  <si>
    <t>/ORGANIZATION/QMERCE</t>
  </si>
  <si>
    <t>/funding-round/8db05da7c9cac62710af95c237cd37b0</t>
  </si>
  <si>
    <t>/funding-round/dada0e59e2d0f6c160fb40f160b280fe</t>
  </si>
  <si>
    <t>/ORGANIZATION/QMINDER</t>
  </si>
  <si>
    <t>/funding-round/0e7b17d332200ac6c84a0f062cd23c95</t>
  </si>
  <si>
    <t>/organization/qminder</t>
  </si>
  <si>
    <t>/funding-round/2f61ac3c28f6a3aee0226ef1922b1de0</t>
  </si>
  <si>
    <t>/ORGANIZATION/QNARY</t>
  </si>
  <si>
    <t>/funding-round/453693e01be22793beefdc9c96c749cc</t>
  </si>
  <si>
    <t>/organization/qnary</t>
  </si>
  <si>
    <t>/funding-round/b1bec45f81232ff7cc3391f98df74084</t>
  </si>
  <si>
    <t>/ORGANIZATION/QNECT</t>
  </si>
  <si>
    <t>/funding-round/67f606be4a2b59f0d654fef3827c6c2c</t>
  </si>
  <si>
    <t>/organization/qnect</t>
  </si>
  <si>
    <t>/funding-round/7251a6e9cf749041f458eb046952aa3d</t>
  </si>
  <si>
    <t>/funding-round/ab9d3b4502cb835549c46f8edeb13cfa</t>
  </si>
  <si>
    <t>/organization/qnekt</t>
  </si>
  <si>
    <t>/funding-round/8ad72bda2d2583539d0e03f55a768e97</t>
  </si>
  <si>
    <t>/ORGANIZATION/QNERGY</t>
  </si>
  <si>
    <t>/funding-round/fa31cdeef0b6929cb75c2c49b8c7ad10</t>
  </si>
  <si>
    <t>/organization/qnext-corporation</t>
  </si>
  <si>
    <t>/funding-round/55dffcede6c304002f95853a2d807da8</t>
  </si>
  <si>
    <t>/ORGANIZATION/QNIPS-GMBH</t>
  </si>
  <si>
    <t>/funding-round/18f34c71d59445aba1afdc906d864c97</t>
  </si>
  <si>
    <t>/organization/qnips-gmbh</t>
  </si>
  <si>
    <t>/funding-round/6c3a1801024b980c46a3f7fafdc39600</t>
  </si>
  <si>
    <t>/ORGANIZATION/QNOVO</t>
  </si>
  <si>
    <t>/funding-round/7c8c8e742d48a6b1c304d8560eab3a1c</t>
  </si>
  <si>
    <t>/organization/qnovo</t>
  </si>
  <si>
    <t>/funding-round/8788920cfc6cdc40149fbee6a03e81ed</t>
  </si>
  <si>
    <t>/ORGANIZATION/QOBLIQ-GROUP</t>
  </si>
  <si>
    <t>/funding-round/d6d8b52e19095633ba95ad11edeb271a</t>
  </si>
  <si>
    <t>/organization/qode-mobile-technology</t>
  </si>
  <si>
    <t>/funding-round/fef314951771ef68f4268eae6cc1f212</t>
  </si>
  <si>
    <t>/ORGANIZATION/QODEMO</t>
  </si>
  <si>
    <t>/funding-round/4beecb94579d5422a314739ff0e0924b</t>
  </si>
  <si>
    <t>/organization/qointa</t>
  </si>
  <si>
    <t>/funding-round/465f0d795b16cf076d4b694ddb7e801e</t>
  </si>
  <si>
    <t>/ORGANIZATION/QOINTA</t>
  </si>
  <si>
    <t>/funding-round/669bea55da7e02d55de086a41f6a4cac</t>
  </si>
  <si>
    <t>/funding-round/81b1898649a4c88637c522a2029ba75f</t>
  </si>
  <si>
    <t>/funding-round/bc6d8894f079b8f355aa3e51d131aa00</t>
  </si>
  <si>
    <t>/funding-round/eb2b9c28bbc225805a620e64b757d171</t>
  </si>
  <si>
    <t>/ORGANIZATION/QOIZA</t>
  </si>
  <si>
    <t>/funding-round/e0fd01dede5d4b18f32e3e5f29fcc91e</t>
  </si>
  <si>
    <t>/organization/qol-meds</t>
  </si>
  <si>
    <t>/funding-round/0e451c6dd80bdf1479452397aaf8c2af</t>
  </si>
  <si>
    <t>/ORGANIZATION/QOMPIUM</t>
  </si>
  <si>
    <t>/funding-round/0c54f22e4736b16eb16310d1767e7005</t>
  </si>
  <si>
    <t>/organization/qomuty</t>
  </si>
  <si>
    <t>/funding-round/24689927190140726734c5d93c6cbbbc</t>
  </si>
  <si>
    <t>/ORGANIZATION/QONCEPTUAL</t>
  </si>
  <si>
    <t>/funding-round/1c8f6834706289d9f51db9ce91e98f02</t>
  </si>
  <si>
    <t>/organization/qonf</t>
  </si>
  <si>
    <t>/funding-round/fadde2c6366fb4b8d151d8306beccda6</t>
  </si>
  <si>
    <t>/ORGANIZATION/QONIAC</t>
  </si>
  <si>
    <t>/funding-round/de3e0790be58c79b0893af591053e6ce</t>
  </si>
  <si>
    <t>/organization/qoo10-indonesia</t>
  </si>
  <si>
    <t>/funding-round/940528c9160163296550dc4c7baee90a</t>
  </si>
  <si>
    <t>/ORGANIZATION/QOOF</t>
  </si>
  <si>
    <t>/funding-round/99fbe500a144996b4da9dd0eef707af3</t>
  </si>
  <si>
    <t>/organization/qool</t>
  </si>
  <si>
    <t>/funding-round/79fb873ce2d04d5f4bf50bd5555a834e</t>
  </si>
  <si>
    <t>/ORGANIZATION/QOOL-THERAPEUTICS</t>
  </si>
  <si>
    <t>/funding-round/2fad7733b2f76a7af636c0b00cb1f280</t>
  </si>
  <si>
    <t>/organization/qoopl</t>
  </si>
  <si>
    <t>/funding-round/99eee277fd4690eade4ea20af4dce394</t>
  </si>
  <si>
    <t>/ORGANIZATION/QOOSTAR</t>
  </si>
  <si>
    <t>/funding-round/e40d10345a99a1d9688fe48976cf274a</t>
  </si>
  <si>
    <t>/organization/qor</t>
  </si>
  <si>
    <t>/funding-round/0d91f37282c0943fe1f08afd5b0206c0</t>
  </si>
  <si>
    <t>/ORGANIZATION/QOR</t>
  </si>
  <si>
    <t>/funding-round/66176f1f7bc606084f78edfe4794aaea</t>
  </si>
  <si>
    <t>/organization/qordoba</t>
  </si>
  <si>
    <t>/funding-round/1ff1d78ca795e90a97053d125b90aaed</t>
  </si>
  <si>
    <t>/ORGANIZATION/QORDOBA</t>
  </si>
  <si>
    <t>/funding-round/4d93c048b21147398461d8028bf565d5</t>
  </si>
  <si>
    <t>/organization/qorkz</t>
  </si>
  <si>
    <t>/funding-round/2462c631133fdf165944aa874e59c1df</t>
  </si>
  <si>
    <t>/ORGANIZATION/QORUS-SOFTWARE</t>
  </si>
  <si>
    <t>/funding-round/7bd330a5dc7b2bf1f74a56c400a9f732</t>
  </si>
  <si>
    <t>/organization/qosmos</t>
  </si>
  <si>
    <t>/funding-round/31ae7687d25ca36d25a770ffe26954e9</t>
  </si>
  <si>
    <t>/ORGANIZATION/QOSMOS</t>
  </si>
  <si>
    <t>/funding-round/652241797ee2112819ceaebc87fd8ccc</t>
  </si>
  <si>
    <t>/funding-round/bb2d32289e57739b118eb843d0c1d603</t>
  </si>
  <si>
    <t>/ORGANIZATION/QOTURE</t>
  </si>
  <si>
    <t>/funding-round/d6ab6d13c763c6310f4237584e7d6a70</t>
  </si>
  <si>
    <t>/organization/qovia</t>
  </si>
  <si>
    <t>/funding-round/3df34b55d5456f931dc7cd7ed434c8b8</t>
  </si>
  <si>
    <t>/ORGANIZATION/QOVIA</t>
  </si>
  <si>
    <t>/funding-round/5534e9595d5a9b02b352326256dcd3f5</t>
  </si>
  <si>
    <t>/funding-round/9deb7d26214862827577fd4e8696d0c9</t>
  </si>
  <si>
    <t>/ORGANIZATION/QPASS</t>
  </si>
  <si>
    <t>/funding-round/11a6cba0b190899c5caf3b326a238c2a</t>
  </si>
  <si>
    <t>/organization/qpass</t>
  </si>
  <si>
    <t>/funding-round/a07d90eea7ec34802d2a6bec76ffe80f</t>
  </si>
  <si>
    <t>/funding-round/b1784ed9a91280d51312d42be2f58ee1</t>
  </si>
  <si>
    <t>30-12-2002</t>
  </si>
  <si>
    <t>/organization/qpd</t>
  </si>
  <si>
    <t>/funding-round/2f8ee24d56037275892095c1430d1f8f</t>
  </si>
  <si>
    <t>/ORGANIZATION/QPD</t>
  </si>
  <si>
    <t>/funding-round/661473ad240e95aaa4104358b08f3dff</t>
  </si>
  <si>
    <t>/funding-round/83357bac3b71ae4db5941bb3479c3454</t>
  </si>
  <si>
    <t>/funding-round/95050ed70a00805ebea64f3b64a90e95</t>
  </si>
  <si>
    <t>/funding-round/e87a1c94e4b4e494b4c232f19d817659</t>
  </si>
  <si>
    <t>/ORGANIZATION/QPICK</t>
  </si>
  <si>
    <t>/funding-round/153839d59f6626532dce1fa8b96824da</t>
  </si>
  <si>
    <t>/organization/qpid-health</t>
  </si>
  <si>
    <t>/funding-round/20188c31e00cde0f94b39e2c3315a457</t>
  </si>
  <si>
    <t>/ORGANIZATION/QPID-HEALTH</t>
  </si>
  <si>
    <t>/funding-round/a721e3d7405da0ede9844fc4f983311b</t>
  </si>
  <si>
    <t>/organization/qpixel-technology</t>
  </si>
  <si>
    <t>/funding-round/849049b558b99e35a365d0aa14db23d7</t>
  </si>
  <si>
    <t>/ORGANIZATION/QPONDIRECT</t>
  </si>
  <si>
    <t>/funding-round/b3097b337dd76af5526811e2e9309708</t>
  </si>
  <si>
    <t>/organization/qpsoftware</t>
  </si>
  <si>
    <t>/funding-round/53ea40604e87e7a3d13d024d98212ed5</t>
  </si>
  <si>
    <t>/ORGANIZATION/QPYN</t>
  </si>
  <si>
    <t>/funding-round/c79d5dc353731e44306a6644fc1df37b</t>
  </si>
  <si>
    <t>/organization/qqbaobao-com</t>
  </si>
  <si>
    <t>/funding-round/abc14ece1f32286468d8536824736ce0</t>
  </si>
  <si>
    <t>/ORGANIZATION/QQTECHNOLOGY</t>
  </si>
  <si>
    <t>/funding-round/395461c248f2499483f9a2f6b842e646</t>
  </si>
  <si>
    <t>/organization/qqtechnology</t>
  </si>
  <si>
    <t>/funding-round/e42df24c4ad5f5531ce9545205542031</t>
  </si>
  <si>
    <t>/ORGANIZATION/QR-ARTIST</t>
  </si>
  <si>
    <t>/funding-round/8cee24509a9cf3873a617e431c539078</t>
  </si>
  <si>
    <t>/organization/qr-code-pros</t>
  </si>
  <si>
    <t>/funding-round/2277c0c208cf09273415878ce04b59ed</t>
  </si>
  <si>
    <t>/ORGANIZATION/QR-CODE-PROS</t>
  </si>
  <si>
    <t>/funding-round/8e0f76198833094e3db518e6d4256f26</t>
  </si>
  <si>
    <t>/organization/qr-pharma</t>
  </si>
  <si>
    <t>/funding-round/18298ea47276d1bfe5523d75ad1201cb</t>
  </si>
  <si>
    <t>/ORGANIZATION/QR-PHARMA</t>
  </si>
  <si>
    <t>/funding-round/42284971ed3b170fd31dec547fd060f5</t>
  </si>
  <si>
    <t>/funding-round/8213db8d9d4f8afbebca0701d3b28d0d</t>
  </si>
  <si>
    <t>/funding-round/9ff694167b5a81985d05213d73a36aa7</t>
  </si>
  <si>
    <t>/funding-round/cf42a6c9c08c2df95f756fcbc68cd371</t>
  </si>
  <si>
    <t>/funding-round/f347734752b9973614249021482f941b</t>
  </si>
  <si>
    <t>/organization/qr-wild</t>
  </si>
  <si>
    <t>/funding-round/d41e44db8c678a3a24a11cd8c0b39aa0</t>
  </si>
  <si>
    <t>/ORGANIZATION/QRANIO</t>
  </si>
  <si>
    <t>/funding-round/357dc2d4bd98afc598d9fe842918ab8b</t>
  </si>
  <si>
    <t>/organization/qranio</t>
  </si>
  <si>
    <t>/funding-round/497bc31d42f68d618d45e721ce13225b</t>
  </si>
  <si>
    <t>/funding-round/5787d4eb6f7e766ac073f17ba77e7127</t>
  </si>
  <si>
    <t>/funding-round/b2965b5dd17eef5a66450bd2490d4f2e</t>
  </si>
  <si>
    <t>/funding-round/c6faefccb8e18fffaae679ac21f2060d</t>
  </si>
  <si>
    <t>/organization/qraved</t>
  </si>
  <si>
    <t>/funding-round/29e111eca7e6be874e3a133a2870fe63</t>
  </si>
  <si>
    <t>/ORGANIZATION/QRAVED</t>
  </si>
  <si>
    <t>/funding-round/d55e5b29a9a8f667bade035052e89036</t>
  </si>
  <si>
    <t>/funding-round/dc6cba8c91afee990ad97c3fb1adf2d6</t>
  </si>
  <si>
    <t>/ORGANIZATION/QRCAO</t>
  </si>
  <si>
    <t>/funding-round/b4ba6785fe938d6ce01adcf078e699f8</t>
  </si>
  <si>
    <t>/organization/qreativ-studio</t>
  </si>
  <si>
    <t>/funding-round/b0db279337fdb8d36d374d5d6f9aa14a</t>
  </si>
  <si>
    <t>/ORGANIZATION/QRECA</t>
  </si>
  <si>
    <t>/funding-round/67f6edaa7c08f5ce805d444be75e3f0b</t>
  </si>
  <si>
    <t>/organization/qredo</t>
  </si>
  <si>
    <t>/funding-round/4b3e9707c3757b2a6528c51c631f5ee3</t>
  </si>
  <si>
    <t>/ORGANIZATION/QRESERVE-INC</t>
  </si>
  <si>
    <t>/funding-round/7b9a66cf8fdff5c5e63366ec981540fa</t>
  </si>
  <si>
    <t>/organization/qrgl</t>
  </si>
  <si>
    <t>/funding-round/9f49934905df62bf27568f0338ce7999</t>
  </si>
  <si>
    <t>/ORGANIZATION/QRIKET</t>
  </si>
  <si>
    <t>/funding-round/f04db617a61b6d97d731d4a3c13c940f</t>
  </si>
  <si>
    <t>/organization/qriously</t>
  </si>
  <si>
    <t>/funding-round/508e355e38f2d3c649f6ffe9dd02c47c</t>
  </si>
  <si>
    <t>/ORGANIZATION/QRIOUSLY</t>
  </si>
  <si>
    <t>/funding-round/d1bfca52d27a1c716de7022eba74d006</t>
  </si>
  <si>
    <t>/organization/qritiqr</t>
  </si>
  <si>
    <t>/funding-round/1f5fc8e0d73b0f546c752199cf6f488d</t>
  </si>
  <si>
    <t>/ORGANIZATION/QRUSO</t>
  </si>
  <si>
    <t>/funding-round/33badcea130e7799d737692db128999a</t>
  </si>
  <si>
    <t>/organization/qrxpharma</t>
  </si>
  <si>
    <t>/funding-round/1b67f749cd86b112e9452e7e2c42851d</t>
  </si>
  <si>
    <t>/ORGANIZATION/QRXPHARMA</t>
  </si>
  <si>
    <t>/funding-round/567fe396891a314b7ae708c5ab48349b</t>
  </si>
  <si>
    <t>/funding-round/df5578da81e071d96d71b899b4a9ef50</t>
  </si>
  <si>
    <t>/ORGANIZATION/QSECURE</t>
  </si>
  <si>
    <t>/funding-round/0c8612b514300a15611bb45d886614d2</t>
  </si>
  <si>
    <t>/organization/qsecure</t>
  </si>
  <si>
    <t>/funding-round/1f050164b22674087dec067567eba29f</t>
  </si>
  <si>
    <t>/funding-round/3e4c85b3cc3f24420d28504891394a8a</t>
  </si>
  <si>
    <t>/funding-round/5078fedc9597d9f28f91f402bf628b7c</t>
  </si>
  <si>
    <t>/funding-round/6fb6de8741895a51f6df72f01ea60517</t>
  </si>
  <si>
    <t>/organization/qsi-holding-company</t>
  </si>
  <si>
    <t>/funding-round/b1fcdd7a63e9977cd62b5f54a5f25a68</t>
  </si>
  <si>
    <t>/ORGANIZATION/QSPEX-TECHNOLOGIES</t>
  </si>
  <si>
    <t>/funding-round/1cabecf01bce5c728d3982afbd44a7d7</t>
  </si>
  <si>
    <t>/organization/qspex-technologies</t>
  </si>
  <si>
    <t>/funding-round/5969b516343b1673eda1bee1e57feb09</t>
  </si>
  <si>
    <t>/funding-round/79469379cdbb1d31ad9c30e643731296</t>
  </si>
  <si>
    <t>/funding-round/9cbcf6ab48bd4df65636290aec9d5397</t>
  </si>
  <si>
    <t>/funding-round/a4781bbf2003f59fdfaf4f6d380f3cf7</t>
  </si>
  <si>
    <t>/funding-round/a4d0fdc7725c6b23f9de06cb6cb37b88</t>
  </si>
  <si>
    <t>/funding-round/bd82f07395774fb7b005fa43fb08be0f</t>
  </si>
  <si>
    <t>/funding-round/e4aacf559df49c58dc6584656e1db427</t>
  </si>
  <si>
    <t>/funding-round/f587cfd4a71a136013657eda38f468e8</t>
  </si>
  <si>
    <t>/organization/qstart-labs</t>
  </si>
  <si>
    <t>/funding-round/fc0acc8b45bab248d4148ea509f99bd5</t>
  </si>
  <si>
    <t>/ORGANIZATION/QSTREAM</t>
  </si>
  <si>
    <t>/funding-round/532a257b52ba1ddecd337f234b71b234</t>
  </si>
  <si>
    <t>/organization/qstream</t>
  </si>
  <si>
    <t>/funding-round/bbed9fdb31e3d49f2e32950e4452cf8d</t>
  </si>
  <si>
    <t>/funding-round/c13c3009dad20a813a56d94a1f56ae88</t>
  </si>
  <si>
    <t>/organization/qt-software</t>
  </si>
  <si>
    <t>/funding-round/a2b77bba2aa779493ae2f5b2681c3b87</t>
  </si>
  <si>
    <t>/ORGANIZATION/QTECH</t>
  </si>
  <si>
    <t>/funding-round/520e62937e0f7b23d13d0ce83d7637ba</t>
  </si>
  <si>
    <t>/organization/qtera-corporation</t>
  </si>
  <si>
    <t>/funding-round/12e110a07605d65756151b4b55dc2dd1</t>
  </si>
  <si>
    <t>/ORGANIZATION/QTERA-CORPORATION</t>
  </si>
  <si>
    <t>/funding-round/2769d03a0595fc48dbe9f43466a94e0d</t>
  </si>
  <si>
    <t>/funding-round/9146b0a94461b02fc8432ad91f64ed0a</t>
  </si>
  <si>
    <t>19-04-1999</t>
  </si>
  <si>
    <t>/ORGANIZATION/QTERICS</t>
  </si>
  <si>
    <t>/funding-round/1fd28d0bb19696ea8eabc237d1c5a8d2</t>
  </si>
  <si>
    <t>/organization/qteros</t>
  </si>
  <si>
    <t>/funding-round/0d8a1b8afea2723dc2616491030871ba</t>
  </si>
  <si>
    <t>/ORGANIZATION/QTEROS</t>
  </si>
  <si>
    <t>/funding-round/1f06e9d51db7e6aecfae996c58d7d557</t>
  </si>
  <si>
    <t>/funding-round/685e945c4a0a58752ebd8640ed6b2fe4</t>
  </si>
  <si>
    <t>/funding-round/7efc3ae4161f25f0bfd37daa9f4ca3d6</t>
  </si>
  <si>
    <t>/organization/qthru</t>
  </si>
  <si>
    <t>/funding-round/4285c8f145573a7d7f4b42fcbc967046</t>
  </si>
  <si>
    <t>/ORGANIZATION/QTSY</t>
  </si>
  <si>
    <t>/funding-round/d870fd4e1e5e71cb8cb77828eaa5f5d5</t>
  </si>
  <si>
    <t>/organization/qu-biologics-inc</t>
  </si>
  <si>
    <t>/funding-round/ef77e9cfa34a63b39535bec5d501ea7a</t>
  </si>
  <si>
    <t>/ORGANIZATION/QU-STAY-CURIOUS</t>
  </si>
  <si>
    <t>/funding-round/75abbdab561380dc30fd843d5a051262</t>
  </si>
  <si>
    <t>/organization/quaam</t>
  </si>
  <si>
    <t>/funding-round/db0dae42c03db50c2cdec5e0564f4b9d</t>
  </si>
  <si>
    <t>/ORGANIZATION/QUACK-2</t>
  </si>
  <si>
    <t>/funding-round/a36628eadd43620198d40cb0e34c6dc8</t>
  </si>
  <si>
    <t>/organization/quackenworth</t>
  </si>
  <si>
    <t>/funding-round/4380bf1370793b7591ffd745f6e9644f</t>
  </si>
  <si>
    <t>/ORGANIZATION/QUAD-GRAPHICS</t>
  </si>
  <si>
    <t>/funding-round/7181334604982d36dd89d5e5634859d6</t>
  </si>
  <si>
    <t>/organization/quad-learning</t>
  </si>
  <si>
    <t>/funding-round/320d4410ac7d4f3012db97256b693ed9</t>
  </si>
  <si>
    <t>/ORGANIZATION/QUAD-LEARNING</t>
  </si>
  <si>
    <t>/funding-round/43f40cf6f93a59f90edb4febf23318c4</t>
  </si>
  <si>
    <t>/funding-round/ad39ccda43396319cd85a8f3d3307568</t>
  </si>
  <si>
    <t>/funding-round/efe4e344ac51409f950adc1bd6549f68</t>
  </si>
  <si>
    <t>/organization/quad-technologies</t>
  </si>
  <si>
    <t>/funding-round/bab08394bd2f1b97abf642c516bd6b15</t>
  </si>
  <si>
    <t>/ORGANIZATION/QUADDRA-SOFTWARE</t>
  </si>
  <si>
    <t>/funding-round/1607298a40d07c2a29462a2025c9ba97</t>
  </si>
  <si>
    <t>/organization/quadia-online-video</t>
  </si>
  <si>
    <t>/funding-round/860847e603b5dbd04d9d6b58237fbe1d</t>
  </si>
  <si>
    <t>/ORGANIZATION/QUADPHARMA</t>
  </si>
  <si>
    <t>/funding-round/f0e0f01699ad8966a7fde1c1565aade9</t>
  </si>
  <si>
    <t>/organization/quadrant-4-systems-corporation</t>
  </si>
  <si>
    <t>/funding-round/8f090edda171ac8bcc749f491940ff06</t>
  </si>
  <si>
    <t>/ORGANIZATION/QUADRIGO</t>
  </si>
  <si>
    <t>/funding-round/98170b63c25d8cebce67d5999a449254</t>
  </si>
  <si>
    <t>/organization/quadrille-ingnierie</t>
  </si>
  <si>
    <t>/funding-round/d179b902df5e69093519f40d0cb1ff81</t>
  </si>
  <si>
    <t>/ORGANIZATION/QUADRISERV</t>
  </si>
  <si>
    <t>/funding-round/088c1dd8f165eccc27635b4f4a283199</t>
  </si>
  <si>
    <t>/organization/quadriserv</t>
  </si>
  <si>
    <t>/funding-round/a7124a47bfa14fb0558586af17222d4f</t>
  </si>
  <si>
    <t>/ORGANIZATION/QUADRO-DYNAMICS</t>
  </si>
  <si>
    <t>/funding-round/7b4fedece2719bcd0a027ecd84645b2e</t>
  </si>
  <si>
    <t>/organization/quadro-dynamics</t>
  </si>
  <si>
    <t>/funding-round/fc383e39d6d664716ab6d8f5be174128</t>
  </si>
  <si>
    <t>/funding-round/fde0b0eefb5fd1f93479341ccc7f812d</t>
  </si>
  <si>
    <t>/organization/quadroi</t>
  </si>
  <si>
    <t>/funding-round/a25f3e83cabf4f573cf1f496b6f92a1b</t>
  </si>
  <si>
    <t>/ORGANIZATION/QUADROI</t>
  </si>
  <si>
    <t>/funding-round/b3a4231cb00d163ec1a2dc717921afc9</t>
  </si>
  <si>
    <t>/organization/quadwrangle</t>
  </si>
  <si>
    <t>/funding-round/54f5b4bb071771b9c963c463b3067c99</t>
  </si>
  <si>
    <t>/ORGANIZATION/QUADWRANGLE</t>
  </si>
  <si>
    <t>/funding-round/a58826a3242e94a581f804fd2421435c</t>
  </si>
  <si>
    <t>/funding-round/b2fed5c7d2bffbea82c4e71b294f93dd</t>
  </si>
  <si>
    <t>/ORGANIZATION/QUAERO</t>
  </si>
  <si>
    <t>/funding-round/4fa293bb968e3338fdb40e124d6bf584</t>
  </si>
  <si>
    <t>/organization/quaero-corporation</t>
  </si>
  <si>
    <t>/funding-round/7acb8bf1e400c360aa49b55189be5757</t>
  </si>
  <si>
    <t>/ORGANIZATION/QUAERO-CORPORATION</t>
  </si>
  <si>
    <t>/funding-round/bbee687a8250fb7289f01cd54a2ca42a</t>
  </si>
  <si>
    <t>/organization/quail-surgical-pain-management-center</t>
  </si>
  <si>
    <t>/funding-round/d65e6a8c64b34d1ab7d1fda8511d9a94</t>
  </si>
  <si>
    <t>/ORGANIZATION/QUAINTED</t>
  </si>
  <si>
    <t>/funding-round/0f232f302ba39e5f7ef757852b351809</t>
  </si>
  <si>
    <t>/organization/quake-labs</t>
  </si>
  <si>
    <t>/funding-round/d1dc1659286cbe8608d99f47b99d7d02</t>
  </si>
  <si>
    <t>/ORGANIZATION/QUAL-CANAL</t>
  </si>
  <si>
    <t>/funding-round/82afdab6aa22982de841bef8c805ca57</t>
  </si>
  <si>
    <t>/organization/qual-canal</t>
  </si>
  <si>
    <t>/funding-round/f351f53a5a2e0f73ce26f79abc456ef6</t>
  </si>
  <si>
    <t>/ORGANIZATION/QUALARIS-HEALTHCARE-SOLUTIONS</t>
  </si>
  <si>
    <t>/funding-round/2cf813ff663260f90b32453921151fc2</t>
  </si>
  <si>
    <t>/organization/qualaris-healthcare-solutions</t>
  </si>
  <si>
    <t>/funding-round/e7ff14a324eac0e079863c5627925560</t>
  </si>
  <si>
    <t>/ORGANIZATION/QUALAROO</t>
  </si>
  <si>
    <t>/funding-round/93e8f1e7b1d131bd61005285a1997404</t>
  </si>
  <si>
    <t>/organization/qualgenix</t>
  </si>
  <si>
    <t>/funding-round/01e2b9d07c8cf84c36d22b4cb6a80140</t>
  </si>
  <si>
    <t>/ORGANIZATION/QUALIA3D</t>
  </si>
  <si>
    <t>/funding-round/06c1d56d7521306157f8d5b4e645b6c1</t>
  </si>
  <si>
    <t>/organization/qualia3d</t>
  </si>
  <si>
    <t>/funding-round/45dbaeee82de491a03139741637c7456</t>
  </si>
  <si>
    <t>/funding-round/6e225ce6e0c39aa96e78f0f9085fd805</t>
  </si>
  <si>
    <t>/organization/qualiall</t>
  </si>
  <si>
    <t>/funding-round/630f34328e6b873dedda4ef4ce6f7637</t>
  </si>
  <si>
    <t>/ORGANIZATION/QUALIFACTS-SYSTEMS-INC</t>
  </si>
  <si>
    <t>/funding-round/a5074f054ab55c3b965d0c8c19ca551a</t>
  </si>
  <si>
    <t>/organization/qualifyor</t>
  </si>
  <si>
    <t>/funding-round/3af1280dc61edbd777aaec5d3dc0cc3c</t>
  </si>
  <si>
    <t>/ORGANIZATION/QUALILIFE</t>
  </si>
  <si>
    <t>/funding-round/3ec348f6de0241202e8aa733f4e83a07</t>
  </si>
  <si>
    <t>/organization/qualio</t>
  </si>
  <si>
    <t>/funding-round/f3941f25f94c32192ae6f5013a646494</t>
  </si>
  <si>
    <t>/ORGANIZATION/QUALISTEO</t>
  </si>
  <si>
    <t>/funding-round/44d824f97e14866a16ff68016b97eeb3</t>
  </si>
  <si>
    <t>/organization/qualisteo</t>
  </si>
  <si>
    <t>/funding-round/ef5bb0ec95603e88d60b894e257560ac</t>
  </si>
  <si>
    <t>/ORGANIZATION/QUALISYSTEMS</t>
  </si>
  <si>
    <t>/funding-round/3c7fa1cc36204dd9ef7567dca5e77705</t>
  </si>
  <si>
    <t>/organization/qualisystems</t>
  </si>
  <si>
    <t>/funding-round/bfd7561e4597c598128de1740cd4d689</t>
  </si>
  <si>
    <t>/funding-round/db32f16eb65d94c00f82bc2f596888f9</t>
  </si>
  <si>
    <t>/funding-round/e7d9b410be14dedd9716e46b4063ad15</t>
  </si>
  <si>
    <t>/ORGANIZATION/QUALITEAM-SOFTWARE</t>
  </si>
  <si>
    <t>/funding-round/85bd107184ae4d43b392561e7a7bb8d3</t>
  </si>
  <si>
    <t>/organization/quality-pool-care</t>
  </si>
  <si>
    <t>/funding-round/061f38c0abbcffec9d3a1f173552b196</t>
  </si>
  <si>
    <t>/ORGANIZATION/QUALITY-POWER-WASHING</t>
  </si>
  <si>
    <t>/funding-round/3ad0e9eb8f1fc960c80bb47217d85e60</t>
  </si>
  <si>
    <t>/organization/quality-practice</t>
  </si>
  <si>
    <t>/funding-round/2c6a70c1a2c01e1dc540b37e4c20c36a</t>
  </si>
  <si>
    <t>/ORGANIZATION/QUALITY-RENTERS</t>
  </si>
  <si>
    <t>/funding-round/9c06a65def8675a93b069f6fb623f13a</t>
  </si>
  <si>
    <t>/organization/quality-solicitors</t>
  </si>
  <si>
    <t>/funding-round/9eb887770e4c17e53b76792d32153f19</t>
  </si>
  <si>
    <t>/ORGANIZATION/QUALITY-SYSTEMS</t>
  </si>
  <si>
    <t>/funding-round/5d43a8e76ad8266948249a229cacb410</t>
  </si>
  <si>
    <t>/organization/quality-systems</t>
  </si>
  <si>
    <t>/funding-round/a9c5f7e95f1b0844f49696936eed014b</t>
  </si>
  <si>
    <t>/ORGANIZATION/QUALITY-TECHNOLOGY-SERVICES</t>
  </si>
  <si>
    <t>/funding-round/96f2b494aae0cda38c8b37c37ac0ea68</t>
  </si>
  <si>
    <t>/organization/quallaby-corporation</t>
  </si>
  <si>
    <t>/funding-round/5554bc931df42aef0f641e35e7923971</t>
  </si>
  <si>
    <t>/ORGANIZATION/QUALLABY-CORPORATION</t>
  </si>
  <si>
    <t>/funding-round/9df233663b686e5b2e3b6aae4fdf68ab</t>
  </si>
  <si>
    <t>/funding-round/bc4928774b16ff1acfee36b678f48c8a</t>
  </si>
  <si>
    <t>/funding-round/df0ea67d30eb340a11ab3b87d1fde937</t>
  </si>
  <si>
    <t>/organization/qualmetrix</t>
  </si>
  <si>
    <t>/funding-round/18f6c690de4ce9dd75b3a919e5bbedf7</t>
  </si>
  <si>
    <t>/ORGANIZATION/QUALMETRIX</t>
  </si>
  <si>
    <t>/funding-round/6765a01dc0a4d579a3c49ff6e8fbf07d</t>
  </si>
  <si>
    <t>/funding-round/b5de7b2a84ebd470c5823904cca821bd</t>
  </si>
  <si>
    <t>/funding-round/ef44e11401bfe40d85ab0ac2245dd921</t>
  </si>
  <si>
    <t>/organization/qualnetics</t>
  </si>
  <si>
    <t>/funding-round/08780f3f7abc2be7c860a1bbadc8ab59</t>
  </si>
  <si>
    <t>/ORGANIZATION/QUALPAY</t>
  </si>
  <si>
    <t>/funding-round/098cf47cb4b83c255ee907a462a9555c</t>
  </si>
  <si>
    <t>/organization/qualquant-signals</t>
  </si>
  <si>
    <t>/funding-round/9638de8b96e63159f618f0ba927fa24c</t>
  </si>
  <si>
    <t>/ORGANIZATION/QUALSON</t>
  </si>
  <si>
    <t>/funding-round/a86031584cd711ddcac30a5fd61b42ce</t>
  </si>
  <si>
    <t>/organization/qualtera</t>
  </si>
  <si>
    <t>/funding-round/601e9f622b2ac6617dd5c0fe2cc3e8aa</t>
  </si>
  <si>
    <t>/ORGANIZATION/QUALTR</t>
  </si>
  <si>
    <t>/funding-round/115fc7f0bab150ed5800c8f3268c3d85</t>
  </si>
  <si>
    <t>/organization/qualtr</t>
  </si>
  <si>
    <t>/funding-round/3240733747cab916a0c30bacc3bc9c65</t>
  </si>
  <si>
    <t>/funding-round/5261289cc5a897c3f6cad7316e15a5a3</t>
  </si>
  <si>
    <t>/funding-round/7c2566359f91e109ce7ea44d5567c227</t>
  </si>
  <si>
    <t>/funding-round/a8077cfcd2edacf50e2db9e45d14e782</t>
  </si>
  <si>
    <t>/funding-round/cded7e6801631159de93f4706396b683</t>
  </si>
  <si>
    <t>/funding-round/ddbaf6ef0315c04fcd3b60059b5f7709</t>
  </si>
  <si>
    <t>/funding-round/e6359bd0fa7afae3ee08fbd76970b74e</t>
  </si>
  <si>
    <t>/ORGANIZATION/QUALTRICS</t>
  </si>
  <si>
    <t>/funding-round/05e58a54245390600c96f53803416bd9</t>
  </si>
  <si>
    <t>/organization/qualtrics</t>
  </si>
  <si>
    <t>/funding-round/8a050e3a84d33067dda1ce0cbe4ee877</t>
  </si>
  <si>
    <t>/ORGANIZATION/QUALVU</t>
  </si>
  <si>
    <t>/funding-round/1b60c0a8200e88e1c6adfb0b6c814073</t>
  </si>
  <si>
    <t>/organization/qualvu</t>
  </si>
  <si>
    <t>/funding-round/6fca2b160582463ca954f1aade5d9115</t>
  </si>
  <si>
    <t>/ORGANIZATION/QUALYS</t>
  </si>
  <si>
    <t>/funding-round/4729280350ee2c6bc0a2c6df4785e7db</t>
  </si>
  <si>
    <t>/organization/qualysense</t>
  </si>
  <si>
    <t>/funding-round/545cb8b61645ba1d644419c86efbf2d1</t>
  </si>
  <si>
    <t>/ORGANIZATION/QUALYSENSE</t>
  </si>
  <si>
    <t>/funding-round/abf7510662a308ddfbfdcb19c81b06e7</t>
  </si>
  <si>
    <t>/funding-round/c2f6b9c1b5f3a8ce0a7cf9a64607e75e</t>
  </si>
  <si>
    <t>/funding-round/d2599a0782b257e5c444a08368fcd4ad</t>
  </si>
  <si>
    <t>/organization/quandl</t>
  </si>
  <si>
    <t>/funding-round/460b0dc4c528ef68eabf4bb19a4b0a73</t>
  </si>
  <si>
    <t>/ORGANIZATION/QUANDO-TECHNOLOGIES</t>
  </si>
  <si>
    <t>/funding-round/bf0e89de2aef5dd560032ce5981916e5</t>
  </si>
  <si>
    <t>/organization/quandoo</t>
  </si>
  <si>
    <t>/funding-round/044e4247b08bc20010e8846346d9d2f9</t>
  </si>
  <si>
    <t>/ORGANIZATION/QUANDOO</t>
  </si>
  <si>
    <t>/funding-round/4bd15cb943b45c3f367cc6957ef39435</t>
  </si>
  <si>
    <t>/funding-round/971265ad0ad23f0693d479ac5777ed4a</t>
  </si>
  <si>
    <t>/funding-round/a578fd930dd80ff9a3eed525f57301de</t>
  </si>
  <si>
    <t>/funding-round/ace79ede45da638bfc97eed5a5e16868</t>
  </si>
  <si>
    <t>/ORGANIZATION/QUANDORA</t>
  </si>
  <si>
    <t>/funding-round/0926defab18b4f8093ea346d1c1ede3d</t>
  </si>
  <si>
    <t>/organization/quandora</t>
  </si>
  <si>
    <t>/funding-round/33d8c06fa55446098e64a49ec9403a22</t>
  </si>
  <si>
    <t>/ORGANIZATION/QUANDX</t>
  </si>
  <si>
    <t>/funding-round/58d892c00fe176cfce9ba8575c3902ab</t>
  </si>
  <si>
    <t>/organization/quandx</t>
  </si>
  <si>
    <t>/funding-round/64a0ddb740dad16f2357137eb9b19ca6</t>
  </si>
  <si>
    <t>/ORGANIZATION/QUANERGY</t>
  </si>
  <si>
    <t>/funding-round/3a502a5a5302bdc513b3f3e3b4645596</t>
  </si>
  <si>
    <t>/organization/quanergy</t>
  </si>
  <si>
    <t>/funding-round/b3063b4ab86dbcd9ccae58a11e20974c</t>
  </si>
  <si>
    <t>/ORGANIZATION/QUANLIGHT</t>
  </si>
  <si>
    <t>/funding-round/5c13746389f677e1ae497eaac512211b</t>
  </si>
  <si>
    <t>/organization/quanlight</t>
  </si>
  <si>
    <t>/funding-round/da59de8e62ea8f0e967168a8b6814356</t>
  </si>
  <si>
    <t>/ORGANIZATION/QUANT-THE-NEWS</t>
  </si>
  <si>
    <t>/funding-round/ec8f7140c4abb261812e20e5c5a82a3a</t>
  </si>
  <si>
    <t>/organization/quanta-fluid-solutions</t>
  </si>
  <si>
    <t>/funding-round/391e255016bac6a29960baf946a956f2</t>
  </si>
  <si>
    <t>/ORGANIZATION/QUANTA-FLUID-SOLUTIONS</t>
  </si>
  <si>
    <t>/funding-round/c21dbbd0b4874f16f8d7954d1f0559d1</t>
  </si>
  <si>
    <t>/funding-round/ed59050107008869ab99d5179e20a451</t>
  </si>
  <si>
    <t>/ORGANIZATION/QUANTA-SERVICES-INC</t>
  </si>
  <si>
    <t>/funding-round/1f67a0b3ee983dcf519b9ee38a340ef4</t>
  </si>
  <si>
    <t>/organization/quanta-services-inc</t>
  </si>
  <si>
    <t>/funding-round/b275ceface8cfd4ffed63ade4db132f3</t>
  </si>
  <si>
    <t>/ORGANIZATION/QUANTAAD</t>
  </si>
  <si>
    <t>/funding-round/9af38930db8388c9ecc6ad0bc198e6d8</t>
  </si>
  <si>
    <t>/organization/quantagen-biotech</t>
  </si>
  <si>
    <t>/funding-round/9f8220c9dcc867963de7d2038a82a5ba</t>
  </si>
  <si>
    <t>/ORGANIZATION/QUANTALIFE</t>
  </si>
  <si>
    <t>/funding-round/1082ac47a950e2446b856ead45aa11b3</t>
  </si>
  <si>
    <t>/organization/quantalife</t>
  </si>
  <si>
    <t>/funding-round/2bf9d071b4b6d894df13dea30878ba3a</t>
  </si>
  <si>
    <t>/funding-round/862b098f826affca7cd91c313701a7d2</t>
  </si>
  <si>
    <t>/organization/quantance</t>
  </si>
  <si>
    <t>/funding-round/007b2bddf00d35e99e49348300d614ce</t>
  </si>
  <si>
    <t>/ORGANIZATION/QUANTANCE</t>
  </si>
  <si>
    <t>/funding-round/2df4695e1691c971799e3c46a7733d71</t>
  </si>
  <si>
    <t>/funding-round/3cdbe333a4d8f97915b8dfcaa989516b</t>
  </si>
  <si>
    <t>/funding-round/adbfc2206e4db1f4aee6378503b575d5</t>
  </si>
  <si>
    <t>/funding-round/cc6c43e8f9d7c65f5c3408abdfbb07c2</t>
  </si>
  <si>
    <t>/funding-round/cfa9eaea269c8b44724926ea81243423</t>
  </si>
  <si>
    <t>/funding-round/d0c51b42c0fa01c7f099db492f8f95c0</t>
  </si>
  <si>
    <t>/ORGANIZATION/QUANTAPORE</t>
  </si>
  <si>
    <t>/funding-round/8d77bdad99a912dfb0dd3888b8da6b5f</t>
  </si>
  <si>
    <t>/organization/quantasol</t>
  </si>
  <si>
    <t>/funding-round/327041166daaf35efb2fc2613c37b7ff</t>
  </si>
  <si>
    <t>/ORGANIZATION/QUANTASON</t>
  </si>
  <si>
    <t>/funding-round/036f1d8c12337f2403a37ba99959c3fd</t>
  </si>
  <si>
    <t>/organization/quantason</t>
  </si>
  <si>
    <t>/funding-round/5e7212f54c1e1179c098b9e7bb70c89c</t>
  </si>
  <si>
    <t>/ORGANIZATION/QUANTCAST</t>
  </si>
  <si>
    <t>/funding-round/3a07de481de5c664098d9ac50326817c</t>
  </si>
  <si>
    <t>/organization/quantcast</t>
  </si>
  <si>
    <t>/funding-round/5a3b648b2516c6e60c00db15017e1f0f</t>
  </si>
  <si>
    <t>/funding-round/aaa9890c363fc20d2e4c096d7f6f0fa0</t>
  </si>
  <si>
    <t>/funding-round/e20d15ff61e1a4f85a30e8fa12fabc06</t>
  </si>
  <si>
    <t>/ORGANIZATION/QUANTCONNECT</t>
  </si>
  <si>
    <t>/funding-round/1e888362b92feba66561a73e87dd1f45</t>
  </si>
  <si>
    <t>/organization/quantec-geoscience</t>
  </si>
  <si>
    <t>/funding-round/6a2765533502bcabf00c31e577e0aee7</t>
  </si>
  <si>
    <t>/ORGANIZATION/QUANTEMPLATE</t>
  </si>
  <si>
    <t>/funding-round/14f0a59fbe44dd6b63598e6701fa4a54</t>
  </si>
  <si>
    <t>/organization/quantemplate</t>
  </si>
  <si>
    <t>/funding-round/a4d8d75558ecf5557e3fe08d6eae66f7</t>
  </si>
  <si>
    <t>/funding-round/cf137dca0641e7b2b9e654deccdb0af0</t>
  </si>
  <si>
    <t>/funding-round/e7332f3a4723361f8c087764ddc1f411</t>
  </si>
  <si>
    <t>/ORGANIZATION/QUANTENNA</t>
  </si>
  <si>
    <t>/funding-round/6b456089ca17feec0a3000051cccafd9</t>
  </si>
  <si>
    <t>/organization/quantenna</t>
  </si>
  <si>
    <t>/funding-round/914f08eed50a75c90855f6fecc6ffe70</t>
  </si>
  <si>
    <t>/funding-round/9830c32bb2cee93c4bad4f7372e7b5c8</t>
  </si>
  <si>
    <t>/funding-round/a798e928901c7178811df7818faf4d89</t>
  </si>
  <si>
    <t>/funding-round/b161325e0b52534e3a65aa08e17740a8</t>
  </si>
  <si>
    <t>/funding-round/ce4683eb241b5b48a858adf2fe69fdb7</t>
  </si>
  <si>
    <t>/funding-round/d631143b1c0e3a2a17277d302088348c</t>
  </si>
  <si>
    <t>/funding-round/ec7f93eb7212f3fb212a6f1098df4a95</t>
  </si>
  <si>
    <t>/funding-round/ee6626d2a2079bdf144acac3dd7f8a93</t>
  </si>
  <si>
    <t>/funding-round/ef8335cb36d901f75fb4d743299152db</t>
  </si>
  <si>
    <t>/funding-round/f1f7e1d2a6d7263617aa6398cef40071</t>
  </si>
  <si>
    <t>/organization/quanterix</t>
  </si>
  <si>
    <t>/funding-round/57988366f480f3a3ba58e81fc507c573</t>
  </si>
  <si>
    <t>/ORGANIZATION/QUANTERIX</t>
  </si>
  <si>
    <t>/funding-round/5e6838dc1d003e83cb267159d308a1ba</t>
  </si>
  <si>
    <t>/funding-round/94d4a640c98661b28b49f25e8ede1272</t>
  </si>
  <si>
    <t>/funding-round/99fb49c64ed6d83e26dafc0c0a3c637d</t>
  </si>
  <si>
    <t>/funding-round/d9148f78be6d549bd5ad8e463b5cedd9</t>
  </si>
  <si>
    <t>/ORGANIZATION/QUANTESCENT</t>
  </si>
  <si>
    <t>/funding-round/d2aeb7884b36e13278685dff57cdae0c</t>
  </si>
  <si>
    <t>/organization/quanthouse</t>
  </si>
  <si>
    <t>/funding-round/55c52af9cf87cd42aeb79ad6bb3c6233</t>
  </si>
  <si>
    <t>/ORGANIZATION/QUANTIACS</t>
  </si>
  <si>
    <t>/funding-round/c414e6982ceb774db87d6c87d11707d0</t>
  </si>
  <si>
    <t>/organization/quantiamd</t>
  </si>
  <si>
    <t>/funding-round/4b76264f6f57e66c418b517d11a4bccd</t>
  </si>
  <si>
    <t>/ORGANIZATION/QUANTIAMD</t>
  </si>
  <si>
    <t>/funding-round/6870ce07a21eb6a2d50564480161b531</t>
  </si>
  <si>
    <t>/funding-round/a39142aa7e5f9f1689295e4d8872141f</t>
  </si>
  <si>
    <t>/funding-round/a512500832336c3fe5200c77f7bc88ff</t>
  </si>
  <si>
    <t>/organization/quantico-energy-solutions</t>
  </si>
  <si>
    <t>/funding-round/84e450f0afc343dd4aff4d78cc1536d8</t>
  </si>
  <si>
    <t>/ORGANIZATION/QUANTICO-TRENDS</t>
  </si>
  <si>
    <t>/funding-round/699778157f1a6bc6c955ac428d20a284</t>
  </si>
  <si>
    <t>/organization/quantifeed</t>
  </si>
  <si>
    <t>/funding-round/e842b6d4179453ae6621ae39beeb250b</t>
  </si>
  <si>
    <t>/ORGANIZATION/QUANTIFIED-AG</t>
  </si>
  <si>
    <t>/funding-round/66db928b4bfff1d33658461f439033ea</t>
  </si>
  <si>
    <t>/organization/quantified-ag</t>
  </si>
  <si>
    <t>/funding-round/874260880858b61503d4023141bcb0f3</t>
  </si>
  <si>
    <t>/ORGANIZATION/QUANTIFIED-CARE</t>
  </si>
  <si>
    <t>/funding-round/24d2ec3027a7eaecd8374ed91003602f</t>
  </si>
  <si>
    <t>/organization/quantified-care</t>
  </si>
  <si>
    <t>/funding-round/8d482afeef76799be3542b5572a2c2e0</t>
  </si>
  <si>
    <t>/funding-round/e08a96fbe0824ac1a0a24011d38e31a4</t>
  </si>
  <si>
    <t>/organization/quantified-impressions</t>
  </si>
  <si>
    <t>/funding-round/53e0858fe07ba6d7956461ca01b2b291</t>
  </si>
  <si>
    <t>/ORGANIZATION/QUANTIFIED-SKIN</t>
  </si>
  <si>
    <t>/funding-round/753cc3d248fd4df4cae42fc0552ad4ea</t>
  </si>
  <si>
    <t>/organization/quantified-skin</t>
  </si>
  <si>
    <t>/funding-round/c7f6bb906c197de6f66a637eba5f0c86</t>
  </si>
  <si>
    <t>/funding-round/cde4eb991b73846454f48cd64134f14a</t>
  </si>
  <si>
    <t>/organization/quantifiedcode</t>
  </si>
  <si>
    <t>/funding-round/381b3b805b82beeae8127666e4ec2f86</t>
  </si>
  <si>
    <t>/ORGANIZATION/QUANTIFIND</t>
  </si>
  <si>
    <t>/funding-round/0dd4aece6503c1d2a2ec5c845e96f366</t>
  </si>
  <si>
    <t>/organization/quantifind</t>
  </si>
  <si>
    <t>/funding-round/fb6d8ecba284c744953a56a030d39e86</t>
  </si>
  <si>
    <t>/ORGANIZATION/QUANTIHEALTH</t>
  </si>
  <si>
    <t>/funding-round/abb41d90695547c1714c3f72f30453ee</t>
  </si>
  <si>
    <t>/organization/quantine</t>
  </si>
  <si>
    <t>/funding-round/fefa0e2ac7e84b2b975e395765cd1180</t>
  </si>
  <si>
    <t>/ORGANIZATION/QUANTIRA-TECHNOLOGIES</t>
  </si>
  <si>
    <t>/funding-round/49a61128f06042bd95cba008e051a816</t>
  </si>
  <si>
    <t>/organization/quantisense</t>
  </si>
  <si>
    <t>/funding-round/110d6b29e890312fd1733c10ad212302</t>
  </si>
  <si>
    <t>/ORGANIZATION/QUANTITATIVE-MEDICINE</t>
  </si>
  <si>
    <t>/funding-round/8059d1e90261837554c1c885d4376c0b</t>
  </si>
  <si>
    <t>/organization/quantiva</t>
  </si>
  <si>
    <t>/funding-round/2189be47fac6fb9f50390468def8b2b1</t>
  </si>
  <si>
    <t>/ORGANIZATION/QUANTIVO</t>
  </si>
  <si>
    <t>/funding-round/6c33882d65b4c79a2bda117c34b8acb2</t>
  </si>
  <si>
    <t>/organization/quantivo</t>
  </si>
  <si>
    <t>/funding-round/7972071c5d21ca02399256ba9b1280f2</t>
  </si>
  <si>
    <t>/ORGANIZATION/QUANTOCK-BREWERY</t>
  </si>
  <si>
    <t>/funding-round/935705f6fefda97a9330fab18649ac91</t>
  </si>
  <si>
    <t>/organization/quantopian</t>
  </si>
  <si>
    <t>/funding-round/88c7ebb3e8535048f339aed25b2fa794</t>
  </si>
  <si>
    <t>/ORGANIZATION/QUANTOPIAN</t>
  </si>
  <si>
    <t>/funding-round/c827bea2b6dda2acaafc9b8df181e7c5</t>
  </si>
  <si>
    <t>/funding-round/de42005519660622820f78f91087a1ad</t>
  </si>
  <si>
    <t>/ORGANIZATION/QUANTROS</t>
  </si>
  <si>
    <t>/funding-round/32a5dbd380772463f58462e5e8873aab</t>
  </si>
  <si>
    <t>/organization/quantrx-biomedical</t>
  </si>
  <si>
    <t>/funding-round/773952f16706442262e83b2f5cef9322</t>
  </si>
  <si>
    <t>/ORGANIZATION/QUANTS</t>
  </si>
  <si>
    <t>/funding-round/b4fc998b2b47ead9a775fc239a32018c</t>
  </si>
  <si>
    <t>/organization/quanttus</t>
  </si>
  <si>
    <t>/funding-round/104e3d08d5d720e06c318e901aab6f13</t>
  </si>
  <si>
    <t>/ORGANIZATION/QUANTTUS</t>
  </si>
  <si>
    <t>/funding-round/6ccc8cbf07e76bb96e3e2dd29beac493</t>
  </si>
  <si>
    <t>/organization/quantum-biosystems</t>
  </si>
  <si>
    <t>/funding-round/7deb45156933ad1d00d139a23002afdf</t>
  </si>
  <si>
    <t>/ORGANIZATION/QUANTUM-CORP</t>
  </si>
  <si>
    <t>/funding-round/2c1ee7b1a734cbcc76573a53e75aa297</t>
  </si>
  <si>
    <t>/organization/quantum-corp</t>
  </si>
  <si>
    <t>/funding-round/339650ff26a20ede3037f7a6f1a8992b</t>
  </si>
  <si>
    <t>/funding-round/e1f896a7d147d017271ddd7840b8434c</t>
  </si>
  <si>
    <t>/organization/quantum-global-technologies</t>
  </si>
  <si>
    <t>/funding-round/e02ee7ba957e8401e99be2d046e7f44f</t>
  </si>
  <si>
    <t>/ORGANIZATION/QUANTUM-GROUP</t>
  </si>
  <si>
    <t>/funding-round/9e421a23ba71a0817c948d42b56b93f5</t>
  </si>
  <si>
    <t>/organization/quantum-health</t>
  </si>
  <si>
    <t>/funding-round/5aea8b26d7d476cf5a38adaeb8b377ec</t>
  </si>
  <si>
    <t>/ORGANIZATION/QUANTUM-IMAGING</t>
  </si>
  <si>
    <t>/funding-round/c4f8807c5b664a2cd1f7dae709e73dd2</t>
  </si>
  <si>
    <t>/organization/quantum-immunologics</t>
  </si>
  <si>
    <t>/funding-round/5893d21ed27c75abb54400d0922dc394</t>
  </si>
  <si>
    <t>/ORGANIZATION/QUANTUM-IMMUNOLOGICS</t>
  </si>
  <si>
    <t>/funding-round/c0d9e72dc94748023b59f99153deceaf</t>
  </si>
  <si>
    <t>/funding-round/fc2844ab0f8fa3fadfea101609446dca</t>
  </si>
  <si>
    <t>/ORGANIZATION/QUANTUM-LAB-CO</t>
  </si>
  <si>
    <t>/funding-round/88ce374904826d728e5993e7215ac2ba</t>
  </si>
  <si>
    <t>/organization/quantum-leap-packaging</t>
  </si>
  <si>
    <t>/funding-round/56dbafd63ca17c22fd0c3e5e5b8b0f6b</t>
  </si>
  <si>
    <t>/ORGANIZATION/QUANTUM-LEARNING-TECHNOLOGIES</t>
  </si>
  <si>
    <t>/funding-round/00f3298e5fdc059acb2e3f3d26166d6b</t>
  </si>
  <si>
    <t>/organization/quantum-learning-technologies</t>
  </si>
  <si>
    <t>/funding-round/9c0171d7e65b69a6958caaac154bc854</t>
  </si>
  <si>
    <t>/funding-round/c52907eb79d753892c85ed423dd45d1e</t>
  </si>
  <si>
    <t>/organization/quantum-materials-corporation</t>
  </si>
  <si>
    <t>/funding-round/7117b2ecc947cbbc984bb83f3df2f513</t>
  </si>
  <si>
    <t>/ORGANIZATION/QUANTUM-MATERIALS-CORPORATION</t>
  </si>
  <si>
    <t>/funding-round/dc744d01942511be9afa5097ae288fe4</t>
  </si>
  <si>
    <t>/organization/quantum-metric</t>
  </si>
  <si>
    <t>/funding-round/ec64833e6589e7679bc0312927705067</t>
  </si>
  <si>
    <t>/ORGANIZATION/QUANTUM-OPS</t>
  </si>
  <si>
    <t>/funding-round/32e9923923fdf97713bad57768ed0c4a</t>
  </si>
  <si>
    <t>/organization/quantum-secure</t>
  </si>
  <si>
    <t>/funding-round/3650fc5da7f7b427c9342e04b74e1db3</t>
  </si>
  <si>
    <t>/ORGANIZATION/QUANTUM-SURGICAL</t>
  </si>
  <si>
    <t>/funding-round/3c3294adfb6582eb29d5c00be3cc2c21</t>
  </si>
  <si>
    <t>/organization/quantum-technologies-worldwide</t>
  </si>
  <si>
    <t>/funding-round/24bfdaaae313dcbd4e508a4f055dccb4</t>
  </si>
  <si>
    <t>/ORGANIZATION/QUANTUM-TECHNOLOGIES-WORLDWIDE</t>
  </si>
  <si>
    <t>/funding-round/e3f9bac304848929867df002aad2d062</t>
  </si>
  <si>
    <t>/organization/quantum-technology-group</t>
  </si>
  <si>
    <t>/funding-round/d004063256d72d4c1b3ee93265fbb902</t>
  </si>
  <si>
    <t>/ORGANIZATION/QUANTUM-TECHNOLOGY-SCIENCES</t>
  </si>
  <si>
    <t>/funding-round/228aedd0a537a9dab3f5c738ba3bca3b</t>
  </si>
  <si>
    <t>/organization/quantum-technology-sciences</t>
  </si>
  <si>
    <t>/funding-round/c17d96d8117415030bbb19171969bb7f</t>
  </si>
  <si>
    <t>/ORGANIZATION/QUANTUM-VOYAGE</t>
  </si>
  <si>
    <t>/funding-round/f3e5cefd73dce16ef86e49fa1ec6a65b</t>
  </si>
  <si>
    <t>/organization/quantum4d</t>
  </si>
  <si>
    <t>/funding-round/640b81572d588ae5873abb3dc1cb61b9</t>
  </si>
  <si>
    <t>/ORGANIZATION/QUANTUMDX-GROUP</t>
  </si>
  <si>
    <t>/funding-round/4d9616ead28a4632c0635153440aac8c</t>
  </si>
  <si>
    <t>/organization/quantumdx-group</t>
  </si>
  <si>
    <t>/funding-round/5199bafe646a0bb89bde94028083144f</t>
  </si>
  <si>
    <t>/funding-round/73cfc818af03fcc9e33fd2a4c0a9ac73</t>
  </si>
  <si>
    <t>/funding-round/79d3d4e119a06e68a3865f0d012d9141</t>
  </si>
  <si>
    <t>/funding-round/8427d7c1a74dbef3cd077800d11501fd</t>
  </si>
  <si>
    <t>/funding-round/86236dc02e5303b8779a4b9bf99b3caf</t>
  </si>
  <si>
    <t>/ORGANIZATION/QUANTUMID-TECHNOLOGIES</t>
  </si>
  <si>
    <t>/funding-round/2b2670790887bec96f4ab013b9db5793</t>
  </si>
  <si>
    <t>/organization/quantumid-technologies</t>
  </si>
  <si>
    <t>/funding-round/454deec9fc3ac2f8dd74a28c1a76cd55</t>
  </si>
  <si>
    <t>/ORGANIZATION/QUANTUMODELING</t>
  </si>
  <si>
    <t>/funding-round/dbb94305a3e768574a1e9e5be1abf844</t>
  </si>
  <si>
    <t>/organization/quantumshift-communications</t>
  </si>
  <si>
    <t>/funding-round/87bc64b5155924cebe0f93d92f7ea17c</t>
  </si>
  <si>
    <t>/ORGANIZATION/QUANTUMSHIFT-COMMUNICATIONS</t>
  </si>
  <si>
    <t>/funding-round/df654fb1e09a6e7dab5346336a37a957</t>
  </si>
  <si>
    <t>/organization/quantumsphere</t>
  </si>
  <si>
    <t>/funding-round/37689c7cba3a36bd0981dd277266d6c4</t>
  </si>
  <si>
    <t>/ORGANIZATION/QUANTUMSPHERE</t>
  </si>
  <si>
    <t>/funding-round/b281716d9d7814be4d2a4e86897ffbbd</t>
  </si>
  <si>
    <t>/funding-round/ca07fa50d0e5100e501a4a0191f666d4</t>
  </si>
  <si>
    <t>/ORGANIZATION/QUANTUS-HOLDINGS</t>
  </si>
  <si>
    <t>/funding-round/37e168fef6bf93b73cd8d1b5dbd4a7e4</t>
  </si>
  <si>
    <t>/organization/quantuvis</t>
  </si>
  <si>
    <t>/funding-round/b7c44552af487b89d1244de23eb13c42</t>
  </si>
  <si>
    <t>/ORGANIZATION/QUANZHOU-LAKE-COMMUNICATIONS-COMPANY-LIMITED</t>
  </si>
  <si>
    <t>/funding-round/39d3905b7164a8879d5006a29c151781</t>
  </si>
  <si>
    <t>/organization/quark-pharmaceuticals</t>
  </si>
  <si>
    <t>/funding-round/173c5feea3812ba817d2a04cf3b1dcba</t>
  </si>
  <si>
    <t>/ORGANIZATION/QUARK-PHARMACEUTICALS</t>
  </si>
  <si>
    <t>/funding-round/eccee9a06350af2c3693081538ec9531</t>
  </si>
  <si>
    <t>/organization/quarri-technologies</t>
  </si>
  <si>
    <t>/funding-round/448889ab48ebba67b144507ed7edcf5d</t>
  </si>
  <si>
    <t>/ORGANIZATION/QUARRI-TECHNOLOGIES</t>
  </si>
  <si>
    <t>/funding-round/4fe2abfd27d8881a9dac68fc6f6670fc</t>
  </si>
  <si>
    <t>/funding-round/58863752fdaeab326d33f38f8b7e2e67</t>
  </si>
  <si>
    <t>/funding-round/88ff3f0cdff1564f516fda538fe9ed14</t>
  </si>
  <si>
    <t>/funding-round/b0c25a28cf918264c3d40c655669ce93</t>
  </si>
  <si>
    <t>/funding-round/d0e0391d0e6b7b1f8ce3b595ee442e51</t>
  </si>
  <si>
    <t>/funding-round/ddb5128b49291bcebb7435453227e4e2</t>
  </si>
  <si>
    <t>/ORGANIZATION/QUARRY-TECHNOLOGIES</t>
  </si>
  <si>
    <t>/funding-round/165dfc23eb7eda16dc7ae6b78f18d29c</t>
  </si>
  <si>
    <t>/organization/quarterly</t>
  </si>
  <si>
    <t>/funding-round/5ea065d69b0ab12bd5f0df96980e370f</t>
  </si>
  <si>
    <t>/ORGANIZATION/QUARTERLY</t>
  </si>
  <si>
    <t>/funding-round/6c34a96577cf5e604f92b5b384809f82</t>
  </si>
  <si>
    <t>/funding-round/ba9126d37f56439df487655a4b231a24</t>
  </si>
  <si>
    <t>/ORGANIZATION/QUARTERSPOT</t>
  </si>
  <si>
    <t>/funding-round/bd7492353ca17faa95505445623d333d</t>
  </si>
  <si>
    <t>/organization/quarterspot</t>
  </si>
  <si>
    <t>/funding-round/c9e8c9f6aae4b9979a4ba39ec541bc28</t>
  </si>
  <si>
    <t>/ORGANIZATION/QUARTET-HEALTH</t>
  </si>
  <si>
    <t>/funding-round/4db715c88291ff4e546ad0bc8381ae3b</t>
  </si>
  <si>
    <t>/organization/quartet-medicine-</t>
  </si>
  <si>
    <t>/funding-round/bc79728919c1596b911ec84d69afb4ad</t>
  </si>
  <si>
    <t>/ORGANIZATION/QUARTET-MEDICINE-</t>
  </si>
  <si>
    <t>/funding-round/deb4182188e064fc6605aaac60873949</t>
  </si>
  <si>
    <t>/organization/quartics</t>
  </si>
  <si>
    <t>/funding-round/23a4f74d7a049319a52ae546daa71a2e</t>
  </si>
  <si>
    <t>/ORGANIZATION/QUARTICS</t>
  </si>
  <si>
    <t>/funding-round/77eb7688f220949221c3deafd6345e30</t>
  </si>
  <si>
    <t>/funding-round/81e451f08a1bdec0ea84b36db58cea84</t>
  </si>
  <si>
    <t>/funding-round/c1821d17c3c5dfc69580f1a7f0524c96</t>
  </si>
  <si>
    <t>/funding-round/d52dcce9dd534fbe4321a4d4d32ac37b</t>
  </si>
  <si>
    <t>/ORGANIZATION/QUARTIX</t>
  </si>
  <si>
    <t>/funding-round/07c27fe37866567bff030ca6b22507d8</t>
  </si>
  <si>
    <t>/organization/quartz-solutions</t>
  </si>
  <si>
    <t>/funding-round/0db5cf0359f3a8f9ac3d98fe30586870</t>
  </si>
  <si>
    <t>/ORGANIZATION/QUARTZY</t>
  </si>
  <si>
    <t>/funding-round/8833819fb8dff928e9be22ba727cac30</t>
  </si>
  <si>
    <t>/organization/quartzy</t>
  </si>
  <si>
    <t>/funding-round/8bac11c4e4685e9335196323f4caf5ad</t>
  </si>
  <si>
    <t>/ORGANIZATION/QUASAR-VENTURES</t>
  </si>
  <si>
    <t>/funding-round/69664ac2865ce6be3f417bc9b7ae750a</t>
  </si>
  <si>
    <t>/organization/quat-e</t>
  </si>
  <si>
    <t>/funding-round/bc104e7978210e9b8bc886f2c53dbbeb</t>
  </si>
  <si>
    <t>/ORGANIZATION/QUATRX-PHARMACEUTICALS</t>
  </si>
  <si>
    <t>/funding-round/27907d1f4254529f30b20436bf75c9a6</t>
  </si>
  <si>
    <t>/organization/quatrx-pharmaceuticals</t>
  </si>
  <si>
    <t>/funding-round/f6d0dd318ba74f76e1c527be1b5dd27e</t>
  </si>
  <si>
    <t>/ORGANIZATION/QUATTRO-WIRELESS</t>
  </si>
  <si>
    <t>/funding-round/1a464ae8f29e8988d4f1b439ed9642d0</t>
  </si>
  <si>
    <t>/organization/quattro-wireless</t>
  </si>
  <si>
    <t>/funding-round/d88143596d78f3a86c5635953670c178</t>
  </si>
  <si>
    <t>/funding-round/ef12833616d0636fd1cfc7c8682f9c7b</t>
  </si>
  <si>
    <t>/organization/quattrocento-eyewear</t>
  </si>
  <si>
    <t>/funding-round/532596a2a6c9e0a13efc5dea8af8554e</t>
  </si>
  <si>
    <t>/ORGANIZATION/QUBECELL</t>
  </si>
  <si>
    <t>/funding-round/b7d52efb99d23e59d88e4b47804f0c24</t>
  </si>
  <si>
    <t>/organization/qubell</t>
  </si>
  <si>
    <t>/funding-round/4ec74bf737d73287e8f5dfdffdb82dc0</t>
  </si>
  <si>
    <t>/ORGANIZATION/QUBIT</t>
  </si>
  <si>
    <t>/funding-round/27f7b5427580c7773ae689fe88857456</t>
  </si>
  <si>
    <t>/organization/qubit</t>
  </si>
  <si>
    <t>/funding-round/5ef9ae5154be1298d13fc34ee688ab8e</t>
  </si>
  <si>
    <t>/funding-round/982c66e7669d889515ef6a8db2a28c03</t>
  </si>
  <si>
    <t>/organization/qubitia-solutions</t>
  </si>
  <si>
    <t>/funding-round/b7ea956331c82f02e920907459a9bbb4</t>
  </si>
  <si>
    <t>/ORGANIZATION/QUBOLE</t>
  </si>
  <si>
    <t>/funding-round/140ee59d366712847c73ad5092bd57e3</t>
  </si>
  <si>
    <t>/organization/qubole</t>
  </si>
  <si>
    <t>/funding-round/7210b29888d93902dad5b0e522a25035</t>
  </si>
  <si>
    <t>/ORGANIZATION/QUBRIT</t>
  </si>
  <si>
    <t>/funding-round/7356a6dfb9a915870ae2b7f6fad6df2b</t>
  </si>
  <si>
    <t>/organization/qubulus</t>
  </si>
  <si>
    <t>/funding-round/5db0817b12dabaf2073aa48880530763</t>
  </si>
  <si>
    <t>/ORGANIZATION/QUCH</t>
  </si>
  <si>
    <t>/funding-round/0a912acba31a80a93aeb5673e462348f</t>
  </si>
  <si>
    <t>/organization/qudini</t>
  </si>
  <si>
    <t>/funding-round/1af56096ee938e7a216377ba1352bcda</t>
  </si>
  <si>
    <t>/ORGANIZATION/QUDINI</t>
  </si>
  <si>
    <t>/funding-round/200abf2f0667e23fa74a30a43dbd80d4</t>
  </si>
  <si>
    <t>/funding-round/80bbaeb895fd2ff866f2d36d78ba2afa</t>
  </si>
  <si>
    <t>/funding-round/c17560d101779de6de316fe1f14049c0</t>
  </si>
  <si>
    <t>/organization/que-pasa</t>
  </si>
  <si>
    <t>/funding-round/4d3f2a91612e54627174b55c13554957</t>
  </si>
  <si>
    <t>/ORGANIZATION/QUE-PASA</t>
  </si>
  <si>
    <t>/funding-round/ad4242f16f944f1257e02ce1f18d7393</t>
  </si>
  <si>
    <t>/funding-round/ca4e2668b039587a4b20d2dcd2dc39fa</t>
  </si>
  <si>
    <t>/funding-round/de5fd7c62cd5f469c8e0d7508872df64</t>
  </si>
  <si>
    <t>/organization/quedify</t>
  </si>
  <si>
    <t>/funding-round/80a098c65f1723c1978d5e5f910aa3d9</t>
  </si>
  <si>
    <t>/ORGANIZATION/QUEEN-STING-FILMS</t>
  </si>
  <si>
    <t>/funding-round/d73d3b77c01039a0f65e3ae5cd1a2eb7</t>
  </si>
  <si>
    <t>/organization/queerfeed-media</t>
  </si>
  <si>
    <t>/funding-round/2ae31a32ecaaa556c513f3f593290849</t>
  </si>
  <si>
    <t>/ORGANIZATION/QUELLAN</t>
  </si>
  <si>
    <t>/funding-round/1685d206f8fc7c3fdbcfa15915df90d0</t>
  </si>
  <si>
    <t>/organization/quellan</t>
  </si>
  <si>
    <t>/funding-round/1e5f993920611c9267fe9613b5cd7df3</t>
  </si>
  <si>
    <t>/funding-round/2ae8ec99f5a5f7b939e982736eb96a1e</t>
  </si>
  <si>
    <t>/funding-round/381e7371ecda00127c8ab3be11223db8</t>
  </si>
  <si>
    <t>/funding-round/443202a8833921dcc2c593fa09c699ed</t>
  </si>
  <si>
    <t>/funding-round/689b31dd40a57b3d5df266fbafdb4a75</t>
  </si>
  <si>
    <t>/funding-round/764dfd849c2d67d0b6b335e4f15d7644</t>
  </si>
  <si>
    <t>/funding-round/8d369cc344fb97cd22e2e603e7fe8bec</t>
  </si>
  <si>
    <t>/funding-round/9028fbe44509c25faa80ee47d653f699</t>
  </si>
  <si>
    <t>/funding-round/a45a821719155bef6aa07e9316f54790</t>
  </si>
  <si>
    <t>24-12-2004</t>
  </si>
  <si>
    <t>/funding-round/a464bd9975083c0482f3e7eb8f6a4213</t>
  </si>
  <si>
    <t>/funding-round/aefe818d62f0a31e47ee364fd3d941cb</t>
  </si>
  <si>
    <t>/funding-round/b4a125f75ad3a91d5be54796fd202eda</t>
  </si>
  <si>
    <t>/funding-round/cd349140b828919217ef1bb045811935</t>
  </si>
  <si>
    <t>/funding-round/d47e07033d549b91b0aa7925dc7607fa</t>
  </si>
  <si>
    <t>/funding-round/dd77f5f3f915b00d1f2b521ea0492755</t>
  </si>
  <si>
    <t>/funding-round/eefdb8545f9e0d5cceb36c99e028d95f</t>
  </si>
  <si>
    <t>/funding-round/fe036fdc85b091ba3b29591c7dad5629</t>
  </si>
  <si>
    <t>/ORGANIZATION/QUELLE</t>
  </si>
  <si>
    <t>/funding-round/7ec5f517f51076ee07d63ab1f66fed66</t>
  </si>
  <si>
    <t>/organization/quemulus</t>
  </si>
  <si>
    <t>/funding-round/16223ee72e0e0e6dba7a23230f9b1ed1</t>
  </si>
  <si>
    <t>/ORGANIZATION/QUENCH</t>
  </si>
  <si>
    <t>/funding-round/065e1d1c1f221bcfdc364ec357b27d6c</t>
  </si>
  <si>
    <t>/organization/quench</t>
  </si>
  <si>
    <t>/funding-round/72ea1b11265614c5421ff480dc3730a3</t>
  </si>
  <si>
    <t>/funding-round/ca1e7be000ca54040f48c8988707ccc2</t>
  </si>
  <si>
    <t>/funding-round/ca3038bafa8ccfa034c7a572807ef354</t>
  </si>
  <si>
    <t>/ORGANIZATION/QUEPLIX</t>
  </si>
  <si>
    <t>/funding-round/12907710473da2cb5aae97187aaad36a</t>
  </si>
  <si>
    <t>/organization/queralt</t>
  </si>
  <si>
    <t>/funding-round/cbe5dc61f2b1e80249282299d10ce400</t>
  </si>
  <si>
    <t>/ORGANIZATION/QUERALT</t>
  </si>
  <si>
    <t>/funding-round/f76c6dee1c197ac5b29405178209d7f9</t>
  </si>
  <si>
    <t>/organization/querium-corporation</t>
  </si>
  <si>
    <t>/funding-round/16fded0dee61f5d998a3fa38b2462b9a</t>
  </si>
  <si>
    <t>/ORGANIZATION/QUERIUM-CORPORATION</t>
  </si>
  <si>
    <t>/funding-round/7d6e3e0c77abf65f6cb4b6e9faec5470</t>
  </si>
  <si>
    <t>/funding-round/b997318f31b9a755d414365da112789e</t>
  </si>
  <si>
    <t>/funding-round/fd9db3ab5c18642a141fac16a1dc8be9</t>
  </si>
  <si>
    <t>/organization/quero-frete</t>
  </si>
  <si>
    <t>/funding-round/da7fbdbc5b48133265714adddb4dcb7a</t>
  </si>
  <si>
    <t>/ORGANIZATION/QUERO-ROCK</t>
  </si>
  <si>
    <t>/funding-round/0c00f04ae4894aa5950dcf7dd76a06c5</t>
  </si>
  <si>
    <t>/organization/query-hunter</t>
  </si>
  <si>
    <t>/funding-round/6de855ac4a685d5fd5a9b9796c227442</t>
  </si>
  <si>
    <t>/ORGANIZATION/QUERYDAY</t>
  </si>
  <si>
    <t>/funding-round/1286596a6d2e52c02178acd1cf9b0530</t>
  </si>
  <si>
    <t>/organization/queryly</t>
  </si>
  <si>
    <t>/funding-round/d84f1cb011b05e04192049174b473552</t>
  </si>
  <si>
    <t>/ORGANIZATION/QUESCOM</t>
  </si>
  <si>
    <t>/funding-round/a0717aedeb947790eeed4f6328615c0a</t>
  </si>
  <si>
    <t>/organization/quest</t>
  </si>
  <si>
    <t>/funding-round/bc6843f2627f930bf6ae3afc346739f9</t>
  </si>
  <si>
    <t>/ORGANIZATION/QUEST</t>
  </si>
  <si>
    <t>/funding-round/fbbc468bc6c8cd61b55d21d7b51f26c3</t>
  </si>
  <si>
    <t>/organization/quest-discovery</t>
  </si>
  <si>
    <t>/funding-round/63c6dd86e2b3855610d35641a68e5f15</t>
  </si>
  <si>
    <t>/ORGANIZATION/QUEST-GLOBAL-MANUFACTURING</t>
  </si>
  <si>
    <t>/funding-round/de9f77176efb15cf1cd04e98af11019a</t>
  </si>
  <si>
    <t>/organization/quest-global-services</t>
  </si>
  <si>
    <t>/funding-round/01283fbbe99cc6dfc8239110d93aad7e</t>
  </si>
  <si>
    <t>/ORGANIZATION/QUEST-GLOBAL-SERVICES</t>
  </si>
  <si>
    <t>/funding-round/2ee60a483fa6256f4d49e0cfa45dce76</t>
  </si>
  <si>
    <t>/organization/quest-inspar</t>
  </si>
  <si>
    <t>/funding-round/77cabb15825c68a44221a9be04f43d92</t>
  </si>
  <si>
    <t>/ORGANIZATION/QUEST-ONLINE</t>
  </si>
  <si>
    <t>/funding-round/ec681bbca6adf30f33e20885bc3c9a8e</t>
  </si>
  <si>
    <t>/organization/quest-resource-holding-corporation</t>
  </si>
  <si>
    <t>/funding-round/9ed4697e1bc4d1b8fbcc6fc455979e83</t>
  </si>
  <si>
    <t>/ORGANIZATION/QUEST-TO-CLEAN-UP-BY-FAM-ESS--LLC-</t>
  </si>
  <si>
    <t>/funding-round/70bd83561ca3bfd0d4f84a98a5ea3764</t>
  </si>
  <si>
    <t>/organization/quest-to-clean-up-by-fam-ess--llc-</t>
  </si>
  <si>
    <t>/funding-round/7ee77273e01032fb121844661f5759bf</t>
  </si>
  <si>
    <t>/ORGANIZATION/QUESTAR-ASSESSMENT-INC</t>
  </si>
  <si>
    <t>/funding-round/990e7d5c1a15cc7962ae6a962b38d7a4</t>
  </si>
  <si>
    <t>/organization/questar-energy-systems</t>
  </si>
  <si>
    <t>/funding-round/ff8ccce8a75d758b3ead6b420d8dbac4</t>
  </si>
  <si>
    <t>/ORGANIZATION/QUESTBOX</t>
  </si>
  <si>
    <t>/funding-round/089d3ad710eed4a937c0c442c0201c6e</t>
  </si>
  <si>
    <t>/organization/questetra</t>
  </si>
  <si>
    <t>/funding-round/1b4817d211d6f94987f29eb4e101b914</t>
  </si>
  <si>
    <t>/ORGANIZATION/QUESTETRA</t>
  </si>
  <si>
    <t>/funding-round/a16b5a37c08bcb87f593ec25fbe17778</t>
  </si>
  <si>
    <t>/funding-round/c096c68d21e4b0ce07e571cc9285b429</t>
  </si>
  <si>
    <t>/funding-round/d5105cee0bfc7f8b00f9eab334a9135c</t>
  </si>
  <si>
    <t>/organization/questia-media</t>
  </si>
  <si>
    <t>/funding-round/4c39ca55cd5fad0ee0cf90e13a51a9a0</t>
  </si>
  <si>
    <t>/ORGANIZATION/QUESTIS</t>
  </si>
  <si>
    <t>/funding-round/587ec6aef5096e57458cb58677e6034d</t>
  </si>
  <si>
    <t>/organization/questli</t>
  </si>
  <si>
    <t>/funding-round/714e70f4ae94cc7f2bb2ca873ac542c7</t>
  </si>
  <si>
    <t>/ORGANIZATION/QUESTOLOGY</t>
  </si>
  <si>
    <t>/funding-round/cffe3b95e81fbad03880c5c285a328ec</t>
  </si>
  <si>
    <t>/organization/questra</t>
  </si>
  <si>
    <t>/funding-round/0961256d79379ef5ff41eed1ffc71a3b</t>
  </si>
  <si>
    <t>/ORGANIZATION/QUETHERA</t>
  </si>
  <si>
    <t>/funding-round/d1d0c242f893e4b1f51041d9b97c106e</t>
  </si>
  <si>
    <t>/organization/quettra</t>
  </si>
  <si>
    <t>/funding-round/6113e84b85757d427939a8b5a8ee4bcd</t>
  </si>
  <si>
    <t>/ORGANIZATION/QUEUE-SOFTWARE-INC</t>
  </si>
  <si>
    <t>/funding-round/acd926f2ce6e1a1f12e438ff68956344</t>
  </si>
  <si>
    <t>/organization/queue-software-inc</t>
  </si>
  <si>
    <t>/funding-round/c5fdbd3546b369608aa00929c1e27ec6</t>
  </si>
  <si>
    <t>/funding-round/dd0794677b56877efe0ea06bedd1c98f</t>
  </si>
  <si>
    <t>/organization/queueco-limited</t>
  </si>
  <si>
    <t>/funding-round/addec1a1e2fb3a54eac596f907d2dd9e</t>
  </si>
  <si>
    <t>/ORGANIZATION/QUEWEY</t>
  </si>
  <si>
    <t>/funding-round/3d5f65775efcb5fe9ab7ae4ece9ce29f</t>
  </si>
  <si>
    <t>/organization/qufenqi</t>
  </si>
  <si>
    <t>/funding-round/347c224c0d81db291ce2555eff659cee</t>
  </si>
  <si>
    <t>/ORGANIZATION/QUFENQI</t>
  </si>
  <si>
    <t>/funding-round/3e20b1242c5f259bb18e24e7b8be853c</t>
  </si>
  <si>
    <t>/funding-round/6776db5269fdbd23ad14f1d244b74538</t>
  </si>
  <si>
    <t>/funding-round/a0c2e657ca52587712caeb29869cee79</t>
  </si>
  <si>
    <t>/organization/quib-ly</t>
  </si>
  <si>
    <t>/funding-round/0aecb07e82e9309d80746a3cebb45b5e</t>
  </si>
  <si>
    <t>/ORGANIZATION/QUIBB</t>
  </si>
  <si>
    <t>/funding-round/1c68db4314bd3bd9c9c66def43f50616</t>
  </si>
  <si>
    <t>/organization/quic</t>
  </si>
  <si>
    <t>/funding-round/0335b59ae5c504cbdadef02e8f45f77d</t>
  </si>
  <si>
    <t>/ORGANIZATION/QUIC-FINANCIAL-TECHNOLOGIES</t>
  </si>
  <si>
    <t>/funding-round/4452072ecc1b11b0e27942e74c224e27</t>
  </si>
  <si>
    <t>/organization/quic-trade</t>
  </si>
  <si>
    <t>/funding-round/e34957cf8caf9f8a221f46a5c7b39187</t>
  </si>
  <si>
    <t>/ORGANIZATION/QUICK-HANG</t>
  </si>
  <si>
    <t>/funding-round/493dd7a75df98e6058003d1bb6cc4191</t>
  </si>
  <si>
    <t>/organization/quick-heal-technologies</t>
  </si>
  <si>
    <t>/funding-round/9704078583e11480b7d8016117d58cbb</t>
  </si>
  <si>
    <t>/ORGANIZATION/QUICK-HIT</t>
  </si>
  <si>
    <t>/funding-round/011eaf868f2ac45feda0d618237e2d6a</t>
  </si>
  <si>
    <t>/organization/quick-hit</t>
  </si>
  <si>
    <t>/funding-round/07d3f325aed0c4ad878bd308065a8ef5</t>
  </si>
  <si>
    <t>/funding-round/39cc616cf5ef375aee71ee598501f1ec</t>
  </si>
  <si>
    <t>/funding-round/6b624031ea22ce2954d86c3439f9a5e9</t>
  </si>
  <si>
    <t>/funding-round/9326c254d556c1d876a37733710196fe</t>
  </si>
  <si>
    <t>/organization/quick-key</t>
  </si>
  <si>
    <t>/funding-round/b75a67aad7b4be343d16a7bb94c6f0bc</t>
  </si>
  <si>
    <t>/ORGANIZATION/QUICK-KEY</t>
  </si>
  <si>
    <t>/funding-round/f803b0e5c753465a8b98dcfeaed06493</t>
  </si>
  <si>
    <t>/organization/quick-left</t>
  </si>
  <si>
    <t>/funding-round/f5827a6ae30027f7dcb97bcdb7f9d31d</t>
  </si>
  <si>
    <t>/ORGANIZATION/QUICK-SANDS-SOLUTIONS</t>
  </si>
  <si>
    <t>/funding-round/55a2eaf35ca149f25770f13b66684935</t>
  </si>
  <si>
    <t>/organization/quick-study-radiology</t>
  </si>
  <si>
    <t>/funding-round/6e3638e2110aba5eaa7d5972cac0768d</t>
  </si>
  <si>
    <t>/ORGANIZATION/QUICK-STUDY-RADIOLOGY</t>
  </si>
  <si>
    <t>/funding-round/83779183839ef2fe7257f1b073608b20</t>
  </si>
  <si>
    <t>/organization/quick-technologies</t>
  </si>
  <si>
    <t>/funding-round/7618216a87ceb5846e4518c9f0e9bac1</t>
  </si>
  <si>
    <t>/ORGANIZATION/QUICK-TECHNOLOGIES</t>
  </si>
  <si>
    <t>/funding-round/e730e3ee989df4202038c63a7e9904ab</t>
  </si>
  <si>
    <t>/organization/quick-tv</t>
  </si>
  <si>
    <t>/funding-round/41e49eb1b32312e4d4799d192edc032f</t>
  </si>
  <si>
    <t>/ORGANIZATION/QUICK-TV</t>
  </si>
  <si>
    <t>/funding-round/cf1b1e41c82df2a1f2fb8ca29cffe2a2</t>
  </si>
  <si>
    <t>/funding-round/eb530fb1548c0b2090fb672112d44ed4</t>
  </si>
  <si>
    <t>/ORGANIZATION/QUICKBLOX</t>
  </si>
  <si>
    <t>/funding-round/50bb6f1ab46db49c5ebdff69ff8dbba7</t>
  </si>
  <si>
    <t>/organization/quickblox</t>
  </si>
  <si>
    <t>/funding-round/7ab51a5ea832af6ceadbbc6bd655d854</t>
  </si>
  <si>
    <t>/ORGANIZATION/QUICKCHECK-HEALTH</t>
  </si>
  <si>
    <t>/funding-round/79518c353fd94d8c92a820118a6155ae</t>
  </si>
  <si>
    <t>/organization/quickcoin</t>
  </si>
  <si>
    <t>/funding-round/ce3a9439bef258246f1f16b315790c49</t>
  </si>
  <si>
    <t>/ORGANIZATION/QUICKCOMM-SOFTWARE-SOLUTIONS</t>
  </si>
  <si>
    <t>/funding-round/d638ab9ed2fa3b5d235913f179b2859a</t>
  </si>
  <si>
    <t>/organization/quickcomply</t>
  </si>
  <si>
    <t>/funding-round/aa934816d3fc2d7c61fdeddfd9f8b882</t>
  </si>
  <si>
    <t>/ORGANIZATION/QUICKCUE</t>
  </si>
  <si>
    <t>/funding-round/2b0ad3ef0fcc06da19ca90dfbe9f5525</t>
  </si>
  <si>
    <t>/organization/quickfilter-technologies</t>
  </si>
  <si>
    <t>/funding-round/24f8b170d3376dd6e540a52a20697ff6</t>
  </si>
  <si>
    <t>/ORGANIZATION/QUICKFILTER-TECHNOLOGIES</t>
  </si>
  <si>
    <t>/funding-round/6337c706fa4a8e60c33ccedd53396b9d</t>
  </si>
  <si>
    <t>/organization/quickfire-games</t>
  </si>
  <si>
    <t>/funding-round/6a880bc7b08439880217b20ec30c4329</t>
  </si>
  <si>
    <t>/ORGANIZATION/QUICKFIRE-GAMES</t>
  </si>
  <si>
    <t>/funding-round/9925990fb5c11e15389b67b20f87cb9b</t>
  </si>
  <si>
    <t>/organization/quickflix</t>
  </si>
  <si>
    <t>/funding-round/00b29d2f6083b70bf26572ac1eaee003</t>
  </si>
  <si>
    <t>/ORGANIZATION/QUICKFLIX</t>
  </si>
  <si>
    <t>/funding-round/34507b1b770829543f97530450a0e44b</t>
  </si>
  <si>
    <t>/funding-round/e972c37d40ec6ab2e3663d13a96bca0a</t>
  </si>
  <si>
    <t>/ORGANIZATION/QUICKGIFTS</t>
  </si>
  <si>
    <t>/funding-round/49c87019744dce9e487eeebdc61ff624</t>
  </si>
  <si>
    <t>/organization/quickgifts</t>
  </si>
  <si>
    <t>/funding-round/cb82d6c3b0749d62f71fed262946a374</t>
  </si>
  <si>
    <t>/funding-round/d8c18d8b1e12e84939393d60a2a98662</t>
  </si>
  <si>
    <t>/funding-round/f66f5f2e25d0ac579cd079cfd4c83b50</t>
  </si>
  <si>
    <t>/ORGANIZATION/QUICKHUDDLE</t>
  </si>
  <si>
    <t>/funding-round/4f2e8e01a062bb99220c35246bffa32c</t>
  </si>
  <si>
    <t>/organization/quickize</t>
  </si>
  <si>
    <t>/funding-round/03722accdae4f35ce33dc2e3eccddbd9</t>
  </si>
  <si>
    <t>/ORGANIZATION/QUICKLEGAL</t>
  </si>
  <si>
    <t>/funding-round/89f9ec195deccf089f81a0ebcf35e62f</t>
  </si>
  <si>
    <t>/organization/quicklegal</t>
  </si>
  <si>
    <t>/funding-round/b6265352d939f62160245e5bb81f3608</t>
  </si>
  <si>
    <t>/ORGANIZATION/QUICKLI</t>
  </si>
  <si>
    <t>/funding-round/85e9f52d58a0f6a41efc6c57166b6443</t>
  </si>
  <si>
    <t>/organization/quickly</t>
  </si>
  <si>
    <t>/funding-round/16bcd2c585d98ef04d08664875739fb9</t>
  </si>
  <si>
    <t>/ORGANIZATION/QUICKLYCHAT</t>
  </si>
  <si>
    <t>/funding-round/839ae34849eeb60c87039b1c59b47368</t>
  </si>
  <si>
    <t>/organization/quickmedx</t>
  </si>
  <si>
    <t>/funding-round/6303e05549f6b7a06dcd98db5694b534</t>
  </si>
  <si>
    <t>/ORGANIZATION/QUICKMOBILE</t>
  </si>
  <si>
    <t>/funding-round/12536e4ea56970e4fa983f6cb3bbbf81</t>
  </si>
  <si>
    <t>/organization/quickmobile</t>
  </si>
  <si>
    <t>/funding-round/13b2259259acbbd7e43af37df1556802</t>
  </si>
  <si>
    <t>/funding-round/a1465c402c08ff0baa0bda75e9b07c1c</t>
  </si>
  <si>
    <t>/organization/quicko-co</t>
  </si>
  <si>
    <t>/funding-round/01752455b041c22b36a057fe1f453d13</t>
  </si>
  <si>
    <t>/ORGANIZATION/QUICKO-CO</t>
  </si>
  <si>
    <t>/funding-round/525a932de5ca47b5b4dd9346f6e5f72a</t>
  </si>
  <si>
    <t>/funding-round/b02715b6d51ee95e9bf76ea56f094f6a</t>
  </si>
  <si>
    <t>/funding-round/bdbd52a216a4146a0c8dd718ac62384d</t>
  </si>
  <si>
    <t>/organization/quickoffice</t>
  </si>
  <si>
    <t>/funding-round/3cead95447d0361304443bff7787b572</t>
  </si>
  <si>
    <t>/ORGANIZATION/QUICKOFFICE</t>
  </si>
  <si>
    <t>/funding-round/6854dc41642c81b17065fb7d95b8a557</t>
  </si>
  <si>
    <t>/funding-round/971b815fbf6dfc9ae7b0e876a2c4181f</t>
  </si>
  <si>
    <t>/funding-round/cc0156d08aa9dbd9953c37f18430cbf2</t>
  </si>
  <si>
    <t>/funding-round/ed77a5a909dd24d1528a66f24d79b514</t>
  </si>
  <si>
    <t>/ORGANIZATION/QUICKPAY</t>
  </si>
  <si>
    <t>/funding-round/2dba341e1bb86fe6e28ea06cd81aa323</t>
  </si>
  <si>
    <t>/organization/quickpay</t>
  </si>
  <si>
    <t>/funding-round/ad260a0448fc8ee62f857b19413b0ea0</t>
  </si>
  <si>
    <t>/funding-round/fa8f97ab8e4bb228855d5abd7edad6f7</t>
  </si>
  <si>
    <t>/organization/quickplay-media</t>
  </si>
  <si>
    <t>/funding-round/1402ac628c817b20aa9d9243acfd92ae</t>
  </si>
  <si>
    <t>/ORGANIZATION/QUICKPLAY-MEDIA</t>
  </si>
  <si>
    <t>/funding-round/4581d73b279843bf8f76d9dd1cd81660</t>
  </si>
  <si>
    <t>/funding-round/834f98df87b44304756b847e92f3902f</t>
  </si>
  <si>
    <t>/funding-round/ccaa5e779dc27317a635202c867f7aa4</t>
  </si>
  <si>
    <t>/funding-round/e3303c92ffb113ab044cd0795ee0ae43</t>
  </si>
  <si>
    <t>/ORGANIZATION/QUICKPRONOTES</t>
  </si>
  <si>
    <t>/funding-round/497f3fe02ea485ee4d19d3a3eea0013c</t>
  </si>
  <si>
    <t>/organization/quickshift</t>
  </si>
  <si>
    <t>/funding-round/d524c92a386849e7adf4ce4b300e977c</t>
  </si>
  <si>
    <t>/ORGANIZATION/QUICKSILK</t>
  </si>
  <si>
    <t>/funding-round/d846515b3b326be45ef04c70f0a33a17</t>
  </si>
  <si>
    <t>/organization/quicksolar</t>
  </si>
  <si>
    <t>/funding-round/53c14b7eb81d5b068f443fe077c0c5b5</t>
  </si>
  <si>
    <t>/ORGANIZATION/QUICKZIP-SHEET</t>
  </si>
  <si>
    <t>/funding-round/e0de23282bcc4e7debd08641ed469f8c</t>
  </si>
  <si>
    <t>/organization/quid</t>
  </si>
  <si>
    <t>/funding-round/34582caf023fd0836df2285797b19d45</t>
  </si>
  <si>
    <t>/ORGANIZATION/QUID</t>
  </si>
  <si>
    <t>/funding-round/493e21d2c81f15599843c0312e04744d</t>
  </si>
  <si>
    <t>/funding-round/83525319590176fac3ddeb99116f7bea</t>
  </si>
  <si>
    <t>/ORGANIZATION/QUIDSI</t>
  </si>
  <si>
    <t>/funding-round/09cce631b8b9778d34a99f90a0ee2dfd</t>
  </si>
  <si>
    <t>/organization/quidsi</t>
  </si>
  <si>
    <t>/funding-round/4c9e5e428dbf9dcf7bf834a3b8ba6d78</t>
  </si>
  <si>
    <t>/funding-round/6400fd1da9589a5392c1595bb27f2911</t>
  </si>
  <si>
    <t>/funding-round/8f2ae0ff39683e1f16c3df2960d9a71f</t>
  </si>
  <si>
    <t>/funding-round/afb774019392d9c747c6e7f0f8a5c958</t>
  </si>
  <si>
    <t>/funding-round/c8b3cc5044943f10b0f5687df8711707</t>
  </si>
  <si>
    <t>/ORGANIZATION/QUIERU-COM</t>
  </si>
  <si>
    <t>/funding-round/edf34d02600dc898de2a0fe4f0aed910</t>
  </si>
  <si>
    <t>/organization/quiet-logistics</t>
  </si>
  <si>
    <t>/funding-round/4771eed254b3cd820f7174d187156400</t>
  </si>
  <si>
    <t>/ORGANIZATION/QUIET-LOGISTICS</t>
  </si>
  <si>
    <t>/funding-round/5920fa7507f6d913b202554c111514d9</t>
  </si>
  <si>
    <t>/organization/quiet-ly</t>
  </si>
  <si>
    <t>/funding-round/98b97ec1e2136b4ca3e5069ea35a5f6e</t>
  </si>
  <si>
    <t>/ORGANIZATION/QUIET-LY</t>
  </si>
  <si>
    <t>/funding-round/ca8af91aa5002baf83dd32195d120885</t>
  </si>
  <si>
    <t>/organization/quietrevolution</t>
  </si>
  <si>
    <t>/funding-round/6bec3d712df7770e14705444807f1f69</t>
  </si>
  <si>
    <t>/ORGANIZATION/QUIETSTREAM-FINANCIAL</t>
  </si>
  <si>
    <t>/funding-round/cde958d6b2f85da21e277f3534bc1556</t>
  </si>
  <si>
    <t>/organization/quietyme</t>
  </si>
  <si>
    <t>/funding-round/71c50c3f226cbea682867a33f5dcddc5</t>
  </si>
  <si>
    <t>/ORGANIZATION/QUIETYME</t>
  </si>
  <si>
    <t>/funding-round/7d831f25e44029d0cfbf651252af465a</t>
  </si>
  <si>
    <t>/funding-round/927b7fa95e32f362813b04ea85e111b0</t>
  </si>
  <si>
    <t>/funding-round/aeb88da1f998f88dc017bb637d0aa21f</t>
  </si>
  <si>
    <t>/funding-round/b5f2c3e8a2238e385ec9bd1478eef6bb</t>
  </si>
  <si>
    <t>/ORGANIZATION/QUIFERS</t>
  </si>
  <si>
    <t>/funding-round/97bc1b6c01c0e3b1cf50f82888e6bc2d</t>
  </si>
  <si>
    <t>/organization/quifers</t>
  </si>
  <si>
    <t>/funding-round/eb04cbaa1cd8a482a39332c305f282bf</t>
  </si>
  <si>
    <t>/ORGANIZATION/QUIGO</t>
  </si>
  <si>
    <t>/funding-round/735d18f2ab571eec14a37eaba58c6552</t>
  </si>
  <si>
    <t>/organization/quigo</t>
  </si>
  <si>
    <t>/funding-round/b8369cd7b784401810f25cd39fc4fadc</t>
  </si>
  <si>
    <t>/funding-round/b86fce6a1ce9215d6b815aeb3e57add4</t>
  </si>
  <si>
    <t>/funding-round/d82cd00f6a2d126743ce98f2f4324305</t>
  </si>
  <si>
    <t>13-08-2004</t>
  </si>
  <si>
    <t>/funding-round/d8c7f8b0e5dea04b2a08e59d4c6e4252</t>
  </si>
  <si>
    <t>/organization/quik-io</t>
  </si>
  <si>
    <t>/funding-round/a9522428baf318836263a99e72d41531</t>
  </si>
  <si>
    <t>/ORGANIZATION/QUIK-IO</t>
  </si>
  <si>
    <t>/funding-round/eb0515f40fe38010e05cdd77e807b136</t>
  </si>
  <si>
    <t>/organization/quikcycle</t>
  </si>
  <si>
    <t>/funding-round/5abf6b1996efe831317c51b94f2760d6</t>
  </si>
  <si>
    <t>/ORGANIZATION/QUIKEY</t>
  </si>
  <si>
    <t>/funding-round/8aa3d6528298fd2e8dab6897adc69d11</t>
  </si>
  <si>
    <t>/organization/quikforce</t>
  </si>
  <si>
    <t>/funding-round/8993e80e3ddb4d91567b7c9adb561d1f</t>
  </si>
  <si>
    <t>/ORGANIZATION/QUIKKLY</t>
  </si>
  <si>
    <t>/funding-round/29f54b76fc588cfd6d5adf09dd719843</t>
  </si>
  <si>
    <t>/organization/quikkly</t>
  </si>
  <si>
    <t>/funding-round/34be4c042f47a99b9f1196f130e2581a</t>
  </si>
  <si>
    <t>/funding-round/942910f1fde868aae5c516b777338f61</t>
  </si>
  <si>
    <t>/funding-round/b2adf93e86ca8b057e140cfea088b3be</t>
  </si>
  <si>
    <t>/ORGANIZATION/QUIKKLY-2</t>
  </si>
  <si>
    <t>/funding-round/82894928f39ca3f34ada3c4c68a2a3a1</t>
  </si>
  <si>
    <t>/organization/quikr-india</t>
  </si>
  <si>
    <t>/funding-round/0af7f5ddac4e13869d065764ab56b5f8</t>
  </si>
  <si>
    <t>/ORGANIZATION/QUIKR-INDIA</t>
  </si>
  <si>
    <t>/funding-round/75d6aa7365247e6c23fe83220a40c9c4</t>
  </si>
  <si>
    <t>/funding-round/9e35c5ba470175ec270fa3f0a91b861d</t>
  </si>
  <si>
    <t>/funding-round/c1fe5a6efa7446f94011ea1fc7e85b31</t>
  </si>
  <si>
    <t>/funding-round/c3d8b1a4db1354d4c3dbc60a8171565f</t>
  </si>
  <si>
    <t>/funding-round/ce9bc87569765200a4ba52d06071e466</t>
  </si>
  <si>
    <t>/organization/quil-2</t>
  </si>
  <si>
    <t>/funding-round/09293e0ccab0680032a555015257923b</t>
  </si>
  <si>
    <t>/ORGANIZATION/QUIL-LT</t>
  </si>
  <si>
    <t>/funding-round/df3954b73093a0e85b61674874262277</t>
  </si>
  <si>
    <t>/organization/quill</t>
  </si>
  <si>
    <t>/funding-round/b30a5406d5d9929b3aeb9e4be3b35a81</t>
  </si>
  <si>
    <t>/ORGANIZATION/QUILL</t>
  </si>
  <si>
    <t>/funding-round/d648f35496fe78ab0841659a3f19c331</t>
  </si>
  <si>
    <t>/organization/quill-2</t>
  </si>
  <si>
    <t>/funding-round/65e4c2a43d05b623154fe0e934816c26</t>
  </si>
  <si>
    <t>/ORGANIZATION/QUILL-2</t>
  </si>
  <si>
    <t>/funding-round/6aeea0422b47b27c37c7484a98cd3eb0</t>
  </si>
  <si>
    <t>/organization/quincee</t>
  </si>
  <si>
    <t>/funding-round/fe4ed14ad42316da70f96d2af54dc290</t>
  </si>
  <si>
    <t>/ORGANIZATION/QUINCUS</t>
  </si>
  <si>
    <t>/funding-round/0c10f34200fc89c053392c9fcc99d109</t>
  </si>
  <si>
    <t>/organization/quincy-apparel</t>
  </si>
  <si>
    <t>/funding-round/88d94ebb6544ce6c2f8934229b7e8db9</t>
  </si>
  <si>
    <t>/ORGANIZATION/QUINCY-BIOSCIENCE</t>
  </si>
  <si>
    <t>/funding-round/dcd94c434e88f263482fcdc5d66e8884</t>
  </si>
  <si>
    <t>/organization/quindell</t>
  </si>
  <si>
    <t>/funding-round/e3b3a16713529737efa2677587fe4350</t>
  </si>
  <si>
    <t>/ORGANIZATION/QUINJU-COM</t>
  </si>
  <si>
    <t>/funding-round/6cc6f973d53e02ef5278f70eb1ef5dc8</t>
  </si>
  <si>
    <t>/organization/quinnova-pharmaceuticals</t>
  </si>
  <si>
    <t>/funding-round/1d99549fbe8dc0a3b4dc9452125e29a6</t>
  </si>
  <si>
    <t>/ORGANIZATION/QUINNOVA-PHARMACEUTICALS</t>
  </si>
  <si>
    <t>/funding-round/c7e17de8db014b047fbb639c3bd46ee1</t>
  </si>
  <si>
    <t>/funding-round/d3d5c4b045250af94641767d8d9945f0</t>
  </si>
  <si>
    <t>/ORGANIZATION/QUINSTREET</t>
  </si>
  <si>
    <t>/funding-round/0ce542edb15f98d522d4dcee24b2e1fe</t>
  </si>
  <si>
    <t>/organization/quinstreet</t>
  </si>
  <si>
    <t>/funding-round/fa1ad3fa16862a9cfb65c11639afe664</t>
  </si>
  <si>
    <t>/ORGANIZATION/QUINTEL-TECHNOLOGY</t>
  </si>
  <si>
    <t>/funding-round/d583724ec3edd6f626f357fc8778e23f</t>
  </si>
  <si>
    <t>/organization/quintesocial</t>
  </si>
  <si>
    <t>/funding-round/f77bfa18387f0a865f3f8cd319030b87</t>
  </si>
  <si>
    <t>/ORGANIZATION/QUINTESSENCE-BIOSCIENCES</t>
  </si>
  <si>
    <t>/funding-round/ae3715bff35a5d90baf59d56a571027d</t>
  </si>
  <si>
    <t>/organization/quintessent-communications</t>
  </si>
  <si>
    <t>/funding-round/ae65d228efa779a93c6b09374238ed0b</t>
  </si>
  <si>
    <t>/ORGANIZATION/QUINTESSENTIALS</t>
  </si>
  <si>
    <t>/funding-round/9756c7227408de2a42e77c6a9799d047</t>
  </si>
  <si>
    <t>/organization/quintic</t>
  </si>
  <si>
    <t>/funding-round/268b55dde26427bc4a0a1bdac8b28ea1</t>
  </si>
  <si>
    <t>/ORGANIZATION/QUINTIC</t>
  </si>
  <si>
    <t>/funding-round/3ec868a31cf6fc6b313b17232c29fdaa</t>
  </si>
  <si>
    <t>/funding-round/e6bb4a4f7a8bfcdccc625a84c893027d</t>
  </si>
  <si>
    <t>/ORGANIZATION/QUINTILES</t>
  </si>
  <si>
    <t>/funding-round/458d93464c0c7a8cd2e786b3529a3864</t>
  </si>
  <si>
    <t>/organization/quintiles</t>
  </si>
  <si>
    <t>/funding-round/aa2429fbdceb3baf7ba0fd20aabde032</t>
  </si>
  <si>
    <t>/ORGANIZATION/QUINTIQ</t>
  </si>
  <si>
    <t>/funding-round/bc39ab4098c38c687bb861854726b3cc</t>
  </si>
  <si>
    <t>/organization/quintura</t>
  </si>
  <si>
    <t>/funding-round/0e5a79defc304159dd3f1e0cf78ad3aa</t>
  </si>
  <si>
    <t>/ORGANIZATION/QUINTURA</t>
  </si>
  <si>
    <t>/funding-round/4b8cc9fd51aa28570d3f9b1d878ece12</t>
  </si>
  <si>
    <t>/funding-round/c46921f733bda62752b2d557974bbf82</t>
  </si>
  <si>
    <t>/funding-round/e7950f4e4cf8d99cc6f7af92756ec723</t>
  </si>
  <si>
    <t>/organization/quintype</t>
  </si>
  <si>
    <t>/funding-round/5594d2ea608ad11afbe23c2acfcfda4b</t>
  </si>
  <si>
    <t>/ORGANIZATION/QUINYX-AB</t>
  </si>
  <si>
    <t>/funding-round/1f918c5c76a9177d0aa4cf1896b1f4f3</t>
  </si>
  <si>
    <t>/organization/quios-com</t>
  </si>
  <si>
    <t>/funding-round/4cbe3d00bc85e9d23050f8b1885c5b74</t>
  </si>
  <si>
    <t>/ORGANIZATION/QUIP</t>
  </si>
  <si>
    <t>/funding-round/5ca98d2ba556b80278a6ed08ba36b78a</t>
  </si>
  <si>
    <t>/organization/quip</t>
  </si>
  <si>
    <t>/funding-round/7db329804a43648a4c806a0a11559c34</t>
  </si>
  <si>
    <t>/ORGANIZATION/QUIP-2</t>
  </si>
  <si>
    <t>/funding-round/d690afb10c520a6305bd56ef383813b1</t>
  </si>
  <si>
    <t>/organization/quip-2</t>
  </si>
  <si>
    <t>/funding-round/ff490faeb5adb49a8108cfe6b5878c27</t>
  </si>
  <si>
    <t>/ORGANIZATION/QUIPLEY-INC</t>
  </si>
  <si>
    <t>/funding-round/3089bdaf84c934a73d10ab5adecb3f9a</t>
  </si>
  <si>
    <t>/organization/quipper</t>
  </si>
  <si>
    <t>/funding-round/494a548ee4ecdc5ca83ec7bbca7331b3</t>
  </si>
  <si>
    <t>/ORGANIZATION/QUIPPER</t>
  </si>
  <si>
    <t>/funding-round/5daa62fcc2465ee26b08729a4647b861</t>
  </si>
  <si>
    <t>/funding-round/d2f6ca64f737ecc2e6a6b6fd8329077f</t>
  </si>
  <si>
    <t>/ORGANIZATION/QUIPPI</t>
  </si>
  <si>
    <t>/funding-round/26be8da3d3472bebf3c6be0da0e15a49</t>
  </si>
  <si>
    <t>/organization/quippo-infrastructure</t>
  </si>
  <si>
    <t>/funding-round/157701f71c4ac503b6c92548f3a97fd4</t>
  </si>
  <si>
    <t>/ORGANIZATION/QUIQ</t>
  </si>
  <si>
    <t>/funding-round/a6724993b27aac72a30763cdbe11cd45</t>
  </si>
  <si>
    <t>/organization/quiq</t>
  </si>
  <si>
    <t>/funding-round/d8523a1859d72e50c3f723fe173055a9</t>
  </si>
  <si>
    <t>/ORGANIZATION/QUIQUP</t>
  </si>
  <si>
    <t>/funding-round/00d99016e00275ab539347a7360b1d8c</t>
  </si>
  <si>
    <t>/organization/quirky</t>
  </si>
  <si>
    <t>/funding-round/1e8526636d27296e0951aac36d8a5765</t>
  </si>
  <si>
    <t>/ORGANIZATION/QUIRKY</t>
  </si>
  <si>
    <t>/funding-round/75250c182c6ded070de5903e0bbdd3e2</t>
  </si>
  <si>
    <t>/funding-round/86409cb891a61482e909d281491b6829</t>
  </si>
  <si>
    <t>/funding-round/acfa938bfd8d18febe885c46347d7f2e</t>
  </si>
  <si>
    <t>/funding-round/d01f72d5f2053771a09ca41b53c5ce78</t>
  </si>
  <si>
    <t>/funding-round/e16b0a7bfb8afcd4eaabbf12ae46502d</t>
  </si>
  <si>
    <t>/funding-round/e58a04b554fdc384b5a6fb274edbbaf5</t>
  </si>
  <si>
    <t>/funding-round/efa83483db604c2f93ec62ad6416625c</t>
  </si>
  <si>
    <t>/organization/quiro</t>
  </si>
  <si>
    <t>/funding-round/9e56ddeb244e7b781e8d29150e88e17c</t>
  </si>
  <si>
    <t>/ORGANIZATION/QUISIC</t>
  </si>
  <si>
    <t>/funding-round/03baed8547f59a7fcd31d913468d9bd8</t>
  </si>
  <si>
    <t>29-04-2000</t>
  </si>
  <si>
    <t>/organization/quisic</t>
  </si>
  <si>
    <t>/funding-round/e13e41e230e65d5fc1f1743279bc2514</t>
  </si>
  <si>
    <t>/ORGANIZATION/QUISK</t>
  </si>
  <si>
    <t>/funding-round/07ad53abe95016b23cc4f98d557b7ea6</t>
  </si>
  <si>
    <t>/organization/quisk</t>
  </si>
  <si>
    <t>/funding-round/2231ec370f06f9e7d65f70c6cf40c9cd</t>
  </si>
  <si>
    <t>/funding-round/66ac268a70ed49d121d798a004be0696</t>
  </si>
  <si>
    <t>/funding-round/aee7555b89ff49a0ead4891ae9d45b86</t>
  </si>
  <si>
    <t>/ORGANIZATION/QUITBIT</t>
  </si>
  <si>
    <t>/funding-round/6646cd688218438554f3ab96b37cfa15</t>
  </si>
  <si>
    <t>/organization/quitbit</t>
  </si>
  <si>
    <t>/funding-round/6ada7ce70826d3b9353241d0a0256962</t>
  </si>
  <si>
    <t>/funding-round/733e86b3dde81fd967a640b7ac9fb723</t>
  </si>
  <si>
    <t>/funding-round/c7067a7a1850cbe0e008fe2c43c1bd19</t>
  </si>
  <si>
    <t>/ORGANIZATION/QUITCHEN</t>
  </si>
  <si>
    <t>/funding-round/94fd3d1078a11bc88538e75ac5d447ed</t>
  </si>
  <si>
    <t>/organization/quitepeople</t>
  </si>
  <si>
    <t>/funding-round/e8b93a90096011baa0dbfed51e150b9f</t>
  </si>
  <si>
    <t>/ORGANIZATION/QUITT-CH</t>
  </si>
  <si>
    <t>/funding-round/681526a49e9a2afbab084816f30e001b</t>
  </si>
  <si>
    <t>/organization/quiver</t>
  </si>
  <si>
    <t>/funding-round/25e331d5bb6c4699be03714790d81814</t>
  </si>
  <si>
    <t>/ORGANIZATION/QUIVER-4</t>
  </si>
  <si>
    <t>/funding-round/4b540f803a081740922956d397b3e342</t>
  </si>
  <si>
    <t>/organization/quividi</t>
  </si>
  <si>
    <t>/funding-round/d11bfa26af2a5db9f39e685dde61cfc8</t>
  </si>
  <si>
    <t>/ORGANIZATION/QUIXBY</t>
  </si>
  <si>
    <t>/funding-round/76d9c0a921322ddcd1d48c1eb16f3622</t>
  </si>
  <si>
    <t>/organization/quixby</t>
  </si>
  <si>
    <t>/funding-round/cdfd10f861498096b7077d1175411077</t>
  </si>
  <si>
    <t>/funding-round/dd364aab2b62b2b1b4ca58fd6e856cc4</t>
  </si>
  <si>
    <t>/organization/quixey</t>
  </si>
  <si>
    <t>/funding-round/2311dfcae688c7ed94ba2b5629aa9eca</t>
  </si>
  <si>
    <t>/ORGANIZATION/QUIXEY</t>
  </si>
  <si>
    <t>/funding-round/9b032a30b4d68cfef3741ab0dd411c90</t>
  </si>
  <si>
    <t>/funding-round/ad12d053f040d88835af005f7fe8cc68</t>
  </si>
  <si>
    <t>/funding-round/cb6e010260d4c557ccb3d7c4269f9677</t>
  </si>
  <si>
    <t>/funding-round/dd475ff6e2e3908722551b01a505e859</t>
  </si>
  <si>
    <t>/funding-round/e7b9e6fec5d1709bf879d6ffc1a0ed34</t>
  </si>
  <si>
    <t>/organization/quixhop</t>
  </si>
  <si>
    <t>/funding-round/307a86fb0ff6f9835119151625440fa7</t>
  </si>
  <si>
    <t>/ORGANIZATION/QUIXHOP</t>
  </si>
  <si>
    <t>/funding-round/5d1269387425e74f61ccd896e48e65c8</t>
  </si>
  <si>
    <t>/funding-round/979eceb2ac403a2d68563f06df6a916b</t>
  </si>
  <si>
    <t>/funding-round/e70bee59ef6b211456e5d860949ea8bf</t>
  </si>
  <si>
    <t>/organization/quiz-the-nation</t>
  </si>
  <si>
    <t>/funding-round/2c2dd52e569234cc60a0eeb8354dc5f7</t>
  </si>
  <si>
    <t>/ORGANIZATION/QUIZENS</t>
  </si>
  <si>
    <t>/funding-round/77dd66ce9a91414365edc0a59b7fbb7b</t>
  </si>
  <si>
    <t>/organization/quizfortune</t>
  </si>
  <si>
    <t>/funding-round/0f37ea7cc1ab8f0a0fa86255c16fe7e8</t>
  </si>
  <si>
    <t>/ORGANIZATION/QUIZFORTUNE</t>
  </si>
  <si>
    <t>/funding-round/3e4c3ce8de2fb2d406e555b70471a294</t>
  </si>
  <si>
    <t>/organization/quizlet</t>
  </si>
  <si>
    <t>/funding-round/337e1afccb8e05ef6eac578969539710</t>
  </si>
  <si>
    <t>/ORGANIZATION/QUIZLYSE</t>
  </si>
  <si>
    <t>/funding-round/c71bd453d6f57f3465994c3f9acf7dbf</t>
  </si>
  <si>
    <t>/organization/quizrr</t>
  </si>
  <si>
    <t>/funding-round/ada593374f32ff1eda8c471bc6a5d025</t>
  </si>
  <si>
    <t>/ORGANIZATION/QUIZTIX-LIMITED</t>
  </si>
  <si>
    <t>/funding-round/65665d0a28c9a5f8c1ee06ee51c9871e</t>
  </si>
  <si>
    <t>/organization/qulsar-inc</t>
  </si>
  <si>
    <t>/funding-round/15013ba6e83d558943394a8b21a87740</t>
  </si>
  <si>
    <t>/ORGANIZATION/QULSAR-INC</t>
  </si>
  <si>
    <t>/funding-round/519db1de1119c8d40819ae9e71500c7f</t>
  </si>
  <si>
    <t>/funding-round/7618b66c54366c28cb510e9dfcedc31a</t>
  </si>
  <si>
    <t>/ORGANIZATION/QULSAR-INC-</t>
  </si>
  <si>
    <t>/funding-round/15344ca8453511bd14ec77fc2ee54794</t>
  </si>
  <si>
    <t>/organization/qulsar-inc-</t>
  </si>
  <si>
    <t>/funding-round/afd9ac219d7e5a3cae56e7379a30afee</t>
  </si>
  <si>
    <t>/ORGANIZATION/QUMAS</t>
  </si>
  <si>
    <t>/funding-round/7fef4d83454d6b81f8c9f524ca356c64</t>
  </si>
  <si>
    <t>/organization/qumu</t>
  </si>
  <si>
    <t>/funding-round/3da1ec2e983abb2347f3170f512fcfcb</t>
  </si>
  <si>
    <t>/ORGANIZATION/QUMU</t>
  </si>
  <si>
    <t>/funding-round/60053a7ee98bb1cfa89fddaf073ac8a6</t>
  </si>
  <si>
    <t>/funding-round/d4446f94f48da92a20bc1d46171bb014</t>
  </si>
  <si>
    <t>/ORGANIZATION/QUMULO</t>
  </si>
  <si>
    <t>/funding-round/3be9a95fd14a027d745d703ce318cb25</t>
  </si>
  <si>
    <t>/organization/qumulo</t>
  </si>
  <si>
    <t>/funding-round/6d3b6a57981f1bf2dc983981c49484eb</t>
  </si>
  <si>
    <t>/funding-round/9a45760fd2fb4fe9437ccd3e7c07ce81</t>
  </si>
  <si>
    <t>/organization/qunano</t>
  </si>
  <si>
    <t>/funding-round/37e21e7ed38174a767ed256e2c583361</t>
  </si>
  <si>
    <t>/ORGANIZATION/QUNANO</t>
  </si>
  <si>
    <t>/funding-round/d167f2d72ca32cdbd6eebf8a165cb4d9</t>
  </si>
  <si>
    <t>/organization/qunar-com</t>
  </si>
  <si>
    <t>/funding-round/2b0ce0a4560192679f67c4a62cd9e762</t>
  </si>
  <si>
    <t>/ORGANIZATION/QUNAR-COM</t>
  </si>
  <si>
    <t>/funding-round/38d8d51642afedaa98bf7c87c6cc4e1e</t>
  </si>
  <si>
    <t>/funding-round/75928d2e3de7ca4e65fda6d7c054ec4b</t>
  </si>
  <si>
    <t>/funding-round/a2d6f2bc9fcdc847e140353eb35f8696</t>
  </si>
  <si>
    <t>/funding-round/a3f39ee6067ee458262e0d2bb9be3d05</t>
  </si>
  <si>
    <t>/funding-round/ded3951885b070c053dca1fdee8f4624</t>
  </si>
  <si>
    <t>/funding-round/e2c571586564498bfec9695e763c5bfd</t>
  </si>
  <si>
    <t>/funding-round/f6deac5006ce6f9bb9dc862d75d5fdef</t>
  </si>
  <si>
    <t>/organization/qunb</t>
  </si>
  <si>
    <t>/funding-round/783bf65efc9dd66c66a2e5d5cb18067a</t>
  </si>
  <si>
    <t>/ORGANIZATION/QUNB</t>
  </si>
  <si>
    <t>/funding-round/7b33cd65beb8e6f12bed5f869b011049</t>
  </si>
  <si>
    <t>/funding-round/e0df8257034e2cc8ead5085822321f28</t>
  </si>
  <si>
    <t>/ORGANIZATION/QUO-NIGHTLIFE-APP</t>
  </si>
  <si>
    <t>/funding-round/268923c4130aa1ebaa46fd6df58d8db6</t>
  </si>
  <si>
    <t>/organization/quobyte-inc</t>
  </si>
  <si>
    <t>/funding-round/b6d69aec22898dc55617607dbb49405b</t>
  </si>
  <si>
    <t>/ORGANIZATION/QUOINE</t>
  </si>
  <si>
    <t>/funding-round/3929780e0ff8e545040dec8b5f98ccd0</t>
  </si>
  <si>
    <t>/organization/quokky</t>
  </si>
  <si>
    <t>/funding-round/19227e3df2ec19ede26a4ffc92d0baee</t>
  </si>
  <si>
    <t>/ORGANIZATION/QUOKKY</t>
  </si>
  <si>
    <t>/funding-round/9a9b66517bdcdd8c0e32b66e9cdccd27</t>
  </si>
  <si>
    <t>/funding-round/c8dc8e92df856e3c7a50d59d57141924</t>
  </si>
  <si>
    <t>/ORGANIZATION/QUOLAW</t>
  </si>
  <si>
    <t>/funding-round/33eda525b01a3901641dbb05dad8209b</t>
  </si>
  <si>
    <t>/organization/quolaw</t>
  </si>
  <si>
    <t>/funding-round/35ca9f777fa924a56b8f19db86142c10</t>
  </si>
  <si>
    <t>/funding-round/8088e4d846fef64b7d045fab565a2ded</t>
  </si>
  <si>
    <t>/organization/quora</t>
  </si>
  <si>
    <t>/funding-round/216c9b58a5b235c87fbf0afb34cb2aa1</t>
  </si>
  <si>
    <t>/ORGANIZATION/QUORA</t>
  </si>
  <si>
    <t>/funding-round/514a68725f47425a3c1cdd607e679b0a</t>
  </si>
  <si>
    <t>/funding-round/97ce012339dacd68a2a2bc1cd478b4c6</t>
  </si>
  <si>
    <t>/ORGANIZATION/QUORUM</t>
  </si>
  <si>
    <t>/funding-round/11b774d588f4cc5dbfe13a5b61e0c493</t>
  </si>
  <si>
    <t>/organization/quorum</t>
  </si>
  <si>
    <t>/funding-round/20603efb651d68a6db9fede16b06d97a</t>
  </si>
  <si>
    <t>/funding-round/6962f65f01810e45453ea150fc4f1ee2</t>
  </si>
  <si>
    <t>/funding-round/834dcc2a35a667c58ff936ca6b4bab00</t>
  </si>
  <si>
    <t>/funding-round/97a004c88ee4b644a750d9dd33b7e0f1</t>
  </si>
  <si>
    <t>/funding-round/d1302bbde7143d316c9d1cb140a2994b</t>
  </si>
  <si>
    <t>/funding-round/d710da21ba501f01ddc324099b440062</t>
  </si>
  <si>
    <t>/funding-round/fb61e509334c075f4888201d5383475c</t>
  </si>
  <si>
    <t>/ORGANIZATION/QUORUM-SYSTEMS</t>
  </si>
  <si>
    <t>/funding-round/0c2e788bdd7f8ff2834444773ef55019</t>
  </si>
  <si>
    <t>/organization/quorum-systems</t>
  </si>
  <si>
    <t>/funding-round/8508bb70e72d50364b0ee89fc13bbaaf</t>
  </si>
  <si>
    <t>/ORGANIZATION/QUOSIS</t>
  </si>
  <si>
    <t>/funding-round/d56008c5fd278c92861e804447f6b2da</t>
  </si>
  <si>
    <t>/organization/quotadeck-com-odesk-elance-for-salespeople</t>
  </si>
  <si>
    <t>/funding-round/02475b73a6a03ae9c88f48d24bcbf281</t>
  </si>
  <si>
    <t>/ORGANIZATION/QUOTATIONSBOOK</t>
  </si>
  <si>
    <t>/funding-round/64bfe42ba253d46e2d300b4352eb5679</t>
  </si>
  <si>
    <t>/organization/quote-digital</t>
  </si>
  <si>
    <t>/funding-round/59cdf1eea4f492819cb660f3b44c6cd4</t>
  </si>
  <si>
    <t>/ORGANIZATION/QUOTE-ROLLER</t>
  </si>
  <si>
    <t>/funding-round/5cfd081ba7360f993b81c2fa00c8c7cc</t>
  </si>
  <si>
    <t>/organization/quotefish</t>
  </si>
  <si>
    <t>/funding-round/41bb2c1570c6ecf391e62f39e68b0a6f</t>
  </si>
  <si>
    <t>/ORGANIZATION/QUOTFY</t>
  </si>
  <si>
    <t>/funding-round/d6cf305ca275f156f797fe43082c5541</t>
  </si>
  <si>
    <t>/organization/quotient-biodiagnostics</t>
  </si>
  <si>
    <t>/funding-round/9dd215eae3f8fd06d2f12ce5cdb5044e</t>
  </si>
  <si>
    <t>/ORGANIZATION/QUOTIENT-BIODIAGNOSTICS</t>
  </si>
  <si>
    <t>/funding-round/f0e038e922c3001a007865196f908e93</t>
  </si>
  <si>
    <t>/funding-round/fa805b058915ab5fd42500ed6602899a</t>
  </si>
  <si>
    <t>/ORGANIZATION/QUOTIENT-CLINICAL</t>
  </si>
  <si>
    <t>/funding-round/e5ebe39541533a27004f0165566592d2</t>
  </si>
  <si>
    <t>/organization/quotiful</t>
  </si>
  <si>
    <t>/funding-round/bb7bebabd144f6398e5ce13c55d5528a</t>
  </si>
  <si>
    <t>/ORGANIZATION/QUOTIFY-TECHNOLOGY</t>
  </si>
  <si>
    <t>/funding-round/8ee7d81c147741db363da16c96daa41e</t>
  </si>
  <si>
    <t>/organization/quotte</t>
  </si>
  <si>
    <t>/funding-round/befe506bd2293306409e5d6e9fdfcc10</t>
  </si>
  <si>
    <t>/ORGANIZATION/QUOVA</t>
  </si>
  <si>
    <t>/funding-round/3f37ac4cba925e94d66400bebf3c32c5</t>
  </si>
  <si>
    <t>/organization/quovadis</t>
  </si>
  <si>
    <t>/funding-round/02f5288732e918b851203c3779f44db6</t>
  </si>
  <si>
    <t>/ORGANIZATION/QUOVO</t>
  </si>
  <si>
    <t>/funding-round/2d072834ab2409db328cc79d5d78bc35</t>
  </si>
  <si>
    <t>/organization/quovo</t>
  </si>
  <si>
    <t>/funding-round/cef376e5bed25e96ab5ed86c9d1953fc</t>
  </si>
  <si>
    <t>/ORGANIZATION/QURAMI</t>
  </si>
  <si>
    <t>/funding-round/109af39185b7c7008397cf6311582470</t>
  </si>
  <si>
    <t>/organization/qurami</t>
  </si>
  <si>
    <t>/funding-round/686171ba9d95acbc56acb8f9cff5cac9</t>
  </si>
  <si>
    <t>/funding-round/6c070633caadebb3d4d4fb326ea675bd</t>
  </si>
  <si>
    <t>/organization/qurater</t>
  </si>
  <si>
    <t>/funding-round/6c0b4688a8f1a45f33e138a19b4cfe82</t>
  </si>
  <si>
    <t>/ORGANIZATION/QURATER</t>
  </si>
  <si>
    <t>/funding-round/aa2732278137ef2c6a275dad1e28a89c</t>
  </si>
  <si>
    <t>/organization/quri</t>
  </si>
  <si>
    <t>/funding-round/299c7b2dba8da9fc153eef0e39695f41</t>
  </si>
  <si>
    <t>/ORGANIZATION/QURI</t>
  </si>
  <si>
    <t>/funding-round/802fd25332aa24212e01a82c4ec73769</t>
  </si>
  <si>
    <t>/funding-round/b51ce3e00c35fd5cad45f4b20f601b5f</t>
  </si>
  <si>
    <t>/funding-round/b69cba4dc8bd773bce25e9ba8317cda8</t>
  </si>
  <si>
    <t>/organization/qurium-solutions</t>
  </si>
  <si>
    <t>/funding-round/b6c71651dcd5d0495cacbddaeac20162</t>
  </si>
  <si>
    <t>/ORGANIZATION/QURYON-INC</t>
  </si>
  <si>
    <t>/funding-round/8fb555d4c43baf50c6496a39507b44bb</t>
  </si>
  <si>
    <t>/organization/qustn-technologies</t>
  </si>
  <si>
    <t>/funding-round/c52b514f00ebed9c2045814fbb2f1db9</t>
  </si>
  <si>
    <t>/ORGANIZATION/QUSTODIAN</t>
  </si>
  <si>
    <t>/funding-round/bba00150648a4f49e25b87253fa7e35b</t>
  </si>
  <si>
    <t>/organization/qustodio</t>
  </si>
  <si>
    <t>/funding-round/4dc216f1d33ab6c0d64d509c368663da</t>
  </si>
  <si>
    <t>/ORGANIZATION/QUSTODIO</t>
  </si>
  <si>
    <t>/funding-round/592e5730852cb8702d7e0fc8ef09084c</t>
  </si>
  <si>
    <t>/organization/qustreet</t>
  </si>
  <si>
    <t>/funding-round/85928ec5da4b51af80342df25219336f</t>
  </si>
  <si>
    <t>/ORGANIZATION/QUSTREET</t>
  </si>
  <si>
    <t>/funding-round/b5c294215ccf034f61556c2af1a2d9b0</t>
  </si>
  <si>
    <t>/organization/quture</t>
  </si>
  <si>
    <t>/funding-round/73a2d9522cd36cb7a05ff58ca07d03d6</t>
  </si>
  <si>
    <t>/ORGANIZATION/QUU</t>
  </si>
  <si>
    <t>/funding-round/003ac2516bfb8bddc1215f43c7628b9b</t>
  </si>
  <si>
    <t>/organization/quva-pharma</t>
  </si>
  <si>
    <t>/funding-round/5776bd0413f3f3609e17c294d3a9dc44</t>
  </si>
  <si>
    <t>/ORGANIZATION/QUVIS</t>
  </si>
  <si>
    <t>/funding-round/00d84caa6684bcf4f3318561256a29b2</t>
  </si>
  <si>
    <t>/organization/quvium</t>
  </si>
  <si>
    <t>/funding-round/1d1fff5465c0d78ea93312eb406964ce</t>
  </si>
  <si>
    <t>/ORGANIZATION/QUWAN-COM</t>
  </si>
  <si>
    <t>/funding-round/1b517f6e4c7edbff1e0ec8dee595b9ac</t>
  </si>
  <si>
    <t>/organization/quwan-com</t>
  </si>
  <si>
    <t>/funding-round/329fb26d2f93d74bfd6dd7c4ed2a9e06</t>
  </si>
  <si>
    <t>/ORGANIZATION/QUYI-NETWORK</t>
  </si>
  <si>
    <t>/funding-round/91326a55c77ce1de9662194a4e3acc23</t>
  </si>
  <si>
    <t>/organization/quyiyuan</t>
  </si>
  <si>
    <t>/funding-round/1d4849bea681a92e5664e2498e7eb20c</t>
  </si>
  <si>
    <t>/ORGANIZATION/QUYIYUAN</t>
  </si>
  <si>
    <t>/funding-round/f51f4f685e6febda541a3d90e6c59531</t>
  </si>
  <si>
    <t>/organization/qv21-technologies</t>
  </si>
  <si>
    <t>/funding-round/5de4a007f22358446aabdf9d14782437</t>
  </si>
  <si>
    <t>/ORGANIZATION/QVANTEQ</t>
  </si>
  <si>
    <t>/funding-round/7dde67d4fff20df3bd983c5ba1fee223</t>
  </si>
  <si>
    <t>/organization/qvella-corporation</t>
  </si>
  <si>
    <t>/funding-round/2a5792dae4843fb3f902997ea8892901</t>
  </si>
  <si>
    <t>/ORGANIZATION/QVIDIAN</t>
  </si>
  <si>
    <t>/funding-round/277dc3b7d8ea77cc8a9131636ad8d622</t>
  </si>
  <si>
    <t>/organization/qvidian</t>
  </si>
  <si>
    <t>/funding-round/c1b0aeea53c30a7ccef895b692f1ad0c</t>
  </si>
  <si>
    <t>/ORGANIZATION/QVIEW-MEDICAL</t>
  </si>
  <si>
    <t>/funding-round/980e729b3c35208c6715f4ad943314ce</t>
  </si>
  <si>
    <t>/organization/qvinci-software</t>
  </si>
  <si>
    <t>/funding-round/ffd0703f7a3e93b2f5b4a57472c26b5c</t>
  </si>
  <si>
    <t>/ORGANIZATION/QVIVO</t>
  </si>
  <si>
    <t>/funding-round/784fc4ed0204f6d795e1d6964ea5ec47</t>
  </si>
  <si>
    <t>/organization/qvivr</t>
  </si>
  <si>
    <t>/funding-round/94ab9c6e15bacec891e816340e6f345b</t>
  </si>
  <si>
    <t>/ORGANIZATION/QVOLVE</t>
  </si>
  <si>
    <t>/funding-round/87a82dea29aff6c8e83f05160b5a3e6f</t>
  </si>
  <si>
    <t>/organization/qvpn</t>
  </si>
  <si>
    <t>/funding-round/a6db6becd5e9d8ffb9d4cca579a2609b</t>
  </si>
  <si>
    <t>/ORGANIZATION/QWALYTICS</t>
  </si>
  <si>
    <t>/funding-round/923e81871d7e40630574ea570aa8b9b3</t>
  </si>
  <si>
    <t>/organization/qwalytics</t>
  </si>
  <si>
    <t>/funding-round/faf9b6e35a203f2eb9669774152608ed</t>
  </si>
  <si>
    <t>/ORGANIZATION/QWAQ</t>
  </si>
  <si>
    <t>/funding-round/7556c331ba921f8f26c22bf60aebd6b3</t>
  </si>
  <si>
    <t>/organization/qwasi-inc</t>
  </si>
  <si>
    <t>/funding-round/b8e96f312009bf8ea51bb29a58937840</t>
  </si>
  <si>
    <t>/ORGANIZATION/QWAYA</t>
  </si>
  <si>
    <t>/funding-round/1a0892b179e8896c95d4e286e8c2ea25</t>
  </si>
  <si>
    <t>/organization/qwbcg</t>
  </si>
  <si>
    <t>/funding-round/5d9e7f21e8a806675f506a89da989837</t>
  </si>
  <si>
    <t>/ORGANIZATION/QWEBOO</t>
  </si>
  <si>
    <t>/funding-round/627657abd63e4d8f6abc90e1ad777ff4</t>
  </si>
  <si>
    <t>/organization/qwell-pharmaceuticals</t>
  </si>
  <si>
    <t>/funding-round/4b1fc2159cb6a953a11b99c555e25eab</t>
  </si>
  <si>
    <t>/ORGANIZATION/QWENTY</t>
  </si>
  <si>
    <t>/funding-round/9672002802ea6b27aaf05b2027ed9c72</t>
  </si>
  <si>
    <t>/organization/qwickly-llc</t>
  </si>
  <si>
    <t>/funding-round/d05a3fefe83af74383ca6bc3e4f0be60</t>
  </si>
  <si>
    <t>/ORGANIZATION/QWIKCILVER-SOLUTIONS</t>
  </si>
  <si>
    <t>/funding-round/808e7d242f2fb256fd338f355d476bdc</t>
  </si>
  <si>
    <t>/organization/qwiki</t>
  </si>
  <si>
    <t>/funding-round/5a8aa7576badb885f15798c1938325b6</t>
  </si>
  <si>
    <t>/ORGANIZATION/QWIKI</t>
  </si>
  <si>
    <t>/funding-round/60a8baf4335a0d68beb9143184ff50d8</t>
  </si>
  <si>
    <t>/funding-round/c9bf53ef9f5f388dff5ed318df8c6ccf</t>
  </si>
  <si>
    <t>/ORGANIZATION/QWIKSENSE</t>
  </si>
  <si>
    <t>/funding-round/24b6d7b1159886f08156650df36b6587</t>
  </si>
  <si>
    <t>/organization/qwiksense</t>
  </si>
  <si>
    <t>/funding-round/3a3e2bfe147b806fc6f81fb931c669e1</t>
  </si>
  <si>
    <t>/funding-round/601874fcbb23c284ff299eef083454b8</t>
  </si>
  <si>
    <t>/funding-round/92df9480441a2ac297427544e4358c7d</t>
  </si>
  <si>
    <t>/funding-round/e20d9415a87e6f655d81405c45d784b6</t>
  </si>
  <si>
    <t>/organization/qwikwire-2</t>
  </si>
  <si>
    <t>/funding-round/cbfadb6bdbc8e94ce4e977643b2aafba</t>
  </si>
  <si>
    <t>/ORGANIZATION/QWILR</t>
  </si>
  <si>
    <t>/funding-round/0915346547ead973d49c076fd92e9466</t>
  </si>
  <si>
    <t>/organization/qwilr</t>
  </si>
  <si>
    <t>/funding-round/8018cc8d0d7095c984caca5eb17254d5</t>
  </si>
  <si>
    <t>/ORGANIZATION/QWILT</t>
  </si>
  <si>
    <t>/funding-round/2eec13e48a8417e544d6d9384f23c1f5</t>
  </si>
  <si>
    <t>/organization/qwilt</t>
  </si>
  <si>
    <t>/funding-round/697c15dad17f452da14e906d2fdbf7c2</t>
  </si>
  <si>
    <t>/funding-round/ab251c70586b6d8ae8116092cf57930d</t>
  </si>
  <si>
    <t>/funding-round/cc29e33aaa2b3db6e584dce4db3238fc</t>
  </si>
  <si>
    <t>/ORGANIZATION/QWINIX</t>
  </si>
  <si>
    <t>/funding-round/c3fe309dce61ac792344100b2297645a</t>
  </si>
  <si>
    <t>/organization/qwips</t>
  </si>
  <si>
    <t>/funding-round/8b06a82e7510cb7036325b6638a22993</t>
  </si>
  <si>
    <t>/ORGANIZATION/QWIQQ</t>
  </si>
  <si>
    <t>/funding-round/3f0573d27338a9a9e7b82b615e3e4981</t>
  </si>
  <si>
    <t>/organization/qwiqq</t>
  </si>
  <si>
    <t>/funding-round/515738e4355322c32e6f764d76c31cec</t>
  </si>
  <si>
    <t>/funding-round/604a4ad621bd96909599e4130b8798b4</t>
  </si>
  <si>
    <t>/funding-round/648601ef3c9fc20f1f9c91480cf166ca</t>
  </si>
  <si>
    <t>/funding-round/dba96b1cd3ab9db419d631a8aba0c2b6</t>
  </si>
  <si>
    <t>/funding-round/fbfcee122e1cea3ff23dec556fc3d9ba</t>
  </si>
  <si>
    <t>/ORGANIZATION/QWIRE-HOLDINGS</t>
  </si>
  <si>
    <t>/funding-round/11a59c7dd63d96309341d3d1135ed250</t>
  </si>
  <si>
    <t>/organization/qwite</t>
  </si>
  <si>
    <t>/funding-round/8a2b36dbdfd54527ea01ceb2213f8095</t>
  </si>
  <si>
    <t>/ORGANIZATION/QX-CORPORATION</t>
  </si>
  <si>
    <t>/funding-round/80a40cdedac68991137cbb8ec2630cec</t>
  </si>
  <si>
    <t>/organization/qxl-ricardo-plc</t>
  </si>
  <si>
    <t>/funding-round/b0b7c6cefaa98630188b09a2b11737ac</t>
  </si>
  <si>
    <t>/ORGANIZATION/QYER-COM</t>
  </si>
  <si>
    <t>/funding-round/cc8caa2b2c67dde7f9775f232d236a2a</t>
  </si>
  <si>
    <t>/organization/qyk</t>
  </si>
  <si>
    <t>/funding-round/71e6448d0766a19c2ee3ea2a89d76afe</t>
  </si>
  <si>
    <t>/ORGANIZATION/QYK</t>
  </si>
  <si>
    <t>/funding-round/c19342580d750b0e7711e39e12d6a0ef</t>
  </si>
  <si>
    <t>/organization/qylur-security-systems</t>
  </si>
  <si>
    <t>/funding-round/d4e1fa90c2da8d4b4cd9fc63f541362c</t>
  </si>
  <si>
    <t>/ORGANIZATION/QYMATIX-SOLUTIONS-GMBH</t>
  </si>
  <si>
    <t>/funding-round/576938ee2fadea4db13771a77792c3d2</t>
  </si>
  <si>
    <t>/organization/qymatix-solutions-gmbh</t>
  </si>
  <si>
    <t>/funding-round/7c812f27243f102366b049caba25c81b</t>
  </si>
  <si>
    <t>/ORGANIZATION/QYOUTV</t>
  </si>
  <si>
    <t>/funding-round/4cb0de6311f2c98b6d6238e4465a9e58</t>
  </si>
  <si>
    <t>/organization/qyoutv</t>
  </si>
  <si>
    <t>/funding-round/ee1afee85dc9b26b93bb20faf534becb</t>
  </si>
  <si>
    <t>/ORGANIZATION/QYPE</t>
  </si>
  <si>
    <t>/funding-round/0cdcde6352e4d8b7b780f9f1c65fce6d</t>
  </si>
  <si>
    <t>/organization/qype</t>
  </si>
  <si>
    <t>/funding-round/42d459413564c53d9c213f3f106c7201</t>
  </si>
  <si>
    <t>/funding-round/6c159a42a6815c432be26fe35304617a</t>
  </si>
  <si>
    <t>/funding-round/aa94560be84be262a652d037a8c02900</t>
  </si>
  <si>
    <t>/ORGANIZATION/QYUKI</t>
  </si>
  <si>
    <t>/funding-round/2d1c4eb6197890911f08237b1135524b</t>
  </si>
  <si>
    <t>/organization/qyuki</t>
  </si>
  <si>
    <t>/funding-round/94a8a24fa275da6ae289b8df26f42291</t>
  </si>
  <si>
    <t>/ORGANIZATION/QZZR</t>
  </si>
  <si>
    <t>/funding-round/21fc16ac1331694cd1fa3f19b0ab43dc</t>
  </si>
  <si>
    <t>/organization/r-a-burch-construction</t>
  </si>
  <si>
    <t>/funding-round/dfb4e08accb6f463f63d54338df0bcb5</t>
  </si>
  <si>
    <t>/ORGANIZATION/R-B-ACQUISITION</t>
  </si>
  <si>
    <t>/funding-round/9cc478f47a4690525fb85b7bf9f7a60c</t>
  </si>
  <si>
    <t>/organization/r-b-group</t>
  </si>
  <si>
    <t>/funding-round/5a39876c788e6af8440e03e4b2716012</t>
  </si>
  <si>
    <t>/ORGANIZATION/R-B-TECHNOLOGY</t>
  </si>
  <si>
    <t>/funding-round/4c568dec14bf8a6a34015925fe8f77e0</t>
  </si>
  <si>
    <t>/organization/r-d-altanova</t>
  </si>
  <si>
    <t>/funding-round/38cc972bc8a09f8d9c214a9532a3d70b</t>
  </si>
  <si>
    <t>/ORGANIZATION/R-EVOLUTION-INDUSTRIES</t>
  </si>
  <si>
    <t>/funding-round/0fe2de2dc8352de1e64912ff9f80724f</t>
  </si>
  <si>
    <t>/organization/r-evolution-industries</t>
  </si>
  <si>
    <t>/funding-round/15dd846358d406b16538b660b17b7674</t>
  </si>
  <si>
    <t>/funding-round/385e2fd1960c94186cd32352116b49d7</t>
  </si>
  <si>
    <t>/organization/r-health</t>
  </si>
  <si>
    <t>/funding-round/c4d5384763c4f68131280c35c1b274b8</t>
  </si>
  <si>
    <t>/ORGANIZATION/R-J-MARINE-TECHNOLOGIES</t>
  </si>
  <si>
    <t>/funding-round/47d2bf6d64a8a728c17328243e28ac70</t>
  </si>
  <si>
    <t>/organization/r-l</t>
  </si>
  <si>
    <t>/funding-round/ae51a9bddfb6f221b3ff3445a1b139aa</t>
  </si>
  <si>
    <t>/ORGANIZATION/R-M-ENGINEERING</t>
  </si>
  <si>
    <t>/funding-round/8101bc8448d0ab3e19aa761f842f0c62</t>
  </si>
  <si>
    <t>/organization/r-r-sy-tec</t>
  </si>
  <si>
    <t>/funding-round/c598053632bbfb674cf4697d35cba4f0</t>
  </si>
  <si>
    <t>/ORGANIZATION/R-RANCH-AND-MINE</t>
  </si>
  <si>
    <t>/funding-round/029720f7eeb218f51c43df5155671472</t>
  </si>
  <si>
    <t>/organization/r-ranch-and-mine</t>
  </si>
  <si>
    <t>/funding-round/766b0bcead9ca8560af5e1ade579fb7f</t>
  </si>
  <si>
    <t>/ORGANIZATION/R-SQUARED</t>
  </si>
  <si>
    <t>/funding-round/5cd66925d4d09d06e271deda2d2e69b9</t>
  </si>
  <si>
    <t>/organization/r-t-enterprises</t>
  </si>
  <si>
    <t>/funding-round/b425784094c7cfb99d53ce3038adc2c7</t>
  </si>
  <si>
    <t>/ORGANIZATION/R-VE</t>
  </si>
  <si>
    <t>/funding-round/69cbf2fa9f131f466ff244dd713cff59</t>
  </si>
  <si>
    <t>/organization/r17</t>
  </si>
  <si>
    <t>/funding-round/9d1b3057bc154f95592bfd0115cd45e2</t>
  </si>
  <si>
    <t>/ORGANIZATION/R2-SEMICONDUCTOR</t>
  </si>
  <si>
    <t>/funding-round/2c0fdff6b2cdb4e047f5f78531b30b8c</t>
  </si>
  <si>
    <t>/organization/r2-semiconductor</t>
  </si>
  <si>
    <t>/funding-round/c8936e0fe6546a873d15595663ec818d</t>
  </si>
  <si>
    <t>/funding-round/d340310605dc4665594120c1c4d5fc98</t>
  </si>
  <si>
    <t>/funding-round/fdfefc34c1c8632bd396926fcbf69040</t>
  </si>
  <si>
    <t>/funding-round/fe8a37319ebcdda9b52ad6b9c3b7db37</t>
  </si>
  <si>
    <t>/organization/r2g</t>
  </si>
  <si>
    <t>/funding-round/9a65d1764190ac770bb258d7b62cdaea</t>
  </si>
  <si>
    <t>/ORGANIZATION/R2G</t>
  </si>
  <si>
    <t>/funding-round/efe3dc1ccec0df0891aac86aec76df21</t>
  </si>
  <si>
    <t>/organization/r2integrated</t>
  </si>
  <si>
    <t>/funding-round/751e890bf9aa0d2a4f01f341b9901348</t>
  </si>
  <si>
    <t>/ORGANIZATION/R2NET</t>
  </si>
  <si>
    <t>/funding-round/a498f2571ac667db65775c141e48dc74</t>
  </si>
  <si>
    <t>/organization/r3dway</t>
  </si>
  <si>
    <t>/funding-round/b3e17496d8612fc1ad8da6f83106cc5b</t>
  </si>
  <si>
    <t>/ORGANIZATION/RA-PHARMACEUTICALS</t>
  </si>
  <si>
    <t>/funding-round/0b243fb1115e9159aa1a4e51cb0dd3fc</t>
  </si>
  <si>
    <t>/organization/ra-pharmaceuticals</t>
  </si>
  <si>
    <t>/funding-round/de99d1669423463cc67d7f6800ad0733</t>
  </si>
  <si>
    <t>/funding-round/e4131d983e78edbad68cc1581e05e996</t>
  </si>
  <si>
    <t>/organization/raange-inc-</t>
  </si>
  <si>
    <t>/funding-round/192b19fad38c4999cf250cdffcf76306</t>
  </si>
  <si>
    <t>/ORGANIZATION/RABBIT</t>
  </si>
  <si>
    <t>/funding-round/aaeedf786a8a2b12ffc84635f394d9fa</t>
  </si>
  <si>
    <t>/organization/rabbit-tv</t>
  </si>
  <si>
    <t>/funding-round/295cd20e688a6840610d8865e16b613b</t>
  </si>
  <si>
    <t>/ORGANIZATION/RABBITRACK</t>
  </si>
  <si>
    <t>/funding-round/043af339e004e2c2b8ffae2642ec760a</t>
  </si>
  <si>
    <t>/organization/rabbl</t>
  </si>
  <si>
    <t>/funding-round/eaed5984b8f36f06594e80a41e3081c1</t>
  </si>
  <si>
    <t>/ORGANIZATION/RABBLER</t>
  </si>
  <si>
    <t>/funding-round/ff4f3d849fdbb15bb366683698988996</t>
  </si>
  <si>
    <t>/organization/rabbot</t>
  </si>
  <si>
    <t>/funding-round/d099acab70a77af739ed1d2a516a39f3</t>
  </si>
  <si>
    <t>/ORGANIZATION/RABIT-TECH</t>
  </si>
  <si>
    <t>/funding-round/252508ce8cf030dacb66b493029160ed</t>
  </si>
  <si>
    <t>/organization/rabixo</t>
  </si>
  <si>
    <t>/funding-round/857e85b72554a4006927e8aec7d4f927</t>
  </si>
  <si>
    <t>/ORGANIZATION/RABIXO</t>
  </si>
  <si>
    <t>/funding-round/ad6b5e3ef5dada804bc26d81700717f6</t>
  </si>
  <si>
    <t>/organization/rabt-app</t>
  </si>
  <si>
    <t>/funding-round/39cb25ddec044fbb2ed1bd8a9e307dd6</t>
  </si>
  <si>
    <t>/ORGANIZATION/RABT-APP</t>
  </si>
  <si>
    <t>/funding-round/7ef9ea766581172f19b3f8dd8d6466ea</t>
  </si>
  <si>
    <t>/funding-round/c29d77a97418c9eb410196b55772910b</t>
  </si>
  <si>
    <t>/ORGANIZATION/RACE-CLOUD</t>
  </si>
  <si>
    <t>/funding-round/1de3ed672c39a8407f83cc1d843f5c3e</t>
  </si>
  <si>
    <t>/organization/race-cloud</t>
  </si>
  <si>
    <t>/funding-round/3029bed146c16578f35762041a274b6d</t>
  </si>
  <si>
    <t>/funding-round/6f9f9c6ce964a3081b013e443c10d30f</t>
  </si>
  <si>
    <t>/funding-round/9dd0cb063ff0a7f7dcb628bfaf16ad4d</t>
  </si>
  <si>
    <t>/ORGANIZATION/RACE-NATION</t>
  </si>
  <si>
    <t>/funding-round/33b4550d2f8472a504c8ecf1fdec186e</t>
  </si>
  <si>
    <t>/organization/race-yourself</t>
  </si>
  <si>
    <t>/funding-round/7bf351c114e8d58143a341db27a87649</t>
  </si>
  <si>
    <t>/ORGANIZATION/RACE-YOURSELF</t>
  </si>
  <si>
    <t>/funding-round/993e9b46221c63b831aa99ca4a9a0b07</t>
  </si>
  <si>
    <t>/organization/racematix</t>
  </si>
  <si>
    <t>/funding-round/2bc096353a206d83220019efff06996b</t>
  </si>
  <si>
    <t>/ORGANIZATION/RACEMENU</t>
  </si>
  <si>
    <t>/funding-round/182a5466f01e9afc0442d0cccf9ee0b2</t>
  </si>
  <si>
    <t>/organization/racemenu</t>
  </si>
  <si>
    <t>/funding-round/56dfcf4c1cdebf0cd2ba5734da2b8366</t>
  </si>
  <si>
    <t>/funding-round/dbdf0673706bc9deb5d193c8c7ef92a7</t>
  </si>
  <si>
    <t>/organization/racemi</t>
  </si>
  <si>
    <t>/funding-round/0eadc26c37aa8589c003752fa74eb7a4</t>
  </si>
  <si>
    <t>/ORGANIZATION/RACEMI</t>
  </si>
  <si>
    <t>/funding-round/2169087451d9656d7d8328fe2cb1d541</t>
  </si>
  <si>
    <t>/funding-round/393602a345e5ebeea991117b9ac5b8ee</t>
  </si>
  <si>
    <t>/funding-round/ecc7fa5161ce7c970622667f9238b71f</t>
  </si>
  <si>
    <t>/funding-round/fd30182820142d1ffedcedc38f438be2</t>
  </si>
  <si>
    <t>/ORGANIZATION/RACERTIMES</t>
  </si>
  <si>
    <t>/funding-round/23a5c072fe9ad96a4bed69b6d2aa9f8a</t>
  </si>
  <si>
    <t>/organization/racevine</t>
  </si>
  <si>
    <t>/funding-round/8c7e1c8c349574f4e31d07dadce7b2bf</t>
  </si>
  <si>
    <t>/ORGANIZATION/RACHEL-JOYCE-ORGANIC-SALON</t>
  </si>
  <si>
    <t>/funding-round/df51ba7a9a2016a7a461eedee0bbcec9</t>
  </si>
  <si>
    <t>/organization/rachio</t>
  </si>
  <si>
    <t>/funding-round/0c7f80e6f834520b336fa34b5902fe7b</t>
  </si>
  <si>
    <t>/ORGANIZATION/RACHIO</t>
  </si>
  <si>
    <t>/funding-round/1528e81de373ff49d706cd92a47fd8c2</t>
  </si>
  <si>
    <t>/funding-round/1ad62a6e4ee7fe059b9c8f1006a751db</t>
  </si>
  <si>
    <t>/funding-round/26745563c060cd3167be6727347ed166</t>
  </si>
  <si>
    <t>/funding-round/43902a92e6224812637bd92fe7a99b3b</t>
  </si>
  <si>
    <t>/funding-round/4b683942910e7df4cccd40f807a7cdc8</t>
  </si>
  <si>
    <t>/organization/rachis-corporation</t>
  </si>
  <si>
    <t>/funding-round/d78645f579a0b60bd41ed589391ae5e9</t>
  </si>
  <si>
    <t>/ORGANIZATION/RACKABLE-SYSTEMS</t>
  </si>
  <si>
    <t>/funding-round/da39c532c89374b962544aa76dbb3cb7</t>
  </si>
  <si>
    <t>/organization/rackhunt</t>
  </si>
  <si>
    <t>/funding-round/92e32a91f0b71745d2725f2b26acc5ee</t>
  </si>
  <si>
    <t>/ORGANIZATION/RACKN-INC</t>
  </si>
  <si>
    <t>/funding-round/e72b3b2c282fc99dec11ca1dd71be898</t>
  </si>
  <si>
    <t>/organization/rackspace</t>
  </si>
  <si>
    <t>/funding-round/e865ee542492820ef9eac3402880be51</t>
  </si>
  <si>
    <t>/ORGANIZATION/RACKTIVITY</t>
  </si>
  <si>
    <t>/funding-round/09cd3226d03a3a29690555741f1bc130</t>
  </si>
  <si>
    <t>/organization/racktivity</t>
  </si>
  <si>
    <t>/funding-round/1b372dd0bc4189307d3635476d0a0a9b</t>
  </si>
  <si>
    <t>/funding-round/4c32e37ecba322ca954234070e5b9d1b</t>
  </si>
  <si>
    <t>/organization/racktop-systems</t>
  </si>
  <si>
    <t>/funding-round/51be89d50fc2d1e91380c3792099e831</t>
  </si>
  <si>
    <t>/ORGANIZATION/RACKUP</t>
  </si>
  <si>
    <t>/funding-round/6e85125803f89b7eb29e9e231ae44d15</t>
  </si>
  <si>
    <t>/organization/rackup</t>
  </si>
  <si>
    <t>/funding-round/812be69c9dfd1da981fdf022fb362737</t>
  </si>
  <si>
    <t>/ORGANIZATION/RACKWARE</t>
  </si>
  <si>
    <t>/funding-round/2c433916f5c8d7e66724f90d25900a5a</t>
  </si>
  <si>
    <t>/organization/rackware</t>
  </si>
  <si>
    <t>/funding-round/c2726be8e35e24b26e11f64cb8f9a3a3</t>
  </si>
  <si>
    <t>/funding-round/cb2c5bfad9a71eef2e43a121a247fdbc</t>
  </si>
  <si>
    <t>/organization/rackwise</t>
  </si>
  <si>
    <t>/funding-round/21118e5efaff7e26cbbf01688bb5b42a</t>
  </si>
  <si>
    <t>/ORGANIZATION/RACKWISE</t>
  </si>
  <si>
    <t>/funding-round/40fd15c2b39f7abe7d612b847cc203af</t>
  </si>
  <si>
    <t>/funding-round/58c85e7697dba68164d5c4b2ed49b304</t>
  </si>
  <si>
    <t>/funding-round/7f4ece28fc7ff3d26b1487dd426e86ff</t>
  </si>
  <si>
    <t>/organization/racoonsoft</t>
  </si>
  <si>
    <t>/funding-round/e54892b6be9290f20c1ea786cfaaf48c</t>
  </si>
  <si>
    <t>/ORGANIZATION/RACOONSOFT</t>
  </si>
  <si>
    <t>/funding-round/fd2b4af00fa56e288dc99b9c2e11dfc9</t>
  </si>
  <si>
    <t>/organization/ractiv</t>
  </si>
  <si>
    <t>/funding-round/2d54c5a16ad92a62679ce98098f494ed</t>
  </si>
  <si>
    <t>/ORGANIZATION/RACTIV-PTE-LTD</t>
  </si>
  <si>
    <t>/funding-round/0dc7329ccb24d7203817bd7ebd4da53a</t>
  </si>
  <si>
    <t>/organization/rad-2</t>
  </si>
  <si>
    <t>/funding-round/41bd04564ab579bb78f3ef1d92d27d80</t>
  </si>
  <si>
    <t>/ORGANIZATION/RAD-2</t>
  </si>
  <si>
    <t>/funding-round/d86d7be54c56a856d6f5be3051837ccb</t>
  </si>
  <si>
    <t>/organization/rad-power-bikes</t>
  </si>
  <si>
    <t>/funding-round/5b633b0b4bc618155842399944c74d3b</t>
  </si>
  <si>
    <t>/ORGANIZATION/RAD-TECHNOLOGIES</t>
  </si>
  <si>
    <t>/funding-round/acdfe0454f198d09548a58cb3bd096b8</t>
  </si>
  <si>
    <t>/organization/radar-corporation</t>
  </si>
  <si>
    <t>/funding-round/afe917094b45c3c5dc2bab5f33510c92</t>
  </si>
  <si>
    <t>/ORGANIZATION/RADAR-DA-PRODUO</t>
  </si>
  <si>
    <t>/funding-round/e2c67143032c84ada96c4557061c6126</t>
  </si>
  <si>
    <t>/organization/radar-mobile-studios</t>
  </si>
  <si>
    <t>/funding-round/51fe1690868bc078784678efe6a8cf41</t>
  </si>
  <si>
    <t>/ORGANIZATION/RADAR-NETWORKS</t>
  </si>
  <si>
    <t>/funding-round/07efd7fd8815e3b9a1f901ac3bbe9c27</t>
  </si>
  <si>
    <t>/organization/radar-networks</t>
  </si>
  <si>
    <t>/funding-round/351b0aa3d1c40a195692670c8dda9e15</t>
  </si>
  <si>
    <t>/funding-round/849a596ccc46f7251252e66ca1f5fa08</t>
  </si>
  <si>
    <t>/funding-round/c8fe77d7e72630c11fe88f9253045f3f</t>
  </si>
  <si>
    <t>/ORGANIZATION/RADARCHILE</t>
  </si>
  <si>
    <t>/funding-round/8713b982d9aa528faf20dfc7a5ef18aa</t>
  </si>
  <si>
    <t>/organization/radarfind</t>
  </si>
  <si>
    <t>/funding-round/6dac015a28addbd2f65f00652d1ec474</t>
  </si>
  <si>
    <t>/ORGANIZATION/RADARIO</t>
  </si>
  <si>
    <t>/funding-round/785692c62035ef9b8070986fd90e10e8</t>
  </si>
  <si>
    <t>/organization/radario</t>
  </si>
  <si>
    <t>/funding-round/8eae3f8cd53225a7a68f2d8cccbe5466</t>
  </si>
  <si>
    <t>/ORGANIZATION/RADCOM</t>
  </si>
  <si>
    <t>/funding-round/150a2d7e6f87829e1d773b24e22cfe38</t>
  </si>
  <si>
    <t>/organization/radcom</t>
  </si>
  <si>
    <t>/funding-round/95728f5c1e44d032594428e9e677424b</t>
  </si>
  <si>
    <t>/ORGANIZATION/RADEEUS</t>
  </si>
  <si>
    <t>/funding-round/229949a32699f3ca836a4ebf90bb2b6f</t>
  </si>
  <si>
    <t>/organization/radeum</t>
  </si>
  <si>
    <t>/funding-round/d2aed264b703b1c9f718e368c5a79a03</t>
  </si>
  <si>
    <t>/ORGANIZATION/RADIAL-ANALYTICS</t>
  </si>
  <si>
    <t>/funding-round/5353f0e8e4b8e23752a85e7d705854be</t>
  </si>
  <si>
    <t>/organization/radial-network</t>
  </si>
  <si>
    <t>/funding-round/38150a9c28a70f98ca3925ed106964bf</t>
  </si>
  <si>
    <t>/ORGANIZATION/RADIALOGICA</t>
  </si>
  <si>
    <t>/funding-round/e1922e330f2ce4df581f93d5488deabc</t>
  </si>
  <si>
    <t>/organization/radialpoint</t>
  </si>
  <si>
    <t>/funding-round/1084a9cdd63624e473d0190ce65969b0</t>
  </si>
  <si>
    <t>/ORGANIZATION/RADIAN-MEMORY-SYSTEMS</t>
  </si>
  <si>
    <t>/funding-round/4a98b41686239391fd977bbaef2a0243</t>
  </si>
  <si>
    <t>/organization/radian-memory-systems</t>
  </si>
  <si>
    <t>/funding-round/a8a63943329c60fd66a67ef24ae91cc6</t>
  </si>
  <si>
    <t>/funding-round/e0e747f2cfc3d73b0ad763c6c5f0691a</t>
  </si>
  <si>
    <t>/funding-round/fffa46952ee708e8734d15439ee2bd0a</t>
  </si>
  <si>
    <t>/ORGANIZATION/RADIAN6</t>
  </si>
  <si>
    <t>/funding-round/48500e53e76253272f9a39d8b78bf131</t>
  </si>
  <si>
    <t>/organization/radian6</t>
  </si>
  <si>
    <t>/funding-round/6be95b837dd0c08f0d44099967dabf3c</t>
  </si>
  <si>
    <t>/ORGANIZATION/RADIANCE</t>
  </si>
  <si>
    <t>/funding-round/eff97e1eea05c4dfe3f32a288a0f6622</t>
  </si>
  <si>
    <t>/organization/radianse</t>
  </si>
  <si>
    <t>/funding-round/88da9e6e6a5ea2c42a1cbb897c9d69e6</t>
  </si>
  <si>
    <t>/ORGANIZATION/RADIANSE</t>
  </si>
  <si>
    <t>/funding-round/c53968bcdf86c310692de1ff5b3d010b</t>
  </si>
  <si>
    <t>/organization/radiant-communications</t>
  </si>
  <si>
    <t>/funding-round/515359486205dbd0f08c3b01837b7f52</t>
  </si>
  <si>
    <t>/ORGANIZATION/RADIANT-ENTERTAINMENT</t>
  </si>
  <si>
    <t>/funding-round/394e8372b486268c3633da48ed64ddf4</t>
  </si>
  <si>
    <t>/organization/radiant-research</t>
  </si>
  <si>
    <t>/funding-round/1eb60b464c95ad5790bfba00624104d7</t>
  </si>
  <si>
    <t>/ORGANIZATION/RADIANT-ZEMAX</t>
  </si>
  <si>
    <t>/funding-round/59cbf635ce5a7be0f0eb1fba84bc7f56</t>
  </si>
  <si>
    <t>/organization/radiantblue-technologies</t>
  </si>
  <si>
    <t>/funding-round/29a5dbb99628f7290215c17a5893dd67</t>
  </si>
  <si>
    <t>/ORGANIZATION/RADIATE-INC</t>
  </si>
  <si>
    <t>/funding-round/6fcb1791804d4de837c279fe233846ff</t>
  </si>
  <si>
    <t>/organization/radiate-media</t>
  </si>
  <si>
    <t>/funding-round/1574664168260bdde6fed9143f4fbe97</t>
  </si>
  <si>
    <t>/ORGANIZATION/RADIATE-MEDIA</t>
  </si>
  <si>
    <t>/funding-round/3e492ea53b02c2b5887b925ba6fe7366</t>
  </si>
  <si>
    <t>/funding-round/7e797fa1b41d527665e7f2926ead6641</t>
  </si>
  <si>
    <t>/ORGANIZATION/RADIATION-MONITORING-DEVICES</t>
  </si>
  <si>
    <t>/funding-round/0bed7f49bf94b426a7fcef3ff869d8c5</t>
  </si>
  <si>
    <t>/organization/radiation-watch</t>
  </si>
  <si>
    <t>/funding-round/bda6b4b12415a368e9ac71940d9c0783</t>
  </si>
  <si>
    <t>/ORGANIZATION/RADIATOR-LABS-INC</t>
  </si>
  <si>
    <t>/funding-round/c122e0aaa4e37e5559524e79863f4c0a</t>
  </si>
  <si>
    <t>/organization/radical-studios</t>
  </si>
  <si>
    <t>/funding-round/7044b64b79579930a6d09147eecde290</t>
  </si>
  <si>
    <t>/ORGANIZATION/RADICO</t>
  </si>
  <si>
    <t>/funding-round/1950a00cf982118b28d01a3a41135546</t>
  </si>
  <si>
    <t>/organization/radient-pharmaceuticals</t>
  </si>
  <si>
    <t>/funding-round/e10c4cef300519dfdeebd75ce815a475</t>
  </si>
  <si>
    <t>/ORGANIZATION/RADIENT-TECHNOLOGIES</t>
  </si>
  <si>
    <t>/funding-round/2d42bcfed1566d46757d22a134441112</t>
  </si>
  <si>
    <t>/organization/radient-technologies</t>
  </si>
  <si>
    <t>/funding-round/48222b09429ee6e42be371c8f757e8e5</t>
  </si>
  <si>
    <t>/funding-round/5e37d1d54d08c8419bba9f29a810b5db</t>
  </si>
  <si>
    <t>/funding-round/7d0e7e7682e8daf0e6a510d3b3bfe5a6</t>
  </si>
  <si>
    <t>/funding-round/8c388dab4eb1655d3956bf01b8fd7b94</t>
  </si>
  <si>
    <t>/organization/radio-next</t>
  </si>
  <si>
    <t>/funding-round/005cb945fc822821aa69e3f4a5ffe066</t>
  </si>
  <si>
    <t>/ORGANIZATION/RADIO-ONE-LLAMA</t>
  </si>
  <si>
    <t>/funding-round/1aa0cd60a9354f559064ae8565a06ced</t>
  </si>
  <si>
    <t>/organization/radio-physics-solutions</t>
  </si>
  <si>
    <t>/funding-round/1f5ae5bba779c4c9ad18a12173af875d</t>
  </si>
  <si>
    <t>/ORGANIZATION/RADIO-PHYSICS-SOLUTIONS</t>
  </si>
  <si>
    <t>/funding-round/246fde4bed173455352b8e1a616aad38</t>
  </si>
  <si>
    <t>/funding-round/d59f36ffae37394b14e741dbf8055dae</t>
  </si>
  <si>
    <t>/ORGANIZATION/RADIO-REBEL</t>
  </si>
  <si>
    <t>/funding-round/aef2d57baa16cf70017a45e476fb537b</t>
  </si>
  <si>
    <t>/organization/radio-revolution-network-llc</t>
  </si>
  <si>
    <t>/funding-round/366387bad362dee673d2de6d0a2181c3</t>
  </si>
  <si>
    <t>/ORGANIZATION/RADIO-RUNT-INC</t>
  </si>
  <si>
    <t>/funding-round/da09cbb0234f47e8c3b39e78f3078ef9</t>
  </si>
  <si>
    <t>/organization/radio-systemes-ingenierie</t>
  </si>
  <si>
    <t>/funding-round/5464dd675e11cbb1e6adb26b618ae351</t>
  </si>
  <si>
    <t>/ORGANIZATION/RADIO-SYSTEMES-INGENIERIE</t>
  </si>
  <si>
    <t>/funding-round/b37db6895745bb9ab39da6c8e2df026a</t>
  </si>
  <si>
    <t>26-11-2004</t>
  </si>
  <si>
    <t>/funding-round/c44fdfeb064bfd9ae903e9493699e11d</t>
  </si>
  <si>
    <t>/ORGANIZATION/RADIO-WAVES</t>
  </si>
  <si>
    <t>/funding-round/035285533dca54377aba68daa37053a0</t>
  </si>
  <si>
    <t>/organization/radioframe</t>
  </si>
  <si>
    <t>/funding-round/28d233c0ab1d5bc4c8b1d4f27325bf4e</t>
  </si>
  <si>
    <t>/ORGANIZATION/RADIOFRAME</t>
  </si>
  <si>
    <t>/funding-round/42d84246b0d36ac836fa2693bedcccce</t>
  </si>
  <si>
    <t>/funding-round/71696550c2ec199a76153a5c439ec918</t>
  </si>
  <si>
    <t>27-01-2006</t>
  </si>
  <si>
    <t>/funding-round/9f7724bdb4f43d09935e0821515044a0</t>
  </si>
  <si>
    <t>/funding-round/eb5680fe1a09ed613dc72903e55bea2a</t>
  </si>
  <si>
    <t>/ORGANIZATION/RADIOJAR</t>
  </si>
  <si>
    <t>/funding-round/572a0e868f35a2ff0d56bc353fa2b5b8</t>
  </si>
  <si>
    <t>/organization/radiojar</t>
  </si>
  <si>
    <t>/funding-round/5c5aa8bd9b96a02c5fdbce84ed034148</t>
  </si>
  <si>
    <t>/ORGANIZATION/RADIOLOGICAL-ASSISTANCE-CONSULTING-AND-ENGINEERING</t>
  </si>
  <si>
    <t>/funding-round/49d7046c941f497c6cfe037688cbf4b1</t>
  </si>
  <si>
    <t>/organization/radiology-partners</t>
  </si>
  <si>
    <t>/funding-round/2d12df8972371900b6888fb06b8b1fdc</t>
  </si>
  <si>
    <t>/ORGANIZATION/RADIONOMY</t>
  </si>
  <si>
    <t>/funding-round/5b58082de397e5fff99157cefa379e77</t>
  </si>
  <si>
    <t>/organization/radionomy</t>
  </si>
  <si>
    <t>/funding-round/756a8578d9ab4e1cda4fed45dae0d892</t>
  </si>
  <si>
    <t>/funding-round/c4d39da6986aa345c5393ebcded2d47b</t>
  </si>
  <si>
    <t>/organization/radiorx</t>
  </si>
  <si>
    <t>/funding-round/296968cc15c283de8d98784f113e574b</t>
  </si>
  <si>
    <t>/ORGANIZATION/RADIOSCAPE</t>
  </si>
  <si>
    <t>/funding-round/ef521b8fcb5cce944bf0f7f2f1f67c08</t>
  </si>
  <si>
    <t>/organization/radioshack</t>
  </si>
  <si>
    <t>/funding-round/3e4ee38eb7346621bafbecdf8bf9d158</t>
  </si>
  <si>
    <t>/ORGANIZATION/RADIOSHACK</t>
  </si>
  <si>
    <t>/funding-round/6a2ccc03c917673f045803eb82fb5028</t>
  </si>
  <si>
    <t>/organization/radiospire-networks</t>
  </si>
  <si>
    <t>/funding-round/f0c0e5a029245a049a08ec5032677f93</t>
  </si>
  <si>
    <t>/ORGANIZATION/RADIOTOPIA</t>
  </si>
  <si>
    <t>/funding-round/25905b9f6a1e1a01214c854a67c5061a</t>
  </si>
  <si>
    <t>/organization/radisens-diagnostics</t>
  </si>
  <si>
    <t>/funding-round/06201d84d4b8c78db1c310a4e70e8644</t>
  </si>
  <si>
    <t>/ORGANIZATION/RADISH-SYSTEMS</t>
  </si>
  <si>
    <t>/funding-round/08b884a1400f33d058a555e46c2cb328</t>
  </si>
  <si>
    <t>/organization/radish-systems</t>
  </si>
  <si>
    <t>/funding-round/6b5b6124e1ccae2bfdc8afd83a25dad7</t>
  </si>
  <si>
    <t>/ORGANIZATION/RADISPHERE-NATIONAL-RADIOLOGY-GROUP</t>
  </si>
  <si>
    <t>/funding-round/28755ba126c81367308ee2a1801d6bbe</t>
  </si>
  <si>
    <t>/organization/radisphere-national-radiology-group</t>
  </si>
  <si>
    <t>/funding-round/d5969977372aa71f903d74014db276b3</t>
  </si>
  <si>
    <t>/ORGANIZATION/RADISYS</t>
  </si>
  <si>
    <t>/funding-round/7c59bb8cb793145b464f34144683d567</t>
  </si>
  <si>
    <t>/organization/radiumone</t>
  </si>
  <si>
    <t>/funding-round/1afcf12a536859020053b5d6f903c53f</t>
  </si>
  <si>
    <t>/ORGANIZATION/RADIUMONE</t>
  </si>
  <si>
    <t>/funding-round/9a32e40d5bb08383d707cbe5d2e7f0fd</t>
  </si>
  <si>
    <t>/funding-round/fe63e6ff339a4ee4ea8265a413594120</t>
  </si>
  <si>
    <t>/ORGANIZATION/RADIUS</t>
  </si>
  <si>
    <t>/funding-round/f8709562a160872e2b2328b825c81963</t>
  </si>
  <si>
    <t>/organization/radius-app</t>
  </si>
  <si>
    <t>/funding-round/e246d0d18c1ed7eb8b7e965ab5038c43</t>
  </si>
  <si>
    <t>/ORGANIZATION/RADIUS-DIAGNOSTICS</t>
  </si>
  <si>
    <t>/funding-round/61f7818d6eac921fa4b14f7ac9cd90a7</t>
  </si>
  <si>
    <t>/organization/radius-health</t>
  </si>
  <si>
    <t>/funding-round/074c721953d430d02c321d50fea14717</t>
  </si>
  <si>
    <t>/ORGANIZATION/RADIUS-HEALTH</t>
  </si>
  <si>
    <t>/funding-round/4c06e680fe70fa0b5af1012f4a391178</t>
  </si>
  <si>
    <t>/funding-round/4d2ba3570c9b73841db42244ba458245</t>
  </si>
  <si>
    <t>/funding-round/6f6ac2be99fde215a85d77f56fca9897</t>
  </si>
  <si>
    <t>/funding-round/76f59d2575757713574ea8ce56e754f0</t>
  </si>
  <si>
    <t>/funding-round/83e1f3a2ab3f85d33b0d46bab13e5ed2</t>
  </si>
  <si>
    <t>/organization/radius-intelligence-inc</t>
  </si>
  <si>
    <t>/funding-round/1f54fe4d925f650145cc513fd007fa78</t>
  </si>
  <si>
    <t>/ORGANIZATION/RADIUS-INTELLIGENCE-INC</t>
  </si>
  <si>
    <t>/funding-round/331dd76c994c0bca446e87640d46226e</t>
  </si>
  <si>
    <t>/funding-round/4f04f022efaeb59701844aa96421dcf5</t>
  </si>
  <si>
    <t>/funding-round/6617e24dd807309ba7d61f28b5720d6a</t>
  </si>
  <si>
    <t>/funding-round/7d0c106d723902549be13843756ba354</t>
  </si>
  <si>
    <t>/funding-round/ecf7c2188fbc3acd2b3b03fdf09e66fe</t>
  </si>
  <si>
    <t>/organization/radius-location-technologies</t>
  </si>
  <si>
    <t>/funding-round/474b3e575112bdf94ce1f6b4ddf62ad4</t>
  </si>
  <si>
    <t>/ORGANIZATION/RADIUS-NETWORKS</t>
  </si>
  <si>
    <t>/funding-round/19c0d3b8693acb825696c80c535ac141</t>
  </si>
  <si>
    <t>/organization/radius-networks</t>
  </si>
  <si>
    <t>/funding-round/a16a2223211e91987c53810df7cdf7ec</t>
  </si>
  <si>
    <t>/funding-round/a4180f1c88180ffaa28a2ff57cd103ce</t>
  </si>
  <si>
    <t>/funding-round/d71fdabda269ba4a04d7749a26a2cba7</t>
  </si>
  <si>
    <t>/ORGANIZATION/RADIUSIQ-INC</t>
  </si>
  <si>
    <t>/funding-round/4c50d8ef8405ef99fa62030a3296b8db</t>
  </si>
  <si>
    <t>/organization/radlive</t>
  </si>
  <si>
    <t>/funding-round/6436ef7f746598628394e5d563ae2603</t>
  </si>
  <si>
    <t>/ORGANIZATION/RADLOGICS</t>
  </si>
  <si>
    <t>/funding-round/bb068f4ca3b851ee162e0f59d059f602</t>
  </si>
  <si>
    <t>/organization/radlogics</t>
  </si>
  <si>
    <t>/funding-round/e6ad9db1291259d20acb22d693680d28</t>
  </si>
  <si>
    <t>/ORGANIZATION/RADMIT</t>
  </si>
  <si>
    <t>/funding-round/e2aa4c912473c046521dfda0b3ec33e2</t>
  </si>
  <si>
    <t>/organization/radnor-holdings</t>
  </si>
  <si>
    <t>/funding-round/3587798771f29d3a90ff5122ee81fb27</t>
  </si>
  <si>
    <t>/ORGANIZATION/RADPAD</t>
  </si>
  <si>
    <t>/funding-round/143f85e1eb34474507746b3fd040af72</t>
  </si>
  <si>
    <t>/organization/radpad</t>
  </si>
  <si>
    <t>/funding-round/256a6f9cc91e6e5843ec4b67f84a1a4c</t>
  </si>
  <si>
    <t>/funding-round/6b41a4625ce49b4b5dd31540e79ce5d8</t>
  </si>
  <si>
    <t>/funding-round/726966a11bd187125c7bad26376e3917</t>
  </si>
  <si>
    <t>/funding-round/92a379916b7103a46eb93e0cf23d59f7</t>
  </si>
  <si>
    <t>/organization/radpharm</t>
  </si>
  <si>
    <t>/funding-round/ecb0cf4456af3b349b5ea6b600b3e94d</t>
  </si>
  <si>
    <t>/ORGANIZATION/RADROUNDS</t>
  </si>
  <si>
    <t>/funding-round/8bd8b3f5821e0319de12560bb9d63eda</t>
  </si>
  <si>
    <t>/organization/radsone</t>
  </si>
  <si>
    <t>/funding-round/1c2559257143b66221e4c0c5df251981</t>
  </si>
  <si>
    <t>/ORGANIZATION/RADSONE</t>
  </si>
  <si>
    <t>/funding-round/a12dfe2be6c36c66a3a2fc58b5bb4d69</t>
  </si>
  <si>
    <t>/organization/radwin</t>
  </si>
  <si>
    <t>/funding-round/1cc143223368c468ecca70203f168934</t>
  </si>
  <si>
    <t>/ORGANIZATION/RADY-SCHOOL-OF-MANAGEMENT</t>
  </si>
  <si>
    <t>/funding-round/7b716bd60c7be18e3d14aa02f22a895e</t>
  </si>
  <si>
    <t>/organization/raffstar</t>
  </si>
  <si>
    <t>/funding-round/3789defbed934486f6af30b6678ed2b2</t>
  </si>
  <si>
    <t>/ORGANIZATION/RAFT-INTERNATIONAL</t>
  </si>
  <si>
    <t>/funding-round/33a07a1ac8a82f0e7be1a9c894f5624d</t>
  </si>
  <si>
    <t>/organization/rafter</t>
  </si>
  <si>
    <t>/funding-round/086d436d7e79c8735cbd33c6e8b08b39</t>
  </si>
  <si>
    <t>/ORGANIZATION/RAFTER</t>
  </si>
  <si>
    <t>/funding-round/450bf621583d676d50a0443752f7cc02</t>
  </si>
  <si>
    <t>/funding-round/569682c3827ed4d2c56b0434d728e221</t>
  </si>
  <si>
    <t>/funding-round/5e3dee4ca32f0caeeafd5b313c61aed7</t>
  </si>
  <si>
    <t>/funding-round/66429566a9d25166a81b37349191f6f4</t>
  </si>
  <si>
    <t>/funding-round/f0c1ec10c261d0b22d0e9d041a2cf735</t>
  </si>
  <si>
    <t>/funding-round/f3771537dd2546dac33335e7b29515b5</t>
  </si>
  <si>
    <t>/ORGANIZATION/RAFTOUT</t>
  </si>
  <si>
    <t>/funding-round/db76821c0425c6e7b6f2437e90793224</t>
  </si>
  <si>
    <t>/organization/rag-bone</t>
  </si>
  <si>
    <t>/funding-round/58f5e0f2c6ca646c54aa0e866a1d0f76</t>
  </si>
  <si>
    <t>/ORGANIZATION/RAGE-FRAMEWORKS</t>
  </si>
  <si>
    <t>/funding-round/2528910b8b64b96464094d27d383e431</t>
  </si>
  <si>
    <t>/organization/rage-in-the-cage</t>
  </si>
  <si>
    <t>/funding-round/80bea5fd2b56e78bfef853a1a786e9da</t>
  </si>
  <si>
    <t>/ORGANIZATION/RAGETANK</t>
  </si>
  <si>
    <t>/funding-round/ad152eca3bb94b4fb57991d40d7010e8</t>
  </si>
  <si>
    <t>/organization/ragingwire</t>
  </si>
  <si>
    <t>/funding-round/572dc846ee6f32803294bd599e75817b</t>
  </si>
  <si>
    <t>/ORGANIZATION/RAGNAR-RELAY</t>
  </si>
  <si>
    <t>/funding-round/e7fac14e1ac3b4c10ffc32969e948d4d</t>
  </si>
  <si>
    <t>/organization/rai-care-centers-of-southeast-dc</t>
  </si>
  <si>
    <t>/funding-round/18ba06bc3e3bf6f9f8c70db1799c0b1c</t>
  </si>
  <si>
    <t>/ORGANIZATION/RAIDARRR</t>
  </si>
  <si>
    <t>/funding-round/a72db0c8c022843e857bf94eea0dfe8f</t>
  </si>
  <si>
    <t>/organization/raidcore</t>
  </si>
  <si>
    <t>/funding-round/42a1859741e8f5bf1b3f0cfffdbd95fb</t>
  </si>
  <si>
    <t>/ORGANIZATION/RAIDTEC-CORPORATION</t>
  </si>
  <si>
    <t>/funding-round/dae05731d0fb9fc3ae97d784cdd15d5a</t>
  </si>
  <si>
    <t>/organization/raiing</t>
  </si>
  <si>
    <t>/funding-round/a90f4d86e6d75d3c830bcc79c04b27c1</t>
  </si>
  <si>
    <t>/ORGANIZATION/RAIING</t>
  </si>
  <si>
    <t>/funding-round/e37ed1f5b31376bc1382190fd8233e4e</t>
  </si>
  <si>
    <t>/organization/rail-yard</t>
  </si>
  <si>
    <t>/funding-round/4c2d69d6fb2a4ba2aaa61a564c11c4aa</t>
  </si>
  <si>
    <t>/ORGANIZATION/RAILCOMM</t>
  </si>
  <si>
    <t>/funding-round/ba98cbe533f42253e223f402bb2e7ad2</t>
  </si>
  <si>
    <t>/organization/railpod</t>
  </si>
  <si>
    <t>/funding-round/48474d4bde38959407ddb246c0b37b0f</t>
  </si>
  <si>
    <t>/ORGANIZATION/RAILPOD</t>
  </si>
  <si>
    <t>/funding-round/9d04a9bc38f8fb34ee116d71fa65c5be</t>
  </si>
  <si>
    <t>/organization/railroad-empire</t>
  </si>
  <si>
    <t>/funding-round/fda4c3c7993345e4a545ca9c86535f99</t>
  </si>
  <si>
    <t>/ORGANIZATION/RAILRUNNER</t>
  </si>
  <si>
    <t>/funding-round/4e5108f5f3d369da444bd417da9c22dc</t>
  </si>
  <si>
    <t>/organization/railsware</t>
  </si>
  <si>
    <t>/funding-round/f41b3f65fb540d195a1a4b362e8963d9</t>
  </si>
  <si>
    <t>/ORGANIZATION/RAILYATRI</t>
  </si>
  <si>
    <t>/funding-round/29aeff452a735cfd607dc58ddb93291a</t>
  </si>
  <si>
    <t>/organization/railyatri</t>
  </si>
  <si>
    <t>/funding-round/4056f600cda46f9aab54165c406de6c8</t>
  </si>
  <si>
    <t>/ORGANIZATION/RAIN</t>
  </si>
  <si>
    <t>/funding-round/05b18a4e7889fe5f68de4221de67b097</t>
  </si>
  <si>
    <t>/organization/rainbird-technologies-ltd</t>
  </si>
  <si>
    <t>/funding-round/0a829de3e5adbb973b0a28adfd09ef6f</t>
  </si>
  <si>
    <t>/ORGANIZATION/RAINBIRD-TECHNOLOGIES-LTD</t>
  </si>
  <si>
    <t>/funding-round/362ac97c49352ec645cebbb66bfc870f</t>
  </si>
  <si>
    <t>/funding-round/c825205512242ae7fc304a6e4aac3bbd</t>
  </si>
  <si>
    <t>/ORGANIZATION/RAINBO-LIMITED</t>
  </si>
  <si>
    <t>/funding-round/2292d61f0f79e53101ab9b4a51475f34</t>
  </si>
  <si>
    <t>/organization/rainbow</t>
  </si>
  <si>
    <t>/funding-round/1b35b964ee8d77443b2408f710d5a5c1</t>
  </si>
  <si>
    <t>/ORGANIZATION/RAINBOW</t>
  </si>
  <si>
    <t>/funding-round/63bdda6523b22e934732ad261f0101ff</t>
  </si>
  <si>
    <t>/organization/rainbow-hospitals</t>
  </si>
  <si>
    <t>/funding-round/36f631bbb162dca44275366c06a14d71</t>
  </si>
  <si>
    <t>/ORGANIZATION/RAINBOW-MEDICAL-LTD</t>
  </si>
  <si>
    <t>/funding-round/2078e6634135037a507d73a788a8f38c</t>
  </si>
  <si>
    <t>/organization/rainbow-yard</t>
  </si>
  <si>
    <t>/funding-round/43b69ba2f3b4958481227ed37da791b0</t>
  </si>
  <si>
    <t>/ORGANIZATION/RAINBOWME</t>
  </si>
  <si>
    <t>/funding-round/226cbc52b0fc095ec64c441973faff8c</t>
  </si>
  <si>
    <t>/organization/rainbowme</t>
  </si>
  <si>
    <t>/funding-round/9c8d46d79e55747d3ed6325b2b6444c5</t>
  </si>
  <si>
    <t>/funding-round/ff1c146749def40c674adf3a610b2a21</t>
  </si>
  <si>
    <t>/organization/raincan</t>
  </si>
  <si>
    <t>/funding-round/beed8d3f64a5e738d01406df955865e7</t>
  </si>
  <si>
    <t>/ORGANIZATION/RAINCHECK</t>
  </si>
  <si>
    <t>/funding-round/67505722d3b1ee677b63519831d6750b</t>
  </si>
  <si>
    <t>/organization/raincheck</t>
  </si>
  <si>
    <t>/funding-round/6f53d416e331eb2057906eebdb627d6d</t>
  </si>
  <si>
    <t>/funding-round/919a8a9bdf9f17263503c405ef0af1e6</t>
  </si>
  <si>
    <t>/organization/raincrow-studios</t>
  </si>
  <si>
    <t>/funding-round/d23ea93a8abd81a6b7b302a9911a2578</t>
  </si>
  <si>
    <t>/ORGANIZATION/RAINDANCE-TECHNOLOGIES</t>
  </si>
  <si>
    <t>/funding-round/05d4ec23b8ba57587a194fe4728f34f5</t>
  </si>
  <si>
    <t>/organization/raindance-technologies</t>
  </si>
  <si>
    <t>/funding-round/1f17c26613d7f2f7b8d9ff2248292f9e</t>
  </si>
  <si>
    <t>/funding-round/2004cae5f7e47b98703022f571e3b2ae</t>
  </si>
  <si>
    <t>/funding-round/840063ddae13bb88ddc882d109a764d9</t>
  </si>
  <si>
    <t>/funding-round/a51ebbeec029c3c264256348372b16c7</t>
  </si>
  <si>
    <t>/funding-round/d15b49431ca5f1ca46f30dfe4047c640</t>
  </si>
  <si>
    <t>/ORGANIZATION/RAINFINITY</t>
  </si>
  <si>
    <t>/funding-round/b0774da4aabc3e8039f1a264e0b8d2cf</t>
  </si>
  <si>
    <t>/organization/rainforest</t>
  </si>
  <si>
    <t>/funding-round/5e835323482e55236de223f3877bf0ee</t>
  </si>
  <si>
    <t>/ORGANIZATION/RAINFOREST</t>
  </si>
  <si>
    <t>/funding-round/c37ed45d361f5c2b27fa6951b4afcc8f</t>
  </si>
  <si>
    <t>/organization/rainier-software</t>
  </si>
  <si>
    <t>/funding-round/39d2989ce09593dbf9450a04136de471</t>
  </si>
  <si>
    <t>/ORGANIZATION/RAINKING</t>
  </si>
  <si>
    <t>/funding-round/4f6400b8a46bff46bd5df72459411db3</t>
  </si>
  <si>
    <t>/organization/rainking</t>
  </si>
  <si>
    <t>/funding-round/6b698f4163477a28499fe214fd329798</t>
  </si>
  <si>
    <t>/ORGANIZATION/RAINMAKER-SYSTEMS</t>
  </si>
  <si>
    <t>/funding-round/afe52f1ebb2f19d8a542033574410818</t>
  </si>
  <si>
    <t>/organization/rainstor</t>
  </si>
  <si>
    <t>/funding-round/085486b4d8970907b86fb270ffde444d</t>
  </si>
  <si>
    <t>/ORGANIZATION/RAINSTOR</t>
  </si>
  <si>
    <t>/funding-round/7927370f698c8291d6a412d6529c2708</t>
  </si>
  <si>
    <t>/funding-round/80f510391cc7061a0a69cd56e90a3756</t>
  </si>
  <si>
    <t>/funding-round/b03fe15a78c95fff1d5b6c71d72366b7</t>
  </si>
  <si>
    <t>/funding-round/d70c0aab1afa91c32687aae84c9f9c5d</t>
  </si>
  <si>
    <t>/ORGANIZATION/RAINTREE-ONCOLOGY-SERVICES</t>
  </si>
  <si>
    <t>/funding-round/163d6cceef00a228e4ecf0850710891c</t>
  </si>
  <si>
    <t>/organization/raintree-oncology-services</t>
  </si>
  <si>
    <t>/funding-round/48514bbca1b667a0fe713c9df1247f0c</t>
  </si>
  <si>
    <t>/ORGANIZATION/RAISE-LABS-INC</t>
  </si>
  <si>
    <t>/funding-round/2982aad7791f8955a8255fe2061e347f</t>
  </si>
  <si>
    <t>/organization/raise-labs-inc</t>
  </si>
  <si>
    <t>/funding-round/52c66b92f247499ea7c97b7a0a673c33</t>
  </si>
  <si>
    <t>/ORGANIZATION/RAISE-MARKETPLACE</t>
  </si>
  <si>
    <t>/funding-round/04be486ef41a92aec8a8a657683ca03f</t>
  </si>
  <si>
    <t>/organization/raise-marketplace</t>
  </si>
  <si>
    <t>/funding-round/2bdfc18132bf57d499cb7691e05d6f74</t>
  </si>
  <si>
    <t>/funding-round/6afa9cc359bc189fb3a159ee6023c03b</t>
  </si>
  <si>
    <t>/funding-round/a179a064bbff5bbf774893e60a9a7391</t>
  </si>
  <si>
    <t>/funding-round/eef0f1a86029c5486577ec715e23fdba</t>
  </si>
  <si>
    <t>/organization/raise-partner</t>
  </si>
  <si>
    <t>/funding-round/5140508c06d43528cadc5daca8a37da7</t>
  </si>
  <si>
    <t>/ORGANIZATION/RAISE-PARTNER</t>
  </si>
  <si>
    <t>/funding-round/7bd3a122ad65890bfa37b23321876deb</t>
  </si>
  <si>
    <t>/funding-round/c3683c771909b10ef44c96eb4e9f6418</t>
  </si>
  <si>
    <t>/ORGANIZATION/RAISE-YOUR-FLAG</t>
  </si>
  <si>
    <t>/funding-round/6a015c8f152d33da8cc0ce708e02c795</t>
  </si>
  <si>
    <t>/organization/raise5</t>
  </si>
  <si>
    <t>/funding-round/0b1e4a28048c79fc55fe6a834941469c</t>
  </si>
  <si>
    <t>/ORGANIZATION/RAISEDDIGITAL</t>
  </si>
  <si>
    <t>/funding-round/bd7006c0acac8c90104b7cc1ec7c912f</t>
  </si>
  <si>
    <t>/organization/raiseworks</t>
  </si>
  <si>
    <t>/funding-round/1cb4b4ff2c3263ff054989eeaf3bf281</t>
  </si>
  <si>
    <t>/ORGANIZATION/RAISING-IT</t>
  </si>
  <si>
    <t>/funding-round/8c6b06f9a846e8c2fe9806093f44133c</t>
  </si>
  <si>
    <t>/organization/raizlabs</t>
  </si>
  <si>
    <t>/funding-round/f94771f0fdfb19e57c42a0c3552ca3f0</t>
  </si>
  <si>
    <t>/ORGANIZATION/RAJANT-CORPORATION</t>
  </si>
  <si>
    <t>/funding-round/7d45c9b0723550b407d8bba46364ff06</t>
  </si>
  <si>
    <t>/organization/raksul</t>
  </si>
  <si>
    <t>/funding-round/0815735fcab424d97be4aa7e141cad67</t>
  </si>
  <si>
    <t>/ORGANIZATION/RAKSUL</t>
  </si>
  <si>
    <t>/funding-round/1c2cfd8e281035e5cd369c137d3b69fe</t>
  </si>
  <si>
    <t>/funding-round/3d3dfc37401778280c1462f769c1c12f</t>
  </si>
  <si>
    <t>/funding-round/3f94f1781f3808617c2b28d75d50fa26</t>
  </si>
  <si>
    <t>/funding-round/6d82f3f0d20b6f9e465fa4ed7e05e7c1</t>
  </si>
  <si>
    <t>/ORGANIZATION/RAKUTEN</t>
  </si>
  <si>
    <t>/funding-round/347a8a04747f2fc8c4f85e69216c83d9</t>
  </si>
  <si>
    <t>/organization/rakuten</t>
  </si>
  <si>
    <t>/funding-round/c25ce4f531a408dc37949f45b2d5f150</t>
  </si>
  <si>
    <t>/ORGANIZATION/RAKUTEN-MEDIAFORGE</t>
  </si>
  <si>
    <t>/funding-round/812802b6670badeab5f7ec88161765ba</t>
  </si>
  <si>
    <t>/organization/ralali</t>
  </si>
  <si>
    <t>/funding-round/0e179de76409561016c685d4caf84278</t>
  </si>
  <si>
    <t>/ORGANIZATION/RALALI</t>
  </si>
  <si>
    <t>/funding-round/1e5b5fe9047503fffd19ebabb1a7d430</t>
  </si>
  <si>
    <t>/organization/rally-bus</t>
  </si>
  <si>
    <t>/funding-round/bba7fb0573fd3fa38ee5a121b9f722d4</t>
  </si>
  <si>
    <t>/ORGANIZATION/RALLY-BUS</t>
  </si>
  <si>
    <t>/funding-round/fa19fcbf84ef9a65a68f6063b3385714</t>
  </si>
  <si>
    <t>/organization/rally-fit</t>
  </si>
  <si>
    <t>/funding-round/ab5834eb7780a6a8a5c32341a27901f2</t>
  </si>
  <si>
    <t>/ORGANIZATION/RALLY-GAMES</t>
  </si>
  <si>
    <t>/funding-round/6e3c592adabb387c5469a914bf69fac7</t>
  </si>
  <si>
    <t>/organization/rally-org</t>
  </si>
  <si>
    <t>/funding-round/04ee5115d6595f03a9293f1dc0b8cf34</t>
  </si>
  <si>
    <t>/ORGANIZATION/RALLY-ORG</t>
  </si>
  <si>
    <t>/funding-round/21a03cdb417bb86801ab77aeb3f68566</t>
  </si>
  <si>
    <t>/funding-round/bd672ed87ff364bc2dfb948298ffa6cf</t>
  </si>
  <si>
    <t>/ORGANIZATION/RALLY-SOFTWARE</t>
  </si>
  <si>
    <t>/funding-round/04ac494eeb9919c198e0e33e72248e94</t>
  </si>
  <si>
    <t>/organization/rally-software</t>
  </si>
  <si>
    <t>/funding-round/0b8f728605a7b477b343c7e979e2c3fc</t>
  </si>
  <si>
    <t>/funding-round/1095550747f3a7674d6fb406d97b5c97</t>
  </si>
  <si>
    <t>/funding-round/97b62433fd0c03c7db22b899b36be6a0</t>
  </si>
  <si>
    <t>/funding-round/d2534154e83da5e5469daeec23bca42e</t>
  </si>
  <si>
    <t>/organization/rallyhood</t>
  </si>
  <si>
    <t>/funding-round/735b873fd882988b86a2c95097cf8ea8</t>
  </si>
  <si>
    <t>/ORGANIZATION/RALLYHOOD</t>
  </si>
  <si>
    <t>/funding-round/80ef8b8e4e64f0b1d83bee17fbd7ea90</t>
  </si>
  <si>
    <t>/funding-round/ebed6f4294c8aff6df2bc969774279a8</t>
  </si>
  <si>
    <t>/ORGANIZATION/RALLYON</t>
  </si>
  <si>
    <t>/funding-round/63345cc217eebd6cf4f03b639bd710d1</t>
  </si>
  <si>
    <t>/organization/rallyon</t>
  </si>
  <si>
    <t>/funding-round/d933dd55a7fa0782688472ee895fc8a2</t>
  </si>
  <si>
    <t>/ORGANIZATION/RALLYPOINT-NETWORKS</t>
  </si>
  <si>
    <t>/funding-round/7d98c20f47924fb333d4d5382821a10a</t>
  </si>
  <si>
    <t>/organization/rallypoint-networks</t>
  </si>
  <si>
    <t>/funding-round/7f3fb13592dd3f3103ce631dcb0e96ce</t>
  </si>
  <si>
    <t>/funding-round/c08f388dd9dc640498acc58f132dbcc3</t>
  </si>
  <si>
    <t>/funding-round/ea293c0de5cd0c8cb436664e1088d863</t>
  </si>
  <si>
    <t>/ORGANIZATION/RALLYTEAM</t>
  </si>
  <si>
    <t>/funding-round/2f68f8beb5bf6626e22af7ff0a45c908</t>
  </si>
  <si>
    <t>/organization/rallyteam</t>
  </si>
  <si>
    <t>/funding-round/61496fc8c04407cf260fdc6deeebb650</t>
  </si>
  <si>
    <t>/funding-round/754641dac03fd35a64f4b1863e8d805a</t>
  </si>
  <si>
    <t>/funding-round/830ce2320f67829fc46818fdd26ae51a</t>
  </si>
  <si>
    <t>/ORGANIZATION/RALLYWARE</t>
  </si>
  <si>
    <t>/funding-round/9d08e0e5a37fe27fdc7297171027be92</t>
  </si>
  <si>
    <t>/organization/rallyware</t>
  </si>
  <si>
    <t>/funding-round/be06e2d330868d6e9f91ebe21bc4a596</t>
  </si>
  <si>
    <t>/funding-round/d3e1b605f57ef424e4d5944778a03cdb</t>
  </si>
  <si>
    <t>/organization/ram-power</t>
  </si>
  <si>
    <t>/funding-round/f74fda2c19b1705535641fdaf4104987</t>
  </si>
  <si>
    <t>/ORGANIZATION/RAMAMIA</t>
  </si>
  <si>
    <t>/funding-round/56d2360fbeaf2f144f603f58d404e76b</t>
  </si>
  <si>
    <t>/organization/ramblers-way</t>
  </si>
  <si>
    <t>/funding-round/a5e8d49fa7a7bbe8c1eaa36edb5ad90b</t>
  </si>
  <si>
    <t>/ORGANIZATION/RAMBUS</t>
  </si>
  <si>
    <t>/funding-round/255293172787a590626df296e119ecbe</t>
  </si>
  <si>
    <t>/organization/rambus</t>
  </si>
  <si>
    <t>/funding-round/bec292099424622d4a70202e79dfa1c0</t>
  </si>
  <si>
    <t>/ORGANIZATION/RAMCO-OIL-SERVICES</t>
  </si>
  <si>
    <t>/funding-round/3bb44727eac2184546037899ba7a0a58</t>
  </si>
  <si>
    <t>/organization/ramco-systems</t>
  </si>
  <si>
    <t>/funding-round/72a1ee7f6b21ed3e7da7896680f817ef</t>
  </si>
  <si>
    <t>/ORGANIZATION/RAMEN</t>
  </si>
  <si>
    <t>/funding-round/28f068837ef3889742bd2cc4a18afb80</t>
  </si>
  <si>
    <t>/organization/ramen</t>
  </si>
  <si>
    <t>/funding-round/b0bf5b854c4350d09269ac2b5ec7f485</t>
  </si>
  <si>
    <t>/ORGANIZATION/RAMESYS-E-BUSINESS-SERVICES</t>
  </si>
  <si>
    <t>/funding-round/676778181ed02ca6c571fa49ad0ce19e</t>
  </si>
  <si>
    <t>/organization/ramminspeed-entertainment-ltd</t>
  </si>
  <si>
    <t>/funding-round/c78ecdbc527419583b0a36e081896a70</t>
  </si>
  <si>
    <t>/ORGANIZATION/RAMMINSPEED-ENTERTAINMENT-LTD</t>
  </si>
  <si>
    <t>/funding-round/d5dacbd086ac4f7cbca8dbe11193d047</t>
  </si>
  <si>
    <t>/organization/ramot</t>
  </si>
  <si>
    <t>/funding-round/5beca9e25cb4b2b61aebc062610c4753</t>
  </si>
  <si>
    <t>/ORGANIZATION/RAMP</t>
  </si>
  <si>
    <t>/funding-round/383e4442ce3189bb1a4fb9237131362f</t>
  </si>
  <si>
    <t>/organization/ramp</t>
  </si>
  <si>
    <t>/funding-round/a4aebb16e015e0fcb42f43425c84b969</t>
  </si>
  <si>
    <t>/funding-round/b0689b018a6fc7caa3424f5191796992</t>
  </si>
  <si>
    <t>/funding-round/dc02180afbb8db217d2fc1ccbf88b26e</t>
  </si>
  <si>
    <t>/ORGANIZATION/RAMP-3</t>
  </si>
  <si>
    <t>/funding-round/67773ecaae513f4ed718d3faa04203c0</t>
  </si>
  <si>
    <t>/organization/ramp-sports</t>
  </si>
  <si>
    <t>/funding-round/4d3bc67e21d9cd33abf40fe3467d612e</t>
  </si>
  <si>
    <t>/ORGANIZATION/RAMP-SPORTS</t>
  </si>
  <si>
    <t>/funding-round/64e71db8513ddd26db6566050d4d8708</t>
  </si>
  <si>
    <t>/funding-round/c04d9ab7c232e5e2075f1ddacfa0fd54</t>
  </si>
  <si>
    <t>/ORGANIZATION/RAMPEDMEDIA</t>
  </si>
  <si>
    <t>/funding-round/75a9d8e87e36f01d0d5de004045c818a</t>
  </si>
  <si>
    <t>/organization/ramprate-sourcing-advisors</t>
  </si>
  <si>
    <t>/funding-round/af0a30b617f14fab48e9ba9ba0668ced</t>
  </si>
  <si>
    <t>17-01-1990</t>
  </si>
  <si>
    <t>/ORGANIZATION/RAMTIGER-FITNESS</t>
  </si>
  <si>
    <t>/funding-round/d496b17590e116f1eed90d263105a68f</t>
  </si>
  <si>
    <t>/organization/ran</t>
  </si>
  <si>
    <t>/funding-round/7982985d6e126b7fcf8a8f1033ee959a</t>
  </si>
  <si>
    <t>/ORGANIZATION/RANA-THERAPEUTICS</t>
  </si>
  <si>
    <t>/funding-round/1c47543f0fb15051ce11bae6998fd177</t>
  </si>
  <si>
    <t>/organization/rana-therapeutics</t>
  </si>
  <si>
    <t>/funding-round/3e397d72179717fc0dcfad9602da8e00</t>
  </si>
  <si>
    <t>/funding-round/cd9bb4df4522c45b5d9388a181863a0d</t>
  </si>
  <si>
    <t>/organization/ranberry</t>
  </si>
  <si>
    <t>/funding-round/cede332f97510a8fd884aca0b3dda7ee</t>
  </si>
  <si>
    <t>/ORGANIZATION/RANCARD-SOLUTIONS-LIMITED</t>
  </si>
  <si>
    <t>/funding-round/d6745d1b683de0111b68f8c06396cd90</t>
  </si>
  <si>
    <t>/organization/rancard-solutions-limited</t>
  </si>
  <si>
    <t>/funding-round/eebce408637cd8a80b699a4747e9390e</t>
  </si>
  <si>
    <t>/ORGANIZATION/RANCH-NETWORKS</t>
  </si>
  <si>
    <t>/funding-round/763bda95eb833bdab63b9863224ffd6b</t>
  </si>
  <si>
    <t>/organization/rancher-labs</t>
  </si>
  <si>
    <t>/funding-round/a304a3418a3517b75bb3301e529c3dea</t>
  </si>
  <si>
    <t>/ORGANIZATION/RANDOLPH-HOSPITAL</t>
  </si>
  <si>
    <t>/funding-round/9ef96d1c1bb3ce71afe740fd647c86e6</t>
  </si>
  <si>
    <t>/organization/random-array-ltd</t>
  </si>
  <si>
    <t>/funding-round/238e6e20ee01e942302f95e49b1a6815</t>
  </si>
  <si>
    <t>/ORGANIZATION/RANDOM42</t>
  </si>
  <si>
    <t>/funding-round/4bbbb28b91b97f9c0b06aba49287f6d9</t>
  </si>
  <si>
    <t>/organization/randv</t>
  </si>
  <si>
    <t>/funding-round/ae365bf4def912c11bebe50f90f69575</t>
  </si>
  <si>
    <t>/ORGANIZATION/RANGE-FUELS</t>
  </si>
  <si>
    <t>/funding-round/7f1a27fb788d60799e7381085e17d402</t>
  </si>
  <si>
    <t>/organization/range-fuels</t>
  </si>
  <si>
    <t>/funding-round/caf1c275caa455694f869fafa297e58b</t>
  </si>
  <si>
    <t>/ORGANIZATION/RANGESPAN</t>
  </si>
  <si>
    <t>/funding-round/e6c43f976510b334836a7f80aff0fcb8</t>
  </si>
  <si>
    <t>/organization/rani-therapeutics</t>
  </si>
  <si>
    <t>/funding-round/00c477188d8f732eb3d28966536fd951</t>
  </si>
  <si>
    <t>/ORGANIZATION/RANI-THERAPEUTICS</t>
  </si>
  <si>
    <t>/funding-round/e21aa4c5c6fbf89c1f7d8934225165af</t>
  </si>
  <si>
    <t>/organization/ranir</t>
  </si>
  <si>
    <t>/funding-round/cefc6aad21ddb7c5732e113691dcaad1</t>
  </si>
  <si>
    <t>/ORGANIZATION/RANK-BY-SEARCH</t>
  </si>
  <si>
    <t>/funding-round/1d45484db7d385313794885b93899185</t>
  </si>
  <si>
    <t>/organization/rank-dynamics</t>
  </si>
  <si>
    <t>/funding-round/0ae76fc102179ed761cc5d2d53b586e5</t>
  </si>
  <si>
    <t>/ORGANIZATION/RANK-DYNAMICS</t>
  </si>
  <si>
    <t>/funding-round/73d9eb080e7fb9a78b54c266a9daeaab</t>
  </si>
  <si>
    <t>/funding-round/c87b15f6844025ab0d619910e2dcb651</t>
  </si>
  <si>
    <t>/ORGANIZATION/RANK-PRODUCTIONS</t>
  </si>
  <si>
    <t>/funding-round/6e8044c4ae6015e0eef79156a25a7b78</t>
  </si>
  <si>
    <t>/organization/rank-productions</t>
  </si>
  <si>
    <t>/funding-round/85bf6a5ea2a13d46a4ad428486a5fd79</t>
  </si>
  <si>
    <t>/ORGANIZATION/RANK-STYLE</t>
  </si>
  <si>
    <t>/funding-round/bc1a95f3eb4968a6ebebeb1eeb78704f</t>
  </si>
  <si>
    <t>/organization/rank-style</t>
  </si>
  <si>
    <t>/funding-round/cef5df64520fda800b8bbe00d8359b03</t>
  </si>
  <si>
    <t>/ORGANIZATION/RANKABOVE</t>
  </si>
  <si>
    <t>/funding-round/67c96732d1854edf89456f1223f79f87</t>
  </si>
  <si>
    <t>/organization/rankdesk</t>
  </si>
  <si>
    <t>/funding-round/753d952d9f26dd9804a1b66ff4107e79</t>
  </si>
  <si>
    <t>/ORGANIZATION/RANKER</t>
  </si>
  <si>
    <t>/funding-round/02c67bcba63ccfc5164dc0b61ce846f0</t>
  </si>
  <si>
    <t>/organization/ranker</t>
  </si>
  <si>
    <t>/funding-round/0cda1cb5bbd49f139bdfb6c53b184025</t>
  </si>
  <si>
    <t>/funding-round/1a2f0b4010917e4afad5c0b17b40a6d7</t>
  </si>
  <si>
    <t>/funding-round/bded8847134392a4be8521a7eddb4b71</t>
  </si>
  <si>
    <t>/ORGANIZATION/RANKINGHERO</t>
  </si>
  <si>
    <t>/funding-round/5c74a89cdc1c53e5dc2b400cf29126c9</t>
  </si>
  <si>
    <t>/organization/rankmi</t>
  </si>
  <si>
    <t>/funding-round/0116cb0d5c32c123ff42028591db0f43</t>
  </si>
  <si>
    <t>/ORGANIZATION/RANKMI</t>
  </si>
  <si>
    <t>/funding-round/bc418cea88a11c56ae97e6f133dc9dd4</t>
  </si>
  <si>
    <t>/organization/rankomat-pl</t>
  </si>
  <si>
    <t>/funding-round/dda470e878a311e7f92a89341d207c6f</t>
  </si>
  <si>
    <t>/ORGANIZATION/RANKPEEK-INC</t>
  </si>
  <si>
    <t>/funding-round/d2e667f6477fc4a0b8f5b057615233cb</t>
  </si>
  <si>
    <t>/organization/ranktab</t>
  </si>
  <si>
    <t>/funding-round/31bb500e4cdc854a4927509e13c8a24f</t>
  </si>
  <si>
    <t>/ORGANIZATION/RANKTAB</t>
  </si>
  <si>
    <t>/funding-round/69861bdc5b01d83b73c3b122862dbc6c</t>
  </si>
  <si>
    <t>/funding-round/aee54d53cbd05aca1b1d0faab03683e4</t>
  </si>
  <si>
    <t>/ORGANIZATION/RANKU</t>
  </si>
  <si>
    <t>/funding-round/4f62fee38befbdaf84235bfdf9a6128c</t>
  </si>
  <si>
    <t>/organization/ranku</t>
  </si>
  <si>
    <t>/funding-round/93e48975844fd34c5b34b521abe9c6ea</t>
  </si>
  <si>
    <t>/ORGANIZATION/RANKUR</t>
  </si>
  <si>
    <t>/funding-round/08ad158dfe9308aae1ed42e87a626a86</t>
  </si>
  <si>
    <t>/organization/ranomics</t>
  </si>
  <si>
    <t>/funding-round/01d08c26594ff45948abb9cf6254ea7e</t>
  </si>
  <si>
    <t>/ORGANIZATION/RANOVUS-INC</t>
  </si>
  <si>
    <t>/funding-round/07e7d80db33de6bae343a868f432c2f3</t>
  </si>
  <si>
    <t>/organization/ranovus-inc</t>
  </si>
  <si>
    <t>/funding-round/f04405682ad900f9a18d9bc711855289</t>
  </si>
  <si>
    <t>/ORGANIZATION/RANT-MEDIA-NETWORK-LLC</t>
  </si>
  <si>
    <t>/funding-round/1affb598b98c40e6ad3404fac643b645</t>
  </si>
  <si>
    <t>/organization/rant-media-network-llc</t>
  </si>
  <si>
    <t>/funding-round/4676bce52184551a6147858b1e3dc6b3</t>
  </si>
  <si>
    <t>/funding-round/8b64dfa01d5fbbfeeee497d7784d7e56</t>
  </si>
  <si>
    <t>/funding-round/cbb034929321cd4cdeef0da6b6be851b</t>
  </si>
  <si>
    <t>/ORGANIZATION/RANT-NETWORK</t>
  </si>
  <si>
    <t>/funding-round/7551f00346ed18981abbfe6c16f39f22</t>
  </si>
  <si>
    <t>/organization/rap-index</t>
  </si>
  <si>
    <t>/funding-round/85e45dd842882d9705c8cce0f6675b57</t>
  </si>
  <si>
    <t>/ORGANIZATION/RAPAMYCIN-HOLDINGS</t>
  </si>
  <si>
    <t>/funding-round/4cdd05935d773f9ce4ea9124318db2ba</t>
  </si>
  <si>
    <t>/organization/rapamycin-holdings</t>
  </si>
  <si>
    <t>/funding-round/75d81894334618d6f3f45ded746b6c7c</t>
  </si>
  <si>
    <t>/funding-round/95ae1d45a13526648a4ebbf88e8c3f4f</t>
  </si>
  <si>
    <t>/funding-round/a6ba6f86d811b00733d14debe93011de</t>
  </si>
  <si>
    <t>/ORGANIZATION/RAPAZAPP-INTERACTIVE-STUDIOS</t>
  </si>
  <si>
    <t>/funding-round/51a5b3d833e54800b02cfb87a862eb76</t>
  </si>
  <si>
    <t>/organization/rapid-action-packaging</t>
  </si>
  <si>
    <t>/funding-round/6733504a2d100d4d4cfd235aa79d9cc7</t>
  </si>
  <si>
    <t>/ORGANIZATION/RAPID-DIAGNOSTEK</t>
  </si>
  <si>
    <t>/funding-round/03f7f839ce228d64ab28a09a5efcbfd5</t>
  </si>
  <si>
    <t>/organization/rapid-diagnostek</t>
  </si>
  <si>
    <t>/funding-round/090468dcc0fa207fc4aa5cc1f43de43f</t>
  </si>
  <si>
    <t>/funding-round/250bc81c6c5e75f9df95ba64c7190522</t>
  </si>
  <si>
    <t>/funding-round/e4f8ca42910118c55d83ece218a238c4</t>
  </si>
  <si>
    <t>/ORGANIZATION/RAPID-MICRO-BIOSYSTEMS</t>
  </si>
  <si>
    <t>/funding-round/08f5e51f0842ba9679f2ed6db0cc9903</t>
  </si>
  <si>
    <t>/organization/rapid-micro-biosystems</t>
  </si>
  <si>
    <t>/funding-round/2c93ceccae30eb2ab59d2835745fee01</t>
  </si>
  <si>
    <t>/funding-round/3124a63a706f67836b848b5f4260f1eb</t>
  </si>
  <si>
    <t>/funding-round/5da904752097d99d7163f6310b130c20</t>
  </si>
  <si>
    <t>/funding-round/96b259d1a3b619c70a8593f7143353ee</t>
  </si>
  <si>
    <t>/funding-round/bb9985a1ac62459408c3706463ab39ef</t>
  </si>
  <si>
    <t>/funding-round/cc2c23cd8a5575a198f581a054a634e8</t>
  </si>
  <si>
    <t>/organization/rapid-mobile</t>
  </si>
  <si>
    <t>/funding-round/9a8de8be7ca8950c218239cfa9fb7983</t>
  </si>
  <si>
    <t>/ORGANIZATION/RAPID-MOBILE</t>
  </si>
  <si>
    <t>/funding-round/b547bd6a4e97c6663551f15cb48ed5fa</t>
  </si>
  <si>
    <t>/organization/rapid-pathogen-screening</t>
  </si>
  <si>
    <t>/funding-round/7c23345327596f22324480bb9592f88e</t>
  </si>
  <si>
    <t>/ORGANIZATION/RAPID-PATHOGEN-SCREENING</t>
  </si>
  <si>
    <t>/funding-round/9f60687d10fdb245c188aed90a84cdb6</t>
  </si>
  <si>
    <t>/funding-round/d8b3bebfb37ce55dce7b34d9e967bd14</t>
  </si>
  <si>
    <t>/funding-round/dce394ddd6f075463314d01c84cd0761</t>
  </si>
  <si>
    <t>/organization/rapid-rms</t>
  </si>
  <si>
    <t>/funding-round/f9fd437ea1f34e365b46df748678d5f8</t>
  </si>
  <si>
    <t>/ORGANIZATION/RAPID-VOCABULARY</t>
  </si>
  <si>
    <t>/funding-round/46fe55f26d5833d2d28128ac99c233b1</t>
  </si>
  <si>
    <t>/organization/rapid5-networks</t>
  </si>
  <si>
    <t>/funding-round/19472dbd82b04d337aad27b3b27e7103</t>
  </si>
  <si>
    <t>/ORGANIZATION/RAPID7</t>
  </si>
  <si>
    <t>/funding-round/078f392f47eb50c6b3be2f8da2c5e148</t>
  </si>
  <si>
    <t>/organization/rapid7</t>
  </si>
  <si>
    <t>/funding-round/15343182b5bf9fe76b5e7083e4adbb52</t>
  </si>
  <si>
    <t>/funding-round/8eb0d2ebcbef9a1a1bdf3a90d71f2972</t>
  </si>
  <si>
    <t>/funding-round/9e994c9fa0b3a0d8adfd5420febebcb7</t>
  </si>
  <si>
    <t>/ORGANIZATION/RAPIDAPE</t>
  </si>
  <si>
    <t>/funding-round/9d1d82674c01f872cda50ff2595200cb</t>
  </si>
  <si>
    <t>/organization/rapidapi</t>
  </si>
  <si>
    <t>/funding-round/277eca5f98093e234f205632c1099a4d</t>
  </si>
  <si>
    <t>/ORGANIZATION/RAPIDAPI</t>
  </si>
  <si>
    <t>/funding-round/a31816f52996cb1650546880475b9dad</t>
  </si>
  <si>
    <t>/organization/rapidblue-solutions</t>
  </si>
  <si>
    <t>/funding-round/6f3a6885979c247ec66b60664e5fe3ba</t>
  </si>
  <si>
    <t>/ORGANIZATION/RAPIDENGINES</t>
  </si>
  <si>
    <t>/funding-round/260be3ade3e87f0b47e586ba73add84d</t>
  </si>
  <si>
    <t>/organization/rapidengines</t>
  </si>
  <si>
    <t>/funding-round/45e9709c1f7197a0a7f2e38dd9f57e0a</t>
  </si>
  <si>
    <t>/ORGANIZATION/RAPIDLEA</t>
  </si>
  <si>
    <t>/funding-round/66eba629771fc9d4abdf9d19fe52ad96</t>
  </si>
  <si>
    <t>/organization/rapidlea</t>
  </si>
  <si>
    <t>/funding-round/c97b36515a22224605a2518189e3f2a4</t>
  </si>
  <si>
    <t>/ORGANIZATION/RAPIDMIND</t>
  </si>
  <si>
    <t>/funding-round/29cc5e4ebac5099dd53b34ff1dc15e87</t>
  </si>
  <si>
    <t>/organization/rapidmind</t>
  </si>
  <si>
    <t>/funding-round/5233e4189f47f204f0ab4b34c3c934e2</t>
  </si>
  <si>
    <t>/ORGANIZATION/RAPIDMINER</t>
  </si>
  <si>
    <t>/funding-round/97eee70ca071debc239847efb29b191b</t>
  </si>
  <si>
    <t>/organization/rapidminer</t>
  </si>
  <si>
    <t>/funding-round/b4df7c1afb29176b98de8ab3e95c510c</t>
  </si>
  <si>
    <t>/ORGANIZATION/RAPIDRABBIT</t>
  </si>
  <si>
    <t>/funding-round/dae5d2ee13bc0eca61ff0d0b8379cdb6</t>
  </si>
  <si>
    <t>/organization/rapidscan-pharma-solutions-2</t>
  </si>
  <si>
    <t>/funding-round/bbe27d5bb1496f1a6b6a095b0ecc6091</t>
  </si>
  <si>
    <t>/ORGANIZATION/RAPIDSOS</t>
  </si>
  <si>
    <t>/funding-round/0862fc62463c8d44d8f47420470001fe</t>
  </si>
  <si>
    <t>/organization/rapidvalue-solutions-inc</t>
  </si>
  <si>
    <t>/funding-round/2911ff53538373e580b48c37a5c6d533</t>
  </si>
  <si>
    <t>/ORGANIZATION/RAPITOW-CORP</t>
  </si>
  <si>
    <t>/funding-round/a265a2abc6ea5b69e4d0ecd2f7b595c8</t>
  </si>
  <si>
    <t>/organization/rapleaf</t>
  </si>
  <si>
    <t>/funding-round/1178bb343df18ef5151fde0207cf1f92</t>
  </si>
  <si>
    <t>/ORGANIZATION/RAPLEAF</t>
  </si>
  <si>
    <t>/funding-round/7cc6233460a3de5e4d1e7e15b226cbd9</t>
  </si>
  <si>
    <t>/funding-round/95a36dbd6b4dd7b21b95155e523f9745</t>
  </si>
  <si>
    <t>/funding-round/c4d6faedf68209a3e25e6f0a97f77687</t>
  </si>
  <si>
    <t>/organization/rapp-it-up</t>
  </si>
  <si>
    <t>/funding-round/980f1f73d643e8a651f406ce3e66450a</t>
  </si>
  <si>
    <t>/ORGANIZATION/RAPPLER</t>
  </si>
  <si>
    <t>/funding-round/2eaa461c98f68dd6225461bd92086b7c</t>
  </si>
  <si>
    <t>/organization/rapport</t>
  </si>
  <si>
    <t>/funding-round/19428ab1953e4a77055b8e6221e89e79</t>
  </si>
  <si>
    <t>/ORGANIZATION/RAPPORT</t>
  </si>
  <si>
    <t>/funding-round/d7a2db124e53f48bccf7fecd0ccd1064</t>
  </si>
  <si>
    <t>/organization/rapportive</t>
  </si>
  <si>
    <t>/funding-round/972c129478026e7da8ecd1b0f6da1376</t>
  </si>
  <si>
    <t>/ORGANIZATION/RAPT</t>
  </si>
  <si>
    <t>/funding-round/85c31fa129b103a6a36c2188b4641216</t>
  </si>
  <si>
    <t>/organization/rapt</t>
  </si>
  <si>
    <t>/funding-round/a085508a69aa09501096b4c342b6a769</t>
  </si>
  <si>
    <t>/funding-round/dc581874c106ede4f1295b2cc348670a</t>
  </si>
  <si>
    <t>/organization/rapt-fm</t>
  </si>
  <si>
    <t>/funding-round/2e7fe16b484b6f2a47be14ce71da63b7</t>
  </si>
  <si>
    <t>/ORGANIZATION/RAPT-MEDIA</t>
  </si>
  <si>
    <t>/funding-round/1f8830be7aeb8744e0ccf2513376b1bd</t>
  </si>
  <si>
    <t>/organization/rapt-media</t>
  </si>
  <si>
    <t>/funding-round/4a6d39ac8d5b2043ab84fa246c115f2f</t>
  </si>
  <si>
    <t>/funding-round/5acc5b27df427653bf3b0e9d18f576ee</t>
  </si>
  <si>
    <t>/funding-round/86cd5ab98b9e8fd743eed81755152420</t>
  </si>
  <si>
    <t>/ORGANIZATION/RAPT-TOUCH</t>
  </si>
  <si>
    <t>/funding-round/1c8b3ca288023b3ae5492c2c83cf0922</t>
  </si>
  <si>
    <t>/organization/rapt-touch</t>
  </si>
  <si>
    <t>/funding-round/68709f2cf6d992f444c5e55f64c8a6e4</t>
  </si>
  <si>
    <t>/funding-round/6db5831e26ac3155547ae85c006e7747</t>
  </si>
  <si>
    <t>/organization/raptor-pharmaceuticals</t>
  </si>
  <si>
    <t>/funding-round/24f0ba8991c386b6bd2f3595422d6b88</t>
  </si>
  <si>
    <t>/ORGANIZATION/RAPTOR-PHARMACEUTICALS</t>
  </si>
  <si>
    <t>/funding-round/4ef7e842513f35ff586d5887f2efb6fd</t>
  </si>
  <si>
    <t>/funding-round/6ab4365ac0f7ddafd049c34cfd974efe</t>
  </si>
  <si>
    <t>/funding-round/6f2da48445fe305d92482ef50645bf52</t>
  </si>
  <si>
    <t>/organization/raptor-products</t>
  </si>
  <si>
    <t>/funding-round/f76c2a2ffa9999098cd86c87d25632c3</t>
  </si>
  <si>
    <t>/ORGANIZATION/RAPTOR-SUPPLIES-2</t>
  </si>
  <si>
    <t>/funding-round/86c729f2ab385ad3e63cde1eb93638f0</t>
  </si>
  <si>
    <t>/organization/raptr</t>
  </si>
  <si>
    <t>/funding-round/037d2a8b477bfab668b77b2da5d59012</t>
  </si>
  <si>
    <t>/ORGANIZATION/RAPTR</t>
  </si>
  <si>
    <t>/funding-round/a82bb96b62a3ddc40d8fb916779ce902</t>
  </si>
  <si>
    <t>/funding-round/ab55eee6771f218452383639ebedc524</t>
  </si>
  <si>
    <t>/funding-round/af2e18736cde2ad816e81f0b562eddc3</t>
  </si>
  <si>
    <t>/organization/raptroop-2</t>
  </si>
  <si>
    <t>/funding-round/2fce933fb4791bf5a78be369d616c0ec</t>
  </si>
  <si>
    <t>/ORGANIZATION/RAPYUTA-ROBOTICS</t>
  </si>
  <si>
    <t>/funding-round/43e2fa8ef1847216db842c8f3f2b1858</t>
  </si>
  <si>
    <t>/organization/rare-pink</t>
  </si>
  <si>
    <t>/funding-round/0695eedf32a6c87b040d69398f571e90</t>
  </si>
  <si>
    <t>/ORGANIZATION/RARE-PINK</t>
  </si>
  <si>
    <t>/funding-round/3a971252229a3a44dab1deee4881d526</t>
  </si>
  <si>
    <t>/funding-round/6c929a9232d5f7dc68ea0154fd028fed</t>
  </si>
  <si>
    <t>/funding-round/b0737da4cb784d798187ee29b185f02e</t>
  </si>
  <si>
    <t>/organization/rarebase</t>
  </si>
  <si>
    <t>/funding-round/9b6478c69f12efcfd312d7802702ea30</t>
  </si>
  <si>
    <t>/ORGANIZATION/RARECYTE</t>
  </si>
  <si>
    <t>/funding-round/7c74e2154ddfd73bcd205d77a79c09dd</t>
  </si>
  <si>
    <t>/organization/rareform</t>
  </si>
  <si>
    <t>/funding-round/8c162e43d3214a2a879f7dde490431d1</t>
  </si>
  <si>
    <t>/ORGANIZATION/RAREJOB-INC-</t>
  </si>
  <si>
    <t>/funding-round/c1b4acd57e8bb8798fac6fa3bfdabcda</t>
  </si>
  <si>
    <t>/organization/rarejob-inc-</t>
  </si>
  <si>
    <t>/funding-round/f26970cc6765da09c291b125cae96989</t>
  </si>
  <si>
    <t>/ORGANIZATION/RARELOGIC</t>
  </si>
  <si>
    <t>/funding-round/fe30187d04ea453d700e89a4493b1699</t>
  </si>
  <si>
    <t>/organization/rarelook</t>
  </si>
  <si>
    <t>/funding-round/1ed073783a29d4fa2e593d31ba4a8ae1</t>
  </si>
  <si>
    <t>/ORGANIZATION/RARUS-INNOVATIONS</t>
  </si>
  <si>
    <t>/funding-round/1b893bf3bb17c7d08ba3cc233872972d</t>
  </si>
  <si>
    <t>/organization/ras-labs</t>
  </si>
  <si>
    <t>/funding-round/aefc3be91c175bbb4abed0e861284b22</t>
  </si>
  <si>
    <t>/ORGANIZATION/RAS-LABS</t>
  </si>
  <si>
    <t>/funding-round/bd6ccabfe22ff8e3cbe42694f879ed52</t>
  </si>
  <si>
    <t>/organization/raser-technologies</t>
  </si>
  <si>
    <t>/funding-round/58383ba19e91b5770bca5215a20f2e49</t>
  </si>
  <si>
    <t>/ORGANIZATION/RASILIENT-SYSTEMS</t>
  </si>
  <si>
    <t>/funding-round/5e285da9932d286f1d68ed62b7bf4308</t>
  </si>
  <si>
    <t>/organization/rasmussen-reports</t>
  </si>
  <si>
    <t>/funding-round/5fafc281005eabc3a4f4a385c8cac048</t>
  </si>
  <si>
    <t>/ORGANIZATION/RASPBERRY</t>
  </si>
  <si>
    <t>/funding-round/50004492f3b7443c99ca8dfe3a26bbdc</t>
  </si>
  <si>
    <t>/organization/rasyonel-r-d</t>
  </si>
  <si>
    <t>/funding-round/02e5dd178eefa1b1338831f6dcf50287</t>
  </si>
  <si>
    <t>/ORGANIZATION/RASYONEL-R-D</t>
  </si>
  <si>
    <t>/funding-round/d8ec9290113fc71a05341e5296e14046</t>
  </si>
  <si>
    <t>/organization/rate-reset</t>
  </si>
  <si>
    <t>/funding-round/c9eee86c0bb08742dbda94ff015e9098</t>
  </si>
  <si>
    <t>/ORGANIZATION/RATE-RESET</t>
  </si>
  <si>
    <t>/funding-round/d949f80207398290e46be91f41be3615</t>
  </si>
  <si>
    <t>/funding-round/f16d19e3decd69c717a60d3c404f2d4e</t>
  </si>
  <si>
    <t>/ORGANIZATION/RATE-SOLUTIONS</t>
  </si>
  <si>
    <t>/funding-round/ab75bfc164299ab920d8c4d623f97990</t>
  </si>
  <si>
    <t>/organization/rated-people</t>
  </si>
  <si>
    <t>/funding-round/3ce5e13ac55fc5c307023862b60fce88</t>
  </si>
  <si>
    <t>/ORGANIZATION/RATED-PEOPLE</t>
  </si>
  <si>
    <t>/funding-round/6303c121fc5fec9ceca0e973729b7e4d</t>
  </si>
  <si>
    <t>/organization/rateelert</t>
  </si>
  <si>
    <t>/funding-round/4842f8219409db3584b92a5adca056bd</t>
  </si>
  <si>
    <t>/ORGANIZATION/RATEELERT</t>
  </si>
  <si>
    <t>/funding-round/aa33f18cc17b943613ab37065719592a</t>
  </si>
  <si>
    <t>/organization/rategain</t>
  </si>
  <si>
    <t>/funding-round/df7c3d1400b47843038a0bd87dd7d9f3</t>
  </si>
  <si>
    <t>/ORGANIZATION/RATEGAIN</t>
  </si>
  <si>
    <t>/funding-round/e28be9009fb554035911329ef8f4df4f</t>
  </si>
  <si>
    <t>/organization/rategator</t>
  </si>
  <si>
    <t>/funding-round/3daa745a9a6fbf8c80ba8c770668930c</t>
  </si>
  <si>
    <t>/ORGANIZATION/RATEGENIUS</t>
  </si>
  <si>
    <t>/funding-round/a2dafb6ca0f99a3b5b036c120a5f7b1b</t>
  </si>
  <si>
    <t>/organization/rateintegration</t>
  </si>
  <si>
    <t>/funding-round/ce31a692bd4155d181a934bc81025774</t>
  </si>
  <si>
    <t>/ORGANIZATION/RATEITALL</t>
  </si>
  <si>
    <t>/funding-round/258cb812ef30bc10c6895fc66aebba25</t>
  </si>
  <si>
    <t>/organization/ratepanda-2</t>
  </si>
  <si>
    <t>/funding-round/c385073d8eae23438591cb7adc6e3b68</t>
  </si>
  <si>
    <t>/ORGANIZATION/RATEPOINT</t>
  </si>
  <si>
    <t>/funding-round/04e4fa0a41a98a26ec4d03c300d66c85</t>
  </si>
  <si>
    <t>/organization/ratepoint</t>
  </si>
  <si>
    <t>/funding-round/32ae6ee12ca403328fa50dd483f04e6d</t>
  </si>
  <si>
    <t>/funding-round/4e9b2812eb1e0931794f83210bc9a894</t>
  </si>
  <si>
    <t>/funding-round/79b88f66a9c7c321447f46a731be793e</t>
  </si>
  <si>
    <t>/ORGANIZATION/RATESETTER</t>
  </si>
  <si>
    <t>/funding-round/1d1b0d8e7c7299a17745bb64656272f2</t>
  </si>
  <si>
    <t>/organization/ratesetter</t>
  </si>
  <si>
    <t>/funding-round/c714d671c78e84bd332a86c805cf9ddb</t>
  </si>
  <si>
    <t>/ORGANIZATION/RATHERGATHER</t>
  </si>
  <si>
    <t>/funding-round/0ecc6a92ca7b0cd5cc908eb562ff94b6</t>
  </si>
  <si>
    <t>/organization/ratify</t>
  </si>
  <si>
    <t>/funding-round/aaae9d7e9ba5676314824e90e9a6857d</t>
  </si>
  <si>
    <t>/ORGANIZATION/RATINGBUG</t>
  </si>
  <si>
    <t>/funding-round/4de38ebd471177597cdc9e98e8cfae3d</t>
  </si>
  <si>
    <t>/organization/ratio</t>
  </si>
  <si>
    <t>/funding-round/97ce7b8149cfcbe3d006424de24e23ed</t>
  </si>
  <si>
    <t>/ORGANIZATION/RATIONAL-ROBOTICS</t>
  </si>
  <si>
    <t>/funding-round/390e8ac0820df50005d98b3fb89139ea</t>
  </si>
  <si>
    <t>/organization/rational-robotics</t>
  </si>
  <si>
    <t>/funding-round/46efc1301c4b149c4546b4113d9ef8ef</t>
  </si>
  <si>
    <t>/funding-round/7afc9cf5eafffb609e33c6d082de45e3</t>
  </si>
  <si>
    <t>/funding-round/dce101a5e87838ee564af401e8f9674d</t>
  </si>
  <si>
    <t>/ORGANIZATION/RATTLE</t>
  </si>
  <si>
    <t>/funding-round/8d6ec1c80655a963456a371bf69ebe93</t>
  </si>
  <si>
    <t>/organization/raumfeld</t>
  </si>
  <si>
    <t>/funding-round/8079d712e4f5fac07e69e38d12212364</t>
  </si>
  <si>
    <t>/ORGANIZATION/RAV-ANTIVIRUS-2</t>
  </si>
  <si>
    <t>/funding-round/9488fe22e112be109846d6280592ac5f</t>
  </si>
  <si>
    <t>/organization/ravabe</t>
  </si>
  <si>
    <t>/funding-round/0ccb350d44ac69ed62de195256431b7a</t>
  </si>
  <si>
    <t>/ORGANIZATION/RAVE-MOBILE-SAFETY</t>
  </si>
  <si>
    <t>/funding-round/3ea9bb623d28e14972dbb1fafbd26e60</t>
  </si>
  <si>
    <t>/organization/rave-mobile-safety</t>
  </si>
  <si>
    <t>/funding-round/75fab6498e5d0c1d53fdd37b56942da9</t>
  </si>
  <si>
    <t>/funding-round/acb2e9806ea191c9cbb253c0805ba88e</t>
  </si>
  <si>
    <t>/funding-round/bef24aed752d20469503e69c8bcf9f60</t>
  </si>
  <si>
    <t>/funding-round/c741e9e39c299418f858c8c28708ac68</t>
  </si>
  <si>
    <t>/organization/rave-review</t>
  </si>
  <si>
    <t>/funding-round/ada3229c1869e4912ac782d737a68da0</t>
  </si>
  <si>
    <t>/ORGANIZATION/RAVEL-LAW</t>
  </si>
  <si>
    <t>/funding-round/231a7d47f09f239d7113e920e0b3ef57</t>
  </si>
  <si>
    <t>/organization/ravel-law</t>
  </si>
  <si>
    <t>/funding-round/65545fb5ad78560308b1cc9eaac1a0c1</t>
  </si>
  <si>
    <t>/ORGANIZATION/RAVELIN</t>
  </si>
  <si>
    <t>/funding-round/0388ebf20a9abd7a8eb8c583ce3e4643</t>
  </si>
  <si>
    <t>/organization/ravelin</t>
  </si>
  <si>
    <t>/funding-round/635ac376038f2bea39632d8631a2553f</t>
  </si>
  <si>
    <t>/ORGANIZATION/RAVELLO-SYSTEMS</t>
  </si>
  <si>
    <t>/funding-round/90a9e668f14462c032ad0b409a826238</t>
  </si>
  <si>
    <t>/organization/ravello-systems</t>
  </si>
  <si>
    <t>/funding-round/b00afa78ef227e4d437ec4c5de4ebb11</t>
  </si>
  <si>
    <t>/funding-round/dffc389ece0a3000e004bc87344642bf</t>
  </si>
  <si>
    <t>/organization/raven-biotechnologies</t>
  </si>
  <si>
    <t>/funding-round/148188563d17ad0dc0513d0d8bf23676</t>
  </si>
  <si>
    <t>/ORGANIZATION/RAVEN-BIOTECHNOLOGIES</t>
  </si>
  <si>
    <t>/funding-round/3a30472c0ce01d0cac85a209ae4af269</t>
  </si>
  <si>
    <t>/organization/raven-power-finance</t>
  </si>
  <si>
    <t>/funding-round/c4c24189b2b186fbbb6a5a1902fff36c</t>
  </si>
  <si>
    <t>/ORGANIZATION/RAVEN-ROCK-WORKWEAR</t>
  </si>
  <si>
    <t>/funding-round/f34e56e708f53676df8b83bb4b20de73</t>
  </si>
  <si>
    <t>/organization/raven-rock-workwear</t>
  </si>
  <si>
    <t>/funding-round/feb5e426d4129fe5d909a278b230efc1</t>
  </si>
  <si>
    <t>/ORGANIZATION/RAVEN-TECH</t>
  </si>
  <si>
    <t>/funding-round/1d0b2c3049fff9bfcfc259624f238b1e</t>
  </si>
  <si>
    <t>/organization/raven-tech</t>
  </si>
  <si>
    <t>/funding-round/1eadd073f7d3ce163d458fdd97de5012</t>
  </si>
  <si>
    <t>/funding-round/79f3e0f74d77308126fb884103e6e906</t>
  </si>
  <si>
    <t>/organization/ravenflow</t>
  </si>
  <si>
    <t>/funding-round/00617301eaaeeb0163abacb61989cf6c</t>
  </si>
  <si>
    <t>/ORGANIZATION/RAVENFLOW</t>
  </si>
  <si>
    <t>/funding-round/adf7d38b6b6e90a0b25e589068460548</t>
  </si>
  <si>
    <t>/funding-round/c651e8909f705a01300d17173b85b74c</t>
  </si>
  <si>
    <t>/ORGANIZATION/RAVENNA-SOLUTIONS</t>
  </si>
  <si>
    <t>/funding-round/7a82ac308da64e97d7727086a6569e79</t>
  </si>
  <si>
    <t>/organization/ravgen</t>
  </si>
  <si>
    <t>/funding-round/b8e72be057057c18f7f9a262933dae70</t>
  </si>
  <si>
    <t>/ORGANIZATION/RAVN</t>
  </si>
  <si>
    <t>/funding-round/bd39147b6b3222254d1f19e1fb62320d</t>
  </si>
  <si>
    <t>/organization/ravn-studio</t>
  </si>
  <si>
    <t>/funding-round/0d9f895c90365bc2c93d483050b3eeb3</t>
  </si>
  <si>
    <t>/ORGANIZATION/RAVTI</t>
  </si>
  <si>
    <t>/funding-round/7e4be347a504fe2df9b8654cdba336e7</t>
  </si>
  <si>
    <t>/organization/raw-science-inc</t>
  </si>
  <si>
    <t>/funding-round/14bc47d82df623cd918e831f2f89d6fb</t>
  </si>
  <si>
    <t>/ORGANIZATION/RAW-SCIENCE-INC</t>
  </si>
  <si>
    <t>/funding-round/a6adaee8b355ae1b3898e9da37844667</t>
  </si>
  <si>
    <t>/funding-round/e303fe53221a7dab670f83d143769420</t>
  </si>
  <si>
    <t>/ORGANIZATION/RAWBOTS</t>
  </si>
  <si>
    <t>/funding-round/6823e37157187db85c0aea4ae3adb091</t>
  </si>
  <si>
    <t>/organization/rawdata</t>
  </si>
  <si>
    <t>/funding-round/51636874bd55ebb7fdf805325b753f62</t>
  </si>
  <si>
    <t>/ORGANIZATION/RAWFLOW</t>
  </si>
  <si>
    <t>/funding-round/8b418915d16ac1ef34a583db58162365</t>
  </si>
  <si>
    <t>/organization/rawlemon</t>
  </si>
  <si>
    <t>/funding-round/c144b41f9b1f0c823f5c38113bb7a791</t>
  </si>
  <si>
    <t>/ORGANIZATION/RAWPORTER</t>
  </si>
  <si>
    <t>/funding-round/307d14090ba3d519f43ce6c5d04180de</t>
  </si>
  <si>
    <t>/organization/rawstream</t>
  </si>
  <si>
    <t>/funding-round/31eaeaab5cdb637fb9f2311814e10016</t>
  </si>
  <si>
    <t>/ORGANIZATION/RAWXIES</t>
  </si>
  <si>
    <t>/funding-round/10481bfad08acfdf983f0758a1824988</t>
  </si>
  <si>
    <t>/organization/raydiance</t>
  </si>
  <si>
    <t>/funding-round/43abf4a26db714f54f4c41524b5c4594</t>
  </si>
  <si>
    <t>/ORGANIZATION/RAYDIANCE</t>
  </si>
  <si>
    <t>/funding-round/7397cae778ccfdbfccf75a80e49c10b3</t>
  </si>
  <si>
    <t>/funding-round/77105835a2124511a344ddaf6a00f764</t>
  </si>
  <si>
    <t>/funding-round/9183be5d228a798e54d3308f699c797a</t>
  </si>
  <si>
    <t>/funding-round/9272c4426d6f1c6f1669f8d08c5cba01</t>
  </si>
  <si>
    <t>/funding-round/9c3a843ccbbb8b753e1596c24c2d11ae</t>
  </si>
  <si>
    <t>/funding-round/9e3bd7a7536dfa6a4801d3a279168f33</t>
  </si>
  <si>
    <t>/funding-round/a167968cc33d80559e7ef6507e4fbdf3</t>
  </si>
  <si>
    <t>/organization/raydyne-energy</t>
  </si>
  <si>
    <t>/funding-round/9d7b033bda40791f9d9911d1e89abc0f</t>
  </si>
  <si>
    <t>/ORGANIZATION/RAYGO</t>
  </si>
  <si>
    <t>/funding-round/393fd2a3f9ec1c4712dad8d36232d457</t>
  </si>
  <si>
    <t>/organization/rayku</t>
  </si>
  <si>
    <t>/funding-round/33fa3cac387695722182c7f43713b829</t>
  </si>
  <si>
    <t>/ORGANIZATION/RAYKU</t>
  </si>
  <si>
    <t>/funding-round/bba8e598cc6890e58ab65db277279d88</t>
  </si>
  <si>
    <t>/organization/raymedica</t>
  </si>
  <si>
    <t>/funding-round/6187b3837423d9a9822ca59713ffe6c4</t>
  </si>
  <si>
    <t>/ORGANIZATION/RAYN</t>
  </si>
  <si>
    <t>/funding-round/e72b267a390a3b21d1cd940b1c91722b</t>
  </si>
  <si>
    <t>/organization/rayneer</t>
  </si>
  <si>
    <t>/funding-round/026fd14e46a6d0b13bb7bee01b258662</t>
  </si>
  <si>
    <t>/ORGANIZATION/RAYNEER</t>
  </si>
  <si>
    <t>/funding-round/b1c558a44642cc43cfe651882f375094</t>
  </si>
  <si>
    <t>/organization/raynforest</t>
  </si>
  <si>
    <t>/funding-round/3709e6bc6d04863a0788c78ec32beba3</t>
  </si>
  <si>
    <t>/ORGANIZATION/RAYNFOREST</t>
  </si>
  <si>
    <t>/funding-round/cb4ceb9e28d54ad1033b35c3d303b47e</t>
  </si>
  <si>
    <t>/organization/raysat</t>
  </si>
  <si>
    <t>/funding-round/8762731c81be9c6025f665650ade6d22</t>
  </si>
  <si>
    <t>/ORGANIZATION/RAYSAT</t>
  </si>
  <si>
    <t>/funding-round/fb5d09a3d21e564ec18022c30443d3fc</t>
  </si>
  <si>
    <t>/organization/rayspan</t>
  </si>
  <si>
    <t>/funding-round/2bf51a284f7b86e892cb819564785436</t>
  </si>
  <si>
    <t>/ORGANIZATION/RAYTHEON</t>
  </si>
  <si>
    <t>/funding-round/904f56e1186969a1353ab43519f9a346</t>
  </si>
  <si>
    <t>/organization/rayton-solar</t>
  </si>
  <si>
    <t>/funding-round/1f2cd7dffc37323b5b5d8c40e400ff30</t>
  </si>
  <si>
    <t>/ORGANIZATION/RAYV</t>
  </si>
  <si>
    <t>/funding-round/08605c7ad7bd253a76bd28a3de78eca9</t>
  </si>
  <si>
    <t>/organization/rayv</t>
  </si>
  <si>
    <t>/funding-round/12f34d2be809245204f8dd3175ddaf01</t>
  </si>
  <si>
    <t>/funding-round/69b07320acfd3c0dbe4d3fb890f72859</t>
  </si>
  <si>
    <t>/funding-round/7f5cfa89107c76ce27fcec47daa582ae</t>
  </si>
  <si>
    <t>/ORGANIZATION/RAYVIO</t>
  </si>
  <si>
    <t>/funding-round/597fb89dfd34818703275f01e1e8c5c0</t>
  </si>
  <si>
    <t>/organization/raz-mobile</t>
  </si>
  <si>
    <t>/funding-round/7e69d6c687dba826a3382700b8944d24</t>
  </si>
  <si>
    <t>/ORGANIZATION/RAZ-MOBILE</t>
  </si>
  <si>
    <t>/funding-round/aa0e4dff725be0de2207b0115f55daf2</t>
  </si>
  <si>
    <t>/organization/razberi-technologies</t>
  </si>
  <si>
    <t>/funding-round/b525829a778dae8746b6d55838d07846</t>
  </si>
  <si>
    <t>/ORGANIZATION/RAZE-THERAPEUTICS</t>
  </si>
  <si>
    <t>/funding-round/a260d8a3e5db588f0862d72d8e64cd61</t>
  </si>
  <si>
    <t>/organization/razer</t>
  </si>
  <si>
    <t>/funding-round/4e7f6e6a1a309be33c881f98b6fc1030</t>
  </si>
  <si>
    <t>/ORGANIZATION/RAZER</t>
  </si>
  <si>
    <t>/funding-round/74169216f592148d506b7d9981307367</t>
  </si>
  <si>
    <t>/organization/razient</t>
  </si>
  <si>
    <t>/funding-round/e20484ec74e18e316ca54322ce3491a3</t>
  </si>
  <si>
    <t>/ORGANIZATION/RAZMIR</t>
  </si>
  <si>
    <t>/funding-round/2d2960e2498a8d9af33dac8a851dbb84</t>
  </si>
  <si>
    <t>/organization/razoom-2</t>
  </si>
  <si>
    <t>/funding-round/dba0f6f4e8998dd57e4d8aeacdaa709a</t>
  </si>
  <si>
    <t>/ORGANIZATION/RAZOR-INSIGHTS</t>
  </si>
  <si>
    <t>/funding-round/c1e8a7337094423efe8891b81a2ef24e</t>
  </si>
  <si>
    <t>/organization/razorgator</t>
  </si>
  <si>
    <t>/funding-round/02600e07f5194a200f099a5087882a36</t>
  </si>
  <si>
    <t>/ORGANIZATION/RAZORGATOR</t>
  </si>
  <si>
    <t>/funding-round/184a0d85f3260aa501eb866cf05d9c20</t>
  </si>
  <si>
    <t>/funding-round/31ad64d22cb0ea006525e95e28f97468</t>
  </si>
  <si>
    <t>/funding-round/3ad74cef968085f811bec9a6c5d350d1</t>
  </si>
  <si>
    <t>/funding-round/5074ea3cf25a1af0872da12bb71a5d15</t>
  </si>
  <si>
    <t>/funding-round/97f085303382ae9046af1ea4f132e17d</t>
  </si>
  <si>
    <t>/organization/razorpay</t>
  </si>
  <si>
    <t>/funding-round/5170659ad92ae8a7528c6932712fcb67</t>
  </si>
  <si>
    <t>/ORGANIZATION/RAZORPAY</t>
  </si>
  <si>
    <t>/funding-round/c89c77e32d36f2ac3f3f0728d9d614c6</t>
  </si>
  <si>
    <t>/organization/razorsight</t>
  </si>
  <si>
    <t>/funding-round/49d16979218df84a40ea2c1945e98b86</t>
  </si>
  <si>
    <t>/ORGANIZATION/RAZORSIGHT</t>
  </si>
  <si>
    <t>/funding-round/557b4a94222d2471389d6aa1b876be12</t>
  </si>
  <si>
    <t>/funding-round/7a1b41aa87ba15ce0cf68060f2f067d2</t>
  </si>
  <si>
    <t>/funding-round/9a8ea61511cf4d174c10fe5357f1ada8</t>
  </si>
  <si>
    <t>/funding-round/9cf476c7c51a940a67861ead9f846926</t>
  </si>
  <si>
    <t>/funding-round/e8ced711521193cc75ee40fcae69108c</t>
  </si>
  <si>
    <t>/organization/razorthreat</t>
  </si>
  <si>
    <t>/funding-round/4e62dad248b6fb3ebf9d68e20928b7d7</t>
  </si>
  <si>
    <t>/ORGANIZATION/RAZUME</t>
  </si>
  <si>
    <t>/funding-round/a9fb80ab050d35b7c353f4e21e8e04d5</t>
  </si>
  <si>
    <t>/organization/razz</t>
  </si>
  <si>
    <t>/funding-round/2a2d1474d315f359b4158c00a2efb542</t>
  </si>
  <si>
    <t>/ORGANIZATION/RAZZ</t>
  </si>
  <si>
    <t>/funding-round/371596f71885ca5b66af0bd07f008c52</t>
  </si>
  <si>
    <t>/funding-round/6e6f5bdb9e4ae58ed34df340973cdbec</t>
  </si>
  <si>
    <t>/ORGANIZATION/RB-DOORS</t>
  </si>
  <si>
    <t>/funding-round/e3664479c6768f10e7d1a7406fb6d5f6</t>
  </si>
  <si>
    <t>/organization/rbelle</t>
  </si>
  <si>
    <t>/funding-round/2835ca49c9d92d610f4040d198f1fa38</t>
  </si>
  <si>
    <t>/ORGANIZATION/RBELLE</t>
  </si>
  <si>
    <t>/funding-round/4835e81730a02dfd682c7656432cb86d</t>
  </si>
  <si>
    <t>/organization/rbm-technologies</t>
  </si>
  <si>
    <t>/funding-round/1061b9eb250b04d79a285d39ac5b2c09</t>
  </si>
  <si>
    <t>/ORGANIZATION/RBM-TECHNOLOGIES</t>
  </si>
  <si>
    <t>/funding-round/590c5e98c431dca8570f4cf2c6c1c92a</t>
  </si>
  <si>
    <t>/funding-round/db7790cc7d91ec972dfdd2dbeefac4a9</t>
  </si>
  <si>
    <t>/ORGANIZATION/RBN</t>
  </si>
  <si>
    <t>/funding-round/5a55649f6394df6f0fb2e7292278c26e</t>
  </si>
  <si>
    <t>/organization/rbus</t>
  </si>
  <si>
    <t>/funding-round/1d1e98b2f80c3bcc4f2edbc763efa1bd</t>
  </si>
  <si>
    <t>/ORGANIZATION/RC-SKI</t>
  </si>
  <si>
    <t>/funding-round/8fad358af02e5e4a456b01bca74dc924</t>
  </si>
  <si>
    <t>/organization/rc-transportation</t>
  </si>
  <si>
    <t>/funding-round/861f7ab493f029fb5199b87745ff155a</t>
  </si>
  <si>
    <t>/ORGANIZATION/RC9-CO</t>
  </si>
  <si>
    <t>/funding-round/2f5d1449c96bf12bc7a521037519fd2b</t>
  </si>
  <si>
    <t>/organization/rcd-technology</t>
  </si>
  <si>
    <t>/funding-round/1dece7308df3039fdad570aee087961f</t>
  </si>
  <si>
    <t>/ORGANIZATION/RCD-TECHNOLOGY</t>
  </si>
  <si>
    <t>/funding-round/8f71163db604a3b5430fb1b1dfb618d7</t>
  </si>
  <si>
    <t>/organization/rcdb</t>
  </si>
  <si>
    <t>/funding-round/d717a0d0d088ad08e4ba68ab40a7b99c</t>
  </si>
  <si>
    <t>/ORGANIZATION/RCHIVE</t>
  </si>
  <si>
    <t>/funding-round/101851ceceea538b1fba5f75ed3ef4d3</t>
  </si>
  <si>
    <t>/organization/rcktshp</t>
  </si>
  <si>
    <t>/funding-round/ef0f1b1b50c2d19083aa822a816d1ee3</t>
  </si>
  <si>
    <t>/ORGANIZATION/RCR-ENTERPRISES</t>
  </si>
  <si>
    <t>/funding-round/9797ce336c4172527b9d02ed0ce453c0</t>
  </si>
  <si>
    <t>/organization/rcs-techno</t>
  </si>
  <si>
    <t>/funding-round/582bed1a3fbb7d0dc72a36e4feb186da</t>
  </si>
  <si>
    <t>/ORGANIZATION/RCT-LOGIC</t>
  </si>
  <si>
    <t>/funding-round/68a29e0dbefbe6aa5f502bd0b25c3062</t>
  </si>
  <si>
    <t>/organization/rct-logic</t>
  </si>
  <si>
    <t>/funding-round/bd4fee09175e9b03b5c9bf09fb2cf58f</t>
  </si>
  <si>
    <t>/funding-round/c56bf83ee82ec05a69f453e13c3dd85b</t>
  </si>
  <si>
    <t>/organization/rda-microelectronics</t>
  </si>
  <si>
    <t>/funding-round/4312cd6cf8aba9df15760de3d90f0835</t>
  </si>
  <si>
    <t>/ORGANIZATION/RDA-MICROELECTRONICS</t>
  </si>
  <si>
    <t>/funding-round/b799c7dcf90fecd8f1bc69bac50b5276</t>
  </si>
  <si>
    <t>/organization/rdio</t>
  </si>
  <si>
    <t>/funding-round/1527733d53e31ac68a0f7c70cf5129e5</t>
  </si>
  <si>
    <t>/ORGANIZATION/RDIO</t>
  </si>
  <si>
    <t>/funding-round/1afceacb65bb0ff7175270e1661b06c0</t>
  </si>
  <si>
    <t>/funding-round/9f0a2e58cf92e1ffc7cdb11d038ce3f5</t>
  </si>
  <si>
    <t>/funding-round/af6f55772d863671551664350cc514dd</t>
  </si>
  <si>
    <t>/funding-round/d14c5c0043140856047fb493bcb117f2</t>
  </si>
  <si>
    <t>/funding-round/ff5a1bda0ad9176d37cb10566b42b3d7</t>
  </si>
  <si>
    <t>/organization/rdv-systems</t>
  </si>
  <si>
    <t>/funding-round/854415c65ebf61fbb38347dd7a46941b</t>
  </si>
  <si>
    <t>/ORGANIZATION/RDVOUZ</t>
  </si>
  <si>
    <t>/funding-round/932394a567f3f8e1d5681f8f46091451</t>
  </si>
  <si>
    <t>/organization/re-3d</t>
  </si>
  <si>
    <t>/funding-round/1537cb15aa11fc15d8d32b77c4def8a5</t>
  </si>
  <si>
    <t>/ORGANIZATION/RE-APP</t>
  </si>
  <si>
    <t>/funding-round/abc696a78d2a1ed55e02bfe333cbbe42</t>
  </si>
  <si>
    <t>/organization/re-bello</t>
  </si>
  <si>
    <t>/funding-round/b99476e9d90f9b08003d937d16846d47</t>
  </si>
  <si>
    <t>/ORGANIZATION/RE-COMPOSE</t>
  </si>
  <si>
    <t>/funding-round/86f69d60eb77545f7d63c991fa2466b8</t>
  </si>
  <si>
    <t>/organization/re-compose</t>
  </si>
  <si>
    <t>/funding-round/8faafa487e50f59753417a177f0f897d</t>
  </si>
  <si>
    <t>/ORGANIZATION/RE-MU</t>
  </si>
  <si>
    <t>/funding-round/7692bfd3fbd643e8b7655683dd64fb55</t>
  </si>
  <si>
    <t>/organization/re-nooble</t>
  </si>
  <si>
    <t>/funding-round/b2288c6c24b1508faf91b142945e28a9</t>
  </si>
  <si>
    <t>/ORGANIZATION/RE-NOOBLE</t>
  </si>
  <si>
    <t>/funding-round/c41076b046ef70db88a6000fc08d566f</t>
  </si>
  <si>
    <t>/funding-round/ef368e101070f541eb444919438036c4</t>
  </si>
  <si>
    <t>/ORGANIZATION/RE-NUBLE</t>
  </si>
  <si>
    <t>/funding-round/be00579de1c152c7734e865032823299</t>
  </si>
  <si>
    <t>/organization/re-nuble</t>
  </si>
  <si>
    <t>/funding-round/dc68c5d9472110de0c4908c284c9b3ed</t>
  </si>
  <si>
    <t>/ORGANIZATION/RE-PET</t>
  </si>
  <si>
    <t>/funding-round/85ad45c05931f22e45e9b5c717ab249c</t>
  </si>
  <si>
    <t>/organization/re-ready</t>
  </si>
  <si>
    <t>/funding-round/691f39e81cf2cc88fad8cab0c979d6e9</t>
  </si>
  <si>
    <t>/ORGANIZATION/RE-SEC-TECHNOLOGIES</t>
  </si>
  <si>
    <t>/funding-round/13d893d13252d214415c176ee6ccceb0</t>
  </si>
  <si>
    <t>/organization/re-sure</t>
  </si>
  <si>
    <t>/funding-round/ae5640eb164ba9647ea3ea8bf0d83e2a</t>
  </si>
  <si>
    <t>/ORGANIZATION/RE-VINYL</t>
  </si>
  <si>
    <t>/funding-round/76f7b50bd8cde266960cc879c65c2b24</t>
  </si>
  <si>
    <t>/organization/re2</t>
  </si>
  <si>
    <t>/funding-round/267483c99187e94a2967e8168aae5ce2</t>
  </si>
  <si>
    <t>/ORGANIZATION/RE2</t>
  </si>
  <si>
    <t>/funding-round/5b9b3607621a4204b9a2934f0d29d0b6</t>
  </si>
  <si>
    <t>/organization/re2you</t>
  </si>
  <si>
    <t>/funding-round/1aa4afab7578c2f38df268f59b61844a</t>
  </si>
  <si>
    <t>/ORGANIZATION/RE2YOU</t>
  </si>
  <si>
    <t>/funding-round/b8863e3219cffab4e0e3caa7e3f7e161</t>
  </si>
  <si>
    <t>/organization/re3w</t>
  </si>
  <si>
    <t>/funding-round/e262239ce4568d7f6d8acfdef9791280</t>
  </si>
  <si>
    <t>/ORGANIZATION/RE5ULT</t>
  </si>
  <si>
    <t>/funding-round/ee5acaef257819109d6ee23acc28129f</t>
  </si>
  <si>
    <t>/organization/reac-fuel</t>
  </si>
  <si>
    <t>/funding-round/eccb11ddd82df9ea1b76ae1f960db767</t>
  </si>
  <si>
    <t>/ORGANIZATION/REACCIN</t>
  </si>
  <si>
    <t>/funding-round/c1995354adf91a38cd9aab99e44f5954</t>
  </si>
  <si>
    <t>/organization/reach</t>
  </si>
  <si>
    <t>/funding-round/52054e6d59a5cb10d507bd38a1f83262</t>
  </si>
  <si>
    <t>/ORGANIZATION/REACH-CLOTHING</t>
  </si>
  <si>
    <t>/funding-round/ecc321d68c70e8726f3e39187eeec606</t>
  </si>
  <si>
    <t>/organization/reach-health</t>
  </si>
  <si>
    <t>/funding-round/4514f412b8749688b6e4dc2521f72742</t>
  </si>
  <si>
    <t>/ORGANIZATION/REACH-HEALTH</t>
  </si>
  <si>
    <t>/funding-round/4a83dbdacd59a057b7ddc69415cf8221</t>
  </si>
  <si>
    <t>/funding-round/963e9f42a19d6dbeb33926b0ef7490ea</t>
  </si>
  <si>
    <t>/funding-round/98cd4d46adb828476c710d7c0f7be497</t>
  </si>
  <si>
    <t>/funding-round/b9401550b92fdd2770ad941d1704d0a7</t>
  </si>
  <si>
    <t>/funding-round/e6493eb72252e6e8ebb475a61802ac58</t>
  </si>
  <si>
    <t>/organization/reach-influence</t>
  </si>
  <si>
    <t>/funding-round/6b3fbd22315a85ec33c688dd6801d4e4</t>
  </si>
  <si>
    <t>/ORGANIZATION/REACH-LY</t>
  </si>
  <si>
    <t>/funding-round/07f3d0af5213ea5a755ccfb251c3beea</t>
  </si>
  <si>
    <t>/organization/reach-ly</t>
  </si>
  <si>
    <t>/funding-round/2a8d1cd789fa88c4709a0ff20cd01a49</t>
  </si>
  <si>
    <t>/funding-round/3099a31fda89fceb276d49347df4d071</t>
  </si>
  <si>
    <t>/organization/reach-pros</t>
  </si>
  <si>
    <t>/funding-round/35f2474bd7f25355da1d2f2c139bc687</t>
  </si>
  <si>
    <t>/ORGANIZATION/REACH-PROS</t>
  </si>
  <si>
    <t>/funding-round/d2374a5ced903b507ee8f37065f34dc7</t>
  </si>
  <si>
    <t>/organization/reach-robotics</t>
  </si>
  <si>
    <t>/funding-round/baa81eca3b2bea8b56aa9941b3471e3f</t>
  </si>
  <si>
    <t>/ORGANIZATION/REACH-SURGICAL</t>
  </si>
  <si>
    <t>/funding-round/a3cb3fa108c56701bd2cf70517f5fc05</t>
  </si>
  <si>
    <t>/organization/reach-unlimited-corporation</t>
  </si>
  <si>
    <t>/funding-round/d304d1a10d869713afdda2000b99986c</t>
  </si>
  <si>
    <t>/ORGANIZATION/REACH150</t>
  </si>
  <si>
    <t>/funding-round/4de64adcd6d5e4a2e4e6e75a83c66567</t>
  </si>
  <si>
    <t>/organization/reach7</t>
  </si>
  <si>
    <t>/funding-round/514fcb5a052ef7edafc93cf82dc2b88f</t>
  </si>
  <si>
    <t>/ORGANIZATION/REACH7</t>
  </si>
  <si>
    <t>/funding-round/5c271ee99590b64059f11eb25c030a22</t>
  </si>
  <si>
    <t>/organization/reachable</t>
  </si>
  <si>
    <t>/funding-round/0122009b81daad2628526489de5ad281</t>
  </si>
  <si>
    <t>/ORGANIZATION/REACHABLE</t>
  </si>
  <si>
    <t>/funding-round/102fcbea52cdce3e27f4185c8626bbe0</t>
  </si>
  <si>
    <t>/funding-round/69dca43980ea9a78e3bc79741d80bc15</t>
  </si>
  <si>
    <t>/funding-round/b39b93160f85b927551ec7fd6c9656f5</t>
  </si>
  <si>
    <t>/funding-round/cadfba58952ac0a7e6be1a8a5b1bdb70</t>
  </si>
  <si>
    <t>/ORGANIZATION/REACHDYNAMICS</t>
  </si>
  <si>
    <t>/funding-round/be9a346ffea94b9030b83630ac367570</t>
  </si>
  <si>
    <t>/organization/reachforce</t>
  </si>
  <si>
    <t>/funding-round/5035036321c200640ad94247966ecb01</t>
  </si>
  <si>
    <t>/ORGANIZATION/REACHFORCE</t>
  </si>
  <si>
    <t>/funding-round/5b7d98e544d3982cb8ec3b1d83ce8bd1</t>
  </si>
  <si>
    <t>/funding-round/62a07d7cd18ce89c6325465912c9db8b</t>
  </si>
  <si>
    <t>/funding-round/71571565c745146ea0ee41cc50c47301</t>
  </si>
  <si>
    <t>/funding-round/cad7a82c9b6eb62853c137d24bab92ff</t>
  </si>
  <si>
    <t>/ORGANIZATION/REACHIFY</t>
  </si>
  <si>
    <t>/funding-round/4c95e31118753cd89beb7c6694feba05</t>
  </si>
  <si>
    <t>/organization/reaching-our-outdoor-friends-roof</t>
  </si>
  <si>
    <t>/funding-round/5617ca9e01e645aa590b689cb0a675fb</t>
  </si>
  <si>
    <t>/ORGANIZATION/REACHLI-2</t>
  </si>
  <si>
    <t>/funding-round/6e78fb9435957671f6f7b1b4cda65025</t>
  </si>
  <si>
    <t>/organization/reachlocal</t>
  </si>
  <si>
    <t>/funding-round/17ecab37a844b0abb99562bf613c3f7c</t>
  </si>
  <si>
    <t>/ORGANIZATION/REACHLOCAL</t>
  </si>
  <si>
    <t>/funding-round/55afadb69b048c34fd1f9f9430ff1b93</t>
  </si>
  <si>
    <t>/funding-round/5aea13f8b4dcb8656141e209f4510884</t>
  </si>
  <si>
    <t>/funding-round/5b8e5a2c009d28cc9dbe86199528332f</t>
  </si>
  <si>
    <t>/funding-round/ae461dabdc7818e2980d9db6bd129be4</t>
  </si>
  <si>
    <t>/funding-round/b6cebeee49ae9e2516703b1cecad763b</t>
  </si>
  <si>
    <t>/funding-round/bf1e627273d1fb252be4ba25f1e78a4f</t>
  </si>
  <si>
    <t>/funding-round/c1723acb7910bcd991110869237b8d01</t>
  </si>
  <si>
    <t>/organization/reachoo</t>
  </si>
  <si>
    <t>/funding-round/f809646792eaa8dc890b9bf0a42eb95b</t>
  </si>
  <si>
    <t>/ORGANIZATION/REACHPOD-INOVAKTIF-BILISIM</t>
  </si>
  <si>
    <t>/funding-round/2c6b6d8dc9a6080db26df1b4bf5aaa4c</t>
  </si>
  <si>
    <t>/organization/reachpod-inovaktif-bilisim</t>
  </si>
  <si>
    <t>/funding-round/4294066402492a9018cbadae471ce847</t>
  </si>
  <si>
    <t>/funding-round/dd00a9928814c97b5e1703ca39cb73f2</t>
  </si>
  <si>
    <t>/organization/reachtax</t>
  </si>
  <si>
    <t>/funding-round/e923cd0da36567c7b4378056157cdf18</t>
  </si>
  <si>
    <t>/ORGANIZATION/REACTFUL</t>
  </si>
  <si>
    <t>/funding-round/57af99d4f51780e3c14f8b073d4d2fd0</t>
  </si>
  <si>
    <t>/organization/reaction</t>
  </si>
  <si>
    <t>/funding-round/1b1096a6a6316235a3d34c035157bb71</t>
  </si>
  <si>
    <t>/ORGANIZATION/REACTION</t>
  </si>
  <si>
    <t>/funding-round/56d670bbb60af82619e068f605c1dc67</t>
  </si>
  <si>
    <t>/funding-round/59896401efa63744f5c251119c85c42c</t>
  </si>
  <si>
    <t>/funding-round/93e68266c2f1c1898668682a1889d2da</t>
  </si>
  <si>
    <t>/funding-round/9ca5288cbca47b732d918483686fe015</t>
  </si>
  <si>
    <t>/funding-round/bd2889559461a05e00bc1645f4ec34a1</t>
  </si>
  <si>
    <t>/funding-round/d21184dfaa03b319eec5a9045598f596</t>
  </si>
  <si>
    <t>/funding-round/e38865fc9fd4dac43192e698facd13c2</t>
  </si>
  <si>
    <t>/organization/reactive-nanotechnologies</t>
  </si>
  <si>
    <t>/funding-round/635102b113577a087e082fc106749070</t>
  </si>
  <si>
    <t>/ORGANIZATION/REACTIVITY</t>
  </si>
  <si>
    <t>/funding-round/45720c0dc78522067f984b63ef108e8f</t>
  </si>
  <si>
    <t>/organization/reactor-inc</t>
  </si>
  <si>
    <t>/funding-round/1c24e531107c06cf54d35c08ad175d9c</t>
  </si>
  <si>
    <t>/ORGANIZATION/REACTOR-INC</t>
  </si>
  <si>
    <t>/funding-round/c34fe1af2ecd53ebbc359ec33fc1af8b</t>
  </si>
  <si>
    <t>/organization/reactrix</t>
  </si>
  <si>
    <t>/funding-round/d454d287fd690dad840fb2fa44f7509c</t>
  </si>
  <si>
    <t>/ORGANIZATION/REACTX</t>
  </si>
  <si>
    <t>/funding-round/c6e047695ae5f18203cf1ba9cdf3af52</t>
  </si>
  <si>
    <t>/organization/reactx</t>
  </si>
  <si>
    <t>/funding-round/e060aa7fa604ff16688a7f390fb10f45</t>
  </si>
  <si>
    <t>/ORGANIZATION/READ-ADVERTISING-GROUP</t>
  </si>
  <si>
    <t>/funding-round/705cadf7caf97db72702edd9b7f4052d</t>
  </si>
  <si>
    <t>/organization/readbug</t>
  </si>
  <si>
    <t>/funding-round/019f7c4373a97b897f629b4b09b861b6</t>
  </si>
  <si>
    <t>/ORGANIZATION/READBUG</t>
  </si>
  <si>
    <t>/funding-round/488b0f3d60c13a600fb706fdfb48e4d2</t>
  </si>
  <si>
    <t>/funding-round/a769d0525627a56d2eeb2a4de045affe</t>
  </si>
  <si>
    <t>/ORGANIZATION/READEO</t>
  </si>
  <si>
    <t>/funding-round/373f0aaa45cc0ae024c23883efe55ea0</t>
  </si>
  <si>
    <t>/organization/readfy-gmbh</t>
  </si>
  <si>
    <t>/funding-round/5d034c871f1b71f5f3ce42590a338aa1</t>
  </si>
  <si>
    <t>/ORGANIZATION/READIFY</t>
  </si>
  <si>
    <t>/funding-round/68360e924111777798cb86cfb388b6e1</t>
  </si>
  <si>
    <t>/organization/readify</t>
  </si>
  <si>
    <t>/funding-round/ddb8d5c00b432f2f59887c046bec3bae</t>
  </si>
  <si>
    <t>/ORGANIZATION/READINESS-RESOURCE-GROUP-INCORPORATED</t>
  </si>
  <si>
    <t>/funding-round/566f6dbc8e9ba3fa3d0f4aa9c201e5bc</t>
  </si>
  <si>
    <t>/organization/reading-rainbow</t>
  </si>
  <si>
    <t>/funding-round/e13e96c0f510953fefbea33af062eb94</t>
  </si>
  <si>
    <t>/ORGANIZATION/READING-ROOM</t>
  </si>
  <si>
    <t>/funding-round/bed0ceda3dfc054737f71cd117962990</t>
  </si>
  <si>
    <t>/organization/reading-trails</t>
  </si>
  <si>
    <t>/funding-round/1eaa34aa66414029decfc54c5a9c0a90</t>
  </si>
  <si>
    <t>/ORGANIZATION/READLY</t>
  </si>
  <si>
    <t>/funding-round/887eb94544e1ac66aab827687bb7a191</t>
  </si>
  <si>
    <t>/organization/readme-io</t>
  </si>
  <si>
    <t>/funding-round/a72c5cc746dd3bdbc4d5c398b61b8d31</t>
  </si>
  <si>
    <t>/ORGANIZATION/README-IO</t>
  </si>
  <si>
    <t>/funding-round/c444e1aa864c4584c7e38e94a62f51a2</t>
  </si>
  <si>
    <t>/organization/readmill</t>
  </si>
  <si>
    <t>/funding-round/3fbd4b7c5ee2afe0734e7c91d7c94389</t>
  </si>
  <si>
    <t>/ORGANIZATION/READNESS-COM</t>
  </si>
  <si>
    <t>/funding-round/305f50ea140c9fe54b60b372d8978835</t>
  </si>
  <si>
    <t>/organization/readoz</t>
  </si>
  <si>
    <t>/funding-round/7bfe2f5f799ccb3834dacbb1baacf204</t>
  </si>
  <si>
    <t>/ORGANIZATION/READOZ</t>
  </si>
  <si>
    <t>/funding-round/b4add0bbc6b5182f14242cbaa49e8c7b</t>
  </si>
  <si>
    <t>/organization/readrboard</t>
  </si>
  <si>
    <t>/funding-round/04792f6cdaf9717af538a0fbedef614b</t>
  </si>
  <si>
    <t>/ORGANIZATION/READSPEAKER</t>
  </si>
  <si>
    <t>/funding-round/472dde39eacc3b7593fa7c9aa694f5d4</t>
  </si>
  <si>
    <t>/organization/readwave</t>
  </si>
  <si>
    <t>/funding-round/e87f5eea66c74275c6069cf91dab5919</t>
  </si>
  <si>
    <t>/ORGANIZATION/READWORKS</t>
  </si>
  <si>
    <t>/funding-round/7739b5adb97de849b46dc9986e0f7207</t>
  </si>
  <si>
    <t>/organization/ready-2</t>
  </si>
  <si>
    <t>/funding-round/60553d31a2faaf9f9e7cd21df7fcd527</t>
  </si>
  <si>
    <t>/ORGANIZATION/READY-2</t>
  </si>
  <si>
    <t>/funding-round/b7d7dd0b71cf0cf8077d1767e8ac91e2</t>
  </si>
  <si>
    <t>/organization/ready-financial-group</t>
  </si>
  <si>
    <t>/funding-round/37d859b963d20b68479089854833a222</t>
  </si>
  <si>
    <t>/ORGANIZATION/READY-SOLAR</t>
  </si>
  <si>
    <t>/funding-round/ab3a80cab4788e2c21e2bd86709a0d37</t>
  </si>
  <si>
    <t>/organization/ready-to-travel</t>
  </si>
  <si>
    <t>/funding-round/929ee83844a397249d2ef23eb02ce817</t>
  </si>
  <si>
    <t>/ORGANIZATION/READYCART</t>
  </si>
  <si>
    <t>/funding-round/c96766c54538adde45eebfb61c000f60</t>
  </si>
  <si>
    <t>/organization/readydock</t>
  </si>
  <si>
    <t>/funding-round/4c1f2d321c474ae7d1da6ec3ee68e63f</t>
  </si>
  <si>
    <t>/ORGANIZATION/READYDOCK</t>
  </si>
  <si>
    <t>/funding-round/bc5ddc293e3c777620b301fce131a260</t>
  </si>
  <si>
    <t>/organization/readyforce</t>
  </si>
  <si>
    <t>/funding-round/085aad8a5279f8bad0dbbf1d023c935c</t>
  </si>
  <si>
    <t>/ORGANIZATION/READYFORCE</t>
  </si>
  <si>
    <t>/funding-round/451434899cff9dfb9b87996eb22b01f1</t>
  </si>
  <si>
    <t>/organization/readyforzero</t>
  </si>
  <si>
    <t>/funding-round/77584f8c918295e6a0af001b71fdb03a</t>
  </si>
  <si>
    <t>/ORGANIZATION/READYFORZERO</t>
  </si>
  <si>
    <t>/funding-round/f1ef7dcc3dd01b6c1e08e56e7933e76b</t>
  </si>
  <si>
    <t>/funding-round/fa60e30b254d3dd0f22f0a0641fff91b</t>
  </si>
  <si>
    <t>/ORGANIZATION/READYMAG</t>
  </si>
  <si>
    <t>/funding-round/8619d7285ab5b9e2a9ab146569fcd5d9</t>
  </si>
  <si>
    <t>/organization/readymag</t>
  </si>
  <si>
    <t>/funding-round/c9ce64a28649f2d7d0d95709f0cf7e9d</t>
  </si>
  <si>
    <t>/ORGANIZATION/READYPULSE</t>
  </si>
  <si>
    <t>/funding-round/328659c1e90515be47649a527e33eeeb</t>
  </si>
  <si>
    <t>/organization/readypulse</t>
  </si>
  <si>
    <t>/funding-round/734479ce020580788a1e21bd4a82cbdb</t>
  </si>
  <si>
    <t>/funding-round/cdaa437badc5f187da5e1034503ee42c</t>
  </si>
  <si>
    <t>/funding-round/fa97eec407ad2288c471e6e609b1f24a</t>
  </si>
  <si>
    <t>/ORGANIZATION/READZ</t>
  </si>
  <si>
    <t>/funding-round/3c5a749c0aa8e12acd7ab04b02b247bc</t>
  </si>
  <si>
    <t>/organization/readz</t>
  </si>
  <si>
    <t>/funding-round/614f72864bcf2289a87fc937fff435b2</t>
  </si>
  <si>
    <t>/funding-round/65a3dce131464f7c10f2e40f2fea4b13</t>
  </si>
  <si>
    <t>/funding-round/9eb7f0895987749c466d2e5eff6c7b95</t>
  </si>
  <si>
    <t>/ORGANIZATION/REAKTOR-POLTE</t>
  </si>
  <si>
    <t>/funding-round/aa6a248554fc9dfedef8a84ad692006a</t>
  </si>
  <si>
    <t>/organization/real-3</t>
  </si>
  <si>
    <t>/funding-round/133414d24247a2379532dd4bcc0fc4c7</t>
  </si>
  <si>
    <t>/ORGANIZATION/REAL-3</t>
  </si>
  <si>
    <t>/funding-round/277117eb6a17e77ed367485ecb73aefe</t>
  </si>
  <si>
    <t>/organization/real-4</t>
  </si>
  <si>
    <t>/funding-round/64d27770359354bbf7a0c54fb3590778</t>
  </si>
  <si>
    <t>/ORGANIZATION/REAL-D</t>
  </si>
  <si>
    <t>/funding-round/d67f87f5631b0d3d0859c6f398b1237f</t>
  </si>
  <si>
    <t>/organization/real-data-management</t>
  </si>
  <si>
    <t>/funding-round/cc16aca45b199d58ed5e29a5aa3be549</t>
  </si>
  <si>
    <t>/ORGANIZATION/REAL-ESTATE-COZMETICS</t>
  </si>
  <si>
    <t>/funding-round/db68fcd555abc5ef56530cbb59996aba</t>
  </si>
  <si>
    <t>/organization/real-estate-direct</t>
  </si>
  <si>
    <t>/funding-round/aab80ceabc09f67a97f70888cefc5e92</t>
  </si>
  <si>
    <t>/ORGANIZATION/REAL-FOOD-BLENDS</t>
  </si>
  <si>
    <t>/funding-round/624463eb86e58d5b0d6260d46e3d6930</t>
  </si>
  <si>
    <t>/organization/real-food-real-kitchens</t>
  </si>
  <si>
    <t>/funding-round/fdc28816391b7302ef4402cb1463be6a</t>
  </si>
  <si>
    <t>/ORGANIZATION/REAL-FOOD-WORKS</t>
  </si>
  <si>
    <t>/funding-round/96a2335252eae8a8ec59d1b3a0f6c256</t>
  </si>
  <si>
    <t>/organization/real-food-works</t>
  </si>
  <si>
    <t>/funding-round/e0fa101bc8acbee1e1096b87c181aafa</t>
  </si>
  <si>
    <t>/ORGANIZATION/REAL-GIRLS-MEDIA-NETWORK-INC</t>
  </si>
  <si>
    <t>/funding-round/1043cc7b6b65a56197b5912d1fe84280</t>
  </si>
  <si>
    <t>/organization/real-girls-media-network-inc</t>
  </si>
  <si>
    <t>/funding-round/cfa38b39528edf59c3f799235df3e170</t>
  </si>
  <si>
    <t>/ORGANIZATION/REAL-GRAVITY</t>
  </si>
  <si>
    <t>/funding-round/2d945497e4e40ad7a80a5da9e81063fc</t>
  </si>
  <si>
    <t>/organization/real-image-media-technologies</t>
  </si>
  <si>
    <t>/funding-round/170de33101f06deb1146caeb31938d6d</t>
  </si>
  <si>
    <t>/ORGANIZATION/REAL-IMAGING-HOLDINGS</t>
  </si>
  <si>
    <t>/funding-round/41ffc619d260a5356769e16088f5fd1a</t>
  </si>
  <si>
    <t>/organization/real-imaging-holdings</t>
  </si>
  <si>
    <t>/funding-round/718c77881c41f21415227171a01341f4</t>
  </si>
  <si>
    <t>/ORGANIZATION/REAL-INTENT</t>
  </si>
  <si>
    <t>/funding-round/0c43805a2670c13bc8025b1a92d65af0</t>
  </si>
  <si>
    <t>/organization/real-life-analytics</t>
  </si>
  <si>
    <t>/funding-round/03590a6fc7e74bf13269e6c990e27af3</t>
  </si>
  <si>
    <t>/ORGANIZATION/REAL-LIFE-ANALYTICS</t>
  </si>
  <si>
    <t>/funding-round/aaa4c44de944f0523791011329d68f28</t>
  </si>
  <si>
    <t>/organization/real-life-plus</t>
  </si>
  <si>
    <t>/funding-round/1c90713d320720fd832e0aaf1a50f897</t>
  </si>
  <si>
    <t>/ORGANIZATION/REAL-MATTERS</t>
  </si>
  <si>
    <t>/funding-round/485a93482cb2e36cd3c53befd61d4774</t>
  </si>
  <si>
    <t>/organization/real-matters</t>
  </si>
  <si>
    <t>/funding-round/6299a794a8f9581317cb85f8cc22fb53</t>
  </si>
  <si>
    <t>/funding-round/8c94cb0d63a9b7bec9e93767c2f80f71</t>
  </si>
  <si>
    <t>/funding-round/acb2802587ee2c68c5017466042668cd</t>
  </si>
  <si>
    <t>/ORGANIZATION/REAL-MEDIA</t>
  </si>
  <si>
    <t>/funding-round/7cbff49040cde2f7c35a242004f0c709</t>
  </si>
  <si>
    <t>/organization/real-samurai</t>
  </si>
  <si>
    <t>/funding-round/c42831c853df6581ad373de0d0fadb5b</t>
  </si>
  <si>
    <t>/ORGANIZATION/REAL-SAVVY-INC</t>
  </si>
  <si>
    <t>/funding-round/75667e170e909a9756b5f13ce8a5a657</t>
  </si>
  <si>
    <t>/organization/real-savvy-inc</t>
  </si>
  <si>
    <t>/funding-round/c312d8905bbb425666522b7368a044bc</t>
  </si>
  <si>
    <t>/ORGANIZATION/REAL-TIME-CONTENT</t>
  </si>
  <si>
    <t>/funding-round/6c8f15ad9488e840a94cdc6cb9027f5c</t>
  </si>
  <si>
    <t>/organization/real-time-gaming-network</t>
  </si>
  <si>
    <t>/funding-round/58be050a31c22d5bd65fe3906a2f6a28</t>
  </si>
  <si>
    <t>/ORGANIZATION/REAL-TIME-GENOMICS</t>
  </si>
  <si>
    <t>/funding-round/ac19beec7d957a82e31d435455c28557</t>
  </si>
  <si>
    <t>/organization/real-time-medical-systems</t>
  </si>
  <si>
    <t>/funding-round/7d6e8a97ce4cea35c49c0979e90faff3</t>
  </si>
  <si>
    <t>/ORGANIZATION/REAL-TIME-TOMOGRAPHY</t>
  </si>
  <si>
    <t>/funding-round/b637dcd3deec6b0c6f01e38bfafa959a</t>
  </si>
  <si>
    <t>/organization/real-time-translation</t>
  </si>
  <si>
    <t>/funding-round/1b09bc18b85c2689f7323a17e7d3cfef</t>
  </si>
  <si>
    <t>/ORGANIZATION/REAL-TIME-TRANSLATION</t>
  </si>
  <si>
    <t>/funding-round/9112fb3513dc15a1d7423e4d81eb7866</t>
  </si>
  <si>
    <t>/funding-round/b99c785f33e87e498de002714e220724</t>
  </si>
  <si>
    <t>/ORGANIZATION/REAL-TIME-WINE</t>
  </si>
  <si>
    <t>/funding-round/85ff033b3c25d7c7c1b44c14e1baa5bb</t>
  </si>
  <si>
    <t>/organization/real-trends</t>
  </si>
  <si>
    <t>/funding-round/2687897f343ffcf1ce8e82a1160866c8</t>
  </si>
  <si>
    <t>/ORGANIZATION/REAL-VENTURES</t>
  </si>
  <si>
    <t>/funding-round/52ffff7b64bb5e67b5808874a7575606</t>
  </si>
  <si>
    <t>/organization/real-world</t>
  </si>
  <si>
    <t>/funding-round/dc1986e8ffbebec77eb967f01c77e048</t>
  </si>
  <si>
    <t>/ORGANIZATION/REAL5D</t>
  </si>
  <si>
    <t>/funding-round/605f0feef2d1b14eeddf999694026e4c</t>
  </si>
  <si>
    <t>/organization/realbest</t>
  </si>
  <si>
    <t>/funding-round/7e53b9b2ac610091a4bf640bdd4edc76</t>
  </si>
  <si>
    <t>/ORGANIZATION/REALBIO-TECHNOLOGY</t>
  </si>
  <si>
    <t>/funding-round/04fc8d60ecb6948eccb84fc77020b799</t>
  </si>
  <si>
    <t>/organization/realbio-technology</t>
  </si>
  <si>
    <t>/funding-round/bb7306a7a710a5941ec417b707c0611d</t>
  </si>
  <si>
    <t>/ORGANIZATION/REALCONNEX-COM</t>
  </si>
  <si>
    <t>/funding-round/34642324d600afe52af09e5aff057a67</t>
  </si>
  <si>
    <t>/organization/realconnex-com</t>
  </si>
  <si>
    <t>/funding-round/6298717f78a9af2895da737aded8cbce</t>
  </si>
  <si>
    <t>/funding-round/8e5134c8ee8b3419c8b33574ddeed456</t>
  </si>
  <si>
    <t>/funding-round/9986cb7ae4ffe24f7d493126f23de2b4</t>
  </si>
  <si>
    <t>/funding-round/c98d5b495dada7a818daa55c70698b7c</t>
  </si>
  <si>
    <t>/organization/realcrowd</t>
  </si>
  <si>
    <t>/funding-round/123cbedd34e3ac6a20f5ba000fb3a17e</t>
  </si>
  <si>
    <t>/ORGANIZATION/REALCROWD</t>
  </si>
  <si>
    <t>/funding-round/162be5abb133e25fb9851112deefa676</t>
  </si>
  <si>
    <t>/funding-round/3ac71ba371b2e4d46762adbdfbae49dd</t>
  </si>
  <si>
    <t>/funding-round/42d2539d8c29250a734478219df0b67d</t>
  </si>
  <si>
    <t>/organization/reald</t>
  </si>
  <si>
    <t>/funding-round/48f8b226c25c6cc70e0d34781c628c81</t>
  </si>
  <si>
    <t>/ORGANIZATION/REALD</t>
  </si>
  <si>
    <t>/funding-round/6a338d28e2d02bd945376939aecea2f7</t>
  </si>
  <si>
    <t>/funding-round/91318305268abe85d6068bf48072dc88</t>
  </si>
  <si>
    <t>/ORGANIZATION/REALDECK</t>
  </si>
  <si>
    <t>/funding-round/4e4f4b39257dfaeb58e0dd6c33174b4a</t>
  </si>
  <si>
    <t>/organization/realdirect</t>
  </si>
  <si>
    <t>/funding-round/93d29855180f7510fcb33f47837ff98a</t>
  </si>
  <si>
    <t>/ORGANIZATION/REALDIRECT</t>
  </si>
  <si>
    <t>/funding-round/ae08a47e8832bc6cd8e78c63590d851c</t>
  </si>
  <si>
    <t>/organization/realens</t>
  </si>
  <si>
    <t>/funding-round/2607832760db008dcc04da6f80e2b8e9</t>
  </si>
  <si>
    <t>/ORGANIZATION/REALEYES</t>
  </si>
  <si>
    <t>/funding-round/5acfb325650a658c35a29877558fda76</t>
  </si>
  <si>
    <t>/organization/realeyes</t>
  </si>
  <si>
    <t>/funding-round/8a7fe12a229f1f5d4f8c56340645676e</t>
  </si>
  <si>
    <t>/funding-round/9eb8da122eff5ec0c07df66d5c540d2d</t>
  </si>
  <si>
    <t>/funding-round/a934b0c83cb22131a9aadbd8a736158e</t>
  </si>
  <si>
    <t>/funding-round/b6db0042ee4dda0797d0e0bed5d7534e</t>
  </si>
  <si>
    <t>/funding-round/d4e81ba430c306e6f6c8cf5524db58eb</t>
  </si>
  <si>
    <t>/funding-round/e3f0b736a1c0bb0663b68026dcc120e7</t>
  </si>
  <si>
    <t>/organization/realeyes-3d</t>
  </si>
  <si>
    <t>/funding-round/327024443b5c730e326108d4b80bfe18</t>
  </si>
  <si>
    <t>/ORGANIZATION/REALGRAVITY</t>
  </si>
  <si>
    <t>/funding-round/20fb4e51b2845c36eff3aa134c014ba1</t>
  </si>
  <si>
    <t>/organization/realgravity</t>
  </si>
  <si>
    <t>/funding-round/8b8b84242d205fac81032538f9341665</t>
  </si>
  <si>
    <t>/funding-round/e012e8aea77a1a0ffd65df3b119d86c0</t>
  </si>
  <si>
    <t>/organization/realgreen-power</t>
  </si>
  <si>
    <t>/funding-round/2efb743ad044975360cf90b882a7e4b5</t>
  </si>
  <si>
    <t>/ORGANIZATION/REALIE</t>
  </si>
  <si>
    <t>/funding-round/fc9c4f12969dd3c79981f428457dac39</t>
  </si>
  <si>
    <t>/organization/realine-technology</t>
  </si>
  <si>
    <t>/funding-round/c274da9b2fd18fef70d228ed9a5e09bb</t>
  </si>
  <si>
    <t>/ORGANIZATION/REALITY-BY-CHANTING-LTD</t>
  </si>
  <si>
    <t>/funding-round/516d33277ca0698d137c45b075cf17c9</t>
  </si>
  <si>
    <t>/organization/reality-by-chanting-ltd</t>
  </si>
  <si>
    <t>/funding-round/aa91489e066e661b16d4de4ac9ffb1ed</t>
  </si>
  <si>
    <t>/funding-round/e99a40a87ec1d8cf53b36a188119e776</t>
  </si>
  <si>
    <t>/organization/reality-crowd-tv-media-corporation</t>
  </si>
  <si>
    <t>/funding-round/4fbff5f2c317107965171a7312c03395</t>
  </si>
  <si>
    <t>/ORGANIZATION/REALITY-CROWD-TV-MEDIA-CORPORATION</t>
  </si>
  <si>
    <t>/funding-round/9db7aa5f78ba7c4731f5a0ee7226aa21</t>
  </si>
  <si>
    <t>/organization/reality-digital</t>
  </si>
  <si>
    <t>/funding-round/47fb42125f5e0f18a43c5090d99bf789</t>
  </si>
  <si>
    <t>/ORGANIZATION/REALITY-DIGITAL</t>
  </si>
  <si>
    <t>/funding-round/df9fc135262912af745242fe0daec67c</t>
  </si>
  <si>
    <t>/organization/reality-jockey</t>
  </si>
  <si>
    <t>/funding-round/35ab7abe29b1d696449d5bb1bb307a75</t>
  </si>
  <si>
    <t>/ORGANIZATION/REALITY-MOBILE</t>
  </si>
  <si>
    <t>/funding-round/06043933951f500d66ca571de51359a8</t>
  </si>
  <si>
    <t>/organization/reality-mobile</t>
  </si>
  <si>
    <t>/funding-round/1b14dc8b78e92235bcf08d9fc4762b98</t>
  </si>
  <si>
    <t>/funding-round/4404ebaca63ab0a8348ebf5afa223cae</t>
  </si>
  <si>
    <t>/funding-round/5bb5ae2521a200cbfc8db75a4b7ce63d</t>
  </si>
  <si>
    <t>/funding-round/5da0b4a34db47180df11a03331e869fe</t>
  </si>
  <si>
    <t>19-08-2012</t>
  </si>
  <si>
    <t>/funding-round/9c53dbfc298e90e7fd8fa675eae44b45</t>
  </si>
  <si>
    <t>/funding-round/f2486a76a726c79ebef5d38213d2fe6f</t>
  </si>
  <si>
    <t>/organization/reality-sports-online</t>
  </si>
  <si>
    <t>/funding-round/0d82ef60939941d40f9f1c690403a8dd</t>
  </si>
  <si>
    <t>/ORGANIZATION/REALITY-SPORTS-ONLINE</t>
  </si>
  <si>
    <t>/funding-round/4ed942671316b05385ed3958f01ba850</t>
  </si>
  <si>
    <t>/organization/realitycheck</t>
  </si>
  <si>
    <t>/funding-round/0161dcab6084b113c8c3d11bad27b5b3</t>
  </si>
  <si>
    <t>/ORGANIZATION/REALITYMINE</t>
  </si>
  <si>
    <t>/funding-round/49ab6a5c639143b0c1fec115fe628cb4</t>
  </si>
  <si>
    <t>/organization/realitymine</t>
  </si>
  <si>
    <t>/funding-round/aadd7e557125b6d881fd86f771575540</t>
  </si>
  <si>
    <t>/ORGANIZATION/REALITYWAVE</t>
  </si>
  <si>
    <t>/funding-round/14d1bb9781612d42259ac852ea87ab63</t>
  </si>
  <si>
    <t>/organization/realitywave</t>
  </si>
  <si>
    <t>/funding-round/ebfd0c96ae363fe2a13c6e45b4bbe07f</t>
  </si>
  <si>
    <t>/ORGANIZATION/REALIUS</t>
  </si>
  <si>
    <t>/funding-round/753eb84a74a22aef97af47d140eb78de</t>
  </si>
  <si>
    <t>/organization/reallifeconnect</t>
  </si>
  <si>
    <t>/funding-round/37dcafdba15f44e7114d729bbebfc224</t>
  </si>
  <si>
    <t>/ORGANIZATION/REALLY-CHEAP-GEEKS</t>
  </si>
  <si>
    <t>/funding-round/67625f24241089d40b0f9117b44fea93</t>
  </si>
  <si>
    <t>/organization/really-simple</t>
  </si>
  <si>
    <t>/funding-round/0e71e709c7e7ae4be9d3dddb812a6788</t>
  </si>
  <si>
    <t>/ORGANIZATION/REALLY-SIMPLE</t>
  </si>
  <si>
    <t>/funding-round/0fd104f7b8ece36d47bf2f204ba2dc7b</t>
  </si>
  <si>
    <t>/funding-round/836efd46b855393e14e9639e20eedb0c</t>
  </si>
  <si>
    <t>/funding-round/9b43053931872ecfab268e47c958fbc3</t>
  </si>
  <si>
    <t>/organization/realm-2</t>
  </si>
  <si>
    <t>/funding-round/13da760f7e09f44b6f46f421a80984b8</t>
  </si>
  <si>
    <t>/ORGANIZATION/REALM-2</t>
  </si>
  <si>
    <t>/funding-round/1d6dc4472981ba7afb33023e7014fef5</t>
  </si>
  <si>
    <t>/funding-round/d3385360b37547eef1f8e93f952307b0</t>
  </si>
  <si>
    <t>/ORGANIZATION/REALMASSIVE</t>
  </si>
  <si>
    <t>/funding-round/b84d885ad02c3adbcf738c15aebc1a68</t>
  </si>
  <si>
    <t>/organization/realmatch</t>
  </si>
  <si>
    <t>/funding-round/12c798a5ccc969f7ab7e5ad084f7481f</t>
  </si>
  <si>
    <t>/ORGANIZATION/REALMATCH</t>
  </si>
  <si>
    <t>/funding-round/4e46838698c4c709e13f38699f72303a</t>
  </si>
  <si>
    <t>/funding-round/a98a4fbad9b039e9dc2ac559a62c34fe</t>
  </si>
  <si>
    <t>/funding-round/fa4787f12a38f5fc8e13c774c5340676</t>
  </si>
  <si>
    <t>/organization/realops</t>
  </si>
  <si>
    <t>/funding-round/3141fb928e459126b7073e11789da527</t>
  </si>
  <si>
    <t>/ORGANIZATION/REALOPS</t>
  </si>
  <si>
    <t>/funding-round/f71ff8240d4aa5f255975ef75db0edac</t>
  </si>
  <si>
    <t>/organization/realpage</t>
  </si>
  <si>
    <t>/funding-round/26a09344fed813a20402615791d91f3f</t>
  </si>
  <si>
    <t>/ORGANIZATION/REALPAGE</t>
  </si>
  <si>
    <t>/funding-round/2fcc25b9e2569c73dd357539fd77266e</t>
  </si>
  <si>
    <t>/funding-round/3ff519e7bc5220a691b402e551c6d804</t>
  </si>
  <si>
    <t>/funding-round/41f984291637691f3afa83e9684f5b56</t>
  </si>
  <si>
    <t>/funding-round/5e41394f3fed982f49a93e1a9c92a646</t>
  </si>
  <si>
    <t>/funding-round/749de0505bcaef3cfc7d27b167171461</t>
  </si>
  <si>
    <t>/funding-round/94ca553469d3fbfd5e2f6ae26ba13d2b</t>
  </si>
  <si>
    <t>/funding-round/b01968a9fea7dfcd4428b25508fdf7c5</t>
  </si>
  <si>
    <t>/organization/realrider</t>
  </si>
  <si>
    <t>/funding-round/c2856a7b075676c768e52625ccd08a4d</t>
  </si>
  <si>
    <t>/ORGANIZATION/REALSAFE-TECHNOLOGIES</t>
  </si>
  <si>
    <t>/funding-round/883eec4b4e14bcd9d96b822c90ead75c</t>
  </si>
  <si>
    <t>/organization/realsafe-technologies</t>
  </si>
  <si>
    <t>/funding-round/dca01bf0241a0d9cd6fa844aca9d2753</t>
  </si>
  <si>
    <t>/ORGANIZATION/REALSCOUT</t>
  </si>
  <si>
    <t>/funding-round/706c99bb7ccc108ff0a1d24324973cc3</t>
  </si>
  <si>
    <t>/organization/realscout</t>
  </si>
  <si>
    <t>/funding-round/f1c54bab4b669888fd531bd84b44918f</t>
  </si>
  <si>
    <t>/ORGANIZATION/REALSELF</t>
  </si>
  <si>
    <t>/funding-round/ab2f9450871714e1e54b2e87303d5841</t>
  </si>
  <si>
    <t>/organization/realself</t>
  </si>
  <si>
    <t>/funding-round/deecbfae4aa2b5e85edb527cccff027b</t>
  </si>
  <si>
    <t>/ORGANIZATION/REALSOCIABLE</t>
  </si>
  <si>
    <t>/funding-round/c23cfae211208c1f7c92f58b9fbf98a1</t>
  </si>
  <si>
    <t>/organization/realspeaker-inc</t>
  </si>
  <si>
    <t>/funding-round/b1dc23bb905d4b4efb53dbaa11a36de4</t>
  </si>
  <si>
    <t>/ORGANIZATION/REALSPEAKER-INC</t>
  </si>
  <si>
    <t>/funding-round/c090bbbf885d181f7885a2b84a3c56be</t>
  </si>
  <si>
    <t>/organization/realtargeting</t>
  </si>
  <si>
    <t>/funding-round/b649269dec891da1ba8b4ef184837ef9</t>
  </si>
  <si>
    <t>/ORGANIZATION/REALTIME-CO</t>
  </si>
  <si>
    <t>/funding-round/33190a77f754de733254cd34144d3b64</t>
  </si>
  <si>
    <t>/organization/realtime-games</t>
  </si>
  <si>
    <t>/funding-round/3de96c01699e2740767e9132bc72fd8d</t>
  </si>
  <si>
    <t>/ORGANIZATION/REALTIME-IMMERSION--RTI-</t>
  </si>
  <si>
    <t>/funding-round/5fb0d97604343de737acd8d09c2d2442</t>
  </si>
  <si>
    <t>/organization/realtime-technology</t>
  </si>
  <si>
    <t>/funding-round/1edcd64827f77b4c5ac1f8e871a39a0c</t>
  </si>
  <si>
    <t>/ORGANIZATION/REALTIME-WORLDS</t>
  </si>
  <si>
    <t>/funding-round/5545fd78c1de8df3696ff4bfc60a87f7</t>
  </si>
  <si>
    <t>/organization/realtime-worlds</t>
  </si>
  <si>
    <t>/funding-round/67ec232f5e7e20ab4f2030ef57e14eb4</t>
  </si>
  <si>
    <t>/funding-round/cf78fb1efa1b1ddc9f24cf23afdf2e67</t>
  </si>
  <si>
    <t>/organization/realtimeboard</t>
  </si>
  <si>
    <t>/funding-round/1bb53e8095c38d1209a89fbf7d685d30</t>
  </si>
  <si>
    <t>/ORGANIZATION/REALTIMEIMAGE</t>
  </si>
  <si>
    <t>/funding-round/05f914a24cffb4c33056a604e0d2b659</t>
  </si>
  <si>
    <t>/organization/realtravel</t>
  </si>
  <si>
    <t>/funding-round/815174d078904ed3e47a1e7dd1a44de5</t>
  </si>
  <si>
    <t>/ORGANIZATION/REALTRAVEL</t>
  </si>
  <si>
    <t>/funding-round/afd9fb4d01396311d1661342a5e2dc5a</t>
  </si>
  <si>
    <t>/organization/realty-398</t>
  </si>
  <si>
    <t>/funding-round/ba2eb3b4d973cca1cfaca9966e207b80</t>
  </si>
  <si>
    <t>/ORGANIZATION/REALTY-COMPASS</t>
  </si>
  <si>
    <t>/funding-round/6244c03f1229fb9d673a531c63b7a54b</t>
  </si>
  <si>
    <t>/organization/realty-investor-fund</t>
  </si>
  <si>
    <t>/funding-round/a1290761f7d0dac54e9e354895b19491</t>
  </si>
  <si>
    <t>/ORGANIZATION/REALTY-MOGUL</t>
  </si>
  <si>
    <t>/funding-round/6313af829a8797f829f1313258e640ca</t>
  </si>
  <si>
    <t>/organization/realty-mogul</t>
  </si>
  <si>
    <t>/funding-round/79d9ecfe31ddee0efb019e50d713e841</t>
  </si>
  <si>
    <t>/funding-round/8cee103136e21b33d1a4d4ebb9e72047</t>
  </si>
  <si>
    <t>/funding-round/a149a29cfc735c0dc9e54dd9ceaf16f4</t>
  </si>
  <si>
    <t>/funding-round/a43a253511396cb062aa0d56c1944759</t>
  </si>
  <si>
    <t>/funding-round/b5801c89b18c034defc6d6039b5ca672</t>
  </si>
  <si>
    <t>/ORGANIZATION/REALTYAPX</t>
  </si>
  <si>
    <t>/funding-round/2f98bf932d9fbc08261e4227d744c185</t>
  </si>
  <si>
    <t>/organization/realtyshares</t>
  </si>
  <si>
    <t>/funding-round/1939e1c5acb258ea6152c20f0843b6c1</t>
  </si>
  <si>
    <t>/ORGANIZATION/REALTYSHARES</t>
  </si>
  <si>
    <t>/funding-round/aff0e1ae82885a79516b9ed7a542e653</t>
  </si>
  <si>
    <t>/funding-round/c168dbca63d2578d3b5aa9d82908217b</t>
  </si>
  <si>
    <t>/ORGANIZATION/REALVIEW-IMAGING</t>
  </si>
  <si>
    <t>/funding-round/e61f671457410f35c9b8c93301099fbb</t>
  </si>
  <si>
    <t>/organization/realvolve</t>
  </si>
  <si>
    <t>/funding-round/9560a0f1a1579e1b6269b05b7321acc2</t>
  </si>
  <si>
    <t>/ORGANIZATION/REALVU</t>
  </si>
  <si>
    <t>/funding-round/0136eaea0b66cee539af6a886ab4ebcb</t>
  </si>
  <si>
    <t>/organization/realvu</t>
  </si>
  <si>
    <t>/funding-round/03a22141590c3cbf01237c0727bf7bb8</t>
  </si>
  <si>
    <t>/funding-round/4207b74d56ab1de206a3e0669e3e879d</t>
  </si>
  <si>
    <t>/funding-round/44e55900efb39b3dbcc52b1ee6c9241c</t>
  </si>
  <si>
    <t>/funding-round/fea4908047df348f383602a75a69abe7</t>
  </si>
  <si>
    <t>/organization/realvue-simulation-technologies</t>
  </si>
  <si>
    <t>/funding-round/9355260832237f31262df45a164cfbef</t>
  </si>
  <si>
    <t>/ORGANIZATION/REALYNC</t>
  </si>
  <si>
    <t>/funding-round/3f79e70aec2335ed2760a0afe23bfad7</t>
  </si>
  <si>
    <t>/organization/realync</t>
  </si>
  <si>
    <t>/funding-round/e10e9c4ebe0a67804e6b74f793af8867</t>
  </si>
  <si>
    <t>/ORGANIZATION/REAMAZE</t>
  </si>
  <si>
    <t>/funding-round/c2911aa03b2caf96c555031b815f4437</t>
  </si>
  <si>
    <t>/organization/reamerge</t>
  </si>
  <si>
    <t>/funding-round/3dfc2801d585397e6791b38dd6f4af86</t>
  </si>
  <si>
    <t>/ORGANIZATION/REAMETRIX</t>
  </si>
  <si>
    <t>/funding-round/70f612fcf24e636779534787da27dea7</t>
  </si>
  <si>
    <t>/organization/reametrix</t>
  </si>
  <si>
    <t>/funding-round/76ee94ceae6ef36564f79353b222f559</t>
  </si>
  <si>
    <t>/ORGANIZATION/REAPPLIX</t>
  </si>
  <si>
    <t>/funding-round/ace99e5cc6d4f3d75b6ddc54097d493c</t>
  </si>
  <si>
    <t>/organization/reapplix</t>
  </si>
  <si>
    <t>/funding-round/db033f4434d29fef1d6356e4be8758c8</t>
  </si>
  <si>
    <t>/funding-round/e87f692636d8399be2ba3a8b599458a7</t>
  </si>
  <si>
    <t>/organization/reaqta</t>
  </si>
  <si>
    <t>/funding-round/f0e37b770d148e0019eebd8df508b135</t>
  </si>
  <si>
    <t>/ORGANIZATION/REAQUA-SYSTEMS</t>
  </si>
  <si>
    <t>/funding-round/12133f091feaaa4f15ef97ffe261b88b</t>
  </si>
  <si>
    <t>/organization/reasoning-global-eapplications-ltd</t>
  </si>
  <si>
    <t>/funding-round/03641e6ce5e13eff256a7cf5907baedd</t>
  </si>
  <si>
    <t>/ORGANIZATION/REASONING-GLOBAL-EAPPLICATIONS-LTD</t>
  </si>
  <si>
    <t>/funding-round/d03261989da49909a8f2155034134e3d</t>
  </si>
  <si>
    <t>/organization/reasult</t>
  </si>
  <si>
    <t>/funding-round/e922ea1783033956d3b1ae6bcd0e236c</t>
  </si>
  <si>
    <t>/ORGANIZATION/REATA-PHARMACEUTICALS</t>
  </si>
  <si>
    <t>/funding-round/1d3adc2b25c013c809104bf12acd51fc</t>
  </si>
  <si>
    <t>/organization/reata-pharmaceuticals</t>
  </si>
  <si>
    <t>/funding-round/279c383d61332733643b0203c896c21f</t>
  </si>
  <si>
    <t>/funding-round/83d8fc7fb2fd2e2d9b8715c9f7596855</t>
  </si>
  <si>
    <t>/funding-round/a8d9b7cc6eca2e01aa7036e14a9ecfa1</t>
  </si>
  <si>
    <t>/funding-round/bcea44104f0af704e312445813cab253</t>
  </si>
  <si>
    <t>/funding-round/cec0436e630ed3cf2d51c7bbe1433cce</t>
  </si>
  <si>
    <t>/ORGANIZATION/REAXION-CORPORATION</t>
  </si>
  <si>
    <t>/funding-round/67e3117afbfaf82d9ef10f9863843d77</t>
  </si>
  <si>
    <t>/organization/rebagg</t>
  </si>
  <si>
    <t>/funding-round/8cc2ab5ddff18cef1c8496bf8139e005</t>
  </si>
  <si>
    <t>/ORGANIZATION/REBAGG</t>
  </si>
  <si>
    <t>/funding-round/c46c3e11286e8880e169b314f10a41cb</t>
  </si>
  <si>
    <t>/organization/rebbiz</t>
  </si>
  <si>
    <t>/funding-round/952c89dd69a298991f8e074acd8536f2</t>
  </si>
  <si>
    <t>/ORGANIZATION/REBBIZ</t>
  </si>
  <si>
    <t>/funding-round/d36502f7440e1ff739c64cdd80962280</t>
  </si>
  <si>
    <t>/organization/rebel-coast-winery</t>
  </si>
  <si>
    <t>/funding-round/171c12b5daf857ce7a82f65ddba94a44</t>
  </si>
  <si>
    <t>/ORGANIZATION/REBEL-COAST-WINERY</t>
  </si>
  <si>
    <t>/funding-round/4b1ea72f3097c6b6004f4bb2d649ee45</t>
  </si>
  <si>
    <t>/organization/rebelle</t>
  </si>
  <si>
    <t>/funding-round/15a8782deeaeacaee2f09c6c52af3969</t>
  </si>
  <si>
    <t>/ORGANIZATION/REBELLE</t>
  </si>
  <si>
    <t>/funding-round/549c3fe7052bfba2fc31d81e052dfe14</t>
  </si>
  <si>
    <t>/funding-round/6b626182bb7438ea2083c8b5047407de</t>
  </si>
  <si>
    <t>/ORGANIZATION/REBELLE-BRIDAL</t>
  </si>
  <si>
    <t>/funding-round/a692d79d0b6fec132ce10e72e44746ea</t>
  </si>
  <si>
    <t>/organization/rebellion-media</t>
  </si>
  <si>
    <t>/funding-round/0b025b5392887917d76b375751ff64b8</t>
  </si>
  <si>
    <t>/ORGANIZATION/REBELLION-PHOTONICS</t>
  </si>
  <si>
    <t>/funding-round/1d7ed8ba55f8540024ca6b63190b00ef</t>
  </si>
  <si>
    <t>/organization/rebelmail</t>
  </si>
  <si>
    <t>/funding-round/784974d5c5a9b666452400134cd21ba6</t>
  </si>
  <si>
    <t>/ORGANIZATION/REBELMONKEY</t>
  </si>
  <si>
    <t>/funding-round/f9b50cf4d304a940b219fe25c7db968e</t>
  </si>
  <si>
    <t>/organization/rebelmouse</t>
  </si>
  <si>
    <t>/funding-round/2336ca75e6a73aab2c03f845f0243dcc</t>
  </si>
  <si>
    <t>/ORGANIZATION/REBELMOUSE</t>
  </si>
  <si>
    <t>/funding-round/2696ef381210ca4051e0ccba71caa4f0</t>
  </si>
  <si>
    <t>/funding-round/d2b444dce20a42fb314d15368b583b2f</t>
  </si>
  <si>
    <t>/ORGANIZATION/REBIOTIX</t>
  </si>
  <si>
    <t>/funding-round/04b6207380cf9f6f17998977bc13a807</t>
  </si>
  <si>
    <t>/organization/rebiotix</t>
  </si>
  <si>
    <t>/funding-round/e534de17108b44b14c71e3cf1c49ca53</t>
  </si>
  <si>
    <t>/ORGANIZATION/REBISCAN</t>
  </si>
  <si>
    <t>/funding-round/96e6cd12eec4b9f05448bce9b6b4332c</t>
  </si>
  <si>
    <t>/organization/rebit</t>
  </si>
  <si>
    <t>/funding-round/148a735e05a574c94f4ef481cf42318a</t>
  </si>
  <si>
    <t>/ORGANIZATION/REBIT</t>
  </si>
  <si>
    <t>/funding-round/16e80398bc34ae229fa22527f9d0f50b</t>
  </si>
  <si>
    <t>/organization/reble</t>
  </si>
  <si>
    <t>/funding-round/3bf3c86eb6e343f90914b76c97366358</t>
  </si>
  <si>
    <t>/ORGANIZATION/REBLS</t>
  </si>
  <si>
    <t>/funding-round/8806d0daf16d46b9d292c0b6dda8281d</t>
  </si>
  <si>
    <t>/organization/rebls</t>
  </si>
  <si>
    <t>/funding-round/daf7e0478e17e8d6385e0db41b4d1155</t>
  </si>
  <si>
    <t>/ORGANIZATION/REBOUNCES</t>
  </si>
  <si>
    <t>/funding-round/274b88b4d697b2a066c5a1ce5ad03ef3</t>
  </si>
  <si>
    <t>/organization/rebound-technology-llc</t>
  </si>
  <si>
    <t>/funding-round/10fad9f0ae476aaf655a3f6e98158d63</t>
  </si>
  <si>
    <t>/ORGANIZATION/REBOUND-TECHNOLOGY-LLC</t>
  </si>
  <si>
    <t>/funding-round/69d85b6559c1aa8d8f168fc4731bab62</t>
  </si>
  <si>
    <t>/funding-round/75116b7686e0b16b4428131c187cda15</t>
  </si>
  <si>
    <t>/funding-round/8ba22c61a2a442fd8cab33436b92740d</t>
  </si>
  <si>
    <t>/funding-round/c5c2ba59c86851fb49f93a4a70cb7389</t>
  </si>
  <si>
    <t>/funding-round/d0c8109c1928bffbddb336dd3a2ee496</t>
  </si>
  <si>
    <t>/organization/rebtel</t>
  </si>
  <si>
    <t>/funding-round/63b24f2a6a65a56c0b973dccb0dbea31</t>
  </si>
  <si>
    <t>/ORGANIZATION/REBUY-DE</t>
  </si>
  <si>
    <t>/funding-round/26e546929f91b95ef904a6e9fc755885</t>
  </si>
  <si>
    <t>/organization/rebuy-de</t>
  </si>
  <si>
    <t>/funding-round/6fd469326625160cf4b612a448fdf3d6</t>
  </si>
  <si>
    <t>/funding-round/bd47f41f541d0bce892755680818d77f</t>
  </si>
  <si>
    <t>/organization/rebyoo</t>
  </si>
  <si>
    <t>/funding-round/50f8e461f7d2d1cf26434858fadea5f2</t>
  </si>
  <si>
    <t>/ORGANIZATION/RECARDIO</t>
  </si>
  <si>
    <t>/funding-round/80805e58f882178c0d5b81560b1a3737</t>
  </si>
  <si>
    <t>/organization/recarga-com</t>
  </si>
  <si>
    <t>/funding-round/f765dc546454eca374f7b8a4026b956a</t>
  </si>
  <si>
    <t>/ORGANIZATION/RECARGAX</t>
  </si>
  <si>
    <t>/funding-round/65bc97e4f85785d66508f45cb0224d25</t>
  </si>
  <si>
    <t>/organization/recargo</t>
  </si>
  <si>
    <t>/funding-round/9661475e18c66e44f4c8246b4c0e7048</t>
  </si>
  <si>
    <t>/ORGANIZATION/RECCHECK-INC</t>
  </si>
  <si>
    <t>/funding-round/b88ebddda6ccd821eac34e0bc7ad4650</t>
  </si>
  <si>
    <t>/organization/reccy</t>
  </si>
  <si>
    <t>/funding-round/41d2797e14a53fffe506fef9a50223ed</t>
  </si>
  <si>
    <t>/ORGANIZATION/RECEEPT</t>
  </si>
  <si>
    <t>/funding-round/3776e2e822d541bb61425c66b5c7479a</t>
  </si>
  <si>
    <t>/organization/receiptful</t>
  </si>
  <si>
    <t>/funding-round/f63d1ad767027ba7a13d53e6a625f828</t>
  </si>
  <si>
    <t>/ORGANIZATION/RECELLULAR</t>
  </si>
  <si>
    <t>/funding-round/425aaa1bdb3bdca07979005f2c8845c2</t>
  </si>
  <si>
    <t>/organization/recellular</t>
  </si>
  <si>
    <t>/funding-round/5f63299830926288168a8461d82c85fa</t>
  </si>
  <si>
    <t>/ORGANIZATION/RECENSUS</t>
  </si>
  <si>
    <t>/funding-round/30603134bc0cfd1f85f0855541fd2724</t>
  </si>
  <si>
    <t>/organization/recentpoker-com</t>
  </si>
  <si>
    <t>/funding-round/25f5cde14309ea050b7b98ac521cba57</t>
  </si>
  <si>
    <t>17-10-2004</t>
  </si>
  <si>
    <t>/ORGANIZATION/RECEPT-HOLDINGS</t>
  </si>
  <si>
    <t>/funding-round/372dc27f1ad998a4dfd96670bf84f63a</t>
  </si>
  <si>
    <t>/organization/recepta-biopharma</t>
  </si>
  <si>
    <t>/funding-round/b3305546e728cc6e5cf38a2098135b0a</t>
  </si>
  <si>
    <t>/ORGANIZATION/RECEPTIVITI</t>
  </si>
  <si>
    <t>/funding-round/6bb5b272740672a77382c29729c425ca</t>
  </si>
  <si>
    <t>/organization/receptor</t>
  </si>
  <si>
    <t>/funding-round/7c0606b0d7f17135d0f8211bd650ae0b</t>
  </si>
  <si>
    <t>/ORGANIZATION/RECEPTOR-BIOLOGIX</t>
  </si>
  <si>
    <t>/funding-round/30ec5d531b52521dacf36c0f55225af2</t>
  </si>
  <si>
    <t>29-04-2005</t>
  </si>
  <si>
    <t>/organization/receptor-biologix</t>
  </si>
  <si>
    <t>/funding-round/84f674b2c7a695afbd5a9a73f51d7e26</t>
  </si>
  <si>
    <t>/ORGANIZATION/RECEPTOS</t>
  </si>
  <si>
    <t>/funding-round/0504deed2aa41f3bda4993df2f06559b</t>
  </si>
  <si>
    <t>/organization/receptos</t>
  </si>
  <si>
    <t>/funding-round/2122252fb84b0c8739e716cac53e1a97</t>
  </si>
  <si>
    <t>/funding-round/3beb962474064d0b6112c6afde979e3b</t>
  </si>
  <si>
    <t>/funding-round/ce141d05ffcdc4181bdfc4a59b3ee993</t>
  </si>
  <si>
    <t>/ORGANIZATION/RECESS</t>
  </si>
  <si>
    <t>/funding-round/9d7e3ba1da35bbd4ae98c98e2b275505</t>
  </si>
  <si>
    <t>/organization/rechannel</t>
  </si>
  <si>
    <t>/funding-round/efbd02d3cb90ab77bc2849f99551ce60</t>
  </si>
  <si>
    <t>/ORGANIZATION/RECICLATA</t>
  </si>
  <si>
    <t>/funding-round/172a8c2a4caed36ba48ed3959ce1f31f</t>
  </si>
  <si>
    <t>/organization/recipharm</t>
  </si>
  <si>
    <t>/funding-round/6fde3c90e97c062b0a7a99891594c735</t>
  </si>
  <si>
    <t>/ORGANIZATION/RECITATE</t>
  </si>
  <si>
    <t>/funding-round/987b4a080fdb160b953efe0c3ce393a2</t>
  </si>
  <si>
    <t>/organization/recite-me</t>
  </si>
  <si>
    <t>/funding-round/1e5547cb5149c0bf8516e9af307f4443</t>
  </si>
  <si>
    <t>/ORGANIZATION/RECITE-ME</t>
  </si>
  <si>
    <t>/funding-round/570778f140da6f8805d7520e9962bd19</t>
  </si>
  <si>
    <t>/organization/reckone-inventions</t>
  </si>
  <si>
    <t>/funding-round/e2aec75adf012d5246a11d1203afa81b</t>
  </si>
  <si>
    <t>/ORGANIZATION/RECLAIMS</t>
  </si>
  <si>
    <t>/funding-round/920e1e3825fe4744a88f4fe3c29ae35a</t>
  </si>
  <si>
    <t>/organization/reclamador</t>
  </si>
  <si>
    <t>/funding-round/3c60215c9d73f97e1219c4f5de06f89b</t>
  </si>
  <si>
    <t>/ORGANIZATION/RECLAMADOR</t>
  </si>
  <si>
    <t>/funding-round/d6c1dcfe9496d582c2fe26b5aaf057a8</t>
  </si>
  <si>
    <t>/funding-round/f49c7c085a80c1d4f166c9642e3896b4</t>
  </si>
  <si>
    <t>/ORGANIZATION/RECLAMAO</t>
  </si>
  <si>
    <t>/funding-round/ed674fb82681904f1ec8293e45810282</t>
  </si>
  <si>
    <t>/organization/reclamefolder</t>
  </si>
  <si>
    <t>/funding-round/781d747a38f9b8c29141f75fea5a29a5</t>
  </si>
  <si>
    <t>/ORGANIZATION/RECLICK</t>
  </si>
  <si>
    <t>/funding-round/02e277e27a6f5cf5e77d63e424d33070</t>
  </si>
  <si>
    <t>/organization/reclick</t>
  </si>
  <si>
    <t>/funding-round/5c0fba0465427847366d63df739330d2</t>
  </si>
  <si>
    <t>/ORGANIZATION/RECLICKD</t>
  </si>
  <si>
    <t>/funding-round/bc25fe4941806805dd4418d5d84369b7</t>
  </si>
  <si>
    <t>/organization/reclip-it</t>
  </si>
  <si>
    <t>/funding-round/7920e06f56d6f2cdaf569f3790aa1aa6</t>
  </si>
  <si>
    <t>/ORGANIZATION/RECLIP-IT</t>
  </si>
  <si>
    <t>/funding-round/cb73d4f6c1e3b7baf3e02d3b0663e6fe</t>
  </si>
  <si>
    <t>/organization/reclo</t>
  </si>
  <si>
    <t>/funding-round/0e48f11ba26d3d079335b7259e106741</t>
  </si>
  <si>
    <t>/ORGANIZATION/RECLOG</t>
  </si>
  <si>
    <t>/funding-round/0d01655f09b8ae2dc2a9fd4c99219b4f</t>
  </si>
  <si>
    <t>/organization/reclutec</t>
  </si>
  <si>
    <t>/funding-round/c8e29d12c0049037e90f1977c8abb930</t>
  </si>
  <si>
    <t>/ORGANIZATION/RECOBELL</t>
  </si>
  <si>
    <t>/funding-round/193db5303dddd595e8ab7b085b2a394f</t>
  </si>
  <si>
    <t>/organization/recochem</t>
  </si>
  <si>
    <t>/funding-round/ca749c935de6a11c41cc10ed782e3af9</t>
  </si>
  <si>
    <t>/ORGANIZATION/RECOGNIA</t>
  </si>
  <si>
    <t>/funding-round/159740b9a195d2dea9a3669580ee3882</t>
  </si>
  <si>
    <t>/organization/recognition-pro</t>
  </si>
  <si>
    <t>/funding-round/b51655215bd7a76ac87705fba3cf2470</t>
  </si>
  <si>
    <t>/ORGANIZATION/RECOGNITION-PRO</t>
  </si>
  <si>
    <t>/funding-round/c95f5a6a2875de342513375b79a7747a</t>
  </si>
  <si>
    <t>/organization/recoleta-digital-media</t>
  </si>
  <si>
    <t>/funding-round/461178b1e5bdc5fb8836f2a569c3076b</t>
  </si>
  <si>
    <t>/ORGANIZATION/RECOMBINE</t>
  </si>
  <si>
    <t>/funding-round/11177ba5f8a692236b3e7c37b95fd85c</t>
  </si>
  <si>
    <t>/organization/recombinetics</t>
  </si>
  <si>
    <t>/funding-round/41eacca29d7a2cac824fac97ce4fce87</t>
  </si>
  <si>
    <t>/ORGANIZATION/RECOMBINETICS</t>
  </si>
  <si>
    <t>/funding-round/be9ff721c458d9db9b6210fcc3c20bc4</t>
  </si>
  <si>
    <t>/funding-round/c41c1117e2b6a3e6df8a91b0d5c43630</t>
  </si>
  <si>
    <t>/funding-round/f3890bde28d2331e5491aacf799179c7</t>
  </si>
  <si>
    <t>/organization/recomio</t>
  </si>
  <si>
    <t>/funding-round/b549cf788d72b322b81043ec09ef9004</t>
  </si>
  <si>
    <t>/ORGANIZATION/RECOMMEND</t>
  </si>
  <si>
    <t>/funding-round/74864da5b570eeeb7c1b1e5092bfcc3f</t>
  </si>
  <si>
    <t>/organization/recommend</t>
  </si>
  <si>
    <t>/funding-round/b9d3f1907b96213be890f58e9c4baae5</t>
  </si>
  <si>
    <t>/ORGANIZATION/RECOMMENDI</t>
  </si>
  <si>
    <t>/funding-round/ffec845bf16d2a27a1a8281ef62c18dc</t>
  </si>
  <si>
    <t>/organization/recommendo</t>
  </si>
  <si>
    <t>/funding-round/f2a6611c1b0c22da51cf0ea77c9caae0</t>
  </si>
  <si>
    <t>/ORGANIZATION/RECOMMERCE-AG</t>
  </si>
  <si>
    <t>/funding-round/cddecb572d5ac59d2253e17f9f189cab</t>
  </si>
  <si>
    <t>/organization/recommerce-solutions</t>
  </si>
  <si>
    <t>/funding-round/ec585d8567a12096613bb194baac3c6d</t>
  </si>
  <si>
    <t>/ORGANIZATION/RECOMMIND</t>
  </si>
  <si>
    <t>/funding-round/1baad4dfc942c97911b55550e8dcf319</t>
  </si>
  <si>
    <t>/organization/recommind</t>
  </si>
  <si>
    <t>/funding-round/422afc34ae89ee15bfeae3ecb1d723e1</t>
  </si>
  <si>
    <t>/funding-round/e7c3c5d156dc88d2737bde14c55171f9</t>
  </si>
  <si>
    <t>/organization/recomy-com</t>
  </si>
  <si>
    <t>/funding-round/78a73d98f3686a905ec349f51612815a</t>
  </si>
  <si>
    <t>/ORGANIZATION/RECON-INSTRUMENTS</t>
  </si>
  <si>
    <t>/funding-round/776c1e89e375ca1302c8061190c67bbc</t>
  </si>
  <si>
    <t>/organization/recon-instruments</t>
  </si>
  <si>
    <t>/funding-round/89cdef834f50267e4310bccde6bc6a15</t>
  </si>
  <si>
    <t>/funding-round/d6eaff667f378d51550074a0547fc905</t>
  </si>
  <si>
    <t>/organization/recondo</t>
  </si>
  <si>
    <t>/funding-round/507503dd907a77526c8608e9d448f39c</t>
  </si>
  <si>
    <t>/ORGANIZATION/RECONNEX</t>
  </si>
  <si>
    <t>/funding-round/380afb63260332b0421505a14695e875</t>
  </si>
  <si>
    <t>/organization/reconrobotics</t>
  </si>
  <si>
    <t>/funding-round/4f13e45ea64f8b95015b17589b316c32</t>
  </si>
  <si>
    <t>/ORGANIZATION/RECONROBOTICS</t>
  </si>
  <si>
    <t>/funding-round/d52123077f91ae3f5f16cba7ff979d50</t>
  </si>
  <si>
    <t>/organization/recor-medical</t>
  </si>
  <si>
    <t>/funding-round/758f913115f21b47e1ffd2136069eee0</t>
  </si>
  <si>
    <t>/ORGANIZATION/RECORD360</t>
  </si>
  <si>
    <t>/funding-round/0a5fe4074cdb07554b1a9ca5743c124f</t>
  </si>
  <si>
    <t>/organization/record360</t>
  </si>
  <si>
    <t>/funding-round/937e0713ac56a92ea94e800566ad0adc</t>
  </si>
  <si>
    <t>/ORGANIZATION/RECORDANT</t>
  </si>
  <si>
    <t>/funding-round/58a3cf5d60608e8ef2fc8710d42d7038</t>
  </si>
  <si>
    <t>/organization/recordant</t>
  </si>
  <si>
    <t>/funding-round/68a5ee8e452e9c3714b2b4c67e644d0a</t>
  </si>
  <si>
    <t>/ORGANIZATION/RECORDED-FUTURE</t>
  </si>
  <si>
    <t>/funding-round/0be157ac85ce88e4e78fa39df1d4a6b4</t>
  </si>
  <si>
    <t>/organization/recorded-future</t>
  </si>
  <si>
    <t>/funding-round/3d2be34f905d68c42a5b6aa10e3bf36d</t>
  </si>
  <si>
    <t>/funding-round/940419cc97562b2c5fd7afed2a83b526</t>
  </si>
  <si>
    <t>/funding-round/fbceb5b784639fe9eff02d52a6ec69f5</t>
  </si>
  <si>
    <t>/ORGANIZATION/RECORDSLED</t>
  </si>
  <si>
    <t>/funding-round/88f764df696e42cad2e78171ea404b29</t>
  </si>
  <si>
    <t>/organization/recorrido</t>
  </si>
  <si>
    <t>/funding-round/076962ca70854f2325c43050256d0fe1</t>
  </si>
  <si>
    <t>/ORGANIZATION/RECORRIDO</t>
  </si>
  <si>
    <t>/funding-round/33a4e3be91c2b6364fd1d50caf7f8e18</t>
  </si>
  <si>
    <t>/funding-round/8c3fbd9fa8e55d90d3f24861043c46ee</t>
  </si>
  <si>
    <t>/funding-round/951ef37a92ca807515f46acd1a9e6306</t>
  </si>
  <si>
    <t>/funding-round/e4ac7bf6f057496769f112962b12ac6e</t>
  </si>
  <si>
    <t>/ORGANIZATION/RECOTECH</t>
  </si>
  <si>
    <t>/funding-round/a14cd44c59602bfbbe6d5b52c830aea5</t>
  </si>
  <si>
    <t>/organization/recoup</t>
  </si>
  <si>
    <t>/funding-round/dd8d1e9e1f487e1c2fdaafda74fb132f</t>
  </si>
  <si>
    <t>/ORGANIZATION/RECOVEND</t>
  </si>
  <si>
    <t>/funding-round/f90d2fff0460219c78a932349fff2c30</t>
  </si>
  <si>
    <t>/organization/recovers</t>
  </si>
  <si>
    <t>/funding-round/2c795265429585b537ccc0ff6b69282f</t>
  </si>
  <si>
    <t>/ORGANIZATION/RECOVERY-RANCH</t>
  </si>
  <si>
    <t>/funding-round/5c2e69634fb4de46a4ed9261d5e67f58</t>
  </si>
  <si>
    <t>/organization/recovery-technology-solutions</t>
  </si>
  <si>
    <t>/funding-round/087de9fafaa8a86d81390607191bd984</t>
  </si>
  <si>
    <t>/ORGANIZATION/RECOVERY-TECHNOLOGY-SOLUTIONS</t>
  </si>
  <si>
    <t>/funding-round/4931517bbf79586cc6c8f1db3ce71b6a</t>
  </si>
  <si>
    <t>/organization/recovr</t>
  </si>
  <si>
    <t>/funding-round/f5390552c082e97737a9e3749f3931f0</t>
  </si>
  <si>
    <t>/ORGANIZATION/RECRO-PHARMA-INC</t>
  </si>
  <si>
    <t>/funding-round/cb0238237eb33d97fe2ab52eebfa0c71</t>
  </si>
  <si>
    <t>/organization/recroup</t>
  </si>
  <si>
    <t>/funding-round/46498dc0430126388e04a1e73c4c189f</t>
  </si>
  <si>
    <t>/ORGANIZATION/RECROUP</t>
  </si>
  <si>
    <t>/funding-round/b8d4aa1b79c0236b3e12bca31d1cc3f1</t>
  </si>
  <si>
    <t>/organization/recruit-net</t>
  </si>
  <si>
    <t>/funding-round/36d429dffceadb824b8da6bd64b5216c</t>
  </si>
  <si>
    <t>/ORGANIZATION/RECRUITEE-COM</t>
  </si>
  <si>
    <t>/funding-round/09ae939b6210402af2ce2be84895bcb8</t>
  </si>
  <si>
    <t>/organization/recruiter-com</t>
  </si>
  <si>
    <t>/funding-round/1d726637ce11536b0a61a5bb214bf665</t>
  </si>
  <si>
    <t>/ORGANIZATION/RECRUITER-WORKS</t>
  </si>
  <si>
    <t>/funding-round/e0182a44de4b3db52b94b6eca398761b</t>
  </si>
  <si>
    <t>/organization/recruitery-jobs</t>
  </si>
  <si>
    <t>/funding-round/5b168844fad73191ce99145f3019c124</t>
  </si>
  <si>
    <t>/ORGANIZATION/RECRUITING-SPORTS-NETWORK</t>
  </si>
  <si>
    <t>/funding-round/c70191445842ec59d4330d1aa428208f</t>
  </si>
  <si>
    <t>/organization/recruitloop</t>
  </si>
  <si>
    <t>/funding-round/2117c88913fe076690d9351dbb18a232</t>
  </si>
  <si>
    <t>/ORGANIZATION/RECRUITLOOP</t>
  </si>
  <si>
    <t>/funding-round/b7baecdbb4f92c9e1daf952c35b04d93</t>
  </si>
  <si>
    <t>/organization/recruitmax-2</t>
  </si>
  <si>
    <t>/funding-round/c426604abc3611b367311eb25187a7f8</t>
  </si>
  <si>
    <t>/ORGANIZATION/RECRUITS-COM</t>
  </si>
  <si>
    <t>/funding-round/baa0923304897c6ab7109ac605e3b079</t>
  </si>
  <si>
    <t>/organization/recruittalk</t>
  </si>
  <si>
    <t>/funding-round/a134404930c4ecf6c29412297fcfca87</t>
  </si>
  <si>
    <t>/ORGANIZATION/RECUPYL</t>
  </si>
  <si>
    <t>/funding-round/e77f34110c3e42af89c910df822dee80</t>
  </si>
  <si>
    <t>/organization/recurious</t>
  </si>
  <si>
    <t>/funding-round/e25f1ee7e952a06ede6aeb843c9faf99</t>
  </si>
  <si>
    <t>/ORGANIZATION/RECURLY</t>
  </si>
  <si>
    <t>/funding-round/68e18ce639487f870704fbd189cfe24e</t>
  </si>
  <si>
    <t>/organization/recurly</t>
  </si>
  <si>
    <t>/funding-round/9b6575835bc93ee530dcf1d60b434637</t>
  </si>
  <si>
    <t>/funding-round/d4340675e6e2a1ab3318b675cfc53d57</t>
  </si>
  <si>
    <t>/organization/recurrence</t>
  </si>
  <si>
    <t>/funding-round/664a1efb761d4c8e04cbb00a13f843ab</t>
  </si>
  <si>
    <t>/ORGANIZATION/RECURRENCE</t>
  </si>
  <si>
    <t>/funding-round/bed446c7ab0acfa612cbd3d08f1eb1b6</t>
  </si>
  <si>
    <t>/organization/recurrent-energy</t>
  </si>
  <si>
    <t>/funding-round/961c8ed364eed74413919cc19ed81235</t>
  </si>
  <si>
    <t>/ORGANIZATION/RECURRENT-ENERGY</t>
  </si>
  <si>
    <t>/funding-round/9a6746e08ade2563f3cb834678d8dce4</t>
  </si>
  <si>
    <t>/organization/recursion-pharmaceuticals</t>
  </si>
  <si>
    <t>/funding-round/88836f29a66e0b7cb6c048dfb1e395b2</t>
  </si>
  <si>
    <t>/ORGANIZATION/RECURSION-PHARMACEUTICALS</t>
  </si>
  <si>
    <t>/funding-round/9e6b8fe5893268166895b1f39fb19872</t>
  </si>
  <si>
    <t>/funding-round/b4b6ac5d8cfef0e5dbed5a6b86364604</t>
  </si>
  <si>
    <t>/funding-round/c669380c769fc95188cdcd893e0c0b31</t>
  </si>
  <si>
    <t>/organization/recurve</t>
  </si>
  <si>
    <t>/funding-round/035faa9dc887a05f0785728a85b2a413</t>
  </si>
  <si>
    <t>/ORGANIZATION/RECURVE</t>
  </si>
  <si>
    <t>/funding-round/f641332ecb7c286b522459e6b231a26c</t>
  </si>
  <si>
    <t>/organization/recyclebank</t>
  </si>
  <si>
    <t>/funding-round/0f54a8d71abc5afddd2faba7d8619c54</t>
  </si>
  <si>
    <t>/ORGANIZATION/RECYCLEBANK</t>
  </si>
  <si>
    <t>/funding-round/16daa09af0140fc028e5c9e172a83b04</t>
  </si>
  <si>
    <t>/funding-round/446a32630f760bba9752d196d5f43b41</t>
  </si>
  <si>
    <t>/funding-round/539cbc6c7a57455d36849b7c549742b4</t>
  </si>
  <si>
    <t>/funding-round/6fbb4f141a25c63b072b4d99537851c3</t>
  </si>
  <si>
    <t>/funding-round/879fdd3a984af83a6b8c1b2793b30e93</t>
  </si>
  <si>
    <t>/organization/recycled-hydro-solutions</t>
  </si>
  <si>
    <t>/funding-round/3dda9a27ff091f0207f5dad21e7b4440</t>
  </si>
  <si>
    <t>/ORGANIZATION/RECYCLEMATCH</t>
  </si>
  <si>
    <t>/funding-round/3dc7cdd2c278e9007feb5bb0349dfaf7</t>
  </si>
  <si>
    <t>/organization/recyclematch</t>
  </si>
  <si>
    <t>/funding-round/70849752012e7d5b36ddcc4dfc1abdff</t>
  </si>
  <si>
    <t>/ORGANIZATION/RECYCLING-ANGEL</t>
  </si>
  <si>
    <t>/funding-round/ab0efdea97aed73aa77c5cf502354a95</t>
  </si>
  <si>
    <t>/organization/recycling-technologies-limited</t>
  </si>
  <si>
    <t>/funding-round/18dfc1b5281d44b5180991a2a9b7a8f1</t>
  </si>
  <si>
    <t>/ORGANIZATION/RECYCLINGBIN-COM</t>
  </si>
  <si>
    <t>/funding-round/8c5b9c6fd479d3811583b38443362e1c</t>
  </si>
  <si>
    <t>/organization/recyte-therapeutics</t>
  </si>
  <si>
    <t>/funding-round/29ecd20826e83b061fda37c45300fa36</t>
  </si>
  <si>
    <t>/ORGANIZATION/RECYTE-THERAPEUTICS</t>
  </si>
  <si>
    <t>/funding-round/6d7e9743dfb0fb48708d263b6b90a0cb</t>
  </si>
  <si>
    <t>/funding-round/74b92116c6ffd23e8765ce3084147766</t>
  </si>
  <si>
    <t>/ORGANIZATION/RED</t>
  </si>
  <si>
    <t>/funding-round/1812d07fdffd519dd470ee05608286f8</t>
  </si>
  <si>
    <t>/organization/red-5-studios</t>
  </si>
  <si>
    <t>/funding-round/6347dcbf64e77761eff261ac4596c69f</t>
  </si>
  <si>
    <t>/ORGANIZATION/RED-5-STUDIOS</t>
  </si>
  <si>
    <t>/funding-round/8079a95dd96a488f75bd098d768e7ed1</t>
  </si>
  <si>
    <t>/organization/red-advertising</t>
  </si>
  <si>
    <t>/funding-round/9af7f8b94ec85ed69d8dee457812d3b1</t>
  </si>
  <si>
    <t>/ORGANIZATION/RED-ADVERTISING</t>
  </si>
  <si>
    <t>/funding-round/c6dd951ff92477fe94eeb5016d0406b1</t>
  </si>
  <si>
    <t>/funding-round/d83d303bd4054e5ebb4a83e7519ea9d5</t>
  </si>
  <si>
    <t>/funding-round/dcb9bb4d9998da5f9257cc83bfcb0f9f</t>
  </si>
  <si>
    <t>/organization/red-ambiental</t>
  </si>
  <si>
    <t>/funding-round/9762f9460df0a11ff14a03fb59f655a6</t>
  </si>
  <si>
    <t>/ORGANIZATION/RED-ARIL</t>
  </si>
  <si>
    <t>/funding-round/604389c3e6ba33c18417a0d300a60302</t>
  </si>
  <si>
    <t>/organization/red-bag-solutions</t>
  </si>
  <si>
    <t>/funding-round/8fb88fec51da99333c62dd2abf5f5b04</t>
  </si>
  <si>
    <t>/ORGANIZATION/RED-BALLOON-SECRURITY</t>
  </si>
  <si>
    <t>/funding-round/6721e79d3d55be8b9ff5561ea460e042</t>
  </si>
  <si>
    <t>/organization/red-balloon-secrurity</t>
  </si>
  <si>
    <t>/funding-round/88accef9b486f047d8543c0c4c579596</t>
  </si>
  <si>
    <t>/ORGANIZATION/RED-BEND-SOFTWARE</t>
  </si>
  <si>
    <t>/funding-round/10dd2d597f3298730eed690991ad6cb1</t>
  </si>
  <si>
    <t>/organization/red-bend-software</t>
  </si>
  <si>
    <t>/funding-round/16bf2e57c41b3c13105b23081bd02a7e</t>
  </si>
  <si>
    <t>/funding-round/391b19726a0680679acd6e17d0351208</t>
  </si>
  <si>
    <t>/funding-round/73ad15e30b587da431fd6db9f007be24</t>
  </si>
  <si>
    <t>/ORGANIZATION/RED-BLUE-VOICE</t>
  </si>
  <si>
    <t>/funding-round/ab942db141bc628baf5d6d9fbb0e1ae0</t>
  </si>
  <si>
    <t>/organization/red-butler</t>
  </si>
  <si>
    <t>/funding-round/de2520ac0e7718944ed56e4d3066c467</t>
  </si>
  <si>
    <t>/ORGANIZATION/RED-CANARY</t>
  </si>
  <si>
    <t>/funding-round/07fb5b1d6c75886bd60794b4fc624683</t>
  </si>
  <si>
    <t>/organization/red-carrots-studio</t>
  </si>
  <si>
    <t>/funding-round/0f356f6276628c534fce33365ff3e2a1</t>
  </si>
  <si>
    <t>/ORGANIZATION/RED-CEDAR-ARBORISTS</t>
  </si>
  <si>
    <t>/funding-round/d9097256a588f914339b1a712dadc2c0</t>
  </si>
  <si>
    <t>/organization/red-clay</t>
  </si>
  <si>
    <t>/funding-round/5869aa8b3c5988eb82bd7e91b953bd90</t>
  </si>
  <si>
    <t>/ORGANIZATION/RED-CONDOR</t>
  </si>
  <si>
    <t>/funding-round/c4c4ad3160d861e7de4c5ea56be1c448</t>
  </si>
  <si>
    <t>/organization/red-condor</t>
  </si>
  <si>
    <t>/funding-round/dcfa55ff96d050283dc268ba5f306379</t>
  </si>
  <si>
    <t>/ORGANIZATION/RED-CPA-ADTELLIGENCE</t>
  </si>
  <si>
    <t>/funding-round/cdfa661a1d51feae2dbfed8e5e991b75</t>
  </si>
  <si>
    <t>/organization/red-cpa-adtelligence</t>
  </si>
  <si>
    <t>/funding-round/f735127b867741b092cc10272fbd4dc6</t>
  </si>
  <si>
    <t>/ORGANIZATION/RED-CROW</t>
  </si>
  <si>
    <t>/funding-round/27a95c87c9e9d497ba6c2ac08f912a87</t>
  </si>
  <si>
    <t>/organization/red-dot-payment</t>
  </si>
  <si>
    <t>/funding-round/e744d44372d77335e8a84d57dbf13937</t>
  </si>
  <si>
    <t>/ORGANIZATION/RED-DOT-VENTURES</t>
  </si>
  <si>
    <t>/funding-round/cde18eade3d5e68bce18f86a848220de</t>
  </si>
  <si>
    <t>/organization/red-e-app</t>
  </si>
  <si>
    <t>/funding-round/4496d87061e84b13351b406d9e82af93</t>
  </si>
  <si>
    <t>/ORGANIZATION/RED-E-APP</t>
  </si>
  <si>
    <t>/funding-round/5c35352337324229702bf5b758f7e27f</t>
  </si>
  <si>
    <t>/funding-round/f066a0e30a50fd970cf3ea051ed43eb7</t>
  </si>
  <si>
    <t>/ORGANIZATION/RED-ENTERPRISES-GROUP</t>
  </si>
  <si>
    <t>/funding-round/cdad7bb2f2610aa0054a0bb1c523155f</t>
  </si>
  <si>
    <t>/organization/red-falcon-development</t>
  </si>
  <si>
    <t>/funding-round/bc589b9eee4af9427e350f190a2d801d</t>
  </si>
  <si>
    <t>/ORGANIZATION/RED-FOUNDRY</t>
  </si>
  <si>
    <t>/funding-round/16c47cec94b69efd9ee52b3b64302f72</t>
  </si>
  <si>
    <t>/organization/red-fox-clan</t>
  </si>
  <si>
    <t>/funding-round/ce3e375706129e5679cbd077ce88b3d7</t>
  </si>
  <si>
    <t>/ORGANIZATION/RED-GURU</t>
  </si>
  <si>
    <t>/funding-round/b67b3a29424c1e7c84eb74212d0bb192</t>
  </si>
  <si>
    <t>/organization/red-hawk-interactive</t>
  </si>
  <si>
    <t>/funding-round/7513c9f9fd19c0d7959c7a259baa52d8</t>
  </si>
  <si>
    <t>/ORGANIZATION/RED-HERRING</t>
  </si>
  <si>
    <t>/funding-round/a70ba25b114b7f2b8ff65f9fbf544674</t>
  </si>
  <si>
    <t>/organization/red-hills-acquisitions</t>
  </si>
  <si>
    <t>/funding-round/9e37927b8c415a951812d967a0964913</t>
  </si>
  <si>
    <t>/ORGANIZATION/RED-HOT-LABS</t>
  </si>
  <si>
    <t>/funding-round/2a658706d3400575f07704a9fb1a97f3</t>
  </si>
  <si>
    <t>/organization/red-innova</t>
  </si>
  <si>
    <t>/funding-round/819bade83c1e13b6f25f0cffd6c328dd</t>
  </si>
  <si>
    <t>/ORGANIZATION/RED-LAGOON</t>
  </si>
  <si>
    <t>/funding-round/ff9fc25aafbd4142221241b4a5b6c87d</t>
  </si>
  <si>
    <t>/organization/red-lambda</t>
  </si>
  <si>
    <t>/funding-round/104dac697d7f4455f8f9a960e0ee74dd</t>
  </si>
  <si>
    <t>/ORGANIZATION/RED-LAMBDA</t>
  </si>
  <si>
    <t>/funding-round/2a0046925ab768788fd74db0db8b6ff8</t>
  </si>
  <si>
    <t>/funding-round/5ef146de6c0fd2e38e69dcf06c032ee0</t>
  </si>
  <si>
    <t>/funding-round/90ae268c87163f4b23b40698fea1b0f3</t>
  </si>
  <si>
    <t>/organization/red-loop-media</t>
  </si>
  <si>
    <t>/funding-round/9fb2070d4fbbb58b0bdb782a6ae4195b</t>
  </si>
  <si>
    <t>/ORGANIZATION/RED-LOZENGE--INC-</t>
  </si>
  <si>
    <t>/funding-round/a33905e909b7659f518c630146293ced</t>
  </si>
  <si>
    <t>/organization/red-lozenge--inc-</t>
  </si>
  <si>
    <t>/funding-round/c0220c7b270e330be79db3f5186a1a1e</t>
  </si>
  <si>
    <t>/ORGANIZATION/RED-LOZENGE-INC</t>
  </si>
  <si>
    <t>/funding-round/daa0e7e19ddda2ff7b2aac69b1ef69cd</t>
  </si>
  <si>
    <t>/organization/red-lozenge-inc</t>
  </si>
  <si>
    <t>/funding-round/e3374fa66d54f804f80c4f8549f33943</t>
  </si>
  <si>
    <t>/ORGANIZATION/RED-M-GROUP</t>
  </si>
  <si>
    <t>/funding-round/24d1a10b05d5d37ffdf1060ccbadd6b2</t>
  </si>
  <si>
    <t>/organization/red-m-group</t>
  </si>
  <si>
    <t>/funding-round/6fb2572fd12c7d2dc7966dfdb6c42283</t>
  </si>
  <si>
    <t>/ORGANIZATION/RED-MANGO</t>
  </si>
  <si>
    <t>/funding-round/f6a00ce6b0ddbe65432bff96769a48dc</t>
  </si>
  <si>
    <t>/organization/red-mapache</t>
  </si>
  <si>
    <t>/funding-round/0202f54872f65f1bec7ad88b8e0a2b8d</t>
  </si>
  <si>
    <t>/ORGANIZATION/RED-MAPACHE</t>
  </si>
  <si>
    <t>/funding-round/096a14757a2afde9ec6874abf081b841</t>
  </si>
  <si>
    <t>/funding-round/36bf655d2fd00c5f4977b18fd2121098</t>
  </si>
  <si>
    <t>/funding-round/385281f7cfc3aa6a6f92154f1ee2f742</t>
  </si>
  <si>
    <t>/funding-round/95a01e9db71d2c0222f0d9edef384efb</t>
  </si>
  <si>
    <t>/ORGANIZATION/RED-MONSTER-GAMES</t>
  </si>
  <si>
    <t>/funding-round/e60b3ca58fb443e6b064547990bf486a</t>
  </si>
  <si>
    <t>/organization/red-mountain-medical-response</t>
  </si>
  <si>
    <t>/funding-round/f71924284bc80fb082235984e6b7c9fa</t>
  </si>
  <si>
    <t>/ORGANIZATION/RED-PANDA-INNOVATION-LABS</t>
  </si>
  <si>
    <t>/funding-round/ae6d42e493ce9888722b74745a51401c</t>
  </si>
  <si>
    <t>/organization/red-peach-gifts</t>
  </si>
  <si>
    <t>/funding-round/e970bf4c4d316ff419500ac7a6218215</t>
  </si>
  <si>
    <t>/ORGANIZATION/RED-PIGEON-INTERACTIVE-LLC</t>
  </si>
  <si>
    <t>/funding-round/ca85149a141ff20c09af774b090355d4</t>
  </si>
  <si>
    <t>/organization/red-rabbit</t>
  </si>
  <si>
    <t>/funding-round/703e07fd133f863c7b2a4907aadb1445</t>
  </si>
  <si>
    <t>/ORGANIZATION/RED-RABBIT-INC</t>
  </si>
  <si>
    <t>/funding-round/075571ece0a0400e1316f56d101ab872</t>
  </si>
  <si>
    <t>/organization/red-recycled-electronics-distributors</t>
  </si>
  <si>
    <t>/funding-round/1451e7f4eba8d81d4ad12c61de348505</t>
  </si>
  <si>
    <t>/ORGANIZATION/RED-RIVER-RESOURCES</t>
  </si>
  <si>
    <t>/funding-round/910d6c4529fcab6670e8022f3a36a977</t>
  </si>
  <si>
    <t>/organization/red-robot-labs</t>
  </si>
  <si>
    <t>/funding-round/7aab385f969c42359c1e03aa2475790a</t>
  </si>
  <si>
    <t>/ORGANIZATION/RED-ROBOT-LABS</t>
  </si>
  <si>
    <t>/funding-round/8fad313d8ae84611f2ae376707a640c1</t>
  </si>
  <si>
    <t>/funding-round/c676d14f0cce3784956659ce24cc402f</t>
  </si>
  <si>
    <t>/ORGANIZATION/RED-ROCK-APPS-2</t>
  </si>
  <si>
    <t>/funding-round/47abc9cebf4ff9c4f21fcbf8cfc69d75</t>
  </si>
  <si>
    <t>/organization/red-rock-apps-2</t>
  </si>
  <si>
    <t>/funding-round/94f61310f6b2b2b20ec589069ed64655</t>
  </si>
  <si>
    <t>/ORGANIZATION/RED-ROCK-BIOFUELS</t>
  </si>
  <si>
    <t>/funding-round/90b92ce4dc98201222762ec997dc88ae</t>
  </si>
  <si>
    <t>/organization/red-rock-holdings</t>
  </si>
  <si>
    <t>/funding-round/763061f307c7feb18c0be0c676763731</t>
  </si>
  <si>
    <t>/ORGANIZATION/RED-ROVER</t>
  </si>
  <si>
    <t>/funding-round/75e6533a50e5ba3c8034ce975d6efe93</t>
  </si>
  <si>
    <t>/organization/red-seraphim</t>
  </si>
  <si>
    <t>/funding-round/2e974baab066fb522e96312cfe8dd007</t>
  </si>
  <si>
    <t>/ORGANIZATION/RED-SKY-LAB</t>
  </si>
  <si>
    <t>/funding-round/27508a913793cd75a97e02659a8a97df</t>
  </si>
  <si>
    <t>/organization/red-stag-farms</t>
  </si>
  <si>
    <t>/funding-round/fb1ce64e595de10cdd7ad438977a10e5</t>
  </si>
  <si>
    <t>/ORGANIZATION/RED-SWOOSH</t>
  </si>
  <si>
    <t>/funding-round/d82356799cac7223892338e091d53326</t>
  </si>
  <si>
    <t>/organization/red-thread-games</t>
  </si>
  <si>
    <t>/funding-round/0f2a08d9b62a2163863153a869e36d9c</t>
  </si>
  <si>
    <t>/ORGANIZATION/RED-TRICYCLE</t>
  </si>
  <si>
    <t>/funding-round/832a6628f44ba18542f1eebdabc78e47</t>
  </si>
  <si>
    <t>/organization/red-tricycle</t>
  </si>
  <si>
    <t>/funding-round/90f25886bacab21ef55c654243f150f9</t>
  </si>
  <si>
    <t>/ORGANIZATION/RED-TULIP-SYSTEMS</t>
  </si>
  <si>
    <t>/funding-round/d0de0eb3f8570c8598d79965e6d1525f</t>
  </si>
  <si>
    <t>/organization/red-ventures</t>
  </si>
  <si>
    <t>/funding-round/326079a72c1eaeabbfce22312b3f5952</t>
  </si>
  <si>
    <t>/ORGANIZATION/RED-VENTURES</t>
  </si>
  <si>
    <t>/funding-round/6f91da1694acb5728808aa37b5aeb175</t>
  </si>
  <si>
    <t>/funding-round/fd346b74a2ceee49a974004d5102172f</t>
  </si>
  <si>
    <t>/ORGANIZATION/RED-ZEBRA</t>
  </si>
  <si>
    <t>/funding-round/709835c472001c0bbe0bc57f2f2fc1c6</t>
  </si>
  <si>
    <t>/organization/red61</t>
  </si>
  <si>
    <t>/funding-round/35e22fc9561d836b294997b47d969503</t>
  </si>
  <si>
    <t>/ORGANIZATION/REDAPT</t>
  </si>
  <si>
    <t>/funding-round/84c1c34bd92e078cd7ad6981d702d485</t>
  </si>
  <si>
    <t>/organization/redback-networks</t>
  </si>
  <si>
    <t>/funding-round/5fce27974296610ff6e1226c05deeca9</t>
  </si>
  <si>
    <t>/ORGANIZATION/REDBEACON</t>
  </si>
  <si>
    <t>/funding-round/f1fab0a3657f910c3a7b494116656f0b</t>
  </si>
  <si>
    <t>/organization/redbee</t>
  </si>
  <si>
    <t>/funding-round/c6bae199b46c135f5d838bb39846a7f4</t>
  </si>
  <si>
    <t>/ORGANIZATION/REDBIOTEC</t>
  </si>
  <si>
    <t>/funding-round/0b4febd54984c48a8f7ed971d1e66e7b</t>
  </si>
  <si>
    <t>/organization/redbiotec</t>
  </si>
  <si>
    <t>/funding-round/1cbd2b46cd1c27f994f7db313bc06499</t>
  </si>
  <si>
    <t>/funding-round/7ab0964375a4bf6c94dd7eb7ad954f55</t>
  </si>
  <si>
    <t>/organization/redbird</t>
  </si>
  <si>
    <t>/funding-round/b953fedf324f66460c830c4d248a2e4f</t>
  </si>
  <si>
    <t>/ORGANIZATION/REDBIRD</t>
  </si>
  <si>
    <t>/funding-round/bf6ec90020cf1ef379a6eb34ec5371ff</t>
  </si>
  <si>
    <t>/funding-round/c8fafdab3aa14fe50b2be76a4f087693</t>
  </si>
  <si>
    <t>/ORGANIZATION/REDBOOTH</t>
  </si>
  <si>
    <t>/funding-round/02204591514a797fe08ed6dbccae55e2</t>
  </si>
  <si>
    <t>/organization/redbooth</t>
  </si>
  <si>
    <t>/funding-round/0de6d1be29a992925d9e77224fa11a63</t>
  </si>
  <si>
    <t>/funding-round/5010c7a80515d5fd520bf8be9d7d07fa</t>
  </si>
  <si>
    <t>/funding-round/792b5c902f9a9b3dcefcfbe7b4583304</t>
  </si>
  <si>
    <t>/funding-round/7bf2f8d9a8b760f5ff30eb3f6355c6a0</t>
  </si>
  <si>
    <t>/funding-round/8a0ae8e3f8330fceac40f2d4f9eb46d0</t>
  </si>
  <si>
    <t>/ORGANIZATION/REDBRICK-HEALTH</t>
  </si>
  <si>
    <t>/funding-round/11b80b1f66a10df086fd8a71b05b41dd</t>
  </si>
  <si>
    <t>/organization/redbrick-health</t>
  </si>
  <si>
    <t>/funding-round/2ea612b67a69f936fecf703132390d68</t>
  </si>
  <si>
    <t>/funding-round/409061b35f5e07fd7f25c3b0de5deefe</t>
  </si>
  <si>
    <t>/funding-round/a4d03482499eb1453d52d857b8bc6d15</t>
  </si>
  <si>
    <t>/funding-round/b8ddfb2ea99f02ab236cb6739508db5c</t>
  </si>
  <si>
    <t>/funding-round/e7b841ea8ed46c62b232be6ce9fd3880</t>
  </si>
  <si>
    <t>/ORGANIZATION/REDBUBBLE</t>
  </si>
  <si>
    <t>/funding-round/98e8c81705f511a13262573ebceaef85</t>
  </si>
  <si>
    <t>/organization/redbus-in</t>
  </si>
  <si>
    <t>/funding-round/484ff1c76277bcd7e4735e873201ed5f</t>
  </si>
  <si>
    <t>/ORGANIZATION/REDBUS-IN</t>
  </si>
  <si>
    <t>/funding-round/85bb481b058c8bea908f23aaf522d65d</t>
  </si>
  <si>
    <t>/funding-round/c8487e0406c08b44bc167c2bf05df48d</t>
  </si>
  <si>
    <t>/ORGANIZATION/REDCA</t>
  </si>
  <si>
    <t>/funding-round/02cdcbb6c5af80357fea76cfc717600c</t>
  </si>
  <si>
    <t>/organization/redca</t>
  </si>
  <si>
    <t>/funding-round/7d096640815b06ce0c8d8b75c6b04a5a</t>
  </si>
  <si>
    <t>/ORGANIZATION/REDCAR-7</t>
  </si>
  <si>
    <t>/funding-round/0adf03266220c865942ca6ab4ca929c5</t>
  </si>
  <si>
    <t>/organization/redcarpetup</t>
  </si>
  <si>
    <t>/funding-round/070c8361a073b286f0e478d8da50f803</t>
  </si>
  <si>
    <t>/ORGANIZATION/REDCLOUD-SECURITY</t>
  </si>
  <si>
    <t>/funding-round/c1238bd7513046aab485cd5cf61af74d</t>
  </si>
  <si>
    <t>/organization/redcloud-security</t>
  </si>
  <si>
    <t>/funding-round/e29ce12f55ae375926c147c4a15e0102</t>
  </si>
  <si>
    <t>/ORGANIZATION/REDCOOKER</t>
  </si>
  <si>
    <t>/funding-round/4071ad78fa9db547bc4da57eaa01eab7</t>
  </si>
  <si>
    <t>/organization/redcritter</t>
  </si>
  <si>
    <t>/funding-round/5f27396f6a23b6fc27f62b8af6bb684d</t>
  </si>
  <si>
    <t>/ORGANIZATION/REDCRITTER</t>
  </si>
  <si>
    <t>/funding-round/ec5c14ec3bbdb3874002ec266d675046</t>
  </si>
  <si>
    <t>/organization/reddit</t>
  </si>
  <si>
    <t>/funding-round/4848cf8875e6ad9668fe637da02582d0</t>
  </si>
  <si>
    <t>/ORGANIZATION/REDDIT</t>
  </si>
  <si>
    <t>/funding-round/662ba2730d3554c55eae815c35df8bbd</t>
  </si>
  <si>
    <t>/organization/reddo-mobility</t>
  </si>
  <si>
    <t>/funding-round/c1e248c8ee877513cbe8984c3f6d1adf</t>
  </si>
  <si>
    <t>/ORGANIZATION/REDDOORZ</t>
  </si>
  <si>
    <t>/funding-round/7afccb0619f3e9418f47f01026f9aa6f</t>
  </si>
  <si>
    <t>/organization/reddot-solutions</t>
  </si>
  <si>
    <t>/funding-round/265a45963665c765e67b783ff2531aab</t>
  </si>
  <si>
    <t>/ORGANIZATION/REDDRUMMER</t>
  </si>
  <si>
    <t>/funding-round/9ea844577ea674cea40372cd50abb900</t>
  </si>
  <si>
    <t>/organization/reddwerks</t>
  </si>
  <si>
    <t>/funding-round/15c3ece01db0ccc2c83a1d77cc34ad61</t>
  </si>
  <si>
    <t>/ORGANIZATION/REDDWERKS</t>
  </si>
  <si>
    <t>/funding-round/b1f2e6cff49d94ecedcc4b39d73adf9c</t>
  </si>
  <si>
    <t>/funding-round/eba7f16c64e0620857b229e85fe6cdd3</t>
  </si>
  <si>
    <t>/ORGANIZATION/REDE-COLIBRI</t>
  </si>
  <si>
    <t>/funding-round/6766c1c3fce8211893e89e0324a4344d</t>
  </si>
  <si>
    <t>/organization/rede-d-or-sao-luiz</t>
  </si>
  <si>
    <t>/funding-round/bace0e277dfefb5df7a2683ed752a474</t>
  </si>
  <si>
    <t>/ORGANIZATION/REDEALIZE</t>
  </si>
  <si>
    <t>/funding-round/ef90b41dcc5fa1ff626511da0b711dab</t>
  </si>
  <si>
    <t>/organization/redeem</t>
  </si>
  <si>
    <t>/funding-round/15d9ac54dfe3b96108e103dbb2a00a70</t>
  </si>
  <si>
    <t>/ORGANIZATION/REDEEM</t>
  </si>
  <si>
    <t>/funding-round/4feb3c2f027082484fa97f8a24d3b5fa</t>
  </si>
  <si>
    <t>/organization/redeem-get</t>
  </si>
  <si>
    <t>/funding-round/0e8c1e0bdea7cb03412557d32c93d5f4</t>
  </si>
  <si>
    <t>/ORGANIZATION/REDEEMIA-LTD</t>
  </si>
  <si>
    <t>/funding-round/a49494463adef4e05ddbc553fd1e1590</t>
  </si>
  <si>
    <t>/organization/redeemr-inc</t>
  </si>
  <si>
    <t>/funding-round/816f785f697aef993c776b37be0bd49a</t>
  </si>
  <si>
    <t>/ORGANIZATION/REDEEMR-INC</t>
  </si>
  <si>
    <t>/funding-round/a74df2b2c933efe175059f53ef248467</t>
  </si>
  <si>
    <t>/funding-round/ac83acba9eef5b144a0c4c1412d69e61</t>
  </si>
  <si>
    <t>/ORGANIZATION/REDENT-NOVA</t>
  </si>
  <si>
    <t>/funding-round/5b8f487028a7c027e0d39b26213b4604</t>
  </si>
  <si>
    <t>/organization/redesign-mobile</t>
  </si>
  <si>
    <t>/funding-round/a07f08ab795a0baef65f7f91e2980e0d</t>
  </si>
  <si>
    <t>/ORGANIZATION/REDFERN-BROADBAND-NETWORKS</t>
  </si>
  <si>
    <t>/funding-round/50ec5cd67a8628654d082c8494b58a72</t>
  </si>
  <si>
    <t>/organization/redfern-integrated-optics</t>
  </si>
  <si>
    <t>/funding-round/03104e0e1b912fda07b09b990049e029</t>
  </si>
  <si>
    <t>/ORGANIZATION/REDFERN-INTEGRATED-OPTICS</t>
  </si>
  <si>
    <t>/funding-round/41f2eddf733899ef6554423757764d19</t>
  </si>
  <si>
    <t>/funding-round/ca8d58ab63e74dc8daf9dc62c10d62ce</t>
  </si>
  <si>
    <t>/funding-round/dfe8d95ecdba55f33c9a965d5463f5c9</t>
  </si>
  <si>
    <t>/organization/redfin</t>
  </si>
  <si>
    <t>/funding-round/0abd74acd232e5c925a822eb2cc6d23f</t>
  </si>
  <si>
    <t>/ORGANIZATION/REDFIN</t>
  </si>
  <si>
    <t>/funding-round/0c5a9c573c6cd3085bbe9d3108d8fbc5</t>
  </si>
  <si>
    <t>/funding-round/420238392cb539375cb272f96b4c1892</t>
  </si>
  <si>
    <t>/funding-round/48692a0b577fba50e6fac62d67a53198</t>
  </si>
  <si>
    <t>/funding-round/550a1ea90a12bdaa30181b4fdf196042</t>
  </si>
  <si>
    <t>/funding-round/6ee150eba12e3647f0d5dfffedd831d0</t>
  </si>
  <si>
    <t>/funding-round/851c7ce7b1a566e0a3e8876fea39d36b</t>
  </si>
  <si>
    <t>/funding-round/8971121cb6408b7cbbb1f7781a7619ba</t>
  </si>
  <si>
    <t>/organization/redfin-network</t>
  </si>
  <si>
    <t>/funding-round/e9eea1d1e15b1cbfb67ec23ca4e3ac81</t>
  </si>
  <si>
    <t>/ORGANIZATION/REDFISH-INSTRUMENTS-INC</t>
  </si>
  <si>
    <t>/funding-round/5ddd39ab793cbe499da5a495501b7a80</t>
  </si>
  <si>
    <t>/organization/redflags</t>
  </si>
  <si>
    <t>/funding-round/a6723acd734c2d7da84d8f5f4c35cd23</t>
  </si>
  <si>
    <t>/ORGANIZATION/REDFOX</t>
  </si>
  <si>
    <t>/funding-round/48f4ca5ce89afc1e4e4966d5c31694e4</t>
  </si>
  <si>
    <t>/organization/redgage</t>
  </si>
  <si>
    <t>/funding-round/6a190c3cfaba1e1fad26c404e3dd910b</t>
  </si>
  <si>
    <t>/ORGANIZATION/REDHELPER</t>
  </si>
  <si>
    <t>/funding-round/5313e65b1f183f85681e80331fa8abfa</t>
  </si>
  <si>
    <t>/organization/redhill-biopharma</t>
  </si>
  <si>
    <t>/funding-round/59982d3029aa18b3367e60d75ea9e01a</t>
  </si>
  <si>
    <t>/ORGANIZATION/REDHILL-BIOPHARMA</t>
  </si>
  <si>
    <t>/funding-round/5a6b716e312a4545fe45192fee74cfda</t>
  </si>
  <si>
    <t>/funding-round/a9df25d4a20f62aecc1928f163ea22a1</t>
  </si>
  <si>
    <t>/funding-round/e150e3b19f5ce9921dc94e84e4603f82</t>
  </si>
  <si>
    <t>/organization/redhotmayo</t>
  </si>
  <si>
    <t>/funding-round/c556cbc56dca2248ca87e11fe644e977</t>
  </si>
  <si>
    <t>/ORGANIZATION/REDICAM</t>
  </si>
  <si>
    <t>/funding-round/4654704af4d713d2ac1bb73f597bb335</t>
  </si>
  <si>
    <t>/organization/redigi</t>
  </si>
  <si>
    <t>/funding-round/39b5aa11261dbe034edf393cb3c3f9ee</t>
  </si>
  <si>
    <t>/ORGANIZATION/REDIGI</t>
  </si>
  <si>
    <t>/funding-round/45f7412cc68143523cb3f0100670ab38</t>
  </si>
  <si>
    <t>/funding-round/a8519bffe9d6503de7c369e7657d64bf</t>
  </si>
  <si>
    <t>/ORGANIZATION/REDILEARNING</t>
  </si>
  <si>
    <t>/funding-round/2c587e8c1919d34842264ecdb38597ea</t>
  </si>
  <si>
    <t>/organization/redimetrics</t>
  </si>
  <si>
    <t>/funding-round/c2bb6f884f9b5ad692b40faaa1e020e8</t>
  </si>
  <si>
    <t>/ORGANIZATION/REDINGTON</t>
  </si>
  <si>
    <t>/funding-round/7889c6be3d875cd7c6bd3412120e5be0</t>
  </si>
  <si>
    <t>/organization/redis-labs</t>
  </si>
  <si>
    <t>/funding-round/133cd7aec68f045ac22eae617f4c8670</t>
  </si>
  <si>
    <t>/ORGANIZATION/REDIS-LABS</t>
  </si>
  <si>
    <t>/funding-round/933134b53bdf8720e56470e4d02d2615</t>
  </si>
  <si>
    <t>/funding-round/9c017ff6464b73ac5527551bd1af4e32</t>
  </si>
  <si>
    <t>/ORGANIZATION/REDIT</t>
  </si>
  <si>
    <t>/funding-round/2d712f1b54cec72bcb769da0bc75cdbd</t>
  </si>
  <si>
    <t>/organization/redkaraoke</t>
  </si>
  <si>
    <t>/funding-round/7f4aaa039daa08fd2c2592d26d1fa261</t>
  </si>
  <si>
    <t>/ORGANIZATION/REDKARAOKE</t>
  </si>
  <si>
    <t>/funding-round/7f69091de3a19baaed130512bebd0496</t>
  </si>
  <si>
    <t>/organization/redkite-financial-markets</t>
  </si>
  <si>
    <t>/funding-round/0c72b952163de8234efd696259a8b0e1</t>
  </si>
  <si>
    <t>/ORGANIZATION/REDKITE-FINANCIAL-MARKETS</t>
  </si>
  <si>
    <t>/funding-round/96cc7017be1c45c0a48f1b9dcdc6f1bd</t>
  </si>
  <si>
    <t>/organization/redkix</t>
  </si>
  <si>
    <t>/funding-round/558293ca270fedf897c9b47d5f1d9ddb</t>
  </si>
  <si>
    <t>/ORGANIZATION/REDKNEE</t>
  </si>
  <si>
    <t>/funding-round/1f16a8a4a2a17a2c6ea21a7d9c62d581</t>
  </si>
  <si>
    <t>/organization/redlasso</t>
  </si>
  <si>
    <t>/funding-round/4836a13fef00cf002774cc117af27366</t>
  </si>
  <si>
    <t>/ORGANIZATION/REDLASSO</t>
  </si>
  <si>
    <t>/funding-round/748741ddbd004949491e768107f41441</t>
  </si>
  <si>
    <t>/funding-round/a6eedc75daa582fce0b337a251df25f6</t>
  </si>
  <si>
    <t>/ORGANIZATION/REDLEN-TECHNOLOGIES</t>
  </si>
  <si>
    <t>/funding-round/465fc35e5a6c1b5ac80283bf9248ffbc</t>
  </si>
  <si>
    <t>/organization/redlen-technologies</t>
  </si>
  <si>
    <t>/funding-round/a366106b62d43acd73ba428b9107377e</t>
  </si>
  <si>
    <t>/funding-round/c7c7d7839e8ff2704fc754fa7b0850ea</t>
  </si>
  <si>
    <t>/organization/redline-communications</t>
  </si>
  <si>
    <t>/funding-round/aab92645952bf57c8c419678d47c800f</t>
  </si>
  <si>
    <t>/ORGANIZATION/REDLINE-TRADING-SOLUTIONS</t>
  </si>
  <si>
    <t>/funding-round/f23ba30b074c4203763c00026b2bc3b8</t>
  </si>
  <si>
    <t>/organization/redline-trading-solutions</t>
  </si>
  <si>
    <t>/funding-round/f6d2a483c3cd124a9f6fd614ce3838cd</t>
  </si>
  <si>
    <t>/ORGANIZATION/REDLUXURY</t>
  </si>
  <si>
    <t>/funding-round/2e805d619a00724fd8acd31a73db146b</t>
  </si>
  <si>
    <t>/organization/redmart</t>
  </si>
  <si>
    <t>/funding-round/07344fc3717520efa2b7202423ac18ac</t>
  </si>
  <si>
    <t>/ORGANIZATION/REDMART</t>
  </si>
  <si>
    <t>/funding-round/21eef2e3fc00a0e574723b5c2e7171b9</t>
  </si>
  <si>
    <t>/funding-round/654ece6dddecfbda40b3dda6944ee715</t>
  </si>
  <si>
    <t>/funding-round/6f108fa25e6d6b9526b4346fbf5ff72a</t>
  </si>
  <si>
    <t>/funding-round/a96cfb4834ffb5c5103f59dda92608f6</t>
  </si>
  <si>
    <t>/funding-round/e772dbd2c0136499bf25746a3ebf500c</t>
  </si>
  <si>
    <t>/organization/redmax</t>
  </si>
  <si>
    <t>/funding-round/82e0601f416b9404e505a4f2c6dba096</t>
  </si>
  <si>
    <t>/ORGANIZATION/REDMERE-TECHNOLOGY</t>
  </si>
  <si>
    <t>/funding-round/728ac4d3fc9c0ce62412c12ff024954b</t>
  </si>
  <si>
    <t>/organization/redmere-technology</t>
  </si>
  <si>
    <t>/funding-round/bab98fe9e0e4552a2bc2ea0a62f813a0</t>
  </si>
  <si>
    <t>/funding-round/fd6fddff7d402e302f7e3203f343be2f</t>
  </si>
  <si>
    <t>/organization/redmica</t>
  </si>
  <si>
    <t>/funding-round/3eebf9bca27e84fe1559107fe26b91c3</t>
  </si>
  <si>
    <t>/ORGANIZATION/REDOAK-LOGIC</t>
  </si>
  <si>
    <t>/funding-round/344dbac57ea0d29a4aa60b9d308e5d98</t>
  </si>
  <si>
    <t>/organization/redowl-analytics</t>
  </si>
  <si>
    <t>/funding-round/1be3469442d40a7b1545535b5a397e98</t>
  </si>
  <si>
    <t>/ORGANIZATION/REDOWL-ANALYTICS</t>
  </si>
  <si>
    <t>/funding-round/8762cc1e0d191894f5b58a2dff0aa1f7</t>
  </si>
  <si>
    <t>/funding-round/93d9a79b623f340914c08dc12363bf31</t>
  </si>
  <si>
    <t>/funding-round/b1e3a9d3ff31a895bc1e2375a8e37953</t>
  </si>
  <si>
    <t>/organization/redox-pharmaceutical</t>
  </si>
  <si>
    <t>/funding-round/e5ad006f64096f987bf57af30ed734aa</t>
  </si>
  <si>
    <t>/ORGANIZATION/REDOX-POWER-SYSTEMS</t>
  </si>
  <si>
    <t>/funding-round/897ec8cf1907f480e6f56e5c66a4aa14</t>
  </si>
  <si>
    <t>/organization/redpath-integrated-pathology</t>
  </si>
  <si>
    <t>/funding-round/509415b50a55b81d53a456702d9d7535</t>
  </si>
  <si>
    <t>/ORGANIZATION/REDPATH-INTEGRATED-PATHOLOGY</t>
  </si>
  <si>
    <t>/funding-round/5c1855c2519e0e4e1cfba12140989d9e</t>
  </si>
  <si>
    <t>/funding-round/893dbc96b339a7239101ad3c028d9366</t>
  </si>
  <si>
    <t>/funding-round/b6d5338e82f0b9117d41bff8bd5a6c95</t>
  </si>
  <si>
    <t>/organization/redpoint-bio-corp</t>
  </si>
  <si>
    <t>/funding-round/6e8aa702f3caf0dbe82ae74fd84aabee</t>
  </si>
  <si>
    <t>/ORGANIZATION/REDPOINT-GLOBAL</t>
  </si>
  <si>
    <t>/funding-round/494461f8392a5f0ebc797dc84d2da18b</t>
  </si>
  <si>
    <t>/organization/redpoint-global</t>
  </si>
  <si>
    <t>/funding-round/a55d0253583ca65ce75bc34aefc564c3</t>
  </si>
  <si>
    <t>/ORGANIZATION/REDPOINT-INTERNATIONAL</t>
  </si>
  <si>
    <t>/funding-round/945159d7ded5df5739c92d1f1f6c8f50</t>
  </si>
  <si>
    <t>/organization/redpolka</t>
  </si>
  <si>
    <t>/funding-round/ff67eef28d98c93fd350a659719a04f2</t>
  </si>
  <si>
    <t>/ORGANIZATION/REDPRAIRIE-HOLDING</t>
  </si>
  <si>
    <t>/funding-round/41866efa0c5994e97aee011d6f9ae60c</t>
  </si>
  <si>
    <t>/organization/redprairie-holding</t>
  </si>
  <si>
    <t>/funding-round/8a65a68cf5ab4a04bf356ce9fd48dfaf</t>
  </si>
  <si>
    <t>/funding-round/adc28755bf729522016707812eed916d</t>
  </si>
  <si>
    <t>/funding-round/cd7d983e5d574b36670fdbce9f7a9a05</t>
  </si>
  <si>
    <t>/ORGANIZATION/REDROVER</t>
  </si>
  <si>
    <t>/funding-round/112a6cccc8daf2592ae57bb5fa036576</t>
  </si>
  <si>
    <t>/organization/redrover</t>
  </si>
  <si>
    <t>/funding-round/fbc3df934efa491a01e5c6504e5dc7d2</t>
  </si>
  <si>
    <t>/ORGANIZATION/REDS-ALL-NATURAL</t>
  </si>
  <si>
    <t>/funding-round/51accd93ff984b5185f01f862c25bfca</t>
  </si>
  <si>
    <t>/organization/reds-all-natural</t>
  </si>
  <si>
    <t>/funding-round/cd19fbaadf6235bab691b1e8256d6ab9</t>
  </si>
  <si>
    <t>/ORGANIZATION/REDS10</t>
  </si>
  <si>
    <t>/funding-round/7cbf800711fb14536697170cae94931e</t>
  </si>
  <si>
    <t>/organization/redseal-systems</t>
  </si>
  <si>
    <t>/funding-round/1cc270cec12ae4995314e55c1c414611</t>
  </si>
  <si>
    <t>/ORGANIZATION/REDSEAL-SYSTEMS</t>
  </si>
  <si>
    <t>/funding-round/54b33b0da703087f91768f07eda24c33</t>
  </si>
  <si>
    <t>/funding-round/86dc706325fb050812bbf49729305668</t>
  </si>
  <si>
    <t>/funding-round/8d6b9eb38870e4e3730c44d8918ada95</t>
  </si>
  <si>
    <t>/funding-round/933eef2f7c284c0d36f70482e2d769fe</t>
  </si>
  <si>
    <t>/ORGANIZATION/REDSEGURO</t>
  </si>
  <si>
    <t>/funding-round/9749c5236e73d70b5bde4b568058f4d6</t>
  </si>
  <si>
    <t>/organization/redshelf</t>
  </si>
  <si>
    <t>/funding-round/c187f1d32aac862a6600958d7f43b7fd</t>
  </si>
  <si>
    <t>/ORGANIZATION/REDSHELF</t>
  </si>
  <si>
    <t>/funding-round/dc43dc328140dbd682a7f8ef9e6346ab</t>
  </si>
  <si>
    <t>/funding-round/f1bc42aecdcab6b880d0ee56cc64ef99</t>
  </si>
  <si>
    <t>/ORGANIZATION/REDSHIFT-SYSTEMS</t>
  </si>
  <si>
    <t>/funding-round/3910120848c72af1a5a4c103ebec7b9c</t>
  </si>
  <si>
    <t>/organization/redshift-systems</t>
  </si>
  <si>
    <t>/funding-round/be3ec1b705c21f8cdb6d39088c338643</t>
  </si>
  <si>
    <t>/funding-round/e5624cec1bec454fa28d9c9df130fb7e</t>
  </si>
  <si>
    <t>/funding-round/f3be35d2a9e30e76f13aa7c08900adda</t>
  </si>
  <si>
    <t>/ORGANIZATION/REDSIREN</t>
  </si>
  <si>
    <t>/funding-round/bedf59386c69963a3a09e6791da7c34d</t>
  </si>
  <si>
    <t>/organization/redsocks</t>
  </si>
  <si>
    <t>/funding-round/2dda3e1bed449a3198611e413d4e2ef4</t>
  </si>
  <si>
    <t>/ORGANIZATION/REDSTAMP</t>
  </si>
  <si>
    <t>/funding-round/b9a19ef89ab8c7a9829a3433d7b66d7f</t>
  </si>
  <si>
    <t>/organization/redstone-logistics</t>
  </si>
  <si>
    <t>/funding-round/48d84f8180b2de87a2a1d7441b449d09</t>
  </si>
  <si>
    <t>/ORGANIZATION/REDSTONE-RESOURCES</t>
  </si>
  <si>
    <t>/funding-round/3a14040503a50c97d90996c65f5e7429</t>
  </si>
  <si>
    <t>/organization/redt</t>
  </si>
  <si>
    <t>/funding-round/9a11c645fcfd4ece2132dbc72198375b</t>
  </si>
  <si>
    <t>/ORGANIZATION/REDTAIL-SOLUTIONS</t>
  </si>
  <si>
    <t>/funding-round/6c8a5f28a7b87a55f2d934139ba1788a</t>
  </si>
  <si>
    <t>/organization/redtail-solutions</t>
  </si>
  <si>
    <t>/funding-round/84f82f33876424b2370018d7e97331df</t>
  </si>
  <si>
    <t>/ORGANIZATION/REDTREE-COMMUNICATIONS</t>
  </si>
  <si>
    <t>/funding-round/27cef3653935689ce9ca401c5bab08aa</t>
  </si>
  <si>
    <t>/organization/redtree-people</t>
  </si>
  <si>
    <t>/funding-round/09d8c12e40ccc421c9a5b5379e4eeb6d</t>
  </si>
  <si>
    <t>/ORGANIZATION/REDTREE-ROBOTICS</t>
  </si>
  <si>
    <t>/funding-round/42bd7963fb97398e90957b121e656b53</t>
  </si>
  <si>
    <t>/organization/redtree-robotics</t>
  </si>
  <si>
    <t>/funding-round/458b1986cd570b43a5f2985affa69806</t>
  </si>
  <si>
    <t>/funding-round/6bb5e12730757b302b4cd17d5694a78e</t>
  </si>
  <si>
    <t>/funding-round/acf62921093fc9b687e425b191db302e</t>
  </si>
  <si>
    <t>/funding-round/c3fe1017b4623446b672f2eb1ac1c160</t>
  </si>
  <si>
    <t>/organization/redtroops</t>
  </si>
  <si>
    <t>/funding-round/93a1bd4e69ae590c26e2e1a9e6d1702f</t>
  </si>
  <si>
    <t>/ORGANIZATION/REDU-US</t>
  </si>
  <si>
    <t>/funding-round/3d92fc78906cb7cb3f6194baaf096fe8</t>
  </si>
  <si>
    <t>/organization/reduce-data</t>
  </si>
  <si>
    <t>/funding-round/442f6b8d8e95f77a98f2d6beac117381</t>
  </si>
  <si>
    <t>/ORGANIZATION/REDUSE</t>
  </si>
  <si>
    <t>/funding-round/9db2304fb25455e755eeacc9e2833eef</t>
  </si>
  <si>
    <t>/organization/reduse</t>
  </si>
  <si>
    <t>/funding-round/be2a47c2b805a474d1880bcfebda6836</t>
  </si>
  <si>
    <t>/ORGANIZATION/REDUX</t>
  </si>
  <si>
    <t>/funding-round/1cb64e2e9f5ac47972a38b45cf007033</t>
  </si>
  <si>
    <t>/organization/redux</t>
  </si>
  <si>
    <t>/funding-round/228776d8fb6b6ef4fa90572a5d365c61</t>
  </si>
  <si>
    <t>/funding-round/3c157858cb9dcc9abd7c59656a89858f</t>
  </si>
  <si>
    <t>/funding-round/7640de6b9967a86b345f2c484cdd6941</t>
  </si>
  <si>
    <t>/funding-round/d92fb2d6dc4580f73df98ce367a77a21</t>
  </si>
  <si>
    <t>/organization/redux-technologies</t>
  </si>
  <si>
    <t>/funding-round/a6888b1b8b9d6f78105280abfcd28100</t>
  </si>
  <si>
    <t>/ORGANIZATION/REDUXIO</t>
  </si>
  <si>
    <t>/funding-round/68e107faa46db206cae3c380a11005c2</t>
  </si>
  <si>
    <t>/organization/reduxio</t>
  </si>
  <si>
    <t>/funding-round/78720911ddf91d8cb623e6815b046f47</t>
  </si>
  <si>
    <t>/funding-round/794c32bb6848334883d6d7f4c5a42c74</t>
  </si>
  <si>
    <t>/organization/redvax</t>
  </si>
  <si>
    <t>/funding-round/53906b6d0ab86aa77ef57b031c8a9717</t>
  </si>
  <si>
    <t>/ORGANIZATION/REDVISION-SYSTEM</t>
  </si>
  <si>
    <t>/funding-round/ad1cf50704cd0cf7c997d533a2c9a6fa</t>
  </si>
  <si>
    <t>/organization/redvision-system</t>
  </si>
  <si>
    <t>/funding-round/e23f323b202d63094c7c97680a97b514</t>
  </si>
  <si>
    <t>/funding-round/e540599d8539778a87379ca45a12c88a</t>
  </si>
  <si>
    <t>/organization/redwave-energy</t>
  </si>
  <si>
    <t>/funding-round/0ece55ffe51509947c05020a4570f3d5</t>
  </si>
  <si>
    <t>/ORGANIZATION/REDWAVE-ENERGY</t>
  </si>
  <si>
    <t>/funding-round/6ce5d80a29020220094e698db4e53e5a</t>
  </si>
  <si>
    <t>/funding-round/857f607bf586db1e9a44a6531f952212</t>
  </si>
  <si>
    <t>/funding-round/cb6f3bd214572f6c87800b4bea5ecf3c</t>
  </si>
  <si>
    <t>/funding-round/cd3f9ce70925920d20fefbcd3e78fab1</t>
  </si>
  <si>
    <t>/ORGANIZATION/REDWHITEDEALS</t>
  </si>
  <si>
    <t>/funding-round/860256b6a5249c3dc7b3864559260955</t>
  </si>
  <si>
    <t>/organization/redwood-bioscience</t>
  </si>
  <si>
    <t>/funding-round/21940b6102363a99971d1d9e16b59245</t>
  </si>
  <si>
    <t>/ORGANIZATION/REDWOOD-BIOSCIENCE</t>
  </si>
  <si>
    <t>/funding-round/71158b7136ca8759e480cb9b99c87aea</t>
  </si>
  <si>
    <t>/funding-round/a1bcfc66bcb3101127c68b5cbe451b0b</t>
  </si>
  <si>
    <t>/funding-round/deb4cc8e7a6d6aa5d0349ac50f6278a1</t>
  </si>
  <si>
    <t>/funding-round/e917337121b915172968443f43e6cdbd</t>
  </si>
  <si>
    <t>/ORGANIZATION/REDWOOD-SCIENTIFIC-TECHNOLOGIES</t>
  </si>
  <si>
    <t>/funding-round/20078b71d6f94eae684612c3fdd2c90e</t>
  </si>
  <si>
    <t>/organization/redwood-scientific-technologies</t>
  </si>
  <si>
    <t>/funding-round/bb0218d0ef9fbf5d9883cc322dc5b91d</t>
  </si>
  <si>
    <t>/ORGANIZATION/REDWOOD-SYSTEMS</t>
  </si>
  <si>
    <t>/funding-round/67b60eac8cb0c2e36912578eac3daa9c</t>
  </si>
  <si>
    <t>/organization/redwood-systems</t>
  </si>
  <si>
    <t>/funding-round/abe85caba30ca538d278e3c79ee16c7e</t>
  </si>
  <si>
    <t>/funding-round/b6aceab62d78f44370831db375600e6a</t>
  </si>
  <si>
    <t>/funding-round/c0ab25db3e337366ce07bc5b557693ab</t>
  </si>
  <si>
    <t>/funding-round/d78a87694719403c98f55f080fb81e56</t>
  </si>
  <si>
    <t>/organization/redzone-robotics</t>
  </si>
  <si>
    <t>/funding-round/46700112359b406ee43a72d2fa712199</t>
  </si>
  <si>
    <t>/ORGANIZATION/REDZONE-ROBOTICS</t>
  </si>
  <si>
    <t>/funding-round/89ba806d69cf0f57c1b40f1923fe0f78</t>
  </si>
  <si>
    <t>/funding-round/bf344c36f9f07791eb5220c2c7e893e7</t>
  </si>
  <si>
    <t>/funding-round/daedcf74571e0d52e94e0e1571a38798</t>
  </si>
  <si>
    <t>/organization/reebee</t>
  </si>
  <si>
    <t>/funding-round/6a73f8fc9e90afb3d39871e0626d24a0</t>
  </si>
  <si>
    <t>/ORGANIZATION/REEBEE</t>
  </si>
  <si>
    <t>/funding-round/953e759893c1dde38202edf4f1fce8c2</t>
  </si>
  <si>
    <t>/organization/reebonz</t>
  </si>
  <si>
    <t>/funding-round/79694c549f2f39cca6fdf5425036f484</t>
  </si>
  <si>
    <t>/ORGANIZATION/REEBONZ</t>
  </si>
  <si>
    <t>/funding-round/9acf1173804532a89f6122af4f645f39</t>
  </si>
  <si>
    <t>/funding-round/bb8a5437b708299e3f246c857eb02216</t>
  </si>
  <si>
    <t>/ORGANIZATION/REEDSY</t>
  </si>
  <si>
    <t>/funding-round/384334d20e60954f7214f5bab9d2a24b</t>
  </si>
  <si>
    <t>/organization/reedsy</t>
  </si>
  <si>
    <t>/funding-round/75c68d71acd9304ed0db5d390b08d061</t>
  </si>
  <si>
    <t>/ORGANIZATION/REEF</t>
  </si>
  <si>
    <t>/funding-round/3dff8523f88bbbddc7bd070a898ef1bb</t>
  </si>
  <si>
    <t>/organization/reef</t>
  </si>
  <si>
    <t>/funding-round/54de5a6cc6a032e558adefe432b0bbff</t>
  </si>
  <si>
    <t>/ORGANIZATION/REEF-POINT-SYSTEMS</t>
  </si>
  <si>
    <t>/funding-round/1597296339eb63fa5d28c659d6e4f021</t>
  </si>
  <si>
    <t>/organization/reef-point-systems</t>
  </si>
  <si>
    <t>/funding-round/6e0eead16c5cfd5c886eb458ddceb3a1</t>
  </si>
  <si>
    <t>/funding-round/7781b60f6ea614ad8dbedd750aa9ea60</t>
  </si>
  <si>
    <t>/organization/reefedge</t>
  </si>
  <si>
    <t>/funding-round/c9ab13f3dc95d77e909779723bbe53d9</t>
  </si>
  <si>
    <t>/ORGANIZATION/REEFEDGE</t>
  </si>
  <si>
    <t>/funding-round/db6938d27bf1cb3825ee619a0578d95a</t>
  </si>
  <si>
    <t>/organization/reeher</t>
  </si>
  <si>
    <t>/funding-round/9c74bca3fbc0bc4d892ddb967d5bfec4</t>
  </si>
  <si>
    <t>/ORGANIZATION/REEL</t>
  </si>
  <si>
    <t>/funding-round/ca70a0b87934840b5b2c9b8cb103978e</t>
  </si>
  <si>
    <t>/organization/reel-feed</t>
  </si>
  <si>
    <t>/funding-round/65d58d907e20a38ac85df8d13f1d2079</t>
  </si>
  <si>
    <t>/ORGANIZATION/REEL-FEED</t>
  </si>
  <si>
    <t>/funding-round/7060b5fb85fe91cf6e3afe62b141a6c6</t>
  </si>
  <si>
    <t>/organization/reel-qualified</t>
  </si>
  <si>
    <t>/funding-round/614f04f84e6b65d8fa1a50881c211c5e</t>
  </si>
  <si>
    <t>/ORGANIZATION/REEL-SOLAR</t>
  </si>
  <si>
    <t>/funding-round/382aab5af8f0cc2260331ea2135d2006</t>
  </si>
  <si>
    <t>/organization/reel-solar</t>
  </si>
  <si>
    <t>/funding-round/aeeedd58b7e8306fb91acfc51af3a413</t>
  </si>
  <si>
    <t>/ORGANIZATION/REELA-INC-</t>
  </si>
  <si>
    <t>/funding-round/b21abca272ebb03e1e4f2cadf504d096</t>
  </si>
  <si>
    <t>/organization/reelation</t>
  </si>
  <si>
    <t>/funding-round/b016230b022e270ff38c4f396b6da11e</t>
  </si>
  <si>
    <t>/ORGANIZATION/REELBIG</t>
  </si>
  <si>
    <t>/funding-round/182b2388d10dbdfe910514ce307e0fb8</t>
  </si>
  <si>
    <t>/organization/reelbox-media-entertainment</t>
  </si>
  <si>
    <t>/funding-round/165ab05a5fb951249bf89a867777409a</t>
  </si>
  <si>
    <t>/ORGANIZATION/REELDX-INC</t>
  </si>
  <si>
    <t>/funding-round/9dfa8c2dd7a00d13b1ca970e28293040</t>
  </si>
  <si>
    <t>/organization/reeldx-inc</t>
  </si>
  <si>
    <t>/funding-round/dbb76ef56280fce7ef705566a2224cae</t>
  </si>
  <si>
    <t>/ORGANIZATION/REELGENIE</t>
  </si>
  <si>
    <t>/funding-round/3fa462fafdefb0de740a658c92e67160</t>
  </si>
  <si>
    <t>/organization/reelgenie</t>
  </si>
  <si>
    <t>/funding-round/6119692825e82a87d1572be7ce79148a</t>
  </si>
  <si>
    <t>/ORGANIZATION/REELHOUSE</t>
  </si>
  <si>
    <t>/funding-round/dba90b0f40b92a5d21dba86d7fc71bc7</t>
  </si>
  <si>
    <t>/organization/reelio</t>
  </si>
  <si>
    <t>/funding-round/a902c3fdf41cbdb400ca1e7f048589df</t>
  </si>
  <si>
    <t>/ORGANIZATION/REELIO</t>
  </si>
  <si>
    <t>/funding-round/adbb194be9557b86256c703cf456bf81</t>
  </si>
  <si>
    <t>/funding-round/d8448366022b98043ba5e42152385401</t>
  </si>
  <si>
    <t>/funding-round/de637f3c4314eca15cf9fc3940929c27</t>
  </si>
  <si>
    <t>/organization/reelmotionmedia-com</t>
  </si>
  <si>
    <t>/funding-round/efb9c642f4f93c932dbaddea608e2ca5</t>
  </si>
  <si>
    <t>/ORGANIZATION/REELSTYLE</t>
  </si>
  <si>
    <t>/funding-round/b34b76fccd07ccd7ec2e3fda835d7427</t>
  </si>
  <si>
    <t>/organization/reelstyle</t>
  </si>
  <si>
    <t>/funding-round/e0e110dcc32b7d9e36dff8a38d604d16</t>
  </si>
  <si>
    <t>/ORGANIZATION/REELSURFER</t>
  </si>
  <si>
    <t>/funding-round/d5facf6bbda123beb8fc4bd77eb6b210</t>
  </si>
  <si>
    <t>/organization/reelyactive</t>
  </si>
  <si>
    <t>/funding-round/9101a1d7c0c626108c8cb8e21b475bb3</t>
  </si>
  <si>
    <t>/ORGANIZATION/REEMBED</t>
  </si>
  <si>
    <t>/funding-round/8ca6ff071b0a4bd7449d5f99789d13cd</t>
  </si>
  <si>
    <t>/organization/reenergy-electric</t>
  </si>
  <si>
    <t>/funding-round/cb790a753ede1ba325a606eaf159f4bc</t>
  </si>
  <si>
    <t>/ORGANIZATION/REEP-REWARDS</t>
  </si>
  <si>
    <t>/funding-round/e56e8a1b7936156fcf3637ec868681c9</t>
  </si>
  <si>
    <t>/organization/reeplay-it</t>
  </si>
  <si>
    <t>/funding-round/250c6379005f5c410775257f7fbcf8eb</t>
  </si>
  <si>
    <t>/ORGANIZATION/REES46</t>
  </si>
  <si>
    <t>/funding-round/9450fe5b5d7db2ece35ce13887aa4903</t>
  </si>
  <si>
    <t>/organization/reesio</t>
  </si>
  <si>
    <t>/funding-round/3bce68489abffc6e535deafd88bba32e</t>
  </si>
  <si>
    <t>/ORGANIZATION/REESIO</t>
  </si>
  <si>
    <t>/funding-round/428688659fe1cb2f46edccb90798988f</t>
  </si>
  <si>
    <t>/funding-round/77e3e2b17f20896258dffa295dbb80fa</t>
  </si>
  <si>
    <t>/funding-round/b87401254d1814aa0d7b46b1125b0b9e</t>
  </si>
  <si>
    <t>/organization/reevoo-com</t>
  </si>
  <si>
    <t>/funding-round/4b66f217dcb5a2b3fca669f002ddfb71</t>
  </si>
  <si>
    <t>/ORGANIZATION/REEVOO-COM</t>
  </si>
  <si>
    <t>/funding-round/8810d9391f702ab7147867bd896cc5db</t>
  </si>
  <si>
    <t>/funding-round/d27094506a0853c5f752346667b680f7</t>
  </si>
  <si>
    <t>/funding-round/fd75c144d92ac3030ed90149becf72c8</t>
  </si>
  <si>
    <t>/organization/refac-holdings</t>
  </si>
  <si>
    <t>/funding-round/01e7e6a3f52a4521a80cbc15251fb980</t>
  </si>
  <si>
    <t>/ORGANIZATION/REFAC-HOLDINGS</t>
  </si>
  <si>
    <t>/funding-round/190fab91b77765fb4bbcc82f7efd1687</t>
  </si>
  <si>
    <t>/organization/refashioner</t>
  </si>
  <si>
    <t>/funding-round/c6c5489d19d2770d44e18cfd37ce4a32</t>
  </si>
  <si>
    <t>/ORGANIZATION/REFER-COM</t>
  </si>
  <si>
    <t>/funding-round/143a61f6a7ad3fd2053815b911fb2fe7</t>
  </si>
  <si>
    <t>/organization/refer-ly</t>
  </si>
  <si>
    <t>/funding-round/2284ac9f3e7b5be96e15d497a8bb0469</t>
  </si>
  <si>
    <t>/ORGANIZATION/REFER-LY</t>
  </si>
  <si>
    <t>/funding-round/8528b53fca315ab773b6c65da394a72c</t>
  </si>
  <si>
    <t>/organization/referanza-com</t>
  </si>
  <si>
    <t>/funding-round/5f29863c78324defb57146de45351064</t>
  </si>
  <si>
    <t>/ORGANIZATION/REFERBRIGHT</t>
  </si>
  <si>
    <t>/funding-round/cbe7dbddb9c0bd36d7fd85534fc16221</t>
  </si>
  <si>
    <t>/organization/referme</t>
  </si>
  <si>
    <t>/funding-round/190d3c328daa68f5ab0c565b184a340f</t>
  </si>
  <si>
    <t>/ORGANIZATION/REFERME</t>
  </si>
  <si>
    <t>/funding-round/8a984c4bfb79bba24ae736c15eb39698</t>
  </si>
  <si>
    <t>/organization/referral-im</t>
  </si>
  <si>
    <t>/funding-round/a96b847d5ca318c32ced5da0d8ec0f56</t>
  </si>
  <si>
    <t>/ORGANIZATION/REFERRALCANDY</t>
  </si>
  <si>
    <t>/funding-round/32ee6fcf906ee0fb7b25987bf2b0ab9d</t>
  </si>
  <si>
    <t>/organization/referralcandy</t>
  </si>
  <si>
    <t>/funding-round/70b72dfdc25e39ddc3f10603c407619d</t>
  </si>
  <si>
    <t>/ORGANIZATION/REFERRALEXCHANGE-3</t>
  </si>
  <si>
    <t>/funding-round/0d78fd7b208058727b18603f9147db93</t>
  </si>
  <si>
    <t>/organization/referralmob-inc</t>
  </si>
  <si>
    <t>/funding-round/27c4fa4e6ac0773aeb70eefb694b19a2</t>
  </si>
  <si>
    <t>/ORGANIZATION/REFERRIZER</t>
  </si>
  <si>
    <t>/funding-round/08ffbcd571313982f45aba53a36fe8ed</t>
  </si>
  <si>
    <t>/organization/referron</t>
  </si>
  <si>
    <t>/funding-round/9f63c3b79df165c4de733721eef89b9f</t>
  </si>
  <si>
    <t>/ORGANIZATION/REFERRON</t>
  </si>
  <si>
    <t>/funding-round/f2a391c3899d86407e812d31e782c9db</t>
  </si>
  <si>
    <t>/organization/referstar</t>
  </si>
  <si>
    <t>/funding-round/727074e6add671f016654a4cf06d035a</t>
  </si>
  <si>
    <t>/ORGANIZATION/REFFEREDAGENT-COM</t>
  </si>
  <si>
    <t>/funding-round/37cbdeb814089c79a858127bd285f991</t>
  </si>
  <si>
    <t>/organization/reffpedia</t>
  </si>
  <si>
    <t>/funding-round/f6d45acfcefd618daf26ad77927b17e7</t>
  </si>
  <si>
    <t>/ORGANIZATION/REFINED-ENERGY</t>
  </si>
  <si>
    <t>/funding-round/833c2efbce695ee0b9eb145a11920e00</t>
  </si>
  <si>
    <t>/organization/refined-labs</t>
  </si>
  <si>
    <t>/funding-round/e314843d3430a21e3eb5be688f9130ad</t>
  </si>
  <si>
    <t>/ORGANIZATION/REFINERY29</t>
  </si>
  <si>
    <t>/funding-round/3724fe75d053f827de14c257322dc833</t>
  </si>
  <si>
    <t>/organization/refinery29</t>
  </si>
  <si>
    <t>/funding-round/5c054dbf36f5578306206f209ca3c720</t>
  </si>
  <si>
    <t>/funding-round/95a430d19e241ce68a61d46533ce4a4b</t>
  </si>
  <si>
    <t>/funding-round/972b9a773dec1dfdb80a864eab7c710d</t>
  </si>
  <si>
    <t>/funding-round/a430fc9f804f0b6b793b3b6d9aa5c161</t>
  </si>
  <si>
    <t>/organization/refiral</t>
  </si>
  <si>
    <t>/funding-round/11bbde62cbdb7550642a80ef98d50ca6</t>
  </si>
  <si>
    <t>/ORGANIZATION/REFLECT-SYSTEMS</t>
  </si>
  <si>
    <t>/funding-round/4143985ed01c6e8114f6619052749bfd</t>
  </si>
  <si>
    <t>/organization/reflectance-medical</t>
  </si>
  <si>
    <t>/funding-round/082983a9028e79d711c1632c937612b8</t>
  </si>
  <si>
    <t>/ORGANIZATION/REFLECTENT-SOFTWARE</t>
  </si>
  <si>
    <t>/funding-round/0014dc6a2a409a6f4df9cf98251aae28</t>
  </si>
  <si>
    <t>/organization/reflectent-software</t>
  </si>
  <si>
    <t>/funding-round/1eeb098a47302c29c05db3e84400900a</t>
  </si>
  <si>
    <t>/ORGANIZATION/REFLECTUM</t>
  </si>
  <si>
    <t>/funding-round/a643543410a3614b7c4fff9976931e07</t>
  </si>
  <si>
    <t>/organization/reflektion</t>
  </si>
  <si>
    <t>/funding-round/32b11cda85b29953d6a58547cc31ebeb</t>
  </si>
  <si>
    <t>/ORGANIZATION/REFLEKTION</t>
  </si>
  <si>
    <t>/funding-round/781c586eb019528f4ed157e5884907d2</t>
  </si>
  <si>
    <t>/funding-round/ab163ba580734a94619ff30f921fc363</t>
  </si>
  <si>
    <t>/funding-round/b41750cff2b6f9c41d50c358565e4ae8</t>
  </si>
  <si>
    <t>/organization/reflektive</t>
  </si>
  <si>
    <t>/funding-round/6d1d9901e848c6887bcbb7b48c0f79ab</t>
  </si>
  <si>
    <t>/ORGANIZATION/REFLEX</t>
  </si>
  <si>
    <t>/funding-round/3d2bc7482ea0523b187ff36b6abb3fb0</t>
  </si>
  <si>
    <t>/organization/reflex-systems</t>
  </si>
  <si>
    <t>/funding-round/1d3deb69251bea35bc528770f18dc049</t>
  </si>
  <si>
    <t>/ORGANIZATION/REFLEX-SYSTEMS</t>
  </si>
  <si>
    <t>/funding-round/2ffe7a828601290b8b21de34d212b6fc</t>
  </si>
  <si>
    <t>/organization/reflexion-health</t>
  </si>
  <si>
    <t>/funding-round/1317e5874dbc67b4a16ee007563896d3</t>
  </si>
  <si>
    <t>/ORGANIZATION/REFLEXION-HEALTH</t>
  </si>
  <si>
    <t>/funding-round/7559830547497362c3fe858801263636</t>
  </si>
  <si>
    <t>/organization/reflexion-medical</t>
  </si>
  <si>
    <t>/funding-round/46abace4679c6a45557b5224a30645ad</t>
  </si>
  <si>
    <t>/ORGANIZATION/REFLEXION-NETWORK-SOLUTIONS</t>
  </si>
  <si>
    <t>/funding-round/04df8529ef31e4fd632e471dac32fd33</t>
  </si>
  <si>
    <t>14-11-2005</t>
  </si>
  <si>
    <t>/organization/reflexis-systems</t>
  </si>
  <si>
    <t>/funding-round/02c77f47ba82b9326048aea9e6b2cf28</t>
  </si>
  <si>
    <t>/ORGANIZATION/REFLEXIS-SYSTEMS</t>
  </si>
  <si>
    <t>/funding-round/1a1c2409117c4a417b1e433ae95ffd40</t>
  </si>
  <si>
    <t>/funding-round/71efb7cbf63d2a3362a6e532d7914c6d</t>
  </si>
  <si>
    <t>/funding-round/d9c0240444cbbe5c0d76f86cf7c5ab71</t>
  </si>
  <si>
    <t>/organization/reflow-medical</t>
  </si>
  <si>
    <t>/funding-round/3550fe5ed3bb1d5984d1d0241830995c</t>
  </si>
  <si>
    <t>/ORGANIZATION/REFLOW-MEDICAL</t>
  </si>
  <si>
    <t>/funding-round/4cb3a380a6d028530149622d5be23419</t>
  </si>
  <si>
    <t>/organization/refluence</t>
  </si>
  <si>
    <t>/funding-round/035dc09399ae889a6baa64bdf885e788</t>
  </si>
  <si>
    <t>/ORGANIZATION/REFLUX-MEDICAL</t>
  </si>
  <si>
    <t>/funding-round/9791268d7662e9819ffc0e9e0e9daa06</t>
  </si>
  <si>
    <t>/organization/refme</t>
  </si>
  <si>
    <t>/funding-round/5ddbcc9e5114fccd14a5ceb42f1adcf8</t>
  </si>
  <si>
    <t>/ORGANIZATION/REFOCUS-GROUP</t>
  </si>
  <si>
    <t>/funding-round/2a6b5e804580ee5ea70cb70e3d090000</t>
  </si>
  <si>
    <t>/organization/reforged-studios</t>
  </si>
  <si>
    <t>/funding-round/20ef41306835735b6b5976964dd00436</t>
  </si>
  <si>
    <t>/ORGANIZATION/REFORMATION</t>
  </si>
  <si>
    <t>/funding-round/53102fddf6688d3d79f559579dc1b306</t>
  </si>
  <si>
    <t>/organization/reformtech-sweden-ab</t>
  </si>
  <si>
    <t>/funding-round/0eda14b69f71f257c952362dcbe8384d</t>
  </si>
  <si>
    <t>/ORGANIZATION/REFRACT</t>
  </si>
  <si>
    <t>/funding-round/1ef2714f687fd0b70731bf205a311d78</t>
  </si>
  <si>
    <t>/organization/refractec</t>
  </si>
  <si>
    <t>/funding-round/d78e84d05ba133ae0776489f1cf563f2</t>
  </si>
  <si>
    <t>/ORGANIZATION/REFRACTEC</t>
  </si>
  <si>
    <t>/funding-round/fcc2d0ae830cfe215eea77734d3aa666</t>
  </si>
  <si>
    <t>/organization/reframe-it</t>
  </si>
  <si>
    <t>/funding-round/00d43e22bc330b6c979b097bd05962ae</t>
  </si>
  <si>
    <t>/ORGANIZATION/REFRAME-IT</t>
  </si>
  <si>
    <t>/funding-round/20f7339575cc851324f61d313c04c3f2</t>
  </si>
  <si>
    <t>/funding-round/d686af06331fa0e2d880ac254e0fb2b1</t>
  </si>
  <si>
    <t>/ORGANIZATION/REFRAMED-TV</t>
  </si>
  <si>
    <t>/funding-round/760023da72753df86a839aff5517938c</t>
  </si>
  <si>
    <t>/organization/reframed-tv</t>
  </si>
  <si>
    <t>/funding-round/b4873f5133aa120dac41df32cdf19d72</t>
  </si>
  <si>
    <t>/ORGANIZATION/REFREK</t>
  </si>
  <si>
    <t>/funding-round/5ff94ad8e37b2196781fe3daaf1ead75</t>
  </si>
  <si>
    <t>/organization/refresh-body</t>
  </si>
  <si>
    <t>/funding-round/21c75a692fa130309fde045644bb10f9</t>
  </si>
  <si>
    <t>/ORGANIZATION/REFRESH-IO</t>
  </si>
  <si>
    <t>/funding-round/a16ffca836111ed67604b80d565220ef</t>
  </si>
  <si>
    <t>/organization/refulgent-software</t>
  </si>
  <si>
    <t>/funding-round/547455279b895ce84818c0e443a44d81</t>
  </si>
  <si>
    <t>/ORGANIZATION/REFUND-EXCHANGE</t>
  </si>
  <si>
    <t>/funding-round/61d9109780bc53c0eaf23f550383026d</t>
  </si>
  <si>
    <t>/organization/refunder</t>
  </si>
  <si>
    <t>/funding-round/0bdd8b877356aeb754119369ee06bae9</t>
  </si>
  <si>
    <t>/ORGANIZATION/REFURBTHAT-LIMITED</t>
  </si>
  <si>
    <t>/funding-round/95dddb5dc202162a470fa2af43df5d7c</t>
  </si>
  <si>
    <t>/organization/refurrl</t>
  </si>
  <si>
    <t>/funding-round/e696a2e224189e3217b9bb2957cb4675</t>
  </si>
  <si>
    <t>/ORGANIZATION/REG-TECHNOLOGIES</t>
  </si>
  <si>
    <t>/funding-round/2c5f6ff698b1afbe7d98e42654847f9d</t>
  </si>
  <si>
    <t>/organization/regaalo</t>
  </si>
  <si>
    <t>/funding-round/a57e1dcb6b82ec0555f49c60200b5b3e</t>
  </si>
  <si>
    <t>/ORGANIZATION/REGADO-BIOSCIENCES</t>
  </si>
  <si>
    <t>/funding-round/0c1ad17ffc8aa65d88a86bf30d6d45a3</t>
  </si>
  <si>
    <t>/organization/regado-biosciences</t>
  </si>
  <si>
    <t>/funding-round/9c1f054b8641809eb79dd92034de8161</t>
  </si>
  <si>
    <t>/funding-round/c0c31113b3688cf4b8b0f957a25b878e</t>
  </si>
  <si>
    <t>/funding-round/ccb38aa01bd6e3ddb2e8f1fa8a2e1329</t>
  </si>
  <si>
    <t>/funding-round/f79d62119101cfd0ae5270950556096a</t>
  </si>
  <si>
    <t>/organization/regaingo</t>
  </si>
  <si>
    <t>/funding-round/2ab83d6d537250ed1d01ca9d17d481d9</t>
  </si>
  <si>
    <t>/ORGANIZATION/REGAINGO</t>
  </si>
  <si>
    <t>/funding-round/59355ec941b0471e373eed6e59f08564</t>
  </si>
  <si>
    <t>/funding-round/bd7e69bc0236f20d26269d314cf94ecb</t>
  </si>
  <si>
    <t>/ORGANIZATION/REGALAMOS</t>
  </si>
  <si>
    <t>/funding-round/69de09b903d7d11d9f80c33a3fea29fe</t>
  </si>
  <si>
    <t>/organization/regalaton</t>
  </si>
  <si>
    <t>/funding-round/3db50b9cdef808aca7c7bf4141950277</t>
  </si>
  <si>
    <t>/ORGANIZATION/REGALBOX</t>
  </si>
  <si>
    <t>/funding-round/36587325df86aa20d992c230e651f4ff</t>
  </si>
  <si>
    <t>/organization/regalii</t>
  </si>
  <si>
    <t>/funding-round/1cb97b36440a73a1849af1569d60c9d9</t>
  </si>
  <si>
    <t>/ORGANIZATION/REGALII</t>
  </si>
  <si>
    <t>/funding-round/97ecbfcc93a36aaf9956bcfab64bc393</t>
  </si>
  <si>
    <t>/funding-round/998f512cf75ba8717d55b3c8babb6402</t>
  </si>
  <si>
    <t>/funding-round/ab136936610aac5def4f4f4db43bbccd</t>
  </si>
  <si>
    <t>/funding-round/d6aa7e2c1ef76e08167ce16040d4d938</t>
  </si>
  <si>
    <t>/funding-round/e53e734a9e638a5d00d31a8b8c5e61ce</t>
  </si>
  <si>
    <t>/organization/regalister</t>
  </si>
  <si>
    <t>/funding-round/de766d24f20a53bb9bcc1304c017f50f</t>
  </si>
  <si>
    <t>/ORGANIZATION/REGALOCARD</t>
  </si>
  <si>
    <t>/funding-round/5aa4c040fece7653af105fd2e06980c6</t>
  </si>
  <si>
    <t>/organization/regalocard</t>
  </si>
  <si>
    <t>/funding-round/b20ec14457fb6727bc1c1191d05d4fc3</t>
  </si>
  <si>
    <t>/funding-round/bb4a7d17afcd32902969f6c2a5da0569</t>
  </si>
  <si>
    <t>/organization/regalos-y-amigos</t>
  </si>
  <si>
    <t>/funding-round/f5edf3bef652a3d3c59fe38fd269cdb4</t>
  </si>
  <si>
    <t>/ORGANIZATION/REGATTA-TRAVEL-SOLUTIONS</t>
  </si>
  <si>
    <t>/funding-round/e72cd747cfb2b8dc57708aaf6dc145c3</t>
  </si>
  <si>
    <t>/organization/regbinder</t>
  </si>
  <si>
    <t>/funding-round/147cde79d23e56055a29516bd67f52ad</t>
  </si>
  <si>
    <t>/ORGANIZATION/REGDESK</t>
  </si>
  <si>
    <t>/funding-round/18df3607d9142886883ecddd08d8a8bf</t>
  </si>
  <si>
    <t>/organization/regear-life-sciences</t>
  </si>
  <si>
    <t>/funding-round/31e17639657e898d9b3762fc9a3d42c9</t>
  </si>
  <si>
    <t>/ORGANIZATION/REGEAR-LIFE-SCIENCES</t>
  </si>
  <si>
    <t>/funding-round/af1d20e485233747de4660331ac8b921</t>
  </si>
  <si>
    <t>/funding-round/e13d7729f8b3cd0fa83b18acc2355ef0</t>
  </si>
  <si>
    <t>/funding-round/e5374595929616807d8cec54ef87fe09</t>
  </si>
  <si>
    <t>/funding-round/e8990f696e018c325130fd7e3fbfc032</t>
  </si>
  <si>
    <t>/ORGANIZATION/REGEN</t>
  </si>
  <si>
    <t>/funding-round/46f83e9c2d89e12a8ddc86c8f5e71a78</t>
  </si>
  <si>
    <t>/organization/regen-biologics</t>
  </si>
  <si>
    <t>/funding-round/a56f37996566f58f31f18cb109a57568</t>
  </si>
  <si>
    <t>/ORGANIZATION/REGEN-ENERGY</t>
  </si>
  <si>
    <t>/funding-round/29f5296bba2dfa9df824b448d1f24d9e</t>
  </si>
  <si>
    <t>/organization/regen-energy</t>
  </si>
  <si>
    <t>/funding-round/2a1f385cf5ff46f8824a9902cc13b617</t>
  </si>
  <si>
    <t>/funding-round/696389229afd56a60c00885ad6c0668e</t>
  </si>
  <si>
    <t>/funding-round/8560a8adefc5af0709f82a1ea94efec8</t>
  </si>
  <si>
    <t>/funding-round/b24196b8cf6b66dd776b9ecc5c588a84</t>
  </si>
  <si>
    <t>/organization/regen-power-systems</t>
  </si>
  <si>
    <t>/funding-round/17c5d878d80e099079ade13617f6f0d3</t>
  </si>
  <si>
    <t>/ORGANIZATION/REGENASTEM</t>
  </si>
  <si>
    <t>/funding-round/1d7f1d9614784910edee19766cafbe6b</t>
  </si>
  <si>
    <t>/organization/regency-energy-partners-llc</t>
  </si>
  <si>
    <t>/funding-round/5a195d1ac0457f74395b0f966b22deb3</t>
  </si>
  <si>
    <t>/ORGANIZATION/REGENCY-GAS-SERVICES-LLC</t>
  </si>
  <si>
    <t>/funding-round/fd9ddcba084de3075b8df7d410f73e4b</t>
  </si>
  <si>
    <t>/organization/regeneca-worldwide</t>
  </si>
  <si>
    <t>/funding-round/ca2d611912c188d2b9d95a4ceb65c78d</t>
  </si>
  <si>
    <t>/ORGANIZATION/REGENEMED</t>
  </si>
  <si>
    <t>/funding-round/f138fb957a50e9f7d95df26393d74b0a</t>
  </si>
  <si>
    <t>/organization/regenerate</t>
  </si>
  <si>
    <t>/funding-round/a77933b7e5a4c8d72ad360e7c56ceb30</t>
  </si>
  <si>
    <t>/ORGANIZATION/REGENERATIVE-MEDICAL-SOLUTIONS</t>
  </si>
  <si>
    <t>/funding-round/9e8246071cbb29c6a1881a3aafc68bb2</t>
  </si>
  <si>
    <t>/organization/regenerative-medical-solutions</t>
  </si>
  <si>
    <t>/funding-round/fa907dd227c42a6dccd5eee02f0bce74</t>
  </si>
  <si>
    <t>/ORGANIZATION/REGENERX</t>
  </si>
  <si>
    <t>/funding-round/6b482590bdce2062031bd86015c104ab</t>
  </si>
  <si>
    <t>/organization/regenerx</t>
  </si>
  <si>
    <t>/funding-round/762b188c08a71456591519068b8c8d61</t>
  </si>
  <si>
    <t>/funding-round/bd6585836f7f091ebff3401de698fcc1</t>
  </si>
  <si>
    <t>/organization/regenesance</t>
  </si>
  <si>
    <t>/funding-round/a46be2b1864d7151b1d20e43e11c3f83</t>
  </si>
  <si>
    <t>/ORGANIZATION/REGENESIS-BIOMEDICAL</t>
  </si>
  <si>
    <t>/funding-round/369070855c4a896bdbb23fb1fb9d68ca</t>
  </si>
  <si>
    <t>/organization/regenmedtx</t>
  </si>
  <si>
    <t>/funding-round/727ea8591fddb3ba80a947b18ab51eb0</t>
  </si>
  <si>
    <t>/ORGANIZATION/REGENOBODY-HOLDINGS-INC</t>
  </si>
  <si>
    <t>/funding-round/cc20bfef1e9164b4c33868168f8572c4</t>
  </si>
  <si>
    <t>/organization/regent-education</t>
  </si>
  <si>
    <t>/funding-round/192ed039e2698974e96a607c75bae79b</t>
  </si>
  <si>
    <t>/ORGANIZATION/REGENT-EDUCATION</t>
  </si>
  <si>
    <t>/funding-round/2d924fe6bedfb457050a0a859b57b9c5</t>
  </si>
  <si>
    <t>/funding-round/91da6b2ca69dc47b0e15f42e641bb1ac</t>
  </si>
  <si>
    <t>/funding-round/9f0d90037529cd1625685c599604d9bc</t>
  </si>
  <si>
    <t>/funding-round/e489e6dce06a278bdcc762e6433b00b1</t>
  </si>
  <si>
    <t>/ORGANIZATION/REGENTIS-BIOMATERIALS</t>
  </si>
  <si>
    <t>/funding-round/2d43dbc68bc9be4b738b40ed1cdae0b0</t>
  </si>
  <si>
    <t>/organization/regenx-biosciences</t>
  </si>
  <si>
    <t>/funding-round/0c5c044f8a90b01be8f0efabdf9492f9</t>
  </si>
  <si>
    <t>/ORGANIZATION/REGENX-BIOSCIENCES</t>
  </si>
  <si>
    <t>/funding-round/85d3bbc5e01c0a5ca783458de4185a95</t>
  </si>
  <si>
    <t>/funding-round/c95674a6536ac6ccb5916e432467ba5f</t>
  </si>
  <si>
    <t>/ORGANIZATION/REGIMMUNE-CORPORATION</t>
  </si>
  <si>
    <t>/funding-round/1e458289722a7a6138077a4fe725ba17</t>
  </si>
  <si>
    <t>/organization/regimmune-corporation</t>
  </si>
  <si>
    <t>/funding-round/82d7534484fd377f7f0c25f16843c582</t>
  </si>
  <si>
    <t>/funding-round/acab37b6e962009afb6e6744c57ca86a</t>
  </si>
  <si>
    <t>/funding-round/f65e56500f4342c4f679bbbc28d3db3a</t>
  </si>
  <si>
    <t>/ORGANIZATION/REGIOHELDEN</t>
  </si>
  <si>
    <t>/funding-round/0534470b821d8ec3fb5ef4a01a6270ec</t>
  </si>
  <si>
    <t>/organization/regiohelden</t>
  </si>
  <si>
    <t>/funding-round/88f859c06228d922a34e500e34257e64</t>
  </si>
  <si>
    <t>/funding-round/92916f1a3e28f35d27614dfb78c81987</t>
  </si>
  <si>
    <t>/organization/region-bv</t>
  </si>
  <si>
    <t>/funding-round/d5ccb1155f407e8336ad6c51044d1116</t>
  </si>
  <si>
    <t>/ORGANIZATION/REGIONAL-DIAGNOSTIC-LABORATORIES</t>
  </si>
  <si>
    <t>/funding-round/5aaac289b1ae9e52fb0043941e040a07</t>
  </si>
  <si>
    <t>/organization/regional-event-marketing-partnership</t>
  </si>
  <si>
    <t>/funding-round/ede2be05959c990953a6c6eda0de3043</t>
  </si>
  <si>
    <t>/ORGANIZATION/REGIONAL-MARKT</t>
  </si>
  <si>
    <t>/funding-round/1e3f81649d29c49adbfa3a46df3f2b2c</t>
  </si>
  <si>
    <t>/organization/regional-markt</t>
  </si>
  <si>
    <t>/funding-round/3cb2e3d047984126ac6db181a10e00f0</t>
  </si>
  <si>
    <t>/funding-round/eda9efc15f2c8a5b01336f939a3891e8</t>
  </si>
  <si>
    <t>/organization/register-com</t>
  </si>
  <si>
    <t>/funding-round/b4c532c425891df5b80c7653c41728bc</t>
  </si>
  <si>
    <t>/ORGANIZATION/REGISTER-MY-INFO</t>
  </si>
  <si>
    <t>/funding-round/e5f60f1e42e152f41489df7fc33a36ea</t>
  </si>
  <si>
    <t>/organization/registracija-vozila</t>
  </si>
  <si>
    <t>/funding-round/5387b859caa7884270a5f979f2bb92bd</t>
  </si>
  <si>
    <t>/ORGANIZATION/REGISTRAT-MAPI</t>
  </si>
  <si>
    <t>/funding-round/b90764fd3fcbe835b7d16e4e1257b6db</t>
  </si>
  <si>
    <t>/organization/registrylove</t>
  </si>
  <si>
    <t>/funding-round/4295c6b8efe740ae4a2d1fd34947308c</t>
  </si>
  <si>
    <t>/ORGANIZATION/REGLARE</t>
  </si>
  <si>
    <t>/funding-round/465db7b16927ae2981ca65443002f338</t>
  </si>
  <si>
    <t>/organization/reglare</t>
  </si>
  <si>
    <t>/funding-round/647018381c80e67911e99ddeed2bd36f</t>
  </si>
  <si>
    <t>/ORGANIZATION/REGLOBE</t>
  </si>
  <si>
    <t>/funding-round/216bc57f2e6104a283409d760b8917ac</t>
  </si>
  <si>
    <t>/organization/regrob-com</t>
  </si>
  <si>
    <t>/funding-round/dc5ef1cda5a50aa3c374ce0113631eb2</t>
  </si>
  <si>
    <t>/ORGANIZATION/REGROOVINATION</t>
  </si>
  <si>
    <t>/funding-round/971eee82f99cca76259768489e5116a2</t>
  </si>
  <si>
    <t>/organization/regroup-therapy</t>
  </si>
  <si>
    <t>/funding-round/087f1989fefe0deea14828f5ae113e44</t>
  </si>
  <si>
    <t>/ORGANIZATION/REGROUP-THERAPY</t>
  </si>
  <si>
    <t>/funding-round/81a7e39b5e7a00cbe8cd7a6100a11e11</t>
  </si>
  <si>
    <t>/funding-round/e46b5cb1a2a752b3b31dc2391b0974d3</t>
  </si>
  <si>
    <t>/ORGANIZATION/REGULATORY-DATACORP</t>
  </si>
  <si>
    <t>/funding-round/2392e769b2d02a4191b9c3335955a8dd</t>
  </si>
  <si>
    <t>/organization/regulatory-datacorp</t>
  </si>
  <si>
    <t>/funding-round/ffbe6163a72ffdb05f65d9007de5849c</t>
  </si>
  <si>
    <t>/ORGANIZATION/REGULATORYBINDER</t>
  </si>
  <si>
    <t>/funding-round/0fff13bb67af65f9e0ee386fc8cb6c33</t>
  </si>
  <si>
    <t>/organization/regulus-therapeutics</t>
  </si>
  <si>
    <t>/funding-round/1042d98589387e5f93e05a400ea2835d</t>
  </si>
  <si>
    <t>/ORGANIZATION/REGULUS-THERAPEUTICS</t>
  </si>
  <si>
    <t>/funding-round/9f3d548e750a9c5c9bf3abcbfbd5954a</t>
  </si>
  <si>
    <t>/organization/reh</t>
  </si>
  <si>
    <t>/funding-round/f56813b6f7d8f601b8c483ce0b01209f</t>
  </si>
  <si>
    <t>/ORGANIZATION/REHA-TECHNOLOGY-AG</t>
  </si>
  <si>
    <t>/funding-round/4250dc1ed034fa5f0346861952876893</t>
  </si>
  <si>
    <t>/organization/rehab-documentation</t>
  </si>
  <si>
    <t>/funding-round/37a4b4a5108ebae1e4af08ba0c59a0a3</t>
  </si>
  <si>
    <t>/ORGANIZATION/REHAB-DOCUMENTATION</t>
  </si>
  <si>
    <t>/funding-round/733be2aa2d2ebf25ba613cc930a3c0a9</t>
  </si>
  <si>
    <t>/funding-round/e3233e3d538ae348b51c2b1d8d1daf4a</t>
  </si>
  <si>
    <t>/ORGANIZATION/REHAB-MANAGEMENT-SERVICES</t>
  </si>
  <si>
    <t>/funding-round/8c1256a52ebf40a0d769bd0c18a1dfec</t>
  </si>
  <si>
    <t>/organization/rehabdev</t>
  </si>
  <si>
    <t>/funding-round/f561c38f8cb6719792a0a72ba0359729</t>
  </si>
  <si>
    <t>/ORGANIZATION/REHABTICS</t>
  </si>
  <si>
    <t>/funding-round/7ca59a5d3ae04e139a7a39d9d1197076</t>
  </si>
  <si>
    <t>/organization/rehapp</t>
  </si>
  <si>
    <t>/funding-round/be3d2443ab610c1fdae5a417a65d33dc</t>
  </si>
  <si>
    <t>/ORGANIZATION/REI-FRONTIER</t>
  </si>
  <si>
    <t>/funding-round/259dc1b917db9888e00340525efeceb6</t>
  </si>
  <si>
    <t>/organization/reichhold</t>
  </si>
  <si>
    <t>/funding-round/6fdc9e788f1eb9e14f3e85b6bdc1298a</t>
  </si>
  <si>
    <t>/ORGANIZATION/REIFY-HEALTH</t>
  </si>
  <si>
    <t>/funding-round/34a7e665e70328960344b95e166fd029</t>
  </si>
  <si>
    <t>/organization/reify-health</t>
  </si>
  <si>
    <t>/funding-round/f810f0dfafff44449526c69996a4672a</t>
  </si>
  <si>
    <t>/ORGANIZATION/REIMAGE</t>
  </si>
  <si>
    <t>/funding-round/893ca4f13435a3bb8c4df16cc25c40df</t>
  </si>
  <si>
    <t>/organization/reimagined</t>
  </si>
  <si>
    <t>/funding-round/b1e1377adfcb46b5be3fb6d50874f795</t>
  </si>
  <si>
    <t>/ORGANIZATION/REINFER-IO</t>
  </si>
  <si>
    <t>/funding-round/a9674f50147c67b969a11461f159a91e</t>
  </si>
  <si>
    <t>/organization/reinnervate</t>
  </si>
  <si>
    <t>/funding-round/43d6721fdadf652919f5e7fd48b32edd</t>
  </si>
  <si>
    <t>/ORGANIZATION/REINNERVATE</t>
  </si>
  <si>
    <t>/funding-round/d40213d603103b008d861be0527592d4</t>
  </si>
  <si>
    <t>/organization/reischling-press</t>
  </si>
  <si>
    <t>/funding-round/9a9ca3a29633f09739254ee1010fc09f</t>
  </si>
  <si>
    <t>/ORGANIZATION/REISCHLING-PRESS</t>
  </si>
  <si>
    <t>/funding-round/c3200560a7d104681c51958530d340fd</t>
  </si>
  <si>
    <t>/organization/reissued</t>
  </si>
  <si>
    <t>/funding-round/0c0a3d09cb106041f55fe3ca975ad231</t>
  </si>
  <si>
    <t>/ORGANIZATION/REJUVENON</t>
  </si>
  <si>
    <t>/funding-round/3ccaf9d6ddf8a21a094086e849abf308</t>
  </si>
  <si>
    <t>/organization/rejuvenon</t>
  </si>
  <si>
    <t>/funding-round/499290f476bf2e52fee84fcc4bc0adc1</t>
  </si>
  <si>
    <t>/ORGANIZATION/REKLAIM-TECHNOLOGIES</t>
  </si>
  <si>
    <t>/funding-round/3d14116aff0fb6e8194dba156467ed32</t>
  </si>
  <si>
    <t>/organization/reklalama</t>
  </si>
  <si>
    <t>/funding-round/e684bcc44f6c1e5c4f474e78d93a20a7</t>
  </si>
  <si>
    <t>/ORGANIZATION/REKO-GLOBAL-WATER</t>
  </si>
  <si>
    <t>/funding-round/5cfcc588fa4188ac6fc1d79648910351</t>
  </si>
  <si>
    <t>/organization/rekode-education</t>
  </si>
  <si>
    <t>/funding-round/40ae82d1160aaf35a91599676ab2afa1</t>
  </si>
  <si>
    <t>/ORGANIZATION/REKOO</t>
  </si>
  <si>
    <t>/funding-round/7776010f4634c79940f195846aef2b20</t>
  </si>
  <si>
    <t>/organization/rekoo</t>
  </si>
  <si>
    <t>/funding-round/7e77d21d3b19f7f0e33ef2fe66c047cd</t>
  </si>
  <si>
    <t>/funding-round/ee21787f176773f7c39179f09355a155</t>
  </si>
  <si>
    <t>/organization/rekovo</t>
  </si>
  <si>
    <t>/funding-round/aef112b99316c6ec500d3f46431b4164</t>
  </si>
  <si>
    <t>/ORGANIZATION/REKSOFT</t>
  </si>
  <si>
    <t>/funding-round/e2695c6855c6cb4b7a862ce6b4306fb2</t>
  </si>
  <si>
    <t>/organization/rekure</t>
  </si>
  <si>
    <t>/funding-round/a5ba78df5e322d98992ad4a75a1d4f71</t>
  </si>
  <si>
    <t>/ORGANIZATION/RELABORATE</t>
  </si>
  <si>
    <t>/funding-round/7d834f98a4458c7a0ddc693ab25ab5d4</t>
  </si>
  <si>
    <t>/organization/relatebook</t>
  </si>
  <si>
    <t>/funding-round/1cba45a267a41ed39dae19aa4a56981b</t>
  </si>
  <si>
    <t>/ORGANIZATION/RELATED-NOISE-INC-</t>
  </si>
  <si>
    <t>/funding-round/1c9dc58a74e72fe37389f4ae60371484</t>
  </si>
  <si>
    <t>/organization/related-noise-inc-</t>
  </si>
  <si>
    <t>/funding-round/582e8e1d4ce9e149193e95230dbb428c</t>
  </si>
  <si>
    <t>/funding-round/cfaa4566915817a803ac2b23336fc4e6</t>
  </si>
  <si>
    <t>/organization/relateiq</t>
  </si>
  <si>
    <t>/funding-round/2884024eccd0e073ec9f25ad0dd29bdf</t>
  </si>
  <si>
    <t>/ORGANIZATION/RELATEIQ</t>
  </si>
  <si>
    <t>/funding-round/32fc785722af843a27dd187a1b9052e8</t>
  </si>
  <si>
    <t>/funding-round/538a293416c91c93a5166e993fbcab8e</t>
  </si>
  <si>
    <t>/funding-round/67f5404526b242300c5b5870d81b027a</t>
  </si>
  <si>
    <t>/organization/relatient</t>
  </si>
  <si>
    <t>/funding-round/d448055abe0d94873256784b93a2ede5</t>
  </si>
  <si>
    <t>/ORGANIZATION/RELATIONSHIP-ANALYTICS</t>
  </si>
  <si>
    <t>/funding-round/07b2cd68fc3a98d46855ad3c86b33c70</t>
  </si>
  <si>
    <t>/organization/relationship-analytics</t>
  </si>
  <si>
    <t>/funding-round/8fc9add2a7ea3bf44689fd207db58059</t>
  </si>
  <si>
    <t>/ORGANIZATION/RELATIONSHIP-SCIENCE</t>
  </si>
  <si>
    <t>/funding-round/65d9efbb70862f2392b2e8fee778d1b3</t>
  </si>
  <si>
    <t>/organization/relationship-science</t>
  </si>
  <si>
    <t>/funding-round/c40c67d9d95c24c03dde1940ab2af1dd</t>
  </si>
  <si>
    <t>/funding-round/f266ef4e436897196997acff762bc906</t>
  </si>
  <si>
    <t>/organization/relativ-ai</t>
  </si>
  <si>
    <t>/funding-round/f6ee48a6e980b1cae39fe71f40293fd3</t>
  </si>
  <si>
    <t>/ORGANIZATION/RELATIVITY-MEDIA-PL</t>
  </si>
  <si>
    <t>/funding-round/1fa417d0d046e5d9a4210dc898d82384</t>
  </si>
  <si>
    <t>/organization/relativity-media-pl</t>
  </si>
  <si>
    <t>/funding-round/e35ca37814b16f9fff821a73f819d16a</t>
  </si>
  <si>
    <t>/ORGANIZATION/RELATIVITY-TECHNOLOGIES</t>
  </si>
  <si>
    <t>/funding-round/4be18c7dc8c36bcb0437b139478e1c5a</t>
  </si>
  <si>
    <t>/organization/relativity-technologies</t>
  </si>
  <si>
    <t>/funding-round/91fd1952ce749f6a74a27fa6e63513a2</t>
  </si>
  <si>
    <t>/ORGANIZATION/RELAVANCE-SOFTWARE</t>
  </si>
  <si>
    <t>/funding-round/21a8be1b8fbc1260f75d49bf2da0f68c</t>
  </si>
  <si>
    <t>/organization/relaxis</t>
  </si>
  <si>
    <t>/funding-round/19004a64c8f771551de7e60946a0e976</t>
  </si>
  <si>
    <t>/ORGANIZATION/RELAY-2</t>
  </si>
  <si>
    <t>/funding-round/7712f57919bf0d09fcb66b2187ddd1de</t>
  </si>
  <si>
    <t>/organization/relay-network</t>
  </si>
  <si>
    <t>/funding-round/6bc062149625cf9dc88e7d530fff665c</t>
  </si>
  <si>
    <t>/ORGANIZATION/RELAY-NETWORK</t>
  </si>
  <si>
    <t>/funding-round/bdbeb4434aea3e54bfdd5fba200b4887</t>
  </si>
  <si>
    <t>/organization/relay-ventures</t>
  </si>
  <si>
    <t>/funding-round/b8dee76210ad0d176ea5add69a4b2c10</t>
  </si>
  <si>
    <t>/ORGANIZATION/RELAY2</t>
  </si>
  <si>
    <t>/funding-round/c881f7cbc37340d4dcc811e0f0634e1d</t>
  </si>
  <si>
    <t>/organization/relay2</t>
  </si>
  <si>
    <t>/funding-round/c90ec77fe8b4437fa210a6bf133ddec9</t>
  </si>
  <si>
    <t>/ORGANIZATION/RELAYFOODS</t>
  </si>
  <si>
    <t>/funding-round/05b20a28ae19f376df74d02201a76cdf</t>
  </si>
  <si>
    <t>/organization/relayhealth</t>
  </si>
  <si>
    <t>/funding-round/440b89f09f3a31fc16a82d9bd98bc6fb</t>
  </si>
  <si>
    <t>/ORGANIZATION/RELAYHEALTH</t>
  </si>
  <si>
    <t>/funding-round/58f1c9c6ded7c889a8f5554b6b30ca72</t>
  </si>
  <si>
    <t>/funding-round/ade7eb829a97b7c8a674580fce015397</t>
  </si>
  <si>
    <t>/funding-round/e551643d36c9340c57ba9ae08bb61d28</t>
  </si>
  <si>
    <t>/organization/relayr</t>
  </si>
  <si>
    <t>/funding-round/1f64084d85bcbdc198b3a97d0ae141f1</t>
  </si>
  <si>
    <t>/ORGANIZATION/RELAYR</t>
  </si>
  <si>
    <t>/funding-round/78a1059b8a587df22ff9f57eb5e51a17</t>
  </si>
  <si>
    <t>/funding-round/8018514d93e9c59533e338813ad43605</t>
  </si>
  <si>
    <t>/funding-round/d7309f0ba350b1327b60a1fcaecaea03</t>
  </si>
  <si>
    <t>/funding-round/e6d14904ce2d367076f238daba6ed45d</t>
  </si>
  <si>
    <t>/ORGANIZATION/RELAYRIDES</t>
  </si>
  <si>
    <t>/funding-round/0115002a760a89747ba0ab2665b95461</t>
  </si>
  <si>
    <t>/organization/relayrides</t>
  </si>
  <si>
    <t>/funding-round/077a62cc736b334faa05eb41c651e5f6</t>
  </si>
  <si>
    <t>/funding-round/2306535124f97439828c86837e4c2a6b</t>
  </si>
  <si>
    <t>/funding-round/4565b66e5fceb6fd0a2ea7cd2ec7b6c7</t>
  </si>
  <si>
    <t>/funding-round/56b9a07b4f67e476a37ed98be2558a2f</t>
  </si>
  <si>
    <t>/funding-round/5f5857b8c155550ba7e8e1e49f6afc08</t>
  </si>
  <si>
    <t>/funding-round/74096623ae336ee56d8f7e55619dbac1</t>
  </si>
  <si>
    <t>/funding-round/b5977f6aaf8ceeb9ff85e43404dae029</t>
  </si>
  <si>
    <t>/funding-round/b87ceba66459b5a5e9472403fb3d0a4f</t>
  </si>
  <si>
    <t>/funding-round/eb9ed7990f7a525b6ad6e5a530c2e3b7</t>
  </si>
  <si>
    <t>/ORGANIZATION/RELAYWARE</t>
  </si>
  <si>
    <t>/funding-round/787336e993fdb2d77da6bf1454cd9211</t>
  </si>
  <si>
    <t>/organization/relayware</t>
  </si>
  <si>
    <t>/funding-round/ab7a5b144a10a64fe742b6a4eee8f0fe</t>
  </si>
  <si>
    <t>/ORGANIZATION/RELCY-INC</t>
  </si>
  <si>
    <t>/funding-round/49609bb2d286eb3353c5d9b2c99c96f8</t>
  </si>
  <si>
    <t>/organization/reldata-inc</t>
  </si>
  <si>
    <t>/funding-round/b61d55add565ef69f4fc94e1dc7efb8c</t>
  </si>
  <si>
    <t>/ORGANIZATION/RELEAD</t>
  </si>
  <si>
    <t>/funding-round/d06e56ab7a0c21ea13ca23ed261d0ad1</t>
  </si>
  <si>
    <t>/organization/releaseif</t>
  </si>
  <si>
    <t>/funding-round/cfc994910a46f77d2458a9061a346ac6</t>
  </si>
  <si>
    <t>/ORGANIZATION/RELEVANCE-INC</t>
  </si>
  <si>
    <t>/funding-round/f6b55c312106e391346d9848fd9801b6</t>
  </si>
  <si>
    <t>/organization/relevance-media</t>
  </si>
  <si>
    <t>/funding-round/172bcd41c74b3db24ba42f36f075037b</t>
  </si>
  <si>
    <t>/ORGANIZATION/RELEVANCE-MEDIA</t>
  </si>
  <si>
    <t>/funding-round/3d87ceb3d6c8524fb2a20308fc482215</t>
  </si>
  <si>
    <t>/funding-round/987a6099d20c0bc7c1de263e31e598a2</t>
  </si>
  <si>
    <t>/ORGANIZATION/RELEVANCY-DATA</t>
  </si>
  <si>
    <t>/funding-round/776a65804334e74c5c6d2692e807f4a3</t>
  </si>
  <si>
    <t>/organization/relevant-e-solution</t>
  </si>
  <si>
    <t>/funding-round/b86a4877e5cbf7d459b3d99d075f34ad</t>
  </si>
  <si>
    <t>/ORGANIZATION/RELEVANT-MEDIA</t>
  </si>
  <si>
    <t>/funding-round/c481eae887dbd24ffd2f45657546f42b</t>
  </si>
  <si>
    <t>/organization/relevare-pharmaceuticals</t>
  </si>
  <si>
    <t>/funding-round/273f3bc4ca9aa9a76580bb989999127a</t>
  </si>
  <si>
    <t>/ORGANIZATION/RELEVATE</t>
  </si>
  <si>
    <t>/funding-round/9d89c54ef3225edd1a5d576917fa05ac</t>
  </si>
  <si>
    <t>/organization/relevvant</t>
  </si>
  <si>
    <t>/funding-round/e7cc625187abd3b852d0fdd27dcfb28e</t>
  </si>
  <si>
    <t>/ORGANIZATION/RELEX</t>
  </si>
  <si>
    <t>/funding-round/ab3eaf4c9cc80154e8eb8c7a727a4fb6</t>
  </si>
  <si>
    <t>/organization/reliable-reef</t>
  </si>
  <si>
    <t>/funding-round/0799b7cea9a8d5a977efb2d68cbb7398</t>
  </si>
  <si>
    <t>/ORGANIZATION/RELIABLE-TIRE-DISPOSAL</t>
  </si>
  <si>
    <t>/funding-round/c0d2c7a4b4e6cf84527850726b015850</t>
  </si>
  <si>
    <t>/organization/reliance-globalcom</t>
  </si>
  <si>
    <t>/funding-round/2722613811091f3df5cb61fac5b9b861</t>
  </si>
  <si>
    <t>/ORGANIZATION/RELIANCE-GLOBALCOM</t>
  </si>
  <si>
    <t>/funding-round/9a64e527722c7fd28d56af2db4d18097</t>
  </si>
  <si>
    <t>/organization/reliance-jio-infocomm-ltd</t>
  </si>
  <si>
    <t>/funding-round/3e53e0bb99c0f028d2ae785de7ab74f2</t>
  </si>
  <si>
    <t>/ORGANIZATION/RELIANCE-JIO-INFOCOMM-LTD</t>
  </si>
  <si>
    <t>/funding-round/72a88a6717099eddb6bcbc9eefee2226</t>
  </si>
  <si>
    <t>/funding-round/8c6767eb212ef540da63af444efc14fd</t>
  </si>
  <si>
    <t>/ORGANIZATION/RELIANT-PHARMACEUTICALS</t>
  </si>
  <si>
    <t>/funding-round/dc04620cc57c8793ad7e9fc7e16af0ab</t>
  </si>
  <si>
    <t>/organization/reliant-technologies</t>
  </si>
  <si>
    <t>/funding-round/b1e8c4069f685340d10b9d6e084a5390</t>
  </si>
  <si>
    <t>/ORGANIZATION/RELIANTHEART</t>
  </si>
  <si>
    <t>/funding-round/120a966852df1cb355210288e04154a6</t>
  </si>
  <si>
    <t>/organization/relicore</t>
  </si>
  <si>
    <t>/funding-round/0e2d5c14a0c8941da34098a16879a98f</t>
  </si>
  <si>
    <t>/ORGANIZATION/RELIEFWATCH</t>
  </si>
  <si>
    <t>/funding-round/a4fcf9e3cc119ed5504c3b2f7cde3590</t>
  </si>
  <si>
    <t>/organization/relievant-medsystems</t>
  </si>
  <si>
    <t>/funding-round/787c8574570f6122558df428b71a62ff</t>
  </si>
  <si>
    <t>/ORGANIZATION/RELIEVANT-MEDSYSTEMS</t>
  </si>
  <si>
    <t>/funding-round/799744664650cf30cb23fe29b7360e79</t>
  </si>
  <si>
    <t>/funding-round/994e352125f2c1e5b3b3017af801aa35</t>
  </si>
  <si>
    <t>/ORGANIZATION/RELINK-GROUP-AS</t>
  </si>
  <si>
    <t>/funding-round/21f9cf5a7c4c769858e7f21d9d56f56d</t>
  </si>
  <si>
    <t>/organization/relink-group-as</t>
  </si>
  <si>
    <t>/funding-round/87750dae44bfbf7298540aaabdeb4642</t>
  </si>
  <si>
    <t>/funding-round/91430983d41b817f4f5e9b7cc65ce3a4</t>
  </si>
  <si>
    <t>/funding-round/e887d8278c27e69374a858cbfbfc5436</t>
  </si>
  <si>
    <t>/ORGANIZATION/RELION</t>
  </si>
  <si>
    <t>/funding-round/4205e28b19e7252081f7678e4533ff98</t>
  </si>
  <si>
    <t>/organization/relion</t>
  </si>
  <si>
    <t>/funding-round/5408fc6e7730e358858fcab961c44719</t>
  </si>
  <si>
    <t>/funding-round/66d648d8ee7cb8be724de66313a8be44</t>
  </si>
  <si>
    <t>/funding-round/6b0a4f51c7be9e7db956d2fd1dffd057</t>
  </si>
  <si>
    <t>/funding-round/a101d40c9fa82099294ce3865cefa847</t>
  </si>
  <si>
    <t>/organization/relisen</t>
  </si>
  <si>
    <t>/funding-round/aaf97c8a30ec5043d5a2327472e3eb1a</t>
  </si>
  <si>
    <t>/ORGANIZATION/RELISHED</t>
  </si>
  <si>
    <t>/funding-round/051b99e211ba9ba1ba28b9cae54ca5e6</t>
  </si>
  <si>
    <t>/organization/relished</t>
  </si>
  <si>
    <t>/funding-round/5668ab79689d3a1b96fdead21d08b81a</t>
  </si>
  <si>
    <t>/funding-round/fbd646cce4cc9347fcc2533787b25bbb</t>
  </si>
  <si>
    <t>/organization/relive</t>
  </si>
  <si>
    <t>/funding-round/e9ed7d5435049df7978fdc421ddf09c8</t>
  </si>
  <si>
    <t>/ORGANIZATION/RELMADA-THERAPEUTICS</t>
  </si>
  <si>
    <t>/funding-round/0d467bbe8619b42311d13d1fb3497def</t>
  </si>
  <si>
    <t>/organization/relmada-therapeutics</t>
  </si>
  <si>
    <t>/funding-round/53709f10f16c38e8dd2bb2f54ec3ea38</t>
  </si>
  <si>
    <t>/funding-round/701c684d7c488628c434ec0979da275a</t>
  </si>
  <si>
    <t>/funding-round/ffb9760225396599d83db3a69bbd8d44</t>
  </si>
  <si>
    <t>/ORGANIZATION/RELOAD-STUDIOS</t>
  </si>
  <si>
    <t>/funding-round/1f87af633b2f549624f1c158199a8f71</t>
  </si>
  <si>
    <t>/organization/reload-studios</t>
  </si>
  <si>
    <t>/funding-round/9200bd3098a69531054e110f2b0e68bd</t>
  </si>
  <si>
    <t>/ORGANIZATION/RELOADED-GAMES-INC</t>
  </si>
  <si>
    <t>/funding-round/09f909e2d2d15a388b132800e2973181</t>
  </si>
  <si>
    <t>/organization/reloaded-games-inc</t>
  </si>
  <si>
    <t>/funding-round/be331d99de6ef7c4f3246514a55587fa</t>
  </si>
  <si>
    <t>/ORGANIZATION/RELOCALITY</t>
  </si>
  <si>
    <t>/funding-round/b94b6dfbcefdb7e45120cc2988a362db</t>
  </si>
  <si>
    <t>/organization/relola</t>
  </si>
  <si>
    <t>/funding-round/8c9f3a26fca17ba166c85e0f6c44fae4</t>
  </si>
  <si>
    <t>/ORGANIZATION/RELOX-MEDICAL</t>
  </si>
  <si>
    <t>/funding-round/f0f0249740d543c594072932edd0ad88</t>
  </si>
  <si>
    <t>/organization/reltel</t>
  </si>
  <si>
    <t>/funding-round/607eb14bfc8b203a50d3545af7a30bd3</t>
  </si>
  <si>
    <t>/ORGANIZATION/RELTIO</t>
  </si>
  <si>
    <t>/funding-round/15fb806bf30e90ae28877bc859a9ee47</t>
  </si>
  <si>
    <t>/organization/relume-technologies</t>
  </si>
  <si>
    <t>/funding-round/1b384b187e78c7eef58249da5183d479</t>
  </si>
  <si>
    <t>/ORGANIZATION/RELUME-TECHNOLOGIES</t>
  </si>
  <si>
    <t>/funding-round/61007bb5dd24adedd45f2d7920027f5a</t>
  </si>
  <si>
    <t>/funding-round/b9272d58cf578a370f8b80af382ba370</t>
  </si>
  <si>
    <t>/ORGANIZATION/RELUX</t>
  </si>
  <si>
    <t>/funding-round/5cacae6e0d6a88edb43ade10b063fe4e</t>
  </si>
  <si>
    <t>/organization/relux</t>
  </si>
  <si>
    <t>/funding-round/a33515cc4aad62474c44f3d7c00d5a38</t>
  </si>
  <si>
    <t>/ORGANIZATION/RELYPSA</t>
  </si>
  <si>
    <t>/funding-round/107ee73cfb61cd429b41be70f38bdffe</t>
  </si>
  <si>
    <t>/organization/relypsa</t>
  </si>
  <si>
    <t>/funding-round/26392e7b0314eedb78ae060714595edf</t>
  </si>
  <si>
    <t>/funding-round/49adf1b4d983ab5745b44b06b8094996</t>
  </si>
  <si>
    <t>/funding-round/4c68d989027ba730913b6c695b445b9c</t>
  </si>
  <si>
    <t>/funding-round/6f884d298b2e605ab02e4680c25820e3</t>
  </si>
  <si>
    <t>/funding-round/e166083c3adba4ffe8b58a37b19c8f6c</t>
  </si>
  <si>
    <t>/funding-round/fec01e495a9d7015d441f66930cd2b04</t>
  </si>
  <si>
    <t>/funding-round/ffe732c18ca17bf76fbf5a91b861a52e</t>
  </si>
  <si>
    <t>/ORGANIZATION/REM-ENTERPRISE</t>
  </si>
  <si>
    <t>/funding-round/421e197abaefda3b03fd12ba53c7b3f4</t>
  </si>
  <si>
    <t>/organization/remail</t>
  </si>
  <si>
    <t>/funding-round/401e9ad3551918054c6e2027ad0da7cd</t>
  </si>
  <si>
    <t>/ORGANIZATION/REMANAGE</t>
  </si>
  <si>
    <t>/funding-round/517df300848a76d09946d2adf0207877</t>
  </si>
  <si>
    <t>/organization/remark</t>
  </si>
  <si>
    <t>/funding-round/8a1f2f05380605a95931b0a6c6f7bc77</t>
  </si>
  <si>
    <t>/ORGANIZATION/REMARK-HQ</t>
  </si>
  <si>
    <t>/funding-round/25f3add66245a922c3c30d1044994cbd</t>
  </si>
  <si>
    <t>/organization/remark-hq</t>
  </si>
  <si>
    <t>/funding-round/7676630a44cba04fec16e5f2020ec88e</t>
  </si>
  <si>
    <t>/ORGANIZATION/REMARK-MEDIA</t>
  </si>
  <si>
    <t>/funding-round/382d41e8b5c9ecb90a2ff99526339c17</t>
  </si>
  <si>
    <t>/organization/remark-media</t>
  </si>
  <si>
    <t>/funding-round/7a8f468630da88b8061b675e9ebb02b6</t>
  </si>
  <si>
    <t>/funding-round/a4d5a3dccb45301f30d321204354d07c</t>
  </si>
  <si>
    <t>/organization/rembrandt-productions</t>
  </si>
  <si>
    <t>/funding-round/a7d1ee667200b308255feb763373d2ba</t>
  </si>
  <si>
    <t>/ORGANIZATION/REMCARE</t>
  </si>
  <si>
    <t>/funding-round/09b1421c2a152a260f229365e97267e2</t>
  </si>
  <si>
    <t>/organization/remedi-seniorcare-pharmacy</t>
  </si>
  <si>
    <t>/funding-round/edaed52b8f17b1a880e489a4c34183c2</t>
  </si>
  <si>
    <t>/ORGANIZATION/REMEDI-SENIORCARE-PHARMACY</t>
  </si>
  <si>
    <t>/funding-round/fe49d0f39d23a98e7c0620cddebf4495</t>
  </si>
  <si>
    <t>/organization/remediation-of-nevada</t>
  </si>
  <si>
    <t>/funding-round/7686cc643643de9087d8947eb6b932f6</t>
  </si>
  <si>
    <t>/ORGANIZATION/REMEDIFY</t>
  </si>
  <si>
    <t>/funding-round/46afb2c8204532d457b21e0933ba5c8f</t>
  </si>
  <si>
    <t>/organization/remedy-informatics</t>
  </si>
  <si>
    <t>/funding-round/390195e4185422fdaaa71863cc6397bd</t>
  </si>
  <si>
    <t>/ORGANIZATION/REMEDY-INFORMATICS</t>
  </si>
  <si>
    <t>/funding-round/b2102cc5c24299c66e198b28f0ec2be6</t>
  </si>
  <si>
    <t>/funding-round/bd4d53ad7661116e8dca8b8bb1bc45b6</t>
  </si>
  <si>
    <t>/ORGANIZATION/REMEDY-PARTNERS</t>
  </si>
  <si>
    <t>/funding-round/07482e51f61634acbb293e5f7509c185</t>
  </si>
  <si>
    <t>/organization/remedy-partners</t>
  </si>
  <si>
    <t>/funding-round/3c4e4ce73db2de5ad71d5a8fe7645587</t>
  </si>
  <si>
    <t>/funding-round/c49b60e3189ff0aa00eff7f6654fce1b</t>
  </si>
  <si>
    <t>/organization/remedy-pharmaceuticals</t>
  </si>
  <si>
    <t>/funding-round/0fe9fb6dbda024076784af68e3237181</t>
  </si>
  <si>
    <t>/ORGANIZATION/REMEDY-PHARMACEUTICALS</t>
  </si>
  <si>
    <t>/funding-round/103219e2d66e5d5f94e7f5e171e22e82</t>
  </si>
  <si>
    <t>/funding-round/9c6c674319190bc7aaf6abd3e1a8e756</t>
  </si>
  <si>
    <t>/funding-round/bef2d90c7e1e3246a05305f1255cb4d2</t>
  </si>
  <si>
    <t>/funding-round/d9ba5616720f71ecd3ab4eb4263d725a</t>
  </si>
  <si>
    <t>/ORGANIZATION/REMEDY-SYSTEMS</t>
  </si>
  <si>
    <t>/funding-round/8d67eeaaa8561e1ec944db837c22711c</t>
  </si>
  <si>
    <t>/organization/remember-the-member</t>
  </si>
  <si>
    <t>/funding-round/d349d5522783833c356befe2c86af352</t>
  </si>
  <si>
    <t>/ORGANIZATION/REMEMBERIT-COM</t>
  </si>
  <si>
    <t>/funding-round/2fa186c7727fd7561be8fd178bd1bf8a</t>
  </si>
  <si>
    <t>30-12-1999</t>
  </si>
  <si>
    <t>/organization/remerge-2</t>
  </si>
  <si>
    <t>/funding-round/00a549dae1a68fbccc1e0e5c19d68aa9</t>
  </si>
  <si>
    <t>/ORGANIZATION/REMERGE-2</t>
  </si>
  <si>
    <t>/funding-round/08f5a6ffa8a2afbaca670064239bab3b</t>
  </si>
  <si>
    <t>/funding-round/1f7a48647ac0cee51dd47eb634bfda6b</t>
  </si>
  <si>
    <t>/ORGANIZATION/REMESH</t>
  </si>
  <si>
    <t>/funding-round/6d3cb892e43c7c2d671c1025b06f734d</t>
  </si>
  <si>
    <t>/organization/remic</t>
  </si>
  <si>
    <t>/funding-round/9cec5dd8e122f407e79b9fb21ce8027c</t>
  </si>
  <si>
    <t>/ORGANIZATION/REMICALM</t>
  </si>
  <si>
    <t>/funding-round/ae0b236f02f5e0eaf5036fa76e6f6d9f</t>
  </si>
  <si>
    <t>/organization/remind-technologies</t>
  </si>
  <si>
    <t>/funding-round/3d13b8520715d2829e5ca9c5e115386b</t>
  </si>
  <si>
    <t>/ORGANIZATION/REMIND101</t>
  </si>
  <si>
    <t>/funding-round/5b1c6b79973dda941a1c175f70e3a0f1</t>
  </si>
  <si>
    <t>/organization/remind101</t>
  </si>
  <si>
    <t>/funding-round/6122dd758feac69c590cb1f8ee51a0eb</t>
  </si>
  <si>
    <t>/funding-round/6e8d337eabe7141932ddcfd94db42263</t>
  </si>
  <si>
    <t>/funding-round/7e69702fad9e5d2dc9cc94e754893a0d</t>
  </si>
  <si>
    <t>/ORGANIZATION/REMINGTON-ARMS-COMPANY</t>
  </si>
  <si>
    <t>/funding-round/5cafd454a941696af51634ba4dd4369a</t>
  </si>
  <si>
    <t>/organization/remini</t>
  </si>
  <si>
    <t>/funding-round/fa3ecad632a5c862b60959b8e6cfedf3</t>
  </si>
  <si>
    <t>/ORGANIZATION/REMINIZ</t>
  </si>
  <si>
    <t>/funding-round/511e9b529427b6a432762a40806ee7e0</t>
  </si>
  <si>
    <t>/organization/remitdata</t>
  </si>
  <si>
    <t>/funding-round/70dbe2108b644954614be3a80636109a</t>
  </si>
  <si>
    <t>/ORGANIZATION/REMITDATA</t>
  </si>
  <si>
    <t>/funding-round/7340c98acf695320995e83fce175f771</t>
  </si>
  <si>
    <t>/funding-round/fce6bd83e9d2b01a3d6ee52cbabc2fb1</t>
  </si>
  <si>
    <t>/ORGANIZATION/REMITLY</t>
  </si>
  <si>
    <t>/funding-round/248ec1833a7fc1f5a5ebab125603f0ca</t>
  </si>
  <si>
    <t>/organization/remitly</t>
  </si>
  <si>
    <t>/funding-round/5dc293820334e429fa4eb02f7f97c7ee</t>
  </si>
  <si>
    <t>/funding-round/895b21b5c5a645a50d465c233907f740</t>
  </si>
  <si>
    <t>/funding-round/af6ad4a8069974623948229995b7dca7</t>
  </si>
  <si>
    <t>/funding-round/c499629e2f1edb02bc20645796582983</t>
  </si>
  <si>
    <t>/funding-round/e6402d80287c88fbec73f2da58893906</t>
  </si>
  <si>
    <t>/ORGANIZATION/REMITPRO</t>
  </si>
  <si>
    <t>/funding-round/dcd7fa05891af9bda2bdf73ca797cd28</t>
  </si>
  <si>
    <t>/organization/remix-media</t>
  </si>
  <si>
    <t>/funding-round/56fddd515ae5c859a0a43e5a6b3699f1</t>
  </si>
  <si>
    <t>/ORGANIZATION/REMIXATION</t>
  </si>
  <si>
    <t>/funding-round/abe8ba270a7f87c4c8b182bd4e987fa0</t>
  </si>
  <si>
    <t>/organization/remixation</t>
  </si>
  <si>
    <t>/funding-round/dffc8a8456936672845aaf6b8efea3b4</t>
  </si>
  <si>
    <t>/ORGANIZATION/REMOCEAN</t>
  </si>
  <si>
    <t>/funding-round/119a37d41356c0de75d200abb05799b4</t>
  </si>
  <si>
    <t>/organization/remon-medical-technologies</t>
  </si>
  <si>
    <t>/funding-round/ea988872fac058d379870ae2ab866e67</t>
  </si>
  <si>
    <t>/ORGANIZATION/REMOOV</t>
  </si>
  <si>
    <t>/funding-round/a529cc3c2f36ef08ebea4e86ffb20e94</t>
  </si>
  <si>
    <t>/organization/remoov</t>
  </si>
  <si>
    <t>/funding-round/bcdd2c4643e7a870baf81ecfb67c135a</t>
  </si>
  <si>
    <t>/ORGANIZATION/REMOTE</t>
  </si>
  <si>
    <t>/funding-round/821fb03334b1b698b9b4c94a642f1fa7</t>
  </si>
  <si>
    <t>/organization/remote-assistant</t>
  </si>
  <si>
    <t>/funding-round/50b5a04a41fa34e42146c956afd46ced</t>
  </si>
  <si>
    <t>/ORGANIZATION/REMOTE-MY-APP</t>
  </si>
  <si>
    <t>/funding-round/51893f84e5e78b77151bee02f6001690</t>
  </si>
  <si>
    <t>/organization/remote-my-app</t>
  </si>
  <si>
    <t>/funding-round/c050b0576a001e292cb468b8c5ebb1a5</t>
  </si>
  <si>
    <t>/ORGANIZATION/REMOTEMDX</t>
  </si>
  <si>
    <t>/funding-round/550bdce8773f1d4bb2e7d816c2773a83</t>
  </si>
  <si>
    <t>/organization/remotemdx</t>
  </si>
  <si>
    <t>/funding-round/9bdc11b7c39f8e9ed2a5004095967c15</t>
  </si>
  <si>
    <t>/funding-round/dfc460292031c04c8253c45a5d12f418</t>
  </si>
  <si>
    <t>/organization/remotemedical</t>
  </si>
  <si>
    <t>/funding-round/0bf6433ec3e273e14fdb2dc0e7f8c9f8</t>
  </si>
  <si>
    <t>/ORGANIZATION/REMOTEREALITY</t>
  </si>
  <si>
    <t>/funding-round/58a8b91e3c8837357bc3fd7df5f36be8</t>
  </si>
  <si>
    <t>/organization/remotereality</t>
  </si>
  <si>
    <t>/funding-round/83cacec069b9b55d1ca2891f6c0b2df9</t>
  </si>
  <si>
    <t>/funding-round/bc08ced683732e34ed43beb99cec4adf</t>
  </si>
  <si>
    <t>/organization/remotereps</t>
  </si>
  <si>
    <t>/funding-round/ce62f526bc5ea6f3749ccdc689c55110</t>
  </si>
  <si>
    <t>/ORGANIZATION/REMOTIUM</t>
  </si>
  <si>
    <t>/funding-round/1bdd5c742a2f2469547f35dcacdc189e</t>
  </si>
  <si>
    <t>/organization/remoto</t>
  </si>
  <si>
    <t>/funding-round/ed3bbebef2804d65b92751722dd9af4d</t>
  </si>
  <si>
    <t>/ORGANIZATION/REMOTR</t>
  </si>
  <si>
    <t>/funding-round/f06ad7ee3b3e1c662b03bdedf1cdec23</t>
  </si>
  <si>
    <t>/organization/remotv</t>
  </si>
  <si>
    <t>/funding-round/5704ab57056f90eb2e8e78c20a0a5172</t>
  </si>
  <si>
    <t>/ORGANIZATION/REMOTV</t>
  </si>
  <si>
    <t>/funding-round/99366bde9782d8f05310d020f322361e</t>
  </si>
  <si>
    <t>/funding-round/ca08f7e237b78d1090419cfcd401af1d</t>
  </si>
  <si>
    <t>/ORGANIZATION/REMPEX-PHARMACEUTICALS</t>
  </si>
  <si>
    <t>/funding-round/1c23f7999f698b543691c837fdc3a82c</t>
  </si>
  <si>
    <t>/organization/renaissance-brewing</t>
  </si>
  <si>
    <t>/funding-round/f881a471b4beab51bd50a55944455e15</t>
  </si>
  <si>
    <t>/ORGANIZATION/RENAISSANCE-FACTORY</t>
  </si>
  <si>
    <t>/funding-round/ffac352aa08b77f861bf3eddb7127459</t>
  </si>
  <si>
    <t>/organization/renaissance-learning</t>
  </si>
  <si>
    <t>/funding-round/1a07cd95f4934e0b37d619099b9fecf4</t>
  </si>
  <si>
    <t>/ORGANIZATION/RENAL-SOLUTIONS</t>
  </si>
  <si>
    <t>/funding-round/1e30922ad38935caf9d41486be7782d3</t>
  </si>
  <si>
    <t>/organization/renal-solutions</t>
  </si>
  <si>
    <t>/funding-round/7ebc774363560c2a9ad3abc1b8214b7f</t>
  </si>
  <si>
    <t>/ORGANIZATION/RENAL-TREATMENT-CENTERS</t>
  </si>
  <si>
    <t>/funding-round/9c464ad44611204dc3e5c08482a1362d</t>
  </si>
  <si>
    <t>28-09-1990</t>
  </si>
  <si>
    <t>/organization/renal-ventures-management</t>
  </si>
  <si>
    <t>/funding-round/20c7d962ec44b75afc3f2e7c5b20f0e9</t>
  </si>
  <si>
    <t>/ORGANIZATION/RENAMED-BIOLOGICS</t>
  </si>
  <si>
    <t>/funding-round/7fe9ca581027e518f021d362711bd2d0</t>
  </si>
  <si>
    <t>/organization/renavance-pharma</t>
  </si>
  <si>
    <t>/funding-round/8b5d2a45ef1a7cd4f6be0a3e060abc32</t>
  </si>
  <si>
    <t>/ORGANIZATION/RENDEEVOO</t>
  </si>
  <si>
    <t>/funding-round/1646f5acd71d408f9041ab21e40effc8</t>
  </si>
  <si>
    <t>/organization/rendeevoo</t>
  </si>
  <si>
    <t>/funding-round/5acfb2ad081e507857ed35356be22721</t>
  </si>
  <si>
    <t>/ORGANIZATION/RENDER-PICTURES-ENTERTAINMENT</t>
  </si>
  <si>
    <t>/funding-round/2ccce6c98ce64792e9b7334da9cfeb8e</t>
  </si>
  <si>
    <t>/organization/rendition-networks-3</t>
  </si>
  <si>
    <t>/funding-round/d210a1a43015a4eb012612563fb7835c</t>
  </si>
  <si>
    <t>/ORGANIZATION/RENEGADE-GAMES</t>
  </si>
  <si>
    <t>/funding-round/3b6bb233c13915e33a58f6b9b283b77f</t>
  </si>
  <si>
    <t>/organization/reneuron-group</t>
  </si>
  <si>
    <t>/funding-round/2ac44d51d1f21f4002249a41111c260c</t>
  </si>
  <si>
    <t>/ORGANIZATION/RENEURON-GROUP</t>
  </si>
  <si>
    <t>/funding-round/ab054fe1434fcfeb723697f2e93fb97f</t>
  </si>
  <si>
    <t>/funding-round/d0ecb41f8100f25c30fe6d126f086894</t>
  </si>
  <si>
    <t>/funding-round/d7ed42f310e2e1741e82df946e144540</t>
  </si>
  <si>
    <t>/organization/renew-fibre</t>
  </si>
  <si>
    <t>/funding-round/73cd5a439e504cca711800d40e7324b4</t>
  </si>
  <si>
    <t>/ORGANIZATION/RENEW-POWER</t>
  </si>
  <si>
    <t>/funding-round/05d1b9148e23c0b4f28463ff7b3c0be8</t>
  </si>
  <si>
    <t>/organization/renew-power</t>
  </si>
  <si>
    <t>/funding-round/8c762a6369b822ea856ace24053cb69b</t>
  </si>
  <si>
    <t>/funding-round/a2b93d4bece746ea03cc6372cbe4b2cf</t>
  </si>
  <si>
    <t>/organization/renewable-energy-group</t>
  </si>
  <si>
    <t>/funding-round/8edc097364a0216278305746a8b62754</t>
  </si>
  <si>
    <t>/ORGANIZATION/RENEWABLE-ENERGY-TRUST-CAPITAL</t>
  </si>
  <si>
    <t>/funding-round/e491c761cde145e50281782b25665f7d</t>
  </si>
  <si>
    <t>/organization/renewable-fuel-products</t>
  </si>
  <si>
    <t>/funding-round/e0f6bccfe51798d3f81ebf9f844af310</t>
  </si>
  <si>
    <t>/ORGANIZATION/RENEWABLE-FUNDING</t>
  </si>
  <si>
    <t>/funding-round/107d3a5deea942028afeefa08fba9d49</t>
  </si>
  <si>
    <t>/organization/renewable-funding</t>
  </si>
  <si>
    <t>/funding-round/6522408d4b3cdc606a2d0ed4bbff3d8b</t>
  </si>
  <si>
    <t>/ORGANIZATION/RENEWAL-TECHNOLOGIES</t>
  </si>
  <si>
    <t>/funding-round/9cab23f6aff02ea9b147511b010eda55</t>
  </si>
  <si>
    <t>/organization/renewbuy</t>
  </si>
  <si>
    <t>/funding-round/f85aee5476e4e9033fb0011a681f273d</t>
  </si>
  <si>
    <t>/ORGANIZATION/RENEWDATA</t>
  </si>
  <si>
    <t>/funding-round/a5c4211c8486668e5fe3223174cd73c2</t>
  </si>
  <si>
    <t>/organization/renewdata</t>
  </si>
  <si>
    <t>/funding-round/f7e40913f887caeea61e1d93e81ecc46</t>
  </si>
  <si>
    <t>/ORGANIZATION/RENEWU</t>
  </si>
  <si>
    <t>/funding-round/a116d586690fa82d99fa63e773c3a3f4</t>
  </si>
  <si>
    <t>/organization/renga</t>
  </si>
  <si>
    <t>/funding-round/aca3427a92b0922d1c2a2c24181c3ac5</t>
  </si>
  <si>
    <t>/ORGANIZATION/RENIAC</t>
  </si>
  <si>
    <t>/funding-round/d6110980958b614dba34807d1dd02d98</t>
  </si>
  <si>
    <t>/organization/renkoo</t>
  </si>
  <si>
    <t>/funding-round/93d77fc4455a34309a653f63d9ed640c</t>
  </si>
  <si>
    <t>/ORGANIZATION/RENKOO</t>
  </si>
  <si>
    <t>/funding-round/d9336d0a0a573c9671c978d7917b7121</t>
  </si>
  <si>
    <t>/organization/renmatix</t>
  </si>
  <si>
    <t>/funding-round/5e1ba1eb8e06936f5c15f6c32bfea750</t>
  </si>
  <si>
    <t>/ORGANIZATION/RENMATIX</t>
  </si>
  <si>
    <t>/funding-round/d2b13518dcd3f1a220203f4f0d313d87</t>
  </si>
  <si>
    <t>/organization/rennovia</t>
  </si>
  <si>
    <t>/funding-round/002e22151e050ce2f4dbed48ef093114</t>
  </si>
  <si>
    <t>/ORGANIZATION/RENNOVIA</t>
  </si>
  <si>
    <t>/funding-round/0df02c70ff14f88ef9683159b4aa02a7</t>
  </si>
  <si>
    <t>/funding-round/2c87ddbb1c8658b606245decc94b177c</t>
  </si>
  <si>
    <t>/funding-round/5a34a36edb9408773c771f1a99a719b6</t>
  </si>
  <si>
    <t>/funding-round/a47f7b336bfb8b6424655fc5db34c1df</t>
  </si>
  <si>
    <t>/ORGANIZATION/RENO-SUB-SYSTEMS</t>
  </si>
  <si>
    <t>/funding-round/2c115be4591720be8366f8ff54428d25</t>
  </si>
  <si>
    <t>/organization/reno-sub-systems</t>
  </si>
  <si>
    <t>/funding-round/a2a96b55794dc22a82e3555fd6ef8cc7</t>
  </si>
  <si>
    <t>/funding-round/c24c2e25825811b646ff23cc6d73e91c</t>
  </si>
  <si>
    <t>/organization/renova-health</t>
  </si>
  <si>
    <t>/funding-round/d8633c2a476f2d61946811dd28577ad4</t>
  </si>
  <si>
    <t>/ORGANIZATION/RENOVA-THERAPEUTICS</t>
  </si>
  <si>
    <t>/funding-round/1e80e4619cee3d68c05eec8ddb5715a6</t>
  </si>
  <si>
    <t>/organization/renova-tu-vestidor</t>
  </si>
  <si>
    <t>/funding-round/273c99809baddbaca4bcf1e36e390adb</t>
  </si>
  <si>
    <t>/ORGANIZATION/RENOVA-TU-VESTIDOR</t>
  </si>
  <si>
    <t>/funding-round/f4c0c7ef607bdbe11b2b0c9ee0855d7b</t>
  </si>
  <si>
    <t>/organization/renovagen</t>
  </si>
  <si>
    <t>/funding-round/008a22473563329e3f503b62e6eb105d</t>
  </si>
  <si>
    <t>/ORGANIZATION/RENOVAR</t>
  </si>
  <si>
    <t>/funding-round/0b3f2e714031dea2ab448e674bf41ef5</t>
  </si>
  <si>
    <t>/organization/renovate-america</t>
  </si>
  <si>
    <t>/funding-round/a4b97d1455409e8b1f162358f38aacc9</t>
  </si>
  <si>
    <t>/ORGANIZATION/RENOVATE-AMERICA</t>
  </si>
  <si>
    <t>/funding-round/ac441f89a882986ed83c9b3829b2c7f6</t>
  </si>
  <si>
    <t>/funding-round/c93c0e82736c937a115516e6cfb4fe52</t>
  </si>
  <si>
    <t>/ORGANIZATION/RENOVATIO-IT-SOLUTIONS</t>
  </si>
  <si>
    <t>/funding-round/244702967953aa1729cc49afdbc87f79</t>
  </si>
  <si>
    <t>/organization/renovation-authorities-of-indianapolis</t>
  </si>
  <si>
    <t>/funding-round/2c4f6849b34755f1d7e510a5ad42d993</t>
  </si>
  <si>
    <t>/ORGANIZATION/RENOVIS</t>
  </si>
  <si>
    <t>/funding-round/47f08f845d0e9e3cc38ff5016ee4fc51</t>
  </si>
  <si>
    <t>/organization/renovis-surgical-technologies</t>
  </si>
  <si>
    <t>/funding-round/3ae5f5de0ec9f89af25955668d2e2882</t>
  </si>
  <si>
    <t>/ORGANIZATION/RENOVIS-SURGICAL-TECHNOLOGIES</t>
  </si>
  <si>
    <t>/funding-round/90e6fcbd3282ede237a77ddcb261d11d</t>
  </si>
  <si>
    <t>/funding-round/e02d0cd4d94e7f0b38fdf8821f4accce</t>
  </si>
  <si>
    <t>/ORGANIZATION/RENOVISO</t>
  </si>
  <si>
    <t>/funding-round/bdaadd6bc8c85f3467446e8160189929</t>
  </si>
  <si>
    <t>/organization/renovo</t>
  </si>
  <si>
    <t>/funding-round/b1b0f498cf5bfdb218516e3dad259ad0</t>
  </si>
  <si>
    <t>/ORGANIZATION/RENOVO-MOTORS</t>
  </si>
  <si>
    <t>/funding-round/6b3fef81246b936cdec187619f0c6a21</t>
  </si>
  <si>
    <t>/organization/renovorx</t>
  </si>
  <si>
    <t>/funding-round/40488755c63e810aa6484db118fd09e7</t>
  </si>
  <si>
    <t>/ORGANIZATION/RENOVORX</t>
  </si>
  <si>
    <t>/funding-round/50877b26d06d609c38224d4bdaae7f4b</t>
  </si>
  <si>
    <t>/organization/renovus-re</t>
  </si>
  <si>
    <t>/funding-round/3893bde23009879443805c0331abbc13</t>
  </si>
  <si>
    <t>/ORGANIZATION/RENOWALA</t>
  </si>
  <si>
    <t>/funding-round/7e301383000c742041df627b4c974332</t>
  </si>
  <si>
    <t>/organization/renren-headhunting</t>
  </si>
  <si>
    <t>/funding-round/33a36e37178edf563ccd362535559d36</t>
  </si>
  <si>
    <t>/ORGANIZATION/RENREN-HEADHUNTING</t>
  </si>
  <si>
    <t>/funding-round/392a8a574511e55a007b8d9a6d3b0c57</t>
  </si>
  <si>
    <t>/funding-round/a19816c301538fcb4847ad09cb49443d</t>
  </si>
  <si>
    <t>/ORGANIZATION/RENREN-INC</t>
  </si>
  <si>
    <t>/funding-round/722bc9dde7b27a52f32ce2ecec533c67</t>
  </si>
  <si>
    <t>/organization/renren-inc</t>
  </si>
  <si>
    <t>/funding-round/c24d990f1e7cd02a0751a187a61a7fe0</t>
  </si>
  <si>
    <t>/ORGANIZATION/RENREN-KUAIDI</t>
  </si>
  <si>
    <t>/funding-round/84109452fdbf21602f1a8ec061ec0517</t>
  </si>
  <si>
    <t>/organization/renrendai</t>
  </si>
  <si>
    <t>/funding-round/89b19be4358c76df7f151b3641bd2e4d</t>
  </si>
  <si>
    <t>/ORGANIZATION/RENRENDAI</t>
  </si>
  <si>
    <t>/funding-round/8bcb4441b2634ab5cdfe9be9bb340d91</t>
  </si>
  <si>
    <t>/organization/renrenmoney</t>
  </si>
  <si>
    <t>/funding-round/57195b8c520ed078195cd9f55a85c3fd</t>
  </si>
  <si>
    <t>/ORGANIZATION/RENSIM</t>
  </si>
  <si>
    <t>/funding-round/1783d65e4654cf36460d2b782389f022</t>
  </si>
  <si>
    <t>/organization/rensim</t>
  </si>
  <si>
    <t>/funding-round/efdf0e2b96eaf2cc800003c81837803c</t>
  </si>
  <si>
    <t>/ORGANIZATION/RENT-A-LOCAL-FRIEND</t>
  </si>
  <si>
    <t>/funding-round/70b49a8cb2ce27346c437eb391ca4a2e</t>
  </si>
  <si>
    <t>/organization/rent-college-pads</t>
  </si>
  <si>
    <t>/funding-round/fa0e557b8e8ad437715cf05ac303b025</t>
  </si>
  <si>
    <t>/ORGANIZATION/RENT-COM</t>
  </si>
  <si>
    <t>/funding-round/353388778f3de1c3e02dad6de4e36d3b</t>
  </si>
  <si>
    <t>/organization/rent-com</t>
  </si>
  <si>
    <t>/funding-round/a3e35338e7874437de514c1d89e3b1f3</t>
  </si>
  <si>
    <t>/funding-round/c31accdb456b981bf0972df84b297d10</t>
  </si>
  <si>
    <t>/organization/rent-frock-repeat</t>
  </si>
  <si>
    <t>/funding-round/49908fb93b16f52dcf694dc513da9ec7</t>
  </si>
  <si>
    <t>/ORGANIZATION/RENT-GETAWAYS</t>
  </si>
  <si>
    <t>/funding-round/d6aca3ac617837814f6bf978f6d585d5</t>
  </si>
  <si>
    <t>/organization/rent-here</t>
  </si>
  <si>
    <t>/funding-round/1538682f335c8aed32a7079bafa8a3a0</t>
  </si>
  <si>
    <t>/ORGANIZATION/RENT-HERE</t>
  </si>
  <si>
    <t>/funding-round/bc82f76e43cae48dd24bebd1678cd651</t>
  </si>
  <si>
    <t>/funding-round/f3b3adec005b0c840942158f75d2d4e4</t>
  </si>
  <si>
    <t>/ORGANIZATION/RENT-JUNGLE</t>
  </si>
  <si>
    <t>/funding-round/2cec2a07dba994e330bb1347cf5507e1</t>
  </si>
  <si>
    <t>/organization/rent-jungle</t>
  </si>
  <si>
    <t>/funding-round/4ec6371715914932c4b7051a80fa0524</t>
  </si>
  <si>
    <t>/ORGANIZATION/RENT-LIKE-A-CHAMPION</t>
  </si>
  <si>
    <t>/funding-round/a0d177159bd20d9222ddf624c95c8045</t>
  </si>
  <si>
    <t>/organization/rent-my-items-limited</t>
  </si>
  <si>
    <t>/funding-round/dc920d2d609e8e1d8db8d10835162b14</t>
  </si>
  <si>
    <t>/ORGANIZATION/RENT-MY-VACATION-HOME-COM</t>
  </si>
  <si>
    <t>/funding-round/5119a8cba68e5924bbe0bcb2d81c0e84</t>
  </si>
  <si>
    <t>/organization/rent-the-dress</t>
  </si>
  <si>
    <t>/funding-round/60805a33142f1ca2b5f847bc87fe0495</t>
  </si>
  <si>
    <t>/ORGANIZATION/RENT-THE-RUNWAY</t>
  </si>
  <si>
    <t>/funding-round/29c459f60308cf4a733203506a9c52ad</t>
  </si>
  <si>
    <t>/organization/rent-the-runway</t>
  </si>
  <si>
    <t>/funding-round/666fcbbd3aede0f649ef469658a7aabf</t>
  </si>
  <si>
    <t>/funding-round/bbdca227911b38104e1e46b7358fc553</t>
  </si>
  <si>
    <t>/funding-round/c7982a65b3e4ce364f8643107d9b3f0f</t>
  </si>
  <si>
    <t>/ORGANIZATION/RENT2CASH-COM</t>
  </si>
  <si>
    <t>/funding-round/3a50f4a84823810ef84259114b78bbdc</t>
  </si>
  <si>
    <t>/organization/rentabilities</t>
  </si>
  <si>
    <t>/funding-round/396fad799be5b7be891c3076e031c191</t>
  </si>
  <si>
    <t>/ORGANIZATION/RENTABLES</t>
  </si>
  <si>
    <t>/funding-round/7c3941f98eac459ba2a03754d0a236cb</t>
  </si>
  <si>
    <t>/organization/rentah</t>
  </si>
  <si>
    <t>/funding-round/ca30acdd428460f0ae7a2e255d75654a</t>
  </si>
  <si>
    <t>/ORGANIZATION/RENTAL-KHARMA</t>
  </si>
  <si>
    <t>/funding-round/8543f9af493b2048b6c22bc1399382e0</t>
  </si>
  <si>
    <t>/organization/rentalcomp</t>
  </si>
  <si>
    <t>/funding-round/3012556db18b9ac422a0bf51e46dbe87</t>
  </si>
  <si>
    <t>/ORGANIZATION/RENTALGEEK</t>
  </si>
  <si>
    <t>/funding-round/452f5f8c23d00b053d6c5201ff9496ff</t>
  </si>
  <si>
    <t>/organization/rentalroost-com</t>
  </si>
  <si>
    <t>/funding-round/e0d3ada132ecba3635317c2bd03f8001</t>
  </si>
  <si>
    <t>/ORGANIZATION/RENTALS-UNITED</t>
  </si>
  <si>
    <t>/funding-round/a7e2baac5172025d17d2017fa5fc48a0</t>
  </si>
  <si>
    <t>/organization/rentalutions</t>
  </si>
  <si>
    <t>/funding-round/37fcff91308666d10f22c49c2105a996</t>
  </si>
  <si>
    <t>/ORGANIZATION/RENTALUTIONS</t>
  </si>
  <si>
    <t>/funding-round/4b46945b8881785724daa815010881b4</t>
  </si>
  <si>
    <t>/funding-round/d7096106260a57bf6583bb5c6c4426df</t>
  </si>
  <si>
    <t>/ORGANIZATION/RENTAMUS</t>
  </si>
  <si>
    <t>/funding-round/b7cf90515545891ace1f0fbd9410afff</t>
  </si>
  <si>
    <t>/organization/rentberry</t>
  </si>
  <si>
    <t>/funding-round/c30e31a66759aed5f2108ebbc8917b3e</t>
  </si>
  <si>
    <t>/ORGANIZATION/RENTBERRY</t>
  </si>
  <si>
    <t>/funding-round/e5a94594fe4142f64768dcc2b49fa94e</t>
  </si>
  <si>
    <t>/organization/rentbits</t>
  </si>
  <si>
    <t>/funding-round/5afd25c05990539e3d2c334f75ad8955</t>
  </si>
  <si>
    <t>/ORGANIZATION/RENTBUREAU</t>
  </si>
  <si>
    <t>/funding-round/039d35c114c3f23c705fba6dde4d881a</t>
  </si>
  <si>
    <t>/organization/rentcolumn-communications</t>
  </si>
  <si>
    <t>/funding-round/58e18c059da874e3daddd280f49f60e8</t>
  </si>
  <si>
    <t>/ORGANIZATION/RENTELLIGENCE</t>
  </si>
  <si>
    <t>/funding-round/89a28a645bd7d1f40cd4df868170f957</t>
  </si>
  <si>
    <t>/organization/rentenna</t>
  </si>
  <si>
    <t>/funding-round/23b3c7398ec014db9bb98af1f6a00cf1</t>
  </si>
  <si>
    <t>/ORGANIZATION/RENTERS-BOOM</t>
  </si>
  <si>
    <t>/funding-round/1f9843c15df08976574b473dc4794ec3</t>
  </si>
  <si>
    <t>/organization/rentersq-llc</t>
  </si>
  <si>
    <t>/funding-round/9e0b4cf20da27b32f78d93a5a11d6bf0</t>
  </si>
  <si>
    <t>/ORGANIZATION/RENTFEEDER</t>
  </si>
  <si>
    <t>/funding-round/8ebae818469517eb69eb0aeb1faa4685</t>
  </si>
  <si>
    <t>/organization/renthackr</t>
  </si>
  <si>
    <t>/funding-round/7b3ddb8fb2e229a492905d548288007b</t>
  </si>
  <si>
    <t>/ORGANIZATION/RENTHOME-RU</t>
  </si>
  <si>
    <t>/funding-round/3c4c2ec6bb7e2c8ee3a2122cf52dd64d</t>
  </si>
  <si>
    <t>/organization/renthop</t>
  </si>
  <si>
    <t>/funding-round/967aa1a1e89ba57121353b2e86908758</t>
  </si>
  <si>
    <t>/ORGANIZATION/RENTHOP</t>
  </si>
  <si>
    <t>/funding-round/b2849dcbee964e417d49d6800f36c064</t>
  </si>
  <si>
    <t>/organization/renticity</t>
  </si>
  <si>
    <t>/funding-round/c20b9a61993e3eaf9986c09afa83b865</t>
  </si>
  <si>
    <t>/ORGANIZATION/RENTIFY</t>
  </si>
  <si>
    <t>/funding-round/88ff0484d5c231c42b67c57eadadf1e2</t>
  </si>
  <si>
    <t>/organization/rentify</t>
  </si>
  <si>
    <t>/funding-round/b7977a048873329763b17bd0ab8a132b</t>
  </si>
  <si>
    <t>/funding-round/d857b7aea4326fc5087ad2e4dde021d0</t>
  </si>
  <si>
    <t>/organization/rention-project</t>
  </si>
  <si>
    <t>/funding-round/20284e7c41fe858f25f014818f888b81</t>
  </si>
  <si>
    <t>/ORGANIZATION/RENTISH</t>
  </si>
  <si>
    <t>/funding-round/a0466b2b4e87c97bf4a56590a30a954b</t>
  </si>
  <si>
    <t>/organization/rentjiffy</t>
  </si>
  <si>
    <t>/funding-round/d63758a99598933411b63530cd145a57</t>
  </si>
  <si>
    <t>/ORGANIZATION/RENTJUICE</t>
  </si>
  <si>
    <t>/funding-round/663ec8e0a45faffa2064893dedeeb01a</t>
  </si>
  <si>
    <t>/organization/rentjuice</t>
  </si>
  <si>
    <t>/funding-round/9c5e2fac54c6d8552fb127badd877d61</t>
  </si>
  <si>
    <t>/funding-round/c18777427b183701c4eb07e11378cf73</t>
  </si>
  <si>
    <t>/organization/rentlingo</t>
  </si>
  <si>
    <t>/funding-round/ec6fe8a5f2e21e5881b6a91bd27eadce</t>
  </si>
  <si>
    <t>/ORGANIZATION/RENTLORD</t>
  </si>
  <si>
    <t>/funding-round/51c1c31e74076ee14bda90ab8cecdd87</t>
  </si>
  <si>
    <t>/organization/rentlytics</t>
  </si>
  <si>
    <t>/funding-round/c5cc1573f70b38bbe68f92f51ecaa38f</t>
  </si>
  <si>
    <t>/ORGANIZATION/RENTLYTICS</t>
  </si>
  <si>
    <t>/funding-round/d79a841c60148048e004494e5a50f8da</t>
  </si>
  <si>
    <t>/organization/rentmama</t>
  </si>
  <si>
    <t>/funding-round/c9577e33ed4ff750ab8a29bb8bca3911</t>
  </si>
  <si>
    <t>/ORGANIZATION/RENTMAMA</t>
  </si>
  <si>
    <t>/funding-round/dfab36793cb87512dff2dd1dd8b417e9</t>
  </si>
  <si>
    <t>/organization/rentmarket</t>
  </si>
  <si>
    <t>/funding-round/58054cc20e671376b0586549b96e658f</t>
  </si>
  <si>
    <t>/ORGANIZATION/RENTMARKET</t>
  </si>
  <si>
    <t>/funding-round/a182b510c414d56123f9b72f0da33675</t>
  </si>
  <si>
    <t>/funding-round/aebb076c7ac44e8aa912decdfb0c80e6</t>
  </si>
  <si>
    <t>/funding-round/f75b90474f80c81089c430abc06e2ade</t>
  </si>
  <si>
    <t>/organization/rentmatch</t>
  </si>
  <si>
    <t>/funding-round/71648e6aa5e536a503cbdb1fb46bb38d</t>
  </si>
  <si>
    <t>/ORGANIZATION/RENTMETRICS</t>
  </si>
  <si>
    <t>/funding-round/1860d00ee481c34795813505999b4ef6</t>
  </si>
  <si>
    <t>/organization/rentmineonline</t>
  </si>
  <si>
    <t>/funding-round/51a8ec7b467bb4ba227738dd534e4a5f</t>
  </si>
  <si>
    <t>/ORGANIZATION/RENTMINEONLINE</t>
  </si>
  <si>
    <t>/funding-round/be6f69e0790a20f70900b0a25f5dcdb0</t>
  </si>
  <si>
    <t>/organization/rentmonitor</t>
  </si>
  <si>
    <t>/funding-round/28eea2563f683818f7d319aab63f6c15</t>
  </si>
  <si>
    <t>/ORGANIZATION/RENTMYINSTRUMENT-COM</t>
  </si>
  <si>
    <t>/funding-round/5df06575b13b522f621d43e9e86dfa02</t>
  </si>
  <si>
    <t>/organization/rentnegotiator-com</t>
  </si>
  <si>
    <t>/funding-round/90abdc28aeefe17b36587a16b1af693c</t>
  </si>
  <si>
    <t>/ORGANIZATION/RENTOBO</t>
  </si>
  <si>
    <t>/funding-round/c767cb4d0d7aaf806c784b5926546f30</t>
  </si>
  <si>
    <t>/organization/rentomojo</t>
  </si>
  <si>
    <t>/funding-round/213be808255bc0a39af8fb5319d930b5</t>
  </si>
  <si>
    <t>/ORGANIZATION/RENTPOST</t>
  </si>
  <si>
    <t>/funding-round/f83e31a9edd20131faf326b8d9113695</t>
  </si>
  <si>
    <t>/organization/rentshare</t>
  </si>
  <si>
    <t>/funding-round/4eb5995330539ea041e98996cd8611e1</t>
  </si>
  <si>
    <t>/ORGANIZATION/RENTSTUFF-COM</t>
  </si>
  <si>
    <t>/funding-round/185729cdc3ce94e390c84ec0eda07bfb</t>
  </si>
  <si>
    <t>/organization/rentstuff-com</t>
  </si>
  <si>
    <t>/funding-round/24caa17ec359b89254192f8f740dff48</t>
  </si>
  <si>
    <t>/ORGANIZATION/RENTWIKI-COM</t>
  </si>
  <si>
    <t>/funding-round/8de8f8635e59b6895502829d9cfaaab8</t>
  </si>
  <si>
    <t>/organization/rentwiki-com</t>
  </si>
  <si>
    <t>/funding-round/e9188c3395814dea7f984d7442b13e4d</t>
  </si>
  <si>
    <t>/ORGANIZATION/RENUTRA-NATURAL-HEALTH-PRODUCTS</t>
  </si>
  <si>
    <t>/funding-round/de3f15f24abb650b7946ace521ca23a0</t>
  </si>
  <si>
    <t>/organization/renuvix</t>
  </si>
  <si>
    <t>/funding-round/52eae4ac1428770cb7b2a082de574c72</t>
  </si>
  <si>
    <t>/ORGANIZATION/REOCAR</t>
  </si>
  <si>
    <t>/funding-round/1f4fcffb2bf9c0b5432af540a7d2ca8b</t>
  </si>
  <si>
    <t>/organization/reocar</t>
  </si>
  <si>
    <t>/funding-round/ffed17d63b0f411ea3e4175e72c49c51</t>
  </si>
  <si>
    <t>/ORGANIZATION/REOLOGICA-INSTRUMENTS</t>
  </si>
  <si>
    <t>/funding-round/279d075604d5e6f9375091b0d4784c16</t>
  </si>
  <si>
    <t>/organization/reonomy</t>
  </si>
  <si>
    <t>/funding-round/02eb76159ecaec9c8c3db0b04292b9b9</t>
  </si>
  <si>
    <t>/ORGANIZATION/REONOMY</t>
  </si>
  <si>
    <t>/funding-round/5c169c7d8bf3838f04789567866fdacc</t>
  </si>
  <si>
    <t>/funding-round/70d418eccb332b42406edcdecf0f8bfd</t>
  </si>
  <si>
    <t>/funding-round/7f80ca69403ecab54653ecb918e5d464</t>
  </si>
  <si>
    <t>/organization/reorg-research</t>
  </si>
  <si>
    <t>/funding-round/02b17c09d654d2f8932425c4ee748230</t>
  </si>
  <si>
    <t>/ORGANIZATION/REOVERSE-TELECOM</t>
  </si>
  <si>
    <t>/funding-round/15122ae1ca8ad0e6d0a703153399edd7</t>
  </si>
  <si>
    <t>/organization/rep</t>
  </si>
  <si>
    <t>/funding-round/aaa526e026f0c724baedbb8ec58bf7c0</t>
  </si>
  <si>
    <t>/ORGANIZATION/REPACK</t>
  </si>
  <si>
    <t>/funding-round/1f361b1f4a149d87ca46b0c64ce9b3ac</t>
  </si>
  <si>
    <t>/organization/repair-report</t>
  </si>
  <si>
    <t>/funding-round/682dddba12036ec4ff3cae8e8687fe7b</t>
  </si>
  <si>
    <t>/ORGANIZATION/REPAIROGEN</t>
  </si>
  <si>
    <t>/funding-round/baa4ccbd955b2df6cd942880ee3fc460</t>
  </si>
  <si>
    <t>/organization/repairpal</t>
  </si>
  <si>
    <t>/funding-round/5e888075bdeba96d63a92626cfecb9fb</t>
  </si>
  <si>
    <t>/ORGANIZATION/REPAIRPAL</t>
  </si>
  <si>
    <t>/funding-round/679ba01b3350b85b7520c127ac438a74</t>
  </si>
  <si>
    <t>/funding-round/7a5b7084270cb44786e414cf39afa9ca</t>
  </si>
  <si>
    <t>/funding-round/a01993e387cf3f65cdbc5a6280c29319</t>
  </si>
  <si>
    <t>/funding-round/e23c0b4d9bbcc038f83bf536b0a7ae83</t>
  </si>
  <si>
    <t>/funding-round/f14d4456595bbd782ecc70d9ebdfd1ae</t>
  </si>
  <si>
    <t>/organization/repairy</t>
  </si>
  <si>
    <t>/funding-round/38b34963e8a8227604291a4c780e0383</t>
  </si>
  <si>
    <t>/ORGANIZATION/REPARK-SOCIAL-PARKING</t>
  </si>
  <si>
    <t>/funding-round/41a6f8ffa4746c301ef007882cc3056e</t>
  </si>
  <si>
    <t>/organization/repeatit</t>
  </si>
  <si>
    <t>/funding-round/ae276ad40fdbbb757e18be29efa8a8ed</t>
  </si>
  <si>
    <t>/ORGANIZATION/REPICA</t>
  </si>
  <si>
    <t>/funding-round/0e0eeb8be1a9fa2c555f0fb67120957b</t>
  </si>
  <si>
    <t>/organization/repiscore</t>
  </si>
  <si>
    <t>/funding-round/a0817a612dbfa9826b916aaef5c7347e</t>
  </si>
  <si>
    <t>/ORGANIZATION/REPKA-COM</t>
  </si>
  <si>
    <t>/funding-round/745f0742ce038783158a7b19edd1ed72</t>
  </si>
  <si>
    <t>/organization/repka-com</t>
  </si>
  <si>
    <t>/funding-round/cf8f4ca6ba3602561b102b153e898db4</t>
  </si>
  <si>
    <t>/ORGANIZATION/REPKNIGHT</t>
  </si>
  <si>
    <t>/funding-round/91984653d9501103f62c73ae15649241</t>
  </si>
  <si>
    <t>/organization/replay-solutions</t>
  </si>
  <si>
    <t>/funding-round/6f5ccddd026c8bb13d91e19078ed84e0</t>
  </si>
  <si>
    <t>/ORGANIZATION/REPLAY-SOLUTIONS</t>
  </si>
  <si>
    <t>/funding-round/d3945b0d7520558dd5603103fc58cf51</t>
  </si>
  <si>
    <t>/organization/replay-technologies</t>
  </si>
  <si>
    <t>/funding-round/2868ded63036e37991281e3557796610</t>
  </si>
  <si>
    <t>/ORGANIZATION/REPLAY-TECHNOLOGIES</t>
  </si>
  <si>
    <t>/funding-round/5a3ac293ba1f1498becb6bfea42628fa</t>
  </si>
  <si>
    <t>/funding-round/e91732aa58e98b3018da879a43483354</t>
  </si>
  <si>
    <t>/funding-round/fe97c09a363ac3fb0db1ce129ee88f0c</t>
  </si>
  <si>
    <t>/organization/replenish</t>
  </si>
  <si>
    <t>/funding-round/38cc06c94cdacd06c296afadedb2f893</t>
  </si>
  <si>
    <t>/ORGANIZATION/REPLICA-LABS</t>
  </si>
  <si>
    <t>/funding-round/04858eb9c4023a1c3b55ab7eb077db91</t>
  </si>
  <si>
    <t>/organization/replicated</t>
  </si>
  <si>
    <t>/funding-round/516c2a89f46ebeadb5cc3a8aeeefebc9</t>
  </si>
  <si>
    <t>/ORGANIZATION/REPLICATION-MEDICAL</t>
  </si>
  <si>
    <t>/funding-round/87a0b4e870028671f4bcf37fea5b1710</t>
  </si>
  <si>
    <t>/organization/replication-medical</t>
  </si>
  <si>
    <t>/funding-round/a2d576026dc60fa38e7ab78b0055378c</t>
  </si>
  <si>
    <t>/funding-round/b369a3324e0aee94672db37a2fbea269</t>
  </si>
  <si>
    <t>/organization/replicel-life-sciences</t>
  </si>
  <si>
    <t>/funding-round/3dcdfdfe2eccb8ca3dfea19262683933</t>
  </si>
  <si>
    <t>/ORGANIZATION/REPLICEL-LIFE-SCIENCES</t>
  </si>
  <si>
    <t>/funding-round/3efa0f4e49ef40635d4ebc144b3254cf</t>
  </si>
  <si>
    <t>/organization/replicon</t>
  </si>
  <si>
    <t>/funding-round/b6eee89d04deb7d410843c5fda9a9d3b</t>
  </si>
  <si>
    <t>/ORGANIZATION/REPLIDYNE</t>
  </si>
  <si>
    <t>/funding-round/41d772e21eb53d648d1c32ea0096c382</t>
  </si>
  <si>
    <t>/organization/repligen</t>
  </si>
  <si>
    <t>/funding-round/836589675a72d197ddf1417ecc5f71e4</t>
  </si>
  <si>
    <t>/ORGANIZATION/REPLIGEN</t>
  </si>
  <si>
    <t>/funding-round/fbb58b15524e66c96226e73ed218c92b</t>
  </si>
  <si>
    <t>/organization/replimune</t>
  </si>
  <si>
    <t>/funding-round/7058327a4ead0025aac49dd9f98b98b6</t>
  </si>
  <si>
    <t>/ORGANIZATION/REPLISE</t>
  </si>
  <si>
    <t>/funding-round/55e2c597a8a9b2a541ba4e412f63cd0d</t>
  </si>
  <si>
    <t>/organization/reply-com</t>
  </si>
  <si>
    <t>/funding-round/27f96a9305863c75b67372886893abf2</t>
  </si>
  <si>
    <t>/ORGANIZATION/REPLY-COM</t>
  </si>
  <si>
    <t>/funding-round/338e474303746bcec625e67a24e4129b</t>
  </si>
  <si>
    <t>/funding-round/7bb00d91b4c7602fc7cf6244dacd548e</t>
  </si>
  <si>
    <t>/funding-round/86aad5213492d9a85954d47adaa28baf</t>
  </si>
  <si>
    <t>/funding-round/cb0d9854e07ef3bb5184e6efcc1af589</t>
  </si>
  <si>
    <t>/funding-round/e8f0f41dd7e1157e41d4edce05b5e40e</t>
  </si>
  <si>
    <t>/funding-round/f06f3487df04ca865dd8021e7bbe3551</t>
  </si>
  <si>
    <t>/ORGANIZATION/REPLY-IO</t>
  </si>
  <si>
    <t>/funding-round/0f0fb8f5e3a0660cd4f2a123f4c76167</t>
  </si>
  <si>
    <t>/organization/replyall</t>
  </si>
  <si>
    <t>/funding-round/5eadd50601aff5d46d96c06a41ec296d</t>
  </si>
  <si>
    <t>/ORGANIZATION/REPLYALL</t>
  </si>
  <si>
    <t>/funding-round/b3b2e60aefbaa606725a6cd08b8ba8a0</t>
  </si>
  <si>
    <t>/organization/replybuy</t>
  </si>
  <si>
    <t>/funding-round/52b64e33a29f647bfdadc00e1142dfa3</t>
  </si>
  <si>
    <t>/ORGANIZATION/REPLYBUY</t>
  </si>
  <si>
    <t>/funding-round/b19164f293e5dffbb118bbdf27d6d9d8</t>
  </si>
  <si>
    <t>/funding-round/d36a2b27f32e555de494c2f1ee7ab986</t>
  </si>
  <si>
    <t>/ORGANIZATION/REPLYSEND</t>
  </si>
  <si>
    <t>/funding-round/418f1e71952ae62ce81b8c7df66750b3</t>
  </si>
  <si>
    <t>/organization/report-bee</t>
  </si>
  <si>
    <t>/funding-round/5ebdea7942ddffa4ed0bff3b89cdf9b4</t>
  </si>
  <si>
    <t>/ORGANIZATION/REPORTBRAIN</t>
  </si>
  <si>
    <t>/funding-round/84f7df3152459233cfdc8ea932b36267</t>
  </si>
  <si>
    <t>/organization/reportbrain</t>
  </si>
  <si>
    <t>/funding-round/b7ae84dec6ff3fc76abe302866e8c636</t>
  </si>
  <si>
    <t>/ORGANIZATION/REPOSITIVE-LTD</t>
  </si>
  <si>
    <t>/funding-round/32c0928947abb4809e51d26a484310fb</t>
  </si>
  <si>
    <t>/organization/repositive-ltd</t>
  </si>
  <si>
    <t>/funding-round/3afe220c2cf083901f49cdaf5cf8e565</t>
  </si>
  <si>
    <t>/ORGANIZATION/REPOST-NETWORK</t>
  </si>
  <si>
    <t>/funding-round/3bb28afeb8caaec67bf3345fbbfd029a</t>
  </si>
  <si>
    <t>/organization/repp</t>
  </si>
  <si>
    <t>/funding-round/085ab2d51fa91761193e2e07c083ff76</t>
  </si>
  <si>
    <t>/ORGANIZATION/REPP</t>
  </si>
  <si>
    <t>/funding-round/7792b60a9c37c6c86f5c26c07cde4696</t>
  </si>
  <si>
    <t>/funding-round/854bc07cca163f6f4edc411ade6055bc</t>
  </si>
  <si>
    <t>/funding-round/9347beefcde26909a62a57395c3ef060</t>
  </si>
  <si>
    <t>/funding-round/a861667cd97bc38481b3524b6c23d7ae</t>
  </si>
  <si>
    <t>/funding-round/bdbfe3658ed4f1d60bc404b8ca50b73b</t>
  </si>
  <si>
    <t>/funding-round/fe3e32786a7bbc65215297e4179fe310</t>
  </si>
  <si>
    <t>/ORGANIZATION/REPPIFY</t>
  </si>
  <si>
    <t>/funding-round/62c59719462b8dd3c0584b12b6598e5c</t>
  </si>
  <si>
    <t>/organization/reppler</t>
  </si>
  <si>
    <t>/funding-round/c1527fd30f806b42d644fd35d6a9166d</t>
  </si>
  <si>
    <t>/ORGANIZATION/REPREGEN</t>
  </si>
  <si>
    <t>/funding-round/0082775b2f117cc4c3f14ba355d797d4</t>
  </si>
  <si>
    <t>/organization/representasia</t>
  </si>
  <si>
    <t>/funding-round/8e627c30ffc8ecc59365746b0f7cafd4</t>
  </si>
  <si>
    <t>/ORGANIZATION/REPRO</t>
  </si>
  <si>
    <t>/funding-round/5d1896c7eec2130d31c05d5a0023b29c</t>
  </si>
  <si>
    <t>/organization/reproductive-research-technologies</t>
  </si>
  <si>
    <t>/funding-round/de6ba58dfa7b1a0ad4b0c99bb8b256ce</t>
  </si>
  <si>
    <t>/ORGANIZATION/REPROMEDIX</t>
  </si>
  <si>
    <t>/funding-round/ec773a8f0b441c117bb5dd3dc2be106a</t>
  </si>
  <si>
    <t>/organization/repros-therapeutics</t>
  </si>
  <si>
    <t>/funding-round/4a63dffc4575ab637f1e1bddd52cfe60</t>
  </si>
  <si>
    <t>/ORGANIZATION/REPROS-THERAPEUTICS</t>
  </si>
  <si>
    <t>/funding-round/cbd3f43a853c0b446d4adba958573438</t>
  </si>
  <si>
    <t>/organization/repu-com</t>
  </si>
  <si>
    <t>/funding-round/015c93b13deeecece9507cb898226808</t>
  </si>
  <si>
    <t>/ORGANIZATION/REPU-COM</t>
  </si>
  <si>
    <t>/funding-round/b0520bc0cdf0f638e48ff1c4d766236d</t>
  </si>
  <si>
    <t>/organization/republic-project</t>
  </si>
  <si>
    <t>/funding-round/4417129053c66a2a56341fd9bd9bcfdf</t>
  </si>
  <si>
    <t>/ORGANIZATION/REPUBLIC-RESOURCES</t>
  </si>
  <si>
    <t>/funding-round/cffee7856efc0e0e3f6bd0559a71a15d</t>
  </si>
  <si>
    <t>/organization/repucare-onsite</t>
  </si>
  <si>
    <t>/funding-round/b12b95d6b31562d851527ebfa0acfa04</t>
  </si>
  <si>
    <t>/ORGANIZATION/REPUCARE-ONSITE</t>
  </si>
  <si>
    <t>/funding-round/fb1506fc1b00ba574ef76a26e3a84e65</t>
  </si>
  <si>
    <t>/organization/repunch</t>
  </si>
  <si>
    <t>/funding-round/00971d228f714a78e64b079ad11a767f</t>
  </si>
  <si>
    <t>/ORGANIZATION/REPUNCH</t>
  </si>
  <si>
    <t>/funding-round/22ac12114b98a801bbc1893f15b7dd6e</t>
  </si>
  <si>
    <t>/organization/repup</t>
  </si>
  <si>
    <t>/funding-round/b2ed2ba5b65b0ec521c966ff380078dd</t>
  </si>
  <si>
    <t>/ORGANIZATION/REPUTAMI-GMBH</t>
  </si>
  <si>
    <t>/funding-round/7b1560a985015a991f70004196a27dab</t>
  </si>
  <si>
    <t>/organization/reputation-com</t>
  </si>
  <si>
    <t>/funding-round/0c69ca450ff7e333990252fbd73c3ed7</t>
  </si>
  <si>
    <t>/ORGANIZATION/REPUTATION-COM</t>
  </si>
  <si>
    <t>/funding-round/3cf4da0a0f47dea13ba3a2361df1244d</t>
  </si>
  <si>
    <t>/funding-round/807a4ff8b4c40b9e21a2f032a73c8c75</t>
  </si>
  <si>
    <t>/funding-round/a297c33a2a4235317b8a81c64761433f</t>
  </si>
  <si>
    <t>/funding-round/f4e03042694c7f22885bacce900e05ef</t>
  </si>
  <si>
    <t>/funding-round/f9aa84373a3a1b93ba40a3aa52defd0b</t>
  </si>
  <si>
    <t>/organization/reputation-institute</t>
  </si>
  <si>
    <t>/funding-round/d559f83c43a2aee5f9dce2db24d4fdd8</t>
  </si>
  <si>
    <t>/ORGANIZATION/REPUTATION-VIP</t>
  </si>
  <si>
    <t>/funding-round/8b5646234163656b45390994b201ccf5</t>
  </si>
  <si>
    <t>/organization/reputeka</t>
  </si>
  <si>
    <t>/funding-round/8de437bb8d6d1bdb5619ef09a2e75d50</t>
  </si>
  <si>
    <t>/ORGANIZATION/REQLUT</t>
  </si>
  <si>
    <t>/funding-round/4e5205f6c7bb9494bd7adaea2fa2a472</t>
  </si>
  <si>
    <t>/organization/reqlut</t>
  </si>
  <si>
    <t>/funding-round/541e0ceb6a8d96b5ac93cac959f54a68</t>
  </si>
  <si>
    <t>/funding-round/6f24dff94c1d640e33bc5400865a4fc9</t>
  </si>
  <si>
    <t>/organization/reqqi</t>
  </si>
  <si>
    <t>/funding-round/d724643a0f1411a070b573ef3e50a53d</t>
  </si>
  <si>
    <t>/ORGANIZATION/REQQI</t>
  </si>
  <si>
    <t>/funding-round/db1e768f6f8cd148c20dff4069ee90b4</t>
  </si>
  <si>
    <t>/organization/reqspot-com</t>
  </si>
  <si>
    <t>/funding-round/c1b1adcc6e6dfa7a58bb359e729923ba</t>
  </si>
  <si>
    <t>/ORGANIZATION/REQUISITE-TECHNOLOGY</t>
  </si>
  <si>
    <t>/funding-round/4fdc03809bcc819158380e181a5f8702</t>
  </si>
  <si>
    <t>/organization/reqwip</t>
  </si>
  <si>
    <t>/funding-round/4d70c5c6628d7da39e05b5eabeb2372a</t>
  </si>
  <si>
    <t>/ORGANIZATION/REQWIP</t>
  </si>
  <si>
    <t>/funding-round/790db9c2b7eb58c406455bcc94d35a5d</t>
  </si>
  <si>
    <t>/funding-round/b1d222bd5578c261a85ec11dc4f4c774</t>
  </si>
  <si>
    <t>/funding-round/f9de9a9dac497cec703c78944ff4c6b7</t>
  </si>
  <si>
    <t>/organization/rerecipe</t>
  </si>
  <si>
    <t>/funding-round/c3244bce0407e9d1f8d5a2ef517785ef</t>
  </si>
  <si>
    <t>/ORGANIZATION/RES-SOFTWARE</t>
  </si>
  <si>
    <t>/funding-round/e4643503dceab04743fd5cd1cb695fee</t>
  </si>
  <si>
    <t>/organization/res-software</t>
  </si>
  <si>
    <t>/funding-round/e5bc25b33f9c971f364b3fe52868b044</t>
  </si>
  <si>
    <t>/ORGANIZATION/RESAAS</t>
  </si>
  <si>
    <t>/funding-round/2856a7a8866571ab4fd7543cc43f1f14</t>
  </si>
  <si>
    <t>/organization/resaas</t>
  </si>
  <si>
    <t>/funding-round/28b93f591a95d044cd0a98bc811332fb</t>
  </si>
  <si>
    <t>/funding-round/508a940eaba867f2e4bb0ea091270449</t>
  </si>
  <si>
    <t>/funding-round/744e87bf01af59c969c2e6e909a79d2e</t>
  </si>
  <si>
    <t>/funding-round/8d982433d98b6fde3e8c9cb0facea1b6</t>
  </si>
  <si>
    <t>/funding-round/ab197fbbc87ca056ec9831449e1d36a1</t>
  </si>
  <si>
    <t>/funding-round/b10042567ef68f7d28dcbe22f0eee526</t>
  </si>
  <si>
    <t>/funding-round/b18406214ed4eced8a5ebb56ff98a10c</t>
  </si>
  <si>
    <t>/funding-round/dd2591fedea853f5b1b21645441ef253</t>
  </si>
  <si>
    <t>/funding-round/e4517dc44655029fd1dc3204d87f7c0c</t>
  </si>
  <si>
    <t>/funding-round/e5f1d890903130232bfeba7c2bffc4f1</t>
  </si>
  <si>
    <t>/funding-round/f0bdb9d8618ee65cdd5384279e72d4fe</t>
  </si>
  <si>
    <t>/ORGANIZATION/RESCALE</t>
  </si>
  <si>
    <t>/funding-round/098811587790299f9d578a26e26320cd</t>
  </si>
  <si>
    <t>/organization/rescale</t>
  </si>
  <si>
    <t>/funding-round/1ac6db278e264a3e1785b8d070828904</t>
  </si>
  <si>
    <t>/funding-round/c5a62322958ae1936ec710b82bbf9620</t>
  </si>
  <si>
    <t>/funding-round/d6b5c0920a1acae986c19b684f274813</t>
  </si>
  <si>
    <t>/ORGANIZATION/RESCARE</t>
  </si>
  <si>
    <t>/funding-round/5b9ea6452b9890764ae843b124501082</t>
  </si>
  <si>
    <t>/organization/rescare</t>
  </si>
  <si>
    <t>/funding-round/cd361e263910291e7931028de2cb9785</t>
  </si>
  <si>
    <t>/ORGANIZATION/RESCHEDULE</t>
  </si>
  <si>
    <t>/funding-round/1601fd2277fd6ef72b9c539978c006f3</t>
  </si>
  <si>
    <t>/organization/rescoper</t>
  </si>
  <si>
    <t>/funding-round/b7eb67d86002d1933ef3f20fb595e18e</t>
  </si>
  <si>
    <t>/ORGANIZATION/RESCOUR</t>
  </si>
  <si>
    <t>/funding-round/79fdd80e2d4cf8f19a08ee86d0b39d75</t>
  </si>
  <si>
    <t>/organization/rescour</t>
  </si>
  <si>
    <t>/funding-round/b854033a8699f7bf1fab976585821e98</t>
  </si>
  <si>
    <t>/ORGANIZATION/RESCUE-FORENSICS</t>
  </si>
  <si>
    <t>/funding-round/a2a795d6469821576c3fd463689bb195</t>
  </si>
  <si>
    <t>/organization/rescue-therapeutics</t>
  </si>
  <si>
    <t>/funding-round/50405a34f5b703dc00bcc77b5e90f9ae</t>
  </si>
  <si>
    <t>/ORGANIZATION/RESCUETIME</t>
  </si>
  <si>
    <t>/funding-round/9a20187b69500fb2ef8ef84236afde0b</t>
  </si>
  <si>
    <t>/organization/rescuetime</t>
  </si>
  <si>
    <t>/funding-round/9b0edcbfbfea17c35bb60d9b277f9036</t>
  </si>
  <si>
    <t>/ORGANIZATION/RESEARCH-FOR-GOOD</t>
  </si>
  <si>
    <t>/funding-round/a241e461f117f50857118aeb6b6b118f</t>
  </si>
  <si>
    <t>/organization/research-innovation</t>
  </si>
  <si>
    <t>/funding-round/d4167f098a7d87e57d29412a4773bb1e</t>
  </si>
  <si>
    <t>/ORGANIZATION/RESEARCH-JOURNALIST</t>
  </si>
  <si>
    <t>/funding-round/b431c9b67da0d832b86624d9872ebb88</t>
  </si>
  <si>
    <t>/organization/researchconnection</t>
  </si>
  <si>
    <t>/funding-round/ac60da9d1c905d4af2a2589a9db09a7a</t>
  </si>
  <si>
    <t>/ORGANIZATION/RESEARCHGATE</t>
  </si>
  <si>
    <t>/funding-round/2da31505a9a718dfa252095fe70ceb8c</t>
  </si>
  <si>
    <t>/organization/researchgate</t>
  </si>
  <si>
    <t>/funding-round/b7d4f898e13c26021ed6b1f61e043469</t>
  </si>
  <si>
    <t>/funding-round/c8841458d768c120926d7f21582a6de4</t>
  </si>
  <si>
    <t>/organization/researchwe</t>
  </si>
  <si>
    <t>/funding-round/d20ffd81c20b2b0335c35a1d7bfe3e12</t>
  </si>
  <si>
    <t>/ORGANIZATION/RESENS</t>
  </si>
  <si>
    <t>/funding-round/60d37806b5ec7949672f9d98a8f329a3</t>
  </si>
  <si>
    <t>/organization/resermap</t>
  </si>
  <si>
    <t>/funding-round/04a4e58b79290d4b27b3bdf0081ad571</t>
  </si>
  <si>
    <t>/ORGANIZATION/RESERMAP</t>
  </si>
  <si>
    <t>/funding-round/0586f3f2e29796ffbbf1e0dd2d0fb42c</t>
  </si>
  <si>
    <t>/funding-round/8d5c6c119c1e2f694c2a826baa6d62ca</t>
  </si>
  <si>
    <t>/funding-round/fff99e51c9823ddcdd8343f9d25198b9</t>
  </si>
  <si>
    <t>/organization/reservaturno</t>
  </si>
  <si>
    <t>/funding-round/e93783a64f9178714d0c88b2ff9738fd</t>
  </si>
  <si>
    <t>/ORGANIZATION/RESERVE</t>
  </si>
  <si>
    <t>/funding-round/6c2e8d940363e220309ae5b35e8f84cc</t>
  </si>
  <si>
    <t>/organization/reserve</t>
  </si>
  <si>
    <t>/funding-round/7ecc6c2671589cd878685c9ffe9f3a3e</t>
  </si>
  <si>
    <t>/ORGANIZATION/RESERVEMYHOME</t>
  </si>
  <si>
    <t>/funding-round/8a79a262e3df3c4570f83d3d4587d611</t>
  </si>
  <si>
    <t>/organization/reserveout</t>
  </si>
  <si>
    <t>/funding-round/26183a55354a54d81c3f5f503b9d46dd</t>
  </si>
  <si>
    <t>/ORGANIZATION/RESERVEOUT</t>
  </si>
  <si>
    <t>/funding-round/9861106fde92b3e1a33b6a5070fc6e95</t>
  </si>
  <si>
    <t>/organization/reset-therapeutics</t>
  </si>
  <si>
    <t>/funding-round/1857b051f89766c6dbb2b6541d2b86e2</t>
  </si>
  <si>
    <t>/ORGANIZATION/RESET-THERAPEUTICS</t>
  </si>
  <si>
    <t>/funding-round/8a1b62b8a5cd5aa39ba821f75c3fc9c8</t>
  </si>
  <si>
    <t>/organization/resgrid</t>
  </si>
  <si>
    <t>/funding-round/5e767e8a1cc68cae5a499bdde876cdbf</t>
  </si>
  <si>
    <t>/ORGANIZATION/RESHAPE</t>
  </si>
  <si>
    <t>/funding-round/1f8f655478aa35fe16295db824d9c71e</t>
  </si>
  <si>
    <t>/organization/reshape</t>
  </si>
  <si>
    <t>/funding-round/f754514bcb48de25eeda521a1ecb5534</t>
  </si>
  <si>
    <t>/ORGANIZATION/RESHAPE-MEDICAL</t>
  </si>
  <si>
    <t>/funding-round/0ac3f9210240eca731f8d6a9f4250608</t>
  </si>
  <si>
    <t>/organization/reshape-medical</t>
  </si>
  <si>
    <t>/funding-round/148e64a8ead2c1046aacb70a78aef9d9</t>
  </si>
  <si>
    <t>/funding-round/2d40ab0e12542b30fb27eeccef934f7f</t>
  </si>
  <si>
    <t>/funding-round/5abfe1fac1d55cbbcceec62831c3d83f</t>
  </si>
  <si>
    <t>/funding-round/8af81deb54a6aeb12efe1c00d7d6cf50</t>
  </si>
  <si>
    <t>/funding-round/a5f93f712419d31c7c933f94b36a5fa8</t>
  </si>
  <si>
    <t>/funding-round/b1d9b66742f09aa7e7983a20567c090e</t>
  </si>
  <si>
    <t>/funding-round/c508b5c5e0b8f05f4b84334947907bfc</t>
  </si>
  <si>
    <t>/ORGANIZATION/RESIDENT-GIFTS</t>
  </si>
  <si>
    <t>/funding-round/c6ea08066ef415620d2bd84a87e5c570</t>
  </si>
  <si>
    <t>/organization/resident-research</t>
  </si>
  <si>
    <t>/funding-round/82195264546c6a660ef6a7726d3232d6</t>
  </si>
  <si>
    <t>/ORGANIZATION/RESILIENCE</t>
  </si>
  <si>
    <t>/funding-round/22d8dce0773ba72e023471408c79b0ed</t>
  </si>
  <si>
    <t>/organization/resilience-for-disaster</t>
  </si>
  <si>
    <t>/funding-round/1c6af14ea63cfb52dc88478d3b3c9e5d</t>
  </si>
  <si>
    <t>/ORGANIZATION/RESILIENCE-THERAPEUTICS</t>
  </si>
  <si>
    <t>/funding-round/cc64161c9c6951c4f0d58b4ffd3e14b8</t>
  </si>
  <si>
    <t>/organization/resilient-network-systems</t>
  </si>
  <si>
    <t>/funding-round/2f290014dc8012537315b2708056ca3d</t>
  </si>
  <si>
    <t>/ORGANIZATION/RESILIENT-NETWORK-SYSTEMS</t>
  </si>
  <si>
    <t>/funding-round/ca62f11682bf41cd711204fd28c816bf</t>
  </si>
  <si>
    <t>/organization/resilinc</t>
  </si>
  <si>
    <t>/funding-round/e015f70af524f7f3129cda3d5f7ff77c</t>
  </si>
  <si>
    <t>/ORGANIZATION/RESIMODEL</t>
  </si>
  <si>
    <t>/funding-round/3fa5e631cd47bf4fba3d359551df7bbc</t>
  </si>
  <si>
    <t>/organization/resimodel</t>
  </si>
  <si>
    <t>/funding-round/66615557ea69d14401f2348e90e0c177</t>
  </si>
  <si>
    <t>/funding-round/a238376b5243963cca0c44abaa1eec33</t>
  </si>
  <si>
    <t>/organization/resin-io</t>
  </si>
  <si>
    <t>/funding-round/82c67139208da85c8442513d761d289c</t>
  </si>
  <si>
    <t>/ORGANIZATION/RESIN-IO</t>
  </si>
  <si>
    <t>/funding-round/b42a115f4e17357d285e9cd5724308dc</t>
  </si>
  <si>
    <t>/organization/resinate-corporation</t>
  </si>
  <si>
    <t>/funding-round/54fc8ab57bc18f88ae37567d4d1154ac</t>
  </si>
  <si>
    <t>/ORGANIZATION/RESISTENTIA-PHARMACEUTICALS</t>
  </si>
  <si>
    <t>/funding-round/21513b96a04da94dd05562023c4235eb</t>
  </si>
  <si>
    <t>/organization/reskill</t>
  </si>
  <si>
    <t>/funding-round/8b0d6fa30be3ddd2a800c74709a14de1</t>
  </si>
  <si>
    <t>/ORGANIZATION/RESMIO</t>
  </si>
  <si>
    <t>/funding-round/12e32c63c48ab9a6b787d68f9dd56ec5</t>
  </si>
  <si>
    <t>/organization/resmio</t>
  </si>
  <si>
    <t>/funding-round/177378a4aadca2c43c92942c62b8fe61</t>
  </si>
  <si>
    <t>/funding-round/22f5c43ba6b775f0988a1374cfb10af4</t>
  </si>
  <si>
    <t>/funding-round/6ca10bbb5cb3dde208f88e1c6746aae1</t>
  </si>
  <si>
    <t>/ORGANIZATION/RESNAP</t>
  </si>
  <si>
    <t>/funding-round/41d9660374474f656f2d899d6f705e10</t>
  </si>
  <si>
    <t>/organization/resnap</t>
  </si>
  <si>
    <t>/funding-round/8fddc81807d9175a75b6f465a90f3a6f</t>
  </si>
  <si>
    <t>/ORGANIZATION/RESOLUTE-NETWORKS</t>
  </si>
  <si>
    <t>/funding-round/5769ef78c140c0c6b960516d93f7744f</t>
  </si>
  <si>
    <t>/organization/resolute-networks</t>
  </si>
  <si>
    <t>/funding-round/db7632a1ef8c31311017e5012af6023a</t>
  </si>
  <si>
    <t>/ORGANIZATION/RESOLUTE-SOLUTIONS-CORPORATION</t>
  </si>
  <si>
    <t>/funding-round/aee0ff3b2f714eb210bae2d0830627d2</t>
  </si>
  <si>
    <t>/organization/resolution-games</t>
  </si>
  <si>
    <t>/funding-round/34234d8dcb974be5488cb9933876c581</t>
  </si>
  <si>
    <t>/ORGANIZATION/RESOLUTION-HEALTH-INC</t>
  </si>
  <si>
    <t>/funding-round/1da568da577fb7021f7d6ac84f198aff</t>
  </si>
  <si>
    <t>/organization/resolutiontube</t>
  </si>
  <si>
    <t>/funding-round/23ccb2aa3403b75e4efe39d21f44346f</t>
  </si>
  <si>
    <t>/ORGANIZATION/RESOLUTIONTUBE</t>
  </si>
  <si>
    <t>/funding-round/35fcf6cfabc583d9d8c4a6fe12486245</t>
  </si>
  <si>
    <t>/funding-round/7216cd2739e9d9c16a49902811050296</t>
  </si>
  <si>
    <t>/ORGANIZATION/RESOLVE-THERAPEUTICS</t>
  </si>
  <si>
    <t>/funding-round/4e83ee85e822983498953f2e77c28b8d</t>
  </si>
  <si>
    <t>/organization/resolve-therapeutics</t>
  </si>
  <si>
    <t>/funding-round/cf2bf6449108aaee6b2e78a345eccb5b</t>
  </si>
  <si>
    <t>/funding-round/d241d9aff7aea70c3741f88778660987</t>
  </si>
  <si>
    <t>/organization/resolvnow</t>
  </si>
  <si>
    <t>/funding-round/80a1194a4afac3ab619ef1284cc33ef3</t>
  </si>
  <si>
    <t>/ORGANIZATION/RESOLVNOW</t>
  </si>
  <si>
    <t>/funding-round/e23f146ff024fbfa3991677d020643bd</t>
  </si>
  <si>
    <t>/organization/resolvyx-pharmaceuticals</t>
  </si>
  <si>
    <t>/funding-round/1c7129c89414520f4569fdba8adfd4d3</t>
  </si>
  <si>
    <t>/ORGANIZATION/RESOLVYX-PHARMACEUTICALS</t>
  </si>
  <si>
    <t>/funding-round/93ac457373c9ee9367cd335c21057ba4</t>
  </si>
  <si>
    <t>/funding-round/f4ce9f1432fe9d9fc03287330b3f25bf</t>
  </si>
  <si>
    <t>/ORGANIZATION/RESONANT-INC</t>
  </si>
  <si>
    <t>/funding-round/095a3015f8756ebc02aab46908fa67c6</t>
  </si>
  <si>
    <t>/organization/resonant-inc</t>
  </si>
  <si>
    <t>/funding-round/0f65f757abf0039784c118f7b7eae40e</t>
  </si>
  <si>
    <t>/funding-round/56c741248fc8ae900acdfc3f6cef92e6</t>
  </si>
  <si>
    <t>/funding-round/e2f5d878ebb38e94d34621241372843b</t>
  </si>
  <si>
    <t>/ORGANIZATION/RESONANT-SENSORS-INC</t>
  </si>
  <si>
    <t>/funding-round/ad6277d7803bf631e6fbd6544c864356</t>
  </si>
  <si>
    <t>/organization/resonant-vibes</t>
  </si>
  <si>
    <t>/funding-round/9d87e4719c427ed0965cbaea18bdfab7</t>
  </si>
  <si>
    <t>/ORGANIZATION/RESONATE-INDUSTRIES</t>
  </si>
  <si>
    <t>/funding-round/13d08f528b8401e88dddea2e82517bc1</t>
  </si>
  <si>
    <t>/organization/resonate-industries</t>
  </si>
  <si>
    <t>/funding-round/4968868920875f38472c68ca3ab2f4b3</t>
  </si>
  <si>
    <t>/ORGANIZATION/RESONATE-NETWORKS</t>
  </si>
  <si>
    <t>/funding-round/510853616bdf9d23836a6e58e53773bc</t>
  </si>
  <si>
    <t>/organization/resonate-networks</t>
  </si>
  <si>
    <t>/funding-round/667fa022e0a60354c0f496e0216eb3d5</t>
  </si>
  <si>
    <t>/funding-round/6ac423be27ab9decb81e866e3bc20739</t>
  </si>
  <si>
    <t>/funding-round/bc3e3cdbd574d287b40d54115c9616bf</t>
  </si>
  <si>
    <t>/ORGANIZATION/RESONERGY</t>
  </si>
  <si>
    <t>/funding-round/dd5f87897d0629504c55b5ae6c19130f</t>
  </si>
  <si>
    <t>/organization/resonext-communications</t>
  </si>
  <si>
    <t>/funding-round/3fbab955a1111a4ed745ad81c5d356d8</t>
  </si>
  <si>
    <t>/ORGANIZATION/RESOOMAY</t>
  </si>
  <si>
    <t>/funding-round/a0bfd29001bde485b1e2f87fa072d9d1</t>
  </si>
  <si>
    <t>/organization/resort-gems</t>
  </si>
  <si>
    <t>/funding-round/276b14040ad632920c97ac677d20718a</t>
  </si>
  <si>
    <t>/ORGANIZATION/RESORT-GEMS</t>
  </si>
  <si>
    <t>/funding-round/e0b2a94a8d06beb0f751ef2b8da3c7ca</t>
  </si>
  <si>
    <t>/organization/resoserv</t>
  </si>
  <si>
    <t>/funding-round/e71c1bc18fd84752730dc4116ff04d92</t>
  </si>
  <si>
    <t>/ORGANIZATION/RESOURCE-CAPITAL</t>
  </si>
  <si>
    <t>/funding-round/4ecc471094a79f41289b1b9587f9b207</t>
  </si>
  <si>
    <t>/organization/resource-data</t>
  </si>
  <si>
    <t>/funding-round/71f160ee33f16882220ddc87c0698de4</t>
  </si>
  <si>
    <t>/ORGANIZATION/RESOURCE-DATA</t>
  </si>
  <si>
    <t>/funding-round/c645afcc4e2927d54b986e68dbdd5f72</t>
  </si>
  <si>
    <t>/organization/resource-funding-capital</t>
  </si>
  <si>
    <t>/funding-round/e3f88a652047a5205653534da1bec6e9</t>
  </si>
  <si>
    <t>/ORGANIZATION/RESOURCE-GURU</t>
  </si>
  <si>
    <t>/funding-round/9383f60a451b9dd32414744c98bc33ab</t>
  </si>
  <si>
    <t>/organization/resource-guru</t>
  </si>
  <si>
    <t>/funding-round/c7b288316a6330e1fc940ed9729d5dc6</t>
  </si>
  <si>
    <t>/ORGANIZATION/RESOURCE-INTERACTIVE</t>
  </si>
  <si>
    <t>/funding-round/b06064b1b8c26de4b6eec61bc04c9894</t>
  </si>
  <si>
    <t>/organization/resourcekraft</t>
  </si>
  <si>
    <t>/funding-round/df355827c793bc1bf22ced19c39f6349</t>
  </si>
  <si>
    <t>/ORGANIZATION/RESOURCING-EDGE</t>
  </si>
  <si>
    <t>/funding-round/71562a5c2385e8b954b1bc5e861a4b01</t>
  </si>
  <si>
    <t>/organization/respace</t>
  </si>
  <si>
    <t>/funding-round/198ff080d87af7a45c45308695531189</t>
  </si>
  <si>
    <t>/ORGANIZATION/RESPECT-NETWORK</t>
  </si>
  <si>
    <t>/funding-round/4711628f6f1c5177ffd68186b85586b6</t>
  </si>
  <si>
    <t>/organization/respect-your-universe</t>
  </si>
  <si>
    <t>/funding-round/59d08f0a94fa870641bba2cca04c4d9f</t>
  </si>
  <si>
    <t>/ORGANIZATION/RESPECT-YOUR-UNIVERSE</t>
  </si>
  <si>
    <t>/funding-round/6b4b149144e2e715aceb7854f8b28e04</t>
  </si>
  <si>
    <t>/funding-round/70f32bf609b767716af6244dc6fcc3be</t>
  </si>
  <si>
    <t>/funding-round/8617dffbfb78d28b99ca0152599e06bd</t>
  </si>
  <si>
    <t>/funding-round/92d31fb326e27cd564d147871c0f839b</t>
  </si>
  <si>
    <t>/funding-round/a66809ad935ee99fa246cb60115aea78</t>
  </si>
  <si>
    <t>/funding-round/bda18bb583f443ba643b38673300d076</t>
  </si>
  <si>
    <t>/funding-round/e36dea5076c48a3181fc151d4077ad07</t>
  </si>
  <si>
    <t>/funding-round/f102b1e7ea3d5406c642b3207490afd7</t>
  </si>
  <si>
    <t>/ORGANIZATION/RESPECTANCE</t>
  </si>
  <si>
    <t>/funding-round/9cc39bae7affd2e1ae70c3eb6ebea393</t>
  </si>
  <si>
    <t>/organization/respectance</t>
  </si>
  <si>
    <t>/funding-round/b8160d2a2f26f3514fa1286eb017eff7</t>
  </si>
  <si>
    <t>/ORGANIZATION/RESPI</t>
  </si>
  <si>
    <t>/funding-round/cfd3030e17f5925ec363c7d67deb01bd</t>
  </si>
  <si>
    <t>/organization/respi</t>
  </si>
  <si>
    <t>/funding-round/d0356c8e498a4cbd2a48f62eee3e3df9</t>
  </si>
  <si>
    <t>/ORGANIZATION/RESPICARDIA</t>
  </si>
  <si>
    <t>/funding-round/24b4dc3d203e8365168c2d95db9de20f</t>
  </si>
  <si>
    <t>/organization/respicardia</t>
  </si>
  <si>
    <t>/funding-round/4efda1af39b7f14c2ef143334cfb7841</t>
  </si>
  <si>
    <t>/funding-round/6643e4769e974516f02ad13c8ffa276d</t>
  </si>
  <si>
    <t>/organization/respiderm-corporation</t>
  </si>
  <si>
    <t>/funding-round/bb47f296396dc95cfc03b4801ba64a37</t>
  </si>
  <si>
    <t>/ORGANIZATION/RESPIRA-THERAPEUTICS</t>
  </si>
  <si>
    <t>/funding-round/55db6d575a9c89d9e6285858b5b2fba8</t>
  </si>
  <si>
    <t>/organization/respira-therapeutics</t>
  </si>
  <si>
    <t>/funding-round/7e848b1665bc55e48a2c46aaf2010000</t>
  </si>
  <si>
    <t>/funding-round/9ea3b64ee6c4f97f31dd511e265493b9</t>
  </si>
  <si>
    <t>/funding-round/faa664df71facbc7ce17e140a76a3127</t>
  </si>
  <si>
    <t>/ORGANIZATION/RESPIRATORY-MOTION</t>
  </si>
  <si>
    <t>/funding-round/0ec0e6c493256e28d0c44a4606eeb77a</t>
  </si>
  <si>
    <t>/organization/respiratory-motion</t>
  </si>
  <si>
    <t>/funding-round/27ebdd3aabe411f9f0b145bda86b71b6</t>
  </si>
  <si>
    <t>/funding-round/29916243df8fca55434220a8bc850b1f</t>
  </si>
  <si>
    <t>/funding-round/2e30fd9eef86a60668d3d4d4d883c5ee</t>
  </si>
  <si>
    <t>/funding-round/358f6d917dc4a3830a9f6a9a70cb3a40</t>
  </si>
  <si>
    <t>/funding-round/541bda3e2fc264e1783f248f436c288f</t>
  </si>
  <si>
    <t>/funding-round/5be1893c36a8e1e8b257d24beed910ad</t>
  </si>
  <si>
    <t>/funding-round/6000abfdd94da90e4955b49d944d60fb</t>
  </si>
  <si>
    <t>/funding-round/98a85b6b3c977072ae022ab8eb0b699f</t>
  </si>
  <si>
    <t>/funding-round/a7b948d3686c54419fc401d259a8441c</t>
  </si>
  <si>
    <t>/ORGANIZATION/RESPIRATORY-TECHNOLOGIES</t>
  </si>
  <si>
    <t>/funding-round/c36d4e090fadf3a71c654347fd70fe01</t>
  </si>
  <si>
    <t>/organization/respirics</t>
  </si>
  <si>
    <t>/funding-round/436a43aa4b359f19253b4fcfaf016886</t>
  </si>
  <si>
    <t>/ORGANIZATION/RESPIRICS</t>
  </si>
  <si>
    <t>/funding-round/7c8733080a2d0bf854a3b3de00f51029</t>
  </si>
  <si>
    <t>/funding-round/9325115a5ca26ac7d768dff29ccc8ada</t>
  </si>
  <si>
    <t>/funding-round/f1f8d1d905ed05783acf9fcc0e10f197</t>
  </si>
  <si>
    <t>/organization/responde-ai</t>
  </si>
  <si>
    <t>/funding-round/81cad64bfbfa547a7b856790fca4f59e</t>
  </si>
  <si>
    <t>/ORGANIZATION/RESPONDENT-RECORDS</t>
  </si>
  <si>
    <t>/funding-round/99d9b7f83e68d0f2cdb3ec7aaabd839f</t>
  </si>
  <si>
    <t>/organization/respondly</t>
  </si>
  <si>
    <t>/funding-round/bf1c6b3a910899068008a303c095781f</t>
  </si>
  <si>
    <t>/ORGANIZATION/RESPONSA</t>
  </si>
  <si>
    <t>/funding-round/616992aa869434001b2e942f4307d557</t>
  </si>
  <si>
    <t>/organization/response-analytics</t>
  </si>
  <si>
    <t>/funding-round/25946cc96b573906910c53530a5d7685</t>
  </si>
  <si>
    <t>/ORGANIZATION/RESPONSE-BIOMEDICAL</t>
  </si>
  <si>
    <t>/funding-round/05b323ee72488b8970c8b0e6b0acb931</t>
  </si>
  <si>
    <t>/organization/response-biomedical</t>
  </si>
  <si>
    <t>/funding-round/45d25eaa3444b8c9e1dd664e13514077</t>
  </si>
  <si>
    <t>/funding-round/601d253f714cc36f7ab2739705ec54ad</t>
  </si>
  <si>
    <t>/funding-round/6b64919dfdcccc72715ca1b029adb07e</t>
  </si>
  <si>
    <t>/funding-round/9ae96a7455625df22d1a07b2374de96d</t>
  </si>
  <si>
    <t>/funding-round/df713b1d6ff45837e5006d1614cd0327</t>
  </si>
  <si>
    <t>/ORGANIZATION/RESPONSE-GENETICS-INC</t>
  </si>
  <si>
    <t>/funding-round/0bcbe8983a6e8ecc7e45ef10e816f9a6</t>
  </si>
  <si>
    <t>/organization/response-networks</t>
  </si>
  <si>
    <t>/funding-round/b33af53c4972fb0704e08848e9a23c2a</t>
  </si>
  <si>
    <t>/ORGANIZATION/RESPONSEBASE</t>
  </si>
  <si>
    <t>/funding-round/0b527a30d6b817880db72c1a0a242d4d</t>
  </si>
  <si>
    <t>/organization/responsetek</t>
  </si>
  <si>
    <t>/funding-round/15fd7b068a33641a1029861638f26fa8</t>
  </si>
  <si>
    <t>/ORGANIZATION/RESPONSIBLE-CITY</t>
  </si>
  <si>
    <t>/funding-round/0e014df4876f202929501e920a730a32</t>
  </si>
  <si>
    <t>/organization/responsight</t>
  </si>
  <si>
    <t>/funding-round/ed810626f9f55f70b75d2ada08b04060</t>
  </si>
  <si>
    <t>/ORGANIZATION/RESPONSIVE-ENERGY-GROUP</t>
  </si>
  <si>
    <t>/funding-round/5909b19e385352b29cf75f97d44c9f76</t>
  </si>
  <si>
    <t>/organization/responsive-sports</t>
  </si>
  <si>
    <t>/funding-round/bd5739361bfb74c970b9f0750810ac84</t>
  </si>
  <si>
    <t>/ORGANIZATION/RESPONSIVEADS</t>
  </si>
  <si>
    <t>/funding-round/a15f1cd2dcf9a412a0264a28b83bb775</t>
  </si>
  <si>
    <t>/organization/responsys</t>
  </si>
  <si>
    <t>/funding-round/2a421bf15daa97c6d20200fdeea94d1c</t>
  </si>
  <si>
    <t>/ORGANIZATION/RESPONSYS</t>
  </si>
  <si>
    <t>/funding-round/bb4128b9f8ab848935f376c300c9a534</t>
  </si>
  <si>
    <t>/funding-round/c62e130983f741151eee4a00b7fd68ac</t>
  </si>
  <si>
    <t>/ORGANIZATION/RESQ-MEDICAL</t>
  </si>
  <si>
    <t>/funding-round/593ebcb7ba46b0489a181dbf692400e9</t>
  </si>
  <si>
    <t>/organization/resqu</t>
  </si>
  <si>
    <t>/funding-round/fc3cc71a9ef417d4640e2e6670e9fd5a</t>
  </si>
  <si>
    <t>/ORGANIZATION/RESRC</t>
  </si>
  <si>
    <t>/funding-round/e87f12670ec3f45865e9d747f1cfd1b6</t>
  </si>
  <si>
    <t>/organization/resson-aerospace</t>
  </si>
  <si>
    <t>/funding-round/c12ca2f2e78f8385d701540a3b4ae220</t>
  </si>
  <si>
    <t>/ORGANIZATION/RESSQ-TECHNOLOGIES</t>
  </si>
  <si>
    <t>/funding-round/54e0fe3bc6069bcb52dfad63b7f955fd</t>
  </si>
  <si>
    <t>/organization/ressy</t>
  </si>
  <si>
    <t>/funding-round/6e83603ae682ff7575a4aafb96fcc1e7</t>
  </si>
  <si>
    <t>/ORGANIZATION/RESTALO-ES</t>
  </si>
  <si>
    <t>/funding-round/735816078f0d6f57a53890b6dfb46f71</t>
  </si>
  <si>
    <t>/organization/restalo-es</t>
  </si>
  <si>
    <t>/funding-round/893142729b9260349df8e560014c06c1</t>
  </si>
  <si>
    <t>/ORGANIZATION/RESTARO</t>
  </si>
  <si>
    <t>/funding-round/14ef9625632643f38e459016b6984795</t>
  </si>
  <si>
    <t>/organization/restaurant-com</t>
  </si>
  <si>
    <t>/funding-round/bbe7f6537be65ef42fa11572c8747f41</t>
  </si>
  <si>
    <t>/ORGANIZATION/RESTAURANT-REVOLUTION-TECHNOLOGIES</t>
  </si>
  <si>
    <t>/funding-round/2f94f7d1e4edb00ded10576afd357eea</t>
  </si>
  <si>
    <t>/organization/restaurant-revolution-technologies</t>
  </si>
  <si>
    <t>/funding-round/835964b0645baa990797e450771b7193</t>
  </si>
  <si>
    <t>/funding-round/da6667ac1a19161ccb25e392a2e4ec26</t>
  </si>
  <si>
    <t>/organization/restaurant-technologies-inc</t>
  </si>
  <si>
    <t>/funding-round/1d2f5127d31df3a4375e15a143836a30</t>
  </si>
  <si>
    <t>/ORGANIZATION/RESTAURANTTRADE</t>
  </si>
  <si>
    <t>/funding-round/3ad5ace63c5a38d9a5ab8a1c92bd81e7</t>
  </si>
  <si>
    <t>/organization/resteel</t>
  </si>
  <si>
    <t>/funding-round/d227fc9051e39be0107cd4216b48f8d2</t>
  </si>
  <si>
    <t>/ORGANIZATION/RESTLET</t>
  </si>
  <si>
    <t>/funding-round/1fc401056a1cb6fd2d972195f00d596e</t>
  </si>
  <si>
    <t>/organization/restlet</t>
  </si>
  <si>
    <t>/funding-round/a10196662cd06ab463122326dbadf94e</t>
  </si>
  <si>
    <t>/ORGANIZATION/RESTOMESTO</t>
  </si>
  <si>
    <t>/funding-round/17e533ef962b1716063f620f52bf3a61</t>
  </si>
  <si>
    <t>/organization/restopolis</t>
  </si>
  <si>
    <t>/funding-round/fb6463d2d84f84f7d92d0131726c6bc2</t>
  </si>
  <si>
    <t>/ORGANIZATION/RESTOPOLITAN</t>
  </si>
  <si>
    <t>/funding-round/e790cd7cb52dd95ecf784b8b153b70ea</t>
  </si>
  <si>
    <t>/organization/restorando</t>
  </si>
  <si>
    <t>/funding-round/83b753fe0d2bb4ed3a1acc9d76888b2a</t>
  </si>
  <si>
    <t>/ORGANIZATION/RESTORANDO</t>
  </si>
  <si>
    <t>/funding-round/d1d8d803b97b623789d8d7409e0ba575</t>
  </si>
  <si>
    <t>/funding-round/e83a977c684d006a2b34de6ded7e4d93</t>
  </si>
  <si>
    <t>/ORGANIZATION/RESTORATION-ROBOTICS</t>
  </si>
  <si>
    <t>/funding-round/97e2b0b5cbf7fe568e4c45775f89a54c</t>
  </si>
  <si>
    <t>/organization/restoration-robotics</t>
  </si>
  <si>
    <t>/funding-round/9a7ca0b1979bb191b9eb3a9e900a2a3e</t>
  </si>
  <si>
    <t>/funding-round/dbef42a567b4609e01943262a4073d95</t>
  </si>
  <si>
    <t>/funding-round/f4b7d66292d12fbd1864c6d54dab6396</t>
  </si>
  <si>
    <t>/ORGANIZATION/RESTORE-FLOW-ALLOGRAFTS</t>
  </si>
  <si>
    <t>/funding-round/3c6c23df7446523cb0ae3ab10e9addf4</t>
  </si>
  <si>
    <t>/organization/restore-medical-2</t>
  </si>
  <si>
    <t>/funding-round/3a8d62c1c237ccc44e2d7479123c198f</t>
  </si>
  <si>
    <t>/ORGANIZATION/RESTORE-MEDICAL-SOLUTIONS-INC</t>
  </si>
  <si>
    <t>/funding-round/118bea8926c377a6d18c5520b6f40edf</t>
  </si>
  <si>
    <t>/organization/restore-medical-solutions-inc</t>
  </si>
  <si>
    <t>/funding-round/24cef6e397091a894f6579f19cdcf4f7</t>
  </si>
  <si>
    <t>/funding-round/329391be844781a7d0e4510e88903133</t>
  </si>
  <si>
    <t>/funding-round/7345944d7b64531181d9a69af7540fe9</t>
  </si>
  <si>
    <t>/funding-round/9612ebd6089b76acae20a04e1e2bacfa</t>
  </si>
  <si>
    <t>/organization/restore-water</t>
  </si>
  <si>
    <t>/funding-round/d62c5f832cd2ba1a66256ca3e304e0b0</t>
  </si>
  <si>
    <t>/ORGANIZATION/RESTORED-HEARING-LTD</t>
  </si>
  <si>
    <t>/funding-round/65a3e19b2a26a1be3db62cd68a6d49f6</t>
  </si>
  <si>
    <t>/organization/restored-hearing-ltd</t>
  </si>
  <si>
    <t>/funding-round/a2dee320b646b66ca7863819280556a1</t>
  </si>
  <si>
    <t>/funding-round/cbd6860e6e2fcd9c2466fa58aba0ff8e</t>
  </si>
  <si>
    <t>/funding-round/d80840dc51c9244aeb218c9050cd8409</t>
  </si>
  <si>
    <t>/ORGANIZATION/RESTORIUS</t>
  </si>
  <si>
    <t>/funding-round/f0aa8e26d2f94e19972644dffe49df8b</t>
  </si>
  <si>
    <t>/organization/restorsea-holdings</t>
  </si>
  <si>
    <t>/funding-round/8c5855a23aa4828aafe9d777c744617b</t>
  </si>
  <si>
    <t>/ORGANIZATION/RESTUBE</t>
  </si>
  <si>
    <t>/funding-round/30ece709e6cc48ee219f5c2260b45369</t>
  </si>
  <si>
    <t>/organization/resultados-digitais</t>
  </si>
  <si>
    <t>/funding-round/3fb12d58a733655d1890e3ce492c0ee5</t>
  </si>
  <si>
    <t>/ORGANIZATION/RESULTADOS-DIGITAIS</t>
  </si>
  <si>
    <t>/funding-round/ffa610a4673437fefb468bb1de1bc248</t>
  </si>
  <si>
    <t>/organization/resultly</t>
  </si>
  <si>
    <t>/funding-round/747bc4adb776dd5cd08313c2638514ab</t>
  </si>
  <si>
    <t>/ORGANIZATION/RESULTLY</t>
  </si>
  <si>
    <t>/funding-round/ac1c90faf783059186c34f843b3243b4</t>
  </si>
  <si>
    <t>/funding-round/cb5963aa7243ed29eab01fab7d048d8e</t>
  </si>
  <si>
    <t>/funding-round/ff0d3c413b01007a9f87ebc92b667e3c</t>
  </si>
  <si>
    <t>/organization/results-com</t>
  </si>
  <si>
    <t>/funding-round/d918c3e61d4fd24d60a7614fb3169ff3</t>
  </si>
  <si>
    <t>/ORGANIZATION/RESULTS-PHYSIOTHERAPY</t>
  </si>
  <si>
    <t>/funding-round/13b7036eafd2a58f41e84412dea19924</t>
  </si>
  <si>
    <t>/organization/results-scorecard</t>
  </si>
  <si>
    <t>/funding-round/9a9c5bd2212aff2453675b36f04620c7</t>
  </si>
  <si>
    <t>/ORGANIZATION/RESULTS-UNITED</t>
  </si>
  <si>
    <t>/funding-round/febb8dec5c0f3c30a511bfb3b45a34dc</t>
  </si>
  <si>
    <t>/organization/resumesimo-com</t>
  </si>
  <si>
    <t>/funding-round/037f0f72e0c2ef18cae0943162c82710</t>
  </si>
  <si>
    <t>/ORGANIZATION/RESUN8</t>
  </si>
  <si>
    <t>/funding-round/be2ce7a98e8264ee7a02ef56eb40e166</t>
  </si>
  <si>
    <t>/organization/resverlogix</t>
  </si>
  <si>
    <t>/funding-round/22ac8db679375a0a019e2186ed727430</t>
  </si>
  <si>
    <t>/ORGANIZATION/RESVERLOGIX</t>
  </si>
  <si>
    <t>/funding-round/41aeb1274b55c88f3ea344d78db21f29</t>
  </si>
  <si>
    <t>/funding-round/5eb3ce742a1c2e909e790eaef51980fd</t>
  </si>
  <si>
    <t>/funding-round/6781fd78644ce9de1f853abede648b6e</t>
  </si>
  <si>
    <t>/funding-round/aa489080f07592cb36a787020c1116cd</t>
  </si>
  <si>
    <t>/ORGANIZATION/RESY-NETWORK</t>
  </si>
  <si>
    <t>/funding-round/b566cd1fa9120b4b5ebb5565557d5793</t>
  </si>
  <si>
    <t>/organization/resysta</t>
  </si>
  <si>
    <t>/funding-round/b375cc674d050d99d9e0109a97ff0210</t>
  </si>
  <si>
    <t>/ORGANIZATION/RETAIL-CONVERGENCE</t>
  </si>
  <si>
    <t>/funding-round/887999d8d356888c4affe479e75a9345</t>
  </si>
  <si>
    <t>/organization/retail-derivatives-trader</t>
  </si>
  <si>
    <t>/funding-round/2382b853c5413b0afb1e1eaa189ffc44</t>
  </si>
  <si>
    <t>/ORGANIZATION/RETAIL-INFO</t>
  </si>
  <si>
    <t>/funding-round/0dc8bcfd774371f37375e93ed8afccba</t>
  </si>
  <si>
    <t>/organization/retail-inkjet-solutions</t>
  </si>
  <si>
    <t>/funding-round/88e02d3db60de706a843db22d3838136</t>
  </si>
  <si>
    <t>/ORGANIZATION/RETAIL-LABS-PVT-LTD</t>
  </si>
  <si>
    <t>/funding-round/6bda66e88804b39316db2b94ab5d4e06</t>
  </si>
  <si>
    <t>/organization/retail-optimization</t>
  </si>
  <si>
    <t>/funding-round/a2330e4a5fbf20c26a76724ddf5adfd7</t>
  </si>
  <si>
    <t>/ORGANIZATION/RETAIL-OPTIMIZATION</t>
  </si>
  <si>
    <t>/funding-round/bbb0ee2928c81c5eee8fe6274f4a001d</t>
  </si>
  <si>
    <t>/funding-round/f7c2067ec0461c5920a5a3604e12441e</t>
  </si>
  <si>
    <t>/ORGANIZATION/RETAIL-PRO</t>
  </si>
  <si>
    <t>/funding-round/1ecdfdabace656760475c5820e951310</t>
  </si>
  <si>
    <t>/organization/retail-relay</t>
  </si>
  <si>
    <t>/funding-round/27823733dff951815315cd8847fd8a74</t>
  </si>
  <si>
    <t>/ORGANIZATION/RETAIL-RELAY</t>
  </si>
  <si>
    <t>/funding-round/70a4b079bf0f574bece1e415c93e00b9</t>
  </si>
  <si>
    <t>/funding-round/aeeff9732b3571141693f7ba9ffee05c</t>
  </si>
  <si>
    <t>/funding-round/e1379413e928da4b862f7e7fa4bf1cba</t>
  </si>
  <si>
    <t>/organization/retail-rocket</t>
  </si>
  <si>
    <t>/funding-round/64699ea566f384d493a4c8d2f8d27b32</t>
  </si>
  <si>
    <t>/ORGANIZATION/RETAIL-SOLUTIONS</t>
  </si>
  <si>
    <t>/funding-round/591fa2d79ac4cc027466d8c9bce32d37</t>
  </si>
  <si>
    <t>/organization/retail-solutions</t>
  </si>
  <si>
    <t>/funding-round/67996ca21443cbcca3a89bb0f43e24e5</t>
  </si>
  <si>
    <t>/funding-round/c689132c44504db1366f36c45bbf2e9e</t>
  </si>
  <si>
    <t>/organization/retailcommon</t>
  </si>
  <si>
    <t>/funding-round/11e615759f5ffd8c80666ce7c6088d58</t>
  </si>
  <si>
    <t>/ORGANIZATION/RETAILCRM</t>
  </si>
  <si>
    <t>/funding-round/d6a3e7ae375395e55db8042af0baf999</t>
  </si>
  <si>
    <t>/organization/retailersaver-com</t>
  </si>
  <si>
    <t>/funding-round/b4f4cfbd5e6b905fd2a4e9ef3aa99eae</t>
  </si>
  <si>
    <t>/ORGANIZATION/RETAILERSAVER-COM</t>
  </si>
  <si>
    <t>/funding-round/e83b299852117de2892d57bc47a24b0e</t>
  </si>
  <si>
    <t>/funding-round/fa7fae574314fa45883c7d92ef58d9f3</t>
  </si>
  <si>
    <t>/ORGANIZATION/RETAILIGENCE</t>
  </si>
  <si>
    <t>/funding-round/1e0579852d50bb25e94ba70bbd2e0db6</t>
  </si>
  <si>
    <t>/organization/retailigence</t>
  </si>
  <si>
    <t>/funding-round/2a1f4f30890dbf0ae420a0539ecad71d</t>
  </si>
  <si>
    <t>/funding-round/613fd63a349dec77c9d8d5563c3768d4</t>
  </si>
  <si>
    <t>/funding-round/91715359c3a08350bdc15493d953e912</t>
  </si>
  <si>
    <t>/funding-round/cbefa57cfd2695130fbfd1a6e16387bd</t>
  </si>
  <si>
    <t>/organization/retailmls</t>
  </si>
  <si>
    <t>/funding-round/51d5147307d5ab43c81a2a74ef66189e</t>
  </si>
  <si>
    <t>/ORGANIZATION/RETAILMLS</t>
  </si>
  <si>
    <t>/funding-round/f1b2e9243981c13b6b360f1731ff99ea</t>
  </si>
  <si>
    <t>/organization/retailnext</t>
  </si>
  <si>
    <t>/funding-round/1d9a209019bf34c4782283ab1f2b4269</t>
  </si>
  <si>
    <t>/ORGANIZATION/RETAILNEXT</t>
  </si>
  <si>
    <t>/funding-round/f91aa58d0ef38c7d5b93fc74be56f003</t>
  </si>
  <si>
    <t>/organization/retailo</t>
  </si>
  <si>
    <t>/funding-round/464e4347f7ed2890c51be192bd0986b3</t>
  </si>
  <si>
    <t>/ORGANIZATION/RETAILO</t>
  </si>
  <si>
    <t>/funding-round/7fdb9bf62c912d73dc545be3894e1201</t>
  </si>
  <si>
    <t>/funding-round/a9556495ba386b35282cadd313d6da1e</t>
  </si>
  <si>
    <t>/ORGANIZATION/RETAILTOWER</t>
  </si>
  <si>
    <t>/funding-round/b546560ce7ef58d530befcdba20be819</t>
  </si>
  <si>
    <t>/organization/retailvector</t>
  </si>
  <si>
    <t>/funding-round/111d341ab9dc6ea05a72090ae0d00e01</t>
  </si>
  <si>
    <t>/ORGANIZATION/RETALE</t>
  </si>
  <si>
    <t>/funding-round/46ccc981905134badc30db202a141a60</t>
  </si>
  <si>
    <t>/organization/retale</t>
  </si>
  <si>
    <t>/funding-round/7bf5f0cf3c3738403c0b99d0cc7d9d3e</t>
  </si>
  <si>
    <t>/ORGANIZATION/RETALIKA</t>
  </si>
  <si>
    <t>/funding-round/e33333175860c25622440cc83f676a8b</t>
  </si>
  <si>
    <t>/organization/retapps</t>
  </si>
  <si>
    <t>/funding-round/4c82513781eb1cd18f92f65eb79bf55b</t>
  </si>
  <si>
    <t>/ORGANIZATION/RETARGETER</t>
  </si>
  <si>
    <t>/funding-round/7bd20b69ce4b786f6b9423e3c1ba1a72</t>
  </si>
  <si>
    <t>/organization/retargeter</t>
  </si>
  <si>
    <t>/funding-round/cb0e91addf6beab3345fb463eb02f2d3</t>
  </si>
  <si>
    <t>/ORGANIZATION/RETARGETLY</t>
  </si>
  <si>
    <t>/funding-round/cc56db7a6e44b883e7c2a4bc3ffc59dd</t>
  </si>
  <si>
    <t>/organization/retas-medical-assistance</t>
  </si>
  <si>
    <t>/funding-round/fc6dec76ffdd4e248a675d5c153ef672</t>
  </si>
  <si>
    <t>/ORGANIZATION/RETC</t>
  </si>
  <si>
    <t>/funding-round/008a34c096ef15046605c4649d6d822f</t>
  </si>
  <si>
    <t>/organization/rete+pay</t>
  </si>
  <si>
    <t>/funding-round/51a151d970e14a70c59769d2e21659d3</t>
  </si>
  <si>
    <t>/ORGANIZATION/RETECHNICA</t>
  </si>
  <si>
    <t>/funding-round/8505d021cf3818a63c4d36668ea253c2</t>
  </si>
  <si>
    <t>/organization/retel-technologies</t>
  </si>
  <si>
    <t>/funding-round/71e35d6572669b07b85b3a07e5d850ad</t>
  </si>
  <si>
    <t>/ORGANIZATION/RETEL-TECHNOLOGIES</t>
  </si>
  <si>
    <t>/funding-round/be4836d4ee0eae03750bedb97e2ba34f</t>
  </si>
  <si>
    <t>/organization/retellity</t>
  </si>
  <si>
    <t>/funding-round/e21846eb0b564e676f8921ecae9aad23</t>
  </si>
  <si>
    <t>/ORGANIZATION/RETENANT</t>
  </si>
  <si>
    <t>/funding-round/3ec7b5d4351d2361008a96457fab8b55</t>
  </si>
  <si>
    <t>/organization/retenant</t>
  </si>
  <si>
    <t>/funding-round/8f61660be2b68301332e715d23739143</t>
  </si>
  <si>
    <t>/ORGANIZATION/RETENTION-EDUCATION</t>
  </si>
  <si>
    <t>/funding-round/c1552d585db6a1cae37cc870dcb7c2d6</t>
  </si>
  <si>
    <t>/organization/retention-science</t>
  </si>
  <si>
    <t>/funding-round/9484dce02ac4960368adeddebbf0afcc</t>
  </si>
  <si>
    <t>/ORGANIZATION/RETENTION-SCIENCE</t>
  </si>
  <si>
    <t>/funding-round/dfa3b7a0f60c31f03e780f8cdc2795c8</t>
  </si>
  <si>
    <t>/organization/reterro-inc-</t>
  </si>
  <si>
    <t>/funding-round/6ed8d759620b1cd69eb9c0eed88962bf</t>
  </si>
  <si>
    <t>/ORGANIZATION/RETEVO</t>
  </si>
  <si>
    <t>/funding-round/5d8057b7f32c7924bf12456325c27b89</t>
  </si>
  <si>
    <t>/organization/retewi</t>
  </si>
  <si>
    <t>/funding-round/a1c72cc98bdc0e44d95998efefd3147e</t>
  </si>
  <si>
    <t>/ORGANIZATION/RETHINK-3</t>
  </si>
  <si>
    <t>/funding-round/00682d132d60419a9eb0ea471bab3d55</t>
  </si>
  <si>
    <t>/organization/rethink-autism</t>
  </si>
  <si>
    <t>/funding-round/1724cba2f25b7280da3e81c51f8958cd</t>
  </si>
  <si>
    <t>/ORGANIZATION/RETHINK-AUTISM</t>
  </si>
  <si>
    <t>/funding-round/5a15a04f18f3f2273b44197159952cb2</t>
  </si>
  <si>
    <t>/funding-round/90709c0e5e7a7e57ca7309da469cbd72</t>
  </si>
  <si>
    <t>/ORGANIZATION/RETHINK-BOOKS</t>
  </si>
  <si>
    <t>/funding-round/1ec522e11bcf60117f37ea9c401a5b5c</t>
  </si>
  <si>
    <t>/organization/rethink-books</t>
  </si>
  <si>
    <t>/funding-round/3b8de0a13b0c9e6af1c03b28ddbeb962</t>
  </si>
  <si>
    <t>/funding-round/8ad9e71c238e8c0e61cd490efe743d38</t>
  </si>
  <si>
    <t>/funding-round/e633d33ebbb33e125614f95584818fd6</t>
  </si>
  <si>
    <t>/ORGANIZATION/RETHINK-ROBOTICS</t>
  </si>
  <si>
    <t>/funding-round/1637e281e23dcca805521c5588360bf2</t>
  </si>
  <si>
    <t>/organization/rethink-robotics</t>
  </si>
  <si>
    <t>/funding-round/4090afbea138900b546ae6e98895de42</t>
  </si>
  <si>
    <t>/funding-round/40f4bccbfaa089f14f0ffc1e2e398ba2</t>
  </si>
  <si>
    <t>/funding-round/45ed7c64b22fae58568d5455d49df089</t>
  </si>
  <si>
    <t>/funding-round/668a5d9c59f0beca4b4738ee9f703123</t>
  </si>
  <si>
    <t>/funding-round/80de61148af1d6fff26de4b084ee33c1</t>
  </si>
  <si>
    <t>/funding-round/bd81f110372b67c6960a28ca438f0676</t>
  </si>
  <si>
    <t>/organization/rethinkdb</t>
  </si>
  <si>
    <t>/funding-round/265630c577be1810c4e2086317a2b21e</t>
  </si>
  <si>
    <t>/ORGANIZATION/RETHINKDB</t>
  </si>
  <si>
    <t>/funding-round/6d686f1f74356a2ebec3e3eb27e53ac2</t>
  </si>
  <si>
    <t>/funding-round/b0c54f27cc51366f86ac2b836c47f53d</t>
  </si>
  <si>
    <t>/funding-round/e95d2c724a38f601506f686c2581cbc1</t>
  </si>
  <si>
    <t>/organization/retia-medical</t>
  </si>
  <si>
    <t>/funding-round/38cfc19b0eaec7bf2ac8fb2dd0e5f18d</t>
  </si>
  <si>
    <t>/ORGANIZATION/RETICA-SYSTEMS</t>
  </si>
  <si>
    <t>/funding-round/a7db21412e885b044b03ff4d82ff3c4e</t>
  </si>
  <si>
    <t>/organization/retickr</t>
  </si>
  <si>
    <t>/funding-round/4ec00f606cb1426ee53aec7a40a3db92</t>
  </si>
  <si>
    <t>/ORGANIZATION/RETICKR</t>
  </si>
  <si>
    <t>/funding-round/c48de5c4920997f2dd41e692f876f94b</t>
  </si>
  <si>
    <t>/organization/retidiag</t>
  </si>
  <si>
    <t>/funding-round/73e0787136efaf272defcad6a31b0dc3</t>
  </si>
  <si>
    <t>/ORGANIZATION/RETIDOC</t>
  </si>
  <si>
    <t>/funding-round/1590acf851340c2042fe5dfa7eef4e60</t>
  </si>
  <si>
    <t>/organization/retina-implant</t>
  </si>
  <si>
    <t>/funding-round/1b048cc4d27d4ad1c39ce3aaeab4d4a3</t>
  </si>
  <si>
    <t>/ORGANIZATION/RETINAD-VR</t>
  </si>
  <si>
    <t>/funding-round/465e7d6ff1508fd8fdec7c277455570c</t>
  </si>
  <si>
    <t>/organization/retinad-vr</t>
  </si>
  <si>
    <t>/funding-round/81de55c8a477f2aba1b6747c1dcbcb5a</t>
  </si>
  <si>
    <t>/ORGANIZATION/RETISENSE</t>
  </si>
  <si>
    <t>/funding-round/3b4870c62d91d2d54a2fefd6ae453488</t>
  </si>
  <si>
    <t>/organization/retora-black</t>
  </si>
  <si>
    <t>/funding-round/c7ad8a227647765b43520e99e7ebce2c</t>
  </si>
  <si>
    <t>/ORGANIZATION/RETRAC-ENTERPRISES</t>
  </si>
  <si>
    <t>/funding-round/06898926005297f8f1d918aefff77ed5</t>
  </si>
  <si>
    <t>/organization/retrace</t>
  </si>
  <si>
    <t>/funding-round/77234f9203254a03043c5f6aebc93944</t>
  </si>
  <si>
    <t>/ORGANIZATION/RETRACEHEALTH</t>
  </si>
  <si>
    <t>/funding-round/80b41b17b83c08ba0c6f3fc05bc2e107</t>
  </si>
  <si>
    <t>/organization/retracehealth</t>
  </si>
  <si>
    <t>/funding-round/a4949993ec066ed708434b5aac35e4c8</t>
  </si>
  <si>
    <t>/ORGANIZATION/RETRANS</t>
  </si>
  <si>
    <t>/funding-round/3eb6b1ff47341c3f8d34fcef9c1db0b9</t>
  </si>
  <si>
    <t>/organization/retrevo</t>
  </si>
  <si>
    <t>/funding-round/63b5ee8d420776ff92e21df2ed8095aa</t>
  </si>
  <si>
    <t>/ORGANIZATION/RETREVO</t>
  </si>
  <si>
    <t>/funding-round/7c7e84435f76e228f19386bb7f6c2fb3</t>
  </si>
  <si>
    <t>/funding-round/d0f79b8e7b2ce8ad66c05574b74413c0</t>
  </si>
  <si>
    <t>/funding-round/e96c7cef098c143eb08711bfe329d74d</t>
  </si>
  <si>
    <t>/organization/retrieve</t>
  </si>
  <si>
    <t>/funding-round/4bfbc60a6dca3a4d541bc70376b7798d</t>
  </si>
  <si>
    <t>/ORGANIZATION/RETRIEVE</t>
  </si>
  <si>
    <t>/funding-round/c284fc609268c7371787935f13e0a9e6</t>
  </si>
  <si>
    <t>/funding-round/d9a45135c98ed45575084df7981ec7b3</t>
  </si>
  <si>
    <t>/ORGANIZATION/RETROFICIENCY</t>
  </si>
  <si>
    <t>/funding-round/0a4bc0c87ab1466fcb8510ed8ee8d756</t>
  </si>
  <si>
    <t>/organization/retrofit</t>
  </si>
  <si>
    <t>/funding-round/5803fd845e3f33ed5dbbe59dce663291</t>
  </si>
  <si>
    <t>/ORGANIZATION/RETROFIT</t>
  </si>
  <si>
    <t>/funding-round/d64831f283048cf1368ebcf188ed0ad5</t>
  </si>
  <si>
    <t>/funding-round/f953e8e31f03d9df7b249efa2faf888d</t>
  </si>
  <si>
    <t>/ORGANIZATION/RETROFIT-AMERICA-INC</t>
  </si>
  <si>
    <t>/funding-round/fe600813dce2de51e791ad10b8489aa3</t>
  </si>
  <si>
    <t>/organization/retronaut-co</t>
  </si>
  <si>
    <t>/funding-round/756603f067159591535e6004b1c38841</t>
  </si>
  <si>
    <t>/ORGANIZATION/RETROPHIN</t>
  </si>
  <si>
    <t>/funding-round/478ff3690cfd21821a8e0e48bbb2435e</t>
  </si>
  <si>
    <t>/organization/retrophin</t>
  </si>
  <si>
    <t>/funding-round/ade7f72cd2481620312dc4dd8a120bbb</t>
  </si>
  <si>
    <t>/funding-round/d7db16fed8f43b5d9f439114e833fc69</t>
  </si>
  <si>
    <t>/organization/retrosense-therapeutics</t>
  </si>
  <si>
    <t>/funding-round/209307b68370a7785d97c7b490c74100</t>
  </si>
  <si>
    <t>/ORGANIZATION/RETROSENSE-THERAPEUTICS</t>
  </si>
  <si>
    <t>/funding-round/493e7cdbdbe9b010b2a7d8068755a973</t>
  </si>
  <si>
    <t>/funding-round/5afd425fea7512e51e3840b2a0224dc6</t>
  </si>
  <si>
    <t>/funding-round/e0f70eabd368f796dedecf5d9e03e43c</t>
  </si>
  <si>
    <t>/organization/retrotope</t>
  </si>
  <si>
    <t>/funding-round/b0e5f39aac88109d6c65b94c1b1426c3</t>
  </si>
  <si>
    <t>/ORGANIZATION/RETROVIROX</t>
  </si>
  <si>
    <t>/funding-round/833569976a0d27fb8969eb74cf197b0e</t>
  </si>
  <si>
    <t>/organization/retryon</t>
  </si>
  <si>
    <t>/funding-round/c590f35ac022f15acfb39d3b33cc2e07</t>
  </si>
  <si>
    <t>/ORGANIZATION/RETSCLOUD</t>
  </si>
  <si>
    <t>/funding-round/c92e56d2ba3d8261e2a383c760ba168d</t>
  </si>
  <si>
    <t>/organization/retsku</t>
  </si>
  <si>
    <t>/funding-round/64029bd56a270c06e1bb71d741274177</t>
  </si>
  <si>
    <t>/ORGANIZATION/RETSLY</t>
  </si>
  <si>
    <t>/funding-round/5dd1edc2dbdaec5c2cbad539acc7f4a1</t>
  </si>
  <si>
    <t>/organization/retsly</t>
  </si>
  <si>
    <t>/funding-round/8e4874ee3dc2bf7de169c0ea8f32133b</t>
  </si>
  <si>
    <t>/funding-round/8fb7ee11b6cfa19301d44cb7d3d441b6</t>
  </si>
  <si>
    <t>/organization/retty</t>
  </si>
  <si>
    <t>/funding-round/58f8909724b9fe8ad58b368f67b49d6d</t>
  </si>
  <si>
    <t>/ORGANIZATION/RETTY</t>
  </si>
  <si>
    <t>/funding-round/868e12301255659fc03a6fdefb1689bf</t>
  </si>
  <si>
    <t>/funding-round/a7f8eff596a0742ee8c36704dcbf256c</t>
  </si>
  <si>
    <t>/funding-round/dc27e270a689cdf3ec06520bf92c5396</t>
  </si>
  <si>
    <t>/organization/returbo</t>
  </si>
  <si>
    <t>/funding-round/74421e9a3d2935b6b2da1dd5916b07c4</t>
  </si>
  <si>
    <t>/ORGANIZATION/RETURN-PATH</t>
  </si>
  <si>
    <t>/funding-round/141dd8b3bd0fcc6ea12586326fd196f6</t>
  </si>
  <si>
    <t>/organization/return-path</t>
  </si>
  <si>
    <t>/funding-round/2452d083de904a1c8003808a2a4d8d29</t>
  </si>
  <si>
    <t>/funding-round/83d2cb010d1edae8f17bcadabfbc7ee7</t>
  </si>
  <si>
    <t>/funding-round/8672275eab102640cabb0fd3109bfdeb</t>
  </si>
  <si>
    <t>/funding-round/d1a51423261f652260f363d1a9c3a8a6</t>
  </si>
  <si>
    <t>/funding-round/db6f3afdf02f43eaa7b8d01873ded340</t>
  </si>
  <si>
    <t>/funding-round/ed950c9362230dba85032d4f36c788d8</t>
  </si>
  <si>
    <t>/organization/returnhauler</t>
  </si>
  <si>
    <t>/funding-round/dcf38323ec55291c647f817fb939e726</t>
  </si>
  <si>
    <t>/ORGANIZATION/RETURNLOGIC</t>
  </si>
  <si>
    <t>/funding-round/869c456d331a8a063451517f44d1ce6c</t>
  </si>
  <si>
    <t>/organization/reunify</t>
  </si>
  <si>
    <t>/funding-round/9555eb0b8a2a6e98404cddb8b1c8878f</t>
  </si>
  <si>
    <t>/ORGANIZATION/REUNIFY</t>
  </si>
  <si>
    <t>/funding-round/e2577d91ddfe1afcd97b92d827316efa</t>
  </si>
  <si>
    <t>/organization/reunion-com</t>
  </si>
  <si>
    <t>/funding-round/2a6137690f37bfbf410f4ce721cc962c</t>
  </si>
  <si>
    <t>/ORGANIZATION/REUSABLE-SOLUTIONS-GROUP</t>
  </si>
  <si>
    <t>/funding-round/add3ea7733f6a1d48390cace2ceff45a</t>
  </si>
  <si>
    <t>/organization/rev</t>
  </si>
  <si>
    <t>/funding-round/60b91538c9f53edffe32942868dd8d27</t>
  </si>
  <si>
    <t>/ORGANIZATION/REV-APM</t>
  </si>
  <si>
    <t>/funding-round/41ce7dd4a4ba5b1113dfcf90b6979dbc</t>
  </si>
  <si>
    <t>/organization/rev-worldwide</t>
  </si>
  <si>
    <t>/funding-round/49c617a0ba36c4ef2061a17b416d96ca</t>
  </si>
  <si>
    <t>/ORGANIZATION/REV-WORLDWIDE</t>
  </si>
  <si>
    <t>/funding-round/6e4a7efe9ec5b16435788130f61ea3aa</t>
  </si>
  <si>
    <t>/funding-round/7c7f0f5f8ab9cded58faf6910eef8b79</t>
  </si>
  <si>
    <t>/ORGANIZATION/REVA-MEDICAL</t>
  </si>
  <si>
    <t>/funding-round/56d8bcd2a3cc835658a0d778eea6933e</t>
  </si>
  <si>
    <t>/organization/reva-medical</t>
  </si>
  <si>
    <t>/funding-round/9ca924c61bbc7a4288f73f9d59f09ede</t>
  </si>
  <si>
    <t>/funding-round/a10d66dc18edaf0604c76e22f63425f2</t>
  </si>
  <si>
    <t>/organization/reva-systems</t>
  </si>
  <si>
    <t>/funding-round/a8864c3e7cfbff83a7af1b61cdd0d760</t>
  </si>
  <si>
    <t>/ORGANIZATION/REVA-SYSTEMS</t>
  </si>
  <si>
    <t>/funding-round/d166a812764310e9f0b326ef663fa730</t>
  </si>
  <si>
    <t>/funding-round/f7e2f464e5eb5b34426a1062562acbb4</t>
  </si>
  <si>
    <t>/ORGANIZATION/REVAL-COM</t>
  </si>
  <si>
    <t>/funding-round/26823c403d2e0b0de30034103b638a4e</t>
  </si>
  <si>
    <t>/organization/reval-com</t>
  </si>
  <si>
    <t>/funding-round/79ec50ca67673c2d4fc26395ae8740e4</t>
  </si>
  <si>
    <t>/funding-round/8139920a132a90699f51ff76b8dcfd93</t>
  </si>
  <si>
    <t>/funding-round/ff9f94190219b349d08f01164a2f96e3</t>
  </si>
  <si>
    <t>/ORGANIZATION/REVALESIO</t>
  </si>
  <si>
    <t>/funding-round/3594e0c49e55a6e619147d1605bcb2fb</t>
  </si>
  <si>
    <t>/organization/revalesio</t>
  </si>
  <si>
    <t>/funding-round/3743520a6377dd5672a23805b0b3710d</t>
  </si>
  <si>
    <t>/ORGANIZATION/REVALUATE</t>
  </si>
  <si>
    <t>/funding-round/e343bc85223a1d82beaa46483e45f39a</t>
  </si>
  <si>
    <t>/organization/revalue</t>
  </si>
  <si>
    <t>/funding-round/9a60c44dc3913deb1b55b99d3dda88c0</t>
  </si>
  <si>
    <t>/ORGANIZATION/REVANCE-THERAPEUTICS</t>
  </si>
  <si>
    <t>/funding-round/2a45db85d1e2e345a3c65f11c6bfe591</t>
  </si>
  <si>
    <t>/organization/revance-therapeutics</t>
  </si>
  <si>
    <t>/funding-round/53ce3955213752f669765a42c09a9f4c</t>
  </si>
  <si>
    <t>/funding-round/94703b5c289f878b9e19874c92f52697</t>
  </si>
  <si>
    <t>/funding-round/9b76dca949065ca5a0b610e1a5d8763e</t>
  </si>
  <si>
    <t>/funding-round/e88921fc7acf0764d761de7dcea6f8d6</t>
  </si>
  <si>
    <t>/organization/revantha-technologies</t>
  </si>
  <si>
    <t>/funding-round/e219be5c05d8c491ca492f8055cc8bb0</t>
  </si>
  <si>
    <t>/ORGANIZATION/REVCASCADE</t>
  </si>
  <si>
    <t>/funding-round/11dd82fdf4df0bea5b12bb144d04eb51</t>
  </si>
  <si>
    <t>/organization/revcaster</t>
  </si>
  <si>
    <t>/funding-round/4b3be74ee084d59a137aa86701ed04b7</t>
  </si>
  <si>
    <t>/ORGANIZATION/REVEAL</t>
  </si>
  <si>
    <t>/funding-round/2109ab9eb393792180de26b522d37b3d</t>
  </si>
  <si>
    <t>/organization/reveal</t>
  </si>
  <si>
    <t>/funding-round/fb5409d6961017ece2b2380ac29043c1</t>
  </si>
  <si>
    <t>/ORGANIZATION/REVEAL-3</t>
  </si>
  <si>
    <t>/funding-round/1522addeea9f3f6042b01e90ca554cfc</t>
  </si>
  <si>
    <t>/organization/reveal-5</t>
  </si>
  <si>
    <t>/funding-round/6a90856781cc5209a748d1fb12be9e05</t>
  </si>
  <si>
    <t>/ORGANIZATION/REVEAL-5</t>
  </si>
  <si>
    <t>/funding-round/91cffe0f96e0468c8752aadd3c19ab78</t>
  </si>
  <si>
    <t>/organization/reveal-6</t>
  </si>
  <si>
    <t>/funding-round/a22df9732300b3e761b60ae8de81596a</t>
  </si>
  <si>
    <t>/ORGANIZATION/REVEAL-DATA</t>
  </si>
  <si>
    <t>/funding-round/79bcb2b921fe5133dd2b03cf47eb28dd</t>
  </si>
  <si>
    <t>/organization/reveal-design-automation</t>
  </si>
  <si>
    <t>/funding-round/982823a485705578a4d00c9a2bfa83fc</t>
  </si>
  <si>
    <t>/ORGANIZATION/REVEAL-IMAGING-TECHNOLOGIES</t>
  </si>
  <si>
    <t>/funding-round/13716703d2125cda520ba51d57c1cf52</t>
  </si>
  <si>
    <t>/organization/reveal-imaging-technologies</t>
  </si>
  <si>
    <t>/funding-round/21d8233e958dbaf3b60ca284ef4c8626</t>
  </si>
  <si>
    <t>/funding-round/91c4f67ad84b639115d7df65b87fda33</t>
  </si>
  <si>
    <t>/funding-round/e6b97d171d31afcaaccef526c0a0ef78</t>
  </si>
  <si>
    <t>/ORGANIZATION/REVEAL-TECHNOLOGY</t>
  </si>
  <si>
    <t>/funding-round/dbfb2811ffb1cc40e229d674b375e2eb</t>
  </si>
  <si>
    <t>/organization/revealr-software-limited</t>
  </si>
  <si>
    <t>/funding-round/e02bc271f35e0e298e0033fd1d0ba227</t>
  </si>
  <si>
    <t>/ORGANIZATION/REVEE</t>
  </si>
  <si>
    <t>/funding-round/daa6cefb17a0a91194e2f3de2f1df1aa</t>
  </si>
  <si>
    <t>/organization/reveel-inc</t>
  </si>
  <si>
    <t>/funding-round/a95b41cc50b97dfd372b59868f2fd70e</t>
  </si>
  <si>
    <t>/ORGANIZATION/REVEGY</t>
  </si>
  <si>
    <t>/funding-round/19b1498a75e14e4025a6e3c11ecdb9af</t>
  </si>
  <si>
    <t>/organization/revegy</t>
  </si>
  <si>
    <t>/funding-round/77c23f59b0a04e6f28f07b3ddae68c63</t>
  </si>
  <si>
    <t>/ORGANIZATION/REVEL</t>
  </si>
  <si>
    <t>/funding-round/89295c9fc8757dc01d09d8af9cd8377e</t>
  </si>
  <si>
    <t>/organization/revel-body</t>
  </si>
  <si>
    <t>/funding-round/5fc5af905ab2541d0f2913c197652a14</t>
  </si>
  <si>
    <t>/ORGANIZATION/REVEL-SYSTEMS</t>
  </si>
  <si>
    <t>/funding-round/20486027c8b722f900f377be3409e0de</t>
  </si>
  <si>
    <t>/organization/revel-systems</t>
  </si>
  <si>
    <t>/funding-round/2303639c0754e714cc72c3de1170daa5</t>
  </si>
  <si>
    <t>/funding-round/9e91b8bcda73db5cde7e7e9d5962cf14</t>
  </si>
  <si>
    <t>/funding-round/dc29867fe0d2cdb37b262be50ea1622c</t>
  </si>
  <si>
    <t>/funding-round/f7adc32d9305263c1fb9dc40a425ce3d</t>
  </si>
  <si>
    <t>/funding-round/faa28b8f8d1b92969a31889a396372f2</t>
  </si>
  <si>
    <t>/ORGANIZATION/REVEL-TOUCH</t>
  </si>
  <si>
    <t>/funding-round/291400d9555e83b40ea5c1158a5b74bb</t>
  </si>
  <si>
    <t>/organization/revel-touch</t>
  </si>
  <si>
    <t>/funding-round/4e26fdf38ed801f23798cabbcc5a9f5c</t>
  </si>
  <si>
    <t>/ORGANIZATION/REVELATION</t>
  </si>
  <si>
    <t>/funding-round/a288937a9b2191eb6ab5cf44cdecd741</t>
  </si>
  <si>
    <t>/organization/revelation</t>
  </si>
  <si>
    <t>/funding-round/abae6ebc2a2ebe6d5e61f2eb3bf4cf49</t>
  </si>
  <si>
    <t>/ORGANIZATION/REVELATOR</t>
  </si>
  <si>
    <t>/funding-round/34626490d2fd3843c71b5f3a5f99d4ed</t>
  </si>
  <si>
    <t>/organization/revelens</t>
  </si>
  <si>
    <t>/funding-round/51111d4eabf06eaaf422bf677eccb8de</t>
  </si>
  <si>
    <t>/ORGANIZATION/REVELENS</t>
  </si>
  <si>
    <t>/funding-round/e77b063c9a042d7e3be1bc94160d957f</t>
  </si>
  <si>
    <t>/organization/revelry-brands</t>
  </si>
  <si>
    <t>/funding-round/b73a1c25972499da229ddb8091f38b6b</t>
  </si>
  <si>
    <t>/ORGANIZATION/REVEN-PHARMACEUTICALS</t>
  </si>
  <si>
    <t>/funding-round/6dc45f124b15d234b0e5fc069e6aebc2</t>
  </si>
  <si>
    <t>/organization/reven-pharmaceuticals</t>
  </si>
  <si>
    <t>/funding-round/84556416a409976e987f864480941474</t>
  </si>
  <si>
    <t>/ORGANIZATION/REVENEW</t>
  </si>
  <si>
    <t>/funding-round/8302dc1ee7b7eb969f399aa3a2f38a58</t>
  </si>
  <si>
    <t>/organization/revenew</t>
  </si>
  <si>
    <t>/funding-round/891dcee3d702fb0742574a461535f19f</t>
  </si>
  <si>
    <t>/ORGANIZATION/REVENT-MEDICAL</t>
  </si>
  <si>
    <t>/funding-round/3af997c1351a19a243984cb2f61c8995</t>
  </si>
  <si>
    <t>/organization/revent-medical</t>
  </si>
  <si>
    <t>/funding-round/9c4b625b61f68258b274b12f611310f0</t>
  </si>
  <si>
    <t>/funding-round/c8a483d06c726fd5a97f645f170a8479</t>
  </si>
  <si>
    <t>/organization/reventive</t>
  </si>
  <si>
    <t>/funding-round/9b699c62c255a47ffa26b8e0a70c63fa</t>
  </si>
  <si>
    <t>/ORGANIZATION/REVENUE-ASSURANCE-CVIDYA</t>
  </si>
  <si>
    <t>/funding-round/093f0fa224d661bed4c89538694ff681</t>
  </si>
  <si>
    <t>/organization/revenue-assurance-cvidya</t>
  </si>
  <si>
    <t>/funding-round/33fad6daea40d507e781c3fd0d618df0</t>
  </si>
  <si>
    <t>/funding-round/5a5e395c24de60581eec252a24fe51ee</t>
  </si>
  <si>
    <t>/funding-round/6aa7195ec4274b6173269b9bcc6914b7</t>
  </si>
  <si>
    <t>/funding-round/7aa4699da9b1cce8466f737eee404813</t>
  </si>
  <si>
    <t>/funding-round/920d6797c66a108b69acc9e716697e4c</t>
  </si>
  <si>
    <t>/funding-round/aa5b5a796d686cee147bc3901d1d58fd</t>
  </si>
  <si>
    <t>/organization/revenuemax</t>
  </si>
  <si>
    <t>/funding-round/7d7c6b61f0fdd3d16dd84ce1762922be</t>
  </si>
  <si>
    <t>/ORGANIZATION/REVERA</t>
  </si>
  <si>
    <t>/funding-round/43fde4befdd465c0bb2a1f8df0961c01</t>
  </si>
  <si>
    <t>/organization/reverb-com</t>
  </si>
  <si>
    <t>/funding-round/36e3158a8bbeaef9dc1fa67ff56eea14</t>
  </si>
  <si>
    <t>/ORGANIZATION/REVERB-COM</t>
  </si>
  <si>
    <t>/funding-round/8e34fa16b638a244454c7a2ee4e405d6</t>
  </si>
  <si>
    <t>/funding-round/98e73720b92c21a1910147ce0a842bbb</t>
  </si>
  <si>
    <t>/funding-round/da1eff151988a3fdde517c1d72b4ba84</t>
  </si>
  <si>
    <t>/organization/reverb-networks</t>
  </si>
  <si>
    <t>/funding-round/8a6693dcef7287ea884f739a3878421a</t>
  </si>
  <si>
    <t>/ORGANIZATION/REVERB-TECHNOLOGIES</t>
  </si>
  <si>
    <t>/funding-round/2696ac8ee94d08f6ddabe9732c5c0c8f</t>
  </si>
  <si>
    <t>/organization/reverb-technologies</t>
  </si>
  <si>
    <t>/funding-round/87e5f8009a06108174baa54a85fd3894</t>
  </si>
  <si>
    <t>/funding-round/8f558da1edd89769a177163ca2dcdfaf</t>
  </si>
  <si>
    <t>/funding-round/9b16e0e01074e2ba7ceadbdd0aaf036f</t>
  </si>
  <si>
    <t>/funding-round/dcea676ff8cba0dfe37388eedee61f36</t>
  </si>
  <si>
    <t>/organization/reverbeo</t>
  </si>
  <si>
    <t>/funding-round/ac7af1704e3fac76d1b12d7a5119fd18</t>
  </si>
  <si>
    <t>/ORGANIZATION/REVERBEO</t>
  </si>
  <si>
    <t>/funding-round/b1a0841710f956bd72ce9633d0d2fc97</t>
  </si>
  <si>
    <t>/organization/reverbnation</t>
  </si>
  <si>
    <t>/funding-round/0822e18825745338be5b18ab6d004040</t>
  </si>
  <si>
    <t>/ORGANIZATION/REVERBNATION</t>
  </si>
  <si>
    <t>/funding-round/875744bcd519df58979c39f0669edbbd</t>
  </si>
  <si>
    <t>/funding-round/d2420dae91d24a23da3e8f377937216a</t>
  </si>
  <si>
    <t>/ORGANIZATION/REVERE-SOFTWARE</t>
  </si>
  <si>
    <t>/funding-round/355f4634466fe0eeb22e3750ebac5a00</t>
  </si>
  <si>
    <t>/organization/reverie-language-technologies</t>
  </si>
  <si>
    <t>/funding-round/1126edc773e550c918936eb713c9f0b5</t>
  </si>
  <si>
    <t>/ORGANIZATION/REVERSE-MEDICAL</t>
  </si>
  <si>
    <t>/funding-round/052d7151f0bbe236634f04424b2c9b11</t>
  </si>
  <si>
    <t>/organization/reverse-medical</t>
  </si>
  <si>
    <t>/funding-round/45814d27c8059068e6ff5b9ccdabbb39</t>
  </si>
  <si>
    <t>/ORGANIZATION/REVERSE-MORTGAGE-LENDERS-DIRECT</t>
  </si>
  <si>
    <t>/funding-round/a89ee2ba0fe57376e58db455e0b036db</t>
  </si>
  <si>
    <t>/organization/reversinglabs</t>
  </si>
  <si>
    <t>/funding-round/9efade131cb46a8db00be7a338b8025e</t>
  </si>
  <si>
    <t>/ORGANIZATION/REVERT</t>
  </si>
  <si>
    <t>/funding-round/93847b192ff598d9b2d113c98fdd7875</t>
  </si>
  <si>
    <t>/organization/revert-io</t>
  </si>
  <si>
    <t>/funding-round/b236d45943bb50bdf64d23128de2e9a0</t>
  </si>
  <si>
    <t>/ORGANIZATION/REVERT-IO</t>
  </si>
  <si>
    <t>/funding-round/f39fdbbb053f1777e52ec59ba03ed97d</t>
  </si>
  <si>
    <t>/organization/revetto</t>
  </si>
  <si>
    <t>/funding-round/98a6ad68217407eedf0f9ba268d62db5</t>
  </si>
  <si>
    <t>/ORGANIZATION/REVFLUENCE</t>
  </si>
  <si>
    <t>/funding-round/7fa74f59a284732948bd7e00efb5d55e</t>
  </si>
  <si>
    <t>/organization/review-trackers</t>
  </si>
  <si>
    <t>/funding-round/06045e5e5091cd6387d0bb88cc89fe90</t>
  </si>
  <si>
    <t>/ORGANIZATION/REVIEW-TRACKERS</t>
  </si>
  <si>
    <t>/funding-round/5983fbae67533147d8593259cf668546</t>
  </si>
  <si>
    <t>/funding-round/d670d031dc17d6e903f1431eb21fdd64</t>
  </si>
  <si>
    <t>/ORGANIZATION/REVIEWPRO</t>
  </si>
  <si>
    <t>/funding-round/2c215d0a996daad25c00364eccd1b80f</t>
  </si>
  <si>
    <t>/organization/reviewpro</t>
  </si>
  <si>
    <t>/funding-round/bc2ceb26947a62f136f5fa5a908d3061</t>
  </si>
  <si>
    <t>/funding-round/bef058347ab90bd044aba50a1f9882e9</t>
  </si>
  <si>
    <t>/funding-round/c5b8789744cc55105dbdf3e9d5881358</t>
  </si>
  <si>
    <t>/ORGANIZATION/REVIEWS</t>
  </si>
  <si>
    <t>/funding-round/f91964e02f4d965ffe3d2f581bae2340</t>
  </si>
  <si>
    <t>/organization/reviews42</t>
  </si>
  <si>
    <t>/funding-round/6a48bc19efeeebae749cb5ac7a94c945</t>
  </si>
  <si>
    <t>/ORGANIZATION/REVIEWSNAP</t>
  </si>
  <si>
    <t>/funding-round/7778ff1c548f89d3a5fef5a059224cae</t>
  </si>
  <si>
    <t>/organization/reviewspotter</t>
  </si>
  <si>
    <t>/funding-round/093af64f2b808325c9199ee51c23e7b0</t>
  </si>
  <si>
    <t>/ORGANIZATION/REVIEWZAP</t>
  </si>
  <si>
    <t>/funding-round/6c3b036b512e1ef264d65ca3721d8285</t>
  </si>
  <si>
    <t>/organization/revily</t>
  </si>
  <si>
    <t>/funding-round/16676d4da72f1dfc978714809722beb3</t>
  </si>
  <si>
    <t>/ORGANIZATION/REVINATE</t>
  </si>
  <si>
    <t>/funding-round/18799c51425a06c3f779f0d31a6f3345</t>
  </si>
  <si>
    <t>/organization/revinate</t>
  </si>
  <si>
    <t>/funding-round/78bd2dabd8e48bdf3e6c371e61cb9760</t>
  </si>
  <si>
    <t>/funding-round/8a01e8986b26acdbe8f0cc1ecb3189fa</t>
  </si>
  <si>
    <t>/funding-round/c8fe72c9ea0a2f87db27e39be205763d</t>
  </si>
  <si>
    <t>/ORGANIZATION/REVIO</t>
  </si>
  <si>
    <t>/funding-round/495131e5365a1f0c8c006b7d0a985a82</t>
  </si>
  <si>
    <t>/organization/revio</t>
  </si>
  <si>
    <t>/funding-round/bd360a99e1484ced4da1f0903c938f73</t>
  </si>
  <si>
    <t>/ORGANIZATION/REVIONICS</t>
  </si>
  <si>
    <t>/funding-round/3282a1df444201d2435f7d362c353612</t>
  </si>
  <si>
    <t>/organization/revionics</t>
  </si>
  <si>
    <t>/funding-round/9aaecff3eb66648ef7348212c8d98b72</t>
  </si>
  <si>
    <t>/funding-round/c2b5782bfa94966df2aafcc006815309</t>
  </si>
  <si>
    <t>/funding-round/fc797eaf7b705c448ad8f79d3b8235dd</t>
  </si>
  <si>
    <t>/ORGANIZATION/REVIRAL</t>
  </si>
  <si>
    <t>/funding-round/779ced61ee2a74c9af261fca4005e0cf</t>
  </si>
  <si>
    <t>/organization/reviresco-corporation</t>
  </si>
  <si>
    <t>/funding-round/fedb09dc03fa510e6922a0641aaa2eab</t>
  </si>
  <si>
    <t>/ORGANIZATION/REVISION-APP</t>
  </si>
  <si>
    <t>/funding-round/079c5224fd82f60ff93bd4c98fa6c91e</t>
  </si>
  <si>
    <t>/organization/revision-military</t>
  </si>
  <si>
    <t>/funding-round/1c55c35b12fc473d6f956af855a5298f</t>
  </si>
  <si>
    <t>/ORGANIZATION/REVISION-OPTICS</t>
  </si>
  <si>
    <t>/funding-round/0c12385f01111b41080bec7839510a29</t>
  </si>
  <si>
    <t>/organization/revision-optics</t>
  </si>
  <si>
    <t>/funding-round/530000498f13b0652c72abb928de6a87</t>
  </si>
  <si>
    <t>/funding-round/8b9a1c82fba722d912126799f521017e</t>
  </si>
  <si>
    <t>/funding-round/956095f09c2840edc99d78978e242c02</t>
  </si>
  <si>
    <t>/ORGANIZATION/REVISION-THERAPEUTICS</t>
  </si>
  <si>
    <t>/funding-round/b8032136698844184b4bf1cac95da426</t>
  </si>
  <si>
    <t>/organization/revision-therapeutics</t>
  </si>
  <si>
    <t>/funding-round/ea464b12b60238f6f6f4d804d11d5ac7</t>
  </si>
  <si>
    <t>/ORGANIZATION/REVISION3</t>
  </si>
  <si>
    <t>/funding-round/47d6027e4784ec3ed751654a9020629b</t>
  </si>
  <si>
    <t>/organization/revision3</t>
  </si>
  <si>
    <t>/funding-round/c4445d4423683a00bb1d8964a245f3e8</t>
  </si>
  <si>
    <t>/ORGANIZATION/REVISTA</t>
  </si>
  <si>
    <t>/funding-round/e431ab9f4909c2add70fb4be66f80639</t>
  </si>
  <si>
    <t>/organization/revistronic</t>
  </si>
  <si>
    <t>/funding-round/fc1cd027f22f2eef913f858ae293ca3a</t>
  </si>
  <si>
    <t>/ORGANIZATION/REVISU</t>
  </si>
  <si>
    <t>/funding-round/28bb8b37475c6521424b1ffdd67c0b18</t>
  </si>
  <si>
    <t>/organization/revit-technology-corporation</t>
  </si>
  <si>
    <t>/funding-round/1754c131b394a052ad74a44487fe9ac2</t>
  </si>
  <si>
    <t>/ORGANIZATION/REVITAS</t>
  </si>
  <si>
    <t>/funding-round/88ed7a120d0aeefd1b783cbbcb1d9c73</t>
  </si>
  <si>
    <t>/organization/reviva-pharmaceuticals</t>
  </si>
  <si>
    <t>/funding-round/8030a9785f80fe92dfbeb54718a57101</t>
  </si>
  <si>
    <t>/ORGANIZATION/REVIVA-PHARMACEUTICALS</t>
  </si>
  <si>
    <t>/funding-round/8d3ac6d9f8f17c2e283625945a01c308</t>
  </si>
  <si>
    <t>/funding-round/be143bf98930a5a2b7fde4357d126746</t>
  </si>
  <si>
    <t>/ORGANIZATION/REVIVERMX</t>
  </si>
  <si>
    <t>/funding-round/c8f07eddf3d4c3250e26d52cdb6a4869</t>
  </si>
  <si>
    <t>/organization/revivio</t>
  </si>
  <si>
    <t>/funding-round/988c448e019e895574a96289172925bd</t>
  </si>
  <si>
    <t>/ORGANIZATION/REVIVN</t>
  </si>
  <si>
    <t>/funding-round/0066c46e3bf81024b488732f130e54e9</t>
  </si>
  <si>
    <t>/organization/revizer</t>
  </si>
  <si>
    <t>/funding-round/e4a5be289f843613dc11c9d0667de051</t>
  </si>
  <si>
    <t>/ORGANIZATION/REVL</t>
  </si>
  <si>
    <t>/funding-round/c44b55ac81cc60e743af6ba14a421e1b</t>
  </si>
  <si>
    <t>/organization/revlon</t>
  </si>
  <si>
    <t>/funding-round/371b2585dbb44e9e7f36197287e3e6a2</t>
  </si>
  <si>
    <t>/ORGANIZATION/REVMETRIX</t>
  </si>
  <si>
    <t>/funding-round/ff096e46e958a4ad20a82faeec9a5335</t>
  </si>
  <si>
    <t>/organization/revnetics</t>
  </si>
  <si>
    <t>/funding-round/9151824bdbbc9b19c1c1885a36094ab3</t>
  </si>
  <si>
    <t>/ORGANIZATION/REVO-ROUND</t>
  </si>
  <si>
    <t>/funding-round/17012e44c021cec579584a59d629f283</t>
  </si>
  <si>
    <t>/organization/revodeals</t>
  </si>
  <si>
    <t>/funding-round/3c3fb68e9bd50a2b08b53dbb7e274bcb</t>
  </si>
  <si>
    <t>/ORGANIZATION/REVOKOM</t>
  </si>
  <si>
    <t>/funding-round/ceaec7d1c3dcb3c5c3ba88f99cc13d9e</t>
  </si>
  <si>
    <t>/organization/revokom</t>
  </si>
  <si>
    <t>/funding-round/f910a18a8fdb4326b409d6e0bb0485ae</t>
  </si>
  <si>
    <t>/ORGANIZATION/REVOL-TECHNOLOGIES</t>
  </si>
  <si>
    <t>/funding-round/ad9f4286da5738f6f12176686cec19b9</t>
  </si>
  <si>
    <t>/organization/revolaze</t>
  </si>
  <si>
    <t>/funding-round/14da29c4f50ff83c9d081d4ec8fa0030</t>
  </si>
  <si>
    <t>/ORGANIZATION/REVOLIGHTS</t>
  </si>
  <si>
    <t>/funding-round/e306520373f62837a360624e7d6edc8c</t>
  </si>
  <si>
    <t>/organization/revolt-automotive</t>
  </si>
  <si>
    <t>/funding-round/c0422a8e498df9d0d467a371ea5f127e</t>
  </si>
  <si>
    <t>/ORGANIZATION/REVOLT-TECHNOLOGY</t>
  </si>
  <si>
    <t>/funding-round/443bf309268f8bf2ecf34550ec8a298a</t>
  </si>
  <si>
    <t>/organization/revolt-technology</t>
  </si>
  <si>
    <t>/funding-round/bd7c31e534b67e19eb4eaaaf8caa5c7d</t>
  </si>
  <si>
    <t>/ORGANIZATION/REVOLUCIONADOLABS</t>
  </si>
  <si>
    <t>/funding-round/64b4ba3970c9ddbe22fd7c579e20cfe9</t>
  </si>
  <si>
    <t>/organization/revolucionadolabs</t>
  </si>
  <si>
    <t>/funding-round/9ff1319e59773bf8d2ded4f9253d3e7d</t>
  </si>
  <si>
    <t>/funding-round/ba3f5a9f3376951d752197769b305294</t>
  </si>
  <si>
    <t>/organization/revolucionatuprecio-com</t>
  </si>
  <si>
    <t>/funding-round/a3dd3b79d066b5e44324abae7c1a903f</t>
  </si>
  <si>
    <t>/ORGANIZATION/REVOLUT</t>
  </si>
  <si>
    <t>/funding-round/ad5c671e36bc81a0753a4048880195e1</t>
  </si>
  <si>
    <t>/organization/revolut</t>
  </si>
  <si>
    <t>/funding-round/d75393bebdfe31f6ee0b736400295771</t>
  </si>
  <si>
    <t>/ORGANIZATION/REVOLUTION-BIOENGINEERING</t>
  </si>
  <si>
    <t>/funding-round/f9d1adf85a5a759f0566d41e72347d1f</t>
  </si>
  <si>
    <t>/organization/revolution-computing</t>
  </si>
  <si>
    <t>/funding-round/06dc771cb6d6e990b83d646f1ea18a6b</t>
  </si>
  <si>
    <t>/ORGANIZATION/REVOLUTION-COMPUTING</t>
  </si>
  <si>
    <t>/funding-round/087d606101808a9fa5989082738b9fd6</t>
  </si>
  <si>
    <t>/funding-round/0ec4ff4e45882247effe17ade72a51c3</t>
  </si>
  <si>
    <t>/funding-round/6bc9d01dac05694cbf06593c086f945e</t>
  </si>
  <si>
    <t>/funding-round/bad906440316a74cd69a8b3938ac1482</t>
  </si>
  <si>
    <t>/ORGANIZATION/REVOLUTION-FOODS</t>
  </si>
  <si>
    <t>/funding-round/8cff65314d3a5d15f2e4bc0ce66e4139</t>
  </si>
  <si>
    <t>/organization/revolution-foods</t>
  </si>
  <si>
    <t>/funding-round/d189b1522546bbaf25dbc0c94c8078cd</t>
  </si>
  <si>
    <t>/funding-round/da8dcf782fa20266937cd9ceeb08000b</t>
  </si>
  <si>
    <t>/organization/revolution-medicines</t>
  </si>
  <si>
    <t>/funding-round/bb59875f7369056e7f315e5277173e19</t>
  </si>
  <si>
    <t>/ORGANIZATION/REVOLUTION-PREP</t>
  </si>
  <si>
    <t>/funding-round/06a38c73e332aee2d5cbb3d3a6c3d1b7</t>
  </si>
  <si>
    <t>/organization/revolutionary-advertising-products-solutions</t>
  </si>
  <si>
    <t>/funding-round/12ff6f7fc36c6a6bdaaf11c809aa84c8</t>
  </si>
  <si>
    <t>/ORGANIZATION/REVOLUTIONARY-CONCEPTS</t>
  </si>
  <si>
    <t>/funding-round/fc2c832e6aa3e8412910cf233e1d45d5</t>
  </si>
  <si>
    <t>/organization/revolutionary-medical-devices</t>
  </si>
  <si>
    <t>/funding-round/c3974174146ea34fa97d298573e38168</t>
  </si>
  <si>
    <t>/ORGANIZATION/REVOLUTIONCREDIT</t>
  </si>
  <si>
    <t>/funding-round/2b5e97a0732bdbf32e47ff686e158e9a</t>
  </si>
  <si>
    <t>/organization/revolutioncredit</t>
  </si>
  <si>
    <t>/funding-round/660404247f6bae9a4dd714455f3bd334</t>
  </si>
  <si>
    <t>/funding-round/84ab7f87919cbc24c22a9e5ce9a367fb</t>
  </si>
  <si>
    <t>/funding-round/8865f401760a004343f471e2c43c725e</t>
  </si>
  <si>
    <t>/funding-round/895f4fc63df903a48420f8d593f3ccec</t>
  </si>
  <si>
    <t>/funding-round/a819b711bf9fc63c69dabc476f72c9b0</t>
  </si>
  <si>
    <t>/ORGANIZATION/REVOLUTIONMONEY</t>
  </si>
  <si>
    <t>/funding-round/3b01d368a06f3e856d8ca4ae03e3fb58</t>
  </si>
  <si>
    <t>/organization/revolutionmoney</t>
  </si>
  <si>
    <t>/funding-round/a3553b45416336c084666cbd3841fab2</t>
  </si>
  <si>
    <t>/funding-round/c7d09ec7cf09fede2d4ac40f54e456eb</t>
  </si>
  <si>
    <t>/organization/revolutions-medical</t>
  </si>
  <si>
    <t>/funding-round/3ec3a7823bc5bbe7fb781a7ccf89f626</t>
  </si>
  <si>
    <t>/ORGANIZATION/REVOLUTIONS-MEDICAL</t>
  </si>
  <si>
    <t>/funding-round/6fee2932ba5ce4706c56f3b9f3c01e85</t>
  </si>
  <si>
    <t>/organization/revolv</t>
  </si>
  <si>
    <t>/funding-round/05520ea2825c5e4bed6bbf9c7675a18d</t>
  </si>
  <si>
    <t>/ORGANIZATION/REVOLV</t>
  </si>
  <si>
    <t>/funding-round/2d17805d679f98b53ad1ff63f18e5e5d</t>
  </si>
  <si>
    <t>/funding-round/b942779433479628cce5c51ea0f54162</t>
  </si>
  <si>
    <t>/ORGANIZATION/REVOLVE-2</t>
  </si>
  <si>
    <t>/funding-round/ce74c8057057e833c3fc20c3cc4fc0d0</t>
  </si>
  <si>
    <t>/organization/revolve-robotics</t>
  </si>
  <si>
    <t>/funding-round/6e0d29661c4cf77277e708558f1b6326</t>
  </si>
  <si>
    <t>/ORGANIZATION/REVOLVE-ROBOTICS</t>
  </si>
  <si>
    <t>/funding-round/f1accb81b66d6091089eb47e4950b6ac</t>
  </si>
  <si>
    <t>/funding-round/f95cd2a91fa362dd3ba66491ed7c39d4</t>
  </si>
  <si>
    <t>/ORGANIZATION/REVOLVER</t>
  </si>
  <si>
    <t>/funding-round/919805ec96dc708d4f6719c747cfe018</t>
  </si>
  <si>
    <t>/organization/revolver-inc</t>
  </si>
  <si>
    <t>/funding-round/02d8d582e0fcaec27ae6751b1fcb8cc6</t>
  </si>
  <si>
    <t>/ORGANIZATION/REVOLVER-INC</t>
  </si>
  <si>
    <t>/funding-round/27b29af7395bfca4bb67a4adccbcedd4</t>
  </si>
  <si>
    <t>/funding-round/bdd4549497bc3c3aed8424857f92774e</t>
  </si>
  <si>
    <t>/ORGANIZATION/REVOLYMER</t>
  </si>
  <si>
    <t>/funding-round/32ed6f57973a56d9cf44e071eedc19be</t>
  </si>
  <si>
    <t>/organization/revolymer</t>
  </si>
  <si>
    <t>/funding-round/bc6dadbdcde9a3a157abc889a1aebbbb</t>
  </si>
  <si>
    <t>/ORGANIZATION/REVON-SYSTEMS</t>
  </si>
  <si>
    <t>/funding-round/5543c66339ea75827715092afc525b72</t>
  </si>
  <si>
    <t>/organization/revon-systems</t>
  </si>
  <si>
    <t>/funding-round/91262a73b22e31e8d10d2fdb88e8b843</t>
  </si>
  <si>
    <t>/ORGANIZATION/REVOPT</t>
  </si>
  <si>
    <t>/funding-round/1eff6e96f3820dec7b60fbf3d8a36ec1</t>
  </si>
  <si>
    <t>/organization/revshare</t>
  </si>
  <si>
    <t>/funding-round/7bc761997f4c3b6f8a20c41123f52699</t>
  </si>
  <si>
    <t>/ORGANIZATION/REVSITE</t>
  </si>
  <si>
    <t>/funding-round/362842027170b0f5f62a35b52c802fe3</t>
  </si>
  <si>
    <t>/organization/revsite</t>
  </si>
  <si>
    <t>/funding-round/e1d79cbbf0a07ccd4315c875b6a45807</t>
  </si>
  <si>
    <t>/ORGANIZATION/REVSOCIAL-LLC</t>
  </si>
  <si>
    <t>/funding-round/6d1a162c23cc9dc2355e21c2acb6f239</t>
  </si>
  <si>
    <t>/organization/revstone-aero</t>
  </si>
  <si>
    <t>/funding-round/705682567c37938c11f757c419047432</t>
  </si>
  <si>
    <t>/ORGANIZATION/REVSTR</t>
  </si>
  <si>
    <t>/funding-round/e5914c5823351c829826189e298460be</t>
  </si>
  <si>
    <t>/organization/revtrax</t>
  </si>
  <si>
    <t>/funding-round/5885e44ebc1ca56ab9c0efdaa8ad1306</t>
  </si>
  <si>
    <t>/ORGANIZATION/REVTRAX</t>
  </si>
  <si>
    <t>/funding-round/774b6bc783018af53295717ee7f5a0e8</t>
  </si>
  <si>
    <t>/funding-round/bdb18d7235050d62a0c05f3af09c12d1</t>
  </si>
  <si>
    <t>/ORGANIZATION/REVUE-LABS</t>
  </si>
  <si>
    <t>/funding-round/ba1ed142700c8293409a07b2ed2d57c3</t>
  </si>
  <si>
    <t>/organization/revup-2</t>
  </si>
  <si>
    <t>/funding-round/b27285edb89f372cf14dfabfc7f0789e</t>
  </si>
  <si>
    <t>/ORGANIZATION/REVUP-SOFTWARE</t>
  </si>
  <si>
    <t>/funding-round/95a435cd9d946fdc923e829aa59ddc71</t>
  </si>
  <si>
    <t>/organization/revuze</t>
  </si>
  <si>
    <t>/funding-round/017ae394b81cb2b7813cb481ee3cfb92</t>
  </si>
  <si>
    <t>/ORGANIZATION/REVV</t>
  </si>
  <si>
    <t>/funding-round/4ec61f87c34064fecddfcd982fed25fc</t>
  </si>
  <si>
    <t>/organization/revver</t>
  </si>
  <si>
    <t>/funding-round/4ea44954a323ccb7a6393601cefe57f0</t>
  </si>
  <si>
    <t>/ORGANIZATION/REVVER</t>
  </si>
  <si>
    <t>/funding-round/6a33a57542c9541284313aaad7cd2b60</t>
  </si>
  <si>
    <t>/organization/revx</t>
  </si>
  <si>
    <t>/funding-round/b2082b47ea0926269c740e189546ac84</t>
  </si>
  <si>
    <t>/ORGANIZATION/REVYRIE</t>
  </si>
  <si>
    <t>/funding-round/d17b7ce369224667606a5b7e05460ee4</t>
  </si>
  <si>
    <t>/organization/rewalon</t>
  </si>
  <si>
    <t>/funding-round/47fc94175fa9f7b7a6a6a4def32e2fde</t>
  </si>
  <si>
    <t>/ORGANIZATION/REWALON</t>
  </si>
  <si>
    <t>/funding-round/663aa20233ff01b1659ffc22942a4817</t>
  </si>
  <si>
    <t>/funding-round/e3accfd20f0441da20a27e8ee2697720</t>
  </si>
  <si>
    <t>/ORGANIZATION/REWARD-GATEWAY</t>
  </si>
  <si>
    <t>/funding-round/506b8150f44dabb351d83bf455a9e8e5</t>
  </si>
  <si>
    <t>/organization/reward-gateway</t>
  </si>
  <si>
    <t>/funding-round/c1d02d2b8a26efe287fb852e44937aa7</t>
  </si>
  <si>
    <t>/ORGANIZATION/REWARD-HUNT-INC</t>
  </si>
  <si>
    <t>/funding-round/c64a7e9b50fefb7a89919e854c01e6e5</t>
  </si>
  <si>
    <t>/organization/rewardable</t>
  </si>
  <si>
    <t>/funding-round/a5399762ac97338f8e5ffc310157cb3a</t>
  </si>
  <si>
    <t>/ORGANIZATION/REWARDER</t>
  </si>
  <si>
    <t>/funding-round/f5a376e2d6d7493b5b41f22580f4c907</t>
  </si>
  <si>
    <t>/organization/rewarding-return</t>
  </si>
  <si>
    <t>/funding-round/56f752c80ca50728a0922f207e30ee7b</t>
  </si>
  <si>
    <t>/ORGANIZATION/REWARDING-VISITS</t>
  </si>
  <si>
    <t>/funding-round/074417fe2f0b2a9d6ab2ce1ba76970be</t>
  </si>
  <si>
    <t>/organization/rewarding-visits</t>
  </si>
  <si>
    <t>/funding-round/4aba2340bc19f72c743162517adf3b9e</t>
  </si>
  <si>
    <t>/funding-round/6ab37854f108751904d2542127161e93</t>
  </si>
  <si>
    <t>/organization/rewardit-com</t>
  </si>
  <si>
    <t>/funding-round/3e37a5caec8e0223bfa68b0d09e537c7</t>
  </si>
  <si>
    <t>/ORGANIZATION/REWARDIX</t>
  </si>
  <si>
    <t>/funding-round/9c916956162dfdb21a06dff2b5a3d199</t>
  </si>
  <si>
    <t>/organization/rewardjunkie</t>
  </si>
  <si>
    <t>/funding-round/3a4325ea5cc537f15e47cd3c00944348</t>
  </si>
  <si>
    <t>/ORGANIZATION/REWARDJUNKIE</t>
  </si>
  <si>
    <t>/funding-round/657abe74619a3b79155d8016dba01220</t>
  </si>
  <si>
    <t>/organization/rewardli</t>
  </si>
  <si>
    <t>/funding-round/67488ddd019638afbec7509256c00925</t>
  </si>
  <si>
    <t>/ORGANIZATION/REWARDLI</t>
  </si>
  <si>
    <t>/funding-round/9e53a7cbe3ff6f405bf931e89a82c1be</t>
  </si>
  <si>
    <t>/funding-round/a7b8cad63011503993d9ab4da22d20d9</t>
  </si>
  <si>
    <t>/ORGANIZATION/REWARDLOOP</t>
  </si>
  <si>
    <t>/funding-round/1adc8518de6f59725152e2952b59c372</t>
  </si>
  <si>
    <t>/organization/rewardloop</t>
  </si>
  <si>
    <t>/funding-round/613ee94251dc334c08031a3d13973136</t>
  </si>
  <si>
    <t>/ORGANIZATION/REWARDME</t>
  </si>
  <si>
    <t>/funding-round/3fb48e54e664ce6a937fe66e5b0a4056</t>
  </si>
  <si>
    <t>/organization/rewardmyway</t>
  </si>
  <si>
    <t>/funding-round/185688ca3e304ed6e3a4a05e81539b3a</t>
  </si>
  <si>
    <t>/ORGANIZATION/REWARDMYWAY</t>
  </si>
  <si>
    <t>/funding-round/daf2ac257c3fe3b99bf5735a27874b4d</t>
  </si>
  <si>
    <t>/funding-round/f1820e04e303a70440f70f8f6a808061</t>
  </si>
  <si>
    <t>/ORGANIZATION/REWARDPOD</t>
  </si>
  <si>
    <t>/funding-round/1a2a68341282ab9e5112cc135d89e28d</t>
  </si>
  <si>
    <t>/organization/rewardr</t>
  </si>
  <si>
    <t>/funding-round/57ec9f3896ec03b09fd17efbcbd4f01c</t>
  </si>
  <si>
    <t>/ORGANIZATION/REWARDSFORCE</t>
  </si>
  <si>
    <t>/funding-round/ea9e8ed1ca22c3ce139d3eb5975e00fc</t>
  </si>
  <si>
    <t>/organization/rewardsforce</t>
  </si>
  <si>
    <t>/funding-round/f85a74aa0781aaa5f9a5fccffdb91fce</t>
  </si>
  <si>
    <t>/ORGANIZATION/REWARDSNAP</t>
  </si>
  <si>
    <t>/funding-round/f66789d8ab36bb572c6a6df082a6b8a8</t>
  </si>
  <si>
    <t>/organization/rewardspay</t>
  </si>
  <si>
    <t>/funding-round/28a8c69211d03b47f0c9fb6fa92b494a</t>
  </si>
  <si>
    <t>/ORGANIZATION/REWARDSPLUS</t>
  </si>
  <si>
    <t>/funding-round/0d4384963aa5d1be939b08735e724b8a</t>
  </si>
  <si>
    <t>/organization/rewardstock</t>
  </si>
  <si>
    <t>/funding-round/b0ec335d014f041e7a8e5da8a76fe663</t>
  </si>
  <si>
    <t>/ORGANIZATION/REWARDSTYLE</t>
  </si>
  <si>
    <t>/funding-round/e1ca79a64dc69018eaabad3e782c8772</t>
  </si>
  <si>
    <t>/organization/rewind-me</t>
  </si>
  <si>
    <t>/funding-round/267b361c660a9fad0c0d18df20a01ca7</t>
  </si>
  <si>
    <t>/ORGANIZATION/REWIND-ME</t>
  </si>
  <si>
    <t>/funding-round/6075d77ed3d67eff0aa76e4a2224747b</t>
  </si>
  <si>
    <t>/organization/rex-computing</t>
  </si>
  <si>
    <t>/funding-round/52f35a990006991649dd3860940e7832</t>
  </si>
  <si>
    <t>/ORGANIZATION/REX-COMPUTING</t>
  </si>
  <si>
    <t>/funding-round/6f26eb9cef61bd5006690ee43f2f1409</t>
  </si>
  <si>
    <t>/organization/rex-landmark</t>
  </si>
  <si>
    <t>/funding-round/133ecfcd6ebe0c30c95290cc81cd8a42</t>
  </si>
  <si>
    <t>/ORGANIZATION/REX-PET-HEALTH</t>
  </si>
  <si>
    <t>/funding-round/bdef1ee0f6f2c3df999a4556ab7438fb</t>
  </si>
  <si>
    <t>/organization/rex-pet-health</t>
  </si>
  <si>
    <t>/funding-round/cf770c949b4b5bcceb8b1c70cfe9e9f1</t>
  </si>
  <si>
    <t>/ORGANIZATION/REXAHN-PHARMACEUTICALS</t>
  </si>
  <si>
    <t>/funding-round/e4fffda103cc0ef4b3e9d86ce93bbbde</t>
  </si>
  <si>
    <t>/organization/rexante-systems</t>
  </si>
  <si>
    <t>/funding-round/4860473b150f2cb06ed4e0ab79c6c058</t>
  </si>
  <si>
    <t>/ORGANIZATION/REXANTE-SYSTEMS</t>
  </si>
  <si>
    <t>/funding-round/cab57c3940d7ce8ece21a9b8aa6b02a8</t>
  </si>
  <si>
    <t>/funding-round/fa16821253efbe8535120bc0888c44e8</t>
  </si>
  <si>
    <t>/ORGANIZATION/REXLY</t>
  </si>
  <si>
    <t>/funding-round/f3594d9ad01d94ee94603e22080e4174</t>
  </si>
  <si>
    <t>/organization/rexpest</t>
  </si>
  <si>
    <t>/funding-round/f7757173193c69e9f05b6366f453c849</t>
  </si>
  <si>
    <t>/ORGANIZATION/REXTER</t>
  </si>
  <si>
    <t>/funding-round/21b3d485af843e6dee58ef401dc7a6c9</t>
  </si>
  <si>
    <t>/organization/rexter</t>
  </si>
  <si>
    <t>/funding-round/af1f84b8a59f506dd869f6f18d809b33</t>
  </si>
  <si>
    <t>/funding-round/ff14d6ba7dd2cf8b277d7ace5aed4ae2</t>
  </si>
  <si>
    <t>/organization/rezdy</t>
  </si>
  <si>
    <t>/funding-round/c38e3f56bb9b7eb9235eed18f04727e3</t>
  </si>
  <si>
    <t>/ORGANIZATION/REZDY</t>
  </si>
  <si>
    <t>/funding-round/d623e013707f055d2ed812ff68d86646</t>
  </si>
  <si>
    <t>/organization/rezee</t>
  </si>
  <si>
    <t>/funding-round/14ba6b2818483ed619ebcb85d21a4a55</t>
  </si>
  <si>
    <t>/ORGANIZATION/REZNEXT</t>
  </si>
  <si>
    <t>/funding-round/530464df5cd8a33c345e8d03c9b0f7b4</t>
  </si>
  <si>
    <t>/organization/rezolve</t>
  </si>
  <si>
    <t>/funding-round/663b9c2f780f6c6716c5e0b139b24528</t>
  </si>
  <si>
    <t>/ORGANIZATION/REZONVER-LLC</t>
  </si>
  <si>
    <t>/funding-round/17c11f76407daae79d6301fc571f923c</t>
  </si>
  <si>
    <t>/organization/rezonver-llc</t>
  </si>
  <si>
    <t>/funding-round/569adf1656884139b0f150ce1bacdc52</t>
  </si>
  <si>
    <t>/funding-round/5efefc4340f163ba22a846aba7e2476b</t>
  </si>
  <si>
    <t>/organization/rezora</t>
  </si>
  <si>
    <t>/funding-round/db874d3d1b43c784d5e08ba185393fdb</t>
  </si>
  <si>
    <t>/ORGANIZATION/REZZCARD</t>
  </si>
  <si>
    <t>/funding-round/38e96aee64fb2e45f0ec91b648456f5e</t>
  </si>
  <si>
    <t>/organization/rf-arrays</t>
  </si>
  <si>
    <t>/funding-round/0503eece9e775876c5fbbc46ae5dec81</t>
  </si>
  <si>
    <t>/ORGANIZATION/RF-BIOCIDICS</t>
  </si>
  <si>
    <t>/funding-round/243233cd2e13254140b78b1f2642342d</t>
  </si>
  <si>
    <t>/organization/rf-code</t>
  </si>
  <si>
    <t>/funding-round/0b226a1946f01726d30ca642729e27bf</t>
  </si>
  <si>
    <t>/ORGANIZATION/RF-CODE</t>
  </si>
  <si>
    <t>/funding-round/58eb45cf6246ba53cbe79216996f5a53</t>
  </si>
  <si>
    <t>/funding-round/638f3b0fc7d1f7c4503352e65a380815</t>
  </si>
  <si>
    <t>/funding-round/72de051e6bea2e27a1ec094082560989</t>
  </si>
  <si>
    <t>/funding-round/da8b30d78d346931a31daf80bfef39ad</t>
  </si>
  <si>
    <t>/funding-round/ea8f7ced78bb95d132508b01681927b9</t>
  </si>
  <si>
    <t>/organization/rf-controls</t>
  </si>
  <si>
    <t>/funding-round/64378b7b904a56f0b8bdc56b1114b58c</t>
  </si>
  <si>
    <t>/ORGANIZATION/RF-CONTROLS</t>
  </si>
  <si>
    <t>/funding-round/a84b6409b3e550ccfea999567f339c06</t>
  </si>
  <si>
    <t>/organization/rf-it-solutions</t>
  </si>
  <si>
    <t>/funding-round/327721e1168b7f6faae4349cb8e1d2a5</t>
  </si>
  <si>
    <t>/ORGANIZATION/RF-MAGIC</t>
  </si>
  <si>
    <t>/funding-round/1f7e49a698667f5f1eb3e33b9b36242d</t>
  </si>
  <si>
    <t>/organization/rf-nano</t>
  </si>
  <si>
    <t>/funding-round/a4f190d25fd8c483952d20e81c597a41</t>
  </si>
  <si>
    <t>/ORGANIZATION/RF-NANO</t>
  </si>
  <si>
    <t>/funding-round/e9c26307096f79236c672f8b422ee502</t>
  </si>
  <si>
    <t>/organization/rf-solutions-2</t>
  </si>
  <si>
    <t>/funding-round/207b6037b0ecae25904cf2922b8a7078</t>
  </si>
  <si>
    <t>27-11-2002</t>
  </si>
  <si>
    <t>/ORGANIZATION/RF-SOLUTIONS-2</t>
  </si>
  <si>
    <t>/funding-round/470fc470cbf17f2c64c91fb8b7d93ed2</t>
  </si>
  <si>
    <t>/funding-round/7ac3850269c0697ec0086dcc66e1ce45</t>
  </si>
  <si>
    <t>/funding-round/b283c66e542aa0a642fa96cef50ff598</t>
  </si>
  <si>
    <t>/organization/rf-surgical-systems</t>
  </si>
  <si>
    <t>/funding-round/025051dbe4f7c221518fe34720ed40b7</t>
  </si>
  <si>
    <t>/ORGANIZATION/RF-SURGICAL-SYSTEMS</t>
  </si>
  <si>
    <t>/funding-round/957de931e4bee20bd67eba875c1c5594</t>
  </si>
  <si>
    <t>/funding-round/be2ba85815a4008f692a890f6fa0a099</t>
  </si>
  <si>
    <t>/funding-round/f81cbe37804a5790dbe25c6477e5538c</t>
  </si>
  <si>
    <t>/organization/rfactr-inc</t>
  </si>
  <si>
    <t>/funding-round/a39fde53bd2d0d61df7936bb4ce16071</t>
  </si>
  <si>
    <t>/ORGANIZATION/RFACTR-INC</t>
  </si>
  <si>
    <t>/funding-round/a6132ff9bdee0e05da1d2e79e17ef1ce</t>
  </si>
  <si>
    <t>/organization/rfeyed</t>
  </si>
  <si>
    <t>/funding-round/d4800a6967cc8efd8f3f48e95afb9eeb</t>
  </si>
  <si>
    <t>/ORGANIZATION/RFI-GLOBAL-SERVICES</t>
  </si>
  <si>
    <t>/funding-round/c6efcd7fbe8fa0517738af1de699f29e</t>
  </si>
  <si>
    <t>/organization/rfi-informatique</t>
  </si>
  <si>
    <t>/funding-round/adfcc5fa9e2eb6d18b2bc8eb1efe89cf</t>
  </si>
  <si>
    <t>/ORGANIZATION/RFID-GLOBAL-SOLUTION</t>
  </si>
  <si>
    <t>/funding-round/95b175691ea00d3997d003b0243d6744</t>
  </si>
  <si>
    <t>/organization/rfid-global-solution</t>
  </si>
  <si>
    <t>/funding-round/a278df100dfb3ff922b25fca544762fa</t>
  </si>
  <si>
    <t>/funding-round/b4074ea1e7930df021af219e2c4fd6c1</t>
  </si>
  <si>
    <t>/organization/rfideas</t>
  </si>
  <si>
    <t>/funding-round/afb2ca511eb1797f38c1c927196f11d9</t>
  </si>
  <si>
    <t>/ORGANIZATION/RFINITY</t>
  </si>
  <si>
    <t>/funding-round/20bc5b227848f99833ba5df9e91f3ba7</t>
  </si>
  <si>
    <t>/organization/rfmarq</t>
  </si>
  <si>
    <t>/funding-round/84a393f7829b1c5cf51bf7ab8f35d332</t>
  </si>
  <si>
    <t>/ORGANIZATION/RFMICRON</t>
  </si>
  <si>
    <t>/funding-round/56259a9115cbe9e5d024cf55926fcac3</t>
  </si>
  <si>
    <t>/organization/rfmicron</t>
  </si>
  <si>
    <t>/funding-round/98e5edf832d9ddfa523591e7f8973b84</t>
  </si>
  <si>
    <t>/funding-round/f66319f34fee46ddff33ba5e2f721570</t>
  </si>
  <si>
    <t>/organization/rfs-pharma</t>
  </si>
  <si>
    <t>/funding-round/ea238bc27fee51fce8bc0a061de8b7b4</t>
  </si>
  <si>
    <t>/ORGANIZATION/RGB-NETWORKS</t>
  </si>
  <si>
    <t>/funding-round/b927b88368b5a8781f903b2b76e467ea</t>
  </si>
  <si>
    <t>/organization/rgb-networks</t>
  </si>
  <si>
    <t>/funding-round/cf40f4d5cbb97be0a75e914269af0510</t>
  </si>
  <si>
    <t>/funding-round/ddf01b4820c5500d6e102fa5654c387e</t>
  </si>
  <si>
    <t>/funding-round/f5286684dbf4030dcc89ec2eefd2eddd</t>
  </si>
  <si>
    <t>/ORGANIZATION/RGENIX</t>
  </si>
  <si>
    <t>/funding-round/680cb792ce434aaf4c884be83c6cac01</t>
  </si>
  <si>
    <t>/organization/rgi-informatics</t>
  </si>
  <si>
    <t>/funding-round/dd92a454afc48d983b4da3f770e20abe</t>
  </si>
  <si>
    <t>/ORGANIZATION/RGM-GROUP</t>
  </si>
  <si>
    <t>/funding-round/4072b2cfcbbad9ccec513f2c1340b13f</t>
  </si>
  <si>
    <t>/organization/rhapso</t>
  </si>
  <si>
    <t>/funding-round/84c34248c3f5d175d3b19fbb067d1841</t>
  </si>
  <si>
    <t>/ORGANIZATION/RHAPSO</t>
  </si>
  <si>
    <t>/funding-round/ac6226d6d71db0bb6501cc42b3af05d5</t>
  </si>
  <si>
    <t>/funding-round/bd25cb0e0d3a6a94209e22310acfc7db</t>
  </si>
  <si>
    <t>/ORGANIZATION/RHAPSODY</t>
  </si>
  <si>
    <t>/funding-round/0250e2772b10f64844129c63794d1eb5</t>
  </si>
  <si>
    <t>/organization/rhapsody</t>
  </si>
  <si>
    <t>/funding-round/6e7385eee106d720b3ca366c75b0f0db</t>
  </si>
  <si>
    <t>/funding-round/7deddd7ca36fe0314b1d7be592919d2a</t>
  </si>
  <si>
    <t>/organization/rhapsody-labs</t>
  </si>
  <si>
    <t>/funding-round/3322f3f3a212b90d7f5b830f82b7a74e</t>
  </si>
  <si>
    <t>/ORGANIZATION/RHAPSODY-NETWORKS</t>
  </si>
  <si>
    <t>/funding-round/848df7319388f6059ed74d5f0e296225</t>
  </si>
  <si>
    <t>/organization/rhapsody-networks</t>
  </si>
  <si>
    <t>/funding-round/98b7953521f40beb54d735be13d588cf</t>
  </si>
  <si>
    <t>/ORGANIZATION/RHEINGAU-FOUNDERS</t>
  </si>
  <si>
    <t>/funding-round/b0d162180f12422e42523273c8dbdc7f</t>
  </si>
  <si>
    <t>/organization/rhenovia-pharma</t>
  </si>
  <si>
    <t>/funding-round/b651bdbe89acbdcce8979c5546bb3e40</t>
  </si>
  <si>
    <t>/ORGANIZATION/RHEONIX</t>
  </si>
  <si>
    <t>/funding-round/08d6292bd061a46fb623bff57511d964</t>
  </si>
  <si>
    <t>/organization/rheonix</t>
  </si>
  <si>
    <t>/funding-round/202363e992f643b9cac02cff3d55526f</t>
  </si>
  <si>
    <t>/funding-round/31e44d54fd4f5eb0bd27d6116215f830</t>
  </si>
  <si>
    <t>/funding-round/3c15a3ec7f1173611074efaa76f7116e</t>
  </si>
  <si>
    <t>/funding-round/63cc2a6e118ef306cbb6e53bcdabca04</t>
  </si>
  <si>
    <t>/funding-round/c1a3e09a6178f36f8477cba618926825</t>
  </si>
  <si>
    <t>/funding-round/de49b4ad07786b880f21a8c23f16aa6e</t>
  </si>
  <si>
    <t>/funding-round/fd9733108b3dc2c98817cc9aec757a6f</t>
  </si>
  <si>
    <t>/ORGANIZATION/RHEONTES</t>
  </si>
  <si>
    <t>/funding-round/a23f4cca3539f3dbecc86993d732c0cb</t>
  </si>
  <si>
    <t>/organization/rheti-inc</t>
  </si>
  <si>
    <t>/funding-round/2a87a97771baca8376224ebb01635f29</t>
  </si>
  <si>
    <t>/ORGANIZATION/RHETI-INC</t>
  </si>
  <si>
    <t>/funding-round/2ea5b93487048aa72012e895ec18e6ba</t>
  </si>
  <si>
    <t>/funding-round/824b527b452360c1a92c4e951fc42571</t>
  </si>
  <si>
    <t>/ORGANIZATION/RHETORICAL-GROUP-PLC</t>
  </si>
  <si>
    <t>/funding-round/ee91ed7fa2bada2200c2b47223584cae</t>
  </si>
  <si>
    <t>/organization/rhetorical-systems</t>
  </si>
  <si>
    <t>/funding-round/dbfd9b6b3a3a8ff929372685098f8cf4</t>
  </si>
  <si>
    <t>/ORGANIZATION/RHINO-ACCOUNTING</t>
  </si>
  <si>
    <t>/funding-round/222554d400d92343056d4b09cae99279</t>
  </si>
  <si>
    <t>/organization/rhinocyte</t>
  </si>
  <si>
    <t>/funding-round/197ab279ebf3a78c3e1bea16fc242448</t>
  </si>
  <si>
    <t>/ORGANIZATION/RHINOCYTE</t>
  </si>
  <si>
    <t>/funding-round/3afe8bd4803f097e7e66eecff6c21af3</t>
  </si>
  <si>
    <t>/funding-round/50106fff9b1cf2ea415834af7d777d1f</t>
  </si>
  <si>
    <t>/funding-round/58112f7da6e0a6ba7b7fbe288695d136</t>
  </si>
  <si>
    <t>/funding-round/b134ef327d29f2e5872259eb6f5f10c8</t>
  </si>
  <si>
    <t>/funding-round/f18d9040655f65183cd07624aecb0d28</t>
  </si>
  <si>
    <t>/organization/rhiza-labs</t>
  </si>
  <si>
    <t>/funding-round/3f6609335e6222f126bdc4974fafbd91</t>
  </si>
  <si>
    <t>/ORGANIZATION/RHIZA-LABS</t>
  </si>
  <si>
    <t>/funding-round/f57541e7491b08c77497dfcceb0dac1f</t>
  </si>
  <si>
    <t>/organization/rhm-technology</t>
  </si>
  <si>
    <t>/funding-round/6667582f7920e351ab78362f3441f802</t>
  </si>
  <si>
    <t>/ORGANIZATION/RHODE-ISLAND-HOSPITAL</t>
  </si>
  <si>
    <t>/funding-round/17c4f971e9898b54d70850f66a7b1cb5</t>
  </si>
  <si>
    <t>/organization/rhodecode</t>
  </si>
  <si>
    <t>/funding-round/2986abd3c60ba4bc220680a124400302</t>
  </si>
  <si>
    <t>/ORGANIZATION/RHOMANIA</t>
  </si>
  <si>
    <t>/funding-round/d19cb6a5741f8b28532d335f329888bb</t>
  </si>
  <si>
    <t>/organization/rhombus-energy-solutions</t>
  </si>
  <si>
    <t>/funding-round/708873aaf6e30f78fac3337f08506ba4</t>
  </si>
  <si>
    <t>/ORGANIZATION/RHOMOBILE</t>
  </si>
  <si>
    <t>/funding-round/53464ae32602bb7f1e126005132355e8</t>
  </si>
  <si>
    <t>/organization/rhomobile</t>
  </si>
  <si>
    <t>/funding-round/be9bc258294a2d3c862a819d9e3689d7</t>
  </si>
  <si>
    <t>/ORGANIZATION/RHONE-APPAREL</t>
  </si>
  <si>
    <t>/funding-round/15c0f5d49f9b166e28de1a0a338cbd63</t>
  </si>
  <si>
    <t>/organization/rhone-apparel</t>
  </si>
  <si>
    <t>/funding-round/261956f2c5a449f10614188b4def419d</t>
  </si>
  <si>
    <t>/funding-round/8cf91b686743e4f4f49a87edd1f56eda</t>
  </si>
  <si>
    <t>/organization/rhumbix-inc-</t>
  </si>
  <si>
    <t>/funding-round/5fc0fa65272f7d9fc0a1a2c6461ec3dc</t>
  </si>
  <si>
    <t>/ORGANIZATION/RHUMBIX-INC-</t>
  </si>
  <si>
    <t>/funding-round/adffda9b9c66abe2f5159fa005979fa5</t>
  </si>
  <si>
    <t>/organization/rhytec</t>
  </si>
  <si>
    <t>/funding-round/4f36555ab79bb240606f0efe0575dcdd</t>
  </si>
  <si>
    <t>/ORGANIZATION/RHYTHM-NETWORKS</t>
  </si>
  <si>
    <t>/funding-round/a40832d78793548039ffb870da7a1292</t>
  </si>
  <si>
    <t>/organization/rhythm-newmedia</t>
  </si>
  <si>
    <t>/funding-round/070fe97ff7a6a72acc333db4b7269ff2</t>
  </si>
  <si>
    <t>/ORGANIZATION/RHYTHM-NEWMEDIA</t>
  </si>
  <si>
    <t>/funding-round/37d40e96084a81e3eac58ee8464e5624</t>
  </si>
  <si>
    <t>/funding-round/4423cc1d9c3d3f54a69a198bb4bd07c7</t>
  </si>
  <si>
    <t>/funding-round/eeae35931d520f1855ffd9eee758dc1b</t>
  </si>
  <si>
    <t>/organization/rhythm-pharmaceuticals</t>
  </si>
  <si>
    <t>/funding-round/0c8a768a50f7768dec8624905bff8435</t>
  </si>
  <si>
    <t>/ORGANIZATION/RHYTHM-PHARMACEUTICALS</t>
  </si>
  <si>
    <t>/funding-round/1981cb50e8c75bee85dbb19579eabdd0</t>
  </si>
  <si>
    <t>/funding-round/5282511765dd00d23d24fd22c28bad2c</t>
  </si>
  <si>
    <t>/funding-round/5d63238a500544b81cc39cf1d784da92</t>
  </si>
  <si>
    <t>/funding-round/613e9eff40b5c278f02ccb3347e977f0</t>
  </si>
  <si>
    <t>/funding-round/a6d4e0452e1059a56a8322721c07f4fe</t>
  </si>
  <si>
    <t>/funding-round/ad5bb365e344709862f1824bf7dded46</t>
  </si>
  <si>
    <t>/funding-round/c3f690286f7cf1c9edde989740fdb3e8</t>
  </si>
  <si>
    <t>/funding-round/cdd728513fcddad1b0a4cbc7ffa65c3a</t>
  </si>
  <si>
    <t>/ORGANIZATION/RHYTHM-SUPERFOODS</t>
  </si>
  <si>
    <t>/funding-round/8da55e60abd23caa667d34ffa4b63de6</t>
  </si>
  <si>
    <t>/organization/rhythmia-medical</t>
  </si>
  <si>
    <t>/funding-round/41c7202919d304122fbaf534d35c5933</t>
  </si>
  <si>
    <t>/ORGANIZATION/RHYTHMIA-MEDICAL</t>
  </si>
  <si>
    <t>/funding-round/c3dc5cacf95fc2a1c55c61e819ddf258</t>
  </si>
  <si>
    <t>/funding-round/e01bb103197b6c536f75badfa41c0563</t>
  </si>
  <si>
    <t>/ORGANIZATION/RIB-CLUB-GLOBAL</t>
  </si>
  <si>
    <t>/funding-round/c28548bf29906bcd014aa9623a07bb0c</t>
  </si>
  <si>
    <t>/organization/rib-software</t>
  </si>
  <si>
    <t>/funding-round/90497479fdfcf78283bc79ab284765d3</t>
  </si>
  <si>
    <t>/ORGANIZATION/RIB-SOFTWARE</t>
  </si>
  <si>
    <t>/funding-round/9946e4ce7de1bfcb9cd0e9f623c2713a</t>
  </si>
  <si>
    <t>/organization/ribbit</t>
  </si>
  <si>
    <t>/funding-round/107acf20cf9055465b574be0db83cbaa</t>
  </si>
  <si>
    <t>/ORGANIZATION/RIBBIT</t>
  </si>
  <si>
    <t>/funding-round/2fc376905eff0a6b96dde82560002456</t>
  </si>
  <si>
    <t>/funding-round/a2e5d4e3735117374f3855bcf6fe0c52</t>
  </si>
  <si>
    <t>/ORGANIZATION/RIBBON</t>
  </si>
  <si>
    <t>/funding-round/0c6eca5faf82b3cd662120d188d9c6b1</t>
  </si>
  <si>
    <t>/organization/ribbon</t>
  </si>
  <si>
    <t>/funding-round/360fb3fb8c4b93efdf22c36198f890c3</t>
  </si>
  <si>
    <t>/ORGANIZATION/RIBOXX</t>
  </si>
  <si>
    <t>/funding-round/3d7b793518ce8f436a609c2a5bd0df49</t>
  </si>
  <si>
    <t>/organization/riboxx</t>
  </si>
  <si>
    <t>/funding-round/6c38b2028dc65722dc8d921c98a6d1ef</t>
  </si>
  <si>
    <t>/funding-round/9e9e159c5b580f4c9ffc683f479047af</t>
  </si>
  <si>
    <t>/funding-round/d22160623923310f70a2259a9a42e6fa</t>
  </si>
  <si>
    <t>/ORGANIZATION/RICARDO-CH</t>
  </si>
  <si>
    <t>/funding-round/46461149b6394414ab3f1268be377cbd</t>
  </si>
  <si>
    <t>/organization/rice-university-2</t>
  </si>
  <si>
    <t>/funding-round/f771133b17523ca535a500586be0f969</t>
  </si>
  <si>
    <t>/ORGANIZATION/RICEBOOK</t>
  </si>
  <si>
    <t>/funding-round/a24b00c79d6fe4aa59878f2ba3c186a1</t>
  </si>
  <si>
    <t>/organization/ricebran-technologies</t>
  </si>
  <si>
    <t>/funding-round/617efdd41766167eaa505611319ad7cb</t>
  </si>
  <si>
    <t>/ORGANIZATION/RICH-MEDIA-EXCHANGE</t>
  </si>
  <si>
    <t>/funding-round/d47c93acf66cc0ecaf108e94db634d7e</t>
  </si>
  <si>
    <t>/organization/richard-pauer-3p</t>
  </si>
  <si>
    <t>/funding-round/248264ff1471c93b3288192132cae09d</t>
  </si>
  <si>
    <t>/ORGANIZATION/RICHARD-TOLAND-DESIGNS</t>
  </si>
  <si>
    <t>/funding-round/7744709472be93c5d37bf15ca821760c</t>
  </si>
  <si>
    <t>/organization/richcreek-international</t>
  </si>
  <si>
    <t>/funding-round/1c7577cc65575e6371aca3accc4f73fa</t>
  </si>
  <si>
    <t>/ORGANIZATION/RICHFX</t>
  </si>
  <si>
    <t>/funding-round/1e412715afea885008a211802fd43038</t>
  </si>
  <si>
    <t>/organization/richmedia</t>
  </si>
  <si>
    <t>/funding-round/ea9b8f0ca3fd6fa028f6d62bafd2c631</t>
  </si>
  <si>
    <t>/ORGANIZATION/RICHRELEVANCE</t>
  </si>
  <si>
    <t>/funding-round/15b7bcb5e5dfbd61942537ac0ce22c74</t>
  </si>
  <si>
    <t>/organization/richrelevance</t>
  </si>
  <si>
    <t>/funding-round/2d5c3d2825f359718d225bfbced0b984</t>
  </si>
  <si>
    <t>/funding-round/484bf261c2ea6e1f71e2c1641c009745</t>
  </si>
  <si>
    <t>/funding-round/49700eea62ac1fc97d32303a311d4076</t>
  </si>
  <si>
    <t>/funding-round/c5d6c64862a6a4a3874be4e1e7d82ff6</t>
  </si>
  <si>
    <t>/funding-round/d6a84023a98533e24f75865bc3f27bb3</t>
  </si>
  <si>
    <t>/funding-round/f49c2c1852d88c585727c41d682ff8bc</t>
  </si>
  <si>
    <t>/funding-round/fda56c8ea46b220817722262634cebb3</t>
  </si>
  <si>
    <t>/ORGANIZATION/RICHSLIDE</t>
  </si>
  <si>
    <t>/funding-round/1e73d716c38f2597b01808fc329f4758</t>
  </si>
  <si>
    <t>/organization/richuncles</t>
  </si>
  <si>
    <t>/funding-round/517ffeeea861f3008eaf2602a06a5222</t>
  </si>
  <si>
    <t>/ORGANIZATION/RICKSHAW</t>
  </si>
  <si>
    <t>/funding-round/22138a2e39bc2b2cf3a016b480a3adbf</t>
  </si>
  <si>
    <t>/organization/rickshaw</t>
  </si>
  <si>
    <t>/funding-round/fd82474a834b031da02bac34597fa893</t>
  </si>
  <si>
    <t>/ORGANIZATION/RICKSOFT-INC-</t>
  </si>
  <si>
    <t>/funding-round/d3703a302bc5680743576a326cf77f76</t>
  </si>
  <si>
    <t>/organization/rico</t>
  </si>
  <si>
    <t>/funding-round/a6bac8edeefbb1537055fcefd50d79c3</t>
  </si>
  <si>
    <t>/ORGANIZATION/RICO</t>
  </si>
  <si>
    <t>/funding-round/bcefc21479d8bdff73c68491fed2dd24</t>
  </si>
  <si>
    <t>/organization/rics-software</t>
  </si>
  <si>
    <t>/funding-round/68f74d46eb9004f6ce72f1935fe01c9e</t>
  </si>
  <si>
    <t>/ORGANIZATION/RIDANGO</t>
  </si>
  <si>
    <t>/funding-round/b673ca7e3907eb0d5c40018019d35f63</t>
  </si>
  <si>
    <t>/organization/ride-group</t>
  </si>
  <si>
    <t>/funding-round/f3024bb32a7a46c6d3a50422cd1c444f</t>
  </si>
  <si>
    <t>/ORGANIZATION/RIDEAPART</t>
  </si>
  <si>
    <t>/funding-round/32df831645bf16be9902d5a63d11cf4c</t>
  </si>
  <si>
    <t>/organization/ridecharge</t>
  </si>
  <si>
    <t>/funding-round/6f4ffcea41943241eb3352f933729104</t>
  </si>
  <si>
    <t>/ORGANIZATION/RIDECHARGE</t>
  </si>
  <si>
    <t>/funding-round/ad38ec1daffaae8a2c92a31564724d7d</t>
  </si>
  <si>
    <t>/funding-round/b8707f9ad5fb50e09f1408e24821933f</t>
  </si>
  <si>
    <t>/ORGANIZATION/RIDEJOY</t>
  </si>
  <si>
    <t>/funding-round/26c90329e3c99eb75ee4c802b51bc0f4</t>
  </si>
  <si>
    <t>/organization/ridemakerz</t>
  </si>
  <si>
    <t>/funding-round/0dc39fda11df7d6a69f4ad75b3c677e6</t>
  </si>
  <si>
    <t>/ORGANIZATION/RIDEMAKERZ</t>
  </si>
  <si>
    <t>/funding-round/9ab085dbd1e67e36f21314d4466c4dfa</t>
  </si>
  <si>
    <t>/funding-round/e802da88245c80cd67e0b6b00d4635e8</t>
  </si>
  <si>
    <t>/ORGANIZATION/RIDEPAL</t>
  </si>
  <si>
    <t>/funding-round/54128c9a5d8aee52de11efb2f119dcee</t>
  </si>
  <si>
    <t>/organization/ridepal</t>
  </si>
  <si>
    <t>/funding-round/7ce4c8b0ffe57262ca5de279f06d412e</t>
  </si>
  <si>
    <t>/ORGANIZATION/RIDEPOST</t>
  </si>
  <si>
    <t>/funding-round/244c2d42460efb13c8dfbe1a8cb5405f</t>
  </si>
  <si>
    <t>/organization/ridepost</t>
  </si>
  <si>
    <t>/funding-round/35cf2fdbcdf054666f4bc7645e9f6597</t>
  </si>
  <si>
    <t>/ORGANIZATION/RIDERS</t>
  </si>
  <si>
    <t>/funding-round/5ce26033c621f60a5b6e0f83f8533351</t>
  </si>
  <si>
    <t>/organization/ridescout</t>
  </si>
  <si>
    <t>/funding-round/80afef45671144c82fdd2a403ea4e8a9</t>
  </si>
  <si>
    <t>/ORGANIZATION/RIDESCOUT</t>
  </si>
  <si>
    <t>/funding-round/e023025c5d48f26c31399f8b8c1eb7c4</t>
  </si>
  <si>
    <t>/organization/ridge-diagnostics</t>
  </si>
  <si>
    <t>/funding-round/2146f780a71bfaacf51da555977303d6</t>
  </si>
  <si>
    <t>/ORGANIZATION/RIDGE-DIAGNOSTICS</t>
  </si>
  <si>
    <t>/funding-round/9936eab8b7abdbaf7aa93ab63f841ea3</t>
  </si>
  <si>
    <t>/funding-round/9bba69790c65e59970b5553f8b16ae06</t>
  </si>
  <si>
    <t>/ORGANIZATION/RIDGE-RESOURCES</t>
  </si>
  <si>
    <t>/funding-round/a0bd72b1cbe37aca5d6fe1e5522ede6d</t>
  </si>
  <si>
    <t>/organization/ridibooks</t>
  </si>
  <si>
    <t>/funding-round/9027536d5e791ee1a52d0b8c340fcec4</t>
  </si>
  <si>
    <t>/ORGANIZATION/RIDLEY</t>
  </si>
  <si>
    <t>/funding-round/ec172c4aa00ce6c396e5b4d38f921390</t>
  </si>
  <si>
    <t>/organization/riemser-arzneimittel</t>
  </si>
  <si>
    <t>/funding-round/531f5ff4416cd69fe18a53324c5b5665</t>
  </si>
  <si>
    <t>/ORGANIZATION/RIFF-DIGITAL-INC</t>
  </si>
  <si>
    <t>/funding-round/5b46cf30b15dd3078a0e70921721d0dc</t>
  </si>
  <si>
    <t>/organization/riffraff-2</t>
  </si>
  <si>
    <t>/funding-round/38a19d67e6ebf6a0964a981ae4cbeda2</t>
  </si>
  <si>
    <t>/ORGANIZATION/RIFFSY</t>
  </si>
  <si>
    <t>/funding-round/3ae95d5585984c036e11247bfa92535f</t>
  </si>
  <si>
    <t>/organization/riffsy</t>
  </si>
  <si>
    <t>/funding-round/915bf60f9d568594f374cde5bfcd2e44</t>
  </si>
  <si>
    <t>/funding-round/9af8ec83d6c419bd43de02c871e3ab14</t>
  </si>
  <si>
    <t>/organization/rifftrax</t>
  </si>
  <si>
    <t>/funding-round/1c7f1e15cdf6290ef06df66132f86383</t>
  </si>
  <si>
    <t>/ORGANIZATION/RIFFYN</t>
  </si>
  <si>
    <t>/funding-round/d5fc9324774a9151b7871563e327db05</t>
  </si>
  <si>
    <t>/organization/rifiniti</t>
  </si>
  <si>
    <t>/funding-round/98bb61c35e146c3eb19855e88c618459</t>
  </si>
  <si>
    <t>/ORGANIZATION/RIFT-IO</t>
  </si>
  <si>
    <t>/funding-round/48982954fc803becd3f736b2da164654</t>
  </si>
  <si>
    <t>/organization/rift-io</t>
  </si>
  <si>
    <t>/funding-round/66af239c8a438d74b3a5866ed1fde835</t>
  </si>
  <si>
    <t>/ORGANIZATION/RIFTCAT</t>
  </si>
  <si>
    <t>/funding-round/2e8873fc0a0325eab688253e64761784</t>
  </si>
  <si>
    <t>/organization/rigel</t>
  </si>
  <si>
    <t>/funding-round/2e046b657ee610e8365160e861c20f34</t>
  </si>
  <si>
    <t>/ORGANIZATION/RIGEL-PHARMACEUTICALS</t>
  </si>
  <si>
    <t>/funding-round/0468bbd5574c2d6fb17df034ead789f7</t>
  </si>
  <si>
    <t>/organization/rigel-pharmaceuticals</t>
  </si>
  <si>
    <t>/funding-round/30286d1ca03e165a1517ef0342d3e8c9</t>
  </si>
  <si>
    <t>/ORGANIZATION/RIGETTI-COMPUTING</t>
  </si>
  <si>
    <t>/funding-round/1261a6abc0ae7d167afaceddff86893b</t>
  </si>
  <si>
    <t>/organization/rigetti-computing</t>
  </si>
  <si>
    <t>/funding-round/509d63f2214b4ca13064423927b19d4a</t>
  </si>
  <si>
    <t>/ORGANIZATION/RIGHT-BRAIN-MEDIA</t>
  </si>
  <si>
    <t>/funding-round/19743757fd69742e9f50b80cc2880cfe</t>
  </si>
  <si>
    <t>/organization/right-financial-advisor</t>
  </si>
  <si>
    <t>/funding-round/9c95b6f641a59d071723beb7eaf43a94</t>
  </si>
  <si>
    <t>/ORGANIZATION/RIGHT-HEMISPHERE</t>
  </si>
  <si>
    <t>/funding-round/51aab2e4416f8a610aec39de59dee593</t>
  </si>
  <si>
    <t>/organization/right-hemisphere</t>
  </si>
  <si>
    <t>/funding-round/577208fd9b1e4d7cb91a2b31b0588e8e</t>
  </si>
  <si>
    <t>/funding-round/726d91a47d8db39f38e3b3bf53bad32a</t>
  </si>
  <si>
    <t>/organization/right-media</t>
  </si>
  <si>
    <t>/funding-round/891d7da80e32443f5425b2d10ca79a1c</t>
  </si>
  <si>
    <t>/ORGANIZATION/RIGHT-ON-INTERACTIVE</t>
  </si>
  <si>
    <t>/funding-round/1026459a7c00ed63dd1d478dd9bb49f4</t>
  </si>
  <si>
    <t>/organization/right-on-interactive</t>
  </si>
  <si>
    <t>/funding-round/72d3563a4691cb51f264af8d0fca4d16</t>
  </si>
  <si>
    <t>/ORGANIZATION/RIGHT-PRICE</t>
  </si>
  <si>
    <t>/funding-round/e30838cbb717814d1d1d83d4a11b80a5</t>
  </si>
  <si>
    <t>/organization/right-relevance</t>
  </si>
  <si>
    <t>/funding-round/3e421b5862633f40fd0fc96f04fa5d4e</t>
  </si>
  <si>
    <t>/ORGANIZATION/RIGHT-SHOES</t>
  </si>
  <si>
    <t>/funding-round/c859f758acee00284ff62108480c1cd8</t>
  </si>
  <si>
    <t>/organization/right-skills</t>
  </si>
  <si>
    <t>/funding-round/db6a5b3f8dba7e02b5768c99a5b2e326</t>
  </si>
  <si>
    <t>/ORGANIZATION/RIGHT90</t>
  </si>
  <si>
    <t>/funding-round/bb434f59adee9c3fce953d1d26a7f248</t>
  </si>
  <si>
    <t>/organization/right90</t>
  </si>
  <si>
    <t>/funding-round/ebb206ce2f8e4d6f85d63bb9a1719c70</t>
  </si>
  <si>
    <t>/funding-round/f6b26c7d3ca9e9a132dcd0d1f7edfb4a</t>
  </si>
  <si>
    <t>/organization/rightanswers</t>
  </si>
  <si>
    <t>/funding-round/e7123e750ef3d082173b513d48eb619d</t>
  </si>
  <si>
    <t>/ORGANIZATION/RIGHTCARE-SOLUTIONS</t>
  </si>
  <si>
    <t>/funding-round/18673ce48be81158338fce75de027039</t>
  </si>
  <si>
    <t>/organization/rightcare-solutions</t>
  </si>
  <si>
    <t>/funding-round/2df3e28e9781979b9a5e13c3feb9cf38</t>
  </si>
  <si>
    <t>/funding-round/b937b34dc8e10ccafd66c740c1ff6809</t>
  </si>
  <si>
    <t>/organization/righteous</t>
  </si>
  <si>
    <t>/funding-round/8285a1805b447fd0ede780468492ed66</t>
  </si>
  <si>
    <t>/ORGANIZATION/RIGHTEOUS</t>
  </si>
  <si>
    <t>/funding-round/cc2e025249323f3b8d855732c324e450</t>
  </si>
  <si>
    <t>/organization/righthand-robotics</t>
  </si>
  <si>
    <t>/funding-round/310d197e177f1183dc0f70a1c89f4b3d</t>
  </si>
  <si>
    <t>/ORGANIZATION/RIGHTHIRE-INC</t>
  </si>
  <si>
    <t>/funding-round/8604019ab9e63641e7233beb86b00918</t>
  </si>
  <si>
    <t>/organization/rightnow-technologies</t>
  </si>
  <si>
    <t>/funding-round/867bc0a6fa18c5bfc71688559c836f32</t>
  </si>
  <si>
    <t>/ORGANIZATION/RIGHTNOW-TECHNOLOGIES</t>
  </si>
  <si>
    <t>/funding-round/deb5af94da279e50874e02e05bb4df9b</t>
  </si>
  <si>
    <t>/organization/rightpath-payments</t>
  </si>
  <si>
    <t>/funding-round/906c07a5278283649d3c8817a2ade3d0</t>
  </si>
  <si>
    <t>/ORGANIZATION/RIGHTPOINT</t>
  </si>
  <si>
    <t>/funding-round/1b1e1d03b8f980008bffb638a4c7417f</t>
  </si>
  <si>
    <t>/organization/rightscale</t>
  </si>
  <si>
    <t>/funding-round/225ce10ab94863c5688952e89ecc206b</t>
  </si>
  <si>
    <t>/ORGANIZATION/RIGHTSCALE</t>
  </si>
  <si>
    <t>/funding-round/518404f145e71a55793809f3606cbefe</t>
  </si>
  <si>
    <t>/funding-round/58cf200870ff199e36fd05f4d1abff25</t>
  </si>
  <si>
    <t>/funding-round/c70ffc6597d4c723f87af6e8c6cbee5a</t>
  </si>
  <si>
    <t>/funding-round/e028e3f9b7a482b3944aae4578c06757</t>
  </si>
  <si>
    <t>/ORGANIZATION/RIGHTSFLOW</t>
  </si>
  <si>
    <t>/funding-round/adefadbeee8b015fbe70f8ddce4ab8fe</t>
  </si>
  <si>
    <t>/organization/rightside-operating-co</t>
  </si>
  <si>
    <t>/funding-round/738e6db50eb279b6165b1003b471e7f1</t>
  </si>
  <si>
    <t>/ORGANIZATION/RIGHTSIGNATURE</t>
  </si>
  <si>
    <t>/funding-round/2b146ca77582f4288132c258566eb487</t>
  </si>
  <si>
    <t>/organization/rightsup</t>
  </si>
  <si>
    <t>/funding-round/97579c7a5c43f4b374b7b7ef2a3cca16</t>
  </si>
  <si>
    <t>/ORGANIZATION/RIGHTUNE</t>
  </si>
  <si>
    <t>/funding-round/36145870c1c1a09d9f60731cce5c88ea</t>
  </si>
  <si>
    <t>/organization/rightware-oy</t>
  </si>
  <si>
    <t>/funding-round/7700e8df06acea74626f324ffc9f743a</t>
  </si>
  <si>
    <t>/ORGANIZATION/RIGHTWARE-OY</t>
  </si>
  <si>
    <t>/funding-round/dd1928e140188812b256c2a5db74cab8</t>
  </si>
  <si>
    <t>/organization/rigid</t>
  </si>
  <si>
    <t>/funding-round/d0c81d0982865869e7f1cd3f0a5e9333</t>
  </si>
  <si>
    <t>/ORGANIZATION/RIGLOBE-REVOLUTION-WIRELESS-GLOBAL</t>
  </si>
  <si>
    <t>/funding-round/c89e4ecdc404ef7239fb4b6cd476e8d9</t>
  </si>
  <si>
    <t>/organization/rignet</t>
  </si>
  <si>
    <t>/funding-round/9b42926038a8cc0b30961c1ae6915c72</t>
  </si>
  <si>
    <t>/ORGANIZATION/RIGONTEC-GMBH</t>
  </si>
  <si>
    <t>/funding-round/79de6b3522e7a9c1b5a99b2437c6fd64</t>
  </si>
  <si>
    <t>/organization/rigontec-gmbh</t>
  </si>
  <si>
    <t>/funding-round/c1653040cd31b06b463db6f40e39452a</t>
  </si>
  <si>
    <t>/ORGANIZATION/RIGUP</t>
  </si>
  <si>
    <t>/funding-round/c85da55671c181997506d70c98207513</t>
  </si>
  <si>
    <t>/organization/riidr</t>
  </si>
  <si>
    <t>/funding-round/44e444f359f435149711834210209841</t>
  </si>
  <si>
    <t>/ORGANIZATION/RIIID</t>
  </si>
  <si>
    <t>/funding-round/bca3cddf3af020eb98f44ee770e11264</t>
  </si>
  <si>
    <t>/organization/riisnet</t>
  </si>
  <si>
    <t>/funding-round/324f0b65e35af633f54f6cc64177b35a</t>
  </si>
  <si>
    <t>/ORGANIZATION/RIJUVEN</t>
  </si>
  <si>
    <t>/funding-round/26572dd25f57208919e9ce2a13b316d0</t>
  </si>
  <si>
    <t>/organization/rijuven</t>
  </si>
  <si>
    <t>/funding-round/502a3cfa7b184d7a6e7e40efb2e0013a</t>
  </si>
  <si>
    <t>/funding-round/7a8f5109405d7f84d129c68f13a510d2</t>
  </si>
  <si>
    <t>/funding-round/a4487cf0bb7d3f1d44a9a0b0d823e06e</t>
  </si>
  <si>
    <t>/funding-round/cc69ecacde09e818d615e6421ca51379</t>
  </si>
  <si>
    <t>/organization/rikai-games</t>
  </si>
  <si>
    <t>/funding-round/df7d07f48d90b6cd7a09d10b038ef34b</t>
  </si>
  <si>
    <t>/ORGANIZATION/RILOS</t>
  </si>
  <si>
    <t>/funding-round/16b4b327a6c222c2100ca3ccdfb7301d</t>
  </si>
  <si>
    <t>/organization/rim-healthcare-strategies</t>
  </si>
  <si>
    <t>/funding-round/d1769ab5f9297223d6a3befd45128433</t>
  </si>
  <si>
    <t>/ORGANIZATION/RIMA</t>
  </si>
  <si>
    <t>/funding-round/a1408a09ca011f92b10c17c21f5f46aa</t>
  </si>
  <si>
    <t>/organization/rimidi</t>
  </si>
  <si>
    <t>/funding-round/1bd204c100d5c172852e6862fc3d2a56</t>
  </si>
  <si>
    <t>/ORGANIZATION/RIMIDI</t>
  </si>
  <si>
    <t>/funding-round/2ef5497783833252f3842a0dc03422b5</t>
  </si>
  <si>
    <t>/funding-round/a2866819d69762912495d46806227abd</t>
  </si>
  <si>
    <t>/ORGANIZATION/RIMINI-STREET</t>
  </si>
  <si>
    <t>/funding-round/34ce8787f0a5c5037a3d892b4eed82d4</t>
  </si>
  <si>
    <t>/organization/rimini-street</t>
  </si>
  <si>
    <t>/funding-round/53162b4a4750ffb44e3e3faf1acf9d58</t>
  </si>
  <si>
    <t>/ORGANIZATION/RINAT-NEUROSCIENCE</t>
  </si>
  <si>
    <t>/funding-round/1e0d4c72816651ea8ca25e83dafcffc9</t>
  </si>
  <si>
    <t>/organization/rinat-neuroscience</t>
  </si>
  <si>
    <t>/funding-round/e2204e15597b549536e67d6c97592bf4</t>
  </si>
  <si>
    <t>/ORGANIZATION/RINCON-PHARMACEUTICALS</t>
  </si>
  <si>
    <t>/funding-round/996b880a85d9b7a6fb8b4daf8057277f</t>
  </si>
  <si>
    <t>/organization/rinera-networks</t>
  </si>
  <si>
    <t>/funding-round/24ae2ec84b1fb28f95df40eb5687359d</t>
  </si>
  <si>
    <t>/ORGANIZATION/RING</t>
  </si>
  <si>
    <t>/funding-round/0b944e6a94a1331d9fe441ec5801ef63</t>
  </si>
  <si>
    <t>/organization/ring</t>
  </si>
  <si>
    <t>/funding-round/0c1e017867b6b66b091f4191d88960af</t>
  </si>
  <si>
    <t>/funding-round/24d69241fd1f993068a64387f3a66ace</t>
  </si>
  <si>
    <t>/funding-round/f2053db873b4e0f4e4c2da586e2a486b</t>
  </si>
  <si>
    <t>/ORGANIZATION/RING-CAPTCHA</t>
  </si>
  <si>
    <t>/funding-round/730550bbe42bb27f5007a4718d88c198</t>
  </si>
  <si>
    <t>/organization/ring-captcha</t>
  </si>
  <si>
    <t>/funding-round/e271729cfa119e0953243e5033726dea</t>
  </si>
  <si>
    <t>/funding-round/e5427e0f3494b1775f09ccbc7e326511</t>
  </si>
  <si>
    <t>/organization/ringadoc</t>
  </si>
  <si>
    <t>/funding-round/0fab8109829ba50fcb833adcde16f687</t>
  </si>
  <si>
    <t>/ORGANIZATION/RINGADOC</t>
  </si>
  <si>
    <t>/funding-round/9c2f5b3e8a21a28137e2eb4b568a5781</t>
  </si>
  <si>
    <t>/funding-round/af920471552e445e738df06c2b977e9c</t>
  </si>
  <si>
    <t>/ORGANIZATION/RINGBE</t>
  </si>
  <si>
    <t>/funding-round/48d5b7ee63768cecdc76b955ea6ab989</t>
  </si>
  <si>
    <t>/organization/ringcentral</t>
  </si>
  <si>
    <t>/funding-round/0d4781aa1f59db23e68797c13a3858c4</t>
  </si>
  <si>
    <t>/ORGANIZATION/RINGCENTRAL</t>
  </si>
  <si>
    <t>/funding-round/5ac135b59a04ec82a3e41d537b198e43</t>
  </si>
  <si>
    <t>/funding-round/69af473593550effc4f83c4a8bb58b36</t>
  </si>
  <si>
    <t>/funding-round/6bf54737802c2fbe82d5ba0a4ed0b014</t>
  </si>
  <si>
    <t>/funding-round/e9ee0c599fb4e18afc5253cc0a2df9d6</t>
  </si>
  <si>
    <t>/funding-round/ff8e7d0b47bd911eba533bf51f246a13</t>
  </si>
  <si>
    <t>/organization/ringcl</t>
  </si>
  <si>
    <t>/funding-round/8b5fc31a819c80f3e17765861fa2aec7</t>
  </si>
  <si>
    <t>/ORGANIZATION/RINGCREDIBLE</t>
  </si>
  <si>
    <t>/funding-round/5fe285b4e7502c781990dcef92bddd49</t>
  </si>
  <si>
    <t>/organization/ringcredible</t>
  </si>
  <si>
    <t>/funding-round/e3f5baef0b877d7953b15cbc04c2ee61</t>
  </si>
  <si>
    <t>/ORGANIZATION/RINGCUBE-TECHNOLOGIES</t>
  </si>
  <si>
    <t>/funding-round/5a9fc5da83d9a4356e1326c7a8896abe</t>
  </si>
  <si>
    <t>/organization/ringcube-technologies</t>
  </si>
  <si>
    <t>/funding-round/6d914f79151ff7a3b7b174e45b8097a0</t>
  </si>
  <si>
    <t>/funding-round/f33640bd6c628b16dcef7ea5a49d4779</t>
  </si>
  <si>
    <t>/funding-round/fd471a0ada3e0e39c8c1d8f1a7cdcd29</t>
  </si>
  <si>
    <t>/funding-round/fe848eafc685fdaf658026758af35d0d</t>
  </si>
  <si>
    <t>/organization/ringdna</t>
  </si>
  <si>
    <t>/funding-round/5e5ae8e0f1a7615ffade97cad60b6e0b</t>
  </si>
  <si>
    <t>/ORGANIZATION/RINGDNA</t>
  </si>
  <si>
    <t>/funding-round/b1f4dd61bc2f3d4b9d58861bb9fe8710</t>
  </si>
  <si>
    <t>/funding-round/ce88350c0cf5329847cb34c2ffa673c7</t>
  </si>
  <si>
    <t>/funding-round/f1115ee72dc3d26c193095fbaa83458a</t>
  </si>
  <si>
    <t>/organization/ringerscommunications</t>
  </si>
  <si>
    <t>/funding-round/264b996776ec72f4dc6d7c86d74c9348</t>
  </si>
  <si>
    <t>/ORGANIZATION/RINGIO</t>
  </si>
  <si>
    <t>/funding-round/c09e4a4cfaff247535a450f86739299a</t>
  </si>
  <si>
    <t>/organization/ringio</t>
  </si>
  <si>
    <t>/funding-round/cc6d545e6b4859e638daeed17b1c0e24</t>
  </si>
  <si>
    <t>/ORGANIZATION/RINGLEADER-DIGITAL</t>
  </si>
  <si>
    <t>/funding-round/fbaecca26791b1b0547d7de132a8bd27</t>
  </si>
  <si>
    <t>/organization/ringleadr-com</t>
  </si>
  <si>
    <t>/funding-round/c01d7b7a13acf65e676dbb859fa58a13</t>
  </si>
  <si>
    <t>/ORGANIZATION/RINGLY</t>
  </si>
  <si>
    <t>/funding-round/310b6270d4a8788245c1e40273291c4b</t>
  </si>
  <si>
    <t>/organization/ringly</t>
  </si>
  <si>
    <t>/funding-round/8d8618628c154862c45e36e99e889b03</t>
  </si>
  <si>
    <t>/ORGANIZATION/RINGMD</t>
  </si>
  <si>
    <t>/funding-round/e8c8d999b9c2f1feefb3a4294a5378e8</t>
  </si>
  <si>
    <t>/organization/ringostat</t>
  </si>
  <si>
    <t>/funding-round/301106fdcec59233ad2e778006430191</t>
  </si>
  <si>
    <t>/ORGANIZATION/RINGPAY</t>
  </si>
  <si>
    <t>/funding-round/8d18e0d863ff1170ec303884e8709ed4</t>
  </si>
  <si>
    <t>/organization/ringr</t>
  </si>
  <si>
    <t>/funding-round/01681c1f48fc47335f9ea01b7bb4c6d5</t>
  </si>
  <si>
    <t>/ORGANIZATION/RINGR</t>
  </si>
  <si>
    <t>/funding-round/7bdd7f7841142e37e9def5547635d8db</t>
  </si>
  <si>
    <t>/funding-round/a62d2175c1f9bf81f3234a53971e4165</t>
  </si>
  <si>
    <t>/ORGANIZATION/RINGRANG</t>
  </si>
  <si>
    <t>/funding-round/38efb3c1b8179f9099465154304fc1e5</t>
  </si>
  <si>
    <t>/organization/ringthree-technologies</t>
  </si>
  <si>
    <t>/funding-round/4eec8fd68c1480509435fccce97fee42</t>
  </si>
  <si>
    <t>/ORGANIZATION/RINGTU</t>
  </si>
  <si>
    <t>/funding-round/2b11a0d3cabfcfab6fa3c5d6d0fa8fa9</t>
  </si>
  <si>
    <t>/organization/ringtu</t>
  </si>
  <si>
    <t>/funding-round/cb7f5db4dd7d76297520a0a0f707dab3</t>
  </si>
  <si>
    <t>/funding-round/f7985d6e0951b91d372c6bfee2f5f82a</t>
  </si>
  <si>
    <t>/organization/ringu</t>
  </si>
  <si>
    <t>/funding-round/ce9ccf2b39902384208cc770b8cf1ba5</t>
  </si>
  <si>
    <t>/ORGANIZATION/RINGZ</t>
  </si>
  <si>
    <t>/funding-round/6ec386ff75dca2a6899fb4f7815ef096</t>
  </si>
  <si>
    <t>/organization/ringz</t>
  </si>
  <si>
    <t>/funding-round/e3d72168a2e2a6d6bccedeb05892716f</t>
  </si>
  <si>
    <t>/ORGANIZATION/RINOVUM-WOMENS-HEALTH</t>
  </si>
  <si>
    <t>/funding-round/2cbfc27e25ee4701d867e6f04aa9d0b4</t>
  </si>
  <si>
    <t>/organization/rinovum-womens-health</t>
  </si>
  <si>
    <t>/funding-round/cc43189f2a664b4a97db2f85af0a14e8</t>
  </si>
  <si>
    <t>/funding-round/f2c2c68e495559fa146d011785c2cb85</t>
  </si>
  <si>
    <t>/organization/rinse</t>
  </si>
  <si>
    <t>/funding-round/02de2fe9efc69f982eb88d2c1b5a1750</t>
  </si>
  <si>
    <t>/ORGANIZATION/RIO-BRANDS</t>
  </si>
  <si>
    <t>/funding-round/60fb9e72e63689b27ce64723ef1b7833</t>
  </si>
  <si>
    <t>/organization/rio-grande-neurosciences</t>
  </si>
  <si>
    <t>/funding-round/33067a0e1c241967051e840d609c7131</t>
  </si>
  <si>
    <t>/ORGANIZATION/RIO-GRANDE-NEUROSCIENCES</t>
  </si>
  <si>
    <t>/funding-round/3395eb2ecbff871ce7c8a99768b40526</t>
  </si>
  <si>
    <t>/funding-round/3aa09bdf6adff3f080b92d1db0a10a30</t>
  </si>
  <si>
    <t>/ORGANIZATION/RIOGIN</t>
  </si>
  <si>
    <t>/funding-round/f2505b6075f4664777e9d3344b08f9d6</t>
  </si>
  <si>
    <t>/organization/rioglass-solar-holding</t>
  </si>
  <si>
    <t>/funding-round/831a689778e146a3af13d9197fd8b081</t>
  </si>
  <si>
    <t>/ORGANIZATION/RIOT-GAMES</t>
  </si>
  <si>
    <t>/funding-round/a4c95d25bc7a627098074408c10a3dfd</t>
  </si>
  <si>
    <t>/organization/riot-games</t>
  </si>
  <si>
    <t>/funding-round/eb7f6f93fb4223acb645066ce0a372b3</t>
  </si>
  <si>
    <t>/ORGANIZATION/RIPARAUTONLINE</t>
  </si>
  <si>
    <t>/funding-round/9edee78edbf0a6e82da7ad123fe2ceb2</t>
  </si>
  <si>
    <t>/organization/ripcode</t>
  </si>
  <si>
    <t>/funding-round/1505a3505fc521eef743095680f968cc</t>
  </si>
  <si>
    <t>/ORGANIZATION/RIPCODE</t>
  </si>
  <si>
    <t>/funding-round/1bf5eb5eee35d2e230563a67920ff432</t>
  </si>
  <si>
    <t>/funding-round/42b35cd9ece7ae99c4dfce61b8bb3f70</t>
  </si>
  <si>
    <t>/funding-round/50e38b295bd7323f9975a04bde616d32</t>
  </si>
  <si>
    <t>/funding-round/a512c400216e4caa6e1cea876abc51d2</t>
  </si>
  <si>
    <t>/ORGANIZATION/RIPL</t>
  </si>
  <si>
    <t>/funding-round/06c95258541150e188aea71be9d49594</t>
  </si>
  <si>
    <t>/organization/ripl</t>
  </si>
  <si>
    <t>/funding-round/4e2bae7677f6139b2be9909d2b0d77fa</t>
  </si>
  <si>
    <t>/ORGANIZATION/RIPL-IO</t>
  </si>
  <si>
    <t>/funding-round/911fd8bbbee803ac052a1a68bcd441ee</t>
  </si>
  <si>
    <t>/organization/riplay</t>
  </si>
  <si>
    <t>/funding-round/b5b3545c7c789f7ebdcc610d8a0ed4d6</t>
  </si>
  <si>
    <t>/ORGANIZATION/RIPPLD</t>
  </si>
  <si>
    <t>/funding-round/365d22907ea7ebf0952c0c3c0571557b</t>
  </si>
  <si>
    <t>/organization/rippld</t>
  </si>
  <si>
    <t>/funding-round/d5d50540bd679c9a5ac9ddd25487ee6f</t>
  </si>
  <si>
    <t>/ORGANIZATION/RIPPLE-BRAND-COLLECTIVE</t>
  </si>
  <si>
    <t>/funding-round/5668b5b8c30dd5ff8222a1bd86a5bffd</t>
  </si>
  <si>
    <t>/organization/ripple-commerce</t>
  </si>
  <si>
    <t>/funding-round/061d5a0ed49f664a41d9abda44bfed97</t>
  </si>
  <si>
    <t>/ORGANIZATION/RIPPLE-LABS</t>
  </si>
  <si>
    <t>/funding-round/1e599c5a2c4d433e4468978eca84c58d</t>
  </si>
  <si>
    <t>/organization/ripple-labs</t>
  </si>
  <si>
    <t>/funding-round/6c44a6ecd13b48ea4a1dc6e0e46a7590</t>
  </si>
  <si>
    <t>/funding-round/a32e59134a73c774e4807fbb769a6af5</t>
  </si>
  <si>
    <t>/funding-round/cda3ddc4d056fc9a1c5cfd201d38a83c</t>
  </si>
  <si>
    <t>/funding-round/e324fb8f2294bb23207548186a446db4</t>
  </si>
  <si>
    <t>/funding-round/e9ab325339f360d47ffc13bbcfb72cbe</t>
  </si>
  <si>
    <t>/ORGANIZATION/RIPPLE-NETWORKS</t>
  </si>
  <si>
    <t>/funding-round/387bb71cb9b241967d8bb0a4609feee9</t>
  </si>
  <si>
    <t>/organization/ripple-technologies</t>
  </si>
  <si>
    <t>/funding-round/cb4407506330a4b0ec4619b58df338c0</t>
  </si>
  <si>
    <t>31-05-2001</t>
  </si>
  <si>
    <t>/ORGANIZATION/RIPPLE-TV</t>
  </si>
  <si>
    <t>/funding-round/1008db5c8a469ac3250f21181a19324b</t>
  </si>
  <si>
    <t>/organization/ripple-tv</t>
  </si>
  <si>
    <t>/funding-round/452f0a8c5ce79199248c950e53b8338c</t>
  </si>
  <si>
    <t>/funding-round/ab9fbfc1f959bbab39430853e8c110d3</t>
  </si>
  <si>
    <t>/funding-round/ecf506871619a10a26c4b61904f0cd21</t>
  </si>
  <si>
    <t>/ORGANIZATION/RIPPLEAR-COM</t>
  </si>
  <si>
    <t>/funding-round/29fe6ab85cdeddc65876c4e80c5aeb41</t>
  </si>
  <si>
    <t>/organization/ripplear-com</t>
  </si>
  <si>
    <t>/funding-round/9d1865fdd31dec5743fbd34177c52f99</t>
  </si>
  <si>
    <t>/ORGANIZATION/RIPPLEFUNCTION</t>
  </si>
  <si>
    <t>/funding-round/fb4ebe8e553f71c1b093bb0727da9255</t>
  </si>
  <si>
    <t>/organization/rippleshot</t>
  </si>
  <si>
    <t>/funding-round/178135a3cd0742e5b6a7e29f1444407f</t>
  </si>
  <si>
    <t>/ORGANIZATION/RIPPLEWORKS</t>
  </si>
  <si>
    <t>/funding-round/e44a3da352b1437f47962b278a150f46</t>
  </si>
  <si>
    <t>/organization/ripplrr-inc</t>
  </si>
  <si>
    <t>/funding-round/2cf3300af3a6e6b6097719d2d8ea49ae</t>
  </si>
  <si>
    <t>/ORGANIZATION/RIPPLRR-INC</t>
  </si>
  <si>
    <t>/funding-round/5b53bb55ce46d441f2b66fe4a7be2360</t>
  </si>
  <si>
    <t>/organization/ripsaw-apps</t>
  </si>
  <si>
    <t>/funding-round/0b9df0d9b11af491d29587afdc68e2c2</t>
  </si>
  <si>
    <t>/ORGANIZATION/RIPSTONE</t>
  </si>
  <si>
    <t>/funding-round/e73f45bbfe490f32b4d6ea4d930a8a9f</t>
  </si>
  <si>
    <t>/organization/riptech-inc</t>
  </si>
  <si>
    <t>/funding-round/a2e94a6ce409e6ca3e001b987ededb5f</t>
  </si>
  <si>
    <t>/ORGANIZATION/RIPTIDE-IO</t>
  </si>
  <si>
    <t>/funding-round/7219b287e0be776ebf9ae52b109333f7</t>
  </si>
  <si>
    <t>/organization/riptide-io</t>
  </si>
  <si>
    <t>/funding-round/95d664bc1fbc4abd79090bb3e7062e49</t>
  </si>
  <si>
    <t>/ORGANIZATION/RIPULA</t>
  </si>
  <si>
    <t>/funding-round/5209643b29056df4b5915da5d0fcb5b3</t>
  </si>
  <si>
    <t>/organization/ripula</t>
  </si>
  <si>
    <t>/funding-round/7696ad0a82f47d4dd63b76d0f0709010</t>
  </si>
  <si>
    <t>/ORGANIZATION/RIPVANWAFELS</t>
  </si>
  <si>
    <t>/funding-round/599e3a8c20d98e4ab7373180c9452c94</t>
  </si>
  <si>
    <t>/organization/ripwave-total-media-system</t>
  </si>
  <si>
    <t>/funding-round/e748028e66c33bcb17a76e90ab3289bf</t>
  </si>
  <si>
    <t>/ORGANIZATION/RISE</t>
  </si>
  <si>
    <t>/funding-round/33e100cc8cd03013befe847d1733b949</t>
  </si>
  <si>
    <t>/organization/rise-art</t>
  </si>
  <si>
    <t>/funding-round/ffc3ee132995ae6af68fc2ceb101cdf8</t>
  </si>
  <si>
    <t>/ORGANIZATION/RISE-MEDICAL-STAFFING</t>
  </si>
  <si>
    <t>/funding-round/83782c146ced9579b33ba50839311327</t>
  </si>
  <si>
    <t>/organization/risefy</t>
  </si>
  <si>
    <t>/funding-round/cb32415bdbc9f59ff14c8a53066bcc6f</t>
  </si>
  <si>
    <t>/ORGANIZATION/RISEHEALTH</t>
  </si>
  <si>
    <t>/funding-round/1010081f198f5eb91f66df46207081cb</t>
  </si>
  <si>
    <t>/organization/risehealth</t>
  </si>
  <si>
    <t>/funding-round/f8c2c904144f7c7775082d8fe1b14cb3</t>
  </si>
  <si>
    <t>/ORGANIZATION/RISEN-ENERGY-CO-LTD</t>
  </si>
  <si>
    <t>/funding-round/1fc905efb41563422b46bdbae7e7ebed</t>
  </si>
  <si>
    <t>/organization/risesmart</t>
  </si>
  <si>
    <t>/funding-round/3e60b71dd4c0cdb4fac4d1bd7515e813</t>
  </si>
  <si>
    <t>/ORGANIZATION/RISESMART</t>
  </si>
  <si>
    <t>/funding-round/668f16005c739f1dc126f24c2cc9fe28</t>
  </si>
  <si>
    <t>/funding-round/6c205ecf4ce878d442ef5ea1b60ea6ca</t>
  </si>
  <si>
    <t>/funding-round/9317f9428d1f3515e325868f9a2d55ce</t>
  </si>
  <si>
    <t>/funding-round/acc6e4c5bfac50491d22a9fbac40d223</t>
  </si>
  <si>
    <t>/ORGANIZATION/RISHAR</t>
  </si>
  <si>
    <t>/funding-round/d8562817a75d217d1b37fcfbdbea8b82</t>
  </si>
  <si>
    <t>/organization/rishi-mining-resources</t>
  </si>
  <si>
    <t>/funding-round/4b2ebb286eb1e0b32482c57ccc22dfec</t>
  </si>
  <si>
    <t>/ORGANIZATION/RISING</t>
  </si>
  <si>
    <t>/funding-round/1e12609793c69d13c96b4a05883f9086</t>
  </si>
  <si>
    <t>/organization/rising</t>
  </si>
  <si>
    <t>/funding-round/c52273f05938fca67e163e26895232b0</t>
  </si>
  <si>
    <t>/ORGANIZATION/RISING-SUN-ASSISTED-LIVING</t>
  </si>
  <si>
    <t>/funding-round/919867a745222cca604bb8638c0d991a</t>
  </si>
  <si>
    <t>/organization/rising-tide-games</t>
  </si>
  <si>
    <t>/funding-round/c6306d635da427e546aa8cbee30a5d05</t>
  </si>
  <si>
    <t>/ORGANIZATION/RISK-AI</t>
  </si>
  <si>
    <t>/funding-round/ac69f52f220fb0567b9ebd5f6f324294</t>
  </si>
  <si>
    <t>/organization/risk-io</t>
  </si>
  <si>
    <t>/funding-round/049ea9682e99d46116089f3d28d1988d</t>
  </si>
  <si>
    <t>/ORGANIZATION/RISK-IO</t>
  </si>
  <si>
    <t>/funding-round/5b51a7d64b2b588c3df904d460e48c49</t>
  </si>
  <si>
    <t>/funding-round/61942205357a328c40c89adf91a9f7e1</t>
  </si>
  <si>
    <t>/ORGANIZATION/RISK-MANAGEMENT-SOLUTIONS</t>
  </si>
  <si>
    <t>/funding-round/2e6b507ee789fe69ed477d1181935f2f</t>
  </si>
  <si>
    <t>/organization/riskalyze</t>
  </si>
  <si>
    <t>/funding-round/0aeb7dcc441da11ae4c4b83cd8a8a0c1</t>
  </si>
  <si>
    <t>/ORGANIZATION/RISKALYZE</t>
  </si>
  <si>
    <t>/funding-round/188eada56f0c720572a0c9834376b5ee</t>
  </si>
  <si>
    <t>/funding-round/28cd9182a9d56597ff953676c9a7223e</t>
  </si>
  <si>
    <t>/funding-round/416486b67f5a45b152b783af90f906d0</t>
  </si>
  <si>
    <t>/funding-round/6723da776b04fc9957c28e52084dd0f4</t>
  </si>
  <si>
    <t>/ORGANIZATION/RISKCLICK</t>
  </si>
  <si>
    <t>/funding-round/d33bde2e8971734c5096a76e6dac1384</t>
  </si>
  <si>
    <t>/organization/riskified</t>
  </si>
  <si>
    <t>/funding-round/b877b8dac42e1ba97508cea1ac89b817</t>
  </si>
  <si>
    <t>/ORGANIZATION/RISKIFIED</t>
  </si>
  <si>
    <t>/funding-round/f5a874e3650c7c6125000bd91d06d48c</t>
  </si>
  <si>
    <t>/organization/riskiq</t>
  </si>
  <si>
    <t>/funding-round/127b3da0eb473db12ecd3754a34f50f2</t>
  </si>
  <si>
    <t>/ORGANIZATION/RISKIQ</t>
  </si>
  <si>
    <t>/funding-round/595fb9d1b143f4377489c0e00d37d402</t>
  </si>
  <si>
    <t>/organization/risklens</t>
  </si>
  <si>
    <t>/funding-round/7984da9c0e018c2cd16fb17ac79991e4</t>
  </si>
  <si>
    <t>/ORGANIZATION/RISKLENS</t>
  </si>
  <si>
    <t>/funding-round/cf359591095cb353baa5c8dc96e88fa5</t>
  </si>
  <si>
    <t>/organization/riskmethods</t>
  </si>
  <si>
    <t>/funding-round/21c790979e6ec01d494e3eda9c7904fa</t>
  </si>
  <si>
    <t>/ORGANIZATION/RISKMETHODS</t>
  </si>
  <si>
    <t>/funding-round/e806bf98c9ae7f3c4665f6a978da4866</t>
  </si>
  <si>
    <t>/organization/riskonnect</t>
  </si>
  <si>
    <t>/funding-round/4a4bf6c844d401b9dd269e34a78d2f30</t>
  </si>
  <si>
    <t>/ORGANIZATION/RISKPULSE</t>
  </si>
  <si>
    <t>/funding-round/042d12d3f2111525e8f22de78ecb24d7</t>
  </si>
  <si>
    <t>/organization/riskpulse</t>
  </si>
  <si>
    <t>/funding-round/3148fbcce29c8e3dee9abb1346285079</t>
  </si>
  <si>
    <t>/funding-round/7e90097e360d7aadee5a151e7eeebd9b</t>
  </si>
  <si>
    <t>/funding-round/a4fbd17fd85a598eb01ed9087c16324b</t>
  </si>
  <si>
    <t>/ORGANIZATION/RISKTAIL</t>
  </si>
  <si>
    <t>/funding-round/a475c116682eec28b1b8062861269365</t>
  </si>
  <si>
    <t>/organization/riskthinktank</t>
  </si>
  <si>
    <t>/funding-round/3bb13031265b92825f7f827bc22c1e0a</t>
  </si>
  <si>
    <t>/ORGANIZATION/RISPARMIOSUPER</t>
  </si>
  <si>
    <t>/funding-round/560fe1d44e4ceb9fce97ff3d45d20d17</t>
  </si>
  <si>
    <t>/organization/risparmiosuper</t>
  </si>
  <si>
    <t>/funding-round/8701cfc226add7599059133fa47194bc</t>
  </si>
  <si>
    <t>/funding-round/a6905384626efc74c5e3bd591e2afb8f</t>
  </si>
  <si>
    <t>/funding-round/e1eedd3dd421a5a3a8f65272ecee3ba1</t>
  </si>
  <si>
    <t>/ORGANIZATION/RIT-TECHNOLOGIES-LTD</t>
  </si>
  <si>
    <t>/funding-round/045367b2e52cf489f135827d5e3de383</t>
  </si>
  <si>
    <t>/organization/rit-technologies-ltd</t>
  </si>
  <si>
    <t>/funding-round/09ac08f6377bf3c538dc618b5b4c0396</t>
  </si>
  <si>
    <t>/funding-round/37559fe056910e1b7ce3446896ce4722</t>
  </si>
  <si>
    <t>/funding-round/38bd2b47dfa1d6f2b942ed19784e818c</t>
  </si>
  <si>
    <t>/funding-round/a442adc477a0c76b567c721b45b4dcfb</t>
  </si>
  <si>
    <t>/funding-round/b2351f9d8a6ff7d94f97ef8094fc9409</t>
  </si>
  <si>
    <t>/funding-round/b86e91b52fbc7b465c30bcdcb5f33753</t>
  </si>
  <si>
    <t>/funding-round/c1bbc063e83d13603ae43c6a3817200e</t>
  </si>
  <si>
    <t>/funding-round/ca87ca9657a34bcd9e607da5c6b4a613</t>
  </si>
  <si>
    <t>/funding-round/eb57fc47cf8ebe770b1547270922c1ce</t>
  </si>
  <si>
    <t>/ORGANIZATION/RITA-MEDICAL-SYSTEMS-INC</t>
  </si>
  <si>
    <t>/funding-round/583e03d55468ef8893fbc9fa13741e71</t>
  </si>
  <si>
    <t>/organization/ritani</t>
  </si>
  <si>
    <t>/funding-round/88194cf3ffafff17a06cfefb76626e5d</t>
  </si>
  <si>
    <t>/ORGANIZATION/RITETAG</t>
  </si>
  <si>
    <t>/funding-round/bfd1c19fc7563c2b84436bd061195996</t>
  </si>
  <si>
    <t>/organization/rithmio</t>
  </si>
  <si>
    <t>/funding-round/e0184dd1271b9a389a02be2669ac3737</t>
  </si>
  <si>
    <t>/ORGANIZATION/RITHMIO</t>
  </si>
  <si>
    <t>/funding-round/f445b4b3244192a534e9314165698afc</t>
  </si>
  <si>
    <t>/organization/ritot</t>
  </si>
  <si>
    <t>/funding-round/1b7a3102fcab0272c45e4af6c9920616</t>
  </si>
  <si>
    <t>/ORGANIZATION/RITTENHOUSE</t>
  </si>
  <si>
    <t>/funding-round/42446b513018d2e9e0353519890a88d8</t>
  </si>
  <si>
    <t>/organization/ritz-wolf-camera-image</t>
  </si>
  <si>
    <t>/funding-round/a8f613f5e7d6c642bd2a0587fb960c4b</t>
  </si>
  <si>
    <t>/ORGANIZATION/RIVA</t>
  </si>
  <si>
    <t>/funding-round/3797df362b29edce85054c1505dff364</t>
  </si>
  <si>
    <t>/organization/riva-digital-media</t>
  </si>
  <si>
    <t>/funding-round/8dfb08d012bd49280a43e4183276ea8f</t>
  </si>
  <si>
    <t>/ORGANIZATION/RIVA-GROUP</t>
  </si>
  <si>
    <t>/funding-round/086baf570ef5ee3100fa51b794cc025c</t>
  </si>
  <si>
    <t>/organization/rival-iq</t>
  </si>
  <si>
    <t>/funding-round/47825d20fe83fa7f753f2bea04b64736</t>
  </si>
  <si>
    <t>/ORGANIZATION/RIVAL-IQ</t>
  </si>
  <si>
    <t>/funding-round/ac456d9cee28c69a112cb3ae77f253a2</t>
  </si>
  <si>
    <t>/funding-round/c471a97dab31e39053b4586ba4bde29d</t>
  </si>
  <si>
    <t>/funding-round/dbd6dd836c99e6861cb8abba5bb52f73</t>
  </si>
  <si>
    <t>/organization/rival-theory</t>
  </si>
  <si>
    <t>/funding-round/f2b99fea86ae36b091842d316fbf3c12</t>
  </si>
  <si>
    <t>/ORGANIZATION/RIVALFOX</t>
  </si>
  <si>
    <t>/funding-round/f4e15375a508e9222f48a8abd8a34449</t>
  </si>
  <si>
    <t>/organization/rivalhealth</t>
  </si>
  <si>
    <t>/funding-round/037d88a8368711ecbad0d13df7dfa68a</t>
  </si>
  <si>
    <t>/ORGANIZATION/RIVALHEALTH</t>
  </si>
  <si>
    <t>/funding-round/c1f145e5b7bf5c0c5cd8126225599a2b</t>
  </si>
  <si>
    <t>/organization/rivalroo</t>
  </si>
  <si>
    <t>/funding-round/153df7d3b7a28b01ae740c4d954f6d97</t>
  </si>
  <si>
    <t>/ORGANIZATION/RIVALRY</t>
  </si>
  <si>
    <t>/funding-round/b98f591f09ee98c679c36677926359d7</t>
  </si>
  <si>
    <t>/organization/rivalsoft</t>
  </si>
  <si>
    <t>/funding-round/b2630dd9626d73ea7b95b792ba525f7c</t>
  </si>
  <si>
    <t>/ORGANIZATION/RIVANNA-MEDICAL</t>
  </si>
  <si>
    <t>/funding-round/568c214dde95abe4a2139344abece5f0</t>
  </si>
  <si>
    <t>/organization/rive-technology</t>
  </si>
  <si>
    <t>/funding-round/006b1e59c968886f0efd26ca9d4078a7</t>
  </si>
  <si>
    <t>/ORGANIZATION/RIVE-TECHNOLOGY</t>
  </si>
  <si>
    <t>/funding-round/4ecba335b4455261d971ced2cb9f3e76</t>
  </si>
  <si>
    <t>/funding-round/9f3c3f6962a277ec8cf9199cc76fd7b4</t>
  </si>
  <si>
    <t>/funding-round/ab85cd476523f8834f54f08ad003bb90</t>
  </si>
  <si>
    <t>/funding-round/db01bf03099defc65b8ca6c83e98b2c2</t>
  </si>
  <si>
    <t>/ORGANIZATION/RIVENDELL-EDUCATION-COMPANY</t>
  </si>
  <si>
    <t>/funding-round/4739591017d0ccb82cddc508877ee31e</t>
  </si>
  <si>
    <t>/organization/river-cities-technology-llc</t>
  </si>
  <si>
    <t>/funding-round/2073b07c4d1d61d171ebd6ed6e6fc81d</t>
  </si>
  <si>
    <t>/ORGANIZATION/RIVER-CITY-CUSTOM-FRAMING-LLC</t>
  </si>
  <si>
    <t>/funding-round/59214ef08ea9a5cc26d5a40412b2d43f</t>
  </si>
  <si>
    <t>/organization/river-cottage</t>
  </si>
  <si>
    <t>/funding-round/1a3f59e39c9e0bc6f3ccf681b385c56c</t>
  </si>
  <si>
    <t>/ORGANIZATION/RIVER-RANCH-FRESH-FOODS</t>
  </si>
  <si>
    <t>/funding-round/d14f305153de91a4bbe4be69e43a7f17</t>
  </si>
  <si>
    <t>/organization/river-vision-development</t>
  </si>
  <si>
    <t>/funding-round/1a375d8574d2d3e5bab8e4484d237b75</t>
  </si>
  <si>
    <t>/ORGANIZATION/RIVER-VISION-DEVELOPMENT</t>
  </si>
  <si>
    <t>/funding-round/582be0a9804b37fa24825ae2e6cb9f7f</t>
  </si>
  <si>
    <t>/funding-round/c4696e1893555d291dd127446e456d53</t>
  </si>
  <si>
    <t>/ORGANIZATION/RIVERBED-TECHNOLOGY</t>
  </si>
  <si>
    <t>/funding-round/5e66da199156fb6d2ec1ec5976c3ed01</t>
  </si>
  <si>
    <t>/organization/riverbed-technology</t>
  </si>
  <si>
    <t>/funding-round/708d11ed4664ef588c68311dfe545d66</t>
  </si>
  <si>
    <t>/funding-round/7f5c6dccf9376b89fcb6b362782a261d</t>
  </si>
  <si>
    <t>/funding-round/8e5678e3642703be8674d164def3aebf</t>
  </si>
  <si>
    <t>/ORGANIZATION/RIVERCHASE-DERMATOLOGY-AND-COSMETIC-SURGERY</t>
  </si>
  <si>
    <t>/funding-round/6513eb7d24eba534279068d9def3112b</t>
  </si>
  <si>
    <t>/organization/riverd-international</t>
  </si>
  <si>
    <t>/funding-round/d8c519d3b27aa06e30149f89d1e5e1d1</t>
  </si>
  <si>
    <t>/ORGANIZATION/RIVERFIELD</t>
  </si>
  <si>
    <t>/funding-round/7fe75159592e51ca80643605af8bda33</t>
  </si>
  <si>
    <t>/organization/riverglass-inc</t>
  </si>
  <si>
    <t>/funding-round/306ebcffd22ec39ce89fc998aa07375a</t>
  </si>
  <si>
    <t>/ORGANIZATION/RIVERGLASS-INC</t>
  </si>
  <si>
    <t>/funding-round/fd9346a387d9f560b46eb2b5e0a86bdd</t>
  </si>
  <si>
    <t>/organization/riverhunter</t>
  </si>
  <si>
    <t>/funding-round/23ed948eda8468c2c666a6165c3d22f6</t>
  </si>
  <si>
    <t>/ORGANIZATION/RIVERMEADOW-SOFTWARE</t>
  </si>
  <si>
    <t>/funding-round/31818a37219dd3c0058c55c7db697d25</t>
  </si>
  <si>
    <t>/organization/rivermeadow-software</t>
  </si>
  <si>
    <t>/funding-round/6438b3ef24b64f388919ad7b3df67cc4</t>
  </si>
  <si>
    <t>/funding-round/b6935bad2b5f96ed44e8eb66ff7f4931</t>
  </si>
  <si>
    <t>/funding-round/c151f71ea3abc595dc8c8568a1df6e0d</t>
  </si>
  <si>
    <t>/ORGANIZATION/RIVERMINE-SOFTWARE</t>
  </si>
  <si>
    <t>/funding-round/3a3ba5cf488a4466379a1012452b7fac</t>
  </si>
  <si>
    <t>/organization/rivermine-software</t>
  </si>
  <si>
    <t>/funding-round/ce2cce5d2dc044b758ddbef505a4b986</t>
  </si>
  <si>
    <t>/funding-round/d25c7173318d93403ff45bb146a7bac9</t>
  </si>
  <si>
    <t>/organization/riverone</t>
  </si>
  <si>
    <t>/funding-round/f02755b5883bfb133ebf45fb3b93d2c2</t>
  </si>
  <si>
    <t>/ORGANIZATION/RIVERROCK-ENERGY</t>
  </si>
  <si>
    <t>/funding-round/128e5ffcc1fc7e03d6fcb01358a11a6f</t>
  </si>
  <si>
    <t>/organization/riverside-research</t>
  </si>
  <si>
    <t>/funding-round/0cc3de8e82142e89ac2e43db9a3c2d72</t>
  </si>
  <si>
    <t>/ORGANIZATION/RIVERSILICA</t>
  </si>
  <si>
    <t>/funding-round/84b95b2f4210083115197ce7ca699096</t>
  </si>
  <si>
    <t>/organization/rivertop-renewables</t>
  </si>
  <si>
    <t>/funding-round/2139a349ee3f28c48b2d62b2fc4334b4</t>
  </si>
  <si>
    <t>/ORGANIZATION/RIVERTOP-RENEWABLES</t>
  </si>
  <si>
    <t>/funding-round/9db7c5d111a8d037e8ead08ec61b69c6</t>
  </si>
  <si>
    <t>/funding-round/b8b9773adc390e28f4e2c427d0a7fecd</t>
  </si>
  <si>
    <t>/ORGANIZATION/RIVERWIRED</t>
  </si>
  <si>
    <t>/funding-round/c848a845518df237760dbbf5c6b80967</t>
  </si>
  <si>
    <t>/organization/rives-and-company</t>
  </si>
  <si>
    <t>/funding-round/b7445573de5c6897f84fc8288410d15a</t>
  </si>
  <si>
    <t>/ORGANIZATION/RIVET-APP</t>
  </si>
  <si>
    <t>/funding-round/5f4dbabfa8a100adaabbb8f094750817</t>
  </si>
  <si>
    <t>/organization/rivet-games</t>
  </si>
  <si>
    <t>/funding-round/d8524f4063b2380139c7a95fd33cc17a</t>
  </si>
  <si>
    <t>/ORGANIZATION/RIVET-NEWS-RADIO</t>
  </si>
  <si>
    <t>/funding-round/285e37554d8481293ea45e800a6b3291</t>
  </si>
  <si>
    <t>/organization/rivet-news-radio</t>
  </si>
  <si>
    <t>/funding-round/2be6a7cf4cbdd05f20a04084b679e4e7</t>
  </si>
  <si>
    <t>/ORGANIZATION/RIVET-SWAY</t>
  </si>
  <si>
    <t>/funding-round/672b980d17a618cf25b64e00c514e19e</t>
  </si>
  <si>
    <t>/organization/rivet-sway</t>
  </si>
  <si>
    <t>/funding-round/dc461814fa9fe825c274a88cde02f537</t>
  </si>
  <si>
    <t>/ORGANIZATION/RIVIAN-AUTOMOTIVE</t>
  </si>
  <si>
    <t>/funding-round/7f6d7e8479410719d07e5fe75924854e</t>
  </si>
  <si>
    <t>/organization/rivian-automotive</t>
  </si>
  <si>
    <t>/funding-round/c849f9ec55b4f46b420aafc9efd70f9a</t>
  </si>
  <si>
    <t>/ORGANIZATION/RIVIERA-TRAVEL</t>
  </si>
  <si>
    <t>/funding-round/3fc3c38e4f3b39316ed6ee8874cb9689</t>
  </si>
  <si>
    <t>/organization/rivo-software</t>
  </si>
  <si>
    <t>/funding-round/c8b263345d4f4c938ec82bef4b5b6233</t>
  </si>
  <si>
    <t>/ORGANIZATION/RIVONO</t>
  </si>
  <si>
    <t>/funding-round/9d5e120f0c36637ddb7761de6760ea1d</t>
  </si>
  <si>
    <t>/organization/rivs</t>
  </si>
  <si>
    <t>/funding-round/b0f1500a00f9c82fa054fdd15861885b</t>
  </si>
  <si>
    <t>/ORGANIZATION/RIVS</t>
  </si>
  <si>
    <t>/funding-round/b2f4066350209e9421fc0fdf3e896b94</t>
  </si>
  <si>
    <t>/organization/rivulet-communications</t>
  </si>
  <si>
    <t>/funding-round/82688a351511fb5a26e665474f0f25ae</t>
  </si>
  <si>
    <t>/ORGANIZATION/RIVULET-COMMUNICATIONS</t>
  </si>
  <si>
    <t>/funding-round/88691668edcfcbf2dcdfa5e6b29ad14c</t>
  </si>
  <si>
    <t>/funding-round/f3f0694be7fd6e9d4156c36ebfba3944</t>
  </si>
  <si>
    <t>/ORGANIZATION/RIWI</t>
  </si>
  <si>
    <t>/funding-round/333c94c6dc5df6177a014c4b8ea39c25</t>
  </si>
  <si>
    <t>/organization/rixty</t>
  </si>
  <si>
    <t>/funding-round/329d1b4f417978147caff742e674bcc9</t>
  </si>
  <si>
    <t>/ORGANIZATION/RIXTY</t>
  </si>
  <si>
    <t>/funding-round/b94217e23dad5234165c481be2cd1853</t>
  </si>
  <si>
    <t>/organization/rizm</t>
  </si>
  <si>
    <t>/funding-round/0f66ed694dc8d2fc784936aa7ce88bb3</t>
  </si>
  <si>
    <t>/ORGANIZATION/RIZM</t>
  </si>
  <si>
    <t>/funding-round/647efffdb5f9c6d0cf292de3eea7ed48</t>
  </si>
  <si>
    <t>/funding-round/876ecb0b1de7614bd3da1d7f0c1cfdfa</t>
  </si>
  <si>
    <t>/funding-round/de174f6c49b968f37b6cd40c2b6e60e7</t>
  </si>
  <si>
    <t>/organization/rizzoma</t>
  </si>
  <si>
    <t>/funding-round/7c6be43d8eb150f6293b1ca882f731e3</t>
  </si>
  <si>
    <t>/ORGANIZATION/RJ-HELICOPTER-CORPORATION</t>
  </si>
  <si>
    <t>/funding-round/8bc1f8da23d0b69d2265b726ecc45b7d</t>
  </si>
  <si>
    <t>/organization/rjmetrics</t>
  </si>
  <si>
    <t>/funding-round/6466f3b1581485982a8328408066651f</t>
  </si>
  <si>
    <t>/ORGANIZATION/RJMETRICS</t>
  </si>
  <si>
    <t>/funding-round/894be480bc46c3a165a7b783a550a50d</t>
  </si>
  <si>
    <t>/funding-round/d9014faf7aafb58b4058f064730fc282</t>
  </si>
  <si>
    <t>/ORGANIZATION/RKYLIN</t>
  </si>
  <si>
    <t>/funding-round/2f90f4a2c77d056e381304b65c751b1c</t>
  </si>
  <si>
    <t>/organization/rldw-llc-dba-rodneys-soul-grill-express</t>
  </si>
  <si>
    <t>/funding-round/e62d365d700d1abaeb5bbfdfd009b15b</t>
  </si>
  <si>
    <t>/ORGANIZATION/RLJ-ENTERTAINMENT</t>
  </si>
  <si>
    <t>/funding-round/5bc819dadba2bef6ff6c4f8da7f1604b</t>
  </si>
  <si>
    <t>/organization/rlj-entertainment</t>
  </si>
  <si>
    <t>/funding-round/7b46c849737e6eee99318ce9401b6514</t>
  </si>
  <si>
    <t>/ORGANIZATION/RLX-TECHNOLOGIES</t>
  </si>
  <si>
    <t>/funding-round/aad16e2260d1901469fa5d2fd33172e3</t>
  </si>
  <si>
    <t>/organization/rlx-technologies</t>
  </si>
  <si>
    <t>/funding-round/d99671a91d66d8c16214b76d07a6cc35</t>
  </si>
  <si>
    <t>/ORGANIZATION/RMB-VENTURES</t>
  </si>
  <si>
    <t>/funding-round/bda83b35d94ec333a473f130bc526140</t>
  </si>
  <si>
    <t>/organization/rmdmgroup</t>
  </si>
  <si>
    <t>/funding-round/8e408729146ffa4efe1dc67096779c68</t>
  </si>
  <si>
    <t>/ORGANIZATION/RMG-NETWORKS</t>
  </si>
  <si>
    <t>/funding-round/41f4da05f4c9f06817447eb757eee7ce</t>
  </si>
  <si>
    <t>/organization/rmi</t>
  </si>
  <si>
    <t>/funding-round/ac89a6dec17b09d21e95cb0e0848d144</t>
  </si>
  <si>
    <t>/ORGANIZATION/RMI-CORPORATION</t>
  </si>
  <si>
    <t>/funding-round/4db235e76e0e67133e15a7f268d17692</t>
  </si>
  <si>
    <t>/organization/rml-information-services-ltd</t>
  </si>
  <si>
    <t>/funding-round/5cabb832395c846ff343be1edbcd6733</t>
  </si>
  <si>
    <t>/ORGANIZATION/RMZ-DEVELOPMENT</t>
  </si>
  <si>
    <t>/funding-round/8ddc93196c7dbcacce95179dcd367aa9</t>
  </si>
  <si>
    <t>/organization/rmz-development</t>
  </si>
  <si>
    <t>/funding-round/bf5b6b829be44865431f56b6177154c3</t>
  </si>
  <si>
    <t>/ORGANIZATION/RN-ENTERTAINMENT</t>
  </si>
  <si>
    <t>/funding-round/cffbce72d8a1d60618d80248d76fe798</t>
  </si>
  <si>
    <t>/organization/rna-networks</t>
  </si>
  <si>
    <t>/funding-round/3c681db41da2468e8df5070a3007d560</t>
  </si>
  <si>
    <t>/ORGANIZATION/RNDOMN</t>
  </si>
  <si>
    <t>/funding-round/1811d8a5320be098338a5ed1d94df26f</t>
  </si>
  <si>
    <t>/organization/rnts-media</t>
  </si>
  <si>
    <t>/funding-round/443a67592439e3d39a60720894b68923</t>
  </si>
  <si>
    <t>/ORGANIZATION/ROAD-9</t>
  </si>
  <si>
    <t>/funding-round/e39eee909b13e1068e2ed508213bae5f</t>
  </si>
  <si>
    <t>/organization/roadhop</t>
  </si>
  <si>
    <t>/funding-round/5666b7d9862e6187cbbc2a7def323b91</t>
  </si>
  <si>
    <t>/ORGANIZATION/ROADIE-2</t>
  </si>
  <si>
    <t>/funding-round/02858f3cd8e66daa2243ef97103a3eb7</t>
  </si>
  <si>
    <t>/organization/roadie-2</t>
  </si>
  <si>
    <t>/funding-round/43e721f2c1c1e0996056814f0a79ce03</t>
  </si>
  <si>
    <t>/ORGANIZATION/ROADIO</t>
  </si>
  <si>
    <t>/funding-round/9ca4820a7e3e613518928adabc9302c9</t>
  </si>
  <si>
    <t>/organization/roadmap</t>
  </si>
  <si>
    <t>/funding-round/63745f49189c8969ed41b43c01b83672</t>
  </si>
  <si>
    <t>/ORGANIZATION/ROADMAP-LLC</t>
  </si>
  <si>
    <t>/funding-round/c85c6a8023db1d8c6afadd589c4718ca</t>
  </si>
  <si>
    <t>/organization/roadmunk</t>
  </si>
  <si>
    <t>/funding-round/fe4a2e2905ef9f92296b6871122127fd</t>
  </si>
  <si>
    <t>/ORGANIZATION/ROADNET</t>
  </si>
  <si>
    <t>/funding-round/2216f50f46c2164d9c0caa0682da6b60</t>
  </si>
  <si>
    <t>/organization/roadpad</t>
  </si>
  <si>
    <t>/funding-round/303563cf1d98de06b58ce08ce35909ba</t>
  </si>
  <si>
    <t>/ORGANIZATION/ROADRUNNER-RECYCLING</t>
  </si>
  <si>
    <t>/funding-round/6d01fc9dbaee8b8537c66d4655966c18</t>
  </si>
  <si>
    <t>/organization/roadrunner24--inc-</t>
  </si>
  <si>
    <t>/funding-round/9b2fdd157984618767fa4d327c2ebdb1</t>
  </si>
  <si>
    <t>/ORGANIZATION/ROADRUNNR</t>
  </si>
  <si>
    <t>/funding-round/17c10e253b191e8fb74e6544cbdd92f8</t>
  </si>
  <si>
    <t>/organization/roadrunnr</t>
  </si>
  <si>
    <t>/funding-round/f9d695d76df8131281e52b33d919c259</t>
  </si>
  <si>
    <t>/funding-round/feed53766b4cc22aa6b85ee6d86c4071</t>
  </si>
  <si>
    <t>/organization/roadster</t>
  </si>
  <si>
    <t>/funding-round/5b815300d32bcb3b9741cd07ac19c07b</t>
  </si>
  <si>
    <t>/ORGANIZATION/ROADSTER</t>
  </si>
  <si>
    <t>/funding-round/b2f0dfb40e228e0b08dd373b3892fa7a</t>
  </si>
  <si>
    <t>/funding-round/e8787a2f8aca82d53d8acdfd15489ffe</t>
  </si>
  <si>
    <t>/ORGANIZATION/ROADSTRUCK</t>
  </si>
  <si>
    <t>/funding-round/f59d1c6ba1d9c738e469a5cd127ea8cb</t>
  </si>
  <si>
    <t>/organization/roadtrippers</t>
  </si>
  <si>
    <t>/funding-round/395bc9bc968ff41d4d53e1a6304823a0</t>
  </si>
  <si>
    <t>/ORGANIZATION/ROADTRIPPERS</t>
  </si>
  <si>
    <t>/funding-round/3f0e5f75a98d6e3d8107433166e065f3</t>
  </si>
  <si>
    <t>/funding-round/cf5c46a326192f105c9721e1ba07b8cf</t>
  </si>
  <si>
    <t>/funding-round/de74ee7f70da16d51ce127a77abe541d</t>
  </si>
  <si>
    <t>/organization/roadvision-technologies</t>
  </si>
  <si>
    <t>/funding-round/04322034e7e98e518fbcdd915b5b66ad</t>
  </si>
  <si>
    <t>/ORGANIZATION/ROAM</t>
  </si>
  <si>
    <t>/funding-round/60ecbc899937a03fe207e5a68199a4f7</t>
  </si>
  <si>
    <t>/organization/roam-analytics</t>
  </si>
  <si>
    <t>/funding-round/aaa739aebea61df589f91c72ed62e887</t>
  </si>
  <si>
    <t>/ORGANIZATION/ROAM-ANALYTICS</t>
  </si>
  <si>
    <t>/funding-round/d8ca683f188b2c01ceb76d0ca9d17814</t>
  </si>
  <si>
    <t>/organization/roam-and-wander</t>
  </si>
  <si>
    <t>/funding-round/a3fcc5d36fe6cdd1c7b364b4b94174cf</t>
  </si>
  <si>
    <t>/ORGANIZATION/ROAM-AND-WANDER</t>
  </si>
  <si>
    <t>/funding-round/e50850c9ffb64871a504fb3fb0099204</t>
  </si>
  <si>
    <t>/organization/roam-data</t>
  </si>
  <si>
    <t>/funding-round/6233874c95e3c0d40ba5b0edc3cf80e7</t>
  </si>
  <si>
    <t>/ORGANIZATION/ROAM-DATA</t>
  </si>
  <si>
    <t>/funding-round/df6f417427a66dddfe9558b9de6ade56</t>
  </si>
  <si>
    <t>/organization/roam-i-t</t>
  </si>
  <si>
    <t>/funding-round/82b05481561d6eeb038b5b13c49b5062</t>
  </si>
  <si>
    <t>/ORGANIZATION/ROAM-TECHNOLOGIES-PTY-LTD</t>
  </si>
  <si>
    <t>/funding-round/116b6cadc2541d16a7bf21219aa194bc</t>
  </si>
  <si>
    <t>/organization/roamer</t>
  </si>
  <si>
    <t>/funding-round/b97fb4e9ab696e73278d6f623541d70f</t>
  </si>
  <si>
    <t>/ORGANIZATION/ROAMER</t>
  </si>
  <si>
    <t>/funding-round/c6e2983902f3cb95d0d01236ee66c9e7</t>
  </si>
  <si>
    <t>/funding-round/f1b14d71a19fb61f786db44ddd1799b9</t>
  </si>
  <si>
    <t>/ORGANIZATION/ROAMLER</t>
  </si>
  <si>
    <t>/funding-round/25ee54b1dc9497728bd5916f24a79dff</t>
  </si>
  <si>
    <t>/organization/roamler</t>
  </si>
  <si>
    <t>/funding-round/665993c1a66328e85d574ef84a7ecf04</t>
  </si>
  <si>
    <t>/funding-round/b528a700c2af33c3288122c4d23c4b3e</t>
  </si>
  <si>
    <t>/organization/roamz</t>
  </si>
  <si>
    <t>/funding-round/272f2debf8eb928aea3dc72ed36232c0</t>
  </si>
  <si>
    <t>/ORGANIZATION/ROAR-FOR-GOOD</t>
  </si>
  <si>
    <t>/funding-round/9449f35e990940df637be224498cd795</t>
  </si>
  <si>
    <t>/organization/robart</t>
  </si>
  <si>
    <t>/funding-round/f1d91d924bb24338ed48818686d865b4</t>
  </si>
  <si>
    <t>/ORGANIZATION/ROBAUTO</t>
  </si>
  <si>
    <t>/funding-round/49e1e95dd24df8a7c926d1d507f61c4a</t>
  </si>
  <si>
    <t>/organization/robbinskersten-direct</t>
  </si>
  <si>
    <t>/funding-round/622e787b1b750e3051d2e9c256103605</t>
  </si>
  <si>
    <t>/ORGANIZATION/ROBBY</t>
  </si>
  <si>
    <t>/funding-round/203691d9bc8ae826e99cc904b7452db8</t>
  </si>
  <si>
    <t>/organization/robert-applebaum-md</t>
  </si>
  <si>
    <t>/funding-round/75a392fae803c6b2ed772b4931f86dee</t>
  </si>
  <si>
    <t>/ORGANIZATION/ROBERTS-TOOL-COMPANY</t>
  </si>
  <si>
    <t>/funding-round/f79af05248d998e186559b9c4540e84e</t>
  </si>
  <si>
    <t>/organization/robertson-global-health-solutions</t>
  </si>
  <si>
    <t>/funding-round/0556fc8c66f71573b710df2327f238cc</t>
  </si>
  <si>
    <t>/ORGANIZATION/ROBERTSON-GLOBAL-HEALTH-SOLUTIONS</t>
  </si>
  <si>
    <t>/funding-round/e45350efa4430419b92dc9c2a647d603</t>
  </si>
  <si>
    <t>/organization/robin</t>
  </si>
  <si>
    <t>/funding-round/746cf04a3d2c1327f5f95d7919fa2255</t>
  </si>
  <si>
    <t>/ORGANIZATION/ROBIN</t>
  </si>
  <si>
    <t>/funding-round/79511e84e8c2b9de9b277cb26c9f71fa</t>
  </si>
  <si>
    <t>/organization/robin-2</t>
  </si>
  <si>
    <t>/funding-round/64dee740f1f05de53110092beed2b2a6</t>
  </si>
  <si>
    <t>/ORGANIZATION/ROBIN-HOOD-FOUNDATION</t>
  </si>
  <si>
    <t>/funding-round/c1c3877cc01886b866a312bdd95fdf68</t>
  </si>
  <si>
    <t>/organization/robin-labs</t>
  </si>
  <si>
    <t>/funding-round/a2cf433c279e748124f5ab793448b893</t>
  </si>
  <si>
    <t>/ORGANIZATION/ROBIN-LABS</t>
  </si>
  <si>
    <t>/funding-round/d9187e50042c120c65bd5b53e45f3804</t>
  </si>
  <si>
    <t>/organization/robin-systems</t>
  </si>
  <si>
    <t>/funding-round/068c8bc2b556381efc3f4c5b349c43b4</t>
  </si>
  <si>
    <t>/ORGANIZATION/ROBIN-SYSTEMS</t>
  </si>
  <si>
    <t>/funding-round/a94758d07bde506e32cb60fcfe3a102a</t>
  </si>
  <si>
    <t>/funding-round/c654b6a21c8bcea00607fee8f17dd814</t>
  </si>
  <si>
    <t>/ORGANIZATION/ROBIN-TECHNOLOGIES-INC</t>
  </si>
  <si>
    <t>/funding-round/bae0bae2e33b8681e1d4016b1708a649</t>
  </si>
  <si>
    <t>/organization/robinson-entertainment-omnimedia-communications</t>
  </si>
  <si>
    <t>/funding-round/e4a7916780d6fa10f55a587ca5cdebb7</t>
  </si>
  <si>
    <t>/ORGANIZATION/ROBLOX</t>
  </si>
  <si>
    <t>/funding-round/cfb3f7eb07a87c409d3c14367a979b77</t>
  </si>
  <si>
    <t>/organization/roblox</t>
  </si>
  <si>
    <t>/funding-round/d91f06dd0379699bc3f78bdc5fe2a59f</t>
  </si>
  <si>
    <t>/ORGANIZATION/ROBO</t>
  </si>
  <si>
    <t>/funding-round/32d60221f40e1baca49fed969fb488d9</t>
  </si>
  <si>
    <t>/organization/robo</t>
  </si>
  <si>
    <t>/funding-round/43cba461ff0cfb971fa84fd7311a6b7f</t>
  </si>
  <si>
    <t>/ORGANIZATION/ROBOCOIN</t>
  </si>
  <si>
    <t>/funding-round/6534a3abc86de698ae1dbdda57a7756d</t>
  </si>
  <si>
    <t>/organization/robocopp</t>
  </si>
  <si>
    <t>/funding-round/2139bf20512ed3938c8a1d8f28891e39</t>
  </si>
  <si>
    <t>/ORGANIZATION/ROBOCOPP</t>
  </si>
  <si>
    <t>/funding-round/a90674e66842a33592b85cc5865f2360</t>
  </si>
  <si>
    <t>/organization/robocv</t>
  </si>
  <si>
    <t>/funding-round/6ae69d1ad477f47a4f48d402a40a5c6a</t>
  </si>
  <si>
    <t>/ORGANIZATION/ROBOCV</t>
  </si>
  <si>
    <t>/funding-round/bd6d8332fc791e32aef94a4b07045c1b</t>
  </si>
  <si>
    <t>/funding-round/d01fec229145f479170c6aff559b7fbb</t>
  </si>
  <si>
    <t>/ORGANIZATION/ROBODROM</t>
  </si>
  <si>
    <t>/funding-round/421cdb98de58de2e48ef867873d6f20c</t>
  </si>
  <si>
    <t>/organization/robodynamics</t>
  </si>
  <si>
    <t>/funding-round/7aae42af24024d94e0541be3a5821309</t>
  </si>
  <si>
    <t>/ORGANIZATION/ROBODYNAMICS</t>
  </si>
  <si>
    <t>/funding-round/83d58bf3e08eeea32773b9078666de8e</t>
  </si>
  <si>
    <t>/organization/roboed</t>
  </si>
  <si>
    <t>/funding-round/093db753727e2c35642a49ee20395ad3</t>
  </si>
  <si>
    <t>/ORGANIZATION/ROBOINVEST</t>
  </si>
  <si>
    <t>/funding-round/5973db5efc01419fc92d8979f6e33c67</t>
  </si>
  <si>
    <t>/organization/roborobo</t>
  </si>
  <si>
    <t>/funding-round/fe06eddd1b6eeb99ba21d40284eac024</t>
  </si>
  <si>
    <t>/ORGANIZATION/ROBOSOFT-TECHNOLOGIES</t>
  </si>
  <si>
    <t>/funding-round/d95e250dc9b9c6110ba74ec38f881f26</t>
  </si>
  <si>
    <t>/organization/robosoft-technologies</t>
  </si>
  <si>
    <t>/funding-round/f631980fca6c1ad4d3084eb9139f2ac6</t>
  </si>
  <si>
    <t>/ORGANIZATION/ROBOT-ENTERTAINMENT</t>
  </si>
  <si>
    <t>/funding-round/68ccb83201a14c50e6d452ce91ac50cc</t>
  </si>
  <si>
    <t>/organization/robot-media</t>
  </si>
  <si>
    <t>/funding-round/90c55f4d15bffbb02ba2dae4bc218270</t>
  </si>
  <si>
    <t>/ORGANIZATION/ROBOTAPPSTORE</t>
  </si>
  <si>
    <t>/funding-round/d025db55633aecf02e1bf8359caad541</t>
  </si>
  <si>
    <t>/organization/robotbase</t>
  </si>
  <si>
    <t>/funding-round/e3fb828a4676d3e16099156bfa5c9b8e</t>
  </si>
  <si>
    <t>/ORGANIZATION/ROBOTDOUGH-SOFTWARE</t>
  </si>
  <si>
    <t>/funding-round/36ea462bb216ed14486f77889bb0bcc6</t>
  </si>
  <si>
    <t>/organization/robotdough-software</t>
  </si>
  <si>
    <t>/funding-round/374bc48d64540e164180931e24dc1950</t>
  </si>
  <si>
    <t>/ORGANIZATION/ROBOTEX</t>
  </si>
  <si>
    <t>/funding-round/003552304766630afcb77c500ddc8b31</t>
  </si>
  <si>
    <t>/organization/robotex</t>
  </si>
  <si>
    <t>/funding-round/11fc6414521a19136a109f31dd79d0e1</t>
  </si>
  <si>
    <t>/funding-round/263536482da4a6393c94b56dfd0ebba5</t>
  </si>
  <si>
    <t>/funding-round/dea4b9aaf507bcf5d2df0dd93fb54056</t>
  </si>
  <si>
    <t>/ORGANIZATION/ROBOTGALAXY</t>
  </si>
  <si>
    <t>/funding-round/49211714a9eded5f7750c2455c740dbd</t>
  </si>
  <si>
    <t>/organization/robotgalaxy</t>
  </si>
  <si>
    <t>/funding-round/c63b9a7ad40a783b28aba28f857d61d7</t>
  </si>
  <si>
    <t>/ORGANIZATION/ROBOTIC-PIPE-REPAIR</t>
  </si>
  <si>
    <t>/funding-round/92b3a0abb1f5d92fa914f0861ddfa38e</t>
  </si>
  <si>
    <t>/organization/robotics-inventions</t>
  </si>
  <si>
    <t>/funding-round/ab5c9cfcceedaf7ba36100eb8e0bb36a</t>
  </si>
  <si>
    <t>/ORGANIZATION/ROBOTOKI</t>
  </si>
  <si>
    <t>/funding-round/8b3f7cdc8fb70e80fa72bd1f8018fdd0</t>
  </si>
  <si>
    <t>/organization/robotronica</t>
  </si>
  <si>
    <t>/funding-round/1443f17fdc2f21adebd3d530b8d19608</t>
  </si>
  <si>
    <t>/ORGANIZATION/ROBOTSALIVE</t>
  </si>
  <si>
    <t>/funding-round/70b56c22994540bc764d3212fe8042fe</t>
  </si>
  <si>
    <t>/organization/robotslab</t>
  </si>
  <si>
    <t>/funding-round/80fa60ab78d5cac31b561ec8cbb0018e</t>
  </si>
  <si>
    <t>/ORGANIZATION/ROC2LOC</t>
  </si>
  <si>
    <t>/funding-round/84894dc301824551cdb53e9a0c11824c</t>
  </si>
  <si>
    <t>/organization/rocana</t>
  </si>
  <si>
    <t>/funding-round/a74acbe67eeb277784300ba337abf421</t>
  </si>
  <si>
    <t>/ORGANIZATION/ROCANA</t>
  </si>
  <si>
    <t>/funding-round/f61d717e0ec648a4c58a396b7515984a</t>
  </si>
  <si>
    <t>/organization/rocawear</t>
  </si>
  <si>
    <t>/funding-round/a46757a8eda72d7df48f3030930e0d6b</t>
  </si>
  <si>
    <t>/ORGANIZATION/ROCHE-NIMBLEGEN</t>
  </si>
  <si>
    <t>/funding-round/64f41ba73b2dc48c0b37ab716ee12dc3</t>
  </si>
  <si>
    <t>/organization/rochester-flooring-resources</t>
  </si>
  <si>
    <t>/funding-round/40639521c0e02a8cbaae941986d206f6</t>
  </si>
  <si>
    <t>/ORGANIZATION/ROCHESTERWORKS</t>
  </si>
  <si>
    <t>/funding-round/a003ab31e15ffd15a9208a8d88190987</t>
  </si>
  <si>
    <t>/organization/rock-city-apps</t>
  </si>
  <si>
    <t>/funding-round/74b85d99236f9a87ebed000a046789f4</t>
  </si>
  <si>
    <t>/ORGANIZATION/ROCK-CITY-APPS</t>
  </si>
  <si>
    <t>/funding-round/d68b6d2a7f3da5dadcae235532835a13</t>
  </si>
  <si>
    <t>/organization/rock-content</t>
  </si>
  <si>
    <t>/funding-round/74328b01dbdb5d600fdd4195e68974eb</t>
  </si>
  <si>
    <t>/ORGANIZATION/ROCK-CONTENT</t>
  </si>
  <si>
    <t>/funding-round/8c3535d994677506e2ea5bb0a69c398a</t>
  </si>
  <si>
    <t>/funding-round/d25e5d29085601051535b7a8220756ac</t>
  </si>
  <si>
    <t>/funding-round/f1ced794f9b9e931c86c81930b60a3e7</t>
  </si>
  <si>
    <t>/organization/rock-control</t>
  </si>
  <si>
    <t>/funding-round/e22fe68e7f2360bb34180d5e7c03f995</t>
  </si>
  <si>
    <t>/ORGANIZATION/ROCK-FLOW-DYNAMICS</t>
  </si>
  <si>
    <t>/funding-round/8b80f84d45adabcc2e9d57fbf0b92f1e</t>
  </si>
  <si>
    <t>/organization/rock-health</t>
  </si>
  <si>
    <t>/funding-round/2cc03847f432aa9d084c753b2fa5688c</t>
  </si>
  <si>
    <t>/ORGANIZATION/ROCK-HEALTH</t>
  </si>
  <si>
    <t>/funding-round/9749313828d229896374812d630874aa</t>
  </si>
  <si>
    <t>/funding-round/e8ffca4698d90234172769e334fe75c0</t>
  </si>
  <si>
    <t>/ORGANIZATION/ROCK-IT-CARGO</t>
  </si>
  <si>
    <t>/funding-round/8ab217e7a4225208000040a1b306c0c9</t>
  </si>
  <si>
    <t>/organization/rock-mobile</t>
  </si>
  <si>
    <t>/funding-round/074e70f97ae8d6dd8d2c84c3571f0216</t>
  </si>
  <si>
    <t>/ORGANIZATION/ROCK-MY-WORLD</t>
  </si>
  <si>
    <t>/funding-round/88c3c2546768caf871595beff922542d</t>
  </si>
  <si>
    <t>/organization/rock-my-world</t>
  </si>
  <si>
    <t>/funding-round/a9933d981248e888136cd65034721349</t>
  </si>
  <si>
    <t>/funding-round/d39f012fb1cbd851201bad502b31acc9</t>
  </si>
  <si>
    <t>/funding-round/f055b43f5b2bf6c0f56e72a640ce282f</t>
  </si>
  <si>
    <t>/funding-round/fc8834de35bc3e599ad9454b6e9a87a1</t>
  </si>
  <si>
    <t>/organization/rock-n-roll-game-studio-s-a</t>
  </si>
  <si>
    <t>/funding-round/1e56031a67cf3013697fe535ac6e8053</t>
  </si>
  <si>
    <t>/ORGANIZATION/ROCK-N-ROLL-GAME-STUDIO-S-A</t>
  </si>
  <si>
    <t>/funding-round/df9ca297d68a668f130286801a69fc7d</t>
  </si>
  <si>
    <t>/organization/rock-the-post</t>
  </si>
  <si>
    <t>/funding-round/dbb610f6d63f0562201572252e5a9ef8</t>
  </si>
  <si>
    <t>/ORGANIZATION/ROCK-YOUR-PAPER</t>
  </si>
  <si>
    <t>/funding-round/f06b420775f7cb6c1541a9db526534bb</t>
  </si>
  <si>
    <t>/organization/rock-your-paper</t>
  </si>
  <si>
    <t>/funding-round/f28a7e530f9e4b29783d2c0aa4c68c62</t>
  </si>
  <si>
    <t>/ORGANIZATION/ROCKABOX</t>
  </si>
  <si>
    <t>/funding-round/9d20bb98b5d48a53d657c153ae9ea210</t>
  </si>
  <si>
    <t>/organization/rockabox</t>
  </si>
  <si>
    <t>/funding-round/d76d9d1567ccf8d5e70a86f8b5a5e521</t>
  </si>
  <si>
    <t>/ORGANIZATION/ROCKBEE</t>
  </si>
  <si>
    <t>/funding-round/348e6bf012a7d77586b417e3d4b38d55</t>
  </si>
  <si>
    <t>/organization/rockbee</t>
  </si>
  <si>
    <t>/funding-round/b611a35fe286e853ec9ea0c42ab905b5</t>
  </si>
  <si>
    <t>/ORGANIZATION/ROCKCART</t>
  </si>
  <si>
    <t>/funding-round/1b014cd5d26b520ffa40383dee27cc6e</t>
  </si>
  <si>
    <t>/organization/rocker-tools</t>
  </si>
  <si>
    <t>/funding-round/a0ab979de5d5413112626f474df59c70</t>
  </si>
  <si>
    <t>/ORGANIZATION/ROCKERBOX</t>
  </si>
  <si>
    <t>/funding-round/a462e031c73f521e5ab6d89c52a06574</t>
  </si>
  <si>
    <t>/organization/rockerbox</t>
  </si>
  <si>
    <t>/funding-round/e16e17a121575805b981cbaf47d76819</t>
  </si>
  <si>
    <t>/ORGANIZATION/ROCKET-COLOMBIA</t>
  </si>
  <si>
    <t>/funding-round/58ebf93bfbc8ee29e2ccd87245d9b658</t>
  </si>
  <si>
    <t>/organization/rocket-colombia</t>
  </si>
  <si>
    <t>/funding-round/8fd9ea965147554a849f1642430e8b10</t>
  </si>
  <si>
    <t>/ORGANIZATION/ROCKET-DESIGN</t>
  </si>
  <si>
    <t>/funding-round/6cc8176950c9559a4f1861411dd5f005</t>
  </si>
  <si>
    <t>/organization/rocket-fiber</t>
  </si>
  <si>
    <t>/funding-round/f0dec8b4c032905d7601e3d58a4cad2c</t>
  </si>
  <si>
    <t>/ORGANIZATION/ROCKET-FOODS</t>
  </si>
  <si>
    <t>/funding-round/8512767139689c2cca0938ddfede8f2b</t>
  </si>
  <si>
    <t>/organization/rocket-fuel</t>
  </si>
  <si>
    <t>/funding-round/44d5d8f472de8731fc3c319117955ee9</t>
  </si>
  <si>
    <t>/ORGANIZATION/ROCKET-FUEL</t>
  </si>
  <si>
    <t>/funding-round/6ebd4ab6cbbe2bce37c8c9484c132330</t>
  </si>
  <si>
    <t>/funding-round/7613753cbb4141bc9fdf9366e57283d0</t>
  </si>
  <si>
    <t>/funding-round/a054a25e4f61651c9b816dca5b249c90</t>
  </si>
  <si>
    <t>/funding-round/d462b75f479798deb4e97d53946e3a80</t>
  </si>
  <si>
    <t>/ORGANIZATION/ROCKET-HEATER-GAMERA</t>
  </si>
  <si>
    <t>/funding-round/317421d2868c7d303b26491a0f897080</t>
  </si>
  <si>
    <t>/organization/rocket-internet</t>
  </si>
  <si>
    <t>/funding-round/0b25d24cd415f1c89ca03b456934b8a6</t>
  </si>
  <si>
    <t>/ORGANIZATION/ROCKET-INTERNET</t>
  </si>
  <si>
    <t>/funding-round/535af50dd008fd82a5985b59d8e9a9c5</t>
  </si>
  <si>
    <t>/funding-round/5751672e1a1d030cbbaf4a17f29e5181</t>
  </si>
  <si>
    <t>/funding-round/c30977a1cf829be102a372b51ae52942</t>
  </si>
  <si>
    <t>/organization/rocket-lab</t>
  </si>
  <si>
    <t>/funding-round/9b9800c6b3917ef7a3aec3d70f58f1bb</t>
  </si>
  <si>
    <t>/ORGANIZATION/ROCKET-LISTINGS</t>
  </si>
  <si>
    <t>/funding-round/33311de7f966311265ac56c03357b900</t>
  </si>
  <si>
    <t>/organization/rocket-network</t>
  </si>
  <si>
    <t>/funding-round/b3a348377d33c7601dd9b3c353ffdfea</t>
  </si>
  <si>
    <t>/ORGANIZATION/ROCKET-RACING-LEAGUE</t>
  </si>
  <si>
    <t>/funding-round/5d4544a305e5ab2ed3ee6a55c583a332</t>
  </si>
  <si>
    <t>/organization/rocket-rainbow</t>
  </si>
  <si>
    <t>/funding-round/854fd6aaa6e986941278deb7eeafd618</t>
  </si>
  <si>
    <t>/ORGANIZATION/ROCKET-RAISE</t>
  </si>
  <si>
    <t>/funding-round/9a6fc0c955a79b560529c2b3b84eaa00</t>
  </si>
  <si>
    <t>/organization/rocket-relief</t>
  </si>
  <si>
    <t>/funding-round/901eeaedcb4662ae6dffab1b33ec97fc</t>
  </si>
  <si>
    <t>/ORGANIZATION/ROCKET-SOFTWARE</t>
  </si>
  <si>
    <t>/funding-round/e76414ca0fe60d3325ec97c6732d78ab</t>
  </si>
  <si>
    <t>/organization/rocket-staff</t>
  </si>
  <si>
    <t>/funding-round/aeee6348aaea5b6d74f904b80e70ef89</t>
  </si>
  <si>
    <t>/ORGANIZATION/ROCKETALK</t>
  </si>
  <si>
    <t>/funding-round/8af23c0e284cdf2a78408b76e633e071</t>
  </si>
  <si>
    <t>/organization/rocketbank</t>
  </si>
  <si>
    <t>/funding-round/4dc3fa55513191eac2870660bbc06acb</t>
  </si>
  <si>
    <t>/ORGANIZATION/ROCKETBANK</t>
  </si>
  <si>
    <t>/funding-round/c24d85b7ba9b21db5b9f0c3751658b0b</t>
  </si>
  <si>
    <t>/organization/rocketbolt</t>
  </si>
  <si>
    <t>/funding-round/a80acdc8ced3b7f2ef2a203c5989b4af</t>
  </si>
  <si>
    <t>/ORGANIZATION/ROCKETBOOM</t>
  </si>
  <si>
    <t>/funding-round/91ca167123fc460bb3d083e00ab2f047</t>
  </si>
  <si>
    <t>/organization/rocketbux</t>
  </si>
  <si>
    <t>/funding-round/a1109a46197c8836ca9d0f7467ceaf82</t>
  </si>
  <si>
    <t>/ORGANIZATION/ROCKETCLUB</t>
  </si>
  <si>
    <t>/funding-round/234de0bf9f44c98380de6feb0da89d7c</t>
  </si>
  <si>
    <t>/organization/rocketgraph</t>
  </si>
  <si>
    <t>/funding-round/ef29760d63c66c120fd68a4acfb1793b</t>
  </si>
  <si>
    <t>/ORGANIZATION/ROCKETHOME</t>
  </si>
  <si>
    <t>/funding-round/8f072f03053258093ec0071bf39b4c81</t>
  </si>
  <si>
    <t>/organization/rockethub</t>
  </si>
  <si>
    <t>/funding-round/2a6c09bad4ef7ffee043eed6d26c89e1</t>
  </si>
  <si>
    <t>/ORGANIZATION/ROCKETHUB</t>
  </si>
  <si>
    <t>/funding-round/e6ebdc15c8d91a95a3c13f8d94973846</t>
  </si>
  <si>
    <t>/organization/rocketick</t>
  </si>
  <si>
    <t>/funding-round/6bed0a836d5220060a68953af2724a3d</t>
  </si>
  <si>
    <t>/ORGANIZATION/ROCKETICK</t>
  </si>
  <si>
    <t>/funding-round/beff0e49a8ec94ba31a262f7068c223f</t>
  </si>
  <si>
    <t>/organization/rocketlawyer</t>
  </si>
  <si>
    <t>/funding-round/366701c254bafc65ea65559c0229727d</t>
  </si>
  <si>
    <t>/ORGANIZATION/ROCKETLAWYER</t>
  </si>
  <si>
    <t>/funding-round/36733ccb6de2ab64efbbfbc2f1e3b5f9</t>
  </si>
  <si>
    <t>/funding-round/3bb86beb354e46aaa0f8b2bdef1ba435</t>
  </si>
  <si>
    <t>/funding-round/9a96166893ab6dda9bb87645616a533c</t>
  </si>
  <si>
    <t>/organization/rocketmiles</t>
  </si>
  <si>
    <t>/funding-round/0798bdf09a173fff4c65b16bde3bd32b</t>
  </si>
  <si>
    <t>/ORGANIZATION/ROCKETMILES</t>
  </si>
  <si>
    <t>/funding-round/67d8f1212ea7dcc44a39f76003f15abc</t>
  </si>
  <si>
    <t>/organization/rocketon</t>
  </si>
  <si>
    <t>/funding-round/0cd3ec87adb5b3df664f2b3d77eb18ec</t>
  </si>
  <si>
    <t>/ORGANIZATION/ROCKETON</t>
  </si>
  <si>
    <t>/funding-round/c7fb69fd45d10c3d5c69e2938c8cc06a</t>
  </si>
  <si>
    <t>/organization/rocketoz</t>
  </si>
  <si>
    <t>/funding-round/02734b3533fff0e3f2677e56e627276d</t>
  </si>
  <si>
    <t>/ORGANIZATION/ROCKETOZ</t>
  </si>
  <si>
    <t>/funding-round/20960dde2225d8bc90b6c1615ca1b432</t>
  </si>
  <si>
    <t>/funding-round/af2be9d7c960edb6be88b1de23c5a7e2</t>
  </si>
  <si>
    <t>/ORGANIZATION/ROCKETRIP</t>
  </si>
  <si>
    <t>/funding-round/bdc0f2cf909527604d99fc88ec200bc1</t>
  </si>
  <si>
    <t>/organization/rocketrip</t>
  </si>
  <si>
    <t>/funding-round/c203d4bd28ff7d427248490ccc4082c4</t>
  </si>
  <si>
    <t>/funding-round/cd98d311a1b3b9e6c20db463f2e9258e</t>
  </si>
  <si>
    <t>/funding-round/d0e244f7099877debcc480ef03cc3eac</t>
  </si>
  <si>
    <t>/ORGANIZATION/ROCKETROI</t>
  </si>
  <si>
    <t>/funding-round/8f7749a97d52b83acdcdbd6d0d403056</t>
  </si>
  <si>
    <t>/organization/rocketship-education</t>
  </si>
  <si>
    <t>/funding-round/11be35b858e0149bb9a27a4ba97155e8</t>
  </si>
  <si>
    <t>/ORGANIZATION/ROCKETSHIP-EDUCATION</t>
  </si>
  <si>
    <t>/funding-round/2e37673fe8467f5787c137b0e3a71b56</t>
  </si>
  <si>
    <t>/funding-round/5d1a3e1fcf401b22452431a0548517a1</t>
  </si>
  <si>
    <t>/funding-round/c568ad8714b1008dc9733e9256755795</t>
  </si>
  <si>
    <t>/organization/rocketuncle</t>
  </si>
  <si>
    <t>/funding-round/d27e04766b4195c4e9ade353d6b5d177</t>
  </si>
  <si>
    <t>/ORGANIZATION/ROCKFORD-FORESTERS-BASEBALL-TEAM</t>
  </si>
  <si>
    <t>/funding-round/86e097af0a57dcf688db8b138838242e</t>
  </si>
  <si>
    <t>/organization/rockford-precision-manufacturing</t>
  </si>
  <si>
    <t>/funding-round/492857987b17ebfa98ddd5de1b401a34</t>
  </si>
  <si>
    <t>/ORGANIZATION/ROCKI</t>
  </si>
  <si>
    <t>/funding-round/bec23321521c4a5712c958c8871552e9</t>
  </si>
  <si>
    <t>/organization/rocki</t>
  </si>
  <si>
    <t>/funding-round/d3f693d0a98d1a217c2f672055853f3b</t>
  </si>
  <si>
    <t>/funding-round/de4ca1f38e5c0eda649cffd557ea9469</t>
  </si>
  <si>
    <t>/organization/rockit-online</t>
  </si>
  <si>
    <t>/funding-round/3943f04a2aa23cbd354dfaf8e7d025f2</t>
  </si>
  <si>
    <t>/ORGANIZATION/ROCKMELT</t>
  </si>
  <si>
    <t>/funding-round/0b81252980ad6fc52e28f8efeb0eb8d8</t>
  </si>
  <si>
    <t>/organization/rockmelt</t>
  </si>
  <si>
    <t>/funding-round/b207fbd17468dc2c7787810345d50671</t>
  </si>
  <si>
    <t>/funding-round/b2d8f9f1de0a605eb08102aba4c23393</t>
  </si>
  <si>
    <t>/organization/rockn-rover</t>
  </si>
  <si>
    <t>/funding-round/49121cf2ecd766431f1f9e919604ba16</t>
  </si>
  <si>
    <t>/ORGANIZATION/ROCKOLA-MEDIA-GROUP</t>
  </si>
  <si>
    <t>/funding-round/a0b8f35b0ee5a59aac6ca76271830d1e</t>
  </si>
  <si>
    <t>/organization/rockology-music-academy</t>
  </si>
  <si>
    <t>/funding-round/60a9afc426a9fb0897ee0dbdb13469dc</t>
  </si>
  <si>
    <t>/ORGANIZATION/ROCKON</t>
  </si>
  <si>
    <t>/funding-round/be18980296336bdae01be8dca5da6b82</t>
  </si>
  <si>
    <t>/organization/rockpack</t>
  </si>
  <si>
    <t>/funding-round/d662fa1bc5404979b0cafdfff06c757a</t>
  </si>
  <si>
    <t>/ORGANIZATION/ROCKSBOX</t>
  </si>
  <si>
    <t>/funding-round/33073ceb94b43d0e1bbb477e744308a8</t>
  </si>
  <si>
    <t>/organization/rocksbox</t>
  </si>
  <si>
    <t>/funding-round/397afde55067a2d890baeb590f2b45af</t>
  </si>
  <si>
    <t>/ORGANIZATION/ROCKSTAR-SOLOS</t>
  </si>
  <si>
    <t>/funding-round/7e64314b19c73a13b282f35b45b8163f</t>
  </si>
  <si>
    <t>/organization/rockview-rehabiliation</t>
  </si>
  <si>
    <t>/funding-round/d28f0ed753a42b7b299d4abe47da3919</t>
  </si>
  <si>
    <t>/ORGANIZATION/ROCKWELL-COLLINS</t>
  </si>
  <si>
    <t>/funding-round/c76c7822d0ac702a1a9fd152649b907d</t>
  </si>
  <si>
    <t>/organization/rockwell-medical</t>
  </si>
  <si>
    <t>/funding-round/339d5d622c384bea03229bc727da7f44</t>
  </si>
  <si>
    <t>/ORGANIZATION/ROCKWELL-MEDICAL</t>
  </si>
  <si>
    <t>/funding-round/c9aacbecbc4582e9d1f27543fa36cfd6</t>
  </si>
  <si>
    <t>/organization/rocky-mountain-biosystems</t>
  </si>
  <si>
    <t>/funding-round/8c849d4279f2ce2bdfca5aec7ecf07e9</t>
  </si>
  <si>
    <t>/ORGANIZATION/ROCKY-MOUNTAIN-DENTAL-INSTITUTE</t>
  </si>
  <si>
    <t>/funding-round/ddc59f9d6ee2d2f89579138c4b8ea1e6</t>
  </si>
  <si>
    <t>/organization/rocky-mountain-oasis</t>
  </si>
  <si>
    <t>/funding-round/d4818f6387c89bb17345255072872085</t>
  </si>
  <si>
    <t>/ORGANIZATION/ROCKY-MOUNTAIN-VENTURES</t>
  </si>
  <si>
    <t>/funding-round/c64b5747224daa6630f4046e94228856</t>
  </si>
  <si>
    <t>/organization/rockyou</t>
  </si>
  <si>
    <t>/funding-round/02f8a75cc16541aa25cdcb25ce5aea04</t>
  </si>
  <si>
    <t>/ORGANIZATION/ROCKYOU</t>
  </si>
  <si>
    <t>/funding-round/1848f7a01d568839cd501471e911a690</t>
  </si>
  <si>
    <t>/funding-round/1fc68698d0f547073ea92007489ab711</t>
  </si>
  <si>
    <t>/funding-round/37258b43a4c69a5048c8d57c70ee5773</t>
  </si>
  <si>
    <t>/funding-round/73824df8b9a1c9edc504fddc4529ec03</t>
  </si>
  <si>
    <t>/funding-round/7b0aea755d186710416e9a27b6b086b6</t>
  </si>
  <si>
    <t>/funding-round/931d15a4b8dd84dcf4ea30dcbbf05a97</t>
  </si>
  <si>
    <t>/funding-round/959f4093eee7d41985b843c57244a552</t>
  </si>
  <si>
    <t>/funding-round/a03dc960cd6cbad8ce146487134c2a3c</t>
  </si>
  <si>
    <t>/funding-round/a3cc063d8d4189a66fb0f29bc6453455</t>
  </si>
  <si>
    <t>/funding-round/e405369fbc7ef2894b60e869eeef9f84</t>
  </si>
  <si>
    <t>/funding-round/f4da82115219c15654d928daf72901ef</t>
  </si>
  <si>
    <t>/organization/rococo-software</t>
  </si>
  <si>
    <t>/funding-round/26f8f4b2e0cdec5ae5b3e882dfc6d10c</t>
  </si>
  <si>
    <t>/ORGANIZATION/ROCOCO-SOFTWARE</t>
  </si>
  <si>
    <t>/funding-round/f162202cb46f29007c33bcd837790c45</t>
  </si>
  <si>
    <t>/organization/rodati</t>
  </si>
  <si>
    <t>/funding-round/66c5a5d27f9e6ff54cfc3038412115fe</t>
  </si>
  <si>
    <t>/ORGANIZATION/RODECO-ICT-SERVICES</t>
  </si>
  <si>
    <t>/funding-round/08cd754f8c7c343fa78f4d6e76114dc6</t>
  </si>
  <si>
    <t>/organization/rodin-therapeutics</t>
  </si>
  <si>
    <t>/funding-round/0469033fafe455ac3744734f6adde03c</t>
  </si>
  <si>
    <t>/ORGANIZATION/RODIN-THERAPEUTICS</t>
  </si>
  <si>
    <t>/funding-round/54b4984d3b8988eac2122da163e9fe8c</t>
  </si>
  <si>
    <t>/organization/rodo-medical</t>
  </si>
  <si>
    <t>/funding-round/d4c622835618297b274a4f0515cfe45f</t>
  </si>
  <si>
    <t>/ORGANIZATION/RODOS-BIOTARGET</t>
  </si>
  <si>
    <t>/funding-round/923bb8d1fcfda0df86e311d1aa7d513e</t>
  </si>
  <si>
    <t>/organization/rodos-biotarget</t>
  </si>
  <si>
    <t>/funding-round/eef49a979a40247fb80b74ce38a59b92</t>
  </si>
  <si>
    <t>/ORGANIZATION/ROESER-GROUP</t>
  </si>
  <si>
    <t>/funding-round/93b541fcfdb7faefbfa026222277c0f0</t>
  </si>
  <si>
    <t>/organization/rofori-corporation</t>
  </si>
  <si>
    <t>/funding-round/7ebcc855f1f7869c3258d4645b2b6121</t>
  </si>
  <si>
    <t>/ORGANIZATION/ROGATE</t>
  </si>
  <si>
    <t>/funding-round/1720aedb81c48708c2a9d9b89bc6b8f6</t>
  </si>
  <si>
    <t>/organization/rogers-geotechnical-services</t>
  </si>
  <si>
    <t>/funding-round/55019f86c879e67ade2364d34f18392a</t>
  </si>
  <si>
    <t>/ORGANIZATION/ROGUE-SPORTS-TV</t>
  </si>
  <si>
    <t>/funding-round/d8a0e3f66e3bea8acd922761691a6144</t>
  </si>
  <si>
    <t>/organization/rohati-systems</t>
  </si>
  <si>
    <t>/funding-round/1954abf4029eec681e7513ab985b3447</t>
  </si>
  <si>
    <t>/ORGANIZATION/ROHATI-SYSTEMS</t>
  </si>
  <si>
    <t>/funding-round/3c3b2cf2ae0fb3cc1f73c68db09be938</t>
  </si>
  <si>
    <t>/organization/rohinni</t>
  </si>
  <si>
    <t>/funding-round/787ed94e721dc4fe803066119967ee83</t>
  </si>
  <si>
    <t>/ORGANIZATION/ROI</t>
  </si>
  <si>
    <t>/funding-round/118fbd52a46e40d08c46df39356ea85b</t>
  </si>
  <si>
    <t>/organization/roi</t>
  </si>
  <si>
    <t>/funding-round/3db24db6e073f25f1b7cb413a33b85bb</t>
  </si>
  <si>
    <t>/ORGANIZATION/ROI-LAND-INVESTMENT</t>
  </si>
  <si>
    <t>/funding-round/7db38afd66aacf02ba636feae571211c</t>
  </si>
  <si>
    <t>/organization/roikoi</t>
  </si>
  <si>
    <t>/funding-round/b6dff3bd1f7f58bfcf68cf0a23d80df1</t>
  </si>
  <si>
    <t>/ORGANIZATION/ROIKOI</t>
  </si>
  <si>
    <t>/funding-round/bd97d2a5f8193c219357d9e594dd4595</t>
  </si>
  <si>
    <t>/organization/roka-bioscience</t>
  </si>
  <si>
    <t>/funding-round/1338cd41a1c275fd306bb3a6d0d6e493</t>
  </si>
  <si>
    <t>/ORGANIZATION/ROKA-BIOSCIENCE</t>
  </si>
  <si>
    <t>/funding-round/2f96bb681064c8498f74c0920a1bb345</t>
  </si>
  <si>
    <t>/funding-round/7ce249fa87ce4e5945c4de261ecbd072</t>
  </si>
  <si>
    <t>/funding-round/d3965c278bd5126c086a01ad6d282e16</t>
  </si>
  <si>
    <t>/organization/roka-sports-inc</t>
  </si>
  <si>
    <t>/funding-round/32c7fdfab3df0eb91601a7c00f27395f</t>
  </si>
  <si>
    <t>/ORGANIZATION/ROKA-SPORTS-INC</t>
  </si>
  <si>
    <t>/funding-round/3be7890bb1f696ddcdfbb61ad0d64208</t>
  </si>
  <si>
    <t>/funding-round/5179898103cdfb84da39d83e83b96f62</t>
  </si>
  <si>
    <t>/funding-round/5dbf56d2a56b2fb7d0b7ac58a86a42d8</t>
  </si>
  <si>
    <t>/funding-round/8b6acdebd10821f1fe728e989418e46e</t>
  </si>
  <si>
    <t>/funding-round/936743ddcd90c8d693528afd11ac0d99</t>
  </si>
  <si>
    <t>/organization/rokk3rlabs</t>
  </si>
  <si>
    <t>/funding-round/fee9d8ce10360366d8b6952ae54efc4d</t>
  </si>
  <si>
    <t>/ORGANIZATION/ROKOKO</t>
  </si>
  <si>
    <t>/funding-round/218d8b2843e7b4667aa8351628df0f23</t>
  </si>
  <si>
    <t>/organization/rokt</t>
  </si>
  <si>
    <t>/funding-round/55d86d993acfaeefbc7d25eef383237c</t>
  </si>
  <si>
    <t>/ORGANIZATION/ROKU</t>
  </si>
  <si>
    <t>/funding-round/01cc3f1d7dfa08182dcee31e784b849d</t>
  </si>
  <si>
    <t>/organization/roku</t>
  </si>
  <si>
    <t>/funding-round/0edf5fcf258de88543a81fd9e9e61e4e</t>
  </si>
  <si>
    <t>/funding-round/0f118b8ecc3f5cd4abd9444a548abb66</t>
  </si>
  <si>
    <t>/funding-round/437136a76e2f35309fdcdb844ef309d8</t>
  </si>
  <si>
    <t>/funding-round/942446ae25c9f1efdf753662645efecb</t>
  </si>
  <si>
    <t>/funding-round/c0a1423f7550c54ea0caf3f64f07c393</t>
  </si>
  <si>
    <t>/funding-round/e29cd46c855e9383fee24582ab79bd96</t>
  </si>
  <si>
    <t>/funding-round/f78a17ee493cf3c8e4b9d886f0e7f414</t>
  </si>
  <si>
    <t>/ORGANIZATION/ROLEPOINT</t>
  </si>
  <si>
    <t>/funding-round/b76d3f8657fc18dfd801b85d2078a6b4</t>
  </si>
  <si>
    <t>/organization/rolestar</t>
  </si>
  <si>
    <t>/funding-round/887cd07f18f025f70836f035ed04f612</t>
  </si>
  <si>
    <t>/ORGANIZATION/ROLESTAR</t>
  </si>
  <si>
    <t>/funding-round/a55212f9c87e117fd699fb41cbcbfe70</t>
  </si>
  <si>
    <t>/organization/roli</t>
  </si>
  <si>
    <t>/funding-round/73c1ca72b3e6b634cde9e3e12e517e1a</t>
  </si>
  <si>
    <t>/ORGANIZATION/ROLI</t>
  </si>
  <si>
    <t>/funding-round/cf50ad3f451ed0fba3b76b8f35813a07</t>
  </si>
  <si>
    <t>/organization/rolith</t>
  </si>
  <si>
    <t>/funding-round/296ab66a05fa5f08d9b73777b65d2394</t>
  </si>
  <si>
    <t>/ORGANIZATION/ROLITH</t>
  </si>
  <si>
    <t>/funding-round/ee9a3d4808060f68dc68c943cacc7da0</t>
  </si>
  <si>
    <t>/organization/roll</t>
  </si>
  <si>
    <t>/funding-round/203adadb60e4279eae91ef97cd31f0d1</t>
  </si>
  <si>
    <t>/ORGANIZATION/ROLL-2-ROLL-TECHNOLOGIES</t>
  </si>
  <si>
    <t>/funding-round/8300ba0ac25c72aa77569c6d36e1c543</t>
  </si>
  <si>
    <t>/organization/roll-mafia</t>
  </si>
  <si>
    <t>/funding-round/ccee886fbe4466642032679e48e03626</t>
  </si>
  <si>
    <t>/ORGANIZATION/ROLL20</t>
  </si>
  <si>
    <t>/funding-round/1c8c9926c3047fe25cb83ba15210eb3d</t>
  </si>
  <si>
    <t>/organization/rollad</t>
  </si>
  <si>
    <t>/funding-round/68dcd4a46765d394b3601ae174703896</t>
  </si>
  <si>
    <t>/ORGANIZATION/ROLLAPP</t>
  </si>
  <si>
    <t>/funding-round/d16f4fa20cb4d190caa1641872d4be94</t>
  </si>
  <si>
    <t>/organization/rollapp</t>
  </si>
  <si>
    <t>/funding-round/f25ab025a8a6c537e480d1894cc09f17</t>
  </si>
  <si>
    <t>/ORGANIZATION/ROLLASOLE</t>
  </si>
  <si>
    <t>/funding-round/bacb28db3ca30d5e3eccaf37fa6c9c03</t>
  </si>
  <si>
    <t>/organization/rollbar</t>
  </si>
  <si>
    <t>/funding-round/07e079e458d5ac257be76048de821874</t>
  </si>
  <si>
    <t>/ORGANIZATION/ROLLBAR</t>
  </si>
  <si>
    <t>/funding-round/ed4649c4b51b0cf2ac5eccdb3a063c4d</t>
  </si>
  <si>
    <t>/organization/rollbase</t>
  </si>
  <si>
    <t>/funding-round/62048d0ffd74d56004a7550c700acffe</t>
  </si>
  <si>
    <t>/ORGANIZATION/ROLLCALL-ROLL-TO</t>
  </si>
  <si>
    <t>/funding-round/449953fdadda6e158d3a787995fd8e40</t>
  </si>
  <si>
    <t>/organization/roller</t>
  </si>
  <si>
    <t>/funding-round/f2d73a20838575eaa1dd1f8f677c57f6</t>
  </si>
  <si>
    <t>/ORGANIZATION/ROLLERSCOOT</t>
  </si>
  <si>
    <t>/funding-round/afbf7c77f201685c2dacec03e4178498</t>
  </si>
  <si>
    <t>/organization/rollerwall</t>
  </si>
  <si>
    <t>/funding-round/de06ebef927890cfc2f3a8ec9569c883</t>
  </si>
  <si>
    <t>/ORGANIZATION/ROLLERZONE-SKATING-RINK</t>
  </si>
  <si>
    <t>/funding-round/8b65309e938527729608d908e58c542e</t>
  </si>
  <si>
    <t>/organization/rollinglobe</t>
  </si>
  <si>
    <t>/funding-round/6cfea16aca85ba56fcd042dea424c46b</t>
  </si>
  <si>
    <t>/ORGANIZATION/ROLLINS-MEDICAL-SOLUITONS</t>
  </si>
  <si>
    <t>/funding-round/00b3b5447b7f51bfe814674bf18d7b69</t>
  </si>
  <si>
    <t>/organization/rollins-medical-soluitons</t>
  </si>
  <si>
    <t>/funding-round/af36616f44b55f557ee73c16694eeea9</t>
  </si>
  <si>
    <t>/ORGANIZATION/ROLLIO</t>
  </si>
  <si>
    <t>/funding-round/b6c595d7d0c796008eb5d7dec0fa7fe2</t>
  </si>
  <si>
    <t>/organization/rollodecks</t>
  </si>
  <si>
    <t>/funding-round/7069151cbcf199ed0bfd7e0f09b06343</t>
  </si>
  <si>
    <t>/ORGANIZATION/ROLLOUT-IO-2</t>
  </si>
  <si>
    <t>/funding-round/ce8dcaa347272c0aa2a7d28215979e25</t>
  </si>
  <si>
    <t>/organization/rollsale</t>
  </si>
  <si>
    <t>/funding-round/8028e92ab43e94ff42a178115759d9e7</t>
  </si>
  <si>
    <t>/ORGANIZATION/ROLLSALE</t>
  </si>
  <si>
    <t>/funding-round/aa7aa424247dc67f23e7989fb1e6bd77</t>
  </si>
  <si>
    <t>/organization/rollstream</t>
  </si>
  <si>
    <t>/funding-round/218b7cf0ae09fe9e7b078ee2a81a40f6</t>
  </si>
  <si>
    <t>/ORGANIZATION/ROLLSTREAM</t>
  </si>
  <si>
    <t>/funding-round/32e4680007712a18656e7ac504d724af</t>
  </si>
  <si>
    <t>/funding-round/a10ad9cff33d5f537439395ba7547773</t>
  </si>
  <si>
    <t>/ORGANIZATION/ROLLTECH</t>
  </si>
  <si>
    <t>/funding-round/a758ce7f87a8f05eef1d4bc2b12453d8</t>
  </si>
  <si>
    <t>/organization/rolltech</t>
  </si>
  <si>
    <t>/funding-round/d45535a4bbf870e6d1ed83448a5b600c</t>
  </si>
  <si>
    <t>/ORGANIZATION/ROLLUP-MEDIA</t>
  </si>
  <si>
    <t>/funding-round/9d6c9fa4a7fd5d58e7073d999f274312</t>
  </si>
  <si>
    <t>/organization/rolocule-games</t>
  </si>
  <si>
    <t>/funding-round/5d1dfd980fcd83330c18ffb1257ebc92</t>
  </si>
  <si>
    <t>/ORGANIZATION/ROMANS-GROUP</t>
  </si>
  <si>
    <t>/funding-round/7494bfd0ffc9db21053591fce1a4fae4</t>
  </si>
  <si>
    <t>/organization/romark-laboratories</t>
  </si>
  <si>
    <t>/funding-round/2a73a12a91b8fdb68ce6d6b17f5d3245</t>
  </si>
  <si>
    <t>/ORGANIZATION/ROMARK-LABORATORIES</t>
  </si>
  <si>
    <t>/funding-round/3661a52390243ef54f0b895f1c009f59</t>
  </si>
  <si>
    <t>/funding-round/4115867b94c8cf8cc8f61aefb4050af4</t>
  </si>
  <si>
    <t>/funding-round/afb2b7f7ac47bbcab9ac65650cd92f42</t>
  </si>
  <si>
    <t>/organization/rome-corporation</t>
  </si>
  <si>
    <t>/funding-round/9b314760744deb121f61a91b9c74f9f4</t>
  </si>
  <si>
    <t>/ORGANIZATION/ROME2RIO</t>
  </si>
  <si>
    <t>/funding-round/1759e0e3cc46a1e0657698f4d89f2cf9</t>
  </si>
  <si>
    <t>/organization/rome2rio</t>
  </si>
  <si>
    <t>/funding-round/4642cc3e58af3b9a695f1f8203fad48c</t>
  </si>
  <si>
    <t>/funding-round/9b9e13baa8698c75480cd4fb40eb7e5c</t>
  </si>
  <si>
    <t>/funding-round/c32635530c745fde8d900319553f72e9</t>
  </si>
  <si>
    <t>/ORGANIZATION/ROMEO-DELIVERS</t>
  </si>
  <si>
    <t>/funding-round/fa45e34a39e6727dc8ab3fa4f5ff1e0f</t>
  </si>
  <si>
    <t>/organization/romio</t>
  </si>
  <si>
    <t>/funding-round/6d55aca1497ffa9c3d0c6ee7edb7dba2</t>
  </si>
  <si>
    <t>/ORGANIZATION/ROMIO</t>
  </si>
  <si>
    <t>/funding-round/7d909c2b879a0fdae3efb29d24627cbb</t>
  </si>
  <si>
    <t>/funding-round/fed87afffc48d6595f98b1175e50ff60</t>
  </si>
  <si>
    <t>/ORGANIZATION/ROMO-WIND</t>
  </si>
  <si>
    <t>/funding-round/6cccfa9c657b67e9d74d35d35b8b6dd2</t>
  </si>
  <si>
    <t>/organization/romotive</t>
  </si>
  <si>
    <t>/funding-round/27d51aa203d9025cb006ed7984294b46</t>
  </si>
  <si>
    <t>/ORGANIZATION/ROMOTIVE</t>
  </si>
  <si>
    <t>/funding-round/4093a62830eca072c6fe499f5b9e6013</t>
  </si>
  <si>
    <t>/funding-round/5b95be4a6e82866ff8579754754d9d7a</t>
  </si>
  <si>
    <t>/funding-round/c4ca62d49a0f4ebaf273adcf4f8d4a9f</t>
  </si>
  <si>
    <t>/funding-round/d06ab9f535bcf098ad787706c99f2782</t>
  </si>
  <si>
    <t>/funding-round/edeab07a8208ed3e8618a2fe2d9634dd</t>
  </si>
  <si>
    <t>/organization/rondebosch</t>
  </si>
  <si>
    <t>/funding-round/8b9abb7809ce908adc7fb5fdc3ff96a5</t>
  </si>
  <si>
    <t>/ORGANIZATION/RONG360</t>
  </si>
  <si>
    <t>/funding-round/015bd18a24d8653339c63af263ff6879</t>
  </si>
  <si>
    <t>/organization/rong360</t>
  </si>
  <si>
    <t>/funding-round/17b04e34e0423220868aa4ad5e913de5</t>
  </si>
  <si>
    <t>/funding-round/5efb7cfbf6270b8dc83abbc71bb4d406</t>
  </si>
  <si>
    <t>/funding-round/8c40c52bce24c6cfac20f6c38aa7029a</t>
  </si>
  <si>
    <t>/funding-round/ff2881096e528af4b12f6c1de50bbf21</t>
  </si>
  <si>
    <t>/organization/roniin</t>
  </si>
  <si>
    <t>/funding-round/001e102ccf75d6defd2ad95585759b72</t>
  </si>
  <si>
    <t>/ORGANIZATION/RONIN-LABS</t>
  </si>
  <si>
    <t>/funding-round/bef5f44a1d48cd460cf0307022c617a5</t>
  </si>
  <si>
    <t>/organization/rontal-applications</t>
  </si>
  <si>
    <t>/funding-round/6c7599048463d06164eb970da245ec6b</t>
  </si>
  <si>
    <t>/ORGANIZATION/ROOBI</t>
  </si>
  <si>
    <t>/funding-round/33fcab9133a10fd03a909dd657d485f4</t>
  </si>
  <si>
    <t>/organization/rooffy-inc</t>
  </si>
  <si>
    <t>/funding-round/ddc79191f1971736eed52303f86a256f</t>
  </si>
  <si>
    <t>/ORGANIZATION/ROOFS-BY-NICHOLAS</t>
  </si>
  <si>
    <t>/funding-round/92106431b13a16c6fe17f9118703e619</t>
  </si>
  <si>
    <t>/organization/rooftop-down</t>
  </si>
  <si>
    <t>/funding-round/deaac32d43b7492326d80c5a564c4542</t>
  </si>
  <si>
    <t>/ORGANIZATION/ROOFTOPCOMEDY</t>
  </si>
  <si>
    <t>/funding-round/d09ee5fcc061d97a9a5035b91e0c25d3</t>
  </si>
  <si>
    <t>/organization/rooibee-red-tea</t>
  </si>
  <si>
    <t>/funding-round/4e03d63ed2a99352e81c88877bc044b3</t>
  </si>
  <si>
    <t>/ORGANIZATION/ROOJOOM</t>
  </si>
  <si>
    <t>/funding-round/e647a8a20462edac44c584f974c41456</t>
  </si>
  <si>
    <t>/organization/rooks-fashions-and-accessories</t>
  </si>
  <si>
    <t>/funding-round/78f2c7d334aac0bb418aad60e4aa4370</t>
  </si>
  <si>
    <t>/ORGANIZATION/ROOM</t>
  </si>
  <si>
    <t>/funding-round/d7bcfa784cf217709eb395b1bce82462</t>
  </si>
  <si>
    <t>/organization/room-21-media</t>
  </si>
  <si>
    <t>/funding-round/787fa840cd5344a4893b3bc47645502b</t>
  </si>
  <si>
    <t>/ORGANIZATION/ROOM-CHOICE</t>
  </si>
  <si>
    <t>/funding-round/d2901f572c90dbe4343cb3fb22fcfc10</t>
  </si>
  <si>
    <t>/organization/room-choice</t>
  </si>
  <si>
    <t>/funding-round/ea8d237c1bdf68f53a5fcdc408f2c854</t>
  </si>
  <si>
    <t>/ORGANIZATION/ROOM-IN-THE-MOON</t>
  </si>
  <si>
    <t>/funding-round/c54c7b6e4da19eb79ac3ae87b1c79174</t>
  </si>
  <si>
    <t>/organization/room-in-the-moon</t>
  </si>
  <si>
    <t>/funding-round/ee09edfa5e56075f290220304be0d21d</t>
  </si>
  <si>
    <t>/ORGANIZATION/ROOM-ME</t>
  </si>
  <si>
    <t>/funding-round/5c8a93115a577ce4b1912b3743eb6e5e</t>
  </si>
  <si>
    <t>/organization/room-n-house</t>
  </si>
  <si>
    <t>/funding-round/4df20047596148cfd5553a7ef5b55903</t>
  </si>
  <si>
    <t>/ORGANIZATION/ROOM77</t>
  </si>
  <si>
    <t>/funding-round/88eb42db1306f4b7a4a6e4b93fe69042</t>
  </si>
  <si>
    <t>/organization/room77</t>
  </si>
  <si>
    <t>/funding-round/9bb4ff361cff60f654cb5a3aacfb0e36</t>
  </si>
  <si>
    <t>/funding-round/d3dc6784f4b6c88b8264c5b3b3a16638</t>
  </si>
  <si>
    <t>/organization/roomactually</t>
  </si>
  <si>
    <t>/funding-round/ee46d1169b55a18b65d3f69871c0bc14</t>
  </si>
  <si>
    <t>/ORGANIZATION/ROOMATIONS</t>
  </si>
  <si>
    <t>/funding-round/9ce40de343320da0368d68cfe2845880</t>
  </si>
  <si>
    <t>/organization/roombeats</t>
  </si>
  <si>
    <t>/funding-round/53ebcf2608b83fc6b9ec1dadaeefd6d8</t>
  </si>
  <si>
    <t>/ORGANIZATION/ROOMCENTRAL-2</t>
  </si>
  <si>
    <t>/funding-round/8e4974c5439e407d767584697f42c261</t>
  </si>
  <si>
    <t>/organization/roomclip</t>
  </si>
  <si>
    <t>/funding-round/4fb1e10a1d07e660ee3df51fe674c43e</t>
  </si>
  <si>
    <t>/ORGANIZATION/ROOMCLIP</t>
  </si>
  <si>
    <t>/funding-round/5a542c68c20817c08612b6c60dea52f8</t>
  </si>
  <si>
    <t>/organization/roomer</t>
  </si>
  <si>
    <t>/funding-round/cb547c001e15be96aaffe01dc35ff0d9</t>
  </si>
  <si>
    <t>/ORGANIZATION/ROOMER</t>
  </si>
  <si>
    <t>/funding-round/f63c4876e8de187e8a9ea0509e401ba1</t>
  </si>
  <si>
    <t>/organization/roomi</t>
  </si>
  <si>
    <t>/funding-round/3c687c7ff38b7338b54be07c788f3489</t>
  </si>
  <si>
    <t>/ORGANIZATION/ROOMI</t>
  </si>
  <si>
    <t>/funding-round/ba912000c2f92025ecac697775425a0b</t>
  </si>
  <si>
    <t>/organization/roomiepics</t>
  </si>
  <si>
    <t>/funding-round/329e570568961ca629ea6dcc120f2cc1</t>
  </si>
  <si>
    <t>/ORGANIZATION/ROOMINATE</t>
  </si>
  <si>
    <t>/funding-round/0e88249cb958be719ad6bd449b2d6d5a</t>
  </si>
  <si>
    <t>/organization/roominate</t>
  </si>
  <si>
    <t>/funding-round/144ae441fa6cb0402dd2de06670dc175</t>
  </si>
  <si>
    <t>/ORGANIZATION/ROOMISH</t>
  </si>
  <si>
    <t>/funding-round/a23a6d3e8dd15151b62ea4b6222da39e</t>
  </si>
  <si>
    <t>/organization/roomixer</t>
  </si>
  <si>
    <t>/funding-round/e11953907c6488847dd2e5492db5f9e8</t>
  </si>
  <si>
    <t>/ORGANIZATION/ROOMLE</t>
  </si>
  <si>
    <t>/funding-round/4d417684af9da71f3d9b948edd185bee</t>
  </si>
  <si>
    <t>/organization/roomlinx</t>
  </si>
  <si>
    <t>/funding-round/409a1b7722ef5d7ce0c7214355335183</t>
  </si>
  <si>
    <t>/ORGANIZATION/ROOMLR</t>
  </si>
  <si>
    <t>/funding-round/11ed67654f6d6b0957d1c1cccd97af8d</t>
  </si>
  <si>
    <t>/organization/roommatefit</t>
  </si>
  <si>
    <t>/funding-round/1279facc7af0a135d4cbc356c4301d0b</t>
  </si>
  <si>
    <t>/ORGANIZATION/ROOMORAMA</t>
  </si>
  <si>
    <t>/funding-round/306ffb6143d28b06bdc5b1429c5388ca</t>
  </si>
  <si>
    <t>/organization/roomorama</t>
  </si>
  <si>
    <t>/funding-round/3b9f1937e10df12f5c07a917b05fd4b7</t>
  </si>
  <si>
    <t>/funding-round/d77b074c0c4040e69816cae119865d6a</t>
  </si>
  <si>
    <t>/organization/roomreveal</t>
  </si>
  <si>
    <t>/funding-round/7c639a1d3164ddf131dcf56a00d3cc92</t>
  </si>
  <si>
    <t>/ORGANIZATION/ROOMS2NIGHT-LLC</t>
  </si>
  <si>
    <t>/funding-round/638cf0e7ccdcb780124636c469d0e6b1</t>
  </si>
  <si>
    <t>/organization/roomster</t>
  </si>
  <si>
    <t>/funding-round/f19721b1581c149aa0bb1d31f86ff538</t>
  </si>
  <si>
    <t>/ORGANIZATION/ROOMSTONITE</t>
  </si>
  <si>
    <t>/funding-round/211b341797732261dfb9bd3abebb781c</t>
  </si>
  <si>
    <t>/organization/roomtag</t>
  </si>
  <si>
    <t>/funding-round/6df1b1494bbe5772fae3dfcdf28d27eb</t>
  </si>
  <si>
    <t>/ORGANIZATION/ROOOMERS</t>
  </si>
  <si>
    <t>/funding-round/6f0923590706c141782a8d84ba37f5c1</t>
  </si>
  <si>
    <t>/organization/roost</t>
  </si>
  <si>
    <t>/funding-round/0d5bcd488812154203c903850d5f95d6</t>
  </si>
  <si>
    <t>/ORGANIZATION/ROOST</t>
  </si>
  <si>
    <t>/funding-round/5ad34944f98e67aee07359f8729ad920</t>
  </si>
  <si>
    <t>/organization/roost-6</t>
  </si>
  <si>
    <t>/funding-round/a6adb2d122f2f30344bd1f86d374dbf5</t>
  </si>
  <si>
    <t>/ORGANIZATION/ROOSTER-TEETH</t>
  </si>
  <si>
    <t>/funding-round/5b04b0f0b6ec61e1043a53caaf15fa9e</t>
  </si>
  <si>
    <t>/organization/roosterbio</t>
  </si>
  <si>
    <t>/funding-round/4cc91d13d354f00bd5235146c695fe95</t>
  </si>
  <si>
    <t>/ORGANIZATION/ROOSTERBIO</t>
  </si>
  <si>
    <t>/funding-round/6bedf133513ccb90926d98219e10d20d</t>
  </si>
  <si>
    <t>/organization/roostify</t>
  </si>
  <si>
    <t>/funding-round/fd6d4a3ad537ce275037b1d365a617ba</t>
  </si>
  <si>
    <t>/ORGANIZATION/ROOSTWISE-INC</t>
  </si>
  <si>
    <t>/funding-round/617e04e7aeaec3240f04306ccdf3092b</t>
  </si>
  <si>
    <t>/organization/root-2</t>
  </si>
  <si>
    <t>/funding-round/9fde4e3789f5dc6de58d740ee126d604</t>
  </si>
  <si>
    <t>/ORGANIZATION/ROOT-METRICS</t>
  </si>
  <si>
    <t>/funding-round/0316664e127463f10eac9cd0b730181a</t>
  </si>
  <si>
    <t>/organization/root-metrics</t>
  </si>
  <si>
    <t>/funding-round/7541daf077395243f3e6a7cf738001ee</t>
  </si>
  <si>
    <t>/funding-round/9f414da4d067d73e2400be921c72dd5e</t>
  </si>
  <si>
    <t>/funding-round/b5037d3b626a9e9ce9fc28cf0d0b147f</t>
  </si>
  <si>
    <t>/ORGANIZATION/ROOT-ORANGE</t>
  </si>
  <si>
    <t>/funding-round/52cf10b3e454b3799e3681e7829c7aaa</t>
  </si>
  <si>
    <t>/organization/root-orange</t>
  </si>
  <si>
    <t>/funding-round/db63199cd76cc2f4db4a55ab43c27e92</t>
  </si>
  <si>
    <t>/ORGANIZATION/ROOT3-TECHNOLOGIES</t>
  </si>
  <si>
    <t>/funding-round/536bec77f51b0c8ad8c146044d15319b</t>
  </si>
  <si>
    <t>/organization/root3-technologies</t>
  </si>
  <si>
    <t>/funding-round/dbaa344f033643111695fc1bd9ff93cf</t>
  </si>
  <si>
    <t>/ORGANIZATION/ROOT4</t>
  </si>
  <si>
    <t>/funding-round/00c2431ae1a3e0afcd16bb98dfdb973f</t>
  </si>
  <si>
    <t>/organization/rootdown</t>
  </si>
  <si>
    <t>/funding-round/4ba02459136aab2a7062c9a25ed50e86</t>
  </si>
  <si>
    <t>/ORGANIZATION/ROOTLESS</t>
  </si>
  <si>
    <t>/funding-round/1e605f64084014ca90da9159716ee35f</t>
  </si>
  <si>
    <t>/organization/rootsrated</t>
  </si>
  <si>
    <t>/funding-round/8a74d29eff25782ae782a9eb94f760b3</t>
  </si>
  <si>
    <t>/ORGANIZATION/ROOTSRATED</t>
  </si>
  <si>
    <t>/funding-round/8c988b4056587d021c86c204d088f677</t>
  </si>
  <si>
    <t>/funding-round/eab6bf3e6124f20fc978aee9be3f42fd</t>
  </si>
  <si>
    <t>/ORGANIZATION/ROOTSTOCK-SOFTWARE</t>
  </si>
  <si>
    <t>/funding-round/187021ea42874a356eadb945eee2fc1b</t>
  </si>
  <si>
    <t>/organization/rootstock-software</t>
  </si>
  <si>
    <t>/funding-round/1d90e3341a31116674b3bd436b1bdd16</t>
  </si>
  <si>
    <t>/funding-round/917d858fd9ae14efe5b7f17f43fa65a8</t>
  </si>
  <si>
    <t>/funding-round/92d2b0afb86e8b61c28c2570f4bb5c65</t>
  </si>
  <si>
    <t>/funding-round/c4b29148cd4103a4daeee0106715046f</t>
  </si>
  <si>
    <t>/organization/roovyn</t>
  </si>
  <si>
    <t>/funding-round/2cd1521b525eeb6b448d42830360ff02</t>
  </si>
  <si>
    <t>/ORGANIZATION/ROOY-INC</t>
  </si>
  <si>
    <t>/funding-round/10482e49968ef78905ebb611c9fb9f62</t>
  </si>
  <si>
    <t>/organization/roozt-com</t>
  </si>
  <si>
    <t>/funding-round/06909678f6eb1c015c83aedfc391329f</t>
  </si>
  <si>
    <t>/ORGANIZATION/ROOZZ-COM</t>
  </si>
  <si>
    <t>/funding-round/15059392dc5b6699f8db900b4b67dc6f</t>
  </si>
  <si>
    <t>/organization/roozz-com</t>
  </si>
  <si>
    <t>/funding-round/9e698d7da2c285599294cc1af32c9c69</t>
  </si>
  <si>
    <t>/funding-round/fae714a141194192385e94f990da63d0</t>
  </si>
  <si>
    <t>/organization/ropatec</t>
  </si>
  <si>
    <t>/funding-round/1d60d3c158006af4b1668a9733c74e2f</t>
  </si>
  <si>
    <t>/ORGANIZATION/ROPATEC</t>
  </si>
  <si>
    <t>/funding-round/6cf4e6579564f952bdc7fc8d827b690a</t>
  </si>
  <si>
    <t>/organization/roposo</t>
  </si>
  <si>
    <t>/funding-round/0f647fc9ce894a49ec19697b6ab4deab</t>
  </si>
  <si>
    <t>/ORGANIZATION/ROPOSO</t>
  </si>
  <si>
    <t>/funding-round/3f933c97257bae175e5bff0a6578a160</t>
  </si>
  <si>
    <t>/funding-round/e03620ed4609968f0da4b2a72defff45</t>
  </si>
  <si>
    <t>/ORGANIZATION/ROQ-AD-2</t>
  </si>
  <si>
    <t>/funding-round/ca28ea34a50e29c458ddd5687ada4727</t>
  </si>
  <si>
    <t>/organization/roqbot</t>
  </si>
  <si>
    <t>/funding-round/62cee058041f173f7801b25b28cdce3a</t>
  </si>
  <si>
    <t>/ORGANIZATION/ROQBOT</t>
  </si>
  <si>
    <t>/funding-round/6978aa7ae8f1b46c970e2b39a5f40e6b</t>
  </si>
  <si>
    <t>/funding-round/dc23995f37bfa8498e8128daf0d0d717</t>
  </si>
  <si>
    <t>/ORGANIZATION/ROR-MEDIA</t>
  </si>
  <si>
    <t>/funding-round/6d1c3f340c64cd36327a287e2b272e6f</t>
  </si>
  <si>
    <t>/organization/rore-media</t>
  </si>
  <si>
    <t>/funding-round/1c108cbae233cb2211ce1f6bb15d6cbe</t>
  </si>
  <si>
    <t>/ORGANIZATION/RORMIX</t>
  </si>
  <si>
    <t>/funding-round/df8f72379f70631127c12c75ae2e89c1</t>
  </si>
  <si>
    <t>/organization/rorus-inc</t>
  </si>
  <si>
    <t>/funding-round/fe209947eb1cac9abdab8efa94bdda3a</t>
  </si>
  <si>
    <t>/ORGANIZATION/ROSA-LABS</t>
  </si>
  <si>
    <t>/funding-round/6f581990234cf429c509e2c027e47520</t>
  </si>
  <si>
    <t>/organization/rosa-labs</t>
  </si>
  <si>
    <t>/funding-round/da6f303e6f22458860045ea64e76e632</t>
  </si>
  <si>
    <t>/ORGANIZATION/ROSA-MEXICANO</t>
  </si>
  <si>
    <t>/funding-round/796f29747600e3e7e6b4cf2291795ad3</t>
  </si>
  <si>
    <t>/organization/rosalind</t>
  </si>
  <si>
    <t>/funding-round/3a3a1256f0ab536d3b9c1cff4de00b9c</t>
  </si>
  <si>
    <t>/ORGANIZATION/ROSE-ISLAND</t>
  </si>
  <si>
    <t>/funding-round/e5c75e5006d3a08ec00c9094dcd7eafc</t>
  </si>
  <si>
    <t>/organization/rose-window-productions</t>
  </si>
  <si>
    <t>/funding-round/038eb1bf4a231a27d1c9f526a9206d1f</t>
  </si>
  <si>
    <t>/ORGANIZATION/ROSEONLY</t>
  </si>
  <si>
    <t>/funding-round/9c23e873a4015a2f0fd9aba516e785fc</t>
  </si>
  <si>
    <t>/organization/roseonly</t>
  </si>
  <si>
    <t>/funding-round/c49009743931b3a1fd48975075a9cd29</t>
  </si>
  <si>
    <t>/ORGANIZATION/ROSES-RYE</t>
  </si>
  <si>
    <t>/funding-round/4027b1468c5822a7e6c92098551acf40</t>
  </si>
  <si>
    <t>/organization/rosetta-genomics</t>
  </si>
  <si>
    <t>/funding-round/0eb174c08ab94bb64cb1d624559e7314</t>
  </si>
  <si>
    <t>/ORGANIZATION/ROSETTA-GENOMICS</t>
  </si>
  <si>
    <t>/funding-round/13752e770674fc1367c1925adcc1c94c</t>
  </si>
  <si>
    <t>/funding-round/2d29d3a9737a43eae364802f4eabb2a0</t>
  </si>
  <si>
    <t>/funding-round/86864f1a4f24cf9653470f2d605da923</t>
  </si>
  <si>
    <t>/organization/rosewood-energy-limited</t>
  </si>
  <si>
    <t>/funding-round/7baab5eba1178456a79ff7aacd1259f5</t>
  </si>
  <si>
    <t>/ORGANIZATION/ROSHINI-INTERNATIONAL-BIO-ENERGY</t>
  </si>
  <si>
    <t>/funding-round/3b14a1d0fe33085611588bbf210d2367</t>
  </si>
  <si>
    <t>/organization/rosmicrocredit</t>
  </si>
  <si>
    <t>/funding-round/6d3ca1bde48150a962ca9c32b4e79aa1</t>
  </si>
  <si>
    <t>/ORGANIZATION/ROSSLYN-ANALYTICS</t>
  </si>
  <si>
    <t>/funding-round/2661aa88601d315ce6f145b3ac7ce210</t>
  </si>
  <si>
    <t>/organization/rosslyn-analytics</t>
  </si>
  <si>
    <t>/funding-round/3d9214a3356bc253e5c056cfe90f784b</t>
  </si>
  <si>
    <t>/funding-round/dbb2a86eb43756ea064efdcc18c34b7a</t>
  </si>
  <si>
    <t>/organization/rossville-solar-farm</t>
  </si>
  <si>
    <t>/funding-round/bf8172dd750890abb12254f4307851e4</t>
  </si>
  <si>
    <t>/ORGANIZATION/ROSTELECOM</t>
  </si>
  <si>
    <t>/funding-round/5d69f62ecaaafd9fce1ea7f8cdb184e3</t>
  </si>
  <si>
    <t>/organization/rosterbot</t>
  </si>
  <si>
    <t>/funding-round/48fec565d833684e1dcc749a5f718f0e</t>
  </si>
  <si>
    <t>/ORGANIZATION/ROSTIMA</t>
  </si>
  <si>
    <t>/funding-round/161a5766482c6b263e8555b1dbe550c5</t>
  </si>
  <si>
    <t>/organization/rostima</t>
  </si>
  <si>
    <t>/funding-round/4606c0351078df740355d7ecb505c481</t>
  </si>
  <si>
    <t>/funding-round/4d28057055daf792d3ff0b0c9f3c329f</t>
  </si>
  <si>
    <t>/funding-round/6a74eaed5508ab28774cfa19fc2146b5</t>
  </si>
  <si>
    <t>/funding-round/6bdff1b6694774ccdb92b6a1881470ea</t>
  </si>
  <si>
    <t>/funding-round/8113432fe487e3ff5a79d1a3417f4c06</t>
  </si>
  <si>
    <t>/funding-round/87475cb146cc0ac4a02b93877e698705</t>
  </si>
  <si>
    <t>/funding-round/8988c57ed1fac480d585019c74205491</t>
  </si>
  <si>
    <t>/funding-round/a12d36324843773f4a399a00085fa5e5</t>
  </si>
  <si>
    <t>/funding-round/ae1097217a501ec4435026a15601a4c7</t>
  </si>
  <si>
    <t>/funding-round/bb03a34f091ad77a323b949fe863d6cc</t>
  </si>
  <si>
    <t>/funding-round/c7d418144ca65d1b5824cc56b89890b6</t>
  </si>
  <si>
    <t>/funding-round/d7e394280b01354b67e82f8a111ad961</t>
  </si>
  <si>
    <t>/funding-round/d7f1ff0d95e9733b5af812ccc840ab5b</t>
  </si>
  <si>
    <t>/funding-round/ef328befd36345c1cf0a6885c69e45fa</t>
  </si>
  <si>
    <t>/organization/rostr</t>
  </si>
  <si>
    <t>/funding-round/0b58df31df5a822272958cd9e7182c65</t>
  </si>
  <si>
    <t>/ORGANIZATION/ROSUM</t>
  </si>
  <si>
    <t>/funding-round/277b416428bb45e0c909c84c48e2682b</t>
  </si>
  <si>
    <t>/organization/rosum</t>
  </si>
  <si>
    <t>/funding-round/847fee8a93f6b3168e83a0dcbf28111a</t>
  </si>
  <si>
    <t>/funding-round/93255ca4e3ce6baa47e21e5720c3883b</t>
  </si>
  <si>
    <t>/funding-round/b15e9847851b3b839594d9df75cd92bf</t>
  </si>
  <si>
    <t>/ORGANIZATION/ROSWELL-PARK-CANCER-INSTITUTE</t>
  </si>
  <si>
    <t>/funding-round/3f4440c70e75294fe77bdd4da31c40c4</t>
  </si>
  <si>
    <t>/organization/roswell-park-cancer-institute</t>
  </si>
  <si>
    <t>/funding-round/41fe60035e23200c4bd72cbc2787ac12</t>
  </si>
  <si>
    <t>/funding-round/a990e9d2afbd6b7cbdd8e3013aaa22a3</t>
  </si>
  <si>
    <t>/funding-round/cfee8297b17aa76c35667a7f223a3c9e</t>
  </si>
  <si>
    <t>/ORGANIZATION/ROTA-DOS-CONCURSOS</t>
  </si>
  <si>
    <t>/funding-round/c6789968addb9a71343cd973c6fefcd5</t>
  </si>
  <si>
    <t>/organization/rota-dos-concursos</t>
  </si>
  <si>
    <t>/funding-round/d1e66206ef0f5baa50f298655e03732f</t>
  </si>
  <si>
    <t>/ORGANIZATION/ROTABAN</t>
  </si>
  <si>
    <t>/funding-round/232088774174d6d8f7218f4dbea25815</t>
  </si>
  <si>
    <t>/organization/rotageek-limited</t>
  </si>
  <si>
    <t>/funding-round/024e2b852cfca01ae21641aa75281eb0</t>
  </si>
  <si>
    <t>/ORGANIZATION/ROTAGEEK-LIMITED</t>
  </si>
  <si>
    <t>/funding-round/ca7bbbd3042fe79548806c4e4358c5b4</t>
  </si>
  <si>
    <t>/organization/rotapanel</t>
  </si>
  <si>
    <t>/funding-round/59a8f69c48b56684e131b7f27d2aea48</t>
  </si>
  <si>
    <t>/ORGANIZATION/ROTAPOST</t>
  </si>
  <si>
    <t>/funding-round/8adc812f82599682e8cd486f289670fd</t>
  </si>
  <si>
    <t>/organization/rotaryview</t>
  </si>
  <si>
    <t>/funding-round/59c8afe734429d6b89493fa8e023d871</t>
  </si>
  <si>
    <t>/ORGANIZATION/ROTARYVIEW</t>
  </si>
  <si>
    <t>/funding-round/688cb1888fcaf0a879b3df519978429a</t>
  </si>
  <si>
    <t>/funding-round/b92d3d643daead90e0e4a5b4d3383867</t>
  </si>
  <si>
    <t>/funding-round/d18b7371d502df851540b83be10d0d91</t>
  </si>
  <si>
    <t>/organization/rotation-medical</t>
  </si>
  <si>
    <t>/funding-round/208572b9d71efb24f3f7cb32fb6ac209</t>
  </si>
  <si>
    <t>/ORGANIZATION/ROTATION-MEDICAL</t>
  </si>
  <si>
    <t>/funding-round/4c16f31510d103d59c6f4ebf6fc5a0bb</t>
  </si>
  <si>
    <t>/funding-round/5e97c59cdb8c1f955730631c311412ad</t>
  </si>
  <si>
    <t>/funding-round/ff5d5aca08901e40927d4ca94451e998</t>
  </si>
  <si>
    <t>/organization/rotech-healthcare</t>
  </si>
  <si>
    <t>/funding-round/bc8d3ee7e0a6bd4c583fe0f37f545733</t>
  </si>
  <si>
    <t>/ORGANIZATION/ROTH-BUILDERS</t>
  </si>
  <si>
    <t>/funding-round/221b883f8c014e2c028558ad4d1118b0</t>
  </si>
  <si>
    <t>/organization/rothman-healthcare</t>
  </si>
  <si>
    <t>/funding-round/018d831ae5a1c86290380d11ca41e4e3</t>
  </si>
  <si>
    <t>/ORGANIZATION/ROTHMAN-HEALTHCARE</t>
  </si>
  <si>
    <t>/funding-round/16196e56a71d281bae3802da66972b1d</t>
  </si>
  <si>
    <t>/organization/rotohog</t>
  </si>
  <si>
    <t>/funding-round/44f4754e44bc6d53804c083776409f33</t>
  </si>
  <si>
    <t>/ORGANIZATION/ROTOHOG</t>
  </si>
  <si>
    <t>/funding-round/56d21bad191e4356a2ea77d44300c13f</t>
  </si>
  <si>
    <t>/organization/rotopop</t>
  </si>
  <si>
    <t>/funding-round/e843ded0972f601fc9c4e0c9e6e855c3</t>
  </si>
  <si>
    <t>/ORGANIZATION/ROTOR</t>
  </si>
  <si>
    <t>/funding-round/4f2416bb4db59e5e585ce3d57cd906ef</t>
  </si>
  <si>
    <t>/organization/rottentomatoes</t>
  </si>
  <si>
    <t>/funding-round/888a5d3bad13d1bd8c24c43b922c1265</t>
  </si>
  <si>
    <t>/ORGANIZATION/ROUGE-REEL</t>
  </si>
  <si>
    <t>/funding-round/061a6b64dbc502430bf6edd5d4ae2352</t>
  </si>
  <si>
    <t>/organization/rouge-reel</t>
  </si>
  <si>
    <t>/funding-round/ccab3c32acfd9d8f65a1306751f65dd7</t>
  </si>
  <si>
    <t>/ORGANIZATION/ROUGH-CUT-FILMS</t>
  </si>
  <si>
    <t>/funding-round/abee3100210d11a7a12092fa3b41a032</t>
  </si>
  <si>
    <t>/organization/roughhands</t>
  </si>
  <si>
    <t>/funding-round/9df15704b5316b0070d0bddbd9a92240</t>
  </si>
  <si>
    <t>/ORGANIZATION/ROUND-ONE</t>
  </si>
  <si>
    <t>/funding-round/9c03ff1868a3805dc9e2aaf36971ad5b</t>
  </si>
  <si>
    <t>/organization/round-the-mark-marketing</t>
  </si>
  <si>
    <t>/funding-round/95775b041cf6fa53b7781f1ba8ea2960</t>
  </si>
  <si>
    <t>/ORGANIZATION/ROUNDARCH</t>
  </si>
  <si>
    <t>/funding-round/4b36fe48bd662a1492ba86f051e4fa0f</t>
  </si>
  <si>
    <t>/organization/roundbox</t>
  </si>
  <si>
    <t>/funding-round/104261414243460b791cefe72bc9b270</t>
  </si>
  <si>
    <t>/ORGANIZATION/ROUNDBOX</t>
  </si>
  <si>
    <t>/funding-round/4638322ccfe69775aac5593a95c38fd3</t>
  </si>
  <si>
    <t>/funding-round/cdefc7fd0ad7da72eed6e0b58bdedd70</t>
  </si>
  <si>
    <t>/ORGANIZATION/ROUNDCORNER</t>
  </si>
  <si>
    <t>/funding-round/8c524a68ca113540a2b0d277661619b2</t>
  </si>
  <si>
    <t>/organization/roundme</t>
  </si>
  <si>
    <t>/funding-round/3e59dd7a3297e5ef2b95080f3d9f5b7a</t>
  </si>
  <si>
    <t>/ORGANIZATION/ROUNDPEGG</t>
  </si>
  <si>
    <t>/funding-round/2439f102af99aec452f94a80b710b7fb</t>
  </si>
  <si>
    <t>/organization/roundpegg</t>
  </si>
  <si>
    <t>/funding-round/67201285fd854f332b93ee0cce656138</t>
  </si>
  <si>
    <t>/funding-round/bb5401d8cb9b9af76687d6359371a3c1</t>
  </si>
  <si>
    <t>/funding-round/c1d1c90e74b76a19d8d1e69f610737bd</t>
  </si>
  <si>
    <t>/funding-round/f0939669422fb262102de4ce2df72dd0</t>
  </si>
  <si>
    <t>/funding-round/f0d3a4a308ae42cd8a1cf49447007e80</t>
  </si>
  <si>
    <t>/ORGANIZATION/ROUNDRATE</t>
  </si>
  <si>
    <t>/funding-round/d444ac7aac646186b74b6a8b01455e32</t>
  </si>
  <si>
    <t>/organization/rounds</t>
  </si>
  <si>
    <t>/funding-round/01727d5d31237be04bda9d7e958942c6</t>
  </si>
  <si>
    <t>/ORGANIZATION/ROUNDS</t>
  </si>
  <si>
    <t>/funding-round/25feeebe6ba4e8cc5abe6cf6278f2ddc</t>
  </si>
  <si>
    <t>/funding-round/3dcc2ae5bf0f7bf9c2d90a53904329e0</t>
  </si>
  <si>
    <t>/funding-round/8c423d93ececf1d8a727d9885d6783dd</t>
  </si>
  <si>
    <t>/funding-round/ff69584ca16bbf018d1199f33832f887</t>
  </si>
  <si>
    <t>/ORGANIZATION/ROUNDSCAPES</t>
  </si>
  <si>
    <t>/funding-round/a502ae8f83dee5aead97f0596a246fb6</t>
  </si>
  <si>
    <t>/organization/roundup-media</t>
  </si>
  <si>
    <t>/funding-round/01403e8e497694a79a25551d9f83989d</t>
  </si>
  <si>
    <t>/ORGANIZATION/ROUPOLOGIA</t>
  </si>
  <si>
    <t>/funding-round/04e8387b954abd0be1e1ea75ee79206e</t>
  </si>
  <si>
    <t>/organization/roupologia</t>
  </si>
  <si>
    <t>/funding-round/65881f8b65c1e2b340007ded05eac67d</t>
  </si>
  <si>
    <t>/ORGANIZATION/ROUSE-PROPERTIES</t>
  </si>
  <si>
    <t>/funding-round/9f22016b6b20837d279cf5b3e12a4e63</t>
  </si>
  <si>
    <t>/organization/route-802</t>
  </si>
  <si>
    <t>/funding-round/a7d2935127352c22069b0c7b4fbc75f8</t>
  </si>
  <si>
    <t>/ORGANIZATION/ROUTE4ME</t>
  </si>
  <si>
    <t>/funding-round/c29dff3fc7ac05c3c48b32b6c171cdd4</t>
  </si>
  <si>
    <t>/organization/routehappy</t>
  </si>
  <si>
    <t>/funding-round/38d6dad6482bca944a904ba91a001ecd</t>
  </si>
  <si>
    <t>/ORGANIZATION/ROUTEHAPPY</t>
  </si>
  <si>
    <t>/funding-round/5aa6e01f2302ff228aef499a9384b8dc</t>
  </si>
  <si>
    <t>/funding-round/73c4c449dd42f1107347e88453c48f4b</t>
  </si>
  <si>
    <t>/funding-round/bbc4a709a86db0a2865a793f48daea01</t>
  </si>
  <si>
    <t>/organization/routeperfect</t>
  </si>
  <si>
    <t>/funding-round/6972014b1fc73dcf785a8c8975f10177</t>
  </si>
  <si>
    <t>/ORGANIZATION/ROUTER-SOLUTIONS</t>
  </si>
  <si>
    <t>/funding-round/eb3ce9f1fab8cc41d8e33d7fabec5182</t>
  </si>
  <si>
    <t>/organization/routershare</t>
  </si>
  <si>
    <t>/funding-round/08d8851d94235869b6aa73bba12de4f8</t>
  </si>
  <si>
    <t>/ORGANIZATION/ROUTERSHARE</t>
  </si>
  <si>
    <t>/funding-round/7638163928090003f97e0656d42726a2</t>
  </si>
  <si>
    <t>/organization/routescience</t>
  </si>
  <si>
    <t>/funding-round/019e16945aadaaf61debf87eeee70acb</t>
  </si>
  <si>
    <t>/ORGANIZATION/ROUTEWARE</t>
  </si>
  <si>
    <t>/funding-round/2fc10b2db60a4e2b9030f21fe313d50c</t>
  </si>
  <si>
    <t>/organization/routeware</t>
  </si>
  <si>
    <t>/funding-round/ab803957ff6e32f2a204d102985df455</t>
  </si>
  <si>
    <t>/funding-round/cdec9f5b9e9341a80e13fb4a5991eaf6</t>
  </si>
  <si>
    <t>/organization/routezilla</t>
  </si>
  <si>
    <t>/funding-round/78af37a1ba7d08c1a217de999ca66442</t>
  </si>
  <si>
    <t>/ORGANIZATION/ROUTIER</t>
  </si>
  <si>
    <t>/funding-round/b9b09d54272c0cafa3d487f1f7ff6dd1</t>
  </si>
  <si>
    <t>/organization/routific</t>
  </si>
  <si>
    <t>/funding-round/72750cd1759850c2616beca2df8fd6fa</t>
  </si>
  <si>
    <t>/ORGANIZATION/ROUTOFY</t>
  </si>
  <si>
    <t>/funding-round/2189f3ef2025bbd40fdaaf998e7f6a1f</t>
  </si>
  <si>
    <t>/organization/rouxbe</t>
  </si>
  <si>
    <t>/funding-round/09482d367054c33cbeff6551e52896c6</t>
  </si>
  <si>
    <t>/ORGANIZATION/ROUXBE</t>
  </si>
  <si>
    <t>/funding-round/8f8f6c9d290821e819dee70be67184fe</t>
  </si>
  <si>
    <t>/funding-round/9e9358d8e117e9387f92c2001b395fd9</t>
  </si>
  <si>
    <t>/funding-round/c318be293b8b86e2165fa1db7c636262</t>
  </si>
  <si>
    <t>/funding-round/d2e77912a3cebd47f27ebf152ee71a05</t>
  </si>
  <si>
    <t>/ORGANIZATION/ROVER</t>
  </si>
  <si>
    <t>/funding-round/933e9513a99b1a78070cdc592ce35575</t>
  </si>
  <si>
    <t>/organization/rover</t>
  </si>
  <si>
    <t>/funding-round/cd312fa62f73116439b5b6ff0d3fbe23</t>
  </si>
  <si>
    <t>/funding-round/d8b7c5e49f4f2cab74bd72c8ff67d1eb</t>
  </si>
  <si>
    <t>/funding-round/ee66d4d663f6e8ff2ab2c9b9675e204f</t>
  </si>
  <si>
    <t>/ORGANIZATION/ROVER-APPS</t>
  </si>
  <si>
    <t>/funding-round/c504a806d6af9899dee4612e645ad194</t>
  </si>
  <si>
    <t>/organization/rover-com</t>
  </si>
  <si>
    <t>/funding-round/1a55616c58357aaabc1593e6d9bdd537</t>
  </si>
  <si>
    <t>/ORGANIZATION/ROVER-COM</t>
  </si>
  <si>
    <t>/funding-round/494e41d94bffd4c6ec1ff9e5d25d094b</t>
  </si>
  <si>
    <t>/funding-round/8fdba26c5119b7c5b41be3a511fcf48a</t>
  </si>
  <si>
    <t>/funding-round/97029eb33f9311fcc6cef7f0545ff2e4</t>
  </si>
  <si>
    <t>/funding-round/9da2011bced8e1080bbc231260e5df7e</t>
  </si>
  <si>
    <t>/funding-round/b8ffb396359496a9b3f338ec14237a14</t>
  </si>
  <si>
    <t>/organization/rovertown</t>
  </si>
  <si>
    <t>/funding-round/58193831da546832ba5cb30e451cd7f7</t>
  </si>
  <si>
    <t>/ORGANIZATION/ROVERTOWN</t>
  </si>
  <si>
    <t>/funding-round/67afadc754299abea02985fda28c72a2</t>
  </si>
  <si>
    <t>/funding-round/772f30a21d6be05a3a163c02b362537b</t>
  </si>
  <si>
    <t>/funding-round/8d1adf7f4fe761658b641711a2281447</t>
  </si>
  <si>
    <t>/funding-round/a8f6c9ac897d43c16196e0e287917e9b</t>
  </si>
  <si>
    <t>/funding-round/ccafc8ac0d05e97845c26839298522e0</t>
  </si>
  <si>
    <t>/organization/roving-planet</t>
  </si>
  <si>
    <t>/funding-round/3b110c26419e5f09d105848898d21fc2</t>
  </si>
  <si>
    <t>/ORGANIZATION/ROVING-PLANET</t>
  </si>
  <si>
    <t>/funding-round/fdbb6e6c829f7cf8b4eab7f5b63b7e02</t>
  </si>
  <si>
    <t>/organization/rovio-entertainment</t>
  </si>
  <si>
    <t>/funding-round/7ebc8e6956c2e54a05ce0fe5aa76094d</t>
  </si>
  <si>
    <t>/ORGANIZATION/ROVIO-ENTERTAINMENT</t>
  </si>
  <si>
    <t>/funding-round/81a1388eb55d2b2d5cf57dce33fde383</t>
  </si>
  <si>
    <t>/organization/rovop</t>
  </si>
  <si>
    <t>/funding-round/2fd49da70785bd88ac6044af9ed95af8</t>
  </si>
  <si>
    <t>/ORGANIZATION/ROVOP</t>
  </si>
  <si>
    <t>/funding-round/9c715bc0c919649f8e5a708ca7edec2b</t>
  </si>
  <si>
    <t>/organization/rovux-group-limited</t>
  </si>
  <si>
    <t>/funding-round/261c3c8b23a6a26e2dabf186c8ffc6f1</t>
  </si>
  <si>
    <t>/ORGANIZATION/ROVUX-GROUP-LIMITED</t>
  </si>
  <si>
    <t>/funding-round/9e91cae281bdd1bcd27e69a75bc604ca</t>
  </si>
  <si>
    <t>/organization/row-one-brands</t>
  </si>
  <si>
    <t>/funding-round/fd8209edf6effaeb282381e358ab8ffa</t>
  </si>
  <si>
    <t>/ORGANIZATION/ROW-SHAM-BOW</t>
  </si>
  <si>
    <t>/funding-round/0d7f7cef5c65cd2749fbcf4495b5aa0c</t>
  </si>
  <si>
    <t>/organization/row-sham-bow</t>
  </si>
  <si>
    <t>/funding-round/27826d14e83e5678dc7b9b1dc2ceb7f8</t>
  </si>
  <si>
    <t>/funding-round/81887d452bcf94b4f5b967b9a85ac597</t>
  </si>
  <si>
    <t>/funding-round/a5aac74c78b00feffeee48b2481d5f0c</t>
  </si>
  <si>
    <t>/funding-round/eb7e3b65f07e6083d9876b3feb8fe69d</t>
  </si>
  <si>
    <t>/organization/row44</t>
  </si>
  <si>
    <t>/funding-round/5411bfbf57f685e680a9dfadecb31a0b</t>
  </si>
  <si>
    <t>/ORGANIZATION/ROW44</t>
  </si>
  <si>
    <t>/funding-round/59cd7afdb7264eba235c5aa699ce762d</t>
  </si>
  <si>
    <t>/funding-round/b1e71b96e2f7b7525e76e4b3d8ae2520</t>
  </si>
  <si>
    <t>/ORGANIZATION/ROWAN-UNIVERSITY</t>
  </si>
  <si>
    <t>/funding-round/8342676f5f7736bce0fdcaf73696e1b3</t>
  </si>
  <si>
    <t>/organization/rowbot-systems</t>
  </si>
  <si>
    <t>/funding-round/71d6b3a5555d025ca050d915a4c0a87e</t>
  </si>
  <si>
    <t>/ORGANIZATION/ROWHEELS</t>
  </si>
  <si>
    <t>/funding-round/b064e744f9a83e084227165fe957a4cc</t>
  </si>
  <si>
    <t>/organization/rox-medical</t>
  </si>
  <si>
    <t>/funding-round/5cd4a4f8c35c02de3db522c86a0595f8</t>
  </si>
  <si>
    <t>/ORGANIZATION/ROX-MEDICAL</t>
  </si>
  <si>
    <t>/funding-round/cc32c4e90622921cab02a3342c74e173</t>
  </si>
  <si>
    <t>/organization/rox-resources</t>
  </si>
  <si>
    <t>/funding-round/6f2097f34965c82687d7d31f23eda583</t>
  </si>
  <si>
    <t>/ORGANIZATION/ROXIMITY</t>
  </si>
  <si>
    <t>/funding-round/0abbcedd6f97d755b933c17bbd3737d6</t>
  </si>
  <si>
    <t>/organization/roximity</t>
  </si>
  <si>
    <t>/funding-round/161106cd4de927d5f606283e4d8816e6</t>
  </si>
  <si>
    <t>/funding-round/190e73c4390334d5a94ff4d386dbbc41</t>
  </si>
  <si>
    <t>/funding-round/435b9baebaee521d80dbeaf13d342c2b</t>
  </si>
  <si>
    <t>/funding-round/7ed466c6256bd694749dfd9d524e968a</t>
  </si>
  <si>
    <t>/funding-round/978e63cc9935c41dcc06686881e3f183</t>
  </si>
  <si>
    <t>/ORGANIZATION/ROXRO-PHARMA</t>
  </si>
  <si>
    <t>/funding-round/65299b4d959e7ba1089faddf5f644774</t>
  </si>
  <si>
    <t>/organization/roy-g-biv-corp</t>
  </si>
  <si>
    <t>/funding-round/bfd4ffce99a62cc08db2a2bcffbac98f</t>
  </si>
  <si>
    <t>/ORGANIZATION/ROYAL-KLASSE-AUTOS</t>
  </si>
  <si>
    <t>/funding-round/0d30c54a0f2433817a8f5c0a8b93e06d</t>
  </si>
  <si>
    <t>/organization/royal-madina</t>
  </si>
  <si>
    <t>/funding-round/72687eae4ec2a40f7ffdde82c8986dc7</t>
  </si>
  <si>
    <t>/ORGANIZATION/ROYAL-MADINA</t>
  </si>
  <si>
    <t>/funding-round/b443bcc60cb909533d2de8935246fc42</t>
  </si>
  <si>
    <t>/organization/royal-palm-foods</t>
  </si>
  <si>
    <t>/funding-round/8fe98b160e05c6775cc10af516697898</t>
  </si>
  <si>
    <t>/ORGANIZATION/ROYAL-PEACE-CLEANING</t>
  </si>
  <si>
    <t>/funding-round/e582dab43829236638ecd6293c1af9f6</t>
  </si>
  <si>
    <t>/organization/royal-petroleum-inc</t>
  </si>
  <si>
    <t>/funding-round/6821999b6378acc3a850e97de71bc463</t>
  </si>
  <si>
    <t>/ORGANIZATION/ROYAL-PIONEERS</t>
  </si>
  <si>
    <t>/funding-round/f65fe4173ca85ef6638690bdb03aa12e</t>
  </si>
  <si>
    <t>/organization/royal-treatment-fly-fishing</t>
  </si>
  <si>
    <t>/funding-round/9aa84215ddedf666858f3e2297d86b9b</t>
  </si>
  <si>
    <t>/ORGANIZATION/ROYAL-WINS</t>
  </si>
  <si>
    <t>/funding-round/4a13afc1db6811403d03582ad88b0c87</t>
  </si>
  <si>
    <t>/organization/royal-wins</t>
  </si>
  <si>
    <t>/funding-round/979d0e4bcf169418b0b889fbfc1c663f</t>
  </si>
  <si>
    <t>/ORGANIZATION/ROYAL-YATRI-HOLIDAYS</t>
  </si>
  <si>
    <t>/funding-round/79f5c1ac0d8f94ab8d42895635699b2d</t>
  </si>
  <si>
    <t>/organization/royalcactus</t>
  </si>
  <si>
    <t>/funding-round/33ada746073f0f1b75e524cafb1f0c9a</t>
  </si>
  <si>
    <t>/ORGANIZATION/ROYALDESIGN</t>
  </si>
  <si>
    <t>/funding-round/6af5f1b45543037caf2818e911fdd6fd</t>
  </si>
  <si>
    <t>/organization/royaltyshare</t>
  </si>
  <si>
    <t>/funding-round/116ffea2b298dc53d037b13e05cb5f67</t>
  </si>
  <si>
    <t>/ORGANIZATION/ROYALTYSHARE</t>
  </si>
  <si>
    <t>/funding-round/23ba4a17b3b73dc7d1d97415d3507676</t>
  </si>
  <si>
    <t>/funding-round/44cbea0788ed986f8389e8cf1e8682cd</t>
  </si>
  <si>
    <t>/funding-round/9de55dde526a6ff41c80cc87a84831da</t>
  </si>
  <si>
    <t>/organization/royole-corporation</t>
  </si>
  <si>
    <t>/funding-round/10d4f216ee448f46ff3752342bda7c27</t>
  </si>
  <si>
    <t>/ORGANIZATION/ROZEE-PK</t>
  </si>
  <si>
    <t>/funding-round/3fcf63de60d9811a2f7e82135c4a14ca</t>
  </si>
  <si>
    <t>/organization/rozo-systems</t>
  </si>
  <si>
    <t>/funding-round/42f4d99d1e84d83c6f2ca740b4cd705c</t>
  </si>
  <si>
    <t>/ORGANIZATION/RPATH</t>
  </si>
  <si>
    <t>/funding-round/078d95f6111e2de23a893a64e448f72d</t>
  </si>
  <si>
    <t>/organization/rpath</t>
  </si>
  <si>
    <t>/funding-round/61fa7471698b49b1b7763648f8120c40</t>
  </si>
  <si>
    <t>/funding-round/e01e4e8f6edca5304b25fc3b230dcd3d</t>
  </si>
  <si>
    <t>/funding-round/fe274f8c72e5889569facbfe01367c81</t>
  </si>
  <si>
    <t>/ORGANIZATION/RPM-REAL-ESTATE</t>
  </si>
  <si>
    <t>/funding-round/eb1d725328c2acac341e77072a74d46e</t>
  </si>
  <si>
    <t>/organization/rpm-sustainable-technologies</t>
  </si>
  <si>
    <t>/funding-round/899bb90328c7a2ff85b48d5ebd5e7c03</t>
  </si>
  <si>
    <t>/ORGANIZATION/RPO</t>
  </si>
  <si>
    <t>/funding-round/23274c4464ce9e9e1deaa670bfebde2a</t>
  </si>
  <si>
    <t>/organization/rpo</t>
  </si>
  <si>
    <t>/funding-round/7fe7ffcaa1b910e53ec449e5f06986d9</t>
  </si>
  <si>
    <t>/funding-round/b527728b8be26274f758a6bf1916a611</t>
  </si>
  <si>
    <t>/organization/rpost</t>
  </si>
  <si>
    <t>/funding-round/027505baddd8f341de2a5b98bbd3cbfc</t>
  </si>
  <si>
    <t>/ORGANIZATION/RPOST</t>
  </si>
  <si>
    <t>/funding-round/5da3fe317f95e0f0fab452e2e463d182</t>
  </si>
  <si>
    <t>/funding-round/e49faa0e7a179fe679680502e20e3024</t>
  </si>
  <si>
    <t>/ORGANIZATION/RPPTRIP-COM</t>
  </si>
  <si>
    <t>/funding-round/2f2ea772ae891e04f181bb901a2e7e8c</t>
  </si>
  <si>
    <t>/organization/rpx-corporation</t>
  </si>
  <si>
    <t>/funding-round/453cde09e8b7687d7016f7531245f50c</t>
  </si>
  <si>
    <t>/ORGANIZATION/RPX-CORPORATION</t>
  </si>
  <si>
    <t>/funding-round/d4d6aec99fbc1990c83bf6dbe5bd5955</t>
  </si>
  <si>
    <t>/organization/rqx-pharmaceuticals</t>
  </si>
  <si>
    <t>/funding-round/5bdd4c62468b5de5224fb53f5d3ce001</t>
  </si>
  <si>
    <t>/ORGANIZATION/RRB-DEVELOPMENT</t>
  </si>
  <si>
    <t>/funding-round/99dc090a74c39a0c5f78e3c2d6a89219</t>
  </si>
  <si>
    <t>/organization/rrsat</t>
  </si>
  <si>
    <t>/funding-round/73522821a123b5215a4afd56c375eb53</t>
  </si>
  <si>
    <t>/ORGANIZATION/RRSAT</t>
  </si>
  <si>
    <t>/funding-round/b196b346b7bc78c344b3cade708c8f69</t>
  </si>
  <si>
    <t>/organization/rrt-global</t>
  </si>
  <si>
    <t>/funding-round/f1df97b7642d228001f4a746fee0eee5</t>
  </si>
  <si>
    <t>/ORGANIZATION/RSAM</t>
  </si>
  <si>
    <t>/funding-round/f2b2c5b9d57b65ea0542edeb3d09718b</t>
  </si>
  <si>
    <t>/organization/rsb-spine</t>
  </si>
  <si>
    <t>/funding-round/6606c4d8cd95ab3d4e07e09eaeacf64e</t>
  </si>
  <si>
    <t>/ORGANIZATION/RSENS</t>
  </si>
  <si>
    <t>/funding-round/39c8deb2f0a68f92d5ba6ba842688599</t>
  </si>
  <si>
    <t>/organization/rsi-content-solutions</t>
  </si>
  <si>
    <t>/funding-round/1474b065ec1b3ee84b13a49a9dd954ce</t>
  </si>
  <si>
    <t>/ORGANIZATION/RSI-CONTENT-SOLUTIONS</t>
  </si>
  <si>
    <t>/funding-round/6e267296eb84972c3ff8797cab1e9ca5</t>
  </si>
  <si>
    <t>/organization/rsi-video-technologies</t>
  </si>
  <si>
    <t>/funding-round/db254091f7a6bbc528572ddcefc23fc1</t>
  </si>
  <si>
    <t>/ORGANIZATION/RSLER-MINIDAT</t>
  </si>
  <si>
    <t>/funding-round/10c0cdadd5e63e58334e3e9047c4c091</t>
  </si>
  <si>
    <t>/organization/rsmart</t>
  </si>
  <si>
    <t>/funding-round/1baa317fb2e77b94bbbd778ce1691073</t>
  </si>
  <si>
    <t>/ORGANIZATION/RSMART</t>
  </si>
  <si>
    <t>/funding-round/997e6e1824f15d3b197ffadbd527c9a0</t>
  </si>
  <si>
    <t>/organization/rsp-tooling</t>
  </si>
  <si>
    <t>/funding-round/3b69352c2b72078b2c2f11b737dc3552</t>
  </si>
  <si>
    <t>/ORGANIZATION/RSS-SOLUTIONS</t>
  </si>
  <si>
    <t>/funding-round/efc8e715578136d1b8c4e466b44782d8</t>
  </si>
  <si>
    <t>/organization/rsvp-law</t>
  </si>
  <si>
    <t>/funding-round/64a2cff405f947885dffce4ac1fc98da</t>
  </si>
  <si>
    <t>/ORGANIZATION/RSYNC-NET</t>
  </si>
  <si>
    <t>/funding-round/4fce302c9b37ae723ff398b962e72fd8</t>
  </si>
  <si>
    <t>/organization/rt-brokerage-services</t>
  </si>
  <si>
    <t>/funding-round/835479d41df05bfecc062749891ee110</t>
  </si>
  <si>
    <t>/ORGANIZATION/RTB-MEDIA</t>
  </si>
  <si>
    <t>/funding-round/44693d3bd91aec0547322fcf6aad84a8</t>
  </si>
  <si>
    <t>/organization/rtf-logic</t>
  </si>
  <si>
    <t>/funding-round/30cbac8aa3756ce2760f924c4cd0f465</t>
  </si>
  <si>
    <t>/ORGANIZATION/RTF-LOGIC</t>
  </si>
  <si>
    <t>/funding-round/8bcbc534005b610cf165efa64f28d1cc</t>
  </si>
  <si>
    <t>/organization/rtime-com</t>
  </si>
  <si>
    <t>/funding-round/509e5923aa5d32423e3a4fabad267b37</t>
  </si>
  <si>
    <t>/ORGANIZATION/RTIME-COM</t>
  </si>
  <si>
    <t>/funding-round/bda74c0e1504f0708717429a1e10b253</t>
  </si>
  <si>
    <t>/organization/rtn-stealth-software</t>
  </si>
  <si>
    <t>/funding-round/fed7ac1dae05bf9addab92a4b108b6ac</t>
  </si>
  <si>
    <t>/ORGANIZATION/RTTECH-SOFTWARE</t>
  </si>
  <si>
    <t>/funding-round/57e8ae5e77d76a4181f5858437ef13af</t>
  </si>
  <si>
    <t>/organization/rttech-software</t>
  </si>
  <si>
    <t>/funding-round/ecc26e6915b9b4045d9d946e75104d05</t>
  </si>
  <si>
    <t>/ORGANIZATION/RUANGGURU</t>
  </si>
  <si>
    <t>/funding-round/8208c788fcdd81d4b88e46af9d2c5402</t>
  </si>
  <si>
    <t>/organization/rubberit</t>
  </si>
  <si>
    <t>/funding-round/ee793512ff5bbf8b79008f8e6fe409dc</t>
  </si>
  <si>
    <t>/ORGANIZATION/RUBICON-2</t>
  </si>
  <si>
    <t>/funding-round/4d7b018c183999781bae0f191464f0f8</t>
  </si>
  <si>
    <t>/organization/rubicon-genomics</t>
  </si>
  <si>
    <t>/funding-round/aa0ccaab11b05d9e28bef7225216bba1</t>
  </si>
  <si>
    <t>/ORGANIZATION/RUBICON-GENOMICS</t>
  </si>
  <si>
    <t>/funding-round/e86368b49caf98240835505e434c95d8</t>
  </si>
  <si>
    <t>/organization/rubicon-global</t>
  </si>
  <si>
    <t>/funding-round/02752930d6ee05b0dd63eb480531056a</t>
  </si>
  <si>
    <t>/ORGANIZATION/RUBICON-GLOBAL</t>
  </si>
  <si>
    <t>/funding-round/5c15438242fb479b776a2270ada8c323</t>
  </si>
  <si>
    <t>/funding-round/6c32cfd49d795c5c65063000a0bc8bad</t>
  </si>
  <si>
    <t>/ORGANIZATION/RUBICON-LABS</t>
  </si>
  <si>
    <t>/funding-round/43178c4a8a1958f1c132f38a461c3e5b</t>
  </si>
  <si>
    <t>/organization/rubicon-labs</t>
  </si>
  <si>
    <t>/funding-round/986bef8114fa3d621663b041d3c86fba</t>
  </si>
  <si>
    <t>/funding-round/e5b0006c6b4556c65366182946aa40eb</t>
  </si>
  <si>
    <t>/funding-round/ff4d9410413c120da3b658ee98c329e7</t>
  </si>
  <si>
    <t>/ORGANIZATION/RUBICON-MEDIA</t>
  </si>
  <si>
    <t>/funding-round/cf1fecf4cfcb5dbcd2ce2fe482e07e47</t>
  </si>
  <si>
    <t>/organization/rubiconmd</t>
  </si>
  <si>
    <t>/funding-round/b656fe9d6ac3d79247ed722a049b1652</t>
  </si>
  <si>
    <t>/ORGANIZATION/RUBICONPROJECT</t>
  </si>
  <si>
    <t>/funding-round/1fc835b9186aca66b97edd9d56be58fd</t>
  </si>
  <si>
    <t>/organization/rubiconproject</t>
  </si>
  <si>
    <t>/funding-round/3d87394d2a9668b6705695fcc9e604be</t>
  </si>
  <si>
    <t>/funding-round/486f84a5436dce705748eee0871c38e5</t>
  </si>
  <si>
    <t>/funding-round/641cbcf315db9b33d7132ba6b0e76adf</t>
  </si>
  <si>
    <t>/funding-round/68f6cf3bb535a8bf12a79a33f2d2858b</t>
  </si>
  <si>
    <t>/funding-round/791690bb71fd779dc0b0a37480337a1c</t>
  </si>
  <si>
    <t>/funding-round/bf007ab5a7bce0a078dfd3b2ea33694e</t>
  </si>
  <si>
    <t>/organization/rubicor--asx-rub-</t>
  </si>
  <si>
    <t>/funding-round/d28d55d6d1925e7c99001d74d2406e01</t>
  </si>
  <si>
    <t>/ORGANIZATION/RUBICOR-MEDICAL</t>
  </si>
  <si>
    <t>/funding-round/e346d2e4268e5e0d14fd4bd0a1533272</t>
  </si>
  <si>
    <t>/organization/rubicore</t>
  </si>
  <si>
    <t>/funding-round/1f4d6ef47da3b7c684b3db76dfa5cba5</t>
  </si>
  <si>
    <t>/ORGANIZATION/RUBIKLOUD</t>
  </si>
  <si>
    <t>/funding-round/0e388017b23b94115fdee9d6de571d0a</t>
  </si>
  <si>
    <t>/organization/rubikloud</t>
  </si>
  <si>
    <t>/funding-round/c04ac8dd0a80c486dbd2c859c091d30b</t>
  </si>
  <si>
    <t>/ORGANIZATION/RUBINA-REAL-ESTATE</t>
  </si>
  <si>
    <t>/funding-round/fa145dae35f9e868a6c3dd2ed8cd6bf0</t>
  </si>
  <si>
    <t>/organization/rubrik</t>
  </si>
  <si>
    <t>/funding-round/29df11f8a116592099cd4f915dc64c5a</t>
  </si>
  <si>
    <t>/ORGANIZATION/RUBRIK</t>
  </si>
  <si>
    <t>/funding-round/a3b172fb8ca23415567a704e3d5b7ac4</t>
  </si>
  <si>
    <t>/organization/ruby-groupe</t>
  </si>
  <si>
    <t>/funding-round/b9b9f02f7199f8797b8d2385376cc83f</t>
  </si>
  <si>
    <t>/ORGANIZATION/RUBY-RECEPTIONISTS</t>
  </si>
  <si>
    <t>/funding-round/c65cfb49f18e3e971e6bab9c5cb3ad86</t>
  </si>
  <si>
    <t>/organization/ruby-revolver</t>
  </si>
  <si>
    <t>/funding-round/f234d734c43b1c2e85378dca57697157</t>
  </si>
  <si>
    <t>/ORGANIZATION/RUBY-RIBBON</t>
  </si>
  <si>
    <t>/funding-round/74d0ef42fbe351f54196e115479d73c7</t>
  </si>
  <si>
    <t>/organization/ruby-ribbon</t>
  </si>
  <si>
    <t>/funding-round/81eab6d69b4a066fd1ab7d0c0002e67d</t>
  </si>
  <si>
    <t>/funding-round/e8d5518d70cc4968cd9e815fc006f300</t>
  </si>
  <si>
    <t>/organization/rubybox</t>
  </si>
  <si>
    <t>/funding-round/22d498a154979adaa5fa59f26b4f4a91</t>
  </si>
  <si>
    <t>/ORGANIZATION/RUBYRIDE</t>
  </si>
  <si>
    <t>/funding-round/f592fea6eaf998d801da58f9f0f5ff74</t>
  </si>
  <si>
    <t>/organization/rubysophic</t>
  </si>
  <si>
    <t>/funding-round/14a2bb573753416e480b586b3b0fc596</t>
  </si>
  <si>
    <t>/ORGANIZATION/RUCI-CN</t>
  </si>
  <si>
    <t>/funding-round/d2922d9dcbd3db0a4d63f6c3df4f1864</t>
  </si>
  <si>
    <t>/organization/ruck-us</t>
  </si>
  <si>
    <t>/funding-round/fe8d4dee6c75301d40ba059b739bb918</t>
  </si>
  <si>
    <t>/ORGANIZATION/RUCKPACK</t>
  </si>
  <si>
    <t>/funding-round/78744f5c743f8478d4d65fe02e51ce08</t>
  </si>
  <si>
    <t>/organization/ruckus</t>
  </si>
  <si>
    <t>/funding-round/2f584f60b4ba270381ad78a7716f253f</t>
  </si>
  <si>
    <t>/ORGANIZATION/RUCKUS</t>
  </si>
  <si>
    <t>/funding-round/3dcd03bb5ab8eaec6d8e2d637e3dfb69</t>
  </si>
  <si>
    <t>/funding-round/4794f32b46664c25d22f2e397d836bb5</t>
  </si>
  <si>
    <t>/funding-round/cd731685fcd1cd7b7bd1c0993ac49fd6</t>
  </si>
  <si>
    <t>/funding-round/ce859fc82946673832e4bc51b47132c0</t>
  </si>
  <si>
    <t>/ORGANIZATION/RUCKUS-GAMING</t>
  </si>
  <si>
    <t>/funding-round/1becfaff6047177b09abfdf1f150c139</t>
  </si>
  <si>
    <t>/organization/ruckus-gaming</t>
  </si>
  <si>
    <t>/funding-round/6d8792ded18eaac8a03bb19d8ac0083c</t>
  </si>
  <si>
    <t>/funding-round/d38bcc11730381cdc41f5a121315b5cc</t>
  </si>
  <si>
    <t>/organization/ruckus-media-group</t>
  </si>
  <si>
    <t>/funding-round/8659fcbca3a7ad0280e4558d3ea8b6a5</t>
  </si>
  <si>
    <t>/ORGANIZATION/RUCKUS-NETWORK</t>
  </si>
  <si>
    <t>/funding-round/a62688299dfa2312c08bd90b2cba03c6</t>
  </si>
  <si>
    <t>/organization/ruckus-wireless</t>
  </si>
  <si>
    <t>/funding-round/8aefe43cd4ff0a8cc94896883b26e497</t>
  </si>
  <si>
    <t>/ORGANIZATION/RUCKUS-WIRELESS</t>
  </si>
  <si>
    <t>/funding-round/a481c212421848ff728ac367f0ece860</t>
  </si>
  <si>
    <t>/funding-round/d01e8d5e0c044b50794ae310c22ef682</t>
  </si>
  <si>
    <t>/funding-round/f38236ffb5bd05adf1ad47a8b1e8cc88</t>
  </si>
  <si>
    <t>/funding-round/fd232244a435accb3cae14141fdb52fb</t>
  </si>
  <si>
    <t>/ORGANIZATION/RUDDER</t>
  </si>
  <si>
    <t>/funding-round/46a4ed372246f14150a3ef8dd7b438b2</t>
  </si>
  <si>
    <t>/organization/rudy-s-barbershop</t>
  </si>
  <si>
    <t>/funding-round/0392e41099ef799421f3bf67ef503b9b</t>
  </si>
  <si>
    <t>/ORGANIZATION/RUDYS-CATERING-COMPANY</t>
  </si>
  <si>
    <t>/funding-round/a1a908eb9fef6899b4b94f914bfc3626</t>
  </si>
  <si>
    <t>/organization/rue-de-la-paye</t>
  </si>
  <si>
    <t>/funding-round/ecda4fd84dbad9c77a1763ac47976eab</t>
  </si>
  <si>
    <t>/ORGANIZATION/RUE-LA-LA</t>
  </si>
  <si>
    <t>/funding-round/57d1ce06dc95a94a83ef3b0457727a08</t>
  </si>
  <si>
    <t>/organization/rue89</t>
  </si>
  <si>
    <t>/funding-round/7d31d0190fa8ba2f20a718a19d7c4e47</t>
  </si>
  <si>
    <t>/ORGANIZATION/RUE89</t>
  </si>
  <si>
    <t>/funding-round/eda2d78deb1f253e27e69bfcdd1c5bd0</t>
  </si>
  <si>
    <t>/organization/ruecentrale</t>
  </si>
  <si>
    <t>/funding-round/6843476e4ea68d488fcd876938d5483f</t>
  </si>
  <si>
    <t>/ORGANIZATION/RUFFALOCODY</t>
  </si>
  <si>
    <t>/funding-round/11e2413028b46dcddd0f5b142e4732b4</t>
  </si>
  <si>
    <t>/organization/ruffalocody</t>
  </si>
  <si>
    <t>/funding-round/a1787c98576392029ccd7345b32298f7</t>
  </si>
  <si>
    <t>/ORGANIZATION/RUFFL</t>
  </si>
  <si>
    <t>/funding-round/3073516c8698cba5ea8a189f0fc1d7e2</t>
  </si>
  <si>
    <t>/organization/ruffwire</t>
  </si>
  <si>
    <t>/funding-round/0cba0d33b2ab85c9d3be705b4141c93d</t>
  </si>
  <si>
    <t>/ORGANIZATION/RUFFWIRE</t>
  </si>
  <si>
    <t>/funding-round/5048173356bab004bfc43a57b5e61d05</t>
  </si>
  <si>
    <t>/funding-round/96daf838f55d452defc5e36fa7e593fc</t>
  </si>
  <si>
    <t>/ORGANIZATION/RUFUS-BUCK-PRODUCTION</t>
  </si>
  <si>
    <t>/funding-round/7404189bfd7ee7ac2ad1ead8351943ad</t>
  </si>
  <si>
    <t>/organization/ruifu-biological-medicine-science-and-technology-shanghai-co-ltd</t>
  </si>
  <si>
    <t>/funding-round/fb74bc12404b6710e2d30b38894d0d6d</t>
  </si>
  <si>
    <t>/ORGANIZATION/RUIYI</t>
  </si>
  <si>
    <t>/funding-round/56699c5f9bb446c56cfc7e607363ebd3</t>
  </si>
  <si>
    <t>/organization/ruiyi</t>
  </si>
  <si>
    <t>/funding-round/74e5c020661e071df42a10cfd2ba04b5</t>
  </si>
  <si>
    <t>/ORGANIZATION/RUKUKU</t>
  </si>
  <si>
    <t>/funding-round/4b2be7837e551788818be2aa9dacfae6</t>
  </si>
  <si>
    <t>/organization/rule-fm</t>
  </si>
  <si>
    <t>/funding-round/6d829bf502005bc4e2cd4a26f93f75f6</t>
  </si>
  <si>
    <t>/ORGANIZATION/RULES-BASED-MEDICINE</t>
  </si>
  <si>
    <t>/funding-round/522b6c4b229690b78c04c8c80e6fef42</t>
  </si>
  <si>
    <t>/organization/rumarocket</t>
  </si>
  <si>
    <t>/funding-round/ac33f3456dd84f45be7e01b9fc680fbe</t>
  </si>
  <si>
    <t>/ORGANIZATION/RUMBLE</t>
  </si>
  <si>
    <t>/funding-round/889ff6e435b31befb7359330853c6979</t>
  </si>
  <si>
    <t>/organization/rumble</t>
  </si>
  <si>
    <t>/funding-round/a555a5c00ba49be415c035e84b2c5823</t>
  </si>
  <si>
    <t>/funding-round/c07baf02e3b94817e4875c080d0d30b1</t>
  </si>
  <si>
    <t>/funding-round/ede7431043893a7b2b18d36548cc96a6</t>
  </si>
  <si>
    <t>/ORGANIZATION/RUMBLETALK</t>
  </si>
  <si>
    <t>/funding-round/83b9209d30edf702a0d80e8c70cd3aea</t>
  </si>
  <si>
    <t>/organization/rumgr</t>
  </si>
  <si>
    <t>/funding-round/f60a03987b6d6c3e204615ee0f5441a4</t>
  </si>
  <si>
    <t>/ORGANIZATION/RUMMBLE-LABS</t>
  </si>
  <si>
    <t>/funding-round/0947cf017b32ccdc96c76bc29d7a7869</t>
  </si>
  <si>
    <t>/organization/rumpl</t>
  </si>
  <si>
    <t>/funding-round/79463ec3dad5e5204fad251ce0113db9</t>
  </si>
  <si>
    <t>/ORGANIZATION/RUMPL</t>
  </si>
  <si>
    <t>/funding-round/f21d123ac80e0a07a53b017d76b45c68</t>
  </si>
  <si>
    <t>/organization/rumr</t>
  </si>
  <si>
    <t>/funding-round/d1c3cdce826ce94481f5e048a686d9d6</t>
  </si>
  <si>
    <t>/ORGANIZATION/RUMR-ANONYMOUS-MESSENGER</t>
  </si>
  <si>
    <t>/funding-round/7243b16e4cddfdce7e62275447b565f5</t>
  </si>
  <si>
    <t>/organization/rumr-anonymous-messenger</t>
  </si>
  <si>
    <t>/funding-round/8d10a3e4114b0ce6710b0c29451d6107</t>
  </si>
  <si>
    <t>/ORGANIZATION/RUN</t>
  </si>
  <si>
    <t>/funding-round/d081c93eff92348565b7f9469b83904b</t>
  </si>
  <si>
    <t>/organization/run-an-empire</t>
  </si>
  <si>
    <t>/funding-round/76e2f7821e7c62e8bf89d2f30b89cf20</t>
  </si>
  <si>
    <t>/ORGANIZATION/RUN-MY-ERRANDS</t>
  </si>
  <si>
    <t>/funding-round/960b71a3104f85805ff256ea5d53fe2b</t>
  </si>
  <si>
    <t>/organization/run-the-campaign</t>
  </si>
  <si>
    <t>/funding-round/4eef5ccfb70586198cccec2e227dedc9</t>
  </si>
  <si>
    <t>/ORGANIZATION/RUN2SPORT</t>
  </si>
  <si>
    <t>/funding-round/035d390de8e46339fbdf1ac994de04b2</t>
  </si>
  <si>
    <t>/organization/run3d</t>
  </si>
  <si>
    <t>/funding-round/3662f202b1a3a5fbb306966780527abf</t>
  </si>
  <si>
    <t>/ORGANIZATION/RUN3D</t>
  </si>
  <si>
    <t>/funding-round/b5872fcc71b81ffa31940241909e840a</t>
  </si>
  <si>
    <t>/organization/runa</t>
  </si>
  <si>
    <t>/funding-round/5fb1c5663feb957bf70beab3b40727dd</t>
  </si>
  <si>
    <t>/ORGANIZATION/RUNA</t>
  </si>
  <si>
    <t>/funding-round/b61b7555aeab931c86463c3996fae1b9</t>
  </si>
  <si>
    <t>/organization/runa-tea</t>
  </si>
  <si>
    <t>/funding-round/ba19dc33f416f890a2245e7dccd3196b</t>
  </si>
  <si>
    <t>/ORGANIZATION/RUNALONG</t>
  </si>
  <si>
    <t>/funding-round/ea4f0b041a61a48b5b63c57a7e04f3b3</t>
  </si>
  <si>
    <t>/organization/runcom</t>
  </si>
  <si>
    <t>/funding-round/55d3c02e0f516ec9fbec2fd8227e3839</t>
  </si>
  <si>
    <t>/ORGANIZATION/RUNDOWN</t>
  </si>
  <si>
    <t>/funding-round/3f68b14919130b01df94aac2cadefe55</t>
  </si>
  <si>
    <t>/organization/rundown-app</t>
  </si>
  <si>
    <t>/funding-round/f37f17ed57a1edfbb31bb5577e163f9d</t>
  </si>
  <si>
    <t>/ORGANIZATION/RUNFACES</t>
  </si>
  <si>
    <t>/funding-round/438e3a1fea7c683a511e7b112ad887c1</t>
  </si>
  <si>
    <t>/organization/runform</t>
  </si>
  <si>
    <t>/funding-round/ed0abe5365ceb9c72cf3ec50e08fd332</t>
  </si>
  <si>
    <t>/ORGANIZATION/RUNIC-GAMES</t>
  </si>
  <si>
    <t>/funding-round/2c29e15d3dacd7cc414904d1d04fffc9</t>
  </si>
  <si>
    <t>/organization/runic-games</t>
  </si>
  <si>
    <t>/funding-round/631c9b95508bbb925a71e284f1f9c311</t>
  </si>
  <si>
    <t>/ORGANIZATION/RUNIVERMAG</t>
  </si>
  <si>
    <t>/funding-round/b18464749824fd448348a3f3e07a8a3a</t>
  </si>
  <si>
    <t>/organization/runmyprocess</t>
  </si>
  <si>
    <t>/funding-round/44b6242c788c47d75244ac8f42f7178f</t>
  </si>
  <si>
    <t>/ORGANIZATION/RUNNABLE</t>
  </si>
  <si>
    <t>/funding-round/3d6d653ba6675eba0a35999c6317aa49</t>
  </si>
  <si>
    <t>/organization/runnable</t>
  </si>
  <si>
    <t>/funding-round/b02ec57bc87a6a605475f2536e6ca9cc</t>
  </si>
  <si>
    <t>/ORGANIZATION/RUNNER</t>
  </si>
  <si>
    <t>/funding-round/e7ec650ce7a340cc4f024a0b25435eac</t>
  </si>
  <si>
    <t>/organization/runnerplace</t>
  </si>
  <si>
    <t>/funding-round/82df8b30e4fd5eeb38bd7d239a98a745</t>
  </si>
  <si>
    <t>/ORGANIZATION/RUNNING-HEROES</t>
  </si>
  <si>
    <t>/funding-round/24654d0d56131457fb6965f0d823d13a</t>
  </si>
  <si>
    <t>/organization/runnit</t>
  </si>
  <si>
    <t>/funding-round/14ada82e49ab1b38374f65a9b6edfeb1</t>
  </si>
  <si>
    <t>/ORGANIZATION/RUNREV</t>
  </si>
  <si>
    <t>/funding-round/5762d41d50ebef2ad16fd2f837f76518</t>
  </si>
  <si>
    <t>/organization/runrun-it</t>
  </si>
  <si>
    <t>/funding-round/9bdc3e78997a26af501d047a8bdaa8e0</t>
  </si>
  <si>
    <t>/ORGANIZATION/RUNRUN-IT</t>
  </si>
  <si>
    <t>/funding-round/e387ab44603aa7181695a624e7c0a409</t>
  </si>
  <si>
    <t>/organization/runscope</t>
  </si>
  <si>
    <t>/funding-round/380589de0aee2be8eb5fc71f07fa7c8c</t>
  </si>
  <si>
    <t>/ORGANIZATION/RUNSCOPE</t>
  </si>
  <si>
    <t>/funding-round/6b0205df4d39ea61c03a728893514680</t>
  </si>
  <si>
    <t>/organization/runsignup-com</t>
  </si>
  <si>
    <t>/funding-round/266da938a16df78cfd5ffef1a93b09c5</t>
  </si>
  <si>
    <t>/ORGANIZATION/RUNSIGNUP-COM</t>
  </si>
  <si>
    <t>/funding-round/a90916cb854f53644ae3fe459de76c33</t>
  </si>
  <si>
    <t>/organization/runtastic</t>
  </si>
  <si>
    <t>/funding-round/67282b7c4e4ca0f314fad7f7013045ee</t>
  </si>
  <si>
    <t>/ORGANIZATION/RUNTASTIC</t>
  </si>
  <si>
    <t>/funding-round/85b71952aef9cda594ec64c99727d2cb</t>
  </si>
  <si>
    <t>/funding-round/fddcd4bf14d592903560a32d176b10b1</t>
  </si>
  <si>
    <t>/ORGANIZATION/RUNTEQ</t>
  </si>
  <si>
    <t>/funding-round/2668687f2113d6474a842f26c7904ef5</t>
  </si>
  <si>
    <t>/organization/runteq</t>
  </si>
  <si>
    <t>/funding-round/376e929c2acdd47ad47ed18528aae10d</t>
  </si>
  <si>
    <t>/funding-round/5c5aa1ebfa1f87e3da285a69b3ea35a5</t>
  </si>
  <si>
    <t>/funding-round/bc9ff64f34e9e30e81f7f4bebf9b1c9c</t>
  </si>
  <si>
    <t>/funding-round/d9134b8ef6c08b97fa78bb95ff7f4b5d</t>
  </si>
  <si>
    <t>/organization/runtitle</t>
  </si>
  <si>
    <t>/funding-round/904d1794d55c4eaa57018f51374508e0</t>
  </si>
  <si>
    <t>/ORGANIZATION/RUNTITLE</t>
  </si>
  <si>
    <t>/funding-round/ca28880c7b2cbb3dd5d3b47929b4cb75</t>
  </si>
  <si>
    <t>/funding-round/cac0b44f1d8845e4dcfe75f09dfd08e2</t>
  </si>
  <si>
    <t>/ORGANIZATION/RUNWAY2STREET</t>
  </si>
  <si>
    <t>/funding-round/5ca6957aec08bc672d39b5f0f170fe19</t>
  </si>
  <si>
    <t>/organization/rupeetalk</t>
  </si>
  <si>
    <t>/funding-round/cdf0a110f92a7d94da2b8f97183a473d</t>
  </si>
  <si>
    <t>/ORGANIZATION/RUPEETIMES</t>
  </si>
  <si>
    <t>/funding-round/26a6f9bd44fb7188d066c1f1ac5d3e9f</t>
  </si>
  <si>
    <t>/organization/rupture</t>
  </si>
  <si>
    <t>/funding-round/b057d1b4f0971b2af8e468e31c155388</t>
  </si>
  <si>
    <t>/ORGANIZATION/RURAL-PHYSICIANS-GROUP</t>
  </si>
  <si>
    <t>/funding-round/dacfae0815f93619459785eb4bde31c8</t>
  </si>
  <si>
    <t>/organization/rural-spark</t>
  </si>
  <si>
    <t>/funding-round/ae8c699fafd04e58b9f73965368654a5</t>
  </si>
  <si>
    <t>/ORGANIZATION/RURALCO-HOLDINGS</t>
  </si>
  <si>
    <t>/funding-round/9244b2673c1c174196c56f5670f59d18</t>
  </si>
  <si>
    <t>/organization/ruralserver</t>
  </si>
  <si>
    <t>/funding-round/fec5fcc0b3ee544cf113c2f6a5212b8e</t>
  </si>
  <si>
    <t>/ORGANIZATION/RURALTY-INTERNATIONAL</t>
  </si>
  <si>
    <t>/funding-round/c9523a1c5115ce810c762364aa809a22</t>
  </si>
  <si>
    <t>/organization/ruralty-international</t>
  </si>
  <si>
    <t>/funding-round/e7001cff22c09e862820fb817a8eba06</t>
  </si>
  <si>
    <t>/funding-round/e7dfff23d9890a5b5aca4b61930a8cf6</t>
  </si>
  <si>
    <t>/organization/rusbase</t>
  </si>
  <si>
    <t>/funding-round/74dcfb1485895722f29915339004811a</t>
  </si>
  <si>
    <t>/ORGANIZATION/RUSBASE</t>
  </si>
  <si>
    <t>/funding-round/b99b5be87485e90406e8af926bd40698</t>
  </si>
  <si>
    <t>/organization/rush-points-llc</t>
  </si>
  <si>
    <t>/funding-round/1864970df7aeacf259a034023f424417</t>
  </si>
  <si>
    <t>/ORGANIZATION/RUSHBIKE</t>
  </si>
  <si>
    <t>/funding-round/8fcb4721031853489729e31a1af8089f</t>
  </si>
  <si>
    <t>/organization/rushfiles</t>
  </si>
  <si>
    <t>/funding-round/0f98c1b4178f9a73b7d75b1761eba1e3</t>
  </si>
  <si>
    <t>/ORGANIZATION/RUSHFILES</t>
  </si>
  <si>
    <t>/funding-round/963e3163c3b47f1162b2068fe5c5dc81</t>
  </si>
  <si>
    <t>/funding-round/a20402119774f38ac5b1469dff278507</t>
  </si>
  <si>
    <t>/ORGANIZATION/RUSHMOREFM</t>
  </si>
  <si>
    <t>/funding-round/106de4953568e3f3184b1ced4b021536</t>
  </si>
  <si>
    <t>/organization/rushmorefm</t>
  </si>
  <si>
    <t>/funding-round/3d9449b60578293289822a4c4785df40</t>
  </si>
  <si>
    <t>/funding-round/7e6712dcc0c792bb663bb20a5d093ccb</t>
  </si>
  <si>
    <t>/funding-round/dadf1b1069198736316cb3ad32b74505</t>
  </si>
  <si>
    <t>/ORGANIZATION/RUSHORDER</t>
  </si>
  <si>
    <t>/funding-round/63ef3d6c57899ca27c463f3d046e75fc</t>
  </si>
  <si>
    <t>/organization/rushorder</t>
  </si>
  <si>
    <t>/funding-round/6d1c833e971dcf8a589cba5309521cf5</t>
  </si>
  <si>
    <t>/funding-round/7904ed312596b49929e984d6b5fbcacd</t>
  </si>
  <si>
    <t>/organization/russian-logistic-service</t>
  </si>
  <si>
    <t>/funding-round/c0ada43d9d7c0689ac05ef02e8e3e223</t>
  </si>
  <si>
    <t>/ORGANIZATION/RUSSIAN-QUANTUM-CENTER</t>
  </si>
  <si>
    <t>/funding-round/83439c665839046e4fde45aa20d93201</t>
  </si>
  <si>
    <t>/organization/russian-towers-2</t>
  </si>
  <si>
    <t>/funding-round/3f8c23e5fcd09c36438b1d1c51cd275a</t>
  </si>
  <si>
    <t>/ORGANIZATION/RUSTIC-CRUST</t>
  </si>
  <si>
    <t>/funding-round/8078abd97aa8296c7c9049357dd2ec61</t>
  </si>
  <si>
    <t>/organization/rustoria</t>
  </si>
  <si>
    <t>/funding-round/fd3dfa12a70f4912357f647e4774d4a3</t>
  </si>
  <si>
    <t>/ORGANIZATION/RUTANET</t>
  </si>
  <si>
    <t>/funding-round/03380b9ab09f3c20702eed5ad629e970</t>
  </si>
  <si>
    <t>/organization/rutanet</t>
  </si>
  <si>
    <t>/funding-round/5af4295991d11fe377473d5fa5d946da</t>
  </si>
  <si>
    <t>/funding-round/e0265268ae325e0ef468fb704360ded7</t>
  </si>
  <si>
    <t>/organization/rutgers-university</t>
  </si>
  <si>
    <t>/funding-round/0c8a9dfefac19ab73ce75e2e7895e7df</t>
  </si>
  <si>
    <t>/ORGANIZATION/RUTH-KUNSTADTER-THE-GRANT-COACH</t>
  </si>
  <si>
    <t>/funding-round/fe511026534ec588ac2747fb44cb0c98</t>
  </si>
  <si>
    <t>/organization/rutland-cycling</t>
  </si>
  <si>
    <t>/funding-round/af32b866a69f91be7adf00968ec777d5</t>
  </si>
  <si>
    <t>/ORGANIZATION/RUTT-ETT</t>
  </si>
  <si>
    <t>/funding-round/accfe36a215905e7ad54b49310ecc8ab</t>
  </si>
  <si>
    <t>/organization/ruxter</t>
  </si>
  <si>
    <t>/funding-round/307227e8336842cc28bb8495aa1ef390</t>
  </si>
  <si>
    <t>/ORGANIZATION/RUXTER</t>
  </si>
  <si>
    <t>/funding-round/80ca30b9d1da810b8825044a9ea260cb</t>
  </si>
  <si>
    <t>/organization/ruxton-pharmaceuticals</t>
  </si>
  <si>
    <t>/funding-round/fe76273c19a8a2a032d7f314702ba7c2</t>
  </si>
  <si>
    <t>/ORGANIZATION/RUZUKU</t>
  </si>
  <si>
    <t>/funding-round/d20d1dd94e85076983daf9d7c41deb2b</t>
  </si>
  <si>
    <t>/organization/rv-id</t>
  </si>
  <si>
    <t>/funding-round/4d59795cf77491e1896453f2c7006800</t>
  </si>
  <si>
    <t>/ORGANIZATION/RV-ID</t>
  </si>
  <si>
    <t>/funding-round/da1cc2389849a6419bd52a82e953540b</t>
  </si>
  <si>
    <t>/organization/rv-wheelator</t>
  </si>
  <si>
    <t>/funding-round/c46c30445484b341fb35b5df138880a6</t>
  </si>
  <si>
    <t>/ORGANIZATION/RVE-SOL-SOLUCOES-DE-ENERGIA-RURAL</t>
  </si>
  <si>
    <t>/funding-round/70bba98b500d4a314c5504833857c185</t>
  </si>
  <si>
    <t>/organization/rve-sol-solucoes-de-energia-rural</t>
  </si>
  <si>
    <t>/funding-round/e60ceab7e829752427dc79b221b5cbee</t>
  </si>
  <si>
    <t>/ORGANIZATION/RVITA</t>
  </si>
  <si>
    <t>/funding-round/0336ccfad1b95bd0ccd16bf64494efa6</t>
  </si>
  <si>
    <t>/organization/rvr-systems</t>
  </si>
  <si>
    <t>/funding-round/638c6324dd57c7fdf487e056d10843e0</t>
  </si>
  <si>
    <t>/ORGANIZATION/RVSPOTFINDER-COM</t>
  </si>
  <si>
    <t>/funding-round/50470d375eefac8fe395ee76cb5022ab</t>
  </si>
  <si>
    <t>/organization/rvue</t>
  </si>
  <si>
    <t>/funding-round/1542b29b9b1ace27dc9477d044a18f4c</t>
  </si>
  <si>
    <t>/ORGANIZATION/RVUE</t>
  </si>
  <si>
    <t>/funding-round/3b9c45f47527d93cbca8dd449208df77</t>
  </si>
  <si>
    <t>/funding-round/48396e391c5b62375e5f03cab9d8ecf1</t>
  </si>
  <si>
    <t>/funding-round/ee763148a6e0c9cd7e6b9ddfe582bd2c</t>
  </si>
  <si>
    <t>/funding-round/f9d17a8e3f9561a83e9f9bf52aee7b8e</t>
  </si>
  <si>
    <t>/ORGANIZATION/RVX</t>
  </si>
  <si>
    <t>/funding-round/01b1ff463604fe2fa3258ca0407a5c2e</t>
  </si>
  <si>
    <t>/organization/rwaq</t>
  </si>
  <si>
    <t>/funding-round/21de03ce31c5ad77a17f38f770e34482</t>
  </si>
  <si>
    <t>/ORGANIZATION/RX-DRUGSAFE</t>
  </si>
  <si>
    <t>/funding-round/83c34d607fb382f6b2355f811b7bc334</t>
  </si>
  <si>
    <t>/organization/rx-network</t>
  </si>
  <si>
    <t>/funding-round/1209abd18fa2b35e5462ea431cbb65cf</t>
  </si>
  <si>
    <t>/ORGANIZATION/RX-NETWORKS</t>
  </si>
  <si>
    <t>/funding-round/4f7cc0791ab4edadb996a14153c77eef</t>
  </si>
  <si>
    <t>/organization/rx-networks</t>
  </si>
  <si>
    <t>/funding-round/50f529a21feb8dac9b0d27eeeb832ac8</t>
  </si>
  <si>
    <t>/funding-round/937fc5bbc5d0460fe86a0e88be67a6ab</t>
  </si>
  <si>
    <t>/organization/rx-savings-solutions</t>
  </si>
  <si>
    <t>/funding-round/2d85ffc455ac3772c414827269026411</t>
  </si>
  <si>
    <t>/ORGANIZATION/RX-SOCIAL-MEDIA</t>
  </si>
  <si>
    <t>/funding-round/1036e2d99c0691c9a1818e00557ca9fa</t>
  </si>
  <si>
    <t>/organization/rx-systems-pf</t>
  </si>
  <si>
    <t>/funding-round/08e96596587dd86194089c573beae419</t>
  </si>
  <si>
    <t>/ORGANIZATION/RX-SYSTEMS-PF</t>
  </si>
  <si>
    <t>/funding-round/77b77cd08f274d672d789e877a2b5d67</t>
  </si>
  <si>
    <t>/organization/rxactive</t>
  </si>
  <si>
    <t>/funding-round/db9f04045df7e9a78b1c47ee78f472ec</t>
  </si>
  <si>
    <t>/ORGANIZATION/RXADVANCE</t>
  </si>
  <si>
    <t>/funding-round/724b4604f7900cb01e892b30326ef7a4</t>
  </si>
  <si>
    <t>/organization/rxante</t>
  </si>
  <si>
    <t>/funding-round/a2381994f226fae495d793277a594aa5</t>
  </si>
  <si>
    <t>/ORGANIZATION/RXANTE</t>
  </si>
  <si>
    <t>/funding-round/fa79737dbb6a3b8a34f69aa180448c38</t>
  </si>
  <si>
    <t>/organization/rxapps</t>
  </si>
  <si>
    <t>/funding-round/f7081e9fc13da0dd66bbff4f60a6811a</t>
  </si>
  <si>
    <t>/ORGANIZATION/RXASSURANCE</t>
  </si>
  <si>
    <t>/funding-round/1250616efefdc271638310cd2e198bb7</t>
  </si>
  <si>
    <t>/organization/rxcentric</t>
  </si>
  <si>
    <t>/funding-round/e2f4a68f9a33a410225c7552c73d41db</t>
  </si>
  <si>
    <t>/ORGANIZATION/RXCOST-CONTAINMENT</t>
  </si>
  <si>
    <t>/funding-round/35c9ceb0e895ccbc3e970c039a9340c9</t>
  </si>
  <si>
    <t>/organization/rxdata</t>
  </si>
  <si>
    <t>/funding-round/3dbbd5ac8f7fe042c13387be9cb1c40f</t>
  </si>
  <si>
    <t>/ORGANIZATION/RXEYE</t>
  </si>
  <si>
    <t>/funding-round/727aaa47cee47dd007010d87b6648648</t>
  </si>
  <si>
    <t>/organization/rxi-pharmaceuticals</t>
  </si>
  <si>
    <t>/funding-round/77aeb1c8f1aa86500992f3e5aa8757c3</t>
  </si>
  <si>
    <t>/ORGANIZATION/RXI-PHARMACEUTICALS</t>
  </si>
  <si>
    <t>/funding-round/792f15fa6f7ea629d3a6b5b85fcfffb3</t>
  </si>
  <si>
    <t>/organization/rxmp-therapeutics</t>
  </si>
  <si>
    <t>/funding-round/3a026ae81f498276631d8d6cee9be2d1</t>
  </si>
  <si>
    <t>/ORGANIZATION/RXRESULTS</t>
  </si>
  <si>
    <t>/funding-round/b8b8cbc2be2ac2642428da0af0fd2d8a</t>
  </si>
  <si>
    <t>/organization/rxresults</t>
  </si>
  <si>
    <t>/funding-round/b921b78f43d5a8415d75a4245228c21c</t>
  </si>
  <si>
    <t>/ORGANIZATION/RXREVU</t>
  </si>
  <si>
    <t>/funding-round/5bc97db8f60ceecd602f64d48b431c78</t>
  </si>
  <si>
    <t>/organization/rxrevu</t>
  </si>
  <si>
    <t>/funding-round/8160c434c8eda000a5a940081f492012</t>
  </si>
  <si>
    <t>/funding-round/b5d0cd48ad72025f55a406c680d6538f</t>
  </si>
  <si>
    <t>/funding-round/d513c3a42cb572c8149f630e5ea13498</t>
  </si>
  <si>
    <t>/ORGANIZATION/RXSPEED</t>
  </si>
  <si>
    <t>/funding-round/db7e42fd0efb08630297b628aeaceec8</t>
  </si>
  <si>
    <t>/organization/rxvantage</t>
  </si>
  <si>
    <t>/funding-round/871df3eaff422b9ed75d88b22cf23cc4</t>
  </si>
  <si>
    <t>/ORGANIZATION/RXVANTAGE</t>
  </si>
  <si>
    <t>/funding-round/9b6ebc07d77b84f54c923cba8de0c6bc</t>
  </si>
  <si>
    <t>/organization/rxvault-in</t>
  </si>
  <si>
    <t>/funding-round/1557610fe6b52d9d3b1f213c6fb95e54</t>
  </si>
  <si>
    <t>/ORGANIZATION/RXWIKI</t>
  </si>
  <si>
    <t>/funding-round/19e4ff01d335541ea5162bea925000a3</t>
  </si>
  <si>
    <t>/organization/ryan</t>
  </si>
  <si>
    <t>/funding-round/478f9ec28afef2918dc232300fc329b9</t>
  </si>
  <si>
    <t>/ORGANIZATION/RYAN</t>
  </si>
  <si>
    <t>/funding-round/639c80b6bbfbe7eaef3c44a3217d7659</t>
  </si>
  <si>
    <t>/organization/ryan-energy-developers</t>
  </si>
  <si>
    <t>/funding-round/a91dc32a9bb057e282f47514a3074c5b</t>
  </si>
  <si>
    <t>/ORGANIZATION/RYAN-O-INC</t>
  </si>
  <si>
    <t>/funding-round/cc4b0cb40b75beeadce164d819d3fec8</t>
  </si>
  <si>
    <t>/organization/ryb</t>
  </si>
  <si>
    <t>/funding-round/efd8ebe593ac35894700ea1c90677083</t>
  </si>
  <si>
    <t>/ORGANIZATION/RYCKMAN-CREEK-RESOURCES</t>
  </si>
  <si>
    <t>/funding-round/e76f7a107b2c42505f6edd0ce3077e6b</t>
  </si>
  <si>
    <t>/organization/ryde-technologies</t>
  </si>
  <si>
    <t>/funding-round/cc333d755a5b9eaadec2d66802a9f365</t>
  </si>
  <si>
    <t>/ORGANIZATION/RYEFIELD-COURT-CARE</t>
  </si>
  <si>
    <t>/funding-round/1298cf6746c0bb022b0b300540c4ea64</t>
  </si>
  <si>
    <t>/organization/ryla</t>
  </si>
  <si>
    <t>/funding-round/5ee295e822721c1ae00bc7cdafd1b6cf</t>
  </si>
  <si>
    <t>/ORGANIZATION/RYLA</t>
  </si>
  <si>
    <t>/funding-round/af41265e92759380f31f5ae4bb416257</t>
  </si>
  <si>
    <t>/organization/ryma</t>
  </si>
  <si>
    <t>/funding-round/1adc274891bcb70cdcd59909df5b15ef</t>
  </si>
  <si>
    <t>/ORGANIZATION/RYMA</t>
  </si>
  <si>
    <t>/funding-round/404edfd2ebf2302552aecf99db2fca8d</t>
  </si>
  <si>
    <t>/organization/rymed-technologies</t>
  </si>
  <si>
    <t>/funding-round/2e5e88b622fdb8a3888352545901004f</t>
  </si>
  <si>
    <t>/ORGANIZATION/RYMED-TECHNOLOGIES</t>
  </si>
  <si>
    <t>/funding-round/39ad2a7c09792ea37e666d9f5e3f49e2</t>
  </si>
  <si>
    <t>/funding-round/6ad193a2682ec9a98fc0482a0b95bd2e</t>
  </si>
  <si>
    <t>/funding-round/b3c66f3f7291c806e4bf5adfaeb225b3</t>
  </si>
  <si>
    <t>/organization/rymm-education</t>
  </si>
  <si>
    <t>/funding-round/fb1b8de2893b1d2342f3138fc52ffa9e</t>
  </si>
  <si>
    <t>/ORGANIZATION/RYONET</t>
  </si>
  <si>
    <t>/funding-round/00f99b05ef527aa75802d0d29617ecfb</t>
  </si>
  <si>
    <t>/organization/rypos</t>
  </si>
  <si>
    <t>/funding-round/94a971c39afef51abad23cf385d90a09</t>
  </si>
  <si>
    <t>/ORGANIZATION/RYPOS</t>
  </si>
  <si>
    <t>/funding-round/9765348a1156e808b66ef5950a682159</t>
  </si>
  <si>
    <t>/organization/rypple</t>
  </si>
  <si>
    <t>/funding-round/2b17293a27695f0026ef833883b05b8e</t>
  </si>
  <si>
    <t>/ORGANIZATION/RYPPLE</t>
  </si>
  <si>
    <t>/funding-round/9f5171901505c4dc2bf9765caa11cb91</t>
  </si>
  <si>
    <t>/funding-round/fca788b0a58ce3d38bb8628d532f18f6</t>
  </si>
  <si>
    <t>/ORGANIZATION/RYSE</t>
  </si>
  <si>
    <t>/funding-round/b2af6d3cb794240251e596191f938bb9</t>
  </si>
  <si>
    <t>/organization/rysto</t>
  </si>
  <si>
    <t>/funding-round/6d7ec869b3bd6dee0e20d5fd4e211675</t>
  </si>
  <si>
    <t>/ORGANIZATION/RYZING</t>
  </si>
  <si>
    <t>/funding-round/149e5aa4c4959d3e1453a56baf6cb4e8</t>
  </si>
  <si>
    <t>/organization/ryzing</t>
  </si>
  <si>
    <t>/funding-round/9fde822c111c8884bc73ae14f0751fc2</t>
  </si>
  <si>
    <t>/funding-round/d4d132dfa572543e33f194e01d1e7711</t>
  </si>
  <si>
    <t>/funding-round/d688a4590c3bd8903eec2e56b9ef3942</t>
  </si>
  <si>
    <t>/ORGANIZATION/S-A-AUTOMOTIVE-PARTNERS</t>
  </si>
  <si>
    <t>/funding-round/5abec7c53599d18d4a4f49b15fd293fe</t>
  </si>
  <si>
    <t>/organization/s-a-c</t>
  </si>
  <si>
    <t>/funding-round/abd634ec347090c02731774d1b1ff67a</t>
  </si>
  <si>
    <t>/ORGANIZATION/S-B-E</t>
  </si>
  <si>
    <t>/funding-round/036e74a32a29d8ef5b119eeb10d9c2a3</t>
  </si>
  <si>
    <t>/organization/s-b-e</t>
  </si>
  <si>
    <t>/funding-round/8e2cd574e0f112e5c513af39af98bf6d</t>
  </si>
  <si>
    <t>/ORGANIZATION/S-BIO</t>
  </si>
  <si>
    <t>/funding-round/a15b685268b1707814a5f952a98ca1d0</t>
  </si>
  <si>
    <t>/organization/s-bio</t>
  </si>
  <si>
    <t>/funding-round/d833be6dc51c452257101df3b8486715</t>
  </si>
  <si>
    <t>/funding-round/f90bf1926d7147d1cf6b08531f449a18</t>
  </si>
  <si>
    <t>/organization/s-cap-consultancy</t>
  </si>
  <si>
    <t>/funding-round/2821a489bed78160b6a53b1517d1149d</t>
  </si>
  <si>
    <t>/ORGANIZATION/S-CHAND-COMPANY</t>
  </si>
  <si>
    <t>/funding-round/697527f606335d1c78230e16da39eb51</t>
  </si>
  <si>
    <t>/organization/s-cube-futuretech</t>
  </si>
  <si>
    <t>/funding-round/2c88ad89883d16770c6ac8426d6c511f</t>
  </si>
  <si>
    <t>/ORGANIZATION/S-CUBISM</t>
  </si>
  <si>
    <t>/funding-round/35f798cb3882c6d006be7b2a068ea149</t>
  </si>
  <si>
    <t>/organization/s-development</t>
  </si>
  <si>
    <t>/funding-round/25a16ba484723ff5f12f9ff6d9754dc6</t>
  </si>
  <si>
    <t>/ORGANIZATION/S-E-A-MEDICAL-SYSTEMS</t>
  </si>
  <si>
    <t>/funding-round/ade45e0d3b0188e5a2764e8b85a10c36</t>
  </si>
  <si>
    <t>/organization/s-h-kelkar-and-company-limited</t>
  </si>
  <si>
    <t>/funding-round/151a1fe68d71172550a01f4cb6dbf4a4</t>
  </si>
  <si>
    <t>/ORGANIZATION/S-J-S-GLASS-ALLEY</t>
  </si>
  <si>
    <t>/funding-round/ee2302ffa04e638246d3a4308feceb45</t>
  </si>
  <si>
    <t>/organization/s-n-airoflo</t>
  </si>
  <si>
    <t>/funding-round/862cd8caa49b74fe0367a29f0da4594b</t>
  </si>
  <si>
    <t>/ORGANIZATION/S-N-SAFE-SOFTWARE</t>
  </si>
  <si>
    <t>/funding-round/584d637141174328f97f3fdabe287644</t>
  </si>
  <si>
    <t>/organization/s-pack-and-print-pcl</t>
  </si>
  <si>
    <t>/funding-round/333ea8d01521dd0375f266c1b9ecebb3</t>
  </si>
  <si>
    <t>/ORGANIZATION/S-T-A-U-D</t>
  </si>
  <si>
    <t>/funding-round/68853b313a783fe0d628ff3a0fba8804</t>
  </si>
  <si>
    <t>/organization/s-t-stent</t>
  </si>
  <si>
    <t>/funding-round/3a1c10cfcc3c21b6caa2d1702e2f0cb0</t>
  </si>
  <si>
    <t>/ORGANIZATION/S0CKET</t>
  </si>
  <si>
    <t>/funding-round/71941ec587dc3721875f1c51fac0e1f0</t>
  </si>
  <si>
    <t>/organization/s2-interactive</t>
  </si>
  <si>
    <t>/funding-round/64fd2eb160bb71f6481b245fb7f23fe7</t>
  </si>
  <si>
    <t>/ORGANIZATION/S2C</t>
  </si>
  <si>
    <t>/funding-round/be32ab0ec080fece4c7431971a8c92e4</t>
  </si>
  <si>
    <t>/organization/s2c-global-systems</t>
  </si>
  <si>
    <t>/funding-round/c665c96477b7b1b2e000da5a71132532</t>
  </si>
  <si>
    <t>/ORGANIZATION/S3-DEVELOPMENT</t>
  </si>
  <si>
    <t>/funding-round/a308c0138ccb3ac51938be61853d2193</t>
  </si>
  <si>
    <t>/organization/s3bubble</t>
  </si>
  <si>
    <t>/funding-round/1a67b5056bce68705abf87751324125b</t>
  </si>
  <si>
    <t>/ORGANIZATION/S3BUBBLE</t>
  </si>
  <si>
    <t>/funding-round/e75c57fe8b0c2f0423bd24673adfe38b</t>
  </si>
  <si>
    <t>/organization/s4-worldwide</t>
  </si>
  <si>
    <t>/funding-round/93d6a9d599929153352b6a8b7d17ace1</t>
  </si>
  <si>
    <t>/ORGANIZATION/S4E</t>
  </si>
  <si>
    <t>/funding-round/ee58a3d53aa39def0029f664ed6d6cf7</t>
  </si>
  <si>
    <t>/organization/s4m</t>
  </si>
  <si>
    <t>/funding-round/f822279ddc6a48f5b9391de2e96086c7</t>
  </si>
  <si>
    <t>/ORGANIZATION/S5-TECH</t>
  </si>
  <si>
    <t>/funding-round/7c4d5fd2527302936a610c39b6dbb9e5</t>
  </si>
  <si>
    <t>/organization/s5-wireless</t>
  </si>
  <si>
    <t>/funding-round/0e4a091d52c7e5ab5839b7c68e7ef069</t>
  </si>
  <si>
    <t>/ORGANIZATION/S5-WIRELESS</t>
  </si>
  <si>
    <t>/funding-round/5c68594afda97a4df4822a1ac973d2b7</t>
  </si>
  <si>
    <t>/organization/sa-ignite</t>
  </si>
  <si>
    <t>/funding-round/248b82f83f8271c9591ba19201b2190d</t>
  </si>
  <si>
    <t>/ORGANIZATION/SA-IGNITE</t>
  </si>
  <si>
    <t>/funding-round/5394f7023c3142d9b3b6a0eaa6959fce</t>
  </si>
  <si>
    <t>/funding-round/c47b98821fe92f59edb0ac523ffb9f0e</t>
  </si>
  <si>
    <t>/ORGANIZATION/SAAMA-TECHNOLOGIES</t>
  </si>
  <si>
    <t>/funding-round/13f101038ee90f64228a2a7ecfe51c30</t>
  </si>
  <si>
    <t>/organization/saambaa</t>
  </si>
  <si>
    <t>/funding-round/2601545399665c8b8f04017690832765</t>
  </si>
  <si>
    <t>/ORGANIZATION/SAAMBAA</t>
  </si>
  <si>
    <t>/funding-round/7c4fb6465fa9acf10f79b95425251fd1</t>
  </si>
  <si>
    <t>/organization/saasassurance</t>
  </si>
  <si>
    <t>/funding-round/3555037b939d35011888e15dc794ea2a</t>
  </si>
  <si>
    <t>/ORGANIZATION/SAASASSURANCE</t>
  </si>
  <si>
    <t>/funding-round/ca80a92a1cb4ca4d47909dd6f2550b92</t>
  </si>
  <si>
    <t>/organization/saasmax</t>
  </si>
  <si>
    <t>/funding-round/14a3ee2c805d37420644be57a10a16fe</t>
  </si>
  <si>
    <t>/ORGANIZATION/SAASMAX</t>
  </si>
  <si>
    <t>/funding-round/51b4c0de4fd8110fe1db03310d2d49e6</t>
  </si>
  <si>
    <t>/funding-round/91b67dfb93b3eacee273c52ecd2e639b</t>
  </si>
  <si>
    <t>/funding-round/df0650fb6842e0019ab793c65bb12232</t>
  </si>
  <si>
    <t>/organization/saaspoint</t>
  </si>
  <si>
    <t>/funding-round/1dff16ded2084d499f8ffca0bb984363</t>
  </si>
  <si>
    <t>/ORGANIZATION/SAASPOINT</t>
  </si>
  <si>
    <t>/funding-round/4daac0fc4365f80943fb11bfddce35b6</t>
  </si>
  <si>
    <t>/organization/saaswedo</t>
  </si>
  <si>
    <t>/funding-round/e32224572bfd326ed5ed5324963fae8d</t>
  </si>
  <si>
    <t>/ORGANIZATION/SAATCHIART</t>
  </si>
  <si>
    <t>/funding-round/46a435bb7a19452903bf2b7d23105819</t>
  </si>
  <si>
    <t>/organization/saatchiart</t>
  </si>
  <si>
    <t>/funding-round/54bf862bf3f456485136ace68434185d</t>
  </si>
  <si>
    <t>/funding-round/812568899fb72c218ef7e342f9e3af8d</t>
  </si>
  <si>
    <t>/organization/saavn</t>
  </si>
  <si>
    <t>/funding-round/433536665f74c8689161aa48e14674a7</t>
  </si>
  <si>
    <t>/ORGANIZATION/SAAVN</t>
  </si>
  <si>
    <t>/funding-round/4c112eb8520e5955d364125e5eac8d44</t>
  </si>
  <si>
    <t>/funding-round/e7b9a52eb6d74364968eb9fd09e7ba5b</t>
  </si>
  <si>
    <t>/ORGANIZATION/SABA-LABS</t>
  </si>
  <si>
    <t>/funding-round/c614e5b78e6f1a55df6beaab229fd821</t>
  </si>
  <si>
    <t>/organization/sabal-medical</t>
  </si>
  <si>
    <t>/funding-round/ceea01c4ca61acb3358ef838e286dd18</t>
  </si>
  <si>
    <t>/ORGANIZATION/SABAL-MEDICAL</t>
  </si>
  <si>
    <t>/funding-round/d1a820c0018dde7493d52b41afd12a3c</t>
  </si>
  <si>
    <t>/organization/sabe-online</t>
  </si>
  <si>
    <t>/funding-round/c518d24b47a13807fb10c2eb887bcb6c</t>
  </si>
  <si>
    <t>/ORGANIZATION/SABER-HACER</t>
  </si>
  <si>
    <t>/funding-round/9bd1731dfa2ce38e21c6e349ff36e799</t>
  </si>
  <si>
    <t>/organization/saber-hacer</t>
  </si>
  <si>
    <t>/funding-round/f431088f4d0af3daee624368e9ecc551</t>
  </si>
  <si>
    <t>/ORGANIZATION/SABER-SEVEN</t>
  </si>
  <si>
    <t>/funding-round/3fbf233d78b111b908dae61b2ffcc67d</t>
  </si>
  <si>
    <t>/organization/saber-software-corporation</t>
  </si>
  <si>
    <t>/funding-round/5a8983579ae0ab9667701e5288dd30e4</t>
  </si>
  <si>
    <t>23-02-1990</t>
  </si>
  <si>
    <t>/ORGANIZATION/SABERR</t>
  </si>
  <si>
    <t>/funding-round/3bf13af51b2efc267b8d31e2c6da65dc</t>
  </si>
  <si>
    <t>/organization/saberr</t>
  </si>
  <si>
    <t>/funding-round/d23d514cf2a7082de0856cde43c11f81</t>
  </si>
  <si>
    <t>/ORGANIZATION/SABESIM</t>
  </si>
  <si>
    <t>/funding-round/26f973a72a010e708e3dd7c437f3c84c</t>
  </si>
  <si>
    <t>/organization/sabesim</t>
  </si>
  <si>
    <t>/funding-round/28773334225c5eff9d2c09286333cf92</t>
  </si>
  <si>
    <t>/ORGANIZATION/SABEUS-PHOTONICS</t>
  </si>
  <si>
    <t>/funding-round/e3ce42f795a6fef5db7f653f281527f0</t>
  </si>
  <si>
    <t>/organization/sabia</t>
  </si>
  <si>
    <t>/funding-round/1a2412ba962bd199a98839b62353083c</t>
  </si>
  <si>
    <t>/ORGANIZATION/SABIA</t>
  </si>
  <si>
    <t>/funding-round/9001e588d0b3b0b366aad561a497eb90</t>
  </si>
  <si>
    <t>/organization/sabik-medical</t>
  </si>
  <si>
    <t>/funding-round/24de125c6f9fd729aaac87bb38524250</t>
  </si>
  <si>
    <t>/ORGANIZATION/SABIK-MEDICAL</t>
  </si>
  <si>
    <t>/funding-round/6aa690bffde417861afbbd6ee410200c</t>
  </si>
  <si>
    <t>/organization/sabio-labs</t>
  </si>
  <si>
    <t>/funding-round/0c009d2964644462c2cf10072bb1a15f</t>
  </si>
  <si>
    <t>/ORGANIZATION/SABIO-LABS</t>
  </si>
  <si>
    <t>/funding-round/9a277474a719517f492937fa8c06396c</t>
  </si>
  <si>
    <t>30-07-2005</t>
  </si>
  <si>
    <t>/organization/sabirmedical</t>
  </si>
  <si>
    <t>/funding-round/9e97d8a14eb98907d4b5985f490bcdcc</t>
  </si>
  <si>
    <t>/ORGANIZATION/SABJI-ON-WHEELS</t>
  </si>
  <si>
    <t>/funding-round/47dc60c6d0773d6eff5aa6e9efcbd5d8</t>
  </si>
  <si>
    <t>/organization/sablono</t>
  </si>
  <si>
    <t>/funding-round/194ceb0d3f98bfad8048e3ea63c6fee7</t>
  </si>
  <si>
    <t>/ORGANIZATION/SABLONO</t>
  </si>
  <si>
    <t>/funding-round/6d40b2e0a5a01bd9bef1c63a8d175036</t>
  </si>
  <si>
    <t>/organization/saborstudio</t>
  </si>
  <si>
    <t>/funding-round/4e4361cce8cf81e1bc57b06c600d2e67</t>
  </si>
  <si>
    <t>/ORGANIZATION/SABRE</t>
  </si>
  <si>
    <t>/funding-round/812a3dda2edcc6c0b141338058e8604b</t>
  </si>
  <si>
    <t>/organization/sabre-energy</t>
  </si>
  <si>
    <t>/funding-round/f74db71448f41cb6d19630078c914933</t>
  </si>
  <si>
    <t>/ORGANIZATION/SABRIX</t>
  </si>
  <si>
    <t>/funding-round/189573a2f91e64f11fc8ce37840c29e7</t>
  </si>
  <si>
    <t>/organization/sabrix</t>
  </si>
  <si>
    <t>/funding-round/3326cf3f5f99531196ca52e29ee9b764</t>
  </si>
  <si>
    <t>/funding-round/5d98f15748d6368512c84e59858372dd</t>
  </si>
  <si>
    <t>/organization/sabrtech</t>
  </si>
  <si>
    <t>/funding-round/14dd2a6e17af8c8a5678f867396032d9</t>
  </si>
  <si>
    <t>/ORGANIZATION/SABRTECH</t>
  </si>
  <si>
    <t>/funding-round/408d4e5b62d0baac1eaac35caaf3f69f</t>
  </si>
  <si>
    <t>/organization/sadar-3d</t>
  </si>
  <si>
    <t>/funding-round/d13cdfcba0ec520dd7da1b6f24413909</t>
  </si>
  <si>
    <t>/ORGANIZATION/SADBHAV-INFRASTRUCTURE-PROJECTS</t>
  </si>
  <si>
    <t>/funding-round/2c2982ffaac5c91f4bb4720aaecfc9d1</t>
  </si>
  <si>
    <t>/organization/saddl</t>
  </si>
  <si>
    <t>/funding-round/fd3c9eff6a46d0c9e7c4dc49b7698061</t>
  </si>
  <si>
    <t>/ORGANIZATION/SADRA-MEDICA</t>
  </si>
  <si>
    <t>/funding-round/05d986ca0dc7cbe08579f75c3972e759</t>
  </si>
  <si>
    <t>/organization/sadra-medica</t>
  </si>
  <si>
    <t>/funding-round/0730a43557a31e0a8dbed460c2f322a2</t>
  </si>
  <si>
    <t>/funding-round/12ea071507c711810920bb3f2ddb69f4</t>
  </si>
  <si>
    <t>/funding-round/f9c79e72b367e471d2536a4836f1d704</t>
  </si>
  <si>
    <t>/ORGANIZATION/SAEGIS-PHARMACEUTICALS</t>
  </si>
  <si>
    <t>/funding-round/a202d729b753a8548aad59d5272c22a4</t>
  </si>
  <si>
    <t>/organization/saehwa-international-machinery</t>
  </si>
  <si>
    <t>/funding-round/5caa084ccf5503d6a14c66630541e686</t>
  </si>
  <si>
    <t>/ORGANIZATION/SAEX-GROUP-INC</t>
  </si>
  <si>
    <t>/funding-round/3969223e72f51330bb10262eed95c452</t>
  </si>
  <si>
    <t>/organization/safaba-translation-solutions</t>
  </si>
  <si>
    <t>/funding-round/287b2fa9b608e541e2dfbb12a71969a6</t>
  </si>
  <si>
    <t>/ORGANIZATION/SAFABA-TRANSLATION-SOLUTIONS</t>
  </si>
  <si>
    <t>/funding-round/39c873d4cc21c4a995e50c610ad84a1a</t>
  </si>
  <si>
    <t>/funding-round/87573e9b92c18df7a1c355187a539372</t>
  </si>
  <si>
    <t>/ORGANIZATION/SAFARI-PROPERTY</t>
  </si>
  <si>
    <t>/funding-round/b59a80369694bcda001fc9a40b6c530a</t>
  </si>
  <si>
    <t>/organization/safaricross</t>
  </si>
  <si>
    <t>/funding-round/5a1d429ae74ca8b399947d5e0efa8558</t>
  </si>
  <si>
    <t>/ORGANIZATION/SAFARIDESK</t>
  </si>
  <si>
    <t>/funding-round/8854fe06b1b55c3dcf6d5fe056d5d276</t>
  </si>
  <si>
    <t>/organization/safcell</t>
  </si>
  <si>
    <t>/funding-round/39f50ec1550c37a53676b68da3db515b</t>
  </si>
  <si>
    <t>/ORGANIZATION/SAFCELL</t>
  </si>
  <si>
    <t>/funding-round/45d5bf6b65e368ee0b9dfc47c6a77915</t>
  </si>
  <si>
    <t>/organization/safe</t>
  </si>
  <si>
    <t>/funding-round/1b66e2c4c24b40fc674487d39183ab99</t>
  </si>
  <si>
    <t>/ORGANIZATION/SAFE</t>
  </si>
  <si>
    <t>/funding-round/ddafba665efff8876bea95eada03062f</t>
  </si>
  <si>
    <t>/organization/safe-bulkers-inc</t>
  </si>
  <si>
    <t>/funding-round/f43dcfd94a564ec4e18019ef9aa56ebf</t>
  </si>
  <si>
    <t>/ORGANIZATION/SAFE-CASH</t>
  </si>
  <si>
    <t>/funding-round/c3ede4ec28878cbda08da8d56f729e5e</t>
  </si>
  <si>
    <t>/organization/safe-communications</t>
  </si>
  <si>
    <t>/funding-round/000741605d7e3deb29270eca6d12c527</t>
  </si>
  <si>
    <t>/ORGANIZATION/SAFE-COMMUNICATIONS</t>
  </si>
  <si>
    <t>/funding-round/34dce5be8be2687168dd99ab38ce80fd</t>
  </si>
  <si>
    <t>/funding-round/4230c19b615c6bf6e171d393ee73b472</t>
  </si>
  <si>
    <t>/funding-round/b855c1bbbcba9abd037da979e5b92559</t>
  </si>
  <si>
    <t>/funding-round/bebb6051c6b0efb9097f63b0749ce21d</t>
  </si>
  <si>
    <t>/funding-round/dbf9254fc35422e5411923d45bbccdde</t>
  </si>
  <si>
    <t>/organization/safe-h2o-inc</t>
  </si>
  <si>
    <t>/funding-round/3e374af8e0d00f909835600760916045</t>
  </si>
  <si>
    <t>/ORGANIZATION/SAFE-HARBOUR</t>
  </si>
  <si>
    <t>/funding-round/aac43226a6547d87ea4dddf0dc274533</t>
  </si>
  <si>
    <t>/organization/safe-id-solutions</t>
  </si>
  <si>
    <t>/funding-round/33bdc31e93c89dc6aedcc61b144a9120</t>
  </si>
  <si>
    <t>/ORGANIZATION/SAFE-N-CLEAR</t>
  </si>
  <si>
    <t>/funding-round/53a5b0804653d84e01169ff363210087</t>
  </si>
  <si>
    <t>/organization/safe-shepherd</t>
  </si>
  <si>
    <t>/funding-round/e560835c481f7fee9ec9069889454a8e</t>
  </si>
  <si>
    <t>/ORGANIZATION/SAFE-SHEPHERD</t>
  </si>
  <si>
    <t>/funding-round/eddfa5e1ec1bec0438ea004a4a5e9016</t>
  </si>
  <si>
    <t>/organization/safe-shipping-inspectors</t>
  </si>
  <si>
    <t>/funding-round/4e602c3b1d948631dfa9838e1be7cc9b</t>
  </si>
  <si>
    <t>/ORGANIZATION/SAFE-SWISS-CLOUD</t>
  </si>
  <si>
    <t>/funding-round/07958b40ebac0425274e34d52e86bc91</t>
  </si>
  <si>
    <t>/organization/safe-swiss-cloud</t>
  </si>
  <si>
    <t>/funding-round/431e24a37d32e123b1e9357073935673</t>
  </si>
  <si>
    <t>/ORGANIZATION/SAFE-TECHNOLOGIES-INTERNATIONAL</t>
  </si>
  <si>
    <t>/funding-round/f5b5c47b1088ca48ff1931f59c66113e</t>
  </si>
  <si>
    <t>/organization/safe-trade-international-llc</t>
  </si>
  <si>
    <t>/funding-round/74bf011f4834bfd18b1d0c1e73e89289</t>
  </si>
  <si>
    <t>/ORGANIZATION/SAFEAWAKE</t>
  </si>
  <si>
    <t>/funding-round/7b87dfbf9d59043766d8ac4f1d40637e</t>
  </si>
  <si>
    <t>/organization/safeboot</t>
  </si>
  <si>
    <t>/funding-round/332a718de175e540219d84859f6ad96b</t>
  </si>
  <si>
    <t>/ORGANIZATION/SAFEBREACH</t>
  </si>
  <si>
    <t>/funding-round/cbdf36c4bd733fa9b057e2ab4dc4b260</t>
  </si>
  <si>
    <t>/organization/safecaller</t>
  </si>
  <si>
    <t>/funding-round/2e1747a72fb1a12214f896a7b2414f8b</t>
  </si>
  <si>
    <t>/ORGANIZATION/SAFECARE</t>
  </si>
  <si>
    <t>/funding-round/22cff90b873aa1978a707b9fcb055684</t>
  </si>
  <si>
    <t>/organization/safedk</t>
  </si>
  <si>
    <t>/funding-round/d91de56cb4310adc02958bb2076a7ae4</t>
  </si>
  <si>
    <t>/ORGANIZATION/SAFEDOX</t>
  </si>
  <si>
    <t>/funding-round/85d90270a8958d4e59a5b1b83c7c8ed1</t>
  </si>
  <si>
    <t>/organization/safedox</t>
  </si>
  <si>
    <t>/funding-round/df34b49d843d7a9a2c4f700774c688b9</t>
  </si>
  <si>
    <t>/ORGANIZATION/SAFEGUARD-INTERACTIVE</t>
  </si>
  <si>
    <t>/funding-round/a5aa9eb41023f8ec42f3f660c9fb25f9</t>
  </si>
  <si>
    <t>/organization/safeharbor-technology</t>
  </si>
  <si>
    <t>/funding-round/0a86aa3fcab7ed201af0e144fb4040d2</t>
  </si>
  <si>
    <t>/ORGANIZATION/SAFEHARBOR-TECHNOLOGY</t>
  </si>
  <si>
    <t>/funding-round/a493d73e48600601e2d756555f0d00cf</t>
  </si>
  <si>
    <t>/organization/safehis</t>
  </si>
  <si>
    <t>/funding-round/8aece1ceeefc49e43c146c86d5478732</t>
  </si>
  <si>
    <t>/ORGANIZATION/SAFEHOUSE</t>
  </si>
  <si>
    <t>/funding-round/90b24fc7d93a2471f9774276b4d3bc96</t>
  </si>
  <si>
    <t>/organization/safeitdata</t>
  </si>
  <si>
    <t>/funding-round/53608cb2b4a024d7005c46194b92bbe4</t>
  </si>
  <si>
    <t>/ORGANIZATION/SAFELLO</t>
  </si>
  <si>
    <t>/funding-round/1105e6b5508c8d3ab56beb51d69b9bd5</t>
  </si>
  <si>
    <t>/organization/safello</t>
  </si>
  <si>
    <t>/funding-round/8b270d9675eb4b9d8bf7ba494f66c639</t>
  </si>
  <si>
    <t>/funding-round/ffee7b3cee5720d9d059786b3979821c</t>
  </si>
  <si>
    <t>/organization/safelogic</t>
  </si>
  <si>
    <t>/funding-round/327bd210a4e5f058078fcfb5f49e24c9</t>
  </si>
  <si>
    <t>/ORGANIZATION/SAFEMEDIA</t>
  </si>
  <si>
    <t>/funding-round/5b0935845d8546007241a142c1360bad</t>
  </si>
  <si>
    <t>/organization/safemeds-solutions</t>
  </si>
  <si>
    <t>/funding-round/872662faa033ee153eb7471b69233ce9</t>
  </si>
  <si>
    <t>/ORGANIZATION/SAFEMOTOS</t>
  </si>
  <si>
    <t>/funding-round/37accbb358d5db65edca4a3dfe4af91e</t>
  </si>
  <si>
    <t>/organization/safemotos</t>
  </si>
  <si>
    <t>/funding-round/6b623a66cd936105a00c198900c7273b</t>
  </si>
  <si>
    <t>/ORGANIZATION/SAFEND</t>
  </si>
  <si>
    <t>/funding-round/d5e9b3a3ad0eb127f1ca792b6bf590fe</t>
  </si>
  <si>
    <t>/organization/safend</t>
  </si>
  <si>
    <t>/funding-round/e431b965a98d464064d7372f76884794</t>
  </si>
  <si>
    <t>/funding-round/fd0f2a5c975aefe39d71fdd39b211b17</t>
  </si>
  <si>
    <t>/organization/safenet</t>
  </si>
  <si>
    <t>/funding-round/64d6963c6f079e88562b8fada90afc73</t>
  </si>
  <si>
    <t>/ORGANIZATION/SAFEOP-SURGICAL</t>
  </si>
  <si>
    <t>/funding-round/1a970bc9b64a4a1d75c443ff1c5c110e</t>
  </si>
  <si>
    <t>/organization/safepath-medical</t>
  </si>
  <si>
    <t>/funding-round/5ace07612d9c2b660ec0483a3d5abb5b</t>
  </si>
  <si>
    <t>/ORGANIZATION/SAFEPATH-MEDICAL</t>
  </si>
  <si>
    <t>/funding-round/94ef6ef83a3fece860827146b3247a5e</t>
  </si>
  <si>
    <t>/funding-round/f01d4f20969a5036f2a878daac6f28e8</t>
  </si>
  <si>
    <t>/ORGANIZATION/SAFER-LOCK</t>
  </si>
  <si>
    <t>/funding-round/f2864c8752295c58682d529aed38e14a</t>
  </si>
  <si>
    <t>/organization/safer-minicabs</t>
  </si>
  <si>
    <t>/funding-round/1455670a425e8983e48a1186a07b10a4</t>
  </si>
  <si>
    <t>/ORGANIZATION/SAFER-MINICABS</t>
  </si>
  <si>
    <t>/funding-round/30c8324b3509d8c1fdc01831f5d3b1e0</t>
  </si>
  <si>
    <t>/funding-round/45a284b50d73bcc9b345f681860ee683</t>
  </si>
  <si>
    <t>/funding-round/91638c25e746e4c0bbd70771fa75d88b</t>
  </si>
  <si>
    <t>/organization/safera</t>
  </si>
  <si>
    <t>/funding-round/47d9945bee3e351daac680b2591e34ce</t>
  </si>
  <si>
    <t>/ORGANIZATION/SAFERENT</t>
  </si>
  <si>
    <t>/funding-round/395ba56bc517a9972811b461880a0c48</t>
  </si>
  <si>
    <t>17-12-2000</t>
  </si>
  <si>
    <t>/organization/saferent</t>
  </si>
  <si>
    <t>/funding-round/919d4b7deedddc74cf659bf1d1ee9e36</t>
  </si>
  <si>
    <t>/ORGANIZATION/SAFERTAXI</t>
  </si>
  <si>
    <t>/funding-round/0955d5dd6dec56e073f51f0cb8f4d58a</t>
  </si>
  <si>
    <t>/organization/safertaxi</t>
  </si>
  <si>
    <t>/funding-round/1be77406219589e34263a21b9e05e326</t>
  </si>
  <si>
    <t>/funding-round/f4625f94def90915298aeccbd32f1af0</t>
  </si>
  <si>
    <t>/funding-round/f4beb8f6e569dad11091162f7c619524</t>
  </si>
  <si>
    <t>/ORGANIZATION/SAFERYDE</t>
  </si>
  <si>
    <t>/funding-round/ee99a23930e1abcc8a03d8445e944da5</t>
  </si>
  <si>
    <t>/organization/safeshot-technologies</t>
  </si>
  <si>
    <t>/funding-round/15d56aca9e9577558078fc1c4a217dbf</t>
  </si>
  <si>
    <t>/ORGANIZATION/SAFESHOT-TECHNOLOGIES</t>
  </si>
  <si>
    <t>/funding-round/7fdf446accb2e497a2a72480e4ff1edb</t>
  </si>
  <si>
    <t>/organization/safestore</t>
  </si>
  <si>
    <t>/funding-round/ac70a3c00e3c415c46aa6c30ad7401e7</t>
  </si>
  <si>
    <t>/ORGANIZATION/SAFETACMAG</t>
  </si>
  <si>
    <t>/funding-round/decc488c376693f47b6b77f6d91cadc0</t>
  </si>
  <si>
    <t>/organization/safetec-compliance-systems</t>
  </si>
  <si>
    <t>/funding-round/4ca1606c6bc5528fdd824277d408feb7</t>
  </si>
  <si>
    <t>/ORGANIZATION/SAFETEC-COMPLIANCE-SYSTEMS</t>
  </si>
  <si>
    <t>/funding-round/508c4b7fe8cee45afba5136e23a50bee</t>
  </si>
  <si>
    <t>/organization/safetica-technologies</t>
  </si>
  <si>
    <t>/funding-round/442eba06f8ac28eb34761b1cc696946d</t>
  </si>
  <si>
    <t>/ORGANIZATION/SAFETNA</t>
  </si>
  <si>
    <t>/funding-round/0d675e2da7e263d259f4c9c81b3a8790</t>
  </si>
  <si>
    <t>/organization/safetna</t>
  </si>
  <si>
    <t>/funding-round/e7966660d73312d4336da144b2e82b2c</t>
  </si>
  <si>
    <t>/ORGANIZATION/SAFETOOL</t>
  </si>
  <si>
    <t>/funding-round/4a7c4b2ae07b20aa17bd22914798a33b</t>
  </si>
  <si>
    <t>/organization/safety-changer</t>
  </si>
  <si>
    <t>/funding-round/88d5a7b110255d3f413b9639b242b254</t>
  </si>
  <si>
    <t>/ORGANIZATION/SAFETY-COMPASS</t>
  </si>
  <si>
    <t>/funding-round/6ee633bf00ebcdd225383769ac9dbe91</t>
  </si>
  <si>
    <t>/organization/safety-services-company</t>
  </si>
  <si>
    <t>/funding-round/beeb52c43822db66de9298843af897f6</t>
  </si>
  <si>
    <t>/ORGANIZATION/SAFETY-SIGNS</t>
  </si>
  <si>
    <t>/funding-round/0065264db53da371cd89691102336cba</t>
  </si>
  <si>
    <t>/organization/safety-technologies</t>
  </si>
  <si>
    <t>/funding-round/9a8925cb93fc821a9b543799a16dce05</t>
  </si>
  <si>
    <t>/ORGANIZATION/SAFETYCERTIFIED</t>
  </si>
  <si>
    <t>/funding-round/af7fa94d09ff6d2ad936c3404eca770e</t>
  </si>
  <si>
    <t>/organization/safetyculture</t>
  </si>
  <si>
    <t>/funding-round/3e9365fd4157f456b7ac0c244b996f9b</t>
  </si>
  <si>
    <t>/ORGANIZATION/SAFETYCULTURE</t>
  </si>
  <si>
    <t>/funding-round/52d0b743c9302320b0946ccc863e6e3c</t>
  </si>
  <si>
    <t>/funding-round/bb52ddb2b65f3e900a351d5ce47114ed</t>
  </si>
  <si>
    <t>/ORGANIZATION/SAFETYPAY</t>
  </si>
  <si>
    <t>/funding-round/07a7088a51c71402bf19a2a7bf55f1df</t>
  </si>
  <si>
    <t>/organization/safetypay</t>
  </si>
  <si>
    <t>/funding-round/58a9b0c914f434e9bfb99ae4fc81575f</t>
  </si>
  <si>
    <t>/funding-round/ef1f3c0d7a98d96fe9e4d4df00065acf</t>
  </si>
  <si>
    <t>/organization/safetyskills</t>
  </si>
  <si>
    <t>/funding-round/f8ab0bc1a28dee1bf56a96df6b83f744</t>
  </si>
  <si>
    <t>/ORGANIZATION/SAFETYTAT</t>
  </si>
  <si>
    <t>/funding-round/47ce91594387dd4afd823add8f8d2d2b</t>
  </si>
  <si>
    <t>/organization/safetyweb</t>
  </si>
  <si>
    <t>/funding-round/13a06dcfbf954090126e2376d0d60220</t>
  </si>
  <si>
    <t>/ORGANIZATION/SAFETYWEB</t>
  </si>
  <si>
    <t>/funding-round/b56f04d77848f0e01a6de7cc2f73c2e4</t>
  </si>
  <si>
    <t>/organization/safeview</t>
  </si>
  <si>
    <t>/funding-round/64c245bb9279bacf22c7f2cf04c3659e</t>
  </si>
  <si>
    <t>/ORGANIZATION/SAFEVOX</t>
  </si>
  <si>
    <t>/funding-round/984a4f2f47d0526e1593fc6280f9059d</t>
  </si>
  <si>
    <t>/organization/safevox</t>
  </si>
  <si>
    <t>/funding-round/aff67c18aa7df9ec4c07d4405f09cc90</t>
  </si>
  <si>
    <t>/ORGANIZATION/SAFEWAY-SAFETY-STEP</t>
  </si>
  <si>
    <t>/funding-round/0313c179862966b4b8419a55ef41892a</t>
  </si>
  <si>
    <t>/organization/safewhite</t>
  </si>
  <si>
    <t>/funding-round/80870a4dcc4e0f0887703d627a53142c</t>
  </si>
  <si>
    <t>/ORGANIZATION/SAFFRON-DIGITAL</t>
  </si>
  <si>
    <t>/funding-round/24796c58fdf675f53fa8dd3dc980cd60</t>
  </si>
  <si>
    <t>/organization/saffron-digital</t>
  </si>
  <si>
    <t>/funding-round/44096a58bf6adafe90d91326f80194c3</t>
  </si>
  <si>
    <t>/funding-round/ee8d22d763725aff7e5a5b9ff5eaf7ea</t>
  </si>
  <si>
    <t>/organization/saffron-technologies</t>
  </si>
  <si>
    <t>/funding-round/c331b4bdfdbe99e496f77b2ec4c38c91</t>
  </si>
  <si>
    <t>/ORGANIZATION/SAFFRON-TECHNOLOGY</t>
  </si>
  <si>
    <t>/funding-round/078067384105813843b761a1c570991f</t>
  </si>
  <si>
    <t>/organization/saffron-technology</t>
  </si>
  <si>
    <t>/funding-round/166377757f35de5b7b98c23ede5795df</t>
  </si>
  <si>
    <t>/ORGANIZATION/SAGACITY-MEDIA</t>
  </si>
  <si>
    <t>/funding-round/0efb6c6586766153c85ea111819a6a67</t>
  </si>
  <si>
    <t>/organization/sage</t>
  </si>
  <si>
    <t>/funding-round/06da23081d3a41be3aca78a1e66fe2ad</t>
  </si>
  <si>
    <t>/ORGANIZATION/SAGE-ELECTROCHROMICS</t>
  </si>
  <si>
    <t>/funding-round/884c53290cc3330f6818f8e2ac14781d</t>
  </si>
  <si>
    <t>/organization/sage-health</t>
  </si>
  <si>
    <t>/funding-round/b70e9d974fe2b1052f74b8b43d3c49e1</t>
  </si>
  <si>
    <t>/ORGANIZATION/SAGE-SCIENCE</t>
  </si>
  <si>
    <t>/funding-round/780bed613320a4f7afe03a9e1e7c6526</t>
  </si>
  <si>
    <t>/organization/sage-science</t>
  </si>
  <si>
    <t>/funding-round/96500739af4402fa7d40ce5e8dc9fdcb</t>
  </si>
  <si>
    <t>/ORGANIZATION/SAGE-TELECOM</t>
  </si>
  <si>
    <t>/funding-round/9370c7d52307c9febaeeaad4e480dbaa</t>
  </si>
  <si>
    <t>/organization/sage-therapeutics</t>
  </si>
  <si>
    <t>/funding-round/37ceab3946dcabb89de40fbc5fde29b0</t>
  </si>
  <si>
    <t>/ORGANIZATION/SAGE-THERAPEUTICS</t>
  </si>
  <si>
    <t>/funding-round/630f4953c97d5aaf2115981fcbe9c66d</t>
  </si>
  <si>
    <t>/funding-round/e0603cc3af6ca4442206798152a300d8</t>
  </si>
  <si>
    <t>/ORGANIZATION/SAGE-WIRELESS-GROUP</t>
  </si>
  <si>
    <t>/funding-round/262cb6bc35d18e6c5dbd5334ac51fbaf</t>
  </si>
  <si>
    <t>/organization/sagebin</t>
  </si>
  <si>
    <t>/funding-round/2d5f85824ea5b90ea2d6a08455ee375f</t>
  </si>
  <si>
    <t>/ORGANIZATION/SAGECLOUD</t>
  </si>
  <si>
    <t>/funding-round/6ca51385a8f3f8f582f25cd159376b65</t>
  </si>
  <si>
    <t>/organization/sagecloud</t>
  </si>
  <si>
    <t>/funding-round/87de7f80f4bfdb6feec64381360bb9dd</t>
  </si>
  <si>
    <t>/ORGANIZATION/SAGECROWD</t>
  </si>
  <si>
    <t>/funding-round/246ff4617a9abc4d5860f0b9c40e16bc</t>
  </si>
  <si>
    <t>/organization/sagefire</t>
  </si>
  <si>
    <t>/funding-round/34b3760767bc87d05e89d6ca9814c4e5</t>
  </si>
  <si>
    <t>/ORGANIZATION/SAGELY</t>
  </si>
  <si>
    <t>/funding-round/92a9642f5aa1a5d824082d2c8cb3e907</t>
  </si>
  <si>
    <t>/organization/sagemetrics</t>
  </si>
  <si>
    <t>/funding-round/768d177f18680d0371a41f2a2e2b89f0</t>
  </si>
  <si>
    <t>/ORGANIZATION/SAGEMETRICS</t>
  </si>
  <si>
    <t>/funding-round/c892b46256baa284a89343d535c172aa</t>
  </si>
  <si>
    <t>/organization/sagence-group</t>
  </si>
  <si>
    <t>/funding-round/4adfda0426c0eddb6bbe4dd7fb18fc3c</t>
  </si>
  <si>
    <t>/ORGANIZATION/SAGENT</t>
  </si>
  <si>
    <t>/funding-round/58c5fdc9bc58659144b76c633c1ca7e1</t>
  </si>
  <si>
    <t>/organization/sagent-pharmaceuticals</t>
  </si>
  <si>
    <t>/funding-round/0042061d35b4c92fabd0f28ad4a13496</t>
  </si>
  <si>
    <t>/ORGANIZATION/SAGENT-PHARMACEUTICALS</t>
  </si>
  <si>
    <t>/funding-round/0d8af5e14c0a8a499505c99507e1a5c7</t>
  </si>
  <si>
    <t>/funding-round/479b9ea76278334cf43371818ab1332e</t>
  </si>
  <si>
    <t>/funding-round/51f7857473a606a1e27fdfdf8a84f023</t>
  </si>
  <si>
    <t>/organization/sagequest</t>
  </si>
  <si>
    <t>/funding-round/06bc87c4f7fd789ddb194e26e179b2d6</t>
  </si>
  <si>
    <t>/ORGANIZATION/SAGEQUEST</t>
  </si>
  <si>
    <t>/funding-round/750e1f80fe9863924e486d8541d48dd8</t>
  </si>
  <si>
    <t>/funding-round/f609b2bcf6b230c4b364be7d0db8ac0c</t>
  </si>
  <si>
    <t>/ORGANIZATION/SAGETIS-BIOTECH</t>
  </si>
  <si>
    <t>/funding-round/c66a434c8189b434e957612416a92856</t>
  </si>
  <si>
    <t>/organization/sagge</t>
  </si>
  <si>
    <t>/funding-round/255bbcda0f25885d101758187dcdd1d5</t>
  </si>
  <si>
    <t>/ORGANIZATION/SAGOON</t>
  </si>
  <si>
    <t>/funding-round/820ca603e4df5a3f9a557e41f95ee16d</t>
  </si>
  <si>
    <t>/organization/sagoon</t>
  </si>
  <si>
    <t>/funding-round/e375e791569a03b25d5435e50d76ff05</t>
  </si>
  <si>
    <t>/ORGANIZATION/SAGUARO</t>
  </si>
  <si>
    <t>/funding-round/1ac8c50f65aacaa1fa40ca36bae69c86</t>
  </si>
  <si>
    <t>/organization/saguaro</t>
  </si>
  <si>
    <t>/funding-round/b2d9dc3ae8c1e2504921a8b360c018e7</t>
  </si>
  <si>
    <t>/ORGANIZATION/SAGUARO-GROUP</t>
  </si>
  <si>
    <t>/funding-round/50e49e795536b522c555b98eb8eaacec</t>
  </si>
  <si>
    <t>/organization/saguaro-resources</t>
  </si>
  <si>
    <t>/funding-round/c322a9d4f445d7562d786068744f439e</t>
  </si>
  <si>
    <t>/ORGANIZATION/SAGUNA-NETWORKS</t>
  </si>
  <si>
    <t>/funding-round/16201761e3a1642f9018530d505ae732</t>
  </si>
  <si>
    <t>/organization/sahale-snacks</t>
  </si>
  <si>
    <t>/funding-round/2cd2a8bbd832838f64d8848b2243bbe3</t>
  </si>
  <si>
    <t>/ORGANIZATION/SAHARA-MEDIA-HOLDINGS</t>
  </si>
  <si>
    <t>/funding-round/e8886d01b0624f33a0cf2fb2564fed42</t>
  </si>
  <si>
    <t>/organization/saharey</t>
  </si>
  <si>
    <t>/funding-round/2e9afa94c9e2431dc1c46cf32ab1fd4f</t>
  </si>
  <si>
    <t>/ORGANIZATION/SAHAREY</t>
  </si>
  <si>
    <t>/funding-round/c0b5093bb6756831439bafda3bb95a36</t>
  </si>
  <si>
    <t>/organization/sahayog-dairy</t>
  </si>
  <si>
    <t>/funding-round/5913135a92ab66c5400aff51c4f968ba</t>
  </si>
  <si>
    <t>/ORGANIZATION/SAI-MEDISOFT</t>
  </si>
  <si>
    <t>/funding-round/efc927ce423a49d23abb4470b85e3e23</t>
  </si>
  <si>
    <t>/organization/saic</t>
  </si>
  <si>
    <t>/funding-round/511b7adc3086734db20f836408b9b6e5</t>
  </si>
  <si>
    <t>/ORGANIZATION/SAIGUO</t>
  </si>
  <si>
    <t>/funding-round/c51eb9c7cda3304828375407ec5cf499</t>
  </si>
  <si>
    <t>/organization/sail-freight-international</t>
  </si>
  <si>
    <t>/funding-round/48d0dc3a595c6d003b0451396f21f8ad</t>
  </si>
  <si>
    <t>/ORGANIZATION/SAILING-TECHNOLOGIES-GROUP-R-D</t>
  </si>
  <si>
    <t>/funding-round/75bf78cd072e5f417e2929a973a1764b</t>
  </si>
  <si>
    <t>/organization/sailing-technologies-group-r-d</t>
  </si>
  <si>
    <t>/funding-round/82608125e3d1b5634061c2792af9cc54</t>
  </si>
  <si>
    <t>/funding-round/8e245a029cecd2b192722c80d2e53f2b</t>
  </si>
  <si>
    <t>/organization/sailogy</t>
  </si>
  <si>
    <t>/funding-round/a7efe5756cd2aa5719c07db442c6276c</t>
  </si>
  <si>
    <t>/ORGANIZATION/SAILOGY</t>
  </si>
  <si>
    <t>/funding-round/f84a5cccd90c9897469d9b724899aa95</t>
  </si>
  <si>
    <t>/organization/sailplay</t>
  </si>
  <si>
    <t>/funding-round/829d98c3bdc12832a711ab4df777453e</t>
  </si>
  <si>
    <t>/ORGANIZATION/SAILPLAY</t>
  </si>
  <si>
    <t>/funding-round/9326b921b2a22fd147afac72cce64f6e</t>
  </si>
  <si>
    <t>/organization/sailpoint-technologies</t>
  </si>
  <si>
    <t>/funding-round/20c380ef61908081d4759d2b017af012</t>
  </si>
  <si>
    <t>/ORGANIZATION/SAILPOINT-TECHNOLOGIES</t>
  </si>
  <si>
    <t>/funding-round/4de1ee9d2c4468fa8ac94bcab4a61f34</t>
  </si>
  <si>
    <t>/funding-round/5130e2293da36d078f49e1695238c794</t>
  </si>
  <si>
    <t>/funding-round/6c86b0b97bc9e687fc56426854b2014c</t>
  </si>
  <si>
    <t>/funding-round/e15ecdf7f9adaf5d9e4b377cd0de250b</t>
  </si>
  <si>
    <t>/funding-round/e86a66a4728f3317c0981b66337d2bdd</t>
  </si>
  <si>
    <t>/organization/sailsquare</t>
  </si>
  <si>
    <t>/funding-round/0b382b62f1b193ee58af0eb44158cf6a</t>
  </si>
  <si>
    <t>/ORGANIZATION/SAILSQUARE</t>
  </si>
  <si>
    <t>/funding-round/d5ac55aa5dc2fb5e46788e3eecddbcb0</t>
  </si>
  <si>
    <t>/organization/sailthru</t>
  </si>
  <si>
    <t>/funding-round/23f8494c0baa35e53094095b90b05b41</t>
  </si>
  <si>
    <t>/ORGANIZATION/SAILTHRU</t>
  </si>
  <si>
    <t>/funding-round/5af0c4d6ae45434ad045aab6c08461fc</t>
  </si>
  <si>
    <t>/funding-round/a91ff52042502c33dfa3732031de610e</t>
  </si>
  <si>
    <t>/funding-round/f4bc11f54caff37735d0be40631dc13c</t>
  </si>
  <si>
    <t>/organization/saily</t>
  </si>
  <si>
    <t>/funding-round/354246014c92e7da7b7f9d8203be47ae</t>
  </si>
  <si>
    <t>/ORGANIZATION/SAINT-AGNES-HOSPITAL</t>
  </si>
  <si>
    <t>/funding-round/01d0b3479963f0dc041f049f7df40d90</t>
  </si>
  <si>
    <t>/organization/saint-aiden-street</t>
  </si>
  <si>
    <t>/funding-round/93a94d9cbe993dd0a35924aed9e58d39</t>
  </si>
  <si>
    <t>/ORGANIZATION/SAINT-BONAVENTURE-UNIVERSITY</t>
  </si>
  <si>
    <t>/funding-round/202f6e5517553ba7fcac631ea8b998bf</t>
  </si>
  <si>
    <t>/organization/saint-cloud-arcade</t>
  </si>
  <si>
    <t>/funding-round/862983be324558e50b6b320582302234</t>
  </si>
  <si>
    <t>/ORGANIZATION/SAINT-HARRIDAN</t>
  </si>
  <si>
    <t>/funding-round/bce51747bcfe2c2e09cad8e4fafba539</t>
  </si>
  <si>
    <t>/organization/saint-louis-university</t>
  </si>
  <si>
    <t>/funding-round/fee51223b26d57946130f39ff65b5f52</t>
  </si>
  <si>
    <t>/ORGANIZATION/SAINT-LUKES-FOUNDATION</t>
  </si>
  <si>
    <t>/funding-round/21dea2e6ac14d01474f3b52fb7403d57</t>
  </si>
  <si>
    <t>/organization/saisei-networks</t>
  </si>
  <si>
    <t>/funding-round/054e5a4a44a4371e748d37d9bd07379c</t>
  </si>
  <si>
    <t>/ORGANIZATION/SAISEI-NETWORKS</t>
  </si>
  <si>
    <t>/funding-round/9690d38f6992cba9028d17306f2d1f8a</t>
  </si>
  <si>
    <t>/funding-round/a1eb59a9bd4d7ccefa90a80d64cddfda</t>
  </si>
  <si>
    <t>/funding-round/c871a61d3b88bd836df2fbc43475b865</t>
  </si>
  <si>
    <t>/organization/sajan</t>
  </si>
  <si>
    <t>/funding-round/de36f24fe0f83a14ca6288e41a2142b8</t>
  </si>
  <si>
    <t>/ORGANIZATION/SAJE-PHARMA</t>
  </si>
  <si>
    <t>/funding-round/b259dc006f41683c54155e9bb3770073</t>
  </si>
  <si>
    <t>/organization/sajilni</t>
  </si>
  <si>
    <t>/funding-round/808aaef8f53cb4ed1f3953c3f6e6d6dd</t>
  </si>
  <si>
    <t>/ORGANIZATION/SAK-PROJECT</t>
  </si>
  <si>
    <t>/funding-round/43aaf23c85acf63903133d353fa85113</t>
  </si>
  <si>
    <t>/organization/sakhr-software</t>
  </si>
  <si>
    <t>/funding-round/1121de654fab169d8acd52a4888f9876</t>
  </si>
  <si>
    <t>/ORGANIZATION/SAKKINI</t>
  </si>
  <si>
    <t>/funding-round/a297e2abd9bd97f4e4a0b97a466d463b</t>
  </si>
  <si>
    <t>/organization/saksyas</t>
  </si>
  <si>
    <t>/funding-round/0a7bd4204350e742121beddb3e5b783e</t>
  </si>
  <si>
    <t>/ORGANIZATION/SAKTI3</t>
  </si>
  <si>
    <t>/funding-round/08ade7115ecba491e3660ba7b4ede75a</t>
  </si>
  <si>
    <t>/organization/sakti3</t>
  </si>
  <si>
    <t>/funding-round/6c53a098fc0e0cb3b8e6a5a13aed9093</t>
  </si>
  <si>
    <t>/funding-round/822d4bcbee0a2f24ff1d98fbdf36546a</t>
  </si>
  <si>
    <t>/funding-round/8ff1dda0b60cf077f00f558f225c53d5</t>
  </si>
  <si>
    <t>/funding-round/9b1f0d76ffdc354428bf49ae696c0d39</t>
  </si>
  <si>
    <t>/funding-round/a2ae990ebb20fb2508f9932351467407</t>
  </si>
  <si>
    <t>/ORGANIZATION/SALA-INTERNATIONAL</t>
  </si>
  <si>
    <t>/funding-round/e34407cb65736c6386af02236a7a1171</t>
  </si>
  <si>
    <t>/organization/salad-labs</t>
  </si>
  <si>
    <t>/funding-round/7180bb25572ad68b368b9751955fa5b2</t>
  </si>
  <si>
    <t>/ORGANIZATION/SALADAX-BIOMEDICAL</t>
  </si>
  <si>
    <t>/funding-round/1cb625404e61d8734cdee56062998e20</t>
  </si>
  <si>
    <t>/organization/saladax-biomedical</t>
  </si>
  <si>
    <t>/funding-round/1f76c3cce272309dcae1db973b57e076</t>
  </si>
  <si>
    <t>/funding-round/5790619e715b937160f8ec8ad4f66149</t>
  </si>
  <si>
    <t>/funding-round/c2d996d0a5777d1aeb08b78099c01d9c</t>
  </si>
  <si>
    <t>/ORGANIZATION/SALARYFINANCE</t>
  </si>
  <si>
    <t>/funding-round/57e353dbfe8322b6a9ebaf159a7229e0</t>
  </si>
  <si>
    <t>/organization/salehoot</t>
  </si>
  <si>
    <t>/funding-round/c433eb1b36e7735c5f5b9988595f0e6d</t>
  </si>
  <si>
    <t>/ORGANIZATION/SALEMARKED</t>
  </si>
  <si>
    <t>/funding-round/36d4f5129601415df740bff549532b3f</t>
  </si>
  <si>
    <t>/organization/salemove</t>
  </si>
  <si>
    <t>/funding-round/8a4e7bd5a518d9df50d8185b685da7d8</t>
  </si>
  <si>
    <t>/ORGANIZATION/SALEMOVE</t>
  </si>
  <si>
    <t>/funding-round/fb2e15ad7949f9349353a3f953b69b2f</t>
  </si>
  <si>
    <t>/organization/sales-beach</t>
  </si>
  <si>
    <t>/funding-round/a2147af58ccd6858d3d34820f425c6b7</t>
  </si>
  <si>
    <t>/ORGANIZATION/SALES-BEACH</t>
  </si>
  <si>
    <t>/funding-round/e6cc0262652ff3427652e14f3db4875c</t>
  </si>
  <si>
    <t>/organization/sales-com</t>
  </si>
  <si>
    <t>/funding-round/26329449ce5440c2bd1807e347afe79d</t>
  </si>
  <si>
    <t>/ORGANIZATION/SALES-EYEOS-COM</t>
  </si>
  <si>
    <t>/funding-round/acfb8cc1d9602f020c2fc5c42d329b9f</t>
  </si>
  <si>
    <t>/organization/sales-force-europe</t>
  </si>
  <si>
    <t>/funding-round/18d644750a769829065e222b455397eb</t>
  </si>
  <si>
    <t>/ORGANIZATION/SALES-LAYER</t>
  </si>
  <si>
    <t>/funding-round/3ee9bb158cce6cf1b11c62a332da7350</t>
  </si>
  <si>
    <t>/organization/sales-rabbit</t>
  </si>
  <si>
    <t>/funding-round/81a5d3bf028f8b774a88134ae5905858</t>
  </si>
  <si>
    <t>/ORGANIZATION/SALESBOX-INC-</t>
  </si>
  <si>
    <t>/funding-round/0814f884b5bf349bd8cb1c2ab06cab34</t>
  </si>
  <si>
    <t>/organization/salesconx</t>
  </si>
  <si>
    <t>/funding-round/701662f8f42c950db0fb8e7da26a1c60</t>
  </si>
  <si>
    <t>/ORGANIZATION/SALESCRUNCH</t>
  </si>
  <si>
    <t>/funding-round/277fd6ca0185f31d1e09cb60704bfca0</t>
  </si>
  <si>
    <t>/organization/salesfloor-it</t>
  </si>
  <si>
    <t>/funding-round/c5f1d55ebe542246ecc0024330f05166</t>
  </si>
  <si>
    <t>/ORGANIZATION/SALESFORCE</t>
  </si>
  <si>
    <t>/funding-round/628760fe2f37d70c7c0216cfe9ebb145</t>
  </si>
  <si>
    <t>/organization/salesforce</t>
  </si>
  <si>
    <t>/funding-round/c2dbfbd0cb1498cdbdcc9a3d7ebef0ac</t>
  </si>
  <si>
    <t>/funding-round/d364034b4357f49475ec062d3847f009</t>
  </si>
  <si>
    <t>/organization/salesforce-japan</t>
  </si>
  <si>
    <t>/funding-round/19e2382891beeb61444d2b645a4fa7b5</t>
  </si>
  <si>
    <t>/ORGANIZATION/SALESFUSION</t>
  </si>
  <si>
    <t>/funding-round/2f80b9783245754917cfcb541943293e</t>
  </si>
  <si>
    <t>/organization/salesfusion</t>
  </si>
  <si>
    <t>/funding-round/32166e02d36c5aa5544fa33a57b02294</t>
  </si>
  <si>
    <t>/funding-round/352c0c650f63e14a5a8fd1ce067342e4</t>
  </si>
  <si>
    <t>/funding-round/414c757f4abbd4450cf42cf8d4df9c0b</t>
  </si>
  <si>
    <t>/funding-round/5a8b86537d427f853da4e7ec63e20ac5</t>
  </si>
  <si>
    <t>/funding-round/aaed2fe27a6c1c669633b52f31839391</t>
  </si>
  <si>
    <t>/ORGANIZATION/SALESGOSSIP</t>
  </si>
  <si>
    <t>/funding-round/67180953c787f4037e89eec9b506174e</t>
  </si>
  <si>
    <t>/organization/salesgossip</t>
  </si>
  <si>
    <t>/funding-round/cde6bc7f651e281d52a1067f4f0de0d3</t>
  </si>
  <si>
    <t>/ORGANIZATION/SALESJOB</t>
  </si>
  <si>
    <t>/funding-round/03d6c4a74481152b0d0f152640ee78c9</t>
  </si>
  <si>
    <t>/organization/salesloft</t>
  </si>
  <si>
    <t>/funding-round/1d8ad546474f0efbc27bf49045ebd61d</t>
  </si>
  <si>
    <t>/ORGANIZATION/SALESLOFT</t>
  </si>
  <si>
    <t>/funding-round/1f66d8e3be583567607f9288b7feafba</t>
  </si>
  <si>
    <t>/funding-round/8f11f18631c9650f3c3c01d1845a6fdf</t>
  </si>
  <si>
    <t>/funding-round/bb853ac087ec924f88f4257867cff82f</t>
  </si>
  <si>
    <t>/organization/salesnet</t>
  </si>
  <si>
    <t>/funding-round/8f78d1cf5dc54c4dc8c9703b70c83b01</t>
  </si>
  <si>
    <t>/ORGANIZATION/SALESNET</t>
  </si>
  <si>
    <t>/funding-round/f556eb1c966ae88ea56f07e3571dd015</t>
  </si>
  <si>
    <t>/organization/salesoar</t>
  </si>
  <si>
    <t>/funding-round/0415e9c04c76ca0a5978f2781526c5bd</t>
  </si>
  <si>
    <t>/ORGANIZATION/SALESOPTIMIZE</t>
  </si>
  <si>
    <t>/funding-round/c399395caa51caac741a302f24fafa2a</t>
  </si>
  <si>
    <t>/organization/salespod</t>
  </si>
  <si>
    <t>/funding-round/5715e0e5cdf87cb083bcb0cb5e7a317d</t>
  </si>
  <si>
    <t>/ORGANIZATION/SALESPOD</t>
  </si>
  <si>
    <t>/funding-round/5797a963c9cb1eb1366f0a13c28d0d58</t>
  </si>
  <si>
    <t>/funding-round/c254b438b26a73c1f12ccd5fd9c5c560</t>
  </si>
  <si>
    <t>/ORGANIZATION/SALESPORTAL</t>
  </si>
  <si>
    <t>/funding-round/56c9a88a8fac034b5f3be37d75085bdb</t>
  </si>
  <si>
    <t>/organization/salesportal</t>
  </si>
  <si>
    <t>/funding-round/9afaba9b068cb883fc8ea17586ffbd3d</t>
  </si>
  <si>
    <t>/ORGANIZATION/SALESPREDICT</t>
  </si>
  <si>
    <t>/funding-round/a05d20417c693cb82b5c542d078b2b14</t>
  </si>
  <si>
    <t>/organization/salespredict</t>
  </si>
  <si>
    <t>/funding-round/ad80559bd38b073427535b56abd6ff5f</t>
  </si>
  <si>
    <t>/ORGANIZATION/SALESPUSH-COM</t>
  </si>
  <si>
    <t>/funding-round/47e60db3ad3bf815e5a1704af6b67ea7</t>
  </si>
  <si>
    <t>/organization/salespush-com</t>
  </si>
  <si>
    <t>/funding-round/8a0270d847a4ddec06a14694778904e4</t>
  </si>
  <si>
    <t>/ORGANIZATION/SALESSEEK</t>
  </si>
  <si>
    <t>/funding-round/1eadc2794ceb4ee30715293129cf601e</t>
  </si>
  <si>
    <t>/organization/salestools-io</t>
  </si>
  <si>
    <t>/funding-round/fb59e04eee6593c55ac40b810aa0b98a</t>
  </si>
  <si>
    <t>/ORGANIZATION/SALESTREAM</t>
  </si>
  <si>
    <t>/funding-round/51c0b00d9de6ac8ad98b48bb2cc43f61</t>
  </si>
  <si>
    <t>/organization/salestream</t>
  </si>
  <si>
    <t>/funding-round/fd3bbbae73edef306a850611325f2a76</t>
  </si>
  <si>
    <t>/ORGANIZATION/SALESVU</t>
  </si>
  <si>
    <t>/funding-round/e43b9fe844393043379e05e495d973ac</t>
  </si>
  <si>
    <t>/organization/salesvue</t>
  </si>
  <si>
    <t>/funding-round/9de0dc8e099fde0108daac5a718824de</t>
  </si>
  <si>
    <t>/ORGANIZATION/SALESWARP</t>
  </si>
  <si>
    <t>/funding-round/161ef10b4645c0119ff1f2a1149861ba</t>
  </si>
  <si>
    <t>/organization/saleswarp</t>
  </si>
  <si>
    <t>/funding-round/37336e03240267b9ab7be944de6a6253</t>
  </si>
  <si>
    <t>/funding-round/4dcf305063dcc411c420c54b7fd37fcb</t>
  </si>
  <si>
    <t>/funding-round/68127346afdbdbf341a1a189dcc6646e</t>
  </si>
  <si>
    <t>/funding-round/d80ffda193d04861914912c82066915d</t>
  </si>
  <si>
    <t>/organization/saleswise</t>
  </si>
  <si>
    <t>/funding-round/9d4b032dafae4baa8dbc1baa81cea5e1</t>
  </si>
  <si>
    <t>/ORGANIZATION/SALEZEO</t>
  </si>
  <si>
    <t>/funding-round/8ca582d1d85ea7dade9c55ab68d5b2ab</t>
  </si>
  <si>
    <t>/organization/salgomed</t>
  </si>
  <si>
    <t>/funding-round/36c7bcdd4297603362cba046eb6bd3cf</t>
  </si>
  <si>
    <t>/ORGANIZATION/SALIDO</t>
  </si>
  <si>
    <t>/funding-round/f7ca4820460893cabc912e60344a221e</t>
  </si>
  <si>
    <t>/organization/salient-pharmaceuticals</t>
  </si>
  <si>
    <t>/funding-round/8fb798596e0808e0deb33920551bbcca</t>
  </si>
  <si>
    <t>/ORGANIZATION/SALIENT-PHARMACEUTICALS</t>
  </si>
  <si>
    <t>/funding-round/fbe6e55b5ca6c7369135ccc49089806e</t>
  </si>
  <si>
    <t>/organization/salient-surgical-technologies</t>
  </si>
  <si>
    <t>/funding-round/1470c66c5f209e86c9c3519e302d56b9</t>
  </si>
  <si>
    <t>/ORGANIZATION/SALIENT-SURGICAL-TECHNOLOGIES</t>
  </si>
  <si>
    <t>/funding-round/50d37724c8db07c1524501d177de61f6</t>
  </si>
  <si>
    <t>/organization/salion</t>
  </si>
  <si>
    <t>/funding-round/7019281e0ae8e5104b40af9c1d7d5110</t>
  </si>
  <si>
    <t>/ORGANIZATION/SALIR-COM</t>
  </si>
  <si>
    <t>/funding-round/04b0b9cc36df70de96d6de822709fe03</t>
  </si>
  <si>
    <t>/organization/salir-com</t>
  </si>
  <si>
    <t>/funding-round/c7bc351a65100e38ee6f7f29404abc71</t>
  </si>
  <si>
    <t>/ORGANIZATION/SALIRA-OPTICAL-NETWORK-SYSTEMS</t>
  </si>
  <si>
    <t>/funding-round/2b43282caba9c4753a00a09754f84482</t>
  </si>
  <si>
    <t>/organization/salix-pharmaceuticals</t>
  </si>
  <si>
    <t>/funding-round/df24271067e424077db17e99b2682d1e</t>
  </si>
  <si>
    <t>/ORGANIZATION/SALLATY-FOR-TECHNOLOGY</t>
  </si>
  <si>
    <t>/funding-round/3de3e48486e052a92562b60c155ac856</t>
  </si>
  <si>
    <t>/organization/sally</t>
  </si>
  <si>
    <t>/funding-round/65a061c5270606c4b80e803d544b5f03</t>
  </si>
  <si>
    <t>/ORGANIZATION/SALMAN-ENTERPRISES-LTD-INC</t>
  </si>
  <si>
    <t>/funding-round/3a7b39f811565204827df9e00a73cc0f</t>
  </si>
  <si>
    <t>/organization/salmedix-inc</t>
  </si>
  <si>
    <t>/funding-round/39699a60d3a0ae993062aa9caa997367</t>
  </si>
  <si>
    <t>/ORGANIZATION/SALMON-SOCIAL</t>
  </si>
  <si>
    <t>/funding-round/b161edf977a1e8c8880433702fa7b8c6</t>
  </si>
  <si>
    <t>/organization/salon-grafix</t>
  </si>
  <si>
    <t>/funding-round/1beb83e17e9733e0d7562662fb8dd112</t>
  </si>
  <si>
    <t>/ORGANIZATION/SALON-MEDIA-GROUP</t>
  </si>
  <si>
    <t>/funding-round/94786046eafc25c4111b0d9986fda25f</t>
  </si>
  <si>
    <t>/organization/salonium</t>
  </si>
  <si>
    <t>/funding-round/c7ca0955ee09844dc5414d8f71579a73</t>
  </si>
  <si>
    <t>/ORGANIZATION/SALONMEISTER-GMBH</t>
  </si>
  <si>
    <t>/funding-round/26d111540a2dae8c647d56053296e6d4</t>
  </si>
  <si>
    <t>/organization/salonmeister-gmbh</t>
  </si>
  <si>
    <t>/funding-round/93655789898b21e3234d574a075f4e53</t>
  </si>
  <si>
    <t>/ORGANIZATION/SALORIX</t>
  </si>
  <si>
    <t>/funding-round/5c468c5152c1b023affa034cbafcf194</t>
  </si>
  <si>
    <t>/organization/salorix</t>
  </si>
  <si>
    <t>/funding-round/f9c386bd906e2792d899bf0ffc02eb5e</t>
  </si>
  <si>
    <t>/ORGANIZATION/SALSA-BEAR-STUDIOS</t>
  </si>
  <si>
    <t>/funding-round/92987561155447f32899c094f6b2a271</t>
  </si>
  <si>
    <t>/organization/salsa-bear-studios</t>
  </si>
  <si>
    <t>/funding-round/990f68fdd1ab6bbad1f303fe981397d8</t>
  </si>
  <si>
    <t>/funding-round/d91748926687d9b05a535aa6ec7ee32b</t>
  </si>
  <si>
    <t>/organization/salsa-labs</t>
  </si>
  <si>
    <t>/funding-round/9cf06b7af09d6f31112d888b700113a1</t>
  </si>
  <si>
    <t>/ORGANIZATION/SALSA-LABS</t>
  </si>
  <si>
    <t>/funding-round/b467354b4eb1e4a9957f84c4800ce44d</t>
  </si>
  <si>
    <t>/funding-round/fe8fbcbfb89a5cc14bf9e2f7e4715050</t>
  </si>
  <si>
    <t>/ORGANIZATION/SALSIFY</t>
  </si>
  <si>
    <t>/funding-round/516f29c8be3c12715a55cc4dc6fc2c45</t>
  </si>
  <si>
    <t>/organization/salsify</t>
  </si>
  <si>
    <t>/funding-round/b7bde46f0d9386979a90ee7feb60ea86</t>
  </si>
  <si>
    <t>/ORGANIZATION/SALT-TECHNOLOGY-INC</t>
  </si>
  <si>
    <t>/funding-round/0cb088456b731d9e5f38f52c86782e11</t>
  </si>
  <si>
    <t>/organization/saltdna</t>
  </si>
  <si>
    <t>/funding-round/67c2a26472be094290635b99c21ce413</t>
  </si>
  <si>
    <t>/ORGANIZATION/SALTED-EARTH</t>
  </si>
  <si>
    <t>/funding-round/3f44bbbd4152ca16e43af8294b1fdb93</t>
  </si>
  <si>
    <t>/organization/salted-earth</t>
  </si>
  <si>
    <t>/funding-round/7b27b347b08e4513a8eab131527e252f</t>
  </si>
  <si>
    <t>/ORGANIZATION/SALTLICK-LABS</t>
  </si>
  <si>
    <t>/funding-round/366c7811ffa97a037a6b33b1fd461420</t>
  </si>
  <si>
    <t>/organization/saltside-technologies</t>
  </si>
  <si>
    <t>/funding-round/05f0500079f8aec9630d2759107c9e0d</t>
  </si>
  <si>
    <t>/ORGANIZATION/SALTSIDE-TECHNOLOGIES</t>
  </si>
  <si>
    <t>/funding-round/c7c01587adce82935387d83bd35d7170</t>
  </si>
  <si>
    <t>/organization/saltstack</t>
  </si>
  <si>
    <t>/funding-round/bcc293aa86245e85fcc690f33488a13d</t>
  </si>
  <si>
    <t>/ORGANIZATION/SALTY-FILM-LTD</t>
  </si>
  <si>
    <t>/funding-round/2f9f0f3065722c986214384310764cdf</t>
  </si>
  <si>
    <t>/organization/saltycustoms</t>
  </si>
  <si>
    <t>/funding-round/7adab5ae253c702cdf88a660d135f547</t>
  </si>
  <si>
    <t>/ORGANIZATION/SALTYFEET-MEDIA</t>
  </si>
  <si>
    <t>/funding-round/605fa1ca1e6decd612ad73f4f30b2ab4</t>
  </si>
  <si>
    <t>/organization/salucro-healthcare-solutions</t>
  </si>
  <si>
    <t>/funding-round/bce6e5df89561ecb043a8d8209d24be6</t>
  </si>
  <si>
    <t>/ORGANIZATION/SALUDA-MEDICAL</t>
  </si>
  <si>
    <t>/funding-round/aaa4ff3efc4da90a793116222146ad71</t>
  </si>
  <si>
    <t>/organization/saludfcil</t>
  </si>
  <si>
    <t>/funding-round/c5b9548cc2afedd88a448a5b8c485786</t>
  </si>
  <si>
    <t>/ORGANIZATION/SALUNDA</t>
  </si>
  <si>
    <t>/funding-round/26bc5192f1217447fbeb07f82dfacfaa</t>
  </si>
  <si>
    <t>/organization/salus-innovations</t>
  </si>
  <si>
    <t>/funding-round/5d4d6a43684ca4729fb1314392110ca5</t>
  </si>
  <si>
    <t>/ORGANIZATION/SALUS-NOVUS-INC</t>
  </si>
  <si>
    <t>/funding-round/105200839e67ac03a5584ddcaae6f52a</t>
  </si>
  <si>
    <t>/organization/salus-novus-inc</t>
  </si>
  <si>
    <t>/funding-round/eb2a532cd8fdfa090af53c78c33c6b4a</t>
  </si>
  <si>
    <t>/ORGANIZATION/SALUS-SECURITY-DEVICES</t>
  </si>
  <si>
    <t>/funding-round/bcfecdc963547c292774b9a1cb63f495</t>
  </si>
  <si>
    <t>/organization/saluspot</t>
  </si>
  <si>
    <t>/funding-round/35b6711ff718382d1fdb6bd63a606c96</t>
  </si>
  <si>
    <t>/ORGANIZATION/SALUSPOT</t>
  </si>
  <si>
    <t>/funding-round/d150e27d859b267616e523408067c406</t>
  </si>
  <si>
    <t>/organization/salutaris-medical-devices</t>
  </si>
  <si>
    <t>/funding-round/07679e3bfd9e67d430e42bf508ea3d5e</t>
  </si>
  <si>
    <t>/ORGANIZATION/SALUTARIS-MEDICAL-DEVICES</t>
  </si>
  <si>
    <t>/funding-round/084f3bb95297c3f9cc3a38ddf5b3968e</t>
  </si>
  <si>
    <t>/funding-round/1371948a17a0b1288f6dbdaa7eb1a6bf</t>
  </si>
  <si>
    <t>/funding-round/46ad56c97f9ccd0365363969ab9e04cb</t>
  </si>
  <si>
    <t>/funding-round/9c6f7b1c8f423439ed2aad592e2dd97d</t>
  </si>
  <si>
    <t>/funding-round/e87737568d19c934ee1eebb20d746f07</t>
  </si>
  <si>
    <t>/funding-round/eed29e62647133619fce26d58af493d2</t>
  </si>
  <si>
    <t>/ORGANIZATION/SALVAGESALE</t>
  </si>
  <si>
    <t>/funding-round/9807a0792520de7c96c747d52ac311e4</t>
  </si>
  <si>
    <t>/organization/salveo-specialty-pharmacy</t>
  </si>
  <si>
    <t>/funding-round/178ef3eb9f2b1337d7598e5670a8fa28</t>
  </si>
  <si>
    <t>/ORGANIZATION/SALVEO-SPECIALTY-PHARMACY</t>
  </si>
  <si>
    <t>/funding-round/5c88e8b6c2bbc62c7e77c1df9a41e010</t>
  </si>
  <si>
    <t>/organization/salviol</t>
  </si>
  <si>
    <t>/funding-round/971f2cdc683836e862e282b106a4e290</t>
  </si>
  <si>
    <t>/ORGANIZATION/SALÃ£O-VIP</t>
  </si>
  <si>
    <t>/funding-round/6cc488b6bee6c0741491ef71b953dbc6</t>
  </si>
  <si>
    <t>/organization/sam-labs</t>
  </si>
  <si>
    <t>/funding-round/0c4cbc650f5919666d4f1cd960460157</t>
  </si>
  <si>
    <t>/ORGANIZATION/SAMANAGE</t>
  </si>
  <si>
    <t>/funding-round/360f5c7e261d4be8a2d6591c529b229a</t>
  </si>
  <si>
    <t>/organization/samanage</t>
  </si>
  <si>
    <t>/funding-round/44d6452119ddc2cadccc13593b32e767</t>
  </si>
  <si>
    <t>/funding-round/4b153fab4ed1675c157a062ee4a9ec45</t>
  </si>
  <si>
    <t>/organization/samanta-shoes</t>
  </si>
  <si>
    <t>/funding-round/7a1b754417b40d29c21d183443328c74</t>
  </si>
  <si>
    <t>/ORGANIZATION/SAMANTREE-TECHNOLOGIES</t>
  </si>
  <si>
    <t>/funding-round/59be0b231e39551e773a65f6589a57a2</t>
  </si>
  <si>
    <t>/organization/samares</t>
  </si>
  <si>
    <t>/funding-round/f8e0cb472fb1886616eecd62c441ac5a</t>
  </si>
  <si>
    <t>/ORGANIZATION/SAMASOURCE</t>
  </si>
  <si>
    <t>/funding-round/0af1971f9d4a2b4654a41d32856fd6d0</t>
  </si>
  <si>
    <t>/organization/samasource</t>
  </si>
  <si>
    <t>/funding-round/0dd7833b8e9a8a40497df19e933a427a</t>
  </si>
  <si>
    <t>/funding-round/5b5d5d912ab94dcdaf1d1f6478d55c3a</t>
  </si>
  <si>
    <t>/funding-round/712d9f3379b2a1d571af253af9043b73</t>
  </si>
  <si>
    <t>/funding-round/a84bc940c9a616558ef4de04963e56f0</t>
  </si>
  <si>
    <t>/funding-round/c91a1e2bc2b996a017fe3634101121ff</t>
  </si>
  <si>
    <t>/funding-round/ca181207bf5b56f2c08ae39b2317bb73</t>
  </si>
  <si>
    <t>/funding-round/d70044f723cac1ca7033add70d93001d</t>
  </si>
  <si>
    <t>/funding-round/daef840353963fa8843e683fb0b1ddff</t>
  </si>
  <si>
    <t>/funding-round/e3def775684f9df997b055f7132098aa</t>
  </si>
  <si>
    <t>/funding-round/efc0e1fc3dc0ae69772866ac907a7a7a</t>
  </si>
  <si>
    <t>/funding-round/f48e49ae906a6d9ac081c1792512f0f7</t>
  </si>
  <si>
    <t>/ORGANIZATION/SAMATOA</t>
  </si>
  <si>
    <t>/funding-round/07fcdd3cc658636c1d4066e13855c346</t>
  </si>
  <si>
    <t>/organization/samba</t>
  </si>
  <si>
    <t>/funding-round/6423f25a520aa12c20e4992b9d0feae4</t>
  </si>
  <si>
    <t>/ORGANIZATION/SAMBA</t>
  </si>
  <si>
    <t>/funding-round/ed896dc923b4ba1d0f632c74a484b410</t>
  </si>
  <si>
    <t>/organization/samba-ads</t>
  </si>
  <si>
    <t>/funding-round/8bcdc9782fde138239a84e91eb1019bd</t>
  </si>
  <si>
    <t>/ORGANIZATION/SAMBA-ADS</t>
  </si>
  <si>
    <t>/funding-round/e724cc367b3ca2b32611b0a3bb5f2f86</t>
  </si>
  <si>
    <t>/organization/samba-energy</t>
  </si>
  <si>
    <t>/funding-round/a3445b5435e72d01b69bd79e64dd1d04</t>
  </si>
  <si>
    <t>/ORGANIZATION/SAMBA-MOBILE</t>
  </si>
  <si>
    <t>/funding-round/57209cb3d9a674af73490348a4437651</t>
  </si>
  <si>
    <t>/organization/samba-mobile</t>
  </si>
  <si>
    <t>/funding-round/889fd4163f1fc15bebc8e648a371859f</t>
  </si>
  <si>
    <t>/funding-round/ca827f0f398c55b2cb0f2ec15daced58</t>
  </si>
  <si>
    <t>/organization/samba-tech</t>
  </si>
  <si>
    <t>/funding-round/6ab7cdd3820ab95498993597526db37b</t>
  </si>
  <si>
    <t>/ORGANIZATION/SAMBA-VENTURES</t>
  </si>
  <si>
    <t>/funding-round/b4f54396139ae2757781ce94a44d7ac0</t>
  </si>
  <si>
    <t>/organization/sambaash</t>
  </si>
  <si>
    <t>/funding-round/3bca3d2a1931fee6d5d48c579c6f7546</t>
  </si>
  <si>
    <t>/ORGANIZATION/SAMBASAFETY</t>
  </si>
  <si>
    <t>/funding-round/374ead93218d7272a7a9cc85be8576e9</t>
  </si>
  <si>
    <t>/organization/sambatv</t>
  </si>
  <si>
    <t>/funding-round/538b59d4f9cc2e1917f360e8f602ac7f</t>
  </si>
  <si>
    <t>/ORGANIZATION/SAMBATV</t>
  </si>
  <si>
    <t>/funding-round/ce6f10b7de7e826f77c7604a4049f2b3</t>
  </si>
  <si>
    <t>/funding-round/de4c5f0ec6c7cf102d6d865c65671a4b</t>
  </si>
  <si>
    <t>/ORGANIZATION/SAMBAZON</t>
  </si>
  <si>
    <t>/funding-round/6a7ff86d127388d597cbd628efec1f3b</t>
  </si>
  <si>
    <t>/organization/sambazon</t>
  </si>
  <si>
    <t>/funding-round/8d0ceb417a98736132a38570fb6f2a5c</t>
  </si>
  <si>
    <t>/funding-round/afd7050528e12ff12f72a0c25e7a4720</t>
  </si>
  <si>
    <t>/funding-round/bb846fcb51923e94ca98b2eb2e82b64c</t>
  </si>
  <si>
    <t>/funding-round/f94e5baea749ddb887d98c3504b0feed</t>
  </si>
  <si>
    <t>/organization/sameday</t>
  </si>
  <si>
    <t>/funding-round/45a46a8d0e9c81f0ea16013f211b0cc6</t>
  </si>
  <si>
    <t>/ORGANIZATION/SAMEDAY-SECURITY</t>
  </si>
  <si>
    <t>/funding-round/c222a65f52a10ce0d7604681cbc5d2a6</t>
  </si>
  <si>
    <t>/organization/samedayprinting-com</t>
  </si>
  <si>
    <t>/funding-round/aa4f373087ffad4aab4e256cd9b9a81e</t>
  </si>
  <si>
    <t>/ORGANIZATION/SAMEGRAIN</t>
  </si>
  <si>
    <t>/funding-round/1707df5f6e1bf605d1c97efcd85bdad2</t>
  </si>
  <si>
    <t>/organization/samegrain</t>
  </si>
  <si>
    <t>/funding-round/8d26eb55eee2befa7b7c1f5668d2974e</t>
  </si>
  <si>
    <t>/funding-round/b35fd76d8e80fe7c67d89d5fc7ac74bb</t>
  </si>
  <si>
    <t>/organization/samenrico</t>
  </si>
  <si>
    <t>/funding-round/6fd6261addb037ec37525cada7f5b907</t>
  </si>
  <si>
    <t>/ORGANIZATION/SAMESURF</t>
  </si>
  <si>
    <t>/funding-round/06f75ee3f04b5e8480666d925c9c2f90</t>
  </si>
  <si>
    <t>/organization/samesurf</t>
  </si>
  <si>
    <t>/funding-round/bc3b53f5bcff131515fa16f0cda94b89</t>
  </si>
  <si>
    <t>/funding-round/cbb849a1d11de0905cbd02710f1cfbf9</t>
  </si>
  <si>
    <t>/organization/samfind</t>
  </si>
  <si>
    <t>/funding-round/97970f578c2444bb861d492cc0754f80</t>
  </si>
  <si>
    <t>/ORGANIZATION/SAMHI-HOTELS</t>
  </si>
  <si>
    <t>/funding-round/7f23308dbba9f73d87a6a88ef02a0387</t>
  </si>
  <si>
    <t>/organization/sami-health</t>
  </si>
  <si>
    <t>/funding-round/1c9380a78186c33ef5f9682dcecfb3eb</t>
  </si>
  <si>
    <t>/ORGANIZATION/SAMLINO-DK</t>
  </si>
  <si>
    <t>/funding-round/f5c1317c6f08baf98afcad86639be6ca</t>
  </si>
  <si>
    <t>/organization/sammie-js-divine-cupcakes-bakery</t>
  </si>
  <si>
    <t>/funding-round/d33305d165b5cc160b9c8f4b59aa7cda</t>
  </si>
  <si>
    <t>/ORGANIZATION/SAMMYS-GREAT-AMERICAN-BAR</t>
  </si>
  <si>
    <t>/funding-round/f050b007c6651bab04b3887d10df7cb3</t>
  </si>
  <si>
    <t>/organization/sampa</t>
  </si>
  <si>
    <t>/funding-round/81697b17631c4029a6cb6ae19c789f0c</t>
  </si>
  <si>
    <t>/ORGANIZATION/SAMPA</t>
  </si>
  <si>
    <t>/funding-round/fedee2867aa8d00736a82ef9b8931fe5</t>
  </si>
  <si>
    <t>/organization/sampalrx</t>
  </si>
  <si>
    <t>/funding-round/9f38a9ffeb21242e981a53b33bc5a252</t>
  </si>
  <si>
    <t>/ORGANIZATION/SAMPLEBOARD</t>
  </si>
  <si>
    <t>/funding-round/67cd49c4205a2e6dad451184d565a8f6</t>
  </si>
  <si>
    <t>/organization/sampleon-inc</t>
  </si>
  <si>
    <t>/funding-round/62ccd91c5cfe3766c2a76c8fd01c5159</t>
  </si>
  <si>
    <t>/ORGANIZATION/SAMPLER</t>
  </si>
  <si>
    <t>/funding-round/a03a1b5a9d98b9f841b2b4ae25a73cda</t>
  </si>
  <si>
    <t>/organization/sampler</t>
  </si>
  <si>
    <t>/funding-round/e5bb6b80ae7e08140ea40b39984e78f1</t>
  </si>
  <si>
    <t>/ORGANIZATION/SAMPLESAINT</t>
  </si>
  <si>
    <t>/funding-round/a8be995c94796be5ecc942fbc95b4341</t>
  </si>
  <si>
    <t>/organization/samplify-systems</t>
  </si>
  <si>
    <t>/funding-round/09bae7c6bb8574f71aa71b59334c4af8</t>
  </si>
  <si>
    <t>/ORGANIZATION/SAMPLIFY-SYSTEMS</t>
  </si>
  <si>
    <t>/funding-round/53e82b52e78636c662ee520082024f83</t>
  </si>
  <si>
    <t>/funding-round/5fe4702301993488e17f9896fb086979</t>
  </si>
  <si>
    <t>/funding-round/9b699d7c2139c1f986aac2df6c42f767</t>
  </si>
  <si>
    <t>/funding-round/dc6964bd26691d135ede0b30f562fcee</t>
  </si>
  <si>
    <t>/funding-round/f4bb0288a1b6ff468c5f0a5f2dfa7c2d</t>
  </si>
  <si>
    <t>/organization/sampling-technologies</t>
  </si>
  <si>
    <t>/funding-round/75df2ffd6f3be8ce5d481c87ab623c86</t>
  </si>
  <si>
    <t>/ORGANIZATION/SAMSARA</t>
  </si>
  <si>
    <t>/funding-round/13719b7d1e5dc47fa24d0c362e12aa83</t>
  </si>
  <si>
    <t>/organization/samsara-2</t>
  </si>
  <si>
    <t>/funding-round/43fde580126e4e17fa97ff48e6e5a2e4</t>
  </si>
  <si>
    <t>/ORGANIZATION/SAMSONITE-INTERNATIONAL-S-A</t>
  </si>
  <si>
    <t>/funding-round/2f10802062170f001b289588dfa33d4e</t>
  </si>
  <si>
    <t>/organization/samsride</t>
  </si>
  <si>
    <t>/funding-round/c71ca66acb1b0beb3547882a212f0824</t>
  </si>
  <si>
    <t>/ORGANIZATION/SAMTEC</t>
  </si>
  <si>
    <t>/funding-round/1d34db4e7404081b9b39dcd0b430fa0c</t>
  </si>
  <si>
    <t>/organization/samuels-sleep-shop</t>
  </si>
  <si>
    <t>/funding-round/aeac44db48ba3805626880da033a8456</t>
  </si>
  <si>
    <t>/ORGANIZATION/SAMURAI-INTERNATIONAL</t>
  </si>
  <si>
    <t>/funding-round/476c9619f2fe35122efe422363709e34</t>
  </si>
  <si>
    <t>/organization/samy-salon</t>
  </si>
  <si>
    <t>/funding-round/0f00ce5bfef28cb3fbf35aa0a2a0a8c6</t>
  </si>
  <si>
    <t>/ORGANIZATION/SAMYROAD</t>
  </si>
  <si>
    <t>/funding-round/42273c3a700ab2013a061a24ab8ef94f</t>
  </si>
  <si>
    <t>/organization/san-diego-bus-auto-repair</t>
  </si>
  <si>
    <t>/funding-round/90e35b1f80581e3ca3d793d9d54d970d</t>
  </si>
  <si>
    <t>/ORGANIZATION/SAN-DIEGO-NEWS-NETWORK</t>
  </si>
  <si>
    <t>/funding-round/f180992a9767b19f371dd4c03913b214</t>
  </si>
  <si>
    <t>/organization/san-diego-opera</t>
  </si>
  <si>
    <t>/funding-round/ed7687b33957e83d098612161ab1aa71</t>
  </si>
  <si>
    <t>/ORGANIZATION/SAN-HOME-ENTERTAINMENT</t>
  </si>
  <si>
    <t>/funding-round/1ae23c921af09a28809c3eacec50770e</t>
  </si>
  <si>
    <t>/organization/san-marcos-springs</t>
  </si>
  <si>
    <t>/funding-round/28a58aaaa1db3f83879d93ea12c443de</t>
  </si>
  <si>
    <t>/ORGANIZATION/SAN-VALLEY-SYSTEMS</t>
  </si>
  <si>
    <t>/funding-round/84b40c4cb18392e2e40920bdca92302c</t>
  </si>
  <si>
    <t>19-07-2000</t>
  </si>
  <si>
    <t>/organization/sana-security</t>
  </si>
  <si>
    <t>/funding-round/0b9e9459b477ffbd6fe97dd76b871e5b</t>
  </si>
  <si>
    <t>/ORGANIZATION/SANA-SECURITY</t>
  </si>
  <si>
    <t>/funding-round/791918162815560b3d2646034097ae15</t>
  </si>
  <si>
    <t>/organization/sanaexpert</t>
  </si>
  <si>
    <t>/funding-round/884dbd5cdf51e20f8a03a3ff75c583d8</t>
  </si>
  <si>
    <t>/ORGANIZATION/SANAKO</t>
  </si>
  <si>
    <t>/funding-round/0b9cb94827f8097820e76097746e5a8b</t>
  </si>
  <si>
    <t>/organization/sanarus-medical</t>
  </si>
  <si>
    <t>/funding-round/32d29359b63d48468ba9e22ccb861147</t>
  </si>
  <si>
    <t>/ORGANIZATION/SANARUS-MEDICAL</t>
  </si>
  <si>
    <t>/funding-round/4752e08a2d014a7a841babb5d4ae896f</t>
  </si>
  <si>
    <t>/funding-round/6947dc998b46c56fb23ed3fe369293eb</t>
  </si>
  <si>
    <t>/ORGANIZATION/SANCASTLE-TECHNOLOGIES</t>
  </si>
  <si>
    <t>/funding-round/0672d6461237f6966f85b94545bcec98</t>
  </si>
  <si>
    <t>/organization/sancilio-and-company</t>
  </si>
  <si>
    <t>/funding-round/7ef628a1f25c287a2ba2be9fed9411c7</t>
  </si>
  <si>
    <t>/ORGANIZATION/SANCILIO-AND-COMPANY</t>
  </si>
  <si>
    <t>/funding-round/e3b3d7c765770d444345428d91b4614f</t>
  </si>
  <si>
    <t>/funding-round/fffcff511c7c2cbe99b97b1f49261f84</t>
  </si>
  <si>
    <t>/ORGANIZATION/SANCTUARY-HEALTH-NETWORK</t>
  </si>
  <si>
    <t>/funding-round/9b04830cae45660219c74e4be9d7798f</t>
  </si>
  <si>
    <t>/organization/sand-2</t>
  </si>
  <si>
    <t>/funding-round/0983cde54a6e3f0f775fcb59dd37aa62</t>
  </si>
  <si>
    <t>/ORGANIZATION/SAND-2</t>
  </si>
  <si>
    <t>/funding-round/12113969d2bcd98858cbddff7e95e4b5</t>
  </si>
  <si>
    <t>/funding-round/43d9cf8ed93378cc6aac829f091f150f</t>
  </si>
  <si>
    <t>/funding-round/492fa21e332e77fbb46cd0cb4207dbb5</t>
  </si>
  <si>
    <t>/funding-round/7c56b758fcba8741958690fae7f6aca5</t>
  </si>
  <si>
    <t>/funding-round/b97810515c6fd1126c9f2b363cc01878</t>
  </si>
  <si>
    <t>/funding-round/dd55114d8907ac00e6451a29017bc199</t>
  </si>
  <si>
    <t>/funding-round/ec10929193a5901f28d458560c74c0d9</t>
  </si>
  <si>
    <t>/funding-round/ee97011eb1ff8cdba30502e11de1d862</t>
  </si>
  <si>
    <t>/funding-round/eff4e335ed87fa7cde0bb5b393531fb7</t>
  </si>
  <si>
    <t>/funding-round/f960b4552bb5a951ca90563aab728dac</t>
  </si>
  <si>
    <t>/ORGANIZATION/SAND-HILL-EXCHANGE-2</t>
  </si>
  <si>
    <t>/funding-round/37b96141bfad6143fa76e4963639101d</t>
  </si>
  <si>
    <t>/organization/sand-sign</t>
  </si>
  <si>
    <t>/funding-round/b831dd62b711cd327314a9d8f17ebc53</t>
  </si>
  <si>
    <t>/ORGANIZATION/SAND-TECHNOLOGY</t>
  </si>
  <si>
    <t>/funding-round/32caeee111ac9195fd05fe3ad9f7d420</t>
  </si>
  <si>
    <t>/organization/sand-technology</t>
  </si>
  <si>
    <t>/funding-round/e80d65c1b6dae690ec49b9a1b2eea3cc</t>
  </si>
  <si>
    <t>/ORGANIZATION/SANDAG</t>
  </si>
  <si>
    <t>/funding-round/d2a1bb5839128add5dbd8732bbf9ac74</t>
  </si>
  <si>
    <t>/organization/sandal-plc</t>
  </si>
  <si>
    <t>/funding-round/c87b8278355766fbf49faa1b971a719d</t>
  </si>
  <si>
    <t>/ORGANIZATION/SANDATA</t>
  </si>
  <si>
    <t>/funding-round/58cf6a6fee216e2098156a12eb5b2bb2</t>
  </si>
  <si>
    <t>/organization/sandbox</t>
  </si>
  <si>
    <t>/funding-round/2434e7bfb6fe95a0fd552f085df3cb9b</t>
  </si>
  <si>
    <t>/ORGANIZATION/SANDBOX</t>
  </si>
  <si>
    <t>/funding-round/e2b8926c5518ac27413fc8092c486a7b</t>
  </si>
  <si>
    <t>/organization/sandbox-group</t>
  </si>
  <si>
    <t>/funding-round/7d1229c4333a79a0bdd123ec40e9eb6a</t>
  </si>
  <si>
    <t>/ORGANIZATION/SANDBOX-STUDIO</t>
  </si>
  <si>
    <t>/funding-round/378e6290b8da3f13306f41b6c7014b1c</t>
  </si>
  <si>
    <t>/organization/sandboxr</t>
  </si>
  <si>
    <t>/funding-round/14cda1ff1929520d85c167a192a3c843</t>
  </si>
  <si>
    <t>/ORGANIZATION/SANDBOXX</t>
  </si>
  <si>
    <t>/funding-round/aea6d68d9db851916d4681f38179559a</t>
  </si>
  <si>
    <t>/organization/sandbridge-technologies</t>
  </si>
  <si>
    <t>/funding-round/79866bfe9c61f9a58fd118268ac3429f</t>
  </si>
  <si>
    <t>/ORGANIZATION/SANDBRIDGE-TECHNOLOGIES</t>
  </si>
  <si>
    <t>/funding-round/beef9eb446a54508ce9869ae80b913d7</t>
  </si>
  <si>
    <t>14-05-2003</t>
  </si>
  <si>
    <t>/organization/sandburst-corporation</t>
  </si>
  <si>
    <t>/funding-round/1d7cdcb66e8aa2e7218305e45219b1bf</t>
  </si>
  <si>
    <t>/ORGANIZATION/SANDBURST-CORPORATION</t>
  </si>
  <si>
    <t>/funding-round/963fac20efd8ca1a5a684ab336d3c8c0</t>
  </si>
  <si>
    <t>/organization/sanders-services</t>
  </si>
  <si>
    <t>/funding-round/a83d80453a93e2434d4575db8fe07681</t>
  </si>
  <si>
    <t>/ORGANIZATION/SANDFORCE</t>
  </si>
  <si>
    <t>/funding-round/02370924ec9a83f2c8fb2886a9103bc2</t>
  </si>
  <si>
    <t>/organization/sandforce</t>
  </si>
  <si>
    <t>/funding-round/425e44eb2e4de15aba61497582b01ca9</t>
  </si>
  <si>
    <t>/funding-round/b1b51092b99af9f734c635ca3a9e98b7</t>
  </si>
  <si>
    <t>/funding-round/b38a265a611c418b875ea96ac76e1e2b</t>
  </si>
  <si>
    <t>/ORGANIZATION/SANDGLAZ</t>
  </si>
  <si>
    <t>/funding-round/2ebbb052c1eb225e0cdf12aa4c93cc64</t>
  </si>
  <si>
    <t>/organization/sandglaz</t>
  </si>
  <si>
    <t>/funding-round/34526c9957af20c952b7094750562d8f</t>
  </si>
  <si>
    <t>/ORGANIZATION/SANDLAPPER-SECURITIES</t>
  </si>
  <si>
    <t>/funding-round/4f3642991265157bf40fbf612da42eba</t>
  </si>
  <si>
    <t>/organization/sandlinks</t>
  </si>
  <si>
    <t>/funding-round/1ce9854c0ad1fac3fdf5daa6af93ce2a</t>
  </si>
  <si>
    <t>/ORGANIZATION/SANDLOT-SOLUTIONS</t>
  </si>
  <si>
    <t>/funding-round/b2bbd14e55d7ce6bb7c47247f13bc9e5</t>
  </si>
  <si>
    <t>/organization/sandman-d-r</t>
  </si>
  <si>
    <t>/funding-round/6693eea0746f54c98ff1812c12e6f021</t>
  </si>
  <si>
    <t>/ORGANIZATION/SANDOW</t>
  </si>
  <si>
    <t>/funding-round/1541603b997a1e25144ecb9120f2a275</t>
  </si>
  <si>
    <t>/organization/sandstone-diagnostics</t>
  </si>
  <si>
    <t>/funding-round/1956c8e12f6d11540ad43d3325291f59</t>
  </si>
  <si>
    <t>/ORGANIZATION/SANDSTONE-DIAGNOSTICS</t>
  </si>
  <si>
    <t>/funding-round/74659d7b5d1dea0832e8afab2cdab6fb</t>
  </si>
  <si>
    <t>/funding-round/ac2cb5a2caf3bc207109fdabe40681ff</t>
  </si>
  <si>
    <t>/funding-round/baf59a3289c46564b8c67feab7224462</t>
  </si>
  <si>
    <t>/organization/sandstorm</t>
  </si>
  <si>
    <t>/funding-round/c9eea6aa8255879966390cf98a980494</t>
  </si>
  <si>
    <t>/ORGANIZATION/SANDVINE</t>
  </si>
  <si>
    <t>/funding-round/ce7efd4a0cea7f802d0c73a0da12e03d</t>
  </si>
  <si>
    <t>/organization/sandwell-community-caring-trust-scct</t>
  </si>
  <si>
    <t>/funding-round/34f1c49f57ac75321ba58ce429cfe6e3</t>
  </si>
  <si>
    <t>/ORGANIZATION/SANDY-BOTTOM-DRINK</t>
  </si>
  <si>
    <t>/funding-round/a2aa43a2b98bf07498c773db31b71ff9</t>
  </si>
  <si>
    <t>/organization/sanera</t>
  </si>
  <si>
    <t>/funding-round/3413513bfa029b438c1373e905dc0118</t>
  </si>
  <si>
    <t>/ORGANIZATION/SANERA</t>
  </si>
  <si>
    <t>/funding-round/9e7145ff8fcb8ffac141ff4c233bd088</t>
  </si>
  <si>
    <t>21-09-2000</t>
  </si>
  <si>
    <t>/funding-round/c9c53a6f14a9600164137c36d3596bb6</t>
  </si>
  <si>
    <t>/funding-round/ea2ddfb28582ab757e0bf43f6a2dfc58</t>
  </si>
  <si>
    <t>/organization/sanera-systems</t>
  </si>
  <si>
    <t>/funding-round/597d13c8936a2390cbfd852181df981d</t>
  </si>
  <si>
    <t>/ORGANIZATION/SANERA-SYSTEMS</t>
  </si>
  <si>
    <t>/funding-round/8c880e219fa44b630d3fa7e6fb013ea3</t>
  </si>
  <si>
    <t>/funding-round/b8b29b2acaca0d813937f74f77bf097e</t>
  </si>
  <si>
    <t>/funding-round/ebcac3ec1f53c069a51fd4a550fc329b</t>
  </si>
  <si>
    <t>/organization/sanergy</t>
  </si>
  <si>
    <t>/funding-round/111304283504a470392a7248fe94153f</t>
  </si>
  <si>
    <t>/ORGANIZATION/SANERGY</t>
  </si>
  <si>
    <t>/funding-round/a66ae21bc54a2c8c2f9cd05d2e029cb3</t>
  </si>
  <si>
    <t>/funding-round/d4c28d3bd9768c86bc6710004ce47029</t>
  </si>
  <si>
    <t>/ORGANIZATION/SANFRANSEO</t>
  </si>
  <si>
    <t>/funding-round/e84c8efdc126520eda2f690cd016cbd6</t>
  </si>
  <si>
    <t>/organization/sangamo-biosciences</t>
  </si>
  <si>
    <t>/funding-round/bceebdec3865c252627e4136b2c45c54</t>
  </si>
  <si>
    <t>/ORGANIZATION/SANGART</t>
  </si>
  <si>
    <t>/funding-round/440b8e22144b49d4cad68c071f8fbc8b</t>
  </si>
  <si>
    <t>/organization/sangart</t>
  </si>
  <si>
    <t>/funding-round/606b28cdf031d690f8c8404bfe61807e</t>
  </si>
  <si>
    <t>/funding-round/82bec5b45c85db0ffcbf47ad73c640f1</t>
  </si>
  <si>
    <t>/funding-round/a22ec35117b81f0d4354397c34f6e71c</t>
  </si>
  <si>
    <t>/funding-round/ee159f1511df76b1c2f1ac9bd7ac82d9</t>
  </si>
  <si>
    <t>/funding-round/f1692b5944c67e2fef62442965889753</t>
  </si>
  <si>
    <t>/ORGANIZATION/SANGHVI</t>
  </si>
  <si>
    <t>/funding-round/f705e04e4f01e867603d73b620d80cf7</t>
  </si>
  <si>
    <t>/organization/sangon-biotech</t>
  </si>
  <si>
    <t>/funding-round/bbbcb337b3db5e07f7875a2216039f07</t>
  </si>
  <si>
    <t>/ORGANIZATION/SANGUINE-BIOSCIENCES</t>
  </si>
  <si>
    <t>/funding-round/0b6b1ac094d7a3274fb4ee6c9dd5ddb8</t>
  </si>
  <si>
    <t>/organization/sanguine-biosciences</t>
  </si>
  <si>
    <t>/funding-round/55001f6a56d0dabe68a5a0ea1541f592</t>
  </si>
  <si>
    <t>/funding-round/b16711270a7691792495bf9e7276b3d7</t>
  </si>
  <si>
    <t>/organization/sanibel-sunglass</t>
  </si>
  <si>
    <t>/funding-round/b9367d97cbd3eb34f765398f4ce05f6b</t>
  </si>
  <si>
    <t>/ORGANIZATION/SANIBEL-SUNGLASS</t>
  </si>
  <si>
    <t>/funding-round/bea5d4bc15018a601baa269e665a8336</t>
  </si>
  <si>
    <t>/organization/sanifit</t>
  </si>
  <si>
    <t>/funding-round/70a0461d73500569e5b7b529a69c037c</t>
  </si>
  <si>
    <t>/ORGANIZATION/SANITORS</t>
  </si>
  <si>
    <t>/funding-round/cd0188870adf06b040f5571832e1ba33</t>
  </si>
  <si>
    <t>21-11-1997</t>
  </si>
  <si>
    <t>/organization/sanivation</t>
  </si>
  <si>
    <t>/funding-round/84485a516ff9cb0137c91c35e1c7c165</t>
  </si>
  <si>
    <t>/ORGANIZATION/SANJET-TECHNOLOGY</t>
  </si>
  <si>
    <t>/funding-round/1b824fa3c083b4b4b4ff78208275b62c</t>
  </si>
  <si>
    <t>/organization/sankalpa-yoga-community</t>
  </si>
  <si>
    <t>/funding-round/52e8a5ba4e2895de5e21696708500f83</t>
  </si>
  <si>
    <t>/ORGANIZATION/SANKATY-LEARNING-VENTURES</t>
  </si>
  <si>
    <t>/funding-round/d736a8717489b9473aecd48dcee9c84c</t>
  </si>
  <si>
    <t>/organization/sankofa-community-development-corporation</t>
  </si>
  <si>
    <t>/funding-round/9180afdbd95ceedd8007aa74f3ee1ac2</t>
  </si>
  <si>
    <t>/ORGANIZATION/SANLORENZO</t>
  </si>
  <si>
    <t>/funding-round/2ac093328b5266dee8494d4b70955e98</t>
  </si>
  <si>
    <t>/organization/sannuo-bio-sensing</t>
  </si>
  <si>
    <t>/funding-round/5b34e6f1716543bbff5b57d6e8cc34ce</t>
  </si>
  <si>
    <t>/ORGANIZATION/SANO</t>
  </si>
  <si>
    <t>/funding-round/ad23f5866bbd3061265e517de11bef57</t>
  </si>
  <si>
    <t>/organization/sano-intelligence</t>
  </si>
  <si>
    <t>/funding-round/34edde9ce0b52a588cfd5961397c5432</t>
  </si>
  <si>
    <t>/ORGANIZATION/SANO-INTELLIGENCE</t>
  </si>
  <si>
    <t>/funding-round/5fa08a1c11c26c2fdd37a8109d93ab27</t>
  </si>
  <si>
    <t>/funding-round/f442c69f0b1511a11750e615638e1c7a</t>
  </si>
  <si>
    <t>/ORGANIZATION/SANOOK-THAILAND</t>
  </si>
  <si>
    <t>/funding-round/e369a7af091b225a2e9d9d3c17777afc</t>
  </si>
  <si>
    <t>/organization/sanovas</t>
  </si>
  <si>
    <t>/funding-round/81b9514d5da1ba6ab006102b17a77c15</t>
  </si>
  <si>
    <t>/ORGANIZATION/SANOVAS</t>
  </si>
  <si>
    <t>/funding-round/8f418edb6bba3ecf6215f64377f3fdab</t>
  </si>
  <si>
    <t>/funding-round/d427e515eec46222eab9d6c59c20f356</t>
  </si>
  <si>
    <t>/funding-round/dc8732d45bb7cefe2c3119d7e7ff7522</t>
  </si>
  <si>
    <t>/organization/sanovation</t>
  </si>
  <si>
    <t>/funding-round/e0997f6329f6aa320ac1ec2215a20185</t>
  </si>
  <si>
    <t>/ORGANIZATION/SANOVI-TECHNOLOGIES</t>
  </si>
  <si>
    <t>/funding-round/60120595f70e1fcae625cde5212ed629</t>
  </si>
  <si>
    <t>/organization/sanovia-corporation</t>
  </si>
  <si>
    <t>/funding-round/049cbaa1b5656f2c3d92abea358fc169</t>
  </si>
  <si>
    <t>/ORGANIZATION/SANOVIA-CORPORATION</t>
  </si>
  <si>
    <t>/funding-round/8912215f0e3686b215d148c1cad92d52</t>
  </si>
  <si>
    <t>/funding-round/adb3c19e1ab101237650173ad42085e2</t>
  </si>
  <si>
    <t>/funding-round/e66f9cc76931977de621efde34c9464c</t>
  </si>
  <si>
    <t>/organization/sanpulse-technologies</t>
  </si>
  <si>
    <t>/funding-round/850687dea524b07b21f256eaa4efd265</t>
  </si>
  <si>
    <t>/ORGANIZATION/SANPULSE-TECHNOLOGIES</t>
  </si>
  <si>
    <t>/funding-round/f98fbf40b5dccd98256e024c637728e9</t>
  </si>
  <si>
    <t>/organization/sanrad</t>
  </si>
  <si>
    <t>/funding-round/4ed554182efcc6a9f6b3a8c6d5ff1c74</t>
  </si>
  <si>
    <t>/ORGANIZATION/SANRAD</t>
  </si>
  <si>
    <t>/funding-round/cf804bcde1e9528b51ce4c915fd52f69</t>
  </si>
  <si>
    <t>/funding-round/dea4b928a9f8ed4005688301a201ee01</t>
  </si>
  <si>
    <t>/ORGANIZATION/SANRISE-INC-</t>
  </si>
  <si>
    <t>/funding-round/17d5af36fd94f1c01cc0d08f6debb159</t>
  </si>
  <si>
    <t>/organization/sansa-security</t>
  </si>
  <si>
    <t>/funding-round/25d9482a3177bf685d2b90d4a1e33b4f</t>
  </si>
  <si>
    <t>/ORGANIZATION/SANSAN</t>
  </si>
  <si>
    <t>/funding-round/21bf12cd1f4ea7e7d006e54c6f21fa47</t>
  </si>
  <si>
    <t>/organization/sansan</t>
  </si>
  <si>
    <t>/funding-round/3673b0f586eb078069526e4e115f6886</t>
  </si>
  <si>
    <t>/funding-round/a4cd865586417291b2c8a8aefb036181</t>
  </si>
  <si>
    <t>/funding-round/e8537e5c22a9c5be828a15ab8176a0a0</t>
  </si>
  <si>
    <t>/funding-round/efac99f0e0dc8e63ae09bc438b21bb32</t>
  </si>
  <si>
    <t>/organization/sanswire</t>
  </si>
  <si>
    <t>/funding-round/155a03bc0735a7b851789159404b6384</t>
  </si>
  <si>
    <t>/ORGANIZATION/SANSWIRE</t>
  </si>
  <si>
    <t>/funding-round/471fdb3d8bfab52ce0d57873e18e7651</t>
  </si>
  <si>
    <t>/organization/santa-maria-biotherapeutics</t>
  </si>
  <si>
    <t>/funding-round/0b3c77ff846e136887bf7741bac31d5a</t>
  </si>
  <si>
    <t>/ORGANIZATION/SANTA-ROSA-CONSULTING</t>
  </si>
  <si>
    <t>/funding-round/7c8ccb628372cda66e0e3dafada2530a</t>
  </si>
  <si>
    <t>/organization/santa-rosa-consulting</t>
  </si>
  <si>
    <t>/funding-round/cfbcae500b057fb7b4018fbda55bd105</t>
  </si>
  <si>
    <t>/ORGANIZATION/SANTARIS-PHARMA</t>
  </si>
  <si>
    <t>/funding-round/2279d004813aa68e3a1c078f892d6ea8</t>
  </si>
  <si>
    <t>/organization/santaris-pharma</t>
  </si>
  <si>
    <t>/funding-round/351ff5534800e0d6aa9a55cd1a00e5e7</t>
  </si>
  <si>
    <t>/ORGANIZATION/SANTARO-INTERACTIVE-ENTERTAINMENT-STIE</t>
  </si>
  <si>
    <t>/funding-round/7f40503de5922926e8eba6ca6114c62a</t>
  </si>
  <si>
    <t>/organization/santaro-interactive-entertainment-stie</t>
  </si>
  <si>
    <t>/funding-round/ce1ac30681cfb45270a15ee09872d606</t>
  </si>
  <si>
    <t>/ORGANIZATION/SANTARUS</t>
  </si>
  <si>
    <t>/funding-round/419c3ae1df5ab3f3476e0ce38b3d22c5</t>
  </si>
  <si>
    <t>/organization/santech</t>
  </si>
  <si>
    <t>/funding-round/a61b0082dd0e9a6d60540b87fec36035</t>
  </si>
  <si>
    <t>/ORGANIZATION/SANTEEN-PRODUCTS-LLC</t>
  </si>
  <si>
    <t>/funding-round/bb16ea61a091ca5d124d2d2f1bdb2e94</t>
  </si>
  <si>
    <t>/organization/santevet</t>
  </si>
  <si>
    <t>/funding-round/1b01ba73eeba77707db1a9af21e2b079</t>
  </si>
  <si>
    <t>/ORGANIZATION/SANTH-CLEANENERGY-MICROGRID</t>
  </si>
  <si>
    <t>/funding-round/61f84e70186a9f05ce2f0fac9a867036</t>
  </si>
  <si>
    <t>/organization/santhera-pharmaceuticals-holding</t>
  </si>
  <si>
    <t>/funding-round/29a5fade886dfdfe00b703c9baaf88cf</t>
  </si>
  <si>
    <t>/ORGANIZATION/SANTHERA-PHARMACEUTICALS-HOLDING</t>
  </si>
  <si>
    <t>/funding-round/5976c7bc3af2d5ecd94e5cbd132b356e</t>
  </si>
  <si>
    <t>/funding-round/dd2103ed1ea23a6b11a35720a1e1c212</t>
  </si>
  <si>
    <t>/ORGANIZATION/SANTOSOLVE</t>
  </si>
  <si>
    <t>/funding-round/4cf3679d3844f9e0e728caada293c35f</t>
  </si>
  <si>
    <t>/organization/santosolve</t>
  </si>
  <si>
    <t>/funding-round/d272579003b45d1db5b76ab191c8a72b</t>
  </si>
  <si>
    <t>/ORGANIZATION/SANTSTI</t>
  </si>
  <si>
    <t>/funding-round/6e5c9be930266c2a8f4f9983890bc5fb</t>
  </si>
  <si>
    <t>/organization/santsti</t>
  </si>
  <si>
    <t>/funding-round/9ebabeff8eb6a0c8738ad952d2603ced</t>
  </si>
  <si>
    <t>/funding-round/aa63ca6a9191bc5b5b434f4a8084b3da</t>
  </si>
  <si>
    <t>/organization/santur-corporation</t>
  </si>
  <si>
    <t>/funding-round/21317374463f745cc734d061126f9fa9</t>
  </si>
  <si>
    <t>/ORGANIZATION/SANTUR-CORPORATION</t>
  </si>
  <si>
    <t>/funding-round/23789be7c1e3c6a53eef62593a8a8946</t>
  </si>
  <si>
    <t>/funding-round/2d9dd9262bee9dc59f8ee352824a1bba</t>
  </si>
  <si>
    <t>/ORGANIZATION/SANTUS</t>
  </si>
  <si>
    <t>/funding-round/7f003b2b7ccf2502877d2fb0a0557f24</t>
  </si>
  <si>
    <t>/organization/sanuthera</t>
  </si>
  <si>
    <t>/funding-round/0d7d8851f3825b0058e583a18ebb5051</t>
  </si>
  <si>
    <t>/ORGANIZATION/SANUWAVE-HEALTH</t>
  </si>
  <si>
    <t>/funding-round/16ae21c03976bdd3c80bd1214de502f0</t>
  </si>
  <si>
    <t>/organization/sanuwave-health</t>
  </si>
  <si>
    <t>/funding-round/33a440c7487928e5891834db46187c04</t>
  </si>
  <si>
    <t>/funding-round/40c382436a9652d082496acd6e1b05c2</t>
  </si>
  <si>
    <t>/funding-round/53f3328e0c42cf4f8d1729bcb7407d30</t>
  </si>
  <si>
    <t>/funding-round/5f517bc30c081df1fe77e08d6614b86a</t>
  </si>
  <si>
    <t>/funding-round/9f58adb780bab9d268f2bc2422ae57ee</t>
  </si>
  <si>
    <t>/funding-round/a4b3981cef0b41e94177b4ed732f04c4</t>
  </si>
  <si>
    <t>/funding-round/d6c5dbef27b8bef6fd1451999e415d39</t>
  </si>
  <si>
    <t>/ORGANIZATION/SANWU-INTERNET-TECHNOLOGY</t>
  </si>
  <si>
    <t>/funding-round/6eaab44f9040318019a502fb65ba4efc</t>
  </si>
  <si>
    <t>/organization/sap</t>
  </si>
  <si>
    <t>/funding-round/4198384b7216cebce029c7cc78b82274</t>
  </si>
  <si>
    <t>/ORGANIZATION/SAPATO-RU</t>
  </si>
  <si>
    <t>/funding-round/01a705cbf826300832b06a854e4cd7d5</t>
  </si>
  <si>
    <t>/organization/sapato-ru</t>
  </si>
  <si>
    <t>/funding-round/0a739ca319e302a7e9370c21dcde770f</t>
  </si>
  <si>
    <t>/funding-round/c5a4d3e306ed169aa01f4ac1f390c48b</t>
  </si>
  <si>
    <t>/organization/sape</t>
  </si>
  <si>
    <t>/funding-round/f3000f2fccd37e9e2baaee4ad8ea0b74</t>
  </si>
  <si>
    <t>/ORGANIZATION/SAPERATEC</t>
  </si>
  <si>
    <t>/funding-round/2cc706ca9296b1d8b6a12c77829c60a0</t>
  </si>
  <si>
    <t>/organization/saperatec</t>
  </si>
  <si>
    <t>/funding-round/b2fcd08fcd6f6625d2881d1ad4053043</t>
  </si>
  <si>
    <t>/ORGANIZATION/SAPERION</t>
  </si>
  <si>
    <t>/funding-round/db9d1a3967c96ff66f86d7710adac241</t>
  </si>
  <si>
    <t>/organization/saphena-medical</t>
  </si>
  <si>
    <t>/funding-round/8eef7b25dc499705fc8d15a429e408ce</t>
  </si>
  <si>
    <t>/ORGANIZATION/SAPHENEIA</t>
  </si>
  <si>
    <t>/funding-round/3155c6b7f977c56f4e9fc2dd7ab90ba5</t>
  </si>
  <si>
    <t>/organization/sapheneia</t>
  </si>
  <si>
    <t>/funding-round/cdb1b01ffe41fe09c2240048f473285b</t>
  </si>
  <si>
    <t>/ORGANIZATION/SAPHEON</t>
  </si>
  <si>
    <t>/funding-round/2112ba513898660b686dff27d59fe26a</t>
  </si>
  <si>
    <t>/organization/sapheon</t>
  </si>
  <si>
    <t>/funding-round/99df4ace7ba99ef5828a05d9cd892750</t>
  </si>
  <si>
    <t>/funding-round/ae98cf8ac0ea5fdf48ca2a4b51dc7e29</t>
  </si>
  <si>
    <t>/funding-round/e1a44a62924d50f2b2bed9f7f6dd800b</t>
  </si>
  <si>
    <t>/funding-round/e2cf1336cf7a0bd7d4ffc33887db370f</t>
  </si>
  <si>
    <t>/funding-round/fd0c7fac3628d44b3f899bef76c2301f</t>
  </si>
  <si>
    <t>/ORGANIZATION/SAPHLUX</t>
  </si>
  <si>
    <t>/funding-round/9c6b8a5248de6edc3c478fba0991ecd2</t>
  </si>
  <si>
    <t>/organization/sapho</t>
  </si>
  <si>
    <t>/funding-round/0e66eade0e720ae947dfaf0d8e337183</t>
  </si>
  <si>
    <t>/ORGANIZATION/SAPHO</t>
  </si>
  <si>
    <t>/funding-round/7c4b87f3a5c65eb7f8f4923cc860335a</t>
  </si>
  <si>
    <t>/organization/sapias-inc-acquired-by-wireless-matrix</t>
  </si>
  <si>
    <t>/funding-round/0e019cb512f0fd7df3dd1f78d045422b</t>
  </si>
  <si>
    <t>/ORGANIZATION/SAPIENCE-ANALYTICS-PRIVATE-LIMITED</t>
  </si>
  <si>
    <t>/funding-round/35dad4e9fc31fda1615f0d7836a7e705</t>
  </si>
  <si>
    <t>/organization/sapience-analytics-private-limited</t>
  </si>
  <si>
    <t>/funding-round/575e4717fad1cca79c2849fad134559e</t>
  </si>
  <si>
    <t>/ORGANIZATION/SAPIENS</t>
  </si>
  <si>
    <t>/funding-round/0700454afe00868dc51a7c02b8e28284</t>
  </si>
  <si>
    <t>/organization/sapiens</t>
  </si>
  <si>
    <t>/funding-round/14fa64006d16230a0aaa289470d07c7d</t>
  </si>
  <si>
    <t>/funding-round/fbb5b7b17385030954803b92a1cb22a1</t>
  </si>
  <si>
    <t>/organization/sapiens-international</t>
  </si>
  <si>
    <t>/funding-round/2be662c4581b6526b1eb7528c51e9cf6</t>
  </si>
  <si>
    <t>/ORGANIZATION/SAPIENS-INTERNATIONAL</t>
  </si>
  <si>
    <t>/funding-round/af4862edebca3f601e39b14641895524</t>
  </si>
  <si>
    <t>/organization/sapient</t>
  </si>
  <si>
    <t>/funding-round/32308c5ce6e92155525c13bbf46e5bfc</t>
  </si>
  <si>
    <t>/ORGANIZATION/SAPIENT</t>
  </si>
  <si>
    <t>/funding-round/98f454c394a6e1a5355866635d3f99a9</t>
  </si>
  <si>
    <t>/organization/sapio-systems-aps</t>
  </si>
  <si>
    <t>/funding-round/45154008a194032429a4b9a285e70e52</t>
  </si>
  <si>
    <t>/ORGANIZATION/SAPIO-SYSTEMS-APS</t>
  </si>
  <si>
    <t>/funding-round/bafbfba6c228f1b38a867dca5ef7f585</t>
  </si>
  <si>
    <t>/organization/sapling-learning</t>
  </si>
  <si>
    <t>/funding-round/b5adae24b749ae7e8d707f99596db7b1</t>
  </si>
  <si>
    <t>/ORGANIZATION/SAPLO</t>
  </si>
  <si>
    <t>/funding-round/2271bc6f23b51401245f8b2892f2a6cd</t>
  </si>
  <si>
    <t>/organization/saplo</t>
  </si>
  <si>
    <t>/funding-round/3749b31de7bce79243f8c865c5fe84a0</t>
  </si>
  <si>
    <t>/funding-round/c33e6182e05704e38f9f1bcbb60f10a6</t>
  </si>
  <si>
    <t>/organization/sapphire-energy</t>
  </si>
  <si>
    <t>/funding-round/581bb53a2ad04600df9be735d99da921</t>
  </si>
  <si>
    <t>/ORGANIZATION/SAPPHIRE-ENERGY</t>
  </si>
  <si>
    <t>/funding-round/9c9568ba244b7c9c1acd6e4d7f3daf40</t>
  </si>
  <si>
    <t>/funding-round/c640e504f78fc45966cc1d7a3e1f4cd5</t>
  </si>
  <si>
    <t>/funding-round/ed358e3ab4f8db25684b84a14545e789</t>
  </si>
  <si>
    <t>/organization/sapphire-innovation</t>
  </si>
  <si>
    <t>/funding-round/05ee649fad6ffb358a30f7b1af2cde8e</t>
  </si>
  <si>
    <t>/ORGANIZATION/SAQINA</t>
  </si>
  <si>
    <t>/funding-round/5c433101b4efacf32c5491424d38e118</t>
  </si>
  <si>
    <t>/organization/sara-campbell</t>
  </si>
  <si>
    <t>/funding-round/d2fc5846d4300b1411a56ece0d915b2d</t>
  </si>
  <si>
    <t>/ORGANIZATION/SARAF-FOODS</t>
  </si>
  <si>
    <t>/funding-round/f33fabc3d02090a2445e2e8ae8af10eb</t>
  </si>
  <si>
    <t>/organization/saranas</t>
  </si>
  <si>
    <t>/funding-round/2a121e8216282157c37ed7c13adb0f02</t>
  </si>
  <si>
    <t>/ORGANIZATION/SARANAS</t>
  </si>
  <si>
    <t>/funding-round/65997191c6a521a375caa34195ac3374</t>
  </si>
  <si>
    <t>/funding-round/b27d6e10c53ff4cbb1855f867f28296f</t>
  </si>
  <si>
    <t>/funding-round/d1a5eaeb497849e221c2b5f4bb4db9c7</t>
  </si>
  <si>
    <t>/funding-round/dbe0c6de0a383cfa8c5d0d8509cdfce4</t>
  </si>
  <si>
    <t>/ORGANIZATION/SARANTEL</t>
  </si>
  <si>
    <t>/funding-round/0931fb9130c3f61c120da3bf8750eb13</t>
  </si>
  <si>
    <t>/organization/sarasota-medical-products</t>
  </si>
  <si>
    <t>/funding-round/36c5808dd4fcafbee7e867e7d221738a</t>
  </si>
  <si>
    <t>/ORGANIZATION/SARATA</t>
  </si>
  <si>
    <t>/funding-round/0dd70f272a7243121b7db6acbf47a0b6</t>
  </si>
  <si>
    <t>/organization/sarbari</t>
  </si>
  <si>
    <t>/funding-round/e7881395c2802585dab40717e26467f6</t>
  </si>
  <si>
    <t>/ORGANIZATION/SARCODE-CORPORATION</t>
  </si>
  <si>
    <t>/funding-round/05b94abaaf1ba2c6a7bf802a13ce1676</t>
  </si>
  <si>
    <t>/organization/sarcode-corporation</t>
  </si>
  <si>
    <t>/funding-round/2c80a6cc57b4e12a2d349cf35d9779d1</t>
  </si>
  <si>
    <t>/funding-round/72f385ec720b3e77f3a709326c543467</t>
  </si>
  <si>
    <t>/organization/sarentis-therapeutics</t>
  </si>
  <si>
    <t>/funding-round/2f3aa86a6505b95606b123b7fb94c4e1</t>
  </si>
  <si>
    <t>/ORGANIZATION/SARENTIS-THERAPEUTICS</t>
  </si>
  <si>
    <t>/funding-round/81bbed3d6f80be1b85e69abb372b8f39</t>
  </si>
  <si>
    <t>/organization/sarenza</t>
  </si>
  <si>
    <t>/funding-round/c588dc6fe20e04e743e03e320bf5837d</t>
  </si>
  <si>
    <t>/ORGANIZATION/SAREPTA-THERAPEUTICS</t>
  </si>
  <si>
    <t>/funding-round/377f101b649710eb291c83f8f0b20721</t>
  </si>
  <si>
    <t>/organization/sario-marketing</t>
  </si>
  <si>
    <t>/funding-round/a89d4b93a0aa6ad2080ae9746373d793</t>
  </si>
  <si>
    <t>/ORGANIZATION/SARKITECH-SENSORS</t>
  </si>
  <si>
    <t>/funding-round/a178bb05665fc4b2b67a28129b992c6f</t>
  </si>
  <si>
    <t>/organization/sarnova</t>
  </si>
  <si>
    <t>/funding-round/64530514da59c63097523466b76fff83</t>
  </si>
  <si>
    <t>/ORGANIZATION/SARNOVA</t>
  </si>
  <si>
    <t>/funding-round/65cb74c7a2abc83b2f8b75b510a74576</t>
  </si>
  <si>
    <t>/organization/sarsys</t>
  </si>
  <si>
    <t>/funding-round/8dd70b5c9a959404c20c24a310c4d3b6</t>
  </si>
  <si>
    <t>/ORGANIZATION/SARTA-2</t>
  </si>
  <si>
    <t>/funding-round/114ae59dc5b60b341adf181411e4a26f</t>
  </si>
  <si>
    <t>/organization/sarta-2</t>
  </si>
  <si>
    <t>/funding-round/899279d3aa9c04120856941a91d32907</t>
  </si>
  <si>
    <t>/ORGANIZATION/SARVAMAIL</t>
  </si>
  <si>
    <t>/funding-round/240db91ba8384146e73a5bf042d63c48</t>
  </si>
  <si>
    <t>/organization/sarvi-solutions</t>
  </si>
  <si>
    <t>/funding-round/17605eca02a8cf63dc7255fcedab4d93</t>
  </si>
  <si>
    <t>/ORGANIZATION/SARVINT-TECHNOLOGIES</t>
  </si>
  <si>
    <t>/funding-round/95a9d70ee01db3fc1eb1438317c3e7c9</t>
  </si>
  <si>
    <t>/organization/sas-sistema-de-ensino</t>
  </si>
  <si>
    <t>/funding-round/bb831059983fee69cb66589a197525e4</t>
  </si>
  <si>
    <t>/ORGANIZATION/SASCAFS-INC</t>
  </si>
  <si>
    <t>/funding-round/53f9e90370f6ff8cebdd638ce3ce93d2</t>
  </si>
  <si>
    <t>/organization/saset-healthcare</t>
  </si>
  <si>
    <t>/funding-round/217a56067f8719c89f14d702370ad1f1</t>
  </si>
  <si>
    <t>/ORGANIZATION/SASET-HEALTHCARE</t>
  </si>
  <si>
    <t>/funding-round/32fa3d3150f49cb7240680a54c49b537</t>
  </si>
  <si>
    <t>/organization/sasets-com</t>
  </si>
  <si>
    <t>/funding-round/f3aa26c9056c8a4b66b6493457133c9c</t>
  </si>
  <si>
    <t>/ORGANIZATION/SASH-SENIOR-HOME-SALE-SERVICES</t>
  </si>
  <si>
    <t>/funding-round/584ff14c685f29c5df803c8c9fed0783</t>
  </si>
  <si>
    <t>/organization/sash-senior-home-sale-services</t>
  </si>
  <si>
    <t>/funding-round/5e317044eb786ca6e2974c5606bf792d</t>
  </si>
  <si>
    <t>/ORGANIZATION/SASKEN-COMMUNICATION-TECHNOLOGIES</t>
  </si>
  <si>
    <t>/funding-round/9e87b4d7ab34f4a5897d16862b0fd0ae</t>
  </si>
  <si>
    <t>/organization/sassor</t>
  </si>
  <si>
    <t>/funding-round/485a0b6aab1bbd149eb714cc489d85ec</t>
  </si>
  <si>
    <t>/ORGANIZATION/SASSOR</t>
  </si>
  <si>
    <t>/funding-round/6552c893220ec1515cca506e2c0c83ca</t>
  </si>
  <si>
    <t>/funding-round/721dae27035f7b9e3a4aaf74ea89b578</t>
  </si>
  <si>
    <t>/ORGANIZATION/SATAGO-NET</t>
  </si>
  <si>
    <t>/funding-round/1f33d52ff404f4d26d58edc518f0a832</t>
  </si>
  <si>
    <t>/organization/satago-net</t>
  </si>
  <si>
    <t>/funding-round/754985bb13ab38462d2563666c62c4ff</t>
  </si>
  <si>
    <t>/ORGANIZATION/SATELLIER</t>
  </si>
  <si>
    <t>/funding-round/12cce3768e99b7694256c9573227e473</t>
  </si>
  <si>
    <t>/organization/satellogic</t>
  </si>
  <si>
    <t>/funding-round/009729ec6a9d8b747c41e51256af6918</t>
  </si>
  <si>
    <t>/ORGANIZATION/SATELLOGIC</t>
  </si>
  <si>
    <t>/funding-round/ffe85943df5a3c78e3d3554502b2dd59</t>
  </si>
  <si>
    <t>/organization/satiety</t>
  </si>
  <si>
    <t>/funding-round/1d084768a67c91eea3e52265b8006674</t>
  </si>
  <si>
    <t>/ORGANIZATION/SATIETY</t>
  </si>
  <si>
    <t>/funding-round/25c144eadc74c3d27902da4eeb60aa1f</t>
  </si>
  <si>
    <t>/funding-round/5cb654e7bd6ee044158978b9f0b8e7f3</t>
  </si>
  <si>
    <t>/ORGANIZATION/SATIN-CREDITCARE-NETWORK-LIMITED-SCNL</t>
  </si>
  <si>
    <t>/funding-round/00068b8aec040d1d9c1e6a342edca4de</t>
  </si>
  <si>
    <t>/organization/satin-creditcare-network-limited-scnl</t>
  </si>
  <si>
    <t>/funding-round/38eb61d2ad3cdaaeef75ab2b848ba00b</t>
  </si>
  <si>
    <t>/funding-round/6ba1ab0dce75ddd7cf18d8a6fb5b7ff0</t>
  </si>
  <si>
    <t>/organization/satin-technologies</t>
  </si>
  <si>
    <t>/funding-round/b3c834982143ccc30ebb973873ba96c9</t>
  </si>
  <si>
    <t>/ORGANIZATION/SATISFACTION</t>
  </si>
  <si>
    <t>/funding-round/0bf5ef8cf1aa513f402c744bcaa2ba3e</t>
  </si>
  <si>
    <t>/organization/satisfaction</t>
  </si>
  <si>
    <t>/funding-round/48cc92ca5b162f554be19f67dd18dae8</t>
  </si>
  <si>
    <t>/funding-round/494528a29e340d1434273b9ba33970c9</t>
  </si>
  <si>
    <t>/funding-round/7d4fc3d8234dae7fa900520f8992b280</t>
  </si>
  <si>
    <t>/funding-round/8b756e71b6b7a8f3e9cfc30b9a89dfc7</t>
  </si>
  <si>
    <t>/organization/satispay</t>
  </si>
  <si>
    <t>/funding-round/6b15c6803d451efcf1357b8c80948896</t>
  </si>
  <si>
    <t>/ORGANIZATION/SATISPAY</t>
  </si>
  <si>
    <t>/funding-round/97debfab06162adbad8968c58d8cca8d</t>
  </si>
  <si>
    <t>/funding-round/dfe34bfdbf251172edd142a5d3ce5136</t>
  </si>
  <si>
    <t>/funding-round/ed05e26f70ad579c40791108858daa2c</t>
  </si>
  <si>
    <t>/organization/satmetrix</t>
  </si>
  <si>
    <t>/funding-round/3f7f5b9ec09588002125fcb9f17e115a</t>
  </si>
  <si>
    <t>/ORGANIZATION/SATMETRIX</t>
  </si>
  <si>
    <t>/funding-round/461092444cfcd098e8e8c27063d17204</t>
  </si>
  <si>
    <t>/funding-round/47eeb8466609af52cd74915e80bbba35</t>
  </si>
  <si>
    <t>/funding-round/608e6e7be351e8a26d405ca288865bb5</t>
  </si>
  <si>
    <t>/funding-round/ab71f118b9aa2ac5c05313b07381010f</t>
  </si>
  <si>
    <t>/funding-round/ae85e068340e344333940d2c9993dcaf</t>
  </si>
  <si>
    <t>/funding-round/d193adf8a52780a87ecb325696792fda</t>
  </si>
  <si>
    <t>/funding-round/d930e12100d03efded338876c3125839</t>
  </si>
  <si>
    <t>/funding-round/e89cc15fcd63e69ed8fe84a01a1b1679</t>
  </si>
  <si>
    <t>/funding-round/ee7cb4a793b0891060055c359511f23c</t>
  </si>
  <si>
    <t>/organization/satmex</t>
  </si>
  <si>
    <t>/funding-round/a101ca06bfc8ccb09eee101e13d7339e</t>
  </si>
  <si>
    <t>/ORGANIZATION/SATNAV-TECHNOLOGIES</t>
  </si>
  <si>
    <t>/funding-round/afe3b8e89a3a576b33483396bcb315c8</t>
  </si>
  <si>
    <t>/organization/satomi</t>
  </si>
  <si>
    <t>/funding-round/d14ed0db475882d388b420a7e7eb21b3</t>
  </si>
  <si>
    <t>/ORGANIZATION/SATORI-BRANDS</t>
  </si>
  <si>
    <t>/funding-round/6e74f5867e550292bab4dc5749cea1c2</t>
  </si>
  <si>
    <t>/organization/satori-brands</t>
  </si>
  <si>
    <t>/funding-round/b380c163bee883d74fa78f7c45e4cec2</t>
  </si>
  <si>
    <t>/ORGANIZATION/SATORI-PHARMACEUTICALS</t>
  </si>
  <si>
    <t>/funding-round/30b6e77be6cf96710b155451362db8ad</t>
  </si>
  <si>
    <t>/organization/satori-pharmaceuticals</t>
  </si>
  <si>
    <t>/funding-round/8fe7341b0c76a7a7d38153b250d0f367</t>
  </si>
  <si>
    <t>/funding-round/993824a0f1358d6d18d8bd84ab9d3d37</t>
  </si>
  <si>
    <t>/funding-round/998cbc46734f069b2b1e936f85248ae9</t>
  </si>
  <si>
    <t>/funding-round/c50e61469014bf81249ad86501a11827</t>
  </si>
  <si>
    <t>/organization/satoris</t>
  </si>
  <si>
    <t>/funding-round/857faa05f2d0a1c7acef5ceef585c594</t>
  </si>
  <si>
    <t>/ORGANIZATION/SATOSHI-CITADEL-INDUSTRIES</t>
  </si>
  <si>
    <t>/funding-round/e884dcb370e2e1bcce967427ab770a04</t>
  </si>
  <si>
    <t>/organization/satoshipay</t>
  </si>
  <si>
    <t>/funding-round/71e87ee4c0d381c5a4f97ed5b66532d6</t>
  </si>
  <si>
    <t>/ORGANIZATION/SATOSHIPAY</t>
  </si>
  <si>
    <t>/funding-round/a99219755f66813ccf17c4535dbbd5bc</t>
  </si>
  <si>
    <t>/organization/sattviko</t>
  </si>
  <si>
    <t>/funding-round/f936ef266104d266d138f1392ce55b8c</t>
  </si>
  <si>
    <t>/ORGANIZATION/SATVACART</t>
  </si>
  <si>
    <t>/funding-round/481a016f86f27e470a34c1f326fa80a6</t>
  </si>
  <si>
    <t>/organization/satvacart</t>
  </si>
  <si>
    <t>/funding-round/4b885dcb6bcfbeb88631d1bf1b184aec</t>
  </si>
  <si>
    <t>/ORGANIZATION/SATYA-INTI-DHARMA</t>
  </si>
  <si>
    <t>/funding-round/e445b9a4b8b6d5c54719e6333dacc0d2</t>
  </si>
  <si>
    <t>/organization/satya-media-group</t>
  </si>
  <si>
    <t>/funding-round/8b553f81e5dbac9d2fc7406bf3f12533</t>
  </si>
  <si>
    <t>/ORGANIZATION/SATYA-MEDIA-GROUP</t>
  </si>
  <si>
    <t>/funding-round/a8523d770afacf585b1a46856985893a</t>
  </si>
  <si>
    <t>/organization/satã©lite-distribuidora-de-petrã³leo</t>
  </si>
  <si>
    <t>/funding-round/a99b1d7625b01c9af80d622e61aaa511</t>
  </si>
  <si>
    <t>/ORGANIZATION/SAUCE-LABS</t>
  </si>
  <si>
    <t>/funding-round/2acce4a5613e194a9860dead51cf7ae3</t>
  </si>
  <si>
    <t>/organization/sauce-labs</t>
  </si>
  <si>
    <t>/funding-round/36b89f086b623a00d91399680233db92</t>
  </si>
  <si>
    <t>/funding-round/994b7b0f233f0aebac7771af63f868f9</t>
  </si>
  <si>
    <t>/funding-round/f07a8049ba77c445e87c227c6c219da8</t>
  </si>
  <si>
    <t>/ORGANIZATION/SAUCEPAN</t>
  </si>
  <si>
    <t>/funding-round/9276171d7068c19cea59cddbc0954689</t>
  </si>
  <si>
    <t>/organization/saucey</t>
  </si>
  <si>
    <t>/funding-round/03fc1f3011e6fe81425b3619f223a525</t>
  </si>
  <si>
    <t>/ORGANIZATION/SAUNDERS-SOLUTIONS</t>
  </si>
  <si>
    <t>/funding-round/054a9ef59ac99c5920e3e337338ca0da</t>
  </si>
  <si>
    <t>/organization/saut-media</t>
  </si>
  <si>
    <t>/funding-round/42719f0858a6acbdf7b9f6b2aa8741e4</t>
  </si>
  <si>
    <t>/ORGANIZATION/SAUT-MEDIA</t>
  </si>
  <si>
    <t>/funding-round/994ac021505a852cf64816e913ad3ac0</t>
  </si>
  <si>
    <t>/organization/sava-transmedia</t>
  </si>
  <si>
    <t>/funding-round/4338e7b76be62f854a99691d79909738</t>
  </si>
  <si>
    <t>/ORGANIZATION/SAVAARI-CAR-RENTALS</t>
  </si>
  <si>
    <t>/funding-round/41175e320c7effb701b02b177d5a97fe</t>
  </si>
  <si>
    <t>/organization/savaari-car-rentals</t>
  </si>
  <si>
    <t>/funding-round/955a5113d76d4431534ac163556095c1</t>
  </si>
  <si>
    <t>/ORGANIZATION/SAVAGE-BEAST-TECHNOLOGIES</t>
  </si>
  <si>
    <t>/funding-round/1e2c7663ccbd4233a4245e7a93d217a0</t>
  </si>
  <si>
    <t>/organization/savage-io</t>
  </si>
  <si>
    <t>/funding-round/3d8dc780dfc3bb00b1114b4d90da46e5</t>
  </si>
  <si>
    <t>/ORGANIZATION/SAVAGE-IO</t>
  </si>
  <si>
    <t>/funding-round/a645302a0a4e402169f7db1986ee004b</t>
  </si>
  <si>
    <t>/organization/savaje-technologies</t>
  </si>
  <si>
    <t>/funding-round/4e41187c1043d71d9bfccdc6101ae427</t>
  </si>
  <si>
    <t>/ORGANIZATION/SAVAJE-TECHNOLOGIES</t>
  </si>
  <si>
    <t>/funding-round/6ecdca28ffe344426dd0272cd197626a</t>
  </si>
  <si>
    <t>/funding-round/d64359d85ed3cd765f628d26593005fb</t>
  </si>
  <si>
    <t>/funding-round/e3b8f224d69149f55beb496ebf376f51</t>
  </si>
  <si>
    <t>/organization/savalanche</t>
  </si>
  <si>
    <t>/funding-round/4f97f197d4728e5bd1a5958e99296c97</t>
  </si>
  <si>
    <t>/ORGANIZATION/SAVALANCHE</t>
  </si>
  <si>
    <t>/funding-round/9ea2fc4af680f82793a0072bff512657</t>
  </si>
  <si>
    <t>/organization/savant-systems</t>
  </si>
  <si>
    <t>/funding-round/400aad36536a9f4c35026c180ef343ed</t>
  </si>
  <si>
    <t>/ORGANIZATION/SAVANTIS-SYSTEMS</t>
  </si>
  <si>
    <t>/funding-round/2335cd36566865535d73a326690f9f12</t>
  </si>
  <si>
    <t>/organization/savaree</t>
  </si>
  <si>
    <t>/funding-round/e43df8276e0a24e72f46159207c67a3d</t>
  </si>
  <si>
    <t>/ORGANIZATION/SAVASTI</t>
  </si>
  <si>
    <t>/funding-round/bf13868f9b5b589e177601eb38fff40b</t>
  </si>
  <si>
    <t>/organization/save-energy-systems</t>
  </si>
  <si>
    <t>/funding-round/313275629398e95bc3fdf112689d8c39</t>
  </si>
  <si>
    <t>/ORGANIZATION/SAVE-MY-SMARTPHONE</t>
  </si>
  <si>
    <t>/funding-round/370097eec7c0812a61c46b061208f8b4</t>
  </si>
  <si>
    <t>/organization/save-on-medical</t>
  </si>
  <si>
    <t>/funding-round/40bb1eaba2fec9866891a2a4110b5e58</t>
  </si>
  <si>
    <t>/ORGANIZATION/SAVE22</t>
  </si>
  <si>
    <t>/funding-round/d5a5f9cc3e1758d23dd6ca7b59298701</t>
  </si>
  <si>
    <t>/organization/savedaily</t>
  </si>
  <si>
    <t>/funding-round/bcb1a79a362a4b2e4afbd4188d522254</t>
  </si>
  <si>
    <t>/ORGANIZATION/SAVEDO</t>
  </si>
  <si>
    <t>/funding-round/0e873cfe978e1bbe414b073a935e8325</t>
  </si>
  <si>
    <t>/organization/savedo</t>
  </si>
  <si>
    <t>/funding-round/b3cbab51b2c64427aabdc0d692d1ef9f</t>
  </si>
  <si>
    <t>/funding-round/b92ef9bd9902aa055f9c8cdbc40e66ae</t>
  </si>
  <si>
    <t>/organization/savedplus-inc</t>
  </si>
  <si>
    <t>/funding-round/5dd9f6512616eccea60a94ebdc78d28e</t>
  </si>
  <si>
    <t>/ORGANIZATION/SAVEDPLUS-INC</t>
  </si>
  <si>
    <t>/funding-round/cdbec8b5eea4a390d106e82e24ed3f97</t>
  </si>
  <si>
    <t>/organization/savefans</t>
  </si>
  <si>
    <t>/funding-round/7ce0455fc00f203856c8576f3837b6fb</t>
  </si>
  <si>
    <t>/ORGANIZATION/SAVELLI</t>
  </si>
  <si>
    <t>/funding-round/38dd352e62459f2225831e83b57292f8</t>
  </si>
  <si>
    <t>/organization/savelli</t>
  </si>
  <si>
    <t>/funding-round/a005b2e2e9b90cfad7d9b048ecbe5994</t>
  </si>
  <si>
    <t>/ORGANIZATION/SAVEMEETING</t>
  </si>
  <si>
    <t>/funding-round/2db07992c964e068b80f279f1b78d66d</t>
  </si>
  <si>
    <t>/organization/saveohno-org</t>
  </si>
  <si>
    <t>/funding-round/9d9ada7129b4e70b5b489cfe756c0de8</t>
  </si>
  <si>
    <t>/ORGANIZATION/SAVEONENERGY-COM</t>
  </si>
  <si>
    <t>/funding-round/9a9249cae2fbd555ac261af3a48c679f</t>
  </si>
  <si>
    <t>/organization/saveup</t>
  </si>
  <si>
    <t>/funding-round/b8ed84d1bd78354d94746d669c72e636</t>
  </si>
  <si>
    <t>/ORGANIZATION/SAVEUP</t>
  </si>
  <si>
    <t>/funding-round/d6765a2065da4d7b1fee43defedaacdb</t>
  </si>
  <si>
    <t>/organization/savi-health</t>
  </si>
  <si>
    <t>/funding-round/92aa27722732d1cfcb99682c3ffe7d1d</t>
  </si>
  <si>
    <t>/ORGANIZATION/SAVI-TECHNOLOGY</t>
  </si>
  <si>
    <t>/funding-round/826442d8e03edb0cc24ddd38b7ba1752</t>
  </si>
  <si>
    <t>/organization/saviant-consulting</t>
  </si>
  <si>
    <t>/funding-round/caf0871e2ea72c9a255e8b41b1c7f728</t>
  </si>
  <si>
    <t>/ORGANIZATION/SAVILE-ROW-SOCIETY</t>
  </si>
  <si>
    <t>/funding-round/43ed2f52daedd40fa05ad3c27163163c</t>
  </si>
  <si>
    <t>/organization/savile-row-society</t>
  </si>
  <si>
    <t>/funding-round/bc8ca0ee05aa6df16cbb8a7494327dc2</t>
  </si>
  <si>
    <t>/ORGANIZATION/SAVINGGLOBAL</t>
  </si>
  <si>
    <t>/funding-round/454f1e53929dcc6e047bfe10e7e9d2a7</t>
  </si>
  <si>
    <t>/organization/savingglobal</t>
  </si>
  <si>
    <t>/funding-round/5f9b42138913aabfbc43444babf57902</t>
  </si>
  <si>
    <t>/ORGANIZATION/SAVINGS-COM</t>
  </si>
  <si>
    <t>/funding-round/3fea2c2769ed6d3894a024378257a8ef</t>
  </si>
  <si>
    <t>/organization/savings-com</t>
  </si>
  <si>
    <t>/funding-round/b4fb7c63cbec60c95661d629de65373f</t>
  </si>
  <si>
    <t>/funding-round/cf8d41037451df789d2b0d562ec064e0</t>
  </si>
  <si>
    <t>/funding-round/ebe62a11a8b54b9a4ea105e0e04abe53</t>
  </si>
  <si>
    <t>/ORGANIZATION/SAVINGSPOINT-CORPORATION</t>
  </si>
  <si>
    <t>/funding-round/f9513f45f8a779166fe60d4bfa80d6c3</t>
  </si>
  <si>
    <t>/organization/savingstar</t>
  </si>
  <si>
    <t>/funding-round/036175c167d9296c9e728c3dbba3486c</t>
  </si>
  <si>
    <t>/ORGANIZATION/SAVINGSTAR</t>
  </si>
  <si>
    <t>/funding-round/3df1d72a739e33e78b9d41432d0710c0</t>
  </si>
  <si>
    <t>/funding-round/6074c09ae0ff49850aeb8d0d3e7aa858</t>
  </si>
  <si>
    <t>/funding-round/c5bedabae1b953c50060b4ba4a28455f</t>
  </si>
  <si>
    <t>/funding-round/dd39463a999271ead6b71c9f25df50cd</t>
  </si>
  <si>
    <t>/ORGANIZATION/SAVIOKE-2</t>
  </si>
  <si>
    <t>/funding-round/f122d1c69ba849f3b65121cad5d4dc3b</t>
  </si>
  <si>
    <t>/organization/savision</t>
  </si>
  <si>
    <t>/funding-round/7cb338e2e58ce932dd4c93b675815225</t>
  </si>
  <si>
    <t>/ORGANIZATION/SAVO</t>
  </si>
  <si>
    <t>/funding-round/07684b55a553c50e7077f5ffefd3a14a</t>
  </si>
  <si>
    <t>/organization/savo</t>
  </si>
  <si>
    <t>/funding-round/940952b5f3250d8adee055092fc30653</t>
  </si>
  <si>
    <t>/funding-round/9690c018bf5bd56c5bff0c5691e1f00c</t>
  </si>
  <si>
    <t>/funding-round/c793376ea88f52bf548a28e043cc99c7</t>
  </si>
  <si>
    <t>/funding-round/dc2ee50a1fa3a7f6173dba1342551671</t>
  </si>
  <si>
    <t>/organization/savor</t>
  </si>
  <si>
    <t>/funding-round/453ccab94e12bf6d72d714b14ad15f38</t>
  </si>
  <si>
    <t>/ORGANIZATION/SAVORED</t>
  </si>
  <si>
    <t>/funding-round/891dd6d125ddfcdc1ea61abf73fb11b2</t>
  </si>
  <si>
    <t>/organization/savored</t>
  </si>
  <si>
    <t>/funding-round/ed2cdf32bc03e1bb92531b55efcdbb9a</t>
  </si>
  <si>
    <t>/ORGANIZATION/SAVORFULL</t>
  </si>
  <si>
    <t>/funding-round/e55d99ce060c9809c4f6bda0571ee812</t>
  </si>
  <si>
    <t>/organization/savorsearch</t>
  </si>
  <si>
    <t>/funding-round/2d0ed75d236eb41d2b0718c75afa9dd0</t>
  </si>
  <si>
    <t>/ORGANIZATION/SAVORTEX</t>
  </si>
  <si>
    <t>/funding-round/3e0304aafd31bb63c8f97a459072ae31</t>
  </si>
  <si>
    <t>/organization/savosolar</t>
  </si>
  <si>
    <t>/funding-round/3001799923af19f0e78f296386eb4cc0</t>
  </si>
  <si>
    <t>/ORGANIZATION/SAVOY-PHARMACEUTICALS</t>
  </si>
  <si>
    <t>/funding-round/f87ee03f987dcf967be57341c63a5109</t>
  </si>
  <si>
    <t>/organization/savtira-corporation</t>
  </si>
  <si>
    <t>/funding-round/531acc509f01b21aa4445584cf853e8c</t>
  </si>
  <si>
    <t>/ORGANIZATION/SAVTIRA-CORPORATION</t>
  </si>
  <si>
    <t>/funding-round/a9c9bfb06136080f356cca1fdf65551c</t>
  </si>
  <si>
    <t>/organization/savveo</t>
  </si>
  <si>
    <t>/funding-round/ce9669ac039f38d4deb300d985ace627</t>
  </si>
  <si>
    <t>/ORGANIZATION/SAVVIFY</t>
  </si>
  <si>
    <t>/funding-round/4ada3fd9ee67cd4906b6388ef8b7e1c2</t>
  </si>
  <si>
    <t>/organization/savvion</t>
  </si>
  <si>
    <t>/funding-round/5a29842db34e440c188bf512a2c8bf46</t>
  </si>
  <si>
    <t>/ORGANIZATION/SAVVY-CELLAR-WINES</t>
  </si>
  <si>
    <t>/funding-round/ecb4e1b77943a26e29cd70a7d99d79e3</t>
  </si>
  <si>
    <t>/organization/savvy-is</t>
  </si>
  <si>
    <t>/funding-round/cf9dc8fcb6f0637d7bd96a3008c3e669</t>
  </si>
  <si>
    <t>/ORGANIZATION/SAVVY-SERVICES</t>
  </si>
  <si>
    <t>/funding-round/1f05568f92f1c570b6d1698f7a8b3d41</t>
  </si>
  <si>
    <t>/organization/savvy-source-for-parents</t>
  </si>
  <si>
    <t>/funding-round/aa48da9f43fcd78673a4b02c9708dfe2</t>
  </si>
  <si>
    <t>/ORGANIZATION/SAVVYBEAR</t>
  </si>
  <si>
    <t>/funding-round/6728afe1fc6c49a2e1d3c541fefdf1b6</t>
  </si>
  <si>
    <t>/organization/savvycard</t>
  </si>
  <si>
    <t>/funding-round/0c44da9ea16829b3bd72af838e8555b8</t>
  </si>
  <si>
    <t>/ORGANIZATION/SAVVYCARD</t>
  </si>
  <si>
    <t>/funding-round/0f85b1a8d3db014ef6dbfa02d1767fd4</t>
  </si>
  <si>
    <t>/funding-round/9d8efd13073f064d52448959fc5cddc4</t>
  </si>
  <si>
    <t>/ORGANIZATION/SAVVYMONEY-INC</t>
  </si>
  <si>
    <t>/funding-round/e207e952d82dadd1d51be45a3e11cdb2</t>
  </si>
  <si>
    <t>/organization/savvysync</t>
  </si>
  <si>
    <t>/funding-round/0aa8d045df5384344c79293dc69c9000</t>
  </si>
  <si>
    <t>/ORGANIZATION/SAVVYSYSTEMS</t>
  </si>
  <si>
    <t>/funding-round/38cf12d55e2b811c6ec1368f1e1d9e39</t>
  </si>
  <si>
    <t>/organization/savy</t>
  </si>
  <si>
    <t>/funding-round/a292ceacb473d4015d79c46306229d96</t>
  </si>
  <si>
    <t>/ORGANIZATION/SAVYSWAP</t>
  </si>
  <si>
    <t>/funding-round/cbc02aafd380206875e5742278009cf4</t>
  </si>
  <si>
    <t>/organization/saw-instrument</t>
  </si>
  <si>
    <t>/funding-round/0babfb6f0ad427311e7b5d445d09d9b0</t>
  </si>
  <si>
    <t>/ORGANIZATION/SAW-INSTRUMENT</t>
  </si>
  <si>
    <t>/funding-round/811859a2f20a4465c66e2283532bde13</t>
  </si>
  <si>
    <t>/organization/sawerly</t>
  </si>
  <si>
    <t>/funding-round/3d908b04c7b14d3e88a2814101944f5f</t>
  </si>
  <si>
    <t>/ORGANIZATION/SAWTOOTH-IDEAS</t>
  </si>
  <si>
    <t>/funding-round/4d86fe9bc117602904a3fcc076051c9d</t>
  </si>
  <si>
    <t>/organization/saxo-bank</t>
  </si>
  <si>
    <t>/funding-round/5aefb9b582fed7e069607d1c6ceab4dd</t>
  </si>
  <si>
    <t>/ORGANIZATION/SAY-HEY</t>
  </si>
  <si>
    <t>/funding-round/9086ecbebc1880471e2eea6697007ccb</t>
  </si>
  <si>
    <t>/organization/say2me</t>
  </si>
  <si>
    <t>/funding-round/4c9fb391da7edcdf88b24ebbdb0d1ddc</t>
  </si>
  <si>
    <t>/ORGANIZATION/SAYAH</t>
  </si>
  <si>
    <t>/funding-round/aa56e08ec57813732f92df00855a15f8</t>
  </si>
  <si>
    <t>/organization/sayduck</t>
  </si>
  <si>
    <t>/funding-round/7277b5b731189c79192617f7ead10823</t>
  </si>
  <si>
    <t>/ORGANIZATION/SAYDUCK</t>
  </si>
  <si>
    <t>/funding-round/ac096f8a90f128248796a6c3d76ebfea</t>
  </si>
  <si>
    <t>/funding-round/d0c34f69bb3d8939c542c5202bb2149f</t>
  </si>
  <si>
    <t>/funding-round/dfbe99e94769d45d6a5f97dbe7b90b21</t>
  </si>
  <si>
    <t>/organization/sayer-app</t>
  </si>
  <si>
    <t>/funding-round/cf909fb3fdd0d0f6c96890be75a54c6e</t>
  </si>
  <si>
    <t>/ORGANIZATION/SAYGENT</t>
  </si>
  <si>
    <t>/funding-round/257c656d8b016ac47944efedb3d8e720</t>
  </si>
  <si>
    <t>/organization/saygent</t>
  </si>
  <si>
    <t>/funding-round/e3de12fb9118b20620b5fc7745e5b47e</t>
  </si>
  <si>
    <t>/ORGANIZATION/SAYGUS</t>
  </si>
  <si>
    <t>/funding-round/d121c54399f90d3ff90037526a589b40</t>
  </si>
  <si>
    <t>/organization/sayhello-llc</t>
  </si>
  <si>
    <t>/funding-round/1a88b303184620ee75c0f49b0a6f500d</t>
  </si>
  <si>
    <t>/ORGANIZATION/SAYHIRED</t>
  </si>
  <si>
    <t>/funding-round/a4c1be6b9010fdd89f40234da976658c</t>
  </si>
  <si>
    <t>/organization/sayhired</t>
  </si>
  <si>
    <t>/funding-round/b9dd67ac7839506f89f2419fe781ed9c</t>
  </si>
  <si>
    <t>/ORGANIZATION/SAYLENT-TECHNOLOGIES</t>
  </si>
  <si>
    <t>/funding-round/046475c29d9221a20c001c6819d596c5</t>
  </si>
  <si>
    <t>/organization/saylent-technologies</t>
  </si>
  <si>
    <t>/funding-round/a0accdbfa8ec6ec8238374af95dde68e</t>
  </si>
  <si>
    <t>/ORGANIZATION/SAYMEDIA</t>
  </si>
  <si>
    <t>/funding-round/6f2b8e53c5dea8a1a0d6ce01070035ca</t>
  </si>
  <si>
    <t>/organization/saymedia</t>
  </si>
  <si>
    <t>/funding-round/734e7d932da82636bedc58e40f5f8102</t>
  </si>
  <si>
    <t>/funding-round/bb58ce4fd19a1e9bf64b714776afa02e</t>
  </si>
  <si>
    <t>/funding-round/beb009d60def7511778271299593c4f1</t>
  </si>
  <si>
    <t>/funding-round/d32af041c52d7d42b2b472edfdd49488</t>
  </si>
  <si>
    <t>/organization/saynow</t>
  </si>
  <si>
    <t>/funding-round/1ec620fb4d85d55fce127025c59bb532</t>
  </si>
  <si>
    <t>/ORGANIZATION/SAYNOW</t>
  </si>
  <si>
    <t>/funding-round/898456220b567ca48d72582853c40543</t>
  </si>
  <si>
    <t>/organization/sayswap</t>
  </si>
  <si>
    <t>/funding-round/4fc0151018dc38f82a3484d2340f5d50</t>
  </si>
  <si>
    <t>/ORGANIZATION/SAYSWAP</t>
  </si>
  <si>
    <t>/funding-round/766b0ecbb9ca48a032e7e8d814c11db2</t>
  </si>
  <si>
    <t>/organization/saytaxi-australia</t>
  </si>
  <si>
    <t>/funding-round/d5d55d5d9da534f24eaaaacd665a28e7</t>
  </si>
  <si>
    <t>/ORGANIZATION/SAYYEAH</t>
  </si>
  <si>
    <t>/funding-round/a5624a7eebc7554b6b84e01ed8d5d5db</t>
  </si>
  <si>
    <t>/organization/sazneo</t>
  </si>
  <si>
    <t>/funding-round/71d84d454c15a45552f3506046acae16</t>
  </si>
  <si>
    <t>/ORGANIZATION/SAZNEO</t>
  </si>
  <si>
    <t>/funding-round/df84df92b861c59a2ac452573571d33a</t>
  </si>
  <si>
    <t>/organization/sazze</t>
  </si>
  <si>
    <t>/funding-round/d59315db0ffe97530687e6d562d26ac5</t>
  </si>
  <si>
    <t>/ORGANIZATION/SAZZE</t>
  </si>
  <si>
    <t>/funding-round/de784d1c2591989d41291bab26b300de</t>
  </si>
  <si>
    <t>/organization/sba-bank-loans</t>
  </si>
  <si>
    <t>/funding-round/5e371a42824382cb988ffd889f984c4a</t>
  </si>
  <si>
    <t>/ORGANIZATION/SBA-BANK-LOANS</t>
  </si>
  <si>
    <t>/funding-round/d36b8562902a9d64e4fa10ed480bd29d</t>
  </si>
  <si>
    <t>/organization/sba-materials</t>
  </si>
  <si>
    <t>/funding-round/32f87da26bb42c443bd023abd0290a0f</t>
  </si>
  <si>
    <t>/ORGANIZATION/SBA-MATERIALS</t>
  </si>
  <si>
    <t>/funding-round/449ad5a565374ec747d33a94bc8d4089</t>
  </si>
  <si>
    <t>/funding-round/647d299d9955ed3d04c9933d191f4942</t>
  </si>
  <si>
    <t>/funding-round/694fcd6f8482d46d46b7ada66372c2a9</t>
  </si>
  <si>
    <t>/funding-round/f6b944cb2bc793b0b91fb8b4fe8bc45e</t>
  </si>
  <si>
    <t>/funding-round/f88a1abc31ec2128c571a0f1ed8bba33</t>
  </si>
  <si>
    <t>/funding-round/fd8d5d34fd9b3fb7261991ec78454fe7</t>
  </si>
  <si>
    <t>/ORGANIZATION/SBC-SF-PROGRAM</t>
  </si>
  <si>
    <t>/funding-round/55b74ac828888d2cb50a95077ffd9255</t>
  </si>
  <si>
    <t>/organization/sberbank</t>
  </si>
  <si>
    <t>/funding-round/a48f63dcba48312b9d3b8e1b21fcdd9f</t>
  </si>
  <si>
    <t>/ORGANIZATION/SBNATION</t>
  </si>
  <si>
    <t>/funding-round/940856415f81c21e2a37d66eb3a2d691</t>
  </si>
  <si>
    <t>/organization/sbr-health</t>
  </si>
  <si>
    <t>/funding-round/9cac212ddb7d6a3e5312e769beb13d5c</t>
  </si>
  <si>
    <t>/ORGANIZATION/SBS-RESOURCES</t>
  </si>
  <si>
    <t>/funding-round/63eac7ba0cc5e6dfc63f8ad9ce123231</t>
  </si>
  <si>
    <t>/organization/sbtv</t>
  </si>
  <si>
    <t>/funding-round/2a3f6de7b3ad30563ab0f7877443d6a2</t>
  </si>
  <si>
    <t>/ORGANIZATION/SCADA-ACCESS</t>
  </si>
  <si>
    <t>/funding-round/bd9f1781e9544b4a53e60cc38c848fef</t>
  </si>
  <si>
    <t>/organization/scadafence</t>
  </si>
  <si>
    <t>/funding-round/8aa13199e15da5c306f36d266e137681</t>
  </si>
  <si>
    <t>/ORGANIZATION/SCAFFOLD</t>
  </si>
  <si>
    <t>/funding-round/1e214bdc247a09b59f5f7c6ca526c742</t>
  </si>
  <si>
    <t>/organization/scaffold</t>
  </si>
  <si>
    <t>/funding-round/d7056d51131d3d27b81bdf0584124f46</t>
  </si>
  <si>
    <t>/ORGANIZATION/SCALABLE-CAPITAL</t>
  </si>
  <si>
    <t>/funding-round/a1ec3931d70f1a04f27b1e48966be87c</t>
  </si>
  <si>
    <t>/organization/scalable-display-technologies</t>
  </si>
  <si>
    <t>/funding-round/67913c7f3fc987c783895eb0b6810a80</t>
  </si>
  <si>
    <t>/ORGANIZATION/SCALABLE-INFORMATICS</t>
  </si>
  <si>
    <t>/funding-round/1c9ea8151c5ea0532663a61b30e199c4</t>
  </si>
  <si>
    <t>/organization/scalable-systems-research-labs</t>
  </si>
  <si>
    <t>/funding-round/507f97d502aede0061fb929b7fe47849</t>
  </si>
  <si>
    <t>/ORGANIZATION/SCALABLE-WORKFORCE</t>
  </si>
  <si>
    <t>/funding-round/c26b079d30252cf5c4d001d549a69d05</t>
  </si>
  <si>
    <t>/organization/scalado</t>
  </si>
  <si>
    <t>/funding-round/86f358464607101a12474f31fe9547cc</t>
  </si>
  <si>
    <t>/ORGANIZATION/SCALE-COMPUTING</t>
  </si>
  <si>
    <t>/funding-round/1731e7b52feb59ba5a0e695b33e69e22</t>
  </si>
  <si>
    <t>/organization/scale-computing</t>
  </si>
  <si>
    <t>/funding-round/1b394d2b2a345f1406c59d79dd7379ec</t>
  </si>
  <si>
    <t>/funding-round/223aa941b78a89be2a6711f65e28258a</t>
  </si>
  <si>
    <t>/funding-round/7f6e65a64f9fd48a8475e44b648e0deb</t>
  </si>
  <si>
    <t>/funding-round/ed45ab3abb1880adde34735fb7d61886</t>
  </si>
  <si>
    <t>/funding-round/eeca29e0165c721f86e14d637a2a8c3b</t>
  </si>
  <si>
    <t>/funding-round/ff365e678af07fa8f4024696b83b7e24</t>
  </si>
  <si>
    <t>/organization/scale-eight</t>
  </si>
  <si>
    <t>/funding-round/08eb7f6ef504caeaf1bb340887071d6f</t>
  </si>
  <si>
    <t>/ORGANIZATION/SCALE-EIGHT</t>
  </si>
  <si>
    <t>/funding-round/b0edfa0572b8fe3e3bfa9e1e2160b1e0</t>
  </si>
  <si>
    <t>/organization/scale-venture-partners</t>
  </si>
  <si>
    <t>/funding-round/d419e0c323fbc24eda11fd31eda89aab</t>
  </si>
  <si>
    <t>/ORGANIZATION/SCALE8</t>
  </si>
  <si>
    <t>/funding-round/883eef1180641a4cd14c9115bbb06a6a</t>
  </si>
  <si>
    <t>/organization/scalearc</t>
  </si>
  <si>
    <t>/funding-round/2b5736da54c1d7d601dd8b4ff5c0143e</t>
  </si>
  <si>
    <t>/ORGANIZATION/SCALEARC</t>
  </si>
  <si>
    <t>/funding-round/49e6f750f6d165d341160801cb802d1d</t>
  </si>
  <si>
    <t>/funding-round/e628a67ad59cc7eb71466aa63ed901f9</t>
  </si>
  <si>
    <t>/ORGANIZATION/SCALEBASE</t>
  </si>
  <si>
    <t>/funding-round/2e276cba392a36109de06a86dfedfe0f</t>
  </si>
  <si>
    <t>/organization/scaled-agile</t>
  </si>
  <si>
    <t>/funding-round/1301055e4d68b5fda27730d71acfa39c</t>
  </si>
  <si>
    <t>/ORGANIZATION/SCALED-AGILE</t>
  </si>
  <si>
    <t>/funding-round/a86dc0e47394a5116899620d53294c05</t>
  </si>
  <si>
    <t>/organization/scaled-inference</t>
  </si>
  <si>
    <t>/funding-round/6642f9853f6d8884fc5f1a1c9dd8e3ba</t>
  </si>
  <si>
    <t>/ORGANIZATION/SCALED-INFERENCE</t>
  </si>
  <si>
    <t>/funding-round/db5c4c4fc93a0ef9d70f40ae1d6c3ec0</t>
  </si>
  <si>
    <t>/organization/scaledb</t>
  </si>
  <si>
    <t>/funding-round/43f6e12320c6ab63582a950d9a497349</t>
  </si>
  <si>
    <t>/ORGANIZATION/SCALEFORM</t>
  </si>
  <si>
    <t>/funding-round/bad1d37cd356079324097dc4782a25ec</t>
  </si>
  <si>
    <t>/organization/scaleform</t>
  </si>
  <si>
    <t>/funding-round/bdabe0910754c7d3d2267a5cf4ed805f</t>
  </si>
  <si>
    <t>/ORGANIZATION/SCALEFT</t>
  </si>
  <si>
    <t>/funding-round/88fe89399c75877c35ccc09f769b4134</t>
  </si>
  <si>
    <t>/organization/scalegrid</t>
  </si>
  <si>
    <t>/funding-round/da4a1e726840ba0b469ed1f295cd70a5</t>
  </si>
  <si>
    <t>/ORGANIZATION/SCALEIO</t>
  </si>
  <si>
    <t>/funding-round/1312fd0c29e457a515bf24fe64ebe5cf</t>
  </si>
  <si>
    <t>/organization/scaleio</t>
  </si>
  <si>
    <t>/funding-round/c6670eae2acbc9dd7c05a815b791e262</t>
  </si>
  <si>
    <t>/funding-round/ddd9842a9949018459a99e9f23b8c259</t>
  </si>
  <si>
    <t>/organization/scalemp</t>
  </si>
  <si>
    <t>/funding-round/a04e5e6b05940a5e8e585f237fa0dd1a</t>
  </si>
  <si>
    <t>/ORGANIZATION/SCALENT-SYSTEMS</t>
  </si>
  <si>
    <t>/funding-round/2c6d2349bf1007b855eca8bb8aa2a5c8</t>
  </si>
  <si>
    <t>/organization/scalent-systems</t>
  </si>
  <si>
    <t>/funding-round/9d727381c4cac56382a383cc40c31b4e</t>
  </si>
  <si>
    <t>/ORGANIZATION/SCALEOGY</t>
  </si>
  <si>
    <t>/funding-round/ee190ef6af0325acd5f0c3c343d40959</t>
  </si>
  <si>
    <t>/organization/scaleout-software</t>
  </si>
  <si>
    <t>/funding-round/93a39b2c71591bb0cbe031c0a6b252e0</t>
  </si>
  <si>
    <t>/ORGANIZATION/SCALEXTREME</t>
  </si>
  <si>
    <t>/funding-round/bff467bf556cf76275702af8c05b3ff9</t>
  </si>
  <si>
    <t>/organization/scalextreme</t>
  </si>
  <si>
    <t>/funding-round/fe07ff5ce29a20604fd6dddc6a947111</t>
  </si>
  <si>
    <t>/ORGANIZATION/SCALI</t>
  </si>
  <si>
    <t>/funding-round/02cac66b126498732ddafffe7d565994</t>
  </si>
  <si>
    <t>/organization/scali</t>
  </si>
  <si>
    <t>/funding-round/cd419ed862e3a6aeb94020feb764a838</t>
  </si>
  <si>
    <t>/ORGANIZATION/SCALIT</t>
  </si>
  <si>
    <t>/funding-round/48ccb0dd7c28f1aa0faa23c0b96f6f8b</t>
  </si>
  <si>
    <t>/organization/scality</t>
  </si>
  <si>
    <t>/funding-round/2a49a05e1cd6f64344d69927d6871326</t>
  </si>
  <si>
    <t>/ORGANIZATION/SCALITY</t>
  </si>
  <si>
    <t>/funding-round/58404fc0e8c562fe0f8c6ac15ae03ccc</t>
  </si>
  <si>
    <t>/funding-round/70b17db8d676209f40fd6468abc2d076</t>
  </si>
  <si>
    <t>/funding-round/7e59c43d20d68cd71ad867a26a1bd16a</t>
  </si>
  <si>
    <t>/funding-round/81eca88d1a5bc362d8a4bd0a912f8994</t>
  </si>
  <si>
    <t>/ORGANIZATION/SCALIX</t>
  </si>
  <si>
    <t>/funding-round/33635ebc050f9a88fb2d8b10f82a4c77</t>
  </si>
  <si>
    <t>/organization/scalix</t>
  </si>
  <si>
    <t>/funding-round/5bb0c81c6b3d03e3a30b90d22d35e400</t>
  </si>
  <si>
    <t>/funding-round/f3f611b86b3e47260d8842c5bf5d0743</t>
  </si>
  <si>
    <t>/organization/scalock</t>
  </si>
  <si>
    <t>/funding-round/e2f612a3c5cd783fc778b1921714e834</t>
  </si>
  <si>
    <t>/ORGANIZATION/SCALUS</t>
  </si>
  <si>
    <t>/funding-round/db5088e47ccadc0cbf2745150516ad20</t>
  </si>
  <si>
    <t>/organization/scalyr</t>
  </si>
  <si>
    <t>/funding-round/709cd292087898d992491487ba3af49e</t>
  </si>
  <si>
    <t>/ORGANIZATION/SCAN</t>
  </si>
  <si>
    <t>/funding-round/408e1e4461819bce3b2b921e5f00f1ab</t>
  </si>
  <si>
    <t>/organization/scan</t>
  </si>
  <si>
    <t>/funding-round/5b334d50f602489c6420834fe65964d6</t>
  </si>
  <si>
    <t>/funding-round/7f6db3055b56535c4df7f3420cdbc07d</t>
  </si>
  <si>
    <t>/organization/scan-man-auto-diagnostics</t>
  </si>
  <si>
    <t>/funding-round/2af950f21f9e106f99281a109fd881f6</t>
  </si>
  <si>
    <t>/ORGANIZATION/SCAN-TARGET</t>
  </si>
  <si>
    <t>/funding-round/b253dd815a737b9c69a450d8f44bf602</t>
  </si>
  <si>
    <t>/organization/scanadu</t>
  </si>
  <si>
    <t>/funding-round/2e90b7c62534975f6c0bea9098b16abc</t>
  </si>
  <si>
    <t>/ORGANIZATION/SCANADU</t>
  </si>
  <si>
    <t>/funding-round/596ad8ecf2c978b536474de6abad84ce</t>
  </si>
  <si>
    <t>/funding-round/d3b2ac87d16d0019957407af8f005b66</t>
  </si>
  <si>
    <t>/funding-round/e9a9f9a5281704ba8c7c752799488905</t>
  </si>
  <si>
    <t>/organization/scanalytics</t>
  </si>
  <si>
    <t>/funding-round/39a6931c907a757e2ab38b05888c11f5</t>
  </si>
  <si>
    <t>/ORGANIZATION/SCANALYTICS</t>
  </si>
  <si>
    <t>/funding-round/794910c3c2e9c5604ab3d438cab453f5</t>
  </si>
  <si>
    <t>/funding-round/cef000a5f48bade101e5ba37f72474a3</t>
  </si>
  <si>
    <t>/funding-round/e2cc903a1ae691311fd174abf432a047</t>
  </si>
  <si>
    <t>/organization/scanbuy</t>
  </si>
  <si>
    <t>/funding-round/3f93a9088f967a87a799446ad975bdb7</t>
  </si>
  <si>
    <t>/ORGANIZATION/SCANBUY</t>
  </si>
  <si>
    <t>/funding-round/62e5f73503bd2a2b9514dfd26bf5d5a5</t>
  </si>
  <si>
    <t>/funding-round/6d13cea3647dc6a7ce109a535354cf3b</t>
  </si>
  <si>
    <t>/funding-round/76732271b675b3855184b91c0cb47d84</t>
  </si>
  <si>
    <t>/funding-round/97d6bd6e776f911459aaf0f58841c11f</t>
  </si>
  <si>
    <t>/funding-round/ebd1d71278ab40f65972f88276f92756</t>
  </si>
  <si>
    <t>/funding-round/fd54ad95ce01921c0ec9c75ba4642083</t>
  </si>
  <si>
    <t>/ORGANIZATION/SCANCAFE</t>
  </si>
  <si>
    <t>/funding-round/36873450591c1c3034a3d47e02c22e72</t>
  </si>
  <si>
    <t>/organization/scancam-industries</t>
  </si>
  <si>
    <t>/funding-round/d139c834f578c643365ff65380e8bab7</t>
  </si>
  <si>
    <t>/ORGANIZATION/SCANCELL</t>
  </si>
  <si>
    <t>/funding-round/1ee19493b2b13874161d0c03e8d377c6</t>
  </si>
  <si>
    <t>/organization/scancell</t>
  </si>
  <si>
    <t>/funding-round/81a66d72800aad4e5c5bbcf899975db4</t>
  </si>
  <si>
    <t>/ORGANIZATION/SCANDID</t>
  </si>
  <si>
    <t>/funding-round/c189ba17a7531b5fa7a3d20e1c958ca3</t>
  </si>
  <si>
    <t>/organization/scandigital</t>
  </si>
  <si>
    <t>/funding-round/52732127a460d16d9e39cab5d7abcae3</t>
  </si>
  <si>
    <t>/ORGANIZATION/SCANDIT</t>
  </si>
  <si>
    <t>/funding-round/49efbfaaa5ba94fb6acc42302f0b0acf</t>
  </si>
  <si>
    <t>/organization/scandlines</t>
  </si>
  <si>
    <t>/funding-round/f773f00dd2c5495434247144068402fa</t>
  </si>
  <si>
    <t>/ORGANIZATION/SCANJOUR</t>
  </si>
  <si>
    <t>/funding-round/21adef5f377a0c0b26d6fe4daf2f9a3b</t>
  </si>
  <si>
    <t>/organization/scannanotek</t>
  </si>
  <si>
    <t>/funding-round/166cbeed5a57dfdf31fa14227ccab6d6</t>
  </si>
  <si>
    <t>/ORGANIZATION/SCANNANOTEK</t>
  </si>
  <si>
    <t>/funding-round/5e66b97f8b04e63029937141ebba6e82</t>
  </si>
  <si>
    <t>/organization/scannibal</t>
  </si>
  <si>
    <t>/funding-round/1d492b566305a7bf38c7783f31dce6aa</t>
  </si>
  <si>
    <t>/ORGANIZATION/SCANNIBAL</t>
  </si>
  <si>
    <t>/funding-round/22da622394894eed6844c7672d2959ac</t>
  </si>
  <si>
    <t>/organization/scanntech</t>
  </si>
  <si>
    <t>/funding-round/39aa32da8453f7b7c61a75b004de200b</t>
  </si>
  <si>
    <t>/ORGANIZATION/SCANNX</t>
  </si>
  <si>
    <t>/funding-round/c37515a4a22b78813dcbab0d70abf81e</t>
  </si>
  <si>
    <t>/organization/scanr</t>
  </si>
  <si>
    <t>/funding-round/1772434ddf6628391e46302496ae2900</t>
  </si>
  <si>
    <t>/ORGANIZATION/SCANR</t>
  </si>
  <si>
    <t>/funding-round/b696bff4e69c3e316ac7702302080c87</t>
  </si>
  <si>
    <t>/organization/scansafe</t>
  </si>
  <si>
    <t>/funding-round/6b4a11ace68b5e8aa9cc3a2c24966797</t>
  </si>
  <si>
    <t>/ORGANIZATION/SCANSAFE</t>
  </si>
  <si>
    <t>/funding-round/bda224a65176be6a9e9923a1ffb2fc8e</t>
  </si>
  <si>
    <t>/organization/scanscout</t>
  </si>
  <si>
    <t>/funding-round/1146ce5c0939640f11be635e87ce1a3e</t>
  </si>
  <si>
    <t>/ORGANIZATION/SCANSCOUT</t>
  </si>
  <si>
    <t>/funding-round/2ac10833394ef2040b8e66ad09fe0962</t>
  </si>
  <si>
    <t>/funding-round/713e769800aeb2ad6d0e9a259f41888e</t>
  </si>
  <si>
    <t>/funding-round/7509bdc37ee1fd7a9be96dd39ab7561d</t>
  </si>
  <si>
    <t>/funding-round/b637feee7848a0798adad7fd1c0cadcc</t>
  </si>
  <si>
    <t>/ORGANIZATION/SCANSOCIAL</t>
  </si>
  <si>
    <t>/funding-round/febf9ee2792ea4a6b60489ab8d593960</t>
  </si>
  <si>
    <t>/organization/scante-net</t>
  </si>
  <si>
    <t>/funding-round/e997d9b83ccd3d973dad400905548609</t>
  </si>
  <si>
    <t>/ORGANIZATION/SCANTRUST</t>
  </si>
  <si>
    <t>/funding-round/69044ee75c5d21bfac976b8c1f7f87cf</t>
  </si>
  <si>
    <t>/organization/scantrust</t>
  </si>
  <si>
    <t>/funding-round/a549f5acbb5ce019785735cafc308f23</t>
  </si>
  <si>
    <t>/ORGANIZATION/SCARAB-DIGITAL-IMAGING</t>
  </si>
  <si>
    <t>/funding-round/c7e0ebf8ce10c61b504029a53518b0e6</t>
  </si>
  <si>
    <t>/organization/scaramouche-fandango</t>
  </si>
  <si>
    <t>/funding-round/8b497e492374e2f0a997e9c8763f9f2b</t>
  </si>
  <si>
    <t>/ORGANIZATION/SCARDS</t>
  </si>
  <si>
    <t>/funding-round/1618c22bd546a92758f738b88adf7b02</t>
  </si>
  <si>
    <t>/organization/scarecrow-project</t>
  </si>
  <si>
    <t>/funding-round/cd7bae40fb28d6f5eb53f7093b23879a</t>
  </si>
  <si>
    <t>/ORGANIZATION/SCARECROW-VISUAL-EFFECTS</t>
  </si>
  <si>
    <t>/funding-round/9dd17663687ee40e1a97f5d3e8c290d6</t>
  </si>
  <si>
    <t>/organization/scarlet-lens-productions</t>
  </si>
  <si>
    <t>/funding-round/f29a509bd5134f3d8970c3302af4e496</t>
  </si>
  <si>
    <t>/ORGANIZATION/SCAROSSO</t>
  </si>
  <si>
    <t>/funding-round/af9375bce2a23f14f3b1721c907671f6</t>
  </si>
  <si>
    <t>/organization/scarosso</t>
  </si>
  <si>
    <t>/funding-round/c2789bac32e84b2a37b521bc4d5ecefb</t>
  </si>
  <si>
    <t>/ORGANIZATION/SCARY-MOMMY</t>
  </si>
  <si>
    <t>/funding-round/3820144f9706a5e21e59cef7ac0abd10</t>
  </si>
  <si>
    <t>/organization/scatter-lab</t>
  </si>
  <si>
    <t>/funding-round/5c72777c3adf3d6191c7da02e2917dc5</t>
  </si>
  <si>
    <t>/ORGANIZATION/SCAYL</t>
  </si>
  <si>
    <t>/funding-round/0e82f50997d77ad22ca94f336c7d4761</t>
  </si>
  <si>
    <t>/organization/scayl</t>
  </si>
  <si>
    <t>/funding-round/68b0a3df4d0d764a4fa6f962c75bd9a9</t>
  </si>
  <si>
    <t>/funding-round/8007c6f079914660c043c3e3996a25ec</t>
  </si>
  <si>
    <t>/funding-round/837fc36256f3db9cec44fb96854f0240</t>
  </si>
  <si>
    <t>/ORGANIZATION/SCC-EAGLE</t>
  </si>
  <si>
    <t>/funding-round/495b02063f3e2155a15f5798b12e85a7</t>
  </si>
  <si>
    <t>/organization/scc-eagle</t>
  </si>
  <si>
    <t>/funding-round/aee1a09ce39de1f8a762fae869350a71</t>
  </si>
  <si>
    <t>/ORGANIZATION/SCENECHAT</t>
  </si>
  <si>
    <t>/funding-round/88d1d62c21105cee8ca7f9763f64628f</t>
  </si>
  <si>
    <t>/organization/scenedoc</t>
  </si>
  <si>
    <t>/funding-round/010a73986e335e7fe568640bf54a4a57</t>
  </si>
  <si>
    <t>/ORGANIZATION/SCENEDOC</t>
  </si>
  <si>
    <t>/funding-round/7f1faddd3961ae78cc54b103a12f28fd</t>
  </si>
  <si>
    <t>/funding-round/eceb4c55d2142e30a90b08273b4fae9c</t>
  </si>
  <si>
    <t>/ORGANIZATION/SCENESHOT</t>
  </si>
  <si>
    <t>/funding-round/6546987fc5fd8257d3e9df13798f9112</t>
  </si>
  <si>
    <t>/organization/scenios</t>
  </si>
  <si>
    <t>/funding-round/78f119c7e1cd1c8c1a65e453b8c827ee</t>
  </si>
  <si>
    <t>/ORGANIZATION/SCENT-LOK-TECHNOLOGIES</t>
  </si>
  <si>
    <t>/funding-round/b8b34a940020d7e7b231e11b0dba2b63</t>
  </si>
  <si>
    <t>/organization/scent-sciences</t>
  </si>
  <si>
    <t>/funding-round/18c3d4ac4f23a1abf7ff03ecd8775cdc</t>
  </si>
  <si>
    <t>/ORGANIZATION/SCENT-TRUNK-3</t>
  </si>
  <si>
    <t>/funding-round/e7129286bb16b8d6279058451896a0ed</t>
  </si>
  <si>
    <t>/organization/scentair</t>
  </si>
  <si>
    <t>/funding-round/4381ce6baebfbae10f691c751b4c321e</t>
  </si>
  <si>
    <t>/ORGANIZATION/SCENTAIR</t>
  </si>
  <si>
    <t>/funding-round/881f57bc18907bdde1cb551dca6ea935</t>
  </si>
  <si>
    <t>/funding-round/8e96523b7a7ec1a14fd8be5eab4541b1</t>
  </si>
  <si>
    <t>/funding-round/fa88820cbe24a0e2dee5c260c95746ac</t>
  </si>
  <si>
    <t>/organization/scentbird</t>
  </si>
  <si>
    <t>/funding-round/510ce7f80598252f16d753bbb85a1281</t>
  </si>
  <si>
    <t>/ORGANIZATION/SCENTBIRD</t>
  </si>
  <si>
    <t>/funding-round/9264e4f926ed7e9f79357a51be9d3af7</t>
  </si>
  <si>
    <t>/organization/scentric</t>
  </si>
  <si>
    <t>/funding-round/15cf4914f694b24938a6a3729f055a2e</t>
  </si>
  <si>
    <t>/ORGANIZATION/SCENTRIC</t>
  </si>
  <si>
    <t>/funding-round/4ceda8f916df9c9603f05c90ec8c3bd3</t>
  </si>
  <si>
    <t>/funding-round/53e80bd89fea306d8abdeb86a400095d</t>
  </si>
  <si>
    <t>19-10-2004</t>
  </si>
  <si>
    <t>/funding-round/54ce3ab0f28bf615a176532a39e02c5f</t>
  </si>
  <si>
    <t>/funding-round/81b2485c39d4d5d7805d1e2b15552287</t>
  </si>
  <si>
    <t>/funding-round/a6800110cea8aa2cd012b734713a2122</t>
  </si>
  <si>
    <t>28-07-2004</t>
  </si>
  <si>
    <t>/funding-round/ade455fd92140a048d89daec3f72c332</t>
  </si>
  <si>
    <t>/funding-round/d49bd68538e98fdfb20a7024711c5744</t>
  </si>
  <si>
    <t>/organization/scg-mall-graphics</t>
  </si>
  <si>
    <t>/funding-round/bffc1c4de68c4cc962b4a4c0690d093a</t>
  </si>
  <si>
    <t>/ORGANIZATION/SCHAD</t>
  </si>
  <si>
    <t>/funding-round/9d6e014078fe1b58a158c325b2d0fbb2</t>
  </si>
  <si>
    <t>/organization/schad</t>
  </si>
  <si>
    <t>/funding-round/dfca538216a68941b8d8c67f26a80607</t>
  </si>
  <si>
    <t>/ORGANIZATION/SCHEDIT</t>
  </si>
  <si>
    <t>/funding-round/d564f4db076eba637bfd8bd9ddb504cf</t>
  </si>
  <si>
    <t>/organization/schedjoules-com</t>
  </si>
  <si>
    <t>/funding-round/1b888307da72079223fa77050fc8476f</t>
  </si>
  <si>
    <t>/ORGANIZATION/SCHEDJOULES-COM</t>
  </si>
  <si>
    <t>/funding-round/6b9ed0d20d9610611371fcb375fff599</t>
  </si>
  <si>
    <t>/organization/schedule-c-systems</t>
  </si>
  <si>
    <t>/funding-round/d76d8775d339165edf17b0f87a56da12</t>
  </si>
  <si>
    <t>/ORGANIZATION/SCHEDULE-IT</t>
  </si>
  <si>
    <t>/funding-round/d92c746bf0516b2b9a6b5d44a33c314d</t>
  </si>
  <si>
    <t>/organization/schedulesavvy</t>
  </si>
  <si>
    <t>/funding-round/10092af6d8a535d94af2591d4f1354f6</t>
  </si>
  <si>
    <t>/ORGANIZATION/SCHEDULESAVVY</t>
  </si>
  <si>
    <t>/funding-round/50b53ff16927429e20ae1c1d87c963ab</t>
  </si>
  <si>
    <t>/organization/schedulesoft</t>
  </si>
  <si>
    <t>/funding-round/df5024b46eb8db1428e60307329b7d72</t>
  </si>
  <si>
    <t>/ORGANIZATION/SCHEDULETHING</t>
  </si>
  <si>
    <t>/funding-round/44b96bcd596517d392b00e2f38e273ba</t>
  </si>
  <si>
    <t>/organization/schedulicity</t>
  </si>
  <si>
    <t>/funding-round/b274fd2c6d91e6789363b14f030ea7da</t>
  </si>
  <si>
    <t>/ORGANIZATION/SCHEDULING-EMPLOYEE-SCHEDULING-SOFTWARE</t>
  </si>
  <si>
    <t>/funding-round/1395aa6999b73397cae9557eacce112d</t>
  </si>
  <si>
    <t>/organization/schedulize</t>
  </si>
  <si>
    <t>/funding-round/d0345e592c5528cbd6de4620f2413e07</t>
  </si>
  <si>
    <t>/ORGANIZATION/SCHEMALOGIC</t>
  </si>
  <si>
    <t>/funding-round/2f546b6ee84d101972f8bdf3d37b7466</t>
  </si>
  <si>
    <t>/organization/schemalogic</t>
  </si>
  <si>
    <t>/funding-round/7684c23aafad8ef09689facc1a7ce886</t>
  </si>
  <si>
    <t>/funding-round/86acb4f29cef18c87d0ca88f6540ef8b</t>
  </si>
  <si>
    <t>/organization/schematic-labs</t>
  </si>
  <si>
    <t>/funding-round/20ab0c30b462169bfc8f10c657beeac3</t>
  </si>
  <si>
    <t>/ORGANIZATION/SCHEMATIC-LABS</t>
  </si>
  <si>
    <t>/funding-round/373c6bc29a646d097ad2809e09c2cec4</t>
  </si>
  <si>
    <t>/funding-round/80e44a3ecfa2e11d0261c09639ca52c3</t>
  </si>
  <si>
    <t>/funding-round/e886657e9e7630daf2ae2ffdc6f2a70f</t>
  </si>
  <si>
    <t>/organization/schibsted</t>
  </si>
  <si>
    <t>/funding-round/4e8c07962568510c1e0398a6ef77ea4b</t>
  </si>
  <si>
    <t>/ORGANIZATION/SCHLEP</t>
  </si>
  <si>
    <t>/funding-round/16d176f66f4092681a192e203f8e3642</t>
  </si>
  <si>
    <t>/organization/schmoozer</t>
  </si>
  <si>
    <t>/funding-round/69b2f88349f3dd0f55925892c3e632f5</t>
  </si>
  <si>
    <t>/ORGANIZATION/SCHOLAR-ROCK</t>
  </si>
  <si>
    <t>/funding-round/cc76e13686dadd80741412871c3f86c7</t>
  </si>
  <si>
    <t>/organization/scholaroo</t>
  </si>
  <si>
    <t>/funding-round/efa0ee70080149d21cf675400a9cb913</t>
  </si>
  <si>
    <t>/ORGANIZATION/SCHOLARPRO</t>
  </si>
  <si>
    <t>/funding-round/0a49da9a4e61a4f9da2a9fe581fc0581</t>
  </si>
  <si>
    <t>/organization/scholarpro</t>
  </si>
  <si>
    <t>/funding-round/17db155ca90f4a1d30ae758a1a5a9c6e</t>
  </si>
  <si>
    <t>/funding-round/af7d9076b976d43d4d9dfccb67c45821</t>
  </si>
  <si>
    <t>/organization/scholarship-consultants</t>
  </si>
  <si>
    <t>/funding-round/84c759b43d95e178a9d6aa65bcbb443f</t>
  </si>
  <si>
    <t>/ORGANIZATION/SCHOLASPHERE</t>
  </si>
  <si>
    <t>/funding-round/71f9921c7e71eb863fa57d36d2fe408c</t>
  </si>
  <si>
    <t>/organization/scholastica</t>
  </si>
  <si>
    <t>/funding-round/f617b3a4882bd7cf5a034cbd82c369ed</t>
  </si>
  <si>
    <t>/ORGANIZATION/SCHOLLY</t>
  </si>
  <si>
    <t>/funding-round/61e22b8b4c2b2cc7fc8a1e344eaca4c7</t>
  </si>
  <si>
    <t>/organization/scholrly</t>
  </si>
  <si>
    <t>/funding-round/670fa7ef78fde59d839cb62e5e98bc2c</t>
  </si>
  <si>
    <t>/ORGANIZATION/SCHOO</t>
  </si>
  <si>
    <t>/funding-round/09cfe303cf8fd9c8524a778800c23d98</t>
  </si>
  <si>
    <t>/organization/schoo</t>
  </si>
  <si>
    <t>/funding-round/cb7a217a583815bf0bd6bc429cd439ab</t>
  </si>
  <si>
    <t>/ORGANIZATION/SCHOOL-ADMISSIONS</t>
  </si>
  <si>
    <t>/funding-round/966353318a0b477297b2737fe7b1bde6</t>
  </si>
  <si>
    <t>/organization/school-fashion</t>
  </si>
  <si>
    <t>/funding-round/ab3c829bf13667fecfd3865113952c58</t>
  </si>
  <si>
    <t>/ORGANIZATION/SCHOOL-INNOVATIONS-ACHIEVEMENT</t>
  </si>
  <si>
    <t>/funding-round/4e1d7fc763390a4f8aed827468acc936</t>
  </si>
  <si>
    <t>/organization/school-of-everything</t>
  </si>
  <si>
    <t>/funding-round/5e8f93c7ca76d246142baedca268b1ca</t>
  </si>
  <si>
    <t>/ORGANIZATION/SCHOOL-OF-ROCK</t>
  </si>
  <si>
    <t>/funding-round/695258d86cbc24a285eb983ff36408b0</t>
  </si>
  <si>
    <t>/organization/school-of-rock</t>
  </si>
  <si>
    <t>/funding-round/a805bd69c1a53a60245a63b24f83870f</t>
  </si>
  <si>
    <t>/ORGANIZATION/SCHOOL-PLACES</t>
  </si>
  <si>
    <t>/funding-round/53d1772b8d8ca9d41d54a15f9d62fc98</t>
  </si>
  <si>
    <t>/organization/school-places</t>
  </si>
  <si>
    <t>/funding-round/c6d42cc04738f5b80a7200b67def6a9b</t>
  </si>
  <si>
    <t>/ORGANIZATION/SCHOOL-YOURSELF</t>
  </si>
  <si>
    <t>/funding-round/1eafa9814d4419d087a441d8fdf6246a</t>
  </si>
  <si>
    <t>/organization/school-yourself</t>
  </si>
  <si>
    <t>/funding-round/3e62381a1c692e2221b6abc0070403eb</t>
  </si>
  <si>
    <t>/funding-round/addd233f4336bb3783cb8bc2aff38855</t>
  </si>
  <si>
    <t>/funding-round/cfe525c77e10dada3ac1a5d2a90fe2bb</t>
  </si>
  <si>
    <t>/funding-round/db8f4ed89dd502cd607519d5b5899125</t>
  </si>
  <si>
    <t>/organization/schoolchapters</t>
  </si>
  <si>
    <t>/funding-round/299f80e41b85e83b37d61be62817ceac</t>
  </si>
  <si>
    <t>/ORGANIZATION/SCHOOLCHAPTERS</t>
  </si>
  <si>
    <t>/funding-round/99894d94a5ce28a0def4d4687e813f57</t>
  </si>
  <si>
    <t>/funding-round/dddbc996f5ee0627702047381793b5ee</t>
  </si>
  <si>
    <t>/ORGANIZATION/SCHOOLCONTROL</t>
  </si>
  <si>
    <t>/funding-round/67495960e040ff1dbccd9557b8d6d47a</t>
  </si>
  <si>
    <t>/organization/schoolcontrol</t>
  </si>
  <si>
    <t>/funding-round/b587bcbe56fd3a681b1c4100ffd4bca7</t>
  </si>
  <si>
    <t>/funding-round/c823f1e4c276eb80e8d90a766ca67889</t>
  </si>
  <si>
    <t>/organization/schooledge-mobile</t>
  </si>
  <si>
    <t>/funding-round/b46990cea6f24df494c3d2d3226a7d57</t>
  </si>
  <si>
    <t>/ORGANIZATION/SCHOOLFEED</t>
  </si>
  <si>
    <t>/funding-round/2dc725a4fa09ce35494b2f001eee2dcb</t>
  </si>
  <si>
    <t>/organization/schoolfeed</t>
  </si>
  <si>
    <t>/funding-round/41b479c3d55cd22e180ca4a32d046d20</t>
  </si>
  <si>
    <t>/ORGANIZATION/SCHOOLFLOW</t>
  </si>
  <si>
    <t>/funding-round/3646283e6dce937f83c9ccdbede00cf2</t>
  </si>
  <si>
    <t>/organization/schoolfy</t>
  </si>
  <si>
    <t>/funding-round/8bc2b6589cda00be1cfa07c00a2c114a</t>
  </si>
  <si>
    <t>/ORGANIZATION/SCHOOLGURU</t>
  </si>
  <si>
    <t>/funding-round/65bc88fc10999b04626a70845f917689</t>
  </si>
  <si>
    <t>/organization/schoolmatch-cn</t>
  </si>
  <si>
    <t>/funding-round/ca1928c98b8f79d2c21404fa6d9ac52c</t>
  </si>
  <si>
    <t>/ORGANIZATION/SCHOOLMINT</t>
  </si>
  <si>
    <t>/funding-round/8453674c1e1a4c07b9f82be0b908bb53</t>
  </si>
  <si>
    <t>/organization/schoolmint</t>
  </si>
  <si>
    <t>/funding-round/8de836282b70ae3fdbef6723f9d95ceb</t>
  </si>
  <si>
    <t>/funding-round/e2cf862d6b6b249edfc28de588b12139</t>
  </si>
  <si>
    <t>/organization/schoolnet</t>
  </si>
  <si>
    <t>/funding-round/24230b501f31ca65bc9c26afb2425e9b</t>
  </si>
  <si>
    <t>/ORGANIZATION/SCHOOLNET</t>
  </si>
  <si>
    <t>/funding-round/891d1ba5388338fd1338f04745e8e823</t>
  </si>
  <si>
    <t>/funding-round/af7d36a1e96f1da8d56dd4aceb303a4f</t>
  </si>
  <si>
    <t>/ORGANIZATION/SCHOOLOGY</t>
  </si>
  <si>
    <t>/funding-round/67303adefefefe5e5e572ec1ed199d67</t>
  </si>
  <si>
    <t>/organization/schoology</t>
  </si>
  <si>
    <t>/funding-round/78023f42d7a2530c15093d0a61c88421</t>
  </si>
  <si>
    <t>/funding-round/8bd17a6c864ddeaf534b3c4806231399</t>
  </si>
  <si>
    <t>/funding-round/989d2e3093d5a84b7f1d41063bd7adf8</t>
  </si>
  <si>
    <t>/funding-round/f1688a84eb5bb5edc52c7916155d73b5</t>
  </si>
  <si>
    <t>/funding-round/f78886816cd55c3d815cd70b683a93bf</t>
  </si>
  <si>
    <t>/ORGANIZATION/SCHOOLOUT</t>
  </si>
  <si>
    <t>/funding-round/0d83773c004605aa66c44c294316a632</t>
  </si>
  <si>
    <t>/organization/schoolrunner</t>
  </si>
  <si>
    <t>/funding-round/3cb3c9f64ba329622ada3a8540d3cd9a</t>
  </si>
  <si>
    <t>/ORGANIZATION/SCHOOLSTATUS</t>
  </si>
  <si>
    <t>/funding-round/d9c348a991dd93a1fe0aff5aa164eb05</t>
  </si>
  <si>
    <t>/organization/schooltube</t>
  </si>
  <si>
    <t>/funding-round/f08ea890a934288058769815f23e1399</t>
  </si>
  <si>
    <t>/ORGANIZATION/SCHOOLWIRES</t>
  </si>
  <si>
    <t>/funding-round/d9a84a74c35a6679e1d96dd9ea4e020b</t>
  </si>
  <si>
    <t>/organization/schoolzilla</t>
  </si>
  <si>
    <t>/funding-round/383582df6a918d2a1b2ab208416c5b28</t>
  </si>
  <si>
    <t>/ORGANIZATION/SCHOONER-INFORMATION-TECHNOLOGY-INC</t>
  </si>
  <si>
    <t>/funding-round/132c8bcc188f9727e4ac24acba084199</t>
  </si>
  <si>
    <t>/organization/schooner-information-technology-inc</t>
  </si>
  <si>
    <t>/funding-round/b1f2b18091f271ca0697876bcb48eb5f</t>
  </si>
  <si>
    <t>/ORGANIZATION/SCHOOOOOLS-COM</t>
  </si>
  <si>
    <t>/funding-round/61e45bb2b234f6eb4aaa4ef2388f68fc</t>
  </si>
  <si>
    <t>/organization/schoox</t>
  </si>
  <si>
    <t>/funding-round/158b9eeca582357dd40deb37227b041a</t>
  </si>
  <si>
    <t>/ORGANIZATION/SCHOOX</t>
  </si>
  <si>
    <t>/funding-round/a0b79a52bee4ae5edc9db41e0addb190</t>
  </si>
  <si>
    <t>/organization/schrodinger</t>
  </si>
  <si>
    <t>/funding-round/27652dd02991f621ed7cd832d4289aac</t>
  </si>
  <si>
    <t>/ORGANIZATION/SCHRODINGER</t>
  </si>
  <si>
    <t>/funding-round/97e96ba359c29b1625c599a4c3e33976</t>
  </si>
  <si>
    <t>/funding-round/9c319eb82a370b22e1afe615e2cab9a8</t>
  </si>
  <si>
    <t>/ORGANIZATION/SCHUMACHER-GROUP</t>
  </si>
  <si>
    <t>/funding-round/49d4a2655d0400e309a0aa8e5585f11a</t>
  </si>
  <si>
    <t>/organization/schumon-co</t>
  </si>
  <si>
    <t>/funding-round/ba33b8d2681fd9c585e2cca52779813d</t>
  </si>
  <si>
    <t>/ORGANIZATION/SCHWEIGER-DERMATOLOGY</t>
  </si>
  <si>
    <t>/funding-round/0d898519076dbae00ca45edf31fe6707</t>
  </si>
  <si>
    <t>/organization/schwelling-recruiting-services</t>
  </si>
  <si>
    <t>/funding-round/bbb3d0b611899b262ea3b3d5b7c41b75</t>
  </si>
  <si>
    <t>/ORGANIZATION/SCI-MARKETVIEW</t>
  </si>
  <si>
    <t>/funding-round/c9682bcb97367474505d46ac7e1d5e50</t>
  </si>
  <si>
    <t>/organization/sci-solution</t>
  </si>
  <si>
    <t>/funding-round/a95b99357aa7dfb1649b7d051b0e8a39</t>
  </si>
  <si>
    <t>/ORGANIZATION/SCIAPS</t>
  </si>
  <si>
    <t>/funding-round/2b7e77143a4d7898dcbfc6aa6095cf52</t>
  </si>
  <si>
    <t>/organization/sciaps</t>
  </si>
  <si>
    <t>/funding-round/401a88906d6989904cb8baaeb32c8ca2</t>
  </si>
  <si>
    <t>/funding-round/85abc9788843ab6fe0a454cedbae6c20</t>
  </si>
  <si>
    <t>/funding-round/f07dd9fd36728b5cf6225ee3f07733af</t>
  </si>
  <si>
    <t>/ORGANIZATION/SCIC-SA-ADULLACT-PROJET</t>
  </si>
  <si>
    <t>/funding-round/559400d12fb2aa24f8d6a406f1387046</t>
  </si>
  <si>
    <t>/organization/scicasts</t>
  </si>
  <si>
    <t>/funding-round/d9430edc78603b577412dab5067e91b3</t>
  </si>
  <si>
    <t>/ORGANIZATION/SCIENCE</t>
  </si>
  <si>
    <t>/funding-round/4f9ec0c8a2369fa99c2fdd176611dcd3</t>
  </si>
  <si>
    <t>/organization/science</t>
  </si>
  <si>
    <t>/funding-round/9c2e4ed59349d732cafc68c4225d58b6</t>
  </si>
  <si>
    <t>/funding-round/a157bc390b89142f5c764bf34c1fe40e</t>
  </si>
  <si>
    <t>/organization/science-37</t>
  </si>
  <si>
    <t>/funding-round/7b8054e63d61c3ccdfa42763de8bf98c</t>
  </si>
  <si>
    <t>/ORGANIZATION/SCIENCE-BEHIND-SWEAT</t>
  </si>
  <si>
    <t>/funding-round/9e1eed2c5e3a908bcb5fd2c98c84c5df</t>
  </si>
  <si>
    <t>/organization/science-exchange</t>
  </si>
  <si>
    <t>/funding-round/7d2b35ce5562506cdf6187d982367376</t>
  </si>
  <si>
    <t>/ORGANIZATION/SCIENCE-EXCHANGE</t>
  </si>
  <si>
    <t>/funding-round/d2440a27863c5366c5b21fe5c98f9cd1</t>
  </si>
  <si>
    <t>/funding-round/e43913ea6d95e25be4807b3847cd48ad</t>
  </si>
  <si>
    <t>/ORGANIZATION/SCIENCE-FANTASY</t>
  </si>
  <si>
    <t>/funding-round/763273a23785b5c5804d23ca26d24bcf</t>
  </si>
  <si>
    <t>/organization/science-gallery</t>
  </si>
  <si>
    <t>/funding-round/9961cacd354b204639a29999cbbce17d</t>
  </si>
  <si>
    <t>/ORGANIZATION/SCIENCEBITE-GMBH</t>
  </si>
  <si>
    <t>/funding-round/8d77187621a4b7f3bf8145db3db07a43</t>
  </si>
  <si>
    <t>/organization/sciencelogic</t>
  </si>
  <si>
    <t>/funding-round/3d13784304defa28ee864c41fa636dfd</t>
  </si>
  <si>
    <t>/ORGANIZATION/SCIENCELOGIC</t>
  </si>
  <si>
    <t>/funding-round/6e8b1250a26c86cf2b174cd931aefc90</t>
  </si>
  <si>
    <t>/funding-round/b780e5632564a6f33929c013b9e2ba8e</t>
  </si>
  <si>
    <t>/funding-round/fbd72633aae7459c5780230a2a92c79f</t>
  </si>
  <si>
    <t>/organization/sciences-u</t>
  </si>
  <si>
    <t>/funding-round/eb85576423a6a94822192c9e29e6a296</t>
  </si>
  <si>
    <t>/ORGANIZATION/SCIENCESCAPE</t>
  </si>
  <si>
    <t>/funding-round/05766a96d2a6ecba6bb689e641a00adb</t>
  </si>
  <si>
    <t>/organization/sciencescape</t>
  </si>
  <si>
    <t>/funding-round/16bd65f97c0f19f47c951d2789f6b7d3</t>
  </si>
  <si>
    <t>/ORGANIZATION/SCIENERGY</t>
  </si>
  <si>
    <t>/funding-round/19bd7a32ecc569a4415f1a02b18a6404</t>
  </si>
  <si>
    <t>/organization/scienergy</t>
  </si>
  <si>
    <t>/funding-round/45e618fde91d99940c00d9a6ff9e2601</t>
  </si>
  <si>
    <t>/funding-round/4862e9518d8912c6d528a613ed44a101</t>
  </si>
  <si>
    <t>/funding-round/5349ce70a146ae50c97c0d3a7edf6b41</t>
  </si>
  <si>
    <t>/funding-round/852e66ae714100d2cb132d617d37d29f</t>
  </si>
  <si>
    <t>/funding-round/b7564ff1c4021ba0d53a4dd8c2a9726a</t>
  </si>
  <si>
    <t>/funding-round/bd2705b7023bc25a006cc11f71fff009</t>
  </si>
  <si>
    <t>/funding-round/c39ab3e5c93215f0e8103359f66ce686</t>
  </si>
  <si>
    <t>/funding-round/c5fee7ca270ff26a139d543cdf10505e</t>
  </si>
  <si>
    <t>/organization/scienion</t>
  </si>
  <si>
    <t>/funding-round/8fed7c91e06302565ba0fd8fe78d615c</t>
  </si>
  <si>
    <t>/ORGANIZATION/SCIENTIA-CONSULTING-S-A</t>
  </si>
  <si>
    <t>/funding-round/7f32ba70ba5f630cca4013f60c4c3534</t>
  </si>
  <si>
    <t>/organization/scientific-botanical-leasing</t>
  </si>
  <si>
    <t>/funding-round/6519d939814c3e25c3ff08d83ba76e66</t>
  </si>
  <si>
    <t>/ORGANIZATION/SCIENTIFIC-DIGITAL-IMAGING-SDI</t>
  </si>
  <si>
    <t>/funding-round/9134bd31d4c65b0c2746c7ab0f2a380d</t>
  </si>
  <si>
    <t>/organization/scientific-intake</t>
  </si>
  <si>
    <t>/funding-round/3703bf91a747744addd1c1f87c3bf16c</t>
  </si>
  <si>
    <t>/ORGANIZATION/SCIENTIFIC-INTAKE</t>
  </si>
  <si>
    <t>/funding-round/691990b15d1d2c62a4f045e51bdc0174</t>
  </si>
  <si>
    <t>/funding-round/6dd7035731df80e248bdedaf8a8be9ff</t>
  </si>
  <si>
    <t>/funding-round/8baa96a6ae8dd5318e3beb602f90f7bd</t>
  </si>
  <si>
    <t>/organization/scientific-media</t>
  </si>
  <si>
    <t>/funding-round/28627529f8a2098e283e693101729f7d</t>
  </si>
  <si>
    <t>/ORGANIZATION/SCIENTIFIC-REVENUE</t>
  </si>
  <si>
    <t>/funding-round/0011df9d37b9689654b6b62230e0e670</t>
  </si>
  <si>
    <t>/organization/scifiniti-com</t>
  </si>
  <si>
    <t>/funding-round/43e04494a089cce33acbfb184064fbd5</t>
  </si>
  <si>
    <t>/ORGANIZATION/SCIFINITI-COM</t>
  </si>
  <si>
    <t>/funding-round/509e451bdabf9cbcf6426865061b1819</t>
  </si>
  <si>
    <t>/funding-round/86b63d7ceadac4b5e793c212edcbdf06</t>
  </si>
  <si>
    <t>/funding-round/b1b6ea0f474f26f51cdcb48ff49bc2f6</t>
  </si>
  <si>
    <t>/organization/scifluor-life-sciences</t>
  </si>
  <si>
    <t>/funding-round/5c0a5e1df8e1f84532f3b25a6368e4cf</t>
  </si>
  <si>
    <t>/ORGANIZATION/SCIFLUOR-LIFE-SCIENCES</t>
  </si>
  <si>
    <t>/funding-round/8858f89cd9f54bd7cefd06643c0c21dd</t>
  </si>
  <si>
    <t>/organization/scigit</t>
  </si>
  <si>
    <t>/funding-round/f23308b8329050be68731bf0c6ebe327</t>
  </si>
  <si>
    <t>/ORGANIZATION/SCIL-PROTEINS</t>
  </si>
  <si>
    <t>/funding-round/c1ab2f2c6c776584673fac07026246b8</t>
  </si>
  <si>
    <t>/organization/scilex-pharmaceuticals</t>
  </si>
  <si>
    <t>/funding-round/516650fbae99baa0170f025b3533c910</t>
  </si>
  <si>
    <t>/ORGANIZATION/SCILEX-PHARMACEUTICALS</t>
  </si>
  <si>
    <t>/funding-round/b6b7ee3c358f8f650215f6d9f5434966</t>
  </si>
  <si>
    <t>/organization/sciling</t>
  </si>
  <si>
    <t>/funding-round/da4a47c415ee6cf6d873ab3dde90252c</t>
  </si>
  <si>
    <t>/ORGANIZATION/SCIMETRIKA</t>
  </si>
  <si>
    <t>/funding-round/24e4ef1f0d70f3afc5c810c1fcac1c98</t>
  </si>
  <si>
    <t>/organization/scimitar-global-systems-corporation</t>
  </si>
  <si>
    <t>/funding-round/20ae1b6c153b7f17bad013e4453146fa</t>
  </si>
  <si>
    <t>/ORGANIZATION/SCINT-X</t>
  </si>
  <si>
    <t>/funding-round/77d9109b65ebcdaa37ad743b9dc2605b</t>
  </si>
  <si>
    <t>/organization/scintella-solutions</t>
  </si>
  <si>
    <t>/funding-round/3bea3a10fdd003cdf01859fa9b202b6d</t>
  </si>
  <si>
    <t>/ORGANIZATION/SCINTERA-NETWORKS</t>
  </si>
  <si>
    <t>/funding-round/59eca80fe552891a1f05e0d340c2a6f0</t>
  </si>
  <si>
    <t>/organization/scintera-networks</t>
  </si>
  <si>
    <t>/funding-round/86d070eb1810ff23a89be6180c9863a1</t>
  </si>
  <si>
    <t>/funding-round/b780901765646649be0fc714c7829555</t>
  </si>
  <si>
    <t>/funding-round/c5d35419d1048283e42f1938674c9063</t>
  </si>
  <si>
    <t>/ORGANIZATION/SCIO-DIAMOND-CORPORATION</t>
  </si>
  <si>
    <t>/funding-round/52dd75d1babb72c34510b2f567389a2e</t>
  </si>
  <si>
    <t>/organization/scio-diamond-corporation</t>
  </si>
  <si>
    <t>/funding-round/d4b28cf794ebc7beced8d5c35709dce5</t>
  </si>
  <si>
    <t>/funding-round/fb2c6d85c4e1835da1ed0e6a137018c9</t>
  </si>
  <si>
    <t>/organization/scio-health-analytics</t>
  </si>
  <si>
    <t>/funding-round/00a307a6f3f228541028d083bc863b00</t>
  </si>
  <si>
    <t>/ORGANIZATION/SCIO-HEALTH-ANALYTICS</t>
  </si>
  <si>
    <t>/funding-round/2b16e563b651449f83d3cab96476465f</t>
  </si>
  <si>
    <t>/organization/scioderm</t>
  </si>
  <si>
    <t>/funding-round/0fa3ec8026cb494a9489e4d48a6258a3</t>
  </si>
  <si>
    <t>/ORGANIZATION/SCIODERM</t>
  </si>
  <si>
    <t>/funding-round/2250b6d69eb898a29918ee5d2367a7e4</t>
  </si>
  <si>
    <t>/funding-round/d5ceb5ba469e362c4396e42c36a18b77</t>
  </si>
  <si>
    <t>/ORGANIZATION/SCION-CARDIO-VASCULAR</t>
  </si>
  <si>
    <t>/funding-round/335b83896fb1393bc947d68ac2e44638</t>
  </si>
  <si>
    <t>/organization/scion-global</t>
  </si>
  <si>
    <t>/funding-round/10ebe11989c1579b607aef649257df75</t>
  </si>
  <si>
    <t>/ORGANIZATION/SCIONA</t>
  </si>
  <si>
    <t>/funding-round/987f7338a7f2aaf67e7195f391625a50</t>
  </si>
  <si>
    <t>/organization/sciona</t>
  </si>
  <si>
    <t>/funding-round/c2b5796e26596807b55c591240cbbad3</t>
  </si>
  <si>
    <t>/ORGANIZATION/SCIQUEST</t>
  </si>
  <si>
    <t>/funding-round/5bfc05b4bca19f5d746fa2659cb8e3d0</t>
  </si>
  <si>
    <t>/organization/scirra</t>
  </si>
  <si>
    <t>/funding-round/57d4a26454712fa62be5e5668d59f1bd</t>
  </si>
  <si>
    <t>/ORGANIZATION/SCIVANTAGE</t>
  </si>
  <si>
    <t>/funding-round/26890c01c5dcf28d79c263cb4f34b9bf</t>
  </si>
  <si>
    <t>/organization/scivantage</t>
  </si>
  <si>
    <t>/funding-round/5fe3011f392692e6c5546bfd689c40f5</t>
  </si>
  <si>
    <t>/funding-round/951e4085ef881fc04c54cd4b191438f2</t>
  </si>
  <si>
    <t>/funding-round/e9bea3ed7a2293f619b8c600fdd00e29</t>
  </si>
  <si>
    <t>/funding-round/f195a376dc992a5a80d2b122feab446d</t>
  </si>
  <si>
    <t>/organization/sckipio</t>
  </si>
  <si>
    <t>/funding-round/271a6b160e5c42683e9dc7b262e94d78</t>
  </si>
  <si>
    <t>/ORGANIZATION/SCKIPIO</t>
  </si>
  <si>
    <t>/funding-round/5fc8e81f123d94f9d13800345b56c276</t>
  </si>
  <si>
    <t>/funding-round/aeea5c344ebdedee92cd09aaf417fdc4</t>
  </si>
  <si>
    <t>/ORGANIZATION/SCL</t>
  </si>
  <si>
    <t>/funding-round/ee954c8c05c364d61d0509513d0b309c</t>
  </si>
  <si>
    <t>/organization/scl-elements</t>
  </si>
  <si>
    <t>/funding-round/3b27c482033fa4e50f7916f155a5a29f</t>
  </si>
  <si>
    <t>/ORGANIZATION/SCLOBY</t>
  </si>
  <si>
    <t>/funding-round/5a0e738d7f9df0328578f8e1b7d94168</t>
  </si>
  <si>
    <t>/organization/scloby</t>
  </si>
  <si>
    <t>/funding-round/cccf7f079c2fe082a463120768359e2b</t>
  </si>
  <si>
    <t>/ORGANIZATION/SCM-GL</t>
  </si>
  <si>
    <t>/funding-round/fe98ee9add661fd5382435e104f63189</t>
  </si>
  <si>
    <t>/organization/scm-lifescience</t>
  </si>
  <si>
    <t>/funding-round/4cb2ada0ddb76c77689867fa5a81e113</t>
  </si>
  <si>
    <t>/ORGANIZATION/SCM-WORLD</t>
  </si>
  <si>
    <t>/funding-round/c14f6f7785312dea6d61a00eeaecb0b0</t>
  </si>
  <si>
    <t>/organization/scodix</t>
  </si>
  <si>
    <t>/funding-round/213941debd36e7d43db618b2f6c44f0e</t>
  </si>
  <si>
    <t>/ORGANIZATION/SCODIX</t>
  </si>
  <si>
    <t>/funding-round/a193b658839a942b96e292daa6134e73</t>
  </si>
  <si>
    <t>/organization/sconce-solutions</t>
  </si>
  <si>
    <t>/funding-round/c4ee40190052922107bf99d76c3e665c</t>
  </si>
  <si>
    <t>/ORGANIZATION/SCONDOO</t>
  </si>
  <si>
    <t>/funding-round/2d7508750e4e67dba7ff2e887cc7f1ad</t>
  </si>
  <si>
    <t>/organization/sconto-digitale-2</t>
  </si>
  <si>
    <t>/funding-round/f069ec16c191c7940133dbb3c1fa18f0</t>
  </si>
  <si>
    <t>/ORGANIZATION/SCOO-MOBILITY</t>
  </si>
  <si>
    <t>/funding-round/76b0487a854c18da2518fb30e79b2484</t>
  </si>
  <si>
    <t>/organization/scool</t>
  </si>
  <si>
    <t>/funding-round/5e0b9054d5f5754e790ed7b84ef82af8</t>
  </si>
  <si>
    <t>/ORGANIZATION/SCOOLTV</t>
  </si>
  <si>
    <t>/funding-round/64f445a43727278ef5ec47dae1511131</t>
  </si>
  <si>
    <t>/organization/scoop-4</t>
  </si>
  <si>
    <t>/funding-round/5fd6d10f5ea8159f0e8ed769a426d8b8</t>
  </si>
  <si>
    <t>/ORGANIZATION/SCOOP-IT</t>
  </si>
  <si>
    <t>/funding-round/7a5f03d4efaf63413f16e2817727317e</t>
  </si>
  <si>
    <t>/organization/scoop-it</t>
  </si>
  <si>
    <t>/funding-round/87f45ad5cabb7516d9900bd4cc3c20e5</t>
  </si>
  <si>
    <t>/ORGANIZATION/SCOOPINION</t>
  </si>
  <si>
    <t>/funding-round/9a761d4d35d91ad6da651e96b9664e0e</t>
  </si>
  <si>
    <t>/organization/scoopler-inc</t>
  </si>
  <si>
    <t>/funding-round/bc3e60f9d93af8754b9966c55ab4f9c8</t>
  </si>
  <si>
    <t>/ORGANIZATION/SCOOPLER-INC</t>
  </si>
  <si>
    <t>/funding-round/fc17289be60d9cbc61eb0ca5f328ed8f</t>
  </si>
  <si>
    <t>/organization/scoopshot</t>
  </si>
  <si>
    <t>/funding-round/2efcfee90eafe132409c43f20527589c</t>
  </si>
  <si>
    <t>/ORGANIZATION/SCOOPSHOT</t>
  </si>
  <si>
    <t>/funding-round/9429bb3ebc48f25e3c89e2327cdb7aff</t>
  </si>
  <si>
    <t>/funding-round/fd59c23b0323b4836aa6b917675b227a</t>
  </si>
  <si>
    <t>/ORGANIZATION/SCOOPSTAKE</t>
  </si>
  <si>
    <t>/funding-round/3fd7680307ae963ba227993601d2ae12</t>
  </si>
  <si>
    <t>/organization/scoopwhoop</t>
  </si>
  <si>
    <t>/funding-round/29b015e4019d8918c7bf6b7319150857</t>
  </si>
  <si>
    <t>/ORGANIZATION/SCOOT-DOODLE</t>
  </si>
  <si>
    <t>/funding-round/315a16fb2d110679cbaccc34d0c9ab90</t>
  </si>
  <si>
    <t>/organization/scoot-networks</t>
  </si>
  <si>
    <t>/funding-round/1b1c30aec2af0e6b500471f393386e2b</t>
  </si>
  <si>
    <t>/ORGANIZATION/SCOOT-NETWORKS</t>
  </si>
  <si>
    <t>/funding-round/458bf6768b04f97bd1089955ded4a00d</t>
  </si>
  <si>
    <t>/funding-round/78d50a00437d5d1e12f0b23131d121ed</t>
  </si>
  <si>
    <t>/funding-round/7c11e05e2410ba0635bbf6847885d08c</t>
  </si>
  <si>
    <t>/organization/scooterino</t>
  </si>
  <si>
    <t>/funding-round/34d444ead442850777093efa85650d09</t>
  </si>
  <si>
    <t>/ORGANIZATION/SCOOTERS</t>
  </si>
  <si>
    <t>/funding-round/064cace043b2135cdbbf1c4a565bffed</t>
  </si>
  <si>
    <t>/organization/scootpad-corporation</t>
  </si>
  <si>
    <t>/funding-round/abc6b1ab09fc568ca07164626f18ff82</t>
  </si>
  <si>
    <t>/ORGANIZATION/SCOOTPAD-CORPORATION</t>
  </si>
  <si>
    <t>/funding-round/e06c2598a3152817ad6fd19778ad6514</t>
  </si>
  <si>
    <t>/organization/scope</t>
  </si>
  <si>
    <t>/funding-round/0a3ccd35e7ec592e70a3504c9148d04a</t>
  </si>
  <si>
    <t>/ORGANIZATION/SCOPE</t>
  </si>
  <si>
    <t>/funding-round/2160290b6257c6028d0953f242b065eb</t>
  </si>
  <si>
    <t>/funding-round/3255c718e5b9a0cc948749206b57116c</t>
  </si>
  <si>
    <t>/ORGANIZATION/SCOPE-2</t>
  </si>
  <si>
    <t>/funding-round/e6732e71b7b4bd0afa97bc92b318f6b5</t>
  </si>
  <si>
    <t>/organization/scope-2</t>
  </si>
  <si>
    <t>/funding-round/fbd11c1b1e6698b9b507dc963fd51f81</t>
  </si>
  <si>
    <t>/ORGANIZATION/SCOPELEC</t>
  </si>
  <si>
    <t>/funding-round/66509216a269bb4f4f82157dcabd67d5</t>
  </si>
  <si>
    <t>/organization/scopely</t>
  </si>
  <si>
    <t>/funding-round/1d475fd463c96c844e6f8eca9b3949f0</t>
  </si>
  <si>
    <t>/ORGANIZATION/SCOPELY</t>
  </si>
  <si>
    <t>/funding-round/1d93ac1c15fd0c5768c22aec25e9d578</t>
  </si>
  <si>
    <t>/funding-round/51bf4ec8cef08f92776017211e1f4025</t>
  </si>
  <si>
    <t>/funding-round/af9097a87ffcffab3d9b50fd676d12c2</t>
  </si>
  <si>
    <t>/organization/scopial-fashion</t>
  </si>
  <si>
    <t>/funding-round/0df6c6972e50e1fedb8fb304585d01f4</t>
  </si>
  <si>
    <t>/ORGANIZATION/SCOPIO</t>
  </si>
  <si>
    <t>/funding-round/03e1ecfd027b313b1c1ea294e2614524</t>
  </si>
  <si>
    <t>/organization/scopio</t>
  </si>
  <si>
    <t>/funding-round/0794ef9657731c91a6d5e0808c1cf9b3</t>
  </si>
  <si>
    <t>/ORGANIZATION/SCOPIS</t>
  </si>
  <si>
    <t>/funding-round/148ee2757de73d9d03ded3abf8caa8dd</t>
  </si>
  <si>
    <t>/organization/scopis</t>
  </si>
  <si>
    <t>/funding-round/2fbb3e7447e8b8195e6f34c3a9bf4146</t>
  </si>
  <si>
    <t>/ORGANIZATION/SCOPIX</t>
  </si>
  <si>
    <t>/funding-round/525ed30868d6f0bfc2f5d1514c404228</t>
  </si>
  <si>
    <t>/organization/scopix</t>
  </si>
  <si>
    <t>/funding-round/bcfca1f1414da59c9d0d8349c9f6783c</t>
  </si>
  <si>
    <t>/ORGANIZATION/SCORE-BEYOND</t>
  </si>
  <si>
    <t>/funding-round/7990802c08f63d035bb90216891f1663</t>
  </si>
  <si>
    <t>/organization/score-media</t>
  </si>
  <si>
    <t>/funding-round/48a6cf3b77bc49ed79b7c69f808ae477</t>
  </si>
  <si>
    <t>/ORGANIZATION/SCORE-MEDIA</t>
  </si>
  <si>
    <t>/funding-round/627dfdeb74e1f6aafdc9a39a9a0d152f</t>
  </si>
  <si>
    <t>/funding-round/e38ec2ab099887a543921c636042c642</t>
  </si>
  <si>
    <t>/ORGANIZATION/SCORE-THE-BOARD</t>
  </si>
  <si>
    <t>/funding-round/2366b62facd05ae975c915ffb82c2714</t>
  </si>
  <si>
    <t>/organization/scorebig</t>
  </si>
  <si>
    <t>/funding-round/59b29290b4f3eefcdb62b403c78c4029</t>
  </si>
  <si>
    <t>/ORGANIZATION/SCOREBIG</t>
  </si>
  <si>
    <t>/funding-round/8f2c97ac5ce46ccf9e976435cb97afe5</t>
  </si>
  <si>
    <t>/funding-round/985f6411afde87f86da78e42e77fc4b3</t>
  </si>
  <si>
    <t>/funding-round/aa1aeafff234d23c43afb1d839571520</t>
  </si>
  <si>
    <t>/funding-round/abdcb2c05580ce6d4da1dff5103a6044</t>
  </si>
  <si>
    <t>/funding-round/c4afd2bebfdff668b50bdf5541c9cbdd</t>
  </si>
  <si>
    <t>/organization/scorebird</t>
  </si>
  <si>
    <t>/funding-round/8ef3fa94af1a66837878451d2fd98dcd</t>
  </si>
  <si>
    <t>/ORGANIZATION/SCORECHAIN</t>
  </si>
  <si>
    <t>/funding-round/86f8414adecd133aa4c370a07e14b67f</t>
  </si>
  <si>
    <t>/organization/scorefeeder</t>
  </si>
  <si>
    <t>/funding-round/ba96fe3c1e683ca0e031b5c4104889fe</t>
  </si>
  <si>
    <t>/ORGANIZATION/SCOREFELLAS</t>
  </si>
  <si>
    <t>/funding-round/b8fc6e01c24f4bbbcd545d3714aed385</t>
  </si>
  <si>
    <t>/organization/scoregrid</t>
  </si>
  <si>
    <t>/funding-round/0f2de1567952d85af95b063fcb191b8a</t>
  </si>
  <si>
    <t>/ORGANIZATION/SCORELOOP</t>
  </si>
  <si>
    <t>/funding-round/8c5be99f18827438ca0276c03a1c5cf3</t>
  </si>
  <si>
    <t>/organization/scoreloop</t>
  </si>
  <si>
    <t>/funding-round/ecc799eac02b9af576d182bf2036917c</t>
  </si>
  <si>
    <t>/ORGANIZATION/SCOREOID</t>
  </si>
  <si>
    <t>/funding-round/33cbe0e9c323b82950cf0cfcf0c1df3b</t>
  </si>
  <si>
    <t>/organization/scoreoid</t>
  </si>
  <si>
    <t>/funding-round/d468d7cf3bc0f05c4c15f00b7a4ded52</t>
  </si>
  <si>
    <t>/funding-round/da249af7c6aef0e20299b5d3f4665327</t>
  </si>
  <si>
    <t>/organization/scores-media-group</t>
  </si>
  <si>
    <t>/funding-round/df1601ef02472c8edf2ba65c02875e4a</t>
  </si>
  <si>
    <t>/ORGANIZATION/SCORESTREAK</t>
  </si>
  <si>
    <t>/funding-round/54c1260727effcb7f85e97b66a140df4</t>
  </si>
  <si>
    <t>/organization/scorestream</t>
  </si>
  <si>
    <t>/funding-round/8eedc832da81c8f4a650a1fae66948cd</t>
  </si>
  <si>
    <t>/ORGANIZATION/SCORESTREAM</t>
  </si>
  <si>
    <t>/funding-round/cc8609f9ad2b9d0c2a8ac45ad9fa4d37</t>
  </si>
  <si>
    <t>/funding-round/ffefbf6f70948db07a9cccfcd04c55d1</t>
  </si>
  <si>
    <t>/ORGANIZATION/SCORISTA-RU</t>
  </si>
  <si>
    <t>/funding-round/7747a81a06d4cd27312d605630a87d0e</t>
  </si>
  <si>
    <t>/organization/scotrenewables-tidal-power</t>
  </si>
  <si>
    <t>/funding-round/0f5a7dd0a830c8318076fbfc670b0fd1</t>
  </si>
  <si>
    <t>/ORGANIZATION/SCOTT-SNIBBE-STUDIO</t>
  </si>
  <si>
    <t>/funding-round/81ee7cd48b7c3e4a75b15d14e6231302</t>
  </si>
  <si>
    <t>/organization/scottish-newcastle-plc</t>
  </si>
  <si>
    <t>/funding-round/d892ca0282387c503e729e17d1c2f98d</t>
  </si>
  <si>
    <t>/ORGANIZATION/SCOTTSDALE-GOLD-AND-SILVER</t>
  </si>
  <si>
    <t>/funding-round/c44e4f290de03f8ee329c5f4c65c24c5</t>
  </si>
  <si>
    <t>/organization/scotty-gear</t>
  </si>
  <si>
    <t>/funding-round/ad5a09d9172529a8db3897bde8ba1f48</t>
  </si>
  <si>
    <t>30-10-2010</t>
  </si>
  <si>
    <t>/ORGANIZATION/SCOUPON</t>
  </si>
  <si>
    <t>/funding-round/5d42a5499f1f2171f9869a298aa71abc</t>
  </si>
  <si>
    <t>/organization/scoupy</t>
  </si>
  <si>
    <t>/funding-round/1c0d62018be2bacb52029b58baae7d1c</t>
  </si>
  <si>
    <t>/ORGANIZATION/SCOUPY</t>
  </si>
  <si>
    <t>/funding-round/e9e1f6de8d514ef43d86f5a554d22203</t>
  </si>
  <si>
    <t>/organization/scour-prevention</t>
  </si>
  <si>
    <t>/funding-round/bd7688de77891fa784a36a513035f43e</t>
  </si>
  <si>
    <t>/ORGANIZATION/SCOUR-PREVENTION</t>
  </si>
  <si>
    <t>/funding-round/ddba2fd48d8b1acd5048aacd883ce19a</t>
  </si>
  <si>
    <t>/organization/scout</t>
  </si>
  <si>
    <t>/funding-round/8f3da4eddbdf7d4548349f09c2ba25fa</t>
  </si>
  <si>
    <t>/ORGANIZATION/SCOUT</t>
  </si>
  <si>
    <t>/funding-round/bd9f3dcd0f0082a63ddb5f6885fd908c</t>
  </si>
  <si>
    <t>/funding-round/c8786484cf4e3da3054970d2ca4716c8</t>
  </si>
  <si>
    <t>/ORGANIZATION/SCOUT-ANALYTICS</t>
  </si>
  <si>
    <t>/funding-round/374280e511e080e96b5ea893e5758863</t>
  </si>
  <si>
    <t>/organization/scout-analytics</t>
  </si>
  <si>
    <t>/funding-round/9621bc2c830ed5a6ee8d7515715458ff</t>
  </si>
  <si>
    <t>/funding-round/e310de8ca0c9d07bec113e70275b985d</t>
  </si>
  <si>
    <t>/organization/scout-com</t>
  </si>
  <si>
    <t>/funding-round/952f0aa74ccb4fdd35b6845bbb209388</t>
  </si>
  <si>
    <t>/ORGANIZATION/SCOUT-MEDIA</t>
  </si>
  <si>
    <t>/funding-round/3c17bf1f2ab4d04bcc229e4695a243c9</t>
  </si>
  <si>
    <t>/organization/scout-rfp</t>
  </si>
  <si>
    <t>/funding-round/08f2c37b8c7e3469f8f7a620be07945d</t>
  </si>
  <si>
    <t>/ORGANIZATION/SCOUTEE</t>
  </si>
  <si>
    <t>/funding-round/403e2c7b033474e523219d506c5f3215</t>
  </si>
  <si>
    <t>/organization/scoutee</t>
  </si>
  <si>
    <t>/funding-round/b0cb7f21aa65a2753b2cbb2e61f7925e</t>
  </si>
  <si>
    <t>/ORGANIZATION/SCOUTFORCE</t>
  </si>
  <si>
    <t>/funding-round/58e4b1b65cb188d443884c2cd641a722</t>
  </si>
  <si>
    <t>/organization/scoutlabs</t>
  </si>
  <si>
    <t>/funding-round/2edc71b628e683048e3093822b9b586c</t>
  </si>
  <si>
    <t>/ORGANIZATION/SCOUTLABS</t>
  </si>
  <si>
    <t>/funding-round/6855a8eaa823846782105e1bafa0998a</t>
  </si>
  <si>
    <t>/funding-round/b287e2475f778d8beaab782c416ca5db</t>
  </si>
  <si>
    <t>/ORGANIZATION/SCOUTMOB</t>
  </si>
  <si>
    <t>/funding-round/1d6f2678ce418ed67c7aff7a02011d33</t>
  </si>
  <si>
    <t>/organization/scoutmob</t>
  </si>
  <si>
    <t>/funding-round/5c3462263c09cb3159239f1373c6c588</t>
  </si>
  <si>
    <t>/funding-round/5cc4e241dd4a65ffbc26c3f097403282</t>
  </si>
  <si>
    <t>/funding-round/a58761c9c8ddfa85e56e0d022b8dda1d</t>
  </si>
  <si>
    <t>/ORGANIZATION/SCOUTZIE</t>
  </si>
  <si>
    <t>/funding-round/fc2fd02dcac5226b175ee750d5565e26</t>
  </si>
  <si>
    <t>/organization/scoville</t>
  </si>
  <si>
    <t>/funding-round/60e935fc603c04a762937670f123be95</t>
  </si>
  <si>
    <t>/ORGANIZATION/SCP-EVENTS</t>
  </si>
  <si>
    <t>/funding-round/c01483ab332e1aa40353ce8009e223cc</t>
  </si>
  <si>
    <t>/organization/scp-global-technologies-inc</t>
  </si>
  <si>
    <t>/funding-round/78af5adc06f76ed35f633d41e2c4c0cf</t>
  </si>
  <si>
    <t>/ORGANIZATION/SCPHARMACEUTICALS</t>
  </si>
  <si>
    <t>/funding-round/69870eba991353b98dfda1197298b8cf</t>
  </si>
  <si>
    <t>/organization/scramblermail</t>
  </si>
  <si>
    <t>/funding-round/18658714cdbe02490859ff7dae1f577f</t>
  </si>
  <si>
    <t>22-07-2007</t>
  </si>
  <si>
    <t>/ORGANIZATION/SCRAMCARD</t>
  </si>
  <si>
    <t>/funding-round/7eee51512081b68fef03fb689cfb2e41</t>
  </si>
  <si>
    <t>/organization/scranton-gillette-communications</t>
  </si>
  <si>
    <t>/funding-round/ec7fcdf6b1e6744c94de9b1d9dabcdb6</t>
  </si>
  <si>
    <t>/ORGANIZATION/SCRAP-CONNECTION</t>
  </si>
  <si>
    <t>/funding-round/17cfc7c3523f040deb58049cfd2525ff</t>
  </si>
  <si>
    <t>/organization/scrap-connection</t>
  </si>
  <si>
    <t>/funding-round/ba1abafd8c4a307613a1fa98b773a672</t>
  </si>
  <si>
    <t>/ORGANIZATION/SCRAPBLOG</t>
  </si>
  <si>
    <t>/funding-round/3044f214a98b8eb53f0801e9653fa22e</t>
  </si>
  <si>
    <t>/organization/scrapblog</t>
  </si>
  <si>
    <t>/funding-round/5803035633425fa52b6706a141df7967</t>
  </si>
  <si>
    <t>/funding-round/aebbd8eacfce9348e04cb327974096b7</t>
  </si>
  <si>
    <t>/funding-round/b29032b50eb61b3d46d3e4dad062085c</t>
  </si>
  <si>
    <t>/funding-round/cd117e899fd5840abd91699d5b24e3e9</t>
  </si>
  <si>
    <t>/organization/scraperwiki</t>
  </si>
  <si>
    <t>/funding-round/53f7281fa0377ba41e1d030585f685ca</t>
  </si>
  <si>
    <t>/ORGANIZATION/SCRAPERWIKI</t>
  </si>
  <si>
    <t>/funding-round/bbeed3ebc36e47ad8192575a8cd5af10</t>
  </si>
  <si>
    <t>/organization/scraplr</t>
  </si>
  <si>
    <t>/funding-round/8e1ee860ed95934fb2bc1743b1e0921a</t>
  </si>
  <si>
    <t>/ORGANIZATION/SCRATCH-2</t>
  </si>
  <si>
    <t>/funding-round/2966587d0b253fa512c129306c3b62a9</t>
  </si>
  <si>
    <t>/organization/scratch-hard</t>
  </si>
  <si>
    <t>/funding-round/40e475c37f8cf202ad474892b5d40850</t>
  </si>
  <si>
    <t>/ORGANIZATION/SCRATCH-IT</t>
  </si>
  <si>
    <t>/funding-round/b2cb84c4a43adb9efa4da57a34b9079c</t>
  </si>
  <si>
    <t>/organization/scratch-music-group</t>
  </si>
  <si>
    <t>/funding-round/10546aafdb32afded4e01ed90d186b18</t>
  </si>
  <si>
    <t>/ORGANIZATION/SCRATCH-MUSIC-GROUP</t>
  </si>
  <si>
    <t>/funding-round/3d1c0ddcd883e344f107f1e4f13a9f81</t>
  </si>
  <si>
    <t>/funding-round/3d82f2fd86aeb2e94bf2d25da32cd21d</t>
  </si>
  <si>
    <t>/ORGANIZATION/SCRATCH-WIRELESS</t>
  </si>
  <si>
    <t>/funding-round/b82b2de046f0537ca0538fd76b48bc1c</t>
  </si>
  <si>
    <t>/organization/scratch-wireless</t>
  </si>
  <si>
    <t>/funding-round/c4903adf076609397037a2e12b97586c</t>
  </si>
  <si>
    <t>/ORGANIZATION/SCRATCHJR</t>
  </si>
  <si>
    <t>/funding-round/b256a591e26147581d76127dd12e3d8f</t>
  </si>
  <si>
    <t>/organization/screachtv</t>
  </si>
  <si>
    <t>/funding-round/e763318ddfc4388cb7d4e6322dcbb33c</t>
  </si>
  <si>
    <t>/ORGANIZATION/SCREAM-ENTERTAINMENT</t>
  </si>
  <si>
    <t>/funding-round/b21efcec16391301964724c7aedc2bf9</t>
  </si>
  <si>
    <t>/organization/screamin-daily-deals</t>
  </si>
  <si>
    <t>/funding-round/97e9127239bfebbdbc71c3c8cdbfdc66</t>
  </si>
  <si>
    <t>/ORGANIZATION/SCREAMINGSPORTS</t>
  </si>
  <si>
    <t>/funding-round/20a06359908382cb9e36ff2af68dc425</t>
  </si>
  <si>
    <t>/organization/screemo</t>
  </si>
  <si>
    <t>/funding-round/311e72b0bda21448a66ecd44839e9b8a</t>
  </si>
  <si>
    <t>/ORGANIZATION/SCREEMO</t>
  </si>
  <si>
    <t>/funding-round/919a21a0a98968e3d9f9806e25e87f68</t>
  </si>
  <si>
    <t>/organization/screen</t>
  </si>
  <si>
    <t>/funding-round/172d3e21b92c929fcdb8ed1c502323e4</t>
  </si>
  <si>
    <t>/ORGANIZATION/SCREEN-FIX-GIBSON</t>
  </si>
  <si>
    <t>/funding-round/1840f0de0a8a387d2c4c3d0e4e604571</t>
  </si>
  <si>
    <t>/organization/screen-ticket</t>
  </si>
  <si>
    <t>/funding-round/e29a8e2e731a7bb09d1e3ce82beaccc5</t>
  </si>
  <si>
    <t>/ORGANIZATION/SCREEN-TICKET</t>
  </si>
  <si>
    <t>/funding-round/f0b7fd73efd4ba59ad57d2cce92ebcd7</t>
  </si>
  <si>
    <t>/organization/screen-tonic</t>
  </si>
  <si>
    <t>/funding-round/2291ab2d8f6dde318c9563c52e80d07b</t>
  </si>
  <si>
    <t>/ORGANIZATION/SCREENBURN</t>
  </si>
  <si>
    <t>/funding-round/a2a1ef767579a2f02b01491c8fbd6565</t>
  </si>
  <si>
    <t>/organization/screendy</t>
  </si>
  <si>
    <t>/funding-round/86952d6ab6dfec532e55d9b847fd9be8</t>
  </si>
  <si>
    <t>/ORGANIZATION/SCREENER</t>
  </si>
  <si>
    <t>/funding-round/383526f0d1d000330464a56047c1a632</t>
  </si>
  <si>
    <t>/organization/screenhero</t>
  </si>
  <si>
    <t>/funding-round/6e92f749f43c5ff9797a451b57756f3a</t>
  </si>
  <si>
    <t>/ORGANIZATION/SCREENHITS</t>
  </si>
  <si>
    <t>/funding-round/9333e86d838ae0c3d9613e4f32ebda98</t>
  </si>
  <si>
    <t>/organization/screenie</t>
  </si>
  <si>
    <t>/funding-round/d414e33956d9b467f17cd8441f05f4c1</t>
  </si>
  <si>
    <t>/ORGANIZATION/SCREENIE</t>
  </si>
  <si>
    <t>/funding-round/ddfe683ef2dcb42aeb778676b2a21b62</t>
  </si>
  <si>
    <t>/organization/screenleap</t>
  </si>
  <si>
    <t>/funding-round/2b559b7f81547b7b2de264d295a81478</t>
  </si>
  <si>
    <t>/ORGANIZATION/SCREENMAILER</t>
  </si>
  <si>
    <t>/funding-round/557d1d0afe62d230b4350df8f1331a67</t>
  </si>
  <si>
    <t>/organization/screenmedix</t>
  </si>
  <si>
    <t>/funding-round/b9a17c055003b2a44067c3ffd1100e04</t>
  </si>
  <si>
    <t>/ORGANIZATION/SCREENOVATE</t>
  </si>
  <si>
    <t>/funding-round/bd8d91d0994f3f691da0d541c40376d6</t>
  </si>
  <si>
    <t>/organization/screenscape-networks</t>
  </si>
  <si>
    <t>/funding-round/0f8c804e8882b90c4cae6eb79cc749bd</t>
  </si>
  <si>
    <t>/ORGANIZATION/SCREENSCAPE-NETWORKS</t>
  </si>
  <si>
    <t>/funding-round/3ac9ce5644ceedcf24bc45477f823510</t>
  </si>
  <si>
    <t>/organization/screentag</t>
  </si>
  <si>
    <t>/funding-round/ef28d0f41767f605a59fc2886f609002</t>
  </si>
  <si>
    <t>/ORGANIZATION/SCREENZ</t>
  </si>
  <si>
    <t>/funding-round/5ae60382ca9a5913a5d1a0c530ac0a5a</t>
  </si>
  <si>
    <t>/organization/screwpulp-publishing</t>
  </si>
  <si>
    <t>/funding-round/a482a0d55cf6608630182f609a0bcfa3</t>
  </si>
  <si>
    <t>/ORGANIZATION/SCREWPULP-PUBLISHING</t>
  </si>
  <si>
    <t>/funding-round/af7f5385b603b5d35f87a8bcf1b52a29</t>
  </si>
  <si>
    <t>/funding-round/bd4117348121b1d698e995f445722904</t>
  </si>
  <si>
    <t>/ORGANIZATION/SCRIBBLE-PRESS</t>
  </si>
  <si>
    <t>/funding-round/7d18d8de666d747c65d632775846b69f</t>
  </si>
  <si>
    <t>/organization/scribblelive</t>
  </si>
  <si>
    <t>/funding-round/330c05aab211f73ebb2dfd80aeda279b</t>
  </si>
  <si>
    <t>/ORGANIZATION/SCRIBBLELIVE</t>
  </si>
  <si>
    <t>/funding-round/4df36a00fb1b65c497a84496fa4f493f</t>
  </si>
  <si>
    <t>/funding-round/6413a009a6d9a4d9e23b505bedf0ffd8</t>
  </si>
  <si>
    <t>/funding-round/8ca96a4026ce41fbbfa58b04a8399995</t>
  </si>
  <si>
    <t>/funding-round/a1f2095300ac7e01a6345b318d5d7732</t>
  </si>
  <si>
    <t>/ORGANIZATION/SCRIBBLYNG---THE-GRAFFITI-CLOUD</t>
  </si>
  <si>
    <t>/funding-round/9adca61711975e749ae66b9b278f946f</t>
  </si>
  <si>
    <t>/organization/scribd</t>
  </si>
  <si>
    <t>/funding-round/7a65fabf64bb51b47e8abb20a33aa38f</t>
  </si>
  <si>
    <t>/ORGANIZATION/SCRIBD</t>
  </si>
  <si>
    <t>/funding-round/7f207f81e77814b65ef916395a79d687</t>
  </si>
  <si>
    <t>/funding-round/7fac8f4b3ff585efc629778249d2c83e</t>
  </si>
  <si>
    <t>/funding-round/baba7322666aa29284b8cd11eb45e117</t>
  </si>
  <si>
    <t>/funding-round/e5b9d3d3cdf5b481c42fbb818225402c</t>
  </si>
  <si>
    <t>/funding-round/ef520132f2dc3d1af31ad88ae16f8877</t>
  </si>
  <si>
    <t>/organization/scribe-software</t>
  </si>
  <si>
    <t>/funding-round/151e898b699131bde30dc59d2726994b</t>
  </si>
  <si>
    <t>/ORGANIZATION/SCRIBESTORM</t>
  </si>
  <si>
    <t>/funding-round/c2e0033ba601f3a583ec2679e81e737b</t>
  </si>
  <si>
    <t>/organization/scrible-inc</t>
  </si>
  <si>
    <t>/funding-round/5d2aeb8fba56740add8af749913214e2</t>
  </si>
  <si>
    <t>/ORGANIZATION/SCRIBZ</t>
  </si>
  <si>
    <t>/funding-round/53bfc56f4bd39da5b0ec4ed18ee0397b</t>
  </si>
  <si>
    <t>/organization/scrip-products</t>
  </si>
  <si>
    <t>/funding-round/5ff1b2628d784699d3c732de65141afa</t>
  </si>
  <si>
    <t>/ORGANIZATION/SCRIPBOX</t>
  </si>
  <si>
    <t>/funding-round/a904c4746d1d81c0361b67b06f608077</t>
  </si>
  <si>
    <t>/organization/scripped</t>
  </si>
  <si>
    <t>/funding-round/16308f9578d2bac028c6440d69a2335b</t>
  </si>
  <si>
    <t>/ORGANIZATION/SCRIPPED</t>
  </si>
  <si>
    <t>/funding-round/ea1fa32d4d47619e38261406cb178e86</t>
  </si>
  <si>
    <t>/funding-round/fa205950533e0d104752b7c68f3bb1da</t>
  </si>
  <si>
    <t>/ORGANIZATION/SCRIPPS-NETWORKS-INTERACTIVE</t>
  </si>
  <si>
    <t>/funding-round/440238019b146e3b8281ca492dac4c9c</t>
  </si>
  <si>
    <t>/organization/scripsamerica</t>
  </si>
  <si>
    <t>/funding-round/3b7a8098ecbb641a669d9c5f1560db71</t>
  </si>
  <si>
    <t>/ORGANIZATION/SCRIPSAMERICA</t>
  </si>
  <si>
    <t>/funding-round/497fc3ff3a441dac99418630de0d26c3</t>
  </si>
  <si>
    <t>/organization/scripsense</t>
  </si>
  <si>
    <t>/funding-round/75eadc5d9eccbb7e68af497d7c2882f4</t>
  </si>
  <si>
    <t>/ORGANIZATION/SCRIPT-INFORMATION-TECHNOLOGY-CO-LTD</t>
  </si>
  <si>
    <t>/funding-round/08211e41e880a1a363941308ad471bb2</t>
  </si>
  <si>
    <t>/organization/scriptbook</t>
  </si>
  <si>
    <t>/funding-round/fbfc36bc6b82d80edd3b00f4aa2b538a</t>
  </si>
  <si>
    <t>/ORGANIZATION/SCRIPTDASH</t>
  </si>
  <si>
    <t>/funding-round/a8645e3fbf7e4df60c896b639eeb9bb4</t>
  </si>
  <si>
    <t>/organization/scripted</t>
  </si>
  <si>
    <t>/funding-round/238c18b535fc97f110997797ff2a175b</t>
  </si>
  <si>
    <t>/ORGANIZATION/SCRIPTED</t>
  </si>
  <si>
    <t>/funding-round/23c1b05e26d2378a1dd60bfdf8ab1893</t>
  </si>
  <si>
    <t>/funding-round/3effaac57eada9b3b43a7d73e9c04bc4</t>
  </si>
  <si>
    <t>/funding-round/4fe03131e74156b17c2d5d5da9cd7cfd</t>
  </si>
  <si>
    <t>/organization/scriptick</t>
  </si>
  <si>
    <t>/funding-round/2a383a93e9e7321df848ab4e94a114b5</t>
  </si>
  <si>
    <t>/ORGANIZATION/SCRIPTPAD</t>
  </si>
  <si>
    <t>/funding-round/6fcc46f2561e83171bb6c2048a592819</t>
  </si>
  <si>
    <t>/organization/scriptpad</t>
  </si>
  <si>
    <t>/funding-round/d02ed4a464776bd871f4578a79323e19</t>
  </si>
  <si>
    <t>/ORGANIZATION/SCRIPTR-IO</t>
  </si>
  <si>
    <t>/funding-round/8b24665155916ca5aa05b366787c5e32</t>
  </si>
  <si>
    <t>/organization/scriptrock</t>
  </si>
  <si>
    <t>/funding-round/1155c23c392ca127c266bcf833132b85</t>
  </si>
  <si>
    <t>/ORGANIZATION/SCRIPTROCK</t>
  </si>
  <si>
    <t>/funding-round/531766ab3619bc3b0b47018193d6e937</t>
  </si>
  <si>
    <t>/funding-round/c047338864dd16c015d3a6b5471cdbdf</t>
  </si>
  <si>
    <t>/funding-round/e83015c01b2775bcf9575130107924b8</t>
  </si>
  <si>
    <t>/organization/scriptrx</t>
  </si>
  <si>
    <t>/funding-round/82492095548f865067ebf8c8258b267f</t>
  </si>
  <si>
    <t>/ORGANIZATION/SCRM</t>
  </si>
  <si>
    <t>/funding-round/3d7b05c9b93eb68d53ef056aae451537</t>
  </si>
  <si>
    <t>/organization/scroll-in</t>
  </si>
  <si>
    <t>/funding-round/9085cdc0576bbf74f37727262c03472f</t>
  </si>
  <si>
    <t>/ORGANIZATION/SCROLL-KIT</t>
  </si>
  <si>
    <t>/funding-round/98bafba0bcb95def129a3528bb756909</t>
  </si>
  <si>
    <t>/organization/scrollback</t>
  </si>
  <si>
    <t>/funding-round/3cca6e5528bce87a27d418a0f1fc2d04</t>
  </si>
  <si>
    <t>/ORGANIZATION/SCROLLBACK</t>
  </si>
  <si>
    <t>/funding-round/408ce7aefde43315f52d086ba0d7a2d0</t>
  </si>
  <si>
    <t>/funding-round/47a42eb906c5db916cb3d0329fcf2fd4</t>
  </si>
  <si>
    <t>/ORGANIZATION/SCROLLMOTION</t>
  </si>
  <si>
    <t>/funding-round/32d7247c9ac2ed218100f9ea3087e6d6</t>
  </si>
  <si>
    <t>/organization/scrollmotion</t>
  </si>
  <si>
    <t>/funding-round/33e18d25aa37bf88857b339e41440c18</t>
  </si>
  <si>
    <t>/funding-round/39b44c98dd7397abe0c4f31b4a68f282</t>
  </si>
  <si>
    <t>/funding-round/43a4ea3be8008585aef8730c26feb414</t>
  </si>
  <si>
    <t>/funding-round/4ea40324e2a949d76103a4d4813e92d2</t>
  </si>
  <si>
    <t>/funding-round/a560186c5c1730a3f0f33e6fa37928a8</t>
  </si>
  <si>
    <t>/funding-round/b2deb380617c2b232ef3e7793b7715db</t>
  </si>
  <si>
    <t>/organization/scrooge</t>
  </si>
  <si>
    <t>/funding-round/1023e421bcce148675dfc22b49805417</t>
  </si>
  <si>
    <t>/ORGANIZATION/SCROOGE</t>
  </si>
  <si>
    <t>/funding-round/30469a5c3a4f5ffe4fa4f4ab253fae09</t>
  </si>
  <si>
    <t>/funding-round/3772bb047c72ef0e38cb197a2c99df1f</t>
  </si>
  <si>
    <t>/funding-round/73196ec86b2bc134678801b82ca2834f</t>
  </si>
  <si>
    <t>/funding-round/84f207a5fd2f7fb304f1362455201729</t>
  </si>
  <si>
    <t>/ORGANIZATION/SCRUMPT</t>
  </si>
  <si>
    <t>/funding-round/22b3eb550f01318140187331529e04f7</t>
  </si>
  <si>
    <t>/organization/scrybe-2</t>
  </si>
  <si>
    <t>/funding-round/ea9424d5b36244dc14d42d441e3ac161</t>
  </si>
  <si>
    <t>/ORGANIZATION/SCRYER</t>
  </si>
  <si>
    <t>/funding-round/123b42f2ca5ef999231bd1fdc2f27814</t>
  </si>
  <si>
    <t>/organization/scryer</t>
  </si>
  <si>
    <t>/funding-round/c4ef8ba43f667a4f98606e7473349dd5</t>
  </si>
  <si>
    <t>/ORGANIZATION/SCS-GROUP</t>
  </si>
  <si>
    <t>/funding-round/09726285bce9d481f748d615d2d5f415</t>
  </si>
  <si>
    <t>/organization/scsg-ea-acquisition-company</t>
  </si>
  <si>
    <t>/funding-round/82777be8c265eb155f8a5752cbab06db</t>
  </si>
  <si>
    <t>/ORGANIZATION/SCSG-EA-ACQUISITION-COMPANY</t>
  </si>
  <si>
    <t>/funding-round/84910267f3d29612770b016e08aae07e</t>
  </si>
  <si>
    <t>/organization/scubatribe</t>
  </si>
  <si>
    <t>/funding-round/116d54ec978970bf9a9883b7dc87f0d7</t>
  </si>
  <si>
    <t>/ORGANIZATION/SCULAPIO</t>
  </si>
  <si>
    <t>/funding-round/404a89234e1412984b702c17669c2306</t>
  </si>
  <si>
    <t>/organization/sculpteo</t>
  </si>
  <si>
    <t>/funding-round/6846cc254436c1c9565a3dbb869cb76a</t>
  </si>
  <si>
    <t>/ORGANIZATION/SCUP</t>
  </si>
  <si>
    <t>/funding-round/258528dc546bfa67571f4874310dbd80</t>
  </si>
  <si>
    <t>/organization/scup</t>
  </si>
  <si>
    <t>/funding-round/69eb4eb93390adeddd2b5bb1973b2b37</t>
  </si>
  <si>
    <t>/funding-round/aa2685610b62e1ac8ef8a4d0ed5b6586</t>
  </si>
  <si>
    <t>/organization/scurri</t>
  </si>
  <si>
    <t>/funding-round/7e0505480ed1535290438ad80037861c</t>
  </si>
  <si>
    <t>/ORGANIZATION/SCURRI</t>
  </si>
  <si>
    <t>/funding-round/947d1ba00a635b17239311e7051d5d5c</t>
  </si>
  <si>
    <t>/organization/scuter</t>
  </si>
  <si>
    <t>/funding-round/64aca7ee262532154e1d9ced1063a1fc</t>
  </si>
  <si>
    <t>/ORGANIZATION/SCUTIFY</t>
  </si>
  <si>
    <t>/funding-round/67c143567b37c12954ac491973d31e04</t>
  </si>
  <si>
    <t>/organization/scutify</t>
  </si>
  <si>
    <t>/funding-round/ff0c7a9d7ae1e7220e4bead67a341650</t>
  </si>
  <si>
    <t>/ORGANIZATION/SCUTTLEDOG</t>
  </si>
  <si>
    <t>/funding-round/637a99d296fc4939635d2c3a824e859b</t>
  </si>
  <si>
    <t>/organization/scutum</t>
  </si>
  <si>
    <t>/funding-round/fd98905331cd88a81b2659d6fd85e7cd</t>
  </si>
  <si>
    <t>/ORGANIZATION/SCVNGR</t>
  </si>
  <si>
    <t>/funding-round/1631a2c5c50285c0f1bab2c9092c23cc</t>
  </si>
  <si>
    <t>/organization/scvngr</t>
  </si>
  <si>
    <t>/funding-round/507d30a34793b4b53ece402d18f9c643</t>
  </si>
  <si>
    <t>/funding-round/6f34234ed9687ec79150ad206f0a7b31</t>
  </si>
  <si>
    <t>/funding-round/80367fd2621cd4ba719015e501f7c30b</t>
  </si>
  <si>
    <t>/funding-round/d1e7360dbf2c066b8ae5d766c76127e0</t>
  </si>
  <si>
    <t>/funding-round/ff7a052be766a67bc61a469b8367b8e3</t>
  </si>
  <si>
    <t>/ORGANIZATION/SCYFIX</t>
  </si>
  <si>
    <t>/funding-round/80594101d1f464f0b2a81cec945b6413</t>
  </si>
  <si>
    <t>/organization/scyfix</t>
  </si>
  <si>
    <t>/funding-round/dbca5eedb5d005dd35b5e3e3302c0e3e</t>
  </si>
  <si>
    <t>/ORGANIZATION/SCYLAB-MEDIC</t>
  </si>
  <si>
    <t>/funding-round/59c26359390abb30a0e3427f51b1a489</t>
  </si>
  <si>
    <t>/organization/scynexis</t>
  </si>
  <si>
    <t>/funding-round/d25fe2ed0ba02f8c0993ef34a57b7e1b</t>
  </si>
  <si>
    <t>/ORGANIZATION/SCYPHO</t>
  </si>
  <si>
    <t>/funding-round/5b6700230319648d490858aec8b27cae</t>
  </si>
  <si>
    <t>/organization/scypho</t>
  </si>
  <si>
    <t>/funding-round/7cd0156d96c5acc626512fd9a901c771</t>
  </si>
  <si>
    <t>/funding-round/98996a56f773e5c58faf1145a240b6c4</t>
  </si>
  <si>
    <t>/organization/scyron</t>
  </si>
  <si>
    <t>/funding-round/9563456546180414ea8aad0995b96296</t>
  </si>
  <si>
    <t>/ORGANIZATION/SCYTL</t>
  </si>
  <si>
    <t>/funding-round/4238ba0f6020a0e67fabeb9388513c19</t>
  </si>
  <si>
    <t>/organization/scytl</t>
  </si>
  <si>
    <t>/funding-round/6d021dafdaa66feabef94ade96042674</t>
  </si>
  <si>
    <t>/funding-round/7d398d746c44b6012d595527beb0f08d</t>
  </si>
  <si>
    <t>/funding-round/e9ef76baf7d82e4898025946918d75c5</t>
  </si>
  <si>
    <t>/ORGANIZATION/SD-MOTIONGRAPHIKS</t>
  </si>
  <si>
    <t>/funding-round/a71840c5866b5431447c40fdc9e03f1f</t>
  </si>
  <si>
    <t>/organization/sdc-materials-inc</t>
  </si>
  <si>
    <t>/funding-round/2478d5333d400db020de5c9ff7f1cd9d</t>
  </si>
  <si>
    <t>/ORGANIZATION/SDC-MATERIALS-INC</t>
  </si>
  <si>
    <t>/funding-round/dd30dafb36334e7abf17663ab6b6da96</t>
  </si>
  <si>
    <t>/organization/sdh-group</t>
  </si>
  <si>
    <t>/funding-round/8876bf1f9224e31677046a510d560a56</t>
  </si>
  <si>
    <t>/ORGANIZATION/SDI</t>
  </si>
  <si>
    <t>/funding-round/ff2f4ff4cd6b5caad5ae10bbfba7e7ee</t>
  </si>
  <si>
    <t>/organization/sdi-solution</t>
  </si>
  <si>
    <t>/funding-round/70af823817f6c451676d790a1ea9fe0e</t>
  </si>
  <si>
    <t>/ORGANIZATION/SDL-ENTERPRISE-TECHNOLOGIES</t>
  </si>
  <si>
    <t>/funding-round/b3a724bb8796bce49576ded7df664c70</t>
  </si>
  <si>
    <t>/organization/sdnsquare</t>
  </si>
  <si>
    <t>/funding-round/1e4aacbff90dec45c57523c97303e834</t>
  </si>
  <si>
    <t>/ORGANIZATION/SE-HOLDING</t>
  </si>
  <si>
    <t>/funding-round/0f4796fa840408fcc3f93e2761192613</t>
  </si>
  <si>
    <t>/organization/se-holding</t>
  </si>
  <si>
    <t>/funding-round/56883c26a153454c55ba1f4b213c38bc</t>
  </si>
  <si>
    <t>/ORGANIZATION/SE-HOLDINGS-AND-INCUBATIONS</t>
  </si>
  <si>
    <t>/funding-round/5a7093abefabec41144f3fbc66f8afd4</t>
  </si>
  <si>
    <t>/organization/sea</t>
  </si>
  <si>
    <t>/funding-round/77ad76ea22465a9a67fe5c3686770f10</t>
  </si>
  <si>
    <t>/ORGANIZATION/SEA</t>
  </si>
  <si>
    <t>/funding-round/cc6d95c9fd287f2067eaab52f708a831</t>
  </si>
  <si>
    <t>/organization/seabags</t>
  </si>
  <si>
    <t>/funding-round/47fbc2f3b83e451d42b18794c2adc703</t>
  </si>
  <si>
    <t>/ORGANIZATION/SEABORN-NETWORKS</t>
  </si>
  <si>
    <t>/funding-round/3bf32c51873e1366ee695cd15403d0e3</t>
  </si>
  <si>
    <t>/organization/seaborn-networks</t>
  </si>
  <si>
    <t>/funding-round/455b02e217f40e6c232ba248dbd0ded5</t>
  </si>
  <si>
    <t>/ORGANIZATION/SEABRAS-1</t>
  </si>
  <si>
    <t>/funding-round/54e581269d0b6301487dabd3612cb028</t>
  </si>
  <si>
    <t>/organization/seabright-insurance</t>
  </si>
  <si>
    <t>/funding-round/81ace078960fcb51c16afdff1eba5ed3</t>
  </si>
  <si>
    <t>/ORGANIZATION/SEACHANGE-INTERNATIONAL</t>
  </si>
  <si>
    <t>/funding-round/8f8e9974a947145e6a218bf17d099902</t>
  </si>
  <si>
    <t>27-10-1995</t>
  </si>
  <si>
    <t>/organization/seadev-fermensys</t>
  </si>
  <si>
    <t>/funding-round/76d23f18c86d67ff5ab469332a2fe3d5</t>
  </si>
  <si>
    <t>/ORGANIZATION/SEADRAGON-SOFTWARE</t>
  </si>
  <si>
    <t>/funding-round/513267a5bd5e9d9d6c3e455fa93ad5d6</t>
  </si>
  <si>
    <t>/organization/seafarer-adventurers</t>
  </si>
  <si>
    <t>/funding-round/1e7c077491ae7868cd4e6d7f65a8146a</t>
  </si>
  <si>
    <t>/ORGANIZATION/SEAFARERS-CV-LTD</t>
  </si>
  <si>
    <t>/funding-round/784ba7e9225b5f8c176f735c4c5a9562</t>
  </si>
  <si>
    <t>/organization/seafile</t>
  </si>
  <si>
    <t>/funding-round/6a1a335f87e0b9dbd8194e61e0864d1b</t>
  </si>
  <si>
    <t>/ORGANIZATION/SEAFORTH-ENERGY</t>
  </si>
  <si>
    <t>/funding-round/9880aa7b923e7bceedfd7934e93a1e73</t>
  </si>
  <si>
    <t>/organization/seaforth-energy</t>
  </si>
  <si>
    <t>/funding-round/bf9d2a95541b09786e63a0045491e279</t>
  </si>
  <si>
    <t>/funding-round/ce9f73ca10f5f7045087de8ab920c66f</t>
  </si>
  <si>
    <t>/funding-round/ea497ea1e358b56841a83d7a1a8f76d2</t>
  </si>
  <si>
    <t>/ORGANIZATION/SEAGATE</t>
  </si>
  <si>
    <t>/funding-round/a0cd37c9745e2c5530cfde35d978e1e5</t>
  </si>
  <si>
    <t>/organization/seahorse</t>
  </si>
  <si>
    <t>/funding-round/11533905617e523bed845892c798ac7c</t>
  </si>
  <si>
    <t>/ORGANIZATION/SEAHORSE-BIOSCIENCE</t>
  </si>
  <si>
    <t>/funding-round/3cd344a3f6939db93dfc1b8480076ea7</t>
  </si>
  <si>
    <t>/organization/seahorse-bioscience</t>
  </si>
  <si>
    <t>/funding-round/8419ccf468c8144d8c7ec8602fa7caea</t>
  </si>
  <si>
    <t>/funding-round/a7f2d20cf124e7c9b76579ec61f459ab</t>
  </si>
  <si>
    <t>/funding-round/ef22b8eeef6a7ebd0409a278f11dbe99</t>
  </si>
  <si>
    <t>/ORGANIZATION/SEAK-ENERGETICS</t>
  </si>
  <si>
    <t>/funding-round/6dedd49fe69eabd115f782e556f2e603</t>
  </si>
  <si>
    <t>/organization/seakeeper</t>
  </si>
  <si>
    <t>/funding-round/3c95e8b708186384b84b0e3198811b62</t>
  </si>
  <si>
    <t>/ORGANIZATION/SEAL-INNOVATION-INC</t>
  </si>
  <si>
    <t>/funding-round/8d5b019454586ad0b3932b1d6efd28f9</t>
  </si>
  <si>
    <t>/organization/seal-software-com</t>
  </si>
  <si>
    <t>/funding-round/7a9a55c5613e6da78b43d6944df587e9</t>
  </si>
  <si>
    <t>/ORGANIZATION/SEALED</t>
  </si>
  <si>
    <t>/funding-round/1c0a1658a6396c768417d6da31313d3b</t>
  </si>
  <si>
    <t>/organization/sealed</t>
  </si>
  <si>
    <t>/funding-round/c6b05fe7be33badfb726f21d961cfad3</t>
  </si>
  <si>
    <t>/ORGANIZATION/SEALEDMEDIA</t>
  </si>
  <si>
    <t>/funding-round/888c40021a6b047828d3a2d74c104ae4</t>
  </si>
  <si>
    <t>/organization/sealedmedia</t>
  </si>
  <si>
    <t>/funding-round/9555b8e9e588d9b7863cc7bd37ee9fd1</t>
  </si>
  <si>
    <t>/ORGANIZATION/SEALPAK-INNOVATIONS</t>
  </si>
  <si>
    <t>/funding-round/32b59a8b4782df3e7d23eaa325a3aead</t>
  </si>
  <si>
    <t>/organization/sealskinz</t>
  </si>
  <si>
    <t>/funding-round/091b84ea28ebfc6639087331c877bf9f</t>
  </si>
  <si>
    <t>/ORGANIZATION/SEAMBLISS</t>
  </si>
  <si>
    <t>/funding-round/6b2029266476f6646d61e8a4a217fc67</t>
  </si>
  <si>
    <t>/organization/seamicro</t>
  </si>
  <si>
    <t>/funding-round/6a4a30078a290d3ff85ef8bed236bc3c</t>
  </si>
  <si>
    <t>/ORGANIZATION/SEAMICRO</t>
  </si>
  <si>
    <t>/funding-round/c19fbbbd59e82a7d958ebd6f65bb17e6</t>
  </si>
  <si>
    <t>/organization/seamless-2</t>
  </si>
  <si>
    <t>/funding-round/a218197693687d0d2a079b7ea00d6862</t>
  </si>
  <si>
    <t>15-12-2000</t>
  </si>
  <si>
    <t>/ORGANIZATION/SEAMLESS-2</t>
  </si>
  <si>
    <t>/funding-round/a8176287292824dfd6ad67ddc5cd5bda</t>
  </si>
  <si>
    <t>/funding-round/b89501cce661582320cc6015e7faf7bf</t>
  </si>
  <si>
    <t>/ORGANIZATION/SEAMLESS-LOGISTICS</t>
  </si>
  <si>
    <t>/funding-round/cc485a22493e34c5d3e38122160b2348</t>
  </si>
  <si>
    <t>/organization/seamless-medical-systems</t>
  </si>
  <si>
    <t>/funding-round/1ed18a56eb42a151e7e37322188d0acd</t>
  </si>
  <si>
    <t>/ORGANIZATION/SEAMLESS-MEDICAL-SYSTEMS</t>
  </si>
  <si>
    <t>/funding-round/967f472e6b8012c9020d13f5edb0111e</t>
  </si>
  <si>
    <t>/funding-round/e690d6956fde51624f666def7e4d086c</t>
  </si>
  <si>
    <t>/ORGANIZATION/SEAMLESS-PLANET</t>
  </si>
  <si>
    <t>/funding-round/4bec3c6c17c76f3eb47fefc51cfec582</t>
  </si>
  <si>
    <t>/organization/seamless-planet</t>
  </si>
  <si>
    <t>/funding-round/69280f29a4ed7f4411713450b048e261</t>
  </si>
  <si>
    <t>/ORGANIZATION/SEAMLESS-TECHNOLOGIES-2</t>
  </si>
  <si>
    <t>/funding-round/b1c3d9106e6f0905794ac79158ecc956</t>
  </si>
  <si>
    <t>/organization/seamless-toy-company</t>
  </si>
  <si>
    <t>/funding-round/26745188a69e2fba03ebffd07813008c</t>
  </si>
  <si>
    <t>/ORGANIZATION/SEAMLESS-TOY-COMPANY</t>
  </si>
  <si>
    <t>/funding-round/f51ff6a9387a737c5245abc7d2abc42e</t>
  </si>
  <si>
    <t>/organization/seamlessdocs</t>
  </si>
  <si>
    <t>/funding-round/1efca8eeca2a00efb9dae1fe320d0c86</t>
  </si>
  <si>
    <t>/ORGANIZATION/SEAMLESSDOCS</t>
  </si>
  <si>
    <t>/funding-round/3ca9e4dcba884a04030f5085c38bbaf9</t>
  </si>
  <si>
    <t>/funding-round/a8f45aa06c586aa4d3a8bc38baf3fb94</t>
  </si>
  <si>
    <t>/funding-round/f53fd06de595ff12b2e721f9e6506de5</t>
  </si>
  <si>
    <t>/organization/seamlessmd</t>
  </si>
  <si>
    <t>/funding-round/193a43d8010384d9400ee5896850d2ed</t>
  </si>
  <si>
    <t>/ORGANIZATION/SEAMLESSRECEIPTS</t>
  </si>
  <si>
    <t>/funding-round/1165f3add62e9650cdc6b1ade9ad7ce4</t>
  </si>
  <si>
    <t>/organization/seamlessreceipts</t>
  </si>
  <si>
    <t>/funding-round/e5db01698daed6d30441719f747a45fc</t>
  </si>
  <si>
    <t>/ORGANIZATION/SEAMOBILE</t>
  </si>
  <si>
    <t>/funding-round/222299f9a44acf42f1eed754b33b1309</t>
  </si>
  <si>
    <t>29-04-2007</t>
  </si>
  <si>
    <t>/organization/seamsoft</t>
  </si>
  <si>
    <t>/funding-round/b5419d76e41b1b88cc8ca7a76425aeac</t>
  </si>
  <si>
    <t>/ORGANIZATION/SEAMSTER-IO</t>
  </si>
  <si>
    <t>/funding-round/45b906c83a8978a2737e644c1a69d4a2</t>
  </si>
  <si>
    <t>/organization/seanodes</t>
  </si>
  <si>
    <t>/funding-round/4387e25fc633b7c31ed38d9fbdc686a0</t>
  </si>
  <si>
    <t>/ORGANIZATION/SEAOWL</t>
  </si>
  <si>
    <t>/funding-round/b5a3764c308fcf27afc7776d401a5fc3</t>
  </si>
  <si>
    <t>/organization/search-and-share</t>
  </si>
  <si>
    <t>/funding-round/6c0e23483816f418933edbfeb3188c3d</t>
  </si>
  <si>
    <t>/ORGANIZATION/SEARCH-INITIATIVES</t>
  </si>
  <si>
    <t>/funding-round/00873821d63cc79a4b0fe53a608710ea</t>
  </si>
  <si>
    <t>/organization/search-initiatives</t>
  </si>
  <si>
    <t>/funding-round/77dfc66290c05a09e048748b51e9dac7</t>
  </si>
  <si>
    <t>/ORGANIZATION/SEARCH-MILLION-CULTURE</t>
  </si>
  <si>
    <t>/funding-round/13a97fd31c1e17d43d9b7893ab71701d</t>
  </si>
  <si>
    <t>/organization/search-technologies-ru</t>
  </si>
  <si>
    <t>/funding-round/01d53d18e4f6a509c93e0af5cc85e885</t>
  </si>
  <si>
    <t>/ORGANIZATION/SEARCH-TECHNOLOGIES-RU</t>
  </si>
  <si>
    <t>/funding-round/550ee60a9e341e3129f55876765f8316</t>
  </si>
  <si>
    <t>/organization/search123</t>
  </si>
  <si>
    <t>/funding-round/19542eb057cd6f81b7eacaeefc6ca25a</t>
  </si>
  <si>
    <t>/ORGANIZATION/SEARCHANDISE</t>
  </si>
  <si>
    <t>/funding-round/1a30a805be6edab0a51fa9ce1281da4b</t>
  </si>
  <si>
    <t>/organization/searchandise</t>
  </si>
  <si>
    <t>/funding-round/a55b89b4f30b9a7f5fc6cb51fdbd7ae8</t>
  </si>
  <si>
    <t>/ORGANIZATION/SEARCHBOX</t>
  </si>
  <si>
    <t>/funding-round/e5d2b2eb73193b2e86fbd86e596d0966</t>
  </si>
  <si>
    <t>/organization/searchdaimon</t>
  </si>
  <si>
    <t>/funding-round/6b7fd1b159fbeffa28bea507208b4352</t>
  </si>
  <si>
    <t>/ORGANIZATION/SEARCHDAIMON</t>
  </si>
  <si>
    <t>/funding-round/6e53b663a6d1575259071b61c57f73c7</t>
  </si>
  <si>
    <t>/organization/searcheeze</t>
  </si>
  <si>
    <t>/funding-round/d0a3b4cf7dbf6f1a574149dbdfd79d76</t>
  </si>
  <si>
    <t>/ORGANIZATION/SEARCHFORCE</t>
  </si>
  <si>
    <t>/funding-round/b4ab9b42c171faf2ba19999f2f867f8f</t>
  </si>
  <si>
    <t>/organization/searchforce</t>
  </si>
  <si>
    <t>/funding-round/fb5bc772a9e02861a2267025cb921003</t>
  </si>
  <si>
    <t>/ORGANIZATION/SEARCHIGNITE</t>
  </si>
  <si>
    <t>/funding-round/1aba997e3afb2fdd3c65c17664a09840</t>
  </si>
  <si>
    <t>/organization/searchignite</t>
  </si>
  <si>
    <t>/funding-round/953404cd1d660578c2a035928af187a8</t>
  </si>
  <si>
    <t>/funding-round/ca31cf8ee718697fc78c88b3798c7be4</t>
  </si>
  <si>
    <t>/funding-round/f11314620c201fd6d610f4b3dc728556</t>
  </si>
  <si>
    <t>/ORGANIZATION/SEARCHLES</t>
  </si>
  <si>
    <t>/funding-round/bdc90bc7908de5370cd97f9153c73c91</t>
  </si>
  <si>
    <t>/organization/searchman-seo</t>
  </si>
  <si>
    <t>/funding-round/754ebc2eca058c8a4efc22c820d7014a</t>
  </si>
  <si>
    <t>/ORGANIZATION/SEARCHME</t>
  </si>
  <si>
    <t>/funding-round/24039df7f013cabbea53d49f1c841e01</t>
  </si>
  <si>
    <t>/organization/searchme</t>
  </si>
  <si>
    <t>/funding-round/726b93a3da17a7d824e665dcf33e432e</t>
  </si>
  <si>
    <t>/funding-round/b18286898bf5be8aaccd5d904d435e59</t>
  </si>
  <si>
    <t>/funding-round/d5eba5eedd885cc2b5a280f00caaf14c</t>
  </si>
  <si>
    <t>/funding-round/db87430a95cf68a758c2e2ff4a188da4</t>
  </si>
  <si>
    <t>/funding-round/ef390466ed14163e7acbe4c25833d347</t>
  </si>
  <si>
    <t>/ORGANIZATION/SEARCHMETRICS</t>
  </si>
  <si>
    <t>/funding-round/0919bc7bf1f51d0d9d6f64eda95fb03a</t>
  </si>
  <si>
    <t>/organization/searchmetrics</t>
  </si>
  <si>
    <t>/funding-round/62dba879ad7b85f7dc8e08b9349269d7</t>
  </si>
  <si>
    <t>/funding-round/a14a9ba1956971739023417b1ee1fd90</t>
  </si>
  <si>
    <t>/funding-round/c3dd5b396df47cf1044a02dc3cf710f3</t>
  </si>
  <si>
    <t>/funding-round/d6b73996e4acb6df314104315c4a704e</t>
  </si>
  <si>
    <t>/organization/searchperience-inc</t>
  </si>
  <si>
    <t>/funding-round/3b073c5d424886725ac0b3824e8eb4d8</t>
  </si>
  <si>
    <t>/ORGANIZATION/SEARCHPERIENCE-INC</t>
  </si>
  <si>
    <t>/funding-round/78073a999245c4eb3d4b5b717edad745</t>
  </si>
  <si>
    <t>/organization/searchspace</t>
  </si>
  <si>
    <t>/funding-round/9cfa3a942cdbcaa841b21930722e7c9b</t>
  </si>
  <si>
    <t>/ORGANIZATION/SEARCHTOPHONE</t>
  </si>
  <si>
    <t>/funding-round/26ce2d889b780c0bf2bd1c08d691f469</t>
  </si>
  <si>
    <t>/organization/searchtophone</t>
  </si>
  <si>
    <t>/funding-round/e0c7f31c67c50057e8eb1cb2ef4420d5</t>
  </si>
  <si>
    <t>/ORGANIZATION/SEARCHWORDS-PTY-LTD</t>
  </si>
  <si>
    <t>/funding-round/a697a8cd492f9bf28a7bc524f8879e2c</t>
  </si>
  <si>
    <t>/organization/searchxpr-inc</t>
  </si>
  <si>
    <t>/funding-round/0f8f26a23695e4f5e7f92f35cfb987f0</t>
  </si>
  <si>
    <t>/ORGANIZATION/SEAREN</t>
  </si>
  <si>
    <t>/funding-round/f9ffd828c1bdd27c7ce1fb174f857235</t>
  </si>
  <si>
    <t>/organization/seas-food-cafe</t>
  </si>
  <si>
    <t>/funding-round/92d3cf8e453897a7524f65a274350697</t>
  </si>
  <si>
    <t>/ORGANIZATION/SEASCAPE-HEALTH-ALLIANCE</t>
  </si>
  <si>
    <t>/funding-round/0914f30b32c8a6c42c9c7cf6e19f62f6</t>
  </si>
  <si>
    <t>/organization/seaside-therapeutics</t>
  </si>
  <si>
    <t>/funding-round/281715878604ff81c0ad28a428e21e87</t>
  </si>
  <si>
    <t>/ORGANIZATION/SEASONAL-KIDS-SALES</t>
  </si>
  <si>
    <t>/funding-round/1d989450c7021b5ec9255c839c694656</t>
  </si>
  <si>
    <t>/organization/seasonax-gmbh</t>
  </si>
  <si>
    <t>/funding-round/20f267a4017b23ff08f6ea6be8178f6f</t>
  </si>
  <si>
    <t>/ORGANIZATION/SEASONAX-GMBH</t>
  </si>
  <si>
    <t>/funding-round/77da58f3fb911af2768c192797034d40</t>
  </si>
  <si>
    <t>/funding-round/86ccea64d2c936350a2a26f3b45b75f2</t>
  </si>
  <si>
    <t>/ORGANIZATION/SEASTAR</t>
  </si>
  <si>
    <t>/funding-round/bd6ad41f5483a688af4d577c03212b64</t>
  </si>
  <si>
    <t>/organization/seastar-games</t>
  </si>
  <si>
    <t>/funding-round/31d236c7a31dd9dd9fd849af4fa8cefb</t>
  </si>
  <si>
    <t>/ORGANIZATION/SEAT-14A</t>
  </si>
  <si>
    <t>/funding-round/578a88ad82a1fe7079df8607a90a9d5c</t>
  </si>
  <si>
    <t>/organization/seat-4a</t>
  </si>
  <si>
    <t>/funding-round/2bc002ad2c7e9e3d8061cda6abac87ea</t>
  </si>
  <si>
    <t>/ORGANIZATION/SEATERS</t>
  </si>
  <si>
    <t>/funding-round/4563608bab731159b8b065991b8e3495</t>
  </si>
  <si>
    <t>/organization/seaters</t>
  </si>
  <si>
    <t>/funding-round/75492d3493f7b65e62aab6edbe35887d</t>
  </si>
  <si>
    <t>/ORGANIZATION/SEATGEEK</t>
  </si>
  <si>
    <t>/funding-round/05ce38ab2d1b0438716634f55f96114d</t>
  </si>
  <si>
    <t>/organization/seatgeek</t>
  </si>
  <si>
    <t>/funding-round/0fe0ade736e8a06f9cd370944f4ec0a4</t>
  </si>
  <si>
    <t>/funding-round/81ef7c16bd1d9755901ad285330fe860</t>
  </si>
  <si>
    <t>/funding-round/87e8247d88c156f23e4202ff3ed5ba42</t>
  </si>
  <si>
    <t>/funding-round/a22eca085f32bb9c79b93b3d9fd9dda0</t>
  </si>
  <si>
    <t>/funding-round/d74dc1b8d21dff00f9a2d3cd5b72cbab</t>
  </si>
  <si>
    <t>/funding-round/d95d9acf4bb8e722297a69cb057976d7</t>
  </si>
  <si>
    <t>/funding-round/e976c01674e28b8a78f85d9da2650e76</t>
  </si>
  <si>
    <t>/funding-round/f238f73bdc7788bb03e271f91c156037</t>
  </si>
  <si>
    <t>/organization/seatid</t>
  </si>
  <si>
    <t>/funding-round/696652e5dab3920adf61aa3c032bebfb</t>
  </si>
  <si>
    <t>/ORGANIZATION/SEATID</t>
  </si>
  <si>
    <t>/funding-round/aaba7c9a56160b352af7bc43a1ae8e98</t>
  </si>
  <si>
    <t>/organization/seatkarma</t>
  </si>
  <si>
    <t>/funding-round/983afa6814a9237af29a59d0554530e9</t>
  </si>
  <si>
    <t>/ORGANIZATION/SEATME</t>
  </si>
  <si>
    <t>/funding-round/296e6bcbc0eaa79260b84240bf4c6327</t>
  </si>
  <si>
    <t>/organization/seatme</t>
  </si>
  <si>
    <t>/funding-round/954b375a032bd64ebc36a4ef3c4fe58b</t>
  </si>
  <si>
    <t>/ORGANIZATION/SEATNINJA</t>
  </si>
  <si>
    <t>/funding-round/b954831128396b70ca7249372a4f580d</t>
  </si>
  <si>
    <t>/organization/seatninja</t>
  </si>
  <si>
    <t>/funding-round/dfc9afb8ded5ef23421c0acd35f0579e</t>
  </si>
  <si>
    <t>/funding-round/fcd2ab51cf5c4ae170c648ff1f0cfef8</t>
  </si>
  <si>
    <t>/organization/seatsafe</t>
  </si>
  <si>
    <t>/funding-round/739d25cbb1a61f9124de988657e45589</t>
  </si>
  <si>
    <t>/ORGANIZATION/SEATSMART</t>
  </si>
  <si>
    <t>/funding-round/5783fd4ecca053b7d383e7ff4ecc6b72</t>
  </si>
  <si>
    <t>/organization/seatswapr</t>
  </si>
  <si>
    <t>/funding-round/9829b26637bb3a084b05d7b24ab956d7</t>
  </si>
  <si>
    <t>/ORGANIZATION/SEATTLE-BIOMEDICAL-RESEARCH-INSTITUTE</t>
  </si>
  <si>
    <t>/funding-round/55d2222c37158df3d64a8a90d1990a8f</t>
  </si>
  <si>
    <t>/organization/seattle-biomedical-research-institute</t>
  </si>
  <si>
    <t>/funding-round/63a8d1cbd3dcf41fe48685ed88b23981</t>
  </si>
  <si>
    <t>/ORGANIZATION/SEATTLE-COFFEE-COMPANY</t>
  </si>
  <si>
    <t>/funding-round/034dda9a978a06056f732d184f6a9d1d</t>
  </si>
  <si>
    <t>/organization/seattle-genetics</t>
  </si>
  <si>
    <t>/funding-round/24cdf10617c5b4df4ece9b8d16d6832d</t>
  </si>
  <si>
    <t>/ORGANIZATION/SEATTLE-GENETICS</t>
  </si>
  <si>
    <t>/funding-round/c783225dc4a342cff93ab1bbe3462e55</t>
  </si>
  <si>
    <t>/organization/seattle-good-business-network</t>
  </si>
  <si>
    <t>/funding-round/f72d1ede118a10f49fe7ab9c6d81118a</t>
  </si>
  <si>
    <t>/ORGANIZATION/SEATWAVE</t>
  </si>
  <si>
    <t>/funding-round/4407c583b9bb6f8fc0c97de0eb09abe7</t>
  </si>
  <si>
    <t>/organization/seatwave</t>
  </si>
  <si>
    <t>/funding-round/948f29d4d94c41b49509269d45ee7611</t>
  </si>
  <si>
    <t>/funding-round/a2c5cf34d8e69a4c1766f78012bcf0e6</t>
  </si>
  <si>
    <t>/funding-round/f24d94fbfa6b77e65cdeca091ecbe556</t>
  </si>
  <si>
    <t>/ORGANIZATION/SEAWEED-BATH-CO-</t>
  </si>
  <si>
    <t>/funding-round/0ee640ce85328dd688e4302b1e72b9af</t>
  </si>
  <si>
    <t>/organization/seawell-networks</t>
  </si>
  <si>
    <t>/funding-round/25767c071c6509d706836366533a546c</t>
  </si>
  <si>
    <t>/ORGANIZATION/SEAWELL-NETWORKS</t>
  </si>
  <si>
    <t>/funding-round/6f5605bf148ab412f98f65215893269b</t>
  </si>
  <si>
    <t>/funding-round/7381da684381e1165d2a083d53b306c3</t>
  </si>
  <si>
    <t>/funding-round/78d0a558a2a2d6220d20217e10ed9f68</t>
  </si>
  <si>
    <t>/funding-round/9372d08d5d7f6ed7c8a7538801c90e47</t>
  </si>
  <si>
    <t>/ORGANIZATION/SEAWIND</t>
  </si>
  <si>
    <t>/funding-round/acc55d593046dbfe834ce82e375e248e</t>
  </si>
  <si>
    <t>/organization/seawind-ocean-technology</t>
  </si>
  <si>
    <t>/funding-round/c674cb834bacaec10085adc18fe83329</t>
  </si>
  <si>
    <t>/ORGANIZATION/SEBACIA</t>
  </si>
  <si>
    <t>/funding-round/15a9df58f8ed939ec1d4abba054081fc</t>
  </si>
  <si>
    <t>/organization/sebacia</t>
  </si>
  <si>
    <t>/funding-round/4fc04bc94ffdb9cbfa5c2e63cd83c14b</t>
  </si>
  <si>
    <t>/funding-round/5ad44ccae20e9db9b67e9abbc11e3f4e</t>
  </si>
  <si>
    <t>/funding-round/754d0a9fde63c7d974a78fc319e383b0</t>
  </si>
  <si>
    <t>/funding-round/cac886d3eb69bf9837ddcc5498ea3923</t>
  </si>
  <si>
    <t>/funding-round/d8779a537f647319f5d643695aec7e15</t>
  </si>
  <si>
    <t>/funding-round/df6b808a1ef28d5a1f34547d28a166db</t>
  </si>
  <si>
    <t>/organization/sebeniecher-appraisals-inc</t>
  </si>
  <si>
    <t>/funding-round/dcb56b0ebe8ae807f37172232ab2cb70</t>
  </si>
  <si>
    <t>/ORGANIZATION/SEC-WATCH</t>
  </si>
  <si>
    <t>/funding-round/1de8f7a5c937fb386b2c6b8c8f06fe4e</t>
  </si>
  <si>
    <t>/organization/secant-therapeutics</t>
  </si>
  <si>
    <t>/funding-round/1477cbaf612e61142279710bec67ce8d</t>
  </si>
  <si>
    <t>/ORGANIZATION/SECERNO</t>
  </si>
  <si>
    <t>/funding-round/5e7a1b15edf87a3d0759b12682a78d74</t>
  </si>
  <si>
    <t>/organization/secerno</t>
  </si>
  <si>
    <t>/funding-round/bbfe78b4e37c9562a16ab9ff1ec813b3</t>
  </si>
  <si>
    <t>/ORGANIZATION/SECLINGUA--INC-</t>
  </si>
  <si>
    <t>/funding-round/fdcbcbba90d37fb3b47428e07dd6aed3</t>
  </si>
  <si>
    <t>/organization/seclore</t>
  </si>
  <si>
    <t>/funding-round/365b84dae9d6e2264f425f91ff9b9454</t>
  </si>
  <si>
    <t>/ORGANIZATION/SECLORE</t>
  </si>
  <si>
    <t>/funding-round/441925078ed4b78a3fe72d98744bd19c</t>
  </si>
  <si>
    <t>/organization/second-brain</t>
  </si>
  <si>
    <t>/funding-round/35a02fe90321edd8409617fed8ce3175</t>
  </si>
  <si>
    <t>/ORGANIZATION/SECOND-CHANCE-STAFFING-LLC</t>
  </si>
  <si>
    <t>/funding-round/6d1ee02e215e31872d2348939a2f3c0d</t>
  </si>
  <si>
    <t>/organization/second-chance-technologies</t>
  </si>
  <si>
    <t>/funding-round/51acf02ec244400d9bab873c02bc3487</t>
  </si>
  <si>
    <t>/ORGANIZATION/SECOND-DECIMAL</t>
  </si>
  <si>
    <t>/funding-round/2f322a31f0eea117b3f31f937e76295d</t>
  </si>
  <si>
    <t>/organization/second-fourth</t>
  </si>
  <si>
    <t>/funding-round/28cb30ca58634aecbf822d2e7f6b0437</t>
  </si>
  <si>
    <t>/ORGANIZATION/SECOND-GENOME</t>
  </si>
  <si>
    <t>/funding-round/164a34685ffa95cff40e82131daa83ec</t>
  </si>
  <si>
    <t>/organization/second-genome</t>
  </si>
  <si>
    <t>/funding-round/4c4de669230ab153cac61e30ca7428d5</t>
  </si>
  <si>
    <t>/funding-round/c67e944e8917161f443f985c2e009481</t>
  </si>
  <si>
    <t>/organization/second-half-playbook</t>
  </si>
  <si>
    <t>/funding-round/71566d8ebc06141a3e7de5d3769b7165</t>
  </si>
  <si>
    <t>/ORGANIZATION/SECOND-HOME</t>
  </si>
  <si>
    <t>/funding-round/898b84ccbd2c831ee1bd0f09711453ac</t>
  </si>
  <si>
    <t>/organization/second-light</t>
  </si>
  <si>
    <t>/funding-round/5f12da71a8fac414b2e5932862b423c4</t>
  </si>
  <si>
    <t>/ORGANIZATION/SECOND-LIGHT</t>
  </si>
  <si>
    <t>/funding-round/983ba3a133cafdc12c24318b49303793</t>
  </si>
  <si>
    <t>/organization/second-measure</t>
  </si>
  <si>
    <t>/funding-round/656617c828a8ccd498a130eaa489a605</t>
  </si>
  <si>
    <t>/ORGANIZATION/SECOND-PORCH</t>
  </si>
  <si>
    <t>/funding-round/01a0888564548f2198dd00a26539d7f9</t>
  </si>
  <si>
    <t>/organization/second-porch</t>
  </si>
  <si>
    <t>/funding-round/b9185a67dce7629cb07c995ac458b69b</t>
  </si>
  <si>
    <t>/ORGANIZATION/SECOND-SIGHT</t>
  </si>
  <si>
    <t>/funding-round/6965783e5568cfba65da4e9ad1dbb9f7</t>
  </si>
  <si>
    <t>/organization/second-sight</t>
  </si>
  <si>
    <t>/funding-round/8e4182cd37946cfc6baa9a50bbc1c470</t>
  </si>
  <si>
    <t>/funding-round/cdb00df927efa3097b5b9e84e54b5853</t>
  </si>
  <si>
    <t>/funding-round/d8ca3a10a1bbaba06ebb6f661bdf083a</t>
  </si>
  <si>
    <t>/ORGANIZATION/SECOND-STREET-2</t>
  </si>
  <si>
    <t>/funding-round/9acf46c909e40ba258dc2b611fec9a5f</t>
  </si>
  <si>
    <t>/organization/second-time-around-2</t>
  </si>
  <si>
    <t>/funding-round/cc83c08aec60e4480d64df1f18d52c73</t>
  </si>
  <si>
    <t>/ORGANIZATION/SECOND-WIND</t>
  </si>
  <si>
    <t>/funding-round/7a8b2510bc60bfcb8835bf10d704067b</t>
  </si>
  <si>
    <t>/organization/secondfloor</t>
  </si>
  <si>
    <t>/funding-round/a6bf279db44d8c6bb7341602b6bc2061</t>
  </si>
  <si>
    <t>/ORGANIZATION/SECONDHOME</t>
  </si>
  <si>
    <t>/funding-round/c64ed82f79fe08faca69ab2d94eaccd5</t>
  </si>
  <si>
    <t>/organization/secondlife</t>
  </si>
  <si>
    <t>/funding-round/1ac091300ec587e1e0e33b87b4408ac9</t>
  </si>
  <si>
    <t>/ORGANIZATION/SECONDLIFE</t>
  </si>
  <si>
    <t>/funding-round/ed8192bfc53baaae2af1d4b55cadb26e</t>
  </si>
  <si>
    <t>/organization/secondmarket</t>
  </si>
  <si>
    <t>/funding-round/0a4d4106babf869113bfeedc2ee403ef</t>
  </si>
  <si>
    <t>/ORGANIZATION/SECONDMARKET</t>
  </si>
  <si>
    <t>/funding-round/21de9136209a8a858dbaf217e2a6040e</t>
  </si>
  <si>
    <t>/funding-round/34b1f92767f8a9b69792fb18627c4e23</t>
  </si>
  <si>
    <t>/funding-round/80ea7c58b3f373315d5f6cdb0ea6dce0</t>
  </si>
  <si>
    <t>/funding-round/bcda459418ce2d959a30148ff1addfed</t>
  </si>
  <si>
    <t>/ORGANIZATION/SECONDMARKET-ANGELLIST-B</t>
  </si>
  <si>
    <t>/funding-round/c5935f80ed1a1e2f0e01960a4f845572</t>
  </si>
  <si>
    <t>/organization/secondmic</t>
  </si>
  <si>
    <t>/funding-round/3d919bf31c4a83cec996e384bb7c717a</t>
  </si>
  <si>
    <t>/ORGANIZATION/SECONDMIC</t>
  </si>
  <si>
    <t>/funding-round/630eecad5e3edd001997b1a415ec9546</t>
  </si>
  <si>
    <t>/organization/secoo</t>
  </si>
  <si>
    <t>/funding-round/1ef9b23db51ee777ff3995601edd9ca4</t>
  </si>
  <si>
    <t>/ORGANIZATION/SECOO</t>
  </si>
  <si>
    <t>/funding-round/68c0e31e53c385e42b3441610fa3bb44</t>
  </si>
  <si>
    <t>/funding-round/8450fc31af1b0d75134e797f92a8dd5c</t>
  </si>
  <si>
    <t>/funding-round/c0bfacac024ed788bde7f48f48ff1eba</t>
  </si>
  <si>
    <t>/funding-round/d402b18ae38bb028ed8b61a0ebc5e578</t>
  </si>
  <si>
    <t>/ORGANIZATION/SECPANEL</t>
  </si>
  <si>
    <t>/funding-round/00141ac0897ded415f5d7278f68c314c</t>
  </si>
  <si>
    <t>/organization/secret</t>
  </si>
  <si>
    <t>/funding-round/102018e3149b63c8c7b90137f17d15b4</t>
  </si>
  <si>
    <t>/ORGANIZATION/SECRET</t>
  </si>
  <si>
    <t>/funding-round/73c05271bc3b6670e819e716046a5fc3</t>
  </si>
  <si>
    <t>/funding-round/8619fd699806d6961d87446706eca7c6</t>
  </si>
  <si>
    <t>/ORGANIZATION/SECRET-ESCAPES</t>
  </si>
  <si>
    <t>/funding-round/0da4a78ae03f7f61cb3cb4a89efea17a</t>
  </si>
  <si>
    <t>/organization/secret-escapes</t>
  </si>
  <si>
    <t>/funding-round/304797ce35cd71191d186745af6bacb1</t>
  </si>
  <si>
    <t>/funding-round/64de8f12630552ff7a8ba7ecadf05672</t>
  </si>
  <si>
    <t>/organization/secret-golf</t>
  </si>
  <si>
    <t>/funding-round/181c5f81d69a961c02537691d6ac4fe8</t>
  </si>
  <si>
    <t>/ORGANIZATION/SECRET-GOLF</t>
  </si>
  <si>
    <t>/funding-round/4964335e71b4abbe1546bc945c696109</t>
  </si>
  <si>
    <t>/organization/secret-lab</t>
  </si>
  <si>
    <t>/funding-round/166fb586e87e72f4b81bf437dd37b8fd</t>
  </si>
  <si>
    <t>/ORGANIZATION/SECRET-LAB</t>
  </si>
  <si>
    <t>/funding-round/59de3034f212d14bc413f32b50c07e12</t>
  </si>
  <si>
    <t>/funding-round/5b4f50f479566911f83fc471c3423d50</t>
  </si>
  <si>
    <t>/ORGANIZATION/SECRET-MEDIA-INC</t>
  </si>
  <si>
    <t>/funding-round/9f8dd49190d6efdbcdb2c7c65d137cd5</t>
  </si>
  <si>
    <t>/organization/secret-recipe</t>
  </si>
  <si>
    <t>/funding-round/0cc6945841f66618ad80d0c1fc18a1cd</t>
  </si>
  <si>
    <t>/ORGANIZATION/SECRET-SPACE</t>
  </si>
  <si>
    <t>/funding-round/4ab79bcce901d58be627194331cbb2d3</t>
  </si>
  <si>
    <t>/organization/secret-space</t>
  </si>
  <si>
    <t>/funding-round/4db127cfa1a9be43b27dc2bf1719a71d</t>
  </si>
  <si>
    <t>/ORGANIZATION/SECRETBUILDERS</t>
  </si>
  <si>
    <t>/funding-round/cad4e5e06fed974aa95be04c0d9c78c1</t>
  </si>
  <si>
    <t>/organization/secretsales</t>
  </si>
  <si>
    <t>/funding-round/87ea8798b6c16d458645cd3d4cdbf781</t>
  </si>
  <si>
    <t>/ORGANIZATION/SECRETSALES</t>
  </si>
  <si>
    <t>/funding-round/8fc37c6898b702c868ec7b164060bf67</t>
  </si>
  <si>
    <t>/funding-round/a0f6b33c8198f8a9549151af91b46bbc</t>
  </si>
  <si>
    <t>/ORGANIZATION/SECRETTE</t>
  </si>
  <si>
    <t>/funding-round/6a062e4b6f6c4810bfc5ab229e7de489</t>
  </si>
  <si>
    <t>/organization/section-101</t>
  </si>
  <si>
    <t>/funding-round/3e6562c4ce607a1927bcc39c84db8070</t>
  </si>
  <si>
    <t>/ORGANIZATION/SECTOR111</t>
  </si>
  <si>
    <t>/funding-round/022b2c6e537f41ad0a3be9d7b190d770</t>
  </si>
  <si>
    <t>/organization/sectorqube</t>
  </si>
  <si>
    <t>/funding-round/01bcfb6e91b1a940691a013655cf3daf</t>
  </si>
  <si>
    <t>/ORGANIZATION/SECTORQUBE</t>
  </si>
  <si>
    <t>/funding-round/ce53f299d717ce592841925195e9afa8</t>
  </si>
  <si>
    <t>/organization/secu4</t>
  </si>
  <si>
    <t>/funding-round/0cc5740a22479d8092540b16782a4b10</t>
  </si>
  <si>
    <t>/ORGANIZATION/SECU4</t>
  </si>
  <si>
    <t>/funding-round/73b8dbeb9d72cc1cedab57a4f69c9639</t>
  </si>
  <si>
    <t>/funding-round/7ce232aa474822038f43f5e46619ea21</t>
  </si>
  <si>
    <t>/funding-round/ef2fb1588f727e40a062288f1cf4582f</t>
  </si>
  <si>
    <t>/organization/secude-international</t>
  </si>
  <si>
    <t>/funding-round/3ba6116612e07629fe9655784166b64f</t>
  </si>
  <si>
    <t>/ORGANIZATION/SECULERT</t>
  </si>
  <si>
    <t>/funding-round/6324da6339eb5ebda8bc8479eabae283</t>
  </si>
  <si>
    <t>/organization/seculert</t>
  </si>
  <si>
    <t>/funding-round/ae8122709b1209da8d3fd348eb66cfc1</t>
  </si>
  <si>
    <t>/funding-round/f0868a486cba4bd669597df67d187ed5</t>
  </si>
  <si>
    <t>/organization/securactive</t>
  </si>
  <si>
    <t>/funding-round/14f1ea6d0dad7ce488271235fe856d80</t>
  </si>
  <si>
    <t>/ORGANIZATION/SECURANT</t>
  </si>
  <si>
    <t>/funding-round/b5a5707d4e724613afc8f92a6cc75139</t>
  </si>
  <si>
    <t>/organization/secure-24</t>
  </si>
  <si>
    <t>/funding-round/d769df0c8e29e34f1b13e342f8048a24</t>
  </si>
  <si>
    <t>/ORGANIZATION/SECURE-COMMAND</t>
  </si>
  <si>
    <t>/funding-round/2a4706f80d08b34e646a82c4ef0536f4</t>
  </si>
  <si>
    <t>/organization/secure-computing</t>
  </si>
  <si>
    <t>/funding-round/96cbb5a5dc2c1ad4614383ad92fd73a9</t>
  </si>
  <si>
    <t>/ORGANIZATION/SECURE-DATA-IN-MOTION</t>
  </si>
  <si>
    <t>/funding-round/9749244bbd2ae2160c42f1f854476c62</t>
  </si>
  <si>
    <t>/organization/secure-edi</t>
  </si>
  <si>
    <t>/funding-round/42ec67cdc0489f8fb80477a41bc40657</t>
  </si>
  <si>
    <t>/ORGANIZATION/SECURE-EDI</t>
  </si>
  <si>
    <t>/funding-round/7fc2f33b65810cf367a1400caea7bba6</t>
  </si>
  <si>
    <t>/organization/secure-element</t>
  </si>
  <si>
    <t>/funding-round/101b885eeb810556ecc2e30a71430a84</t>
  </si>
  <si>
    <t>/ORGANIZATION/SECURE-ENERGY</t>
  </si>
  <si>
    <t>/funding-round/1e62b1a213886b0048dadc37cc4c53a7</t>
  </si>
  <si>
    <t>/organization/secure-fortress</t>
  </si>
  <si>
    <t>/funding-round/a58fd6327fe7f2c1d41fd736e7eced76</t>
  </si>
  <si>
    <t>/ORGANIZATION/SECURE-HEALING</t>
  </si>
  <si>
    <t>/funding-round/bd05e5e18696b7e14bd4c73d095d9301</t>
  </si>
  <si>
    <t>/organization/secure-islands-technologies</t>
  </si>
  <si>
    <t>/funding-round/1205cfedfc05cdb4f1cf7ed2f7bc2f23</t>
  </si>
  <si>
    <t>/ORGANIZATION/SECURE-ISLANDS-TECHNOLOGIES</t>
  </si>
  <si>
    <t>/funding-round/691ece0d4475da66d31fa53c80ee5855</t>
  </si>
  <si>
    <t>/organization/secure-media-solutions</t>
  </si>
  <si>
    <t>/funding-round/deef026dcbbdc1f184553b2922ef0c68</t>
  </si>
  <si>
    <t>/ORGANIZATION/SECURE-MENTEM</t>
  </si>
  <si>
    <t>/funding-round/653e2d9cf1960707558b80dba4d50dd9</t>
  </si>
  <si>
    <t>/organization/secure-nok</t>
  </si>
  <si>
    <t>/funding-round/3487b4d986db82611eb6992c0dc22c02</t>
  </si>
  <si>
    <t>/ORGANIZATION/SECURE-OUTCOMES</t>
  </si>
  <si>
    <t>/funding-round/878012076e1d639994065d373cced764</t>
  </si>
  <si>
    <t>/organization/secure-outcomes</t>
  </si>
  <si>
    <t>/funding-round/ba24edb3acbb88b7a2f41d75f03b8e1e</t>
  </si>
  <si>
    <t>/ORGANIZATION/SECURE-SOFTWARE</t>
  </si>
  <si>
    <t>/funding-round/d8a76bf3130bc29dbd619ae0404fc960</t>
  </si>
  <si>
    <t>/organization/secure64</t>
  </si>
  <si>
    <t>/funding-round/66b28a77b570f02789c90ff5a682722f</t>
  </si>
  <si>
    <t>/ORGANIZATION/SECURE64</t>
  </si>
  <si>
    <t>/funding-round/7e10f062eb3a03f85b136e7f1d2ec580</t>
  </si>
  <si>
    <t>/funding-round/88ceb82f26ddedd20e38d49a20e76d1c</t>
  </si>
  <si>
    <t>/funding-round/bcf4c9f071b89c1cd56d1977c2c988b0</t>
  </si>
  <si>
    <t>/organization/secureauth</t>
  </si>
  <si>
    <t>/funding-round/3fcfbaff5371bf50b9479d6193018529</t>
  </si>
  <si>
    <t>/ORGANIZATION/SECUREAUTH</t>
  </si>
  <si>
    <t>/funding-round/f92ddd66fc63c3120686129ec1f6e6cf</t>
  </si>
  <si>
    <t>/organization/securebeam</t>
  </si>
  <si>
    <t>/funding-round/ab4be743570dd0d3252bbcac74d31cee</t>
  </si>
  <si>
    <t>/ORGANIZATION/SECURECARE-TECHNOLOGIES-INC</t>
  </si>
  <si>
    <t>/funding-round/d4e6e807037aefada6911e4b8a8947d2</t>
  </si>
  <si>
    <t>/organization/secured-mail</t>
  </si>
  <si>
    <t>/funding-round/8c93722c6cb1cf4844d7d8ffdec0a491</t>
  </si>
  <si>
    <t>/ORGANIZATION/SECURED-UNIVERSE-INC-</t>
  </si>
  <si>
    <t>/funding-round/bc784cc8156282520104fddb5fe713d0</t>
  </si>
  <si>
    <t>/organization/securedb</t>
  </si>
  <si>
    <t>/funding-round/42ebaa325e1bcf6c491dbf83a78b6aaf</t>
  </si>
  <si>
    <t>/ORGANIZATION/SECUREDTOUCH</t>
  </si>
  <si>
    <t>/funding-round/e1a35aaff2d307f463855a384c146ec1</t>
  </si>
  <si>
    <t>/organization/secureinfo</t>
  </si>
  <si>
    <t>/funding-round/e489960238d1ddcf1ae033fe9384ffb8</t>
  </si>
  <si>
    <t>/ORGANIZATION/SECUREKEY-TECHNOLOGIES</t>
  </si>
  <si>
    <t>/funding-round/184db78092d44bce58b83e9a5494e853</t>
  </si>
  <si>
    <t>/organization/securekey-technologies</t>
  </si>
  <si>
    <t>/funding-round/2f99f7caae057d6a499a03e0fd814db1</t>
  </si>
  <si>
    <t>/funding-round/4349e45fe7cc842602f4efae7c848988</t>
  </si>
  <si>
    <t>/funding-round/9aa6d2f6643c61cd75bbc04aa0b375ed</t>
  </si>
  <si>
    <t>/funding-round/a416abe8fb38bdacb5a13f996e0dac3d</t>
  </si>
  <si>
    <t>/funding-round/fc6f220d73ead09e8801f1ca5f462fc9</t>
  </si>
  <si>
    <t>/ORGANIZATION/SECURELINK</t>
  </si>
  <si>
    <t>/funding-round/8c6997bd1c506dd18451095813eb9338</t>
  </si>
  <si>
    <t>/organization/securenet</t>
  </si>
  <si>
    <t>/funding-round/f9e3082ad4727dd1e0f97a908ed1afc7</t>
  </si>
  <si>
    <t>/ORGANIZATION/SECURENET-PAYMENT-SYSTEMS</t>
  </si>
  <si>
    <t>/funding-round/1a74c971e1ccc20f4689ab89cf901f58</t>
  </si>
  <si>
    <t>/organization/securenet-payment-systems</t>
  </si>
  <si>
    <t>/funding-round/d72b60bd12b826d684820c6d28957899</t>
  </si>
  <si>
    <t>/ORGANIZATION/SECURENS</t>
  </si>
  <si>
    <t>/funding-round/1ac22ef7af67c792cd6d8bd5f050865f</t>
  </si>
  <si>
    <t>/organization/securens</t>
  </si>
  <si>
    <t>/funding-round/58bacc4eb213e15924fe76be55369429</t>
  </si>
  <si>
    <t>/ORGANIZATION/SECUREONE-DATA-SOLUTIONS</t>
  </si>
  <si>
    <t>/funding-round/7a72557928defecba89eee980fb3b51a</t>
  </si>
  <si>
    <t>/organization/securepipe-inc-trustwave</t>
  </si>
  <si>
    <t>/funding-round/3852f47d0361b83d0e5e35c033d7adb6</t>
  </si>
  <si>
    <t>/ORGANIZATION/SECURERF-CORPORATION</t>
  </si>
  <si>
    <t>/funding-round/be66bc5c484844d3a883e972be42365e</t>
  </si>
  <si>
    <t>/organization/securesight-technologies</t>
  </si>
  <si>
    <t>/funding-round/3606ebbdc4feb374c45b69d71e85a41f</t>
  </si>
  <si>
    <t>/ORGANIZATION/SECUREWATERS</t>
  </si>
  <si>
    <t>/funding-round/2ca1319d0bfc57dd5ec78ff9ed2963fb</t>
  </si>
  <si>
    <t>/organization/securewaters</t>
  </si>
  <si>
    <t>/funding-round/340d3833c0f21511d28621f784ef940a</t>
  </si>
  <si>
    <t>/funding-round/84f840059c17087a2740391f1bad0fd9</t>
  </si>
  <si>
    <t>/organization/securewave</t>
  </si>
  <si>
    <t>/funding-round/94c511ece6774e8b343b11e65dd87c24</t>
  </si>
  <si>
    <t>/ORGANIZATION/SECUREWORKS</t>
  </si>
  <si>
    <t>/funding-round/b51beee5e0a24d958e49ddbbd0a7ead8</t>
  </si>
  <si>
    <t>/organization/secureworks</t>
  </si>
  <si>
    <t>/funding-round/b7ee9db4c0c055c261a39af0ece22b86</t>
  </si>
  <si>
    <t>/funding-round/dad470583e3940fe209a03de1d3824d0</t>
  </si>
  <si>
    <t>16-11-2000</t>
  </si>
  <si>
    <t>/organization/securican-general-insurance-company</t>
  </si>
  <si>
    <t>/funding-round/f952882b737183106e0d732f31c3311e</t>
  </si>
  <si>
    <t>/ORGANIZATION/SECURIFY</t>
  </si>
  <si>
    <t>/funding-round/ff7f1009b5c73d6cdd268f527a78f2f6</t>
  </si>
  <si>
    <t>/organization/securionpay</t>
  </si>
  <si>
    <t>/funding-round/95a1382a65e8d20e782062f7ffb25dca</t>
  </si>
  <si>
    <t>/ORGANIZATION/SECURIONPAY</t>
  </si>
  <si>
    <t>/funding-round/d90eabc34ce024a34b66a8a2fbc9b7cb</t>
  </si>
  <si>
    <t>/organization/securisyn-medical</t>
  </si>
  <si>
    <t>/funding-round/3afdee34ea82eb8c65d7cb42a1bb854e</t>
  </si>
  <si>
    <t>/ORGANIZATION/SECURISYN-MEDICAL</t>
  </si>
  <si>
    <t>/funding-round/d0213de08bf696c5febdc93c4debc58a</t>
  </si>
  <si>
    <t>/organization/security-first</t>
  </si>
  <si>
    <t>/funding-round/2877266acfad3b60d6986061de447325</t>
  </si>
  <si>
    <t>/ORGANIZATION/SECURITY-INNOVATION</t>
  </si>
  <si>
    <t>/funding-round/31985fbfeeff581027e2755e25cfcff2</t>
  </si>
  <si>
    <t>/organization/security-innovation</t>
  </si>
  <si>
    <t>/funding-round/9849bcb46ae2f62e4fc50cd3fda1eb40</t>
  </si>
  <si>
    <t>/funding-round/d6b26feec65824a116ec976e023d6434</t>
  </si>
  <si>
    <t>/organization/security-scorecard</t>
  </si>
  <si>
    <t>/funding-round/0285c86aae5d9bbda7651351d34cd1f5</t>
  </si>
  <si>
    <t>/ORGANIZATION/SECURITY-SCORECARD</t>
  </si>
  <si>
    <t>/funding-round/5d7426cb6c08dd60a0e3e5f392efb30c</t>
  </si>
  <si>
    <t>/organization/securlinx-integration-software</t>
  </si>
  <si>
    <t>/funding-round/813e2464558e270c34931b8e14237c18</t>
  </si>
  <si>
    <t>/ORGANIZATION/SECURLY</t>
  </si>
  <si>
    <t>/funding-round/8adff04205d6529708813d7b9f2ad447</t>
  </si>
  <si>
    <t>/organization/securosys-sa</t>
  </si>
  <si>
    <t>/funding-round/7297f16725a951da2e17dfd46ea2ce70</t>
  </si>
  <si>
    <t>/ORGANIZATION/SECURSOLUTIONS-LLC</t>
  </si>
  <si>
    <t>/funding-round/b3a7c24f1115a06056c55c916b38634a</t>
  </si>
  <si>
    <t>/organization/securus</t>
  </si>
  <si>
    <t>/funding-round/5741e77b2596c89211b3fa2418ba2d91</t>
  </si>
  <si>
    <t>/ORGANIZATION/SECURUS</t>
  </si>
  <si>
    <t>/funding-round/690b4ed5622eeb5c3095b6611d9dac5b</t>
  </si>
  <si>
    <t>/funding-round/6a707452409bc7abbfa9e5339f497357</t>
  </si>
  <si>
    <t>/funding-round/830df8971d0f6a01d7959f32ba387056</t>
  </si>
  <si>
    <t>/funding-round/95ffd5635d28bb0fe0062eb77a3bbb4c</t>
  </si>
  <si>
    <t>/funding-round/be87d0d6e78fb49ab5ac13ba3a574bd2</t>
  </si>
  <si>
    <t>/organization/securus-medical-group</t>
  </si>
  <si>
    <t>/funding-round/8d0b9b525d0034a04e79abc283e47208</t>
  </si>
  <si>
    <t>/ORGANIZATION/SECURUS-MEDICAL-GROUP</t>
  </si>
  <si>
    <t>/funding-round/cb703fd4b58cdda6ac73e33e7b5a895f</t>
  </si>
  <si>
    <t>/funding-round/e8d0b1f78ad02d2c6abf54c3587ba597</t>
  </si>
  <si>
    <t>/ORGANIZATION/SECUSMART</t>
  </si>
  <si>
    <t>/funding-round/308213362bd774b16036d53e120050a3</t>
  </si>
  <si>
    <t>/organization/secusmart</t>
  </si>
  <si>
    <t>/funding-round/a470a5aa52e3a4fe9498d354d5532edc</t>
  </si>
  <si>
    <t>/ORGANIZATION/SECUSTREAM-TECHNOLOGIES</t>
  </si>
  <si>
    <t>/funding-round/42f3e1c9b08b6db49ae597aa6278d584</t>
  </si>
  <si>
    <t>/organization/sed-web-enhancement</t>
  </si>
  <si>
    <t>/funding-round/4f2e48668fd455e57745d6c9d762e68c</t>
  </si>
  <si>
    <t>/ORGANIZATION/SEDEMAC-MECHATRONICS</t>
  </si>
  <si>
    <t>/funding-round/a9a1d379b4670d8c88d76f3b9c411d53</t>
  </si>
  <si>
    <t>/organization/sedia-biosciences</t>
  </si>
  <si>
    <t>/funding-round/540c53e815126d99acedcad5b1f714b8</t>
  </si>
  <si>
    <t>/ORGANIZATION/SEDIA-BIOSCIENCES</t>
  </si>
  <si>
    <t>/funding-round/bbfc9dea11a7a77d4efc906ffa8a4d4e</t>
  </si>
  <si>
    <t>/funding-round/eb9f9be596607a54ec290ad6f3d17cbd</t>
  </si>
  <si>
    <t>/ORGANIZATION/SEDICIDODICI</t>
  </si>
  <si>
    <t>/funding-round/ddc78c9cfe63af153ae5c6c1c54fe16d</t>
  </si>
  <si>
    <t>/organization/sedimap</t>
  </si>
  <si>
    <t>/funding-round/ced87096127f3bd63a3a3ff6388964cc</t>
  </si>
  <si>
    <t>/ORGANIZATION/SEDLINE</t>
  </si>
  <si>
    <t>/funding-round/cffaa46772ef44ae38c09c17665e87c5</t>
  </si>
  <si>
    <t>/organization/sedulous-foods</t>
  </si>
  <si>
    <t>/funding-round/1ef715e339271251770e6e095a8c7fc4</t>
  </si>
  <si>
    <t>/ORGANIZATION/SEE-FORGE</t>
  </si>
  <si>
    <t>/funding-round/40cdf3e62ec9af9b1021662b3d40f2f3</t>
  </si>
  <si>
    <t>/organization/see-forge</t>
  </si>
  <si>
    <t>/funding-round/695edd4630aaf695ef58cbca428a7c19</t>
  </si>
  <si>
    <t>/funding-round/71694bf44d602a562065d55fa5b10a4b</t>
  </si>
  <si>
    <t>/funding-round/8cde661535f5464745c38178fbefb6b0</t>
  </si>
  <si>
    <t>/funding-round/d143c18d42a65436a5e57469f8829d2b</t>
  </si>
  <si>
    <t>/organization/see-me-group</t>
  </si>
  <si>
    <t>/funding-round/250e03e4f095906d3c2752e59ee381fb</t>
  </si>
  <si>
    <t>/ORGANIZATION/SEE-ME-GROUP</t>
  </si>
  <si>
    <t>/funding-round/796eb4f0df365350958fb06326cceb21</t>
  </si>
  <si>
    <t>/organization/see-your-box</t>
  </si>
  <si>
    <t>/funding-round/5af18f691e3c297dcbaff649a86aa204</t>
  </si>
  <si>
    <t>/ORGANIZATION/SEEBLINGS</t>
  </si>
  <si>
    <t>/funding-round/6afd4856b8e4e68c08688ef59253629c</t>
  </si>
  <si>
    <t>/organization/seebright</t>
  </si>
  <si>
    <t>/funding-round/cdebf5e6b629a1b5b429000118890d89</t>
  </si>
  <si>
    <t>/ORGANIZATION/SEEC</t>
  </si>
  <si>
    <t>/funding-round/3b7bb4fff0d834170355630cb3fc1196</t>
  </si>
  <si>
    <t>/organization/seec-ab</t>
  </si>
  <si>
    <t>/funding-round/698f6df4c599365d17dfa1b5501a3c32</t>
  </si>
  <si>
    <t>/ORGANIZATION/SEECHANGE-HEALTH</t>
  </si>
  <si>
    <t>/funding-round/34bcd1ac2eea94ec8f88a3fab0717405</t>
  </si>
  <si>
    <t>/organization/seechange-health</t>
  </si>
  <si>
    <t>/funding-round/ea1a637bf3dddd7c761374a1da8631b7</t>
  </si>
  <si>
    <t>/ORGANIZATION/SEECLEVER</t>
  </si>
  <si>
    <t>/funding-round/6a2f8772136f05528c31ad86e17f8b80</t>
  </si>
  <si>
    <t>/organization/seeclickfix</t>
  </si>
  <si>
    <t>/funding-round/32ac4b5c0f761c4a899f8519dcaaa37c</t>
  </si>
  <si>
    <t>/ORGANIZATION/SEECLICKFIX</t>
  </si>
  <si>
    <t>/funding-round/57784d3845904589af33b66a599109c9</t>
  </si>
  <si>
    <t>/funding-round/e8dd80c05c2d6092336211a7acc8b282</t>
  </si>
  <si>
    <t>/ORGANIZATION/SEECONTROL</t>
  </si>
  <si>
    <t>/funding-round/4fb450bc79330627ce98dd6ea136c464</t>
  </si>
  <si>
    <t>/organization/seecontrol</t>
  </si>
  <si>
    <t>/funding-round/5fa1c26e2ddbe87595849ef71db58473</t>
  </si>
  <si>
    <t>/ORGANIZATION/SEED-2</t>
  </si>
  <si>
    <t>/funding-round/4a78667a8b9501a51e3af854aa428959</t>
  </si>
  <si>
    <t>/organization/seed-2</t>
  </si>
  <si>
    <t>/funding-round/f67dd9b365c03ee25b58d3da8e676a2b</t>
  </si>
  <si>
    <t>/ORGANIZATION/SEED-BLOOMING</t>
  </si>
  <si>
    <t>/funding-round/ecc3ba01cdbf19ca302b28d907086f06</t>
  </si>
  <si>
    <t>/organization/seed-labs-inc</t>
  </si>
  <si>
    <t>/funding-round/992c55dc84d9f1808dda31ed15e4b825</t>
  </si>
  <si>
    <t>/ORGANIZATION/SEED-SPARK</t>
  </si>
  <si>
    <t>/funding-round/4f7dd2e1a7c1e42bc4381c2044bcb207</t>
  </si>
  <si>
    <t>/organization/seed-spark</t>
  </si>
  <si>
    <t>/funding-round/8b64999c9ba4a361370aee1b37a80eb0</t>
  </si>
  <si>
    <t>/ORGANIZATION/SEED-SPOT-3</t>
  </si>
  <si>
    <t>/funding-round/c14a306543ab93915ab983bfe5c1d94a</t>
  </si>
  <si>
    <t>/organization/seedcamp</t>
  </si>
  <si>
    <t>/funding-round/00e214ce2025b543868a00f0bd4af864</t>
  </si>
  <si>
    <t>/ORGANIZATION/SEEDCAMP</t>
  </si>
  <si>
    <t>/funding-round/0716eb88197a444dd9d2b264ab366633</t>
  </si>
  <si>
    <t>/funding-round/2e2bad9d0ba252d400b3f8de96949e71</t>
  </si>
  <si>
    <t>/funding-round/ee1271cb1b45571f1540687a7b450696</t>
  </si>
  <si>
    <t>/organization/seedchange</t>
  </si>
  <si>
    <t>/funding-round/2b7ddb16defc680aa945d4ab30235056</t>
  </si>
  <si>
    <t>/ORGANIZATION/SEEDCHANGE</t>
  </si>
  <si>
    <t>/funding-round/5a31cbfc4f3864fb4bd6c3ddd52cf4c1</t>
  </si>
  <si>
    <t>/organization/seeder</t>
  </si>
  <si>
    <t>/funding-round/06af6bf1a0813b7a38bdc6e15958be65</t>
  </si>
  <si>
    <t>/ORGANIZATION/SEEDER</t>
  </si>
  <si>
    <t>/funding-round/3bd96dbc8e6a2e1a52d6621bae2e00be</t>
  </si>
  <si>
    <t>/funding-round/69a95b1e69fd56b9345ee1e03dbcb184</t>
  </si>
  <si>
    <t>/funding-round/ebc20ed44479fec8dec127ebccf3d822</t>
  </si>
  <si>
    <t>/organization/seedfuse</t>
  </si>
  <si>
    <t>/funding-round/862cba81793e158a94bdcc1ac8533cc0</t>
  </si>
  <si>
    <t>/ORGANIZATION/SEEDING-LABS</t>
  </si>
  <si>
    <t>/funding-round/9ad740d2e095385f7ef55ee829cca751</t>
  </si>
  <si>
    <t>/organization/seeding-labs</t>
  </si>
  <si>
    <t>/funding-round/d45d8df5471bfd5051c1e31700d8197f</t>
  </si>
  <si>
    <t>/ORGANIZATION/SEEDINVEST</t>
  </si>
  <si>
    <t>/funding-round/2f3ecbd420a73fee4653a55caaf56d81</t>
  </si>
  <si>
    <t>/organization/seedinvest</t>
  </si>
  <si>
    <t>/funding-round/46fb8350b00caaebcb03a79976c5eaf2</t>
  </si>
  <si>
    <t>/ORGANIZATION/SEEDL-NG</t>
  </si>
  <si>
    <t>/funding-round/425e88a7b800b085a45cec6709387bbf</t>
  </si>
  <si>
    <t>/organization/seedl-ng</t>
  </si>
  <si>
    <t>/funding-round/96bb6bd308324ebe143e3fbffcf4bf0d</t>
  </si>
  <si>
    <t>/ORGANIZATION/SEEDLESS-APPS</t>
  </si>
  <si>
    <t>/funding-round/03cabac9ae438b55efc98145311ff26b</t>
  </si>
  <si>
    <t>/organization/seedling</t>
  </si>
  <si>
    <t>/funding-round/6752fc350f0f771b0c28bb6b9d55c17e</t>
  </si>
  <si>
    <t>/ORGANIZATION/SEEDLING</t>
  </si>
  <si>
    <t>/funding-round/891d96c2642a4913241edf6568f4d4a1</t>
  </si>
  <si>
    <t>/funding-round/c9575c3e27082d0947a0edc4f482e398</t>
  </si>
  <si>
    <t>/funding-round/f1a405b66ee4a2532149148ce9642368</t>
  </si>
  <si>
    <t>/organization/seedpost-seedpaper</t>
  </si>
  <si>
    <t>/funding-round/16abb4b46e2d9de3cac05eb90c064b41</t>
  </si>
  <si>
    <t>/ORGANIZATION/SEEDRS</t>
  </si>
  <si>
    <t>/funding-round/318ff1d4cebfdfa26db94f2b3412c1be</t>
  </si>
  <si>
    <t>/organization/seedrs</t>
  </si>
  <si>
    <t>/funding-round/419121ca2a13722115722090c69f2868</t>
  </si>
  <si>
    <t>/funding-round/5312ef7e6f86bd0d66d2d55105a69ddd</t>
  </si>
  <si>
    <t>/funding-round/5d4a721511c0330a40a91b6f05be1be9</t>
  </si>
  <si>
    <t>/funding-round/61f980a51376da7b574404d0aab3b57b</t>
  </si>
  <si>
    <t>/funding-round/9f9e6808eccb09c6ef42068f2f9bbc5b</t>
  </si>
  <si>
    <t>/funding-round/a5e3507ee7a1c70160a80976c268abc9</t>
  </si>
  <si>
    <t>/funding-round/d7b8f2a6c8d44a6ec0e3698abea2405a</t>
  </si>
  <si>
    <t>/funding-round/e9547f3aa7f5c19a3829ae0b38e74048</t>
  </si>
  <si>
    <t>/organization/seeds-2</t>
  </si>
  <si>
    <t>/funding-round/698cc3e6cdb9ba613d433bf453c1057f</t>
  </si>
  <si>
    <t>/ORGANIZATION/SEEDTAG</t>
  </si>
  <si>
    <t>/funding-round/491bc853a3d84dfbe904dc4d25b5f700</t>
  </si>
  <si>
    <t>/organization/seefuture</t>
  </si>
  <si>
    <t>/funding-round/a3969d20e922754f5a34710ba145d8c2</t>
  </si>
  <si>
    <t>/ORGANIZATION/SEEGRID-CORP</t>
  </si>
  <si>
    <t>/funding-round/472cf6878b7ee7a4b4eb6e8e29448972</t>
  </si>
  <si>
    <t>/organization/seegrid-corp</t>
  </si>
  <si>
    <t>/funding-round/6b8d8bcb158248b74f5a5c75b9beb5b1</t>
  </si>
  <si>
    <t>/funding-round/73d7147baa8ea4dcbbd68b58d42c9c1d</t>
  </si>
  <si>
    <t>/funding-round/858f4f7218be60bdf342ffd114676199</t>
  </si>
  <si>
    <t>/funding-round/d4b999436a65420d521d5db2e2cbad6c</t>
  </si>
  <si>
    <t>/funding-round/d64ea886a6b7875f7c73b5f82994e7d9</t>
  </si>
  <si>
    <t>/ORGANIZATION/SEEJAY</t>
  </si>
  <si>
    <t>/funding-round/137effce6afd0156fe41e3ad0c30e03e</t>
  </si>
  <si>
    <t>/organization/seejay</t>
  </si>
  <si>
    <t>/funding-round/584d3e70d8df749217572697c94befc1</t>
  </si>
  <si>
    <t>/ORGANIZATION/SEEK-3</t>
  </si>
  <si>
    <t>/funding-round/7150e589e39d08543d3021c17f52ea0d</t>
  </si>
  <si>
    <t>/organization/seek-adore</t>
  </si>
  <si>
    <t>/funding-round/f13fd9309fbff22b985bcbcdbe68e969</t>
  </si>
  <si>
    <t>/ORGANIZATION/SEEK-TARGET</t>
  </si>
  <si>
    <t>/funding-round/953ecaeec9de54b59da918abe5c19ddc</t>
  </si>
  <si>
    <t>/organization/seek-your-own-proof</t>
  </si>
  <si>
    <t>/funding-round/6c9dd38df8b2b0eee1ab577b8db6238a</t>
  </si>
  <si>
    <t>/ORGANIZATION/SEEK-YOUR-OWN-PROOF</t>
  </si>
  <si>
    <t>/funding-round/a9b9b6bbbc5f87c634ed8521ca3c781e</t>
  </si>
  <si>
    <t>/organization/seeker</t>
  </si>
  <si>
    <t>/funding-round/2688349f4e7b4cfb35ac8546cbd02b19</t>
  </si>
  <si>
    <t>/ORGANIZATION/SEEKER</t>
  </si>
  <si>
    <t>/funding-round/52d96bba9b63541661b96c50b6abe1c9</t>
  </si>
  <si>
    <t>/funding-round/c6d3806c9979deaf9da201811888cad0</t>
  </si>
  <si>
    <t>/ORGANIZATION/SEEKER-WIRELESS</t>
  </si>
  <si>
    <t>/funding-round/9b4befaf0ab867ec3684146ee1d52606</t>
  </si>
  <si>
    <t>22-11-2007</t>
  </si>
  <si>
    <t>/organization/seekingalpha</t>
  </si>
  <si>
    <t>/funding-round/67e6e8cf7f2db4155d8280d9c11c69da</t>
  </si>
  <si>
    <t>/ORGANIZATION/SEEKINGALPHA</t>
  </si>
  <si>
    <t>/funding-round/aa079ee186b8c700d90263058db5c79b</t>
  </si>
  <si>
    <t>/organization/seekly</t>
  </si>
  <si>
    <t>/funding-round/778c417e391623d3b1a8c3c8cb83ea2e</t>
  </si>
  <si>
    <t>/ORGANIZATION/SEEKMI</t>
  </si>
  <si>
    <t>/funding-round/3f6449d75b0c739b379fdd21c96e3d94</t>
  </si>
  <si>
    <t>/organization/seekmi</t>
  </si>
  <si>
    <t>/funding-round/610ac480ee5338355aad62381766cdf7</t>
  </si>
  <si>
    <t>/ORGANIZATION/SEEKPANDA</t>
  </si>
  <si>
    <t>/funding-round/22d2a7b62fa55c3aa36d05c0b0a2b082</t>
  </si>
  <si>
    <t>/organization/seekpanda</t>
  </si>
  <si>
    <t>/funding-round/d2545884b99b048c102e0e4e6df33493</t>
  </si>
  <si>
    <t>/ORGANIZATION/SEEKSHERPA</t>
  </si>
  <si>
    <t>/funding-round/e81ea2af03a88ac0d856c8413e162a59</t>
  </si>
  <si>
    <t>/organization/seelio</t>
  </si>
  <si>
    <t>/funding-round/34125168cacb1a4ba81c23ca947bd269</t>
  </si>
  <si>
    <t>/ORGANIZATION/SEELIO</t>
  </si>
  <si>
    <t>/funding-round/4c2d73295462606f572b75363bb01b80</t>
  </si>
  <si>
    <t>/funding-round/5f3d862619b06883dd28222ebb3f4170</t>
  </si>
  <si>
    <t>/funding-round/828daa38eae46b1693590dcef309cb60</t>
  </si>
  <si>
    <t>/organization/seelogix</t>
  </si>
  <si>
    <t>/funding-round/1bceb9bb1526945625cf49090c039c47</t>
  </si>
  <si>
    <t>/ORGANIZATION/SEELOZ-INC</t>
  </si>
  <si>
    <t>/funding-round/6d542cbc9e3895d8814e6c08166aece5</t>
  </si>
  <si>
    <t>/organization/seeloz-inc</t>
  </si>
  <si>
    <t>/funding-round/ac3798361f8246458925317e2dd6f24d</t>
  </si>
  <si>
    <t>/funding-round/d872122f28f28a85d41f4e357b71f8a8</t>
  </si>
  <si>
    <t>/organization/seemage</t>
  </si>
  <si>
    <t>/funding-round/3af9ab098fa613b798289f643eedd7cb</t>
  </si>
  <si>
    <t>/ORGANIZATION/SEEMAGE</t>
  </si>
  <si>
    <t>/funding-round/87e5371d2ae1169fbd73371ea93b3a3e</t>
  </si>
  <si>
    <t>/organization/seeme-2</t>
  </si>
  <si>
    <t>/funding-round/3371586bcf1b69965dd796ba66797fe1</t>
  </si>
  <si>
    <t>/ORGANIZATION/SEEMEDIA</t>
  </si>
  <si>
    <t>/funding-round/9599e617fefe4968af15f0fa6ee44e2e</t>
  </si>
  <si>
    <t>/organization/seemore-interactive</t>
  </si>
  <si>
    <t>/funding-round/0402694231f6d7d55668026d0974d410</t>
  </si>
  <si>
    <t>/ORGANIZATION/SEEMORE-INTERACTIVE</t>
  </si>
  <si>
    <t>/funding-round/3f6844d9879540bec3b04f0c29af48d3</t>
  </si>
  <si>
    <t>/funding-round/b5413300a2fa852e48d547e7e02571ce</t>
  </si>
  <si>
    <t>/funding-round/c67d4c230fc4843187a0f7c61a034c6d</t>
  </si>
  <si>
    <t>/funding-round/d2f21ff5262a1dfb73073f27ba0a7388</t>
  </si>
  <si>
    <t>/ORGANIZATION/SEEN</t>
  </si>
  <si>
    <t>/funding-round/1c273898be241eee75ccd1bf7f2c1969</t>
  </si>
  <si>
    <t>/organization/seen</t>
  </si>
  <si>
    <t>/funding-round/2d9f70968c3a3cd321c37fd7d22e9368</t>
  </si>
  <si>
    <t>/funding-round/c65bc6dedbb40c64379e65c6eb5f040d</t>
  </si>
  <si>
    <t>/funding-round/fd647bec2d12bff4d6fbb68bf52c6106</t>
  </si>
  <si>
    <t>/ORGANIZATION/SEEN-DIGITAL-MEDIA-INC</t>
  </si>
  <si>
    <t>/funding-round/0f9c111cac3466170191d45a473c2bfb</t>
  </si>
  <si>
    <t>/organization/seen-digital-media-inc</t>
  </si>
  <si>
    <t>/funding-round/6a5d672c6714ef28e168abfdb85366a8</t>
  </si>
  <si>
    <t>/funding-round/9f881a122c1cb0b5be0238847200f4bc</t>
  </si>
  <si>
    <t>/funding-round/cae286ea9436121a08a501b08466811e</t>
  </si>
  <si>
    <t>/ORGANIZATION/SEENAPSE</t>
  </si>
  <si>
    <t>/funding-round/7e3ce5c1704ea96d1c4516edf64dd501</t>
  </si>
  <si>
    <t>/organization/seenit</t>
  </si>
  <si>
    <t>/funding-round/08675ba4a3f9a8890ba6a97f5e98495f</t>
  </si>
  <si>
    <t>/ORGANIZATION/SEENIT</t>
  </si>
  <si>
    <t>/funding-round/70dc5e71771d0e8fadb5596ae5b29da6</t>
  </si>
  <si>
    <t>/organization/seeo</t>
  </si>
  <si>
    <t>/funding-round/04cc88d3201465e295f3a85a2dc9746a</t>
  </si>
  <si>
    <t>/ORGANIZATION/SEEO</t>
  </si>
  <si>
    <t>/funding-round/29aad05851b1bba17394f53bb995c15c</t>
  </si>
  <si>
    <t>/funding-round/836e2f231cd58fec86daf34899604960</t>
  </si>
  <si>
    <t>/ORGANIZATION/SEEON</t>
  </si>
  <si>
    <t>/funding-round/5bb605dbaed41868b4f483d4efb694fb</t>
  </si>
  <si>
    <t>/organization/seeonic</t>
  </si>
  <si>
    <t>/funding-round/ff4d0e712c0f36d6992234a4072f3675</t>
  </si>
  <si>
    <t>/ORGANIZATION/SEEQ</t>
  </si>
  <si>
    <t>/funding-round/08e7bbefacd96a20fabd0054affcb77c</t>
  </si>
  <si>
    <t>/organization/seeq</t>
  </si>
  <si>
    <t>/funding-round/3b16fff3f7269a49a504d41a111a6ced</t>
  </si>
  <si>
    <t>/funding-round/8ab9714e11fe5051b3fcfb402f4bfb45</t>
  </si>
  <si>
    <t>/organization/seeqpod</t>
  </si>
  <si>
    <t>/funding-round/72d13c39f98363d0b8532027a8e76d21</t>
  </si>
  <si>
    <t>/ORGANIZATION/SEEQUESTOR-LIMITED</t>
  </si>
  <si>
    <t>/funding-round/a0f7140cbc3af2b99285ef8b20af48e9</t>
  </si>
  <si>
    <t>/organization/seer</t>
  </si>
  <si>
    <t>/funding-round/4d4c758b1775936a166e5ac6895a9963</t>
  </si>
  <si>
    <t>/ORGANIZATION/SEER-TECHNOLOGIES-INC</t>
  </si>
  <si>
    <t>/funding-round/0a8b8f74a043b16b25ba417b870e0702</t>
  </si>
  <si>
    <t>/organization/seer-technologies-inc</t>
  </si>
  <si>
    <t>/funding-round/ce746572e15e467022c1213d325c5608</t>
  </si>
  <si>
    <t>/funding-round/fbfb56cdac2e85c9b248736b66efbbc7</t>
  </si>
  <si>
    <t>/organization/seergate</t>
  </si>
  <si>
    <t>/funding-round/6cf3e86bbbf0f0ca0224b4114a6dcb05</t>
  </si>
  <si>
    <t>/ORGANIZATION/SEERUN</t>
  </si>
  <si>
    <t>/funding-round/696eb59ae660d39a8822e4157284f8bf</t>
  </si>
  <si>
    <t>/organization/sees-the-day-inc</t>
  </si>
  <si>
    <t>/funding-round/13733edd26e071b6398ca044b2bb92b2</t>
  </si>
  <si>
    <t>/ORGANIZATION/SEESAW-2</t>
  </si>
  <si>
    <t>/funding-round/6e2b3a1652aae6bfde04511201cc9f94</t>
  </si>
  <si>
    <t>/organization/seesaw-com</t>
  </si>
  <si>
    <t>/funding-round/02172c947f5711320f54259ac0e66c5c</t>
  </si>
  <si>
    <t>/ORGANIZATION/SEESAW-COM</t>
  </si>
  <si>
    <t>/funding-round/605549fdb359b282125edc153322292c</t>
  </si>
  <si>
    <t>/organization/seesaw-networks</t>
  </si>
  <si>
    <t>/funding-round/6bebb1afc6e08e488228cba9b5e21a63</t>
  </si>
  <si>
    <t>/ORGANIZATION/SEESAW-NETWORKS</t>
  </si>
  <si>
    <t>/funding-round/a71abe945ce38681a468114c01fd81d7</t>
  </si>
  <si>
    <t>/funding-round/bf9c18935afee78a17b970c3f6ba9d66</t>
  </si>
  <si>
    <t>/funding-round/cfa6d7f18d7937b26e70cb052e78dc01</t>
  </si>
  <si>
    <t>/funding-round/ea1a9856ae26a52413f9656a48dcfdf9</t>
  </si>
  <si>
    <t>/funding-round/ec7047da79e132ee7665e136a7803d27</t>
  </si>
  <si>
    <t>/funding-round/ed109b4eb831c983ee48eb348e62b103</t>
  </si>
  <si>
    <t>/ORGANIZATION/SEESEARCH</t>
  </si>
  <si>
    <t>/funding-round/3c3f72be8b04faba36f3982482864ad4</t>
  </si>
  <si>
    <t>/organization/seesearch</t>
  </si>
  <si>
    <t>/funding-round/9f48339d39c12454b7cb0aacdce4da31</t>
  </si>
  <si>
    <t>/ORGANIZATION/SEESMIC</t>
  </si>
  <si>
    <t>/funding-round/45182e2a140c6b34effbcfe395fea092</t>
  </si>
  <si>
    <t>/organization/seesmic</t>
  </si>
  <si>
    <t>/funding-round/6aee84a275820706510ef8431ad202f5</t>
  </si>
  <si>
    <t>/funding-round/da2054a8c1d4ef8d4a309565d41fe733</t>
  </si>
  <si>
    <t>/organization/seespace</t>
  </si>
  <si>
    <t>/funding-round/71e3cf412aa70bd1237d503103e02e62</t>
  </si>
  <si>
    <t>/ORGANIZATION/SEESPACE</t>
  </si>
  <si>
    <t>/funding-round/e35ddbb8cf0e78821dbec63a969de4bb</t>
  </si>
  <si>
    <t>/organization/seetoo</t>
  </si>
  <si>
    <t>/funding-round/eb02c1fa40d759d456806df099d680a3</t>
  </si>
  <si>
    <t>/ORGANIZATION/SEEUSOON</t>
  </si>
  <si>
    <t>/funding-round/eb9553c7d71d3852de4bcb753beaf559</t>
  </si>
  <si>
    <t>/organization/seevibes</t>
  </si>
  <si>
    <t>/funding-round/3290188c958193ac4954fd83e836ea25</t>
  </si>
  <si>
    <t>/ORGANIZATION/SEEVIBES</t>
  </si>
  <si>
    <t>/funding-round/b3b2499d451fd985b5bbf3f7c0b46b1c</t>
  </si>
  <si>
    <t>/organization/seevolution</t>
  </si>
  <si>
    <t>/funding-round/1d391b44095e877d164921ca1bffa4c2</t>
  </si>
  <si>
    <t>/ORGANIZATION/SEEVOLUTION</t>
  </si>
  <si>
    <t>/funding-round/fd7c889c4d8d987243bf84080dc577c1</t>
  </si>
  <si>
    <t>/organization/seewhy</t>
  </si>
  <si>
    <t>/funding-round/04b6bebf54ef3e7fa9390b212485feb9</t>
  </si>
  <si>
    <t>/ORGANIZATION/SEEWHY</t>
  </si>
  <si>
    <t>/funding-round/243e549251cd0758ab089578aae43473</t>
  </si>
  <si>
    <t>/funding-round/622eaddb9389747b16b3df41ebb9508a</t>
  </si>
  <si>
    <t>/funding-round/a16f6cc5813dd146b5d85a8b52f8158e</t>
  </si>
  <si>
    <t>/funding-round/a9a876377697319517dac3372c812b19</t>
  </si>
  <si>
    <t>/funding-round/b7a99a32d87626a5e859372b7749c265</t>
  </si>
  <si>
    <t>/funding-round/bb393f9ed2f847b4101022e709a3ea00</t>
  </si>
  <si>
    <t>/funding-round/d65c81d8569f84383057dd9012e270d0</t>
  </si>
  <si>
    <t>/organization/seeyourimpact-org</t>
  </si>
  <si>
    <t>/funding-round/de8567204ff4f9854ff057d0924264bd</t>
  </si>
  <si>
    <t>/ORGANIZATION/SEFAIRA</t>
  </si>
  <si>
    <t>/funding-round/1c93b609be2d8559efb36a7faddccb6c</t>
  </si>
  <si>
    <t>/organization/sefaira</t>
  </si>
  <si>
    <t>/funding-round/64b7807dbc48b59105604db63ca25cad</t>
  </si>
  <si>
    <t>/funding-round/ebf6f23d97e1cb5b14cbc9c055992d38</t>
  </si>
  <si>
    <t>/organization/sefas-innovation</t>
  </si>
  <si>
    <t>/funding-round/70063eb34e4509834bb78591c67926ce</t>
  </si>
  <si>
    <t>/ORGANIZATION/SEFURI</t>
  </si>
  <si>
    <t>/funding-round/3eb2757a16c096742b5037d9e92afbd3</t>
  </si>
  <si>
    <t>/organization/segan-angel-prints</t>
  </si>
  <si>
    <t>/funding-round/a14b09613911e7db19be4dd5c8879fb2</t>
  </si>
  <si>
    <t>/ORGANIZATION/SEGETIS</t>
  </si>
  <si>
    <t>/funding-round/109e3d344f4b36e3cda312f1aaac9898</t>
  </si>
  <si>
    <t>/organization/segetis</t>
  </si>
  <si>
    <t>/funding-round/a7b7a222d7078f1feb301b0be78b9858</t>
  </si>
  <si>
    <t>/funding-round/d31af74ecce0e64114885d41ab12a7d1</t>
  </si>
  <si>
    <t>/organization/segmanta</t>
  </si>
  <si>
    <t>/funding-round/85ec0357040910bf6329dc89c494abe0</t>
  </si>
  <si>
    <t>/ORGANIZATION/SEGMENT-IO</t>
  </si>
  <si>
    <t>/funding-round/151f0f9062ee4963eac8a331c0f172e1</t>
  </si>
  <si>
    <t>/organization/segment-io</t>
  </si>
  <si>
    <t>/funding-round/1d8ed4f83e93c47b9e4afc6a0d82e08b</t>
  </si>
  <si>
    <t>/funding-round/5c130b5ed9045d6fda439be38c3c5c16</t>
  </si>
  <si>
    <t>/funding-round/dd8ae6f4c7ab3c415b51fc92e5b9e9cc</t>
  </si>
  <si>
    <t>/ORGANIZATION/SEGMENTFAULT</t>
  </si>
  <si>
    <t>/funding-round/1e424f6bb397b72068433afbb516ceb9</t>
  </si>
  <si>
    <t>/organization/segmentfault</t>
  </si>
  <si>
    <t>/funding-round/82d5f4ec49fb0b49c50c1b04c788aa3f</t>
  </si>
  <si>
    <t>/ORGANIZATION/SEGMINT</t>
  </si>
  <si>
    <t>/funding-round/020368eb4651c5daa1a924daead4aeac</t>
  </si>
  <si>
    <t>/organization/segmint</t>
  </si>
  <si>
    <t>/funding-round/06aaa9febb88651489ca77b738b8374c</t>
  </si>
  <si>
    <t>/funding-round/c65437ac44d593c7dcf330a173af7bd3</t>
  </si>
  <si>
    <t>/funding-round/d66eb51d8cad4e802e10221a7e96632d</t>
  </si>
  <si>
    <t>/funding-round/d8503dbb9e066510758918c042e9a6a9</t>
  </si>
  <si>
    <t>/organization/segone-inc</t>
  </si>
  <si>
    <t>/funding-round/c7c6483de3e0b91dbf26648f6859af60</t>
  </si>
  <si>
    <t>/ORGANIZATION/SEGONE-INC</t>
  </si>
  <si>
    <t>/funding-round/ccd7c52f4de5cb16a9a319923cd53bbf</t>
  </si>
  <si>
    <t>/organization/segopotso</t>
  </si>
  <si>
    <t>/funding-round/e745c4ab78edaa1f964a0f7f00066417</t>
  </si>
  <si>
    <t>/ORGANIZATION/SEGOVIA-CORPORATION</t>
  </si>
  <si>
    <t>/funding-round/372a715bb7d99d9061de94ac537d12d7</t>
  </si>
  <si>
    <t>/organization/segterra-insidetracker</t>
  </si>
  <si>
    <t>/funding-round/97c3d666c6fe4e8c73c6cf1dc1f84fd9</t>
  </si>
  <si>
    <t>/ORGANIZATION/SEGUNDOHOGAR</t>
  </si>
  <si>
    <t>/funding-round/55d5fc61445eed969b2ef910ed887401</t>
  </si>
  <si>
    <t>/organization/segundohogar</t>
  </si>
  <si>
    <t>/funding-round/ffefa95ea2a5cc233316bac5c124541a</t>
  </si>
  <si>
    <t>/ORGANIZATION/SEGURICEL</t>
  </si>
  <si>
    <t>/funding-round/9f1f0fc4c3ac7115237dcd41c2f880c9</t>
  </si>
  <si>
    <t>/organization/seguricel</t>
  </si>
  <si>
    <t>/funding-round/fe768214ccfb496993787bb7e9df4232</t>
  </si>
  <si>
    <t>/ORGANIZATION/SEGURO-SURGICAL</t>
  </si>
  <si>
    <t>/funding-round/66a69f360711beaba80918fdf17a1bdf</t>
  </si>
  <si>
    <t>/organization/seguro-surgical</t>
  </si>
  <si>
    <t>/funding-round/f4c9d406172c7028a8b29f5918387cfd</t>
  </si>
  <si>
    <t>/ORGANIZATION/SEGWAY</t>
  </si>
  <si>
    <t>/funding-round/6ab45e51b508c7634f5b8fd68c317357</t>
  </si>
  <si>
    <t>/organization/segway</t>
  </si>
  <si>
    <t>/funding-round/b771bf7fb2f9469959a79879efdd308e</t>
  </si>
  <si>
    <t>/funding-round/c5f5fb187ac8691c4840fca1416d5da6</t>
  </si>
  <si>
    <t>/organization/seiratherm</t>
  </si>
  <si>
    <t>/funding-round/3bb5842f027969befb5570ca5ab3a5cd</t>
  </si>
  <si>
    <t>/ORGANIZATION/SEISMIC-GAMES</t>
  </si>
  <si>
    <t>/funding-round/1bb336de550c76cf1ff745f77a540233</t>
  </si>
  <si>
    <t>/organization/seismic-games</t>
  </si>
  <si>
    <t>/funding-round/c67bc7e2d8a3bf069688cb8c92b2349a</t>
  </si>
  <si>
    <t>/funding-round/d270eaa37970fe246498bbb9d6b48c33</t>
  </si>
  <si>
    <t>/organization/seismic-software</t>
  </si>
  <si>
    <t>/funding-round/92efecac12c9d61ba44faa0a1348b850</t>
  </si>
  <si>
    <t>/ORGANIZATION/SEISMIC-SOFTWARE</t>
  </si>
  <si>
    <t>/funding-round/f24af7eb4ac87821767e328a2a03bada</t>
  </si>
  <si>
    <t>/organization/seismo-shelf</t>
  </si>
  <si>
    <t>/funding-round/159ded497bed53de287500f4430423bd</t>
  </si>
  <si>
    <t>/ORGANIZATION/SEISMOS</t>
  </si>
  <si>
    <t>/funding-round/bbbf948697a63425d406ce26d633a5a6</t>
  </si>
  <si>
    <t>/organization/seismotech</t>
  </si>
  <si>
    <t>/funding-round/c527b17d76f10c5a2fdc33f9cf355a0b</t>
  </si>
  <si>
    <t>/ORGANIZATION/SEISQUARE</t>
  </si>
  <si>
    <t>/funding-round/458a527723a9b7ef6ba294def464aca2</t>
  </si>
  <si>
    <t>/organization/sejent</t>
  </si>
  <si>
    <t>/funding-round/c76af7bc5bc3b92f5c44db675c54395b</t>
  </si>
  <si>
    <t>/ORGANIZATION/SEJOURNING</t>
  </si>
  <si>
    <t>/funding-round/cada5163166adf8779a919ba529bcd0d</t>
  </si>
  <si>
    <t>/organization/sekai-lab</t>
  </si>
  <si>
    <t>/funding-round/74f8896619dce052499200cd7d19c476</t>
  </si>
  <si>
    <t>/ORGANIZATION/SEKAI-LAB</t>
  </si>
  <si>
    <t>/funding-round/a4859d2c2740d5d4e78dcb9801c4c4d5</t>
  </si>
  <si>
    <t>/organization/sekal-as</t>
  </si>
  <si>
    <t>/funding-round/8465f6ac919101f2901f77a5da41927c</t>
  </si>
  <si>
    <t>/ORGANIZATION/SEKOIA</t>
  </si>
  <si>
    <t>/funding-round/f17069867f3297f00f1859668244cb48</t>
  </si>
  <si>
    <t>/organization/sekoia</t>
  </si>
  <si>
    <t>/funding-round/fae4e1902dc9de79466a8de36c712fc4</t>
  </si>
  <si>
    <t>/ORGANIZATION/SELA2</t>
  </si>
  <si>
    <t>/funding-round/c7416f6f461a856f7d43a80a336f8c73</t>
  </si>
  <si>
    <t>/organization/selah-companies</t>
  </si>
  <si>
    <t>/funding-round/2a5e5935b29adf3fc2aed57a74c8a820</t>
  </si>
  <si>
    <t>/ORGANIZATION/SELAH-GENOMICS</t>
  </si>
  <si>
    <t>/funding-round/dc19bccf2cf4c483d7e6f73794c064c8</t>
  </si>
  <si>
    <t>/organization/selah-technologies</t>
  </si>
  <si>
    <t>/funding-round/0ca1ab683a9ac5385f18309c3b700e4c</t>
  </si>
  <si>
    <t>/ORGANIZATION/SELATRA</t>
  </si>
  <si>
    <t>/funding-round/74043250853dc4b96a1c6d3d2e8d204d</t>
  </si>
  <si>
    <t>/organization/selatra</t>
  </si>
  <si>
    <t>/funding-round/93c856231bff5193cfbc7aeb09ef5772</t>
  </si>
  <si>
    <t>/ORGANIZATION/SELDAR-PHARMA</t>
  </si>
  <si>
    <t>/funding-round/0ee9b5d7ff6b18bc31b4f564dca75b7e</t>
  </si>
  <si>
    <t>/organization/seldom-seen-adventures</t>
  </si>
  <si>
    <t>/funding-round/ba450ed352e05d78b98acb71d5d37a29</t>
  </si>
  <si>
    <t>/ORGANIZATION/SELECT</t>
  </si>
  <si>
    <t>/funding-round/03c0a52d9be431d6c7462cc3a270b480</t>
  </si>
  <si>
    <t>/organization/select-uniforms</t>
  </si>
  <si>
    <t>/funding-round/2af47b5130c773131edb066484eefd70</t>
  </si>
  <si>
    <t>/ORGANIZATION/SELECTA-BIOSCIENCES</t>
  </si>
  <si>
    <t>/funding-round/0688cd79b6bf53ea5b2bc382fca0491f</t>
  </si>
  <si>
    <t>/organization/selecta-biosciences</t>
  </si>
  <si>
    <t>/funding-round/283e3cc8a092beeb2a87835755beef3b</t>
  </si>
  <si>
    <t>/funding-round/793b4fc011ddee8e0dcd2f0eb042b36f</t>
  </si>
  <si>
    <t>/funding-round/8e246aeea5ad50469974ce33a2385ca5</t>
  </si>
  <si>
    <t>/funding-round/95f90594024ab7f3ba278d19c819d609</t>
  </si>
  <si>
    <t>/funding-round/96a7a6f9638d65ab0fdb5aea5ff3fcf0</t>
  </si>
  <si>
    <t>/funding-round/9b75e32098c2ebd10a699f649a651dab</t>
  </si>
  <si>
    <t>/funding-round/9bd810c33c04a8420a5873312e217c94</t>
  </si>
  <si>
    <t>/funding-round/aaba7452aecb5a68181ec7a24c7782c4</t>
  </si>
  <si>
    <t>/funding-round/ac7b49b614f71ab68c296d3d2923881f</t>
  </si>
  <si>
    <t>/funding-round/f4610469c004302612ab550759c8d1b7</t>
  </si>
  <si>
    <t>/organization/selectable-media</t>
  </si>
  <si>
    <t>/funding-round/207ab487047115422f116e91ba84933e</t>
  </si>
  <si>
    <t>/ORGANIZATION/SELECTABLE-MEDIA</t>
  </si>
  <si>
    <t>/funding-round/3b5f672b8cd93d8b1a94617281e2d05a</t>
  </si>
  <si>
    <t>/funding-round/3cce648740b0bd449a2a3c9cbdda4f0e</t>
  </si>
  <si>
    <t>/ORGANIZATION/SELECTHUB</t>
  </si>
  <si>
    <t>/funding-round/344906c0bb329f668ef86553ffae8967</t>
  </si>
  <si>
    <t>/organization/selecthub</t>
  </si>
  <si>
    <t>/funding-round/597051885bbd91544f862516f28f6fcb</t>
  </si>
  <si>
    <t>/ORGANIZATION/SELECTICA</t>
  </si>
  <si>
    <t>/funding-round/1ab2df7d0a1415c8f150422a33be5911</t>
  </si>
  <si>
    <t>/organization/selectica</t>
  </si>
  <si>
    <t>/funding-round/1f08eb4ca73fc51bfbf8418340435cee</t>
  </si>
  <si>
    <t>/funding-round/71a4bb7b2fdac432dc7cdc90271836f3</t>
  </si>
  <si>
    <t>/funding-round/fea679fad05db541030325d547a00740</t>
  </si>
  <si>
    <t>/ORGANIZATION/SELECTIONNIST</t>
  </si>
  <si>
    <t>/funding-round/bfe04994fc9f7bd512b4437ebf8779a5</t>
  </si>
  <si>
    <t>/organization/selectminds</t>
  </si>
  <si>
    <t>/funding-round/35d076fc39d6beddfe9ac2acd62d56b0</t>
  </si>
  <si>
    <t>/ORGANIZATION/SELECTRON</t>
  </si>
  <si>
    <t>/funding-round/6ca1d1f9da589ecf52126b88edaee19b</t>
  </si>
  <si>
    <t>/organization/selectx-pharmaceuticals-inc</t>
  </si>
  <si>
    <t>/funding-round/d0eaac81051e43623f57c9da0309f281</t>
  </si>
  <si>
    <t>/ORGANIZATION/SELENOKHOD</t>
  </si>
  <si>
    <t>/funding-round/f1bea9cf9a9d4dd4bb8aafdf20a9dd66</t>
  </si>
  <si>
    <t>/organization/selerity</t>
  </si>
  <si>
    <t>/funding-round/49cae4b182637b949a5b90da3cd8831b</t>
  </si>
  <si>
    <t>/ORGANIZATION/SELERITY</t>
  </si>
  <si>
    <t>/funding-round/58159429d80aa0a982c2fddbe088829b</t>
  </si>
  <si>
    <t>/funding-round/dde9cb4bfc50b94a993715a97080307f</t>
  </si>
  <si>
    <t>/ORGANIZATION/SELERO</t>
  </si>
  <si>
    <t>/funding-round/4d487a1eaa185e6b4c31c772625e658a</t>
  </si>
  <si>
    <t>/organization/selero</t>
  </si>
  <si>
    <t>/funding-round/de9df0873a3083ff159f8e465270932c</t>
  </si>
  <si>
    <t>/ORGANIZATION/SELEXAGEN-THERAPEUTICS</t>
  </si>
  <si>
    <t>/funding-round/c796813e0d664a5d9bf8a3ae73b6c082</t>
  </si>
  <si>
    <t>/organization/selexys-pharmaceuticals-corporation</t>
  </si>
  <si>
    <t>/funding-round/114c3ecece114d9334ef0696c5c3ad8c</t>
  </si>
  <si>
    <t>/ORGANIZATION/SELEXYS-PHARMACEUTICALS-CORPORATION</t>
  </si>
  <si>
    <t>/funding-round/19e0f887a9457401e499a9954ac30353</t>
  </si>
  <si>
    <t>/funding-round/29b8f24975051ea0679147e4de2d1a60</t>
  </si>
  <si>
    <t>/funding-round/36a7866993f3ae3e5e31b691ff8c3a80</t>
  </si>
  <si>
    <t>/organization/self-a-r-t</t>
  </si>
  <si>
    <t>/funding-round/c621a804ea5b29c815d977b27e3e8426</t>
  </si>
  <si>
    <t>/ORGANIZATION/SELF-CARE-CATALYSTS</t>
  </si>
  <si>
    <t>/funding-round/7024a7b3b86267361ec07294df9c5c5b</t>
  </si>
  <si>
    <t>/organization/self-health-network</t>
  </si>
  <si>
    <t>/funding-round/3d8c9d248223dc1731bf33f625205b72</t>
  </si>
  <si>
    <t>/ORGANIZATION/SELF-LENDER</t>
  </si>
  <si>
    <t>/funding-round/23acf90d107a9596e41588062a642026</t>
  </si>
  <si>
    <t>/organization/self-lender</t>
  </si>
  <si>
    <t>/funding-round/e3c145e331efe5e09a9aed14a632298d</t>
  </si>
  <si>
    <t>/ORGANIZATION/SELF-LETTING-COM-2</t>
  </si>
  <si>
    <t>/funding-round/d44893e68862e13c30ae0ed5a1d11dc7</t>
  </si>
  <si>
    <t>/organization/self-point</t>
  </si>
  <si>
    <t>/funding-round/c05cffecb88818e354a20b790a6eee0a</t>
  </si>
  <si>
    <t>/ORGANIZATION/SELF-POINT-2</t>
  </si>
  <si>
    <t>/funding-round/ec7be9de51d6783609142de033756eef</t>
  </si>
  <si>
    <t>/organization/self-spark</t>
  </si>
  <si>
    <t>/funding-round/6f58bcb58d69efed90e5b65fe224ed5c</t>
  </si>
  <si>
    <t>/ORGANIZATION/SELFDRVN-ENTERPRISE-PTE-LTD</t>
  </si>
  <si>
    <t>/funding-round/aaed3810d6ad451b273a79fb0d1a681c</t>
  </si>
  <si>
    <t>/organization/selfecho</t>
  </si>
  <si>
    <t>/funding-round/682476be06dd939cec4e08de681ca659</t>
  </si>
  <si>
    <t>/ORGANIZATION/SELFIE-COM</t>
  </si>
  <si>
    <t>/funding-round/10cb58002b221d4d94cdbb5e9efcfefb</t>
  </si>
  <si>
    <t>/organization/selfie-com</t>
  </si>
  <si>
    <t>/funding-round/11d01bb6b41dc05a6ced1ca1ae4522a2</t>
  </si>
  <si>
    <t>/ORGANIZATION/SELFIEJOBS</t>
  </si>
  <si>
    <t>/funding-round/4ece9ca776deee70019a0637e5bc1ef4</t>
  </si>
  <si>
    <t>/organization/selfless</t>
  </si>
  <si>
    <t>/funding-round/1d89438ef58dbc7e680431fb033b7c95</t>
  </si>
  <si>
    <t>/ORGANIZATION/SELFSCORE</t>
  </si>
  <si>
    <t>/funding-round/86911bf615a38ec0e05a9e8134da005e</t>
  </si>
  <si>
    <t>/organization/selfscore</t>
  </si>
  <si>
    <t>/funding-round/cc58ad76b5681dc73ed3476cce3da30b</t>
  </si>
  <si>
    <t>/funding-round/d4fe89bd524abdd6d6bac0a7bf296245</t>
  </si>
  <si>
    <t>/organization/selfster</t>
  </si>
  <si>
    <t>/funding-round/11291dd3f0f6efd99467a039e99d1082</t>
  </si>
  <si>
    <t>/ORGANIZATION/SELFSTIR-LTD</t>
  </si>
  <si>
    <t>/funding-round/aa2c5859282b3eb2f2df599e5221e61e</t>
  </si>
  <si>
    <t>/organization/selfstir-ltd</t>
  </si>
  <si>
    <t>/funding-round/fd5b5304e014876a81a0eed71d8e29a9</t>
  </si>
  <si>
    <t>/ORGANIZATION/SELFTRADE</t>
  </si>
  <si>
    <t>/funding-round/bd4aef6895f19c3b61a783ab1a0e48b2</t>
  </si>
  <si>
    <t>/organization/selfwealth</t>
  </si>
  <si>
    <t>/funding-round/aaf0fc8360886eec97b59736a6014412</t>
  </si>
  <si>
    <t>/ORGANIZATION/SELL-MY-TIMESHARE-NOW</t>
  </si>
  <si>
    <t>/funding-round/3cdde538f1d83cab7d69253e08f3a407</t>
  </si>
  <si>
    <t>/organization/sell-my-timeshare-now</t>
  </si>
  <si>
    <t>/funding-round/5037ea26d18fb13e77b9179bea27b079</t>
  </si>
  <si>
    <t>/ORGANIZATION/SELL-SIMPLY</t>
  </si>
  <si>
    <t>/funding-round/35c96aa79c4232f710c2545a75ea2d06</t>
  </si>
  <si>
    <t>/organization/sell-simply</t>
  </si>
  <si>
    <t>/funding-round/4c156eb94c82a6b8e45acfd879e6ba8c</t>
  </si>
  <si>
    <t>/funding-round/5c6c8b751155abe58ac6c5642482a052</t>
  </si>
  <si>
    <t>/funding-round/b13252381ab3429ea54b3563225bca64</t>
  </si>
  <si>
    <t>/ORGANIZATION/SELLABAND</t>
  </si>
  <si>
    <t>/funding-round/137e47f985f1312f295a3e0633c68611</t>
  </si>
  <si>
    <t>/organization/sellaco</t>
  </si>
  <si>
    <t>/funding-round/13cd640d247c6b7198f2d0ce819429a3</t>
  </si>
  <si>
    <t>/ORGANIZATION/SELLANAPP</t>
  </si>
  <si>
    <t>/funding-round/4b588435426ea523bba8769a300ff36e</t>
  </si>
  <si>
    <t>/organization/sellanapp</t>
  </si>
  <si>
    <t>/funding-round/5a572ebcbbc8897e6af33b8493b2d29f</t>
  </si>
  <si>
    <t>/funding-round/6a22c8c637ba84c6a7728c0e7deaad90</t>
  </si>
  <si>
    <t>/funding-round/93c9452f802936e6cb83c0f8365ce54a</t>
  </si>
  <si>
    <t>/funding-round/df53cf1bbd90ea7cc6b50c821b58e4df</t>
  </si>
  <si>
    <t>/organization/sellanycar-ru</t>
  </si>
  <si>
    <t>/funding-round/d68ef498e0ec659803200b67d08ad29a</t>
  </si>
  <si>
    <t>/ORGANIZATION/SELLAROUND</t>
  </si>
  <si>
    <t>/funding-round/6377c4f6f900f9ac39334b10eeadc593</t>
  </si>
  <si>
    <t>/organization/sellbox</t>
  </si>
  <si>
    <t>/funding-round/ba24b75063ee7307322b0f4e8d87b64e</t>
  </si>
  <si>
    <t>/ORGANIZATION/SELLBOX</t>
  </si>
  <si>
    <t>/funding-round/d2ca3d7c7e3b76116baaac7340c55e01</t>
  </si>
  <si>
    <t>/organization/sellbrite</t>
  </si>
  <si>
    <t>/funding-round/6a5d02cdd69982c539624f761c522dac</t>
  </si>
  <si>
    <t>/ORGANIZATION/SELLBRITE</t>
  </si>
  <si>
    <t>/funding-round/a9b2d0a7a5ecaf4ea95755ff1840e859</t>
  </si>
  <si>
    <t>/organization/sellegit-com</t>
  </si>
  <si>
    <t>/funding-round/26dd823441307f945fd7fd296534db62</t>
  </si>
  <si>
    <t>/ORGANIZATION/SELLERATION</t>
  </si>
  <si>
    <t>/funding-round/aece254cbcbae49d329990b65690568e</t>
  </si>
  <si>
    <t>/organization/sellercrowd</t>
  </si>
  <si>
    <t>/funding-round/ea10e0d2baa086f266a5fcf65f6723b5</t>
  </si>
  <si>
    <t>/ORGANIZATION/SELLEROUTLET</t>
  </si>
  <si>
    <t>/funding-round/731f33fcafebc8e7ec40f05830e1ff92</t>
  </si>
  <si>
    <t>/organization/sellf</t>
  </si>
  <si>
    <t>/funding-round/97b5c03544a4f5aefe7f56139dae4921</t>
  </si>
  <si>
    <t>/ORGANIZATION/SELLFY</t>
  </si>
  <si>
    <t>/funding-round/171215479b42823062734d3dff5e907b</t>
  </si>
  <si>
    <t>/organization/sellfy</t>
  </si>
  <si>
    <t>/funding-round/3506dd3fd20012a28281599d76b2b1d4</t>
  </si>
  <si>
    <t>/ORGANIZATION/SELLIGY</t>
  </si>
  <si>
    <t>/funding-round/3fbf5a17a691dd44bfbadc6426a793cc</t>
  </si>
  <si>
    <t>/organization/selligy</t>
  </si>
  <si>
    <t>/funding-round/b1f49649a238768a82720e632d64d382</t>
  </si>
  <si>
    <t>/ORGANIZATION/SELLING-SIMPLIFIED</t>
  </si>
  <si>
    <t>/funding-round/879ebc4a32aaadb1776186bd028f34c0</t>
  </si>
  <si>
    <t>/organization/sellmyjersey-com</t>
  </si>
  <si>
    <t>/funding-round/c71c55dd27a8eac1ba46e2e8c3c717de</t>
  </si>
  <si>
    <t>/ORGANIZATION/SELLOBUY</t>
  </si>
  <si>
    <t>/funding-round/8d1cfda92dd516d8ee473dfb758169fe</t>
  </si>
  <si>
    <t>/organization/sellplex</t>
  </si>
  <si>
    <t>/funding-round/a3783bbd308ff9442329c2904364db66</t>
  </si>
  <si>
    <t>/ORGANIZATION/SELLPOINT</t>
  </si>
  <si>
    <t>/funding-round/108a04372d9c4131e5dad6394499f6bf</t>
  </si>
  <si>
    <t>/organization/sellpoint</t>
  </si>
  <si>
    <t>/funding-round/4bf699fd0e664a819dae11a42aa18d7e</t>
  </si>
  <si>
    <t>/funding-round/973328de89c38e7aa10a9bd034aebdf2</t>
  </si>
  <si>
    <t>/funding-round/a0a27d71ce06616bb8d4371decf8d165</t>
  </si>
  <si>
    <t>/ORGANIZATION/SELLPY</t>
  </si>
  <si>
    <t>/funding-round/4cca60d0a509a127ee7baf8f55e881b9</t>
  </si>
  <si>
    <t>/organization/sellrbuyr-free-classifieds-india</t>
  </si>
  <si>
    <t>/funding-round/b926dfa94f842dae88be561fbf3453d0</t>
  </si>
  <si>
    <t>/ORGANIZATION/SELLSHARK</t>
  </si>
  <si>
    <t>/funding-round/19bd1c3fe85c1fa7c4f599050e8ac2d5</t>
  </si>
  <si>
    <t>/organization/sellstage</t>
  </si>
  <si>
    <t>/funding-round/d7accc871d76f06f9c182d97e38b184b</t>
  </si>
  <si>
    <t>/ORGANIZATION/SELLSY</t>
  </si>
  <si>
    <t>/funding-round/67a0794537f51a01b4c8a909b7e20412</t>
  </si>
  <si>
    <t>/organization/sellsy</t>
  </si>
  <si>
    <t>/funding-round/a9a8fba177f29167e05eb3f14be99aae</t>
  </si>
  <si>
    <t>/funding-round/f20a2b6f4051a5f7787bb22c2fbdae6d</t>
  </si>
  <si>
    <t>/organization/selltag</t>
  </si>
  <si>
    <t>/funding-round/053d5122b30fbd157b459c26140dd5f8</t>
  </si>
  <si>
    <t>/ORGANIZATION/SELLTAG</t>
  </si>
  <si>
    <t>/funding-round/ac5f14ee3a802ad453950759a3bc151a</t>
  </si>
  <si>
    <t>/organization/selltis</t>
  </si>
  <si>
    <t>/funding-round/790f6a5963d10684682ee90ace4c61ac</t>
  </si>
  <si>
    <t>/ORGANIZATION/SELLTIS</t>
  </si>
  <si>
    <t>/funding-round/c7115111b8f89f6f7ab7fc0fae1ec624</t>
  </si>
  <si>
    <t>/organization/sellvana</t>
  </si>
  <si>
    <t>/funding-round/ac0a9a5c2315202bd6de724c54a29e36</t>
  </si>
  <si>
    <t>/ORGANIZATION/SELLYWHERE</t>
  </si>
  <si>
    <t>/funding-round/d9f136f4a3689de3fda371a50c3718ca</t>
  </si>
  <si>
    <t>/organization/selo-reserva</t>
  </si>
  <si>
    <t>/funding-round/6090084989b62d2fcb7f5d606409bad6</t>
  </si>
  <si>
    <t>/ORGANIZATION/SELO-RESERVA</t>
  </si>
  <si>
    <t>/funding-round/88386eb4d39ca239ae734d2d02639553</t>
  </si>
  <si>
    <t>/organization/seloger-com</t>
  </si>
  <si>
    <t>/funding-round/cfbe3aff68531147b83818e3febb6a0f</t>
  </si>
  <si>
    <t>/ORGANIZATION/SELPHEE</t>
  </si>
  <si>
    <t>/funding-round/c328ebd58278183071cb6cfb67c079d2</t>
  </si>
  <si>
    <t>/organization/selsahara</t>
  </si>
  <si>
    <t>/funding-round/60a7392cd2946776a526871291ed7764</t>
  </si>
  <si>
    <t>/ORGANIZATION/SELSAHARA</t>
  </si>
  <si>
    <t>/funding-round/ad7af55eba5331e345bebbd02b4474a2</t>
  </si>
  <si>
    <t>/organization/selstor</t>
  </si>
  <si>
    <t>/funding-round/66ef7956babb86eed15872a246f20a1a</t>
  </si>
  <si>
    <t>/ORGANIZATION/SELSTOR</t>
  </si>
  <si>
    <t>/funding-round/91789b7b3c65f1b21acae062df7ec988</t>
  </si>
  <si>
    <t>/funding-round/a6894b2618a4c9ddd0d83c49cd4c5eee</t>
  </si>
  <si>
    <t>/ORGANIZATION/SELTENERDEN-STORKWITZ</t>
  </si>
  <si>
    <t>/funding-round/9a3cf753bf4e8f868352432787fdb978</t>
  </si>
  <si>
    <t>/organization/selventa</t>
  </si>
  <si>
    <t>/funding-round/1f3d3583670b6e26e471e9bcf2b9e7eb</t>
  </si>
  <si>
    <t>/ORGANIZATION/SELVENTA</t>
  </si>
  <si>
    <t>/funding-round/7be2c689e1067cef19d3a9188fcdfd4a</t>
  </si>
  <si>
    <t>/funding-round/a7424e793c87cef496c77f74b2c87943</t>
  </si>
  <si>
    <t>/ORGANIZATION/SELVERA</t>
  </si>
  <si>
    <t>/funding-round/7ab7e9b00679df2215cb306520734bd3</t>
  </si>
  <si>
    <t>/organization/selvz</t>
  </si>
  <si>
    <t>/funding-round/10e025792759572717259d5c4598971d</t>
  </si>
  <si>
    <t>/ORGANIZATION/SELVZ</t>
  </si>
  <si>
    <t>/funding-round/1f653a35163e9c5048d1b5f75ef92b06</t>
  </si>
  <si>
    <t>/funding-round/3c25a530f5b6382c5ae33846f9f4e981</t>
  </si>
  <si>
    <t>/funding-round/74bdd6ad88e884d235e5135ca1cdfc30</t>
  </si>
  <si>
    <t>/funding-round/9bec20f2f375de417a9df563b34a8945</t>
  </si>
  <si>
    <t>/funding-round/b75ea60118ad8c186dd5e03f6646be09</t>
  </si>
  <si>
    <t>/organization/sema-software</t>
  </si>
  <si>
    <t>/funding-round/365696c04736a58610e4aef9d01df1da</t>
  </si>
  <si>
    <t>/ORGANIZATION/SEMACONNECT</t>
  </si>
  <si>
    <t>/funding-round/535013368bc5725af44cba6127326119</t>
  </si>
  <si>
    <t>/organization/semaconnect</t>
  </si>
  <si>
    <t>/funding-round/a5f4ef28335cc2abfa17718111ab04e8</t>
  </si>
  <si>
    <t>/funding-round/ec8cdaaa6706e13072349aee361b7661</t>
  </si>
  <si>
    <t>/organization/semadic-com</t>
  </si>
  <si>
    <t>/funding-round/370fe5f147d7acdb72db84a1f861deb9</t>
  </si>
  <si>
    <t>/ORGANIZATION/SEMAFONE</t>
  </si>
  <si>
    <t>/funding-round/de1d4444d1829027cb179abec6b0e7f1</t>
  </si>
  <si>
    <t>/organization/semafore-pharmaceuticals</t>
  </si>
  <si>
    <t>/funding-round/2d201890ee2ad85fb2a5140a49834586</t>
  </si>
  <si>
    <t>/ORGANIZATION/SEMANT-IO</t>
  </si>
  <si>
    <t>/funding-round/c5b12df802507d9764b650ad0d866fea</t>
  </si>
  <si>
    <t>/organization/semantic-md</t>
  </si>
  <si>
    <t>/funding-round/da97fd4af1a534a8dd2329a53038bb94</t>
  </si>
  <si>
    <t>/ORGANIZATION/SEMANTICATOR</t>
  </si>
  <si>
    <t>/funding-round/bb3b10aed475775b3767ab0fa003ca26</t>
  </si>
  <si>
    <t>/organization/semanticlabs</t>
  </si>
  <si>
    <t>/funding-round/4c18d7c7c76ba27b89ab684eab988cc3</t>
  </si>
  <si>
    <t>/ORGANIZATION/SEMANTICLABS</t>
  </si>
  <si>
    <t>/funding-round/816b44945c3735a310f91e603e481078</t>
  </si>
  <si>
    <t>/organization/semantics3</t>
  </si>
  <si>
    <t>/funding-round/47d846aef45b78d31e80703c991f41bb</t>
  </si>
  <si>
    <t>/ORGANIZATION/SEMANTICS3</t>
  </si>
  <si>
    <t>/funding-round/5d563c34ce074cc842c4955d277c6977</t>
  </si>
  <si>
    <t>/organization/semantifi</t>
  </si>
  <si>
    <t>/funding-round/58e590d6b547bfcdb989c80f3329cf48</t>
  </si>
  <si>
    <t>/ORGANIZATION/SEMANTIFI</t>
  </si>
  <si>
    <t>/funding-round/e273e10d83ab8be13cdaab9c7bd8cb0f</t>
  </si>
  <si>
    <t>/organization/semantinet</t>
  </si>
  <si>
    <t>/funding-round/294691861d38d5a57a81f89c95f19a48</t>
  </si>
  <si>
    <t>/ORGANIZATION/SEMANTRA</t>
  </si>
  <si>
    <t>/funding-round/186abfc70ecd3debf0448f553b61376b</t>
  </si>
  <si>
    <t>/organization/semantra</t>
  </si>
  <si>
    <t>/funding-round/71b0e05149df6ef24f04d069c1557b5e</t>
  </si>
  <si>
    <t>/funding-round/b87e9ac25afa7878fcd21b3ff2e82435</t>
  </si>
  <si>
    <t>/organization/semantria</t>
  </si>
  <si>
    <t>/funding-round/eac47445709ae19603b495d71d594c7d</t>
  </si>
  <si>
    <t>/ORGANIZATION/SEMASIO</t>
  </si>
  <si>
    <t>/funding-round/51fc7ecb71868dbf0d3ad21e1ce95720</t>
  </si>
  <si>
    <t>/organization/semasio</t>
  </si>
  <si>
    <t>/funding-round/cda8472e4939c01655b042e93778411d</t>
  </si>
  <si>
    <t>/ORGANIZATION/SEMBA-BIOSCIENCES</t>
  </si>
  <si>
    <t>/funding-round/28f77666189458fe5b97038246f31a3b</t>
  </si>
  <si>
    <t>/organization/semba-biosciences</t>
  </si>
  <si>
    <t>/funding-round/5927062e5f4e0fd97605f7f507592976</t>
  </si>
  <si>
    <t>/funding-round/781a00541f8327e5ace2fb2539e3d1d5</t>
  </si>
  <si>
    <t>/funding-round/c1af6c3a669210beeb01b00e0687e3b8</t>
  </si>
  <si>
    <t>/ORGANIZATION/SEMBIOSYS-GENETICS-INC</t>
  </si>
  <si>
    <t>/funding-round/ee872ed5d55299da6996d77dcf2f2c4c</t>
  </si>
  <si>
    <t>/organization/semblee</t>
  </si>
  <si>
    <t>/funding-round/8cb87dddba73a042c5ccbc57a6e1f7af</t>
  </si>
  <si>
    <t>/ORGANIZATION/SEMBRAIRE</t>
  </si>
  <si>
    <t>/funding-round/24a5f6bb5b22704201278f9da07453ea</t>
  </si>
  <si>
    <t>/organization/sembrowser-ltd</t>
  </si>
  <si>
    <t>/funding-round/3dd19c801c41406817d96eed7d437d9d</t>
  </si>
  <si>
    <t>/ORGANIZATION/SEMCASTING</t>
  </si>
  <si>
    <t>/funding-round/8f2461d2776cfef6bfc180579bb501c3</t>
  </si>
  <si>
    <t>/organization/semco-engineering</t>
  </si>
  <si>
    <t>/funding-round/146acef5489504caf41f9c5b651e70b1</t>
  </si>
  <si>
    <t>/ORGANIZATION/SEMDIRECTOR</t>
  </si>
  <si>
    <t>/funding-round/667d5865b8eb38edc26ee7e8240a2aa8</t>
  </si>
  <si>
    <t>/organization/semeantoja-com</t>
  </si>
  <si>
    <t>/funding-round/373fbcc5aca671539efdc0a58eb3cca4</t>
  </si>
  <si>
    <t>/ORGANIZATION/SEMEQUIP</t>
  </si>
  <si>
    <t>/funding-round/9836d4bddb0ed7a0d3a6bc29f0dd26e5</t>
  </si>
  <si>
    <t>/organization/semetric</t>
  </si>
  <si>
    <t>/funding-round/4846e19e1026f14ddbc2cc3c62fdfd47</t>
  </si>
  <si>
    <t>/ORGANIZATION/SEMFOX-GMBH</t>
  </si>
  <si>
    <t>/funding-round/83f27b47cee843ce8d4fb63b7398cea4</t>
  </si>
  <si>
    <t>/organization/semfox-gmbh</t>
  </si>
  <si>
    <t>/funding-round/a5a46cd0b4a44d545370ca64342aaedc</t>
  </si>
  <si>
    <t>/ORGANIZATION/SEMGROUP-CORPORATION</t>
  </si>
  <si>
    <t>/funding-round/e11b5efe8088565c18c64244862dbe3a</t>
  </si>
  <si>
    <t>/organization/semilev</t>
  </si>
  <si>
    <t>/funding-round/ad0713fefbfd9314e6d12faaa0c01f2e</t>
  </si>
  <si>
    <t>/ORGANIZATION/SEMINEX</t>
  </si>
  <si>
    <t>/funding-round/0653966271b39496f97f09823d6fecc1</t>
  </si>
  <si>
    <t>/organization/seminex</t>
  </si>
  <si>
    <t>/funding-round/48bf1c79b0f228577570fec3ccc3e986</t>
  </si>
  <si>
    <t>/ORGANIZATION/SEMIOSBIO-TECHNOLOGIES</t>
  </si>
  <si>
    <t>/funding-round/d40ad183e5a864b3d2ba558c2a7247a0</t>
  </si>
  <si>
    <t>/organization/semisouth</t>
  </si>
  <si>
    <t>/funding-round/00f45b170b0793475e5044312bbb914a</t>
  </si>
  <si>
    <t>/ORGANIZATION/SEMISOUTH</t>
  </si>
  <si>
    <t>/funding-round/29d8558bfffc390f0a476d41d07bfc7e</t>
  </si>
  <si>
    <t>/funding-round/68daf1bdcfd9ba5e3d2adc6cf48f8a9f</t>
  </si>
  <si>
    <t>/funding-round/75e103fe8a460068be4af875e4bf45ac</t>
  </si>
  <si>
    <t>/organization/semitech-semiconductor</t>
  </si>
  <si>
    <t>/funding-round/c6095e70945624a29858d6d130fbd16c</t>
  </si>
  <si>
    <t>/ORGANIZATION/SEMLER-SCIENTIFIC</t>
  </si>
  <si>
    <t>/funding-round/dbcdaf9cf0bd1a263c3f0544b55f025b</t>
  </si>
  <si>
    <t>/organization/semma-therapeutics</t>
  </si>
  <si>
    <t>/funding-round/cc3416e03dae208239dcf868dd2716f8</t>
  </si>
  <si>
    <t>/ORGANIZATION/SEMMLE</t>
  </si>
  <si>
    <t>/funding-round/2901490368d8bf05e2562e4ee018a600</t>
  </si>
  <si>
    <t>/organization/semmle</t>
  </si>
  <si>
    <t>/funding-round/32d4d58e88612ccdcc10036a3fa724c8</t>
  </si>
  <si>
    <t>/ORGANIZATION/SEMMLE-CAPITAL-PARTNERS</t>
  </si>
  <si>
    <t>/funding-round/c4e032f310ed15699d68baa35c447ad6</t>
  </si>
  <si>
    <t>/organization/semmx</t>
  </si>
  <si>
    <t>/funding-round/0aab30c1f972a6e0a952b2676030b2ac</t>
  </si>
  <si>
    <t>/ORGANIZATION/SEMMX</t>
  </si>
  <si>
    <t>/funding-round/8ff2f4f58fd1ce95b83e62d99beb18c0</t>
  </si>
  <si>
    <t>/organization/semnur-pharmaceuticals</t>
  </si>
  <si>
    <t>/funding-round/aefff497f6db462d37af218240455d1a</t>
  </si>
  <si>
    <t>/ORGANIZATION/SEMPERIS</t>
  </si>
  <si>
    <t>/funding-round/3cc0030a0fcfc30ded6a1103d82c58bd</t>
  </si>
  <si>
    <t>/organization/semperis</t>
  </si>
  <si>
    <t>/funding-round/bd7f544999ae55b24b45717f9cfeb31c</t>
  </si>
  <si>
    <t>/funding-round/c8b72b6e414a8d5b4abc2b3a96118af6</t>
  </si>
  <si>
    <t>/organization/semplice-energy</t>
  </si>
  <si>
    <t>/funding-round/bb402a192c524b86ac08fe6207c83141</t>
  </si>
  <si>
    <t>/ORGANIZATION/SEMPRIUS</t>
  </si>
  <si>
    <t>/funding-round/00dda2cd17b3e2c335a1dbdb0a9b48cc</t>
  </si>
  <si>
    <t>/organization/semprius</t>
  </si>
  <si>
    <t>/funding-round/1260c1cb971f15e05eb177a05e26eb1f</t>
  </si>
  <si>
    <t>/funding-round/1dd4b7f34fe8323fbdb724b5a006f7ed</t>
  </si>
  <si>
    <t>/funding-round/2f325a52e89de3cfa874b169ab90890a</t>
  </si>
  <si>
    <t>/funding-round/459380e2f8fbc2681205bf0dd913c137</t>
  </si>
  <si>
    <t>/funding-round/461415e7b5ecb03d1a9db2826ecbb311</t>
  </si>
  <si>
    <t>/funding-round/508253af25ae9703d1e6c575ffaafd88</t>
  </si>
  <si>
    <t>/funding-round/7ef7058bc3bd626cd78a7b97330540ad</t>
  </si>
  <si>
    <t>/funding-round/86696dda0fa638dce79271893b4fea98</t>
  </si>
  <si>
    <t>/funding-round/95d12f58f40a6acd42880d5036e190d2</t>
  </si>
  <si>
    <t>/funding-round/a2c8a3df34ac512408ae1e850c7dea34</t>
  </si>
  <si>
    <t>/funding-round/a620deb63440edf9ecf2eb974914f2b5</t>
  </si>
  <si>
    <t>/funding-round/a83e9bcc29d92f8205adbc790f449ed8</t>
  </si>
  <si>
    <t>/funding-round/abec508128205301da02d5a7c4e151df</t>
  </si>
  <si>
    <t>/funding-round/bf359edbd55e24cb72b0d4a7f6878d27</t>
  </si>
  <si>
    <t>/funding-round/deed8a4fe0cd6b4ed03458e7f302fcdb</t>
  </si>
  <si>
    <t>/funding-round/f0381b1aa3279b17e132ce98132b7d71</t>
  </si>
  <si>
    <t>/funding-round/f76a223f50b4f0cf401e90194cecb97c</t>
  </si>
  <si>
    <t>/ORGANIZATION/SEMPRUS-BIOSCIENCES</t>
  </si>
  <si>
    <t>/funding-round/5941963c3b52849d9cd81ab021d92b3a</t>
  </si>
  <si>
    <t>/organization/semprus-biosciences</t>
  </si>
  <si>
    <t>/funding-round/65f061ecf74e10ab9706494839822886</t>
  </si>
  <si>
    <t>/funding-round/e023a555a8a470e231c6ae838efc4dfa</t>
  </si>
  <si>
    <t>/organization/sems-games</t>
  </si>
  <si>
    <t>/funding-round/18b608e59e59003365490b5097fc1c07</t>
  </si>
  <si>
    <t>/ORGANIZATION/SEMTEK-INNOVATIVE-TECHNOLOGIES-CORPORATION</t>
  </si>
  <si>
    <t>/funding-round/33519c47c8ceaca6b8ebd8ce64e9f16e</t>
  </si>
  <si>
    <t>/organization/semtek-innovative-technologies-corporation</t>
  </si>
  <si>
    <t>/funding-round/aa2c2484c464407be3544f1862ea85d9</t>
  </si>
  <si>
    <t>/ORGANIZATION/SEMTIVE</t>
  </si>
  <si>
    <t>/funding-round/e36dd3842ae6c5332a936dbf4b0f5066</t>
  </si>
  <si>
    <t>/organization/semtronics-microsystems</t>
  </si>
  <si>
    <t>/funding-round/f10191bdb5f767134d52415892de25d1</t>
  </si>
  <si>
    <t>/ORGANIZATION/SEMU</t>
  </si>
  <si>
    <t>/funding-round/0be268878af3f161a1f4cfad67a643f7</t>
  </si>
  <si>
    <t>/organization/semyou</t>
  </si>
  <si>
    <t>/funding-round/bc996bcbd435c39965aa4c89c190a84f</t>
  </si>
  <si>
    <t>/ORGANIZATION/SENAPTEC</t>
  </si>
  <si>
    <t>/funding-round/a358bf7a9efa197f0e2be682581ab779</t>
  </si>
  <si>
    <t>/organization/senath-pty-ltd</t>
  </si>
  <si>
    <t>/funding-round/303e445c5cfd15c2e27c7430e7fee835</t>
  </si>
  <si>
    <t>/ORGANIZATION/SENATH-PTY-LTD</t>
  </si>
  <si>
    <t>/funding-round/f154b8925834dc39e621565b730db9ae</t>
  </si>
  <si>
    <t>/organization/sence7</t>
  </si>
  <si>
    <t>/funding-round/306e2f44b4bfec297f4234dca749eb24</t>
  </si>
  <si>
    <t>/ORGANIZATION/SENCE7</t>
  </si>
  <si>
    <t>/funding-round/f68c05fc2ecee61912161582fff7142a</t>
  </si>
  <si>
    <t>/organization/sencera</t>
  </si>
  <si>
    <t>/funding-round/383991d80b65be5e5b4d010c5dc354f7</t>
  </si>
  <si>
    <t>/ORGANIZATION/SENCHA</t>
  </si>
  <si>
    <t>/funding-round/0d9ac2669c987b0b2da78228187345cd</t>
  </si>
  <si>
    <t>/organization/sencha</t>
  </si>
  <si>
    <t>/funding-round/f08d957ffcbd273cda1f9675f0a773e9</t>
  </si>
  <si>
    <t>/ORGANIZATION/SENCO-GOLD</t>
  </si>
  <si>
    <t>/funding-round/a7ab0e268f9f992df84f4243406178dc</t>
  </si>
  <si>
    <t>/organization/send-it-later</t>
  </si>
  <si>
    <t>/funding-round/4a372166edebaabc23897d8916fc6f1e</t>
  </si>
  <si>
    <t>/ORGANIZATION/SEND-IT-LATER</t>
  </si>
  <si>
    <t>/funding-round/63cc8a7316587c5b45e1083bff706410</t>
  </si>
  <si>
    <t>/organization/send-the-trend</t>
  </si>
  <si>
    <t>/funding-round/5a9c6be08c70d08913b47851d388f70f</t>
  </si>
  <si>
    <t>/ORGANIZATION/SENDAH-DIRECT</t>
  </si>
  <si>
    <t>/funding-round/36a77f4d249d93b2702b37c80415b309</t>
  </si>
  <si>
    <t>/organization/sendbloom</t>
  </si>
  <si>
    <t>/funding-round/5db7e6ed1805f20ddf6cf09f4120a913</t>
  </si>
  <si>
    <t>/ORGANIZATION/SENDBLOOM</t>
  </si>
  <si>
    <t>/funding-round/a7cb63cdf70b67a0c08b9ed92f0dc2b5</t>
  </si>
  <si>
    <t>/organization/sendcloud</t>
  </si>
  <si>
    <t>/funding-round/895f21ef3084b6ba9144a465e9622986</t>
  </si>
  <si>
    <t>/ORGANIZATION/SENDERGEN-INC-</t>
  </si>
  <si>
    <t>/funding-round/cf5ce00ffd951d6fab014ee8f4bbbfa7</t>
  </si>
  <si>
    <t>/organization/sendgrid</t>
  </si>
  <si>
    <t>/funding-round/19267292676446c33483e6c7e02534b1</t>
  </si>
  <si>
    <t>/ORGANIZATION/SENDGRID</t>
  </si>
  <si>
    <t>/funding-round/8f0cf2ea42b258de4fa5ff04d6d67025</t>
  </si>
  <si>
    <t>/funding-round/9b4cc206ade4d626bb45f08a978ef14d</t>
  </si>
  <si>
    <t>/funding-round/d3a38041528bb206e8e47043926e9ae6</t>
  </si>
  <si>
    <t>/funding-round/e9eb3b2b02c97d5907d51765dc5591b2</t>
  </si>
  <si>
    <t>/ORGANIZATION/SENDHUB</t>
  </si>
  <si>
    <t>/funding-round/0afb9f75d6c59e09a564f5006b9b42b7</t>
  </si>
  <si>
    <t>/organization/sendhub</t>
  </si>
  <si>
    <t>/funding-round/5169bbae9f29dd9ec1e534d71b4fe0b5</t>
  </si>
  <si>
    <t>/funding-round/a39fb6fc76ef150e0cdbf46a5cfd06c6</t>
  </si>
  <si>
    <t>/funding-round/f3d3d98e05ac78c3a7051a5dd085930d</t>
  </si>
  <si>
    <t>/ORGANIZATION/SENDIA</t>
  </si>
  <si>
    <t>/funding-round/089f16ccc93e58b4762f86785f0144de</t>
  </si>
  <si>
    <t>/organization/sendia</t>
  </si>
  <si>
    <t>/funding-round/1a39f24d9a313558129d50ae8b76a721</t>
  </si>
  <si>
    <t>/funding-round/590c3bbe5a65ccc2bc7985f5ada59f86</t>
  </si>
  <si>
    <t>/organization/sendinblue</t>
  </si>
  <si>
    <t>/funding-round/2fc0beb4df670fa4cd6db531f6f2ece6</t>
  </si>
  <si>
    <t>/ORGANIZATION/SENDINBLUE</t>
  </si>
  <si>
    <t>/funding-round/6b44d771e394ad3db3c7a28b3b0e7351</t>
  </si>
  <si>
    <t>/funding-round/dba44de0c5504d4c504ec6713fb53bbd</t>
  </si>
  <si>
    <t>/ORGANIZATION/SENDIO</t>
  </si>
  <si>
    <t>/funding-round/7a9d2092dab13fa462e5f7402516a82d</t>
  </si>
  <si>
    <t>/organization/sendio</t>
  </si>
  <si>
    <t>/funding-round/8c7a297a91ce4a30cdb0da805db893a6</t>
  </si>
  <si>
    <t>/ORGANIZATION/SENDLE</t>
  </si>
  <si>
    <t>/funding-round/0417f88d43366ff359282977e8017369</t>
  </si>
  <si>
    <t>/organization/sendmail</t>
  </si>
  <si>
    <t>/funding-round/c92d79af4ae13cb5850e0d8a4a72be8d</t>
  </si>
  <si>
    <t>/ORGANIZATION/SENDME</t>
  </si>
  <si>
    <t>/funding-round/60114dc0820829445c39b4b58ea672c8</t>
  </si>
  <si>
    <t>/organization/sendme</t>
  </si>
  <si>
    <t>/funding-round/d65f36a473972d91b29d2a80dba5304a</t>
  </si>
  <si>
    <t>/funding-round/f0602c5866feeb5ad0649a2ded88fa14</t>
  </si>
  <si>
    <t>/funding-round/f792885ddc098814e82c2be94ee0e177</t>
  </si>
  <si>
    <t>/ORGANIZATION/SENDMEBOX-RU</t>
  </si>
  <si>
    <t>/funding-round/758f6768682d84f67ce006a22791e01e</t>
  </si>
  <si>
    <t>/organization/sendmebox-ru</t>
  </si>
  <si>
    <t>/funding-round/b90b42bb49392a1eac0079b7b38f6906</t>
  </si>
  <si>
    <t>/ORGANIZATION/SENDMEHOME-COM</t>
  </si>
  <si>
    <t>/funding-round/93a104fb051104ba5e51db95adbeb01d</t>
  </si>
  <si>
    <t>/organization/sendmybag</t>
  </si>
  <si>
    <t>/funding-round/cbbf1e349a8e555ce736d7b976f37b67</t>
  </si>
  <si>
    <t>/ORGANIZATION/SENDOID</t>
  </si>
  <si>
    <t>/funding-round/54e3d5cb154f11fa4caeaff7005acaff</t>
  </si>
  <si>
    <t>/organization/sendori</t>
  </si>
  <si>
    <t>/funding-round/c8d06339a48aeec66b0a01ef1b45f6c8</t>
  </si>
  <si>
    <t>/ORGANIZATION/SENDORI</t>
  </si>
  <si>
    <t>/funding-round/f3773cec894f5bae64ac84d3491a09f0</t>
  </si>
  <si>
    <t>/organization/sendrr</t>
  </si>
  <si>
    <t>/funding-round/bb81316323f2643be1479847028808dd</t>
  </si>
  <si>
    <t>/ORGANIZATION/SENDSIDE-NETWORKS</t>
  </si>
  <si>
    <t>/funding-round/43d49abc3c836bff9ce7c03c171eaf6a</t>
  </si>
  <si>
    <t>/organization/sendtask</t>
  </si>
  <si>
    <t>/funding-round/f6f07121cff526d869e3ac6dec8a8009</t>
  </si>
  <si>
    <t>/ORGANIZATION/SENDTONEWS</t>
  </si>
  <si>
    <t>/funding-round/1df33b862479049aa8da54443a2512fc</t>
  </si>
  <si>
    <t>/organization/sendtonews</t>
  </si>
  <si>
    <t>/funding-round/755b56a24c5977010a32ab9184eae6fa</t>
  </si>
  <si>
    <t>/ORGANIZATION/SENDUS</t>
  </si>
  <si>
    <t>/funding-round/5eafcf50f5e0ac948752d203a82d8128</t>
  </si>
  <si>
    <t>/organization/sendus</t>
  </si>
  <si>
    <t>/funding-round/a7067a45d3c94ffb9a206a8f6ca2d92a</t>
  </si>
  <si>
    <t>/funding-round/dd4d07edb92998c08e016c6d3771f822</t>
  </si>
  <si>
    <t>/organization/sendwithus</t>
  </si>
  <si>
    <t>/funding-round/be3bd60bff49dd102299bf78a864580d</t>
  </si>
  <si>
    <t>/ORGANIZATION/SENDWITHUS</t>
  </si>
  <si>
    <t>/funding-round/edde310bd2c9ad5f02e373bd4e50f7b2</t>
  </si>
  <si>
    <t>/organization/sendwordnow</t>
  </si>
  <si>
    <t>/funding-round/0be3a9e538da93ffee1109fa4177c5e6</t>
  </si>
  <si>
    <t>/ORGANIZATION/SENDWORDNOW</t>
  </si>
  <si>
    <t>/funding-round/71b7a8ef31c55961248b86ec5c8418bd</t>
  </si>
  <si>
    <t>/funding-round/e678e6ef63d364278e03aedfde792365</t>
  </si>
  <si>
    <t>/ORGANIZATION/SENDY</t>
  </si>
  <si>
    <t>/funding-round/efa2818142a1b665a02f8663b8df7dee</t>
  </si>
  <si>
    <t>/organization/sendyou-inc</t>
  </si>
  <si>
    <t>/funding-round/d8e61efa48cb90057b20ccecb7bf3634</t>
  </si>
  <si>
    <t>/ORGANIZATION/SENECO</t>
  </si>
  <si>
    <t>/funding-round/14aa7b423a369ea1c775127020e70046</t>
  </si>
  <si>
    <t>/organization/senergen-devices</t>
  </si>
  <si>
    <t>/funding-round/2de23fabd3342ad01af567c32dacdfde</t>
  </si>
  <si>
    <t>/ORGANIZATION/SENESCO-TECHNOLOGIES</t>
  </si>
  <si>
    <t>/funding-round/01bb327108d96e77e7a6ddf61116abd9</t>
  </si>
  <si>
    <t>/organization/senesco-technologies</t>
  </si>
  <si>
    <t>/funding-round/54ba383d7105740c11cd6128321c809d</t>
  </si>
  <si>
    <t>/funding-round/a6a26c36642a19d015ff8d0fb1ed2cb9</t>
  </si>
  <si>
    <t>/organization/senet</t>
  </si>
  <si>
    <t>/funding-round/0d431c50089d234d30d0e39700c12974</t>
  </si>
  <si>
    <t>/ORGANIZATION/SENET</t>
  </si>
  <si>
    <t>/funding-round/61af1614e0ec02717940bf246ea2ceb0</t>
  </si>
  <si>
    <t>/funding-round/6a9bffcb2537950a2e4529d2d99e835f</t>
  </si>
  <si>
    <t>/ORGANIZATION/SENEX-BIOTECHNOLOGY</t>
  </si>
  <si>
    <t>/funding-round/5f0860fc2149919bd233096a930dd756</t>
  </si>
  <si>
    <t>/organization/senex-biotechnology</t>
  </si>
  <si>
    <t>/funding-round/62b62918763bc227cef06e6ede47915f</t>
  </si>
  <si>
    <t>/ORGANIZATION/SENEXX</t>
  </si>
  <si>
    <t>/funding-round/3fd856ec621f7b2f6adb735d7b1088fb</t>
  </si>
  <si>
    <t>/organization/senforce-technologies</t>
  </si>
  <si>
    <t>/funding-round/2db8621454049e170647c135c8125952</t>
  </si>
  <si>
    <t>/ORGANIZATION/SENGENIX</t>
  </si>
  <si>
    <t>/funding-round/31b52ee3f6c59578ded7c95da2f6a4f3</t>
  </si>
  <si>
    <t>/organization/sengenix</t>
  </si>
  <si>
    <t>/funding-round/64821367398c75c6a7ce9322b0ee00d4</t>
  </si>
  <si>
    <t>/ORGANIZATION/SENHWA-BIOSCIENCES</t>
  </si>
  <si>
    <t>/funding-round/044379f7d74a4a1e5a80f4bc7f25eecf</t>
  </si>
  <si>
    <t>/organization/senic</t>
  </si>
  <si>
    <t>/funding-round/54bb5f7eeb72e3cc8517503bfc3e3a7a</t>
  </si>
  <si>
    <t>/ORGANIZATION/SENIONLAB</t>
  </si>
  <si>
    <t>/funding-round/4b0454c4de8a38b6aec916267b362ca6</t>
  </si>
  <si>
    <t>/organization/senionlab</t>
  </si>
  <si>
    <t>/funding-round/5a60cbc68b22d867cf5e713ef0520b6c</t>
  </si>
  <si>
    <t>/funding-round/deb699d0324235c4e064fe475d72fde4</t>
  </si>
  <si>
    <t>/organization/senior-care-centers</t>
  </si>
  <si>
    <t>/funding-round/f3a96561ee480efbabd47ef51d258b74</t>
  </si>
  <si>
    <t>/ORGANIZATION/SENIOR-COTTAGE</t>
  </si>
  <si>
    <t>/funding-round/825a88be1a38febe7c263fc7e032f55a</t>
  </si>
  <si>
    <t>/organization/senior-cottage</t>
  </si>
  <si>
    <t>/funding-round/d9750e02e91d87704c08426a24655fbf</t>
  </si>
  <si>
    <t>/ORGANIZATION/SENIOR-FARMS</t>
  </si>
  <si>
    <t>/funding-round/403cdfd08a499535bb11e2fec6cc7406</t>
  </si>
  <si>
    <t>/organization/senior-home-care</t>
  </si>
  <si>
    <t>/funding-round/3fdf3f2e8815aa7a3bf3874537fe3097</t>
  </si>
  <si>
    <t>/ORGANIZATION/SENIOR-LIFESTYLE</t>
  </si>
  <si>
    <t>/funding-round/00b804c97c3f4f68051f663379e81953</t>
  </si>
  <si>
    <t>/organization/senior-living</t>
  </si>
  <si>
    <t>/funding-round/9a35b126961f49377c59ece186a14629</t>
  </si>
  <si>
    <t>/ORGANIZATION/SENIOR-MOMENTS</t>
  </si>
  <si>
    <t>/funding-round/e1879e5607e509a4eda396308dab725c</t>
  </si>
  <si>
    <t>/organization/senior-wellness-solutions</t>
  </si>
  <si>
    <t>/funding-round/031c95cec07adf2c27a58fbc4ddadb0f</t>
  </si>
  <si>
    <t>/ORGANIZATION/SENIOR-WELLNESS-SOLUTIONS</t>
  </si>
  <si>
    <t>/funding-round/d15308f7d2ae0295ac64a712570ca3ac</t>
  </si>
  <si>
    <t>/organization/senior-whole-health</t>
  </si>
  <si>
    <t>/funding-round/36788cad5bb90ea2f13a551dced7e88e</t>
  </si>
  <si>
    <t>/ORGANIZATION/SENIOR-WHOLE-HEALTH</t>
  </si>
  <si>
    <t>/funding-round/4c27f922c7ae7b9924419d9e2c4bdd7f</t>
  </si>
  <si>
    <t>/funding-round/64748a54d837ecd663a7331a966ef769</t>
  </si>
  <si>
    <t>/ORGANIZATION/SENIORCARE</t>
  </si>
  <si>
    <t>/funding-round/31df77ef5c35d534cdd66418b71540e7</t>
  </si>
  <si>
    <t>/organization/seniorlink</t>
  </si>
  <si>
    <t>/funding-round/6d2cfaf20ddb04fa9322730c510161ba</t>
  </si>
  <si>
    <t>/ORGANIZATION/SENIORLINK</t>
  </si>
  <si>
    <t>/funding-round/f6f0edebd018c1f1d0551d9e7d9baff6</t>
  </si>
  <si>
    <t>/organization/seniorliving-net</t>
  </si>
  <si>
    <t>/funding-round/0b27459e26f56e2e2d603a7377780e4b</t>
  </si>
  <si>
    <t>/ORGANIZATION/SENIORLIVING-NET</t>
  </si>
  <si>
    <t>/funding-round/9c9720795e432824e4dc4dd90e420c01</t>
  </si>
  <si>
    <t>/funding-round/acccbd4ab81d4b37bbeb46dfed022bc0</t>
  </si>
  <si>
    <t>/ORGANIZATION/SENIORQUOTE-INSURANCE-SERVICES</t>
  </si>
  <si>
    <t>/funding-round/03eab06fa783b854ab4119137ce88704</t>
  </si>
  <si>
    <t>/organization/seniorshelf-com</t>
  </si>
  <si>
    <t>/funding-round/646d178d50b00f8b6a8989d19a223c24</t>
  </si>
  <si>
    <t>/ORGANIZATION/SENIORSOURCE</t>
  </si>
  <si>
    <t>/funding-round/9acf596dc84cd64cfeedb7ccb59c2736</t>
  </si>
  <si>
    <t>/organization/senit</t>
  </si>
  <si>
    <t>/funding-round/e66c41779919dd691fc0330733193e48</t>
  </si>
  <si>
    <t>/ORGANIZATION/SENNARI</t>
  </si>
  <si>
    <t>/funding-round/6b26a16bed6d5d36fcc1a29f3ea3dcba</t>
  </si>
  <si>
    <t>/organization/sennari</t>
  </si>
  <si>
    <t>/funding-round/f3a42d7d75bc844c8e85da8540c92fa4</t>
  </si>
  <si>
    <t>/funding-round/fd3d6c9bfba38936ddf01b3aeec92a19</t>
  </si>
  <si>
    <t>/organization/seno-medical-instruments-inc</t>
  </si>
  <si>
    <t>/funding-round/441320e8c3ee1e4ee696945137be11e7</t>
  </si>
  <si>
    <t>/ORGANIZATION/SENO-MEDICAL-INSTRUMENTS-INC</t>
  </si>
  <si>
    <t>/funding-round/86b4ede22629e3622cee9bf1190f7455</t>
  </si>
  <si>
    <t>/funding-round/8d1ae99545e237b091e1f38ec3cda049</t>
  </si>
  <si>
    <t>/funding-round/9c29916d9889fb972c988709173230f0</t>
  </si>
  <si>
    <t>/organization/senor-sirloin</t>
  </si>
  <si>
    <t>/funding-round/f461ed10ee4c53268875af41fca08921</t>
  </si>
  <si>
    <t>/ORGANIZATION/SENOVA-SYSTEMS</t>
  </si>
  <si>
    <t>/funding-round/34d485a910fbedcdde6b99e4c67749bb</t>
  </si>
  <si>
    <t>/organization/senova-systems</t>
  </si>
  <si>
    <t>/funding-round/4090fbb351277f966200bc4393b03582</t>
  </si>
  <si>
    <t>/funding-round/a0fe173cc5435f20bcd297221cca7106</t>
  </si>
  <si>
    <t>/organization/sensa-io</t>
  </si>
  <si>
    <t>/funding-round/737fc5bca19af21dfa5b6f55ecddbad4</t>
  </si>
  <si>
    <t>/ORGANIZATION/SENSABLE-TECHNOLOGIES</t>
  </si>
  <si>
    <t>/funding-round/019b37be346eb77a28aaaf18421cb7fb</t>
  </si>
  <si>
    <t>/organization/sensable-technologies</t>
  </si>
  <si>
    <t>/funding-round/434611ac2fb19eb660ff068d41db4a52</t>
  </si>
  <si>
    <t>/funding-round/714cd0cb9106d20730496454d1a5bd8b</t>
  </si>
  <si>
    <t>/organization/sensage</t>
  </si>
  <si>
    <t>/funding-round/39314de678e7cdba9b1b7390d23bc394</t>
  </si>
  <si>
    <t>/ORGANIZATION/SENSAGE</t>
  </si>
  <si>
    <t>/funding-round/42be09a8b6412b231fd190cb45455b8f</t>
  </si>
  <si>
    <t>/funding-round/5cfdddeda524e70e6db5d4ed514278f6</t>
  </si>
  <si>
    <t>/funding-round/7a3bfe72bc4231e73cc818817ca560b0</t>
  </si>
  <si>
    <t>/funding-round/82bb6011e26265e8d49978f5dd249292</t>
  </si>
  <si>
    <t>/funding-round/d3707ac34569dfa6fdceaf21c9741ed3</t>
  </si>
  <si>
    <t>/funding-round/ef90cc0c2cf73fdb191532687c4ecf30</t>
  </si>
  <si>
    <t>/ORGANIZATION/SENSAI-CORPORATION</t>
  </si>
  <si>
    <t>/funding-round/e36c86adc43e75e8f2be1b37b8b55565</t>
  </si>
  <si>
    <t>/organization/sensation-io</t>
  </si>
  <si>
    <t>/funding-round/1a3533b654d8436ba77f067446ff0054</t>
  </si>
  <si>
    <t>/ORGANIZATION/SENSAY</t>
  </si>
  <si>
    <t>/funding-round/b1a548347fb106ec9c1fe530d0ac0810</t>
  </si>
  <si>
    <t>/organization/sensbeat</t>
  </si>
  <si>
    <t>/funding-round/60ba7f072e87ba36e8c0c757eed15e8e</t>
  </si>
  <si>
    <t>/ORGANIZATION/SENSBEAT</t>
  </si>
  <si>
    <t>/funding-round/6cc21dff9daa570de2e44c3faed8e58d</t>
  </si>
  <si>
    <t>/funding-round/cd8bc3d7f89c6b80ff1a580150a1cd3b</t>
  </si>
  <si>
    <t>/ORGANIZATION/SENSCIENT</t>
  </si>
  <si>
    <t>/funding-round/882a31237d729e633d5cf57bc8850eb5</t>
  </si>
  <si>
    <t>/organization/senscient</t>
  </si>
  <si>
    <t>/funding-round/91401b84fe4c6a911f32620b8142c910</t>
  </si>
  <si>
    <t>/ORGANIZATION/SENSCIO-SYSTEMS</t>
  </si>
  <si>
    <t>/funding-round/74958eaa899d9a3e5f56afdf0c21c220</t>
  </si>
  <si>
    <t>/organization/senscio-systems</t>
  </si>
  <si>
    <t>/funding-round/7c21dc87aa4661100a31ab879d467e78</t>
  </si>
  <si>
    <t>/funding-round/86cdc08772b28fe3e571016839e583f7</t>
  </si>
  <si>
    <t>/funding-round/c4f86068ed2ff9891b3d7f9ca2aab949</t>
  </si>
  <si>
    <t>/ORGANIZATION/SENSDATA</t>
  </si>
  <si>
    <t>/funding-round/861d723a1fe556ff58e5181fc6225e99</t>
  </si>
  <si>
    <t>/organization/sense-2</t>
  </si>
  <si>
    <t>/funding-round/d5ef2bb83bb69245cf29047000a58596</t>
  </si>
  <si>
    <t>/ORGANIZATION/SENSE-AI</t>
  </si>
  <si>
    <t>/funding-round/20c1f55ea6de74dbdd69d591087e2e58</t>
  </si>
  <si>
    <t>/organization/sense-ai</t>
  </si>
  <si>
    <t>/funding-round/95c41d897d63fcceadcd02a21522b6ea</t>
  </si>
  <si>
    <t>/funding-round/b790a24590c1d99d563c244786264000</t>
  </si>
  <si>
    <t>/organization/sense-health</t>
  </si>
  <si>
    <t>/funding-round/8ea467bff6b57569345d5a02eead9204</t>
  </si>
  <si>
    <t>/ORGANIZATION/SENSE-HOME</t>
  </si>
  <si>
    <t>/funding-round/38461fdd5a83277406d94ffd594c620f</t>
  </si>
  <si>
    <t>/organization/sense-inside-gmbh</t>
  </si>
  <si>
    <t>/funding-round/3314bf323b373cbb08bf20e97c768c41</t>
  </si>
  <si>
    <t>/ORGANIZATION/SENSE-LABS-INC-</t>
  </si>
  <si>
    <t>/funding-round/1ed09dae5b9feaba2ae7f56dd1b9bfd2</t>
  </si>
  <si>
    <t>/organization/sense-ly</t>
  </si>
  <si>
    <t>/funding-round/169e4f32129771984004dcc40df8d89d</t>
  </si>
  <si>
    <t>/ORGANIZATION/SENSE-LY</t>
  </si>
  <si>
    <t>/funding-round/1705df89d84b8628dff87747f4f0bcda</t>
  </si>
  <si>
    <t>/funding-round/7169cf730b401ebc557bcc701cd03d46</t>
  </si>
  <si>
    <t>/ORGANIZATION/SENSE-NETWORKS</t>
  </si>
  <si>
    <t>/funding-round/0566fc7662dd53aa35c3166c78bf43a1</t>
  </si>
  <si>
    <t>/organization/sense-networks</t>
  </si>
  <si>
    <t>/funding-round/084c5c9a4a8f62691402ee1296bf8bbb</t>
  </si>
  <si>
    <t>/ORGANIZATION/SENSE-OF-SKIN</t>
  </si>
  <si>
    <t>/funding-round/085997f9c28dce217bad4d7342cdb8dd</t>
  </si>
  <si>
    <t>/organization/sense-platform</t>
  </si>
  <si>
    <t>/funding-round/d50ef9cd45f9e88e3206314d2348a31b</t>
  </si>
  <si>
    <t>/ORGANIZATION/SENSE-PLATFORM</t>
  </si>
  <si>
    <t>/funding-round/dc2ea123792fa3d589234577a24c9684</t>
  </si>
  <si>
    <t>/funding-round/eeebdfa1fb8cfca8ded2faba606fb7a4</t>
  </si>
  <si>
    <t>/ORGANIZATION/SENSE360</t>
  </si>
  <si>
    <t>/funding-round/11517c1bed48612d46f145fc17c314fd</t>
  </si>
  <si>
    <t>/organization/sensedata</t>
  </si>
  <si>
    <t>/funding-round/2cdb1839f6ea92748b87d28efa9d5550</t>
  </si>
  <si>
    <t>/ORGANIZATION/SENSEDATA</t>
  </si>
  <si>
    <t>/funding-round/bdc316bed36162bda6e1a592883ebf60</t>
  </si>
  <si>
    <t>/organization/sensee</t>
  </si>
  <si>
    <t>/funding-round/4a1e0314e062d498b4f951a932d6c96c</t>
  </si>
  <si>
    <t>/ORGANIZATION/SENSEE</t>
  </si>
  <si>
    <t>/funding-round/d5c03522b77d96242aa1d80bd544ec55</t>
  </si>
  <si>
    <t>/organization/senseg</t>
  </si>
  <si>
    <t>/funding-round/dd41deeee655a8f30fce448ae101bc35</t>
  </si>
  <si>
    <t>/ORGANIZATION/SENSEG</t>
  </si>
  <si>
    <t>/funding-round/f1832705703d3eabcb4f926229c5206a</t>
  </si>
  <si>
    <t>/organization/sensegiz</t>
  </si>
  <si>
    <t>/funding-round/0143aaa28dc78161652b33f781e863b7</t>
  </si>
  <si>
    <t>/ORGANIZATION/SENSEGON</t>
  </si>
  <si>
    <t>/funding-round/0fde67aed2919c11995932a46017babb</t>
  </si>
  <si>
    <t>/organization/sensegon</t>
  </si>
  <si>
    <t>/funding-round/378ab5c3c4b03975a543dcdc5a0f2165</t>
  </si>
  <si>
    <t>/funding-round/4aab88fe9da95818449d1a20f45e92bf</t>
  </si>
  <si>
    <t>/funding-round/8579f54e9edb0137de1695c7beced140</t>
  </si>
  <si>
    <t>/funding-round/9ffb2dd62b0397b7c11f477d8b7184fb</t>
  </si>
  <si>
    <t>/organization/sensehere-technology</t>
  </si>
  <si>
    <t>/funding-round/5a6469a1445e052cfdf2a63cc76e2072</t>
  </si>
  <si>
    <t>/ORGANIZATION/SENSELABS</t>
  </si>
  <si>
    <t>/funding-round/42aabbb5372133d9af79fb713e39a487</t>
  </si>
  <si>
    <t>/organization/senselabs</t>
  </si>
  <si>
    <t>/funding-round/4adb70b5644314e580cb8fc716ee1fb7</t>
  </si>
  <si>
    <t>/ORGANIZATION/SENSELOGIX</t>
  </si>
  <si>
    <t>/funding-round/10f2dc85d3bb5255741d8defb38cfbac</t>
  </si>
  <si>
    <t>/organization/senselogix</t>
  </si>
  <si>
    <t>/funding-round/9ca6c2f803b8d68b317befd7d55d8c96</t>
  </si>
  <si>
    <t>/ORGANIZATION/SENSENTIA</t>
  </si>
  <si>
    <t>/funding-round/7bfe1c937a023703b6e9eb738e1e29e6</t>
  </si>
  <si>
    <t>/organization/sensentia</t>
  </si>
  <si>
    <t>/funding-round/dc04b234f445f48ffdff634eba5f4666</t>
  </si>
  <si>
    <t>/ORGANIZATION/SENSEONICS</t>
  </si>
  <si>
    <t>/funding-round/6eb5e1cf9768018f3d2bf8c6ca42360b</t>
  </si>
  <si>
    <t>/organization/senseonics</t>
  </si>
  <si>
    <t>/funding-round/d839ce935e571c0e7ec740481f907872</t>
  </si>
  <si>
    <t>/funding-round/df0f899aa86186eb6f4b9fc6813e6519</t>
  </si>
  <si>
    <t>/funding-round/fcefdf01f6346fa91ddafe957d25364f</t>
  </si>
  <si>
    <t>/ORGANIZATION/SENSEWARE</t>
  </si>
  <si>
    <t>/funding-round/52ac03d8aef45c4f926d68dbefa15c75</t>
  </si>
  <si>
    <t>/organization/senseware</t>
  </si>
  <si>
    <t>/funding-round/aef74f929ad79408395c9cf98c95de17</t>
  </si>
  <si>
    <t>/funding-round/c54c6346d1f53db45a246cb5708dc953</t>
  </si>
  <si>
    <t>/organization/senseye-inc</t>
  </si>
  <si>
    <t>/funding-round/0adb2efd361724d4f167118959400aa1</t>
  </si>
  <si>
    <t>/ORGANIZATION/SENSEYE-INC</t>
  </si>
  <si>
    <t>/funding-round/e1e4a066579d141cf908221acc656fcd</t>
  </si>
  <si>
    <t>/organization/sensgard</t>
  </si>
  <si>
    <t>/funding-round/d002030dc4c58e914a8d226761b6e90f</t>
  </si>
  <si>
    <t>/ORGANIZATION/SENSGARD</t>
  </si>
  <si>
    <t>/funding-round/e54b56b14663f934ac8c4d091d7f8237</t>
  </si>
  <si>
    <t>/funding-round/f62065e4351afea9b6749a4b65b9a88b</t>
  </si>
  <si>
    <t>/ORGANIZATION/SENSIBILL</t>
  </si>
  <si>
    <t>/funding-round/fbe14ece25bb024effe044f91d39c163</t>
  </si>
  <si>
    <t>/organization/sensible-lender</t>
  </si>
  <si>
    <t>/funding-round/6c103d361458d6591e04439447208a06</t>
  </si>
  <si>
    <t>/ORGANIZATION/SENSIBLE-MEDICAL-INNOVATIONS</t>
  </si>
  <si>
    <t>/funding-round/827f49af4fa126fdb6346a2b5d96845b</t>
  </si>
  <si>
    <t>/organization/sensible-solutions-sweden</t>
  </si>
  <si>
    <t>/funding-round/fcf7ceb99a0e357b776a068087ad4220</t>
  </si>
  <si>
    <t>/ORGANIZATION/SENSIBLESELF</t>
  </si>
  <si>
    <t>/funding-round/2ee824d9bed663cfe95ca23c3ede5a8c</t>
  </si>
  <si>
    <t>/organization/sensibo-2</t>
  </si>
  <si>
    <t>/funding-round/13e37073cbd813bae85dbe537a69d9c5</t>
  </si>
  <si>
    <t>/ORGANIZATION/SENSIBO-2</t>
  </si>
  <si>
    <t>/funding-round/cb8e76580d45113fc061fa654c9e1f11</t>
  </si>
  <si>
    <t>/funding-round/e688543e7394a27f0772f07ba200fb31</t>
  </si>
  <si>
    <t>/ORGANIZATION/SENSICAST-SYSTEMS</t>
  </si>
  <si>
    <t>/funding-round/c49645ae1b0d789271f3edf1a7b99a3e</t>
  </si>
  <si>
    <t>/organization/sensicore</t>
  </si>
  <si>
    <t>/funding-round/b1afcc0a22d4e83e4ad01eb63db6ad7a</t>
  </si>
  <si>
    <t>/ORGANIZATION/SENSICS</t>
  </si>
  <si>
    <t>/funding-round/20f6460595c23819b7875fa7b0c1920f</t>
  </si>
  <si>
    <t>/organization/sensics</t>
  </si>
  <si>
    <t>/funding-round/31897e8834a724c9d49be7498a98dbd6</t>
  </si>
  <si>
    <t>/funding-round/9bd81540f90ca1ec33ba1142d65e2d8c</t>
  </si>
  <si>
    <t>/funding-round/9fc3f94998644ef8879880f8ebf26634</t>
  </si>
  <si>
    <t>/funding-round/dcfd2f8795e2ae6d54ef754293d4bc09</t>
  </si>
  <si>
    <t>/funding-round/e478f200a8f93a3991009b7f5c4455dc</t>
  </si>
  <si>
    <t>/funding-round/f3335f1ca3f4ca8fe53859b4a3aaa971</t>
  </si>
  <si>
    <t>/organization/sensigen</t>
  </si>
  <si>
    <t>/funding-round/f88cc3a181c064ccbf5ad50e7811262e</t>
  </si>
  <si>
    <t>/ORGANIZATION/SENSIKA-TECHNOLOGIES</t>
  </si>
  <si>
    <t>/funding-round/41221b70fd421943d255c86b121acadd</t>
  </si>
  <si>
    <t>/organization/sensika-technologies</t>
  </si>
  <si>
    <t>/funding-round/8f9656f934eebbf5e367c299115185ef</t>
  </si>
  <si>
    <t>/funding-round/c7feb5b213f09c1aebdd09e1311977fb</t>
  </si>
  <si>
    <t>/organization/sensilk</t>
  </si>
  <si>
    <t>/funding-round/2bc328793c0d4605fc1439a27fc4b01d</t>
  </si>
  <si>
    <t>/ORGANIZATION/SENSIMA-TECHNOLOGY</t>
  </si>
  <si>
    <t>/funding-round/710a56ebfa72f1b2c30419eef1686bd4</t>
  </si>
  <si>
    <t>/organization/sensima-technology</t>
  </si>
  <si>
    <t>/funding-round/ee7adb76ee4958e31cc9145472a5697e</t>
  </si>
  <si>
    <t>/ORGANIZATION/SENSIMED</t>
  </si>
  <si>
    <t>/funding-round/2a7bfa56870562c73cfe2ee8048b6c2f</t>
  </si>
  <si>
    <t>/organization/sensimed</t>
  </si>
  <si>
    <t>/funding-round/3adb779d206125561d9a56647db9314e</t>
  </si>
  <si>
    <t>/funding-round/4ce99f7ff1d06785bf2912b01f01f204</t>
  </si>
  <si>
    <t>/funding-round/693868e574e458ed68449630ad1fb246</t>
  </si>
  <si>
    <t>/funding-round/7ebf002b00d93458efd9fe1c7ba2c512</t>
  </si>
  <si>
    <t>/funding-round/91756ab5b76e906b1d4174fc884d27b1</t>
  </si>
  <si>
    <t>/ORGANIZATION/SENSING-DYNAMICS</t>
  </si>
  <si>
    <t>/funding-round/d23db5075d13452769dca44d0bfc86a7</t>
  </si>
  <si>
    <t>/organization/sensing-electromagnetic-plus</t>
  </si>
  <si>
    <t>/funding-round/0bb26fbc39190346fff30e477c0d7a36</t>
  </si>
  <si>
    <t>/ORGANIZATION/SENSING-ELECTROMAGNETIC-PLUS</t>
  </si>
  <si>
    <t>/funding-round/645e7972c1516040dfdb2b467ab03d1c</t>
  </si>
  <si>
    <t>/organization/sensingstrip</t>
  </si>
  <si>
    <t>/funding-round/0332ab9b1348c1495e590abf0a6281ea</t>
  </si>
  <si>
    <t>/ORGANIZATION/SENSINODE</t>
  </si>
  <si>
    <t>/funding-round/cac91caa50e8fcfe822506cd700652f2</t>
  </si>
  <si>
    <t>/organization/sensio-labs</t>
  </si>
  <si>
    <t>/funding-round/920d8e389f42748c2aac02996489a65d</t>
  </si>
  <si>
    <t>/ORGANIZATION/SENSIOTEC</t>
  </si>
  <si>
    <t>/funding-round/bc4447c2cc3cb221a732c96ef2a57314</t>
  </si>
  <si>
    <t>/organization/sensiotec</t>
  </si>
  <si>
    <t>/funding-round/faf1fd6a393877ca100ef181fe7bba54</t>
  </si>
  <si>
    <t>/ORGANIZATION/SENSIPASS</t>
  </si>
  <si>
    <t>/funding-round/0fc155f5c18889bda011319c747bb536</t>
  </si>
  <si>
    <t>/organization/sensipass</t>
  </si>
  <si>
    <t>/funding-round/5009ea91bf159a61865b8a304d15a76d</t>
  </si>
  <si>
    <t>/funding-round/9403a05b9bed63033d82367349b71238</t>
  </si>
  <si>
    <t>/funding-round/c61b65dec2d469ea36d74e7f80524417</t>
  </si>
  <si>
    <t>/funding-round/d2ce96e21e8ddc29b19aff26c2ffcd9e</t>
  </si>
  <si>
    <t>/organization/sensition</t>
  </si>
  <si>
    <t>/funding-round/2570169ff09dd1014b7f1512681b4d2b</t>
  </si>
  <si>
    <t>/ORGANIZATION/SENSITIVE-OBJECT</t>
  </si>
  <si>
    <t>/funding-round/8260cc62ba602ee4537cf8b136aed0c4</t>
  </si>
  <si>
    <t>/organization/sensity-systems</t>
  </si>
  <si>
    <t>/funding-round/0b24b81a9040af16c53bb18e116d0c3a</t>
  </si>
  <si>
    <t>/ORGANIZATION/SENSITY-SYSTEMS</t>
  </si>
  <si>
    <t>/funding-round/2ef63f5d790bca189e6625c846819312</t>
  </si>
  <si>
    <t>/funding-round/8bc532beb135db054f240ca4709bbc23</t>
  </si>
  <si>
    <t>/funding-round/96f743fe026af40e2db9b0aef1b0965b</t>
  </si>
  <si>
    <t>/organization/sensobi</t>
  </si>
  <si>
    <t>/funding-round/cf3826e0bc8fe58f12853aab1991be86</t>
  </si>
  <si>
    <t>/ORGANIZATION/SENSOPIA</t>
  </si>
  <si>
    <t>/funding-round/878f6ce67e0321da63d365060953401d</t>
  </si>
  <si>
    <t>/organization/sensor-medical-technology</t>
  </si>
  <si>
    <t>/funding-round/5146f92a8fb692fcc379fc40b513687b</t>
  </si>
  <si>
    <t>/ORGANIZATION/SENSOR-MEDICAL-TECHNOLOGY</t>
  </si>
  <si>
    <t>/funding-round/f44d31dc59ae9f059574c093da735836</t>
  </si>
  <si>
    <t>/organization/sensor-tower</t>
  </si>
  <si>
    <t>/funding-round/5a72df3ec8f0f7b993eae7009bf6c9e7</t>
  </si>
  <si>
    <t>/ORGANIZATION/SENSOR-TOWER</t>
  </si>
  <si>
    <t>/funding-round/c0a66c0a7e355bdb9f7ed7434a248fa8</t>
  </si>
  <si>
    <t>/organization/sensoraide</t>
  </si>
  <si>
    <t>/funding-round/b53534ea4b506115e3218fc382605c90</t>
  </si>
  <si>
    <t>/ORGANIZATION/SENSORAIDE</t>
  </si>
  <si>
    <t>/funding-round/ccb31d4caa211f82ce9bee6025f24287</t>
  </si>
  <si>
    <t>/organization/sensorberg</t>
  </si>
  <si>
    <t>/funding-round/2fbd1b3619a52e1278cda367495ee75d</t>
  </si>
  <si>
    <t>/ORGANIZATION/SENSORBERG</t>
  </si>
  <si>
    <t>/funding-round/fa3b662f6a7356f49ecc5ec18940eede</t>
  </si>
  <si>
    <t>/organization/sensorcath</t>
  </si>
  <si>
    <t>/funding-round/aa71039fc6969c83a8f8b28c03184c43</t>
  </si>
  <si>
    <t>/ORGANIZATION/SENSORDYNAMICS</t>
  </si>
  <si>
    <t>/funding-round/9515e1f76ce6a8b6c8b5976cf7875ad5</t>
  </si>
  <si>
    <t>/organization/sensorflare-pc</t>
  </si>
  <si>
    <t>/funding-round/8f797c7989bed513c7f3e51f79c74f00</t>
  </si>
  <si>
    <t>/ORGANIZATION/SENSORIN</t>
  </si>
  <si>
    <t>/funding-round/eae73ce0556563a07cb14bc6dc8a63ec</t>
  </si>
  <si>
    <t>/organization/sensorion</t>
  </si>
  <si>
    <t>/funding-round/5cc65be086d755772e8f77e7c7276397</t>
  </si>
  <si>
    <t>/ORGANIZATION/SENSORION</t>
  </si>
  <si>
    <t>/funding-round/9c9299523f3b5651b4f6da55045da45d</t>
  </si>
  <si>
    <t>/organization/sensorist</t>
  </si>
  <si>
    <t>/funding-round/8ecdc3ce44608cc67f475f2e5ee3bd76</t>
  </si>
  <si>
    <t>/ORGANIZATION/SENSORLOGIC</t>
  </si>
  <si>
    <t>/funding-round/647752707fb99304b3c442f5509241e6</t>
  </si>
  <si>
    <t>/organization/sensorlogic</t>
  </si>
  <si>
    <t>/funding-round/96f644dbdc98807fc96dd6ae54a25d42</t>
  </si>
  <si>
    <t>/funding-round/d1f5d2e77b251c6a540d8ed00d3857db</t>
  </si>
  <si>
    <t>/funding-round/d599ffb7f615b8e38263f4c83e131e1f</t>
  </si>
  <si>
    <t>/funding-round/ecbfeebb890e6debd6635bd5974e0f70</t>
  </si>
  <si>
    <t>/organization/sensorly</t>
  </si>
  <si>
    <t>/funding-round/1ba7869099a433f31f3613dae4e613c4</t>
  </si>
  <si>
    <t>/ORGANIZATION/SENSORO</t>
  </si>
  <si>
    <t>/funding-round/0cd4e4452581479512b9ac6266834540</t>
  </si>
  <si>
    <t>/organization/sensoro</t>
  </si>
  <si>
    <t>/funding-round/e621b7294e4fcafed663db629c82a477</t>
  </si>
  <si>
    <t>/ORGANIZATION/SENSORS-COM</t>
  </si>
  <si>
    <t>/funding-round/290eccc1f32dc31208569bb5084f1215</t>
  </si>
  <si>
    <t>/organization/sensors-for-medicine-and-science</t>
  </si>
  <si>
    <t>/funding-round/06e61a9d8dec42387f0e707c43dfa47e</t>
  </si>
  <si>
    <t>/ORGANIZATION/SENSORS-FOR-MEDICINE-AND-SCIENCE</t>
  </si>
  <si>
    <t>/funding-round/7625f2df301ece836b73571db89cf91b</t>
  </si>
  <si>
    <t>/funding-round/cc9b76fe4fae9fc23e95a99c3bf31e1d</t>
  </si>
  <si>
    <t>/funding-round/d547d141bc479c7e57f0fac7e66fc12b</t>
  </si>
  <si>
    <t>/organization/sensorsuite-inc</t>
  </si>
  <si>
    <t>/funding-round/bd88725902f48ceba83787a6f82567a7</t>
  </si>
  <si>
    <t>/ORGANIZATION/SENSORTECH</t>
  </si>
  <si>
    <t>/funding-round/c2057a98696ec7d734fc4bdc029946fb</t>
  </si>
  <si>
    <t>/organization/sensortran</t>
  </si>
  <si>
    <t>/funding-round/12c22d2c1df5709f7975eaf6c2b3cfe0</t>
  </si>
  <si>
    <t>/ORGANIZATION/SENSORTRAN</t>
  </si>
  <si>
    <t>/funding-round/3d9a1b78e31a69fc6ec22191645de07e</t>
  </si>
  <si>
    <t>/funding-round/7fd2370f6cc22e5ea6a9a6761fb67e3b</t>
  </si>
  <si>
    <t>/funding-round/af7beba54e8798414199063ab45ab3dc</t>
  </si>
  <si>
    <t>/organization/sensorwave</t>
  </si>
  <si>
    <t>/funding-round/bc65addfd9b8b1d9e92f81ee2ed64f00</t>
  </si>
  <si>
    <t>/ORGANIZATION/SENSORY-ANALYTICS</t>
  </si>
  <si>
    <t>/funding-round/61892919143dd95a6772149ea73a117c</t>
  </si>
  <si>
    <t>/organization/sensory-medical</t>
  </si>
  <si>
    <t>/funding-round/47a2645cb4adcc207aa23f2d06b0a8b6</t>
  </si>
  <si>
    <t>/ORGANIZATION/SENSORY-MEDICAL</t>
  </si>
  <si>
    <t>/funding-round/8309a146037014b1ba321e7ac90fd0ed</t>
  </si>
  <si>
    <t>/funding-round/f114ef610e9804a43e64ba3b71d54705</t>
  </si>
  <si>
    <t>/ORGANIZATION/SENSORY-NETWORKS</t>
  </si>
  <si>
    <t>/funding-round/4ed5fc3323e1ea4a2c1a68c7466b0dd1</t>
  </si>
  <si>
    <t>/organization/sensory-networks</t>
  </si>
  <si>
    <t>/funding-round/7e098a8fd3b7255a14b8a4d5fcd2a06c</t>
  </si>
  <si>
    <t>/funding-round/9322601fccc508bcb05cdf42e39d0754</t>
  </si>
  <si>
    <t>/funding-round/e00dd779fe6015eb5af31ac43e3b5492</t>
  </si>
  <si>
    <t>/ORGANIZATION/SENSR-NET</t>
  </si>
  <si>
    <t>/funding-round/8c40ac5fff69f03d38a1b893878c6f37</t>
  </si>
  <si>
    <t>/organization/sensser</t>
  </si>
  <si>
    <t>/funding-round/e0b357a398b1ba0fb3865c57d76cfe65</t>
  </si>
  <si>
    <t>/ORGANIZATION/SENSTAY</t>
  </si>
  <si>
    <t>/funding-round/e6756b39caa8e238441588db3d368792</t>
  </si>
  <si>
    <t>/organization/senstore</t>
  </si>
  <si>
    <t>/funding-round/de77a31b9512fdbb2af7bc2990a187b0</t>
  </si>
  <si>
    <t>/ORGANIZATION/SENSU</t>
  </si>
  <si>
    <t>/funding-round/3eec7f1370c30965a06773aa97c4a851</t>
  </si>
  <si>
    <t>/organization/sensulin</t>
  </si>
  <si>
    <t>/funding-round/6087f57b9e918e0f51ddd9504c3c6460</t>
  </si>
  <si>
    <t>/ORGANIZATION/SENSUM</t>
  </si>
  <si>
    <t>/funding-round/c3e19eb3f0bd48e329eb1d131c05de6a</t>
  </si>
  <si>
    <t>/organization/sensus-energy</t>
  </si>
  <si>
    <t>/funding-round/e39ec12574c9c746384fd67cce1f5f8b</t>
  </si>
  <si>
    <t>/ORGANIZATION/SENSUS-HEALTHCARE</t>
  </si>
  <si>
    <t>/funding-round/010356844a75deb0ed09a90bcd97ee49</t>
  </si>
  <si>
    <t>/organization/sensus-healthcare</t>
  </si>
  <si>
    <t>/funding-round/7b50283221f90f0de0d88179b183a597</t>
  </si>
  <si>
    <t>/funding-round/c2ae285e2ee620d1fa65a395f07f6100</t>
  </si>
  <si>
    <t>/organization/sensuslabs</t>
  </si>
  <si>
    <t>/funding-round/63b44bcb807ce2bd12801709d66c0d9b</t>
  </si>
  <si>
    <t>/ORGANIZATION/SENSYS-NETWORKS</t>
  </si>
  <si>
    <t>/funding-round/1bfd230ce110fc7db371654722906f79</t>
  </si>
  <si>
    <t>/organization/sensys-networks</t>
  </si>
  <si>
    <t>/funding-round/6fe101638e5fc06eec04b7df90652bc7</t>
  </si>
  <si>
    <t>/funding-round/ca7db9cf5e5561f11734393e91a4c9a8</t>
  </si>
  <si>
    <t>/funding-round/d02fa9585ccc8598fb42b4514b7af669</t>
  </si>
  <si>
    <t>/funding-round/dfe7c1f9285b371a5bf8d08c118b34e7</t>
  </si>
  <si>
    <t>/organization/senta</t>
  </si>
  <si>
    <t>/funding-round/3088635fb4c8de4d1c01f4bcb8fac712</t>
  </si>
  <si>
    <t>/ORGANIZATION/SENTAB-LTD</t>
  </si>
  <si>
    <t>/funding-round/96bc2ff977bd741b94163cada3a89ff2</t>
  </si>
  <si>
    <t>/organization/sentab-ltd</t>
  </si>
  <si>
    <t>/funding-round/eaf55eb5b97c715adcb10cf8132c3a2e</t>
  </si>
  <si>
    <t>/ORGANIZATION/SENTE-INC</t>
  </si>
  <si>
    <t>/funding-round/373fd8b51e0b0d81796c16d4f7666a71</t>
  </si>
  <si>
    <t>/organization/sente-inc</t>
  </si>
  <si>
    <t>/funding-round/6f1502e363b9ceaaea1eec54a7059423</t>
  </si>
  <si>
    <t>/funding-round/9152822415ff91a88efae2463a7f4145</t>
  </si>
  <si>
    <t>/funding-round/c48b1070fc81c4957b914c4db843d96b</t>
  </si>
  <si>
    <t>/funding-round/fe4466ba5979e4d7545b3f4ef7b83ca0</t>
  </si>
  <si>
    <t>26-09-2010</t>
  </si>
  <si>
    <t>/organization/sentec</t>
  </si>
  <si>
    <t>/funding-round/5d699d39defd76e8644f6c4c131e096c</t>
  </si>
  <si>
    <t>/ORGANIZATION/SENTECH</t>
  </si>
  <si>
    <t>/funding-round/9e43f2765b1e253db2ad83b728c693e0</t>
  </si>
  <si>
    <t>/organization/sentence-lab</t>
  </si>
  <si>
    <t>/funding-round/46e42fa571a6c60e3b184b209b06d952</t>
  </si>
  <si>
    <t>/ORGANIZATION/SENTENCE-LAB</t>
  </si>
  <si>
    <t>/funding-round/5cdc12dee57ea787d0d409bc574a3335</t>
  </si>
  <si>
    <t>/funding-round/b90836330a16cfaba0ae55ec614dfe16</t>
  </si>
  <si>
    <t>/ORGANIZATION/SENTENTIA-LLC</t>
  </si>
  <si>
    <t>/funding-round/af1b76c010134c29b38d3da978407c48</t>
  </si>
  <si>
    <t>/organization/sentera</t>
  </si>
  <si>
    <t>/funding-round/a77f68af587fd39a9d524d30d3332511</t>
  </si>
  <si>
    <t>/ORGANIZATION/SENTEX</t>
  </si>
  <si>
    <t>/funding-round/7e6c7f7b413f6a01ab04c8ec68b01b48</t>
  </si>
  <si>
    <t>/organization/sentic-technologies-inc</t>
  </si>
  <si>
    <t>/funding-round/feda50b61eda51d713706fdc3bcaa57b</t>
  </si>
  <si>
    <t>/ORGANIZATION/SENTIEN-BIOTECHNOLOGIES</t>
  </si>
  <si>
    <t>/funding-round/23e0290d2213705e04eda3a6862cecbd</t>
  </si>
  <si>
    <t>/organization/sentient</t>
  </si>
  <si>
    <t>/funding-round/df4f6e186fda4570e4e87c457cbadb7c</t>
  </si>
  <si>
    <t>/ORGANIZATION/SENTIENT-ENERGY</t>
  </si>
  <si>
    <t>/funding-round/2ce099a1c5721310dadf5aa7270e56b7</t>
  </si>
  <si>
    <t>/organization/sentient-energy</t>
  </si>
  <si>
    <t>/funding-round/86c618fa917b3bac96a21d19638ebc5d</t>
  </si>
  <si>
    <t>/ORGANIZATION/SENTIENT-MOBILE-INC</t>
  </si>
  <si>
    <t>/funding-round/8ce2d98e83a66b1784c619fcf56e86de</t>
  </si>
  <si>
    <t>/organization/sentilla</t>
  </si>
  <si>
    <t>/funding-round/784aa67057a5c706aec4f355ee413a51</t>
  </si>
  <si>
    <t>/ORGANIZATION/SENTILLA</t>
  </si>
  <si>
    <t>/funding-round/975908ab21482b14e438b420ce31cecf</t>
  </si>
  <si>
    <t>/funding-round/e3e11256cd1c8c9c65555c29ef290ed6</t>
  </si>
  <si>
    <t>/ORGANIZATION/SENTILLION</t>
  </si>
  <si>
    <t>/funding-round/5e3c57407085da16e4ff9c008166f413</t>
  </si>
  <si>
    <t>/organization/sentillion</t>
  </si>
  <si>
    <t>/funding-round/abfd7e93e92d0f6fcf1729aab18b177d</t>
  </si>
  <si>
    <t>/funding-round/dbfb4d9b06658c3f94ceb752dadd0ead</t>
  </si>
  <si>
    <t>/organization/sentimed-medical-corporation</t>
  </si>
  <si>
    <t>/funding-round/25d652cc4043e311aa50832f88d7ccc2</t>
  </si>
  <si>
    <t>/ORGANIZATION/SENTIMED-MEDICAL-CORPORATION</t>
  </si>
  <si>
    <t>/funding-round/cea743f09dce24b05bd64f1c856e005b</t>
  </si>
  <si>
    <t>/organization/sentiment</t>
  </si>
  <si>
    <t>/funding-round/d8ed26900552d15c4ef928eb94232fe5</t>
  </si>
  <si>
    <t>/ORGANIZATION/SENTIMENT-STRATEGIES-LLC</t>
  </si>
  <si>
    <t>/funding-round/a3f6d83345a16417acfd5b36ff3f7a7f</t>
  </si>
  <si>
    <t>/organization/sentiment-strategies-llc</t>
  </si>
  <si>
    <t>/funding-round/ead3dca3f070d3a2d14d770e7b469959</t>
  </si>
  <si>
    <t>/ORGANIZATION/SENTINEL</t>
  </si>
  <si>
    <t>/funding-round/061d73f392b92b4aced9ff01458adc93</t>
  </si>
  <si>
    <t>/organization/sentinel</t>
  </si>
  <si>
    <t>/funding-round/1d188b4703509961135aeb3234576844</t>
  </si>
  <si>
    <t>/funding-round/578536921b89718a976109803edd8173</t>
  </si>
  <si>
    <t>/funding-round/e43a7610ac5fb183685ee7a4e527de33</t>
  </si>
  <si>
    <t>/ORGANIZATION/SENTINEL-TECHNOLOGIES</t>
  </si>
  <si>
    <t>/funding-round/c7234c560ded10d68ddd7d5cf73821b9</t>
  </si>
  <si>
    <t>/organization/sentinelo</t>
  </si>
  <si>
    <t>/funding-round/a4db0eec90600a3753c673ff6373a77b</t>
  </si>
  <si>
    <t>/ORGANIZATION/SENTIO</t>
  </si>
  <si>
    <t>/funding-round/558030b8379d407613f140012ba541d3</t>
  </si>
  <si>
    <t>/organization/sentione</t>
  </si>
  <si>
    <t>/funding-round/55f7407354d1de04c4e2eea6c23e7ed0</t>
  </si>
  <si>
    <t>/ORGANIZATION/SENTISIS</t>
  </si>
  <si>
    <t>/funding-round/6215d7fc531ff2714002c0f9d6c1d961</t>
  </si>
  <si>
    <t>/organization/sentisis</t>
  </si>
  <si>
    <t>/funding-round/9dce97d0d5c82b4af7a96940058b9dec</t>
  </si>
  <si>
    <t>/funding-round/bcad20e0edb109c115906ddcb12d1068</t>
  </si>
  <si>
    <t>/organization/sentito-networks</t>
  </si>
  <si>
    <t>/funding-round/589b2cabe9acc99d41e58ba4cf2293d4</t>
  </si>
  <si>
    <t>/ORGANIZATION/SENTITO-NETWORKS</t>
  </si>
  <si>
    <t>/funding-round/8a905bde65d356cc1cdcc0ff14f6d082</t>
  </si>
  <si>
    <t>/funding-round/9347101fc3beda64c62bfb239959f671</t>
  </si>
  <si>
    <t>/funding-round/c0288c2d8e8e971151a337b0a38bc78a</t>
  </si>
  <si>
    <t>/organization/sentons</t>
  </si>
  <si>
    <t>/funding-round/77b0402c1441746344cf09aa60c2a4b1</t>
  </si>
  <si>
    <t>/ORGANIZATION/SENTONS</t>
  </si>
  <si>
    <t>/funding-round/b4674a1f77583b9d6a33b0cef608fb0c</t>
  </si>
  <si>
    <t>/funding-round/c7d1483ed18f9e05c1d0e69c18e02ca2</t>
  </si>
  <si>
    <t>/funding-round/d5ecdfa14edb9b595c37f711727e8b3a</t>
  </si>
  <si>
    <t>/organization/sentreheart</t>
  </si>
  <si>
    <t>/funding-round/f27ad6e602774e3cc7cef01fbe8af28a</t>
  </si>
  <si>
    <t>/ORGANIZATION/SENTRI</t>
  </si>
  <si>
    <t>/funding-round/83541034afd5d8406869a2eb7cae1629</t>
  </si>
  <si>
    <t>/organization/sentri</t>
  </si>
  <si>
    <t>/funding-round/ad0bdc4a6886ffadf311f74770abec43</t>
  </si>
  <si>
    <t>/ORGANIZATION/SENTRIAN</t>
  </si>
  <si>
    <t>/funding-round/63354c1c8447c3c7e353fe6f11fcfd41</t>
  </si>
  <si>
    <t>/organization/sentrian</t>
  </si>
  <si>
    <t>/funding-round/c13bb3b4c4034ab1b6d931add9297e58</t>
  </si>
  <si>
    <t>/funding-round/c84a6652d541f65c04992ea4ea21f941</t>
  </si>
  <si>
    <t>/funding-round/f375bf2d132395a38c187c31b4efc69a</t>
  </si>
  <si>
    <t>/funding-round/fd3e95b3950f505c0eeb7fa8389c7e0b</t>
  </si>
  <si>
    <t>/organization/sentric-music</t>
  </si>
  <si>
    <t>/funding-round/58b95b967264a51689378dca4862938d</t>
  </si>
  <si>
    <t>/ORGANIZATION/SENTRIGO</t>
  </si>
  <si>
    <t>/funding-round/09fc5638810704e1975e16340b7c7427</t>
  </si>
  <si>
    <t>/organization/sentrigo</t>
  </si>
  <si>
    <t>/funding-round/77a7481b586479adf78a99fa82a26c26</t>
  </si>
  <si>
    <t>/funding-round/a4cc7ab6eaf96331df3c3e8fd8165e3c</t>
  </si>
  <si>
    <t>/organization/sentrinsic</t>
  </si>
  <si>
    <t>/funding-round/522175a5ebd7491e672b72a66bc27fcc</t>
  </si>
  <si>
    <t>/ORGANIZATION/SENTRINSIC</t>
  </si>
  <si>
    <t>/funding-round/62e7648c73c4a2ab530e90ad5a13f55b</t>
  </si>
  <si>
    <t>/funding-round/93663d615b19a33f9117dcb95f1d1400</t>
  </si>
  <si>
    <t>/ORGANIZATION/SENTRIX</t>
  </si>
  <si>
    <t>/funding-round/ad0e5a23980cc19c1608b0258f21e61c</t>
  </si>
  <si>
    <t>/organization/sentropi</t>
  </si>
  <si>
    <t>/funding-round/dc4c51db1d9986c275bdebe940237dc6</t>
  </si>
  <si>
    <t>/ORGANIZATION/SENTRY-WIRELESS</t>
  </si>
  <si>
    <t>/funding-round/6e4c136c73569b41e48a31584acf8eb8</t>
  </si>
  <si>
    <t>/organization/senzari</t>
  </si>
  <si>
    <t>/funding-round/73181551fd1201c2a433776c5f835950</t>
  </si>
  <si>
    <t>/ORGANIZATION/SENZARI</t>
  </si>
  <si>
    <t>/funding-round/990d29c899c70c4d2dafa611662b298d</t>
  </si>
  <si>
    <t>/funding-round/e474d667332404bf13a0450f5265a0e8</t>
  </si>
  <si>
    <t>/ORGANIZATION/SEO-CO-</t>
  </si>
  <si>
    <t>/funding-round/7917927df8dee8dcdcfc02ce54929587</t>
  </si>
  <si>
    <t>/organization/seopult</t>
  </si>
  <si>
    <t>/funding-round/e1f6a5ea7eee3ff617de218750bc975c</t>
  </si>
  <si>
    <t>/ORGANIZATION/SEOQ</t>
  </si>
  <si>
    <t>/funding-round/35ac07531f35a565314c746ff25e7a1e</t>
  </si>
  <si>
    <t>/organization/seoreseller-com</t>
  </si>
  <si>
    <t>/funding-round/9e21505b247356bdafe31db291723ca0</t>
  </si>
  <si>
    <t>/ORGANIZATION/SEOSHOP</t>
  </si>
  <si>
    <t>/funding-round/5328c0b296b2324c0c0e23bb89a416a6</t>
  </si>
  <si>
    <t>/organization/seoshop</t>
  </si>
  <si>
    <t>/funding-round/82566ed5699e9ed0dae0838fc323bf8c</t>
  </si>
  <si>
    <t>/funding-round/f96a26a1d72a13fd6dfd28dd06216756</t>
  </si>
  <si>
    <t>/organization/sepage</t>
  </si>
  <si>
    <t>/funding-round/33552653a58146949c81e06e8730b410</t>
  </si>
  <si>
    <t>/ORGANIZATION/SEPAGE</t>
  </si>
  <si>
    <t>/funding-round/a75840d5d59b24bee8b537f3a15c7cc1</t>
  </si>
  <si>
    <t>/organization/sepaton</t>
  </si>
  <si>
    <t>/funding-round/2c52fd81279d11aceddb8cfdca11dd39</t>
  </si>
  <si>
    <t>/ORGANIZATION/SEPATON</t>
  </si>
  <si>
    <t>/funding-round/5a075402353131907e8d0d0f2e0435e7</t>
  </si>
  <si>
    <t>/funding-round/5dbf893dc15300452113c17bd89bf0fd</t>
  </si>
  <si>
    <t>21-03-2004</t>
  </si>
  <si>
    <t>/funding-round/655dd5d861f6ac8f99716de4ada497e1</t>
  </si>
  <si>
    <t>/funding-round/66353c2ab5a015f3a3b1f53c0820fdd8</t>
  </si>
  <si>
    <t>20-05-2000</t>
  </si>
  <si>
    <t>/funding-round/b409d8ae63884763fa4f75e698b0c951</t>
  </si>
  <si>
    <t>/funding-round/bf900b2f8f294e8aa7aac18a9e5a56a5</t>
  </si>
  <si>
    <t>/ORGANIZATION/SEPIOR</t>
  </si>
  <si>
    <t>/funding-round/d950136406603dfde8e23ceab5465110</t>
  </si>
  <si>
    <t>/organization/seplat-petroleum-development-company</t>
  </si>
  <si>
    <t>/funding-round/371023b74405f31a32f77ee0d21ca101</t>
  </si>
  <si>
    <t>/ORGANIZATION/SEPMAG-TECHNOLOGIES</t>
  </si>
  <si>
    <t>/funding-round/77b6bf943dfc071fe3c7db8c02c4a439</t>
  </si>
  <si>
    <t>/organization/sepspensor</t>
  </si>
  <si>
    <t>/funding-round/0e330655c8b707ac7cc32f0ffee6ca17</t>
  </si>
  <si>
    <t>/ORGANIZATION/SEPSPENSOR</t>
  </si>
  <si>
    <t>/funding-round/1035ddf6583f4157c2466ef67a1ac78d</t>
  </si>
  <si>
    <t>/funding-round/5abbf9bba37ebe2738e91489f84d61c7</t>
  </si>
  <si>
    <t>/funding-round/6c92d79ffbd42e948210eded70a97966</t>
  </si>
  <si>
    <t>/funding-round/8dd8887a2c2a51ac2dc1d6b529594230</t>
  </si>
  <si>
    <t>/funding-round/a80ad8ae3343a196dfd1be22fd42014d</t>
  </si>
  <si>
    <t>/funding-round/c002db4c48f0a237338ddd145c79ea13</t>
  </si>
  <si>
    <t>/funding-round/ef680b23a09f3e655271a4dd2279d3e9</t>
  </si>
  <si>
    <t>/funding-round/f09481882e2dcc39f7b3dca37875b46b</t>
  </si>
  <si>
    <t>/ORGANIZATION/SEPTRX</t>
  </si>
  <si>
    <t>/funding-round/6dd71f3a8c30c8093327cbf7f842347c</t>
  </si>
  <si>
    <t>/organization/seqll</t>
  </si>
  <si>
    <t>/funding-round/f47ee3016fb3358140087db345f424eb</t>
  </si>
  <si>
    <t>/ORGANIZATION/SEQUANA-MEDICAL</t>
  </si>
  <si>
    <t>/funding-round/d51ad5d13e44b38a83d60132cebaf28b</t>
  </si>
  <si>
    <t>/organization/sequana-medical</t>
  </si>
  <si>
    <t>/funding-round/e1bb292aa07c446606bf346c32d7cb76</t>
  </si>
  <si>
    <t>/ORGANIZATION/SEQUANS-COMMUNICATIONS</t>
  </si>
  <si>
    <t>/funding-round/218e5a1db3ed183d3a67cd6c90194425</t>
  </si>
  <si>
    <t>/organization/sequans-communications</t>
  </si>
  <si>
    <t>/funding-round/4f26f3a1dd590abc50ea3ea83faac116</t>
  </si>
  <si>
    <t>/funding-round/568bfa72c04ad0155f196acf5b3fdb14</t>
  </si>
  <si>
    <t>/funding-round/8d72020e85d8a718fb615cb6d71d466f</t>
  </si>
  <si>
    <t>/funding-round/a853094fdb512f47fcbc95df49007747</t>
  </si>
  <si>
    <t>/funding-round/ac174ba4438582ab3f1157c6188849ce</t>
  </si>
  <si>
    <t>/ORGANIZATION/SEQUEL-INDUSTRIAL-PRODUCTS</t>
  </si>
  <si>
    <t>/funding-round/52b50e73218c62e8df1cf9716cb8165e</t>
  </si>
  <si>
    <t>/organization/sequel-pharmaceuticals</t>
  </si>
  <si>
    <t>/funding-round/341d78244133e779d5b3bf7d9df5c318</t>
  </si>
  <si>
    <t>/ORGANIZATION/SEQUEL-PHARMACEUTICALS</t>
  </si>
  <si>
    <t>/funding-round/6b6ba6f4a334fc5c5d1047386df8770c</t>
  </si>
  <si>
    <t>/funding-round/9133ffad9752c8dc05072b117e544287</t>
  </si>
  <si>
    <t>/funding-round/93e1c6f8a67427e28a27bf1f654ae83e</t>
  </si>
  <si>
    <t>/organization/sequel-youth-and-family-services</t>
  </si>
  <si>
    <t>/funding-round/668348e5349b1b6dd0b39a73d3e69fda</t>
  </si>
  <si>
    <t>/ORGANIZATION/SEQUELLA</t>
  </si>
  <si>
    <t>/funding-round/61dc3875b29a54ba2e6299e92087e6f4</t>
  </si>
  <si>
    <t>/organization/sequella</t>
  </si>
  <si>
    <t>/funding-round/65641c00fb06603de0225120ac4b52c1</t>
  </si>
  <si>
    <t>/funding-round/a2c33073e2c32920c3c07335b8a4a30a</t>
  </si>
  <si>
    <t>/funding-round/a2c5cc8ece1c95cabf12f12aefb18c10</t>
  </si>
  <si>
    <t>/funding-round/aec91dda7a3bddc65b21047d73cc5449</t>
  </si>
  <si>
    <t>/funding-round/cfda00981a5db743ba4732be5262390c</t>
  </si>
  <si>
    <t>/funding-round/d32edecf0e26bb0d88163ece4e1722b2</t>
  </si>
  <si>
    <t>/funding-round/fafe4a8716d2a4d63d852e1a68664985</t>
  </si>
  <si>
    <t>/ORGANIZATION/SEQUENCE</t>
  </si>
  <si>
    <t>/funding-round/90b8183e06c7a8d97cc239aa5222578e</t>
  </si>
  <si>
    <t>/organization/sequence-bio</t>
  </si>
  <si>
    <t>/funding-round/983e75069ba8e7c23c41c5cb643d1966</t>
  </si>
  <si>
    <t>/ORGANIZATION/SEQUENCE-DESIGN</t>
  </si>
  <si>
    <t>/funding-round/2bbfa62216d62df80fa3bbf8ae8dcf04</t>
  </si>
  <si>
    <t>/organization/sequence-design</t>
  </si>
  <si>
    <t>/funding-round/3e390f4552a9baf564a83a0d84137284</t>
  </si>
  <si>
    <t>/funding-round/e52ab10609cfa8da0b1779e082f587c8</t>
  </si>
  <si>
    <t>/organization/sequenom</t>
  </si>
  <si>
    <t>/funding-round/481a6786830f12754b6948a0f4052782</t>
  </si>
  <si>
    <t>/ORGANIZATION/SEQUENOM</t>
  </si>
  <si>
    <t>/funding-round/4eb285049398f5344828bc5d36e7facc</t>
  </si>
  <si>
    <t>/funding-round/9f76241ed8f08c292e04e7d7836e371b</t>
  </si>
  <si>
    <t>/ORGANIZATION/SEQUENT</t>
  </si>
  <si>
    <t>/funding-round/029da14cdb13fbe580d77c87943b4a0b</t>
  </si>
  <si>
    <t>/organization/sequent</t>
  </si>
  <si>
    <t>/funding-round/518ac5511016a3959d9bd657e2e811b6</t>
  </si>
  <si>
    <t>/ORGANIZATION/SEQUENT-MEDICAL</t>
  </si>
  <si>
    <t>/funding-round/6332e7e7955b0036669f5ce59824dd8b</t>
  </si>
  <si>
    <t>/organization/sequent-medical</t>
  </si>
  <si>
    <t>/funding-round/a7b67ad75891ce6663864fcdbbbf012b</t>
  </si>
  <si>
    <t>/funding-round/e438e85929c3636063551b4ddbcea65a</t>
  </si>
  <si>
    <t>/funding-round/e80a55396cf7395553cd38bdfbfba53d</t>
  </si>
  <si>
    <t>/funding-round/f9f70c7f3e9512b12f619a72f40db5fe</t>
  </si>
  <si>
    <t>/organization/sequent-scientific</t>
  </si>
  <si>
    <t>/funding-round/274bccac2532791f0aac12bd0f9b635c</t>
  </si>
  <si>
    <t>/ORGANIZATION/SEQUENTA</t>
  </si>
  <si>
    <t>/funding-round/0bd3d75baf1014bad4835c964f0b48f8</t>
  </si>
  <si>
    <t>/organization/sequenta</t>
  </si>
  <si>
    <t>/funding-round/3a9e34f17c5eb104f3a3afe3deeb561b</t>
  </si>
  <si>
    <t>/funding-round/f270e11933b12a8d2e59d96baf67052a</t>
  </si>
  <si>
    <t>/funding-round/f50acf118e49537a5dd4e57ac6b23cbb</t>
  </si>
  <si>
    <t>/ORGANIZATION/SEQUITUR-LABS</t>
  </si>
  <si>
    <t>/funding-round/1f2e03456eafcef20df9f327515fce19</t>
  </si>
  <si>
    <t>/organization/sequitur-labs</t>
  </si>
  <si>
    <t>/funding-round/f62b8ccf55f5c4ef9635755e14f48d98</t>
  </si>
  <si>
    <t>/ORGANIZATION/SEQUOIA-COMMUNICATIONS</t>
  </si>
  <si>
    <t>/funding-round/02d539f7fea3252032757412e0a6b02a</t>
  </si>
  <si>
    <t>/organization/sequoia-communications</t>
  </si>
  <si>
    <t>/funding-round/493126a74f6e80feb6dcafa2ce83e126</t>
  </si>
  <si>
    <t>/funding-round/65d8f084b1234443d6572da9f13e5283</t>
  </si>
  <si>
    <t>/funding-round/756ea98d6666b1a12d92676cac384bab</t>
  </si>
  <si>
    <t>/funding-round/9d57d240a2acb9400063a9ebcde6985c</t>
  </si>
  <si>
    <t>/funding-round/adcdbf4d26f0345a5c15a0584535fcd8</t>
  </si>
  <si>
    <t>/funding-round/fc1c4aa8071bbd5826afc86c8335a466</t>
  </si>
  <si>
    <t>/organization/sequoia-media-group</t>
  </si>
  <si>
    <t>/funding-round/9ab7d8f5ac196044dc683dc4bef4eddf</t>
  </si>
  <si>
    <t>/ORGANIZATION/SEQUOIA-PHARMACEUTICALS</t>
  </si>
  <si>
    <t>/funding-round/342b3ec31be45b0c440b9ab9a7669619</t>
  </si>
  <si>
    <t>/organization/sequoia-pharmaceuticals</t>
  </si>
  <si>
    <t>/funding-round/5cf37cf487becbc8499524a973bab6a1</t>
  </si>
  <si>
    <t>/funding-round/ae3ba262383c278d7ede6c2675359b10</t>
  </si>
  <si>
    <t>/organization/sequoiadb</t>
  </si>
  <si>
    <t>/funding-round/3e6d05c13b0c42acc6343de0868e30e5</t>
  </si>
  <si>
    <t>/ORGANIZATION/SERA-PROGNOSTICS</t>
  </si>
  <si>
    <t>/funding-round/04a4eb1b29591ca0f91d3f0d5880754f</t>
  </si>
  <si>
    <t>/organization/sera-prognostics</t>
  </si>
  <si>
    <t>/funding-round/208a1b9bb1a107e14d88395da48884aa</t>
  </si>
  <si>
    <t>/funding-round/588fbe2422813c9a1238227e878955df</t>
  </si>
  <si>
    <t>/funding-round/6774defe5eef63225aec9fdf6df3dbfe</t>
  </si>
  <si>
    <t>/funding-round/779571f35a67eb9f8d463e21c3587fff</t>
  </si>
  <si>
    <t>/funding-round/b72c971d7f2d442d3546747f660b8463</t>
  </si>
  <si>
    <t>/funding-round/ff82fb58d3de177a00c8bda18d8b9efb</t>
  </si>
  <si>
    <t>/organization/seracare-life-sciences</t>
  </si>
  <si>
    <t>/funding-round/24db63abb5da0645a63b59743cf6cd63</t>
  </si>
  <si>
    <t>/ORGANIZATION/SERAGON-PHARMACEUTICALS</t>
  </si>
  <si>
    <t>/funding-round/602b157fe0903cbb984501cdcaa61a2d</t>
  </si>
  <si>
    <t>/organization/seranoa-networks</t>
  </si>
  <si>
    <t>/funding-round/3567bd3ba43b5f32aab5d7ec470a6d96</t>
  </si>
  <si>
    <t>/ORGANIZATION/SERAPHIM-SENSE</t>
  </si>
  <si>
    <t>/funding-round/222d12b92d97f85b0fbd24681618849d</t>
  </si>
  <si>
    <t>/organization/seratis</t>
  </si>
  <si>
    <t>/funding-round/12ca6db25225e035a11e719f674ea24a</t>
  </si>
  <si>
    <t>/ORGANIZATION/SERATIS</t>
  </si>
  <si>
    <t>/funding-round/1720fe24189d8ddcf23c8f12e092d0a8</t>
  </si>
  <si>
    <t>/funding-round/8782acceaec6c6597c5b39a1d6cef7e9</t>
  </si>
  <si>
    <t>/funding-round/aeb82fa74817877c1a623991f158b729</t>
  </si>
  <si>
    <t>/organization/serbisu</t>
  </si>
  <si>
    <t>/funding-round/a212d660dfce32487cd7eaa2697a9941</t>
  </si>
  <si>
    <t>/ORGANIZATION/SERCLE-2</t>
  </si>
  <si>
    <t>/funding-round/009c12dc3e84941b07fbcec453374c96</t>
  </si>
  <si>
    <t>/organization/sercle-2</t>
  </si>
  <si>
    <t>/funding-round/26a9038c08b3840d1e0c96896f135fc2</t>
  </si>
  <si>
    <t>/ORGANIZATION/SEREBRA-LEARNING</t>
  </si>
  <si>
    <t>/funding-round/a89232010bb078aa89ff2ccc16d270ec</t>
  </si>
  <si>
    <t>/organization/seren-photonics</t>
  </si>
  <si>
    <t>/funding-round/70bb8db3d37df2ce0dc36bec77a52595</t>
  </si>
  <si>
    <t>/ORGANIZATION/SEREN-PHOTONICS</t>
  </si>
  <si>
    <t>/funding-round/8f5df3a88fef0de2a1ba21823717b9e1</t>
  </si>
  <si>
    <t>/organization/serena-lily</t>
  </si>
  <si>
    <t>/funding-round/02db8e47269d13679b1227e86605989f</t>
  </si>
  <si>
    <t>/ORGANIZATION/SERENA-LILY</t>
  </si>
  <si>
    <t>/funding-round/13806344d42b1f7286033062ab9a86be</t>
  </si>
  <si>
    <t>/funding-round/363c02e0e98d5280a821147d507ae2a3</t>
  </si>
  <si>
    <t>/funding-round/7c2af79727191c351129478d2025a325</t>
  </si>
  <si>
    <t>/funding-round/8b2a385001a63a8e396aa01b28e10502</t>
  </si>
  <si>
    <t>/ORGANIZATION/SERENDIPITY-LABS</t>
  </si>
  <si>
    <t>/funding-round/645615b85cc387eb6eeb096775b9da75</t>
  </si>
  <si>
    <t>/organization/serendipity-labs</t>
  </si>
  <si>
    <t>/funding-round/9387f5adbd3a11cc6ef99aca15bdfc10</t>
  </si>
  <si>
    <t>/funding-round/b76eee94afe2ce2db15ce2b3e40066ab</t>
  </si>
  <si>
    <t>/organization/serene-oncology</t>
  </si>
  <si>
    <t>/funding-round/4afe9f6f3120f9ca662ba4ff053440f7</t>
  </si>
  <si>
    <t>/ORGANIZATION/SERENE-ONCOLOGY</t>
  </si>
  <si>
    <t>/funding-round/7656b6c1772b929348ffaa9c7c09b6b7</t>
  </si>
  <si>
    <t>/organization/sereneti</t>
  </si>
  <si>
    <t>/funding-round/ab2fd1f939a96c73965465c1d843511f</t>
  </si>
  <si>
    <t>/ORGANIZATION/SERENEX</t>
  </si>
  <si>
    <t>/funding-round/352f527a59e2365be724a6c65fec1f2c</t>
  </si>
  <si>
    <t>/organization/serenex</t>
  </si>
  <si>
    <t>/funding-round/362c12a19b8cdc1d68036b824f78c535</t>
  </si>
  <si>
    <t>/ORGANIZATION/SERENIFY</t>
  </si>
  <si>
    <t>/funding-round/63fa71279ee8979571927028bda99bb2</t>
  </si>
  <si>
    <t>/organization/sereniti</t>
  </si>
  <si>
    <t>/funding-round/39912f2cde3530fb605c26c1d2bd5a52</t>
  </si>
  <si>
    <t>/ORGANIZATION/SERENTIS-LTD</t>
  </si>
  <si>
    <t>/funding-round/5cc5e3271810a0f6d45d02a02112c93a</t>
  </si>
  <si>
    <t>/organization/serentis-ltd</t>
  </si>
  <si>
    <t>/funding-round/b84c765d3de73ad46ccdfdb1dd28c3a7</t>
  </si>
  <si>
    <t>/ORGANIZATION/SERENUS-BIOTHERAPEUTICS</t>
  </si>
  <si>
    <t>/funding-round/b05dc770c0697f47345d9bc28282f92f</t>
  </si>
  <si>
    <t>/organization/seres-health</t>
  </si>
  <si>
    <t>/funding-round/3375b6088137e186b23248c8a48475b3</t>
  </si>
  <si>
    <t>/ORGANIZATION/SERES-HEALTH</t>
  </si>
  <si>
    <t>/funding-round/4a457025552353ec2af1d2012af13ea4</t>
  </si>
  <si>
    <t>/funding-round/9e8aba8c38493584cff4961b3ffad4da</t>
  </si>
  <si>
    <t>/funding-round/f1d6bc454108732f9405fdb52ee38226</t>
  </si>
  <si>
    <t>/organization/sergemd-inc</t>
  </si>
  <si>
    <t>/funding-round/dcd54d733b98ba4ac9e21ca153755aca</t>
  </si>
  <si>
    <t>/ORGANIZATION/SERGIAN-TECHNOLOGIES</t>
  </si>
  <si>
    <t>/funding-round/4f5c2ea46ba786bb10efccb117bb8c37</t>
  </si>
  <si>
    <t>/organization/serica-technologies</t>
  </si>
  <si>
    <t>/funding-round/f0c9ba906a5922b9176b27bd81200469</t>
  </si>
  <si>
    <t>/ORGANIZATION/SERINA-THERAPEUTICS</t>
  </si>
  <si>
    <t>/funding-round/3b8b5a8962165e5e6d1c3f72ae76e726</t>
  </si>
  <si>
    <t>/organization/serina-therapeutics</t>
  </si>
  <si>
    <t>/funding-round/6b5afc0be51f814835178444521d560e</t>
  </si>
  <si>
    <t>/funding-round/926114dbf72a83ff2735379603dffcc5</t>
  </si>
  <si>
    <t>/funding-round/9e87bfa70f0b43d384464f6b8ef9672a</t>
  </si>
  <si>
    <t>/ORGANIZATION/SERIONIX</t>
  </si>
  <si>
    <t>/funding-round/07a9f235344ccf9a45a7f40084b471dc</t>
  </si>
  <si>
    <t>/organization/seriosity</t>
  </si>
  <si>
    <t>/funding-round/59cf8bc0d0f129561523bdc0a6cfd126</t>
  </si>
  <si>
    <t>/ORGANIZATION/SERIOUS-3</t>
  </si>
  <si>
    <t>/funding-round/2e5cbc038766587099dd5d298bca197f</t>
  </si>
  <si>
    <t>/organization/serious-3</t>
  </si>
  <si>
    <t>/funding-round/e59861cf421e5a6b76f8525f255ee67a</t>
  </si>
  <si>
    <t>/ORGANIZATION/SERIOUS-BUSINESS</t>
  </si>
  <si>
    <t>/funding-round/f96b61284177ced60dd4f8e6eaace10f</t>
  </si>
  <si>
    <t>/organization/serious-materials</t>
  </si>
  <si>
    <t>/funding-round/28d97ac172b8b6c2a4de8ee2c73149da</t>
  </si>
  <si>
    <t>/ORGANIZATION/SERIOUS-MATERIALS</t>
  </si>
  <si>
    <t>/funding-round/7e277ef046631f448c13dc0f8c05746f</t>
  </si>
  <si>
    <t>/funding-round/c90926258da7014530b73a4f0a50ae9d</t>
  </si>
  <si>
    <t>/funding-round/d132b0165e8280931f1a661fde185d44</t>
  </si>
  <si>
    <t>/funding-round/dd6480a5109041952074a0a522e5e84f</t>
  </si>
  <si>
    <t>/ORGANIZATION/SERIOUS-PARODY</t>
  </si>
  <si>
    <t>/funding-round/d699672414d45e4154570d521618d0ac</t>
  </si>
  <si>
    <t>/organization/serious-usa</t>
  </si>
  <si>
    <t>/funding-round/6363bd36afa35e6ca88e9b735c33a3c0</t>
  </si>
  <si>
    <t>/ORGANIZATION/SERIOUSLY</t>
  </si>
  <si>
    <t>/funding-round/016e168e58a3b0663140118365fa846b</t>
  </si>
  <si>
    <t>/organization/seriously</t>
  </si>
  <si>
    <t>/funding-round/05103bccd0dddb2aab53c725c19272a8</t>
  </si>
  <si>
    <t>/funding-round/096824fb201815eacdc8c94cba5a7a55</t>
  </si>
  <si>
    <t>/funding-round/82c469dd76abf720ec071e14bc319a4d</t>
  </si>
  <si>
    <t>/ORGANIZATION/SERIOUSLY-FUN-GAMES</t>
  </si>
  <si>
    <t>/funding-round/3b77e46d19fbcd5ba28a2e6e7c07ccc3</t>
  </si>
  <si>
    <t>/organization/serma-group</t>
  </si>
  <si>
    <t>/funding-round/00a118596b416ad7acf6470dd1516f8a</t>
  </si>
  <si>
    <t>/ORGANIZATION/SERMO</t>
  </si>
  <si>
    <t>/funding-round/676a756e8526c618f1217313fac5c55e</t>
  </si>
  <si>
    <t>/organization/sermo</t>
  </si>
  <si>
    <t>/funding-round/6c8098accdb3a50e461997435ee15ca7</t>
  </si>
  <si>
    <t>/funding-round/a499f085f6029aca430faff2fd2c20d5</t>
  </si>
  <si>
    <t>/funding-round/ee2968899f8cd2e42c5d9ee423cd8843</t>
  </si>
  <si>
    <t>/ORGANIZATION/SERNOVA</t>
  </si>
  <si>
    <t>/funding-round/8f7420594e2c32de4cf01e9e11292369</t>
  </si>
  <si>
    <t>/organization/seromatch</t>
  </si>
  <si>
    <t>/funding-round/6ee6f346b9c398297d7af787612d3073</t>
  </si>
  <si>
    <t>/ORGANIZATION/SEROMETRIX</t>
  </si>
  <si>
    <t>/funding-round/63ddf6314b29967acbc7de125837be1f</t>
  </si>
  <si>
    <t>/organization/serps</t>
  </si>
  <si>
    <t>/funding-round/4aca8f548bc42b4ac98fee61c19d95d1</t>
  </si>
  <si>
    <t>/ORGANIZATION/SERPS</t>
  </si>
  <si>
    <t>/funding-round/4fc9df8d4c65e9d5115ffe4a7e251b70</t>
  </si>
  <si>
    <t>/funding-round/ddec45dfad439ca9f57afef3a0d1a96e</t>
  </si>
  <si>
    <t>/ORGANIZATION/SERRAVIEW</t>
  </si>
  <si>
    <t>/funding-round/37703940a27d846b9b07e8064ab2ab19</t>
  </si>
  <si>
    <t>/organization/serstech</t>
  </si>
  <si>
    <t>/funding-round/fcaf5f406f93adafb561d87e07ff5b38</t>
  </si>
  <si>
    <t>/ORGANIZATION/SERUS</t>
  </si>
  <si>
    <t>/funding-round/29cb124fc22e1a15588d47ac81804a54</t>
  </si>
  <si>
    <t>/organization/serus</t>
  </si>
  <si>
    <t>/funding-round/a98677c158d178fcd6c2f76ca9896981</t>
  </si>
  <si>
    <t>/funding-round/b9af490a00c01da6e7c05b7e0123cc1d</t>
  </si>
  <si>
    <t>/funding-round/e812a9f7026d2a9cd044190de4aa38e8</t>
  </si>
  <si>
    <t>/ORGANIZATION/SERVANT-HEALTH-GROUP</t>
  </si>
  <si>
    <t>/funding-round/eadf2095b0090bfc2bacf3373f86f563</t>
  </si>
  <si>
    <t>/organization/servato-corp</t>
  </si>
  <si>
    <t>/funding-round/8562540be44f9765a5c34ac0704715a6</t>
  </si>
  <si>
    <t>/ORGANIZATION/SERVATO-CORP</t>
  </si>
  <si>
    <t>/funding-round/8c5af241cbf295035875eeb7face8011</t>
  </si>
  <si>
    <t>/funding-round/d13808864c87f0c957f688865b5a1ace</t>
  </si>
  <si>
    <t>/funding-round/f7a7d069d0b95fef6f8671650728dec2</t>
  </si>
  <si>
    <t>/organization/serve-smart</t>
  </si>
  <si>
    <t>/funding-round/fee3b7205b3b99786f06763c1e23ec85</t>
  </si>
  <si>
    <t>/ORGANIZATION/SERVEMOTION</t>
  </si>
  <si>
    <t>/funding-round/1c9e5557cdc70089928f354bb310151c</t>
  </si>
  <si>
    <t>/organization/servemotion</t>
  </si>
  <si>
    <t>/funding-round/f525cd12c45fe91e69a46cf5b4bebc54</t>
  </si>
  <si>
    <t>/ORGANIZATION/SERVER-DENSITY</t>
  </si>
  <si>
    <t>/funding-round/5707d99e2b5ebc3906adbea87fcfceca</t>
  </si>
  <si>
    <t>/organization/server-density</t>
  </si>
  <si>
    <t>/funding-round/a2468e483062547a6d69bdf7730b6357</t>
  </si>
  <si>
    <t>/funding-round/db865259886bf2cec91ed672423bce99</t>
  </si>
  <si>
    <t>/organization/serverengines</t>
  </si>
  <si>
    <t>/funding-round/ec789b7de44fdee9cf841080c8ecc564</t>
  </si>
  <si>
    <t>/ORGANIZATION/SERVERGY</t>
  </si>
  <si>
    <t>/funding-round/27a3255428e7cc5c3180349b673c772f</t>
  </si>
  <si>
    <t>/organization/servergy</t>
  </si>
  <si>
    <t>/funding-round/879606dc51e3a085579e52bf31c47b11</t>
  </si>
  <si>
    <t>/ORGANIZATION/SERVERON</t>
  </si>
  <si>
    <t>/funding-round/03328ef7d998063c90c1df3aa57c6e26</t>
  </si>
  <si>
    <t>/organization/serveron</t>
  </si>
  <si>
    <t>/funding-round/b2560d1d6bc0ea62c83fe67a56d0d801</t>
  </si>
  <si>
    <t>/funding-round/bc09d378b49a150c0db917769ac0c7be</t>
  </si>
  <si>
    <t>/organization/serverpilot</t>
  </si>
  <si>
    <t>/funding-round/b39516da114c52db29f4ba5c104570ee</t>
  </si>
  <si>
    <t>/ORGANIZATION/SERVERSIDE-GROUP</t>
  </si>
  <si>
    <t>/funding-round/1e476f885346c551fe8f97a3da35d43c</t>
  </si>
  <si>
    <t>/organization/servexia</t>
  </si>
  <si>
    <t>/funding-round/f4b8c35fbc5c237f11b382a3415d6d00</t>
  </si>
  <si>
    <t>/ORGANIZATION/SERVGATE</t>
  </si>
  <si>
    <t>/funding-round/58080dc1b98156ada8d7d732978dd143</t>
  </si>
  <si>
    <t>/organization/servhawk</t>
  </si>
  <si>
    <t>/funding-round/ae5df466ebc6259c70a6b817871d74eb</t>
  </si>
  <si>
    <t>/ORGANIZATION/SERVICE-2</t>
  </si>
  <si>
    <t>/funding-round/53438f11f298439868b76fa331e78370</t>
  </si>
  <si>
    <t>/organization/service-2</t>
  </si>
  <si>
    <t>/funding-round/8e274708db05ece7a341ad61d0701a28</t>
  </si>
  <si>
    <t>/ORGANIZATION/SERVICE-AT-HOME</t>
  </si>
  <si>
    <t>/funding-round/89be21fe006dc21b6b8712987f1146c5</t>
  </si>
  <si>
    <t>/organization/service-fusion</t>
  </si>
  <si>
    <t>/funding-round/daa294676696d74a454107fd19243a44</t>
  </si>
  <si>
    <t>/ORGANIZATION/SERVICE-FUSION</t>
  </si>
  <si>
    <t>/funding-round/dd0b005813f9e9b4f540eb8df73524f3</t>
  </si>
  <si>
    <t>/organization/service-management-group</t>
  </si>
  <si>
    <t>/funding-round/2725dd92dcc01267a8d6dd309314f192</t>
  </si>
  <si>
    <t>/ORGANIZATION/SERVICE-MANAGEMENT-GROUP</t>
  </si>
  <si>
    <t>/funding-round/4a49fd189e9c5036c6e153145ce89b92</t>
  </si>
  <si>
    <t>/organization/service-metrics-inc</t>
  </si>
  <si>
    <t>/funding-round/0a9ff640b66da9bfc911cb1b364ee565</t>
  </si>
  <si>
    <t>/ORGANIZATION/SERVICE-NOW-COM</t>
  </si>
  <si>
    <t>/funding-round/2d066e53089bb81f56997d9050ae2e64</t>
  </si>
  <si>
    <t>/organization/service-now-com</t>
  </si>
  <si>
    <t>/funding-round/4d8fbda2ab4903f58c6d2d3cf2683d37</t>
  </si>
  <si>
    <t>/funding-round/b6840f1cf0ed3c73edb4153098e96d8d</t>
  </si>
  <si>
    <t>/funding-round/c5c5879397c23b6c6957cd8ae9be364a</t>
  </si>
  <si>
    <t>/funding-round/cdeb5003bbdab234aa2965905ba41135</t>
  </si>
  <si>
    <t>/funding-round/e19a65404b058808ad851b6162cd372f</t>
  </si>
  <si>
    <t>/ORGANIZATION/SERVICE-PARTNER-ONE</t>
  </si>
  <si>
    <t>/funding-round/30a976910bbb8b6d25dfd6f4acff392f</t>
  </si>
  <si>
    <t>/organization/service-partner-one</t>
  </si>
  <si>
    <t>/funding-round/6ef5da85ccf642bd877818328ed3a8c7</t>
  </si>
  <si>
    <t>/ORGANIZATION/SERVICE-PLUS-SANITARY-SUPPLY</t>
  </si>
  <si>
    <t>/funding-round/f610a0a0c334e6bf2b89e47f78c9f952</t>
  </si>
  <si>
    <t>/organization/service-seeking</t>
  </si>
  <si>
    <t>/funding-round/364bb0ff6d7eb47d13bd1b401b0542b5</t>
  </si>
  <si>
    <t>/ORGANIZATION/SERVICE2MEDIA</t>
  </si>
  <si>
    <t>/funding-round/e424152a19ab19a6686f96919d477438</t>
  </si>
  <si>
    <t>/organization/servicebench</t>
  </si>
  <si>
    <t>/funding-round/327fd5a53fd3bb771956a733722df72d</t>
  </si>
  <si>
    <t>/ORGANIZATION/SERVICEBENCH</t>
  </si>
  <si>
    <t>/funding-round/4822f60f6a9d88bfb26e1de9ca6fcec7</t>
  </si>
  <si>
    <t>/funding-round/bcaf09364afe4e887ecdcc6ac4107e79</t>
  </si>
  <si>
    <t>/ORGANIZATION/SERVICEFRAME</t>
  </si>
  <si>
    <t>/funding-round/b1d44ad9e3631184b8e2b662807f12b5</t>
  </si>
  <si>
    <t>/organization/serviceful</t>
  </si>
  <si>
    <t>/funding-round/bd89a6481c6ceaf7c7710820dc1f93fa</t>
  </si>
  <si>
    <t>/ORGANIZATION/SERVICEGEMS-COM</t>
  </si>
  <si>
    <t>/funding-round/916051896b88ae9d1fb5bf721b39f7f5</t>
  </si>
  <si>
    <t>/organization/serviceinfinity</t>
  </si>
  <si>
    <t>/funding-round/bf8e873515238797fe5914c0864f474e</t>
  </si>
  <si>
    <t>/ORGANIZATION/SERVICELINK-HOLDINGS</t>
  </si>
  <si>
    <t>/funding-round/a0b7915eaeee42bd656c360cc5fc0692</t>
  </si>
  <si>
    <t>/organization/servicemaster-home-service-center</t>
  </si>
  <si>
    <t>/funding-round/bbb8a439691546d584ad4cfbe48c82a6</t>
  </si>
  <si>
    <t>/ORGANIZATION/SERVICEMASTER-HOME-SERVICE-CENTER</t>
  </si>
  <si>
    <t>/funding-round/bd7d5f4da6bc1b31bb72e8a4c7bbf85a</t>
  </si>
  <si>
    <t>/organization/servicemax</t>
  </si>
  <si>
    <t>/funding-round/1fb2ac2078ae900fdce8435910a5ad1f</t>
  </si>
  <si>
    <t>/ORGANIZATION/SERVICEMAX</t>
  </si>
  <si>
    <t>/funding-round/2557a33cefd8a6add90b3b852caad662</t>
  </si>
  <si>
    <t>/funding-round/7c2ea9a6750549d6f40865e4c1f19dba</t>
  </si>
  <si>
    <t>/funding-round/8672471d14ef6ec92d56ac1516bafa18</t>
  </si>
  <si>
    <t>/funding-round/c4724b56a7a24ae3a0243ef9f601b6b0</t>
  </si>
  <si>
    <t>/funding-round/cdcfc3c52eb8d47d30cd490ec3111188</t>
  </si>
  <si>
    <t>/organization/servicemesh</t>
  </si>
  <si>
    <t>/funding-round/069574cdb4316f3169e1206cefaa1020</t>
  </si>
  <si>
    <t>/ORGANIZATION/SERVICEMESH</t>
  </si>
  <si>
    <t>/funding-round/f32409d746cde7ac1541f5c748bb5183</t>
  </si>
  <si>
    <t>/organization/servicerelated</t>
  </si>
  <si>
    <t>/funding-round/22a858677ad5c27c8f4a916ba23359d2</t>
  </si>
  <si>
    <t>/ORGANIZATION/SERVICEROUTE</t>
  </si>
  <si>
    <t>/funding-round/dc54e54310b88abe93be2c172a84fcd8</t>
  </si>
  <si>
    <t>/organization/servicesidekick</t>
  </si>
  <si>
    <t>/funding-round/1a9a6aa90efc3a1719dd9a1d3d687c8f</t>
  </si>
  <si>
    <t>/ORGANIZATION/SERVICESIDEKICK</t>
  </si>
  <si>
    <t>/funding-round/973d1215a543aff22a5d6384e67fc5fe</t>
  </si>
  <si>
    <t>/funding-round/c5c128d1f006a3cf7b6c5f1c887017d5</t>
  </si>
  <si>
    <t>/ORGANIZATION/SERVICESOURCE</t>
  </si>
  <si>
    <t>/funding-round/a63d9366195b66b2ca0b06df335bf1df</t>
  </si>
  <si>
    <t>/organization/servicetitan</t>
  </si>
  <si>
    <t>/funding-round/4303d5431e1aa526beb5fdeec945c724</t>
  </si>
  <si>
    <t>/ORGANIZATION/SERVICETITAN</t>
  </si>
  <si>
    <t>/funding-round/45b52dcefc9c569c4e8066472f1c4635</t>
  </si>
  <si>
    <t>/organization/servicetrade</t>
  </si>
  <si>
    <t>/funding-round/b8c4b488e45f659d61afc2eaaaff617e</t>
  </si>
  <si>
    <t>/ORGANIZATION/SERVICETRADE</t>
  </si>
  <si>
    <t>/funding-round/c0cb3cef8c9dee98bc6b2a32b4030504</t>
  </si>
  <si>
    <t>/organization/servicewalaa</t>
  </si>
  <si>
    <t>/funding-round/47583f70f1ab9f3650acb77fc171502f</t>
  </si>
  <si>
    <t>/ORGANIZATION/SERVICEWHALE</t>
  </si>
  <si>
    <t>/funding-round/e8ecc536fb87cc886b7bc132a3cc9064</t>
  </si>
  <si>
    <t>/organization/servigistics</t>
  </si>
  <si>
    <t>/funding-round/366a5729fd9214d5318e88cdfcdc3601</t>
  </si>
  <si>
    <t>/ORGANIZATION/SERVIO</t>
  </si>
  <si>
    <t>/funding-round/18e80bdd1915e4d9d8c745e03bc40e6b</t>
  </si>
  <si>
    <t>/organization/servio</t>
  </si>
  <si>
    <t>/funding-round/fce71f9af9fd4fff83eafea472c137e4</t>
  </si>
  <si>
    <t>/ORGANIZATION/SERVIS1ST-BANK</t>
  </si>
  <si>
    <t>/funding-round/03a6b450eed96ea1b294e239e41b56ee</t>
  </si>
  <si>
    <t>/organization/servishero</t>
  </si>
  <si>
    <t>/funding-round/1907e1a6c5df87381200bdf6c796969b</t>
  </si>
  <si>
    <t>/ORGANIZATION/SERVIZ</t>
  </si>
  <si>
    <t>/funding-round/54ebc47b6efbcd7ce42f1a45a81fe22f</t>
  </si>
  <si>
    <t>/organization/serviz</t>
  </si>
  <si>
    <t>/funding-round/fe0c7cbc69561c5fe3d70b742c4a7f5f</t>
  </si>
  <si>
    <t>/ORGANIZATION/SERVO-SOFTWARE</t>
  </si>
  <si>
    <t>/funding-round/58b5b2c67eb6f48ecd81e6aaaf2aa595</t>
  </si>
  <si>
    <t>/organization/servoy</t>
  </si>
  <si>
    <t>/funding-round/6913140723cb9009e453fc54a33ccffa</t>
  </si>
  <si>
    <t>/ORGANIZATION/SERVOYANT</t>
  </si>
  <si>
    <t>/funding-round/149570658cf998dc2715044bb3a99959</t>
  </si>
  <si>
    <t>/organization/servtag</t>
  </si>
  <si>
    <t>/funding-round/2cb5f9baeab28972f1ffdf829e1bc587</t>
  </si>
  <si>
    <t>/ORGANIZATION/SERVUSXCHANGE-LLC</t>
  </si>
  <si>
    <t>/funding-round/82ff492c4ff01ae4fbe6c45cd73968f4</t>
  </si>
  <si>
    <t>/organization/servy</t>
  </si>
  <si>
    <t>/funding-round/374f458145548c7d23980e8e74919c80</t>
  </si>
  <si>
    <t>/ORGANIZATION/SERVY</t>
  </si>
  <si>
    <t>/funding-round/44dcaba8fdee034621ff87f5b0ba4e22</t>
  </si>
  <si>
    <t>/funding-round/a6cc1b72eb21d6a0aa23b6e0cf89d2db</t>
  </si>
  <si>
    <t>/ORGANIZATION/SERWISPRAWA-PL</t>
  </si>
  <si>
    <t>/funding-round/e6248ef012d48a20e0aa58f33b692cc1</t>
  </si>
  <si>
    <t>/organization/sesame-labs</t>
  </si>
  <si>
    <t>/funding-round/7e419f0bd20392bbbcd27b88cfee7d8c</t>
  </si>
  <si>
    <t>/ORGANIZATION/SESAMEA</t>
  </si>
  <si>
    <t>/funding-round/118945b90aab090dc6fea27b24ec6df3</t>
  </si>
  <si>
    <t>/organization/sesh-3</t>
  </si>
  <si>
    <t>/funding-round/422b790f4d9e73341fb116ff4864d51e</t>
  </si>
  <si>
    <t>/ORGANIZATION/SESSA</t>
  </si>
  <si>
    <t>/funding-round/a879fe7322c2a205312bc47a0f6dce06</t>
  </si>
  <si>
    <t>/organization/sessionbox</t>
  </si>
  <si>
    <t>/funding-round/e0d33595d78d058a4e096a365b545cc0</t>
  </si>
  <si>
    <t>/ORGANIZATION/SESSIONM</t>
  </si>
  <si>
    <t>/funding-round/8e05e3372d8f02bec1d1834acc67c49c</t>
  </si>
  <si>
    <t>/organization/sessionm</t>
  </si>
  <si>
    <t>/funding-round/b81698322bd9cf081be99c6fd84dd2ee</t>
  </si>
  <si>
    <t>/funding-round/cb8d400fc19e75ce4352cb224666dd0b</t>
  </si>
  <si>
    <t>/organization/sessions</t>
  </si>
  <si>
    <t>/funding-round/9a2ac2330ee72ad3c5a0c5a0bb447b31</t>
  </si>
  <si>
    <t>/ORGANIZATION/SESSIONS</t>
  </si>
  <si>
    <t>/funding-round/ea554ecb15a45ea84d76475bbe7b7410</t>
  </si>
  <si>
    <t>/organization/sessions-2</t>
  </si>
  <si>
    <t>/funding-round/a409b1e9e907b74b8b92fd92ee72f2a4</t>
  </si>
  <si>
    <t>/ORGANIZATION/SET-FM</t>
  </si>
  <si>
    <t>/funding-round/451ddb67288ef8842773c6e8ec07364a</t>
  </si>
  <si>
    <t>/organization/set-fm</t>
  </si>
  <si>
    <t>/funding-round/ca4abda29a220f441ebacb6c7f46f53f</t>
  </si>
  <si>
    <t>/funding-round/e42186ebfe686f4b2ace9e6019e134e6</t>
  </si>
  <si>
    <t>/organization/setanta</t>
  </si>
  <si>
    <t>/funding-round/e42ec57b72d9af89392bcd6f0d2cb34b</t>
  </si>
  <si>
    <t>/ORGANIZATION/SETEM-TECHNOLOGIES</t>
  </si>
  <si>
    <t>/funding-round/0a6bf40bbb67284b26bcea7a7259d28e</t>
  </si>
  <si>
    <t>/organization/setem-technologies</t>
  </si>
  <si>
    <t>/funding-round/289b200c40af1848a9073ae9129bcbd7</t>
  </si>
  <si>
    <t>/funding-round/71825edb302b9a8f8f98c2082e2729a4</t>
  </si>
  <si>
    <t>/organization/setera-communications</t>
  </si>
  <si>
    <t>/funding-round/ca6f181e1968fad9128e697fb7fba2cd</t>
  </si>
  <si>
    <t>/ORGANIZATION/SETGO</t>
  </si>
  <si>
    <t>/funding-round/1035d7243f51d0f833cf0538cc303caa</t>
  </si>
  <si>
    <t>/organization/setit</t>
  </si>
  <si>
    <t>/funding-round/38508a83f6d32d83dd9f561d8d3c9954</t>
  </si>
  <si>
    <t>/ORGANIZATION/SETJAM</t>
  </si>
  <si>
    <t>/funding-round/56c7fda205380d2c28793c150f9025c4</t>
  </si>
  <si>
    <t>/organization/setjam</t>
  </si>
  <si>
    <t>/funding-round/7728b3c72d776c17c0b99a3eecec9b2b</t>
  </si>
  <si>
    <t>/funding-round/ad1d3304576e09353ffb01d3d1fd70f8</t>
  </si>
  <si>
    <t>/organization/setmedia</t>
  </si>
  <si>
    <t>/funding-round/1156fd7554dccab2d2cc57a2a56cc940</t>
  </si>
  <si>
    <t>/ORGANIZATION/SETMEDIA</t>
  </si>
  <si>
    <t>/funding-round/9bce35a8dab8d15bd7537660da2004ba</t>
  </si>
  <si>
    <t>/organization/setmeup</t>
  </si>
  <si>
    <t>/funding-round/8214893376e976d5480048b1ee568989</t>
  </si>
  <si>
    <t>/ORGANIZATION/SETOBJECT</t>
  </si>
  <si>
    <t>/funding-round/5dacd4ea6d9776a41f5b6c017a211969</t>
  </si>
  <si>
    <t>/organization/setpoint-medical</t>
  </si>
  <si>
    <t>/funding-round/24240fbe6ccd5c1ab36fe7e5b39f43e6</t>
  </si>
  <si>
    <t>/ORGANIZATION/SETPOINT-MEDICAL</t>
  </si>
  <si>
    <t>/funding-round/cd7b6ede9c6b54220ed07b0dbbd8aa90</t>
  </si>
  <si>
    <t>/funding-round/d0bd85b6a7dbe271e2567f40c54f8dc6</t>
  </si>
  <si>
    <t>/funding-round/d974d7c63863d185a11f29f4cdd14aed</t>
  </si>
  <si>
    <t>/funding-round/e6fb5896e5734507d7fc58085312e022</t>
  </si>
  <si>
    <t>/ORGANIZATION/SETRED</t>
  </si>
  <si>
    <t>/funding-round/759a9bccf5c5a69ad915e53bfacb0b70</t>
  </si>
  <si>
    <t>/organization/settle-3</t>
  </si>
  <si>
    <t>/funding-round/06a872c55ce761321d55a83433b0c9b0</t>
  </si>
  <si>
    <t>/ORGANIZATION/SETTLE-3</t>
  </si>
  <si>
    <t>/funding-round/77ef6370b927573fc070d9f5903fdfc4</t>
  </si>
  <si>
    <t>/funding-round/9509f5e583c5b9a4937de3b306a81f8f</t>
  </si>
  <si>
    <t>/ORGANIZATION/SETTLED</t>
  </si>
  <si>
    <t>/funding-round/b73ddc5ff33f4b08fd3882b72959b4d6</t>
  </si>
  <si>
    <t>/organization/settled</t>
  </si>
  <si>
    <t>/funding-round/cca708ad94ce201323bab59b22993fd4</t>
  </si>
  <si>
    <t>/ORGANIZATION/SETTLEWARE</t>
  </si>
  <si>
    <t>/funding-round/cf21912d730b06b2fed07f4d861777df</t>
  </si>
  <si>
    <t>/organization/setup</t>
  </si>
  <si>
    <t>/funding-round/31bdee0eef70d9bb3ce871d5057c2a40</t>
  </si>
  <si>
    <t>/ORGANIZATION/SETUSERV</t>
  </si>
  <si>
    <t>/funding-round/407fc0bc1d441ab9e5270db2fe9e81a8</t>
  </si>
  <si>
    <t>/organization/setvi</t>
  </si>
  <si>
    <t>/funding-round/51d97f8c120e3ba38b2e10885f65927f</t>
  </si>
  <si>
    <t>/ORGANIZATION/SETVI</t>
  </si>
  <si>
    <t>/funding-round/a8ba7ea58b422cd27e6f452f9329cf4b</t>
  </si>
  <si>
    <t>/organization/seva-call</t>
  </si>
  <si>
    <t>/funding-round/0ef852fe7722ccbcaa5e2f66b10650f8</t>
  </si>
  <si>
    <t>/ORGANIZATION/SEVA-COFFEE</t>
  </si>
  <si>
    <t>/funding-round/1b9c4edd4906fa36e9653a2656e0be1d</t>
  </si>
  <si>
    <t>/organization/seva-search</t>
  </si>
  <si>
    <t>/funding-round/8938864638d43f7b40f499ff1d8f85af</t>
  </si>
  <si>
    <t>/ORGANIZATION/SEVA-SEARCH</t>
  </si>
  <si>
    <t>/funding-round/8d97d5528fd5bfe84652b4589231dadd</t>
  </si>
  <si>
    <t>/organization/sevacall</t>
  </si>
  <si>
    <t>/funding-round/31ff1d36b83cf9da13b157a85b36bf17</t>
  </si>
  <si>
    <t>/ORGANIZATION/SEVACALL</t>
  </si>
  <si>
    <t>/funding-round/e3b84cc2d95363dd059df4dd6b4c8642</t>
  </si>
  <si>
    <t>/funding-round/fbbb4371e7a5ffc4073eaf6a339e4cfe</t>
  </si>
  <si>
    <t>/ORGANIZATION/SEVAMOB</t>
  </si>
  <si>
    <t>/funding-round/561f4faf04ec01ae87a45d93606db560</t>
  </si>
  <si>
    <t>/organization/sevar-consult</t>
  </si>
  <si>
    <t>/funding-round/e8b8ed615ced556d593941bd4774cf9e</t>
  </si>
  <si>
    <t>/ORGANIZATION/SEVCON</t>
  </si>
  <si>
    <t>/funding-round/da080064b3fcf8fc46658d3eb835121d</t>
  </si>
  <si>
    <t>/organization/seven-dreamers-laboratories-inc</t>
  </si>
  <si>
    <t>/funding-round/d7321941c4dd479d47ca44e9034da26c</t>
  </si>
  <si>
    <t>/ORGANIZATION/SEVEN-ENERGY</t>
  </si>
  <si>
    <t>/funding-round/f1f5758805a3f1b3ac9bffe6a39ea0ff</t>
  </si>
  <si>
    <t>/organization/seven-generations-energy</t>
  </si>
  <si>
    <t>/funding-round/ca2fd921e87b35dbebb0a5d257adede4</t>
  </si>
  <si>
    <t>/ORGANIZATION/SEVEN-ISLANDS-HOLDING-COMPANY-LLC</t>
  </si>
  <si>
    <t>/funding-round/4f6443cbee31e85b4038d5b3dc0079c8</t>
  </si>
  <si>
    <t>/organization/seven-lakes-technologies</t>
  </si>
  <si>
    <t>/funding-round/d6a4b7561401e26be180256883de8226</t>
  </si>
  <si>
    <t>/ORGANIZATION/SEVEN-MEDIA-PRODUCTIONS-GROUP-LLC</t>
  </si>
  <si>
    <t>/funding-round/7147ca558842b5ebcad9788e89540ad3</t>
  </si>
  <si>
    <t>/organization/seven-networks</t>
  </si>
  <si>
    <t>/funding-round/0729761a254d970e3a0fe0828b97b35a</t>
  </si>
  <si>
    <t>/ORGANIZATION/SEVEN-NETWORKS</t>
  </si>
  <si>
    <t>/funding-round/6b6823a9e6c93f0bc703fabecdbc4d2e</t>
  </si>
  <si>
    <t>/organization/seven-rooms</t>
  </si>
  <si>
    <t>/funding-round/1b439e4833dad6a6650e5e1567349579</t>
  </si>
  <si>
    <t>/ORGANIZATION/SEVEN-ROOMS</t>
  </si>
  <si>
    <t>/funding-round/4050109b224b7037b7d9536ebac1b734</t>
  </si>
  <si>
    <t>/funding-round/8525c97dfda54cb4f90223723660cf3a</t>
  </si>
  <si>
    <t>/funding-round/a319f5ed1c80de9676b92101596cae8e</t>
  </si>
  <si>
    <t>/organization/seven-seas-water</t>
  </si>
  <si>
    <t>/funding-round/f1f20dead11f0b5a7aad77d2b1ebe854</t>
  </si>
  <si>
    <t>/ORGANIZATION/SEVEN-TECHNOLOGIES</t>
  </si>
  <si>
    <t>/funding-round/2d8d0dc5b5fa0eb93158c0111f5dde60</t>
  </si>
  <si>
    <t>/organization/seven10-storage-software</t>
  </si>
  <si>
    <t>/funding-round/96f71c8fc1c69384f101d04b92261cdb</t>
  </si>
  <si>
    <t>/ORGANIZATION/SEVENCE</t>
  </si>
  <si>
    <t>/funding-round/ab41d9c8530addbdce04bfe447a9f4a2</t>
  </si>
  <si>
    <t>/organization/sevenhugs</t>
  </si>
  <si>
    <t>/funding-round/961b0e223c321fa36cbde849556bb8b8</t>
  </si>
  <si>
    <t>/ORGANIZATION/SEVENLOAD</t>
  </si>
  <si>
    <t>/funding-round/4c271a0185c74005943e82f1031f016c</t>
  </si>
  <si>
    <t>/organization/sevenload</t>
  </si>
  <si>
    <t>/funding-round/fdd90861e51c02a3fb36fb32d37e59a8</t>
  </si>
  <si>
    <t>/ORGANIZATION/SEVENLUNCHES</t>
  </si>
  <si>
    <t>/funding-round/d2d715c6af107d725208d568329d8ff6</t>
  </si>
  <si>
    <t>/organization/sevenpop</t>
  </si>
  <si>
    <t>/funding-round/20dbc9a90c79ef22e66c3e5b5e076658</t>
  </si>
  <si>
    <t>/ORGANIZATION/SEVENSNAP</t>
  </si>
  <si>
    <t>/funding-round/03fa7f8c4feb12663630083803ccf672</t>
  </si>
  <si>
    <t>/organization/sevenspace</t>
  </si>
  <si>
    <t>/funding-round/ba99403c3b5990b831de1b94d9d4a7af</t>
  </si>
  <si>
    <t>/ORGANIZATION/SEVENTH-CONTINENT</t>
  </si>
  <si>
    <t>/funding-round/a6a0bb684c64968a0169786b042fbe20</t>
  </si>
  <si>
    <t>/organization/seventh-sense-biosystems</t>
  </si>
  <si>
    <t>/funding-round/2ebd4c9b88dad3d16b1f775730e4495f</t>
  </si>
  <si>
    <t>/ORGANIZATION/SEVENTH-SENSE-BIOSYSTEMS</t>
  </si>
  <si>
    <t>/funding-round/576619150fe1c441909289fb26a7f9b6</t>
  </si>
  <si>
    <t>/funding-round/7c53e9d9cefe4e74effe7f2fd02c7b8b</t>
  </si>
  <si>
    <t>/funding-round/89bac2ce9d74aa49a84cd0a1c43a1e90</t>
  </si>
  <si>
    <t>/funding-round/8ac3045af0111d4a6db9aebddfda1bcc</t>
  </si>
  <si>
    <t>/funding-round/8b2019251bf0e04b2a02e282b09e0e79</t>
  </si>
  <si>
    <t>/funding-round/92c4e191db2086172e6105c09140d4e7</t>
  </si>
  <si>
    <t>/funding-round/a03e8a2effcb82c5e75505ef329f9bbe</t>
  </si>
  <si>
    <t>/funding-round/c3d9f8ee55ff22e9d4acb49e661fd1e6</t>
  </si>
  <si>
    <t>/funding-round/cd8709fc3e7b18e96cf21c17d61daf18</t>
  </si>
  <si>
    <t>/funding-round/e123533833fdb4af31a0482efcaf733e</t>
  </si>
  <si>
    <t>/funding-round/eec214bb79c4db5438cac2e62b8a6ca5</t>
  </si>
  <si>
    <t>/funding-round/fcfec5def19003e92e6d6bbff3b6a8d6</t>
  </si>
  <si>
    <t>/ORGANIZATION/SEVENTYMM</t>
  </si>
  <si>
    <t>/funding-round/2716c6b0332920d409438b13e4297f64</t>
  </si>
  <si>
    <t>/organization/sevion-therapeutics</t>
  </si>
  <si>
    <t>/funding-round/28fe808a858c87d0ac6795043136bf31</t>
  </si>
  <si>
    <t>/ORGANIZATION/SEVO-NUTRACEUTICALS</t>
  </si>
  <si>
    <t>/funding-round/8657caa3afe000252c7288b437551760</t>
  </si>
  <si>
    <t>/organization/sevo-nutraceuticals</t>
  </si>
  <si>
    <t>/funding-round/ab2267f5491e2957abc4aafb0f9bd385</t>
  </si>
  <si>
    <t>/ORGANIZATION/SEVONE</t>
  </si>
  <si>
    <t>/funding-round/4096d7d0b6f3f24c195b8e783441d6c1</t>
  </si>
  <si>
    <t>/organization/sevone</t>
  </si>
  <si>
    <t>/funding-round/6b60c45d58b746de68cb4787f38ae2ca</t>
  </si>
  <si>
    <t>/funding-round/6e432fa541c161f50ff5c49a1fa4bd8a</t>
  </si>
  <si>
    <t>/organization/sewa</t>
  </si>
  <si>
    <t>/funding-round/727fa3fcde24da88658e1029830e34e4</t>
  </si>
  <si>
    <t>/ORGANIZATION/SEWORKS</t>
  </si>
  <si>
    <t>/funding-round/802f3bf9350b5c0755ffe29d8e3ea5de</t>
  </si>
  <si>
    <t>/organization/seworks</t>
  </si>
  <si>
    <t>/funding-round/a5ed85152823b9088e36622fd272fdcd</t>
  </si>
  <si>
    <t>/ORGANIZATION/SEYANN-ELECTRONICS-LTD</t>
  </si>
  <si>
    <t>/funding-round/2d2a3cc2307b50eda1c6d166ebd6f81b</t>
  </si>
  <si>
    <t>/organization/seymour-innovative</t>
  </si>
  <si>
    <t>/funding-round/52fcb624b18c9bd7bb03c1877e336392</t>
  </si>
  <si>
    <t>/ORGANIZATION/SEZION</t>
  </si>
  <si>
    <t>/funding-round/4cfcaed320719a7f7f2acab6317460e9</t>
  </si>
  <si>
    <t>/organization/sezion</t>
  </si>
  <si>
    <t>/funding-round/cd2afb6043795f9e7eb6e3e4e8b152a5</t>
  </si>
  <si>
    <t>/funding-round/fad94e72a5a2e2db7f0a457d9390d83b</t>
  </si>
  <si>
    <t>/organization/sezmi</t>
  </si>
  <si>
    <t>/funding-round/0e4dfda85ce38c5237836086a4ab0d4a</t>
  </si>
  <si>
    <t>/ORGANIZATION/SEZMI</t>
  </si>
  <si>
    <t>/funding-round/475faed0325b362a4bf82f832cf8ce68</t>
  </si>
  <si>
    <t>/funding-round/48011a5ef64bf6fdd9c14493378669a8</t>
  </si>
  <si>
    <t>/funding-round/9b6a27fe70d83551ff3cf966ed607510</t>
  </si>
  <si>
    <t>/funding-round/9d0a20ac4dd612f77ce0242d5dbe31be</t>
  </si>
  <si>
    <t>/funding-round/e4a9d24bce56544d138c2ce875c729fa</t>
  </si>
  <si>
    <t>/organization/sezwho</t>
  </si>
  <si>
    <t>/funding-round/d6950efd132d84c13bb5f7d6a83bacfa</t>
  </si>
  <si>
    <t>/ORGANIZATION/SF-SYSTEMS</t>
  </si>
  <si>
    <t>/funding-round/b6fcd643a473654b1ad74107baa8055c</t>
  </si>
  <si>
    <t>/organization/sfc</t>
  </si>
  <si>
    <t>/funding-round/58d16e02cb0f68f89059540c2f423b75</t>
  </si>
  <si>
    <t>/ORGANIZATION/SFC-KOENIG</t>
  </si>
  <si>
    <t>/funding-round/ec9ba05f8083c3bac7cb90bff2341af7</t>
  </si>
  <si>
    <t>/organization/sferra</t>
  </si>
  <si>
    <t>/funding-round/50aa033fb2d8f78b563ddc04daa5b887</t>
  </si>
  <si>
    <t>/ORGANIZATION/SFILATINO</t>
  </si>
  <si>
    <t>/funding-round/e927c1ed2bdaf1ce41a06d53411e3b69</t>
  </si>
  <si>
    <t>/organization/sfj-pharmaceuticals</t>
  </si>
  <si>
    <t>/funding-round/13c6226ff89963e544c1d84a751e28a4</t>
  </si>
  <si>
    <t>/ORGANIZATION/SFJ-PHARMACEUTICALS</t>
  </si>
  <si>
    <t>/funding-round/415b3c6a0a7b5edf97d4ad0476c9356d</t>
  </si>
  <si>
    <t>/funding-round/53c9b8d7c65554c246ebd616ce5ae755</t>
  </si>
  <si>
    <t>/funding-round/68d08b2c1d20dadea3ebe5006d1cfca3</t>
  </si>
  <si>
    <t>/organization/sfletter-com</t>
  </si>
  <si>
    <t>/funding-round/e379d1f27bd6aa1332a6a6f005ecad68</t>
  </si>
  <si>
    <t>/ORGANIZATION/SFOX</t>
  </si>
  <si>
    <t>/funding-round/2717bf5dded1b8d8be2b897e93561028</t>
  </si>
  <si>
    <t>/organization/sfox</t>
  </si>
  <si>
    <t>/funding-round/3017e593f6f5eba6f53d2cdcf8cd8e2c</t>
  </si>
  <si>
    <t>/ORGANIZATION/SG-BIOFUELS</t>
  </si>
  <si>
    <t>/funding-round/4407c69a3e1be39a5ceb3df5ebc97adf</t>
  </si>
  <si>
    <t>/organization/sg-biofuels</t>
  </si>
  <si>
    <t>/funding-round/8ecbbdd392b8faa64add75ff641369d1</t>
  </si>
  <si>
    <t>/funding-round/b43b0f0b3e98c423f0afae6ebda8a78f</t>
  </si>
  <si>
    <t>/organization/sgnam</t>
  </si>
  <si>
    <t>/funding-round/313f661e1ad32da240f05b79e7f6f2bb</t>
  </si>
  <si>
    <t>/ORGANIZATION/SGNAM</t>
  </si>
  <si>
    <t>/funding-round/fdeae8b635eeadc173cff355f972b037</t>
  </si>
  <si>
    <t>/organization/sgrecx</t>
  </si>
  <si>
    <t>/funding-round/49f6367fecf5ba19582a32b89db59b0b</t>
  </si>
  <si>
    <t>/ORGANIZATION/SGRECX</t>
  </si>
  <si>
    <t>/funding-round/a4f2158fce2c41bc7ad127c9cd730546</t>
  </si>
  <si>
    <t>/organization/sgrouples</t>
  </si>
  <si>
    <t>/funding-round/e087c1f0bca2569ef7b6ef7b440b01ca</t>
  </si>
  <si>
    <t>/ORGANIZATION/SGROUPLES</t>
  </si>
  <si>
    <t>/funding-round/f03ee0e143de728f63875363e0408d20</t>
  </si>
  <si>
    <t>/organization/sgx-pharmaceuticals</t>
  </si>
  <si>
    <t>/funding-round/27973cc182908defc12f0b42863a3479</t>
  </si>
  <si>
    <t>/ORGANIZATION/SH-COATINGS</t>
  </si>
  <si>
    <t>/funding-round/6e1f07d5168a641d53caf5157090a8ab</t>
  </si>
  <si>
    <t>/organization/sha-sha</t>
  </si>
  <si>
    <t>/funding-round/382faa1b866fcab088b4bb70ed44b927</t>
  </si>
  <si>
    <t>/ORGANIZATION/SHAANXI-JOIN-INNOVATION-TECHNOLOGY</t>
  </si>
  <si>
    <t>/funding-round/8b0d723a3c459718a67301187ca6e99f</t>
  </si>
  <si>
    <t>/organization/shade-tree-powersports</t>
  </si>
  <si>
    <t>/funding-round/bcb8df06dfe48cbaadbf5e67fca06fdf</t>
  </si>
  <si>
    <t>/ORGANIZATION/SHADES-OF-GREEN</t>
  </si>
  <si>
    <t>/funding-round/553fe4a184561ed4d73db99b3e1377d3</t>
  </si>
  <si>
    <t>/organization/shadescases-inc</t>
  </si>
  <si>
    <t>/funding-round/084af9ae1219e31b9277a349d583876a</t>
  </si>
  <si>
    <t>/ORGANIZATION/SHADESCASES-INC</t>
  </si>
  <si>
    <t>/funding-round/b439d3b32e02660027723a4c6abc8145</t>
  </si>
  <si>
    <t>/organization/shado</t>
  </si>
  <si>
    <t>/funding-round/68378db30097fad356e9890feeec147a</t>
  </si>
  <si>
    <t>/ORGANIZATION/SHADOW</t>
  </si>
  <si>
    <t>/funding-round/18edad20a41470041423581eca57352d</t>
  </si>
  <si>
    <t>/organization/shadow-com</t>
  </si>
  <si>
    <t>/funding-round/01d610d90c8ed31d001b341cceac58f8</t>
  </si>
  <si>
    <t>/ORGANIZATION/SHADOW-GOVERNMENT-INC</t>
  </si>
  <si>
    <t>/funding-round/0d16912dd2326542ae167119bbff4124</t>
  </si>
  <si>
    <t>/organization/shadow-government-inc</t>
  </si>
  <si>
    <t>/funding-round/65032a21ccb9c68237b45867ffc9e197</t>
  </si>
  <si>
    <t>/funding-round/af3a3a55936be144cf7892b19ae9a013</t>
  </si>
  <si>
    <t>/organization/shadow-health</t>
  </si>
  <si>
    <t>/funding-round/06612d603e91a40de3254f8e7112fe43</t>
  </si>
  <si>
    <t>/ORGANIZATION/SHADOW-HEALTH</t>
  </si>
  <si>
    <t>/funding-round/0ac3296b27f8e0bc994d1a1aaf68d732</t>
  </si>
  <si>
    <t>/funding-round/0b8fbb6fa55f715374fc7696448debe6</t>
  </si>
  <si>
    <t>/funding-round/83cd97cc47fa4e0208106be81580525c</t>
  </si>
  <si>
    <t>/funding-round/8881b220ea8161e325eb80547f63eb9a</t>
  </si>
  <si>
    <t>/ORGANIZATION/SHADOW-NETWORKS</t>
  </si>
  <si>
    <t>/funding-round/21ec8ee5d92554d451e6954ed2a3e749</t>
  </si>
  <si>
    <t>/organization/shadow-networks</t>
  </si>
  <si>
    <t>/funding-round/694c1f29b31d4cca54ca1335203de490</t>
  </si>
  <si>
    <t>/funding-round/f9e428e1a8f61a53edf12c6c9f8bc128</t>
  </si>
  <si>
    <t>/organization/shadow-puppet</t>
  </si>
  <si>
    <t>/funding-round/d3020a434a9be2a911835e5f341c5de0</t>
  </si>
  <si>
    <t>/ORGANIZATION/SHADOWBOX-STUDIOS</t>
  </si>
  <si>
    <t>/funding-round/e0151f225f31101540067a8358e85599</t>
  </si>
  <si>
    <t>/organization/shadowfax-technologies</t>
  </si>
  <si>
    <t>/funding-round/1b67546a8af18e47aaac66378d0e2425</t>
  </si>
  <si>
    <t>/ORGANIZATION/SHADOWFAX-TECHNOLOGIES</t>
  </si>
  <si>
    <t>/funding-round/cd816db1a1e35a784013db55fc0e85d8</t>
  </si>
  <si>
    <t>/organization/shady-grove-fertility</t>
  </si>
  <si>
    <t>/funding-round/4187d5d1f0720a4c61635e3c09a6a726</t>
  </si>
  <si>
    <t>24-06-2012</t>
  </si>
  <si>
    <t>/ORGANIZATION/SHAHIYA</t>
  </si>
  <si>
    <t>/funding-round/fab205a019d35da0604831c2d2f27926</t>
  </si>
  <si>
    <t>/organization/shaka</t>
  </si>
  <si>
    <t>/funding-round/d4189566de8d13317220de9091268195</t>
  </si>
  <si>
    <t>/ORGANIZATION/SHAKA</t>
  </si>
  <si>
    <t>/funding-round/e04512ae80eb54e2c0e3456c67e1e6d9</t>
  </si>
  <si>
    <t>/organization/shake</t>
  </si>
  <si>
    <t>/funding-round/3b3227ef5985bb04be8ed4e48c6c3e2f</t>
  </si>
  <si>
    <t>/ORGANIZATION/SHAKE</t>
  </si>
  <si>
    <t>/funding-round/3e71b3b47250ecc31640e0271e10f31c</t>
  </si>
  <si>
    <t>/organization/shake-2</t>
  </si>
  <si>
    <t>/funding-round/993f84a3a79560cd2bf2f6858b75d6f1</t>
  </si>
  <si>
    <t>/ORGANIZATION/SHAKE-ON</t>
  </si>
  <si>
    <t>/funding-round/0cae5be184b2b481df5f663a0a1074e8</t>
  </si>
  <si>
    <t>/organization/shaken-cocktails</t>
  </si>
  <si>
    <t>/funding-round/49c6e7b611185fae13454d6f51325340</t>
  </si>
  <si>
    <t>/ORGANIZATION/SHAKEN-COCKTAILS</t>
  </si>
  <si>
    <t>/funding-round/62ded06f554c70c1ef9f3ae953a5e856</t>
  </si>
  <si>
    <t>/organization/shaker</t>
  </si>
  <si>
    <t>/funding-round/212eb8f4415beaf1c1f445a78505ec5a</t>
  </si>
  <si>
    <t>/ORGANIZATION/SHAKER</t>
  </si>
  <si>
    <t>/funding-round/55dddf1068516c097522acd0b2d9975d</t>
  </si>
  <si>
    <t>/funding-round/b19f3b23617687532da3ad3efb837d1b</t>
  </si>
  <si>
    <t>/ORGANIZATION/SHAKR-MEDIA</t>
  </si>
  <si>
    <t>/funding-round/852719d0e08aa959318d29c6f7755de2</t>
  </si>
  <si>
    <t>/organization/shakr-media</t>
  </si>
  <si>
    <t>/funding-round/c2b0be20b5f9fd2f47a1db25707f7062</t>
  </si>
  <si>
    <t>/funding-round/ddb2dcd0c171c6285ac231c4f6aacd98</t>
  </si>
  <si>
    <t>/funding-round/e51244aeff0001b2eaf655110a1d8116</t>
  </si>
  <si>
    <t>/ORGANIZATION/SHAKTI-TECHNOLOGY-VENTURES</t>
  </si>
  <si>
    <t>/funding-round/09b124d2e4433bb7ab1d885427d5dbc5</t>
  </si>
  <si>
    <t>/organization/shanda-games</t>
  </si>
  <si>
    <t>/funding-round/4eac4f8e4fe5968562de11d457a5dcba</t>
  </si>
  <si>
    <t>/ORGANIZATION/SHANDONG-IN-SPUR-HUAGUANG-OPTOELECTRONICS</t>
  </si>
  <si>
    <t>/funding-round/d326e666b65a8dbe4d71b777ad3ff503</t>
  </si>
  <si>
    <t>/organization/shandong-rongqing</t>
  </si>
  <si>
    <t>/funding-round/dfd9bd78441ba09020982dc9e04d10c2</t>
  </si>
  <si>
    <t>/ORGANIZATION/SHANGBY</t>
  </si>
  <si>
    <t>/funding-round/751a5ea32e005fb8e9758a0b1357f411</t>
  </si>
  <si>
    <t>/organization/shanghai-4space-culture-media</t>
  </si>
  <si>
    <t>/funding-round/0c99bac61540b25b5075c06e5107f513</t>
  </si>
  <si>
    <t>/ORGANIZATION/SHANGHAI-ANE-LOGISTICS</t>
  </si>
  <si>
    <t>/funding-round/72b1310d9dba4835c23854461da6f816</t>
  </si>
  <si>
    <t>/organization/shanghai-angellecho-network</t>
  </si>
  <si>
    <t>/funding-round/1a6f4e8b059f062a7df169eca92db3a3</t>
  </si>
  <si>
    <t>/ORGANIZATION/SHANGHAI-ANYMOBA</t>
  </si>
  <si>
    <t>/funding-round/7e607886df7644e17d336e306508840c</t>
  </si>
  <si>
    <t>/organization/shanghai-aunt-kitchen-network</t>
  </si>
  <si>
    <t>/funding-round/a9c024946cfc5c1494cf95fcb6fd80d6</t>
  </si>
  <si>
    <t>/ORGANIZATION/SHANGHAI-BASEWIN-TECHNOLOGY-CO-LTD</t>
  </si>
  <si>
    <t>/funding-round/c2ffda4a14f15ef7dc6509ed6f7ab1ef</t>
  </si>
  <si>
    <t>/organization/shanghai-byban-network-science-and-technology-co-ltd</t>
  </si>
  <si>
    <t>/funding-round/d7124faeed980d641aa6a82f3c629350</t>
  </si>
  <si>
    <t>/ORGANIZATION/SHANGHAI-BYBAN-NETWORK-SCIENCE-AND-TECHNOLOGY-CO-LTD</t>
  </si>
  <si>
    <t>/funding-round/f7cd251668500c6fe86638accce83a5e</t>
  </si>
  <si>
    <t>/organization/shanghai-celgen-biopharma-co-ltd</t>
  </si>
  <si>
    <t>/funding-round/38d5747513e3120e24f36c61092eada8</t>
  </si>
  <si>
    <t>/ORGANIZATION/SHANGHAI-CITIC-INFORMATION-DEVELOPMENT-CO-LTD</t>
  </si>
  <si>
    <t>/funding-round/ef828da7c339a869987f4202295d1f2b</t>
  </si>
  <si>
    <t>/organization/shanghai-credit-information-services-co-ltd</t>
  </si>
  <si>
    <t>/funding-round/4e9575a8fa9b9d5ed306ade482837963</t>
  </si>
  <si>
    <t>/ORGANIZATION/SHANGHAI-DAJUN-TECHNOLOGIES</t>
  </si>
  <si>
    <t>/funding-round/5f8635359585c9ab8ae2053962c308a3</t>
  </si>
  <si>
    <t>/organization/shanghai-e-p-international</t>
  </si>
  <si>
    <t>/funding-round/e1ca0d711635e7ac2d764db398da85da</t>
  </si>
  <si>
    <t>/ORGANIZATION/SHANGHAI-ECHINACHEM-INC</t>
  </si>
  <si>
    <t>/funding-round/6b4eaf5d69b789006015b79903ba8c2a</t>
  </si>
  <si>
    <t>/organization/shanghai-electronic-certificate-authority-center</t>
  </si>
  <si>
    <t>/funding-round/29606d879cf826a0376c774e6eaa2c9a</t>
  </si>
  <si>
    <t>/ORGANIZATION/SHANGHAI-FFT</t>
  </si>
  <si>
    <t>/funding-round/f0ee80b2420ad78dd42db5cc013785bb</t>
  </si>
  <si>
    <t>/organization/shanghai-green-box-online-science-and-technology-limited-company</t>
  </si>
  <si>
    <t>/funding-round/37146133ea97f2d15c33859b71c55d3a</t>
  </si>
  <si>
    <t>/ORGANIZATION/SHANGHAI-GUANYI-SOFTWARE-SCIENCE-AND-TECHNOLOGY</t>
  </si>
  <si>
    <t>/funding-round/c2c6a8687180aca59c13f57a1ac17690</t>
  </si>
  <si>
    <t>/organization/shanghai-gujia-network-technology-co-ltd</t>
  </si>
  <si>
    <t>/funding-round/65f9b13b8848fc9909435396c8190cb2</t>
  </si>
  <si>
    <t>/ORGANIZATION/SHANGHAI-HAOFANG-ONLINE-INFORMATION-TECHNOLOGY-CO-LTD</t>
  </si>
  <si>
    <t>/funding-round/a49579c5e5bd50ccd6f501251ebc88b3</t>
  </si>
  <si>
    <t>/organization/shanghai-huan-xiong-information-technology-co-ltd</t>
  </si>
  <si>
    <t>/funding-round/e8b3362e4918bc4de3a233253876da0b</t>
  </si>
  <si>
    <t>/ORGANIZATION/SHANGHAI-JADE-TECH</t>
  </si>
  <si>
    <t>/funding-round/3eedf45b410227818c2634214c1dd3fe</t>
  </si>
  <si>
    <t>/organization/shanghai-kidstone-network-technology</t>
  </si>
  <si>
    <t>/funding-round/4dcd5b11ac3ccdcfe552b55d02f0e0fc</t>
  </si>
  <si>
    <t>/ORGANIZATION/SHANGHAI-KIDSTONE-NETWORK-TECHNOLOGY</t>
  </si>
  <si>
    <t>/funding-round/58c631f336183d33f8aed74661f45968</t>
  </si>
  <si>
    <t>/funding-round/fe530c1968ee60f1d6a70ceda48ca5c1</t>
  </si>
  <si>
    <t>/ORGANIZATION/SHANGHAI-LUMI-INFORMATION-TECHNOLOGY-LIMITED-COMPANY</t>
  </si>
  <si>
    <t>/funding-round/bbee5002bbc0c922554fb2dd4b85a4bf</t>
  </si>
  <si>
    <t>/organization/shanghai-lumi-information-technology-limited-company</t>
  </si>
  <si>
    <t>/funding-round/e3a173e2c78ca8a1134a936e58d22414</t>
  </si>
  <si>
    <t>/ORGANIZATION/SHANGHAI-MEDIA-GROUP</t>
  </si>
  <si>
    <t>/funding-round/01295c50a5481ddb9e93cf8515da6a8e</t>
  </si>
  <si>
    <t>/organization/shanghai-media-group</t>
  </si>
  <si>
    <t>/funding-round/a482734c6a05428c30f4aff5c3d1459d</t>
  </si>
  <si>
    <t>/ORGANIZATION/SHANGHAI-MOTENG-NETWORK-TECHNOLOGY</t>
  </si>
  <si>
    <t>/funding-round/7f6394ab9e7f0e2cca79c34947130eb5</t>
  </si>
  <si>
    <t>/organization/shanghai-muhe-network-technology</t>
  </si>
  <si>
    <t>/funding-round/6ad9998fe039050e7a0728537b8d4706</t>
  </si>
  <si>
    <t>/ORGANIZATION/SHANGHAI-MYMYTI-NETWORK-TECHNOLOGY</t>
  </si>
  <si>
    <t>/funding-round/b93767c922f4278c49b29f220e3f9b88</t>
  </si>
  <si>
    <t>/organization/shanghai-nouriz-dairy</t>
  </si>
  <si>
    <t>/funding-round/ebb53f623149177ec13bb746061c3153</t>
  </si>
  <si>
    <t>/ORGANIZATION/SHANGHAI-QIANRUI-CLOTHES-CO-LTD</t>
  </si>
  <si>
    <t>/funding-round/dc3c8117c7ab3da6047aef63ef5d664e</t>
  </si>
  <si>
    <t>/organization/shanghai-sfs-digital-media</t>
  </si>
  <si>
    <t>/funding-round/3205a6ba43a97864525dbed2eac69bbd</t>
  </si>
  <si>
    <t>/ORGANIZATION/SHANGHAI-SFS-DIGITAL-MEDIA</t>
  </si>
  <si>
    <t>/funding-round/c5003c8dff633ca547e026ebb38a10a5</t>
  </si>
  <si>
    <t>/organization/shanghai-shipping-freight-exchange-co-ltd</t>
  </si>
  <si>
    <t>/funding-round/51cf62eb344a14dd4708aa3c05b9349a</t>
  </si>
  <si>
    <t>/ORGANIZATION/SHANGHAI-SMARTPAY</t>
  </si>
  <si>
    <t>/funding-round/2bdfde54c3b4319d859e5816993c240e</t>
  </si>
  <si>
    <t>/organization/shanghai-smartpay</t>
  </si>
  <si>
    <t>/funding-round/61294a23da393b55a7c727d233327361</t>
  </si>
  <si>
    <t>/funding-round/c533a39dc9abdc4ab273800d0c3bff93</t>
  </si>
  <si>
    <t>/organization/shanghai-southgene-technology-co-ltd</t>
  </si>
  <si>
    <t>/funding-round/4a3ddcd4271e7ecc97f0823498c6fd05</t>
  </si>
  <si>
    <t>/ORGANIZATION/SHANGHAI-UI-ROBOT-TECHNOLOGY-CO-LTD</t>
  </si>
  <si>
    <t>/funding-round/3eb3ad931730a84341589780814752a9</t>
  </si>
  <si>
    <t>/organization/shanghai-ulucu-electronic-technology-co-ltd</t>
  </si>
  <si>
    <t>/funding-round/6d69b8439511d46663526adc3fcc47f8</t>
  </si>
  <si>
    <t>/ORGANIZATION/SHANGHAI-UNIONPAY-MERCHANT-SERVICES-CO-LTD</t>
  </si>
  <si>
    <t>/funding-round/0c36cb66dc622f1537fd65f0a5b910b1</t>
  </si>
  <si>
    <t>/organization/shanghai-unionpay-merchant-services-co-ltd</t>
  </si>
  <si>
    <t>/funding-round/124fa61ccf67018064d0311e093fd074</t>
  </si>
  <si>
    <t>/funding-round/e44ac392e37f58b1fced6740c789337c</t>
  </si>
  <si>
    <t>/organization/shanghai-woshi-cultural-transmission</t>
  </si>
  <si>
    <t>/funding-round/23c2634b73a51e4c72c42a607d94f1fd</t>
  </si>
  <si>
    <t>/ORGANIZATION/SHANGHAI-WOYO-NETWORK-SCIENCE-AND-TECHNOLOGY</t>
  </si>
  <si>
    <t>/funding-round/268f06a7cf0a93858b90ff3d7cae0161</t>
  </si>
  <si>
    <t>/organization/shanghai-xikui-electronic-technology</t>
  </si>
  <si>
    <t>/funding-round/bfec91ced318a87ce6f8254fe79581a5</t>
  </si>
  <si>
    <t>/ORGANIZATION/SHANGHAI-YIMU-NETWORK-TECHNOLOGY-CO</t>
  </si>
  <si>
    <t>/funding-round/5d60f26471abbd790de1089443614adc</t>
  </si>
  <si>
    <t>/organization/shanghai-yimu-network-technology-co</t>
  </si>
  <si>
    <t>/funding-round/f2a65d1037a004efaabdec98ffb3803d</t>
  </si>
  <si>
    <t>/ORGANIZATION/SHANGHAI-YINKU-NETWORK</t>
  </si>
  <si>
    <t>/funding-round/c8176dd18dadf638513971f7c5639aaa</t>
  </si>
  <si>
    <t>/organization/shanghai-yinzuo-haiya-automotive-electronics-co-ltd</t>
  </si>
  <si>
    <t>/funding-round/fd14501da66df50a853dcd11525ab6d0</t>
  </si>
  <si>
    <t>/ORGANIZATION/SHANGHAI-YUPEI-GROUP</t>
  </si>
  <si>
    <t>/funding-round/f4459cbcacf95c930e438e6394237e27</t>
  </si>
  <si>
    <t>/organization/shanghai-zhongjia-mro-company</t>
  </si>
  <si>
    <t>/funding-round/c9adebf33819376de6821d4637fdfeeb</t>
  </si>
  <si>
    <t>/ORGANIZATION/SHANGHAIMED-HEALTHCARE</t>
  </si>
  <si>
    <t>/funding-round/5c66797c0a74842ca18f09f5d8d31e15</t>
  </si>
  <si>
    <t>/organization/shanghaimed-healthcare</t>
  </si>
  <si>
    <t>/funding-round/f3d5024d8996be1d7d0dbd83cd97ea83</t>
  </si>
  <si>
    <t>/ORGANIZATION/SHANGPIN</t>
  </si>
  <si>
    <t>/funding-round/2a3f4e8e1ab25bbd3956b2022ef33878</t>
  </si>
  <si>
    <t>/organization/shangpin</t>
  </si>
  <si>
    <t>/funding-round/622a213651b1f1d7aaa7d5768a57e79e</t>
  </si>
  <si>
    <t>/funding-round/dd44ec58cfe21ed4e1e2f793c173d784</t>
  </si>
  <si>
    <t>/organization/shanon</t>
  </si>
  <si>
    <t>/funding-round/7e5d6db6d31dd10c48a5f5fb52ad4d91</t>
  </si>
  <si>
    <t>/ORGANIZATION/SHANPOW-COM</t>
  </si>
  <si>
    <t>/funding-round/ba391bd2bd33607054b455330f655f27</t>
  </si>
  <si>
    <t>/organization/shantiniketan-incorporated</t>
  </si>
  <si>
    <t>/funding-round/96f7fa1fdcc380649723c8effc2a1062</t>
  </si>
  <si>
    <t>/ORGANIZATION/SHANTINIKETAN-INCORPORATED</t>
  </si>
  <si>
    <t>/funding-round/c6baca436fa80360921d89a06a0a0e93</t>
  </si>
  <si>
    <t>/organization/shanxi-zinc-industry-group-co-ltd</t>
  </si>
  <si>
    <t>/funding-round/219664512c55cb7ba8c520f2a3492a04</t>
  </si>
  <si>
    <t>/ORGANIZATION/SHAPE-COLLAGE</t>
  </si>
  <si>
    <t>/funding-round/d0e0027fe00871e0b3f295e145fc471d</t>
  </si>
  <si>
    <t>/organization/shape-medical-systems</t>
  </si>
  <si>
    <t>/funding-round/bb78393ca37eb9dcaedc55998fa5551e</t>
  </si>
  <si>
    <t>/ORGANIZATION/SHAPE-MEMORY</t>
  </si>
  <si>
    <t>/funding-round/ac803959315149de660f18932722eed5</t>
  </si>
  <si>
    <t>/organization/shape-pharmaceuticals</t>
  </si>
  <si>
    <t>/funding-round/b3a53ef873ad0fec8acb72ece1fce8a7</t>
  </si>
  <si>
    <t>/ORGANIZATION/SHAPE-SECURITY</t>
  </si>
  <si>
    <t>/funding-round/1cf22cb39bca90bf7739cb7b8d1da987</t>
  </si>
  <si>
    <t>/organization/shape-security</t>
  </si>
  <si>
    <t>/funding-round/64fb113369313104d7b27d16befe65cb</t>
  </si>
  <si>
    <t>/funding-round/ec20f01ef2efc08220db8bfdfcb6a2d2</t>
  </si>
  <si>
    <t>/organization/shape-services</t>
  </si>
  <si>
    <t>/funding-round/c66d4904d038fcc3be56069eb376c3c3</t>
  </si>
  <si>
    <t>/ORGANIZATION/SHAPE-UP-THE-NATION</t>
  </si>
  <si>
    <t>/funding-round/8be7a6addd9ffb3e8bbde95d0b1e13e9</t>
  </si>
  <si>
    <t>/organization/shape-up-the-nation</t>
  </si>
  <si>
    <t>/funding-round/ded13b1847407d0d805a39fc29bfe61f</t>
  </si>
  <si>
    <t>/funding-round/ffcf7146390f9a5037f59d34835902b5</t>
  </si>
  <si>
    <t>/organization/shaper</t>
  </si>
  <si>
    <t>/funding-round/7078474eb2f50c8605e395e079e5fc0b</t>
  </si>
  <si>
    <t>/ORGANIZATION/SHAPESHIFT</t>
  </si>
  <si>
    <t>/funding-round/6805d123c5b08058342bc9e8ca3c9964</t>
  </si>
  <si>
    <t>/organization/shapeshift</t>
  </si>
  <si>
    <t>/funding-round/cac30433866b4218dc5b5ab054da2de8</t>
  </si>
  <si>
    <t>/ORGANIZATION/SHAPEWAYS</t>
  </si>
  <si>
    <t>/funding-round/3479e34d847f22d73c5dceb6bec0707e</t>
  </si>
  <si>
    <t>/organization/shapeways</t>
  </si>
  <si>
    <t>/funding-round/55230eaa024b9d1afc7f67b465f17059</t>
  </si>
  <si>
    <t>/funding-round/5e6308d19ba348061590e7b27099ec6f</t>
  </si>
  <si>
    <t>/funding-round/9cdaa69ebd77216cf3dd2e3210a00ae8</t>
  </si>
  <si>
    <t>/funding-round/c8074acf4966ab54435fb3f2c9a10d87</t>
  </si>
  <si>
    <t>/funding-round/f980d2546f647e0833e174c409912db9</t>
  </si>
  <si>
    <t>/ORGANIZATION/SHAPR</t>
  </si>
  <si>
    <t>/funding-round/3cf3fc7c73f403a23896b59ac2e24301</t>
  </si>
  <si>
    <t>/organization/sharalike</t>
  </si>
  <si>
    <t>/funding-round/375ea0e0ecae262970a0d78238e84100</t>
  </si>
  <si>
    <t>/ORGANIZATION/SHARALIKE</t>
  </si>
  <si>
    <t>/funding-round/c7f43bbea11d6900f993dd30cfa819f9</t>
  </si>
  <si>
    <t>/funding-round/c829de0fc0bd55bf1e77c4f977e907d9</t>
  </si>
  <si>
    <t>/ORGANIZATION/SHARE-PRACTICE</t>
  </si>
  <si>
    <t>/funding-round/144b5a16efe988f08d0571be403a5852</t>
  </si>
  <si>
    <t>/organization/share-practice</t>
  </si>
  <si>
    <t>/funding-round/1a9dffa1a54525043b3786248cda26b8</t>
  </si>
  <si>
    <t>/funding-round/1ce56f333d188ed00a72142515820535</t>
  </si>
  <si>
    <t>/funding-round/582cd7b3c3254f4d6f18878848b3c9eb</t>
  </si>
  <si>
    <t>/funding-round/85c284c7b43865eae829abf31c1737ca</t>
  </si>
  <si>
    <t>/funding-round/af63f7b8681a60a82fa1e2e669973df5</t>
  </si>
  <si>
    <t>/ORGANIZATION/SHARE-SOME-STYLE</t>
  </si>
  <si>
    <t>/funding-round/cf9f645272acd3f15faa4106824de855</t>
  </si>
  <si>
    <t>/organization/share0</t>
  </si>
  <si>
    <t>/funding-round/972906a6fb4b197aaa797388466844a7</t>
  </si>
  <si>
    <t>/ORGANIZATION/SHAREABLE-INK</t>
  </si>
  <si>
    <t>/funding-round/2dd70631c65d8569374d6f0a42aee557</t>
  </si>
  <si>
    <t>/organization/shareable-ink</t>
  </si>
  <si>
    <t>/funding-round/80e23db7594501e1b5c9f59aa4fefb1d</t>
  </si>
  <si>
    <t>/funding-round/9deb9fffe965753b251a02ffdccc3ae9</t>
  </si>
  <si>
    <t>/funding-round/c45aaa660ac739af4eb7cc4f62a2fc9d</t>
  </si>
  <si>
    <t>/funding-round/db482ac23b55558a2f5770842e95b149</t>
  </si>
  <si>
    <t>/funding-round/dc2da7f83afe5a63fd7eecc65b560f03</t>
  </si>
  <si>
    <t>/ORGANIZATION/SHAREABLE-SOCIAL-2</t>
  </si>
  <si>
    <t>/funding-round/7ae7041f29f800d67fe1940d1316dcb3</t>
  </si>
  <si>
    <t>/organization/shareablee</t>
  </si>
  <si>
    <t>/funding-round/dfd53a13e432203e73038d0f85fc7d9a</t>
  </si>
  <si>
    <t>/ORGANIZATION/SHAREACAR</t>
  </si>
  <si>
    <t>/funding-round/6a5906fef95db03bb44416fdc54e990c</t>
  </si>
  <si>
    <t>/organization/shareaholic</t>
  </si>
  <si>
    <t>/funding-round/3a1e2518396b746e0b471c4597b6a9bd</t>
  </si>
  <si>
    <t>/ORGANIZATION/SHAREAHOLIC</t>
  </si>
  <si>
    <t>/funding-round/42799d60b68db332d9d51d3fbb2f5d0c</t>
  </si>
  <si>
    <t>/funding-round/59b0191577066313bdf1a10107dcaaa1</t>
  </si>
  <si>
    <t>/funding-round/a431680c1d5a88927a066f4b1ec23a91</t>
  </si>
  <si>
    <t>/organization/shareapass-2</t>
  </si>
  <si>
    <t>/funding-round/77f8e7dea19eacf87ba44d73827585cb</t>
  </si>
  <si>
    <t>/ORGANIZATION/SHAREBLOC</t>
  </si>
  <si>
    <t>/funding-round/f782d2b37e24ce1d4ed6d9e33072d890</t>
  </si>
  <si>
    <t>/organization/shareboard</t>
  </si>
  <si>
    <t>/funding-round/e2dd1c0572601e38d5b5dfd3ea1c1d73</t>
  </si>
  <si>
    <t>/ORGANIZATION/SHAREBOX</t>
  </si>
  <si>
    <t>/funding-round/a13074dcc3ee627ed70f5499ff9121ea</t>
  </si>
  <si>
    <t>/organization/sharebuilder</t>
  </si>
  <si>
    <t>/funding-round/5eb3f3070c97ba6508c287503ddcdefc</t>
  </si>
  <si>
    <t>/ORGANIZATION/SHARECARE</t>
  </si>
  <si>
    <t>/funding-round/6bc5e0f74e15e08c58d972d238437055</t>
  </si>
  <si>
    <t>/organization/sharecare</t>
  </si>
  <si>
    <t>/funding-round/8e1c9bd12bae6a9a443c293db4d352e0</t>
  </si>
  <si>
    <t>/funding-round/bf0941cbc8db1677cdd0e40fd59f6ff3</t>
  </si>
  <si>
    <t>/funding-round/d159907b629624365b4061d0b4eff274</t>
  </si>
  <si>
    <t>/ORGANIZATION/SHARECRUIT</t>
  </si>
  <si>
    <t>/funding-round/3cdcdcb073644f6d70202759b5c089e9</t>
  </si>
  <si>
    <t>/organization/shared-performance</t>
  </si>
  <si>
    <t>/funding-round/2c71a361d951201ccd56e7f571b91ef9</t>
  </si>
  <si>
    <t>/ORGANIZATION/SHARED-PERFORMANCE</t>
  </si>
  <si>
    <t>/funding-round/2ed8035b40089e4604067c51f29e660a</t>
  </si>
  <si>
    <t>/funding-round/bc7d9471990c2e330210810849c2f5b7</t>
  </si>
  <si>
    <t>/ORGANIZATION/SHARED-SPECTRUM</t>
  </si>
  <si>
    <t>/funding-round/d8988909895bbea5e458d351564ba96a</t>
  </si>
  <si>
    <t>/organization/shared2you</t>
  </si>
  <si>
    <t>/funding-round/b88fea40878622c4b7fc6a3ac79a37d4</t>
  </si>
  <si>
    <t>/ORGANIZATION/SHARED2YOU</t>
  </si>
  <si>
    <t>/funding-round/d5f8cf21e5694cfdceaaa38490a00df4</t>
  </si>
  <si>
    <t>/funding-round/ded457dfd140e0b58a5fab72af4e8815</t>
  </si>
  <si>
    <t>/ORGANIZATION/SHAREDDESKS</t>
  </si>
  <si>
    <t>/funding-round/5c34ebf77685bd55b05dc70cd6cfc367</t>
  </si>
  <si>
    <t>/organization/shareddesks</t>
  </si>
  <si>
    <t>/funding-round/9ef3a4c1900507b1ab50ec593cf4db8c</t>
  </si>
  <si>
    <t>/ORGANIZATION/SHAREDREVIEWS</t>
  </si>
  <si>
    <t>/funding-round/5b1ea7f9097e68ce88689dd2869e4d89</t>
  </si>
  <si>
    <t>/organization/sharegate</t>
  </si>
  <si>
    <t>/funding-round/b15b986a755e9bb0e1431516bb372c2a</t>
  </si>
  <si>
    <t>/ORGANIZATION/SHAREGROVE</t>
  </si>
  <si>
    <t>/funding-round/4eb48d58839fa92e0fbce85ae3e0525b</t>
  </si>
  <si>
    <t>/organization/shareholder-insite</t>
  </si>
  <si>
    <t>/funding-round/5629b672e03d2d2b57142a28b135b727</t>
  </si>
  <si>
    <t>/ORGANIZATION/SHAREHOLDER-INSITE</t>
  </si>
  <si>
    <t>/funding-round/7fc7ec3c382642e58f414278de2457a5</t>
  </si>
  <si>
    <t>/organization/sharehows</t>
  </si>
  <si>
    <t>/funding-round/b0f3e9167f3f4639e50be072f6b4ee1c</t>
  </si>
  <si>
    <t>/ORGANIZATION/SHAREIGHT</t>
  </si>
  <si>
    <t>/funding-round/293ee59e0cb51e48f99ce64574e8698f</t>
  </si>
  <si>
    <t>/organization/shareight</t>
  </si>
  <si>
    <t>/funding-round/3589562c30719e1c7906f54f5b7b9b8a</t>
  </si>
  <si>
    <t>/funding-round/4899d6471d215cb74425d44fe77e6d47</t>
  </si>
  <si>
    <t>/funding-round/9ce022c87b87ba6e104d2e3610e80ce9</t>
  </si>
  <si>
    <t>/ORGANIZATION/SHAREIN</t>
  </si>
  <si>
    <t>/funding-round/d1da0e162cc46b0e1bba477c7b7b3dab</t>
  </si>
  <si>
    <t>/organization/sharelatex</t>
  </si>
  <si>
    <t>/funding-round/1713d89431e712c701d26d589b86fa5a</t>
  </si>
  <si>
    <t>/ORGANIZATION/SHARELOOK</t>
  </si>
  <si>
    <t>/funding-round/1c89aa774e72c8bbaf58c9b338e7d867</t>
  </si>
  <si>
    <t>/organization/sharely-us</t>
  </si>
  <si>
    <t>/funding-round/dd745a9c7401057c77a55caee6353ff5</t>
  </si>
  <si>
    <t>/ORGANIZATION/SHAREMAGNET</t>
  </si>
  <si>
    <t>/funding-round/9fe85d2c562234f13be30e703a8c3685</t>
  </si>
  <si>
    <t>/organization/sharemagnet</t>
  </si>
  <si>
    <t>/funding-round/a81fe312cebd45c3641263a13f41fb3d</t>
  </si>
  <si>
    <t>/ORGANIZATION/SHAREMATIC</t>
  </si>
  <si>
    <t>/funding-round/52406003811b81fd9545c90f0b0fbadd</t>
  </si>
  <si>
    <t>/organization/sharemeister-inc</t>
  </si>
  <si>
    <t>/funding-round/74f236cbb9cd09c0edb38b15f7288e5d</t>
  </si>
  <si>
    <t>/ORGANIZATION/SHAREMEME</t>
  </si>
  <si>
    <t>/funding-round/d47aa3b5f79a3ce157938fd3f51755b5</t>
  </si>
  <si>
    <t>/organization/sharenotes-com</t>
  </si>
  <si>
    <t>/funding-round/fc206f833c67710470f0b0ccae14a438</t>
  </si>
  <si>
    <t>/ORGANIZATION/SHAREPLOW</t>
  </si>
  <si>
    <t>/funding-round/41038d9cfacaf07164c30cb576e92449</t>
  </si>
  <si>
    <t>/organization/sharerails</t>
  </si>
  <si>
    <t>/funding-round/185942b27dd513915a67010dc3468950</t>
  </si>
  <si>
    <t>/ORGANIZATION/SHARERAILS</t>
  </si>
  <si>
    <t>/funding-round/c236442fef17bd55cfbcee24fdf8661a</t>
  </si>
  <si>
    <t>/organization/shareroot</t>
  </si>
  <si>
    <t>/funding-round/9e5a6e36fef3d471503c3063f0e7a0f5</t>
  </si>
  <si>
    <t>/ORGANIZATION/SHARESDK</t>
  </si>
  <si>
    <t>/funding-round/830b7f15fb2ebec6c7ca27e1ed9250fb</t>
  </si>
  <si>
    <t>/organization/sharespost</t>
  </si>
  <si>
    <t>/funding-round/8691a41612dbe698870f142cc2358f4b</t>
  </si>
  <si>
    <t>/ORGANIZATION/SHARESQUARE</t>
  </si>
  <si>
    <t>/funding-round/024458be27ffea61fb3718dc0e8c6bda</t>
  </si>
  <si>
    <t>/organization/sharesquare</t>
  </si>
  <si>
    <t>/funding-round/e4fc886221b357e85fd0a604ee64da11</t>
  </si>
  <si>
    <t>/ORGANIZATION/SHARESVAULT</t>
  </si>
  <si>
    <t>/funding-round/418f45e5c0b2540875d1fa3a94b8ad79</t>
  </si>
  <si>
    <t>/organization/sharethe</t>
  </si>
  <si>
    <t>/funding-round/28eaca03f7c1a07f10c20533a0bba9f1</t>
  </si>
  <si>
    <t>/ORGANIZATION/SHARETHE</t>
  </si>
  <si>
    <t>/funding-round/81d2db3947426712cd6194ad3af35ad6</t>
  </si>
  <si>
    <t>/organization/sharethebus</t>
  </si>
  <si>
    <t>/funding-round/c09bf7614b28bbbb7767d33870160a2b</t>
  </si>
  <si>
    <t>/ORGANIZATION/SHARETHEBUS</t>
  </si>
  <si>
    <t>/funding-round/d54d1cfa045c8e71f02fccb1b415dd49</t>
  </si>
  <si>
    <t>/organization/sharethis</t>
  </si>
  <si>
    <t>/funding-round/1582f39ba606619b8d3f7d66d1985d2e</t>
  </si>
  <si>
    <t>/ORGANIZATION/SHARETHIS</t>
  </si>
  <si>
    <t>/funding-round/2382115125c218f7354531aa60df6b07</t>
  </si>
  <si>
    <t>/funding-round/44c4c0bdaf1d6ef918d6d5df790bba93</t>
  </si>
  <si>
    <t>/funding-round/dcac558c29d90fa648dfe7367288d8ea</t>
  </si>
  <si>
    <t>/funding-round/e8329bb48a9414ad3c4ed807437862be</t>
  </si>
  <si>
    <t>/funding-round/ed048039a4cd3339b8ff2a6667f72075</t>
  </si>
  <si>
    <t>/organization/sharethrough</t>
  </si>
  <si>
    <t>/funding-round/107a350bd7163fc9b69bc782e8e73ae8</t>
  </si>
  <si>
    <t>/ORGANIZATION/SHARETHROUGH</t>
  </si>
  <si>
    <t>/funding-round/2337af66cd37602c926c4b68e153cea4</t>
  </si>
  <si>
    <t>/funding-round/478f070ceec2a2ff781a7e38318db8ab</t>
  </si>
  <si>
    <t>/funding-round/7e254459f84cad8f9753a913875a6be5</t>
  </si>
  <si>
    <t>/funding-round/d41e91512211aa0635fbc8d5e7c6ed3c</t>
  </si>
  <si>
    <t>/funding-round/d5ae81a163955aa6aaa7611778f02b2c</t>
  </si>
  <si>
    <t>/funding-round/ddabc8178f662eba58d497ba1abd7b46</t>
  </si>
  <si>
    <t>/ORGANIZATION/SHARETIVITY</t>
  </si>
  <si>
    <t>/funding-round/9ee38f3fe0d49262a4a91bccca8b93ea</t>
  </si>
  <si>
    <t>/organization/sharetracker</t>
  </si>
  <si>
    <t>/funding-round/a1e2420b097218c06de67e75d25bec5d</t>
  </si>
  <si>
    <t>/ORGANIZATION/SHARETRIBE</t>
  </si>
  <si>
    <t>/funding-round/6839034c7937f2d5932fde886272b632</t>
  </si>
  <si>
    <t>/organization/sharetribe</t>
  </si>
  <si>
    <t>/funding-round/b737a6e438f79a00a3eed8bbf8c5c057</t>
  </si>
  <si>
    <t>/funding-round/c51b35f66c621d38896829b144bd02fe</t>
  </si>
  <si>
    <t>/organization/sharewave</t>
  </si>
  <si>
    <t>/funding-round/e68922d08c38c791769c0d1039242263</t>
  </si>
  <si>
    <t>/ORGANIZATION/SHAREWIRE</t>
  </si>
  <si>
    <t>/funding-round/59cd6bc5737ce471ba472e9af7b15590</t>
  </si>
  <si>
    <t>/organization/sharewithu</t>
  </si>
  <si>
    <t>/funding-round/24ebb684a6c84b8bf74a00f596c1e9c1</t>
  </si>
  <si>
    <t>/ORGANIZATION/SHAREWITHU</t>
  </si>
  <si>
    <t>/funding-round/aafc78428e555aa8aa2f2b1617b87b7d</t>
  </si>
  <si>
    <t>/organization/shareyourbrain</t>
  </si>
  <si>
    <t>/funding-round/5824f7e06dfab77e9e9b50b7f137d9a0</t>
  </si>
  <si>
    <t>/ORGANIZATION/SHAREYOURCART</t>
  </si>
  <si>
    <t>/funding-round/1236777b5783ea325100c69a671ad9ad</t>
  </si>
  <si>
    <t>/organization/shareyourcart</t>
  </si>
  <si>
    <t>/funding-round/7e41286ac9c97171682f202338e5d92e</t>
  </si>
  <si>
    <t>/ORGANIZATION/SHARING-IT</t>
  </si>
  <si>
    <t>/funding-round/c30852ad68c3215c2404ad0d74579384</t>
  </si>
  <si>
    <t>/organization/sharingforce</t>
  </si>
  <si>
    <t>/funding-round/8b62514d2e567a6aa1be260780607f19</t>
  </si>
  <si>
    <t>/ORGANIZATION/SHARK-POND</t>
  </si>
  <si>
    <t>/funding-round/f20cd295568df994ae63f0839ae3e938</t>
  </si>
  <si>
    <t>/organization/shark-punch</t>
  </si>
  <si>
    <t>/funding-round/4527c2e0c23e7c7f93712c0dfdc5b88b</t>
  </si>
  <si>
    <t>/ORGANIZATION/SHARK-PUNCH</t>
  </si>
  <si>
    <t>/funding-round/49585dbc8e47b1e764e8aae8b22682f8</t>
  </si>
  <si>
    <t>/organization/shark-solutions</t>
  </si>
  <si>
    <t>/funding-round/f1d7d56994a21736007b408b98d593bb</t>
  </si>
  <si>
    <t>/ORGANIZATION/SHARKLET-TECHNOLOGIES</t>
  </si>
  <si>
    <t>/funding-round/55d8b841c6040ad0b7d1d77b157463d2</t>
  </si>
  <si>
    <t>/organization/sharklet-technologies</t>
  </si>
  <si>
    <t>/funding-round/75d67a769403aedb3007062de9375b59</t>
  </si>
  <si>
    <t>/funding-round/a46ab0ac50d55fa4c31ffe895ca92a06</t>
  </si>
  <si>
    <t>/organization/sharkmarx</t>
  </si>
  <si>
    <t>/funding-round/9e086db2050e903f5e3d4b69a1152a7b</t>
  </si>
  <si>
    <t>/ORGANIZATION/SHARP-ANALYTICS</t>
  </si>
  <si>
    <t>/funding-round/c0b2c109486b10f4b410deb9a5aeaccb</t>
  </si>
  <si>
    <t>/organization/sharp-corporation</t>
  </si>
  <si>
    <t>/funding-round/3b1443cd8bdeff02e439c622f56c3f27</t>
  </si>
  <si>
    <t>/ORGANIZATION/SHARP-CORPORATION</t>
  </si>
  <si>
    <t>/funding-round/ff42d8775f3d9565d77008c9bfa989a9</t>
  </si>
  <si>
    <t>/organization/sharp-edge-labs</t>
  </si>
  <si>
    <t>/funding-round/3937ed00c4cd56f8321d691a0626dd09</t>
  </si>
  <si>
    <t>/ORGANIZATION/SHARP-EDGE-LABS</t>
  </si>
  <si>
    <t>/funding-round/4f1a5763d113508bbe0d0aa8ab8ce469</t>
  </si>
  <si>
    <t>/funding-round/b7c710aca0e0b686b64563488c49948c</t>
  </si>
  <si>
    <t>/ORGANIZATION/SHARPCARDS</t>
  </si>
  <si>
    <t>/funding-round/5a7ef01dd37a4a9d3af9574fff4d40b6</t>
  </si>
  <si>
    <t>/organization/sharper-shape</t>
  </si>
  <si>
    <t>/funding-round/70650298ced5425f071888b25d945e56</t>
  </si>
  <si>
    <t>/ORGANIZATION/SHARPND</t>
  </si>
  <si>
    <t>/funding-round/fcd3caec2b5dee9004819e8ea7bb379e</t>
  </si>
  <si>
    <t>/organization/sharypic</t>
  </si>
  <si>
    <t>/funding-round/aa191b5174182bd3246adf532f72d2a6</t>
  </si>
  <si>
    <t>/ORGANIZATION/SHASER</t>
  </si>
  <si>
    <t>/funding-round/5f4b97709a2dade98db700848a13903d</t>
  </si>
  <si>
    <t>/organization/shaser</t>
  </si>
  <si>
    <t>/funding-round/c15eeb1ed6a13d0aa783881b69ce3b0b</t>
  </si>
  <si>
    <t>/ORGANIZATION/SHASHI-KUMAR</t>
  </si>
  <si>
    <t>/funding-round/b36c9e8bd8885a497f61e063caa761c0</t>
  </si>
  <si>
    <t>/organization/shashi-kumar</t>
  </si>
  <si>
    <t>/funding-round/fbb786422155ccb0a4521753f2ec8aff</t>
  </si>
  <si>
    <t>/ORGANIZATION/SHASTA-CRYSTALS</t>
  </si>
  <si>
    <t>/funding-round/27f77b36a43ceb2d835c1809d1185b27</t>
  </si>
  <si>
    <t>/organization/shasta-crystals</t>
  </si>
  <si>
    <t>/funding-round/ea1ddafd8400d5a862864ed34c5a0106</t>
  </si>
  <si>
    <t>/funding-round/f3701c39d1c6716f5336c8da635ac4aa</t>
  </si>
  <si>
    <t>/funding-round/f8b16c0880b59d8cbe5e21dda5148cba</t>
  </si>
  <si>
    <t>/ORGANIZATION/SHATTERED-REALITY-INTERACTIVE</t>
  </si>
  <si>
    <t>/funding-round/12e0393ec893f5364a6f1f7fa9a85ff4</t>
  </si>
  <si>
    <t>/organization/shattered-reality-interactive</t>
  </si>
  <si>
    <t>/funding-round/8a005a78b76e992b4f805228cf502286</t>
  </si>
  <si>
    <t>/ORGANIZATION/SHAVE-CLUB</t>
  </si>
  <si>
    <t>/funding-round/b39bb5ea02ffddf17286aa38a5bc8263</t>
  </si>
  <si>
    <t>/organization/shavelogic</t>
  </si>
  <si>
    <t>/funding-round/3ea299db51c1c201145edbd555114a45</t>
  </si>
  <si>
    <t>/ORGANIZATION/SHAVELOGIC</t>
  </si>
  <si>
    <t>/funding-round/4961a6ad94055405fc7c13eab02e0213</t>
  </si>
  <si>
    <t>/funding-round/8415f25982df236997edf1c228723515</t>
  </si>
  <si>
    <t>/funding-round/fc47b9a3c4a43c4a239c00e6dc4a246b</t>
  </si>
  <si>
    <t>/organization/shaves2u</t>
  </si>
  <si>
    <t>/funding-round/af14d92599991598e7564e5b9c133791</t>
  </si>
  <si>
    <t>/ORGANIZATION/SHAW-COPPER-AND-BRASS</t>
  </si>
  <si>
    <t>/funding-round/a10950ef297ed7ab68623a978d56ea06</t>
  </si>
  <si>
    <t>/organization/shawarmanji</t>
  </si>
  <si>
    <t>/funding-round/5de9334e1a9a2f3295a2ec0a83c59102</t>
  </si>
  <si>
    <t>/ORGANIZATION/SHAYNE-FOODS</t>
  </si>
  <si>
    <t>/funding-round/06362974835534eeaeffb0d3e73672e2</t>
  </si>
  <si>
    <t>/organization/shazam-entertainment</t>
  </si>
  <si>
    <t>/funding-round/03098910257b2f5b663cac2221dd1755</t>
  </si>
  <si>
    <t>/ORGANIZATION/SHAZAM-ENTERTAINMENT</t>
  </si>
  <si>
    <t>/funding-round/0dd2a9e639eda3abfc736711913e0919</t>
  </si>
  <si>
    <t>/funding-round/1dc644ff91efd02b451cc46f922c8a25</t>
  </si>
  <si>
    <t>/funding-round/35faf945b7338ac74006534880df02d7</t>
  </si>
  <si>
    <t>/funding-round/3f03787432b50d569e4ffbde7c6d5fee</t>
  </si>
  <si>
    <t>/funding-round/4b4ad5ec361e8b48864b0635e9e72151</t>
  </si>
  <si>
    <t>/funding-round/6fe3adeaf5717d8260e700c0be81159d</t>
  </si>
  <si>
    <t>/funding-round/8cfb9f5a7be51c20de77c9e3f4a0a359</t>
  </si>
  <si>
    <t>/funding-round/9a24c095daea9df960e5a09b24c8a4fb</t>
  </si>
  <si>
    <t>/funding-round/a67489c53e8d6d020adad52f2f943409</t>
  </si>
  <si>
    <t>/funding-round/b4abc878e333c9532f669e47a94c7770</t>
  </si>
  <si>
    <t>/ORGANIZATION/SHEA-RADIANCE</t>
  </si>
  <si>
    <t>/funding-round/26aa788d4255959cf7b6466f83149470</t>
  </si>
  <si>
    <t>/organization/shearwater-international</t>
  </si>
  <si>
    <t>/funding-round/db18a4ada8198950de80198e5f7ab148</t>
  </si>
  <si>
    <t>/ORGANIZATION/SHEDWORX</t>
  </si>
  <si>
    <t>/funding-round/1968b630370e9aa95b23b3909cee901f</t>
  </si>
  <si>
    <t>/organization/sheer-drive</t>
  </si>
  <si>
    <t>/funding-round/9d59cdd051878efb1b2117d4f129018d</t>
  </si>
  <si>
    <t>/ORGANIZATION/SHEERID</t>
  </si>
  <si>
    <t>/funding-round/04c44f58b938afa579855f3283ac20eb</t>
  </si>
  <si>
    <t>/organization/sheerid</t>
  </si>
  <si>
    <t>/funding-round/27dab95dbafaa2a5ff7443964be9d8c8</t>
  </si>
  <si>
    <t>/funding-round/a68ec3522b44829f2bd2575142ce03d2</t>
  </si>
  <si>
    <t>/funding-round/c058ed7901ac6a3ff89f1df8b7404d18</t>
  </si>
  <si>
    <t>/funding-round/fd2e578e142c01d3a7d2a93d0d140452</t>
  </si>
  <si>
    <t>/organization/sheex</t>
  </si>
  <si>
    <t>/funding-round/721d41eb8e8cf785a4f71b78ae8f138d</t>
  </si>
  <si>
    <t>/ORGANIZATION/SHELBY-TV</t>
  </si>
  <si>
    <t>/funding-round/12e3fe20e3b5767f97de72c34871b14c</t>
  </si>
  <si>
    <t>/organization/shelby-tv</t>
  </si>
  <si>
    <t>/funding-round/325edec592509fe57d382f3563258bcf</t>
  </si>
  <si>
    <t>/funding-round/889206bed53ba38047d1bed483643db3</t>
  </si>
  <si>
    <t>/funding-round/e64f754b279f8467260c87113a07d114</t>
  </si>
  <si>
    <t>/ORGANIZATION/SHELF-COM</t>
  </si>
  <si>
    <t>/funding-round/bbb2005b7445d3d1e0cb373a2a10ad40</t>
  </si>
  <si>
    <t>/organization/shelfari</t>
  </si>
  <si>
    <t>/funding-round/5d442b8ba39950dfa13c39dd57b00b99</t>
  </si>
  <si>
    <t>/ORGANIZATION/SHELFBUCKS</t>
  </si>
  <si>
    <t>/funding-round/0fd0e38b8f62806986967546be93767b</t>
  </si>
  <si>
    <t>/organization/shelfbucks</t>
  </si>
  <si>
    <t>/funding-round/9a9cfd81a1b5f58b27ce30f43ed085b2</t>
  </si>
  <si>
    <t>/funding-round/a111853295912673a206b5688edd0216</t>
  </si>
  <si>
    <t>/funding-round/c0e39f3bb66652d94e6dd89a46f7d2e3</t>
  </si>
  <si>
    <t>/funding-round/f2183c24e9f982b2a98632c8897e8e1e</t>
  </si>
  <si>
    <t>/organization/shelfflip</t>
  </si>
  <si>
    <t>/funding-round/4af1b7b739bff2d59c9250f7aaf67b3d</t>
  </si>
  <si>
    <t>/ORGANIZATION/SHELFFLIP</t>
  </si>
  <si>
    <t>/funding-round/66d21155e044b42804a86a09731b0cc8</t>
  </si>
  <si>
    <t>/organization/shelfie</t>
  </si>
  <si>
    <t>/funding-round/4762216e72a146f0dfc59f75e5b8c398</t>
  </si>
  <si>
    <t>/ORGANIZATION/SHELFMINT</t>
  </si>
  <si>
    <t>/funding-round/925b4b291efc1ede4fa48eaab6b3e2ab</t>
  </si>
  <si>
    <t>/organization/shelfx</t>
  </si>
  <si>
    <t>/funding-round/47f9cb7d7627e0934bd16bdaec5d7b8c</t>
  </si>
  <si>
    <t>/ORGANIZATION/SHELFX</t>
  </si>
  <si>
    <t>/funding-round/b7ce17e071d482c578187ca5450a9e8b</t>
  </si>
  <si>
    <t>/funding-round/ccf9cd30969cf2fd12ce22d1d7a95e65</t>
  </si>
  <si>
    <t>/ORGANIZATION/SHELLANOO-GROUP</t>
  </si>
  <si>
    <t>/funding-round/08c50cd492fc5855782a8c8b13431a3f</t>
  </si>
  <si>
    <t>/organization/shellanoo-group</t>
  </si>
  <si>
    <t>/funding-round/f95a6e904b41f311eff75d8ef04e44f4</t>
  </si>
  <si>
    <t>/ORGANIZATION/SHELLCATCH</t>
  </si>
  <si>
    <t>/funding-round/1fdcf0b52fc4b779e2f342450ede283b</t>
  </si>
  <si>
    <t>/organization/shellfire</t>
  </si>
  <si>
    <t>/funding-round/59d295c974a268893f2befeef9a64e68</t>
  </si>
  <si>
    <t>/ORGANIZATION/SHELTER-AFRIQUE</t>
  </si>
  <si>
    <t>/funding-round/a0eba823c40e8798e09c3f3aa8a30c5b</t>
  </si>
  <si>
    <t>/organization/shelterr-com</t>
  </si>
  <si>
    <t>/funding-round/5a3eb8cd0990fa539028350280083441</t>
  </si>
  <si>
    <t>/ORGANIZATION/SHELTERS4HOMELESS</t>
  </si>
  <si>
    <t>/funding-round/93bc7ce6920e0113acd0ee0736ae8fa3</t>
  </si>
  <si>
    <t>/organization/shelvspace</t>
  </si>
  <si>
    <t>/funding-round/664d0d207b605017eaf7e7342a2dfdb1</t>
  </si>
  <si>
    <t>/ORGANIZATION/SHENAMI</t>
  </si>
  <si>
    <t>/funding-round/994c9dcdb5492172083910144200ab9b</t>
  </si>
  <si>
    <t>/organization/shenandoah-growers</t>
  </si>
  <si>
    <t>/funding-round/98dab640cbd62b3df601f76b55679fe4</t>
  </si>
  <si>
    <t>/ORGANIZATION/SHENANDOAH-STUDIOS</t>
  </si>
  <si>
    <t>/funding-round/ad49fd4c0e2c79e5e60ff6606ceec151</t>
  </si>
  <si>
    <t>/organization/shenick-network-systems</t>
  </si>
  <si>
    <t>/funding-round/8dd821f04a67681141240202303b8e5a</t>
  </si>
  <si>
    <t>/ORGANIZATION/SHENZHEN-7ROAD-TECHNOLOGY-CO-LTD</t>
  </si>
  <si>
    <t>/funding-round/0a04b9fae8503ca47068bb4586c8cc43</t>
  </si>
  <si>
    <t>/organization/shenzhen-7road-technology-co-ltd</t>
  </si>
  <si>
    <t>/funding-round/12a582ddd946cac5ff7b5cf55b0953c7</t>
  </si>
  <si>
    <t>/funding-round/a8f82fc5ba071a9391b88a1de9ea0f1a</t>
  </si>
  <si>
    <t>/organization/shenzhen-anke-high-tech-co-ltd</t>
  </si>
  <si>
    <t>/funding-round/6435958fe4999bdf1a97f1eded194a79</t>
  </si>
  <si>
    <t>/ORGANIZATION/SHENZHEN-BELTER-HEALTH</t>
  </si>
  <si>
    <t>/funding-round/6790d12de676c4c9394619e04d29bec9</t>
  </si>
  <si>
    <t>/organization/shenzhen-clou-electronics-co-ltd</t>
  </si>
  <si>
    <t>/funding-round/780ada9629b02c683c5e696ef7a55fbc</t>
  </si>
  <si>
    <t>/ORGANIZATION/SHENZHEN-CLOU-ELECTRONICS-CO-LTD</t>
  </si>
  <si>
    <t>/funding-round/dfa00dbdb43910984d8a91484daad0d4</t>
  </si>
  <si>
    <t>/organization/shenzhen-dashi-intelligence-co-ltd</t>
  </si>
  <si>
    <t>/funding-round/dc18903845f44ca1da918d74379c55fe</t>
  </si>
  <si>
    <t>/ORGANIZATION/SHENZHEN-DOMAIN-NETWORK-SOFTWARE-CO-LTD</t>
  </si>
  <si>
    <t>/funding-round/acd1725ebab98764bed8bc5ae70685f3</t>
  </si>
  <si>
    <t>/organization/shenzhen-fortuna-technology-co-ltd</t>
  </si>
  <si>
    <t>/funding-round/1a6a0a641bc6ab261bbf7f7505bf26c6</t>
  </si>
  <si>
    <t>/ORGANIZATION/SHENZHEN-GLOBALEGROW-E-COMMERCE</t>
  </si>
  <si>
    <t>/funding-round/4a26630b867e87c7ded647b6c3e9096f</t>
  </si>
  <si>
    <t>/organization/shenzhen-haiya-technology-development-co-ltd</t>
  </si>
  <si>
    <t>/funding-round/4c4da912f48be0b837f0c86edb9b70af</t>
  </si>
  <si>
    <t>/ORGANIZATION/SHENZHEN-HASEE-COMPUTER</t>
  </si>
  <si>
    <t>/funding-round/56b0ee6b7997250700e78150a9a87c59</t>
  </si>
  <si>
    <t>/organization/shenzhen-hybio-pharmaceutical-co-ltd</t>
  </si>
  <si>
    <t>/funding-round/40494ea49be548d680bd931fe9dc8f93</t>
  </si>
  <si>
    <t>/ORGANIZATION/SHENZHEN-HYBIO-PHARMACEUTICAL-CO-LTD</t>
  </si>
  <si>
    <t>/funding-round/68092e38fb92d5ea97e0f6bc05483965</t>
  </si>
  <si>
    <t>/organization/shenzhen-invengo-information-technology-co-ltd</t>
  </si>
  <si>
    <t>/funding-round/c8e617b505ff11304db6954692673342</t>
  </si>
  <si>
    <t>/ORGANIZATION/SHENZHEN-INVENGO-INFORMATION-TECHNOLOGY-CO-LTD</t>
  </si>
  <si>
    <t>/funding-round/f481a0be41ed3cf442ba7528e3cb5abb</t>
  </si>
  <si>
    <t>/organization/shenzhen-jucheng-enterprise-management-consulting-co</t>
  </si>
  <si>
    <t>/funding-round/d33c825a07786fe2bd5555b7bf42896f</t>
  </si>
  <si>
    <t>/ORGANIZATION/SHENZHEN-JULONG-EDUCATIONAL-TECHNOLOGY-CO-LTD</t>
  </si>
  <si>
    <t>/funding-round/03bb987b7bb73911a6a6c6a833437dc8</t>
  </si>
  <si>
    <t>/organization/shenzhen-julong-educational-technology-co-ltd</t>
  </si>
  <si>
    <t>/funding-round/1b52d319da50d85b6e8b691658651766</t>
  </si>
  <si>
    <t>/funding-round/9ca66c8cc289ceb1cbda35cc3cc0c789</t>
  </si>
  <si>
    <t>/funding-round/b96937b75b579bd7f1186433332600da</t>
  </si>
  <si>
    <t>/ORGANIZATION/SHENZHEN-JUSTTIDE-TECHNOLOGY-CO-LTD</t>
  </si>
  <si>
    <t>/funding-round/a517f54be9484e710574fc371b6ba3d2</t>
  </si>
  <si>
    <t>/organization/shenzhen-montnets-science-and-technology-development-co-ltd</t>
  </si>
  <si>
    <t>/funding-round/51add9d0ed7453e9bc92aec4b4ff8bc1</t>
  </si>
  <si>
    <t>/ORGANIZATION/SHENZHEN-MONTNETS-SCIENCE-AND-TECHNOLOGY-DEVELOPMENT-CO-LTD</t>
  </si>
  <si>
    <t>/funding-round/7fa15c6644ffb9b36381b2043c4a37e1</t>
  </si>
  <si>
    <t>/funding-round/a2bc0cfb66c10e64057e766443572045</t>
  </si>
  <si>
    <t>/ORGANIZATION/SHENZHEN-MR-PHOTOELECTRICITY-CO-LTD</t>
  </si>
  <si>
    <t>/funding-round/f83198e9693d419725aba73c590f443e</t>
  </si>
  <si>
    <t>/organization/shenzhen-netac-technology-company-limited</t>
  </si>
  <si>
    <t>/funding-round/441ada023755bd71a43d6f25f85065b3</t>
  </si>
  <si>
    <t>/ORGANIZATION/SHENZHEN-NETAC-TECHNOLOGY-COMPANY-LIMITED</t>
  </si>
  <si>
    <t>/funding-round/e967098ba6a72bd78f623f0324b4e0a8</t>
  </si>
  <si>
    <t>/organization/shenzhen-o-film-tech-co-ltd</t>
  </si>
  <si>
    <t>/funding-round/00c2f8a217ce4b9ccb6996e0ecfe3833</t>
  </si>
  <si>
    <t>/ORGANIZATION/SHENZHEN-O-FILM-TECH-CO-LTD</t>
  </si>
  <si>
    <t>/funding-round/163acceff9bec96848634a46d9649094</t>
  </si>
  <si>
    <t>/funding-round/5f603ae1be1d3c48e7e924961409d1b4</t>
  </si>
  <si>
    <t>/funding-round/f93972c9c897fd7afac6bcfe231546ea</t>
  </si>
  <si>
    <t>/organization/shenzhen-qianhai-artide-culture-development-limited</t>
  </si>
  <si>
    <t>/funding-round/9e1f1528da1188f088193a4f2bea6d20</t>
  </si>
  <si>
    <t>/ORGANIZATION/SHENZHEN-QVOD-TECHNOLOGY-CO-LTD</t>
  </si>
  <si>
    <t>/funding-round/8f8dbcee730eee88369deda7359c8b3f</t>
  </si>
  <si>
    <t>/organization/shenzhen-qvod-technology-co-ltd</t>
  </si>
  <si>
    <t>/funding-round/b37d2c7ad245f044034a6cfb752fef03</t>
  </si>
  <si>
    <t>/ORGANIZATION/SHENZHEN-SEG-NAVIGATION</t>
  </si>
  <si>
    <t>/funding-round/e1a60406f7b0d8f700e9c9c6b61a12cb</t>
  </si>
  <si>
    <t>/organization/shenzhen-seg-navigation</t>
  </si>
  <si>
    <t>/funding-round/e849ad10ebe6cead9751ebf644e05edf</t>
  </si>
  <si>
    <t>/ORGANIZATION/SHENZHEN-SUNWAY-COMMUNICATION-CO-LTD</t>
  </si>
  <si>
    <t>/funding-round/012e61e6102c3802a00b3579bd01be73</t>
  </si>
  <si>
    <t>/organization/shenzhen-sunway-communication-co-ltd</t>
  </si>
  <si>
    <t>/funding-round/664487ebec66ca7b56e0a77df90ea9aa</t>
  </si>
  <si>
    <t>/funding-round/f8eeb2ac1e649a806c6de1a743dc95b9</t>
  </si>
  <si>
    <t>/organization/shenzhen-sxmobi-science-and-technology-limited-company</t>
  </si>
  <si>
    <t>/funding-round/4c41ead3a39d8687bf489a714283ae59</t>
  </si>
  <si>
    <t>/ORGANIZATION/SHENZHEN-TEMPUS-GLOBAL-BUSINESS-SERVICE-HOLDINGS-LTD</t>
  </si>
  <si>
    <t>/funding-round/559e916ec7326478af2e3bda005036ad</t>
  </si>
  <si>
    <t>/organization/shenzhen-tempus-global-business-service-holdings-ltd</t>
  </si>
  <si>
    <t>/funding-round/ec3983fc80866cbbe643ba80e6651fba</t>
  </si>
  <si>
    <t>/ORGANIZATION/SHENZHEN-TRONY-SCIENCE-AND-TECHNOLOGY-DEVELOPMENT-CO-LTD</t>
  </si>
  <si>
    <t>/funding-round/7cc380a0c7b967cb550dc08a71aa659f</t>
  </si>
  <si>
    <t>/organization/shenzhen-trony-science-and-technology-development-co-ltd</t>
  </si>
  <si>
    <t>/funding-round/bfdb9e955b3c3aa9ebd542a2c212e1f0</t>
  </si>
  <si>
    <t>/ORGANIZATION/SHENZHEN-WINHAP-COMMUNICATIONS</t>
  </si>
  <si>
    <t>/funding-round/2540cf9c4918a803a4bc99f48b6272ee</t>
  </si>
  <si>
    <t>/organization/shenzhen-winhap-communications</t>
  </si>
  <si>
    <t>/funding-round/5ca12f028e392ca7069178c9ede42bf2</t>
  </si>
  <si>
    <t>/ORGANIZATION/SHENZHEN-XINGUODU-TECHNOLOGY-CO-LTD</t>
  </si>
  <si>
    <t>/funding-round/4323f79f1955526edba7bed1971778dd</t>
  </si>
  <si>
    <t>/organization/shenzhen-xinguodu-technology-co-ltd</t>
  </si>
  <si>
    <t>/funding-round/89511fe60f606ad98358ed2629750dd4</t>
  </si>
  <si>
    <t>/ORGANIZATION/SHENZHEN-ZHIZUN-AUTOMOBILE-LEASING-CO-LTD</t>
  </si>
  <si>
    <t>/funding-round/1f49151fd7f323df076011966cfcbce9</t>
  </si>
  <si>
    <t>/organization/shenzhen-zhizun-automobile-leasing-co-ltd</t>
  </si>
  <si>
    <t>/funding-round/39cd5aae4da6266a4502c601a3b94172</t>
  </si>
  <si>
    <t>/funding-round/7a1fb57e342d2f5cb69fbf5564e5dc5b</t>
  </si>
  <si>
    <t>/funding-round/b19a361a96f8813cde513540cc991906</t>
  </si>
  <si>
    <t>/ORGANIZATION/SHENZHENWARE</t>
  </si>
  <si>
    <t>/funding-round/1960a905d79a272fa6df7e58e7d143bc</t>
  </si>
  <si>
    <t>/organization/shenzhoufu</t>
  </si>
  <si>
    <t>/funding-round/18549766857cb87bc29ca012eec7e17e</t>
  </si>
  <si>
    <t>/ORGANIZATION/SHENZHOUFU</t>
  </si>
  <si>
    <t>/funding-round/8ffb48af110505c6b14f9d7cff0196e9</t>
  </si>
  <si>
    <t>/funding-round/b1f9dfa85d2163d2660ce4ea1dd9f21f</t>
  </si>
  <si>
    <t>/ORGANIZATION/SHEOLOGY</t>
  </si>
  <si>
    <t>/funding-round/7d01b7c95197e5456b333fa6b570c627</t>
  </si>
  <si>
    <t>/organization/shepherd-intelligent-systems</t>
  </si>
  <si>
    <t>/funding-round/62afcd6dd820ed97a6ccbe93e9470658</t>
  </si>
  <si>
    <t>/ORGANIZATION/SHEPHERTZ-TECHNOLOGIES-PVT-LTD</t>
  </si>
  <si>
    <t>/funding-round/24dc84deb8a4db13662a637eb5bacd62</t>
  </si>
  <si>
    <t>/organization/shephertz-technologies-pvt-ltd</t>
  </si>
  <si>
    <t>/funding-round/b5ff018e2c797464adae167a01ad595f</t>
  </si>
  <si>
    <t>/funding-round/ee02db6dadd848dabdb4cefb3159b166</t>
  </si>
  <si>
    <t>/organization/shequ001</t>
  </si>
  <si>
    <t>/funding-round/032b6585207c82c5d741d22d72434249</t>
  </si>
  <si>
    <t>/ORGANIZATION/SHEQU001</t>
  </si>
  <si>
    <t>/funding-round/2c31f9165ab1ba8d9dd0473df60b2f55</t>
  </si>
  <si>
    <t>/funding-round/d7557c4cfce6ea2d25aab2d5ba80dff7</t>
  </si>
  <si>
    <t>/ORGANIZATION/SHER-LY</t>
  </si>
  <si>
    <t>/funding-round/19c589939e5a4eb7c0ab44ea0da83510</t>
  </si>
  <si>
    <t>/organization/sher-ly</t>
  </si>
  <si>
    <t>/funding-round/64c9d5ebfd1696e46ac06fcbc55b401c</t>
  </si>
  <si>
    <t>/funding-round/9ea822e6f5e293a374beea5106d26cbc</t>
  </si>
  <si>
    <t>/funding-round/b41ac1e9d168ce0addbdaa3aacf4edfa</t>
  </si>
  <si>
    <t>/funding-round/fcbe78088e8f36b131a40de03cde5ddc</t>
  </si>
  <si>
    <t>/organization/shereit</t>
  </si>
  <si>
    <t>/funding-round/ec18530ea01ae55e9ced0aba8b0a3079</t>
  </si>
  <si>
    <t>/ORGANIZATION/SHERIDAN-SURGICAL-CENTER</t>
  </si>
  <si>
    <t>/funding-round/fd68dbc7362ab347e554ffccf99a56fc</t>
  </si>
  <si>
    <t>/organization/sherpa-2</t>
  </si>
  <si>
    <t>/funding-round/aed2ed1e4e31dee188e3db3992aaf7e2</t>
  </si>
  <si>
    <t>/ORGANIZATION/SHERPA-3</t>
  </si>
  <si>
    <t>/funding-round/f145fb74fc38e9ed8ce8a002f0909fd9</t>
  </si>
  <si>
    <t>/organization/sherpa-assistant</t>
  </si>
  <si>
    <t>/funding-round/10b427083e6120fcc267d3c18d139d6d</t>
  </si>
  <si>
    <t>/ORGANIZATION/SHERPA-DIGITAL-MEDIA</t>
  </si>
  <si>
    <t>/funding-round/6b71d61dadf5a70ee90a05f3d997a5b8</t>
  </si>
  <si>
    <t>/organization/sherpa-digital-media</t>
  </si>
  <si>
    <t>/funding-round/e72aea3a5425e895793594442a71a938</t>
  </si>
  <si>
    <t>/ORGANIZATION/SHERPAA</t>
  </si>
  <si>
    <t>/funding-round/3f3106b711104a489aeb9242e46b1956</t>
  </si>
  <si>
    <t>/organization/sherpaa</t>
  </si>
  <si>
    <t>/funding-round/a7c6927ae950a17c5afb0124f8ec28ca</t>
  </si>
  <si>
    <t>/ORGANIZATION/SHERPADESK</t>
  </si>
  <si>
    <t>/funding-round/33142ad039edf977c8cc198c3a762354</t>
  </si>
  <si>
    <t>/organization/sherpandipity</t>
  </si>
  <si>
    <t>/funding-round/2dbbc71cea8765f68256b494cc77e663</t>
  </si>
  <si>
    <t>/ORGANIZATION/SHERPANY</t>
  </si>
  <si>
    <t>/funding-round/74ac7cb3cf7de00adeadad5b2cbc88d2</t>
  </si>
  <si>
    <t>/organization/sherpany</t>
  </si>
  <si>
    <t>/funding-round/d2c4b38d584e8f07287c93ad8d9ff2d0</t>
  </si>
  <si>
    <t>/ORGANIZATION/SHEVIRAH</t>
  </si>
  <si>
    <t>/funding-round/3c5afd227800473a9b2b677a0ca00f7b</t>
  </si>
  <si>
    <t>/organization/shezlong</t>
  </si>
  <si>
    <t>/funding-round/5cf293b273473250c5b31ecca43cb9af</t>
  </si>
  <si>
    <t>/ORGANIZATION/SHEZOOM</t>
  </si>
  <si>
    <t>/funding-round/65651df60f0e54db556a22b2faf41752</t>
  </si>
  <si>
    <t>/organization/shhmooze</t>
  </si>
  <si>
    <t>/funding-round/22ef56ffc1466a0450455cc472730bce</t>
  </si>
  <si>
    <t>/ORGANIZATION/SHHMOOZE</t>
  </si>
  <si>
    <t>/funding-round/fe3f70f122da4e4dfc7131080773e3e7</t>
  </si>
  <si>
    <t>/organization/shibumi</t>
  </si>
  <si>
    <t>/funding-round/2b15cd7ccc00455e083b10cc1caedde9</t>
  </si>
  <si>
    <t>/ORGANIZATION/SHIBUMI</t>
  </si>
  <si>
    <t>/funding-round/ae1fc877f4777ff90b483ad607ac42ab</t>
  </si>
  <si>
    <t>/funding-round/bcd60d4bbfc66eaf04014748d0d847fa</t>
  </si>
  <si>
    <t>/ORGANIZATION/SHICOH-ENGINEERING</t>
  </si>
  <si>
    <t>/funding-round/83e77f8d2b6440ab3cdca38e81515155</t>
  </si>
  <si>
    <t>/organization/shicon</t>
  </si>
  <si>
    <t>/funding-round/465eb4aa14b9a7f14b24161974f3f08e</t>
  </si>
  <si>
    <t>/ORGANIZATION/SHIDONNI</t>
  </si>
  <si>
    <t>/funding-round/07ce0837aa4472110ffef8dbbfce550c</t>
  </si>
  <si>
    <t>/organization/shield-therapeutics</t>
  </si>
  <si>
    <t>/funding-round/20b1e096b4eb80cb2d4e2a7731cc40ba</t>
  </si>
  <si>
    <t>/ORGANIZATION/SHIELDEFFECT</t>
  </si>
  <si>
    <t>/funding-round/10acaa3e0d770b8fe37f7a282e68f07c</t>
  </si>
  <si>
    <t>/organization/shieldsquare</t>
  </si>
  <si>
    <t>/funding-round/9b76b105d9012b6737d480ad1a560134</t>
  </si>
  <si>
    <t>/ORGANIZATION/SHIELDSTREAM</t>
  </si>
  <si>
    <t>/funding-round/7198ba8326dd29f119a71e76060b4b60</t>
  </si>
  <si>
    <t>/organization/shift</t>
  </si>
  <si>
    <t>/funding-round/0c21a5344c6efe05ca1f13e18e0ad9bf</t>
  </si>
  <si>
    <t>/ORGANIZATION/SHIFT</t>
  </si>
  <si>
    <t>/funding-round/e10ef48516fcb867ee81cc9ae2db4643</t>
  </si>
  <si>
    <t>/funding-round/e528dd2842a62d038807ecbf8cef9fee</t>
  </si>
  <si>
    <t>/funding-round/fa6398e30120eb2c9302c0f12749d3bf</t>
  </si>
  <si>
    <t>/organization/shift-2</t>
  </si>
  <si>
    <t>/funding-round/347ac5bb363990727ed020efeb4aaa6b</t>
  </si>
  <si>
    <t>/ORGANIZATION/SHIFT-2</t>
  </si>
  <si>
    <t>/funding-round/3970c20b3856f1f4d6c78766745c2853</t>
  </si>
  <si>
    <t>/funding-round/6029acbc67b98ad11dfd660993971679</t>
  </si>
  <si>
    <t>/ORGANIZATION/SHIFT-4</t>
  </si>
  <si>
    <t>/funding-round/ec069bde4f1dfc806b2cf62749e16dca</t>
  </si>
  <si>
    <t>/organization/shift-media</t>
  </si>
  <si>
    <t>/funding-round/e851ebcb0ae73f9dc4fe2ac921bfcfa5</t>
  </si>
  <si>
    <t>/ORGANIZATION/SHIFT-MESSENGER</t>
  </si>
  <si>
    <t>/funding-round/9f11acd14a91abff7f87ef62ae74b57a</t>
  </si>
  <si>
    <t>/organization/shift-messenger</t>
  </si>
  <si>
    <t>/funding-round/d9a5bec727ad2b8d0f31eb62284f19d1</t>
  </si>
  <si>
    <t>/ORGANIZATION/SHIFT-NETWORK</t>
  </si>
  <si>
    <t>/funding-round/c7102054ad1933a926238a9b20636f0f</t>
  </si>
  <si>
    <t>/organization/shift-payments</t>
  </si>
  <si>
    <t>/funding-round/6228ee6751d2a9b143d089ff64b46c1e</t>
  </si>
  <si>
    <t>/ORGANIZATION/SHIFT-TECHNOLOGY</t>
  </si>
  <si>
    <t>/funding-round/e76b8b51d60f1faa31a9375b693f04d4</t>
  </si>
  <si>
    <t>/organization/shiftboard</t>
  </si>
  <si>
    <t>/funding-round/39f81f4340ff39e0406e12c4ab970e7b</t>
  </si>
  <si>
    <t>/ORGANIZATION/SHIFTBOARD</t>
  </si>
  <si>
    <t>/funding-round/68ef5e3a6249c217349fee327391b39f</t>
  </si>
  <si>
    <t>/funding-round/c378889618e1a5868ad0ab2fdbb7b17a</t>
  </si>
  <si>
    <t>/ORGANIZATION/SHIFTFORWARD</t>
  </si>
  <si>
    <t>/funding-round/784505655d8a63753b75fe9cabf6c57a</t>
  </si>
  <si>
    <t>/organization/shiftgig</t>
  </si>
  <si>
    <t>/funding-round/02d62a1bf13f86f0c22bf607fb67c50d</t>
  </si>
  <si>
    <t>/ORGANIZATION/SHIFTGIG</t>
  </si>
  <si>
    <t>/funding-round/9fdb24980024f506d3b1e1639680ed0c</t>
  </si>
  <si>
    <t>/funding-round/d44062f0faaa90d50e5391fbbb27e315</t>
  </si>
  <si>
    <t>/ORGANIZATION/SHIFTIME-TECHNOLOGIES</t>
  </si>
  <si>
    <t>/funding-round/29585aa39cc4ddb276356b9d3a979004</t>
  </si>
  <si>
    <t>/organization/shiftlabs</t>
  </si>
  <si>
    <t>/funding-round/69d40006613de4add47d2ce4ba38ea27</t>
  </si>
  <si>
    <t>/ORGANIZATION/SHIFTLABS</t>
  </si>
  <si>
    <t>/funding-round/c7941c58506d8459855eec390b723bad</t>
  </si>
  <si>
    <t>/organization/shiftmobility</t>
  </si>
  <si>
    <t>/funding-round/f0d25b44a0c74914dd6cf16d8ed15ce7</t>
  </si>
  <si>
    <t>/ORGANIZATION/SHIFTPLANNING</t>
  </si>
  <si>
    <t>/funding-round/1233cca7ee9ed25d113ff0e49b7503f1</t>
  </si>
  <si>
    <t>/organization/shiftplanning</t>
  </si>
  <si>
    <t>/funding-round/94718e22b528e5e2877adeb7bbf3298f</t>
  </si>
  <si>
    <t>/funding-round/dfa03ce86445e304666db56892350680</t>
  </si>
  <si>
    <t>/organization/shijiebang</t>
  </si>
  <si>
    <t>/funding-round/2898a1e5d792c89414828a46634cd324</t>
  </si>
  <si>
    <t>/ORGANIZATION/SHIJIEBANG</t>
  </si>
  <si>
    <t>/funding-round/46e77a2201343360f37799c645123595</t>
  </si>
  <si>
    <t>/funding-round/c6cdfa1ce0d015573567fe2ab12ac63c</t>
  </si>
  <si>
    <t>/ORGANIZATION/SHIKAPA</t>
  </si>
  <si>
    <t>/funding-round/2bde1698aebcb56fccb8aa843da4f7fc</t>
  </si>
  <si>
    <t>/organization/shimauma-print-system</t>
  </si>
  <si>
    <t>/funding-round/c15c371735a374c36c4f2db5d16313e4</t>
  </si>
  <si>
    <t>/ORGANIZATION/SHIMMEO</t>
  </si>
  <si>
    <t>/funding-round/3d8a84dd0c7b68dfbdd13e763fbcebbe</t>
  </si>
  <si>
    <t>/organization/shine-medical-technologies</t>
  </si>
  <si>
    <t>/funding-round/6bbd5a4f365e0316f22799d47902adc3</t>
  </si>
  <si>
    <t>/ORGANIZATION/SHINE-MEDICAL-TECHNOLOGIES</t>
  </si>
  <si>
    <t>/funding-round/81a325aeaa0af0dd55b04b73ed477f36</t>
  </si>
  <si>
    <t>/funding-round/b8687bea484b4c9ed4e04649195593e2</t>
  </si>
  <si>
    <t>/funding-round/d1c786a95a41a71d95baca0c56200b82</t>
  </si>
  <si>
    <t>/funding-round/f21a03232a5fc945f2cfc4052fc702cc</t>
  </si>
  <si>
    <t>/ORGANIZATION/SHINE-SECURITY</t>
  </si>
  <si>
    <t>/funding-round/05574212ffb1021499059fda5a5a4090</t>
  </si>
  <si>
    <t>/organization/shine-security</t>
  </si>
  <si>
    <t>/funding-round/1870c7eb0050979f366dd902bd76348f</t>
  </si>
  <si>
    <t>/ORGANIZATION/SHINEON</t>
  </si>
  <si>
    <t>/funding-round/7ec2aba457a390683572fed6eaa1acc5</t>
  </si>
  <si>
    <t>/organization/shineon</t>
  </si>
  <si>
    <t>/funding-round/b2f62ea29d25dc1f9fe6409703de7781</t>
  </si>
  <si>
    <t>/funding-round/ed4def7bbbf1af919893a3572927d9ee</t>
  </si>
  <si>
    <t>/organization/shinesty</t>
  </si>
  <si>
    <t>/funding-round/9be65539d962ca6b5e508f7508b9a674</t>
  </si>
  <si>
    <t>/ORGANIZATION/SHINESTY</t>
  </si>
  <si>
    <t>/funding-round/a792f490bde6ce951ce508f81e8ef7b3</t>
  </si>
  <si>
    <t>/organization/shinrai</t>
  </si>
  <si>
    <t>/funding-round/b779dd638d26d1ff44d0c8253ca0e33e</t>
  </si>
  <si>
    <t>/ORGANIZATION/SHINY-ADS</t>
  </si>
  <si>
    <t>/funding-round/a9d7060b7a685e9ef6807a50f083f200</t>
  </si>
  <si>
    <t>/organization/shiny-media</t>
  </si>
  <si>
    <t>/funding-round/8c6d662ad140d459c93524add8c99933</t>
  </si>
  <si>
    <t>28-01-2007</t>
  </si>
  <si>
    <t>/ORGANIZATION/SHINYBYTE</t>
  </si>
  <si>
    <t>/funding-round/f1ffc8ff04e81422be42cc791fce79d7</t>
  </si>
  <si>
    <t>/organization/ship-duck</t>
  </si>
  <si>
    <t>/funding-round/40366859a5fb4aa84903f17d412caa1c</t>
  </si>
  <si>
    <t>/ORGANIZATION/SHIP-IT-BAG-CHECK</t>
  </si>
  <si>
    <t>/funding-round/1c7608e93452626262bb43390610933c</t>
  </si>
  <si>
    <t>/organization/ship-mate</t>
  </si>
  <si>
    <t>/funding-round/6beeeac8b418cc8ffe453f0f428fd1d8</t>
  </si>
  <si>
    <t>/ORGANIZATION/SHIP-SUPPLY-INTERNATIONAL</t>
  </si>
  <si>
    <t>/funding-round/c5c54390f158c9de2d685fe68bdf0adc</t>
  </si>
  <si>
    <t>/organization/shipbeat</t>
  </si>
  <si>
    <t>/funding-round/32d94ad468ee547fb173b66a201d4580</t>
  </si>
  <si>
    <t>/ORGANIZATION/SHIPBOB</t>
  </si>
  <si>
    <t>/funding-round/62f2d859462a5149f0619ae887ac7e54</t>
  </si>
  <si>
    <t>/organization/shipbob</t>
  </si>
  <si>
    <t>/funding-round/e2312d861be42f47e4804f7974f90248</t>
  </si>
  <si>
    <t>/ORGANIZATION/SHIPEARLY</t>
  </si>
  <si>
    <t>/funding-round/479e99de497bce73fa8006fecdde18e6</t>
  </si>
  <si>
    <t>/organization/shipey</t>
  </si>
  <si>
    <t>/funding-round/211bdec26890a391cc3d5af0a1c650bb</t>
  </si>
  <si>
    <t>/ORGANIZATION/SHIPEY</t>
  </si>
  <si>
    <t>/funding-round/fdcb82f156c4d46fc18950020fdb583a</t>
  </si>
  <si>
    <t>/organization/shipfusion</t>
  </si>
  <si>
    <t>/funding-round/80c57eaf6ceccbfde44e6c1052351a83</t>
  </si>
  <si>
    <t>/ORGANIZATION/SHIPHAWK</t>
  </si>
  <si>
    <t>/funding-round/e1df8cea6a2e7fc60c6723aec996dd29</t>
  </si>
  <si>
    <t>/organization/shiphawk</t>
  </si>
  <si>
    <t>/funding-round/fc4aad97a77364df9a5bfbd7b4779f61</t>
  </si>
  <si>
    <t>/ORGANIZATION/SHIPIZY</t>
  </si>
  <si>
    <t>/funding-round/2e3bfcbac47f09b790bac6cc4fcd7802</t>
  </si>
  <si>
    <t>/organization/shippable</t>
  </si>
  <si>
    <t>/funding-round/e5bedabe74c2eca999d98e78d0766316</t>
  </si>
  <si>
    <t>/ORGANIZATION/SHIPPABLE</t>
  </si>
  <si>
    <t>/funding-round/e88c9a48b2e660b8ba632ef638135727</t>
  </si>
  <si>
    <t>/funding-round/e9019c974eaa4b072dbb816fb38d3622</t>
  </si>
  <si>
    <t>/ORGANIZATION/SHIPPIFY</t>
  </si>
  <si>
    <t>/funding-round/3aa44911cc2353e5c4c9aa5d4ca565c7</t>
  </si>
  <si>
    <t>/organization/shipping-company</t>
  </si>
  <si>
    <t>/funding-round/dce4d47a5f2ec7a4b1eff1b52977a325</t>
  </si>
  <si>
    <t>/ORGANIZATION/SHIPPINGEASY</t>
  </si>
  <si>
    <t>/funding-round/950c12379630054d3ed847aa1577f530</t>
  </si>
  <si>
    <t>/organization/shippingeasy</t>
  </si>
  <si>
    <t>/funding-round/cdbe97f01129f0dcd1230abd70a05b32</t>
  </si>
  <si>
    <t>/ORGANIZATION/SHIPPO</t>
  </si>
  <si>
    <t>/funding-round/2560d2995422653999749e2b57836a90</t>
  </si>
  <si>
    <t>/organization/shippo</t>
  </si>
  <si>
    <t>/funding-round/2d9363aa4c67019ac94e375ff32ce062</t>
  </si>
  <si>
    <t>/funding-round/4c611466cebba2bafd4a1b0813b4b52d</t>
  </si>
  <si>
    <t>/funding-round/8f1f78f7db7199e8b6e9359f49d953a9</t>
  </si>
  <si>
    <t>/funding-round/9127cb8417cddc30bd1d5cda2a31c88d</t>
  </si>
  <si>
    <t>/funding-round/ca4e5fd6f74da3aa2ec01b9ea3984684</t>
  </si>
  <si>
    <t>/ORGANIZATION/SHIPPR-IN</t>
  </si>
  <si>
    <t>/funding-round/43cfb28e7de30133311f6a41b09fc5d1</t>
  </si>
  <si>
    <t>/organization/shippter</t>
  </si>
  <si>
    <t>/funding-round/6d8a1ba1ca1884c3ee171b08e2df31a8</t>
  </si>
  <si>
    <t>/ORGANIZATION/SHIPSERV</t>
  </si>
  <si>
    <t>/funding-round/ec72f74db0d97942342795647ef04c23</t>
  </si>
  <si>
    <t>/organization/shipster</t>
  </si>
  <si>
    <t>/funding-round/a381400e1b9ff8ec70ef12ca2e47bbad</t>
  </si>
  <si>
    <t>/ORGANIZATION/SHIPSTR</t>
  </si>
  <si>
    <t>/funding-round/0c5b615fc6d09415a5482bcf886c6c6c</t>
  </si>
  <si>
    <t>/organization/shipsy</t>
  </si>
  <si>
    <t>/funding-round/a3445f11fbfee9be58c5bb92e23ac532</t>
  </si>
  <si>
    <t>/ORGANIZATION/SHIPU</t>
  </si>
  <si>
    <t>/funding-round/05041283f2390a320e481919b10695f8</t>
  </si>
  <si>
    <t>/organization/shipu</t>
  </si>
  <si>
    <t>/funding-round/1a280cd83eca00b77b5774db438ce0dc</t>
  </si>
  <si>
    <t>/funding-round/fd7bfa2b69db59ec668f7ad155b47d3e</t>
  </si>
  <si>
    <t>/organization/shipwire</t>
  </si>
  <si>
    <t>/funding-round/a3323e4f277e024d0d1ae62b47d9198b</t>
  </si>
  <si>
    <t>/ORGANIZATION/SHIPWIRE</t>
  </si>
  <si>
    <t>/funding-round/ae7c95b9bdc47267c781d3fef8890b2d</t>
  </si>
  <si>
    <t>/organization/shipwise</t>
  </si>
  <si>
    <t>/funding-round/0a74d30edeac0fe57876385c6b126619</t>
  </si>
  <si>
    <t>/ORGANIZATION/SHIPZI</t>
  </si>
  <si>
    <t>/funding-round/285a2ca491110c6c2fdbdc8b13adf7eb</t>
  </si>
  <si>
    <t>/organization/shipzi</t>
  </si>
  <si>
    <t>/funding-round/a2fdd1a899663b3cdfdaad994eb8b221</t>
  </si>
  <si>
    <t>/ORGANIZATION/SHIRAM-CREDIT</t>
  </si>
  <si>
    <t>/funding-round/b1dcdcad5a014b976c3adeeef467e244</t>
  </si>
  <si>
    <t>/organization/shire-leasing</t>
  </si>
  <si>
    <t>/funding-round/a89b64200b3a0ab93cd1829b750d84c9</t>
  </si>
  <si>
    <t>/ORGANIZATION/SHIRLEY-MAES</t>
  </si>
  <si>
    <t>/funding-round/026365328d87ca9a59f764a950d89ffa</t>
  </si>
  <si>
    <t>/organization/shiroyagi-corporation</t>
  </si>
  <si>
    <t>/funding-round/1505d9bee57243af9724f2f36b764cd0</t>
  </si>
  <si>
    <t>/ORGANIZATION/SHIRSA-LABS</t>
  </si>
  <si>
    <t>/funding-round/2b222f174ac64bbed1332da149d6d92e</t>
  </si>
  <si>
    <t>/organization/shizen-energy-inc-</t>
  </si>
  <si>
    <t>/funding-round/6ecaa4c635c255d4372bbc46ed6ea423</t>
  </si>
  <si>
    <t>/ORGANIZATION/SHIZZLR</t>
  </si>
  <si>
    <t>/funding-round/e63fb66e3a77ca43a8d0a8c40d4f5702</t>
  </si>
  <si>
    <t>/organization/shmoop</t>
  </si>
  <si>
    <t>/funding-round/6a9387d22b5dee4503e9f6bb48e17b19</t>
  </si>
  <si>
    <t>/ORGANIZATION/SHNARPED</t>
  </si>
  <si>
    <t>/funding-round/217d8e8c0d4caee4b83bc7bdf8085d4d</t>
  </si>
  <si>
    <t>/organization/shnarped</t>
  </si>
  <si>
    <t>/funding-round/923592610c37f87130d44fd02d602377</t>
  </si>
  <si>
    <t>/ORGANIZATION/SHNERGLE</t>
  </si>
  <si>
    <t>/funding-round/b128f22da878bb1e9370aabf4de2794c</t>
  </si>
  <si>
    <t>/organization/shnups</t>
  </si>
  <si>
    <t>/funding-round/acbe058d5d475e3411a219941ae21677</t>
  </si>
  <si>
    <t>/ORGANIZATION/SHOBUTT-BABIES</t>
  </si>
  <si>
    <t>/funding-round/0a06921cce9a9e7de108fcef9837b3ff</t>
  </si>
  <si>
    <t>/organization/shocard-inc</t>
  </si>
  <si>
    <t>/funding-round/5623cd68a14a09e030875a5ec73482d6</t>
  </si>
  <si>
    <t>/ORGANIZATION/SHOCASE</t>
  </si>
  <si>
    <t>/funding-round/6f0861abc5f07177f1e80db72caf3af5</t>
  </si>
  <si>
    <t>/organization/shocase</t>
  </si>
  <si>
    <t>/funding-round/9cd6d51afc7574b046873dc31ab5d5a7</t>
  </si>
  <si>
    <t>/funding-round/d798abfed43a112b327e615c3a361e6e</t>
  </si>
  <si>
    <t>/funding-round/dcce00f8a9657db8b610e218db5a04dc</t>
  </si>
  <si>
    <t>/funding-round/e1958ec3fe361ca22818bc7862291326</t>
  </si>
  <si>
    <t>/organization/shock-treatment-management</t>
  </si>
  <si>
    <t>/funding-round/f45009d03d4b0a2a1ffb3f2f793fedf5</t>
  </si>
  <si>
    <t>/ORGANIZATION/SHOCKING-TECHNOLOGIES</t>
  </si>
  <si>
    <t>/funding-round/0954f743d4728c8fd2211c2e7b35eef8</t>
  </si>
  <si>
    <t>/organization/shocking-technologies</t>
  </si>
  <si>
    <t>/funding-round/1752bb091909791dd26b87abed7f6cef</t>
  </si>
  <si>
    <t>/funding-round/1c1453a18fd0d8baa528c5798509f12f</t>
  </si>
  <si>
    <t>/funding-round/6dc132b4508705fe554e88bdac72fa9c</t>
  </si>
  <si>
    <t>/funding-round/9741fe7d9f9aaf8aac6674629a6e5287</t>
  </si>
  <si>
    <t>/funding-round/e6290fcbf318b7e72517aec1730d55e1</t>
  </si>
  <si>
    <t>/ORGANIZATION/SHOCKSENSE-ENTERPRISES-LLC-</t>
  </si>
  <si>
    <t>/funding-round/be41bfe43fbb67e1f9a185f19e109192</t>
  </si>
  <si>
    <t>/organization/shockwave-medical</t>
  </si>
  <si>
    <t>/funding-round/3dc389857cee4b38e8a276970c584579</t>
  </si>
  <si>
    <t>/ORGANIZATION/SHOCKWAVE-MEDICAL</t>
  </si>
  <si>
    <t>/funding-round/4fa1437b6138aafd9859e753421980af</t>
  </si>
  <si>
    <t>/organization/shodogg</t>
  </si>
  <si>
    <t>/funding-round/0093f87edc9964e2c75fe9b2e4e54c90</t>
  </si>
  <si>
    <t>/ORGANIZATION/SHODOGG</t>
  </si>
  <si>
    <t>/funding-round/2dfffbc611e1aecf34d025211bdd577f</t>
  </si>
  <si>
    <t>/funding-round/6bee6559160cc8b4520d0ff3db3e5d7f</t>
  </si>
  <si>
    <t>/funding-round/73977ee3a1f69a9ec926762113953abc</t>
  </si>
  <si>
    <t>/funding-round/ad7f935c840bb8dda5fcd91c24a40522</t>
  </si>
  <si>
    <t>/ORGANIZATION/SHOE-LOVERS</t>
  </si>
  <si>
    <t>/funding-round/54abbda2c8eb945a86249031b6a0b57b</t>
  </si>
  <si>
    <t>/organization/shoe-swipe</t>
  </si>
  <si>
    <t>/funding-round/75e9269798e936256e9427728b19e31a</t>
  </si>
  <si>
    <t>/ORGANIZATION/SHOEBOXED</t>
  </si>
  <si>
    <t>/funding-round/54393cd954e6f1de1cd85874b303ed04</t>
  </si>
  <si>
    <t>/organization/shoeboxed</t>
  </si>
  <si>
    <t>/funding-round/73bcb6a7a82f143dbb3a9d19592cceea</t>
  </si>
  <si>
    <t>/funding-round/7e65892f94ce81ce4b5ef76630f7f8d0</t>
  </si>
  <si>
    <t>/organization/shoebuy</t>
  </si>
  <si>
    <t>/funding-round/79ac7adaf4dc69629b25ebfc788bc341</t>
  </si>
  <si>
    <t>/ORGANIZATION/SHOEDAZZLE</t>
  </si>
  <si>
    <t>/funding-round/417fd11460bc9de2bf32f991df01ebf6</t>
  </si>
  <si>
    <t>/organization/shoedazzle</t>
  </si>
  <si>
    <t>/funding-round/5e88bed50683cfc65a367bb5c7eaa0b6</t>
  </si>
  <si>
    <t>/funding-round/b1745ddfd07251a16b2bc34ac2f2cf34</t>
  </si>
  <si>
    <t>/funding-round/e35927fe0cf3e7be4a4329823ce47e60</t>
  </si>
  <si>
    <t>/ORGANIZATION/SHOEFITR</t>
  </si>
  <si>
    <t>/funding-round/365de58583424c6fbaa45e975ca919bb</t>
  </si>
  <si>
    <t>/organization/shoefitr</t>
  </si>
  <si>
    <t>/funding-round/5fc9db6fb39626433af6c48cd7c8bbdf</t>
  </si>
  <si>
    <t>/funding-round/cd052928c16235f677cfc662cd087961</t>
  </si>
  <si>
    <t>/funding-round/d0f24cfd40657e125a15265ef94d5cd4</t>
  </si>
  <si>
    <t>/ORGANIZATION/SHOES-COM</t>
  </si>
  <si>
    <t>/funding-round/e2f342626aa8b7a48f3fe1976aeba232</t>
  </si>
  <si>
    <t>/organization/shoes-for-crews</t>
  </si>
  <si>
    <t>/funding-round/70ad70404f855663466de9af58293a5b</t>
  </si>
  <si>
    <t>/ORGANIZATION/SHOES-OF-PREY</t>
  </si>
  <si>
    <t>/funding-round/1dc3c9dcea119401e5d5edaf5f2083a3</t>
  </si>
  <si>
    <t>/organization/shoes-of-prey</t>
  </si>
  <si>
    <t>/funding-round/5405b4d8c6b7a81549b6239173d3907b</t>
  </si>
  <si>
    <t>/funding-round/adc7dc10b390ff74eb59cf6a9906e974</t>
  </si>
  <si>
    <t>/funding-round/f29cebdb09b4df9d9f51c00aba8e2d1d</t>
  </si>
  <si>
    <t>/ORGANIZATION/SHOES4YOU</t>
  </si>
  <si>
    <t>/funding-round/39f945a76ae6e5c80e087f16474ce4e2</t>
  </si>
  <si>
    <t>/organization/shoes4you</t>
  </si>
  <si>
    <t>/funding-round/7be3c04e7be8294115fadff365ad96dd</t>
  </si>
  <si>
    <t>/ORGANIZATION/SHOESIZE-ME-AG</t>
  </si>
  <si>
    <t>/funding-round/7bd6c594c990accc9ffde92ecb6cd263</t>
  </si>
  <si>
    <t>/organization/shoesize-me-ag</t>
  </si>
  <si>
    <t>/funding-round/7e2d43f7a5d93136dba93fa075cb7396</t>
  </si>
  <si>
    <t>/funding-round/9c2f332c0d3f25dd3ca93b94a07f41f3</t>
  </si>
  <si>
    <t>/organization/shoette</t>
  </si>
  <si>
    <t>/funding-round/311b4d53702503e7209ad5a130216f4a</t>
  </si>
  <si>
    <t>/ORGANIZATION/SHOGETHER</t>
  </si>
  <si>
    <t>/funding-round/4a75d41420d24e6b5dc473723270041c</t>
  </si>
  <si>
    <t>/organization/shohoz</t>
  </si>
  <si>
    <t>/funding-round/c3449f8d25612963cd978bbe320852a6</t>
  </si>
  <si>
    <t>/ORGANIZATION/SHOKA-ME</t>
  </si>
  <si>
    <t>/funding-round/df3451beda465ab2436b959ca65f92b5</t>
  </si>
  <si>
    <t>/organization/shomolive</t>
  </si>
  <si>
    <t>/funding-round/cd0f6cf6e2f192cd75fd8800438c3941</t>
  </si>
  <si>
    <t>/ORGANIZATION/SHOMPTON</t>
  </si>
  <si>
    <t>/funding-round/c5284d8b03328ad20cc8733b01f89d4b</t>
  </si>
  <si>
    <t>/organization/shoobs</t>
  </si>
  <si>
    <t>/funding-round/87fa84a6f85edcb2f65d93aa7284ae81</t>
  </si>
  <si>
    <t>/ORGANIZATION/SHOOGER</t>
  </si>
  <si>
    <t>/funding-round/02c0785d3a21d19d4e58e7008fd63e3e</t>
  </si>
  <si>
    <t>/organization/shooger</t>
  </si>
  <si>
    <t>/funding-round/62b67aa21a34842bca6cb3a1cedd7170</t>
  </si>
  <si>
    <t>/ORGANIZATION/SHOOK</t>
  </si>
  <si>
    <t>/funding-round/6cdf18d6084114c218cc443981cd46b9</t>
  </si>
  <si>
    <t>/organization/shoop</t>
  </si>
  <si>
    <t>/funding-round/07b6f6e3cc74511f0adf9ca8eeb97263</t>
  </si>
  <si>
    <t>/ORGANIZATION/SHOOPI</t>
  </si>
  <si>
    <t>/funding-round/7f568286f592d7231a7b3815b14e7e87</t>
  </si>
  <si>
    <t>/organization/shoork</t>
  </si>
  <si>
    <t>/funding-round/591dc553f49a8a8a41d63858a2dc51c6</t>
  </si>
  <si>
    <t>/ORGANIZATION/SHOOT-EXTREME</t>
  </si>
  <si>
    <t>/funding-round/f5ced99be272d302bbed266981706cd9</t>
  </si>
  <si>
    <t>/organization/shoot-it</t>
  </si>
  <si>
    <t>/funding-round/517644851daf2929843eac1dd8a85550</t>
  </si>
  <si>
    <t>/ORGANIZATION/SHOOT-IT-LIVE</t>
  </si>
  <si>
    <t>/funding-round/d10ed27a5058018ce9df7604ca51bbdc</t>
  </si>
  <si>
    <t>/organization/shoot4me</t>
  </si>
  <si>
    <t>/funding-round/d034ff0a11f19fb04bac6ec11e99deaf</t>
  </si>
  <si>
    <t>/ORGANIZATION/SHOOZY</t>
  </si>
  <si>
    <t>/funding-round/fa869ff89571b6a5841df8964a6567c1</t>
  </si>
  <si>
    <t>/organization/shop-9-seven</t>
  </si>
  <si>
    <t>/funding-round/93713529255786c932dedbe7300af61b</t>
  </si>
  <si>
    <t>/ORGANIZATION/SHOP-AIRLINES</t>
  </si>
  <si>
    <t>/funding-round/dd6dd37ef3809d5fb4151e0ac5758367</t>
  </si>
  <si>
    <t>/organization/shop-airlines</t>
  </si>
  <si>
    <t>/funding-round/f0dafd1e3f2e44c53a0559d6d92762b6</t>
  </si>
  <si>
    <t>/ORGANIZATION/SHOP-AND-PRODUCT</t>
  </si>
  <si>
    <t>/funding-round/786b4889d95f9f85b49f1d47b6011d02</t>
  </si>
  <si>
    <t>/organization/shop-ca</t>
  </si>
  <si>
    <t>/funding-round/5f641de5ec1bbf2dd1c41dc7ccfc4399</t>
  </si>
  <si>
    <t>/ORGANIZATION/SHOP-CA</t>
  </si>
  <si>
    <t>/funding-round/9c1d88c479ac42895a16faeec79f0121</t>
  </si>
  <si>
    <t>/organization/shop-com</t>
  </si>
  <si>
    <t>/funding-round/83f0fffe43f597d61bd3894ca19b5317</t>
  </si>
  <si>
    <t>/ORGANIZATION/SHOP-HERS</t>
  </si>
  <si>
    <t>/funding-round/7d332888cab350356f9f30cfeab31a79</t>
  </si>
  <si>
    <t>/organization/shop-hers</t>
  </si>
  <si>
    <t>/funding-round/9c74c039c7dac9b48db9743efacf540f</t>
  </si>
  <si>
    <t>/ORGANIZATION/SHOP-NEW-AGE</t>
  </si>
  <si>
    <t>/funding-round/454a7b6525e7f72d8aca5f16d423b88f</t>
  </si>
  <si>
    <t>/organization/shop-on-main</t>
  </si>
  <si>
    <t>/funding-round/f60e7e883e15a8dccbcd692bad7d29b1</t>
  </si>
  <si>
    <t>/ORGANIZATION/SHOP-PIRATE</t>
  </si>
  <si>
    <t>/funding-round/a89542ea8821e56a67f873e1899992a3</t>
  </si>
  <si>
    <t>/organization/shop-points</t>
  </si>
  <si>
    <t>/funding-round/59512b18b568d3645da442ee93aa63f3</t>
  </si>
  <si>
    <t>/ORGANIZATION/SHOP-ROLL</t>
  </si>
  <si>
    <t>/funding-round/83ca466277e54d5fa866e62f0541995c</t>
  </si>
  <si>
    <t>/organization/shop-support</t>
  </si>
  <si>
    <t>/funding-round/82d6c2d3a9c8da82fe082b5cf4fc1b18</t>
  </si>
  <si>
    <t>/ORGANIZATION/SHOP-THEOREM</t>
  </si>
  <si>
    <t>/funding-round/2e8c77fed196748cc1c39c8937e1d5ae</t>
  </si>
  <si>
    <t>/organization/shop-your-world</t>
  </si>
  <si>
    <t>/funding-round/3f8035d56ff2ef59e09d92dae100290f</t>
  </si>
  <si>
    <t>/ORGANIZATION/SHOP2</t>
  </si>
  <si>
    <t>/funding-round/1f1e9b3b8209570205295c8791835f05</t>
  </si>
  <si>
    <t>/organization/shopa</t>
  </si>
  <si>
    <t>/funding-round/6595dd58a38b343036331f2a890ca4bd</t>
  </si>
  <si>
    <t>/ORGANIZATION/SHOPA</t>
  </si>
  <si>
    <t>/funding-round/71fae0c495f4c527e5eafd413fbef05a</t>
  </si>
  <si>
    <t>/funding-round/9591a773c8c25f44b86e1083416e383b</t>
  </si>
  <si>
    <t>/ORGANIZATION/SHOPADVISOR</t>
  </si>
  <si>
    <t>/funding-round/0b6ea4fba718266d31d1f5231ab4ca07</t>
  </si>
  <si>
    <t>/organization/shopadvisor</t>
  </si>
  <si>
    <t>/funding-round/4b01d77d8c13dd46d3e295fee0c65194</t>
  </si>
  <si>
    <t>/funding-round/e8e66c78c5f9634f87ef21a4ea778bda</t>
  </si>
  <si>
    <t>/organization/shopal</t>
  </si>
  <si>
    <t>/funding-round/351bcea70a501c7a25da6f8fa5dd2cd2</t>
  </si>
  <si>
    <t>/ORGANIZATION/SHOPALYST</t>
  </si>
  <si>
    <t>/funding-round/7ccec8d40ed03ca8658e9696e37b2581</t>
  </si>
  <si>
    <t>/organization/shopalytic</t>
  </si>
  <si>
    <t>/funding-round/541aa0e5e41f2041869eadb01e54faf8</t>
  </si>
  <si>
    <t>/ORGANIZATION/SHOPANDBOX</t>
  </si>
  <si>
    <t>/funding-round/0311cbf3486231d0fe8f2d605b20bcca</t>
  </si>
  <si>
    <t>/organization/shopandsave</t>
  </si>
  <si>
    <t>/funding-round/9ea4feb35f45404eec2d62b62ec4bd53</t>
  </si>
  <si>
    <t>/ORGANIZATION/SHOPAROO</t>
  </si>
  <si>
    <t>/funding-round/0ae54742755b1a42cbfedbf0b33fda50</t>
  </si>
  <si>
    <t>/organization/shoparoo</t>
  </si>
  <si>
    <t>/funding-round/9f42047956330ff487c85d7208551b63</t>
  </si>
  <si>
    <t>/funding-round/ef9a3a9535cf60cf3c228f0f7bcc111d</t>
  </si>
  <si>
    <t>/organization/shoparound</t>
  </si>
  <si>
    <t>/funding-round/65c016f9dce278fcfcac6823ece19ad9</t>
  </si>
  <si>
    <t>/ORGANIZATION/SHOPATPLACES</t>
  </si>
  <si>
    <t>/funding-round/c2930c062d65e3512e720ed470215d4a</t>
  </si>
  <si>
    <t>/organization/shopatplaces</t>
  </si>
  <si>
    <t>/funding-round/d4e1c72ddd67e73ff24a789b5c439818</t>
  </si>
  <si>
    <t>/ORGANIZATION/SHOPATRON</t>
  </si>
  <si>
    <t>/funding-round/d5152dee4d82264b05cc7db8749553fc</t>
  </si>
  <si>
    <t>/organization/shopatron</t>
  </si>
  <si>
    <t>/funding-round/da98050f81c3f291e6804e6489c23456</t>
  </si>
  <si>
    <t>/ORGANIZATION/SHOPBACK</t>
  </si>
  <si>
    <t>/funding-round/6829daf73f36bb30107064eb56c64acd</t>
  </si>
  <si>
    <t>/organization/shopback</t>
  </si>
  <si>
    <t>/funding-round/9b07b838a104587f996e94d9f7d8be09</t>
  </si>
  <si>
    <t>/ORGANIZATION/SHOPBEAM</t>
  </si>
  <si>
    <t>/funding-round/cb2575b28147d23c6a599000d4e6648d</t>
  </si>
  <si>
    <t>/organization/shopboostr</t>
  </si>
  <si>
    <t>/funding-round/52b8b119eab4ea1af360c5306526c6a9</t>
  </si>
  <si>
    <t>/ORGANIZATION/SHOPCADE</t>
  </si>
  <si>
    <t>/funding-round/6b1fea04501c08f25ded5cd3d3cd74a8</t>
  </si>
  <si>
    <t>/organization/shopcastr</t>
  </si>
  <si>
    <t>/funding-round/45486fed0692f80c283e3f036a634a64</t>
  </si>
  <si>
    <t>/ORGANIZATION/SHOPCITY-COM</t>
  </si>
  <si>
    <t>/funding-round/574edc1d70699eb2a1aa78db12b4d4e5</t>
  </si>
  <si>
    <t>/organization/shopcliq</t>
  </si>
  <si>
    <t>/funding-round/aeb436262faaaea7ca7bd2cb5a3a3a34</t>
  </si>
  <si>
    <t>/ORGANIZATION/SHOPCLUES-COM</t>
  </si>
  <si>
    <t>/funding-round/1d82d3dd1572b772ad90a9c166a21808</t>
  </si>
  <si>
    <t>/organization/shopclues-com</t>
  </si>
  <si>
    <t>/funding-round/477206dc75c64006f1e8e22c250ff37c</t>
  </si>
  <si>
    <t>/funding-round/8547ccdf54facf5661c2b795d1cac39a</t>
  </si>
  <si>
    <t>/funding-round/cd7b7944275219e99f8dbc2a8f1221c9</t>
  </si>
  <si>
    <t>/funding-round/f0525d1aeb1a5d4581d49156ee7fa3e6</t>
  </si>
  <si>
    <t>/funding-round/fb739bff47f0a80bd74c2b9256a00445</t>
  </si>
  <si>
    <t>/ORGANIZATION/SHOPCO</t>
  </si>
  <si>
    <t>/funding-round/a3aecc1158b993fcc65677eff10f1dcf</t>
  </si>
  <si>
    <t>/organization/shopco</t>
  </si>
  <si>
    <t>/funding-round/db58e653bc5c23312d597dfa97e9dc58</t>
  </si>
  <si>
    <t>/ORGANIZATION/SHOPDECA</t>
  </si>
  <si>
    <t>/funding-round/a0360f33c265d5d854140429285798a1</t>
  </si>
  <si>
    <t>/organization/shopdeca</t>
  </si>
  <si>
    <t>/funding-round/b383705096ef1df542bff02907a0c91e</t>
  </si>
  <si>
    <t>/ORGANIZATION/SHOPEANDO</t>
  </si>
  <si>
    <t>/funding-round/78e24784c5e66fcd8be3ae80f15ae925</t>
  </si>
  <si>
    <t>/organization/shopeando</t>
  </si>
  <si>
    <t>/funding-round/e9e51c76a8975c0318db132ba14a4498</t>
  </si>
  <si>
    <t>/ORGANIZATION/SHOPEAR</t>
  </si>
  <si>
    <t>/funding-round/18943ed72bd2a99ddcaee3860790678d</t>
  </si>
  <si>
    <t>/organization/shopear</t>
  </si>
  <si>
    <t>/funding-round/58ce295a451f9ea7e1e140336db2942a</t>
  </si>
  <si>
    <t>/funding-round/afbea50fa7e77bdba81623222b691184</t>
  </si>
  <si>
    <t>/funding-round/c518f107e14d227b2c10058b7f0d4000</t>
  </si>
  <si>
    <t>/funding-round/cf724c7c8084003267938ad83a3f8f77</t>
  </si>
  <si>
    <t>/organization/shopeat</t>
  </si>
  <si>
    <t>/funding-round/8184184c0277403f15ee11997e38e64d</t>
  </si>
  <si>
    <t>/ORGANIZATION/SHOPETTI</t>
  </si>
  <si>
    <t>/funding-round/58ca5f4bc299cdeaa990d3143ac952e4</t>
  </si>
  <si>
    <t>/organization/shopetti</t>
  </si>
  <si>
    <t>/funding-round/97be5bd5808c05034d617a248b31326d</t>
  </si>
  <si>
    <t>/ORGANIZATION/SHOPEX</t>
  </si>
  <si>
    <t>/funding-round/1a7aaa148ddf14c8c87b97b78fff1689</t>
  </si>
  <si>
    <t>/organization/shopex</t>
  </si>
  <si>
    <t>/funding-round/5716bd9f84024ef9d9624de8af14b9fd</t>
  </si>
  <si>
    <t>/ORGANIZATION/SHOPFLICK</t>
  </si>
  <si>
    <t>/funding-round/095a146d446b81bde9bff1026e74364d</t>
  </si>
  <si>
    <t>/organization/shopflick</t>
  </si>
  <si>
    <t>/funding-round/83f3bfcddaf739233e04ce8e6a538866</t>
  </si>
  <si>
    <t>/ORGANIZATION/SHOPFULLY-2</t>
  </si>
  <si>
    <t>/funding-round/9a2d1c1e298c697e72deff8c62ffc995</t>
  </si>
  <si>
    <t>/organization/shopgate</t>
  </si>
  <si>
    <t>/funding-round/241f9711022b5d6ba32e7b79dcef8f5e</t>
  </si>
  <si>
    <t>/ORGANIZATION/SHOPGATE</t>
  </si>
  <si>
    <t>/funding-round/62e96c3e6a5b39d81d6179a4510a9b82</t>
  </si>
  <si>
    <t>/funding-round/7b32e9d77d94c7e33483cf305f6a96a1</t>
  </si>
  <si>
    <t>/funding-round/b1dc0eee7bc9e56cac737d7404b20ce2</t>
  </si>
  <si>
    <t>/organization/shopgo</t>
  </si>
  <si>
    <t>/funding-round/84faf34f827ec91c6bade01242a43e74</t>
  </si>
  <si>
    <t>/ORGANIZATION/SHOPGO</t>
  </si>
  <si>
    <t>/funding-round/97479d25b2095282903e3ad8cf3e10a3</t>
  </si>
  <si>
    <t>/funding-round/d526292b0d84b7e146ca9df555eea292</t>
  </si>
  <si>
    <t>/ORGANIZATION/SHOPHERO</t>
  </si>
  <si>
    <t>/funding-round/529e9973461176cd5927c5c819d9bc2a</t>
  </si>
  <si>
    <t>/organization/shophop</t>
  </si>
  <si>
    <t>/funding-round/a712dde2acd1476d3c5e9f6b1f129b45</t>
  </si>
  <si>
    <t>/ORGANIZATION/SHOPIFY</t>
  </si>
  <si>
    <t>/funding-round/4387363f165cdb17dc05cd1f486ddd06</t>
  </si>
  <si>
    <t>/organization/shopify</t>
  </si>
  <si>
    <t>/funding-round/a52d7c05b173a0dc7163785e98aebf8a</t>
  </si>
  <si>
    <t>/funding-round/b62ecc14a39813ae64ca5a8ad1d6603b</t>
  </si>
  <si>
    <t>/organization/shopigniter</t>
  </si>
  <si>
    <t>/funding-round/2e7600b09085b82ad3017c54109b3892</t>
  </si>
  <si>
    <t>/ORGANIZATION/SHOPIGNITER</t>
  </si>
  <si>
    <t>/funding-round/9613f2cbe17d42e35c299810e92f7065</t>
  </si>
  <si>
    <t>/funding-round/d0a85971b634917f6eaa92951e4ed880</t>
  </si>
  <si>
    <t>/ORGANIZATION/SHOPILIST</t>
  </si>
  <si>
    <t>/funding-round/b5b8cc29bcb175b7623639048ba67f8f</t>
  </si>
  <si>
    <t>/organization/shopilly</t>
  </si>
  <si>
    <t>/funding-round/ad4290fa1c9a8e1f47ec1a70e0f723b3</t>
  </si>
  <si>
    <t>/ORGANIZATION/SHOPINSYNC</t>
  </si>
  <si>
    <t>/funding-round/c8bad0650e8500583eb177885cf81e2c</t>
  </si>
  <si>
    <t>/organization/shopinterest</t>
  </si>
  <si>
    <t>/funding-round/091b1ca3cb3f84ac21d47ba9680d25e5</t>
  </si>
  <si>
    <t>/ORGANIZATION/SHOPINTEREST</t>
  </si>
  <si>
    <t>/funding-round/32220532c45fc742f5834ef986e773fb</t>
  </si>
  <si>
    <t>/funding-round/6bb1ad1c01c91bb5d9dfa8c7f2281ab7</t>
  </si>
  <si>
    <t>/funding-round/d72d4ef1263889b99c821ec54b37dcb8</t>
  </si>
  <si>
    <t>/organization/shopistan</t>
  </si>
  <si>
    <t>/funding-round/b6f8ae8ee10c79d9195db11df03fd643</t>
  </si>
  <si>
    <t>/ORGANIZATION/SHOPISTAN</t>
  </si>
  <si>
    <t>/funding-round/f3943162f3366f152ecb4f60f335ab45</t>
  </si>
  <si>
    <t>/organization/shopit</t>
  </si>
  <si>
    <t>/funding-round/bf54e8c7671189d12b4db70456857348</t>
  </si>
  <si>
    <t>/ORGANIZATION/SHOPITIZE</t>
  </si>
  <si>
    <t>/funding-round/3166452285dbe3950154b3bd1f7572bd</t>
  </si>
  <si>
    <t>/organization/shopitize</t>
  </si>
  <si>
    <t>/funding-round/bca837cc8b9d17c27f10b0647ae0505a</t>
  </si>
  <si>
    <t>/ORGANIZATION/SHOPITTOME</t>
  </si>
  <si>
    <t>/funding-round/317a121a917b5e5af9cd8ef7578a3943</t>
  </si>
  <si>
    <t>/organization/shopjester</t>
  </si>
  <si>
    <t>/funding-round/c2a49b5d8612b469ede2193f08d83d78</t>
  </si>
  <si>
    <t>/ORGANIZATION/SHOPKEEP-COM</t>
  </si>
  <si>
    <t>/funding-round/4c51389e29838afb9198751ca231e064</t>
  </si>
  <si>
    <t>/organization/shopkeep-com</t>
  </si>
  <si>
    <t>/funding-round/4cc51ce2bd51ec8af56719b0a45fe9e9</t>
  </si>
  <si>
    <t>/funding-round/7510d639748eb8af4d87c727c4f5ecad</t>
  </si>
  <si>
    <t>/funding-round/e7d87e287b11b08f43b62f8e001cfa31</t>
  </si>
  <si>
    <t>/ORGANIZATION/SHOPKICK</t>
  </si>
  <si>
    <t>/funding-round/0e1b7a3d72072dc36d4cd2a3764ff44c</t>
  </si>
  <si>
    <t>/organization/shopkick</t>
  </si>
  <si>
    <t>/funding-round/be40056333741b53f245142d1d0d8b33</t>
  </si>
  <si>
    <t>/funding-round/d64bbb968d6fa9d0f4ffacf90437e023</t>
  </si>
  <si>
    <t>/funding-round/efaba94d21c19311da1e7022c62860fe</t>
  </si>
  <si>
    <t>/ORGANIZATION/SHOPLANDIA-INC</t>
  </si>
  <si>
    <t>/funding-round/8f9cf27ec62861f78dc55be0667cd2d1</t>
  </si>
  <si>
    <t>/organization/shopliment</t>
  </si>
  <si>
    <t>/funding-round/0e8498a6b8105cab9b7ba4659546ea9d</t>
  </si>
  <si>
    <t>/ORGANIZATION/SHOPLINE</t>
  </si>
  <si>
    <t>/funding-round/2c78e415386e77fa07c452a3407fb45a</t>
  </si>
  <si>
    <t>/organization/shopline</t>
  </si>
  <si>
    <t>/funding-round/a35b72f9f9c3812b5fe337a4ba8a98c8</t>
  </si>
  <si>
    <t>/ORGANIZATION/SHOPLINS</t>
  </si>
  <si>
    <t>/funding-round/57b1e7cb7236fe518f3d5bfe44634e2a</t>
  </si>
  <si>
    <t>/organization/shoplins</t>
  </si>
  <si>
    <t>/funding-round/bb64c82c7f0a771d7615a59523eaab39</t>
  </si>
  <si>
    <t>/ORGANIZATION/SHOPLOCAL</t>
  </si>
  <si>
    <t>/funding-round/285a19e734c2710375f2873e038ccedd</t>
  </si>
  <si>
    <t>/organization/shoplocal</t>
  </si>
  <si>
    <t>/funding-round/2c180eea7b853b907b34afd18e07a405</t>
  </si>
  <si>
    <t>/funding-round/8bfd16ce858aa2995f382340f6fe514f</t>
  </si>
  <si>
    <t>/funding-round/8d53140e34a9dbffe7a16b352cae8225</t>
  </si>
  <si>
    <t>/funding-round/c8b6295af867550d1e4992ffc56588f7</t>
  </si>
  <si>
    <t>/funding-round/f03646b1e8327397e436b97c559a3726</t>
  </si>
  <si>
    <t>/ORGANIZATION/SHOPLOCKET</t>
  </si>
  <si>
    <t>/funding-round/0eab70d9735583b3b8869bdc7b0ef881</t>
  </si>
  <si>
    <t>/organization/shoplocket</t>
  </si>
  <si>
    <t>/funding-round/417decbd9a1b3c18358bd90f0468642b</t>
  </si>
  <si>
    <t>/ORGANIZATION/SHOPLOGIC</t>
  </si>
  <si>
    <t>/funding-round/d59c6498d2d60d3dcb90d0d255066caa</t>
  </si>
  <si>
    <t>/organization/shoplogix</t>
  </si>
  <si>
    <t>/funding-round/62808d641d9a6f576a041ade8022926e</t>
  </si>
  <si>
    <t>/ORGANIZATION/SHOPLY</t>
  </si>
  <si>
    <t>/funding-round/341a9ffae174a8ea15a9f8247620087a</t>
  </si>
  <si>
    <t>/organization/shopmagazine-solutions</t>
  </si>
  <si>
    <t>/funding-round/1569a5bb019d941eb86f76a2905b2e89</t>
  </si>
  <si>
    <t>/ORGANIZATION/SHOPMAGAZINE-SOLUTIONS</t>
  </si>
  <si>
    <t>/funding-round/241df41e9b9da0ddb6f3e6837c138c49</t>
  </si>
  <si>
    <t>/organization/shopmium</t>
  </si>
  <si>
    <t>/funding-round/43fa97e77f31aa12d2b668ec34fa5d9a</t>
  </si>
  <si>
    <t>/ORGANIZATION/SHOPMIUM</t>
  </si>
  <si>
    <t>/funding-round/db8b8e2ddfe622caea5a172bb3575b00</t>
  </si>
  <si>
    <t>/organization/shopnation</t>
  </si>
  <si>
    <t>/funding-round/617a8b2b7dd3b7638c73c82f8267865d</t>
  </si>
  <si>
    <t>/ORGANIZATION/SHOPNLIST</t>
  </si>
  <si>
    <t>/funding-round/a006b3004416fc42f3abd8618bfd5960</t>
  </si>
  <si>
    <t>/organization/shopo</t>
  </si>
  <si>
    <t>/funding-round/3d0f3fedc7f2e8df8c64c07ea49a735f</t>
  </si>
  <si>
    <t>/ORGANIZATION/SHOPOGOLIQ</t>
  </si>
  <si>
    <t>/funding-round/c4f49603a7f32a842a419deab0023381</t>
  </si>
  <si>
    <t>/organization/shopography</t>
  </si>
  <si>
    <t>/funding-round/701ab5ee3973d009dbedb49c612fcd66</t>
  </si>
  <si>
    <t>/ORGANIZATION/SHOPOW</t>
  </si>
  <si>
    <t>/funding-round/db70b50299ff402059ece370dd0a18a9</t>
  </si>
  <si>
    <t>/organization/shopp</t>
  </si>
  <si>
    <t>/funding-round/b15f43543c48c4129fb83b854aca19df</t>
  </si>
  <si>
    <t>/ORGANIZATION/SHOPPAD</t>
  </si>
  <si>
    <t>/funding-round/3f8c99c39c0ca1d81ef6cab0118d0656</t>
  </si>
  <si>
    <t>/organization/shopparity</t>
  </si>
  <si>
    <t>/funding-round/674f990bc365571f5e9a1c6afe11433e</t>
  </si>
  <si>
    <t>/ORGANIZATION/SHOPPERATIONS-RESEARCH---TECHNOLOGY</t>
  </si>
  <si>
    <t>/funding-round/3a9d4866ed596fbfe3e8f94ba1efc629</t>
  </si>
  <si>
    <t>/organization/shopperception</t>
  </si>
  <si>
    <t>/funding-round/1c22a4affff195f5f801afc1fb7cd8d6</t>
  </si>
  <si>
    <t>/ORGANIZATION/SHOPPERCEPTION</t>
  </si>
  <si>
    <t>/funding-round/df61a223e95f513f7bbeaf6fdc6f7127</t>
  </si>
  <si>
    <t>/funding-round/df64ce1042fad774c12494607d8e5c1c</t>
  </si>
  <si>
    <t>/ORGANIZATION/SHOPPETHAT</t>
  </si>
  <si>
    <t>/funding-round/2b045626af819a948ab676b2ef7114e2</t>
  </si>
  <si>
    <t>/organization/shoppilot</t>
  </si>
  <si>
    <t>/funding-round/8d5ec8bf46317f70caa292c142744653</t>
  </si>
  <si>
    <t>/ORGANIZATION/SHOPPING-BUDDY</t>
  </si>
  <si>
    <t>/funding-round/154f5fc8e4c6cab210703d74ffa3a1cf</t>
  </si>
  <si>
    <t>/organization/shopping-mail</t>
  </si>
  <si>
    <t>/funding-round/ac6bcae0e62b6cc4e5f559283e9725f4</t>
  </si>
  <si>
    <t>/ORGANIZATION/SHOPPINPAL</t>
  </si>
  <si>
    <t>/funding-round/07c12423426bc9fbec50d87d1ec75166</t>
  </si>
  <si>
    <t>/organization/shoppinpal</t>
  </si>
  <si>
    <t>/funding-round/bac44aab23e09f7936a96a8eaede2b93</t>
  </si>
  <si>
    <t>/ORGANIZATION/SHOPPR</t>
  </si>
  <si>
    <t>/funding-round/66fc07b73aa11698e31974dcee6ffb6b</t>
  </si>
  <si>
    <t>/organization/shoprocket</t>
  </si>
  <si>
    <t>/funding-round/da1f27032875a4c3ea50bf95085188a3</t>
  </si>
  <si>
    <t>/ORGANIZATION/SHOPROCKET</t>
  </si>
  <si>
    <t>/funding-round/e90a7fbaf7a649d98ea94ef3fe791b45</t>
  </si>
  <si>
    <t>/organization/shoprunner</t>
  </si>
  <si>
    <t>/funding-round/35141a46ced21383c56d47f786df6749</t>
  </si>
  <si>
    <t>/ORGANIZATION/SHOPSAVVY</t>
  </si>
  <si>
    <t>/funding-round/5d6f590e06dfc3ee71a103099da57a63</t>
  </si>
  <si>
    <t>/organization/shopsavvy</t>
  </si>
  <si>
    <t>/funding-round/610a1c55ce278ab2ba0b5510846ebae2</t>
  </si>
  <si>
    <t>/funding-round/a469eb6cf79fbba2d3ae0ecc04df9ae1</t>
  </si>
  <si>
    <t>/funding-round/b05063a0ee74981f2ce381ecbc7acb99</t>
  </si>
  <si>
    <t>/ORGANIZATION/SHOPSEEN</t>
  </si>
  <si>
    <t>/funding-round/790e6d3127e0a57f68e28cda0bc14119</t>
  </si>
  <si>
    <t>/organization/shopsense</t>
  </si>
  <si>
    <t>/funding-round/6cfae33f57d6445d8e102a69425916cd</t>
  </si>
  <si>
    <t>/ORGANIZATION/SHOPSENSE</t>
  </si>
  <si>
    <t>/funding-round/d30f4e46b9669ec969438f08466c8466</t>
  </si>
  <si>
    <t>/organization/shopsity</t>
  </si>
  <si>
    <t>/funding-round/cfea68e7fd7df2568c05fcdab88518cb</t>
  </si>
  <si>
    <t>/ORGANIZATION/SHOPSOCIALLY</t>
  </si>
  <si>
    <t>/funding-round/5484c7330a046ccd9894c31161de4da0</t>
  </si>
  <si>
    <t>/organization/shopsocially</t>
  </si>
  <si>
    <t>/funding-round/d9db533cc43775bceca1c23902a951e8</t>
  </si>
  <si>
    <t>/ORGANIZATION/SHOPSPOT</t>
  </si>
  <si>
    <t>/funding-round/17b5917a2d24022897470cd3d1b1fb72</t>
  </si>
  <si>
    <t>/organization/shopspot</t>
  </si>
  <si>
    <t>/funding-round/91cc3c2a8077eeecbd3b1009506c29c2</t>
  </si>
  <si>
    <t>/funding-round/a60026872050cd3cfaf7516ec7306ead</t>
  </si>
  <si>
    <t>/organization/shopss-com</t>
  </si>
  <si>
    <t>/funding-round/15594c930a68d448f3ff0566f6c88d52</t>
  </si>
  <si>
    <t>/ORGANIZATION/SHOPSTER</t>
  </si>
  <si>
    <t>/funding-round/786c109e160efa91ff30b504a69753c6</t>
  </si>
  <si>
    <t>/organization/shopsuey</t>
  </si>
  <si>
    <t>/funding-round/4d68c65670fe43ac14e78cc4aa152ea3</t>
  </si>
  <si>
    <t>/ORGANIZATION/SHOPSUEY</t>
  </si>
  <si>
    <t>/funding-round/b1f3dc93eeaf4767b434034fc62497c6</t>
  </si>
  <si>
    <t>/organization/shopsy</t>
  </si>
  <si>
    <t>/funding-round/6dd623ae80846a2177578483c91a1d08</t>
  </si>
  <si>
    <t>/ORGANIZATION/SHOPTAGR</t>
  </si>
  <si>
    <t>/funding-round/25cc5a2bd23860948b0abedb8a04d528</t>
  </si>
  <si>
    <t>/organization/shoptalk-2</t>
  </si>
  <si>
    <t>/funding-round/5e790fb36d20b6f7b386d7d9df018d66</t>
  </si>
  <si>
    <t>/ORGANIZATION/SHOPTALK-2</t>
  </si>
  <si>
    <t>/funding-round/9445419be45e217e4ac42d2cdc281284</t>
  </si>
  <si>
    <t>/organization/shoptap</t>
  </si>
  <si>
    <t>/funding-round/2b08a98530d6a59b86f86e323ca3ccca</t>
  </si>
  <si>
    <t>/ORGANIZATION/SHOPTEXT</t>
  </si>
  <si>
    <t>/funding-round/bc29f5c980fc9e4b755154a1054ac7a6</t>
  </si>
  <si>
    <t>/organization/shoptext</t>
  </si>
  <si>
    <t>/funding-round/f080a55fcd6149c9b82c260634b8d408</t>
  </si>
  <si>
    <t>/ORGANIZATION/SHOPTIMA</t>
  </si>
  <si>
    <t>/funding-round/361fce5b83f2adb1af7d4adbb40d2fb3</t>
  </si>
  <si>
    <t>/organization/shoptimise</t>
  </si>
  <si>
    <t>/funding-round/aa97e6e78b523948fbb64af76b4f4903</t>
  </si>
  <si>
    <t>/ORGANIZATION/SHOPTIMISE</t>
  </si>
  <si>
    <t>/funding-round/e9bca16533aaa4bc3fe6ccf6dc392f59</t>
  </si>
  <si>
    <t>/organization/shoptimize-inc</t>
  </si>
  <si>
    <t>/funding-round/5336ee801174935e6a081f21c739c7f7</t>
  </si>
  <si>
    <t>/ORGANIZATION/SHOPTIQUES</t>
  </si>
  <si>
    <t>/funding-round/d46520ba7adcfcf34d87463afa05a974</t>
  </si>
  <si>
    <t>/organization/shoptiques</t>
  </si>
  <si>
    <t>/funding-round/dcb129e8a9e31833dbc7d7f35c5e8424</t>
  </si>
  <si>
    <t>/ORGANIZATION/SHOPTIZEN</t>
  </si>
  <si>
    <t>/funding-round/2f76b427fcc6795282e9112ca54a1feb</t>
  </si>
  <si>
    <t>/organization/shoptsie</t>
  </si>
  <si>
    <t>/funding-round/bb74a75f634d64bc9bc0387f61f0a978</t>
  </si>
  <si>
    <t>/ORGANIZATION/SHOPTUTORS</t>
  </si>
  <si>
    <t>/funding-round/3d130ef8b9a2e346af16340a6b502fd7</t>
  </si>
  <si>
    <t>/organization/shopularapp</t>
  </si>
  <si>
    <t>/funding-round/660d3e411227e8399e081d462e72deba</t>
  </si>
  <si>
    <t>/ORGANIZATION/SHOPULARAPP</t>
  </si>
  <si>
    <t>/funding-round/f35cf509cb515253408f0dbeefd9d886</t>
  </si>
  <si>
    <t>/organization/shopventory</t>
  </si>
  <si>
    <t>/funding-round/710a90a3e920914157f176c21ffa2970</t>
  </si>
  <si>
    <t>/ORGANIZATION/SHOPVENTORY</t>
  </si>
  <si>
    <t>/funding-round/a777a263569fb4329e52d071ee838aac</t>
  </si>
  <si>
    <t>/funding-round/fcbf2342434943db5b3c687f3f4e2a81</t>
  </si>
  <si>
    <t>/ORGANIZATION/SHOPVISIBLE</t>
  </si>
  <si>
    <t>/funding-round/87791b9d313a55a99842232a633235bd</t>
  </si>
  <si>
    <t>/organization/shopwave</t>
  </si>
  <si>
    <t>/funding-round/281a5ceaf1814050eabf453c3be79ef6</t>
  </si>
  <si>
    <t>/ORGANIZATION/SHOPWAVE</t>
  </si>
  <si>
    <t>/funding-round/cf8cf3d0f61abd1f7dc168623f60bffa</t>
  </si>
  <si>
    <t>/organization/shopwell</t>
  </si>
  <si>
    <t>/funding-round/0a78a2d1559e0df011d778c228dbab8c</t>
  </si>
  <si>
    <t>/ORGANIZATION/SHOPWELL</t>
  </si>
  <si>
    <t>/funding-round/4e212aec8101f4551a43c2f134093f08</t>
  </si>
  <si>
    <t>/funding-round/62e77211761d9cc25a0d9236a80c78ed</t>
  </si>
  <si>
    <t>/funding-round/8ab0e62c808446146df0a0a4e3190b70</t>
  </si>
  <si>
    <t>/funding-round/8f8ad1918d4749d712dce98b7ca76894</t>
  </si>
  <si>
    <t>/funding-round/c226a65db8e70109147ba89c6abb5ad9</t>
  </si>
  <si>
    <t>/organization/shopwiki</t>
  </si>
  <si>
    <t>/funding-round/2c09a37b97b01539c708a739140835f2</t>
  </si>
  <si>
    <t>/ORGANIZATION/SHOPWINGS</t>
  </si>
  <si>
    <t>/funding-round/cb68a878d4c7497f37864533dbe4665c</t>
  </si>
  <si>
    <t>/organization/shopzilla</t>
  </si>
  <si>
    <t>/funding-round/0e4dc1d038256e70085a9d18cd071443</t>
  </si>
  <si>
    <t>18-05-1999</t>
  </si>
  <si>
    <t>/ORGANIZATION/SHOPZILLA</t>
  </si>
  <si>
    <t>/funding-round/35cc418e7c72286d26c28a996969a7ac</t>
  </si>
  <si>
    <t>/funding-round/7a9093206c7710d203990f8b249cf3fa</t>
  </si>
  <si>
    <t>27-07-1998</t>
  </si>
  <si>
    <t>/ORGANIZATION/SHOPZONLINE</t>
  </si>
  <si>
    <t>/funding-round/f8363f4bbe047744ee7c07b4710d05eb</t>
  </si>
  <si>
    <t>/organization/shore-equity-partners</t>
  </si>
  <si>
    <t>/funding-round/abbc5de5d72411b4a6909e9a1636d56b</t>
  </si>
  <si>
    <t>/ORGANIZATION/SHOREGROUP</t>
  </si>
  <si>
    <t>/funding-round/4d1e9198f187355c32d6403b35799117</t>
  </si>
  <si>
    <t>/organization/short-fuze-2</t>
  </si>
  <si>
    <t>/funding-round/41b8b1e29f3798a4340b3720bb54bd75</t>
  </si>
  <si>
    <t>/ORGANIZATION/SHORTCUT-JUST-ASK</t>
  </si>
  <si>
    <t>/funding-round/422099a7a1cd7963c6862df087fdc389</t>
  </si>
  <si>
    <t>/organization/shortcut-labs</t>
  </si>
  <si>
    <t>/funding-round/c111c44bd50a614264b3c1d39917f908</t>
  </si>
  <si>
    <t>/ORGANIZATION/SHORTCYCLES</t>
  </si>
  <si>
    <t>/funding-round/9ec836c9866cce5947c79be6b6a4adf9</t>
  </si>
  <si>
    <t>/organization/shortlist</t>
  </si>
  <si>
    <t>/funding-round/766fd4246108bffc8bf77c7c87600aeb</t>
  </si>
  <si>
    <t>/ORGANIZATION/SHORTLIST-2</t>
  </si>
  <si>
    <t>/funding-round/09414a4e275bcecf83addf4fcc7063f8</t>
  </si>
  <si>
    <t>/organization/shortlist-co</t>
  </si>
  <si>
    <t>/funding-round/2fa772e4578c71137648a6442cbe7b03</t>
  </si>
  <si>
    <t>/ORGANIZATION/SHORTPOINT</t>
  </si>
  <si>
    <t>/funding-round/9cd46d4e46ab5b470afe87ee4f4713c1</t>
  </si>
  <si>
    <t>/organization/shosha</t>
  </si>
  <si>
    <t>/funding-round/78e1f9112a89172463903774e78a03cf</t>
  </si>
  <si>
    <t>/ORGANIZATION/SHOT-SCOPE</t>
  </si>
  <si>
    <t>/funding-round/556202a7120c9fdcb09d1f4c327e551b</t>
  </si>
  <si>
    <t>/organization/shot-shop</t>
  </si>
  <si>
    <t>/funding-round/00340be7b050ee17ca9f3bd4e0b37faa</t>
  </si>
  <si>
    <t>/ORGANIZATION/SHOT-SHOP</t>
  </si>
  <si>
    <t>/funding-round/41e6bd46b1183f300b81f202d219ad9a</t>
  </si>
  <si>
    <t>/funding-round/764b223b9ac4922afa0c7abae23fc03f</t>
  </si>
  <si>
    <t>/funding-round/7fb8bebe1de94749125c72e1419bb11e</t>
  </si>
  <si>
    <t>/funding-round/9c55b146c58c2779865a1c393a3c7b8f</t>
  </si>
  <si>
    <t>/funding-round/c37fbe9ea95d8bf7cb91de607cc1d3f3</t>
  </si>
  <si>
    <t>/organization/shot-stats</t>
  </si>
  <si>
    <t>/funding-round/41ac1f398fcfada186fbbfddb84b6891</t>
  </si>
  <si>
    <t>/ORGANIZATION/SHOT-STATS</t>
  </si>
  <si>
    <t>/funding-round/7ee7b47e69853072e2447f01d17b9ea5</t>
  </si>
  <si>
    <t>/funding-round/86404d29dec07baa1d91b3797f63ed89</t>
  </si>
  <si>
    <t>/funding-round/c1c5eec53e2b4357894bd644191063fa</t>
  </si>
  <si>
    <t>/funding-round/e8c2ab05876084231e450b3ae97d96bb</t>
  </si>
  <si>
    <t>/funding-round/fb6024f4f66482f0afed88cf9b520778</t>
  </si>
  <si>
    <t>/organization/shotblock-technologies</t>
  </si>
  <si>
    <t>/funding-round/6e116105cf11cc4ccc35b6b86f4a8416</t>
  </si>
  <si>
    <t>/ORGANIZATION/SHOTCLIP</t>
  </si>
  <si>
    <t>/funding-round/1110f2b1a421c0546f4f5659c62fba58</t>
  </si>
  <si>
    <t>/organization/shotclip</t>
  </si>
  <si>
    <t>/funding-round/5e4c62a1a775093a766bd50156189140</t>
  </si>
  <si>
    <t>/funding-round/718961e30f762e834b2789174260b113</t>
  </si>
  <si>
    <t>/funding-round/ac2351d59df388cd8969cdaced12e484</t>
  </si>
  <si>
    <t>/funding-round/f6168474488b61bf0075084ece481f1f</t>
  </si>
  <si>
    <t>/organization/shotfarm</t>
  </si>
  <si>
    <t>/funding-round/c4a0b149d0c34fade94d573f655d00b1</t>
  </si>
  <si>
    <t>/ORGANIZATION/SHOTFARM</t>
  </si>
  <si>
    <t>/funding-round/d830676db44327551e7a1d7f0883b2bc</t>
  </si>
  <si>
    <t>/organization/shotlst</t>
  </si>
  <si>
    <t>/funding-round/fd90afc67d39399c3fbc95c2f5e20f78</t>
  </si>
  <si>
    <t>/ORGANIZATION/SHOTNOTE</t>
  </si>
  <si>
    <t>/funding-round/699e2e2683339e0c93917211fef11c8e</t>
  </si>
  <si>
    <t>/organization/shoto</t>
  </si>
  <si>
    <t>/funding-round/1f7df8f637a4e6c964317e0450c269f6</t>
  </si>
  <si>
    <t>/ORGANIZATION/SHOTO</t>
  </si>
  <si>
    <t>/funding-round/85ead5bda8c6df31c01d442052757e25</t>
  </si>
  <si>
    <t>/organization/shotput-ventures</t>
  </si>
  <si>
    <t>/funding-round/e6b6fd1ab06001ee998642353904e5c0</t>
  </si>
  <si>
    <t>/ORGANIZATION/SHOTS</t>
  </si>
  <si>
    <t>/funding-round/3f68a5fdd0e92b2c4906f18e1a01b2ba</t>
  </si>
  <si>
    <t>/organization/shots</t>
  </si>
  <si>
    <t>/funding-round/62f440bd6ec19b9b845183c2f0703077</t>
  </si>
  <si>
    <t>/funding-round/bd827b0a777538295ee8445d66844c96</t>
  </si>
  <si>
    <t>/organization/shotspotter</t>
  </si>
  <si>
    <t>/funding-round/7b805ab263f957c009d64db6cd635962</t>
  </si>
  <si>
    <t>/ORGANIZATION/SHOTSPOTTER</t>
  </si>
  <si>
    <t>/funding-round/951fa3e337deb37fb9b9865a71daacb2</t>
  </si>
  <si>
    <t>/funding-round/9c10cf4871148625aa0dc8901433847d</t>
  </si>
  <si>
    <t>/funding-round/a8e618d71826fd7558a05a55f1b6bcf6</t>
  </si>
  <si>
    <t>/funding-round/b91be462b1f64632d5343317eceabfa9</t>
  </si>
  <si>
    <t>/funding-round/cd1704ff96ae8eb92cd16699ed0fda85</t>
  </si>
  <si>
    <t>/funding-round/fa167520a83e6d20957f10f1528ed79a</t>
  </si>
  <si>
    <t>/ORGANIZATION/SHOU-TV</t>
  </si>
  <si>
    <t>/funding-round/81c7867e1e2cc8ef0ec3c2c58346a671</t>
  </si>
  <si>
    <t>/organization/shoubunsha-publications</t>
  </si>
  <si>
    <t>/funding-round/1b5a03f13a6495a01939fab4096e811d</t>
  </si>
  <si>
    <t>/ORGANIZATION/SHOULDER-OPTIONS</t>
  </si>
  <si>
    <t>/funding-round/ecf2b45c90349a39c7fbb3f9529167a5</t>
  </si>
  <si>
    <t>/organization/shoulder-tap</t>
  </si>
  <si>
    <t>/funding-round/929cb49226808b159b1fb6abffdd790f</t>
  </si>
  <si>
    <t>/ORGANIZATION/SHOUT-APP</t>
  </si>
  <si>
    <t>/funding-round/edad3a6eca291e447897eb4419c20f2b</t>
  </si>
  <si>
    <t>/organization/shout-for-good</t>
  </si>
  <si>
    <t>/funding-round/13d34c3fff8b52a94438a68099a8db51</t>
  </si>
  <si>
    <t>/ORGANIZATION/SHOUT-TV</t>
  </si>
  <si>
    <t>/funding-round/22e6a46c2984ee6717c8acde8d3b45d0</t>
  </si>
  <si>
    <t>/organization/shout-tv</t>
  </si>
  <si>
    <t>/funding-round/d31bf20a33a61f4a908d4e4cee0440ec</t>
  </si>
  <si>
    <t>/ORGANIZATION/SHOUTEM</t>
  </si>
  <si>
    <t>/funding-round/4ae014187b4b88617131b93ea9716ef3</t>
  </si>
  <si>
    <t>/organization/shoutem</t>
  </si>
  <si>
    <t>/funding-round/9754ebb7b740828de2df462288306fca</t>
  </si>
  <si>
    <t>/ORGANIZATION/SHOUTFIT</t>
  </si>
  <si>
    <t>/funding-round/3b43f8751bf29b902d4df5121f319db3</t>
  </si>
  <si>
    <t>/organization/shoutitout</t>
  </si>
  <si>
    <t>/funding-round/1ec62ced0c1e2927eb9474eb0b607415</t>
  </si>
  <si>
    <t>/ORGANIZATION/SHOUTITOUT</t>
  </si>
  <si>
    <t>/funding-round/678e92801a5dffa18bfa82822612e02a</t>
  </si>
  <si>
    <t>/funding-round/7dc61b996b69b0d0b52273e270cb5947</t>
  </si>
  <si>
    <t>/funding-round/b1c8aaf08d118f0e65f6cd1f44b08f53</t>
  </si>
  <si>
    <t>/organization/shoutlet</t>
  </si>
  <si>
    <t>/funding-round/8c6d95539261b435c48536feabbbdd16</t>
  </si>
  <si>
    <t>/ORGANIZATION/SHOUTLET</t>
  </si>
  <si>
    <t>/funding-round/913a403423b81b9a8b8c9d3cf34dd3d0</t>
  </si>
  <si>
    <t>/funding-round/9a3b00b5cec017962199abb851eb614f</t>
  </si>
  <si>
    <t>/funding-round/a7fa736f6443850bf6b85a9d7d9c71d0</t>
  </si>
  <si>
    <t>/organization/shoutly</t>
  </si>
  <si>
    <t>/funding-round/faa8c7d05d740e0ab261f2220315b000</t>
  </si>
  <si>
    <t>/ORGANIZATION/SHOUTNOW</t>
  </si>
  <si>
    <t>/funding-round/780a5a5fa51a4198a1619a1cf6dd24c6</t>
  </si>
  <si>
    <t>/organization/shoutomatic</t>
  </si>
  <si>
    <t>/funding-round/f85e3219e8e0b4d38a17c771bd2294da</t>
  </si>
  <si>
    <t>/ORGANIZATION/SHOUTOUT</t>
  </si>
  <si>
    <t>/funding-round/51a020822ad23014ee5818498e729062</t>
  </si>
  <si>
    <t>/organization/shoutr</t>
  </si>
  <si>
    <t>/funding-round/2df15494889fa6a81224a693d6c5cb01</t>
  </si>
  <si>
    <t>/ORGANIZATION/SHOUTR</t>
  </si>
  <si>
    <t>/funding-round/639590572d6e6c240e3d8f09d4ea0545</t>
  </si>
  <si>
    <t>/organization/shoutwire</t>
  </si>
  <si>
    <t>/funding-round/904dd77413e04437b67ee80b0d7f6e09</t>
  </si>
  <si>
    <t>/ORGANIZATION/SHOUTZ</t>
  </si>
  <si>
    <t>/funding-round/f9118753990066bb4d1fb732f8d60181</t>
  </si>
  <si>
    <t>/organization/show-de-ingressos</t>
  </si>
  <si>
    <t>/funding-round/4d8d022161e20db4b99ac5293739d1e3</t>
  </si>
  <si>
    <t>/ORGANIZATION/SHOWBIE</t>
  </si>
  <si>
    <t>/funding-round/c6980435a6c141be85fff52605caf1c5</t>
  </si>
  <si>
    <t>/organization/showbie</t>
  </si>
  <si>
    <t>/funding-round/f433f9375a8b567a2b4c878f721bf752</t>
  </si>
  <si>
    <t>/ORGANIZATION/SHOWBOX</t>
  </si>
  <si>
    <t>/funding-round/15c008f26b748ed520fb9a7fd750cf0a</t>
  </si>
  <si>
    <t>/organization/showbucks</t>
  </si>
  <si>
    <t>/funding-round/13b5f6dcb94309f3767fe817df05b6b8</t>
  </si>
  <si>
    <t>/ORGANIZATION/SHOWCASE</t>
  </si>
  <si>
    <t>/funding-round/2c5f1dccde982ec07065b3a59de0eabf</t>
  </si>
  <si>
    <t>/organization/showcase-gig</t>
  </si>
  <si>
    <t>/funding-round/85c9b884ced04f4cb8d2caa3a44f16c9</t>
  </si>
  <si>
    <t>/ORGANIZATION/SHOWCASE-TV</t>
  </si>
  <si>
    <t>/funding-round/32b2f62f58801530052c28b58aee460e</t>
  </si>
  <si>
    <t>/organization/showclix</t>
  </si>
  <si>
    <t>/funding-round/06a96a1fa111f4e14f9e4582b9d56a27</t>
  </si>
  <si>
    <t>/ORGANIZATION/SHOWCLIX</t>
  </si>
  <si>
    <t>/funding-round/2b5ea57f48c663fd076c9b198db5ab07</t>
  </si>
  <si>
    <t>/funding-round/64fa6c4fb436b6aac5257a7b24c62a34</t>
  </si>
  <si>
    <t>/funding-round/868f36feed80c368f6a24be455fac705</t>
  </si>
  <si>
    <t>/funding-round/c2b5c38f49a88700365332c94f78d996</t>
  </si>
  <si>
    <t>/funding-round/c44bf12d2bd0952e09a53b5a8bd61e78</t>
  </si>
  <si>
    <t>/funding-round/ccb5a021e11ceaabd789a937a989523c</t>
  </si>
  <si>
    <t>/ORGANIZATION/SHOWD-ME</t>
  </si>
  <si>
    <t>/funding-round/87b2b30a8fafd5011feb5603e3bc1b06</t>
  </si>
  <si>
    <t>/organization/showell-the-simple-fast-and-elegant-tablet-sales-app</t>
  </si>
  <si>
    <t>/funding-round/c0465ec410885fe18da29e27501cfead</t>
  </si>
  <si>
    <t>/ORGANIZATION/SHOWELL-THE-SIMPLE-FAST-AND-ELEGANT-TABLET-SALES-APP</t>
  </si>
  <si>
    <t>/funding-round/d89a222feed672e92d1d663cf11f68b8</t>
  </si>
  <si>
    <t>/organization/showevidence</t>
  </si>
  <si>
    <t>/funding-round/159785727dd5f8aa7699fa57767a5992</t>
  </si>
  <si>
    <t>/ORGANIZATION/SHOWEVIDENCE</t>
  </si>
  <si>
    <t>/funding-round/c967a7bb6159f545a07ab2171c31e7b1</t>
  </si>
  <si>
    <t>/organization/showingtime</t>
  </si>
  <si>
    <t>/funding-round/6736763c9c23ed108bfacfcef2c04852</t>
  </si>
  <si>
    <t>/ORGANIZATION/SHOWKICKER</t>
  </si>
  <si>
    <t>/funding-round/ef96012856c0364f75cc73a1d8536ef7</t>
  </si>
  <si>
    <t>/organization/showkit</t>
  </si>
  <si>
    <t>/funding-round/50fdf17f9741ac9d5fc4fbe6f6b07421</t>
  </si>
  <si>
    <t>/ORGANIZATION/SHOWKIT</t>
  </si>
  <si>
    <t>/funding-round/67c677d438daaa7927a57219e17cb003</t>
  </si>
  <si>
    <t>/funding-round/f2feee4a3b2782a039c30b8e6beb00a0</t>
  </si>
  <si>
    <t>/ORGANIZATION/SHOWME</t>
  </si>
  <si>
    <t>/funding-round/0db0ab54c7df4c32b065715dea422418</t>
  </si>
  <si>
    <t>/organization/showme</t>
  </si>
  <si>
    <t>/funding-round/4aa6939a1bec6603393253a3663ba43b</t>
  </si>
  <si>
    <t>/funding-round/909d9525d74bac072695d3b3ceb1f9fe</t>
  </si>
  <si>
    <t>/organization/showme-tv</t>
  </si>
  <si>
    <t>/funding-round/42c76f012185156ff04d335f7cadf8ed</t>
  </si>
  <si>
    <t>/ORGANIZATION/SHOWME-VIDEOKE</t>
  </si>
  <si>
    <t>/funding-round/6388e3dc1b1c4da5c6cbbae54911bb3c</t>
  </si>
  <si>
    <t>/organization/shownearby</t>
  </si>
  <si>
    <t>/funding-round/0b3d05bb64ed914c2698896b25246fe6</t>
  </si>
  <si>
    <t>/ORGANIZATION/SHOWNEARBY</t>
  </si>
  <si>
    <t>/funding-round/0c527dd38360eeb43f0fee3306fb71ab</t>
  </si>
  <si>
    <t>/funding-round/750cdc9ea1f72d7a27db29f3e9e26737</t>
  </si>
  <si>
    <t>/funding-round/9a2ac0ff732453ad7f21ae564e18fad7</t>
  </si>
  <si>
    <t>/funding-round/c3df9e1ab4628fcadf19e50cb1eba768</t>
  </si>
  <si>
    <t>/ORGANIZATION/SHOWPAD</t>
  </si>
  <si>
    <t>/funding-round/6175cc99f02c12eda7b3daf74a89dab1</t>
  </si>
  <si>
    <t>/organization/showpad</t>
  </si>
  <si>
    <t>/funding-round/96a41490d2ee45976c037269bcdd6f55</t>
  </si>
  <si>
    <t>/ORGANIZATION/SHOWPITCH</t>
  </si>
  <si>
    <t>/funding-round/7783bcd7ff25d24bfbe49c8e4d636965</t>
  </si>
  <si>
    <t>/organization/showpitch</t>
  </si>
  <si>
    <t>/funding-round/97d8df397eddb22947f569e984b553d1</t>
  </si>
  <si>
    <t>/funding-round/9b0637fd66fe884792993ef1aac3b8f1</t>
  </si>
  <si>
    <t>/organization/showroom-ng</t>
  </si>
  <si>
    <t>/funding-round/b43a0610df1ab900bd1bba18634b0e8a</t>
  </si>
  <si>
    <t>/ORGANIZATION/SHOWROOMPRIVE</t>
  </si>
  <si>
    <t>/funding-round/9a946dd862166989b16c7fc64e31d67d</t>
  </si>
  <si>
    <t>/organization/showrooms-ru</t>
  </si>
  <si>
    <t>/funding-round/386378cd05fb5e77030b90f3eba0dbb9</t>
  </si>
  <si>
    <t>/ORGANIZATION/SHOWTHERE</t>
  </si>
  <si>
    <t>/funding-round/1a0b41c42299e483881d8dab53b0c96a</t>
  </si>
  <si>
    <t>/organization/showtime-fitness</t>
  </si>
  <si>
    <t>/funding-round/a247686f0a83a8bb709a32db47121f21</t>
  </si>
  <si>
    <t>/ORGANIZATION/SHOWUHOW</t>
  </si>
  <si>
    <t>/funding-round/47862757ab9750c1d669f82b6252c9e6</t>
  </si>
  <si>
    <t>/organization/showzee</t>
  </si>
  <si>
    <t>/funding-round/7a32764438196ac9d753f3175d785feb</t>
  </si>
  <si>
    <t>/ORGANIZATION/SHOZU</t>
  </si>
  <si>
    <t>/funding-round/482161fb0029788e4650ca899a8db958</t>
  </si>
  <si>
    <t>/organization/shozu</t>
  </si>
  <si>
    <t>/funding-round/616e5e582420b12e9c20868764455b25</t>
  </si>
  <si>
    <t>/funding-round/9c531c273326a2fe829ec9016237f96d</t>
  </si>
  <si>
    <t>/organization/shrink-nanotechnologies</t>
  </si>
  <si>
    <t>/funding-round/817aeb4d49a73cc8839045fdc6a53b7e</t>
  </si>
  <si>
    <t>/ORGANIZATION/SHRINKTHEWEB</t>
  </si>
  <si>
    <t>/funding-round/3e18effed353b1653eff7955e58e98b4</t>
  </si>
  <si>
    <t>/organization/shsunedu-com</t>
  </si>
  <si>
    <t>/funding-round/8c7eaaf997f7c524c2262a4874bef82c</t>
  </si>
  <si>
    <t>/ORGANIZATION/SHUAI-PAYNE</t>
  </si>
  <si>
    <t>/funding-round/86f2a9c932f41dd9999a8e70892c96c5</t>
  </si>
  <si>
    <t>/organization/shuame</t>
  </si>
  <si>
    <t>/funding-round/3ffaccf6cb2cee55e4d185a62697d2d0</t>
  </si>
  <si>
    <t>/ORGANIZATION/SHUAME</t>
  </si>
  <si>
    <t>/funding-round/811628e16a52fbfeab7cbaf17c3dc433</t>
  </si>
  <si>
    <t>/organization/shubham-housing-development-finance-company</t>
  </si>
  <si>
    <t>/funding-round/01fa2cff1b6e9acf62138d68b4cbebe0</t>
  </si>
  <si>
    <t>/ORGANIZATION/SHUBHAM-HOUSING-DEVELOPMENT-FINANCE-COMPANY</t>
  </si>
  <si>
    <t>/funding-round/3b22e08e73e6616b048c4c27c448df51</t>
  </si>
  <si>
    <t>/organization/shuddle</t>
  </si>
  <si>
    <t>/funding-round/2a76ecde72aaa18ddb1f5fa1b9faea32</t>
  </si>
  <si>
    <t>/ORGANIZATION/SHUDDLE</t>
  </si>
  <si>
    <t>/funding-round/45600fe32c4578f2a7968a7733e08527</t>
  </si>
  <si>
    <t>/organization/shufti</t>
  </si>
  <si>
    <t>/funding-round/791593d75ee401eada89959d374037f3</t>
  </si>
  <si>
    <t>/ORGANIZATION/SHUNRA-SOFTWARE</t>
  </si>
  <si>
    <t>/funding-round/10bf93c54354e90af23698d78fdebd97</t>
  </si>
  <si>
    <t>/organization/shuoren-hitech</t>
  </si>
  <si>
    <t>/funding-round/f07cd726e19e72b3b44e9416ea9dbf56</t>
  </si>
  <si>
    <t>/ORGANIZATION/SHUROPODY</t>
  </si>
  <si>
    <t>/funding-round/d5bac7a708874e845da11db7c0bb0500</t>
  </si>
  <si>
    <t>/organization/shustir</t>
  </si>
  <si>
    <t>/funding-round/137b65ff650d52c3acfe621fe30675cc</t>
  </si>
  <si>
    <t>/ORGANIZATION/SHUT-DOWN</t>
  </si>
  <si>
    <t>/funding-round/250e6b816d3fd8838d8323f4b722d29b</t>
  </si>
  <si>
    <t>/organization/shutl</t>
  </si>
  <si>
    <t>/funding-round/2470077fb282fa8e6ac13e4a89bcd512</t>
  </si>
  <si>
    <t>/ORGANIZATION/SHUTL</t>
  </si>
  <si>
    <t>/funding-round/30d848d2822cf08bed589fba05fd5d12</t>
  </si>
  <si>
    <t>/funding-round/c2375e75d2d487ea81621f44e0df515d</t>
  </si>
  <si>
    <t>/funding-round/c7e0de8577efda28ea3969d33665e49a</t>
  </si>
  <si>
    <t>/funding-round/dadd7f4ebd44c76224c6e4f15a58dc66</t>
  </si>
  <si>
    <t>/funding-round/e230b0ae155b93a65ce9424767fb8784</t>
  </si>
  <si>
    <t>/organization/shutter-guardian</t>
  </si>
  <si>
    <t>/funding-round/42aa23e9dd1ee7527df26c8596a80ddc</t>
  </si>
  <si>
    <t>/ORGANIZATION/SHUTTERCAL</t>
  </si>
  <si>
    <t>/funding-round/6ec6689cb6f7906148c9d8ff658b7cc6</t>
  </si>
  <si>
    <t>/organization/shutterfly</t>
  </si>
  <si>
    <t>/funding-round/8357d68d558f8dbf770ad770e1f8480d</t>
  </si>
  <si>
    <t>/ORGANIZATION/SHUTTERSONG</t>
  </si>
  <si>
    <t>/funding-round/19eec4922cffd070a46568a67a0e846a</t>
  </si>
  <si>
    <t>/organization/shuttersong</t>
  </si>
  <si>
    <t>/funding-round/8ab3565383465500f4e7c7f642fd187f</t>
  </si>
  <si>
    <t>/funding-round/c846c9462850c29c6a02960b1490d6a7</t>
  </si>
  <si>
    <t>/funding-round/ecfb5f1acc43bf4b55d19de60050b384</t>
  </si>
  <si>
    <t>/ORGANIZATION/SHUTTLECLOUD</t>
  </si>
  <si>
    <t>/funding-round/4b74ce0f3db0a898eaa6d25dd1190547</t>
  </si>
  <si>
    <t>/organization/shuttlecloud</t>
  </si>
  <si>
    <t>/funding-round/c621edd2e699cd67cf0d5f268490822e</t>
  </si>
  <si>
    <t>/funding-round/eeb07f5616787363d7ab93b508f65c0f</t>
  </si>
  <si>
    <t>/organization/shuttlerock</t>
  </si>
  <si>
    <t>/funding-round/f56302ed3c49ef290a10d6962b6a3bf7</t>
  </si>
  <si>
    <t>/ORGANIZATION/SHUTTLEROCK</t>
  </si>
  <si>
    <t>/funding-round/f70217e48beb1c21a60341e459c22357</t>
  </si>
  <si>
    <t>/organization/shuttlewizard-com</t>
  </si>
  <si>
    <t>/funding-round/5bbcc1eed4862faba99e82a065cb473d</t>
  </si>
  <si>
    <t>/ORGANIZATION/SHUTTZBUTTZ</t>
  </si>
  <si>
    <t>/funding-round/747b42738b33ebaa97caf1978dfb0fdd</t>
  </si>
  <si>
    <t>/organization/shweeb</t>
  </si>
  <si>
    <t>/funding-round/8aa3f325761a87b996aeba1ef6548154</t>
  </si>
  <si>
    <t>/ORGANIZATION/SHWRM</t>
  </si>
  <si>
    <t>/funding-round/cc9a173bdd48c97e5ceb22c10183c1f4</t>
  </si>
  <si>
    <t>/organization/shyftplan</t>
  </si>
  <si>
    <t>/funding-round/2fed8fadf4ff8c29f771721157f78405</t>
  </si>
  <si>
    <t>/ORGANIZATION/SHYM-TECHNOLOGY</t>
  </si>
  <si>
    <t>/funding-round/c9ed178989923df60691afcffc10c453</t>
  </si>
  <si>
    <t>/organization/shyp</t>
  </si>
  <si>
    <t>/funding-round/5ad48ce4345249cd08c963b04bba41af</t>
  </si>
  <si>
    <t>/ORGANIZATION/SHYP</t>
  </si>
  <si>
    <t>/funding-round/8c1ef0d9504a491358b4ae2283f7545d</t>
  </si>
  <si>
    <t>/funding-round/ad953ccf5fd06d8fff58f6860849b217</t>
  </si>
  <si>
    <t>/ORGANIZATION/SI-BONE</t>
  </si>
  <si>
    <t>/funding-round/38ac9d17f1bb3c29d734dc7057827d44</t>
  </si>
  <si>
    <t>/organization/si-bone</t>
  </si>
  <si>
    <t>/funding-round/7190a5ea714b462ebf1f33320c8ab65d</t>
  </si>
  <si>
    <t>/funding-round/85b7a8d005d6f28f6ffd4e9ede1e6948</t>
  </si>
  <si>
    <t>/funding-round/94b60cc18e7a1d2ee491e9c7d9ca938c</t>
  </si>
  <si>
    <t>/funding-round/cfaa16fb30da7bf65e58a31b1e65cecd</t>
  </si>
  <si>
    <t>/organization/si-ware-systems</t>
  </si>
  <si>
    <t>/funding-round/34f93f003e3413a0bd123eb9a2957c78</t>
  </si>
  <si>
    <t>/ORGANIZATION/SI2-MICROSYSTEMS</t>
  </si>
  <si>
    <t>/funding-round/fd88bc8d12635d46e25106f6b2c1cbdf</t>
  </si>
  <si>
    <t>/organization/si2-sistema-de-informao-do-investidor</t>
  </si>
  <si>
    <t>/funding-round/824f67e787d0e60004857867e72392dd</t>
  </si>
  <si>
    <t>/ORGANIZATION/SIALIX</t>
  </si>
  <si>
    <t>/funding-round/1d8040d08d84ad31faa0794a974faa66</t>
  </si>
  <si>
    <t>/organization/sialix</t>
  </si>
  <si>
    <t>/funding-round/375f5629494b3413b4212b14945b75cd</t>
  </si>
  <si>
    <t>/funding-round/3764546f685e4a915a06a343d4c65fe2</t>
  </si>
  <si>
    <t>/funding-round/6c6bd03cdbcea8ebc7e1c1b29e335358</t>
  </si>
  <si>
    <t>/funding-round/da9ff752bede6cd8dad53ec114dd0fd4</t>
  </si>
  <si>
    <t>/organization/siam-smartphone</t>
  </si>
  <si>
    <t>/funding-round/2a8b0bfaae75c2c6fd8dedd2bd085c86</t>
  </si>
  <si>
    <t>/ORGANIZATION/SIAMOSOCI</t>
  </si>
  <si>
    <t>/funding-round/2a074cb75c11082cb773d66d3e7b61f2</t>
  </si>
  <si>
    <t>/organization/siamosoci</t>
  </si>
  <si>
    <t>/funding-round/453da0b3ac20a48d2f0bf6dba1e8e28e</t>
  </si>
  <si>
    <t>/ORGANIZATION/SIAMSQUARED-TECHNOLOGIES</t>
  </si>
  <si>
    <t>/funding-round/90e10feff86aa1c7a5825a6086f8d8b9</t>
  </si>
  <si>
    <t>/organization/siano-mobile-silicon</t>
  </si>
  <si>
    <t>/funding-round/4e491a8d83831d8d51159ac7bb2c4f34</t>
  </si>
  <si>
    <t>/ORGANIZATION/SIANO-MOBILE-SILICON</t>
  </si>
  <si>
    <t>/funding-round/935ea9b5d93819b81236fe452dba9991</t>
  </si>
  <si>
    <t>/funding-round/add9b0109f6606d2f6790ebb8cc405f3</t>
  </si>
  <si>
    <t>/funding-round/d7e8ab5bff6f981fd815de7489003472</t>
  </si>
  <si>
    <t>/funding-round/f406743f530c14bdfbd983367fbb02dd</t>
  </si>
  <si>
    <t>/funding-round/ffa655f42ba6002aaa7061c9bbc293b4</t>
  </si>
  <si>
    <t>/organization/sians-plan</t>
  </si>
  <si>
    <t>/funding-round/2664103a914b96af705cfda3be6979f3</t>
  </si>
  <si>
    <t>/ORGANIZATION/SIANS-PLAN</t>
  </si>
  <si>
    <t>/funding-round/5ed04a6ae7578a345c4d0ab4f068b368</t>
  </si>
  <si>
    <t>/funding-round/b3e26f452de6d56548b347038337b76d</t>
  </si>
  <si>
    <t>/funding-round/c10a85adf39949c4c10046204d73cd15</t>
  </si>
  <si>
    <t>/organization/siasto</t>
  </si>
  <si>
    <t>/funding-round/8b43a24140138e7ca140dfea0f8633ef</t>
  </si>
  <si>
    <t>/ORGANIZATION/SIASTO</t>
  </si>
  <si>
    <t>/funding-round/8d6f036cee34ebf75f09318dc09ac8a7</t>
  </si>
  <si>
    <t>/organization/sibaritus</t>
  </si>
  <si>
    <t>/funding-round/a74cf6969b4ef24904368ffaeb09e60b</t>
  </si>
  <si>
    <t>/ORGANIZATION/SIBEAM</t>
  </si>
  <si>
    <t>/funding-round/03af10a240ede26d8c5356f2b052379e</t>
  </si>
  <si>
    <t>/organization/sibeam</t>
  </si>
  <si>
    <t>/funding-round/27bc55457bda1781e95db3a4b850146c</t>
  </si>
  <si>
    <t>/funding-round/4e3a173f9b670c7d3cbce7cfaf5f07c1</t>
  </si>
  <si>
    <t>/funding-round/add54e8a9fb634756253a323375ed1cb</t>
  </si>
  <si>
    <t>/funding-round/aeb675f85e189cc0a46541136ed90457</t>
  </si>
  <si>
    <t>/funding-round/f035ec4ee08781634643b98c1c0477f6</t>
  </si>
  <si>
    <t>/ORGANIZATION/SIBO-ENERGY</t>
  </si>
  <si>
    <t>/funding-round/55ee330e7b14479a0a795356174ed0e9</t>
  </si>
  <si>
    <t>/organization/sic-processing</t>
  </si>
  <si>
    <t>/funding-round/376cdd0471d12baaee6d0536624929ac</t>
  </si>
  <si>
    <t>/ORGANIZATION/SIC-PROCESSING</t>
  </si>
  <si>
    <t>/funding-round/abe915877c07a3fb26ff7f6a6087f32c</t>
  </si>
  <si>
    <t>/organization/sicel-technologies</t>
  </si>
  <si>
    <t>/funding-round/1df58a95624e16dca0eb5a84fcce8324</t>
  </si>
  <si>
    <t>/ORGANIZATION/SICHUAN-GAOFUJI-FOOD</t>
  </si>
  <si>
    <t>/funding-round/8901eebed24855cb53ecc42950aa3599</t>
  </si>
  <si>
    <t>/organization/sichuan-huiji-food-industry-co-ltd</t>
  </si>
  <si>
    <t>/funding-round/b338d67f5dca9f413882c735b5c80bb0</t>
  </si>
  <si>
    <t>/ORGANIZATION/SICHUAN-HUIJI-FOOD-INDUSTRY-CO-LTD</t>
  </si>
  <si>
    <t>/funding-round/d6c7f89daba1b5fc4fe2e0b673aeb46c</t>
  </si>
  <si>
    <t>/organization/sichuan-y-j-industries-co-ltd</t>
  </si>
  <si>
    <t>/funding-round/732cd6a10a3a2c7bdcb6707b8fa4b71e</t>
  </si>
  <si>
    <t>/ORGANIZATION/SICKEY-DIGITAL</t>
  </si>
  <si>
    <t>/funding-round/be5b03a6fb5bbda7d917c631efdc6129</t>
  </si>
  <si>
    <t>/organization/sickweather</t>
  </si>
  <si>
    <t>/funding-round/0d0596358ed5cf999b0249c0da613183</t>
  </si>
  <si>
    <t>/ORGANIZATION/SICKWEATHER</t>
  </si>
  <si>
    <t>/funding-round/4cf806c0b53d4fdb6120869f4340bb2d</t>
  </si>
  <si>
    <t>/funding-round/f2cc17c9405e86edb4bed4ccd8b22b02</t>
  </si>
  <si>
    <t>/ORGANIZATION/SICONNECT</t>
  </si>
  <si>
    <t>/funding-round/8a0d57a1e6fa01dd15d75d7ed07bcf0e</t>
  </si>
  <si>
    <t>/organization/siconnect</t>
  </si>
  <si>
    <t>/funding-round/b7085e1ae92b83451e667af7fcd5dd1f</t>
  </si>
  <si>
    <t>/ORGANIZATION/SICORTEX</t>
  </si>
  <si>
    <t>/funding-round/435f984d336703833ced5ffd97e4bcfd</t>
  </si>
  <si>
    <t>/organization/sicortex</t>
  </si>
  <si>
    <t>/funding-round/e336c079d3e4260835c86903101b2dfa</t>
  </si>
  <si>
    <t>/funding-round/e806d07c2c187d84b7b81cbc40b19687</t>
  </si>
  <si>
    <t>/organization/sicoya</t>
  </si>
  <si>
    <t>/funding-round/1bceb206882ae8a4504b5e426d17fd13</t>
  </si>
  <si>
    <t>/ORGANIZATION/SICUBO</t>
  </si>
  <si>
    <t>/funding-round/8e0944ee6807e29ce7587b2c44a13225</t>
  </si>
  <si>
    <t>/organization/side</t>
  </si>
  <si>
    <t>/funding-round/941d764ec3aa90a0a62cc07ef805a4c1</t>
  </si>
  <si>
    <t>/ORGANIZATION/SIDE-CR</t>
  </si>
  <si>
    <t>/funding-round/08e2c03e40caeacc6e600b01bdc2a10b</t>
  </si>
  <si>
    <t>/organization/side-cr</t>
  </si>
  <si>
    <t>/funding-round/3d5a8a6c9b4fc8be7f1145e86239168a</t>
  </si>
  <si>
    <t>/funding-round/4e5f77dcfabceef264927fe243273c07</t>
  </si>
  <si>
    <t>/funding-round/7af70bc90d90d04c7ae2a727a2cc7170</t>
  </si>
  <si>
    <t>/funding-round/d0cd26e1a3592e34d22c1c4efc8f69c9</t>
  </si>
  <si>
    <t>/organization/sideband-networks</t>
  </si>
  <si>
    <t>/funding-round/a3788bfbac89e4b69b1ba62a6a1d4603</t>
  </si>
  <si>
    <t>/ORGANIZATION/SIDECAR</t>
  </si>
  <si>
    <t>/funding-round/303bc459d9e7dcc113a8d831d910d1ef</t>
  </si>
  <si>
    <t>/organization/sidecar</t>
  </si>
  <si>
    <t>/funding-round/4139dc6ef31ac52b3ef4e775b262afa5</t>
  </si>
  <si>
    <t>/funding-round/88cb57dc4427546037d08bba0b0c74eb</t>
  </si>
  <si>
    <t>/funding-round/d18a254c28fbf77ad2ae3a8d6ba2132d</t>
  </si>
  <si>
    <t>/ORGANIZATION/SIDECAR-ME</t>
  </si>
  <si>
    <t>/funding-round/dff14f1b44ab187f63b2c6d769baffc0</t>
  </si>
  <si>
    <t>/organization/sidecar-me</t>
  </si>
  <si>
    <t>/funding-round/ec6334eb902bfc66044870865d25ca04</t>
  </si>
  <si>
    <t>/ORGANIZATION/SIDECHEF</t>
  </si>
  <si>
    <t>/funding-round/4098d1778bd5bf88d5fa7de0154e449d</t>
  </si>
  <si>
    <t>/organization/sidedoor-2</t>
  </si>
  <si>
    <t>/funding-round/ff121a660c070ed2853414be9dd89569</t>
  </si>
  <si>
    <t>/ORGANIZATION/SIDEKICK-GAMES</t>
  </si>
  <si>
    <t>/funding-round/38529047d1b725260c69a51717e839cf</t>
  </si>
  <si>
    <t>/organization/sidelines</t>
  </si>
  <si>
    <t>/funding-round/01773f0f47eb592ce3f0e4947659f089</t>
  </si>
  <si>
    <t>/ORGANIZATION/SIDELINESWAP</t>
  </si>
  <si>
    <t>/funding-round/f812a3e39c763e0752ee4b25ca11dae0</t>
  </si>
  <si>
    <t>/organization/sidense</t>
  </si>
  <si>
    <t>/funding-round/0e6403b5d4bc64bdb09d3588ffcec017</t>
  </si>
  <si>
    <t>/ORGANIZATION/SIDENSE</t>
  </si>
  <si>
    <t>/funding-round/290eb2340e40efb0cf03a2902d58eb24</t>
  </si>
  <si>
    <t>/funding-round/34fea6f46c53868137803097cdc93afe</t>
  </si>
  <si>
    <t>/ORGANIZATION/SIDEPRIZE</t>
  </si>
  <si>
    <t>/funding-round/e41cee7c399cd977755dfabd4d81078e</t>
  </si>
  <si>
    <t>/organization/sideris-pharmaceuticals</t>
  </si>
  <si>
    <t>/funding-round/05c824f83f010741c836d24c63d7bb89</t>
  </si>
  <si>
    <t>/ORGANIZATION/SIDERIS-PHARMACEUTICALS</t>
  </si>
  <si>
    <t>/funding-round/478c2570d1ec14be9a061c436813f227</t>
  </si>
  <si>
    <t>/organization/sidestage</t>
  </si>
  <si>
    <t>/funding-round/4a1c634f89559c7b7da03be7d3e9a552</t>
  </si>
  <si>
    <t>/ORGANIZATION/SIDESTAGE</t>
  </si>
  <si>
    <t>/funding-round/bb892e1276a8dcc0a08a28cd0167056b</t>
  </si>
  <si>
    <t>/organization/sidestep</t>
  </si>
  <si>
    <t>/funding-round/1d3d5ca387aa54e1788ae2484a4d5124</t>
  </si>
  <si>
    <t>/ORGANIZATION/SIDESTEP</t>
  </si>
  <si>
    <t>/funding-round/270dc46558a78c274c14a8e6ed236c18</t>
  </si>
  <si>
    <t>/funding-round/6a4b11b9687862108845174e829e240d</t>
  </si>
  <si>
    <t>/funding-round/f8550176fe5b1d5cbd4d048b4e488d61</t>
  </si>
  <si>
    <t>/organization/sidestep-2</t>
  </si>
  <si>
    <t>/funding-round/1b8aa0afbb9723fa3212827083c657bc</t>
  </si>
  <si>
    <t>/ORGANIZATION/SIDESTRIPE</t>
  </si>
  <si>
    <t>/funding-round/42a2589db4c17391791c59a86ea6fa15</t>
  </si>
  <si>
    <t>/organization/sidetour</t>
  </si>
  <si>
    <t>/funding-round/1383339ec53c1c9fff0558d214ed3f05</t>
  </si>
  <si>
    <t>/ORGANIZATION/SIDETOUR</t>
  </si>
  <si>
    <t>/funding-round/aaa900cdddbac0198239f12ee0637c9f</t>
  </si>
  <si>
    <t>/funding-round/b60f9d445531b4f8833334b343a40422</t>
  </si>
  <si>
    <t>/ORGANIZATION/SIDEVISION</t>
  </si>
  <si>
    <t>/funding-round/e2294720f7f903ba7a6506d3c4796632</t>
  </si>
  <si>
    <t>/organization/sidewalk</t>
  </si>
  <si>
    <t>/funding-round/c382f9dea824fb4ea34fbb4be46c209c</t>
  </si>
  <si>
    <t>/ORGANIZATION/SIDEWALK-LABS</t>
  </si>
  <si>
    <t>/funding-round/f55ef67dafb5babd0baa45172cc1b3cf</t>
  </si>
  <si>
    <t>/organization/sidewayz-pizza</t>
  </si>
  <si>
    <t>/funding-round/539a800bf28c36487343dad69581bde6</t>
  </si>
  <si>
    <t>/ORGANIZATION/SIDEWIRE</t>
  </si>
  <si>
    <t>/funding-round/719188951d1e09ddd8817745ee899ed1</t>
  </si>
  <si>
    <t>/organization/sidly</t>
  </si>
  <si>
    <t>/funding-round/9ff5d1b799691c5eba5a33c4c7424456</t>
  </si>
  <si>
    <t>/ORGANIZATION/SIDUSTAR-INTERNATIONAL</t>
  </si>
  <si>
    <t>/funding-round/9388063dd93445685371bacab8046a03</t>
  </si>
  <si>
    <t>/organization/siege-paintball</t>
  </si>
  <si>
    <t>/funding-round/6eed7e30013a74e3daf97a94415d677a</t>
  </si>
  <si>
    <t>/ORGANIZATION/SIEMENS</t>
  </si>
  <si>
    <t>/funding-round/c6454cd1285f495a726fe522fc0b7488</t>
  </si>
  <si>
    <t>/organization/sien</t>
  </si>
  <si>
    <t>/funding-round/6b936a830f624003d47e102a4a38b677</t>
  </si>
  <si>
    <t>/ORGANIZATION/SIEN</t>
  </si>
  <si>
    <t>/funding-round/e37c404d0c5a1336d1431536edca0819</t>
  </si>
  <si>
    <t>/organization/siena-college</t>
  </si>
  <si>
    <t>/funding-round/445615894bc82122dbb53ef9eaefe1c4</t>
  </si>
  <si>
    <t>/ORGANIZATION/SIENA-COLLEGE</t>
  </si>
  <si>
    <t>/funding-round/98fbbd0752374ad7cf4bd1462e80e3be</t>
  </si>
  <si>
    <t>/organization/sienergy-systems</t>
  </si>
  <si>
    <t>/funding-round/15043fb3ebf2c4a5cf7053e9b73f484b</t>
  </si>
  <si>
    <t>/ORGANIZATION/SIENERGY-SYSTEMS</t>
  </si>
  <si>
    <t>/funding-round/2f26c719a5c75a9387106eb0395c462b</t>
  </si>
  <si>
    <t>/organization/sientra</t>
  </si>
  <si>
    <t>/funding-round/82af84332476426c374f08b7663ec19d</t>
  </si>
  <si>
    <t>/ORGANIZATION/SIENTRA</t>
  </si>
  <si>
    <t>/funding-round/8545c0718ba6165b1e0db5adcacb2ae0</t>
  </si>
  <si>
    <t>/organization/sierra-atlantic-hitachi-consulting-corp</t>
  </si>
  <si>
    <t>/funding-round/6ef5b4174fdf9e31b4e6701a1e92155b</t>
  </si>
  <si>
    <t>/ORGANIZATION/SIERRA-CORPORATION</t>
  </si>
  <si>
    <t>/funding-round/0b42604313414f0159dc1b82c8b3a2e7</t>
  </si>
  <si>
    <t>/organization/sierra-design-automation</t>
  </si>
  <si>
    <t>/funding-round/3c8ec27caf548cbdc2a86265f3a0b227</t>
  </si>
  <si>
    <t>/ORGANIZATION/SIERRA-DESIGN-AUTOMATION</t>
  </si>
  <si>
    <t>/funding-round/b4a6d43b604c01783720f3825d3a3a41</t>
  </si>
  <si>
    <t>/organization/sierra-health-foundation</t>
  </si>
  <si>
    <t>/funding-round/45f7af78898185742d0c3571263536ce</t>
  </si>
  <si>
    <t>/ORGANIZATION/SIERRA-HOUSE-COOKIES</t>
  </si>
  <si>
    <t>/funding-round/8b26d3e12d3d95c8a8789f4ca91b5a2b</t>
  </si>
  <si>
    <t>/organization/sierra-lifestyle</t>
  </si>
  <si>
    <t>/funding-round/28fd827d1b5f793e556b87830827c14f</t>
  </si>
  <si>
    <t>/ORGANIZATION/SIERRA-LOGIC</t>
  </si>
  <si>
    <t>/funding-round/8a80869522261cc256834546eca63d78</t>
  </si>
  <si>
    <t>30-10-2003</t>
  </si>
  <si>
    <t>/organization/sierra-logic</t>
  </si>
  <si>
    <t>/funding-round/e445f6f937ce28e5237164c20d00da7e</t>
  </si>
  <si>
    <t>/ORGANIZATION/SIERRA-MAYA-VENTURES</t>
  </si>
  <si>
    <t>/funding-round/2e663411bdc8c1370684392cd04ddb30</t>
  </si>
  <si>
    <t>/organization/sierra-monolithics</t>
  </si>
  <si>
    <t>/funding-round/45ce7490fd2dcb6f685cb56e87233783</t>
  </si>
  <si>
    <t>/ORGANIZATION/SIERRA-MONOLITHICS</t>
  </si>
  <si>
    <t>/funding-round/647ade313735e7286c0714df4229e695</t>
  </si>
  <si>
    <t>28-08-2000</t>
  </si>
  <si>
    <t>/organization/sierra-nevada-solar</t>
  </si>
  <si>
    <t>/funding-round/dedb343ae8a304b575b5bbe5c8210248</t>
  </si>
  <si>
    <t>/ORGANIZATION/SIERRA-PHOTONICS</t>
  </si>
  <si>
    <t>/funding-round/a3dbe6f3667a2b7d347341d77c620b35</t>
  </si>
  <si>
    <t>/organization/sierra-photonics</t>
  </si>
  <si>
    <t>/funding-round/f64b24242a568cf5d914c7d2a8b8b649</t>
  </si>
  <si>
    <t>/funding-round/fa7155ebb5668671f285236986c77d36</t>
  </si>
  <si>
    <t>/organization/sierra-surgical</t>
  </si>
  <si>
    <t>/funding-round/3d6f3b5bbbd0052a2a9d7c534b8ca6b9</t>
  </si>
  <si>
    <t>/ORGANIZATION/SIERRA-SURGICAL</t>
  </si>
  <si>
    <t>/funding-round/72c95dd8ff5021ddcdb252a9a2010d57</t>
  </si>
  <si>
    <t>27-07-2008</t>
  </si>
  <si>
    <t>/organization/siesta-medical</t>
  </si>
  <si>
    <t>/funding-round/c4951654ccbab7a28885d1ac48748fd5</t>
  </si>
  <si>
    <t>/ORGANIZATION/SIESTA-MEDICAL</t>
  </si>
  <si>
    <t>/funding-round/e9a45ca6a9a06b256cf3e3e20a1db2a9</t>
  </si>
  <si>
    <t>/organization/sieve</t>
  </si>
  <si>
    <t>/funding-round/1ce02e77d8a2183dd1ba1b0fd1f98c6a</t>
  </si>
  <si>
    <t>/ORGANIZATION/SIFONR</t>
  </si>
  <si>
    <t>/funding-round/bd2fe30ee7c6e0daa38d205223432d11</t>
  </si>
  <si>
    <t>/organization/sift</t>
  </si>
  <si>
    <t>/funding-round/7e36324b83932b3d977d564208e0dcb6</t>
  </si>
  <si>
    <t>/ORGANIZATION/SIFT</t>
  </si>
  <si>
    <t>/funding-round/bfc58e94418182fdf077bbc21fb434d0</t>
  </si>
  <si>
    <t>/funding-round/df3b0052dad5d5250efaa210b6c30604</t>
  </si>
  <si>
    <t>/ORGANIZATION/SIFT-SCIENCE</t>
  </si>
  <si>
    <t>/funding-round/731774539029cc70e60c9a312aa9b295</t>
  </si>
  <si>
    <t>/organization/sift-science</t>
  </si>
  <si>
    <t>/funding-round/bb3003cc8ea9e0eac7212bc614f9550d</t>
  </si>
  <si>
    <t>/funding-round/d24df8780f88c2ad949b78b6884704b9</t>
  </si>
  <si>
    <t>/organization/sift-security</t>
  </si>
  <si>
    <t>/funding-round/0468b22211f3a709bbefb7c77a3a98e0</t>
  </si>
  <si>
    <t>/ORGANIZATION/SIFT-SHOPPING</t>
  </si>
  <si>
    <t>/funding-round/292765e8d158c6a1318f96c9f8bee3a3</t>
  </si>
  <si>
    <t>/organization/sift-shopping</t>
  </si>
  <si>
    <t>/funding-round/57c23e077b448203d1f8a4d4f54c9acf</t>
  </si>
  <si>
    <t>/ORGANIZATION/SIFTEO</t>
  </si>
  <si>
    <t>/funding-round/138d6a950957f8398c681c0cf47e54e3</t>
  </si>
  <si>
    <t>/organization/sifteo</t>
  </si>
  <si>
    <t>/funding-round/e0d2d58ad32ebafe9c55c1343337acd8</t>
  </si>
  <si>
    <t>/funding-round/ec18b2f0479b563dd060d7e2c73c7889</t>
  </si>
  <si>
    <t>/organization/siftit</t>
  </si>
  <si>
    <t>/funding-round/016eb839ad7424e9a172262aeb38051b</t>
  </si>
  <si>
    <t>/ORGANIZATION/SIFTIT</t>
  </si>
  <si>
    <t>/funding-round/7a825b91fb40270927b77e7a9ebfa12e</t>
  </si>
  <si>
    <t>/organization/siftsort-com</t>
  </si>
  <si>
    <t>/funding-round/04595c59af237a173eaefdf51fc0fc14</t>
  </si>
  <si>
    <t>/ORGANIZATION/SIFTSORT-COM</t>
  </si>
  <si>
    <t>/funding-round/ed603327f2a7e2c806f37849f98966ed</t>
  </si>
  <si>
    <t>/funding-round/f2ac62b9f84788e656346ec9b5e3349a</t>
  </si>
  <si>
    <t>/ORGANIZATION/SIFTYNET</t>
  </si>
  <si>
    <t>/funding-round/25dd7ac2c10bfda6ce44982ec61620e9</t>
  </si>
  <si>
    <t>/organization/siftynet</t>
  </si>
  <si>
    <t>/funding-round/be712e902aa248c74e07318de9c65b87</t>
  </si>
  <si>
    <t>/ORGANIZATION/SIGASI</t>
  </si>
  <si>
    <t>/funding-round/0a6d741edf9b900e4f538a4693d64f56</t>
  </si>
  <si>
    <t>/organization/sige-semiconductor</t>
  </si>
  <si>
    <t>/funding-round/2c91d79aee2468014830cb83d79edae7</t>
  </si>
  <si>
    <t>/ORGANIZATION/SIGE-SEMICONDUCTOR</t>
  </si>
  <si>
    <t>/funding-round/ab29bab5d67dccc969b97f0bd9ba9f2d</t>
  </si>
  <si>
    <t>/organization/sigfig</t>
  </si>
  <si>
    <t>/funding-round/0ec08604381dc1c98ed53fe234dcdc86</t>
  </si>
  <si>
    <t>/ORGANIZATION/SIGFIG</t>
  </si>
  <si>
    <t>/funding-round/43effb511be14b4a308db8538722596c</t>
  </si>
  <si>
    <t>/organization/sigfox</t>
  </si>
  <si>
    <t>/funding-round/05b28c13a1d2b042857a6233e8ff8784</t>
  </si>
  <si>
    <t>/ORGANIZATION/SIGFOX</t>
  </si>
  <si>
    <t>/funding-round/40242375f343de483b5bf366ecb4f8cd</t>
  </si>
  <si>
    <t>/funding-round/433a8a9e633b1a15d078fe1713fe2df9</t>
  </si>
  <si>
    <t>/funding-round/c6a97abe01ab87da048c81a9f9af7ee5</t>
  </si>
  <si>
    <t>/organization/sight-diagnostics</t>
  </si>
  <si>
    <t>/funding-round/98405adc0e28d8f2aa4c65dbe96f9148</t>
  </si>
  <si>
    <t>/ORGANIZATION/SIGHT-MACHINE</t>
  </si>
  <si>
    <t>/funding-round/ec5975e6c3e2c7c0a0f6a5307d9179f1</t>
  </si>
  <si>
    <t>/organization/sight-sciences</t>
  </si>
  <si>
    <t>/funding-round/588745882d05901df3284fa234f0bca0</t>
  </si>
  <si>
    <t>/ORGANIZATION/SIGHT-SCIENCES</t>
  </si>
  <si>
    <t>/funding-round/aea9d72793da003adeba70d00a0cc0f6</t>
  </si>
  <si>
    <t>/organization/sight-sense</t>
  </si>
  <si>
    <t>/funding-round/e65cb6b46e3bd77127eed21462ccdd67</t>
  </si>
  <si>
    <t>/ORGANIZATION/SIGHT-VISIT</t>
  </si>
  <si>
    <t>/funding-round/c8e78746c649c0cb820b718068e61732</t>
  </si>
  <si>
    <t>/organization/sightbox</t>
  </si>
  <si>
    <t>/funding-round/dfe11100e469df3acc0652064363ab48</t>
  </si>
  <si>
    <t>/ORGANIZATION/SIGHTCINE</t>
  </si>
  <si>
    <t>/funding-round/e2b9ecd94b37f01277cbbb7345149722</t>
  </si>
  <si>
    <t>/organization/sighten</t>
  </si>
  <si>
    <t>/funding-round/b75f8e1639052876d16b3bfa672c3e23</t>
  </si>
  <si>
    <t>/ORGANIZATION/SIGHTEN</t>
  </si>
  <si>
    <t>/funding-round/d0d986ee8f6761fdd4bb3f618741be85</t>
  </si>
  <si>
    <t>/organization/sighter</t>
  </si>
  <si>
    <t>/funding-round/056c7842f3d1b84d3805657b007dd809</t>
  </si>
  <si>
    <t>/ORGANIZATION/SIGHTER</t>
  </si>
  <si>
    <t>/funding-round/f683d70844b05e7bc0b497c496bbaf51</t>
  </si>
  <si>
    <t>/organization/sighthound</t>
  </si>
  <si>
    <t>/funding-round/a6a45f8d39cd9a08273a72606038b3e1</t>
  </si>
  <si>
    <t>/ORGANIZATION/SIGHTLOGIX</t>
  </si>
  <si>
    <t>/funding-round/5b48c19b1598396defe8d767aa38eb50</t>
  </si>
  <si>
    <t>/organization/sightly</t>
  </si>
  <si>
    <t>/funding-round/1e9c5cd068ce2254dc993cd20a011036</t>
  </si>
  <si>
    <t>/ORGANIZATION/SIGHTLY</t>
  </si>
  <si>
    <t>/funding-round/2c197723da316c97af8af89240f04e3d</t>
  </si>
  <si>
    <t>/organization/sightplan</t>
  </si>
  <si>
    <t>/funding-round/02fe66ad09754df1bf04972a3125decd</t>
  </si>
  <si>
    <t>/ORGANIZATION/SIGKAT</t>
  </si>
  <si>
    <t>/funding-round/0508b6ab25a75a6bb21dd7b46092127c</t>
  </si>
  <si>
    <t>/organization/sigma-force</t>
  </si>
  <si>
    <t>/funding-round/14edffd9315dba88815cf30721b0e413</t>
  </si>
  <si>
    <t>/ORGANIZATION/SIGMA-LABS</t>
  </si>
  <si>
    <t>/funding-round/2f95ae654e0ce7c3439c12c90e911d6e</t>
  </si>
  <si>
    <t>/organization/sigma-labs</t>
  </si>
  <si>
    <t>/funding-round/7d458056dff6c892fe1aa7676ee19bc6</t>
  </si>
  <si>
    <t>/ORGANIZATION/SIGMA-NETWORKS-2</t>
  </si>
  <si>
    <t>/funding-round/d261c12d063fe3b54c4883eb441ce2dd</t>
  </si>
  <si>
    <t>/organization/sigma-pensions</t>
  </si>
  <si>
    <t>/funding-round/d8ceef37f2862d2a506066de237df5c2</t>
  </si>
  <si>
    <t>/ORGANIZATION/SIGMA-PHARMACEUTICALS</t>
  </si>
  <si>
    <t>/funding-round/c5c0f51b165f33740a8dd0ac8ae9549a</t>
  </si>
  <si>
    <t>/organization/sigmacare</t>
  </si>
  <si>
    <t>/funding-round/f0f976a650f218e93fa7f9ae745f7bb4</t>
  </si>
  <si>
    <t>/ORGANIZATION/SIGMAFLOW</t>
  </si>
  <si>
    <t>/funding-round/be33e6b4d4b92f9f6be099087c53627e</t>
  </si>
  <si>
    <t>/organization/sigmaquest</t>
  </si>
  <si>
    <t>/funding-round/42ad2ce2c3ae892452143cbeefa12292</t>
  </si>
  <si>
    <t>/ORGANIZATION/SIGMAQUEST</t>
  </si>
  <si>
    <t>/funding-round/93b776f58a4de8839a7292c7be6f87fd</t>
  </si>
  <si>
    <t>/organization/sigmascreening</t>
  </si>
  <si>
    <t>/funding-round/1b5cab4128e32d3fdf886870f5fb7863</t>
  </si>
  <si>
    <t>/ORGANIZATION/SIGMATIX</t>
  </si>
  <si>
    <t>/funding-round/0aed2a258a2464e8d846dac57c8a5127</t>
  </si>
  <si>
    <t>/organization/sigmoid-pharma</t>
  </si>
  <si>
    <t>/funding-round/4187da8eccde2cda97bbccd654fd31ab</t>
  </si>
  <si>
    <t>/ORGANIZATION/SIGN2PAY</t>
  </si>
  <si>
    <t>/funding-round/a0e17fb0292dbc420a0cd510f2e0b642</t>
  </si>
  <si>
    <t>/organization/signacert</t>
  </si>
  <si>
    <t>/funding-round/1d67bf1c6f7c65280640e650c8663912</t>
  </si>
  <si>
    <t>/ORGANIZATION/SIGNACERT</t>
  </si>
  <si>
    <t>/funding-round/ec188dfd16e1ab839c36d310e50ae854</t>
  </si>
  <si>
    <t>/organization/signadyne</t>
  </si>
  <si>
    <t>/funding-round/035540e710ab2e8359c2de7e87413d31</t>
  </si>
  <si>
    <t>/ORGANIZATION/SIGNAL-DATA</t>
  </si>
  <si>
    <t>/funding-round/3031dac96b8a42259831ec13dd72bf11</t>
  </si>
  <si>
    <t>/organization/signal-data</t>
  </si>
  <si>
    <t>/funding-round/7444a0ca2a0b96d4e51e229b865cbca8</t>
  </si>
  <si>
    <t>/funding-round/aa682c7d07e1da07618915523afbb9bd</t>
  </si>
  <si>
    <t>/funding-round/fce432117a233893aa2dfd9d63be5879</t>
  </si>
  <si>
    <t>/ORGANIZATION/SIGNAL-INNOVATIONS-GROUP</t>
  </si>
  <si>
    <t>/funding-round/7ecfc63c7e77d6666f8c2e1822727b00</t>
  </si>
  <si>
    <t>/organization/signal-media-ltd</t>
  </si>
  <si>
    <t>/funding-round/ccffe52a798f680dcd554bfbbca6b4e0</t>
  </si>
  <si>
    <t>/ORGANIZATION/SIGNAL-MEDIA-LTD</t>
  </si>
  <si>
    <t>/funding-round/fa42f3bea03b670ba2a846b79c34c313</t>
  </si>
  <si>
    <t>/organization/signal-point-holdings</t>
  </si>
  <si>
    <t>/funding-round/bfea4ee32f7f658b06999d9db710f4e5</t>
  </si>
  <si>
    <t>/ORGANIZATION/SIGNAL-PROCESSING-DEVICES-SWEDEN</t>
  </si>
  <si>
    <t>/funding-round/84ec52659dba4edb9347c959915e550a</t>
  </si>
  <si>
    <t>/organization/signal-sciences</t>
  </si>
  <si>
    <t>/funding-round/cb5e6b64eac7fb8cb37e13112857339d</t>
  </si>
  <si>
    <t>/ORGANIZATION/SIGNAL-VINE</t>
  </si>
  <si>
    <t>/funding-round/bc9cd9438ddfc04def3831d21c80c073</t>
  </si>
  <si>
    <t>/organization/signaldemand</t>
  </si>
  <si>
    <t>/funding-round/44d237f04d6172606b3bfd471978b2ee</t>
  </si>
  <si>
    <t>/ORGANIZATION/SIGNALDEMAND</t>
  </si>
  <si>
    <t>/funding-round/56d677b03dd950bbb0cb32abbaa6a5cc</t>
  </si>
  <si>
    <t>/funding-round/6eddec73d6ba37ddd04c6f73a37bee21</t>
  </si>
  <si>
    <t>/ORGANIZATION/SIGNALFUSE</t>
  </si>
  <si>
    <t>/funding-round/699aa3fb03b237ab79500de0706974de</t>
  </si>
  <si>
    <t>/organization/signalfuse</t>
  </si>
  <si>
    <t>/funding-round/e52be22ab1d996d38474edef8ed8e769</t>
  </si>
  <si>
    <t>/ORGANIZATION/SIGNALHORN</t>
  </si>
  <si>
    <t>/funding-round/b2e0a5bd297ed5972fbb7c74d20c5fda</t>
  </si>
  <si>
    <t>/organization/signalink-technologies</t>
  </si>
  <si>
    <t>/funding-round/13d5079997e7307e28e6d6c12ae9f939</t>
  </si>
  <si>
    <t>/ORGANIZATION/SIGNALINK-TECHNOLOGIES</t>
  </si>
  <si>
    <t>/funding-round/663c0639b9d19311fd156e15c818ef76</t>
  </si>
  <si>
    <t>/funding-round/cf880e31d0762f1e46cdc4bbe60e166e</t>
  </si>
  <si>
    <t>/ORGANIZATION/SIGNALMATCH</t>
  </si>
  <si>
    <t>/funding-round/927ad0d2c5ee6da9187e61a44809ccb6</t>
  </si>
  <si>
    <t>/organization/signalpoint-communications</t>
  </si>
  <si>
    <t>/funding-round/118f06f703f518e0a8eeea5a207cf878</t>
  </si>
  <si>
    <t>/ORGANIZATION/SIGNALS-INTELLIGENCE-GROUP</t>
  </si>
  <si>
    <t>/funding-round/3de8a438bcbda3ea90c5c6c1e5dd40e9</t>
  </si>
  <si>
    <t>/organization/signalsense</t>
  </si>
  <si>
    <t>/funding-round/63c1e0a638ba7af4e7347a386e53a83e</t>
  </si>
  <si>
    <t>/ORGANIZATION/SIGNALSET</t>
  </si>
  <si>
    <t>/funding-round/e69e2f0ffade41f546cf9f946a33e95f</t>
  </si>
  <si>
    <t>/organization/signature</t>
  </si>
  <si>
    <t>/funding-round/436ea177299178c6de02a4dc916b1126</t>
  </si>
  <si>
    <t>/ORGANIZATION/SIGNATURE-CONTRACTING-SERVICES</t>
  </si>
  <si>
    <t>/funding-round/048981ae2ec93f18398de53190bafff9</t>
  </si>
  <si>
    <t>/organization/signature-genomic-laboratories</t>
  </si>
  <si>
    <t>/funding-round/157fa7db3f03ff0ee519a8ce7b746732</t>
  </si>
  <si>
    <t>/ORGANIZATION/SIGNATURE-THERAPEUTICS-INC</t>
  </si>
  <si>
    <t>/funding-round/f1a513947be88947ca5fd3d1fd403b5e</t>
  </si>
  <si>
    <t>/organization/signaturit-solutions</t>
  </si>
  <si>
    <t>/funding-round/9c31a0e4a22b3b460dcd3472a29aa595</t>
  </si>
  <si>
    <t>/ORGANIZATION/SIGNATURIT-SOLUTIONS</t>
  </si>
  <si>
    <t>/funding-round/c00d9b8951372a6d3a0056d02fb1ef71</t>
  </si>
  <si>
    <t>/organization/signav-pty-ltd</t>
  </si>
  <si>
    <t>/funding-round/deadc38cb2cfa372638d7d0153bc4e8c</t>
  </si>
  <si>
    <t>/ORGANIZATION/SIGNDAT</t>
  </si>
  <si>
    <t>/funding-round/12ed6f6bce3aaa007724f801cb1e97ef</t>
  </si>
  <si>
    <t>/organization/signeasy</t>
  </si>
  <si>
    <t>/funding-round/eb12c8356996f465ac8e8fb3fbe3bbca</t>
  </si>
  <si>
    <t>/ORGANIZATION/SIGNEON</t>
  </si>
  <si>
    <t>/funding-round/058ac9252a1b7b9d938012e7fcbfec19</t>
  </si>
  <si>
    <t>/organization/signia-corporate-services</t>
  </si>
  <si>
    <t>/funding-round/a070edbf05c97ec007c07e6509679b78</t>
  </si>
  <si>
    <t>/ORGANIZATION/SIGNIANT</t>
  </si>
  <si>
    <t>/funding-round/946afe21887ce5f2797b1f7b8521f9e9</t>
  </si>
  <si>
    <t>/organization/signicast</t>
  </si>
  <si>
    <t>/funding-round/d7eaa02adf86db2c9dac565bdf82d3e8</t>
  </si>
  <si>
    <t>/ORGANIZATION/SIGNICAT</t>
  </si>
  <si>
    <t>/funding-round/6f377a7a3664ba8a4983c294eeaffd0a</t>
  </si>
  <si>
    <t>/organization/signicat</t>
  </si>
  <si>
    <t>/funding-round/7f73315ab73feb32b6fa56d62a20410a</t>
  </si>
  <si>
    <t>/ORGANIZATION/SIGNIFIKANCE</t>
  </si>
  <si>
    <t>/funding-round/ae02709fdd8fc22fbf8ce88547409512</t>
  </si>
  <si>
    <t>/organization/signifyd</t>
  </si>
  <si>
    <t>/funding-round/1df27c0e979075f9e1ba8238b040973b</t>
  </si>
  <si>
    <t>/ORGANIZATION/SIGNIFYD</t>
  </si>
  <si>
    <t>/funding-round/dfb3882e75cc5fbff3b685e9d3721bfa</t>
  </si>
  <si>
    <t>/funding-round/e9b2128cff91afa482e9d3f6f9d9e5cd</t>
  </si>
  <si>
    <t>/ORGANIZATION/SIGNIX</t>
  </si>
  <si>
    <t>/funding-round/23494cda9458c0972a5365628461e80c</t>
  </si>
  <si>
    <t>/organization/signix</t>
  </si>
  <si>
    <t>/funding-round/514e0b2a5c9cacca9535a0c17a6224d4</t>
  </si>
  <si>
    <t>/funding-round/a0276697d4cb37fd0ea45d3b7c877360</t>
  </si>
  <si>
    <t>/funding-round/ae93fe688455d521e1c1fb66a41af136</t>
  </si>
  <si>
    <t>/funding-round/d441985054799adae3801eabcb1d1bd5</t>
  </si>
  <si>
    <t>/funding-round/dae5ea7f4ddb59eb94f366777de750dc</t>
  </si>
  <si>
    <t>/ORGANIZATION/SIGNMAGE</t>
  </si>
  <si>
    <t>/funding-round/03a023d0eda70a7ead3ff97956ef62ef</t>
  </si>
  <si>
    <t>/organization/signnow</t>
  </si>
  <si>
    <t>/funding-round/d9892f1855dae3e0ea3ec38a3d1ac597</t>
  </si>
  <si>
    <t>/ORGANIZATION/SIGNNOW</t>
  </si>
  <si>
    <t>/funding-round/ff75281fc06f548887c14ac84dd7a70f</t>
  </si>
  <si>
    <t>/organization/signostics</t>
  </si>
  <si>
    <t>/funding-round/0b507e305487caf51ed5537b7cd402e5</t>
  </si>
  <si>
    <t>/ORGANIZATION/SIGNOSTICS</t>
  </si>
  <si>
    <t>/funding-round/4631f6638a7d335d13d92171bf39319b</t>
  </si>
  <si>
    <t>/funding-round/4e7cb9797dca5b2c8229c53a4051d18c</t>
  </si>
  <si>
    <t>/ORGANIZATION/SIGNPATH-PHARMA</t>
  </si>
  <si>
    <t>/funding-round/614cd24cfc38bd2ce528bd5668e74026</t>
  </si>
  <si>
    <t>/organization/signpath-pharma</t>
  </si>
  <si>
    <t>/funding-round/ae801670f1be7ea8861248d5ce4a1634</t>
  </si>
  <si>
    <t>/funding-round/d5dfb0cbe002b90112766687d7c284e4</t>
  </si>
  <si>
    <t>/organization/signpost</t>
  </si>
  <si>
    <t>/funding-round/12f6c96f8bf41b5b914d232c2d155d23</t>
  </si>
  <si>
    <t>/ORGANIZATION/SIGNPOST</t>
  </si>
  <si>
    <t>/funding-round/2e828e6014c34667c05e204ca391f12f</t>
  </si>
  <si>
    <t>/funding-round/60b4db78c7c034a1f8ec5aa765ee2d43</t>
  </si>
  <si>
    <t>/funding-round/c3991ac858fb0d57d5c4d15012b2c64d</t>
  </si>
  <si>
    <t>/funding-round/e20772757d70083f168e5e6799191fd6</t>
  </si>
  <si>
    <t>/ORGANIZATION/SIGNSTOREY</t>
  </si>
  <si>
    <t>/funding-round/db4062341cb5a5bfda4ded871a4a787e</t>
  </si>
  <si>
    <t>/organization/signum-biosciences</t>
  </si>
  <si>
    <t>/funding-round/0ca43d3249a16439c84a4c3add8a30f5</t>
  </si>
  <si>
    <t>/ORGANIZATION/SIGNUM-BIOSCIENCES</t>
  </si>
  <si>
    <t>/funding-round/1e2312dfa54c0ac1616b7b9f38360d4a</t>
  </si>
  <si>
    <t>/organization/signum-instruments</t>
  </si>
  <si>
    <t>/funding-round/4a1a0ec02b76ee8832309099ba0c510c</t>
  </si>
  <si>
    <t>/ORGANIZATION/SIGOPT</t>
  </si>
  <si>
    <t>/funding-round/021bee6f52d497b368c013e1416aa7ab</t>
  </si>
  <si>
    <t>/organization/sigopt</t>
  </si>
  <si>
    <t>/funding-round/14ab58095159a7ca3dbba3a86d5151d8</t>
  </si>
  <si>
    <t>/ORGANIZATION/SIGSTR</t>
  </si>
  <si>
    <t>/funding-round/6c0e0ab355080afe61ad080ee3d0ea1b</t>
  </si>
  <si>
    <t>/organization/sihua-technology</t>
  </si>
  <si>
    <t>/funding-round/01d9623f27bb4e502265a8ce6e3d7c13</t>
  </si>
  <si>
    <t>/ORGANIZATION/SIHUA-TECHNOLOGY</t>
  </si>
  <si>
    <t>/funding-round/1215d095dccf2c3c23f4f80b3ab69465</t>
  </si>
  <si>
    <t>/funding-round/3b3fd6f71fb8c270f750139e54f65a29</t>
  </si>
  <si>
    <t>/funding-round/3ceaa61ceff9d69bf062876df50c7279</t>
  </si>
  <si>
    <t>/funding-round/7f2a3b3b0d7e5e28a3e455fda19bd5ce</t>
  </si>
  <si>
    <t>/ORGANIZATION/SIIMPEL-CORPORATION</t>
  </si>
  <si>
    <t>/funding-round/1fb6c099dfc83b256d055127f1588a2d</t>
  </si>
  <si>
    <t>/organization/siimpel-corporation</t>
  </si>
  <si>
    <t>/funding-round/264183aeeca28fc796999ee28fa2ebc3</t>
  </si>
  <si>
    <t>/funding-round/473067bd4003581518b8eee010ab7748</t>
  </si>
  <si>
    <t>/funding-round/92f4d64947cad2f25b46095528d9adc4</t>
  </si>
  <si>
    <t>/funding-round/940e541e28aaa9bb290d054c69caa4a6</t>
  </si>
  <si>
    <t>/funding-round/d1cd3d4505870ddfa27faabb2270e383</t>
  </si>
  <si>
    <t>/ORGANIZATION/SIINE</t>
  </si>
  <si>
    <t>/funding-round/b14acf015e2b37d09c5225ab0e9779b6</t>
  </si>
  <si>
    <t>/organization/siine</t>
  </si>
  <si>
    <t>/funding-round/d9852f5237798d1d5511223fc95906e7</t>
  </si>
  <si>
    <t>/ORGANIZATION/SIJIBANG-COM</t>
  </si>
  <si>
    <t>/funding-round/2f036d71d6f80d8cd417034d3ff948dd</t>
  </si>
  <si>
    <t>/organization/sijibang-com</t>
  </si>
  <si>
    <t>/funding-round/4837c59e4c464d15616cd2c5623f7723</t>
  </si>
  <si>
    <t>/funding-round/e233460a906a49a18ae6bbb4ec88e528</t>
  </si>
  <si>
    <t>/organization/sikernes-risk-management</t>
  </si>
  <si>
    <t>/funding-round/aa3d350d1d2df072f3a0b823f8ce850a</t>
  </si>
  <si>
    <t>/ORGANIZATION/SIKKA-SOFTWARE</t>
  </si>
  <si>
    <t>/funding-round/1e3ee4ebd1a26764489a019b549db2f2</t>
  </si>
  <si>
    <t>/organization/sikka-software</t>
  </si>
  <si>
    <t>/funding-round/629d0e7d6a5237d3591a0ab7b7d721e3</t>
  </si>
  <si>
    <t>/funding-round/74605b46a3993bf7f3af3f968d836822</t>
  </si>
  <si>
    <t>/organization/siklu</t>
  </si>
  <si>
    <t>/funding-round/1060acf2b551ca73ddeec741875277fa</t>
  </si>
  <si>
    <t>/ORGANIZATION/SIKLU</t>
  </si>
  <si>
    <t>/funding-round/a119b38fa0b35eb9418050ca32441f64</t>
  </si>
  <si>
    <t>/funding-round/bb7e07a292dacfef987a0296c6bfb050</t>
  </si>
  <si>
    <t>/ORGANIZATION/SIKORSKY-AIRCRAFT</t>
  </si>
  <si>
    <t>/funding-round/a4534c03b89188298ed27adff15cef6d</t>
  </si>
  <si>
    <t>/organization/sikorsky-aircraft</t>
  </si>
  <si>
    <t>/funding-round/ad6ca3385b75b5904b4b54350ae617b8</t>
  </si>
  <si>
    <t>/funding-round/b02b14d261575f2bc16b982ad599d883</t>
  </si>
  <si>
    <t>/organization/sil4-systems</t>
  </si>
  <si>
    <t>/funding-round/d9d3f3dc9ca1e4b6714bed3b2faf2508</t>
  </si>
  <si>
    <t>/ORGANIZATION/SILARUS-THERAPEUTICS</t>
  </si>
  <si>
    <t>/funding-round/54c0c417ccf0218ee6bc10442dd1ff9b</t>
  </si>
  <si>
    <t>/organization/silatronix</t>
  </si>
  <si>
    <t>/funding-round/03672e55a1b3352c03cf02f8471bfa4e</t>
  </si>
  <si>
    <t>/ORGANIZATION/SILATRONIX</t>
  </si>
  <si>
    <t>/funding-round/35a1e63c5d27036fc01d49163bbfb3b3</t>
  </si>
  <si>
    <t>/funding-round/befa0bf1f21dedf9441d1100a37063b9</t>
  </si>
  <si>
    <t>/ORGANIZATION/SILEGO</t>
  </si>
  <si>
    <t>/funding-round/340fba851c4844a140fcf4ee8e72e791</t>
  </si>
  <si>
    <t>/organization/silego</t>
  </si>
  <si>
    <t>/funding-round/45cafceb5cc10e2cc554ee00a0a60ac2</t>
  </si>
  <si>
    <t>/funding-round/64684c75dcb4f63f3499dd2ae18f6ac6</t>
  </si>
  <si>
    <t>/funding-round/6e276829809ea37fec6b1e70c3ea0d4a</t>
  </si>
  <si>
    <t>/ORGANIZATION/SILENCE-THERAPEUTICS</t>
  </si>
  <si>
    <t>/funding-round/807b2d1e9f4fb3fed9798285907bfc70</t>
  </si>
  <si>
    <t>/organization/silenseed</t>
  </si>
  <si>
    <t>/funding-round/34bbe5073bfaaef374698c46ee97a277</t>
  </si>
  <si>
    <t>/ORGANIZATION/SILENT-CIRCLE</t>
  </si>
  <si>
    <t>/funding-round/311acfe68831d901c3eeaf7c6405e21b</t>
  </si>
  <si>
    <t>/organization/silent-circle</t>
  </si>
  <si>
    <t>/funding-round/e1be9774337971f8f22232a61ab5d818</t>
  </si>
  <si>
    <t>/ORGANIZATION/SILENT-COMMUNICATION</t>
  </si>
  <si>
    <t>/funding-round/7f01619d714d4ceae4d05c04a1df8a88</t>
  </si>
  <si>
    <t>/organization/silent-edge</t>
  </si>
  <si>
    <t>/funding-round/97ccb95bd54a26f0e370b3d13c163fbc</t>
  </si>
  <si>
    <t>/ORGANIZATION/SILENT-EIGHT-SEARCH</t>
  </si>
  <si>
    <t>/funding-round/ca14992dd6815e82feba63622573cf64</t>
  </si>
  <si>
    <t>/organization/silent-herdsman</t>
  </si>
  <si>
    <t>/funding-round/a0a0226edb2450310dd2be03f174a88a</t>
  </si>
  <si>
    <t>/ORGANIZATION/SILENT-POWER</t>
  </si>
  <si>
    <t>/funding-round/198df989ead4b550e6743a2f4f30e982</t>
  </si>
  <si>
    <t>/organization/silent-power</t>
  </si>
  <si>
    <t>/funding-round/8fdd94b76b7cde37d7a18e8e31c77a18</t>
  </si>
  <si>
    <t>/ORGANIZATION/SILENTIUM</t>
  </si>
  <si>
    <t>/funding-round/0d7e3a91db764a60d3f73583062eb05c</t>
  </si>
  <si>
    <t>/organization/silentium</t>
  </si>
  <si>
    <t>/funding-round/15055d8a887bbf3e9a3c4ea8f4a9c876</t>
  </si>
  <si>
    <t>/funding-round/6f277d3713b4f6e98ec0e3ad59555622</t>
  </si>
  <si>
    <t>/funding-round/c0096cee4bdde61959ede66385c4e9b5</t>
  </si>
  <si>
    <t>/funding-round/fd327a8c4900e6017e3148d1247d4913</t>
  </si>
  <si>
    <t>/organization/silentsoft</t>
  </si>
  <si>
    <t>/funding-round/3c9fb7a7df84235bdeb913cff9e9137e</t>
  </si>
  <si>
    <t>/ORGANIZATION/SILENTSOFT</t>
  </si>
  <si>
    <t>/funding-round/fe2f6d15590e0662788d4abc47d1a01e</t>
  </si>
  <si>
    <t>/organization/silere-medical-technology</t>
  </si>
  <si>
    <t>/funding-round/ae9b87e82d4254ef99b2a52aabe353cd</t>
  </si>
  <si>
    <t>/ORGANIZATION/SILEX-MICROSYSTEMS</t>
  </si>
  <si>
    <t>/funding-round/38a8659f0505f4232a3e18e582a40d57</t>
  </si>
  <si>
    <t>/organization/silex-microsystems</t>
  </si>
  <si>
    <t>/funding-round/fbad6705a89397d6b134196efb215280</t>
  </si>
  <si>
    <t>/ORGANIZATION/SILEXICA</t>
  </si>
  <si>
    <t>/funding-round/a98670b3ee61f3cdeafaffc96e713e66</t>
  </si>
  <si>
    <t>/organization/silicium-energy</t>
  </si>
  <si>
    <t>/funding-round/c05095b0d5573c701cc0f13efc1ec0e3</t>
  </si>
  <si>
    <t>/ORGANIZATION/SILICO-CORP</t>
  </si>
  <si>
    <t>/funding-round/a31503651ae0a696b379224daa451ddb</t>
  </si>
  <si>
    <t>/organization/silicon-alley-media</t>
  </si>
  <si>
    <t>/funding-round/11d9e6f4b59e903644d15cd739cc5bec</t>
  </si>
  <si>
    <t>/ORGANIZATION/SILICON-BIOSYSTEMS</t>
  </si>
  <si>
    <t>/funding-round/88eff9540db83a856f7945d17fa7a36b</t>
  </si>
  <si>
    <t>/organization/silicon-biosystems</t>
  </si>
  <si>
    <t>/funding-round/8b5083b78a74595b9e1cd389d56d707a</t>
  </si>
  <si>
    <t>/ORGANIZATION/SILICON-CLOCKS</t>
  </si>
  <si>
    <t>/funding-round/25b62f44b71ab4289b59d3990ff192b0</t>
  </si>
  <si>
    <t>/organization/silicon-clocks</t>
  </si>
  <si>
    <t>/funding-round/33feb59f75141761cc5c6974f53f7ff4</t>
  </si>
  <si>
    <t>/funding-round/42df5b19db4b3e32cbe45cb91f982722</t>
  </si>
  <si>
    <t>/organization/silicon-cloud</t>
  </si>
  <si>
    <t>/funding-round/8557bfd44fca074d81da5d81054b7b6e</t>
  </si>
  <si>
    <t>/ORGANIZATION/SILICON-CLOUD</t>
  </si>
  <si>
    <t>/funding-round/b6fcc01ebf4c5ba7c2b35247851899c8</t>
  </si>
  <si>
    <t>/organization/silicon-frontline-technology</t>
  </si>
  <si>
    <t>/funding-round/591dd6410c3eacc3cde8ef5a327c0d9e</t>
  </si>
  <si>
    <t>/ORGANIZATION/SILICON-GENESIS</t>
  </si>
  <si>
    <t>/funding-round/a25da0a8e48e9e5ccf3ffa429b89ec25</t>
  </si>
  <si>
    <t>/organization/silicon-hive</t>
  </si>
  <si>
    <t>/funding-round/036497c0acfa296a381c74423ea698bb</t>
  </si>
  <si>
    <t>/ORGANIZATION/SILICON-HIVE</t>
  </si>
  <si>
    <t>/funding-round/17d5e3246a1c2b9dd6325b18d496f20d</t>
  </si>
  <si>
    <t>/organization/silicon-jelly-2</t>
  </si>
  <si>
    <t>/funding-round/ce32cb8ee610a5b39b44056c2b979de4</t>
  </si>
  <si>
    <t>/ORGANIZATION/SILICON-KINETICS</t>
  </si>
  <si>
    <t>/funding-round/a4a08c5e057bc7192a98f8ceefb0784a</t>
  </si>
  <si>
    <t>/organization/silicon-kinetics</t>
  </si>
  <si>
    <t>/funding-round/fd75844a1e57556741cf04074e76ccdc</t>
  </si>
  <si>
    <t>/ORGANIZATION/SILICON-LINE</t>
  </si>
  <si>
    <t>/funding-round/8910eabc43cf3302b2147b8b29867f09</t>
  </si>
  <si>
    <t>/organization/silicon-line</t>
  </si>
  <si>
    <t>/funding-round/8a310a90d5fd75bd85daeaeff93eb345</t>
  </si>
  <si>
    <t>/ORGANIZATION/SILICON-METRICS</t>
  </si>
  <si>
    <t>/funding-round/28ff2d127dc4774e1f12ad81b8be41c7</t>
  </si>
  <si>
    <t>/organization/silicon-metrics</t>
  </si>
  <si>
    <t>/funding-round/dc0cdbac1e24eaf191541ff7471df997</t>
  </si>
  <si>
    <t>/ORGANIZATION/SILICON-MITUS</t>
  </si>
  <si>
    <t>/funding-round/129a2b67ef01c25d3083591025b7c011</t>
  </si>
  <si>
    <t>/organization/silicon-navigator-corporation</t>
  </si>
  <si>
    <t>/funding-round/9dde1714ce030b00fb88b3c7faa644b6</t>
  </si>
  <si>
    <t>30-10-2004</t>
  </si>
  <si>
    <t>/ORGANIZATION/SILICON-NAVIGATOR-CORPORATION</t>
  </si>
  <si>
    <t>/funding-round/c5b9e7ce4b23e8d75acea59d4c025248</t>
  </si>
  <si>
    <t>/organization/silicon-optix</t>
  </si>
  <si>
    <t>/funding-round/154293bcb60fabf76ce587252a18d2ac</t>
  </si>
  <si>
    <t>/ORGANIZATION/SILICON-OPTIX</t>
  </si>
  <si>
    <t>/funding-round/57a880b742e70ac8087db9fd07e4c15e</t>
  </si>
  <si>
    <t>/organization/silicon-republic</t>
  </si>
  <si>
    <t>/funding-round/b5d7d70b889fd7cd12d32d2fedae65e2</t>
  </si>
  <si>
    <t>/ORGANIZATION/SILICON-SOFTWARE-SYSTEMS</t>
  </si>
  <si>
    <t>/funding-round/9252fdfd6023728450f27985eec8cbe1</t>
  </si>
  <si>
    <t>/organization/silicon-space-technology</t>
  </si>
  <si>
    <t>/funding-round/40ce62a54dfeecbc5f5c5189fccd4abf</t>
  </si>
  <si>
    <t>/ORGANIZATION/SILICON-SPACE-TECHNOLOGY</t>
  </si>
  <si>
    <t>/funding-round/4d94d68d8731391de9365d3fd2da7cd5</t>
  </si>
  <si>
    <t>/funding-round/58a699586908da286a1ebb1d244ed953</t>
  </si>
  <si>
    <t>/funding-round/5c8d9527bae5411d07b03a3a3ac77608</t>
  </si>
  <si>
    <t>/funding-round/94c25bb5d0cb2cca4ddbe1385d99db98</t>
  </si>
  <si>
    <t>/ORGANIZATION/SILICON-SPICE</t>
  </si>
  <si>
    <t>/funding-round/04e78763f11bf110f26538bb9d514dc3</t>
  </si>
  <si>
    <t>15-03-1997</t>
  </si>
  <si>
    <t>/organization/silicon-spice</t>
  </si>
  <si>
    <t>/funding-round/2c9768bb7200318da0f0a63880594556</t>
  </si>
  <si>
    <t>/funding-round/61bcb34867873aa7886f220a4b43a42f</t>
  </si>
  <si>
    <t>/funding-round/789cd7dd2072c26f29b8eb5202091a6a</t>
  </si>
  <si>
    <t>/ORGANIZATION/SILICON-STORAGE-TECHNOLOGY</t>
  </si>
  <si>
    <t>/funding-round/e2db3e5e27a980fb9a455fbf3a756250</t>
  </si>
  <si>
    <t>/organization/silicon-valley-data-science</t>
  </si>
  <si>
    <t>/funding-round/ba01482c4b1a33cd33c499b5fc1db44b</t>
  </si>
  <si>
    <t>/ORGANIZATION/SILICON-WAVE-INC</t>
  </si>
  <si>
    <t>/funding-round/5f8b8d390f7d3261fae44cc41bfe0e59</t>
  </si>
  <si>
    <t>/organization/silicon-wolves-computing-society-llc</t>
  </si>
  <si>
    <t>/funding-round/e4e02f9fafb067ef34177dc9a2af06d2</t>
  </si>
  <si>
    <t>/ORGANIZATION/SILICONBIOLOGY</t>
  </si>
  <si>
    <t>/funding-round/81b4dbb69ccda92b11b35cbf75149183</t>
  </si>
  <si>
    <t>/organization/siliconblue-technologies</t>
  </si>
  <si>
    <t>/funding-round/52fcea55f4a71719808b11cb2862dfad</t>
  </si>
  <si>
    <t>/ORGANIZATION/SILICONBLUE-TECHNOLOGIES</t>
  </si>
  <si>
    <t>/funding-round/85725c57123b28ba3565565f2c0caac1</t>
  </si>
  <si>
    <t>/funding-round/eb81cdf60f6c97109f6bd7df6fb14c42</t>
  </si>
  <si>
    <t>/ORGANIZATION/SILICONE-ARTS-LABORATORIES</t>
  </si>
  <si>
    <t>/funding-round/0fdb397fe39ba0e9b1194f8b01a6f980</t>
  </si>
  <si>
    <t>/organization/silicone-arts-laboratories</t>
  </si>
  <si>
    <t>/funding-round/be40c80b969318b17fbf252f21ca9adb</t>
  </si>
  <si>
    <t>/funding-round/c2fafb13bf251227d0164acae6e8d5f7</t>
  </si>
  <si>
    <t>/funding-round/fa42ac4311e622d6177aa556405a67a8</t>
  </si>
  <si>
    <t>/ORGANIZATION/SILICONSTOR</t>
  </si>
  <si>
    <t>/funding-round/88ffd4afab97ce1bb21cc51d305e8889</t>
  </si>
  <si>
    <t>/organization/siliconsystems</t>
  </si>
  <si>
    <t>/funding-round/ec28265f8fa3db660079eaaa67dc451b</t>
  </si>
  <si>
    <t>/ORGANIZATION/SILICOR-MATERIALS</t>
  </si>
  <si>
    <t>/funding-round/40ac1bc7748dbfe9976f2a38b59290f4</t>
  </si>
  <si>
    <t>/organization/silicor-materials</t>
  </si>
  <si>
    <t>/funding-round/4a5bf84053f525bcf9962801946d814c</t>
  </si>
  <si>
    <t>/funding-round/4ede48cb0dffacf809968eeb3506e923</t>
  </si>
  <si>
    <t>/funding-round/760942811d13f670e4402ecea3c93300</t>
  </si>
  <si>
    <t>/funding-round/8bb9f5a074cf358fb9ea587c3bdbad62</t>
  </si>
  <si>
    <t>/funding-round/9edef0bcb90121e20ccfc5d147a8ac0c</t>
  </si>
  <si>
    <t>/funding-round/a4d4237d14d0971ae6ad4511c5e27843</t>
  </si>
  <si>
    <t>/funding-round/c5f1faa5f103639ffa39eb9036909a57</t>
  </si>
  <si>
    <t>/funding-round/f20e748078fd6c9fb2850dc48a61a30b</t>
  </si>
  <si>
    <t>/organization/silistix</t>
  </si>
  <si>
    <t>/funding-round/b6c8be060f07904a119fa48c9b29fd05</t>
  </si>
  <si>
    <t>/ORGANIZATION/SILITH-IO</t>
  </si>
  <si>
    <t>/funding-round/c4de1749fe7c83c90b51ac9ef4e90b75</t>
  </si>
  <si>
    <t>/organization/silk</t>
  </si>
  <si>
    <t>/funding-round/0368d40b2d7eb6ee491f7aa5f5aa23aa</t>
  </si>
  <si>
    <t>/ORGANIZATION/SILK</t>
  </si>
  <si>
    <t>/funding-round/0c960d0ca59e85916dfdf7134d51c7cf</t>
  </si>
  <si>
    <t>/funding-round/568912a1d0961cb31a8d2734380bf9d0</t>
  </si>
  <si>
    <t>/ORGANIZATION/SILK-DISPLAYS</t>
  </si>
  <si>
    <t>/funding-round/36cb1b65f781ad109fa22bcb34b93b83</t>
  </si>
  <si>
    <t>/organization/silk-road-medical</t>
  </si>
  <si>
    <t>/funding-round/27dee033fbb3eee33ccf9b5f81d64c6a</t>
  </si>
  <si>
    <t>/ORGANIZATION/SILK-ROAD-MEDICAL</t>
  </si>
  <si>
    <t>/funding-round/42f991ee0cdbfdaf252bf6ebec162634</t>
  </si>
  <si>
    <t>/funding-round/55859cd9665dbdda8ebad643eb70b694</t>
  </si>
  <si>
    <t>/funding-round/b4c162f46b8e912c1ff5a08e2de2e5b0</t>
  </si>
  <si>
    <t>/funding-round/e45237af768a745bebbe016b54a87f1e</t>
  </si>
  <si>
    <t>/funding-round/ef98b96c0787ad88fc3961dc707e717e</t>
  </si>
  <si>
    <t>/organization/silk-therapeutics</t>
  </si>
  <si>
    <t>/funding-round/c3528d22902fd52a3053e12d25aea0d7</t>
  </si>
  <si>
    <t>/ORGANIZATION/SILK-THERAPEUTICS</t>
  </si>
  <si>
    <t>/funding-round/e888399e7f7f2169cef6232a9254d48d</t>
  </si>
  <si>
    <t>/organization/silkfred</t>
  </si>
  <si>
    <t>/funding-round/25c66b477cff2a9939eb4084d92f17a2</t>
  </si>
  <si>
    <t>/ORGANIZATION/SILKROAD-JAPAN</t>
  </si>
  <si>
    <t>/funding-round/ac254575b28b54d627f8844d04641666</t>
  </si>
  <si>
    <t>/organization/silkroad-technology</t>
  </si>
  <si>
    <t>/funding-round/4e24148a9aee7f3dfe3819bc62346d34</t>
  </si>
  <si>
    <t>/ORGANIZATION/SILKROAD-TECHNOLOGY</t>
  </si>
  <si>
    <t>/funding-round/7319eefdad01934da966ed4b05225f06</t>
  </si>
  <si>
    <t>/funding-round/7474e7a68b832d57e37a823fee289ca4</t>
  </si>
  <si>
    <t>/funding-round/838e6024152ab09e99c9f835e52b7a25</t>
  </si>
  <si>
    <t>/funding-round/93db628b0ecd0d54b8c5b402d579d7bd</t>
  </si>
  <si>
    <t>/funding-round/aea53ebe0ac53ad92aaae54c5716562a</t>
  </si>
  <si>
    <t>/funding-round/b3f748381e02162d4941ec35fd24a4a8</t>
  </si>
  <si>
    <t>/funding-round/bb100a859ac6a29afc9de2780eb444a0</t>
  </si>
  <si>
    <t>/organization/silkstart</t>
  </si>
  <si>
    <t>/funding-round/1ab0389c3c223de3d4af8edd8d47b866</t>
  </si>
  <si>
    <t>/ORGANIZATION/SILKSTART</t>
  </si>
  <si>
    <t>/funding-round/7c788c02878fbc499ea675719bfd60b0</t>
  </si>
  <si>
    <t>/organization/silmach</t>
  </si>
  <si>
    <t>/funding-round/06b5cc4ba44a7cdcb7ecf320e735b2d2</t>
  </si>
  <si>
    <t>/ORGANIZATION/SILO</t>
  </si>
  <si>
    <t>/funding-round/52a1887b60cf0390e32bac8c217cc6e6</t>
  </si>
  <si>
    <t>/organization/silo-labs</t>
  </si>
  <si>
    <t>/funding-round/02adf9554e3a9abdba9ed9324c140071</t>
  </si>
  <si>
    <t>/ORGANIZATION/SILPHIUM-BIOTECHNOLOGY</t>
  </si>
  <si>
    <t>/funding-round/976c98efa19ad773d6fbff9eadd1e569</t>
  </si>
  <si>
    <t>/organization/siluria-technologies</t>
  </si>
  <si>
    <t>/funding-round/09b52cbe2773ef47e56a4e151199f79d</t>
  </si>
  <si>
    <t>/ORGANIZATION/SILURIA-TECHNOLOGIES</t>
  </si>
  <si>
    <t>/funding-round/6e333ba388666a8a18f02d5743537c03</t>
  </si>
  <si>
    <t>/funding-round/9238288a3797bea40f4c6eeac1679ccd</t>
  </si>
  <si>
    <t>/funding-round/9f328bf73870028c243a8e30d1b5346b</t>
  </si>
  <si>
    <t>/funding-round/ce1f59b68f4402ff2936d3f0fc3482a7</t>
  </si>
  <si>
    <t>/funding-round/f7e4ba3dc7467281655c030ec9c7bdbe</t>
  </si>
  <si>
    <t>/funding-round/fe29f25f2c006c32cf96a07299c5fb4a</t>
  </si>
  <si>
    <t>/ORGANIZATION/SILVA-S-GARAGE</t>
  </si>
  <si>
    <t>/funding-round/b3d5f4cfbb5aef4078be89f9698dbec6</t>
  </si>
  <si>
    <t>/organization/silver-creek-systems</t>
  </si>
  <si>
    <t>/funding-round/aa222b78b25d49bbd750b8c9c9fe61fc</t>
  </si>
  <si>
    <t>/ORGANIZATION/SILVER-CURVE</t>
  </si>
  <si>
    <t>/funding-round/e8e4154f00cc710357f00ffeb39fcd33</t>
  </si>
  <si>
    <t>/organization/silver-curve</t>
  </si>
  <si>
    <t>/funding-round/fad4dc7985fb0b05e81cf93a1e2f3b89</t>
  </si>
  <si>
    <t>/ORGANIZATION/SILVER-FOX-EVENTS</t>
  </si>
  <si>
    <t>/funding-round/3ed87e8d4ee04ca9cad6359d3ae66ad0</t>
  </si>
  <si>
    <t>/organization/silver-lining-limited</t>
  </si>
  <si>
    <t>/funding-round/8fa7fbb939876dd073ec9295273357a7</t>
  </si>
  <si>
    <t>/ORGANIZATION/SILVER-LINING-SOLUTIONS</t>
  </si>
  <si>
    <t>/funding-round/1370ac5a6cd487f760cc250fee467b52</t>
  </si>
  <si>
    <t>/organization/silver-lining-solutions</t>
  </si>
  <si>
    <t>/funding-round/299833a39de0acebce2fd7e4684d7ffb</t>
  </si>
  <si>
    <t>/ORGANIZATION/SILVER-PEAK</t>
  </si>
  <si>
    <t>/funding-round/04d64a71188276143ee2107a9dd5b80a</t>
  </si>
  <si>
    <t>/organization/silver-peak</t>
  </si>
  <si>
    <t>/funding-round/27a03fabe143f7d37281f5f57cb55a7a</t>
  </si>
  <si>
    <t>/funding-round/2c2015c5e8e5a70e1fcbe6b8c9f013cd</t>
  </si>
  <si>
    <t>/funding-round/55436428bc294e7c090307e918cc340d</t>
  </si>
  <si>
    <t>/funding-round/6fa3622516215fd33ead4f7777cf1c46</t>
  </si>
  <si>
    <t>/funding-round/92a38062892a20ca3eb286441e0aa7aa</t>
  </si>
  <si>
    <t>/funding-round/bad0dde5100d57b5f5d44621126c1d80</t>
  </si>
  <si>
    <t>/funding-round/c2308eff4c4c20edbdbfcb88fe427001</t>
  </si>
  <si>
    <t>/funding-round/d5a618f9df0c90c07af68fc1bffda796</t>
  </si>
  <si>
    <t>/funding-round/e5b7434e12396680edee2807f46f26af</t>
  </si>
  <si>
    <t>/ORGANIZATION/SILVER-SPRING-NETWORKS</t>
  </si>
  <si>
    <t>/funding-round/05247c1a2bea6701711007fd07b8c98f</t>
  </si>
  <si>
    <t>/organization/silver-spring-networks</t>
  </si>
  <si>
    <t>/funding-round/0e73431cd8d6bc60a9b072036364ae8f</t>
  </si>
  <si>
    <t>/funding-round/11ad3071491a0d1b686ab97cd40087bc</t>
  </si>
  <si>
    <t>/funding-round/190cd2596e2a5a6f77c696c76410f879</t>
  </si>
  <si>
    <t>/funding-round/23816a48a5fd6a1ddfb74c9a16d0157d</t>
  </si>
  <si>
    <t>/funding-round/3cb272e50f55345637fca07ba79db16b</t>
  </si>
  <si>
    <t>/funding-round/846934999e57f4562585508f24f969de</t>
  </si>
  <si>
    <t>/funding-round/adc81e0c9f02e20ed0433ead2ced8040</t>
  </si>
  <si>
    <t>/funding-round/f412f1fd743536099bffe360b66b06c8</t>
  </si>
  <si>
    <t>/organization/silver-tail-systems</t>
  </si>
  <si>
    <t>/funding-round/59cc0041df2f633f1412923d857842ae</t>
  </si>
  <si>
    <t>/ORGANIZATION/SILVER-TAIL-SYSTEMS</t>
  </si>
  <si>
    <t>/funding-round/8ea2a51a740a20b6e0dc51b1b555bcfc</t>
  </si>
  <si>
    <t>/funding-round/f5ac50b2fcd250cc86f1c7ddfa6b3a1f</t>
  </si>
  <si>
    <t>/ORGANIZATION/SILVERADO</t>
  </si>
  <si>
    <t>/funding-round/cd201001e68f6300de5fa219cb847e4b</t>
  </si>
  <si>
    <t>/organization/silverback-enterprise-group-inc</t>
  </si>
  <si>
    <t>/funding-round/3e38df9cb1d23093c7322b22fb0c99d8</t>
  </si>
  <si>
    <t>/ORGANIZATION/SILVERBACK-ENTERPRISE-GROUP-INC</t>
  </si>
  <si>
    <t>/funding-round/4ee9df15fc41ac59b459554a41774008</t>
  </si>
  <si>
    <t>/organization/silverback-learning-solutions</t>
  </si>
  <si>
    <t>/funding-round/098510783da12ec015ef6d0d89cea571</t>
  </si>
  <si>
    <t>/ORGANIZATION/SILVERBACK-LEARNING-SOLUTIONS</t>
  </si>
  <si>
    <t>/funding-round/0b2760e96acb5b81b255026187b9a03d</t>
  </si>
  <si>
    <t>/funding-round/6502143c3f7f9f029732113113604878</t>
  </si>
  <si>
    <t>/funding-round/afd4a9f7aee0ea68ef50145e6a235d0f</t>
  </si>
  <si>
    <t>/organization/silverback-media</t>
  </si>
  <si>
    <t>/funding-round/b87e09b78823611c33ffe0cc70197970</t>
  </si>
  <si>
    <t>/ORGANIZATION/SILVERBACK-SYSTEMS</t>
  </si>
  <si>
    <t>/funding-round/0cd4c7a1c43324e2427fdc7cd4ad0cb3</t>
  </si>
  <si>
    <t>/organization/silverback-systems</t>
  </si>
  <si>
    <t>/funding-round/840cef9394927dfdd379a27d00544bf3</t>
  </si>
  <si>
    <t>/funding-round/e476be78e332db58b85f13ae8564bc38</t>
  </si>
  <si>
    <t>/organization/silverback-technologies</t>
  </si>
  <si>
    <t>/funding-round/0b6aa8103883d70b41c38b85d3d5d2b0</t>
  </si>
  <si>
    <t>/ORGANIZATION/SILVERBACK-TECHNOLOGIES</t>
  </si>
  <si>
    <t>/funding-round/3828d17d65be601697cc2f75ff721ee1</t>
  </si>
  <si>
    <t>/funding-round/780d15b282bf5d2c505cc43d45c4815d</t>
  </si>
  <si>
    <t>/ORGANIZATION/SILVERCAR</t>
  </si>
  <si>
    <t>/funding-round/9fda197ed5492c9e68e60e6fd5d13835</t>
  </si>
  <si>
    <t>/organization/silvercar</t>
  </si>
  <si>
    <t>/funding-round/c866a7c54fd11490010727ebeb2cc2a7</t>
  </si>
  <si>
    <t>/funding-round/cc48c959ffe5906b6c3ecd9b5139e52e</t>
  </si>
  <si>
    <t>/funding-round/cfeb0475dd4b1635ce4cbb9fcf083850</t>
  </si>
  <si>
    <t>/ORGANIZATION/SILVERCARE-SOLUTIONS</t>
  </si>
  <si>
    <t>/funding-round/22ed9251752ab630fe3be4ea0f96bb5d</t>
  </si>
  <si>
    <t>/organization/silvercare-solutions</t>
  </si>
  <si>
    <t>/funding-round/6292182e37a4173e5aeaa2aa8fac2b6a</t>
  </si>
  <si>
    <t>/funding-round/89948d7dbc2bb05dd366cb8c103466a2</t>
  </si>
  <si>
    <t>/organization/silvercloud-health</t>
  </si>
  <si>
    <t>/funding-round/14ccc9558c0ba4ae799c8a951afd20f5</t>
  </si>
  <si>
    <t>/ORGANIZATION/SILVERCLOUD-HEALTH</t>
  </si>
  <si>
    <t>/funding-round/37a25fdac5c3ae10647ad79e6867ab78</t>
  </si>
  <si>
    <t>/organization/silvergate-pharmaceuticals</t>
  </si>
  <si>
    <t>/funding-round/45d7c9f6464ebddb271ff367a9b453da</t>
  </si>
  <si>
    <t>/ORGANIZATION/SILVERGATE-PHARMACEUTICALS</t>
  </si>
  <si>
    <t>/funding-round/db99ab093b764e231ddbd99c39ea0347</t>
  </si>
  <si>
    <t>/organization/silverline-global</t>
  </si>
  <si>
    <t>/funding-round/651572fd082bc6e595afe7bc55c791b3</t>
  </si>
  <si>
    <t>/ORGANIZATION/SILVERLINK-COMMUNICATIONS</t>
  </si>
  <si>
    <t>/funding-round/2cbcedc5db3fde6a161201960818100a</t>
  </si>
  <si>
    <t>/organization/silverlink-communications</t>
  </si>
  <si>
    <t>/funding-round/36a5a7ef3de845cb8871102207136a5d</t>
  </si>
  <si>
    <t>/funding-round/b016aaa4a1656d04d74c06600c89d013</t>
  </si>
  <si>
    <t>/organization/silverlite</t>
  </si>
  <si>
    <t>/funding-round/99b76540f819388d7fb6f82f9d414bab</t>
  </si>
  <si>
    <t>/ORGANIZATION/SILVERLITE</t>
  </si>
  <si>
    <t>/funding-round/e8dbff46d697448efb736fd557d970ed</t>
  </si>
  <si>
    <t>/organization/silverpop</t>
  </si>
  <si>
    <t>/funding-round/0b872a8d37f197f0296ac54db246d6e4</t>
  </si>
  <si>
    <t>/ORGANIZATION/SILVERPOP</t>
  </si>
  <si>
    <t>/funding-round/8dbac58025cf2811d61c68e94366cc50</t>
  </si>
  <si>
    <t>/organization/silverpush</t>
  </si>
  <si>
    <t>/funding-round/0525e510afb493a15f0f910b327b8aea</t>
  </si>
  <si>
    <t>/ORGANIZATION/SILVERPUSH</t>
  </si>
  <si>
    <t>/funding-round/0d3d10d339de607944e37b6c9a9c1d54</t>
  </si>
  <si>
    <t>/funding-round/242ba2d30d02af508f9c1d414a02aec7</t>
  </si>
  <si>
    <t>/funding-round/802411eee45552eb59a1f1224df1fae0</t>
  </si>
  <si>
    <t>/funding-round/dcce3a9aa3e00fbfc914dd800cf41069</t>
  </si>
  <si>
    <t>/ORGANIZATION/SILVERRAIL-TECHNOLOGIES</t>
  </si>
  <si>
    <t>/funding-round/0a2b6e0f972e70b2341f5881a9af7d72</t>
  </si>
  <si>
    <t>/organization/silverrail-technologies</t>
  </si>
  <si>
    <t>/funding-round/2942f36b647747ab6d95441afe124184</t>
  </si>
  <si>
    <t>/funding-round/62591190189bc8e378ef8a01939c7eae</t>
  </si>
  <si>
    <t>/funding-round/6816b97b970b7b95395f903ce1dd6d0d</t>
  </si>
  <si>
    <t>/ORGANIZATION/SILVERSHEET</t>
  </si>
  <si>
    <t>/funding-round/a5d8159dca4197469f8161926ed74258</t>
  </si>
  <si>
    <t>/organization/silverside-detectors-inc</t>
  </si>
  <si>
    <t>/funding-round/0b51fec419370532a1e7a85869f32a9f</t>
  </si>
  <si>
    <t>/ORGANIZATION/SILVERSIDE-DETECTORS-INC</t>
  </si>
  <si>
    <t>/funding-round/7c9142a966d15dd9914aedc90a374619</t>
  </si>
  <si>
    <t>/organization/silversky</t>
  </si>
  <si>
    <t>/funding-round/3b6551ca93ae63f0f6a32756585d41ee</t>
  </si>
  <si>
    <t>/ORGANIZATION/SILVERSKY</t>
  </si>
  <si>
    <t>/funding-round/6888fba43b82233452bdb817f8b915d0</t>
  </si>
  <si>
    <t>/funding-round/741a040e3a63cbd97095ccd1a03d43d8</t>
  </si>
  <si>
    <t>/ORGANIZATION/SILVERSTORM-TECHNOLOGIES</t>
  </si>
  <si>
    <t>/funding-round/635cb8ae527c318bce6eca54004e264a</t>
  </si>
  <si>
    <t>/organization/silverstorm-technologies</t>
  </si>
  <si>
    <t>/funding-round/c70f86c4cce4d771b5723ad572e9c4de</t>
  </si>
  <si>
    <t>/ORGANIZATION/SILVERWING</t>
  </si>
  <si>
    <t>/funding-round/1331b6d8735327c3418c81574dca5581</t>
  </si>
  <si>
    <t>/organization/silverwing</t>
  </si>
  <si>
    <t>/funding-round/880f73074fc9dfa509cfecfcacaf67f8</t>
  </si>
  <si>
    <t>/funding-round/d59cd4d41afb4aa1c2d2982b68000a4f</t>
  </si>
  <si>
    <t>/organization/silvigen</t>
  </si>
  <si>
    <t>/funding-round/8f5ff04adcd76f5270cce15fe89521c8</t>
  </si>
  <si>
    <t>/ORGANIZATION/SIM-DIGITAL</t>
  </si>
  <si>
    <t>/funding-round/5194209789d9b4a83aaa87d876416a54</t>
  </si>
  <si>
    <t>/organization/sim-partners</t>
  </si>
  <si>
    <t>/funding-round/882467ef9baaca9a86be5fdfee14376c</t>
  </si>
  <si>
    <t>/ORGANIZATION/SIM4TEC</t>
  </si>
  <si>
    <t>/funding-round/f487bfa1bdbac399f7c80b5eb664f4be</t>
  </si>
  <si>
    <t>23-02-2008</t>
  </si>
  <si>
    <t>/organization/simalaya</t>
  </si>
  <si>
    <t>/funding-round/8977a3ed118d5a6162492d7978b9f411</t>
  </si>
  <si>
    <t>/ORGANIZATION/SIMBE-ROBOTICS</t>
  </si>
  <si>
    <t>/funding-round/2ae5a7c2a51ba11ebd04af5fd2293ae2</t>
  </si>
  <si>
    <t>/organization/simbe-robotics</t>
  </si>
  <si>
    <t>/funding-round/c359ed8ed29707b183d67d11c0a27e21</t>
  </si>
  <si>
    <t>/ORGANIZATION/SIMBIONIX</t>
  </si>
  <si>
    <t>/funding-round/9807c64ce8567e9ab42e34399a26c569</t>
  </si>
  <si>
    <t>/organization/simbiosis</t>
  </si>
  <si>
    <t>/funding-round/626e68b082547eeba9b1599be0bb2023</t>
  </si>
  <si>
    <t>/ORGANIZATION/SIMBOL-MINING</t>
  </si>
  <si>
    <t>/funding-round/2460071f9c800a639e62829651471cc2</t>
  </si>
  <si>
    <t>/organization/simbol-mining</t>
  </si>
  <si>
    <t>/funding-round/4589a5128c44fb0e2fb985cbcc22c42a</t>
  </si>
  <si>
    <t>/ORGANIZATION/SIMEIO-SOLUTIONS</t>
  </si>
  <si>
    <t>/funding-round/dabe97fc8c79329665d63859b635d781</t>
  </si>
  <si>
    <t>/organization/simfinit</t>
  </si>
  <si>
    <t>/funding-round/dd46eafe4f38b8bd93b7cbc8c1b3f247</t>
  </si>
  <si>
    <t>/ORGANIZATION/SIMFY</t>
  </si>
  <si>
    <t>/funding-round/c29244e2496852b2c1b3b715c57ac0d9</t>
  </si>
  <si>
    <t>/organization/simfy</t>
  </si>
  <si>
    <t>/funding-round/e001d913e50dcbf32f06096ebae0f7e5</t>
  </si>
  <si>
    <t>/ORGANIZATION/SIMGYM</t>
  </si>
  <si>
    <t>/funding-round/2d866500392aed6bd6a8b3036284ed40</t>
  </si>
  <si>
    <t>/organization/simi</t>
  </si>
  <si>
    <t>/funding-round/572edad23cf5d90c666732422376931d</t>
  </si>
  <si>
    <t>/ORGANIZATION/SIMILAR-PAGES</t>
  </si>
  <si>
    <t>/funding-round/07f844e90adb568d9c84bdd4a6a2fa42</t>
  </si>
  <si>
    <t>/organization/similarity-systems</t>
  </si>
  <si>
    <t>/funding-round/260f5e4045038516fa5c8fb2887d6afc</t>
  </si>
  <si>
    <t>/ORGANIZATION/SIMILARSITES-COM</t>
  </si>
  <si>
    <t>/funding-round/a7eca1723adcc14dc6becefcd9e977a2</t>
  </si>
  <si>
    <t>/organization/similarweb</t>
  </si>
  <si>
    <t>/funding-round/0a59c5cbcf5419ffc1d69b6860a0e4df</t>
  </si>
  <si>
    <t>/ORGANIZATION/SIMILARWEB</t>
  </si>
  <si>
    <t>/funding-round/2557bbde06c8c97866e506f6802ac4d9</t>
  </si>
  <si>
    <t>/funding-round/5fc8082e457dd3db9d71292c02a9370e</t>
  </si>
  <si>
    <t>/funding-round/71de07b07ac7f6b7348a72a231e4ae3f</t>
  </si>
  <si>
    <t>/funding-round/b5b66ab8b423317bc883bd0eccaeb637</t>
  </si>
  <si>
    <t>/funding-round/e00a0306e71ac4255399e31882c1a7c1</t>
  </si>
  <si>
    <t>/funding-round/e6edaec00800385caed9ddcedd804614</t>
  </si>
  <si>
    <t>/ORGANIZATION/SIMILITY</t>
  </si>
  <si>
    <t>/funding-round/25eacbbfb4659446b0f6b4654906f282</t>
  </si>
  <si>
    <t>/organization/simility</t>
  </si>
  <si>
    <t>/funding-round/9a4772d4de85b56717792e03c2996386</t>
  </si>
  <si>
    <t>/funding-round/ca37511c2aca80eb80d78178a8e240b1</t>
  </si>
  <si>
    <t>/organization/siminars</t>
  </si>
  <si>
    <t>/funding-round/9d1165e7eb6f2d099055786b31ec189b</t>
  </si>
  <si>
    <t>/ORGANIZATION/SIMIO</t>
  </si>
  <si>
    <t>/funding-round/9d57a7e6f5096a2159585881a170e9b0</t>
  </si>
  <si>
    <t>/organization/simio</t>
  </si>
  <si>
    <t>/funding-round/be7bf3fde7f5058fb6d5ad44d0d64aff</t>
  </si>
  <si>
    <t>/funding-round/beb5984c03c6e7828359781c6279f780</t>
  </si>
  <si>
    <t>/organization/simmery</t>
  </si>
  <si>
    <t>/funding-round/80a1058b62fa011ace5efb1b6ff0fcbf</t>
  </si>
  <si>
    <t>/ORGANIZATION/SIMMESION-HOLDINGS</t>
  </si>
  <si>
    <t>/funding-round/00d4273ea37eb2fcf6e64b16978abff4</t>
  </si>
  <si>
    <t>/organization/simmesion-holdings</t>
  </si>
  <si>
    <t>/funding-round/db559e826337003e557baa8384349009</t>
  </si>
  <si>
    <t>/ORGANIZATION/SIMMR</t>
  </si>
  <si>
    <t>/funding-round/8dc70840ccecc79cf4293ce6c07c81c3</t>
  </si>
  <si>
    <t>/organization/simopsstudios</t>
  </si>
  <si>
    <t>/funding-round/4fd45d54e6320d2c50897424506140e2</t>
  </si>
  <si>
    <t>/ORGANIZATION/SIMOPSSTUDIOS</t>
  </si>
  <si>
    <t>/funding-round/b6d6e3922c8c3abc3946ca5b76d97c4f</t>
  </si>
  <si>
    <t>/organization/simpa-networks</t>
  </si>
  <si>
    <t>/funding-round/1edd75645d8259e1ade81f2de43e3bc6</t>
  </si>
  <si>
    <t>/ORGANIZATION/SIMPA-NETWORKS</t>
  </si>
  <si>
    <t>/funding-round/4e7e19cb31fb47d1386c8b3277916a3b</t>
  </si>
  <si>
    <t>/funding-round/c58a7c7388bb2ca776bdd4e217906e3f</t>
  </si>
  <si>
    <t>/ORGANIZATION/SIMPAREL</t>
  </si>
  <si>
    <t>/funding-round/7af36d3f4f20702fa76ee6ee3b014090</t>
  </si>
  <si>
    <t>/organization/simparel</t>
  </si>
  <si>
    <t>/funding-round/a4da4560a7f3b52a30a3b99bd13cd39e</t>
  </si>
  <si>
    <t>/ORGANIZATION/SIMPERIUM</t>
  </si>
  <si>
    <t>/funding-round/0bd0a073bbc638132ccfeaf15e375fbc</t>
  </si>
  <si>
    <t>/organization/simperium</t>
  </si>
  <si>
    <t>/funding-round/65232301f641217394940ba8a52b9158</t>
  </si>
  <si>
    <t>/ORGANIZATION/SIMPHATIC</t>
  </si>
  <si>
    <t>/funding-round/bfc5672e3a6d61df5f404bce074c535c</t>
  </si>
  <si>
    <t>/organization/simpirica-spine</t>
  </si>
  <si>
    <t>/funding-round/bc024dab7a15b31e67249e6799cdeea8</t>
  </si>
  <si>
    <t>/ORGANIZATION/SIMPIRICA-SPINE</t>
  </si>
  <si>
    <t>/funding-round/d3bd66ec1b1650df18ab81d498a1b4b6</t>
  </si>
  <si>
    <t>/organization/simpki</t>
  </si>
  <si>
    <t>/funding-round/7867357f6d0f0673659e0ab42d617ef6</t>
  </si>
  <si>
    <t>/ORGANIZATION/SIMPLE</t>
  </si>
  <si>
    <t>/funding-round/c6b672bafcc5db0405070bdc7a651db6</t>
  </si>
  <si>
    <t>/organization/simple-admit</t>
  </si>
  <si>
    <t>/funding-round/0629bfe5c2a145d36c530e38e86c52df</t>
  </si>
  <si>
    <t>/ORGANIZATION/SIMPLE-BEAT</t>
  </si>
  <si>
    <t>/funding-round/2df3d4448af7e53c665e93be5d1f51c7</t>
  </si>
  <si>
    <t>/organization/simple-car-wash</t>
  </si>
  <si>
    <t>/funding-round/48faa02f64a688176039c6f2d1a74de7</t>
  </si>
  <si>
    <t>/ORGANIZATION/SIMPLE-EMOTION</t>
  </si>
  <si>
    <t>/funding-round/059ebb72834004800f418a17cfdc1d80</t>
  </si>
  <si>
    <t>/organization/simple-energy</t>
  </si>
  <si>
    <t>/funding-round/262047773ed7172070e0da6ef9884a68</t>
  </si>
  <si>
    <t>/ORGANIZATION/SIMPLE-ENERGY</t>
  </si>
  <si>
    <t>/funding-round/46176fa1a887f789a01b4f56b745408d</t>
  </si>
  <si>
    <t>/funding-round/c17a74a36927db5ca20a3c494abd7f7c</t>
  </si>
  <si>
    <t>/funding-round/fec7faf36d1f65dfab0ab4c0b67b43c9</t>
  </si>
  <si>
    <t>/organization/simple-fill-inc</t>
  </si>
  <si>
    <t>/funding-round/2dcf461fe2bcb9cb9e55346e2fc3afbc</t>
  </si>
  <si>
    <t>/ORGANIZATION/SIMPLE-FILL-INC</t>
  </si>
  <si>
    <t>/funding-round/71db36589bf435c049b9fdca5c7b1302</t>
  </si>
  <si>
    <t>/funding-round/71fdfafeeb97e9afc4deb4242d8fb2b0</t>
  </si>
  <si>
    <t>/funding-round/988feb67daa2cfd7e0536ed02430a442</t>
  </si>
  <si>
    <t>/funding-round/a8192fd7dd5af977b04576ab1ce50a0e</t>
  </si>
  <si>
    <t>/ORGANIZATION/SIMPLE-LABS</t>
  </si>
  <si>
    <t>/funding-round/0a32cdd8acad1cf31a8f4afb9ea156fa</t>
  </si>
  <si>
    <t>/organization/simple-labs</t>
  </si>
  <si>
    <t>/funding-round/f9945a62894e28bc35bf236111836351</t>
  </si>
  <si>
    <t>/ORGANIZATION/SIMPLE-LIFEFORMS</t>
  </si>
  <si>
    <t>/funding-round/1ab22d4aaba951fbbe45168ab5115692</t>
  </si>
  <si>
    <t>/organization/simple-lifeforms</t>
  </si>
  <si>
    <t>/funding-round/ab34b0a3062f6782d0ca6f1c621e49db</t>
  </si>
  <si>
    <t>/ORGANIZATION/SIMPLE-MATTERS</t>
  </si>
  <si>
    <t>/funding-round/ea744dc2ee73bc068827b595b388f835</t>
  </si>
  <si>
    <t>/organization/simple-mills</t>
  </si>
  <si>
    <t>/funding-round/bb0255bde911523283c7a37f38be9f1e</t>
  </si>
  <si>
    <t>/ORGANIZATION/SIMPLE-MIST</t>
  </si>
  <si>
    <t>/funding-round/4893106a71dccce777e38455978bf4fe</t>
  </si>
  <si>
    <t>/organization/simple-tithe</t>
  </si>
  <si>
    <t>/funding-round/6d17150b4d43ccca97f5f77f143f8c04</t>
  </si>
  <si>
    <t>/ORGANIZATION/SIMPLE-TV</t>
  </si>
  <si>
    <t>/funding-round/6a458ba45f157815b35e79826152b4d9</t>
  </si>
  <si>
    <t>/organization/simple-tv</t>
  </si>
  <si>
    <t>/funding-round/7f46a57dd275666b9cf0b3c37212f28d</t>
  </si>
  <si>
    <t>/ORGANIZATION/SIMPLE-WEARABLES</t>
  </si>
  <si>
    <t>/funding-round/2bb08c4373fcd57200839788738af541</t>
  </si>
  <si>
    <t>/organization/simple-wearables</t>
  </si>
  <si>
    <t>/funding-round/6ba6efa0f64480c09014a36317bbe6c2</t>
  </si>
  <si>
    <t>/ORGANIZATION/SIMPLEBOOKLET</t>
  </si>
  <si>
    <t>/funding-round/3b1ea8fc7ef985ab07baeb24c3695f13</t>
  </si>
  <si>
    <t>/organization/simplecitizen</t>
  </si>
  <si>
    <t>/funding-round/7f576d7315eef1d4ec419a822bfb377f</t>
  </si>
  <si>
    <t>/ORGANIZATION/SIMPLECREW</t>
  </si>
  <si>
    <t>/funding-round/887c89211a021c4e0ebe523b8d16a6f7</t>
  </si>
  <si>
    <t>/organization/simpledeal</t>
  </si>
  <si>
    <t>/funding-round/3db4204c0cd1c6177e1a97354c8bfb38</t>
  </si>
  <si>
    <t>/ORGANIZATION/SIMPLEDEAL</t>
  </si>
  <si>
    <t>/funding-round/5204876376493d70375c0785571f3c33</t>
  </si>
  <si>
    <t>/funding-round/af3e18cb48fe2d012823b5f0d0c672ef</t>
  </si>
  <si>
    <t>/ORGANIZATION/SIMPLEE</t>
  </si>
  <si>
    <t>/funding-round/90ea7a92fb432e129fbcf428cf8b780e</t>
  </si>
  <si>
    <t>/organization/simplee</t>
  </si>
  <si>
    <t>/funding-round/a5a66c3c03a81ec41d09e8bfa176e19d</t>
  </si>
  <si>
    <t>/funding-round/de4bf242769777642bb359a8052dda38</t>
  </si>
  <si>
    <t>/organization/simplefi</t>
  </si>
  <si>
    <t>/funding-round/c580847600534e43275e0871bf1403f8</t>
  </si>
  <si>
    <t>/ORGANIZATION/SIMPLEFI</t>
  </si>
  <si>
    <t>/funding-round/ccb7b016fdd4a43b81abe8a0b7e293a6</t>
  </si>
  <si>
    <t>/organization/simplefloors</t>
  </si>
  <si>
    <t>/funding-round/e1e8861eb790c725496f9919bbd372df</t>
  </si>
  <si>
    <t>/ORGANIZATION/SIMPLEGEO</t>
  </si>
  <si>
    <t>/funding-round/1df0a3caeca53993014fbc186ec03f45</t>
  </si>
  <si>
    <t>/organization/simplegeo</t>
  </si>
  <si>
    <t>/funding-round/c87e1e8aecddadd3cafa587435161ba4</t>
  </si>
  <si>
    <t>/funding-round/e53f68be2a97d7947e10813e75c9b4ca</t>
  </si>
  <si>
    <t>/organization/simplehoney</t>
  </si>
  <si>
    <t>/funding-round/c2d6f53f71754ae486bb620a6614cee7</t>
  </si>
  <si>
    <t>/ORGANIZATION/SIMPLELEGAL</t>
  </si>
  <si>
    <t>/funding-round/998e45e6d3814c2f9db09b1b7256333a</t>
  </si>
  <si>
    <t>/organization/simplemail</t>
  </si>
  <si>
    <t>/funding-round/58532a6bac62d2eb4c7b4031d8858e05</t>
  </si>
  <si>
    <t>/ORGANIZATION/SIMPLEORDER</t>
  </si>
  <si>
    <t>/funding-round/91c192d879d095e4e65e2d783b3bacda</t>
  </si>
  <si>
    <t>/organization/simpleorder</t>
  </si>
  <si>
    <t>/funding-round/e2407f41a35ae61cdf5c9c41f3ae5c9d</t>
  </si>
  <si>
    <t>/ORGANIZATION/SIMPLEPONS</t>
  </si>
  <si>
    <t>/funding-round/5bc29623b251f1f5c6f22333295f2c46</t>
  </si>
  <si>
    <t>/organization/simpler</t>
  </si>
  <si>
    <t>/funding-round/79b8e6fb137e74482b663084eddaae9b</t>
  </si>
  <si>
    <t>/ORGANIZATION/SIMPLER-NETWORKS</t>
  </si>
  <si>
    <t>/funding-round/2faaad6135d316a6f879eaf5be06383f</t>
  </si>
  <si>
    <t>/organization/simpler-networks</t>
  </si>
  <si>
    <t>/funding-round/cf208d4fd255b272cb96a8939854300b</t>
  </si>
  <si>
    <t>/funding-round/e7704f323ea73e41648d4520f3ee7bf0</t>
  </si>
  <si>
    <t>/organization/simplereach</t>
  </si>
  <si>
    <t>/funding-round/84cb9500fc773ebd59f981158d7c4d04</t>
  </si>
  <si>
    <t>/ORGANIZATION/SIMPLEREACH</t>
  </si>
  <si>
    <t>/funding-round/a92dfc04b55898a7a73cc8d6c48b76f7</t>
  </si>
  <si>
    <t>/funding-round/d1e37a62b78eaee1174803d8e55bf9e5</t>
  </si>
  <si>
    <t>/ORGANIZATION/SIMPLEREGISTRY</t>
  </si>
  <si>
    <t>/funding-round/d3d8caa481cf0ebe4c3f285d5d878bc3</t>
  </si>
  <si>
    <t>/organization/simplerelevance</t>
  </si>
  <si>
    <t>/funding-round/1a15fd835a5aa73b4821fddeb80d068b</t>
  </si>
  <si>
    <t>/ORGANIZATION/SIMPLERELEVANCE</t>
  </si>
  <si>
    <t>/funding-round/8ecdf5d561e36bc4c5d4e7dd2176abfd</t>
  </si>
  <si>
    <t>/funding-round/cc0aba4b86e3a8e7e17e682b30800d0d</t>
  </si>
  <si>
    <t>/ORGANIZATION/SIMPLEROBB</t>
  </si>
  <si>
    <t>/funding-round/d191aa4b284bf55b9cab5ead8f2069ed</t>
  </si>
  <si>
    <t>/organization/simplesaverx</t>
  </si>
  <si>
    <t>/funding-round/fefca2293876b70680f49b6d3ae497e0</t>
  </si>
  <si>
    <t>/ORGANIZATION/SIMPLESHOW</t>
  </si>
  <si>
    <t>/funding-round/dd0d88a317508e75be75501b43fa9a25</t>
  </si>
  <si>
    <t>/organization/simplesite</t>
  </si>
  <si>
    <t>/funding-round/39cd00451d5f7761c96ebaa175568851</t>
  </si>
  <si>
    <t>/ORGANIZATION/SIMPLESTAR</t>
  </si>
  <si>
    <t>/funding-round/42387d63d1618dbe85d87d5a7052257d</t>
  </si>
  <si>
    <t>/organization/simplestar</t>
  </si>
  <si>
    <t>/funding-round/f8208a8a783139ce92e2f1df0698a7f1</t>
  </si>
  <si>
    <t>/ORGANIZATION/SIMPLESTREAM</t>
  </si>
  <si>
    <t>/funding-round/04a6c7d059e4f654d3ae89178bb341e5</t>
  </si>
  <si>
    <t>/organization/simplestream</t>
  </si>
  <si>
    <t>/funding-round/4988cf02e2b5271cf88073ee1fd37667</t>
  </si>
  <si>
    <t>/funding-round/df462ca59d7225d6121b5e025a0e8122</t>
  </si>
  <si>
    <t>/funding-round/eb3865cb3b4ef70647e0ba3077d85d93</t>
  </si>
  <si>
    <t>/funding-round/ed1cfb1aea19cc38f27794779b4ef878</t>
  </si>
  <si>
    <t>/organization/simplesurance</t>
  </si>
  <si>
    <t>/funding-round/293e9114671902affb3ec34aba211851</t>
  </si>
  <si>
    <t>/ORGANIZATION/SIMPLESURANCE</t>
  </si>
  <si>
    <t>/funding-round/34d679095ff82f7a2d2400e853ebe79f</t>
  </si>
  <si>
    <t>/funding-round/9ace6ccc5ef3850ebc595aff212b5dd5</t>
  </si>
  <si>
    <t>/ORGANIZATION/SIMPLETAX</t>
  </si>
  <si>
    <t>/funding-round/2641358f2078c9ee7cdec6e375b59328</t>
  </si>
  <si>
    <t>/organization/simpletherapy</t>
  </si>
  <si>
    <t>/funding-round/44ec79fc9d24448bfa45a56e85d44df9</t>
  </si>
  <si>
    <t>/ORGANIZATION/SIMPLETUITION</t>
  </si>
  <si>
    <t>/funding-round/44112f3dd744e16ee539b2ff1a23d260</t>
  </si>
  <si>
    <t>/organization/simpletuition</t>
  </si>
  <si>
    <t>/funding-round/4eca02c6f670802d05e6b2bc5b09bf2b</t>
  </si>
  <si>
    <t>/funding-round/a89f96054b64721efb106de61d991289</t>
  </si>
  <si>
    <t>/funding-round/c231e180c031b29d4aaa9bff67c27278</t>
  </si>
  <si>
    <t>/funding-round/d4c3a250f41a41483b524457cca004c7</t>
  </si>
  <si>
    <t>/funding-round/ff32bd3942e36d5e0a44f8ea717c4467</t>
  </si>
  <si>
    <t>/ORGANIZATION/SIMPLEVIEW</t>
  </si>
  <si>
    <t>/funding-round/64d598193ac9fa3e5aa3e91968bb3676</t>
  </si>
  <si>
    <t>/organization/simpleview</t>
  </si>
  <si>
    <t>/funding-round/7359d2b41365dc365005cfb3360aa7cb</t>
  </si>
  <si>
    <t>/ORGANIZATION/SIMPLEX-3</t>
  </si>
  <si>
    <t>/funding-round/5a0dd29d5fa4db9055b4f8705b1fe957</t>
  </si>
  <si>
    <t>/organization/simplex-3</t>
  </si>
  <si>
    <t>/funding-round/eecbd88bb6d2ea968e341f6a644ed375</t>
  </si>
  <si>
    <t>/ORGANIZATION/SIMPLEX-HEALTHCARE</t>
  </si>
  <si>
    <t>/funding-round/f35c0e7a1b4ccfb471e4a31702156112</t>
  </si>
  <si>
    <t>/organization/simplex-solutions</t>
  </si>
  <si>
    <t>/funding-round/9b809abc11a6cf46ca5036a13061fdab</t>
  </si>
  <si>
    <t>/ORGANIZATION/SIMPLI-FI</t>
  </si>
  <si>
    <t>/funding-round/3c15f5bb3210bf41276f3467a2831541</t>
  </si>
  <si>
    <t>/organization/simpli-fi</t>
  </si>
  <si>
    <t>/funding-round/445aafc287bed155d7f0a00cad9dc202</t>
  </si>
  <si>
    <t>/funding-round/7ff093bf482091de6d19f881bbd26d06</t>
  </si>
  <si>
    <t>/funding-round/ab4de88defcbd4cac10469b65ffa9875</t>
  </si>
  <si>
    <t>/funding-round/d668c99ed8a9c23bdfb17417e7b7121a</t>
  </si>
  <si>
    <t>/organization/simpli5d</t>
  </si>
  <si>
    <t>/funding-round/5ff59eb2f9ee8b1f2bc14507342db4c4</t>
  </si>
  <si>
    <t>/ORGANIZATION/SIMPLI5D</t>
  </si>
  <si>
    <t>/funding-round/fee5ac113cdda1398663e7a77f1f1012</t>
  </si>
  <si>
    <t>/organization/simplibuy-technologies</t>
  </si>
  <si>
    <t>/funding-round/7031841c2614033957e86bdcc8b7a74e</t>
  </si>
  <si>
    <t>/ORGANIZATION/SIMPLIBUY-TECHNOLOGIES</t>
  </si>
  <si>
    <t>/funding-round/7c2f9df712fe96663cecb05a3ab0a36f</t>
  </si>
  <si>
    <t>/organization/simplicissimus-book-farm</t>
  </si>
  <si>
    <t>/funding-round/714312155ca973abffaf7dd83aa1cb11</t>
  </si>
  <si>
    <t>/ORGANIZATION/SIMPLICITA-SOFTWARE</t>
  </si>
  <si>
    <t>/funding-round/af3cbc565152fe8c0e9f000009ab5975</t>
  </si>
  <si>
    <t>/organization/simplicity</t>
  </si>
  <si>
    <t>/funding-round/c22f8dc1dbac805f4372f34b84e8c387</t>
  </si>
  <si>
    <t>/ORGANIZATION/SIMPLIFICARE</t>
  </si>
  <si>
    <t>/funding-round/46a4c2146caf9e67b8f813b9975bff52</t>
  </si>
  <si>
    <t>/organization/simplifield</t>
  </si>
  <si>
    <t>/funding-round/0eb6063386dbd9e90efc47f830ca3b30</t>
  </si>
  <si>
    <t>/ORGANIZATION/SIMPLIFIER-CORPORATION</t>
  </si>
  <si>
    <t>/funding-round/6c99bf0b3b2653f55cdd608ea6c244c9</t>
  </si>
  <si>
    <t>/organization/simplifly</t>
  </si>
  <si>
    <t>/funding-round/502f02ea7a1306ec90a5048f8dd5273b</t>
  </si>
  <si>
    <t>/ORGANIZATION/SIMPLIFLY</t>
  </si>
  <si>
    <t>/funding-round/baaeb1bba05a7434c476627f2305b75e</t>
  </si>
  <si>
    <t>/organization/simplify-corp</t>
  </si>
  <si>
    <t>/funding-round/1b968be28285be80c6e1bb09f2759153</t>
  </si>
  <si>
    <t>/ORGANIZATION/SIMPLIFY-CORP</t>
  </si>
  <si>
    <t>/funding-round/8017bea8bcf0293e92d448b0a3eb8cf9</t>
  </si>
  <si>
    <t>/funding-round/cef73b5d8a6c19912392d89aa1c0aa63</t>
  </si>
  <si>
    <t>/ORGANIZATION/SIMPLIFYMD</t>
  </si>
  <si>
    <t>/funding-round/a2135069c159d5881995cae44962f696</t>
  </si>
  <si>
    <t>/organization/simplifymd</t>
  </si>
  <si>
    <t>/funding-round/cbd4c6eaec8c954e6390fc84968d184c</t>
  </si>
  <si>
    <t>/funding-round/eb94277dd66ea1a2c2391caf5ac2af8d</t>
  </si>
  <si>
    <t>/funding-round/ffc138782759a58fdf1f5c1ed780c6b1</t>
  </si>
  <si>
    <t>/ORGANIZATION/SIMPLILEARN</t>
  </si>
  <si>
    <t>/funding-round/03b9759934581418cd089cd7c1a9c72f</t>
  </si>
  <si>
    <t>/organization/simplilearn</t>
  </si>
  <si>
    <t>/funding-round/0e8bb412c67bbed58920887e9b8fac2c</t>
  </si>
  <si>
    <t>/funding-round/c967e98b0bc2c7d1f3d04aec754b6d3a</t>
  </si>
  <si>
    <t>/organization/simplir</t>
  </si>
  <si>
    <t>/funding-round/cf3cfe8da0f248fba13b2ee68944ce8e</t>
  </si>
  <si>
    <t>/ORGANIZATION/SIMPLISAFE</t>
  </si>
  <si>
    <t>/funding-round/a18a128cdd3006d1eae8e9a889b09b5b</t>
  </si>
  <si>
    <t>/organization/simplisico</t>
  </si>
  <si>
    <t>/funding-round/5e30f85cae76df93189d80e0a0067b08</t>
  </si>
  <si>
    <t>/ORGANIZATION/SIMPLIVITY</t>
  </si>
  <si>
    <t>/funding-round/0cdac740858a2ed97de1897121986f44</t>
  </si>
  <si>
    <t>/organization/simplivity</t>
  </si>
  <si>
    <t>/funding-round/43a3ca14a0205484ff90d731dbfe5cdb</t>
  </si>
  <si>
    <t>/funding-round/59a0ddebd187dc88adb7741ea3eed70f</t>
  </si>
  <si>
    <t>/funding-round/b47206baf6bd1b676edf03b989169f93</t>
  </si>
  <si>
    <t>/funding-round/e3c5c93424dab8c52c54ee5acb408c1d</t>
  </si>
  <si>
    <t>/organization/simplivt</t>
  </si>
  <si>
    <t>/funding-round/06bfa4ca3eb9dcdb4da48201af1fb6b7</t>
  </si>
  <si>
    <t>/ORGANIZATION/SIMPLIVT</t>
  </si>
  <si>
    <t>/funding-round/6401ff0b54066efa0ac46e895dc7abad</t>
  </si>
  <si>
    <t>/funding-round/bc5932869845f3561759be465a66617a</t>
  </si>
  <si>
    <t>/ORGANIZATION/SIMPLR-JUST-FOR-CAMPUS</t>
  </si>
  <si>
    <t>/funding-round/b6ac6c76434deaadbad3247043e120dd</t>
  </si>
  <si>
    <t>/organization/simplus</t>
  </si>
  <si>
    <t>/funding-round/25c3180596699ae3c2d4e0c50148169a</t>
  </si>
  <si>
    <t>/ORGANIZATION/SIMPLY-EASIER-PAYMENTS</t>
  </si>
  <si>
    <t>/funding-round/ae121c7a3787d96c9539a2a2b64012d7</t>
  </si>
  <si>
    <t>/organization/simply-easier-payments</t>
  </si>
  <si>
    <t>/funding-round/aed2884a4a999c9468d1c6396fab0eed</t>
  </si>
  <si>
    <t>/ORGANIZATION/SIMPLY-GOOD-TECHNOLOGIES</t>
  </si>
  <si>
    <t>/funding-round/e91d16a4cf099ac6cad6284daa6efe82</t>
  </si>
  <si>
    <t>/organization/simply-hired</t>
  </si>
  <si>
    <t>/funding-round/554a6a674328a2d77fb0e56ea3334e8f</t>
  </si>
  <si>
    <t>/ORGANIZATION/SIMPLY-HIRED</t>
  </si>
  <si>
    <t>/funding-round/9b9e6abcbde2a912b5111963e72c9c08</t>
  </si>
  <si>
    <t>/funding-round/b7243da6c0c15f891121f5699e3a7745</t>
  </si>
  <si>
    <t>/funding-round/c8a2c1ccce081808e3bb66f7182f93b7</t>
  </si>
  <si>
    <t>/funding-round/d8d3583be194df254e793508831b3a27</t>
  </si>
  <si>
    <t>/ORGANIZATION/SIMPLY-INVITING-CUSTOM-STATIONERY-AND-GIFTS-BUSINESS-PLAN</t>
  </si>
  <si>
    <t>/funding-round/dadf85f989bd274443c1a98c38d81dc2</t>
  </si>
  <si>
    <t>/organization/simply-measured</t>
  </si>
  <si>
    <t>/funding-round/09e2843d355e8414bec2514c99b53082</t>
  </si>
  <si>
    <t>/ORGANIZATION/SIMPLY-MEASURED</t>
  </si>
  <si>
    <t>/funding-round/4dcd21afe8ce6da16791c50b71d42214</t>
  </si>
  <si>
    <t>/funding-round/824a14d9557b0439618e2175359448f6</t>
  </si>
  <si>
    <t>/funding-round/d2cbe3150b57deac185e592b81326141</t>
  </si>
  <si>
    <t>/organization/simply-pasta-more</t>
  </si>
  <si>
    <t>/funding-round/d09b229f00e00c2fb96b4924b7ba8e65</t>
  </si>
  <si>
    <t>/ORGANIZATION/SIMPLY-SOCIAL</t>
  </si>
  <si>
    <t>/funding-round/2252fb1bcad48b80f4cc958ac470c036</t>
  </si>
  <si>
    <t>/organization/simply-wall-st</t>
  </si>
  <si>
    <t>/funding-round/28a8614e2d911503143e41e8eef7910a</t>
  </si>
  <si>
    <t>/ORGANIZATION/SIMPLY-WALL-ST</t>
  </si>
  <si>
    <t>/funding-round/4e20e154f1b3f403ae70108d156bd729</t>
  </si>
  <si>
    <t>/organization/simply-zesty</t>
  </si>
  <si>
    <t>/funding-round/e7680bdb5266ed9a2e4cbd9fa2f38cce</t>
  </si>
  <si>
    <t>/ORGANIZATION/SIMPLYBOX</t>
  </si>
  <si>
    <t>/funding-round/7df2b38d803947054025853e1c8e575c</t>
  </si>
  <si>
    <t>/organization/simplycast</t>
  </si>
  <si>
    <t>/funding-round/5b4ecdc01c0bd6b996a0cf0ed5cfd262</t>
  </si>
  <si>
    <t>/ORGANIZATION/SIMPLYCAST</t>
  </si>
  <si>
    <t>/funding-round/6835999cc8f9d053d1d5f3ea79b1f504</t>
  </si>
  <si>
    <t>/funding-round/ac26297d6af30e65fdc3114b53885f7e</t>
  </si>
  <si>
    <t>/funding-round/b39fff07cc9ad52f5d005f3c74a895cc</t>
  </si>
  <si>
    <t>/funding-round/d370a166a7c00d6c2fcc5514e9a23c9b</t>
  </si>
  <si>
    <t>/funding-round/da7b023a81a8121f5d22ef95566a8147</t>
  </si>
  <si>
    <t>24-04-2000</t>
  </si>
  <si>
    <t>/funding-round/f7499fcc93163247a9eafcde73ae8b30</t>
  </si>
  <si>
    <t>/ORGANIZATION/SIMPLYCIRCLE</t>
  </si>
  <si>
    <t>/funding-round/1770975d40281080bd5010b479633f87</t>
  </si>
  <si>
    <t>/organization/simplycook</t>
  </si>
  <si>
    <t>/funding-round/3ae392bebf690a801936d713811d5bac</t>
  </si>
  <si>
    <t>/ORGANIZATION/SIMPLYCREDIT</t>
  </si>
  <si>
    <t>/funding-round/c6badf0035982ee45ea35842e0e8abe9</t>
  </si>
  <si>
    <t>/organization/simplyfinance</t>
  </si>
  <si>
    <t>/funding-round/7e74d5fe9850de0ce608fb0f8cb24322</t>
  </si>
  <si>
    <t>/ORGANIZATION/SIMPLYGIVING-COM</t>
  </si>
  <si>
    <t>/funding-round/6b877121ec8e62e279a9ce41a092dbdb</t>
  </si>
  <si>
    <t>/organization/simplygiving-com</t>
  </si>
  <si>
    <t>/funding-round/b25452e814501b4f23f0a0b4a527c763</t>
  </si>
  <si>
    <t>/ORGANIZATION/SIMPLYINSURED</t>
  </si>
  <si>
    <t>/funding-round/999deebd7529c3255e5558f36a26e7e8</t>
  </si>
  <si>
    <t>/organization/simplyinsured</t>
  </si>
  <si>
    <t>/funding-round/d296161bc449552889f4063d8bfa4585</t>
  </si>
  <si>
    <t>/funding-round/fcf893802009a81f1f98b427903613a4</t>
  </si>
  <si>
    <t>/organization/simplyprose</t>
  </si>
  <si>
    <t>/funding-round/0354147e6dad637ead6b61b4760d1e13</t>
  </si>
  <si>
    <t>/ORGANIZATION/SIMPLYPROSE</t>
  </si>
  <si>
    <t>/funding-round/324b0c1ad1c9c3ed17a5568e79ae4e96</t>
  </si>
  <si>
    <t>/organization/simplytapp</t>
  </si>
  <si>
    <t>/funding-round/3df1d80565ece8cbf3c73cf4f64bd02c</t>
  </si>
  <si>
    <t>/ORGANIZATION/SIMPLYTAPP</t>
  </si>
  <si>
    <t>/funding-round/5d514ec2a2e764ad443293e6732d563e</t>
  </si>
  <si>
    <t>/funding-round/7f7db7f40cf3a022c00a3eddd8b9c8a0</t>
  </si>
  <si>
    <t>/funding-round/bd3ff4394cd97f7bed842c928b7dc8af</t>
  </si>
  <si>
    <t>/funding-round/eadea026d37065e8e0cdfcc921b7bb63</t>
  </si>
  <si>
    <t>/ORGANIZATION/SIMPOLFY</t>
  </si>
  <si>
    <t>/funding-round/53c66660c9003a311c11bd2a2f95459f</t>
  </si>
  <si>
    <t>/organization/simppler</t>
  </si>
  <si>
    <t>/funding-round/6e937355ce8739ed246c93d95a62d8c6</t>
  </si>
  <si>
    <t>/ORGANIZATION/SIMPRINTS</t>
  </si>
  <si>
    <t>/funding-round/6cdd69d9ac8a08bb04ae3920e4e35beb</t>
  </si>
  <si>
    <t>/organization/simqly</t>
  </si>
  <si>
    <t>/funding-round/071ef01ea18ab3f185a26c5799590f9b</t>
  </si>
  <si>
    <t>/ORGANIZATION/SIMRACEWAY</t>
  </si>
  <si>
    <t>/funding-round/09dd4ad7ebe4363feb25d6b04ec98f3f</t>
  </si>
  <si>
    <t>/organization/simraceway</t>
  </si>
  <si>
    <t>/funding-round/46dd04fabf4749bf66454a86f7e049a7</t>
  </si>
  <si>
    <t>/funding-round/643af023d96eff91fcbf3767858c9c4b</t>
  </si>
  <si>
    <t>/funding-round/c6c4d29ac8cbbc10dff86d771eee110d</t>
  </si>
  <si>
    <t>/ORGANIZATION/SIMRIS-ALG</t>
  </si>
  <si>
    <t>/funding-round/0b3a676e232477569b716b6d11a22945</t>
  </si>
  <si>
    <t>/organization/simris-alg</t>
  </si>
  <si>
    <t>/funding-round/49487720891d30336b97d2223ddf231a</t>
  </si>
  <si>
    <t>/funding-round/522f0aadad4eb2742a9d6c02850febec</t>
  </si>
  <si>
    <t>/funding-round/7b7c5a8a54ee9526c5df96a17b222730</t>
  </si>
  <si>
    <t>/funding-round/91bd7da4905b483bde07617eb3278698</t>
  </si>
  <si>
    <t>/funding-round/f09f7becefc6cbbee912a638a261e1d3</t>
  </si>
  <si>
    <t>/ORGANIZATION/SIMSCALE</t>
  </si>
  <si>
    <t>/funding-round/4ff7ba61c8982d4838af5b8b3f7eacd8</t>
  </si>
  <si>
    <t>/organization/simscale</t>
  </si>
  <si>
    <t>/funding-round/b76b7b58792e27cb0c318eccebefcd68</t>
  </si>
  <si>
    <t>/funding-round/fa55e9ae10dd7ee4a2cf670dc66ee1fe</t>
  </si>
  <si>
    <t>/organization/simtek</t>
  </si>
  <si>
    <t>/funding-round/3d8768f7ff61bb772a45a6f310df2638</t>
  </si>
  <si>
    <t>/ORGANIZATION/SIMTEK</t>
  </si>
  <si>
    <t>/funding-round/90280e3ae68208dc39c866deff327377</t>
  </si>
  <si>
    <t>/organization/simtel-technologies</t>
  </si>
  <si>
    <t>/funding-round/cec825e8791d69824037c4917a160049</t>
  </si>
  <si>
    <t>/ORGANIZATION/SIMTROL</t>
  </si>
  <si>
    <t>/funding-round/890bbc0ba6acbb5c85b757549e1b967c</t>
  </si>
  <si>
    <t>/organization/simuapp</t>
  </si>
  <si>
    <t>/funding-round/41e52b66c6f34870d9ae71b6d72d10bc</t>
  </si>
  <si>
    <t>/ORGANIZATION/SIMUAPP</t>
  </si>
  <si>
    <t>/funding-round/49d9e50df6ca383d94e147797ccd5b8f</t>
  </si>
  <si>
    <t>/organization/simuform</t>
  </si>
  <si>
    <t>/funding-round/551e53cc8534d1d8b4735a68d8a1beac</t>
  </si>
  <si>
    <t>/ORGANIZATION/SIMULARITY</t>
  </si>
  <si>
    <t>/funding-round/4a99299cad778824fbc3fd7e13f3d4e9</t>
  </si>
  <si>
    <t>/organization/simularity</t>
  </si>
  <si>
    <t>/funding-round/7ea7298fa663abb9d213c90ab05a0014</t>
  </si>
  <si>
    <t>/ORGANIZATION/SIMULATED-SURGICAL-SYSTEMS</t>
  </si>
  <si>
    <t>/funding-round/b367cbf21b076d00c88d061ee4ada4ff</t>
  </si>
  <si>
    <t>/organization/simulation-appliance</t>
  </si>
  <si>
    <t>/funding-round/06c369d1337ea892fdd7298e600efaaa</t>
  </si>
  <si>
    <t>/ORGANIZATION/SIMULATION-SCIENCES</t>
  </si>
  <si>
    <t>/funding-round/101ce5902b0a2779576ff0d396591b85</t>
  </si>
  <si>
    <t>17-12-1993</t>
  </si>
  <si>
    <t>/organization/simulmedia</t>
  </si>
  <si>
    <t>/funding-round/275393e9612c72d687f0a299336e52ea</t>
  </si>
  <si>
    <t>/ORGANIZATION/SIMULMEDIA</t>
  </si>
  <si>
    <t>/funding-round/691f7a6d12fe1f89864eb945b673b223</t>
  </si>
  <si>
    <t>/funding-round/ddd9b127bbbcfcfe3c85e55ae6762df2</t>
  </si>
  <si>
    <t>/funding-round/ec140abf71f34132506054a70e60f4a9</t>
  </si>
  <si>
    <t>/funding-round/f744c10557afbc287237d1c9edaa5141</t>
  </si>
  <si>
    <t>/funding-round/fafe0e975c4108c8be27ad73449ae2b8</t>
  </si>
  <si>
    <t>/organization/simulscribe</t>
  </si>
  <si>
    <t>/funding-round/1c16a22245b5b307d37d6baca2137f6b</t>
  </si>
  <si>
    <t>/ORGANIZATION/SIMULSCRIBE</t>
  </si>
  <si>
    <t>/funding-round/522a95f4d37c77d1d566b25d5657280f</t>
  </si>
  <si>
    <t>/funding-round/cc10246d633481a9fc92f3865192ecee</t>
  </si>
  <si>
    <t>/ORGANIZATION/SIMULTRADER</t>
  </si>
  <si>
    <t>/funding-round/55f61711b71bc140e711bace8cabd733</t>
  </si>
  <si>
    <t>/organization/simulytics</t>
  </si>
  <si>
    <t>/funding-round/4ba69978f86a228f6c9fa1330d535ec1</t>
  </si>
  <si>
    <t>/ORGANIZATION/SIMWORX</t>
  </si>
  <si>
    <t>/funding-round/34aa2e60fbdb8f4129da8ad6fe47f415</t>
  </si>
  <si>
    <t>/organization/simworx</t>
  </si>
  <si>
    <t>/funding-round/7cebd9d149048e4ec85ba21a41f6cd9a</t>
  </si>
  <si>
    <t>/ORGANIZATION/SINA</t>
  </si>
  <si>
    <t>/funding-round/055bd107b81e36e2edb5e91c07f30e79</t>
  </si>
  <si>
    <t>/organization/sina</t>
  </si>
  <si>
    <t>/funding-round/8b4d6846a215651560f542ebf6199ae2</t>
  </si>
  <si>
    <t>/funding-round/9e4dbc5c2f096bda19f100f228f648a4</t>
  </si>
  <si>
    <t>/funding-round/e0aa21f555d7175c5d02e8f92fdc1aed</t>
  </si>
  <si>
    <t>/ORGANIZATION/SINA-FATEH</t>
  </si>
  <si>
    <t>/funding-round/0cd71a149866276924247b3be8ca5f82</t>
  </si>
  <si>
    <t>/organization/sina-weibo</t>
  </si>
  <si>
    <t>/funding-round/0ec237532404563883ad18f73bad9066</t>
  </si>
  <si>
    <t>/ORGANIZATION/SINAPIS-PHARMA</t>
  </si>
  <si>
    <t>/funding-round/59ec52dbf4e94f4d84d0d3a321ca4063</t>
  </si>
  <si>
    <t>/organization/sinapis-pharma</t>
  </si>
  <si>
    <t>/funding-round/9446aec9246793a4381e07783f007cd9</t>
  </si>
  <si>
    <t>/funding-round/c5797b947e79d3b30addddb98e16e56f</t>
  </si>
  <si>
    <t>/organization/sinaps</t>
  </si>
  <si>
    <t>/funding-round/5eec8292304aec344cc513508f364ab9</t>
  </si>
  <si>
    <t>/ORGANIZATION/SINBA</t>
  </si>
  <si>
    <t>/funding-round/f3d5f9b0114d0b642c40d15a99574046</t>
  </si>
  <si>
    <t>/organization/sinbad-online-travellers-club</t>
  </si>
  <si>
    <t>/funding-round/c33b794ebbdac489e69839f3a6d4b0cd</t>
  </si>
  <si>
    <t>/ORGANIZATION/SINBADS-SUPPLY-CHAIN</t>
  </si>
  <si>
    <t>/funding-round/6c744a987db11680acc79174f6517f2a</t>
  </si>
  <si>
    <t>/organization/sinbads-supply-chain</t>
  </si>
  <si>
    <t>/funding-round/a151536937cb6112ca9a885a088118e7</t>
  </si>
  <si>
    <t>/funding-round/a8e9f469c1b176cd1dd9aebcee549b3f</t>
  </si>
  <si>
    <t>/funding-round/e3ac3ed41f1ec5eecc988975bcf41a83</t>
  </si>
  <si>
    <t>/ORGANIZATION/SINCE1910-COM</t>
  </si>
  <si>
    <t>/funding-round/c9e345aff61b7c58b6e7f5e77abaf636</t>
  </si>
  <si>
    <t>/organization/sincerely</t>
  </si>
  <si>
    <t>/funding-round/a9488194dc81d24b431103b0cabfca38</t>
  </si>
  <si>
    <t>/ORGANIZATION/SINCH</t>
  </si>
  <si>
    <t>/funding-round/8e0fb8e4ee4b866b9f1b2571e736c313</t>
  </si>
  <si>
    <t>/organization/sinclair-ecommerce</t>
  </si>
  <si>
    <t>/funding-round/3848aa1a184b2e876bbad15a3fcaf480</t>
  </si>
  <si>
    <t>/ORGANIZATION/SINCOLA</t>
  </si>
  <si>
    <t>/funding-round/3862d707e2b51c502016dc09466da486</t>
  </si>
  <si>
    <t>/organization/sincola</t>
  </si>
  <si>
    <t>/funding-round/57611c26f4159fecc20378889db0937d</t>
  </si>
  <si>
    <t>/funding-round/634fc06fad18b2dcbaa80036b54343b8</t>
  </si>
  <si>
    <t>/organization/sincropool</t>
  </si>
  <si>
    <t>/funding-round/880cbdf3b277037405af9ab24485d05e</t>
  </si>
  <si>
    <t>/ORGANIZATION/SINCURU</t>
  </si>
  <si>
    <t>/funding-round/159555d8eec14b7d0b31087c3fdffd42</t>
  </si>
  <si>
    <t>/organization/sindelantal</t>
  </si>
  <si>
    <t>/funding-round/19d75cf94cb9820efe96968feaaa0b84</t>
  </si>
  <si>
    <t>/ORGANIZATION/SINDELANTAL</t>
  </si>
  <si>
    <t>/funding-round/255a89379676919965ceaaeddc2ea4a6</t>
  </si>
  <si>
    <t>/organization/sindelantal-mx</t>
  </si>
  <si>
    <t>/funding-round/7f8b6a5dea55f1d6d6dc3ac1136886f0</t>
  </si>
  <si>
    <t>/ORGANIZATION/SINDEO</t>
  </si>
  <si>
    <t>/funding-round/82dc689a9da17e05b7994f0ab091543f</t>
  </si>
  <si>
    <t>/organization/sindeo</t>
  </si>
  <si>
    <t>/funding-round/b146c94635a15adf1319cf3cd3334e2e</t>
  </si>
  <si>
    <t>/ORGANIZATION/SINEQUA</t>
  </si>
  <si>
    <t>/funding-round/d191317c7964f4f09e0b2e7a7c8f25e4</t>
  </si>
  <si>
    <t>/organization/sinexus</t>
  </si>
  <si>
    <t>/funding-round/37563ec8afc3c1256bbdad2c63b9c6e1</t>
  </si>
  <si>
    <t>/ORGANIZATION/SING-TING-DELICIOUS</t>
  </si>
  <si>
    <t>/funding-round/0f2ab4e05963343d327f83ffecb81896</t>
  </si>
  <si>
    <t>/organization/singapore-post</t>
  </si>
  <si>
    <t>/funding-round/8819ad2854f7d445f28c233242ae1ba8</t>
  </si>
  <si>
    <t>/ORGANIZATION/SINGAPORE-POST</t>
  </si>
  <si>
    <t>/funding-round/e66b18bd30d2056e12913e8a82a232b7</t>
  </si>
  <si>
    <t>/organization/singer-land-deveploment</t>
  </si>
  <si>
    <t>/funding-round/a0f757c76f0de9f4402bcdc64e96bea4</t>
  </si>
  <si>
    <t>/ORGANIZATION/SINGLD-OUT</t>
  </si>
  <si>
    <t>/funding-round/fd82616a890814bcc867a01918e90f17</t>
  </si>
  <si>
    <t>/organization/single-cell-technology</t>
  </si>
  <si>
    <t>/funding-round/f37adc2631e6412b68b686752f098081</t>
  </si>
  <si>
    <t>/ORGANIZATION/SINGLE-DIGITS</t>
  </si>
  <si>
    <t>/funding-round/319ff8d2354136b3ccc80e5276c991a4</t>
  </si>
  <si>
    <t>/organization/single-digits</t>
  </si>
  <si>
    <t>/funding-round/e45ea1d2ce0eb4638ed81eced46be57a</t>
  </si>
  <si>
    <t>/funding-round/f9786d065943f0c86f358e223eb3905b</t>
  </si>
  <si>
    <t>/funding-round/fcc794bec64f974a816cf90676da38c7</t>
  </si>
  <si>
    <t>/ORGANIZATION/SINGLE-TOUCH-SYSTEMS</t>
  </si>
  <si>
    <t>/funding-round/0930cc6ff2b85e1a9ff750cb01276589</t>
  </si>
  <si>
    <t>/organization/single-touch-systems</t>
  </si>
  <si>
    <t>/funding-round/19eb61703ab0e8f9abe43bf8bdf9d253</t>
  </si>
  <si>
    <t>/funding-round/80f36eff361f86cae6d05b2669608293</t>
  </si>
  <si>
    <t>/organization/singlefeed</t>
  </si>
  <si>
    <t>/funding-round/b8a657b0740c35e48f07ab8da5fd5648</t>
  </si>
  <si>
    <t>/ORGANIZATION/SINGLEHOP</t>
  </si>
  <si>
    <t>/funding-round/5c8125e4815d5d79bdbd6d84beb972db</t>
  </si>
  <si>
    <t>/organization/singlehop</t>
  </si>
  <si>
    <t>/funding-round/726768b53df879eefa88c290b8092d0f</t>
  </si>
  <si>
    <t>/funding-round/c1780b1b995e80810a26dfd63a635d41</t>
  </si>
  <si>
    <t>/funding-round/f3873bb0cad640651002679e990b5702</t>
  </si>
  <si>
    <t>/ORGANIZATION/SINGLEPIPE-COMMUNICATIONS</t>
  </si>
  <si>
    <t>/funding-round/00b1813c5d70a2c2aa4c2f9f7e7c3477</t>
  </si>
  <si>
    <t>/organization/singlepipe-communications</t>
  </si>
  <si>
    <t>/funding-round/801884da181b1de950aba64ffc7242f3</t>
  </si>
  <si>
    <t>/ORGANIZATION/SINGLEPLATFORM</t>
  </si>
  <si>
    <t>/funding-round/1f6bb0c5d149be0636b630d7339ae139</t>
  </si>
  <si>
    <t>/organization/singleplatform</t>
  </si>
  <si>
    <t>/funding-round/449bad2ee78663d694d0a27568b9ffb6</t>
  </si>
  <si>
    <t>/funding-round/a339412ac1816dd47f2628d28a50f3b9</t>
  </si>
  <si>
    <t>/organization/singly</t>
  </si>
  <si>
    <t>/funding-round/4c23b19b0fc6732ab2cc7bd5696f1a2c</t>
  </si>
  <si>
    <t>/ORGANIZATION/SINGLY</t>
  </si>
  <si>
    <t>/funding-round/b9d4caa92fc6d5d5be6c43cc2b545c3c</t>
  </si>
  <si>
    <t>/funding-round/c96836a3995075ccb000e5f89f2da4a8</t>
  </si>
  <si>
    <t>/ORGANIZATION/SINGON</t>
  </si>
  <si>
    <t>/funding-round/635081ffb07cc9445a8794001ba7d343</t>
  </si>
  <si>
    <t>/organization/singshot-media</t>
  </si>
  <si>
    <t>/funding-round/e31252881743d53c4159a12d8ea7a761</t>
  </si>
  <si>
    <t>/ORGANIZATION/SINGSPIEL</t>
  </si>
  <si>
    <t>/funding-round/1682300082f4673e0356ca8210440ae7</t>
  </si>
  <si>
    <t>/organization/singspiel</t>
  </si>
  <si>
    <t>/funding-round/29da32bd259111615aa0cfaaf7ca46a7</t>
  </si>
  <si>
    <t>/funding-round/8877557bfbf37abb02193919bf33cc5b</t>
  </si>
  <si>
    <t>/organization/singular</t>
  </si>
  <si>
    <t>/funding-round/52e5dcccbf01d2ed422dee10d1e953e2</t>
  </si>
  <si>
    <t>/ORGANIZATION/SINGULAR</t>
  </si>
  <si>
    <t>/funding-round/c71efc24278285ca6d8e09507062537e</t>
  </si>
  <si>
    <t>/organization/singular-net</t>
  </si>
  <si>
    <t>/funding-round/6fb4e7416d68782e33dab6f70ca0af72</t>
  </si>
  <si>
    <t>/ORGANIZATION/SINGULARITY-UNIVERSITY</t>
  </si>
  <si>
    <t>/funding-round/7b9f7b655b77f4f0b0598042dc0572db</t>
  </si>
  <si>
    <t>/organization/singularu</t>
  </si>
  <si>
    <t>/funding-round/de00e681dcdfc8f9663235b4212a6c48</t>
  </si>
  <si>
    <t>/ORGANIZATION/SINGULARU</t>
  </si>
  <si>
    <t>/funding-round/fa758647cc42a244371d8f50ad34a010</t>
  </si>
  <si>
    <t>/organization/singulex</t>
  </si>
  <si>
    <t>/funding-round/37d716ec1a081ab508ff480b7937054e</t>
  </si>
  <si>
    <t>/ORGANIZATION/SINGULEX</t>
  </si>
  <si>
    <t>/funding-round/3fb408679f0e2ccfd0a45d75c5c40d82</t>
  </si>
  <si>
    <t>/funding-round/73e0869b0c6f4b077be0b9fb4ce37790</t>
  </si>
  <si>
    <t>/funding-round/8bee69c81813f9d8cbc598e42b86c534</t>
  </si>
  <si>
    <t>/funding-round/9fa32a8158371bdaefbc9c5b1f3d8e60</t>
  </si>
  <si>
    <t>/funding-round/e001cb84932ff5697ab086e1bb81a656</t>
  </si>
  <si>
    <t>/funding-round/f969ecbb33247ab1cd4e067fc5cbfa09</t>
  </si>
  <si>
    <t>/ORGANIZATION/SINGWHO</t>
  </si>
  <si>
    <t>/funding-round/7631948d9a1eb2a9108ba83d97957d20</t>
  </si>
  <si>
    <t>/organization/sinimanes</t>
  </si>
  <si>
    <t>/funding-round/5e37cb06d4a374f81a359ef467219bf0</t>
  </si>
  <si>
    <t>/ORGANIZATION/SINIMANES</t>
  </si>
  <si>
    <t>/funding-round/74414bbe2cbed3048ae802227a29d9b8</t>
  </si>
  <si>
    <t>/funding-round/b621f511be24e0b93373bfd95221f7d9</t>
  </si>
  <si>
    <t>/ORGANIZATION/SINNET</t>
  </si>
  <si>
    <t>/funding-round/9ddada50e9e395fd82177f4f2c30b422</t>
  </si>
  <si>
    <t>/organization/sino-credit-corporation</t>
  </si>
  <si>
    <t>/funding-round/1d85b39cfd51265098fdbc8538770580</t>
  </si>
  <si>
    <t>/ORGANIZATION/SINO-GAS-ENERGY</t>
  </si>
  <si>
    <t>/funding-round/f6046e2e5a452d1da7c5870e4c771e97</t>
  </si>
  <si>
    <t>/organization/sinobpo</t>
  </si>
  <si>
    <t>/funding-round/0a39e73e32f559ac833bf7b3a11652fc</t>
  </si>
  <si>
    <t>/ORGANIZATION/SINOBPO</t>
  </si>
  <si>
    <t>/funding-round/4ddd9a238ab25bc3422432a57655f061</t>
  </si>
  <si>
    <t>/funding-round/e387c18a65f0661e969c470fa2aa33c3</t>
  </si>
  <si>
    <t>/ORGANIZATION/SINOCOM-PHARMACEUTICAL</t>
  </si>
  <si>
    <t>/funding-round/7951c0357ae7d6c22352c3a118efffef</t>
  </si>
  <si>
    <t>/organization/sinode-systems</t>
  </si>
  <si>
    <t>/funding-round/209911c560bac05abf397afa96bbca47</t>
  </si>
  <si>
    <t>/ORGANIZATION/SINODE-SYSTEMS</t>
  </si>
  <si>
    <t>/funding-round/fd31ab0d101a68944bb8c8cb5c2f6ce1</t>
  </si>
  <si>
    <t>/organization/sinohub</t>
  </si>
  <si>
    <t>/funding-round/64d1bd08a15b846a555844d21125b085</t>
  </si>
  <si>
    <t>/ORGANIZATION/SINOHUB</t>
  </si>
  <si>
    <t>/funding-round/82d274db587dc8ae2d4d052db04418ab</t>
  </si>
  <si>
    <t>/funding-round/a28c596edc0c1bbcbaaddb524017245d</t>
  </si>
  <si>
    <t>/ORGANIZATION/SINOPSYS-SURGICAL</t>
  </si>
  <si>
    <t>/funding-round/80d6534d7f890d7b5db8d968dcefb039</t>
  </si>
  <si>
    <t>/organization/sinopsys-surgical</t>
  </si>
  <si>
    <t>/funding-round/85f901867587b98b60a6439bd2a048d6</t>
  </si>
  <si>
    <t>/funding-round/a0da71752ad301672d604808c1704750</t>
  </si>
  <si>
    <t>/funding-round/c6dd8bedc6e6e07b1281d4ec6bdab786</t>
  </si>
  <si>
    <t>/ORGANIZATION/SINOSUN-TECHNOLOGY</t>
  </si>
  <si>
    <t>/funding-round/1a0a5c117552fae3e65a420a336d0e68</t>
  </si>
  <si>
    <t>/organization/sinosun-technology</t>
  </si>
  <si>
    <t>/funding-round/6777ff9d8fac1ccebf98bc92a6ae2045</t>
  </si>
  <si>
    <t>/funding-round/7636bbc3aac3b074f31fe177e122b71a</t>
  </si>
  <si>
    <t>/funding-round/8b908e8e3ce8768aa3ee9efa0e731e35</t>
  </si>
  <si>
    <t>/ORGANIZATION/SINOTECH-GROUP</t>
  </si>
  <si>
    <t>/funding-round/8a640d79e8451e845a2015e521653b21</t>
  </si>
  <si>
    <t>/organization/sinovac-biotech</t>
  </si>
  <si>
    <t>/funding-round/4d35cc801cfb8a89188cf4b2a60958ab</t>
  </si>
  <si>
    <t>/ORGANIZATION/SINOZE</t>
  </si>
  <si>
    <t>/funding-round/9519f475c6a963946b1f77a4270079cd</t>
  </si>
  <si>
    <t>/organization/sinq-</t>
  </si>
  <si>
    <t>/funding-round/1ff3abdccab5a2a90da13610be028602</t>
  </si>
  <si>
    <t>/ORGANIZATION/SINTACT-MEDICAL-SYSTEMS-LLC</t>
  </si>
  <si>
    <t>/funding-round/b2aaba565fa19b495d76c67bc09192ca</t>
  </si>
  <si>
    <t>/organization/sintact-medical-systems-llc</t>
  </si>
  <si>
    <t>/funding-round/e7aa244c47be06288b21cfa8ce6e663f</t>
  </si>
  <si>
    <t>/ORGANIZATION/SINTECMEDIA</t>
  </si>
  <si>
    <t>/funding-round/bc6b6c6f9124101adf51d54e1f70639b</t>
  </si>
  <si>
    <t>/organization/sintecmedia</t>
  </si>
  <si>
    <t>/funding-round/e7a2b5b249a231e6e6eb2fd1833b5b61</t>
  </si>
  <si>
    <t>/funding-round/eaa95b29d63ed21a76fea6026974c9bb</t>
  </si>
  <si>
    <t>/organization/sio2-factory</t>
  </si>
  <si>
    <t>/funding-round/4a76e915db52d186744cf61b929c198b</t>
  </si>
  <si>
    <t>/ORGANIZATION/SIO2-NANOTECH</t>
  </si>
  <si>
    <t>/funding-round/4c0a92e0dd39234ba62dae8d13b7fee8</t>
  </si>
  <si>
    <t>/organization/sion-power</t>
  </si>
  <si>
    <t>/funding-round/a908b2b94eb76308295a4539a52d530a</t>
  </si>
  <si>
    <t>/ORGANIZATION/SIONEX</t>
  </si>
  <si>
    <t>/funding-round/459ebeac6d531edafe7e949bceea387d</t>
  </si>
  <si>
    <t>18-06-2002</t>
  </si>
  <si>
    <t>/organization/sionex</t>
  </si>
  <si>
    <t>/funding-round/a74e591a959f0b11f08f44f117a12b78</t>
  </si>
  <si>
    <t>/funding-round/ecd64ea8c7d8b8044726eda2721c9b51</t>
  </si>
  <si>
    <t>/organization/sionic-mobile</t>
  </si>
  <si>
    <t>/funding-round/2371a6ef114b42027c0cde080967568f</t>
  </si>
  <si>
    <t>/ORGANIZATION/SIONYX</t>
  </si>
  <si>
    <t>/funding-round/213f48848cc506b73e3b66b6c98654ad</t>
  </si>
  <si>
    <t>/organization/sionyx</t>
  </si>
  <si>
    <t>/funding-round/6bf223a5ce012fe23cf1c1a1a88483a2</t>
  </si>
  <si>
    <t>/funding-round/c723586340fab6cb1f59f9b2c7207d45</t>
  </si>
  <si>
    <t>/organization/sioptica</t>
  </si>
  <si>
    <t>/funding-round/96449844c1cacb68420eba45dd4a780a</t>
  </si>
  <si>
    <t>/ORGANIZATION/SIOPTICA</t>
  </si>
  <si>
    <t>/funding-round/9899f114ddc60cb331ce1459f3637d34</t>
  </si>
  <si>
    <t>/organization/siotex</t>
  </si>
  <si>
    <t>/funding-round/c30af24b372e099d68edc630cb96aafb</t>
  </si>
  <si>
    <t>/ORGANIZATION/SIOTEX</t>
  </si>
  <si>
    <t>/funding-round/cd650ed370a2a769d43849625febdcc7</t>
  </si>
  <si>
    <t>/organization/siox</t>
  </si>
  <si>
    <t>/funding-round/b0c8305367bbe4ee8b68b233c4b7880c</t>
  </si>
  <si>
    <t>/ORGANIZATION/SIP</t>
  </si>
  <si>
    <t>/funding-round/387a58bcae63f0848bfe45649520f702</t>
  </si>
  <si>
    <t>/organization/sip-2</t>
  </si>
  <si>
    <t>/funding-round/c5429059f576e661e813c55f50b571c3</t>
  </si>
  <si>
    <t>/ORGANIZATION/SIPERA-SYSTEMS</t>
  </si>
  <si>
    <t>/funding-round/15813758ab276e8a558427d1ddb4f911</t>
  </si>
  <si>
    <t>/organization/sipera-systems</t>
  </si>
  <si>
    <t>/funding-round/74d63d2ed1830b1138522cb84b4dd3fd</t>
  </si>
  <si>
    <t>/funding-round/cf6a2d911c19cddeb071231aff0443ce</t>
  </si>
  <si>
    <t>/funding-round/eceb9d11d46fdf8a278d7201c081339c</t>
  </si>
  <si>
    <t>/ORGANIZATION/SIPERIAN</t>
  </si>
  <si>
    <t>/funding-round/3b86482489ca4c67a9ead216b3630303</t>
  </si>
  <si>
    <t>/organization/siperian</t>
  </si>
  <si>
    <t>/funding-round/6e2987c89879979143af6ffa6884517b</t>
  </si>
  <si>
    <t>/ORGANIZATION/SIPEX-CORPORATION</t>
  </si>
  <si>
    <t>/funding-round/ee5b6b397ca8a032a34e88dcb81b0ca5</t>
  </si>
  <si>
    <t>/organization/siphonlabs</t>
  </si>
  <si>
    <t>/funding-round/6e104762e2c88c19d6b154969889abf4</t>
  </si>
  <si>
    <t>/ORGANIZATION/SIPORT</t>
  </si>
  <si>
    <t>/funding-round/9695a7b71ba55d4214b76c9fa08d374d</t>
  </si>
  <si>
    <t>/organization/sipp-eco-beverage-co</t>
  </si>
  <si>
    <t>/funding-round/0273e79f16e2ec503ac0a4965e5395e9</t>
  </si>
  <si>
    <t>/ORGANIZATION/SIPP-INTERNATIONAL-INDUSTRIES</t>
  </si>
  <si>
    <t>/funding-round/cb473af6bd31c3b2c98d845d4b83e43b</t>
  </si>
  <si>
    <t>/organization/sipphone</t>
  </si>
  <si>
    <t>/funding-round/1c030b09766d967daabaca891223ce04</t>
  </si>
  <si>
    <t>/ORGANIZATION/SIPWISE</t>
  </si>
  <si>
    <t>/funding-round/6ad1540328e776b01d2d26fdfe72a2d6</t>
  </si>
  <si>
    <t>/organization/sipx</t>
  </si>
  <si>
    <t>/funding-round/15222046261b312a359504458cec1cfb</t>
  </si>
  <si>
    <t>/ORGANIZATION/SIPX</t>
  </si>
  <si>
    <t>/funding-round/a950250b8b9b6ed84ff48db383ea36fc</t>
  </si>
  <si>
    <t>/organization/sir-kensington-s</t>
  </si>
  <si>
    <t>/funding-round/2121d8ead8fd672c544606528be7b5e9</t>
  </si>
  <si>
    <t>/ORGANIZATION/SIRA-GROUP</t>
  </si>
  <si>
    <t>/funding-round/f4c6c4191436315d49ab53745a82782c</t>
  </si>
  <si>
    <t>/organization/sirakoss</t>
  </si>
  <si>
    <t>/funding-round/388d2dd073d9d535264256c599ef51db</t>
  </si>
  <si>
    <t>/ORGANIZATION/SIREN-IVS</t>
  </si>
  <si>
    <t>/funding-round/21244e86525761e382ed5fd20ea4407e</t>
  </si>
  <si>
    <t>/organization/siren-ivs</t>
  </si>
  <si>
    <t>/funding-round/406f096f263dee62f1ffaefb2e448f26</t>
  </si>
  <si>
    <t>/ORGANIZATION/SIREN-SOCIALLY-EVOLVED</t>
  </si>
  <si>
    <t>/funding-round/102259fb70882325a26d88aa52be30e6</t>
  </si>
  <si>
    <t>/organization/siren-socially-evolved</t>
  </si>
  <si>
    <t>/funding-round/f4b678160be1c6120b032f754c290d69</t>
  </si>
  <si>
    <t>/ORGANIZATION/SIRENAS-MARINE-DISCOVERY</t>
  </si>
  <si>
    <t>/funding-round/55ae97a0ddcc2d81781d63c2328964ba</t>
  </si>
  <si>
    <t>/organization/sirenserv</t>
  </si>
  <si>
    <t>/funding-round/29b8b86e8fee57118fea00e45145b6bc</t>
  </si>
  <si>
    <t>/ORGANIZATION/SIRENSERV</t>
  </si>
  <si>
    <t>/funding-round/537c327fb674358a57edd4543200bed4</t>
  </si>
  <si>
    <t>/funding-round/63583839827c5018bec1610e122179a2</t>
  </si>
  <si>
    <t>/funding-round/d54b0d3384ceeb501fe8535b145ee4a2</t>
  </si>
  <si>
    <t>/organization/sirenza-microdevices-inc</t>
  </si>
  <si>
    <t>/funding-round/db8b44d0c1ad2c53c89551c6e3ae39cb</t>
  </si>
  <si>
    <t>/ORGANIZATION/SIRF-TECHNOLOGY</t>
  </si>
  <si>
    <t>/funding-round/17f7a2ef26b425c76e9ca662a60a284c</t>
  </si>
  <si>
    <t>/organization/siri</t>
  </si>
  <si>
    <t>/funding-round/7bed45f7463e84a37d0e64a3fe98f7e9</t>
  </si>
  <si>
    <t>/ORGANIZATION/SIRI</t>
  </si>
  <si>
    <t>/funding-round/d7a3dea2b50c992d7898bd84bb181371</t>
  </si>
  <si>
    <t>/organization/sirific-wireless</t>
  </si>
  <si>
    <t>/funding-round/2439d2f2792596956c88a2176335a3d0</t>
  </si>
  <si>
    <t>/ORGANIZATION/SIRIFIC-WIRELESS</t>
  </si>
  <si>
    <t>/funding-round/df70ec8c9b6e76dd2a0178e5148c35a5</t>
  </si>
  <si>
    <t>/organization/sirigen</t>
  </si>
  <si>
    <t>/funding-round/06a6f6ab64f1d69e91cd5cf950e8636e</t>
  </si>
  <si>
    <t>/ORGANIZATION/SIRIGEN</t>
  </si>
  <si>
    <t>/funding-round/3b0019dc3021073ddb60bd615501cd36</t>
  </si>
  <si>
    <t>/funding-round/3b98f16a52124778a5f761d3baf9f761</t>
  </si>
  <si>
    <t>/funding-round/76a1a84feb9cd9fb65070040545dfc43</t>
  </si>
  <si>
    <t>/funding-round/7cc92c8d8d6ce0172515bda599f1ce16</t>
  </si>
  <si>
    <t>/funding-round/db8870a15d74da5776a54a52c1b341b3</t>
  </si>
  <si>
    <t>/funding-round/effed46b1aca49723d281786a6c25a01</t>
  </si>
  <si>
    <t>/ORGANIZATION/SIRIN-MOBILE-TECHNOLOGIES</t>
  </si>
  <si>
    <t>/funding-round/226b3af2d66dd9ccaf343b320f818a4d</t>
  </si>
  <si>
    <t>/organization/sirion-biotech</t>
  </si>
  <si>
    <t>/funding-round/603b09797dc294b26d51ced86bb5bad3</t>
  </si>
  <si>
    <t>/ORGANIZATION/SIRION-BIOTECH</t>
  </si>
  <si>
    <t>/funding-round/ae7d2afbbbaff8ace59a29f148571324</t>
  </si>
  <si>
    <t>/organization/sirion-holdings</t>
  </si>
  <si>
    <t>/funding-round/0f1f5201bcbe31dc69ab2019ecaba5c6</t>
  </si>
  <si>
    <t>/ORGANIZATION/SIRION-HOLDINGS</t>
  </si>
  <si>
    <t>/funding-round/83108c96963fd564f770d876549744f0</t>
  </si>
  <si>
    <t>/organization/sirion-therapeutics</t>
  </si>
  <si>
    <t>/funding-round/05cf006ae0405bb173c37003c177e8d6</t>
  </si>
  <si>
    <t>/ORGANIZATION/SIRIONA</t>
  </si>
  <si>
    <t>/funding-round/4913fec3ed037307ec1d61ef42114f54</t>
  </si>
  <si>
    <t>/organization/sirionlabs</t>
  </si>
  <si>
    <t>/funding-round/aef950abe7dca346f63859d5428a0a13</t>
  </si>
  <si>
    <t>/ORGANIZATION/SIRIUS</t>
  </si>
  <si>
    <t>/funding-round/10427bf099b0699b4bf31c6edf8e0244</t>
  </si>
  <si>
    <t>/organization/sirius</t>
  </si>
  <si>
    <t>/funding-round/9194a974f4822cfe9d1b77e6ad6ebcbb</t>
  </si>
  <si>
    <t>/ORGANIZATION/SIRIUSDECISIONS</t>
  </si>
  <si>
    <t>/funding-round/bc486301bc66a6ab029ecc87832c054a</t>
  </si>
  <si>
    <t>/organization/siriusxm-canada</t>
  </si>
  <si>
    <t>/funding-round/45ca9b650733021e93fcf7d422565579</t>
  </si>
  <si>
    <t>/ORGANIZATION/SIRIUSXM-CANADA</t>
  </si>
  <si>
    <t>/funding-round/75775eea575006e03b1d6f60bc84b9d0</t>
  </si>
  <si>
    <t>/organization/sirna-therapeutics</t>
  </si>
  <si>
    <t>/funding-round/692edad5d91f03f149fd27a5138c7d38</t>
  </si>
  <si>
    <t>/ORGANIZATION/SIRNA-THERAPEUTICS</t>
  </si>
  <si>
    <t>/funding-round/f57906391ef40d5d30c2b6c7f824d129</t>
  </si>
  <si>
    <t>/organization/sirnaomics</t>
  </si>
  <si>
    <t>/funding-round/3ab015f136da6301862a91309e020390</t>
  </si>
  <si>
    <t>/ORGANIZATION/SIRNAOMICS</t>
  </si>
  <si>
    <t>/funding-round/ce559e17ca19495ddf22ee8b47f4c8fd</t>
  </si>
  <si>
    <t>/organization/sirona-biochem</t>
  </si>
  <si>
    <t>/funding-round/68f00e5802c064a3eee071e73fcbc9c9</t>
  </si>
  <si>
    <t>/ORGANIZATION/SIRONA-SPRING</t>
  </si>
  <si>
    <t>/funding-round/c9b791b51b0fec648a995a658bdba765</t>
  </si>
  <si>
    <t>/organization/sironrx-therapeutics</t>
  </si>
  <si>
    <t>/funding-round/03cdd35bdfaf94373ad8b333fd0be48a</t>
  </si>
  <si>
    <t>/ORGANIZATION/SIRONRX-THERAPEUTICS</t>
  </si>
  <si>
    <t>/funding-round/274ad0fdbf2a7b3cfe690a3ef0fa9040</t>
  </si>
  <si>
    <t>/organization/siros-technologies</t>
  </si>
  <si>
    <t>/funding-round/2f4e4606c992df50d485e0ef0efbd3ab</t>
  </si>
  <si>
    <t>/ORGANIZATION/SIRQUL</t>
  </si>
  <si>
    <t>/funding-round/4e28b9e7bfbc1e036b42df2765d1916b</t>
  </si>
  <si>
    <t>/organization/sirrus-technology</t>
  </si>
  <si>
    <t>/funding-round/8ec547cd7ab0d13812efc2bf556fcbf2</t>
  </si>
  <si>
    <t>/ORGANIZATION/SIRS-LAB</t>
  </si>
  <si>
    <t>/funding-round/a0deacfdf981b7a7f93684c5d34c2308</t>
  </si>
  <si>
    <t>/organization/sirtris-pharmaceuticals</t>
  </si>
  <si>
    <t>/funding-round/1aaa38668d6562ff32b40a3c80c78008</t>
  </si>
  <si>
    <t>/ORGANIZATION/SIRTRIS-PHARMACEUTICALS</t>
  </si>
  <si>
    <t>/funding-round/7e5c742cf49ed56ef8a7638ecbc3dd20</t>
  </si>
  <si>
    <t>/funding-round/88aab1bc9082d8cb30c661efd66c25ed</t>
  </si>
  <si>
    <t>/funding-round/a155b8dbcf8fe8a9266ebfecf14cdb8a</t>
  </si>
  <si>
    <t>/organization/sirum</t>
  </si>
  <si>
    <t>/funding-round/d1c2701908261a026851bcda9e5c8aa2</t>
  </si>
  <si>
    <t>/ORGANIZATION/SIRVE-S-A</t>
  </si>
  <si>
    <t>/funding-round/d2673d35285b03bedb21c9018ee16be6</t>
  </si>
  <si>
    <t>/organization/sis-media-group</t>
  </si>
  <si>
    <t>/funding-round/8b13ca268d9992a863cc5f7bf0c5abdd</t>
  </si>
  <si>
    <t>/ORGANIZATION/SISAF</t>
  </si>
  <si>
    <t>/funding-round/4c4e74aca5e90804175378723ad50b0b</t>
  </si>
  <si>
    <t>/organization/sisasa</t>
  </si>
  <si>
    <t>/funding-round/1f7d06285878072ffeae31eaa97e8147</t>
  </si>
  <si>
    <t>/ORGANIZATION/SISCAPA-ASSAY-TECHNOLOGIES</t>
  </si>
  <si>
    <t>/funding-round/3bc1876a561f097fcfed7e47afec4445</t>
  </si>
  <si>
    <t>/organization/siscapa-assay-technologies</t>
  </si>
  <si>
    <t>/funding-round/c82695fcb4492a83d6c5a2e1337a4a98</t>
  </si>
  <si>
    <t>/ORGANIZATION/SISENSE</t>
  </si>
  <si>
    <t>/funding-round/279edbdf79e4304aac942a892218e5c9</t>
  </si>
  <si>
    <t>/organization/sisense</t>
  </si>
  <si>
    <t>/funding-round/39365ef84934c1b42cdbe4adc7de9489</t>
  </si>
  <si>
    <t>/funding-round/6120b9e422a0edc3ce9e03e2ca21c13b</t>
  </si>
  <si>
    <t>/organization/sisteer</t>
  </si>
  <si>
    <t>/funding-round/728dc45fb34e82f4a86898082ca279aa</t>
  </si>
  <si>
    <t>/ORGANIZATION/SISTEER</t>
  </si>
  <si>
    <t>/funding-round/89c35c746591c2839512b81ea52ca0c3</t>
  </si>
  <si>
    <t>/organization/sistemic</t>
  </si>
  <si>
    <t>/funding-round/8467ac3110a488fa54b2ce2ad6fda4cb</t>
  </si>
  <si>
    <t>/ORGANIZATION/SISTINA-SOFTWARE</t>
  </si>
  <si>
    <t>/funding-round/067b532db45223a3a00225b506c0cfc3</t>
  </si>
  <si>
    <t>/organization/sistina-software</t>
  </si>
  <si>
    <t>/funding-round/365a14280a1153970a7227e1665771a8</t>
  </si>
  <si>
    <t>/ORGANIZATION/SITARI-PHARMACEUTICALS</t>
  </si>
  <si>
    <t>/funding-round/3036e21f8a7155a46355cf0b702d6c16</t>
  </si>
  <si>
    <t>/organization/sitatbyoot-com</t>
  </si>
  <si>
    <t>/funding-round/6be384c79a09ea6b2d64e6015f5df417</t>
  </si>
  <si>
    <t>/ORGANIZATION/SITATERU</t>
  </si>
  <si>
    <t>/funding-round/4b0c20980fc9d722474c9cf15b9865b5</t>
  </si>
  <si>
    <t>/organization/site-cover</t>
  </si>
  <si>
    <t>/funding-round/6754f854363b2cdfcd58622dd74da258</t>
  </si>
  <si>
    <t>/ORGANIZATION/SITE-INTELLIGENCE</t>
  </si>
  <si>
    <t>/funding-round/22da0033ec04df91c99db2fc9ce93efe</t>
  </si>
  <si>
    <t>/organization/site-intelligence</t>
  </si>
  <si>
    <t>/funding-round/e575ba5584d63d1303a6615e0aaeb679</t>
  </si>
  <si>
    <t>/ORGANIZATION/SITE-LOCK</t>
  </si>
  <si>
    <t>/funding-round/3bcf22227b82ee578179658996280593</t>
  </si>
  <si>
    <t>/organization/site-organic</t>
  </si>
  <si>
    <t>/funding-round/8e218643d0dd8e7fb6ed59a2da7abb6d</t>
  </si>
  <si>
    <t>/ORGANIZATION/SITE-TOUR</t>
  </si>
  <si>
    <t>/funding-round/c9b7a26114b378c8d978ed400e8b040f</t>
  </si>
  <si>
    <t>/organization/site9</t>
  </si>
  <si>
    <t>/funding-round/428fe25199dba0cfae7198eb74a2278b</t>
  </si>
  <si>
    <t>/ORGANIZATION/SITE9</t>
  </si>
  <si>
    <t>/funding-round/97f141859f653ca21b56ccc04fc454f0</t>
  </si>
  <si>
    <t>/funding-round/a2d6bf057c07297c50620a07fa3865b0</t>
  </si>
  <si>
    <t>/funding-round/cc7e4e4df290f950dfea326979fa38d1</t>
  </si>
  <si>
    <t>/organization/sitebots-gmbh</t>
  </si>
  <si>
    <t>/funding-round/07c4ab5b26fcdee2f98c07bc7c8617c1</t>
  </si>
  <si>
    <t>/ORGANIZATION/SITEBOTS-GMBH</t>
  </si>
  <si>
    <t>/funding-round/700042a799f079449786ecafc887b065</t>
  </si>
  <si>
    <t>/funding-round/dbf8bd83ffd132df0ad4cd5e4ac6ead6</t>
  </si>
  <si>
    <t>/ORGANIZATION/SITEBRAINS</t>
  </si>
  <si>
    <t>/funding-round/61d5e2652eeb080eab20a5b1ef0ac3ae</t>
  </si>
  <si>
    <t>/organization/sitebrand</t>
  </si>
  <si>
    <t>/funding-round/20565b6bdca142a5f6f4f663725ee0eb</t>
  </si>
  <si>
    <t>/ORGANIZATION/SITECERT</t>
  </si>
  <si>
    <t>/funding-round/90ef8bb90d8c2add052be5ad5d1d1af0</t>
  </si>
  <si>
    <t>/organization/sitedesk</t>
  </si>
  <si>
    <t>/funding-round/3647a14615c1ee4c28d91626ddcff3fb</t>
  </si>
  <si>
    <t>/ORGANIZATION/SITEDESK</t>
  </si>
  <si>
    <t>/funding-round/77099047fd1d4d9510c24850c7e27bd0</t>
  </si>
  <si>
    <t>/organization/siteexcell-tower-partners</t>
  </si>
  <si>
    <t>/funding-round/07e6c0a01bd233c1b242a2d12078e0c7</t>
  </si>
  <si>
    <t>/ORGANIZATION/SITEFLY</t>
  </si>
  <si>
    <t>/funding-round/df00c541b95a1b5c4d55942d53b905d4</t>
  </si>
  <si>
    <t>/organization/siteheart</t>
  </si>
  <si>
    <t>/funding-round/8da99a82b70e8c6b2b15038ad8a74d18</t>
  </si>
  <si>
    <t>/ORGANIZATION/SITEJABBER</t>
  </si>
  <si>
    <t>/funding-round/68d794070e8affe4c91c66c82350fa2a</t>
  </si>
  <si>
    <t>/organization/sitemasher</t>
  </si>
  <si>
    <t>/funding-round/5de348b9ea1e20056a6f2331616048c7</t>
  </si>
  <si>
    <t>/ORGANIZATION/SITEMASHER</t>
  </si>
  <si>
    <t>/funding-round/c36f7d0e8c74a5f7c46683acbd4cdbb6</t>
  </si>
  <si>
    <t>/organization/sitemax-systems-inc-</t>
  </si>
  <si>
    <t>/funding-round/d5dcdb70bdb1c18f86d7737af0d4942f</t>
  </si>
  <si>
    <t>/ORGANIZATION/SITEMINDER</t>
  </si>
  <si>
    <t>/funding-round/6b428188e4b4c29d1c8a761bcfd5164b</t>
  </si>
  <si>
    <t>/organization/siteminder</t>
  </si>
  <si>
    <t>/funding-round/b3384545cc270a4d81268e0b9782af7c</t>
  </si>
  <si>
    <t>/ORGANIZATION/SITEMINIS</t>
  </si>
  <si>
    <t>/funding-round/a24863277aa70d4a6f55cad732dcd592</t>
  </si>
  <si>
    <t>/organization/siteminis</t>
  </si>
  <si>
    <t>/funding-round/e120cb46abb5b87372675bea277e0958</t>
  </si>
  <si>
    <t>/ORGANIZATION/SITEONE-THERAPEUTICS</t>
  </si>
  <si>
    <t>/funding-round/12172ab5790910e15129ccd481fd1052</t>
  </si>
  <si>
    <t>/organization/siteone-therapeutics</t>
  </si>
  <si>
    <t>/funding-round/61a859c81b16da0a271cd08789443782</t>
  </si>
  <si>
    <t>/funding-round/c4c2dd17cd6d8ef308723e737b77173b</t>
  </si>
  <si>
    <t>/organization/siterra</t>
  </si>
  <si>
    <t>/funding-round/14bbb6d8a9f2318290f4b643f08e5f77</t>
  </si>
  <si>
    <t>/ORGANIZATION/SITESKIN-WEB-SOLUTION</t>
  </si>
  <si>
    <t>/funding-round/1d3ad7672f725cb4723160b666e72f94</t>
  </si>
  <si>
    <t>/organization/sitesmith-acquired-by-mfn</t>
  </si>
  <si>
    <t>/funding-round/e4c7a1959c82d801a036178fd75f31e1</t>
  </si>
  <si>
    <t>15-11-1999</t>
  </si>
  <si>
    <t>/ORGANIZATION/SITESPECT</t>
  </si>
  <si>
    <t>/funding-round/268bf7ac6cc2e36a12f8fbe3e1d57eb8</t>
  </si>
  <si>
    <t>/organization/sitestar</t>
  </si>
  <si>
    <t>/funding-round/f910673937cf3e1266197de707309ac1</t>
  </si>
  <si>
    <t>/ORGANIZATION/SITEWARE</t>
  </si>
  <si>
    <t>/funding-round/fa316006e1e40a95d55def26505605f2</t>
  </si>
  <si>
    <t>/organization/sitewit</t>
  </si>
  <si>
    <t>/funding-round/0551873169c713097cff7af08790657d</t>
  </si>
  <si>
    <t>/ORGANIZATION/SITEWIT</t>
  </si>
  <si>
    <t>/funding-round/7b05e9244bfe62706fbc47b3dcf94a4e</t>
  </si>
  <si>
    <t>/organization/sitezeus</t>
  </si>
  <si>
    <t>/funding-round/ede1a40bfd034c63c9397940d1e9b22a</t>
  </si>
  <si>
    <t>/ORGANIZATION/SITIME</t>
  </si>
  <si>
    <t>/funding-round/16e8dee9f03bdf004f81e27bf91da6b9</t>
  </si>
  <si>
    <t>/organization/sitime</t>
  </si>
  <si>
    <t>/funding-round/21b2fdb0b615868a8ad89736e8255226</t>
  </si>
  <si>
    <t>/funding-round/479b7bb40f3f3c90c019363c18acaf2e</t>
  </si>
  <si>
    <t>/funding-round/763526080ed2c6dae4510c52989aa662</t>
  </si>
  <si>
    <t>/funding-round/7d075b92259b6f00a0bdc3405cb289df</t>
  </si>
  <si>
    <t>/funding-round/d9f8b9951a7ca5d0a5cd4449045ba75e</t>
  </si>
  <si>
    <t>/funding-round/f31c2b600b171c1b43a9ac554fc6b686</t>
  </si>
  <si>
    <t>/organization/sitscape</t>
  </si>
  <si>
    <t>/funding-round/8b45d07e69bc786b203f281568afe9d3</t>
  </si>
  <si>
    <t>/ORGANIZATION/SITSCAPE</t>
  </si>
  <si>
    <t>/funding-round/8d5a4a6a67b052d47ea05a2abda400d5</t>
  </si>
  <si>
    <t>/organization/sitter-inc</t>
  </si>
  <si>
    <t>/funding-round/f0e9d798f6be6480d6dc57cbf2a04f83</t>
  </si>
  <si>
    <t>/ORGANIZATION/SITTERCITY</t>
  </si>
  <si>
    <t>/funding-round/0f5f942a8a4ae522bc28c0e9b6e1dcff</t>
  </si>
  <si>
    <t>/organization/sittercity</t>
  </si>
  <si>
    <t>/funding-round/3f917167ecfc7144f1492478a47eb30f</t>
  </si>
  <si>
    <t>/funding-round/3ffd814f43fdca2235e50c372f82cce4</t>
  </si>
  <si>
    <t>/funding-round/76c6faa91a58912959fd1283f996cb28</t>
  </si>
  <si>
    <t>/funding-round/e004692beccfff80d68a826f9de77f6d</t>
  </si>
  <si>
    <t>/organization/situne</t>
  </si>
  <si>
    <t>/funding-round/5f7455dd805efb40fd15fa07c33f43e5</t>
  </si>
  <si>
    <t>/ORGANIZATION/SITWITH</t>
  </si>
  <si>
    <t>/funding-round/553cbeaa9c22583f48727da6db705293</t>
  </si>
  <si>
    <t>/organization/siva-cycle</t>
  </si>
  <si>
    <t>/funding-round/4000089f16b3f28e6359ea7d9287611b</t>
  </si>
  <si>
    <t>/ORGANIZATION/SIVA-THERAPEUTICS</t>
  </si>
  <si>
    <t>/funding-round/a9b52371b5a87718a8eb64ccfbe0b00f</t>
  </si>
  <si>
    <t>/organization/siverge-networks</t>
  </si>
  <si>
    <t>/funding-round/2863c54317adedf212f521ec3d469315</t>
  </si>
  <si>
    <t>/ORGANIZATION/SIVERION</t>
  </si>
  <si>
    <t>/funding-round/9a275cf3103a85c5da622bcd9a5a26cc</t>
  </si>
  <si>
    <t>/organization/sivi</t>
  </si>
  <si>
    <t>/funding-round/932799417db87db38e7f4332ac2804f8</t>
  </si>
  <si>
    <t>/ORGANIZATION/SIVIDON-DIAGNOSTICS</t>
  </si>
  <si>
    <t>/funding-round/239f9f94f69840ab640c762c9934e763</t>
  </si>
  <si>
    <t>/organization/siving-egil-kvaleberg</t>
  </si>
  <si>
    <t>/funding-round/407edbbcf15ad62f748d3150746768eb</t>
  </si>
  <si>
    <t>/ORGANIZATION/SIVING-EGIL-KVALEBERG</t>
  </si>
  <si>
    <t>/funding-round/e5038630ab17770a59e8288e55b2be02</t>
  </si>
  <si>
    <t>/organization/six-apart</t>
  </si>
  <si>
    <t>/funding-round/07473f3dbc931b663ca954849dd9a423</t>
  </si>
  <si>
    <t>/ORGANIZATION/SIX-APART</t>
  </si>
  <si>
    <t>/funding-round/4a3c90f592a61883b5eae0d906997347</t>
  </si>
  <si>
    <t>/funding-round/9f3b554db9f30385df0186d91ec4afdc</t>
  </si>
  <si>
    <t>/ORGANIZATION/SIX-DEGREES-GAMES</t>
  </si>
  <si>
    <t>/funding-round/1c867c4decf89c5731693e611f2e9cfc</t>
  </si>
  <si>
    <t>/organization/six-degrees-games</t>
  </si>
  <si>
    <t>/funding-round/6219ddc814321275d494fc8d023ea4a1</t>
  </si>
  <si>
    <t>/funding-round/b9b129d780d33aae0bfc08be200aaeb9</t>
  </si>
  <si>
    <t>/organization/six-degrees-group</t>
  </si>
  <si>
    <t>/funding-round/3202218cce6fa194d69c0c9a1daa6037</t>
  </si>
  <si>
    <t>/ORGANIZATION/SIX-DEGREES-GROUP</t>
  </si>
  <si>
    <t>/funding-round/740244296674824e171842a8c5cf99b4</t>
  </si>
  <si>
    <t>/organization/six-degrees-of-data</t>
  </si>
  <si>
    <t>/funding-round/7ff25518debcd66d7a3c170d322f07ce</t>
  </si>
  <si>
    <t>/ORGANIZATION/SIX-MONTH-SMILES</t>
  </si>
  <si>
    <t>/funding-round/946dab3ab943c320d4d7340525a2d4d5</t>
  </si>
  <si>
    <t>/organization/six-scape</t>
  </si>
  <si>
    <t>/funding-round/22f62b6edcffc429ad30496c59111c00</t>
  </si>
  <si>
    <t>/ORGANIZATION/SIX-STAR-ENTERPRISES</t>
  </si>
  <si>
    <t>/funding-round/15afaef0265d280ee3ff9478747bf000</t>
  </si>
  <si>
    <t>/organization/six-times-seven</t>
  </si>
  <si>
    <t>/funding-round/9915f657c1b0214136d3e29166cbf7f6</t>
  </si>
  <si>
    <t>/ORGANIZATION/SIX-TREES-CAPITAL</t>
  </si>
  <si>
    <t>/funding-round/2eeeeaae457277c1e6c028f42556caa6</t>
  </si>
  <si>
    <t>/organization/six-trees-capital</t>
  </si>
  <si>
    <t>/funding-round/fb4c8000de94aa80ba05956dfd56813e</t>
  </si>
  <si>
    <t>/funding-round/fe028bd7fdfc02cc4e8b3455f3194d7c</t>
  </si>
  <si>
    <t>/organization/six-waves</t>
  </si>
  <si>
    <t>/funding-round/0fea9b4e2d2cc4df077b7a96e514152f</t>
  </si>
  <si>
    <t>/ORGANIZATION/SIX-WAVES</t>
  </si>
  <si>
    <t>/funding-round/c52a99c5bacf523dbf3f10beedb5bd58</t>
  </si>
  <si>
    <t>/organization/six3</t>
  </si>
  <si>
    <t>/funding-round/0195e91a16c867a786caee466130ee8c</t>
  </si>
  <si>
    <t>/ORGANIZATION/SIX3</t>
  </si>
  <si>
    <t>/funding-round/1f319c502c4716727e7c5a35c0c0da43</t>
  </si>
  <si>
    <t>/funding-round/5b4ce8745abfa8fb4ad1845a81a5bc62</t>
  </si>
  <si>
    <t>/funding-round/e61bb03a6376f944228fc033acca2206</t>
  </si>
  <si>
    <t>/organization/sixdoors</t>
  </si>
  <si>
    <t>/funding-round/5ab653718c462470df505f30940d454e</t>
  </si>
  <si>
    <t>/ORGANIZATION/SIXINTEL</t>
  </si>
  <si>
    <t>/funding-round/3f8c7194dd193ae6f6a21afbbf0868b1</t>
  </si>
  <si>
    <t>/organization/sixis</t>
  </si>
  <si>
    <t>/funding-round/3a3e81b5f3db1f6b26ccfb5df8e11179</t>
  </si>
  <si>
    <t>/ORGANIZATION/SIXIS</t>
  </si>
  <si>
    <t>/funding-round/d9275e9c536fb0482b5ddc2c7b535e6e</t>
  </si>
  <si>
    <t>/organization/sixteen-eighteen-design</t>
  </si>
  <si>
    <t>/funding-round/e47ea7a69c3cf8dc675919785bafdbca</t>
  </si>
  <si>
    <t>/ORGANIZATION/SIXTH-DIMENSION</t>
  </si>
  <si>
    <t>/funding-round/16a683a8c0f88983420715116616ce4d</t>
  </si>
  <si>
    <t>/organization/sixth-domain</t>
  </si>
  <si>
    <t>/funding-round/f60e4d86e3755633f5acd55771e6ce36</t>
  </si>
  <si>
    <t>/ORGANIZATION/SIXTHEYE</t>
  </si>
  <si>
    <t>/funding-round/3c18dc7a8d711b8c4c8eef6714951c32</t>
  </si>
  <si>
    <t>/organization/sixtheye</t>
  </si>
  <si>
    <t>/funding-round/62d5d2c8917b48dea7f546dbca74ca4e</t>
  </si>
  <si>
    <t>/funding-round/ebc5808c2324636fe75b898f9adaab70</t>
  </si>
  <si>
    <t>/organization/sixtron</t>
  </si>
  <si>
    <t>/funding-round/03af5bffcc903fe108f036282e97c57d</t>
  </si>
  <si>
    <t>/ORGANIZATION/SIXTRON</t>
  </si>
  <si>
    <t>/funding-round/653a4ce8622764ea45cbb8dbf6cf3127</t>
  </si>
  <si>
    <t>/funding-round/952f9c84cbe67f2a462eda30aa75eedf</t>
  </si>
  <si>
    <t>/ORGANIZATION/SIXTY-SECOND-PARENT</t>
  </si>
  <si>
    <t>/funding-round/058ff2e66a90a0fabab238742f658329</t>
  </si>
  <si>
    <t>/organization/sizeseeker</t>
  </si>
  <si>
    <t>/funding-round/6520b36f3c3780db7d5103bad9680129</t>
  </si>
  <si>
    <t>/ORGANIZATION/SIZZ</t>
  </si>
  <si>
    <t>/funding-round/87365df7a76589ba0c24a009cc0d29f0</t>
  </si>
  <si>
    <t>/organization/sizzle</t>
  </si>
  <si>
    <t>/funding-round/171183d3d5fe0a21a48319bbf51f6176</t>
  </si>
  <si>
    <t>/ORGANIZATION/SJH-DIRECT-MARKETING-CONCEPTS</t>
  </si>
  <si>
    <t>/funding-round/a7d9d6c0890357dbc9adc34c598625f2</t>
  </si>
  <si>
    <t>/organization/sjs</t>
  </si>
  <si>
    <t>/funding-round/38010762b5365301c9f2eb8b174f1f66</t>
  </si>
  <si>
    <t>/ORGANIZATION/SJS-ANIMATION</t>
  </si>
  <si>
    <t>/funding-round/3e9178c1d90fd652deeb9390e13d3958</t>
  </si>
  <si>
    <t>/organization/sk-biopharmaceuticals</t>
  </si>
  <si>
    <t>/funding-round/dfd4146323aa92d653e4f67b06291587</t>
  </si>
  <si>
    <t>/ORGANIZATION/SK-K-ENTERPRISES</t>
  </si>
  <si>
    <t>/funding-round/fbe0f8f6e2e0c767dfea81f8c68aef9c</t>
  </si>
  <si>
    <t>/organization/skace</t>
  </si>
  <si>
    <t>/funding-round/0897827ce2c561a077445cccb726a7a3</t>
  </si>
  <si>
    <t>/ORGANIZATION/SKADOIT</t>
  </si>
  <si>
    <t>/funding-round/542bfb2f18bdaf10603f61f8c4f6cf2a</t>
  </si>
  <si>
    <t>/organization/skaffl</t>
  </si>
  <si>
    <t>/funding-round/43c6ac0f29c6a41f5458cc35cf0fafa4</t>
  </si>
  <si>
    <t>/ORGANIZATION/SKAI-HOLDINGS</t>
  </si>
  <si>
    <t>/funding-round/367dac300b4b2dfc29c4c900129131c9</t>
  </si>
  <si>
    <t>/organization/skanray-technologies</t>
  </si>
  <si>
    <t>/funding-round/1e189972394c2d9fa49eb6297c0fce57</t>
  </si>
  <si>
    <t>/ORGANIZATION/SKAPHANDRUS</t>
  </si>
  <si>
    <t>/funding-round/9ac7247d24a4eeb0c0eb095491835f20</t>
  </si>
  <si>
    <t>/organization/skara-the-blade-remins</t>
  </si>
  <si>
    <t>/funding-round/8eb9970fb06bfa509de2854bb9f894e8</t>
  </si>
  <si>
    <t>/ORGANIZATION/SKARP-TECHNOLOGIES</t>
  </si>
  <si>
    <t>/funding-round/f4816536fe1ffcc61890a09d961dc73a</t>
  </si>
  <si>
    <t>/organization/skarã¸-is</t>
  </si>
  <si>
    <t>/funding-round/4569a387b074bdc097442f9753914289</t>
  </si>
  <si>
    <t>/ORGANIZATION/SKATAZ</t>
  </si>
  <si>
    <t>/funding-round/8d61eed97742b8b245bdee146bf5d00a</t>
  </si>
  <si>
    <t>/organization/skavengr</t>
  </si>
  <si>
    <t>/funding-round/847f2a010531169d241e6b1cf991d347</t>
  </si>
  <si>
    <t>/ORGANIZATION/SKC-COMMUNICATIONS</t>
  </si>
  <si>
    <t>/funding-round/96ba547ce440a4939ba4f7afc5726a27</t>
  </si>
  <si>
    <t>/organization/skedgo</t>
  </si>
  <si>
    <t>/funding-round/38ef9275671a2f43ec66260efe660205</t>
  </si>
  <si>
    <t>/ORGANIZATION/SKEDGO</t>
  </si>
  <si>
    <t>/funding-round/ae7813714d74f73eac13b2317575186c</t>
  </si>
  <si>
    <t>/funding-round/f77de620d52a08325bf7362b06d9f7ea</t>
  </si>
  <si>
    <t>/ORGANIZATION/SKEDO</t>
  </si>
  <si>
    <t>/funding-round/2a6798a728d00ef2234234c4d68edb1f</t>
  </si>
  <si>
    <t>/organization/skeeble</t>
  </si>
  <si>
    <t>/funding-round/4e697e44d4dc8f752efed8180204531e</t>
  </si>
  <si>
    <t>/ORGANIZATION/SKEED</t>
  </si>
  <si>
    <t>/funding-round/44f42c4f23f95eba3b93f77ee0552f66</t>
  </si>
  <si>
    <t>/organization/skeleton-technologies</t>
  </si>
  <si>
    <t>/funding-round/0a72838ca35969d75af0ec67920cdd0c</t>
  </si>
  <si>
    <t>/ORGANIZATION/SKELETON-TECHNOLOGIES</t>
  </si>
  <si>
    <t>/funding-round/67aa38fcc9684d7deab7c606adf78257</t>
  </si>
  <si>
    <t>/funding-round/aca17e0b7ad13b13c5317986fdbd433a</t>
  </si>
  <si>
    <t>/ORGANIZATION/SKELTA-SOFTWARE</t>
  </si>
  <si>
    <t>/funding-round/4c7bb47414f12cfb34839d5b194149c9</t>
  </si>
  <si>
    <t>/organization/skema</t>
  </si>
  <si>
    <t>/funding-round/0d63a5d92a43b16c040b5b22202524a6</t>
  </si>
  <si>
    <t>/ORGANIZATION/SKEMAZ</t>
  </si>
  <si>
    <t>/funding-round/31a911dc663659a37b7e9069445c3236</t>
  </si>
  <si>
    <t>/organization/sketch</t>
  </si>
  <si>
    <t>/funding-round/86d7b6cd26ead5486535040ba59af384</t>
  </si>
  <si>
    <t>/ORGANIZATION/SKETCHDECK</t>
  </si>
  <si>
    <t>/funding-round/9222a08606117a9080db5ea756dfe8e5</t>
  </si>
  <si>
    <t>/organization/sketchdeck</t>
  </si>
  <si>
    <t>/funding-round/de0b9a9338f74d2e485199426f4084c1</t>
  </si>
  <si>
    <t>/ORGANIZATION/SKETCHFAB</t>
  </si>
  <si>
    <t>/funding-round/07baef7192edc82ceb98a44969b2868b</t>
  </si>
  <si>
    <t>/organization/sketchfab</t>
  </si>
  <si>
    <t>/funding-round/908663e6ef1aa5d5519a0a208585a726</t>
  </si>
  <si>
    <t>/funding-round/fd846b24e341d0f8d2ba8ec2a2ec44b0</t>
  </si>
  <si>
    <t>/organization/sketchme</t>
  </si>
  <si>
    <t>/funding-round/7d965a61b86c34442f228a2f2f4e3268</t>
  </si>
  <si>
    <t>/ORGANIZATION/SKI-DOLLY</t>
  </si>
  <si>
    <t>/funding-round/ecdc96e24c1037c87176839a45cd8f72</t>
  </si>
  <si>
    <t>/organization/skiapps-com</t>
  </si>
  <si>
    <t>/funding-round/5bb7dd5220cca61a551b5fa258148a9e</t>
  </si>
  <si>
    <t>/ORGANIZATION/SKICKA-TRTA</t>
  </si>
  <si>
    <t>/funding-round/dd17aaa88d5f45b99047aceab11b0a9d</t>
  </si>
  <si>
    <t>/organization/skidos</t>
  </si>
  <si>
    <t>/funding-round/ee40c23205a9b8c1374a6ff999df7379</t>
  </si>
  <si>
    <t>/ORGANIZATION/SKIFT</t>
  </si>
  <si>
    <t>/funding-round/7a36fd01dcab075d80deb6c7ed49aae0</t>
  </si>
  <si>
    <t>/organization/skift</t>
  </si>
  <si>
    <t>/funding-round/cd344e661034a11242db0a82f8ca996f</t>
  </si>
  <si>
    <t>/ORGANIZATION/SKIGIT</t>
  </si>
  <si>
    <t>/funding-round/257e39b9a2b4a8a49c4c374fb1db7424</t>
  </si>
  <si>
    <t>/organization/skigit</t>
  </si>
  <si>
    <t>/funding-round/3a7c30b1abde72e6c7c004e909cdb5f3</t>
  </si>
  <si>
    <t>/ORGANIZATION/SKIGNZ</t>
  </si>
  <si>
    <t>/funding-round/549798f838da05da220204571c68ee1f</t>
  </si>
  <si>
    <t>/organization/skiin-fundementals</t>
  </si>
  <si>
    <t>/funding-round/92e4d2ff62ec736b3b6203f989308bb0</t>
  </si>
  <si>
    <t>/ORGANIZATION/SKIIOO-SA</t>
  </si>
  <si>
    <t>/funding-round/99e77d08eb77f39474ad01955c9f8ea8</t>
  </si>
  <si>
    <t>/organization/skiioo-sa</t>
  </si>
  <si>
    <t>/funding-round/e1dad35c2227d34cd660c672b4ef7cf2</t>
  </si>
  <si>
    <t>/ORGANIZATION/SKIIPI</t>
  </si>
  <si>
    <t>/funding-round/34f4eac3f967d405d5ac51ac1f9d77bc</t>
  </si>
  <si>
    <t>/organization/skiipi</t>
  </si>
  <si>
    <t>/funding-round/3c645a1d0df2c86f37f3ec45edbf85ee</t>
  </si>
  <si>
    <t>/ORGANIZATION/SKILL-LIFE</t>
  </si>
  <si>
    <t>/funding-round/83aa2bd54a5d1acc6a45d9243f830e96</t>
  </si>
  <si>
    <t>/organization/skill-life</t>
  </si>
  <si>
    <t>/funding-round/94465d36f03616ef6dd747912d858c99</t>
  </si>
  <si>
    <t>/ORGANIZATION/SKILL-SCOUT</t>
  </si>
  <si>
    <t>/funding-round/625213681246f14f250211a69bf31c87</t>
  </si>
  <si>
    <t>/organization/skill-software</t>
  </si>
  <si>
    <t>/funding-round/7a78bfb811659fc1a705ba7eb25b358c</t>
  </si>
  <si>
    <t>/ORGANIZATION/SKILLBOOST</t>
  </si>
  <si>
    <t>/funding-round/1c2149d24726120e9fc53711bc00ead1</t>
  </si>
  <si>
    <t>/organization/skillbridge</t>
  </si>
  <si>
    <t>/funding-round/08d3cb1f3ade2622827e374068afb501</t>
  </si>
  <si>
    <t>/ORGANIZATION/SKILLBRIDGE</t>
  </si>
  <si>
    <t>/funding-round/48246bf9a385a7f83d226764ad006c91</t>
  </si>
  <si>
    <t>/organization/skillcert</t>
  </si>
  <si>
    <t>/funding-round/3cf9c1823a0c159f9da7cbb7fbe70b03</t>
  </si>
  <si>
    <t>/ORGANIZATION/SKILLED</t>
  </si>
  <si>
    <t>/funding-round/1df6d362441b38c2dac93a13a3924b7f</t>
  </si>
  <si>
    <t>/organization/skilledwizard</t>
  </si>
  <si>
    <t>/funding-round/b901167edd4355a0aa411a3746759338</t>
  </si>
  <si>
    <t>/ORGANIZATION/SKILLEDWIZARD</t>
  </si>
  <si>
    <t>/funding-round/f9d8218438539af3d79c4c54cc7ef816</t>
  </si>
  <si>
    <t>/organization/skillgravity-com</t>
  </si>
  <si>
    <t>/funding-round/38d05d23611ce4f1e369bb0f851f5c0c</t>
  </si>
  <si>
    <t>/ORGANIZATION/SKILLHOUND</t>
  </si>
  <si>
    <t>/funding-round/4e2e70989b784182dc9f351b4caacd3a</t>
  </si>
  <si>
    <t>/organization/skilljar</t>
  </si>
  <si>
    <t>/funding-round/594632ec648c5fc9f084b76b97db4ceb</t>
  </si>
  <si>
    <t>/ORGANIZATION/SKILLJAR</t>
  </si>
  <si>
    <t>/funding-round/7c551ed4f8f0255a854ea793da08776e</t>
  </si>
  <si>
    <t>/funding-round/a32c5758c65054553db401be2475c43c</t>
  </si>
  <si>
    <t>/ORGANIZATION/SKILLPAGES</t>
  </si>
  <si>
    <t>/funding-round/7ba36cca7380a78f5a033c2470a98dcf</t>
  </si>
  <si>
    <t>/organization/skillpages</t>
  </si>
  <si>
    <t>/funding-round/8380178ac04feaebbf0294c37b3d98bc</t>
  </si>
  <si>
    <t>/funding-round/b817672003fd606b870dd8df283d1546</t>
  </si>
  <si>
    <t>/organization/skillpixels</t>
  </si>
  <si>
    <t>/funding-round/c159f0c0d0f419544cc2fd37e34be141</t>
  </si>
  <si>
    <t>/ORGANIZATION/SKILLPOD-MEDIA-PTY-LTD</t>
  </si>
  <si>
    <t>/funding-round/4b164742a37d1a7ba88edf1e1d79848d</t>
  </si>
  <si>
    <t>/organization/skills-e-q</t>
  </si>
  <si>
    <t>/funding-round/091082dc3372d10091289648cf535624</t>
  </si>
  <si>
    <t>/ORGANIZATION/SKILLS-FUND-2</t>
  </si>
  <si>
    <t>/funding-round/9b27e68632b156541bfbec0f9a527fa2</t>
  </si>
  <si>
    <t>/organization/skills-matter</t>
  </si>
  <si>
    <t>/funding-round/d106c73eccf56ff648c6b3b7320d63c0</t>
  </si>
  <si>
    <t>/ORGANIZATION/SKILLSAPIEN</t>
  </si>
  <si>
    <t>/funding-round/cab7fa26a406f56dfac8a595f59aa30d</t>
  </si>
  <si>
    <t>/organization/skillsapien</t>
  </si>
  <si>
    <t>/funding-round/fbec2347303c5f72b98bd0a5394034d5</t>
  </si>
  <si>
    <t>/ORGANIZATION/SKILLSBITE-COM</t>
  </si>
  <si>
    <t>/funding-round/57560c3e3cfeb5ef832198598782121a</t>
  </si>
  <si>
    <t>/organization/skillset-me</t>
  </si>
  <si>
    <t>/funding-round/9e340c8f71cbd939dbf813f95b75f619</t>
  </si>
  <si>
    <t>/ORGANIZATION/SKILLSHARE</t>
  </si>
  <si>
    <t>/funding-round/1fc4c4af3e4f7c98c1b091830408a14d</t>
  </si>
  <si>
    <t>/organization/skillshare</t>
  </si>
  <si>
    <t>/funding-round/3a513570ca6f75f531c10b022839a313</t>
  </si>
  <si>
    <t>/funding-round/893a767186d378416529c6a6678b55c8</t>
  </si>
  <si>
    <t>/funding-round/ea119051aeec07348ff77b17e74636a9</t>
  </si>
  <si>
    <t>/ORGANIZATION/SKILLSLATE</t>
  </si>
  <si>
    <t>/funding-round/ea5ee031753c2f710e9a2c1265a48ba8</t>
  </si>
  <si>
    <t>/organization/skillsonics-india</t>
  </si>
  <si>
    <t>/funding-round/bc90fe6593bdf1a153bb12143e862238</t>
  </si>
  <si>
    <t>/ORGANIZATION/SKILLSTRAK-LTD</t>
  </si>
  <si>
    <t>/funding-round/7bdd114424c07f72d2dd7ecbded15569</t>
  </si>
  <si>
    <t>/organization/skillsurvey</t>
  </si>
  <si>
    <t>/funding-round/8091424789aad1272ed2faca8667b4dc</t>
  </si>
  <si>
    <t>/ORGANIZATION/SKILLSURVEY</t>
  </si>
  <si>
    <t>/funding-round/c4f838d49663a60e484e0d13f53c4359</t>
  </si>
  <si>
    <t>/organization/skillwiz</t>
  </si>
  <si>
    <t>/funding-round/27b57901c3341b31931fb63fb05c2c77</t>
  </si>
  <si>
    <t>/ORGANIZATION/SKILLZ</t>
  </si>
  <si>
    <t>/funding-round/01ec789388edae09655c1c759ea2b05f</t>
  </si>
  <si>
    <t>/organization/skillz</t>
  </si>
  <si>
    <t>/funding-round/9db1fa55f69dc1fdc456bfb78d086d82</t>
  </si>
  <si>
    <t>/funding-round/e43822712236063e90278b86d9691a91</t>
  </si>
  <si>
    <t>/funding-round/f6ff45837d45c607a98bcc35945d2721</t>
  </si>
  <si>
    <t>/ORGANIZATION/SKIM-IT</t>
  </si>
  <si>
    <t>/funding-round/fe73c39f48eab98e509c31e277885af3</t>
  </si>
  <si>
    <t>/organization/skimatalk</t>
  </si>
  <si>
    <t>/funding-round/40d5463181c0d7a1216ada298847547d</t>
  </si>
  <si>
    <t>/ORGANIZATION/SKIMBL</t>
  </si>
  <si>
    <t>/funding-round/af47262060ab767c623692d013c0ded1</t>
  </si>
  <si>
    <t>/organization/skimble</t>
  </si>
  <si>
    <t>/funding-round/0233bdcf1eea736910fa15d8a9974d8f</t>
  </si>
  <si>
    <t>/ORGANIZATION/SKIMLINKS</t>
  </si>
  <si>
    <t>/funding-round/197ea7bb38aa200f51e15c1e816a51e8</t>
  </si>
  <si>
    <t>/organization/skimlinks</t>
  </si>
  <si>
    <t>/funding-round/1cb1e55be821121c1da6fe81017171cb</t>
  </si>
  <si>
    <t>/funding-round/453027ff8500e007113352409da1c44c</t>
  </si>
  <si>
    <t>/funding-round/7d2824963dd41083f5a73dc347c84022</t>
  </si>
  <si>
    <t>/funding-round/8abf11cc404afa47afc6845a14bb8741</t>
  </si>
  <si>
    <t>/funding-round/99efba189c9e5bf26e5cf1921d4de60c</t>
  </si>
  <si>
    <t>/funding-round/fccf97a10aa5c117d4daa150aa26f031</t>
  </si>
  <si>
    <t>/organization/skimo-tv</t>
  </si>
  <si>
    <t>/funding-round/a3a0aae0505dac68944f011dbc8e27dd</t>
  </si>
  <si>
    <t>/ORGANIZATION/SKIN-ANALYTICS</t>
  </si>
  <si>
    <t>/funding-round/095ebad70a550ecc39ae06733afc9ffa</t>
  </si>
  <si>
    <t>/organization/skin-analytics</t>
  </si>
  <si>
    <t>/funding-round/0c460261c5ecec838366d32359dc2075</t>
  </si>
  <si>
    <t>/funding-round/6678085ba05cd0235dba161043e30e86</t>
  </si>
  <si>
    <t>/funding-round/b0ecc9c278a96cd25f19f9e94a1e613e</t>
  </si>
  <si>
    <t>/funding-round/ddc3f3fd85b95bbe0e68fb137d134195</t>
  </si>
  <si>
    <t>/organization/skin-scan</t>
  </si>
  <si>
    <t>/funding-round/bfafcc302c34c099011fd532469536cf</t>
  </si>
  <si>
    <t>/ORGANIZATION/SKINCITY</t>
  </si>
  <si>
    <t>/funding-round/ecb1cd48deb1c59588a6b566b0be1d35</t>
  </si>
  <si>
    <t>/organization/skinfix</t>
  </si>
  <si>
    <t>/funding-round/d4a46368cfa94a7dab1e390b267a0484</t>
  </si>
  <si>
    <t>/ORGANIZATION/SKINIT</t>
  </si>
  <si>
    <t>/funding-round/579ba1dccd55234688c3dd9b1607efb3</t>
  </si>
  <si>
    <t>/organization/skinkers</t>
  </si>
  <si>
    <t>/funding-round/34857e71b345302ac4ebe5ac2eeef97d</t>
  </si>
  <si>
    <t>/ORGANIZATION/SKINKERS</t>
  </si>
  <si>
    <t>/funding-round/5b88c89ae3965c940d05ef0c2460e612</t>
  </si>
  <si>
    <t>/funding-round/a147922de0f7fe7e51e2bc62797d4140</t>
  </si>
  <si>
    <t>/ORGANIZATION/SKINKIN</t>
  </si>
  <si>
    <t>/funding-round/a9eb5ba9cb38895ef6df5ea3e24f0909</t>
  </si>
  <si>
    <t>/organization/skinmedica</t>
  </si>
  <si>
    <t>/funding-round/3e255ed822a808a80e36df317b7c3154</t>
  </si>
  <si>
    <t>/ORGANIZATION/SKINMEDICA</t>
  </si>
  <si>
    <t>/funding-round/669f6faba47d6e31bdd37ce039bd7bc9</t>
  </si>
  <si>
    <t>/funding-round/9b44226243b227a4939496982416d8f7</t>
  </si>
  <si>
    <t>/funding-round/afeca97f0ecec989d22041e37a38c919</t>
  </si>
  <si>
    <t>/funding-round/e9017764bd47c964baf59ad290f4bb86</t>
  </si>
  <si>
    <t>/ORGANIZATION/SKINNY-MOM</t>
  </si>
  <si>
    <t>/funding-round/53fd5f314b259ce2316807a496cf83ed</t>
  </si>
  <si>
    <t>/organization/skinnyprice</t>
  </si>
  <si>
    <t>/funding-round/1e3c48b88481370433e596628548895a</t>
  </si>
  <si>
    <t>/ORGANIZATION/SKINNYPRICE</t>
  </si>
  <si>
    <t>/funding-round/b7151381013210272eee250cdd4b8945</t>
  </si>
  <si>
    <t>/funding-round/bba772b1480509cb5f38ec527d3a4e4b</t>
  </si>
  <si>
    <t>/ORGANIZATION/SKINPHOTOTEXTMATCH-COM</t>
  </si>
  <si>
    <t>/funding-round/4bc719c051344f28f3485b992597e804</t>
  </si>
  <si>
    <t>/organization/skinvision</t>
  </si>
  <si>
    <t>/funding-round/5595032ac720702d5ba044019868b167</t>
  </si>
  <si>
    <t>/ORGANIZATION/SKINVISION</t>
  </si>
  <si>
    <t>/funding-round/7e36e9e30593c6a4a9a99e79449f3c0b</t>
  </si>
  <si>
    <t>/organization/skip</t>
  </si>
  <si>
    <t>/funding-round/2351e3097edf5cce94a470f418c4313d</t>
  </si>
  <si>
    <t>/ORGANIZATION/SKIP</t>
  </si>
  <si>
    <t>/funding-round/d61495ac3ce005c8ee70c432d421415b</t>
  </si>
  <si>
    <t>/organization/skiphop-com</t>
  </si>
  <si>
    <t>/funding-round/9e684b1f046ec029379bbb936cfbace4</t>
  </si>
  <si>
    <t>/ORGANIZATION/SKIPJUMP</t>
  </si>
  <si>
    <t>/funding-round/9c8cee4fc23f296d46f3e8a3308145cb</t>
  </si>
  <si>
    <t>/organization/skipo</t>
  </si>
  <si>
    <t>/funding-round/eb646486e2fcfa6a900c14a6726bb6be</t>
  </si>
  <si>
    <t>/ORGANIZATION/SKIPODIUM-INC-</t>
  </si>
  <si>
    <t>/funding-round/6385a1db0e65c57f5f6189ec517205f6</t>
  </si>
  <si>
    <t>/organization/skipola</t>
  </si>
  <si>
    <t>/funding-round/544af3a22e865fe72bd1fd6eb32cff4e</t>
  </si>
  <si>
    <t>/ORGANIZATION/SKIPTA</t>
  </si>
  <si>
    <t>/funding-round/e4a127fb4ce43365873a170aea611d76</t>
  </si>
  <si>
    <t>/organization/skitsanos-automotive</t>
  </si>
  <si>
    <t>/funding-round/c08fb27d2b33c7938ba42cddbacabc15</t>
  </si>
  <si>
    <t>/ORGANIZATION/SKKY-INC</t>
  </si>
  <si>
    <t>/funding-round/d5e74f70fc235ab038a73c30eec35fa9</t>
  </si>
  <si>
    <t>/organization/skok-innovations</t>
  </si>
  <si>
    <t>/funding-round/daaae7d880af78c0d7e70076bf79040e</t>
  </si>
  <si>
    <t>/ORGANIZATION/SKOLAFUND</t>
  </si>
  <si>
    <t>/funding-round/dcc8f76971394289feb59938ccf5ed35</t>
  </si>
  <si>
    <t>/organization/skoodat</t>
  </si>
  <si>
    <t>/funding-round/19b3e8fb3bf6714fdeef628c08570d73</t>
  </si>
  <si>
    <t>/ORGANIZATION/SKOODAT</t>
  </si>
  <si>
    <t>/funding-round/c139f5e1f57aa9f4761ff08ddd52d1d1</t>
  </si>
  <si>
    <t>/organization/skoolbo</t>
  </si>
  <si>
    <t>/funding-round/fae8e2341d6056a94d1e54f0740e3bf1</t>
  </si>
  <si>
    <t>/ORGANIZATION/SKOOP</t>
  </si>
  <si>
    <t>/funding-round/23804c1f90a59e5e0c273e30e07f6051</t>
  </si>
  <si>
    <t>/organization/skoop</t>
  </si>
  <si>
    <t>/funding-round/e5c4425a2ce49e984b568b84420f7734</t>
  </si>
  <si>
    <t>/ORGANIZATION/SKOOV</t>
  </si>
  <si>
    <t>/funding-round/de40a1c4625ff2099160448048ae478f</t>
  </si>
  <si>
    <t>/organization/skoove</t>
  </si>
  <si>
    <t>/funding-round/1d6a655dde36f782e503616b0e740279</t>
  </si>
  <si>
    <t>/ORGANIZATION/SKOOVE</t>
  </si>
  <si>
    <t>/funding-round/dee9aa22d158e4110bc8f4ec7b8fb05d</t>
  </si>
  <si>
    <t>/organization/skoovy</t>
  </si>
  <si>
    <t>/funding-round/dba266221507e61fec32eaa07c52ecc5</t>
  </si>
  <si>
    <t>/ORGANIZATION/SKOPEO-FR</t>
  </si>
  <si>
    <t>/funding-round/81c899b11e0b67876dd48db6620dd645</t>
  </si>
  <si>
    <t>/organization/skopeo-fr</t>
  </si>
  <si>
    <t>/funding-round/82cfdb8fe808e7df20c78fe659f57222</t>
  </si>
  <si>
    <t>/ORGANIZATION/SKORE</t>
  </si>
  <si>
    <t>/funding-round/f18f5e491f49b2918439dea1667d38c3</t>
  </si>
  <si>
    <t>/organization/skorpios-technologies</t>
  </si>
  <si>
    <t>/funding-round/6338bc04c4cbd335b260968f2ce26e4b</t>
  </si>
  <si>
    <t>/ORGANIZATION/SKORPIOS-TECHNOLOGIES</t>
  </si>
  <si>
    <t>/funding-round/eb814218047884c0a66b2798e35e6d84</t>
  </si>
  <si>
    <t>/funding-round/f95b51f341191a890d9481f9baf85dd7</t>
  </si>
  <si>
    <t>/funding-round/fc3d1f1b1caa0d572e9d8e094ecd781f</t>
  </si>
  <si>
    <t>/funding-round/fe0da9d0bdd873218db5c403429ecbcc</t>
  </si>
  <si>
    <t>/ORGANIZATION/SKOSAY</t>
  </si>
  <si>
    <t>/funding-round/e8427f98fd18d793e66e953afb7e0b86</t>
  </si>
  <si>
    <t>/organization/skosay</t>
  </si>
  <si>
    <t>/funding-round/f1afcb4bc22267338858316c8745f7aa</t>
  </si>
  <si>
    <t>/ORGANIZATION/SKOUT</t>
  </si>
  <si>
    <t>/funding-round/de799c02509faa5b8e10376e1b454261</t>
  </si>
  <si>
    <t>/organization/skout</t>
  </si>
  <si>
    <t>/funding-round/f480656b2add3ae599701cd0ea66e955</t>
  </si>
  <si>
    <t>/ORGANIZATION/SKRIBIT</t>
  </si>
  <si>
    <t>/funding-round/d5cedade21e11a805fcbb4ad4be2e5a8</t>
  </si>
  <si>
    <t>/organization/skritter</t>
  </si>
  <si>
    <t>/funding-round/0568fe0c333497002dc371f7d11f9b64</t>
  </si>
  <si>
    <t>/ORGANIZATION/SKRITTER</t>
  </si>
  <si>
    <t>/funding-round/0b087a0f91ac6e18323002d10a0a373f</t>
  </si>
  <si>
    <t>/funding-round/b7055c05056c9d774bf48c3725c987f5</t>
  </si>
  <si>
    <t>/ORGANIZATION/SKUBANA</t>
  </si>
  <si>
    <t>/funding-round/5aba9ea7eb3a5370c1e2f88f992507d6</t>
  </si>
  <si>
    <t>/organization/skuid</t>
  </si>
  <si>
    <t>/funding-round/0f0264ffb074306b3d49357ce156df5a</t>
  </si>
  <si>
    <t>/ORGANIZATION/SKULDTECH</t>
  </si>
  <si>
    <t>/funding-round/078447b09f752261ab5fb6c49e057ae7</t>
  </si>
  <si>
    <t>/organization/skullcandy</t>
  </si>
  <si>
    <t>/funding-round/dda5313ad18b5a5adb5d9f970a328303</t>
  </si>
  <si>
    <t>/ORGANIZATION/SKULLY-HELMETS</t>
  </si>
  <si>
    <t>/funding-round/122f7db79311a8c1dccd7125e38bc164</t>
  </si>
  <si>
    <t>/organization/skully-helmets</t>
  </si>
  <si>
    <t>/funding-round/3f49bf04b7a387926c9efb5781eebc89</t>
  </si>
  <si>
    <t>/funding-round/44e3213c51299f499fadf1a6096c4d04</t>
  </si>
  <si>
    <t>/organization/skulpt</t>
  </si>
  <si>
    <t>/funding-round/4698b60a4d450f5afde34aaa8c065ad4</t>
  </si>
  <si>
    <t>/ORGANIZATION/SKULPT</t>
  </si>
  <si>
    <t>/funding-round/4970bee946734805c460f40dad6a117b</t>
  </si>
  <si>
    <t>/funding-round/5238703de3310739c6d9293018c19fab</t>
  </si>
  <si>
    <t>/funding-round/ce0500cbe1d9a49379eb3832d72c35e3</t>
  </si>
  <si>
    <t>/organization/skupit-com</t>
  </si>
  <si>
    <t>/funding-round/0f930dabd25c51fb58430cade5fd7475</t>
  </si>
  <si>
    <t>/ORGANIZATION/SKURA</t>
  </si>
  <si>
    <t>/funding-round/e198e1213ce19f1fd70153f1eccb79da</t>
  </si>
  <si>
    <t>/organization/skurt</t>
  </si>
  <si>
    <t>/funding-round/36e1f908d1b473b8eda9fd7ab98af055</t>
  </si>
  <si>
    <t>/ORGANIZATION/SKURUN</t>
  </si>
  <si>
    <t>/funding-round/372875e428426e0820583edfbe86d6fe</t>
  </si>
  <si>
    <t>/organization/skuserve</t>
  </si>
  <si>
    <t>/funding-round/0d7f7f8eb0b596e832ea55ce138e2909</t>
  </si>
  <si>
    <t>/ORGANIZATION/SKUUPER</t>
  </si>
  <si>
    <t>/funding-round/7042fa7740832c4fd66f564a6596136b</t>
  </si>
  <si>
    <t>/organization/skweez</t>
  </si>
  <si>
    <t>/funding-round/2c34d5bfec2920ef8475c911628fd2c3</t>
  </si>
  <si>
    <t>/ORGANIZATION/SKWIBL</t>
  </si>
  <si>
    <t>/funding-round/07702bd5efb00910c95b546b5d48d764</t>
  </si>
  <si>
    <t>/organization/skwibl</t>
  </si>
  <si>
    <t>/funding-round/57dd031d52a3694a7241e580e4e445fd</t>
  </si>
  <si>
    <t>/ORGANIZATION/SKY-3</t>
  </si>
  <si>
    <t>/funding-round/78a0a0ae1a9a6792654bc5dcd3084d6d</t>
  </si>
  <si>
    <t>/organization/sky-3</t>
  </si>
  <si>
    <t>/funding-round/b0b979738dc34e1048d27c37cbc09361</t>
  </si>
  <si>
    <t>/ORGANIZATION/SKY-BISON-RANCH---RESORT</t>
  </si>
  <si>
    <t>/funding-round/b082bd23c29e65bb05c66c0e32953360</t>
  </si>
  <si>
    <t>/organization/sky-frequency</t>
  </si>
  <si>
    <t>/funding-round/582627dc0e3c142acb5d36a809dade50</t>
  </si>
  <si>
    <t>/ORGANIZATION/SKY-FUTURES</t>
  </si>
  <si>
    <t>/funding-round/23a61f8b0fd729c30bd8bdfd511fcf09</t>
  </si>
  <si>
    <t>/organization/sky-homes</t>
  </si>
  <si>
    <t>/funding-round/b8f3654060729057af4a9ffee2adce79</t>
  </si>
  <si>
    <t>/ORGANIZATION/SKY-LEVEL-ENTERPRIESES</t>
  </si>
  <si>
    <t>/funding-round/6da212e79693959546d3791518ce021e</t>
  </si>
  <si>
    <t>/organization/sky-matters-limited</t>
  </si>
  <si>
    <t>/funding-round/017bd1fbd395a66face9e4acd8f69e37</t>
  </si>
  <si>
    <t>/ORGANIZATION/SKY-MEDICAL-TECHNOLOGY</t>
  </si>
  <si>
    <t>/funding-round/99d68c62a991b710ccd7d6ed2690e95c</t>
  </si>
  <si>
    <t>/organization/sky-mobilemedia</t>
  </si>
  <si>
    <t>/funding-round/7a0fb2b5ccfd317c35674d43009123d3</t>
  </si>
  <si>
    <t>/ORGANIZATION/SKY-STORAGE</t>
  </si>
  <si>
    <t>/funding-round/c26df08f0079e0c7ff3701c091c70455</t>
  </si>
  <si>
    <t>/organization/sky-trax</t>
  </si>
  <si>
    <t>/funding-round/a592c02740d22e701bb54d3348570f05</t>
  </si>
  <si>
    <t>/ORGANIZATION/SKYATLAS</t>
  </si>
  <si>
    <t>/funding-round/3381b3317c0ef0399b3e86382588cae4</t>
  </si>
  <si>
    <t>/organization/skybitz</t>
  </si>
  <si>
    <t>/funding-round/376f932c51cee27df238010381ff1366</t>
  </si>
  <si>
    <t>/ORGANIZATION/SKYBITZ</t>
  </si>
  <si>
    <t>/funding-round/39907c6faf5cb90dd9cdbe684f9d80df</t>
  </si>
  <si>
    <t>/funding-round/b956b88613a4cda5c776c53623616545</t>
  </si>
  <si>
    <t>/funding-round/ce93911ba3e267639cf6ade6b2f85deb</t>
  </si>
  <si>
    <t>/organization/skybox-imaging</t>
  </si>
  <si>
    <t>/funding-round/0adace717096ece9f4e10c74144c580f</t>
  </si>
  <si>
    <t>/ORGANIZATION/SKYBOX-IMAGING</t>
  </si>
  <si>
    <t>/funding-round/956b387a5f6986f6002463c3adb61047</t>
  </si>
  <si>
    <t>/funding-round/effb13ff5ff4901438a174cd2b2b4c85</t>
  </si>
  <si>
    <t>/ORGANIZATION/SKYBOX-SECURITY</t>
  </si>
  <si>
    <t>/funding-round/1e3da629135bbfda650b988e9ef66fce</t>
  </si>
  <si>
    <t>/organization/skybox-security</t>
  </si>
  <si>
    <t>/funding-round/392b95bf4f0b91c9fe1e6c90961c1c4c</t>
  </si>
  <si>
    <t>/funding-round/b8ddcc3256e59af06c8f9ed9597a03f6</t>
  </si>
  <si>
    <t>/funding-round/cac432e500011a5a00f78f84c4f1660d</t>
  </si>
  <si>
    <t>/funding-round/e71adc01873581c9bd0bace3c40a1709</t>
  </si>
  <si>
    <t>/organization/skybridge</t>
  </si>
  <si>
    <t>/funding-round/87e488ebaba80d4f4b84dcca7aac4d49</t>
  </si>
  <si>
    <t>/ORGANIZATION/SKYBULLS</t>
  </si>
  <si>
    <t>/funding-round/b0654df512c2a14c38d71951c8bdfd98</t>
  </si>
  <si>
    <t>/organization/skybus-2</t>
  </si>
  <si>
    <t>/funding-round/39f65dad9cdff3ea7a4db95a4df9cd85</t>
  </si>
  <si>
    <t>/ORGANIZATION/SKYBUS-AIRLINES</t>
  </si>
  <si>
    <t>/funding-round/5a552960063f8843ed383852c09651f1</t>
  </si>
  <si>
    <t>/organization/skycache</t>
  </si>
  <si>
    <t>/funding-round/deb768fdc10a189aeffa20367247521d</t>
  </si>
  <si>
    <t>/ORGANIZATION/SKYCACHE</t>
  </si>
  <si>
    <t>/funding-round/e87a0a387b261a8bc3e146106d9c62ee</t>
  </si>
  <si>
    <t>/organization/skycastsolutions</t>
  </si>
  <si>
    <t>/funding-round/0f53a6fa272f2f9e41edf227cf5cf42b</t>
  </si>
  <si>
    <t>/ORGANIZATION/SKYCATCH</t>
  </si>
  <si>
    <t>/funding-round/0a975ff807e8f1c26a56bb3498bda48a</t>
  </si>
  <si>
    <t>/organization/skycatch</t>
  </si>
  <si>
    <t>/funding-round/5e944db18a23246499bc7375e467b9ba</t>
  </si>
  <si>
    <t>/funding-round/82008a9cae5e8eedcdd5443649af960f</t>
  </si>
  <si>
    <t>/funding-round/8a877a4f05f641dd6120f17af85744d5</t>
  </si>
  <si>
    <t>/funding-round/f09560d3da255a7ec0ca2aeee5a72c40</t>
  </si>
  <si>
    <t>/funding-round/f719608aab94f8f8edc6108281efa52d</t>
  </si>
  <si>
    <t>/funding-round/ff142518369d340ce06eb8c37f8abbd9</t>
  </si>
  <si>
    <t>/organization/skycheckin</t>
  </si>
  <si>
    <t>/funding-round/dcce3bfb9b85d58c20a3ee69bc73a539</t>
  </si>
  <si>
    <t>/ORGANIZATION/SKYCROSS</t>
  </si>
  <si>
    <t>/funding-round/0e3a7496bed1d0fa6cbcea064cf79cf5</t>
  </si>
  <si>
    <t>/organization/skycross</t>
  </si>
  <si>
    <t>/funding-round/4d35940021a50bca0d877010b420f125</t>
  </si>
  <si>
    <t>/funding-round/5259ad6b7e82c9a6bc0644d489dbfaf9</t>
  </si>
  <si>
    <t>/funding-round/6419d716d380fc856b265952f4c0f28a</t>
  </si>
  <si>
    <t>/funding-round/c113f2015ef91719440399562ce943bc</t>
  </si>
  <si>
    <t>/funding-round/e8e04dd7479603bf318f76b67644184d</t>
  </si>
  <si>
    <t>/ORGANIZATION/SKYCRYPTOR</t>
  </si>
  <si>
    <t>/funding-round/219c50c37e1d02701ef88553496c62a9</t>
  </si>
  <si>
    <t>/organization/skycure</t>
  </si>
  <si>
    <t>/funding-round/8cee1e30b90be0d5a02a31e143e3615f</t>
  </si>
  <si>
    <t>/ORGANIZATION/SKYCURE</t>
  </si>
  <si>
    <t>/funding-round/b96d56fb0d80d1f5edfa1d5c6cc6aa3e</t>
  </si>
  <si>
    <t>/organization/skydata-systems</t>
  </si>
  <si>
    <t>/funding-round/7af31da52922b3ccbed11ee4d58db81f</t>
  </si>
  <si>
    <t>/ORGANIZATION/SKYDECK</t>
  </si>
  <si>
    <t>/funding-round/38b86746e044ea3d9c7827366ebd7981</t>
  </si>
  <si>
    <t>/organization/skydeck</t>
  </si>
  <si>
    <t>/funding-round/802e9a5629cc0d436fcc1943d7a4997b</t>
  </si>
  <si>
    <t>/ORGANIZATION/SKYDESKS</t>
  </si>
  <si>
    <t>/funding-round/c0e4948f56ccd476b2a54e282059013b</t>
  </si>
  <si>
    <t>/organization/skydio</t>
  </si>
  <si>
    <t>/funding-round/7e64c592bc361a14b06ab895aa622cfc</t>
  </si>
  <si>
    <t>/ORGANIZATION/SKYDOX</t>
  </si>
  <si>
    <t>/funding-round/bb1837ad2ef6c13a36d47f497270cc71</t>
  </si>
  <si>
    <t>/organization/skye-associates</t>
  </si>
  <si>
    <t>/funding-round/a9c9de30251659e4f98d0ced226d1aaa</t>
  </si>
  <si>
    <t>/ORGANIZATION/SKYENG</t>
  </si>
  <si>
    <t>/funding-round/1d649f18a481f939bb596c8c720274b5</t>
  </si>
  <si>
    <t>/organization/skyepack</t>
  </si>
  <si>
    <t>/funding-round/4f80e3f0afa8353dde5cb288bd6f1cf3</t>
  </si>
  <si>
    <t>/ORGANIZATION/SKYEPACK</t>
  </si>
  <si>
    <t>/funding-round/6be008db1834eb675e946b41bb70e986</t>
  </si>
  <si>
    <t>/organization/skyera</t>
  </si>
  <si>
    <t>/funding-round/efd6daea084750faa69b383c5b7fbf14</t>
  </si>
  <si>
    <t>/ORGANIZATION/SKYETEK</t>
  </si>
  <si>
    <t>/funding-round/6a6a4ee8d0d99bee94329e3e156339c1</t>
  </si>
  <si>
    <t>/organization/skyetek</t>
  </si>
  <si>
    <t>/funding-round/bc93462fd3988d5ee5cfdd39b391eec4</t>
  </si>
  <si>
    <t>/ORGANIZATION/SKYFI-EDUCATION-LABS</t>
  </si>
  <si>
    <t>/funding-round/1f93f4a5f9e5a5539dbd4797961d0b19</t>
  </si>
  <si>
    <t>/organization/skyfiber</t>
  </si>
  <si>
    <t>/funding-round/4a0f2619b00a24746e3cf000cbee7e20</t>
  </si>
  <si>
    <t>/ORGANIZATION/SKYFII-LIMITED</t>
  </si>
  <si>
    <t>/funding-round/f89cb890045d8ce92f992e5bc29bac5e</t>
  </si>
  <si>
    <t>/organization/skyfire</t>
  </si>
  <si>
    <t>/funding-round/096261258263d2ded20d0d779f2cc61b</t>
  </si>
  <si>
    <t>/ORGANIZATION/SKYFIRE</t>
  </si>
  <si>
    <t>/funding-round/0d8042d086ebaac8edbafa529c25b4ce</t>
  </si>
  <si>
    <t>/funding-round/404883b3f5a605dd0a9eb26f3008fbc2</t>
  </si>
  <si>
    <t>/funding-round/5035e0bc97d9537c9e5df5701fbd3629</t>
  </si>
  <si>
    <t>/funding-round/8d7246c0abcc793dd22842a5b639bae6</t>
  </si>
  <si>
    <t>/ORGANIZATION/SKYFORMATION</t>
  </si>
  <si>
    <t>/funding-round/914a83f09fa7a879f9b6673fe2e83d26</t>
  </si>
  <si>
    <t>/organization/skyfront</t>
  </si>
  <si>
    <t>/funding-round/16b7bde34f88225eb240144cdd1943a3</t>
  </si>
  <si>
    <t>/ORGANIZATION/SKYFUEL</t>
  </si>
  <si>
    <t>/funding-round/0d4af3ba00ce2353bd4ef00ea2a1f212</t>
  </si>
  <si>
    <t>/organization/skyfuel</t>
  </si>
  <si>
    <t>/funding-round/59b6e5f78e4d89a8b72d42b57d83f0c0</t>
  </si>
  <si>
    <t>/ORGANIZATION/SKYGIRAFFE</t>
  </si>
  <si>
    <t>/funding-round/b22c1d532fcf14b02f2d07ba1e79d268</t>
  </si>
  <si>
    <t>/organization/skygiraffe</t>
  </si>
  <si>
    <t>/funding-round/c221ed6eef0daad48d9245347bf991ef</t>
  </si>
  <si>
    <t>/funding-round/ddeefcb646c255d49524c7e69321ac74</t>
  </si>
  <si>
    <t>/organization/skygrid</t>
  </si>
  <si>
    <t>/funding-round/b085a126933ed68ae945a29cfcdfc13a</t>
  </si>
  <si>
    <t>/ORGANIZATION/SKYGRID</t>
  </si>
  <si>
    <t>/funding-round/c8d1f0a61a17d3b2941eeddb3d0d1f9b</t>
  </si>
  <si>
    <t>/organization/skyhigh-networks</t>
  </si>
  <si>
    <t>/funding-round/78a546e3dd20721a68f695d005b9d38e</t>
  </si>
  <si>
    <t>/ORGANIZATION/SKYHIGH-NETWORKS</t>
  </si>
  <si>
    <t>/funding-round/8058cf3448d16d326a985572bfd99041</t>
  </si>
  <si>
    <t>/funding-round/b16a51d68a6636d95d205997b0759890</t>
  </si>
  <si>
    <t>/ORGANIZATION/SKYHOOD</t>
  </si>
  <si>
    <t>/funding-round/27fcb53036a6a0840e3d6fddb56c8888</t>
  </si>
  <si>
    <t>/organization/skyhood</t>
  </si>
  <si>
    <t>/funding-round/d5290bb462e77374e3aa15c1b22a057a</t>
  </si>
  <si>
    <t>/ORGANIZATION/SKYHOOK-WIRELESS</t>
  </si>
  <si>
    <t>/funding-round/08d1af28252de1f6a0e102c991b98323</t>
  </si>
  <si>
    <t>/organization/skyhook-wireless</t>
  </si>
  <si>
    <t>/funding-round/6e6296ab47f95f7ed1f20f85e52e72b4</t>
  </si>
  <si>
    <t>/funding-round/eea03e9b04f8054bcdd7dc9986525be8</t>
  </si>
  <si>
    <t>/organization/skyhouse-inc</t>
  </si>
  <si>
    <t>/funding-round/5f3f5fecdb1b982e041bdda1b7203cc5</t>
  </si>
  <si>
    <t>/ORGANIZATION/SKYJAM</t>
  </si>
  <si>
    <t>/funding-round/ebde1f2cf35dbe58f1a7447c3948eae8</t>
  </si>
  <si>
    <t>/organization/skykick</t>
  </si>
  <si>
    <t>/funding-round/6dbe4d0db4d6019dcc7a1e1f28425e06</t>
  </si>
  <si>
    <t>/ORGANIZATION/SKYKICK</t>
  </si>
  <si>
    <t>/funding-round/6e419292fab80856a93dc9d67c335477</t>
  </si>
  <si>
    <t>/funding-round/b2bb36678548c742a8872ffb0fbe2d21</t>
  </si>
  <si>
    <t>/funding-round/c78e3104df6d3f0661c56d626a7a31fc</t>
  </si>
  <si>
    <t>/funding-round/c81df07be83403e629832b24bcacf2ed</t>
  </si>
  <si>
    <t>/ORGANIZATION/SKYLABLE</t>
  </si>
  <si>
    <t>/funding-round/b1d96e2748354065431d686509dcf134</t>
  </si>
  <si>
    <t>/organization/skylabs</t>
  </si>
  <si>
    <t>/funding-round/037bb723df04687f3a331ee5a42f252b</t>
  </si>
  <si>
    <t>/ORGANIZATION/SKYLAND-ANALYTICS</t>
  </si>
  <si>
    <t>/funding-round/b23c7cf4642af64154fb9fb6bcbbe194</t>
  </si>
  <si>
    <t>/organization/skylight-financial-2</t>
  </si>
  <si>
    <t>/funding-round/794b6b8b7280293e08f422338aad2cde</t>
  </si>
  <si>
    <t>/ORGANIZATION/SKYLIGHT-HEALTHCARE-SYSTEMS</t>
  </si>
  <si>
    <t>/funding-round/17c93a97f30621f639396a24277cee1a</t>
  </si>
  <si>
    <t>/organization/skylight-healthcare-systems</t>
  </si>
  <si>
    <t>/funding-round/5ea0de4ca653cfcda2d364cd65e14de3</t>
  </si>
  <si>
    <t>/funding-round/9356a3b3f66412903405a59446ab6308</t>
  </si>
  <si>
    <t>/funding-round/f48282a627a800ab31bb210e879d22dd</t>
  </si>
  <si>
    <t>/ORGANIZATION/SKYLINE-FINANCIAL</t>
  </si>
  <si>
    <t>/funding-round/03e77bb88d883f58c203449444cf80ca</t>
  </si>
  <si>
    <t>/organization/skyline-innovations</t>
  </si>
  <si>
    <t>/funding-round/5848197ae703c3b9489cae1ac87727d7</t>
  </si>
  <si>
    <t>/ORGANIZATION/SKYLINE-INNOVATIONS</t>
  </si>
  <si>
    <t>/funding-round/f84e8a3d0a22b7312d62a7b09fc5fe26</t>
  </si>
  <si>
    <t>/organization/skyline-international-development</t>
  </si>
  <si>
    <t>/funding-round/bb638ecd3c9b84ddc18510606372bbd8</t>
  </si>
  <si>
    <t>/ORGANIZATION/SKYLINE-MEDICAL-INC</t>
  </si>
  <si>
    <t>/funding-round/07fdc8af4c682a754b3c55901ee7f27b</t>
  </si>
  <si>
    <t>/organization/skyline-medical-inc</t>
  </si>
  <si>
    <t>/funding-round/55154a1fb636cc317f2fa8cc71cb69bd</t>
  </si>
  <si>
    <t>/funding-round/622b240c85ee9c950625c1860031264a</t>
  </si>
  <si>
    <t>/funding-round/8f48b67a1ccec43e90e48f82eea42404</t>
  </si>
  <si>
    <t>/funding-round/fd3d611aa16a49472ec2b8d61a43fe85</t>
  </si>
  <si>
    <t>/organization/skylines</t>
  </si>
  <si>
    <t>/funding-round/3e37d7819704a97be7db49de17be4f9e</t>
  </si>
  <si>
    <t>/ORGANIZATION/SKYLIT-MEDICAL</t>
  </si>
  <si>
    <t>/funding-round/9b8e9862f8f460bfa3c1b4e148f83a92</t>
  </si>
  <si>
    <t>/organization/skymarker</t>
  </si>
  <si>
    <t>/funding-round/377f3fc0be3beda6882ff13cfa0df622</t>
  </si>
  <si>
    <t>/ORGANIZATION/SKYMARKER</t>
  </si>
  <si>
    <t>/funding-round/933dfbfff93c8189a4d23fcdf0b72a26</t>
  </si>
  <si>
    <t>/organization/skymd</t>
  </si>
  <si>
    <t>/funding-round/6aee5b749f2fa350c24fda7db2591145</t>
  </si>
  <si>
    <t>/ORGANIZATION/SKYMET-WEATHER-SERVICES</t>
  </si>
  <si>
    <t>/funding-round/e68225da28c2ee9a7eb3bc7387c00be0</t>
  </si>
  <si>
    <t>/organization/skymeter</t>
  </si>
  <si>
    <t>/funding-round/3b521f84499960fdf9a1a72c78942841</t>
  </si>
  <si>
    <t>/ORGANIZATION/SKYMETER</t>
  </si>
  <si>
    <t>/funding-round/79f75b01214859405f877daae4c04c6a</t>
  </si>
  <si>
    <t>/organization/skymind</t>
  </si>
  <si>
    <t>/funding-round/b7574b3f944c5ff9a39c0512e40bd732</t>
  </si>
  <si>
    <t>/ORGANIZATION/SKYMORIALS</t>
  </si>
  <si>
    <t>/funding-round/54dfac41b0b380288adf5df62467deff</t>
  </si>
  <si>
    <t>/organization/skyn-iceland</t>
  </si>
  <si>
    <t>/funding-round/9b2901d7cba4083c278efced63104208</t>
  </si>
  <si>
    <t>/ORGANIZATION/SKYNET-LABS</t>
  </si>
  <si>
    <t>/funding-round/4160ea4469780b882ce109f401fb8ade</t>
  </si>
  <si>
    <t>/organization/skynet-labs</t>
  </si>
  <si>
    <t>/funding-round/5fe7f68ae55c7fb09a1e7c547500bfd7</t>
  </si>
  <si>
    <t>/funding-round/81418cc859ab4044f756abb20f80c5f1</t>
  </si>
  <si>
    <t>/funding-round/8ae6f66c0b9ae506674dc106c2199d89</t>
  </si>
  <si>
    <t>/funding-round/d787357163dcba655336a8d652ca420e</t>
  </si>
  <si>
    <t>/funding-round/d9f5c1f1f7812721f66bcf3e93e161db</t>
  </si>
  <si>
    <t>/funding-round/dae2da7b454fdfa9fcdb971ff92bd3dd</t>
  </si>
  <si>
    <t>/organization/skynet-technology-international</t>
  </si>
  <si>
    <t>/funding-round/65cae0f373b2631dda13abf603367464</t>
  </si>
  <si>
    <t>/ORGANIZATION/SKYONIC</t>
  </si>
  <si>
    <t>/funding-round/1475fba321f9a96a17c2e753f59a61ad</t>
  </si>
  <si>
    <t>/organization/skyonic</t>
  </si>
  <si>
    <t>/funding-round/21a7d52f34b46ede60527e1ee25ce5b2</t>
  </si>
  <si>
    <t>/funding-round/347644d9832ed9bb75427e73219cf307</t>
  </si>
  <si>
    <t>/funding-round/51d4544c9959580a2642701e388387d8</t>
  </si>
  <si>
    <t>/funding-round/de7983d97bc21083bcb1909a182d08a3</t>
  </si>
  <si>
    <t>/organization/skypasser</t>
  </si>
  <si>
    <t>/funding-round/bed73ab7d67611bf94040d05451a02f0</t>
  </si>
  <si>
    <t>/ORGANIZATION/SKYPAZ</t>
  </si>
  <si>
    <t>/funding-round/ec9722282852fbb6469a7aa28a3802e4</t>
  </si>
  <si>
    <t>/organization/skype</t>
  </si>
  <si>
    <t>/funding-round/105010a742e378f51894d2256db96b89</t>
  </si>
  <si>
    <t>/ORGANIZATION/SKYPE</t>
  </si>
  <si>
    <t>/funding-round/5723ceee44ba069b1303ddb850d97e63</t>
  </si>
  <si>
    <t>/funding-round/5bebc0cf850b2f424574fd7bc65ffcbc</t>
  </si>
  <si>
    <t>/funding-round/c6b6a9013ef1730131e0bb8429a4cf5e</t>
  </si>
  <si>
    <t>/funding-round/c6d21e7bd0d8f87e59a3ac1e981dcc49</t>
  </si>
  <si>
    <t>/ORGANIZATION/SKYPHRASE</t>
  </si>
  <si>
    <t>/funding-round/c0f0ea014cd8c914d0a4735be9fccde1</t>
  </si>
  <si>
    <t>/organization/skyphrase</t>
  </si>
  <si>
    <t>/funding-round/d17521fac90623a2c6ab44363d64348a</t>
  </si>
  <si>
    <t>/ORGANIZATION/SKYPICKER-COM</t>
  </si>
  <si>
    <t>/funding-round/007bd1507459b0cc9a983d56c8877348</t>
  </si>
  <si>
    <t>/organization/skypicker-com</t>
  </si>
  <si>
    <t>/funding-round/7b68add3bfff233726c25f15e79d819b</t>
  </si>
  <si>
    <t>/funding-round/fa75e1510dcb4dbe058b797f396fefe5</t>
  </si>
  <si>
    <t>/organization/skypilot-networks</t>
  </si>
  <si>
    <t>/funding-round/0af6697c74c3b2e4e6f1e75f1738b841</t>
  </si>
  <si>
    <t>/ORGANIZATION/SKYPILOT-NETWORKS</t>
  </si>
  <si>
    <t>/funding-round/4562236da4110e9ddcb18c3c89bf0983</t>
  </si>
  <si>
    <t>/funding-round/68750e138533423a02a2df165e5a5087</t>
  </si>
  <si>
    <t>/funding-round/76b0e3b389b659f3e0532998435dc29f</t>
  </si>
  <si>
    <t>/funding-round/88b5625c0b8e31b5a79f3a52d048dbad</t>
  </si>
  <si>
    <t>/ORGANIZATION/SKYPORT-SYSTEMS</t>
  </si>
  <si>
    <t>/funding-round/a7c856a1414126af0fbdf05ef11b6f8d</t>
  </si>
  <si>
    <t>/organization/skypower</t>
  </si>
  <si>
    <t>/funding-round/8a114763c41b233fc333e42278db2a7d</t>
  </si>
  <si>
    <t>/ORGANIZATION/SKYRANK</t>
  </si>
  <si>
    <t>/funding-round/25f8ae0f63589a0d80ea440373b00e2c</t>
  </si>
  <si>
    <t>/organization/skyrank</t>
  </si>
  <si>
    <t>/funding-round/63ec0406c43273a2a2140973c1141a09</t>
  </si>
  <si>
    <t>/funding-round/e12766d274a60ec1adc1abdb7d199416</t>
  </si>
  <si>
    <t>/organization/skyrecon-systems</t>
  </si>
  <si>
    <t>/funding-round/992b62966d9f505c82f758f2125c600d</t>
  </si>
  <si>
    <t>/ORGANIZATION/SKYRECON-SYSTEMS</t>
  </si>
  <si>
    <t>/funding-round/b9fd7b4826c34a2db2cf488497173e09</t>
  </si>
  <si>
    <t>/organization/skyride-technology</t>
  </si>
  <si>
    <t>/funding-round/0507009c988e1d453e462f9d0704ffdc</t>
  </si>
  <si>
    <t>/ORGANIZATION/SKYRIDER</t>
  </si>
  <si>
    <t>/funding-round/70154644db9c54ecf892b0921f6a83bf</t>
  </si>
  <si>
    <t>/organization/skyrider</t>
  </si>
  <si>
    <t>/funding-round/d12f73e7eac7e06ac3a97be9be399cd4</t>
  </si>
  <si>
    <t>/ORGANIZATION/SKYRIVER-TECHNOLOGY-SOLUTIONS</t>
  </si>
  <si>
    <t>/funding-round/d589b9959f9d7bb35f4d94165cbf2d36</t>
  </si>
  <si>
    <t>/organization/skyroam</t>
  </si>
  <si>
    <t>/funding-round/1d1194e6ad8f0fbf1ab53bf57b2b69bf</t>
  </si>
  <si>
    <t>/ORGANIZATION/SKYROBOTIC</t>
  </si>
  <si>
    <t>/funding-round/54fe2436dd4424152c97c4fe78649e07</t>
  </si>
  <si>
    <t>/organization/skyrockit</t>
  </si>
  <si>
    <t>/funding-round/52a4c77ec8eb3d57d86a220e75f942e5</t>
  </si>
  <si>
    <t>/ORGANIZATION/SKYSCANNER</t>
  </si>
  <si>
    <t>/funding-round/44036b1ab5201b76b4750dc8636f9bcb</t>
  </si>
  <si>
    <t>/organization/skyscanner</t>
  </si>
  <si>
    <t>/funding-round/9ec7297d334822622c0603d54d9887eb</t>
  </si>
  <si>
    <t>/ORGANIZATION/SKYSCRAPER</t>
  </si>
  <si>
    <t>/funding-round/b7b0b4322555b54a05eb129b753bd8b8</t>
  </si>
  <si>
    <t>/organization/skyscraper</t>
  </si>
  <si>
    <t>/funding-round/b7ee2687e9dde26335698c9ef29f30af</t>
  </si>
  <si>
    <t>/ORGANIZATION/SKYSENSE</t>
  </si>
  <si>
    <t>/funding-round/2b516cc11aa56dc38dd7b9a7062e310f</t>
  </si>
  <si>
    <t>/organization/skysheet</t>
  </si>
  <si>
    <t>/funding-round/1e4222697b0a07c63028c46ed165896d</t>
  </si>
  <si>
    <t>/ORGANIZATION/SKYSPECS</t>
  </si>
  <si>
    <t>/funding-round/9fb656b12d9d44c8b3642bc518dc2859</t>
  </si>
  <si>
    <t>/organization/skyspecs</t>
  </si>
  <si>
    <t>/funding-round/a3769af6692b2ef0e06be980b17a022a</t>
  </si>
  <si>
    <t>/ORGANIZATION/SKYSQL</t>
  </si>
  <si>
    <t>/funding-round/17de14e9b3a3b9f63400e5daae976bee</t>
  </si>
  <si>
    <t>/organization/skysql</t>
  </si>
  <si>
    <t>/funding-round/26bb295b60dd5e50104cd80119dc1647</t>
  </si>
  <si>
    <t>/funding-round/42583e8b8d052f0c8a188ef1b6a74ce9</t>
  </si>
  <si>
    <t>/funding-round/5fd38c50509888ebf709752d88ffb1ee</t>
  </si>
  <si>
    <t>/funding-round/e3e2c1b95620709cad91e3cc402cfd00</t>
  </si>
  <si>
    <t>/organization/skystem</t>
  </si>
  <si>
    <t>/funding-round/85d2e9746138a4c558b8316ee9028f57</t>
  </si>
  <si>
    <t>/ORGANIZATION/SKYSTEM</t>
  </si>
  <si>
    <t>/funding-round/f431bb0a5023c87158da702911b87ded</t>
  </si>
  <si>
    <t>/organization/skystream-markets</t>
  </si>
  <si>
    <t>/funding-round/2476ad26515c03943db44971dccb814b</t>
  </si>
  <si>
    <t>/ORGANIZATION/SKYSTREAM-MARKETS</t>
  </si>
  <si>
    <t>/funding-round/4d68fad64985c6104b541bddc6ce208a</t>
  </si>
  <si>
    <t>/funding-round/5ab2ed4da4800265d4354dd664dbc935</t>
  </si>
  <si>
    <t>/ORGANIZATION/SKYSTREAM-NETWORKS</t>
  </si>
  <si>
    <t>/funding-round/4296251c2213c2d2fc7c86139afd8be2</t>
  </si>
  <si>
    <t>28-04-2003</t>
  </si>
  <si>
    <t>/organization/skytap</t>
  </si>
  <si>
    <t>/funding-round/06bfd7c01d3c8c4df61b5ac15547b35f</t>
  </si>
  <si>
    <t>/ORGANIZATION/SKYTAP</t>
  </si>
  <si>
    <t>/funding-round/0821b8c38e121d374db8d31381475bb3</t>
  </si>
  <si>
    <t>/funding-round/27694e207964ad8c7480f563f422c3f0</t>
  </si>
  <si>
    <t>/funding-round/6afb80b839243f1373a7532985224e84</t>
  </si>
  <si>
    <t>/funding-round/8ce09a93b1a994fb71246dbc748f686c</t>
  </si>
  <si>
    <t>/funding-round/d31ac0d562f6aee9e8ec2127fbabcacf</t>
  </si>
  <si>
    <t>/organization/skytechnica-framework</t>
  </si>
  <si>
    <t>/funding-round/52ec01d38aef1cee208a9f3ec7811588</t>
  </si>
  <si>
    <t>/ORGANIZATION/SKYTIDE</t>
  </si>
  <si>
    <t>/funding-round/603ac676df892b6518669ffad39b73b0</t>
  </si>
  <si>
    <t>/organization/skytooth-isp</t>
  </si>
  <si>
    <t>/funding-round/e5c24db8e8f26273e444ea6657a1d2f2</t>
  </si>
  <si>
    <t>/ORGANIZATION/SKYTRAN</t>
  </si>
  <si>
    <t>/funding-round/5d3927c32975316cc3f9bdf29547aa1a</t>
  </si>
  <si>
    <t>/organization/skytree</t>
  </si>
  <si>
    <t>/funding-round/5396cabc89169ecd68bf9ebf08abdc20</t>
  </si>
  <si>
    <t>/ORGANIZATION/SKYTREE</t>
  </si>
  <si>
    <t>/funding-round/56bef80fa266c352a778f1b3a54b5184</t>
  </si>
  <si>
    <t>/funding-round/b85b44b7bf6af311a9f9ea841d0fe1ae</t>
  </si>
  <si>
    <t>/funding-round/c033f6e6b30feec93eeeee9834ac50e7</t>
  </si>
  <si>
    <t>/organization/skytree-digital</t>
  </si>
  <si>
    <t>/funding-round/4d8223f142a40e5cb9449411a4c2ed85</t>
  </si>
  <si>
    <t>/ORGANIZATION/SKYVIEW-RECORDS</t>
  </si>
  <si>
    <t>/funding-round/3d62c4d1687977b4ad4aa0c21ec69dea</t>
  </si>
  <si>
    <t>/organization/skyvu-pictures</t>
  </si>
  <si>
    <t>/funding-round/70d50527da084aa7e914ffab56e14ed4</t>
  </si>
  <si>
    <t>/ORGANIZATION/SKYWARD-IO-INC</t>
  </si>
  <si>
    <t>/funding-round/18a36756afeb423e22d9e103d90bc102</t>
  </si>
  <si>
    <t>/organization/skyward-io-inc</t>
  </si>
  <si>
    <t>/funding-round/b26dbbcae4412f3790bc3ca9f04b6f75</t>
  </si>
  <si>
    <t>/funding-round/c09f86d911a4dcab2cc011da3efe0b9c</t>
  </si>
  <si>
    <t>/organization/skywatch-2</t>
  </si>
  <si>
    <t>/funding-round/0cba51afe46ba0ee6290f6fa54aea9aa</t>
  </si>
  <si>
    <t>/ORGANIZATION/SKYWATER-BEVERAGE-COMPANY-LLC</t>
  </si>
  <si>
    <t>/funding-round/bf42a3259e190ce734276eeb0a6f8107</t>
  </si>
  <si>
    <t>/organization/skywave-mobile</t>
  </si>
  <si>
    <t>/funding-round/dc9b8ad06d8ac2cfec1cd0ca901ac7c3</t>
  </si>
  <si>
    <t>/ORGANIZATION/SKYWAY-SOFTWARE</t>
  </si>
  <si>
    <t>/funding-round/a6b853aad3120226de4425f36837f89f</t>
  </si>
  <si>
    <t>/organization/skywire-media</t>
  </si>
  <si>
    <t>/funding-round/c5d6fa0c4299d5456baadf4819c8184b</t>
  </si>
  <si>
    <t>/ORGANIZATION/SKYWORD</t>
  </si>
  <si>
    <t>/funding-round/3ec246a6fba59f2cea17d95116bbb007</t>
  </si>
  <si>
    <t>/organization/skyword</t>
  </si>
  <si>
    <t>/funding-round/a8a4bcc424baf00c238df38b2d631d4f</t>
  </si>
  <si>
    <t>/funding-round/c2558959ff45a2c0af5513f94f98f98c</t>
  </si>
  <si>
    <t>/funding-round/cc1285c08d6cad36f7594c770515bee7</t>
  </si>
  <si>
    <t>/funding-round/fa46f68ca64451935ba6182e83021034</t>
  </si>
  <si>
    <t>/organization/skyworks-aerial-systems</t>
  </si>
  <si>
    <t>/funding-round/092a15b68f90f3ccebfbc8b6a4e3b27a</t>
  </si>
  <si>
    <t>/ORGANIZATION/SKYWORKS-AERIAL-SYSTEMS</t>
  </si>
  <si>
    <t>/funding-round/1de0cd0344260acab9942b988e6fe5c8</t>
  </si>
  <si>
    <t>/organization/skywriter-md</t>
  </si>
  <si>
    <t>/funding-round/6444accb26091777f5ee68a35b761aa3</t>
  </si>
  <si>
    <t>/ORGANIZATION/SKYWRITER-MD</t>
  </si>
  <si>
    <t>/funding-round/75782d8f5eb210a8cd4366b8fe86f29e</t>
  </si>
  <si>
    <t>/organization/sl-pathology-leasing-of-texas</t>
  </si>
  <si>
    <t>/funding-round/db38562897349c5482ef11addfd98734</t>
  </si>
  <si>
    <t>/ORGANIZATION/SL8Z-CROWDSOURCED-RECRUITING</t>
  </si>
  <si>
    <t>/funding-round/addaa33b952b1ac85c8cfa76c882acae</t>
  </si>
  <si>
    <t>/organization/slack</t>
  </si>
  <si>
    <t>/funding-round/049a00a0ec0a09ac2c3ed91bf51d23ea</t>
  </si>
  <si>
    <t>/ORGANIZATION/SLACK</t>
  </si>
  <si>
    <t>/funding-round/4a0e65267a763a6a172f6cafd71cb7dc</t>
  </si>
  <si>
    <t>/funding-round/539c502a32c1b44e43bd9276c44a6eab</t>
  </si>
  <si>
    <t>/funding-round/542034e9a857d2320d88aff73b6e8a3e</t>
  </si>
  <si>
    <t>/funding-round/8dbd0e78633d49e22f47ae17d40d1239</t>
  </si>
  <si>
    <t>/funding-round/952d3a35d6aa4352006e39b66d9db046</t>
  </si>
  <si>
    <t>/funding-round/9a3339ee76f38b37305a13bc45dbeba6</t>
  </si>
  <si>
    <t>/ORGANIZATION/SLACKER</t>
  </si>
  <si>
    <t>/funding-round/18c9eabc61c8fae3d41189ac65972882</t>
  </si>
  <si>
    <t>/organization/slacker</t>
  </si>
  <si>
    <t>/funding-round/1ba57957fdbd1b5793338060fa80069d</t>
  </si>
  <si>
    <t>/funding-round/4067414ebd2495ec0d12f2b5c60da147</t>
  </si>
  <si>
    <t>/funding-round/450cbdc147a84c33ceb6d641a0f80c01</t>
  </si>
  <si>
    <t>/funding-round/63fb6aedb29868057e3885412f25b711</t>
  </si>
  <si>
    <t>/funding-round/b95e51805a54d3ae191e0268623054e5</t>
  </si>
  <si>
    <t>/ORGANIZATION/SLAMDATA</t>
  </si>
  <si>
    <t>/funding-round/36fa94442f1a1014f5f07945c66fb9e7</t>
  </si>
  <si>
    <t>/organization/slamdata</t>
  </si>
  <si>
    <t>/funding-round/7856df11b1ecec73e13dfa3034265c5d</t>
  </si>
  <si>
    <t>/ORGANIZATION/SLANTPOINT-MEDIA-GROUP-LLC</t>
  </si>
  <si>
    <t>/funding-round/452de85e32456b47c64422eed2bb60bb</t>
  </si>
  <si>
    <t>/organization/slantrange</t>
  </si>
  <si>
    <t>/funding-round/72c70cc408cf7de67c947c0943352321</t>
  </si>
  <si>
    <t>/ORGANIZATION/SLANTRANGE</t>
  </si>
  <si>
    <t>/funding-round/9293a339be0e752fdaf0a24a1bb88f8b</t>
  </si>
  <si>
    <t>/organization/slapvid</t>
  </si>
  <si>
    <t>/funding-round/c2fcbe0ffc1cb11770a0df37ee7b1540</t>
  </si>
  <si>
    <t>/ORGANIZATION/SLASH-ARROW</t>
  </si>
  <si>
    <t>/funding-round/3231815c497e3f2c806b00bc2122f781</t>
  </si>
  <si>
    <t>/organization/slate-pharmaceuticals</t>
  </si>
  <si>
    <t>/funding-round/2c36406fdb485bacbaca70c0e8b3d3bf</t>
  </si>
  <si>
    <t>/ORGANIZATION/SLATE-PHARMACEUTICALS</t>
  </si>
  <si>
    <t>/funding-round/d285fff334a4fcf2d85dfbcdf1bad55c</t>
  </si>
  <si>
    <t>/funding-round/e0fda1c2c3fe8ae2dfaaaa231ce37970</t>
  </si>
  <si>
    <t>/ORGANIZATION/SLATE-REALTY</t>
  </si>
  <si>
    <t>/funding-round/d49e3ca0ae68e70ffe61ba0e86b4dfc7</t>
  </si>
  <si>
    <t>/organization/slate-river-resources</t>
  </si>
  <si>
    <t>/funding-round/26cd3c6bbf1dacc43f3c136602fbb677</t>
  </si>
  <si>
    <t>/ORGANIZATION/SLATE-SCIENCE</t>
  </si>
  <si>
    <t>/funding-round/b472c2f2a8c87557bf3763e014908939</t>
  </si>
  <si>
    <t>/organization/slated</t>
  </si>
  <si>
    <t>/funding-round/4d074f75e9eaad23965a32c7e52a65d3</t>
  </si>
  <si>
    <t>/ORGANIZATION/SLEDVISION</t>
  </si>
  <si>
    <t>/funding-round/ca8c4ab7eb7758468214340340771f5f</t>
  </si>
  <si>
    <t>/organization/sleek-africa-magazine</t>
  </si>
  <si>
    <t>/funding-round/aa64031ce32895c8ba08c56287407f5f</t>
  </si>
  <si>
    <t>/ORGANIZATION/SLEEK-AUDIO</t>
  </si>
  <si>
    <t>/funding-round/583c1acb64166151574acb0f4edbad8e</t>
  </si>
  <si>
    <t>/organization/sleek-audio</t>
  </si>
  <si>
    <t>/funding-round/b562e773869c12872128d08f140cffec</t>
  </si>
  <si>
    <t>/ORGANIZATION/SLEEP-FM</t>
  </si>
  <si>
    <t>/funding-round/bfcd46f31fa27380d49c29504665242c</t>
  </si>
  <si>
    <t>/organization/sleep-healthcenters</t>
  </si>
  <si>
    <t>/funding-round/e64f7824c5f22636645612f9926c292d</t>
  </si>
  <si>
    <t>/ORGANIZATION/SLEEP-NATION</t>
  </si>
  <si>
    <t>/funding-round/2d7eea950936ac9e0e47ab99ee65c5cb</t>
  </si>
  <si>
    <t>/organization/sleep-number</t>
  </si>
  <si>
    <t>/funding-round/211abaf3a28329b94019e54fdc5fd7c4</t>
  </si>
  <si>
    <t>/ORGANIZATION/SLEEP-NUMBER</t>
  </si>
  <si>
    <t>/funding-round/fa6c5eecba153802ef51b30c22ef12ee</t>
  </si>
  <si>
    <t>/organization/sleep-solutions</t>
  </si>
  <si>
    <t>/funding-round/ba5318bbe8dd30e4a0d0ae7b3315028b</t>
  </si>
  <si>
    <t>/ORGANIZATION/SLEEP-SOLUTIONS</t>
  </si>
  <si>
    <t>/funding-round/c955fef90191beec987049014462b9bd</t>
  </si>
  <si>
    <t>/funding-round/f61f54c833228971c8e3892f7718e6ad</t>
  </si>
  <si>
    <t>/ORGANIZATION/SLEEPACE</t>
  </si>
  <si>
    <t>/funding-round/0501d3435831a0ed0c95d666922800d3</t>
  </si>
  <si>
    <t>/organization/sleeperbot-blitz-studios</t>
  </si>
  <si>
    <t>/funding-round/408a32b3beede3f4783d2bd09778d6c4</t>
  </si>
  <si>
    <t>/ORGANIZATION/SLEEPING-ON-AIR</t>
  </si>
  <si>
    <t>/funding-round/10619e2684760477f193235c7f881eaa</t>
  </si>
  <si>
    <t>/organization/sleepout-com</t>
  </si>
  <si>
    <t>/funding-round/1d3c6a6b9ee7f5893494047c2a78b379</t>
  </si>
  <si>
    <t>/ORGANIZATION/SLEEPOUT-COM</t>
  </si>
  <si>
    <t>/funding-round/2375befb2a52d8f45ceb7581f181d08b</t>
  </si>
  <si>
    <t>/organization/sleepys</t>
  </si>
  <si>
    <t>/funding-round/3b43839c705cdfc3bb7d4321b132db2e</t>
  </si>
  <si>
    <t>/ORGANIZATION/SLEW-WELLNESS-CENTER</t>
  </si>
  <si>
    <t>/funding-round/486e52543c5ae73a6c4ee4ec1f6ae4f3</t>
  </si>
  <si>
    <t>/organization/slfy</t>
  </si>
  <si>
    <t>/funding-round/2184ecdb40b68ebe3d62e0157e0cf647</t>
  </si>
  <si>
    <t>/ORGANIZATION/SLI-DO</t>
  </si>
  <si>
    <t>/funding-round/43a2e092052bfc207efb353a7c9882f6</t>
  </si>
  <si>
    <t>/organization/sli-systems</t>
  </si>
  <si>
    <t>/funding-round/dc2d000445573b8922ddc6422c3419a1</t>
  </si>
  <si>
    <t>/ORGANIZATION/SLIC-GAMES</t>
  </si>
  <si>
    <t>/funding-round/811f82ec6941a15fe0692af39fe2ab5f</t>
  </si>
  <si>
    <t>/organization/slic-games</t>
  </si>
  <si>
    <t>/funding-round/a119f320aa4ecaefc1a38539d1e98ed9</t>
  </si>
  <si>
    <t>/ORGANIZATION/SLICE-ENGINE</t>
  </si>
  <si>
    <t>/funding-round/523657b0da3affca609799e1518f3ca1</t>
  </si>
  <si>
    <t>/organization/slicebooks</t>
  </si>
  <si>
    <t>/funding-round/5b3b032f5c00b81be9162d29ba216442</t>
  </si>
  <si>
    <t>/ORGANIZATION/SLICED-APPLES</t>
  </si>
  <si>
    <t>/funding-round/d7165c7b0cbd30ad4aec03f62f09fdf4</t>
  </si>
  <si>
    <t>/organization/slicedinvesting</t>
  </si>
  <si>
    <t>/funding-round/0e868cdb1e0a37722dc0209666ae894a</t>
  </si>
  <si>
    <t>/ORGANIZATION/SLICEDINVESTING</t>
  </si>
  <si>
    <t>/funding-round/d2c023efd49e47e65a2babeff49def93</t>
  </si>
  <si>
    <t>/organization/slicethepie</t>
  </si>
  <si>
    <t>/funding-round/59ebddf08d9a5a2089f6bb45712950f3</t>
  </si>
  <si>
    <t>/ORGANIZATION/SLICETHEPIE</t>
  </si>
  <si>
    <t>/funding-round/93774ec2b74528585949a8d812bd683e</t>
  </si>
  <si>
    <t>/funding-round/e9ce19bd96e1615e6b0ff9a51f7b458b</t>
  </si>
  <si>
    <t>/ORGANIZATION/SLICEX</t>
  </si>
  <si>
    <t>/funding-round/51b831eaf0bf95770d3f93f63d03a530</t>
  </si>
  <si>
    <t>/organization/slicklogin</t>
  </si>
  <si>
    <t>/funding-round/f0894505cb2b93d7228dde48874b36d1</t>
  </si>
  <si>
    <t>/ORGANIZATION/SLICKTEXT-COM</t>
  </si>
  <si>
    <t>/funding-round/64fc6a0aab8488ac708990e25abed86a</t>
  </si>
  <si>
    <t>/organization/slid</t>
  </si>
  <si>
    <t>/funding-round/31bf4f56f251e9bbef04b8c4908c3658</t>
  </si>
  <si>
    <t>/ORGANIZATION/SLIDE</t>
  </si>
  <si>
    <t>/funding-round/472e42e4e2a78a32f4c6fff795b09dcf</t>
  </si>
  <si>
    <t>/organization/slide</t>
  </si>
  <si>
    <t>/funding-round/4dba2f6e35da3cd07571e4c279f678aa</t>
  </si>
  <si>
    <t>/funding-round/5a44f546f4ba54f49406233d68a19f7e</t>
  </si>
  <si>
    <t>/funding-round/d259ccebfdac9aa82d5ac53f37e60c6c</t>
  </si>
  <si>
    <t>/ORGANIZATION/SLIDEBEAN</t>
  </si>
  <si>
    <t>/funding-round/209738ef003aab116b7d5db51622ef10</t>
  </si>
  <si>
    <t>/organization/slidebean</t>
  </si>
  <si>
    <t>/funding-round/35e66776d305565d5937ef213b21dc77</t>
  </si>
  <si>
    <t>/funding-round/375e0163ee8938794670a211614764f3</t>
  </si>
  <si>
    <t>/funding-round/9674e5fdd0a89351bd1413fa6b2cc01c</t>
  </si>
  <si>
    <t>/funding-round/d3f88ed2f0fc72f7a0ff6a4f7e846aaa</t>
  </si>
  <si>
    <t>/funding-round/e25dd8c506345cd4cbf6cae675313567</t>
  </si>
  <si>
    <t>/ORGANIZATION/SLIDEJAR</t>
  </si>
  <si>
    <t>/funding-round/f90e389f8791131528ba19217b47479b</t>
  </si>
  <si>
    <t>/organization/slidejoy</t>
  </si>
  <si>
    <t>/funding-round/8c104e59f9b8cbe87e0a13b979f89b33</t>
  </si>
  <si>
    <t>/ORGANIZATION/SLIDELY</t>
  </si>
  <si>
    <t>/funding-round/0d6568a89fc9e0f02a0ad76fb623c78d</t>
  </si>
  <si>
    <t>/organization/slidely</t>
  </si>
  <si>
    <t>/funding-round/8fa0c44fea57182b2b30e1374a16ff0b</t>
  </si>
  <si>
    <t>/ORGANIZATION/SLIDEMAIL</t>
  </si>
  <si>
    <t>/funding-round/f7c8e029b61c962043ef4549d9b35275</t>
  </si>
  <si>
    <t>/organization/slidepay</t>
  </si>
  <si>
    <t>/funding-round/61f005b86ef49bd823e58e15ab122471</t>
  </si>
  <si>
    <t>/ORGANIZATION/SLIDEPAY</t>
  </si>
  <si>
    <t>/funding-round/e77d9944c35d2e06e6e585fc1bac805e</t>
  </si>
  <si>
    <t>/organization/sliderocket</t>
  </si>
  <si>
    <t>/funding-round/64b7d8984b180807d0a68caa360d12b6</t>
  </si>
  <si>
    <t>/ORGANIZATION/SLIDEROCKET</t>
  </si>
  <si>
    <t>/funding-round/89144e34f4a9cc26ac04c2fe0613495c</t>
  </si>
  <si>
    <t>/organization/sliderule</t>
  </si>
  <si>
    <t>/funding-round/b1fda605544b62a81a224adb8e7b1cdd</t>
  </si>
  <si>
    <t>/ORGANIZATION/SLIDESHARE</t>
  </si>
  <si>
    <t>/funding-round/1b3544505610955fef50889abf18ddd4</t>
  </si>
  <si>
    <t>/organization/slideshare</t>
  </si>
  <si>
    <t>/funding-round/6451751f33670d42b7591d74d79dca5d</t>
  </si>
  <si>
    <t>/ORGANIZATION/SLIDESLIVE</t>
  </si>
  <si>
    <t>/funding-round/e366873a6289e04532e9a5e162b9fb6e</t>
  </si>
  <si>
    <t>/organization/slidewinder</t>
  </si>
  <si>
    <t>/funding-round/1dc0f343baf3819f417d0cbefa1eb1b3</t>
  </si>
  <si>
    <t>/ORGANIZATION/SLIIDE</t>
  </si>
  <si>
    <t>/funding-round/55af9262172eb66bd0bde106f8593ce9</t>
  </si>
  <si>
    <t>/organization/slimesandwich</t>
  </si>
  <si>
    <t>/funding-round/31382888e80460e6e4bdf240f8729dba</t>
  </si>
  <si>
    <t>/ORGANIZATION/SLIMESANDWICH</t>
  </si>
  <si>
    <t>/funding-round/ca5278df8ac5736bd49456c09295225e</t>
  </si>
  <si>
    <t>/organization/slimpay</t>
  </si>
  <si>
    <t>/funding-round/30491d4d0df7c2174bf8b7518f17a78d</t>
  </si>
  <si>
    <t>/ORGANIZATION/SLIMTRADER</t>
  </si>
  <si>
    <t>/funding-round/3b53e18110aa53752fe0aa9c036c2375</t>
  </si>
  <si>
    <t>/organization/slimtrader</t>
  </si>
  <si>
    <t>/funding-round/e7a5826cd7aa96155334c707a60e2759</t>
  </si>
  <si>
    <t>/ORGANIZATION/SLING</t>
  </si>
  <si>
    <t>/funding-round/01bcf717620ba0910a62230fb7546fc1</t>
  </si>
  <si>
    <t>/organization/sling</t>
  </si>
  <si>
    <t>/funding-round/14b74e86d97efe113d5b431e9172f38c</t>
  </si>
  <si>
    <t>/ORGANIZATION/SLINGJOT</t>
  </si>
  <si>
    <t>/funding-round/0a21a99ac319173147a94274c7ecd503</t>
  </si>
  <si>
    <t>/organization/slingjot</t>
  </si>
  <si>
    <t>/funding-round/847f1f50ca749f295753307d10324190</t>
  </si>
  <si>
    <t>/ORGANIZATION/SLINGMEDIA</t>
  </si>
  <si>
    <t>/funding-round/c57bbb53ccfa556f86250cb6144d8950</t>
  </si>
  <si>
    <t>/organization/slingmedia</t>
  </si>
  <si>
    <t>/funding-round/f9c7079de29d290215f6d3f15c7ff7e5</t>
  </si>
  <si>
    <t>/ORGANIZATION/SLINGPAGE</t>
  </si>
  <si>
    <t>/funding-round/21dbf44c58e6bcfb607a8ef2223d9449</t>
  </si>
  <si>
    <t>/organization/slingpage</t>
  </si>
  <si>
    <t>/funding-round/5292eef59dc309997723b8b63962b0c1</t>
  </si>
  <si>
    <t>/ORGANIZATION/SLINGR</t>
  </si>
  <si>
    <t>/funding-round/6001fec5134b5ee4ba8de868e9a15693</t>
  </si>
  <si>
    <t>/organization/slingshot-power</t>
  </si>
  <si>
    <t>/funding-round/a2f94e848cc1afe1e474e62f8bc385c6</t>
  </si>
  <si>
    <t>/ORGANIZATION/SLINKSET</t>
  </si>
  <si>
    <t>/funding-round/afe78394e7b67c1bdf33d258a632aa32</t>
  </si>
  <si>
    <t>/organization/slinky</t>
  </si>
  <si>
    <t>/funding-round/56f49d7720e1853f89d2396896e7e1f9</t>
  </si>
  <si>
    <t>/ORGANIZATION/SLIP-STOPPERS</t>
  </si>
  <si>
    <t>/funding-round/9ab16f38ad3158a5614bd40b00e012dc</t>
  </si>
  <si>
    <t>/organization/slipchip</t>
  </si>
  <si>
    <t>/funding-round/5469cdffa199fe1b430e29941f26c2b2</t>
  </si>
  <si>
    <t>/ORGANIZATION/SLIPPER</t>
  </si>
  <si>
    <t>/funding-round/fc80c0f60fc89cfaf6e10491cb74bd5d</t>
  </si>
  <si>
    <t>/organization/slips-technologies</t>
  </si>
  <si>
    <t>/funding-round/640110efcf6827953852a32762c5d6f4</t>
  </si>
  <si>
    <t>/ORGANIZATION/SLIPSTREAM</t>
  </si>
  <si>
    <t>/funding-round/06f803f2c0b22f7e762d6ecae385cc43</t>
  </si>
  <si>
    <t>/organization/slm-technologies</t>
  </si>
  <si>
    <t>/funding-round/1d6f50ad78d021966780612610f9660e</t>
  </si>
  <si>
    <t>/ORGANIZATION/SLMT</t>
  </si>
  <si>
    <t>/funding-round/1eaef267311f55417c143d81ec281e4e</t>
  </si>
  <si>
    <t>/organization/sloka-telecom</t>
  </si>
  <si>
    <t>/funding-round/98f64356db0d2c525e8b4937eddec7b3</t>
  </si>
  <si>
    <t>/ORGANIZATION/SLONING-BIOTECHNOLOGY</t>
  </si>
  <si>
    <t>/funding-round/a4b967a396f3b6dddf1772059a2847db</t>
  </si>
  <si>
    <t>/organization/sloning-biotechnology</t>
  </si>
  <si>
    <t>/funding-round/fb4c2dd657bed9a380a7968ace20caea</t>
  </si>
  <si>
    <t>/ORGANIZATION/SLOPE</t>
  </si>
  <si>
    <t>/funding-round/539c0afec2a853a9dbcf3c111eb8d4e7</t>
  </si>
  <si>
    <t>/organization/slope</t>
  </si>
  <si>
    <t>/funding-round/d68f63653e13bbdd414cf72df00df77c</t>
  </si>
  <si>
    <t>/ORGANIZATION/SLOTS-COM</t>
  </si>
  <si>
    <t>/funding-round/153c334ab3c0c824eefc26eb81ba45b3</t>
  </si>
  <si>
    <t>/organization/slr-consulting</t>
  </si>
  <si>
    <t>/funding-round/07a565678abe5d6793a56ab6bb02ff0b</t>
  </si>
  <si>
    <t>/ORGANIZATION/SLR-TECHNOLOGY-SOLUTIONS</t>
  </si>
  <si>
    <t>/funding-round/26b4c836bfc29dc28064d1f838834487</t>
  </si>
  <si>
    <t>/organization/slurp-co-uk</t>
  </si>
  <si>
    <t>/funding-round/7510fbb007db5d5307d5b8f6d0f4f5cb</t>
  </si>
  <si>
    <t>/ORGANIZATION/SLURP-SMOOTHIE-AND-JUICE-BARS</t>
  </si>
  <si>
    <t>/funding-round/41053748578aaef6f7970886a59b662f</t>
  </si>
  <si>
    <t>/organization/slyce</t>
  </si>
  <si>
    <t>/funding-round/6567b3d0a006878bd24e6ed8a9b13ae9</t>
  </si>
  <si>
    <t>/ORGANIZATION/SLYCE</t>
  </si>
  <si>
    <t>/funding-round/9c9baabd24662ccd40f0bdc7fa49b73e</t>
  </si>
  <si>
    <t>/funding-round/b270366b60abfa3d0e1ac12d43c0c4c0</t>
  </si>
  <si>
    <t>/funding-round/c86ce36337f775089e8239f7732d7b8e</t>
  </si>
  <si>
    <t>/funding-round/cf6244814c6f3824a07fd5f19cd31d59</t>
  </si>
  <si>
    <t>/ORGANIZATION/SLYDE-HOLDING-S-A</t>
  </si>
  <si>
    <t>/funding-round/1b9958aa290a4a4db52be4744dffb747</t>
  </si>
  <si>
    <t>/organization/sma-informatics</t>
  </si>
  <si>
    <t>/funding-round/3b5eaa49d0de9caf68dea501beed3e82</t>
  </si>
  <si>
    <t>/ORGANIZATION/SMAATO</t>
  </si>
  <si>
    <t>/funding-round/172a2565415d8e67b220b2b05093bdc2</t>
  </si>
  <si>
    <t>/organization/smaato</t>
  </si>
  <si>
    <t>/funding-round/1b8477066786b54a8dfdae58c287958b</t>
  </si>
  <si>
    <t>/funding-round/b397e5a58c2a3a19b56d4b84400b1b1f</t>
  </si>
  <si>
    <t>/funding-round/d5124450673f359763bc7d470918a1bb</t>
  </si>
  <si>
    <t>/funding-round/df9174a094a29d917354f29ec2e3b3d2</t>
  </si>
  <si>
    <t>/organization/smac-factory</t>
  </si>
  <si>
    <t>/funding-round/a00df024e49ea64c647732a8e3efc6d1</t>
  </si>
  <si>
    <t>/ORGANIZATION/SMACKAGES</t>
  </si>
  <si>
    <t>/funding-round/ad12715d2279480b8d83fe6eb0b65155</t>
  </si>
  <si>
    <t>/organization/smackhigh</t>
  </si>
  <si>
    <t>/funding-round/6ccbdcdb0a94219e4407b6c2abe0b8d7</t>
  </si>
  <si>
    <t>/ORGANIZATION/SMACKHIGH</t>
  </si>
  <si>
    <t>/funding-round/7a42954dfe818e7ad7b39570a792ec86</t>
  </si>
  <si>
    <t>/organization/smadex</t>
  </si>
  <si>
    <t>/funding-round/6b441c1187951d9ba6b55c5f1181fbc3</t>
  </si>
  <si>
    <t>/ORGANIZATION/SMADEX</t>
  </si>
  <si>
    <t>/funding-round/79087e4ba420b05bf8711e82dfec79ea</t>
  </si>
  <si>
    <t>/organization/smailex</t>
  </si>
  <si>
    <t>/funding-round/53d8932359a04d8634380393adbeaf90</t>
  </si>
  <si>
    <t>/ORGANIZATION/SMALL-ACT</t>
  </si>
  <si>
    <t>/funding-round/356294208df4d00c7f600ad229dd5727</t>
  </si>
  <si>
    <t>/organization/small-bone-innovations</t>
  </si>
  <si>
    <t>/funding-round/3b36b256fe0d6b8c54081bf68cf0d197</t>
  </si>
  <si>
    <t>/ORGANIZATION/SMALL-BONE-INNOVATIONS</t>
  </si>
  <si>
    <t>/funding-round/5870586477cb93648bdb23aa2dd88be0</t>
  </si>
  <si>
    <t>/funding-round/59f1d24d50e7da47dc55ef7e98225793</t>
  </si>
  <si>
    <t>/funding-round/7cf80a9a50668b77d7e60cdb91c12c04</t>
  </si>
  <si>
    <t>/funding-round/cd57bf83f8a82e9c6276a3e920fe42a4</t>
  </si>
  <si>
    <t>/funding-round/dda1379725dc9e98113c68a6d22a5afc</t>
  </si>
  <si>
    <t>/organization/small-business-funding-solutions</t>
  </si>
  <si>
    <t>/funding-round/acd94112fa9e4e43a4fb8cced03b0918</t>
  </si>
  <si>
    <t>/ORGANIZATION/SMALL-DEMONS</t>
  </si>
  <si>
    <t>/funding-round/28aa0d70d8c785f0d3463661ce2c5e9b</t>
  </si>
  <si>
    <t>/organization/small-demons</t>
  </si>
  <si>
    <t>/funding-round/8887138131fc2dea7644f6b0193da768</t>
  </si>
  <si>
    <t>/funding-round/bace43b4a4fe5aca5ec1773c0a631dd8</t>
  </si>
  <si>
    <t>/funding-round/c775a1830ebea7c63cb85df31ff041f9</t>
  </si>
  <si>
    <t>/ORGANIZATION/SMALL-GIANT-GAMES</t>
  </si>
  <si>
    <t>/funding-round/2f677a76be1684aa9854936092225ed2</t>
  </si>
  <si>
    <t>/organization/small-giant-games</t>
  </si>
  <si>
    <t>/funding-round/a509716b0e6071a05e28c55db8f95b62</t>
  </si>
  <si>
    <t>/ORGANIZATION/SMALL-SCREEN-NETWORK</t>
  </si>
  <si>
    <t>/funding-round/1049cf5e4d436efa03f175ae684efa90</t>
  </si>
  <si>
    <t>/organization/small-victory</t>
  </si>
  <si>
    <t>/funding-round/f083fdee55c4ab30687db387a3c8121d</t>
  </si>
  <si>
    <t>/ORGANIZATION/SMALL-WORLD-FINANCIAL-SERVICES-GROUP</t>
  </si>
  <si>
    <t>/funding-round/0fd62a857acb070222b324aeb9b1aff3</t>
  </si>
  <si>
    <t>/organization/small-world-kids-inc</t>
  </si>
  <si>
    <t>/funding-round/143deb8affd8dca7cbc0764fb37ee97b</t>
  </si>
  <si>
    <t>/ORGANIZATION/SMALL-WORLD-LABS</t>
  </si>
  <si>
    <t>/funding-round/6d7ccaae04fc8d3bc16c8a132bf7be53</t>
  </si>
  <si>
    <t>/organization/smallaa</t>
  </si>
  <si>
    <t>/funding-round/c9cb26b3338ad03f41262263c300acd6</t>
  </si>
  <si>
    <t>/ORGANIZATION/SMALLABLE</t>
  </si>
  <si>
    <t>/funding-round/46f4f929e08ca8e591e792a42f42c2d4</t>
  </si>
  <si>
    <t>/organization/smallable</t>
  </si>
  <si>
    <t>/funding-round/665a3557ad739e7165a2659fa430005b</t>
  </si>
  <si>
    <t>/ORGANIZATION/SMALLBIZREALTY-COM</t>
  </si>
  <si>
    <t>/funding-round/6dea58d74e520b75a42e4080d07cb40e</t>
  </si>
  <si>
    <t>/organization/smallbusiness-com</t>
  </si>
  <si>
    <t>/funding-round/525ea507e9f1bbb93277d4d1f417bb7a</t>
  </si>
  <si>
    <t>/ORGANIZATION/SMALLDEALS-COM</t>
  </si>
  <si>
    <t>/funding-round/d507098539ebd3809d357a9c0fd8e627</t>
  </si>
  <si>
    <t>/organization/smallknot</t>
  </si>
  <si>
    <t>/funding-round/22aa759876aec096ef4ace0cfa46474b</t>
  </si>
  <si>
    <t>/ORGANIZATION/SMALLRIVERS</t>
  </si>
  <si>
    <t>/funding-round/0a9b827983ee894d0c2c6ca345f262bd</t>
  </si>
  <si>
    <t>/organization/smallrivers</t>
  </si>
  <si>
    <t>/funding-round/4c7f2ffbee2631a829f513c565b6d12f</t>
  </si>
  <si>
    <t>/funding-round/5399ba7541756da086983d4f056a76a3</t>
  </si>
  <si>
    <t>/funding-round/941f65c56da366ac7db897f6f07b17a5</t>
  </si>
  <si>
    <t>/ORGANIZATION/SMALLTOWN</t>
  </si>
  <si>
    <t>/funding-round/9ceae91b24c431f0a820ec2f4eee2bf9</t>
  </si>
  <si>
    <t>/organization/smapper-technologies-gmbh</t>
  </si>
  <si>
    <t>/funding-round/80c55f54b1d88643d7bee56d2de2c0cb</t>
  </si>
  <si>
    <t>/ORGANIZATION/SMAPPER-TECHNOLOGIES-GMBH</t>
  </si>
  <si>
    <t>/funding-round/89d0475bc9c51a437fb8744a8f22f086</t>
  </si>
  <si>
    <t>/organization/smappo</t>
  </si>
  <si>
    <t>/funding-round/50d2f674d4dd1f3c44f479167fd87a90</t>
  </si>
  <si>
    <t>/ORGANIZATION/SMAPPO</t>
  </si>
  <si>
    <t>/funding-round/fb4e8b38368e24bfc4bf80ab01ddc5f4</t>
  </si>
  <si>
    <t>/organization/smarkets</t>
  </si>
  <si>
    <t>/funding-round/30f5b40019d15ab3493a1ebb47285b47</t>
  </si>
  <si>
    <t>/ORGANIZATION/SMARKETS</t>
  </si>
  <si>
    <t>/funding-round/601e29385a372d92a1e7c17b7faf1705</t>
  </si>
  <si>
    <t>/funding-round/61e840cd3ffd48f0bdeba670b7c22b28</t>
  </si>
  <si>
    <t>/funding-round/fd50ff05e8f8bdf4d2f57705591497de</t>
  </si>
  <si>
    <t>/organization/smarking</t>
  </si>
  <si>
    <t>/funding-round/8f0484d4a99b940854737c18696b42b1</t>
  </si>
  <si>
    <t>/ORGANIZATION/SMARKING</t>
  </si>
  <si>
    <t>/funding-round/d84378f4b25f5cc4dbe673a7d2dbf794</t>
  </si>
  <si>
    <t>/organization/smarp</t>
  </si>
  <si>
    <t>/funding-round/41669d9be1a0fbb25886480170ff6a3f</t>
  </si>
  <si>
    <t>/ORGANIZATION/SMARP-OY</t>
  </si>
  <si>
    <t>/funding-round/05aa7f44c55d23a48c7a10a3df8d4e07</t>
  </si>
  <si>
    <t>/organization/smarp-oy</t>
  </si>
  <si>
    <t>/funding-round/7d813ef50ad0ab63dbb759606476bee4</t>
  </si>
  <si>
    <t>/funding-round/95f4d600237a22854cfd2f9fc64f2c7f</t>
  </si>
  <si>
    <t>/funding-round/af3e06efd916359287e8230686b89b51</t>
  </si>
  <si>
    <t>/funding-round/b7419934d3db648340cecd8a28aa6dce</t>
  </si>
  <si>
    <t>/funding-round/bd050db00bf6236ff8b89235a8067e98</t>
  </si>
  <si>
    <t>/funding-round/ddf4dcee6f1daca9f55c040df29d5b3c</t>
  </si>
  <si>
    <t>/organization/smart-3</t>
  </si>
  <si>
    <t>/funding-round/640c7dccf4ce44c9f2dd09e1c3405ad3</t>
  </si>
  <si>
    <t>/ORGANIZATION/SMART-AD-2</t>
  </si>
  <si>
    <t>/funding-round/098ef9ca010e8e9f5760f72c9b6da7e3</t>
  </si>
  <si>
    <t>/organization/smart-adserver</t>
  </si>
  <si>
    <t>/funding-round/010d891dc63854366c074aca0d2a22ab</t>
  </si>
  <si>
    <t>/ORGANIZATION/SMART-ADVENTURE</t>
  </si>
  <si>
    <t>/funding-round/0bf6e48227ca9b0d71389e3f11755146</t>
  </si>
  <si>
    <t>/organization/smart-antenna-technologies</t>
  </si>
  <si>
    <t>/funding-round/ab96b38f38198a0fd0c72f2bccabdbef</t>
  </si>
  <si>
    <t>/ORGANIZATION/SMART-BAKING-COMPANY</t>
  </si>
  <si>
    <t>/funding-round/456c5f881f8b6ba96a3887c6dce38bf7</t>
  </si>
  <si>
    <t>/organization/smart-baking-company</t>
  </si>
  <si>
    <t>/funding-round/58ebff34b063f130a62579f377a5c7de</t>
  </si>
  <si>
    <t>/ORGANIZATION/SMART-BALLOON</t>
  </si>
  <si>
    <t>/funding-round/27b0876f1627f9ecbd8ee17602d16ba1</t>
  </si>
  <si>
    <t>/organization/smart-balloon</t>
  </si>
  <si>
    <t>/funding-round/2d9e3f699f28f89ad6813d53c8b582d8</t>
  </si>
  <si>
    <t>/ORGANIZATION/SMART-BITES</t>
  </si>
  <si>
    <t>/funding-round/4072d7a574e20d40dd2b9d1540080505</t>
  </si>
  <si>
    <t>/organization/smart-bites</t>
  </si>
  <si>
    <t>/funding-round/9b793063f97fbe27eafdc60bba8c078d</t>
  </si>
  <si>
    <t>/ORGANIZATION/SMART-CHECKOUT</t>
  </si>
  <si>
    <t>/funding-round/a9240c5564ee2e2b3ad05141fc29559f</t>
  </si>
  <si>
    <t>/organization/smart-commute</t>
  </si>
  <si>
    <t>/funding-round/c0c14edfe4ff1a421c289beb87fa2ab7</t>
  </si>
  <si>
    <t>/ORGANIZATION/SMART-CUBE</t>
  </si>
  <si>
    <t>/funding-round/321a58595ccc6086785e8ac2f6838b81</t>
  </si>
  <si>
    <t>/organization/smart-data-protection</t>
  </si>
  <si>
    <t>/funding-round/c40c4fe29215f137d6d17c5af3f6ba17</t>
  </si>
  <si>
    <t>/ORGANIZATION/SMART-DESTINATIONS</t>
  </si>
  <si>
    <t>/funding-round/6e21dd25a7505838861b0b680740caf8</t>
  </si>
  <si>
    <t>/organization/smart-destinations</t>
  </si>
  <si>
    <t>/funding-round/752cefd78e08088d551903dcb4f935c8</t>
  </si>
  <si>
    <t>/funding-round/c552d23d6818fbbdbd29f6b508780006</t>
  </si>
  <si>
    <t>/organization/smart-device-media</t>
  </si>
  <si>
    <t>/funding-round/412418a057e86b64a17fe080696d6e7c</t>
  </si>
  <si>
    <t>/ORGANIZATION/SMART-DEVICES</t>
  </si>
  <si>
    <t>/funding-round/7a6bdc99fea2ca477da1f51877eb23e5</t>
  </si>
  <si>
    <t>/organization/smart-drone-3</t>
  </si>
  <si>
    <t>/funding-round/20c8a4f19916b641a0a07979c83b9fa9</t>
  </si>
  <si>
    <t>/ORGANIZATION/SMART-DRONE-3</t>
  </si>
  <si>
    <t>/funding-round/c7c31a70cc4c8c0106ef48e64502becf</t>
  </si>
  <si>
    <t>/organization/smart-ecosystems</t>
  </si>
  <si>
    <t>/funding-round/0a314aee2c6f2e0c90d72c7f4fc7e881</t>
  </si>
  <si>
    <t>/ORGANIZATION/SMART-ECOSYSTEMS</t>
  </si>
  <si>
    <t>/funding-round/cfba45a1aa1193f3b9f14c4476e1c448</t>
  </si>
  <si>
    <t>/organization/smart-education</t>
  </si>
  <si>
    <t>/funding-round/62262c845071b83db23b21fc80d718e0</t>
  </si>
  <si>
    <t>/ORGANIZATION/SMART-ENERGY</t>
  </si>
  <si>
    <t>/funding-round/d751636688e5f2d4aba991665f192ea0</t>
  </si>
  <si>
    <t>/organization/smart-energy</t>
  </si>
  <si>
    <t>/funding-round/f2a9e640a3d05a60fe803bde37edf4ca</t>
  </si>
  <si>
    <t>/ORGANIZATION/SMART-ENERGY-INSTRUMENTS</t>
  </si>
  <si>
    <t>/funding-round/4585612522d60e70815581d61dd5ad3f</t>
  </si>
  <si>
    <t>/organization/smart-energy-instruments</t>
  </si>
  <si>
    <t>/funding-round/896c2c11cf6b5445aba110225d0ea5bf</t>
  </si>
  <si>
    <t>/ORGANIZATION/SMART-EYE</t>
  </si>
  <si>
    <t>/funding-round/8a8d8d983e7b0af4e82cc2d5df9a4571</t>
  </si>
  <si>
    <t>/organization/smart-fertilizer</t>
  </si>
  <si>
    <t>/funding-round/4fd5d4daac3593fe9bafce37d046ed71</t>
  </si>
  <si>
    <t>/ORGANIZATION/SMART-FLOUR-FOODS</t>
  </si>
  <si>
    <t>/funding-round/b9ed2e4d2519d35c47c5e011b687dca4</t>
  </si>
  <si>
    <t>/organization/smart-furniture</t>
  </si>
  <si>
    <t>/funding-round/04fcde0cdc618cc85c36d5c4f8f0900f</t>
  </si>
  <si>
    <t>/ORGANIZATION/SMART-FURNITURE</t>
  </si>
  <si>
    <t>/funding-round/63f30ff095c124232f733f2c3cfb3464</t>
  </si>
  <si>
    <t>/funding-round/ae2abd3badfae451f9d3ea3b46f78bb9</t>
  </si>
  <si>
    <t>/funding-round/b1ae8e98d977a8df141a6c5255fc34ea</t>
  </si>
  <si>
    <t>27-08-2004</t>
  </si>
  <si>
    <t>/funding-round/b8ea6920d3317fbd549f5fe2dd239cb9</t>
  </si>
  <si>
    <t>/funding-round/e88a1c86962432ab89445d6c5da27214</t>
  </si>
  <si>
    <t>/organization/smart-game-systems</t>
  </si>
  <si>
    <t>/funding-round/8cdaa5fdd61289ec8b7a1f499e0bf4e0</t>
  </si>
  <si>
    <t>/ORGANIZATION/SMART-GARDENER</t>
  </si>
  <si>
    <t>/funding-round/7a43de11e9769379e9f8fe064a299aa3</t>
  </si>
  <si>
    <t>/organization/smart-gardener</t>
  </si>
  <si>
    <t>/funding-round/c2bfc3587f528519773840752bb0b185</t>
  </si>
  <si>
    <t>/ORGANIZATION/SMART-GPS-BACKPACK</t>
  </si>
  <si>
    <t>/funding-round/dc78185ec6ce3f3f21b969d87d59a287</t>
  </si>
  <si>
    <t>/organization/smart-holograms</t>
  </si>
  <si>
    <t>/funding-round/5e63a1a951d49ecb3b37261105e34319</t>
  </si>
  <si>
    <t>/ORGANIZATION/SMART-HOST</t>
  </si>
  <si>
    <t>/funding-round/d6b39bedbdb24ebebcf6b6f58bcf17ab</t>
  </si>
  <si>
    <t>/organization/smart-hydro-power</t>
  </si>
  <si>
    <t>/funding-round/d1c28fd1faca59bbac5db0e97ba3ccd2</t>
  </si>
  <si>
    <t>/ORGANIZATION/SMART-IMAGING-SYSTEMS</t>
  </si>
  <si>
    <t>/funding-round/bbc730c9265dba4a612c5f942bf7b5a9</t>
  </si>
  <si>
    <t>/organization/smart-insight-corporation</t>
  </si>
  <si>
    <t>/funding-round/586ccb34f35c492ac3aa12e57ed35813</t>
  </si>
  <si>
    <t>/ORGANIZATION/SMART-LANES</t>
  </si>
  <si>
    <t>/funding-round/f6c78ba6db0a8b9861517a4453bf610e</t>
  </si>
  <si>
    <t>/organization/smart-living-studios</t>
  </si>
  <si>
    <t>/funding-round/a186dcd713eb564f6f7834c2c95dfc63</t>
  </si>
  <si>
    <t>/ORGANIZATION/SMART-LOAD-SOLUTIONS</t>
  </si>
  <si>
    <t>/funding-round/773e1bb7b862a2bd1349c1c8b32169fb</t>
  </si>
  <si>
    <t>/organization/smart-loyalty</t>
  </si>
  <si>
    <t>/funding-round/ddc497610edb35e0acf1105a3bd82e0a</t>
  </si>
  <si>
    <t>/ORGANIZATION/SMART-LUNCHES</t>
  </si>
  <si>
    <t>/funding-round/163b68c78f85e20edc3b8fbe88b81879</t>
  </si>
  <si>
    <t>/organization/smart-lunches</t>
  </si>
  <si>
    <t>/funding-round/37ee29bd1f0ef034c21665cb304a2f68</t>
  </si>
  <si>
    <t>/funding-round/6737cde6d86f49a5d466ad997c64745e</t>
  </si>
  <si>
    <t>/organization/smart-media-inventions</t>
  </si>
  <si>
    <t>/funding-round/194ee9eccb3c880ad8f07d8617e01af6</t>
  </si>
  <si>
    <t>/ORGANIZATION/SMART-MEDICAL-SYSTEMS</t>
  </si>
  <si>
    <t>/funding-round/447a1d43b953b8b39b1f898e1f2c2a0a</t>
  </si>
  <si>
    <t>/organization/smart-mocha</t>
  </si>
  <si>
    <t>/funding-round/6899a12895fe93324c6ad88548398f33</t>
  </si>
  <si>
    <t>/ORGANIZATION/SMART-MOCHA</t>
  </si>
  <si>
    <t>/funding-round/df6bdd28f7183d2433daeefa8ba76a1b</t>
  </si>
  <si>
    <t>/funding-round/f216f1294d9a4d1b424202a4b05cee1a</t>
  </si>
  <si>
    <t>/ORGANIZATION/SMART-MONITOR</t>
  </si>
  <si>
    <t>/funding-round/0040f24f506d95aeca07b98da19e6fbc</t>
  </si>
  <si>
    <t>/organization/smart-museum</t>
  </si>
  <si>
    <t>/funding-round/8991bc12c7dde6435a10e6bbadd38d6c</t>
  </si>
  <si>
    <t>/ORGANIZATION/SMART-MUSEUM</t>
  </si>
  <si>
    <t>/funding-round/ad77cdecf49f5d6187524766b01aeda8</t>
  </si>
  <si>
    <t>/organization/smart-office-energy-solutions</t>
  </si>
  <si>
    <t>/funding-round/1378743db54d9cc2f6548101a777cf51</t>
  </si>
  <si>
    <t>/ORGANIZATION/SMART-OFFICE-ENERGY-SOLUTIONS</t>
  </si>
  <si>
    <t>/funding-round/aa46f45cce43a9308f7fb1b9316a9f16</t>
  </si>
  <si>
    <t>/funding-round/e9eb5d852b4e60f8242480f878d3c90e</t>
  </si>
  <si>
    <t>/ORGANIZATION/SMART-ORBIS</t>
  </si>
  <si>
    <t>/funding-round/306a573e03500a3548c1e0ea6dd3a9cc</t>
  </si>
  <si>
    <t>/organization/smart-panel</t>
  </si>
  <si>
    <t>/funding-round/e03e0295ec500c0ee08f0334b24881b9</t>
  </si>
  <si>
    <t>/ORGANIZATION/SMART-PATIENTS</t>
  </si>
  <si>
    <t>/funding-round/9223bb2c605874f496d93316aaa7e9ee</t>
  </si>
  <si>
    <t>/organization/smart-picture-tech</t>
  </si>
  <si>
    <t>/funding-round/4185c9501ee035470baff268a2f74e85</t>
  </si>
  <si>
    <t>/ORGANIZATION/SMART-PICTURE-TECHNOLOGIES</t>
  </si>
  <si>
    <t>/funding-round/5cb105356922dd031e750b528b62cd0e</t>
  </si>
  <si>
    <t>/organization/smart-pipe</t>
  </si>
  <si>
    <t>/funding-round/4767a5ddcf69667dea777dc9279100de</t>
  </si>
  <si>
    <t>/ORGANIZATION/SMART-PLANET-TECHNOLOGIES</t>
  </si>
  <si>
    <t>/funding-round/1700b4e5b88eb9a867458a7857affa51</t>
  </si>
  <si>
    <t>/organization/smart-planet-technologies</t>
  </si>
  <si>
    <t>/funding-round/1e74e3002c5e706c786b84a691d3af71</t>
  </si>
  <si>
    <t>/funding-round/5bb9d481704258c020c4c8089a988eda</t>
  </si>
  <si>
    <t>/funding-round/fa4b88a6512b59befdd864d87233bfbe</t>
  </si>
  <si>
    <t>/ORGANIZATION/SMART-PLATE</t>
  </si>
  <si>
    <t>/funding-round/37f9ad7295d5d9a7798704d15e4fcd6b</t>
  </si>
  <si>
    <t>/organization/smart-relief</t>
  </si>
  <si>
    <t>/funding-round/fdf53991839a6e23713d1f576859e8aa</t>
  </si>
  <si>
    <t>/ORGANIZATION/SMART-RENO</t>
  </si>
  <si>
    <t>/funding-round/05371ce120d094b8fbbe07595520780e</t>
  </si>
  <si>
    <t>/organization/smart-reno</t>
  </si>
  <si>
    <t>/funding-round/10b39e928fcdcc5adea8c05901ee2d54</t>
  </si>
  <si>
    <t>/funding-round/86f4c7d1522c4def847d56aa7aa91d31</t>
  </si>
  <si>
    <t>/organization/smart-scooters-2</t>
  </si>
  <si>
    <t>/funding-round/df0c07486e6db3fa68e92be97713c8fd</t>
  </si>
  <si>
    <t>/ORGANIZATION/SMART-SEND-PTY-LTD</t>
  </si>
  <si>
    <t>/funding-round/d6b47ce8e430336431a8a9399e30d0ed</t>
  </si>
  <si>
    <t>/organization/smart-skin-technologies</t>
  </si>
  <si>
    <t>/funding-round/0e968754ddb2106d32e7160f56df2d54</t>
  </si>
  <si>
    <t>/ORGANIZATION/SMART-SKIN-TECHNOLOGIES</t>
  </si>
  <si>
    <t>/funding-round/8467b130985c8131282a76c276aa49ff</t>
  </si>
  <si>
    <t>/organization/smart-sparrow</t>
  </si>
  <si>
    <t>/funding-round/37714eee7f6b1890b31371c26b751617</t>
  </si>
  <si>
    <t>/ORGANIZATION/SMART-SPARROW</t>
  </si>
  <si>
    <t>/funding-round/4fb282f519f655c2b345632bedadbe6f</t>
  </si>
  <si>
    <t>/organization/smart-start</t>
  </si>
  <si>
    <t>/funding-round/dfbafda7cbb8c6acc2e4d0caa5017b0a</t>
  </si>
  <si>
    <t>/ORGANIZATION/SMART-SURGICAL</t>
  </si>
  <si>
    <t>/funding-round/337c07a0b0dc997a716e46d24d453281</t>
  </si>
  <si>
    <t>/organization/smart-system-technologies</t>
  </si>
  <si>
    <t>/funding-round/a5c311ab8b996f629e860ae206f0f1fe</t>
  </si>
  <si>
    <t>/ORGANIZATION/SMART-TRADE-TECHNOLOGIES</t>
  </si>
  <si>
    <t>/funding-round/292c603cb2e35914b0cdae137fe0d4dd</t>
  </si>
  <si>
    <t>/organization/smart-ventures</t>
  </si>
  <si>
    <t>/funding-round/dbe18196f2390128d432bb43f084f19b</t>
  </si>
  <si>
    <t>/ORGANIZATION/SMART-VISION-LABS</t>
  </si>
  <si>
    <t>/funding-round/5b09dbdd7bcb0676ff7752726e6e0174</t>
  </si>
  <si>
    <t>/organization/smart-voicemail</t>
  </si>
  <si>
    <t>/funding-round/5de6b73c53fc389fef35d33d37540fff</t>
  </si>
  <si>
    <t>/ORGANIZATION/SMART-WIRE-GRID</t>
  </si>
  <si>
    <t>/funding-round/7023bd5ca54effd6a7e18bcd33444468</t>
  </si>
  <si>
    <t>/organization/smart-wire-grid</t>
  </si>
  <si>
    <t>/funding-round/76a189f3410ee51db9b557ec1336b00e</t>
  </si>
  <si>
    <t>/funding-round/95d35b61fba018a9c84c19c9982eb528</t>
  </si>
  <si>
    <t>/organization/smartage</t>
  </si>
  <si>
    <t>/funding-round/a5e9e48e575b179c732fad62c6e73724</t>
  </si>
  <si>
    <t>/ORGANIZATION/SMARTAIRTRIP</t>
  </si>
  <si>
    <t>/funding-round/4d2c9536675834b20b36e3ad6aead99f</t>
  </si>
  <si>
    <t>/organization/smartall</t>
  </si>
  <si>
    <t>/funding-round/b8cb9ab2eb2086b461ab1256512c6d1e</t>
  </si>
  <si>
    <t>/ORGANIZATION/SMARTALL</t>
  </si>
  <si>
    <t>/funding-round/b92ac9a84950f61a7b2fb6e4a42ac25f</t>
  </si>
  <si>
    <t>/organization/smartangels-fr</t>
  </si>
  <si>
    <t>/funding-round/3993bc4bba49c7ca40fe545b2f9b59d0</t>
  </si>
  <si>
    <t>/ORGANIZATION/SMARTASSET</t>
  </si>
  <si>
    <t>/funding-round/1f233305ae1ab141dcf856b65346426b</t>
  </si>
  <si>
    <t>/organization/smartasset</t>
  </si>
  <si>
    <t>/funding-round/600972ec6831fa98c7c757c323fdc355</t>
  </si>
  <si>
    <t>/funding-round/e63e24343eb4d1d12ecf98a159477427</t>
  </si>
  <si>
    <t>/organization/smartassistant</t>
  </si>
  <si>
    <t>/funding-round/45852484e8e0d2347a6d0e59c332b84a</t>
  </si>
  <si>
    <t>/ORGANIZATION/SMARTASSISTANT</t>
  </si>
  <si>
    <t>/funding-round/8010aa64170b3d9c20082c65fb3355ed</t>
  </si>
  <si>
    <t>/organization/smartaxi</t>
  </si>
  <si>
    <t>/funding-round/1c872ee928c389f87a7c141359b995d6</t>
  </si>
  <si>
    <t>/ORGANIZATION/SMARTAXI</t>
  </si>
  <si>
    <t>/funding-round/5466d1235f15f8340d04ee1d38ea656d</t>
  </si>
  <si>
    <t>/funding-round/6e4c0a6b9c0a8f006e60693ecd6ae56e</t>
  </si>
  <si>
    <t>/funding-round/7c32ed941475750964ef9addaa219090</t>
  </si>
  <si>
    <t>/funding-round/c29e57002402465c14b89abab5709298</t>
  </si>
  <si>
    <t>/funding-round/c96e2125b3562fd4a6b03dd2811c7e74</t>
  </si>
  <si>
    <t>/funding-round/cfcc7a6fcf7ec4649b2f047815993e30</t>
  </si>
  <si>
    <t>/funding-round/de391f31e5d1297c0b45793aa51000c9</t>
  </si>
  <si>
    <t>/organization/smartb</t>
  </si>
  <si>
    <t>/funding-round/74d11163a329d3bb50379192f8adbde9</t>
  </si>
  <si>
    <t>/ORGANIZATION/SMARTBARGAINS-COM</t>
  </si>
  <si>
    <t>/funding-round/9c8c6a0d65b167281b46bc0b6df1809b</t>
  </si>
  <si>
    <t>/organization/smartbill-recurrence-backoffice</t>
  </si>
  <si>
    <t>/funding-round/413718bebb1f5c2cfce7a9b858e1f1f2</t>
  </si>
  <si>
    <t>/ORGANIZATION/SMARTBILL-RECURRENCE-BACKOFFICE</t>
  </si>
  <si>
    <t>/funding-round/c6eed428ca174e296bd29702c3814085</t>
  </si>
  <si>
    <t>/organization/smartbim</t>
  </si>
  <si>
    <t>/funding-round/7a71c8041c624c3090ffe4fd09c9ef09</t>
  </si>
  <si>
    <t>/ORGANIZATION/SMARTBOUND-TECHNOLOGIES</t>
  </si>
  <si>
    <t>/funding-round/418c31f8c1b530e92c884fbbde8fe377</t>
  </si>
  <si>
    <t>/organization/smartboxtv-s-a</t>
  </si>
  <si>
    <t>/funding-round/d573878164a2e62edfd24c9ca44ff026</t>
  </si>
  <si>
    <t>/ORGANIZATION/SMARTBUILDINGS</t>
  </si>
  <si>
    <t>/funding-round/68568d490b911e0269793135584cb4c4</t>
  </si>
  <si>
    <t>/organization/smartc2-inc</t>
  </si>
  <si>
    <t>/funding-round/fa94e1bcb50fe21a5d00e13dc2070405</t>
  </si>
  <si>
    <t>/ORGANIZATION/SMARTCAMP-CO-LTD</t>
  </si>
  <si>
    <t>/funding-round/160c39a6da5cb21f4903ab845f4bd052</t>
  </si>
  <si>
    <t>/organization/smartcanal</t>
  </si>
  <si>
    <t>/funding-round/26a46f47af98d2d1d4363db1f5174bcc</t>
  </si>
  <si>
    <t>/ORGANIZATION/SMARTCARD-MARKETING-SYSTEMS</t>
  </si>
  <si>
    <t>/funding-round/0075a223896a2113a9fc939feb16de07</t>
  </si>
  <si>
    <t>/organization/smartcare-2</t>
  </si>
  <si>
    <t>/funding-round/f1dfaa1eec610be923c6ccb03e7fc74b</t>
  </si>
  <si>
    <t>/ORGANIZATION/SMARTCARE-SYSTEM</t>
  </si>
  <si>
    <t>/funding-round/27389e4de76aaf8a75ed87cdc884d9e2</t>
  </si>
  <si>
    <t>/organization/smartcells</t>
  </si>
  <si>
    <t>/funding-round/2167f494457ab94f4793be04303c7330</t>
  </si>
  <si>
    <t>/ORGANIZATION/SMARTCELLS</t>
  </si>
  <si>
    <t>/funding-round/34455cd700797f9646361157ea5ce9a1</t>
  </si>
  <si>
    <t>/funding-round/4165c5f2cb6633e3d709bc50a8854e46</t>
  </si>
  <si>
    <t>/funding-round/5d448fb1c9ff18f986787d2a959597c4</t>
  </si>
  <si>
    <t>/organization/smartclip-llc</t>
  </si>
  <si>
    <t>/funding-round/b6c27a887cf7e4a438135acc7ea59ef0</t>
  </si>
  <si>
    <t>/ORGANIZATION/SMARTCLOUD</t>
  </si>
  <si>
    <t>/funding-round/5fbf6dbc290ef2a03700182080f6eab0</t>
  </si>
  <si>
    <t>/organization/smartcrowds</t>
  </si>
  <si>
    <t>/funding-round/41954454c91776e49dc5601155b7a947</t>
  </si>
  <si>
    <t>/ORGANIZATION/SMARTCROWDZ</t>
  </si>
  <si>
    <t>/funding-round/36413367ebcbc83559982d92ffe2b0b8</t>
  </si>
  <si>
    <t>/organization/smartcrowdz</t>
  </si>
  <si>
    <t>/funding-round/bcded897c14b7d142b3cc3dae58be3f3</t>
  </si>
  <si>
    <t>/ORGANIZATION/SMARTCUP</t>
  </si>
  <si>
    <t>/funding-round/2320dc1e66dbfdb9eeaceefb861b4ac8</t>
  </si>
  <si>
    <t>/organization/smartdate</t>
  </si>
  <si>
    <t>/funding-round/db7a6c5ace16d21053f775ccc0ea32f8</t>
  </si>
  <si>
    <t>/ORGANIZATION/SMARTDATE</t>
  </si>
  <si>
    <t>/funding-round/fbcf83886129c44754874ccc9103dfb6</t>
  </si>
  <si>
    <t>/organization/smartdocs-teknowmics</t>
  </si>
  <si>
    <t>/funding-round/e416ddf8f3c7ad9500b8503ee5608818</t>
  </si>
  <si>
    <t>/ORGANIZATION/SMARTDREAMERS</t>
  </si>
  <si>
    <t>/funding-round/e73bb7921b7a26315b9c491db6ce7c5c</t>
  </si>
  <si>
    <t>/organization/smartdrive</t>
  </si>
  <si>
    <t>/funding-round/8fb310cfaa729858c1207b96bb4ffd5f</t>
  </si>
  <si>
    <t>/ORGANIZATION/SMARTDRIVE-SYSTEMS</t>
  </si>
  <si>
    <t>/funding-round/4c5cb26b1a6e30e331d732282dd6a307</t>
  </si>
  <si>
    <t>/organization/smartdrive-systems</t>
  </si>
  <si>
    <t>/funding-round/9dd4f4ccd830ab725cd1c28daa0aff6b</t>
  </si>
  <si>
    <t>/funding-round/a59352ce26789c1cdc4a2922f3f6ff9d</t>
  </si>
  <si>
    <t>/funding-round/a821636636d0b20f865963cb2e6f92cb</t>
  </si>
  <si>
    <t>/funding-round/d811da34446cb7639308b4731a5f65f0</t>
  </si>
  <si>
    <t>/funding-round/e3ff25d6703401580340de6f0d58fd34</t>
  </si>
  <si>
    <t>/ORGANIZATION/SMARTECH-MFG-CORP</t>
  </si>
  <si>
    <t>/funding-round/d09aad43a4301dcaefc31109cc09c6a1</t>
  </si>
  <si>
    <t>/organization/smartequip</t>
  </si>
  <si>
    <t>/funding-round/0abd92da571ef4afeef5c0dbe0c45e0e</t>
  </si>
  <si>
    <t>/ORGANIZATION/SMARTEQUIP</t>
  </si>
  <si>
    <t>/funding-round/dc394e663d8721e24b75a616bc065ef1</t>
  </si>
  <si>
    <t>/organization/smarter-agent-mobile</t>
  </si>
  <si>
    <t>/funding-round/2b15c2e57d8e01d71bae08f6b96cfa7a</t>
  </si>
  <si>
    <t>/ORGANIZATION/SMARTER-GRID-SOLUTIONS</t>
  </si>
  <si>
    <t>/funding-round/ac057b9addb1740e845ba8545347264b</t>
  </si>
  <si>
    <t>/organization/smarter-grid-solutions</t>
  </si>
  <si>
    <t>/funding-round/e4bc930ea1ba22846e279cd827ccb6ce</t>
  </si>
  <si>
    <t>/ORGANIZATION/SMARTER-LEARN-LIMITED</t>
  </si>
  <si>
    <t>/funding-round/e74214c823ffbe9dc865705221ba42b6</t>
  </si>
  <si>
    <t>/organization/smarter-pockets</t>
  </si>
  <si>
    <t>/funding-round/ab511576c50dda169deea79ccf876c7a</t>
  </si>
  <si>
    <t>/ORGANIZATION/SMARTER-REMARKETER</t>
  </si>
  <si>
    <t>/funding-round/16131bf333ddd2faf738f30b4f97c7e9</t>
  </si>
  <si>
    <t>/organization/smarter-remarketer</t>
  </si>
  <si>
    <t>/funding-round/48d4a7fbe2b56d183bb559d5582bc1c1</t>
  </si>
  <si>
    <t>/funding-round/4ba0b85d336667de6d729d91aa4573d8</t>
  </si>
  <si>
    <t>/funding-round/8a715fb8c78f4aba6007e42206a803a6</t>
  </si>
  <si>
    <t>/ORGANIZATION/SMARTERBETTERCITIES</t>
  </si>
  <si>
    <t>/funding-round/0c3fd18539dde6a1d4e43106019cb46e</t>
  </si>
  <si>
    <t>/organization/smarterbettercities</t>
  </si>
  <si>
    <t>/funding-round/1b01bdd7ab643ef6fef50e330e251feb</t>
  </si>
  <si>
    <t>/funding-round/38948b1254c57254b9cf3767270e38ff</t>
  </si>
  <si>
    <t>/funding-round/a025e5d70f8f5d3e67f92f3dc348d2b2</t>
  </si>
  <si>
    <t>/ORGANIZATION/SMARTERER</t>
  </si>
  <si>
    <t>/funding-round/559a4de615d4455d16333deb3673cd95</t>
  </si>
  <si>
    <t>/organization/smarterer</t>
  </si>
  <si>
    <t>/funding-round/5d02560acf8677c48b8e8d5008a28ae2</t>
  </si>
  <si>
    <t>/funding-round/7c4ee5c7b690c252d333b1bc7daab907</t>
  </si>
  <si>
    <t>/funding-round/d16fd3fc9da30512a3e447df3691ecc3</t>
  </si>
  <si>
    <t>/funding-round/efbff4fb0789b72104f2f498670ee886</t>
  </si>
  <si>
    <t>/organization/smarterphone</t>
  </si>
  <si>
    <t>/funding-round/377bd5e0bd35d19ddba10ab1c7cab58f</t>
  </si>
  <si>
    <t>/ORGANIZATION/SMARTERSHADE</t>
  </si>
  <si>
    <t>/funding-round/588bbeece3588d74a71fe338d6f01457</t>
  </si>
  <si>
    <t>/organization/smartershade</t>
  </si>
  <si>
    <t>/funding-round/76a5d24675c223b31c49ec442a39c671</t>
  </si>
  <si>
    <t>/ORGANIZATION/SMARTESTING</t>
  </si>
  <si>
    <t>/funding-round/de4ca57eb0fa7f81024c84eb69c49e40</t>
  </si>
  <si>
    <t>/organization/smartesting</t>
  </si>
  <si>
    <t>/funding-round/de9bc7458ea7c8331216d1fb7a451211</t>
  </si>
  <si>
    <t>/ORGANIZATION/SMARTESTK12</t>
  </si>
  <si>
    <t>/funding-round/e94cb40da1be60bbb905e9afefa57efd</t>
  </si>
  <si>
    <t>/organization/smartexposee</t>
  </si>
  <si>
    <t>/funding-round/372ea02f6f4e85195683816ad91a119e</t>
  </si>
  <si>
    <t>/ORGANIZATION/SMARTFIELD</t>
  </si>
  <si>
    <t>/funding-round/56b3208170c8cc2652235599972b8615</t>
  </si>
  <si>
    <t>/organization/smartfield</t>
  </si>
  <si>
    <t>/funding-round/feb84c87d897c1f4fe358d2cf6bef23d</t>
  </si>
  <si>
    <t>/ORGANIZATION/SMARTFLEET</t>
  </si>
  <si>
    <t>/funding-round/418c16b59eec7dd1cada2b8ca9237115</t>
  </si>
  <si>
    <t>/organization/smartflow-technologies</t>
  </si>
  <si>
    <t>/funding-round/6c33fe6d48f182f2575f6b0c03fbdd01</t>
  </si>
  <si>
    <t>/ORGANIZATION/SMARTFLOW-TECHNOLOGIES</t>
  </si>
  <si>
    <t>/funding-round/7f46cf67519f2f93783eec9ee4f041cc</t>
  </si>
  <si>
    <t>/funding-round/c0ad8df3d568d5323a5b9eadb720f799</t>
  </si>
  <si>
    <t>/ORGANIZATION/SMARTFOCUS</t>
  </si>
  <si>
    <t>/funding-round/ac5368794a17006ec0ad4c79c22a5207</t>
  </si>
  <si>
    <t>/organization/smartfundit-com</t>
  </si>
  <si>
    <t>/funding-round/9a8914dd7805ea56f8217addd1253a87</t>
  </si>
  <si>
    <t>/ORGANIZATION/SMARTGRAINS</t>
  </si>
  <si>
    <t>/funding-round/191e1dd955e29ebc6e5c2c2261037fc9</t>
  </si>
  <si>
    <t>/organization/smartgurlz-aps</t>
  </si>
  <si>
    <t>/funding-round/8591b9d64cfb30181fff705aa63bfbdc</t>
  </si>
  <si>
    <t>/ORGANIZATION/SMARTHABITAT</t>
  </si>
  <si>
    <t>/funding-round/5423f4e2c675ea0953f6a0f3da8305d6</t>
  </si>
  <si>
    <t>/organization/smarthabitat</t>
  </si>
  <si>
    <t>/funding-round/e7de150512cf35a4c63b02a2862ca13e</t>
  </si>
  <si>
    <t>/ORGANIZATION/SMARTHIRES</t>
  </si>
  <si>
    <t>/funding-round/327843900c1e413989af7eb2a84b4462</t>
  </si>
  <si>
    <t>/organization/smarthome-ventures-shv</t>
  </si>
  <si>
    <t>/funding-round/f3c1a17dbe937ffd34e15a0e16a2403e</t>
  </si>
  <si>
    <t>/ORGANIZATION/SMARTHUB</t>
  </si>
  <si>
    <t>/funding-round/f2427067468e14761bc2bd03b57e23c7</t>
  </si>
  <si>
    <t>/organization/smartio</t>
  </si>
  <si>
    <t>/funding-round/9e3e1ece4014b368634c0f99bc707c7d</t>
  </si>
  <si>
    <t>/ORGANIZATION/SMARTISAN</t>
  </si>
  <si>
    <t>/funding-round/45beaa4dbe0a957461ff1a8f3dde626f</t>
  </si>
  <si>
    <t>/organization/smartisan</t>
  </si>
  <si>
    <t>/funding-round/9ea99184507c81ed53f721061111af06</t>
  </si>
  <si>
    <t>/ORGANIZATION/SMARTIVITY</t>
  </si>
  <si>
    <t>/funding-round/368408dfcbd9d5633004016c58501fe7</t>
  </si>
  <si>
    <t>/organization/smartjog</t>
  </si>
  <si>
    <t>/funding-round/8f43c9ba2786c38b082c6d0c7fcd47ec</t>
  </si>
  <si>
    <t>/ORGANIZATION/SMARTKARMA</t>
  </si>
  <si>
    <t>/funding-round/172ee68a7c19d562215cf667d70776b5</t>
  </si>
  <si>
    <t>/organization/smartkem</t>
  </si>
  <si>
    <t>/funding-round/7bd6a7256f5ef0b0be6cce53d05e8a91</t>
  </si>
  <si>
    <t>/ORGANIZATION/SMARTKEM</t>
  </si>
  <si>
    <t>/funding-round/c82560660aeb02ab514581548cc9a79c</t>
  </si>
  <si>
    <t>/organization/smartkickz</t>
  </si>
  <si>
    <t>/funding-round/689c9ad95412e2ba5a2f2259658d1ef7</t>
  </si>
  <si>
    <t>/ORGANIZATION/SMARTLINE</t>
  </si>
  <si>
    <t>/funding-round/8c68470486f5f2ecff4547022c95e9ad</t>
  </si>
  <si>
    <t>/organization/smartling</t>
  </si>
  <si>
    <t>/funding-round/1130450a91139f171b0dd68b1a52623a</t>
  </si>
  <si>
    <t>/ORGANIZATION/SMARTLING</t>
  </si>
  <si>
    <t>/funding-round/215a4066df624dee422ea58963f4c2a7</t>
  </si>
  <si>
    <t>/funding-round/58e739b7e4c6b4b635e345aca4271699</t>
  </si>
  <si>
    <t>/funding-round/d8bddc886ee7f322e3c970249e8d37ad</t>
  </si>
  <si>
    <t>/organization/smartlink-mobile</t>
  </si>
  <si>
    <t>/funding-round/049c8b5b26900ea1f528f170afe8e760</t>
  </si>
  <si>
    <t>/ORGANIZATION/SMARTLINK-RADIO-NETWORKS</t>
  </si>
  <si>
    <t>/funding-round/6481ac7c010e9e7255a6627516db5013</t>
  </si>
  <si>
    <t>/organization/smartlink-radio-networks</t>
  </si>
  <si>
    <t>/funding-round/deecd44274a2e9370674a495913fa841</t>
  </si>
  <si>
    <t>/ORGANIZATION/SMARTLY</t>
  </si>
  <si>
    <t>/funding-round/9b9b5ac088ed13baab0d07011aff8d9a</t>
  </si>
  <si>
    <t>/organization/smartly-io</t>
  </si>
  <si>
    <t>/funding-round/2aff2ef0d63f97e391916cce07a4cca3</t>
  </si>
  <si>
    <t>/ORGANIZATION/SMARTMARKET</t>
  </si>
  <si>
    <t>/funding-round/f5080367e13729427700e500d4fb210a</t>
  </si>
  <si>
    <t>/organization/smartmenucard</t>
  </si>
  <si>
    <t>/funding-round/01a37c40aacf9b646805e914dd707c5e</t>
  </si>
  <si>
    <t>/ORGANIZATION/SMARTMOVE</t>
  </si>
  <si>
    <t>/funding-round/cd6d651f52c9765cdb4e4657cc4701a4</t>
  </si>
  <si>
    <t>/organization/smartnews-inc</t>
  </si>
  <si>
    <t>/funding-round/2cfcc1f6c77c6b7d4a8e43814866ed37</t>
  </si>
  <si>
    <t>/ORGANIZATION/SMARTNEWS-INC</t>
  </si>
  <si>
    <t>/funding-round/55bd0797b7ce3a4c83997d2b82afa745</t>
  </si>
  <si>
    <t>/funding-round/6be48954a787804615863f632a992ff9</t>
  </si>
  <si>
    <t>/funding-round/7e6dea8f2fabeeddc8a51281247972bb</t>
  </si>
  <si>
    <t>/organization/smartnotify</t>
  </si>
  <si>
    <t>/funding-round/3f8accff17c57abc3d28e508774f87a8</t>
  </si>
  <si>
    <t>/ORGANIZATION/SMARTON-LEARNING</t>
  </si>
  <si>
    <t>/funding-round/4f03ca124327b2118fa72a8449c1a7f1</t>
  </si>
  <si>
    <t>/organization/smarton-learning</t>
  </si>
  <si>
    <t>/funding-round/bcfeb6ecc2d228165a896997e1903ac0</t>
  </si>
  <si>
    <t>/ORGANIZATION/SMARTOTS</t>
  </si>
  <si>
    <t>/funding-round/0274e8a161658718c522b74e45f8c79c</t>
  </si>
  <si>
    <t>/organization/smartots</t>
  </si>
  <si>
    <t>/funding-round/43d53cf0cd966f12e7b73ada8390080a</t>
  </si>
  <si>
    <t>/funding-round/81abdc408012e64ec40a6274f85b3cb2</t>
  </si>
  <si>
    <t>/funding-round/e8843e812e1f365813af8a455a83882b</t>
  </si>
  <si>
    <t>/ORGANIZATION/SMARTPAY-2</t>
  </si>
  <si>
    <t>/funding-round/bc7ff66cf3e5d2c9e3adef0f3e69337b</t>
  </si>
  <si>
    <t>/organization/smartpay-jieyin</t>
  </si>
  <si>
    <t>/funding-round/5b18cc99b99c361933af4c34ea57b48a</t>
  </si>
  <si>
    <t>/ORGANIZATION/SMARTPAY-JIEYIN</t>
  </si>
  <si>
    <t>/funding-round/5c9531944be4bf1ff1321145ba91c49e</t>
  </si>
  <si>
    <t>/organization/smartpics-media</t>
  </si>
  <si>
    <t>/funding-round/0ebf9dfc062781c33f37dc5ec75449da</t>
  </si>
  <si>
    <t>/ORGANIZATION/SMARTPILL</t>
  </si>
  <si>
    <t>/funding-round/94b65437872adfbcede9ddd23ca04a76</t>
  </si>
  <si>
    <t>/organization/smartpipe-solutions</t>
  </si>
  <si>
    <t>/funding-round/2533528eea6622e2b32b10613f0b5771</t>
  </si>
  <si>
    <t>/ORGANIZATION/SMARTPOCKET</t>
  </si>
  <si>
    <t>/funding-round/5ab055586ae170a89234c0a3560d3f14</t>
  </si>
  <si>
    <t>/organization/smartpods</t>
  </si>
  <si>
    <t>/funding-round/b0a73cb1ca7813aa294195329a3b2e54</t>
  </si>
  <si>
    <t>/ORGANIZATION/SMARTPRICE-COM</t>
  </si>
  <si>
    <t>/funding-round/50b5dca099c042b955180c6f4f309fe9</t>
  </si>
  <si>
    <t>/organization/smartprix</t>
  </si>
  <si>
    <t>/funding-round/660bb421f443598b4f35f4d671b20a62</t>
  </si>
  <si>
    <t>/ORGANIZATION/SMARTPROCURE</t>
  </si>
  <si>
    <t>/funding-round/5b187127b6ef2808e17ef3d03eb4fb60</t>
  </si>
  <si>
    <t>/organization/smartprocure</t>
  </si>
  <si>
    <t>/funding-round/c20641c449221c4c680d1ace8c599323</t>
  </si>
  <si>
    <t>/funding-round/dff25a1e557aa733c61120160ca00c4f</t>
  </si>
  <si>
    <t>/funding-round/f13d94fada4cd897b00120112a7cdcc8</t>
  </si>
  <si>
    <t>/ORGANIZATION/SMARTPROFESSIONAL-LLC</t>
  </si>
  <si>
    <t>/funding-round/980ca9ffaa21dcc9b75e50abd1ac1925</t>
  </si>
  <si>
    <t>/organization/smartprogress</t>
  </si>
  <si>
    <t>/funding-round/3b9e94a4a583a70325ca1ad130c6162b</t>
  </si>
  <si>
    <t>/ORGANIZATION/SMARTPROGRESS</t>
  </si>
  <si>
    <t>/funding-round/5730b8a6ef3bfb83312aba92c78b85cb</t>
  </si>
  <si>
    <t>/organization/smartraiser</t>
  </si>
  <si>
    <t>/funding-round/7a9cfbbadb06ac1a9b41b7db4ce047d9</t>
  </si>
  <si>
    <t>/ORGANIZATION/SMARTRECRUITERS</t>
  </si>
  <si>
    <t>/funding-round/48cda3a02d7a38b3bf025337804c77e3</t>
  </si>
  <si>
    <t>/organization/smartrecruiters</t>
  </si>
  <si>
    <t>/funding-round/d760ccb1bdfcb3beeb619614fe92ed89</t>
  </si>
  <si>
    <t>/funding-round/f6fea244ba881e28a19a74de801f6885</t>
  </si>
  <si>
    <t>/organization/smartree</t>
  </si>
  <si>
    <t>/funding-round/94415060db6105b467ee2ef2b094aeb9</t>
  </si>
  <si>
    <t>/ORGANIZATION/SMARTROOST</t>
  </si>
  <si>
    <t>/funding-round/9cb801467c0c97351ac968f64afc60f4</t>
  </si>
  <si>
    <t>/organization/smartroost</t>
  </si>
  <si>
    <t>/funding-round/c83e9d6ac64d365f8eab7640ef9f26eb</t>
  </si>
  <si>
    <t>/ORGANIZATION/SMARTRX</t>
  </si>
  <si>
    <t>/funding-round/aeb62fcde22725715d03097e2ea7ff52</t>
  </si>
  <si>
    <t>/organization/smartshare-systems</t>
  </si>
  <si>
    <t>/funding-round/e57a12df50391bb527f3484358787347</t>
  </si>
  <si>
    <t>/ORGANIZATION/SMARTSHEET</t>
  </si>
  <si>
    <t>/funding-round/1324cb0b7657bd81de9ad395511be6a3</t>
  </si>
  <si>
    <t>/organization/smartsheet</t>
  </si>
  <si>
    <t>/funding-round/3fdb554f110c0fe9492fa7c01ca3f341</t>
  </si>
  <si>
    <t>/funding-round/640bfed9095865b990d1010de9b8a1bf</t>
  </si>
  <si>
    <t>/funding-round/d122a39f7b14be90724720b1ba66f771</t>
  </si>
  <si>
    <t>/funding-round/eb3410fe8dbd0af847d3372d90dfbac5</t>
  </si>
  <si>
    <t>/funding-round/fe306d2366892948d2686c8c73bd62a2</t>
  </si>
  <si>
    <t>/ORGANIZATION/SMARTSHOOT</t>
  </si>
  <si>
    <t>/funding-round/7c1e37979de4fbb12b92878cf9886e48</t>
  </si>
  <si>
    <t>/organization/smartshoot</t>
  </si>
  <si>
    <t>/funding-round/e1dbfc5ddf13cccc92aacab808f9f252</t>
  </si>
  <si>
    <t>/funding-round/f3356363e4e762534f629f9f9146014f</t>
  </si>
  <si>
    <t>/organization/smartsignal</t>
  </si>
  <si>
    <t>/funding-round/2b82170fb7adf38068884800fdc1762a</t>
  </si>
  <si>
    <t>/ORGANIZATION/SMARTSKY-NETWORKS</t>
  </si>
  <si>
    <t>/funding-round/0d12b6d994d73e06aee1fabffd67ac0e</t>
  </si>
  <si>
    <t>/organization/smartsky-networks</t>
  </si>
  <si>
    <t>/funding-round/1a784fbe3002207acf89cfaee32ff585</t>
  </si>
  <si>
    <t>/funding-round/5021c231ad02a743d3eea073f8979ef6</t>
  </si>
  <si>
    <t>/funding-round/5421ced9adac79f27bf4ac6f8a7aad80</t>
  </si>
  <si>
    <t>/funding-round/71944f921f9befe47c2602ec40705152</t>
  </si>
  <si>
    <t>/organization/smartspot</t>
  </si>
  <si>
    <t>/funding-round/a06cd83f6ddc55b41c23f530ca26e2dd</t>
  </si>
  <si>
    <t>/ORGANIZATION/SMARTSTAY-INC</t>
  </si>
  <si>
    <t>/funding-round/a899a04c65aff660190c4a7eb634a708</t>
  </si>
  <si>
    <t>/organization/smartstudy-com</t>
  </si>
  <si>
    <t>/funding-round/b056bec949650a2fb53b1c8538527b6a</t>
  </si>
  <si>
    <t>/ORGANIZATION/SMARTSY</t>
  </si>
  <si>
    <t>/funding-round/d1b62a543d0460304cbf2a409e503637</t>
  </si>
  <si>
    <t>/organization/smartsynch</t>
  </si>
  <si>
    <t>/funding-round/37090a35c610467e145baedca1329fce</t>
  </si>
  <si>
    <t>/ORGANIZATION/SMARTSYNCH</t>
  </si>
  <si>
    <t>/funding-round/629a5dd1b2481a2243499ff1db863eb9</t>
  </si>
  <si>
    <t>/funding-round/a293971a61f0fff80baf42a1b3c73c40</t>
  </si>
  <si>
    <t>17-04-2001</t>
  </si>
  <si>
    <t>/funding-round/c14e9d2af9942ffb5680992984a099bb</t>
  </si>
  <si>
    <t>/funding-round/dab2627fa8aa7a70f63a8923c512922e</t>
  </si>
  <si>
    <t>/funding-round/f991cc77ac176c76c1291329a8db3530</t>
  </si>
  <si>
    <t>/organization/smarttaxi</t>
  </si>
  <si>
    <t>/funding-round/1b1c84f4b09fc390705bc72d4d899a11</t>
  </si>
  <si>
    <t>/ORGANIZATION/SMARTTHINGS</t>
  </si>
  <si>
    <t>/funding-round/9a66435a40377eaa57a1983a9375d0dd</t>
  </si>
  <si>
    <t>/organization/smartthings</t>
  </si>
  <si>
    <t>/funding-round/b21119220bf4d37f934a8d2f33a5cd9a</t>
  </si>
  <si>
    <t>/ORGANIZATION/SMARTTIME-SOFTWARE</t>
  </si>
  <si>
    <t>/funding-round/24cf8f5730d22cd4e21e3ce7a6e102b3</t>
  </si>
  <si>
    <t>/organization/smarttrade</t>
  </si>
  <si>
    <t>/funding-round/f09700ef80a3ee448f2612172ae70955</t>
  </si>
  <si>
    <t>/ORGANIZATION/SMARTTURN</t>
  </si>
  <si>
    <t>/funding-round/8be82881d19c40838e63e34fe6136945</t>
  </si>
  <si>
    <t>/organization/smartuq</t>
  </si>
  <si>
    <t>/funding-round/6fefd4de5a2076dd811a7024a3c25eb7</t>
  </si>
  <si>
    <t>/ORGANIZATION/SMARTVAULT</t>
  </si>
  <si>
    <t>/funding-round/3ed7341d818c4610412d2d313b838ab1</t>
  </si>
  <si>
    <t>/organization/smartvault</t>
  </si>
  <si>
    <t>/funding-round/d01290fb6a0158683719214b3d9d52b2</t>
  </si>
  <si>
    <t>/funding-round/f389c9982be834e0b4c69f22f492e871</t>
  </si>
  <si>
    <t>/organization/smartvid-io</t>
  </si>
  <si>
    <t>/funding-round/a0a4dcde7fceb03a3552ad87b24a50d7</t>
  </si>
  <si>
    <t>/ORGANIZATION/SMARTVINEYARD</t>
  </si>
  <si>
    <t>/funding-round/c60db03ef6588cf787cf92284183c75a</t>
  </si>
  <si>
    <t>/organization/smartvue</t>
  </si>
  <si>
    <t>/funding-round/004bb0ad1af077b2bc549bf44dc92b94</t>
  </si>
  <si>
    <t>/ORGANIZATION/SMARTVUE</t>
  </si>
  <si>
    <t>/funding-round/7e33add26bfbb734daebc4d40f4d32e8</t>
  </si>
  <si>
    <t>/funding-round/a97bd7ef5b58b24fac0f14280aa0b405</t>
  </si>
  <si>
    <t>/funding-round/bd05467c0afc26fab24f08803f8790df</t>
  </si>
  <si>
    <t>/funding-round/d6e79df2aba14b5b263da9f4e30de1d2</t>
  </si>
  <si>
    <t>/ORGANIZATION/SMARTWARETODAY-COM</t>
  </si>
  <si>
    <t>/funding-round/77bd43b8faafab8a9fff48a3b1431112</t>
  </si>
  <si>
    <t>/organization/smartwatch-security-sound</t>
  </si>
  <si>
    <t>/funding-round/671b35cfa08ffba558fe5ae27c4ba0b6</t>
  </si>
  <si>
    <t>/ORGANIZATION/SMARTWORK-SOLUTIONS-GMBH</t>
  </si>
  <si>
    <t>/funding-round/9d574b5bbb937f8f39e1c7b08d568f73</t>
  </si>
  <si>
    <t>/organization/smarty-ring</t>
  </si>
  <si>
    <t>/funding-round/1d76b5cdcd28df1429231e5308d14b1c</t>
  </si>
  <si>
    <t>/ORGANIZATION/SMARTYANTS</t>
  </si>
  <si>
    <t>/funding-round/8388b2ff2e734fce57d14f8b29b361f9</t>
  </si>
  <si>
    <t>/organization/smartyants</t>
  </si>
  <si>
    <t>/funding-round/954f05b013daa52672a7c2415402c33a</t>
  </si>
  <si>
    <t>/ORGANIZATION/SMARTYCONTENT</t>
  </si>
  <si>
    <t>/funding-round/6ff17eda6457f70136e68a81ebee52c7</t>
  </si>
  <si>
    <t>/organization/smartypants</t>
  </si>
  <si>
    <t>/funding-round/bba36a9fb2d11936bbec001837abac38</t>
  </si>
  <si>
    <t>/ORGANIZATION/SMARTYPANTS-VITAMINS</t>
  </si>
  <si>
    <t>/funding-round/327b31289f837b7c2b751368a2bf6c0a</t>
  </si>
  <si>
    <t>/organization/smartypants-vitamins</t>
  </si>
  <si>
    <t>/funding-round/39af6e0dd04d0cdf4ff9033cf64bb2d1</t>
  </si>
  <si>
    <t>/funding-round/b38d4dce82fa8c2e84bef64eec236f1c</t>
  </si>
  <si>
    <t>/funding-round/b6080101dfb18e051b4ab3e6b4c7433b</t>
  </si>
  <si>
    <t>/funding-round/fa6015c8d31e5e7346dbf6914506a44e</t>
  </si>
  <si>
    <t>/funding-round/fb0118d4346eb030dd1bbde20cb47ee1</t>
  </si>
  <si>
    <t>/ORGANIZATION/SMARTZER</t>
  </si>
  <si>
    <t>/funding-round/edb745fb2b9655314235583d389cc053</t>
  </si>
  <si>
    <t>/organization/smartzilla</t>
  </si>
  <si>
    <t>/funding-round/361c0dd53ad68c054af6bb7ec5e5c6d9</t>
  </si>
  <si>
    <t>/ORGANIZATION/SMARTZIP</t>
  </si>
  <si>
    <t>/funding-round/1c021045924c6c14c60c43feba23ff77</t>
  </si>
  <si>
    <t>/organization/smartzip</t>
  </si>
  <si>
    <t>/funding-round/96bbe61ca8c974f0e485e76dc1dc2a0f</t>
  </si>
  <si>
    <t>/funding-round/dc4f385bd5b3a2b1741c7d9b9484ba3b</t>
  </si>
  <si>
    <t>/organization/smartzyme</t>
  </si>
  <si>
    <t>/funding-round/136e534b4dc465a95d7941c85cc1e73b</t>
  </si>
  <si>
    <t>/ORGANIZATION/SMASH-A-BALL</t>
  </si>
  <si>
    <t>/funding-round/805e864610b1b48880fc8160e37bbd19</t>
  </si>
  <si>
    <t>/organization/smash-bucket</t>
  </si>
  <si>
    <t>/funding-round/60101060e090129c65ab5756ef030429</t>
  </si>
  <si>
    <t>/ORGANIZATION/SMASH-COM</t>
  </si>
  <si>
    <t>/funding-round/36b41c758452bfc86192e6932c3bb749</t>
  </si>
  <si>
    <t>/organization/smash-haus-music-group</t>
  </si>
  <si>
    <t>/funding-round/3337a35dc2a3c0659803a61b1a904bbb</t>
  </si>
  <si>
    <t>/ORGANIZATION/SMASH-HAUS-MUSIC-GROUP</t>
  </si>
  <si>
    <t>/funding-round/d4d79285ff6b0b488a62e88dc06994dd</t>
  </si>
  <si>
    <t>/funding-round/e24e7c708b5c18357f0ae2a723b62d0b</t>
  </si>
  <si>
    <t>/funding-round/eaf7ec450a5245575b03f1efb61e06d3</t>
  </si>
  <si>
    <t>/organization/smash-technologies</t>
  </si>
  <si>
    <t>/funding-round/5a3fd2ecd984053badde531d0f205a48</t>
  </si>
  <si>
    <t>/ORGANIZATION/SMASHBURGER</t>
  </si>
  <si>
    <t>/funding-round/7f235b58802680271189ad1c692bd9c9</t>
  </si>
  <si>
    <t>/organization/smashchart</t>
  </si>
  <si>
    <t>/funding-round/5e91a4db52a9a1936d9fbc7c7fbacc7c</t>
  </si>
  <si>
    <t>/ORGANIZATION/SMASHDOCS</t>
  </si>
  <si>
    <t>/funding-round/5028dcc639c45e11ae51e18cd5ec312a</t>
  </si>
  <si>
    <t>/organization/smashdocs</t>
  </si>
  <si>
    <t>/funding-round/9079666678a2305c6668489c8e5c6d97</t>
  </si>
  <si>
    <t>/funding-round/bf94c7cf387761bd9189236847576603</t>
  </si>
  <si>
    <t>/organization/smashfly</t>
  </si>
  <si>
    <t>/funding-round/6075f563e558da4b53ec724aabcb5877</t>
  </si>
  <si>
    <t>/ORGANIZATION/SMASHRUN</t>
  </si>
  <si>
    <t>/funding-round/4e2c183e9bee5d1016b7a8dd43946a83</t>
  </si>
  <si>
    <t>/organization/smashsolar</t>
  </si>
  <si>
    <t>/funding-round/215d7760d2c8abe04b7fafcd7ac96809</t>
  </si>
  <si>
    <t>/ORGANIZATION/SMASHTOAST-INC-</t>
  </si>
  <si>
    <t>/funding-round/0b843d6a65a47b11a2969c64bb85509f</t>
  </si>
  <si>
    <t>/organization/smatfone</t>
  </si>
  <si>
    <t>/funding-round/10cb68edca26f9c91e77a15fafa0730d</t>
  </si>
  <si>
    <t>/ORGANIZATION/SMATOOS</t>
  </si>
  <si>
    <t>/funding-round/03a48195fa0f3bd974238797bd770808</t>
  </si>
  <si>
    <t>/organization/smatoos</t>
  </si>
  <si>
    <t>/funding-round/4aef0f41fe3d1bcbbc94d2df8277c67f</t>
  </si>
  <si>
    <t>/funding-round/d1b7640a7c0dc16953e340c93f54dec4</t>
  </si>
  <si>
    <t>/organization/smava</t>
  </si>
  <si>
    <t>/funding-round/0ab6d5790d782cfdce7c2e8bf150a7e5</t>
  </si>
  <si>
    <t>/ORGANIZATION/SMAVA</t>
  </si>
  <si>
    <t>/funding-round/7a9942053657e28c802cdbdd7d600438</t>
  </si>
  <si>
    <t>/funding-round/8f4be5b674f9e9e42d80a617ef73671e</t>
  </si>
  <si>
    <t>/ORGANIZATION/SMB-SUITE</t>
  </si>
  <si>
    <t>/funding-round/7dc7b9434fd2914eb35ec686afb59370</t>
  </si>
  <si>
    <t>/organization/smcpros</t>
  </si>
  <si>
    <t>/funding-round/57680a2664b7ec3a29e01747fe753619</t>
  </si>
  <si>
    <t>/ORGANIZATION/SMEAM-COM</t>
  </si>
  <si>
    <t>/funding-round/b715343f9e01c89fc1f9685b2cc5420e</t>
  </si>
  <si>
    <t>/organization/smedio</t>
  </si>
  <si>
    <t>/funding-round/e005a5ab9dbb6d364fb43f727fa83d97</t>
  </si>
  <si>
    <t>/ORGANIZATION/SMEET-COMMUNICATION</t>
  </si>
  <si>
    <t>/funding-round/34fa97b17c5aba68dec126cc0dda2c0f</t>
  </si>
  <si>
    <t>/organization/smeet-communication</t>
  </si>
  <si>
    <t>/funding-round/40d5acb2db291bea74133b9fd7d54dc9</t>
  </si>
  <si>
    <t>/funding-round/f3cffebf59b88245120f4c8e519703de</t>
  </si>
  <si>
    <t>/organization/smellme</t>
  </si>
  <si>
    <t>/funding-round/8470e0ad21abd6005faf9ca451b5d84a</t>
  </si>
  <si>
    <t>/ORGANIZATION/SMGBB</t>
  </si>
  <si>
    <t>/funding-round/8c620246007dbe8f54668b7238178535</t>
  </si>
  <si>
    <t>/organization/smic</t>
  </si>
  <si>
    <t>/funding-round/199f28ae56cd6d2b5941297260177847</t>
  </si>
  <si>
    <t>/ORGANIZATION/SMIIRL</t>
  </si>
  <si>
    <t>/funding-round/24b6fb993d0057a1ab92848b5094126e</t>
  </si>
  <si>
    <t>/organization/smile</t>
  </si>
  <si>
    <t>/funding-round/5febdfc30e401d2b535728f7bf7970e0</t>
  </si>
  <si>
    <t>/ORGANIZATION/SMILE-3</t>
  </si>
  <si>
    <t>/funding-round/f6f72fa96ed1f2e625ec174bd9363c5e</t>
  </si>
  <si>
    <t>/organization/smile-design-dentistry</t>
  </si>
  <si>
    <t>/funding-round/a1d1dcbc36212549ee455d57467ba542</t>
  </si>
  <si>
    <t>/ORGANIZATION/SMILE-FAMILY</t>
  </si>
  <si>
    <t>/funding-round/75b17ad07c85e22efe130a5270d0d573</t>
  </si>
  <si>
    <t>/organization/smile-family</t>
  </si>
  <si>
    <t>/funding-round/a6ee26389eb3d9724b125e6e9501273e</t>
  </si>
  <si>
    <t>/ORGANIZATION/SMILE-STATIONS</t>
  </si>
  <si>
    <t>/funding-round/8b3a158d9187546a4423387be08f2275</t>
  </si>
  <si>
    <t>/organization/smile-telecoms-holdings</t>
  </si>
  <si>
    <t>/funding-round/9ea83e45c96763f545a4f7b61cf6622e</t>
  </si>
  <si>
    <t>/ORGANIZATION/SMILE-TELECOMS-HOLDINGS</t>
  </si>
  <si>
    <t>/funding-round/d317c20b46895229cbf702c779f98834</t>
  </si>
  <si>
    <t>/organization/smilebox</t>
  </si>
  <si>
    <t>/funding-round/5b76bea13633ce1848b9cecdc84f0aaa</t>
  </si>
  <si>
    <t>/ORGANIZATION/SMILEBOX</t>
  </si>
  <si>
    <t>/funding-round/83dc53ea46d7517c923dfaece901db9b</t>
  </si>
  <si>
    <t>/funding-round/9dd4e6d7bee88111e07ce5093ee72467</t>
  </si>
  <si>
    <t>/funding-round/f1d364f0006a56cc372d187c135c303e</t>
  </si>
  <si>
    <t>/organization/smiletime</t>
  </si>
  <si>
    <t>/funding-round/b669e58674d77e716ad393c25397681b</t>
  </si>
  <si>
    <t>/ORGANIZATION/SMILEWORKS-INC-</t>
  </si>
  <si>
    <t>/funding-round/c829ac02e5dcba3d2b7a9a798cb07e0b</t>
  </si>
  <si>
    <t>/organization/smileygo</t>
  </si>
  <si>
    <t>/funding-round/9e5014a7043832b903644016aaa2251b</t>
  </si>
  <si>
    <t>/ORGANIZATION/SMILEYGO</t>
  </si>
  <si>
    <t>/funding-round/c8c0e34f5a69d72808172629d7db560f</t>
  </si>
  <si>
    <t>/organization/smish</t>
  </si>
  <si>
    <t>/funding-round/ce6b9e5f84a2ad9a48f5dc9eb99677df</t>
  </si>
  <si>
    <t>/ORGANIZATION/SMISSON-CARTLEDGE-BIOMEDICAL</t>
  </si>
  <si>
    <t>/funding-round/2162f4a545a522f9a639ccee5e3e4a4b</t>
  </si>
  <si>
    <t>/organization/smisson-cartledge-biomedical</t>
  </si>
  <si>
    <t>/funding-round/7d01dd18d53c32adde5c33a585139e95</t>
  </si>
  <si>
    <t>/funding-round/bba2c6fdc3518ad36e69474a890a91ba</t>
  </si>
  <si>
    <t>/funding-round/d211266f22f5716ae540d3d92073596d</t>
  </si>
  <si>
    <t>/ORGANIZATION/SMIT-OVENS</t>
  </si>
  <si>
    <t>/funding-round/660c41ce69cce2c15becc935677b1bd3</t>
  </si>
  <si>
    <t>/organization/smith-associates-2</t>
  </si>
  <si>
    <t>/funding-round/6e36c6a23fc702193ba8c4ad1c0e25f5</t>
  </si>
  <si>
    <t>/ORGANIZATION/SMITH-ELECTRIC-VEHICLES</t>
  </si>
  <si>
    <t>/funding-round/03805b0303019f270cf17263d895f9c7</t>
  </si>
  <si>
    <t>/organization/smith-electric-vehicles</t>
  </si>
  <si>
    <t>/funding-round/050bb13fa9c6ca09f7e1bfa3b3589bae</t>
  </si>
  <si>
    <t>/ORGANIZATION/SMITH-MICRO-SOFTWARE</t>
  </si>
  <si>
    <t>/funding-round/2aab8e4995b344e6873649eb4924bcb1</t>
  </si>
  <si>
    <t>/organization/smith-micro-software</t>
  </si>
  <si>
    <t>/funding-round/a5e153d047afe2b34f8a17149e281cf9</t>
  </si>
  <si>
    <t>/ORGANIZATION/SMITH-TINKER</t>
  </si>
  <si>
    <t>/funding-round/b3966de6930603fac7cb99aaec833371</t>
  </si>
  <si>
    <t>/organization/smithers-avanza</t>
  </si>
  <si>
    <t>/funding-round/b2e558cfaae5adfac40990489463f773</t>
  </si>
  <si>
    <t>/ORGANIZATION/SMITHFIELD-CASE</t>
  </si>
  <si>
    <t>/funding-round/473e54c94603308d5b73323be5ab2186</t>
  </si>
  <si>
    <t>/organization/smithsonmartin-inc</t>
  </si>
  <si>
    <t>/funding-round/0607555a4597bd077b78ab19ff7f202c</t>
  </si>
  <si>
    <t>/ORGANIZATION/SMITHSONMARTIN-INC</t>
  </si>
  <si>
    <t>/funding-round/258ad61c2f751966aa00f9f48dc9fae2</t>
  </si>
  <si>
    <t>/funding-round/8b1c3b837fc76fb465fb75bded908099</t>
  </si>
  <si>
    <t>/ORGANIZATION/SMOKAZON-COM</t>
  </si>
  <si>
    <t>/funding-round/30c6af020f671393163b735fa178de1e</t>
  </si>
  <si>
    <t>/organization/smoksho</t>
  </si>
  <si>
    <t>/funding-round/85bf310c05714e466889fa24cffd5ea4</t>
  </si>
  <si>
    <t>/ORGANIZATION/SMOLTEK</t>
  </si>
  <si>
    <t>/funding-round/29ff27014ae6473bc07accc3ef2d4d38</t>
  </si>
  <si>
    <t>/organization/smooch-labs-inc</t>
  </si>
  <si>
    <t>/funding-round/d136932f980e49e43457229f30e5d1c3</t>
  </si>
  <si>
    <t>/ORGANIZATION/SMOOPA</t>
  </si>
  <si>
    <t>/funding-round/1b2c99c3ab1108ae809f461e72713bb9</t>
  </si>
  <si>
    <t>/organization/smoope-gmbh</t>
  </si>
  <si>
    <t>/funding-round/5192ea58f3d7f5d99fedc8949530b58f</t>
  </si>
  <si>
    <t>/ORGANIZATION/SMOOTH-PLANNER</t>
  </si>
  <si>
    <t>/funding-round/f3337fbd1d63a235da3c5104821d4253</t>
  </si>
  <si>
    <t>/organization/smoothie-2</t>
  </si>
  <si>
    <t>/funding-round/c389efaf87572e6a56fd1449c0028603</t>
  </si>
  <si>
    <t>/ORGANIZATION/SMOOTHSHAPES</t>
  </si>
  <si>
    <t>/funding-round/67ae98972d40584f33ee23839116591d</t>
  </si>
  <si>
    <t>/organization/smore</t>
  </si>
  <si>
    <t>/funding-round/1cf13d76310748d5e1d6593048b59c60</t>
  </si>
  <si>
    <t>/ORGANIZATION/SMORE</t>
  </si>
  <si>
    <t>/funding-round/60708ad091559222f26286df62756905</t>
  </si>
  <si>
    <t>/funding-round/768a2b2a7cc59392a5cb19625f7e1ec1</t>
  </si>
  <si>
    <t>/ORGANIZATION/SMOVE</t>
  </si>
  <si>
    <t>/funding-round/ac8fdffb8ab609d1e11e9610e63e8662</t>
  </si>
  <si>
    <t>/organization/smr-site</t>
  </si>
  <si>
    <t>/funding-round/baf19d761fc23a9d59b2bd3f3b2cfeb3</t>
  </si>
  <si>
    <t>/ORGANIZATION/SMRXT</t>
  </si>
  <si>
    <t>/funding-round/9d863b78ad9cc7f7cf39610d0cb7e85c</t>
  </si>
  <si>
    <t>/organization/sms-assist</t>
  </si>
  <si>
    <t>/funding-round/27fb7978d0b3c1b2d43fc21b5fc0ba70</t>
  </si>
  <si>
    <t>/ORGANIZATION/SMS-ASSIST</t>
  </si>
  <si>
    <t>/funding-round/d08ec8f85d65c0dacbd32edd782d1b1d</t>
  </si>
  <si>
    <t>/funding-round/d936f49db02581ab2c1f05f985576580</t>
  </si>
  <si>
    <t>/ORGANIZATION/SMS-COUPON</t>
  </si>
  <si>
    <t>/funding-round/a671287cca55a06bfe0e7fce0140dff5</t>
  </si>
  <si>
    <t>/organization/sms-gupshup</t>
  </si>
  <si>
    <t>/funding-round/9522a14d83fcad63bb5e3ab067180a9c</t>
  </si>
  <si>
    <t>/ORGANIZATION/SMS-GUPSHUP</t>
  </si>
  <si>
    <t>/funding-round/e04aeffe9fcc86a8c206b2f40f816dfe</t>
  </si>
  <si>
    <t>/organization/sms-thl-holdings</t>
  </si>
  <si>
    <t>/funding-round/467e2a86ea47c61fed4ef419f56b4454</t>
  </si>
  <si>
    <t>/ORGANIZATION/SMSA-CRANE-ACQUISITION</t>
  </si>
  <si>
    <t>/funding-round/a9669374f0abb922854113e01be5e9aa</t>
  </si>
  <si>
    <t>/organization/smsprep</t>
  </si>
  <si>
    <t>/funding-round/79a6f56645605bc02d2758dabf8a0950</t>
  </si>
  <si>
    <t>/ORGANIZATION/SMT-RAIL-CORP</t>
  </si>
  <si>
    <t>/funding-round/a4761d07ae382678095fedc5242162b5</t>
  </si>
  <si>
    <t>/organization/smt-research-and-development</t>
  </si>
  <si>
    <t>/funding-round/bb8bb32ba46a127bf6a2e9a494017750</t>
  </si>
  <si>
    <t>/ORGANIZATION/SMTDP-TECHNOLOGY</t>
  </si>
  <si>
    <t>/funding-round/bc54a50f32a60c4e247557862f3b65b6</t>
  </si>
  <si>
    <t>/organization/smule</t>
  </si>
  <si>
    <t>/funding-round/28f24de3dc32ebbf82e23f6bf9ba4703</t>
  </si>
  <si>
    <t>/ORGANIZATION/SMULE</t>
  </si>
  <si>
    <t>/funding-round/339e115f4e95877b7533661ca4b9349b</t>
  </si>
  <si>
    <t>/funding-round/4264b162279b1a5bae9eb43294d227b2</t>
  </si>
  <si>
    <t>/funding-round/5b33d4daba2538abee95c616f09f44c5</t>
  </si>
  <si>
    <t>/funding-round/6d475d502e44838f0d76990bf0769ade</t>
  </si>
  <si>
    <t>/funding-round/7d82941f2e78bd7936b4f2d56ccc3d30</t>
  </si>
  <si>
    <t>/funding-round/8d435a090a1afd8d058c98190891c48d</t>
  </si>
  <si>
    <t>/ORGANIZATION/SMUSH-MOBILE-TECHNOLOGIES</t>
  </si>
  <si>
    <t>/funding-round/e4d6da7b80d34914aa08d359996575aa</t>
  </si>
  <si>
    <t>/organization/smx</t>
  </si>
  <si>
    <t>/funding-round/bdcdea7bcc7559dd0b05d6fe70297c2d</t>
  </si>
  <si>
    <t>/ORGANIZATION/SMYLE</t>
  </si>
  <si>
    <t>/funding-round/1109a25b3070dc2b8ffe6de92575b53f</t>
  </si>
  <si>
    <t>/organization/smyle-3</t>
  </si>
  <si>
    <t>/funding-round/45de2394c04435b06c0e39d89026c36f</t>
  </si>
  <si>
    <t>/ORGANIZATION/SMYNC</t>
  </si>
  <si>
    <t>/funding-round/55246f8356ecc2650888326cb0a647eb</t>
  </si>
  <si>
    <t>/organization/smyte</t>
  </si>
  <si>
    <t>/funding-round/7ec5cbd10fa0ef42a7b80eaeb0a0a5b8</t>
  </si>
  <si>
    <t>/ORGANIZATION/SMYTE</t>
  </si>
  <si>
    <t>/funding-round/f8108680667b3a52c85deb1a3e57bf0c</t>
  </si>
  <si>
    <t>/organization/smytten</t>
  </si>
  <si>
    <t>/funding-round/7795ebdeb44b85a3f0d0e98853089595</t>
  </si>
  <si>
    <t>/ORGANIZATION/SN-MOBILE-TECHNOLOGY</t>
  </si>
  <si>
    <t>/funding-round/278c8676e20c346a96345136ef9e48f8</t>
  </si>
  <si>
    <t>/organization/snaapiq</t>
  </si>
  <si>
    <t>/funding-round/835f8396a57f1c853f29c9eca18a9586</t>
  </si>
  <si>
    <t>/ORGANIZATION/SNAAPIQ</t>
  </si>
  <si>
    <t>/funding-round/e994cdc87f0f1d48253fd40badb06483</t>
  </si>
  <si>
    <t>/organization/snabboteket</t>
  </si>
  <si>
    <t>/funding-round/35418908e1bd9d5bac8e37765b270db3</t>
  </si>
  <si>
    <t>/ORGANIZATION/SNABBOTEKET</t>
  </si>
  <si>
    <t>/funding-round/371bd9491fd59aa2704e1b99e00a5c9f</t>
  </si>
  <si>
    <t>/funding-round/88cd7a1ed147e076fbad55f1701aac6f</t>
  </si>
  <si>
    <t>/ORGANIZATION/SNACKABLENEWS</t>
  </si>
  <si>
    <t>/funding-round/833aeaec35e00f5afd2afd96c714468b</t>
  </si>
  <si>
    <t>/organization/snackfeed</t>
  </si>
  <si>
    <t>/funding-round/e881443355729c51e43b376f85fb2e84</t>
  </si>
  <si>
    <t>/ORGANIZATION/SNACKFEVER</t>
  </si>
  <si>
    <t>/funding-round/40fa442c26ea185228ea5f7bd29a70d8</t>
  </si>
  <si>
    <t>/organization/snackr</t>
  </si>
  <si>
    <t>/funding-round/30160f30e65d1360bbde83733ef0f483</t>
  </si>
  <si>
    <t>/ORGANIZATION/SNACKSQUARE</t>
  </si>
  <si>
    <t>/funding-round/00eeefb133f202ff380a723aa7a58fc6</t>
  </si>
  <si>
    <t>/organization/snadec</t>
  </si>
  <si>
    <t>/funding-round/fa6eddf5584799adc4bcc497ecac1bcb</t>
  </si>
  <si>
    <t>/ORGANIZATION/SNAGAJOB-COM</t>
  </si>
  <si>
    <t>/funding-round/2da7658d80171f8d2c33eea69292d4cc</t>
  </si>
  <si>
    <t>/organization/snagajob-com</t>
  </si>
  <si>
    <t>/funding-round/634a29bb29f4a0132d95fa41aef1980a</t>
  </si>
  <si>
    <t>/funding-round/e5d535302cc70de1ab8fcb16a39e56a6</t>
  </si>
  <si>
    <t>/organization/snagfilms</t>
  </si>
  <si>
    <t>/funding-round/0435d0bf785d422a47fe0c5a132fa6a3</t>
  </si>
  <si>
    <t>/ORGANIZATION/SNAGFILMS</t>
  </si>
  <si>
    <t>/funding-round/87bf6bf3b6b55e013284a49891390aa3</t>
  </si>
  <si>
    <t>/funding-round/dd12fcf60617a15e0595b3c3c1228d1b</t>
  </si>
  <si>
    <t>/funding-round/e32c7a1ad977518457a8000448cc3414</t>
  </si>
  <si>
    <t>/organization/snagsta</t>
  </si>
  <si>
    <t>/funding-round/615483b6f6e733d53ffca7d7e884eacd</t>
  </si>
  <si>
    <t>/ORGANIZATION/SNAGSTA</t>
  </si>
  <si>
    <t>/funding-round/f196b6eb1e9804af88ab3568e6128750</t>
  </si>
  <si>
    <t>/organization/snakk-media</t>
  </si>
  <si>
    <t>/funding-round/1ece4f49f041de51f5b37b98af8172f7</t>
  </si>
  <si>
    <t>/ORGANIZATION/SNAKK-MEDIA</t>
  </si>
  <si>
    <t>/funding-round/2f35ec73ea386e6aca18ce93f91eb260</t>
  </si>
  <si>
    <t>/funding-round/34e815bb917d8afe7d34b260f5eb5f9a</t>
  </si>
  <si>
    <t>/funding-round/d54de1e3a0fa88afdd927faac40678b1</t>
  </si>
  <si>
    <t>/funding-round/dba9a05f0286fe9b3c6f641f97234324</t>
  </si>
  <si>
    <t>/ORGANIZATION/SNAP-APPLIANCE</t>
  </si>
  <si>
    <t>/funding-round/df0af8b4f57b8e7d487dbaab25a1e21b</t>
  </si>
  <si>
    <t>/organization/snap-fashion</t>
  </si>
  <si>
    <t>/funding-round/48aeb4303587ede106a2fea5398448b9</t>
  </si>
  <si>
    <t>/ORGANIZATION/SNAP-FASHION</t>
  </si>
  <si>
    <t>/funding-round/674b5f4e4ceb1e44087b7a4249a1df99</t>
  </si>
  <si>
    <t>/organization/snap-fitness</t>
  </si>
  <si>
    <t>/funding-round/16a7584f3303128758750089006ab8c9</t>
  </si>
  <si>
    <t>/ORGANIZATION/SNAP-FITNESS</t>
  </si>
  <si>
    <t>/funding-round/e176f4ce7e343156912d2c3b2258f88f</t>
  </si>
  <si>
    <t>/organization/snap-infusion</t>
  </si>
  <si>
    <t>/funding-round/dee7ea0827ec8966e49b827a8849fbc4</t>
  </si>
  <si>
    <t>/ORGANIZATION/SNAP-INTERACTIVE-INC</t>
  </si>
  <si>
    <t>/funding-round/32a1211e729eced125bd9901cca52134</t>
  </si>
  <si>
    <t>/organization/snap-interactive-inc</t>
  </si>
  <si>
    <t>/funding-round/bce23957f58878f92fed2c5efd685257</t>
  </si>
  <si>
    <t>/funding-round/d3e5dc19427b3c0c34d6c89a4f871ff9</t>
  </si>
  <si>
    <t>/organization/snap-kitchen</t>
  </si>
  <si>
    <t>/funding-round/43a8f98789aa67f5f6ce594d30b10fdf</t>
  </si>
  <si>
    <t>/ORGANIZATION/SNAP-REWARDS</t>
  </si>
  <si>
    <t>/funding-round/57d443ef363f4d25607ee001ed9fc8b5</t>
  </si>
  <si>
    <t>/organization/snap-technologies</t>
  </si>
  <si>
    <t>/funding-round/4b138ee5a2df92325732163fb74adf63</t>
  </si>
  <si>
    <t>/ORGANIZATION/SNAP-TRENDS</t>
  </si>
  <si>
    <t>/funding-round/0f001ef6e9ca5047e8e0de507b453814</t>
  </si>
  <si>
    <t>/organization/snap-trends</t>
  </si>
  <si>
    <t>/funding-round/b0c1db99e173dec70353c90bb52fc603</t>
  </si>
  <si>
    <t>/ORGANIZATION/SNAPAFILM</t>
  </si>
  <si>
    <t>/funding-round/cc8923c389350204864a6ea0677f4f03</t>
  </si>
  <si>
    <t>/organization/snapapp</t>
  </si>
  <si>
    <t>/funding-round/d0df63cf1bf7a5a6c06df59860ca08ec</t>
  </si>
  <si>
    <t>/ORGANIZATION/SNAPAPPOINTMENTS</t>
  </si>
  <si>
    <t>/funding-round/a7e7ad8548a0c5cfa138fd62d9a07186</t>
  </si>
  <si>
    <t>/organization/snapasong</t>
  </si>
  <si>
    <t>/funding-round/b7a11c5b9302498439e5d60d401d003b</t>
  </si>
  <si>
    <t>/ORGANIZATION/SNAPBACK</t>
  </si>
  <si>
    <t>/funding-round/4dcbdbc1393c199bc22fb04289abea11</t>
  </si>
  <si>
    <t>/organization/snapbridge-software</t>
  </si>
  <si>
    <t>/funding-round/405bda5071e7121c2741940924d6f618</t>
  </si>
  <si>
    <t>/ORGANIZATION/SNAPBRIDGE-SOFTWARE</t>
  </si>
  <si>
    <t>/funding-round/ef59e8cf39e42071753bf7372c4884d5</t>
  </si>
  <si>
    <t>/organization/snapcar</t>
  </si>
  <si>
    <t>/funding-round/9a31da21e089bd663e53aa464b6cc10c</t>
  </si>
  <si>
    <t>/ORGANIZATION/SNAPCARD</t>
  </si>
  <si>
    <t>/funding-round/6aa43349922d38976bb8e723aa2faad8</t>
  </si>
  <si>
    <t>/organization/snapcard</t>
  </si>
  <si>
    <t>/funding-round/85ac98ab74827fe01ae70e6db477d1a2</t>
  </si>
  <si>
    <t>/ORGANIZATION/SNAPCART</t>
  </si>
  <si>
    <t>/funding-round/8db8fad4a37fb9a13242cb27c7ec0d2f</t>
  </si>
  <si>
    <t>/organization/snapchat</t>
  </si>
  <si>
    <t>/funding-round/196386cf47f90e9da8f20665b804aa2a</t>
  </si>
  <si>
    <t>/ORGANIZATION/SNAPCHAT</t>
  </si>
  <si>
    <t>/funding-round/4a2de2da69d5ccaac8589108c8055e42</t>
  </si>
  <si>
    <t>/funding-round/568d368448a529462ce1ff0503426d02</t>
  </si>
  <si>
    <t>/funding-round/7a46649e9e65bc1cb3e201ca7e009f06</t>
  </si>
  <si>
    <t>/funding-round/7f21d5b3b6a086f5e512a9a74491bcd8</t>
  </si>
  <si>
    <t>/funding-round/94aaa7da420c3350da731f6982983abc</t>
  </si>
  <si>
    <t>/funding-round/ac829d31fefa993394cda22d802c5de1</t>
  </si>
  <si>
    <t>/funding-round/d3b59185afa9236677c700a019023ce2</t>
  </si>
  <si>
    <t>/organization/snapclip</t>
  </si>
  <si>
    <t>/funding-round/c56039c58f723723c1c6de30095fac76</t>
  </si>
  <si>
    <t>/ORGANIZATION/SNAPCLIP</t>
  </si>
  <si>
    <t>/funding-round/da63a251d16dd061b1ec41577e16f338</t>
  </si>
  <si>
    <t>/organization/snapd-app</t>
  </si>
  <si>
    <t>/funding-round/c0a3fb8675e36f527c20832876d350a0</t>
  </si>
  <si>
    <t>/ORGANIZATION/SNAPDASH</t>
  </si>
  <si>
    <t>/funding-round/ba06f408e3b016b5ade3134b42c7efd4</t>
  </si>
  <si>
    <t>/organization/snapdeal</t>
  </si>
  <si>
    <t>/funding-round/2ac110fd3df2c6501e5fe43c7ee85d70</t>
  </si>
  <si>
    <t>/ORGANIZATION/SNAPDEAL</t>
  </si>
  <si>
    <t>/funding-round/74a56b9d5f3d774e65450dbe310c6b4a</t>
  </si>
  <si>
    <t>/funding-round/81a37d1cce0a9441d0dd159698941738</t>
  </si>
  <si>
    <t>/funding-round/a3e3fc09387fab094c528b7de5b9b0fd</t>
  </si>
  <si>
    <t>/funding-round/a50bf2504fd8b80bd0b933197723cf47</t>
  </si>
  <si>
    <t>/funding-round/a7d68de1f3ee73de7993e85f634ec196</t>
  </si>
  <si>
    <t>/funding-round/c933de1e79e45746b549af8a7a53ec83</t>
  </si>
  <si>
    <t>/funding-round/c95516805cf3b8f265f56960d93483b8</t>
  </si>
  <si>
    <t>/funding-round/d47ccb18be58a8805f62a9cb9280e08a</t>
  </si>
  <si>
    <t>/funding-round/d773d6b5d8a7964f19bbb6e02b6cd6dd</t>
  </si>
  <si>
    <t>/funding-round/e5d38d7d16be038c89c2fed2755f1bf8</t>
  </si>
  <si>
    <t>/ORGANIZATION/SNAPEEE</t>
  </si>
  <si>
    <t>/funding-round/a79929e36dbeff7e2114c10b7a014895</t>
  </si>
  <si>
    <t>/organization/snapette</t>
  </si>
  <si>
    <t>/funding-round/58f383eb2120e071cdb8268316b39025</t>
  </si>
  <si>
    <t>/ORGANIZATION/SNAPEVENT</t>
  </si>
  <si>
    <t>/funding-round/e31257b716cf7d6cf0fc091ec303628d</t>
  </si>
  <si>
    <t>/organization/snapfinger</t>
  </si>
  <si>
    <t>/funding-round/c32061bffd149ba14425d286fe3e8ede</t>
  </si>
  <si>
    <t>/ORGANIZATION/SNAPFINGER</t>
  </si>
  <si>
    <t>/funding-round/e2c62557cde8a58f1a15eb33a995cf93</t>
  </si>
  <si>
    <t>/organization/snapfish</t>
  </si>
  <si>
    <t>/funding-round/1580f8c046cca29c34827bc8f45a93e4</t>
  </si>
  <si>
    <t>/ORGANIZATION/SNAPFISH</t>
  </si>
  <si>
    <t>/funding-round/4134a542560b55e9a76ae49f5b7f98a1</t>
  </si>
  <si>
    <t>/organization/snapflow</t>
  </si>
  <si>
    <t>/funding-round/0cb2fd9653bed993ff5eb8ff0a09d219</t>
  </si>
  <si>
    <t>/ORGANIZATION/SNAPFLOW</t>
  </si>
  <si>
    <t>/funding-round/edbf407e860aecb54110f75928da0ee1</t>
  </si>
  <si>
    <t>/organization/snapguide</t>
  </si>
  <si>
    <t>/funding-round/4a7b4af018791c1a91816d8dc98931da</t>
  </si>
  <si>
    <t>/ORGANIZATION/SNAPGUIDE</t>
  </si>
  <si>
    <t>/funding-round/db7769afe62f7f20d74c696cc9a814ca</t>
  </si>
  <si>
    <t>/funding-round/eeb3c0d95c2c93515e050defd3f97b91</t>
  </si>
  <si>
    <t>/ORGANIZATION/SNAPHEALTH</t>
  </si>
  <si>
    <t>/funding-round/27c5c61c7f49733bd0b9c30fb7eea132</t>
  </si>
  <si>
    <t>/organization/snaphealth</t>
  </si>
  <si>
    <t>/funding-round/47139d8126d9e9468ecede7b294e3725</t>
  </si>
  <si>
    <t>/ORGANIZATION/SNAPIN-SOFTWARE</t>
  </si>
  <si>
    <t>/funding-round/894c35c84e89ebd2bfb1a555b01656dc</t>
  </si>
  <si>
    <t>/organization/snapin-software</t>
  </si>
  <si>
    <t>/funding-round/ad7a9d19155123b554da02e47ec9cada</t>
  </si>
  <si>
    <t>/ORGANIZATION/SNAPJOY</t>
  </si>
  <si>
    <t>/funding-round/92cb7be83d0311ac25be5e273f2d59f9</t>
  </si>
  <si>
    <t>/organization/snapkin</t>
  </si>
  <si>
    <t>/funding-round/1ee8298e5259bc9beec28c4455e3fd91</t>
  </si>
  <si>
    <t>/ORGANIZATION/SNAPKIN</t>
  </si>
  <si>
    <t>/funding-round/d208830e2343f54f57b10ad4f7e48615</t>
  </si>
  <si>
    <t>/funding-round/d6a6985a5a7adcbd3fbd216cd9661b88</t>
  </si>
  <si>
    <t>/ORGANIZATION/SNAPLAYOUT</t>
  </si>
  <si>
    <t>/funding-round/b9a8ba4fdf2dd4112bbe72425e632b89</t>
  </si>
  <si>
    <t>/organization/snaplion</t>
  </si>
  <si>
    <t>/funding-round/53836e639dfe558d7159e81e539963a2</t>
  </si>
  <si>
    <t>/ORGANIZATION/SNAPLOGIC</t>
  </si>
  <si>
    <t>/funding-round/1719ec253d4c9924a33f341487bbd6e2</t>
  </si>
  <si>
    <t>/organization/snaplogic</t>
  </si>
  <si>
    <t>/funding-round/1d7ce19fd5b54d0c0d8d88814a67a9aa</t>
  </si>
  <si>
    <t>/funding-round/6ee1f492afb0ff769593d950857b86fd</t>
  </si>
  <si>
    <t>/funding-round/74c9ae653d44e6e8c484750ad8648f6e</t>
  </si>
  <si>
    <t>/funding-round/74d7648e79378cc4944fc90628678438</t>
  </si>
  <si>
    <t>/funding-round/7a741646f994e1350e549504e13f6fa8</t>
  </si>
  <si>
    <t>/funding-round/aaf91ae8c55779a57d2749f76ae6bb6b</t>
  </si>
  <si>
    <t>/organization/snapmd</t>
  </si>
  <si>
    <t>/funding-round/51b51c2a1ce9935ce578d017c7c4887d</t>
  </si>
  <si>
    <t>/ORGANIZATION/SNAPMYAD</t>
  </si>
  <si>
    <t>/funding-round/8b3be21721002a56d3ba84d864814387</t>
  </si>
  <si>
    <t>/organization/snapnames</t>
  </si>
  <si>
    <t>/funding-round/cdddab2cf2afbeb66dd3eaa1c9238696</t>
  </si>
  <si>
    <t>/ORGANIZATION/SNAPNAMES</t>
  </si>
  <si>
    <t>/funding-round/d19818191916d1e1a5a85a7e58da76d8</t>
  </si>
  <si>
    <t>/funding-round/efaaefcb7292beaf95388c3db922838f</t>
  </si>
  <si>
    <t>/ORGANIZATION/SNAPONE-INC</t>
  </si>
  <si>
    <t>/funding-round/ee7504635980ad1b7edc05f4e1426d7c</t>
  </si>
  <si>
    <t>/organization/snapp</t>
  </si>
  <si>
    <t>/funding-round/840b582645860c44eda1d677c54f6ee3</t>
  </si>
  <si>
    <t>/ORGANIZATION/SNAPP</t>
  </si>
  <si>
    <t>/funding-round/bb87934e1371a899f40582c9c3d7f4f6</t>
  </si>
  <si>
    <t>/funding-round/cf8212d483433e103a2e548ba1f25a30</t>
  </si>
  <si>
    <t>/ORGANIZATION/SNAPP-2</t>
  </si>
  <si>
    <t>/funding-round/cab79a9e1f4a39883b0ccb7592e87512</t>
  </si>
  <si>
    <t>/organization/snapp-2</t>
  </si>
  <si>
    <t>/funding-round/f2af8797fe144ce8c70460f2448be407</t>
  </si>
  <si>
    <t>/ORGANIZATION/SNAPP-ME</t>
  </si>
  <si>
    <t>/funding-round/5818899d0f21555aa5038cd7c8d6d8ab</t>
  </si>
  <si>
    <t>/organization/snappcloud</t>
  </si>
  <si>
    <t>/funding-round/f075877e18f562c5e5cb4a61286645bc</t>
  </si>
  <si>
    <t>/ORGANIZATION/SNAPPER-CREEK-STABLES</t>
  </si>
  <si>
    <t>/funding-round/dd556d600a636fcc9876d2ff41cc6300</t>
  </si>
  <si>
    <t>/organization/snappii</t>
  </si>
  <si>
    <t>/funding-round/5db98650b63dbcbffe4b8ac308948a0c</t>
  </si>
  <si>
    <t>/ORGANIZATION/SNAPPLIFY</t>
  </si>
  <si>
    <t>/funding-round/ef4fef5b454ff972ca6227f7c447f33a</t>
  </si>
  <si>
    <t>/organization/snappy-chow</t>
  </si>
  <si>
    <t>/funding-round/e5b60d03fe17e616a0e63f2c2ba43e4c</t>
  </si>
  <si>
    <t>/ORGANIZATION/SNAPPY-SHUTTLE</t>
  </si>
  <si>
    <t>/funding-round/c8250f40627ddcc534c44ac0da292a8d</t>
  </si>
  <si>
    <t>/organization/snappytv</t>
  </si>
  <si>
    <t>/funding-round/240489094b952c5f0ba4dde4525d240c</t>
  </si>
  <si>
    <t>/ORGANIZATION/SNAPPYTV</t>
  </si>
  <si>
    <t>/funding-round/9adb52998b2b4f2bddaabda2f04d634f</t>
  </si>
  <si>
    <t>/funding-round/e8fb1a497813ae4ea15e665633c7aea2</t>
  </si>
  <si>
    <t>/ORGANIZATION/SNAPRETAIL</t>
  </si>
  <si>
    <t>/funding-round/78efc512d056a690cbfab21208fb7d55</t>
  </si>
  <si>
    <t>/organization/snapretail</t>
  </si>
  <si>
    <t>/funding-round/bac34ab9f65b2d3693fcf65e10882893</t>
  </si>
  <si>
    <t>/funding-round/eef759ed2967bc2bf3d208cecbcc953d</t>
  </si>
  <si>
    <t>/organization/snaps</t>
  </si>
  <si>
    <t>/funding-round/fb2efe2744d412469ab7f949cb4391d4</t>
  </si>
  <si>
    <t>/ORGANIZATION/SNAPS</t>
  </si>
  <si>
    <t>/funding-round/fe682432c59865e2f0c899be2278686b</t>
  </si>
  <si>
    <t>/organization/snapscore</t>
  </si>
  <si>
    <t>/funding-round/bc4bfb235b57cc67a426cd64f4723cf7</t>
  </si>
  <si>
    <t>/ORGANIZATION/SNAPSCOUT</t>
  </si>
  <si>
    <t>/funding-round/35238ff709f3d752c2b1f12ce2348ff0</t>
  </si>
  <si>
    <t>/organization/snapsense</t>
  </si>
  <si>
    <t>/funding-round/8ed44edba8cd6bb460c4c375343bd3ea</t>
  </si>
  <si>
    <t>/ORGANIZATION/SNAPSHOP</t>
  </si>
  <si>
    <t>/funding-round/674d2b03f1e445bb9313333fdd205e6f</t>
  </si>
  <si>
    <t>/organization/snapshopr</t>
  </si>
  <si>
    <t>/funding-round/16d787f4453dde2b1c84f67090d8c049</t>
  </si>
  <si>
    <t>/ORGANIZATION/SNAPSHOT-ENERGY</t>
  </si>
  <si>
    <t>/funding-round/64fa7e6f7915f853c235918c161a5485</t>
  </si>
  <si>
    <t>/organization/snapshot-energy</t>
  </si>
  <si>
    <t>/funding-round/a769ba25854c0c3d22a31f4ae82d3d4c</t>
  </si>
  <si>
    <t>/ORGANIZATION/SNAPSHOT-GMBH</t>
  </si>
  <si>
    <t>/funding-round/37a0549edc35117ef59c099d55ad75f4</t>
  </si>
  <si>
    <t>/organization/snapshot-gmbh</t>
  </si>
  <si>
    <t>/funding-round/c58468ea8d3bec4670f645392ef06b41</t>
  </si>
  <si>
    <t>/ORGANIZATION/SNAPSHOT-INTERACTIVE</t>
  </si>
  <si>
    <t>/funding-round/598af17b1e0b941ecd3d01fded384b64</t>
  </si>
  <si>
    <t>/organization/snapshot-interactive</t>
  </si>
  <si>
    <t>/funding-round/82636a13b5e14ae0e6bef819fe4c50f2</t>
  </si>
  <si>
    <t>/ORGANIZATION/SNAPSOLVER</t>
  </si>
  <si>
    <t>/funding-round/625ee9a34abe4a9999c2d01c1d0ecfc8</t>
  </si>
  <si>
    <t>/organization/snapsort</t>
  </si>
  <si>
    <t>/funding-round/84b800ae3d423c2b157c99345b0d0076</t>
  </si>
  <si>
    <t>/ORGANIZATION/SNAPSTREAM</t>
  </si>
  <si>
    <t>/funding-round/59262b1f2f30b7707f2ded09572a6a39</t>
  </si>
  <si>
    <t>/organization/snapsuits</t>
  </si>
  <si>
    <t>/funding-round/b62f748c1c51a1ce952c3fc553d1aefc</t>
  </si>
  <si>
    <t>/ORGANIZATION/SNAPT</t>
  </si>
  <si>
    <t>/funding-round/ed67073ab34480cdf54e058ed54fba25</t>
  </si>
  <si>
    <t>/organization/snapt</t>
  </si>
  <si>
    <t>/funding-round/f122e5a41a277da4340fb3ce4b9607a4</t>
  </si>
  <si>
    <t>/ORGANIZATION/SNAPTALENT</t>
  </si>
  <si>
    <t>/funding-round/a5704b4037b6360e00cac0717163b399</t>
  </si>
  <si>
    <t>/organization/snapteeapp</t>
  </si>
  <si>
    <t>/funding-round/6ee40df5f46a35fabdb337e6b13523bc</t>
  </si>
  <si>
    <t>/ORGANIZATION/SNAPTEEAPP</t>
  </si>
  <si>
    <t>/funding-round/dce69825e06ad528c5e45909e9186042</t>
  </si>
  <si>
    <t>/funding-round/e27265c1282199a2045d13b477d6482e</t>
  </si>
  <si>
    <t>/ORGANIZATION/SNAPTELL</t>
  </si>
  <si>
    <t>/funding-round/bcec67c0f7c66bfee2503ffabc7153af</t>
  </si>
  <si>
    <t>/organization/snaptiva</t>
  </si>
  <si>
    <t>/funding-round/716bb6d8906cb0a7729673433b080c86</t>
  </si>
  <si>
    <t>/ORGANIZATION/SNAPTIVA</t>
  </si>
  <si>
    <t>/funding-round/fc6db0113eb4a589e09c19c60b188b5a</t>
  </si>
  <si>
    <t>/organization/snaptivity</t>
  </si>
  <si>
    <t>/funding-round/e64d8b1183d168934d00e7f85239e70d</t>
  </si>
  <si>
    <t>/ORGANIZATION/SNAPTRACS</t>
  </si>
  <si>
    <t>/funding-round/babbc68963f36cbff3ee3be4ca6d3e29</t>
  </si>
  <si>
    <t>/organization/snaptrip</t>
  </si>
  <si>
    <t>/funding-round/8fb2852417366a9d91d8c164fb820e99</t>
  </si>
  <si>
    <t>/ORGANIZATION/SNAPTRIP</t>
  </si>
  <si>
    <t>/funding-round/e815f236346c468989330ad4e7c91bf9</t>
  </si>
  <si>
    <t>/organization/snaptu</t>
  </si>
  <si>
    <t>/funding-round/41cbb0035a58675cdb11a477725798a8</t>
  </si>
  <si>
    <t>/ORGANIZATION/SNAPUP</t>
  </si>
  <si>
    <t>/funding-round/9dcceafed05ceee8019540e587f6d92d</t>
  </si>
  <si>
    <t>/organization/snapverse</t>
  </si>
  <si>
    <t>/funding-round/7ad109c62aba75af6f450df571c3f0b0</t>
  </si>
  <si>
    <t>/ORGANIZATION/SNAPVINE</t>
  </si>
  <si>
    <t>/funding-round/4b81fd099ac15144bca8c408b42e150c</t>
  </si>
  <si>
    <t>/organization/snapvine</t>
  </si>
  <si>
    <t>/funding-round/7bb8cc15de3e177ea8017e2610c11f4b</t>
  </si>
  <si>
    <t>/ORGANIZATION/SNAPWIRE</t>
  </si>
  <si>
    <t>/funding-round/7c6b19cd9606dc45cd857ea4c8dc28c3</t>
  </si>
  <si>
    <t>/organization/snapwiz</t>
  </si>
  <si>
    <t>/funding-round/def9a1de01a382d9bfa3e18c87d6be98</t>
  </si>
  <si>
    <t>/ORGANIZATION/SNAPYETI</t>
  </si>
  <si>
    <t>/funding-round/037b3df95edee8e684eba6cf1fbe0091</t>
  </si>
  <si>
    <t>/organization/snatch-that-jerky</t>
  </si>
  <si>
    <t>/funding-round/5b25e23b5be8eaaab1f96e0ed8f56f06</t>
  </si>
  <si>
    <t>/ORGANIZATION/SNDAX-PHARMACEUTICALS</t>
  </si>
  <si>
    <t>/funding-round/1ba2b5c2ce41680a27054272073d6db3</t>
  </si>
  <si>
    <t>/organization/sndax-pharmaceuticals</t>
  </si>
  <si>
    <t>/funding-round/1c7d1feb97271a8fd45444c33416eaa6</t>
  </si>
  <si>
    <t>/funding-round/3a8cfbb30a2278bb1005bceddb0ceeef</t>
  </si>
  <si>
    <t>/funding-round/6965cb467320db8a08fbf4c6932261c1</t>
  </si>
  <si>
    <t>/funding-round/93d1de8f8bc5fc6fe5f68340af66e8bf</t>
  </si>
  <si>
    <t>/funding-round/a632a64017a43abcfb570b0481bf82ea</t>
  </si>
  <si>
    <t>/funding-round/b108ac26b2a5626683c07e21d62c65b2</t>
  </si>
  <si>
    <t>/funding-round/b983821d565e486046ed06797fa67e99</t>
  </si>
  <si>
    <t>/ORGANIZATION/SNEAKY-GAMES</t>
  </si>
  <si>
    <t>/funding-round/60e93d7873717e8977450f2a49f012fb</t>
  </si>
  <si>
    <t>/organization/sneeky</t>
  </si>
  <si>
    <t>/funding-round/559ade0ef19f5e90403e30662dfbe8b2</t>
  </si>
  <si>
    <t>/ORGANIZATION/SNEHTA</t>
  </si>
  <si>
    <t>/funding-round/2eead7ba10f61258595e98ebc70c348d</t>
  </si>
  <si>
    <t>/organization/snehta</t>
  </si>
  <si>
    <t>/funding-round/e81bc0c54d9849eefd2a7b5f6c545062</t>
  </si>
  <si>
    <t>/funding-round/f2606c5bf89092be57c2d4518ba877cb</t>
  </si>
  <si>
    <t>/organization/sniffsnout-com</t>
  </si>
  <si>
    <t>/funding-round/d219b22386dba7ce0dd5f16f7c9a52f9</t>
  </si>
  <si>
    <t>/ORGANIZATION/SNIP-LY</t>
  </si>
  <si>
    <t>/funding-round/db8339e478707dcdec2a5914a2f1f2ff</t>
  </si>
  <si>
    <t>/organization/snip2code</t>
  </si>
  <si>
    <t>/funding-round/476e22fef50d813f04eedac1af4037df</t>
  </si>
  <si>
    <t>/ORGANIZATION/SNIPCLIP-SHARE-YOUR-WORLD-THROUGH-MUSIC</t>
  </si>
  <si>
    <t>/funding-round/503ef39c376a9555dd539a921c272f62</t>
  </si>
  <si>
    <t>/organization/snipd</t>
  </si>
  <si>
    <t>/funding-round/b377905b5a9ecbf71b34439aa590ef1a</t>
  </si>
  <si>
    <t>/ORGANIZATION/SNIPI</t>
  </si>
  <si>
    <t>/funding-round/07f6d6b7ca1d4b31d417f848c10a7aa0</t>
  </si>
  <si>
    <t>/organization/snipi</t>
  </si>
  <si>
    <t>/funding-round/5cfa74952de3d2b4a888391379cf2b6c</t>
  </si>
  <si>
    <t>/funding-round/acfd25dfd7d1a77bd303b82c6f71e26b</t>
  </si>
  <si>
    <t>/organization/snipp-interactive</t>
  </si>
  <si>
    <t>/funding-round/ef77dfd2aed752d4252bbb7356a3b0de</t>
  </si>
  <si>
    <t>/ORGANIZATION/SNIPPETS</t>
  </si>
  <si>
    <t>/funding-round/1caa8a4d9781bfaac9c1a6e76db6371b</t>
  </si>
  <si>
    <t>/organization/snippit</t>
  </si>
  <si>
    <t>/funding-round/ac4d631682f877379e6ddb93f9e39fa0</t>
  </si>
  <si>
    <t>/ORGANIZATION/SNIPS-2</t>
  </si>
  <si>
    <t>/funding-round/40aa5137f257fb70601c2cce60b1abaa</t>
  </si>
  <si>
    <t>/organization/snipshot</t>
  </si>
  <si>
    <t>/funding-round/192bc41a4488268b1727cc7b49083f7e</t>
  </si>
  <si>
    <t>/ORGANIZATION/SNIPSHOT</t>
  </si>
  <si>
    <t>/funding-round/b75b1c826584623d55d6da4b20121f62</t>
  </si>
  <si>
    <t>/organization/snipsnap-app</t>
  </si>
  <si>
    <t>/funding-round/05f582ccf306de42e23df6d5d1fad526</t>
  </si>
  <si>
    <t>/ORGANIZATION/SNIPSNAP-APP</t>
  </si>
  <si>
    <t>/funding-round/29e749b681dbebb3fb92535316320a83</t>
  </si>
  <si>
    <t>/funding-round/9ff9e3dd6aba2659a118b0c887033a55</t>
  </si>
  <si>
    <t>/ORGANIZATION/SNIZL-LTD</t>
  </si>
  <si>
    <t>/funding-round/c8e72e107a1c4f5e4129dd406069cfde</t>
  </si>
  <si>
    <t>/organization/snjohus-software-ehf</t>
  </si>
  <si>
    <t>/funding-round/56a85b5df86c1d9f9175b5f98a129dfe</t>
  </si>
  <si>
    <t>/ORGANIZATION/SNOBALL</t>
  </si>
  <si>
    <t>/funding-round/7c6d745cc12415d6bf4d92d055267e4a</t>
  </si>
  <si>
    <t>/organization/snobswap</t>
  </si>
  <si>
    <t>/funding-round/427f5e8ae2f7fa90a4a49de5110788c2</t>
  </si>
  <si>
    <t>/ORGANIZATION/SNOBSWAP</t>
  </si>
  <si>
    <t>/funding-round/7e719142deb44cd8016c9bbdb0e7cf58</t>
  </si>
  <si>
    <t>/funding-round/b398e906c12ebde6dfe1becb584ed4a7</t>
  </si>
  <si>
    <t>/funding-round/eaf4e04aebde225eff225782ad199bea</t>
  </si>
  <si>
    <t>/organization/snocap</t>
  </si>
  <si>
    <t>/funding-round/0f06fbef6d012ca81ec42c2a5fdb64f1</t>
  </si>
  <si>
    <t>/ORGANIZATION/SNOCAP</t>
  </si>
  <si>
    <t>/funding-round/f2fd92924e2f3cf92a72fcbab4b99bfd</t>
  </si>
  <si>
    <t>/funding-round/fd4e1b61911f9669f75489b1d0192901</t>
  </si>
  <si>
    <t>/ORGANIZATION/SNOHOMISH-COUNTY-PUD</t>
  </si>
  <si>
    <t>/funding-round/846202873d9e4823f036103514d6376e</t>
  </si>
  <si>
    <t>/organization/snohomish-soap</t>
  </si>
  <si>
    <t>/funding-round/e76f8578993a03799f2e2f57361b9654</t>
  </si>
  <si>
    <t>/ORGANIZATION/SNOOBE</t>
  </si>
  <si>
    <t>/funding-round/b760a9fde22050504ea3dc0982fd85fb</t>
  </si>
  <si>
    <t>/organization/snoobe</t>
  </si>
  <si>
    <t>/funding-round/e9e02fd31dcb65cc37d67265e206a3b9</t>
  </si>
  <si>
    <t>/ORGANIZATION/SNOOPWALL</t>
  </si>
  <si>
    <t>/funding-round/0ed6f98bc8684e01b97616a71c5536b7</t>
  </si>
  <si>
    <t>/organization/snoopwall</t>
  </si>
  <si>
    <t>/funding-round/b6cc8faa1716d0c1720c1682e1aab81b</t>
  </si>
  <si>
    <t>/funding-round/c237566dc602d38be44fa1fb79dff3b2</t>
  </si>
  <si>
    <t>/funding-round/ee22f24afa631f98f0f97ae654d1ffa3</t>
  </si>
  <si>
    <t>/ORGANIZATION/SNOOTH</t>
  </si>
  <si>
    <t>/funding-round/0845456601a7bf9b4c73700b46a99352</t>
  </si>
  <si>
    <t>/organization/snooth</t>
  </si>
  <si>
    <t>/funding-round/295c3f1ffeec6fa2c3ca003b0d4d8ecb</t>
  </si>
  <si>
    <t>/funding-round/3b7613e5f8ef7417c9d75c3741a9b2c2</t>
  </si>
  <si>
    <t>/funding-round/87e79ed6c1ab934ec79a35b5726fe1c4</t>
  </si>
  <si>
    <t>/ORGANIZATION/SNOOTLAB</t>
  </si>
  <si>
    <t>/funding-round/8ffadfdc9df2acd6a679f7ecfee7a703</t>
  </si>
  <si>
    <t>/organization/snoox</t>
  </si>
  <si>
    <t>/funding-round/a8327f793469213f0bc2b8b945c799e5</t>
  </si>
  <si>
    <t>/ORGANIZATION/SNOREREST</t>
  </si>
  <si>
    <t>/funding-round/7269c42de22a4097bf500cecc498e05c</t>
  </si>
  <si>
    <t>/organization/snow-alps</t>
  </si>
  <si>
    <t>/funding-round/de9dbfa1522d2fbadf6c5ddfd2ad0f37</t>
  </si>
  <si>
    <t>/ORGANIZATION/SNOWBALL</t>
  </si>
  <si>
    <t>/funding-round/2048a59273207e5ebdb97d05484bf88c</t>
  </si>
  <si>
    <t>/organization/snowball</t>
  </si>
  <si>
    <t>/funding-round/2caf2e3ebaa1e125e0c6ccb33f30b851</t>
  </si>
  <si>
    <t>/funding-round/4305ad6314171eeacf9df0909a4a9b88</t>
  </si>
  <si>
    <t>/organization/snowball-factory</t>
  </si>
  <si>
    <t>/funding-round/561c87e5f3716dd838a0c0374c7c5575</t>
  </si>
  <si>
    <t>/ORGANIZATION/SNOWBALL-FACTORY</t>
  </si>
  <si>
    <t>/funding-round/c0b3fb48a9e57d4a6ab48c9dc65243f1</t>
  </si>
  <si>
    <t>/organization/snowball-finance</t>
  </si>
  <si>
    <t>/funding-round/247b230aab42581ccc93f5fe66975a17</t>
  </si>
  <si>
    <t>/ORGANIZATION/SNOWBALL-FINANCE</t>
  </si>
  <si>
    <t>/funding-round/9ae6b95da8f5651e873fce4e9fa1f3e1</t>
  </si>
  <si>
    <t>/funding-round/c85a065163ea6a025c8991aa4b7b13c2</t>
  </si>
  <si>
    <t>/ORGANIZATION/SNOWBERG</t>
  </si>
  <si>
    <t>/funding-round/5fe193bfd52adaf8937fea11552a1686</t>
  </si>
  <si>
    <t>/organization/snowdon</t>
  </si>
  <si>
    <t>/funding-round/df3eca52e66235924367c129b01794d6</t>
  </si>
  <si>
    <t>/ORGANIZATION/SNOWFLAKE-COMPUTING</t>
  </si>
  <si>
    <t>/funding-round/7dff0c75538dc12cf2bdf36b6face65f</t>
  </si>
  <si>
    <t>/organization/snowflake-computing</t>
  </si>
  <si>
    <t>/funding-round/df1d197eeb83235671a595b8e939bb0a</t>
  </si>
  <si>
    <t>/ORGANIZATION/SNOWFLAKE-TECHNOLOGIES</t>
  </si>
  <si>
    <t>/funding-round/9db60aef49609140d45519c571f1556b</t>
  </si>
  <si>
    <t>/organization/snowflake-youth-foundation</t>
  </si>
  <si>
    <t>/funding-round/95703568eed44ee2fd34eee226da00b9</t>
  </si>
  <si>
    <t>/ORGANIZATION/SNOWGATE</t>
  </si>
  <si>
    <t>/funding-round/24cc2b120e629bd41f886e9203dc81e5</t>
  </si>
  <si>
    <t>/organization/snowgate</t>
  </si>
  <si>
    <t>/funding-round/26dafeecacec0a4dd54a3a0a85ec6413</t>
  </si>
  <si>
    <t>/funding-round/bc3db6c81ae7d2ecbe8d1908f628cb3d</t>
  </si>
  <si>
    <t>/organization/snowision</t>
  </si>
  <si>
    <t>/funding-round/2ebb73bd2473e83fbff4634db0e65ba2</t>
  </si>
  <si>
    <t>/ORGANIZATION/SNOWLEADER</t>
  </si>
  <si>
    <t>/funding-round/2bd1975f3f58e5a2de5ed526a698008a</t>
  </si>
  <si>
    <t>/organization/snowledge</t>
  </si>
  <si>
    <t>/funding-round/0b7fa2cabffb7b8691cb87a8e32a3a74</t>
  </si>
  <si>
    <t>/ORGANIZATION/SNOWMAN</t>
  </si>
  <si>
    <t>/funding-round/1250e2c4ed25aabf226d0e56fbbc2d68</t>
  </si>
  <si>
    <t>/organization/snowshoe</t>
  </si>
  <si>
    <t>/funding-round/1ff22a7a724dfbb1885955ce74fd1656</t>
  </si>
  <si>
    <t>/ORGANIZATION/SNOWSHOE</t>
  </si>
  <si>
    <t>/funding-round/33aa0eafab6044924f15860b368563bd</t>
  </si>
  <si>
    <t>/funding-round/6dcdbd605431b7a0c190b09c158daced</t>
  </si>
  <si>
    <t>/funding-round/7a54decc92c17135c0bd8427661f0db0</t>
  </si>
  <si>
    <t>/funding-round/87a76483b1bf1b8efddc2c8b64413ac5</t>
  </si>
  <si>
    <t>/ORGANIZATION/SNOWSHOEFOOD-2</t>
  </si>
  <si>
    <t>/funding-round/2d33c4b5c5c9dba1a7e9cca37cb19b6f</t>
  </si>
  <si>
    <t>/organization/snowshoefood-2</t>
  </si>
  <si>
    <t>/funding-round/6438c8a03d1eb1277a3efc60056613e4</t>
  </si>
  <si>
    <t>/ORGANIZATION/SNRLABS</t>
  </si>
  <si>
    <t>/funding-round/02d3486ab39797a051fa2170c7050609</t>
  </si>
  <si>
    <t>/organization/snsplus</t>
  </si>
  <si>
    <t>/funding-round/1e81f8ebfedf8ca769357f5b96c7807e</t>
  </si>
  <si>
    <t>/ORGANIZATION/SNSPLUS</t>
  </si>
  <si>
    <t>/funding-round/63b9272aa475ae2cef508990d9c28b11</t>
  </si>
  <si>
    <t>/organization/sntech</t>
  </si>
  <si>
    <t>/funding-round/1a0b2b201e83d29d009abecb231c8806</t>
  </si>
  <si>
    <t>/ORGANIZATION/SNTMNT</t>
  </si>
  <si>
    <t>/funding-round/82c37611068245687699024bfdc6e6e5</t>
  </si>
  <si>
    <t>/organization/snug-vest</t>
  </si>
  <si>
    <t>/funding-round/ef66908f54d566d615ac73be97dc3a8f</t>
  </si>
  <si>
    <t>/ORGANIZATION/SNUGG-HOME</t>
  </si>
  <si>
    <t>/funding-round/4b952fee8a1637cc2f6d2dbbd011b147</t>
  </si>
  <si>
    <t>/organization/snugg-home</t>
  </si>
  <si>
    <t>/funding-round/749fea5a3ae20ce8ce25f65169d88e1a</t>
  </si>
  <si>
    <t>/ORGANIZATION/SNUPI-TECHNOLOGIES</t>
  </si>
  <si>
    <t>/funding-round/0ac340e1144f46f6cb0b7bca6562c35f</t>
  </si>
  <si>
    <t>/organization/snupi-technologies</t>
  </si>
  <si>
    <t>/funding-round/24e932359b5297116825b094405883a7</t>
  </si>
  <si>
    <t>/funding-round/702226b4c969bf153048d0d60850f2f4</t>
  </si>
  <si>
    <t>/funding-round/b299a093e5fe79fef9fed3c4df6ea9a0</t>
  </si>
  <si>
    <t>/ORGANIZATION/SNUPPS</t>
  </si>
  <si>
    <t>/funding-round/86f51ea5cfa687bc516c40eb3e9ab6af</t>
  </si>
  <si>
    <t>/organization/snyppit</t>
  </si>
  <si>
    <t>/funding-round/858655996f90f31a988e3b0156340ece</t>
  </si>
  <si>
    <t>/ORGANIZATION/SO-I-HEARD-MUSIC</t>
  </si>
  <si>
    <t>/funding-round/aa4ba38fb17c6e84b83236949b8dd4cc</t>
  </si>
  <si>
    <t>/organization/so-protect-me</t>
  </si>
  <si>
    <t>/funding-round/01cb579a8db245daea42a943e8a872a4</t>
  </si>
  <si>
    <t>/ORGANIZATION/SO-SOUND-SOLUTIONS</t>
  </si>
  <si>
    <t>/funding-round/c038b6098a88b8983dd837f28e033935</t>
  </si>
  <si>
    <t>/organization/so1-gmbh</t>
  </si>
  <si>
    <t>/funding-round/8cb49e4a344e17502adda49a730a6398</t>
  </si>
  <si>
    <t>/ORGANIZATION/SOA-SOFTWARE</t>
  </si>
  <si>
    <t>/funding-round/26419e74800be134d7a65adabca5f7c3</t>
  </si>
  <si>
    <t>/organization/soa-software</t>
  </si>
  <si>
    <t>/funding-round/f0a6f95b13090bf80a84ccb27b282abc</t>
  </si>
  <si>
    <t>/ORGANIZATION/SOAK-SMART-OPERATIONAL-AGRICULTURAL-TOOLKIT</t>
  </si>
  <si>
    <t>/funding-round/1680fc5e02c445298829b2fafacf9931</t>
  </si>
  <si>
    <t>/organization/soamai</t>
  </si>
  <si>
    <t>/funding-round/00970e38ded10395e727940c902428ab</t>
  </si>
  <si>
    <t>/ORGANIZATION/SOAMPLI</t>
  </si>
  <si>
    <t>/funding-round/311fdd7b8e2e5aff632f8a0b5c0393b9</t>
  </si>
  <si>
    <t>/organization/soampli</t>
  </si>
  <si>
    <t>/funding-round/7bb5c0902cb6c0088936b17c201a462f</t>
  </si>
  <si>
    <t>/ORGANIZATION/SOANE-ENERGY</t>
  </si>
  <si>
    <t>/funding-round/a44dbd48573444b6dd51195a9ab84f03</t>
  </si>
  <si>
    <t>/organization/soapbox</t>
  </si>
  <si>
    <t>/funding-round/7339c13ba5937e0c578e27e722496776</t>
  </si>
  <si>
    <t>/ORGANIZATION/SOAPBOX</t>
  </si>
  <si>
    <t>/funding-round/86222736cce7a4090bafed5d083b7cf9</t>
  </si>
  <si>
    <t>/organization/soapbox-app</t>
  </si>
  <si>
    <t>/funding-round/b4ba6cdc35c1adbf020d7592f18bf93f</t>
  </si>
  <si>
    <t>/ORGANIZATION/SOAPBOX-MEDIA</t>
  </si>
  <si>
    <t>/funding-round/343a4e8a94627a650f9d4f226d00d007</t>
  </si>
  <si>
    <t>/organization/soapbox-mobile</t>
  </si>
  <si>
    <t>/funding-round/34db5e1322b2e5d431af1a0985721f63</t>
  </si>
  <si>
    <t>/ORGANIZATION/SOAPBOX-MOBILE</t>
  </si>
  <si>
    <t>/funding-round/63c6c13ba35b6e39b6f442a0ed701e2d</t>
  </si>
  <si>
    <t>/funding-round/7e8aa5a7a32e5728ffc2e943e0361914</t>
  </si>
  <si>
    <t>/ORGANIZATION/SOAPBOX-SOAPS</t>
  </si>
  <si>
    <t>/funding-round/11dc3751de6ce36ccd263f77e49fc7ae</t>
  </si>
  <si>
    <t>/organization/soapbox-soaps</t>
  </si>
  <si>
    <t>/funding-round/56e6e33b163d4ff4a2f75bc8be3e32ae</t>
  </si>
  <si>
    <t>/funding-round/86d7a1def1edf541ff136dfa8272da39</t>
  </si>
  <si>
    <t>/funding-round/b8042761d0f30f76091a947dccf70e2b</t>
  </si>
  <si>
    <t>/funding-round/cdb5af1e13e6086765e9ddc37cae7c8b</t>
  </si>
  <si>
    <t>/organization/soapets</t>
  </si>
  <si>
    <t>/funding-round/d444380e1dc9309883c741d0857ab85c</t>
  </si>
  <si>
    <t>/ORGANIZATION/SOASTA</t>
  </si>
  <si>
    <t>/funding-round/1c9b66e4e564c34c16c742a873fbc972</t>
  </si>
  <si>
    <t>/organization/soasta</t>
  </si>
  <si>
    <t>/funding-round/305a8ba263a6971aef2364f0ff4c7c45</t>
  </si>
  <si>
    <t>/funding-round/4681d1f6846e81347b9a0903bfc07de3</t>
  </si>
  <si>
    <t>/funding-round/62285dbe471ae56346217fad62f95d5b</t>
  </si>
  <si>
    <t>/funding-round/79ef0fda26998ddeb41d7f83d562a536</t>
  </si>
  <si>
    <t>/funding-round/8066f41d38f25446fad5a6bd4c472cd3</t>
  </si>
  <si>
    <t>/funding-round/e56930952d6c45b12603bd86fa6a5f78</t>
  </si>
  <si>
    <t>/funding-round/e72b44129c9c1066d2a3fca08031f5e0</t>
  </si>
  <si>
    <t>/funding-round/ee607851a07756ca0fe22cb92bd43986</t>
  </si>
  <si>
    <t>/organization/sobresalen</t>
  </si>
  <si>
    <t>/funding-round/67ab2b198c58232cbddb532f9bd9672f</t>
  </si>
  <si>
    <t>/ORGANIZATION/SOBRR</t>
  </si>
  <si>
    <t>/funding-round/a26ac092661bc3c907a18fadc23195aa</t>
  </si>
  <si>
    <t>/organization/socal-patient-association</t>
  </si>
  <si>
    <t>/funding-round/f4188701cfa95af6eb7e051fd6c3d492</t>
  </si>
  <si>
    <t>/ORGANIZATION/SOCAR</t>
  </si>
  <si>
    <t>/funding-round/eab43c41228183eab58727c9fe47163b</t>
  </si>
  <si>
    <t>/organization/socat</t>
  </si>
  <si>
    <t>/funding-round/47d4c1bb7aed278e491419195423a41d</t>
  </si>
  <si>
    <t>/ORGANIZATION/SOCCER-MANAGER</t>
  </si>
  <si>
    <t>/funding-round/382212604a481fd929f182d000018924</t>
  </si>
  <si>
    <t>/organization/soccer-manager</t>
  </si>
  <si>
    <t>/funding-round/7adf8da153fbdf84347b2f197febd293</t>
  </si>
  <si>
    <t>/ORGANIZATION/SOCCERFREAKZ</t>
  </si>
  <si>
    <t>/funding-round/3386633d1af1516b005fcfbc022c3bd0</t>
  </si>
  <si>
    <t>/organization/soceaniq</t>
  </si>
  <si>
    <t>/funding-round/87788dd1fade44d0a91c5abda0743d0c</t>
  </si>
  <si>
    <t>/ORGANIZATION/SOCEDO</t>
  </si>
  <si>
    <t>/funding-round/607d25da91d1491b3ed9805adbdc96ca</t>
  </si>
  <si>
    <t>/organization/sochat</t>
  </si>
  <si>
    <t>/funding-round/eb07250fd1147308e12c1d978d5db2b2</t>
  </si>
  <si>
    <t>/ORGANIZATION/SOCHUB</t>
  </si>
  <si>
    <t>/funding-round/c79ffc359ed152ef03c753afbb10ad07</t>
  </si>
  <si>
    <t>/organization/soci</t>
  </si>
  <si>
    <t>/funding-round/7f02e6f127a48a5dd66c20c18bb88555</t>
  </si>
  <si>
    <t>/ORGANIZATION/SOCI-ADS</t>
  </si>
  <si>
    <t>/funding-round/02e7d5ecea4e240909c1d698a89169b8</t>
  </si>
  <si>
    <t>/organization/sociable</t>
  </si>
  <si>
    <t>/funding-round/2f5aef3b42995a4d2aceee2ecea99bd0</t>
  </si>
  <si>
    <t>/ORGANIZATION/SOCIABLE</t>
  </si>
  <si>
    <t>/funding-round/3ee428efbe60332502bac8ffa6f16741</t>
  </si>
  <si>
    <t>/organization/sociabuzz-com</t>
  </si>
  <si>
    <t>/funding-round/e7bf3003fa51fc7240b903deb55b53f8</t>
  </si>
  <si>
    <t>/ORGANIZATION/SOCIACT</t>
  </si>
  <si>
    <t>/funding-round/09bc3efb1b48bb3b29e14c85640f2ecf</t>
  </si>
  <si>
    <t>/organization/sociagram-com</t>
  </si>
  <si>
    <t>/funding-round/9b0b69924b357bea2bd1a5bcd60930ee</t>
  </si>
  <si>
    <t>/ORGANIZATION/SOCIAL-2-STEP</t>
  </si>
  <si>
    <t>/funding-round/b04c797235553380cb622cee3fbe1a32</t>
  </si>
  <si>
    <t>/organization/social-airways</t>
  </si>
  <si>
    <t>/funding-round/6cc3f6b0fe7e5089d4468c09201de0d6</t>
  </si>
  <si>
    <t>/ORGANIZATION/SOCIAL-ASSET-MANAGEMENT</t>
  </si>
  <si>
    <t>/funding-round/f0c17de38356c583ee79471bc0b310d2</t>
  </si>
  <si>
    <t>/organization/social-beyond</t>
  </si>
  <si>
    <t>/funding-round/19ac51f6c79543c95db9ae3bbacf64f8</t>
  </si>
  <si>
    <t>/ORGANIZATION/SOCIAL-BEYOND</t>
  </si>
  <si>
    <t>/funding-round/49b5069af86cfcc8060b2b01c7d12f28</t>
  </si>
  <si>
    <t>/funding-round/a4d608da1a19cc0943400856662c017d</t>
  </si>
  <si>
    <t>/funding-round/f5fc81877ddc1543c4f09f2ff68b6def</t>
  </si>
  <si>
    <t>/organization/social-bicycles</t>
  </si>
  <si>
    <t>/funding-round/10b225dc96f21fa35b422219cb51ab97</t>
  </si>
  <si>
    <t>/ORGANIZATION/SOCIAL-BICYCLES</t>
  </si>
  <si>
    <t>/funding-round/5c89b4b54db047163d7891fb92be851f</t>
  </si>
  <si>
    <t>/funding-round/7003dd6429d10569ca21370fe3ab07d8</t>
  </si>
  <si>
    <t>/funding-round/83ff5ecb1377ed1cb5ad8ac7bfbc9b4b</t>
  </si>
  <si>
    <t>/funding-round/954eabca089753c4991b28851a8437fe</t>
  </si>
  <si>
    <t>/funding-round/c0ee772d9790f3328fb9b2d8aefd4286</t>
  </si>
  <si>
    <t>/funding-round/ef10a888fbc70aeff582e84e41e66e0b</t>
  </si>
  <si>
    <t>/ORGANIZATION/SOCIAL-CHANGE-REWARDS</t>
  </si>
  <si>
    <t>/funding-round/0bcbd4e72a6c443b756adcf68de4e0e4</t>
  </si>
  <si>
    <t>/organization/social-club-hub</t>
  </si>
  <si>
    <t>/funding-round/bfe258e54f1e1428740707e5551d8e21</t>
  </si>
  <si>
    <t>/ORGANIZATION/SOCIAL-CODE</t>
  </si>
  <si>
    <t>/funding-round/9fd6394e4ae24000c903a1e357cb1ac0</t>
  </si>
  <si>
    <t>/organization/social-collective</t>
  </si>
  <si>
    <t>/funding-round/e217a40fb7fbebc05d354f382feea0ce</t>
  </si>
  <si>
    <t>/ORGANIZATION/SOCIAL-CURRENCIES-MANAGEMENT</t>
  </si>
  <si>
    <t>/funding-round/5efcfa80ba78d2d2ce91171b7e9029c2</t>
  </si>
  <si>
    <t>/organization/social-data-technologies</t>
  </si>
  <si>
    <t>/funding-round/90948e4296494463629aaea7e92e815d</t>
  </si>
  <si>
    <t>/ORGANIZATION/SOCIAL-DENTAL</t>
  </si>
  <si>
    <t>/funding-round/1bd7b85a1a7b4b07861f5bcdbe05d211</t>
  </si>
  <si>
    <t>/organization/social-dental</t>
  </si>
  <si>
    <t>/funding-round/890065f15b58408bc67208aae4c9393f</t>
  </si>
  <si>
    <t>/ORGANIZATION/SOCIAL-DJ</t>
  </si>
  <si>
    <t>/funding-round/974f78dd0e0aadabe500d52c878f9c54</t>
  </si>
  <si>
    <t>/organization/social-fabrics</t>
  </si>
  <si>
    <t>/funding-round/21e0fb233deeb93c62b98192bb364ad1</t>
  </si>
  <si>
    <t>/ORGANIZATION/SOCIAL-FINANCE</t>
  </si>
  <si>
    <t>/funding-round/1609f1ba4de61c4760c91dc69f4ae980</t>
  </si>
  <si>
    <t>/organization/social-finance</t>
  </si>
  <si>
    <t>/funding-round/554f3aafce24ba7eb6bf2298757daae1</t>
  </si>
  <si>
    <t>/funding-round/5adeba9af7789374155c2ab0f91bdf85</t>
  </si>
  <si>
    <t>/funding-round/607d178ea3490819f6e89a6deb355206</t>
  </si>
  <si>
    <t>/funding-round/893ba76205cb20c3812c8a0d16e7d886</t>
  </si>
  <si>
    <t>/funding-round/bcb7bbcc926ae345bb9dbbda952d0dda</t>
  </si>
  <si>
    <t>/funding-round/cb3bf75d089300313346a77786f90b93</t>
  </si>
  <si>
    <t>/funding-round/cf3883541b3084798ba037dacb8204e0</t>
  </si>
  <si>
    <t>/funding-round/d63dc98efb5dd29b677d2392ff4b2d98</t>
  </si>
  <si>
    <t>/funding-round/e16d570f247888fc74703c25429b5244</t>
  </si>
  <si>
    <t>/funding-round/e896b371498c20a5188d9bcec9f7a5ca</t>
  </si>
  <si>
    <t>/organization/social-finance-inc</t>
  </si>
  <si>
    <t>/funding-round/1c72c6d88b81c19f8a52e0c5b10f2e08</t>
  </si>
  <si>
    <t>/ORGANIZATION/SOCIAL-FINANCE-INC</t>
  </si>
  <si>
    <t>/funding-round/34352169c0a502b9f92f5f1684a1829f</t>
  </si>
  <si>
    <t>/funding-round/546b01039536a1b30b28367b62c46751</t>
  </si>
  <si>
    <t>/funding-round/a64b454861f33a1190eb2d46cbec153e</t>
  </si>
  <si>
    <t>/organization/social-game-universe</t>
  </si>
  <si>
    <t>/funding-round/25bebd4e5caf7413f9c814a9887bb366</t>
  </si>
  <si>
    <t>/ORGANIZATION/SOCIAL-GAMES-HERALD</t>
  </si>
  <si>
    <t>/funding-round/00255f495bec005cd787b7a032fa3901</t>
  </si>
  <si>
    <t>/organization/social-gameworks</t>
  </si>
  <si>
    <t>/funding-round/27e3342cede1b3448dd5c3d51504e67b</t>
  </si>
  <si>
    <t>/ORGANIZATION/SOCIAL-GAMING-NETWORK</t>
  </si>
  <si>
    <t>/funding-round/0daeda01a317174f54a90dcac6e09c8a</t>
  </si>
  <si>
    <t>/organization/social-gaming-network</t>
  </si>
  <si>
    <t>/funding-round/11e7477835d7b73e2abca920d1478a94</t>
  </si>
  <si>
    <t>/funding-round/24fb50510f83d5449e0a22da79091964</t>
  </si>
  <si>
    <t>/funding-round/d88e8d035a2f9bfa0c580e3949f9d38a</t>
  </si>
  <si>
    <t>/funding-round/f36d107f0fc46cb9ee46776908e5543a</t>
  </si>
  <si>
    <t>/organization/social-genius</t>
  </si>
  <si>
    <t>/funding-round/30ca3b804ef7f3736152a28db6deba30</t>
  </si>
  <si>
    <t>/ORGANIZATION/SOCIAL-GRADE</t>
  </si>
  <si>
    <t>/funding-round/fc9f48a2de42e8a2fd4785ca0f9a95f0</t>
  </si>
  <si>
    <t>/organization/social-growth-technologies</t>
  </si>
  <si>
    <t>/funding-round/4254397011971c29e456b040c24e8e6d</t>
  </si>
  <si>
    <t>/ORGANIZATION/SOCIAL-GUIDES</t>
  </si>
  <si>
    <t>/funding-round/108415405651c0833d00bfea0902987f</t>
  </si>
  <si>
    <t>/organization/social-health-innovations</t>
  </si>
  <si>
    <t>/funding-round/6a8d11dca5f06a14dddcd4ce1ba67724</t>
  </si>
  <si>
    <t>/ORGANIZATION/SOCIAL-HEALTH-INNOVATIONS</t>
  </si>
  <si>
    <t>/funding-round/e1ddfe6731b9e0aadc57c31bc32afde2</t>
  </si>
  <si>
    <t>/organization/social-high-rise</t>
  </si>
  <si>
    <t>/funding-round/f2ab2539db883e737430b3c67ed36121</t>
  </si>
  <si>
    <t>/ORGANIZATION/SOCIAL-INSIGHT</t>
  </si>
  <si>
    <t>/funding-round/daf14fcac988b88250c06b6f4bbcc95b</t>
  </si>
  <si>
    <t>/organization/social-intelligence</t>
  </si>
  <si>
    <t>/funding-round/40c4c2578e393acd34258db4345aa436</t>
  </si>
  <si>
    <t>/ORGANIZATION/SOCIAL-IQ-2</t>
  </si>
  <si>
    <t>/funding-round/82ee091b74a9f33d5b6707230835a1ef</t>
  </si>
  <si>
    <t>/organization/social-iq-2</t>
  </si>
  <si>
    <t>/funding-round/f17af690194f5c9fd7f18e3e0ae66432</t>
  </si>
  <si>
    <t>/ORGANIZATION/SOCIAL-IQ-NETWORKS</t>
  </si>
  <si>
    <t>/funding-round/061d05346f6a432e93cf6da69b000247</t>
  </si>
  <si>
    <t>/organization/social-iq-networks</t>
  </si>
  <si>
    <t>/funding-round/3d1924958cb090e95f6f12062a9b2c58</t>
  </si>
  <si>
    <t>/funding-round/8f3bc3862eaef4598f8cae954d1cd64c</t>
  </si>
  <si>
    <t>/funding-round/cf85c36ac6cfdb4a54c7fcb22dd93fae</t>
  </si>
  <si>
    <t>/ORGANIZATION/SOCIAL-LOYAL</t>
  </si>
  <si>
    <t>/funding-round/55627d16d388757932c9ba64e15d68f0</t>
  </si>
  <si>
    <t>/organization/social-market-analytics</t>
  </si>
  <si>
    <t>/funding-round/6512e94517107d16adec864052654ec8</t>
  </si>
  <si>
    <t>/ORGANIZATION/SOCIAL-MARKET-ANALYTICS</t>
  </si>
  <si>
    <t>/funding-round/70860b29f5ec8da85b00e8a18a5e1049</t>
  </si>
  <si>
    <t>/organization/social-media-broadcasts-smb-limited</t>
  </si>
  <si>
    <t>/funding-round/061a56f8f2d0735beede793f97797c8c</t>
  </si>
  <si>
    <t>/ORGANIZATION/SOCIAL-MEDIA-BROADCASTS-SMB-LIMITED</t>
  </si>
  <si>
    <t>/funding-round/4a60155786bf247245019daf5a696ffc</t>
  </si>
  <si>
    <t>/organization/social-media-gateways</t>
  </si>
  <si>
    <t>/funding-round/34161a9d668089f3fb279a629a3c4adf</t>
  </si>
  <si>
    <t>/ORGANIZATION/SOCIAL-MEDIA-INFORMATION</t>
  </si>
  <si>
    <t>/funding-round/c162ac9e01892bc011f1ab36a91b4727</t>
  </si>
  <si>
    <t>/organization/social-media-networks</t>
  </si>
  <si>
    <t>/funding-round/3c980b2c9822b4ef5067759c4716f3a8</t>
  </si>
  <si>
    <t>/ORGANIZATION/SOCIAL-MEDIA-NETWORKS</t>
  </si>
  <si>
    <t>/funding-round/b7a98a6860304ffe9a6bbab808e41aef</t>
  </si>
  <si>
    <t>/organization/social-media-report-card</t>
  </si>
  <si>
    <t>/funding-round/d3847d1a3bbb9012d0b0bf513f559d4b</t>
  </si>
  <si>
    <t>/ORGANIZATION/SOCIAL-MEDIA-SIMPLIFIED-LLC</t>
  </si>
  <si>
    <t>/funding-round/8b21a9e4aff52d88536e1f68a205a3dd</t>
  </si>
  <si>
    <t>/organization/social-media-simplified-llc</t>
  </si>
  <si>
    <t>/funding-round/c542dffea20eb59abf6e5bdd4a6e743f</t>
  </si>
  <si>
    <t>/ORGANIZATION/SOCIAL-MEDIAN</t>
  </si>
  <si>
    <t>/funding-round/aec8ef2179facd69012b1da85d7edac4</t>
  </si>
  <si>
    <t>/organization/social-moov</t>
  </si>
  <si>
    <t>/funding-round/c521a480fe8f4be6037318d6cdf8fa19</t>
  </si>
  <si>
    <t>/ORGANIZATION/SOCIAL-MOSAIC-INC-</t>
  </si>
  <si>
    <t>/funding-round/8701dc8d74592a5d9afba8aacb99e01c</t>
  </si>
  <si>
    <t>/organization/social-photos-app</t>
  </si>
  <si>
    <t>/funding-round/be1d69b7e7aa4f93947bc25b2a025749</t>
  </si>
  <si>
    <t>/ORGANIZATION/SOCIAL-PLUS</t>
  </si>
  <si>
    <t>/funding-round/92ac32d4ed18aedf38cf2f9af01cc541</t>
  </si>
  <si>
    <t>/organization/social-point</t>
  </si>
  <si>
    <t>/funding-round/25e2bad5d73f1ac3ce363f05c5d9f170</t>
  </si>
  <si>
    <t>/ORGANIZATION/SOCIAL-POINT</t>
  </si>
  <si>
    <t>/funding-round/412a0664a04f82edfdb26c3bc56969c5</t>
  </si>
  <si>
    <t>/funding-round/4918e2f1b163b00f2fc9dc790e014e9f</t>
  </si>
  <si>
    <t>/funding-round/4ebc2219b1c4bbaf19d0f19589c5c975</t>
  </si>
  <si>
    <t>/funding-round/8ecf30b6232d00f2a24565309fdb0e9d</t>
  </si>
  <si>
    <t>/funding-round/f19a4055695987a957506288183e8ef7</t>
  </si>
  <si>
    <t>/organization/social-project</t>
  </si>
  <si>
    <t>/funding-round/04f8d2cc8027f8727394b0624e814a65</t>
  </si>
  <si>
    <t>/ORGANIZATION/SOCIAL-PROJECT</t>
  </si>
  <si>
    <t>/funding-round/8bce658f46e4ffdfba71c626b5ad7751</t>
  </si>
  <si>
    <t>/funding-round/e228d7c160dce6a691034852483cbe9b</t>
  </si>
  <si>
    <t>/ORGANIZATION/SOCIAL-PULSE</t>
  </si>
  <si>
    <t>/funding-round/683290d57bd8f8ea0e21e0706a813d0b</t>
  </si>
  <si>
    <t>/organization/social-reality</t>
  </si>
  <si>
    <t>/funding-round/11d35cc3b9d6fa648df5e4d5f38420c4</t>
  </si>
  <si>
    <t>/ORGANIZATION/SOCIAL-REALITY</t>
  </si>
  <si>
    <t>/funding-round/33580d88b8ceccb36389464ef5af873b</t>
  </si>
  <si>
    <t>/funding-round/4c8c24e034d3cba28929391df3443573</t>
  </si>
  <si>
    <t>/funding-round/583da61bf93cf95d7ac4d55caa3ed102</t>
  </si>
  <si>
    <t>/funding-round/74a9c249e6de75d38b70cefb6d5b4355</t>
  </si>
  <si>
    <t>/funding-round/7e452b8b63ac6a508ab30ad3b513f363</t>
  </si>
  <si>
    <t>/organization/social-recruiting</t>
  </si>
  <si>
    <t>/funding-round/25c2edfafb569560f375f208b5369186</t>
  </si>
  <si>
    <t>/ORGANIZATION/SOCIAL-RECRUITING</t>
  </si>
  <si>
    <t>/funding-round/406f13f22abd45c178fa536cd71ab4ae</t>
  </si>
  <si>
    <t>/organization/social-rewards-inc</t>
  </si>
  <si>
    <t>/funding-round/aa72511826da3eebf68686b0de508ba7</t>
  </si>
  <si>
    <t>/ORGANIZATION/SOCIAL-REWARDS-INC</t>
  </si>
  <si>
    <t>/funding-round/b50f038639472cc3e07e053099d7858f</t>
  </si>
  <si>
    <t>/organization/social-safeguard</t>
  </si>
  <si>
    <t>/funding-round/e0d8cd33e7c7f865cd873e18eeb4b993</t>
  </si>
  <si>
    <t>/ORGANIZATION/SOCIAL-SHOP</t>
  </si>
  <si>
    <t>/funding-round/6307907a87dc9bd72a67ede2d6edce05</t>
  </si>
  <si>
    <t>/organization/social-shopping-network</t>
  </si>
  <si>
    <t>/funding-round/5268e00f3b329c9b2dc196384ecfe491</t>
  </si>
  <si>
    <t>/ORGANIZATION/SOCIAL-SOLUTIONS</t>
  </si>
  <si>
    <t>/funding-round/279a2c9d6bdaa127093db329420ae4b2</t>
  </si>
  <si>
    <t>/organization/social-solutions</t>
  </si>
  <si>
    <t>/funding-round/3126d9d045dd38b7a0d0673a249c5ab5</t>
  </si>
  <si>
    <t>/funding-round/535ea3da79e3f8900ddb69f2a1ea1753</t>
  </si>
  <si>
    <t>/organization/social-status</t>
  </si>
  <si>
    <t>/funding-round/02ae84fb3847afcc281678f3dfa30cd6</t>
  </si>
  <si>
    <t>/ORGANIZATION/SOCIAL-STATUS</t>
  </si>
  <si>
    <t>/funding-round/1460e872a14ead05194a72f58d77a11b</t>
  </si>
  <si>
    <t>/organization/social-strategy</t>
  </si>
  <si>
    <t>/funding-round/6472ce7f5709c03498f970cd28487b6c</t>
  </si>
  <si>
    <t>/ORGANIZATION/SOCIAL-STUDIOS</t>
  </si>
  <si>
    <t>/funding-round/0ad1ff42287504bb8ac951034dc4f4e8</t>
  </si>
  <si>
    <t>/organization/social-studios</t>
  </si>
  <si>
    <t>/funding-round/d45984cce776b00da3e8ae05f78b61d9</t>
  </si>
  <si>
    <t>/ORGANIZATION/SOCIAL-TABLES</t>
  </si>
  <si>
    <t>/funding-round/2442beab3578edfcd59e7a0075bcd9b4</t>
  </si>
  <si>
    <t>/organization/social-tables</t>
  </si>
  <si>
    <t>/funding-round/5ddc5346e0889a989eef65ff6a0f1882</t>
  </si>
  <si>
    <t>/funding-round/e99e082fe775ecebfc52c10f4e7c1d2d</t>
  </si>
  <si>
    <t>/organization/social-toaster</t>
  </si>
  <si>
    <t>/funding-round/0feb66fa98b9f4d4fe81a96a34a9affe</t>
  </si>
  <si>
    <t>/ORGANIZATION/SOCIAL-TOASTER</t>
  </si>
  <si>
    <t>/funding-round/4f870e82c52a85db801edda14a15e722</t>
  </si>
  <si>
    <t>/funding-round/9be2c066f0f740bc34b992d9d6c3fe7b</t>
  </si>
  <si>
    <t>/funding-round/b3214d8825b6eb67c1f7750ee9f87752</t>
  </si>
  <si>
    <t>/organization/social-tools</t>
  </si>
  <si>
    <t>/funding-round/41f132de235e1a80c3db44f2022fbc82</t>
  </si>
  <si>
    <t>/ORGANIZATION/SOCIAL-TOOLS</t>
  </si>
  <si>
    <t>/funding-round/6d62fb930b201912319205c610905c3f</t>
  </si>
  <si>
    <t>/organization/social-touch</t>
  </si>
  <si>
    <t>/funding-round/09803655d1f6ed2f9e42bf17b070aa0e</t>
  </si>
  <si>
    <t>/ORGANIZATION/SOCIAL-TOUCH</t>
  </si>
  <si>
    <t>/funding-round/343421be4181e7365adf52c7fab63bbb</t>
  </si>
  <si>
    <t>/funding-round/548a1c4b08088e75c0fd0c44669be2f7</t>
  </si>
  <si>
    <t>/ORGANIZATION/SOCIAL-TRADEMARKS</t>
  </si>
  <si>
    <t>/funding-round/0c977547007b11a5fb6fa21fca694e74</t>
  </si>
  <si>
    <t>/organization/social-tree-media</t>
  </si>
  <si>
    <t>/funding-round/ea98ad6eab620d07f792dd5492fd378d</t>
  </si>
  <si>
    <t>/ORGANIZATION/SOCIAL-TRENDS-MEDIA</t>
  </si>
  <si>
    <t>/funding-round/45e43986c8a7a049c1566745761bb31a</t>
  </si>
  <si>
    <t>/organization/social-trends-media</t>
  </si>
  <si>
    <t>/funding-round/7a90e379efec84fecc39fcfcb6db7920</t>
  </si>
  <si>
    <t>/ORGANIZATION/SOCIAL-YUPPIES</t>
  </si>
  <si>
    <t>/funding-round/36ba0bee0da133cbc58047669cb7fa8e</t>
  </si>
  <si>
    <t>/organization/socialance</t>
  </si>
  <si>
    <t>/funding-round/b93cb0cd13ed50aa2f2025a8c9e87830</t>
  </si>
  <si>
    <t>/ORGANIZATION/SOCIALARE</t>
  </si>
  <si>
    <t>/funding-round/106036203b9b45e10e9d8d0bb97faee6</t>
  </si>
  <si>
    <t>/organization/socialbakers</t>
  </si>
  <si>
    <t>/funding-round/7585ba0d2c2c7cdf7036970396103f02</t>
  </si>
  <si>
    <t>/ORGANIZATION/SOCIALBAKERS</t>
  </si>
  <si>
    <t>/funding-round/e8cf95861683cd3f8f28d60e67985114</t>
  </si>
  <si>
    <t>/funding-round/f3a8e361144333ff5909d29e3b962b27</t>
  </si>
  <si>
    <t>/ORGANIZATION/SOCIALBLOOD-INC</t>
  </si>
  <si>
    <t>/funding-round/1c4b75e1b519a3788c18c6b6783f5e1a</t>
  </si>
  <si>
    <t>/organization/socialblood-inc</t>
  </si>
  <si>
    <t>/funding-round/4000f3b2fd1b0afdc6e5951551d7f685</t>
  </si>
  <si>
    <t>/ORGANIZATION/SOCIALBOMB</t>
  </si>
  <si>
    <t>/funding-round/db9522cb694a10b18221cd1de30b229f</t>
  </si>
  <si>
    <t>/organization/socialbro</t>
  </si>
  <si>
    <t>/funding-round/2849ae8589a66f9963620ab3d86951be</t>
  </si>
  <si>
    <t>/ORGANIZATION/SOCIALBRO</t>
  </si>
  <si>
    <t>/funding-round/3eb24d6e635972a03957284fd2511e96</t>
  </si>
  <si>
    <t>/funding-round/af8ada863f15e7079124c4b22e33c3cb</t>
  </si>
  <si>
    <t>/funding-round/d3e799a882167bed81d2eb01b41da91b</t>
  </si>
  <si>
    <t>/organization/socialbrowse</t>
  </si>
  <si>
    <t>/funding-round/e1750dbd0273180406a8d101bad0b452</t>
  </si>
  <si>
    <t>/ORGANIZATION/SOCIALBUY</t>
  </si>
  <si>
    <t>/funding-round/a004b8dd9d5ef719757d978e83e5d21b</t>
  </si>
  <si>
    <t>/organization/socialcam</t>
  </si>
  <si>
    <t>/funding-round/e7d7980d9469411c5ccdefb37c3912f1</t>
  </si>
  <si>
    <t>/ORGANIZATION/SOCIALCAR</t>
  </si>
  <si>
    <t>/funding-round/bba3c95e5403832d81745c10e505b852</t>
  </si>
  <si>
    <t>/organization/socialcast</t>
  </si>
  <si>
    <t>/funding-round/5a67c2a448d08496e405d1c464e214a0</t>
  </si>
  <si>
    <t>/ORGANIZATION/SOCIALCAST</t>
  </si>
  <si>
    <t>/funding-round/90749f601fc5ffee59ce1d1952d3b597</t>
  </si>
  <si>
    <t>/funding-round/b2e22219fb4c6c3dfa484dc5944d06be</t>
  </si>
  <si>
    <t>/ORGANIZATION/SOCIALCHORUS</t>
  </si>
  <si>
    <t>/funding-round/0a4d65f56b5a004f87f012f434e1a66e</t>
  </si>
  <si>
    <t>/organization/socialchorus</t>
  </si>
  <si>
    <t>/funding-round/3ccc67e603e51b1ee302ecdee72674d8</t>
  </si>
  <si>
    <t>/funding-round/f909431106460016c26f759949d06dad</t>
  </si>
  <si>
    <t>/organization/socialcoaster</t>
  </si>
  <si>
    <t>/funding-round/88c1f0201ef21168f5e498cf0b24f782</t>
  </si>
  <si>
    <t>/ORGANIZATION/SOCIALCOM</t>
  </si>
  <si>
    <t>/funding-round/db3631c6555c8ea46ca54b8bd5f9d4e4</t>
  </si>
  <si>
    <t>/organization/socialcompare</t>
  </si>
  <si>
    <t>/funding-round/95ddbdd84fe66f1ae59e78d6f980242d</t>
  </si>
  <si>
    <t>/ORGANIZATION/SOCIALCOPS</t>
  </si>
  <si>
    <t>/funding-round/933d8dbc2ae22d731ae4f0e7a18edfbd</t>
  </si>
  <si>
    <t>/organization/socialcrunch</t>
  </si>
  <si>
    <t>/funding-round/08ee7897649fe1cd98e787818b08b61b</t>
  </si>
  <si>
    <t>/ORGANIZATION/SOCIALDECK</t>
  </si>
  <si>
    <t>/funding-round/ea7f328af7aac1c4b112b3b398ae39e1</t>
  </si>
  <si>
    <t>/organization/socialdefender</t>
  </si>
  <si>
    <t>/funding-round/34642c334f0476cd200a6eb0c87ae87b</t>
  </si>
  <si>
    <t>/ORGANIZATION/SOCIALDIABETES</t>
  </si>
  <si>
    <t>/funding-round/91acb67251cd48c34d6e86f6910d3a77</t>
  </si>
  <si>
    <t>/organization/socialdial</t>
  </si>
  <si>
    <t>/funding-round/b6a756b49f44d56d24adf9c68910a90e</t>
  </si>
  <si>
    <t>/ORGANIZATION/SOCIALEARS</t>
  </si>
  <si>
    <t>/funding-round/57bba4e9b7a669bba9d3144cc6cde4a3</t>
  </si>
  <si>
    <t>/organization/socialengine</t>
  </si>
  <si>
    <t>/funding-round/81c7a483955176c574120128176d33dd</t>
  </si>
  <si>
    <t>/ORGANIZATION/SOCIALEXPRESS</t>
  </si>
  <si>
    <t>/funding-round/660fbf76887e5ecf9fbcdfbe7196be52</t>
  </si>
  <si>
    <t>/organization/socialexpress</t>
  </si>
  <si>
    <t>/funding-round/6b16796a361e0b0bfb37f653847c7dc1</t>
  </si>
  <si>
    <t>/ORGANIZATION/SOCIALEYES-2</t>
  </si>
  <si>
    <t>/funding-round/0fd011d5e1eedbd11a31b6e6d36d5b81</t>
  </si>
  <si>
    <t>/organization/socialf5</t>
  </si>
  <si>
    <t>/funding-round/9f42572fd337d1f2081f58e7436334bf</t>
  </si>
  <si>
    <t>/ORGANIZATION/SOCIALFLOW</t>
  </si>
  <si>
    <t>/funding-round/0ca1da908af7febd698a684f71a18bc5</t>
  </si>
  <si>
    <t>/organization/socialflow</t>
  </si>
  <si>
    <t>/funding-round/167a7ef1d436f83f59e55b0ecadff435</t>
  </si>
  <si>
    <t>/funding-round/755ab0eafd44e08c151d6c42eeee1253</t>
  </si>
  <si>
    <t>/funding-round/7f106aaa0201c61b0215f8c57478804b</t>
  </si>
  <si>
    <t>/funding-round/c74e6bca3f7bc9bcc57b616da3cf2820</t>
  </si>
  <si>
    <t>/funding-round/c7d93e0ce9c0ef6f9fe8fe8f0c2873f0</t>
  </si>
  <si>
    <t>/ORGANIZATION/SOCIALGLIMPZ</t>
  </si>
  <si>
    <t>/funding-round/52f08b102891545d9a2540bc5546f6f1</t>
  </si>
  <si>
    <t>/organization/socialgo</t>
  </si>
  <si>
    <t>/funding-round/633370813308e2e7de4d32cdaec2eb22</t>
  </si>
  <si>
    <t>/ORGANIZATION/SOCIALGO</t>
  </si>
  <si>
    <t>/funding-round/b08ad8ebbf4ef85bcfe4266fd9a91366</t>
  </si>
  <si>
    <t>/organization/socialguide</t>
  </si>
  <si>
    <t>/funding-round/12051ff378147b4a0df3a823e5b1b9a4</t>
  </si>
  <si>
    <t>/ORGANIZATION/SOCIALGUIDE</t>
  </si>
  <si>
    <t>/funding-round/20df9a62cdb5e1ec27835944f37580e5</t>
  </si>
  <si>
    <t>/organization/socialight</t>
  </si>
  <si>
    <t>/funding-round/fb623ef4e930101dc5829121856ef94b</t>
  </si>
  <si>
    <t>/ORGANIZATION/SOCIALINUS</t>
  </si>
  <si>
    <t>/funding-round/3b7a992563b422e3ad73166c421e0fdd</t>
  </si>
  <si>
    <t>/organization/socialinus</t>
  </si>
  <si>
    <t>/funding-round/41bfbbe6fca4b3469232ab459b98ff56</t>
  </si>
  <si>
    <t>/ORGANIZATION/SOCIALITE</t>
  </si>
  <si>
    <t>/funding-round/b444aff27d29caf60621396512b09227</t>
  </si>
  <si>
    <t>/organization/socialite</t>
  </si>
  <si>
    <t>/funding-round/e1b66421d6395f2d2420c00827838fc6</t>
  </si>
  <si>
    <t>/ORGANIZATION/SOCIALIVE-2</t>
  </si>
  <si>
    <t>/funding-round/fcd87f711a9265fdaeb8acd0e8c9f7ff</t>
  </si>
  <si>
    <t>/organization/socialize</t>
  </si>
  <si>
    <t>/funding-round/44dbe71cd6b24187dcb11cd29d49a75e</t>
  </si>
  <si>
    <t>/ORGANIZATION/SOCIALIZE</t>
  </si>
  <si>
    <t>/funding-round/4e9d432e9c61eed97d940fd011f64c1e</t>
  </si>
  <si>
    <t>/funding-round/fe38526df218bd2250ad57602175fb69</t>
  </si>
  <si>
    <t>/ORGANIZATION/SOCIALIZR</t>
  </si>
  <si>
    <t>/funding-round/4c101af344efa2549e108877a1360126</t>
  </si>
  <si>
    <t>/organization/socializr</t>
  </si>
  <si>
    <t>/funding-round/58c311f75366eea52a219b2d8ed6234e</t>
  </si>
  <si>
    <t>/ORGANIZATION/SOCIALKATY</t>
  </si>
  <si>
    <t>/funding-round/8dc07ad37f8237930c8030d7b65b7972</t>
  </si>
  <si>
    <t>/organization/sociall</t>
  </si>
  <si>
    <t>/funding-round/c4a47a0b126454df16a5e2e0d2b84a94</t>
  </si>
  <si>
    <t>/ORGANIZATION/SOCIALLYPAY-EASYOWN</t>
  </si>
  <si>
    <t>/funding-round/862eb8ea44df70739843a42519958984</t>
  </si>
  <si>
    <t>/organization/socialmadesimple</t>
  </si>
  <si>
    <t>/funding-round/4cd7afe8192be97137de0be9756ae9f4</t>
  </si>
  <si>
    <t>/ORGANIZATION/SOCIALMADESIMPLE</t>
  </si>
  <si>
    <t>/funding-round/e5af255b4ffdae778fd5ffedf1a1b3b8</t>
  </si>
  <si>
    <t>/organization/socialmart</t>
  </si>
  <si>
    <t>/funding-round/5f074a7f344208fdf87b6cd698e08aba</t>
  </si>
  <si>
    <t>/ORGANIZATION/SOCIALMART</t>
  </si>
  <si>
    <t>/funding-round/ac71e92eedabb06c5df03df164559b0a</t>
  </si>
  <si>
    <t>/organization/socialmatica</t>
  </si>
  <si>
    <t>/funding-round/5271e009f9e08bd01bcaec291d2e317e</t>
  </si>
  <si>
    <t>/ORGANIZATION/SOCIALMATICA</t>
  </si>
  <si>
    <t>/funding-round/5c5afba58f07c26c61a4e6f802e9d75e</t>
  </si>
  <si>
    <t>/funding-round/a60b72016a2cb5f3383506a1cda3c93c</t>
  </si>
  <si>
    <t>/ORGANIZATION/SOCIALMEDIA</t>
  </si>
  <si>
    <t>/funding-round/54f59d4639b8d76adebca549f21e57d5</t>
  </si>
  <si>
    <t>/organization/socialmedia</t>
  </si>
  <si>
    <t>/funding-round/aab96be44a51d48643e3e66ddcc9539f</t>
  </si>
  <si>
    <t>/funding-round/ca7bf4408204e5fae26533762b299d63</t>
  </si>
  <si>
    <t>/organization/socialmedia305</t>
  </si>
  <si>
    <t>/funding-round/04bad1f77edc252332b938e2b56393a4</t>
  </si>
  <si>
    <t>/ORGANIZATION/SOCIALMETERTV</t>
  </si>
  <si>
    <t>/funding-round/9b51bedc39ce98db97f18a043a7a173e</t>
  </si>
  <si>
    <t>/organization/socialmoth</t>
  </si>
  <si>
    <t>/funding-round/948e9d7a8444835eee77694b0456426b</t>
  </si>
  <si>
    <t>/ORGANIZATION/SOCIALNATURE</t>
  </si>
  <si>
    <t>/funding-round/6503f9d77b501c8392455099460fe01c</t>
  </si>
  <si>
    <t>/organization/socialoptimizr</t>
  </si>
  <si>
    <t>/funding-round/0dbd5fa15da878daefe24c4b3a3a0d7c</t>
  </si>
  <si>
    <t>/ORGANIZATION/SOCIALPANDAS</t>
  </si>
  <si>
    <t>/funding-round/aa7f5b04b31c22c723354f5a5c4b0620</t>
  </si>
  <si>
    <t>/organization/socialpicks</t>
  </si>
  <si>
    <t>/funding-round/a7e3e398d50ece90673a2c888da6821f</t>
  </si>
  <si>
    <t>/ORGANIZATION/SOCIALPLEX-INC</t>
  </si>
  <si>
    <t>/funding-round/79773528615b647fd96c7f9384df2cf4</t>
  </si>
  <si>
    <t>/organization/socialqnect</t>
  </si>
  <si>
    <t>/funding-round/676676a2d0ca65ee444143f22addb37b</t>
  </si>
  <si>
    <t>/ORGANIZATION/SOCIALQUANT</t>
  </si>
  <si>
    <t>/funding-round/e80cf86f4642f9a253963e138226383c</t>
  </si>
  <si>
    <t>/organization/socialradar</t>
  </si>
  <si>
    <t>/funding-round/2665b042bf92428819067b611700af45</t>
  </si>
  <si>
    <t>/ORGANIZATION/SOCIALRANK</t>
  </si>
  <si>
    <t>/funding-round/83d3fdbd59823e71ff15e69fb179a479</t>
  </si>
  <si>
    <t>/organization/socialrep</t>
  </si>
  <si>
    <t>/funding-round/625edba723aa327569b135fc2f731a7a</t>
  </si>
  <si>
    <t>/ORGANIZATION/SOCIALSAFE</t>
  </si>
  <si>
    <t>/funding-round/0398d3f79dff17c57fd45a3c0885edd8</t>
  </si>
  <si>
    <t>/organization/socialsafe</t>
  </si>
  <si>
    <t>/funding-round/0625376c7e43c80f7b58f607e94419a1</t>
  </si>
  <si>
    <t>/funding-round/1e3e6649addc7bf2eb5a742dc370a1ee</t>
  </si>
  <si>
    <t>/funding-round/4c431835f7135509032d907c4dcb620c</t>
  </si>
  <si>
    <t>/ORGANIZATION/SOCIALSAMBA</t>
  </si>
  <si>
    <t>/funding-round/013a0e15a3e2bd732ce03baa9eef4a96</t>
  </si>
  <si>
    <t>/organization/socialsamba</t>
  </si>
  <si>
    <t>/funding-round/aebf23c752736c933d452ab3bef7730f</t>
  </si>
  <si>
    <t>/ORGANIZATION/SOCIALSCI</t>
  </si>
  <si>
    <t>/funding-round/31fd724b8557e625913825fd3d23530e</t>
  </si>
  <si>
    <t>/organization/socialsci</t>
  </si>
  <si>
    <t>/funding-round/340679afb80fba36b1b954609ab5308e</t>
  </si>
  <si>
    <t>/funding-round/387c47b576a5d0ed52f46cd7da284913</t>
  </si>
  <si>
    <t>/organization/socialsensr</t>
  </si>
  <si>
    <t>/funding-round/13ae08f962c4adbab6048bee98ea90da</t>
  </si>
  <si>
    <t>/ORGANIZATION/SOCIALSHIELD</t>
  </si>
  <si>
    <t>/funding-round/6d96d9ca32812360a4c883a9bcd70ab7</t>
  </si>
  <si>
    <t>/organization/socialsignin</t>
  </si>
  <si>
    <t>/funding-round/17d2e34936b37989fb8a6ebe97a8f2ae</t>
  </si>
  <si>
    <t>/ORGANIZATION/SOCIALSIGNIN</t>
  </si>
  <si>
    <t>/funding-round/7db06acbabfc65174b77a887aaaef59c</t>
  </si>
  <si>
    <t>/organization/socialsmack</t>
  </si>
  <si>
    <t>/funding-round/d119f19153718e79290dcb098c363b0b</t>
  </si>
  <si>
    <t>/ORGANIZATION/SOCIALSOURCE</t>
  </si>
  <si>
    <t>/funding-round/148ab4f11e9b992769d452e11e4ac56b</t>
  </si>
  <si>
    <t>/organization/socialsource</t>
  </si>
  <si>
    <t>/funding-round/92a49d13f2558b753f474cfe1abc7993</t>
  </si>
  <si>
    <t>/ORGANIZATION/SOCIALSPIEL</t>
  </si>
  <si>
    <t>/funding-round/059a368cb57d254fca424726aca46380</t>
  </si>
  <si>
    <t>/organization/socialspiel</t>
  </si>
  <si>
    <t>/funding-round/6259282a35fc38756ecb7cbd62add7c3</t>
  </si>
  <si>
    <t>/ORGANIZATION/SOCIALSTAY</t>
  </si>
  <si>
    <t>/funding-round/d0b5e9976cd2adeca56dbaf57d02357d</t>
  </si>
  <si>
    <t>/organization/socialtagg</t>
  </si>
  <si>
    <t>/funding-round/5019a23f1924c2e4259f27be16a7a2fc</t>
  </si>
  <si>
    <t>/ORGANIZATION/SOCIALTEXT</t>
  </si>
  <si>
    <t>/funding-round/136354064eaceec44642bbd28812327d</t>
  </si>
  <si>
    <t>/organization/socialtext</t>
  </si>
  <si>
    <t>/funding-round/22f6789b29f7b0e04c582181d9f79f48</t>
  </si>
  <si>
    <t>/funding-round/3e5bffa252fc1f98540d2e9d02b81852</t>
  </si>
  <si>
    <t>/funding-round/4014c5ef0467a37e1fc8a1d761f94427</t>
  </si>
  <si>
    <t>/funding-round/44223400af4666ab41b272b5d323fc67</t>
  </si>
  <si>
    <t>/funding-round/9185b04076cd5c82db933de55502d0da</t>
  </si>
  <si>
    <t>/funding-round/c7d06264af1873e1f8ff125e58d6bb50</t>
  </si>
  <si>
    <t>/funding-round/f56a156cbd40adfb029c194ecba4297b</t>
  </si>
  <si>
    <t>/ORGANIZATION/SOCIALTHING</t>
  </si>
  <si>
    <t>/funding-round/278d44b4463a66326cab5f0956a10319</t>
  </si>
  <si>
    <t>/organization/socialthing</t>
  </si>
  <si>
    <t>/funding-round/577f5e8a29be7df22464a45ea2a7ae73</t>
  </si>
  <si>
    <t>/ORGANIZATION/SOCIALTHREADER</t>
  </si>
  <si>
    <t>/funding-round/52fdb6a616e2c313316320e05652b294</t>
  </si>
  <si>
    <t>/organization/socialthreader</t>
  </si>
  <si>
    <t>/funding-round/6835b91c92852937f3c1e71541469e18</t>
  </si>
  <si>
    <t>/ORGANIZATION/SOCIALTYZE</t>
  </si>
  <si>
    <t>/funding-round/ba2c4bb2f34265f23e7cfb83c6b4520d</t>
  </si>
  <si>
    <t>/organization/socialvest</t>
  </si>
  <si>
    <t>/funding-round/5500999413379f1c9eb5d0b3284ded3e</t>
  </si>
  <si>
    <t>/ORGANIZATION/SOCIALVEST</t>
  </si>
  <si>
    <t>/funding-round/7dbd25589caafeb33967f6fbe26e73db</t>
  </si>
  <si>
    <t>/funding-round/98621e9c4c565e77b05e46de29547935</t>
  </si>
  <si>
    <t>/funding-round/f1acdec255b68867b0cf27e0ad672db8</t>
  </si>
  <si>
    <t>/organization/socialvilla</t>
  </si>
  <si>
    <t>/funding-round/7de1be61ec641f05c68bdda570e7948d</t>
  </si>
  <si>
    <t>/ORGANIZATION/SOCIALVOLT</t>
  </si>
  <si>
    <t>/funding-round/3b67e420e98822c17aaceae47c788140</t>
  </si>
  <si>
    <t>/organization/socialvolt</t>
  </si>
  <si>
    <t>/funding-round/b2acd40e0b0a8a02c347979b429d4c22</t>
  </si>
  <si>
    <t>/ORGANIZATION/SOCIALWALK-PTE-LTD</t>
  </si>
  <si>
    <t>/funding-round/d274846cecb03d72973c449301559152</t>
  </si>
  <si>
    <t>/organization/socialware</t>
  </si>
  <si>
    <t>/funding-round/62c86bf9162a38abe0e6d38e71948063</t>
  </si>
  <si>
    <t>/ORGANIZATION/SOCIALWARE</t>
  </si>
  <si>
    <t>/funding-round/696cbf03c4f7af91e845beea752e1635</t>
  </si>
  <si>
    <t>/funding-round/9c73b0e7e313d250f598601b9d23c070</t>
  </si>
  <si>
    <t>/funding-round/a134c29e1ad8f836db58f915b3d4032c</t>
  </si>
  <si>
    <t>/funding-round/b1f7f7ddf2af288389c2b892ddaa50df</t>
  </si>
  <si>
    <t>/funding-round/d8efc194e3df06195a5ff84d0cc4e272</t>
  </si>
  <si>
    <t>/organization/socialwellth</t>
  </si>
  <si>
    <t>/funding-round/b45231b3b9730ab2f14d58fef0402a2f</t>
  </si>
  <si>
    <t>/ORGANIZATION/SOCIAPLUS-2</t>
  </si>
  <si>
    <t>/funding-round/08fd30ae6e2a6da989edefaf01cad7c7</t>
  </si>
  <si>
    <t>/organization/sociercise</t>
  </si>
  <si>
    <t>/funding-round/eee6cfe4eb7876f28fb82aef5b47c02a</t>
  </si>
  <si>
    <t>/ORGANIZATION/SOCIETAL-INNOVATION-HOLDINGS-LIMITED-2</t>
  </si>
  <si>
    <t>/funding-round/18e9dd3d3bec5b63b6df9c8c8244cf2e</t>
  </si>
  <si>
    <t>/organization/societs</t>
  </si>
  <si>
    <t>/funding-round/7ec10f5be64722634a8e34b29938c1e4</t>
  </si>
  <si>
    <t>/ORGANIZATION/SOCIETY-OF-CABLE-TELECOMMUNICATIONS-ENGINEERS-SCTE</t>
  </si>
  <si>
    <t>/funding-round/a4e168495e42369151e48c12e956392b</t>
  </si>
  <si>
    <t>/organization/society-of-grownups</t>
  </si>
  <si>
    <t>/funding-round/83237a23ca374ea1a5ee099938e00df6</t>
  </si>
  <si>
    <t>/ORGANIZATION/SOCIETYONE</t>
  </si>
  <si>
    <t>/funding-round/1084a89aafc33a0c32d37e43244d8252</t>
  </si>
  <si>
    <t>/organization/societyone</t>
  </si>
  <si>
    <t>/funding-round/f86a3dd7a04ff9b31f5b5ddceae6c38d</t>
  </si>
  <si>
    <t>/ORGANIZATION/SOCIFI</t>
  </si>
  <si>
    <t>/funding-round/4b85f75f9e01debe66157994cc863f8b</t>
  </si>
  <si>
    <t>/organization/socifi</t>
  </si>
  <si>
    <t>/funding-round/ab3a74d145132958d1133de0e94ffb21</t>
  </si>
  <si>
    <t>/ORGANIZATION/SOCII</t>
  </si>
  <si>
    <t>/funding-round/415e2102bff28f5f04a60ac8eda349ba</t>
  </si>
  <si>
    <t>/organization/socii</t>
  </si>
  <si>
    <t>/funding-round/77194fea75f216122f7cf4671c5cc62d</t>
  </si>
  <si>
    <t>/funding-round/8903a879d9acbeb90f58c63f5c594767</t>
  </si>
  <si>
    <t>/organization/sociogramics</t>
  </si>
  <si>
    <t>/funding-round/f48ff0efa2e466f97afd9a0ded942da1</t>
  </si>
  <si>
    <t>/ORGANIZATION/SOCIOLLA</t>
  </si>
  <si>
    <t>/funding-round/cd7d53e6c6181a871745afc947cfb13b</t>
  </si>
  <si>
    <t>/organization/sociologie-wines</t>
  </si>
  <si>
    <t>/funding-round/4e6391b861809493a0045c7c7f54bb12</t>
  </si>
  <si>
    <t>/ORGANIZATION/SOCIOSQUARE</t>
  </si>
  <si>
    <t>/funding-round/073c5a0f5435835b48d590ebd1befd2e</t>
  </si>
  <si>
    <t>/organization/socital</t>
  </si>
  <si>
    <t>/funding-round/d217be8bffc8f0ab1a5f6c36c4a6aa89</t>
  </si>
  <si>
    <t>/ORGANIZATION/SOCITIVE</t>
  </si>
  <si>
    <t>/funding-round/6f4ce20d50ff22e03209b4fba919507e</t>
  </si>
  <si>
    <t>/organization/socius</t>
  </si>
  <si>
    <t>/funding-round/c662cf4dda3c04669cc6b37714d6166f</t>
  </si>
  <si>
    <t>/ORGANIZATION/SOCIUS</t>
  </si>
  <si>
    <t>/funding-round/d470d606f4a063342b97a9f1c9e04cb0</t>
  </si>
  <si>
    <t>/organization/sociã©tã©-internationale-de-plantations-d-hã©vã©as</t>
  </si>
  <si>
    <t>/funding-round/4f6d8e2551eb84c3b5c8234d19b63944</t>
  </si>
  <si>
    <t>/ORGANIZATION/SOCK-MONSTER-MEDIA</t>
  </si>
  <si>
    <t>/funding-round/c9dd98a27b6ee9e3d4604320cc51458f</t>
  </si>
  <si>
    <t>/organization/socket-2</t>
  </si>
  <si>
    <t>/funding-round/21fa4c5d9ab06e35646f33e85d73f716</t>
  </si>
  <si>
    <t>/ORGANIZATION/SOCKET-MOBILE</t>
  </si>
  <si>
    <t>/funding-round/24bff98b0eaf3a9443308a5acea94490</t>
  </si>
  <si>
    <t>/organization/socket-mobile</t>
  </si>
  <si>
    <t>/funding-round/6f5762509af36e5f7bfefe7e95080d2f</t>
  </si>
  <si>
    <t>/funding-round/735f0fbeeff6b368c308041df70beb48</t>
  </si>
  <si>
    <t>/funding-round/9d7569c9aaaebc1ca7e6d9da4a66114d</t>
  </si>
  <si>
    <t>/ORGANIZATION/SOCKEYE-NETWORKS</t>
  </si>
  <si>
    <t>/funding-round/8bbd00bf757e5c8d7979f987a02a067d</t>
  </si>
  <si>
    <t>/organization/socloz</t>
  </si>
  <si>
    <t>/funding-round/a941600f4b82294ad730e3369d1c9b0a</t>
  </si>
  <si>
    <t>/ORGANIZATION/SOCMETRICS</t>
  </si>
  <si>
    <t>/funding-round/03ac2b26b7e8178e26a084ef6b836c19</t>
  </si>
  <si>
    <t>/organization/socmetrics</t>
  </si>
  <si>
    <t>/funding-round/d6c5ea0cc0b6b0dd83a8c3ac2e27c49e</t>
  </si>
  <si>
    <t>/ORGANIZATION/SOCOCO</t>
  </si>
  <si>
    <t>/funding-round/0d6dfe55784b6ed5b93ef84e3d17a459</t>
  </si>
  <si>
    <t>/organization/sococo</t>
  </si>
  <si>
    <t>/funding-round/0d903698473275d104938645f6b02729</t>
  </si>
  <si>
    <t>/funding-round/1379ecf2b8513f24f2f4c7eb9c1af90e</t>
  </si>
  <si>
    <t>/funding-round/166ceb0bc7d9724f8b02e1cf71e7c759</t>
  </si>
  <si>
    <t>/ORGANIZATION/SOCOGAME</t>
  </si>
  <si>
    <t>/funding-round/4e7fc03e742e8c6d07251f2772a3feea</t>
  </si>
  <si>
    <t>/organization/socogame</t>
  </si>
  <si>
    <t>/funding-round/601a6e1a71b132e98554e5f630a2bee0</t>
  </si>
  <si>
    <t>/funding-round/ec8e8b7a35d9d0abfab5a2ab88968bee</t>
  </si>
  <si>
    <t>/organization/socore-energy</t>
  </si>
  <si>
    <t>/funding-round/dec4b58144bfd7b045371ae51480c26f</t>
  </si>
  <si>
    <t>/ORGANIZATION/SOCOTRA</t>
  </si>
  <si>
    <t>/funding-round/5eacd06a2bead2e93436cb5b839a73af</t>
  </si>
  <si>
    <t>/organization/socowave</t>
  </si>
  <si>
    <t>/funding-round/1c95fa10664ea7a57bbd2a0dc236b0ae</t>
  </si>
  <si>
    <t>/ORGANIZATION/SOCRATA</t>
  </si>
  <si>
    <t>/funding-round/8e01048c4dbb1e235bc27e78c265e13f</t>
  </si>
  <si>
    <t>/organization/socrata</t>
  </si>
  <si>
    <t>/funding-round/c99f95acb078599e5a5eb223120b1761</t>
  </si>
  <si>
    <t>/funding-round/dc1e52df27075a59933d5aa253354232</t>
  </si>
  <si>
    <t>/organization/socrates-health-solutions</t>
  </si>
  <si>
    <t>/funding-round/076ac62faae50fd0bb57ba22ad2bce92</t>
  </si>
  <si>
    <t>/ORGANIZATION/SOCRATES-HEALTH-SOLUTIONS</t>
  </si>
  <si>
    <t>/funding-round/db9d8eb9a44ba9b09600ced205a50820</t>
  </si>
  <si>
    <t>/organization/socratic</t>
  </si>
  <si>
    <t>/funding-round/41c3c49e1781104e68b1b603523f6661</t>
  </si>
  <si>
    <t>/ORGANIZATION/SOCRATIC</t>
  </si>
  <si>
    <t>/funding-round/69f119210509f1f48dd25e873e4acddc</t>
  </si>
  <si>
    <t>/organization/socratic-labs</t>
  </si>
  <si>
    <t>/funding-round/6ba8f0c4ca8f0cf448f2fee5b2ca0a32</t>
  </si>
  <si>
    <t>/ORGANIZATION/SOCRATIC-LABS</t>
  </si>
  <si>
    <t>/funding-round/ef8275ee9fe29e4facfb8755e14f8a31</t>
  </si>
  <si>
    <t>/organization/socrative</t>
  </si>
  <si>
    <t>/funding-round/84a10d4d141ea7a4a8ce32543a3c2b56</t>
  </si>
  <si>
    <t>/ORGANIZATION/SOCRUISE</t>
  </si>
  <si>
    <t>/funding-round/84489f7e743b0492db213ae3be06ef40</t>
  </si>
  <si>
    <t>/organization/socset</t>
  </si>
  <si>
    <t>/funding-round/5b837221b3527403153bf0a64c224a1f</t>
  </si>
  <si>
    <t>/ORGANIZATION/SOCSTOCK</t>
  </si>
  <si>
    <t>/funding-round/c4dc5cb76db868efe46cb8bb220b0f57</t>
  </si>
  <si>
    <t>/organization/socure</t>
  </si>
  <si>
    <t>/funding-round/4e19ac69da005c10192061ba5a432fde</t>
  </si>
  <si>
    <t>/ORGANIZATION/SOCURE</t>
  </si>
  <si>
    <t>/funding-round/76363ca858717c6fb7b3c5b7bca6dd22</t>
  </si>
  <si>
    <t>/funding-round/f02003b7fca156fe5273292cd6621cb2</t>
  </si>
  <si>
    <t>/ORGANIZATION/SODAHEAD</t>
  </si>
  <si>
    <t>/funding-round/1b72b864bdfa13612a1920b99b4089b3</t>
  </si>
  <si>
    <t>/organization/sodahead</t>
  </si>
  <si>
    <t>/funding-round/c103b78b6fb7deed8506d6b5c2e2a59e</t>
  </si>
  <si>
    <t>/funding-round/efa66b6d4abd4b5f8998785c175532db</t>
  </si>
  <si>
    <t>/organization/sodastream</t>
  </si>
  <si>
    <t>/funding-round/a7fcc59807b0e56bc600a7ddea7b01cd</t>
  </si>
  <si>
    <t>/ORGANIZATION/SODBUSTER</t>
  </si>
  <si>
    <t>/funding-round/0842a9d68f5a3ed422f94db47c32a7a5</t>
  </si>
  <si>
    <t>/organization/sodraft</t>
  </si>
  <si>
    <t>/funding-round/21027510fc65e2c2b519f3fe931bd5fa</t>
  </si>
  <si>
    <t>/ORGANIZATION/SODRAFT</t>
  </si>
  <si>
    <t>/funding-round/35b49a81fcc12b38eda4f15d12bbd0d4</t>
  </si>
  <si>
    <t>/funding-round/a4372b46c1926c47eb97f7090f7824e1</t>
  </si>
  <si>
    <t>/ORGANIZATION/SOEVOLVED</t>
  </si>
  <si>
    <t>/funding-round/b239a36559e5a6c1d802dcad2ed5fbd6</t>
  </si>
  <si>
    <t>/organization/sof-studios</t>
  </si>
  <si>
    <t>/funding-round/c99956097a7d7fd141a38eeb9837b6cb</t>
  </si>
  <si>
    <t>/ORGANIZATION/SOFA-LABS</t>
  </si>
  <si>
    <t>/funding-round/4362838aebb53664fc0269d1c0d4e5d8</t>
  </si>
  <si>
    <t>/organization/sofa-labs</t>
  </si>
  <si>
    <t>/funding-round/d3072f41cac378f5fbb3e938e2ea8f61</t>
  </si>
  <si>
    <t>/ORGANIZATION/SOFAR-SOUNDS</t>
  </si>
  <si>
    <t>/funding-round/84c7eb11f4e1ded07d1e0a0f0e2f773d</t>
  </si>
  <si>
    <t>/organization/sofatronic</t>
  </si>
  <si>
    <t>/funding-round/adb51021529dbf673eac148ba1b6f26e</t>
  </si>
  <si>
    <t>/ORGANIZATION/SOFATUTOR</t>
  </si>
  <si>
    <t>/funding-round/2a8617d84a997cb417bbb90148a9dbef</t>
  </si>
  <si>
    <t>/organization/sofatutor</t>
  </si>
  <si>
    <t>/funding-round/4661ab090aaf958e3fd5b03f5fdaacaf</t>
  </si>
  <si>
    <t>/funding-round/ca101c8aefab6e17d9312ef965c52082</t>
  </si>
  <si>
    <t>/organization/sofea</t>
  </si>
  <si>
    <t>/funding-round/8a518d6b4d0097fa33202af337275a7c</t>
  </si>
  <si>
    <t>/ORGANIZATION/SOFGENIE</t>
  </si>
  <si>
    <t>/funding-round/41a43ff3abf7c86669a3c31a525496fe</t>
  </si>
  <si>
    <t>/organization/sofia-2</t>
  </si>
  <si>
    <t>/funding-round/bccf8bd3d3d25e5e15817d0bad1e696f</t>
  </si>
  <si>
    <t>/ORGANIZATION/SOFIE-BIOSCIENCES</t>
  </si>
  <si>
    <t>/funding-round/73d548b6c1dcd0262011d03013350ff7</t>
  </si>
  <si>
    <t>/organization/sofie-biosciences</t>
  </si>
  <si>
    <t>/funding-round/de007be171028c763a54e7f5b72c2c9c</t>
  </si>
  <si>
    <t>/funding-round/f849cf19045cb3edcef5fadbab4997e2</t>
  </si>
  <si>
    <t>/organization/sofits-me</t>
  </si>
  <si>
    <t>/funding-round/880a3ae90d68262d0cd135ba168efd05</t>
  </si>
  <si>
    <t>/ORGANIZATION/SOFIVE</t>
  </si>
  <si>
    <t>/funding-round/17d74ca03ef99516ce0ed44e77574e2c</t>
  </si>
  <si>
    <t>/organization/soflow</t>
  </si>
  <si>
    <t>/funding-round/2abb7722adc5d2871e612e70d203fe29</t>
  </si>
  <si>
    <t>/ORGANIZATION/SOFLY</t>
  </si>
  <si>
    <t>/funding-round/9ef0c217511a96befdeb051f166ac2db</t>
  </si>
  <si>
    <t>/organization/sofly</t>
  </si>
  <si>
    <t>/funding-round/da319cc32206ed1af761ca68c36c1f4f</t>
  </si>
  <si>
    <t>/ORGANIZATION/SOFT-HEALTH-TECHNOLOGIES</t>
  </si>
  <si>
    <t>/funding-round/9fe03de692517df102f1e8d56b7ba3f2</t>
  </si>
  <si>
    <t>/organization/soft-health-technologies</t>
  </si>
  <si>
    <t>/funding-round/e35239b8c28688f0ff7f77ffde85244b</t>
  </si>
  <si>
    <t>/ORGANIZATION/SOFT-MACHINES</t>
  </si>
  <si>
    <t>/funding-round/128e56d3e084cbce2f81ba741911e7bf</t>
  </si>
  <si>
    <t>/organization/soft-machines</t>
  </si>
  <si>
    <t>/funding-round/54629738ea9c451acbbf9536aa18836d</t>
  </si>
  <si>
    <t>/funding-round/5703f3d08ffff78d770d83cf0b00d983</t>
  </si>
  <si>
    <t>/funding-round/6354c476fccba3402c33c88118f69180</t>
  </si>
  <si>
    <t>/funding-round/b5e299d6717604a9c5eeb707b1a26f89</t>
  </si>
  <si>
    <t>/funding-round/d4bc990f139a18c742a3b330bfe066e2</t>
  </si>
  <si>
    <t>/ORGANIZATION/SOFT-SCIENCE</t>
  </si>
  <si>
    <t>/funding-round/5dea4307d79c6dee97004c031048800b</t>
  </si>
  <si>
    <t>/organization/soft-science</t>
  </si>
  <si>
    <t>/funding-round/bd8690acc3075d9c0bd79955d95b5395</t>
  </si>
  <si>
    <t>/ORGANIZATION/SOFT-TISSUE-REGENERATION</t>
  </si>
  <si>
    <t>/funding-round/3d35ecfb06b8e2bfcc1374f8f233d562</t>
  </si>
  <si>
    <t>/organization/soft-tissue-regeneration</t>
  </si>
  <si>
    <t>/funding-round/3f3421177b14f44232531028a075f908</t>
  </si>
  <si>
    <t>/funding-round/89fa1186cb65d62db884e23aef8cb123</t>
  </si>
  <si>
    <t>/funding-round/9da2c93058afd62b8a7cc56a547cb78b</t>
  </si>
  <si>
    <t>/funding-round/b6c998b64f98bc57ea316925373a3a6c</t>
  </si>
  <si>
    <t>/organization/softart</t>
  </si>
  <si>
    <t>/funding-round/2b39868e17ef7cbf98b5a9557222a6fa</t>
  </si>
  <si>
    <t>/ORGANIZATION/SOFTBANK-ROBOTICS</t>
  </si>
  <si>
    <t>/funding-round/8f4946b7a20523940ca1305c31a3a92d</t>
  </si>
  <si>
    <t>/organization/softdesk</t>
  </si>
  <si>
    <t>/funding-round/ebcd350ff109c3057f7d90166d76dbec</t>
  </si>
  <si>
    <t>/ORGANIZATION/SOFTEC-INTERNET</t>
  </si>
  <si>
    <t>/funding-round/0d5f8af3c4d615bf0a24b1873b03ff8e</t>
  </si>
  <si>
    <t>/organization/softech</t>
  </si>
  <si>
    <t>/funding-round/0ce74a693bb044dcd3af3f2bcbf13ac3</t>
  </si>
  <si>
    <t>/ORGANIZATION/SOFTECH</t>
  </si>
  <si>
    <t>/funding-round/48490f581508d00cd65a7bbcc55ac509</t>
  </si>
  <si>
    <t>/funding-round/ddaea73fb928b3844454e5557ae714cf</t>
  </si>
  <si>
    <t>/ORGANIZATION/SOFTFRONT-INC</t>
  </si>
  <si>
    <t>/funding-round/827fe31a1bb2d9ef66e55d037c2c962d</t>
  </si>
  <si>
    <t>/organization/softgames</t>
  </si>
  <si>
    <t>/funding-round/2b09542bc44ee40754395d88a322499c</t>
  </si>
  <si>
    <t>/ORGANIZATION/SOFTGARDEN</t>
  </si>
  <si>
    <t>/funding-round/7d823f254c9c2e34cc48d418dcbe211c</t>
  </si>
  <si>
    <t>/organization/softgate-systems</t>
  </si>
  <si>
    <t>/funding-round/f19d6a9f89263c4d1800d44c44b00262</t>
  </si>
  <si>
    <t>/ORGANIZATION/SOFTGENETICS</t>
  </si>
  <si>
    <t>/funding-round/0fcd92a7b3358369e3f0494eb1fbb8e8</t>
  </si>
  <si>
    <t>/organization/softheon</t>
  </si>
  <si>
    <t>/funding-round/359785dd3f7c05e1e53661962096e290</t>
  </si>
  <si>
    <t>/ORGANIZATION/SOFTLANDING-LABS</t>
  </si>
  <si>
    <t>/funding-round/c6891d99f011539cb37fea2b3f4275c6</t>
  </si>
  <si>
    <t>/organization/softlation</t>
  </si>
  <si>
    <t>/funding-round/1856b897e57905bb86315a5835ff84a4</t>
  </si>
  <si>
    <t>/ORGANIZATION/SOFTLAYER</t>
  </si>
  <si>
    <t>/funding-round/28942c51b9501dfe2fb3f7c3af259a10</t>
  </si>
  <si>
    <t>/organization/softlayer</t>
  </si>
  <si>
    <t>/funding-round/4896002182587adbc9b38f148429c001</t>
  </si>
  <si>
    <t>/ORGANIZATION/SOFTNAS</t>
  </si>
  <si>
    <t>/funding-round/0b3ec16e89e91f6a05a626948cbfb089</t>
  </si>
  <si>
    <t>/organization/softnas</t>
  </si>
  <si>
    <t>/funding-round/1a0545cfb99594fe0a26a75cdaa130f0</t>
  </si>
  <si>
    <t>/ORGANIZATION/SOFTNET-SYSTEMS-INC</t>
  </si>
  <si>
    <t>/funding-round/a62ded5e542a0637ddb280cc2146ae72</t>
  </si>
  <si>
    <t>/organization/softocoupon</t>
  </si>
  <si>
    <t>/funding-round/cf0df761d09682bd25a33c3832c5a2c5</t>
  </si>
  <si>
    <t>/ORGANIZATION/SOFTONNET</t>
  </si>
  <si>
    <t>/funding-round/ce64df4ca8a26fd9c45c5ac77c35f426</t>
  </si>
  <si>
    <t>/organization/softpay-mobile</t>
  </si>
  <si>
    <t>/funding-round/b10822ad167be0b2e05d6dfe2385df88</t>
  </si>
  <si>
    <t>/ORGANIZATION/SOFTRICITY</t>
  </si>
  <si>
    <t>/funding-round/d25135f02fc6582912ca3d28b0f4349a</t>
  </si>
  <si>
    <t>/organization/softricity</t>
  </si>
  <si>
    <t>/funding-round/e18fdfc80958eedba1814a7ac299da86</t>
  </si>
  <si>
    <t>/ORGANIZATION/SOFTRUN</t>
  </si>
  <si>
    <t>/funding-round/e465e5a7eee349e8ed1250fde59ad5a4</t>
  </si>
  <si>
    <t>/organization/softscope-medical-technologies</t>
  </si>
  <si>
    <t>/funding-round/b12a7d79773017e1fa6c5a409dd930f7</t>
  </si>
  <si>
    <t>/ORGANIZATION/SOFTSWITCHING-TECHNOLOGIES</t>
  </si>
  <si>
    <t>/funding-round/63fa36120fe5f313790ca430ad056f1c</t>
  </si>
  <si>
    <t>/organization/softswitching-technologies</t>
  </si>
  <si>
    <t>/funding-round/7fe6475ac1680ee116fbbc493a7b9d88</t>
  </si>
  <si>
    <t>20-03-2002</t>
  </si>
  <si>
    <t>/ORGANIZATION/SOFTSYL-TECHNOLOGIES</t>
  </si>
  <si>
    <t>/funding-round/182e64c6bcb7b42c7bc4cbed69111960</t>
  </si>
  <si>
    <t>/organization/softtech-engineers</t>
  </si>
  <si>
    <t>/funding-round/4d7c017b4e64dcba392a43d005516391</t>
  </si>
  <si>
    <t>/ORGANIZATION/SOFTVIANET</t>
  </si>
  <si>
    <t>/funding-round/8d03afcff42d39e9393896c7480519fe</t>
  </si>
  <si>
    <t>/organization/software-2000</t>
  </si>
  <si>
    <t>/funding-round/84d3eac88589e6e3307910e42c474d57</t>
  </si>
  <si>
    <t>18-04-1990</t>
  </si>
  <si>
    <t>/ORGANIZATION/SOFTWARE-ARTISTRY</t>
  </si>
  <si>
    <t>/funding-round/b63d544d103ead871fe14efe31599290</t>
  </si>
  <si>
    <t>15-11-1994</t>
  </si>
  <si>
    <t>/organization/software-com-2</t>
  </si>
  <si>
    <t>/funding-round/fa64223519a6089ded1eb2b1afc47f38</t>
  </si>
  <si>
    <t>/ORGANIZATION/SOFTWARE-SPECTRUM-CORPORATION</t>
  </si>
  <si>
    <t>/funding-round/968812b5fa03ad56d306961534a72b61</t>
  </si>
  <si>
    <t>/organization/software-technology</t>
  </si>
  <si>
    <t>/funding-round/dab50b5b5dc913da030b9a5ae1bd3f6c</t>
  </si>
  <si>
    <t>/ORGANIZATION/SOFTWARECELLULARNETWORK</t>
  </si>
  <si>
    <t>/funding-round/2082792d1ad3f57a5ac36b4d6409422c</t>
  </si>
  <si>
    <t>/organization/softwarecellularnetwork</t>
  </si>
  <si>
    <t>/funding-round/55e82e61604e1e2f0d9ca8fb7d4c793c</t>
  </si>
  <si>
    <t>/ORGANIZATION/SOFTWAREONE</t>
  </si>
  <si>
    <t>/funding-round/4c410b7b3cb5882bb68f4a9d31b7af49</t>
  </si>
  <si>
    <t>/organization/softway</t>
  </si>
  <si>
    <t>/funding-round/3b88c80c8da3a139075e3b922bf8497e</t>
  </si>
  <si>
    <t>/ORGANIZATION/SOFTWEAR-AUTOMATION</t>
  </si>
  <si>
    <t>/funding-round/9309894f722f8ce4d65d8b18f0831e57</t>
  </si>
  <si>
    <t>/organization/softwriters-holdings</t>
  </si>
  <si>
    <t>/funding-round/bfeed7697115b43a619812bce1c778f2</t>
  </si>
  <si>
    <t>/ORGANIZATION/SOGAEYO</t>
  </si>
  <si>
    <t>/funding-round/2800f788dc95e2d5436fa3f311823031</t>
  </si>
  <si>
    <t>/organization/sogou</t>
  </si>
  <si>
    <t>/funding-round/06d45050f307c81c3c654e21dcd0f958</t>
  </si>
  <si>
    <t>/ORGANIZATION/SOGWARE</t>
  </si>
  <si>
    <t>/funding-round/6aa3da438272509bc159f75677cc3c30</t>
  </si>
  <si>
    <t>/organization/soha-systems</t>
  </si>
  <si>
    <t>/funding-round/f6edef2ce1e03535c74cfd55761cbd85</t>
  </si>
  <si>
    <t>/ORGANIZATION/SOHALO</t>
  </si>
  <si>
    <t>/funding-round/63e5c820c7128c31e99ac5f1126b7096</t>
  </si>
  <si>
    <t>/organization/sohalo</t>
  </si>
  <si>
    <t>/funding-round/681671fa4413710b821b2127d47f1f57</t>
  </si>
  <si>
    <t>/funding-round/68a48341bf82be18f46ca9ba4a536650</t>
  </si>
  <si>
    <t>/organization/sohan-lal-commodity-management</t>
  </si>
  <si>
    <t>/funding-round/52c9f106f6e5136a894b94d848982617</t>
  </si>
  <si>
    <t>/ORGANIZATION/SOHM</t>
  </si>
  <si>
    <t>/funding-round/c075d0a3ed99e3e2c4f57682a82114ff</t>
  </si>
  <si>
    <t>/organization/sohonet</t>
  </si>
  <si>
    <t>/funding-round/1a77ea9699843018336cbdacbbcb9177</t>
  </si>
  <si>
    <t>/ORGANIZATION/SOHU</t>
  </si>
  <si>
    <t>/funding-round/01eb53336725112fcf15ed249215519e</t>
  </si>
  <si>
    <t>/organization/sohu</t>
  </si>
  <si>
    <t>/funding-round/a317441067d60e51e824a8997afbd3d2</t>
  </si>
  <si>
    <t>/ORGANIZATION/SOICOS</t>
  </si>
  <si>
    <t>/funding-round/fde590ae1a2c8084f9f79a13577acfae</t>
  </si>
  <si>
    <t>/organization/sojeans</t>
  </si>
  <si>
    <t>/funding-round/506ed0543ba44d0068a82ae42f19fe57</t>
  </si>
  <si>
    <t>/ORGANIZATION/SOJERN</t>
  </si>
  <si>
    <t>/funding-round/2906eef99ba9a424e77200c6d6e18a46</t>
  </si>
  <si>
    <t>/organization/sojern</t>
  </si>
  <si>
    <t>/funding-round/34be67084e6252082b2b89fd0f6fbd79</t>
  </si>
  <si>
    <t>/funding-round/6e370964e38052eb48ae762a46943e05</t>
  </si>
  <si>
    <t>/funding-round/897e2b8b2735b0652de23437ed92be5b</t>
  </si>
  <si>
    <t>/ORGANIZATION/SOJO-STUDIOS</t>
  </si>
  <si>
    <t>/funding-round/7add237b5d725c96d0e4149d4d1096c8</t>
  </si>
  <si>
    <t>/organization/sokanu</t>
  </si>
  <si>
    <t>/funding-round/9185ef37d803fe8d00b09e2592e1d541</t>
  </si>
  <si>
    <t>/ORGANIZATION/SOKIKOM</t>
  </si>
  <si>
    <t>/funding-round/c1412e5db90cbb61c5a7a2a1ad232381</t>
  </si>
  <si>
    <t>/organization/soko</t>
  </si>
  <si>
    <t>/funding-round/c962253e9a90395e0db023ad22e8f7a2</t>
  </si>
  <si>
    <t>/ORGANIZATION/SOKO</t>
  </si>
  <si>
    <t>/funding-round/f5355abd56db05866ea56cc941dffa99</t>
  </si>
  <si>
    <t>/organization/soko-insight</t>
  </si>
  <si>
    <t>/funding-round/41e22f803ac3833fb9f349ed969454ec</t>
  </si>
  <si>
    <t>/ORGANIZATION/SOKOLIN</t>
  </si>
  <si>
    <t>/funding-round/9a5061bc98e12d7ac932ab9ae4b59a2a</t>
  </si>
  <si>
    <t>16-10-2010</t>
  </si>
  <si>
    <t>/organization/sokoos</t>
  </si>
  <si>
    <t>/funding-round/29982a15892cc6730783a8acb3e9a727</t>
  </si>
  <si>
    <t>/ORGANIZATION/SOKRATI</t>
  </si>
  <si>
    <t>/funding-round/0496e49ec3261f629e37c7e4373b5dd2</t>
  </si>
  <si>
    <t>/organization/sokrati</t>
  </si>
  <si>
    <t>/funding-round/d1e48117659ab126dcadd23060c83c24</t>
  </si>
  <si>
    <t>/ORGANIZATION/SOL-CHIP</t>
  </si>
  <si>
    <t>/funding-round/174b516bc4ac7717a3ef28deb53a915e</t>
  </si>
  <si>
    <t>/organization/sol-elixirs</t>
  </si>
  <si>
    <t>/funding-round/b36707305734b827c91a1ff1a6671688</t>
  </si>
  <si>
    <t>/ORGANIZATION/SOL-MAR-REI</t>
  </si>
  <si>
    <t>/funding-round/96d5c950a3bfb729556ee612a57b8691</t>
  </si>
  <si>
    <t>/organization/sol-republic</t>
  </si>
  <si>
    <t>/funding-round/51b90e77ca41f884e4e7251c2fdaf43d</t>
  </si>
  <si>
    <t>/ORGANIZATION/SOL-REPUBLIC</t>
  </si>
  <si>
    <t>/funding-round/8fc3ab8e76fc9388eb8b9b2d551600c3</t>
  </si>
  <si>
    <t>/funding-round/e383192c25d9f6855d8df3130ccb3ad4</t>
  </si>
  <si>
    <t>/funding-round/e74736b2f7de31b2bce9e462b8a46245</t>
  </si>
  <si>
    <t>/funding-round/ea38a527b1c5e84ffb5330d3d721b3fb</t>
  </si>
  <si>
    <t>/ORGANIZATION/SOL-VOLTAICS</t>
  </si>
  <si>
    <t>/funding-round/1ba2f3661dba155f0118d3c1810a0b43</t>
  </si>
  <si>
    <t>/organization/sol-voltaics</t>
  </si>
  <si>
    <t>/funding-round/82b9892ad91bed76c43bf5a36b2c414b</t>
  </si>
  <si>
    <t>/funding-round/91585b50b0940ed0ae7d09a1cf5a77e8</t>
  </si>
  <si>
    <t>/funding-round/dfe7749a0efac788ba1b1a4bb215e71b</t>
  </si>
  <si>
    <t>/ORGANIZATION/SOLABORATE</t>
  </si>
  <si>
    <t>/funding-round/4c32a053358b2e62ad5938584dc40b92</t>
  </si>
  <si>
    <t>/organization/solaborate</t>
  </si>
  <si>
    <t>/funding-round/9dd5eae6666fc568ec3b773157de20b6</t>
  </si>
  <si>
    <t>/ORGANIZATION/SOLACE-LIFESCIENCES</t>
  </si>
  <si>
    <t>/funding-round/d8bf56a5db856f9ed60c770a45a437f4</t>
  </si>
  <si>
    <t>/organization/solace-pharmaceuticals</t>
  </si>
  <si>
    <t>/funding-round/470b3d16cf5bce42f9f772d802ec7137</t>
  </si>
  <si>
    <t>/ORGANIZATION/SOLACE-SYSTEMS</t>
  </si>
  <si>
    <t>/funding-round/8eb0a73776c8884b86cff5b4bba51fc1</t>
  </si>
  <si>
    <t>/organization/solace-therapeutics</t>
  </si>
  <si>
    <t>/funding-round/158471bb0e1077cd2c5ad7e26beec37c</t>
  </si>
  <si>
    <t>/ORGANIZATION/SOLACE-THERAPEUTICS</t>
  </si>
  <si>
    <t>/funding-round/b2b7aabec758c3171a210919b1eb9586</t>
  </si>
  <si>
    <t>/organization/solaeromed</t>
  </si>
  <si>
    <t>/funding-round/b9c26ad4a68983c9c1aebbe104dd5235</t>
  </si>
  <si>
    <t>/ORGANIZATION/SOLAFEET</t>
  </si>
  <si>
    <t>/funding-round/72ab98bd55cbaef50ca684ad2488f772</t>
  </si>
  <si>
    <t>/organization/solaicx</t>
  </si>
  <si>
    <t>/funding-round/17576b65bcb5f95a73f8fee62627292a</t>
  </si>
  <si>
    <t>/ORGANIZATION/SOLAICX</t>
  </si>
  <si>
    <t>/funding-round/30d08b5c0855195a0174086dee8af36f</t>
  </si>
  <si>
    <t>/funding-round/6a18c78cd31654308af8958632c795d8</t>
  </si>
  <si>
    <t>/funding-round/742d7de9e6754a227c9709dc05f664d5</t>
  </si>
  <si>
    <t>/organization/solaiemes</t>
  </si>
  <si>
    <t>/funding-round/69a83be432b2ebbd9d9d7880156db529</t>
  </si>
  <si>
    <t>/ORGANIZATION/SOLAIEMES</t>
  </si>
  <si>
    <t>/funding-round/948406037be112681c08e09e72800abd</t>
  </si>
  <si>
    <t>/funding-round/cb88a22136af553611787e80065373fe</t>
  </si>
  <si>
    <t>/ORGANIZATION/SOLAIRE-GENERATION</t>
  </si>
  <si>
    <t>/funding-round/c908329f3a7592e385cebf7cc981507d</t>
  </si>
  <si>
    <t>/organization/solairedirect</t>
  </si>
  <si>
    <t>/funding-round/715dc4da1a3e63cabf71dee1b047b325</t>
  </si>
  <si>
    <t>/ORGANIZATION/SOLAIREDIRECT</t>
  </si>
  <si>
    <t>/funding-round/ca0d2bb248b335abb346c1a861d90211</t>
  </si>
  <si>
    <t>/organization/solais-lighting</t>
  </si>
  <si>
    <t>/funding-round/5068f20ef08ab9b79f9226f22c7ac4cc</t>
  </si>
  <si>
    <t>/ORGANIZATION/SOLAIS-LIGHTING</t>
  </si>
  <si>
    <t>/funding-round/f8edadee354873258af6150730921917</t>
  </si>
  <si>
    <t>/organization/solandeo-2</t>
  </si>
  <si>
    <t>/funding-round/1dc9ffb6130dc11380ce0bd73a3b1713</t>
  </si>
  <si>
    <t>/ORGANIZATION/SOLANDEO-2</t>
  </si>
  <si>
    <t>/funding-round/e8d6e0d3d029a8d6f76da15d6761de59</t>
  </si>
  <si>
    <t>/organization/solantro-semiconductor</t>
  </si>
  <si>
    <t>/funding-round/0a57cfeb5b558e5fb2e47206082f1a8f</t>
  </si>
  <si>
    <t>/ORGANIZATION/SOLANTRO-SEMICONDUCTOR</t>
  </si>
  <si>
    <t>/funding-round/172bb88cdf40bbf3b45385804245cd71</t>
  </si>
  <si>
    <t>/funding-round/2cdb97409eeb9faf6c277e6070298c9d</t>
  </si>
  <si>
    <t>/funding-round/4afd54e54fbaabfb776039b3020d0a30</t>
  </si>
  <si>
    <t>/funding-round/4f10e0debd055fe1e43ef60fa4de91e4</t>
  </si>
  <si>
    <t>/ORGANIZATION/SOLAPA4</t>
  </si>
  <si>
    <t>/funding-round/accf4780fc2e5be681d287cd6796ac97</t>
  </si>
  <si>
    <t>/organization/solapa4</t>
  </si>
  <si>
    <t>/funding-round/af909ff6c51d364b7b288d8da910d15c</t>
  </si>
  <si>
    <t>/funding-round/c14c2f8d70a56ed3710f0cd346e4f547</t>
  </si>
  <si>
    <t>/organization/solar-capture-technologies</t>
  </si>
  <si>
    <t>/funding-round/cc1388f5f933bd31348548e5301db441</t>
  </si>
  <si>
    <t>/ORGANIZATION/SOLAR-CENSUS</t>
  </si>
  <si>
    <t>/funding-round/3ff1b14b8269467494464b06ad596d50</t>
  </si>
  <si>
    <t>/organization/solar-census</t>
  </si>
  <si>
    <t>/funding-round/da495ce72cb603823d2ae766d214c4e9</t>
  </si>
  <si>
    <t>/funding-round/e7d7932d998fdf5f1f23d96e43f914e1</t>
  </si>
  <si>
    <t>/organization/solar-components</t>
  </si>
  <si>
    <t>/funding-round/3e2faf31289ddb9eb02237c3b67bc328</t>
  </si>
  <si>
    <t>/ORGANIZATION/SOLAR-EARTH-INC</t>
  </si>
  <si>
    <t>/funding-round/410f27b4775d2e77865e323d4ff0e660</t>
  </si>
  <si>
    <t>/organization/solar-environmental-technologies</t>
  </si>
  <si>
    <t>/funding-round/7deca602a9c4c5300210eea96c57d0af</t>
  </si>
  <si>
    <t>/ORGANIZATION/SOLAR-FLOW-THROUGH</t>
  </si>
  <si>
    <t>/funding-round/a81f83f199899fbf54a64914c5499327</t>
  </si>
  <si>
    <t>/organization/solar-green-energy</t>
  </si>
  <si>
    <t>/funding-round/25a69f455a8011db73d1b93310a585d9</t>
  </si>
  <si>
    <t>/ORGANIZATION/SOLAR-JUNCTION</t>
  </si>
  <si>
    <t>/funding-round/4bae76d6d5e5efa9730da3a66151249a</t>
  </si>
  <si>
    <t>/organization/solar-junction</t>
  </si>
  <si>
    <t>/funding-round/57535cb867eb5617ba01ce3b5c1a0275</t>
  </si>
  <si>
    <t>/funding-round/96033409db3d01e73f3172ac4449cc1f</t>
  </si>
  <si>
    <t>/funding-round/f103bc1bd1e45a597f6079a16df49642</t>
  </si>
  <si>
    <t>/ORGANIZATION/SOLAR-MOSAIC</t>
  </si>
  <si>
    <t>/funding-round/2184c31753a077cc3b43c20a6beefa04</t>
  </si>
  <si>
    <t>/organization/solar-mosaic</t>
  </si>
  <si>
    <t>/funding-round/2e3e8e13c13281709d2bdcceb5863237</t>
  </si>
  <si>
    <t>/funding-round/384eaee3cfa6f7002eca0dee1595db1c</t>
  </si>
  <si>
    <t>/funding-round/f0c3b3797f810958f3f24f56ff0ca6b6</t>
  </si>
  <si>
    <t>/funding-round/f34a596749a3534727e8a7e687df7354</t>
  </si>
  <si>
    <t>/organization/solar-nation</t>
  </si>
  <si>
    <t>/funding-round/67c17878de7aee88eba92c5fa3a14f6d</t>
  </si>
  <si>
    <t>/ORGANIZATION/SOLAR-NOTION</t>
  </si>
  <si>
    <t>/funding-round/508a7246a182e6926859519a29991ef6</t>
  </si>
  <si>
    <t>/organization/solar-pool-technologies</t>
  </si>
  <si>
    <t>/funding-round/321a1333b2e91cc0d524252cffa0007b</t>
  </si>
  <si>
    <t>/ORGANIZATION/SOLAR-POOL-TECHNOLOGIES</t>
  </si>
  <si>
    <t>/funding-round/660b30c7b606b01ccfb60823d2519b00</t>
  </si>
  <si>
    <t>/organization/solar-power-incorporated</t>
  </si>
  <si>
    <t>/funding-round/a99a398011d711c775cee0ddd7780cab</t>
  </si>
  <si>
    <t>/ORGANIZATION/SOLAR-POWER-LIMITED</t>
  </si>
  <si>
    <t>/funding-round/1d688650935e2ac5154600bfd857abe7</t>
  </si>
  <si>
    <t>/organization/solar-power-partners</t>
  </si>
  <si>
    <t>/funding-round/2a5564b13668939a7b97a86950835720</t>
  </si>
  <si>
    <t>/ORGANIZATION/SOLAR-POWER-PARTNERS</t>
  </si>
  <si>
    <t>/funding-round/569e60a94e66bd0c7a861549cb82b39e</t>
  </si>
  <si>
    <t>/funding-round/9af26a1e6b2334d26a62daa0eca4097c</t>
  </si>
  <si>
    <t>/funding-round/bed3d41fcc95dac86db69bab58c4e524</t>
  </si>
  <si>
    <t>/organization/solar-power-technologies</t>
  </si>
  <si>
    <t>/funding-round/1ade683546b255dc30607f4390fb4723</t>
  </si>
  <si>
    <t>/ORGANIZATION/SOLAR-ROADWAYS</t>
  </si>
  <si>
    <t>/funding-round/80780c67f853bcfcbf91f0584eacde57</t>
  </si>
  <si>
    <t>/organization/solar-site-design</t>
  </si>
  <si>
    <t>/funding-round/8fff4caec261ade0d5803a57d7fca995</t>
  </si>
  <si>
    <t>/ORGANIZATION/SOLAR-TECH-AFRICA</t>
  </si>
  <si>
    <t>/funding-round/04da42f4a0483c2fdb065082a353f729</t>
  </si>
  <si>
    <t>/organization/solar-titan</t>
  </si>
  <si>
    <t>/funding-round/fb9584dbe64f25de5ad323eda5bd912b</t>
  </si>
  <si>
    <t>/ORGANIZATION/SOLAR-TOWER-TECHNOLOGIES</t>
  </si>
  <si>
    <t>/funding-round/8d86061f629af1e1e45ec8e59ef2e565</t>
  </si>
  <si>
    <t>/organization/solar-universe</t>
  </si>
  <si>
    <t>/funding-round/26ed6915570b6fcf7623625eec4c2e0a</t>
  </si>
  <si>
    <t>/ORGANIZATION/SOLAR-UNIVERSE</t>
  </si>
  <si>
    <t>/funding-round/b461af6bd59d235bdba06415ed4db99a</t>
  </si>
  <si>
    <t>/organization/solar3d</t>
  </si>
  <si>
    <t>/funding-round/7edd6ce7f4acbc6a0ed125df616ea792</t>
  </si>
  <si>
    <t>/ORGANIZATION/SOLAR3D</t>
  </si>
  <si>
    <t>/funding-round/f453ecb085dda0af080da1b5fad5c4ee</t>
  </si>
  <si>
    <t>/organization/solaranrx</t>
  </si>
  <si>
    <t>/funding-round/b6e5515feb9c62bd25ea79b6c367c605</t>
  </si>
  <si>
    <t>/ORGANIZATION/SOLARBRIDGE-TECHNOLOGIES</t>
  </si>
  <si>
    <t>/funding-round/13c29f2be9593827fd3cff0be15ab4dc</t>
  </si>
  <si>
    <t>/organization/solarbridge-technologies</t>
  </si>
  <si>
    <t>/funding-round/144113405764308589f0e6d7fbff6760</t>
  </si>
  <si>
    <t>/funding-round/5940819d02b0d85a94467a1e6c3bdd5f</t>
  </si>
  <si>
    <t>/funding-round/aa0405dc35d6ac8b750aed223205f9d8</t>
  </si>
  <si>
    <t>/funding-round/adfec45d66540a681d232c65ee00c1e4</t>
  </si>
  <si>
    <t>/funding-round/dfa7a78bb6eccdbcde969a29cdb0b5fc</t>
  </si>
  <si>
    <t>/funding-round/f6ff2098816397791e222b8c5c3b16fd</t>
  </si>
  <si>
    <t>/organization/solarbrush</t>
  </si>
  <si>
    <t>/funding-round/80e1c4c96e96d72ea0ca4b68ef0c953d</t>
  </si>
  <si>
    <t>/ORGANIZATION/SOLARBUDDY</t>
  </si>
  <si>
    <t>/funding-round/f25cabad425590042cd6e28810576bdd</t>
  </si>
  <si>
    <t>/organization/solarc</t>
  </si>
  <si>
    <t>/funding-round/cdbc5b1c830fb4fa60d0657e25dd592d</t>
  </si>
  <si>
    <t>/ORGANIZATION/SOLARCENTURY</t>
  </si>
  <si>
    <t>/funding-round/1ac0ab1c678463b57224c26700557c08</t>
  </si>
  <si>
    <t>/organization/solarcentury</t>
  </si>
  <si>
    <t>/funding-round/a862dfcc729413bef7234a37ab89009f</t>
  </si>
  <si>
    <t>/ORGANIZATION/SOLARCITY</t>
  </si>
  <si>
    <t>/funding-round/024ba47327f7248a4c295ceee0917d96</t>
  </si>
  <si>
    <t>/organization/solarcity</t>
  </si>
  <si>
    <t>/funding-round/084bc30732688698aed7886d47e764d8</t>
  </si>
  <si>
    <t>/funding-round/16be99d5a6d00fa4b96ad491f2c77a6b</t>
  </si>
  <si>
    <t>/funding-round/2b54de2cc89a2f88e491d7261d47a132</t>
  </si>
  <si>
    <t>/funding-round/3aff9d7ae2c80037e00ea6a6eb4ca1f8</t>
  </si>
  <si>
    <t>/funding-round/4e78a6ae11fc590f15aa8c46c044d6c8</t>
  </si>
  <si>
    <t>/funding-round/519d19ee82f49c43ca377a2f359f5da6</t>
  </si>
  <si>
    <t>/funding-round/58100d6e6670124f53ec62a207b62409</t>
  </si>
  <si>
    <t>/funding-round/6f76a2a15de50e816646f2fdd18188ea</t>
  </si>
  <si>
    <t>/funding-round/7d044b46f63ddfdea3da2806f4155f02</t>
  </si>
  <si>
    <t>/funding-round/bf0857805e1d1ddf960b95c55ad482f9</t>
  </si>
  <si>
    <t>/funding-round/d38d9c2ff343a584a705f085b04d7749</t>
  </si>
  <si>
    <t>/funding-round/d4c07cd9dea278ca2bbf1d208cd52094</t>
  </si>
  <si>
    <t>/funding-round/d549901c2adc09017bcd433cbeace96c</t>
  </si>
  <si>
    <t>/ORGANIZATION/SOLARCITY-NEW-ZEALAND-LIMITED</t>
  </si>
  <si>
    <t>/funding-round/13cb22a69bb84b77d1ea5ececcd74f0a</t>
  </si>
  <si>
    <t>/organization/solaredge</t>
  </si>
  <si>
    <t>/funding-round/35025df37b3c285640dad312a15431ea</t>
  </si>
  <si>
    <t>/ORGANIZATION/SOLAREDGE</t>
  </si>
  <si>
    <t>/funding-round/679abbfc27544818c12f6f7e44a0c99d</t>
  </si>
  <si>
    <t>/funding-round/f3f3f14f08d2dcc734c23ab41c802483</t>
  </si>
  <si>
    <t>/ORGANIZATION/SOLARFLARE</t>
  </si>
  <si>
    <t>/funding-round/3453df52533d164e3c4c734c620d9163</t>
  </si>
  <si>
    <t>/organization/solarflare</t>
  </si>
  <si>
    <t>/funding-round/4f43455f5f0089b5fbd2ea7d4fd8c41e</t>
  </si>
  <si>
    <t>/funding-round/6e71417aac2efce700d7a0c1a1b93312</t>
  </si>
  <si>
    <t>/funding-round/703e25f12c8e10029b3dda9524bf801f</t>
  </si>
  <si>
    <t>/funding-round/72ece469a2495114cf91adc7f7aa94ac</t>
  </si>
  <si>
    <t>/funding-round/7bb9c53d911df888767ec4a48f7978c7</t>
  </si>
  <si>
    <t>/funding-round/8ec87e2d48caee0b33daa22f5d116950</t>
  </si>
  <si>
    <t>/funding-round/91e85a3552a38e43d282023722fa6af6</t>
  </si>
  <si>
    <t>/funding-round/93215e0d043eeb9362d432f96e8b77ba</t>
  </si>
  <si>
    <t>/funding-round/a6362f8117eab9a9fce1787c923e2bb9</t>
  </si>
  <si>
    <t>/funding-round/b0e8c0af1a532e2d462fbe6b5e9c5e7c</t>
  </si>
  <si>
    <t>/funding-round/b102ddfe9e7279b9732f6026b9f0fce0</t>
  </si>
  <si>
    <t>/funding-round/b1e3d713688574112a28941416892323</t>
  </si>
  <si>
    <t>/funding-round/c38969de4cb3bd862739ec20c0f04381</t>
  </si>
  <si>
    <t>/funding-round/cd701ccc0a3e4630c3a1d177616f599e</t>
  </si>
  <si>
    <t>/funding-round/e9f6fe85dbc0431620657593d0b3cdcb</t>
  </si>
  <si>
    <t>/funding-round/ebb46ff8e080aa78c426193cb1fe2a4f</t>
  </si>
  <si>
    <t>/funding-round/f8199072f182045312aa6a6cf7266810</t>
  </si>
  <si>
    <t>/funding-round/fdb0df2f8f74c563148fdb0e68ad7e4a</t>
  </si>
  <si>
    <t>/organization/solargreen</t>
  </si>
  <si>
    <t>/funding-round/ed077bacf5b91e9db9341d4126e08dc9</t>
  </si>
  <si>
    <t>/ORGANIZATION/SOLARI-ENERGY</t>
  </si>
  <si>
    <t>/funding-round/4c74e4bf67e7c237bf7df7084a15ffd2</t>
  </si>
  <si>
    <t>/organization/solaria</t>
  </si>
  <si>
    <t>/funding-round/310f182debe42c9c0656f16d5432a043</t>
  </si>
  <si>
    <t>/ORGANIZATION/SOLARIA</t>
  </si>
  <si>
    <t>/funding-round/4266119060a3f7ea184956b5d34a8cf0</t>
  </si>
  <si>
    <t>/funding-round/c2915890fd1216a66587bb7cd9cb4df5</t>
  </si>
  <si>
    <t>/funding-round/c5412eb23bb9fc119d9aa652c82fc75b</t>
  </si>
  <si>
    <t>/funding-round/e284cf3ffae0ef665a3cdbefe16d8157</t>
  </si>
  <si>
    <t>/ORGANIZATION/SOLARIPHY</t>
  </si>
  <si>
    <t>/funding-round/6de86587a6ad8e40b8c4d1b53748ced5</t>
  </si>
  <si>
    <t>/organization/solaris-power-cells</t>
  </si>
  <si>
    <t>/funding-round/38a12fea5633c24d47e8646bdfd3b199</t>
  </si>
  <si>
    <t>/ORGANIZATION/SOLARIS-SOLAR-HEATING</t>
  </si>
  <si>
    <t>/funding-round/089ac8c3a07525a38e9f85e42fdac481</t>
  </si>
  <si>
    <t>/organization/solarity-energ-a</t>
  </si>
  <si>
    <t>/funding-round/cbc93023238d87b83be7a9ec1a886028</t>
  </si>
  <si>
    <t>/ORGANIZATION/SOLARMASS</t>
  </si>
  <si>
    <t>/funding-round/f904c556d64e5095ef6ecb2d062052e1</t>
  </si>
  <si>
    <t>/organization/solarnow</t>
  </si>
  <si>
    <t>/funding-round/ec731f7713871dcc67676eeef60b7d3d</t>
  </si>
  <si>
    <t>/ORGANIZATION/SOLARNOW</t>
  </si>
  <si>
    <t>/funding-round/fba88f950f8a45c8dfcc5a8218addcd7</t>
  </si>
  <si>
    <t>/organization/solarone-solutions</t>
  </si>
  <si>
    <t>/funding-round/37fa4cff6f3a8ff4235a542833d77ae7</t>
  </si>
  <si>
    <t>/ORGANIZATION/SOLARONE-SOLUTIONS</t>
  </si>
  <si>
    <t>/funding-round/a61d18d4b24b02a61209bc45b0036e5b</t>
  </si>
  <si>
    <t>/organization/solarpower-israel</t>
  </si>
  <si>
    <t>/funding-round/133a3ec4249243ab6b45fba37d6dd8ec</t>
  </si>
  <si>
    <t>/ORGANIZATION/SOLARPRINT</t>
  </si>
  <si>
    <t>/funding-round/2df156fb950427b8b13086d00ef50d6b</t>
  </si>
  <si>
    <t>/organization/solarprint</t>
  </si>
  <si>
    <t>/funding-round/300181af222bc4239b662d914d8dfe57</t>
  </si>
  <si>
    <t>13-06-2010</t>
  </si>
  <si>
    <t>/ORGANIZATION/SOLARRESERVE</t>
  </si>
  <si>
    <t>/funding-round/496c606595187a57b9e53d3980ed2888</t>
  </si>
  <si>
    <t>/organization/solarreserve</t>
  </si>
  <si>
    <t>/funding-round/a4e5be37787f65d0ac21eff6569ec054</t>
  </si>
  <si>
    <t>/funding-round/d465f57b6266aab2b338211f2654af64</t>
  </si>
  <si>
    <t>/organization/solarte-health</t>
  </si>
  <si>
    <t>/funding-round/92da1d1c60734dc3ea5dfd0a6a55fd0b</t>
  </si>
  <si>
    <t>/ORGANIZATION/SOLARTE-HEALTH</t>
  </si>
  <si>
    <t>/funding-round/a2e56989c5ac67ab6dbc8d0f9b8a4ab3</t>
  </si>
  <si>
    <t>/organization/solartrec</t>
  </si>
  <si>
    <t>/funding-round/f611c647049939cec72504bffd074ec7</t>
  </si>
  <si>
    <t>/ORGANIZATION/SOLARUS</t>
  </si>
  <si>
    <t>/funding-round/9615860a810a2aaeada91494f7c0da04</t>
  </si>
  <si>
    <t>/organization/solarvista-media</t>
  </si>
  <si>
    <t>/funding-round/debeebbeba2b29bafc149a823d40b0d5</t>
  </si>
  <si>
    <t>/ORGANIZATION/SOLARWINDS</t>
  </si>
  <si>
    <t>/funding-round/1ec47670029876372418d96de1cff694</t>
  </si>
  <si>
    <t>/organization/solarwinds</t>
  </si>
  <si>
    <t>/funding-round/b43ee9a69347aca0bd23eaa5483f1483</t>
  </si>
  <si>
    <t>/funding-round/fb71148af3d3d2d838a3783a45c34a38</t>
  </si>
  <si>
    <t>/organization/solasta</t>
  </si>
  <si>
    <t>/funding-round/b04b20977d5202dc30c814e02d5e4da9</t>
  </si>
  <si>
    <t>/ORGANIZATION/SOLATINA</t>
  </si>
  <si>
    <t>/funding-round/47f41fd6a05c95f7582aaa346abb2e15</t>
  </si>
  <si>
    <t>/organization/solatube-international</t>
  </si>
  <si>
    <t>/funding-round/416bed6bed10cec41e3d95b21ce042a2</t>
  </si>
  <si>
    <t>/ORGANIZATION/SOLAVEI</t>
  </si>
  <si>
    <t>/funding-round/060d321909be5fe66b4c5e4f376f79c7</t>
  </si>
  <si>
    <t>/organization/solavei</t>
  </si>
  <si>
    <t>/funding-round/3cc19bb833aedaea41e0f093d5e5d12d</t>
  </si>
  <si>
    <t>/funding-round/9bcdea1c0a2a2f99595543a1c634211f</t>
  </si>
  <si>
    <t>/funding-round/e81fa1e890a1b2f860680008e87e5f35</t>
  </si>
  <si>
    <t>/ORGANIZATION/SOLAVISTA</t>
  </si>
  <si>
    <t>/funding-round/b73502bb8ae124a4c5473f060a5d18b3</t>
  </si>
  <si>
    <t>/organization/solazyme</t>
  </si>
  <si>
    <t>/funding-round/7ed675b0c9cfde38f0ccb915fc695ff3</t>
  </si>
  <si>
    <t>/ORGANIZATION/SOLAZYME</t>
  </si>
  <si>
    <t>/funding-round/7eedd72bd4ae0801ec90cf08b916566f</t>
  </si>
  <si>
    <t>/funding-round/a5e35621be238fdc5ddd77c087032ed0</t>
  </si>
  <si>
    <t>/funding-round/b8f0be005200de5c01c4ae7195e8bd5b</t>
  </si>
  <si>
    <t>/funding-round/ba9c896d8ca00cde7193bfb8342fea58</t>
  </si>
  <si>
    <t>/funding-round/eca486e030075e18c42138d05fc73a8e</t>
  </si>
  <si>
    <t>/funding-round/f6f7fd5af1585e718aa6b0ac851d7959</t>
  </si>
  <si>
    <t>/ORGANIZATION/SOLBEAM</t>
  </si>
  <si>
    <t>/funding-round/dff81b903719915cc4ee414fc91a233a</t>
  </si>
  <si>
    <t>/organization/sold</t>
  </si>
  <si>
    <t>/funding-round/58326bb88a489893d848b3927dff72e3</t>
  </si>
  <si>
    <t>/ORGANIZATION/SOLDSIE</t>
  </si>
  <si>
    <t>/funding-round/3cbde4eb960a4b62589b4cf8e413b503</t>
  </si>
  <si>
    <t>/organization/soldsie</t>
  </si>
  <si>
    <t>/funding-round/c94103e361ce9453f44ae0676037580a</t>
  </si>
  <si>
    <t>/funding-round/e0d95d313e1dfab7063c15f9b33dafa5</t>
  </si>
  <si>
    <t>/funding-round/e1b529dd884262178275da7a28234eab</t>
  </si>
  <si>
    <t>/ORGANIZATION/SOLE-SOCIETY</t>
  </si>
  <si>
    <t>/funding-round/6f3ed71b46c1c87a1056e32a78bc7679</t>
  </si>
  <si>
    <t>/organization/solebit-labs</t>
  </si>
  <si>
    <t>/funding-round/85cbedb768aa3cfec87022a94ad2178d</t>
  </si>
  <si>
    <t>/ORGANIZATION/SOLEBRITY-INC</t>
  </si>
  <si>
    <t>/funding-round/fa72790f3894db6a6decce9cff284886</t>
  </si>
  <si>
    <t>/organization/solectria-renewables</t>
  </si>
  <si>
    <t>/funding-round/131e98dddb18926ce1ac07ced08f6e4b</t>
  </si>
  <si>
    <t>/ORGANIZATION/SOLEGEAR-BIOPLASTICS</t>
  </si>
  <si>
    <t>/funding-round/2511d26d28ceaeb6d78ec287d6576ca3</t>
  </si>
  <si>
    <t>/organization/solegear-bioplastics</t>
  </si>
  <si>
    <t>/funding-round/299a9371d71fab78c22d88787d1052b5</t>
  </si>
  <si>
    <t>/funding-round/68346a1bd998735e8e5274284754934f</t>
  </si>
  <si>
    <t>/funding-round/fb7be584467f1ea469b94bd3a5dd05b6</t>
  </si>
  <si>
    <t>/ORGANIZATION/SOLEIL-INSULATION</t>
  </si>
  <si>
    <t>/funding-round/ac2d451accf426eebc7db39f655c9ed7</t>
  </si>
  <si>
    <t>/organization/soleil-securities-group</t>
  </si>
  <si>
    <t>/funding-round/76dd13e3b4353e7e625430087ea39106</t>
  </si>
  <si>
    <t>/ORGANIZATION/SOLEM-ELECTRONIQUE</t>
  </si>
  <si>
    <t>/funding-round/6305cf9beea750a3a2ba8517440153c6</t>
  </si>
  <si>
    <t>/organization/solendro</t>
  </si>
  <si>
    <t>/funding-round/f05f1d1cbaf38e009abd119a56f4e1c0</t>
  </si>
  <si>
    <t>/ORGANIZATION/SOLENICA</t>
  </si>
  <si>
    <t>/funding-round/f916d8c0029e49b69fc81f31db5a44e7</t>
  </si>
  <si>
    <t>/organization/solepalace</t>
  </si>
  <si>
    <t>/funding-round/08d0c7b18f76e3f159071a452a5c95f1</t>
  </si>
  <si>
    <t>/ORGANIZATION/SOLEPOWER</t>
  </si>
  <si>
    <t>/funding-round/51d928e4a5149776f0658d373626fc93</t>
  </si>
  <si>
    <t>/organization/solepower</t>
  </si>
  <si>
    <t>/funding-round/69d23a3cdda0b1529530492dafd4166b</t>
  </si>
  <si>
    <t>/funding-round/9292d7f73bdf2813ef678cbd0544836d</t>
  </si>
  <si>
    <t>/funding-round/c088c37208290170ba49c67b7006500d</t>
  </si>
  <si>
    <t>/ORGANIZATION/SOLERA-HEALTH-INC</t>
  </si>
  <si>
    <t>/funding-round/aa7d1bc286daea8c5b40fa5baaa7d3e9</t>
  </si>
  <si>
    <t>/organization/solera-networks</t>
  </si>
  <si>
    <t>/funding-round/0652922768d7e939da45045d530755f6</t>
  </si>
  <si>
    <t>/ORGANIZATION/SOLERA-NETWORKS</t>
  </si>
  <si>
    <t>/funding-round/157d2ebb3985828c1063a20a6b185e4b</t>
  </si>
  <si>
    <t>/funding-round/22ecb7d99529b4ed74c2bab76395fbf8</t>
  </si>
  <si>
    <t>/funding-round/6dcb2b48e3cdd72a856ff6f93f2c28c7</t>
  </si>
  <si>
    <t>/funding-round/77e70a25ba93e7a2513099cc15c4c6fa</t>
  </si>
  <si>
    <t>/funding-round/c02e06c79d4618dbce18dacefb111597</t>
  </si>
  <si>
    <t>/funding-round/efc907b85315b12cd47f1124e1febed1</t>
  </si>
  <si>
    <t>/ORGANIZATION/SOLEXA</t>
  </si>
  <si>
    <t>/funding-round/48fdba312135ee941a1519bb27b0ef4b</t>
  </si>
  <si>
    <t>/organization/solexa</t>
  </si>
  <si>
    <t>/funding-round/4ef70909558ae7d85b9ac196d87d2c54</t>
  </si>
  <si>
    <t>/funding-round/a8f2101e97fc01457aa59dc3d065d144</t>
  </si>
  <si>
    <t>/organization/solexant</t>
  </si>
  <si>
    <t>/funding-round/016f2173924f9e173858bc73b4557617</t>
  </si>
  <si>
    <t>/ORGANIZATION/SOLEXANT</t>
  </si>
  <si>
    <t>/funding-round/29cc58000aa91e474a004fd7b7d7dc29</t>
  </si>
  <si>
    <t>/funding-round/6517304212593408893b40476b7779a0</t>
  </si>
  <si>
    <t>/funding-round/69905e0003201fa24cff64e1b3a61b3f</t>
  </si>
  <si>
    <t>/funding-round/8f19219ec4ed5a261a153863d90c83f2</t>
  </si>
  <si>
    <t>/funding-round/bec28f4e0ebf2e8d13c64ec12cfd7004</t>
  </si>
  <si>
    <t>/funding-round/cc6160638145da3e5f6e9039ca7b56fa</t>
  </si>
  <si>
    <t>/funding-round/e6f921fed1a6a3aa47e35384be677633</t>
  </si>
  <si>
    <t>/organization/solexel-inc</t>
  </si>
  <si>
    <t>/funding-round/0ad277a81f4ef9b42ad045d22b0c1fc0</t>
  </si>
  <si>
    <t>/ORGANIZATION/SOLEXEL-INC</t>
  </si>
  <si>
    <t>/funding-round/8ce3ed38fbe9b7a439caad2f1dd03893</t>
  </si>
  <si>
    <t>/funding-round/97d450389bf6ff7cccb38689702125c7</t>
  </si>
  <si>
    <t>/funding-round/b9c69925737f4df7fe67690cf3931b33</t>
  </si>
  <si>
    <t>/funding-round/d59fab83ba727d050a794c7cc320bccb</t>
  </si>
  <si>
    <t>/funding-round/e7b6fc8855c4c4c4575ea2288cd0cceb</t>
  </si>
  <si>
    <t>/funding-round/e9e0d80e18274e6cbc733b61516671db</t>
  </si>
  <si>
    <t>/ORGANIZATION/SOLEY</t>
  </si>
  <si>
    <t>/funding-round/4ec69b25b202fd8416d48ebe2044e30e</t>
  </si>
  <si>
    <t>/organization/solfex</t>
  </si>
  <si>
    <t>/funding-round/a5228a56457e5c34450bab25434b7a3d</t>
  </si>
  <si>
    <t>/ORGANIZATION/SOLFOCUS</t>
  </si>
  <si>
    <t>/funding-round/006d7053c2736148d680c9cb0c713856</t>
  </si>
  <si>
    <t>/organization/solfocus</t>
  </si>
  <si>
    <t>/funding-round/074d1fb53b9f1b00a86dcbc071a801d6</t>
  </si>
  <si>
    <t>/funding-round/0b3c0ef3114791e7c8e57cecf1a672c8</t>
  </si>
  <si>
    <t>/funding-round/82f29e2047257e65adbdfc82b94dfe50</t>
  </si>
  <si>
    <t>/funding-round/84a60852f2d82494380fc3010d419816</t>
  </si>
  <si>
    <t>/funding-round/e3e667144f33e446ab2b9d0fce7863e3</t>
  </si>
  <si>
    <t>/funding-round/f2be46c37440492c9380eff23f559292</t>
  </si>
  <si>
    <t>/funding-round/f7aa03bec7d00d0ccff4e2b0f6da5956</t>
  </si>
  <si>
    <t>/ORGANIZATION/SOLIANT-ENERGY</t>
  </si>
  <si>
    <t>/funding-round/119242f01f1c5db8fa0d8e987b8bf572</t>
  </si>
  <si>
    <t>/organization/solicore</t>
  </si>
  <si>
    <t>/funding-round/1da6c3001fa28235aa6e594e815cf755</t>
  </si>
  <si>
    <t>/ORGANIZATION/SOLICORE</t>
  </si>
  <si>
    <t>/funding-round/2ba21280c2af2d2623e8fb794869c059</t>
  </si>
  <si>
    <t>/funding-round/31ce99e8ef4d4f50ca3489595773fcb5</t>
  </si>
  <si>
    <t>/funding-round/339e2c256073d4b55970f0e47ec1740d</t>
  </si>
  <si>
    <t>/funding-round/7060f1608700ecc8ad53f98d8675880a</t>
  </si>
  <si>
    <t>/funding-round/9a8b25b34765162a0ac665b3f54ac2fb</t>
  </si>
  <si>
    <t>/funding-round/9f828101e049a5b3a9e52cefdbe2e8c1</t>
  </si>
  <si>
    <t>/funding-round/b5c5781683f9026f7ac2404c4a77054f</t>
  </si>
  <si>
    <t>/funding-round/de131ca4474b858bb82380af79fc6783</t>
  </si>
  <si>
    <t>/funding-round/e3e1cee58d7d47aab465297a87cbee1f</t>
  </si>
  <si>
    <t>/organization/solid-biosciences</t>
  </si>
  <si>
    <t>/funding-round/db0f4a3d469b2f8ccc4b41992d1a2eba</t>
  </si>
  <si>
    <t>/ORGANIZATION/SOLID-CARBON-PRODUCTS</t>
  </si>
  <si>
    <t>/funding-round/508eacc339c26e730b86da29984f0798</t>
  </si>
  <si>
    <t>/organization/solid-information-technology</t>
  </si>
  <si>
    <t>/funding-round/23de6823f812c0e65e3d4689e762ad5e</t>
  </si>
  <si>
    <t>/ORGANIZATION/SOLID-INFORMATION-TECHNOLOGY</t>
  </si>
  <si>
    <t>/funding-round/3493f6ab843d98d070b21e1ded65ca02</t>
  </si>
  <si>
    <t>/organization/solid-sound</t>
  </si>
  <si>
    <t>/funding-round/1e1c4771308d9f892097c607fce1bbfa</t>
  </si>
  <si>
    <t>/ORGANIZATION/SOLID-STATE-BEVERAGES</t>
  </si>
  <si>
    <t>/funding-round/8ff28dc4c88eac902d182678c18ce20e</t>
  </si>
  <si>
    <t>/organization/solid-state-equipment-holdings</t>
  </si>
  <si>
    <t>/funding-round/d6f3dbeab30fa5d32aefc572f059be40</t>
  </si>
  <si>
    <t>/ORGANIZATION/SOLIDAGEX</t>
  </si>
  <si>
    <t>/funding-round/c992386ee41ed8e4b73132bf1caea88b</t>
  </si>
  <si>
    <t>/organization/solidagex</t>
  </si>
  <si>
    <t>/funding-round/d958a6ae9b992ddc45838ab24b1da9c1</t>
  </si>
  <si>
    <t>/ORGANIZATION/SOLIDARIUM</t>
  </si>
  <si>
    <t>/funding-round/201cd404f2133eb831b43eb4455d3ec6</t>
  </si>
  <si>
    <t>/organization/solidcore-systems</t>
  </si>
  <si>
    <t>/funding-round/668c5370176e06a7c2dac302efe54419</t>
  </si>
  <si>
    <t>/ORGANIZATION/SOLIDCORE-SYSTEMS</t>
  </si>
  <si>
    <t>/funding-round/68bf1e2faef19b0bc85366ae3c110933</t>
  </si>
  <si>
    <t>/funding-round/b3487738ae136cde15dd31b093bd5f16</t>
  </si>
  <si>
    <t>/funding-round/c5c6e074b61ccd428decfebe76b49ae6</t>
  </si>
  <si>
    <t>/funding-round/ffa776d828b0c2043e63d1937998bfba</t>
  </si>
  <si>
    <t>/ORGANIZATION/SOLIDENERGY</t>
  </si>
  <si>
    <t>/funding-round/e220a9684a4f26ba682fb3bcdf52a9ec</t>
  </si>
  <si>
    <t>/organization/solidfire</t>
  </si>
  <si>
    <t>/funding-round/2cc5ce769b0e3cdad3d1766db9c0fc2c</t>
  </si>
  <si>
    <t>/ORGANIZATION/SOLIDFIRE</t>
  </si>
  <si>
    <t>/funding-round/4fb6d0189de18a1ab325762c342cb2ea</t>
  </si>
  <si>
    <t>/funding-round/763f122cfdb9b66b922326f06b0b76f1</t>
  </si>
  <si>
    <t>/funding-round/87aed9775e4bcdf4c6ed978f7a730e63</t>
  </si>
  <si>
    <t>/funding-round/c3c8b5c4bc4c951afcd783c5b8f35654</t>
  </si>
  <si>
    <t>/ORGANIZATION/SOLIDIA-TECHNOLOGIES</t>
  </si>
  <si>
    <t>/funding-round/53da6ee3f22009444c22c83e6adfe01a</t>
  </si>
  <si>
    <t>/organization/solidia-technologies</t>
  </si>
  <si>
    <t>/funding-round/b6248c5d0127d600de88f6003ae87569</t>
  </si>
  <si>
    <t>/ORGANIZATION/SOLIDMATION</t>
  </si>
  <si>
    <t>/funding-round/8c7c07a83fb59361e2552d8ad0dc2cc3</t>
  </si>
  <si>
    <t>/organization/solido-design-automation</t>
  </si>
  <si>
    <t>/funding-round/670d07c8d629997f3eaeb7d831457357</t>
  </si>
  <si>
    <t>/ORGANIZATION/SOLIDO-DESIGN-AUTOMATION</t>
  </si>
  <si>
    <t>/funding-round/f339a4f4612c48ee90761a06a36ce2a6</t>
  </si>
  <si>
    <t>/funding-round/fa426fdb7fc0c312c0c7d033e2d31373</t>
  </si>
  <si>
    <t>/ORGANIZATION/SOLIDOODLE</t>
  </si>
  <si>
    <t>/funding-round/a6094c35fa02b6ebbe0a4131b2c035a2</t>
  </si>
  <si>
    <t>/organization/solidopinion-inc</t>
  </si>
  <si>
    <t>/funding-round/3930e2bbe4867eaa59858a878475d6cb</t>
  </si>
  <si>
    <t>/ORGANIZATION/SOLIDOPINION-INC</t>
  </si>
  <si>
    <t>/funding-round/52bff1a795b3ec871ac06eeb27fac865</t>
  </si>
  <si>
    <t>/funding-round/d506429fd1d237abcf4ea5dc4d52cd32</t>
  </si>
  <si>
    <t>/ORGANIZATION/SOLIDOR</t>
  </si>
  <si>
    <t>/funding-round/cb752d88f1a93c541838e9d15164cd1e</t>
  </si>
  <si>
    <t>/organization/solidware-2</t>
  </si>
  <si>
    <t>/funding-round/cabfb8378f3a80fa3831e2021f9fd95a</t>
  </si>
  <si>
    <t>/ORGANIZATION/SOLIDX-PARTNERS</t>
  </si>
  <si>
    <t>/funding-round/6eb7f1fce6f50830ab12d588e0718f49</t>
  </si>
  <si>
    <t>/organization/soligenix</t>
  </si>
  <si>
    <t>/funding-round/1620250c3a2e2d3d409fb8c664c6b49a</t>
  </si>
  <si>
    <t>/ORGANIZATION/SOLIGENIX</t>
  </si>
  <si>
    <t>/funding-round/3fb3c54bade3c2e577b5c2a5e03ac07d</t>
  </si>
  <si>
    <t>/funding-round/4b7e68dd04127d6283314b9e2d4e3877</t>
  </si>
  <si>
    <t>/funding-round/8302c085b57a28cd3fbc30a873be4489</t>
  </si>
  <si>
    <t>/funding-round/a1a74c40e5a21e6979dd97d600f7034f</t>
  </si>
  <si>
    <t>/funding-round/b75b351cc15fa07546d02e2b72a9bffc</t>
  </si>
  <si>
    <t>/organization/solinea</t>
  </si>
  <si>
    <t>/funding-round/862f2e832d6b18d63f38592dbb1deebb</t>
  </si>
  <si>
    <t>/ORGANIZATION/SOLINEA</t>
  </si>
  <si>
    <t>/funding-round/dfa5ecc25998892b81c50221fe9b65bc</t>
  </si>
  <si>
    <t>/organization/solio</t>
  </si>
  <si>
    <t>/funding-round/5bb578299fbcc1c829274dd74a8ffbbd</t>
  </si>
  <si>
    <t>/ORGANIZATION/SOLIX-BIOSYSTEMS-INC</t>
  </si>
  <si>
    <t>/funding-round/07701a25bf3673dcf672fac385fa37d2</t>
  </si>
  <si>
    <t>/organization/solix-biosystems-inc</t>
  </si>
  <si>
    <t>/funding-round/0f862cfcd2ff103e2f89b1347de7195f</t>
  </si>
  <si>
    <t>/funding-round/251e1fcbc9e98169501c4a42d35dfa2e</t>
  </si>
  <si>
    <t>/funding-round/7c5440a682547c8b70dae26e579971e1</t>
  </si>
  <si>
    <t>/funding-round/8b846adcda8eeb0e77e41f4f0c4c6bad</t>
  </si>
  <si>
    <t>/funding-round/a1d2c4b3121d2eb3cc4142373eba8703</t>
  </si>
  <si>
    <t>/funding-round/d1080b954af15394cfa6a7f7e59578fe</t>
  </si>
  <si>
    <t>/organization/solle-naturals</t>
  </si>
  <si>
    <t>/funding-round/608703042eb4b0933b2e44dab5a1d07a</t>
  </si>
  <si>
    <t>/ORGANIZATION/SOLMENTUM</t>
  </si>
  <si>
    <t>/funding-round/5e4a2e1136e6cb0379af2445b01dc660</t>
  </si>
  <si>
    <t>/organization/solo</t>
  </si>
  <si>
    <t>/funding-round/83db7a761fc709d546bda8a12d72d04b</t>
  </si>
  <si>
    <t>/ORGANIZATION/SOLOC</t>
  </si>
  <si>
    <t>/funding-round/f1465ed821221100acde543003e57381</t>
  </si>
  <si>
    <t>/organization/solocam</t>
  </si>
  <si>
    <t>/funding-round/c9965cc0387d962ba5fb9b62a77354c7</t>
  </si>
  <si>
    <t>/ORGANIZATION/SOLOHEALTH</t>
  </si>
  <si>
    <t>/funding-round/1e9a3844fa1e3f6c26a30962fe8a5b3b</t>
  </si>
  <si>
    <t>/organization/solohealth</t>
  </si>
  <si>
    <t>/funding-round/36e52734802a36da090f20e3c942b4e8</t>
  </si>
  <si>
    <t>/funding-round/5e8ed4bfcdaf89f7e5746c6d63ff0fe5</t>
  </si>
  <si>
    <t>/funding-round/7e7b8dea896042a7fa17eb9b5fbb485d</t>
  </si>
  <si>
    <t>/funding-round/a527469fb9fe2741a194a3bec54458ae</t>
  </si>
  <si>
    <t>/funding-round/c96828db44cb942cbd28d435e1f6c259</t>
  </si>
  <si>
    <t>/funding-round/ccfb18f85895654215a10b6f82db6fca</t>
  </si>
  <si>
    <t>/funding-round/fbe2720bc5ae5b4b6dfcfa42456bbe02</t>
  </si>
  <si>
    <t>/ORGANIZATION/SOLOINGLES-COM-INTERNACIONAL</t>
  </si>
  <si>
    <t>/funding-round/9a495ae83feaa45ad356c8f38314dfdb</t>
  </si>
  <si>
    <t>/organization/sololearn</t>
  </si>
  <si>
    <t>/funding-round/9404cc8522ee2396a080efbe55b2f887</t>
  </si>
  <si>
    <t>/ORGANIZATION/SOLOLEARN</t>
  </si>
  <si>
    <t>/funding-round/eaeec7c365b60a6c4a448a77110c2bef</t>
  </si>
  <si>
    <t>/organization/solomio</t>
  </si>
  <si>
    <t>/funding-round/0262fed475cae87f3d6505675de79d32</t>
  </si>
  <si>
    <t>/ORGANIZATION/SOLOMIO</t>
  </si>
  <si>
    <t>/funding-round/85e90d9ebd07d0ed14bb1448fbbf2eb4</t>
  </si>
  <si>
    <t>/organization/solomo-technology</t>
  </si>
  <si>
    <t>/funding-round/1bb05563fa215be986db43855f8c2c53</t>
  </si>
  <si>
    <t>/ORGANIZATION/SOLOMO-TECHNOLOGY</t>
  </si>
  <si>
    <t>/funding-round/3b4ab80ede4c717c1ef7f1ffecd5edd2</t>
  </si>
  <si>
    <t>/funding-round/c21233b859a5fdb7cb31b1d992fcd711</t>
  </si>
  <si>
    <t>/funding-round/eb6721c7c51589e2841f5876fe169988</t>
  </si>
  <si>
    <t>/organization/solomo365</t>
  </si>
  <si>
    <t>/funding-round/035f351e59b91344580279fb72c7f46f</t>
  </si>
  <si>
    <t>/ORGANIZATION/SOLOMONEDWARDS</t>
  </si>
  <si>
    <t>/funding-round/ca1d54a11cbdc8a0434be7f68fca6553</t>
  </si>
  <si>
    <t>/organization/solomons-farm</t>
  </si>
  <si>
    <t>/funding-round/a96f5446e0c54b62b66011eb6f92d83a</t>
  </si>
  <si>
    <t>/ORGANIZATION/SOLOPOWER</t>
  </si>
  <si>
    <t>/funding-round/334690aad2c1e27121b90707e30a8cd0</t>
  </si>
  <si>
    <t>/organization/solopower</t>
  </si>
  <si>
    <t>/funding-round/3812b59cc79fec30562a871ddc504641</t>
  </si>
  <si>
    <t>/funding-round/4b0592a15f7bb3d302435f217cab8f1a</t>
  </si>
  <si>
    <t>/funding-round/7581798ba2f81bc17ef04ea7e186fb97</t>
  </si>
  <si>
    <t>/funding-round/9011469790e1c73e0cbd3db164a40bd6</t>
  </si>
  <si>
    <t>/funding-round/97f9737f216c5241d531e7da054f01a9</t>
  </si>
  <si>
    <t>/funding-round/a76fc346cb1c20399bb615f513e77557</t>
  </si>
  <si>
    <t>/funding-round/d2ac602864a698703fb3ec116700e1ed</t>
  </si>
  <si>
    <t>/funding-round/e38927174ff2782f7b904c90fffc757f</t>
  </si>
  <si>
    <t>/funding-round/f422a599c8b298c5cd0f782a1aaa312e</t>
  </si>
  <si>
    <t>/ORGANIZATION/SOLOPRO</t>
  </si>
  <si>
    <t>/funding-round/4557daacfe44f907ea9de47f2f00b0f3</t>
  </si>
  <si>
    <t>/organization/solopro</t>
  </si>
  <si>
    <t>/funding-round/bad3a6cbcff695572d9af9dd61dbb675</t>
  </si>
  <si>
    <t>/ORGANIZATION/SOLOREIN-TECHNOLOGY</t>
  </si>
  <si>
    <t>/funding-round/09373cc10b5fa7a79497e719ed24839a</t>
  </si>
  <si>
    <t>/organization/solos-endoscopy</t>
  </si>
  <si>
    <t>/funding-round/6624cea42bb5d5584a0b0f0414874a31</t>
  </si>
  <si>
    <t>/ORGANIZATION/SOLOSTOCKS</t>
  </si>
  <si>
    <t>/funding-round/6af01c7e5d34b141608c9382bc27eb0f</t>
  </si>
  <si>
    <t>/organization/solostocks</t>
  </si>
  <si>
    <t>/funding-round/7cfd1433a34ac4601177961520040cb3</t>
  </si>
  <si>
    <t>/ORGANIZATION/SOLOVIS</t>
  </si>
  <si>
    <t>/funding-round/f3a02025d5e7b813a66903d86a5db817</t>
  </si>
  <si>
    <t>/organization/sols</t>
  </si>
  <si>
    <t>/funding-round/b180a4858851c53c96182eadfa867069</t>
  </si>
  <si>
    <t>/ORGANIZATION/SOLS</t>
  </si>
  <si>
    <t>/funding-round/f4603ad0dcb9d8d535934e36919a788d</t>
  </si>
  <si>
    <t>/funding-round/f8c4ff97d1661a83b0fc0d469b4cea04</t>
  </si>
  <si>
    <t>/ORGANIZATION/SOLSOFT</t>
  </si>
  <si>
    <t>/funding-round/7d4ed98ff71aa38afe01fea287754261</t>
  </si>
  <si>
    <t>/organization/solsoft</t>
  </si>
  <si>
    <t>/funding-round/f608c6b07fcb1db10a49e0bbe3ca2531</t>
  </si>
  <si>
    <t>/ORGANIZATION/SOLSTICE</t>
  </si>
  <si>
    <t>/funding-round/23dddec0a76a60feb5e0eda69355eff9</t>
  </si>
  <si>
    <t>/organization/solstice</t>
  </si>
  <si>
    <t>/funding-round/a18bb37e72e6d74e28f36de56aa5b891</t>
  </si>
  <si>
    <t>/ORGANIZATION/SOLSTICE-BIOLOGICS</t>
  </si>
  <si>
    <t>/funding-round/7277d2a25a39d6c4ea74ff989cd7ab29</t>
  </si>
  <si>
    <t>/organization/solstice-biologics</t>
  </si>
  <si>
    <t>/funding-round/94c736ccdae41e02d2a650e1212a54e8</t>
  </si>
  <si>
    <t>/funding-round/d14b19ff500a5aeb079d7d3a2be43699</t>
  </si>
  <si>
    <t>/funding-round/f186d8c7066b3b9b7d580cfc52b04264</t>
  </si>
  <si>
    <t>/ORGANIZATION/SOLSTICE-MEDICAL</t>
  </si>
  <si>
    <t>/funding-round/3c094f6f301dfd71b03752405f541134</t>
  </si>
  <si>
    <t>/organization/solstice-medical</t>
  </si>
  <si>
    <t>/funding-round/c982b4f6590bb4320838d9d8b79502e3</t>
  </si>
  <si>
    <t>/ORGANIZATION/SOLSTICE-NEUROSCIENCES</t>
  </si>
  <si>
    <t>/funding-round/780a35c1c1c68c921661a825ac368605</t>
  </si>
  <si>
    <t>/organization/solstice-neurosciences</t>
  </si>
  <si>
    <t>/funding-round/c5f012b237698f192bb7250119cab359</t>
  </si>
  <si>
    <t>/ORGANIZATION/SOLSTICESUPPLY-COM</t>
  </si>
  <si>
    <t>/funding-round/18b085a9d4b3910e77d575f9cc028a8c</t>
  </si>
  <si>
    <t>/organization/solta-medical</t>
  </si>
  <si>
    <t>/funding-round/0309273096bcf14f94bb1e33082b14c5</t>
  </si>
  <si>
    <t>/ORGANIZATION/SOLTA-MEDICAL</t>
  </si>
  <si>
    <t>/funding-round/f42c68219bad8fc5f72cdc31bb6a4f6d</t>
  </si>
  <si>
    <t>/organization/solu</t>
  </si>
  <si>
    <t>/funding-round/b5fe880a744e2a3734d3789666c1367b</t>
  </si>
  <si>
    <t>/ORGANIZATION/SOLUBLE-SYSTEMS</t>
  </si>
  <si>
    <t>/funding-round/7a2f8ddeaf2256a9383d5b9dd3fae73f</t>
  </si>
  <si>
    <t>/organization/soluble-systems</t>
  </si>
  <si>
    <t>/funding-round/7abfea08f777469e1f0d83952608cdc4</t>
  </si>
  <si>
    <t>/funding-round/b102c8e101186f6ccd2d10f2d0147549</t>
  </si>
  <si>
    <t>/funding-round/ddb12d3d0991443ffc31439ebf8617e7</t>
  </si>
  <si>
    <t>/ORGANIZATION/SOLULINK</t>
  </si>
  <si>
    <t>/funding-round/067bc4b9bc0aabafbbb575b17acd079c</t>
  </si>
  <si>
    <t>/organization/solulink</t>
  </si>
  <si>
    <t>/funding-round/87639cb522db772069693da474193a0a</t>
  </si>
  <si>
    <t>/funding-round/8c5b3e560fae2bb3bccd8f844e6a44a6</t>
  </si>
  <si>
    <t>/organization/solum-2</t>
  </si>
  <si>
    <t>/funding-round/1581e21328d61504513bfc1ef186dd0c</t>
  </si>
  <si>
    <t>/ORGANIZATION/SOLUM-2</t>
  </si>
  <si>
    <t>/funding-round/3dd54bf82bb5027116d96d9f68f4587d</t>
  </si>
  <si>
    <t>/funding-round/ece5685c14c40079bbcc4f1452c1e675</t>
  </si>
  <si>
    <t>/ORGANIZATION/SOLUMAX</t>
  </si>
  <si>
    <t>/funding-round/fb9e61bb172d23358c3bf7b5a722e22c</t>
  </si>
  <si>
    <t>/organization/solus-biosystems</t>
  </si>
  <si>
    <t>/funding-round/421c590168d51ae9dcf7f5d3c6439d36</t>
  </si>
  <si>
    <t>/ORGANIZATION/SOLUS-SCIENTIFIC-SOLUTIONS</t>
  </si>
  <si>
    <t>/funding-round/4a9193ea401ee70d65fb7ccb384d3554</t>
  </si>
  <si>
    <t>/organization/solution-dynamics-group</t>
  </si>
  <si>
    <t>/funding-round/d513da29a37949ca5b9d688a0db2251f</t>
  </si>
  <si>
    <t>/ORGANIZATION/SOLUTIONARY</t>
  </si>
  <si>
    <t>/funding-round/8b577338ac87b9257f840302060e937f</t>
  </si>
  <si>
    <t>/organization/solutionreach</t>
  </si>
  <si>
    <t>/funding-round/dc5e9fcfc34fbee15fab9987d3020499</t>
  </si>
  <si>
    <t>/ORGANIZATION/SOLUTIONZ-TECHNOLOGIES-LLC</t>
  </si>
  <si>
    <t>/funding-round/3555b6c82378a01ca6e2b983e02bf126</t>
  </si>
  <si>
    <t>/organization/soluto</t>
  </si>
  <si>
    <t>/funding-round/235c8b3477853b49235d3a2d17a4c118</t>
  </si>
  <si>
    <t>/ORGANIZATION/SOLUTO</t>
  </si>
  <si>
    <t>/funding-round/82d33cd7369313b102c30a4a1d4f561c</t>
  </si>
  <si>
    <t>/funding-round/cfc75ce9379a2baa3429839d00c433cf</t>
  </si>
  <si>
    <t>/ORGANIZATION/SOLV-STAFFING</t>
  </si>
  <si>
    <t>/funding-round/d078c9addca8de7f8fad92eb48c8a84c</t>
  </si>
  <si>
    <t>/organization/solvate-com</t>
  </si>
  <si>
    <t>/funding-round/0da9209d61e852b550d655168db62147</t>
  </si>
  <si>
    <t>/ORGANIZATION/SOLVATE-COM</t>
  </si>
  <si>
    <t>/funding-round/35722e3b837bb93df562f89a3ff3696a</t>
  </si>
  <si>
    <t>/funding-round/9d7c3dfe9f786b456cd9e5f8d4276b3b</t>
  </si>
  <si>
    <t>/ORGANIZATION/SOLVAXIS</t>
  </si>
  <si>
    <t>/funding-round/b37b4dbd76d3c8dfe55b3a7e49c8c116</t>
  </si>
  <si>
    <t>/organization/solve-media</t>
  </si>
  <si>
    <t>/funding-round/2b720729782de9877eb2365177422442</t>
  </si>
  <si>
    <t>/ORGANIZATION/SOLVE-MEDIA</t>
  </si>
  <si>
    <t>/funding-round/3fa864fe42ecfe6622721fa130e82e29</t>
  </si>
  <si>
    <t>/funding-round/a242ffa04c978bcb5349173d0fa4b262</t>
  </si>
  <si>
    <t>/funding-round/ec87f98527764c304f003816e8c39e06</t>
  </si>
  <si>
    <t>/organization/solvebio</t>
  </si>
  <si>
    <t>/funding-round/83b4b84eeafe355a75f21ce7d8ad2153</t>
  </si>
  <si>
    <t>/ORGANIZATION/SOLVEBOARD</t>
  </si>
  <si>
    <t>/funding-round/fc2f8fd5209028a2e74d9b0de3382dca</t>
  </si>
  <si>
    <t>/organization/solvedirect-service-management</t>
  </si>
  <si>
    <t>/funding-round/1d206cba0cf31c90a994e4ba72865fba</t>
  </si>
  <si>
    <t>/ORGANIZATION/SOLVESTING</t>
  </si>
  <si>
    <t>/funding-round/ff6dba75d9188f25dbace69c049509fb</t>
  </si>
  <si>
    <t>/organization/solvia-solar</t>
  </si>
  <si>
    <t>/funding-round/9549a94dfa90855841d7429525e1a1cf</t>
  </si>
  <si>
    <t>/ORGANIZATION/SOLVIEW</t>
  </si>
  <si>
    <t>/funding-round/f392d37ae54050c14ad6904a0a409ecc</t>
  </si>
  <si>
    <t>/organization/solvo</t>
  </si>
  <si>
    <t>/funding-round/0d32b777ff6618734dc97eb39d747098</t>
  </si>
  <si>
    <t>/ORGANIZATION/SOLVONICS</t>
  </si>
  <si>
    <t>/funding-round/4e398292b7908127de5e8bbe4af00a25</t>
  </si>
  <si>
    <t>/organization/solvoyo</t>
  </si>
  <si>
    <t>/funding-round/5282e82956e9936f81996b51fa7ccaab</t>
  </si>
  <si>
    <t>/ORGANIZATION/SOLVOYO</t>
  </si>
  <si>
    <t>/funding-round/6ff03c2bdf062eb8d6af11299567b6b3</t>
  </si>
  <si>
    <t>/funding-round/b311708122a7bad65c78cef56c322f16</t>
  </si>
  <si>
    <t>/ORGANIZATION/SOLVVY-INC</t>
  </si>
  <si>
    <t>/funding-round/d974877828925e2aa41e1200bc0ce263</t>
  </si>
  <si>
    <t>/organization/solx</t>
  </si>
  <si>
    <t>/funding-round/451ba8a47a9b18d6ef84222166ecdbc2</t>
  </si>
  <si>
    <t>/ORGANIZATION/SOLX</t>
  </si>
  <si>
    <t>/funding-round/4cdbe72e13ea231af5b7c1ca28ed472f</t>
  </si>
  <si>
    <t>/funding-round/c9ece9c16fb96fd21348cc0d38e71e40</t>
  </si>
  <si>
    <t>/ORGANIZATION/SOLYNDRA</t>
  </si>
  <si>
    <t>/funding-round/0a27dec194bb334000315b97c0af73b3</t>
  </si>
  <si>
    <t>/organization/solyndra</t>
  </si>
  <si>
    <t>/funding-round/1194e5acc60fa84ffba969d427cd68c7</t>
  </si>
  <si>
    <t>/funding-round/1b0e8df3e151ca49baa6a0a160f52bcc</t>
  </si>
  <si>
    <t>/funding-round/7f79ec20185d1c78d50ce9930e80fa08</t>
  </si>
  <si>
    <t>/funding-round/88fba154a956cd1758048261d81e03ea</t>
  </si>
  <si>
    <t>/funding-round/ba49894d3d7e201560fc322a62cb6f88</t>
  </si>
  <si>
    <t>/funding-round/cef0c7b6bc808140fd0627b35a7e340d</t>
  </si>
  <si>
    <t>/funding-round/dd3e27f8eb35fd77fe443209cdf460bc</t>
  </si>
  <si>
    <t>/ORGANIZATION/SOMA</t>
  </si>
  <si>
    <t>/funding-round/8b275ae95d37db26a1b53f0b3e9adaf2</t>
  </si>
  <si>
    <t>/organization/soma</t>
  </si>
  <si>
    <t>/funding-round/ac5ee5d0ce00bc90fba5f55ff616eee4</t>
  </si>
  <si>
    <t>/ORGANIZATION/SOMA-ANALYTICS</t>
  </si>
  <si>
    <t>/funding-round/5d038e4c80815ea0ae731e63f220f8e6</t>
  </si>
  <si>
    <t>/organization/soma-analytics</t>
  </si>
  <si>
    <t>/funding-round/7877e12ace71482cf013556a3c27f596</t>
  </si>
  <si>
    <t>/ORGANIZATION/SOMA-BARCELONA</t>
  </si>
  <si>
    <t>/funding-round/c1d244c4290995ce5543a0ea0d4f0cc0</t>
  </si>
  <si>
    <t>/organization/soma-networks</t>
  </si>
  <si>
    <t>/funding-round/7dcaf5f7b30d4b5c7a3640f396ee4edb</t>
  </si>
  <si>
    <t>/ORGANIZATION/SOMA-NETWORKS</t>
  </si>
  <si>
    <t>/funding-round/90e7b54ec7673519a6e67aaafdfbcce4</t>
  </si>
  <si>
    <t>/organization/somabar</t>
  </si>
  <si>
    <t>/funding-round/09420255b2003f3ce057d3448f1dddfa</t>
  </si>
  <si>
    <t>/ORGANIZATION/SOMAE-HEALTH</t>
  </si>
  <si>
    <t>/funding-round/0dd5a82fc983143f179ed9bdec4f20e3</t>
  </si>
  <si>
    <t>/organization/somae-health</t>
  </si>
  <si>
    <t>/funding-round/2469b6361322ea9a7849ccdc659f7e5b</t>
  </si>
  <si>
    <t>/ORGANIZATION/SOMALOGIC</t>
  </si>
  <si>
    <t>/funding-round/03688f1cbcb4f3635187c02389214418</t>
  </si>
  <si>
    <t>/organization/somalogic</t>
  </si>
  <si>
    <t>/funding-round/048e006cb66e7899bfd427ede52d5b6d</t>
  </si>
  <si>
    <t>/funding-round/5d26eeda68fccd52e1ef1125538a0767</t>
  </si>
  <si>
    <t>/funding-round/c8f82f2ad3245dfbed838a937b5c9a44</t>
  </si>
  <si>
    <t>/funding-round/f93b6fe7d77f7230bd597fc6543d8592</t>
  </si>
  <si>
    <t>/organization/somanta-pharmaceuticals</t>
  </si>
  <si>
    <t>/funding-round/8e7d180430d063759e52131a52700984</t>
  </si>
  <si>
    <t>/ORGANIZATION/SOMANTA-PHARMACEUTICALS</t>
  </si>
  <si>
    <t>/funding-round/bc440a74ce74e6a53ede088f39def17a</t>
  </si>
  <si>
    <t>/organization/somany-ceramics</t>
  </si>
  <si>
    <t>/funding-round/d73608c269b537a0a76f1a5db7957545</t>
  </si>
  <si>
    <t>/ORGANIZATION/SOMARK-INNOVATIONS</t>
  </si>
  <si>
    <t>/funding-round/65afb6a3f5c15c93e6c8ec96ec8b9100</t>
  </si>
  <si>
    <t>/organization/somark-innovations</t>
  </si>
  <si>
    <t>/funding-round/cd520646d903f752145d546683ef5431</t>
  </si>
  <si>
    <t>/ORGANIZATION/SOMATIX</t>
  </si>
  <si>
    <t>/funding-round/d3aafda56bbac4f98ea14120a0cf122e</t>
  </si>
  <si>
    <t>/organization/somaxon-pharmaceuticals</t>
  </si>
  <si>
    <t>/funding-round/0d278d861eaa05626fc6dfb6f028a9d4</t>
  </si>
  <si>
    <t>/ORGANIZATION/SOMAXON-PHARMACEUTICALS</t>
  </si>
  <si>
    <t>/funding-round/931b0f89686b809dd07cd53a1b364548</t>
  </si>
  <si>
    <t>/funding-round/998b2fd877b553f5d4d6b2c48011171f</t>
  </si>
  <si>
    <t>/ORGANIZATION/SOMEECARDS</t>
  </si>
  <si>
    <t>/funding-round/85bf95ba87f15137cb271bdcc2028472</t>
  </si>
  <si>
    <t>/organization/somera-communications</t>
  </si>
  <si>
    <t>/funding-round/7bb093bdfb8e016b2b606bf7b0164c90</t>
  </si>
  <si>
    <t>/ORGANIZATION/SOMERO-ENTERPRISES</t>
  </si>
  <si>
    <t>/funding-round/c0be3be016ed38a5839784feb4607cd9</t>
  </si>
  <si>
    <t>/organization/somerset-outpatient-surgery</t>
  </si>
  <si>
    <t>/funding-round/5d85ad03496da380a110ebd50523cbe4</t>
  </si>
  <si>
    <t>/ORGANIZATION/SOMERSET-OUTPATIENT-SURGERY</t>
  </si>
  <si>
    <t>/funding-round/8fb789b6549bddb8f57b1c57cc83493d</t>
  </si>
  <si>
    <t>/organization/somethingindie</t>
  </si>
  <si>
    <t>/funding-round/0556bf98853db6ab9017e261e3363b67</t>
  </si>
  <si>
    <t>/ORGANIZATION/SOMETRICS</t>
  </si>
  <si>
    <t>/funding-round/083563e4b12ec8357a8e9e6855a0a784</t>
  </si>
  <si>
    <t>/organization/sometrics</t>
  </si>
  <si>
    <t>/funding-round/46fdd638de8e816c89b8b3f66913f081</t>
  </si>
  <si>
    <t>/funding-round/59fcb0a38fba489dc390ed55ebbfd1d5</t>
  </si>
  <si>
    <t>/organization/somewhere</t>
  </si>
  <si>
    <t>/funding-round/c9fb5cdc46ae23dbe4b1afdbc8071cc9</t>
  </si>
  <si>
    <t>/ORGANIZATION/SOMEWHERE</t>
  </si>
  <si>
    <t>/funding-round/e834ced33fad09852603062e1be57a26</t>
  </si>
  <si>
    <t>/organization/somewrite</t>
  </si>
  <si>
    <t>/funding-round/f4ebcea4a2af18a9c71af6f1e6fb26d9</t>
  </si>
  <si>
    <t>/ORGANIZATION/SOMMER-PHARMACEUTICALS</t>
  </si>
  <si>
    <t>/funding-round/5d38aec85dc85cce3cfdf229bf8159c8</t>
  </si>
  <si>
    <t>/organization/sommetrics</t>
  </si>
  <si>
    <t>/funding-round/2d51fbd9cafe8edc454fbfae8dbeccfc</t>
  </si>
  <si>
    <t>/ORGANIZATION/SOMNA-THERAPEUTICS</t>
  </si>
  <si>
    <t>/funding-round/d40d51c51c34206a7c243d61509109a8</t>
  </si>
  <si>
    <t>/organization/somnium-technologies</t>
  </si>
  <si>
    <t>/funding-round/9d3716dfa1a867a4b4ca1ea045b489f4</t>
  </si>
  <si>
    <t>/ORGANIZATION/SOMNOMED</t>
  </si>
  <si>
    <t>/funding-round/b692fe4fa5766208187875404f020805</t>
  </si>
  <si>
    <t>/organization/somnus-therapeutics</t>
  </si>
  <si>
    <t>/funding-round/ed03300c89bd4f17b8fb267bde4a8bf4</t>
  </si>
  <si>
    <t>/ORGANIZATION/SOMO</t>
  </si>
  <si>
    <t>/funding-round/41f588b2b7111f39cde81632360c29e3</t>
  </si>
  <si>
    <t>/organization/somo</t>
  </si>
  <si>
    <t>/funding-round/c7c323118c37aa7d933a095aabaf35be</t>
  </si>
  <si>
    <t>/funding-round/cbad827b7d5fd52af1b39d20d16c89e9</t>
  </si>
  <si>
    <t>/organization/somolend</t>
  </si>
  <si>
    <t>/funding-round/15234b90798503c0dfb93ad7a4f59069</t>
  </si>
  <si>
    <t>/ORGANIZATION/SOMOLEND</t>
  </si>
  <si>
    <t>/funding-round/594918bea12112418722c548d294db68</t>
  </si>
  <si>
    <t>/funding-round/ae00a1cc7814907f6c8ba4c2d9de3b34</t>
  </si>
  <si>
    <t>/funding-round/b731cc1644916648b03b205912d844d2</t>
  </si>
  <si>
    <t>/funding-round/efc9350cf8153b1624d220cf6bf64b93</t>
  </si>
  <si>
    <t>/funding-round/ff7869477c00ac57b84920049c655a1f</t>
  </si>
  <si>
    <t>/organization/somonic-solutions</t>
  </si>
  <si>
    <t>/funding-round/24b04dad6bb4636e44e834e65d307de9</t>
  </si>
  <si>
    <t>/ORGANIZATION/SOMOTO</t>
  </si>
  <si>
    <t>/funding-round/9e44ae05d5d5b52c5e0e45aac6ac6f2c</t>
  </si>
  <si>
    <t>/organization/sompharmaceuticals</t>
  </si>
  <si>
    <t>/funding-round/7b3e7b609eaad995a279796a3d349b2e</t>
  </si>
  <si>
    <t>/ORGANIZATION/SOMS-TECHNOLOGIES</t>
  </si>
  <si>
    <t>/funding-round/47553a2bdc800f8c9ff0fa7ee39f14c4</t>
  </si>
  <si>
    <t>/organization/soms-technologies</t>
  </si>
  <si>
    <t>/funding-round/bcb5a4e7f428b41aff119c913107ec09</t>
  </si>
  <si>
    <t>/ORGANIZATION/SOMUCHMORE</t>
  </si>
  <si>
    <t>/funding-round/f3ef3d455b24039eeca9cdd98007566f</t>
  </si>
  <si>
    <t>/organization/son-of-a-tailor</t>
  </si>
  <si>
    <t>/funding-round/3122e04940f136d9b45ba6b5eda4115f</t>
  </si>
  <si>
    <t>/ORGANIZATION/SONABOS-TECHNOLOGIES</t>
  </si>
  <si>
    <t>/funding-round/ebcbef184bd1fbd7a8a865e9972694e0</t>
  </si>
  <si>
    <t>/organization/sonalight</t>
  </si>
  <si>
    <t>/funding-round/849216b16bd54aea99ab2bbc8fad569b</t>
  </si>
  <si>
    <t>/ORGANIZATION/SONAR-2</t>
  </si>
  <si>
    <t>/funding-round/0b5e84a4ec853a3e7c0b3c60b9bb9fe3</t>
  </si>
  <si>
    <t>/organization/sonar-me</t>
  </si>
  <si>
    <t>/funding-round/0f976bb615a1717a8ce7a9af428bea62</t>
  </si>
  <si>
    <t>/ORGANIZATION/SONAR-ME</t>
  </si>
  <si>
    <t>/funding-round/4e4ff5bbc3146568cf5792f401edcc27</t>
  </si>
  <si>
    <t>/organization/sonardesign</t>
  </si>
  <si>
    <t>/funding-round/167b16f2cdbe034f816db08358b03e05</t>
  </si>
  <si>
    <t>/ORGANIZATION/SONARDESIGN</t>
  </si>
  <si>
    <t>/funding-round/75e33a202aa60a2650b508f6a4865b3b</t>
  </si>
  <si>
    <t>/organization/sonarmed</t>
  </si>
  <si>
    <t>/funding-round/3095305d9c468f894fae9f87a6060b4b</t>
  </si>
  <si>
    <t>/ORGANIZATION/SONARMED</t>
  </si>
  <si>
    <t>/funding-round/414adac4cba29691356930634792b2de</t>
  </si>
  <si>
    <t>/funding-round/4ddd6351ee8ebc9cf09120f5b4b10d66</t>
  </si>
  <si>
    <t>/funding-round/9a1ced9298f756c6a6d1762051ef573d</t>
  </si>
  <si>
    <t>/organization/sonarworks</t>
  </si>
  <si>
    <t>/funding-round/658b3d677df92ac4017e4993a102c182</t>
  </si>
  <si>
    <t>/ORGANIZATION/SONATYPE</t>
  </si>
  <si>
    <t>/funding-round/07f07721dfd5ba0abc2adbbdf590d3e5</t>
  </si>
  <si>
    <t>/organization/sonatype</t>
  </si>
  <si>
    <t>/funding-round/5cb23c18ba9cc20c7799601a63ea41fa</t>
  </si>
  <si>
    <t>/funding-round/84c20e8b33f1a09daedb5c9f5983e5fc</t>
  </si>
  <si>
    <t>/funding-round/bd424d3799a445c5ea32a918ca1898a2</t>
  </si>
  <si>
    <t>/ORGANIZATION/SONAVATION</t>
  </si>
  <si>
    <t>/funding-round/025b0d33d216168469877ad327968795</t>
  </si>
  <si>
    <t>/organization/sonavation</t>
  </si>
  <si>
    <t>/funding-round/33925441349a1772f01ebd5fd86586a0</t>
  </si>
  <si>
    <t>/funding-round/4b62733f6ff6277d9fe59394bef194cf</t>
  </si>
  <si>
    <t>/funding-round/5410b0e05f4217568887d325e35098cf</t>
  </si>
  <si>
    <t>/funding-round/9865739f197987138230149e7999e03a</t>
  </si>
  <si>
    <t>/organization/sonavex</t>
  </si>
  <si>
    <t>/funding-round/13706a0107d451428e79899e00b33eb7</t>
  </si>
  <si>
    <t>/ORGANIZATION/SONAVEX</t>
  </si>
  <si>
    <t>/funding-round/1ba5110c8e726a3c661644941f718e29</t>
  </si>
  <si>
    <t>/funding-round/4b4f392a65fabab9d9847146345ce5bf</t>
  </si>
  <si>
    <t>/funding-round/7912fc42683ae73f510db9d05f732410</t>
  </si>
  <si>
    <t>/funding-round/9d4f0c68b5d45122694274ea5ec42ba7</t>
  </si>
  <si>
    <t>/ORGANIZATION/SONDA41</t>
  </si>
  <si>
    <t>/funding-round/02c845e8ff997acd7de2756b90229223</t>
  </si>
  <si>
    <t>/organization/sonendo</t>
  </si>
  <si>
    <t>/funding-round/0519f018500102b7263233ba29b34ff2</t>
  </si>
  <si>
    <t>/ORGANIZATION/SONENDO</t>
  </si>
  <si>
    <t>/funding-round/172a01a0a9624632cc72d3d22ca6121c</t>
  </si>
  <si>
    <t>/funding-round/43fc0cbe435f172a76490710bf339701</t>
  </si>
  <si>
    <t>/funding-round/9fafc6988d090c62e3af3c63a8e48e37</t>
  </si>
  <si>
    <t>/funding-round/a15e0e238e27f552064f32699a367732</t>
  </si>
  <si>
    <t>/funding-round/c13bc184a154e7bd09f4c667cc7cb2e8</t>
  </si>
  <si>
    <t>/funding-round/c84f77b374f6f6f9e5ec8ba77f701da7</t>
  </si>
  <si>
    <t>/ORGANIZATION/SONES</t>
  </si>
  <si>
    <t>/funding-round/cf0038fc4fca65103ec114d3fa82d6de</t>
  </si>
  <si>
    <t>/organization/soneter</t>
  </si>
  <si>
    <t>/funding-round/5b6a6290ffc195dea26ab64508c806fc</t>
  </si>
  <si>
    <t>/ORGANIZATION/SONETJOB</t>
  </si>
  <si>
    <t>/funding-round/06cec2c3c07b4b791c62b0c82721c675</t>
  </si>
  <si>
    <t>/organization/sonetjob</t>
  </si>
  <si>
    <t>/funding-round/b84994e665306af7e7fe1a220eac1dde</t>
  </si>
  <si>
    <t>/funding-round/e018fffc379b0ec0dce8f0a055677b9d</t>
  </si>
  <si>
    <t>/organization/sonexa-therapeutics</t>
  </si>
  <si>
    <t>/funding-round/06d897d8fa332c6c621945a49a5903ad</t>
  </si>
  <si>
    <t>/ORGANIZATION/SONEXA-THERAPEUTICS</t>
  </si>
  <si>
    <t>/funding-round/39bfddc65eefd1e79856a78d2dd6b91a</t>
  </si>
  <si>
    <t>/funding-round/7c66f7077a6cecb08bf8406e3357b884</t>
  </si>
  <si>
    <t>/funding-round/8c496bbe57992fa05ea42b5bfcdc3378</t>
  </si>
  <si>
    <t>/funding-round/d827be44b303ee7d3e69bd0cf7f0f1c1</t>
  </si>
  <si>
    <t>/ORGANIZATION/SONEXIS-TECHNOLOGY</t>
  </si>
  <si>
    <t>/funding-round/b32e9ced51aabd981e0d07d3a1853af6</t>
  </si>
  <si>
    <t>/organization/songafter</t>
  </si>
  <si>
    <t>/funding-round/123de810ff87ee3fe9dacba42d5bc4f3</t>
  </si>
  <si>
    <t>/ORGANIZATION/SONGBIRD</t>
  </si>
  <si>
    <t>/funding-round/05fecc052720ef3d5ec1055dcb2771ff</t>
  </si>
  <si>
    <t>/organization/songbird</t>
  </si>
  <si>
    <t>/funding-round/5a47157baa1350dc99cc493860b21852</t>
  </si>
  <si>
    <t>/funding-round/61869a104bbc2ea3669f9b32459029b7</t>
  </si>
  <si>
    <t>/funding-round/e37a10c74cc50d13cce20154f4398750</t>
  </si>
  <si>
    <t>/ORGANIZATION/SONGDROP</t>
  </si>
  <si>
    <t>/funding-round/dab17922ae73c46f1a6f61b9bdfad102</t>
  </si>
  <si>
    <t>/organization/songflame</t>
  </si>
  <si>
    <t>/funding-round/a5eb1ee3dc8f883af502781b2f754800</t>
  </si>
  <si>
    <t>/ORGANIZATION/SONGFLAME</t>
  </si>
  <si>
    <t>/funding-round/c549abe9e378671f77381b6da7789b2a</t>
  </si>
  <si>
    <t>/organization/songfor</t>
  </si>
  <si>
    <t>/funding-round/4432ede40877df0fc320cc7bb0cbc7cc</t>
  </si>
  <si>
    <t>/ORGANIZATION/SONGHI-ENTERTAINMENT</t>
  </si>
  <si>
    <t>/funding-round/dafea60c1b1eb229fbf6764b500f15ae</t>
  </si>
  <si>
    <t>/organization/songkick</t>
  </si>
  <si>
    <t>/funding-round/0698b9660362675cedb52b8d064857a1</t>
  </si>
  <si>
    <t>/ORGANIZATION/SONGKICK</t>
  </si>
  <si>
    <t>/funding-round/40a9ee02ab2080f8531a9e7dca46d3ac</t>
  </si>
  <si>
    <t>/funding-round/833ee3271394488fa30edbcc3907fb7b</t>
  </si>
  <si>
    <t>/funding-round/b0527983b05367bd97d8acf0fa786207</t>
  </si>
  <si>
    <t>/funding-round/ed61f00859d466df62272cf05eb1c798</t>
  </si>
  <si>
    <t>/funding-round/eda68dde09be0a0d3124198e95261543</t>
  </si>
  <si>
    <t>/organization/songlily</t>
  </si>
  <si>
    <t>/funding-round/da2519fe80e3b2af1098c0c2ca7f27d7</t>
  </si>
  <si>
    <t>/ORGANIZATION/SONGTRADR</t>
  </si>
  <si>
    <t>/funding-round/41d32e64636ae0afc1acb6ec8bd9f372</t>
  </si>
  <si>
    <t>/organization/songvice</t>
  </si>
  <si>
    <t>/funding-round/184d306cf411239e777686646f78c821</t>
  </si>
  <si>
    <t>/ORGANIZATION/SONGVICE</t>
  </si>
  <si>
    <t>/funding-round/9deb5d6f32be2c5353e3b3f91c66dacc</t>
  </si>
  <si>
    <t>/organization/songwhale</t>
  </si>
  <si>
    <t>/funding-round/95d2fb62b8c010aadbc34a18de2a6068</t>
  </si>
  <si>
    <t>/ORGANIZATION/SONGWHALE</t>
  </si>
  <si>
    <t>/funding-round/bb025ed719c3f3759916d9ecfe41c4b8</t>
  </si>
  <si>
    <t>/funding-round/de5d44583e2396a6d290279e0cb9fe38</t>
  </si>
  <si>
    <t>/ORGANIZATION/SONGZA</t>
  </si>
  <si>
    <t>/funding-round/5afe738b862993660ae3b419555c2cc5</t>
  </si>
  <si>
    <t>/organization/songza</t>
  </si>
  <si>
    <t>/funding-round/7ef22c08bbb14323df37d010fd34d572</t>
  </si>
  <si>
    <t>/ORGANIZATION/SONIAN</t>
  </si>
  <si>
    <t>/funding-round/361baabf47fd20b80b570406c0bab1dd</t>
  </si>
  <si>
    <t>/organization/sonian</t>
  </si>
  <si>
    <t>/funding-round/5d3e32ee6228ea3649ea474f54948788</t>
  </si>
  <si>
    <t>/funding-round/78f05b7b51462217db52710a96256ba6</t>
  </si>
  <si>
    <t>/funding-round/891c2c2b48154854059bde5cbfe0178d</t>
  </si>
  <si>
    <t>/funding-round/92eb008dc8ddf48c98c42c6b997a786b</t>
  </si>
  <si>
    <t>/funding-round/dd0928e143bd7ff6b8c2c2a4586b28a5</t>
  </si>
  <si>
    <t>/ORGANIZATION/SONIC-AUTOMOTIVE</t>
  </si>
  <si>
    <t>/funding-round/805b6dfafd738e7514316dffc683a482</t>
  </si>
  <si>
    <t>/organization/sonic-blue-aerospace</t>
  </si>
  <si>
    <t>/funding-round/06abef59d5c1c189a3d22b8bacad27fc</t>
  </si>
  <si>
    <t>/ORGANIZATION/SONIC-BLUE-AEROSPACE</t>
  </si>
  <si>
    <t>/funding-round/d51043904628d693f73f9160b1fa72af</t>
  </si>
  <si>
    <t>/organization/sonic-notify</t>
  </si>
  <si>
    <t>/funding-round/140da2ea99064e4abf6f52317dcf8173</t>
  </si>
  <si>
    <t>/ORGANIZATION/SONIC-NOTIFY</t>
  </si>
  <si>
    <t>/funding-round/a9b86ffcec960287adc63cbb1458343d</t>
  </si>
  <si>
    <t>/funding-round/f01949b4d79807fb3d18ff021fae791f</t>
  </si>
  <si>
    <t>/ORGANIZATION/SONIC-PAYMENTS</t>
  </si>
  <si>
    <t>/funding-round/b0cc72b92797c917ea234d4944c81c1f</t>
  </si>
  <si>
    <t>/organization/sonicbids</t>
  </si>
  <si>
    <t>/funding-round/58aede593266c6b08268077ca3419cd6</t>
  </si>
  <si>
    <t>/ORGANIZATION/SONICLIVING</t>
  </si>
  <si>
    <t>/funding-round/001feb310da26f9eb53c787b0b745ee5</t>
  </si>
  <si>
    <t>/organization/sonico</t>
  </si>
  <si>
    <t>/funding-round/5e0abc075b5256e4ba292d5c70cda5fd</t>
  </si>
  <si>
    <t>/ORGANIZATION/SONICO</t>
  </si>
  <si>
    <t>/funding-round/aa74f03c8fc68a899c8cc6abffa96499</t>
  </si>
  <si>
    <t>/organization/sonicpollen</t>
  </si>
  <si>
    <t>/funding-round/0910cc9f11c3ee02818ab782d186d095</t>
  </si>
  <si>
    <t>/ORGANIZATION/SONICPOLLEN</t>
  </si>
  <si>
    <t>/funding-round/aef6d8a87a5fdf4eb2bc39c8138f5e15</t>
  </si>
  <si>
    <t>/funding-round/b4f9f41a0870cb4da1f5812a07d44f0e</t>
  </si>
  <si>
    <t>/funding-round/b95e5ba79dc89530743ac2e98c237bbf</t>
  </si>
  <si>
    <t>/organization/sonics</t>
  </si>
  <si>
    <t>/funding-round/99c1d66d052534e1197433a563c952e5</t>
  </si>
  <si>
    <t>/ORGANIZATION/SONICSURG-INNOVATIONS</t>
  </si>
  <si>
    <t>/funding-round/b30b9104ef8f0a99554577ba996563e8</t>
  </si>
  <si>
    <t>/organization/sonicx</t>
  </si>
  <si>
    <t>/funding-round/0ee5c1e87cc7f5d4afe53d3a25b5ff49</t>
  </si>
  <si>
    <t>/ORGANIZATION/SONIKPASS</t>
  </si>
  <si>
    <t>/funding-round/9bc5c50ac3b56a71dd5f5c56fdbd85c1</t>
  </si>
  <si>
    <t>/organization/sonim-technologies</t>
  </si>
  <si>
    <t>/funding-round/0597afd754e10840914d152a446a03aa</t>
  </si>
  <si>
    <t>/ORGANIZATION/SONIM-TECHNOLOGIES</t>
  </si>
  <si>
    <t>/funding-round/1cf55b3c0626237dab892676856433ef</t>
  </si>
  <si>
    <t>/funding-round/32cd166b730d2ef4414f9bc17dbcb183</t>
  </si>
  <si>
    <t>/funding-round/4329c5cbc305fa447c8036a75817901c</t>
  </si>
  <si>
    <t>/funding-round/5001773a7b17147d9d354b9c9ad2524b</t>
  </si>
  <si>
    <t>/funding-round/582982ce3597fe8b636526878a2bec43</t>
  </si>
  <si>
    <t>/funding-round/7645818debb547bf47d884e7542da184</t>
  </si>
  <si>
    <t>/ORGANIZATION/SONIQPLAY</t>
  </si>
  <si>
    <t>/funding-round/2c45b7156c10acab888fa5c2c7e5d52e</t>
  </si>
  <si>
    <t>/organization/sonitus-medical</t>
  </si>
  <si>
    <t>/funding-round/23254caa5d940c45ad1a05ff05fd2f00</t>
  </si>
  <si>
    <t>/ORGANIZATION/SONITUS-MEDICAL</t>
  </si>
  <si>
    <t>/funding-round/4a9710ac83a0669f4681c959434b6043</t>
  </si>
  <si>
    <t>/funding-round/4f8d66b472e59c6be668b5dbc6d1d29b</t>
  </si>
  <si>
    <t>/funding-round/77e528ded3221bccf14a2c11f708e27f</t>
  </si>
  <si>
    <t>/funding-round/902f680d54ebeb1b1e39b78f53bceb7f</t>
  </si>
  <si>
    <t>/funding-round/cb8866eee6798451b0c5f93077918f03</t>
  </si>
  <si>
    <t>/organization/sonitus-technologies</t>
  </si>
  <si>
    <t>/funding-round/32fb8e589d6acd8f90b5b10bd29d24e3</t>
  </si>
  <si>
    <t>/ORGANIZATION/SONITUS-TECHNOLOGIES</t>
  </si>
  <si>
    <t>/funding-round/f00c094207781237e4fc404eb54dea04</t>
  </si>
  <si>
    <t>/organization/sonivate-medical</t>
  </si>
  <si>
    <t>/funding-round/46d69262fc99233e8808a7c608760965</t>
  </si>
  <si>
    <t>/ORGANIZATION/SONIVATE-MEDICAL</t>
  </si>
  <si>
    <t>/funding-round/5aaef0c90e42346daad81728db3de037</t>
  </si>
  <si>
    <t>/funding-round/9588c227095ca472cde6406c8bbc4e4e</t>
  </si>
  <si>
    <t>/funding-round/fe56d0ba05b13bb72335df2b51edc0ef</t>
  </si>
  <si>
    <t>/organization/sonivie</t>
  </si>
  <si>
    <t>/funding-round/4f18dcb751e6f787aeb5c077a5f857c3</t>
  </si>
  <si>
    <t>/ORGANIZATION/SONNEDIX</t>
  </si>
  <si>
    <t>/funding-round/96e8ece2dc5b675d56320ef9e2e53294</t>
  </si>
  <si>
    <t>/organization/sonnenbatterie</t>
  </si>
  <si>
    <t>/funding-round/5bac4b57feed9289256c5cf0f1485f93</t>
  </si>
  <si>
    <t>/ORGANIZATION/SONOBI</t>
  </si>
  <si>
    <t>/funding-round/e9eb55a48192c0230557a4e4d538cadc</t>
  </si>
  <si>
    <t>/organization/sonocine</t>
  </si>
  <si>
    <t>/funding-round/ceb738b1d00ea297f675b72c8fbce66b</t>
  </si>
  <si>
    <t>/ORGANIZATION/SONOGENIX</t>
  </si>
  <si>
    <t>/funding-round/9a726eb4b18f30715a1dd4899cbd5840</t>
  </si>
  <si>
    <t>/organization/sonoma</t>
  </si>
  <si>
    <t>/funding-round/91ac79b5c8f3b6b4178f8e8ff5709b76</t>
  </si>
  <si>
    <t>/ORGANIZATION/SONOMA</t>
  </si>
  <si>
    <t>/funding-round/9f464cc56430b3d3f54fec20772d6bd5</t>
  </si>
  <si>
    <t>/funding-round/cc77db1c27b09e54b4df2945ae213895</t>
  </si>
  <si>
    <t>/ORGANIZATION/SONOMA-BEVERAGE-WORKS</t>
  </si>
  <si>
    <t>/funding-round/208288767015192d8654c4de413ddfef</t>
  </si>
  <si>
    <t>/organization/sonoma-beverage-works</t>
  </si>
  <si>
    <t>/funding-round/4323087e8bf48366a73fa2d059ed0d22</t>
  </si>
  <si>
    <t>/funding-round/f8d42db442faf519b89985a72044f35a</t>
  </si>
  <si>
    <t>/organization/sonoma-orthopedics</t>
  </si>
  <si>
    <t>/funding-round/1b344d7779b3c4267b93fd6d0491c92a</t>
  </si>
  <si>
    <t>/ORGANIZATION/SONOMA-ORTHOPEDICS</t>
  </si>
  <si>
    <t>/funding-round/1c667c33f64ea5a1669457a203ede0c9</t>
  </si>
  <si>
    <t>/funding-round/36aa2da5957a4f09b6b76a66f452f728</t>
  </si>
  <si>
    <t>/funding-round/b11548053462c5bcdfffb574d9ad8b95</t>
  </si>
  <si>
    <t>/funding-round/b99fe69c8bc0dc9c223a53e3d670480f</t>
  </si>
  <si>
    <t>/ORGANIZATION/SONOMEDICA</t>
  </si>
  <si>
    <t>/funding-round/fa183b90c21631e3e2b049969d2e246e</t>
  </si>
  <si>
    <t>/organization/sonopia</t>
  </si>
  <si>
    <t>/funding-round/1ae5803ade40e7495c0e461752813544</t>
  </si>
  <si>
    <t>/ORGANIZATION/SONOPIA</t>
  </si>
  <si>
    <t>/funding-round/5180657c70617dc880e028a96760fbc4</t>
  </si>
  <si>
    <t>/organization/sonoplot</t>
  </si>
  <si>
    <t>/funding-round/5561e507c76af4b63b0ec2dbb4877137</t>
  </si>
  <si>
    <t>/ORGANIZATION/SONORA-LEATHER-LLC</t>
  </si>
  <si>
    <t>/funding-round/ca8039f748750f7348afc1ee05883cc6</t>
  </si>
  <si>
    <t>/organization/sonoran-financial-services</t>
  </si>
  <si>
    <t>/funding-round/c8fb9f5a1ff3c386f64bfa83e74f5ffb</t>
  </si>
  <si>
    <t>/ORGANIZATION/SONORMED-GMBH</t>
  </si>
  <si>
    <t>/funding-round/59112f93eba29fc0b016d5860e0e444e</t>
  </si>
  <si>
    <t>/organization/sonos</t>
  </si>
  <si>
    <t>/funding-round/02ae47d701763dfe3a220f4ca53a3cff</t>
  </si>
  <si>
    <t>/ORGANIZATION/SONOS</t>
  </si>
  <si>
    <t>/funding-round/0c89c3e00e4e594f849fe9e185327482</t>
  </si>
  <si>
    <t>/funding-round/57cce78711b4ac9dc9904a9ec6d8ceae</t>
  </si>
  <si>
    <t>/funding-round/5aeff31b994c990d72e6029652894535</t>
  </si>
  <si>
    <t>/funding-round/b864edf9f6364506773e8f837cacb6b4</t>
  </si>
  <si>
    <t>/funding-round/c672081c80e30236ddcbad6417c11113</t>
  </si>
  <si>
    <t>/funding-round/ca4f54a13649d30115a5a1c1cf902429</t>
  </si>
  <si>
    <t>/funding-round/d9ea3dca98dc2da6b83cdf50da294a38</t>
  </si>
  <si>
    <t>/funding-round/ffc32a5e06a3a03ec6a897082682c63c</t>
  </si>
  <si>
    <t>/ORGANIZATION/SONRU-COM</t>
  </si>
  <si>
    <t>/funding-round/0649cc49ae15745a36d65c1ba474115b</t>
  </si>
  <si>
    <t>/organization/sonru-com</t>
  </si>
  <si>
    <t>/funding-round/31428b319cb87f9f8c2c30c5d0bff553</t>
  </si>
  <si>
    <t>/ORGANIZATION/SONTRA</t>
  </si>
  <si>
    <t>/funding-round/06c7a699a16bba5c0ad92e59171063a4</t>
  </si>
  <si>
    <t>/organization/sontra</t>
  </si>
  <si>
    <t>/funding-round/880240fb87249ebc968cbbed446f8ab2</t>
  </si>
  <si>
    <t>/funding-round/e44624ba26ff61fceb115411b6dd643f</t>
  </si>
  <si>
    <t>/funding-round/ff9cb6d148175a557da712ce7e603c6c</t>
  </si>
  <si>
    <t>/ORGANIZATION/SONUS-NETWORKS</t>
  </si>
  <si>
    <t>/funding-round/29fbec64e472d6b61b5517c574261f70</t>
  </si>
  <si>
    <t>15-12-1999</t>
  </si>
  <si>
    <t>/organization/sonya-labs</t>
  </si>
  <si>
    <t>/funding-round/80b8bde5f80ca90031e0e113fd4439fb</t>
  </si>
  <si>
    <t>/ORGANIZATION/SOOCIAL</t>
  </si>
  <si>
    <t>/funding-round/91434e636ad2c17dd54cf1332866276e</t>
  </si>
  <si>
    <t>/organization/sookasa</t>
  </si>
  <si>
    <t>/funding-round/c3cb2b0b5d3503ba86005ab108eba89b</t>
  </si>
  <si>
    <t>/ORGANIZATION/SOOKASA</t>
  </si>
  <si>
    <t>/funding-round/c55dff24d2fed17f87e92d3e4540e499</t>
  </si>
  <si>
    <t>/organization/sookbox</t>
  </si>
  <si>
    <t>/funding-round/f0b74b8bfdbbe745ef500b8b6a938a1b</t>
  </si>
  <si>
    <t>/ORGANIZATION/SOOLIGAN</t>
  </si>
  <si>
    <t>/funding-round/67cabda8429f7c113ad80238c00eff56</t>
  </si>
  <si>
    <t>/organization/sooligan</t>
  </si>
  <si>
    <t>/funding-round/af0442c9dfa0f6e26eac5e4610061284</t>
  </si>
  <si>
    <t>/ORGANIZATION/SOOMLA</t>
  </si>
  <si>
    <t>/funding-round/4c365dcf4bb79aa9dbbaba1a9c047fee</t>
  </si>
  <si>
    <t>/organization/soompi</t>
  </si>
  <si>
    <t>/funding-round/af80d6feebbc4f2fc00e4164580cf396</t>
  </si>
  <si>
    <t>/ORGANIZATION/SOONJEONG-GAME</t>
  </si>
  <si>
    <t>/funding-round/f8006f0d07258cc4151c0cb5a31521d3</t>
  </si>
  <si>
    <t>/organization/soonr</t>
  </si>
  <si>
    <t>/funding-round/02db8877dc3855b4bbbf73a78f9e062c</t>
  </si>
  <si>
    <t>/ORGANIZATION/SOONR</t>
  </si>
  <si>
    <t>/funding-round/7420085147883436a2f9cea7de8c1b8c</t>
  </si>
  <si>
    <t>/funding-round/a7c6c1713e9210b5a2acf57261eef65a</t>
  </si>
  <si>
    <t>/funding-round/e62cfc2db0b5df9f8e2f8cf5b83ea7c9</t>
  </si>
  <si>
    <t>/organization/sooqini</t>
  </si>
  <si>
    <t>/funding-round/1cc00d8341d456a1cae197c20121ba3f</t>
  </si>
  <si>
    <t>/ORGANIZATION/SOOTHE</t>
  </si>
  <si>
    <t>/funding-round/0017fac055110f21812fd55be2009c04</t>
  </si>
  <si>
    <t>/organization/soothe</t>
  </si>
  <si>
    <t>/funding-round/6884272303f4b51c69f0fb0473590145</t>
  </si>
  <si>
    <t>/funding-round/942d30382cf20a1c24b87accc4e3ba7e</t>
  </si>
  <si>
    <t>/organization/soothease</t>
  </si>
  <si>
    <t>/funding-round/3b065ec89b991dfb39f593a11884f0b3</t>
  </si>
  <si>
    <t>/ORGANIZATION/SOOTOO-COM</t>
  </si>
  <si>
    <t>/funding-round/661020c68cf9b416be26ec185511885a</t>
  </si>
  <si>
    <t>/organization/sopatec</t>
  </si>
  <si>
    <t>/funding-round/ae6537664bf3cbc5bffc1f20e137f13d</t>
  </si>
  <si>
    <t>/ORGANIZATION/SOPAYME</t>
  </si>
  <si>
    <t>/funding-round/85bf4876eed893f98abe558076d68f98</t>
  </si>
  <si>
    <t>/organization/sopheon</t>
  </si>
  <si>
    <t>/funding-round/0cf14adbb1cff08841d42a15279f0a5e</t>
  </si>
  <si>
    <t>/ORGANIZATION/SOPHEON</t>
  </si>
  <si>
    <t>/funding-round/a350649a8751e394172f9f19fe642a9d</t>
  </si>
  <si>
    <t>/organization/sopherion-therapeutics</t>
  </si>
  <si>
    <t>/funding-round/46c75a7d6c1cb3664ed20c0f039ba115</t>
  </si>
  <si>
    <t>/ORGANIZATION/SOPHERION-THERAPEUTICS</t>
  </si>
  <si>
    <t>/funding-round/aa3a63a9a3dbbeb28a0e3ae37c146471</t>
  </si>
  <si>
    <t>/organization/sophia</t>
  </si>
  <si>
    <t>/funding-round/9268024ef35ddd8b2a29146cf95f35b4</t>
  </si>
  <si>
    <t>/ORGANIZATION/SOPHIA-GENETICS</t>
  </si>
  <si>
    <t>/funding-round/15714fbdfadc04641d79f37bbbce0b40</t>
  </si>
  <si>
    <t>/organization/sophia-search</t>
  </si>
  <si>
    <t>/funding-round/17a6ab0a1d49b61f2742ef3f50b7510b</t>
  </si>
  <si>
    <t>/ORGANIZATION/SOPHIA-SEARCH</t>
  </si>
  <si>
    <t>/funding-round/774bb487ca43c7bb4c69a2952e17813e</t>
  </si>
  <si>
    <t>/funding-round/fc4c713d095993b63def9b5799179908</t>
  </si>
  <si>
    <t>/ORGANIZATION/SOPHIE-JULIET</t>
  </si>
  <si>
    <t>/funding-round/2d6a63d28585bb9d90af502f067681a8</t>
  </si>
  <si>
    <t>/organization/sophie-juliet</t>
  </si>
  <si>
    <t>/funding-round/86777652d632214ac10a21b6d373394e</t>
  </si>
  <si>
    <t>/funding-round/8f4d553dd92aeb4bb8d094a13b8ad24b</t>
  </si>
  <si>
    <t>/funding-round/d4159c4836bbce27ddfe0625d58a66ad</t>
  </si>
  <si>
    <t>/funding-round/e6d308b93a8621141e59dbb1c36c2c7a</t>
  </si>
  <si>
    <t>/organization/sophiris-bio</t>
  </si>
  <si>
    <t>/funding-round/26b78f8623f1228d212f23d8dbb1ca59</t>
  </si>
  <si>
    <t>/ORGANIZATION/SOPHIRIS-BIO</t>
  </si>
  <si>
    <t>/funding-round/611101a2eb0e48f598554d060fa0794b</t>
  </si>
  <si>
    <t>/funding-round/6827d39cd5d488af65d178b9e1eadad7</t>
  </si>
  <si>
    <t>/ORGANIZATION/SOPHONO</t>
  </si>
  <si>
    <t>/funding-round/300b49225660a8c9d98b85a42b4682ee</t>
  </si>
  <si>
    <t>/organization/sophono</t>
  </si>
  <si>
    <t>/funding-round/33aa2a1507de5f0401be72f21efc802e</t>
  </si>
  <si>
    <t>/funding-round/79d30c69801dd893b19fccd21c6b7718</t>
  </si>
  <si>
    <t>/organization/soply</t>
  </si>
  <si>
    <t>/funding-round/8eb5cf7d2e648e63ef529f57f160b971</t>
  </si>
  <si>
    <t>/ORGANIZATION/SOPOGY</t>
  </si>
  <si>
    <t>/funding-round/2c2be9bb7b95039fad3fc9c007a29d57</t>
  </si>
  <si>
    <t>/organization/sopogy</t>
  </si>
  <si>
    <t>/funding-round/567b25b5048ff63f869f1ac8de67e7c4</t>
  </si>
  <si>
    <t>/funding-round/6d27055709c3a45a637b27a6e7ff353f</t>
  </si>
  <si>
    <t>/funding-round/737c07389148a3c07bff659c3763d0ad</t>
  </si>
  <si>
    <t>/funding-round/7a5f8de725d6b456d4496495b30bf88d</t>
  </si>
  <si>
    <t>/funding-round/a9b40d2000cba3c2614a4fe9c69cc64b</t>
  </si>
  <si>
    <t>/funding-round/b0f52ef9a76b2fed5e7a9cc4e538cec5</t>
  </si>
  <si>
    <t>/funding-round/d387b5a639942cdf4ff34b15c041d693</t>
  </si>
  <si>
    <t>/funding-round/d409b067a537e3bd641667467417e71d</t>
  </si>
  <si>
    <t>/organization/sopost</t>
  </si>
  <si>
    <t>/funding-round/17a568f0bf8e60cb9610098f29029f19</t>
  </si>
  <si>
    <t>/ORGANIZATION/SOPOST</t>
  </si>
  <si>
    <t>/funding-round/3c183727d6a1e498cc2b73808ce2ead6</t>
  </si>
  <si>
    <t>/organization/sopreso</t>
  </si>
  <si>
    <t>/funding-round/783162107304b579ef217477240202f2</t>
  </si>
  <si>
    <t>/ORGANIZATION/SOPSY-COM</t>
  </si>
  <si>
    <t>/funding-round/93002acf466473ece00e4f96c9baa773</t>
  </si>
  <si>
    <t>/organization/sopsy-com</t>
  </si>
  <si>
    <t>/funding-round/d1942c88c810c65a3db93968e9118816</t>
  </si>
  <si>
    <t>/ORGANIZATION/SORAA</t>
  </si>
  <si>
    <t>/funding-round/aa95b7fd7e60b68598ddadf2258a678b</t>
  </si>
  <si>
    <t>/organization/soraa</t>
  </si>
  <si>
    <t>/funding-round/e4c9715c3439436f7d6a0c23003cd52d</t>
  </si>
  <si>
    <t>/funding-round/f0032a1b8d66d1e4e29cb7811d1919e2</t>
  </si>
  <si>
    <t>/funding-round/fa979675a2d7dba6de6054bbfd5fbc72</t>
  </si>
  <si>
    <t>/ORGANIZATION/SORBENT-GREEN</t>
  </si>
  <si>
    <t>/funding-round/28c5028476d90cead3c5b8d73a6471a0</t>
  </si>
  <si>
    <t>/organization/sorbent-therapeutics</t>
  </si>
  <si>
    <t>/funding-round/5701ce98220616c4ca7f1a74f983918e</t>
  </si>
  <si>
    <t>/ORGANIZATION/SORBENT-THERAPEUTICS</t>
  </si>
  <si>
    <t>/funding-round/7971c336a5d5a4c5f5258d5d4ec4c9ae</t>
  </si>
  <si>
    <t>/funding-round/9e405e91d9fe252879637f30d309d083</t>
  </si>
  <si>
    <t>/funding-round/cbef19aae5aad42cf3b6aa29f45e8d12</t>
  </si>
  <si>
    <t>/funding-round/d8774956ad0e8ba279f60c7148d20beb</t>
  </si>
  <si>
    <t>/funding-round/f4eb688cf5a0bd4443a71864b87ebc8f</t>
  </si>
  <si>
    <t>/organization/sorbisense</t>
  </si>
  <si>
    <t>/funding-round/466488069397b8d0c1713c1ccbee88ca</t>
  </si>
  <si>
    <t>/ORGANIZATION/SORBISENSE</t>
  </si>
  <si>
    <t>/funding-round/5b82e692c30e0ce21a054e8a6556d27c</t>
  </si>
  <si>
    <t>/funding-round/c8e9fa1fce98b4c2c733ccea740a9745</t>
  </si>
  <si>
    <t>/funding-round/f6dee9751fc5313808e2478260f32310</t>
  </si>
  <si>
    <t>/organization/sorewarding-com</t>
  </si>
  <si>
    <t>/funding-round/5841c18f931f605f8ca2175ec0fe00a3</t>
  </si>
  <si>
    <t>/ORGANIZATION/SORICIMED</t>
  </si>
  <si>
    <t>/funding-round/287a4e3cdbee3d570ceaa0cb26f1aa1a</t>
  </si>
  <si>
    <t>/organization/sorrent</t>
  </si>
  <si>
    <t>/funding-round/1b7117185407af4b334d653b6f87dd82</t>
  </si>
  <si>
    <t>/ORGANIZATION/SORRENTO-THERAPEUTICS</t>
  </si>
  <si>
    <t>/funding-round/20408f0860b5310a2a6723a17b33a086</t>
  </si>
  <si>
    <t>/organization/sorrento-therapeutics</t>
  </si>
  <si>
    <t>/funding-round/81f02d7deec26fa49337e1f70f9ac176</t>
  </si>
  <si>
    <t>/funding-round/9979bd30b63ad8bc7062d9f8ac9520e6</t>
  </si>
  <si>
    <t>/funding-round/d322dcd9f529c1c6cdd670578454d952</t>
  </si>
  <si>
    <t>/funding-round/e3e78237668d95e5b36aa389f8446896</t>
  </si>
  <si>
    <t>/organization/sorry-as-a-service</t>
  </si>
  <si>
    <t>/funding-round/0ecbea3a91e9c6a2453e80d55e84527b</t>
  </si>
  <si>
    <t>/ORGANIZATION/SORTECH-AG</t>
  </si>
  <si>
    <t>/funding-round/ad53eb0d0ff8d2c092c2ce693f315caa</t>
  </si>
  <si>
    <t>/organization/sortlist-www-sortlist-com</t>
  </si>
  <si>
    <t>/funding-round/2d4b746b77c4909d650d5f38fdce13f9</t>
  </si>
  <si>
    <t>/ORGANIZATION/SOS-BY-BERNARD-BUIE</t>
  </si>
  <si>
    <t>/funding-round/630b8ebc2b50edb2d5add45fc9d7f614</t>
  </si>
  <si>
    <t>/organization/sos-online-backup-2</t>
  </si>
  <si>
    <t>/funding-round/9c925ed075bc937c1c56b958aabd132c</t>
  </si>
  <si>
    <t>/ORGANIZATION/SOS-ONLINE-BACKUP-2</t>
  </si>
  <si>
    <t>/funding-round/ebefd34dd7bed5c05e67be1c46167056</t>
  </si>
  <si>
    <t>/organization/sosedi</t>
  </si>
  <si>
    <t>/funding-round/4e20aa4712610a215ba238b3cc4abcf3</t>
  </si>
  <si>
    <t>/ORGANIZATION/SOSEDIYA</t>
  </si>
  <si>
    <t>/funding-round/d8bb52814d306f6f1ba0d37664a01bd1</t>
  </si>
  <si>
    <t>/organization/sosei</t>
  </si>
  <si>
    <t>/funding-round/2eee2859bfe255713392bd451c258310</t>
  </si>
  <si>
    <t>/ORGANIZATION/SOSEI</t>
  </si>
  <si>
    <t>/funding-round/ae773467a5e06122ed315eb575285da1</t>
  </si>
  <si>
    <t>/organization/sosh</t>
  </si>
  <si>
    <t>/funding-round/6aa93875c49cbcb2d45524427e0edf51</t>
  </si>
  <si>
    <t>/ORGANIZATION/SOSH</t>
  </si>
  <si>
    <t>/funding-round/7e8c43dd633770a7be32fa2d6593870a</t>
  </si>
  <si>
    <t>/funding-round/9af31ed7ee654c0e2eff83ab4a30c107</t>
  </si>
  <si>
    <t>/funding-round/ff9cdd1876d21882ba101ba6448b0f42</t>
  </si>
  <si>
    <t>/organization/soshi-games-swm-projects-limited</t>
  </si>
  <si>
    <t>/funding-round/ea13a82f7369f0f49fa9c64df5e845e3</t>
  </si>
  <si>
    <t>/ORGANIZATION/SOSHIGAMES</t>
  </si>
  <si>
    <t>/funding-round/37335ddefd9bb4e9da87ee73f18d6b69</t>
  </si>
  <si>
    <t>/organization/soshigames</t>
  </si>
  <si>
    <t>/funding-round/5cd80c6e18d4253737a31bf4e1abfb40</t>
  </si>
  <si>
    <t>/funding-round/e7afe29d8db75dc8487a7ef19cc03c3e</t>
  </si>
  <si>
    <t>/organization/soshowise</t>
  </si>
  <si>
    <t>/funding-round/a646d067dd6f8645a64f54cd0321a96f</t>
  </si>
  <si>
    <t>/ORGANIZATION/SOSOCIO</t>
  </si>
  <si>
    <t>/funding-round/99d26b01ad6cf78f99b174451f64d0d6</t>
  </si>
  <si>
    <t>/organization/sossee</t>
  </si>
  <si>
    <t>/funding-round/8f2859727379cb05b775ded0b4d5c9c4</t>
  </si>
  <si>
    <t>/ORGANIZATION/SOSTUPID-COM</t>
  </si>
  <si>
    <t>/funding-round/26e4f595e016f5e68a1dee3114a06dd1</t>
  </si>
  <si>
    <t>/organization/sota-solutions-gmbh-2</t>
  </si>
  <si>
    <t>/funding-round/4359984f48ce8ee0748a378b9a11dc2a</t>
  </si>
  <si>
    <t>/ORGANIZATION/SOTEIRA</t>
  </si>
  <si>
    <t>/funding-round/0482c0aa1726329c1b534a99dc28f739</t>
  </si>
  <si>
    <t>/organization/soteira</t>
  </si>
  <si>
    <t>/funding-round/4680e03f0276257ac8f218c1c9dc04a0</t>
  </si>
  <si>
    <t>/funding-round/751ba24959c3f06a73ff8796021ff7a2</t>
  </si>
  <si>
    <t>/funding-round/80669814944e757e8cbc1a02a5edb2fb</t>
  </si>
  <si>
    <t>/funding-round/977c3722a6c2861f94dbc30da6e58cb3</t>
  </si>
  <si>
    <t>/funding-round/dd4fbf0d4b43e235f4661efdd026402b</t>
  </si>
  <si>
    <t>/ORGANIZATION/SOTERA-WIRELESS</t>
  </si>
  <si>
    <t>/funding-round/75368a071d4e69227050660a0553d951</t>
  </si>
  <si>
    <t>/organization/sotera-wireless</t>
  </si>
  <si>
    <t>/funding-round/7945eaa88818f2a95751f63d973d277f</t>
  </si>
  <si>
    <t>/funding-round/929edb326ddcf4ffd20b9624d7f281ea</t>
  </si>
  <si>
    <t>/funding-round/93ef0030859a805b9035cd7a60b25aa8</t>
  </si>
  <si>
    <t>/funding-round/be855a1edf7a4cd34dcf259f31020504</t>
  </si>
  <si>
    <t>/funding-round/d29cf8b5d5d30abdf8c0b25904a4b007</t>
  </si>
  <si>
    <t>/funding-round/f79e5f5de352ce51c07547bb1eb38c5d</t>
  </si>
  <si>
    <t>/organization/soteria</t>
  </si>
  <si>
    <t>/funding-round/7b89358a025b63ef40835ae69f9ea4b8</t>
  </si>
  <si>
    <t>/ORGANIZATION/SOTERIA-SYSTEMS</t>
  </si>
  <si>
    <t>/funding-round/355df3288ac6358ebb76432acd9abaf7</t>
  </si>
  <si>
    <t>/organization/soteria-systems</t>
  </si>
  <si>
    <t>/funding-round/c6e89b4afd286f3cd7309004a7afb030</t>
  </si>
  <si>
    <t>/ORGANIZATION/SOTHIC-BIOSCIENCE-LIMITED</t>
  </si>
  <si>
    <t>/funding-round/53b6b95cd88d953c730b0ef7ecd07c8b</t>
  </si>
  <si>
    <t>/organization/sothis-tecnolog-as</t>
  </si>
  <si>
    <t>/funding-round/12724bf194222e95915fa71710b23a0e</t>
  </si>
  <si>
    <t>/ORGANIZATION/SOTHREE</t>
  </si>
  <si>
    <t>/funding-round/965dec1bf1bfc0cca1843994750ab953</t>
  </si>
  <si>
    <t>/organization/sotmarket</t>
  </si>
  <si>
    <t>/funding-round/85f0ffe57dd77b1ad514e4198855695f</t>
  </si>
  <si>
    <t>/ORGANIZATION/SOTOASOBI</t>
  </si>
  <si>
    <t>/funding-round/6d4e3b9f444df21f4d3f92bb66d83676</t>
  </si>
  <si>
    <t>/organization/sotro-limited</t>
  </si>
  <si>
    <t>/funding-round/1e667c6b560fe4098e1bc8ef85a5987b</t>
  </si>
  <si>
    <t>/ORGANIZATION/SOUCHE</t>
  </si>
  <si>
    <t>/funding-round/8cab3557767824ebbf75cd07ee6168f3</t>
  </si>
  <si>
    <t>/organization/souche</t>
  </si>
  <si>
    <t>/funding-round/e5bb6b0d6503ee024f059d51eea4010b</t>
  </si>
  <si>
    <t>/ORGANIZATION/SOUFUN</t>
  </si>
  <si>
    <t>/funding-round/c9e0830a2e1d608ece7b4fcca8c1a72e</t>
  </si>
  <si>
    <t>/organization/soufun</t>
  </si>
  <si>
    <t>/funding-round/ce42d3c966c5fd4ce2dd42a4440f4b32</t>
  </si>
  <si>
    <t>/ORGANIZATION/SOUGOU</t>
  </si>
  <si>
    <t>/funding-round/d78ad53caa8b49d61b366c604399a635</t>
  </si>
  <si>
    <t>/organization/soukboard</t>
  </si>
  <si>
    <t>/funding-round/deb2a663edd53f5dcd95aac9890f9479</t>
  </si>
  <si>
    <t>/ORGANIZATION/SOUKTEL</t>
  </si>
  <si>
    <t>/funding-round/4948b4e5717f8fe17cb86ece65663fd9</t>
  </si>
  <si>
    <t>/organization/soul-haven</t>
  </si>
  <si>
    <t>/funding-round/3c1a898a849a4bf6ff65870892ffc816</t>
  </si>
  <si>
    <t>/ORGANIZATION/SOUL-ID</t>
  </si>
  <si>
    <t>/funding-round/03ec898daebff6d76ff32d1a57204db4</t>
  </si>
  <si>
    <t>/organization/soul-id</t>
  </si>
  <si>
    <t>/funding-round/500de6f21e36aaa0d93860cad4fce54e</t>
  </si>
  <si>
    <t>/funding-round/afb03485788bc58a231ddd75bb5cad29</t>
  </si>
  <si>
    <t>/organization/soum</t>
  </si>
  <si>
    <t>/funding-round/9ef7000f9b6bb44bc21fed5f2ea6566b</t>
  </si>
  <si>
    <t>/ORGANIZATION/SOUND-CLIPS</t>
  </si>
  <si>
    <t>/funding-round/8db7e2b54185a7e15b8abca1270dedfe</t>
  </si>
  <si>
    <t>/organization/sound-id</t>
  </si>
  <si>
    <t>/funding-round/13041ed704b18d723115d6b10e53a5fc</t>
  </si>
  <si>
    <t>/ORGANIZATION/SOUND-PHARMACEUTICALS</t>
  </si>
  <si>
    <t>/funding-round/0bd9992fab1d5c9b4acdf95c334464da</t>
  </si>
  <si>
    <t>/organization/sound-pharmaceuticals</t>
  </si>
  <si>
    <t>/funding-round/894125ce68894a63df7fd5c0e2c32ceb</t>
  </si>
  <si>
    <t>/funding-round/982a5ea10845e420d3452a528d5c4ec9</t>
  </si>
  <si>
    <t>/organization/sound-surgical-technologies</t>
  </si>
  <si>
    <t>/funding-round/9b3b123d81bdbfebe5a80c5e5a5852c5</t>
  </si>
  <si>
    <t>/ORGANIZATION/SOUND2LIGHT-PRODUCTIONS</t>
  </si>
  <si>
    <t>/funding-round/94cab2a9916faf75c08671c706082c3d</t>
  </si>
  <si>
    <t>/organization/sounday</t>
  </si>
  <si>
    <t>/funding-round/dc29b07c83d2dcf42ed29d92458a6b78</t>
  </si>
  <si>
    <t>/ORGANIZATION/SOUNDBETTER-LLC</t>
  </si>
  <si>
    <t>/funding-round/64d0a19fb2a0906badf251e43920fc54</t>
  </si>
  <si>
    <t>/organization/soundbite-communication</t>
  </si>
  <si>
    <t>/funding-round/32aa865e6952029cee58ccc0ec54ca71</t>
  </si>
  <si>
    <t>/ORGANIZATION/SOUNDBRENNER</t>
  </si>
  <si>
    <t>/funding-round/a40a2842636a44af86cbba4ff0e88e25</t>
  </si>
  <si>
    <t>/organization/soundbrenner</t>
  </si>
  <si>
    <t>/funding-round/aba0b5eb377fcc2c9616c9d303a6d5d1</t>
  </si>
  <si>
    <t>/ORGANIZATION/SOUNDCLOUD</t>
  </si>
  <si>
    <t>/funding-round/2e48be828cf71b6dbfdd7d5f58475f8b</t>
  </si>
  <si>
    <t>/organization/soundcloud</t>
  </si>
  <si>
    <t>/funding-round/31a413be98196833b5d39d0e4c1c0301</t>
  </si>
  <si>
    <t>/funding-round/3b74bb9719389df42bcccaee466845a0</t>
  </si>
  <si>
    <t>/funding-round/6be9b03c27411571b2aa9ac7a49a1384</t>
  </si>
  <si>
    <t>/funding-round/ab6d3c78b5f36ee541ebfbcd5d6694e3</t>
  </si>
  <si>
    <t>/organization/soundcure</t>
  </si>
  <si>
    <t>/funding-round/28ff73c39ecad59e7f2c5966835e9a47</t>
  </si>
  <si>
    <t>/ORGANIZATION/SOUNDER</t>
  </si>
  <si>
    <t>/funding-round/97f13f87b5ab68f1b340d059df558ce7</t>
  </si>
  <si>
    <t>/organization/soundfit</t>
  </si>
  <si>
    <t>/funding-round/af822e19066a99a74d78741159d53f39</t>
  </si>
  <si>
    <t>/ORGANIZATION/SOUNDFIT</t>
  </si>
  <si>
    <t>/funding-round/b14f0ec5934f01087b9074be8e47fdde</t>
  </si>
  <si>
    <t>/organization/soundflavor</t>
  </si>
  <si>
    <t>/funding-round/515ebbab295fb8d5a325f1b4d3028243</t>
  </si>
  <si>
    <t>/ORGANIZATION/SOUNDFLAVOR</t>
  </si>
  <si>
    <t>/funding-round/8e3fe4789fa0d72b9486228c64cdaae8</t>
  </si>
  <si>
    <t>/organization/soundfocus</t>
  </si>
  <si>
    <t>/funding-round/2e4a17cabbec76eaafadeebc8ba9b6f1</t>
  </si>
  <si>
    <t>/ORGANIZATION/SOUNDFOCUS</t>
  </si>
  <si>
    <t>/funding-round/dd9c1678e45a9d62d333404f4a375f77</t>
  </si>
  <si>
    <t>/funding-round/fdcf6492c6a2b61c7c7ad7ce0107db0f</t>
  </si>
  <si>
    <t>/ORGANIZATION/SOUNDHAWK-CORPORATION</t>
  </si>
  <si>
    <t>/funding-round/11b34e34110dcecd448ed1839d812803</t>
  </si>
  <si>
    <t>/organization/soundhawk-corporation</t>
  </si>
  <si>
    <t>/funding-round/9f2242b539f9cff27257f9599cab2553</t>
  </si>
  <si>
    <t>/ORGANIZATION/SOUNDHOUND</t>
  </si>
  <si>
    <t>/funding-round/1b28e53f37bae5b967cd76fcfd33bf3b</t>
  </si>
  <si>
    <t>/organization/soundhound</t>
  </si>
  <si>
    <t>/funding-round/283277523dd5edeb0e453c69b497abc3</t>
  </si>
  <si>
    <t>/funding-round/3357d2960eb1c563ce43469804444732</t>
  </si>
  <si>
    <t>/funding-round/51c8c1f67d15f7e6d202561eb7e24d37</t>
  </si>
  <si>
    <t>/funding-round/64d6ab1cf0b3ebce92f6da8176abe127</t>
  </si>
  <si>
    <t>/funding-round/687c6b6975d822f31c2f18ae0c10365c</t>
  </si>
  <si>
    <t>/funding-round/e1eb920de3fadafaea35c74d0295fbc3</t>
  </si>
  <si>
    <t>/organization/soundl-ly</t>
  </si>
  <si>
    <t>/funding-round/3001d13b4e14fd21ab16a1203920a828</t>
  </si>
  <si>
    <t>/ORGANIZATION/SOUNDL-LY</t>
  </si>
  <si>
    <t>/funding-round/9fa435ac9f405eb94f7baa7d98541997</t>
  </si>
  <si>
    <t>/organization/soundmate</t>
  </si>
  <si>
    <t>/funding-round/dc50298ee0cf21603eb2d1677d46c371</t>
  </si>
  <si>
    <t>/ORGANIZATION/SOUNDOUT</t>
  </si>
  <si>
    <t>/funding-round/4382e2275f2d5a20316057f10789e0c8</t>
  </si>
  <si>
    <t>/organization/soundreef</t>
  </si>
  <si>
    <t>/funding-round/25192e2849936dd2f1b5f01cbd105289</t>
  </si>
  <si>
    <t>/ORGANIZATION/SOUNDREEF</t>
  </si>
  <si>
    <t>/funding-round/b0f5427d24497a7d2696151499af372a</t>
  </si>
  <si>
    <t>/organization/soundroadie</t>
  </si>
  <si>
    <t>/funding-round/92b415347e4212efa0c1e5b839e929c7</t>
  </si>
  <si>
    <t>/ORGANIZATION/SOUNDROP</t>
  </si>
  <si>
    <t>/funding-round/0c28529d527e05f2a540520544258d0a</t>
  </si>
  <si>
    <t>/organization/soundrop</t>
  </si>
  <si>
    <t>/funding-round/2795ec071fee1ea79e6918acf3dbafa4</t>
  </si>
  <si>
    <t>/ORGANIZATION/SOUNDSCOPE</t>
  </si>
  <si>
    <t>/funding-round/113de4c598294b8aeaf0589cabfc020c</t>
  </si>
  <si>
    <t>/organization/soundsenasation</t>
  </si>
  <si>
    <t>/funding-round/afa27f9bfa8f987f378ecce54d88ac1f</t>
  </si>
  <si>
    <t>/ORGANIZATION/SOUNDSPACE</t>
  </si>
  <si>
    <t>/funding-round/2aaeca5e1ae0d3775e8fe5762b5d7096</t>
  </si>
  <si>
    <t>/organization/soundstache</t>
  </si>
  <si>
    <t>/funding-round/06645459e79e09566d02f0864cc53463</t>
  </si>
  <si>
    <t>/ORGANIZATION/SOUNDSUPPLY</t>
  </si>
  <si>
    <t>/funding-round/c5a9458a86f03532cd85ca9bc7872bfc</t>
  </si>
  <si>
    <t>/organization/soundtag</t>
  </si>
  <si>
    <t>/funding-round/ad782b198728d2361ba9f49401c850a1</t>
  </si>
  <si>
    <t>/ORGANIZATION/SOUNDTRACK-YOUR-BRAND</t>
  </si>
  <si>
    <t>/funding-round/bc714de3059f9a24978471960adecf8e</t>
  </si>
  <si>
    <t>/organization/soundtracker</t>
  </si>
  <si>
    <t>/funding-round/aae75122ee4cbc382e18f6692cf46391</t>
  </si>
  <si>
    <t>/ORGANIZATION/SOUNDTRACKER</t>
  </si>
  <si>
    <t>/funding-round/b057a964bba3c72110156ac30287ae45</t>
  </si>
  <si>
    <t>/funding-round/e72395b430273a18a2f7617bf1355d63</t>
  </si>
  <si>
    <t>/ORGANIZATION/SOUNDTRAP--PLAYWERK-AB</t>
  </si>
  <si>
    <t>/funding-round/5ff477681dd62ccf1098b0d867110555</t>
  </si>
  <si>
    <t>/organization/soundtrap--playwerk-ab</t>
  </si>
  <si>
    <t>/funding-round/767595a39df72e390a2dfd4ccab46ae5</t>
  </si>
  <si>
    <t>/ORGANIZATION/SOUNDVAMP</t>
  </si>
  <si>
    <t>/funding-round/9b93873daafaa98279ef2662de7a682c</t>
  </si>
  <si>
    <t>/organization/soundvamp</t>
  </si>
  <si>
    <t>/funding-round/a55808f1a7336f097395abeb28b52418</t>
  </si>
  <si>
    <t>/ORGANIZATION/SOUNDWALL</t>
  </si>
  <si>
    <t>/funding-round/af13832e8e6ef159f995a88916a2e1da</t>
  </si>
  <si>
    <t>/organization/soundwave</t>
  </si>
  <si>
    <t>/funding-round/5847e032ffb538bfb6a94e00cdf268b0</t>
  </si>
  <si>
    <t>/ORGANIZATION/SOUNDWAVE</t>
  </si>
  <si>
    <t>/funding-round/d8422b5af1cd923a7f7ebd73d961839c</t>
  </si>
  <si>
    <t>/funding-round/e6eb8faa35e439e01141491be5791371</t>
  </si>
  <si>
    <t>/funding-round/eb9d40fda223e3b2a485d0c691748308</t>
  </si>
  <si>
    <t>/organization/soup-io</t>
  </si>
  <si>
    <t>/funding-round/0b178edeab8defd8fd4f70e3a92c3015</t>
  </si>
  <si>
    <t>/ORGANIZATION/SOUP-IO</t>
  </si>
  <si>
    <t>/funding-round/7a617dc0b0b2430e040555110e8e9216</t>
  </si>
  <si>
    <t>/organization/soup-me</t>
  </si>
  <si>
    <t>/funding-round/482f6a684fcc62a7456b98e91e34cf91</t>
  </si>
  <si>
    <t>/ORGANIZATION/SOUPOLOGIE</t>
  </si>
  <si>
    <t>/funding-round/30499ec74a08d215fef8f0cc58b6b0ad</t>
  </si>
  <si>
    <t>/organization/soupologie</t>
  </si>
  <si>
    <t>/funding-round/5cdd5a1118092df505917e15221f2d6f</t>
  </si>
  <si>
    <t>/funding-round/a225b61c8b414dc922352f3cf241d0e1</t>
  </si>
  <si>
    <t>/organization/soupqubes</t>
  </si>
  <si>
    <t>/funding-round/556b7754ac10a6be7658ba7f1d41aea5</t>
  </si>
  <si>
    <t>/ORGANIZATION/SOUQ-COM</t>
  </si>
  <si>
    <t>/funding-round/8aed70fa748fedccc4f9673e2e710dc6</t>
  </si>
  <si>
    <t>/organization/souq-com</t>
  </si>
  <si>
    <t>/funding-round/acbf675cc08ebe85c3d698cdfb8790b8</t>
  </si>
  <si>
    <t>/funding-round/f66d44f63935e8d294c6e528a504d5b2</t>
  </si>
  <si>
    <t>/organization/souqalmal</t>
  </si>
  <si>
    <t>/funding-round/b05eca8d0bd96ccd5d8d8a15f776353d</t>
  </si>
  <si>
    <t>/ORGANIZATION/SOUQALMAL</t>
  </si>
  <si>
    <t>/funding-round/f9eacf716c0f2f2282a34fb158bf8d9e</t>
  </si>
  <si>
    <t>/organization/source-audio</t>
  </si>
  <si>
    <t>/funding-round/ef8020260d0553d997472b0d788693f1</t>
  </si>
  <si>
    <t>/ORGANIZATION/SOURCE-KNOWLEDGE</t>
  </si>
  <si>
    <t>/funding-round/9b8972c91d83254da34f0d9b3e3f4b32</t>
  </si>
  <si>
    <t>/organization/source-mdx</t>
  </si>
  <si>
    <t>/funding-round/1410b5f9f7a1d20602c65c4732eb7158</t>
  </si>
  <si>
    <t>/ORGANIZATION/SOURCE-MDX</t>
  </si>
  <si>
    <t>/funding-round/919407507ac411a2802c778321bfd488</t>
  </si>
  <si>
    <t>/organization/source-ninja</t>
  </si>
  <si>
    <t>/funding-round/19806c66d03b7e4cc636b196ac87f1cd</t>
  </si>
  <si>
    <t>/ORGANIZATION/SOURCE-NINJA</t>
  </si>
  <si>
    <t>/funding-round/8254354e87e5007f399f5a4ce02faf28</t>
  </si>
  <si>
    <t>/organization/source-technologies</t>
  </si>
  <si>
    <t>/funding-round/b7125da303bbd7a797a10db19cd3d094</t>
  </si>
  <si>
    <t>/ORGANIZATION/SOURCE3</t>
  </si>
  <si>
    <t>/funding-round/9889a91191b672eee92240e25c2046ba</t>
  </si>
  <si>
    <t>/organization/source4style</t>
  </si>
  <si>
    <t>/funding-round/72fc76adf543334a50f684d40af6aef2</t>
  </si>
  <si>
    <t>/ORGANIZATION/SOURCEASY</t>
  </si>
  <si>
    <t>/funding-round/79842531efe81843d634e9f58199e035</t>
  </si>
  <si>
    <t>/organization/sourceasy</t>
  </si>
  <si>
    <t>/funding-round/ed185326b6654dba9dcd9aa8dcd4f8d6</t>
  </si>
  <si>
    <t>/funding-round/fa42fb5871965665c57596fdf7d2a74c</t>
  </si>
  <si>
    <t>/organization/sourcebazaar</t>
  </si>
  <si>
    <t>/funding-round/a2ede55767361a51c038a84bc66ec7dd</t>
  </si>
  <si>
    <t>/ORGANIZATION/SOURCEBITS-TECHNOLOGIES</t>
  </si>
  <si>
    <t>/funding-round/b9f572f7e1cdd7927ac7cd459e12a7dd</t>
  </si>
  <si>
    <t>/organization/sourceclear</t>
  </si>
  <si>
    <t>/funding-round/4b85b5e2fd560ce2a1820cd29893874c</t>
  </si>
  <si>
    <t>/ORGANIZATION/SOURCECLEAR</t>
  </si>
  <si>
    <t>/funding-round/9615b1f633577eb96c83c4952b989dd7</t>
  </si>
  <si>
    <t>/organization/sourcedna</t>
  </si>
  <si>
    <t>/funding-round/91682d6e26774a8c06056a5ec1c968f1</t>
  </si>
  <si>
    <t>/ORGANIZATION/SOURCEDOGG-COM</t>
  </si>
  <si>
    <t>/funding-round/8fa8ec009f0b5773216b8df86ca86aa6</t>
  </si>
  <si>
    <t>/organization/sourcefire</t>
  </si>
  <si>
    <t>/funding-round/8d9303e6c734f339970a977f4d382783</t>
  </si>
  <si>
    <t>/ORGANIZATION/SOURCELABS</t>
  </si>
  <si>
    <t>/funding-round/ba353ea8767ff3413ab1485b2d4b6044</t>
  </si>
  <si>
    <t>/organization/sourcelair</t>
  </si>
  <si>
    <t>/funding-round/621cde180261accb495360aaba8a9d1b</t>
  </si>
  <si>
    <t>/ORGANIZATION/SOURCEMEDICAL</t>
  </si>
  <si>
    <t>/funding-round/9e6f134c1a0d58c4bcf749de428eba0b</t>
  </si>
  <si>
    <t>/organization/sourcepoint</t>
  </si>
  <si>
    <t>/funding-round/aa344861af8bf1b868fd2d2a7e31f77d</t>
  </si>
  <si>
    <t>/ORGANIZATION/SOURCERY</t>
  </si>
  <si>
    <t>/funding-round/522a1b44aa49701faac7c15f1e7b9097</t>
  </si>
  <si>
    <t>/organization/sourcery</t>
  </si>
  <si>
    <t>/funding-round/68a053fdae7663458f2a6deb5cbdb982</t>
  </si>
  <si>
    <t>/funding-round/b082dcbd37974cf823f3615886a0e4a5</t>
  </si>
  <si>
    <t>/funding-round/fee4224a8060e64f0e8b38d4e4aa352a</t>
  </si>
  <si>
    <t>/ORGANIZATION/SOURCETHOUGHT</t>
  </si>
  <si>
    <t>/funding-round/5f363fcb0a459dc802ded6a155ea9fa5</t>
  </si>
  <si>
    <t>/organization/sourcethought</t>
  </si>
  <si>
    <t>/funding-round/7bfd2b311f98cdbc99d93ddf09bdc704</t>
  </si>
  <si>
    <t>/funding-round/88094ab84b47454869635700c7549bd7</t>
  </si>
  <si>
    <t>/funding-round/ba26c96b8ef029c33021d4609e0272bf</t>
  </si>
  <si>
    <t>/ORGANIZATION/SOURCETRACE-SYSTEMS</t>
  </si>
  <si>
    <t>/funding-round/12b0033b59f3d357a87b46711e2a0dd3</t>
  </si>
  <si>
    <t>/organization/sourcetv</t>
  </si>
  <si>
    <t>/funding-round/cc9a823bb851d978d1fb255d297dc67f</t>
  </si>
  <si>
    <t>/ORGANIZATION/SOURCEYOURCITY</t>
  </si>
  <si>
    <t>/funding-round/fb08df7c7c00491aee0c2a8e754617d6</t>
  </si>
  <si>
    <t>/organization/sousacamp</t>
  </si>
  <si>
    <t>/funding-round/26cd64e33d9af07b6833b91154bc8c3f</t>
  </si>
  <si>
    <t>/ORGANIZATION/SOUTH-AUSTIN-SURGERY-CENTER</t>
  </si>
  <si>
    <t>/funding-round/d2d6c3003f1e94c8bf6886f5f88ec554</t>
  </si>
  <si>
    <t>/organization/south-beauty-group</t>
  </si>
  <si>
    <t>/funding-round/762a36c3eabb13df55a929df74f29c78</t>
  </si>
  <si>
    <t>/ORGANIZATION/SOUTH-OPTICAL-TECHNOLOGY</t>
  </si>
  <si>
    <t>/funding-round/f487a57f3a3524b1a15e00781938b924</t>
  </si>
  <si>
    <t>/organization/south-texas-oil</t>
  </si>
  <si>
    <t>/funding-round/440e9dbd00bc2a9b403dd4430c5d59a7</t>
  </si>
  <si>
    <t>/ORGANIZATION/SOUTH-VALLEY-CROSSFIT</t>
  </si>
  <si>
    <t>/funding-round/1bd015c918508b7bb521d4fe85f4494f</t>
  </si>
  <si>
    <t>/organization/south49-solutions</t>
  </si>
  <si>
    <t>/funding-round/bdd7e57617a99d1c60bf0b8ff98b8608</t>
  </si>
  <si>
    <t>/ORGANIZATION/SOUTHAMPTON-PHOTONICS</t>
  </si>
  <si>
    <t>/funding-round/a2d7d2b7337aaf3cf1646077609784de</t>
  </si>
  <si>
    <t>/organization/southdoctors</t>
  </si>
  <si>
    <t>/funding-round/0fbb604c0925a1497e9d72d8a11d964e</t>
  </si>
  <si>
    <t>/ORGANIZATION/SOUTHDOCTORS</t>
  </si>
  <si>
    <t>/funding-round/a289a784d32608ba8593e4dc3405e665</t>
  </si>
  <si>
    <t>/organization/southern-air</t>
  </si>
  <si>
    <t>/funding-round/a2e3db2a8033bd8efdc5596eb5fb8516</t>
  </si>
  <si>
    <t>/ORGANIZATION/SOUTHERN-ALPHA</t>
  </si>
  <si>
    <t>/funding-round/77fe902651aaeca470fe7b9c66f8b57f</t>
  </si>
  <si>
    <t>/organization/southern-bay-energy</t>
  </si>
  <si>
    <t>/funding-round/3a18a41231bff93be8d53cc7de5f0126</t>
  </si>
  <si>
    <t>/ORGANIZATION/SOUTHERN-CALIFORNIA-RISK-MANAGEMENT-ASSOCIATES</t>
  </si>
  <si>
    <t>/funding-round/33c5af1a503e4988d409a1b1a5d5b719</t>
  </si>
  <si>
    <t>/organization/southern-dreams</t>
  </si>
  <si>
    <t>/funding-round/e2d227136ce7a40230a0edfea47c6b8c</t>
  </si>
  <si>
    <t>/ORGANIZATION/SOUTHERN-GARDENS-APTS</t>
  </si>
  <si>
    <t>/funding-round/59dc388f046b77d39b0a8f1cdd5ab5fb</t>
  </si>
  <si>
    <t>/organization/southern-illinois-university-edwardsville</t>
  </si>
  <si>
    <t>/funding-round/d4482455b57c7fd54d7e394531ea9e91</t>
  </si>
  <si>
    <t>/ORGANIZATION/SOUTHERN-IMPLANTS</t>
  </si>
  <si>
    <t>/funding-round/247498a4fefccb9c1235677094d860ee</t>
  </si>
  <si>
    <t>/organization/southern-implants</t>
  </si>
  <si>
    <t>/funding-round/e1f04089c75ffa54070a7db86ab1a2f4</t>
  </si>
  <si>
    <t>/ORGANIZATION/SOUTHERN-PO-BOYS</t>
  </si>
  <si>
    <t>/funding-round/8b4067082a28ffd40101db2d2bea0221</t>
  </si>
  <si>
    <t>/organization/southern-sports-leagues</t>
  </si>
  <si>
    <t>/funding-round/382c2e57a5a82e04b2c6b43bbc0b0240</t>
  </si>
  <si>
    <t>/ORGANIZATION/SOUTHERN-SWIM</t>
  </si>
  <si>
    <t>/funding-round/17846a9a48bb7b82b1293555e9f4164f</t>
  </si>
  <si>
    <t>/organization/southern-tier-pet-nutrition</t>
  </si>
  <si>
    <t>/funding-round/dcbf8db91308279b99c13d60c8ba8634</t>
  </si>
  <si>
    <t>/ORGANIZATION/SOUTHFORK-SOLUTIONS</t>
  </si>
  <si>
    <t>/funding-round/6168b6b78fd8e1843bab68d2a4948429</t>
  </si>
  <si>
    <t>/organization/southfork-solutions</t>
  </si>
  <si>
    <t>/funding-round/fe592f545eddbb3d18ac284999df7c66</t>
  </si>
  <si>
    <t>/ORGANIZATION/SOUTHGOBI-RESOURCES-LTD</t>
  </si>
  <si>
    <t>/funding-round/0acf5044da19f869209c07ecef86e6ce</t>
  </si>
  <si>
    <t>/organization/southpeak</t>
  </si>
  <si>
    <t>/funding-round/58334257d4e50b85923f3ea393dc2816</t>
  </si>
  <si>
    <t>/ORGANIZATION/SOUTHPEAK</t>
  </si>
  <si>
    <t>/funding-round/bcc36af5a897b06f89dfe63de0a982f5</t>
  </si>
  <si>
    <t>/organization/southtree</t>
  </si>
  <si>
    <t>/funding-round/4a0dfbd702de7886be8e683db5d5045b</t>
  </si>
  <si>
    <t>/ORGANIZATION/SOUTHWEST-NANOTECHNOLOGIES</t>
  </si>
  <si>
    <t>/funding-round/024fbd4a9395935b22a1dfda923e5fac</t>
  </si>
  <si>
    <t>/organization/southwest-nanotechnologies</t>
  </si>
  <si>
    <t>/funding-round/3e7cda1ecbf7c7623bafa8dab2469dca</t>
  </si>
  <si>
    <t>/funding-round/64611e2be0314391b6e01ed17c0452af</t>
  </si>
  <si>
    <t>/funding-round/6cb48c25fe261984c1403754df88c49b</t>
  </si>
  <si>
    <t>/funding-round/847415ac04253212646ae6ed330ffdfe</t>
  </si>
  <si>
    <t>/funding-round/aee9fcb12b513818cba3c45bb328dd06</t>
  </si>
  <si>
    <t>/funding-round/b387ab9cb631c700312e7bf00073bfa7</t>
  </si>
  <si>
    <t>/funding-round/d3cc0de0215773633da725cdd89747c3</t>
  </si>
  <si>
    <t>/ORGANIZATION/SOUTHWEST-PETROLEUM-ENERGY-FUND</t>
  </si>
  <si>
    <t>/funding-round/a5cdf3b3eeffe95899c17c2f133a8a00</t>
  </si>
  <si>
    <t>/organization/southwest-petroleum-energy-fund</t>
  </si>
  <si>
    <t>/funding-round/b68298f66a2591f468e3335ebd50fbde</t>
  </si>
  <si>
    <t>/ORGANIZATION/SOUTHWEST-SUN-SOLAR</t>
  </si>
  <si>
    <t>/funding-round/7645d1522c1f369408d8389f147db775</t>
  </si>
  <si>
    <t>/organization/southwest-windpower</t>
  </si>
  <si>
    <t>/funding-round/a3336a86aa24c137f1d78dca3f366ecf</t>
  </si>
  <si>
    <t>/ORGANIZATION/SOUTHWEST-WINDPOWER</t>
  </si>
  <si>
    <t>/funding-round/c2155c268b5944d01f7b3e8c1c4bac6a</t>
  </si>
  <si>
    <t>/organization/southwing</t>
  </si>
  <si>
    <t>/funding-round/1815742d4f7ff50c94594e8a1a479cef</t>
  </si>
  <si>
    <t>/ORGANIZATION/SOUZHOU-RIBO-LIFE-SCIENCE</t>
  </si>
  <si>
    <t>/funding-round/53b43f4bc04481e837c52abad39e4450</t>
  </si>
  <si>
    <t>/organization/sov-therapeutics</t>
  </si>
  <si>
    <t>/funding-round/906e7ef51766e93e9a5a8523fc0eca29</t>
  </si>
  <si>
    <t>/ORGANIZATION/SOV-THERAPEUTICS</t>
  </si>
  <si>
    <t>/funding-round/d35284e2c0b03eb4e566ae81b4241eea</t>
  </si>
  <si>
    <t>/organization/sova</t>
  </si>
  <si>
    <t>/funding-round/b83a66889a4632a8483e86971e021cf6</t>
  </si>
  <si>
    <t>/ORGANIZATION/SOVEREIGN-DEVELOPERS-AND-INFRASTRUCTURE-LIMITED</t>
  </si>
  <si>
    <t>/funding-round/368c17eff8eaa876dbbfe4c088e31d30</t>
  </si>
  <si>
    <t>/organization/sovex</t>
  </si>
  <si>
    <t>/funding-round/c575679a32fd0ff5b01db6c9255c751a</t>
  </si>
  <si>
    <t>/ORGANIZATION/SOVI</t>
  </si>
  <si>
    <t>/funding-round/e74a2f90b7216d6f0dd6fe50e8714e93</t>
  </si>
  <si>
    <t>/organization/sovicell</t>
  </si>
  <si>
    <t>/funding-round/81b346e432bc30ad7f7db9f557ffb3ed</t>
  </si>
  <si>
    <t>/ORGANIZATION/SOVICELL</t>
  </si>
  <si>
    <t>/funding-round/dbfa14199733cda3f04b6d661a65a6f7</t>
  </si>
  <si>
    <t>/organization/sovolve</t>
  </si>
  <si>
    <t>/funding-round/1d91464ed7f254773ededb02278c0679</t>
  </si>
  <si>
    <t>/ORGANIZATION/SOVOLVE</t>
  </si>
  <si>
    <t>/funding-round/cb53f8448a4fa4e9615ab07edba34693</t>
  </si>
  <si>
    <t>/funding-round/eb618711f64846346011aa134061cd32</t>
  </si>
  <si>
    <t>/ORGANIZATION/SOVRAN-SELF-STORAGE</t>
  </si>
  <si>
    <t>/funding-round/654da14ed12ddb34ed0482941980f9aa</t>
  </si>
  <si>
    <t>/organization/sovrn-holdings</t>
  </si>
  <si>
    <t>/funding-round/64bc27250ac29f647b33aeae66075a29</t>
  </si>
  <si>
    <t>/ORGANIZATION/SOVTECH</t>
  </si>
  <si>
    <t>/funding-round/a428fa1495d8536a98bc29eae394b956</t>
  </si>
  <si>
    <t>/organization/sow</t>
  </si>
  <si>
    <t>/funding-round/621c5b57a0e44ea54b5751a35fba1435</t>
  </si>
  <si>
    <t>/ORGANIZATION/SOWESO</t>
  </si>
  <si>
    <t>/funding-round/231588972cf494fa85b46b7f72e6d3aa</t>
  </si>
  <si>
    <t>/organization/sowetrip</t>
  </si>
  <si>
    <t>/funding-round/85d3aadc748d2d38972c165c32a6e091</t>
  </si>
  <si>
    <t>/ORGANIZATION/SOWETRIP</t>
  </si>
  <si>
    <t>/funding-round/9284550126b3a6e075283b960c67c31b</t>
  </si>
  <si>
    <t>/organization/soxiable</t>
  </si>
  <si>
    <t>/funding-round/22ca216325ab090205881eb5cf204fa5</t>
  </si>
  <si>
    <t>/ORGANIZATION/SOYLENT-CORPORATION</t>
  </si>
  <si>
    <t>/funding-round/1784058c9a51a960d5c10a7ad84d6751</t>
  </si>
  <si>
    <t>/organization/soylent-corporation</t>
  </si>
  <si>
    <t>/funding-round/35776d3c7bebe6921748558625befcbf</t>
  </si>
  <si>
    <t>/funding-round/b85f13a1fbf3cfd9c90a8d68f5d8dae1</t>
  </si>
  <si>
    <t>/funding-round/f1c8cfebb480d4df165dd36ecf23426b</t>
  </si>
  <si>
    <t>/ORGANIZATION/SOYSUPER</t>
  </si>
  <si>
    <t>/funding-round/4493f2e2aca33d7b4520c1dcf951e6a3</t>
  </si>
  <si>
    <t>/organization/soysuper</t>
  </si>
  <si>
    <t>/funding-round/dabe549063336e4a0fb8650d1b6e970a</t>
  </si>
  <si>
    <t>/ORGANIZATION/SOZIALIZEME</t>
  </si>
  <si>
    <t>/funding-round/2ac6d1422eebb4af1f99b446e30b6508</t>
  </si>
  <si>
    <t>/organization/sozo-global</t>
  </si>
  <si>
    <t>/funding-round/33d82e8cf410cd3ce1e80326fc9a9320</t>
  </si>
  <si>
    <t>/ORGANIZATION/SOZO-GLOBAL</t>
  </si>
  <si>
    <t>/funding-round/b892b5b11ae873076315ad73aadc576d</t>
  </si>
  <si>
    <t>/funding-round/cc378c6092dc041439c725608fd9c5ae</t>
  </si>
  <si>
    <t>/ORGANIZATION/SOZZANI-WHEELS-LLC</t>
  </si>
  <si>
    <t>/funding-round/1c06ffbe82718b08035ab20ea2f8e2c6</t>
  </si>
  <si>
    <t>/organization/sp-solution-pool-gmbh</t>
  </si>
  <si>
    <t>/funding-round/e478508327f5c893839eea2628afeed1</t>
  </si>
  <si>
    <t>/ORGANIZATION/SP3H</t>
  </si>
  <si>
    <t>/funding-round/3cf3d582e34d5cc215378654fbff20da</t>
  </si>
  <si>
    <t>/organization/sp3h</t>
  </si>
  <si>
    <t>/funding-round/4c868198e21f0c0e7e03bed90be3b293</t>
  </si>
  <si>
    <t>/ORGANIZATION/SPABOOKER</t>
  </si>
  <si>
    <t>/funding-round/efd4edb3b334a87d51cc3a745b6b328d</t>
  </si>
  <si>
    <t>/organization/spaboom</t>
  </si>
  <si>
    <t>/funding-round/4d43566d99703f324e16eb932ed48588</t>
  </si>
  <si>
    <t>/ORGANIZATION/SPABOOM</t>
  </si>
  <si>
    <t>/funding-round/80dfc4a093881f51a33597f803789023</t>
  </si>
  <si>
    <t>/organization/space-adventures</t>
  </si>
  <si>
    <t>/funding-round/7ff4b5c4cbecac18656673f2a5e26648</t>
  </si>
  <si>
    <t>/ORGANIZATION/SPACE-APART</t>
  </si>
  <si>
    <t>/funding-round/11c128fcf47c59a555ca4af963808e4c</t>
  </si>
  <si>
    <t>/organization/space-ape</t>
  </si>
  <si>
    <t>/funding-round/538590c1a7e4ae38ab721fa1ae4f7237</t>
  </si>
  <si>
    <t>/ORGANIZATION/SPACE-APE</t>
  </si>
  <si>
    <t>/funding-round/8cfacf17259958e474cb660e8e9382bd</t>
  </si>
  <si>
    <t>/funding-round/9ab4f48003a46dc2c7fc0dfa99b8ed0d</t>
  </si>
  <si>
    <t>/funding-round/aad714ffd66c9e8ea2d42cc3bb693f62</t>
  </si>
  <si>
    <t>/funding-round/cf715cf2a088c8578cb969779556b802</t>
  </si>
  <si>
    <t>/funding-round/def69a70c7dc6ed68ee02ba588fcea43</t>
  </si>
  <si>
    <t>/organization/space-exploration-technologies</t>
  </si>
  <si>
    <t>/funding-round/1828a595301814989fb2ebb482d45963</t>
  </si>
  <si>
    <t>/ORGANIZATION/SPACE-EXPLORATION-TECHNOLOGIES</t>
  </si>
  <si>
    <t>/funding-round/1b90688b3cdc3d6320f0ed65939eb331</t>
  </si>
  <si>
    <t>/funding-round/32bc3090f873ccf9ff6f03c4c06dac6a</t>
  </si>
  <si>
    <t>/funding-round/3cbfa3a38fe9a74b04f6eaae8b5bc478</t>
  </si>
  <si>
    <t>/funding-round/797d324b01ec99fd1735b86a00f1007b</t>
  </si>
  <si>
    <t>/funding-round/8af7c4d2d0be6b90524aefed315b8689</t>
  </si>
  <si>
    <t>/funding-round/db0fdef88311af32fc908b4711fe4ff7</t>
  </si>
  <si>
    <t>/ORGANIZATION/SPACE-HOLDING</t>
  </si>
  <si>
    <t>/funding-round/493e4c2f886e628e559c5599b1ef44ad</t>
  </si>
  <si>
    <t>/organization/space-lounges</t>
  </si>
  <si>
    <t>/funding-round/ec4645871d4b390434fd6d701a460716</t>
  </si>
  <si>
    <t>/ORGANIZATION/SPACE-MARKET</t>
  </si>
  <si>
    <t>/funding-round/9bb92836576250d6ecff1f0d21f5ff3c</t>
  </si>
  <si>
    <t>/organization/space-monkey</t>
  </si>
  <si>
    <t>/funding-round/27ff1528d98018dc4d3ea3e1267d1f2c</t>
  </si>
  <si>
    <t>/ORGANIZATION/SPACE-MONKEY</t>
  </si>
  <si>
    <t>/funding-round/44dd1863ae2deb27344415fa658e8ddd</t>
  </si>
  <si>
    <t>/funding-round/9d581b892e16af5ce59f822644ea32fe</t>
  </si>
  <si>
    <t>/ORGANIZATION/SPACE-PENCIL</t>
  </si>
  <si>
    <t>/funding-round/18f7a26eae5846021465f0efba7babce</t>
  </si>
  <si>
    <t>/organization/space-pencil</t>
  </si>
  <si>
    <t>/funding-round/3fe788f7d1af2c05307a65501d7dfb0a</t>
  </si>
  <si>
    <t>/funding-round/56a1d08ceae5af7c49ab074bf1207605</t>
  </si>
  <si>
    <t>/funding-round/fe2569514c2db042d4cc0a8b5281c42c</t>
  </si>
  <si>
    <t>/ORGANIZATION/SPACE-RACE</t>
  </si>
  <si>
    <t>/funding-round/9a467a112dd6c6e48c4161ec20bab59a</t>
  </si>
  <si>
    <t>/organization/space-sciences-corporation</t>
  </si>
  <si>
    <t>/funding-round/655fe14ef90600818aa3b1af6e470307</t>
  </si>
  <si>
    <t>/ORGANIZATION/SPACE-STAR-TECHNOLOGY</t>
  </si>
  <si>
    <t>/funding-round/42dbbe05139a9ea9bde9406c2d8f1cf9</t>
  </si>
  <si>
    <t>/organization/space-time-insight</t>
  </si>
  <si>
    <t>/funding-round/004b14b4a94deffc08deb88be0f97dad</t>
  </si>
  <si>
    <t>/ORGANIZATION/SPACE-TIME-INSIGHT</t>
  </si>
  <si>
    <t>/funding-round/50cb193168a1dd8fe867582d30f9f11d</t>
  </si>
  <si>
    <t>/funding-round/984bf8787039ad73641eca9f71c43b91</t>
  </si>
  <si>
    <t>/ORGANIZATION/SPACE3D</t>
  </si>
  <si>
    <t>/funding-round/3709fbce7c7ee8bcf999eb5596f8235d</t>
  </si>
  <si>
    <t>/organization/spacebar-fm</t>
  </si>
  <si>
    <t>/funding-round/6dd5c3f79a425f7ded785fb82fcbed8f</t>
  </si>
  <si>
    <t>/ORGANIZATION/SPACEBASE</t>
  </si>
  <si>
    <t>/funding-round/627764fb302b3a5cdd7dd4ce1901545d</t>
  </si>
  <si>
    <t>/organization/spacebikini</t>
  </si>
  <si>
    <t>/funding-round/fdaa73d157cfae2040ff1491277c7523</t>
  </si>
  <si>
    <t>/ORGANIZATION/SPACEBOXX</t>
  </si>
  <si>
    <t>/funding-round/31f3d86a89d87cf50aabf08007e04c69</t>
  </si>
  <si>
    <t>/organization/spaceclaim</t>
  </si>
  <si>
    <t>/funding-round/0c7ec9997769cc787500189d2080d720</t>
  </si>
  <si>
    <t>/ORGANIZATION/SPACECLAIM</t>
  </si>
  <si>
    <t>/funding-round/18e49bb5ab032696efd3cc770f06075e</t>
  </si>
  <si>
    <t>/funding-round/aa633c923b73701fd5f3149528b2164d</t>
  </si>
  <si>
    <t>/funding-round/e1a5e632610417786dc63d72d28d78ed</t>
  </si>
  <si>
    <t>/funding-round/e4cddfefab4df520c9e8d141edbec4e0</t>
  </si>
  <si>
    <t>/ORGANIZATION/SPACECOM</t>
  </si>
  <si>
    <t>/funding-round/1d13786e6f0e10ce80e8dd9d2da95020</t>
  </si>
  <si>
    <t>/organization/spaceconnect</t>
  </si>
  <si>
    <t>/funding-round/d48e33c5e7975fa46bde04e1247d98fc</t>
  </si>
  <si>
    <t>/ORGANIZATION/SPACECONNECT-2</t>
  </si>
  <si>
    <t>/funding-round/9bfc769133ee82b23b0c873b9caaeda1</t>
  </si>
  <si>
    <t>/organization/spacecraft</t>
  </si>
  <si>
    <t>/funding-round/119050e69dc3f7d3ca6761d85060e22a</t>
  </si>
  <si>
    <t>/ORGANIZATION/SPACECURVE</t>
  </si>
  <si>
    <t>/funding-round/9d6536a8dce84dd4e3a6a18e52967940</t>
  </si>
  <si>
    <t>/organization/spacecurve</t>
  </si>
  <si>
    <t>/funding-round/a0585d345d253ce536354f821ffdad15</t>
  </si>
  <si>
    <t>/funding-round/a7c19d7c8403cbfc28485d84cce71fbe</t>
  </si>
  <si>
    <t>/funding-round/facf9dc08a1083f1d92035b3de8d5334</t>
  </si>
  <si>
    <t>/ORGANIZATION/SPACEDECK</t>
  </si>
  <si>
    <t>/funding-round/eb6a3ff089845c35ef6d7bbbe536b53c</t>
  </si>
  <si>
    <t>/organization/spaceek</t>
  </si>
  <si>
    <t>/funding-round/c3e5f6198f2498841a6abead1b766baa</t>
  </si>
  <si>
    <t>/ORGANIZATION/SPACEEK</t>
  </si>
  <si>
    <t>/funding-round/dbee210934d188f5c1882c54d97f5039</t>
  </si>
  <si>
    <t>/organization/spaceface</t>
  </si>
  <si>
    <t>/funding-round/6f3670e529c323eb6253ac0d03e49a2d</t>
  </si>
  <si>
    <t>/ORGANIZATION/SPACEFINITY</t>
  </si>
  <si>
    <t>/funding-round/e30af200ebc73d9d4b9a66eced139040</t>
  </si>
  <si>
    <t>/organization/spaceflight</t>
  </si>
  <si>
    <t>/funding-round/b53c6b26b6a2ae2dd6107bd24bbd00ce</t>
  </si>
  <si>
    <t>/ORGANIZATION/SPACEFLIGHT</t>
  </si>
  <si>
    <t>/funding-round/e7e9392f424405bac9de08d9be1770e5</t>
  </si>
  <si>
    <t>/organization/spacefy</t>
  </si>
  <si>
    <t>/funding-round/4060116e0e19bc731e08e4d74002f2d6</t>
  </si>
  <si>
    <t>/ORGANIZATION/SPACEHIVE</t>
  </si>
  <si>
    <t>/funding-round/2d865a7807dd3ee2e7dcd0e4e10189f8</t>
  </si>
  <si>
    <t>/organization/spaceil</t>
  </si>
  <si>
    <t>/funding-round/168afe62e43e1d7d5655961b5d9fb1b8</t>
  </si>
  <si>
    <t>/ORGANIZATION/SPACELIST</t>
  </si>
  <si>
    <t>/funding-round/002b451eb3c2d41e13b977cbca231997</t>
  </si>
  <si>
    <t>/organization/spacelist</t>
  </si>
  <si>
    <t>/funding-round/0908c05d8668339d44a7aec01d8c9dd0</t>
  </si>
  <si>
    <t>/funding-round/3537073e8fad1cb7245c440c1726ecce</t>
  </si>
  <si>
    <t>/funding-round/8f3d6ff754669dd5297d6ea69597d338</t>
  </si>
  <si>
    <t>/ORGANIZATION/SPACENET</t>
  </si>
  <si>
    <t>/funding-round/56380fe90b7911c6284729eb28232838</t>
  </si>
  <si>
    <t>/organization/spaceport-io</t>
  </si>
  <si>
    <t>/funding-round/25a12e375365240b46a2ab29bfdc1893</t>
  </si>
  <si>
    <t>/ORGANIZATION/SPACEPORT-IO-INC</t>
  </si>
  <si>
    <t>/funding-round/a1ed93de17cc83b804ded1fb1c120643</t>
  </si>
  <si>
    <t>/organization/spacer</t>
  </si>
  <si>
    <t>/funding-round/c259c12b8159e92c7c5d34fd5bbe05f9</t>
  </si>
  <si>
    <t>/ORGANIZATION/SPACES-2-HOST</t>
  </si>
  <si>
    <t>/funding-round/cf4fc93a3f88fd7cb29925ac7454282e</t>
  </si>
  <si>
    <t>/organization/spaceship</t>
  </si>
  <si>
    <t>/funding-round/80bd06f26f08627e6f2016977a545717</t>
  </si>
  <si>
    <t>/ORGANIZATION/SPACIETY-FAST-MARKET-HOLDINGS-LLC</t>
  </si>
  <si>
    <t>/funding-round/8d1ce7cda886a681b905816bdf86b216</t>
  </si>
  <si>
    <t>/organization/spacio</t>
  </si>
  <si>
    <t>/funding-round/b693fa7db231759084e22f568656cb97</t>
  </si>
  <si>
    <t>/ORGANIZATION/SPACIO-PRO</t>
  </si>
  <si>
    <t>/funding-round/83f542b4b6e3120b1028f240e4f2df7d</t>
  </si>
  <si>
    <t>/organization/spacious</t>
  </si>
  <si>
    <t>/funding-round/1c27271ef80d68bc0c00e5c9ed9fdcc7</t>
  </si>
  <si>
    <t>/ORGANIZATION/SPACIOUS</t>
  </si>
  <si>
    <t>/funding-round/2e0c3cb61d84bd9000d87ac9638a61fd</t>
  </si>
  <si>
    <t>/organization/spacosa-corp</t>
  </si>
  <si>
    <t>/funding-round/180682dc461330169552c5f58c6cbc74</t>
  </si>
  <si>
    <t>/ORGANIZATION/SPACOSA-CORP</t>
  </si>
  <si>
    <t>/funding-round/c2ab441a7a0c0a4e4156ba0f3553b68f</t>
  </si>
  <si>
    <t>/organization/spadac</t>
  </si>
  <si>
    <t>/funding-round/64a497d74c147d1a244ac06a36e4afb4</t>
  </si>
  <si>
    <t>/ORGANIZATION/SPALTUDAQ</t>
  </si>
  <si>
    <t>/funding-round/615b860bf72051bbb1ef6d6c67905fe1</t>
  </si>
  <si>
    <t>/organization/spamlion</t>
  </si>
  <si>
    <t>/funding-round/012d169d574359d87ffdc1495b9be50e</t>
  </si>
  <si>
    <t>/ORGANIZATION/SPAMLION</t>
  </si>
  <si>
    <t>/funding-round/38c07f05c885a39b3a65d847f9eab38d</t>
  </si>
  <si>
    <t>/organization/spandex</t>
  </si>
  <si>
    <t>/funding-round/c4170d925f01a7b40001c8f31617fb24</t>
  </si>
  <si>
    <t>/ORGANIZATION/SPANFELLER-MEDIA-GROUP</t>
  </si>
  <si>
    <t>/funding-round/4a494467a8721c28495a33ba25ac944c</t>
  </si>
  <si>
    <t>/organization/spanfeller-media-group</t>
  </si>
  <si>
    <t>/funding-round/94a6425e036a986165b6b1da79296c30</t>
  </si>
  <si>
    <t>/funding-round/c849eba9038bd7d6fd615633d4df5b65</t>
  </si>
  <si>
    <t>/funding-round/d5033875d0c302614c51ee540faa6246</t>
  </si>
  <si>
    <t>/ORGANIZATION/SPANGLE</t>
  </si>
  <si>
    <t>/funding-round/252d354089e3a1078174558be64ff368</t>
  </si>
  <si>
    <t>/organization/spanlink-communications</t>
  </si>
  <si>
    <t>/funding-round/a4edb2cec0c35698bee400dec35d99ba</t>
  </si>
  <si>
    <t>/ORGANIZATION/SPANLINK-COMMUNICATIONS</t>
  </si>
  <si>
    <t>/funding-round/bc94b22a72a23ab7ef32c10efb91659c</t>
  </si>
  <si>
    <t>/organization/spanning-cloud-apps</t>
  </si>
  <si>
    <t>/funding-round/bb5be4225f336df531dad08ca4e32ccd</t>
  </si>
  <si>
    <t>/ORGANIZATION/SPANNING-CLOUD-APPS</t>
  </si>
  <si>
    <t>/funding-round/e800d5dbbf6fb9b5d1f45d53bf63ad74</t>
  </si>
  <si>
    <t>/organization/sparcmotors</t>
  </si>
  <si>
    <t>/funding-round/4fcd376a19554739c618f4ee1c5eab5b</t>
  </si>
  <si>
    <t>/ORGANIZATION/SPARCMOTORS</t>
  </si>
  <si>
    <t>/funding-round/d3ee6e80cd82808c7fefc90e5bc4a9ee</t>
  </si>
  <si>
    <t>/organization/sparcode</t>
  </si>
  <si>
    <t>/funding-round/54d945525a76346982d30846da29a340</t>
  </si>
  <si>
    <t>/ORGANIZATION/SPARE-BACKUP</t>
  </si>
  <si>
    <t>/funding-round/54dd776d1bd1ec05bb27a52dd93692bb</t>
  </si>
  <si>
    <t>/organization/spare-backup</t>
  </si>
  <si>
    <t>/funding-round/62687c284a4376d68622413c2d58bfef</t>
  </si>
  <si>
    <t>/ORGANIZATION/SPARE-CHANGE-PAYMENTS</t>
  </si>
  <si>
    <t>/funding-round/734270801c06a5198095554956d4ebe8</t>
  </si>
  <si>
    <t>/organization/spare-time</t>
  </si>
  <si>
    <t>/funding-round/8b3d75ce328c86e115f6eb83e3b2f205</t>
  </si>
  <si>
    <t>/ORGANIZATION/SPARE-TO-SHARE</t>
  </si>
  <si>
    <t>/funding-round/1437a94ea0611fa30c903fc016a31558</t>
  </si>
  <si>
    <t>/organization/spare5</t>
  </si>
  <si>
    <t>/funding-round/2b76c4bf08e069919b7fbb5650fb9fa7</t>
  </si>
  <si>
    <t>/ORGANIZATION/SPARE5</t>
  </si>
  <si>
    <t>/funding-round/d049643995fd4b9b92df3a3df80d3bb4</t>
  </si>
  <si>
    <t>/organization/sparefoot</t>
  </si>
  <si>
    <t>/funding-round/180fb8ebf108215b6fb45f2ea596b797</t>
  </si>
  <si>
    <t>/ORGANIZATION/SPAREFOOT</t>
  </si>
  <si>
    <t>/funding-round/18636382c21417c28b185e0ea2541039</t>
  </si>
  <si>
    <t>/funding-round/61a6f5af381b6ce13268601cdadbfc31</t>
  </si>
  <si>
    <t>/funding-round/b5a65348aeda9e0b9420db8f8a574f8c</t>
  </si>
  <si>
    <t>/funding-round/d0a6f127b5a1e049fa887d40e4cf6d31</t>
  </si>
  <si>
    <t>/ORGANIZATION/SPAREHIRE</t>
  </si>
  <si>
    <t>/funding-round/9bfe48dcd6334376b61633de334df397</t>
  </si>
  <si>
    <t>/organization/spares-box</t>
  </si>
  <si>
    <t>/funding-round/6882ff8495943f34daacd638f03df613</t>
  </si>
  <si>
    <t>/ORGANIZATION/SPARES-BOX</t>
  </si>
  <si>
    <t>/funding-round/b596928af0e7235b80420340bd4804d9</t>
  </si>
  <si>
    <t>/organization/spareshub</t>
  </si>
  <si>
    <t>/funding-round/d3338e921e39a15429e1c0b0bdf7c83f</t>
  </si>
  <si>
    <t>/ORGANIZATION/SPARK-AUTHORS</t>
  </si>
  <si>
    <t>/funding-round/cbb1c2d445d13247785dda741161cddf</t>
  </si>
  <si>
    <t>/organization/spark-crm</t>
  </si>
  <si>
    <t>/funding-round/b66697fb0f2bc4943258f17318799128</t>
  </si>
  <si>
    <t>/ORGANIZATION/SPARK-CRM</t>
  </si>
  <si>
    <t>/funding-round/fb0f551ab1274605e201ea14165451ca</t>
  </si>
  <si>
    <t>/organization/spark-diagnostics</t>
  </si>
  <si>
    <t>/funding-round/405bf85356b1c120184ab818614c51af</t>
  </si>
  <si>
    <t>/ORGANIZATION/SPARK-ETAIL</t>
  </si>
  <si>
    <t>/funding-round/660066cf882478f5db151b21cd74e46b</t>
  </si>
  <si>
    <t>/organization/spark-etail</t>
  </si>
  <si>
    <t>/funding-round/c740f48629d00bbc88aeb6b12992a5cc</t>
  </si>
  <si>
    <t>/ORGANIZATION/SPARK-FINANCE</t>
  </si>
  <si>
    <t>/funding-round/c5e474159d8a2d20eb18817ed809fb65</t>
  </si>
  <si>
    <t>/organization/spark-flow</t>
  </si>
  <si>
    <t>/funding-round/0a58d184a5528b6ddbe2f7069cc6f0da</t>
  </si>
  <si>
    <t>/ORGANIZATION/SPARK-GIFT</t>
  </si>
  <si>
    <t>/funding-round/c953add85a445efca9ae230163859b5e</t>
  </si>
  <si>
    <t>/organization/spark-ip</t>
  </si>
  <si>
    <t>/funding-round/09999d81e869f325bd601d95f448a54c</t>
  </si>
  <si>
    <t>/ORGANIZATION/SPARK-IP</t>
  </si>
  <si>
    <t>/funding-round/30d7ae13fafa20c945933dde09369ceb</t>
  </si>
  <si>
    <t>/organization/spark-marketing-and-research</t>
  </si>
  <si>
    <t>/funding-round/c004b79e67c8ffadf97c7fb4fc50acb5</t>
  </si>
  <si>
    <t>/ORGANIZATION/SPARK-MOBILE</t>
  </si>
  <si>
    <t>/funding-round/69f655727e417ddf68006d65b50d34d3</t>
  </si>
  <si>
    <t>/organization/spark-mobile</t>
  </si>
  <si>
    <t>/funding-round/e1c41d9674b50eab46fa9f052165019c</t>
  </si>
  <si>
    <t>/ORGANIZATION/SPARK-NIGERIA</t>
  </si>
  <si>
    <t>/funding-round/65858d5fd208d4feb86454ca50dde31f</t>
  </si>
  <si>
    <t>/organization/spark-software</t>
  </si>
  <si>
    <t>/funding-round/0f6a5e3e665f693e6b3bafa5c4515fd1</t>
  </si>
  <si>
    <t>/ORGANIZATION/SPARK-THE-FIRE</t>
  </si>
  <si>
    <t>/funding-round/f74556a3905db0e4e1b16ab4c451a413</t>
  </si>
  <si>
    <t>/organization/spark-therapeutics</t>
  </si>
  <si>
    <t>/funding-round/2a096d1187867541df16bd20c40d4929</t>
  </si>
  <si>
    <t>/ORGANIZATION/SPARK-THERAPEUTICS</t>
  </si>
  <si>
    <t>/funding-round/4e904bc7fb16db5314b3c037dafdb300</t>
  </si>
  <si>
    <t>/organization/sparkbase</t>
  </si>
  <si>
    <t>/funding-round/1628969294e35ede5f7deb6070a055c1</t>
  </si>
  <si>
    <t>/ORGANIZATION/SPARKBASE</t>
  </si>
  <si>
    <t>/funding-round/4c5c40b8dc8a798c6730e9d597f32f67</t>
  </si>
  <si>
    <t>/funding-round/8b19744c1e85987ad975a578d2f1067d</t>
  </si>
  <si>
    <t>/funding-round/c9facefb4fadd97e04a5c948bf4c7afe</t>
  </si>
  <si>
    <t>/funding-round/d119a2c6bf8201ca836ea54dbee5aaea</t>
  </si>
  <si>
    <t>/funding-round/e0fa80f18fd28a99ae62a60271a7ebe5</t>
  </si>
  <si>
    <t>/funding-round/e768e9eace684b8ac8320c7bacd8d43d</t>
  </si>
  <si>
    <t>/ORGANIZATION/SPARKBROWSER</t>
  </si>
  <si>
    <t>/funding-round/70a96302138c2a6684e0da9ab8ea60a4</t>
  </si>
  <si>
    <t>/organization/sparkbuy</t>
  </si>
  <si>
    <t>/funding-round/2c02d26e1a2b578a53a02ccd8c93ac0d</t>
  </si>
  <si>
    <t>/ORGANIZATION/SPARKCENTRAL</t>
  </si>
  <si>
    <t>/funding-round/4a8a228e616df5e82c364a543ecfa744</t>
  </si>
  <si>
    <t>/organization/sparkcentral</t>
  </si>
  <si>
    <t>/funding-round/b338e1293410c3fe72eccf7acce91c09</t>
  </si>
  <si>
    <t>/funding-round/d960ac8f2fcfe1f653b3b83091dcf1f3</t>
  </si>
  <si>
    <t>/organization/sparkcloud</t>
  </si>
  <si>
    <t>/funding-round/b6d3cbd341401c82d3fcba9e0080dffa</t>
  </si>
  <si>
    <t>/ORGANIZATION/SPARKCLOUD</t>
  </si>
  <si>
    <t>/funding-round/da886083da87c0c2e11605d3328cda2a</t>
  </si>
  <si>
    <t>/organization/sparkeo</t>
  </si>
  <si>
    <t>/funding-round/054c6ebb153ccf50db12740ee488d112</t>
  </si>
  <si>
    <t>/ORGANIZATION/SPARKFLY</t>
  </si>
  <si>
    <t>/funding-round/eea86ddb7cae4a195ff4e66e38a8872f</t>
  </si>
  <si>
    <t>/organization/sparkfund</t>
  </si>
  <si>
    <t>/funding-round/6ed47e72b6770f30b5bd490549238d3a</t>
  </si>
  <si>
    <t>/ORGANIZATION/SPARKFUND</t>
  </si>
  <si>
    <t>/funding-round/e2793ecb87f53cfd10cc90d2cd8b834c</t>
  </si>
  <si>
    <t>/organization/sparkitthere</t>
  </si>
  <si>
    <t>/funding-round/cb974cfa2d296dc89cfcb02906085d6c</t>
  </si>
  <si>
    <t>/ORGANIZATION/SPARKLABKC</t>
  </si>
  <si>
    <t>/funding-round/c7fca9cb9dcb10996983d11f473bdd41</t>
  </si>
  <si>
    <t>/organization/sparkle-cs</t>
  </si>
  <si>
    <t>/funding-round/49a18dfdfee11923d8b7b00b62fe0217</t>
  </si>
  <si>
    <t>/ORGANIZATION/SPARKLE-CS</t>
  </si>
  <si>
    <t>/funding-round/4b4209df679e46c1c51f7624a5324c2b</t>
  </si>
  <si>
    <t>/funding-round/725e8883eb2f6fa3dbaf13f970d215c2</t>
  </si>
  <si>
    <t>/ORGANIZATION/SPARKLING18</t>
  </si>
  <si>
    <t>/funding-round/853c4fcbbe4dae52c39f322320450415</t>
  </si>
  <si>
    <t>/organization/sparklix</t>
  </si>
  <si>
    <t>/funding-round/24272d0cbdbc89a0d69df3519887f222</t>
  </si>
  <si>
    <t>/ORGANIZATION/SPARKLIX</t>
  </si>
  <si>
    <t>/funding-round/b4d548917b5ce9e55f70846b0dbdaa89</t>
  </si>
  <si>
    <t>/organization/sparkow</t>
  </si>
  <si>
    <t>/funding-round/521e1a77d004b1ba9e23a28afab9d6c1</t>
  </si>
  <si>
    <t>/ORGANIZATION/SPARKOW</t>
  </si>
  <si>
    <t>/funding-round/be42d1b6b972f1fdf4af18135dd23b1e</t>
  </si>
  <si>
    <t>/organization/sparkplay-media</t>
  </si>
  <si>
    <t>/funding-round/db191c28792f6802868988652aabd391</t>
  </si>
  <si>
    <t>/ORGANIZATION/SPARKPLAY-MEDIA</t>
  </si>
  <si>
    <t>/funding-round/dba3a3fd84a3fe60a4a6542088e09053</t>
  </si>
  <si>
    <t>/organization/sparkplug-marketplace</t>
  </si>
  <si>
    <t>/funding-round/83aa0a3b780df7d2e8231a3590e0aa06</t>
  </si>
  <si>
    <t>/ORGANIZATION/SPARKROAD</t>
  </si>
  <si>
    <t>/funding-round/57a7131c975f85691ae92f144988f864</t>
  </si>
  <si>
    <t>/organization/sparkroom</t>
  </si>
  <si>
    <t>/funding-round/5fa1a4ae2076c9e01db590fdb0f935e8</t>
  </si>
  <si>
    <t>/ORGANIZATION/SPARKS</t>
  </si>
  <si>
    <t>/funding-round/814e343c665b649e09d64e64a1fea7e4</t>
  </si>
  <si>
    <t>/organization/sparksfly-technologies</t>
  </si>
  <si>
    <t>/funding-round/fc8dca5c91bb861c51c2dd11f68a0472</t>
  </si>
  <si>
    <t>/ORGANIZATION/SPARKTREND</t>
  </si>
  <si>
    <t>/funding-round/58c39db63cf0e4d8fa7819336f86dcf9</t>
  </si>
  <si>
    <t>/organization/sparkupreader</t>
  </si>
  <si>
    <t>/funding-round/d137a8ca88198c0046b8bf831a6b3fd4</t>
  </si>
  <si>
    <t>/ORGANIZATION/SPARKWORDS</t>
  </si>
  <si>
    <t>/funding-round/c74acb66c6ac65341f83d1f7d4b2a1c8</t>
  </si>
  <si>
    <t>/organization/sparling-studio</t>
  </si>
  <si>
    <t>/funding-round/e91660226563cede2ff70fa13d4b87c5</t>
  </si>
  <si>
    <t>/ORGANIZATION/SPARO-LABS</t>
  </si>
  <si>
    <t>/funding-round/4a0215eaae5b7e69f5aef8f84fa8c96a</t>
  </si>
  <si>
    <t>/organization/sparq-systems</t>
  </si>
  <si>
    <t>/funding-round/39e89e679307a94af178994ebc32fe6d</t>
  </si>
  <si>
    <t>/ORGANIZATION/SPARQ-SYSTEMS</t>
  </si>
  <si>
    <t>/funding-round/6f8941727ce96d63ae2a5e8ab8f513ca</t>
  </si>
  <si>
    <t>/funding-round/ac1627a11fce84639a7d3f5952335184</t>
  </si>
  <si>
    <t>/ORGANIZATION/SPARQCODE</t>
  </si>
  <si>
    <t>/funding-round/b8de941801868f46642d2d23384c7099</t>
  </si>
  <si>
    <t>/organization/sparql-city</t>
  </si>
  <si>
    <t>/funding-round/9f95ada42f954b0e6633dc545fe6b956</t>
  </si>
  <si>
    <t>/ORGANIZATION/SPARRHO</t>
  </si>
  <si>
    <t>/funding-round/9823adff5ef9a9f88d8de4ef764e9cfb</t>
  </si>
  <si>
    <t>/organization/sparrho</t>
  </si>
  <si>
    <t>/funding-round/e3abbf223d5f082ba652571b7daadc08</t>
  </si>
  <si>
    <t>/ORGANIZATION/SPARROW</t>
  </si>
  <si>
    <t>/funding-round/c452e8929784ca9fe71ef6e580ce28a9</t>
  </si>
  <si>
    <t>/organization/sparta</t>
  </si>
  <si>
    <t>/funding-round/8883837a460e5f7441af5faeeff453df</t>
  </si>
  <si>
    <t>/ORGANIZATION/SPARTA-INSURANCE</t>
  </si>
  <si>
    <t>/funding-round/3220cb85b443dc605c4e095cae909423</t>
  </si>
  <si>
    <t>/organization/sparta-systems</t>
  </si>
  <si>
    <t>/funding-round/f46f0c28764b6d74f768826c3f927e15</t>
  </si>
  <si>
    <t>/ORGANIZATION/SPARTACUS-MEDICAL</t>
  </si>
  <si>
    <t>/funding-round/a81864e0d6eb7e036881da9519ed51c0</t>
  </si>
  <si>
    <t>/organization/spartan-3-cybersecurity</t>
  </si>
  <si>
    <t>/funding-round/03e3e99dc66d3f2084bad307b710bc52</t>
  </si>
  <si>
    <t>/ORGANIZATION/SPARTAN-BIOSCIENCE</t>
  </si>
  <si>
    <t>/funding-round/5e9a8f572ea561fe19a27c34b5c449c9</t>
  </si>
  <si>
    <t>/organization/spartan-bioscience</t>
  </si>
  <si>
    <t>/funding-round/ce30a2808560dc5c20106e9a04240e87</t>
  </si>
  <si>
    <t>/ORGANIZATION/SPARTAN-RACE</t>
  </si>
  <si>
    <t>/funding-round/04ff322102b2c20fc6f9a21358473b75</t>
  </si>
  <si>
    <t>/organization/spartek-medical</t>
  </si>
  <si>
    <t>/funding-round/af239af28bbdd65d4e981f4958db3e7b</t>
  </si>
  <si>
    <t>/ORGANIZATION/SPARTEK-MEDICAL</t>
  </si>
  <si>
    <t>/funding-round/d922aa256ae1afadfe00af93383818e3</t>
  </si>
  <si>
    <t>/organization/spartoo</t>
  </si>
  <si>
    <t>/funding-round/096847c620d6014727babe9aed14bdaa</t>
  </si>
  <si>
    <t>/ORGANIZATION/SPARTOO</t>
  </si>
  <si>
    <t>/funding-round/3d3366263f162fd3d7a8248f18dbee61</t>
  </si>
  <si>
    <t>/funding-round/5179d0902341da26036576b0c7f9750d</t>
  </si>
  <si>
    <t>/ORGANIZATION/SPARTZ-INC</t>
  </si>
  <si>
    <t>/funding-round/0f6bda3d974506ecce3fd7f13866896e</t>
  </si>
  <si>
    <t>/organization/spartz-inc</t>
  </si>
  <si>
    <t>/funding-round/485edd859213919c855ea0060cdcdf6b</t>
  </si>
  <si>
    <t>/funding-round/e8d49d9493ef7dcde5f97b4f44795986</t>
  </si>
  <si>
    <t>/organization/sparus-software</t>
  </si>
  <si>
    <t>/funding-round/32a90e1a0db8b27fc0bb4b78ddfcb4f5</t>
  </si>
  <si>
    <t>/ORGANIZATION/SPARUS-SOFTWARE</t>
  </si>
  <si>
    <t>/funding-round/7586b4244307a95c24c7ced2860ad29c</t>
  </si>
  <si>
    <t>/organization/sparva</t>
  </si>
  <si>
    <t>/funding-round/1978af6d763237e1bf17afa436ee7b79</t>
  </si>
  <si>
    <t>/ORGANIZATION/SPARXENT</t>
  </si>
  <si>
    <t>/funding-round/14f41badbdda2cc8507f44e79653dd92</t>
  </si>
  <si>
    <t>/organization/sparxent</t>
  </si>
  <si>
    <t>/funding-round/a4f4bc87179ab364c93acc6527786fb6</t>
  </si>
  <si>
    <t>/ORGANIZATION/SPASEEBO</t>
  </si>
  <si>
    <t>/funding-round/0adad98d3c64fe8205075682dfa6ab4a</t>
  </si>
  <si>
    <t>/organization/spatch</t>
  </si>
  <si>
    <t>/funding-round/bffc92a9c18b1a56f1e5ab926681c756</t>
  </si>
  <si>
    <t>/ORGANIZATION/SPATEZ-TECHNOLOGY-LLP</t>
  </si>
  <si>
    <t>/funding-round/e008427a938d1d212c01d5689438f478</t>
  </si>
  <si>
    <t>/organization/spatial-information-solutions</t>
  </si>
  <si>
    <t>/funding-round/57c3dc44bfcb1bca814bc8d6c6004bef</t>
  </si>
  <si>
    <t>/ORGANIZATION/SPATIAL-INITIATIVES</t>
  </si>
  <si>
    <t>/funding-round/c98bc1e89d885bfd150865249b9acd9f</t>
  </si>
  <si>
    <t>/organization/spatial-photonics</t>
  </si>
  <si>
    <t>/funding-round/1e78f42e287c6ac89e66a86d7ada05c0</t>
  </si>
  <si>
    <t>/ORGANIZATION/SPATIAL-PHOTONICS</t>
  </si>
  <si>
    <t>/funding-round/5df64ce44e8341f7cb5cbce4458a6927</t>
  </si>
  <si>
    <t>/funding-round/83d674e3b87ac59da8892b5519370cba</t>
  </si>
  <si>
    <t>/ORGANIZATION/SPATIAL-WIRELESS</t>
  </si>
  <si>
    <t>/funding-round/5ed81a7314fdf015da934874ad5a3bed</t>
  </si>
  <si>
    <t>/organization/spatial-wireless</t>
  </si>
  <si>
    <t>/funding-round/6208947c89678c2c2a28b0038ff2fda5</t>
  </si>
  <si>
    <t>/funding-round/f6568a728ae2d350f8d056abcb4f0c4f</t>
  </si>
  <si>
    <t>/organization/spaulding-clinical-research</t>
  </si>
  <si>
    <t>/funding-round/146c6fc0147e721e1a9a2fd0779507a2</t>
  </si>
  <si>
    <t>/ORGANIZATION/SPAULDING-CLINICAL-RESEARCH</t>
  </si>
  <si>
    <t>/funding-round/368393dcd4c1bbe6d5f77efc1925fe2f</t>
  </si>
  <si>
    <t>/organization/spavista</t>
  </si>
  <si>
    <t>/funding-round/07d0c993cc7813af51a02e651330ee5a</t>
  </si>
  <si>
    <t>/ORGANIZATION/SPAWN-LABS</t>
  </si>
  <si>
    <t>/funding-round/5d667334aead6986b16858b24d4358f6</t>
  </si>
  <si>
    <t>/organization/spayce</t>
  </si>
  <si>
    <t>/funding-round/d906ef34b78b46b1bd7fbc586af2c680</t>
  </si>
  <si>
    <t>/ORGANIZATION/SPAYEE</t>
  </si>
  <si>
    <t>/funding-round/abcb79a28e4be24e595948c65301a1d4</t>
  </si>
  <si>
    <t>/organization/spaziodati</t>
  </si>
  <si>
    <t>/funding-round/82f7258aa0834bf12f798caae08575e0</t>
  </si>
  <si>
    <t>/ORGANIZATION/SPAZIODATI</t>
  </si>
  <si>
    <t>/funding-round/c1c4816d3daaefa93e44b19b14cb24bf</t>
  </si>
  <si>
    <t>/organization/spazzles</t>
  </si>
  <si>
    <t>/funding-round/2f04b565c69246faf6b7d743e02aa33c</t>
  </si>
  <si>
    <t>/ORGANIZATION/SPAZZLES</t>
  </si>
  <si>
    <t>/funding-round/b814a9dbc92fd5d7ee57d905901fb53b</t>
  </si>
  <si>
    <t>/organization/spd-2</t>
  </si>
  <si>
    <t>/funding-round/39b2c727acf2a7657216d580274edcbc</t>
  </si>
  <si>
    <t>/ORGANIZATION/SPD-CONTROL-SYSTEMS</t>
  </si>
  <si>
    <t>/funding-round/ca6887e9cd06460540cc8b68b9cbd081</t>
  </si>
  <si>
    <t>/organization/speak-with-me</t>
  </si>
  <si>
    <t>/funding-round/94da6d56ff1c6e289d7587f44d41c8d7</t>
  </si>
  <si>
    <t>/ORGANIZATION/SPEAKABOOS</t>
  </si>
  <si>
    <t>/funding-round/3b5aec452011abae899c9ac078ea077b</t>
  </si>
  <si>
    <t>/organization/speakaboos</t>
  </si>
  <si>
    <t>/funding-round/775a96856302e26f05a5296b038ea944</t>
  </si>
  <si>
    <t>/funding-round/e9b6909be81e9455316be1946bba2781</t>
  </si>
  <si>
    <t>/organization/speakap</t>
  </si>
  <si>
    <t>/funding-round/1a8f54ee81a9230c7c990c6bfd1a1f2e</t>
  </si>
  <si>
    <t>/ORGANIZATION/SPEAKEASY</t>
  </si>
  <si>
    <t>/funding-round/bfc9bebea3d7c36ee965ddc0e007ea27</t>
  </si>
  <si>
    <t>/organization/speakeasy-3</t>
  </si>
  <si>
    <t>/funding-round/ac3cbe7612b7a63c1ee8f3f8ef574264</t>
  </si>
  <si>
    <t>/ORGANIZATION/SPEAKERMIX</t>
  </si>
  <si>
    <t>/funding-round/a657b6a282ab30c5068ce79edc0c34c3</t>
  </si>
  <si>
    <t>/organization/speakglobal-ltd</t>
  </si>
  <si>
    <t>/funding-round/6fb2d6f3d3c0ff799f6f10e0a28edac8</t>
  </si>
  <si>
    <t>/ORGANIZATION/SPEAKINGPAL-LTD</t>
  </si>
  <si>
    <t>/funding-round/4b6fbdfb9b3cbe80ab8bd3fa2cf28187</t>
  </si>
  <si>
    <t>/organization/speakingphoto</t>
  </si>
  <si>
    <t>/funding-round/6a2d18cef8e293b871a77a00c752c472</t>
  </si>
  <si>
    <t>/ORGANIZATION/SPEAKPHONE</t>
  </si>
  <si>
    <t>/funding-round/43c62ac3a95fcd97dc25ee78b6bfb264</t>
  </si>
  <si>
    <t>/organization/speakphone</t>
  </si>
  <si>
    <t>/funding-round/b6c5d035f77dd67e91aad2fd51da9feb</t>
  </si>
  <si>
    <t>/ORGANIZATION/SPEAKSET</t>
  </si>
  <si>
    <t>/funding-round/b9d1285f90e8191348459071954dd6b1</t>
  </si>
  <si>
    <t>/organization/speaksoft</t>
  </si>
  <si>
    <t>/funding-round/ae10c2f19ae905263677142359b2e3c4</t>
  </si>
  <si>
    <t>/ORGANIZATION/SPEAKUP</t>
  </si>
  <si>
    <t>/funding-round/857b2e2df4cc668784a0e23d0347d294</t>
  </si>
  <si>
    <t>/organization/speakup</t>
  </si>
  <si>
    <t>/funding-round/acbcad2b31310b8740f3386b22f40f74</t>
  </si>
  <si>
    <t>/ORGANIZATION/SPEAKWELL-ENTERPRISES</t>
  </si>
  <si>
    <t>/funding-round/19cbf81d9a92002b425f6fa1f687abe1</t>
  </si>
  <si>
    <t>/organization/speakworks</t>
  </si>
  <si>
    <t>/funding-round/099a0987d375feb92941c070037952e5</t>
  </si>
  <si>
    <t>/ORGANIZATION/SPEAKWORKS</t>
  </si>
  <si>
    <t>/funding-round/893a59bdfec3f4a7c24885b12a391310</t>
  </si>
  <si>
    <t>/organization/spearfysh</t>
  </si>
  <si>
    <t>/funding-round/07efbf970129a9a6f610cc3e5260b961</t>
  </si>
  <si>
    <t>/ORGANIZATION/SPEARFYSH</t>
  </si>
  <si>
    <t>/funding-round/3f3504d6cf0d6dda01a0d516ac58518c</t>
  </si>
  <si>
    <t>/organization/special-learning</t>
  </si>
  <si>
    <t>/funding-round/0d65a9e74208c6257c6e70733cf2d171</t>
  </si>
  <si>
    <t>/ORGANIZATION/SPECIAL-LEARNING</t>
  </si>
  <si>
    <t>/funding-round/3c0ac9f92b4b9db13813555079a80b27</t>
  </si>
  <si>
    <t>/funding-round/9c5c082d6819356052c9624a538017d5</t>
  </si>
  <si>
    <t>/funding-round/b4ec91986d3afff4dcae03211f047a06</t>
  </si>
  <si>
    <t>/funding-round/c9b8f8f32f049567f8d0f38d062be5e1</t>
  </si>
  <si>
    <t>/ORGANIZATION/SPECIAL-NETWORK-SERVICES</t>
  </si>
  <si>
    <t>/funding-round/f94df1caa37d94a338b4265cd93df452</t>
  </si>
  <si>
    <t>/organization/specialist-resources-global</t>
  </si>
  <si>
    <t>/funding-round/1d125379e661a1bcde5c9651f68d8415</t>
  </si>
  <si>
    <t>/ORGANIZATION/SPECIALISTS-ON-CALL</t>
  </si>
  <si>
    <t>/funding-round/346134cf623b230016fbf99f8ea4a403</t>
  </si>
  <si>
    <t>/organization/specialists-on-call</t>
  </si>
  <si>
    <t>/funding-round/6b5d8a372ccac5366e0b65bddbab9f6f</t>
  </si>
  <si>
    <t>/ORGANIZATION/SPECIALIZED-HEALTH-PRODUCTS-INTERNATIONAL</t>
  </si>
  <si>
    <t>/funding-round/cf77352749b6918c8dee7ee67d8fb4cc</t>
  </si>
  <si>
    <t>/organization/specialized-pharmaceuticalss</t>
  </si>
  <si>
    <t>/funding-round/803c6bf133bc8dcb0c6b6ce03c54bed2</t>
  </si>
  <si>
    <t>/ORGANIZATION/SPECIALIZED-TECH</t>
  </si>
  <si>
    <t>/funding-round/98a7ef51e9dfa12a58f5e679fcc95c19</t>
  </si>
  <si>
    <t>/organization/specialized-vascular-technologies</t>
  </si>
  <si>
    <t>/funding-round/630eb42b549fcdfd07d90a565ea40476</t>
  </si>
  <si>
    <t>/ORGANIZATION/SPECIALNEEDSWARE</t>
  </si>
  <si>
    <t>/funding-round/cb9747e62dee5b8360b77cf725a878bb</t>
  </si>
  <si>
    <t>/organization/specialty-physicians-surgicenter-of-kansas-city</t>
  </si>
  <si>
    <t>/funding-round/976e7b55fb62dd46edaa03c2308dccf9</t>
  </si>
  <si>
    <t>/ORGANIZATION/SPECIALTY-SOYBEAN-FARMS-INC</t>
  </si>
  <si>
    <t>/funding-round/cb4186f9dd68640718a97ebd14b8dcf7</t>
  </si>
  <si>
    <t>/organization/specialty-surgery-of-secaucus</t>
  </si>
  <si>
    <t>/funding-round/53deea5cdd94d060db34b21f1eb32aae</t>
  </si>
  <si>
    <t>/ORGANIZATION/SPECIALTY-SURGICAL-CENTER</t>
  </si>
  <si>
    <t>/funding-round/18cb453c565142417939463131c5b086</t>
  </si>
  <si>
    <t>/organization/specialty-surgical-center</t>
  </si>
  <si>
    <t>/funding-round/bb2a405f23882fadbc69e872da92014b</t>
  </si>
  <si>
    <t>/ORGANIZATION/SPECIALTYCARE</t>
  </si>
  <si>
    <t>/funding-round/7f9f16ae61b22f6f277a4c3c77290687</t>
  </si>
  <si>
    <t>/organization/specific-media</t>
  </si>
  <si>
    <t>/funding-round/1ca2e037f44d0846b4259e43e7b9d47f</t>
  </si>
  <si>
    <t>/ORGANIZATION/SPECIFIC-MEDIA</t>
  </si>
  <si>
    <t>/funding-round/2649ae4917aee301f6e55a20e971acd2</t>
  </si>
  <si>
    <t>/funding-round/2654a22fc31f21ccfe4f448979285b88</t>
  </si>
  <si>
    <t>/funding-round/414da32309d497806a831139f97c10c5</t>
  </si>
  <si>
    <t>/funding-round/5e9d827fab4a343e095b7516f1eee1a5</t>
  </si>
  <si>
    <t>/funding-round/cf888ebf207eacb78c13bd79f765a311</t>
  </si>
  <si>
    <t>/organization/specified-testing-labs</t>
  </si>
  <si>
    <t>/funding-round/cf89b767e39c1624391ab76c6cc83d9b</t>
  </si>
  <si>
    <t>/ORGANIZATION/SPECIFIEDBY</t>
  </si>
  <si>
    <t>/funding-round/769ddee13bdd0374844dc503a5f22ddd</t>
  </si>
  <si>
    <t>/organization/specifiko</t>
  </si>
  <si>
    <t>/funding-round/0827cabef268931f3a87dfd367ace36c</t>
  </si>
  <si>
    <t>/ORGANIZATION/SPECIFIKO</t>
  </si>
  <si>
    <t>/funding-round/d08b6ead7f4da2f318008b5f1d1a9b48</t>
  </si>
  <si>
    <t>/organization/specle</t>
  </si>
  <si>
    <t>/funding-round/51ebdf8d30037870ad52abcbd189ee9c</t>
  </si>
  <si>
    <t>/ORGANIZATION/SPECLE</t>
  </si>
  <si>
    <t>/funding-round/5f01f3591498f2396d2abba7d435fc0c</t>
  </si>
  <si>
    <t>/funding-round/8bb12fb53e52ef1fdbe964dcb302cb55</t>
  </si>
  <si>
    <t>/funding-round/b802eeb3e7acab185e9deed8ff379f1e</t>
  </si>
  <si>
    <t>/organization/specless</t>
  </si>
  <si>
    <t>/funding-round/b805e70805bacbd16ab28c47e3e52a1d</t>
  </si>
  <si>
    <t>/ORGANIZATION/SPECPAGE</t>
  </si>
  <si>
    <t>/funding-round/27b631654da3b25e0b96d68be84f8ea4</t>
  </si>
  <si>
    <t>/organization/specpage</t>
  </si>
  <si>
    <t>/funding-round/a8c4df654344b11da6dc7272eefcb7e2</t>
  </si>
  <si>
    <t>/ORGANIZATION/SPECTAFY</t>
  </si>
  <si>
    <t>/funding-round/4d0e0845645782bf9b00f14eec390cac</t>
  </si>
  <si>
    <t>/organization/spectatorapp</t>
  </si>
  <si>
    <t>/funding-round/75797375b872199f92f7cf51851a547b</t>
  </si>
  <si>
    <t>/ORGANIZATION/SPECTEL</t>
  </si>
  <si>
    <t>/funding-round/c618c9af0a0589e7a95936de3d94ce20</t>
  </si>
  <si>
    <t>/organization/spective</t>
  </si>
  <si>
    <t>/funding-round/ce8029d8d891d9ee515da58a4855fa4f</t>
  </si>
  <si>
    <t>/ORGANIZATION/SPECTRA-ANALYSIS-INSTRUMENTS</t>
  </si>
  <si>
    <t>/funding-round/112aa41ed5cc50df4cf2ede69b5a0c18</t>
  </si>
  <si>
    <t>/organization/spectra-analysis-instruments</t>
  </si>
  <si>
    <t>/funding-round/4fab81ecab4a45f15dffc80011a4db02</t>
  </si>
  <si>
    <t>/funding-round/8eec3ee7cd6edfa4ddda0b5a874206da</t>
  </si>
  <si>
    <t>/funding-round/8f9971a01da499b55a4caaddb30b42a2</t>
  </si>
  <si>
    <t>/funding-round/c67e7d8576e163e73b64615f74e162a0</t>
  </si>
  <si>
    <t>/organization/spectra-health</t>
  </si>
  <si>
    <t>/funding-round/ade3abcc083bfabeca4f4e0664bee72c</t>
  </si>
  <si>
    <t>/ORGANIZATION/SPECTRA7-MICROSYSTEMS</t>
  </si>
  <si>
    <t>/funding-round/29d72e07761f330d1a6cf9ab787226bd</t>
  </si>
  <si>
    <t>/organization/spectra7-microsystems</t>
  </si>
  <si>
    <t>/funding-round/7cf6d656fa98ec11b32d6dc526d386ae</t>
  </si>
  <si>
    <t>/ORGANIZATION/SPECTRAFLUIDICS</t>
  </si>
  <si>
    <t>/funding-round/0252fade9c4ff1ab30a9910e06bbde9d</t>
  </si>
  <si>
    <t>/organization/spectrafluidics</t>
  </si>
  <si>
    <t>/funding-round/4089771245be42c2ccfa38403eb07849</t>
  </si>
  <si>
    <t>/funding-round/682e32869907d0686122c81c58a8f96b</t>
  </si>
  <si>
    <t>/funding-round/9a4af17d698024b9cddedf3d5d8f6ca9</t>
  </si>
  <si>
    <t>/funding-round/d80664abcf7ff0080a17ad872912551b</t>
  </si>
  <si>
    <t>/organization/spectral-diagnostics</t>
  </si>
  <si>
    <t>/funding-round/a77dd3d7ffa25b074c675a7b59844bec</t>
  </si>
  <si>
    <t>/ORGANIZATION/SPECTRAL-DIMENSIONS</t>
  </si>
  <si>
    <t>/funding-round/ed00358cb4034ea3dc38839328b49436</t>
  </si>
  <si>
    <t>/organization/spectral-edge</t>
  </si>
  <si>
    <t>/funding-round/b88b784c2d0207e1660602be0e553ec8</t>
  </si>
  <si>
    <t>/ORGANIZATION/SPECTRAL-ENGINES</t>
  </si>
  <si>
    <t>/funding-round/b46794d14b52f988c1f99933c4c5b5ec</t>
  </si>
  <si>
    <t>/organization/spectral-genomics</t>
  </si>
  <si>
    <t>/funding-round/d9335a5b60698d1ac31de182cb3ef96c</t>
  </si>
  <si>
    <t>/ORGANIZATION/SPECTRAL-IMAGE</t>
  </si>
  <si>
    <t>/funding-round/898e78dc75e9e84213ec5c9cf18a396e</t>
  </si>
  <si>
    <t>/organization/spectralcast</t>
  </si>
  <si>
    <t>/funding-round/0501c55f9a7fd56dd127057f3a14397a</t>
  </si>
  <si>
    <t>/ORGANIZATION/SPECTRALINEAR</t>
  </si>
  <si>
    <t>/funding-round/481a25688781954ebd1e9bb30684721b</t>
  </si>
  <si>
    <t>/organization/spectralinear</t>
  </si>
  <si>
    <t>/funding-round/4a5566a40d44b95ffd16ed9d276a53b0</t>
  </si>
  <si>
    <t>/funding-round/72cdfa682d97cf3633cbf176fc0e34a4</t>
  </si>
  <si>
    <t>/funding-round/76c2d201ec2f25c743b5a0b736e4da35</t>
  </si>
  <si>
    <t>/funding-round/7eb64a5dd9f53b4dd6cbff8ce31b728b</t>
  </si>
  <si>
    <t>/funding-round/a79b3fab29544a49b9188879c3958ac1</t>
  </si>
  <si>
    <t>/ORGANIZATION/SPECTRALMIND</t>
  </si>
  <si>
    <t>/funding-round/77f32708dbdfe9fefe33648ee62433a3</t>
  </si>
  <si>
    <t>/organization/spectrand</t>
  </si>
  <si>
    <t>/funding-round/68d9d29adc5d13bc01d932e6c99dbf8f</t>
  </si>
  <si>
    <t>/ORGANIZATION/SPECTRAPHASE</t>
  </si>
  <si>
    <t>/funding-round/424e8402ee98ff57037025b7d7784c35</t>
  </si>
  <si>
    <t>/organization/spectrarep</t>
  </si>
  <si>
    <t>/funding-round/57ebced6bb6fc5b7aecf226b30c4374b</t>
  </si>
  <si>
    <t>/ORGANIZATION/SPECTRASCIENCE</t>
  </si>
  <si>
    <t>/funding-round/32bd864c0d5f90b53d04071a9bce8dc2</t>
  </si>
  <si>
    <t>/organization/spectrascience</t>
  </si>
  <si>
    <t>/funding-round/37957d66c5dffee55060c04a36c0b86a</t>
  </si>
  <si>
    <t>/funding-round/7ef0c0eca9c8f895805c7c9213b93245</t>
  </si>
  <si>
    <t>/funding-round/ac8e68fffb7a3754b09b00359296172e</t>
  </si>
  <si>
    <t>/funding-round/e1945352d435b62bb2926277b0deead8</t>
  </si>
  <si>
    <t>/organization/spectraseis</t>
  </si>
  <si>
    <t>/funding-round/8d5581679f5beff6d0c7c80705ab21b5</t>
  </si>
  <si>
    <t>/ORGANIZATION/SPECTRASENSORS</t>
  </si>
  <si>
    <t>/funding-round/6db9e5402166deef8694cd8a815a04b6</t>
  </si>
  <si>
    <t>/organization/spectrasensors</t>
  </si>
  <si>
    <t>/funding-round/757cc29d247fc6bb6040497977dd6bdc</t>
  </si>
  <si>
    <t>/funding-round/e164e095b53832b7422cbf4996e67148</t>
  </si>
  <si>
    <t>/funding-round/e726d7616ef6149283e86ccaa1b48430</t>
  </si>
  <si>
    <t>/ORGANIZATION/SPECTRASWITCH</t>
  </si>
  <si>
    <t>/funding-round/6b2d43152ef8c6af11d6d551fda09413</t>
  </si>
  <si>
    <t>/organization/spectrawatt</t>
  </si>
  <si>
    <t>/funding-round/193338af11177285f9a7e424ab3daa9d</t>
  </si>
  <si>
    <t>/ORGANIZATION/SPECTRAWATT</t>
  </si>
  <si>
    <t>/funding-round/8afb0cc39ddaa31a9795335af6ab018d</t>
  </si>
  <si>
    <t>/organization/spectrocoin</t>
  </si>
  <si>
    <t>/funding-round/b76425adb691fac7735bd5a06a08014b</t>
  </si>
  <si>
    <t>/ORGANIZATION/SPECTROPATH</t>
  </si>
  <si>
    <t>/funding-round/fb1260f9999eac7b61c2ecbc356504da</t>
  </si>
  <si>
    <t>/organization/spectrum-bridge</t>
  </si>
  <si>
    <t>/funding-round/4fa743de1a2f6c5116a1c732aef4c655</t>
  </si>
  <si>
    <t>/ORGANIZATION/SPECTRUM-BRIDGE</t>
  </si>
  <si>
    <t>/funding-round/82267c7c8aca6d756357199e05f90c8f</t>
  </si>
  <si>
    <t>/funding-round/971f791b8bb5d2bf9b890ac167faa5f4</t>
  </si>
  <si>
    <t>/funding-round/d600eef9888f923958c272ac6a3d4232</t>
  </si>
  <si>
    <t>/funding-round/f5fda4500e242202444205714c036304</t>
  </si>
  <si>
    <t>/ORGANIZATION/SPECTRUM-DEVICES</t>
  </si>
  <si>
    <t>/funding-round/a152a88da5f0d8c1a06c0877359ed965</t>
  </si>
  <si>
    <t>/organization/spectrum-k12-school-solutions</t>
  </si>
  <si>
    <t>/funding-round/33c8d07f7a012389b17174d998124ef8</t>
  </si>
  <si>
    <t>/ORGANIZATION/SPECTRUM-K12-SCHOOL-SOLUTIONS</t>
  </si>
  <si>
    <t>/funding-round/34300854b580f74a888b4d6b70887ca0</t>
  </si>
  <si>
    <t>/organization/spectrum-mobile</t>
  </si>
  <si>
    <t>/funding-round/baf131d2514d2455a5221f40d898048c</t>
  </si>
  <si>
    <t>/ORGANIZATION/SPECTRUM-NETWORKS</t>
  </si>
  <si>
    <t>/funding-round/58cbda9d153f9926670596e270593f07</t>
  </si>
  <si>
    <t>/organization/spectrum-networks</t>
  </si>
  <si>
    <t>/funding-round/60747c7f1963a085b1fbaa2a1ef65af0</t>
  </si>
  <si>
    <t>/ORGANIZATION/SPECTRUM5</t>
  </si>
  <si>
    <t>/funding-round/3fd42b09b919fd2ff2d9428c2fbbc414</t>
  </si>
  <si>
    <t>/organization/spectrumdna</t>
  </si>
  <si>
    <t>/funding-round/315e6fa799dc938cb45e872cc704ba97</t>
  </si>
  <si>
    <t>/ORGANIZATION/SPEECH-KINGDOM</t>
  </si>
  <si>
    <t>/funding-round/1b44d07bd3b118adcf4f994a2efb6b10</t>
  </si>
  <si>
    <t>/organization/speechcycle</t>
  </si>
  <si>
    <t>/funding-round/8705aab9c8a894866dc79f783f5f6c6f</t>
  </si>
  <si>
    <t>/ORGANIZATION/SPEECHEO</t>
  </si>
  <si>
    <t>/funding-round/575b2fc0b26e1e90b6d27a871b1792b9</t>
  </si>
  <si>
    <t>/organization/speechminers</t>
  </si>
  <si>
    <t>/funding-round/0cbe2b83b0a7956d796e2ec7693f0c61</t>
  </si>
  <si>
    <t>/ORGANIZATION/SPEECHTRANS</t>
  </si>
  <si>
    <t>/funding-round/74b364ebe5de3363f65cef457d9418ec</t>
  </si>
  <si>
    <t>/organization/speechtrans</t>
  </si>
  <si>
    <t>/funding-round/98a6cda591984af73bd46adfe18fd5de</t>
  </si>
  <si>
    <t>/ORGANIZATION/SPEECHVANTAGE</t>
  </si>
  <si>
    <t>/funding-round/070f20060d19129ab58c95ddef71aabe</t>
  </si>
  <si>
    <t>/organization/speechvive</t>
  </si>
  <si>
    <t>/funding-round/4cfee5afa59cf933e18954a5c897b9d2</t>
  </si>
  <si>
    <t>/ORGANIZATION/SPEED-COMMERCE-CORP</t>
  </si>
  <si>
    <t>/funding-round/eec4488db7b2cd42650e1f73ccd0d629</t>
  </si>
  <si>
    <t>/organization/speed-dating-by-chantilly-lace</t>
  </si>
  <si>
    <t>/funding-round/1abdec3269ab7b36706d041063266f5b</t>
  </si>
  <si>
    <t>/ORGANIZATION/SPEEDBALL-MOVIE</t>
  </si>
  <si>
    <t>/funding-round/57b479d4fd9bb10a6858a8135a1add24</t>
  </si>
  <si>
    <t>/organization/speedconnect</t>
  </si>
  <si>
    <t>/funding-round/07491d815d1d510f4e6401e64fd5635e</t>
  </si>
  <si>
    <t>/ORGANIZATION/SPEEDDATE</t>
  </si>
  <si>
    <t>/funding-round/5889fabef5b84d8e969b458272c68983</t>
  </si>
  <si>
    <t>/organization/speeddate</t>
  </si>
  <si>
    <t>/funding-round/8487c3729f4c5ea6e0e593caea55ecb3</t>
  </si>
  <si>
    <t>/funding-round/eb8b0606145f64a926c1b50da6bf34cf</t>
  </si>
  <si>
    <t>/organization/speedelo</t>
  </si>
  <si>
    <t>/funding-round/8f604354905c9fa612dd663583b51813</t>
  </si>
  <si>
    <t>/ORGANIZATION/SPEEDERA-NETWORKS</t>
  </si>
  <si>
    <t>/funding-round/4cd62fa760a991a2e447a0d5d73f5ec5</t>
  </si>
  <si>
    <t>/organization/speedlancer-com</t>
  </si>
  <si>
    <t>/funding-round/296112a69ae10afa1e83d83f5bbf7e9e</t>
  </si>
  <si>
    <t>/ORGANIZATION/SPEEDMENT</t>
  </si>
  <si>
    <t>/funding-round/5c00dea5c2e0930548c5b4afb9cde8fa</t>
  </si>
  <si>
    <t>/organization/speedshape</t>
  </si>
  <si>
    <t>/funding-round/0b663bb7926e9c4f2b839a6c450bb2e1</t>
  </si>
  <si>
    <t>/ORGANIZATION/SPEEDTAX</t>
  </si>
  <si>
    <t>/funding-round/cd802cda6496884abe3e166daf36b3a6</t>
  </si>
  <si>
    <t>/organization/speedway</t>
  </si>
  <si>
    <t>/funding-round/49438bd16a619b9624bbdf5cc8c5605f</t>
  </si>
  <si>
    <t>/ORGANIZATION/SPEEDY-PACKETS</t>
  </si>
  <si>
    <t>/funding-round/e495aead765a20f26a7f80decab1447a</t>
  </si>
  <si>
    <t>/organization/speedyboy</t>
  </si>
  <si>
    <t>/funding-round/3066de999697cebaacbacd984c98af51</t>
  </si>
  <si>
    <t>/ORGANIZATION/SPEEK</t>
  </si>
  <si>
    <t>/funding-round/00fd62bfe466efb95e422db688659bad</t>
  </si>
  <si>
    <t>/organization/speek</t>
  </si>
  <si>
    <t>/funding-round/0698345a6c7a4e5945e4d83fd49099ef</t>
  </si>
  <si>
    <t>/funding-round/9ea7280a2c8489005ebd5fba918e956a</t>
  </si>
  <si>
    <t>/funding-round/f05c91a7d1563bb726b62fea190f0383</t>
  </si>
  <si>
    <t>/funding-round/fcd9e6ae5fb21960138cc4427f611eb6</t>
  </si>
  <si>
    <t>/organization/speekeasy</t>
  </si>
  <si>
    <t>/funding-round/412a2541295942b42ac125861c6a2640</t>
  </si>
  <si>
    <t>/ORGANIZATION/SPEEKEASY</t>
  </si>
  <si>
    <t>/funding-round/4e0ae8e93588dc1d0d90fb7e4b0bb41f</t>
  </si>
  <si>
    <t>/organization/speexx</t>
  </si>
  <si>
    <t>/funding-round/a5cd01845b9ba3759658f38137d862e7</t>
  </si>
  <si>
    <t>/ORGANIZATION/SPEKTROTECH-AMERICA-INC-</t>
  </si>
  <si>
    <t>/funding-round/6127359dae46f0caedc5220f9acf3029</t>
  </si>
  <si>
    <t>/organization/spencer-schmerling</t>
  </si>
  <si>
    <t>/funding-round/18773912347f0b7d127e65c6d38c3580</t>
  </si>
  <si>
    <t>/ORGANIZATION/SPENCER-SCHMERLING</t>
  </si>
  <si>
    <t>/funding-round/df43c9e7ce096d22e7efffb3df1e02d3</t>
  </si>
  <si>
    <t>/organization/spend-consciously</t>
  </si>
  <si>
    <t>/funding-round/f60da9f5f3db14b32ca7babdf77ca711</t>
  </si>
  <si>
    <t>/ORGANIZATION/SPENDCROWD</t>
  </si>
  <si>
    <t>/funding-round/b8624e06683893f15b016b69983bb73e</t>
  </si>
  <si>
    <t>/organization/spendgo</t>
  </si>
  <si>
    <t>/funding-round/c8d8e7dbf8f49153fefa55ca5b0a9607</t>
  </si>
  <si>
    <t>/ORGANIZATION/SPENDJI</t>
  </si>
  <si>
    <t>/funding-round/85ed5fc298445eee0a34b8533bef7d44</t>
  </si>
  <si>
    <t>/organization/spendsmart-payments-company</t>
  </si>
  <si>
    <t>/funding-round/5c91bf75f3255d830d46e9313cd8b519</t>
  </si>
  <si>
    <t>/ORGANIZATION/SPENSA-TECHNOLOGIES</t>
  </si>
  <si>
    <t>/funding-round/0db32146ff05307bbdb69f82697204dc</t>
  </si>
  <si>
    <t>/organization/spensa-technologies</t>
  </si>
  <si>
    <t>/funding-round/60d64b3c9224824db32190e8e9f6b7d8</t>
  </si>
  <si>
    <t>/funding-round/b8371733e06751c5d94b51bda1bfc5e4</t>
  </si>
  <si>
    <t>/funding-round/d7a85961d96b25a1122db9904f65c5f1</t>
  </si>
  <si>
    <t>/ORGANIZATION/SPENT</t>
  </si>
  <si>
    <t>/funding-round/f3fb4fb2f8974d16c81d72927feb76b2</t>
  </si>
  <si>
    <t>/organization/spepharm</t>
  </si>
  <si>
    <t>/funding-round/bacd7a3aeb0d2fb3bdb938eb1822a46a</t>
  </si>
  <si>
    <t>/ORGANIZATION/SPERKY-CZ</t>
  </si>
  <si>
    <t>/funding-round/20496f7c3741967ead853b27efa22082</t>
  </si>
  <si>
    <t>/organization/spero-energy</t>
  </si>
  <si>
    <t>/funding-round/7b257b3bc62e833d53a6adcaf13b8f81</t>
  </si>
  <si>
    <t>/ORGANIZATION/SPERO-THERAPEUTICS</t>
  </si>
  <si>
    <t>/funding-round/76a6d5f9d7df73ae463816d5a09aac5a</t>
  </si>
  <si>
    <t>/organization/spero-therapeutics</t>
  </si>
  <si>
    <t>/funding-round/76f211f32319d9cbf58ed72b91189a32</t>
  </si>
  <si>
    <t>/funding-round/cd6c951b486150c17792d2a234e4c60f</t>
  </si>
  <si>
    <t>/organization/speso-health</t>
  </si>
  <si>
    <t>/funding-round/2464a21995594f371d8a274ffe212b10</t>
  </si>
  <si>
    <t>/ORGANIZATION/SPEX-GROUP</t>
  </si>
  <si>
    <t>/funding-round/54c76212f8233bcde0eacb320437b751</t>
  </si>
  <si>
    <t>/organization/spf-solutions</t>
  </si>
  <si>
    <t>/funding-round/1297e7329a976cb55c44b9bfa1e20255</t>
  </si>
  <si>
    <t>/ORGANIZATION/SPF-SOLUTIONS</t>
  </si>
  <si>
    <t>/funding-round/d9c357167e20f6f6e861aad8ffd3e560</t>
  </si>
  <si>
    <t>/organization/sph-plug---play</t>
  </si>
  <si>
    <t>/funding-round/1e756edbfeed268660d28428961ca8ba</t>
  </si>
  <si>
    <t>/ORGANIZATION/SPHARES</t>
  </si>
  <si>
    <t>/funding-round/53b570d76822025cbc3a6701427ae8d1</t>
  </si>
  <si>
    <t>/organization/sphera-corporation</t>
  </si>
  <si>
    <t>/funding-round/81ee8d44aca53cbf5c2c13c186a8d655</t>
  </si>
  <si>
    <t>/ORGANIZATION/SPHERA-CORPORATION</t>
  </si>
  <si>
    <t>/funding-round/f124f38fe12717866ec74adbb14d8c34</t>
  </si>
  <si>
    <t>/organization/sphera-optical-networks</t>
  </si>
  <si>
    <t>/funding-round/77782d14d3634d6515849b6151f11602</t>
  </si>
  <si>
    <t>/ORGANIZATION/SPHERE</t>
  </si>
  <si>
    <t>/funding-round/ad46f52c42420915896bb3eff374bc6b</t>
  </si>
  <si>
    <t>/organization/sphere</t>
  </si>
  <si>
    <t>/funding-round/eca60db0933d2f32c6ff5ef36d1b385d</t>
  </si>
  <si>
    <t>/ORGANIZATION/SPHERE-1</t>
  </si>
  <si>
    <t>/funding-round/3512fcf8ad5acfeda004c7fdf18fdfe5</t>
  </si>
  <si>
    <t>/organization/sphere-1</t>
  </si>
  <si>
    <t>/funding-round/f4e698bb16429bd964bd7619c80b07b6</t>
  </si>
  <si>
    <t>/ORGANIZATION/SPHERE-3D</t>
  </si>
  <si>
    <t>/funding-round/22f5d722587c1bd4b7e15b9e7fc71fb4</t>
  </si>
  <si>
    <t>/organization/sphere-3d</t>
  </si>
  <si>
    <t>/funding-round/8c09faa9dad4b34011f7de7c93c83e40</t>
  </si>
  <si>
    <t>/funding-round/a8549de7204feef8082568944c428d6b</t>
  </si>
  <si>
    <t>/funding-round/e6b4427b028f6a249df5152e25091815</t>
  </si>
  <si>
    <t>/ORGANIZATION/SPHERE-FLUIDICS</t>
  </si>
  <si>
    <t>/funding-round/4cbd414a9fd27e5cc9d85bd5ffcf9233</t>
  </si>
  <si>
    <t>/organization/sphere-fluidics</t>
  </si>
  <si>
    <t>/funding-round/a014a973ed4e4eb90c63f247161f67a2</t>
  </si>
  <si>
    <t>/ORGANIZATION/SPHERE-MEDICAL-HOLDING</t>
  </si>
  <si>
    <t>/funding-round/3bfe486edc7008e13763647d2e89d391</t>
  </si>
  <si>
    <t>/organization/sphere-medical-holding</t>
  </si>
  <si>
    <t>/funding-round/976997b518bef51fbd1593f1030e27ed</t>
  </si>
  <si>
    <t>/funding-round/d955838f2b6e92eb9b2ede58d5849857</t>
  </si>
  <si>
    <t>/funding-round/da9f49f3fe687b7492d1ce3745184cab</t>
  </si>
  <si>
    <t>/funding-round/eba5fc0c2fa8d54b6a2df27304284ae3</t>
  </si>
  <si>
    <t>/organization/spheremall</t>
  </si>
  <si>
    <t>/funding-round/b9d9da9f25d3194cad85bc9739c3db69</t>
  </si>
  <si>
    <t>/ORGANIZATION/SPHEREUP</t>
  </si>
  <si>
    <t>/funding-round/dd08574af02befa97f353ccc84da3fd3</t>
  </si>
  <si>
    <t>/organization/spherical-systems</t>
  </si>
  <si>
    <t>/funding-round/4b209fdb1c90661cfd359644b2b27326</t>
  </si>
  <si>
    <t>/ORGANIZATION/SPHERICAM</t>
  </si>
  <si>
    <t>/funding-round/8c10aaf17e05560af598aa39c1c0725e</t>
  </si>
  <si>
    <t>/organization/spherics-pharmaceuticals-inc</t>
  </si>
  <si>
    <t>/funding-round/753ce86187219c22091c6429f4f174cc</t>
  </si>
  <si>
    <t>/ORGANIZATION/SPHERICS-PHARMACEUTICALS-INC</t>
  </si>
  <si>
    <t>/funding-round/d0ffede588de9310fad3ac9c4be8e6b0</t>
  </si>
  <si>
    <t>/organization/spherix</t>
  </si>
  <si>
    <t>/funding-round/0eacadc90cbfeaa56a37c8a8fa5ca180</t>
  </si>
  <si>
    <t>/ORGANIZATION/SPHERIX</t>
  </si>
  <si>
    <t>/funding-round/1b898d0a1f8303c76bcfd94b704540c9</t>
  </si>
  <si>
    <t>/funding-round/b6251169fc105130215b983d75ff3fde</t>
  </si>
  <si>
    <t>/funding-round/dbf6afee69f64a70ab36b571d9419a42</t>
  </si>
  <si>
    <t>/organization/sphynkx-therapeutics</t>
  </si>
  <si>
    <t>/funding-round/9a6a7def3cf9e4714441bfb46d57518c</t>
  </si>
  <si>
    <t>/ORGANIZATION/SPI-LABS--SMART-PODCAST-PLAYER-</t>
  </si>
  <si>
    <t>/funding-round/b6200798c6571f1fd94d845fb7dd6d36</t>
  </si>
  <si>
    <t>/organization/spi-lasers</t>
  </si>
  <si>
    <t>/funding-round/c419aee84ba3736a852d543e146af6c7</t>
  </si>
  <si>
    <t>/ORGANIZATION/SPI-OUTDOOR-PRODUCTS</t>
  </si>
  <si>
    <t>/funding-round/3a1320ef4d87b7c82183a1483b5c89e4</t>
  </si>
  <si>
    <t>/organization/spiber</t>
  </si>
  <si>
    <t>/funding-round/e2d2704d54e68772d6313630b1c5b23b</t>
  </si>
  <si>
    <t>/ORGANIZATION/SPICA-INC-</t>
  </si>
  <si>
    <t>/funding-round/db41308f314d59c0d575dd688f8fb7e7</t>
  </si>
  <si>
    <t>/organization/spice-i2i-ltd</t>
  </si>
  <si>
    <t>/funding-round/63b5cb366eb26ccb64ed1a871195d67f</t>
  </si>
  <si>
    <t>/ORGANIZATION/SPICE-ONLINE-RETAIL</t>
  </si>
  <si>
    <t>/funding-round/60b2c0ed06c863a011cfa190c9efb130</t>
  </si>
  <si>
    <t>/organization/spice-online-retail</t>
  </si>
  <si>
    <t>/funding-round/a03ef3c23833d38900f0349743871f52</t>
  </si>
  <si>
    <t>/funding-round/b3532cc701d8aa729b2bfea869fa3064</t>
  </si>
  <si>
    <t>/organization/spicecsm</t>
  </si>
  <si>
    <t>/funding-round/0e6067b7ad0581332f0f07355d4f4beb</t>
  </si>
  <si>
    <t>/ORGANIZATION/SPICED-BITS</t>
  </si>
  <si>
    <t>/funding-round/3e45401202a86b22b9d536be9b0ca77c</t>
  </si>
  <si>
    <t>/organization/spicejet-limited</t>
  </si>
  <si>
    <t>/funding-round/ef14e6012a1c14d33b7b9e3ffc57dca3</t>
  </si>
  <si>
    <t>/ORGANIZATION/SPICEWORKS</t>
  </si>
  <si>
    <t>/funding-round/2150652aa228af44e18ebaae84c05a75</t>
  </si>
  <si>
    <t>/organization/spiceworks</t>
  </si>
  <si>
    <t>/funding-round/947391e137c782e88b8bbf08d55f8a40</t>
  </si>
  <si>
    <t>/funding-round/bc87a486fbbe745488d969335e6f3f42</t>
  </si>
  <si>
    <t>/funding-round/c5654599f16a8b6c259a1057266c391b</t>
  </si>
  <si>
    <t>/funding-round/d14bc2dd3e52cf423c197e8e7958cb45</t>
  </si>
  <si>
    <t>/organization/spicy-cinnamon</t>
  </si>
  <si>
    <t>/funding-round/bde8e348ad0925ae90a9c916093ffe30</t>
  </si>
  <si>
    <t>/ORGANIZATION/SPICY-HORSE-GAMES</t>
  </si>
  <si>
    <t>/funding-round/081660bba619b40d4f795ed4b706a378</t>
  </si>
  <si>
    <t>/organization/spiderbook</t>
  </si>
  <si>
    <t>/funding-round/3830d5d552b6c3c87511380b6db4ede1</t>
  </si>
  <si>
    <t>/ORGANIZATION/SPIDERCLOUD-WIRELESS</t>
  </si>
  <si>
    <t>/funding-round/34d343693d410abae0a3703f3851bcf0</t>
  </si>
  <si>
    <t>/organization/spidercloud-wireless</t>
  </si>
  <si>
    <t>/funding-round/75b6dc54fc2bd92245c53af20137353e</t>
  </si>
  <si>
    <t>/funding-round/9e6b0d474e0614069285194527d444b1</t>
  </si>
  <si>
    <t>/funding-round/9ef905397e80dd13a253c931817a0b79</t>
  </si>
  <si>
    <t>/funding-round/f075bcbb79bf46485b861e01aaad62d8</t>
  </si>
  <si>
    <t>/organization/spideroak</t>
  </si>
  <si>
    <t>/funding-round/516ba9ae8dc3b6f46cfea5f5afd55a4c</t>
  </si>
  <si>
    <t>/ORGANIZATION/SPIDEROAK</t>
  </si>
  <si>
    <t>/funding-round/943af61f8e5cc2047b5f6fdbb1e13f0e</t>
  </si>
  <si>
    <t>/organization/spidersuite</t>
  </si>
  <si>
    <t>/funding-round/145833fd0f3525cf5db9fb0b6ea0015e</t>
  </si>
  <si>
    <t>/ORGANIZATION/SPIFFY-SOCIETY</t>
  </si>
  <si>
    <t>/funding-round/5a6fd3a7080f5c67ae3a1351cc048ab5</t>
  </si>
  <si>
    <t>/organization/spiffy-society</t>
  </si>
  <si>
    <t>/funding-round/b39071ee6e7dadc03ddd4ef2699f78af</t>
  </si>
  <si>
    <t>/ORGANIZATION/SPIGIT</t>
  </si>
  <si>
    <t>/funding-round/2d6127d62768e6082b576dbe08f0122f</t>
  </si>
  <si>
    <t>/organization/spigit</t>
  </si>
  <si>
    <t>/funding-round/5e07c5d96f0061affe28020b7205bd51</t>
  </si>
  <si>
    <t>/funding-round/63330d20aeb1f9b81af41c8fd92b98bc</t>
  </si>
  <si>
    <t>/funding-round/66ba56e60088403e1dcc3b029b9a87d7</t>
  </si>
  <si>
    <t>/funding-round/9334449433e55623d40e50f3b303b0c4</t>
  </si>
  <si>
    <t>/funding-round/a190021c97d9f87dda2e54f27a18ce3b</t>
  </si>
  <si>
    <t>/funding-round/c94676d39cf04ea0c688b35457f4358f</t>
  </si>
  <si>
    <t>/funding-round/e10267fa5c4ba94b6fee270a22941a84</t>
  </si>
  <si>
    <t>/funding-round/f7547553bba9ae8fc4c71b1c28151ce1</t>
  </si>
  <si>
    <t>/organization/spika</t>
  </si>
  <si>
    <t>/funding-round/262e2f21c42a828c201b99d72609cc41</t>
  </si>
  <si>
    <t>/ORGANIZATION/SPIKE</t>
  </si>
  <si>
    <t>/funding-round/d2f38eadd80b71afb7dd0b088a56b0b7</t>
  </si>
  <si>
    <t>29-04-1998</t>
  </si>
  <si>
    <t>/organization/spikes-cavell-co</t>
  </si>
  <si>
    <t>/funding-round/165ed8674e1ba42c95a50951bb38a491</t>
  </si>
  <si>
    <t>/ORGANIZATION/SPIKES-CAVELL-CO</t>
  </si>
  <si>
    <t>/funding-round/18d90cb01cc87ef306fc011c215bdcaf</t>
  </si>
  <si>
    <t>/funding-round/1de2ec096430f5f02fba6a1aaa30942e</t>
  </si>
  <si>
    <t>/funding-round/97fbf6424aff069055a0eb18e895543f</t>
  </si>
  <si>
    <t>/organization/spikes-inc</t>
  </si>
  <si>
    <t>/funding-round/8a4934a46394b677622d53b701a69798</t>
  </si>
  <si>
    <t>/ORGANIZATION/SPIKES-INC</t>
  </si>
  <si>
    <t>/funding-round/e4d318465cde9f0157bb27728e404f7c</t>
  </si>
  <si>
    <t>/organization/spikesource</t>
  </si>
  <si>
    <t>/funding-round/c2d54a7f2ea7da279cbb780197f6b6f2</t>
  </si>
  <si>
    <t>/ORGANIZATION/SPIKESOURCE</t>
  </si>
  <si>
    <t>/funding-round/d4002502649bf965afada6079a26d9c2</t>
  </si>
  <si>
    <t>/funding-round/df471b3d6a5205fe8bf32c6d7eecf2e8</t>
  </si>
  <si>
    <t>/ORGANIZATION/SPIL-GAMES</t>
  </si>
  <si>
    <t>/funding-round/29e36fe781f021fb645171a6f79d401e</t>
  </si>
  <si>
    <t>/organization/spillnow</t>
  </si>
  <si>
    <t>/funding-round/58ffce47df414ce13a10b67e0081d5f1</t>
  </si>
  <si>
    <t>/ORGANIZATION/SPILLNOW</t>
  </si>
  <si>
    <t>/funding-round/90267e168e30a877250cd60d4cf9aeb1</t>
  </si>
  <si>
    <t>/funding-round/ec7641e003970ba26669befa54ba340a</t>
  </si>
  <si>
    <t>/ORGANIZATION/SPIME</t>
  </si>
  <si>
    <t>/funding-round/07ba39bdc9ff8050345303ca640eb82b</t>
  </si>
  <si>
    <t>/organization/spime</t>
  </si>
  <si>
    <t>/funding-round/3eb5728624836553b65698e39a3b8559</t>
  </si>
  <si>
    <t>/ORGANIZATION/SPIN-INK-LTD</t>
  </si>
  <si>
    <t>/funding-round/8f37f3d3f4ffc7643fc61e1f5bf72095</t>
  </si>
  <si>
    <t>/organization/spin-media-group</t>
  </si>
  <si>
    <t>/funding-round/15759ab446959ec69b87dbf71960d2e0</t>
  </si>
  <si>
    <t>/ORGANIZATION/SPIN-MEDIA-GROUP</t>
  </si>
  <si>
    <t>/funding-round/1da9a71f6f21a80499fab22bd48024e8</t>
  </si>
  <si>
    <t>/funding-round/3543676d5655478da36e91ad3526e64a</t>
  </si>
  <si>
    <t>/funding-round/3bcfd23e81cacd1f06868ad82d2f865d</t>
  </si>
  <si>
    <t>/funding-round/49e3c45f1b4c463883b7b21b3527153e</t>
  </si>
  <si>
    <t>/funding-round/8b1738ed3b3f57e88f1b9a497ad3e441</t>
  </si>
  <si>
    <t>/funding-round/8fc75c8f03895e6d4e7b5f1cbdbb1e8e</t>
  </si>
  <si>
    <t>/ORGANIZATION/SPIN-TRANSFER-TECHNOLOGIES</t>
  </si>
  <si>
    <t>/funding-round/2be05105db1f3b13cd29b047db4cac21</t>
  </si>
  <si>
    <t>/organization/spin-transfer-technologies</t>
  </si>
  <si>
    <t>/funding-round/a0ba952606e06f4fbcf5d81923d91108</t>
  </si>
  <si>
    <t>/ORGANIZATION/SPINAL-INTEGRATION</t>
  </si>
  <si>
    <t>/funding-round/efdaab12e879fc79bb0488674928815b</t>
  </si>
  <si>
    <t>/organization/spinal-kinetics</t>
  </si>
  <si>
    <t>/funding-round/59935d33361a33b640d433db0cfc251d</t>
  </si>
  <si>
    <t>13-03-2004</t>
  </si>
  <si>
    <t>/ORGANIZATION/SPINAL-KINETICS</t>
  </si>
  <si>
    <t>/funding-round/8ec7553de878499d5b37157d29562c22</t>
  </si>
  <si>
    <t>/funding-round/b7a0469e2f718c88fe961022be3825de</t>
  </si>
  <si>
    <t>/ORGANIZATION/SPINAL-MODULATION</t>
  </si>
  <si>
    <t>/funding-round/2c7fb70fbd191870e1e1121293e25eac</t>
  </si>
  <si>
    <t>/organization/spinal-modulation</t>
  </si>
  <si>
    <t>/funding-round/2ca968854a5d781428144b401710ff97</t>
  </si>
  <si>
    <t>/funding-round/54128d9b1f62dbde8b55016ec758a5e7</t>
  </si>
  <si>
    <t>/funding-round/af577e7d42e300e86fb412dee28e39c5</t>
  </si>
  <si>
    <t>/funding-round/e9368c825f38147bf5ce7f2709be7717</t>
  </si>
  <si>
    <t>/organization/spinal-restoration</t>
  </si>
  <si>
    <t>/funding-round/4bf808a425bfd3637406cdb824fab8bf</t>
  </si>
  <si>
    <t>/ORGANIZATION/SPINAL-RESTORATION</t>
  </si>
  <si>
    <t>/funding-round/5c9eed38bd003aaafec013cd2ba849e8</t>
  </si>
  <si>
    <t>/funding-round/a71a9013ab51112400a67418d1b03288</t>
  </si>
  <si>
    <t>/funding-round/cdef1863af3a4c9498352f185c4f9609</t>
  </si>
  <si>
    <t>/organization/spinal-simplicity</t>
  </si>
  <si>
    <t>/funding-round/0adfa018876e6912d059ddb8631b2fe9</t>
  </si>
  <si>
    <t>/ORGANIZATION/SPINAL-SIMPLICITY</t>
  </si>
  <si>
    <t>/funding-round/872b729bafa8bbe646f246c54d800bd3</t>
  </si>
  <si>
    <t>/organization/spinal-usa</t>
  </si>
  <si>
    <t>/funding-round/6b7a6ffb0408bfaf3559955f576be191</t>
  </si>
  <si>
    <t>/ORGANIZATION/SPINAL-VENTURES</t>
  </si>
  <si>
    <t>/funding-round/3e7f7b33644ad9b49a22ff5b0e407c48</t>
  </si>
  <si>
    <t>/organization/spinal-ventures</t>
  </si>
  <si>
    <t>/funding-round/96a3c0f50f269d6281b50ed0617f7e99</t>
  </si>
  <si>
    <t>/ORGANIZATION/SPINALMOTION</t>
  </si>
  <si>
    <t>/funding-round/14aafde455fec6c2005bc000a732c61c</t>
  </si>
  <si>
    <t>/organization/spinalmotion</t>
  </si>
  <si>
    <t>/funding-round/6fb59b0d4dc4f506f0c79f34dad52726</t>
  </si>
  <si>
    <t>/ORGANIZATION/SPINBACK</t>
  </si>
  <si>
    <t>/funding-round/f0f0aba34c525febfe06ea5875c3151f</t>
  </si>
  <si>
    <t>/organization/spincast-tv</t>
  </si>
  <si>
    <t>/funding-round/436c76aa7772ec0e861ad9fff6cc9a60</t>
  </si>
  <si>
    <t>/ORGANIZATION/SPINDER</t>
  </si>
  <si>
    <t>/funding-round/aaaeb6db89d493abc31e89b19f742a18</t>
  </si>
  <si>
    <t>/organization/spindle</t>
  </si>
  <si>
    <t>/funding-round/38180f21d3f789fe8a9176e4cc3c49be</t>
  </si>
  <si>
    <t>/ORGANIZATION/SPINDLE</t>
  </si>
  <si>
    <t>/funding-round/c92a829593d62872c3844a5d74828d12</t>
  </si>
  <si>
    <t>/organization/spindle-research</t>
  </si>
  <si>
    <t>/funding-round/de619d5e197361b657a076edd1a7f392</t>
  </si>
  <si>
    <t>/ORGANIZATION/SPINDRIFT</t>
  </si>
  <si>
    <t>/funding-round/c9c9cabf54c53583ad09ac69260143bc</t>
  </si>
  <si>
    <t>/organization/spindrift-beverage</t>
  </si>
  <si>
    <t>/funding-round/74a5e9a4d614e2243107004086377dbc</t>
  </si>
  <si>
    <t>/ORGANIZATION/SPINDRIFT-BEVERAGE</t>
  </si>
  <si>
    <t>/funding-round/dc891a98b4e40f1ad72022fbd1c0096d</t>
  </si>
  <si>
    <t>/organization/spine-next</t>
  </si>
  <si>
    <t>/funding-round/1d788b68188653c1f90ccf58ac0553c0</t>
  </si>
  <si>
    <t>/ORGANIZATION/SPINE-NEXT</t>
  </si>
  <si>
    <t>/funding-round/8ce62bf3e6f1d15c0a6e754378d86cfd</t>
  </si>
  <si>
    <t>/organization/spine-pain-management</t>
  </si>
  <si>
    <t>/funding-round/b8723f7043691e096b8eea435b4fbe5c</t>
  </si>
  <si>
    <t>/ORGANIZATION/SPINE-WAVE</t>
  </si>
  <si>
    <t>/funding-round/48f6948cfafe940706981501439dc383</t>
  </si>
  <si>
    <t>/organization/spine-wave</t>
  </si>
  <si>
    <t>/funding-round/e62289236f329c5ab7287882028d77c7</t>
  </si>
  <si>
    <t>/ORGANIZATION/SPINEALIGN-MEDICAL</t>
  </si>
  <si>
    <t>/funding-round/c5a7d645d1b46349ca8e6e2c60382c1d</t>
  </si>
  <si>
    <t>/organization/spineform</t>
  </si>
  <si>
    <t>/funding-round/3051402a99980093310292d9eee88512</t>
  </si>
  <si>
    <t>/ORGANIZATION/SPINEFORM</t>
  </si>
  <si>
    <t>/funding-round/7becb50fa99718e81445f170d84aaf98</t>
  </si>
  <si>
    <t>/organization/spinefrontier</t>
  </si>
  <si>
    <t>/funding-round/eeff597ee0ae7dd2d3442ed641ddb2b7</t>
  </si>
  <si>
    <t>/ORGANIZATION/SPINEGUARD</t>
  </si>
  <si>
    <t>/funding-round/74ba6b90b55bb950f7086fa74c59bbba</t>
  </si>
  <si>
    <t>/organization/spineguard</t>
  </si>
  <si>
    <t>/funding-round/b7a515bd6f112cb348cf881a3707a573</t>
  </si>
  <si>
    <t>/funding-round/ed349c4b305480dd5e4f69727e4630cc</t>
  </si>
  <si>
    <t>/organization/spinel-west-africa-limited</t>
  </si>
  <si>
    <t>/funding-round/11cd490990b38dcd59e92246483556f4</t>
  </si>
  <si>
    <t>/ORGANIZATION/SPINELAB</t>
  </si>
  <si>
    <t>/funding-round/01eeee3c43c60576989ea443200d6b68</t>
  </si>
  <si>
    <t>/organization/spinelab</t>
  </si>
  <si>
    <t>/funding-round/9d433885730a210e633fd3a1bd1273c0</t>
  </si>
  <si>
    <t>/ORGANIZATION/SPINEMARK</t>
  </si>
  <si>
    <t>/funding-round/3294934305be40bb9a8458b0b2941335</t>
  </si>
  <si>
    <t>/organization/spineology</t>
  </si>
  <si>
    <t>/funding-round/7ba4635fed555f1e6cec05387fd3acea</t>
  </si>
  <si>
    <t>/ORGANIZATION/SPINETHERA</t>
  </si>
  <si>
    <t>/funding-round/81b8da74d184d33ff6230666ff56fa32</t>
  </si>
  <si>
    <t>/organization/spinethera</t>
  </si>
  <si>
    <t>/funding-round/96487815e24470d05fe2dd469482fdad</t>
  </si>
  <si>
    <t>/funding-round/f12a11d3250af2957a425c0fef5bc172</t>
  </si>
  <si>
    <t>/organization/spinetix</t>
  </si>
  <si>
    <t>/funding-round/1a5f6e99258fd18d73164affd7149185</t>
  </si>
  <si>
    <t>/ORGANIZATION/SPINEVISION</t>
  </si>
  <si>
    <t>/funding-round/4ad941f0d3520f87e7212a85ef2ce037</t>
  </si>
  <si>
    <t>/organization/spinevision</t>
  </si>
  <si>
    <t>/funding-round/4beda839fccbcf79161253bfc5a550c5</t>
  </si>
  <si>
    <t>/ORGANIZATION/SPINGO-COM</t>
  </si>
  <si>
    <t>/funding-round/41d503f955f6e75c9bcaebf4c374f8c9</t>
  </si>
  <si>
    <t>/organization/spingo-com</t>
  </si>
  <si>
    <t>/funding-round/e309b97c647812147b26efccde89ee63</t>
  </si>
  <si>
    <t>/funding-round/f71b59da5f5df47527127872dade4ea8</t>
  </si>
  <si>
    <t>/organization/spini</t>
  </si>
  <si>
    <t>/funding-round/d8dde50ccffe63b61ccd3802dda3dd05</t>
  </si>
  <si>
    <t>/ORGANIZATION/SPINIFEX-PHARMACEUTICALS</t>
  </si>
  <si>
    <t>/funding-round/4c0e740dda4aa133e45982f0d87bc6e4</t>
  </si>
  <si>
    <t>/organization/spinifex-pharmaceuticals</t>
  </si>
  <si>
    <t>/funding-round/ca18e3915154d5f67d6e3b9c945c4029</t>
  </si>
  <si>
    <t>/ORGANIZATION/SPINLIGHT-STUDIO</t>
  </si>
  <si>
    <t>/funding-round/3a445df970c2beff2724a2e29a14a8cc</t>
  </si>
  <si>
    <t>/organization/spinlister</t>
  </si>
  <si>
    <t>/funding-round/0fb1cb2852c7ed7463c553fca32a15e0</t>
  </si>
  <si>
    <t>/ORGANIZATION/SPINLOGIC-TECHNOLOGIES</t>
  </si>
  <si>
    <t>/funding-round/aecaf0dce066891104c2287133f48953</t>
  </si>
  <si>
    <t>/organization/spinn-coffee</t>
  </si>
  <si>
    <t>/funding-round/17c3eeb95e64a2e6978cc4378c2ff717</t>
  </si>
  <si>
    <t>/ORGANIZATION/SPINN-COFFEE</t>
  </si>
  <si>
    <t>/funding-round/21d53633c08f9421e5f77a74780778b6</t>
  </si>
  <si>
    <t>/funding-round/f0ac53f2e833b44ce312759298963dcf</t>
  </si>
  <si>
    <t>/ORGANIZATION/SPINNAKER-BIOSCIENCES</t>
  </si>
  <si>
    <t>/funding-round/1f950d46e7e5f224d55e34b8a6e67039</t>
  </si>
  <si>
    <t>/organization/spinnaker-biosciences</t>
  </si>
  <si>
    <t>/funding-round/b53ff0eb5db85d30993e46dcb42bfca6</t>
  </si>
  <si>
    <t>/ORGANIZATION/SPINNAKER-COATING</t>
  </si>
  <si>
    <t>/funding-round/ca1855678155c9d971550e29e2e08ba9</t>
  </si>
  <si>
    <t>/organization/spinnaker-networks</t>
  </si>
  <si>
    <t>/funding-round/44365201deec44b383d4873f8040d92c</t>
  </si>
  <si>
    <t>/ORGANIZATION/SPINNAKER-NETWORKS</t>
  </si>
  <si>
    <t>/funding-round/7c8c5c6fbfbc6dd4ddbbfef6d29a7905</t>
  </si>
  <si>
    <t>/organization/spinnakr</t>
  </si>
  <si>
    <t>/funding-round/239b345c2f071aca0b9d42f0c6334ef2</t>
  </si>
  <si>
    <t>/ORGANIZATION/SPINNAKR</t>
  </si>
  <si>
    <t>/funding-round/be43d9a06133f364415c32d544dd31f9</t>
  </si>
  <si>
    <t>/organization/spinnote</t>
  </si>
  <si>
    <t>/funding-round/3a84fc07f8c46ee64621ce69805422d5</t>
  </si>
  <si>
    <t>/ORGANIZATION/SPINOMENAL</t>
  </si>
  <si>
    <t>/funding-round/450353148cbb8027709cc4cf704fe0df</t>
  </si>
  <si>
    <t>/organization/spinomix</t>
  </si>
  <si>
    <t>/funding-round/769efe37c312181a6271b101e836d27c</t>
  </si>
  <si>
    <t>/ORGANIZATION/SPINPUNCH</t>
  </si>
  <si>
    <t>/funding-round/e82d910fa8f3d982211ad2abf45d4e0c</t>
  </si>
  <si>
    <t>/organization/spins-fm</t>
  </si>
  <si>
    <t>/funding-round/308799c17833800de76ff5a66f929542</t>
  </si>
  <si>
    <t>/ORGANIZATION/SPINS-FM</t>
  </si>
  <si>
    <t>/funding-round/3ea10df02a2ee0f206255be65cb9b3d3</t>
  </si>
  <si>
    <t>/organization/spinsnap</t>
  </si>
  <si>
    <t>/funding-round/e0d6d54396d5bc58712a35d96d806481</t>
  </si>
  <si>
    <t>/ORGANIZATION/SPINTHECAM</t>
  </si>
  <si>
    <t>/funding-round/a34c01f98fe1e90bac043245f0545598</t>
  </si>
  <si>
    <t>/organization/spinutopia</t>
  </si>
  <si>
    <t>/funding-round/30e37180de347c2603ef1acb516758e9</t>
  </si>
  <si>
    <t>/ORGANIZATION/SPINVOX</t>
  </si>
  <si>
    <t>/funding-round/544edcfbe388b4fc412c64bae8556a36</t>
  </si>
  <si>
    <t>/organization/spinvox</t>
  </si>
  <si>
    <t>/funding-round/781cb01827420babeb2d95d9008ba2e1</t>
  </si>
  <si>
    <t>/ORGANIZATION/SPINX-TECHNOLOGIES</t>
  </si>
  <si>
    <t>/funding-round/3cb237855103952f3596905866b3ab08</t>
  </si>
  <si>
    <t>/organization/spinzo</t>
  </si>
  <si>
    <t>/funding-round/0b26b82b35e064821fe9aa457c8a1aec</t>
  </si>
  <si>
    <t>/ORGANIZATION/SPIRA-BRANDS</t>
  </si>
  <si>
    <t>/funding-round/8008f2cdaaf6c64c5ee0cf20d640c2f3</t>
  </si>
  <si>
    <t>/organization/spiracur</t>
  </si>
  <si>
    <t>/funding-round/357d0ea4abd97548f47e18a673983e8a</t>
  </si>
  <si>
    <t>/ORGANIZATION/SPIRACUR</t>
  </si>
  <si>
    <t>/funding-round/e116d593dd45f387968546d1ff0abf61</t>
  </si>
  <si>
    <t>/funding-round/f854e40e1179196e494e88ba7cc98642</t>
  </si>
  <si>
    <t>/ORGANIZATION/SPIRAL-GATEWAY</t>
  </si>
  <si>
    <t>/funding-round/358d3f2cf2c303f8b50cefe2e73fa1e4</t>
  </si>
  <si>
    <t>/organization/spiral-genetics</t>
  </si>
  <si>
    <t>/funding-round/34553270a28fcbafe06b8e65b58047fe</t>
  </si>
  <si>
    <t>/ORGANIZATION/SPIRAL-GENETICS</t>
  </si>
  <si>
    <t>/funding-round/627eedf1c03cb97430b61960c0e37056</t>
  </si>
  <si>
    <t>/funding-round/d5d03b78370a6f0e32f6481a48627b83</t>
  </si>
  <si>
    <t>/ORGANIZATION/SPIRAL-TOYS</t>
  </si>
  <si>
    <t>/funding-round/9867d2beb9bd0a41fae52523e1921fbb</t>
  </si>
  <si>
    <t>/organization/spiralcat</t>
  </si>
  <si>
    <t>/funding-round/5c808f0d53c2f18601719667e83b75a3</t>
  </si>
  <si>
    <t>/ORGANIZATION/SPIRALFROG</t>
  </si>
  <si>
    <t>/funding-round/72b009628877443afd4a567acd8c05aa</t>
  </si>
  <si>
    <t>/organization/spiralfrog</t>
  </si>
  <si>
    <t>/funding-round/82085d9dbefc370d1459eac8467ac8fe</t>
  </si>
  <si>
    <t>/funding-round/c08184e01a958dfa47d45b27df3c842b</t>
  </si>
  <si>
    <t>/organization/spiration</t>
  </si>
  <si>
    <t>/funding-round/2bc5d54cda78cc4760b68b9fecbb75f6</t>
  </si>
  <si>
    <t>/ORGANIZATION/SPIRATION</t>
  </si>
  <si>
    <t>/funding-round/6ce47f3175fd4232e41bbf50dee1fe59</t>
  </si>
  <si>
    <t>/funding-round/b088e862baaee2ee0b5b4c5e8d994df0</t>
  </si>
  <si>
    <t>22-11-2002</t>
  </si>
  <si>
    <t>/funding-round/d9ead7d57c7d8b588435f97be7f5dee2</t>
  </si>
  <si>
    <t>/funding-round/fc4701d1dc8cfa1ae1a2c7479f99026e</t>
  </si>
  <si>
    <t>/ORGANIZATION/SPIRE</t>
  </si>
  <si>
    <t>/funding-round/e6bf5f4a2e707e459465605e6df474f7</t>
  </si>
  <si>
    <t>/organization/spire-3</t>
  </si>
  <si>
    <t>/funding-round/37bfeadb65ec7db470ab8cf7373fdc20</t>
  </si>
  <si>
    <t>/ORGANIZATION/SPIRE-3</t>
  </si>
  <si>
    <t>/funding-round/f99f21835225822f0bff59b0d9527ace</t>
  </si>
  <si>
    <t>/funding-round/f9c9bc56109844db3d9be99fb6164b73</t>
  </si>
  <si>
    <t>/ORGANIZATION/SPIRE-CORPORATION</t>
  </si>
  <si>
    <t>/funding-round/9f4c1a9b3f9655fc446b1d8e46bc28c8</t>
  </si>
  <si>
    <t>/organization/spire-realty</t>
  </si>
  <si>
    <t>/funding-round/ea686e921a9ad00c5d18b8388e427bfb</t>
  </si>
  <si>
    <t>/ORGANIZATION/SPIRE-TECHNOLOGIES</t>
  </si>
  <si>
    <t>/funding-round/24f7d38c989be63a6b4f78a0e8417484</t>
  </si>
  <si>
    <t>/organization/spireon</t>
  </si>
  <si>
    <t>/funding-round/d2c5c9d1c268a3b5532a309b47ee0e92</t>
  </si>
  <si>
    <t>/ORGANIZATION/SPIRIT-NAVIGATION</t>
  </si>
  <si>
    <t>/funding-round/2c7d046cf2a2e1d19973dd1a1c0c5551</t>
  </si>
  <si>
    <t>/organization/spiritshop-com</t>
  </si>
  <si>
    <t>/funding-round/eac83b0a9d59568d1d3ff43271b62ee5</t>
  </si>
  <si>
    <t>/ORGANIZATION/SPIRO-TECHNOLOGIES-INC</t>
  </si>
  <si>
    <t>/funding-round/87f61ee7b1533c4f273612147ec30eb6</t>
  </si>
  <si>
    <t>/organization/spirometrix</t>
  </si>
  <si>
    <t>/funding-round/e77e5ab77acac24490c15f93b3699c2f</t>
  </si>
  <si>
    <t>/ORGANIZATION/SPIRUS-MEDICAL</t>
  </si>
  <si>
    <t>/funding-round/407c993f5f2e097ace038e726c18ea28</t>
  </si>
  <si>
    <t>/organization/spirus-medical</t>
  </si>
  <si>
    <t>/funding-round/c4ebe542f31ed1f4aab4a43d5dae20fc</t>
  </si>
  <si>
    <t>/funding-round/d877f89f667203ec51f60c99a4b7ba95</t>
  </si>
  <si>
    <t>/organization/spitfire-athlete</t>
  </si>
  <si>
    <t>/funding-round/39252b7dcee40f264f38abac304f6c11</t>
  </si>
  <si>
    <t>/ORGANIZATION/SPITFIRE-PHARMA</t>
  </si>
  <si>
    <t>/funding-round/907469c16a52ce5536eca80a9d9ee351</t>
  </si>
  <si>
    <t>/organization/spitogatos-gr</t>
  </si>
  <si>
    <t>/funding-round/50426eb43b6f7618c3c78f8ff9ddf56e</t>
  </si>
  <si>
    <t>/ORGANIZATION/SPLACER</t>
  </si>
  <si>
    <t>/funding-round/f151cd02117a23b49b1a22fe27e1e84e</t>
  </si>
  <si>
    <t>/organization/splan</t>
  </si>
  <si>
    <t>/funding-round/cbd61c3e8ab9fb16ac700bde894b76a1</t>
  </si>
  <si>
    <t>/ORGANIZATION/SPLANGO-MEDIA-HOLDINGS</t>
  </si>
  <si>
    <t>/funding-round/953d603292d5b23b0b21adbd1ac32ae5</t>
  </si>
  <si>
    <t>/organization/splash</t>
  </si>
  <si>
    <t>/funding-round/9ce0e8fb93c37c7f84a1cb99c0b6542f</t>
  </si>
  <si>
    <t>/ORGANIZATION/SPLASH</t>
  </si>
  <si>
    <t>/funding-round/de48ee04b7f65367297d0300b3ca8c35</t>
  </si>
  <si>
    <t>/organization/splash-fm</t>
  </si>
  <si>
    <t>/funding-round/cc599c17b0e923278df98bcb506273d0</t>
  </si>
  <si>
    <t>/ORGANIZATION/SPLASH-ONLINE-PRESENCE-MANAGEMENT</t>
  </si>
  <si>
    <t>/funding-round/031ca8c46412b2408c2be261768d851c</t>
  </si>
  <si>
    <t>/organization/splash-technology</t>
  </si>
  <si>
    <t>/funding-round/6ae36eabceebbdee50c371c2fc8f2436</t>
  </si>
  <si>
    <t>31-01-1996</t>
  </si>
  <si>
    <t>/ORGANIZATION/SPLASHCAST</t>
  </si>
  <si>
    <t>/funding-round/a6d9f81d0c74673e3b434a55852e3816</t>
  </si>
  <si>
    <t>/organization/splashmaps</t>
  </si>
  <si>
    <t>/funding-round/27489c9898733dadf28580ead4411284</t>
  </si>
  <si>
    <t>/ORGANIZATION/SPLASHSCORE</t>
  </si>
  <si>
    <t>/funding-round/6230acdcdedd8873e0dfe9e1563776d1</t>
  </si>
  <si>
    <t>/organization/splashscore</t>
  </si>
  <si>
    <t>/funding-round/6f0f400efbd3032fdc6359ce9d3c1cdf</t>
  </si>
  <si>
    <t>/funding-round/7f66497e288b0177b326972e3fce195f</t>
  </si>
  <si>
    <t>/funding-round/b2b9c11686b412ca47e68aebc08c1c38</t>
  </si>
  <si>
    <t>/funding-round/ed491beefb9a5d2e880b1f3b2a91036a</t>
  </si>
  <si>
    <t>/organization/splashscore-2</t>
  </si>
  <si>
    <t>/funding-round/95a739e09c619960ccc7dc9a7e967afe</t>
  </si>
  <si>
    <t>/ORGANIZATION/SPLASHTHAT</t>
  </si>
  <si>
    <t>/funding-round/03b81e1fe560165528a50cbc83ea7dc9</t>
  </si>
  <si>
    <t>/organization/splashthat</t>
  </si>
  <si>
    <t>/funding-round/19cb8bf943c5b522782cda3939b9cd21</t>
  </si>
  <si>
    <t>/funding-round/8434c23a98f6870045269785febccd9a</t>
  </si>
  <si>
    <t>/funding-round/c065e434caab87cfe1cb5eeca082fa44</t>
  </si>
  <si>
    <t>/ORGANIZATION/SPLASHUP</t>
  </si>
  <si>
    <t>/funding-round/c1e3505c7f39dd80bf3bdd9b569b8b1d</t>
  </si>
  <si>
    <t>/organization/spleat</t>
  </si>
  <si>
    <t>/funding-round/ea532a3f8a9abffe4867464db4bf2e2e</t>
  </si>
  <si>
    <t>/ORGANIZATION/SPLENDIA</t>
  </si>
  <si>
    <t>/funding-round/8407ab0db316081b078d8343886ef170</t>
  </si>
  <si>
    <t>/organization/splendid-labs</t>
  </si>
  <si>
    <t>/funding-round/b19efa286b595d73f2224ba361bd945a</t>
  </si>
  <si>
    <t>/ORGANIZATION/SPLENDID-LABS</t>
  </si>
  <si>
    <t>/funding-round/c8f5cfd02ccd57841ac788e2f047fdc6</t>
  </si>
  <si>
    <t>/organization/splendor-telecom-uk</t>
  </si>
  <si>
    <t>/funding-round/9d60c91f9b215927088f7e16f6f7634f</t>
  </si>
  <si>
    <t>/ORGANIZATION/SPLICE</t>
  </si>
  <si>
    <t>/funding-round/5055c36d10ddce94a70758787259b9c3</t>
  </si>
  <si>
    <t>/organization/splice</t>
  </si>
  <si>
    <t>/funding-round/99d5b02280645955da99eb2e08f36d86</t>
  </si>
  <si>
    <t>/ORGANIZATION/SPLICE-MACHINE</t>
  </si>
  <si>
    <t>/funding-round/0b4d4bc09fbaebdfee08926026b963fb</t>
  </si>
  <si>
    <t>/organization/splice-machine</t>
  </si>
  <si>
    <t>/funding-round/4d347ea9a459f25d4dc8e85ab3608ab7</t>
  </si>
  <si>
    <t>/funding-round/6adf76ea5c3d2e607d0b3cc841000250</t>
  </si>
  <si>
    <t>/funding-round/b60880b25621a833193fb14452d6f586</t>
  </si>
  <si>
    <t>/ORGANIZATION/SPLICKIT</t>
  </si>
  <si>
    <t>/funding-round/606ff5c42870362feb241930215c9ea6</t>
  </si>
  <si>
    <t>/organization/splickit</t>
  </si>
  <si>
    <t>/funding-round/738cbd8935757c98be71954fd2d7b83b</t>
  </si>
  <si>
    <t>/ORGANIZATION/SPLING</t>
  </si>
  <si>
    <t>/funding-round/56bcff58fc2e9dd79b948e3c5a0f7ae1</t>
  </si>
  <si>
    <t>/organization/spling</t>
  </si>
  <si>
    <t>/funding-round/95e04895e11f26fc4bdc83f40ab0c151</t>
  </si>
  <si>
    <t>/funding-round/e1e9a87022f502d21b369ddfb14437bf</t>
  </si>
  <si>
    <t>/organization/splinter-me</t>
  </si>
  <si>
    <t>/funding-round/b53aa1a1dc0448e5ac5a31d08b0cac84</t>
  </si>
  <si>
    <t>/ORGANIZATION/SPLIT</t>
  </si>
  <si>
    <t>/funding-round/c20da9d035fe339e8c250fdd3aeb1e4c</t>
  </si>
  <si>
    <t>/organization/split-metrics</t>
  </si>
  <si>
    <t>/funding-round/2146d4d2bd2e154586082c5c2a154667</t>
  </si>
  <si>
    <t>/ORGANIZATION/SPLITCAST-TECHNOLOGY</t>
  </si>
  <si>
    <t>/funding-round/567546985b5c3ed4aad7707aec46745d</t>
  </si>
  <si>
    <t>/organization/splitforce</t>
  </si>
  <si>
    <t>/funding-round/7f0f4ab45c1cf4915638298b0e37f928</t>
  </si>
  <si>
    <t>/ORGANIZATION/SPLITFORCE</t>
  </si>
  <si>
    <t>/funding-round/cabcdb9bc2cdc08e1374a3d019d6ae29</t>
  </si>
  <si>
    <t>/organization/splitgigs</t>
  </si>
  <si>
    <t>/funding-round/1ebfdd4a0e7e716b54a321b372519b6d</t>
  </si>
  <si>
    <t>/ORGANIZATION/SPLITGIGS</t>
  </si>
  <si>
    <t>/funding-round/b6ce74a5300bf2923ac5fd91cf04c181</t>
  </si>
  <si>
    <t>/funding-round/e697ffe50ceae230c01235c8d2e91dfc</t>
  </si>
  <si>
    <t>/ORGANIZATION/SPLITSAGE</t>
  </si>
  <si>
    <t>/funding-round/e405fb41abd6ede8c64d00a685241d8f</t>
  </si>
  <si>
    <t>/organization/splitsecnd</t>
  </si>
  <si>
    <t>/funding-round/2b08c2edbb525da5c4e93db477d04391</t>
  </si>
  <si>
    <t>/ORGANIZATION/SPLITSECND</t>
  </si>
  <si>
    <t>/funding-round/44d0bb2ea550a28ed32512d90fcf28f8</t>
  </si>
  <si>
    <t>/funding-round/54bbcea5f579227dcaa36865af94fd0c</t>
  </si>
  <si>
    <t>/funding-round/8b15a1bb1b52860745f27a2e9834fdb0</t>
  </si>
  <si>
    <t>/funding-round/b60d5facde52d5fe0e6844c952e06a4c</t>
  </si>
  <si>
    <t>/funding-round/ef1cafd84563db69567628e0a7923072</t>
  </si>
  <si>
    <t>/organization/splittable</t>
  </si>
  <si>
    <t>/funding-round/8a33aee672fd1d14a9f685c02cbe6fcd</t>
  </si>
  <si>
    <t>/ORGANIZATION/SPLITTING-FARES--SPLT-</t>
  </si>
  <si>
    <t>/funding-round/945c03dcf923d9dc6ecc04399ebf538c</t>
  </si>
  <si>
    <t>/organization/splitwise</t>
  </si>
  <si>
    <t>/funding-round/86ca190db25244bf839f3df081ab2836</t>
  </si>
  <si>
    <t>/ORGANIZATION/SPLITZEE</t>
  </si>
  <si>
    <t>/funding-round/97dc956ff08648d1c91a034f23d46f27</t>
  </si>
  <si>
    <t>/organization/splore</t>
  </si>
  <si>
    <t>/funding-round/07eafbcfc8a421244cffea3b60bdbc0c</t>
  </si>
  <si>
    <t>/ORGANIZATION/SPLORE-2</t>
  </si>
  <si>
    <t>/funding-round/d22f2ce1f34356c5e99b5523fb992b3c</t>
  </si>
  <si>
    <t>/organization/splory</t>
  </si>
  <si>
    <t>/funding-round/a4390c687e18a792027584e81f225018</t>
  </si>
  <si>
    <t>/ORGANIZATION/SPLOTHER</t>
  </si>
  <si>
    <t>/funding-round/8e4efc7ed3d6216a6354983cd58ea563</t>
  </si>
  <si>
    <t>/organization/splunk</t>
  </si>
  <si>
    <t>/funding-round/7c3a7e9f21d4022da662a1c0305b191d</t>
  </si>
  <si>
    <t>/ORGANIZATION/SPLUNK</t>
  </si>
  <si>
    <t>/funding-round/bb672b0933fbbe2d5b8828d712fbaa43</t>
  </si>
  <si>
    <t>/funding-round/ef75c613bf1774492ef383c6030be364</t>
  </si>
  <si>
    <t>/ORGANIZATION/SPLURGY</t>
  </si>
  <si>
    <t>/funding-round/620d226f8ff35a9da7e0fc1433adbbf6</t>
  </si>
  <si>
    <t>/organization/spo</t>
  </si>
  <si>
    <t>/funding-round/4268e09762c802d64c47a13139a0b4bb</t>
  </si>
  <si>
    <t>/ORGANIZATION/SPO-MEDICAL</t>
  </si>
  <si>
    <t>/funding-round/0423cd6abd5d538600f3ac03902a3234</t>
  </si>
  <si>
    <t>/organization/spo-medical</t>
  </si>
  <si>
    <t>/funding-round/d4bfd02bd5f7f04d6acc4dbd1092d632</t>
  </si>
  <si>
    <t>/ORGANIZATION/SPOC-MEDICAL</t>
  </si>
  <si>
    <t>/funding-round/81c56873708bb68f199ee51b2b8d18c6</t>
  </si>
  <si>
    <t>/organization/spoc-medical</t>
  </si>
  <si>
    <t>/funding-round/cac7d4898b3e18e22315f74bc62a4ab8</t>
  </si>
  <si>
    <t>/ORGANIZATION/SPOCK</t>
  </si>
  <si>
    <t>/funding-round/cf4bff99ee8be08a439d7ad49ce044a1</t>
  </si>
  <si>
    <t>/organization/spock-networks</t>
  </si>
  <si>
    <t>/funding-round/726290c7c49ee3ccb6c6007e6d6b55c2</t>
  </si>
  <si>
    <t>/ORGANIZATION/SPOCKLY</t>
  </si>
  <si>
    <t>/funding-round/09f49a96270fa520cce2a0bf4f86159f</t>
  </si>
  <si>
    <t>/organization/spodly</t>
  </si>
  <si>
    <t>/funding-round/924cf57de2440424e4864bec018471a2</t>
  </si>
  <si>
    <t>/ORGANIZATION/SPOGO-INC</t>
  </si>
  <si>
    <t>/funding-round/2e5705521872f2115742f896b279b9f7</t>
  </si>
  <si>
    <t>/organization/spogo-inc</t>
  </si>
  <si>
    <t>/funding-round/f29dcc7a065a693023f41a7e40b335bb</t>
  </si>
  <si>
    <t>/ORGANIZATION/SPOIL</t>
  </si>
  <si>
    <t>/funding-round/a6d5338978911fabf4bb779368496048</t>
  </si>
  <si>
    <t>/organization/spokane-therapist</t>
  </si>
  <si>
    <t>/funding-round/0148c19dd50d2dfc46d91489184fb879</t>
  </si>
  <si>
    <t>/ORGANIZATION/SPOKANE-THERAPIST</t>
  </si>
  <si>
    <t>/funding-round/3041cdbe23f790644bb67c57fa32dbe5</t>
  </si>
  <si>
    <t>/organization/spoke</t>
  </si>
  <si>
    <t>/funding-round/3950474896f4173710980ba1808805de</t>
  </si>
  <si>
    <t>/ORGANIZATION/SPOKE</t>
  </si>
  <si>
    <t>/funding-round/b468e1b33f2823c617afa3999b722101</t>
  </si>
  <si>
    <t>/funding-round/dcc6ae51472af04131ef431b77a4377e</t>
  </si>
  <si>
    <t>/ORGANIZATION/SPOKE-3</t>
  </si>
  <si>
    <t>/funding-round/584ef9d507fee58d59bf9ba7bf4487b2</t>
  </si>
  <si>
    <t>/organization/spoke-3</t>
  </si>
  <si>
    <t>/funding-round/a8d4bbecdd789297a0a12c50868af0d5</t>
  </si>
  <si>
    <t>/ORGANIZATION/SPOKE-4</t>
  </si>
  <si>
    <t>/funding-round/32dd6ccd725126f23fd8824b525e722f</t>
  </si>
  <si>
    <t>/organization/spokeable</t>
  </si>
  <si>
    <t>/funding-round/5e1fb860a5f7d9393d10d0c5e6502811</t>
  </si>
  <si>
    <t>/ORGANIZATION/SPOKEABLE</t>
  </si>
  <si>
    <t>/funding-round/92096cb73b721d8ab001dc1ba2752d5d</t>
  </si>
  <si>
    <t>/organization/spoken-communications</t>
  </si>
  <si>
    <t>/funding-round/0f4bdd26424704aab679a01a0bb8fcea</t>
  </si>
  <si>
    <t>/ORGANIZATION/SPOKEN-COMMUNICATIONS</t>
  </si>
  <si>
    <t>/funding-round/1432921cfb06d23fc0e6d9cc164ec1cb</t>
  </si>
  <si>
    <t>/funding-round/4c52e00fc5445e33c410cb7d6a4e6443</t>
  </si>
  <si>
    <t>/funding-round/6d21828e53d55034633181115566c0d5</t>
  </si>
  <si>
    <t>/funding-round/aee8785468b0520d6ff21de0a0669af4</t>
  </si>
  <si>
    <t>/funding-round/b275acb7b4d2fb4985ba8ec866edcfbd</t>
  </si>
  <si>
    <t>/organization/spokenlayer</t>
  </si>
  <si>
    <t>/funding-round/7ec859d28e573d7ea8734d222943f1e4</t>
  </si>
  <si>
    <t>/ORGANIZATION/SPOLEADER</t>
  </si>
  <si>
    <t>/funding-round/b7f0abe194784ac4e41d1a2c58000113</t>
  </si>
  <si>
    <t>/organization/spondo</t>
  </si>
  <si>
    <t>/funding-round/1497b9d68edb8ebb74495797f45a1a58</t>
  </si>
  <si>
    <t>/ORGANIZATION/SPONDOOLIES-TECH</t>
  </si>
  <si>
    <t>/funding-round/1fbb450a71357f3f71bec6f461a3e915</t>
  </si>
  <si>
    <t>/organization/spondoolies-tech</t>
  </si>
  <si>
    <t>/funding-round/c915d41c897f2f6ac9c571a39bfe00be</t>
  </si>
  <si>
    <t>/ORGANIZATION/SPONDUU</t>
  </si>
  <si>
    <t>/funding-round/0fe0b80e6613bfe79f5dd20e1c5244c3</t>
  </si>
  <si>
    <t>/organization/sponge</t>
  </si>
  <si>
    <t>/funding-round/46d16e18d4c199b983e5e1a1cbb19114</t>
  </si>
  <si>
    <t>/ORGANIZATION/SPONGECELL</t>
  </si>
  <si>
    <t>/funding-round/7f503d498627005fe658a51521db9291</t>
  </si>
  <si>
    <t>/organization/spongecell</t>
  </si>
  <si>
    <t>/funding-round/d7cc1752e4b487dac27ead10a252fcb0</t>
  </si>
  <si>
    <t>/ORGANIZATION/SPONGEFISH</t>
  </si>
  <si>
    <t>/funding-round/8db7f4bcca5ca28a291f4d2f456293a2</t>
  </si>
  <si>
    <t>/organization/sponsia</t>
  </si>
  <si>
    <t>/funding-round/4a48edb086a909436e263ad6d571dbfe</t>
  </si>
  <si>
    <t>/ORGANIZATION/SPONSIA</t>
  </si>
  <si>
    <t>/funding-round/be8fc568fe2591ac7596118d81b04303</t>
  </si>
  <si>
    <t>/organization/sponsify</t>
  </si>
  <si>
    <t>/funding-round/d6061c0a9b4868cb2b75f4b0c0b5fc4d</t>
  </si>
  <si>
    <t>/ORGANIZATION/SPONSOO</t>
  </si>
  <si>
    <t>/funding-round/086f7e19540bf661bf881428d7b045a0</t>
  </si>
  <si>
    <t>/organization/sponsoo</t>
  </si>
  <si>
    <t>/funding-round/6fce1e44ed71f18b191cf89f746cdc74</t>
  </si>
  <si>
    <t>/funding-round/bf9c1cabda6af7c2e56074aae4e5a53d</t>
  </si>
  <si>
    <t>/funding-round/c2bc5334450a6985e5a88714b5f39d02</t>
  </si>
  <si>
    <t>/funding-round/c47cc86f8cd97f9a3d807acba23df4c8</t>
  </si>
  <si>
    <t>/funding-round/c497ed07e0292959114c7699f04ca09a</t>
  </si>
  <si>
    <t>/ORGANIZATION/SPONSORBRITE-INC-</t>
  </si>
  <si>
    <t>/funding-round/18f754798017e029d76473bcf9f35a61</t>
  </si>
  <si>
    <t>/organization/sponsorhub</t>
  </si>
  <si>
    <t>/funding-round/376b5e4243b637d59d387c3f3bc0a842</t>
  </si>
  <si>
    <t>/ORGANIZATION/SPONSORHUB</t>
  </si>
  <si>
    <t>/funding-round/8f3740babca64bb3229c452f1f9c4d0d</t>
  </si>
  <si>
    <t>/organization/sponsorpay</t>
  </si>
  <si>
    <t>/funding-round/0c1c167b884db619834f920243d53aea</t>
  </si>
  <si>
    <t>/ORGANIZATION/SPONSORPAY</t>
  </si>
  <si>
    <t>/funding-round/48a9773f2c5a3afb20def72a324cfc97</t>
  </si>
  <si>
    <t>/funding-round/872ce67f464d86713085f55f0aea86d1</t>
  </si>
  <si>
    <t>/funding-round/c8e3c2299047b03c514ae266f224066e</t>
  </si>
  <si>
    <t>/funding-round/cfbfc4774fa2d071522e6ca59faa467e</t>
  </si>
  <si>
    <t>/ORGANIZATION/SPONSTA</t>
  </si>
  <si>
    <t>/funding-round/b199385cc706a0dc83567c58c6f21a0d</t>
  </si>
  <si>
    <t>/organization/spontacts</t>
  </si>
  <si>
    <t>/funding-round/a96d4e322df03665d1b8541f353d2a1e</t>
  </si>
  <si>
    <t>/ORGANIZATION/SPONTANEOUSLY</t>
  </si>
  <si>
    <t>/funding-round/ab3a8a2da82a787f35f0cc76c0ff5801</t>
  </si>
  <si>
    <t>/organization/spontly</t>
  </si>
  <si>
    <t>/funding-round/46a430ac59c0decd3a37036c0b2fdd24</t>
  </si>
  <si>
    <t>/ORGANIZATION/SPONTO</t>
  </si>
  <si>
    <t>/funding-round/46cbfad8295aa1690ed9f381c49b0fbb</t>
  </si>
  <si>
    <t>/organization/spoofem-com</t>
  </si>
  <si>
    <t>/funding-round/9ded9b15e4c825e64f34c77bd3af8af2</t>
  </si>
  <si>
    <t>/ORGANIZATION/SPOOL</t>
  </si>
  <si>
    <t>/funding-round/f260b47aabe7f10e3f9e1a30669da8e3</t>
  </si>
  <si>
    <t>/organization/spoon-university</t>
  </si>
  <si>
    <t>/funding-round/019dce23a4ca963fa16c5350cde0e365</t>
  </si>
  <si>
    <t>/ORGANIZATION/SPOON-UNIVERSITY</t>
  </si>
  <si>
    <t>/funding-round/bad19e3adaa101fc059ead805083baaa</t>
  </si>
  <si>
    <t>/funding-round/d8aa239da3b8d74b3b1d2a89e03b8a07</t>
  </si>
  <si>
    <t>/ORGANIZATION/SPOONDATE</t>
  </si>
  <si>
    <t>/funding-round/32de4a7fbc0f47c6e64e85315101478f</t>
  </si>
  <si>
    <t>/organization/spoonfed</t>
  </si>
  <si>
    <t>/funding-round/4d85b4a542a88dc0ffed02905558d1c4</t>
  </si>
  <si>
    <t>/ORGANIZATION/SPOONFED</t>
  </si>
  <si>
    <t>/funding-round/928614650c2b0b0d4758fa86f3616938</t>
  </si>
  <si>
    <t>/organization/spoonfed-2</t>
  </si>
  <si>
    <t>/funding-round/0207ab1c0ee2955b055187f9e9de0a70</t>
  </si>
  <si>
    <t>/ORGANIZATION/SPOONFLOWER</t>
  </si>
  <si>
    <t>/funding-round/07b26671a4b37830dab63e26df2cce89</t>
  </si>
  <si>
    <t>/organization/spoonity</t>
  </si>
  <si>
    <t>/funding-round/95906819293c464e995405c36f62383e</t>
  </si>
  <si>
    <t>/ORGANIZATION/SPOONJOY</t>
  </si>
  <si>
    <t>/funding-round/0afd3afb6d2d74f452884e8d53e8a06e</t>
  </si>
  <si>
    <t>/organization/spoonjoy</t>
  </si>
  <si>
    <t>/funding-round/0f0c257d8f2cc93cade5865ab7ab52ea</t>
  </si>
  <si>
    <t>/ORGANIZATION/SPOONLUV</t>
  </si>
  <si>
    <t>/funding-round/7f6dcffcb03d36872f33141228ed39f9</t>
  </si>
  <si>
    <t>/organization/spoonrocket</t>
  </si>
  <si>
    <t>/funding-round/6685c17a33dbc8ff1d9b96d49d9abb5e</t>
  </si>
  <si>
    <t>/ORGANIZATION/SPOONROCKET</t>
  </si>
  <si>
    <t>/funding-round/faf9afed2eb6f5840d43c9cd1957a731</t>
  </si>
  <si>
    <t>/organization/spootnic-com</t>
  </si>
  <si>
    <t>/funding-round/d55c14d654cac54af03cb606d4318f9e</t>
  </si>
  <si>
    <t>/ORGANIZATION/SPOOTR</t>
  </si>
  <si>
    <t>/funding-round/e9a73d4e84dc3097893121e6a285e738</t>
  </si>
  <si>
    <t>/organization/spoqa</t>
  </si>
  <si>
    <t>/funding-round/06c270378ef879ad35b9adce56a42fe4</t>
  </si>
  <si>
    <t>/ORGANIZATION/SPOQA</t>
  </si>
  <si>
    <t>/funding-round/49257b02c43991e788b6dfb9f36dfdbc</t>
  </si>
  <si>
    <t>/funding-round/ddcfbb9024efe25312074aee2b287e39</t>
  </si>
  <si>
    <t>/ORGANIZATION/SPOR-CHARGERS</t>
  </si>
  <si>
    <t>/funding-round/f0fd3d6d58825f97d3458d627b58b5d8</t>
  </si>
  <si>
    <t>/organization/spor-chargers</t>
  </si>
  <si>
    <t>/funding-round/f725ea0320cd926a20b3d9cda8995163</t>
  </si>
  <si>
    <t>/ORGANIZATION/SPORCUM-COM</t>
  </si>
  <si>
    <t>/funding-round/486946bb409ffda087aa0aa24273de75</t>
  </si>
  <si>
    <t>/organization/sport-convo</t>
  </si>
  <si>
    <t>/funding-round/92bff155b1f8116a6c095e0e66e70b2f</t>
  </si>
  <si>
    <t>/ORGANIZATION/SPORT-ENDURANCE</t>
  </si>
  <si>
    <t>/funding-round/a75123e9501bf155edd21e04fdb4413e</t>
  </si>
  <si>
    <t>/organization/sport-life</t>
  </si>
  <si>
    <t>/funding-round/50e4d5d3487028b5f29d3a3e4027a30a</t>
  </si>
  <si>
    <t>/ORGANIZATION/SPORT-NGIN</t>
  </si>
  <si>
    <t>/funding-round/1482447f7a9182b95c9d805af76002f7</t>
  </si>
  <si>
    <t>/organization/sport-ngin</t>
  </si>
  <si>
    <t>/funding-round/39b14b8d8569abfd9d1c8f380aeecab3</t>
  </si>
  <si>
    <t>/funding-round/5c5c5612c716b21c74d8271944b027e4</t>
  </si>
  <si>
    <t>/funding-round/66e027f4b5c6ab239cc97bf4175876e1</t>
  </si>
  <si>
    <t>/funding-round/e205992601578b4ba1d6023ce8806444</t>
  </si>
  <si>
    <t>/organization/sport-street</t>
  </si>
  <si>
    <t>/funding-round/562e06bf521295aa471f4688317f3e6b</t>
  </si>
  <si>
    <t>/ORGANIZATION/SPORT-TELEGRAM</t>
  </si>
  <si>
    <t>/funding-round/bf15e2984e87c0bdf609f7a1a6467239</t>
  </si>
  <si>
    <t>/organization/sport-universal-process</t>
  </si>
  <si>
    <t>/funding-round/20a30d7d5cc694892906198a9589d23e</t>
  </si>
  <si>
    <t>/ORGANIZATION/SPORT50</t>
  </si>
  <si>
    <t>/funding-round/e2d67f614d3783dd9445b2ceb893ad95</t>
  </si>
  <si>
    <t>/organization/sportamba-2</t>
  </si>
  <si>
    <t>/funding-round/df74f015745999444b485f5ff2426d71</t>
  </si>
  <si>
    <t>/ORGANIZATION/SPORTBOOM</t>
  </si>
  <si>
    <t>/funding-round/6755b06acb93003034862c2520139b79</t>
  </si>
  <si>
    <t>/organization/sportcentral</t>
  </si>
  <si>
    <t>/funding-round/cac3ef2d886c1a9a436471991d18d6fb</t>
  </si>
  <si>
    <t>/ORGANIZATION/SPORTCHIRP</t>
  </si>
  <si>
    <t>/funding-round/85638b06b44efc69d20f5c164d2a6dfe</t>
  </si>
  <si>
    <t>/organization/sportconnect</t>
  </si>
  <si>
    <t>/funding-round/d0040bb437892ab0ee29ce6532778a3d</t>
  </si>
  <si>
    <t>/ORGANIZATION/SPORTCUT</t>
  </si>
  <si>
    <t>/funding-round/8cb8122496977a5d234a562bc8ae6b13</t>
  </si>
  <si>
    <t>/organization/sporteasy</t>
  </si>
  <si>
    <t>/funding-round/661296ff9ca80d2dce39bc12cb0a7766</t>
  </si>
  <si>
    <t>/ORGANIZATION/SPORTEASY</t>
  </si>
  <si>
    <t>/funding-round/72e373c73d8c984dcb6a47fc07fcd380</t>
  </si>
  <si>
    <t>/organization/sportego</t>
  </si>
  <si>
    <t>/funding-round/1c7b508bcdeffce8d110543bc3c52641</t>
  </si>
  <si>
    <t>/ORGANIZATION/SPORTEMP-COM</t>
  </si>
  <si>
    <t>/funding-round/e86152e4af9f83a2d313c042730b0f40</t>
  </si>
  <si>
    <t>/organization/sporterpilot</t>
  </si>
  <si>
    <t>/funding-round/475f440b06224c6ed9442b91138f69a8</t>
  </si>
  <si>
    <t>/ORGANIZATION/SPORTFORT</t>
  </si>
  <si>
    <t>/funding-round/c7cbee0a6424f5b1a4f29464f2babca9</t>
  </si>
  <si>
    <t>/organization/sportgenic</t>
  </si>
  <si>
    <t>/funding-round/68d1f55bbf9ba432095a215b16d7710a</t>
  </si>
  <si>
    <t>/ORGANIZATION/SPORTGENIC</t>
  </si>
  <si>
    <t>/funding-round/afad0cd64e588ab88c7ed827d214fce9</t>
  </si>
  <si>
    <t>/funding-round/b097fc1cc049ede8ecc974f13c0e6b0a</t>
  </si>
  <si>
    <t>/ORGANIZATION/SPORTHOLD</t>
  </si>
  <si>
    <t>/funding-round/f9eebef1176bbfa8e22cfc7553814933</t>
  </si>
  <si>
    <t>/organization/sportid</t>
  </si>
  <si>
    <t>/funding-round/a5519fc7b2d3958b31e33f27fa1b5039</t>
  </si>
  <si>
    <t>/ORGANIZATION/SPORTID</t>
  </si>
  <si>
    <t>/funding-round/d5686c6817a05e2b440ab829dc0caf67</t>
  </si>
  <si>
    <t>/organization/sportif225</t>
  </si>
  <si>
    <t>/funding-round/dfb10d7b4d247a4bf1b49b5a92cf536a</t>
  </si>
  <si>
    <t>/ORGANIZATION/SPORTILIA</t>
  </si>
  <si>
    <t>/funding-round/38033f9a78721e2783c1f94eeafcf84f</t>
  </si>
  <si>
    <t>/organization/sporting-mouth</t>
  </si>
  <si>
    <t>/funding-round/31ffdb7ce7536e224871d63f78a5e107</t>
  </si>
  <si>
    <t>/ORGANIZATION/SPORTING-MOUTH</t>
  </si>
  <si>
    <t>/funding-round/4e1387029995892f994e116c4b475df3</t>
  </si>
  <si>
    <t>/organization/sportingo</t>
  </si>
  <si>
    <t>/funding-round/c27548c3550c9a87cd5423b295d34b70</t>
  </si>
  <si>
    <t>/ORGANIZATION/SPORTISTIC</t>
  </si>
  <si>
    <t>/funding-round/746c2a43c00378cfad80581a161c424f</t>
  </si>
  <si>
    <t>/organization/sportistic</t>
  </si>
  <si>
    <t>/funding-round/d6fec083df1bb440df14f48137aa0f28</t>
  </si>
  <si>
    <t>/ORGANIZATION/SPORTLALA</t>
  </si>
  <si>
    <t>/funding-round/f1f4dc19aa4965f50462cd20db2c5056</t>
  </si>
  <si>
    <t>/organization/sportle</t>
  </si>
  <si>
    <t>/funding-round/bffaf11fbf42006466ab96bed75826cc</t>
  </si>
  <si>
    <t>/ORGANIZATION/SPORTLE</t>
  </si>
  <si>
    <t>/funding-round/ec319dc310fbd591c799ba93d4226005</t>
  </si>
  <si>
    <t>/organization/sportlobster</t>
  </si>
  <si>
    <t>/funding-round/66a8593d6df9394ca6d9b6a8715438c4</t>
  </si>
  <si>
    <t>/ORGANIZATION/SPORTLOBSTER</t>
  </si>
  <si>
    <t>/funding-round/c4f9fab3002be99c6977404427053e53</t>
  </si>
  <si>
    <t>/funding-round/cfdcbdad2535b3f0c84c21fe20ceb776</t>
  </si>
  <si>
    <t>/funding-round/d0ac8b33dbcc91e5304c45eeb087d95a</t>
  </si>
  <si>
    <t>/funding-round/e99badff3f94234f734800de4db7a5e9</t>
  </si>
  <si>
    <t>/ORGANIZATION/SPORTLOGIQ</t>
  </si>
  <si>
    <t>/funding-round/2cc8c0d7d8f910be4d13760fcd7fb2e0</t>
  </si>
  <si>
    <t>/organization/sportlogiq</t>
  </si>
  <si>
    <t>/funding-round/7f51ce8a598fec197d9b1ac0448ff8e1</t>
  </si>
  <si>
    <t>/ORGANIZATION/SPORTLYZER</t>
  </si>
  <si>
    <t>/funding-round/5d005f0ad475b3bda5b64fad66a679d2</t>
  </si>
  <si>
    <t>/organization/sportlyzer</t>
  </si>
  <si>
    <t>/funding-round/d7f3736ef4df23270932704f2558358b</t>
  </si>
  <si>
    <t>/funding-round/e4520c35bdef2281940f94d3308f64ea</t>
  </si>
  <si>
    <t>/organization/sportmaniacs</t>
  </si>
  <si>
    <t>/funding-round/b9614d7ceb5e346c15e02819529d7c84</t>
  </si>
  <si>
    <t>/ORGANIZATION/SPORTMEETS</t>
  </si>
  <si>
    <t>/funding-round/1bfa2eea5f9fa5be2d5405d8f1d445e1</t>
  </si>
  <si>
    <t>/organization/sportody</t>
  </si>
  <si>
    <t>/funding-round/1f62cbd65d57027971f18ae3cb879b44</t>
  </si>
  <si>
    <t>/ORGANIZATION/SPORTODY</t>
  </si>
  <si>
    <t>/funding-round/1f6a359df7f8aa1464d79fc32fd3435b</t>
  </si>
  <si>
    <t>/organization/sportomania</t>
  </si>
  <si>
    <t>/funding-round/e8e3ec877fce8074b7969022368dc7de</t>
  </si>
  <si>
    <t>/ORGANIZATION/SPORTOMATO-2</t>
  </si>
  <si>
    <t>/funding-round/26ae61dae403206e9b6ced7b30223a4e</t>
  </si>
  <si>
    <t>/organization/sportpost-com</t>
  </si>
  <si>
    <t>/funding-round/33e0f4f4325618c747992a263493ee1d</t>
  </si>
  <si>
    <t>/ORGANIZATION/SPORTPURSUIT</t>
  </si>
  <si>
    <t>/funding-round/20c4b47277bbd7f80befb44ad5cf0c11</t>
  </si>
  <si>
    <t>/organization/sportpursuit</t>
  </si>
  <si>
    <t>/funding-round/234aabb5f5b4735a2b2f84bc176dc887</t>
  </si>
  <si>
    <t>/funding-round/5547e08b84824efd87b9836df64f1920</t>
  </si>
  <si>
    <t>/funding-round/6bebc9a8cd9af98a8af32cd3b8d72b8f</t>
  </si>
  <si>
    <t>/funding-round/b34f314846db39ad45d4bab9f790438c</t>
  </si>
  <si>
    <t>/organization/sportradar-ag</t>
  </si>
  <si>
    <t>/funding-round/76c19897fca3bab481dc311c0a76cdc9</t>
  </si>
  <si>
    <t>/ORGANIZATION/SPORTRADAR-AG</t>
  </si>
  <si>
    <t>/funding-round/ccf66906e377f19ee9e69038b6a6b7f4</t>
  </si>
  <si>
    <t>/funding-round/f859260b573c0601e2f2a5ed8af1acea</t>
  </si>
  <si>
    <t>/ORGANIZATION/SPORTS-CHALLENGE-NETWORK</t>
  </si>
  <si>
    <t>/funding-round/9019fbd469d8b6f3a8ae882700982430</t>
  </si>
  <si>
    <t>/organization/sports-fan-products</t>
  </si>
  <si>
    <t>/funding-round/07dc7ef31b0442f028e8eeb34e1007aa</t>
  </si>
  <si>
    <t>/ORGANIZATION/SPORTS-LOYALTY-SYSTEMS</t>
  </si>
  <si>
    <t>/funding-round/300497deab046f6191954dc50fd39227</t>
  </si>
  <si>
    <t>/organization/sports-matchmaker</t>
  </si>
  <si>
    <t>/funding-round/c4c6af228c364876f73696b34332eaf1</t>
  </si>
  <si>
    <t>/ORGANIZATION/SPORTS-MOGUL</t>
  </si>
  <si>
    <t>/funding-round/9f092832a8e9d20b10629ca79b795493</t>
  </si>
  <si>
    <t>/organization/sports-performance-tracking</t>
  </si>
  <si>
    <t>/funding-round/bab265b201c2cf4c767d1a20a95794ce</t>
  </si>
  <si>
    <t>/ORGANIZATION/SPORTS-PERFORMANCE-TRACKING</t>
  </si>
  <si>
    <t>/funding-round/ddc3c8b06ff47abe400259aed4f745e4</t>
  </si>
  <si>
    <t>/organization/sports-recruits</t>
  </si>
  <si>
    <t>/funding-round/0a8abdecf878d6ee6e88eaf247c9dae8</t>
  </si>
  <si>
    <t>/ORGANIZATION/SPORTS-SHOP-TV</t>
  </si>
  <si>
    <t>/funding-round/390ff57ae4ac80929cb1ad4accd69dca</t>
  </si>
  <si>
    <t>/organization/sports-venues-of-florida</t>
  </si>
  <si>
    <t>/funding-round/d506205775afdc4b0f33af27d3428036</t>
  </si>
  <si>
    <t>/ORGANIZATION/SPORTS-WEATHER-MEDIA</t>
  </si>
  <si>
    <t>/funding-round/4025085bf574a4bbc31cecf3473801f3</t>
  </si>
  <si>
    <t>/organization/sports-ws</t>
  </si>
  <si>
    <t>/funding-round/73928225ac562cdf925a0e68149e0eb9</t>
  </si>
  <si>
    <t>/ORGANIZATION/SPORTS365-IN</t>
  </si>
  <si>
    <t>/funding-round/70e92158777afeeb2913047fe690b163</t>
  </si>
  <si>
    <t>/organization/sportsbeat-com</t>
  </si>
  <si>
    <t>/funding-round/a361f46ecd47c365188cfb87915da747</t>
  </si>
  <si>
    <t>/ORGANIZATION/SPORTSBEEP</t>
  </si>
  <si>
    <t>/funding-round/6a8e76e36808f492324c8e400c84172f</t>
  </si>
  <si>
    <t>/organization/sportsblog-com</t>
  </si>
  <si>
    <t>/funding-round/3e031b54e571f47251d77a3dc0547276</t>
  </si>
  <si>
    <t>/ORGANIZATION/SPORTSBLOG-COM</t>
  </si>
  <si>
    <t>/funding-round/99a01cb54d6d60b535aaa9adfda1c5e4</t>
  </si>
  <si>
    <t>/organization/sportsboard</t>
  </si>
  <si>
    <t>/funding-round/6efe51a42dc2f55889cb7c96260b5ef4</t>
  </si>
  <si>
    <t>/ORGANIZATION/SPORTSBOARD</t>
  </si>
  <si>
    <t>/funding-round/ff3084bf5f9578f0761f504e40d638aa</t>
  </si>
  <si>
    <t>/organization/sportsbuzz</t>
  </si>
  <si>
    <t>/funding-round/22bc0a34347f9dfd0269947f452e6087</t>
  </si>
  <si>
    <t>/ORGANIZATION/SPORTSCSTR</t>
  </si>
  <si>
    <t>/funding-round/f49efae3d3930f71194b221a8f49cf51</t>
  </si>
  <si>
    <t>/organization/sportsetter</t>
  </si>
  <si>
    <t>/funding-round/0cb4d0a8f66b7f988a2947798ea5fbf4</t>
  </si>
  <si>
    <t>/ORGANIZATION/SPORTSETTER</t>
  </si>
  <si>
    <t>/funding-round/1632ea05932a58b262622183ad28a168</t>
  </si>
  <si>
    <t>/funding-round/6371f478f9cbfcd406c0b0b36486ecc1</t>
  </si>
  <si>
    <t>/funding-round/6fc1958a1652f874e29c98f65d126045</t>
  </si>
  <si>
    <t>/funding-round/87bc25c6877c70121e5d2745a2048dbc</t>
  </si>
  <si>
    <t>/funding-round/8fc2966da5f5c7ccfd31f12ecebd9c4e</t>
  </si>
  <si>
    <t>/funding-round/cc7c1fa94b706bcfe9e098a820e177e5</t>
  </si>
  <si>
    <t>/ORGANIZATION/SPORTSFIX</t>
  </si>
  <si>
    <t>/funding-round/e604660bfcc8a681ee266ccf0ae90dc3</t>
  </si>
  <si>
    <t>/organization/sportsgrit</t>
  </si>
  <si>
    <t>/funding-round/7dc70f65b02122dfcf0de16464b7a394</t>
  </si>
  <si>
    <t>/ORGANIZATION/SPORTSHEDGE</t>
  </si>
  <si>
    <t>/funding-round/0d48dcb607301dee9dec1b81f2f9c521</t>
  </si>
  <si>
    <t>/organization/sportshedge</t>
  </si>
  <si>
    <t>/funding-round/57c04ad40e1be418bcdc3830549721bb</t>
  </si>
  <si>
    <t>/ORGANIZATION/SPORTSLOCK</t>
  </si>
  <si>
    <t>/funding-round/8669982c285007fc414ec9ad77c12581</t>
  </si>
  <si>
    <t>/organization/sportslock</t>
  </si>
  <si>
    <t>/funding-round/be18ae86f63bfeff39bbd088e37a2098</t>
  </si>
  <si>
    <t>/ORGANIZATION/SPORTSMAN-TRACKER</t>
  </si>
  <si>
    <t>/funding-round/00c595e07e2f18a13ab2caaa67ec6223</t>
  </si>
  <si>
    <t>/organization/sportsmanias</t>
  </si>
  <si>
    <t>/funding-round/a3dae9db09668f6f1197d79d0df2ec8f</t>
  </si>
  <si>
    <t>/ORGANIZATION/SPORTSMANIAS</t>
  </si>
  <si>
    <t>/funding-round/f9f39b5b236ca7261241d530c8b7a295</t>
  </si>
  <si>
    <t>/organization/sportsmedia-technology</t>
  </si>
  <si>
    <t>/funding-round/7192dd011f412100b4bac73222540cab</t>
  </si>
  <si>
    <t>/ORGANIZATION/SPORTSNAX</t>
  </si>
  <si>
    <t>/funding-round/c17c1387867b7f58c4ef1da10e66dc17</t>
  </si>
  <si>
    <t>/organization/sportsquare-games</t>
  </si>
  <si>
    <t>/funding-round/41b9aac3a9b8881c9ffab88648a2667b</t>
  </si>
  <si>
    <t>/ORGANIZATION/SPORTSTAGE-INC</t>
  </si>
  <si>
    <t>/funding-round/07fc2234dccd528d069f7971051bbb7a</t>
  </si>
  <si>
    <t>/organization/sportstream</t>
  </si>
  <si>
    <t>/funding-round/17f115f6ac11473383a84774c9652336</t>
  </si>
  <si>
    <t>/ORGANIZATION/SPORTSTYLIST-COM</t>
  </si>
  <si>
    <t>/funding-round/86b097283d2bb37e3ab426486c4305d2</t>
  </si>
  <si>
    <t>/organization/sportstylist-com</t>
  </si>
  <si>
    <t>/funding-round/e0edc08301c22207525812f4f9ebc4fe</t>
  </si>
  <si>
    <t>/ORGANIZATION/SPORTSVITE</t>
  </si>
  <si>
    <t>/funding-round/91cdb40e3818fc23a3d8b5c70cac39d8</t>
  </si>
  <si>
    <t>/organization/sportsvite</t>
  </si>
  <si>
    <t>/funding-round/979db9a43237a3c04875b172ea58d501</t>
  </si>
  <si>
    <t>/funding-round/dc2a0af01585b1426e342770729865d6</t>
  </si>
  <si>
    <t>/funding-round/ff9fe414012e73ad5effb5febcfef5d0</t>
  </si>
  <si>
    <t>/ORGANIZATION/SPORTSY</t>
  </si>
  <si>
    <t>/funding-round/342d2c330c1d5840063eda589f0c6c2d</t>
  </si>
  <si>
    <t>/organization/sportsy</t>
  </si>
  <si>
    <t>/funding-round/54ba6e7b2d00026f13201fbb7b72040d</t>
  </si>
  <si>
    <t>/ORGANIZATION/SPORTUBE</t>
  </si>
  <si>
    <t>/funding-round/dcba6948739d8db1dd268bb37e2e3195</t>
  </si>
  <si>
    <t>/organization/sportwip</t>
  </si>
  <si>
    <t>/funding-round/d9a8d9adeb95d7b5aa4bbce26f82614b</t>
  </si>
  <si>
    <t>/ORGANIZATION/SPORTXAST</t>
  </si>
  <si>
    <t>/funding-round/2653b488b72ee202dfa1538cade43c4d</t>
  </si>
  <si>
    <t>/organization/sporty-cz</t>
  </si>
  <si>
    <t>/funding-round/0fef0c699b6c5098387c86b8033ccef3</t>
  </si>
  <si>
    <t>/ORGANIZATION/SPORTYBIRD</t>
  </si>
  <si>
    <t>/funding-round/226e00cc3c645733f735d4062d2d62b6</t>
  </si>
  <si>
    <t>/organization/sportybird</t>
  </si>
  <si>
    <t>/funding-round/554493b07dea67ea79b5b8edcc0a95d9</t>
  </si>
  <si>
    <t>/ORGANIZATION/SPORTYDATE</t>
  </si>
  <si>
    <t>/funding-round/ee4947e60a9f8f23695f8ea6d627d733</t>
  </si>
  <si>
    <t>/organization/sportymob</t>
  </si>
  <si>
    <t>/funding-round/e238fa52c64bebcfc0ceb1b399f4a060</t>
  </si>
  <si>
    <t>/ORGANIZATION/SPORTYVERSE</t>
  </si>
  <si>
    <t>/funding-round/03b38f8470f63f26cde15f98fabf2838</t>
  </si>
  <si>
    <t>/organization/sportzvillage</t>
  </si>
  <si>
    <t>/funding-round/8935f549b4a126ac7f6c84273cd75f57</t>
  </si>
  <si>
    <t>/ORGANIZATION/SPOT-COFFEE</t>
  </si>
  <si>
    <t>/funding-round/4208ce7a3a006dfdac8c151fc2330f65</t>
  </si>
  <si>
    <t>/organization/spot-influence</t>
  </si>
  <si>
    <t>/funding-round/0aab2f32defd608e9cd6b9760c56640b</t>
  </si>
  <si>
    <t>/ORGANIZATION/SPOT-INFLUENCE</t>
  </si>
  <si>
    <t>/funding-round/fe61db76a3974ac19adb793cc42d9c81</t>
  </si>
  <si>
    <t>/organization/spot-labs</t>
  </si>
  <si>
    <t>/funding-round/887defc06f52289e9e1426ef8b8baee8</t>
  </si>
  <si>
    <t>/ORGANIZATION/SPOT-MOBILE-INTERNATIONAL</t>
  </si>
  <si>
    <t>/funding-round/3f95564c41866b1d0c46a46b37788ef8</t>
  </si>
  <si>
    <t>/organization/spot-news</t>
  </si>
  <si>
    <t>/funding-round/f39e025e51b30b25ef15bca4389ec904</t>
  </si>
  <si>
    <t>/ORGANIZATION/SPOT-ON-FOODS</t>
  </si>
  <si>
    <t>/funding-round/398cda9feb01d80001505edfc99caf80</t>
  </si>
  <si>
    <t>/organization/spot-on-networks-llc</t>
  </si>
  <si>
    <t>/funding-round/25678a879942e2f6066b7ca25e6de12b</t>
  </si>
  <si>
    <t>/ORGANIZATION/SPOT-ON-SCIENCES</t>
  </si>
  <si>
    <t>/funding-round/7c410986e3621c629f51c9b71eb1628d</t>
  </si>
  <si>
    <t>/organization/spot-park</t>
  </si>
  <si>
    <t>/funding-round/c3a61daa7d5808af91ac67407fea4335</t>
  </si>
  <si>
    <t>/ORGANIZATION/SPOT-TECH</t>
  </si>
  <si>
    <t>/funding-round/2ecf3c7912bfe5704348d94aa867df79</t>
  </si>
  <si>
    <t>/organization/spot-trot</t>
  </si>
  <si>
    <t>/funding-round/846c6dee30623c6e2cfbcab6d06ee715</t>
  </si>
  <si>
    <t>/ORGANIZATION/SPOTAHOME</t>
  </si>
  <si>
    <t>/funding-round/34a6834946425cbcaff50c81eacd40a0</t>
  </si>
  <si>
    <t>/organization/spotahome</t>
  </si>
  <si>
    <t>/funding-round/59a53629372897f46d7e2cdf4ddd694e</t>
  </si>
  <si>
    <t>/funding-round/6c3005057cb25e1671bd7c918c4765e6</t>
  </si>
  <si>
    <t>/organization/spotbanks</t>
  </si>
  <si>
    <t>/funding-round/39f97b0c738bf34eaf997084a1538831</t>
  </si>
  <si>
    <t>/ORGANIZATION/SPOTBROS</t>
  </si>
  <si>
    <t>/funding-round/04ec9b6031c016910375c48bb19ecd14</t>
  </si>
  <si>
    <t>/organization/spotby-com</t>
  </si>
  <si>
    <t>/funding-round/2dc96381df9e40252680f41b4c963798</t>
  </si>
  <si>
    <t>/ORGANIZATION/SPOTCAP</t>
  </si>
  <si>
    <t>/funding-round/3a0485b02e4ac7bfbcd0eca6093b4035</t>
  </si>
  <si>
    <t>/organization/spotcap</t>
  </si>
  <si>
    <t>/funding-round/49e48e2ba0d19c3e8da5019dc89821ba</t>
  </si>
  <si>
    <t>/ORGANIZATION/SPOTCAST-COMMUNICATIONS</t>
  </si>
  <si>
    <t>/funding-round/7375b6fb392afa3236f608505138d3db</t>
  </si>
  <si>
    <t>/organization/spotcast-inc</t>
  </si>
  <si>
    <t>/funding-round/1749cb87605d74d7f255e4afee0b8b51</t>
  </si>
  <si>
    <t>/ORGANIZATION/SPOTCAST-INC</t>
  </si>
  <si>
    <t>/funding-round/2cc97c8dabe62ff4b50dd4179b4c3b1d</t>
  </si>
  <si>
    <t>/funding-round/94692324c2d311d6e6f621c7fbb349f1</t>
  </si>
  <si>
    <t>/ORGANIZATION/SPOTDOCK</t>
  </si>
  <si>
    <t>/funding-round/49dab7e77b460c55fecc2d599550921b</t>
  </si>
  <si>
    <t>/organization/spotfav-reporting-technologies</t>
  </si>
  <si>
    <t>/funding-round/ce329f97779aa376fd551f1e0fe14753</t>
  </si>
  <si>
    <t>/ORGANIZATION/SPOTFLUX</t>
  </si>
  <si>
    <t>/funding-round/71a3c988af80d6adde2656452853404a</t>
  </si>
  <si>
    <t>/organization/spotflux</t>
  </si>
  <si>
    <t>/funding-round/b81a005068a266fa39435acaf718ba7f</t>
  </si>
  <si>
    <t>/ORGANIZATION/SPOTFODO</t>
  </si>
  <si>
    <t>/funding-round/e387ad707ece2181f2f0a00478273dc3</t>
  </si>
  <si>
    <t>/organization/spothelp</t>
  </si>
  <si>
    <t>/funding-round/f61219edcd61acd429e079b04199b244</t>
  </si>
  <si>
    <t>/ORGANIZATION/SPOTHERO</t>
  </si>
  <si>
    <t>/funding-round/12dc8f653f8011f02a590d8e2606e4fb</t>
  </si>
  <si>
    <t>/organization/spothero</t>
  </si>
  <si>
    <t>/funding-round/66085d6ddad6fb37781acef72a99873a</t>
  </si>
  <si>
    <t>/funding-round/6c77562e8674ecd281d5688112726964</t>
  </si>
  <si>
    <t>/funding-round/e7b4a33a6add05761c7aa4910ab8af6e</t>
  </si>
  <si>
    <t>/funding-round/ffe8ae02394b297a1c9a0c774b5ce9cf</t>
  </si>
  <si>
    <t>/organization/spothers</t>
  </si>
  <si>
    <t>/funding-round/63477b39e24a407eaf211367692d88b2</t>
  </si>
  <si>
    <t>/ORGANIZATION/SPOTIE</t>
  </si>
  <si>
    <t>/funding-round/9485b5147ad036497b2afc12f0c25a7e</t>
  </si>
  <si>
    <t>/organization/spotify</t>
  </si>
  <si>
    <t>/funding-round/05e3129f24145ddac7f7115f115607c7</t>
  </si>
  <si>
    <t>/ORGANIZATION/SPOTIFY</t>
  </si>
  <si>
    <t>/funding-round/11f8fb4b2f3c7444a76f2cc40bcad802</t>
  </si>
  <si>
    <t>/funding-round/149fbaeb10b71b461c58d957a67c6665</t>
  </si>
  <si>
    <t>/funding-round/25ccce00c07f5ea42b6cd76dac93fc8a</t>
  </si>
  <si>
    <t>/funding-round/2676d7b14a97360b37763bc6620b5cec</t>
  </si>
  <si>
    <t>/funding-round/7f0487ac777d10f7bb27b4f98df56bc5</t>
  </si>
  <si>
    <t>/funding-round/8fff2ebf58b7d64f75cd1f57a96ff962</t>
  </si>
  <si>
    <t>/funding-round/a478991d2bd7c336500ae8b5e36731b4</t>
  </si>
  <si>
    <t>/funding-round/b158f6a6448a87000991e099ec5f8259</t>
  </si>
  <si>
    <t>/funding-round/bb676d6ca2d091f7ce58cc60cc61ba05</t>
  </si>
  <si>
    <t>/funding-round/d5315993a1f0a13011f8621d22eb22e6</t>
  </si>
  <si>
    <t>/ORGANIZATION/SPOTIGO</t>
  </si>
  <si>
    <t>/funding-round/636a9a68b1c296ae689059fa48530797</t>
  </si>
  <si>
    <t>/organization/spotistic</t>
  </si>
  <si>
    <t>/funding-round/89574a7f553739a29d51f6f67d8267a0</t>
  </si>
  <si>
    <t>/ORGANIZATION/SPOTISTIC</t>
  </si>
  <si>
    <t>/funding-round/b6b94f71d0f398024b4a9e45ac464758</t>
  </si>
  <si>
    <t>/organization/spotivate</t>
  </si>
  <si>
    <t>/funding-round/1f728b9245618f9bb80562465485cee0</t>
  </si>
  <si>
    <t>/ORGANIZATION/SPOTIZZ</t>
  </si>
  <si>
    <t>/funding-round/bb0a2e2618d54cc5a070d4d3f4cef0d7</t>
  </si>
  <si>
    <t>/organization/spotjournal</t>
  </si>
  <si>
    <t>/funding-round/f0cd969db454991b1fc41e94ee43802d</t>
  </si>
  <si>
    <t>/ORGANIZATION/SPOTKING</t>
  </si>
  <si>
    <t>/funding-round/298550526169ee3a89efb52a218647fd</t>
  </si>
  <si>
    <t>/organization/spotlesscity</t>
  </si>
  <si>
    <t>/funding-round/b78459208d17c95aae8f35e31dc84fcd</t>
  </si>
  <si>
    <t>/ORGANIZATION/SPOTLIGHT</t>
  </si>
  <si>
    <t>/funding-round/b98e1b46def36a52bee84383522d1483</t>
  </si>
  <si>
    <t>/organization/spotlight-2</t>
  </si>
  <si>
    <t>/funding-round/1f3b21235977b6de458c9d5c8f6071b2</t>
  </si>
  <si>
    <t>/ORGANIZATION/SPOTLIGHT-AT-NIGHT</t>
  </si>
  <si>
    <t>/funding-round/e2c418f0ac896610b792f08cd4aaa114</t>
  </si>
  <si>
    <t>/organization/spotlight-education</t>
  </si>
  <si>
    <t>/funding-round/241af017668477f82fce4c8fd6902479</t>
  </si>
  <si>
    <t>/ORGANIZATION/SPOTLIGHT-FINANCIAL</t>
  </si>
  <si>
    <t>/funding-round/bbc47c858530bb520d860a19d8be6d7a</t>
  </si>
  <si>
    <t>/organization/spotlight-fm</t>
  </si>
  <si>
    <t>/funding-round/34ea53c4556255cc43ce9e8959f0885a</t>
  </si>
  <si>
    <t>/ORGANIZATION/SPOTLIGHT-INNOVATION</t>
  </si>
  <si>
    <t>/funding-round/224be9e93d58bff227d7803bec3755bc</t>
  </si>
  <si>
    <t>/organization/spotlight-innovation</t>
  </si>
  <si>
    <t>/funding-round/658a704107014f97d7ead9f64182fb84</t>
  </si>
  <si>
    <t>/funding-round/b83e1bbc773aaad750d3b6665f037696</t>
  </si>
  <si>
    <t>/organization/spotlight-surgical</t>
  </si>
  <si>
    <t>/funding-round/4d3d4832d03e2f073c64ad5e07f44a61</t>
  </si>
  <si>
    <t>/ORGANIZATION/SPOTLIGHT-TICKET-MANAGEMENT</t>
  </si>
  <si>
    <t>/funding-round/62158d0ab6727407a1c86833db445baf</t>
  </si>
  <si>
    <t>/organization/spotlight-ticket-management</t>
  </si>
  <si>
    <t>/funding-round/7be202d25caf2ce212b5050f2abcc6f2</t>
  </si>
  <si>
    <t>/funding-round/f4b12395ed8bcc6b5faa8dca1c953991</t>
  </si>
  <si>
    <t>/organization/spotlime</t>
  </si>
  <si>
    <t>/funding-round/e24475826a64246577304a01d1ed8cf5</t>
  </si>
  <si>
    <t>/ORGANIZATION/SPOTLINKS</t>
  </si>
  <si>
    <t>/funding-round/5a81738f5851e2f05dbd97bde223ae45</t>
  </si>
  <si>
    <t>/organization/spotme-fitness</t>
  </si>
  <si>
    <t>/funding-round/6b54ba820346eb47f5749b32df256572</t>
  </si>
  <si>
    <t>/ORGANIZATION/SPOTNIGHT</t>
  </si>
  <si>
    <t>/funding-round/f1a4f972be25cbd8012f440ee2b07b5b</t>
  </si>
  <si>
    <t>/organization/spoton</t>
  </si>
  <si>
    <t>/funding-round/1c7a48ef799fa81cae0c79e7d6c2aea5</t>
  </si>
  <si>
    <t>/ORGANIZATION/SPOTON-IT</t>
  </si>
  <si>
    <t>/funding-round/80478a2de93698680c97db719eac978c</t>
  </si>
  <si>
    <t>/organization/spoton-it</t>
  </si>
  <si>
    <t>/funding-round/dd91843d0e865777ee1397b281a5ab9b</t>
  </si>
  <si>
    <t>/ORGANIZATION/SPOTONWAY</t>
  </si>
  <si>
    <t>/funding-round/3bcaa8e23de99aa8dcb4c595062224ea</t>
  </si>
  <si>
    <t>/organization/spotonway</t>
  </si>
  <si>
    <t>/funding-round/4be349a8fa225e4b2f6f9c98340057c8</t>
  </si>
  <si>
    <t>/funding-round/ca00967dc42d42bf57e4e55b9b5f9d66</t>
  </si>
  <si>
    <t>/organization/spotplex</t>
  </si>
  <si>
    <t>/funding-round/28e65b0ad0451c7776c63a46efc19ecd</t>
  </si>
  <si>
    <t>/ORGANIZATION/SPOTRIGHT</t>
  </si>
  <si>
    <t>/funding-round/409b692822a7cf440157e35206bc8537</t>
  </si>
  <si>
    <t>/organization/spotright</t>
  </si>
  <si>
    <t>/funding-round/54c8a917259c3226a50408eed9560246</t>
  </si>
  <si>
    <t>/funding-round/5ff5dad0ff317482887ccdb4669ed056</t>
  </si>
  <si>
    <t>/funding-round/af395c73a3fbc6c7f04211e81660a8a4</t>
  </si>
  <si>
    <t>/ORGANIZATION/SPOTRUNNER</t>
  </si>
  <si>
    <t>/funding-round/0a4789f3ab84322aeafdc25ce6965d88</t>
  </si>
  <si>
    <t>/organization/spotrunner</t>
  </si>
  <si>
    <t>/funding-round/cdca1eb16de59410eea4721e719619fe</t>
  </si>
  <si>
    <t>/funding-round/d68092267c5e92bc5e7b85501b4c3af1</t>
  </si>
  <si>
    <t>/organization/spots-development-group-llc</t>
  </si>
  <si>
    <t>/funding-round/1842b7880d393725a97df1a2df3e6e2c</t>
  </si>
  <si>
    <t>/ORGANIZATION/SPOTSCALE</t>
  </si>
  <si>
    <t>/funding-round/bcaf04add9ccab5baa5f286d3f618353</t>
  </si>
  <si>
    <t>/organization/spotsetter</t>
  </si>
  <si>
    <t>/funding-round/2045f4de996f24372ac6192e0f9fa189</t>
  </si>
  <si>
    <t>/ORGANIZATION/SPOTSETTER</t>
  </si>
  <si>
    <t>/funding-round/5bfbdd0945d39223ec87ee16a3db5fcb</t>
  </si>
  <si>
    <t>/organization/spotsi</t>
  </si>
  <si>
    <t>/funding-round/46d4604ffcb02a7d512900ec7fcd6335</t>
  </si>
  <si>
    <t>/ORGANIZATION/SPOTSTER</t>
  </si>
  <si>
    <t>/funding-round/2a08e96c1e90c9ade3b913e6cd77ce78</t>
  </si>
  <si>
    <t>/organization/spotted</t>
  </si>
  <si>
    <t>/funding-round/c1238c4d12464511460c15a793515673</t>
  </si>
  <si>
    <t>/ORGANIZATION/SPOTTED</t>
  </si>
  <si>
    <t>/funding-round/f52743a68c5c9dd6afaaf7d0e6a90765</t>
  </si>
  <si>
    <t>/organization/spotterrf</t>
  </si>
  <si>
    <t>/funding-round/5fa1555227d9a9b5b907620ffa56f209</t>
  </si>
  <si>
    <t>/ORGANIZATION/SPOTTLY</t>
  </si>
  <si>
    <t>/funding-round/22c91160b11c92653b48614d669831cc</t>
  </si>
  <si>
    <t>/organization/spottly</t>
  </si>
  <si>
    <t>/funding-round/409d0601d272bf5f51dfed79ef342de6</t>
  </si>
  <si>
    <t>/funding-round/5b2b54b055946a63714837b0fb64a50d</t>
  </si>
  <si>
    <t>/funding-round/deb707168ab73975d6a024bde5192a95</t>
  </si>
  <si>
    <t>/ORGANIZATION/SPOTWAVE-WIRELESS</t>
  </si>
  <si>
    <t>/funding-round/bb8c6f92ec2b45713337331d356dfa81</t>
  </si>
  <si>
    <t>/organization/spotwise</t>
  </si>
  <si>
    <t>/funding-round/7b3e6bd25db52a0ad1a74211a3d77894</t>
  </si>
  <si>
    <t>/ORGANIZATION/SPOTWISH</t>
  </si>
  <si>
    <t>/funding-round/5e5e00bbc61514fdd4a7aec86a34e57a</t>
  </si>
  <si>
    <t>/organization/spotxchange</t>
  </si>
  <si>
    <t>/funding-round/616e0e16aba7073729e81b27f13bb5a0</t>
  </si>
  <si>
    <t>/ORGANIZATION/SPOTXCHANGE</t>
  </si>
  <si>
    <t>/funding-round/aa1eb059bbfd68d85be7cb59222f7d4b</t>
  </si>
  <si>
    <t>/organization/spotzer</t>
  </si>
  <si>
    <t>/funding-round/5ca335d23016e5873fb9ab36e1f6767d</t>
  </si>
  <si>
    <t>/ORGANIZATION/SPOTZER</t>
  </si>
  <si>
    <t>/funding-round/db0c3f62d97f2e63c0bd38d0034882f4</t>
  </si>
  <si>
    <t>/organization/spotzer-2</t>
  </si>
  <si>
    <t>/funding-round/1b6d093a1b6b112154470f92c07f234c</t>
  </si>
  <si>
    <t>/ORGANIZATION/SPOTZER-2</t>
  </si>
  <si>
    <t>/funding-round/b7fcdb3d952ece79a04e4058d2f69988</t>
  </si>
  <si>
    <t>/organization/spotzot</t>
  </si>
  <si>
    <t>/funding-round/7bce60ba838c1c8fa211cc8ab2b0cda9</t>
  </si>
  <si>
    <t>/ORGANIZATION/SPOTZOT</t>
  </si>
  <si>
    <t>/funding-round/ea9367938f854b06931af3f1adaef513</t>
  </si>
  <si>
    <t>/organization/spout</t>
  </si>
  <si>
    <t>/funding-round/ac7b73e89f17c7ce0f26d0c36fe9e6d3</t>
  </si>
  <si>
    <t>/ORGANIZATION/SPOWIT</t>
  </si>
  <si>
    <t>/funding-round/8ee8722c407e1faa7535fbbf470e1b56</t>
  </si>
  <si>
    <t>/organization/spowit</t>
  </si>
  <si>
    <t>/funding-round/d8887c900dd50ec644ff88a2c09fa74b</t>
  </si>
  <si>
    <t>/ORGANIZATION/SPOZR-COM</t>
  </si>
  <si>
    <t>/funding-round/bc313a39d3e83b885a1e19c7744beb2d</t>
  </si>
  <si>
    <t>/organization/spr-therapeutics</t>
  </si>
  <si>
    <t>/funding-round/20d7a30f455e2d958ee8cd7f615cf628</t>
  </si>
  <si>
    <t>/ORGANIZATION/SPR-THERAPEUTICS</t>
  </si>
  <si>
    <t>/funding-round/389611ba9b4944a88e3ddbbe2e877568</t>
  </si>
  <si>
    <t>/funding-round/5f84ac74d63645bf3a29ed4a4ee46499</t>
  </si>
  <si>
    <t>/funding-round/78d3377428b247d5b141c0b1eb8cb1a4</t>
  </si>
  <si>
    <t>/funding-round/b091cfcff0183287048036d06559da0b</t>
  </si>
  <si>
    <t>/funding-round/c41a088f311d77df464fa728ef0add73</t>
  </si>
  <si>
    <t>/funding-round/de50712f2b354bc115ee3072b4b7c6ac</t>
  </si>
  <si>
    <t>/ORGANIZATION/SPRAINGO</t>
  </si>
  <si>
    <t>/funding-round/ff1e8a5e67c4dd30f949ede88a60ff38</t>
  </si>
  <si>
    <t>/organization/spraycool</t>
  </si>
  <si>
    <t>/funding-round/916ffbd7420ad58f8afe610ff847eef3</t>
  </si>
  <si>
    <t>/ORGANIZATION/SPRAYPRINTER</t>
  </si>
  <si>
    <t>/funding-round/fa7e50a9995c72a1a8b36aa5b4122e64</t>
  </si>
  <si>
    <t>/organization/spreadknowledge</t>
  </si>
  <si>
    <t>/funding-round/52d0c5c3469489dd960338acc3269d92</t>
  </si>
  <si>
    <t>/ORGANIZATION/SPREADSAVE</t>
  </si>
  <si>
    <t>/funding-round/04e49c458245db0154e5e670b2315f99</t>
  </si>
  <si>
    <t>/organization/spreadshirt</t>
  </si>
  <si>
    <t>/funding-round/2af25943ad42f819c4c1773780f6721b</t>
  </si>
  <si>
    <t>/ORGANIZATION/SPREADSHIRT</t>
  </si>
  <si>
    <t>/funding-round/f3cc6256ea11f637759e38105a615fea</t>
  </si>
  <si>
    <t>/organization/spreadshout</t>
  </si>
  <si>
    <t>/funding-round/4d76c4947fa625c59fd0ee1d590186ca</t>
  </si>
  <si>
    <t>/ORGANIZATION/SPREADTRUM-COMMUNICATIONS</t>
  </si>
  <si>
    <t>/funding-round/d9aebabc902be39c07361825175f7858</t>
  </si>
  <si>
    <t>/organization/spreaker</t>
  </si>
  <si>
    <t>/funding-round/7319e399b9b3116802ba402c01988206</t>
  </si>
  <si>
    <t>/ORGANIZATION/SPREAKER</t>
  </si>
  <si>
    <t>/funding-round/9ab11912fdad68b7b6cae1d0d8ab6c7d</t>
  </si>
  <si>
    <t>/organization/spreddit</t>
  </si>
  <si>
    <t>/funding-round/b7da6f4b099c5d38533f71ed6f8cef70</t>
  </si>
  <si>
    <t>/ORGANIZATION/SPREDFASHION</t>
  </si>
  <si>
    <t>/funding-round/13fa2adbb5760f5dec1a0ed5ceb5218b</t>
  </si>
  <si>
    <t>/organization/spredfast</t>
  </si>
  <si>
    <t>/funding-round/3fc96407e1737e55e4068317b6888775</t>
  </si>
  <si>
    <t>/ORGANIZATION/SPREDFAST</t>
  </si>
  <si>
    <t>/funding-round/40569d27f2ddf4444a88e7daec4ba403</t>
  </si>
  <si>
    <t>/funding-round/546e0c06789abff04f412e2da2faec99</t>
  </si>
  <si>
    <t>/funding-round/754b650f7a42b89337fd535733ca00cc</t>
  </si>
  <si>
    <t>/funding-round/e7f8b2d186f0fcc1772552ae14a75286</t>
  </si>
  <si>
    <t>/ORGANIZATION/SPREE-3</t>
  </si>
  <si>
    <t>/funding-round/4515b2f319c57757ee16486e5e136f1b</t>
  </si>
  <si>
    <t>/organization/spree-commerce</t>
  </si>
  <si>
    <t>/funding-round/2ec63cf02663a9d585214a2d37e0d120</t>
  </si>
  <si>
    <t>/ORGANIZATION/SPREE-COMMERCE</t>
  </si>
  <si>
    <t>/funding-round/ba255c34ac8f4b96a176f0feb10855ef</t>
  </si>
  <si>
    <t>/organization/spreecast</t>
  </si>
  <si>
    <t>/funding-round/1b8898375c71bd070e90e31dbc50529b</t>
  </si>
  <si>
    <t>/ORGANIZATION/SPREECAST</t>
  </si>
  <si>
    <t>/funding-round/a18e33752bf117ae36480da5c15997cc</t>
  </si>
  <si>
    <t>/funding-round/e6314458383800edc72ae3d889eb5fe9</t>
  </si>
  <si>
    <t>/ORGANIZATION/SPREEDLY</t>
  </si>
  <si>
    <t>/funding-round/28a1b8b2a99a4899b0481d2044896015</t>
  </si>
  <si>
    <t>/organization/spreedly</t>
  </si>
  <si>
    <t>/funding-round/32cd384b1922c7e0e87238cc42fd305a</t>
  </si>
  <si>
    <t>/funding-round/3ce025b7647fb75bdaf23829b6406026</t>
  </si>
  <si>
    <t>/funding-round/8c7c1cff2f337164c716da088b0137ae</t>
  </si>
  <si>
    <t>/funding-round/d313434c74eca788b5bcde1d06b6ce9c</t>
  </si>
  <si>
    <t>/organization/spreemo</t>
  </si>
  <si>
    <t>/funding-round/d90f28a837d7a27e7b3f9c98bffd2f6e</t>
  </si>
  <si>
    <t>/ORGANIZATION/SPREEMO</t>
  </si>
  <si>
    <t>/funding-round/f31cfd187324f58e6fbd7c9e44be5b58</t>
  </si>
  <si>
    <t>/organization/spreesy</t>
  </si>
  <si>
    <t>/funding-round/03677bcb7de36c6a1203a816fac52f15</t>
  </si>
  <si>
    <t>/ORGANIZATION/SPREETALES</t>
  </si>
  <si>
    <t>/funding-round/5317a967ed5bb42ca3c773985de99519</t>
  </si>
  <si>
    <t>/organization/sprig-2</t>
  </si>
  <si>
    <t>/funding-round/5641f81b40b9e539616de16b1da6bff4</t>
  </si>
  <si>
    <t>/ORGANIZATION/SPRIG-2</t>
  </si>
  <si>
    <t>/funding-round/62016035ace9ed6d5dbc7386a2f0a588</t>
  </si>
  <si>
    <t>/funding-round/936b6628c7162f9ae74855ded29c836c</t>
  </si>
  <si>
    <t>/funding-round/95c9ba970799f99e79c7b2404413a307</t>
  </si>
  <si>
    <t>/organization/sprig-3</t>
  </si>
  <si>
    <t>/funding-round/2c56d3f735340ec59617930075ba9dde</t>
  </si>
  <si>
    <t>/ORGANIZATION/SPRIG-TOYS</t>
  </si>
  <si>
    <t>/funding-round/2e9a86a84ed4f55711a49ef66a64393b</t>
  </si>
  <si>
    <t>/organization/spriggle-kids</t>
  </si>
  <si>
    <t>/funding-round/3c8a904d0582c75528684e7d111a3558</t>
  </si>
  <si>
    <t>/ORGANIZATION/SPRING</t>
  </si>
  <si>
    <t>/funding-round/892500d1dcb90b2694ac91a472e98282</t>
  </si>
  <si>
    <t>/organization/spring</t>
  </si>
  <si>
    <t>/funding-round/9c08a6d57224102734f44a185946274c</t>
  </si>
  <si>
    <t>/ORGANIZATION/SPRING-BANK-PHARMACEUTICALS</t>
  </si>
  <si>
    <t>/funding-round/156177a29fe321bb4635f27c9d5a411d</t>
  </si>
  <si>
    <t>/organization/spring-bank-pharmaceuticals</t>
  </si>
  <si>
    <t>/funding-round/8c693787589209946c6518ca9fcc8269</t>
  </si>
  <si>
    <t>/funding-round/dd49debf2d0010ab32f4dfbc920b76a4</t>
  </si>
  <si>
    <t>/funding-round/ff7a8053fea98ea4b664004d2b126190</t>
  </si>
  <si>
    <t>/ORGANIZATION/SPRING-FERTILITY-MANAGEMENT</t>
  </si>
  <si>
    <t>/funding-round/bd3dcc2619b39ee00400d9a456794f3b</t>
  </si>
  <si>
    <t>/organization/spring-inc</t>
  </si>
  <si>
    <t>/funding-round/2c1446327eb754c87fca17f164067f62</t>
  </si>
  <si>
    <t>/ORGANIZATION/SPRING-INC</t>
  </si>
  <si>
    <t>/funding-round/a7a2f849b89ed8f55f635db59bff2eb4</t>
  </si>
  <si>
    <t>/organization/spring-me</t>
  </si>
  <si>
    <t>/funding-round/1887b920575566eee3c45b78697281bb</t>
  </si>
  <si>
    <t>/ORGANIZATION/SPRING-ME</t>
  </si>
  <si>
    <t>/funding-round/620328b4afca1968a47dffc6385429b9</t>
  </si>
  <si>
    <t>/funding-round/9510e37ba56db31afe02dc72e579f00f</t>
  </si>
  <si>
    <t>/funding-round/b7509fe541e4aea749765bdb046b4d7f</t>
  </si>
  <si>
    <t>/organization/spring-metrics</t>
  </si>
  <si>
    <t>/funding-round/bd011e37f3fd379f2b31fa284e5f3378</t>
  </si>
  <si>
    <t>/ORGANIZATION/SPRING-METRICS</t>
  </si>
  <si>
    <t>/funding-round/ca8094b2decd04f8a79790c31b4676b0</t>
  </si>
  <si>
    <t>/organization/spring-mobile-solutions</t>
  </si>
  <si>
    <t>/funding-round/0c84f7e951f94d12e3c8faaf2b98b219</t>
  </si>
  <si>
    <t>/ORGANIZATION/SPRING-MOBILE-SOLUTIONS</t>
  </si>
  <si>
    <t>/funding-round/1819469d2a15ef2d617a645c58aa6033</t>
  </si>
  <si>
    <t>/funding-round/1ccec73750bba0f11e8bbbcb200c2aa8</t>
  </si>
  <si>
    <t>/funding-round/2720b0bfab6e27198d26d11659c58faa</t>
  </si>
  <si>
    <t>/funding-round/b15f581dd592d0a45303fe0c9a323f63</t>
  </si>
  <si>
    <t>/funding-round/d5e6e295ecbf537223c06dc3ca03b95a</t>
  </si>
  <si>
    <t>/organization/spring-moves</t>
  </si>
  <si>
    <t>/funding-round/85484cb308efb75e74bee1c17be83b7f</t>
  </si>
  <si>
    <t>/ORGANIZATION/SPRING-MOVES</t>
  </si>
  <si>
    <t>/funding-round/f0e9e03abb614ac4f2ba626670e35349</t>
  </si>
  <si>
    <t>/organization/spring-partners</t>
  </si>
  <si>
    <t>/funding-round/627b1e60d6f99594bbcf0782236901df</t>
  </si>
  <si>
    <t>/ORGANIZATION/SPRING-PARTNERS</t>
  </si>
  <si>
    <t>/funding-round/7cd94e1844e39ae24be5141b6090e943</t>
  </si>
  <si>
    <t>/funding-round/c07cff2d2e94f17a921feee40ea82f6e</t>
  </si>
  <si>
    <t>/ORGANIZATION/SPRING-PHARMACEUTICALS</t>
  </si>
  <si>
    <t>/funding-round/fb61333e83c0f04b4097d2f358975449</t>
  </si>
  <si>
    <t>/organization/spring-tide</t>
  </si>
  <si>
    <t>/funding-round/8967f92f23389af671cb31a394f6a872</t>
  </si>
  <si>
    <t>24-01-2000</t>
  </si>
  <si>
    <t>/ORGANIZATION/SPRING44-DISTILLING</t>
  </si>
  <si>
    <t>/funding-round/77bf44e843f6a089875cc3697d1f4d0e</t>
  </si>
  <si>
    <t>/organization/springboard-after-school</t>
  </si>
  <si>
    <t>/funding-round/7e8be715a7b419ad02e2a3c38ad909e2</t>
  </si>
  <si>
    <t>/ORGANIZATION/SPRINGBOK-SERVICES</t>
  </si>
  <si>
    <t>/funding-round/24478e7160fa941eb521cb40fd2d8135</t>
  </si>
  <si>
    <t>/organization/springbot</t>
  </si>
  <si>
    <t>/funding-round/c4c7dfba9ab339ba141f9180687e006e</t>
  </si>
  <si>
    <t>/ORGANIZATION/SPRINGBOT</t>
  </si>
  <si>
    <t>/funding-round/dc1898289b570f6468c78ae5693afa5e</t>
  </si>
  <si>
    <t>/funding-round/e372c5d99a7f1e1e40a26861c61edeb6</t>
  </si>
  <si>
    <t>/ORGANIZATION/SPRINGCM</t>
  </si>
  <si>
    <t>/funding-round/29c5d69cf8910f5f8da7663da94ce544</t>
  </si>
  <si>
    <t>/organization/springcm</t>
  </si>
  <si>
    <t>/funding-round/3bbb71ce32e4501a9204552a3114491c</t>
  </si>
  <si>
    <t>/funding-round/55f52b0e00b3f3e3942edd352c439be3</t>
  </si>
  <si>
    <t>/funding-round/6ac97d364413d9d81f6c6aa153faa876</t>
  </si>
  <si>
    <t>/funding-round/a37ee0b88549a77e11a1cc834790612f</t>
  </si>
  <si>
    <t>/funding-round/c16a10d30ca5e9b57b4ffed521f9d28e</t>
  </si>
  <si>
    <t>/ORGANIZATION/SPRINGDALES-SCHOOL</t>
  </si>
  <si>
    <t>/funding-round/998f20e8677cf9470ed537f7a984e410</t>
  </si>
  <si>
    <t>/organization/springest</t>
  </si>
  <si>
    <t>/funding-round/d8e5500cc34afec67a22b34aaf438211</t>
  </si>
  <si>
    <t>/ORGANIZATION/SPRINGEST</t>
  </si>
  <si>
    <t>/funding-round/e9703f7614c02eee9813ba59310b3670</t>
  </si>
  <si>
    <t>/organization/springfield-healthcare</t>
  </si>
  <si>
    <t>/funding-round/b1e133b8c3ed5bd5302b1f046dc1763a</t>
  </si>
  <si>
    <t>/ORGANIZATION/SPRINGLANE-GMBH</t>
  </si>
  <si>
    <t>/funding-round/095de334729ba691f7ab7e8f2502b22a</t>
  </si>
  <si>
    <t>/organization/springlane-gmbh</t>
  </si>
  <si>
    <t>/funding-round/73995df92b81029d9a055964c5666a3a</t>
  </si>
  <si>
    <t>/ORGANIZATION/SPRINGLEAF-THERAPEUTICS</t>
  </si>
  <si>
    <t>/funding-round/48557046389204907344eed724f94368</t>
  </si>
  <si>
    <t>/organization/springleaf-therapeutics</t>
  </si>
  <si>
    <t>/funding-round/ecaff7856d6f4f87badd44ad1956cadc</t>
  </si>
  <si>
    <t>/ORGANIZATION/SPRINGLEAP</t>
  </si>
  <si>
    <t>/funding-round/440f04bbdcca93ee9ed7615ba5443de5</t>
  </si>
  <si>
    <t>/organization/springleap</t>
  </si>
  <si>
    <t>/funding-round/b3592985f6d92ea8da826812253a72f5</t>
  </si>
  <si>
    <t>/ORGANIZATION/SPRINGLOADED-TECHNOLOGY</t>
  </si>
  <si>
    <t>/funding-round/d88cdaca2283d400b58c695d26ef5d0b</t>
  </si>
  <si>
    <t>/organization/springpath-inc</t>
  </si>
  <si>
    <t>/funding-round/f95c1b434fd4f954b1be01c5126579cd</t>
  </si>
  <si>
    <t>/ORGANIZATION/SPRINGR</t>
  </si>
  <si>
    <t>/funding-round/4090e896aa11c959b66c6dee08c826f8</t>
  </si>
  <si>
    <t>/organization/springshot</t>
  </si>
  <si>
    <t>/funding-round/77bfac81db8c075bd8d847df7362c29b</t>
  </si>
  <si>
    <t>/ORGANIZATION/SPRINGSHOT</t>
  </si>
  <si>
    <t>/funding-round/cfeaf1ce0abc4c55a54a1310a70abaea</t>
  </si>
  <si>
    <t>/organization/springsource</t>
  </si>
  <si>
    <t>/funding-round/0e7f1c5a97770cc8898cab47202f9c2a</t>
  </si>
  <si>
    <t>/ORGANIZATION/SPRINGSOURCE</t>
  </si>
  <si>
    <t>/funding-round/c361054fe7fb79421b4ca9863ab27610</t>
  </si>
  <si>
    <t>/organization/springworks-ab</t>
  </si>
  <si>
    <t>/funding-round/02be52951b4ed815a0995d1a5d4f5aeb</t>
  </si>
  <si>
    <t>/ORGANIZATION/SPRINGWORKS-AB</t>
  </si>
  <si>
    <t>/funding-round/3518bfea6903217adbadb8157d5d86eb</t>
  </si>
  <si>
    <t>/organization/sprinkle</t>
  </si>
  <si>
    <t>/funding-round/69dcd95cd7d0efc42ae35ee38d2c04f5</t>
  </si>
  <si>
    <t>/ORGANIZATION/SPRINKLEBIT</t>
  </si>
  <si>
    <t>/funding-round/616a9e5f5f63bfc27058495be6f07b72</t>
  </si>
  <si>
    <t>/organization/sprinklebit</t>
  </si>
  <si>
    <t>/funding-round/928a9d82444958da648598fdc2e98ac6</t>
  </si>
  <si>
    <t>/funding-round/959ffd417a8cde5a14c5b222b5d109ef</t>
  </si>
  <si>
    <t>/funding-round/b3e04426f1e94c55669a26fad9500c79</t>
  </si>
  <si>
    <t>/funding-round/f90f68717407c1a0babd1c1b49733eb9</t>
  </si>
  <si>
    <t>/organization/sprinklr</t>
  </si>
  <si>
    <t>/funding-round/305928da6cffef1820fc8cb1bdbe97f0</t>
  </si>
  <si>
    <t>/ORGANIZATION/SPRINKLR</t>
  </si>
  <si>
    <t>/funding-round/32684d96ee21747e9da2f73a2a6b25ca</t>
  </si>
  <si>
    <t>/funding-round/98b4bea720c8597db8588672a73d770e</t>
  </si>
  <si>
    <t>/funding-round/db3bebc4f2289fbc698c44f982c241df</t>
  </si>
  <si>
    <t>/funding-round/e216c8b7acae62a17784ee2055c8dc4c</t>
  </si>
  <si>
    <t>/ORGANIZATION/SPRINT-BIOSCIENCE</t>
  </si>
  <si>
    <t>/funding-round/18719ef732b59e5eaf725bdf77b46b8b</t>
  </si>
  <si>
    <t>/organization/sprint-bioscience</t>
  </si>
  <si>
    <t>/funding-round/bc6007b879663c26bdb87e9637fb7897</t>
  </si>
  <si>
    <t>/ORGANIZATION/SPRINT-NEXTEL</t>
  </si>
  <si>
    <t>/funding-round/fc306fcd977b7799de579a3020021ba2</t>
  </si>
  <si>
    <t>/organization/sprio</t>
  </si>
  <si>
    <t>/funding-round/830e1b98b2c7d127a7c92ece9e3c30f6</t>
  </si>
  <si>
    <t>/ORGANIZATION/SPRITZ</t>
  </si>
  <si>
    <t>/funding-round/02f8ac67e44f0c649108810e01f8f9c8</t>
  </si>
  <si>
    <t>/organization/spritz</t>
  </si>
  <si>
    <t>/funding-round/68e850ea731863973f32b1cbbd452c7c</t>
  </si>
  <si>
    <t>/ORGANIZATION/SPROCKET-INC</t>
  </si>
  <si>
    <t>/funding-round/da0080375be1609da6d1ce0be0811385</t>
  </si>
  <si>
    <t>/organization/sprooki</t>
  </si>
  <si>
    <t>/funding-round/d58ffc8f96a7cef5ce1b42af6905a4c3</t>
  </si>
  <si>
    <t>/ORGANIZATION/SPROOM</t>
  </si>
  <si>
    <t>/funding-round/7d974737d92391b52dd329367dc41828</t>
  </si>
  <si>
    <t>/organization/sprout</t>
  </si>
  <si>
    <t>/funding-round/001732dd5f605e4bf7672055a6d2a192</t>
  </si>
  <si>
    <t>/ORGANIZATION/SPROUT</t>
  </si>
  <si>
    <t>/funding-round/a4374c6372aa49be72a070532e12851a</t>
  </si>
  <si>
    <t>/organization/sprout-foods</t>
  </si>
  <si>
    <t>/funding-round/73ce0dc84c583c9ce018a38eec9e336d</t>
  </si>
  <si>
    <t>/ORGANIZATION/SPROUT-PHARMACEUTICALS</t>
  </si>
  <si>
    <t>/funding-round/272e7da8fd7eb668e89cfd69a01e33c7</t>
  </si>
  <si>
    <t>/organization/sprout-pharmaceuticals</t>
  </si>
  <si>
    <t>/funding-round/314c0ed302ce27547dc5c71355e1bed0</t>
  </si>
  <si>
    <t>/funding-round/7ca4076689eb24ca38fc68fe9daa253e</t>
  </si>
  <si>
    <t>/funding-round/d9ecfccd9321421e28529bba493e2cb6</t>
  </si>
  <si>
    <t>/ORGANIZATION/SPROUT-ROUTE</t>
  </si>
  <si>
    <t>/funding-round/01e1575dd7d63305ddb83a88f38e82ad</t>
  </si>
  <si>
    <t>/organization/sprout-social</t>
  </si>
  <si>
    <t>/funding-round/56342db0e0906dfbc92cad2a1636b5d6</t>
  </si>
  <si>
    <t>/ORGANIZATION/SPROUT-SOCIAL</t>
  </si>
  <si>
    <t>/funding-round/8bb3ec6af2718dc010ab1bd490ad8aed</t>
  </si>
  <si>
    <t>/funding-round/974d490ca411661f9831d2b7cf5ee64c</t>
  </si>
  <si>
    <t>/funding-round/af5b8481f190ee11d7ecb7290bcadfcd</t>
  </si>
  <si>
    <t>/organization/sproutbox</t>
  </si>
  <si>
    <t>/funding-round/5e46c40b88ecd15f373d4f79fd4f44ab</t>
  </si>
  <si>
    <t>/ORGANIZATION/SPROUTEL</t>
  </si>
  <si>
    <t>/funding-round/482c1d74e97fd1073b3a94b573d8dfa4</t>
  </si>
  <si>
    <t>/organization/sproutel</t>
  </si>
  <si>
    <t>/funding-round/505db3074f37d15f7d5ecc7e0923288e</t>
  </si>
  <si>
    <t>/funding-round/78a7415bfd1bc2e7226ae754ccb89ae5</t>
  </si>
  <si>
    <t>/funding-round/8dfef5cc81f46ebf49564ab9c4c47398</t>
  </si>
  <si>
    <t>/ORGANIZATION/SPROUTKIN</t>
  </si>
  <si>
    <t>/funding-round/f183eb0b67b5457a241adca17d4ba7c0</t>
  </si>
  <si>
    <t>/organization/sproutling</t>
  </si>
  <si>
    <t>/funding-round/133b1c3979faa8a3c75e014b5d6b50a1</t>
  </si>
  <si>
    <t>/ORGANIZATION/SPROUTSHOUT</t>
  </si>
  <si>
    <t>/funding-round/f079f05867313e1f772acf13f27f170f</t>
  </si>
  <si>
    <t>/organization/sproutster</t>
  </si>
  <si>
    <t>/funding-round/8acf126ffd18158ee7ae77239305adc9</t>
  </si>
  <si>
    <t>/ORGANIZATION/SPROUTUP</t>
  </si>
  <si>
    <t>/funding-round/4cbed52e707249b162545f59563da97c</t>
  </si>
  <si>
    <t>/organization/sproxil</t>
  </si>
  <si>
    <t>/funding-round/09ada6dc7be428f7459862e6111fd940</t>
  </si>
  <si>
    <t>/ORGANIZATION/SPROXIL</t>
  </si>
  <si>
    <t>/funding-round/49dfde8d6ecb0eef2adf28d2ac0def55</t>
  </si>
  <si>
    <t>/organization/spruce-health</t>
  </si>
  <si>
    <t>/funding-round/9b584434de0a0481c9efb4b1c06667bf</t>
  </si>
  <si>
    <t>/ORGANIZATION/SPRUCE-HEALTH</t>
  </si>
  <si>
    <t>/funding-round/abd66fe03c75473e9abd8e7e8f469e15</t>
  </si>
  <si>
    <t>/organization/spruce-media</t>
  </si>
  <si>
    <t>/funding-round/1bb8ca30d7569a9a0d55698ec455c730</t>
  </si>
  <si>
    <t>/ORGANIZATION/SPRUCE-MEDIA</t>
  </si>
  <si>
    <t>/funding-round/2fe45de1c0e9e34ac01200bd24495989</t>
  </si>
  <si>
    <t>/funding-round/877b7d1b1b9056e4f19c258491d7394c</t>
  </si>
  <si>
    <t>/funding-round/c7999593d39907e039dc867cfab15b63</t>
  </si>
  <si>
    <t>/organization/spruceling</t>
  </si>
  <si>
    <t>/funding-round/a2aca2663154f2748f321bc5879f5f9f</t>
  </si>
  <si>
    <t>/ORGANIZATION/SPRUIK</t>
  </si>
  <si>
    <t>/funding-round/3525c2a02df0137ddee98f6d0d326924</t>
  </si>
  <si>
    <t>/organization/spry</t>
  </si>
  <si>
    <t>/funding-round/d21122b3ef09906d0c295b70e55245e6</t>
  </si>
  <si>
    <t>/ORGANIZATION/SPRY-HIVE-INDUSTRIES</t>
  </si>
  <si>
    <t>/funding-round/10ec6a08ddcdb38e8e83a5e449d51c69</t>
  </si>
  <si>
    <t>/organization/spryker-systems</t>
  </si>
  <si>
    <t>/funding-round/c058caeccfe74f54a373be4cabb94048</t>
  </si>
  <si>
    <t>/ORGANIZATION/SPRYKER-SYSTEMS</t>
  </si>
  <si>
    <t>/funding-round/c070da8a2e789b3a278f970554c44a17</t>
  </si>
  <si>
    <t>/organization/sprylab</t>
  </si>
  <si>
    <t>/funding-round/05732ce030495ba7ae55eaef567db7e5</t>
  </si>
  <si>
    <t>/ORGANIZATION/SPRYLOGICS-INTERNATIONAL-CORP</t>
  </si>
  <si>
    <t>/funding-round/7e95e43dae467080c5ed1af24e09d6eb</t>
  </si>
  <si>
    <t>/organization/sps-commerce</t>
  </si>
  <si>
    <t>/funding-round/58d9c89952b94f0ec5cbdc1326307f73</t>
  </si>
  <si>
    <t>/ORGANIZATION/SPS-COMMERCE</t>
  </si>
  <si>
    <t>/funding-round/cee943c2b22a117749254ac4f8489535</t>
  </si>
  <si>
    <t>/organization/spumenews</t>
  </si>
  <si>
    <t>/funding-round/270806afd811e8295beab144c5d52c0a</t>
  </si>
  <si>
    <t>/ORGANIZATION/SPUMENEWS</t>
  </si>
  <si>
    <t>/funding-round/342ce37ed3b0a0bf78973dedd9f1b6b1</t>
  </si>
  <si>
    <t>/funding-round/bfb70ec6d535f5a9372ce8184319d353</t>
  </si>
  <si>
    <t>/ORGANIZATION/SPUMETECH</t>
  </si>
  <si>
    <t>/funding-round/3d3bd5bd1f65a320b016fb8aacdf779b</t>
  </si>
  <si>
    <t>/organization/spunkmobile</t>
  </si>
  <si>
    <t>/funding-round/b52366b6d3df59320776dd9c3f06bcc1</t>
  </si>
  <si>
    <t>/ORGANIZATION/SPUNLIVE</t>
  </si>
  <si>
    <t>/funding-round/73e058eb5f8239952487330bae13a91b</t>
  </si>
  <si>
    <t>/organization/spunlive</t>
  </si>
  <si>
    <t>/funding-round/d93afe92f484a59508bce48478427739</t>
  </si>
  <si>
    <t>/ORGANIZATION/SPURFLY</t>
  </si>
  <si>
    <t>/funding-round/a1112f899ad8ed139b5afd2d0125c9b7</t>
  </si>
  <si>
    <t>/organization/sputnik8</t>
  </si>
  <si>
    <t>/funding-round/7999ecd1be6809bdaf1dd28139f7d8eb</t>
  </si>
  <si>
    <t>/ORGANIZATION/SPUTNIKBOT</t>
  </si>
  <si>
    <t>/funding-round/10ea9db95656a7caa19f8d60f0cc2dcf</t>
  </si>
  <si>
    <t>/organization/spyder-lynk</t>
  </si>
  <si>
    <t>/funding-round/0024f6ba59a5c765e49ec5ded5657841</t>
  </si>
  <si>
    <t>/ORGANIZATION/SPYDER-LYNK</t>
  </si>
  <si>
    <t>/funding-round/8057ad060b6516cf7e303534793ac4b8</t>
  </si>
  <si>
    <t>/funding-round/9732a760b405bb2acfd14a4a9d816e49</t>
  </si>
  <si>
    <t>/funding-round/f34cd2b47a7097bf3ef97e957ff81056</t>
  </si>
  <si>
    <t>/organization/spydrsafe-mobile-security</t>
  </si>
  <si>
    <t>/funding-round/3599cb2a5f68fd4f56299621a8948cc3</t>
  </si>
  <si>
    <t>/ORGANIZATION/SPYDRSAFE-MOBILE-SECURITY</t>
  </si>
  <si>
    <t>/funding-round/44cee481ed5873c70c561f4a824f7102</t>
  </si>
  <si>
    <t>/funding-round/6ce1298c66d21cbc6e0ca2e1be8d1588</t>
  </si>
  <si>
    <t>/ORGANIZATION/SPYN</t>
  </si>
  <si>
    <t>/funding-round/6bef17bed4f7070a61607819fa356982</t>
  </si>
  <si>
    <t>/organization/spyra</t>
  </si>
  <si>
    <t>/funding-round/110c484d50ef9a772ee45749fbd91645</t>
  </si>
  <si>
    <t>/ORGANIZATION/SPYRA</t>
  </si>
  <si>
    <t>/funding-round/bb40622637d1adec2ce8683e87dafc6f</t>
  </si>
  <si>
    <t>/organization/spyryx-biosciences</t>
  </si>
  <si>
    <t>/funding-round/d62234157052ee318b98f4e51e55021e</t>
  </si>
  <si>
    <t>/ORGANIZATION/SQEEQEE</t>
  </si>
  <si>
    <t>/funding-round/fe6e6b96ceacc6e1f66564a90f284fb9</t>
  </si>
  <si>
    <t>/organization/sqfive-intelligent-oilfield-solutions</t>
  </si>
  <si>
    <t>/funding-round/20cae364eb7134e090e84231e36fa8b7</t>
  </si>
  <si>
    <t>/ORGANIZATION/SQFIVE-INTELLIGENT-OILFIELD-SOLUTIONS</t>
  </si>
  <si>
    <t>/funding-round/31727511b2b8d48959924aad80d296dc</t>
  </si>
  <si>
    <t>/organization/sqft</t>
  </si>
  <si>
    <t>/funding-round/07bc4c21ccffa0d343c2f03be823fd85</t>
  </si>
  <si>
    <t>/ORGANIZATION/SQI-DIAGNOSTICS</t>
  </si>
  <si>
    <t>/funding-round/d0a3e542a66818d0b85b8f1f86f70029</t>
  </si>
  <si>
    <t>/organization/sql-sentry</t>
  </si>
  <si>
    <t>/funding-round/767450bcfa90c767dca7c6c868abadfa</t>
  </si>
  <si>
    <t>/ORGANIZATION/SQLIAISON</t>
  </si>
  <si>
    <t>/funding-round/69e4152e7a95a4ac970790ead0a1d13c</t>
  </si>
  <si>
    <t>/organization/sqlstream</t>
  </si>
  <si>
    <t>/funding-round/be9b8a0ef87f8debdb2ad9fcd26fdce1</t>
  </si>
  <si>
    <t>/ORGANIZATION/SQLSTREAM</t>
  </si>
  <si>
    <t>/funding-round/ea293f4fd11e72913c745eb1834611a3</t>
  </si>
  <si>
    <t>/organization/sqmos</t>
  </si>
  <si>
    <t>/funding-round/61209e9f3753eba941b207e370c16239</t>
  </si>
  <si>
    <t>/ORGANIZATION/SQOOP-INC-</t>
  </si>
  <si>
    <t>/funding-round/6ebc357a0f03c1292fc9bc969cdc903e</t>
  </si>
  <si>
    <t>/organization/sqoop-inc-</t>
  </si>
  <si>
    <t>/funding-round/94d31b042c14b5f9b9c8cf8e5849112e</t>
  </si>
  <si>
    <t>/funding-round/ebdd960dd430e1500dc6ca587e5d2eec</t>
  </si>
  <si>
    <t>/organization/sqoot</t>
  </si>
  <si>
    <t>/funding-round/1205d1d2006ce7b8ffbf5df44c80e5cc</t>
  </si>
  <si>
    <t>/ORGANIZATION/SQOOT</t>
  </si>
  <si>
    <t>/funding-round/e1f81e95aa47e363ad8d9820087cfd50</t>
  </si>
  <si>
    <t>/organization/sqor-com</t>
  </si>
  <si>
    <t>/funding-round/0f07b31b34e8d31974f10ef29faa21b7</t>
  </si>
  <si>
    <t>/ORGANIZATION/SQORD</t>
  </si>
  <si>
    <t>/funding-round/0b49e9db7c28dba497b1728aabee3fb4</t>
  </si>
  <si>
    <t>/organization/sqord</t>
  </si>
  <si>
    <t>/funding-round/80cad212aa8bea5212ad56a3cf896caf</t>
  </si>
  <si>
    <t>/funding-round/8d937b6d16bf77d1256358b35c371858</t>
  </si>
  <si>
    <t>/organization/sqore</t>
  </si>
  <si>
    <t>/funding-round/f42ad38603f17f419b49f9de90438bf3</t>
  </si>
  <si>
    <t>/ORGANIZATION/SQREAM-TECHNOLOGIES</t>
  </si>
  <si>
    <t>/funding-round/6c9a9aba50b34982fea0f92fe5b61aa9</t>
  </si>
  <si>
    <t>/organization/sqrl</t>
  </si>
  <si>
    <t>/funding-round/3530ced05dfb3c4257ac9b33840e1344</t>
  </si>
  <si>
    <t>/ORGANIZATION/SQRRL</t>
  </si>
  <si>
    <t>/funding-round/0188c50f3a407452150dd85e5e1e8a39</t>
  </si>
  <si>
    <t>/organization/sqrrl</t>
  </si>
  <si>
    <t>/funding-round/9d8f677134baec08993bfad3b999e5d6</t>
  </si>
  <si>
    <t>/funding-round/f9d31d175b03e23634a382fb5f57378c</t>
  </si>
  <si>
    <t>/organization/squabbler</t>
  </si>
  <si>
    <t>/funding-round/16b0887ba273ff2a35dd4b23069a6524</t>
  </si>
  <si>
    <t>/ORGANIZATION/SQUABBLER</t>
  </si>
  <si>
    <t>/funding-round/b04ff6f99dada14e61aa8859e6a37f32</t>
  </si>
  <si>
    <t>/organization/squad</t>
  </si>
  <si>
    <t>/funding-round/012adaecf0eed650f7a37b00da3ca612</t>
  </si>
  <si>
    <t>/ORGANIZATION/SQUAD-2</t>
  </si>
  <si>
    <t>/funding-round/4953650ad9f08690a9d40dc427f40a9c</t>
  </si>
  <si>
    <t>/organization/squadle</t>
  </si>
  <si>
    <t>/funding-round/00d7ce8c330bca3f8c6815654f1f2e68</t>
  </si>
  <si>
    <t>/ORGANIZATION/SQUADLE</t>
  </si>
  <si>
    <t>/funding-round/cef0126ec2b3c42cbceb0fe44eb13236</t>
  </si>
  <si>
    <t>/organization/squadlocker</t>
  </si>
  <si>
    <t>/funding-round/ec0d981b00e4251ce9b311098fc87688</t>
  </si>
  <si>
    <t>/ORGANIZATION/SQUADMAIL</t>
  </si>
  <si>
    <t>/funding-round/250de1a6a1d9a3b2b7086e691c9d8039</t>
  </si>
  <si>
    <t>/organization/squadrone-system</t>
  </si>
  <si>
    <t>/funding-round/6f0ff9f0745a10291e56c50ba23e0dfb</t>
  </si>
  <si>
    <t>/ORGANIZATION/SQUADRONE-SYSTEM</t>
  </si>
  <si>
    <t>/funding-round/dc372240bcf4d4c069471b0f3e5d38ee</t>
  </si>
  <si>
    <t>/organization/squadrun</t>
  </si>
  <si>
    <t>/funding-round/f999f09db6fefa123767d1380a0993e1</t>
  </si>
  <si>
    <t>/ORGANIZATION/SQUALL-2</t>
  </si>
  <si>
    <t>/funding-round/bf0c86037947bec474574af4f7113a69</t>
  </si>
  <si>
    <t>/organization/squar</t>
  </si>
  <si>
    <t>/funding-round/878f9e82a6c97c5a9a838a53758bf9cd</t>
  </si>
  <si>
    <t>/ORGANIZATION/SQUARE</t>
  </si>
  <si>
    <t>/funding-round/059be2c206d34af2429c8352f805a154</t>
  </si>
  <si>
    <t>/organization/square</t>
  </si>
  <si>
    <t>/funding-round/2346cba02aa9411c1681f05c9c33a8a1</t>
  </si>
  <si>
    <t>/funding-round/3d070c0c233c7151582c2e52635c0aa6</t>
  </si>
  <si>
    <t>/funding-round/419ac83403aa39b7ab0b9ea43693df0e</t>
  </si>
  <si>
    <t>/funding-round/bad4b2b5b5556005788c1b61959e93d5</t>
  </si>
  <si>
    <t>/funding-round/bc3e3d83826d31059e6f63dbee6ce9fa</t>
  </si>
  <si>
    <t>/funding-round/c59de6486d4c17f356e93ced97d2c0d1</t>
  </si>
  <si>
    <t>/funding-round/cfae547bfd217aa608928014041a96b7</t>
  </si>
  <si>
    <t>/funding-round/e458eddf256cc97b87befe9ba0b10d5d</t>
  </si>
  <si>
    <t>/organization/square-two-financial</t>
  </si>
  <si>
    <t>/funding-round/13d05dd83901810875dacd32c358fd0e</t>
  </si>
  <si>
    <t>/ORGANIZATION/SQUARE-YARDS</t>
  </si>
  <si>
    <t>/funding-round/bbb25fd1f74ce6619c51adc96c73c5b7</t>
  </si>
  <si>
    <t>/organization/square1-energy</t>
  </si>
  <si>
    <t>/funding-round/bf0240af9f9dbf86f169acb2207b996e</t>
  </si>
  <si>
    <t>/ORGANIZATION/SQUARECLOCK</t>
  </si>
  <si>
    <t>/funding-round/72dd91a4d1574f2398ec184b585e41fc</t>
  </si>
  <si>
    <t>/organization/squared-products</t>
  </si>
  <si>
    <t>/funding-round/983df60ec04229410fbc0f0f7365cf9c</t>
  </si>
  <si>
    <t>/ORGANIZATION/SQUAREDOUT</t>
  </si>
  <si>
    <t>/funding-round/5b2ada9c1caffa1f47b6eea77cf8983c</t>
  </si>
  <si>
    <t>/organization/squarehook</t>
  </si>
  <si>
    <t>/funding-round/46931aac1ebbb73a189ce264a06e17b0</t>
  </si>
  <si>
    <t>/ORGANIZATION/SQUAREHUB</t>
  </si>
  <si>
    <t>/funding-round/8a13d17873cd8dffb0b0270b712e1c1b</t>
  </si>
  <si>
    <t>/organization/squarekey</t>
  </si>
  <si>
    <t>/funding-round/5c1faadb4335e30834042a7a323c31eb</t>
  </si>
  <si>
    <t>/ORGANIZATION/SQUAREKNOT</t>
  </si>
  <si>
    <t>/funding-round/8031fe45eb6f0c1de01069aa03ec87f9</t>
  </si>
  <si>
    <t>/organization/squareknot</t>
  </si>
  <si>
    <t>/funding-round/a7969e6a1ef4188546a2d31c72f89c57</t>
  </si>
  <si>
    <t>/ORGANIZATION/SQUARELOOP-INC</t>
  </si>
  <si>
    <t>/funding-round/b8668379b2169d4d8b2678ba70ab71ac</t>
  </si>
  <si>
    <t>/organization/squaremarket</t>
  </si>
  <si>
    <t>/funding-round/b0ab8ccef4c80277e1edac7ecdeb50dc</t>
  </si>
  <si>
    <t>/ORGANIZATION/SQUAREONE</t>
  </si>
  <si>
    <t>/funding-round/0002fd5d8196b8d73612d799253faf9c</t>
  </si>
  <si>
    <t>/organization/squareone</t>
  </si>
  <si>
    <t>/funding-round/76553139729a75c841704d6def9333b5</t>
  </si>
  <si>
    <t>/funding-round/b9b9f48f2d851a18243323d79b7b8520</t>
  </si>
  <si>
    <t>/organization/squareone-2</t>
  </si>
  <si>
    <t>/funding-round/b94717432bd222116c7b41747fd07ca7</t>
  </si>
  <si>
    <t>/ORGANIZATION/SQUAREONE-MAIL</t>
  </si>
  <si>
    <t>/funding-round/54ccf202fb6acbd24912f0656358943c</t>
  </si>
  <si>
    <t>/organization/squareone-mail</t>
  </si>
  <si>
    <t>/funding-round/97c7823e8ff1698dd6af313be96357a6</t>
  </si>
  <si>
    <t>/ORGANIZATION/SQUARESPACE</t>
  </si>
  <si>
    <t>/funding-round/0314a1d9a066a676cea35300dede5584</t>
  </si>
  <si>
    <t>/organization/squarespace</t>
  </si>
  <si>
    <t>/funding-round/7b2d8b0ac3d9a15bf00c62c0c93544e3</t>
  </si>
  <si>
    <t>/ORGANIZATION/SQUARETRADE</t>
  </si>
  <si>
    <t>/funding-round/1b9a95b3490ac3fdadcacb701d6f20e0</t>
  </si>
  <si>
    <t>/organization/squaretrade</t>
  </si>
  <si>
    <t>/funding-round/1bb0d0c143b1348a30cd6280180ca5b4</t>
  </si>
  <si>
    <t>/funding-round/4efe194c4d9b5b2f6c6ff91540196e42</t>
  </si>
  <si>
    <t>/funding-round/834b777517d11491f24938d5c5df3568</t>
  </si>
  <si>
    <t>/ORGANIZATION/SQUAWK-METRICS</t>
  </si>
  <si>
    <t>/funding-round/799fdb2113a038c22cfd0bc71fdaca5d</t>
  </si>
  <si>
    <t>/organization/squawka</t>
  </si>
  <si>
    <t>/funding-round/d1d3588bba8731ef88570cf9ed838b15</t>
  </si>
  <si>
    <t>/ORGANIZATION/SQUAWKIN-INC</t>
  </si>
  <si>
    <t>/funding-round/9db8609bf4113d78e29c0e2e5f8bc901</t>
  </si>
  <si>
    <t>/organization/squeakee</t>
  </si>
  <si>
    <t>/funding-round/22e54a833be8bffd9af08eabc6450df5</t>
  </si>
  <si>
    <t>/ORGANIZATION/SQUEE</t>
  </si>
  <si>
    <t>/funding-round/37b0776ef7c0193d3bcd77c634d0c140</t>
  </si>
  <si>
    <t>/organization/squee</t>
  </si>
  <si>
    <t>/funding-round/fc62b93b06568c0b424a8c85e8286d61</t>
  </si>
  <si>
    <t>/ORGANIZATION/SQUEEGY</t>
  </si>
  <si>
    <t>/funding-round/f53da1de4804d65a2407c73f322ece36</t>
  </si>
  <si>
    <t>/organization/squeezecmm</t>
  </si>
  <si>
    <t>/funding-round/b2413280b18da015a3a8f6ea6ba1337d</t>
  </si>
  <si>
    <t>/ORGANIZATION/SQUID-FACIL</t>
  </si>
  <si>
    <t>/funding-round/e89d071bc94d63294f9d8cc88881424a</t>
  </si>
  <si>
    <t>/organization/squidbid</t>
  </si>
  <si>
    <t>/funding-round/17ee7f335984a9f465f5e75c5b16e90b</t>
  </si>
  <si>
    <t>/ORGANIZATION/SQUIPP</t>
  </si>
  <si>
    <t>/funding-round/b646f3428a391f2b8a6fc52472b61372</t>
  </si>
  <si>
    <t>/organization/squir-technologies-4</t>
  </si>
  <si>
    <t>/funding-round/1cb5a7b4b323fa0911faa8066408cbc5</t>
  </si>
  <si>
    <t>/ORGANIZATION/SQUIRREL-2</t>
  </si>
  <si>
    <t>/funding-round/408431b264256da36e86126201ab9230</t>
  </si>
  <si>
    <t>/organization/squirrel-2</t>
  </si>
  <si>
    <t>/funding-round/6e8fff15e0ec04d95dc69fca767ebc10</t>
  </si>
  <si>
    <t>/funding-round/d3d12c4caba8bcdbd996a1f38d85536a</t>
  </si>
  <si>
    <t>/organization/squirrly</t>
  </si>
  <si>
    <t>/funding-round/eb2ec76ea22dc6325da2e91f0cee1ffa</t>
  </si>
  <si>
    <t>/ORGANIZATION/SQUIRRO</t>
  </si>
  <si>
    <t>/funding-round/1e3c507dc4ea97ad5ba3944d9ecbf7fd</t>
  </si>
  <si>
    <t>/organization/squirro</t>
  </si>
  <si>
    <t>/funding-round/8d5cada706e1493bb518355c9c6f63e8</t>
  </si>
  <si>
    <t>/funding-round/b5f39a1a63b139d617b16b178aa056a1</t>
  </si>
  <si>
    <t>/organization/squishclip</t>
  </si>
  <si>
    <t>/funding-round/3d69d6dfb6a598fe03d957666a14c1d3</t>
  </si>
  <si>
    <t>/ORGANIZATION/SQUISHCLIP</t>
  </si>
  <si>
    <t>/funding-round/efe76fe62c34b96da9ba1e27dac1982d</t>
  </si>
  <si>
    <t>/organization/squla</t>
  </si>
  <si>
    <t>/funding-round/44021633903c3de60782374f163ab590</t>
  </si>
  <si>
    <t>/ORGANIZATION/SQULA</t>
  </si>
  <si>
    <t>/funding-round/e5b6131dd6443b9897e197d9af77e71f</t>
  </si>
  <si>
    <t>/organization/squla-2</t>
  </si>
  <si>
    <t>/funding-round/3da679de89cf23bfb4c9d8c276a29e0a</t>
  </si>
  <si>
    <t>/ORGANIZATION/SQURL</t>
  </si>
  <si>
    <t>/funding-round/140be278f3e01546a6e67490d8c8f2cc</t>
  </si>
  <si>
    <t>/organization/sqwiggle</t>
  </si>
  <si>
    <t>/funding-round/430e41c003bd1e043e76b93a60aeaf67</t>
  </si>
  <si>
    <t>/ORGANIZATION/SQWIZ</t>
  </si>
  <si>
    <t>/funding-round/22761cf112e8a32102441aff84cdc17e</t>
  </si>
  <si>
    <t>/organization/sqwrl-collective-inc-</t>
  </si>
  <si>
    <t>/funding-round/87d623bdb0290f8a6d58f63363c18ee3</t>
  </si>
  <si>
    <t>/ORGANIZATION/SQZ-BIOTECH</t>
  </si>
  <si>
    <t>/funding-round/28c387cae4160a3375ae77713d5dd849</t>
  </si>
  <si>
    <t>/organization/sqz-biotech</t>
  </si>
  <si>
    <t>/funding-round/6e26557e83f4f43d54510a991caf93d6</t>
  </si>
  <si>
    <t>/funding-round/b2688cdf121f664ffab96864873c888b</t>
  </si>
  <si>
    <t>/organization/sr-labs</t>
  </si>
  <si>
    <t>/funding-round/96e4cebc8084d9cefd3403613e70857c</t>
  </si>
  <si>
    <t>/ORGANIZATION/SR-PAGO</t>
  </si>
  <si>
    <t>/funding-round/67e18742d31bc74d60916df56b0f2797</t>
  </si>
  <si>
    <t>/organization/sravel</t>
  </si>
  <si>
    <t>/funding-round/d1a36076d519a9bcdbb971c2725fc4df</t>
  </si>
  <si>
    <t>/ORGANIZATION/SRAVNIKUPI</t>
  </si>
  <si>
    <t>/funding-round/31b3709d21015915f30d551d781281d9</t>
  </si>
  <si>
    <t>/organization/src-computers</t>
  </si>
  <si>
    <t>/funding-round/d25f1ec7e668582089e34acf6a86dafe</t>
  </si>
  <si>
    <t>/ORGANIZATION/SRC-COMPUTERS</t>
  </si>
  <si>
    <t>/funding-round/fe6c5840afc5c84b08b0bfd94edc25f6</t>
  </si>
  <si>
    <t>/organization/srch2</t>
  </si>
  <si>
    <t>/funding-round/5750bd8a07bdbcfb64e31e019984ad71</t>
  </si>
  <si>
    <t>/ORGANIZATION/SRCH2</t>
  </si>
  <si>
    <t>/funding-round/61becd9e2da7dff354c83403f9630823</t>
  </si>
  <si>
    <t>/funding-round/959cfba40a3151f3aa62206cf5ea56a2</t>
  </si>
  <si>
    <t>/funding-round/baf2018c0272f1c790fc6bf96957d88f</t>
  </si>
  <si>
    <t>/organization/srd-industries</t>
  </si>
  <si>
    <t>/funding-round/4e9744024fed4dbf18212a92d0d10573</t>
  </si>
  <si>
    <t>/ORGANIZATION/SRE-ALABAMA</t>
  </si>
  <si>
    <t>/funding-round/073774d9f3903eefd0293253d459f9a8</t>
  </si>
  <si>
    <t>/organization/sribu</t>
  </si>
  <si>
    <t>/funding-round/1f8b69ec7cd43afca289f281aef2357b</t>
  </si>
  <si>
    <t>/ORGANIZATION/SRIBU</t>
  </si>
  <si>
    <t>/funding-round/e4f8a17acada2c51c74e7108f8a6b67c</t>
  </si>
  <si>
    <t>/organization/sribulancer</t>
  </si>
  <si>
    <t>/funding-round/8c1badc007a1aeffa4a8cf67341efda0</t>
  </si>
  <si>
    <t>/ORGANIZATION/SRJ</t>
  </si>
  <si>
    <t>/funding-round/3fd18c31cfc965d9df449b9cfadbb542</t>
  </si>
  <si>
    <t>/organization/srl-global</t>
  </si>
  <si>
    <t>/funding-round/3c184d17d016c16692072137365932ba</t>
  </si>
  <si>
    <t>/ORGANIZATION/SRM-SOLUTIONS</t>
  </si>
  <si>
    <t>/funding-round/d20a8ef3909d918985fde12621c814dc</t>
  </si>
  <si>
    <t>/organization/srn</t>
  </si>
  <si>
    <t>/funding-round/f64ed96fec4525b440d0a9adafbaa2da</t>
  </si>
  <si>
    <t>/ORGANIZATION/SRS-HOLDINGS</t>
  </si>
  <si>
    <t>/funding-round/c604cb3d76a988700d699fb8cad15ba6</t>
  </si>
  <si>
    <t>/organization/srs-medical-systems</t>
  </si>
  <si>
    <t>/funding-round/8613320e4da22781e2549db80d2ce998</t>
  </si>
  <si>
    <t>/ORGANIZATION/SRS-MEDICAL-SYSTEMS</t>
  </si>
  <si>
    <t>/funding-round/cb12e1ee386cbf099deff756b56b7b63</t>
  </si>
  <si>
    <t>/organization/ss8-networks</t>
  </si>
  <si>
    <t>/funding-round/9be3564849b95b5eabba18d04535c9e2</t>
  </si>
  <si>
    <t>/ORGANIZATION/SS8-NETWORKS</t>
  </si>
  <si>
    <t>/funding-round/ca09098562d1b6a1ade10ce8d79181a6</t>
  </si>
  <si>
    <t>/funding-round/cf50932564f37dcc89daac623ab611fc</t>
  </si>
  <si>
    <t>/ORGANIZATION/SSA-GLOBAL</t>
  </si>
  <si>
    <t>/funding-round/e8a092ac2032d15138c6c55c5583721c</t>
  </si>
  <si>
    <t>/organization/ssev</t>
  </si>
  <si>
    <t>/funding-round/6e79ec15e1d10e72c3062addad115c2f</t>
  </si>
  <si>
    <t>/ORGANIZATION/SSH-COMMUNICATION-SECURITY</t>
  </si>
  <si>
    <t>/funding-round/d3835f7ac395d9231b9623c42fe7b07b</t>
  </si>
  <si>
    <t>/organization/ssn-funding</t>
  </si>
  <si>
    <t>/funding-round/b2c7f59ea38071bb6b37c5e4d6bd3452</t>
  </si>
  <si>
    <t>/ORGANIZATION/SSP-EUROPE</t>
  </si>
  <si>
    <t>/funding-round/290e3f7bcbcba79a2036e7396f9670a8</t>
  </si>
  <si>
    <t>/organization/ssp-europe</t>
  </si>
  <si>
    <t>/funding-round/9b3359a0008202ed1bcebc2410356d82</t>
  </si>
  <si>
    <t>/ORGANIZATION/ST-BARTHS-ONLINE</t>
  </si>
  <si>
    <t>/funding-round/406025c5c61e3b1edd05f3a8a17bccaf</t>
  </si>
  <si>
    <t>/organization/st-basils</t>
  </si>
  <si>
    <t>/funding-round/ee915c5c80a462c3b63f02581375278d</t>
  </si>
  <si>
    <t>/ORGANIZATION/ST-BOSWELLS-BIOGAS</t>
  </si>
  <si>
    <t>/funding-round/2f2cd83f0200f0fc99411a36ed2d7065</t>
  </si>
  <si>
    <t>/organization/st-georges-university</t>
  </si>
  <si>
    <t>/funding-round/9c2fb34fc442085634469fada2ddcc13</t>
  </si>
  <si>
    <t>/ORGANIZATION/ST-LOUIS-SPINE-CENTER</t>
  </si>
  <si>
    <t>/funding-round/1608708b4ca26dbda3cfd24b5ade6ad3</t>
  </si>
  <si>
    <t>/organization/st-louis-spine-center</t>
  </si>
  <si>
    <t>/funding-round/fd97c7e5f65fafce7db34731baaeaa78</t>
  </si>
  <si>
    <t>/ORGANIZATION/ST-PAUL-S-SQUARE</t>
  </si>
  <si>
    <t>/funding-round/1b97d0252e50b9b84269e182bf592be1</t>
  </si>
  <si>
    <t>/organization/st-renatus</t>
  </si>
  <si>
    <t>/funding-round/3930834933d6488d6caea3e99ff75057</t>
  </si>
  <si>
    <t>/ORGANIZATION/ST-RENATUS</t>
  </si>
  <si>
    <t>/funding-round/50174f71fc645262c3e15a85e616bc3a</t>
  </si>
  <si>
    <t>/funding-round/58f2c28c52be5377e9c6d2f0e7a4c953</t>
  </si>
  <si>
    <t>/funding-round/a6a48bb1a986a58e129f872c6a4c997f</t>
  </si>
  <si>
    <t>/funding-round/deb2164eac592a10b41f82c888274495</t>
  </si>
  <si>
    <t>/funding-round/e894987c5c76342dceeb1ffb56b4659a</t>
  </si>
  <si>
    <t>/funding-round/f3005a55b7806dfbc9fb97795450ab28</t>
  </si>
  <si>
    <t>/ORGANIZATION/ST-SURIN-GROUP</t>
  </si>
  <si>
    <t>/funding-round/eebe99c8befb2938b38b36bf16ef2000</t>
  </si>
  <si>
    <t>/organization/st-teresa-medical</t>
  </si>
  <si>
    <t>/funding-round/111ea732c00cfed20f874d7b32cb580b</t>
  </si>
  <si>
    <t>/ORGANIZATION/ST-TERESA-MEDICAL</t>
  </si>
  <si>
    <t>/funding-round/53e479ee1c4a9d1abc55a9f1c0ea8104</t>
  </si>
  <si>
    <t>/funding-round/78f252b02e789245fcbede1dc32cfa40</t>
  </si>
  <si>
    <t>/funding-round/b9d515c7363a33d90692fd69b9232e60</t>
  </si>
  <si>
    <t>/funding-round/cc7aa1fae15eda2aa674e38c623a1673</t>
  </si>
  <si>
    <t>/funding-round/edb6c8dc33325e4ed0cfb7efc6cafa15</t>
  </si>
  <si>
    <t>/organization/st-vibes</t>
  </si>
  <si>
    <t>/funding-round/ffd1d80b48540650a3644354522820ed</t>
  </si>
  <si>
    <t>/ORGANIZATION/ST3</t>
  </si>
  <si>
    <t>/funding-round/adba1f6b0816d15750e907bcd97e4d7b</t>
  </si>
  <si>
    <t>/organization/staaff</t>
  </si>
  <si>
    <t>/funding-round/a05a169ef672a5bc8017dc7d3bce8194</t>
  </si>
  <si>
    <t>/ORGANIZATION/STABILITAS</t>
  </si>
  <si>
    <t>/funding-round/47078346856b35abdc097d761f850d37</t>
  </si>
  <si>
    <t>/organization/stabilitas</t>
  </si>
  <si>
    <t>/funding-round/753be6df9cb3f0e8937a24be8e69bb7e</t>
  </si>
  <si>
    <t>/ORGANIZATION/STABILITECH</t>
  </si>
  <si>
    <t>/funding-round/4008285fb1cd37e755784c9d99d8cbf6</t>
  </si>
  <si>
    <t>/organization/stabiliz-orthopaedics</t>
  </si>
  <si>
    <t>/funding-round/5e8364f838ccbf4644232e8eec0fb710</t>
  </si>
  <si>
    <t>/ORGANIZATION/STABILIZ-ORTHOPAEDICS</t>
  </si>
  <si>
    <t>/funding-round/9af0cfe27d8c9fc93cae9bb8e671de80</t>
  </si>
  <si>
    <t>/organization/stacas-holdings</t>
  </si>
  <si>
    <t>/funding-round/87dd7465d3ca5606d819f30d2fb2da30</t>
  </si>
  <si>
    <t>/ORGANIZATION/STACCATO-COMMUNICATIONS</t>
  </si>
  <si>
    <t>/funding-round/136123984497311e1e101f1c4440abe4</t>
  </si>
  <si>
    <t>/organization/staccato-communications</t>
  </si>
  <si>
    <t>/funding-round/20847d70c82729e11b22aeed8171c4df</t>
  </si>
  <si>
    <t>/funding-round/ea8182a0b22a803ceb7f14bd63138072</t>
  </si>
  <si>
    <t>/funding-round/fe13382f8a4eae024eb252af3fddbc0b</t>
  </si>
  <si>
    <t>/ORGANIZATION/STACK-EXCHANGE</t>
  </si>
  <si>
    <t>/funding-round/4a411a6c9916d8ebbe96c5412acf734f</t>
  </si>
  <si>
    <t>/organization/stack-exchange</t>
  </si>
  <si>
    <t>/funding-round/64b9d8936220430ff0f4031b015533ec</t>
  </si>
  <si>
    <t>/funding-round/8f7c6f0e9c6ae9f847693c0bedc7b05f</t>
  </si>
  <si>
    <t>/funding-round/de1a7a7e7dbaa398b2cd00e038f76e4c</t>
  </si>
  <si>
    <t>/ORGANIZATION/STACK-HUNT</t>
  </si>
  <si>
    <t>/funding-round/5e9c68ef457bf57a43bdc268c3232674</t>
  </si>
  <si>
    <t>/organization/stack-media</t>
  </si>
  <si>
    <t>/funding-round/374fee562ac1ea37bafef0876971347b</t>
  </si>
  <si>
    <t>/ORGANIZATION/STACKADAPT</t>
  </si>
  <si>
    <t>/funding-round/113342ed05f7512c7f08a06e231693c7</t>
  </si>
  <si>
    <t>/organization/stackblaze</t>
  </si>
  <si>
    <t>/funding-round/c4a0bfd356b4bb1a4ad8cbebfdbf516e</t>
  </si>
  <si>
    <t>/ORGANIZATION/STACKCOMMERCE</t>
  </si>
  <si>
    <t>/funding-round/49bbb93d73b4c5cd6431b468fad5fdbb</t>
  </si>
  <si>
    <t>/organization/stackcommerce</t>
  </si>
  <si>
    <t>/funding-round/d11d39b2cd597bfe5a1d2e8a843d780d</t>
  </si>
  <si>
    <t>/ORGANIZATION/STACKDRIVER</t>
  </si>
  <si>
    <t>/funding-round/48a0204706e835cb97a34a5aa65ea36d</t>
  </si>
  <si>
    <t>/organization/stackdriver</t>
  </si>
  <si>
    <t>/funding-round/e19681c6728f9703c52e75598a60f3df</t>
  </si>
  <si>
    <t>/ORGANIZATION/STACKENGINE</t>
  </si>
  <si>
    <t>/funding-round/193d2d00bc56dcf1f58c7d8c3ca57d3d</t>
  </si>
  <si>
    <t>/organization/stackengine</t>
  </si>
  <si>
    <t>/funding-round/f8191485f29d63773d3c70e707ecab1e</t>
  </si>
  <si>
    <t>/ORGANIZATION/STACKIFY</t>
  </si>
  <si>
    <t>/funding-round/65c839b094f59fcd7f3607077b346e56</t>
  </si>
  <si>
    <t>/organization/stacking-systems</t>
  </si>
  <si>
    <t>/funding-round/d4e1e0586934ae1af1f11b02926a1da9</t>
  </si>
  <si>
    <t>/ORGANIZATION/STACKIQ</t>
  </si>
  <si>
    <t>/funding-round/78023df10d46c29f59aa04a7c3e8b87d</t>
  </si>
  <si>
    <t>/organization/stackiq</t>
  </si>
  <si>
    <t>/funding-round/d4c5d65ba4166f23ad1d719cd01a7b83</t>
  </si>
  <si>
    <t>/ORGANIZATION/STACKLA</t>
  </si>
  <si>
    <t>/funding-round/b6e36d0f9550abcc877b75b5c8efdd79</t>
  </si>
  <si>
    <t>/organization/stackla</t>
  </si>
  <si>
    <t>/funding-round/bcac45441789f250c282c8ec3ed3b1c8</t>
  </si>
  <si>
    <t>/ORGANIZATION/STACKLEAD</t>
  </si>
  <si>
    <t>/funding-round/693fc125426827383befaff8ac771b33</t>
  </si>
  <si>
    <t>/organization/stackmob</t>
  </si>
  <si>
    <t>/funding-round/71478e3afa10328fb837479ee65945dc</t>
  </si>
  <si>
    <t>/ORGANIZATION/STACKOPS</t>
  </si>
  <si>
    <t>/funding-round/b775e70aeb60e9d9a7d050decaaa83db</t>
  </si>
  <si>
    <t>/organization/stackpop</t>
  </si>
  <si>
    <t>/funding-round/0e427ea759c3269a23be2a3da2cf283a</t>
  </si>
  <si>
    <t>/ORGANIZATION/STACKPOP</t>
  </si>
  <si>
    <t>/funding-round/3fb93de8d60529ddcb7baee6d9b8f739</t>
  </si>
  <si>
    <t>/organization/stacksafe</t>
  </si>
  <si>
    <t>/funding-round/2827d5bde47f63ee1212132a8b73a236</t>
  </si>
  <si>
    <t>/ORGANIZATION/STACKSAFE</t>
  </si>
  <si>
    <t>/funding-round/576ce19916d824ad98fefc6f9a00721d</t>
  </si>
  <si>
    <t>/funding-round/c05608e735bae03c6ad67ea5f49a9b73</t>
  </si>
  <si>
    <t>/ORGANIZATION/STACKSEARCH-2</t>
  </si>
  <si>
    <t>/funding-round/380745c9cbb9b7b829a100bfe9d48fc8</t>
  </si>
  <si>
    <t>/organization/stacksware</t>
  </si>
  <si>
    <t>/funding-round/f0361b5955cb56d3aa8977b69ca09aeb</t>
  </si>
  <si>
    <t>/ORGANIZATION/STACKUP-2</t>
  </si>
  <si>
    <t>/funding-round/f38ff73d99c9e1c4a054ce67a24774e4</t>
  </si>
  <si>
    <t>/organization/stadinav</t>
  </si>
  <si>
    <t>/funding-round/130c73c9d88915c4bfeb8642aeb36a62</t>
  </si>
  <si>
    <t>/ORGANIZATION/STADION-MONEY-MANAGEMENT</t>
  </si>
  <si>
    <t>/funding-round/a8b3aa2c38ab36faa185affefe5097d1</t>
  </si>
  <si>
    <t>/organization/stadionaut</t>
  </si>
  <si>
    <t>/funding-round/5df89848218855e219d7de97ce491d58</t>
  </si>
  <si>
    <t>/ORGANIZATION/STADIONAUT</t>
  </si>
  <si>
    <t>/funding-round/b842aa8721ad6dacec3d5f8cc926cbc7</t>
  </si>
  <si>
    <t>/organization/stadium-goods</t>
  </si>
  <si>
    <t>/funding-round/022e3c4d64383e191898d0790f9fa7f6</t>
  </si>
  <si>
    <t>/ORGANIZATION/STADIUMPARK-APP</t>
  </si>
  <si>
    <t>/funding-round/820eaa0f95a9277c8f83271268bf0d9e</t>
  </si>
  <si>
    <t>/organization/stadius</t>
  </si>
  <si>
    <t>/funding-round/68d29d3e7c16e58bc2faa395b065dfea</t>
  </si>
  <si>
    <t>/ORGANIZATION/STAFF-RANKER</t>
  </si>
  <si>
    <t>/funding-round/5552bf56dc57210783194e9a312ea39e</t>
  </si>
  <si>
    <t>/organization/staffco</t>
  </si>
  <si>
    <t>/funding-round/a3bcfa0e3d32dd3cbbe00c2a70162883</t>
  </si>
  <si>
    <t>/ORGANIZATION/STAFFINO</t>
  </si>
  <si>
    <t>/funding-round/508b7246199d1a4ca009256d720b9bd4</t>
  </si>
  <si>
    <t>/organization/staffino</t>
  </si>
  <si>
    <t>/funding-round/7932b708ea7d257fd30038980e0808e1</t>
  </si>
  <si>
    <t>/funding-round/b08dfd2bb5d62bb35aad68f84dd05b99</t>
  </si>
  <si>
    <t>/funding-round/e61a69d19030af2100f052fb6ae5fd72</t>
  </si>
  <si>
    <t>/ORGANIZATION/STAFFINSIGHT</t>
  </si>
  <si>
    <t>/funding-round/f047892c058b4e6923184b2e89efd0e2</t>
  </si>
  <si>
    <t>/organization/staffly-inc</t>
  </si>
  <si>
    <t>/funding-round/ae7d339ca74a8eb2d977ae1fa54e44b6</t>
  </si>
  <si>
    <t>/ORGANIZATION/STAGAND-COM</t>
  </si>
  <si>
    <t>/funding-round/a6c3c44f9187ada54c153a43135aaa5c</t>
  </si>
  <si>
    <t>/organization/stage-32</t>
  </si>
  <si>
    <t>/funding-round/15a48449e1b6d2bcdef8174f6e84aaac</t>
  </si>
  <si>
    <t>/ORGANIZATION/STAGE-I-DIAGNOSTICS</t>
  </si>
  <si>
    <t>/funding-round/0c98d38f0ea4932b7bcb278c7ddb47a1</t>
  </si>
  <si>
    <t>/organization/stage-i-diagnostics</t>
  </si>
  <si>
    <t>/funding-round/235a90feeffb30c7280af1603daf03b0</t>
  </si>
  <si>
    <t>/funding-round/27dd9f16f653801b77a20e4b9954221c</t>
  </si>
  <si>
    <t>/funding-round/b9821e8174a4beb203510eb15df63ec0</t>
  </si>
  <si>
    <t>/ORGANIZATION/STAGE-ONE-FILM-PTY-LTD</t>
  </si>
  <si>
    <t>/funding-round/50e9381248783c79c3ffb3d43d32c006</t>
  </si>
  <si>
    <t>/organization/stagebloc</t>
  </si>
  <si>
    <t>/funding-round/6cbbe3c4f7e246a730440539dd3caaf5</t>
  </si>
  <si>
    <t>/ORGANIZATION/STAGEBLOC</t>
  </si>
  <si>
    <t>/funding-round/a80828bd3b1ba38fdb02d85e837d8233</t>
  </si>
  <si>
    <t>/organization/stagee</t>
  </si>
  <si>
    <t>/funding-round/a1213bdd443b7d19ab881daf16e1a15b</t>
  </si>
  <si>
    <t>/ORGANIZATION/STAGEIT</t>
  </si>
  <si>
    <t>/funding-round/104ed3647c90d68779473eac7d6b5e3d</t>
  </si>
  <si>
    <t>/organization/stageit</t>
  </si>
  <si>
    <t>/funding-round/ecca3148ea53bad730f7e0389f883726</t>
  </si>
  <si>
    <t>/ORGANIZATION/STAGELINK</t>
  </si>
  <si>
    <t>/funding-round/fb8a974865eb88a39ab32cb56632a4df</t>
  </si>
  <si>
    <t>/organization/stagemark</t>
  </si>
  <si>
    <t>/funding-round/321eae419c534d97623e885685b26459</t>
  </si>
  <si>
    <t>/ORGANIZATION/STAGEMARK</t>
  </si>
  <si>
    <t>/funding-round/5405c5b934199e503575265b8be07c20</t>
  </si>
  <si>
    <t>/funding-round/a7e9f29a03cf1344ef4daddadac2b11b</t>
  </si>
  <si>
    <t>/ORGANIZATION/STAGESPACE-AG</t>
  </si>
  <si>
    <t>/funding-round/5b40d9dd55ba66a515f3df0e0af973b9</t>
  </si>
  <si>
    <t>/organization/staila-technologies</t>
  </si>
  <si>
    <t>/funding-round/7247d180a486e9a92c976e348c0ac61f</t>
  </si>
  <si>
    <t>/ORGANIZATION/STAIR-AUTOMOTIVE-GROUP</t>
  </si>
  <si>
    <t>/funding-round/aa3cf5718ec94cff523bbf07aa72d1a7</t>
  </si>
  <si>
    <t>/organization/stakeforce</t>
  </si>
  <si>
    <t>/funding-round/3004ef421eda6809e4f5bb629d49d3e2</t>
  </si>
  <si>
    <t>/ORGANIZATION/STAKIS</t>
  </si>
  <si>
    <t>/funding-round/395a5b315babdf813ffebb28c1ca2267</t>
  </si>
  <si>
    <t>/organization/stalactite-3d-printers</t>
  </si>
  <si>
    <t>/funding-round/18fc7458e258c440fb6ec9c1b5ae4da7</t>
  </si>
  <si>
    <t>/ORGANIZATION/STALKTHIS</t>
  </si>
  <si>
    <t>/funding-round/b6fde863d921cd32d32b01201e262d7d</t>
  </si>
  <si>
    <t>/organization/stalwart-design-development</t>
  </si>
  <si>
    <t>/funding-round/b7bbcf3c7b0bcf8545ebe211d76edb66</t>
  </si>
  <si>
    <t>/ORGANIZATION/STAMP</t>
  </si>
  <si>
    <t>/funding-round/d08be772fd388af31698d2f7294aea25</t>
  </si>
  <si>
    <t>/organization/stamp-it</t>
  </si>
  <si>
    <t>/funding-round/230053cf781c1f8b03dc5c024ad5191a</t>
  </si>
  <si>
    <t>/ORGANIZATION/STAMPED</t>
  </si>
  <si>
    <t>/funding-round/67b5aaf7383a1b30b7a0e1d04e864bb4</t>
  </si>
  <si>
    <t>/organization/stamped</t>
  </si>
  <si>
    <t>/funding-round/eac084f2e4496936941742355ec3363f</t>
  </si>
  <si>
    <t>/ORGANIZATION/STAMPERY</t>
  </si>
  <si>
    <t>/funding-round/a7818c32a32b984712503a28cecd8b72</t>
  </si>
  <si>
    <t>/organization/stamplay</t>
  </si>
  <si>
    <t>/funding-round/591bdb60c2588e94bc52a10760723ea6</t>
  </si>
  <si>
    <t>/ORGANIZATION/STAMPLAY</t>
  </si>
  <si>
    <t>/funding-round/f022b590857b7ce205b4ea07db4b98a6</t>
  </si>
  <si>
    <t>/organization/stampsy</t>
  </si>
  <si>
    <t>/funding-round/58cef915a2f964d4d5aeb7ab7899f793</t>
  </si>
  <si>
    <t>/ORGANIZATION/STAMPSY</t>
  </si>
  <si>
    <t>/funding-round/d4b37846ea88270d9082437bac1dfb6f</t>
  </si>
  <si>
    <t>/organization/stampt</t>
  </si>
  <si>
    <t>/funding-round/b6150607224b761f47bfdb6bf66dfb40</t>
  </si>
  <si>
    <t>/ORGANIZATION/STANCE</t>
  </si>
  <si>
    <t>/funding-round/0c74e2377d2d5bb8660723fd2094e570</t>
  </si>
  <si>
    <t>/organization/stance</t>
  </si>
  <si>
    <t>/funding-round/5faac467dd7d93112d3c34dab6c7808f</t>
  </si>
  <si>
    <t>/funding-round/858bc0cc49e0dc37e547b6278561af2f</t>
  </si>
  <si>
    <t>/funding-round/b696f7ee15bcf628aeea6a6253cdd56a</t>
  </si>
  <si>
    <t>/ORGANIZATION/STAND-IN</t>
  </si>
  <si>
    <t>/funding-round/30b9cad842b53eee891f6fdbf045a42f</t>
  </si>
  <si>
    <t>/organization/stand-in</t>
  </si>
  <si>
    <t>/funding-round/aac93c9d37ecd9dd8c19cd9b2b663b47</t>
  </si>
  <si>
    <t>/ORGANIZATION/STAND-OFFER</t>
  </si>
  <si>
    <t>/funding-round/5b4bc334d60df4e693151b5a11245b72</t>
  </si>
  <si>
    <t>/organization/stand-offer</t>
  </si>
  <si>
    <t>/funding-round/f9998836dffc637f3c04d09ab56d2b10</t>
  </si>
  <si>
    <t>/ORGANIZATION/STAND-TECHNOLOGIES</t>
  </si>
  <si>
    <t>/funding-round/ac1cfcc57b51ccd4af6db1cb19722671</t>
  </si>
  <si>
    <t>/organization/stand4</t>
  </si>
  <si>
    <t>/funding-round/15804ec57a9b6738450e4085ecfef1c7</t>
  </si>
  <si>
    <t>/ORGANIZATION/STANDARD-ANALYTICS-IO</t>
  </si>
  <si>
    <t>/funding-round/3ffd47b6392b7e0fea3e6a741e9af633</t>
  </si>
  <si>
    <t>/organization/standard-analytics-io</t>
  </si>
  <si>
    <t>/funding-round/ce63007abd3078b3dbd2efe579e93fc6</t>
  </si>
  <si>
    <t>/ORGANIZATION/STANDARD-CYBORG</t>
  </si>
  <si>
    <t>/funding-round/99d07938c2190c105cb17d3e582435c3</t>
  </si>
  <si>
    <t>/organization/standard-im-inc</t>
  </si>
  <si>
    <t>/funding-round/a27f7f09c5039e2cb69cad99d364eedb</t>
  </si>
  <si>
    <t>/ORGANIZATION/STANDARD-IM-INC</t>
  </si>
  <si>
    <t>/funding-round/fc86462611b6e229c91fd460bb12146f</t>
  </si>
  <si>
    <t>/organization/standard-luggage-co</t>
  </si>
  <si>
    <t>/funding-round/76381ddfe9d3c6e11f06fa9671881600</t>
  </si>
  <si>
    <t>/ORGANIZATION/STANDARD-LUXURY-GROUP-2</t>
  </si>
  <si>
    <t>/funding-round/2c58b63922b7f56d11aca65a03a740cb</t>
  </si>
  <si>
    <t>/organization/standard-media-index</t>
  </si>
  <si>
    <t>/funding-round/4d5ad05caad3bef99389171c3691126d</t>
  </si>
  <si>
    <t>/ORGANIZATION/STANDARD-RENEWABLE-ENERGY</t>
  </si>
  <si>
    <t>/funding-round/2187dd572ceda0b09c4a3fd3cf066249</t>
  </si>
  <si>
    <t>/organization/standard-renewable-energy</t>
  </si>
  <si>
    <t>/funding-round/7eaa9de3b00bf0194fcf8679c3bd744e</t>
  </si>
  <si>
    <t>/funding-round/90366fd3c26666990f8caad0c122ebed</t>
  </si>
  <si>
    <t>/funding-round/a7a3316e88f32e0a39589ef768455b87</t>
  </si>
  <si>
    <t>/ORGANIZATION/STANDARD-TREASURY</t>
  </si>
  <si>
    <t>/funding-round/a489df01353ed5fc1e23ecf5de19ec40</t>
  </si>
  <si>
    <t>/organization/standardized-safety</t>
  </si>
  <si>
    <t>/funding-round/fe572886466c5c30c48eeef3dce8796b</t>
  </si>
  <si>
    <t>/ORGANIZATION/STANDARDNINE</t>
  </si>
  <si>
    <t>/funding-round/18492601ce0005efe70d1b50338c93a8</t>
  </si>
  <si>
    <t>/organization/standardnine</t>
  </si>
  <si>
    <t>/funding-round/6bc15259a25ce2d76603a2dfd4eb445b</t>
  </si>
  <si>
    <t>/ORGANIZATION/STANDDESK</t>
  </si>
  <si>
    <t>/funding-round/51b358da1704f214b20a64565972d357</t>
  </si>
  <si>
    <t>/organization/standing-cloud</t>
  </si>
  <si>
    <t>/funding-round/4d13f98015ab7a7982c2ef5c68608d7f</t>
  </si>
  <si>
    <t>/ORGANIZATION/STANDING-CLOUD</t>
  </si>
  <si>
    <t>/funding-round/5d6c0f63da4bca46046e11836857358f</t>
  </si>
  <si>
    <t>/funding-round/c79e990a0ecda60d09d02f708de820f9</t>
  </si>
  <si>
    <t>/funding-round/d11b575d218985142c06416b73a7e9c4</t>
  </si>
  <si>
    <t>/funding-round/db2aaf021ffd63f683eca24b09bdad58</t>
  </si>
  <si>
    <t>/funding-round/e80e7c78cc898f1481a3d1f2855bc8f0</t>
  </si>
  <si>
    <t>/organization/standing-egg</t>
  </si>
  <si>
    <t>/funding-round/1de84862c735600c47cb7754fb321b10</t>
  </si>
  <si>
    <t>/ORGANIZATION/STANDING-OVATION</t>
  </si>
  <si>
    <t>/funding-round/7e03d18068558a7391fc6a310fa3fe4e</t>
  </si>
  <si>
    <t>/organization/standoutjobs</t>
  </si>
  <si>
    <t>/funding-round/8e7bbea412847321ddeebc43a6083576</t>
  </si>
  <si>
    <t>/ORGANIZATION/STANLEY-RENEWABLE-ENERGY</t>
  </si>
  <si>
    <t>/funding-round/6057b78c22416a723b072048914e9d3d</t>
  </si>
  <si>
    <t>/organization/stanmore-implants</t>
  </si>
  <si>
    <t>/funding-round/bf891add88403f883904307f8381624a</t>
  </si>
  <si>
    <t>/ORGANIZATION/STANSON-HEALTH</t>
  </si>
  <si>
    <t>/funding-round/e423b034c7872a95542a0cbd244e05dd</t>
  </si>
  <si>
    <t>/organization/stanton-advanced-ceramics</t>
  </si>
  <si>
    <t>/funding-round/27c3a6daecff78077528e94f0c292593</t>
  </si>
  <si>
    <t>/ORGANIZATION/STANTON-ADVANCED-CERAMICS</t>
  </si>
  <si>
    <t>/funding-round/56896183405be4abc943d3bcc424736a</t>
  </si>
  <si>
    <t>/funding-round/751746e7fb0f786293f952e18f5c7e2a</t>
  </si>
  <si>
    <t>/ORGANIZATION/STANTUM</t>
  </si>
  <si>
    <t>/funding-round/0f76619ed29624b2e1241a722990d041</t>
  </si>
  <si>
    <t>/organization/stantum</t>
  </si>
  <si>
    <t>/funding-round/d7887bfb0d2f3c4dca6bde7b44b092f0</t>
  </si>
  <si>
    <t>/funding-round/e3cf5f6534804dfc6552a8fc679fd4fe</t>
  </si>
  <si>
    <t>/organization/staphoff-biotech</t>
  </si>
  <si>
    <t>/funding-round/8e0cf16993c6f30495444de561fa7784</t>
  </si>
  <si>
    <t>/ORGANIZATION/STAPLES</t>
  </si>
  <si>
    <t>/funding-round/e1b2186ddd706bc51526c18f1b793c70</t>
  </si>
  <si>
    <t>14-12-1999</t>
  </si>
  <si>
    <t>/organization/staq</t>
  </si>
  <si>
    <t>/funding-round/731a32ba6be4f20f442b04f4f0884017</t>
  </si>
  <si>
    <t>/ORGANIZATION/STAQ-2</t>
  </si>
  <si>
    <t>/funding-round/ef00121c57c24e1dbf98ecb979bcfa10</t>
  </si>
  <si>
    <t>/organization/staq-2</t>
  </si>
  <si>
    <t>/funding-round/f45cc2a00880d263099cd7e9997c52c1</t>
  </si>
  <si>
    <t>/ORGANIZATION/STAR-ANALYTICS</t>
  </si>
  <si>
    <t>/funding-round/95e70c73c9c36be46b1b44675e74f050</t>
  </si>
  <si>
    <t>/organization/star-dental-centre</t>
  </si>
  <si>
    <t>/funding-round/a56c1dac3083e5201210fba725dff040</t>
  </si>
  <si>
    <t>/ORGANIZATION/STAR-FESTIVAL</t>
  </si>
  <si>
    <t>/funding-round/24a686f255bc743210fe3353c6f81863</t>
  </si>
  <si>
    <t>/organization/star-festival</t>
  </si>
  <si>
    <t>/funding-round/dc54f7a410736c3ebdfd831302f162ef</t>
  </si>
  <si>
    <t>/ORGANIZATION/STAR-FEVER-AGENCY</t>
  </si>
  <si>
    <t>/funding-round/a6d111e0636ef5f5877f7cb8df0e9206</t>
  </si>
  <si>
    <t>/organization/star-fever-agency</t>
  </si>
  <si>
    <t>/funding-round/eb6ec43ead7247d92d9a64d59eeb7c92</t>
  </si>
  <si>
    <t>/ORGANIZATION/STAR-ME</t>
  </si>
  <si>
    <t>/funding-round/585f0dddb935843e8b3b17611e13028f</t>
  </si>
  <si>
    <t>/organization/star-one</t>
  </si>
  <si>
    <t>/funding-round/cdcc0b6ed13b1ff73c6d760e86c66782</t>
  </si>
  <si>
    <t>/ORGANIZATION/STAR-SCIENTIFIC-INC</t>
  </si>
  <si>
    <t>/funding-round/8d06e983b19c2d628eda446a583ff834</t>
  </si>
  <si>
    <t>/organization/star-seismic</t>
  </si>
  <si>
    <t>/funding-round/1b5aa584de8a2efd40902627e14faba6</t>
  </si>
  <si>
    <t>/ORGANIZATION/STAR-STABLE-ENTERTAINMENT-AB</t>
  </si>
  <si>
    <t>/funding-round/39cff2391d2ae6196592d7cbc671a131</t>
  </si>
  <si>
    <t>/organization/star2star-communications</t>
  </si>
  <si>
    <t>/funding-round/eab89fcff7b7c1d9c1b338f22700ef90</t>
  </si>
  <si>
    <t>/ORGANIZATION/STARBAK</t>
  </si>
  <si>
    <t>/funding-round/1f3e4849afd1f3979f85f015056b30c0</t>
  </si>
  <si>
    <t>/organization/starbak</t>
  </si>
  <si>
    <t>/funding-round/f39d2609e34a091f9e0e82f9ac5348a6</t>
  </si>
  <si>
    <t>/ORGANIZATION/STARBAND-COMMUNICATIONS</t>
  </si>
  <si>
    <t>/funding-round/96669101d77b4081f229d41f6d92cb9c</t>
  </si>
  <si>
    <t>/organization/starbates</t>
  </si>
  <si>
    <t>/funding-round/503fac4912b7166aad0b4370ac8f8789</t>
  </si>
  <si>
    <t>/ORGANIZATION/STARBELLY-COM-INC</t>
  </si>
  <si>
    <t>/funding-round/0742935792374f991a3be2c291187ab1</t>
  </si>
  <si>
    <t>/organization/starbelly-com-inc</t>
  </si>
  <si>
    <t>/funding-round/1588794b9a683c01fd56a1230214a8cf</t>
  </si>
  <si>
    <t>/ORGANIZATION/STARBLOCK-COM</t>
  </si>
  <si>
    <t>/funding-round/9de3a1af7005c2d22672d820150ce732</t>
  </si>
  <si>
    <t>/organization/starboard-resources</t>
  </si>
  <si>
    <t>/funding-round/0859a349dab4461382f557cb0cded849</t>
  </si>
  <si>
    <t>/ORGANIZATION/STARBOARD-RESOURCES</t>
  </si>
  <si>
    <t>/funding-round/13fa830545e82a245210a719dfc0a1f6</t>
  </si>
  <si>
    <t>/funding-round/199f7920c2ef23307db3eec04c6ee61c</t>
  </si>
  <si>
    <t>/funding-round/684b684509a21dd83d9cd37fe5ce132a</t>
  </si>
  <si>
    <t>/funding-round/6d0651d016faf9f817b07f1debe8e69e</t>
  </si>
  <si>
    <t>/funding-round/6fd2d55055ad2264eb17839343076aff</t>
  </si>
  <si>
    <t>/funding-round/8e34d42f00de8f6a9d28be6a1bf7e0de</t>
  </si>
  <si>
    <t>/funding-round/d7cf848a7b08b300f9a64e2e8ce92963</t>
  </si>
  <si>
    <t>/funding-round/fa2723393be2f15494e54f4483761dec</t>
  </si>
  <si>
    <t>/ORGANIZATION/STARBOARD-STORAGE-SYSTEMS</t>
  </si>
  <si>
    <t>/funding-round/0c5fa90b7a96a2b5d5e5059d6673719d</t>
  </si>
  <si>
    <t>/organization/starbroker</t>
  </si>
  <si>
    <t>/funding-round/42e127927f47d0586c49f65214467ae6</t>
  </si>
  <si>
    <t>/ORGANIZATION/STARBROKER</t>
  </si>
  <si>
    <t>/funding-round/fe32f7cf980b2e9868631580556e2169</t>
  </si>
  <si>
    <t>/organization/starbucklabs2</t>
  </si>
  <si>
    <t>/funding-round/85a7d600ecbc196904586da27d0d468e</t>
  </si>
  <si>
    <t>/ORGANIZATION/STARBUCKS</t>
  </si>
  <si>
    <t>/funding-round/52069a67f7d1ebeeb104d764ceda5f06</t>
  </si>
  <si>
    <t>/organization/starburst-coin-machines</t>
  </si>
  <si>
    <t>/funding-round/8fe8c78c41308c39b5bf08fb196c4fed</t>
  </si>
  <si>
    <t>/ORGANIZATION/STARCARD</t>
  </si>
  <si>
    <t>/funding-round/c48315c9dd7d860c69c3cebe77ed22d4</t>
  </si>
  <si>
    <t>/organization/starchase</t>
  </si>
  <si>
    <t>/funding-round/732509a81e6565b16b1d144f588e5bcb</t>
  </si>
  <si>
    <t>/ORGANIZATION/STARCHASE</t>
  </si>
  <si>
    <t>/funding-round/8496c185072c5b53b3987c2a1efa1ee6</t>
  </si>
  <si>
    <t>/organization/starcite</t>
  </si>
  <si>
    <t>/funding-round/43bf76014fc837e31be873d621b0919f</t>
  </si>
  <si>
    <t>/ORGANIZATION/STARCOMMS</t>
  </si>
  <si>
    <t>/funding-round/4260f4dab2c39185caff3a189bf35756</t>
  </si>
  <si>
    <t>/organization/starcounter</t>
  </si>
  <si>
    <t>/funding-round/a90e7e2e4c2e75addf48bb059fdb0eae</t>
  </si>
  <si>
    <t>/ORGANIZATION/STARDOLL</t>
  </si>
  <si>
    <t>/funding-round/fad87544edf08cd95b64a191dc5b9595</t>
  </si>
  <si>
    <t>/organization/stardoll</t>
  </si>
  <si>
    <t>/funding-round/fdb50761ca39945ac45bb4a8a5470580</t>
  </si>
  <si>
    <t>/ORGANIZATION/STARDUCK-STUDIOS</t>
  </si>
  <si>
    <t>/funding-round/55c54c82828889c767a442f4b5f77246</t>
  </si>
  <si>
    <t>/organization/starduck-studios</t>
  </si>
  <si>
    <t>/funding-round/bce4bcf3c53222b3796480ad5bd1b955</t>
  </si>
  <si>
    <t>/ORGANIZATION/STARENT-NETWORKS</t>
  </si>
  <si>
    <t>/funding-round/8e200ed6c983ca9768f9e571904160d8</t>
  </si>
  <si>
    <t>/organization/starent-networks</t>
  </si>
  <si>
    <t>/funding-round/b8fc6660603daaefc26dac6bf8618499</t>
  </si>
  <si>
    <t>/ORGANIZATION/STARFACE</t>
  </si>
  <si>
    <t>/funding-round/1fefec45d5d59dd23d07acb32c55f5dc</t>
  </si>
  <si>
    <t>/organization/starfire-systems</t>
  </si>
  <si>
    <t>/funding-round/e4dd5b488030a1418640f7a7cf960406</t>
  </si>
  <si>
    <t>/ORGANIZATION/STARFISH-360</t>
  </si>
  <si>
    <t>/funding-round/05337b9c1ae5079b4cd5198f77257a9d</t>
  </si>
  <si>
    <t>/organization/starfish-retention-solutions</t>
  </si>
  <si>
    <t>/funding-round/4e7eb9b5c31b5e45b0ce49e6c610681c</t>
  </si>
  <si>
    <t>/ORGANIZATION/STARFISH-RETENTION-SOLUTIONS</t>
  </si>
  <si>
    <t>/funding-round/a143726bfa4a820aeb5d6b0dcc053f03</t>
  </si>
  <si>
    <t>/organization/starforce-technologies</t>
  </si>
  <si>
    <t>/funding-round/71230c5bf2bb181f7706474434450ed9</t>
  </si>
  <si>
    <t>/ORGANIZATION/STARGEEK-INCUBATOR</t>
  </si>
  <si>
    <t>/funding-round/0afd060b1323681752087ea75ce4db55</t>
  </si>
  <si>
    <t>/organization/stargen</t>
  </si>
  <si>
    <t>/funding-round/8faec8b65939f675ac96d9cf3490485b</t>
  </si>
  <si>
    <t>/ORGANIZATION/STARGEN</t>
  </si>
  <si>
    <t>/funding-round/b30a3053bfcced17f0a10dd08b805227</t>
  </si>
  <si>
    <t>/funding-round/c1f407d40a0c844b9202bdd569f996cf</t>
  </si>
  <si>
    <t>/ORGANIZATION/STARGREETZ</t>
  </si>
  <si>
    <t>/funding-round/7c96bad6c5883b88a3fd80ddc1bdb87c</t>
  </si>
  <si>
    <t>/organization/starhome</t>
  </si>
  <si>
    <t>/funding-round/49b3b0c2b7e3dfc057c66fd5cbec7d7a</t>
  </si>
  <si>
    <t>/ORGANIZATION/STARLIGHT-LANES</t>
  </si>
  <si>
    <t>/funding-round/43f8aa621ebdc4941fd586461151dfcf</t>
  </si>
  <si>
    <t>/organization/starline</t>
  </si>
  <si>
    <t>/funding-round/044866de477602edb2976d77fe0e521a</t>
  </si>
  <si>
    <t>/ORGANIZATION/STARLINE-PROMOTIONS</t>
  </si>
  <si>
    <t>/funding-round/10316653a4918e786c84fb5fe9f506de</t>
  </si>
  <si>
    <t>/organization/starmaker-interactive</t>
  </si>
  <si>
    <t>/funding-round/14b2cd466e1c53847fd9c670d680c291</t>
  </si>
  <si>
    <t>/ORGANIZATION/STARMAKER-INTERACTIVE</t>
  </si>
  <si>
    <t>/funding-round/3ad7c687f59d8ebf1b4e98317d26373d</t>
  </si>
  <si>
    <t>/funding-round/c83e96d2b5d490fcbb114c6d5eaacdc6</t>
  </si>
  <si>
    <t>/funding-round/ed214833c2ce903ef9e565e906ee062c</t>
  </si>
  <si>
    <t>/organization/starmobile</t>
  </si>
  <si>
    <t>/funding-round/0288b2f5464daa9da49c7612f7b7228f</t>
  </si>
  <si>
    <t>/ORGANIZATION/STARMOBILE</t>
  </si>
  <si>
    <t>/funding-round/23e17e0561d055f3cd990e30ac13b045</t>
  </si>
  <si>
    <t>/funding-round/93d614412a11ef418e174ebe636583cb</t>
  </si>
  <si>
    <t>/ORGANIZATION/STARMOD</t>
  </si>
  <si>
    <t>/funding-round/bfe86394d28e4da2f10e379d3beb646b</t>
  </si>
  <si>
    <t>/organization/starmount</t>
  </si>
  <si>
    <t>/funding-round/9d460b760ecb4c72f7f66d4666bb6585</t>
  </si>
  <si>
    <t>/ORGANIZATION/STARNET-INTERACTIVE</t>
  </si>
  <si>
    <t>/funding-round/ec9822496d594dc3a6378dbf9b4fed74</t>
  </si>
  <si>
    <t>/organization/starofservice</t>
  </si>
  <si>
    <t>/funding-round/9b7278229c4f2718c4ea61046de8a365</t>
  </si>
  <si>
    <t>/ORGANIZATION/STAROFSERVICE</t>
  </si>
  <si>
    <t>/funding-round/f181228dcd52e5e15b97f530bda32b39</t>
  </si>
  <si>
    <t>/organization/starpoint-health</t>
  </si>
  <si>
    <t>/funding-round/46eb53e1c25cd1a06c743ef995791c2d</t>
  </si>
  <si>
    <t>/ORGANIZATION/STARPORT-SYSTEMS</t>
  </si>
  <si>
    <t>/funding-round/bd79070b679c4fb858b87305d7b2e46d</t>
  </si>
  <si>
    <t>/organization/starr-life-sciences</t>
  </si>
  <si>
    <t>/funding-round/305077d56a56fe26de643b841f0405de</t>
  </si>
  <si>
    <t>/ORGANIZATION/STARR-LIFE-SCIENCES</t>
  </si>
  <si>
    <t>/funding-round/5b4bb2ec6aa2f1b0127cbb001cde2a63</t>
  </si>
  <si>
    <t>/funding-round/ad54836c2d45385ae671cedf1a6ab629</t>
  </si>
  <si>
    <t>/funding-round/cff703e0dc22ce33a2b750247f6b8b0a</t>
  </si>
  <si>
    <t>/organization/starriser</t>
  </si>
  <si>
    <t>/funding-round/4079496cbc586e6ae2d9969659e2f4b8</t>
  </si>
  <si>
    <t>/ORGANIZATION/STARS-EXPRESS</t>
  </si>
  <si>
    <t>/funding-round/1f40cc2101304afff66c6e0b3add0268</t>
  </si>
  <si>
    <t>/organization/starshooter</t>
  </si>
  <si>
    <t>/funding-round/296c58d0b478edf1314748d05468729f</t>
  </si>
  <si>
    <t>/ORGANIZATION/STARSIGHTINGS</t>
  </si>
  <si>
    <t>/funding-round/4166e1cf3a14909f0a1ceca43243bd65</t>
  </si>
  <si>
    <t>/organization/starstreet</t>
  </si>
  <si>
    <t>/funding-round/0f340d347d2e8c2fde8fddf3856c921b</t>
  </si>
  <si>
    <t>/ORGANIZATION/STARSTREET</t>
  </si>
  <si>
    <t>/funding-round/12cb8258afd3dca8c1fd443e8867df46</t>
  </si>
  <si>
    <t>/funding-round/790a2a64b3210939c33c1cdf38a62a53</t>
  </si>
  <si>
    <t>/funding-round/a8a2f4527142888334b5031402f64bc0</t>
  </si>
  <si>
    <t>/organization/starsvu</t>
  </si>
  <si>
    <t>/funding-round/dc52e3e10a1cc06a2a288922b193d8a6</t>
  </si>
  <si>
    <t>/ORGANIZATION/STARTAFIRE</t>
  </si>
  <si>
    <t>/funding-round/dec93f6442a4a59ff8be46e09e97cd90</t>
  </si>
  <si>
    <t>/organization/startapp</t>
  </si>
  <si>
    <t>/funding-round/e6c410ba75dd7ebc2001d992335fe2ca</t>
  </si>
  <si>
    <t>/ORGANIZATION/STARTBULL</t>
  </si>
  <si>
    <t>/funding-round/6e272ab5d9952ba394379b475d433b9d</t>
  </si>
  <si>
    <t>/organization/startbull</t>
  </si>
  <si>
    <t>/funding-round/7c9de6bce9c9684d886b4fde4f1f06e3</t>
  </si>
  <si>
    <t>/funding-round/a4048ee4fe1fd0fe4537c2f58b0909da</t>
  </si>
  <si>
    <t>/funding-round/c4123dcdf1f37733cad3a3cffdab3daa</t>
  </si>
  <si>
    <t>/funding-round/e821fd1ce61a35e54f217591894e3923</t>
  </si>
  <si>
    <t>/organization/startcapps</t>
  </si>
  <si>
    <t>/funding-round/b4596fab654dbda2b431c58dcda86455</t>
  </si>
  <si>
    <t>/ORGANIZATION/STARTDATE-LABS</t>
  </si>
  <si>
    <t>/funding-round/9b81a85dbcc196c18190951e46227743</t>
  </si>
  <si>
    <t>/organization/startdate-labs</t>
  </si>
  <si>
    <t>/funding-round/ea4f242464e5601a8c708cef32290b63</t>
  </si>
  <si>
    <t>/funding-round/f17c7efb64b200904e1825974f657200</t>
  </si>
  <si>
    <t>/organization/startec-global-communications</t>
  </si>
  <si>
    <t>/funding-round/0c36263355c291ba0030fa1f74a32341</t>
  </si>
  <si>
    <t>/ORGANIZATION/STARTEED</t>
  </si>
  <si>
    <t>/funding-round/c90a8d637b018412c5620bd231dc4dec</t>
  </si>
  <si>
    <t>/organization/starters-fund</t>
  </si>
  <si>
    <t>/funding-round/06194afae70ace97173597b8ff09faa0</t>
  </si>
  <si>
    <t>/ORGANIZATION/STARTERS-FUND</t>
  </si>
  <si>
    <t>/funding-round/429a74a8852d61dbd13d9a0b443844e7</t>
  </si>
  <si>
    <t>/organization/startforce</t>
  </si>
  <si>
    <t>/funding-round/b196852d8075d4ebac09d49405fae8c1</t>
  </si>
  <si>
    <t>/ORGANIZATION/STARTFORCE</t>
  </si>
  <si>
    <t>/funding-round/d7ce63de936cdfc227bb3d811eee4a92</t>
  </si>
  <si>
    <t>/organization/startinitiative</t>
  </si>
  <si>
    <t>/funding-round/3022030f09444ae636f738c0d957a9d3</t>
  </si>
  <si>
    <t>/ORGANIZATION/STARTIST</t>
  </si>
  <si>
    <t>/funding-round/3cb5222e3f927e76ebca4dd7d9c5e077</t>
  </si>
  <si>
    <t>/organization/startit-up</t>
  </si>
  <si>
    <t>/funding-round/77a36a88a5d74a29161114000ebd1b5a</t>
  </si>
  <si>
    <t>/ORGANIZATION/STARTLOCAL</t>
  </si>
  <si>
    <t>/funding-round/5d6a7edfe0a9016b9db72f6a7c8777cb</t>
  </si>
  <si>
    <t>/organization/startme</t>
  </si>
  <si>
    <t>/funding-round/b234944c79ec41bb4b24e497292d4f44</t>
  </si>
  <si>
    <t>/ORGANIZATION/STARTME</t>
  </si>
  <si>
    <t>/funding-round/b625db3cfa2e2c2d5930c4ef418e492a</t>
  </si>
  <si>
    <t>/organization/startmonday</t>
  </si>
  <si>
    <t>/funding-round/80752e948c2e23cbdaa8087d6ad06bd1</t>
  </si>
  <si>
    <t>/ORGANIZATION/STARTPACK</t>
  </si>
  <si>
    <t>/funding-round/211fdf24d0e317cd6247a360fcd3efcd</t>
  </si>
  <si>
    <t>/organization/startsampling</t>
  </si>
  <si>
    <t>/funding-round/3ac20f59e0d46665d92b7671fbb0261b</t>
  </si>
  <si>
    <t>/ORGANIZATION/STARTSAMPLING</t>
  </si>
  <si>
    <t>/funding-round/3ff0647a771bfcd13b94b9ea35681e4e</t>
  </si>
  <si>
    <t>/funding-round/d6f20fe3fcc29ac0eb53cd99fd6a6a2b</t>
  </si>
  <si>
    <t>/funding-round/e98f20a40218baa1b45bde0872ed4f96</t>
  </si>
  <si>
    <t>22-09-1999</t>
  </si>
  <si>
    <t>/organization/startsomegood</t>
  </si>
  <si>
    <t>/funding-round/ecbbce7b5ce8454c951f9444dc275da1</t>
  </si>
  <si>
    <t>/ORGANIZATION/STARTSPANISH</t>
  </si>
  <si>
    <t>/funding-round/9e7397ba0f3853155d3af7f82aeb09a2</t>
  </si>
  <si>
    <t>/organization/startspanish</t>
  </si>
  <si>
    <t>/funding-round/e05b2fcc8fc20fa8d91b8a7cc42990c7</t>
  </si>
  <si>
    <t>/ORGANIZATION/STARTUP-CINCY</t>
  </si>
  <si>
    <t>/funding-round/8b26e08ad2fb41d4fd6ef1d8597a148e</t>
  </si>
  <si>
    <t>/organization/startup-freak</t>
  </si>
  <si>
    <t>/funding-round/49b713bc053ad6374043a1fab535b355</t>
  </si>
  <si>
    <t>/ORGANIZATION/STARTUP-INSTITUTE</t>
  </si>
  <si>
    <t>/funding-round/57beebfa7c896710ffdafe89f9eae6c1</t>
  </si>
  <si>
    <t>/organization/startup-institute</t>
  </si>
  <si>
    <t>/funding-round/e08cb91ca5f64cc4a5f1f4cba00ddf45</t>
  </si>
  <si>
    <t>/ORGANIZATION/STARTUP-NETWORK-2</t>
  </si>
  <si>
    <t>/funding-round/b810059d01e02be3dd05b244c5d1a8ec</t>
  </si>
  <si>
    <t>/organization/startup-network-2</t>
  </si>
  <si>
    <t>/funding-round/d75d6d5fbb3b653c360add71fc7d2b3f</t>
  </si>
  <si>
    <t>/ORGANIZATION/STARTUP-POLICY-LAB</t>
  </si>
  <si>
    <t>/funding-round/ebb0901d0fe27c8a499d9438279621d8</t>
  </si>
  <si>
    <t>/organization/startup-quest</t>
  </si>
  <si>
    <t>/funding-round/385df3673ebcd1977f75af95f8ae1899</t>
  </si>
  <si>
    <t>/ORGANIZATION/STARTUP-STOCK-EXCHANGE</t>
  </si>
  <si>
    <t>/funding-round/96d17a2ac605f942aa40147866f4c71a</t>
  </si>
  <si>
    <t>/organization/startup-stock-exchange</t>
  </si>
  <si>
    <t>/funding-round/b16a2081bcff62953997b9d043d0df9d</t>
  </si>
  <si>
    <t>/funding-round/c9c4b0caaed7cb5046fc0ac8a26832d1</t>
  </si>
  <si>
    <t>/funding-round/fba6111b5bdf230471530d3a78d4c0d0</t>
  </si>
  <si>
    <t>/ORGANIZATION/STARTUP-THREADS</t>
  </si>
  <si>
    <t>/funding-round/60fe3aff84adbce50425c4abb2dc485a</t>
  </si>
  <si>
    <t>/organization/startup-village</t>
  </si>
  <si>
    <t>/funding-round/64dee3212285e899bee35e699c8be70b</t>
  </si>
  <si>
    <t>/ORGANIZATION/STARTUP-WEEKEND</t>
  </si>
  <si>
    <t>/funding-round/5759403a447c389dc6dac780ccc0a68c</t>
  </si>
  <si>
    <t>/organization/startup-weekend</t>
  </si>
  <si>
    <t>/funding-round/6677f7d176d6e27265690c17b9d78c92</t>
  </si>
  <si>
    <t>/funding-round/7597f4bef4105b2c7287c30d7b8c3095</t>
  </si>
  <si>
    <t>/organization/startup-wise-guys</t>
  </si>
  <si>
    <t>/funding-round/676aca988a9773c1709a18b349f9e9d1</t>
  </si>
  <si>
    <t>/ORGANIZATION/STARTUPBLINK</t>
  </si>
  <si>
    <t>/funding-round/c535251a48c02df3f127225ccaa250a4</t>
  </si>
  <si>
    <t>/organization/startupbootcamp</t>
  </si>
  <si>
    <t>/funding-round/6ea46c6800be881be8bc29285acc729d</t>
  </si>
  <si>
    <t>/ORGANIZATION/STARTUPBOOTCAMP</t>
  </si>
  <si>
    <t>/funding-round/af619b05aa61c47d72070cd008038448</t>
  </si>
  <si>
    <t>/organization/startupbootcamp-fintech</t>
  </si>
  <si>
    <t>/funding-round/ca7dee91ba9a636a6df94c4af851bf23</t>
  </si>
  <si>
    <t>/ORGANIZATION/STARTUPBOOTCAMP-FINTECH</t>
  </si>
  <si>
    <t>/funding-round/f980912962a2319e839042fcb016a35d</t>
  </si>
  <si>
    <t>/organization/startupbootcamp-fintech-singapore</t>
  </si>
  <si>
    <t>/funding-round/bbda72051f01c84f36c7a73e0e566603</t>
  </si>
  <si>
    <t>/ORGANIZATION/STARTUPBOOTCAMP-HIGHTECHXL</t>
  </si>
  <si>
    <t>/funding-round/9b5122ca665898d266fe581454d8a2da</t>
  </si>
  <si>
    <t>/organization/startupbootcamp-hightechxl</t>
  </si>
  <si>
    <t>/funding-round/cf563aedadf5fe927eaf1d5b836141d9</t>
  </si>
  <si>
    <t>/ORGANIZATION/STARTUPCALI</t>
  </si>
  <si>
    <t>/funding-round/7df382b28cd8845e01c2b5e92c710489</t>
  </si>
  <si>
    <t>/organization/startupdigest</t>
  </si>
  <si>
    <t>/funding-round/b706b003a9697ea4ab98bc7719c83853</t>
  </si>
  <si>
    <t>/ORGANIZATION/STARTUPEANDO</t>
  </si>
  <si>
    <t>/funding-round/75f347942e9cc6abfa97282d4a70074b</t>
  </si>
  <si>
    <t>/organization/startupgenome</t>
  </si>
  <si>
    <t>/funding-round/e650dbd6e37a4726adfee535c65eb609</t>
  </si>
  <si>
    <t>/ORGANIZATION/STARTUPHIGHWAY</t>
  </si>
  <si>
    <t>/funding-round/e339a7fd7d95c83301a261d20b846d57</t>
  </si>
  <si>
    <t>/organization/startupi</t>
  </si>
  <si>
    <t>/funding-round/1906e9bf6fd54f8a6422691a52001823</t>
  </si>
  <si>
    <t>/ORGANIZATION/STARTUPLY</t>
  </si>
  <si>
    <t>/funding-round/9c46bf12200a3559ff5e81eaa4ae79aa</t>
  </si>
  <si>
    <t>/organization/startupmojo</t>
  </si>
  <si>
    <t>/funding-round/61c3fadb77cf45ccdad85179032bc34d</t>
  </si>
  <si>
    <t>/ORGANIZATION/STARTUPS-IN</t>
  </si>
  <si>
    <t>/funding-round/9d2cd82709409b20e62b36ca435b7feb</t>
  </si>
  <si>
    <t>/organization/startupxplore</t>
  </si>
  <si>
    <t>/funding-round/2adefb70128e7ff902b826fd842f4694</t>
  </si>
  <si>
    <t>/ORGANIZATION/STARTUPXPLORE</t>
  </si>
  <si>
    <t>/funding-round/90ea91c4e1d12c73d6a751d3d24b2a09</t>
  </si>
  <si>
    <t>/organization/startwire</t>
  </si>
  <si>
    <t>/funding-round/4ac90638ece8ecd6760146e9a0171ab5</t>
  </si>
  <si>
    <t>/ORGANIZATION/STARTWIRE</t>
  </si>
  <si>
    <t>/funding-round/4f0221316214f1b83c1b1b118997d5c8</t>
  </si>
  <si>
    <t>/funding-round/f672607697e41c3216ffd41967202233</t>
  </si>
  <si>
    <t>/ORGANIZATION/STARTX</t>
  </si>
  <si>
    <t>/funding-round/11e0892e3d2a131aae434ecefdc884f9</t>
  </si>
  <si>
    <t>/organization/startx</t>
  </si>
  <si>
    <t>/funding-round/161be0ea20aabd3343295536fb898f44</t>
  </si>
  <si>
    <t>/funding-round/9e6af2480c23c1def8c2485ce89a17d2</t>
  </si>
  <si>
    <t>/organization/starvine</t>
  </si>
  <si>
    <t>/funding-round/b9361bb3b3b300fc550f6e2c075782ab</t>
  </si>
  <si>
    <t>/ORGANIZATION/STARWIND-SOFTWARE</t>
  </si>
  <si>
    <t>/funding-round/15b71136822b4a82a2ddc6834481d798</t>
  </si>
  <si>
    <t>/organization/starwind-software</t>
  </si>
  <si>
    <t>/funding-round/c9eb4d4dc5d462de879ff2c5f5d57eca</t>
  </si>
  <si>
    <t>/ORGANIZATION/STARWOOD-ENTERTAINMENT-LLC</t>
  </si>
  <si>
    <t>/funding-round/38f5e7de3292dd3d3e521fa07191ea79</t>
  </si>
  <si>
    <t>/organization/stary</t>
  </si>
  <si>
    <t>/funding-round/16a9aa25434016b8b1d6bc6109db8458</t>
  </si>
  <si>
    <t>/ORGANIZATION/STASH-5</t>
  </si>
  <si>
    <t>/funding-round/c35df302453d69a4fbe81cba06e52b93</t>
  </si>
  <si>
    <t>/organization/stashlogix</t>
  </si>
  <si>
    <t>/funding-round/449ef649f98c1369269149ebb23c0791</t>
  </si>
  <si>
    <t>/ORGANIZATION/STASHLOGIX</t>
  </si>
  <si>
    <t>/funding-round/a497efea8583a972a462f13b0a42f0d1</t>
  </si>
  <si>
    <t>/organization/stashmetrics</t>
  </si>
  <si>
    <t>/funding-round/9e13b209c101af498eb36f3589ba7e92</t>
  </si>
  <si>
    <t>/ORGANIZATION/STASHMETRICS</t>
  </si>
  <si>
    <t>/funding-round/c59e2eed9b5aef4f910d8c5271b72cff</t>
  </si>
  <si>
    <t>/organization/stason-animal-health</t>
  </si>
  <si>
    <t>/funding-round/8ac9f5823e8310f0749c4f6ecfe861b5</t>
  </si>
  <si>
    <t>/ORGANIZATION/STAT</t>
  </si>
  <si>
    <t>/funding-round/e4c83a8c78f6901b1371fe8a19438e24</t>
  </si>
  <si>
    <t>/organization/stat-diagnostica</t>
  </si>
  <si>
    <t>/funding-round/1c7ec17be77cc2807f320d98e9dccbd0</t>
  </si>
  <si>
    <t>/ORGANIZATION/STAT-DIAGNOSTICA</t>
  </si>
  <si>
    <t>/funding-round/f5aa1bf8a5275526fc20a95b576016f4</t>
  </si>
  <si>
    <t>/organization/stat-doctors</t>
  </si>
  <si>
    <t>/funding-round/7ca099f4e87c43fa183f2a65adae48a4</t>
  </si>
  <si>
    <t>/ORGANIZATION/STAT-DOCTORS</t>
  </si>
  <si>
    <t>/funding-round/8346f39b8dad1824dbdc23e1d798d0ba</t>
  </si>
  <si>
    <t>/funding-round/92c93b15e25f3e98b464fcd22c751b61</t>
  </si>
  <si>
    <t>/funding-round/cc1b9173aa62bb5769c4884422234a5c</t>
  </si>
  <si>
    <t>/organization/stat-io</t>
  </si>
  <si>
    <t>/funding-round/4110374e0d30319e2c239ed7958c8af5</t>
  </si>
  <si>
    <t>/ORGANIZATION/STAT-NURSES-INTERNATIONAL</t>
  </si>
  <si>
    <t>/funding-round/4b311f9af316039bc2c34c957ef75a74</t>
  </si>
  <si>
    <t>/organization/statace</t>
  </si>
  <si>
    <t>/funding-round/428784132d81af3fd3beb1d6f87ceb6e</t>
  </si>
  <si>
    <t>/ORGANIZATION/STATACE</t>
  </si>
  <si>
    <t>/funding-round/e96b7206ffa10cd910099a5597392285</t>
  </si>
  <si>
    <t>/organization/state</t>
  </si>
  <si>
    <t>/funding-round/32f2cb01e700114224baa12c3cf18d38</t>
  </si>
  <si>
    <t>/ORGANIZATION/STATE</t>
  </si>
  <si>
    <t>/funding-round/bd099929d26785ed022349edc35f8006</t>
  </si>
  <si>
    <t>/funding-round/fba0d73e808772419ab719980205392e</t>
  </si>
  <si>
    <t>/ORGANIZATION/STATE-OF-AMBITION</t>
  </si>
  <si>
    <t>/funding-round/37dc7d1e9d21160b8fd02eb3bbef915c</t>
  </si>
  <si>
    <t>/organization/state-of-ambition</t>
  </si>
  <si>
    <t>/funding-round/91edc6bf871c3f1651c926a2a12dba19</t>
  </si>
  <si>
    <t>/funding-round/d4baeae916e8ff71bdbbae12d15b72c0</t>
  </si>
  <si>
    <t>/organization/stateless-networks</t>
  </si>
  <si>
    <t>/funding-round/06f303295e24b1f09b4d6cb0a17c8874</t>
  </si>
  <si>
    <t>/ORGANIZATION/STATELESS-NETWORKS</t>
  </si>
  <si>
    <t>/funding-round/1f3aa10eb7972de2a74f2930ab6af9e9</t>
  </si>
  <si>
    <t>/organization/statementone</t>
  </si>
  <si>
    <t>/funding-round/c52f4b9aafb07fb3b509896c49e91e7b</t>
  </si>
  <si>
    <t>/ORGANIZATION/STATESMAN-TRAVEL-GROUP</t>
  </si>
  <si>
    <t>/funding-round/251cfaac269f29ad12920a42e802fd8e</t>
  </si>
  <si>
    <t>/organization/statflo</t>
  </si>
  <si>
    <t>/funding-round/be8aa5f2fb207e2bebeaad9b505ee509</t>
  </si>
  <si>
    <t>/ORGANIZATION/STATIM-HEALTH</t>
  </si>
  <si>
    <t>/funding-round/db8efcaf6c18306ab9f79bc99138a46b</t>
  </si>
  <si>
    <t>/organization/station-x</t>
  </si>
  <si>
    <t>/funding-round/0a213b3aacea5a5b405dcd2f95cfc0a1</t>
  </si>
  <si>
    <t>/ORGANIZATION/STATION-X</t>
  </si>
  <si>
    <t>/funding-round/202ff65a0bedd4765eed680b1915ed8a</t>
  </si>
  <si>
    <t>/funding-round/4842cfca744af59a7e66f32342e1442a</t>
  </si>
  <si>
    <t>/funding-round/8e8cbc01d2140c62227598846cde5ebb</t>
  </si>
  <si>
    <t>/funding-round/bc8523a13513bc5c18157b1bd88435b6</t>
  </si>
  <si>
    <t>/ORGANIZATION/STATIONDIGITAL-CORPORATION</t>
  </si>
  <si>
    <t>/funding-round/acf1300ac6c895a1d7d77fb3ad31df93</t>
  </si>
  <si>
    <t>/organization/stationdigital-corporation</t>
  </si>
  <si>
    <t>/funding-round/c7ac779b99e882bfa6dedaeaea45025c</t>
  </si>
  <si>
    <t>/ORGANIZATION/STATIONERY--INC</t>
  </si>
  <si>
    <t>/funding-round/cb976452aa59dd4bdbdc81af491fd69b</t>
  </si>
  <si>
    <t>/organization/statiq</t>
  </si>
  <si>
    <t>/funding-round/b584a12f99b39a89e138725c03ccb13f</t>
  </si>
  <si>
    <t>/ORGANIZATION/STATISFY</t>
  </si>
  <si>
    <t>/funding-round/2e3f9a98e5a98529e61c1b4a43c8918a</t>
  </si>
  <si>
    <t>/organization/statisfy</t>
  </si>
  <si>
    <t>/funding-round/92ad3e3c844507495b9fc3aee6d4c90b</t>
  </si>
  <si>
    <t>/ORGANIZATION/STATMUSE</t>
  </si>
  <si>
    <t>/funding-round/74f2c61ad31c0800b22f16713d7be95a</t>
  </si>
  <si>
    <t>/organization/stats-group</t>
  </si>
  <si>
    <t>/funding-round/bcbfd6c884cf4bce19a9c5e80c0c2828</t>
  </si>
  <si>
    <t>/ORGANIZATION/STATSHEET</t>
  </si>
  <si>
    <t>/funding-round/47e1753b74628426877340508d5766a4</t>
  </si>
  <si>
    <t>/organization/statsheet</t>
  </si>
  <si>
    <t>/funding-round/93f24b12799c35a0d79145d888a025ae</t>
  </si>
  <si>
    <t>/ORGANIZATION/STATSIMS-COM</t>
  </si>
  <si>
    <t>/funding-round/809e87f9588fbc93db8f46c4c843ce35</t>
  </si>
  <si>
    <t>/organization/statsims-com</t>
  </si>
  <si>
    <t>/funding-round/ed921d8337277bfa2c70ef73b312d628</t>
  </si>
  <si>
    <t>/ORGANIZATION/STATSMIX</t>
  </si>
  <si>
    <t>/funding-round/2681d78f15f85a786dd1c3a06e71bfd2</t>
  </si>
  <si>
    <t>/organization/statup</t>
  </si>
  <si>
    <t>/funding-round/960c70ac3dacc2a890d78039c6f8bab1</t>
  </si>
  <si>
    <t>/ORGANIZATION/STATUS-3</t>
  </si>
  <si>
    <t>/funding-round/5f8c3f18d45624da888be2cec8c7189f</t>
  </si>
  <si>
    <t>/organization/status-3</t>
  </si>
  <si>
    <t>/funding-round/9a268f9bff8fde5d97737f5ea88aa98d</t>
  </si>
  <si>
    <t>/ORGANIZATION/STATUS-OVERLOAD</t>
  </si>
  <si>
    <t>/funding-round/80a1336efd079f63932627c55dbb4d90</t>
  </si>
  <si>
    <t>/organization/status-work-ltd</t>
  </si>
  <si>
    <t>/funding-round/d45e08d459e35461d8204cfe04ed09a7</t>
  </si>
  <si>
    <t>/ORGANIZATION/STATUS4</t>
  </si>
  <si>
    <t>/funding-round/751e082283fe0325f861c15b500290a7</t>
  </si>
  <si>
    <t>/organization/statusboom</t>
  </si>
  <si>
    <t>/funding-round/b6be893dd6969c551c3ae4b23cf55281</t>
  </si>
  <si>
    <t>/ORGANIZATION/STATUSLY</t>
  </si>
  <si>
    <t>/funding-round/bcb05f497bcc766bae4691147ea3bc14</t>
  </si>
  <si>
    <t>/organization/statusnet</t>
  </si>
  <si>
    <t>/funding-round/8964ec230b20334fafc1129382f83014</t>
  </si>
  <si>
    <t>/ORGANIZATION/STATUSNET</t>
  </si>
  <si>
    <t>/funding-round/c41b7942b9febb6ccdc30e3660b29bfb</t>
  </si>
  <si>
    <t>/funding-round/cd8d7b16bd3bd96fa0ecfdfb741248de</t>
  </si>
  <si>
    <t>/funding-round/f68bccda7521fd1058b50491d7397621</t>
  </si>
  <si>
    <t>/organization/statuspage</t>
  </si>
  <si>
    <t>/funding-round/2e397eac0de19810d3cf1fccb6191d9d</t>
  </si>
  <si>
    <t>/ORGANIZATION/STATUSPAGE</t>
  </si>
  <si>
    <t>/funding-round/51d49d170de126c35d520eccef76a0dc</t>
  </si>
  <si>
    <t>/funding-round/838e11ea7b4d4602b1a499cb801646e5</t>
  </si>
  <si>
    <t>/ORGANIZATION/STATUSPATH</t>
  </si>
  <si>
    <t>/funding-round/643cba9998d22205556a0c9097475991</t>
  </si>
  <si>
    <t>/organization/statustoday</t>
  </si>
  <si>
    <t>/funding-round/dd796ab5644866a52a6d743cac4b5db8</t>
  </si>
  <si>
    <t>/ORGANIZATION/STATWING</t>
  </si>
  <si>
    <t>/funding-round/2ca23377a8055930bdb08a67827aab5b</t>
  </si>
  <si>
    <t>/organization/statwing</t>
  </si>
  <si>
    <t>/funding-round/e46a3dd10ac52b8791f1faf044c90c93</t>
  </si>
  <si>
    <t>/ORGANIZATION/STATZUP</t>
  </si>
  <si>
    <t>/funding-round/3fccabb3b40b40b83d6547ba7f17837c</t>
  </si>
  <si>
    <t>/organization/statzup</t>
  </si>
  <si>
    <t>/funding-round/b03c40dd9ff6cf70c9b0074751e552c3</t>
  </si>
  <si>
    <t>/ORGANIZATION/STAX-NETWORKS</t>
  </si>
  <si>
    <t>/funding-round/06f491211329b4ea6b7e39fcfbd5bd7c</t>
  </si>
  <si>
    <t>/organization/stax-networks</t>
  </si>
  <si>
    <t>/funding-round/8f05574a347cb9ffd2cb08078647db4c</t>
  </si>
  <si>
    <t>/funding-round/b994a4ea5f354894b14550d81b80c0dc</t>
  </si>
  <si>
    <t>/organization/staxxon</t>
  </si>
  <si>
    <t>/funding-round/1650d5393d04bf4ba379f48fd2ab131f</t>
  </si>
  <si>
    <t>/ORGANIZATION/STAXXON</t>
  </si>
  <si>
    <t>/funding-round/94d580c3f41494bbaaa6a7a878faf68e</t>
  </si>
  <si>
    <t>/organization/stayclassy-org</t>
  </si>
  <si>
    <t>/funding-round/a3b19536e6ef5dd4d204c26aa5ff7412</t>
  </si>
  <si>
    <t>/ORGANIZATION/STAYCLASSY-ORG</t>
  </si>
  <si>
    <t>/funding-round/b6f8f5670371766b66758f6920d7bca0</t>
  </si>
  <si>
    <t>/funding-round/d09afb56f16dac27a3c88f39097be010</t>
  </si>
  <si>
    <t>/ORGANIZATION/STAYES</t>
  </si>
  <si>
    <t>/funding-round/6307aac20e622952bfb0f7bb71233ad1</t>
  </si>
  <si>
    <t>/organization/stayfilm</t>
  </si>
  <si>
    <t>/funding-round/44b0956b42719b08d22749c633231571</t>
  </si>
  <si>
    <t>/ORGANIZATION/STAYFILM</t>
  </si>
  <si>
    <t>/funding-round/86cfa843a4a4cfbb55d294879097af9b</t>
  </si>
  <si>
    <t>/organization/stayful</t>
  </si>
  <si>
    <t>/funding-round/99c8459e49de54fea372e67928805f9e</t>
  </si>
  <si>
    <t>/ORGANIZATION/STAYGLAD</t>
  </si>
  <si>
    <t>/funding-round/03461a644c5fa708bf1e18930e906ec9</t>
  </si>
  <si>
    <t>/organization/stayglad</t>
  </si>
  <si>
    <t>/funding-round/4f38ad06fe9fb6a66c99684b77418632</t>
  </si>
  <si>
    <t>/ORGANIZATION/STAYHOUND</t>
  </si>
  <si>
    <t>/funding-round/7a3af3d887afc21913ccff5ceb5887fc</t>
  </si>
  <si>
    <t>/organization/stayntouch</t>
  </si>
  <si>
    <t>/funding-round/0b76cc1b4494bf3a39e59cc96bf9c031</t>
  </si>
  <si>
    <t>/ORGANIZATION/STAYNTOUCH</t>
  </si>
  <si>
    <t>/funding-round/1cf388cbce1e21646457a355bc2f28a7</t>
  </si>
  <si>
    <t>/funding-round/3f02a9ce7b6277f5cf88413ba3625f9e</t>
  </si>
  <si>
    <t>/ORGANIZATION/STAYTODAY</t>
  </si>
  <si>
    <t>/funding-round/82a285324a64234bc9dab7d5f3ddb0ac</t>
  </si>
  <si>
    <t>/organization/staytuned-2</t>
  </si>
  <si>
    <t>/funding-round/e6da08272d700049bdcdea2f0e7ac6fc</t>
  </si>
  <si>
    <t>/ORGANIZATION/STAYZILLA</t>
  </si>
  <si>
    <t>/funding-round/0b35e3980db1ed34f26e5c76f7addfa4</t>
  </si>
  <si>
    <t>/organization/stayzilla</t>
  </si>
  <si>
    <t>/funding-round/4971fbd906309f534ba6298dd4a12d03</t>
  </si>
  <si>
    <t>/funding-round/ea71ad0659d40fef476c574305a655c1</t>
  </si>
  <si>
    <t>/organization/stazoo-com</t>
  </si>
  <si>
    <t>/funding-round/093432e0d7bc4cd02ba458d041509865</t>
  </si>
  <si>
    <t>/ORGANIZATION/STC-AMDEF</t>
  </si>
  <si>
    <t>/funding-round/20c68196018626d3c91d9d9e69566097</t>
  </si>
  <si>
    <t>/organization/steadmed-medical</t>
  </si>
  <si>
    <t>/funding-round/05b321ce4f793474d3ceb10042b14af2</t>
  </si>
  <si>
    <t>/ORGANIZATION/STEADYFARE</t>
  </si>
  <si>
    <t>/funding-round/7e099a23fd30544958e0fa62a3c1cd61</t>
  </si>
  <si>
    <t>/organization/steadymed-therapeutics</t>
  </si>
  <si>
    <t>/funding-round/056cd13a538f76bf584f44f6eff99b63</t>
  </si>
  <si>
    <t>/ORGANIZATION/STEADYMED-THERAPEUTICS</t>
  </si>
  <si>
    <t>/funding-round/2bcc9e1a7fb563339c7781860b83ad9e</t>
  </si>
  <si>
    <t>/funding-round/bb0c7fcf59fb79ed9f1e27f6ab06766a</t>
  </si>
  <si>
    <t>/funding-round/dc63b0759577e76e8d1e59989cd70193</t>
  </si>
  <si>
    <t>/organization/steadyserv</t>
  </si>
  <si>
    <t>/funding-round/5192d74d5e2c12948bdd479243b4a80e</t>
  </si>
  <si>
    <t>/ORGANIZATION/STEADYSERV</t>
  </si>
  <si>
    <t>/funding-round/5d0b83c985bb54f8093e358a9182d61e</t>
  </si>
  <si>
    <t>/funding-round/b39f9387324b3b7a768835601d2894cf</t>
  </si>
  <si>
    <t>/funding-round/ca48ea4479cdc0bb19fa0c35fbde6cc9</t>
  </si>
  <si>
    <t>/organization/steak-hoagie-shop</t>
  </si>
  <si>
    <t>/funding-round/7b77162dc6301b1f7e8ea6c3fb51f9f4</t>
  </si>
  <si>
    <t>/ORGANIZATION/STEALTH-EDUCATION-STARTUP</t>
  </si>
  <si>
    <t>/funding-round/4b10b363e8c6f784bb37e169df161194</t>
  </si>
  <si>
    <t>/organization/stealth-social-networking-grid</t>
  </si>
  <si>
    <t>/funding-round/bdd54037248d14610a6048d3e5da9175</t>
  </si>
  <si>
    <t>/ORGANIZATION/STEALTH-THERAPEUTICS</t>
  </si>
  <si>
    <t>/funding-round/0e5c5d790836be5d6d4cf26177851a28</t>
  </si>
  <si>
    <t>/organization/stealth10</t>
  </si>
  <si>
    <t>/funding-round/c5b58b1edfbb9eecee1b20f8cdf56be9</t>
  </si>
  <si>
    <t>/ORGANIZATION/STEALTHY</t>
  </si>
  <si>
    <t>/funding-round/9e9a6b151696a1ace6832b18e62dcab9</t>
  </si>
  <si>
    <t>/organization/stealthy</t>
  </si>
  <si>
    <t>/funding-round/a378670afe40166423bab9df02bb8a23</t>
  </si>
  <si>
    <t>/ORGANIZATION/STEALZ</t>
  </si>
  <si>
    <t>/funding-round/3c89670bcf8f1ceed478e698d0f1b4d5</t>
  </si>
  <si>
    <t>/organization/stealz</t>
  </si>
  <si>
    <t>/funding-round/c4f81c9a354d54ccb023f62c591e31ad</t>
  </si>
  <si>
    <t>/ORGANIZATION/STEAM-ENGINE</t>
  </si>
  <si>
    <t>/funding-round/11962a4c7e3614a513d3a2cde6814e42</t>
  </si>
  <si>
    <t>/organization/steamsharp-technology</t>
  </si>
  <si>
    <t>/funding-round/c36e67fe7e3ad3d13a1d56c46f6db2a2</t>
  </si>
  <si>
    <t>/ORGANIZATION/STEARCLEAR</t>
  </si>
  <si>
    <t>/funding-round/4826d3ea5f5bf9f0fcda7d909a639d34</t>
  </si>
  <si>
    <t>/organization/stearclear</t>
  </si>
  <si>
    <t>/funding-round/5aaa906442b5a0ac01e213757593b52f</t>
  </si>
  <si>
    <t>/funding-round/92873adcf1d94750adc6994c1c25ea4b</t>
  </si>
  <si>
    <t>/organization/steek-sa</t>
  </si>
  <si>
    <t>/funding-round/3288f67c8093ca31ad8c66b2e103f50d</t>
  </si>
  <si>
    <t>/ORGANIZATION/STEEK-SA</t>
  </si>
  <si>
    <t>/funding-round/6f1c17dba576014192cd663c7087891e</t>
  </si>
  <si>
    <t>/organization/steel-steed-studio</t>
  </si>
  <si>
    <t>/funding-round/e472f54dc2b855ff6a7cc7251a8fd999</t>
  </si>
  <si>
    <t>/ORGANIZATION/STEEL-WOOL-ENTERTAINMENT</t>
  </si>
  <si>
    <t>/funding-round/18dc6970fc85bb74636fd11d91edcb41</t>
  </si>
  <si>
    <t>/organization/steelback-entertainment</t>
  </si>
  <si>
    <t>/funding-round/2f3e057059c48e45b4cd57b2d94cfff7</t>
  </si>
  <si>
    <t>/ORGANIZATION/STEELBOX-NETWORKS</t>
  </si>
  <si>
    <t>/funding-round/8719e7521bde45d09fead1098b5a9a7f</t>
  </si>
  <si>
    <t>/organization/steelbrick</t>
  </si>
  <si>
    <t>/funding-round/25f2d82a62a2d9dcb769f326f93e5efe</t>
  </si>
  <si>
    <t>/ORGANIZATION/STEELBRICK</t>
  </si>
  <si>
    <t>/funding-round/74fb61489299ac1ff8512360aad5bee2</t>
  </si>
  <si>
    <t>/funding-round/a7ed61f58616bdc57041b480a16bbf05</t>
  </si>
  <si>
    <t>/funding-round/d9391e2cc115415b75e29787fd24c5e8</t>
  </si>
  <si>
    <t>/organization/steelcloud</t>
  </si>
  <si>
    <t>/funding-round/33dfebfa2f44854558a613e26fbcbb37</t>
  </si>
  <si>
    <t>/ORGANIZATION/STEELHEAD-COMPOSITES</t>
  </si>
  <si>
    <t>/funding-round/27b8b3a1018727f23e28163141ea1548</t>
  </si>
  <si>
    <t>/organization/steelhead-composites</t>
  </si>
  <si>
    <t>/funding-round/58ba8945d90c460f57c1c2eaa7558d3c</t>
  </si>
  <si>
    <t>/ORGANIZATION/STEELHOUSE</t>
  </si>
  <si>
    <t>/funding-round/14aa29009dfe325e5f5ced03a199851e</t>
  </si>
  <si>
    <t>/organization/steelhouse</t>
  </si>
  <si>
    <t>/funding-round/8e4992936dc2b2e17524d86ce9f082dc</t>
  </si>
  <si>
    <t>/funding-round/f1f50f4f03175251e758ff191bfcea97</t>
  </si>
  <si>
    <t>/organization/steelwedge-software</t>
  </si>
  <si>
    <t>/funding-round/1a207cb642768fd92ee0842f8967fadd</t>
  </si>
  <si>
    <t>/ORGANIZATION/STEELWEDGE-SOFTWARE</t>
  </si>
  <si>
    <t>/funding-round/22fb409a5f0b865e86e2e9c9539539be</t>
  </si>
  <si>
    <t>/funding-round/61ad12e6eb88d68f7e5efdb81a02f2e9</t>
  </si>
  <si>
    <t>/ORGANIZATION/STEEP-HILL-CANNABIS-ANALYSIS-LABORATORY</t>
  </si>
  <si>
    <t>/funding-round/3591043b97fa12c2acf3ebdc85caac3a</t>
  </si>
  <si>
    <t>/organization/steep-hill-cannabis-analysis-laboratory</t>
  </si>
  <si>
    <t>/funding-round/9d63717cf431188cec65994fe5d219d2</t>
  </si>
  <si>
    <t>/ORGANIZATION/STEEPLECHASE-NETWORKS</t>
  </si>
  <si>
    <t>/funding-round/3c87856e47e0de0972b68ab604241055</t>
  </si>
  <si>
    <t>/organization/steerads</t>
  </si>
  <si>
    <t>/funding-round/bcea6e960419e9081a7ed830bd21d8fe</t>
  </si>
  <si>
    <t>/ORGANIZATION/STEFAN-S-HEAD</t>
  </si>
  <si>
    <t>/funding-round/c15661459a084886fc7c52f43ae70680</t>
  </si>
  <si>
    <t>/organization/stefanie-turber</t>
  </si>
  <si>
    <t>/funding-round/9006d9777c3898e4dd2b21c2aa97271e</t>
  </si>
  <si>
    <t>/ORGANIZATION/STEGA-NETWORKS</t>
  </si>
  <si>
    <t>/funding-round/2ff2d214545c995947787ec7c424d85b</t>
  </si>
  <si>
    <t>/organization/stegosystems</t>
  </si>
  <si>
    <t>/funding-round/3094d25b05b4226a066d8a5bbbdb71b6</t>
  </si>
  <si>
    <t>/ORGANIZATION/STEGOSYSTEMS</t>
  </si>
  <si>
    <t>/funding-round/ed25af203a37b999f6e2bdd38f3169c7</t>
  </si>
  <si>
    <t>/organization/stelae-technologies</t>
  </si>
  <si>
    <t>/funding-round/2fe4b8fe0a2f18da5238957cdb3fab36</t>
  </si>
  <si>
    <t>/ORGANIZATION/STELCOR-ENERGY-CORP</t>
  </si>
  <si>
    <t>/funding-round/918cd9ece610cc16c623d6b79a307326</t>
  </si>
  <si>
    <t>/organization/stella-dot</t>
  </si>
  <si>
    <t>/funding-round/6f70167af2954208d8dec03db5c82799</t>
  </si>
  <si>
    <t>/ORGANIZATION/STELLAR</t>
  </si>
  <si>
    <t>/funding-round/2f76bc6f05682b0eea925caa95f53ede</t>
  </si>
  <si>
    <t>/organization/stellar-biotechnologies</t>
  </si>
  <si>
    <t>/funding-round/0d994db9583e59ca720ffda08a70a38d</t>
  </si>
  <si>
    <t>/ORGANIZATION/STELLAR-BIOTECHNOLOGIES</t>
  </si>
  <si>
    <t>/funding-round/2005d6d461c37d46a500858b43736390</t>
  </si>
  <si>
    <t>/funding-round/3c27ee7a11d7366459b5d371ed8d33ce</t>
  </si>
  <si>
    <t>/funding-round/b31fd541f6e35d55bd824ceabe3730eb</t>
  </si>
  <si>
    <t>/funding-round/d42be3bbb6b29540f046b44bed623892</t>
  </si>
  <si>
    <t>/funding-round/d75506f1e46c5fccdd5c05e2033bbcbe</t>
  </si>
  <si>
    <t>/organization/stellar-loyalty</t>
  </si>
  <si>
    <t>/funding-round/66b2ec5bffb8567d18023d0dc4b82519</t>
  </si>
  <si>
    <t>/ORGANIZATION/STELLARCASA-SA</t>
  </si>
  <si>
    <t>/funding-round/881ac765035406a963cf7292b716e70e</t>
  </si>
  <si>
    <t>/organization/stellaris</t>
  </si>
  <si>
    <t>/funding-round/1698f12195778ece07672a2fd3d210b2</t>
  </si>
  <si>
    <t>/ORGANIZATION/STELLARIS</t>
  </si>
  <si>
    <t>/funding-round/5789ec92a8b331c76ca727c1a42e4d01</t>
  </si>
  <si>
    <t>/organization/stellarray</t>
  </si>
  <si>
    <t>/funding-round/5b8f0b3c9c5854c82d9439afe554e7ac</t>
  </si>
  <si>
    <t>/ORGANIZATION/STELLASERVICE</t>
  </si>
  <si>
    <t>/funding-round/39c075ba06a116f900ce8000d761e3ee</t>
  </si>
  <si>
    <t>/organization/stellaservice</t>
  </si>
  <si>
    <t>/funding-round/5e5b5b6f2e764a6a5bbb401438f37b15</t>
  </si>
  <si>
    <t>/funding-round/910deb928673872a8e2f699df85b0525</t>
  </si>
  <si>
    <t>/funding-round/b826c903e37e572a26f88567d55b88a8</t>
  </si>
  <si>
    <t>/funding-round/d7d2f3941b872c4a2d919b6f82a58efa</t>
  </si>
  <si>
    <t>/funding-round/f8f1e31a4d65230246f64339147e97fc</t>
  </si>
  <si>
    <t>/ORGANIZATION/STELLCOM</t>
  </si>
  <si>
    <t>/funding-round/e8e48618aa261863bd8768256ff55f3e</t>
  </si>
  <si>
    <t>/organization/stellinc-technology-ab</t>
  </si>
  <si>
    <t>/funding-round/19f6f152762046aa9a88430c4aff5f6f</t>
  </si>
  <si>
    <t>/ORGANIZATION/STELLINC-TECHNOLOGY-AB</t>
  </si>
  <si>
    <t>/funding-round/a993d3429faa141eb4ffc9e6fde3d65a</t>
  </si>
  <si>
    <t>/organization/stellr</t>
  </si>
  <si>
    <t>/funding-round/e3988ee70d55687180467d64388de5d5</t>
  </si>
  <si>
    <t>/ORGANIZATION/STELLUP</t>
  </si>
  <si>
    <t>/funding-round/30e9e8c535c13f0df595fa3ab9178e1c</t>
  </si>
  <si>
    <t>/organization/stellup</t>
  </si>
  <si>
    <t>/funding-round/f982b16c511832ceaf9243911d776cf7</t>
  </si>
  <si>
    <t>/ORGANIZATION/STEM</t>
  </si>
  <si>
    <t>/funding-round/265497c8327e015c1aa59940f15c8572</t>
  </si>
  <si>
    <t>/organization/stem</t>
  </si>
  <si>
    <t>/funding-round/7c40432c831f5dc5a3cc74a4493efeb4</t>
  </si>
  <si>
    <t>/funding-round/8b5f21839ea5922a6da0a3787357f892</t>
  </si>
  <si>
    <t>/funding-round/9d8c0d68df4ebb038e221c5f93182fa3</t>
  </si>
  <si>
    <t>/funding-round/a1f381ed228c8667b4b1fd9e84eed0f0</t>
  </si>
  <si>
    <t>/funding-round/e400f5d9b32f4873a8ee9c990d68ebb8</t>
  </si>
  <si>
    <t>/ORGANIZATION/STEM-CELL-THERANOSTICS</t>
  </si>
  <si>
    <t>/funding-round/99fca146532de769d496931fbab207b1</t>
  </si>
  <si>
    <t>/organization/stem-cell-therapeutics</t>
  </si>
  <si>
    <t>/funding-round/735446bd72eede43f1b53b87afbe7fed</t>
  </si>
  <si>
    <t>/ORGANIZATION/STEM-CENTRX</t>
  </si>
  <si>
    <t>/funding-round/4969e57ef664708d7caba647a5b43725</t>
  </si>
  <si>
    <t>/organization/stem-centrx</t>
  </si>
  <si>
    <t>/funding-round/7db717567346f07e604cb2feb8472cb0</t>
  </si>
  <si>
    <t>/funding-round/d120db084e378170a2a01cfd6412f6b4</t>
  </si>
  <si>
    <t>/organization/stembiosys</t>
  </si>
  <si>
    <t>/funding-round/0a4032c4ba08533aa415cf90436004d7</t>
  </si>
  <si>
    <t>/ORGANIZATION/STEMBIOSYS</t>
  </si>
  <si>
    <t>/funding-round/fdcacd00946fc9e1f1a2ea609cc8e811</t>
  </si>
  <si>
    <t>/organization/stemcells</t>
  </si>
  <si>
    <t>/funding-round/38e627933bf579da6ce4bbeada8ffaac</t>
  </si>
  <si>
    <t>/ORGANIZATION/STEMCO-BIOMEDICAL</t>
  </si>
  <si>
    <t>/funding-round/6bc6dc51369b494c24fd1a6f4323e856</t>
  </si>
  <si>
    <t>24-10-2000</t>
  </si>
  <si>
    <t>/organization/stemco-biomedical</t>
  </si>
  <si>
    <t>/funding-round/77919b21b68816f2d221e550c702b958</t>
  </si>
  <si>
    <t>/ORGANIZATION/STEMCYTE</t>
  </si>
  <si>
    <t>/funding-round/7c3a932dd245afe81e05a94ee60f4ee3</t>
  </si>
  <si>
    <t>/organization/stemdisintermedia</t>
  </si>
  <si>
    <t>/funding-round/424cb40e6e69b52f5fff0ac93991f810</t>
  </si>
  <si>
    <t>/ORGANIZATION/STEMEDICA-CELL-TECHNOLOGIES</t>
  </si>
  <si>
    <t>/funding-round/87666b36a05e0d59dc29ae0c132775fb</t>
  </si>
  <si>
    <t>/organization/stemgent</t>
  </si>
  <si>
    <t>/funding-round/003f45e11db55f9135b4b1ee9ca232f3</t>
  </si>
  <si>
    <t>/ORGANIZATION/STEMGENT</t>
  </si>
  <si>
    <t>/funding-round/077684f9ab593d30010588de7b74341f</t>
  </si>
  <si>
    <t>/funding-round/07c4b83d951eed433a0cdf03511d366b</t>
  </si>
  <si>
    <t>/funding-round/27c45643fa4eb628cdcb34d433312f76</t>
  </si>
  <si>
    <t>/funding-round/43ebd00c2d07b82e21e083230f3e7235</t>
  </si>
  <si>
    <t>/funding-round/c9dafa3493e17c066fc5b1f6863258cd</t>
  </si>
  <si>
    <t>/funding-round/f4af4e9b0d90e7c4f8c802ee65f5d12c</t>
  </si>
  <si>
    <t>/funding-round/fe50d4e49332345b817c22248c161598</t>
  </si>
  <si>
    <t>/organization/stemina-biomarker-discovery</t>
  </si>
  <si>
    <t>/funding-round/347aa83f98fecf2b5eb49be86b1945c5</t>
  </si>
  <si>
    <t>/ORGANIZATION/STEMINA-BIOMARKER-DISCOVERY</t>
  </si>
  <si>
    <t>/funding-round/cb5e0207d5025860a933bcefec8d18fe</t>
  </si>
  <si>
    <t>/funding-round/f7e8733b3f05b2a2938a244e33195529</t>
  </si>
  <si>
    <t>/funding-round/ffb1da6785e14898122955ad7d319404</t>
  </si>
  <si>
    <t>/organization/stemline-therapeutics</t>
  </si>
  <si>
    <t>/funding-round/074a1e630fc46aca03e9e7f9fe416b14</t>
  </si>
  <si>
    <t>/ORGANIZATION/STEMLINE-THERAPEUTICS</t>
  </si>
  <si>
    <t>/funding-round/1d79ed1ebbaead1ebc4fbbb504a2cdcf</t>
  </si>
  <si>
    <t>/funding-round/1de0a2a84a4cc40d9260f4ad63381acb</t>
  </si>
  <si>
    <t>/funding-round/948abee9706f066128618fe03cca8444</t>
  </si>
  <si>
    <t>/organization/stemnion</t>
  </si>
  <si>
    <t>/funding-round/566c184aae633aa39a683108061766e8</t>
  </si>
  <si>
    <t>/ORGANIZATION/STEMPAR-SCIENCES</t>
  </si>
  <si>
    <t>/funding-round/f86f69e41afd4ce123bf831852fce171</t>
  </si>
  <si>
    <t>/organization/stempath</t>
  </si>
  <si>
    <t>/funding-round/dc698394716aa1ec22d369870f7a5b3c</t>
  </si>
  <si>
    <t>/ORGANIZATION/STEMPOWERKIDS</t>
  </si>
  <si>
    <t>/funding-round/378890e9268e71ecb37324b81bc12de1</t>
  </si>
  <si>
    <t>/organization/stemsave</t>
  </si>
  <si>
    <t>/funding-round/138b536f129cdcc4a06096727622daae</t>
  </si>
  <si>
    <t>/ORGANIZATION/STENTYS</t>
  </si>
  <si>
    <t>/funding-round/4ff10e932c26bceef8f7912d5e22dc22</t>
  </si>
  <si>
    <t>/organization/stentys</t>
  </si>
  <si>
    <t>/funding-round/8ca3884087d8cafb33c10c6f43556a56</t>
  </si>
  <si>
    <t>/funding-round/b581cbc9ed27dcb185b53d4149b336d3</t>
  </si>
  <si>
    <t>/organization/step-ahead-innovations</t>
  </si>
  <si>
    <t>/funding-round/602cb1dcb77d3ee3abc42ce3f76a19de</t>
  </si>
  <si>
    <t>/ORGANIZATION/STEP-AHEAD-INNOVATIONS</t>
  </si>
  <si>
    <t>/funding-round/7ed064afa553b4ef9f0214a02c6883e2</t>
  </si>
  <si>
    <t>/funding-round/9d11d87d6083790a5585044d6f972a37</t>
  </si>
  <si>
    <t>/funding-round/d06133dec0c40d5ca72eeacd0efa8d2e</t>
  </si>
  <si>
    <t>/funding-round/e530d267a60146ef6aa62aebdd68dc2a</t>
  </si>
  <si>
    <t>/ORGANIZATION/STEP-IN</t>
  </si>
  <si>
    <t>/funding-round/39b7cbd44246c89d8655fd0ab10482b7</t>
  </si>
  <si>
    <t>/organization/step-labs</t>
  </si>
  <si>
    <t>/funding-round/6a36cb975c05d879515c87bc46ab71e1</t>
  </si>
  <si>
    <t>/ORGANIZATION/STEP-ON-UP-GRAPHICS-LLC</t>
  </si>
  <si>
    <t>/funding-round/b59a5629603857fee980aca9b98e858e</t>
  </si>
  <si>
    <t>/organization/step-to-the-future</t>
  </si>
  <si>
    <t>/funding-round/5dc7300fb25dea6026dd2bbfe087d4c8</t>
  </si>
  <si>
    <t>/ORGANIZATION/STEPCASE</t>
  </si>
  <si>
    <t>/funding-round/972c01b3265db1821f75065cbcbe8038</t>
  </si>
  <si>
    <t>/organization/stephanie-s-home-decor-boutique</t>
  </si>
  <si>
    <t>/funding-round/71591ca677c873bb9486dd5d01359c6b</t>
  </si>
  <si>
    <t>/ORGANIZATION/STEPHEN-L-LAFRANCE-PHARMACY</t>
  </si>
  <si>
    <t>/funding-round/4e1b9968f207e5831f582b51ff51940c</t>
  </si>
  <si>
    <t>/organization/stepleader</t>
  </si>
  <si>
    <t>/funding-round/1b7c167426912bfcf531907b967de3b1</t>
  </si>
  <si>
    <t>/ORGANIZATION/STEPLEADER</t>
  </si>
  <si>
    <t>/funding-round/d7cc7405c9a3dfad91fb0682419ea582</t>
  </si>
  <si>
    <t>/organization/stepmind</t>
  </si>
  <si>
    <t>/funding-round/84230cd1aafd5f7aa0b68534b88a7b5c</t>
  </si>
  <si>
    <t>/ORGANIZATION/STEPONE-2</t>
  </si>
  <si>
    <t>/funding-round/69dc789cff37746c5d9a6345e0092368</t>
  </si>
  <si>
    <t>/organization/stepone-health</t>
  </si>
  <si>
    <t>/funding-round/54d8d5e91fe1e13e9ef540ed1625c294</t>
  </si>
  <si>
    <t>/ORGANIZATION/STEPOUT</t>
  </si>
  <si>
    <t>/funding-round/d6230e42a77ed3ba48e70b3494c994b2</t>
  </si>
  <si>
    <t>/organization/stepout</t>
  </si>
  <si>
    <t>/funding-round/dc4dee7e33d866994a4a67f87406f383</t>
  </si>
  <si>
    <t>/ORGANIZATION/STEPPING-STONES-HOME-CARE</t>
  </si>
  <si>
    <t>/funding-round/4ba57364dac678ad4622d04006575af9</t>
  </si>
  <si>
    <t>/organization/stepping-stories</t>
  </si>
  <si>
    <t>/funding-round/d3dd1240b324c4b88bc5095e86101a3d</t>
  </si>
  <si>
    <t>/ORGANIZATION/STEPPINOUT</t>
  </si>
  <si>
    <t>/funding-round/c2b77ec360b04fe926fb04bdc663f419</t>
  </si>
  <si>
    <t>/organization/stepsaway</t>
  </si>
  <si>
    <t>/funding-round/5225df00ed9a19af7f846d43006c0181</t>
  </si>
  <si>
    <t>/ORGANIZATION/STEPSAWAY</t>
  </si>
  <si>
    <t>/funding-round/8684a15bf02e5f8ef4b16981797da267</t>
  </si>
  <si>
    <t>/funding-round/9b2d66ffbae6ce767b9574d423acbce8</t>
  </si>
  <si>
    <t>/ORGANIZATION/STEPSSS</t>
  </si>
  <si>
    <t>/funding-round/669c8ad3c2b0db8644c148965315365b</t>
  </si>
  <si>
    <t>/organization/stepsss</t>
  </si>
  <si>
    <t>/funding-round/e854a10c4eaa5e1c7006530ae2686b45</t>
  </si>
  <si>
    <t>/ORGANIZATION/STEPUP</t>
  </si>
  <si>
    <t>/funding-round/eab6fe6ba6de9eb62e83b8dd6e953251</t>
  </si>
  <si>
    <t>/organization/sterecycle</t>
  </si>
  <si>
    <t>/funding-round/e37ad3a1ca2a6099650cc2a83832d230</t>
  </si>
  <si>
    <t>/ORGANIZATION/STEREOBOT</t>
  </si>
  <si>
    <t>/funding-round/b63bd3215f9f494a073f177bdf97f6d3</t>
  </si>
  <si>
    <t>/organization/stereomood</t>
  </si>
  <si>
    <t>/funding-round/8cba56c05d0fc4c5e20bfb8895f01701</t>
  </si>
  <si>
    <t>/ORGANIZATION/STEREOTAXIS</t>
  </si>
  <si>
    <t>/funding-round/a4c72ce091ecc4bb259e045de91de8af</t>
  </si>
  <si>
    <t>/organization/stereotaxis</t>
  </si>
  <si>
    <t>/funding-round/cad22838696052867cf738a2e7803ee9</t>
  </si>
  <si>
    <t>/funding-round/d0f37448c53d562a801e7c1d6920daf2</t>
  </si>
  <si>
    <t>/organization/stereotypes</t>
  </si>
  <si>
    <t>/funding-round/26f9c8f933d06b700bb2eea2c7dec286</t>
  </si>
  <si>
    <t>/ORGANIZATION/STEREOTYPES</t>
  </si>
  <si>
    <t>/funding-round/cc8575f0a7ce20ef65a7764613403f38</t>
  </si>
  <si>
    <t>/organization/stereovision-imaging</t>
  </si>
  <si>
    <t>/funding-round/c3dae6622c6802c08b7db1b318c69848</t>
  </si>
  <si>
    <t>/ORGANIZATION/STERIGENICS-INTERNATIONAL</t>
  </si>
  <si>
    <t>/funding-round/84e9db20b3d030981f3d8c0f93cf995b</t>
  </si>
  <si>
    <t>29-09-1993</t>
  </si>
  <si>
    <t>/organization/sterilucent</t>
  </si>
  <si>
    <t>/funding-round/6140200e94c84c8c7c1e835de0cdac0f</t>
  </si>
  <si>
    <t>/ORGANIZATION/STERILUCENT</t>
  </si>
  <si>
    <t>/funding-round/ff3b3778b38b8a4fb1aa31455a481a0b</t>
  </si>
  <si>
    <t>/organization/sterio-me</t>
  </si>
  <si>
    <t>/funding-round/6b7ad348c7df3c95af1757e623f79406</t>
  </si>
  <si>
    <t>/ORGANIZATION/STERIO-ME</t>
  </si>
  <si>
    <t>/funding-round/99659ee6c009108ac50482d1b65d1d8e</t>
  </si>
  <si>
    <t>/organization/steris-corporation</t>
  </si>
  <si>
    <t>/funding-round/f285c447ec79120e72602cf5da0835cc</t>
  </si>
  <si>
    <t>/ORGANIZATION/STERLING-2</t>
  </si>
  <si>
    <t>/funding-round/0fe812e42ee908454ed45edc7111f31d</t>
  </si>
  <si>
    <t>/organization/sterling-canyon</t>
  </si>
  <si>
    <t>/funding-round/40da8aa891892695a1f5590e7b496012</t>
  </si>
  <si>
    <t>/ORGANIZATION/STERLING-CONSOLIDATED</t>
  </si>
  <si>
    <t>/funding-round/82b23f9a43b8b226a82c3f6b158b8c5d</t>
  </si>
  <si>
    <t>/organization/sterling-drake</t>
  </si>
  <si>
    <t>/funding-round/cc2c4b278726b99704460c069bb1203f</t>
  </si>
  <si>
    <t>/ORGANIZATION/STERLING-HEIGHTS-DENTIST</t>
  </si>
  <si>
    <t>/funding-round/288f7f8b2b8d3e09643773932d2e0b58</t>
  </si>
  <si>
    <t>/organization/sterling-hospice-partners</t>
  </si>
  <si>
    <t>/funding-round/e6932a7981766077fb2825d2f67b1b1f</t>
  </si>
  <si>
    <t>/ORGANIZATION/STERLING-INVESTMENTS-3</t>
  </si>
  <si>
    <t>/funding-round/4ddd95e19c44f2fbf68b192391bd7ea3</t>
  </si>
  <si>
    <t>/organization/sterling-planet</t>
  </si>
  <si>
    <t>/funding-round/2f4bcfbb68db682a15640085373380e7</t>
  </si>
  <si>
    <t>/ORGANIZATION/STERLINGBACKCHECK</t>
  </si>
  <si>
    <t>/funding-round/deabfc68cb1f249868e8a8c085ae1409</t>
  </si>
  <si>
    <t>/organization/sternfit</t>
  </si>
  <si>
    <t>/funding-round/0d2360102678c1fdb8d9194daaaaa1ce</t>
  </si>
  <si>
    <t>/ORGANIZATION/STERNICO</t>
  </si>
  <si>
    <t>/funding-round/c4a52676554b31ac049bc4ca54d12c31</t>
  </si>
  <si>
    <t>/organization/sterraclimb-llc</t>
  </si>
  <si>
    <t>/funding-round/08d8ea497299c6ebc68ae1c187876c29</t>
  </si>
  <si>
    <t>/ORGANIZATION/STETON</t>
  </si>
  <si>
    <t>/funding-round/659dd3ebbc64a003bb62f57c16875432</t>
  </si>
  <si>
    <t>/organization/steton</t>
  </si>
  <si>
    <t>/funding-round/c54966531c7ba40fa114551734c8caf6</t>
  </si>
  <si>
    <t>/ORGANIZATION/STEVE-LITTLE-S-SKI</t>
  </si>
  <si>
    <t>/funding-round/f5c3877db889c75bf9bec3f83f224d49</t>
  </si>
  <si>
    <t>/organization/steven-winston-llc</t>
  </si>
  <si>
    <t>/funding-round/20d533951b8c9dfc77cd37f3eec304c2</t>
  </si>
  <si>
    <t>/ORGANIZATION/STEVIA-FIRST</t>
  </si>
  <si>
    <t>/funding-round/1a4378e35ef01e580dcc5ca9bfbb553a</t>
  </si>
  <si>
    <t>/organization/stevie</t>
  </si>
  <si>
    <t>/funding-round/97b109612392b96a03404240678bc5ef</t>
  </si>
  <si>
    <t>/ORGANIZATION/STEVIE</t>
  </si>
  <si>
    <t>/funding-round/bc9b9042d01ba34593a95a36a3cf119c</t>
  </si>
  <si>
    <t>/funding-round/c225ec1b6ecb6dae404ded45320c30e2</t>
  </si>
  <si>
    <t>/funding-round/efe2deafeb0a90bb18cb84cbe435733d</t>
  </si>
  <si>
    <t>/organization/stewart-group-holdings</t>
  </si>
  <si>
    <t>/funding-round/40aed47e85f97fa80e8a79b3d8a7bebd</t>
  </si>
  <si>
    <t>/ORGANIZATION/STHENO-CORPORATION</t>
  </si>
  <si>
    <t>/funding-round/374ae159567e130ecbcb200aeac52601</t>
  </si>
  <si>
    <t>/organization/stheno-corporation</t>
  </si>
  <si>
    <t>/funding-round/c7342e959c90002982a911b05392761d</t>
  </si>
  <si>
    <t>/funding-round/e3236d0114e0bb293c18047472242789</t>
  </si>
  <si>
    <t>/funding-round/f21d54e7e1f2c5941393b904d5a334d3</t>
  </si>
  <si>
    <t>/funding-round/f5f228e7c5398e099d1beb0d4e831ad5</t>
  </si>
  <si>
    <t>/organization/sti-technologies</t>
  </si>
  <si>
    <t>/funding-round/8f8fc9659bef0a0a7d75a48c3f51b11b</t>
  </si>
  <si>
    <t>/ORGANIZATION/STICHER</t>
  </si>
  <si>
    <t>/funding-round/56c9d1471fe019566200e2f30a7fd458</t>
  </si>
  <si>
    <t>/organization/stick-and-play</t>
  </si>
  <si>
    <t>/funding-round/5790222a5f02e45c811f9b241c953a63</t>
  </si>
  <si>
    <t>/ORGANIZATION/STICK-AND-PLAY</t>
  </si>
  <si>
    <t>/funding-round/ffeee249cea3886ae3deab9e70287b15</t>
  </si>
  <si>
    <t>/organization/sticket-in</t>
  </si>
  <si>
    <t>/funding-round/2342c73ac94090b52695c9c64d8a9ce9</t>
  </si>
  <si>
    <t>/ORGANIZATION/STICKI</t>
  </si>
  <si>
    <t>/funding-round/d6b9cc459cabe150be2337c76a7bcbc7</t>
  </si>
  <si>
    <t>/organization/stickk</t>
  </si>
  <si>
    <t>/funding-round/5e21dc76c4f19f732b691c9fc6457d06</t>
  </si>
  <si>
    <t>/ORGANIZATION/STICKK</t>
  </si>
  <si>
    <t>/funding-round/ba402f6d9203b4627560ac4d11638fab</t>
  </si>
  <si>
    <t>/funding-round/d5c89173c7145117d6e6716e2de61845</t>
  </si>
  <si>
    <t>/ORGANIZATION/STICKY</t>
  </si>
  <si>
    <t>/funding-round/5a9c0bba68000a1b23f6a4a1e0156812</t>
  </si>
  <si>
    <t>/organization/sticky</t>
  </si>
  <si>
    <t>/funding-round/8cbf6d00dbd85c498e7bee25768cc8bc</t>
  </si>
  <si>
    <t>/funding-round/e26c30de38d8063cd384fe78d80431da</t>
  </si>
  <si>
    <t>/organization/stickyadstv</t>
  </si>
  <si>
    <t>/funding-round/15e2e39b047e389800ccfc5f55a0a48e</t>
  </si>
  <si>
    <t>/ORGANIZATION/STICKYADSTV</t>
  </si>
  <si>
    <t>/funding-round/2e368c32f0100183f5bb802f74c6bd81</t>
  </si>
  <si>
    <t>/funding-round/d03f037ff753916e97a8f8b2f8de4a75</t>
  </si>
  <si>
    <t>/ORGANIZATION/STICKYBEAK</t>
  </si>
  <si>
    <t>/funding-round/6fa4f037b6f9913d9ad5fd716f52ea60</t>
  </si>
  <si>
    <t>/organization/stickybits</t>
  </si>
  <si>
    <t>/funding-round/876c91230a26210005c420ce54085abf</t>
  </si>
  <si>
    <t>/ORGANIZATION/STICKYBITS</t>
  </si>
  <si>
    <t>/funding-round/dfd03d98e66326d54b1b2921e4f1618f</t>
  </si>
  <si>
    <t>/organization/stickyboard</t>
  </si>
  <si>
    <t>/funding-round/57f64ace27a50a3afb14a5914e52806a</t>
  </si>
  <si>
    <t>/ORGANIZATION/STIGNI-BG</t>
  </si>
  <si>
    <t>/funding-round/435b06802e8d79f68be2828012907ac1</t>
  </si>
  <si>
    <t>/organization/stigni-bg</t>
  </si>
  <si>
    <t>/funding-round/ec24eccc3aeb985180a23338ae9068c2</t>
  </si>
  <si>
    <t>/ORGANIZATION/STIK</t>
  </si>
  <si>
    <t>/funding-round/a8407af79db1a0fb6819b1a89711823c</t>
  </si>
  <si>
    <t>/organization/stik</t>
  </si>
  <si>
    <t>/funding-round/dc2fae04c2ad9cbd6a9515d7cb5ab0f9</t>
  </si>
  <si>
    <t>/ORGANIZATION/STIKI-DIGITAL</t>
  </si>
  <si>
    <t>/funding-round/0bdcaf6095d52437b72ec62d99784df2</t>
  </si>
  <si>
    <t>/organization/stiki-digital</t>
  </si>
  <si>
    <t>/funding-round/4f7fba699a91d4944040ebe7b3da4699</t>
  </si>
  <si>
    <t>/funding-round/78c41175a25d0e359c802b0c37958303</t>
  </si>
  <si>
    <t>/organization/stillsecure</t>
  </si>
  <si>
    <t>/funding-round/8170f613f454a2fb6587d5ff8dfde289</t>
  </si>
  <si>
    <t>/ORGANIZATION/STILLSECURE</t>
  </si>
  <si>
    <t>/funding-round/d8c0d8e985dc91dc6133f6f20d9014d2</t>
  </si>
  <si>
    <t>/organization/stillwater-scientific-instruments</t>
  </si>
  <si>
    <t>/funding-round/69d5ba22e33b6dc587aea6f1062f1f1c</t>
  </si>
  <si>
    <t>/ORGANIZATION/STILLWATER-SUPERCOMPUTING</t>
  </si>
  <si>
    <t>/funding-round/7e7eb6fe3586afc88c5ab36dbfe80b18</t>
  </si>
  <si>
    <t>/organization/stilnest</t>
  </si>
  <si>
    <t>/funding-round/9755568badac545e51c689129aeb7d72</t>
  </si>
  <si>
    <t>/ORGANIZATION/STILSOS</t>
  </si>
  <si>
    <t>/funding-round/692856558effa84ccd74ccee36413821</t>
  </si>
  <si>
    <t>/organization/stima-systems</t>
  </si>
  <si>
    <t>/funding-round/a1daa1f51784b1f93f70712b8e9df89f</t>
  </si>
  <si>
    <t>/ORGANIZATION/STIMATIX-GI</t>
  </si>
  <si>
    <t>/funding-round/c160c5a63129856a1ef1b3a0044bbc47</t>
  </si>
  <si>
    <t>/organization/stimply</t>
  </si>
  <si>
    <t>/funding-round/ab9fcf8623f6c37906f46ad733dafc28</t>
  </si>
  <si>
    <t>/ORGANIZATION/STIMULUS-TECHNOLOGIES</t>
  </si>
  <si>
    <t>/funding-round/154e38bc73ae98d43ca38e5c8a763654</t>
  </si>
  <si>
    <t>/organization/stimwave-technologies</t>
  </si>
  <si>
    <t>/funding-round/6046e00818d063b45b9a8e5015333c23</t>
  </si>
  <si>
    <t>/ORGANIZATION/STIMWAVE-TECHNOLOGIES</t>
  </si>
  <si>
    <t>/funding-round/6b35f836813ee715a16fe9bced3907cf</t>
  </si>
  <si>
    <t>/organization/sting-communications</t>
  </si>
  <si>
    <t>/funding-round/5e445416c6de611c549b5d25d1102e95</t>
  </si>
  <si>
    <t>/ORGANIZATION/STING-COMMUNICATIONS</t>
  </si>
  <si>
    <t>/funding-round/5f55dd5f16b2d759f0a92bee650a9b4d</t>
  </si>
  <si>
    <t>/organization/stingray-geophysical</t>
  </si>
  <si>
    <t>/funding-round/3303f9c6427e675f96ab85083c751a8d</t>
  </si>
  <si>
    <t>/ORGANIZATION/STINGRAY-GEOPHYSICAL</t>
  </si>
  <si>
    <t>/funding-round/64ec067f3ff21259e3d1463112c1db61</t>
  </si>
  <si>
    <t>/funding-round/6fdf5c9dc4be9d883a18fdbbe00c6209</t>
  </si>
  <si>
    <t>/ORGANIZATION/STINSER</t>
  </si>
  <si>
    <t>/funding-round/5e4e70fbbba1e95f7c76ae29da65e12b</t>
  </si>
  <si>
    <t>/organization/stio</t>
  </si>
  <si>
    <t>/funding-round/04ef84b601b00fca1b1405dc2edd94d5</t>
  </si>
  <si>
    <t>/ORGANIZATION/STION-CORPORATION</t>
  </si>
  <si>
    <t>/funding-round/1b88848adabb09004ffa74a25a2288bf</t>
  </si>
  <si>
    <t>/organization/stion-corporation</t>
  </si>
  <si>
    <t>/funding-round/21633710232f5ea870b1cd14bf115cfd</t>
  </si>
  <si>
    <t>/funding-round/2db77293cabbf3d38b5334e3eb8c61e9</t>
  </si>
  <si>
    <t>/funding-round/858ccd815546f47805082dfcabd34ee7</t>
  </si>
  <si>
    <t>/ORGANIZATION/STIPPLE</t>
  </si>
  <si>
    <t>/funding-round/486a7951cc629648ef8207938bf87779</t>
  </si>
  <si>
    <t>/organization/stipple</t>
  </si>
  <si>
    <t>/funding-round/b5c10455d9f24ae567fc90cb9a275b9b</t>
  </si>
  <si>
    <t>/funding-round/c0699117b8d89558860d2252dcd19d31</t>
  </si>
  <si>
    <t>/funding-round/d0de9cad57079cfd89b06fe0e035a8f3</t>
  </si>
  <si>
    <t>/ORGANIZATION/STIPSO</t>
  </si>
  <si>
    <t>/funding-round/01e9c684d0367075a9be51f2bf71bdcc</t>
  </si>
  <si>
    <t>/organization/stiqrd</t>
  </si>
  <si>
    <t>/funding-round/d358efcc5f13127e108ba415018f7e8e</t>
  </si>
  <si>
    <t>/ORGANIZATION/STIR-2</t>
  </si>
  <si>
    <t>/funding-round/c941cda2908767396f42e68c4764a7cb</t>
  </si>
  <si>
    <t>/organization/stir-crazy</t>
  </si>
  <si>
    <t>/funding-round/55b59d2d34f353b454ddb6a357192e5e</t>
  </si>
  <si>
    <t>/ORGANIZATION/STIRLING-DK</t>
  </si>
  <si>
    <t>/funding-round/9d36c7de1e722d6650b52fae36fb4eaf</t>
  </si>
  <si>
    <t>/organization/stirling-power</t>
  </si>
  <si>
    <t>/funding-round/10dddd6112c296854d0fb53b791c7ef6</t>
  </si>
  <si>
    <t>/ORGANIZATION/STIRLING-ULTRACOLD-GLOBAL-COOLING</t>
  </si>
  <si>
    <t>/funding-round/b77513521134f7e238e4db67a9594c16</t>
  </si>
  <si>
    <t>/organization/stirplate-io</t>
  </si>
  <si>
    <t>/funding-round/5d25e9dc23f6f900df997dc97667501f</t>
  </si>
  <si>
    <t>/ORGANIZATION/STIRPLATE-IO</t>
  </si>
  <si>
    <t>/funding-round/91ae5ddc7f3cacf0dfd1d126fb611b15</t>
  </si>
  <si>
    <t>/organization/stitch</t>
  </si>
  <si>
    <t>/funding-round/19713c5d10479171e9ce6a8b7b49e04e</t>
  </si>
  <si>
    <t>/ORGANIZATION/STITCH-2</t>
  </si>
  <si>
    <t>/funding-round/54dad4f8dcdfa97333e8f5c460901d13</t>
  </si>
  <si>
    <t>/organization/stitch-2</t>
  </si>
  <si>
    <t>/funding-round/7a66e2d2d8fa3a3ad73fc80144a5ff31</t>
  </si>
  <si>
    <t>/funding-round/a004f3b9ace7ed8e2a2dbdbbc96d09be</t>
  </si>
  <si>
    <t>/organization/stitch-es</t>
  </si>
  <si>
    <t>/funding-round/46752b86f9a3bc6b350c20aeed87d8ba</t>
  </si>
  <si>
    <t>/ORGANIZATION/STITCH-FIX</t>
  </si>
  <si>
    <t>/funding-round/09ae5bf6ff78a9015f53835389bae6fc</t>
  </si>
  <si>
    <t>/organization/stitch-fix</t>
  </si>
  <si>
    <t>/funding-round/1488a5ac2ebe857c90a1d00f0ba772a9</t>
  </si>
  <si>
    <t>/funding-round/d2f45e19016a0ceb195056b85ff27b56</t>
  </si>
  <si>
    <t>/organization/stitch-labs</t>
  </si>
  <si>
    <t>/funding-round/13d5899a76b4ee27e10ac9d75d990ced</t>
  </si>
  <si>
    <t>/ORGANIZATION/STITCH-LABS</t>
  </si>
  <si>
    <t>/funding-round/a7e62166ed67c4cbf97ecd65ad810c00</t>
  </si>
  <si>
    <t>/funding-round/aecc57c2ec0d8079c5a11cfa803a6986</t>
  </si>
  <si>
    <t>/funding-round/d25103f53bce6a3b32ea8ef126617680</t>
  </si>
  <si>
    <t>/organization/stitcher</t>
  </si>
  <si>
    <t>/funding-round/adf4560571153cb5da9909f0966edb97</t>
  </si>
  <si>
    <t>/ORGANIZATION/STITCHER</t>
  </si>
  <si>
    <t>/funding-round/c586e2d73012a3ec639477ed49efab0a</t>
  </si>
  <si>
    <t>/funding-round/c68aa8d82b94d7158f55af0ec68095dd</t>
  </si>
  <si>
    <t>/ORGANIZATION/STITCHWOOD</t>
  </si>
  <si>
    <t>/funding-round/d028a3f8af23c125648d91c7a1f8f7d3</t>
  </si>
  <si>
    <t>/organization/stix</t>
  </si>
  <si>
    <t>/funding-round/a57ac030ee94021360e3c70504e61790</t>
  </si>
  <si>
    <t>/ORGANIZATION/STKR-IT</t>
  </si>
  <si>
    <t>/funding-round/7d2ca656708e480153f8005b01ecb72f</t>
  </si>
  <si>
    <t>/organization/stndrd-infusion</t>
  </si>
  <si>
    <t>/funding-round/8a55b1c4be351a27461ca44fe4adc7c7</t>
  </si>
  <si>
    <t>/ORGANIZATION/STO-INDUSTRIAL-COMPONENTS</t>
  </si>
  <si>
    <t>/funding-round/ab2f839fdade55e8d2ebb9d9c9ee6b08</t>
  </si>
  <si>
    <t>/organization/stocard</t>
  </si>
  <si>
    <t>/funding-round/4b3b3dc0fc74da609ca4c2523a311da4</t>
  </si>
  <si>
    <t>/ORGANIZATION/STOCARD</t>
  </si>
  <si>
    <t>/funding-round/a352521d712f47764fdbfdd9d9eb4888</t>
  </si>
  <si>
    <t>/organization/stock-manufacturing-company</t>
  </si>
  <si>
    <t>/funding-round/e794be7e21732e188a382b5e74bf4184</t>
  </si>
  <si>
    <t>/ORGANIZATION/STOCK4SERVICES</t>
  </si>
  <si>
    <t>/funding-round/9f1882faef64224a1eb54cef6895fff4</t>
  </si>
  <si>
    <t>/organization/stockal</t>
  </si>
  <si>
    <t>/funding-round/2811ee8acba14d94bdc846de08fd2aa0</t>
  </si>
  <si>
    <t>/ORGANIZATION/STOCKBET-COM</t>
  </si>
  <si>
    <t>/funding-round/65abe3bedfecef34f4216d29a3dd0071</t>
  </si>
  <si>
    <t>/organization/stockbit</t>
  </si>
  <si>
    <t>/funding-round/280f920300d58b05fa8cf68a8a9f5c89</t>
  </si>
  <si>
    <t>/ORGANIZATION/STOCKCASTR</t>
  </si>
  <si>
    <t>/funding-round/5372f746065c6c65b3d1835c8888c583</t>
  </si>
  <si>
    <t>/organization/stockcharts-com</t>
  </si>
  <si>
    <t>/funding-round/3c57e7abd353cb634b8b7da56811ed6d</t>
  </si>
  <si>
    <t>/ORGANIZATION/STOCKDRIFT</t>
  </si>
  <si>
    <t>/funding-round/fcf1ef4708ed87f3b3f4fa526b4215e5</t>
  </si>
  <si>
    <t>/organization/stockezy</t>
  </si>
  <si>
    <t>/funding-round/8417285ed3e0d23cf66a0c3faf9b6788</t>
  </si>
  <si>
    <t>/ORGANIZATION/STOCKFUSE</t>
  </si>
  <si>
    <t>/funding-round/e629e280ca35a4a13b5218a6bae689f0</t>
  </si>
  <si>
    <t>/organization/stockholm-interactive</t>
  </si>
  <si>
    <t>/funding-round/33fcb0fb2531a434146d2312a7708b3e</t>
  </si>
  <si>
    <t>/ORGANIZATION/STOCKLAYOUTS</t>
  </si>
  <si>
    <t>/funding-round/d2a9d73bbebd78e9f0f56694367c1007</t>
  </si>
  <si>
    <t>/organization/stockleap</t>
  </si>
  <si>
    <t>/funding-round/0f69e4d7c672886eb84cc54e0933d0bf</t>
  </si>
  <si>
    <t>/ORGANIZATION/STOCKONDEALS</t>
  </si>
  <si>
    <t>/funding-round/c19c988c32a5b9e9062f8b83d3599f7b</t>
  </si>
  <si>
    <t>/organization/stockpile</t>
  </si>
  <si>
    <t>/funding-round/2a3e13ccea5f850dee0d146f7f650fce</t>
  </si>
  <si>
    <t>/ORGANIZATION/STOCKPILE</t>
  </si>
  <si>
    <t>/funding-round/6690337bf5c31e1cb5554ea4f45795da</t>
  </si>
  <si>
    <t>/organization/stockpulse</t>
  </si>
  <si>
    <t>/funding-round/2e14f2e6e9de7c9e93cd94db0c345341</t>
  </si>
  <si>
    <t>/ORGANIZATION/STOCKR</t>
  </si>
  <si>
    <t>/funding-round/2dd714fa67695248307307471a2a894a</t>
  </si>
  <si>
    <t>/organization/stockr</t>
  </si>
  <si>
    <t>/funding-round/992494261eb08ca050f08e2857de3af7</t>
  </si>
  <si>
    <t>/funding-round/c9bfe78c87245b4e2c13e9cc64be2b14</t>
  </si>
  <si>
    <t>/organization/stockradar</t>
  </si>
  <si>
    <t>/funding-round/341657fcf9fec8762aa182d198873e4f</t>
  </si>
  <si>
    <t>/ORGANIZATION/STOCKRADAR</t>
  </si>
  <si>
    <t>/funding-round/45492b0db9adfa701605e2cd1f12e820</t>
  </si>
  <si>
    <t>/funding-round/81ebd553bdaacc05d9c90b8be5a56dce</t>
  </si>
  <si>
    <t>/ORGANIZATION/STOCKROOM</t>
  </si>
  <si>
    <t>/funding-round/f69177989ad0f9b6bf3a40bcdb90b6ea</t>
  </si>
  <si>
    <t>/organization/stockspot</t>
  </si>
  <si>
    <t>/funding-round/0ba28e87d36ca94ed61fff4b504a18c2</t>
  </si>
  <si>
    <t>/ORGANIZATION/STOCKSPOT</t>
  </si>
  <si>
    <t>/funding-round/a9abc0fdce4747e9cb8aad88a4793da2</t>
  </si>
  <si>
    <t>/organization/stockstreams</t>
  </si>
  <si>
    <t>/funding-round/41b5c70f8457fd3551f62fbc6c0f9138</t>
  </si>
  <si>
    <t>/ORGANIZATION/STOCKTWITS</t>
  </si>
  <si>
    <t>/funding-round/10fa177c6407cb248bc1ab725a154a17</t>
  </si>
  <si>
    <t>/organization/stocktwits</t>
  </si>
  <si>
    <t>/funding-round/3982c1a081ddb49e0bc36c9879e67235</t>
  </si>
  <si>
    <t>/funding-round/450eff0ece19a3037a23b0a3e1a0d4f3</t>
  </si>
  <si>
    <t>/funding-round/4916478475742e6a4151fafd4667b5b5</t>
  </si>
  <si>
    <t>/funding-round/7b4af7e60f278f0d0a77c42d070fc95b</t>
  </si>
  <si>
    <t>/organization/stockviews</t>
  </si>
  <si>
    <t>/funding-round/a5edeb63de890562ed8b6ee7ab9dce80</t>
  </si>
  <si>
    <t>/ORGANIZATION/STOFFE</t>
  </si>
  <si>
    <t>/funding-round/45cb9a16895b5e1930830c27f56fab5f</t>
  </si>
  <si>
    <t>/organization/stoke</t>
  </si>
  <si>
    <t>/funding-round/0603317ff920a73c35ef1c6068a31faa</t>
  </si>
  <si>
    <t>/ORGANIZATION/STOKE</t>
  </si>
  <si>
    <t>/funding-round/15c1dd9ff97d3b908a37170f4cb8ac2a</t>
  </si>
  <si>
    <t>/funding-round/381accdebc66421831a490c81ec24dab</t>
  </si>
  <si>
    <t>/funding-round/4762e7e594018d7957e837f85cd1b8bb</t>
  </si>
  <si>
    <t>/funding-round/52e15233e0a48445b82081f1dea9cba2</t>
  </si>
  <si>
    <t>/funding-round/575f40a794a6582cc19f1b7b9c75f74d</t>
  </si>
  <si>
    <t>/funding-round/5cea21844f1884cbc1efb3c2c2f9759b</t>
  </si>
  <si>
    <t>/funding-round/abdad0c609842ed59283fb9260f2bde0</t>
  </si>
  <si>
    <t>/funding-round/b2607a839d5406e50e955fde9af27d40</t>
  </si>
  <si>
    <t>/funding-round/cb451addd082f4e828d48d1c5a3cf0aa</t>
  </si>
  <si>
    <t>/funding-round/fb9720571b45460746dd51f61b20b0e2</t>
  </si>
  <si>
    <t>/ORGANIZATION/STOKE-2</t>
  </si>
  <si>
    <t>/funding-round/dff84d585bcad019e03c30bee68869bd</t>
  </si>
  <si>
    <t>/organization/stolen-couch-games</t>
  </si>
  <si>
    <t>/funding-round/dd45e1167f1832c1d45eee589dce7e0e</t>
  </si>
  <si>
    <t>/ORGANIZATION/STOLEN-RUM</t>
  </si>
  <si>
    <t>/funding-round/617fd81adfd37af12b7d118a874fbc10</t>
  </si>
  <si>
    <t>/organization/stompy-bot-corporation</t>
  </si>
  <si>
    <t>/funding-round/04def6bb5de81399f73e05041113600e</t>
  </si>
  <si>
    <t>/ORGANIZATION/STONE-MEDICAL-CORPORATION</t>
  </si>
  <si>
    <t>/funding-round/884d58893cf2f2a0b101cd4503116802</t>
  </si>
  <si>
    <t>/organization/stone-medical-corporation</t>
  </si>
  <si>
    <t>/funding-round/8a6452b4d33b5cc51b98ebe0befe20aa</t>
  </si>
  <si>
    <t>/ORGANIZATION/STONE-RIVER-CAPITAL</t>
  </si>
  <si>
    <t>/funding-round/ccbbfcec7779a9ecd5d50d3a6088a91d</t>
  </si>
  <si>
    <t>/organization/stonecastle-partners</t>
  </si>
  <si>
    <t>/funding-round/8db19087f519a6eae5e7b83468ce5651</t>
  </si>
  <si>
    <t>/ORGANIZATION/STONEFLY-NETWORKS</t>
  </si>
  <si>
    <t>/funding-round/409617205b92064720a954d18bbc7f47</t>
  </si>
  <si>
    <t>/organization/stonegate-mortgage</t>
  </si>
  <si>
    <t>/funding-round/327fd739fab02a60a053388d89076122</t>
  </si>
  <si>
    <t>/ORGANIZATION/STONEHENGE-GARDENS</t>
  </si>
  <si>
    <t>/funding-round/2b49ec8f77077e02656c66a7fe929e60</t>
  </si>
  <si>
    <t>/organization/stoner-and-company</t>
  </si>
  <si>
    <t>/funding-round/bdd222f96c34c5b2d3f4efed878e1bd7</t>
  </si>
  <si>
    <t>/ORGANIZATION/STONESTREET-ONE</t>
  </si>
  <si>
    <t>/funding-round/44fe10dc378dd8ece907e512d5b2cfeb</t>
  </si>
  <si>
    <t>/organization/stonewedge</t>
  </si>
  <si>
    <t>/funding-round/5fc876bff9931a3014e5e112b578e8b0</t>
  </si>
  <si>
    <t>/ORGANIZATION/STONEWEDGE</t>
  </si>
  <si>
    <t>/funding-round/7a61a6f6f68cb8cd39f108292c57aff9</t>
  </si>
  <si>
    <t>/funding-round/de759b20a79b55f2102d4d4a97532f61</t>
  </si>
  <si>
    <t>/ORGANIZATION/STONYBROOK-PURIFICATION</t>
  </si>
  <si>
    <t>/funding-round/d99f22649a2199462e6f099ccfec9e2a</t>
  </si>
  <si>
    <t>/organization/stootie</t>
  </si>
  <si>
    <t>/funding-round/107a49e20ffcf2812e2372dcc0a8eed3</t>
  </si>
  <si>
    <t>/ORGANIZATION/STOOTIE</t>
  </si>
  <si>
    <t>/funding-round/9eeece2a507098f9dbf323f814e427c9</t>
  </si>
  <si>
    <t>/organization/stop-being-watched</t>
  </si>
  <si>
    <t>/funding-round/d89fb1b17dc6da1ddab964c899260501</t>
  </si>
  <si>
    <t>/ORGANIZATION/STOP-CHILL</t>
  </si>
  <si>
    <t>/funding-round/e00d18883dc7da695761c497b5124363</t>
  </si>
  <si>
    <t>/organization/stopandwalk-com</t>
  </si>
  <si>
    <t>/funding-round/2e48e7f6af86b5b2610b0b72bcbe9cf6</t>
  </si>
  <si>
    <t>/ORGANIZATION/STOPANGO</t>
  </si>
  <si>
    <t>/funding-round/65f81e7f8f503d77208d0d799c0a0252</t>
  </si>
  <si>
    <t>/organization/stopford-projects</t>
  </si>
  <si>
    <t>/funding-round/794b72d49198b64d372dabe7850b9b55</t>
  </si>
  <si>
    <t>/ORGANIZATION/STOPLIGHT</t>
  </si>
  <si>
    <t>/funding-round/65f71004c22b31f533fed9ca1d615c38</t>
  </si>
  <si>
    <t>/organization/stopthehacker</t>
  </si>
  <si>
    <t>/funding-round/f2b5b3db20a8e9786f5670592b243ff1</t>
  </si>
  <si>
    <t>/ORGANIZATION/STOR-NETWORKS</t>
  </si>
  <si>
    <t>/funding-round/6d83f5da7657ce023d6e550f27d9c1ec</t>
  </si>
  <si>
    <t>/organization/storability</t>
  </si>
  <si>
    <t>/funding-round/76102915d53d69a2b399576957c882c2</t>
  </si>
  <si>
    <t>/ORGANIZATION/STORABILITY</t>
  </si>
  <si>
    <t>/funding-round/da0694f737a84243c2d79594644aa675</t>
  </si>
  <si>
    <t>/organization/storactive-inc</t>
  </si>
  <si>
    <t>/funding-round/0203e0f66404b6ec4f85d5693cb6e8dc</t>
  </si>
  <si>
    <t>/ORGANIZATION/STORACTIVE-INC</t>
  </si>
  <si>
    <t>/funding-round/6cbeb291f37d489d20ad37f6b91d9ac2</t>
  </si>
  <si>
    <t>/funding-round/d1b632946ed78ae07dda6bdb579a81cb</t>
  </si>
  <si>
    <t>/funding-round/f3286ce201fe7b7ce0f08f9f1149563f</t>
  </si>
  <si>
    <t>/funding-round/f611eb141f5dd8051572707ae9dbbc8d</t>
  </si>
  <si>
    <t>/ORGANIZATION/STORAGE-APPLIANCE-CORPORATION</t>
  </si>
  <si>
    <t>/funding-round/89b12f13a7dc2753d24ae2a13f13de91</t>
  </si>
  <si>
    <t>/organization/storage-appliance-corporation</t>
  </si>
  <si>
    <t>/funding-round/9b32df7f8e1332ae13d5fd600104d9e8</t>
  </si>
  <si>
    <t>/funding-round/a9318d24c830a85d11df348d05d4f295</t>
  </si>
  <si>
    <t>/organization/storage-by-the-box</t>
  </si>
  <si>
    <t>/funding-round/75c696038579063ef07648d145240c4c</t>
  </si>
  <si>
    <t>/ORGANIZATION/STORAGE-COMPUTER</t>
  </si>
  <si>
    <t>/funding-round/22e5f22a02a4fa32c513c2f5641cf647</t>
  </si>
  <si>
    <t>/organization/storage-genetics</t>
  </si>
  <si>
    <t>/funding-round/6286dcfea5917c164f135b1f47b841fe</t>
  </si>
  <si>
    <t>/ORGANIZATION/STORAGE-MADE-EASY</t>
  </si>
  <si>
    <t>/funding-round/a6e6bbfc5f96920719d112da6d813ac2</t>
  </si>
  <si>
    <t>/organization/storage-made-easy</t>
  </si>
  <si>
    <t>/funding-round/d42e9af3cf480410184e399083355f11</t>
  </si>
  <si>
    <t>/funding-round/e6a4868a60fdda99d8705da99548a3ee</t>
  </si>
  <si>
    <t>/organization/storageapps</t>
  </si>
  <si>
    <t>/funding-round/c2ff372c91a26a6b5808f939c4b3a332</t>
  </si>
  <si>
    <t>13-11-2000</t>
  </si>
  <si>
    <t>/ORGANIZATION/STORAGEBYMAIL-COM</t>
  </si>
  <si>
    <t>/funding-round/601b32cce4e2427edbaee18f0cc18827</t>
  </si>
  <si>
    <t>/organization/storagetreasures-com</t>
  </si>
  <si>
    <t>/funding-round/d5d45a13baa364f999eaa69c39dc97af</t>
  </si>
  <si>
    <t>/ORGANIZATION/STORCARD</t>
  </si>
  <si>
    <t>/funding-round/bcba98b2764f94ccec2a2f8ea1508c72</t>
  </si>
  <si>
    <t>/organization/store-eyes</t>
  </si>
  <si>
    <t>/funding-round/24037f9b45911e98c29d0df96e91ce97</t>
  </si>
  <si>
    <t>/ORGANIZATION/STORE-LOCATOR-COM</t>
  </si>
  <si>
    <t>/funding-round/95c22ced90fafa21e1e3e98df2b9c5ba</t>
  </si>
  <si>
    <t>/organization/store-vantage</t>
  </si>
  <si>
    <t>/funding-round/6022d12280829cbc615a652739af80f7</t>
  </si>
  <si>
    <t>/ORGANIZATION/STOREAGE</t>
  </si>
  <si>
    <t>/funding-round/919ff0983607d5a4cbd04a2ac5b5c3a3</t>
  </si>
  <si>
    <t>/organization/storeage</t>
  </si>
  <si>
    <t>/funding-round/ec49a2a6db38e4d0b158748e38b1148c</t>
  </si>
  <si>
    <t>/ORGANIZATION/STOREAGE-NETWORKING-TECHNOLOGIES</t>
  </si>
  <si>
    <t>/funding-round/e5c352d6b8c3ce7a725a4d57aefa9afc</t>
  </si>
  <si>
    <t>25-01-2001</t>
  </si>
  <si>
    <t>/organization/storebadge</t>
  </si>
  <si>
    <t>/funding-round/7e13b0f441b32055fee4da092fb0e5e9</t>
  </si>
  <si>
    <t>/ORGANIZATION/STOREDIQ</t>
  </si>
  <si>
    <t>/funding-round/0868260e59be898412e1fd8874af6b15</t>
  </si>
  <si>
    <t>/organization/storediq</t>
  </si>
  <si>
    <t>/funding-round/19453c0fa9b050a527a5a36f36696fc6</t>
  </si>
  <si>
    <t>/funding-round/43843b8232f3bdb79c3c6e0727319630</t>
  </si>
  <si>
    <t>/funding-round/85b7f360e961749667b203b005b641cf</t>
  </si>
  <si>
    <t>/funding-round/b685257f418fb6fb732f466164deb7c4</t>
  </si>
  <si>
    <t>/organization/storedot</t>
  </si>
  <si>
    <t>/funding-round/ab2b1feffe1e943799a31adaf4d24f25</t>
  </si>
  <si>
    <t>/ORGANIZATION/STOREDOT</t>
  </si>
  <si>
    <t>/funding-round/b49c9cc7214c2c45188482ef4033c995</t>
  </si>
  <si>
    <t>/funding-round/e812ed155f4bdd5038c727f9ea66750f</t>
  </si>
  <si>
    <t>/funding-round/fefe4662ea8d927f90bd17ee98787c16</t>
  </si>
  <si>
    <t>/organization/storee</t>
  </si>
  <si>
    <t>/funding-round/1163b7fa8032ee65869de827fc4794d6</t>
  </si>
  <si>
    <t>/ORGANIZATION/STOREFLIX</t>
  </si>
  <si>
    <t>/funding-round/1b8364d47c908bec4cf14885bbfdb1ff</t>
  </si>
  <si>
    <t>/organization/storeflix</t>
  </si>
  <si>
    <t>/funding-round/73ee14dba423ffbdbd7db4bf4665af14</t>
  </si>
  <si>
    <t>/funding-round/902f5eefd8ed0edb7bc287062695cddd</t>
  </si>
  <si>
    <t>/organization/storefront</t>
  </si>
  <si>
    <t>/funding-round/361d5f389989ad2f2277e00708fb2f67</t>
  </si>
  <si>
    <t>/ORGANIZATION/STOREFRONT</t>
  </si>
  <si>
    <t>/funding-round/409c1ee134af62b1bd62d8524132ef00</t>
  </si>
  <si>
    <t>/organization/storefront-net</t>
  </si>
  <si>
    <t>/funding-round/d236d91b8dd544270f7f80384c2b1e16</t>
  </si>
  <si>
    <t>/ORGANIZATION/STOREGECKO-LIMITED</t>
  </si>
  <si>
    <t>/funding-round/bfda34a6ac4ed6eaf0fd154572053a96</t>
  </si>
  <si>
    <t>/organization/storehouse</t>
  </si>
  <si>
    <t>/funding-round/79cfdc1a8272e8ba4b075f26d5098bc0</t>
  </si>
  <si>
    <t>/ORGANIZATION/STOREHOUSE</t>
  </si>
  <si>
    <t>/funding-round/d56cd95e9783b492e98cb1f0628b3e8e</t>
  </si>
  <si>
    <t>/organization/storehub</t>
  </si>
  <si>
    <t>/funding-round/fd2fc9d84c413ee2b6755eb1dd87eaaf</t>
  </si>
  <si>
    <t>/ORGANIZATION/STORELIFT</t>
  </si>
  <si>
    <t>/funding-round/edd3213a12bdaea009c2089fe8f64d0f</t>
  </si>
  <si>
    <t>/organization/storelli-sports</t>
  </si>
  <si>
    <t>/funding-round/acfcdde70aba857e28cf8130ef336f56</t>
  </si>
  <si>
    <t>/ORGANIZATION/STORELLI-SPORTS</t>
  </si>
  <si>
    <t>/funding-round/be4d0a15845ebb7e2e2c2356bc8f6489</t>
  </si>
  <si>
    <t>/organization/storemates</t>
  </si>
  <si>
    <t>/funding-round/2cbc9904bac3280b9eef30e8ef7123d6</t>
  </si>
  <si>
    <t>/ORGANIZATION/STOREMATES</t>
  </si>
  <si>
    <t>/funding-round/36f793f8eeb8c52233ab13bfee6e2252</t>
  </si>
  <si>
    <t>/organization/storemore</t>
  </si>
  <si>
    <t>/funding-round/6214a815cfb1e380fd8862453d199464</t>
  </si>
  <si>
    <t>/ORGANIZATION/STORENESS</t>
  </si>
  <si>
    <t>/funding-round/29804aaf07263b5ab275a087e27e81f1</t>
  </si>
  <si>
    <t>/organization/storenvy</t>
  </si>
  <si>
    <t>/funding-round/b727f2ed3b321e3e27bb2bd7c24d8989</t>
  </si>
  <si>
    <t>/ORGANIZATION/STORENVY</t>
  </si>
  <si>
    <t>/funding-round/e6670b7d6a01309cca8585c3e3a403b4</t>
  </si>
  <si>
    <t>/organization/storesense</t>
  </si>
  <si>
    <t>/funding-round/5fb078d3b8a3f6ef1372271b95836784</t>
  </si>
  <si>
    <t>/ORGANIZATION/STORESENSE</t>
  </si>
  <si>
    <t>/funding-round/f9c664693b4b5f71f98eb59cc2b9a9fb</t>
  </si>
  <si>
    <t>/organization/storesquare</t>
  </si>
  <si>
    <t>/funding-round/46e43ce0d411785eb4b163a78bb13f33</t>
  </si>
  <si>
    <t>/ORGANIZATION/STORIANT</t>
  </si>
  <si>
    <t>/funding-round/742b5f3e2def0684a7cf4ad6c3ea25c2</t>
  </si>
  <si>
    <t>/organization/storie</t>
  </si>
  <si>
    <t>/funding-round/39e14b84f599d695619d874fce260907</t>
  </si>
  <si>
    <t>/ORGANIZATION/STORIFIC</t>
  </si>
  <si>
    <t>/funding-round/0a6e41cb8972ee188d62e4e3d1185448</t>
  </si>
  <si>
    <t>/organization/storific</t>
  </si>
  <si>
    <t>/funding-round/b160ca1082c03a0c5e9f120892089e96</t>
  </si>
  <si>
    <t>/ORGANIZATION/STORIFY</t>
  </si>
  <si>
    <t>/funding-round/129b418d547b1ccf190abe2a8b0d7296</t>
  </si>
  <si>
    <t>/organization/storify</t>
  </si>
  <si>
    <t>/funding-round/7fe01314457b4cea20603a4c3ca834c5</t>
  </si>
  <si>
    <t>/funding-round/d327b017609fdd2d22caa174550e73f9</t>
  </si>
  <si>
    <t>/organization/storigen-systems-inc</t>
  </si>
  <si>
    <t>/funding-round/5babac1d7bb0855a9d637e37af53b26f</t>
  </si>
  <si>
    <t>/ORGANIZATION/STORION-ENERGY</t>
  </si>
  <si>
    <t>/funding-round/8cf8e772d34146a1c5ebef93e5bfad73</t>
  </si>
  <si>
    <t>/organization/storitz</t>
  </si>
  <si>
    <t>/funding-round/84243c836c7830483e3aaac23304d3dd</t>
  </si>
  <si>
    <t>/ORGANIZATION/STORITZ</t>
  </si>
  <si>
    <t>/funding-round/dbd8d26c4ea1dc338fe71e126db2dee9</t>
  </si>
  <si>
    <t>/organization/storj</t>
  </si>
  <si>
    <t>/funding-round/5ab068bd69ce5ee57537287ae79111ff</t>
  </si>
  <si>
    <t>/ORGANIZATION/STORJ</t>
  </si>
  <si>
    <t>/funding-round/717bf2b047cfaf5014310f059312014e</t>
  </si>
  <si>
    <t>/organization/storkup-com</t>
  </si>
  <si>
    <t>/funding-round/f2d3906ec3cbda19c9dff28d15eab4b5</t>
  </si>
  <si>
    <t>/ORGANIZATION/STORM-BRINGER-STUDIOS</t>
  </si>
  <si>
    <t>/funding-round/8b56cebbe122b9442a99db2bd48cf2da</t>
  </si>
  <si>
    <t>/organization/storm-exchange</t>
  </si>
  <si>
    <t>/funding-round/53420183fdf5ed7dc9fdcc2c2ddc03a6</t>
  </si>
  <si>
    <t>/ORGANIZATION/STORM-EXCHANGE</t>
  </si>
  <si>
    <t>/funding-round/69c6db73685344a3b6e27393ec712f6f</t>
  </si>
  <si>
    <t>/organization/storm-media-innovations-inc</t>
  </si>
  <si>
    <t>/funding-round/55b6bccab38060c9ff695139c56feee0</t>
  </si>
  <si>
    <t>/ORGANIZATION/STORM-PLAYER</t>
  </si>
  <si>
    <t>/funding-round/149dc6d5aafa418e2d0f00c75f3da345</t>
  </si>
  <si>
    <t>/organization/storm-player</t>
  </si>
  <si>
    <t>/funding-round/6395744fa262171fca0b8167c95626b3</t>
  </si>
  <si>
    <t>/funding-round/b058339346e8e684b6d2b36c96959e93</t>
  </si>
  <si>
    <t>/funding-round/d5f05ffae184703b036f807ae7c90281</t>
  </si>
  <si>
    <t>/ORGANIZATION/STORM-TACTICAL-PRODUCTS</t>
  </si>
  <si>
    <t>/funding-round/e594ab693461379db3a3e6caac0f24d6</t>
  </si>
  <si>
    <t>/organization/stormaxx</t>
  </si>
  <si>
    <t>/funding-round/1431e2de5e6bffe865b74b5a03ab3d48</t>
  </si>
  <si>
    <t>/ORGANIZATION/STORMFISHER-BIOGAS</t>
  </si>
  <si>
    <t>/funding-round/9622c9318049e046309c2324e16d3fa1</t>
  </si>
  <si>
    <t>/organization/stormgeo</t>
  </si>
  <si>
    <t>/funding-round/54390afc63fa44c8e19e042a19c71395</t>
  </si>
  <si>
    <t>/ORGANIZATION/STORMMQ</t>
  </si>
  <si>
    <t>/funding-round/d9565dc90def6431a7e2664e34af9e53</t>
  </si>
  <si>
    <t>/organization/stormpath</t>
  </si>
  <si>
    <t>/funding-round/143030677df5c5f622f7ea02712bec01</t>
  </si>
  <si>
    <t>/ORGANIZATION/STORMPATH</t>
  </si>
  <si>
    <t>/funding-round/33473a724aac54294bf43968fd0fc224</t>
  </si>
  <si>
    <t>/funding-round/8cefb8a84819aeb1501a981dfb988339</t>
  </si>
  <si>
    <t>/ORGANIZATION/STORMPINS</t>
  </si>
  <si>
    <t>/funding-round/e979e22b1f578aad511ebd70b0d37d6d</t>
  </si>
  <si>
    <t>/organization/stormpulse</t>
  </si>
  <si>
    <t>/funding-round/43f0527b7fe881b083e5caf7e7ed3c33</t>
  </si>
  <si>
    <t>/ORGANIZATION/STORMPULSE</t>
  </si>
  <si>
    <t>/funding-round/66668a7f958d4b302c4039d6687ef5ba</t>
  </si>
  <si>
    <t>/funding-round/76575e5eaffbec938158c645a46b2e32</t>
  </si>
  <si>
    <t>/funding-round/eae248d933a339956ed1740dc28c7665</t>
  </si>
  <si>
    <t>/organization/stormwater-filters-corp</t>
  </si>
  <si>
    <t>/funding-round/18e119db8f4d21bb1d4a51ed9392c55f</t>
  </si>
  <si>
    <t>/ORGANIZATION/STORMWIND</t>
  </si>
  <si>
    <t>/funding-round/7f4e3b068e8f794c5acc7e8e24f0bba2</t>
  </si>
  <si>
    <t>/organization/stormwind</t>
  </si>
  <si>
    <t>/funding-round/b28128e4910f18f4678f1f8f395eaede</t>
  </si>
  <si>
    <t>/funding-round/f28391e5920d94da462745ae7d9c8714</t>
  </si>
  <si>
    <t>/organization/storone</t>
  </si>
  <si>
    <t>/funding-round/4458719343772d8693d25accb7c1083f</t>
  </si>
  <si>
    <t>/ORGANIZATION/STORPOOL</t>
  </si>
  <si>
    <t>/funding-round/b33bc64c255175eedeefea1271fd4bbf</t>
  </si>
  <si>
    <t>/organization/storpool</t>
  </si>
  <si>
    <t>/funding-round/be1b02eeb87912aab65a5c6f8c587eb7</t>
  </si>
  <si>
    <t>/ORGANIZATION/STORRZ</t>
  </si>
  <si>
    <t>/funding-round/6e5211f8d444ce98a2643a22eae3f3b4</t>
  </si>
  <si>
    <t>/organization/storsimple</t>
  </si>
  <si>
    <t>/funding-round/069dcf2daf7ae8bba058a8f0037d50e7</t>
  </si>
  <si>
    <t>/ORGANIZATION/STORSIMPLE</t>
  </si>
  <si>
    <t>/funding-round/23afa0f52187d23d9983c31607c32468</t>
  </si>
  <si>
    <t>/funding-round/4ab5de1df3d0e1bd635186d8fb7ceed1</t>
  </si>
  <si>
    <t>/ORGANIZATION/STORSPEED</t>
  </si>
  <si>
    <t>/funding-round/41146a9970397afb4acf53dca9543cdc</t>
  </si>
  <si>
    <t>/organization/storwize</t>
  </si>
  <si>
    <t>/funding-round/0941341d70e623e098efbd05e574f7c3</t>
  </si>
  <si>
    <t>/ORGANIZATION/STORWIZE</t>
  </si>
  <si>
    <t>/funding-round/21fbb189a8adb15fee54f4b233265c1d</t>
  </si>
  <si>
    <t>/organization/story-to-college</t>
  </si>
  <si>
    <t>/funding-round/c1192e7d3124111800aba97dad1a4cea</t>
  </si>
  <si>
    <t>/ORGANIZATION/STORY-TO-COLLEGE</t>
  </si>
  <si>
    <t>/funding-round/ee14f83864c6dfa8507458d33519b6ee</t>
  </si>
  <si>
    <t>/organization/storybird</t>
  </si>
  <si>
    <t>/funding-round/dbd2e05c9b41b7f78bb0fb4a88c2aa8f</t>
  </si>
  <si>
    <t>/ORGANIZATION/STORYBLENDER</t>
  </si>
  <si>
    <t>/funding-round/fedb65cdfb4eee59b36a89a96de1959f</t>
  </si>
  <si>
    <t>/organization/storybox</t>
  </si>
  <si>
    <t>/funding-round/75d2d60c677d203a3930dff5c10e5828</t>
  </si>
  <si>
    <t>/ORGANIZATION/STORYBOX</t>
  </si>
  <si>
    <t>/funding-round/f4fc84e29b06b8a62af210c628f22d74</t>
  </si>
  <si>
    <t>/organization/storybyte</t>
  </si>
  <si>
    <t>/funding-round/b038f21c03c88dc4755efcaac144b769</t>
  </si>
  <si>
    <t>/ORGANIZATION/STORYCORPS</t>
  </si>
  <si>
    <t>/funding-round/80053c4a990b0beaf2eedd6c9a0d0935</t>
  </si>
  <si>
    <t>/organization/storyful</t>
  </si>
  <si>
    <t>/funding-round/043d78be5f80f6703453c4549e9ce75c</t>
  </si>
  <si>
    <t>/ORGANIZATION/STORYFUL</t>
  </si>
  <si>
    <t>/funding-round/44573862db28dbbee68c282073a94f8d</t>
  </si>
  <si>
    <t>/funding-round/64e97dca2fec3dc44b856c59e7502186</t>
  </si>
  <si>
    <t>/funding-round/f1d6be8f17957636023326d1e0511ea5</t>
  </si>
  <si>
    <t>/organization/storygami</t>
  </si>
  <si>
    <t>/funding-round/1919a7636554a5b41a56cd45aeb246dc</t>
  </si>
  <si>
    <t>/ORGANIZATION/STORYMIX-MEDIA</t>
  </si>
  <si>
    <t>/funding-round/3369586adaf0643dfb2fe8b9a296d6d4</t>
  </si>
  <si>
    <t>/organization/storymix-media</t>
  </si>
  <si>
    <t>/funding-round/80a9c8b23d58b57aff0cc8ddf9fd2a88</t>
  </si>
  <si>
    <t>/ORGANIZATION/STORYOFMYLIFE</t>
  </si>
  <si>
    <t>/funding-round/8043398579941635f3813ce5d1ce160a</t>
  </si>
  <si>
    <t>/organization/storyous</t>
  </si>
  <si>
    <t>/funding-round/8c9e716430119a1517a1743d9b20542e</t>
  </si>
  <si>
    <t>/ORGANIZATION/STORYPANDA</t>
  </si>
  <si>
    <t>/funding-round/128cecd237622b3486c6eddb2e3617de</t>
  </si>
  <si>
    <t>/organization/storypress</t>
  </si>
  <si>
    <t>/funding-round/4cfb91b822b75727454c21b6b0260de0</t>
  </si>
  <si>
    <t>/ORGANIZATION/STORYPRESS</t>
  </si>
  <si>
    <t>/funding-round/61bb70c91778ef58455b046a9c4e5e16</t>
  </si>
  <si>
    <t>/funding-round/a3a8dd034317a4470949b6749f83bb4d</t>
  </si>
  <si>
    <t>/ORGANIZATION/STORYROLL</t>
  </si>
  <si>
    <t>/funding-round/9482277c41300683fc2bc813036263b7</t>
  </si>
  <si>
    <t>/organization/storys-jp</t>
  </si>
  <si>
    <t>/funding-round/7ff212cfc36522ca3c1fcd4ee2b98f53</t>
  </si>
  <si>
    <t>/ORGANIZATION/STORYTIME-STUDIOS</t>
  </si>
  <si>
    <t>/funding-round/0f92ca06bd56ccc3a888317e186289e7</t>
  </si>
  <si>
    <t>/organization/storytime-studios</t>
  </si>
  <si>
    <t>/funding-round/bec370914e08ad447846f521863ec253</t>
  </si>
  <si>
    <t>/ORGANIZATION/STORYTOYS</t>
  </si>
  <si>
    <t>/funding-round/157ae5d435f0a5426ddcac3b757a7ad9</t>
  </si>
  <si>
    <t>/organization/storytoys</t>
  </si>
  <si>
    <t>/funding-round/48c8666e3a7d1ee4ae682620704aea66</t>
  </si>
  <si>
    <t>/funding-round/598d7b2bcea6375fe84502af09a83441</t>
  </si>
  <si>
    <t>/funding-round/fd511d30146ace279b6cb2540c7be59c</t>
  </si>
  <si>
    <t>/ORGANIZATION/STORYTREE</t>
  </si>
  <si>
    <t>/funding-round/9d48dd836111c76859db438a721688fb</t>
  </si>
  <si>
    <t>/organization/storyvine</t>
  </si>
  <si>
    <t>/funding-round/15668674647d834fb50194f1b0e0ff60</t>
  </si>
  <si>
    <t>/ORGANIZATION/STORYWORKS-ONDEMAND</t>
  </si>
  <si>
    <t>/funding-round/e2e0c8d09d56d8e5845846bc2707f843</t>
  </si>
  <si>
    <t>/organization/storyworth</t>
  </si>
  <si>
    <t>/funding-round/7fd08ee5094b5ca66e590ed374c54571</t>
  </si>
  <si>
    <t>/ORGANIZATION/STORYZ</t>
  </si>
  <si>
    <t>/funding-round/b3014097a07b7f5675f6dcb3c8d61539</t>
  </si>
  <si>
    <t>/organization/stottler-henke-associates-inc</t>
  </si>
  <si>
    <t>/funding-round/a454abdc9a8858d14a322b86625ce09e</t>
  </si>
  <si>
    <t>/ORGANIZATION/STOWAWAY-COSMETICS</t>
  </si>
  <si>
    <t>/funding-round/33e7c08da1278ec7f0d5aee93e69bf74</t>
  </si>
  <si>
    <t>/organization/stowthat</t>
  </si>
  <si>
    <t>/funding-round/20f4fb33666a85c59d830e8b84e3c653</t>
  </si>
  <si>
    <t>/ORGANIZATION/STOWTHAT</t>
  </si>
  <si>
    <t>/funding-round/d24b24beedbad200568a077595dda04d</t>
  </si>
  <si>
    <t>/organization/stox</t>
  </si>
  <si>
    <t>/funding-round/f9a1de6861c60e212d470d31cb529372</t>
  </si>
  <si>
    <t>/ORGANIZATION/STP-GROUP</t>
  </si>
  <si>
    <t>/funding-round/96deb9a19f078315d0abc57eb02f3bde</t>
  </si>
  <si>
    <t>/organization/straatum-processware</t>
  </si>
  <si>
    <t>/funding-round/b750c2784871b8223829d2808b214f14</t>
  </si>
  <si>
    <t>/ORGANIZATION/STRAIGHT-UP-ENGLISH</t>
  </si>
  <si>
    <t>/funding-round/b11dbcbb39f6241e7df2f8da4089df54</t>
  </si>
  <si>
    <t>/organization/straighterline</t>
  </si>
  <si>
    <t>/funding-round/9eefe27e8ce6f1f5229708149eee467e</t>
  </si>
  <si>
    <t>/ORGANIZATION/STRAIN-MERCHANT</t>
  </si>
  <si>
    <t>/funding-round/8cd5ae0d5af13290f7710a71c140cf29</t>
  </si>
  <si>
    <t>/organization/strakan-group</t>
  </si>
  <si>
    <t>/funding-round/bace363091083bbfe9153c61282c1ea2</t>
  </si>
  <si>
    <t>/ORGANIZATION/STRAKER-TRANSLATIONS</t>
  </si>
  <si>
    <t>/funding-round/5fe332733fb6ab7b4f9a25c0bdf0df89</t>
  </si>
  <si>
    <t>/organization/straker-translations</t>
  </si>
  <si>
    <t>/funding-round/78e600285539f7291eb38c1d32d3aa6a</t>
  </si>
  <si>
    <t>/ORGANIZATION/STRAND-DIAGNOSTICS</t>
  </si>
  <si>
    <t>/funding-round/0531aac4b717fd906a15e8df7a3e9465</t>
  </si>
  <si>
    <t>/organization/strands</t>
  </si>
  <si>
    <t>/funding-round/1729deff2f5b65295dfef59c4dfa8ad3</t>
  </si>
  <si>
    <t>/ORGANIZATION/STRANDS</t>
  </si>
  <si>
    <t>/funding-round/c3b3905118c09f0e49c0319c28b25dae</t>
  </si>
  <si>
    <t>/funding-round/eef833bbeabcfeb4c866074eda879500</t>
  </si>
  <si>
    <t>/ORGANIZATION/STRANGELOGIC</t>
  </si>
  <si>
    <t>/funding-round/d02ae7fa019eee0f9e35b097bde23799</t>
  </si>
  <si>
    <t>/organization/strangeloop-networks</t>
  </si>
  <si>
    <t>/funding-round/a9d4ce47c4314ab5637e2a290f1ba818</t>
  </si>
  <si>
    <t>/ORGANIZATION/STRANGELOOP-NETWORKS</t>
  </si>
  <si>
    <t>/funding-round/ee249a7a4d59d8b20f5b53c54866498e</t>
  </si>
  <si>
    <t>/organization/stranzz-beauty-supply</t>
  </si>
  <si>
    <t>/funding-round/f85d6dbb816fb5381acf8494ae39c8ae</t>
  </si>
  <si>
    <t>/ORGANIZATION/STRAP</t>
  </si>
  <si>
    <t>/funding-round/375e6c61fec5b3854ecbe5732dfdcabe</t>
  </si>
  <si>
    <t>/organization/strap</t>
  </si>
  <si>
    <t>/funding-round/adbe2c009f7c9d0697f9e477c5b317c0</t>
  </si>
  <si>
    <t>/ORGANIZATION/STRAPPING</t>
  </si>
  <si>
    <t>/funding-round/72c0004b84def4fead57339741383251</t>
  </si>
  <si>
    <t>/organization/strat-io</t>
  </si>
  <si>
    <t>/funding-round/f71d0c081a3414864bd74efe93dd9204</t>
  </si>
  <si>
    <t>/ORGANIZATION/STRATA-HEALTH-SOLUTIONS</t>
  </si>
  <si>
    <t>/funding-round/a531d026cfa8b4a225458ae8c64e068f</t>
  </si>
  <si>
    <t>/organization/stratacloud</t>
  </si>
  <si>
    <t>/funding-round/b2c11eac894239216e7f72928965ea15</t>
  </si>
  <si>
    <t>/ORGANIZATION/STRATACLOUD</t>
  </si>
  <si>
    <t>/funding-round/d6cee004485e2d44bcb1b6d3a9f678f2</t>
  </si>
  <si>
    <t>/organization/stratagent-life-sciences</t>
  </si>
  <si>
    <t>/funding-round/29d56e072c0fe8eff58431d2447ef07b</t>
  </si>
  <si>
    <t>/ORGANIZATION/STRATAJET</t>
  </si>
  <si>
    <t>/funding-round/d6a68d0c86449882b3bf61f94b13c015</t>
  </si>
  <si>
    <t>/organization/stratasan</t>
  </si>
  <si>
    <t>/funding-round/8094659294f3a6b362b4dfb96d92d3e3</t>
  </si>
  <si>
    <t>/ORGANIZATION/STRATASAN</t>
  </si>
  <si>
    <t>/funding-round/f21256ce3bfeb2160ac45b7deb85e108</t>
  </si>
  <si>
    <t>/organization/stratasys</t>
  </si>
  <si>
    <t>/funding-round/d00fa084cb03d6f5b04eb6e147ca4c26</t>
  </si>
  <si>
    <t>/ORGANIZATION/STRATATECH-CORPORATION</t>
  </si>
  <si>
    <t>/funding-round/b254199c3aad6944cba6d2f0bf821062</t>
  </si>
  <si>
    <t>/organization/stratavia</t>
  </si>
  <si>
    <t>/funding-round/0e4b00cbf97059f2716cf7b75dc0aa61</t>
  </si>
  <si>
    <t>/ORGANIZATION/STRATAVIA</t>
  </si>
  <si>
    <t>/funding-round/1ee819276c59b918c453b4d20476848e</t>
  </si>
  <si>
    <t>/funding-round/2780827a4c4e663d5f3debdc989de98c</t>
  </si>
  <si>
    <t>/funding-round/4a070afe44ec4ce77ff25cb15828dc44</t>
  </si>
  <si>
    <t>/funding-round/fabe29f36068ce2961a22689fe15eb1f</t>
  </si>
  <si>
    <t>/ORGANIZATION/STRATEGIC-BLUE</t>
  </si>
  <si>
    <t>/funding-round/3e2edfa7e2b1a1f3d6aa8ccf14fd0888</t>
  </si>
  <si>
    <t>/organization/strategic-blue</t>
  </si>
  <si>
    <t>/funding-round/748adeae7b03be32038ab6b8f9662475</t>
  </si>
  <si>
    <t>/ORGANIZATION/STRATEGIC-DATA-CORP</t>
  </si>
  <si>
    <t>/funding-round/114a286547fd432d29bc590a68b1c2e6</t>
  </si>
  <si>
    <t>15-05-2000</t>
  </si>
  <si>
    <t>/organization/strategic-data-corp</t>
  </si>
  <si>
    <t>/funding-round/eba871910ed645a6db3d720aa85dc456</t>
  </si>
  <si>
    <t>/ORGANIZATION/STRATEGIC-DISTRIBUTION</t>
  </si>
  <si>
    <t>/funding-round/b3d597551c4a800dc61945d64b82d261</t>
  </si>
  <si>
    <t>/organization/strategic-funding-source</t>
  </si>
  <si>
    <t>/funding-round/bf213d738a45e7311aacdf80b92dca96</t>
  </si>
  <si>
    <t>/ORGANIZATION/STRATEGIC-GLOBAL-INVESTMENTS</t>
  </si>
  <si>
    <t>/funding-round/084e0bab32e9008f12147bb0764b96cc</t>
  </si>
  <si>
    <t>/organization/strategic-health-services</t>
  </si>
  <si>
    <t>/funding-round/60e966ee56c98353beae22e2fb396763</t>
  </si>
  <si>
    <t>/ORGANIZATION/STRATEGIC-HEALTH-SERVICES</t>
  </si>
  <si>
    <t>/funding-round/b896a19f415c11294fb5faf8ecf4a99d</t>
  </si>
  <si>
    <t>/organization/strategic-pharmaceutical-solutions</t>
  </si>
  <si>
    <t>/funding-round/6fb26f613f019a9d9b96d7c1b3bf1922</t>
  </si>
  <si>
    <t>/ORGANIZATION/STRATEGIC-PRODUCT-INNOVATIONS</t>
  </si>
  <si>
    <t>/funding-round/e236569508d3c736f22a9e4279225b14</t>
  </si>
  <si>
    <t>/organization/strategic-science-technologies</t>
  </si>
  <si>
    <t>/funding-round/1905d3ca6a782316827fe40a1cbbd4ad</t>
  </si>
  <si>
    <t>/ORGANIZATION/STRATEGY-STORE</t>
  </si>
  <si>
    <t>/funding-round/1e6bfd8b079a3ae84a79e99702028152</t>
  </si>
  <si>
    <t>/organization/strategy-store</t>
  </si>
  <si>
    <t>/funding-round/c20c2beeea61a125184bf1002629e649</t>
  </si>
  <si>
    <t>/ORGANIZATION/STRATFOR</t>
  </si>
  <si>
    <t>/funding-round/a1742d1c71eb2cba63d27331382fdcf9</t>
  </si>
  <si>
    <t>/organization/stratics-networks-inc</t>
  </si>
  <si>
    <t>/funding-round/7b1fe24fa762dd511410e24de9c19745</t>
  </si>
  <si>
    <t>/ORGANIZATION/STRATIFY</t>
  </si>
  <si>
    <t>/funding-round/9d7b354c901c254ad425f043956fc58c</t>
  </si>
  <si>
    <t>/organization/stratio-technology</t>
  </si>
  <si>
    <t>/funding-round/958d20cc37150854e6c8c26127af85f5</t>
  </si>
  <si>
    <t>/ORGANIZATION/STRATIO-TECHNOLOGY</t>
  </si>
  <si>
    <t>/funding-round/9aafa7033608d25e0dfc61aa7a5e9201</t>
  </si>
  <si>
    <t>/funding-round/b69fe2a10248556f7748ef81bd6ac110</t>
  </si>
  <si>
    <t>/funding-round/e8cd9c453bb5b91b7df8894a1039f99d</t>
  </si>
  <si>
    <t>/organization/stratopy</t>
  </si>
  <si>
    <t>/funding-round/a5cb5d4107fdd3f1915d883c84e11de7</t>
  </si>
  <si>
    <t>/ORGANIZATION/STRATOS-2</t>
  </si>
  <si>
    <t>/funding-round/17b84a772a9ef051cbc7caaeb592916a</t>
  </si>
  <si>
    <t>/organization/stratos-2</t>
  </si>
  <si>
    <t>/funding-round/2103c55dd121d2ae548cc29a5f5dc3dc</t>
  </si>
  <si>
    <t>/funding-round/7887b1ef09de2b3d24a05510ab6fe706</t>
  </si>
  <si>
    <t>/funding-round/8707c0611e5e57c6e729f7532adc4448</t>
  </si>
  <si>
    <t>/funding-round/c5e73cf0d8496e142b942574484c3f41</t>
  </si>
  <si>
    <t>/organization/stratos-genomics</t>
  </si>
  <si>
    <t>/funding-round/3d55ecba9a50de418098595946bf3f62</t>
  </si>
  <si>
    <t>/ORGANIZATION/STRATOS-GENOMICS</t>
  </si>
  <si>
    <t>/funding-round/44eef813a72f3a6a7da71a14b7217de2</t>
  </si>
  <si>
    <t>/funding-round/5acd9de7b019486f00e575e0805781ed</t>
  </si>
  <si>
    <t>/funding-round/7dd9b29ad20a451532c42723e7243487</t>
  </si>
  <si>
    <t>/funding-round/a00937044e77efb4cc6f3e1d711c364a</t>
  </si>
  <si>
    <t>/funding-round/d5d0dcbeaa651d9f495e1dfd3049271a</t>
  </si>
  <si>
    <t>/funding-round/ff5eb1cb32d20400fb21685d4c2cf535</t>
  </si>
  <si>
    <t>/ORGANIZATION/STRATOSCALE</t>
  </si>
  <si>
    <t>/funding-round/379de06e048d20294883d1b671815043</t>
  </si>
  <si>
    <t>/organization/stratoscale</t>
  </si>
  <si>
    <t>/funding-round/947def60494afe21bdf827104a82aabb</t>
  </si>
  <si>
    <t>/ORGANIZATION/STRATOSCIENTIFIC</t>
  </si>
  <si>
    <t>/funding-round/a633cccdcfb3a6e181afeba046438c53</t>
  </si>
  <si>
    <t>/organization/stratus-media-group</t>
  </si>
  <si>
    <t>/funding-round/366eca415f51672e10dc808f386fde6a</t>
  </si>
  <si>
    <t>/ORGANIZATION/STRATUS5</t>
  </si>
  <si>
    <t>/funding-round/0702fe4da24480a87d1a5d86dcf2aaaf</t>
  </si>
  <si>
    <t>/organization/stratuscore</t>
  </si>
  <si>
    <t>/funding-round/7cee2eb922f5ba246188ff5232b28a63</t>
  </si>
  <si>
    <t>/ORGANIZATION/STRATUSCORE</t>
  </si>
  <si>
    <t>/funding-round/b256a5eaac6d674bd9b6dac1e9ba7277</t>
  </si>
  <si>
    <t>/organization/stratuslive</t>
  </si>
  <si>
    <t>/funding-round/0800396b22d0414ce7d1a3277810f861</t>
  </si>
  <si>
    <t>/ORGANIZATION/STRATUSLIVE</t>
  </si>
  <si>
    <t>/funding-round/3460f74156848f03832c392a09f904ae</t>
  </si>
  <si>
    <t>/funding-round/ef6b0fa910ae4035bf20edf5e9c62705</t>
  </si>
  <si>
    <t>/ORGANIZATION/STRAUSS-ENERGY</t>
  </si>
  <si>
    <t>/funding-round/95c5cc5d67b7092abbc5e1ac1bc24ae3</t>
  </si>
  <si>
    <t>/organization/strauss-technology</t>
  </si>
  <si>
    <t>/funding-round/b274b7d3813c60e9fcb0538c8030c3fc</t>
  </si>
  <si>
    <t>/ORGANIZATION/STRAVA</t>
  </si>
  <si>
    <t>/funding-round/0ccf50c575ef5f4ec977dc22faaa0d9a</t>
  </si>
  <si>
    <t>/organization/strava</t>
  </si>
  <si>
    <t>/funding-round/142f84e39359155886a1cb9aaf09abca</t>
  </si>
  <si>
    <t>/funding-round/46c9704a3e9ecbd7c1e6c6a21820dba6</t>
  </si>
  <si>
    <t>/funding-round/7ad1c9b5f8c68f2b3e029c24bdf2242b</t>
  </si>
  <si>
    <t>/ORGANIZATION/STRAWBERRY-ENERGY</t>
  </si>
  <si>
    <t>/funding-round/ce449af5233e2a68f0eb9973d778c3e6</t>
  </si>
  <si>
    <t>/organization/strawberry-energy</t>
  </si>
  <si>
    <t>/funding-round/d998a5630477ccfb2260b9520f520714</t>
  </si>
  <si>
    <t>/ORGANIZATION/STRAWPAY</t>
  </si>
  <si>
    <t>/funding-round/3dfa15380a3737db5e328060c7eee797</t>
  </si>
  <si>
    <t>/organization/strawpay</t>
  </si>
  <si>
    <t>/funding-round/ba5d0be0b40a386a9b68d1229579baa0</t>
  </si>
  <si>
    <t>/funding-round/f857a453b72ac2c11a5ccc8c63c877dd</t>
  </si>
  <si>
    <t>/organization/stray-boots</t>
  </si>
  <si>
    <t>/funding-round/24d9571ee2fb8e1b3b5fa839903e93dd</t>
  </si>
  <si>
    <t>/ORGANIZATION/STRAY-BOOTS</t>
  </si>
  <si>
    <t>/funding-round/b92e18d6849b1d208f6c4dbcfd047a7e</t>
  </si>
  <si>
    <t>/funding-round/cabd4abe0e1de51968398e200129b69a</t>
  </si>
  <si>
    <t>/ORGANIZATION/STREAK</t>
  </si>
  <si>
    <t>/funding-round/88794c8013f6beefa200b3d9db82c412</t>
  </si>
  <si>
    <t>/organization/stream</t>
  </si>
  <si>
    <t>/funding-round/343a5a32d70036e5f1fbcfbf8a608763</t>
  </si>
  <si>
    <t>/ORGANIZATION/STREAM-4</t>
  </si>
  <si>
    <t>/funding-round/192c183f93879142897548b22d1da34b</t>
  </si>
  <si>
    <t>/organization/stream-alliance-international-holding</t>
  </si>
  <si>
    <t>/funding-round/1ce8b5de52fbd471f1f49fbbcb117c5c</t>
  </si>
  <si>
    <t>/ORGANIZATION/STREAM-GLOBAL-SERVICES</t>
  </si>
  <si>
    <t>/funding-round/dd076eae946cc834042e8a8d86545ba0</t>
  </si>
  <si>
    <t>/organization/stream-media</t>
  </si>
  <si>
    <t>/funding-round/35c7f7033c54210cc9db17c3528ae829</t>
  </si>
  <si>
    <t>/ORGANIZATION/STREAM-PROCESSORS</t>
  </si>
  <si>
    <t>/funding-round/c1966b03bc1703036ea6a9f9ee4bf504</t>
  </si>
  <si>
    <t>/organization/stream-processors</t>
  </si>
  <si>
    <t>/funding-round/fde92b9af8e648c77218e102aa6f0793</t>
  </si>
  <si>
    <t>/ORGANIZATION/STREAM-TAGS</t>
  </si>
  <si>
    <t>/funding-round/0045009670cb7be2a4c29976edf35e61</t>
  </si>
  <si>
    <t>/organization/stream-tv-networks</t>
  </si>
  <si>
    <t>/funding-round/4efd31e3570875d2ca96e1f17167beb9</t>
  </si>
  <si>
    <t>/ORGANIZATION/STREAM-TV-NETWORKS</t>
  </si>
  <si>
    <t>/funding-round/85e64a519362d51333b4d99234df9e4d</t>
  </si>
  <si>
    <t>/organization/stream5</t>
  </si>
  <si>
    <t>/funding-round/826a3b5ef59d618abdc3c464094c740d</t>
  </si>
  <si>
    <t>/ORGANIZATION/STREAMAGO</t>
  </si>
  <si>
    <t>/funding-round/61b21e450cca92e6ef5a2f02ff67f61d</t>
  </si>
  <si>
    <t>/organization/streambase-systems</t>
  </si>
  <si>
    <t>/funding-round/1430afc15b90c39ad7dfdb3a19763f6e</t>
  </si>
  <si>
    <t>/ORGANIZATION/STREAMBASE-SYSTEMS</t>
  </si>
  <si>
    <t>/funding-round/4e305400d4f6d7469de7f1f52bc10874</t>
  </si>
  <si>
    <t>/funding-round/666310a0f8c2962a3793c6250c192450</t>
  </si>
  <si>
    <t>/funding-round/709e396c149e22fe12bf2120852be342</t>
  </si>
  <si>
    <t>/funding-round/d335b0e74dd18bf9015c0f0171bc35a6</t>
  </si>
  <si>
    <t>/ORGANIZATION/STREAMBOLICO</t>
  </si>
  <si>
    <t>/funding-round/f3aa98ca1fab26acbd92c079db5f064a</t>
  </si>
  <si>
    <t>/organization/streamcore-system</t>
  </si>
  <si>
    <t>/funding-round/1eac12ea1cbe1604ad6bb533b99e7262</t>
  </si>
  <si>
    <t>19-05-2005</t>
  </si>
  <si>
    <t>/ORGANIZATION/STREAMCORE-SYSTEM</t>
  </si>
  <si>
    <t>/funding-round/8ad420802437a0777de1eeffae143555</t>
  </si>
  <si>
    <t>/organization/streamdata-io</t>
  </si>
  <si>
    <t>/funding-round/28d14bd60f51a499686c22dac3e4e59e</t>
  </si>
  <si>
    <t>/ORGANIZATION/STREAMDATA-IO</t>
  </si>
  <si>
    <t>/funding-round/69c7de7e4a26f482a57626d70fe97e68</t>
  </si>
  <si>
    <t>/funding-round/8628d709a490613af1a6f578ba056186</t>
  </si>
  <si>
    <t>/ORGANIZATION/STREAMEZZO</t>
  </si>
  <si>
    <t>/funding-round/25383d5f2bda7f068373a284d39f51a2</t>
  </si>
  <si>
    <t>/organization/streamezzo</t>
  </si>
  <si>
    <t>/funding-round/aedd516d3e7ee422a8e1fbdb9fc022ad</t>
  </si>
  <si>
    <t>/funding-round/c490204759a6c3ba281b714f49a6dfed</t>
  </si>
  <si>
    <t>/funding-round/cee84e4b7609d193772ba7703b3f15f9</t>
  </si>
  <si>
    <t>/ORGANIZATION/STREAMFILE</t>
  </si>
  <si>
    <t>/funding-round/c4e9c4a9847a919127129e737457b017</t>
  </si>
  <si>
    <t>/organization/streami</t>
  </si>
  <si>
    <t>/funding-round/e3964d32d5f24780d136102dd18789d5</t>
  </si>
  <si>
    <t>/ORGANIZATION/STREAMIENCE</t>
  </si>
  <si>
    <t>/funding-round/4920e25aab8f0657170f651a3748d4df</t>
  </si>
  <si>
    <t>/organization/streaming-era</t>
  </si>
  <si>
    <t>/funding-round/185f7d153bc5eaa8b207fdf9cf7870f4</t>
  </si>
  <si>
    <t>/ORGANIZATION/STREAMING-ERA</t>
  </si>
  <si>
    <t>/funding-round/23fa725a777258202cddb48dfc81cb0f</t>
  </si>
  <si>
    <t>/funding-round/55e8900ead846ec922d4129c9a5b282c</t>
  </si>
  <si>
    <t>/ORGANIZATION/STREAMIT</t>
  </si>
  <si>
    <t>/funding-round/1240c031bce9da4a247e27ff3ebc594d</t>
  </si>
  <si>
    <t>/organization/streamit</t>
  </si>
  <si>
    <t>/funding-round/a8ec7664c9ec822d914efe482e3f0c77</t>
  </si>
  <si>
    <t>/ORGANIZATION/STREAMIX</t>
  </si>
  <si>
    <t>/funding-round/e1629c78ad5dbfa84e74d07c29a0f721</t>
  </si>
  <si>
    <t>/organization/streamix</t>
  </si>
  <si>
    <t>/funding-round/ed93ba9b17cc221cf72730d0de83ea91</t>
  </si>
  <si>
    <t>/ORGANIZATION/STREAMLINE</t>
  </si>
  <si>
    <t>/funding-round/357a981ba2a1b44c92d08144f8f3a926</t>
  </si>
  <si>
    <t>/organization/streamline-2</t>
  </si>
  <si>
    <t>/funding-round/d2a6e30ce3a1547d50a67b1f0af34cc8</t>
  </si>
  <si>
    <t>/ORGANIZATION/STREAMLINE-ALLIANCE</t>
  </si>
  <si>
    <t>/funding-round/8e9a810c4709bfb9ca41d4efb9d917ef</t>
  </si>
  <si>
    <t>/organization/streamline-computing</t>
  </si>
  <si>
    <t>/funding-round/e8eb47679d88799a303d82d9568afdab</t>
  </si>
  <si>
    <t>/ORGANIZATION/STREAMLINE-COMPUTING</t>
  </si>
  <si>
    <t>/funding-round/ea42e928fd243fb3d4e5224c8f84d498</t>
  </si>
  <si>
    <t>/organization/streamline-health-solutions</t>
  </si>
  <si>
    <t>/funding-round/75f040c5b0a15db78163c6b987c30666</t>
  </si>
  <si>
    <t>/ORGANIZATION/STREAMLINK-SOFTWARE</t>
  </si>
  <si>
    <t>/funding-round/0f8acff3354cbe3d2655f91d92472076</t>
  </si>
  <si>
    <t>/organization/streamlink-software</t>
  </si>
  <si>
    <t>/funding-round/46a166dede52ca9bd42a223eb108f514</t>
  </si>
  <si>
    <t>/ORGANIZATION/STREAMLOAD</t>
  </si>
  <si>
    <t>/funding-round/2cfbafc27d8e26b571b893e55f7b522e</t>
  </si>
  <si>
    <t>/organization/streamlyzer-inc</t>
  </si>
  <si>
    <t>/funding-round/eb7b0cb4a6cad6b1c9e5340bc0964261</t>
  </si>
  <si>
    <t>/ORGANIZATION/STREAMOCEAN</t>
  </si>
  <si>
    <t>/funding-round/31ad6b39d4a83c55d3c4e284adf8af1d</t>
  </si>
  <si>
    <t>/organization/streamonce</t>
  </si>
  <si>
    <t>/funding-round/6cabed396c15da0428b144f0887e0823</t>
  </si>
  <si>
    <t>/ORGANIZATION/STREAMPIPE-COM</t>
  </si>
  <si>
    <t>/funding-round/da0676900816867518afe7461d48f64f</t>
  </si>
  <si>
    <t>/organization/streamrail</t>
  </si>
  <si>
    <t>/funding-round/9a6902dd3d4f9e60c4ae0f829ee7cca9</t>
  </si>
  <si>
    <t>/ORGANIZATION/STREAMROOT</t>
  </si>
  <si>
    <t>/funding-round/1ed1ea64037208a44880bfd4ad6d7c78</t>
  </si>
  <si>
    <t>/organization/streamroot</t>
  </si>
  <si>
    <t>/funding-round/fe176d3905c37ff4c7ba007d33986aed</t>
  </si>
  <si>
    <t>/ORGANIZATION/STREAMSETS</t>
  </si>
  <si>
    <t>/funding-round/cf221426d6f6b2ba6a7b5202e23a1390</t>
  </si>
  <si>
    <t>/organization/streamspec</t>
  </si>
  <si>
    <t>/funding-round/4010c7c15fdae7f50f4960207d56b10d</t>
  </si>
  <si>
    <t>/ORGANIZATION/STREAMSPOT</t>
  </si>
  <si>
    <t>/funding-round/274aba0f9090a716e80304f1ef04f2af</t>
  </si>
  <si>
    <t>/organization/streamstar</t>
  </si>
  <si>
    <t>/funding-round/0ed309a2bb82cc0a61e05c85212004d5</t>
  </si>
  <si>
    <t>/ORGANIZATION/STREAMSTAR</t>
  </si>
  <si>
    <t>/funding-round/b419a1fa2a288dd082a67fe117f16db0</t>
  </si>
  <si>
    <t>/organization/streamup</t>
  </si>
  <si>
    <t>/funding-round/2f3b013e0c76885101e9bf2d2916c7f6</t>
  </si>
  <si>
    <t>/ORGANIZATION/STREAMUP</t>
  </si>
  <si>
    <t>/funding-round/8d16d1326e7fbd18ff278cba91b3322b</t>
  </si>
  <si>
    <t>/organization/streamweaver</t>
  </si>
  <si>
    <t>/funding-round/0355d5c8d5324796e5217d4dcbc11d14</t>
  </si>
  <si>
    <t>/ORGANIZATION/STREAMWEAVER</t>
  </si>
  <si>
    <t>/funding-round/1f98a2b7fb28b9aead2816e78371c0f0</t>
  </si>
  <si>
    <t>/funding-round/5d1dd6c399ce037ce5f5f5716e420b33</t>
  </si>
  <si>
    <t>/funding-round/64a4180f3c8d940c106a21e68a9c1962</t>
  </si>
  <si>
    <t>/organization/streamworks-products-group-spg</t>
  </si>
  <si>
    <t>/funding-round/08c695da1760d3bde670a0203b97f77c</t>
  </si>
  <si>
    <t>/ORGANIZATION/STREAMWORKS-PRODUCTS-GROUP-SPG</t>
  </si>
  <si>
    <t>/funding-round/5f07cdbdc6447c81463779422f4e21dc</t>
  </si>
  <si>
    <t>/organization/streamz</t>
  </si>
  <si>
    <t>/funding-round/2786e1b465efa2c5a2a65c237966a9d6</t>
  </si>
  <si>
    <t>/ORGANIZATION/STREAMZ</t>
  </si>
  <si>
    <t>/funding-round/e542833d3c7ea36890d804ad7bb7d075</t>
  </si>
  <si>
    <t>/organization/streem</t>
  </si>
  <si>
    <t>/funding-round/b6560c69bbf840b9e4a637d943c358c9</t>
  </si>
  <si>
    <t>/ORGANIZATION/STREEMIO</t>
  </si>
  <si>
    <t>/funding-round/b63e819ca787c6acf22d5a6a8708312e</t>
  </si>
  <si>
    <t>/organization/street-by-street-solar</t>
  </si>
  <si>
    <t>/funding-round/e75798f516a149d872ae538ed9c0da73</t>
  </si>
  <si>
    <t>/ORGANIZATION/STREET-DASH</t>
  </si>
  <si>
    <t>/funding-round/3bcc60d7baa708f959bc5917ed4fd7bb</t>
  </si>
  <si>
    <t>/organization/street-etiquette</t>
  </si>
  <si>
    <t>/funding-round/1ff58ca5e94894b1a1163f5d48dccf82</t>
  </si>
  <si>
    <t>/ORGANIZATION/STREET-LIBRARY-NETWORK</t>
  </si>
  <si>
    <t>/funding-round/352f92ae0387a4c4f3251cdfdb1ebede</t>
  </si>
  <si>
    <t>/organization/street-library-network</t>
  </si>
  <si>
    <t>/funding-round/7c63b45fd5e526454f0a4c75d825601c</t>
  </si>
  <si>
    <t>/funding-round/a28799994cf969116554bb7e3a083845</t>
  </si>
  <si>
    <t>/organization/street-vetz-entertainment-inc</t>
  </si>
  <si>
    <t>/funding-round/61a7201c7a844e16ba1ff8aa4013b4a0</t>
  </si>
  <si>
    <t>/ORGANIZATION/STREETCAR</t>
  </si>
  <si>
    <t>/funding-round/76aa17c5c70dc8bc4300da9ae1163f86</t>
  </si>
  <si>
    <t>/organization/streetcar</t>
  </si>
  <si>
    <t>/funding-round/81f6e11bff4254051a9449bc72efdd90</t>
  </si>
  <si>
    <t>/funding-round/c8296d1dd3529cf84b85324c4e0c3b3e</t>
  </si>
  <si>
    <t>/organization/streetfairehd</t>
  </si>
  <si>
    <t>/funding-round/37ad39a5ac19557d2ba324d000918259</t>
  </si>
  <si>
    <t>/ORGANIZATION/STREETFIRE</t>
  </si>
  <si>
    <t>/funding-round/39f221b07752520670c74009c418f82d</t>
  </si>
  <si>
    <t>/organization/streetfire</t>
  </si>
  <si>
    <t>/funding-round/7511d8dd824c6609512cf9671f6b05e5</t>
  </si>
  <si>
    <t>/ORGANIZATION/STREETHAWK</t>
  </si>
  <si>
    <t>/funding-round/53852b8430bf90dfde768cc0bba73a48</t>
  </si>
  <si>
    <t>/organization/streethawk</t>
  </si>
  <si>
    <t>/funding-round/a7ec3fbaed043329e324fc8298a4da54</t>
  </si>
  <si>
    <t>/ORGANIZATION/STREETHUB</t>
  </si>
  <si>
    <t>/funding-round/c98e0e8ef2404bb92a11da27c4b8c76f</t>
  </si>
  <si>
    <t>/organization/streethub</t>
  </si>
  <si>
    <t>/funding-round/cdc7b934e02a2ac5e79a55cb5cb829f8</t>
  </si>
  <si>
    <t>/ORGANIZATION/STREETINVESTOR</t>
  </si>
  <si>
    <t>/funding-round/8bfb6764f84c23415519342842cbdedd</t>
  </si>
  <si>
    <t>/organization/streetlife-com</t>
  </si>
  <si>
    <t>/funding-round/107fcac8dabfc75f071a955d91993714</t>
  </si>
  <si>
    <t>/ORGANIZATION/STREETLIFE-COM</t>
  </si>
  <si>
    <t>/funding-round/6dba0c321f97805186ecfe2781d3373b</t>
  </si>
  <si>
    <t>/funding-round/85c5c879d2cd79e1214aba280cf09b72</t>
  </si>
  <si>
    <t>/ORGANIZATION/STREETLIGHT-DATA</t>
  </si>
  <si>
    <t>/funding-round/0391b5c5ce191f5ee4e8e1f176968455</t>
  </si>
  <si>
    <t>/organization/streetlight-data</t>
  </si>
  <si>
    <t>/funding-round/b83674a6132871781528966311db0891</t>
  </si>
  <si>
    <t>/ORGANIZATION/STREETLINE</t>
  </si>
  <si>
    <t>/funding-round/61337d5a925401b747acbcafa28821dc</t>
  </si>
  <si>
    <t>/organization/streetline</t>
  </si>
  <si>
    <t>/funding-round/9d9a783a5a3788d3df2d3e3c4a3dc64e</t>
  </si>
  <si>
    <t>/funding-round/a84dcf553511a8499a1eab4106dc148a</t>
  </si>
  <si>
    <t>/funding-round/c2d7d0fa23800c9ad67f77ee304c5837</t>
  </si>
  <si>
    <t>/ORGANIZATION/STREETOWL</t>
  </si>
  <si>
    <t>/funding-round/7138b78e0762652e3900e4862b051a78</t>
  </si>
  <si>
    <t>/organization/streetowl</t>
  </si>
  <si>
    <t>/funding-round/b4913ba5fca8e33332e9c7020c06c624</t>
  </si>
  <si>
    <t>/ORGANIZATION/STREETSHARES-INC</t>
  </si>
  <si>
    <t>/funding-round/1d94b032486c2aa21440efb1bde38a3d</t>
  </si>
  <si>
    <t>/organization/streetshares-inc</t>
  </si>
  <si>
    <t>/funding-round/8cb4652fa0f2f03adcdd6ecec94d2e76</t>
  </si>
  <si>
    <t>/funding-round/9c84361a82f28469f97964929d9e4702</t>
  </si>
  <si>
    <t>/organization/streetspark</t>
  </si>
  <si>
    <t>/funding-round/f17042b433dc212a5267fbab659673fe</t>
  </si>
  <si>
    <t>/ORGANIZATION/STREMOR</t>
  </si>
  <si>
    <t>/funding-round/76b26f402c9780a467cba8feeedb10a4</t>
  </si>
  <si>
    <t>/organization/stretch</t>
  </si>
  <si>
    <t>/funding-round/07dcef5d33d9fd4eacf0bfa277dc88b9</t>
  </si>
  <si>
    <t>/ORGANIZATION/STRETCH</t>
  </si>
  <si>
    <t>/funding-round/69b1aa454416d086bd6bb10d4f939820</t>
  </si>
  <si>
    <t>/funding-round/7f4f35db79b1d71101dceda78fa5c42a</t>
  </si>
  <si>
    <t>/funding-round/851f6ac98a278212697c4d3c442b9e99</t>
  </si>
  <si>
    <t>/funding-round/bf1c286b3be63f3181855ad94a538265</t>
  </si>
  <si>
    <t>/funding-round/c3b66fa9ac0110c2425fc1121df17be5</t>
  </si>
  <si>
    <t>/funding-round/ef8e31272daa6e4a30a04af9013898b8</t>
  </si>
  <si>
    <t>/ORGANIZATION/STRETCHR</t>
  </si>
  <si>
    <t>/funding-round/a332504b5a7c620c1db0b89a14c0466f</t>
  </si>
  <si>
    <t>/organization/strevus</t>
  </si>
  <si>
    <t>/funding-round/4a473a434a8dd1b467501e9da34d5a20</t>
  </si>
  <si>
    <t>/ORGANIZATION/STREYNER-HEADHUNTING</t>
  </si>
  <si>
    <t>/funding-round/0c9b54f4ffee6242c93d361ae0c1ace1</t>
  </si>
  <si>
    <t>/organization/stribe</t>
  </si>
  <si>
    <t>/funding-round/9e6edb882ba7dbcc3693c24a2c23f743</t>
  </si>
  <si>
    <t>/ORGANIZATION/STRICTLYROCK-COM</t>
  </si>
  <si>
    <t>/funding-round/8e61084506d0164a8c54616327ecc462</t>
  </si>
  <si>
    <t>/organization/stride-health</t>
  </si>
  <si>
    <t>/funding-round/60e60ba6cb612b461b7604722a9a31ca</t>
  </si>
  <si>
    <t>/ORGANIZATION/STRIDER</t>
  </si>
  <si>
    <t>/funding-round/0d21f73e919bda867aa9dbe5f4920f1d</t>
  </si>
  <si>
    <t>/organization/striiv</t>
  </si>
  <si>
    <t>/funding-round/88582324eaaf71dd912db77256a4f380</t>
  </si>
  <si>
    <t>/ORGANIZATION/STRIIV</t>
  </si>
  <si>
    <t>/funding-round/a039ee763089a1a87c6872c1fdb874f1</t>
  </si>
  <si>
    <t>/organization/strike-2</t>
  </si>
  <si>
    <t>/funding-round/d2915e3f9a1ebfc77a6a3205fb462d6b</t>
  </si>
  <si>
    <t>/ORGANIZATION/STRIKE-BREWERY</t>
  </si>
  <si>
    <t>/funding-round/491ce5f323169600170087def841a95c</t>
  </si>
  <si>
    <t>/organization/strike-brewing-co-</t>
  </si>
  <si>
    <t>/funding-round/20452e46b71c0478e7f964fa8f963e58</t>
  </si>
  <si>
    <t>/ORGANIZATION/STRIKE-NEW-MEDIA-LIMITED</t>
  </si>
  <si>
    <t>/funding-round/89d735a59169cfa4098293b9de732a9f</t>
  </si>
  <si>
    <t>/organization/strikead</t>
  </si>
  <si>
    <t>/funding-round/140dad612a0eb42a48a64bdffdff5154</t>
  </si>
  <si>
    <t>/ORGANIZATION/STRIKEFACE</t>
  </si>
  <si>
    <t>/funding-round/8a0cee3f5dcbdaf2d0a93e6995ae6cd2</t>
  </si>
  <si>
    <t>/organization/strikeforce-technologies</t>
  </si>
  <si>
    <t>/funding-round/f5f36e065433c0ea3686beca803061f6</t>
  </si>
  <si>
    <t>/ORGANIZATION/STRIKEIRON</t>
  </si>
  <si>
    <t>/funding-round/73d9e3b37a380f836121a23d2f55f3db</t>
  </si>
  <si>
    <t>/organization/strikeiron</t>
  </si>
  <si>
    <t>/funding-round/a91216dda7a4b1c4edcfc6e3c9e6668e</t>
  </si>
  <si>
    <t>/funding-round/bf67f5b3b06aa59c9ffe5e982132fca7</t>
  </si>
  <si>
    <t>/organization/striking-ly</t>
  </si>
  <si>
    <t>/funding-round/4424970b2eecf1732c7a3dae83b2bf2c</t>
  </si>
  <si>
    <t>/ORGANIZATION/STRIKING-LY</t>
  </si>
  <si>
    <t>/funding-round/d28fa993b85c7f614ca5eef527dffe39</t>
  </si>
  <si>
    <t>/organization/string-2</t>
  </si>
  <si>
    <t>/funding-round/e937f5710ed9c39066756b7f679de9eb</t>
  </si>
  <si>
    <t>/ORGANIZATION/STRING-ENTERPRISES</t>
  </si>
  <si>
    <t>/funding-round/42538605dd905f061fa216cc33e4aaca</t>
  </si>
  <si>
    <t>/organization/stringbike</t>
  </si>
  <si>
    <t>/funding-round/bb49ef71f569381b16bd1d7a65c214dc</t>
  </si>
  <si>
    <t>/ORGANIZATION/STRINGIFY</t>
  </si>
  <si>
    <t>/funding-round/abf170dcac201164eed9790dd45faf0d</t>
  </si>
  <si>
    <t>/organization/stringr</t>
  </si>
  <si>
    <t>/funding-round/5592c1e91e76455e3efc307c28563c78</t>
  </si>
  <si>
    <t>/ORGANIZATION/STRIPE</t>
  </si>
  <si>
    <t>/funding-round/232b025b64adcfbc8e9c312d9660990f</t>
  </si>
  <si>
    <t>/organization/stripe</t>
  </si>
  <si>
    <t>/funding-round/2b47e26b1bb3625a9b092180fc470388</t>
  </si>
  <si>
    <t>/funding-round/6cf562396ca7f6be48adce04e5dc42f3</t>
  </si>
  <si>
    <t>/funding-round/9d2a4bc448ecf770299923aa2aaf6bf5</t>
  </si>
  <si>
    <t>/funding-round/a3d74035aaf217d5abc5f2052dc2d930</t>
  </si>
  <si>
    <t>/funding-round/c9ad7c9ea915bfb2349b8d63c0cbeb36</t>
  </si>
  <si>
    <t>/funding-round/fde55e970bd7682385a09a75d30702f1</t>
  </si>
  <si>
    <t>/organization/striped-sail</t>
  </si>
  <si>
    <t>/funding-round/d5bcf70912cfe7ff991023d1cd825fa2</t>
  </si>
  <si>
    <t>/ORGANIZATION/STRIPES</t>
  </si>
  <si>
    <t>/funding-round/35e86e33cc7a00179a5875e9c16365bd</t>
  </si>
  <si>
    <t>/organization/striva-corporation</t>
  </si>
  <si>
    <t>/funding-round/9dfc5e13f0173786f50c1644acff06b3</t>
  </si>
  <si>
    <t>/ORGANIZATION/STRIX-SYSTEMS</t>
  </si>
  <si>
    <t>/funding-round/1e9193aa0038e08793461dd8169ee6fa</t>
  </si>
  <si>
    <t>/organization/strix-systems</t>
  </si>
  <si>
    <t>/funding-round/1f8ad3c372539fb63eea0d4bc05a7e85</t>
  </si>
  <si>
    <t>/funding-round/5e7ea1278a00c3b40935230104b65d0d</t>
  </si>
  <si>
    <t>/funding-round/6f2989f30ea0d750d0cb4e8ab3d8aca1</t>
  </si>
  <si>
    <t>/funding-round/dfaf51224553693432130188c2ca7ee1</t>
  </si>
  <si>
    <t>/organization/strobe</t>
  </si>
  <si>
    <t>/funding-round/9c3862dfd96efd3e58a2aabe1bbb5d31</t>
  </si>
  <si>
    <t>/ORGANIZATION/STROHL-MEDICAL</t>
  </si>
  <si>
    <t>/funding-round/7e844c6eb3ad6df8e70440f1b8d0ed22</t>
  </si>
  <si>
    <t>/organization/stroho</t>
  </si>
  <si>
    <t>/funding-round/1bf36f3719a6568ae6cb3844b0a62363</t>
  </si>
  <si>
    <t>/ORGANIZATION/STROHO</t>
  </si>
  <si>
    <t>/funding-round/c97a0091ef5bd397b7c73a0ee67bfe97</t>
  </si>
  <si>
    <t>/organization/strolby</t>
  </si>
  <si>
    <t>/funding-round/546680062577a659a4620af047f47edd</t>
  </si>
  <si>
    <t>/ORGANIZATION/STROLL-HEALTH</t>
  </si>
  <si>
    <t>/funding-round/411427efc78a4c9c4d8845f4d6be3148</t>
  </si>
  <si>
    <t>/organization/stroma-medical</t>
  </si>
  <si>
    <t>/funding-round/47a8353f1cddebd511900a51f6c7254a</t>
  </si>
  <si>
    <t>/ORGANIZATION/STROMEDIX</t>
  </si>
  <si>
    <t>/funding-round/06648f98ec42ccd699de1fb45d977bec</t>
  </si>
  <si>
    <t>/organization/stromedix</t>
  </si>
  <si>
    <t>/funding-round/2b8cb0ef5921dc99d5c052477c9e8118</t>
  </si>
  <si>
    <t>/funding-round/56bf018b03a64ca824c7e90457f171fd</t>
  </si>
  <si>
    <t>/organization/strong-arm-technologies</t>
  </si>
  <si>
    <t>/funding-round/05d30ea0da0506bfdf0506e8d664e193</t>
  </si>
  <si>
    <t>/ORGANIZATION/STRONG-ARM-TECHNOLOGIES</t>
  </si>
  <si>
    <t>/funding-round/086c595764c1b9495de4f74625373486</t>
  </si>
  <si>
    <t>/funding-round/c954c58b946d87ace1c4a3246a2ad029</t>
  </si>
  <si>
    <t>/ORGANIZATION/STRONG-M</t>
  </si>
  <si>
    <t>/funding-round/a8fb333f4cdba5b5c5ca302bad6bdcdf</t>
  </si>
  <si>
    <t>/organization/strongdm</t>
  </si>
  <si>
    <t>/funding-round/420fb786779fc4e3b13fc86f861b6e8b</t>
  </si>
  <si>
    <t>/ORGANIZATION/STRONGHOLD-TECHNOLOGY</t>
  </si>
  <si>
    <t>/funding-round/67e4168b6692738fd8a3ce3f160767f5</t>
  </si>
  <si>
    <t>/organization/strongloop</t>
  </si>
  <si>
    <t>/funding-round/6705e0473096b4ab8dad0c6e21077b64</t>
  </si>
  <si>
    <t>/ORGANIZATION/STRONGLOOP</t>
  </si>
  <si>
    <t>/funding-round/bfdefeea328eff6d85454b461fba3a8f</t>
  </si>
  <si>
    <t>/organization/strongmail</t>
  </si>
  <si>
    <t>/funding-round/167c480c49d0110f5d29a181d80b2702</t>
  </si>
  <si>
    <t>/ORGANIZATION/STRONGMAIL</t>
  </si>
  <si>
    <t>/funding-round/78abb1653ba485b4b3dcb7688bbfceaa</t>
  </si>
  <si>
    <t>/funding-round/7b23995d9056a6f81e353a2c9b9e581a</t>
  </si>
  <si>
    <t>/funding-round/c2c771e3c30c639afa6b62498a27dc99</t>
  </si>
  <si>
    <t>/funding-round/df71e2e66743d252c176c666bfdfb37c</t>
  </si>
  <si>
    <t>/funding-round/e94d792e06d54d959676e14cf0b4a57a</t>
  </si>
  <si>
    <t>/organization/strongsteam</t>
  </si>
  <si>
    <t>/funding-round/4f268b09760c93d1b3c35bc37a0afa9e</t>
  </si>
  <si>
    <t>/ORGANIZATION/STROODLE</t>
  </si>
  <si>
    <t>/funding-round/bf069537cd7ac93bd1319a1662c55d4e</t>
  </si>
  <si>
    <t>/organization/stroz-friedberg</t>
  </si>
  <si>
    <t>/funding-round/77481ac9ff4c380456ada6b31fb3ecc3</t>
  </si>
  <si>
    <t>/ORGANIZATION/STRUCTURAL-RESEARCH-AND-ANALYSIS-CORPORATION</t>
  </si>
  <si>
    <t>/funding-round/9b8de26c13013cd53547d1969450494b</t>
  </si>
  <si>
    <t>16-01-1991</t>
  </si>
  <si>
    <t>/organization/structure-vision</t>
  </si>
  <si>
    <t>/funding-round/c0a198cdffce7265a4c6544005d0c1d2</t>
  </si>
  <si>
    <t>/ORGANIZATION/STRUCTURED-POLYMERS</t>
  </si>
  <si>
    <t>/funding-round/20fa713e8490d22347162c479ad395ab</t>
  </si>
  <si>
    <t>/organization/structview</t>
  </si>
  <si>
    <t>/funding-round/2ca4ee7c95ada4754cfcfbdea2765200</t>
  </si>
  <si>
    <t>/ORGANIZATION/STRUQ</t>
  </si>
  <si>
    <t>/funding-round/2defde8f3d80b133fcbeb619667aaefc</t>
  </si>
  <si>
    <t>/organization/strut</t>
  </si>
  <si>
    <t>/funding-round/784b461747bbc44422e1fbae6c050842</t>
  </si>
  <si>
    <t>/ORGANIZATION/STRUTS-SPRINGS</t>
  </si>
  <si>
    <t>/funding-round/a1571275d348e100a37839212add36aa</t>
  </si>
  <si>
    <t>/organization/strutta</t>
  </si>
  <si>
    <t>/funding-round/0f8ac4826fd87df30fe1a9935fb7bdb2</t>
  </si>
  <si>
    <t>/ORGANIZATION/STRUTTA</t>
  </si>
  <si>
    <t>/funding-round/8dc6c9a7076b714676869822da50070e</t>
  </si>
  <si>
    <t>/organization/stryd</t>
  </si>
  <si>
    <t>/funding-round/386d03ebd319bea4e7dbfcb72f39bb5b</t>
  </si>
  <si>
    <t>/ORGANIZATION/STRYDE-2</t>
  </si>
  <si>
    <t>/funding-round/8c5df18e4e039c875fe01055ac37b48f</t>
  </si>
  <si>
    <t>/organization/stryde-men</t>
  </si>
  <si>
    <t>/funding-round/ef03dabe7394fc3d91df2a018d04b1b0</t>
  </si>
  <si>
    <t>/ORGANIZATION/STRYKING-ENTERTAINMENT</t>
  </si>
  <si>
    <t>/funding-round/bc1a55b0ac7dc0387be5478de95b12f9</t>
  </si>
  <si>
    <t>/organization/stsn</t>
  </si>
  <si>
    <t>/funding-round/619c5f8ba75b8171c9a249def6eb8008</t>
  </si>
  <si>
    <t>/ORGANIZATION/STUART</t>
  </si>
  <si>
    <t>/funding-round/13d7e3874b41f25ca9245e3893ad6381</t>
  </si>
  <si>
    <t>/organization/stuart</t>
  </si>
  <si>
    <t>/funding-round/daa94fe947a0f815a94be64ed7323e03</t>
  </si>
  <si>
    <t>/ORGANIZATION/STUBHUB</t>
  </si>
  <si>
    <t>/funding-round/47d0a229fad99235c2c5715675c082b4</t>
  </si>
  <si>
    <t>/organization/stublisher</t>
  </si>
  <si>
    <t>/funding-round/0db645a7e30eca0ad01f7303f8c6dc5d</t>
  </si>
  <si>
    <t>/ORGANIZATION/STUBMATIC</t>
  </si>
  <si>
    <t>/funding-round/845d5562c5f761cdc99a6ffbe9ee1ef8</t>
  </si>
  <si>
    <t>/organization/stucomm</t>
  </si>
  <si>
    <t>/funding-round/a896ac1b3670f3f78790e5748c38658a</t>
  </si>
  <si>
    <t>/ORGANIZATION/STUDDEX</t>
  </si>
  <si>
    <t>/funding-round/df80294ba8d0e0c62e728386130c3faa</t>
  </si>
  <si>
    <t>/organization/student-designed</t>
  </si>
  <si>
    <t>/funding-round/b4739c2827c52a60bb9a86ebb0929f21</t>
  </si>
  <si>
    <t>/ORGANIZATION/STUDENT-FILM-CHANNEL</t>
  </si>
  <si>
    <t>/funding-round/b608e2f113b120b594ec77cc096918a2</t>
  </si>
  <si>
    <t>/organization/student-go</t>
  </si>
  <si>
    <t>/funding-round/42e3b7593fa0a06188b1fc2e9ca12d25</t>
  </si>
  <si>
    <t>/ORGANIZATION/STUDENT-LOAN-ADVISORS-GROUP</t>
  </si>
  <si>
    <t>/funding-round/5416586d0e3045cf920e17da9d0e0123</t>
  </si>
  <si>
    <t>/organization/student-loan-hero</t>
  </si>
  <si>
    <t>/funding-round/4c354e24083e8ac89b1727fec1f0e828</t>
  </si>
  <si>
    <t>/ORGANIZATION/STUDENT-LOAN-HERO</t>
  </si>
  <si>
    <t>/funding-round/be2a606b71171a0f303e7853bc06d6ae</t>
  </si>
  <si>
    <t>/organization/student-retention-solutions</t>
  </si>
  <si>
    <t>/funding-round/fb3c2cde2410913c8fd6de5897ad6a6a</t>
  </si>
  <si>
    <t>/ORGANIZATION/STUDENTBOX</t>
  </si>
  <si>
    <t>/funding-round/7403942b2ee27b8d4a85ad549671da3c</t>
  </si>
  <si>
    <t>/organization/studentconnect</t>
  </si>
  <si>
    <t>/funding-round/71c51b137c27f79288da0d621370ea8c</t>
  </si>
  <si>
    <t>/ORGANIZATION/STUDENTFUNDER</t>
  </si>
  <si>
    <t>/funding-round/019fc8476c9a4e6a316636d9c26bf90c</t>
  </si>
  <si>
    <t>/organization/studentfunder</t>
  </si>
  <si>
    <t>/funding-round/d374d5a35e451b1ac1c0c70975e66d6f</t>
  </si>
  <si>
    <t>/ORGANIZATION/STUDENTGEMS</t>
  </si>
  <si>
    <t>/funding-round/f560a86def7b9da518f9ba4a4a3bb6c2</t>
  </si>
  <si>
    <t>/organization/studentpreneur</t>
  </si>
  <si>
    <t>/funding-round/15ca98f76981b43655b7a7ed79a90d7f</t>
  </si>
  <si>
    <t>/ORGANIZATION/STUDENTS-REFUND</t>
  </si>
  <si>
    <t>/funding-round/c987d5adc8fde7ae2617a2a2d5d9d028</t>
  </si>
  <si>
    <t>/organization/studentsn</t>
  </si>
  <si>
    <t>/funding-round/374bbc1a484439b28d880c366adced78</t>
  </si>
  <si>
    <t>/ORGANIZATION/STUDENTSN</t>
  </si>
  <si>
    <t>/funding-round/ed42bdeae9a6c0684f4298602086fbaa</t>
  </si>
  <si>
    <t>/organization/studer-group</t>
  </si>
  <si>
    <t>/funding-round/4f03cf0502bd4f669f6c59e614079ba2</t>
  </si>
  <si>
    <t>/ORGANIZATION/STUDIEKRING</t>
  </si>
  <si>
    <t>/funding-round/bcd70052c67a65009431922ee0af4aa2</t>
  </si>
  <si>
    <t>/organization/studio</t>
  </si>
  <si>
    <t>/funding-round/7cc376fb13ef368677749a7e3708147c</t>
  </si>
  <si>
    <t>/ORGANIZATION/STUDIO</t>
  </si>
  <si>
    <t>/funding-round/7dad242045870f5f817e08a16db8d431</t>
  </si>
  <si>
    <t>/funding-round/a6d1d1cc23e9b45eeaf86a92c2bedb1f</t>
  </si>
  <si>
    <t>/ORGANIZATION/STUDIO-BLOOMED</t>
  </si>
  <si>
    <t>/funding-round/8230dc0dd9b12147130f280dd254471a</t>
  </si>
  <si>
    <t>/organization/studio-kate</t>
  </si>
  <si>
    <t>/funding-round/2216db61d00e8289f2fec5f4670ac5bf</t>
  </si>
  <si>
    <t>/ORGANIZATION/STUDIO-MODERNA</t>
  </si>
  <si>
    <t>/funding-round/ec2fd917c04d82136ec07c73320646f3</t>
  </si>
  <si>
    <t>/organization/studio-ousia</t>
  </si>
  <si>
    <t>/funding-round/0cdb905e7d75da06e839062cb39e0405</t>
  </si>
  <si>
    <t>/ORGANIZATION/STUDIO-OUSIA</t>
  </si>
  <si>
    <t>/funding-round/8c6f4aafc746ccb7197628984255cc6e</t>
  </si>
  <si>
    <t>/organization/studio-pangea</t>
  </si>
  <si>
    <t>/funding-round/3a378706db8da973640f7a4e00640d91</t>
  </si>
  <si>
    <t>/ORGANIZATION/STUDIO-PUBLISHING</t>
  </si>
  <si>
    <t>/funding-round/822d53da1817b8c7f523773f6879da14</t>
  </si>
  <si>
    <t>/organization/studio-sbv</t>
  </si>
  <si>
    <t>/funding-round/1fcad5fb8b356294078319ea27a82e42</t>
  </si>
  <si>
    <t>/ORGANIZATION/STUDIO-SYSTEMS</t>
  </si>
  <si>
    <t>/funding-round/17e3a3d027b373bccc2637b459955786</t>
  </si>
  <si>
    <t>/organization/studio-systems</t>
  </si>
  <si>
    <t>/funding-round/75e8b27367583a4ae713566fe963a8c9</t>
  </si>
  <si>
    <t>24-10-1999</t>
  </si>
  <si>
    <t>/funding-round/88c40d27fea9becf835e278970ffb748</t>
  </si>
  <si>
    <t>/funding-round/893f1323d7202937cc52aea305378336</t>
  </si>
  <si>
    <t>28-02-1999</t>
  </si>
  <si>
    <t>/funding-round/a23989984579eed835291df324cc3bd3</t>
  </si>
  <si>
    <t>/organization/studio-whale</t>
  </si>
  <si>
    <t>/funding-round/9a6f46273753b6d0c15fd3dc99d0ba12</t>
  </si>
  <si>
    <t>/ORGANIZATION/STUDIOCRACY</t>
  </si>
  <si>
    <t>/funding-round/cc37de6a30f09dc33dbb29ddbd87ffcd</t>
  </si>
  <si>
    <t>/organization/studioex</t>
  </si>
  <si>
    <t>/funding-round/72dfe192b1d34d5acc17988b511ebaeb</t>
  </si>
  <si>
    <t>/ORGANIZATION/STUDIONOW</t>
  </si>
  <si>
    <t>/funding-round/0292dd509c056f7f5eb720ce7e0b31d5</t>
  </si>
  <si>
    <t>/organization/studionow</t>
  </si>
  <si>
    <t>/funding-round/5d52220aca33b66e6474a0efb73765f4</t>
  </si>
  <si>
    <t>/funding-round/6eaa6a48a51d0060fd0f9e08e5efe08b</t>
  </si>
  <si>
    <t>/funding-round/9c1ab5de45d8a766b26c31816655b764</t>
  </si>
  <si>
    <t>/ORGANIZATION/STUDIOSNAPS</t>
  </si>
  <si>
    <t>/funding-round/b67c910ecd0961ae8d72f82a9ebd5ed8</t>
  </si>
  <si>
    <t>/organization/studiotweets</t>
  </si>
  <si>
    <t>/funding-round/1567d819fd7d612009121955871fcb41</t>
  </si>
  <si>
    <t>/ORGANIZATION/STUDITEMPS</t>
  </si>
  <si>
    <t>/funding-round/8a88a38a07f36c72b6e8f9334add874b</t>
  </si>
  <si>
    <t>/organization/studitemps</t>
  </si>
  <si>
    <t>/funding-round/b975762eb9d91ef6a62fa018bb9a475f</t>
  </si>
  <si>
    <t>/ORGANIZATION/STUDOCU</t>
  </si>
  <si>
    <t>/funding-round/cffcf4d0b4806859930e32ae5e3786b5</t>
  </si>
  <si>
    <t>/organization/study-abroad-apartments-2</t>
  </si>
  <si>
    <t>/funding-round/20d7d9312a2a539d113339fe73887c07</t>
  </si>
  <si>
    <t>/ORGANIZATION/STUDY-ISLAND</t>
  </si>
  <si>
    <t>/funding-round/53be522e3c36faf8c574509e2abeab0b</t>
  </si>
  <si>
    <t>/organization/study-plus</t>
  </si>
  <si>
    <t>/funding-round/1c9b9b809995f593cd9793278a395ac1</t>
  </si>
  <si>
    <t>/ORGANIZATION/STUDY-PLUS</t>
  </si>
  <si>
    <t>/funding-round/912a248fd7c9b6031ce3c81eaf461bda</t>
  </si>
  <si>
    <t>/organization/study2gether</t>
  </si>
  <si>
    <t>/funding-round/3d0d02e2b8117e2fad29d7b8c86e6f84</t>
  </si>
  <si>
    <t>/ORGANIZATION/STUDYAPPS</t>
  </si>
  <si>
    <t>/funding-round/a531f3242ba0e97983a3ba21d65c78dc</t>
  </si>
  <si>
    <t>/organization/studyblue</t>
  </si>
  <si>
    <t>/funding-round/057ea551f69e04d4de0bd1aeb458a619</t>
  </si>
  <si>
    <t>/ORGANIZATION/STUDYBLUE</t>
  </si>
  <si>
    <t>/funding-round/5b4d5f834ab153c750f993540939380b</t>
  </si>
  <si>
    <t>/funding-round/8bd8cc8c69a3c4a876991745c071214b</t>
  </si>
  <si>
    <t>/funding-round/9e840f9e424efdb8f12859ec0ee1d400</t>
  </si>
  <si>
    <t>/funding-round/abff7c86810804d243ea638581fbfe74</t>
  </si>
  <si>
    <t>/funding-round/bbece0c7c59617128369053d72d9daa0</t>
  </si>
  <si>
    <t>/funding-round/f74534fe6fec07768c2aefcbaa749f02</t>
  </si>
  <si>
    <t>/ORGANIZATION/STUDYCLOUD</t>
  </si>
  <si>
    <t>/funding-round/a4cca4f593281f008780de665ae833c0</t>
  </si>
  <si>
    <t>/organization/studydrive-net</t>
  </si>
  <si>
    <t>/funding-round/6c201007116fd048597fada052787b01</t>
  </si>
  <si>
    <t>/ORGANIZATION/STUDYEDGE</t>
  </si>
  <si>
    <t>/funding-round/7ba9a1b064e0e9f0216ae5211cb8913f</t>
  </si>
  <si>
    <t>/organization/studyegg</t>
  </si>
  <si>
    <t>/funding-round/553aa5b986fe6a8f81a5f74751862783</t>
  </si>
  <si>
    <t>/ORGANIZATION/STUDYINBUDAPEST-MOBILE-APP</t>
  </si>
  <si>
    <t>/funding-round/1926a6e4d6a07e1f0bd3672b44557d8e</t>
  </si>
  <si>
    <t>/organization/studying-to</t>
  </si>
  <si>
    <t>/funding-round/38ce24ad34e944e466a69b871fe7ab0b</t>
  </si>
  <si>
    <t>/ORGANIZATION/STUDYMAX</t>
  </si>
  <si>
    <t>/funding-round/bbb1a8f88a6331239f06d3765b822106</t>
  </si>
  <si>
    <t>/organization/studymax</t>
  </si>
  <si>
    <t>/funding-round/c1892a6b9c9a8d89a26db5cb4c798a42</t>
  </si>
  <si>
    <t>/ORGANIZATION/STUDYONBOARD</t>
  </si>
  <si>
    <t>/funding-round/210183f58ef308cc28c11813bbb24c01</t>
  </si>
  <si>
    <t>/organization/studyplaces</t>
  </si>
  <si>
    <t>/funding-round/ab2f476ab97b37adfdfa7a9d7d196eab</t>
  </si>
  <si>
    <t>/ORGANIZATION/STUDYPOOL</t>
  </si>
  <si>
    <t>/funding-round/77d22daa5175755ec24e2e95955f04d0</t>
  </si>
  <si>
    <t>/organization/studypool</t>
  </si>
  <si>
    <t>/funding-round/9ab89c876c95fe9901c31fd31b66fdf7</t>
  </si>
  <si>
    <t>/funding-round/b2a4f0845279cfd12d0e022584b9df5d</t>
  </si>
  <si>
    <t>/organization/studyroom</t>
  </si>
  <si>
    <t>/funding-round/f45ed70ef3b0cf3a446c55e7d042d124</t>
  </si>
  <si>
    <t>/ORGANIZATION/STUDYSOUP</t>
  </si>
  <si>
    <t>/funding-round/c7f128d2f80eb3fcf495e690c14aa37c</t>
  </si>
  <si>
    <t>/organization/studytube</t>
  </si>
  <si>
    <t>/funding-round/4106697002a8163c227293c12565d5ae</t>
  </si>
  <si>
    <t>/ORGANIZATION/STUDYTUBE</t>
  </si>
  <si>
    <t>/funding-round/712022c488330ad6f420d001ebad20c3</t>
  </si>
  <si>
    <t>/organization/stuffbuff</t>
  </si>
  <si>
    <t>/funding-round/0d1ef3eb5f07b8fcc5ae22c1ffd5ea79</t>
  </si>
  <si>
    <t>/ORGANIZATION/STUFFLE</t>
  </si>
  <si>
    <t>/funding-round/0a9facae0fe4ad68ff9a5aa894d2f980</t>
  </si>
  <si>
    <t>/organization/stuffle</t>
  </si>
  <si>
    <t>/funding-round/42c9a052c10db7b0d4387d5136aa2ede</t>
  </si>
  <si>
    <t>/funding-round/495c7a035aa2f74c4797a8098b4e2dfc</t>
  </si>
  <si>
    <t>/funding-round/62eb667a36b244c8cc690faa5821ea6a</t>
  </si>
  <si>
    <t>/funding-round/a135072e6292c405ad14b6cb77a915fd</t>
  </si>
  <si>
    <t>/organization/stukent</t>
  </si>
  <si>
    <t>/funding-round/2c5b8092ebb77c5674a41d249a58032e</t>
  </si>
  <si>
    <t>/ORGANIZATION/STUKIO</t>
  </si>
  <si>
    <t>/funding-round/098d39f2dc3880ce36b6784bf5952457</t>
  </si>
  <si>
    <t>/organization/stukio</t>
  </si>
  <si>
    <t>/funding-round/99d8e6191d0bcf7b2d470faad6add460</t>
  </si>
  <si>
    <t>/funding-round/aeafeac9e21ea3f383e1aaa139726bee</t>
  </si>
  <si>
    <t>/organization/stumbleupon</t>
  </si>
  <si>
    <t>/funding-round/2e5e326afa6b9954f8cbc911318f1993</t>
  </si>
  <si>
    <t>/ORGANIZATION/STUMBLEUPON</t>
  </si>
  <si>
    <t>/funding-round/3d31a55144a2231eee33cdc5890ebbdf</t>
  </si>
  <si>
    <t>/funding-round/52881fee4c631f907ac0657a2098d201</t>
  </si>
  <si>
    <t>/funding-round/7066cfde674a0fc4514cbf3c9b0d7b2e</t>
  </si>
  <si>
    <t>/organization/stumpedia</t>
  </si>
  <si>
    <t>/funding-round/71727a563364b137ca1bd391320cc435</t>
  </si>
  <si>
    <t>/ORGANIZATION/STUMPWISE</t>
  </si>
  <si>
    <t>/funding-round/8c2b2f58f204a43671e1d0b382e0157c</t>
  </si>
  <si>
    <t>/organization/stunable</t>
  </si>
  <si>
    <t>/funding-round/0655e3111f0643b9b49c3d1ff4d19f28</t>
  </si>
  <si>
    <t>/ORGANIZATION/STUPEFLIX</t>
  </si>
  <si>
    <t>/funding-round/346ef029b3204f041a97c85466f2dd96</t>
  </si>
  <si>
    <t>/organization/stupeflix</t>
  </si>
  <si>
    <t>/funding-round/bb2116e4aea2f19315a81d9ae16fbbcf</t>
  </si>
  <si>
    <t>/ORGANIZATION/STUPIL</t>
  </si>
  <si>
    <t>/funding-round/5be8fc06fc1ba4320ad592d0643388aa</t>
  </si>
  <si>
    <t>/organization/stupsr</t>
  </si>
  <si>
    <t>/funding-round/9984d2555d5aaa4cb066a716e4b0ecf4</t>
  </si>
  <si>
    <t>/ORGANIZATION/STUPSR-2</t>
  </si>
  <si>
    <t>/funding-round/05f356228efcb8db40e22c1a7dbb190d</t>
  </si>
  <si>
    <t>/organization/sturents</t>
  </si>
  <si>
    <t>/funding-round/0c1caa52d8af5910ba145c5a19223300</t>
  </si>
  <si>
    <t>/ORGANIZATION/STURENTS</t>
  </si>
  <si>
    <t>/funding-round/bd25c524f354bce6ad47d948bcca4c1a</t>
  </si>
  <si>
    <t>/organization/stwa</t>
  </si>
  <si>
    <t>/funding-round/e1e52c6da505441898a1d0bbf9b16238</t>
  </si>
  <si>
    <t>/ORGANIZATION/STX-HEALTHCARE-MANAGEMENT-SERVICES</t>
  </si>
  <si>
    <t>/funding-round/46eb3e6852080430221924fa2423d3ce</t>
  </si>
  <si>
    <t>/organization/stx-healthcare-management-services</t>
  </si>
  <si>
    <t>/funding-round/f28d76d550d084f4ab3b6ecee6789a29</t>
  </si>
  <si>
    <t>/ORGANIZATION/STYKU</t>
  </si>
  <si>
    <t>/funding-round/2b15bff27f9ee195a13bf09a6469e822</t>
  </si>
  <si>
    <t>/organization/styky</t>
  </si>
  <si>
    <t>/funding-round/caf45024acec67ca91b671729ba0eee5</t>
  </si>
  <si>
    <t>/ORGANIZATION/STYL</t>
  </si>
  <si>
    <t>/funding-round/e68c82a9de224797c1f804dc2cb98e54</t>
  </si>
  <si>
    <t>/organization/styla-com</t>
  </si>
  <si>
    <t>/funding-round/45d2927999adad8b8306dedb5bc00cbd</t>
  </si>
  <si>
    <t>/ORGANIZATION/STYLE-FOR-HIRE</t>
  </si>
  <si>
    <t>/funding-round/72e446b32ccf258dd10e53f66ad18d87</t>
  </si>
  <si>
    <t>/organization/style-for-hire</t>
  </si>
  <si>
    <t>/funding-round/a3719154902ae61ef64d505e9eb2c6b6</t>
  </si>
  <si>
    <t>/ORGANIZATION/STYLE-JUKEBOX</t>
  </si>
  <si>
    <t>/funding-round/85edaff3011d3840b08faa7497c0b2b2</t>
  </si>
  <si>
    <t>/organization/style-jukebox</t>
  </si>
  <si>
    <t>/funding-round/e62099621b13b4bd253669e34ce5af90</t>
  </si>
  <si>
    <t>/ORGANIZATION/STYLE-LEND</t>
  </si>
  <si>
    <t>/funding-round/214e9dde9c85113fe5ae352e2bbbbe71</t>
  </si>
  <si>
    <t>/organization/style-lend</t>
  </si>
  <si>
    <t>/funding-round/7251c6c5b80077148b29695148d679c9</t>
  </si>
  <si>
    <t>/ORGANIZATION/STYLE-ON-SCREEN</t>
  </si>
  <si>
    <t>/funding-round/97e72ed0613719eb8ef151275df46252</t>
  </si>
  <si>
    <t>/organization/stylebee</t>
  </si>
  <si>
    <t>/funding-round/fd9c130b5bbba19383a2d46614409d62</t>
  </si>
  <si>
    <t>/ORGANIZATION/STYLECASTER</t>
  </si>
  <si>
    <t>/funding-round/39e45b6b1e94c317861a21459289810d</t>
  </si>
  <si>
    <t>/organization/stylecaster</t>
  </si>
  <si>
    <t>/funding-round/942be5f79de78cd14c19f620c792f58a</t>
  </si>
  <si>
    <t>/ORGANIZATION/STYLECHI</t>
  </si>
  <si>
    <t>/funding-round/fabf100788917b46c952ac739445abd2</t>
  </si>
  <si>
    <t>/organization/stylecracker</t>
  </si>
  <si>
    <t>/funding-round/ce381e87674c7a1866b0dc4f39e99d0b</t>
  </si>
  <si>
    <t>/ORGANIZATION/STYLECRAZE-BEAUTY-CARE-PVT-LTD</t>
  </si>
  <si>
    <t>/funding-round/c21c550c4c8ad8f7660a1d9de79ce41b</t>
  </si>
  <si>
    <t>/organization/stylecrook</t>
  </si>
  <si>
    <t>/funding-round/9199ffdafc85f847d053b9c2c754c0fb</t>
  </si>
  <si>
    <t>/ORGANIZATION/STYLECT</t>
  </si>
  <si>
    <t>/funding-round/6c7f853d2af619c74fb829f6f7276841</t>
  </si>
  <si>
    <t>/organization/stylect</t>
  </si>
  <si>
    <t>/funding-round/f87f51ea3cefa9b34264619d69b7f021</t>
  </si>
  <si>
    <t>/ORGANIZATION/STYLEFACTORY</t>
  </si>
  <si>
    <t>/funding-round/9ff7bf28835d4c9c08a186bd30821ec3</t>
  </si>
  <si>
    <t>/organization/stylefeeder</t>
  </si>
  <si>
    <t>/funding-round/430d284d65bdab50a8ab4053683a1b98</t>
  </si>
  <si>
    <t>/ORGANIZATION/STYLEFEEDER</t>
  </si>
  <si>
    <t>/funding-round/ac03b44e66e8cc60c91488bacbb42b58</t>
  </si>
  <si>
    <t>/funding-round/ede0f3fa88d59794b09516e0d33025c6</t>
  </si>
  <si>
    <t>/ORGANIZATION/STYLEFIE</t>
  </si>
  <si>
    <t>/funding-round/2c45867d716466359b3f1a63a31b9adf</t>
  </si>
  <si>
    <t>/organization/stylefie</t>
  </si>
  <si>
    <t>/funding-round/a6b7f30342b5b9952e738043dee0d8b2</t>
  </si>
  <si>
    <t>/ORGANIZATION/STYLEFINCH</t>
  </si>
  <si>
    <t>/funding-round/858751d9761676be9a44e4a8cc05ec20</t>
  </si>
  <si>
    <t>/organization/stylefruits</t>
  </si>
  <si>
    <t>/funding-round/212e6347523fd2ab8a90cea64124c2b8</t>
  </si>
  <si>
    <t>/ORGANIZATION/STYLEFRUITS</t>
  </si>
  <si>
    <t>/funding-round/cf2547ba7e86ec34484a1673e62448e0</t>
  </si>
  <si>
    <t>/funding-round/fac53a7cabe5bc099940cc1b37b891ad</t>
  </si>
  <si>
    <t>/ORGANIZATION/STYLEHAUL</t>
  </si>
  <si>
    <t>/funding-round/3ddf477efef3725c286f818bce93cf01</t>
  </si>
  <si>
    <t>/organization/stylehaul</t>
  </si>
  <si>
    <t>/funding-round/cc554cdaefa33388e04472a962bc7466</t>
  </si>
  <si>
    <t>/funding-round/def595d68a647354d929acc60d08f243</t>
  </si>
  <si>
    <t>/organization/stylehive</t>
  </si>
  <si>
    <t>/funding-round/b6d2e221d84bf6472f7f34e216fc7a9d</t>
  </si>
  <si>
    <t>/ORGANIZATION/STYLEHOP</t>
  </si>
  <si>
    <t>/funding-round/643be668c146dbecfd7b9e3d64f9017a</t>
  </si>
  <si>
    <t>/organization/styleinc-gmbh</t>
  </si>
  <si>
    <t>/funding-round/c7f755a4848e3293356a4ea3e87ad6e5</t>
  </si>
  <si>
    <t>/ORGANIZATION/STYLEINGO-LLC</t>
  </si>
  <si>
    <t>/funding-round/e755e3c5c383a055eaff7b587219817b</t>
  </si>
  <si>
    <t>/organization/stylejam</t>
  </si>
  <si>
    <t>/funding-round/c48f96b7510679b724b522cbe91ca912</t>
  </si>
  <si>
    <t>/ORGANIZATION/STYLELOUNGE</t>
  </si>
  <si>
    <t>/funding-round/6243cfe424969d5c22933dd13c7c1d34</t>
  </si>
  <si>
    <t>/organization/stylelounge</t>
  </si>
  <si>
    <t>/funding-round/d884436893ba05d79a33444330de8247</t>
  </si>
  <si>
    <t>/ORGANIZATION/STYLEMARKS</t>
  </si>
  <si>
    <t>/funding-round/1bccce77f3b3b21da694af666d417788</t>
  </si>
  <si>
    <t>/organization/stylenda</t>
  </si>
  <si>
    <t>/funding-round/811ea4c3e90af5bbcb5f962652726d60</t>
  </si>
  <si>
    <t>/ORGANIZATION/STYLEPIT</t>
  </si>
  <si>
    <t>/funding-round/4b3008b5cbb159c9b8f868f2d0da4716</t>
  </si>
  <si>
    <t>/organization/stylepuzzle</t>
  </si>
  <si>
    <t>/funding-round/aa14f188910b9853e52fefdc456dd5e4</t>
  </si>
  <si>
    <t>/ORGANIZATION/STYLEPUZZLE</t>
  </si>
  <si>
    <t>/funding-round/aa5cbf43743be6f5eae2a02c92a8b909</t>
  </si>
  <si>
    <t>/organization/styleq</t>
  </si>
  <si>
    <t>/funding-round/310e34aaaeb7a3a518b753dff67f6266</t>
  </si>
  <si>
    <t>/ORGANIZATION/STYLES-COM-BD</t>
  </si>
  <si>
    <t>/funding-round/364397532fb57cef0dd1f9d238aca4db</t>
  </si>
  <si>
    <t>/organization/stylesage</t>
  </si>
  <si>
    <t>/funding-round/93ef580c68014a2e6d88e53ef667e298</t>
  </si>
  <si>
    <t>/ORGANIZATION/STYLESAINT</t>
  </si>
  <si>
    <t>/funding-round/189699bed36133a552ff531ca7c3b102</t>
  </si>
  <si>
    <t>/organization/stylesaint</t>
  </si>
  <si>
    <t>/funding-round/3f90df0d2d8cc6424a2d04acff9a99f8</t>
  </si>
  <si>
    <t>/ORGANIZATION/STYLESEAT</t>
  </si>
  <si>
    <t>/funding-round/4fff19cce6d965f6b4a1b6d29c4bdfa8</t>
  </si>
  <si>
    <t>/organization/styleseat</t>
  </si>
  <si>
    <t>/funding-round/57fa633a34f3986a046b5ae237d6b3e7</t>
  </si>
  <si>
    <t>/funding-round/93cc41507cf540bfafd3c0d2ccdad658</t>
  </si>
  <si>
    <t>/funding-round/d2428b5a66ffba0eac5bab92833b9379</t>
  </si>
  <si>
    <t>/ORGANIZATION/STYLESEEK</t>
  </si>
  <si>
    <t>/funding-round/92cb976e99d3acd9e90e96c3c52a09ad</t>
  </si>
  <si>
    <t>/organization/styleseek</t>
  </si>
  <si>
    <t>/funding-round/f9bb9a80f0a93411add6891558c4a59b</t>
  </si>
  <si>
    <t>/ORGANIZATION/STYLESHARE</t>
  </si>
  <si>
    <t>/funding-round/8e00f36df8291189a631355fbcc625b7</t>
  </si>
  <si>
    <t>/organization/styleshare</t>
  </si>
  <si>
    <t>/funding-round/c05753d032b2e332da12be99ee8d2ce8</t>
  </si>
  <si>
    <t>/ORGANIZATION/STYLESIGHT</t>
  </si>
  <si>
    <t>/funding-round/5e467bd49f3a33ea1ee514a67554f845</t>
  </si>
  <si>
    <t>/organization/stylesight</t>
  </si>
  <si>
    <t>/funding-round/afc9c5b1f8567eaa436ce511a2275a5b</t>
  </si>
  <si>
    <t>/funding-round/fb7ab8854039e23562622d4ef6b319aa</t>
  </si>
  <si>
    <t>/organization/styletag-com</t>
  </si>
  <si>
    <t>/funding-round/ccff32fb715b80c3ebe682c4b432f3d3</t>
  </si>
  <si>
    <t>/ORGANIZATION/STYLETECH</t>
  </si>
  <si>
    <t>/funding-round/1d39951b6afae8e10eec7426e8324f5f</t>
  </si>
  <si>
    <t>/organization/styletread</t>
  </si>
  <si>
    <t>/funding-round/5019ac2e5e34a95b21927dfbb8df93a8</t>
  </si>
  <si>
    <t>/ORGANIZATION/STYLETREK</t>
  </si>
  <si>
    <t>/funding-round/0f726079dd8e887c135ec24c360bdba8</t>
  </si>
  <si>
    <t>/organization/styleup</t>
  </si>
  <si>
    <t>/funding-round/446058dfbde41c57915c0af3b374dc24</t>
  </si>
  <si>
    <t>/ORGANIZATION/STYLEWHILE</t>
  </si>
  <si>
    <t>/funding-round/7761cfb9e2447c82997b55d611d8db07</t>
  </si>
  <si>
    <t>/organization/stylewhile</t>
  </si>
  <si>
    <t>/funding-round/99fd48d4730a87aa185b35107515d2b7</t>
  </si>
  <si>
    <t>/funding-round/e30931a911cbdc9f4d539c2e4391f0f5</t>
  </si>
  <si>
    <t>/organization/stylewiki</t>
  </si>
  <si>
    <t>/funding-round/2f454897891ac01d00cbea3e320434be</t>
  </si>
  <si>
    <t>/ORGANIZATION/STYLEZEN</t>
  </si>
  <si>
    <t>/funding-round/362438d3dae1a05b95fe54c58b9e2a78</t>
  </si>
  <si>
    <t>/organization/stylhunt</t>
  </si>
  <si>
    <t>/funding-round/083ed26c8ab08b12c923626d0363c114</t>
  </si>
  <si>
    <t>/ORGANIZATION/STYLIFF</t>
  </si>
  <si>
    <t>/funding-round/7cb9ec3a807c750673d27d33bfa7728f</t>
  </si>
  <si>
    <t>/organization/stylight</t>
  </si>
  <si>
    <t>/funding-round/2f730e1a7079c818d0454bb5273cf76d</t>
  </si>
  <si>
    <t>/ORGANIZATION/STYLIGHT</t>
  </si>
  <si>
    <t>/funding-round/5dd013483f3548f0afc161606b2a034a</t>
  </si>
  <si>
    <t>/funding-round/a0d1ef1a2db92bf6520c02718984bb57</t>
  </si>
  <si>
    <t>/funding-round/a36ef3d967a1e095ce3e23b24a03157b</t>
  </si>
  <si>
    <t>/funding-round/e5bf3183546cf12617ccd1f3205f5482</t>
  </si>
  <si>
    <t>/funding-round/f6d0b569dda778010f92e411128e46ee</t>
  </si>
  <si>
    <t>/organization/stylisted-2</t>
  </si>
  <si>
    <t>/funding-round/b537a4c4907e26676af88ec5f43db643</t>
  </si>
  <si>
    <t>/ORGANIZATION/STYLISTPICK</t>
  </si>
  <si>
    <t>/funding-round/1af3b0e7f43d87141382265735c16f8a</t>
  </si>
  <si>
    <t>/organization/stylistpick</t>
  </si>
  <si>
    <t>/funding-round/3b4d617bb1a8e011cdd65d4a3d2371f6</t>
  </si>
  <si>
    <t>/ORGANIZATION/STYLITICS</t>
  </si>
  <si>
    <t>/funding-round/26834739d826425d4cae2c337f7cfe91</t>
  </si>
  <si>
    <t>/organization/stylitics</t>
  </si>
  <si>
    <t>/funding-round/b273625b847a7550fbb2cdb19265f5ab</t>
  </si>
  <si>
    <t>/funding-round/b28e123770c231a088ea7de2b4699fd0</t>
  </si>
  <si>
    <t>/funding-round/b4077e991b42a1b1be72185cfa8b05fd</t>
  </si>
  <si>
    <t>/funding-round/d4eee521ee22da0a45863659d071e7db</t>
  </si>
  <si>
    <t>/organization/stylofie-com</t>
  </si>
  <si>
    <t>/funding-round/924dd0081bc43311f499614780d64a35</t>
  </si>
  <si>
    <t>/ORGANIZATION/STYLOOLA</t>
  </si>
  <si>
    <t>/funding-round/c04a6cfb099ccfc15e97e64f9aa28ef5</t>
  </si>
  <si>
    <t>/organization/styloola</t>
  </si>
  <si>
    <t>/funding-round/d20fae7dab59acaa1023d40c09f55d30</t>
  </si>
  <si>
    <t>/funding-round/d731d6b3ed6bc9510a8364f89661e176</t>
  </si>
  <si>
    <t>/funding-round/e2848b5a6c4d1c2e1c5bd9e27cc6be98</t>
  </si>
  <si>
    <t>/funding-round/fc0a21a326f65a3f6543f53343a91940</t>
  </si>
  <si>
    <t>/organization/styloosh</t>
  </si>
  <si>
    <t>/funding-round/6f35379603da1a85281edf09251d6fb7</t>
  </si>
  <si>
    <t>/ORGANIZATION/STYLR</t>
  </si>
  <si>
    <t>/funding-round/499f9f0f1119282ab34c3bac1a2d4e5b</t>
  </si>
  <si>
    <t>/organization/stylus-media</t>
  </si>
  <si>
    <t>/funding-round/ad47ac96de87b0f0fecfef43c7d1ddda</t>
  </si>
  <si>
    <t>/ORGANIZATION/STYLYT</t>
  </si>
  <si>
    <t>/funding-round/126a1916081cb62ec65f1b4a7f3a0429</t>
  </si>
  <si>
    <t>/organization/stylyze</t>
  </si>
  <si>
    <t>/funding-round/977885e87a32f55c3b64d68bd81ccc49</t>
  </si>
  <si>
    <t>/ORGANIZATION/STYME</t>
  </si>
  <si>
    <t>/funding-round/20afffbf79ba090c20067d5b2b12bce7</t>
  </si>
  <si>
    <t>/organization/stypi</t>
  </si>
  <si>
    <t>/funding-round/d9846ec4581198d9bfa64b8b11e3023e</t>
  </si>
  <si>
    <t>/ORGANIZATION/STYROPOWER</t>
  </si>
  <si>
    <t>/funding-round/8175812234713206a1dc516a398c14dc</t>
  </si>
  <si>
    <t>/organization/suade-2</t>
  </si>
  <si>
    <t>/funding-round/3453eef8d24e41f2cc929704bc6c5d45</t>
  </si>
  <si>
    <t>/ORGANIZATION/SUADE-2</t>
  </si>
  <si>
    <t>/funding-round/58b58ad0b4721492704db973127065db</t>
  </si>
  <si>
    <t>/organization/suagi-com</t>
  </si>
  <si>
    <t>/funding-round/d4a07cd7cfb5d18576ecda579bc17c39</t>
  </si>
  <si>
    <t>/ORGANIZATION/SUB-ONE-TECHNOLOGY</t>
  </si>
  <si>
    <t>/funding-round/11809ddfc1325f70a1682f4407c010d2</t>
  </si>
  <si>
    <t>/organization/sub-one-technology</t>
  </si>
  <si>
    <t>/funding-round/6688e4676b884cd0bc0d9463ca4e2fed</t>
  </si>
  <si>
    <t>/funding-round/cd6ffa8e37a356609e015c6e178bd76a</t>
  </si>
  <si>
    <t>/organization/sub10-systems</t>
  </si>
  <si>
    <t>/funding-round/adbe551fd154445b85299212c6a64a03</t>
  </si>
  <si>
    <t>/ORGANIZATION/SUB2R</t>
  </si>
  <si>
    <t>/funding-round/95ad0acf91066520d4b2575ff32d683b</t>
  </si>
  <si>
    <t>/organization/subarctic-limited</t>
  </si>
  <si>
    <t>/funding-round/11cf1d7e4923189bb937f4d69b11123e</t>
  </si>
  <si>
    <t>/ORGANIZATION/SUBBLIME</t>
  </si>
  <si>
    <t>/funding-round/9ba466834c2c3fbad48535343ffa1f69</t>
  </si>
  <si>
    <t>/organization/subblime</t>
  </si>
  <si>
    <t>/funding-round/b01f37217eb8c9da5cbcffd78de66b14</t>
  </si>
  <si>
    <t>/ORGANIZATION/SUBC-CONTROL-4</t>
  </si>
  <si>
    <t>/funding-round/a52840a2673ac76a1f4a71936ee758dd</t>
  </si>
  <si>
    <t>/organization/subhub</t>
  </si>
  <si>
    <t>/funding-round/66a9b158db68369b036ce7e822852f2a</t>
  </si>
  <si>
    <t>/ORGANIZATION/SUBHUB</t>
  </si>
  <si>
    <t>/funding-round/b4ed48ca4d7afaa6242089811802b30d</t>
  </si>
  <si>
    <t>/organization/subimage</t>
  </si>
  <si>
    <t>/funding-round/42bb2d6e5a0842b52579eedc967bc9e1</t>
  </si>
  <si>
    <t>/ORGANIZATION/SUBIMAGE</t>
  </si>
  <si>
    <t>/funding-round/84bd351fd376901d5d5f97ca3be4afd7</t>
  </si>
  <si>
    <t>/organization/subitec</t>
  </si>
  <si>
    <t>/funding-round/cff107b3bf9097f2d2f568f5ae83a667</t>
  </si>
  <si>
    <t>/ORGANIZATION/SUBITEC</t>
  </si>
  <si>
    <t>/funding-round/eab40367ca78d43f91b3a129b5d1332a</t>
  </si>
  <si>
    <t>/organization/subject-company</t>
  </si>
  <si>
    <t>/funding-round/22f4f625b1f2f7464b85dd35913d646b</t>
  </si>
  <si>
    <t>/ORGANIZATION/SUBJECT-COMPANY</t>
  </si>
  <si>
    <t>/funding-round/d9c650b763d7a983caf6291b8e1ab0e8</t>
  </si>
  <si>
    <t>/organization/sublime-mail</t>
  </si>
  <si>
    <t>/funding-round/84e27402c7992ac6b922466ec99ab5c3</t>
  </si>
  <si>
    <t>/ORGANIZATION/SUBLIME-SKINZ</t>
  </si>
  <si>
    <t>/funding-round/7b31272cf160a5d6740aae65e4341dab</t>
  </si>
  <si>
    <t>/organization/submishmash</t>
  </si>
  <si>
    <t>/funding-round/2f48488c56c2e430afb049b4ad9e1870</t>
  </si>
  <si>
    <t>/ORGANIZATION/SUBMISHMASH</t>
  </si>
  <si>
    <t>/funding-round/3527e7b15e72f74035acdab4e4f2518f</t>
  </si>
  <si>
    <t>/funding-round/87f78aa11126078ce0c3e63c011fc88a</t>
  </si>
  <si>
    <t>/ORGANIZATION/SUBMITNET</t>
  </si>
  <si>
    <t>/funding-round/e5e6fbd3b5bac04c386c9bbfbca90e96</t>
  </si>
  <si>
    <t>/organization/subscribility</t>
  </si>
  <si>
    <t>/funding-round/65288203ed27be5e3ac018f058d663fb</t>
  </si>
  <si>
    <t>/ORGANIZATION/SUBSCRIBILITY</t>
  </si>
  <si>
    <t>/funding-round/ddc718300511044c024bc619062121c8</t>
  </si>
  <si>
    <t>/organization/subtext</t>
  </si>
  <si>
    <t>/funding-round/503ecc3b927c4f952c0c3197c5343085</t>
  </si>
  <si>
    <t>/ORGANIZATION/SUBTLEDATA</t>
  </si>
  <si>
    <t>/funding-round/d61def1e08ea438fe34ca3181d896622</t>
  </si>
  <si>
    <t>/organization/suburban-ostomy-supply-company</t>
  </si>
  <si>
    <t>/funding-round/5b0d2755544828c010c18bfd064236e2</t>
  </si>
  <si>
    <t>30-06-1995</t>
  </si>
  <si>
    <t>/ORGANIZATION/SUBWAY</t>
  </si>
  <si>
    <t>/funding-round/cc11ff8e5d662f1aa35b9166dcee6e65</t>
  </si>
  <si>
    <t>/organization/success-academy-charter-schools</t>
  </si>
  <si>
    <t>/funding-round/d8d21bd9bb59f366c373129b11bb1f39</t>
  </si>
  <si>
    <t>/ORGANIZATION/SUCCESS-ACADEMY-CHARTER-SCHOOLS</t>
  </si>
  <si>
    <t>/funding-round/eff4a0677385e00febab79411d652fe0</t>
  </si>
  <si>
    <t>/organization/successfactors</t>
  </si>
  <si>
    <t>/funding-round/ee6558af9626257c2b0cc4a94e6db04a</t>
  </si>
  <si>
    <t>/ORGANIZATION/SUCCESSFACTORS</t>
  </si>
  <si>
    <t>/funding-round/f553145aff97776c1223751708c8e4c1</t>
  </si>
  <si>
    <t>/organization/successnexus-com</t>
  </si>
  <si>
    <t>/funding-round/856940022159e90b9044aae83a0ea675</t>
  </si>
  <si>
    <t>/ORGANIZATION/SUCCESSTSM</t>
  </si>
  <si>
    <t>/funding-round/87aaf136412eda62a5e2e02cb0116158</t>
  </si>
  <si>
    <t>/organization/sucuri-llc</t>
  </si>
  <si>
    <t>/funding-round/d0043bae82c20a30e753a1867e9e255d</t>
  </si>
  <si>
    <t>/ORGANIZATION/SUDA</t>
  </si>
  <si>
    <t>/funding-round/b3b44e2ebe07c71a02cafb499e568552</t>
  </si>
  <si>
    <t>/organization/suddenvalues</t>
  </si>
  <si>
    <t>/funding-round/1d375e6827d1b53d7db007b24486dc06</t>
  </si>
  <si>
    <t>/ORGANIZATION/SUDHIR-SRIVASTAVA-ROBOTIC-SURGERY-CENTRE</t>
  </si>
  <si>
    <t>/funding-round/570ba97ac796c4830ba896a65bdb63b2</t>
  </si>
  <si>
    <t>/organization/sudiksha</t>
  </si>
  <si>
    <t>/funding-round/37111f88e05d170099a77ef4e8f5784a</t>
  </si>
  <si>
    <t>/ORGANIZATION/SUDIKSHA</t>
  </si>
  <si>
    <t>/funding-round/ac340d623d46f07df4ac4e886748dbcb</t>
  </si>
  <si>
    <t>/organization/sudio</t>
  </si>
  <si>
    <t>/funding-round/1cc1755463e433f7030db1bd9fcf2d1a</t>
  </si>
  <si>
    <t>/ORGANIZATION/SUDOX-PAINTS</t>
  </si>
  <si>
    <t>/funding-round/da83d4281c31c81d3c643ea1df732308</t>
  </si>
  <si>
    <t>/organization/suede-lane</t>
  </si>
  <si>
    <t>/funding-round/f195ac775f9f886083d39308355f7d91</t>
  </si>
  <si>
    <t>/ORGANIZATION/SUEEASY</t>
  </si>
  <si>
    <t>/funding-round/b64e778227770766aaaf1b32b06bb64d</t>
  </si>
  <si>
    <t>/organization/sueeasy</t>
  </si>
  <si>
    <t>/funding-round/da2f3c7419bb35d532af51c9e7450612</t>
  </si>
  <si>
    <t>/funding-round/f789fe836af6bbaea6bd23a83ce158aa</t>
  </si>
  <si>
    <t>/organization/sugar</t>
  </si>
  <si>
    <t>/funding-round/76b21c9ebfeee462cee7db65ba292e90</t>
  </si>
  <si>
    <t>/ORGANIZATION/SUGAR</t>
  </si>
  <si>
    <t>/funding-round/86145b88870f6946628025117f748673</t>
  </si>
  <si>
    <t>/funding-round/9629f840e7ea7abef87dca4eb6a38db9</t>
  </si>
  <si>
    <t>/funding-round/d2892419f20c0b9b1b0649615492ee88</t>
  </si>
  <si>
    <t>/organization/sugar-free-media</t>
  </si>
  <si>
    <t>/funding-round/8cb1367b706597b556e69bf5e93e7d54</t>
  </si>
  <si>
    <t>/ORGANIZATION/SUGAR-PUBLISHING</t>
  </si>
  <si>
    <t>/funding-round/54f87dae4bbb1a62cdbbda662bc459fa</t>
  </si>
  <si>
    <t>/organization/sugarcrm</t>
  </si>
  <si>
    <t>/funding-round/0ac648ce9ac2856bcdff6de34ca6be0c</t>
  </si>
  <si>
    <t>/ORGANIZATION/SUGARCRM</t>
  </si>
  <si>
    <t>/funding-round/24c56603e112fe0027deba5f58efbe78</t>
  </si>
  <si>
    <t>/funding-round/7442d448b98a6ae17478ee6db1e2dab4</t>
  </si>
  <si>
    <t>/funding-round/75703c2411ab93be72b25cd8f8589adb</t>
  </si>
  <si>
    <t>/funding-round/afaad7a32150252565e69a0763120ab9</t>
  </si>
  <si>
    <t>/funding-round/c458fc48226c1324901710f5bfcc4f85</t>
  </si>
  <si>
    <t>/funding-round/c4896f30c52d5662220550288e128747</t>
  </si>
  <si>
    <t>/funding-round/ec46eaab02bc6372fc772fe57368e55d</t>
  </si>
  <si>
    <t>/organization/sugarhigh</t>
  </si>
  <si>
    <t>/funding-round/6ec244aea85717bc2ccb3a80164e8326</t>
  </si>
  <si>
    <t>/ORGANIZATION/SUGARHIGH</t>
  </si>
  <si>
    <t>/funding-round/96e67770b5d02caedbc58e06713f4bd5</t>
  </si>
  <si>
    <t>/organization/sugarsgone</t>
  </si>
  <si>
    <t>/funding-round/9be8cb7b5d96b9adbf34c383a0a31133</t>
  </si>
  <si>
    <t>/ORGANIZATION/SUGARSYNC</t>
  </si>
  <si>
    <t>/funding-round/18424d0f2b1006d688b7967c74efe479</t>
  </si>
  <si>
    <t>/organization/sugarsync</t>
  </si>
  <si>
    <t>/funding-round/3f055de751bd993bfafbb0b1eb3dfa27</t>
  </si>
  <si>
    <t>/funding-round/4984b4ae01a1bdd8050de26f784581e3</t>
  </si>
  <si>
    <t>/funding-round/79993ca74ce2a9a16195dcd410e142d1</t>
  </si>
  <si>
    <t>/funding-round/961c33e885a8bb2f8bf545b902070cf1</t>
  </si>
  <si>
    <t>/funding-round/e17b58fc4c990465f68fcd1d0377bd65</t>
  </si>
  <si>
    <t>/funding-round/e9660e33f2ee07532501dc5e42541b5a</t>
  </si>
  <si>
    <t>/organization/sugartrends</t>
  </si>
  <si>
    <t>/funding-round/07e647e13e141a73f10d2d55f2a28e9b</t>
  </si>
  <si>
    <t>/ORGANIZATION/SUGARTRENDS</t>
  </si>
  <si>
    <t>/funding-round/8802da0a2a891541176f104781983d54</t>
  </si>
  <si>
    <t>/organization/sugarwish</t>
  </si>
  <si>
    <t>/funding-round/9a2efe77fcbfc1429f6b1efdd1693e02</t>
  </si>
  <si>
    <t>/ORGANIZATION/SUGESTER</t>
  </si>
  <si>
    <t>/funding-round/5319bc2ab750426b3f0966df7c47081d</t>
  </si>
  <si>
    <t>/organization/suggestic</t>
  </si>
  <si>
    <t>/funding-round/2ed241630144a31a8f74042d0bd0f380</t>
  </si>
  <si>
    <t>/ORGANIZATION/SUGRU</t>
  </si>
  <si>
    <t>/funding-round/dc184e8e3eb72ed579cf413b86b0e765</t>
  </si>
  <si>
    <t>/organization/suite101-com</t>
  </si>
  <si>
    <t>/funding-round/f7ba3bc8694d39867f5c06960ef051e5</t>
  </si>
  <si>
    <t>/ORGANIZATION/SUITELINQ</t>
  </si>
  <si>
    <t>/funding-round/47cffe6f6652aaf29ba72587e98d49dc</t>
  </si>
  <si>
    <t>/organization/suitepad</t>
  </si>
  <si>
    <t>/funding-round/ec01f85cb94d068157d29e3628856c13</t>
  </si>
  <si>
    <t>/ORGANIZATION/SUITEST-IP-GROUP</t>
  </si>
  <si>
    <t>/funding-round/bd9671661001933984d615cc1a874057</t>
  </si>
  <si>
    <t>/organization/suitey</t>
  </si>
  <si>
    <t>/funding-round/2f708f8ea44a15c044a19bb5b91a26be</t>
  </si>
  <si>
    <t>/ORGANIZATION/SUITEY</t>
  </si>
  <si>
    <t>/funding-round/b9ac8a6bafd780c96df464bcf5846268</t>
  </si>
  <si>
    <t>/funding-round/bcc6686157491e598defa33b123e77fe</t>
  </si>
  <si>
    <t>/ORGANIZATION/SUITME</t>
  </si>
  <si>
    <t>/funding-round/6052f9c8ffc370f9cf28bfd057ac1936</t>
  </si>
  <si>
    <t>/organization/suja-juice</t>
  </si>
  <si>
    <t>/funding-round/c386362b0ca47d4f34804d986116035e</t>
  </si>
  <si>
    <t>/ORGANIZATION/SUJA-JUICE</t>
  </si>
  <si>
    <t>/funding-round/ca16f65c0223854fc89a6ba8e4458311</t>
  </si>
  <si>
    <t>/funding-round/e07d6f0cfb0ff44ef8028aa4e0e52820</t>
  </si>
  <si>
    <t>/ORGANIZATION/SUKSH-TECH</t>
  </si>
  <si>
    <t>/funding-round/68ff8a2269c4082fabc2d4c5f6f2c55f</t>
  </si>
  <si>
    <t>/organization/sulake-corporation-oy</t>
  </si>
  <si>
    <t>/funding-round/58b55fdeb2f27fb47b7a431810706ef3</t>
  </si>
  <si>
    <t>/ORGANIZATION/SULEKHA-COM</t>
  </si>
  <si>
    <t>/funding-round/12321f94652e2a7dbd6569e99634930b</t>
  </si>
  <si>
    <t>/organization/sulfagenix</t>
  </si>
  <si>
    <t>/funding-round/a4b9729f8b36c58358734a0ee21ae3c8</t>
  </si>
  <si>
    <t>/ORGANIZATION/SULFERCELL</t>
  </si>
  <si>
    <t>/funding-round/04190974ba3c17a410cd734682f1fac2</t>
  </si>
  <si>
    <t>/organization/sulfurcell</t>
  </si>
  <si>
    <t>/funding-round/0c07ec432290a441f642ba019aa47c9a</t>
  </si>
  <si>
    <t>/ORGANIZATION/SULFURCELL</t>
  </si>
  <si>
    <t>/funding-round/aaf2a00b2feaab73218ae839aa770193</t>
  </si>
  <si>
    <t>/funding-round/fa7581f357e60f2673b35ca599db142e</t>
  </si>
  <si>
    <t>/ORGANIZATION/SULIA</t>
  </si>
  <si>
    <t>/funding-round/6ee35ec2cc6e8b046f3cd0c9095a1994</t>
  </si>
  <si>
    <t>/organization/sulia</t>
  </si>
  <si>
    <t>/funding-round/8fc3d0d4cded3a9c787409da323904d8</t>
  </si>
  <si>
    <t>/funding-round/b89a327fc52fbed4da735f93a550fe61</t>
  </si>
  <si>
    <t>/funding-round/f5bce7aa0a034eb5f637c9ea5686770c</t>
  </si>
  <si>
    <t>/ORGANIZATION/SULMAQ</t>
  </si>
  <si>
    <t>/funding-round/0ada2e5793c5399af3e6348625305ba1</t>
  </si>
  <si>
    <t>/organization/suma-care</t>
  </si>
  <si>
    <t>/funding-round/29db7493231827bd78816b9aabd4eead</t>
  </si>
  <si>
    <t>/ORGANIZATION/SUMALL</t>
  </si>
  <si>
    <t>/funding-round/100b7ba7ebdb7ecb42550e8fbc117b49</t>
  </si>
  <si>
    <t>/organization/sumall</t>
  </si>
  <si>
    <t>/funding-round/12ecf4bffd66d180775ed53347cfb561</t>
  </si>
  <si>
    <t>/funding-round/2302db338285f19f0f5df733df0994ef</t>
  </si>
  <si>
    <t>/funding-round/846b4e8f2bde7e3accf8b44f6a623001</t>
  </si>
  <si>
    <t>/funding-round/d3537d5e23736df24de6a1ac60a120a3</t>
  </si>
  <si>
    <t>/organization/sumavision</t>
  </si>
  <si>
    <t>/funding-round/118ac947c97db57cc6a9376e17743f90</t>
  </si>
  <si>
    <t>/ORGANIZATION/SUMAVISION</t>
  </si>
  <si>
    <t>/funding-round/1fed7a450f1107d59496187acb5fece1</t>
  </si>
  <si>
    <t>/funding-round/536cc76ea36b80cd7ed40e35488ce847</t>
  </si>
  <si>
    <t>/funding-round/7af9c051e28b9699e0271d2d20636769</t>
  </si>
  <si>
    <t>/funding-round/927fa18d0f21e8d78187c19d78328a34</t>
  </si>
  <si>
    <t>/funding-round/c1e0b5125fc084e45c3230d00e727910</t>
  </si>
  <si>
    <t>/funding-round/fd8690c1e0ebd664230e7f40e2baf681</t>
  </si>
  <si>
    <t>/ORGANIZATION/SUMAVISOS</t>
  </si>
  <si>
    <t>/funding-round/2d0334a32005ede8a7c9ccef6f63b671</t>
  </si>
  <si>
    <t>/organization/sumbola</t>
  </si>
  <si>
    <t>/funding-round/8d7dcb80317f999722b4c1ea1daef717</t>
  </si>
  <si>
    <t>/ORGANIZATION/SUMBOLA</t>
  </si>
  <si>
    <t>/funding-round/967ff5568c3921d85f0f6f94b83fee3a</t>
  </si>
  <si>
    <t>/funding-round/9d7127a0d16f30d1b370ea8f5a6eb994</t>
  </si>
  <si>
    <t>/funding-round/e2f6d4691e51f1ee287c99f82b9e8118</t>
  </si>
  <si>
    <t>/organization/sumerian</t>
  </si>
  <si>
    <t>/funding-round/d10f1fce936510be0d194be065c6b936</t>
  </si>
  <si>
    <t>/ORGANIZATION/SUMERIAN</t>
  </si>
  <si>
    <t>/funding-round/dc45eab363f5a08c341e691742f2467d</t>
  </si>
  <si>
    <t>/organization/summa-health</t>
  </si>
  <si>
    <t>/funding-round/9540ce9208266029629ec8b36772c690</t>
  </si>
  <si>
    <t>/ORGANIZATION/SUMMAY</t>
  </si>
  <si>
    <t>/funding-round/b53fe6d2a7efb0b721581f9acf2e45e7</t>
  </si>
  <si>
    <t>/organization/summerhill-biomass-systems</t>
  </si>
  <si>
    <t>/funding-round/51388d31fa12795b92270c300386c1dc</t>
  </si>
  <si>
    <t>/ORGANIZATION/SUMMERTIMESTUDIO</t>
  </si>
  <si>
    <t>/funding-round/714bf3dbe12a794fde1665dfbdfed63c</t>
  </si>
  <si>
    <t>/organization/summify</t>
  </si>
  <si>
    <t>/funding-round/0170452c629a8e4243473a7e99bdaa90</t>
  </si>
  <si>
    <t>/ORGANIZATION/SUMMIFY</t>
  </si>
  <si>
    <t>/funding-round/2a553ab8f762de8a8d30ff6c49c124bb</t>
  </si>
  <si>
    <t>/funding-round/6de4db6395e470c69f46597dbf98141a</t>
  </si>
  <si>
    <t>/ORGANIZATION/SUMMIT-BEHAVIORAL-HEALTHCARE</t>
  </si>
  <si>
    <t>/funding-round/88e36cf16709dba9d59c77fcc5d93dfd</t>
  </si>
  <si>
    <t>/organization/summit-broadband</t>
  </si>
  <si>
    <t>/funding-round/6c06ba1fd7352fb0ad78191bdab9e5a3</t>
  </si>
  <si>
    <t>/ORGANIZATION/SUMMIT-BROADBAND</t>
  </si>
  <si>
    <t>/funding-round/b4d506b5a0490b74c219e071f82c327a</t>
  </si>
  <si>
    <t>/funding-round/efbaea261b1a2c5a00e45c8ca76d779c</t>
  </si>
  <si>
    <t>/funding-round/f626726a9e05feed3a37711f126601f0</t>
  </si>
  <si>
    <t>/organization/summit-care</t>
  </si>
  <si>
    <t>/funding-round/f1d77443278dba6a02da15664506dd87</t>
  </si>
  <si>
    <t>/ORGANIZATION/SUMMIT-CORPORATION</t>
  </si>
  <si>
    <t>/funding-round/99d07b0925e06989ff36605d4db6e2cc</t>
  </si>
  <si>
    <t>/organization/summit-energy</t>
  </si>
  <si>
    <t>/funding-round/4afc55616b4edaf03d6e070841e7d1bc</t>
  </si>
  <si>
    <t>/ORGANIZATION/SUMMIT-MATERIALS-2</t>
  </si>
  <si>
    <t>/funding-round/8ae9bba1e069e8c400c315f833552aa6</t>
  </si>
  <si>
    <t>/organization/summit-microelectronics</t>
  </si>
  <si>
    <t>/funding-round/266f1f2642fe6ac3a78a3bd27581873c</t>
  </si>
  <si>
    <t>/ORGANIZATION/SUMMIT-MICROELECTRONICS</t>
  </si>
  <si>
    <t>/funding-round/28c873069e300e31b447f0ea3fe60deb</t>
  </si>
  <si>
    <t>/funding-round/c59d920ced516a2f4212efc84a0c6fc2</t>
  </si>
  <si>
    <t>/ORGANIZATION/SUMMIT-RESEARCH-LABS</t>
  </si>
  <si>
    <t>/funding-round/010536981e1f1090de8a0d470e5e4966</t>
  </si>
  <si>
    <t>/organization/summit-wine-tastings</t>
  </si>
  <si>
    <t>/funding-round/ec2fd7203b9047e6bc11c4f0e9b6a6df</t>
  </si>
  <si>
    <t>/ORGANIZATION/SUMMITIG</t>
  </si>
  <si>
    <t>/funding-round/3e442c875d5a22dc93ed54780a9a5243</t>
  </si>
  <si>
    <t>/organization/summitour</t>
  </si>
  <si>
    <t>/funding-round/40d27dc638c5efb163782d9333236f5d</t>
  </si>
  <si>
    <t>/ORGANIZATION/SUMMIZE</t>
  </si>
  <si>
    <t>/funding-round/0e73c3205f1d0febb219e992604685e5</t>
  </si>
  <si>
    <t>/organization/summly</t>
  </si>
  <si>
    <t>/funding-round/968797c82fb0217867a882918603bd90</t>
  </si>
  <si>
    <t>/ORGANIZATION/SUMMLY</t>
  </si>
  <si>
    <t>/funding-round/d85f3265b3b143f30b9c702039c837e5</t>
  </si>
  <si>
    <t>/organization/summon</t>
  </si>
  <si>
    <t>/funding-round/03a3011c1523255c8aebb5ec4426b8ad</t>
  </si>
  <si>
    <t>/ORGANIZATION/SUMMON</t>
  </si>
  <si>
    <t>/funding-round/b56f68042154ede81504d0eec51ef102</t>
  </si>
  <si>
    <t>/organization/summus-render-s-l</t>
  </si>
  <si>
    <t>/funding-round/2a88fd10476ce737564f9313721dcf3a</t>
  </si>
  <si>
    <t>/ORGANIZATION/SUMO-INSIGHT-LTD</t>
  </si>
  <si>
    <t>/funding-round/dd2b92a9d93605e367ac7a13d3f7fbec</t>
  </si>
  <si>
    <t>/organization/sumo-logic</t>
  </si>
  <si>
    <t>/funding-round/12dc47b69665299d1a2b18a910f21f5c</t>
  </si>
  <si>
    <t>/ORGANIZATION/SUMO-LOGIC</t>
  </si>
  <si>
    <t>/funding-round/4a85965cb6f279890025f516a88dd3e8</t>
  </si>
  <si>
    <t>/funding-round/7a365a4ce5189838f98447b0bacfddc7</t>
  </si>
  <si>
    <t>/funding-round/ce3d0d344ff02449ad62565602bbcce1</t>
  </si>
  <si>
    <t>/organization/sumo-paint</t>
  </si>
  <si>
    <t>/funding-round/e4f178bc168c25dce683e9855270c9f8</t>
  </si>
  <si>
    <t>/ORGANIZATION/SUMOMI</t>
  </si>
  <si>
    <t>/funding-round/821ea44b5dd029d61831ab6cc6ffd4b9</t>
  </si>
  <si>
    <t>/organization/sumoskinny</t>
  </si>
  <si>
    <t>/funding-round/a727bfb3675b3cd555316db0d0e27bda</t>
  </si>
  <si>
    <t>/ORGANIZATION/SUMOWARE</t>
  </si>
  <si>
    <t>/funding-round/b8a76c12d4feab9a414f33066e1e1c00</t>
  </si>
  <si>
    <t>/organization/sumpto</t>
  </si>
  <si>
    <t>/funding-round/17ca1748b5386047191af7de8d9d4b40</t>
  </si>
  <si>
    <t>/ORGANIZATION/SUMPTO</t>
  </si>
  <si>
    <t>/funding-round/dd23e4fb72b03d41741d5883671ea321</t>
  </si>
  <si>
    <t>/organization/sumridge-partners</t>
  </si>
  <si>
    <t>/funding-round/ee90629523ff579ca80b2fea7ce9e01c</t>
  </si>
  <si>
    <t>/ORGANIZATION/SUMUP</t>
  </si>
  <si>
    <t>/funding-round/0ee5bc5349f6befc17581d22554b46ce</t>
  </si>
  <si>
    <t>/organization/sumup</t>
  </si>
  <si>
    <t>/funding-round/2f266ab5c1c5706dd2853c003b424204</t>
  </si>
  <si>
    <t>/funding-round/6e326f493134bf3d0c2606d44b436109</t>
  </si>
  <si>
    <t>/funding-round/e1ef9002186b44799bc381d0ab2f0e6a</t>
  </si>
  <si>
    <t>/funding-round/fc12977627489aa222218209b3c98ab2</t>
  </si>
  <si>
    <t>/organization/sumzero</t>
  </si>
  <si>
    <t>/funding-round/1972885249ef99396c2ae026dfcba532</t>
  </si>
  <si>
    <t>/ORGANIZATION/SUN-ANIMATICS-INDIA</t>
  </si>
  <si>
    <t>/funding-round/d1510e295203f7ff9d5afd270930bec1</t>
  </si>
  <si>
    <t>/organization/sun-basket</t>
  </si>
  <si>
    <t>/funding-round/f196d95347fa9a046cc0c65459e7dd68</t>
  </si>
  <si>
    <t>/ORGANIZATION/SUN-BEHAVIORAL-HOLDCO</t>
  </si>
  <si>
    <t>/funding-round/3a750810ab751965fb7ec70e81aad877</t>
  </si>
  <si>
    <t>/organization/sun-biopharma</t>
  </si>
  <si>
    <t>/funding-round/bb6915039ebea23709d16c7392cc6961</t>
  </si>
  <si>
    <t>/ORGANIZATION/SUN-BIOPHARMA</t>
  </si>
  <si>
    <t>/funding-round/c9bd3ce4a1254dcb6cb033d4f3e49dad</t>
  </si>
  <si>
    <t>/funding-round/ff0a7cf0028d0cf3f791337c70293880</t>
  </si>
  <si>
    <t>/ORGANIZATION/SUN-CATALYTIX</t>
  </si>
  <si>
    <t>/funding-round/50ff273d447b3d1a02ec3ff50cbc847b</t>
  </si>
  <si>
    <t>/organization/sun-catalytix</t>
  </si>
  <si>
    <t>/funding-round/a031155bc52f4cfd1b4142d58c210fdb</t>
  </si>
  <si>
    <t>/funding-round/cd1d7dd0657c0737df9374c49c1fe0c1</t>
  </si>
  <si>
    <t>/funding-round/f2ddd54411cbfef7b51caf09dfca4e15</t>
  </si>
  <si>
    <t>/ORGANIZATION/SUN-CITY-GROUP</t>
  </si>
  <si>
    <t>/funding-round/dae766a4bef99341d4f8da8c549d5778</t>
  </si>
  <si>
    <t>/organization/sun-diagnostics</t>
  </si>
  <si>
    <t>/funding-round/bc988d73b1acf2d5f5a9f7d59a952009</t>
  </si>
  <si>
    <t>/ORGANIZATION/SUN-EEE</t>
  </si>
  <si>
    <t>/funding-round/3812648c1971ba37645ff4def1cbe4d1</t>
  </si>
  <si>
    <t>/organization/sun-lifelight</t>
  </si>
  <si>
    <t>/funding-round/6a9580bf7aaa34a79f2efb33ce362018</t>
  </si>
  <si>
    <t>/ORGANIZATION/SUN-LITE-METALS</t>
  </si>
  <si>
    <t>/funding-round/ddf128cd9118c4b2ad40b3a928b8ba5f</t>
  </si>
  <si>
    <t>/organization/sun-national-bank</t>
  </si>
  <si>
    <t>/funding-round/5ec506b161c6a6a03c07392a9621d162</t>
  </si>
  <si>
    <t>/ORGANIZATION/SUN-NUMBER</t>
  </si>
  <si>
    <t>/funding-round/cfb526255e59258b3bb6caa8573d71f9</t>
  </si>
  <si>
    <t>/organization/sun-skin-care-research</t>
  </si>
  <si>
    <t>/funding-round/e4eb015060e655f12421a4c5c4b0c9e0</t>
  </si>
  <si>
    <t>/ORGANIZATION/SUNAMP</t>
  </si>
  <si>
    <t>/funding-round/2e600e1d837907100cd2b817022a764e</t>
  </si>
  <si>
    <t>/organization/sunbay</t>
  </si>
  <si>
    <t>/funding-round/482296c9393c248e33b03ec18b49bad5</t>
  </si>
  <si>
    <t>/ORGANIZATION/SUNBEAM</t>
  </si>
  <si>
    <t>/funding-round/2fe5eeb3aa630331d5c73b4f229b481f</t>
  </si>
  <si>
    <t>/organization/sunbirds</t>
  </si>
  <si>
    <t>/funding-round/0dc4023e07cb528b937e117f5006ae3f</t>
  </si>
  <si>
    <t>/ORGANIZATION/SUNBIRDS</t>
  </si>
  <si>
    <t>/funding-round/56cd4e15bc9b1b10ee477b91667251bd</t>
  </si>
  <si>
    <t>/organization/sunborne-energy</t>
  </si>
  <si>
    <t>/funding-round/398f17d9ef7baa37215a8a92a43489bc</t>
  </si>
  <si>
    <t>/ORGANIZATION/SUNBORNE-ENERGY</t>
  </si>
  <si>
    <t>/funding-round/777f52e310932cc8d11020bedbb57323</t>
  </si>
  <si>
    <t>/funding-round/90c75a621e83ffc43020622ccc53e606</t>
  </si>
  <si>
    <t>/funding-round/b81e2f68ee21dcd79f0fdb4b1a9f5696</t>
  </si>
  <si>
    <t>/organization/suncat</t>
  </si>
  <si>
    <t>/funding-round/d9c0ada5177796bc17155c6ea12b33ff</t>
  </si>
  <si>
    <t>/ORGANIZATION/SUNCOAST-RENEWABLE-ENERGY</t>
  </si>
  <si>
    <t>/funding-round/c09bc442b40cf199c01732ddbc144a60</t>
  </si>
  <si>
    <t>/organization/suncommon</t>
  </si>
  <si>
    <t>/funding-round/fc43ad6f83a88f71444dc66364adec48</t>
  </si>
  <si>
    <t>/ORGANIZATION/SUNCORE</t>
  </si>
  <si>
    <t>/funding-round/68dbc3baa805ce7311bf5642cae41b78</t>
  </si>
  <si>
    <t>/organization/suncore</t>
  </si>
  <si>
    <t>/funding-round/8b819975d15a346dd5c967591e1da65c</t>
  </si>
  <si>
    <t>/funding-round/b7ad2b616bb80355218d3f272a47f7c2</t>
  </si>
  <si>
    <t>/organization/suncrest-solar</t>
  </si>
  <si>
    <t>/funding-round/ed6859a2d864372d14044cd45b79a0e1</t>
  </si>
  <si>
    <t>/ORGANIZATION/SUNDANCE-DIAGNOSTICS</t>
  </si>
  <si>
    <t>/funding-round/86a28295875d378390e130aeaa64b901</t>
  </si>
  <si>
    <t>/organization/sundance-diagnostics</t>
  </si>
  <si>
    <t>/funding-round/cc35c2433e8010d1f1868812f3cd906a</t>
  </si>
  <si>
    <t>/ORGANIZATION/SUNDANCE-RESEARCH-INSTITUTE</t>
  </si>
  <si>
    <t>/funding-round/d628a9030d0d818d0deace988a488c18</t>
  </si>
  <si>
    <t>/organization/sunday-mobility</t>
  </si>
  <si>
    <t>/funding-round/abd26c2a79c8505452a23960f2a02f69</t>
  </si>
  <si>
    <t>/ORGANIZATION/SUNDAYREST</t>
  </si>
  <si>
    <t>/funding-round/b2d24a9adf976f3aebb9400acf177305</t>
  </si>
  <si>
    <t>/organization/sundaysky</t>
  </si>
  <si>
    <t>/funding-round/27620103ba19e616c37d3f23b6c48e69</t>
  </si>
  <si>
    <t>/ORGANIZATION/SUNDAYSKY</t>
  </si>
  <si>
    <t>/funding-round/a81c506d8874d354dde0af113bf52d1b</t>
  </si>
  <si>
    <t>/funding-round/d6ec48c92c8e799793363e0e61c41baa</t>
  </si>
  <si>
    <t>/ORGANIZATION/SUNDAYTOZ</t>
  </si>
  <si>
    <t>/funding-round/85309a03072dfdb9a5e088a0cef2635c</t>
  </si>
  <si>
    <t>/organization/sundia-corporation</t>
  </si>
  <si>
    <t>/funding-round/67c5b875efe1a01eb3ece53b1ebbdf9b</t>
  </si>
  <si>
    <t>/ORGANIZATION/SUNDIA-MEDITECH</t>
  </si>
  <si>
    <t>/funding-round/3652bf7e676c11c2f96d454a65a94619</t>
  </si>
  <si>
    <t>/organization/sundia-meditech</t>
  </si>
  <si>
    <t>/funding-round/dc0feabeb077d3e84ecdd0659e7d1787</t>
  </si>
  <si>
    <t>/ORGANIZATION/SUNDIAL-BRANDS</t>
  </si>
  <si>
    <t>/funding-round/6360f6d8473bc6e06ea057968b518cda</t>
  </si>
  <si>
    <t>/organization/sundried</t>
  </si>
  <si>
    <t>/funding-round/722403cdc7ca55de3b59dfec7f86b98d</t>
  </si>
  <si>
    <t>/ORGANIZATION/SUNDROP-FARMS</t>
  </si>
  <si>
    <t>/funding-round/c982876cff88f9f164e89196600970b4</t>
  </si>
  <si>
    <t>/organization/sundrop-fuels</t>
  </si>
  <si>
    <t>/funding-round/96b85cddf4c3995156f1902d6c4cbf30</t>
  </si>
  <si>
    <t>/ORGANIZATION/SUNDROP-MOBILE</t>
  </si>
  <si>
    <t>/funding-round/55ec71b93f7df7d288c540fce0f1cbbd</t>
  </si>
  <si>
    <t>/organization/sundrop-mobile</t>
  </si>
  <si>
    <t>/funding-round/bf23c2c1a9cef17831b3a27f24fb7412</t>
  </si>
  <si>
    <t>/ORGANIZATION/SUNEDISON</t>
  </si>
  <si>
    <t>/funding-round/2b04efd4a12228ebdf07848cf966f5a6</t>
  </si>
  <si>
    <t>/organization/sunedison</t>
  </si>
  <si>
    <t>/funding-round/32261c1202d49281e3041a8a13c7ff3b</t>
  </si>
  <si>
    <t>/funding-round/3de58c8f8eac38bc33437426fce387e8</t>
  </si>
  <si>
    <t>/funding-round/6e846542e76d3e349b3084984f624448</t>
  </si>
  <si>
    <t>/funding-round/bcc8477bddc54c429b039750bae593a3</t>
  </si>
  <si>
    <t>/funding-round/cf756696adccddbc677b159e2a29f456</t>
  </si>
  <si>
    <t>/funding-round/e6979895387fef1398fe28e5d1ddc8c7</t>
  </si>
  <si>
    <t>/organization/sunesis-pharmaceuticals</t>
  </si>
  <si>
    <t>/funding-round/84eeb43086ed61ab65ff961fbf8609f3</t>
  </si>
  <si>
    <t>/ORGANIZATION/SUNEVA-MEDICAL</t>
  </si>
  <si>
    <t>/funding-round/3fac0d19682bb89724d593800af002ff</t>
  </si>
  <si>
    <t>/organization/suneva-medical</t>
  </si>
  <si>
    <t>/funding-round/4dfd753981b1f3c66f6ad4d06344b18f</t>
  </si>
  <si>
    <t>/funding-round/62bc2279dde5ed05e08e2b1719019daa</t>
  </si>
  <si>
    <t>/funding-round/dc50a6068c64867bec51167a084eef68</t>
  </si>
  <si>
    <t>/funding-round/edbc1cc8eae782076e7e6ef31ac4ab25</t>
  </si>
  <si>
    <t>/organization/sunfire</t>
  </si>
  <si>
    <t>/funding-round/44381ddff838007baba23bb170835edd</t>
  </si>
  <si>
    <t>/ORGANIZATION/SUNFIRE</t>
  </si>
  <si>
    <t>/funding-round/5de351af2182cab7479a08012984410b</t>
  </si>
  <si>
    <t>/organization/sunfun-info</t>
  </si>
  <si>
    <t>/funding-round/244d87f41abc23d128074cd65f56ec0b</t>
  </si>
  <si>
    <t>/ORGANIZATION/SUNFUNDER</t>
  </si>
  <si>
    <t>/funding-round/c4331fbd81d309b7c40702f62a980a28</t>
  </si>
  <si>
    <t>/organization/sungard</t>
  </si>
  <si>
    <t>/funding-round/d7361a0dada300601736a67ba4d8da12</t>
  </si>
  <si>
    <t>/ORGANIZATION/SUNGEVITY</t>
  </si>
  <si>
    <t>/funding-round/0e23c86abfc54da0258a969f63d14317</t>
  </si>
  <si>
    <t>/organization/sungevity</t>
  </si>
  <si>
    <t>/funding-round/3e88d882929aaecf222a7c64d07be4dd</t>
  </si>
  <si>
    <t>/funding-round/5af884fe947f80c180793a43bce0821a</t>
  </si>
  <si>
    <t>/funding-round/95026189dcfba0d14c83a15e977fe778</t>
  </si>
  <si>
    <t>/funding-round/95d2e0c0512b84ec738d589f5441fb93</t>
  </si>
  <si>
    <t>/funding-round/aaa85223ffb6fd4180f333bfc5790aca</t>
  </si>
  <si>
    <t>/funding-round/ca3fea448fe8a135c2cf17f85a1632fb</t>
  </si>
  <si>
    <t>/funding-round/e3fc0e2b1b95d04a3f87ad28082bc870</t>
  </si>
  <si>
    <t>/ORGANIZATION/SUNGLASS</t>
  </si>
  <si>
    <t>/funding-round/7a777099d9e34bc89a66966612ac80fc</t>
  </si>
  <si>
    <t>/organization/sungy-mobile</t>
  </si>
  <si>
    <t>/funding-round/312cedca4aec4f3390cf00f0556051ec</t>
  </si>
  <si>
    <t>/ORGANIZATION/SUNGY-MOBILE</t>
  </si>
  <si>
    <t>/funding-round/775020d4999bb8d695adce2fac3b6def</t>
  </si>
  <si>
    <t>/organization/sunible</t>
  </si>
  <si>
    <t>/funding-round/e1d746981a8321799974c2e455c0dcab</t>
  </si>
  <si>
    <t>/ORGANIZATION/SUNINFO-INFORMATION</t>
  </si>
  <si>
    <t>/funding-round/403e92c4e0a6337f419d734d3cc8e534</t>
  </si>
  <si>
    <t>/organization/suninfo-information</t>
  </si>
  <si>
    <t>/funding-round/94cb8fd14b70cb37b962ac95f273fd10</t>
  </si>
  <si>
    <t>/ORGANIZATION/SUNING</t>
  </si>
  <si>
    <t>/funding-round/3cd59297a2c3949aa1897313f6c99259</t>
  </si>
  <si>
    <t>/organization/suniva</t>
  </si>
  <si>
    <t>/funding-round/30c68fbbb3fd814b5cd0783304f27ac8</t>
  </si>
  <si>
    <t>/ORGANIZATION/SUNIVA</t>
  </si>
  <si>
    <t>/funding-round/316d94a5c23e92e4a6dadf8d626a326a</t>
  </si>
  <si>
    <t>/funding-round/6aaa5496f7b831532c8e024849f49f84</t>
  </si>
  <si>
    <t>/funding-round/b4c2d4cc3255432363f0331fe20c6e1b</t>
  </si>
  <si>
    <t>/funding-round/d298cc17a1d1613dd014e0a61809898c</t>
  </si>
  <si>
    <t>/funding-round/ee735783a035b82d5ec648a8fcbe81da</t>
  </si>
  <si>
    <t>/organization/sunlabob-renewable-energy</t>
  </si>
  <si>
    <t>/funding-round/f7b05c8927d5192b7912b3990124b7d7</t>
  </si>
  <si>
    <t>/ORGANIZATION/SUNLASSES-COM-NG</t>
  </si>
  <si>
    <t>/funding-round/75cbd57cbe7025b8d2cd0cf20fa6d1b0</t>
  </si>
  <si>
    <t>/organization/sunlight-financial</t>
  </si>
  <si>
    <t>/funding-round/3bed6213d1406d919cdacd1dba1ce3b4</t>
  </si>
  <si>
    <t>/ORGANIZATION/SUNLIGHT-FOUNDATION</t>
  </si>
  <si>
    <t>/funding-round/315aeac92f92dacd4f9d6621b6c9f949</t>
  </si>
  <si>
    <t>/organization/sunlight-foundation</t>
  </si>
  <si>
    <t>/funding-round/a049ba38923aabe3989b058a879578ef</t>
  </si>
  <si>
    <t>/ORGANIZATION/SUNLIGHT-PHOTONICS</t>
  </si>
  <si>
    <t>/funding-round/037f8ba4505af0f59a824cb0125d87ab</t>
  </si>
  <si>
    <t>/organization/sunlink</t>
  </si>
  <si>
    <t>/funding-round/01bb083ee77af86bad6a4e6cee50e750</t>
  </si>
  <si>
    <t>/ORGANIZATION/SUNLINK</t>
  </si>
  <si>
    <t>/funding-round/58feb2f6ea778948320695985f938589</t>
  </si>
  <si>
    <t>/funding-round/7cbdc3ea39d1a3585320d9dd3c1903e3</t>
  </si>
  <si>
    <t>/ORGANIZATION/SUNLOT</t>
  </si>
  <si>
    <t>/funding-round/805df4e92124b061fe0104ba990b3645</t>
  </si>
  <si>
    <t>/organization/sunmodular</t>
  </si>
  <si>
    <t>/funding-round/4b6bcfaae85f4277d35e7d2f8046a030</t>
  </si>
  <si>
    <t>/ORGANIZATION/SUNN</t>
  </si>
  <si>
    <t>/funding-round/3775871a08748766d9db2f02fb96c39c</t>
  </si>
  <si>
    <t>/organization/sunn</t>
  </si>
  <si>
    <t>/funding-round/ec9009b622badc29075d01bde01ebe08</t>
  </si>
  <si>
    <t>/ORGANIZATION/SUNNA-DESIGN</t>
  </si>
  <si>
    <t>/funding-round/5bd667226ba8a5aba270d93d5de7e41b</t>
  </si>
  <si>
    <t>/organization/sunne-ws</t>
  </si>
  <si>
    <t>/funding-round/71ae0e39dbeaadfb472975ba9ee7cbf2</t>
  </si>
  <si>
    <t>/ORGANIZATION/SUNNOVA</t>
  </si>
  <si>
    <t>/funding-round/24717e924eb514157dc9767bf508564a</t>
  </si>
  <si>
    <t>/organization/sunnova</t>
  </si>
  <si>
    <t>/funding-round/568102246b7b868dc363dabb32dc87df</t>
  </si>
  <si>
    <t>/funding-round/7a189882617dbbb89ba102e33c9c60d4</t>
  </si>
  <si>
    <t>/funding-round/c1f758846563b83f817f9dc35b8d3e12</t>
  </si>
  <si>
    <t>/ORGANIZATION/SUNNOVATIONS</t>
  </si>
  <si>
    <t>/funding-round/8f5259879960e36b1d8d3f750efa7154</t>
  </si>
  <si>
    <t>/organization/sunny-seg-segway-tours---rentals</t>
  </si>
  <si>
    <t>/funding-round/2f539117f844c2f59e289d7ad4e4a20c</t>
  </si>
  <si>
    <t>/ORGANIZATION/SUNNYBUMP</t>
  </si>
  <si>
    <t>/funding-round/371f099335d10ecbb5d1b1e3e159db4c</t>
  </si>
  <si>
    <t>/organization/sunnyloft</t>
  </si>
  <si>
    <t>/funding-round/ca4f19c84980378ab4547ebb9d101e5d</t>
  </si>
  <si>
    <t>/ORGANIZATION/SUNNYTRAIL-INSIGHT-LABS</t>
  </si>
  <si>
    <t>/funding-round/8dfc967cb9b23d0e745caea909457475</t>
  </si>
  <si>
    <t>/organization/sunnytrail-insight-labs</t>
  </si>
  <si>
    <t>/funding-round/eaa2b3c7772efc2f72a8ab7a0c7fce97</t>
  </si>
  <si>
    <t>/ORGANIZATION/SUNOVIA</t>
  </si>
  <si>
    <t>/funding-round/0a5e7c834772cbfc71e3bf363aea5330</t>
  </si>
  <si>
    <t>/organization/sunovia</t>
  </si>
  <si>
    <t>/funding-round/5a201fe4351ae350d31394110da37cbe</t>
  </si>
  <si>
    <t>/ORGANIZATION/SUNPODS</t>
  </si>
  <si>
    <t>/funding-round/b8a60a243e4131eb79a0483d21a9b0e1</t>
  </si>
  <si>
    <t>/organization/sunpods</t>
  </si>
  <si>
    <t>/funding-round/dd1e4e6b817319e21ada14aed3bfa7c7</t>
  </si>
  <si>
    <t>/ORGANIZATION/SUNPOWER</t>
  </si>
  <si>
    <t>/funding-round/b492a33c3705290d25996a6e229ae817</t>
  </si>
  <si>
    <t>/organization/sunpreme</t>
  </si>
  <si>
    <t>/funding-round/710107ed909cb68d79071e319c551348</t>
  </si>
  <si>
    <t>/ORGANIZATION/SUNRISE</t>
  </si>
  <si>
    <t>/funding-round/82bfb7b6cab50f82a1aee781126ebf11</t>
  </si>
  <si>
    <t>/organization/sunrise</t>
  </si>
  <si>
    <t>/funding-round/90ace426f66ab752c3abf4f9b243d6ce</t>
  </si>
  <si>
    <t>/funding-round/9af015f88eddaed5e48a2ae9b38f21f4</t>
  </si>
  <si>
    <t>/organization/sunrise-atelier</t>
  </si>
  <si>
    <t>/funding-round/01837064569ff00f1612210ea30e9b6c</t>
  </si>
  <si>
    <t>/ORGANIZATION/SUNRISE-GROUP-OF-INTERNATIONAL-TECHNOLOGY</t>
  </si>
  <si>
    <t>/funding-round/6aa7db1d0eca58fdc547df4ee313164b</t>
  </si>
  <si>
    <t>/organization/sunrun</t>
  </si>
  <si>
    <t>/funding-round/11d587bca7dc8bb2ccce0394cede3a2e</t>
  </si>
  <si>
    <t>/ORGANIZATION/SUNRUN</t>
  </si>
  <si>
    <t>/funding-round/140f154550ed36af06105717b3e74760</t>
  </si>
  <si>
    <t>/funding-round/273087fa2eef1b98b96abd36598e878e</t>
  </si>
  <si>
    <t>/funding-round/40eb85961e18ee0304f0e6a0f2b8b0f4</t>
  </si>
  <si>
    <t>/funding-round/7ed68c3e0f7277d29d87e7b68064f1a8</t>
  </si>
  <si>
    <t>/funding-round/803a25c4e4296717901eecd3c67ddc9d</t>
  </si>
  <si>
    <t>/funding-round/a0876687b87af9e63614d7d6c95309e7</t>
  </si>
  <si>
    <t>/funding-round/b3a347add8684de8c10fd4f00cc8ee9f</t>
  </si>
  <si>
    <t>/funding-round/cab4146af6d1bfaee6af314d97024c33</t>
  </si>
  <si>
    <t>/funding-round/e613f53aa713c7c596b002be92b57dc7</t>
  </si>
  <si>
    <t>/organization/sunsea</t>
  </si>
  <si>
    <t>/funding-round/08dbd5bbc837a9450b39f5fb93203166</t>
  </si>
  <si>
    <t>/ORGANIZATION/SUNSEAP</t>
  </si>
  <si>
    <t>/funding-round/eee5d045c595825bab1f38e924b37cc3</t>
  </si>
  <si>
    <t>/organization/sunselect-produce</t>
  </si>
  <si>
    <t>/funding-round/685d3006f376322361e0c2efe2c1560d</t>
  </si>
  <si>
    <t>/ORGANIZATION/SUNSHINE-BIOPHARMA</t>
  </si>
  <si>
    <t>/funding-round/a43f4ae688ab0f2aac720253474e10eb</t>
  </si>
  <si>
    <t>/organization/sunshine-heart</t>
  </si>
  <si>
    <t>/funding-round/0006a5895905b23b599476794929a2d0</t>
  </si>
  <si>
    <t>/ORGANIZATION/SUNSHINE-HEART</t>
  </si>
  <si>
    <t>/funding-round/197fed645b6b8f66b965241fb6ca2fc7</t>
  </si>
  <si>
    <t>/funding-round/7a8afc859c5dd15821b29ca506237e80</t>
  </si>
  <si>
    <t>/funding-round/a37c295d885b308c2246b6d45eda02b0</t>
  </si>
  <si>
    <t>/funding-round/a8cb06092c43e5d7823e8ddc6461b68e</t>
  </si>
  <si>
    <t>/funding-round/c75cfc3554b45123aabfcec066865223</t>
  </si>
  <si>
    <t>/organization/sunstone-communication-ltd</t>
  </si>
  <si>
    <t>/funding-round/0085caa20846a0c6517c45cce84464dc</t>
  </si>
  <si>
    <t>/ORGANIZATION/SUNSTREAM-NETWORKS</t>
  </si>
  <si>
    <t>/funding-round/aba24b49b0c74a3bc20e0a64e8dac959</t>
  </si>
  <si>
    <t>/organization/sunsun-lighting</t>
  </si>
  <si>
    <t>/funding-round/444cff9606ed6875ccf6231ab84d6139</t>
  </si>
  <si>
    <t>/ORGANIZATION/SUNSUN-LIGHTING</t>
  </si>
  <si>
    <t>/funding-round/49c576665729b0fff1642be46874f85c</t>
  </si>
  <si>
    <t>/organization/sunten-phytotech</t>
  </si>
  <si>
    <t>/funding-round/3dcf67f6cd79a6d361b3a12166c3e892</t>
  </si>
  <si>
    <t>/ORGANIZATION/SUNTERRACE</t>
  </si>
  <si>
    <t>/funding-round/e608cb5fb0a813195277f87f7c81fc9d</t>
  </si>
  <si>
    <t>/organization/sunu</t>
  </si>
  <si>
    <t>/funding-round/60b62fb6ddd6fb2e11ac6efb110546ec</t>
  </si>
  <si>
    <t>/ORGANIZATION/SUNU</t>
  </si>
  <si>
    <t>/funding-round/e27c9d3e47a5b8131ceb340969e96089</t>
  </si>
  <si>
    <t>/organization/sunup-financial-balance-credit</t>
  </si>
  <si>
    <t>/funding-round/d122da71abf6e5b0a77991fc4ecc06e1</t>
  </si>
  <si>
    <t>/ORGANIZATION/SUNVERGE-ENERGY-INC</t>
  </si>
  <si>
    <t>/funding-round/2d73b074d01b5d5b1f553eb5cbd8af2c</t>
  </si>
  <si>
    <t>/organization/sunwiztech-india</t>
  </si>
  <si>
    <t>/funding-round/7e5c8ccaf48fe15016a5bbe143eb6a54</t>
  </si>
  <si>
    <t>/ORGANIZATION/SUO-YI</t>
  </si>
  <si>
    <t>/funding-round/2568227dc315873b4103cd28365d29f9</t>
  </si>
  <si>
    <t>/organization/suop</t>
  </si>
  <si>
    <t>/funding-round/cbd36b9cf15ddc7b329397f15504c0fa</t>
  </si>
  <si>
    <t>/ORGANIZATION/SUP-3</t>
  </si>
  <si>
    <t>/funding-round/7a25ff460a45b3f77a6d1ea825b43e5f</t>
  </si>
  <si>
    <t>/organization/supapass</t>
  </si>
  <si>
    <t>/funding-round/cebca1d8a40fd3546990786e55a0ceed</t>
  </si>
  <si>
    <t>/ORGANIZATION/SUPENTA</t>
  </si>
  <si>
    <t>/funding-round/0375ae82378f6101bb5e9b1eb7a61bb5</t>
  </si>
  <si>
    <t>/organization/supenta</t>
  </si>
  <si>
    <t>/funding-round/83534a87c06f0f289407e7db1936bf93</t>
  </si>
  <si>
    <t>/funding-round/8a3f9e75b9d224b012b4672ee4281210</t>
  </si>
  <si>
    <t>/funding-round/d2c2181b752ad826d9bfeb0868cdd703</t>
  </si>
  <si>
    <t>/funding-round/db4284eab75f13aa52b2397642263c15</t>
  </si>
  <si>
    <t>/funding-round/dda1413afaf278887d1d623af943372f</t>
  </si>
  <si>
    <t>/ORGANIZATION/SUPER</t>
  </si>
  <si>
    <t>/funding-round/af1262ce0c8e6021eefb9a84bd55d227</t>
  </si>
  <si>
    <t>/organization/super</t>
  </si>
  <si>
    <t>/funding-round/dce872bc5e121710079ca12347b48225</t>
  </si>
  <si>
    <t>/ORGANIZATION/SUPER-2</t>
  </si>
  <si>
    <t>/funding-round/f2bcf05a5f713b54f716710d99a033fb</t>
  </si>
  <si>
    <t>/organization/super-clean-jobsite-llc</t>
  </si>
  <si>
    <t>/funding-round/7a77a2f56e12efe90fc1ccaa41a89adc</t>
  </si>
  <si>
    <t>/ORGANIZATION/SUPER-COLOR-DIGITAL</t>
  </si>
  <si>
    <t>/funding-round/9cbf38d8dc0a3a32a152649ffca996c7</t>
  </si>
  <si>
    <t>/organization/super-dea</t>
  </si>
  <si>
    <t>/funding-round/b8d0d2c3c1b20dc69f528fbde157051e</t>
  </si>
  <si>
    <t>/ORGANIZATION/SUPER-ELE-TEC</t>
  </si>
  <si>
    <t>/funding-round/93119344273ab24856260bb2590b88ee</t>
  </si>
  <si>
    <t>/organization/super-ele-tec</t>
  </si>
  <si>
    <t>/funding-round/cd40f96a32f3d1c3c48232f0c89a223c</t>
  </si>
  <si>
    <t>/ORGANIZATION/SUPER-EVIL-MEGA-CORP</t>
  </si>
  <si>
    <t>/funding-round/0501b99c0abb8d0348b355cb90897d2d</t>
  </si>
  <si>
    <t>/organization/super-evil-mega-corp</t>
  </si>
  <si>
    <t>/funding-round/cb8671724b1d3e7d5fc5d06b0d384342</t>
  </si>
  <si>
    <t>/funding-round/de366040277b8b080814b4ca7c2f6333</t>
  </si>
  <si>
    <t>/funding-round/de7e232b4792c4fbdbd116fef52d270c</t>
  </si>
  <si>
    <t>/ORGANIZATION/SUPER-HEAT-GAMES</t>
  </si>
  <si>
    <t>/funding-round/7e21c4712d850574ac58f090a5ab2085</t>
  </si>
  <si>
    <t>/organization/super-league</t>
  </si>
  <si>
    <t>/funding-round/1bff336275cb87c56dd75d9a9c2943e4</t>
  </si>
  <si>
    <t>/ORGANIZATION/SUPER-TECHNOLOGIES</t>
  </si>
  <si>
    <t>/funding-round/97487587d8eadab8f4017942056d9a53</t>
  </si>
  <si>
    <t>/organization/super-vitamin-d</t>
  </si>
  <si>
    <t>/funding-round/fec995532a27a23acb4b6a9e582f5a71</t>
  </si>
  <si>
    <t>/ORGANIZATION/SUPERAWESOME</t>
  </si>
  <si>
    <t>/funding-round/52796735f0760aad81e868b608c178b8</t>
  </si>
  <si>
    <t>/organization/superbac</t>
  </si>
  <si>
    <t>/funding-round/68c60c2fc5e6ff3a872999e666638324</t>
  </si>
  <si>
    <t>/ORGANIZATION/SUPERBETTER</t>
  </si>
  <si>
    <t>/funding-round/ebc831b6a1b88200f47de70afbc2c0f5</t>
  </si>
  <si>
    <t>/organization/superbly-2</t>
  </si>
  <si>
    <t>/funding-round/b1f1e787578c0c9684b76c71f4f65a7d</t>
  </si>
  <si>
    <t>/ORGANIZATION/SUPERBLY-2</t>
  </si>
  <si>
    <t>/funding-round/d248648be611db22e3264c19814b153e</t>
  </si>
  <si>
    <t>/funding-round/e3be97bd47367c762c31dcbc1b43b9a1</t>
  </si>
  <si>
    <t>/ORGANIZATION/SUPERBUDDY</t>
  </si>
  <si>
    <t>/funding-round/579f5a525c1cda26289c7d99b79fb32b</t>
  </si>
  <si>
    <t>/organization/superbuddy</t>
  </si>
  <si>
    <t>/funding-round/b621b8549b47ec2c2c8affe60327f1bf</t>
  </si>
  <si>
    <t>/ORGANIZATION/SUPERCELL</t>
  </si>
  <si>
    <t>/funding-round/0e10200d25853852df0c8bc0b71b04da</t>
  </si>
  <si>
    <t>/organization/supercell</t>
  </si>
  <si>
    <t>/funding-round/5df3045265800600ddd7e4d43d7e6e37</t>
  </si>
  <si>
    <t>/funding-round/ec5d965de10b528a235f6099a520e664</t>
  </si>
  <si>
    <t>/organization/supercircuits</t>
  </si>
  <si>
    <t>/funding-round/b4517cc4b585633d01a74380c20fdf3b</t>
  </si>
  <si>
    <t>/ORGANIZATION/SUPERCLASS</t>
  </si>
  <si>
    <t>/funding-round/4740dcb92b835426f0fc9c3963b0a8d8</t>
  </si>
  <si>
    <t>/organization/supercloud</t>
  </si>
  <si>
    <t>/funding-round/bb50aaf71f1cb38329e683ac0588fbbf</t>
  </si>
  <si>
    <t>/ORGANIZATION/SUPERCONDUCTOR-TECHNOLOGIES</t>
  </si>
  <si>
    <t>/funding-round/223853b44c07ed4aba2d6a52debfb502</t>
  </si>
  <si>
    <t>/organization/supercool-school</t>
  </si>
  <si>
    <t>/funding-round/04179534d2a672e16a1b8bfe039bfc0b</t>
  </si>
  <si>
    <t>/ORGANIZATION/SUPERDATA-RESEARCH</t>
  </si>
  <si>
    <t>/funding-round/0134719e40b9e8b8cca7e78bfbb35e3a</t>
  </si>
  <si>
    <t>/organization/superdata-research</t>
  </si>
  <si>
    <t>/funding-round/0ff2c05054ae5e1e6bf0d94393289f9d</t>
  </si>
  <si>
    <t>/funding-round/1f53ec4c799d7fed3ae0676f6b3992fd</t>
  </si>
  <si>
    <t>/funding-round/5de70c388a8675616eb1925230d59eee</t>
  </si>
  <si>
    <t>/ORGANIZATION/SUPERDERIVATIVES</t>
  </si>
  <si>
    <t>/funding-round/d393dd89531c876275dd93b5cd4ab328</t>
  </si>
  <si>
    <t>/organization/superderivatives</t>
  </si>
  <si>
    <t>/funding-round/dd41ab00cc5b0145bf09e81eaf95b8f1</t>
  </si>
  <si>
    <t>/ORGANIZATION/SUPERDIMENSION</t>
  </si>
  <si>
    <t>/funding-round/91906cd45b01fb057505ace84b76150f</t>
  </si>
  <si>
    <t>/organization/superdimension</t>
  </si>
  <si>
    <t>/funding-round/ceda57fb14ba5fad495640c5858af0e7</t>
  </si>
  <si>
    <t>/funding-round/f018d563312f721a32f57596ccad9f2f</t>
  </si>
  <si>
    <t>/funding-round/f39bdda9080b1f272a167c390b5b1b74</t>
  </si>
  <si>
    <t>/ORGANIZATION/SUPERFEEDR</t>
  </si>
  <si>
    <t>/funding-round/debdfec0d1aaebf59ca8c6ccbcb2d025</t>
  </si>
  <si>
    <t>/organization/superfish</t>
  </si>
  <si>
    <t>/funding-round/553fc159b19b883bce27383fbc05b647</t>
  </si>
  <si>
    <t>/ORGANIZATION/SUPERFISH</t>
  </si>
  <si>
    <t>/funding-round/5b9edc7340b2481f4f6a9550f4ffb79f</t>
  </si>
  <si>
    <t>/funding-round/d0773cb6b784bffee25488366e843010</t>
  </si>
  <si>
    <t>/ORGANIZATION/SUPERFLY</t>
  </si>
  <si>
    <t>/funding-round/57ebd52c2c75e97856b8ddbfdb494a88</t>
  </si>
  <si>
    <t>/organization/superfly-3</t>
  </si>
  <si>
    <t>/funding-round/0a9c634424e4489ecb1874cdbe00df8f</t>
  </si>
  <si>
    <t>/ORGANIZATION/SUPERFLY-3</t>
  </si>
  <si>
    <t>/funding-round/0d102a8b1d623411c2a5b074f32b57b6</t>
  </si>
  <si>
    <t>/organization/superfocus</t>
  </si>
  <si>
    <t>/funding-round/345fb1eb27cded4565d3e1ac041805d1</t>
  </si>
  <si>
    <t>/ORGANIZATION/SUPERFOCUS</t>
  </si>
  <si>
    <t>/funding-round/466c6bb2d10d921e97be3281470ea42b</t>
  </si>
  <si>
    <t>/organization/supergen</t>
  </si>
  <si>
    <t>/funding-round/1b6f15f11c093a10d24b0582e8a44e53</t>
  </si>
  <si>
    <t>/ORGANIZATION/SUPERHOST</t>
  </si>
  <si>
    <t>/funding-round/6bde3212f887ee13939dea70928bebb8</t>
  </si>
  <si>
    <t>/organization/superhuman</t>
  </si>
  <si>
    <t>/funding-round/2f762cb56559254bab0d63eebfeb4398</t>
  </si>
  <si>
    <t>/ORGANIZATION/SUPERHUMAN-2</t>
  </si>
  <si>
    <t>/funding-round/bf1d037c5080fb56f3ad8de98e74f741</t>
  </si>
  <si>
    <t>/organization/superior-global-solutions</t>
  </si>
  <si>
    <t>/funding-round/80f2be0003ecee6b69d5839de16579df</t>
  </si>
  <si>
    <t>/ORGANIZATION/SUPERIOR-SERVICES</t>
  </si>
  <si>
    <t>/funding-round/6444a654f90613f523daa0e6a8108d3e</t>
  </si>
  <si>
    <t>24-02-1993</t>
  </si>
  <si>
    <t>/organization/superior-solar-design</t>
  </si>
  <si>
    <t>/funding-round/6ba294b0f3dc61c07bed58dc99574fc2</t>
  </si>
  <si>
    <t>/ORGANIZATION/SUPERIOR-SOLAR-SOLUTION</t>
  </si>
  <si>
    <t>/funding-round/352abd2f6dfe068edff23e2e99315e76</t>
  </si>
  <si>
    <t>/organization/superjam</t>
  </si>
  <si>
    <t>/funding-round/299ae0bab092a9c4c2efea6c5b6b416e</t>
  </si>
  <si>
    <t>/ORGANIZATION/SUPERLIKERS</t>
  </si>
  <si>
    <t>/funding-round/0ab2badb27881cabddba9def559bf065</t>
  </si>
  <si>
    <t>/organization/superlikers</t>
  </si>
  <si>
    <t>/funding-round/4704be88a323fa437414fcc14e45b441</t>
  </si>
  <si>
    <t>/funding-round/8f43f2302132d034d1ebca648336ff95</t>
  </si>
  <si>
    <t>/organization/supermama</t>
  </si>
  <si>
    <t>/funding-round/621cab8a635a03ad435ec653416f3140</t>
  </si>
  <si>
    <t>/ORGANIZATION/SUPERMAMA</t>
  </si>
  <si>
    <t>/funding-round/756acaf88a24c8b560f1a4e06ab4b69f</t>
  </si>
  <si>
    <t>/organization/supermercato24</t>
  </si>
  <si>
    <t>/funding-round/1d5bdd06bb46a02146044462f0548a8d</t>
  </si>
  <si>
    <t>/ORGANIZATION/SUPERMERCATO24</t>
  </si>
  <si>
    <t>/funding-round/6859a2429a5bdc0652e33c0cb27ffa8d</t>
  </si>
  <si>
    <t>/funding-round/a989b4d7c7ea6e9b85c642c0cb0995e3</t>
  </si>
  <si>
    <t>/ORGANIZATION/SUPERMIGHTY</t>
  </si>
  <si>
    <t>/funding-round/9d913cbdafd02d411730f6a0562cc7b5</t>
  </si>
  <si>
    <t>/organization/supernewsroom</t>
  </si>
  <si>
    <t>/funding-round/0f158a20d38cc2a046649e3e31dacea1</t>
  </si>
  <si>
    <t>/ORGANIZATION/SUPERNUS-PHARMACEUTICALS</t>
  </si>
  <si>
    <t>/funding-round/cc396b5884a10261f160e2f9cd9e7b15</t>
  </si>
  <si>
    <t>/organization/supernus-pharmaceuticals</t>
  </si>
  <si>
    <t>/funding-round/d4b162cd686e57f47793f809848e3f52</t>
  </si>
  <si>
    <t>/ORGANIZATION/SUPEROX-WASTEWATER-CO</t>
  </si>
  <si>
    <t>/funding-round/e7e78c566fda84820e187148fb39d2da</t>
  </si>
  <si>
    <t>/organization/superpedestrian</t>
  </si>
  <si>
    <t>/funding-round/2405ff3fa37f95b6f8ffb7a6dd62532e</t>
  </si>
  <si>
    <t>/ORGANIZATION/SUPERPEDESTRIAN</t>
  </si>
  <si>
    <t>/funding-round/4a967cdaf267eaee5836112b1e7418cb</t>
  </si>
  <si>
    <t>/organization/superplayer</t>
  </si>
  <si>
    <t>/funding-round/422641b711cdf5d58169594ce7a50bd0</t>
  </si>
  <si>
    <t>/ORGANIZATION/SUPERPROFS</t>
  </si>
  <si>
    <t>/funding-round/048fbf91f4213b9057c11d6ec16ca00b</t>
  </si>
  <si>
    <t>/organization/superprofs</t>
  </si>
  <si>
    <t>/funding-round/3aa339a2a57c215daf266765c3b8d8ed</t>
  </si>
  <si>
    <t>/ORGANIZATION/SUPERPROTONIC</t>
  </si>
  <si>
    <t>/funding-round/ae9c0cb281ad86ced7ce93fc0e7a5a1f</t>
  </si>
  <si>
    <t>/organization/superprotonic</t>
  </si>
  <si>
    <t>/funding-round/b5b8a8b7e68674513fb16ffb4f92bf3f</t>
  </si>
  <si>
    <t>/ORGANIZATION/SUPERSECRET</t>
  </si>
  <si>
    <t>/funding-round/11e57208aae6ed95f02dec879c73a72f</t>
  </si>
  <si>
    <t>/organization/supersecret</t>
  </si>
  <si>
    <t>/funding-round/3fdded6b5445b8d5082b83104726e878</t>
  </si>
  <si>
    <t>/ORGANIZATION/SUPERSOLID</t>
  </si>
  <si>
    <t>/funding-round/a2159e0627284fe84a398ad2eec54650</t>
  </si>
  <si>
    <t>/organization/supersonic-imagine</t>
  </si>
  <si>
    <t>/funding-round/0b580ef0969abccf3411b06162f6dfa6</t>
  </si>
  <si>
    <t>/ORGANIZATION/SUPERSONIC-IMAGINE</t>
  </si>
  <si>
    <t>/funding-round/4c5231f6a3c5a976f7fde815c7ac7d60</t>
  </si>
  <si>
    <t>/funding-round/92658ab645ac5cd530f6a5a933e65ede</t>
  </si>
  <si>
    <t>/funding-round/d472d200a367c5c745c6f4538da3f3cc</t>
  </si>
  <si>
    <t>/funding-round/e0393f40373ac8597f98f236021b1dbd</t>
  </si>
  <si>
    <t>/ORGANIZATION/SUPERSONICADS</t>
  </si>
  <si>
    <t>/funding-round/171b4d1c84887a46fe40090f22bf9e7a</t>
  </si>
  <si>
    <t>/organization/supersonicads</t>
  </si>
  <si>
    <t>/funding-round/9693e8a2ad4ae768c69095eac7518009</t>
  </si>
  <si>
    <t>/funding-round/effd39abc60ebb38f1dab881f88c9d9c</t>
  </si>
  <si>
    <t>/funding-round/f79dc1909daeb187e786e4ac588ca2f5</t>
  </si>
  <si>
    <t>/funding-round/f9308a53f0d1329b444aaa05590a7bf4</t>
  </si>
  <si>
    <t>/organization/supersport</t>
  </si>
  <si>
    <t>/funding-round/0bece27f00ed63894d4ec26b30de2f12</t>
  </si>
  <si>
    <t>/ORGANIZATION/SUPERTEC</t>
  </si>
  <si>
    <t>/funding-round/0aa49481a78ed923421096983d2fda9d</t>
  </si>
  <si>
    <t>/organization/supertec</t>
  </si>
  <si>
    <t>/funding-round/7cc253a5839efb25b9627513d00a4f3d</t>
  </si>
  <si>
    <t>/ORGANIZATION/SUPERTRUPER</t>
  </si>
  <si>
    <t>/funding-round/c70b3dcd3c8742af709e18de722a3a88</t>
  </si>
  <si>
    <t>/organization/suphalaam-cakart-in</t>
  </si>
  <si>
    <t>/funding-round/3665b9c5e2a5ab7510cc54d811a2a844</t>
  </si>
  <si>
    <t>/ORGANIZATION/SUPPER-2</t>
  </si>
  <si>
    <t>/funding-round/9cb0627ef1ffb368743a5904a1be9e3d</t>
  </si>
  <si>
    <t>/organization/suppliersync</t>
  </si>
  <si>
    <t>/funding-round/d20955b87d26fea9d6ec9fc1c1fe4f06</t>
  </si>
  <si>
    <t>/ORGANIZATION/SUPPLY-VISION</t>
  </si>
  <si>
    <t>/funding-round/94e082b5e14f0cf2d3af4e95f1bd64b2</t>
  </si>
  <si>
    <t>/organization/supply-vision</t>
  </si>
  <si>
    <t>/funding-round/ee5c816c48fef783793ff6f5571c538e</t>
  </si>
  <si>
    <t>/ORGANIZATION/SUPPLYBETTER</t>
  </si>
  <si>
    <t>/funding-round/ead4bd5c546119ded38408307e52a098</t>
  </si>
  <si>
    <t>/organization/supplybetter</t>
  </si>
  <si>
    <t>/funding-round/fe5746a8208ad8fe428685079d3a057d</t>
  </si>
  <si>
    <t>/ORGANIZATION/SUPPLYFRAME</t>
  </si>
  <si>
    <t>/funding-round/70b4d1eeb270a11b998bcd01acc314dd</t>
  </si>
  <si>
    <t>/organization/supplyframe</t>
  </si>
  <si>
    <t>/funding-round/839491d82c2170c507d179b8d4553895</t>
  </si>
  <si>
    <t>/funding-round/b2af568ab130b6906611527c009e8a01</t>
  </si>
  <si>
    <t>/funding-round/f2dee4237d1e0a94321b9772709249ab</t>
  </si>
  <si>
    <t>/ORGANIZATION/SUPPLYHOG</t>
  </si>
  <si>
    <t>/funding-round/0c30b64f3cebbd7c4f358152257f9621</t>
  </si>
  <si>
    <t>/organization/supplyhog</t>
  </si>
  <si>
    <t>/funding-round/5b254d20f41a281b0ee0753d55b05d25</t>
  </si>
  <si>
    <t>/funding-round/880eea9fbcc44c749e23a478d3be4680</t>
  </si>
  <si>
    <t>/funding-round/f6cb47f01c5dc7e071eb5e839be9a3cc</t>
  </si>
  <si>
    <t>/ORGANIZATION/SUPPLYHUB</t>
  </si>
  <si>
    <t>/funding-round/881df94955f0bdae1c5920675d7cc091</t>
  </si>
  <si>
    <t>/organization/supplyhub</t>
  </si>
  <si>
    <t>/funding-round/a2a6b0fdd38d5609b8c80034f24e2012</t>
  </si>
  <si>
    <t>/ORGANIZATION/SUPPLYSCAPE</t>
  </si>
  <si>
    <t>/funding-round/da3f04b3421989a7e1a8c71cd362a79b</t>
  </si>
  <si>
    <t>/organization/supplyseeker-com</t>
  </si>
  <si>
    <t>/funding-round/e13394f2fe94aa9926432fc5e0d76654</t>
  </si>
  <si>
    <t>/ORGANIZATION/SUPPLYSHIFT</t>
  </si>
  <si>
    <t>/funding-round/4dd869a4fa75afbedbf008179c732af4</t>
  </si>
  <si>
    <t>/organization/supplystream</t>
  </si>
  <si>
    <t>/funding-round/665996634097f2e05259b583dc7b4515</t>
  </si>
  <si>
    <t>/ORGANIZATION/SUPPLYWORKS</t>
  </si>
  <si>
    <t>/funding-round/c0c588fc922cae23917953715033c862</t>
  </si>
  <si>
    <t>/organization/supponor</t>
  </si>
  <si>
    <t>/funding-round/4a2763365a5d7300bda156428fcef822</t>
  </si>
  <si>
    <t>/ORGANIZATION/SUPPONOR</t>
  </si>
  <si>
    <t>/funding-round/f4d97c178c7041692fa7a7288317fa2a</t>
  </si>
  <si>
    <t>/organization/support-1-800-311-5934-pogo-customer-service-number-pogo-technical-phone-number</t>
  </si>
  <si>
    <t>/funding-round/76372998060be0f5f81a6d82cc04115e</t>
  </si>
  <si>
    <t>/ORGANIZATION/SUPPORT-SPACE</t>
  </si>
  <si>
    <t>/funding-round/95048dfeda79c6fc7c22985fc7e2f2f6</t>
  </si>
  <si>
    <t>/organization/support-space</t>
  </si>
  <si>
    <t>/funding-round/a6cd0c1334837eeef03bcbab185d0238</t>
  </si>
  <si>
    <t>/funding-round/d012c67f591f41e19d2904d59e0e8763</t>
  </si>
  <si>
    <t>/funding-round/eb4f7d8b21a63ccc1c8fd25c7889a000</t>
  </si>
  <si>
    <t>/ORGANIZATION/SUPPORT-YOUR-APP</t>
  </si>
  <si>
    <t>/funding-round/b5e828e09d83fafff009179e01d04ed1</t>
  </si>
  <si>
    <t>/organization/supportbee</t>
  </si>
  <si>
    <t>/funding-round/98f3b58268ed04a5eb449eaa2d15a75d</t>
  </si>
  <si>
    <t>/ORGANIZATION/SUPPORTBEE</t>
  </si>
  <si>
    <t>/funding-round/d842c02710fc278b09f4560c03e126a7</t>
  </si>
  <si>
    <t>/organization/supporter-2</t>
  </si>
  <si>
    <t>/funding-round/cff5bad2c9316352856bf15a260b5ebd</t>
  </si>
  <si>
    <t>/ORGANIZATION/SUPPORTIE</t>
  </si>
  <si>
    <t>/funding-round/297b00e006d1f79963ec3c8ff4d4fb47</t>
  </si>
  <si>
    <t>/organization/supportlocal</t>
  </si>
  <si>
    <t>/funding-round/18ad53ec3c951be18e01ac17f357bd48</t>
  </si>
  <si>
    <t>/ORGANIZATION/SUPPORTLOCAL</t>
  </si>
  <si>
    <t>/funding-round/2355e1c75264d066dab6120f228cd90e</t>
  </si>
  <si>
    <t>/funding-round/4f2ded7198ba57a5f98c11edc629e49f</t>
  </si>
  <si>
    <t>/funding-round/7d6ca247486cd0a10093237fcc0dcbd8</t>
  </si>
  <si>
    <t>/funding-round/7e342566b2e0e8d2f39c15c253d04f7e</t>
  </si>
  <si>
    <t>/ORGANIZATION/SUPPORTPAY</t>
  </si>
  <si>
    <t>/funding-round/0729d8cc252b9c43666df67886106da1</t>
  </si>
  <si>
    <t>/organization/supportpay</t>
  </si>
  <si>
    <t>/funding-round/0b1dc65dea09875dbc51b6e88f2df231</t>
  </si>
  <si>
    <t>/funding-round/14bfb44dcc1c71ff5d0748c2a4e42df5</t>
  </si>
  <si>
    <t>/funding-round/a6a21338bb7d74f5c9bc0e77fde77a2f</t>
  </si>
  <si>
    <t>/ORGANIZATION/SUPPREMOL</t>
  </si>
  <si>
    <t>/funding-round/44aea3c652e0bc3e066631ece75c497b</t>
  </si>
  <si>
    <t>/organization/suppremol</t>
  </si>
  <si>
    <t>/funding-round/a26a9213bc637167785159073bda43f2</t>
  </si>
  <si>
    <t>/funding-round/bba1aab54ebbb32117a77e584ef46ab7</t>
  </si>
  <si>
    <t>/funding-round/c978a78cf802098962824c38c2beabb3</t>
  </si>
  <si>
    <t>/ORGANIZATION/SUPR</t>
  </si>
  <si>
    <t>/funding-round/4d1ad2f7c409cd520764930819d40c61</t>
  </si>
  <si>
    <t>/organization/supramed</t>
  </si>
  <si>
    <t>/funding-round/1540abeaa6e2762dc13381aa79c44e8b</t>
  </si>
  <si>
    <t>/ORGANIZATION/SUPRAMED</t>
  </si>
  <si>
    <t>/funding-round/4fe4b27fe813d2ecccecc3e43ebee5fa</t>
  </si>
  <si>
    <t>/organization/supreme-pharmaceuticals</t>
  </si>
  <si>
    <t>/funding-round/70cfff5e96e86a133a036d73c17b8e6d</t>
  </si>
  <si>
    <t>/ORGANIZATION/SUPREME-PHARMACEUTICALS</t>
  </si>
  <si>
    <t>/funding-round/8282e9f6ec364de7bffb3cfe972c6624</t>
  </si>
  <si>
    <t>/funding-round/8ccd8b213c26bc1823d59713f48091d1</t>
  </si>
  <si>
    <t>/funding-round/f25b742f264c71c4d1fb673c6c132934</t>
  </si>
  <si>
    <t>/organization/supremex</t>
  </si>
  <si>
    <t>/funding-round/4405071f04b61020be7739e3a75b22ea</t>
  </si>
  <si>
    <t>/ORGANIZATION/SURANCE</t>
  </si>
  <si>
    <t>/funding-round/b6356c29771a1cb499fc3f6e07f46997</t>
  </si>
  <si>
    <t>/organization/surbtc</t>
  </si>
  <si>
    <t>/funding-round/1f973fa67fa7a2cef98f50eee3e6bd12</t>
  </si>
  <si>
    <t>/ORGANIZATION/SURBTC</t>
  </si>
  <si>
    <t>/funding-round/fc1cd59a2c590ffc082e9770cec51772</t>
  </si>
  <si>
    <t>/organization/surdoc</t>
  </si>
  <si>
    <t>/funding-round/bdd8133a399aef08394734a44c861bcf</t>
  </si>
  <si>
    <t>/ORGANIZATION/SURE-CHILL</t>
  </si>
  <si>
    <t>/funding-round/4a1ac662646a455ea3972481d3368c82</t>
  </si>
  <si>
    <t>/organization/sure-chill</t>
  </si>
  <si>
    <t>/funding-round/d64723b9e109a0a0d073db7e02befeb2</t>
  </si>
  <si>
    <t>/ORGANIZATION/SURE-SECURE-SOLUTIONS</t>
  </si>
  <si>
    <t>/funding-round/ddb55f2198cba69828f2ddede57df00c</t>
  </si>
  <si>
    <t>/organization/sure-step</t>
  </si>
  <si>
    <t>/funding-round/0e71f7518a72905be3c8d312eb32fd3b</t>
  </si>
  <si>
    <t>/ORGANIZATION/SURE2SIGN-RECRUITING</t>
  </si>
  <si>
    <t>/funding-round/80b4cc43e4bcf125812eabccd7e92ae2</t>
  </si>
  <si>
    <t>/organization/surebooks</t>
  </si>
  <si>
    <t>/funding-round/5d5874f31d16a974652a097ba52344ca</t>
  </si>
  <si>
    <t>/ORGANIZATION/SURECASH</t>
  </si>
  <si>
    <t>/funding-round/6fcd1a095821d9ca104532ec0f74a459</t>
  </si>
  <si>
    <t>/organization/surecore-ltd</t>
  </si>
  <si>
    <t>/funding-round/eeeaa942d4923513608806e3ae18a383</t>
  </si>
  <si>
    <t>/ORGANIZATION/SUREDONE</t>
  </si>
  <si>
    <t>/funding-round/944542d7704dd5b50dde4758abf74d26</t>
  </si>
  <si>
    <t>/organization/suredone</t>
  </si>
  <si>
    <t>/funding-round/f25e5271c9d4a875662881154939e43f</t>
  </si>
  <si>
    <t>/ORGANIZATION/SUREFIELD</t>
  </si>
  <si>
    <t>/funding-round/cc465256a62513d9f294968b19eba59d</t>
  </si>
  <si>
    <t>/organization/surefire</t>
  </si>
  <si>
    <t>/funding-round/8a351a403c5c1676f2c7a18c30f27b67</t>
  </si>
  <si>
    <t>/ORGANIZATION/SUREFIRE-MEDICAL</t>
  </si>
  <si>
    <t>/funding-round/550e867f5408db3a0d50ac26a9354336</t>
  </si>
  <si>
    <t>/organization/surefire-medical</t>
  </si>
  <si>
    <t>/funding-round/5e41a095a017707b79efbf3221fc7d79</t>
  </si>
  <si>
    <t>/funding-round/8ae5ab476036b10f149381fc20e15d54</t>
  </si>
  <si>
    <t>/organization/surefire-social</t>
  </si>
  <si>
    <t>/funding-round/5a25e8b94a98c7fe0155ba7b1ec08eed</t>
  </si>
  <si>
    <t>/ORGANIZATION/SUREGENE</t>
  </si>
  <si>
    <t>/funding-round/cfce54d2888a1dbf95e1f45f95ced4fa</t>
  </si>
  <si>
    <t>/organization/sureid</t>
  </si>
  <si>
    <t>/funding-round/a94ff74e8132c5fc3589331f597a1aab</t>
  </si>
  <si>
    <t>/ORGANIZATION/SURELINE-SYSTEMS</t>
  </si>
  <si>
    <t>/funding-round/18784b071fed408341a4513ca579e05c</t>
  </si>
  <si>
    <t>/organization/sureline-systems</t>
  </si>
  <si>
    <t>/funding-round/c48bf6c6177a6d7a58a43f97396d8430</t>
  </si>
  <si>
    <t>/ORGANIZATION/SUREPEAK</t>
  </si>
  <si>
    <t>/funding-round/08ea969a33d337527c9168448e2b3dcd</t>
  </si>
  <si>
    <t>/organization/surepoint-medical</t>
  </si>
  <si>
    <t>/funding-round/2f6cc12a69cd177cdb34bd73f9581c72</t>
  </si>
  <si>
    <t>/ORGANIZATION/SURESPEAK</t>
  </si>
  <si>
    <t>/funding-round/49b219accace268cd2d254c52947a887</t>
  </si>
  <si>
    <t>/organization/surespot</t>
  </si>
  <si>
    <t>/funding-round/29179d8fb04cbee505d04e1f6d15ef46</t>
  </si>
  <si>
    <t>/ORGANIZATION/SUREVISIT</t>
  </si>
  <si>
    <t>/funding-round/0ed21cb0d3ac3e51225f10214f8b45ed</t>
  </si>
  <si>
    <t>/organization/surevisit</t>
  </si>
  <si>
    <t>/funding-round/57b92a5fb0fef7f8f860834d8e08262d</t>
  </si>
  <si>
    <t>/funding-round/a3698a50f0e14bbd1f9d73cf90285982</t>
  </si>
  <si>
    <t>/organization/surewaves</t>
  </si>
  <si>
    <t>/funding-round/460445ad5662a5636ad08d86e116e2a7</t>
  </si>
  <si>
    <t>/ORGANIZATION/SURF-AIR</t>
  </si>
  <si>
    <t>/funding-round/069b9f5706d0c7d6273160caa0b396ca</t>
  </si>
  <si>
    <t>/organization/surf-air</t>
  </si>
  <si>
    <t>/funding-round/35662852d0984319f7551e812f95997c</t>
  </si>
  <si>
    <t>/funding-round/6f9d63352cd387e86693f5f5fffb1f3b</t>
  </si>
  <si>
    <t>/funding-round/d408ea242f9762c05a3c9e97579650e3</t>
  </si>
  <si>
    <t>/funding-round/f78d4337d3daa258459fa0b875bb8435</t>
  </si>
  <si>
    <t>/organization/surf-communication-solutions</t>
  </si>
  <si>
    <t>/funding-round/7870a4066807ed87e3eb7b812723533b</t>
  </si>
  <si>
    <t>/ORGANIZATION/SURF-COMMUNICATION-SOLUTIONS</t>
  </si>
  <si>
    <t>/funding-round/f5b00800e9a72261694f96d90d40269a</t>
  </si>
  <si>
    <t>/organization/surface-coating-solutions</t>
  </si>
  <si>
    <t>/funding-round/e43e846ce737cfa34d240c991b41cab9</t>
  </si>
  <si>
    <t>/ORGANIZATION/SURFACE-LOGIX</t>
  </si>
  <si>
    <t>/funding-round/4b90a8327b736bca79d1cae404843c03</t>
  </si>
  <si>
    <t>/organization/surface-logix</t>
  </si>
  <si>
    <t>/funding-round/85a24c65008b2e3cea0dd18f23fcda2d</t>
  </si>
  <si>
    <t>24-03-2007</t>
  </si>
  <si>
    <t>/ORGANIZATION/SURFACE-MEDICAL</t>
  </si>
  <si>
    <t>/funding-round/34a23b67d96b0d0a1c0e4697de7be8c1</t>
  </si>
  <si>
    <t>/organization/surface-oncology</t>
  </si>
  <si>
    <t>/funding-round/9ecbbb085c9b6d621723224b0de3a9d1</t>
  </si>
  <si>
    <t>/ORGANIZATION/SURFACE-TENSION</t>
  </si>
  <si>
    <t>/funding-round/207819eb2bd579c68f586012fb02e70b</t>
  </si>
  <si>
    <t>/organization/surfair</t>
  </si>
  <si>
    <t>/funding-round/7fe861a307cf3ec67d325f1ffff8dbc3</t>
  </si>
  <si>
    <t>/ORGANIZATION/SURFBREAK-RENTALS</t>
  </si>
  <si>
    <t>/funding-round/ab6f4b609d3bf5802eb53868a4cf4f0c</t>
  </si>
  <si>
    <t>/organization/surfeasy</t>
  </si>
  <si>
    <t>/funding-round/7d003c27d636ebffc71b5451aaa0db25</t>
  </si>
  <si>
    <t>/ORGANIZATION/SURFINGBIRD</t>
  </si>
  <si>
    <t>/funding-round/0483cc43bfb3ad65e88c0fa2fe4c5149</t>
  </si>
  <si>
    <t>/organization/surfingbird</t>
  </si>
  <si>
    <t>/funding-round/1f6dbe6887e8b01a4d984ce7f48fffe1</t>
  </si>
  <si>
    <t>/funding-round/f2c9b900d0661a7cad20a0dddf67e7fc</t>
  </si>
  <si>
    <t>/organization/surfkitchen</t>
  </si>
  <si>
    <t>/funding-round/29445d3fdda9ac465ff2bfdaba4ac5cb</t>
  </si>
  <si>
    <t>/ORGANIZATION/SURFKITCHEN</t>
  </si>
  <si>
    <t>/funding-round/6b8e5ccc6485e472cf8d0a72120924d0</t>
  </si>
  <si>
    <t>/organization/surfline-communications</t>
  </si>
  <si>
    <t>/funding-round/7819abcf2a47f1260d3ee4b93f468b49</t>
  </si>
  <si>
    <t>/ORGANIZATION/SURFLY</t>
  </si>
  <si>
    <t>/funding-round/5706a941d2f7d166a4d35fcac1d5655b</t>
  </si>
  <si>
    <t>/organization/surfly</t>
  </si>
  <si>
    <t>/funding-round/72175cda98123173c3e7a51039442643</t>
  </si>
  <si>
    <t>/funding-round/fa75b5b667ac6c446c3d84210621a678</t>
  </si>
  <si>
    <t>/organization/surftech</t>
  </si>
  <si>
    <t>/funding-round/ee445ab6c3d1fd98887f8208ccd2c3d6</t>
  </si>
  <si>
    <t>/ORGANIZATION/SURFWAX-MEDIA</t>
  </si>
  <si>
    <t>/funding-round/9dc5f1bea7b488a0a07a6ed7f54bee11</t>
  </si>
  <si>
    <t>/organization/surge-accelerator</t>
  </si>
  <si>
    <t>/funding-round/433efcc551d7428c64aef4a5b1ffa0ea</t>
  </si>
  <si>
    <t>/ORGANIZATION/SURGE-PERFORMANCE-TRAINING</t>
  </si>
  <si>
    <t>/funding-round/a51e9ee93cf5ee88d158e5106a93994e</t>
  </si>
  <si>
    <t>/organization/surgeonkidz</t>
  </si>
  <si>
    <t>/funding-round/bc3ab1426c0a6aa90213c6ed5e4ff00c</t>
  </si>
  <si>
    <t>/ORGANIZATION/SURGERY-ACADEMY</t>
  </si>
  <si>
    <t>/funding-round/a3d8293ad918a698db61833da1bcc6d1</t>
  </si>
  <si>
    <t>/organization/surgery-academy</t>
  </si>
  <si>
    <t>/funding-round/b6d7c55767c8659cd7d7573b8473e5ab</t>
  </si>
  <si>
    <t>/ORGANIZATION/SURGERY-CENTER-OF-BEAUFORT</t>
  </si>
  <si>
    <t>/funding-round/8b4c35d4112bf0aae9eecb7a46b9d15e</t>
  </si>
  <si>
    <t>/organization/surgery-center-of-key-west</t>
  </si>
  <si>
    <t>/funding-round/55dece6aa31b7e26ae5d34dd167b0bf7</t>
  </si>
  <si>
    <t>/ORGANIZATION/SURGERY-PARTNERS</t>
  </si>
  <si>
    <t>/funding-round/01a33e98fb87b29c2ccbdc5db06dc778</t>
  </si>
  <si>
    <t>/organization/surgeryedu</t>
  </si>
  <si>
    <t>/funding-round/619b3c0e4e45ab056d79da27176bf381</t>
  </si>
  <si>
    <t>/ORGANIZATION/SURGICAL-CARE-AFFILIATES</t>
  </si>
  <si>
    <t>/funding-round/6b4361af2574dba6006ae17986291a52</t>
  </si>
  <si>
    <t>/organization/surgical-care-affiliates</t>
  </si>
  <si>
    <t>/funding-round/a21031edb08e9c929989b64c0766d684</t>
  </si>
  <si>
    <t>/ORGANIZATION/SURGICAL-THEATER</t>
  </si>
  <si>
    <t>/funding-round/0377afe02771487edbea6d9bc8975ae5</t>
  </si>
  <si>
    <t>/organization/surgical-theater</t>
  </si>
  <si>
    <t>/funding-round/cbfb3c2378f4fc2dbed9ff0a04914ebc</t>
  </si>
  <si>
    <t>/ORGANIZATION/SURGICEYE-GMBH</t>
  </si>
  <si>
    <t>/funding-round/3f02926bcca3866b5851949feb49d8b1</t>
  </si>
  <si>
    <t>/organization/surgiceye-gmbh</t>
  </si>
  <si>
    <t>/funding-round/92ad40222096b2c40c0b1d823bfd5779</t>
  </si>
  <si>
    <t>/ORGANIZATION/SURGICOUNT-MEDICAL</t>
  </si>
  <si>
    <t>/funding-round/188ddd9c926f5226843d491588752eb0</t>
  </si>
  <si>
    <t>/organization/surgient</t>
  </si>
  <si>
    <t>/funding-round/24a32c5f4287a464aa7fc9d516c297b4</t>
  </si>
  <si>
    <t>/ORGANIZATION/SURGIENT</t>
  </si>
  <si>
    <t>/funding-round/47bbbdd5d1d4fb16a16c6a2267fca225</t>
  </si>
  <si>
    <t>/organization/surgilight</t>
  </si>
  <si>
    <t>/funding-round/32dd39e0646d71dd98f3ef2026220aa5</t>
  </si>
  <si>
    <t>/ORGANIZATION/SURGIMATIX</t>
  </si>
  <si>
    <t>/funding-round/eb6392b564f176b628e09282acad21b4</t>
  </si>
  <si>
    <t>/organization/surgiquest</t>
  </si>
  <si>
    <t>/funding-round/009ee9f1aa91270e6bcf9ed0f1f8dfb5</t>
  </si>
  <si>
    <t>/ORGANIZATION/SURGIQUEST</t>
  </si>
  <si>
    <t>/funding-round/48754fc4b103f2d72907f34d92774d88</t>
  </si>
  <si>
    <t>/funding-round/4d8324f969a34d109e7c1840d5b43183</t>
  </si>
  <si>
    <t>/funding-round/622c565892203c89d015d8376be79dc6</t>
  </si>
  <si>
    <t>/funding-round/af2975cdec379b634a9adc2d2ed401c3</t>
  </si>
  <si>
    <t>/funding-round/ced130bc98ab3402bdf8eb12141a7cae</t>
  </si>
  <si>
    <t>/organization/surgrx-inc</t>
  </si>
  <si>
    <t>/funding-round/735d9938f1fdff413d5a8a2b1e664c98</t>
  </si>
  <si>
    <t>/ORGANIZATION/SURIDX</t>
  </si>
  <si>
    <t>/funding-round/c18b01a3e5aa75e445f561ffe7f9e357</t>
  </si>
  <si>
    <t>/organization/suridx</t>
  </si>
  <si>
    <t>/funding-round/f3f8dc4c205644dfcce86208e076b276</t>
  </si>
  <si>
    <t>/ORGANIZATION/SURKUS</t>
  </si>
  <si>
    <t>/funding-round/6b169a6cc9148a096109998c16872873</t>
  </si>
  <si>
    <t>/organization/surma-enterprise</t>
  </si>
  <si>
    <t>/funding-round/fab871cc9ee4d25d1bc8887a65ae7f41</t>
  </si>
  <si>
    <t>/ORGANIZATION/SURNA</t>
  </si>
  <si>
    <t>/funding-round/35d8c005eb11bc32a570e3591d6fad40</t>
  </si>
  <si>
    <t>/organization/suros-surgical-systems</t>
  </si>
  <si>
    <t>/funding-round/4f08de1e2018fab4b0866510e4805f59</t>
  </si>
  <si>
    <t>/ORGANIZATION/SURPLEX</t>
  </si>
  <si>
    <t>/funding-round/912451bc75066f73dcaab475064efacd</t>
  </si>
  <si>
    <t>14-12-2000</t>
  </si>
  <si>
    <t>/organization/surpriseride</t>
  </si>
  <si>
    <t>/funding-round/2fa6dd82d0b7466ebd2376fc2aca22ae</t>
  </si>
  <si>
    <t>/ORGANIZATION/SURPRISERIDE</t>
  </si>
  <si>
    <t>/funding-round/775e63a335975f4cb3b2d259b17468bd</t>
  </si>
  <si>
    <t>/organization/surreal-games</t>
  </si>
  <si>
    <t>/funding-round/8e1777c74eaeacbd4a22950a01517718</t>
  </si>
  <si>
    <t>/ORGANIZATION/SURREAL-INK</t>
  </si>
  <si>
    <t>/funding-round/b0b50bf9d6b3fc86b4b396c782c49069</t>
  </si>
  <si>
    <t>/organization/surrey-nanosystems</t>
  </si>
  <si>
    <t>/funding-round/6078823e9d89b3ca32d57a75cefcaf74</t>
  </si>
  <si>
    <t>/ORGANIZATION/SURREY-NANOSYSTEMS</t>
  </si>
  <si>
    <t>/funding-round/698fdd772f0270ca74d02fa8ca491fa1</t>
  </si>
  <si>
    <t>23-08-2009</t>
  </si>
  <si>
    <t>/funding-round/74b62f800c9d515f6306f24a02d7ac58</t>
  </si>
  <si>
    <t>/ORGANIZATION/SURROUNDAPP</t>
  </si>
  <si>
    <t>/funding-round/50fb7ebdba6a194052013badb1caf7e9</t>
  </si>
  <si>
    <t>/organization/surroundapp</t>
  </si>
  <si>
    <t>/funding-round/aaac0ff0844ea36d11d9e81724e0ecde</t>
  </si>
  <si>
    <t>/ORGANIZATION/SURROUNDSME</t>
  </si>
  <si>
    <t>/funding-round/d7050be2480e978b939ad0c0f6a13b5c</t>
  </si>
  <si>
    <t>/organization/suruna</t>
  </si>
  <si>
    <t>/funding-round/47870b8f69410e3fea38b20b41ea7a87</t>
  </si>
  <si>
    <t>/ORGANIZATION/SURUNA</t>
  </si>
  <si>
    <t>/funding-round/6d7e83e42cb67653eb5556193a1c6025</t>
  </si>
  <si>
    <t>/organization/survata</t>
  </si>
  <si>
    <t>/funding-round/054b7b73ea6e124bca169adf959ec18a</t>
  </si>
  <si>
    <t>/ORGANIZATION/SURVATA</t>
  </si>
  <si>
    <t>/funding-round/0e55032cbe7b1d8087785f1109402371</t>
  </si>
  <si>
    <t>/funding-round/1cf8a7f3395f348deecc8bb22dfb1def</t>
  </si>
  <si>
    <t>/ORGANIZATION/SURVATURE</t>
  </si>
  <si>
    <t>/funding-round/820b84a9c95674aed7a15cf856e90d77</t>
  </si>
  <si>
    <t>/organization/survela</t>
  </si>
  <si>
    <t>/funding-round/5742f9f1a466123f23e911141f980673</t>
  </si>
  <si>
    <t>/ORGANIZATION/SURVELA</t>
  </si>
  <si>
    <t>/funding-round/b0c0d165d229fb6f4e9f1ba3f8dee2e6</t>
  </si>
  <si>
    <t>/organization/survey-sampling</t>
  </si>
  <si>
    <t>/funding-round/ccf600b645790a1bed1aeaa26eb5034d</t>
  </si>
  <si>
    <t>/ORGANIZATION/SURVEYGIZMO</t>
  </si>
  <si>
    <t>/funding-round/60ce6b7bebf2f8a51a3754fe55908930</t>
  </si>
  <si>
    <t>/organization/surveying-and-mapping-sam</t>
  </si>
  <si>
    <t>/funding-round/c7cab392b906873f58c7f8cdc57f2fc2</t>
  </si>
  <si>
    <t>/ORGANIZATION/SURVEYMONKEY</t>
  </si>
  <si>
    <t>/funding-round/15dfd26cad1d0414a1526ab47746b8ca</t>
  </si>
  <si>
    <t>/organization/surveymonkey</t>
  </si>
  <si>
    <t>/funding-round/1dee2e28ef3e079bd782c6a7d111041e</t>
  </si>
  <si>
    <t>/funding-round/3c53b9873738d240eb20e4a3d6ea654c</t>
  </si>
  <si>
    <t>/funding-round/812a2826a776de46e713add3b285a871</t>
  </si>
  <si>
    <t>/funding-round/b2769574c2855e34298aeeaa7a93eb9c</t>
  </si>
  <si>
    <t>/organization/surveypal</t>
  </si>
  <si>
    <t>/funding-round/2c1bf2285cf1a4719e6ada599fa1999b</t>
  </si>
  <si>
    <t>/ORGANIZATION/SURVEYPAL</t>
  </si>
  <si>
    <t>/funding-round/70e3185073b4a021699b3dff2954dc01</t>
  </si>
  <si>
    <t>/organization/surveysnap</t>
  </si>
  <si>
    <t>/funding-round/ab1c32c27c19470f11a56c08c2bfbd62</t>
  </si>
  <si>
    <t>/ORGANIZATION/SURVEYSNAP</t>
  </si>
  <si>
    <t>/funding-round/b92f6474f33953040683b780977c9cee</t>
  </si>
  <si>
    <t>/organization/survios</t>
  </si>
  <si>
    <t>/funding-round/1e46c993fbc6396004370875849fa46c</t>
  </si>
  <si>
    <t>/ORGANIZATION/SURVIVAL-MEDIA</t>
  </si>
  <si>
    <t>/funding-round/3bfeb6e5af5343b7334d74e2c4be1c5b</t>
  </si>
  <si>
    <t>/organization/survivors-end</t>
  </si>
  <si>
    <t>/funding-round/cec41a29a6f1ec7da247c6a79142c3db</t>
  </si>
  <si>
    <t>/ORGANIZATION/SURVMETRICS</t>
  </si>
  <si>
    <t>/funding-round/63ebe442d3c576d8dafde88b87b229df</t>
  </si>
  <si>
    <t>/organization/surya-power-magic</t>
  </si>
  <si>
    <t>/funding-round/b6bb81bc4f20f5e7d81e9921e7779d09</t>
  </si>
  <si>
    <t>/ORGANIZATION/SURYODAY-MICRO-FINANCE</t>
  </si>
  <si>
    <t>/funding-round/c9dafc89e66e2cac62cd0d60a6c45caa</t>
  </si>
  <si>
    <t>/organization/sush-io</t>
  </si>
  <si>
    <t>/funding-round/7eeada0d23f347d1aa9afe839de9df9a</t>
  </si>
  <si>
    <t>/ORGANIZATION/SUSH-IO</t>
  </si>
  <si>
    <t>/funding-round/9ef0672dad161930f9d58b57991c5cda</t>
  </si>
  <si>
    <t>/organization/susi-partners</t>
  </si>
  <si>
    <t>/funding-round/2640ec6662a7fa3b169a70ad5efee51f</t>
  </si>
  <si>
    <t>/ORGANIZATION/SUSI-PARTNERS</t>
  </si>
  <si>
    <t>/funding-round/874a500150ddb1157bb28e33157ae966</t>
  </si>
  <si>
    <t>/organization/suso</t>
  </si>
  <si>
    <t>/funding-round/613dc79e42cd569854d6bdcfe0004438</t>
  </si>
  <si>
    <t>/ORGANIZATION/SUSTAIN</t>
  </si>
  <si>
    <t>/funding-round/bd959535412fc792c223c0c7a24735af</t>
  </si>
  <si>
    <t>/organization/sustain</t>
  </si>
  <si>
    <t>/funding-round/f341d4c533d4e091a32d45a9c32478cc</t>
  </si>
  <si>
    <t>/ORGANIZATION/SUSTAIN360</t>
  </si>
  <si>
    <t>/funding-round/a7aef735f2fafd31192eb57e86c654bd</t>
  </si>
  <si>
    <t>/organization/sustainability-roundtable</t>
  </si>
  <si>
    <t>/funding-round/47dc51c7e647648b9e7a544b4bb90d6f</t>
  </si>
  <si>
    <t>/ORGANIZATION/SUSTAINABLE-ENERGY-AGRICULTURE-TECHNOLOGY</t>
  </si>
  <si>
    <t>/funding-round/1bdd7ccfd3c63416bd34340e6971aaf7</t>
  </si>
  <si>
    <t>/organization/sustainable-food-development</t>
  </si>
  <si>
    <t>/funding-round/71c325026f4ad2a1ac3c554f6fe08c50</t>
  </si>
  <si>
    <t>/ORGANIZATION/SUSTAINABLE-LIFE-MEDIA</t>
  </si>
  <si>
    <t>/funding-round/7f78f31ffd4ba1eac0ac72d1a25c4e2b</t>
  </si>
  <si>
    <t>/organization/sustainable-marine-energy</t>
  </si>
  <si>
    <t>/funding-round/333f516e44a93c58dc222b6ccd230265</t>
  </si>
  <si>
    <t>/ORGANIZATION/SUSTAINABLE-MARINE-ENERGY</t>
  </si>
  <si>
    <t>/funding-round/d6f64bd3512654068a58262edf287e45</t>
  </si>
  <si>
    <t>/funding-round/dce2184159c8d63b007fd58c65060453</t>
  </si>
  <si>
    <t>/ORGANIZATION/SUSTAINABLE-POWER</t>
  </si>
  <si>
    <t>/funding-round/b24493926122c16a3526be94c19cafe3</t>
  </si>
  <si>
    <t>/organization/sustainable-real-estate-solutions</t>
  </si>
  <si>
    <t>/funding-round/5aeb1e6a49cda76ec08da0434f0bf78f</t>
  </si>
  <si>
    <t>/ORGANIZATION/SUSTAINABLE-REAL-ESTATE-SOLUTIONS</t>
  </si>
  <si>
    <t>/funding-round/67eb395dd91f2166652716635bb15a43</t>
  </si>
  <si>
    <t>/funding-round/eebe131f878fc2290576ca65a1bda9ae</t>
  </si>
  <si>
    <t>/ORGANIZATION/SUSTAINATION</t>
  </si>
  <si>
    <t>/funding-round/5aa2a023e8f88971f39938b28e80b509</t>
  </si>
  <si>
    <t>/organization/sustaination</t>
  </si>
  <si>
    <t>/funding-round/64f316c3fa004407aa4b4551f59b4893</t>
  </si>
  <si>
    <t>/ORGANIZATION/SUSTAINATOPIA-COM</t>
  </si>
  <si>
    <t>/funding-round/8e19b8cad65b8cbac6ec4a489bef938c</t>
  </si>
  <si>
    <t>/organization/sustainer-homes</t>
  </si>
  <si>
    <t>/funding-round/516bb757bece0ec397a5ef26569125f5</t>
  </si>
  <si>
    <t>/ORGANIZATION/SUSTAINING-TECHNOLOGIES</t>
  </si>
  <si>
    <t>/funding-round/ba0849cd5cfc9b7ea68754d499c567ac</t>
  </si>
  <si>
    <t>/organization/sustainlane</t>
  </si>
  <si>
    <t>/funding-round/ac40af078fc648e8686e6760995e4726</t>
  </si>
  <si>
    <t>/ORGANIZATION/SUSTAINU</t>
  </si>
  <si>
    <t>/funding-round/43d90aafbc739fbf36b6057bffe37f3e</t>
  </si>
  <si>
    <t>/organization/sustainx</t>
  </si>
  <si>
    <t>/funding-round/75cb63e06bea21df1261ce4ef1bdaaa1</t>
  </si>
  <si>
    <t>/ORGANIZATION/SUSTAINX</t>
  </si>
  <si>
    <t>/funding-round/82a8522391f6e8982015e3ab5ee06346</t>
  </si>
  <si>
    <t>/funding-round/f7c55e54bfec0b79d6f7b410318d5133</t>
  </si>
  <si>
    <t>/ORGANIZATION/SUTHERLAND</t>
  </si>
  <si>
    <t>/funding-round/95b7e4d8cedf15a6f955ce77a4be8d93</t>
  </si>
  <si>
    <t>/organization/sutorial</t>
  </si>
  <si>
    <t>/funding-round/7e7fe46302f994cb5fa1ea292501004b</t>
  </si>
  <si>
    <t>/ORGANIZATION/SUTRO</t>
  </si>
  <si>
    <t>/funding-round/e4e05095f799f2af0e1087ce0e010f8a</t>
  </si>
  <si>
    <t>/organization/sutro-biopharma</t>
  </si>
  <si>
    <t>/funding-round/031450a9271369e5720ca82d58abfc62</t>
  </si>
  <si>
    <t>/ORGANIZATION/SUTRO-BIOPHARMA</t>
  </si>
  <si>
    <t>/funding-round/0a558f5343bba643673e3e2660bcec16</t>
  </si>
  <si>
    <t>/funding-round/27b9138cee96c6b68b4892a7e79e0e07</t>
  </si>
  <si>
    <t>/funding-round/6c4ebc29bba1d1180b2329dfdd4b2506</t>
  </si>
  <si>
    <t>/funding-round/81d0feb60793d258f3dd08b9a2dc1eca</t>
  </si>
  <si>
    <t>/funding-round/becde082707957332ddadae1efb312ff</t>
  </si>
  <si>
    <t>/funding-round/fdf6136d55fac9291a7cb5d4fedff058</t>
  </si>
  <si>
    <t>/ORGANIZATION/SUTRO-HEALTH</t>
  </si>
  <si>
    <t>/funding-round/4c217ec8dbeb71fba9eac4e95c7cef90</t>
  </si>
  <si>
    <t>/organization/sutrovax</t>
  </si>
  <si>
    <t>/funding-round/d71415f20e8185a38b3cf13a6d22a57f</t>
  </si>
  <si>
    <t>/ORGANIZATION/SUTTER-HEALTH</t>
  </si>
  <si>
    <t>/funding-round/dd70026fd96ffa3057c4b4d9d39b55cd</t>
  </si>
  <si>
    <t>/organization/sutter-health</t>
  </si>
  <si>
    <t>/funding-round/f77abd42ec69df6a8421c57f7a46a1c7</t>
  </si>
  <si>
    <t>/ORGANIZATION/SUTURES-INDIA</t>
  </si>
  <si>
    <t>/funding-round/14570841a2fb8e0052705916e907cd71</t>
  </si>
  <si>
    <t>/organization/sutus</t>
  </si>
  <si>
    <t>/funding-round/47ef167ef0da44d8e9b157b397bf04b3</t>
  </si>
  <si>
    <t>/ORGANIZATION/SUTUS</t>
  </si>
  <si>
    <t>/funding-round/ae110f861265952561b54e4445ae0a65</t>
  </si>
  <si>
    <t>/organization/suvaco</t>
  </si>
  <si>
    <t>/funding-round/4baef8bf5b0d1573c02c8de8df5f0fb1</t>
  </si>
  <si>
    <t>/ORGANIZATION/SUVEN-LIFE-SCIENCES</t>
  </si>
  <si>
    <t>/funding-round/9e374355f2b6c4555ad1182b66ed357e</t>
  </si>
  <si>
    <t>/organization/suvolta</t>
  </si>
  <si>
    <t>/funding-round/51c416418d887f111b5db165466c5007</t>
  </si>
  <si>
    <t>/ORGANIZATION/SUVOLTA</t>
  </si>
  <si>
    <t>/funding-round/6fe26a33d579e9c3cf7a9c898c671127</t>
  </si>
  <si>
    <t>/funding-round/8f6fab48403ee8f296da0f303a0937cf</t>
  </si>
  <si>
    <t>/funding-round/d6574aaca3bcb82cea6a17964be48ab9</t>
  </si>
  <si>
    <t>/funding-round/e218bb5f06d41f2632376a63f4f9b970</t>
  </si>
  <si>
    <t>/funding-round/f9b2522f65ad2422c61730e2c8e7b3e6</t>
  </si>
  <si>
    <t>/funding-round/fd1f8f22811cefb2ca15c9482391c095</t>
  </si>
  <si>
    <t>/ORGANIZATION/SUZEREIN-SOLUTIONS</t>
  </si>
  <si>
    <t>/funding-round/e352bb92034e4ad3c0463da06d762f3a</t>
  </si>
  <si>
    <t>/organization/suzhou-rongca-science-and-technology</t>
  </si>
  <si>
    <t>/funding-round/c2acbd7be6c22ee9a99b9e48d704b67e</t>
  </si>
  <si>
    <t>/ORGANIZATION/SUZHOU-TIANMA-MEDICAL-GROUP</t>
  </si>
  <si>
    <t>/funding-round/9464b59799b94a3409a58589408d7731</t>
  </si>
  <si>
    <t>/organization/suzhou-tianma-medical-group</t>
  </si>
  <si>
    <t>/funding-round/c960bcfc34abdafdcdfa3df03ff0bc33</t>
  </si>
  <si>
    <t>/funding-round/d0d6a8246fa3fe642cdadbdb32b15262</t>
  </si>
  <si>
    <t>/organization/suzhou-xiexin-photovoltaic-technology-co-ltd</t>
  </si>
  <si>
    <t>/funding-round/2679df75132cacc9b3c7b62f6fa4f0ac</t>
  </si>
  <si>
    <t>/ORGANIZATION/SV-SOLAR</t>
  </si>
  <si>
    <t>/funding-round/6100d316c2b6bf30dd16c3adc6081825</t>
  </si>
  <si>
    <t>/organization/svas-biosana</t>
  </si>
  <si>
    <t>/funding-round/c135543277b1457887bd73b8fb939834</t>
  </si>
  <si>
    <t>/ORGANIZATION/SVAYA-NANOTECHNOLOGIES</t>
  </si>
  <si>
    <t>/funding-round/00cc31bba73c6a207f3f458371947ebc</t>
  </si>
  <si>
    <t>/organization/svaya-nanotechnologies</t>
  </si>
  <si>
    <t>/funding-round/062d6a562335b1bff778111422d434c9</t>
  </si>
  <si>
    <t>/funding-round/657a999329b34a6126fb3f41445de7b6</t>
  </si>
  <si>
    <t>/funding-round/7363ebc57233c5d3fbdfbc3ba71c3a51</t>
  </si>
  <si>
    <t>/funding-round/bbdade5c695baebffcb4cf7b72199463</t>
  </si>
  <si>
    <t>/organization/svbio</t>
  </si>
  <si>
    <t>/funding-round/0bd87c361db9c0dc74361beeae39056e</t>
  </si>
  <si>
    <t>/ORGANIZATION/SVBIO</t>
  </si>
  <si>
    <t>/funding-round/42aac86a676d81aca3ef335137b5702d</t>
  </si>
  <si>
    <t>/organization/svbscription</t>
  </si>
  <si>
    <t>/funding-round/7904cba011f5df95c9ef7603cdfc16cd</t>
  </si>
  <si>
    <t>/ORGANIZATION/SVBTLE</t>
  </si>
  <si>
    <t>/funding-round/94b86441cc36b5b8d5aedf7e0368ff30</t>
  </si>
  <si>
    <t>/organization/svelte-medical-systems</t>
  </si>
  <si>
    <t>/funding-round/25622f97f1388d7ab67c90a17d269116</t>
  </si>
  <si>
    <t>/ORGANIZATION/SVELTE-MEDICAL-SYSTEMS</t>
  </si>
  <si>
    <t>/funding-round/44c3578c2680a1fcf39f1309bbd798f3</t>
  </si>
  <si>
    <t>/funding-round/5c7c2ef991eb44416eed527137a38837</t>
  </si>
  <si>
    <t>/funding-round/6e8a516db29d404d8704947a89f04030</t>
  </si>
  <si>
    <t>/funding-round/92075ec8b12a21cc9affb37705626192</t>
  </si>
  <si>
    <t>/funding-round/a2c8b2e215ba2e5974d9c47b1b3cd247</t>
  </si>
  <si>
    <t>/funding-round/f630d758296e70fd84205601fd43ff56</t>
  </si>
  <si>
    <t>/funding-round/fd7d1c073f01980053ba3eefbbc95397</t>
  </si>
  <si>
    <t>/organization/sverhmarket</t>
  </si>
  <si>
    <t>/funding-round/cd6db7e2706bb6660f90ecb87ae2c4ed</t>
  </si>
  <si>
    <t>/ORGANIZATION/SVERVE</t>
  </si>
  <si>
    <t>/funding-round/4faba29d314bb523ce558b40f615ce8e</t>
  </si>
  <si>
    <t>/organization/sverve</t>
  </si>
  <si>
    <t>/funding-round/6418cadc8ed9b8cb8df7a9434cc23f40</t>
  </si>
  <si>
    <t>/funding-round/9a86856a8ab3bf0b31b348933681c416</t>
  </si>
  <si>
    <t>/organization/svh24-de</t>
  </si>
  <si>
    <t>/funding-round/5ad5ceebb187d4f23bec16a19907f06b</t>
  </si>
  <si>
    <t>/ORGANIZATION/SVIRAL</t>
  </si>
  <si>
    <t>/funding-round/7eaf21ef547f232aca55a361f32cda58</t>
  </si>
  <si>
    <t>/organization/svitstyle</t>
  </si>
  <si>
    <t>/funding-round/52a6435aece49fd50a1c200b07d6c3ed</t>
  </si>
  <si>
    <t>/ORGANIZATION/SVPPLY</t>
  </si>
  <si>
    <t>/funding-round/882027ad005914ee2cfc21aa3d4714ad</t>
  </si>
  <si>
    <t>/organization/svr-tracking</t>
  </si>
  <si>
    <t>/funding-round/f340c5412ce9b8057bcbad8341b6d782</t>
  </si>
  <si>
    <t>/ORGANIZATION/SVTC-TECHNOLOGIES</t>
  </si>
  <si>
    <t>/funding-round/5e0b9358a4ebd714b72fbebd3f0e5760</t>
  </si>
  <si>
    <t>/organization/svxr</t>
  </si>
  <si>
    <t>/funding-round/e25f6df4b283194f660b394d1706e14b</t>
  </si>
  <si>
    <t>/ORGANIZATION/SWABR</t>
  </si>
  <si>
    <t>/funding-round/a5581bb6e3aaee97da6b8ded1c0b9f4c</t>
  </si>
  <si>
    <t>/organization/swag-of-the-month</t>
  </si>
  <si>
    <t>/funding-round/7c7136a3a1f4bfbd5ba2968247ced615</t>
  </si>
  <si>
    <t>/ORGANIZATION/SWAG-R-INC-</t>
  </si>
  <si>
    <t>/funding-round/31b0087496dd5290836beec332ca7ba6</t>
  </si>
  <si>
    <t>/organization/swag-r-inc-</t>
  </si>
  <si>
    <t>/funding-round/33f67c309edc134288aa6f4945f7e407</t>
  </si>
  <si>
    <t>/ORGANIZATION/SWAGAPALOOZA</t>
  </si>
  <si>
    <t>/funding-round/b860199d43e3e9be7229e2c783968af0</t>
  </si>
  <si>
    <t>/organization/swagbucks</t>
  </si>
  <si>
    <t>/funding-round/a4092b062618dbebc7bfa6c86a52cc21</t>
  </si>
  <si>
    <t>/ORGANIZATION/SWAGSY</t>
  </si>
  <si>
    <t>/funding-round/6610189ec19da88c1235c17faef0c626</t>
  </si>
  <si>
    <t>/organization/swajal</t>
  </si>
  <si>
    <t>/funding-round/aec61eeb145ab8ba222113df16c83fc4</t>
  </si>
  <si>
    <t>/ORGANIZATION/SWALLOW-SOLUTIONS</t>
  </si>
  <si>
    <t>/funding-round/fcbcf10688fa01b96f560b06d7eab27d</t>
  </si>
  <si>
    <t>/organization/swan-global-investments</t>
  </si>
  <si>
    <t>/funding-round/1833efd50d4b47a8db0648afa80c70e0</t>
  </si>
  <si>
    <t>/ORGANIZATION/SWAN-INC</t>
  </si>
  <si>
    <t>/funding-round/1015126c72060773d7d896eb870de575</t>
  </si>
  <si>
    <t>/organization/swan-insights</t>
  </si>
  <si>
    <t>/funding-round/31aad1db4f3e22091509339cc6304c36</t>
  </si>
  <si>
    <t>/ORGANIZATION/SWAN-ISLAND-NETWORKS</t>
  </si>
  <si>
    <t>/funding-round/2661e560efe89429f448a7c368616627</t>
  </si>
  <si>
    <t>/organization/swan-solutions</t>
  </si>
  <si>
    <t>/funding-round/cffaa737933578f60708ad22fdb80424</t>
  </si>
  <si>
    <t>/ORGANIZATION/SWAN-VALLEY-MEDICAL</t>
  </si>
  <si>
    <t>/funding-round/83c615377022d2520f3002c6dd84c6c3</t>
  </si>
  <si>
    <t>/organization/swanbridge-hire-and-sales</t>
  </si>
  <si>
    <t>/funding-round/bb00ad3afb38dfa856f24650a8d99c2c</t>
  </si>
  <si>
    <t>/ORGANIZATION/SWANK</t>
  </si>
  <si>
    <t>/funding-round/24703c97ad64e113071f5ad570817a56</t>
  </si>
  <si>
    <t>/organization/swapbeats</t>
  </si>
  <si>
    <t>/funding-round/5ca97b66096f9b89a3de951c1e570a93</t>
  </si>
  <si>
    <t>/ORGANIZATION/SWAPBOX</t>
  </si>
  <si>
    <t>/funding-round/5243576969fbbd7eb774216a021fc326</t>
  </si>
  <si>
    <t>/organization/swapbox</t>
  </si>
  <si>
    <t>/funding-round/70421ef46dabb778e162a020d596556b</t>
  </si>
  <si>
    <t>/funding-round/c65db8a5c23e0756972507a14611eb12</t>
  </si>
  <si>
    <t>/organization/swapcard</t>
  </si>
  <si>
    <t>/funding-round/df7cb39367b1c6b239b814a8b619362e</t>
  </si>
  <si>
    <t>/ORGANIZATION/SWAPDOM</t>
  </si>
  <si>
    <t>/funding-round/999f524a72159b56cc38d6639e09aa77</t>
  </si>
  <si>
    <t>/organization/swapdom</t>
  </si>
  <si>
    <t>/funding-round/b85f5713a35e49fb973df3ad27af8644</t>
  </si>
  <si>
    <t>/ORGANIZATION/SWAPDRIVE</t>
  </si>
  <si>
    <t>/funding-round/634dc75f9c151ae6570ac96da3cb0800</t>
  </si>
  <si>
    <t>/organization/swapdrive</t>
  </si>
  <si>
    <t>/funding-round/82e5fcc870f77b21515259d69d779bd4</t>
  </si>
  <si>
    <t>/ORGANIZATION/SWAPFERRET-COM</t>
  </si>
  <si>
    <t>/funding-round/87fc3d188b329300957b63e9d0cef9c7</t>
  </si>
  <si>
    <t>/organization/swapferret-com</t>
  </si>
  <si>
    <t>/funding-round/88f3df9b800b15901590ddb20fa80329</t>
  </si>
  <si>
    <t>/funding-round/b4aa0df93061f6cd3f90f550c3c05e87</t>
  </si>
  <si>
    <t>/organization/swapmob</t>
  </si>
  <si>
    <t>/funding-round/b9cefdeeb2ee77f73ab57cdeda29df73</t>
  </si>
  <si>
    <t>/ORGANIZATION/SWAPP-3</t>
  </si>
  <si>
    <t>/funding-round/ba5a0d22dcd3ea357026acd706e70f7a</t>
  </si>
  <si>
    <t>/organization/swappaholics</t>
  </si>
  <si>
    <t>/funding-round/68999562b3caa1241b251b0989ec22f6</t>
  </si>
  <si>
    <t>/ORGANIZATION/SWAPPER-TRADE</t>
  </si>
  <si>
    <t>/funding-round/0f2a89dabec2c418c6d735e908fbd47f</t>
  </si>
  <si>
    <t>/organization/swappy-inc-</t>
  </si>
  <si>
    <t>/funding-round/4577791239fafdf917c2507f80fdce0a</t>
  </si>
  <si>
    <t>/ORGANIZATION/SWAPSEE</t>
  </si>
  <si>
    <t>/funding-round/a4e63dee55b8f6934222f19e16058303</t>
  </si>
  <si>
    <t>/organization/swaptree</t>
  </si>
  <si>
    <t>/funding-round/86e5469388558971bf7626864c6a2331</t>
  </si>
  <si>
    <t>/ORGANIZATION/SWAPTREE</t>
  </si>
  <si>
    <t>/funding-round/b5944102a1287c398b5f497596279ea8</t>
  </si>
  <si>
    <t>/funding-round/e8f6100ef845a2315dbedbc17dd1fa24</t>
  </si>
  <si>
    <t>/ORGANIZATION/SWARM</t>
  </si>
  <si>
    <t>/funding-round/be2bc7a3f2527f80d21a01b3bc7f4d64</t>
  </si>
  <si>
    <t>/organization/swarm-2</t>
  </si>
  <si>
    <t>/funding-round/1cecae81664f3e1a9e959cc151882f96</t>
  </si>
  <si>
    <t>/ORGANIZATION/SWARM-2</t>
  </si>
  <si>
    <t>/funding-round/715a819052ae39f304d4f30c9cbe1be2</t>
  </si>
  <si>
    <t>/organization/swarm-mobile</t>
  </si>
  <si>
    <t>/funding-round/18d2dc385f1f8c8284af0cb6719bdda4</t>
  </si>
  <si>
    <t>/ORGANIZATION/SWARM-MOBILE</t>
  </si>
  <si>
    <t>/funding-round/acfca2143d9d93c00f271f0c0b3f97b9</t>
  </si>
  <si>
    <t>/organization/swarm64</t>
  </si>
  <si>
    <t>/funding-round/874021303fb55428aeea10eb2c5ea554</t>
  </si>
  <si>
    <t>/ORGANIZATION/SWARM64</t>
  </si>
  <si>
    <t>/funding-round/dc9a92d292f17999fb0073607078fd1f</t>
  </si>
  <si>
    <t>/organization/swarmbuild</t>
  </si>
  <si>
    <t>/funding-round/e52c65c9654b941ba1672e20c31ac361</t>
  </si>
  <si>
    <t>/ORGANIZATION/SWARMFORCE</t>
  </si>
  <si>
    <t>/funding-round/5ba944ba33400fa1eb1f4263f9ef45dc</t>
  </si>
  <si>
    <t>/organization/swatchcloud</t>
  </si>
  <si>
    <t>/funding-round/b6e1c24c1ae4673053e9689bc90240f5</t>
  </si>
  <si>
    <t>/ORGANIZATION/SWAY</t>
  </si>
  <si>
    <t>/funding-round/3c2e54b10dc410a35187b1d19c441c09</t>
  </si>
  <si>
    <t>/organization/sway-medical-technologies</t>
  </si>
  <si>
    <t>/funding-round/1aff982296a0c9b8a753adef303cb8bf</t>
  </si>
  <si>
    <t>/ORGANIZATION/SWEATDROPS</t>
  </si>
  <si>
    <t>/funding-round/b9f3cc92d5308344b06eb721def2547f</t>
  </si>
  <si>
    <t>/organization/sweaty-betty</t>
  </si>
  <si>
    <t>/funding-round/093b488d8fc6148b9bae97c067de7e06</t>
  </si>
  <si>
    <t>/ORGANIZATION/SWEEPERY</t>
  </si>
  <si>
    <t>/funding-round/5f44bd9a01018b9f1fa9fefd42e3ab3c</t>
  </si>
  <si>
    <t>/organization/sweepery</t>
  </si>
  <si>
    <t>/funding-round/6be83f98a32447d01c620495a9972a47</t>
  </si>
  <si>
    <t>/funding-round/9fe145db4a2e2bc595d4eac5784c9326</t>
  </si>
  <si>
    <t>/organization/sweepest</t>
  </si>
  <si>
    <t>/funding-round/ff38b516613d8309131bdcdbb21a096a</t>
  </si>
  <si>
    <t>/ORGANIZATION/SWEEPIO</t>
  </si>
  <si>
    <t>/funding-round/2b553584e682d5c13a36f6c7aa69f5e0</t>
  </si>
  <si>
    <t>/organization/sweepio</t>
  </si>
  <si>
    <t>/funding-round/6c6050897f80729968dd2877a65ddd30</t>
  </si>
  <si>
    <t>/ORGANIZATION/SWEEPSOUTH</t>
  </si>
  <si>
    <t>/funding-round/3a6496d20fe1d33ddccc5b5aff3a9fad</t>
  </si>
  <si>
    <t>/organization/sweet-cred</t>
  </si>
  <si>
    <t>/funding-round/1d3e4a51070276064e4cb5d04ec5ee50</t>
  </si>
  <si>
    <t>/ORGANIZATION/SWEET-LEAF</t>
  </si>
  <si>
    <t>/funding-round/5964bfb91855c41f6e4d911c91b0b698</t>
  </si>
  <si>
    <t>/organization/sweet-leaf</t>
  </si>
  <si>
    <t>/funding-round/92f6557ba6815c493993b77711ca95f8</t>
  </si>
  <si>
    <t>/ORGANIZATION/SWEET-NOTE-BAKERY</t>
  </si>
  <si>
    <t>/funding-round/d269a0654d1c34f9fbf7b4770e342466</t>
  </si>
  <si>
    <t>/organization/sweet-ps</t>
  </si>
  <si>
    <t>/funding-round/1fbeae0283dabea49d12f1e2418773d6</t>
  </si>
  <si>
    <t>/ORGANIZATION/SWEET-RELISH</t>
  </si>
  <si>
    <t>/funding-round/25d3c09332629306fbbf1214493e1a00</t>
  </si>
  <si>
    <t>/organization/sweet-shop</t>
  </si>
  <si>
    <t>/funding-round/52e2b9bb55f1aba290248e9e13995188</t>
  </si>
  <si>
    <t>/ORGANIZATION/SWEET-SURRENDER-DESSERT-COCKTAIL-LOUNGE</t>
  </si>
  <si>
    <t>/funding-round/1c71b5c14afb5fafe1ff83e6bd8449bc</t>
  </si>
  <si>
    <t>/organization/sweet-tooth</t>
  </si>
  <si>
    <t>/funding-round/2d895d809c3ce4a03512b78038383965</t>
  </si>
  <si>
    <t>/ORGANIZATION/SWEET-UNKNOWN-STUDIOS</t>
  </si>
  <si>
    <t>/funding-round/efd4afdb59fa04e38903cff416f17546</t>
  </si>
  <si>
    <t>/organization/sweetch-2</t>
  </si>
  <si>
    <t>/funding-round/f72ab2733bef12a8f909d0167e2b6920</t>
  </si>
  <si>
    <t>/ORGANIZATION/SWEETEN</t>
  </si>
  <si>
    <t>/funding-round/170c7be6e210211f53f19493b5f72e6e</t>
  </si>
  <si>
    <t>/organization/sweeten</t>
  </si>
  <si>
    <t>/funding-round/93138f87e30b77830cc888d9d19a9dae</t>
  </si>
  <si>
    <t>/funding-round/a8411604b78c5d03efb0dae890ce1ab6</t>
  </si>
  <si>
    <t>/organization/sweetgreen</t>
  </si>
  <si>
    <t>/funding-round/00de75e0726f7abf0e1e4f726271157a</t>
  </si>
  <si>
    <t>/ORGANIZATION/SWEETGREEN</t>
  </si>
  <si>
    <t>/funding-round/9e676c4bbd00b9457303a306073ae12e</t>
  </si>
  <si>
    <t>/funding-round/c8ca96c9a81202cfea9c6c3df504bbf8</t>
  </si>
  <si>
    <t>/ORGANIZATION/SWEETIE-HIGH</t>
  </si>
  <si>
    <t>/funding-round/a068ed4f6fa5196202c9b335561372a4</t>
  </si>
  <si>
    <t>/organization/sweetiq-analytics</t>
  </si>
  <si>
    <t>/funding-round/126328565fb78345fde7560d08c472e9</t>
  </si>
  <si>
    <t>/ORGANIZATION/SWEETIQ-ANALYTICS</t>
  </si>
  <si>
    <t>/funding-round/5f0a36265b271fb76b3b39ec29e79225</t>
  </si>
  <si>
    <t>/organization/sweetist</t>
  </si>
  <si>
    <t>/funding-round/3badedad24eb4ecd3f3813432a91680a</t>
  </si>
  <si>
    <t>/ORGANIZATION/SWEETLABS</t>
  </si>
  <si>
    <t>/funding-round/29a62a5e93a04371e9e40fc1a8934c7d</t>
  </si>
  <si>
    <t>/organization/sweetlabs</t>
  </si>
  <si>
    <t>/funding-round/7bd96a3a27e44fe9fe944c832a83d0d9</t>
  </si>
  <si>
    <t>/funding-round/c0141f6af1167758846bddc960eef940</t>
  </si>
  <si>
    <t>/organization/sweetly-stevia</t>
  </si>
  <si>
    <t>/funding-round/e0523c5b3050d1fff3f971954e1e9087</t>
  </si>
  <si>
    <t>/ORGANIZATION/SWEETSLAP-COM</t>
  </si>
  <si>
    <t>/funding-round/05f779074ca37b8984687eab5e14fd49</t>
  </si>
  <si>
    <t>/organization/sweetspot-intelligence</t>
  </si>
  <si>
    <t>/funding-round/bbaceb1addf2bcc203f05ad60c6aaf77</t>
  </si>
  <si>
    <t>/ORGANIZATION/SWEETSPOT-WIFI</t>
  </si>
  <si>
    <t>/funding-round/9d4a9981e98e7ad7cd17bf5f738e6760</t>
  </si>
  <si>
    <t>/organization/sweetwater-beverage</t>
  </si>
  <si>
    <t>/funding-round/2b924ec79679470d97d1971cb9951d64</t>
  </si>
  <si>
    <t>/ORGANIZATION/SWEETWATER-ENERGY</t>
  </si>
  <si>
    <t>/funding-round/081637fdae7e4b0978f800c1f5cf6c14</t>
  </si>
  <si>
    <t>/organization/sweetwater-energy</t>
  </si>
  <si>
    <t>/funding-round/32ddc0b41aee8b7ef0ca5a762bad20f5</t>
  </si>
  <si>
    <t>/funding-round/9a4d0f63d30e5a30d74733e8309c6758</t>
  </si>
  <si>
    <t>/organization/sweigh</t>
  </si>
  <si>
    <t>/funding-round/ecc4d67f693b8a782845ad258fea1d0b</t>
  </si>
  <si>
    <t>/ORGANIZATION/SWEIGH</t>
  </si>
  <si>
    <t>/funding-round/ef228ae91bd3593db3ce2cb59187dd6f</t>
  </si>
  <si>
    <t>/organization/swervepay-llc</t>
  </si>
  <si>
    <t>/funding-round/5a13a8afb2b845dcd386b119308c36ff</t>
  </si>
  <si>
    <t>/ORGANIZATION/SWERVEPAY-LLC</t>
  </si>
  <si>
    <t>/funding-round/c983492b80cd054645218dc2716f6fe7</t>
  </si>
  <si>
    <t>/organization/swggr</t>
  </si>
  <si>
    <t>/funding-round/7beda6e5f111a90c54ea774217ec91b2</t>
  </si>
  <si>
    <t>/ORGANIZATION/SWIDJIT</t>
  </si>
  <si>
    <t>/funding-round/e7a9a56c4654251622590efb784fe961</t>
  </si>
  <si>
    <t>/organization/swift-3</t>
  </si>
  <si>
    <t>/funding-round/3be69a2f516b69e200217f2691334dc7</t>
  </si>
  <si>
    <t>/ORGANIZATION/SWIFT-BIOSCIENCES</t>
  </si>
  <si>
    <t>/funding-round/07ddf91003cb8296b074992d2692d734</t>
  </si>
  <si>
    <t>/organization/swift-biosciences</t>
  </si>
  <si>
    <t>/funding-round/0803d2818fb14e9f75764cb8f95cef53</t>
  </si>
  <si>
    <t>/funding-round/38be2941a49d626010fce65e1d2d25ab</t>
  </si>
  <si>
    <t>/funding-round/c286c58983cbac58afc4d5099a020f80</t>
  </si>
  <si>
    <t>/ORGANIZATION/SWIFT-ENDEAVOR</t>
  </si>
  <si>
    <t>/funding-round/82a02d528721801c4a2368548ac79a79</t>
  </si>
  <si>
    <t>/organization/swift-frontiers-corp</t>
  </si>
  <si>
    <t>/funding-round/2a0eb09f51aa69ef10c791399bab856b</t>
  </si>
  <si>
    <t>/ORGANIZATION/SWIFT-IDENTITY</t>
  </si>
  <si>
    <t>/funding-round/b9569d56de46c453bf6bbe17304ca3c5</t>
  </si>
  <si>
    <t>/organization/swift-navigation-inc</t>
  </si>
  <si>
    <t>/funding-round/5d2dee4b8c0026b5825bbf493d0b7d96</t>
  </si>
  <si>
    <t>/ORGANIZATION/SWIFTCOURT</t>
  </si>
  <si>
    <t>/funding-round/9719dae3c1158a78e512c9fdc14d02d2</t>
  </si>
  <si>
    <t>/organization/swiftcourt</t>
  </si>
  <si>
    <t>/funding-round/ef8a4c9c68404ebab658ed863ebd5255</t>
  </si>
  <si>
    <t>/ORGANIZATION/SWIFTMILE-INC</t>
  </si>
  <si>
    <t>/funding-round/563ab1e65b8c0ff96eaa23ee496aa944</t>
  </si>
  <si>
    <t>/organization/swifto</t>
  </si>
  <si>
    <t>/funding-round/505cb51d443ea21d04f13ad8c1e0ccfb</t>
  </si>
  <si>
    <t>/ORGANIZATION/SWIFTPAGE</t>
  </si>
  <si>
    <t>/funding-round/bf1e12eac41d3f4680bb90f87c8c63cf</t>
  </si>
  <si>
    <t>/organization/swiftqueue</t>
  </si>
  <si>
    <t>/funding-round/60916a58aad2db1a32cbe041e5f9c738</t>
  </si>
  <si>
    <t>/ORGANIZATION/SWIFTQUEUE</t>
  </si>
  <si>
    <t>/funding-round/b066acb8aea6ec9dd920c795131ada3d</t>
  </si>
  <si>
    <t>/funding-round/c03f791d4032e867b5bd6079bdbc4248</t>
  </si>
  <si>
    <t>/ORGANIZATION/SWIFTRANK</t>
  </si>
  <si>
    <t>/funding-round/41a3a3201ffe1523b88f35225af49df1</t>
  </si>
  <si>
    <t>/organization/swiftrank</t>
  </si>
  <si>
    <t>/funding-round/e609759f21c4cf60ed6971c2d54ae79e</t>
  </si>
  <si>
    <t>/ORGANIZATION/SWIFTSHIFT</t>
  </si>
  <si>
    <t>/funding-round/2e76287d0606a929e926312e68d6c61e</t>
  </si>
  <si>
    <t>/organization/swiftstack</t>
  </si>
  <si>
    <t>/funding-round/034c9c97d3012c576742536eb0626021</t>
  </si>
  <si>
    <t>/ORGANIZATION/SWIFTSTACK</t>
  </si>
  <si>
    <t>/funding-round/c67fce48055ccceec12765a5c986b3f9</t>
  </si>
  <si>
    <t>/funding-round/cc7848604af0135c7255823b579651df</t>
  </si>
  <si>
    <t>/ORGANIZATION/SWIFTYPE</t>
  </si>
  <si>
    <t>/funding-round/01ec8d9c5cc475f88aedfa270941271d</t>
  </si>
  <si>
    <t>/organization/swiftype</t>
  </si>
  <si>
    <t>/funding-round/17bbd8bc93db73130498de83863daaaa</t>
  </si>
  <si>
    <t>/funding-round/2509f21b83363ee17e019b0179ff2bbd</t>
  </si>
  <si>
    <t>/funding-round/c9be55bb2e04cbf4c2e14b09fd0dccd4</t>
  </si>
  <si>
    <t>/ORGANIZATION/SWIGGY</t>
  </si>
  <si>
    <t>/funding-round/33f27dfe3ce7552408295a808dd91883</t>
  </si>
  <si>
    <t>/organization/swiggy</t>
  </si>
  <si>
    <t>/funding-round/6a63ff43c78de697dc888ad6f4ba4eb6</t>
  </si>
  <si>
    <t>/funding-round/e1c6b9816ff226e2b8fce88a539cfe86</t>
  </si>
  <si>
    <t>/organization/swiim-system</t>
  </si>
  <si>
    <t>/funding-round/49b31435df7d28a314c3516cb0d9c9c9</t>
  </si>
  <si>
    <t>/ORGANIZATION/SWIIM-SYSTEM</t>
  </si>
  <si>
    <t>/funding-round/5bbffa0896fa18b5ee9b4a8c85833193</t>
  </si>
  <si>
    <t>/organization/swimtopia</t>
  </si>
  <si>
    <t>/funding-round/c7d302faacffe823cd17f6a52e787f31</t>
  </si>
  <si>
    <t>/ORGANIZATION/SWING-BY-SWING</t>
  </si>
  <si>
    <t>/funding-round/63d82b9fcc819d5778a69d632a5bbea9</t>
  </si>
  <si>
    <t>/organization/swingpal</t>
  </si>
  <si>
    <t>/funding-round/1c9f5b56889f7550b2026fbb1bd73a66</t>
  </si>
  <si>
    <t>/ORGANIZATION/SWINGPAL</t>
  </si>
  <si>
    <t>/funding-round/6b9f46e7aff1a3e1f7d48d9d702a9fd3</t>
  </si>
  <si>
    <t>/funding-round/d48319720d60cc86bb135f824dfed649</t>
  </si>
  <si>
    <t>/ORGANIZATION/SWINGSHOT</t>
  </si>
  <si>
    <t>/funding-round/ac5d8e1f7df2cea1c8c521739eda17c4</t>
  </si>
  <si>
    <t>/organization/swingshot</t>
  </si>
  <si>
    <t>/funding-round/dcd567e88e862591d6800678f032b56b</t>
  </si>
  <si>
    <t>/ORGANIZATION/SWINGTIME</t>
  </si>
  <si>
    <t>/funding-round/8972f980d58842cf9fd3018305338dc4</t>
  </si>
  <si>
    <t>/organization/swink-tv</t>
  </si>
  <si>
    <t>/funding-round/b599502ea1a265cffa6fa3fc51a5094b</t>
  </si>
  <si>
    <t>/ORGANIZATION/SWINK-TV</t>
  </si>
  <si>
    <t>/funding-round/e95a0d890fe888763fbf2b8ad775fe6c</t>
  </si>
  <si>
    <t>/organization/swipbox</t>
  </si>
  <si>
    <t>/funding-round/f9e64ec7e20cb8cc85bba5ad1686feb4</t>
  </si>
  <si>
    <t>/ORGANIZATION/SWIPE-TELECOM</t>
  </si>
  <si>
    <t>/funding-round/109fbb68f86f999c5b378a12199894db</t>
  </si>
  <si>
    <t>/organization/swipe-to</t>
  </si>
  <si>
    <t>/funding-round/5744f8ed1e4ad1a3cc7ef451deeeb305</t>
  </si>
  <si>
    <t>/ORGANIZATION/SWIPE-TO</t>
  </si>
  <si>
    <t>/funding-round/e00105d2339c520714aa0ba5de4d9fd5</t>
  </si>
  <si>
    <t>/organization/swipe-to-spin</t>
  </si>
  <si>
    <t>/funding-round/27a18a531ec94588928218fd1729b94f</t>
  </si>
  <si>
    <t>/ORGANIZATION/SWIPE-TO-SPIN</t>
  </si>
  <si>
    <t>/funding-round/db1be82487180485fdab138628e0adb9</t>
  </si>
  <si>
    <t>/organization/swipecast-inc</t>
  </si>
  <si>
    <t>/funding-round/5ccd8731a9ed18090af35021e70ab9ad</t>
  </si>
  <si>
    <t>/ORGANIZATION/SWIPECLOCK</t>
  </si>
  <si>
    <t>/funding-round/e7fc3b133ebe024085ed9432a3b18dd7</t>
  </si>
  <si>
    <t>/organization/swipegood</t>
  </si>
  <si>
    <t>/funding-round/ed3f534e5a0b84d5ef077545a695ebe0</t>
  </si>
  <si>
    <t>/ORGANIZATION/SWIPELOYALTY</t>
  </si>
  <si>
    <t>/funding-round/5b9b9c66e7ec26d6f202419d168720eb</t>
  </si>
  <si>
    <t>/organization/swipely</t>
  </si>
  <si>
    <t>/funding-round/07e2c0b3c7fda0d3629fa84267073082</t>
  </si>
  <si>
    <t>/ORGANIZATION/SWIPELY</t>
  </si>
  <si>
    <t>/funding-round/7bf48c7f498ecac5c00a2b14a2735042</t>
  </si>
  <si>
    <t>/funding-round/a5673af1e188b1e3e5d7232111cb5e3c</t>
  </si>
  <si>
    <t>/funding-round/affcc2e35a6ae28ba86635001c26f697</t>
  </si>
  <si>
    <t>/funding-round/b8c4df5101a1d18680806efef5a55ed9</t>
  </si>
  <si>
    <t>/ORGANIZATION/SWIPEPAY</t>
  </si>
  <si>
    <t>/funding-round/a7eba80e9043e35dfd74f90cfd405ba1</t>
  </si>
  <si>
    <t>/organization/swipes-app</t>
  </si>
  <si>
    <t>/funding-round/d33dcc5d30e1f844296639f7557c5839</t>
  </si>
  <si>
    <t>/ORGANIZATION/SWIPESENSE</t>
  </si>
  <si>
    <t>/funding-round/5ea1bd89ae43f714a33cffd8a83554c2</t>
  </si>
  <si>
    <t>/organization/swipesense</t>
  </si>
  <si>
    <t>/funding-round/7ce69c2712760266120c7fa3b64fe902</t>
  </si>
  <si>
    <t>/funding-round/cdf56d28eed05f6127e1b222d9475418</t>
  </si>
  <si>
    <t>/funding-round/f43894655a49941e38008a4b0e95bafb</t>
  </si>
  <si>
    <t>/ORGANIZATION/SWIPESTATION</t>
  </si>
  <si>
    <t>/funding-round/1d9d1f9caecec0cab6cd368b398274ea</t>
  </si>
  <si>
    <t>/organization/swipestox-ltd</t>
  </si>
  <si>
    <t>/funding-round/153379ca50e54687e8531a3b502e20a7</t>
  </si>
  <si>
    <t>/ORGANIZATION/SWIPESTOX-LTD</t>
  </si>
  <si>
    <t>/funding-round/48164dc10854fa087df7065c91de932d</t>
  </si>
  <si>
    <t>/organization/swipp</t>
  </si>
  <si>
    <t>/funding-round/3552cf69db6c6aa04815b8788682a804</t>
  </si>
  <si>
    <t>/ORGANIZATION/SWIPP</t>
  </si>
  <si>
    <t>/funding-round/4befafce451261dd5cf9e58b2570da00</t>
  </si>
  <si>
    <t>/funding-round/b8b04ff009689588eed6c3be3e015da9</t>
  </si>
  <si>
    <t>/funding-round/f91eee16db69b431827c1a3b0ea4e419</t>
  </si>
  <si>
    <t>/organization/swipy</t>
  </si>
  <si>
    <t>/funding-round/60bd9cd536d35df4052fa1b08fad2804</t>
  </si>
  <si>
    <t>/ORGANIZATION/SWIRL</t>
  </si>
  <si>
    <t>/funding-round/000bac7eb2a6d1ecc239c18eb5b48056</t>
  </si>
  <si>
    <t>/organization/swirl</t>
  </si>
  <si>
    <t>/funding-round/0ba518c6bd34831a6fc6c60a665ba9a1</t>
  </si>
  <si>
    <t>/funding-round/800fe5b1d6f345dc118f9fee1af08bc2</t>
  </si>
  <si>
    <t>/organization/swish</t>
  </si>
  <si>
    <t>/funding-round/4b0044758997c66b71870266f64fab8b</t>
  </si>
  <si>
    <t>/ORGANIZATION/SWISH-ANALYTICS</t>
  </si>
  <si>
    <t>/funding-round/ae49a2562878921496a3a4965ae09908</t>
  </si>
  <si>
    <t>/organization/swiss-smile</t>
  </si>
  <si>
    <t>/funding-round/01b91ef997ffbf21f58d444964931771</t>
  </si>
  <si>
    <t>/ORGANIZATION/SWISSMED-MOBILE</t>
  </si>
  <si>
    <t>/funding-round/7ebabf8a49a42fcdad45a083a7002434</t>
  </si>
  <si>
    <t>/organization/swissray-medical-ag</t>
  </si>
  <si>
    <t>/funding-round/10e91ce28a9b3e21c76ccee97d1d8cf3</t>
  </si>
  <si>
    <t>/ORGANIZATION/SWITCH-2</t>
  </si>
  <si>
    <t>/funding-round/7c3426efa98c43d748c83037529509aa</t>
  </si>
  <si>
    <t>/organization/switch-automation</t>
  </si>
  <si>
    <t>/funding-round/aecb3312e18c6c8a92405f336a3c7258</t>
  </si>
  <si>
    <t>/ORGANIZATION/SWITCH-CO</t>
  </si>
  <si>
    <t>/funding-round/06d2d65e98630a4cca776355a0117dcc</t>
  </si>
  <si>
    <t>/organization/switch-co</t>
  </si>
  <si>
    <t>/funding-round/879792f9ce251473d36d242d3c11911a</t>
  </si>
  <si>
    <t>/funding-round/ef32c6e8ab380c6c9910224f52164473</t>
  </si>
  <si>
    <t>/organization/switch-identity-governance</t>
  </si>
  <si>
    <t>/funding-round/98a2f4015fcdbf298f1e611b3dc87abc</t>
  </si>
  <si>
    <t>/ORGANIZATION/SWITCH-MATERIALS</t>
  </si>
  <si>
    <t>/funding-round/f7fcd869660c6b60d00cafacc9500bff</t>
  </si>
  <si>
    <t>/organization/switch2health</t>
  </si>
  <si>
    <t>/funding-round/343e26da60348befed03fab0153d7aa6</t>
  </si>
  <si>
    <t>/ORGANIZATION/SWITCHABLE-SOLUTIONS</t>
  </si>
  <si>
    <t>/funding-round/cf81317dea21bc8bdbad7e84ce058889</t>
  </si>
  <si>
    <t>/organization/switchboard</t>
  </si>
  <si>
    <t>/funding-round/1c81d101bba331e97b624d0a5d773793</t>
  </si>
  <si>
    <t>/ORGANIZATION/SWITCHBOARD</t>
  </si>
  <si>
    <t>/funding-round/1fa237df8bce404ec54b68a9b82efc99</t>
  </si>
  <si>
    <t>/funding-round/a3289d7b56143cabda7f3b4eae171354</t>
  </si>
  <si>
    <t>/ORGANIZATION/SWITCHBOARD-SALLY</t>
  </si>
  <si>
    <t>/funding-round/1e9439feca4ea2955a1a287cc189dc0b</t>
  </si>
  <si>
    <t>/organization/switchcam</t>
  </si>
  <si>
    <t>/funding-round/5769148358c024ba80b904d1fabf9b6c</t>
  </si>
  <si>
    <t>/ORGANIZATION/SWITCHCAM</t>
  </si>
  <si>
    <t>/funding-round/63c8851ecc4c9376dce99d9966c44511</t>
  </si>
  <si>
    <t>/funding-round/ffe7ec11b940c98afb27582c69a2d94e</t>
  </si>
  <si>
    <t>/ORGANIZATION/SWITCHEDON</t>
  </si>
  <si>
    <t>/funding-round/95da1d8652d0db9c82d4fde6f3856b7e</t>
  </si>
  <si>
    <t>/organization/switchfly</t>
  </si>
  <si>
    <t>/funding-round/188799c6031a22e839966b3e4afe169c</t>
  </si>
  <si>
    <t>/ORGANIZATION/SWITCHFLY</t>
  </si>
  <si>
    <t>/funding-round/a2f84dc38914e2b2a63f3d6185cd1c7f</t>
  </si>
  <si>
    <t>/funding-round/c0df67d814378d7d53b67f756a6c49ee</t>
  </si>
  <si>
    <t>/funding-round/d5f168eb49e8e866a479d5fcc0b48dbe</t>
  </si>
  <si>
    <t>/funding-round/e2244dd195d7441f9002f0cc8aa45008</t>
  </si>
  <si>
    <t>/ORGANIZATION/SWITCHFORCE</t>
  </si>
  <si>
    <t>/funding-round/a7f67eaa2d8d8d39a5bb590067ed4322</t>
  </si>
  <si>
    <t>/organization/switchmate</t>
  </si>
  <si>
    <t>/funding-round/523129c3a3755291d65563be54a3254c</t>
  </si>
  <si>
    <t>/ORGANIZATION/SWITCHNOTE</t>
  </si>
  <si>
    <t>/funding-round/f719a67e420a680d4ef5b73045ec060d</t>
  </si>
  <si>
    <t>/organization/swite</t>
  </si>
  <si>
    <t>/funding-round/c5df85dfec5ec8fbd812f3640e72d719</t>
  </si>
  <si>
    <t>/ORGANIZATION/SWITE</t>
  </si>
  <si>
    <t>/funding-round/e5cc0786e7d023e49dd217701eb0ba74</t>
  </si>
  <si>
    <t>/organization/swivel</t>
  </si>
  <si>
    <t>/funding-round/7618f73c6d328b6f4aae114fd051289d</t>
  </si>
  <si>
    <t>/ORGANIZATION/SWIVEL</t>
  </si>
  <si>
    <t>/funding-round/c97bcf5db7fedb15c0e0a03e2a6b9156</t>
  </si>
  <si>
    <t>/organization/swivl</t>
  </si>
  <si>
    <t>/funding-round/2fb600962a6f8cc347e19919e6a90c18</t>
  </si>
  <si>
    <t>/ORGANIZATION/SWIVL</t>
  </si>
  <si>
    <t>/funding-round/3959455199eed5f49ab40dac907f0968</t>
  </si>
  <si>
    <t>/funding-round/3d92761426057f5e81bd89c06f3f9274</t>
  </si>
  <si>
    <t>/funding-round/42af49082092be51beba6e826bec3c50</t>
  </si>
  <si>
    <t>/funding-round/76a7fccbf4f503ae91827fce32e46996</t>
  </si>
  <si>
    <t>/funding-round/7c8b7e34cbdc2958cd708ab7890cdc42</t>
  </si>
  <si>
    <t>/funding-round/abb860973ff5099acd05064e7ea3d1a8</t>
  </si>
  <si>
    <t>/ORGANIZATION/SWIZCOM-TECHNOLOGIES</t>
  </si>
  <si>
    <t>/funding-round/69d85ed61138d4885de894bae423be4e</t>
  </si>
  <si>
    <t>/organization/swk-technologies</t>
  </si>
  <si>
    <t>/funding-round/7c92864a6acf475611c0e38297d99d41</t>
  </si>
  <si>
    <t>/ORGANIZATION/SWOGO</t>
  </si>
  <si>
    <t>/funding-round/2c1a02c3bdc5b28bd7ade47d439a01c0</t>
  </si>
  <si>
    <t>/organization/swogo</t>
  </si>
  <si>
    <t>/funding-round/48039a75d6cc5552685794eb348c8959</t>
  </si>
  <si>
    <t>/funding-round/5379951538e10b175475b84f051a12d3</t>
  </si>
  <si>
    <t>/funding-round/9f5f2511c3a8704a4329a7301d060ba9</t>
  </si>
  <si>
    <t>/funding-round/a5c46fba24f5a54ee849ace94e7bd49c</t>
  </si>
  <si>
    <t>/funding-round/ca863c001670b311e47468859648885a</t>
  </si>
  <si>
    <t>/ORGANIZATION/SWOL</t>
  </si>
  <si>
    <t>/funding-round/b6679f9aa49f66c92b37ce60a0c46ad8</t>
  </si>
  <si>
    <t>/organization/swoodoo</t>
  </si>
  <si>
    <t>/funding-round/a26501f7a99e451880b9bf4d3965fd38</t>
  </si>
  <si>
    <t>/ORGANIZATION/SWOON-EDITIONS</t>
  </si>
  <si>
    <t>/funding-round/0441c83cea55dd2ff23144a2fa442640</t>
  </si>
  <si>
    <t>/organization/swoon-editions</t>
  </si>
  <si>
    <t>/funding-round/1ea215b882a83ac1dd5efbf2dcdd1aa8</t>
  </si>
  <si>
    <t>/funding-round/706de7d828131865e370c1ddd062378c</t>
  </si>
  <si>
    <t>/organization/swoop</t>
  </si>
  <si>
    <t>/funding-round/0784d26a4c83cd3e2b80ed242206bd7f</t>
  </si>
  <si>
    <t>/ORGANIZATION/SWOOP</t>
  </si>
  <si>
    <t>/funding-round/331eb59baa6c1b6f59092d7232d642b4</t>
  </si>
  <si>
    <t>/funding-round/8d2886e954a77d228ff018c0ce444159</t>
  </si>
  <si>
    <t>/funding-round/afcab390ac2b3d1f0df59053db7bbe42</t>
  </si>
  <si>
    <t>/funding-round/f184d7f521438e8930a4e4dcdf8fadaf</t>
  </si>
  <si>
    <t>/ORGANIZATION/SWOOPO</t>
  </si>
  <si>
    <t>/funding-round/29a7ff47c001bce60fb0282f43a5fec9</t>
  </si>
  <si>
    <t>/organization/swoopo</t>
  </si>
  <si>
    <t>/funding-round/50a41dc83ddfa23e68411a7d81b32c8e</t>
  </si>
  <si>
    <t>/ORGANIZATION/SWOPBOARD</t>
  </si>
  <si>
    <t>/funding-round/86899032be22b8742f46150f54352020</t>
  </si>
  <si>
    <t>/organization/sword-com</t>
  </si>
  <si>
    <t>/funding-round/97e18a07a1f45453475464c0f382c695</t>
  </si>
  <si>
    <t>/ORGANIZATION/SWORD-CTSPACE</t>
  </si>
  <si>
    <t>/funding-round/61efd69bb6651474d5288358a37a3645</t>
  </si>
  <si>
    <t>/organization/sword-diagnostics</t>
  </si>
  <si>
    <t>/funding-round/08e3cf3f4f7b4d25e4a2c4023bbcc6cd</t>
  </si>
  <si>
    <t>/ORGANIZATION/SWORD-DIAGNOSTICS</t>
  </si>
  <si>
    <t>/funding-round/46df4a9e2bcdfe6daaf6bc56e923dbd9</t>
  </si>
  <si>
    <t>/funding-round/5143c6169408c30fec8f439b33c916ff</t>
  </si>
  <si>
    <t>/funding-round/55d22211c5b12e30a76dfb75148ee97b</t>
  </si>
  <si>
    <t>/funding-round/f067c97845a3edb426afe216acc97ea4</t>
  </si>
  <si>
    <t>/funding-round/f4a8080c9d4d9851e6ebd3b71e9014b1</t>
  </si>
  <si>
    <t>/organization/sword-health</t>
  </si>
  <si>
    <t>/funding-round/5bf5ca9d69ca0b8f831c8667edcfa755</t>
  </si>
  <si>
    <t>/ORGANIZATION/SWORD-HEALTH</t>
  </si>
  <si>
    <t>/funding-round/7be88f9b11c14a8f3158f67feea959bc</t>
  </si>
  <si>
    <t>/funding-round/7e9cce746204c27792eb6a0d1b3d91f4</t>
  </si>
  <si>
    <t>/ORGANIZATION/SWORD-PLOUGH</t>
  </si>
  <si>
    <t>/funding-round/9a40fe4147a4b3f03ae8ebbb7af6b8ea</t>
  </si>
  <si>
    <t>/organization/swrve-new-media</t>
  </si>
  <si>
    <t>/funding-round/0dd156a3998016db842b4b05bb0c2f3c</t>
  </si>
  <si>
    <t>/ORGANIZATION/SWRVE-NEW-MEDIA</t>
  </si>
  <si>
    <t>/funding-round/2a52ac37a36e06e26c88e01a296212bd</t>
  </si>
  <si>
    <t>/funding-round/7351fdd57abcc907e4fa1caed83e7de1</t>
  </si>
  <si>
    <t>/funding-round/b25fd0fe744b214efa0a0d70b2bc5b40</t>
  </si>
  <si>
    <t>/funding-round/b35eebd957ac63ca4849313ec7a84c4d</t>
  </si>
  <si>
    <t>/ORGANIZATION/SWYFT</t>
  </si>
  <si>
    <t>/funding-round/7e73617db248d44e4ac9a5911a80ffbc</t>
  </si>
  <si>
    <t>/organization/swype</t>
  </si>
  <si>
    <t>/funding-round/221f2c990d6e5a2166da23aa21ea10ab</t>
  </si>
  <si>
    <t>/ORGANIZATION/SWYPE</t>
  </si>
  <si>
    <t>/funding-round/5a2bd5e18bf1c58003cd98ec427c2ce3</t>
  </si>
  <si>
    <t>/funding-round/6212edcacc7897e12f778d7938f9a501</t>
  </si>
  <si>
    <t>/funding-round/77d033e11eac98053f655a1f4a8876ea</t>
  </si>
  <si>
    <t>/funding-round/7978e1eb43199d535504ce9c1d63f9e5</t>
  </si>
  <si>
    <t>/funding-round/7b5c09f3a67801ac993b0427534450a1</t>
  </si>
  <si>
    <t>/organization/swypeshield</t>
  </si>
  <si>
    <t>/funding-round/2bc87b646d88df46ccb76bf4e811f165</t>
  </si>
  <si>
    <t>/ORGANIZATION/SWYTCH-2</t>
  </si>
  <si>
    <t>/funding-round/c02f3211b819767c9a7425b9a42451ff</t>
  </si>
  <si>
    <t>/organization/swyzzle</t>
  </si>
  <si>
    <t>/funding-round/2fa05396a932b302109dcc7f105e3187</t>
  </si>
  <si>
    <t>/ORGANIZATION/SXBBM</t>
  </si>
  <si>
    <t>/funding-round/00717ff43d7230c81d59cd92ed9f49d5</t>
  </si>
  <si>
    <t>/organization/sxbbm</t>
  </si>
  <si>
    <t>/funding-round/e905471782e92766f7241f18338ba0b0</t>
  </si>
  <si>
    <t>/ORGANIZATION/SXT-LEARNING</t>
  </si>
  <si>
    <t>/funding-round/33bc74def6c4c4be8a4574221c7eb98e</t>
  </si>
  <si>
    <t>/organization/syandus</t>
  </si>
  <si>
    <t>/funding-round/17631cdcb607313bf81f98907b8d1c7b</t>
  </si>
  <si>
    <t>/ORGANIZATION/SYAPSE</t>
  </si>
  <si>
    <t>/funding-round/334449f07acc78a6092bd241249d6cd5</t>
  </si>
  <si>
    <t>/organization/syapse</t>
  </si>
  <si>
    <t>/funding-round/beb70a1d18baadb9ff43cffed999a183</t>
  </si>
  <si>
    <t>/funding-round/c43bc35bc59e2938cfd630c710850c4f</t>
  </si>
  <si>
    <t>/organization/sybari</t>
  </si>
  <si>
    <t>/funding-round/62ac9479d3a1297487af226ec65648cc</t>
  </si>
  <si>
    <t>/ORGANIZATION/SYCARA</t>
  </si>
  <si>
    <t>/funding-round/2c3f9d423ff7834364bbd2fb3efb50d3</t>
  </si>
  <si>
    <t>/organization/sycara</t>
  </si>
  <si>
    <t>/funding-round/6acbf792fd70cf708d72bdaf29f04dfe</t>
  </si>
  <si>
    <t>/ORGANIZATION/SYCELIM</t>
  </si>
  <si>
    <t>/funding-round/da915800dc8a6f3b333350f3b81647b9</t>
  </si>
  <si>
    <t>/organization/sychip</t>
  </si>
  <si>
    <t>/funding-round/38b29cf3814faf268d840be6bf28d9f1</t>
  </si>
  <si>
    <t>/ORGANIZATION/SYCHIP</t>
  </si>
  <si>
    <t>/funding-round/91f0993ebeeb226812fc66ac9766c6b1</t>
  </si>
  <si>
    <t>/funding-round/a0a24c1318575a894c103e83a8cc6a0c</t>
  </si>
  <si>
    <t>/ORGANIZATION/SYCHRON-ADVANCED-TECHNOLOGIES</t>
  </si>
  <si>
    <t>/funding-round/b30273b595770f05c8a4a14b89583067</t>
  </si>
  <si>
    <t>/organization/sychron-advanced-technologies</t>
  </si>
  <si>
    <t>/funding-round/cec792ed307a607f662bc4d6c58d7ebf</t>
  </si>
  <si>
    <t>/ORGANIZATION/SYDNEY-SEED-FUND</t>
  </si>
  <si>
    <t>/funding-round/8aab897fb46ff5b84362ff5c2f6b9bcd</t>
  </si>
  <si>
    <t>/organization/syft-2</t>
  </si>
  <si>
    <t>/funding-round/a347f7b2d9cedbd5188bf1459e1f5796</t>
  </si>
  <si>
    <t>/ORGANIZATION/SYGATE-TECHNOLOGIES</t>
  </si>
  <si>
    <t>/funding-round/2d656dcc8572e8dbfafbb323d95330bc</t>
  </si>
  <si>
    <t>/organization/sygate-technologies</t>
  </si>
  <si>
    <t>/funding-round/5f1693c6ae281c009599990a2209e219</t>
  </si>
  <si>
    <t>/ORGANIZATION/SYKIO</t>
  </si>
  <si>
    <t>/funding-round/f817daf903a49395ff3a0b25c972802b</t>
  </si>
  <si>
    <t>/organization/sylantro</t>
  </si>
  <si>
    <t>/funding-round/ad11cb05e3a028cf406351413f3816de</t>
  </si>
  <si>
    <t>/ORGANIZATION/SYLANTRO</t>
  </si>
  <si>
    <t>/funding-round/bca743bd974d6ca8ed1a592a91f847b0</t>
  </si>
  <si>
    <t>/funding-round/fe7d4b8903b456e353f84ae206599e95</t>
  </si>
  <si>
    <t>/ORGANIZATION/SYLECS</t>
  </si>
  <si>
    <t>/funding-round/32328e564b38c7de10fedfaee5e7ddb6</t>
  </si>
  <si>
    <t>/organization/sylecs</t>
  </si>
  <si>
    <t>/funding-round/a2853edcd76f0fc666563061d08be84f</t>
  </si>
  <si>
    <t>/funding-round/ce81cd2ed4d9d1a981fac4cc1a259ba8</t>
  </si>
  <si>
    <t>/funding-round/f244a1088b8497357c9a3c390ca6be8b</t>
  </si>
  <si>
    <t>/ORGANIZATION/SYLLABUSTER</t>
  </si>
  <si>
    <t>/funding-round/e1e6b41eb9c2c26746895c51fd7cd49f</t>
  </si>
  <si>
    <t>/organization/sylleta</t>
  </si>
  <si>
    <t>/funding-round/3965714dae6d101f21fad16e66911877</t>
  </si>
  <si>
    <t>/ORGANIZATION/SYLOB</t>
  </si>
  <si>
    <t>/funding-round/bd2f2ee33700a7c567594cfdec531844</t>
  </si>
  <si>
    <t>/organization/sylvan-source</t>
  </si>
  <si>
    <t>/funding-round/9943240fafb3f27775c3396adc71c7fa</t>
  </si>
  <si>
    <t>/ORGANIZATION/SYMBIAN</t>
  </si>
  <si>
    <t>/funding-round/4be51846ed0206d45387f44a42e82f8d</t>
  </si>
  <si>
    <t>/organization/symbian</t>
  </si>
  <si>
    <t>/funding-round/9b7748f5adc4e8e232b0f7288d1db561</t>
  </si>
  <si>
    <t>/ORGANIZATION/SYMBILITY-SOLUTIONS-INC</t>
  </si>
  <si>
    <t>/funding-round/c38a4c7cb6e6e447349e8151db5de38a</t>
  </si>
  <si>
    <t>/organization/symbio-pharmaceuticals</t>
  </si>
  <si>
    <t>/funding-round/88f407a79b1c2c35cf9cead228011125</t>
  </si>
  <si>
    <t>/ORGANIZATION/SYMBIO-PHARMACEUTICALS</t>
  </si>
  <si>
    <t>/funding-round/b16ce9fafe28362d779ec449773445d3</t>
  </si>
  <si>
    <t>/organization/symbiocelltech</t>
  </si>
  <si>
    <t>/funding-round/51c1f5a1ff144134634ee5811c651a86</t>
  </si>
  <si>
    <t>/ORGANIZATION/SYMBIOMIX-THERAPEUTICS</t>
  </si>
  <si>
    <t>/funding-round/c76db2f67b7bf34f471acb7c82a6aee9</t>
  </si>
  <si>
    <t>/organization/symbiont</t>
  </si>
  <si>
    <t>/funding-round/9ff412e03357e7113f51a5bcbb7f2429</t>
  </si>
  <si>
    <t>/ORGANIZATION/SYMBIOS-ATM-VENTURE</t>
  </si>
  <si>
    <t>/funding-round/39b4907115c372a3b24e589fa0f41316</t>
  </si>
  <si>
    <t>/organization/symbiosis-health</t>
  </si>
  <si>
    <t>/funding-round/54717260f22442cf0604f22e95ea1bda</t>
  </si>
  <si>
    <t>/ORGANIZATION/SYMBIOSIS-HEALTH</t>
  </si>
  <si>
    <t>/funding-round/df0e5c4987783c812e5972cdab8132d1</t>
  </si>
  <si>
    <t>/organization/symbiota</t>
  </si>
  <si>
    <t>/funding-round/f9e3744875ab6e26ea3b8e55ef84f9c0</t>
  </si>
  <si>
    <t>/ORGANIZATION/SYMBIOTEC-PHARMALAB</t>
  </si>
  <si>
    <t>/funding-round/00f1463fe5a8b88ebe580be16965243c</t>
  </si>
  <si>
    <t>/organization/symbiotix-biotherapies</t>
  </si>
  <si>
    <t>/funding-round/b2449b2009f94e9fe847487df8d9f716</t>
  </si>
  <si>
    <t>/ORGANIZATION/SYMBOLIC-IO</t>
  </si>
  <si>
    <t>/funding-round/9e43de16202d18785715f065da2cd4fc</t>
  </si>
  <si>
    <t>/organization/symcat</t>
  </si>
  <si>
    <t>/funding-round/9af2b7a60570b9882cf576998de3e7eb</t>
  </si>
  <si>
    <t>/ORGANIZATION/SYMCAT</t>
  </si>
  <si>
    <t>/funding-round/fa66b21461f23e8a856dbe6cc9a23c84</t>
  </si>
  <si>
    <t>/organization/symcircle</t>
  </si>
  <si>
    <t>/funding-round/514e23710f4aa5f8f2b0c155cb9d7d3a</t>
  </si>
  <si>
    <t>/ORGANIZATION/SYMETIS</t>
  </si>
  <si>
    <t>/funding-round/0ae461c5e087a7e64aff008223c11881</t>
  </si>
  <si>
    <t>/organization/symetis</t>
  </si>
  <si>
    <t>/funding-round/7e42c1afe029d84e35b197751ee72eb2</t>
  </si>
  <si>
    <t>/ORGANIZATION/SYMETRICA</t>
  </si>
  <si>
    <t>/funding-round/2eb16cb20b41ce809d07920bcfd32256</t>
  </si>
  <si>
    <t>/organization/symetrica</t>
  </si>
  <si>
    <t>/funding-round/77337723f3a331257b9c80a5fe1f5a23</t>
  </si>
  <si>
    <t>/funding-round/87eb22d7c3e233cea832013899fff235</t>
  </si>
  <si>
    <t>/funding-round/d483af7d45dc1ffeb75fb220700a169c</t>
  </si>
  <si>
    <t>/ORGANIZATION/SYMFORM</t>
  </si>
  <si>
    <t>/funding-round/314b933457011b8691edce3d48c83222</t>
  </si>
  <si>
    <t>/organization/symform</t>
  </si>
  <si>
    <t>/funding-round/350f7cafd6115f9be29e25cb1111b87f</t>
  </si>
  <si>
    <t>/funding-round/6953d69e7171eb9ba278736ea7e15327</t>
  </si>
  <si>
    <t>/funding-round/9e1c9425d5683600e4fa90165db497ae</t>
  </si>
  <si>
    <t>/funding-round/a8b6ed57b3f5f20e0f06dfd0f3e95244</t>
  </si>
  <si>
    <t>/funding-round/f191be84a42d76c3ffffb9e5a82127e0</t>
  </si>
  <si>
    <t>/ORGANIZATION/SYMIC-BIOMEDICAL</t>
  </si>
  <si>
    <t>/funding-round/86add2b88f5ba9872b401b644a3f3065</t>
  </si>
  <si>
    <t>/organization/symic-biomedical</t>
  </si>
  <si>
    <t>/funding-round/8c2c60ab6e91a784f7f667bb9af711d7</t>
  </si>
  <si>
    <t>/funding-round/9002393da525708be875a1eb5b200bff</t>
  </si>
  <si>
    <t>/funding-round/e3cd2f7a0321ba277107397f332f7e17</t>
  </si>
  <si>
    <t>/ORGANIZATION/SYMMETRIC-COMPUTING</t>
  </si>
  <si>
    <t>/funding-round/3b81d096c8e50b8b635f24eae10b4127</t>
  </si>
  <si>
    <t>/organization/symmpl</t>
  </si>
  <si>
    <t>/funding-round/34279677779c679ee7bc1c56871dc3d3</t>
  </si>
  <si>
    <t>/ORGANIZATION/SYMONICS-GMBH</t>
  </si>
  <si>
    <t>/funding-round/b5cc9c05f332e38e99659ce54841ac88</t>
  </si>
  <si>
    <t>/organization/sympara-medical</t>
  </si>
  <si>
    <t>/funding-round/22d9ef052343510709f4ef46a84d242a</t>
  </si>
  <si>
    <t>/ORGANIZATION/SYMPARA-MEDICAL</t>
  </si>
  <si>
    <t>/funding-round/2aa211a4f6ae77e679558fdf404da1c0</t>
  </si>
  <si>
    <t>/funding-round/527ac2fbd347d79e58610e795f1cfda0</t>
  </si>
  <si>
    <t>/ORGANIZATION/SYMPHOGEN</t>
  </si>
  <si>
    <t>/funding-round/1a83161b907804ad7e4cba070f71eab4</t>
  </si>
  <si>
    <t>/organization/symphogen</t>
  </si>
  <si>
    <t>/funding-round/3276c7c4293e7ae90b63b474d46d161b</t>
  </si>
  <si>
    <t>/funding-round/575d27445f96dc5093cb1917d309bb6e</t>
  </si>
  <si>
    <t>/funding-round/5b29273c6a7342927d1970f6647f0ce8</t>
  </si>
  <si>
    <t>/funding-round/7436335d605ae3a7019845e795b1bb39</t>
  </si>
  <si>
    <t>/funding-round/a5c6dab7f35682ccdcfc7a961e0e8e32</t>
  </si>
  <si>
    <t>/funding-round/a9f0bdaf82c7510c28aed854c02c93d6</t>
  </si>
  <si>
    <t>/funding-round/c59d999dba1585eba67dafa2c45fcd7f</t>
  </si>
  <si>
    <t>/funding-round/e8563fbdce8fee5073d61fe62567bcf8</t>
  </si>
  <si>
    <t>/organization/symphony</t>
  </si>
  <si>
    <t>/funding-round/1d3c86d9ff819051efc4aaa8100d4994</t>
  </si>
  <si>
    <t>/ORGANIZATION/SYMPHONY</t>
  </si>
  <si>
    <t>/funding-round/2d51121c2c5eb72c2b4b3cbd975a38f2</t>
  </si>
  <si>
    <t>/funding-round/5f840ec96f7b3c2af6f7c8b8e5710bd9</t>
  </si>
  <si>
    <t>/funding-round/b7a938464c86e21e05e312e5524c9089</t>
  </si>
  <si>
    <t>/funding-round/d33c20fd80040a985872442e822fa5ba</t>
  </si>
  <si>
    <t>/ORGANIZATION/SYMPHONY-3</t>
  </si>
  <si>
    <t>/funding-round/07952ef5733940a78c367b78f94fa043</t>
  </si>
  <si>
    <t>/organization/symphony-3</t>
  </si>
  <si>
    <t>/funding-round/c8e70982f54d61a3d5073040357b4fe6</t>
  </si>
  <si>
    <t>/ORGANIZATION/SYMPHONY-COMMERCE</t>
  </si>
  <si>
    <t>/funding-round/1cbca590c01c851c472f1bbbb1a1f335</t>
  </si>
  <si>
    <t>/organization/symphony-commerce</t>
  </si>
  <si>
    <t>/funding-round/2ba6b21eeac95473d280fbc6e9dd721e</t>
  </si>
  <si>
    <t>/funding-round/7a6f9da427f11687a20ca62008702eae</t>
  </si>
  <si>
    <t>/funding-round/e4449e4bdbaf598cb66f267c5f1144b2</t>
  </si>
  <si>
    <t>/funding-round/ecbe4a184d280c89e7b8251bff2604af</t>
  </si>
  <si>
    <t>/organization/symphony-concierge</t>
  </si>
  <si>
    <t>/funding-round/d99d7ab06ca19f4bd76547c2649584bc</t>
  </si>
  <si>
    <t>/ORGANIZATION/SYMPHONY-DYNAMO</t>
  </si>
  <si>
    <t>/funding-round/7104b9ad4517a672eff27a1dd585918f</t>
  </si>
  <si>
    <t>/organization/symphony-services</t>
  </si>
  <si>
    <t>/funding-round/c97dd62b2ee30653ded4f71c61f7a67b</t>
  </si>
  <si>
    <t>/ORGANIZATION/SYMPLER</t>
  </si>
  <si>
    <t>/funding-round/e4fdb8ec3ec02e3ebd6e9b99bf9fa3e7</t>
  </si>
  <si>
    <t>/organization/symplified</t>
  </si>
  <si>
    <t>/funding-round/4c440c6238411375e0b8615a283571ad</t>
  </si>
  <si>
    <t>/ORGANIZATION/SYMPLIFIED</t>
  </si>
  <si>
    <t>/funding-round/657c9886ed7be3b62c0d6dfc157e0072</t>
  </si>
  <si>
    <t>/funding-round/797bd8314ca642a24cc967a82efcc09f</t>
  </si>
  <si>
    <t>/funding-round/a75940fb47d19a6e54d7f4ee8672aebf</t>
  </si>
  <si>
    <t>/funding-round/aee258e2aea42d4598cbf0e59173e70c</t>
  </si>
  <si>
    <t>/ORGANIZATION/SYMPOZ</t>
  </si>
  <si>
    <t>/funding-round/5cb45a28689f3c00fee98e834ce80bf4</t>
  </si>
  <si>
    <t>/organization/sympoz</t>
  </si>
  <si>
    <t>/funding-round/9237ed6cb68cf2c2ee6098f43ad0927f</t>
  </si>
  <si>
    <t>/funding-round/cb58e125d8937e05690e24f4aadee5c5</t>
  </si>
  <si>
    <t>/funding-round/d8f2b3d7225a9661f84d5b3bcff56370</t>
  </si>
  <si>
    <t>/ORGANIZATION/SYMPTIFY</t>
  </si>
  <si>
    <t>/funding-round/44b3c4b9dcc5ea335b69fae41e15f477</t>
  </si>
  <si>
    <t>/organization/symptom-ly</t>
  </si>
  <si>
    <t>/funding-round/7660c2012e0728361a2cf7cd4dd77b0d</t>
  </si>
  <si>
    <t>/ORGANIZATION/SYMTAVISION</t>
  </si>
  <si>
    <t>/funding-round/f2d61fcb5622e76a60cf28c99ae1a738</t>
  </si>
  <si>
    <t>/organization/symtext</t>
  </si>
  <si>
    <t>/funding-round/e41bacce7e4ed6357dc7b33686c8b920</t>
  </si>
  <si>
    <t>/ORGANIZATION/SYMU-CO</t>
  </si>
  <si>
    <t>/funding-round/e0928a585ff3c904581cef9a336d30a2</t>
  </si>
  <si>
    <t>/organization/symvato</t>
  </si>
  <si>
    <t>/funding-round/6f708cc29cdb67f59dae7295258bea12</t>
  </si>
  <si>
    <t>/ORGANIZATION/SYMWAVE</t>
  </si>
  <si>
    <t>/funding-round/173580c246ac54a1a3168b510ae5e538</t>
  </si>
  <si>
    <t>/organization/symwave</t>
  </si>
  <si>
    <t>/funding-round/20a79015f87a6a90584d51a9cdcb5e94</t>
  </si>
  <si>
    <t>/funding-round/341f2979c79f44dccd6e4c105c8f6374</t>
  </si>
  <si>
    <t>/funding-round/df6b7ca1b68fae4da39467c17690a1e3</t>
  </si>
  <si>
    <t>/ORGANIZATION/SYMYND</t>
  </si>
  <si>
    <t>/funding-round/553f98c9632d98499a2b788add767036</t>
  </si>
  <si>
    <t>/organization/synacast</t>
  </si>
  <si>
    <t>/funding-round/4424e1f5ddb3b716b2fd2e6c831b7e8c</t>
  </si>
  <si>
    <t>/ORGANIZATION/SYNACK</t>
  </si>
  <si>
    <t>/funding-round/1a2cbf2bf173f457fbb2f37ccd0ae5d9</t>
  </si>
  <si>
    <t>/organization/synack</t>
  </si>
  <si>
    <t>/funding-round/644ef3c25237165acb2c3d5bb9563f0c</t>
  </si>
  <si>
    <t>/funding-round/96fc02f8d9027512f249a95aabcb6e43</t>
  </si>
  <si>
    <t>/funding-round/e9f59b3eee467204d531c3ece342df34</t>
  </si>
  <si>
    <t>/ORGANIZATION/SYNACOR</t>
  </si>
  <si>
    <t>/funding-round/364fe451ccb20b90c2b6b78cb32498e1</t>
  </si>
  <si>
    <t>/organization/synacor</t>
  </si>
  <si>
    <t>/funding-round/c2f119b467f66f8c711d25ee2a696f36</t>
  </si>
  <si>
    <t>/ORGANIZATION/SYNAFFIX</t>
  </si>
  <si>
    <t>/funding-round/6aedc88e6a4a216987fefdd4293c0b2b</t>
  </si>
  <si>
    <t>/organization/synaffix-2</t>
  </si>
  <si>
    <t>/funding-round/59ae0d3dee0d2943d580c3655d79e783</t>
  </si>
  <si>
    <t>/ORGANIZATION/SYNAGEVA</t>
  </si>
  <si>
    <t>/funding-round/0e765370707e35eb7d45ad615a18338c</t>
  </si>
  <si>
    <t>/organization/synageva</t>
  </si>
  <si>
    <t>/funding-round/35298e1f452f40a605b9a5aec8079237</t>
  </si>
  <si>
    <t>/funding-round/555531ae3427a16b751f72b0b629b8c9</t>
  </si>
  <si>
    <t>/funding-round/99270a716cf9fd85d06a8cfaec4e1517</t>
  </si>
  <si>
    <t>/ORGANIZATION/SYNAGILE</t>
  </si>
  <si>
    <t>/funding-round/60587191c92ceaf768395ee6d62f4630</t>
  </si>
  <si>
    <t>/organization/synap</t>
  </si>
  <si>
    <t>/funding-round/3a822337db3f21588c38061c25cecc46</t>
  </si>
  <si>
    <t>/ORGANIZATION/SYNAP-2</t>
  </si>
  <si>
    <t>/funding-round/3e0562b56d76cf49cfd78c484081efd7</t>
  </si>
  <si>
    <t>/organization/synapbox</t>
  </si>
  <si>
    <t>/funding-round/4ae3d7245e5d6e15c79ee091041f6e53</t>
  </si>
  <si>
    <t>/ORGANIZATION/SYNAPCELL</t>
  </si>
  <si>
    <t>/funding-round/53a4f4c68e71947bd8c10ddb8d797a20</t>
  </si>
  <si>
    <t>/organization/synapdx</t>
  </si>
  <si>
    <t>/funding-round/13789b205f060d2757eb03913fc40b76</t>
  </si>
  <si>
    <t>/ORGANIZATION/SYNAPDX</t>
  </si>
  <si>
    <t>/funding-round/22efcdd6282b999c872bb8e4859d6d66</t>
  </si>
  <si>
    <t>/funding-round/a468889d0c2589b7584876263d70c2f9</t>
  </si>
  <si>
    <t>/funding-round/c30f98e1f63538a8e0aeb1890f890c8f</t>
  </si>
  <si>
    <t>/funding-round/fba48f11c1f09fc341239a657fd3e326</t>
  </si>
  <si>
    <t>/ORGANIZATION/SYNAPPIO</t>
  </si>
  <si>
    <t>/funding-round/0048c4c7b7fd768483b8e5d700f953ac</t>
  </si>
  <si>
    <t>/organization/synappio</t>
  </si>
  <si>
    <t>/funding-round/09e4ad5ac7d2fae58edad4e10f06a3fb</t>
  </si>
  <si>
    <t>/funding-round/6c1ffe6a7c58add10931ca6f4dccc26b</t>
  </si>
  <si>
    <t>/organization/synapse</t>
  </si>
  <si>
    <t>/funding-round/cccb46c09a121833360e4afdd99d3c1b</t>
  </si>
  <si>
    <t>/ORGANIZATION/SYNAPSE-BIOMEDICAL</t>
  </si>
  <si>
    <t>/funding-round/00f9c3ea01c561e43cc43d614e5c0f35</t>
  </si>
  <si>
    <t>/organization/synapse-biomedical</t>
  </si>
  <si>
    <t>/funding-round/1e78e83c97ee228a094a15447ed1ac8a</t>
  </si>
  <si>
    <t>/funding-round/201d14cf92650966dccf3704d1331127</t>
  </si>
  <si>
    <t>/organization/synapse-information</t>
  </si>
  <si>
    <t>/funding-round/f92747d6ce9e8e62a71194080d1374b9</t>
  </si>
  <si>
    <t>/ORGANIZATION/SYNAPSE-WIRELESS</t>
  </si>
  <si>
    <t>/funding-round/2707f7ded911a78c6e5020ec21fba073</t>
  </si>
  <si>
    <t>/organization/synapse-wireless</t>
  </si>
  <si>
    <t>/funding-round/e09656999fed41591ad86697e1fb7573</t>
  </si>
  <si>
    <t>/ORGANIZATION/SYNAPSENSE</t>
  </si>
  <si>
    <t>/funding-round/051515a0e71127b539d46b65f8071dcc</t>
  </si>
  <si>
    <t>/organization/synapsense</t>
  </si>
  <si>
    <t>/funding-round/28aac754b54d8c4c7d1f89d906ddb741</t>
  </si>
  <si>
    <t>/funding-round/7c799ef5e706d5dfa2cf32881089eccb</t>
  </si>
  <si>
    <t>/funding-round/8407029789cbda0bc2d4e8658bb6f6db</t>
  </si>
  <si>
    <t>/funding-round/84f08e706343d5f9c3c31b1b17f440a5</t>
  </si>
  <si>
    <t>/funding-round/e453193cf2f1f1c95093f0f5d2e7a8ad</t>
  </si>
  <si>
    <t>/ORGANIZATION/SYNAPSIFY</t>
  </si>
  <si>
    <t>/funding-round/36c4acb5aa0b2f91a7034a3aa5556fc6</t>
  </si>
  <si>
    <t>/organization/synapsify</t>
  </si>
  <si>
    <t>/funding-round/38a4db9b1fa70f0b3b4f1be6c368ff64</t>
  </si>
  <si>
    <t>/ORGANIZATION/SYNAPTIC-DIGITAL</t>
  </si>
  <si>
    <t>/funding-round/e3818e3900af0ef8d740dd3c65710547</t>
  </si>
  <si>
    <t>/organization/synapticmash</t>
  </si>
  <si>
    <t>/funding-round/34884b9368ca52083a278e40b1df00b4</t>
  </si>
  <si>
    <t>/ORGANIZATION/SYNAPTICMASH</t>
  </si>
  <si>
    <t>/funding-round/6050748ee56ac910fbee4d27bd5df44f</t>
  </si>
  <si>
    <t>/funding-round/60a59d74977536e10a9b6a87267281ae</t>
  </si>
  <si>
    <t>/funding-round/7fa23fbba2a63e086aff67ca59eab339</t>
  </si>
  <si>
    <t>/organization/synapticon</t>
  </si>
  <si>
    <t>/funding-round/5885c7f7fcf6e829cc8b06df1bc53080</t>
  </si>
  <si>
    <t>/ORGANIZATION/SYNAPTIVE-MEDICAL</t>
  </si>
  <si>
    <t>/funding-round/72a2d8a7b3555d12edde512595016bfe</t>
  </si>
  <si>
    <t>/organization/synaptive-medical</t>
  </si>
  <si>
    <t>/funding-round/adde26250cbf2932acf8c34ad4fba459</t>
  </si>
  <si>
    <t>/ORGANIZATION/SYNARC-2</t>
  </si>
  <si>
    <t>/funding-round/c56e3a33ef4c8e26d484987bf83a34b0</t>
  </si>
  <si>
    <t>/organization/synata</t>
  </si>
  <si>
    <t>/funding-round/18f148f2dc78ae839663c7354ec1d4dc</t>
  </si>
  <si>
    <t>/ORGANIZATION/SYNATA</t>
  </si>
  <si>
    <t>/funding-round/216f061d1ea04d56989e720c8f8d6f95</t>
  </si>
  <si>
    <t>/funding-round/2aaf76105891833e3c7f76bd77b6a914</t>
  </si>
  <si>
    <t>/funding-round/9b90983faff72e0cf1f413bbb6f27a8f</t>
  </si>
  <si>
    <t>/funding-round/ea96a2483697678b51f60d9b3f53c55c</t>
  </si>
  <si>
    <t>/ORGANIZATION/SYNBIOTA</t>
  </si>
  <si>
    <t>/funding-round/213b74906ebf6521f5cdb69502e665c4</t>
  </si>
  <si>
    <t>/organization/synbiota</t>
  </si>
  <si>
    <t>/funding-round/3ddd099cf2cafe533923d590f95bc5fc</t>
  </si>
  <si>
    <t>/funding-round/4fe6da4bfbb0f19c532e4b030af06ec7</t>
  </si>
  <si>
    <t>/organization/synbody-biotechnology</t>
  </si>
  <si>
    <t>/funding-round/c50fc59f2743e79e571ffddc23d83d3c</t>
  </si>
  <si>
    <t>/ORGANIZATION/SYNC-ME</t>
  </si>
  <si>
    <t>/funding-round/b69cf44c76ec73d2c25f133134ca8248</t>
  </si>
  <si>
    <t>/organization/syncalike</t>
  </si>
  <si>
    <t>/funding-round/61e2a70632bc571ebf998ebfb3675753</t>
  </si>
  <si>
    <t>/ORGANIZATION/SYNCALIKE</t>
  </si>
  <si>
    <t>/funding-round/eccf44d7036cd0c698941cf0b0e7ecad</t>
  </si>
  <si>
    <t>/organization/syncano</t>
  </si>
  <si>
    <t>/funding-round/50d2d98fc62161b1c285df62977e2ba3</t>
  </si>
  <si>
    <t>/ORGANIZATION/SYNCANO</t>
  </si>
  <si>
    <t>/funding-round/5cfde48b04a970253091847f2f07c2b1</t>
  </si>
  <si>
    <t>/funding-round/d6317840aac681ac41dc773c8cb3a1fb</t>
  </si>
  <si>
    <t>/funding-round/f6e9e51bdd5d087e7b428f4832616966</t>
  </si>
  <si>
    <t>/organization/syncapse</t>
  </si>
  <si>
    <t>/funding-round/3e62f86641b0cfdd78ae7e8369976614</t>
  </si>
  <si>
    <t>/ORGANIZATION/SYNCAPSE</t>
  </si>
  <si>
    <t>/funding-round/e8ecae6bff8e1eaf79bf9f82d837a29f</t>
  </si>
  <si>
    <t>/organization/syncbak</t>
  </si>
  <si>
    <t>/funding-round/6635a4e4c107799013b0b2a1c7bf490e</t>
  </si>
  <si>
    <t>/ORGANIZATION/SYNCBAK</t>
  </si>
  <si>
    <t>/funding-round/c35bc4e27e39e77af0cc3a5b29efaaeb</t>
  </si>
  <si>
    <t>/funding-round/f28183cd44b49322cbb0a29cf870b484</t>
  </si>
  <si>
    <t>/ORGANIZATION/SYNCH</t>
  </si>
  <si>
    <t>/funding-round/c787ca2f4d9c3f5bf11326617bf0305d</t>
  </si>
  <si>
    <t>/organization/synchris</t>
  </si>
  <si>
    <t>/funding-round/4c8a6e4ae1a3c92813ac4d34bc17ce12</t>
  </si>
  <si>
    <t>/ORGANIZATION/SYNCHRO</t>
  </si>
  <si>
    <t>/funding-round/521f34f70803b5a87d93a668f7bc2630</t>
  </si>
  <si>
    <t>/organization/synchron</t>
  </si>
  <si>
    <t>/funding-round/caabe14321f82154c66b6e12fe9116d3</t>
  </si>
  <si>
    <t>/ORGANIZATION/SYNCHRONEURON</t>
  </si>
  <si>
    <t>/funding-round/71e170d4f2fa095484e60e142548a9ca</t>
  </si>
  <si>
    <t>/organization/synchroneuron</t>
  </si>
  <si>
    <t>/funding-round/c540f137b01d7f244d47809550428bca</t>
  </si>
  <si>
    <t>/ORGANIZATION/SYNCHRONICA</t>
  </si>
  <si>
    <t>/funding-round/46016802d8075111e3845b893a8982f4</t>
  </si>
  <si>
    <t>/organization/synchronica</t>
  </si>
  <si>
    <t>/funding-round/73b7fa3449aadd472562d506b35c06ca</t>
  </si>
  <si>
    <t>/funding-round/9c54a604bda0e5893bd47ca0c72a2d35</t>
  </si>
  <si>
    <t>/funding-round/b2e0e1a77d2c8f8f8906587031a258fc</t>
  </si>
  <si>
    <t>/funding-round/f2d88f5d355b1e688853b681ad24e7f2</t>
  </si>
  <si>
    <t>/organization/synchronicity-co</t>
  </si>
  <si>
    <t>/funding-round/2bc9ba23310c02131768c53d9216243e</t>
  </si>
  <si>
    <t>/ORGANIZATION/SYNCHRONICITY-CO</t>
  </si>
  <si>
    <t>/funding-round/63ab1e02eee58002ebe7619549715fc8</t>
  </si>
  <si>
    <t>/funding-round/b137f556ce580b1890999862869f8e82</t>
  </si>
  <si>
    <t>/ORGANIZATION/SYNCHRONISE-IO-LTD</t>
  </si>
  <si>
    <t>/funding-round/9e457f363df8e53c24c97ce208be1c2b</t>
  </si>
  <si>
    <t>/organization/synchronized</t>
  </si>
  <si>
    <t>/funding-round/a52b0ace6eee2dd0e210ecc27ee430a8</t>
  </si>
  <si>
    <t>/ORGANIZATION/SYNCHRONY</t>
  </si>
  <si>
    <t>/funding-round/48555dd09446452571ec22d4dfcc373c</t>
  </si>
  <si>
    <t>/organization/synchrony</t>
  </si>
  <si>
    <t>/funding-round/b446159bf30f8c708d8a326b7bea3758</t>
  </si>
  <si>
    <t>/funding-round/f3f9d99507d824fa40f28b5c60c20419</t>
  </si>
  <si>
    <t>/organization/synchropet</t>
  </si>
  <si>
    <t>/funding-round/38487a063278004fb0e797ca75f69e13</t>
  </si>
  <si>
    <t>/ORGANIZATION/SYNCHTANK</t>
  </si>
  <si>
    <t>/funding-round/927cd29f9b325771a4e492692903abd2</t>
  </si>
  <si>
    <t>/organization/syncing-net</t>
  </si>
  <si>
    <t>/funding-round/7f8c8fedfd8f6dfdc7ba295defe71f20</t>
  </si>
  <si>
    <t>/ORGANIZATION/SYNCPLICITY</t>
  </si>
  <si>
    <t>/funding-round/fbfdd5d43a46f0ffdda1ffa5d393cd23</t>
  </si>
  <si>
    <t>/organization/syncreon</t>
  </si>
  <si>
    <t>/funding-round/76a44f500c3524f6178613c0ed9428aa</t>
  </si>
  <si>
    <t>/ORGANIZATION/SYNCRO-MEDICAL-INNOVATIONS</t>
  </si>
  <si>
    <t>/funding-round/03deb7313bcf08fa03a1df2a8236398f</t>
  </si>
  <si>
    <t>/organization/syncro-medical-innovations</t>
  </si>
  <si>
    <t>/funding-round/15169c955d590202a563ef94d07cc158</t>
  </si>
  <si>
    <t>/funding-round/aa1c1167ff2dd917211580e1397c5e6c</t>
  </si>
  <si>
    <t>/funding-round/bb5fa8e995151fd4ade0d628b1c0f3db</t>
  </si>
  <si>
    <t>/funding-round/d592c3be9f25a6c7ac9c54f6b777e6b2</t>
  </si>
  <si>
    <t>/organization/syncrocloud</t>
  </si>
  <si>
    <t>/funding-round/145e284385c457d0ed035bf3e6778a94</t>
  </si>
  <si>
    <t>/ORGANIZATION/SYNCROCLOUD</t>
  </si>
  <si>
    <t>/funding-round/82fceef1c0a93154a5d52194d441c275</t>
  </si>
  <si>
    <t>/organization/syncronex</t>
  </si>
  <si>
    <t>/funding-round/b88670be451402b3a6cbea790e314415</t>
  </si>
  <si>
    <t>/ORGANIZATION/SYNCROPHI-SYSTEMS</t>
  </si>
  <si>
    <t>/funding-round/8110c49ed3dc831e3fea173ac636991c</t>
  </si>
  <si>
    <t>/organization/syncspot</t>
  </si>
  <si>
    <t>/funding-round/414f078eb84990436b11eb512606a6f1</t>
  </si>
  <si>
    <t>/ORGANIZATION/SYNCSUM</t>
  </si>
  <si>
    <t>/funding-round/21f2418fafe12ffe07e4e5462bf4d0d0</t>
  </si>
  <si>
    <t>/organization/syncui</t>
  </si>
  <si>
    <t>/funding-round/5600f48551072f3d92dd129baddd97be</t>
  </si>
  <si>
    <t>/ORGANIZATION/SYNCURITY</t>
  </si>
  <si>
    <t>/funding-round/67f9ad0c1999888a8e2d19469fa320bb</t>
  </si>
  <si>
    <t>/organization/syncurity</t>
  </si>
  <si>
    <t>/funding-round/b13fdcd7f9d3e5c3c0a8a7c578fc8bec</t>
  </si>
  <si>
    <t>/ORGANIZATION/SYNCVOICE-COMMUNICATIONS</t>
  </si>
  <si>
    <t>/funding-round/9e96b0500ff9faf56ab18479fe373758</t>
  </si>
  <si>
    <t>/organization/syndacast</t>
  </si>
  <si>
    <t>/funding-round/b13ac7bf940c2ac85c12074fb05362a2</t>
  </si>
  <si>
    <t>/ORGANIZATION/SYNDERA-CORPORATION</t>
  </si>
  <si>
    <t>/funding-round/a844b978a821e825647862e2c6367826</t>
  </si>
  <si>
    <t>/organization/syndero</t>
  </si>
  <si>
    <t>/funding-round/09a4ece8037eecbc8a2fb1aefa251cc5</t>
  </si>
  <si>
    <t>/ORGANIZATION/SYNDERO</t>
  </si>
  <si>
    <t>/funding-round/33046b1d79b1549fb47d59038c4f29f8</t>
  </si>
  <si>
    <t>/funding-round/d8e5d7c98be029b1d53c8f6583ab121a</t>
  </si>
  <si>
    <t>/funding-round/dd0a4ab6f2ee7afc400b4ca0da4d8325</t>
  </si>
  <si>
    <t>/organization/syndevrx</t>
  </si>
  <si>
    <t>/funding-round/4a8dac50a038bb245f50947bd5ab08af</t>
  </si>
  <si>
    <t>/ORGANIZATION/SYNDEVRX</t>
  </si>
  <si>
    <t>/funding-round/6ae2abc82091ccf4af8a144948e265fc</t>
  </si>
  <si>
    <t>/funding-round/ff0778db31839aa0c53a4186281a17b3</t>
  </si>
  <si>
    <t>/ORGANIZATION/SYNDEXA-PHARMACEUTICALS</t>
  </si>
  <si>
    <t>/funding-round/19332995afb51335d7b89039cf5a1f5b</t>
  </si>
  <si>
    <t>/organization/syndexa-pharmaceuticals</t>
  </si>
  <si>
    <t>/funding-round/6bdcdb9f71e85f40ead0176ea29953f7</t>
  </si>
  <si>
    <t>/ORGANIZATION/SYNDIANT</t>
  </si>
  <si>
    <t>/funding-round/175144758ca3a16501b02e5034f4cf6f</t>
  </si>
  <si>
    <t>/organization/syndiant</t>
  </si>
  <si>
    <t>/funding-round/31e15ae1ad1f97e12fac8fa8ac7f3f16</t>
  </si>
  <si>
    <t>/funding-round/7177cf6bfa7908d7dc2103394eefd3ce</t>
  </si>
  <si>
    <t>/funding-round/b113ec5fecc1ec8704ad41d5fb901ae7</t>
  </si>
  <si>
    <t>/funding-round/f56195f6613ae27476d3f8c0c1979f33</t>
  </si>
  <si>
    <t>/organization/syndicate-plus</t>
  </si>
  <si>
    <t>/funding-round/2918dc753f8bf5d2d03d24f8eb8678b2</t>
  </si>
  <si>
    <t>/ORGANIZATION/SYNDICATE-PLUS</t>
  </si>
  <si>
    <t>/funding-round/728acbd0feb9b3ae7d5825a652123757</t>
  </si>
  <si>
    <t>/funding-round/a5949f5fd31156444c97309bbc45b006</t>
  </si>
  <si>
    <t>/ORGANIZATION/SYNDICATEROOM</t>
  </si>
  <si>
    <t>/funding-round/05f1ad849dc5e714c13072d68fd4572b</t>
  </si>
  <si>
    <t>/organization/syndicateroom</t>
  </si>
  <si>
    <t>/funding-round/49d7b4b47c1a62573ddf329a9f576e78</t>
  </si>
  <si>
    <t>/ORGANIZATION/SYNECOR</t>
  </si>
  <si>
    <t>/funding-round/c603d36350daff08e31e4a893d943432</t>
  </si>
  <si>
    <t>/organization/synedgen</t>
  </si>
  <si>
    <t>/funding-round/58762a2e1f5905cbc0d0d088fe657828</t>
  </si>
  <si>
    <t>/ORGANIZATION/SYNEDGEN</t>
  </si>
  <si>
    <t>/funding-round/7a5c75a079fa217376a1ce8813ab0c86</t>
  </si>
  <si>
    <t>/funding-round/b3f1eb6e32e2050a58cef08d99e1fedc</t>
  </si>
  <si>
    <t>/ORGANIZATION/SYNERCHIP</t>
  </si>
  <si>
    <t>/funding-round/9d8be623173d7a35f977cd0412d31105</t>
  </si>
  <si>
    <t>/organization/synercon-technologies</t>
  </si>
  <si>
    <t>/funding-round/38c8b7b9872df574b725a5ed87468757</t>
  </si>
  <si>
    <t>/ORGANIZATION/SYNERCON-TECHNOLOGIES</t>
  </si>
  <si>
    <t>/funding-round/85c16aa3b22f281b30846d1bc2871895</t>
  </si>
  <si>
    <t>/organization/synereca-pharmaceuticals</t>
  </si>
  <si>
    <t>/funding-round/295b03015a2ebde2f58ffdf2eb7e0a35</t>
  </si>
  <si>
    <t>/ORGANIZATION/SYNERECA-PHARMACEUTICALS</t>
  </si>
  <si>
    <t>/funding-round/8c8f74c42a081f34711a47f59e5b8052</t>
  </si>
  <si>
    <t>/funding-round/9caf1a851074985e04f08ed39fca7f84</t>
  </si>
  <si>
    <t>/ORGANIZATION/SYNERGENE-THERAPEUTICS</t>
  </si>
  <si>
    <t>/funding-round/192c47741d20ad8b70582030484eed60</t>
  </si>
  <si>
    <t>/organization/synergene-therapeutics</t>
  </si>
  <si>
    <t>/funding-round/9b9bd5396ccf9cc2e503d01a07956e18</t>
  </si>
  <si>
    <t>/funding-round/b8270241e409a8e4d71ea2cc687c5dd2</t>
  </si>
  <si>
    <t>/organization/synergeyes</t>
  </si>
  <si>
    <t>/funding-round/8600ee4e32b40c649ff753a09395e8c1</t>
  </si>
  <si>
    <t>/ORGANIZATION/SYNERGEYES</t>
  </si>
  <si>
    <t>/funding-round/94b76f44f6667c724c802dd8f867d8d9</t>
  </si>
  <si>
    <t>/funding-round/9f9eda488e0c1629cf0e94ddd247baf9</t>
  </si>
  <si>
    <t>/ORGANIZATION/SYNERGIA-PHARMA</t>
  </si>
  <si>
    <t>/funding-round/3eeeff8ad1bf9b7ccb191c6b2c4d94f5</t>
  </si>
  <si>
    <t>/organization/synergis-education</t>
  </si>
  <si>
    <t>/funding-round/e14d0c1dcc2c353ac9ec5cc251ff2319</t>
  </si>
  <si>
    <t>/ORGANIZATION/SYNERGIS-EDUCATION</t>
  </si>
  <si>
    <t>/funding-round/ee7105780a2c0be28daeb05cc00b3a9a</t>
  </si>
  <si>
    <t>/funding-round/f89b4338b14adcb5e6f09b5ad5b67029</t>
  </si>
  <si>
    <t>/ORGANIZATION/SYNERGOS-2</t>
  </si>
  <si>
    <t>/funding-round/0f0b8df75cb85a53786f644a45aea879</t>
  </si>
  <si>
    <t>/organization/synergy-biomedical</t>
  </si>
  <si>
    <t>/funding-round/2a569afe9a216e68574bc52b9f9dbfda</t>
  </si>
  <si>
    <t>/ORGANIZATION/SYNERGY-BIOMEDICAL</t>
  </si>
  <si>
    <t>/funding-round/94c9b7b4d05e4f4ac4e33d269e9b5dba</t>
  </si>
  <si>
    <t>/funding-round/e22f0a3233b95e7a71cb80b6cec74af6</t>
  </si>
  <si>
    <t>/ORGANIZATION/SYNERGY-HUB</t>
  </si>
  <si>
    <t>/funding-round/98836131efc0fac80804d9abbe57009f</t>
  </si>
  <si>
    <t>/organization/synergy-live-international</t>
  </si>
  <si>
    <t>/funding-round/8733605c57cf9ca081f1998ed4f9aefd</t>
  </si>
  <si>
    <t>/ORGANIZATION/SYNERGY-MARKETING</t>
  </si>
  <si>
    <t>/funding-round/6edac5bd7918b4fbec5cb23957411291</t>
  </si>
  <si>
    <t>/organization/synergy-marketing</t>
  </si>
  <si>
    <t>/funding-round/91a5f4a855a75e2d2215a4f8d8eb339c</t>
  </si>
  <si>
    <t>/ORGANIZATION/SYNERGY-PHARMACEUTICALS</t>
  </si>
  <si>
    <t>/funding-round/1e2e4a0d2bbf3bc28c37755644c25b62</t>
  </si>
  <si>
    <t>/organization/synergy-pharmaceuticals</t>
  </si>
  <si>
    <t>/funding-round/2b22b5b244445c016140fcea7ba1a23b</t>
  </si>
  <si>
    <t>/funding-round/67bb74b9819c59a108337c59bf203ebe</t>
  </si>
  <si>
    <t>/organization/synerit</t>
  </si>
  <si>
    <t>/funding-round/dd7d6c2809a78f1874b6818f6a509e84</t>
  </si>
  <si>
    <t>/ORGANIZATION/SYNERQUIA</t>
  </si>
  <si>
    <t>/funding-round/04faaa06435b58fcd7680e1414299fc5</t>
  </si>
  <si>
    <t>/organization/synerscope</t>
  </si>
  <si>
    <t>/funding-round/31156621f256faeb3bebf92cea0def60</t>
  </si>
  <si>
    <t>/ORGANIZATION/SYNERSCOPE</t>
  </si>
  <si>
    <t>/funding-round/c22c5313db9f34e6d0876f29db6fe05f</t>
  </si>
  <si>
    <t>/organization/synerz-medical</t>
  </si>
  <si>
    <t>/funding-round/2d2c1aa9028f423c3a7ca567ac4333f4</t>
  </si>
  <si>
    <t>/ORGANIZATION/SYNERZ-MEDICAL</t>
  </si>
  <si>
    <t>/funding-round/6bc8936572d16802947e1b443b651c20</t>
  </si>
  <si>
    <t>/organization/synesis</t>
  </si>
  <si>
    <t>/funding-round/a282d28627d2def2745922d902dbd5bb</t>
  </si>
  <si>
    <t>/ORGANIZATION/SYNESIS</t>
  </si>
  <si>
    <t>/funding-round/d7fa0c446c8d418e6cb8e1bcda7132ba</t>
  </si>
  <si>
    <t>/organization/synetiq</t>
  </si>
  <si>
    <t>/funding-round/779d2de7ce3d3ca78bf0a80479f4de4c</t>
  </si>
  <si>
    <t>/ORGANIZATION/SYNETIQ</t>
  </si>
  <si>
    <t>/funding-round/9aab62d06d2259e3bf93918af498f711</t>
  </si>
  <si>
    <t>/organization/synference</t>
  </si>
  <si>
    <t>/funding-round/8bf5bf43c4a4e6234cd18e642667a47a</t>
  </si>
  <si>
    <t>/ORGANIZATION/SYNFORA</t>
  </si>
  <si>
    <t>/funding-round/1538f6f47304c298cdee9e1b3689dc89</t>
  </si>
  <si>
    <t>/organization/synfora</t>
  </si>
  <si>
    <t>/funding-round/a848dd659a1119ff23ea85052893f1e0</t>
  </si>
  <si>
    <t>/funding-round/e710a14fc65b1fdfa3d1adda68fc387a</t>
  </si>
  <si>
    <t>/organization/syngas-north-america</t>
  </si>
  <si>
    <t>/funding-round/10b1cc8939ee40a342478597119e2401</t>
  </si>
  <si>
    <t>/ORGANIZATION/SYNGEN</t>
  </si>
  <si>
    <t>/funding-round/02c4d80512a37cf9ce775d0c662c40e1</t>
  </si>
  <si>
    <t>/organization/syngen</t>
  </si>
  <si>
    <t>/funding-round/04d12634ae959896f76295fc05021c5b</t>
  </si>
  <si>
    <t>/funding-round/4ffd8f9c787af9db573b9f27dc4332fd</t>
  </si>
  <si>
    <t>/funding-round/d6368aa05aa0937f406a8076ea186a4d</t>
  </si>
  <si>
    <t>/funding-round/f19c76f244aaca3b93aaeed6d8b95786</t>
  </si>
  <si>
    <t>/funding-round/f395f581bb5dc995d1f155b58f9f7a51</t>
  </si>
  <si>
    <t>/ORGANIZATION/SYNIVERSE-TECHNOLOGIES</t>
  </si>
  <si>
    <t>/funding-round/53ccc891975b68bdfa819419a0eed145</t>
  </si>
  <si>
    <t>/organization/syniverse-technologies</t>
  </si>
  <si>
    <t>/funding-round/6cf24bf55f7e8cc70a6fc4a77b4e9a7e</t>
  </si>
  <si>
    <t>/ORGANIZATION/SYNKER</t>
  </si>
  <si>
    <t>/funding-round/5c9f74304f98c640a7cfc5d7d6155ca8</t>
  </si>
  <si>
    <t>/organization/synkt-games</t>
  </si>
  <si>
    <t>/funding-round/fb024a355e70a864ebe2cd592592f789</t>
  </si>
  <si>
    <t>/ORGANIZATION/SYNKYSITE</t>
  </si>
  <si>
    <t>/funding-round/3804ead2c891370446b271470a2aafe8</t>
  </si>
  <si>
    <t>/organization/synlogic</t>
  </si>
  <si>
    <t>/funding-round/5d0d771d5d542c8da2a15b145db66efd</t>
  </si>
  <si>
    <t>/ORGANIZATION/SYNLOGIC</t>
  </si>
  <si>
    <t>/funding-round/a26802d2e464cc1c956ab939e789b0f9</t>
  </si>
  <si>
    <t>/organization/synoptek</t>
  </si>
  <si>
    <t>/funding-round/f4537081ef3bf68c7812df448f34b84e</t>
  </si>
  <si>
    <t>/ORGANIZATION/SYNOS-TECHNOLOGY</t>
  </si>
  <si>
    <t>/funding-round/02e9dcea1a73f9ce0fb6b7483a2f2270</t>
  </si>
  <si>
    <t>/organization/synos-technology</t>
  </si>
  <si>
    <t>/funding-round/ef5cac3f4889391e88670a63fc795d48</t>
  </si>
  <si>
    <t>/ORGANIZATION/SYNOSIA-THERAPEUTICS</t>
  </si>
  <si>
    <t>/funding-round/0ca2f1b63583b459fef20e099328dfab</t>
  </si>
  <si>
    <t>/organization/synosia-therapeutics</t>
  </si>
  <si>
    <t>/funding-round/0d064979c65c45fbf01d1812a90c2410</t>
  </si>
  <si>
    <t>/funding-round/1b911f32113cb312311f30fcda17929a</t>
  </si>
  <si>
    <t>/organization/synoste-oy</t>
  </si>
  <si>
    <t>/funding-round/2abe027e6ec7dc52c08e4a06dbc01928</t>
  </si>
  <si>
    <t>/ORGANIZATION/SYNOSTE-OY</t>
  </si>
  <si>
    <t>/funding-round/a7aab3d2371b05a6401e335749463d03</t>
  </si>
  <si>
    <t>/organization/synosure-games</t>
  </si>
  <si>
    <t>/funding-round/f29914b1b6304c21aaa8030ccb7c7915</t>
  </si>
  <si>
    <t>/ORGANIZATION/SYNOVEX</t>
  </si>
  <si>
    <t>/funding-round/08af4eb7391ae223ae2029a91d0c6712</t>
  </si>
  <si>
    <t>/organization/synpromics-ltd</t>
  </si>
  <si>
    <t>/funding-round/7fe2cff1270b9a2c4687340825102cba</t>
  </si>
  <si>
    <t>/ORGANIZATION/SYNQ</t>
  </si>
  <si>
    <t>/funding-round/dfbee36c8bc7f98dfd2364f24f70cbcb</t>
  </si>
  <si>
    <t>/organization/synq</t>
  </si>
  <si>
    <t>/funding-round/e3439a78183a174bd3a198c1cf1e6bc3</t>
  </si>
  <si>
    <t>/ORGANIZATION/SYNQERA</t>
  </si>
  <si>
    <t>/funding-round/cab0c256de8a9a57f1e828b20dfda44d</t>
  </si>
  <si>
    <t>/organization/synqy</t>
  </si>
  <si>
    <t>/funding-round/b705688ce1e6ea3a547c6f9fcc522ebe</t>
  </si>
  <si>
    <t>/ORGANIZATION/SYNTA-PHARMACEUTICALS</t>
  </si>
  <si>
    <t>/funding-round/2bf8f18599a8cfd0ea6528c25c2c189c</t>
  </si>
  <si>
    <t>/organization/synta-pharmaceuticals</t>
  </si>
  <si>
    <t>/funding-round/59ce0a4bba52572195a487fd44d61408</t>
  </si>
  <si>
    <t>/funding-round/639ef9fae856acf9ded1aea15e4c22ad</t>
  </si>
  <si>
    <t>/funding-round/998aa5f3db56390716fd36ccd3c2dfe2</t>
  </si>
  <si>
    <t>/funding-round/e66e897ee51505c42879d26b810b59c2</t>
  </si>
  <si>
    <t>/organization/syntarga</t>
  </si>
  <si>
    <t>/funding-round/e824489892a77a5df3cb9fce68489e90</t>
  </si>
  <si>
    <t>/ORGANIZATION/SYNTASIA</t>
  </si>
  <si>
    <t>/funding-round/336a23bd54949841758c663bdda57418</t>
  </si>
  <si>
    <t>/organization/syntasia</t>
  </si>
  <si>
    <t>/funding-round/6284747d44740db59f3fe0922148497d</t>
  </si>
  <si>
    <t>/ORGANIZATION/SYNTAXIN</t>
  </si>
  <si>
    <t>/funding-round/414ac01025560850f4f600059484301a</t>
  </si>
  <si>
    <t>/organization/syntaxin</t>
  </si>
  <si>
    <t>/funding-round/8677ea52b5ad8fdc91106c15c7a0db96</t>
  </si>
  <si>
    <t>/funding-round/a2b37e17ddaf3e038a984ae021994155</t>
  </si>
  <si>
    <t>/organization/syntec-biofuel</t>
  </si>
  <si>
    <t>/funding-round/cdc4bc6102c5a8a4c6acaa2df4b5e2fd</t>
  </si>
  <si>
    <t>/ORGANIZATION/SYNTENSIA</t>
  </si>
  <si>
    <t>/funding-round/a4571f575502ef6a81ee4279f9f1204f</t>
  </si>
  <si>
    <t>/organization/synterna-technologies</t>
  </si>
  <si>
    <t>/funding-round/ef57c473b8e8bf2b9386a62797db2c2f</t>
  </si>
  <si>
    <t>/ORGANIZATION/SYNTERVENTION</t>
  </si>
  <si>
    <t>/funding-round/de0fee7a0e23bbf71a0c490527e37f43</t>
  </si>
  <si>
    <t>/organization/synthace</t>
  </si>
  <si>
    <t>/funding-round/30cf6108cd02d5536c67bea937f1350d</t>
  </si>
  <si>
    <t>/ORGANIZATION/SYNTHACE</t>
  </si>
  <si>
    <t>/funding-round/529b56c9c52d32aed4d317302056f38b</t>
  </si>
  <si>
    <t>/funding-round/b5a674f8a91e0abd674fe5a81a4ddbac</t>
  </si>
  <si>
    <t>/funding-round/f0c9f65f43a2d29af5b4a37d44fd3e2f</t>
  </si>
  <si>
    <t>/organization/synthelis</t>
  </si>
  <si>
    <t>/funding-round/08cb255a0d63dd499db5258a6049d3ec</t>
  </si>
  <si>
    <t>/ORGANIZATION/SYNTHESIO</t>
  </si>
  <si>
    <t>/funding-round/0e0ae34105e8b74b5d65dd4bace43817</t>
  </si>
  <si>
    <t>/organization/synthesio</t>
  </si>
  <si>
    <t>/funding-round/64a957728415174ed27217c6d59a537a</t>
  </si>
  <si>
    <t>18-06-2006</t>
  </si>
  <si>
    <t>/funding-round/6c9900a7ff280c3a9e7f596bcecbeb17</t>
  </si>
  <si>
    <t>/funding-round/761e7a93327c1c0d7d9807f67c874198</t>
  </si>
  <si>
    <t>/ORGANIZATION/SYNTHESYS-RESEARCH</t>
  </si>
  <si>
    <t>/funding-round/5ea3e841a65a6f4f2d6090a59725994e</t>
  </si>
  <si>
    <t>/organization/synthetic-biologics</t>
  </si>
  <si>
    <t>/funding-round/b54d52461428cd4eafd31bd84c05cc50</t>
  </si>
  <si>
    <t>/ORGANIZATION/SYNTHETIC-BIOLOGICS</t>
  </si>
  <si>
    <t>/funding-round/d5c63fdba2ed921be36888173b37faf7</t>
  </si>
  <si>
    <t>/organization/synthetic-genomics</t>
  </si>
  <si>
    <t>/funding-round/1cb1dc7720e8a2700b6cb6bba81335ea</t>
  </si>
  <si>
    <t>/ORGANIZATION/SYNTHETIC-GENOMICS</t>
  </si>
  <si>
    <t>/funding-round/73fd04570ceecf8c8cba84c1d0572b39</t>
  </si>
  <si>
    <t>/organization/synthonics</t>
  </si>
  <si>
    <t>/funding-round/678ebeed56004256e5cff1ae204c7ee8</t>
  </si>
  <si>
    <t>/ORGANIZATION/SYNTHONICS</t>
  </si>
  <si>
    <t>/funding-round/910c8f5f29be786d4add8dc75966c26b</t>
  </si>
  <si>
    <t>/organization/synthorx</t>
  </si>
  <si>
    <t>/funding-round/a2a59aef7c1943b50ef3546ccff2fd14</t>
  </si>
  <si>
    <t>/ORGANIZATION/SYNTHOX</t>
  </si>
  <si>
    <t>/funding-round/15738bcd9fc8f1e9afaec7e101da70a0</t>
  </si>
  <si>
    <t>/organization/syntilla-medical</t>
  </si>
  <si>
    <t>/funding-round/1fd66a07b5a93e8c8f894a77e4820d27</t>
  </si>
  <si>
    <t>/ORGANIZATION/SYNTILLA-MEDICAL</t>
  </si>
  <si>
    <t>/funding-round/afe49810dffe086e21b2262b59aa9a0d</t>
  </si>
  <si>
    <t>/organization/syntonic-wireless</t>
  </si>
  <si>
    <t>/funding-round/dcf3dd52c5bc48e1aad24997d4703606</t>
  </si>
  <si>
    <t>/ORGANIZATION/SYNTRICITY</t>
  </si>
  <si>
    <t>/funding-round/3f88a3808bf80de41b3f110f6a0945fa</t>
  </si>
  <si>
    <t>/organization/syntricity</t>
  </si>
  <si>
    <t>/funding-round/6b8d020fda3fbc748009ba35449fd823</t>
  </si>
  <si>
    <t>/ORGANIZATION/SYNTROPHARMA</t>
  </si>
  <si>
    <t>/funding-round/313b02fd0e08d3c62268acdbb17cc165</t>
  </si>
  <si>
    <t>/organization/syntropharma</t>
  </si>
  <si>
    <t>/funding-round/b355de47837f8c4d3afed31dda2b1d0c</t>
  </si>
  <si>
    <t>/ORGANIZATION/SYNTUNE</t>
  </si>
  <si>
    <t>/funding-round/379e56445e2e1c242b445dbd15600aac</t>
  </si>
  <si>
    <t>/organization/synup</t>
  </si>
  <si>
    <t>/funding-round/3a4629496f195ec5035271602d485234</t>
  </si>
  <si>
    <t>/ORGANIZATION/SYOBE</t>
  </si>
  <si>
    <t>/funding-round/40b5c609a6c35c73aa8cceafad1f4718</t>
  </si>
  <si>
    <t>/organization/sypher-labs</t>
  </si>
  <si>
    <t>/funding-round/9738503754d35b483f03a0198e651acb</t>
  </si>
  <si>
    <t>/ORGANIZATION/SYPHERLINK</t>
  </si>
  <si>
    <t>/funding-round/6ca13c17b980c0abeb451d004fdf3205</t>
  </si>
  <si>
    <t>/organization/sypherlink</t>
  </si>
  <si>
    <t>/funding-round/e87caacb50e255cc4b285b97d2847bf9</t>
  </si>
  <si>
    <t>/ORGANIZATION/SYRACUSE-UNIVERSITY</t>
  </si>
  <si>
    <t>/funding-round/5cc6507c5b233b85094a1631b0e90d56</t>
  </si>
  <si>
    <t>/organization/syracuse-university</t>
  </si>
  <si>
    <t>/funding-round/f4b7bd20baace7dcade39d40cd564906</t>
  </si>
  <si>
    <t>/ORGANIZATION/SYRENAICA</t>
  </si>
  <si>
    <t>/funding-round/82e5a8c7928f595c1084a9643bf26916</t>
  </si>
  <si>
    <t>/organization/syringetech</t>
  </si>
  <si>
    <t>/funding-round/e66665d6beb35d8a96a3c422ef4df772</t>
  </si>
  <si>
    <t>/ORGANIZATION/SYRINIX</t>
  </si>
  <si>
    <t>/funding-round/42873f8ad1fc551c32ce6d7248db1045</t>
  </si>
  <si>
    <t>/organization/syrinix</t>
  </si>
  <si>
    <t>/funding-round/d7008321400bb458b5dc55e7b7462d50</t>
  </si>
  <si>
    <t>/ORGANIZATION/SYRMO</t>
  </si>
  <si>
    <t>/funding-round/286adc2ed6d60d79adc1ad5d0b5bcc87</t>
  </si>
  <si>
    <t>/organization/syrmo</t>
  </si>
  <si>
    <t>/funding-round/7ff5e68c6493c9e95310c647f647a0f9</t>
  </si>
  <si>
    <t>/funding-round/baba5d7266ede320cc47466d3bd3b451</t>
  </si>
  <si>
    <t>/organization/syros-pharmaceuticals</t>
  </si>
  <si>
    <t>/funding-round/9125544a87d3c5b0afa44971a3af68ce</t>
  </si>
  <si>
    <t>/ORGANIZATION/SYROS-PHARMACEUTICALS</t>
  </si>
  <si>
    <t>/funding-round/f73aab20715026062b487881f1db1d64</t>
  </si>
  <si>
    <t>/organization/syrrx</t>
  </si>
  <si>
    <t>/funding-round/479543360df917a6e0bf9250c7b532e8</t>
  </si>
  <si>
    <t>/ORGANIZATION/SYSCLASS</t>
  </si>
  <si>
    <t>/funding-round/41752ffc99a4908e63b5e6cbb6a29001</t>
  </si>
  <si>
    <t>/organization/sysclass</t>
  </si>
  <si>
    <t>/funding-round/99b52883845510a9e8c057ed16b76a12</t>
  </si>
  <si>
    <t>/ORGANIZATION/SYSCON-JUSTICE-SYSTEMS</t>
  </si>
  <si>
    <t>/funding-round/be90afe81f30e46c2a3d802c9f8915f7</t>
  </si>
  <si>
    <t>/organization/syscor</t>
  </si>
  <si>
    <t>/funding-round/17dcf0cf77c4cceb70d134733a0aebb1</t>
  </si>
  <si>
    <t>/ORGANIZATION/SYSCOR</t>
  </si>
  <si>
    <t>/funding-round/7ad6b31dd66cb3e77d9a92a6fece2162</t>
  </si>
  <si>
    <t>/funding-round/a914b59d5e8f3d95bea4cc13286f0fd2</t>
  </si>
  <si>
    <t>/funding-round/eb61929aef74b85ad7c1de94b008c1bc</t>
  </si>
  <si>
    <t>/organization/sysdig</t>
  </si>
  <si>
    <t>/funding-round/41aa997828839f954f018c55e8460f83</t>
  </si>
  <si>
    <t>/ORGANIZATION/SYSDIG</t>
  </si>
  <si>
    <t>/funding-round/4eb36a92727feade56134fb50a7ae88e</t>
  </si>
  <si>
    <t>/organization/sysgold</t>
  </si>
  <si>
    <t>/funding-round/59407b7182ffed00194119ca51e350d3</t>
  </si>
  <si>
    <t>/ORGANIZATION/SYSOMOS</t>
  </si>
  <si>
    <t>/funding-round/d12f7d324fc91f0a3b89b4628feb09e5</t>
  </si>
  <si>
    <t>/organization/sysorex</t>
  </si>
  <si>
    <t>/funding-round/3c9bc9f15e02e75e86c0502427baedf3</t>
  </si>
  <si>
    <t>/ORGANIZATION/SYSOREX</t>
  </si>
  <si>
    <t>/funding-round/8e6318701759e01dff59b9cd62841e65</t>
  </si>
  <si>
    <t>/funding-round/a1a4f192941f2a9e7221ae9b27a55b35</t>
  </si>
  <si>
    <t>/funding-round/c761b721da3b69ab8694feaba4af3867</t>
  </si>
  <si>
    <t>/funding-round/d61aab9dbccd0b3dd75a44ac322801d8</t>
  </si>
  <si>
    <t>/ORGANIZATION/SYSTANCIA</t>
  </si>
  <si>
    <t>/funding-round/6375f722c893e8f4597aac813994a366</t>
  </si>
  <si>
    <t>/organization/systel-global-holdings</t>
  </si>
  <si>
    <t>/funding-round/3b0ecf83bc5038e38f11a30a706b9129</t>
  </si>
  <si>
    <t>/ORGANIZATION/SYSTEM-DETECTION</t>
  </si>
  <si>
    <t>/funding-round/f3eb365cf8a682f19880a5ce38d2f80c</t>
  </si>
  <si>
    <t>/organization/system-insights</t>
  </si>
  <si>
    <t>/funding-round/4721511730846d8ee02bb20b8855501a</t>
  </si>
  <si>
    <t>/ORGANIZATION/SYSTEMATICBYTES</t>
  </si>
  <si>
    <t>/funding-round/f5e6473d37c060ddb8db2b0e05735d55</t>
  </si>
  <si>
    <t>/organization/systems-integration</t>
  </si>
  <si>
    <t>/funding-round/193f6325f572d58e11bda27793b5e5cb</t>
  </si>
  <si>
    <t>/ORGANIZATION/SYSTEMS-MAINTENANCE-SERVICES</t>
  </si>
  <si>
    <t>/funding-round/464783c3470eb8c1fab7214caf93cc86</t>
  </si>
  <si>
    <t>/organization/systemsnet</t>
  </si>
  <si>
    <t>/funding-round/81c4478e60544e842f6bf1dec4de05f0</t>
  </si>
  <si>
    <t>/ORGANIZATION/SYSTINET</t>
  </si>
  <si>
    <t>/funding-round/2f71e5ad1cfc0967ea4c972a4edac50d</t>
  </si>
  <si>
    <t>/organization/systinet</t>
  </si>
  <si>
    <t>/funding-round/512af098a8b180e6dd7a5429d4a51080</t>
  </si>
  <si>
    <t>/funding-round/c08141efa5da6efb460a7f40fe2a760a</t>
  </si>
  <si>
    <t>/organization/systran</t>
  </si>
  <si>
    <t>/funding-round/57faf7e5aa0eedb4cba1348dd6810ab8</t>
  </si>
  <si>
    <t>/ORGANIZATION/SYVOX</t>
  </si>
  <si>
    <t>/funding-round/fbf7f80e972ae1a93474723a593feee5</t>
  </si>
  <si>
    <t>/organization/sywork</t>
  </si>
  <si>
    <t>/funding-round/535d434f79b1a18992f345f435346dc8</t>
  </si>
  <si>
    <t>/ORGANIZATION/SYZEN-ANALYTICS</t>
  </si>
  <si>
    <t>/funding-round/4a29ef2a9bb0e5eb18c5c56370c3718d</t>
  </si>
  <si>
    <t>/organization/szl</t>
  </si>
  <si>
    <t>/funding-round/83d7a007962fe4f6f1364fa7f75cdbb0</t>
  </si>
  <si>
    <t>/ORGANIZATION/SZL-IT</t>
  </si>
  <si>
    <t>/funding-round/28057c0407f1376da0f89e4e4313116d</t>
  </si>
  <si>
    <t>/organization/szl-it</t>
  </si>
  <si>
    <t>/funding-round/43d13e8f8182fc6c39849f7ee8bbf52a</t>
  </si>
  <si>
    <t>/ORGANIZATION/SZYBKAFAKTURA-PL</t>
  </si>
  <si>
    <t>/funding-round/9064888a80d1f8d6291bbb6956d16b1e</t>
  </si>
  <si>
    <t>/organization/sã³lfar-studios</t>
  </si>
  <si>
    <t>/funding-round/69c192af02bf6e34dd7210298cecdc3b</t>
  </si>
  <si>
    <t>/ORGANIZATION/T-ART</t>
  </si>
  <si>
    <t>/funding-round/06337034aa2b43c878accbc81184c2e6</t>
  </si>
  <si>
    <t>/organization/t-art</t>
  </si>
  <si>
    <t>/funding-round/4fcb81820ce8b61922c0f82ed98195d2</t>
  </si>
  <si>
    <t>/ORGANIZATION/T-CELL-EUROPE-GMBH-2</t>
  </si>
  <si>
    <t>/funding-round/95b4d82443c0ebfbda5de47f938a4894</t>
  </si>
  <si>
    <t>/organization/t-cellic</t>
  </si>
  <si>
    <t>/funding-round/34de8eabb82a305577d7f93fcebe7734</t>
  </si>
  <si>
    <t>/ORGANIZATION/T-DISPATCH</t>
  </si>
  <si>
    <t>/funding-round/22cc7e45609c4724549fb6f0e6140074</t>
  </si>
  <si>
    <t>/organization/t-em-b</t>
  </si>
  <si>
    <t>/funding-round/67856d83dcdd93dc2df444c9e293ccf4</t>
  </si>
  <si>
    <t>/ORGANIZATION/T-H-E-MEDICAL</t>
  </si>
  <si>
    <t>/funding-round/7f8ba236053d7556df6252c2c195c73c</t>
  </si>
  <si>
    <t>/organization/t-l-tedford-enterprises</t>
  </si>
  <si>
    <t>/funding-round/9513ac114717ef0c3f89a30926e0b0d5</t>
  </si>
  <si>
    <t>/ORGANIZATION/T-LIST</t>
  </si>
  <si>
    <t>/funding-round/8e9d7d25d2f9e25d961a9f14c4bf67a8</t>
  </si>
  <si>
    <t>/organization/t-netix</t>
  </si>
  <si>
    <t>/funding-round/341efbe7cf642cd49107ac3a495ead29</t>
  </si>
  <si>
    <t>/ORGANIZATION/T-NETWORKS</t>
  </si>
  <si>
    <t>/funding-round/fc6d54428b759dc7418a329cc8c75948</t>
  </si>
  <si>
    <t>/organization/t-pro-solutions</t>
  </si>
  <si>
    <t>/funding-round/51221ad61597d98c8f10c1591322322a</t>
  </si>
  <si>
    <t>/ORGANIZATION/T-PRO-SOLUTIONS</t>
  </si>
  <si>
    <t>/funding-round/e234c97a4108920ac5e20db97ce53db6</t>
  </si>
  <si>
    <t>/organization/t-quad-22</t>
  </si>
  <si>
    <t>/funding-round/c9fac532d7d66489ab03f473fee1755b</t>
  </si>
  <si>
    <t>/ORGANIZATION/T-RAM-SEMICONDUCTOR</t>
  </si>
  <si>
    <t>/funding-round/25989f01880b07bba69fca4b2fa1925a</t>
  </si>
  <si>
    <t>/organization/t-system</t>
  </si>
  <si>
    <t>/funding-round/b2becf102370bc27986bb7270759afd9</t>
  </si>
  <si>
    <t>/ORGANIZATION/T-VIBES</t>
  </si>
  <si>
    <t>/funding-round/63b1449b32715025f98eafb062179020</t>
  </si>
  <si>
    <t>/organization/t-vips</t>
  </si>
  <si>
    <t>/funding-round/9603155064d2c2cf9931b5432ed0253a</t>
  </si>
  <si>
    <t>/ORGANIZATION/T-VIPS</t>
  </si>
  <si>
    <t>/funding-round/cf718e61eae840e2fed0cee727ce0b6e</t>
  </si>
  <si>
    <t>/organization/t-zone</t>
  </si>
  <si>
    <t>/funding-round/05c7646d2cb0127d7f67c59d926c58f5</t>
  </si>
  <si>
    <t>/ORGANIZATION/T-ZONE</t>
  </si>
  <si>
    <t>/funding-round/5b24d3a4b9b28c1329fd058784f7da4f</t>
  </si>
  <si>
    <t>/funding-round/9fd890751d238d1cf27d04f3da4173d8</t>
  </si>
  <si>
    <t>/funding-round/cb82a63d619f9868938e5e48a9e72a9b</t>
  </si>
  <si>
    <t>/organization/t1-visions</t>
  </si>
  <si>
    <t>/funding-round/88bc5ee8d6ab69cdc16fbf72d693ec66</t>
  </si>
  <si>
    <t>/ORGANIZATION/T1-VISIONS</t>
  </si>
  <si>
    <t>/funding-round/8f346bba6c4c5dd910e64f0fa2b1888b</t>
  </si>
  <si>
    <t>/funding-round/fcf91098701cb0b626ded1f31d5692ca</t>
  </si>
  <si>
    <t>/ORGANIZATION/T2-BIOSYSTEMS</t>
  </si>
  <si>
    <t>/funding-round/1d34dfdfe0e6b7aece2c5ad2bff447c5</t>
  </si>
  <si>
    <t>/organization/t2-biosystems</t>
  </si>
  <si>
    <t>/funding-round/221d56763123a5c7d9710ee5bad57ff0</t>
  </si>
  <si>
    <t>/funding-round/2f4e5fb02f46173c7ffa93fa54039c4c</t>
  </si>
  <si>
    <t>/funding-round/351ebc79ac38dc497c50dcc1e05489ff</t>
  </si>
  <si>
    <t>/funding-round/b3b9803e23cab3dc0f11d96488e95122</t>
  </si>
  <si>
    <t>/organization/t2-systems</t>
  </si>
  <si>
    <t>/funding-round/65d35ab2c6f7854860c5cc72b2c09eff</t>
  </si>
  <si>
    <t>/ORGANIZATION/T2-SYSTEMS</t>
  </si>
  <si>
    <t>/funding-round/80afe8ea4fdd380ec329d82b3417d1e4</t>
  </si>
  <si>
    <t>/organization/t3-interactive</t>
  </si>
  <si>
    <t>/funding-round/022e4eb8ab958a0c8b54771d9c7074c0</t>
  </si>
  <si>
    <t>/ORGANIZATION/T3-MOTION</t>
  </si>
  <si>
    <t>/funding-round/48e66a46caa7e18d070a58e5fde2e725</t>
  </si>
  <si>
    <t>/organization/t3-search</t>
  </si>
  <si>
    <t>/funding-round/959a5b2cc9a6cab9b285293f4ab0b209</t>
  </si>
  <si>
    <t>/ORGANIZATION/T3D-THERAPEUTICS</t>
  </si>
  <si>
    <t>/funding-round/18fb21847aa65ee62f16d91531b19ad1</t>
  </si>
  <si>
    <t>/organization/t3d-therapeutics</t>
  </si>
  <si>
    <t>/funding-round/440252cccbb1f83118cf93f762baafe6</t>
  </si>
  <si>
    <t>/funding-round/86d04f4336bb892b2cb4df5a07c746f0</t>
  </si>
  <si>
    <t>/funding-round/a151fdf3ae9f112b9b6c283efda21496</t>
  </si>
  <si>
    <t>/ORGANIZATION/T4-MEDIA</t>
  </si>
  <si>
    <t>/funding-round/6fce91971d39c97bc1604da4f0658feb</t>
  </si>
  <si>
    <t>/organization/t5-data-centers</t>
  </si>
  <si>
    <t>/funding-round/a0fb11c6ff063231493ae0f47a7bde47</t>
  </si>
  <si>
    <t>/ORGANIZATION/TAAMKRU</t>
  </si>
  <si>
    <t>/funding-round/da09db7553442eda8f4ed21ba4c11345</t>
  </si>
  <si>
    <t>/organization/taasera</t>
  </si>
  <si>
    <t>/funding-round/1ed423b9f99a6fa8b363836a05289172</t>
  </si>
  <si>
    <t>/ORGANIZATION/TAASERA</t>
  </si>
  <si>
    <t>/funding-round/29cbca62d3755d59617531f5e61b1e76</t>
  </si>
  <si>
    <t>/funding-round/9eeb5ec8917ec9df1100be9a888f4eb6</t>
  </si>
  <si>
    <t>/funding-round/b3f83d2ea553cfecc51e5e1c263d8cf3</t>
  </si>
  <si>
    <t>/funding-round/f7a4baaed08c30d2b5e5339af9f9b6c7</t>
  </si>
  <si>
    <t>/ORGANIZATION/TAAZ</t>
  </si>
  <si>
    <t>/funding-round/02519e20d60ae906303cf25c03afabe5</t>
  </si>
  <si>
    <t>/organization/taaz</t>
  </si>
  <si>
    <t>/funding-round/376c5dc8dc846a350dcd9b9236f70531</t>
  </si>
  <si>
    <t>/ORGANIZATION/TAB-4</t>
  </si>
  <si>
    <t>/funding-round/c93cf54210ff869aa9a65eb9d2ca53b7</t>
  </si>
  <si>
    <t>/organization/tab-asia</t>
  </si>
  <si>
    <t>/funding-round/7626efd0d60599cc0b3f36268ecec881</t>
  </si>
  <si>
    <t>/ORGANIZATION/TAB-SOLUTIONS</t>
  </si>
  <si>
    <t>/funding-round/09d1f15502dbb637417b70cf6a465d04</t>
  </si>
  <si>
    <t>/organization/tab-solutions</t>
  </si>
  <si>
    <t>/funding-round/4782193666e678a1b8a4a4a9407f73d7</t>
  </si>
  <si>
    <t>/ORGANIZATION/TAB-TICKETBROKER</t>
  </si>
  <si>
    <t>/funding-round/1bf6d8b0f2f951cb3389525745e056b7</t>
  </si>
  <si>
    <t>/organization/tab-ticketbroker</t>
  </si>
  <si>
    <t>/funding-round/eca2eeb36ea68a5011d12c2e6f72f982</t>
  </si>
  <si>
    <t>/ORGANIZATION/TABACUS-INITATIVE</t>
  </si>
  <si>
    <t>/funding-round/153de7e3440e28b55b8a749a0a8e0141</t>
  </si>
  <si>
    <t>/organization/tabbedout</t>
  </si>
  <si>
    <t>/funding-round/019437af90b7d7043e34473a5b060b4f</t>
  </si>
  <si>
    <t>/ORGANIZATION/TABBEDOUT</t>
  </si>
  <si>
    <t>/funding-round/7ad5f9a4be96fda8a444650efb152fcb</t>
  </si>
  <si>
    <t>/funding-round/7f7892198c848c8656dbfba73d0090fb</t>
  </si>
  <si>
    <t>/funding-round/8b288274092d4f981e3a3aa22a25fd64</t>
  </si>
  <si>
    <t>/funding-round/bf8255da7bd44a326df35acfae6b7f1b</t>
  </si>
  <si>
    <t>/funding-round/dcb76f57ddbff52c75b0cde3540209a2</t>
  </si>
  <si>
    <t>/organization/tabber</t>
  </si>
  <si>
    <t>/funding-round/20f895868048891457ea1b43013ee114</t>
  </si>
  <si>
    <t>/ORGANIZATION/TABBLO</t>
  </si>
  <si>
    <t>/funding-round/5172c1b08c2ece9e3d39ac190306803d</t>
  </si>
  <si>
    <t>/organization/tabfoundry</t>
  </si>
  <si>
    <t>/funding-round/f7d6f6c6606b77090708d88204cd775f</t>
  </si>
  <si>
    <t>/ORGANIZATION/TABL-MEDIA</t>
  </si>
  <si>
    <t>/funding-round/b97f0edf0dd2ce365de4e2f8ea11dfa2</t>
  </si>
  <si>
    <t>/organization/table8</t>
  </si>
  <si>
    <t>/funding-round/cfeddf74c163e28fdf944823b9d08397</t>
  </si>
  <si>
    <t>/ORGANIZATION/TABLEAPP</t>
  </si>
  <si>
    <t>/funding-round/0cef14189b52a925d6d7485d9467bf6c</t>
  </si>
  <si>
    <t>/organization/tableapp</t>
  </si>
  <si>
    <t>/funding-round/687a8da62925cd00e6906a036a51b12b</t>
  </si>
  <si>
    <t>/ORGANIZATION/TABLEAU-SOFTWARE</t>
  </si>
  <si>
    <t>/funding-round/48419730c1a2ec2604f6fe6cd3c95e81</t>
  </si>
  <si>
    <t>/organization/tableau-software</t>
  </si>
  <si>
    <t>/funding-round/a20a1fcd105ba9e579d3f53c8dc5431e</t>
  </si>
  <si>
    <t>/ORGANIZATION/TABLECONNECT-GMBH</t>
  </si>
  <si>
    <t>/funding-round/7c5b1954d203d9f1e50f3a947f40ab39</t>
  </si>
  <si>
    <t>/organization/tablefinder</t>
  </si>
  <si>
    <t>/funding-round/860b676f90e16d898af1135237e7d6b6</t>
  </si>
  <si>
    <t>/ORGANIZATION/TABLEFINDER</t>
  </si>
  <si>
    <t>/funding-round/91f3e1631727c56f1d7e847012e41bf6</t>
  </si>
  <si>
    <t>/funding-round/ca6a8e3d0d0fe60b7e641d8dfee8bcc3</t>
  </si>
  <si>
    <t>/ORGANIZATION/TABLEGRABBER</t>
  </si>
  <si>
    <t>/funding-round/5cef60565abba268f364a787dd8d002b</t>
  </si>
  <si>
    <t>/organization/tablegrabber</t>
  </si>
  <si>
    <t>/funding-round/b200fd87909a687cb43e3f3c7c5c3333</t>
  </si>
  <si>
    <t>/ORGANIZATION/TABLELIST</t>
  </si>
  <si>
    <t>/funding-round/43f51970be7277cbbfc52490d8624dfe</t>
  </si>
  <si>
    <t>/organization/tablelist</t>
  </si>
  <si>
    <t>/funding-round/7c391388fb989f637f59403de81dca57</t>
  </si>
  <si>
    <t>/funding-round/96bd8de72a70a70d4736d1fc91673d23</t>
  </si>
  <si>
    <t>/funding-round/b576d6d47a49be112b236c2cbda74f55</t>
  </si>
  <si>
    <t>/ORGANIZATION/TABLENOW</t>
  </si>
  <si>
    <t>/funding-round/981c8539e9593f355887424b8f071d95</t>
  </si>
  <si>
    <t>/organization/tablet-seminerler</t>
  </si>
  <si>
    <t>/funding-round/15451896e256e976dba1e077060ced3c</t>
  </si>
  <si>
    <t>/ORGANIZATION/TABLETIME</t>
  </si>
  <si>
    <t>/funding-round/413679e22a3cb5dac631afe17897519f</t>
  </si>
  <si>
    <t>/organization/tabletime</t>
  </si>
  <si>
    <t>/funding-round/60766acb8e1bb7aa790b63129ade3818</t>
  </si>
  <si>
    <t>/ORGANIZATION/TABLETIZE-COM</t>
  </si>
  <si>
    <t>/funding-round/67c84b5d0a781d080601959e87f88b02</t>
  </si>
  <si>
    <t>/organization/tabletkiosk</t>
  </si>
  <si>
    <t>/funding-round/7fec559b3852689e3b857ffe96d4b053</t>
  </si>
  <si>
    <t>/ORGANIZATION/TABLO-PUBLISHING</t>
  </si>
  <si>
    <t>/funding-round/104f211623bb0d874fee3ff7efeb663e</t>
  </si>
  <si>
    <t>/organization/tablo-publishing</t>
  </si>
  <si>
    <t>/funding-round/4442f6f524765a9776e48882331cd6e7</t>
  </si>
  <si>
    <t>/ORGANIZATION/TABLUS</t>
  </si>
  <si>
    <t>/funding-round/6f7479a1e6b992a8c25ce3c9fa6edc74</t>
  </si>
  <si>
    <t>/organization/taboola</t>
  </si>
  <si>
    <t>/funding-round/5b348aafc0889da36ef39f960eb8a687</t>
  </si>
  <si>
    <t>/ORGANIZATION/TABOOLA</t>
  </si>
  <si>
    <t>/funding-round/78e3f4a6f8fd2f1b631ac8f0acc418c6</t>
  </si>
  <si>
    <t>/funding-round/90f557dba1a9645b162fa59e00fe42ba</t>
  </si>
  <si>
    <t>/funding-round/a2384b49de5db99906c133042bca4472</t>
  </si>
  <si>
    <t>/funding-round/b2f1e57ab9658f33bcf63826290d87ea</t>
  </si>
  <si>
    <t>/funding-round/c53a2f82d0e4c5d5fe489c9f3e5bee03</t>
  </si>
  <si>
    <t>/funding-round/d1b367fc1d102779b9b9bcf22ee81011</t>
  </si>
  <si>
    <t>/ORGANIZATION/TABSPRINT</t>
  </si>
  <si>
    <t>/funding-round/af2f72b96f609da601b7b1ca9801f129</t>
  </si>
  <si>
    <t>/organization/tabsprint</t>
  </si>
  <si>
    <t>/funding-round/f53b49febb58fab3390b0e57b990047f</t>
  </si>
  <si>
    <t>/ORGANIZATION/TABSQUARE</t>
  </si>
  <si>
    <t>/funding-round/391fc967b977b11f2cc33c84b1c6d553</t>
  </si>
  <si>
    <t>/organization/tabsys</t>
  </si>
  <si>
    <t>/funding-round/53352729eb12922c9932d11715e00041</t>
  </si>
  <si>
    <t>/ORGANIZATION/TABSYS</t>
  </si>
  <si>
    <t>/funding-round/9640d75cddeb6eb885a6ad0fc48a596b</t>
  </si>
  <si>
    <t>/organization/tabtale</t>
  </si>
  <si>
    <t>/funding-round/468a6f23b2b98d5b6d69d3e54db7dcea</t>
  </si>
  <si>
    <t>/ORGANIZATION/TABTALE</t>
  </si>
  <si>
    <t>/funding-round/55d67bc6aa3d27ca2ae61c27b3f98a42</t>
  </si>
  <si>
    <t>/funding-round/9abf568fec4820926bc528bd2843ea37</t>
  </si>
  <si>
    <t>/funding-round/9db0e0e6bf8d215dab2eda5fcc9b8686</t>
  </si>
  <si>
    <t>/organization/tabtor</t>
  </si>
  <si>
    <t>/funding-round/514241eccd4edab7903b6c7d1f5f42ec</t>
  </si>
  <si>
    <t>/ORGANIZATION/TABTRADER</t>
  </si>
  <si>
    <t>/funding-round/52f43e1b801c3f0ca5c0ffcb8b42cc92</t>
  </si>
  <si>
    <t>/organization/tabtrader</t>
  </si>
  <si>
    <t>/funding-round/be019b8da12cc5d9ac69520d65405830</t>
  </si>
  <si>
    <t>/ORGANIZATION/TABULA</t>
  </si>
  <si>
    <t>/funding-round/44942101be3b644a57736e1ca21dab3d</t>
  </si>
  <si>
    <t>/organization/tabula</t>
  </si>
  <si>
    <t>/funding-round/f51b4c2aad47e7ff359991843ee84c0f</t>
  </si>
  <si>
    <t>/ORGANIZATION/TABULA-DIGITA</t>
  </si>
  <si>
    <t>/funding-round/041829fc53939ead0e582fd99ba57352</t>
  </si>
  <si>
    <t>/organization/tabula-digita</t>
  </si>
  <si>
    <t>/funding-round/1e0fa9856ff36658d36f0fb7c191247b</t>
  </si>
  <si>
    <t>/funding-round/2c53cd27cc2f6d829901b05af768598f</t>
  </si>
  <si>
    <t>/funding-round/458c5518618f221197108820302b7b47</t>
  </si>
  <si>
    <t>/funding-round/d2a7f9c8d5cc2d52efa4bb0740e1051c</t>
  </si>
  <si>
    <t>/funding-round/d5f2fd3995a8370bb16deaaa54a80f23</t>
  </si>
  <si>
    <t>/ORGANIZATION/TABULATE</t>
  </si>
  <si>
    <t>/funding-round/73bd3e47ae7259e032ab8bcf5d558b89</t>
  </si>
  <si>
    <t>/organization/tabulate</t>
  </si>
  <si>
    <t>/funding-round/79345f35706ff150ba6347b306bf7d16</t>
  </si>
  <si>
    <t>/ORGANIZATION/TABULOUS-CLOUD</t>
  </si>
  <si>
    <t>/funding-round/e0f6aa4655d4268bc1f6e2c62b99acaf</t>
  </si>
  <si>
    <t>/organization/tabup</t>
  </si>
  <si>
    <t>/funding-round/f44d68139960123a3e0a55f23e8635d2</t>
  </si>
  <si>
    <t>/ORGANIZATION/TACAT</t>
  </si>
  <si>
    <t>/funding-round/a35466ea4960ca51e5f700a75bd56c3b</t>
  </si>
  <si>
    <t>/organization/tacere-therapeutics</t>
  </si>
  <si>
    <t>/funding-round/8f241b54335a1d64bd9876f0e4758dd9</t>
  </si>
  <si>
    <t>/ORGANIZATION/TACHYON-HOLISTIC-MEDICAL-COUNSELING-CENTER</t>
  </si>
  <si>
    <t>/funding-round/b296fbd29b31b6e2a04fa1eab0364f4c</t>
  </si>
  <si>
    <t>/organization/tachyon-networks</t>
  </si>
  <si>
    <t>/funding-round/42f534dc556725e3be0002f6e2547180</t>
  </si>
  <si>
    <t>/ORGANIZATION/TACHYON-NETWORKS</t>
  </si>
  <si>
    <t>/funding-round/4bd4b97000881877ef5b4aea229d6523</t>
  </si>
  <si>
    <t>/funding-round/7e813f4b78f1a342ad99b636a4aa6125</t>
  </si>
  <si>
    <t>/ORGANIZATION/TACHYON-NEXUS</t>
  </si>
  <si>
    <t>/funding-round/d9514ca3de675e005656ca160b786e0d</t>
  </si>
  <si>
    <t>/organization/tachyus</t>
  </si>
  <si>
    <t>/funding-round/0d0d748b05350be8af652783e9dbda25</t>
  </si>
  <si>
    <t>/ORGANIZATION/TACHYUS</t>
  </si>
  <si>
    <t>/funding-round/63203a74481c2923db6970f3e6e4a010</t>
  </si>
  <si>
    <t>/funding-round/8ff4ebac9d42c5fd30b71c5ae94445f4</t>
  </si>
  <si>
    <t>/ORGANIZATION/TACIT-INNOVATIONS</t>
  </si>
  <si>
    <t>/funding-round/6a3863406de56fdc0ab9fa1753fb7535</t>
  </si>
  <si>
    <t>/organization/tacit-innovations</t>
  </si>
  <si>
    <t>/funding-round/9de27e12291b4ba07b97944b35a26ced</t>
  </si>
  <si>
    <t>/ORGANIZATION/TACIT-KNOWLEDGE</t>
  </si>
  <si>
    <t>/funding-round/da0499e7776fb6273bbcc5a1e4edd4ed</t>
  </si>
  <si>
    <t>/organization/tacit-networks</t>
  </si>
  <si>
    <t>/funding-round/11b3553af32a4dc9470dd47650ffd785</t>
  </si>
  <si>
    <t>/ORGANIZATION/TACIT-NETWORKS</t>
  </si>
  <si>
    <t>/funding-round/3a60f23834b137b44f9057b4a9915acf</t>
  </si>
  <si>
    <t>/organization/tacit-software</t>
  </si>
  <si>
    <t>/funding-round/5b053548fba002e019e95728a4abb4ce</t>
  </si>
  <si>
    <t>/ORGANIZATION/TACKK</t>
  </si>
  <si>
    <t>/funding-round/36f2a96b36f376646a502b4397c3878e</t>
  </si>
  <si>
    <t>/organization/tackk</t>
  </si>
  <si>
    <t>/funding-round/655d7811c8a6d8e6bd51a26b2cfff7fe</t>
  </si>
  <si>
    <t>/funding-round/987a8112a8b2850f6aa67c8bba1a126f</t>
  </si>
  <si>
    <t>/funding-round/9ce146ce08f708e104feeb7b5453c821</t>
  </si>
  <si>
    <t>/funding-round/a0a7213f6d372557e13f7db96fa82b2b</t>
  </si>
  <si>
    <t>/funding-round/b878219affdb411dd89629a24a02d520</t>
  </si>
  <si>
    <t>/funding-round/be384dd5e279ae875ef4b7213dcf46dd</t>
  </si>
  <si>
    <t>/funding-round/db11614fd6bf1eb8b0b51762a99627f0</t>
  </si>
  <si>
    <t>/funding-round/fda88a1ca2774e252a875621149957e5</t>
  </si>
  <si>
    <t>/organization/tackl</t>
  </si>
  <si>
    <t>/funding-round/8e04b8df42b01f39640c4f898dae0f4c</t>
  </si>
  <si>
    <t>/ORGANIZATION/TACKLE-GRAB</t>
  </si>
  <si>
    <t>/funding-round/f767f2e8202be5907171df764b0f3e72</t>
  </si>
  <si>
    <t>/organization/tackle-grab</t>
  </si>
  <si>
    <t>/funding-round/fd4a7536f008e52f1f9cc6498878d19e</t>
  </si>
  <si>
    <t>/ORGANIZATION/TACLARO-COM</t>
  </si>
  <si>
    <t>/funding-round/a28e3e68676520388a7b6017e8f6a4fb</t>
  </si>
  <si>
    <t>/organization/taclaro-com</t>
  </si>
  <si>
    <t>/funding-round/f56b799fff152f611ac2b4308b355845</t>
  </si>
  <si>
    <t>/ORGANIZATION/TACODA</t>
  </si>
  <si>
    <t>/funding-round/269c6437a7343b7215ccffb17f27d100</t>
  </si>
  <si>
    <t>/organization/tacoda</t>
  </si>
  <si>
    <t>/funding-round/9ddf4d9ff425e104c51c36f696eb47d7</t>
  </si>
  <si>
    <t>/ORGANIZATION/TACTERION</t>
  </si>
  <si>
    <t>/funding-round/dd37433354d677cb1b81f0111c3eb5a5</t>
  </si>
  <si>
    <t>/organization/tactical-awareness-beacon-systems</t>
  </si>
  <si>
    <t>/funding-round/7e3a0ec818aeb091a12eb2bf015b616c</t>
  </si>
  <si>
    <t>/ORGANIZATION/TACTICAL-INFORMATION-SYSTEMS</t>
  </si>
  <si>
    <t>/funding-round/0ccc8f0746aa5df3d24dc52a30ff1053</t>
  </si>
  <si>
    <t>/organization/tactics-cloud</t>
  </si>
  <si>
    <t>/funding-round/27ff8602e135a9138a2b546ecfb66ae3</t>
  </si>
  <si>
    <t>/ORGANIZATION/TACTIGA</t>
  </si>
  <si>
    <t>/funding-round/12becc3d91ee4282bf6124c37d1ee851</t>
  </si>
  <si>
    <t>/organization/tactile</t>
  </si>
  <si>
    <t>/funding-round/8069407cb1904e3f428f094000a1ef2b</t>
  </si>
  <si>
    <t>/ORGANIZATION/TACTILE-SYSTEMS-TECHNOLOGY</t>
  </si>
  <si>
    <t>/funding-round/25844a1738bafbf2b479c279a246decd</t>
  </si>
  <si>
    <t>/organization/tactile-systems-technology</t>
  </si>
  <si>
    <t>/funding-round/8becce02051f879bab0d3d6fe4cd9d8e</t>
  </si>
  <si>
    <t>/funding-round/eb1dd0e7264a65d0dcbf71eee51edac0</t>
  </si>
  <si>
    <t>/organization/tactilize</t>
  </si>
  <si>
    <t>/funding-round/4350d99c4e342021b0aebdf378e2c9f5</t>
  </si>
  <si>
    <t>/ORGANIZATION/TACTONIC-TECHNOLOGIES</t>
  </si>
  <si>
    <t>/funding-round/9adf98110f0befe051f532ff52c98f51</t>
  </si>
  <si>
    <t>/organization/tactotek</t>
  </si>
  <si>
    <t>/funding-round/7a15118131d8f43d59a5ed493fd4132d</t>
  </si>
  <si>
    <t>/ORGANIZATION/TACTUAL-LABS-CO</t>
  </si>
  <si>
    <t>/funding-round/3e78fe60e3fd07691f4ab4acbd5c3d7f</t>
  </si>
  <si>
    <t>/organization/tactus-technology</t>
  </si>
  <si>
    <t>/funding-round/0afeb81fab58fd5b03c9a64ec30b4cc4</t>
  </si>
  <si>
    <t>/ORGANIZATION/TACTUS-TECHNOLOGY</t>
  </si>
  <si>
    <t>/funding-round/1a1afedfb6ae2f0d2a467792b6f8c693</t>
  </si>
  <si>
    <t>/funding-round/e48e5b726d85e0da59ecad0b8daf0caa</t>
  </si>
  <si>
    <t>/ORGANIZATION/TADAWEB</t>
  </si>
  <si>
    <t>/funding-round/cd03eca83e221e3298d48f1e0371ddde</t>
  </si>
  <si>
    <t>/organization/tadaweb</t>
  </si>
  <si>
    <t>/funding-round/e8eba7f8154c5bd27b3cd76540396c10</t>
  </si>
  <si>
    <t>/funding-round/f538a48977a99d1d9dbe860467eb5365</t>
  </si>
  <si>
    <t>/organization/tadcast</t>
  </si>
  <si>
    <t>/funding-round/5e55f9b41f7fbbbd6d30a3e7c3030eef</t>
  </si>
  <si>
    <t>/ORGANIZATION/TADO</t>
  </si>
  <si>
    <t>/funding-round/2570dba174fd2f4e8a5c7798fd8a7e1f</t>
  </si>
  <si>
    <t>/organization/tado</t>
  </si>
  <si>
    <t>/funding-round/3a0aa2fc24c748770ed81ee254dbdbed</t>
  </si>
  <si>
    <t>/funding-round/69075a52fba273b8899b6bfce257dfbe</t>
  </si>
  <si>
    <t>/organization/tadpoles</t>
  </si>
  <si>
    <t>/funding-round/603629cda6a2e1c7d63db8aed42caa26</t>
  </si>
  <si>
    <t>/ORGANIZATION/TAECANET</t>
  </si>
  <si>
    <t>/funding-round/3e2eaeac76aa335f47bbe3d58c030e5f</t>
  </si>
  <si>
    <t>/organization/taeguek-reseach</t>
  </si>
  <si>
    <t>/funding-round/037fc9ea3c7ebb7c4034e26bf4637d82</t>
  </si>
  <si>
    <t>/ORGANIZATION/TAEMBE-COM</t>
  </si>
  <si>
    <t>/funding-round/83f60f6723cd8600c133451948cf7866</t>
  </si>
  <si>
    <t>/organization/tag-commander</t>
  </si>
  <si>
    <t>/funding-round/78a3f1d0f93f9e3919233eb651a0107d</t>
  </si>
  <si>
    <t>/ORGANIZATION/TAG-OPTICS</t>
  </si>
  <si>
    <t>/funding-round/87592523383776ef1e54a75e65a7b829</t>
  </si>
  <si>
    <t>/organization/tag-optics</t>
  </si>
  <si>
    <t>/funding-round/b96023bb76e51098eddb3983636f64e7</t>
  </si>
  <si>
    <t>/funding-round/f96bd492f515f816504e5ee36915ede5</t>
  </si>
  <si>
    <t>/organization/tag-smart-devices</t>
  </si>
  <si>
    <t>/funding-round/8dba7d55c723e6c2490d29bd21fd0eeb</t>
  </si>
  <si>
    <t>/ORGANIZATION/TAGAPET</t>
  </si>
  <si>
    <t>/funding-round/0ba63ec0e9fcc8d50063d175153ad949</t>
  </si>
  <si>
    <t>/organization/tagapet</t>
  </si>
  <si>
    <t>/funding-round/bd2a051b994d96ea829eb58c7aa7a835</t>
  </si>
  <si>
    <t>/funding-round/c26c20525d19e26c05ba519e8e8ed929</t>
  </si>
  <si>
    <t>/organization/tagarray</t>
  </si>
  <si>
    <t>/funding-round/219a15e18cfeb414f6ca9aaacd96f837</t>
  </si>
  <si>
    <t>/ORGANIZATION/TAGARRAY</t>
  </si>
  <si>
    <t>/funding-round/a16fd6e03f2fe96be8113f6a9667cec7</t>
  </si>
  <si>
    <t>/funding-round/a8e2d27545ca89d84f5c8eda794b4b09</t>
  </si>
  <si>
    <t>/ORGANIZATION/TAGASAURIS</t>
  </si>
  <si>
    <t>/funding-round/01cfaee62d9b90fdfddd601ef39d03c1</t>
  </si>
  <si>
    <t>/organization/tagasauris</t>
  </si>
  <si>
    <t>/funding-round/8621484dbc7c40195906d6fabc6cc1f8</t>
  </si>
  <si>
    <t>/funding-round/fa09fbddb1142ead6caf574ac4578d47</t>
  </si>
  <si>
    <t>/organization/tagboard</t>
  </si>
  <si>
    <t>/funding-round/002cc9d77a93fb19b06a480d088b4269</t>
  </si>
  <si>
    <t>/ORGANIZATION/TAGBOARD</t>
  </si>
  <si>
    <t>/funding-round/01d2cf9ce17574b689e11e421b1de058</t>
  </si>
  <si>
    <t>/organization/tagbrand</t>
  </si>
  <si>
    <t>/funding-round/1fa27204d43b680b632e6a0cb10da553</t>
  </si>
  <si>
    <t>/ORGANIZATION/TAGBRAND</t>
  </si>
  <si>
    <t>/funding-round/fd6d738bdb0c8f769d3ae9630d408fb1</t>
  </si>
  <si>
    <t>/organization/tagby</t>
  </si>
  <si>
    <t>/funding-round/48f641b890bb4cf9834e27419c352c69</t>
  </si>
  <si>
    <t>/ORGANIZATION/TAGBY</t>
  </si>
  <si>
    <t>/funding-round/c9703f6eb50f66df9b454589aff6f69f</t>
  </si>
  <si>
    <t>/organization/tagcash</t>
  </si>
  <si>
    <t>/funding-round/85fa76dad20e7f0376b4524f1c1646e8</t>
  </si>
  <si>
    <t>/ORGANIZATION/TAGCASH-LTD</t>
  </si>
  <si>
    <t>/funding-round/6a4378486ad8b707da9f569be9d5626c</t>
  </si>
  <si>
    <t>/organization/tagent</t>
  </si>
  <si>
    <t>/funding-round/0240ee361558eaf5988f359ad4ddab90</t>
  </si>
  <si>
    <t>/ORGANIZATION/TAGEOS</t>
  </si>
  <si>
    <t>/funding-round/c7e6a991a0d36c71e4c9a7a521a7df65</t>
  </si>
  <si>
    <t>/organization/tagga</t>
  </si>
  <si>
    <t>/funding-round/5a29bdb1399c1854318516fe50708d9d</t>
  </si>
  <si>
    <t>/ORGANIZATION/TAGGA</t>
  </si>
  <si>
    <t>/funding-round/657ef0ab43dfaf8b05d6987f9f68526c</t>
  </si>
  <si>
    <t>/organization/taggable</t>
  </si>
  <si>
    <t>/funding-round/22dd31b1ecfcada396250787c0bdbbad</t>
  </si>
  <si>
    <t>/ORGANIZATION/TAGGED</t>
  </si>
  <si>
    <t>/funding-round/38a96d071ad7164ae405ecb5543ac544</t>
  </si>
  <si>
    <t>/organization/tagged</t>
  </si>
  <si>
    <t>/funding-round/484ecc77f747614954fe1341e276783a</t>
  </si>
  <si>
    <t>/funding-round/5561406349e24b240489e78ff18ed5e4</t>
  </si>
  <si>
    <t>/funding-round/631d55261019ca6d09f58e855adb4a80</t>
  </si>
  <si>
    <t>/funding-round/b75c1e660aebf1905f0228e13e4cfc2d</t>
  </si>
  <si>
    <t>/organization/taggify</t>
  </si>
  <si>
    <t>/funding-round/8cd24fd6b38cbca71ad1e55e27b8c7ad</t>
  </si>
  <si>
    <t>/ORGANIZATION/TAGGIFY</t>
  </si>
  <si>
    <t>/funding-round/ba4245dfe36bf82e7809aa0f42e74207</t>
  </si>
  <si>
    <t>/organization/taggle-4</t>
  </si>
  <si>
    <t>/funding-round/b54efb10b55e9bfc259a37511f3cd254</t>
  </si>
  <si>
    <t>/ORGANIZATION/TAGGLE-A-CA-CORP</t>
  </si>
  <si>
    <t>/funding-round/60b61548a931a90207fcfc74c828f2ec</t>
  </si>
  <si>
    <t>/organization/taggle-internet-ventures-private</t>
  </si>
  <si>
    <t>/funding-round/e9948bcf99cef341ba917e917bd1ec3d</t>
  </si>
  <si>
    <t>/ORGANIZATION/TAGGLED</t>
  </si>
  <si>
    <t>/funding-round/d3fef346943c9bfb0f3f9889e1c44e60</t>
  </si>
  <si>
    <t>/organization/taggler</t>
  </si>
  <si>
    <t>/funding-round/2f9006e8d3e40fa25ad4dc0b594ed2cd</t>
  </si>
  <si>
    <t>/ORGANIZATION/TAGGLER</t>
  </si>
  <si>
    <t>/funding-round/bd48b546470104584a701213a1c26a38</t>
  </si>
  <si>
    <t>/organization/taggo</t>
  </si>
  <si>
    <t>/funding-round/a86bb81045238e8f59fa1e27cf7933b0</t>
  </si>
  <si>
    <t>/ORGANIZATION/TAGGS</t>
  </si>
  <si>
    <t>/funding-round/46c3a618eb83cdf452ffd90d541b30d9</t>
  </si>
  <si>
    <t>/organization/taggstar</t>
  </si>
  <si>
    <t>/funding-round/2e3116a5c11bafba27b81ec874adec0d</t>
  </si>
  <si>
    <t>/ORGANIZATION/TAGGSTAR</t>
  </si>
  <si>
    <t>/funding-round/9aca5aef653e81102775281a7d757c12</t>
  </si>
  <si>
    <t>/organization/taggstr</t>
  </si>
  <si>
    <t>/funding-round/882846e7b5598bd4ccde7b8cddffee5d</t>
  </si>
  <si>
    <t>/ORGANIZATION/TAGILLION</t>
  </si>
  <si>
    <t>/funding-round/8707f73123b965a754e47350b1e167a2</t>
  </si>
  <si>
    <t>/organization/tagit-labs</t>
  </si>
  <si>
    <t>/funding-round/b5d0d40e3f7ffae6efd00e3f98434d3c</t>
  </si>
  <si>
    <t>/ORGANIZATION/TAGITO</t>
  </si>
  <si>
    <t>/funding-round/731a562aa7d7526007d129698d72a3fa</t>
  </si>
  <si>
    <t>/organization/taglabs</t>
  </si>
  <si>
    <t>/funding-round/e4f2d5f1ccd989983e5f4b132ef340a1</t>
  </si>
  <si>
    <t>/ORGANIZATION/TAGLESS-STYLE</t>
  </si>
  <si>
    <t>/funding-round/e560596bcb8e4d8b3ee2fe1a64b1d252</t>
  </si>
  <si>
    <t>/organization/taglocity</t>
  </si>
  <si>
    <t>/funding-round/05fbdc1811a6eedfb8001b2aa94a3366</t>
  </si>
  <si>
    <t>/ORGANIZATION/TAGMII</t>
  </si>
  <si>
    <t>/funding-round/213382118dea4113537e039c5798704b</t>
  </si>
  <si>
    <t>/organization/tagmoment</t>
  </si>
  <si>
    <t>/funding-round/6b68bef409df973345b409f22f61ea5c</t>
  </si>
  <si>
    <t>/ORGANIZATION/TAGMORE-SOLUTIONS</t>
  </si>
  <si>
    <t>/funding-round/236174715efd47aa6d65f80c8fa593c1</t>
  </si>
  <si>
    <t>/organization/tagon8</t>
  </si>
  <si>
    <t>/funding-round/0f1bcd07b082e2996dace43fea31eab2</t>
  </si>
  <si>
    <t>/ORGANIZATION/TAGOO</t>
  </si>
  <si>
    <t>/funding-round/110cb9b4eb284a7a02585c9666660f45</t>
  </si>
  <si>
    <t>/organization/tagoo</t>
  </si>
  <si>
    <t>/funding-round/e8245b5f732746680a54309899ada0c7</t>
  </si>
  <si>
    <t>/ORGANIZATION/TAGOODIES</t>
  </si>
  <si>
    <t>/funding-round/4ad98c45e64c8f6d4aeef93b6fa0adcf</t>
  </si>
  <si>
    <t>/organization/tagoodies</t>
  </si>
  <si>
    <t>/funding-round/c3229dd41c0a6ff17a413d2e643898c7</t>
  </si>
  <si>
    <t>/funding-round/d429544539a31102a451c55d7734357e</t>
  </si>
  <si>
    <t>/organization/tagora</t>
  </si>
  <si>
    <t>/funding-round/484b6d68e4c0e0109586b70b35a88506</t>
  </si>
  <si>
    <t>/ORGANIZATION/TAGORIZE</t>
  </si>
  <si>
    <t>/funding-round/36c547ac401e37121cdb8566492b982e</t>
  </si>
  <si>
    <t>/organization/tagorize</t>
  </si>
  <si>
    <t>/funding-round/fb2ce9d6cfd6e791858c53e9fe48c62e</t>
  </si>
  <si>
    <t>/ORGANIZATION/TAGOSGREEN-BUSINESS-COMMUNITY</t>
  </si>
  <si>
    <t>/funding-round/a5495bb1173ae2974616f2e0593f2ca4</t>
  </si>
  <si>
    <t>/organization/tagrule</t>
  </si>
  <si>
    <t>/funding-round/dd8a365f0ece4a3dd829ea9a329b1d89</t>
  </si>
  <si>
    <t>/ORGANIZATION/TAGSEATS</t>
  </si>
  <si>
    <t>/funding-round/d994abe90cb17e266edfc386a897edfe</t>
  </si>
  <si>
    <t>/organization/tagstr</t>
  </si>
  <si>
    <t>/funding-round/4ba1e24f3e763aa8dac82e7dc745edb3</t>
  </si>
  <si>
    <t>/ORGANIZATION/TAGSTR</t>
  </si>
  <si>
    <t>/funding-round/651b46c8364e785c12e2bb6c173bbe5a</t>
  </si>
  <si>
    <t>/organization/tagsys</t>
  </si>
  <si>
    <t>/funding-round/11b53eb72d925d9c143dd886fd49e3d4</t>
  </si>
  <si>
    <t>/ORGANIZATION/TAGSYS</t>
  </si>
  <si>
    <t>/funding-round/346d99faf417b6d37dc2655412563986</t>
  </si>
  <si>
    <t>/funding-round/8ba9246843813dc8e52c4b3bccf51512</t>
  </si>
  <si>
    <t>/funding-round/90bd8d451b16c8e7f1c3c27941f2f734</t>
  </si>
  <si>
    <t>26-05-2006</t>
  </si>
  <si>
    <t>/organization/tagtagcity</t>
  </si>
  <si>
    <t>/funding-round/2b6525e1a7aebb1a0a75493d982158a3</t>
  </si>
  <si>
    <t>/ORGANIZATION/TAGTAGCITY</t>
  </si>
  <si>
    <t>/funding-round/3c147ae267dd543dadf430697866a5a0</t>
  </si>
  <si>
    <t>/funding-round/58fc606567d3ac20b7a7b5307d52339d</t>
  </si>
  <si>
    <t>/ORGANIZATION/TAGUIN</t>
  </si>
  <si>
    <t>/funding-round/7b2d7ca33c6e0e5785a5ac04b02879e1</t>
  </si>
  <si>
    <t>/organization/tagwallet</t>
  </si>
  <si>
    <t>/funding-round/15ac2c29e3d17c159d30d9305a7da43d</t>
  </si>
  <si>
    <t>/ORGANIZATION/TAGWHAT</t>
  </si>
  <si>
    <t>/funding-round/03a94461aabf04f905ad62b53cd39fb0</t>
  </si>
  <si>
    <t>/organization/tai-diagnostics</t>
  </si>
  <si>
    <t>/funding-round/0b4a3914b24b25f20ad5d39000dfdd86</t>
  </si>
  <si>
    <t>/ORGANIZATION/TAI-DIAGNOSTICS</t>
  </si>
  <si>
    <t>/funding-round/749263d8c720cd7a3b089baa1a07954b</t>
  </si>
  <si>
    <t>/organization/taia-global</t>
  </si>
  <si>
    <t>/funding-round/086976bbfc360954507bae7c6b429219</t>
  </si>
  <si>
    <t>/ORGANIZATION/TAIDII</t>
  </si>
  <si>
    <t>/funding-round/a739912a6d69b6b7eb3a92f9b2f52eb2</t>
  </si>
  <si>
    <t>/organization/taifatech</t>
  </si>
  <si>
    <t>/funding-round/a5b002068f8ea4b4c31519feeacfff68</t>
  </si>
  <si>
    <t>/ORGANIZATION/TAIGA-AGILE</t>
  </si>
  <si>
    <t>/funding-round/5f576da6fff2cf06551d7ef239359413</t>
  </si>
  <si>
    <t>/organization/taiga-agile</t>
  </si>
  <si>
    <t>/funding-round/76e5232d13cc13eb5db3636546d32e6c</t>
  </si>
  <si>
    <t>/ORGANIZATION/TAIGA-BIOTECHNOLOGIES</t>
  </si>
  <si>
    <t>/funding-round/34bcf6430a21731c34fbadc39d2200a3</t>
  </si>
  <si>
    <t>/organization/taiga-biotechnologies</t>
  </si>
  <si>
    <t>/funding-round/8e3d95a2398a78b4f2858b5fb221bbea</t>
  </si>
  <si>
    <t>/funding-round/9a3dc2dec79a1a90b4af83b4b31b8c0c</t>
  </si>
  <si>
    <t>/organization/taigen</t>
  </si>
  <si>
    <t>/funding-round/3e1c7a725a671303e3285094b4d9924f</t>
  </si>
  <si>
    <t>/ORGANIZATION/TAIGEN</t>
  </si>
  <si>
    <t>/funding-round/7a215e7eeb7c735486c53722bd234174</t>
  </si>
  <si>
    <t>/organization/taiho-pharmaceutical-co</t>
  </si>
  <si>
    <t>/funding-round/3323f994d06b2a807a55981bbeb11028</t>
  </si>
  <si>
    <t>/ORGANIZATION/TAIL</t>
  </si>
  <si>
    <t>/funding-round/f2cc5ee1076cc55284a0561412b77218</t>
  </si>
  <si>
    <t>/organization/tail-2</t>
  </si>
  <si>
    <t>/funding-round/579e437cde86401005e4cb5ea7422157</t>
  </si>
  <si>
    <t>/ORGANIZATION/TAIL-F-SYSTEMS</t>
  </si>
  <si>
    <t>/funding-round/6320eae16b19f902613e73a47d14dc62</t>
  </si>
  <si>
    <t>/organization/tail-f-systems</t>
  </si>
  <si>
    <t>/funding-round/8db6483ea93694b98ab8c9a08f4d9984</t>
  </si>
  <si>
    <t>/ORGANIZATION/TAILGATE-TECHNOLOGIES</t>
  </si>
  <si>
    <t>/funding-round/1bf1cb1b7d7544fc95b987604f1d84b2</t>
  </si>
  <si>
    <t>/organization/tailify</t>
  </si>
  <si>
    <t>/funding-round/6f10676773d8ea2e0da3764a5d333b61</t>
  </si>
  <si>
    <t>/ORGANIZATION/TAILOR-BRANDS</t>
  </si>
  <si>
    <t>/funding-round/c980c3005f9f8067441b767c41141c04</t>
  </si>
  <si>
    <t>/organization/tailor-made-oil</t>
  </si>
  <si>
    <t>/funding-round/3196e7df451b02b85dde55e35174256e</t>
  </si>
  <si>
    <t>/ORGANIZATION/TAILORED</t>
  </si>
  <si>
    <t>/funding-round/504afb4b9f5d144fe8c097e8f9935bd5</t>
  </si>
  <si>
    <t>/organization/tailored</t>
  </si>
  <si>
    <t>/funding-round/e8e8b9ff2f3d18ce6d931b745ce66b20</t>
  </si>
  <si>
    <t>/ORGANIZATION/TAILORED-FIT</t>
  </si>
  <si>
    <t>/funding-round/653a1f109e0f16859a9cd2a76d7beabd</t>
  </si>
  <si>
    <t>/organization/tailored-fit</t>
  </si>
  <si>
    <t>/funding-round/90e8b44cdb208dd367b397bd86b42cd2</t>
  </si>
  <si>
    <t>/funding-round/acee12c658ab12ea7eb0b223217ed3ee</t>
  </si>
  <si>
    <t>/organization/tailored-games</t>
  </si>
  <si>
    <t>/funding-round/529ef155f2230099c9768f3f11c736e3</t>
  </si>
  <si>
    <t>/ORGANIZATION/TAILORED-NATION</t>
  </si>
  <si>
    <t>/funding-round/592aa3b7db6455769818f349d5961797</t>
  </si>
  <si>
    <t>/organization/tailoritaly</t>
  </si>
  <si>
    <t>/funding-round/8314c11e348a604f81b53534eac0361f</t>
  </si>
  <si>
    <t>/ORGANIZATION/TAILS-COM</t>
  </si>
  <si>
    <t>/funding-round/ba2a68033dd69455cdbeecae7c58208a</t>
  </si>
  <si>
    <t>/organization/tailster</t>
  </si>
  <si>
    <t>/funding-round/06dc01e5ac64c04dc565ea405ff42b39</t>
  </si>
  <si>
    <t>/ORGANIZATION/TAILSTER</t>
  </si>
  <si>
    <t>/funding-round/51c1aefffcb0b07e12a309a0b218d214</t>
  </si>
  <si>
    <t>/funding-round/da2a4db68c406118eb9c01bf8b1491f8</t>
  </si>
  <si>
    <t>/ORGANIZATION/TAILWIND</t>
  </si>
  <si>
    <t>/funding-round/c3605b57c53c432c775395645216df5f</t>
  </si>
  <si>
    <t>/organization/tailwind-air-service</t>
  </si>
  <si>
    <t>/funding-round/59f61e82d171c16a8b0ae1e981f6ddae</t>
  </si>
  <si>
    <t>/ORGANIZATION/TAILWIND-TRANSPORTATION-SOFTWARE</t>
  </si>
  <si>
    <t>/funding-round/408f0b05a1038fc806f40ef38cc0c553</t>
  </si>
  <si>
    <t>/organization/taimed-biologics</t>
  </si>
  <si>
    <t>/funding-round/13e0aca1dc743398ac9a25d5559a8e51</t>
  </si>
  <si>
    <t>/ORGANIZATION/TAIWAN-YUANDONG-GROUP</t>
  </si>
  <si>
    <t>/funding-round/0e7eb944a6d2ccaa35665c8b2343d2b7</t>
  </si>
  <si>
    <t>/organization/taizinaigroup</t>
  </si>
  <si>
    <t>/funding-round/25c75812854736fa2b6257c8661ac12a</t>
  </si>
  <si>
    <t>/ORGANIZATION/TAJITSU</t>
  </si>
  <si>
    <t>/funding-round/37e3e2ec1c975fe6f24e098cf9d71329</t>
  </si>
  <si>
    <t>/organization/tajitsu</t>
  </si>
  <si>
    <t>/funding-round/86fd308d312f74e81d49f99bb6a19428</t>
  </si>
  <si>
    <t>/funding-round/ede399f8be83d590378beb25f918f66c</t>
  </si>
  <si>
    <t>/organization/tak-asic</t>
  </si>
  <si>
    <t>/funding-round/3c0012c9db7e0ab6a203f2b03c3d0e15</t>
  </si>
  <si>
    <t>/ORGANIZATION/TAKADU</t>
  </si>
  <si>
    <t>/funding-round/660a76e4e80773c445ac3224c60a5ca4</t>
  </si>
  <si>
    <t>/organization/takanto-pte-ltd</t>
  </si>
  <si>
    <t>/funding-round/59908619eb3f2d2ec369af19dd0f5234</t>
  </si>
  <si>
    <t>/ORGANIZATION/TAKAS</t>
  </si>
  <si>
    <t>/funding-round/b673e9153f15588de38293e4280c0eba</t>
  </si>
  <si>
    <t>/organization/take-eat-easy</t>
  </si>
  <si>
    <t>/funding-round/02a5c4fda2307de5777b40869a432b15</t>
  </si>
  <si>
    <t>/ORGANIZATION/TAKE-EAT-EASY</t>
  </si>
  <si>
    <t>/funding-round/1273e20edea259bb301c9c0ad780d80d</t>
  </si>
  <si>
    <t>/funding-round/16de1beeab0b7da4e9a6f6ab6a077f5b</t>
  </si>
  <si>
    <t>/ORGANIZATION/TAKE-MAKE</t>
  </si>
  <si>
    <t>/funding-round/0407f3b7d041a6c0437cefd179566fda</t>
  </si>
  <si>
    <t>/organization/take-make</t>
  </si>
  <si>
    <t>/funding-round/366caa2f64a17c81d1a30eba00fd2fa3</t>
  </si>
  <si>
    <t>/ORGANIZATION/TAKE-ME-HOME</t>
  </si>
  <si>
    <t>/funding-round/b0da1b9136331622f81303936178028f</t>
  </si>
  <si>
    <t>/organization/take-me-home</t>
  </si>
  <si>
    <t>/funding-round/d0aa3766c5172295960a84e226c7cc52</t>
  </si>
  <si>
    <t>/ORGANIZATION/TAKE-ME-HOME-TAXI</t>
  </si>
  <si>
    <t>/funding-round/a72f0b781d33ab0e80c2e5d0c2fcea13</t>
  </si>
  <si>
    <t>/organization/take-the-interview</t>
  </si>
  <si>
    <t>/funding-round/042f040e202ad6ee680a79f3cf2a0d44</t>
  </si>
  <si>
    <t>/ORGANIZATION/TAKE-THE-INTERVIEW</t>
  </si>
  <si>
    <t>/funding-round/343a03ddec49121368545a1ce2e8488b</t>
  </si>
  <si>
    <t>/funding-round/405dd03bf6856f2e83af3c74144b6fa6</t>
  </si>
  <si>
    <t>/funding-round/56393b2800be072183c626d464454d1a</t>
  </si>
  <si>
    <t>/funding-round/563a90bae16cf5af84b3872edff6fb84</t>
  </si>
  <si>
    <t>/ORGANIZATION/TAKE-ZERO</t>
  </si>
  <si>
    <t>/funding-round/ba17477cd8cf82cd6e3f83b0105f3d78</t>
  </si>
  <si>
    <t>/organization/take5</t>
  </si>
  <si>
    <t>/funding-round/2cc733f0786ce909d23151abc91d1f84</t>
  </si>
  <si>
    <t>/ORGANIZATION/TAKEACODER</t>
  </si>
  <si>
    <t>/funding-round/80a4cb2f96b9a8658393509f6c9b60c6</t>
  </si>
  <si>
    <t>/organization/takealot-com</t>
  </si>
  <si>
    <t>/funding-round/12e6608a8da556fa46989fdb21dbf64b</t>
  </si>
  <si>
    <t>/ORGANIZATION/TAKEALOT-COM</t>
  </si>
  <si>
    <t>/funding-round/190ee05b9c7b5bd7bf871604355fbc5e</t>
  </si>
  <si>
    <t>/funding-round/5436f4c62bd3fba68a46282a73995cf4</t>
  </si>
  <si>
    <t>/funding-round/91f4c1c15998c5605bd5211632afbfff</t>
  </si>
  <si>
    <t>/organization/takeasy-corporation</t>
  </si>
  <si>
    <t>/funding-round/b897ecda5a34a3c59b545e143ecb8d63</t>
  </si>
  <si>
    <t>/ORGANIZATION/TAKEAWAY-COM</t>
  </si>
  <si>
    <t>/funding-round/546596dfce8c3b6444eeeb07072c9733</t>
  </si>
  <si>
    <t>/organization/takeaway-com</t>
  </si>
  <si>
    <t>/funding-round/92724a34b7deb4c01e27b7232fe4069e</t>
  </si>
  <si>
    <t>/ORGANIZATION/TAKECARE</t>
  </si>
  <si>
    <t>/funding-round/138a6cb3e4310eac9f23d1d2395195b0</t>
  </si>
  <si>
    <t>/organization/takecharge</t>
  </si>
  <si>
    <t>/funding-round/87358769974a537f86d0afcd5e8d5c94</t>
  </si>
  <si>
    <t>/ORGANIZATION/TAKEDA-CAMBRIDGE</t>
  </si>
  <si>
    <t>/funding-round/c02a25309278972ca7c92d0249674333</t>
  </si>
  <si>
    <t>/organization/takeda-cambridge</t>
  </si>
  <si>
    <t>/funding-round/ceddc22d85d0730f53b0ea4bbdb1f228</t>
  </si>
  <si>
    <t>/ORGANIZATION/TAKELESSONS-COM</t>
  </si>
  <si>
    <t>/funding-round/1f5b40f0994904964c710faf2c35f7d0</t>
  </si>
  <si>
    <t>/organization/takelessons-com</t>
  </si>
  <si>
    <t>/funding-round/473cf47f6eb7d377a149c3b52d0462e5</t>
  </si>
  <si>
    <t>/funding-round/64850450dd82f73c1358b9cdd53fa75b</t>
  </si>
  <si>
    <t>/funding-round/8eb6947cada5a4c24b41390fdee72eef</t>
  </si>
  <si>
    <t>/funding-round/afc93d4efcc9e95c50d885700141470f</t>
  </si>
  <si>
    <t>/organization/takepin</t>
  </si>
  <si>
    <t>/funding-round/ecbe3070d95a2dc79c83a6d1075c9679</t>
  </si>
  <si>
    <t>/ORGANIZATION/TAKES</t>
  </si>
  <si>
    <t>/funding-round/e50bffa272ff0342e442315b2ddf71c6</t>
  </si>
  <si>
    <t>/organization/takestock-com</t>
  </si>
  <si>
    <t>/funding-round/f418b250e22a621571d23250f73c9c59</t>
  </si>
  <si>
    <t>/ORGANIZATION/TAKETAKE</t>
  </si>
  <si>
    <t>/funding-round/41e0c3a7d3807875230f5df0f3135d5d</t>
  </si>
  <si>
    <t>/organization/taking-point</t>
  </si>
  <si>
    <t>/funding-round/490911291f39e1945376bbbef2f7766a</t>
  </si>
  <si>
    <t>/ORGANIZATION/TAKING-POINT</t>
  </si>
  <si>
    <t>/funding-round/497addb2cb9b60ac5c4cf252204777d7</t>
  </si>
  <si>
    <t>/organization/takipi</t>
  </si>
  <si>
    <t>/funding-round/b3d13e2542b65617c4caf47dc4527dc6</t>
  </si>
  <si>
    <t>/ORGANIZATION/TAKIPI</t>
  </si>
  <si>
    <t>/funding-round/e0c0aff0f4dc5a759fc7bbed48445269</t>
  </si>
  <si>
    <t>/organization/takkle</t>
  </si>
  <si>
    <t>/funding-round/5f4e155fa251f43d456c542633c969ac</t>
  </si>
  <si>
    <t>/ORGANIZATION/TAKKLE</t>
  </si>
  <si>
    <t>/funding-round/a66f022a61711056bead78ba72ec2c8c</t>
  </si>
  <si>
    <t>/organization/tako</t>
  </si>
  <si>
    <t>/funding-round/2a204214fc0f4804ba3ec5a0314d366c</t>
  </si>
  <si>
    <t>/ORGANIZATION/TAKO</t>
  </si>
  <si>
    <t>/funding-round/6304cb8fce3b19d412d9f79a8d951e62</t>
  </si>
  <si>
    <t>/funding-round/8084b77cf0da06559d9a72fb883a5f8b</t>
  </si>
  <si>
    <t>/ORGANIZATION/TAKOKAT</t>
  </si>
  <si>
    <t>/funding-round/c18555304315606283df955228d7c46f</t>
  </si>
  <si>
    <t>/organization/taktio</t>
  </si>
  <si>
    <t>/funding-round/ac0343852a666a27cdc8f193ddbc0ed8</t>
  </si>
  <si>
    <t>/ORGANIZATION/TAKUMII</t>
  </si>
  <si>
    <t>/funding-round/3c7147c25439c42b487bd1dfd7cdc80d</t>
  </si>
  <si>
    <t>/organization/takwak</t>
  </si>
  <si>
    <t>/funding-round/07149aa0cee9908247c810ad606db052</t>
  </si>
  <si>
    <t>/ORGANIZATION/TAKWIN-LABS</t>
  </si>
  <si>
    <t>/funding-round/2a3c00f7679bfa298434be8d9b5fba5f</t>
  </si>
  <si>
    <t>/organization/tal-medical</t>
  </si>
  <si>
    <t>/funding-round/078a735367b8004d105d7a036c0c7750</t>
  </si>
  <si>
    <t>/ORGANIZATION/TAL-MEDICAL</t>
  </si>
  <si>
    <t>/funding-round/4bb65004148986f5ecf58986492d609e</t>
  </si>
  <si>
    <t>/organization/talaentia</t>
  </si>
  <si>
    <t>/funding-round/9e4d0d6fa057cf1303db845a70119fe6</t>
  </si>
  <si>
    <t>/ORGANIZATION/TALARI-NETWORKS</t>
  </si>
  <si>
    <t>/funding-round/1fc132e10e0a9fb191fbe9eddbfa42c9</t>
  </si>
  <si>
    <t>/organization/talari-networks</t>
  </si>
  <si>
    <t>/funding-round/76715a34bad6aa178fba6eccbd3e4cc7</t>
  </si>
  <si>
    <t>/funding-round/9079add9ad99eb524b5e572bbdcccf3e</t>
  </si>
  <si>
    <t>/funding-round/a2ecc314d6eb96716d699db28920c24c</t>
  </si>
  <si>
    <t>/funding-round/cd375ff2c7a927b0838ebc2d821ecd1c</t>
  </si>
  <si>
    <t>/funding-round/ee25613a26e04b3c1537e1f2a815f180</t>
  </si>
  <si>
    <t>/ORGANIZATION/TALARIS</t>
  </si>
  <si>
    <t>/funding-round/7b4a17c727b0e1b0b8c9ccddc9d44dac</t>
  </si>
  <si>
    <t>/organization/talasim</t>
  </si>
  <si>
    <t>/funding-round/50b13903356c8a0e9bcf7c3b71debd55</t>
  </si>
  <si>
    <t>/ORGANIZATION/TALBOT-HOLDINGS</t>
  </si>
  <si>
    <t>/funding-round/d23c84fa01ce7d4b0471580141be9be7</t>
  </si>
  <si>
    <t>/organization/tale-me-stories</t>
  </si>
  <si>
    <t>/funding-round/7a8fd63fe8ed6083dafbb6df82b42c9f</t>
  </si>
  <si>
    <t>/ORGANIZATION/TALECH</t>
  </si>
  <si>
    <t>/funding-round/6b4a96d797379b1f2eee1219533c3380</t>
  </si>
  <si>
    <t>/organization/talem-health-solutions</t>
  </si>
  <si>
    <t>/funding-round/8aeb03377742dafd633e7f1bac0780c5</t>
  </si>
  <si>
    <t>/ORGANIZATION/TALENA</t>
  </si>
  <si>
    <t>/funding-round/88bae1a1eb5a1043642f40a135f911c2</t>
  </si>
  <si>
    <t>/organization/talend</t>
  </si>
  <si>
    <t>/funding-round/224fab3bbefc0cfe552d3b68927450f8</t>
  </si>
  <si>
    <t>/ORGANIZATION/TALEND</t>
  </si>
  <si>
    <t>/funding-round/3ae814141628a5eb2e78509f35f3995c</t>
  </si>
  <si>
    <t>/funding-round/4f7fc2cab5602e1e28f213fc02634802</t>
  </si>
  <si>
    <t>/funding-round/7170942b2ede49508ace6f91d8b1ea37</t>
  </si>
  <si>
    <t>/funding-round/a5416120cfdb474547406fa3e4cabf3e</t>
  </si>
  <si>
    <t>/funding-round/ab5130e95f60b122ef629d1316007dda</t>
  </si>
  <si>
    <t>/organization/talent-auction</t>
  </si>
  <si>
    <t>/funding-round/052603dbd5ffd884672362181ae010b7</t>
  </si>
  <si>
    <t>/ORGANIZATION/TALENT-CLUE</t>
  </si>
  <si>
    <t>/funding-round/962784b9ab5009598798b723770a1d17</t>
  </si>
  <si>
    <t>/organization/talent-cove</t>
  </si>
  <si>
    <t>/funding-round/b81ca3c2c0ac166c8c21c8b4f92c1432</t>
  </si>
  <si>
    <t>/ORGANIZATION/TALENT-FLUSH</t>
  </si>
  <si>
    <t>/funding-round/fdffc20edb0736eaac642376c2b00bb5</t>
  </si>
  <si>
    <t>/organization/talent-io</t>
  </si>
  <si>
    <t>/funding-round/531ba26bc23cc2098b1ad990c2512af4</t>
  </si>
  <si>
    <t>/ORGANIZATION/TALENT-PROCESS</t>
  </si>
  <si>
    <t>/funding-round/67a0aae5f0aec8d830cfbf0189992613</t>
  </si>
  <si>
    <t>/organization/talent-world</t>
  </si>
  <si>
    <t>/funding-round/b3001ba4270ad100de91d197c399db18</t>
  </si>
  <si>
    <t>/ORGANIZATION/TALENT-WRITERS-LLC</t>
  </si>
  <si>
    <t>/funding-round/b0fae39f5771da52d8c98b8b534abe46</t>
  </si>
  <si>
    <t>/organization/talenta</t>
  </si>
  <si>
    <t>/funding-round/1465efbc6d87bc3375b83a2236a9b0ef</t>
  </si>
  <si>
    <t>/ORGANIZATION/TALENTA</t>
  </si>
  <si>
    <t>/funding-round/3c7f90c2f57ac340a24bb21edd132409</t>
  </si>
  <si>
    <t>/organization/talentbin</t>
  </si>
  <si>
    <t>/funding-round/071dd6ad1b1e9d91ef47cc2f27bf8148</t>
  </si>
  <si>
    <t>/ORGANIZATION/TALENTBIN</t>
  </si>
  <si>
    <t>/funding-round/673fa1bd265b1cea4b45762ce1dffdf0</t>
  </si>
  <si>
    <t>/organization/talentblok</t>
  </si>
  <si>
    <t>/funding-round/e1c0fd30fe190fcbbdd1ae293a0f8ffc</t>
  </si>
  <si>
    <t>/ORGANIZATION/TALENTCLICK</t>
  </si>
  <si>
    <t>/funding-round/c0e5cfb25fb114aed771d1137a8538a9</t>
  </si>
  <si>
    <t>/organization/talentclick</t>
  </si>
  <si>
    <t>/funding-round/e1a678e169513018c5e13fb31f9ab923</t>
  </si>
  <si>
    <t>/ORGANIZATION/TALENTEARTH</t>
  </si>
  <si>
    <t>/funding-round/499fb2ddcf334df4b4a37652055c6678</t>
  </si>
  <si>
    <t>/organization/talentex</t>
  </si>
  <si>
    <t>/funding-round/1fd524610178a98c4cae53cb81153fe6</t>
  </si>
  <si>
    <t>/ORGANIZATION/TALENTHOUSE</t>
  </si>
  <si>
    <t>/funding-round/62e32403183e8bfc85e64e0a9738e902</t>
  </si>
  <si>
    <t>/organization/talenthouse</t>
  </si>
  <si>
    <t>/funding-round/e08aaef2b7dd1ffae87522a7b9dccff7</t>
  </si>
  <si>
    <t>/funding-round/ed88eefa51cad11609ec524686238be5</t>
  </si>
  <si>
    <t>/organization/talentiq</t>
  </si>
  <si>
    <t>/funding-round/1d7e55ab95f982f9977d856837660bbe</t>
  </si>
  <si>
    <t>/ORGANIZATION/TALENTIQ</t>
  </si>
  <si>
    <t>/funding-round/54de54b9be14f901276e94bfbbea1a7b</t>
  </si>
  <si>
    <t>/funding-round/6f6ffaff321dd067527d6e96776f814b</t>
  </si>
  <si>
    <t>/funding-round/c056833dfaa4f328f0413193aca58036</t>
  </si>
  <si>
    <t>/organization/talentkode</t>
  </si>
  <si>
    <t>/funding-round/cb19ba1f686ae3d6c1d2c3d8a1ffe532</t>
  </si>
  <si>
    <t>/ORGANIZATION/TALENTLENDER</t>
  </si>
  <si>
    <t>/funding-round/58917a7da3d43c1d1fd8cc58cecdc452</t>
  </si>
  <si>
    <t>/organization/talento-al-aula</t>
  </si>
  <si>
    <t>/funding-round/1773770172e2b5bfd84bde28c01c285b</t>
  </si>
  <si>
    <t>/ORGANIZATION/TALENTODAY</t>
  </si>
  <si>
    <t>/funding-round/67cbdb1ca462d7edd71e2b54c6acc715</t>
  </si>
  <si>
    <t>/organization/talentoday</t>
  </si>
  <si>
    <t>/funding-round/a7bf65ca112a2afe00170d14279efc96</t>
  </si>
  <si>
    <t>/ORGANIZATION/TALENTOLOGY</t>
  </si>
  <si>
    <t>/funding-round/efc291c3ec485d61cb61aad96b7c35c8</t>
  </si>
  <si>
    <t>/organization/talentory-com</t>
  </si>
  <si>
    <t>/funding-round/afb5a51964f85a47e35932e1be1330d7</t>
  </si>
  <si>
    <t>/ORGANIZATION/TALENTPUZZLE</t>
  </si>
  <si>
    <t>/funding-round/18bdde839f681b0a7ed948831de52702</t>
  </si>
  <si>
    <t>/organization/talentrack</t>
  </si>
  <si>
    <t>/funding-round/76ce6ced53094fa3529f1ccddecb348d</t>
  </si>
  <si>
    <t>/ORGANIZATION/TALENTS-GARDEN</t>
  </si>
  <si>
    <t>/funding-round/01ee019a54b725eb8468e58a456de077</t>
  </si>
  <si>
    <t>/organization/talents-garden</t>
  </si>
  <si>
    <t>/funding-round/855eb8321cbd3cd534edfc0eb4ca991c</t>
  </si>
  <si>
    <t>/ORGANIZATION/TALENTSIGNEDÂ„¢</t>
  </si>
  <si>
    <t>/funding-round/b5e611e4c9f4f4ac6b9df67628a90382</t>
  </si>
  <si>
    <t>/organization/talentsky</t>
  </si>
  <si>
    <t>/funding-round/1ddeef7a6b0b161a3581b6dbb94df6b5</t>
  </si>
  <si>
    <t>/ORGANIZATION/TALENTSKY</t>
  </si>
  <si>
    <t>/funding-round/93c0c156096917002808050479e68b8f</t>
  </si>
  <si>
    <t>/funding-round/c581764c80d09ba4335dde112fe7e7ca</t>
  </si>
  <si>
    <t>/ORGANIZATION/TALENTSOFT</t>
  </si>
  <si>
    <t>/funding-round/1ba0d54fc1ad116c0495a1ef814afb0d</t>
  </si>
  <si>
    <t>/organization/talentsoft</t>
  </si>
  <si>
    <t>/funding-round/3f787294f87460bf81aaf2b2b7cb2391</t>
  </si>
  <si>
    <t>/funding-round/9944c78162d4c84ff8a84d5c40cdace1</t>
  </si>
  <si>
    <t>/funding-round/de45bf05eb4323916eb3c0b655d59570</t>
  </si>
  <si>
    <t>/ORGANIZATION/TALENTSPRING</t>
  </si>
  <si>
    <t>/funding-round/96f5e3333ed9e7efb137979d8475502c</t>
  </si>
  <si>
    <t>/organization/talentsprint-educational-services</t>
  </si>
  <si>
    <t>/funding-round/bf80af36451c32435033c36babca1fa5</t>
  </si>
  <si>
    <t>/ORGANIZATION/TALENTVINE</t>
  </si>
  <si>
    <t>/funding-round/4f94376ebffe7e17d2e95a6f97639ea3</t>
  </si>
  <si>
    <t>/organization/talentwire</t>
  </si>
  <si>
    <t>/funding-round/118a5770d7058d6d4b3f76c02805a108</t>
  </si>
  <si>
    <t>/ORGANIZATION/TALENTWISE</t>
  </si>
  <si>
    <t>/funding-round/ce7663e8159de3e9fe1bbcc6ee2cb1d4</t>
  </si>
  <si>
    <t>/organization/talentwunder</t>
  </si>
  <si>
    <t>/funding-round/888678a4d00604f7015e7a63fa2d26ea</t>
  </si>
  <si>
    <t>/ORGANIZATION/TALENZ</t>
  </si>
  <si>
    <t>/funding-round/bc3d6cceb571a67829e6360aa6aebdfc</t>
  </si>
  <si>
    <t>/organization/tales2go</t>
  </si>
  <si>
    <t>/funding-round/7ae108daa682964cbf3d6c5532d803d2</t>
  </si>
  <si>
    <t>/ORGANIZATION/TALES2GO</t>
  </si>
  <si>
    <t>/funding-round/7b8e7853d17ac5039b3989d468580577</t>
  </si>
  <si>
    <t>/funding-round/e24165371aa9814220c1a34b01614138</t>
  </si>
  <si>
    <t>/ORGANIZATION/TALESPRING</t>
  </si>
  <si>
    <t>/funding-round/1228faf569e58fc33a031b4a45174338</t>
  </si>
  <si>
    <t>/organization/talicious</t>
  </si>
  <si>
    <t>/funding-round/a37a7e3f5a4b952d0b8e035c48405683</t>
  </si>
  <si>
    <t>/ORGANIZATION/TALIGEN-THERAPEUTICS</t>
  </si>
  <si>
    <t>/funding-round/2cfeaf41818b5721f42afa9fa649679a</t>
  </si>
  <si>
    <t>/organization/taligen-therapeutics</t>
  </si>
  <si>
    <t>/funding-round/73718adb80ef2786b67e5c86f71e53ce</t>
  </si>
  <si>
    <t>/funding-round/d7ca79656301dd81e699d4fc3aaa6573</t>
  </si>
  <si>
    <t>/organization/talima-therapeutics</t>
  </si>
  <si>
    <t>/funding-round/d0e8c55d43405ef71ddac2c2a60a5ea0</t>
  </si>
  <si>
    <t>/ORGANIZATION/TALIMA-THERAPEUTICS</t>
  </si>
  <si>
    <t>/funding-round/ec92cc4b4499a7134a2bca8d6701725d</t>
  </si>
  <si>
    <t>/organization/talisma</t>
  </si>
  <si>
    <t>/funding-round/a294d693cfb02817a3925c5023e7bf03</t>
  </si>
  <si>
    <t>/ORGANIZATION/TALISMA</t>
  </si>
  <si>
    <t>/funding-round/a6a823ac95a2c0901776b54da6b0942a</t>
  </si>
  <si>
    <t>/organization/talk-com</t>
  </si>
  <si>
    <t>/funding-round/521f3768747f0623157ee06aa8118ae7</t>
  </si>
  <si>
    <t>/ORGANIZATION/TALKAPOLIS</t>
  </si>
  <si>
    <t>/funding-round/39126c7a5309fd3d9ad0a4cbfff03d54</t>
  </si>
  <si>
    <t>/organization/talkbe</t>
  </si>
  <si>
    <t>/funding-round/dcaf8a0a2e7ca46394330240537a65ef</t>
  </si>
  <si>
    <t>/ORGANIZATION/TALKBIN</t>
  </si>
  <si>
    <t>/funding-round/cb165abfdd8793635d64a938b33be7d0</t>
  </si>
  <si>
    <t>/organization/talkbits</t>
  </si>
  <si>
    <t>/funding-round/f3362eed643ed3057a9d522871e68c06</t>
  </si>
  <si>
    <t>/ORGANIZATION/TALKBOX-VOICE-MESSENGER</t>
  </si>
  <si>
    <t>/funding-round/61d228c4cc7db9fb734743cbae7fc7b3</t>
  </si>
  <si>
    <t>/organization/talkdesk</t>
  </si>
  <si>
    <t>/funding-round/4fca1f4ab517722138e1fc0f5ef96254</t>
  </si>
  <si>
    <t>/ORGANIZATION/TALKDESK</t>
  </si>
  <si>
    <t>/funding-round/5c1288290d6376db59ecc1ce2575d376</t>
  </si>
  <si>
    <t>/funding-round/69bb9b8d37c6fb942015e0054852080b</t>
  </si>
  <si>
    <t>/funding-round/ead3426a85feb2567408dda84a1f7caa</t>
  </si>
  <si>
    <t>/organization/talkie-3</t>
  </si>
  <si>
    <t>/funding-round/103a37c6d4445e71e97b73f5f531f7ff</t>
  </si>
  <si>
    <t>/ORGANIZATION/TALKIE-3</t>
  </si>
  <si>
    <t>/funding-round/4608a82593c949ca25aea4a4b8f21b43</t>
  </si>
  <si>
    <t>/organization/talking-bookz</t>
  </si>
  <si>
    <t>/funding-round/e243284c9d613c9f9b8c00a212b180ac</t>
  </si>
  <si>
    <t>/ORGANIZATION/TALKING-DATA</t>
  </si>
  <si>
    <t>/funding-round/124b2b3d022a741b39bf97bf3d3b89b0</t>
  </si>
  <si>
    <t>/organization/talking-data</t>
  </si>
  <si>
    <t>/funding-round/61894298d05907baf9f3a95db18cba32</t>
  </si>
  <si>
    <t>/funding-round/6aeb3d5ff5ad967640db478a117b94ce</t>
  </si>
  <si>
    <t>/organization/talking-layers</t>
  </si>
  <si>
    <t>/funding-round/05255c6aa70c26ade99968bf39f3d5c3</t>
  </si>
  <si>
    <t>/ORGANIZATION/TALKING-MEDIA-GROUP</t>
  </si>
  <si>
    <t>/funding-round/39ebb0e70b6fc146d3f9fdbf6299ee85</t>
  </si>
  <si>
    <t>/organization/talkito</t>
  </si>
  <si>
    <t>/funding-round/b00882a5209e8026e033c509a288bf3d</t>
  </si>
  <si>
    <t>/ORGANIZATION/TALKLIFE</t>
  </si>
  <si>
    <t>/funding-round/25ef33a5075439bd038e6cb729cc3e5d</t>
  </si>
  <si>
    <t>/organization/talklife</t>
  </si>
  <si>
    <t>/funding-round/36f3936ba5276719f4683c4e4455b52c</t>
  </si>
  <si>
    <t>/funding-round/cb8aa5b94e7ae4e18c36afea2dd857b1</t>
  </si>
  <si>
    <t>/organization/talkmarkets</t>
  </si>
  <si>
    <t>/funding-round/89f96725467b00f1a98830bff442deb6</t>
  </si>
  <si>
    <t>/ORGANIZATION/TALKMARKETS</t>
  </si>
  <si>
    <t>/funding-round/bd53c92efd67a953f64895c45aafb263</t>
  </si>
  <si>
    <t>/organization/talkmate-2</t>
  </si>
  <si>
    <t>/funding-round/2ea6ec6f1f341757b629735eb8472503</t>
  </si>
  <si>
    <t>/ORGANIZATION/TALKNOTE</t>
  </si>
  <si>
    <t>/funding-round/3a54080b8af6d1369e6b5c212cd477fe</t>
  </si>
  <si>
    <t>/organization/talknote</t>
  </si>
  <si>
    <t>/funding-round/8e014af19ebdaa7de7c9f303ce8935b1</t>
  </si>
  <si>
    <t>/funding-round/e6bb9e6e1180baf97cb6189bf1a847a0</t>
  </si>
  <si>
    <t>/organization/talko</t>
  </si>
  <si>
    <t>/funding-round/faf1c9c98568e24dff5e6aa424c34af3</t>
  </si>
  <si>
    <t>/ORGANIZATION/TALKOOT-TECHNOLOGIES</t>
  </si>
  <si>
    <t>/funding-round/993803657994a8e13361c6f6e846d010</t>
  </si>
  <si>
    <t>/organization/talkplus</t>
  </si>
  <si>
    <t>/funding-round/d5359de22cf648c375568eeb4480704a</t>
  </si>
  <si>
    <t>/ORGANIZATION/TALKPUSH</t>
  </si>
  <si>
    <t>/funding-round/bbe991d5e04842adf4eb8b2ad96350b3</t>
  </si>
  <si>
    <t>/organization/talkpush</t>
  </si>
  <si>
    <t>/funding-round/d379ced722719e528973300d2504f442</t>
  </si>
  <si>
    <t>/funding-round/df116994922873f37c96cef82b4d45f4</t>
  </si>
  <si>
    <t>/organization/talkroute</t>
  </si>
  <si>
    <t>/funding-round/d438d80d8ef2863c938015b87b558559</t>
  </si>
  <si>
    <t>/ORGANIZATION/TALKSESSION</t>
  </si>
  <si>
    <t>/funding-round/64c5b71a91b9554f75988bcf27299d70</t>
  </si>
  <si>
    <t>/organization/talksession</t>
  </si>
  <si>
    <t>/funding-round/ff8c6268d00f288570f4fba2ae329d01</t>
  </si>
  <si>
    <t>/ORGANIZATION/TALKSHOE</t>
  </si>
  <si>
    <t>/funding-round/b056fe09b6ec2653f00f1ec2623e6d4c</t>
  </si>
  <si>
    <t>/organization/talkspace</t>
  </si>
  <si>
    <t>/funding-round/14b9a9d22d7eb9f97eaabb29806f11b3</t>
  </si>
  <si>
    <t>/ORGANIZATION/TALKSPACE</t>
  </si>
  <si>
    <t>/funding-round/409570456798027f13c489b609ffb10f</t>
  </si>
  <si>
    <t>/funding-round/eaba4dbf64a93b80be9b284077218573</t>
  </si>
  <si>
    <t>/funding-round/ebd1657189e746a5e2c14582476c2458</t>
  </si>
  <si>
    <t>/organization/talkto</t>
  </si>
  <si>
    <t>/funding-round/341569f73d51479c24cdc4161e589134</t>
  </si>
  <si>
    <t>/ORGANIZATION/TALKWALKER</t>
  </si>
  <si>
    <t>/funding-round/a01e9bbeaa71105335025b323087ec5b</t>
  </si>
  <si>
    <t>/organization/talkway-communications</t>
  </si>
  <si>
    <t>/funding-round/9f2a3ecf4317245aee2b6c121759eb38</t>
  </si>
  <si>
    <t>/ORGANIZATION/TALKWHEEL</t>
  </si>
  <si>
    <t>/funding-round/01cbe93a9b2cdcefdf579e1ebb4d0ed8</t>
  </si>
  <si>
    <t>/organization/talkwheel</t>
  </si>
  <si>
    <t>/funding-round/cbc12b21567c3324da307b6948f76b20</t>
  </si>
  <si>
    <t>/ORGANIZATION/TALKYLAND</t>
  </si>
  <si>
    <t>/funding-round/b33230d0a339aa3d46832b5a2d3e3ef5</t>
  </si>
  <si>
    <t>/organization/tall-oak-midstream</t>
  </si>
  <si>
    <t>/funding-round/f4a6836929c4ec0720f00c704dd1eceb</t>
  </si>
  <si>
    <t>/ORGANIZATION/TALLENGE</t>
  </si>
  <si>
    <t>/funding-round/b89908c47d6a09859f3d47346f0dc2e5</t>
  </si>
  <si>
    <t>/organization/tallerator</t>
  </si>
  <si>
    <t>/funding-round/123d140e32dabf5c496b4faf9478fa87</t>
  </si>
  <si>
    <t>/ORGANIZATION/TALLERATOR</t>
  </si>
  <si>
    <t>/funding-round/187f197c7683eb375b6a0b2539e7ab61</t>
  </si>
  <si>
    <t>/organization/tallwave</t>
  </si>
  <si>
    <t>/funding-round/ed588a59eb46940028f946e7d434433f</t>
  </si>
  <si>
    <t>/ORGANIZATION/TALLYFY-LTD</t>
  </si>
  <si>
    <t>/funding-round/079e92182b1a1c1dad33b0cf2180c7f1</t>
  </si>
  <si>
    <t>/organization/tallyfy-ltd</t>
  </si>
  <si>
    <t>/funding-round/5b9e89f35bb2ae98ca7e1408a1592f43</t>
  </si>
  <si>
    <t>/funding-round/5c594495114a57b03a3fa7253fc35710</t>
  </si>
  <si>
    <t>/organization/talnts-inc</t>
  </si>
  <si>
    <t>/funding-round/fa69a65b6b5e5c9adbc7ec7762813d65</t>
  </si>
  <si>
    <t>/ORGANIZATION/TALON-THERAPEUTICS</t>
  </si>
  <si>
    <t>/funding-round/f843b60bf2266ce3da92eb54f8ba733d</t>
  </si>
  <si>
    <t>/organization/taltopia</t>
  </si>
  <si>
    <t>/funding-round/b84a366e0ca56cb8ce1d2b958b437fb6</t>
  </si>
  <si>
    <t>/ORGANIZATION/TALVIEW</t>
  </si>
  <si>
    <t>/funding-round/0e983d0993d3417ed8642e6ef999aa93</t>
  </si>
  <si>
    <t>/organization/talview</t>
  </si>
  <si>
    <t>/funding-round/c80d5bdeae000bed64225613a1d09198</t>
  </si>
  <si>
    <t>/ORGANIZATION/TALYST</t>
  </si>
  <si>
    <t>/funding-round/1b738e25926616cc270c0c02d6cd8820</t>
  </si>
  <si>
    <t>/organization/talyst</t>
  </si>
  <si>
    <t>/funding-round/593fd5e540c471617baa103bd45575d9</t>
  </si>
  <si>
    <t>/funding-round/ee17606bfa38e3362a9e6f5c7ddfeaa1</t>
  </si>
  <si>
    <t>/organization/tamago</t>
  </si>
  <si>
    <t>/funding-round/7cdbbfa241c32b0c8d3e7e07b997c6e7</t>
  </si>
  <si>
    <t>/ORGANIZATION/TAMAR-ENERGY</t>
  </si>
  <si>
    <t>/funding-round/2ccda1fe6739c5da95a365194ec973ec</t>
  </si>
  <si>
    <t>/organization/tamarac</t>
  </si>
  <si>
    <t>/funding-round/6297797e148da3f090e58f83641af4a7</t>
  </si>
  <si>
    <t>/ORGANIZATION/TAMARAC</t>
  </si>
  <si>
    <t>/funding-round/9e31930430c19b1e5c436c930182aa99</t>
  </si>
  <si>
    <t>/organization/tamarack</t>
  </si>
  <si>
    <t>/funding-round/96ca8cd12a96692101ab1951632e2cff</t>
  </si>
  <si>
    <t>/ORGANIZATION/TAMATEM-INC</t>
  </si>
  <si>
    <t>/funding-round/0bf38814ae7c1119c9f30584a11f1690</t>
  </si>
  <si>
    <t>/organization/tamatem-inc</t>
  </si>
  <si>
    <t>/funding-round/5135d5c1bd8616f25b521e54135a0c70</t>
  </si>
  <si>
    <t>/funding-round/69131f1fc7c09d3ecbcd0de814c9e879</t>
  </si>
  <si>
    <t>/funding-round/783e6bac73a910823dc8956f99cf748d</t>
  </si>
  <si>
    <t>/funding-round/aeadc9a2ef2c434bd8a7e192f39b6b51</t>
  </si>
  <si>
    <t>/funding-round/fe9216b6edd21b51616351885d96bd9e</t>
  </si>
  <si>
    <t>/ORGANIZATION/TAMECCO</t>
  </si>
  <si>
    <t>/funding-round/6d7a1f7962d1684402afa0a53d936874</t>
  </si>
  <si>
    <t>/organization/tamecco</t>
  </si>
  <si>
    <t>/funding-round/fe6480a28982122b851d715adea693fd</t>
  </si>
  <si>
    <t>/ORGANIZATION/TAMION</t>
  </si>
  <si>
    <t>/funding-round/5a17e7ab717d098043a454fe16a60fc2</t>
  </si>
  <si>
    <t>/organization/tamion</t>
  </si>
  <si>
    <t>/funding-round/5e5719b03ff20d265e021bdc5e70c6a9</t>
  </si>
  <si>
    <t>/ORGANIZATION/TAMIR-BIOTECHNOLOGY</t>
  </si>
  <si>
    <t>/funding-round/02602ffdd51c17dea27094785cc3f405</t>
  </si>
  <si>
    <t>/organization/tamir-biotechnology</t>
  </si>
  <si>
    <t>/funding-round/1898ef4fb987630b36da2b6d07fc7da6</t>
  </si>
  <si>
    <t>/funding-round/53c01ef4652804de187e1c29397235c1</t>
  </si>
  <si>
    <t>/funding-round/c399ed21351ac6fc2a4244938098dfd6</t>
  </si>
  <si>
    <t>/ORGANIZATION/TAMOCO</t>
  </si>
  <si>
    <t>/funding-round/46cf8f6b30fb77b64705b39844f9a2c9</t>
  </si>
  <si>
    <t>/organization/tamoco</t>
  </si>
  <si>
    <t>/funding-round/c4587fbc8c174e8ade244dc1d5fc7f8c</t>
  </si>
  <si>
    <t>/ORGANIZATION/TAMPA-BAY-WAVE</t>
  </si>
  <si>
    <t>/funding-round/20da8c728663f74a258b3a3d7ed364b3</t>
  </si>
  <si>
    <t>/organization/tampons4you-de</t>
  </si>
  <si>
    <t>/funding-round/c2de2e9ea0932a44d0ba299ee6c74915</t>
  </si>
  <si>
    <t>/ORGANIZATION/TAMR</t>
  </si>
  <si>
    <t>/funding-round/06e42995a3d1d5a2923d8522f0009e01</t>
  </si>
  <si>
    <t>/organization/tamr</t>
  </si>
  <si>
    <t>/funding-round/43ebf3fc071d58654225e9c11ba49b7a</t>
  </si>
  <si>
    <t>/ORGANIZATION/TAMTRON</t>
  </si>
  <si>
    <t>/funding-round/396a51d8a53806b13bc340aad9627268</t>
  </si>
  <si>
    <t>/organization/tamyca</t>
  </si>
  <si>
    <t>/funding-round/300868dc5121bd17cf4cba24418767a6</t>
  </si>
  <si>
    <t>/ORGANIZATION/TANAZA</t>
  </si>
  <si>
    <t>/funding-round/60bc17b3fddf7cde1bd78fd45231278b</t>
  </si>
  <si>
    <t>/organization/tandem-diabetes-care</t>
  </si>
  <si>
    <t>/funding-round/18e57c983e96e2c1899b868b41ab0aa2</t>
  </si>
  <si>
    <t>/ORGANIZATION/TANDEM-DIABETES-CARE</t>
  </si>
  <si>
    <t>/funding-round/88827f85956e29305c895f074ce0a4f1</t>
  </si>
  <si>
    <t>/funding-round/a2b6ba76bd4470d0114fc1d5a3298c04</t>
  </si>
  <si>
    <t>/funding-round/fe173a93365241ae044bb15d9ba70e05</t>
  </si>
  <si>
    <t>/organization/tandem-labs</t>
  </si>
  <si>
    <t>/funding-round/4fdcb60454a8b0fd5d33bded23187096</t>
  </si>
  <si>
    <t>/ORGANIZATION/TANDEM-SPOT</t>
  </si>
  <si>
    <t>/funding-round/093af12f1438f93c602354f0c9cd1f7a</t>
  </si>
  <si>
    <t>/organization/tandem-technologies</t>
  </si>
  <si>
    <t>/funding-round/e09cb5ab5dbc7406e23c879c7aa6fd94</t>
  </si>
  <si>
    <t>/ORGANIZATION/TANDEM-TRANSIT</t>
  </si>
  <si>
    <t>/funding-round/31402d519932856f967a16c81b817412</t>
  </si>
  <si>
    <t>/organization/tandemlaunch-technologies</t>
  </si>
  <si>
    <t>/funding-round/1a3d68e9df7f60dca1bef54543ae7dcf</t>
  </si>
  <si>
    <t>/ORGANIZATION/TANDEMLAUNCH-TECHNOLOGIES</t>
  </si>
  <si>
    <t>/funding-round/dcfdcbf72437ec67353014618b8773a5</t>
  </si>
  <si>
    <t>/organization/tandoorired-gourmet-chicken-restaurant</t>
  </si>
  <si>
    <t>/funding-round/62ae3b36a07c1e457b7dfce94beca9c1</t>
  </si>
  <si>
    <t>/ORGANIZATION/TANFIELD-DIRECT-LTD</t>
  </si>
  <si>
    <t>/funding-round/9106871b0d4fe7cfa0f469ab09d8ff67</t>
  </si>
  <si>
    <t>/organization/tang-song</t>
  </si>
  <si>
    <t>/funding-round/1e88d15efd54da053cfb765ee4d7b8ba</t>
  </si>
  <si>
    <t>/ORGANIZATION/TANG-SONG</t>
  </si>
  <si>
    <t>/funding-round/41ad36f3ed4b1f6a84949a8c3279a8ec</t>
  </si>
  <si>
    <t>/organization/tang-wind-energy</t>
  </si>
  <si>
    <t>/funding-round/943cdf534b55b62639e58ccf05803bc5</t>
  </si>
  <si>
    <t>/ORGANIZATION/TANGENT-DATA-SERVICES</t>
  </si>
  <si>
    <t>/funding-round/cc27332ac41239db9f24fa3101c7890f</t>
  </si>
  <si>
    <t>/organization/tangent-medical-technologies</t>
  </si>
  <si>
    <t>/funding-round/20d7f3e81352ab5e1981ca990b5b3e81</t>
  </si>
  <si>
    <t>/ORGANIZATION/TANGENT-MEDICAL-TECHNOLOGIES</t>
  </si>
  <si>
    <t>/funding-round/6543de2a230a127a01088c681b489289</t>
  </si>
  <si>
    <t>/funding-round/6ce86c8d3f29555b6e743d6f882c2437</t>
  </si>
  <si>
    <t>/funding-round/942d657b7d817c295902c1f94e9908ae</t>
  </si>
  <si>
    <t>/funding-round/96384191363a67e8e41d4462d8b00718</t>
  </si>
  <si>
    <t>/funding-round/df6f3a89515f60e1c1fb2187f644acc7</t>
  </si>
  <si>
    <t>/organization/tangentix</t>
  </si>
  <si>
    <t>/funding-round/55005a9562402648baa292482a34ba02</t>
  </si>
  <si>
    <t>/ORGANIZATION/TANGERINE-SOLAR</t>
  </si>
  <si>
    <t>/funding-round/a0ef72cb57c11679e4ada2ad862de821</t>
  </si>
  <si>
    <t>/organization/tangible-cryptography</t>
  </si>
  <si>
    <t>/funding-round/5af0be2ca2490cddcd8f2141f6b1e57c</t>
  </si>
  <si>
    <t>/ORGANIZATION/TANGIBLE-SECURITY</t>
  </si>
  <si>
    <t>/funding-round/93779c2065d01ffb2e65cfd582d59a40</t>
  </si>
  <si>
    <t>/organization/tangiblee</t>
  </si>
  <si>
    <t>/funding-round/e378abb92aab19842e529d31f4c20d42</t>
  </si>
  <si>
    <t>/ORGANIZATION/TANGLED</t>
  </si>
  <si>
    <t>/funding-round/e565006fdf23bb2fda863affcc66cd58</t>
  </si>
  <si>
    <t>/organization/tangler</t>
  </si>
  <si>
    <t>/funding-round/54ba86ef78884c25bcc11ad0112444f7</t>
  </si>
  <si>
    <t>/ORGANIZATION/TANGO-2</t>
  </si>
  <si>
    <t>/funding-round/71a2dd10b9c0b0664883706636019547</t>
  </si>
  <si>
    <t>/organization/tango-2</t>
  </si>
  <si>
    <t>/funding-round/78837b76085e88ee4b96ac73d409f176</t>
  </si>
  <si>
    <t>/funding-round/811638de8684c086fc0e72bc46c1c359</t>
  </si>
  <si>
    <t>/funding-round/c9f751945e2fb720ad8e5912d6fbcc54</t>
  </si>
  <si>
    <t>/funding-round/e4f0594c4a9221bf0d22c0b86b85ef53</t>
  </si>
  <si>
    <t>/organization/tango-analytics</t>
  </si>
  <si>
    <t>/funding-round/d7bab28b947337c2d6e13c468c439c91</t>
  </si>
  <si>
    <t>/ORGANIZATION/TANGO-CARD</t>
  </si>
  <si>
    <t>/funding-round/005fce83a91a8139e74331f68a315a1c</t>
  </si>
  <si>
    <t>/organization/tango-card</t>
  </si>
  <si>
    <t>/funding-round/0fb01081adf5868a911dd8a8798d06a7</t>
  </si>
  <si>
    <t>/funding-round/41c9abeb761167d930217c189aae0307</t>
  </si>
  <si>
    <t>/funding-round/c93bbd68a656bc92c939fb6c458ec3f2</t>
  </si>
  <si>
    <t>/ORGANIZATION/TANGO-HEALTH</t>
  </si>
  <si>
    <t>/funding-round/2d3f0c874ea5c677e1031af56dcf70ce</t>
  </si>
  <si>
    <t>/organization/tango-health</t>
  </si>
  <si>
    <t>/funding-round/2ee29bbff06020604c48eca132e87d44</t>
  </si>
  <si>
    <t>/funding-round/d9332c07d77e85daee17bbbbc1ec08a0</t>
  </si>
  <si>
    <t>/funding-round/fba9fd5bfb35714dafd2334e24ad568c</t>
  </si>
  <si>
    <t>/ORGANIZATION/TANGO-MANAGEMENT-CONSULTING</t>
  </si>
  <si>
    <t>/funding-round/e972caaa0ddf7bd28a94cd3fe8632b94</t>
  </si>
  <si>
    <t>/organization/tango-networks</t>
  </si>
  <si>
    <t>/funding-round/0732e4e49db8e2838c1dfdbc23607722</t>
  </si>
  <si>
    <t>/ORGANIZATION/TANGO-NETWORKS</t>
  </si>
  <si>
    <t>/funding-round/6acab396f13cdb3fa5e2e387d1297fb8</t>
  </si>
  <si>
    <t>/funding-round/d77d5f3b0dc64962d8967501974e6859</t>
  </si>
  <si>
    <t>/funding-round/f96b92b2a7f1b501e6d3f37424ed4af2</t>
  </si>
  <si>
    <t>/organization/tango-publishing</t>
  </si>
  <si>
    <t>/funding-round/2eb1a56f2a2d030cb8204752591a2f6a</t>
  </si>
  <si>
    <t>/ORGANIZATION/TANGO-PUBLISHING</t>
  </si>
  <si>
    <t>/funding-round/74ff5c8b0e49a39881af3aab7e8e68c0</t>
  </si>
  <si>
    <t>/funding-round/b5f9453797ceb9e6b1971fc07743b21e</t>
  </si>
  <si>
    <t>/ORGANIZATION/TANGOE</t>
  </si>
  <si>
    <t>/funding-round/327950bb2e79bbf3d39075a201ea0158</t>
  </si>
  <si>
    <t>/organization/tangoe</t>
  </si>
  <si>
    <t>/funding-round/5d84f7f414832d50f5e219aac07f6869</t>
  </si>
  <si>
    <t>/funding-round/a6a14c9fccc8526fcc2d7219a76fbb0c</t>
  </si>
  <si>
    <t>/funding-round/e19d63711cdd95bd837001e993c46d34</t>
  </si>
  <si>
    <t>/ORGANIZATION/TANGOO</t>
  </si>
  <si>
    <t>/funding-round/4e2d480a271b24dd9eb91321ab93cda9</t>
  </si>
  <si>
    <t>/organization/tangram-factory</t>
  </si>
  <si>
    <t>/funding-round/38e20cebe083a80c3111588be37973fe</t>
  </si>
  <si>
    <t>/ORGANIZATION/TANGRAM-FACTORY</t>
  </si>
  <si>
    <t>/funding-round/cad061f77775cfa226e8adef979d3587</t>
  </si>
  <si>
    <t>/funding-round/f4d012f89aac570607c691c0659fe3b6</t>
  </si>
  <si>
    <t>/ORGANIZATION/TANIUM</t>
  </si>
  <si>
    <t>/funding-round/09b0a495b87856fc561081af9dad2168</t>
  </si>
  <si>
    <t>/organization/tanium</t>
  </si>
  <si>
    <t>/funding-round/2e46739147233700883e386e02c660e0</t>
  </si>
  <si>
    <t>/funding-round/3548c635d6e6ecec4b08e5107bafb94d</t>
  </si>
  <si>
    <t>/funding-round/496a09b888ccc43291b0895f35d13e31</t>
  </si>
  <si>
    <t>/funding-round/be234537a7ab1c0cb3c5a3d875a91425</t>
  </si>
  <si>
    <t>/organization/tank-top-tv</t>
  </si>
  <si>
    <t>/funding-round/874ce4cb0d7c0cf06beeec090f78472c</t>
  </si>
  <si>
    <t>/ORGANIZATION/TANK-TOP-TV</t>
  </si>
  <si>
    <t>/funding-round/e7504a067fbf5992ec7dacdc1d24511c</t>
  </si>
  <si>
    <t>/organization/tank5</t>
  </si>
  <si>
    <t>/funding-round/cbe37d405f09c890f16b22c768dbecb2</t>
  </si>
  <si>
    <t>/ORGANIZATION/TANNER-RESEARCH</t>
  </si>
  <si>
    <t>/funding-round/7c9d2164352dce8cc11d6c78e2aceacc</t>
  </si>
  <si>
    <t>/organization/tansa-clean</t>
  </si>
  <si>
    <t>/funding-round/dd5fd69e86e71598f9ad3e0d6393ac14</t>
  </si>
  <si>
    <t>/ORGANIZATION/TANSLER</t>
  </si>
  <si>
    <t>/funding-round/c9a5d4788c7bc6622a7d6476f27624a6</t>
  </si>
  <si>
    <t>/organization/tansna-therapeutics</t>
  </si>
  <si>
    <t>/funding-round/56f4d33a3bb2eddaccc5b473c9ae6d96</t>
  </si>
  <si>
    <t>/ORGANIZATION/TANSNA-THERAPEUTICS</t>
  </si>
  <si>
    <t>/funding-round/c8ea4b213a464053d84cc37595d9818f</t>
  </si>
  <si>
    <t>/organization/tantaline</t>
  </si>
  <si>
    <t>/funding-round/4db3598974e1c0e896d8748cb43d2e6f</t>
  </si>
  <si>
    <t>/ORGANIZATION/TANTALINE</t>
  </si>
  <si>
    <t>/funding-round/8d97bc8c0459c92b638c68361bb1ab23</t>
  </si>
  <si>
    <t>/organization/tantalus-systems</t>
  </si>
  <si>
    <t>/funding-round/343d2360b9216f4574b3e4098375ca0c</t>
  </si>
  <si>
    <t>/ORGANIZATION/TANTALUS-SYSTEMS</t>
  </si>
  <si>
    <t>/funding-round/b155b66cf2063e9863858301980af0e6</t>
  </si>
  <si>
    <t>/organization/tantan</t>
  </si>
  <si>
    <t>/funding-round/3aa707d67c96d5732b592e08bedad787</t>
  </si>
  <si>
    <t>/ORGANIZATION/TANTIVY-COMMUNICATIONS</t>
  </si>
  <si>
    <t>/funding-round/ec2b31bfd7915b492dc4c71b455c2ad0</t>
  </si>
  <si>
    <t>/organization/tanvas</t>
  </si>
  <si>
    <t>/funding-round/39c669efdccc5daa181a6151254b0e0c</t>
  </si>
  <si>
    <t>/ORGANIZATION/TANYA-S-MAIDS</t>
  </si>
  <si>
    <t>/funding-round/8a8d6a63dade66d82e0a0069a62f7627</t>
  </si>
  <si>
    <t>/organization/tanyas-jewelry</t>
  </si>
  <si>
    <t>/funding-round/8beeabaaf70006299d8ac1575b79c04e</t>
  </si>
  <si>
    <t>/ORGANIZATION/TAO-GROUP-2</t>
  </si>
  <si>
    <t>/funding-round/ad088f1deeda09f3338adfc324e32dab</t>
  </si>
  <si>
    <t>/organization/tao-sales</t>
  </si>
  <si>
    <t>/funding-round/71c3511814a0b363fdf3181d8e883464</t>
  </si>
  <si>
    <t>/ORGANIZATION/TAODANGPU</t>
  </si>
  <si>
    <t>/funding-round/b06c1d6ed40338c1ce66bcf19266e205</t>
  </si>
  <si>
    <t>/organization/taodangpu</t>
  </si>
  <si>
    <t>/funding-round/f482c016838e45ca95389e7ea3a8227b</t>
  </si>
  <si>
    <t>/ORGANIZATION/TAODYNE</t>
  </si>
  <si>
    <t>/funding-round/8eedb6086259ee251732221dd9b22a29</t>
  </si>
  <si>
    <t>/organization/taofang-com</t>
  </si>
  <si>
    <t>/funding-round/b226ee939889cd1fb7620d24e86be3ed</t>
  </si>
  <si>
    <t>/ORGANIZATION/TAOMEE</t>
  </si>
  <si>
    <t>/funding-round/1bd8058ede35ad3992b9c202cf91814a</t>
  </si>
  <si>
    <t>/organization/taomee</t>
  </si>
  <si>
    <t>/funding-round/1f85d207022f3a5f29f0d637165bf71f</t>
  </si>
  <si>
    <t>/funding-round/38225dcb2f2bd0cc47a4a0b7d11ff614</t>
  </si>
  <si>
    <t>/funding-round/b878e14712846761c593145da8837be0</t>
  </si>
  <si>
    <t>/ORGANIZATION/TAOSHIJIE</t>
  </si>
  <si>
    <t>/funding-round/311f2fa8392f06c34752c369276ca9e5</t>
  </si>
  <si>
    <t>/organization/taoshijie</t>
  </si>
  <si>
    <t>/funding-round/4a13754bb4ad197d192abeab48e15f02</t>
  </si>
  <si>
    <t>/ORGANIZATION/TAOTAOSOU</t>
  </si>
  <si>
    <t>/funding-round/303b52ccedd735ce0f13d1f5faf4e2be</t>
  </si>
  <si>
    <t>/organization/taotaosou</t>
  </si>
  <si>
    <t>/funding-round/5a7a186c8377f73610b685f424e67106</t>
  </si>
  <si>
    <t>/funding-round/70fc134b57765a557b81eb72b2c74b9b</t>
  </si>
  <si>
    <t>/organization/tap-card-pay-systems</t>
  </si>
  <si>
    <t>/funding-round/b6c73a49c67df9b7fb27cf9548b07b38</t>
  </si>
  <si>
    <t>/ORGANIZATION/TAP-HUNTER</t>
  </si>
  <si>
    <t>/funding-round/2407738d0a9ef13d2558fc0cefb10a27</t>
  </si>
  <si>
    <t>/organization/tap-hunter</t>
  </si>
  <si>
    <t>/funding-round/c09272f284f7ec58313ffcb9f9aa2795</t>
  </si>
  <si>
    <t>/funding-round/cf9af909bd303cb2b5de2228e0cae4c5</t>
  </si>
  <si>
    <t>/organization/tap-in2</t>
  </si>
  <si>
    <t>/funding-round/66fb1cd68c418f29fee73a41c5ea375d</t>
  </si>
  <si>
    <t>/ORGANIZATION/TAP-N-TAP</t>
  </si>
  <si>
    <t>/funding-round/6de0a7fadbbe3b24abf64e7a1b56b6a6</t>
  </si>
  <si>
    <t>/organization/tap-n-tap</t>
  </si>
  <si>
    <t>/funding-round/ae7299bfb5a014f9f22f90bbd54b65e2</t>
  </si>
  <si>
    <t>/funding-round/d3445271af3085aa569129f6d925cb75</t>
  </si>
  <si>
    <t>/organization/tap-reason</t>
  </si>
  <si>
    <t>/funding-round/4e27629babc8578a365d5306dce905f9</t>
  </si>
  <si>
    <t>/ORGANIZATION/TAP-TAP-LLC</t>
  </si>
  <si>
    <t>/funding-round/b80e6a267a4384cac236e61416eff787</t>
  </si>
  <si>
    <t>/organization/tap2print</t>
  </si>
  <si>
    <t>/funding-round/06e8b2a30b83952ec3a002fc72655863</t>
  </si>
  <si>
    <t>/ORGANIZATION/TAPACTIVE</t>
  </si>
  <si>
    <t>/funding-round/29ca96e6bedd0bf31d0cdc75bf0b0b51</t>
  </si>
  <si>
    <t>/organization/tapad</t>
  </si>
  <si>
    <t>/funding-round/0fd53139258a0773027d7cd1f3a67cac</t>
  </si>
  <si>
    <t>/ORGANIZATION/TAPAD</t>
  </si>
  <si>
    <t>/funding-round/352ea7a95c0bde1cc383dfeb1893705d</t>
  </si>
  <si>
    <t>/funding-round/6f5f6a8ef73f0ee70e29a66008519b05</t>
  </si>
  <si>
    <t>/funding-round/a7177f1e00873eabc7fe1c1bec9aa187</t>
  </si>
  <si>
    <t>/organization/tapas-media</t>
  </si>
  <si>
    <t>/funding-round/320d0e1bc042db0f06ab35263d2ce654</t>
  </si>
  <si>
    <t>/ORGANIZATION/TAPAS-MEDIA</t>
  </si>
  <si>
    <t>/funding-round/bd55706a5d905d981fc3fb52a0d0a13e</t>
  </si>
  <si>
    <t>/funding-round/ebc61dc200a187c446c6399cc2989f75</t>
  </si>
  <si>
    <t>/ORGANIZATION/TAPASTREET</t>
  </si>
  <si>
    <t>/funding-round/2903fc14525a6e892a2373fc906ff43b</t>
  </si>
  <si>
    <t>/organization/tapatalk</t>
  </si>
  <si>
    <t>/funding-round/8d59a7c45692a8e257c69bd63dea89c2</t>
  </si>
  <si>
    <t>/ORGANIZATION/TAPATALK</t>
  </si>
  <si>
    <t>/funding-round/b60335d771b3882a57fdd9aec1b4d60f</t>
  </si>
  <si>
    <t>/organization/tapatap</t>
  </si>
  <si>
    <t>/funding-round/c03383681fbf24dcf5599d64da269243</t>
  </si>
  <si>
    <t>/ORGANIZATION/TAPBLAZE</t>
  </si>
  <si>
    <t>/funding-round/01df6758d529a103a76a04c98b7c81c9</t>
  </si>
  <si>
    <t>/organization/tapbookauthor</t>
  </si>
  <si>
    <t>/funding-round/eea5aa60030596e5345c74deeb0b5a43</t>
  </si>
  <si>
    <t>/ORGANIZATION/TAPCANVAS</t>
  </si>
  <si>
    <t>/funding-round/52b118099ecb53adf7e3d1e25dc60b5e</t>
  </si>
  <si>
    <t>/organization/tapcentive-inc</t>
  </si>
  <si>
    <t>/funding-round/c98cd7a550492cffdee0b3db676fccc2</t>
  </si>
  <si>
    <t>/ORGANIZATION/TAPCIBO</t>
  </si>
  <si>
    <t>/funding-round/e6cfd019d288bfb1f41ec066ce2f1f93</t>
  </si>
  <si>
    <t>/organization/tapclicks</t>
  </si>
  <si>
    <t>/funding-round/5db4fa5c8fdf2fa66125e802baced298</t>
  </si>
  <si>
    <t>/ORGANIZATION/TAPCLICKS</t>
  </si>
  <si>
    <t>/funding-round/c67daa3adc366202aad49e40f37ac7a9</t>
  </si>
  <si>
    <t>/funding-round/e2162977ecf00009f5a2c81d5cba7c96</t>
  </si>
  <si>
    <t>/ORGANIZATION/TAPCOMMERCE</t>
  </si>
  <si>
    <t>/funding-round/8ec0064b030e5df3c8f4b366594c05f7</t>
  </si>
  <si>
    <t>/organization/tapcommerce</t>
  </si>
  <si>
    <t>/funding-round/bcc5099ed6ee175b412cc45e8c1d3b15</t>
  </si>
  <si>
    <t>/ORGANIZATION/TAPCROWD</t>
  </si>
  <si>
    <t>/funding-round/b94defa004182b8dcfd89eb70e558a10</t>
  </si>
  <si>
    <t>/organization/tapdaq</t>
  </si>
  <si>
    <t>/funding-round/9a49feb16087bfabb92141c7cc1d17e9</t>
  </si>
  <si>
    <t>/ORGANIZATION/TAPDOG</t>
  </si>
  <si>
    <t>/funding-round/e9683ab77ae9f85ec9c7e414fc4d5514</t>
  </si>
  <si>
    <t>/organization/tape-tv</t>
  </si>
  <si>
    <t>/funding-round/f230413c760f205723a1eda35053b2ee</t>
  </si>
  <si>
    <t>/ORGANIZATION/TAPENGAGE</t>
  </si>
  <si>
    <t>/funding-round/aaf90e60a2927b58b6f43781bfd7cd69</t>
  </si>
  <si>
    <t>/organization/tapestry-net</t>
  </si>
  <si>
    <t>/funding-round/4aea2a56c5b8bfa9dfe81c9b6788d07c</t>
  </si>
  <si>
    <t>/ORGANIZATION/TAPESTRY-NET</t>
  </si>
  <si>
    <t>/funding-round/62b6970db41f93f7575da2d846398743</t>
  </si>
  <si>
    <t>/funding-round/d3657c6e7b0e14fd24d8ecc639e02053</t>
  </si>
  <si>
    <t>/ORGANIZATION/TAPFAME</t>
  </si>
  <si>
    <t>/funding-round/61f51b04da8b57ff81e328cda3126840</t>
  </si>
  <si>
    <t>/organization/tapfame</t>
  </si>
  <si>
    <t>/funding-round/72b75dc5adc370cccc931c02b4cd9759</t>
  </si>
  <si>
    <t>/ORGANIZATION/TAPFIT</t>
  </si>
  <si>
    <t>/funding-round/c23da8dd90ead3c390e9f96f874e73be</t>
  </si>
  <si>
    <t>/organization/tapfood</t>
  </si>
  <si>
    <t>/funding-round/5cb879812700a03914fa5d5639cdb7b2</t>
  </si>
  <si>
    <t>/ORGANIZATION/TAPFOOD</t>
  </si>
  <si>
    <t>/funding-round/9f25cf92b450ba9b1a42aff39f223571</t>
  </si>
  <si>
    <t>/organization/tapfunder</t>
  </si>
  <si>
    <t>/funding-round/afe9ac55e2718b599e634bbc54ab63d7</t>
  </si>
  <si>
    <t>/ORGANIZATION/TAPFWD</t>
  </si>
  <si>
    <t>/funding-round/6d8beda31236ba4cc508c8c1d247e46c</t>
  </si>
  <si>
    <t>/organization/tapgage</t>
  </si>
  <si>
    <t>/funding-round/67c0852f8812e8818a0b6f130e8cd84f</t>
  </si>
  <si>
    <t>/ORGANIZATION/TAPGENES</t>
  </si>
  <si>
    <t>/funding-round/e6e83a223835a180d6407579e2ee7339</t>
  </si>
  <si>
    <t>/organization/taphome</t>
  </si>
  <si>
    <t>/funding-round/14cac605a7b7196a31b390b51baf4b96</t>
  </si>
  <si>
    <t>/ORGANIZATION/TAPHOME</t>
  </si>
  <si>
    <t>/funding-round/c9b056cfb05b9f729d1d0434cb201d34</t>
  </si>
  <si>
    <t>/organization/tapimmune</t>
  </si>
  <si>
    <t>/funding-round/082edeca44f5aafadd1be6d192759b49</t>
  </si>
  <si>
    <t>/ORGANIZATION/TAPIMMUNE</t>
  </si>
  <si>
    <t>/funding-round/0b109f1ecde75200cc2c0ff2ccb0f549</t>
  </si>
  <si>
    <t>/funding-round/574c8c9d99629ed3c87a9646650c35f7</t>
  </si>
  <si>
    <t>/funding-round/6a27ec9df760fe833d67e7b53f03b7d2</t>
  </si>
  <si>
    <t>/organization/tapin</t>
  </si>
  <si>
    <t>/funding-round/663126b89dd1362d308b3b299b15986d</t>
  </si>
  <si>
    <t>/ORGANIZATION/TAPINATOR</t>
  </si>
  <si>
    <t>/funding-round/3b8cd988a8218ee2758a8b85729eb55f</t>
  </si>
  <si>
    <t>/organization/tapingo</t>
  </si>
  <si>
    <t>/funding-round/0b69e7685f345d50a65c373eb373cc12</t>
  </si>
  <si>
    <t>/ORGANIZATION/TAPINGO</t>
  </si>
  <si>
    <t>/funding-round/0eef31e1f499f5b780cac25b76bf2e30</t>
  </si>
  <si>
    <t>/funding-round/dacd0b1cb564a07217995b50be38c05a</t>
  </si>
  <si>
    <t>/ORGANIZATION/TAPINKO</t>
  </si>
  <si>
    <t>/funding-round/eb2b2a80cc1c3bdaeac1e0baa057ea1a</t>
  </si>
  <si>
    <t>/organization/tapioca-mobile</t>
  </si>
  <si>
    <t>/funding-round/7ecf99a1ecac2536efa515cdd4053421</t>
  </si>
  <si>
    <t>/ORGANIZATION/TAPIOCA-MOBILE</t>
  </si>
  <si>
    <t>/funding-round/84dd1805228a8c10095d676226cc7ee8</t>
  </si>
  <si>
    <t>/organization/tapit</t>
  </si>
  <si>
    <t>/funding-round/6c70f40249d05e2e008cd8b7b14c7209</t>
  </si>
  <si>
    <t>/ORGANIZATION/TAPIT</t>
  </si>
  <si>
    <t>/funding-round/e0a6bcec10f9f74036e8859ef0b06d98</t>
  </si>
  <si>
    <t>/organization/tapit-2</t>
  </si>
  <si>
    <t>/funding-round/2ec3aeebfa2371d1f2cf969643824519</t>
  </si>
  <si>
    <t>/ORGANIZATION/TAPIT-2</t>
  </si>
  <si>
    <t>/funding-round/83ca7bf681862fe4251f4d23d57a86c1</t>
  </si>
  <si>
    <t>/organization/tapiture</t>
  </si>
  <si>
    <t>/funding-round/3ef47f1ad2b77012f5f411b768a1fb67</t>
  </si>
  <si>
    <t>/ORGANIZATION/TAPITURE</t>
  </si>
  <si>
    <t>/funding-round/f241db095c050402a164498d7e3d68b7</t>
  </si>
  <si>
    <t>/organization/tapjoy</t>
  </si>
  <si>
    <t>/funding-round/71c5d28336b9e99d2a8bcd753bc96843</t>
  </si>
  <si>
    <t>/ORGANIZATION/TAPJOY</t>
  </si>
  <si>
    <t>/funding-round/92fccf8c3a5500b5f6ccb266684808b3</t>
  </si>
  <si>
    <t>/funding-round/b93a309725cb7e3ef3712a5b79743508</t>
  </si>
  <si>
    <t>/funding-round/fa26a86a6bae136bcae8a696c8881375</t>
  </si>
  <si>
    <t>/organization/taplet</t>
  </si>
  <si>
    <t>/funding-round/1281f5874a473220a89aec458922b346</t>
  </si>
  <si>
    <t>/ORGANIZATION/TAPLET</t>
  </si>
  <si>
    <t>/funding-round/23f743ed8e8b364ead850f37a6fb3f5f</t>
  </si>
  <si>
    <t>/organization/taplister</t>
  </si>
  <si>
    <t>/funding-round/58271e3d2aea75557b98bdf6f975d22e</t>
  </si>
  <si>
    <t>/ORGANIZATION/TAPLYTICS</t>
  </si>
  <si>
    <t>/funding-round/55d6c584073a9db185079ee3104c4ba2</t>
  </si>
  <si>
    <t>/organization/taplytics</t>
  </si>
  <si>
    <t>/funding-round/d5d9d8913d6a71a9cf41bc062036c4ac</t>
  </si>
  <si>
    <t>/ORGANIZATION/TAPME</t>
  </si>
  <si>
    <t>/funding-round/212c94b9a715e2168e15fe2eb055ae6e</t>
  </si>
  <si>
    <t>/organization/tapmesh</t>
  </si>
  <si>
    <t>/funding-round/3520d8c6a10007fd56e824be0d302700</t>
  </si>
  <si>
    <t>/ORGANIZATION/TAPMETRICS</t>
  </si>
  <si>
    <t>/funding-round/6149360ffb206b762ee1fa1a11a458f7</t>
  </si>
  <si>
    <t>/organization/tapmyback</t>
  </si>
  <si>
    <t>/funding-round/634b4ff6018253a26bb05845ea13c549</t>
  </si>
  <si>
    <t>/ORGANIZATION/TAPNSCRAP</t>
  </si>
  <si>
    <t>/funding-round/c99a3946aebb66d731b5c14cedefad40</t>
  </si>
  <si>
    <t>/organization/tapnsell</t>
  </si>
  <si>
    <t>/funding-round/86d57d21ef0c3a22d9c393822d0943eb</t>
  </si>
  <si>
    <t>/ORGANIZATION/TAPOS</t>
  </si>
  <si>
    <t>/funding-round/e5677e4c6350230dab68022061ec21ae</t>
  </si>
  <si>
    <t>/organization/tapp-2</t>
  </si>
  <si>
    <t>/funding-round/cb4e7a1bb49d9028e03d1588da979b6d</t>
  </si>
  <si>
    <t>/ORGANIZATION/TAPPIN</t>
  </si>
  <si>
    <t>/funding-round/1e52f976160188f5a262547dce337bb2</t>
  </si>
  <si>
    <t>/organization/tappin</t>
  </si>
  <si>
    <t>/funding-round/c4a6ba20ea6fef78c3546583dca6e7f8</t>
  </si>
  <si>
    <t>/ORGANIZATION/TAPPIT</t>
  </si>
  <si>
    <t>/funding-round/3cacc6ae46fdd38694b8ad58aa1ca8bc</t>
  </si>
  <si>
    <t>/organization/tappngo</t>
  </si>
  <si>
    <t>/funding-round/dc7bbadd40242a2da9922df7b83157b3</t>
  </si>
  <si>
    <t>/ORGANIZATION/TAPPP</t>
  </si>
  <si>
    <t>/funding-round/c00746280ab6e1d4f8c22af8a5fae7f1</t>
  </si>
  <si>
    <t>/organization/tappr</t>
  </si>
  <si>
    <t>/funding-round/6fcb67fbaa7121c968ed945069620cce</t>
  </si>
  <si>
    <t>/ORGANIZATION/TAPPR</t>
  </si>
  <si>
    <t>/funding-round/9945156eb738c64f271555ef6134d2f7</t>
  </si>
  <si>
    <t>/funding-round/ebd9bd23c69c99d433bc1c4b070e4709</t>
  </si>
  <si>
    <t>/ORGANIZATION/TAPPRESS</t>
  </si>
  <si>
    <t>/funding-round/3c4a4a9dd56a5bda6036376124c05e7c</t>
  </si>
  <si>
    <t>/organization/tapptime</t>
  </si>
  <si>
    <t>/funding-round/0815da8b6ec1fed5fa491c95e42fbc74</t>
  </si>
  <si>
    <t>/ORGANIZATION/TAPPUR</t>
  </si>
  <si>
    <t>/funding-round/48616c75cca24acc730fead85683b1fe</t>
  </si>
  <si>
    <t>/organization/tappx-2</t>
  </si>
  <si>
    <t>/funding-round/5aae94fa26455518da9b106fdc67f41f</t>
  </si>
  <si>
    <t>/ORGANIZATION/TAPPX-2</t>
  </si>
  <si>
    <t>/funding-round/5edc84817784e835fcbbf76084321fb2</t>
  </si>
  <si>
    <t>/funding-round/6242ce0d5c3e47f85001857e54c2f8c1</t>
  </si>
  <si>
    <t>/funding-round/b06dd34d928a353ce2e31f5395060938</t>
  </si>
  <si>
    <t>/funding-round/bf8f47c6e7d501c184d4ff210a2309be</t>
  </si>
  <si>
    <t>/funding-round/fa7cb0f73a181318da0917d3c8174871</t>
  </si>
  <si>
    <t>/organization/tappy-pte--ltd-</t>
  </si>
  <si>
    <t>/funding-round/770bba6ab9674e69e14477b8468d8f4e</t>
  </si>
  <si>
    <t>/ORGANIZATION/TAPQUAD</t>
  </si>
  <si>
    <t>/funding-round/2bb6b33c7957ccf51c07f64df67c221b</t>
  </si>
  <si>
    <t>/organization/tapresearch</t>
  </si>
  <si>
    <t>/funding-round/a7138b7211ec42fc4ef32b4b2b3c923e</t>
  </si>
  <si>
    <t>/ORGANIZATION/TAPROOT-SYSTEMS</t>
  </si>
  <si>
    <t>/funding-round/26d075da8d56379a6a71bf5e969c3b23</t>
  </si>
  <si>
    <t>/organization/taproot-systems</t>
  </si>
  <si>
    <t>/funding-round/2aebbab2cf21e31149e4190a08c0b08c</t>
  </si>
  <si>
    <t>/funding-round/5c99462e964a0071512da9a331a45dc4</t>
  </si>
  <si>
    <t>/organization/taprush</t>
  </si>
  <si>
    <t>/funding-round/6556c77e18f4fd819150e1e4854bee0e</t>
  </si>
  <si>
    <t>/ORGANIZATION/TAPSENSE</t>
  </si>
  <si>
    <t>/funding-round/50d6521fef01efdf284d96ebf480e1fe</t>
  </si>
  <si>
    <t>/organization/tapshield</t>
  </si>
  <si>
    <t>/funding-round/b0fb9d1f4b7f6c32394bcd8d564ad6f3</t>
  </si>
  <si>
    <t>/ORGANIZATION/TAPSHOT</t>
  </si>
  <si>
    <t>/funding-round/8d41304a0342c7968e9fcff31cbea4a9</t>
  </si>
  <si>
    <t>/organization/tapster-2</t>
  </si>
  <si>
    <t>/funding-round/c4de0f359014070747d92311a015df8e</t>
  </si>
  <si>
    <t>/ORGANIZATION/TAPSTREAM</t>
  </si>
  <si>
    <t>/funding-round/75c74c248d5779e8570f708215bb7879</t>
  </si>
  <si>
    <t>/organization/tapsurge</t>
  </si>
  <si>
    <t>/funding-round/6df4cf4a160e58a3d62b0c31c1291698</t>
  </si>
  <si>
    <t>/ORGANIZATION/TAPTALENTS</t>
  </si>
  <si>
    <t>/funding-round/d1cecdb1be7d4161c770c3c197536afd</t>
  </si>
  <si>
    <t>/organization/taptalk</t>
  </si>
  <si>
    <t>/funding-round/55cd0f777ad2cfc023587460f711b0df</t>
  </si>
  <si>
    <t>/ORGANIZATION/TAPTALK</t>
  </si>
  <si>
    <t>/funding-round/d1a0534f9f2685965c5d8cf92c1cce2f</t>
  </si>
  <si>
    <t>/organization/taptap</t>
  </si>
  <si>
    <t>/funding-round/27c40c6fbe7f90995f3212ef29dbf5ba</t>
  </si>
  <si>
    <t>/ORGANIZATION/TAPTAP-NETWORKS</t>
  </si>
  <si>
    <t>/funding-round/88db7e6617ab72c68a0ac9680e728d50</t>
  </si>
  <si>
    <t>/organization/taptap-networks</t>
  </si>
  <si>
    <t>/funding-round/d964380d6488442e3886b2636da730b7</t>
  </si>
  <si>
    <t>/ORGANIZATION/TAPTERA</t>
  </si>
  <si>
    <t>/funding-round/362709e817c1bb4532ab37e6d311cf4b</t>
  </si>
  <si>
    <t>/organization/taptera</t>
  </si>
  <si>
    <t>/funding-round/43c98dc16b4f32f6a8e710fe1ead213e</t>
  </si>
  <si>
    <t>/funding-round/cb2b48c079559e7cf0594aa35036c352</t>
  </si>
  <si>
    <t>/organization/taptica</t>
  </si>
  <si>
    <t>/funding-round/27df2491a7801ec20040e2847f015780</t>
  </si>
  <si>
    <t>/ORGANIZATION/TAPTICA</t>
  </si>
  <si>
    <t>/funding-round/3657e88bceefd9cfed4e51503fb44eb4</t>
  </si>
  <si>
    <t>/organization/taptl</t>
  </si>
  <si>
    <t>/funding-round/31ec1f6c6d3d9d949570b553e2946037</t>
  </si>
  <si>
    <t>/ORGANIZATION/TAPTL</t>
  </si>
  <si>
    <t>/funding-round/52a2ef5ad693a99b71d225802d0f6a8c</t>
  </si>
  <si>
    <t>/organization/taptolearn</t>
  </si>
  <si>
    <t>/funding-round/1686d87747245de46c551f15782e342e</t>
  </si>
  <si>
    <t>/ORGANIZATION/TAPTOLEARN</t>
  </si>
  <si>
    <t>/funding-round/481c0e60460e57adfa232385b431583e</t>
  </si>
  <si>
    <t>/funding-round/63aac7149f970aae905cbbc1b72e7687</t>
  </si>
  <si>
    <t>/ORGANIZATION/TAPTRACK</t>
  </si>
  <si>
    <t>/funding-round/9ebd14012f3230de25cf2548d9d0a470</t>
  </si>
  <si>
    <t>/organization/taptrak</t>
  </si>
  <si>
    <t>/funding-round/18af4d458198a067b51bd52385ae225a</t>
  </si>
  <si>
    <t>/ORGANIZATION/TAPTRAX</t>
  </si>
  <si>
    <t>/funding-round/64ad583360ee92ce7e36f5c56e90547a</t>
  </si>
  <si>
    <t>/organization/taptu</t>
  </si>
  <si>
    <t>/funding-round/0c372bcf651bccfbed848a66200b329b</t>
  </si>
  <si>
    <t>/ORGANIZATION/TAPTU</t>
  </si>
  <si>
    <t>/funding-round/ed14ecc40f3f87def305490768a3135f</t>
  </si>
  <si>
    <t>/funding-round/f87b08e041f7de583c73074f5f9070ff</t>
  </si>
  <si>
    <t>/ORGANIZATION/TAPU-COM</t>
  </si>
  <si>
    <t>/funding-round/6664703937c5a13e8f85a2ba346d7706</t>
  </si>
  <si>
    <t>/organization/tapulous</t>
  </si>
  <si>
    <t>/funding-round/82ea6d279f70f35976c097ca0c313db0</t>
  </si>
  <si>
    <t>/ORGANIZATION/TAPULOUS</t>
  </si>
  <si>
    <t>/funding-round/b0f0cd38b10b2eb08d2d8ccad7173beb</t>
  </si>
  <si>
    <t>/funding-round/cf8eecc317bb4930a0ae1636ddd69ce0</t>
  </si>
  <si>
    <t>/funding-round/d31e6af07f9363b5ae7e5675c1136bfe</t>
  </si>
  <si>
    <t>/organization/tapvalue</t>
  </si>
  <si>
    <t>/funding-round/e3ff6701c47beb65cbd55666c5d57c4e</t>
  </si>
  <si>
    <t>/ORGANIZATION/TAPVIVA</t>
  </si>
  <si>
    <t>/funding-round/15255ff2a8281da013d9ea808ca92a2c</t>
  </si>
  <si>
    <t>/organization/tapway</t>
  </si>
  <si>
    <t>/funding-round/a0473230a9cb784f9b1373061965e867</t>
  </si>
  <si>
    <t>/ORGANIZATION/TAPZEN</t>
  </si>
  <si>
    <t>/funding-round/a66a5f76a3b8e3867790a097971d3a63</t>
  </si>
  <si>
    <t>/organization/tapzilla</t>
  </si>
  <si>
    <t>/funding-round/19ee889ff1e305fe8c119ba4fdca0add</t>
  </si>
  <si>
    <t>/ORGANIZATION/TAQUA</t>
  </si>
  <si>
    <t>/funding-round/8d168947058cb9cc257ebc20e9b3ef85</t>
  </si>
  <si>
    <t>21-01-2003</t>
  </si>
  <si>
    <t>/organization/taquilla</t>
  </si>
  <si>
    <t>/funding-round/659440e098818935596b18aa04628fb4</t>
  </si>
  <si>
    <t>/ORGANIZATION/TARA-SYSTEMS</t>
  </si>
  <si>
    <t>/funding-round/02fceceb065df32081593d924f043d90</t>
  </si>
  <si>
    <t>/organization/tara-systems</t>
  </si>
  <si>
    <t>/funding-round/e8a6e9ec907af2f35046ddaa6754a128</t>
  </si>
  <si>
    <t>/ORGANIZATION/TARAGENYX</t>
  </si>
  <si>
    <t>/funding-round/6e7f3eb1029c4104a4c509a05614cec9</t>
  </si>
  <si>
    <t>/organization/taragenyx</t>
  </si>
  <si>
    <t>/funding-round/ef8c4fb85111390853fc14c747f798fd</t>
  </si>
  <si>
    <t>/ORGANIZATION/TARANA-WIRELESS</t>
  </si>
  <si>
    <t>/funding-round/c182804af960d8b6fb92f6300ff281fc</t>
  </si>
  <si>
    <t>/organization/tarana-wireless</t>
  </si>
  <si>
    <t>/funding-round/cf949d2ed1579917c38a7febfeff8e6e</t>
  </si>
  <si>
    <t>/ORGANIZATION/TARANIS-2</t>
  </si>
  <si>
    <t>/funding-round/e22a3ef6cdcf7be08478e863d9f4814b</t>
  </si>
  <si>
    <t>/organization/tarantula-labs</t>
  </si>
  <si>
    <t>/funding-round/87a1e1bd14bcb4962ca8e005c43ffedd</t>
  </si>
  <si>
    <t>/ORGANIZATION/TARARI</t>
  </si>
  <si>
    <t>/funding-round/7b12b0750b61416a614fd9d36aa4aadd</t>
  </si>
  <si>
    <t>/organization/tarari</t>
  </si>
  <si>
    <t>/funding-round/cf80d92ce7ce11d85a76f462e9d216da</t>
  </si>
  <si>
    <t>/funding-round/e870a87b3a3e7514a92d4c0badd4daa5</t>
  </si>
  <si>
    <t>/organization/taravela-resort</t>
  </si>
  <si>
    <t>/funding-round/0b031f8b2ea14e9db6e9eadd02b8ac39</t>
  </si>
  <si>
    <t>/ORGANIZATION/TARDIS-BOX-COM</t>
  </si>
  <si>
    <t>/funding-round/8df1abd794d641d54565385004ba854f</t>
  </si>
  <si>
    <t>/organization/tareasplus</t>
  </si>
  <si>
    <t>/funding-round/e1fd28fe6c1e5366514d84eef0cf2ed9</t>
  </si>
  <si>
    <t>/ORGANIZATION/TARENA</t>
  </si>
  <si>
    <t>/funding-round/0097c1b39278e7a77782efa5a8e8c1b6</t>
  </si>
  <si>
    <t>/organization/tarena</t>
  </si>
  <si>
    <t>/funding-round/4874ea3574f0e14bb8d944187666fc71</t>
  </si>
  <si>
    <t>/funding-round/69a8271f20cb5c1336eb539a4d8f2252</t>
  </si>
  <si>
    <t>/funding-round/758228f75f47c9977461b1efbaefa5fd</t>
  </si>
  <si>
    <t>/ORGANIZATION/TARGACEPT</t>
  </si>
  <si>
    <t>/funding-round/16a9710fbae6b0586e073ac12fe9ba99</t>
  </si>
  <si>
    <t>/organization/targacept</t>
  </si>
  <si>
    <t>/funding-round/3e13a5a2200bf0ec55197dcf4c931e85</t>
  </si>
  <si>
    <t>/funding-round/5a7ee3b524cd73ee3c1a533300349c93</t>
  </si>
  <si>
    <t>/funding-round/94c8902d2d7dd1476136985210085e6a</t>
  </si>
  <si>
    <t>/ORGANIZATION/TARGANOX</t>
  </si>
  <si>
    <t>/funding-round/ae594f351a5360eea6e8b34c37467952</t>
  </si>
  <si>
    <t>/organization/targanta-therapeutics</t>
  </si>
  <si>
    <t>/funding-round/fd5ea363cf7a61d8d417c0bccf3a8a14</t>
  </si>
  <si>
    <t>/ORGANIZATION/TARGEGEN</t>
  </si>
  <si>
    <t>/funding-round/0f2c527c434064df2c7dee72d1963426</t>
  </si>
  <si>
    <t>/organization/targegen</t>
  </si>
  <si>
    <t>/funding-round/f7dbcefe7a1f0e6184dccae108e41c4e</t>
  </si>
  <si>
    <t>/ORGANIZATION/TARGET-BEHAVIOUR-LDA</t>
  </si>
  <si>
    <t>/funding-round/486a46dd73a7b9b0dd8030b48a570f29</t>
  </si>
  <si>
    <t>/organization/target-brazil</t>
  </si>
  <si>
    <t>/funding-round/03d10db2854fb879bcd11efa09e90d38</t>
  </si>
  <si>
    <t>/ORGANIZATION/TARGET-BUSINESS-CAPITAL</t>
  </si>
  <si>
    <t>/funding-round/e83d698e32e46d797bc8c5c5400337de</t>
  </si>
  <si>
    <t>/organization/target-data-2</t>
  </si>
  <si>
    <t>/funding-round/44fb042fceef7d5b56adca7310674ab9</t>
  </si>
  <si>
    <t>/ORGANIZATION/TARGET-DATA-2</t>
  </si>
  <si>
    <t>/funding-round/949ccde4a236f1629e93286ed626bfc7</t>
  </si>
  <si>
    <t>/funding-round/ba690c55eb53ac0438b2b34ed98f0cd2</t>
  </si>
  <si>
    <t>/funding-round/df9baa84ba843f0601a5b315115c9f8c</t>
  </si>
  <si>
    <t>/organization/target-entertainment-properties</t>
  </si>
  <si>
    <t>/funding-round/57efb94290ebc04e5cfc988324b346ec</t>
  </si>
  <si>
    <t>/ORGANIZATION/TARGET-MEDIA-CENTRAL</t>
  </si>
  <si>
    <t>/funding-round/01812fbb76730a0b914edef1dfba734e</t>
  </si>
  <si>
    <t>/organization/target-media-central</t>
  </si>
  <si>
    <t>/funding-round/31a2de65978ff3d8e1063505048d4c14</t>
  </si>
  <si>
    <t>/funding-round/5389a0e6cef1f8fcdddffd8bd0e409d4</t>
  </si>
  <si>
    <t>/organization/target-software</t>
  </si>
  <si>
    <t>/funding-round/8437c9061f3e4a8a3936986112378900</t>
  </si>
  <si>
    <t>/ORGANIZATION/TARGETCAST-NETWORKS</t>
  </si>
  <si>
    <t>/funding-round/1b8461be90f5ada26ba0f34029397e5f</t>
  </si>
  <si>
    <t>/organization/targetcast-networks</t>
  </si>
  <si>
    <t>/funding-round/fabd710b50510aee157933823cadb919</t>
  </si>
  <si>
    <t>/ORGANIZATION/TARGETED-GROWTH</t>
  </si>
  <si>
    <t>/funding-round/6bab2d80799e78936228193176090120</t>
  </si>
  <si>
    <t>/organization/targeted-growth</t>
  </si>
  <si>
    <t>/funding-round/7f88f4744c52ac7ad09230103b72f7e0</t>
  </si>
  <si>
    <t>/funding-round/fe9391273ecaa217d3dc8835415e7187</t>
  </si>
  <si>
    <t>/organization/targeted-instant-communications</t>
  </si>
  <si>
    <t>/funding-round/600388eea9a6d293ed136069be09d9e2</t>
  </si>
  <si>
    <t>/ORGANIZATION/TARGETED-TECHNOLOGIES</t>
  </si>
  <si>
    <t>/funding-round/9652d4d22a3c38e5918d9244f9061d36</t>
  </si>
  <si>
    <t>/organization/targeter-app</t>
  </si>
  <si>
    <t>/funding-round/341db6099ae1272c806e5729a9a5d359</t>
  </si>
  <si>
    <t>/ORGANIZATION/TARGETINGMANTRA</t>
  </si>
  <si>
    <t>/funding-round/b22270f782d4e5d89b1ecef7432826f1</t>
  </si>
  <si>
    <t>/organization/targetspot</t>
  </si>
  <si>
    <t>/funding-round/0d64202745a232dd52cb8905a6127720</t>
  </si>
  <si>
    <t>/ORGANIZATION/TARGETSPOT</t>
  </si>
  <si>
    <t>/funding-round/1ac74c85802ba6ff362de692c4581eec</t>
  </si>
  <si>
    <t>/funding-round/71c0542f5ab81f25108ef7463798133a</t>
  </si>
  <si>
    <t>/ORGANIZATION/TARGETVISION</t>
  </si>
  <si>
    <t>/funding-round/0fc2d313446d5549d138ff25e1856de1</t>
  </si>
  <si>
    <t>/organization/targetvision</t>
  </si>
  <si>
    <t>/funding-round/743e03cbe6a6668632b44f13aa5f312d</t>
  </si>
  <si>
    <t>/ORGANIZATION/TARGETX</t>
  </si>
  <si>
    <t>/funding-round/40ef395b26767b31bdf0d03449dfca0e</t>
  </si>
  <si>
    <t>/organization/targovax</t>
  </si>
  <si>
    <t>/funding-round/f5bee3bd084ebf802b6a6f5a09e52aa1</t>
  </si>
  <si>
    <t>/ORGANIZATION/TARIS-BIOMEDICAL</t>
  </si>
  <si>
    <t>/funding-round/3e7fe77aa4a7985fd4ee33efc7fc9021</t>
  </si>
  <si>
    <t>/organization/taris-biomedical</t>
  </si>
  <si>
    <t>/funding-round/571aefc45cc860b5218ef6906ac1283a</t>
  </si>
  <si>
    <t>/funding-round/b1d3ce6f8a88193cd96bd892be75a2d2</t>
  </si>
  <si>
    <t>/funding-round/c04b1360168f0f5ed1f0c149dd81044c</t>
  </si>
  <si>
    <t>/funding-round/f047a23d49a911cf222185cc32d0fce8</t>
  </si>
  <si>
    <t>/organization/tarisa</t>
  </si>
  <si>
    <t>/funding-round/0cb292fff5218f18fa6100326df16f25</t>
  </si>
  <si>
    <t>/ORGANIZATION/TARPIPE</t>
  </si>
  <si>
    <t>/funding-round/8eefc640616bcbfed86cbc2b9a6a2fdb</t>
  </si>
  <si>
    <t>/organization/tarpon-biosystems</t>
  </si>
  <si>
    <t>/funding-round/0dfa630e21ec3ace0cc73d3a1456d829</t>
  </si>
  <si>
    <t>/ORGANIZATION/TARPON-BIOSYSTEMS</t>
  </si>
  <si>
    <t>/funding-round/10dc0b86b36aba6ad2fbaab333ae34a1</t>
  </si>
  <si>
    <t>/funding-round/9cd46ed6799bf7de4df81292c37622c7</t>
  </si>
  <si>
    <t>/funding-round/f06f0b86e8bf88967983e3fbfe4846d8</t>
  </si>
  <si>
    <t>/organization/tarpon-towers</t>
  </si>
  <si>
    <t>/funding-round/4137c2a0c8b36abf12a50ef268b61d21</t>
  </si>
  <si>
    <t>/ORGANIZATION/TARPON-TOWERS</t>
  </si>
  <si>
    <t>/funding-round/67af14a771c2ee07ef16f7e19e2a2391</t>
  </si>
  <si>
    <t>/organization/tarquin-group</t>
  </si>
  <si>
    <t>/funding-round/90f4740102ef78841e280f83793dc7b8</t>
  </si>
  <si>
    <t>/ORGANIZATION/TARQUIN-GROUP</t>
  </si>
  <si>
    <t>/funding-round/b57d2fa28de4ab5ee3c8c8f7aaad3016</t>
  </si>
  <si>
    <t>/organization/tarsa-therapeutics</t>
  </si>
  <si>
    <t>/funding-round/3e0ae22750adc5a481c75f4a3ae87a85</t>
  </si>
  <si>
    <t>/ORGANIZATION/TARSA-THERAPEUTICS</t>
  </si>
  <si>
    <t>/funding-round/804642b41d3292c21e2e0342e3983780</t>
  </si>
  <si>
    <t>/funding-round/920fc977ce8c15eda32a2401eb5b7594</t>
  </si>
  <si>
    <t>/funding-round/9ab7a7096f262347a583ea162448666b</t>
  </si>
  <si>
    <t>/funding-round/b813cc20741e7535935befdc25336067</t>
  </si>
  <si>
    <t>/funding-round/d5af5a4ce645d80d0326e5cb574aa15e</t>
  </si>
  <si>
    <t>/funding-round/f6f07c50f72e6d8bd4010aacd22721a4</t>
  </si>
  <si>
    <t>/ORGANIZATION/TARSUS-MEDICAL</t>
  </si>
  <si>
    <t>/funding-round/5ea3dab79d1da519db7d33699e3ec8b8</t>
  </si>
  <si>
    <t>/organization/tarsus-medical</t>
  </si>
  <si>
    <t>/funding-round/901954c5a8c38eaca2fb06a138f5cabc</t>
  </si>
  <si>
    <t>/funding-round/cf7c2a471ca17a05d03c1cd7dae4c3d4</t>
  </si>
  <si>
    <t>/organization/tascenthttp-www-tascent-com</t>
  </si>
  <si>
    <t>/funding-round/d4075dddfda8ee30c621b24bf7d739e7</t>
  </si>
  <si>
    <t>/ORGANIZATION/TASCET</t>
  </si>
  <si>
    <t>/funding-round/6239635cb7797358d4e1803b0c5331e1</t>
  </si>
  <si>
    <t>/organization/tashe</t>
  </si>
  <si>
    <t>/funding-round/d65c41eed7aa4bd7450bf1cc8a820f71</t>
  </si>
  <si>
    <t>/ORGANIZATION/TASIT-COM</t>
  </si>
  <si>
    <t>/funding-round/103b3db46127c69be813cf68811b93a8</t>
  </si>
  <si>
    <t>/organization/tasit-com</t>
  </si>
  <si>
    <t>/funding-round/7b2683bbc6b3e6cfcbae583c86e998c4</t>
  </si>
  <si>
    <t>/funding-round/c0ea15df42d25c0b3c31b9506e13e430</t>
  </si>
  <si>
    <t>/organization/task-messenger</t>
  </si>
  <si>
    <t>/funding-round/a93a2777eecdfb289c9d3a78564dfc8d</t>
  </si>
  <si>
    <t>/ORGANIZATION/TASK-SPOTTING-INC</t>
  </si>
  <si>
    <t>/funding-round/c53ed7eafd7a5c1db2fc02c6ca9a603a</t>
  </si>
  <si>
    <t>/organization/task-spotting-inc</t>
  </si>
  <si>
    <t>/funding-round/e33687ac5f2cc729828234cae243a2db</t>
  </si>
  <si>
    <t>/funding-round/eb6955c308f391e54f64608f853f2975</t>
  </si>
  <si>
    <t>/organization/taskbeat</t>
  </si>
  <si>
    <t>/funding-round/ea7b8ba558ad5039743e6cb732b348e3</t>
  </si>
  <si>
    <t>/ORGANIZATION/TASKBOB</t>
  </si>
  <si>
    <t>/funding-round/d782fc12cbca8a65685d1e360977da98</t>
  </si>
  <si>
    <t>/organization/taskbucks</t>
  </si>
  <si>
    <t>/funding-round/78eeb51e3aafe7519eb86ee7b618ae41</t>
  </si>
  <si>
    <t>/ORGANIZATION/TASKDOERS</t>
  </si>
  <si>
    <t>/funding-round/e2844ecf164395a3dca4761fbb6977f6</t>
  </si>
  <si>
    <t>/organization/taskeasy</t>
  </si>
  <si>
    <t>/funding-round/1a507a22a4a8e5a68166a12c76d6dc5a</t>
  </si>
  <si>
    <t>/ORGANIZATION/TASKEASY</t>
  </si>
  <si>
    <t>/funding-round/5fa9c36d2e5d9452f78052fc77547f92</t>
  </si>
  <si>
    <t>/funding-round/d9e840ab2f856773d3bf2ad9c1e84b0b</t>
  </si>
  <si>
    <t>/ORGANIZATION/TASKFORCE</t>
  </si>
  <si>
    <t>/funding-round/70a2d0ca584b4ab0aaa38107205264e8</t>
  </si>
  <si>
    <t>/organization/taskforce</t>
  </si>
  <si>
    <t>/funding-round/9a23aada28c6111266a652fee43ea8b6</t>
  </si>
  <si>
    <t>/funding-round/eff78a60b164fbb5f062012af6598cae</t>
  </si>
  <si>
    <t>/organization/taskhero-com</t>
  </si>
  <si>
    <t>/funding-round/cdffa0cd6d3a721dac3428a33d1db8d7</t>
  </si>
  <si>
    <t>/ORGANIZATION/TASKHUB</t>
  </si>
  <si>
    <t>/funding-round/17a761b8e6c0d439a472a7023e9f9c5e</t>
  </si>
  <si>
    <t>/organization/taskhub</t>
  </si>
  <si>
    <t>/funding-round/f6c6b5f48ae7ef916f22ee2afd8ccbe4</t>
  </si>
  <si>
    <t>/funding-round/f948a46f18a8081967449b96864279cf</t>
  </si>
  <si>
    <t>/organization/taskit-inc</t>
  </si>
  <si>
    <t>/funding-round/5ba09ce45af9e2c7645f4d96ba6dfe8a</t>
  </si>
  <si>
    <t>/ORGANIZATION/TASKMIT</t>
  </si>
  <si>
    <t>/funding-round/a2109821b00be6801f09338a4f9e284c</t>
  </si>
  <si>
    <t>/organization/taskpipes</t>
  </si>
  <si>
    <t>/funding-round/14a6a5fbb6918d4d91123b25bbf693e8</t>
  </si>
  <si>
    <t>/ORGANIZATION/TASKPIPES</t>
  </si>
  <si>
    <t>/funding-round/85823b7ba9d7619c010249047eea1922</t>
  </si>
  <si>
    <t>/organization/taskrabbit</t>
  </si>
  <si>
    <t>/funding-round/10aa71ca02914ee0b0728f50c6505084</t>
  </si>
  <si>
    <t>/ORGANIZATION/TASKRABBIT</t>
  </si>
  <si>
    <t>/funding-round/3c4df85af3733a8198a707a4db72b7a9</t>
  </si>
  <si>
    <t>/funding-round/6f46e041d59a5ec50178d05da614b8fc</t>
  </si>
  <si>
    <t>/funding-round/78fef548e4c20d2de4f12eb837d2a209</t>
  </si>
  <si>
    <t>/funding-round/c4f64249848e6db6d307a0e4c6d883b0</t>
  </si>
  <si>
    <t>/funding-round/f915529611b9d898432409d638152fa3</t>
  </si>
  <si>
    <t>/organization/tasktop</t>
  </si>
  <si>
    <t>/funding-round/0ca74681c750949019644250b6106b12</t>
  </si>
  <si>
    <t>/ORGANIZATION/TASKUS</t>
  </si>
  <si>
    <t>/funding-round/c4a658eceb1d7d13b57865f39dfebb75</t>
  </si>
  <si>
    <t>/organization/tasquerade</t>
  </si>
  <si>
    <t>/funding-round/7636fc4a0011900bde4006b511f63bff</t>
  </si>
  <si>
    <t>/ORGANIZATION/TASS</t>
  </si>
  <si>
    <t>/funding-round/c69043fb5899a6a332e48410b54621a1</t>
  </si>
  <si>
    <t>/organization/tassl</t>
  </si>
  <si>
    <t>/funding-round/35ff155ab160045078e6d9ceef352ac7</t>
  </si>
  <si>
    <t>/ORGANIZATION/TASSO</t>
  </si>
  <si>
    <t>/funding-round/a07739174a1891a5ca5518f1b8b9fa1b</t>
  </si>
  <si>
    <t>/organization/tasspass</t>
  </si>
  <si>
    <t>/funding-round/23a5c8c7a49df8bdb96e7387d695338d</t>
  </si>
  <si>
    <t>/ORGANIZATION/TASTD</t>
  </si>
  <si>
    <t>/funding-round/c72869ded2f2b4170aa6dd68943180b3</t>
  </si>
  <si>
    <t>/organization/taste-analytics</t>
  </si>
  <si>
    <t>/funding-round/0d4c51310e0f4ef0c824516d012e4a41</t>
  </si>
  <si>
    <t>/ORGANIZATION/TASTE-FILTER</t>
  </si>
  <si>
    <t>/funding-round/aff97caae5385f9c1b71353fd80e5e89</t>
  </si>
  <si>
    <t>/organization/taste-guru</t>
  </si>
  <si>
    <t>/funding-round/df44dd1b5f44c676e7437a0976624a8f</t>
  </si>
  <si>
    <t>/ORGANIZATION/TASTE-INDY-FOOD-TOURS</t>
  </si>
  <si>
    <t>/funding-round/631e9f1d38c737de0b3816cbb0780cfb</t>
  </si>
  <si>
    <t>/organization/taste-kitchen</t>
  </si>
  <si>
    <t>/funding-round/46991a80aa70c3791b917faafd0a1010</t>
  </si>
  <si>
    <t>/ORGANIZATION/TASTEAWAY</t>
  </si>
  <si>
    <t>/funding-round/33da0cf5c3b5a8b5e09f1e283ea7d641</t>
  </si>
  <si>
    <t>/organization/tasteaway</t>
  </si>
  <si>
    <t>/funding-round/6c0e8c8578a52c829b0dfb64f1bd37f6</t>
  </si>
  <si>
    <t>/ORGANIZATION/TASTEBOOK</t>
  </si>
  <si>
    <t>/funding-round/b08be2bbf897a068d96a2530fd5ebb04</t>
  </si>
  <si>
    <t>/organization/tastebud</t>
  </si>
  <si>
    <t>/funding-round/a36e21e540ced1466b79b8758494f4bb</t>
  </si>
  <si>
    <t>/ORGANIZATION/TASTEBUD</t>
  </si>
  <si>
    <t>/funding-round/b1270d37902b7c4a96b22ffbbdcb0a04</t>
  </si>
  <si>
    <t>/organization/tastebud-azul-mobile-inc</t>
  </si>
  <si>
    <t>/funding-round/ee8fdf3a08b57b4cc945a29a76368391</t>
  </si>
  <si>
    <t>/ORGANIZATION/TASTEBUDS-FM</t>
  </si>
  <si>
    <t>/funding-round/7975f6db790b71add2996cd0bf404e3a</t>
  </si>
  <si>
    <t>/organization/tasted-menu</t>
  </si>
  <si>
    <t>/funding-round/a33f0f2830272879de3e61b412c02a72</t>
  </si>
  <si>
    <t>/ORGANIZATION/TASTEFUL</t>
  </si>
  <si>
    <t>/funding-round/40c184abfaee490b973114c0d88e98c8</t>
  </si>
  <si>
    <t>/organization/tastemade</t>
  </si>
  <si>
    <t>/funding-round/28a4dee8f8e49527aee3559c0ac767a0</t>
  </si>
  <si>
    <t>/ORGANIZATION/TASTEMADE</t>
  </si>
  <si>
    <t>/funding-round/737b10ffba69d939b0125083bb4ca9c8</t>
  </si>
  <si>
    <t>/funding-round/7480485d996087012ad54a37f98c1d24</t>
  </si>
  <si>
    <t>/ORGANIZATION/TASTEMAKER</t>
  </si>
  <si>
    <t>/funding-round/8c243fc23238a3eb0e84a932222b0e72</t>
  </si>
  <si>
    <t>/organization/tastemaker</t>
  </si>
  <si>
    <t>/funding-round/93932e73740ad8253192f946c53d8197</t>
  </si>
  <si>
    <t>/funding-round/e644c2610344e09c382e4c7cac283ab9</t>
  </si>
  <si>
    <t>/organization/tastemaker-labs</t>
  </si>
  <si>
    <t>/funding-round/0be0fa6205e876e6e60d5490a588e662</t>
  </si>
  <si>
    <t>/ORGANIZATION/TASTEMAKERX</t>
  </si>
  <si>
    <t>/funding-round/494bba97243a386d42e93a177f56b125</t>
  </si>
  <si>
    <t>/organization/tastemakerx</t>
  </si>
  <si>
    <t>/funding-round/c88a105100ad4e237a08aa09846b7ede</t>
  </si>
  <si>
    <t>/ORGANIZATION/TASTESPACE</t>
  </si>
  <si>
    <t>/funding-round/1f31e64029b4e5d33e04ec37f766c1ac</t>
  </si>
  <si>
    <t>/organization/tasting-collective</t>
  </si>
  <si>
    <t>/funding-round/3bcafa0a10d6a891ecd6f25d1a75382c</t>
  </si>
  <si>
    <t>/ORGANIZATION/TASTINGROOM-COM</t>
  </si>
  <si>
    <t>/funding-round/0f6a2cf5b82ad9c153329334fae4f5c2</t>
  </si>
  <si>
    <t>/organization/tasty-labs</t>
  </si>
  <si>
    <t>/funding-round/dd0363f119f771e03edfbee8d5b94dcd</t>
  </si>
  <si>
    <t>/ORGANIZATION/TASTYKHANA</t>
  </si>
  <si>
    <t>/funding-round/85e21211990f9a27a192c6f73f47aa2b</t>
  </si>
  <si>
    <t>/organization/tastynow-com</t>
  </si>
  <si>
    <t>/funding-round/8528daf26a1c9b371ab81aef83303be0</t>
  </si>
  <si>
    <t>/ORGANIZATION/TASTYTRADE</t>
  </si>
  <si>
    <t>/funding-round/c533c295a99a70c9d5ccef378e9b8feb</t>
  </si>
  <si>
    <t>/organization/tata-s-natural-alchemy</t>
  </si>
  <si>
    <t>/funding-round/f0188f8a25dc99be6d43a147597af3fa</t>
  </si>
  <si>
    <t>/ORGANIZATION/TATA-TELESERVICES</t>
  </si>
  <si>
    <t>/funding-round/3de0fe717eba310239bbe06fd841cd72</t>
  </si>
  <si>
    <t>/organization/tatango</t>
  </si>
  <si>
    <t>/funding-round/9da3af0ede3900c6c1db37441f583283</t>
  </si>
  <si>
    <t>/ORGANIZATION/TATANGO</t>
  </si>
  <si>
    <t>/funding-round/f45329193b47f7d783726329473bfe0b</t>
  </si>
  <si>
    <t>/organization/tatara-systems</t>
  </si>
  <si>
    <t>/funding-round/031a929a7309403e15de31d678f16dc1</t>
  </si>
  <si>
    <t>/ORGANIZATION/TATARA-SYSTEMS</t>
  </si>
  <si>
    <t>/funding-round/0ac67e8cedbfc9984b4c9ef43567f136</t>
  </si>
  <si>
    <t>/funding-round/39bef5f61c9c7bf06178b3ea21cbcea6</t>
  </si>
  <si>
    <t>/funding-round/487047881ae35b9e39be20fae6c210bd</t>
  </si>
  <si>
    <t>/funding-round/4bc3db00dc99762c3944d985cb047ecc</t>
  </si>
  <si>
    <t>/funding-round/9de2b0b6ab05da725a10b861786e9bef</t>
  </si>
  <si>
    <t>/organization/tate-s-bake-shop</t>
  </si>
  <si>
    <t>/funding-round/b0046ee4e3cbfb0376b52922a90d0d3a</t>
  </si>
  <si>
    <t>/ORGANIZATION/TATES-LIST</t>
  </si>
  <si>
    <t>/funding-round/46694d3d0b269fcbbd9ee4a22665e6a5</t>
  </si>
  <si>
    <t>/organization/tatil-info</t>
  </si>
  <si>
    <t>/funding-round/2bdf831ff7fdda9b6792b1bccd3ee1f1</t>
  </si>
  <si>
    <t>/ORGANIZATION/TATIL-SEPETI</t>
  </si>
  <si>
    <t>/funding-round/09ee12561d91fee7c55d7159face4c52</t>
  </si>
  <si>
    <t>/organization/tatilbudur</t>
  </si>
  <si>
    <t>/funding-round/dbb5c1e9776e1aadb1654b5203419e73</t>
  </si>
  <si>
    <t>/ORGANIZATION/TATMAPS-CORPORATION</t>
  </si>
  <si>
    <t>/funding-round/4db89dd5503680e6bd07f002fcb9e3d2</t>
  </si>
  <si>
    <t>/organization/tattoo-hero</t>
  </si>
  <si>
    <t>/funding-round/8bdefa955448d8223ac54f327c7c9437</t>
  </si>
  <si>
    <t>/ORGANIZATION/TATTOODO</t>
  </si>
  <si>
    <t>/funding-round/9daf6a60fc09d8162f75920da2be9659</t>
  </si>
  <si>
    <t>/organization/tattoodo</t>
  </si>
  <si>
    <t>/funding-round/b45b473ce4609c4eae337b123033f702</t>
  </si>
  <si>
    <t>/funding-round/d31879c7a2ac9b9ff4d04b5a75983e4f</t>
  </si>
  <si>
    <t>/organization/tattoohunter-musical-project</t>
  </si>
  <si>
    <t>/funding-round/21889f897813aeebf3b30789d66b8fdc</t>
  </si>
  <si>
    <t>/ORGANIZATION/TATTVA</t>
  </si>
  <si>
    <t>/funding-round/01485dd01cbcd29cf5424f3ff6dc3132</t>
  </si>
  <si>
    <t>/organization/tau-therapeutics</t>
  </si>
  <si>
    <t>/funding-round/1178e0d1c6db9b930919d0b9465b40b0</t>
  </si>
  <si>
    <t>/ORGANIZATION/TAULIA</t>
  </si>
  <si>
    <t>/funding-round/13ce79133273e85be4bb46efe53fcebb</t>
  </si>
  <si>
    <t>/organization/taulia</t>
  </si>
  <si>
    <t>/funding-round/40db6a97a8d6d266b4dfe81bc406b2d9</t>
  </si>
  <si>
    <t>/funding-round/703f0465e26cbe37c4fda155a64feb1f</t>
  </si>
  <si>
    <t>/funding-round/cfa6780adb0fbb25659aec3b10d6c0ac</t>
  </si>
  <si>
    <t>/funding-round/d4ddfad31edac70a2d5acf8fa4f14c00</t>
  </si>
  <si>
    <t>/funding-round/e759884519b2dbba64db09267482f04f</t>
  </si>
  <si>
    <t>/funding-round/f031a211912a4dbd20a30da9149c9ea6</t>
  </si>
  <si>
    <t>/organization/taumatropo-animation</t>
  </si>
  <si>
    <t>/funding-round/a0e0d8bafc2699a7c7b4789c914edae1</t>
  </si>
  <si>
    <t>/ORGANIZATION/TAUNTON-NURSING-HOME</t>
  </si>
  <si>
    <t>/funding-round/2707cf2ff997cdefe2f5566baff4dc4d</t>
  </si>
  <si>
    <t>/organization/taunton-nursing-home</t>
  </si>
  <si>
    <t>/funding-round/cf96c6fd534877c47ca42df4c9f08edc</t>
  </si>
  <si>
    <t>/ORGANIZATION/TAUNTR</t>
  </si>
  <si>
    <t>/funding-round/0c48ed65780edb852bbb48a5bdeed533</t>
  </si>
  <si>
    <t>/organization/tauntr</t>
  </si>
  <si>
    <t>/funding-round/3da62f24b65aace1ba47c0fac114fdfe</t>
  </si>
  <si>
    <t>/ORGANIZATION/TAURX-PHARMACEUTICALS</t>
  </si>
  <si>
    <t>/funding-round/2a4c24666fe062f1d7c18cc2f2664d31</t>
  </si>
  <si>
    <t>/organization/taurx-pharmaceuticals</t>
  </si>
  <si>
    <t>/funding-round/ca591dcffa3a899ffb7c34c9959d09e1</t>
  </si>
  <si>
    <t>/funding-round/e04d0113b9ef71700f66d1f1c9bfeae6</t>
  </si>
  <si>
    <t>/organization/tausendkind</t>
  </si>
  <si>
    <t>/funding-round/6a47a3fb5c2f356fd624c1ec9dae7bf7</t>
  </si>
  <si>
    <t>/ORGANIZATION/TAUSENDKIND</t>
  </si>
  <si>
    <t>/funding-round/9e193995254cd4115494a35bf4d066ff</t>
  </si>
  <si>
    <t>/funding-round/bcc10ae0c8af1c5043422dfd1b584104</t>
  </si>
  <si>
    <t>/ORGANIZATION/TAVA-INDIAN-KITCHEN</t>
  </si>
  <si>
    <t>/funding-round/e8b8b3883122278dc5720f0a448bc829</t>
  </si>
  <si>
    <t>/organization/tavaga</t>
  </si>
  <si>
    <t>/funding-round/d75180c1a1ae7e926d8b02dfe02f23e8</t>
  </si>
  <si>
    <t>/ORGANIZATION/TAVERN</t>
  </si>
  <si>
    <t>/funding-round/1860ffaf84d9a640d3ebc3905e682274</t>
  </si>
  <si>
    <t>/organization/tawipay</t>
  </si>
  <si>
    <t>/funding-round/57b7093d21a6eb03cf4be6c6c81aa4a3</t>
  </si>
  <si>
    <t>/ORGANIZATION/TAWIPAY</t>
  </si>
  <si>
    <t>/funding-round/ec2e0f9e477f372d21bde39970266210</t>
  </si>
  <si>
    <t>/organization/tawkers</t>
  </si>
  <si>
    <t>/funding-round/8a1911bfe2caaf97b279c4d975d2c44a</t>
  </si>
  <si>
    <t>/ORGANIZATION/TAWKON</t>
  </si>
  <si>
    <t>/funding-round/20bb1d9bfd1dd65949164ea41a780f08</t>
  </si>
  <si>
    <t>/organization/tawkon</t>
  </si>
  <si>
    <t>/funding-round/d3255eb7f86bed32516badd0027fae08</t>
  </si>
  <si>
    <t>/funding-round/ecdc3baba734f313151d9cf773e365f7</t>
  </si>
  <si>
    <t>/funding-round/f88edc03f0b3da25bcc185fb8753db8b</t>
  </si>
  <si>
    <t>/ORGANIZATION/TAX-ALLI</t>
  </si>
  <si>
    <t>/funding-round/302aa3581981bccd894fed1ccfae6a22</t>
  </si>
  <si>
    <t>/organization/taxa-common</t>
  </si>
  <si>
    <t>/funding-round/0e067dc230c3d79f690053711eea5212</t>
  </si>
  <si>
    <t>/ORGANIZATION/TAXA-COMMON</t>
  </si>
  <si>
    <t>/funding-round/c59f8da44d5be8c1ea07b1ccb3266bbe</t>
  </si>
  <si>
    <t>/organization/taxgirls</t>
  </si>
  <si>
    <t>/funding-round/f9ebee83b71eb429b9ec40fb45acfc80</t>
  </si>
  <si>
    <t>/ORGANIZATION/TAXI-24</t>
  </si>
  <si>
    <t>/funding-round/31f9a028967d1025df85d4809a418f85</t>
  </si>
  <si>
    <t>/organization/taxi-24</t>
  </si>
  <si>
    <t>/funding-round/6046cecadf999530bb1439129fc2973e</t>
  </si>
  <si>
    <t>/funding-round/7a0bcbd31fbf2d9aa5e4b0747e0e5d12</t>
  </si>
  <si>
    <t>/organization/taxi5-pl</t>
  </si>
  <si>
    <t>/funding-round/60668a16f3b3a21c830721e341252894</t>
  </si>
  <si>
    <t>/ORGANIZATION/TAXIBEAT</t>
  </si>
  <si>
    <t>/funding-round/8af10c8993e861ce2a0d95e7c2ec549e</t>
  </si>
  <si>
    <t>/organization/taxibeat</t>
  </si>
  <si>
    <t>/funding-round/be4b231054850fb6389d0f661dc0a9f3</t>
  </si>
  <si>
    <t>/funding-round/c27599d432523304ace0b7764d8aa5eb</t>
  </si>
  <si>
    <t>/organization/taxiforsure-com</t>
  </si>
  <si>
    <t>/funding-round/29b13629e3dd0f4d53ab84a6c89548c2</t>
  </si>
  <si>
    <t>/ORGANIZATION/TAXIFORSURE-COM</t>
  </si>
  <si>
    <t>/funding-round/72619950b1d0a921bc7e434b32303f7d</t>
  </si>
  <si>
    <t>/funding-round/d4a6bc2e4a745c76e719b33061462f5e</t>
  </si>
  <si>
    <t>/funding-round/fe1ae1a36d00244e54f194e867e2aa63</t>
  </si>
  <si>
    <t>/organization/taxify24</t>
  </si>
  <si>
    <t>/funding-round/cec7e6bbcd62c30adc800a38762aebfd</t>
  </si>
  <si>
    <t>/ORGANIZATION/TAXIME</t>
  </si>
  <si>
    <t>/funding-round/4a9c100bf81ac35c3822242e2d37dcce</t>
  </si>
  <si>
    <t>/organization/taxime</t>
  </si>
  <si>
    <t>/funding-round/587c129253d36109273d8222e735cfdf</t>
  </si>
  <si>
    <t>/funding-round/d93ef0681d58d388d97dad31d22909d1</t>
  </si>
  <si>
    <t>/funding-round/da7b22b6d061e1b82efde5429164530b</t>
  </si>
  <si>
    <t>/ORGANIZATION/TAXIONMOBILE</t>
  </si>
  <si>
    <t>/funding-round/14b3d4ddc45e2d06aa5c35cceb998442</t>
  </si>
  <si>
    <t>/organization/taxipixi</t>
  </si>
  <si>
    <t>/funding-round/1510ba1e3e65dee8f76cf862ca7c52ba</t>
  </si>
  <si>
    <t>/ORGANIZATION/TAXIVAXI</t>
  </si>
  <si>
    <t>/funding-round/0dac5275384ed3ce7edaf31bdc891a6c</t>
  </si>
  <si>
    <t>/organization/taxizu</t>
  </si>
  <si>
    <t>/funding-round/3d67278cc29c37e2da857867ea0c4cc0</t>
  </si>
  <si>
    <t>/ORGANIZATION/TAXJAR</t>
  </si>
  <si>
    <t>/funding-round/020f1b63a4a7bc61ca9df5fc1ee5eb77</t>
  </si>
  <si>
    <t>/organization/taxon-biosciences</t>
  </si>
  <si>
    <t>/funding-round/06580f9803a59c6ea4dfcf523d18bcc3</t>
  </si>
  <si>
    <t>/ORGANIZATION/TAXSUTRA</t>
  </si>
  <si>
    <t>/funding-round/8fc8528e71bd47338706cf3eaff0d50d</t>
  </si>
  <si>
    <t>/organization/taxworld</t>
  </si>
  <si>
    <t>/funding-round/9a56d0caa2daf70152dcede4c429a3c9</t>
  </si>
  <si>
    <t>/ORGANIZATION/TAXZESTIMATES</t>
  </si>
  <si>
    <t>/funding-round/accc06d9f28b6b7a2ef7cb7b9ee7dc93</t>
  </si>
  <si>
    <t>/organization/tayasola</t>
  </si>
  <si>
    <t>/funding-round/a52cab3d7f0f3fc2761e18b992af2ea2</t>
  </si>
  <si>
    <t>/ORGANIZATION/TAYKEY</t>
  </si>
  <si>
    <t>/funding-round/20613e680bbb56f4029b37eddf5e7bbc</t>
  </si>
  <si>
    <t>/organization/taykey</t>
  </si>
  <si>
    <t>/funding-round/2c5a64cce57f786da70aaf2d9c0c08ea</t>
  </si>
  <si>
    <t>/funding-round/434ef78d8ae8127a63c9e3f82574099a</t>
  </si>
  <si>
    <t>/funding-round/992ffca41c137ebb4a516c94ef2b4eab</t>
  </si>
  <si>
    <t>/funding-round/eabd513935828fa7602f81b773ee8fcc</t>
  </si>
  <si>
    <t>/organization/taylor-billing-solutions</t>
  </si>
  <si>
    <t>/funding-round/e1e00bb8bda813c135d56a4f8a70b5e8</t>
  </si>
  <si>
    <t>/ORGANIZATION/TAYLOR-ENTERPRISES</t>
  </si>
  <si>
    <t>/funding-round/e3964088c01a6aa692c53ceb6bfba00d</t>
  </si>
  <si>
    <t>/organization/tazaldoo</t>
  </si>
  <si>
    <t>/funding-round/a08c948af5892200326e80b0c6e708cd</t>
  </si>
  <si>
    <t>/ORGANIZATION/TAZZ-NETWORKS</t>
  </si>
  <si>
    <t>/funding-round/8ec25d2093f8e130c1e38eda321c9ba0</t>
  </si>
  <si>
    <t>/organization/tb-biosciences</t>
  </si>
  <si>
    <t>/funding-round/33b0767996a8b6dce0d603e2c2dcc684</t>
  </si>
  <si>
    <t>/ORGANIZATION/TBI-CONNECT</t>
  </si>
  <si>
    <t>/funding-round/98265920f30ea7a9bd972224214da067</t>
  </si>
  <si>
    <t>/organization/tbit-sistemas</t>
  </si>
  <si>
    <t>/funding-round/535ca2b8e7b7b66e8952c3d75e87a918</t>
  </si>
  <si>
    <t>/ORGANIZATION/TBLNFILMS-COM</t>
  </si>
  <si>
    <t>/funding-round/f4c2983b17a66dbd46366f7d172da8c1</t>
  </si>
  <si>
    <t>/organization/tbricks</t>
  </si>
  <si>
    <t>/funding-round/9fdf64ad38c79f40a8830ba0b5c808f8</t>
  </si>
  <si>
    <t>/ORGANIZATION/TBS</t>
  </si>
  <si>
    <t>/funding-round/70413e8e62ae883f3f5c9dd5359d2b97</t>
  </si>
  <si>
    <t>/organization/tbt-group</t>
  </si>
  <si>
    <t>/funding-round/87afb82fc653699d437d64021ec9ed76</t>
  </si>
  <si>
    <t>/ORGANIZATION/TC-ICE-CREAM</t>
  </si>
  <si>
    <t>/funding-round/b50afee009902cb6a3be85b7c11cafe6</t>
  </si>
  <si>
    <t>/organization/tc-website-promotions-2</t>
  </si>
  <si>
    <t>/funding-round/b440db38fc915452dfaaf9b33988bf87</t>
  </si>
  <si>
    <t>/ORGANIZATION/TC3-HEALTH</t>
  </si>
  <si>
    <t>/funding-round/0e74df063420ad76f353ec64a7571399</t>
  </si>
  <si>
    <t>/organization/tc3-health</t>
  </si>
  <si>
    <t>/funding-round/5442bde0121a3376738ab9ff82525d43</t>
  </si>
  <si>
    <t>/ORGANIZATION/TCAS-ONLINE</t>
  </si>
  <si>
    <t>/funding-round/ce785af18484e89214ab083dc191c55d</t>
  </si>
  <si>
    <t>/organization/tcd-pharma</t>
  </si>
  <si>
    <t>/funding-round/d0173a05d399fab698dfe77d05d1d775</t>
  </si>
  <si>
    <t>/ORGANIZATION/TCHO</t>
  </si>
  <si>
    <t>/funding-round/3dab6dac94bb4dae0c1bae28e740e5dc</t>
  </si>
  <si>
    <t>/organization/tcho-ventures</t>
  </si>
  <si>
    <t>/funding-round/2e295b1923d75ce71fdd4a6bc62924c6</t>
  </si>
  <si>
    <t>/ORGANIZATION/TCIKET-MAVRIX</t>
  </si>
  <si>
    <t>/funding-round/1fc8febc7059a2e7cc987fc839e7830e</t>
  </si>
  <si>
    <t>/organization/tcland-expression</t>
  </si>
  <si>
    <t>/funding-round/eee454237984d450889775a68c55aa02</t>
  </si>
  <si>
    <t>/ORGANIZATION/TCM-BERTHA</t>
  </si>
  <si>
    <t>/funding-round/fe5fc7819ff77d3247a69b517ee54d69</t>
  </si>
  <si>
    <t>/organization/tcmc</t>
  </si>
  <si>
    <t>/funding-round/1819a07052eb3ec824e8cef5f105002b</t>
  </si>
  <si>
    <t>/ORGANIZATION/TCP-CLOUD-LLC</t>
  </si>
  <si>
    <t>/funding-round/f32a3f79d8836a283c5e77c891aba947</t>
  </si>
  <si>
    <t>/organization/tcz-holdings</t>
  </si>
  <si>
    <t>/funding-round/1d0658124fdf374022cd65406c80d164</t>
  </si>
  <si>
    <t>/ORGANIZATION/TDI-BASSLINE</t>
  </si>
  <si>
    <t>/funding-round/d5ffa24f79e62da1ec5eaebb77836c37</t>
  </si>
  <si>
    <t>/organization/tdx</t>
  </si>
  <si>
    <t>/funding-round/90eabe6443489a01dcd8f7d9fb5ee4a9</t>
  </si>
  <si>
    <t>/ORGANIZATION/TE2</t>
  </si>
  <si>
    <t>/funding-round/54cad7f9d2bbdd2df98742248e8c0f78</t>
  </si>
  <si>
    <t>/organization/teabook</t>
  </si>
  <si>
    <t>/funding-round/367e70b212d95677d741ba515174a24a</t>
  </si>
  <si>
    <t>/ORGANIZATION/TEABOX</t>
  </si>
  <si>
    <t>/funding-round/0cc1a0b5d521623927146ee25ae2cd5e</t>
  </si>
  <si>
    <t>/organization/teabox</t>
  </si>
  <si>
    <t>/funding-round/cb1aee9e5f21e5631c9af2cc989778b5</t>
  </si>
  <si>
    <t>/funding-round/e1caa7e7be9c7c948b32486dbe4f5f66</t>
  </si>
  <si>
    <t>/organization/teach-com</t>
  </si>
  <si>
    <t>/funding-round/b3e90660c486e46133b09f7002537052</t>
  </si>
  <si>
    <t>/ORGANIZATION/TEACH-COM</t>
  </si>
  <si>
    <t>/funding-round/bfcdda7d49aeef3ab67a3d495ab7b753</t>
  </si>
  <si>
    <t>/organization/teach-me-to-be</t>
  </si>
  <si>
    <t>/funding-round/64decbf009d7989063499e411a91137a</t>
  </si>
  <si>
    <t>/ORGANIZATION/TEACH-N-GO</t>
  </si>
  <si>
    <t>/funding-round/0e0f953c1740905baf19e3f15e223015</t>
  </si>
  <si>
    <t>/organization/teach4life-consulting-llc</t>
  </si>
  <si>
    <t>/funding-round/2140458d128c8a7721ef17392126d8ce</t>
  </si>
  <si>
    <t>/ORGANIZATION/TEACHABLE</t>
  </si>
  <si>
    <t>/funding-round/5bafa140e92e752161bb6987e9553b38</t>
  </si>
  <si>
    <t>/organization/teachbase</t>
  </si>
  <si>
    <t>/funding-round/142ea495c474851bdf8bc780726473fd</t>
  </si>
  <si>
    <t>/ORGANIZATION/TEACHBASE</t>
  </si>
  <si>
    <t>/funding-round/ef5fba2e3d2701592e008ab782a8fe34</t>
  </si>
  <si>
    <t>/organization/teachboost</t>
  </si>
  <si>
    <t>/funding-round/5578cd3c46ba0a97e3e7c72c0b8ac7ac</t>
  </si>
  <si>
    <t>/ORGANIZATION/TEACHBOOST</t>
  </si>
  <si>
    <t>/funding-round/89edd8c74e0799cd949aeed175d1c08d</t>
  </si>
  <si>
    <t>/organization/teacher-training-institute</t>
  </si>
  <si>
    <t>/funding-round/93182c5d64bc144758277e554dfb30ca</t>
  </si>
  <si>
    <t>/ORGANIZATION/TEACHERSMEET-COM</t>
  </si>
  <si>
    <t>/funding-round/0c2b612a9c1fbb2a0529bc62fd9bb40e</t>
  </si>
  <si>
    <t>/organization/teacherspayteachers-com</t>
  </si>
  <si>
    <t>/funding-round/419396fc8096ca4bcf136a248ad1739c</t>
  </si>
  <si>
    <t>/ORGANIZATION/TEACHERSPAYTEACHERS-COM</t>
  </si>
  <si>
    <t>/funding-round/cf7d6172ba4349d8019918b030e2dcf7</t>
  </si>
  <si>
    <t>/organization/teachertube</t>
  </si>
  <si>
    <t>/funding-round/a6d683bcc43698714e6a83cd3e94b03b</t>
  </si>
  <si>
    <t>/ORGANIZATION/TEACHLR-COM</t>
  </si>
  <si>
    <t>/funding-round/173eff7a53902bafb06f3d1c57b3db8e</t>
  </si>
  <si>
    <t>/organization/teachlr-com</t>
  </si>
  <si>
    <t>/funding-round/8b0856e8c11eda55f4a00feb53a5536a</t>
  </si>
  <si>
    <t>/ORGANIZATION/TEACHSCAPE</t>
  </si>
  <si>
    <t>/funding-round/eaea65324968dfee47d56a00589dfe43</t>
  </si>
  <si>
    <t>/organization/teachstreet</t>
  </si>
  <si>
    <t>/funding-round/0bd566353271e9b293cd1a75638a6c7b</t>
  </si>
  <si>
    <t>/ORGANIZATION/TEACHSTREET</t>
  </si>
  <si>
    <t>/funding-round/b22873039fc753f8b1bc43f815074bc2</t>
  </si>
  <si>
    <t>/funding-round/c0c6482547920076122ac5389220c24a</t>
  </si>
  <si>
    <t>/ORGANIZATION/TEACHTHEPEOPLE</t>
  </si>
  <si>
    <t>/funding-round/ae0d95fb0dc1f9c522ba5f101841ee7a</t>
  </si>
  <si>
    <t>/organization/teachtown</t>
  </si>
  <si>
    <t>/funding-round/103dc880616f950b5eddc42e5035d6e3</t>
  </si>
  <si>
    <t>/ORGANIZATION/TEACHTOWN</t>
  </si>
  <si>
    <t>/funding-round/ddf7b845348b19981e4d4e71dc2b4596</t>
  </si>
  <si>
    <t>/organization/teads</t>
  </si>
  <si>
    <t>/funding-round/016814949e92cfc8c85209b00506314e</t>
  </si>
  <si>
    <t>/ORGANIZATION/TEADS</t>
  </si>
  <si>
    <t>/funding-round/08dc0bb74806affee6902e19f9d438ca</t>
  </si>
  <si>
    <t>/funding-round/0f6dff7779f420b5642bb6af50b42c6e</t>
  </si>
  <si>
    <t>/funding-round/2168f132b34551eea2dcfb97100564d1</t>
  </si>
  <si>
    <t>/funding-round/37a3b8fb6d938d1de5c3c7040c46ff92</t>
  </si>
  <si>
    <t>/funding-round/b063887616f4e4977762666ef6fbc60d</t>
  </si>
  <si>
    <t>/funding-round/b278e6c8d089c40f2f2c1b707aac2ec7</t>
  </si>
  <si>
    <t>/funding-round/de9704cbe2c4e98f72f2f9a603354e43</t>
  </si>
  <si>
    <t>/organization/teak</t>
  </si>
  <si>
    <t>/funding-round/5f6951bbd5f22d4a46827a1d74e3e4a4</t>
  </si>
  <si>
    <t>/ORGANIZATION/TEAK</t>
  </si>
  <si>
    <t>/funding-round/bb20565236017682168fec6cf9522e97</t>
  </si>
  <si>
    <t>/organization/teal-orbit</t>
  </si>
  <si>
    <t>/funding-round/01803a742a3ee72101873d17d2f2869d</t>
  </si>
  <si>
    <t>/ORGANIZATION/TEALEAF</t>
  </si>
  <si>
    <t>/funding-round/8d40be10327f0fc711ecb02bae8ac008</t>
  </si>
  <si>
    <t>18-09-2002</t>
  </si>
  <si>
    <t>/organization/tealeaf</t>
  </si>
  <si>
    <t>/funding-round/a4cfb537a635306a9ddaa81b0b334bb6</t>
  </si>
  <si>
    <t>/ORGANIZATION/TEALET</t>
  </si>
  <si>
    <t>/funding-round/56347bfb0d72c662d1bd2f2b70afddb1</t>
  </si>
  <si>
    <t>/organization/tealet</t>
  </si>
  <si>
    <t>/funding-round/d1fdf096c90972ab935928cba04fb21d</t>
  </si>
  <si>
    <t>/funding-round/e10e590d4b58bcc5118808ade5afb13e</t>
  </si>
  <si>
    <t>/organization/tealium</t>
  </si>
  <si>
    <t>/funding-round/434246a947163d47e1d1d5c9f1d89d4f</t>
  </si>
  <si>
    <t>/ORGANIZATION/TEALIUM</t>
  </si>
  <si>
    <t>/funding-round/484904750df547286d37621877613896</t>
  </si>
  <si>
    <t>/funding-round/6dc905e07cbe1bfbdd0bc7eccafb86f2</t>
  </si>
  <si>
    <t>/funding-round/83e393f6ef3fdf38a0b0e9b9e1ba898e</t>
  </si>
  <si>
    <t>/funding-round/c73d00ddcf41cb58e30d0b575da569c4</t>
  </si>
  <si>
    <t>/ORGANIZATION/TEAM-APART</t>
  </si>
  <si>
    <t>/funding-round/5d3b61cde4d741d01bac903af96de1be</t>
  </si>
  <si>
    <t>/organization/team-brandfiesta</t>
  </si>
  <si>
    <t>/funding-round/35e3a656c8ea7999384a2b50bcabd332</t>
  </si>
  <si>
    <t>/ORGANIZATION/TEAM-EVEREST</t>
  </si>
  <si>
    <t>/funding-round/5ba1c1a0d5c48b81459a560abfdb1baf</t>
  </si>
  <si>
    <t>/organization/team-kralj-mixed-martial-arts</t>
  </si>
  <si>
    <t>/funding-round/88e369d8893c1b0364dd985acf8a229c</t>
  </si>
  <si>
    <t>/ORGANIZATION/TEAM-MATCH</t>
  </si>
  <si>
    <t>/funding-round/3a7c45dace2ebd50f284ea23c76f5220</t>
  </si>
  <si>
    <t>/organization/team-my-mobile</t>
  </si>
  <si>
    <t>/funding-round/aa164919ac26f53bace96275db6de864</t>
  </si>
  <si>
    <t>/ORGANIZATION/TEAM-ROBOT</t>
  </si>
  <si>
    <t>/funding-round/049c2bf0817a97a591f44ae66cece2f9</t>
  </si>
  <si>
    <t>/organization/team-software-innovations-inc</t>
  </si>
  <si>
    <t>/funding-round/f167794a3e9273eab403b8974c0c25f3</t>
  </si>
  <si>
    <t>/ORGANIZATION/TEAM-SPIRIT</t>
  </si>
  <si>
    <t>/funding-round/090c5cbf064cb361becaf97e589f298e</t>
  </si>
  <si>
    <t>/organization/team-spirit</t>
  </si>
  <si>
    <t>/funding-round/28ce714f6dfd83e38a10c2e2071247e5</t>
  </si>
  <si>
    <t>/funding-round/e92462f5f8520113948444e170a25151</t>
  </si>
  <si>
    <t>/organization/team-turquoise</t>
  </si>
  <si>
    <t>/funding-round/e90fbc2c7a72cfbf63b783d89e6dd646</t>
  </si>
  <si>
    <t>/ORGANIZATION/TEAM-YOU-</t>
  </si>
  <si>
    <t>/funding-round/19d9f997ca3969d672c1a84d23de47b0</t>
  </si>
  <si>
    <t>/organization/team8</t>
  </si>
  <si>
    <t>/funding-round/dfe3b33c059149428341074ad944a567</t>
  </si>
  <si>
    <t>/ORGANIZATION/TEAMAN-COMPANY</t>
  </si>
  <si>
    <t>/funding-round/945505079fe0f4ff9e9d59aafd88e5a9</t>
  </si>
  <si>
    <t>/organization/teamauction</t>
  </si>
  <si>
    <t>/funding-round/b63a0d10b502a48740b9e59450547900</t>
  </si>
  <si>
    <t>/ORGANIZATION/TEAMAUCTION</t>
  </si>
  <si>
    <t>/funding-round/ea4fa6ff15a2d6440e416378e29804de</t>
  </si>
  <si>
    <t>/organization/teambition</t>
  </si>
  <si>
    <t>/funding-round/2f0e769e4c5789c27081ba0dc9c2d0fe</t>
  </si>
  <si>
    <t>/ORGANIZATION/TEAMBITION</t>
  </si>
  <si>
    <t>/funding-round/61c2d50ce6d0b6e40bd0ab5d1c8cc67d</t>
  </si>
  <si>
    <t>/funding-round/6d6cec9a24c05f89d2445a13df47c723</t>
  </si>
  <si>
    <t>/ORGANIZATION/TEAMBUY</t>
  </si>
  <si>
    <t>/funding-round/fe6c5dffc68d5f4058ee59f3943e2d8c</t>
  </si>
  <si>
    <t>/organization/teamdynamix</t>
  </si>
  <si>
    <t>/funding-round/d553878798e593b1d807c695a21ecc9f</t>
  </si>
  <si>
    <t>/ORGANIZATION/TEAMER</t>
  </si>
  <si>
    <t>/funding-round/79d7a986e63869b0e6279c8e0c7a64e5</t>
  </si>
  <si>
    <t>/organization/teamguide-io</t>
  </si>
  <si>
    <t>/funding-round/598b405450d24ac82d2b816c599ec217</t>
  </si>
  <si>
    <t>/ORGANIZATION/TEAMIE</t>
  </si>
  <si>
    <t>/funding-round/7db952d86bc2c85a50ff290a0b85f85a</t>
  </si>
  <si>
    <t>/organization/teamisto</t>
  </si>
  <si>
    <t>/funding-round/fe23af8a8e5ba36757333a688eaa0950</t>
  </si>
  <si>
    <t>/ORGANIZATION/TEAMLEADER</t>
  </si>
  <si>
    <t>/funding-round/06915c2580932d9301f8d358fdb7eee7</t>
  </si>
  <si>
    <t>/organization/teamleader</t>
  </si>
  <si>
    <t>/funding-round/32bfe0591e693db8da70a75537719715</t>
  </si>
  <si>
    <t>/ORGANIZATION/TEAMLEASE-SERVICES</t>
  </si>
  <si>
    <t>/funding-round/b4578863272dfe98a700b245cd80c220</t>
  </si>
  <si>
    <t>/organization/teamlinks</t>
  </si>
  <si>
    <t>/funding-round/57702767c639f4af9ed828ddce0e112a</t>
  </si>
  <si>
    <t>/ORGANIZATION/TEAMLINKS</t>
  </si>
  <si>
    <t>/funding-round/e8bdf65857bc691ee464c66a2cae1e80</t>
  </si>
  <si>
    <t>/organization/teamly</t>
  </si>
  <si>
    <t>/funding-round/a2477f6e6a1d0809f4d70e24e659dc94</t>
  </si>
  <si>
    <t>/ORGANIZATION/TEAMLY</t>
  </si>
  <si>
    <t>/funding-round/db6fa68c84b3593db345d68bf6fc0bb1</t>
  </si>
  <si>
    <t>/organization/teamnote</t>
  </si>
  <si>
    <t>/funding-round/6d6a4b96d3cbfe27755a3155c35223c3</t>
  </si>
  <si>
    <t>/ORGANIZATION/TEAMNOTE</t>
  </si>
  <si>
    <t>/funding-round/7f682f9d1bce9e70cf6608a7e79e2379</t>
  </si>
  <si>
    <t>/organization/teamo-ru</t>
  </si>
  <si>
    <t>/funding-round/974bf8e0ab65cf69826edcf24b590157</t>
  </si>
  <si>
    <t>/ORGANIZATION/TEAMO-RU</t>
  </si>
  <si>
    <t>/funding-round/dae5a12dbad509055b1efb0647876096</t>
  </si>
  <si>
    <t>/organization/teamobi</t>
  </si>
  <si>
    <t>/funding-round/f1430248844d43dda0095cf0375ff66a</t>
  </si>
  <si>
    <t>/ORGANIZATION/TEAMPAGES</t>
  </si>
  <si>
    <t>/funding-round/cdf11d197b138c8ddb67eb76db5323f6</t>
  </si>
  <si>
    <t>/organization/teampages</t>
  </si>
  <si>
    <t>/funding-round/d65d18fda82b6cb2efd4f742ace5230b</t>
  </si>
  <si>
    <t>/ORGANIZATION/TEAMPATENT</t>
  </si>
  <si>
    <t>/funding-round/3e8ae2c06222c544271ca0c3ee36ba4e</t>
  </si>
  <si>
    <t>/organization/teampatent</t>
  </si>
  <si>
    <t>/funding-round/c4fbdb57aec1134502223d9b20b54aa1</t>
  </si>
  <si>
    <t>/funding-round/fd83bf7e91a92a753a3f9224ecfb524d</t>
  </si>
  <si>
    <t>/organization/teamplate</t>
  </si>
  <si>
    <t>/funding-round/9cf92d86b64728718805ab7299b3ee66</t>
  </si>
  <si>
    <t>/ORGANIZATION/TEAMROCK</t>
  </si>
  <si>
    <t>/funding-round/bfeea8208a4a97634a3ec6dcc521406e</t>
  </si>
  <si>
    <t>/organization/teamscope</t>
  </si>
  <si>
    <t>/funding-round/376691e6952b4c158bd6099244eacd70</t>
  </si>
  <si>
    <t>/ORGANIZATION/TEAMSCOPE</t>
  </si>
  <si>
    <t>/funding-round/4faa9a7e70edf58d054321da115f0c4b</t>
  </si>
  <si>
    <t>/organization/teamsnap</t>
  </si>
  <si>
    <t>/funding-round/20cf858838aa4d5db9cb9ea37ca3e791</t>
  </si>
  <si>
    <t>/ORGANIZATION/TEAMSNAP</t>
  </si>
  <si>
    <t>/funding-round/489aefbf58ac0025ebc29b5fbd6dbdb0</t>
  </si>
  <si>
    <t>/funding-round/4bdda39daa955b262b45a0d84975bfab</t>
  </si>
  <si>
    <t>/funding-round/84160b9548bfec9b146bf656d8613db1</t>
  </si>
  <si>
    <t>/funding-round/ad4b35e62998b81a76d560d87747258f</t>
  </si>
  <si>
    <t>/funding-round/ebde1bfd8b3f7464a62cfb0f4c68dec0</t>
  </si>
  <si>
    <t>/organization/teamsquare</t>
  </si>
  <si>
    <t>/funding-round/912454d355a26319ff9ed1cd40f0aab1</t>
  </si>
  <si>
    <t>/ORGANIZATION/TEAMSTREAMZ</t>
  </si>
  <si>
    <t>/funding-round/ea3ddc398490434fd9aa4779be684e1e</t>
  </si>
  <si>
    <t>/organization/teamsun-technology-co</t>
  </si>
  <si>
    <t>/funding-round/29951bb346bd352c23b5edcb124fd31e</t>
  </si>
  <si>
    <t>/ORGANIZATION/TEAMSUPPORT</t>
  </si>
  <si>
    <t>/funding-round/3a1b069d26fa4b33757a47246f4c85bb</t>
  </si>
  <si>
    <t>/organization/teamvisibility</t>
  </si>
  <si>
    <t>/funding-round/4a1bfec767703a83542fff9f5f9b81a6</t>
  </si>
  <si>
    <t>/ORGANIZATION/TEAMWORK-RETAIL</t>
  </si>
  <si>
    <t>/funding-round/047bae27b148b57730a93ac56a7c0c0b</t>
  </si>
  <si>
    <t>/organization/teamwork-retail</t>
  </si>
  <si>
    <t>/funding-round/32078f01a4b026a13043fb217a32a967</t>
  </si>
  <si>
    <t>/ORGANIZATION/TEARLAB-CORPORATION</t>
  </si>
  <si>
    <t>/funding-round/080825983e103e7d92e620e686b71e66</t>
  </si>
  <si>
    <t>/organization/tearlab-corporation</t>
  </si>
  <si>
    <t>/funding-round/2a064a437f8a801d04faae73b18df733</t>
  </si>
  <si>
    <t>/funding-round/2c6ae012eb09f5427d5f5f132293377e</t>
  </si>
  <si>
    <t>/funding-round/6fe72eefe6b56a43d93aaf8cc8160aa2</t>
  </si>
  <si>
    <t>/funding-round/8694ee4e16a60a390c3759970e2c4180</t>
  </si>
  <si>
    <t>/funding-round/97cfd2b8407d46e17693be80614fc587</t>
  </si>
  <si>
    <t>/ORGANIZATION/TEARS-FOR-LIFE</t>
  </si>
  <si>
    <t>/funding-round/262a39dc853ea8ca3f2d00a75a5fef02</t>
  </si>
  <si>
    <t>/organization/tearscience</t>
  </si>
  <si>
    <t>/funding-round/f60f94d7c3538593fd19f88d0c005ecd</t>
  </si>
  <si>
    <t>/ORGANIZATION/TEARSCIENCE</t>
  </si>
  <si>
    <t>/funding-round/f8263b5d52ee23bb09e50904d56bc8fe</t>
  </si>
  <si>
    <t>/organization/tearsolutions</t>
  </si>
  <si>
    <t>/funding-round/12d092eeef45a6cd58a01fe5c6698c92</t>
  </si>
  <si>
    <t>/ORGANIZATION/TEARSOLUTIONS</t>
  </si>
  <si>
    <t>/funding-round/fc2a0d4d072cc173ee662752d3a385f6</t>
  </si>
  <si>
    <t>/organization/tebla</t>
  </si>
  <si>
    <t>/funding-round/6d2ac8ab41940c67dc1004586341012c</t>
  </si>
  <si>
    <t>/ORGANIZATION/TEBURU</t>
  </si>
  <si>
    <t>/funding-round/c29925d656ced10eead97fb192352ec5</t>
  </si>
  <si>
    <t>/organization/tecat-performance-systems</t>
  </si>
  <si>
    <t>/funding-round/b2ac8aafa7ac0cccc17048b7eb1acf8d</t>
  </si>
  <si>
    <t>/ORGANIZATION/TECH-BACKPACK</t>
  </si>
  <si>
    <t>/funding-round/5170a7317854ea0933964b94496a6ee0</t>
  </si>
  <si>
    <t>/organization/tech-bureau-inc-</t>
  </si>
  <si>
    <t>/funding-round/1b82526515500072f5467e83c0b95da4</t>
  </si>
  <si>
    <t>/ORGANIZATION/TECH-COCKTAIL</t>
  </si>
  <si>
    <t>/funding-round/813e2da7efe644d56f23e4b659383021</t>
  </si>
  <si>
    <t>/organization/tech-eu</t>
  </si>
  <si>
    <t>/funding-round/57b49d2989159e5144f2aa9630505e7d</t>
  </si>
  <si>
    <t>/ORGANIZATION/TECH-EU</t>
  </si>
  <si>
    <t>/funding-round/8afa74f5f84cba56f668591ebf6d5410</t>
  </si>
  <si>
    <t>/organization/tech-exile</t>
  </si>
  <si>
    <t>/funding-round/6fcbad57af0ebed5ffb708d4b3f79726</t>
  </si>
  <si>
    <t>/ORGANIZATION/TECH-IN-ASIA</t>
  </si>
  <si>
    <t>/funding-round/1021d4c15684190c4086b6aa588b5e11</t>
  </si>
  <si>
    <t>/organization/tech-in-asia</t>
  </si>
  <si>
    <t>/funding-round/6f3a34b3288293272c9a12b4b44e53c6</t>
  </si>
  <si>
    <t>/funding-round/75e0e4ba6326ff73505dfbd775524e30</t>
  </si>
  <si>
    <t>/funding-round/aad699bcdf6751c3dbd879bee9c20c5b</t>
  </si>
  <si>
    <t>/ORGANIZATION/TECH-LI</t>
  </si>
  <si>
    <t>/funding-round/00921d7e4bda4e4e6441a2645e8867f1</t>
  </si>
  <si>
    <t>/organization/tech-li</t>
  </si>
  <si>
    <t>/funding-round/170a605346409502e5d4cecc97a144f7</t>
  </si>
  <si>
    <t>/funding-round/93d7b02082f876e57ef2a8b424b9ea6f</t>
  </si>
  <si>
    <t>/organization/tech-urself</t>
  </si>
  <si>
    <t>/funding-round/15b3912ad8c3f25ab7f30af7ac4a9c59</t>
  </si>
  <si>
    <t>/ORGANIZATION/TECH-URSELF</t>
  </si>
  <si>
    <t>/funding-round/391134f6bf91b496032e19795a782b43</t>
  </si>
  <si>
    <t>/organization/tech2000</t>
  </si>
  <si>
    <t>/funding-round/03a9658911ed4ec7fc8f483898f03fd2</t>
  </si>
  <si>
    <t>/ORGANIZATION/TECH21</t>
  </si>
  <si>
    <t>/funding-round/e694ad69d997ca7c9192d770778695a2</t>
  </si>
  <si>
    <t>/organization/techcafe-io</t>
  </si>
  <si>
    <t>/funding-round/54619984ea3fd17e7ab5b6542f9b1945</t>
  </si>
  <si>
    <t>/ORGANIZATION/TECHDEVILS</t>
  </si>
  <si>
    <t>/funding-round/71f18e3c678e9586c0ee1fb23f1cc5bd</t>
  </si>
  <si>
    <t>/organization/techelite-inc</t>
  </si>
  <si>
    <t>/funding-round/51e94de11973fe70ddb7c12856f1d83f</t>
  </si>
  <si>
    <t>/ORGANIZATION/TECHELITE-INC</t>
  </si>
  <si>
    <t>/funding-round/aa865a4c919721571d552d2e77c05f7f</t>
  </si>
  <si>
    <t>/organization/techemy-ltd</t>
  </si>
  <si>
    <t>/funding-round/6b2bb9eb771bc4e0e634c390a6e07b96</t>
  </si>
  <si>
    <t>/ORGANIZATION/TECHFAITH-WIRELESS-TECHNOLOGY-CO-LTD</t>
  </si>
  <si>
    <t>/funding-round/2aa18c2fad547c22f1095cac4436c3a1</t>
  </si>
  <si>
    <t>/organization/techfaith-wireless-technology-co-ltd</t>
  </si>
  <si>
    <t>/funding-round/9358b9b254be9964cfa3fb8f5a6c8823</t>
  </si>
  <si>
    <t>/funding-round/d3f7bf839e911ee66c69df0261d72a6c</t>
  </si>
  <si>
    <t>/organization/techflakesgb</t>
  </si>
  <si>
    <t>/funding-round/34c3c707d849b3aa1610c913a39efc03</t>
  </si>
  <si>
    <t>/ORGANIZATION/TECHFOO</t>
  </si>
  <si>
    <t>/funding-round/96c5e13788c24ae92a03b79b08c38b26</t>
  </si>
  <si>
    <t>/organization/techforward</t>
  </si>
  <si>
    <t>/funding-round/409210f867e933663125509f30f91619</t>
  </si>
  <si>
    <t>/ORGANIZATION/TECHFORWARD</t>
  </si>
  <si>
    <t>/funding-round/474b399ca9f0f52dadacff9efbf4acb6</t>
  </si>
  <si>
    <t>/funding-round/c46ab177fef2558db44d6c067bab26f7</t>
  </si>
  <si>
    <t>/funding-round/e21b66681b49639c29e6cb122389bcbc</t>
  </si>
  <si>
    <t>/funding-round/feff712830c4604c30b5deca51d36e1d</t>
  </si>
  <si>
    <t>/ORGANIZATION/TECHFUND-INC-</t>
  </si>
  <si>
    <t>/funding-round/2502d8ef04d984a6ad989e559aa68ad7</t>
  </si>
  <si>
    <t>/organization/techgenia</t>
  </si>
  <si>
    <t>/funding-round/4c4ac42829622d079400f6526e0edf36</t>
  </si>
  <si>
    <t>/ORGANIZATION/TECHGRICULTURE</t>
  </si>
  <si>
    <t>/funding-round/43ea1258f3d99cce160f17a1be103c56</t>
  </si>
  <si>
    <t>/organization/techies-com</t>
  </si>
  <si>
    <t>/funding-round/7382d27582927b8e1b14df31da17c232</t>
  </si>
  <si>
    <t>/ORGANIZATION/TECHIEWEB-SOLUTIONS-2</t>
  </si>
  <si>
    <t>/funding-round/975b5caad987c110f89df3e0f45863cf</t>
  </si>
  <si>
    <t>/organization/techlicious</t>
  </si>
  <si>
    <t>/funding-round/6d8d0645439203bd42ddc173de61c848</t>
  </si>
  <si>
    <t>/ORGANIZATION/TECHLICIOUS</t>
  </si>
  <si>
    <t>/funding-round/ba74207549d43d59bc7363b1f9e30b4e</t>
  </si>
  <si>
    <t>/organization/techlive</t>
  </si>
  <si>
    <t>/funding-round/4f4518c24be8182c6e1bb59682b2b8ba</t>
  </si>
  <si>
    <t>/ORGANIZATION/TECHLOANER</t>
  </si>
  <si>
    <t>/funding-round/76b35356c210d53f007593a0a0f8a52f</t>
  </si>
  <si>
    <t>/organization/techmanity</t>
  </si>
  <si>
    <t>/funding-round/8e7beed794378d2d193869ab888831fd</t>
  </si>
  <si>
    <t>/ORGANIZATION/TECHMED-HEALTHCARE</t>
  </si>
  <si>
    <t>/funding-round/6b606a6e92c7f9e2073e959d70b96681</t>
  </si>
  <si>
    <t>/organization/techmedia-advertising</t>
  </si>
  <si>
    <t>/funding-round/9b534fb410f4f015132d92a41c8afab6</t>
  </si>
  <si>
    <t>/ORGANIZATION/TECHMEDIA-ADVERTISING</t>
  </si>
  <si>
    <t>/funding-round/e8907b3ad96d0b605b5f1ad18753aab3</t>
  </si>
  <si>
    <t>/funding-round/ebc3d4494b9caf4625ed90ae794f8657</t>
  </si>
  <si>
    <t>/ORGANIZATION/TECHMEDIANETWORK</t>
  </si>
  <si>
    <t>/funding-round/19079d0a7f1cc67bcbb7d716460dd102</t>
  </si>
  <si>
    <t>/organization/techmedianetwork</t>
  </si>
  <si>
    <t>/funding-round/2488ab23f0f7ebd36a28e74df2261222</t>
  </si>
  <si>
    <t>/funding-round/d26c92529d9732d01f132482e4a1d39d</t>
  </si>
  <si>
    <t>/funding-round/ed83fcefef5cd075004a0121f2d7f121</t>
  </si>
  <si>
    <t>/ORGANIZATION/TECHNAUTS</t>
  </si>
  <si>
    <t>/funding-round/34abda735e7ac25f4c5bddbb60920a1e</t>
  </si>
  <si>
    <t>/organization/technical-communities-inc</t>
  </si>
  <si>
    <t>/funding-round/3380864c881a1979b70e1a40966ebf36</t>
  </si>
  <si>
    <t>/ORGANIZATION/TECHNICAL-MACHINE</t>
  </si>
  <si>
    <t>/funding-round/674e8bd9b5e7a12a326a538bf05761cb</t>
  </si>
  <si>
    <t>/organization/technical-sales-international</t>
  </si>
  <si>
    <t>/funding-round/d7ca6728ee831c9da68b8b9027a0d371</t>
  </si>
  <si>
    <t>/ORGANIZATION/TECHNICALLY-COMPATIBLE</t>
  </si>
  <si>
    <t>/funding-round/e65e1ad6cdd5d5bd35beb9af9372d9d2</t>
  </si>
  <si>
    <t>/organization/technimark</t>
  </si>
  <si>
    <t>/funding-round/40fab35ce93da24e8d7220063ddb64ed</t>
  </si>
  <si>
    <t>/ORGANIZATION/TECHNIMOTION</t>
  </si>
  <si>
    <t>/funding-round/1f1194282406000cd6e91ee511a3a6a1</t>
  </si>
  <si>
    <t>/organization/technion-machon-technologi-le-israel</t>
  </si>
  <si>
    <t>/funding-round/7ed50cc4788ca3d32d251f0080f9e368</t>
  </si>
  <si>
    <t>/ORGANIZATION/TECHNISCAN</t>
  </si>
  <si>
    <t>/funding-round/1a87d6bc2b9e08a1513c00d4388c197a</t>
  </si>
  <si>
    <t>/organization/techniscan</t>
  </si>
  <si>
    <t>/funding-round/bd1d836e12374bfd909922b142999323</t>
  </si>
  <si>
    <t>/funding-round/d6eb6d6776e5c044c667530f6021d5d0</t>
  </si>
  <si>
    <t>/organization/technisys-net</t>
  </si>
  <si>
    <t>/funding-round/1546fc0e5982b911c1df0f9dfdfda280</t>
  </si>
  <si>
    <t>/ORGANIZATION/TECHNISYS-NET</t>
  </si>
  <si>
    <t>/funding-round/eddc1617ced4808b388eacadf7f25aed</t>
  </si>
  <si>
    <t>/organization/technitrol</t>
  </si>
  <si>
    <t>/funding-round/492fb252ed927233c1ca9cbdb036fbd4</t>
  </si>
  <si>
    <t>/ORGANIZATION/TECHNIWOOD</t>
  </si>
  <si>
    <t>/funding-round/5e1f8c7ef9f4a1e8a91191da9bbee13b</t>
  </si>
  <si>
    <t>/organization/techno-renewable-energy-systems-india</t>
  </si>
  <si>
    <t>/funding-round/e17de8d7a58e7c2ef20519a087831241</t>
  </si>
  <si>
    <t>/ORGANIZATION/TECHNOCOM-CORPORATION</t>
  </si>
  <si>
    <t>/funding-round/b8901f4ce06af4a5726ae00f4e0a7c91</t>
  </si>
  <si>
    <t>/organization/technologie-biolactis</t>
  </si>
  <si>
    <t>/funding-round/f944b09f4c1fef1dacb8b2ba8b75489e</t>
  </si>
  <si>
    <t>/ORGANIZATION/TECHNOLOGY-BUILDERS</t>
  </si>
  <si>
    <t>/funding-round/d260c09feaaa32bb36dc6d1e2d1c697b</t>
  </si>
  <si>
    <t>/organization/technology-keiretsu</t>
  </si>
  <si>
    <t>/funding-round/265100be055182fc83016ebb021d3471</t>
  </si>
  <si>
    <t>/ORGANIZATION/TECHNOLOGY-UNDERWRITING-THE-GREATER-GOOD-TUGG</t>
  </si>
  <si>
    <t>/funding-round/cacb67a6f9111b7122aca8cd0bd2e5d4</t>
  </si>
  <si>
    <t>/organization/technopolis</t>
  </si>
  <si>
    <t>/funding-round/d89236d4cfec61f68ce4b5e6c95e69ec</t>
  </si>
  <si>
    <t>/ORGANIZATION/TECHNORATI</t>
  </si>
  <si>
    <t>/funding-round/2a8a59196cd179e9c0fe876519a5e13e</t>
  </si>
  <si>
    <t>/organization/technorati</t>
  </si>
  <si>
    <t>/funding-round/333895aefb7090c9c7982806ad786182</t>
  </si>
  <si>
    <t>/funding-round/461d196a2eb9d180209d2d7a51d64bf7</t>
  </si>
  <si>
    <t>/funding-round/579875160a43d2c01961046f66aa034c</t>
  </si>
  <si>
    <t>/funding-round/d2400bc4db2cd024cf6406367562ee5d</t>
  </si>
  <si>
    <t>/funding-round/dc00782ae5bcec8f3cf201111bca4ab8</t>
  </si>
  <si>
    <t>/funding-round/f90a9ae999463afd49f93df8b31b5d7d</t>
  </si>
  <si>
    <t>/organization/technori</t>
  </si>
  <si>
    <t>/funding-round/0cf7495998c6757aeb8a4a83ddd22ea3</t>
  </si>
  <si>
    <t>/ORGANIZATION/TECHNORIDES</t>
  </si>
  <si>
    <t>/funding-round/1adea7e58fa5965cbb86e47342d19342</t>
  </si>
  <si>
    <t>/organization/technorides</t>
  </si>
  <si>
    <t>/funding-round/492b2bab627e4295337804f7e2188a41</t>
  </si>
  <si>
    <t>/funding-round/4ec2c0645560a571c00df49837a2c859</t>
  </si>
  <si>
    <t>/funding-round/542f538d7d4119a855ed24ae4c9288eb</t>
  </si>
  <si>
    <t>/funding-round/883d09e22b401152b22929b869b3344f</t>
  </si>
  <si>
    <t>/funding-round/deaa8ad704b815156cdec3edb0826b59</t>
  </si>
  <si>
    <t>/ORGANIZATION/TECHNOSPIN</t>
  </si>
  <si>
    <t>/funding-round/cfc3801831b8394ec42ccff8c8521276</t>
  </si>
  <si>
    <t>27-04-2008</t>
  </si>
  <si>
    <t>/organization/technovax</t>
  </si>
  <si>
    <t>/funding-round/8889880790aeec91b3aae322376a9448</t>
  </si>
  <si>
    <t>/ORGANIZATION/TECHONLINE</t>
  </si>
  <si>
    <t>/funding-round/0458d2ebc06d94761002229a6782b6dd</t>
  </si>
  <si>
    <t>/organization/techoz</t>
  </si>
  <si>
    <t>/funding-round/b4029bd1b818d20933790cc7e93c89f6</t>
  </si>
  <si>
    <t>/ORGANIZATION/TECHPACKER</t>
  </si>
  <si>
    <t>/funding-round/2bead7c81038c211a0d6ebcbc38ac037</t>
  </si>
  <si>
    <t>/organization/techpear</t>
  </si>
  <si>
    <t>/funding-round/86342b37bedbb3d1a68b915461243ef8</t>
  </si>
  <si>
    <t>/ORGANIZATION/TECHPEPPER</t>
  </si>
  <si>
    <t>/funding-round/acd9dc447530623c251268d4ba0aadcb</t>
  </si>
  <si>
    <t>/organization/techpoint</t>
  </si>
  <si>
    <t>/funding-round/1cfa3aaf1bf9ca57dde4cad3421f752c</t>
  </si>
  <si>
    <t>/ORGANIZATION/TECHPOINT</t>
  </si>
  <si>
    <t>/funding-round/990febdfa625f059bd0abacea8680320</t>
  </si>
  <si>
    <t>/funding-round/a428f28da6bf8c12296c8bb4658c0024</t>
  </si>
  <si>
    <t>/ORGANIZATION/TECHPOINT-2</t>
  </si>
  <si>
    <t>/funding-round/0da257f8ca06b690836abc0eb1cb67fd</t>
  </si>
  <si>
    <t>/organization/techpool-bio-pharma</t>
  </si>
  <si>
    <t>/funding-round/6fa710934930eb6caf7a77174b4f123b</t>
  </si>
  <si>
    <t>/ORGANIZATION/TECHPROCESS-SOLUTIONS-LTD</t>
  </si>
  <si>
    <t>/funding-round/f5de484cf24d064c9c14d7711444014e</t>
  </si>
  <si>
    <t>/organization/techpubs-global</t>
  </si>
  <si>
    <t>/funding-round/35533488d56da0f0f6a2789d53ddc04b</t>
  </si>
  <si>
    <t>/ORGANIZATION/TECHPUBS-GLOBAL</t>
  </si>
  <si>
    <t>/funding-round/5090b8b955ebcc2504091c70b37c0af6</t>
  </si>
  <si>
    <t>/funding-round/99d784b0b2b12d2bd78dcfca9d14621d</t>
  </si>
  <si>
    <t>/funding-round/e689f65cf98dae46b3a289622865b3e8</t>
  </si>
  <si>
    <t>/organization/techshop</t>
  </si>
  <si>
    <t>/funding-round/864474b65445dc18c792ac73c473b10a</t>
  </si>
  <si>
    <t>/ORGANIZATION/TECHSHOP</t>
  </si>
  <si>
    <t>/funding-round/a81a34dce000a0b93a567f20bcf07c4f</t>
  </si>
  <si>
    <t>/organization/techskills</t>
  </si>
  <si>
    <t>/funding-round/c355f4ceded94e76aa7e44d515acf673</t>
  </si>
  <si>
    <t>/ORGANIZATION/TECHSTARS</t>
  </si>
  <si>
    <t>/funding-round/81c1af968e29866885c183119408b874</t>
  </si>
  <si>
    <t>/organization/techstars</t>
  </si>
  <si>
    <t>/funding-round/ed02a92fc6bce29812ee291bae33dd13</t>
  </si>
  <si>
    <t>/funding-round/fbdae10135afcf9b1a57ac2fd75c2d62</t>
  </si>
  <si>
    <t>/organization/techtarget</t>
  </si>
  <si>
    <t>/funding-round/94c23622a038868fc3c4c0acf18c0ce8</t>
  </si>
  <si>
    <t>/ORGANIZATION/TECHTARGET</t>
  </si>
  <si>
    <t>/funding-round/c931e5994def9980ab118088bd3f08a5</t>
  </si>
  <si>
    <t>/organization/techtium</t>
  </si>
  <si>
    <t>/funding-round/218e973d32f2be418dc20149a275fe86</t>
  </si>
  <si>
    <t>/ORGANIZATION/TECHTIUM</t>
  </si>
  <si>
    <t>/funding-round/99d3c8ae985dcddd33b7160c1cca191f</t>
  </si>
  <si>
    <t>/organization/techtol-imaging</t>
  </si>
  <si>
    <t>/funding-round/a327ab01f5f088e7ee0c3eb3b56eb025</t>
  </si>
  <si>
    <t>/ORGANIZATION/TECHTRACKER</t>
  </si>
  <si>
    <t>/funding-round/7bbf0ebd5ec7b050c9ec4dea1ceeb6ea</t>
  </si>
  <si>
    <t>/organization/techtrader</t>
  </si>
  <si>
    <t>/funding-round/34155a97dd8ade35d52dbeaec94dc3fa</t>
  </si>
  <si>
    <t>/ORGANIZATION/TECHTRAN-GROUP</t>
  </si>
  <si>
    <t>/funding-round/3f7987f273d6d6b69074eba173ca0ac8</t>
  </si>
  <si>
    <t>19-07-2004</t>
  </si>
  <si>
    <t>/organization/techtribe</t>
  </si>
  <si>
    <t>/funding-round/3d5e19a2848bdef4733f552ab568f5fb</t>
  </si>
  <si>
    <t>/ORGANIZATION/TECHTURN</t>
  </si>
  <si>
    <t>/funding-round/3f884815c169720e893a7459d7f85dc5</t>
  </si>
  <si>
    <t>/organization/techulon</t>
  </si>
  <si>
    <t>/funding-round/4759039aebf1a9d17a292d22b6afe240</t>
  </si>
  <si>
    <t>/ORGANIZATION/TECHULON</t>
  </si>
  <si>
    <t>/funding-round/500b27728f485088f8c5f99a1970e276</t>
  </si>
  <si>
    <t>/organization/techwell</t>
  </si>
  <si>
    <t>/funding-round/0f950a5ce27549461ff7281a34cd39f0</t>
  </si>
  <si>
    <t>/ORGANIZATION/TECHZEL</t>
  </si>
  <si>
    <t>/funding-round/938d5fc3b16da3a4b74d54f8922c9b77</t>
  </si>
  <si>
    <t>/organization/teckst</t>
  </si>
  <si>
    <t>/funding-round/2e58c3fba7ef4d234c75c4ead63afe76</t>
  </si>
  <si>
    <t>/ORGANIZATION/TECMED</t>
  </si>
  <si>
    <t>/funding-round/093e1d75bcc477909a7e2d3402876d5d</t>
  </si>
  <si>
    <t>/organization/tecnoblu</t>
  </si>
  <si>
    <t>/funding-round/a69bd886483360d2983eb847a94b1cd1</t>
  </si>
  <si>
    <t>/ORGANIZATION/TECOGEN</t>
  </si>
  <si>
    <t>/funding-round/618bd431f495222486084581c6a31d91</t>
  </si>
  <si>
    <t>/organization/tecogen</t>
  </si>
  <si>
    <t>/funding-round/89e9bcad0d2f7daf4e9ce188c5d99748</t>
  </si>
  <si>
    <t>/funding-round/b61174a6dfb332498924759f32b18e6f</t>
  </si>
  <si>
    <t>/funding-round/e0b66d47c972cf06f3f97b0dfa678ba4</t>
  </si>
  <si>
    <t>/ORGANIZATION/TECSPORT-GAMES</t>
  </si>
  <si>
    <t>/funding-round/2906c72fca75496cb7426f57c2d4e8c4</t>
  </si>
  <si>
    <t>/organization/tectonic</t>
  </si>
  <si>
    <t>/funding-round/182b50f369e42e6ff79912370f2e6a35</t>
  </si>
  <si>
    <t>/ORGANIZATION/TECTONIC</t>
  </si>
  <si>
    <t>/funding-round/617eb1459bf317c2f3733e38a37ce020</t>
  </si>
  <si>
    <t>/organization/tectura</t>
  </si>
  <si>
    <t>/funding-round/8d82196d57842ede0d3fe2557d41eb6e</t>
  </si>
  <si>
    <t>/ORGANIZATION/TECURO</t>
  </si>
  <si>
    <t>/funding-round/288e4fd4c30ecdb680c8d1032b8f11bd</t>
  </si>
  <si>
    <t>/organization/tedcas</t>
  </si>
  <si>
    <t>/funding-round/99398287e1a26a63dea27081ed920b78</t>
  </si>
  <si>
    <t>/ORGANIZATION/TEDCAS</t>
  </si>
  <si>
    <t>/funding-round/a50698418cefeb0cf90f41d65ccb3395</t>
  </si>
  <si>
    <t>/organization/teddy-the-guardian</t>
  </si>
  <si>
    <t>/funding-round/89606c71d94cbdf6effc68525c9865dd</t>
  </si>
  <si>
    <t>/ORGANIZATION/TEDDY-THE-GUARDIAN</t>
  </si>
  <si>
    <t>/funding-round/9d6760605ebcd69e13ed401f144c31c2</t>
  </si>
  <si>
    <t>/organization/teddyapp</t>
  </si>
  <si>
    <t>/funding-round/0088bb88be5529371657b27c0a3c466d</t>
  </si>
  <si>
    <t>/ORGANIZATION/TEDITAO</t>
  </si>
  <si>
    <t>/funding-round/1e5da4269c25b762f792d39c967536b7</t>
  </si>
  <si>
    <t>/organization/teebeedee</t>
  </si>
  <si>
    <t>/funding-round/02a62ac893979e37d53ae92c10acae6a</t>
  </si>
  <si>
    <t>/ORGANIZATION/TEEDOT</t>
  </si>
  <si>
    <t>/funding-round/a2ebff8fb1038cf8de88bf33b336ba7d</t>
  </si>
  <si>
    <t>/organization/teens-toddlers</t>
  </si>
  <si>
    <t>/funding-round/67c7247f2ecb1a4b242f815b65021fa7</t>
  </si>
  <si>
    <t>/ORGANIZATION/TEENSSUCCESS</t>
  </si>
  <si>
    <t>/funding-round/79ab29475ea0886521c818bf2b1d348c</t>
  </si>
  <si>
    <t>/organization/teepee-games</t>
  </si>
  <si>
    <t>/funding-round/eee48534c4e7a3b0af8888e0309f2c3c</t>
  </si>
  <si>
    <t>/ORGANIZATION/TEEPIX</t>
  </si>
  <si>
    <t>/funding-round/71b43b36b581697e603b256a13229994</t>
  </si>
  <si>
    <t>/organization/tees-co-id</t>
  </si>
  <si>
    <t>/funding-round/60d6265b93cd8717fa41955952656936</t>
  </si>
  <si>
    <t>/ORGANIZATION/TEESPRING</t>
  </si>
  <si>
    <t>/funding-round/1ca28bd47ecbbd5a5478b9c9742b168d</t>
  </si>
  <si>
    <t>/organization/teespring</t>
  </si>
  <si>
    <t>/funding-round/2d80ec568b71ad6ccc93c027b238cdb4</t>
  </si>
  <si>
    <t>/funding-round/4d67e43b0daf52c55395c0036d651973</t>
  </si>
  <si>
    <t>/funding-round/58c484e74bf8c385ba69061702631a4a</t>
  </si>
  <si>
    <t>/ORGANIZATION/TEESPY</t>
  </si>
  <si>
    <t>/funding-round/c0d7356718cc754dc4ef3cf3f27f14f7</t>
  </si>
  <si>
    <t>/organization/teesuvac</t>
  </si>
  <si>
    <t>/funding-round/b42fd76d425827dcbf6c6d594e25bd0a</t>
  </si>
  <si>
    <t>/ORGANIZATION/TEEVOX</t>
  </si>
  <si>
    <t>/funding-round/688b6397f3001f52a1cf3d5fca3c3b46</t>
  </si>
  <si>
    <t>/organization/teewe</t>
  </si>
  <si>
    <t>/funding-round/89e77a7c8193c40dca5b5339fb984dcb</t>
  </si>
  <si>
    <t>/ORGANIZATION/TEEXTEE</t>
  </si>
  <si>
    <t>/funding-round/fc91f0237cdc18884bb5b4b9e9274e51</t>
  </si>
  <si>
    <t>/organization/teez-mobi</t>
  </si>
  <si>
    <t>/funding-round/d2a0c8d6db9efcd3ce5d9794f32e355a</t>
  </si>
  <si>
    <t>/ORGANIZATION/TEFORIA</t>
  </si>
  <si>
    <t>/funding-round/d60a0e628476d4e727b1a923ab89bb44</t>
  </si>
  <si>
    <t>/organization/tegile-systems</t>
  </si>
  <si>
    <t>/funding-round/1b0aa50460864cac4032e08e24df25ba</t>
  </si>
  <si>
    <t>/ORGANIZATION/TEGILE-SYSTEMS</t>
  </si>
  <si>
    <t>/funding-round/9f6e3cefffcec9296e651fcfa696525e</t>
  </si>
  <si>
    <t>/funding-round/dfaea664b332dfdbeac5389d2b574130</t>
  </si>
  <si>
    <t>/funding-round/e258254fff822fb73163eb6250290e4d</t>
  </si>
  <si>
    <t>/organization/tego</t>
  </si>
  <si>
    <t>/funding-round/04f26b3df43d5c4c759cca4417e1a76f</t>
  </si>
  <si>
    <t>/ORGANIZATION/TEGO</t>
  </si>
  <si>
    <t>/funding-round/174e3c6494d4959d78cd66379b8fdf61</t>
  </si>
  <si>
    <t>/funding-round/6327f48eb078a0608ffcfc8100acaa87</t>
  </si>
  <si>
    <t>/funding-round/802786d037cf372de6a36764f557c94a</t>
  </si>
  <si>
    <t>/funding-round/ccb5642e62828025fd496b7fd337bd00</t>
  </si>
  <si>
    <t>/ORGANIZATION/TEGOTECH-SOFTWARE</t>
  </si>
  <si>
    <t>/funding-round/38f80d3eba4713d3c88864ec210d3ea0</t>
  </si>
  <si>
    <t>/organization/tegotech-software</t>
  </si>
  <si>
    <t>/funding-round/bf00dda8900b62308ae1a1c683f8acba</t>
  </si>
  <si>
    <t>/funding-round/d00f02d57ed320031c0238f7dfc80906</t>
  </si>
  <si>
    <t>/funding-round/f2002d6532be40224cf94f4b00e91e2e</t>
  </si>
  <si>
    <t>/ORGANIZATION/TEHNOLOGII-OBRATNYH-ZADACH</t>
  </si>
  <si>
    <t>/funding-round/8c96db7b942e17cd57843b4526d469df</t>
  </si>
  <si>
    <t>/organization/tehuti-networks</t>
  </si>
  <si>
    <t>/funding-round/8568af3049da4edb740f3b86a0ee1270</t>
  </si>
  <si>
    <t>/ORGANIZATION/TEHUTI-NETWORKS</t>
  </si>
  <si>
    <t>/funding-round/cfbe5c24a7e64d7d8a41f9fc563bd867</t>
  </si>
  <si>
    <t>/organization/teikhos-tech</t>
  </si>
  <si>
    <t>/funding-round/c5c0677cc85f55df1934bbe0b50e1d5c</t>
  </si>
  <si>
    <t>/ORGANIZATION/TEIKON</t>
  </si>
  <si>
    <t>/funding-round/3216a0dd3e16e4d4281ddfe4873aeecf</t>
  </si>
  <si>
    <t>/organization/teikon</t>
  </si>
  <si>
    <t>/funding-round/b102e603ae5dac53545ef249d9a4b194</t>
  </si>
  <si>
    <t>/ORGANIZATION/TEILEN-INFOSERVICES-LIFTO</t>
  </si>
  <si>
    <t>/funding-round/ca032465f0603363a606c8a881d7f3a6</t>
  </si>
  <si>
    <t>/organization/teja-technologies-2</t>
  </si>
  <si>
    <t>/funding-round/110d0195addfc82078c85462918c5e15</t>
  </si>
  <si>
    <t>/ORGANIZATION/TEJA-TECHNOLOGIES-2</t>
  </si>
  <si>
    <t>/funding-round/e143ae2251810b2304faf93cd2e9283f</t>
  </si>
  <si>
    <t>/organization/tejas-networks-india</t>
  </si>
  <si>
    <t>/funding-round/3ab7907767cfb0630d0797d080eeb0ad</t>
  </si>
  <si>
    <t>/ORGANIZATION/TEJAS-NETWORKS-INDIA</t>
  </si>
  <si>
    <t>/funding-round/6f30052056465348cd32d267e46cc313</t>
  </si>
  <si>
    <t>/funding-round/ca35a0fd045367f9b501a9a433e2c907</t>
  </si>
  <si>
    <t>/ORGANIZATION/TEK-TRAVELS</t>
  </si>
  <si>
    <t>/funding-round/382c04b73284fb2579f34978ab1fad06</t>
  </si>
  <si>
    <t>/organization/tekbrix-it-solutions</t>
  </si>
  <si>
    <t>/funding-round/74addb4f69873a6c37d5e5385ba136c9</t>
  </si>
  <si>
    <t>/ORGANIZATION/TEKCONNECT-CORPORATION</t>
  </si>
  <si>
    <t>/funding-round/e220b10b5c16fef30587103456c1d57c</t>
  </si>
  <si>
    <t>/organization/tekkie-town</t>
  </si>
  <si>
    <t>/funding-round/0ccd849b9842d87095d4a6f309330da1</t>
  </si>
  <si>
    <t>/ORGANIZATION/TEKLATECH</t>
  </si>
  <si>
    <t>/funding-round/821b62939cc445aaa4c232330bf11216</t>
  </si>
  <si>
    <t>26-05-2007</t>
  </si>
  <si>
    <t>/organization/teklatech</t>
  </si>
  <si>
    <t>/funding-round/f1e4b1467e005a3b78dce6b6343d26d2</t>
  </si>
  <si>
    <t>/ORGANIZATION/TEKLINKS</t>
  </si>
  <si>
    <t>/funding-round/783149dbc079ef236cad08eab9815697</t>
  </si>
  <si>
    <t>/organization/tekmi</t>
  </si>
  <si>
    <t>/funding-round/db8350b98f90964bb15e4060d3e51280</t>
  </si>
  <si>
    <t>/ORGANIZATION/TEKNOPILOT-AS</t>
  </si>
  <si>
    <t>/funding-round/1829c5a3c26de095283b838e4bb5d409</t>
  </si>
  <si>
    <t>/organization/teknovus</t>
  </si>
  <si>
    <t>/funding-round/05cd63b3a893b6f4b12512b9b373431f</t>
  </si>
  <si>
    <t>/ORGANIZATION/TEKNOVUS</t>
  </si>
  <si>
    <t>/funding-round/3947b09e202d5a698cf90969309e3e4f</t>
  </si>
  <si>
    <t>/funding-round/4d5b9cef2aa6b17b03bcb91d9bbc0eb3</t>
  </si>
  <si>
    <t>/funding-round/4ea5207307dfcd6b5b79cc45dcefcf58</t>
  </si>
  <si>
    <t>/funding-round/ba4bd841b67dc9f8c4f4dfe4d913d11e</t>
  </si>
  <si>
    <t>/ORGANIZATION/TEKORA</t>
  </si>
  <si>
    <t>/funding-round/f2a23795c4e585d86fa442e33fa74e93</t>
  </si>
  <si>
    <t>/organization/tekstream-solutions</t>
  </si>
  <si>
    <t>/funding-round/ff7dc8ccc955aced3f67e24055b4aaf5</t>
  </si>
  <si>
    <t>/ORGANIZATION/TEKTRAK</t>
  </si>
  <si>
    <t>/funding-round/a248c275b1d84c71bf0f4f07892e2445</t>
  </si>
  <si>
    <t>/organization/tektrak</t>
  </si>
  <si>
    <t>/funding-round/ecd1ad430a11c5d7b67ff23c511a6089</t>
  </si>
  <si>
    <t>/ORGANIZATION/TEKVOX</t>
  </si>
  <si>
    <t>/funding-round/09118fe7955eeb2dfeef5aa552dbb7cf</t>
  </si>
  <si>
    <t>/organization/tela-bio</t>
  </si>
  <si>
    <t>/funding-round/07955e06179b075bcdc9a3c0c9f3451a</t>
  </si>
  <si>
    <t>/ORGANIZATION/TELA-BIO</t>
  </si>
  <si>
    <t>/funding-round/7c5047ddeceecf36b7f5499edc3d8c29</t>
  </si>
  <si>
    <t>/funding-round/9b6ea6e233597c06346366daf0d7005a</t>
  </si>
  <si>
    <t>/ORGANIZATION/TELA-INNOVATIONS</t>
  </si>
  <si>
    <t>/funding-round/8f4591546ec1b9854aaa74bca429b53c</t>
  </si>
  <si>
    <t>/organization/tela-innovations</t>
  </si>
  <si>
    <t>/funding-round/b5865c83d68c2475bd57fa8889a37031</t>
  </si>
  <si>
    <t>/ORGANIZATION/TELA-SOLUTIONS</t>
  </si>
  <si>
    <t>/funding-round/39665063975f77002869ee5d785b500e</t>
  </si>
  <si>
    <t>/organization/teladoc</t>
  </si>
  <si>
    <t>/funding-round/5c9403dd0d7a03ffdc8531f0251c16d4</t>
  </si>
  <si>
    <t>/ORGANIZATION/TELADOC</t>
  </si>
  <si>
    <t>/funding-round/65aa71423f6522d8b1dce62c7029c348</t>
  </si>
  <si>
    <t>/funding-round/733ff43ea055b32e61134955b31165e3</t>
  </si>
  <si>
    <t>/funding-round/b105eda937dccb711b115b35e2eb0888</t>
  </si>
  <si>
    <t>/funding-round/fd93fe24a154c10a94c823de35353c86</t>
  </si>
  <si>
    <t>/ORGANIZATION/TELANETIX</t>
  </si>
  <si>
    <t>/funding-round/0b2c7935424c167536f7b88ce866c9fd</t>
  </si>
  <si>
    <t>/organization/telanetix</t>
  </si>
  <si>
    <t>/funding-round/7f991a3589432bd36e2e780d94bebbfc</t>
  </si>
  <si>
    <t>/ORGANIZATION/TELARIX</t>
  </si>
  <si>
    <t>/funding-round/7fa6436f289ff74f6fb31cdb782f215d</t>
  </si>
  <si>
    <t>/organization/telarix</t>
  </si>
  <si>
    <t>/funding-round/bbe2c5dd9fee850dc93d218a96c2dccf</t>
  </si>
  <si>
    <t>/funding-round/e38e1838bc9f6d249747d22515ac3868</t>
  </si>
  <si>
    <t>/organization/telasic-communications</t>
  </si>
  <si>
    <t>/funding-round/13ee641cae7fc8fccc70e455060110d2</t>
  </si>
  <si>
    <t>/ORGANIZATION/TELASIC-COMMUNICATIONS</t>
  </si>
  <si>
    <t>/funding-round/602dcb145ebb84639e9858f497fbc2cd</t>
  </si>
  <si>
    <t>/funding-round/b151fd3cb122d0c93c8b29e8ad291c68</t>
  </si>
  <si>
    <t>/ORGANIZATION/TELCARE</t>
  </si>
  <si>
    <t>/funding-round/3099f8a5932e8398c784298f1adb1025</t>
  </si>
  <si>
    <t>/organization/telcare</t>
  </si>
  <si>
    <t>/funding-round/57ac49c7d841d7303fdd14752d2296a2</t>
  </si>
  <si>
    <t>/funding-round/c58443dba642d28e9084a4db5fb28fb3</t>
  </si>
  <si>
    <t>/funding-round/e2bf884ae24d114f768b83f8846e955e</t>
  </si>
  <si>
    <t>/ORGANIZATION/TELCOBUY-COM</t>
  </si>
  <si>
    <t>/funding-round/d50f2fb46363a3a51a9267d483bcb6a2</t>
  </si>
  <si>
    <t>/organization/telcom-global-solutions</t>
  </si>
  <si>
    <t>/funding-round/223c9943693ee56a0b104d3f863516e0</t>
  </si>
  <si>
    <t>/ORGANIZATION/TELCOM-GLOBAL-SOLUTIONS</t>
  </si>
  <si>
    <t>/funding-round/32e013c6697d008cfd0cc2700f32997e</t>
  </si>
  <si>
    <t>/funding-round/b8c65e56d5c63285ddb08720f7877147</t>
  </si>
  <si>
    <t>/ORGANIZATION/TELCONTAR</t>
  </si>
  <si>
    <t>/funding-round/7aa85e32ec1e6236ea1dd9c9fc538130</t>
  </si>
  <si>
    <t>/organization/telderi</t>
  </si>
  <si>
    <t>/funding-round/367397d88b4bddb42af2ec227fb31270</t>
  </si>
  <si>
    <t>/ORGANIZATION/TELE-RICKSHAW</t>
  </si>
  <si>
    <t>/funding-round/785c8ab06a990aed8772819141b93d77</t>
  </si>
  <si>
    <t>/organization/telebit</t>
  </si>
  <si>
    <t>/funding-round/3eedb6f3bf848731988dfa083acc4acc</t>
  </si>
  <si>
    <t>20-06-1986</t>
  </si>
  <si>
    <t>/ORGANIZATION/TELEBORDER</t>
  </si>
  <si>
    <t>/funding-round/4d322a4a095f8b2dc2c8e98ac2d366eb</t>
  </si>
  <si>
    <t>/organization/teleborder</t>
  </si>
  <si>
    <t>/funding-round/4d5e960408dde00a74ded46ec2c80145</t>
  </si>
  <si>
    <t>/funding-round/7d4f038c83f0e63f3554a40a5025dbf3</t>
  </si>
  <si>
    <t>/organization/telecardia</t>
  </si>
  <si>
    <t>/funding-round/68e4d0114081a691668a84e9f0e70cee</t>
  </si>
  <si>
    <t>/ORGANIZATION/TELECARDIA</t>
  </si>
  <si>
    <t>/funding-round/8cff52078978c6b6097aba1154081bfe</t>
  </si>
  <si>
    <t>/organization/telecis</t>
  </si>
  <si>
    <t>/funding-round/0091d391efe0ba236a8ffc9b307a0758</t>
  </si>
  <si>
    <t>/ORGANIZATION/TELECOAST-COMMUNICATIONS</t>
  </si>
  <si>
    <t>/funding-round/5a065a41471ba1a560d60ce3b827625c</t>
  </si>
  <si>
    <t>/organization/telecom-italia</t>
  </si>
  <si>
    <t>/funding-round/3d48f754be3111acbbba2453cdeddf8a</t>
  </si>
  <si>
    <t>/ORGANIZATION/TELECOM-ITALIA</t>
  </si>
  <si>
    <t>/funding-round/811c80dd3029a22a998a4c5122329eec</t>
  </si>
  <si>
    <t>/organization/telecom-transport-management</t>
  </si>
  <si>
    <t>/funding-round/325c3b4c5b1dca546f92857bc8f75a91</t>
  </si>
  <si>
    <t>/ORGANIZATION/TELECOM-TRANSPORT-MANAGEMENT</t>
  </si>
  <si>
    <t>/funding-round/65e4a154334e891b8929330f2efddca0</t>
  </si>
  <si>
    <t>/funding-round/72c4c82404265bd9034af78169da1e46</t>
  </si>
  <si>
    <t>/funding-round/89330b30790a900dec7800eafe33e205</t>
  </si>
  <si>
    <t>/organization/telecommunication-systems</t>
  </si>
  <si>
    <t>/funding-round/021209652849100bc2dda7b838219030</t>
  </si>
  <si>
    <t>/ORGANIZATION/TELECOMMUNICATION-SYSTEMS</t>
  </si>
  <si>
    <t>/funding-round/129a08ccc84e77b11c6d68248c94c544</t>
  </si>
  <si>
    <t>/funding-round/24e200ee24fb7f470448e0d7a836af15</t>
  </si>
  <si>
    <t>/funding-round/505a398f170ea298c5549d3dfab8c41f</t>
  </si>
  <si>
    <t>/funding-round/5d4a710f158a1ad885fc8776ccea6d82</t>
  </si>
  <si>
    <t>26-10-2004</t>
  </si>
  <si>
    <t>/funding-round/749f49776608c22fcecb974fb10eada3</t>
  </si>
  <si>
    <t>/funding-round/7e680c66030244bab3fe8abd094b5021</t>
  </si>
  <si>
    <t>/funding-round/97ed0cb13322b1bf9c5c48545a88ea45</t>
  </si>
  <si>
    <t>/funding-round/b7dc570c0e181616f580231ca2ce87ce</t>
  </si>
  <si>
    <t>/funding-round/bb1d192a6cde8437c4f74c430ed382a1</t>
  </si>
  <si>
    <t>/funding-round/f46384e11f5c9481c680f6ca567949af</t>
  </si>
  <si>
    <t>/ORGANIZATION/TELECON-GROUP</t>
  </si>
  <si>
    <t>/funding-round/6eff842a274741dd21303fb7d3b14a09</t>
  </si>
  <si>
    <t>/organization/telectic</t>
  </si>
  <si>
    <t>/funding-round/f5c47be8b229c67281e06339922ff6d4</t>
  </si>
  <si>
    <t>/ORGANIZATION/TELECUBA-HOLDINGS</t>
  </si>
  <si>
    <t>/funding-round/3aa80aefb2887ebaf1523f1d9926e354</t>
  </si>
  <si>
    <t>/organization/telecuba-holdings</t>
  </si>
  <si>
    <t>/funding-round/82a9b485e5651949a7a51cdfadd7d3e2</t>
  </si>
  <si>
    <t>/ORGANIZATION/TELEDATA-NETWORKS</t>
  </si>
  <si>
    <t>/funding-round/a89b28507f845d441908cb0e0aa02b06</t>
  </si>
  <si>
    <t>/organization/teledna</t>
  </si>
  <si>
    <t>/funding-round/6d4d5a9d5f8d28744b3f4cd1f96da3d0</t>
  </si>
  <si>
    <t>/ORGANIZATION/TELEFACTOR-ROBOTICS-COM</t>
  </si>
  <si>
    <t>/funding-round/fc1da024b01dc8fe350ada8f277aac53</t>
  </si>
  <si>
    <t>/organization/telefix-communications-holdings</t>
  </si>
  <si>
    <t>/funding-round/8323232260f552a536591abb77fdc034</t>
  </si>
  <si>
    <t>/ORGANIZATION/TELEFLIP</t>
  </si>
  <si>
    <t>/funding-round/96e7900c4ef4dd3475787da46e3d4118</t>
  </si>
  <si>
    <t>/organization/teleflip</t>
  </si>
  <si>
    <t>/funding-round/c21943bdcf1b207ecefce71d331d8462</t>
  </si>
  <si>
    <t>/ORGANIZATION/TELEFONICA</t>
  </si>
  <si>
    <t>/funding-round/3ea84ae9ad9c4cbaf82c63b22dddceea</t>
  </si>
  <si>
    <t>/organization/telefonkilifim</t>
  </si>
  <si>
    <t>/funding-round/a457506f13def02eeee5fcb08a593881</t>
  </si>
  <si>
    <t>/ORGANIZATION/TELEFUN</t>
  </si>
  <si>
    <t>/funding-round/f51e3b9c487f12495b146ad405c66b58</t>
  </si>
  <si>
    <t>/organization/telegent-systems</t>
  </si>
  <si>
    <t>/funding-round/29cff973125b47f4329ced60e95830b3</t>
  </si>
  <si>
    <t>/ORGANIZATION/TELEGENT-SYSTEMS</t>
  </si>
  <si>
    <t>/funding-round/442d301f43a38010a6866ce159d66b6e</t>
  </si>
  <si>
    <t>/organization/telekenex</t>
  </si>
  <si>
    <t>/funding-round/4a8522019b530b386e8bab983c1fa685</t>
  </si>
  <si>
    <t>/ORGANIZATION/TELEKENEX</t>
  </si>
  <si>
    <t>/funding-round/b3dc0a74a9731f630199a32fd8d50448</t>
  </si>
  <si>
    <t>/organization/teleknowledge-group</t>
  </si>
  <si>
    <t>/funding-round/4d65329d888a04a97e78d68210275c6f</t>
  </si>
  <si>
    <t>/ORGANIZATION/TELEKNOWLEDGE-GROUP</t>
  </si>
  <si>
    <t>/funding-round/d058526d6680c93acb3be3f9fceeaa38</t>
  </si>
  <si>
    <t>/organization/telelogos</t>
  </si>
  <si>
    <t>/funding-round/0f06f070ec1df213bae21b06dddadf40</t>
  </si>
  <si>
    <t>/ORGANIZATION/TELEMATICS4U-SERVICES</t>
  </si>
  <si>
    <t>/funding-round/4fd77b98b168ed279ce0b8d47d8d8c51</t>
  </si>
  <si>
    <t>/organization/telematik</t>
  </si>
  <si>
    <t>/funding-round/0627dd6323b2f01a3ab7868fea70666a</t>
  </si>
  <si>
    <t>/ORGANIZATION/TELEMATIK</t>
  </si>
  <si>
    <t>/funding-round/2e91b35474c554769dae17df5e02a5ce</t>
  </si>
  <si>
    <t>/organization/telemedi-co</t>
  </si>
  <si>
    <t>/funding-round/085f3a21bf789c889f13c5e17883f9a4</t>
  </si>
  <si>
    <t>/ORGANIZATION/TELEMEDI-CO</t>
  </si>
  <si>
    <t>/funding-round/e5cced05d13a3cb4eb3132131d8f0dae</t>
  </si>
  <si>
    <t>/organization/telemedicine-clinic</t>
  </si>
  <si>
    <t>/funding-round/17f315fe135800c16d1765de34f3bd28</t>
  </si>
  <si>
    <t>/ORGANIZATION/TELEMEDICINE-CLINIC</t>
  </si>
  <si>
    <t>/funding-round/d6ac0f82e7e305c01a955814bb11dd83</t>
  </si>
  <si>
    <t>/organization/telemedicine-solutions-llc</t>
  </si>
  <si>
    <t>/funding-round/6352ef524441f0ab0d0cdb57c4cfb003</t>
  </si>
  <si>
    <t>/ORGANIZATION/TELEMEDICINE-SOLUTIONS-LLC</t>
  </si>
  <si>
    <t>/funding-round/7cdccb3cb7495566bfd0d4e231806c10</t>
  </si>
  <si>
    <t>/funding-round/983e487f467a9745815e34e1d7358df3</t>
  </si>
  <si>
    <t>/funding-round/9d810e4690433c88fe6e04ff4b57ec06</t>
  </si>
  <si>
    <t>/funding-round/b70f25cdca0932e0f57c6c14ad9165a5</t>
  </si>
  <si>
    <t>/funding-round/ee204fe21125e8584d659c1db0410b08</t>
  </si>
  <si>
    <t>/funding-round/f1a3769eaca84db94e3c09b7e837b562</t>
  </si>
  <si>
    <t>/ORGANIZATION/TELEMETRYWEB</t>
  </si>
  <si>
    <t>/funding-round/98a7171bdcd3ee1049006edbbfa860cc</t>
  </si>
  <si>
    <t>/organization/telemotiv</t>
  </si>
  <si>
    <t>/funding-round/d8016c695c250433efc9f6aec5dba846</t>
  </si>
  <si>
    <t>/ORGANIZATION/TELENIMA</t>
  </si>
  <si>
    <t>/funding-round/5d8a02f200e1f2e0333d8cf09d79ac9a</t>
  </si>
  <si>
    <t>/organization/telensius</t>
  </si>
  <si>
    <t>/funding-round/249dd535de9f66d1fb51bc4f19d05c78</t>
  </si>
  <si>
    <t>/ORGANIZATION/TELENSIUS</t>
  </si>
  <si>
    <t>/funding-round/b065696bef3503b51dc2c35adf60c0d1</t>
  </si>
  <si>
    <t>/funding-round/ce445e6a54bf62b390c589e9af98f2c4</t>
  </si>
  <si>
    <t>/ORGANIZATION/TELEPACIFIC-COMMUNICATIONS</t>
  </si>
  <si>
    <t>/funding-round/001b577f05b7b820b3145ac62d33baf8</t>
  </si>
  <si>
    <t>/organization/telepacific-communications</t>
  </si>
  <si>
    <t>/funding-round/0facc2c1a996d4a9511f43a9aeaa512b</t>
  </si>
  <si>
    <t>/funding-round/d746bd91b687c4a7a9b6ab322a9289fc</t>
  </si>
  <si>
    <t>/organization/telepartner</t>
  </si>
  <si>
    <t>/funding-round/0f7192b0d9a475a164411fc721436fba</t>
  </si>
  <si>
    <t>/ORGANIZATION/TELEPATH</t>
  </si>
  <si>
    <t>/funding-round/4bb02544d4a3e043add9d5670d46b332</t>
  </si>
  <si>
    <t>/organization/telepathic</t>
  </si>
  <si>
    <t>/funding-round/991af1adefaf53dd583acbef7d472265</t>
  </si>
  <si>
    <t>/ORGANIZATION/TELEPATHIC</t>
  </si>
  <si>
    <t>/funding-round/d16fccdf2e7ae3241dea507a22825bd9</t>
  </si>
  <si>
    <t>/organization/telepathy</t>
  </si>
  <si>
    <t>/funding-round/140494752a9705e7c405001ff18c5d07</t>
  </si>
  <si>
    <t>/ORGANIZATION/TELEPHARM</t>
  </si>
  <si>
    <t>/funding-round/4d1f5df83680dac55ad30fba218e59f9</t>
  </si>
  <si>
    <t>/organization/telepharm</t>
  </si>
  <si>
    <t>/funding-round/6248f15b3f52a51fe540353baa6a5dc9</t>
  </si>
  <si>
    <t>/ORGANIZATION/TELEPHIA</t>
  </si>
  <si>
    <t>/funding-round/25fc658d337db19344cf816d2e451d4a</t>
  </si>
  <si>
    <t>/organization/telepo</t>
  </si>
  <si>
    <t>/funding-round/6d94f18095b48e3b4ead2fac11e38b8c</t>
  </si>
  <si>
    <t>/ORGANIZATION/TELEPO</t>
  </si>
  <si>
    <t>/funding-round/90ad8d4173cc5de76b0476e97c9cafa7</t>
  </si>
  <si>
    <t>/funding-round/b68dea98b2d328cc9ab32b8ac434ce1f</t>
  </si>
  <si>
    <t>/ORGANIZATION/TELEPORT-2</t>
  </si>
  <si>
    <t>/funding-round/1a54f32604c495f561b66b58b9e9f6db</t>
  </si>
  <si>
    <t>/organization/telera</t>
  </si>
  <si>
    <t>/funding-round/1dea26a7e9a4801590e92b42d4442d3b</t>
  </si>
  <si>
    <t>28-10-1999</t>
  </si>
  <si>
    <t>/ORGANIZATION/TELERA</t>
  </si>
  <si>
    <t>/funding-round/bd26afeaf115fd94192b2b8480b29a98</t>
  </si>
  <si>
    <t>/funding-round/ee02762f8a0ec327ac231b1408e779ab</t>
  </si>
  <si>
    <t>/funding-round/f143748252f86d1b002a674f10425fa2</t>
  </si>
  <si>
    <t>/organization/telerad-express</t>
  </si>
  <si>
    <t>/funding-round/3171670c4722829092372eaa0c743be2</t>
  </si>
  <si>
    <t>/ORGANIZATION/TELERADIOLOGY-HOLDINGS-INC</t>
  </si>
  <si>
    <t>/funding-round/bb8126662684a938fe85407aaa103b8f</t>
  </si>
  <si>
    <t>/organization/teleran-technologies</t>
  </si>
  <si>
    <t>/funding-round/1163b96654d24ead45ea91c803f42d4a</t>
  </si>
  <si>
    <t>/ORGANIZATION/TELERETAIL-CORPORATION</t>
  </si>
  <si>
    <t>/funding-round/3a98a7f3a0bcc7fcf34e2c4fef262f1d</t>
  </si>
  <si>
    <t>/organization/teleretail-corporation</t>
  </si>
  <si>
    <t>/funding-round/a8e68587814b9e79bcaf0c9cfe3bdb1c</t>
  </si>
  <si>
    <t>/ORGANIZATION/TELERIK</t>
  </si>
  <si>
    <t>/funding-round/117dc8fc2ab2178fcc7bdc3f5a51809a</t>
  </si>
  <si>
    <t>/organization/telerivet</t>
  </si>
  <si>
    <t>/funding-round/e77818a4c43b329c5dbbe66635028549</t>
  </si>
  <si>
    <t>/ORGANIZATION/TELESENSE</t>
  </si>
  <si>
    <t>/funding-round/58354ce24228fc26ea31927fff5a1f50</t>
  </si>
  <si>
    <t>/organization/telesign-corporation</t>
  </si>
  <si>
    <t>/funding-round/1e4dd36b81379d657aaa473321e113c4</t>
  </si>
  <si>
    <t>/ORGANIZATION/TELESIGN-CORPORATION</t>
  </si>
  <si>
    <t>/funding-round/573afd97a32a2de73b590095aa26a2f4</t>
  </si>
  <si>
    <t>/funding-round/a426b76737d05d7e2e9359e1af36be60</t>
  </si>
  <si>
    <t>/ORGANIZATION/TELESKIN</t>
  </si>
  <si>
    <t>/funding-round/8fffb1e856c6dc521ae5aee108c2d7f3</t>
  </si>
  <si>
    <t>/organization/telesocial</t>
  </si>
  <si>
    <t>/funding-round/be839fddfa13b0c19d44e8f2f1b81e76</t>
  </si>
  <si>
    <t>/ORGANIZATION/TELESOCIAL</t>
  </si>
  <si>
    <t>/funding-round/f550b0f75f9c4bbb629c2e862861227d</t>
  </si>
  <si>
    <t>/organization/telesofia-medical</t>
  </si>
  <si>
    <t>/funding-round/5f5649ed28ef11c908d63f774bb6015c</t>
  </si>
  <si>
    <t>/ORGANIZATION/TELESOFIA-MEDICAL</t>
  </si>
  <si>
    <t>/funding-round/ac8e0fc47ad52dcd60d7f9b381594c09</t>
  </si>
  <si>
    <t>/organization/telesphere</t>
  </si>
  <si>
    <t>/funding-round/25fcb1f7999486ef3a32d68ed8245a81</t>
  </si>
  <si>
    <t>/ORGANIZATION/TELESPHERE</t>
  </si>
  <si>
    <t>/funding-round/276fe1ac3e471a350eb5119ee35cd22a</t>
  </si>
  <si>
    <t>/funding-round/61e9b44152f1aa0e33f524ffe28c12a6</t>
  </si>
  <si>
    <t>/funding-round/7394e198a54a41e0408bf7828c04ccbe</t>
  </si>
  <si>
    <t>/funding-round/d272db2fd16eaf543a9ac7109d844c10</t>
  </si>
  <si>
    <t>/ORGANIZATION/TELESPREE</t>
  </si>
  <si>
    <t>/funding-round/0a58c929763d0c13fc89a8df2d1933d9</t>
  </si>
  <si>
    <t>/organization/telespree</t>
  </si>
  <si>
    <t>/funding-round/1a058e4534d7860b0d3b13163a2b7960</t>
  </si>
  <si>
    <t>/funding-round/203c97d4d49f1e05a8cbab288db7503a</t>
  </si>
  <si>
    <t>/organization/telesta-therapeutics</t>
  </si>
  <si>
    <t>/funding-round/818db4cee58db487adc69d93c9914a22</t>
  </si>
  <si>
    <t>/ORGANIZATION/TELESTAX-INC</t>
  </si>
  <si>
    <t>/funding-round/b4d3b7b76b2ece10c9431b24ce39df16</t>
  </si>
  <si>
    <t>/organization/telestream</t>
  </si>
  <si>
    <t>/funding-round/dc6866f7a7c9346bb243245e69ce890e</t>
  </si>
  <si>
    <t>/ORGANIZATION/TELEUP-INC</t>
  </si>
  <si>
    <t>/funding-round/306eb4bd90520bfda5501ff7f09cdcc7</t>
  </si>
  <si>
    <t>/organization/teleus</t>
  </si>
  <si>
    <t>/funding-round/9f256d99c7f872da4586ba3403c39ca8</t>
  </si>
  <si>
    <t>/ORGANIZATION/TELEVERDE</t>
  </si>
  <si>
    <t>/funding-round/3dbe0aa006b9662066a7c8c97e0d023b</t>
  </si>
  <si>
    <t>/organization/televero-health</t>
  </si>
  <si>
    <t>/funding-round/6e1ffab019ef985c56cbf816b6e397da</t>
  </si>
  <si>
    <t>/ORGANIZATION/TELIAPP</t>
  </si>
  <si>
    <t>/funding-round/b38d44803be5a9f4f0218ec143ecb91e</t>
  </si>
  <si>
    <t>/organization/telibrahma</t>
  </si>
  <si>
    <t>/funding-round/052c94c52f5d78702c25ebb2c6303801</t>
  </si>
  <si>
    <t>/ORGANIZATION/TELIBRAHMA</t>
  </si>
  <si>
    <t>/funding-round/aa31016af7d2301ffb2f545474bba423</t>
  </si>
  <si>
    <t>/funding-round/aeb76c6f4856b9a17c5a5530b5fb8992</t>
  </si>
  <si>
    <t>/ORGANIZATION/TELIK</t>
  </si>
  <si>
    <t>/funding-round/b9fc0be8902510fa70e29b923854e078</t>
  </si>
  <si>
    <t>/organization/telinet</t>
  </si>
  <si>
    <t>/funding-round/0a34a5536d4a14749a96f68902a6f8c6</t>
  </si>
  <si>
    <t>/ORGANIZATION/TELINK</t>
  </si>
  <si>
    <t>/funding-round/0e62b779838e15bb59432d540a1b8517</t>
  </si>
  <si>
    <t>/organization/teliportme</t>
  </si>
  <si>
    <t>/funding-round/d9d8f0d6d8c061c259cbd5ad107a6123</t>
  </si>
  <si>
    <t>/ORGANIZATION/TELIRIS</t>
  </si>
  <si>
    <t>/funding-round/6510c7e435f945f05ca407e5eac13866</t>
  </si>
  <si>
    <t>/organization/teliris</t>
  </si>
  <si>
    <t>/funding-round/f28482ad92feb931d9b59b997cc43e51</t>
  </si>
  <si>
    <t>/ORGANIZATION/TELISMA</t>
  </si>
  <si>
    <t>/funding-round/0a63d91b6974a1f294b6353a93afcd99</t>
  </si>
  <si>
    <t>/organization/telisma</t>
  </si>
  <si>
    <t>/funding-round/184546d34f2bbf38fec9887cb64b2c63</t>
  </si>
  <si>
    <t>/ORGANIZATION/TELIT-WIRELESS-SOLUTIONS</t>
  </si>
  <si>
    <t>/funding-round/2dd1f799192423bc84c009689026cc45</t>
  </si>
  <si>
    <t>/organization/telit-wireless-solutions</t>
  </si>
  <si>
    <t>/funding-round/a8eff61f3d1c8da446e7b3fa8fab9ec3</t>
  </si>
  <si>
    <t>/ORGANIZATION/TELKONET</t>
  </si>
  <si>
    <t>/funding-round/1adf700a2b90c1aa976d39d7d41dd2d0</t>
  </si>
  <si>
    <t>/organization/telkonet</t>
  </si>
  <si>
    <t>/funding-round/5c0fce9ad2f91236f76971ca88b86957</t>
  </si>
  <si>
    <t>/funding-round/6566e7b8df353de55518c003c6df178d</t>
  </si>
  <si>
    <t>/funding-round/9a524a0f54f4a130b1b6cf12d1f0dd69</t>
  </si>
  <si>
    <t>/ORGANIZATION/TELKORE</t>
  </si>
  <si>
    <t>/funding-round/d0e1fc80569210c9c6ad253d4546c7d1</t>
  </si>
  <si>
    <t>/organization/tell-it-in</t>
  </si>
  <si>
    <t>/funding-round/9c987e616755a78c51a4aa67c27a2a93</t>
  </si>
  <si>
    <t>/ORGANIZATION/TELLA-FIRMA</t>
  </si>
  <si>
    <t>/funding-round/6b39a8258a021f648124c3a64480a0a0</t>
  </si>
  <si>
    <t>/organization/tellagence</t>
  </si>
  <si>
    <t>/funding-round/14b975816b7e7b16c2ebbdd0d169d241</t>
  </si>
  <si>
    <t>/ORGANIZATION/TELLAGENCE</t>
  </si>
  <si>
    <t>/funding-round/3a8351e366e7952c75c1db5a422ee7e3</t>
  </si>
  <si>
    <t>/funding-round/aca217de8904ee6a460a3b7061387252</t>
  </si>
  <si>
    <t>/funding-round/ccf507a6872d448a56b4e0936a274d71</t>
  </si>
  <si>
    <t>/organization/tellapal</t>
  </si>
  <si>
    <t>/funding-round/33b75300a925c4019b941194093742ad</t>
  </si>
  <si>
    <t>/ORGANIZATION/TELLAPAL</t>
  </si>
  <si>
    <t>/funding-round/3a7cf723d7f54bfc115e187dca04ce49</t>
  </si>
  <si>
    <t>/funding-round/6b58a24e5544d6051cec5e4a3eec587a</t>
  </si>
  <si>
    <t>/funding-round/7c1b1ab77425a191bda8ca588332065b</t>
  </si>
  <si>
    <t>/funding-round/8674777efde0896b2b0f0fe25f700967</t>
  </si>
  <si>
    <t>/funding-round/8a3f4d05e3f400f3f0ae179c69619fa5</t>
  </si>
  <si>
    <t>/funding-round/b8ad80cb67c7621addef03c683158bd7</t>
  </si>
  <si>
    <t>/ORGANIZATION/TELLAPART</t>
  </si>
  <si>
    <t>/funding-round/0f1197c0694aefaa740b17d57e0ace41</t>
  </si>
  <si>
    <t>/organization/tellapart</t>
  </si>
  <si>
    <t>/funding-round/ad3cea5a3cff753c14b88c678286cf45</t>
  </si>
  <si>
    <t>/funding-round/b8af2d16cefd34d974c521589011a209</t>
  </si>
  <si>
    <t>/organization/tellbird</t>
  </si>
  <si>
    <t>/funding-round/f2e4c828b6eb298fe466f382795f32df</t>
  </si>
  <si>
    <t>/ORGANIZATION/TELLFI</t>
  </si>
  <si>
    <t>/funding-round/43ea790925e8cfa83de4d5c596953198</t>
  </si>
  <si>
    <t>/organization/telligentsystems</t>
  </si>
  <si>
    <t>/funding-round/1c0cc70c0ef5780974749e6445b916c2</t>
  </si>
  <si>
    <t>/ORGANIZATION/TELLIGENTSYSTEMS</t>
  </si>
  <si>
    <t>/funding-round/592765f4433d3cd5eb786f4acb00eda5</t>
  </si>
  <si>
    <t>/funding-round/6c26b665c64b37e95f06df63061e9e06</t>
  </si>
  <si>
    <t>/funding-round/c3e8d47dabdd9c18ce461ba503ea9c08</t>
  </si>
  <si>
    <t>/funding-round/ce8e236ed24139bf3e507886d4292776</t>
  </si>
  <si>
    <t>/ORGANIZATION/TELLJA</t>
  </si>
  <si>
    <t>/funding-round/cb4cd3fbf91f169b6748581db6ed32c7</t>
  </si>
  <si>
    <t>/organization/telller</t>
  </si>
  <si>
    <t>/funding-round/794254321379289773cdc919d5e65e52</t>
  </si>
  <si>
    <t>/ORGANIZATION/TELLME</t>
  </si>
  <si>
    <t>/funding-round/359385b21a59bbaf9c1cce95910dc6eb</t>
  </si>
  <si>
    <t>/organization/tellmegen</t>
  </si>
  <si>
    <t>/funding-round/a6a99797ed047e8c6d3ace03495f5f5b</t>
  </si>
  <si>
    <t>/ORGANIZATION/TELLMETWIN</t>
  </si>
  <si>
    <t>/funding-round/1fc2ba7658d607ac142da5b43c63e420</t>
  </si>
  <si>
    <t>/organization/tellmi</t>
  </si>
  <si>
    <t>/funding-round/478ad49eb51990530f0a1450a5e1a62f</t>
  </si>
  <si>
    <t>/ORGANIZATION/TELLO</t>
  </si>
  <si>
    <t>/funding-round/021f8b1e67c93bfaf5bfbe554be34c9a</t>
  </si>
  <si>
    <t>/organization/tello</t>
  </si>
  <si>
    <t>/funding-round/32cd6c19724e486408d9086180c47212</t>
  </si>
  <si>
    <t>/funding-round/6971674e994b35781bb573f58a538903</t>
  </si>
  <si>
    <t>/organization/telltale-games</t>
  </si>
  <si>
    <t>/funding-round/634a8f8be3a4d73f9dcd67e66e975537</t>
  </si>
  <si>
    <t>/ORGANIZATION/TELLTALE-GAMES</t>
  </si>
  <si>
    <t>/funding-round/cfe722b61e0579968f3f0ba3a3a6f14e</t>
  </si>
  <si>
    <t>/funding-round/f68868940562239d4c52edd67361dd34</t>
  </si>
  <si>
    <t>/funding-round/fa68f82843f046f25811b40b4b9a1cbe</t>
  </si>
  <si>
    <t>/organization/tellus-technology</t>
  </si>
  <si>
    <t>/funding-round/fa885b4f602e6871446c9ff000444357</t>
  </si>
  <si>
    <t>/ORGANIZATION/TELLWIKI</t>
  </si>
  <si>
    <t>/funding-round/7adb35831b8644e01fdb8da0b43d14b2</t>
  </si>
  <si>
    <t>/organization/tellwise</t>
  </si>
  <si>
    <t>/funding-round/af6e602347e1bb59b90766834d2acc3f</t>
  </si>
  <si>
    <t>/ORGANIZATION/TELLYBEAN</t>
  </si>
  <si>
    <t>/funding-round/1f9425e8d30cff572e815b43817368ee</t>
  </si>
  <si>
    <t>/organization/tellybean</t>
  </si>
  <si>
    <t>/funding-round/4caaa71f835534951c46b5a78c68e57b</t>
  </si>
  <si>
    <t>/funding-round/ab7442c9c15dbbcf96da8d6f8ba15154</t>
  </si>
  <si>
    <t>/funding-round/b33d091935af27d8b4e4d713808c60fa</t>
  </si>
  <si>
    <t>/funding-round/c36e48f722212831ae2824a336c631d5</t>
  </si>
  <si>
    <t>/organization/tellyo</t>
  </si>
  <si>
    <t>/funding-round/35aa5ea03e2e0ab2d43071c9b982b63c</t>
  </si>
  <si>
    <t>/ORGANIZATION/TELNEXT-COMMUNICATIONS</t>
  </si>
  <si>
    <t>/funding-round/c1971d72046463a09146a4512ac59486</t>
  </si>
  <si>
    <t>/organization/telnexus</t>
  </si>
  <si>
    <t>/funding-round/e1ad9515f026fa671039457e3dfd03d6</t>
  </si>
  <si>
    <t>/ORGANIZATION/TELNIC</t>
  </si>
  <si>
    <t>/funding-round/73bef4df2bd62aa87cbf2cfbf8e589a5</t>
  </si>
  <si>
    <t>/organization/telnyx</t>
  </si>
  <si>
    <t>/funding-round/4ac4b80cd377fb710bdd8bcbc76cf102</t>
  </si>
  <si>
    <t>/ORGANIZATION/TELOGIS</t>
  </si>
  <si>
    <t>/funding-round/027b272ef49b29812ae9bea39c674cfe</t>
  </si>
  <si>
    <t>/organization/telogis</t>
  </si>
  <si>
    <t>/funding-round/33fb818fdae4585fc4328834490a22c5</t>
  </si>
  <si>
    <t>/funding-round/713db435439e432295895c4fc37b6d49</t>
  </si>
  <si>
    <t>/funding-round/95c68563fa6929f621a3a951a8120fa8</t>
  </si>
  <si>
    <t>/funding-round/f56b35bb2e1b9fba86d7d47cc710d856</t>
  </si>
  <si>
    <t>/organization/teloptica</t>
  </si>
  <si>
    <t>/funding-round/516b41aed7621d30b33bf50122c7f23b</t>
  </si>
  <si>
    <t>/ORGANIZATION/TELORMEDIX</t>
  </si>
  <si>
    <t>/funding-round/2b7de03bc94a5a67339c0b00642b5b57</t>
  </si>
  <si>
    <t>/organization/telormedix</t>
  </si>
  <si>
    <t>/funding-round/96c79b1ac48243732dced2756ca7c521</t>
  </si>
  <si>
    <t>/ORGANIZATION/TELOS</t>
  </si>
  <si>
    <t>/funding-round/467e6eb6c7a0ee9e295190d6887dc0e4</t>
  </si>
  <si>
    <t>/organization/telos-entertainment</t>
  </si>
  <si>
    <t>/funding-round/f96747ac8f355a46a99ccb4a78d622b6</t>
  </si>
  <si>
    <t>/ORGANIZATION/TELOVATIONS</t>
  </si>
  <si>
    <t>/funding-round/223090be34d78f12cf2f5c543ba3365c</t>
  </si>
  <si>
    <t>/organization/telovations</t>
  </si>
  <si>
    <t>/funding-round/27991a90548a7f59c1a161a2e0b688e3</t>
  </si>
  <si>
    <t>/funding-round/5759684e2ef6b734df50ada8e449246a</t>
  </si>
  <si>
    <t>/funding-round/c2769b44cb7139b8fafc1214db8f0a05</t>
  </si>
  <si>
    <t>/ORGANIZATION/TELSAR-PHARMA</t>
  </si>
  <si>
    <t>/funding-round/72bc053c94179494465f4e622a3cbc60</t>
  </si>
  <si>
    <t>/organization/telsima</t>
  </si>
  <si>
    <t>/funding-round/06f41a1092c5d74b711d26cebae05d9a</t>
  </si>
  <si>
    <t>/ORGANIZATION/TELSIMA</t>
  </si>
  <si>
    <t>/funding-round/3c15de40827df80c4cccc07f2e630ef0</t>
  </si>
  <si>
    <t>/funding-round/ea8a117ad046d9c6986e7ebd1ade1079</t>
  </si>
  <si>
    <t>/ORGANIZATION/TELTRADER</t>
  </si>
  <si>
    <t>/funding-round/469987556586fbc03f44ae431cd56626</t>
  </si>
  <si>
    <t>/organization/telunjuk</t>
  </si>
  <si>
    <t>/funding-round/01c41a14e85fb33f93a24005cc669abb</t>
  </si>
  <si>
    <t>/ORGANIZATION/TELUNJUK</t>
  </si>
  <si>
    <t>/funding-round/0c5fff87e16e287695a415d0f1e5766e</t>
  </si>
  <si>
    <t>/organization/telvent-git</t>
  </si>
  <si>
    <t>/funding-round/c2d71f4c4e4e49e88371f6c71e541e3d</t>
  </si>
  <si>
    <t>/ORGANIZATION/TELX</t>
  </si>
  <si>
    <t>/funding-round/abc7418feebea40eeb05d3b5b4a12687</t>
  </si>
  <si>
    <t>/organization/tely-labs</t>
  </si>
  <si>
    <t>/funding-round/0b1532d7156ca5053d8ed05f0959ac6a</t>
  </si>
  <si>
    <t>/ORGANIZATION/TELY-LABS</t>
  </si>
  <si>
    <t>/funding-round/d0979a1342fbf02e2982cf4870dcb52b</t>
  </si>
  <si>
    <t>/organization/temando</t>
  </si>
  <si>
    <t>/funding-round/7de973234a5fd51063360d4c6e15135a</t>
  </si>
  <si>
    <t>/ORGANIZATION/TEMANDO</t>
  </si>
  <si>
    <t>/funding-round/c0f96f0bb252fb14465100de3d515bea</t>
  </si>
  <si>
    <t>/funding-round/f9193ac19f1c6573443993afde079288</t>
  </si>
  <si>
    <t>/ORGANIZATION/TEMBO-STUDIO</t>
  </si>
  <si>
    <t>/funding-round/8897794ef318f86542366863943b126b</t>
  </si>
  <si>
    <t>/organization/tembusu-terminals</t>
  </si>
  <si>
    <t>/funding-round/1bfc3ce94bf5209d905111bdce77192b</t>
  </si>
  <si>
    <t>/ORGANIZATION/TEMBUSU-TERMINALS</t>
  </si>
  <si>
    <t>/funding-round/aa679fe75f2e424d9b4630f87ed1f9f3</t>
  </si>
  <si>
    <t>/organization/temicom</t>
  </si>
  <si>
    <t>/funding-round/8c575adcb5bcdd1230b30f13ebfd0c0f</t>
  </si>
  <si>
    <t>/ORGANIZATION/TEMNOS</t>
  </si>
  <si>
    <t>/funding-round/53905856975b70d7a3d6ca1bfa914c72</t>
  </si>
  <si>
    <t>/organization/tempbuddy</t>
  </si>
  <si>
    <t>/funding-round/859302afde12bb9c293eb9ae256a5e36</t>
  </si>
  <si>
    <t>/ORGANIZATION/TEMPDADDY</t>
  </si>
  <si>
    <t>/funding-round/5327835c6919993813e5bb5d57e6cdb4</t>
  </si>
  <si>
    <t>/organization/tempeest</t>
  </si>
  <si>
    <t>/funding-round/37e909a2fbd677a384694284eff03f41</t>
  </si>
  <si>
    <t>/ORGANIZATION/TEMPERED-MIND</t>
  </si>
  <si>
    <t>/funding-round/6d871e6d53f89e7d115355a2d5d1183d</t>
  </si>
  <si>
    <t>/organization/tempered-networks</t>
  </si>
  <si>
    <t>/funding-round/be2ee58fb1e6b550cb82bfcc23013bf6</t>
  </si>
  <si>
    <t>/ORGANIZATION/TEMPERED-NETWORKS</t>
  </si>
  <si>
    <t>/funding-round/f7a5f2664d9392a470f70e1d5250eb9a</t>
  </si>
  <si>
    <t>/organization/tempi-do</t>
  </si>
  <si>
    <t>/funding-round/054288957be3ceb4ce67f9f7a87703ea</t>
  </si>
  <si>
    <t>/ORGANIZATION/TEMPLAFY</t>
  </si>
  <si>
    <t>/funding-round/abcc9dee9a5007aee5ef92ffd45af2d1</t>
  </si>
  <si>
    <t>/organization/templafy</t>
  </si>
  <si>
    <t>/funding-round/d0c6339a3ca33193fd3f07dab4191d76</t>
  </si>
  <si>
    <t>/ORGANIZATION/TEMPLOY</t>
  </si>
  <si>
    <t>/funding-round/f05c307f6f5518d86b4a3cd548beaf9c</t>
  </si>
  <si>
    <t>/organization/tempmine</t>
  </si>
  <si>
    <t>/funding-round/464004854379f1b08cddfae166365774</t>
  </si>
  <si>
    <t>/ORGANIZATION/TEMPO</t>
  </si>
  <si>
    <t>/funding-round/0ce082244db2480c52791f915b30ecc0</t>
  </si>
  <si>
    <t>/organization/tempo</t>
  </si>
  <si>
    <t>/funding-round/239a8b65d09e88cd42909f1df27e6952</t>
  </si>
  <si>
    <t>/funding-round/6dbc730c8b79bed427c54186f9f54073</t>
  </si>
  <si>
    <t>/organization/tempo-ai-sri-spin-off-m</t>
  </si>
  <si>
    <t>/funding-round/b34305167b0ec36fb7f1605b3d0ecc84</t>
  </si>
  <si>
    <t>/ORGANIZATION/TEMPO-AI-SRI-SPIN-OFF-M</t>
  </si>
  <si>
    <t>/funding-round/ebf63e6dadb7b200df36c41d02a8fd07</t>
  </si>
  <si>
    <t>/organization/tempo-automation</t>
  </si>
  <si>
    <t>/funding-round/1d5b779c4750d173a27be0e8f5427522</t>
  </si>
  <si>
    <t>/ORGANIZATION/TEMPO-CREATIVE</t>
  </si>
  <si>
    <t>/funding-round/0d932cd38754442c15f5670961d45401</t>
  </si>
  <si>
    <t>/organization/tempo-creative</t>
  </si>
  <si>
    <t>/funding-round/76e33b6561cb6825ee04129cb887a7c8</t>
  </si>
  <si>
    <t>/ORGANIZATION/TEMPO-PAYMENT</t>
  </si>
  <si>
    <t>/funding-round/c3e8fbf626904bbae9d3855056984a20</t>
  </si>
  <si>
    <t>/organization/tempo-payment</t>
  </si>
  <si>
    <t>/funding-round/d162520cadf5e131b5cd4c492290afcb</t>
  </si>
  <si>
    <t>/funding-round/da7dbd0f076d28e09e3cacc5addb815c</t>
  </si>
  <si>
    <t>/funding-round/f6bb703a56392912b3ac4303fd07237b</t>
  </si>
  <si>
    <t>/ORGANIZATION/TEMPO-PHARMACEUTICALS</t>
  </si>
  <si>
    <t>/funding-round/35a129bd644fe8a2a63d8a1246758df6</t>
  </si>
  <si>
    <t>/organization/tempo-pharmaceuticals</t>
  </si>
  <si>
    <t>/funding-round/44117cc9c4423981de4cea3267746cf6</t>
  </si>
  <si>
    <t>/ORGANIZATION/TEMPOLIB</t>
  </si>
  <si>
    <t>/funding-round/3e4f696535af3cdcc1a9530311463bae</t>
  </si>
  <si>
    <t>/organization/temporal-power</t>
  </si>
  <si>
    <t>/funding-round/32d538c6f0d74ada0500c167409bf5f8</t>
  </si>
  <si>
    <t>/ORGANIZATION/TEMPORAL-POWER</t>
  </si>
  <si>
    <t>/funding-round/d2413487f47e79581c8ca1a59ffd8fdf</t>
  </si>
  <si>
    <t>/organization/tempronics</t>
  </si>
  <si>
    <t>/funding-round/d06a49c4870d3cfb29c198dd9ade65a4</t>
  </si>
  <si>
    <t>/ORGANIZATION/TEMPRONICS</t>
  </si>
  <si>
    <t>/funding-round/fb356e26dc060ee048a851485287762e</t>
  </si>
  <si>
    <t>/organization/temptster</t>
  </si>
  <si>
    <t>/funding-round/036b8318e23862acec547059a5aa2d26</t>
  </si>
  <si>
    <t>/ORGANIZATION/TEN-SQUARE-GAMES</t>
  </si>
  <si>
    <t>/funding-round/0357b0a6479c45cc70fdaab31cddc61d</t>
  </si>
  <si>
    <t>/organization/ten-ton-raygun</t>
  </si>
  <si>
    <t>/funding-round/97130742522a1cbfa0115c2d090cc9ba</t>
  </si>
  <si>
    <t>/ORGANIZATION/TEN4-ADS</t>
  </si>
  <si>
    <t>/funding-round/6f2961ff6a615fc442f75e7e2d9493ec</t>
  </si>
  <si>
    <t>/organization/tenable-network-security</t>
  </si>
  <si>
    <t>/funding-round/5763fdc1a6c04982a5c578c3155c54f5</t>
  </si>
  <si>
    <t>/ORGANIZATION/TENABLE-NETWORK-SECURITY</t>
  </si>
  <si>
    <t>/funding-round/8b45acaaa21f17146afb1db94c354cc4</t>
  </si>
  <si>
    <t>/funding-round/a5327f88dc35db5dc999772f7c77a87c</t>
  </si>
  <si>
    <t>/ORGANIZATION/TENANT-MAGIC</t>
  </si>
  <si>
    <t>/funding-round/741cfc410444823134bdd91f6f25ffeb</t>
  </si>
  <si>
    <t>/organization/tenant-turner</t>
  </si>
  <si>
    <t>/funding-round/41f59312af625f94933cfbfb0eca24ce</t>
  </si>
  <si>
    <t>/ORGANIZATION/TENANTCLOUD-2</t>
  </si>
  <si>
    <t>/funding-round/1aa67eec41e9bfc9eb97d54eeef7f50c</t>
  </si>
  <si>
    <t>/organization/tenantcloud-2</t>
  </si>
  <si>
    <t>/funding-round/c268dea2fef7652ecfb3d52a7ffcc0e3</t>
  </si>
  <si>
    <t>/ORGANIZATION/TENANTREX</t>
  </si>
  <si>
    <t>/funding-round/9fbf9af7f7443228c24b67082b5ebfae</t>
  </si>
  <si>
    <t>/organization/tenantry-network</t>
  </si>
  <si>
    <t>/funding-round/7f6c4f29a54cae01848153fe89c66e5f</t>
  </si>
  <si>
    <t>/ORGANIZATION/TENASITECH</t>
  </si>
  <si>
    <t>/funding-round/08d8d3d4c952073b0f083bd9f4c3fd64</t>
  </si>
  <si>
    <t>/organization/tenasitech</t>
  </si>
  <si>
    <t>/funding-round/91ca1b299a1011cbf48350412579c071</t>
  </si>
  <si>
    <t>/funding-round/a8f027267be5c1a072d1bf5e1d3fc1d2</t>
  </si>
  <si>
    <t>/organization/tenaska</t>
  </si>
  <si>
    <t>/funding-round/e1e86b41979e5cf6d144f7ef614d056d</t>
  </si>
  <si>
    <t>/ORGANIZATION/TENAXIS-MEDICAL</t>
  </si>
  <si>
    <t>/funding-round/1c2d952080024f98d4ae29b6100a6f9d</t>
  </si>
  <si>
    <t>/organization/tenaxis-medical</t>
  </si>
  <si>
    <t>/funding-round/341ef1f6914cbe19a32903b80d4ab436</t>
  </si>
  <si>
    <t>/funding-round/38d6bedfc21a122fd3524fd1b662f686</t>
  </si>
  <si>
    <t>/funding-round/5500200f31383fb0e7458d946d1066d5</t>
  </si>
  <si>
    <t>/funding-round/963dae979ebc5ed3af4a323c54332f77</t>
  </si>
  <si>
    <t>/funding-round/c37fa5a32bdccac6571baac57c0bc6ed</t>
  </si>
  <si>
    <t>/funding-round/d7ebd965286d972823b2cbd9bb203956</t>
  </si>
  <si>
    <t>/funding-round/f46e6941ee4f2a4cabd9e55d2d375db7</t>
  </si>
  <si>
    <t>/ORGANIZATION/TENBU-TECHNOLOGIES</t>
  </si>
  <si>
    <t>/funding-round/e770577b07d9fb8063933c63e7f84d8f</t>
  </si>
  <si>
    <t>/organization/tencent</t>
  </si>
  <si>
    <t>/funding-round/98ea7c53d7ec38abeed97cd3726ce76f</t>
  </si>
  <si>
    <t>/ORGANIZATION/TENCENT</t>
  </si>
  <si>
    <t>/funding-round/d88b9e1f7ed7b9a1d12e9f838bc11ae4</t>
  </si>
  <si>
    <t>/organization/tencho-technology</t>
  </si>
  <si>
    <t>/funding-round/9b11599ec77df3a96ecab55bfc0d4349</t>
  </si>
  <si>
    <t>/ORGANIZATION/TENDER-GREENS</t>
  </si>
  <si>
    <t>/funding-round/242ca52cfc689a96388756e628faed9c</t>
  </si>
  <si>
    <t>/organization/tenderlink</t>
  </si>
  <si>
    <t>/funding-round/cac33c93de30663bbc534d3bb863c905</t>
  </si>
  <si>
    <t>/ORGANIZATION/TENDERS</t>
  </si>
  <si>
    <t>/funding-round/140c44dada8f8f419febbfda7f0b2dc3</t>
  </si>
  <si>
    <t>/organization/tenderscout</t>
  </si>
  <si>
    <t>/funding-round/642889b5ebb92a306655bede353a189c</t>
  </si>
  <si>
    <t>/ORGANIZATION/TENDERTREE</t>
  </si>
  <si>
    <t>/funding-round/6da0b855ca384b3848ecd42d9c25c8ca</t>
  </si>
  <si>
    <t>/organization/tendr</t>
  </si>
  <si>
    <t>/funding-round/bb2f428808119112e62b2e9bc4ab5dc1</t>
  </si>
  <si>
    <t>/ORGANIZATION/TENDRIL</t>
  </si>
  <si>
    <t>/funding-round/07ca672c1057b0a27b61ec3821cbc0cd</t>
  </si>
  <si>
    <t>/organization/tendril</t>
  </si>
  <si>
    <t>/funding-round/1ee703f459505c3975517f5a618fc5b2</t>
  </si>
  <si>
    <t>/funding-round/3d65d6623a1176e82ff502233a6c5cae</t>
  </si>
  <si>
    <t>/funding-round/59389d13a9dbebe2f3eb34f641554aa8</t>
  </si>
  <si>
    <t>/funding-round/68bbbfc6fecbed9d731f52ff0f13f685</t>
  </si>
  <si>
    <t>/funding-round/b125e53cc020d6ad7738a1ff3bbe7b16</t>
  </si>
  <si>
    <t>/funding-round/be7ecc1c64847aec5a2a973ede4ba9ab</t>
  </si>
  <si>
    <t>/funding-round/daaa07019f90712e16f26dcd032e3c79</t>
  </si>
  <si>
    <t>/ORGANIZATION/TENDYNE-HOLDINGS</t>
  </si>
  <si>
    <t>/funding-round/1f1f77a3884936872f2a55df6010c638</t>
  </si>
  <si>
    <t>/organization/tendyne-holdings</t>
  </si>
  <si>
    <t>/funding-round/b18a3d6c8c99d64904882926b7942cc2</t>
  </si>
  <si>
    <t>/funding-round/c5fadfeb68e6344ae89783de7bc87ab6</t>
  </si>
  <si>
    <t>/organization/tenebril</t>
  </si>
  <si>
    <t>/funding-round/ba2a5ff81b6b028b65449e6e68664b7e</t>
  </si>
  <si>
    <t>/ORGANIZATION/TENEO</t>
  </si>
  <si>
    <t>/funding-round/caeeba8c283808926271104bfdcebcd1</t>
  </si>
  <si>
    <t>/organization/teneology</t>
  </si>
  <si>
    <t>/funding-round/8f2c703db56fbc7961f444db1ca1fa23</t>
  </si>
  <si>
    <t>/ORGANIZATION/TENEOLOGY</t>
  </si>
  <si>
    <t>/funding-round/c1c34aab3b3b7008da4b263afe986de2</t>
  </si>
  <si>
    <t>/organization/teneros</t>
  </si>
  <si>
    <t>/funding-round/09ef336af3ea5a8f638147cf545e4310</t>
  </si>
  <si>
    <t>/ORGANIZATION/TENEROS</t>
  </si>
  <si>
    <t>/funding-round/3c8f6880a95862aa8810f54ed2a772ad</t>
  </si>
  <si>
    <t>/funding-round/bdba406bf159d1b622636176cfab3d98</t>
  </si>
  <si>
    <t>/funding-round/f829bfc9286a2fdb94127272431ac877</t>
  </si>
  <si>
    <t>/funding-round/f93950852c150d88d82a13cf0b514121</t>
  </si>
  <si>
    <t>/ORGANIZATION/TENEX-HEALTH</t>
  </si>
  <si>
    <t>/funding-round/0812764cfe377126b061ffefa22c5af4</t>
  </si>
  <si>
    <t>/organization/tenex-health</t>
  </si>
  <si>
    <t>/funding-round/347aff631475d2678681cdc2a5cd9473</t>
  </si>
  <si>
    <t>/funding-round/49d4ac067482c14e15080250c9854d4f</t>
  </si>
  <si>
    <t>/organization/tenfarms</t>
  </si>
  <si>
    <t>/funding-round/6058a165317aefaba543242b9d02cd34</t>
  </si>
  <si>
    <t>/ORGANIZATION/TENFEN</t>
  </si>
  <si>
    <t>/funding-round/9139829284c2e4f26fe3a10480af5d2c</t>
  </si>
  <si>
    <t>/organization/tenfingers</t>
  </si>
  <si>
    <t>/funding-round/25d82c8b33ee4fb2c0ced20ff08651b1</t>
  </si>
  <si>
    <t>/ORGANIZATION/TENFOOT</t>
  </si>
  <si>
    <t>/funding-round/73041095ebacfdea13b206bfc079939f</t>
  </si>
  <si>
    <t>/organization/tengaged</t>
  </si>
  <si>
    <t>/funding-round/ee8fbf05dc47c25c4f76ecc4b051d03e</t>
  </si>
  <si>
    <t>/ORGANIZATION/TENGAH</t>
  </si>
  <si>
    <t>/funding-round/2a885b5cddd38faafef28fa05660c361</t>
  </si>
  <si>
    <t>/organization/tengion</t>
  </si>
  <si>
    <t>/funding-round/13c957a4aa34ae5579253b38e1e4d483</t>
  </si>
  <si>
    <t>/ORGANIZATION/TENGION</t>
  </si>
  <si>
    <t>/funding-round/1dcfff392d4b314c8f20af834a6a21c9</t>
  </si>
  <si>
    <t>/funding-round/3aa324190916dbab22b4e2618ce49aab</t>
  </si>
  <si>
    <t>/funding-round/961527c66c2712993620030b7670e09a</t>
  </si>
  <si>
    <t>/funding-round/980f4fb140ec7d5278d096d3a1ab4848</t>
  </si>
  <si>
    <t>/funding-round/a00f0841b49c5800caaa24fb612d06c0</t>
  </si>
  <si>
    <t>/funding-round/b647aa0665cd208b8d3532db2ec1a5ca</t>
  </si>
  <si>
    <t>/funding-round/f2fea62b431ce789266d0a4ddab0a826</t>
  </si>
  <si>
    <t>/organization/tengofree</t>
  </si>
  <si>
    <t>/funding-round/5a5916866c1ffcb030c19c7b94eae951</t>
  </si>
  <si>
    <t>/ORGANIZATION/TENGOFREE</t>
  </si>
  <si>
    <t>/funding-round/cafed3659f0e3cd921f165e3096ffcc6</t>
  </si>
  <si>
    <t>/organization/tengrade</t>
  </si>
  <si>
    <t>/funding-round/daad5839c0c8a019b2253126be73263a</t>
  </si>
  <si>
    <t>/ORGANIZATION/TENGWIRTH</t>
  </si>
  <si>
    <t>/funding-round/ca63ac03311d35968ea62e7b6b58bf55</t>
  </si>
  <si>
    <t>/organization/tenjin</t>
  </si>
  <si>
    <t>/funding-round/81e7fb7ac879aa28b482203c9c909d1b</t>
  </si>
  <si>
    <t>/ORGANIZATION/TENKOD</t>
  </si>
  <si>
    <t>/funding-round/1aa2d2064bad704cdaedef96c5de474c</t>
  </si>
  <si>
    <t>/organization/tenkod</t>
  </si>
  <si>
    <t>/funding-round/befc0ee72e1d49ab964001aa4f92d697</t>
  </si>
  <si>
    <t>/ORGANIZATION/TENKSOLAR</t>
  </si>
  <si>
    <t>/funding-round/1dba5b03b5486524ddce76bb3b4107ac</t>
  </si>
  <si>
    <t>/organization/tenksolar</t>
  </si>
  <si>
    <t>/funding-round/347faf32245d02760adaf45ff6774dda</t>
  </si>
  <si>
    <t>/funding-round/c350bcec24cc533eab4df805c2d55458</t>
  </si>
  <si>
    <t>/funding-round/cd28fb60c0f53f90c89cd87d87148199</t>
  </si>
  <si>
    <t>/funding-round/cfa60fcbf0045a6059bf0f06b986ff21</t>
  </si>
  <si>
    <t>/funding-round/d64b948f5cd6890595b8640bd4a229ed</t>
  </si>
  <si>
    <t>/funding-round/eed0e7c45762ec1d8218c96d2da8abcc</t>
  </si>
  <si>
    <t>/organization/tenlegs</t>
  </si>
  <si>
    <t>/funding-round/09bc03e9c6ff46a99fd25345bf94a7e0</t>
  </si>
  <si>
    <t>/ORGANIZATION/TENLOAHORA</t>
  </si>
  <si>
    <t>/funding-round/798863b96b1ab29c0366f204fa08fffc</t>
  </si>
  <si>
    <t>/organization/tenmarks-education</t>
  </si>
  <si>
    <t>/funding-round/2bd89843ff89209f62ea820e5d8b6c89</t>
  </si>
  <si>
    <t>/ORGANIZATION/TENMARKS-EDUCATION</t>
  </si>
  <si>
    <t>/funding-round/545e5d188c3d1692d518a0c12729d550</t>
  </si>
  <si>
    <t>/funding-round/d42f7c598b5bef5d48049c82a2a2c742</t>
  </si>
  <si>
    <t>/funding-round/d826d87565011c6bd22eb204c243ae11</t>
  </si>
  <si>
    <t>/organization/tennis-resorts</t>
  </si>
  <si>
    <t>/funding-round/1ec5831592577d704941d19718ba194a</t>
  </si>
  <si>
    <t>/ORGANIZATION/TENNISHUB-2</t>
  </si>
  <si>
    <t>/funding-round/dc4b445f513c02be660ee3a744e18782</t>
  </si>
  <si>
    <t>/organization/tennison-graphics-and-fine-arts</t>
  </si>
  <si>
    <t>/funding-round/da929074404faab7ea8cf5a7041e8c19</t>
  </si>
  <si>
    <t>/ORGANIZATION/TENON-MEDICAL</t>
  </si>
  <si>
    <t>/funding-round/55eca7040b1edd70d47a92499406e5ac</t>
  </si>
  <si>
    <t>/organization/tenrox</t>
  </si>
  <si>
    <t>/funding-round/6da3f4da284763cd23b0d74793a341a1</t>
  </si>
  <si>
    <t>/ORGANIZATION/TENSCORES</t>
  </si>
  <si>
    <t>/funding-round/d5b6a667adf74eaf1f6cccd039d6ac3d</t>
  </si>
  <si>
    <t>/organization/tensegrity-technologies</t>
  </si>
  <si>
    <t>/funding-round/ebbc6f411f97e198fcb674c8e7ae90ea</t>
  </si>
  <si>
    <t>/ORGANIZATION/TENSHA-THERAPEUTICS</t>
  </si>
  <si>
    <t>/funding-round/b64d8f49661f864ddc69def7eb1943ea</t>
  </si>
  <si>
    <t>/organization/tensilica</t>
  </si>
  <si>
    <t>/funding-round/f96dbe9415cbdb403dbb25dffc5b6752</t>
  </si>
  <si>
    <t>/ORGANIZATION/TENSORCOM</t>
  </si>
  <si>
    <t>/funding-round/0bd48f7c0fb67043a949e6af3d3d9dd9</t>
  </si>
  <si>
    <t>/organization/tensorcom</t>
  </si>
  <si>
    <t>/funding-round/c4ab87bfd2f8c0bdf656479afe28e841</t>
  </si>
  <si>
    <t>/funding-round/d552fc10cc0b542db3b5422889a89a94</t>
  </si>
  <si>
    <t>/organization/tensorcomm</t>
  </si>
  <si>
    <t>/funding-round/69e9391f43615d2c5b043d886469da5d</t>
  </si>
  <si>
    <t>/ORGANIZATION/TENTWENTY7</t>
  </si>
  <si>
    <t>/funding-round/499f9b2ea1f3256b3f7c3accd96f52cd</t>
  </si>
  <si>
    <t>/organization/tenxc-wireless</t>
  </si>
  <si>
    <t>/funding-round/5cb77c18f223e2fdcee8403177417d57</t>
  </si>
  <si>
    <t>/ORGANIZATION/TENXER</t>
  </si>
  <si>
    <t>/funding-round/7728fe82cf0ea90b422e07380f7c468d</t>
  </si>
  <si>
    <t>/organization/tenxer</t>
  </si>
  <si>
    <t>/funding-round/e3a5ae2a412f1f4c53aeb3bfe60bbf66</t>
  </si>
  <si>
    <t>/ORGANIZATION/TENZING-MANAGED-IT-SERVICES</t>
  </si>
  <si>
    <t>/funding-round/19425ff5ff868f9c29cbc6a1cd268617</t>
  </si>
  <si>
    <t>/organization/teoco-corporation</t>
  </si>
  <si>
    <t>/funding-round/0b1815194c96e01fab1074a20c2465f7</t>
  </si>
  <si>
    <t>/ORGANIZATION/TEPHA</t>
  </si>
  <si>
    <t>/funding-round/9cf10c1b12e8d64b8c48e522e53980f5</t>
  </si>
  <si>
    <t>/organization/tepha</t>
  </si>
  <si>
    <t>/funding-round/d2e096f27db03df77e3f28a04c4d3466</t>
  </si>
  <si>
    <t>/funding-round/dd8f842914f43d9081fc689632b19613</t>
  </si>
  <si>
    <t>/funding-round/f4d7ff2865c0095d0be065fce38960e0</t>
  </si>
  <si>
    <t>/ORGANIZATION/TEQCYCLE</t>
  </si>
  <si>
    <t>/funding-round/fe46c514f3ef2785d4f9f6adf074fd6f</t>
  </si>
  <si>
    <t>/organization/tequila-mobile</t>
  </si>
  <si>
    <t>/funding-round/1f0bbd26d9c30156b50c6449d8d542cd</t>
  </si>
  <si>
    <t>/ORGANIZATION/TERABIT-RADIOS</t>
  </si>
  <si>
    <t>/funding-round/5316bbd995948fca65671e04b157b426</t>
  </si>
  <si>
    <t>/organization/terabit-radios</t>
  </si>
  <si>
    <t>/funding-round/dbc81b6dc4260960d2566e38cdc170e6</t>
  </si>
  <si>
    <t>/ORGANIZATION/TERABITZ</t>
  </si>
  <si>
    <t>/funding-round/c88cbf3d7fc2f9e7cca3e89fcd2a0a21</t>
  </si>
  <si>
    <t>/organization/teraburst</t>
  </si>
  <si>
    <t>/funding-round/b91f2591b3f41e98623d11b383165541</t>
  </si>
  <si>
    <t>/ORGANIZATION/TERACENT</t>
  </si>
  <si>
    <t>/funding-round/4b43b932d5f85682222ab2c0e73ec183</t>
  </si>
  <si>
    <t>/organization/teracent</t>
  </si>
  <si>
    <t>/funding-round/e9c33e39bb6ead7b10ef2baea9245a86</t>
  </si>
  <si>
    <t>/ORGANIZATION/TERACLOUD-CORPORATION</t>
  </si>
  <si>
    <t>/funding-round/1d9270440a56b9588fd6991dacc0ff73</t>
  </si>
  <si>
    <t>/organization/teraco-data-environments</t>
  </si>
  <si>
    <t>/funding-round/01ef2b0dd962eee04e330d95d0a9755f</t>
  </si>
  <si>
    <t>/ORGANIZATION/TERACO-DATA-ENVIRONMENTS</t>
  </si>
  <si>
    <t>/funding-round/04c416199224b833412bfe0d4fb933cb</t>
  </si>
  <si>
    <t>/organization/teradici</t>
  </si>
  <si>
    <t>/funding-round/0efcd43620e1aec015cfe2c6faa2209c</t>
  </si>
  <si>
    <t>/ORGANIZATION/TERADICI</t>
  </si>
  <si>
    <t>/funding-round/5c684caaee5185a2157b561dea856d16</t>
  </si>
  <si>
    <t>/funding-round/6458db9af94c45559a9599171655659a</t>
  </si>
  <si>
    <t>/funding-round/81ad859cdfa774651479941fcc0c497e</t>
  </si>
  <si>
    <t>/funding-round/89c197c3b81cb12f9d147f797d1df47b</t>
  </si>
  <si>
    <t>/funding-round/cc4e85d75e7c7fedb1bf8383229b3fad</t>
  </si>
  <si>
    <t>/organization/teradiode</t>
  </si>
  <si>
    <t>/funding-round/3d54ba719d54e07f641527c152c500c8</t>
  </si>
  <si>
    <t>/ORGANIZATION/TERADIODE</t>
  </si>
  <si>
    <t>/funding-round/70c16a89a35a45afe0dbc402b886f47a</t>
  </si>
  <si>
    <t>/organization/terafina</t>
  </si>
  <si>
    <t>/funding-round/005c9dc42d1aad388ec35b1279a735b3</t>
  </si>
  <si>
    <t>/ORGANIZATION/TERAFOLD-BIOLOGICS-INC</t>
  </si>
  <si>
    <t>/funding-round/46a36f3f64e14bb2f85fd43e82a28daf</t>
  </si>
  <si>
    <t>/organization/terahertz-photonics</t>
  </si>
  <si>
    <t>/funding-round/633f0643aeda493eeff203f34ecda43f</t>
  </si>
  <si>
    <t>/ORGANIZATION/TERAJOULE-ENERGY</t>
  </si>
  <si>
    <t>/funding-round/17272a8a586853f1b2ddf8ccdf776de7</t>
  </si>
  <si>
    <t>/organization/teraki</t>
  </si>
  <si>
    <t>/funding-round/9514fe658f52d94238f1f473082e0067</t>
  </si>
  <si>
    <t>/ORGANIZATION/TERALOGIC</t>
  </si>
  <si>
    <t>/funding-round/41c1b570c4ae397e9a4a38c935ff671b</t>
  </si>
  <si>
    <t>/organization/teralynk</t>
  </si>
  <si>
    <t>/funding-round/6765c1cb29fa7e15c7d8426552651429</t>
  </si>
  <si>
    <t>/ORGANIZATION/TERALYTICS</t>
  </si>
  <si>
    <t>/funding-round/2fe0a0fe07294c5196997be30aedf179</t>
  </si>
  <si>
    <t>/organization/teralytics</t>
  </si>
  <si>
    <t>/funding-round/51cf5f51caa289bc8be111f4b6695ce5</t>
  </si>
  <si>
    <t>/ORGANIZATION/TERAMIND-INC</t>
  </si>
  <si>
    <t>/funding-round/e93972a9556cba7ca722ee5144799d6b</t>
  </si>
  <si>
    <t>/organization/teranetics</t>
  </si>
  <si>
    <t>/funding-round/059cfe913f9d2aa824f0444924baa821</t>
  </si>
  <si>
    <t>/ORGANIZATION/TERANETICS</t>
  </si>
  <si>
    <t>/funding-round/546cbbb3999fa7752fcaeed3f3a76642</t>
  </si>
  <si>
    <t>/funding-round/ba36c587119c227d4353cd268cd896a6</t>
  </si>
  <si>
    <t>/funding-round/e631beed03a3c60e29ca9e8c4dd9f1b0</t>
  </si>
  <si>
    <t>/organization/teranode</t>
  </si>
  <si>
    <t>/funding-round/8a2d4659266ac698caede504a7c5d7c1</t>
  </si>
  <si>
    <t>/ORGANIZATION/TERANODE</t>
  </si>
  <si>
    <t>/funding-round/ab500a5a129722026fcdfb534bbb0c44</t>
  </si>
  <si>
    <t>/organization/teraop-displays</t>
  </si>
  <si>
    <t>/funding-round/06417f21242aae1d69babcd77ba3386d</t>
  </si>
  <si>
    <t>/ORGANIZATION/TERAPEAK</t>
  </si>
  <si>
    <t>/funding-round/ddda7b6892f4536dfdf5b45eb735f259</t>
  </si>
  <si>
    <t>/organization/terapeak</t>
  </si>
  <si>
    <t>/funding-round/fe78acf365114df61b3643b7471158fe</t>
  </si>
  <si>
    <t>/ORGANIZATION/TERAPIO</t>
  </si>
  <si>
    <t>/funding-round/c91410110f7bcd919347f6f0f6fc2bcc</t>
  </si>
  <si>
    <t>/organization/terapio</t>
  </si>
  <si>
    <t>/funding-round/f0e771709410ff6179fc7cc105d4736d</t>
  </si>
  <si>
    <t>/ORGANIZATION/TERARECON</t>
  </si>
  <si>
    <t>/funding-round/39d08db2a84da200481b4ec004c47df7</t>
  </si>
  <si>
    <t>/organization/terascala</t>
  </si>
  <si>
    <t>/funding-round/080cf351e0b253336926a319338140b3</t>
  </si>
  <si>
    <t>/ORGANIZATION/TERASCALA</t>
  </si>
  <si>
    <t>/funding-round/098646b37120458a1501cfc2f61c915f</t>
  </si>
  <si>
    <t>/funding-round/1866385e2f1688f9c5e45d291327280e</t>
  </si>
  <si>
    <t>/funding-round/1c5f5c14d23392d51d63b5d315b99ac0</t>
  </si>
  <si>
    <t>/funding-round/1ca0f3e801667e6477b03c39454d83ab</t>
  </si>
  <si>
    <t>/funding-round/2bf1c2be6012a67bcdfab0716cbb0ab4</t>
  </si>
  <si>
    <t>/funding-round/511554064efdb25b1c92c39dece1bb36</t>
  </si>
  <si>
    <t>/funding-round/55443b802af68a619757126de2947f0d</t>
  </si>
  <si>
    <t>/funding-round/845d5adc0694e3ba1ffcc30cf513a790</t>
  </si>
  <si>
    <t>/funding-round/89b02b1372c7ad6399d3a03455c3d49f</t>
  </si>
  <si>
    <t>/funding-round/9c574ae6ec2ddcb083f573b7cb5bbf77</t>
  </si>
  <si>
    <t>/funding-round/9d3293e2d4e89610bb64e21ba7cf4941</t>
  </si>
  <si>
    <t>/funding-round/c87f77e2fd0743382afe9130770e0fa2</t>
  </si>
  <si>
    <t>/funding-round/c8a7141842d3f367ecb6f4738532b19e</t>
  </si>
  <si>
    <t>/funding-round/f71988af23232fa371a826a4213add84</t>
  </si>
  <si>
    <t>/funding-round/ff5adbad9b40bf247d9dee9d002ad439</t>
  </si>
  <si>
    <t>/organization/terascore</t>
  </si>
  <si>
    <t>/funding-round/e95f9b8b2fd48b0431cb4897490c9da2</t>
  </si>
  <si>
    <t>/ORGANIZATION/TERAVICTA-TECHNOLOGIES</t>
  </si>
  <si>
    <t>/funding-round/3f45bbbd6726b5b6976697443e4c1b6c</t>
  </si>
  <si>
    <t>/organization/teravicta-technologies</t>
  </si>
  <si>
    <t>/funding-round/3f6f4979cb47f60f3a69c9316f901071</t>
  </si>
  <si>
    <t>/funding-round/bd966df3dd16a7be626f0928bfadc61d</t>
  </si>
  <si>
    <t>/organization/teraview</t>
  </si>
  <si>
    <t>/funding-round/8ee0d4449cefc041b6cc2796e520dfe6</t>
  </si>
  <si>
    <t>/ORGANIZATION/TERAVIEW</t>
  </si>
  <si>
    <t>/funding-round/bfa47f0f2f3224df6d698ba44a96cb52</t>
  </si>
  <si>
    <t>/organization/terbine</t>
  </si>
  <si>
    <t>/funding-round/f905e44dd1b767c50421d3e719a6f583</t>
  </si>
  <si>
    <t>/ORGANIZATION/TERBIUM-LABS</t>
  </si>
  <si>
    <t>/funding-round/c6c62d018f1a67fcd33d5350a59933fa</t>
  </si>
  <si>
    <t>/organization/tercica</t>
  </si>
  <si>
    <t>/funding-round/2f771cd5946e87ab2eab2a96a3dd4a5f</t>
  </si>
  <si>
    <t>/ORGANIZATION/TERCICA</t>
  </si>
  <si>
    <t>/funding-round/6487d65694b1e19ce157b5aae2b27ae4</t>
  </si>
  <si>
    <t>/funding-round/d4707d07f8e6a21a1ec01673b698aefa</t>
  </si>
  <si>
    <t>/funding-round/de82df8d4a4195da1b3f1944b8a7625d</t>
  </si>
  <si>
    <t>/organization/tergo-environmental</t>
  </si>
  <si>
    <t>/funding-round/d7b93717e59c0ed25326604d9a14b595</t>
  </si>
  <si>
    <t>/ORGANIZATION/TERGUM</t>
  </si>
  <si>
    <t>/funding-round/734d17cb4132ded9d607815c3bdf128b</t>
  </si>
  <si>
    <t>/organization/teridion</t>
  </si>
  <si>
    <t>/funding-round/59857dca26de4c75d913684234f71c23</t>
  </si>
  <si>
    <t>/ORGANIZATION/TERIDION</t>
  </si>
  <si>
    <t>/funding-round/cfa39dba3ada35371e40e29fb4ec7f44</t>
  </si>
  <si>
    <t>/organization/terion</t>
  </si>
  <si>
    <t>/funding-round/ef77dfb510a1ec3d4c35dca23bd7981a</t>
  </si>
  <si>
    <t>/ORGANIZATION/TERITREE-TECHNOLOGIES</t>
  </si>
  <si>
    <t>/funding-round/b9918b699d8c1a18361bd34f59eadd79</t>
  </si>
  <si>
    <t>/organization/terma-software-labs</t>
  </si>
  <si>
    <t>/funding-round/bdf503e698a06f8ede609279dd248036</t>
  </si>
  <si>
    <t>/ORGANIZATION/TERMII-NETWORKS</t>
  </si>
  <si>
    <t>/funding-round/a9176bdc57f2c207de649b2f73ec44c0</t>
  </si>
  <si>
    <t>/organization/terminalfour</t>
  </si>
  <si>
    <t>/funding-round/3ed66fabd77a82bdd7ab5bbcb6d05870</t>
  </si>
  <si>
    <t>/ORGANIZATION/TERMINALFOUR</t>
  </si>
  <si>
    <t>/funding-round/48ac882b1d8eecb28acee4ed6c91186f</t>
  </si>
  <si>
    <t>/organization/termine24-gmbh</t>
  </si>
  <si>
    <t>/funding-round/e9744a7245bb0761576e45a2d8515559</t>
  </si>
  <si>
    <t>/ORGANIZATION/TERMINUS-2</t>
  </si>
  <si>
    <t>/funding-round/81bf7892cbb10b5faa5bf287eb6c4e22</t>
  </si>
  <si>
    <t>/organization/termscout</t>
  </si>
  <si>
    <t>/funding-round/bd57298ca4ff3e64505698cadf404a85</t>
  </si>
  <si>
    <t>/ORGANIZATION/TERMSCOUT</t>
  </si>
  <si>
    <t>/funding-round/c62ed2ac8cce7212da8138e75056b529</t>
  </si>
  <si>
    <t>/organization/termsheet</t>
  </si>
  <si>
    <t>/funding-round/a02313ce6b86fb715e9a19edf1288b4f</t>
  </si>
  <si>
    <t>/ORGANIZATION/TERMSYNC</t>
  </si>
  <si>
    <t>/funding-round/1f551ef5f1796504f38ca895c32b0352</t>
  </si>
  <si>
    <t>/organization/termsync</t>
  </si>
  <si>
    <t>/funding-round/b2c73dea29e3b1d63c5ecaf5a0a40d5a</t>
  </si>
  <si>
    <t>/ORGANIZATION/TERN</t>
  </si>
  <si>
    <t>/funding-round/3d9d2c66f8a5eeab12d53ae5ec8262e0</t>
  </si>
  <si>
    <t>/organization/ternpro</t>
  </si>
  <si>
    <t>/funding-round/af7f63452bfe5cbbde28464ff0fa4194</t>
  </si>
  <si>
    <t>/ORGANIZATION/TEROS</t>
  </si>
  <si>
    <t>/funding-round/396edfb6e8cb128eafae7bd4317d2198</t>
  </si>
  <si>
    <t>/organization/terpenoid-therapeutics</t>
  </si>
  <si>
    <t>/funding-round/f998866da94173c4f2edcaa6ea77c15c</t>
  </si>
  <si>
    <t>/ORGANIZATION/TERRA-FIRMA-CAPITAL-CORPORATION</t>
  </si>
  <si>
    <t>/funding-round/9b20f2807817f8741ebb75a131c97371</t>
  </si>
  <si>
    <t>/organization/terra-gen-power</t>
  </si>
  <si>
    <t>/funding-round/f6ff25099e1b913677fc0ab9e6597d3c</t>
  </si>
  <si>
    <t>/ORGANIZATION/TERRA-GREEN-ENERGY</t>
  </si>
  <si>
    <t>/funding-round/d2d2c365ef670c6ea9699f29dae00e6a</t>
  </si>
  <si>
    <t>/organization/terra-motors</t>
  </si>
  <si>
    <t>/funding-round/6ffbdbb88e42d2261430605fce848719</t>
  </si>
  <si>
    <t>/ORGANIZATION/TERRA-PAVE-INTERNATIONAL</t>
  </si>
  <si>
    <t>/funding-round/54194fed31b3c918af03a0c043a7c6ec</t>
  </si>
  <si>
    <t>/organization/terra-tech</t>
  </si>
  <si>
    <t>/funding-round/1fdfc536da57dd4cf3ea6a3aadb23b17</t>
  </si>
  <si>
    <t>/ORGANIZATION/TERRA-TECH</t>
  </si>
  <si>
    <t>/funding-round/218919a6a57b9bfb5c981179d607d377</t>
  </si>
  <si>
    <t>/funding-round/daa9f3cb3f6a848a79d9e14946952862</t>
  </si>
  <si>
    <t>/ORGANIZATION/TERRACE-SOFTWARE</t>
  </si>
  <si>
    <t>/funding-round/a36fc636a9241423770268ae99dc9a2c</t>
  </si>
  <si>
    <t>/organization/terrace-software</t>
  </si>
  <si>
    <t>/funding-round/f9f0d5463c4b89011d70d4d13434d9c1</t>
  </si>
  <si>
    <t>/ORGANIZATION/TERRACOTA</t>
  </si>
  <si>
    <t>/funding-round/70d65b15128ae275262f1c04efb2ba40</t>
  </si>
  <si>
    <t>/organization/terracota</t>
  </si>
  <si>
    <t>/funding-round/96c237225701bc026a4b937395ccd499</t>
  </si>
  <si>
    <t>/funding-round/9922853522e440db4566606766f6f376</t>
  </si>
  <si>
    <t>/funding-round/99e6a4c8233699694196860df6757d0f</t>
  </si>
  <si>
    <t>/ORGANIZATION/TERRACYCLE</t>
  </si>
  <si>
    <t>/funding-round/fffa459112125c194e6233a8827c9b14</t>
  </si>
  <si>
    <t>/organization/terraechos</t>
  </si>
  <si>
    <t>/funding-round/9545401ec6a1eadf902690c62d8cbc9b</t>
  </si>
  <si>
    <t>/ORGANIZATION/TERRAFINA-ENERGY</t>
  </si>
  <si>
    <t>/funding-round/fe80c09d883dfb3196dfeb773eba0519</t>
  </si>
  <si>
    <t>/organization/terraform-energy</t>
  </si>
  <si>
    <t>/funding-round/65689a52d40dc69f5ed04ef0887a29da</t>
  </si>
  <si>
    <t>/ORGANIZATION/TERRAFUGIA</t>
  </si>
  <si>
    <t>/funding-round/0839396c0e7751027ec86eee544c73a6</t>
  </si>
  <si>
    <t>/organization/terrafugia</t>
  </si>
  <si>
    <t>/funding-round/0eaaf7a5d03041e5a83d7d9625a6ee5e</t>
  </si>
  <si>
    <t>/funding-round/45c9160162b165799e407beade916121</t>
  </si>
  <si>
    <t>/funding-round/4aeb3a48dddf6c70812559a5254eeb21</t>
  </si>
  <si>
    <t>/funding-round/675b13bcde9a9650e53b79d3ab3a872f</t>
  </si>
  <si>
    <t>/funding-round/953fb9eea4c8aad98ceb6e76c66b1391</t>
  </si>
  <si>
    <t>/funding-round/e90d8c202b88368c31e64b54dac586d3</t>
  </si>
  <si>
    <t>/organization/terrago-technologies</t>
  </si>
  <si>
    <t>/funding-round/11c6717257c9d3a4fda2845f4273312e</t>
  </si>
  <si>
    <t>/ORGANIZATION/TERRAGO-TECHNOLOGIES</t>
  </si>
  <si>
    <t>/funding-round/68bf807d0ded53f905691c63338439e3</t>
  </si>
  <si>
    <t>/funding-round/69a5fc756f691514752ea1bdc71ea62b</t>
  </si>
  <si>
    <t>/funding-round/9b892dc434242b1ecbc9226d77473052</t>
  </si>
  <si>
    <t>/funding-round/a0c438b29cb437ae19b6fb1816b02067</t>
  </si>
  <si>
    <t>/funding-round/a912535b9fd2b8daecb554ba3f805e2a</t>
  </si>
  <si>
    <t>/funding-round/c37214a3544a54bbce61fdf5ec4ce731</t>
  </si>
  <si>
    <t>/ORGANIZATION/TERRAJOULE</t>
  </si>
  <si>
    <t>/funding-round/ca5a54dc69a4b330e087e09e23be6c72</t>
  </si>
  <si>
    <t>/organization/terralliance</t>
  </si>
  <si>
    <t>/funding-round/01b7389321ec955cee1e8451d1c95da1</t>
  </si>
  <si>
    <t>/ORGANIZATION/TERRALUX</t>
  </si>
  <si>
    <t>/funding-round/1ca4f9828c1212a636cfa7e88e2072d0</t>
  </si>
  <si>
    <t>/organization/terralux</t>
  </si>
  <si>
    <t>/funding-round/1f69f5e3b42d4226133f7d323cc78e6a</t>
  </si>
  <si>
    <t>/funding-round/2ce07f40a9f8a125066b50c7595efe12</t>
  </si>
  <si>
    <t>/funding-round/514a9c197c0cdce6deb0cf4f614c812d</t>
  </si>
  <si>
    <t>/funding-round/9cc679f167a3d50e6c8ccf4222c5c9ab</t>
  </si>
  <si>
    <t>/funding-round/bb2db19cdb1a13deb2a57b514d1cc2fb</t>
  </si>
  <si>
    <t>/funding-round/c381a3a2c9eb1cc96b9176978b4291fb</t>
  </si>
  <si>
    <t>/organization/terran-orbital</t>
  </si>
  <si>
    <t>/funding-round/664d55fecaef9a67b6f9a926c5ca89db</t>
  </si>
  <si>
    <t>/ORGANIZATION/TERRANOVA</t>
  </si>
  <si>
    <t>/funding-round/9b02639cf6dc4cd4942610187869ea15</t>
  </si>
  <si>
    <t>/organization/terranova</t>
  </si>
  <si>
    <t>/funding-round/b4d624106daf306092ceeb9645ec86de</t>
  </si>
  <si>
    <t>/ORGANIZATION/TERRAPASS</t>
  </si>
  <si>
    <t>/funding-round/f8382b209d76556f171f84bb5e775603</t>
  </si>
  <si>
    <t>/organization/terraperks</t>
  </si>
  <si>
    <t>/funding-round/e2ca89f3d022bfabbe9bd3e6a9a05536</t>
  </si>
  <si>
    <t>/ORGANIZATION/TERRAPLAY-SYSTEMS</t>
  </si>
  <si>
    <t>/funding-round/11123f81d19f18fcfe3775c1357446ad</t>
  </si>
  <si>
    <t>/organization/terraplay-systems</t>
  </si>
  <si>
    <t>/funding-round/f79894aa48c3d159f81c158d6bb538e6</t>
  </si>
  <si>
    <t>/ORGANIZATION/TERRAPOWER</t>
  </si>
  <si>
    <t>/funding-round/e5de2f3d369ce593d67bee698d6604b7</t>
  </si>
  <si>
    <t>/organization/terrasky</t>
  </si>
  <si>
    <t>/funding-round/95d2854ce464f1bbb52b309571b384b7</t>
  </si>
  <si>
    <t>/ORGANIZATION/TERRASKY</t>
  </si>
  <si>
    <t>/funding-round/d07cfa6c2dddabeec616d0ed09c39e8b</t>
  </si>
  <si>
    <t>/organization/terraspark-geosciences</t>
  </si>
  <si>
    <t>/funding-round/3814e66612e847c16260b1038aeab6aa</t>
  </si>
  <si>
    <t>/ORGANIZATION/TERRASTRIDE</t>
  </si>
  <si>
    <t>/funding-round/74f0b11310baf568a1c254cfad4c276d</t>
  </si>
  <si>
    <t>/organization/terrastride</t>
  </si>
  <si>
    <t>/funding-round/cde78b25d2459c3344ea5027676c1122</t>
  </si>
  <si>
    <t>/ORGANIZATION/TERRAVION</t>
  </si>
  <si>
    <t>/funding-round/b2fdbe2d4c1f15fdbcbfadbec99f53fb</t>
  </si>
  <si>
    <t>/organization/terrawi</t>
  </si>
  <si>
    <t>/funding-round/e9fed8a24cfa29e0b304d7659ad2f654</t>
  </si>
  <si>
    <t>/ORGANIZATION/TERRAX-MINERALS</t>
  </si>
  <si>
    <t>/funding-round/f180f563f66d542625cac7f7b18c0aad</t>
  </si>
  <si>
    <t>/organization/terres-et-terroirs</t>
  </si>
  <si>
    <t>/funding-round/048d740af7bc8369e6e04e0466d6bead</t>
  </si>
  <si>
    <t>/ORGANIZATION/TERRESOLVE-TECHNOLOGIES</t>
  </si>
  <si>
    <t>/funding-round/776e59f8d51af940592f1720e62363ee</t>
  </si>
  <si>
    <t>/organization/terressentia</t>
  </si>
  <si>
    <t>/funding-round/200ade8d351d8694121fb4daa10f5a31</t>
  </si>
  <si>
    <t>/ORGANIZATION/TERRITORIAL-PRESCIENCE</t>
  </si>
  <si>
    <t>/funding-round/a7d3f1798fc99923832d332cab3a6fb0</t>
  </si>
  <si>
    <t>/organization/terumo-medical-corporation</t>
  </si>
  <si>
    <t>/funding-round/c6901f187bcc80053885ed3a116911f7</t>
  </si>
  <si>
    <t>/ORGANIZATION/TERUMO-MEDICAL-CORPORATION</t>
  </si>
  <si>
    <t>/funding-round/e4b0702042e510cb85c6744f0edc1809</t>
  </si>
  <si>
    <t>/organization/tervela</t>
  </si>
  <si>
    <t>/funding-round/7bcc3d8905864837df8cfc45c7a4d82e</t>
  </si>
  <si>
    <t>/ORGANIZATION/TERVELA</t>
  </si>
  <si>
    <t>/funding-round/dde5c75c0ab41d102048d7f12f653c0f</t>
  </si>
  <si>
    <t>/organization/terviu</t>
  </si>
  <si>
    <t>/funding-round/2b0ce4dcc664f791afc158fd69d14925</t>
  </si>
  <si>
    <t>/ORGANIZATION/TERVIVA</t>
  </si>
  <si>
    <t>/funding-round/2370db9b7c704c8c709942a6002c1fac</t>
  </si>
  <si>
    <t>/organization/terviva</t>
  </si>
  <si>
    <t>/funding-round/afc125eff87df96a542851e6b8c28b34</t>
  </si>
  <si>
    <t>/ORGANIZATION/TESARIS</t>
  </si>
  <si>
    <t>/funding-round/d499dfe295489d7207e088756cf8688d</t>
  </si>
  <si>
    <t>/organization/tesaro</t>
  </si>
  <si>
    <t>/funding-round/062c002d1f4ea3355fc52e91154cbfe3</t>
  </si>
  <si>
    <t>/ORGANIZATION/TESARO</t>
  </si>
  <si>
    <t>/funding-round/64a7f2efc700b42645bcddaa4936cb69</t>
  </si>
  <si>
    <t>/funding-round/9409239e37cf3c0708a750f0b88c9dc5</t>
  </si>
  <si>
    <t>/ORGANIZATION/TESBIHEVIM-COM</t>
  </si>
  <si>
    <t>/funding-round/1fb08dcc7100fea2563cc7db01028d57</t>
  </si>
  <si>
    <t>/organization/tesco</t>
  </si>
  <si>
    <t>/funding-round/7b0b5eb0e1fdd25f877e427264d5797a</t>
  </si>
  <si>
    <t>/ORGANIZATION/TESCO</t>
  </si>
  <si>
    <t>/funding-round/ca49d7f60f1209d998153cf51b7a949e</t>
  </si>
  <si>
    <t>/organization/teseda-corporation</t>
  </si>
  <si>
    <t>/funding-round/82de413e32344aa0030d7f4cf255634b</t>
  </si>
  <si>
    <t>/ORGANIZATION/TESKALABS</t>
  </si>
  <si>
    <t>/funding-round/5ffd381dc179217b1f438a219eed00b5</t>
  </si>
  <si>
    <t>/organization/tesla-life-sciences</t>
  </si>
  <si>
    <t>/funding-round/ab5183cb18f846eaab42c26c87f867d7</t>
  </si>
  <si>
    <t>/ORGANIZATION/TESLA-MOTORS</t>
  </si>
  <si>
    <t>/funding-round/02a4700eeb7d202f8df1744b85fe9aa2</t>
  </si>
  <si>
    <t>/organization/tesla-motors</t>
  </si>
  <si>
    <t>/funding-round/3509cccde65780f038402c23df4132c3</t>
  </si>
  <si>
    <t>/funding-round/4406980adcf0f0509dcf0a5f74782c93</t>
  </si>
  <si>
    <t>/funding-round/58befe24f37e5202a2459fbb2b0b4292</t>
  </si>
  <si>
    <t>/funding-round/5a5a9348b63a488cdddbb8a6575011cf</t>
  </si>
  <si>
    <t>/funding-round/871a7ddfab0897d242041b5817fb2515</t>
  </si>
  <si>
    <t>/funding-round/ae39cc8aed420bdb34adcf3206014aa7</t>
  </si>
  <si>
    <t>/funding-round/c5052a25fb4554cf5dbe4de185bc0255</t>
  </si>
  <si>
    <t>/funding-round/ced5cae2e3eaa45a855906a8ded3c176</t>
  </si>
  <si>
    <t>/funding-round/ee3faaa92354502d4cffb0cd602c35f8</t>
  </si>
  <si>
    <t>/funding-round/f87a758df44c70ae7a8b63ed120cc5f5</t>
  </si>
  <si>
    <t>/organization/tesloop</t>
  </si>
  <si>
    <t>/funding-round/61ec35d4729e4b3617dc1f2593647e6c</t>
  </si>
  <si>
    <t>/ORGANIZATION/TESORO-ENTERPRISES</t>
  </si>
  <si>
    <t>/funding-round/8ac908fc772080dc35fe87677d62ba65</t>
  </si>
  <si>
    <t>/organization/tesorx-pharma</t>
  </si>
  <si>
    <t>/funding-round/6807f6c61aadc4a5c24ae8b3b2e54ecf</t>
  </si>
  <si>
    <t>/ORGANIZATION/TESORX-PHARMA</t>
  </si>
  <si>
    <t>/funding-round/8630d522e127fca830d6c3aca99921e2</t>
  </si>
  <si>
    <t>/funding-round/d57da435f9e1960f94faf8d4e53e1f53</t>
  </si>
  <si>
    <t>/funding-round/db1c5bd742af2d04b10a0a2d2b3c5a03</t>
  </si>
  <si>
    <t>/organization/tespack</t>
  </si>
  <si>
    <t>/funding-round/1ce12c49da538a33d6210b215c92585e</t>
  </si>
  <si>
    <t>/ORGANIZATION/TESSELLA</t>
  </si>
  <si>
    <t>/funding-round/b560224f9a285b47fa0d904462b2f33f</t>
  </si>
  <si>
    <t>/organization/tessemae-s-all-natural</t>
  </si>
  <si>
    <t>/funding-round/47d3cccbe84afe0ddb2108424173035f</t>
  </si>
  <si>
    <t>/ORGANIZATION/TESSERA-TECHNOLOGIES</t>
  </si>
  <si>
    <t>/funding-round/477d3d208ec3e1b73330e8805f68a68a</t>
  </si>
  <si>
    <t>/organization/tesseract-interactive</t>
  </si>
  <si>
    <t>/funding-round/025f50550316dfefc600172ef73c11a4</t>
  </si>
  <si>
    <t>/ORGANIZATION/TESSIN</t>
  </si>
  <si>
    <t>/funding-round/2befb1d5aa8bad5ffd9c4d9c2af4716a</t>
  </si>
  <si>
    <t>/organization/tessin</t>
  </si>
  <si>
    <t>/funding-round/fd84a58f7ca12ca9866e7ff28c702e42</t>
  </si>
  <si>
    <t>/ORGANIZATION/TEST-30</t>
  </si>
  <si>
    <t>/funding-round/f5ed5ba09b39945c6601f795feded3bf</t>
  </si>
  <si>
    <t>/organization/test-photonics-canada</t>
  </si>
  <si>
    <t>/funding-round/8889cabebb4f0ff59de385d7c74fe3cd</t>
  </si>
  <si>
    <t>/ORGANIZATION/TEST-TV</t>
  </si>
  <si>
    <t>/funding-round/77585d19e181bca072f0b1ed7cce35c9</t>
  </si>
  <si>
    <t>/organization/testbirds</t>
  </si>
  <si>
    <t>/funding-round/0cc9b62d60183f6a7b0d1e773a2fe71f</t>
  </si>
  <si>
    <t>/ORGANIZATION/TESTBOOK-COM</t>
  </si>
  <si>
    <t>/funding-round/6f5174e336bfb57685c836408f0cee79</t>
  </si>
  <si>
    <t>/organization/testcloud-de</t>
  </si>
  <si>
    <t>/funding-round/097d84205062807782ce39de7e675c6d</t>
  </si>
  <si>
    <t>/ORGANIZATION/TESTCLOUD-DE</t>
  </si>
  <si>
    <t>/funding-round/7c4bb192e83dc3c2cf9e958afa1ce426</t>
  </si>
  <si>
    <t>/organization/testcred</t>
  </si>
  <si>
    <t>/funding-round/c40750acb852d74d41ecc73da192b291</t>
  </si>
  <si>
    <t>/ORGANIZATION/TESTFIRE</t>
  </si>
  <si>
    <t>/funding-round/789815524970b8d650e1b3ec97619984</t>
  </si>
  <si>
    <t>/organization/testfreaks</t>
  </si>
  <si>
    <t>/funding-round/63b0620f732bdc46daee94461f50c410</t>
  </si>
  <si>
    <t>/ORGANIZATION/TESTFREAKS</t>
  </si>
  <si>
    <t>/funding-round/ceb4284f822c651a32f6a06e0fce8ba1</t>
  </si>
  <si>
    <t>/organization/testhub-gmbh</t>
  </si>
  <si>
    <t>/funding-round/177eed3b63b089152adddcacf1869839</t>
  </si>
  <si>
    <t>/ORGANIZATION/TESTHUB-GMBH</t>
  </si>
  <si>
    <t>/funding-round/2cf8040d7f872b30dfbfc501e63d8939</t>
  </si>
  <si>
    <t>/organization/testif</t>
  </si>
  <si>
    <t>/funding-round/884999eaf358b92384fac367e6124fa5</t>
  </si>
  <si>
    <t>/ORGANIZATION/TESTIF</t>
  </si>
  <si>
    <t>/funding-round/8d7acbe94d422c637dc34c60b7993291</t>
  </si>
  <si>
    <t>/organization/testin</t>
  </si>
  <si>
    <t>/funding-round/84ce23a55fff7185572ad18b043e4275</t>
  </si>
  <si>
    <t>/ORGANIZATION/TESTIN</t>
  </si>
  <si>
    <t>/funding-round/92945fc23339ff01acf4148049cdce30</t>
  </si>
  <si>
    <t>/funding-round/bbf7c1c144c9d46d4fa64883e1a07e45</t>
  </si>
  <si>
    <t>/funding-round/eba0eedeb02f69d0503ecd949d1a2aa3</t>
  </si>
  <si>
    <t>/organization/testingtime-com</t>
  </si>
  <si>
    <t>/funding-round/97a8cf309499871c0ed5aeee6baea6e1</t>
  </si>
  <si>
    <t>/ORGANIZATION/TESTIVE</t>
  </si>
  <si>
    <t>/funding-round/70ea9833e0f646b4af757a0a62608159</t>
  </si>
  <si>
    <t>/organization/testive</t>
  </si>
  <si>
    <t>/funding-round/e3fb2bb72ba6bf875914adf185477615</t>
  </si>
  <si>
    <t>/funding-round/f11f82c65a4833371a3a653e97b19c69</t>
  </si>
  <si>
    <t>/funding-round/ff677475c2ba1262964022176148daa8</t>
  </si>
  <si>
    <t>/ORGANIZATION/TESTLIO</t>
  </si>
  <si>
    <t>/funding-round/6f907fbe489531b105b258631ac84dbb</t>
  </si>
  <si>
    <t>/organization/testlio</t>
  </si>
  <si>
    <t>/funding-round/e91ad3798b55391d8234e163f9cf56ce</t>
  </si>
  <si>
    <t>/ORGANIZATION/TESTNEST</t>
  </si>
  <si>
    <t>/funding-round/8ca2c5d0846546a41d0fa3fb3d6b2dc5</t>
  </si>
  <si>
    <t>/organization/testobject</t>
  </si>
  <si>
    <t>/funding-round/6cc8df049c11c7ddc044327c608882ca</t>
  </si>
  <si>
    <t>/ORGANIZATION/TESTOMATO</t>
  </si>
  <si>
    <t>/funding-round/cd78eddc718996de1ee21a639a5ff025</t>
  </si>
  <si>
    <t>/organization/testplant</t>
  </si>
  <si>
    <t>/funding-round/45de4e48c5208edfcf6bb575fa790e6a</t>
  </si>
  <si>
    <t>/ORGANIZATION/TESTPLANT</t>
  </si>
  <si>
    <t>/funding-round/ff83c202d306a812ea071b8824f74507</t>
  </si>
  <si>
    <t>/organization/testpoke</t>
  </si>
  <si>
    <t>/funding-round/1267413daa2928c027b404cdd71911e6</t>
  </si>
  <si>
    <t>/ORGANIZATION/TESTQUEST</t>
  </si>
  <si>
    <t>/funding-round/fc22420e4dd5ab352ac7cedcbd481414</t>
  </si>
  <si>
    <t>/organization/testroom-gmbh</t>
  </si>
  <si>
    <t>/funding-round/f5a3388e3925afd862a3678db6153191</t>
  </si>
  <si>
    <t>/ORGANIZATION/TESTSOUP</t>
  </si>
  <si>
    <t>/funding-round/a7a93108bc6b356f8c7ac0bd98c4706a</t>
  </si>
  <si>
    <t>/organization/tetatet-2</t>
  </si>
  <si>
    <t>/funding-round/20e361cac41a8df1f8b301edfee9edc4</t>
  </si>
  <si>
    <t>/ORGANIZATION/TETCO-TECHNOLOGIES</t>
  </si>
  <si>
    <t>/funding-round/b4851935a02cfda1a0d99f038503f1c9</t>
  </si>
  <si>
    <t>/organization/tetco-technologies</t>
  </si>
  <si>
    <t>/funding-round/c5c7a9d8fb9a67d9daf5c73b61411faf</t>
  </si>
  <si>
    <t>/funding-round/dd5f4035d9be95bf076d1226f62b878e</t>
  </si>
  <si>
    <t>/organization/tetherball</t>
  </si>
  <si>
    <t>/funding-round/633107e39e57298dcb40f273824b8284</t>
  </si>
  <si>
    <t>/ORGANIZATION/TETHERBALL</t>
  </si>
  <si>
    <t>/funding-round/6527db23d1cfdb83cb75a62332dca6cb</t>
  </si>
  <si>
    <t>/organization/tetherex-pharmaceuticals</t>
  </si>
  <si>
    <t>/funding-round/770cd71a5ffbd73b8f4fc99d264a5e11</t>
  </si>
  <si>
    <t>/ORGANIZATION/TETHIS</t>
  </si>
  <si>
    <t>/funding-round/ff4bdd11610b9dc8d75082204927ed6e</t>
  </si>
  <si>
    <t>/organization/tethis-2</t>
  </si>
  <si>
    <t>/funding-round/97c79c17c8fb9896cd6a35f6a1fdbf6e</t>
  </si>
  <si>
    <t>/ORGANIZATION/TETHIS-2</t>
  </si>
  <si>
    <t>/funding-round/d75aafd7ee548cb3a40127320fc3019b</t>
  </si>
  <si>
    <t>/organization/tethys-bioscience</t>
  </si>
  <si>
    <t>/funding-round/0bf30578679e5be4675ce63e52b91d25</t>
  </si>
  <si>
    <t>/ORGANIZATION/TETHYS-BIOSCIENCE</t>
  </si>
  <si>
    <t>/funding-round/9ac359f3c8262631288186423d0bf30a</t>
  </si>
  <si>
    <t>/funding-round/d6197a7b1a7a45d573a2f988e3be60e1</t>
  </si>
  <si>
    <t>/ORGANIZATION/TETRA-DISCOVERY</t>
  </si>
  <si>
    <t>/funding-round/2a2613abb43e4c651c76439404ba53d6</t>
  </si>
  <si>
    <t>/organization/tetra-discovery</t>
  </si>
  <si>
    <t>/funding-round/411c9fd04e5b6562103fe10fc009838f</t>
  </si>
  <si>
    <t>/funding-round/7cd978597640b66076bbfb72483d09c8</t>
  </si>
  <si>
    <t>/funding-round/f3e3d797bb3805347cc92fda58056892</t>
  </si>
  <si>
    <t>/ORGANIZATION/TETRA-TECH</t>
  </si>
  <si>
    <t>/funding-round/74d22fe6545285c21a5bdbae69a71c37</t>
  </si>
  <si>
    <t>/organization/tetragenetics</t>
  </si>
  <si>
    <t>/funding-round/33041109fbeb78c118d50a5a82de189b</t>
  </si>
  <si>
    <t>/ORGANIZATION/TETRAGENETICS</t>
  </si>
  <si>
    <t>/funding-round/7657a82957fe900da60ca3316fb59722</t>
  </si>
  <si>
    <t>/funding-round/8e8acff164db98c297ae116e0dc26a45</t>
  </si>
  <si>
    <t>/funding-round/fc9dccedd8e5cb8481b5449f23d66c44</t>
  </si>
  <si>
    <t>/organization/tetralogic-pharmaceuticals</t>
  </si>
  <si>
    <t>/funding-round/0a4175cd18ca633b5aa62815469bab70</t>
  </si>
  <si>
    <t>/ORGANIZATION/TETRALOGIC-PHARMACEUTICALS</t>
  </si>
  <si>
    <t>/funding-round/30edf6bec7afff99a1c316e039f2e632</t>
  </si>
  <si>
    <t>/funding-round/7d99cc866e8252bb5b8c686adaf0eff3</t>
  </si>
  <si>
    <t>/funding-round/a022b0df125cee543ac2e18f723bd29c</t>
  </si>
  <si>
    <t>/funding-round/a53a23b5c662f3321ac86b5ff7cbddf3</t>
  </si>
  <si>
    <t>/funding-round/eb344d846968112350538b993b5559d4</t>
  </si>
  <si>
    <t>/organization/tetraphase-pharmaceuticals</t>
  </si>
  <si>
    <t>/funding-round/041ba264317f63c960ae5f3b96adb8e2</t>
  </si>
  <si>
    <t>/ORGANIZATION/TETRAPHASE-PHARMACEUTICALS</t>
  </si>
  <si>
    <t>/funding-round/483d1e0de923df67c72ac6711ac262f7</t>
  </si>
  <si>
    <t>/funding-round/6b305932481ad3c8b2ed79ad5530fb90</t>
  </si>
  <si>
    <t>/funding-round/ae92d8b08528021e995cad8142509fc7</t>
  </si>
  <si>
    <t>/organization/tetrapod-software</t>
  </si>
  <si>
    <t>/funding-round/ace1714afef0d5d3a2591fa77d98cc79</t>
  </si>
  <si>
    <t>/ORGANIZATION/TETRASCIENCE-INC-</t>
  </si>
  <si>
    <t>/funding-round/d4a8d3e725dbc811c2e17e151b82d75c</t>
  </si>
  <si>
    <t>/organization/tetrascience-inc-</t>
  </si>
  <si>
    <t>/funding-round/effc86a8d40e5da0b0886a62cffbfb8e</t>
  </si>
  <si>
    <t>/ORGANIZATION/TETRAVITAE-BIOSCIENCE</t>
  </si>
  <si>
    <t>/funding-round/54aef47f123ba5238a803efe0672a015</t>
  </si>
  <si>
    <t>/organization/tetravitae-bioscience</t>
  </si>
  <si>
    <t>/funding-round/c177866a58136ad11cef954c1e022ef4</t>
  </si>
  <si>
    <t>/ORGANIZATION/TETRIS-ONLINE</t>
  </si>
  <si>
    <t>/funding-round/18d3bc5015340beb7ed4148275d7b813</t>
  </si>
  <si>
    <t>/organization/tetris-online</t>
  </si>
  <si>
    <t>/funding-round/39d46d76d988682fccc70a6e7ddc4aad</t>
  </si>
  <si>
    <t>/funding-round/3fcf9b5db5490c6e15c8951f2e353ffc</t>
  </si>
  <si>
    <t>/organization/tevet-process-control-technologies</t>
  </si>
  <si>
    <t>/funding-round/1acba131dd863727f19535fad1bd33da</t>
  </si>
  <si>
    <t>/ORGANIZATION/TEVIDO-BIODEVICES</t>
  </si>
  <si>
    <t>/funding-round/57cf7350f58c8fdbf3d0d286804a0efb</t>
  </si>
  <si>
    <t>/organization/tevizz</t>
  </si>
  <si>
    <t>/funding-round/48e8191427cc02f5c83fa6bfa32a5df0</t>
  </si>
  <si>
    <t>/ORGANIZATION/TEXAKOMA</t>
  </si>
  <si>
    <t>/funding-round/aa4cd7866943c87b98cfde69d8dda2ad</t>
  </si>
  <si>
    <t>/organization/texan-hosting</t>
  </si>
  <si>
    <t>/funding-round/841575f51b3155fe6409750de6aebee3</t>
  </si>
  <si>
    <t>/ORGANIZATION/TEXAS-DIRECT-AUTO</t>
  </si>
  <si>
    <t>/funding-round/5bcbe8473cc8aed466a0006fda2ccee4</t>
  </si>
  <si>
    <t>/organization/texas-energy-network</t>
  </si>
  <si>
    <t>/funding-round/1ebd55b42dc43a7ceb1e285a5304efc9</t>
  </si>
  <si>
    <t>/ORGANIZATION/TEXAS-ENERGY-NETWORK</t>
  </si>
  <si>
    <t>/funding-round/604748595bcaacc038c7d5ffa71485ba</t>
  </si>
  <si>
    <t>/funding-round/93eb60725b3e901b58701d461069e542</t>
  </si>
  <si>
    <t>/ORGANIZATION/TEXAS-HEALTH-CRAIG-RANCH-SURGERY-CENTERANCH-SURGERY-CENTER</t>
  </si>
  <si>
    <t>/funding-round/bcecd0d86c6b051d9075d14b32d07375</t>
  </si>
  <si>
    <t>/organization/texas-instruments</t>
  </si>
  <si>
    <t>/funding-round/4706d0854ba7f78d72945ca90a395c34</t>
  </si>
  <si>
    <t>/ORGANIZATION/TEXAS-INSTRUMENTS</t>
  </si>
  <si>
    <t>/funding-round/9d2f896b8762d65b2115bab35e132b09</t>
  </si>
  <si>
    <t>/funding-round/ed4a266e0e0854e8ae61dbea0f6ca64a</t>
  </si>
  <si>
    <t>/ORGANIZATION/TEXAS-MULCH-COMPANY</t>
  </si>
  <si>
    <t>/funding-round/90affab68002d2abc8903a12b58c057f</t>
  </si>
  <si>
    <t>/organization/texas-multicore-technologies</t>
  </si>
  <si>
    <t>/funding-round/e1dc129cd7813569ae7df4c18d4be993</t>
  </si>
  <si>
    <t>/ORGANIZATION/TEXAS-SUSTAINABLE-ENERGY-RESEARCH-INSTITUTE</t>
  </si>
  <si>
    <t>/funding-round/55fc4af2328127e121edcb6f2bb5ac4f</t>
  </si>
  <si>
    <t>/organization/texbase</t>
  </si>
  <si>
    <t>/funding-round/470b2d715f9fcf1b66d67a074973e1c8</t>
  </si>
  <si>
    <t>/ORGANIZATION/TEXBASE</t>
  </si>
  <si>
    <t>/funding-round/798e76588a667c1dddac33a631556332</t>
  </si>
  <si>
    <t>/organization/texere</t>
  </si>
  <si>
    <t>/funding-round/3301c1c63b9522b334e42ea8d58ab606</t>
  </si>
  <si>
    <t>/ORGANIZATION/TEXERT</t>
  </si>
  <si>
    <t>/funding-round/c803abfb2646280a7c9e6b0593f8a55b</t>
  </si>
  <si>
    <t>/organization/texifter</t>
  </si>
  <si>
    <t>/funding-round/43d4914a2a45c188bd14dc6d17ab50bf</t>
  </si>
  <si>
    <t>/ORGANIZATION/TEXT-A-CAB</t>
  </si>
  <si>
    <t>/funding-round/445b03d64b19bdba2825665674796969</t>
  </si>
  <si>
    <t>/organization/text-iq</t>
  </si>
  <si>
    <t>/funding-round/d3fd66dec1160b00d31e46a6cc2ec898</t>
  </si>
  <si>
    <t>/ORGANIZATION/TEXTAURANT</t>
  </si>
  <si>
    <t>/funding-round/eeaddd034ff4784b6a8e28355f850550</t>
  </si>
  <si>
    <t>/organization/textbook-rental-canada</t>
  </si>
  <si>
    <t>/funding-round/5ac0622e228bc712a3bc740080ab15f9</t>
  </si>
  <si>
    <t>/ORGANIZATION/TEXTBOOKTIME-COM-TEXTBOOK-TIME</t>
  </si>
  <si>
    <t>/funding-round/5f0bd91d1e42820da17a679f48e967b2</t>
  </si>
  <si>
    <t>/organization/textcorner</t>
  </si>
  <si>
    <t>/funding-round/b006f0cc0b9f83a0d57e1b6441fb52dc</t>
  </si>
  <si>
    <t>/ORGANIZATION/TEXTDIGGER</t>
  </si>
  <si>
    <t>/funding-round/98754eb7ec0616f4f72e76357f9e4f10</t>
  </si>
  <si>
    <t>/organization/textdigger</t>
  </si>
  <si>
    <t>/funding-round/a8013b74eea4199c23fbf0c1ab6c4f0e</t>
  </si>
  <si>
    <t>/ORGANIZATION/TEXTDO</t>
  </si>
  <si>
    <t>/funding-round/4d43f600ff086f8182b6038447c992f8</t>
  </si>
  <si>
    <t>/organization/texterity</t>
  </si>
  <si>
    <t>/funding-round/25c82e097c49a19e4cb982516fd724ea</t>
  </si>
  <si>
    <t>/ORGANIZATION/TEXTFLOW</t>
  </si>
  <si>
    <t>/funding-round/1c5f716de2bcf874c729130fe9547e3b</t>
  </si>
  <si>
    <t>/organization/textflow</t>
  </si>
  <si>
    <t>/funding-round/94bccfa9d69cb15f1306141166b6ce67</t>
  </si>
  <si>
    <t>/ORGANIZATION/TEXTHOG</t>
  </si>
  <si>
    <t>/funding-round/d227b843ade59a1ff07a96b7ff1c731e</t>
  </si>
  <si>
    <t>/organization/texthub</t>
  </si>
  <si>
    <t>/funding-round/da2c21cc16742b47b9120986fc2c27fb</t>
  </si>
  <si>
    <t>/ORGANIZATION/TEXTIC</t>
  </si>
  <si>
    <t>/funding-round/189f8305cd9b0c42c03a4d47a70d260f</t>
  </si>
  <si>
    <t>/organization/textingly</t>
  </si>
  <si>
    <t>/funding-round/3ac89979368d1e55834033981336183e</t>
  </si>
  <si>
    <t>/ORGANIZATION/TEXTIO</t>
  </si>
  <si>
    <t>/funding-round/fd44fa54a7bf92e9a516d599827ac223</t>
  </si>
  <si>
    <t>/organization/textizen</t>
  </si>
  <si>
    <t>/funding-round/3b93fab60bfe70d0690f0b1582fda4d7</t>
  </si>
  <si>
    <t>/ORGANIZATION/TEXTIZEN</t>
  </si>
  <si>
    <t>/funding-round/fbe1da080187def8a78d3c91940d5e7a</t>
  </si>
  <si>
    <t>/organization/textmaster</t>
  </si>
  <si>
    <t>/funding-round/3950bf5dddfc0b3c27ea4bd7a78c14a3</t>
  </si>
  <si>
    <t>/ORGANIZATION/TEXTMASTER</t>
  </si>
  <si>
    <t>/funding-round/7c406bb27f90cfcde01809cfe17634e3</t>
  </si>
  <si>
    <t>/funding-round/cbafcc881fe3bd6f88d8e3fb98c001a6</t>
  </si>
  <si>
    <t>/ORGANIZATION/TEXTMETIX</t>
  </si>
  <si>
    <t>/funding-round/781fb531d6446bd27026bb3d04756118</t>
  </si>
  <si>
    <t>/organization/textpayme</t>
  </si>
  <si>
    <t>/funding-round/6811d764e3ef41f467795a87a75c0d72</t>
  </si>
  <si>
    <t>/ORGANIZATION/TEXTPLUS</t>
  </si>
  <si>
    <t>/funding-round/336790a16758cb551f1a1a4846d552d8</t>
  </si>
  <si>
    <t>/organization/textplus</t>
  </si>
  <si>
    <t>/funding-round/8fa1dc187b3587bec7e6416e028c65c7</t>
  </si>
  <si>
    <t>/funding-round/e2bbdd4dce4e51fe0238d30d5151daa5</t>
  </si>
  <si>
    <t>/funding-round/e3b0ac485f335fc0386a6a051187f1b9</t>
  </si>
  <si>
    <t>/funding-round/edf92794e2a5f6f357aa9ddc8a9bb5a4</t>
  </si>
  <si>
    <t>/organization/textpower</t>
  </si>
  <si>
    <t>/funding-round/7530945ea36415dde84ff7ed7f29f1ed</t>
  </si>
  <si>
    <t>/ORGANIZATION/TEXTPRIDE</t>
  </si>
  <si>
    <t>/funding-round/f4f28c7656156c5e85666d8ce350cd8a</t>
  </si>
  <si>
    <t>/organization/textrecruit</t>
  </si>
  <si>
    <t>/funding-round/691eab4d1248c6efd3bdf953e42cffe4</t>
  </si>
  <si>
    <t>/ORGANIZATION/TEXTRONICS</t>
  </si>
  <si>
    <t>/funding-round/4faf370be153e90714ac68b308e8fcd3</t>
  </si>
  <si>
    <t>/organization/textual-analytics-solutions</t>
  </si>
  <si>
    <t>/funding-round/42bcb0df1797bdbe8efc3c98c826c2b7</t>
  </si>
  <si>
    <t>/ORGANIZATION/TEXTUALADS</t>
  </si>
  <si>
    <t>/funding-round/24f318bad707bd49445eb58ff29e1d10</t>
  </si>
  <si>
    <t>/organization/textunes</t>
  </si>
  <si>
    <t>/funding-round/4d7ea6d372de15a4576ae66e56dfecea</t>
  </si>
  <si>
    <t>/ORGANIZATION/TEXTURA</t>
  </si>
  <si>
    <t>/funding-round/3eee0676c60ef3df0efd7f9332b287d5</t>
  </si>
  <si>
    <t>/organization/texturemedia</t>
  </si>
  <si>
    <t>/funding-round/4e30f6b2ae5155e4baa1bdd70d166cbb</t>
  </si>
  <si>
    <t>/ORGANIZATION/TEXUS-FIBRE</t>
  </si>
  <si>
    <t>/funding-round/f50c4fc9b050e09f6131fd64ca73c4e3</t>
  </si>
  <si>
    <t>/organization/texxi</t>
  </si>
  <si>
    <t>/funding-round/fa19e1090ddc78386661c851e3457fe0</t>
  </si>
  <si>
    <t>/ORGANIZATION/TFG-CARD-SOLUTIONS</t>
  </si>
  <si>
    <t>/funding-round/b13ab8718ce20290c8a7dd4063e52e3d</t>
  </si>
  <si>
    <t>/organization/tfs-technology</t>
  </si>
  <si>
    <t>/funding-round/b1431f15328179a7efcb1d4988a5a71a</t>
  </si>
  <si>
    <t>/ORGANIZATION/TG-PUBLISHING</t>
  </si>
  <si>
    <t>/funding-round/f29fbacb2ed06ed07213ef9c86edcfd5</t>
  </si>
  <si>
    <t>14-11-1999</t>
  </si>
  <si>
    <t>/organization/tg-therapeutics</t>
  </si>
  <si>
    <t>/funding-round/171adb446c10227caa2092fa247de5d3</t>
  </si>
  <si>
    <t>/ORGANIZATION/TGMATRIX-LIMITED</t>
  </si>
  <si>
    <t>/funding-round/27dd6b7dd23dcc472730a4dc63e9d048</t>
  </si>
  <si>
    <t>/organization/tgr-biosciences</t>
  </si>
  <si>
    <t>/funding-round/0bb96065732f999ad0c725cac0ce987f</t>
  </si>
  <si>
    <t>/ORGANIZATION/TGS-KNEE-INNOVATIONS</t>
  </si>
  <si>
    <t>/funding-round/713890a8cfae4cfd94055bffd51382fc</t>
  </si>
  <si>
    <t>/organization/tgs-knee-innovations</t>
  </si>
  <si>
    <t>/funding-round/99b0b18db9ab5aa56803fa2b82cac1ef</t>
  </si>
  <si>
    <t>/ORGANIZATION/TGV-SOFTWARE</t>
  </si>
  <si>
    <t>/funding-round/bac732224d723132480ec7a18b5c321a</t>
  </si>
  <si>
    <t>/organization/tgx-medical-systems</t>
  </si>
  <si>
    <t>/funding-round/b1cb7b5cd0db12263c612c8f216036d2</t>
  </si>
  <si>
    <t>/ORGANIZATION/THALCHEMY</t>
  </si>
  <si>
    <t>/funding-round/ba29bcf4c1686b4920d05496641aa62d</t>
  </si>
  <si>
    <t>/organization/thames-card-technology</t>
  </si>
  <si>
    <t>/funding-round/a7d7c3889a16b6d158df71ee8949998f</t>
  </si>
  <si>
    <t>/ORGANIZATION/THANKS-AGAIN</t>
  </si>
  <si>
    <t>/funding-round/c33d821427a30f910fc73d5a9d5fe27d</t>
  </si>
  <si>
    <t>/organization/thanx</t>
  </si>
  <si>
    <t>/funding-round/6f7c89907bc129c9e3ccd8bedc8c7c58</t>
  </si>
  <si>
    <t>/ORGANIZATION/THANX</t>
  </si>
  <si>
    <t>/funding-round/a36220a40ed5b782b34b0596f7fb20c0</t>
  </si>
  <si>
    <t>/organization/thap</t>
  </si>
  <si>
    <t>/funding-round/11efed6896cb510682bf0ed21735413a</t>
  </si>
  <si>
    <t>/ORGANIZATION/THAPIR</t>
  </si>
  <si>
    <t>/funding-round/6e3dfa840b99ca4a813fdc02ce03d437</t>
  </si>
  <si>
    <t>/organization/thar-geothermal</t>
  </si>
  <si>
    <t>/funding-round/719934c2ad7d31d5cf446ccc665c970f</t>
  </si>
  <si>
    <t>/ORGANIZATION/THAR-PHARMACEUTICALS</t>
  </si>
  <si>
    <t>/funding-round/1553c68c219d18cb32b6a54ef82feb3a</t>
  </si>
  <si>
    <t>/organization/thar-pharmaceuticals</t>
  </si>
  <si>
    <t>/funding-round/2d8d7a4b959021722a1a12a2f1817bfd</t>
  </si>
  <si>
    <t>/funding-round/90350401f410d410b5854a7468414a34</t>
  </si>
  <si>
    <t>/funding-round/a5017d95f4d33493e1c1f421d6608af9</t>
  </si>
  <si>
    <t>/funding-round/d31b085a2bf0d94d5c42d5f1b21ba1d5</t>
  </si>
  <si>
    <t>/organization/that-device-company-ltd</t>
  </si>
  <si>
    <t>/funding-round/567d76729d05e6a692fee508c3ce88f6</t>
  </si>
  <si>
    <t>/ORGANIZATION/THAT-DEVICE-COMPANY-LTD</t>
  </si>
  <si>
    <t>/funding-round/717193b675b151bbacbf8859bc7a3927</t>
  </si>
  <si>
    <t>/funding-round/733159decb08006381b92fd89945b14b</t>
  </si>
  <si>
    <t>/funding-round/b5158b55ee1165e3eb9f1390de09d475</t>
  </si>
  <si>
    <t>/funding-round/fdcb32fdc1360df5a944b0a1c959f8b2</t>
  </si>
  <si>
    <t>/ORGANIZATION/THAT-IMG</t>
  </si>
  <si>
    <t>/funding-round/a6325492ab4ce4d357d49bb1bb9f124c</t>
  </si>
  <si>
    <t>/organization/thatgamecompany</t>
  </si>
  <si>
    <t>/funding-round/d62e24b3543f9baaa2e369bf9ef3808f</t>
  </si>
  <si>
    <t>/ORGANIZATION/THATGAMECOMPANY</t>
  </si>
  <si>
    <t>/funding-round/f59bcceadbbef96005f5fdc05caf3552</t>
  </si>
  <si>
    <t>/organization/thatrunk-com-llc</t>
  </si>
  <si>
    <t>/funding-round/ba60fa9afb98b91d1279f7172478da13</t>
  </si>
  <si>
    <t>/ORGANIZATION/THATRUNK-COM-LLC</t>
  </si>
  <si>
    <t>/funding-round/dfed74ed57133c1d2d4cd96c9a737f18</t>
  </si>
  <si>
    <t>/organization/thats-solar</t>
  </si>
  <si>
    <t>/funding-round/457f42384588f3a36a8b1b0531c42170</t>
  </si>
  <si>
    <t>/ORGANIZATION/THATS-US-TECHNOLOGIES</t>
  </si>
  <si>
    <t>/funding-round/9cd66ba329c35cf6bf92717e1733dd90</t>
  </si>
  <si>
    <t>/organization/thatsmighty</t>
  </si>
  <si>
    <t>/funding-round/3818877e5643f41110cd7d71631e35ec</t>
  </si>
  <si>
    <t>/ORGANIZATION/THATSMIGHTY</t>
  </si>
  <si>
    <t>/funding-round/90dec28b9fd439802ecca7d4e97f9919</t>
  </si>
  <si>
    <t>/organization/the-10-percent-agency</t>
  </si>
  <si>
    <t>/funding-round/ecf2fb5fca285ca2a20fe8a12c5726ab</t>
  </si>
  <si>
    <t>/ORGANIZATION/THE-19TH-FLOOR</t>
  </si>
  <si>
    <t>/funding-round/985a81955102973de40a7f22c3b0bdf8</t>
  </si>
  <si>
    <t>/organization/the-19th-floor</t>
  </si>
  <si>
    <t>/funding-round/d6617a0faa182641a62018dcfe4f55f8</t>
  </si>
  <si>
    <t>/ORGANIZATION/THE-360-MALL</t>
  </si>
  <si>
    <t>/funding-round/a98c23049fe5a8116e851ad4317dfe39</t>
  </si>
  <si>
    <t>/organization/the-3doodler</t>
  </si>
  <si>
    <t>/funding-round/086a126f52586c4db02ccf9035f2eb19</t>
  </si>
  <si>
    <t>/ORGANIZATION/THE-3DOODLER</t>
  </si>
  <si>
    <t>/funding-round/1256fa3870712cd0e6d15477a1c4a593</t>
  </si>
  <si>
    <t>/organization/the-517-travel</t>
  </si>
  <si>
    <t>/funding-round/a8fdd0e60d96a9f093a88abf2b40deab</t>
  </si>
  <si>
    <t>/ORGANIZATION/THE-5TH-BASE</t>
  </si>
  <si>
    <t>/funding-round/73482973c3fc09f22ca6ef0f53167362</t>
  </si>
  <si>
    <t>/organization/the-5th-quarter</t>
  </si>
  <si>
    <t>/funding-round/5ec8432590be0ad8566486173fd8b832</t>
  </si>
  <si>
    <t>/ORGANIZATION/THE-A-TEAM-CLUBHOUSE</t>
  </si>
  <si>
    <t>/funding-round/f2b8b36bba5f0f981e8221bd2948fb0b</t>
  </si>
  <si>
    <t>/organization/the-adex</t>
  </si>
  <si>
    <t>/funding-round/7dae605154f1a73c872a1590fbe90f15</t>
  </si>
  <si>
    <t>/ORGANIZATION/THE-ADEX</t>
  </si>
  <si>
    <t>/funding-round/8348365cddbadb3686fb249c735089f6</t>
  </si>
  <si>
    <t>/organization/the-advisory-board-company</t>
  </si>
  <si>
    <t>/funding-round/25d5146a4f6ef52e5d4624e335978927</t>
  </si>
  <si>
    <t>/ORGANIZATION/THE-AFRICAN-MANAGEMENT-INITIATIVE-AMI</t>
  </si>
  <si>
    <t>/funding-round/4475d56e22411ba98e7546074a7677b1</t>
  </si>
  <si>
    <t>/organization/the-african-store</t>
  </si>
  <si>
    <t>/funding-round/9285ade882f18736c0037eee5b52491b</t>
  </si>
  <si>
    <t>/ORGANIZATION/THE-AHTLETE-S-BUSINESS-NETWORK</t>
  </si>
  <si>
    <t>/funding-round/916f8087822e2ecfc7e50ccfd0a31656</t>
  </si>
  <si>
    <t>/organization/the-alaska-club</t>
  </si>
  <si>
    <t>/funding-round/1291d256112f1f4956ef30ff81249227</t>
  </si>
  <si>
    <t>/ORGANIZATION/THE-ALPHA-LABS</t>
  </si>
  <si>
    <t>/funding-round/0115dc632682127bdc82d607d1b41060</t>
  </si>
  <si>
    <t>/organization/the-american-academy</t>
  </si>
  <si>
    <t>/funding-round/8029a82813e95eb8496b38bce7c0f3b2</t>
  </si>
  <si>
    <t>/ORGANIZATION/THE-AMERICAN-ACADEMY</t>
  </si>
  <si>
    <t>/funding-round/8baae08fa1e2b79e6d5c4d17620959fb</t>
  </si>
  <si>
    <t>/organization/the-americas-card</t>
  </si>
  <si>
    <t>/funding-round/05b352839bfe82159a5d58a9802a705f</t>
  </si>
  <si>
    <t>/ORGANIZATION/THE-ANT-WORKS</t>
  </si>
  <si>
    <t>/funding-round/30fc3c712631eb81b917538581a3c527</t>
  </si>
  <si>
    <t>/organization/the-app-base-inc</t>
  </si>
  <si>
    <t>/funding-round/50fd0a9f5924417650bd4c83efa1e75f</t>
  </si>
  <si>
    <t>/ORGANIZATION/THE-APP3</t>
  </si>
  <si>
    <t>/funding-round/ce83c84e6888543875aab2f7ec7135b8</t>
  </si>
  <si>
    <t>/organization/the-arctic</t>
  </si>
  <si>
    <t>/funding-round/17ddd098687a1ea039d8fee1d1643016</t>
  </si>
  <si>
    <t>/ORGANIZATION/THE-ARENA-GROUP</t>
  </si>
  <si>
    <t>/funding-round/db414c4712f0a7a6cf07a0461c9528b9</t>
  </si>
  <si>
    <t>/organization/the-art-commission</t>
  </si>
  <si>
    <t>/funding-round/fa462e0d4191ba8b703bf565a8e47785</t>
  </si>
  <si>
    <t>/ORGANIZATION/THE-ARTLING</t>
  </si>
  <si>
    <t>/funding-round/73942b5172b987648d95d3cdc7acfde4</t>
  </si>
  <si>
    <t>/organization/the-artling</t>
  </si>
  <si>
    <t>/funding-round/e19aa5fc5a7e27c6070fde1a8d8f651c</t>
  </si>
  <si>
    <t>/ORGANIZATION/THE-ASSETS</t>
  </si>
  <si>
    <t>/funding-round/63914ab7338809099642d2f455acd5b6</t>
  </si>
  <si>
    <t>/organization/the-assets</t>
  </si>
  <si>
    <t>/funding-round/f7603f9ea3d1a990b29011c4058c7456</t>
  </si>
  <si>
    <t>/ORGANIZATION/THE-ASSOCIATION-OF-BAR-LOUNGE-ESTABLISHMENTS</t>
  </si>
  <si>
    <t>/funding-round/e7ef48a8f88a945fc6c1cc3e8c11ab07</t>
  </si>
  <si>
    <t>/organization/the-athlete-empire</t>
  </si>
  <si>
    <t>/funding-round/9616d907957da7287b0471af77b87788</t>
  </si>
  <si>
    <t>/ORGANIZATION/THE-AUTHOR-HUB</t>
  </si>
  <si>
    <t>/funding-round/4bb8506b13b418ae77a10c5375964a72</t>
  </si>
  <si>
    <t>/organization/the-auto-vault</t>
  </si>
  <si>
    <t>/funding-round/d17fa9ed63ef127fe44ffde91decabbc</t>
  </si>
  <si>
    <t>/ORGANIZATION/THE-BABYPLUS-COMPANY-LLC</t>
  </si>
  <si>
    <t>/funding-round/3d185ac4b472c614b7a6021cdbd3b3b3</t>
  </si>
  <si>
    <t>/organization/the-babyplus-company-llc</t>
  </si>
  <si>
    <t>/funding-round/e32f1587c387c5213a61a2b7d77dcc4e</t>
  </si>
  <si>
    <t>/ORGANIZATION/THE-BACKSCRATCHERS</t>
  </si>
  <si>
    <t>/funding-round/5f2cf8a5e6e8076278ebe43830778703</t>
  </si>
  <si>
    <t>/organization/the-bakery-2</t>
  </si>
  <si>
    <t>/funding-round/bf65eec7a155eeb02b595f0aa6e37c92</t>
  </si>
  <si>
    <t>/ORGANIZATION/THE-BAKKEN-HERALD</t>
  </si>
  <si>
    <t>/funding-round/ab66223fd5e08b13056826607f8267a6</t>
  </si>
  <si>
    <t>/organization/the-bar-method</t>
  </si>
  <si>
    <t>/funding-round/71fa11ddac6b6559bb7b2c3c747de969</t>
  </si>
  <si>
    <t>/ORGANIZATION/THE-BARTECH-GROUP</t>
  </si>
  <si>
    <t>/funding-round/e7bbc361b93d329fbdbea540f06c4641</t>
  </si>
  <si>
    <t>/organization/the-base</t>
  </si>
  <si>
    <t>/funding-round/50ea50401e3c9aa8a53b330e035cbf5e</t>
  </si>
  <si>
    <t>/ORGANIZATION/THE-BASE</t>
  </si>
  <si>
    <t>/funding-round/8cce76495063ca131c235358cd331c32</t>
  </si>
  <si>
    <t>/organization/the-bauhub</t>
  </si>
  <si>
    <t>/funding-round/34aa2f9fde36ae29156fcc404f3eb7cf</t>
  </si>
  <si>
    <t>/ORGANIZATION/THE-BAUHUB</t>
  </si>
  <si>
    <t>/funding-round/e4b7db8fe9ca81d82d1aa93bf24951c5</t>
  </si>
  <si>
    <t>/organization/the-bay-citizen</t>
  </si>
  <si>
    <t>/funding-round/c6e47764f0bbf6623023231127dce5c2</t>
  </si>
  <si>
    <t>/ORGANIZATION/THE-BAY-LIGHTS</t>
  </si>
  <si>
    <t>/funding-round/b9b825c488ad0959c4c9700f4bc59379</t>
  </si>
  <si>
    <t>/organization/the-bearded-lady</t>
  </si>
  <si>
    <t>/funding-round/faad275c6aa719e186e2d953df0216fc</t>
  </si>
  <si>
    <t>/ORGANIZATION/THE-BEARMILL-OF-AMARILLO-L-L-C</t>
  </si>
  <si>
    <t>/funding-round/7e9f9ea986ee137f8985d053c6038327</t>
  </si>
  <si>
    <t>/organization/the-beauty-of-essence-fashions</t>
  </si>
  <si>
    <t>/funding-round/661251063872d58fbf7d01ef36c7aeb8</t>
  </si>
  <si>
    <t>/ORGANIZATION/THE-BEAUTY-TRIBE</t>
  </si>
  <si>
    <t>/funding-round/0ba6a9d814a572d3b026ed314683bee2</t>
  </si>
  <si>
    <t>/organization/the-beer-caf</t>
  </si>
  <si>
    <t>/funding-round/7a946586c0af8d8ecab35bdef879d90e</t>
  </si>
  <si>
    <t>/ORGANIZATION/THE-BEER-X-CHANGE</t>
  </si>
  <si>
    <t>/funding-round/eab513b205ac4dcf8e3d56cb2a4c08fe</t>
  </si>
  <si>
    <t>/organization/the-best-song</t>
  </si>
  <si>
    <t>/funding-round/3151ba306e5d3862fd7113ae0934bd2a</t>
  </si>
  <si>
    <t>/ORGANIZATION/THE-BETTER-INDIA</t>
  </si>
  <si>
    <t>/funding-round/624fd3b4b7807deb6ea96bb6c9ce07be</t>
  </si>
  <si>
    <t>/organization/the-better-software-company</t>
  </si>
  <si>
    <t>/funding-round/0a7c1008fcdadfd11d06a6a2d64eb0f8</t>
  </si>
  <si>
    <t>/ORGANIZATION/THE-BETTER-SOFTWARE-COMPANY</t>
  </si>
  <si>
    <t>/funding-round/e2c67bf5fc7d71e85be90953ab353545</t>
  </si>
  <si>
    <t>/organization/the-betty-mills-company</t>
  </si>
  <si>
    <t>/funding-round/34f0cd7ec5ec3e28d86b06f5b6d5398f</t>
  </si>
  <si>
    <t>/ORGANIZATION/THE-BETTY-MILLS-COMPANY</t>
  </si>
  <si>
    <t>/funding-round/f6fafc0fdf79dca285f2325a54bed2b8</t>
  </si>
  <si>
    <t>/organization/the-black-tux</t>
  </si>
  <si>
    <t>/funding-round/0d940e3539e82daf8da3a1bba1d46b30</t>
  </si>
  <si>
    <t>/ORGANIZATION/THE-BLACK-TUX</t>
  </si>
  <si>
    <t>/funding-round/3b7cc72847a8f75e4a2634edeac62fe7</t>
  </si>
  <si>
    <t>/funding-round/501081697ac514eb5a430d8899a2c205</t>
  </si>
  <si>
    <t>/funding-round/995258dfa663dad22569e144cbefdaef</t>
  </si>
  <si>
    <t>/organization/the-blaze</t>
  </si>
  <si>
    <t>/funding-round/e860e6b51f1510cbf9afd934d1afae14</t>
  </si>
  <si>
    <t>/ORGANIZATION/THE-BONDFACTOR-COMPANY</t>
  </si>
  <si>
    <t>/funding-round/27ce2766c7dddf549aaf0cf66dba43fc</t>
  </si>
  <si>
    <t>/organization/the-bouqs-company</t>
  </si>
  <si>
    <t>/funding-round/2a2e2c238864cb08aecca8985a0b6de8</t>
  </si>
  <si>
    <t>/ORGANIZATION/THE-BOUQS-COMPANY</t>
  </si>
  <si>
    <t>/funding-round/5b77a3d8ca37e7cc2ebcabc6fb0cf693</t>
  </si>
  <si>
    <t>/funding-round/7441350f3c47e416e22859dcc6adf04b</t>
  </si>
  <si>
    <t>/ORGANIZATION/THE-BOX</t>
  </si>
  <si>
    <t>/funding-round/a3c7ffe848bdb451dfa8a5ced365d94a</t>
  </si>
  <si>
    <t>/organization/the-box-2</t>
  </si>
  <si>
    <t>/funding-round/bdea61f669406ad3128ac3061b813187</t>
  </si>
  <si>
    <t>/ORGANIZATION/THE-BOX-POPULI</t>
  </si>
  <si>
    <t>/funding-round/5cddb53234b18bb28387213b2af2945e</t>
  </si>
  <si>
    <t>/organization/the-bridge</t>
  </si>
  <si>
    <t>/funding-round/eec6ab738a6ea0e3120f8c6742ca5dc7</t>
  </si>
  <si>
    <t>/ORGANIZATION/THE-BROADBAND-COMPUTER-COMPANY</t>
  </si>
  <si>
    <t>/funding-round/7b657cc6ec522993913babd12246916d</t>
  </si>
  <si>
    <t>/organization/the-bucket-bbq</t>
  </si>
  <si>
    <t>/funding-round/c0adc5109b7868deb2089db4e05011e0</t>
  </si>
  <si>
    <t>/ORGANIZATION/THE-BULLY-TRACKER</t>
  </si>
  <si>
    <t>/funding-round/a4d15abafd52f7dee7c114add7d083bf</t>
  </si>
  <si>
    <t>/organization/the-bunker</t>
  </si>
  <si>
    <t>/funding-round/be1fb7724f09eaa0d1a8402ad6043fa0</t>
  </si>
  <si>
    <t>/ORGANIZATION/THE-BUSINESS-OF-FASHION</t>
  </si>
  <si>
    <t>/funding-round/631137fd59646878dc573834c7d48a03</t>
  </si>
  <si>
    <t>/organization/the-business-of-fashion</t>
  </si>
  <si>
    <t>/funding-round/d3b1ccc4730d6614c3853e5196c4dbbb</t>
  </si>
  <si>
    <t>/ORGANIZATION/THE-BUSKING-PROJECT</t>
  </si>
  <si>
    <t>/funding-round/2fe1417328bafea654baa31d488ad98a</t>
  </si>
  <si>
    <t>/organization/the-butler</t>
  </si>
  <si>
    <t>/funding-round/ac8e6b593e85af76195b114a5e53df6d</t>
  </si>
  <si>
    <t>/ORGANIZATION/THE-BUTTON-CORPORATION</t>
  </si>
  <si>
    <t>/funding-round/75ffd98f20a146467957d1cea6436440</t>
  </si>
  <si>
    <t>/organization/the-button-corporation</t>
  </si>
  <si>
    <t>/funding-round/b3c2a7a8efb0cd81950d3164e0616d9e</t>
  </si>
  <si>
    <t>/ORGANIZATION/THE-BUYING-NETWORKS</t>
  </si>
  <si>
    <t>/funding-round/67d1ebb083450fe6ed23db66d22a491c</t>
  </si>
  <si>
    <t>/organization/the-caddy-company</t>
  </si>
  <si>
    <t>/funding-round/a4eef4ddc5f4996419b4052fb439eeae</t>
  </si>
  <si>
    <t>/ORGANIZATION/THE-CAMBRIDGE-CENTER-FOR-MEDICAL-VETERINARY-SCIENCES</t>
  </si>
  <si>
    <t>/funding-round/e0b73af218246c4f7b1c1473de7da245</t>
  </si>
  <si>
    <t>/organization/the-cambridge-satchel-company</t>
  </si>
  <si>
    <t>/funding-round/5379321691875c50536abbdef0cc7892</t>
  </si>
  <si>
    <t>/ORGANIZATION/THE-CAMERON-GROUP</t>
  </si>
  <si>
    <t>/funding-round/4b9d3422f1349f91cb604fd2429d927a</t>
  </si>
  <si>
    <t>/organization/the-campaign-solution</t>
  </si>
  <si>
    <t>/funding-round/417c143e5b04e5d471d6112344ab67c0</t>
  </si>
  <si>
    <t>/ORGANIZATION/THE-CARROT-COMPANY</t>
  </si>
  <si>
    <t>/funding-round/09d9e9cad852c59eced15a68de075b33</t>
  </si>
  <si>
    <t>/organization/the-cask-barrel</t>
  </si>
  <si>
    <t>/funding-round/7fffe7d461d37988a2a67ec774bcf593</t>
  </si>
  <si>
    <t>/ORGANIZATION/THE-CATCH-GROUP</t>
  </si>
  <si>
    <t>/funding-round/b09114f769dca625b5db61ce583e8da9</t>
  </si>
  <si>
    <t>/organization/the-center-from-health-promotion</t>
  </si>
  <si>
    <t>/funding-round/28fa27e743c1649c6a58ddbe894255cc</t>
  </si>
  <si>
    <t>/ORGANIZATION/THE-CHAPAR</t>
  </si>
  <si>
    <t>/funding-round/eb0936ba5d2fa541a6c76f6cfeda85a8</t>
  </si>
  <si>
    <t>/organization/the-charity-engine</t>
  </si>
  <si>
    <t>/funding-round/da36cb9d04e590c64b8695c338328949</t>
  </si>
  <si>
    <t>/ORGANIZATION/THE-CHARNWOOD-PUB</t>
  </si>
  <si>
    <t>/funding-round/777eb9206525b81a762a7fab37bbaf22</t>
  </si>
  <si>
    <t>/organization/the-city-of-shenzhen-the-datong</t>
  </si>
  <si>
    <t>/funding-round/d35c9ad6a4ea50e0e95037e177d7f090</t>
  </si>
  <si>
    <t>/ORGANIZATION/THE-CLEARING</t>
  </si>
  <si>
    <t>/funding-round/2c1a1e285b5183a741bdf6d89cb22051</t>
  </si>
  <si>
    <t>/organization/the-cleveland-foundation</t>
  </si>
  <si>
    <t>/funding-round/677b186c3b5879a2fc2adcfc954c2415</t>
  </si>
  <si>
    <t>/ORGANIZATION/THE-CLEVELAND-FOUNDATION</t>
  </si>
  <si>
    <t>/funding-round/68bbe1bf9f24ee157662e98b33750f59</t>
  </si>
  <si>
    <t>/organization/the-climate-corporation</t>
  </si>
  <si>
    <t>/funding-round/2ee02a04568e7b2ad4eef32818d93f39</t>
  </si>
  <si>
    <t>/ORGANIZATION/THE-CLIMATE-CORPORATION</t>
  </si>
  <si>
    <t>/funding-round/4fcce59af02107df0cb0bceef4dc2674</t>
  </si>
  <si>
    <t>/funding-round/6aee71d3ff28d8937f0dfc082511f10c</t>
  </si>
  <si>
    <t>/funding-round/7fb5297b4273857d79621a979a89ba48</t>
  </si>
  <si>
    <t>/organization/the-clymb</t>
  </si>
  <si>
    <t>/funding-round/0673be83e793ada755390a301e93a503</t>
  </si>
  <si>
    <t>/ORGANIZATION/THE-CLYMB</t>
  </si>
  <si>
    <t>/funding-round/069a55360e2829726c59f22386ad99ae</t>
  </si>
  <si>
    <t>/organization/the-cobalt-group</t>
  </si>
  <si>
    <t>/funding-round/fe5a57f623bd74784522d7504de64aa2</t>
  </si>
  <si>
    <t>/ORGANIZATION/THE-CODEMASTERS-SOFTWARE-COMPANY</t>
  </si>
  <si>
    <t>/funding-round/0af1092e513fa7ab1a7f3e76ab5aeddd</t>
  </si>
  <si>
    <t>/organization/the-colorado-notary-network</t>
  </si>
  <si>
    <t>/funding-round/171a2fb00d494cd97cc38d5b2b67522f</t>
  </si>
  <si>
    <t>/ORGANIZATION/THE-COMBINE</t>
  </si>
  <si>
    <t>/funding-round/4dde7955c30c2ea1810f0c5954c04a48</t>
  </si>
  <si>
    <t>/organization/the-communication-company</t>
  </si>
  <si>
    <t>/funding-round/5837c911c532006fa731a58905afd6d6</t>
  </si>
  <si>
    <t>/ORGANIZATION/THE-COMMUNITY-FOUNDATION</t>
  </si>
  <si>
    <t>/funding-round/374c9fcf7faf2941b81943144554447c</t>
  </si>
  <si>
    <t>/organization/the-computer-doctors</t>
  </si>
  <si>
    <t>/funding-round/2268ac5dcac67e9b51777078c79a2f0e</t>
  </si>
  <si>
    <t>/ORGANIZATION/THE-COMPUTER-WAY</t>
  </si>
  <si>
    <t>/funding-round/257820e2c603c03f83171d5d91f21cbf</t>
  </si>
  <si>
    <t>/organization/the-consulting-consortium</t>
  </si>
  <si>
    <t>/funding-round/9360ef64316c1c48f7ed22f71557c54b</t>
  </si>
  <si>
    <t>/ORGANIZATION/THE-CONVENIENCE-NETWORK</t>
  </si>
  <si>
    <t>/funding-round/5ce28f7f01b1d7fe2aa70cdd3ab20657</t>
  </si>
  <si>
    <t>/organization/the-convenience-network</t>
  </si>
  <si>
    <t>/funding-round/d16a472d512bc8f3360587cc3e0478b1</t>
  </si>
  <si>
    <t>/ORGANIZATION/THE-CORPORATE-MARKETPLACE</t>
  </si>
  <si>
    <t>/funding-round/f748fcdd21f30c12993f0de2a620c6dd</t>
  </si>
  <si>
    <t>/organization/the-cotery</t>
  </si>
  <si>
    <t>/funding-round/9e5da7d89bca03190ac0aea4be8aaced</t>
  </si>
  <si>
    <t>/ORGANIZATION/THE-COVETEUR</t>
  </si>
  <si>
    <t>/funding-round/fe7486c188c56f9bd67c2bac2e326945</t>
  </si>
  <si>
    <t>/organization/the-credit-junction</t>
  </si>
  <si>
    <t>/funding-round/becfa49cfc1ef2788cf8d3f857177253</t>
  </si>
  <si>
    <t>/ORGANIZATION/THE-CRITICAL-PRESS</t>
  </si>
  <si>
    <t>/funding-round/1f8313351df7868565c2fcc4c7b4cbdc</t>
  </si>
  <si>
    <t>/organization/the-crowd</t>
  </si>
  <si>
    <t>/funding-round/502fccdd8e8eddc18f80eacb756e18c7</t>
  </si>
  <si>
    <t>/ORGANIZATION/THE-CROWD-WORKS</t>
  </si>
  <si>
    <t>/funding-round/da0c1f6090a19864e90f13ebbd9ae136</t>
  </si>
  <si>
    <t>/organization/the-culture-trip</t>
  </si>
  <si>
    <t>/funding-round/32006f780aa4902e1e24fb24e6906d8f</t>
  </si>
  <si>
    <t>/ORGANIZATION/THE-CULTURE-TRIP</t>
  </si>
  <si>
    <t>/funding-round/32cbb08fbdf759e938a8d91589c12db4</t>
  </si>
  <si>
    <t>/funding-round/b0b597027def2bf6d5b341b770c42835</t>
  </si>
  <si>
    <t>/funding-round/b73abed2db2c288bfb5792b3d1d80e10</t>
  </si>
  <si>
    <t>/funding-round/f21a378fdf41fa4011d12fa4ff00cd18</t>
  </si>
  <si>
    <t>/ORGANIZATION/THE-CURIOUS-AL-COMPANY</t>
  </si>
  <si>
    <t>/funding-round/f30e0f48b84f1349bd2d72153713dfb0</t>
  </si>
  <si>
    <t>/organization/the-currency-account</t>
  </si>
  <si>
    <t>/funding-round/c78ef8d390711766a6e1627280d1bb2f</t>
  </si>
  <si>
    <t>/ORGANIZATION/THE-CURRENCY-ACCOUNT</t>
  </si>
  <si>
    <t>/funding-round/e164b77cdefa6e7af6243a1bef2e096e</t>
  </si>
  <si>
    <t>/organization/the-currency-cloud</t>
  </si>
  <si>
    <t>/funding-round/43cbca4de98525d2eb572e0466d53e70</t>
  </si>
  <si>
    <t>/ORGANIZATION/THE-CURRENCY-CLOUD</t>
  </si>
  <si>
    <t>/funding-round/516d30b19be66c01dc870be13a2e528d</t>
  </si>
  <si>
    <t>/funding-round/ccbfc8408390b9da99dc2bd98df6c0a6</t>
  </si>
  <si>
    <t>/funding-round/e565d57d7953b1a17df523adbf9c028e</t>
  </si>
  <si>
    <t>/organization/the-daily-caller</t>
  </si>
  <si>
    <t>/funding-round/a59d26ceafe791e07b97f9e136942aa5</t>
  </si>
  <si>
    <t>/ORGANIZATION/THE-DAILY-DOT</t>
  </si>
  <si>
    <t>/funding-round/9112bce7500a6e22a1c5e185b6281649</t>
  </si>
  <si>
    <t>/organization/the-daily-hundred</t>
  </si>
  <si>
    <t>/funding-round/437bb660d141e3f0d4cdeaf90ff1dab0</t>
  </si>
  <si>
    <t>/ORGANIZATION/THE-DAILY-HUNDRED</t>
  </si>
  <si>
    <t>/funding-round/9c30bf2ea1b23fc3217cee2e9a128dc7</t>
  </si>
  <si>
    <t>/funding-round/ccca955faf92b730e16228d948b0135f</t>
  </si>
  <si>
    <t>/ORGANIZATION/THE-DALLAS-MORNING-NEWS</t>
  </si>
  <si>
    <t>/funding-round/9099ec99ec1c91409ce075dded34f038</t>
  </si>
  <si>
    <t>/organization/the-dating-ring</t>
  </si>
  <si>
    <t>/funding-round/2c02f8f2457a38d71c547be2feab362a</t>
  </si>
  <si>
    <t>/ORGANIZATION/THE-DAYTON-FOUNDATION</t>
  </si>
  <si>
    <t>/funding-round/948d61a2fba616ad6123b7f000b87232</t>
  </si>
  <si>
    <t>/organization/the-deal-fair</t>
  </si>
  <si>
    <t>/funding-round/843cb61e128f516f74807c33777e9b56</t>
  </si>
  <si>
    <t>/ORGANIZATION/THE-DELFIN-PROJECT</t>
  </si>
  <si>
    <t>/funding-round/080d08bc3405223a4aa01726683e17db</t>
  </si>
  <si>
    <t>/organization/the-detection-group</t>
  </si>
  <si>
    <t>/funding-round/16464aa5a0854b0c4d34d48695c2a053</t>
  </si>
  <si>
    <t>/ORGANIZATION/THE-DETOX-MARKET</t>
  </si>
  <si>
    <t>/funding-round/f424ad209df71fe9acc66e54514969de</t>
  </si>
  <si>
    <t>/organization/the-diabetic-boot-company</t>
  </si>
  <si>
    <t>/funding-round/185350dc2c4791f4e73293127c116fb1</t>
  </si>
  <si>
    <t>/ORGANIZATION/THE-DIGITAL-BRA</t>
  </si>
  <si>
    <t>/funding-round/8748974b0757ca339f5aaee47ea1c2e9</t>
  </si>
  <si>
    <t>/organization/the-diplomat-group</t>
  </si>
  <si>
    <t>/funding-round/f8e19fdd3eddcd8cd59f9766b2048145</t>
  </si>
  <si>
    <t>/ORGANIZATION/THE-DOBAND-CAMPAIGN</t>
  </si>
  <si>
    <t>/funding-round/38ef16c371cac171bee5efa502a2a99a</t>
  </si>
  <si>
    <t>/organization/the-doband-campaign</t>
  </si>
  <si>
    <t>/funding-round/c8efadcbdce5b2ae319cdc2b123313a9</t>
  </si>
  <si>
    <t>/ORGANIZATION/THE-DOCTOR-GADGET-COMPANY</t>
  </si>
  <si>
    <t>/funding-round/09c19c2dacb580b77fc9e7d0c383d4e5</t>
  </si>
  <si>
    <t>/organization/the-dodo</t>
  </si>
  <si>
    <t>/funding-round/6ea87c465ea084601e51a32678df60e1</t>
  </si>
  <si>
    <t>/ORGANIZATION/THE-DODO</t>
  </si>
  <si>
    <t>/funding-round/c186a1dcddb4ffaccae9786345a1de47</t>
  </si>
  <si>
    <t>/funding-round/e0eb947c8f6fb77eb9d823e89c2c990a</t>
  </si>
  <si>
    <t>/ORGANIZATION/THE-DOLAN-COMPANY</t>
  </si>
  <si>
    <t>/funding-round/e6761b1d8e3bcb6e6f940d9437059a5b</t>
  </si>
  <si>
    <t>/organization/the-donut-hut</t>
  </si>
  <si>
    <t>/funding-round/62454b92f504332a48410a9d0e51df32</t>
  </si>
  <si>
    <t>/ORGANIZATION/THE-DOTS</t>
  </si>
  <si>
    <t>/funding-round/41ecb31fbddf41785c3a6ebc40d9731e</t>
  </si>
  <si>
    <t>/organization/the-dyrt</t>
  </si>
  <si>
    <t>/funding-round/6825bbbbb1e10abf9d67dd23f4e24824</t>
  </si>
  <si>
    <t>/ORGANIZATION/THE-EARNEST-RESEARCH-COMPANY</t>
  </si>
  <si>
    <t>/funding-round/d65f36e10d2931609c3d1a945b7239f8</t>
  </si>
  <si>
    <t>/organization/the-easou-technology</t>
  </si>
  <si>
    <t>/funding-round/75fed85c5a254dc7cac6de5806345cad</t>
  </si>
  <si>
    <t>/ORGANIZATION/THE-EASOU-TECHNOLOGY</t>
  </si>
  <si>
    <t>/funding-round/9423494d72bb7527b454abe5304c0935</t>
  </si>
  <si>
    <t>/funding-round/a55d4c94da97c243f58ad55a2d2bd826</t>
  </si>
  <si>
    <t>/ORGANIZATION/THE-EASTMAN-EGG-COMPANY</t>
  </si>
  <si>
    <t>/funding-round/db0dc109e7d7a0ddd5321d9d5f71a860</t>
  </si>
  <si>
    <t>/organization/the-echo-nest</t>
  </si>
  <si>
    <t>/funding-round/51b8ca70de649047fc3b84557df7a077</t>
  </si>
  <si>
    <t>/ORGANIZATION/THE-ECHO-NEST</t>
  </si>
  <si>
    <t>/funding-round/6bb00af369ab8fcd8d8aeb8ad5066e37</t>
  </si>
  <si>
    <t>/funding-round/aa1526b6fb6b221a3f7b9309aff1ffef</t>
  </si>
  <si>
    <t>/funding-round/d5b6f7da98748a7a2b7f9d87d5332d06</t>
  </si>
  <si>
    <t>/organization/the-echo-system</t>
  </si>
  <si>
    <t>/funding-round/4173a67a68dce406ae419c4aeb259a28</t>
  </si>
  <si>
    <t>/ORGANIZATION/THE-ECHO-SYSTEM</t>
  </si>
  <si>
    <t>/funding-round/42c9be1fb96c8cc96388d8be5df5218a</t>
  </si>
  <si>
    <t>/organization/the-edge-bouldering-center</t>
  </si>
  <si>
    <t>/funding-round/241c62f02f8e0affb4d26b4b28a2818a</t>
  </si>
  <si>
    <t>/ORGANIZATION/THE-EDGE-FIRM---TECH-MEDIA-MARKETING-CONSULTANTS</t>
  </si>
  <si>
    <t>/funding-round/48299d370044487ff5e68caaaea4229d</t>
  </si>
  <si>
    <t>/organization/the-edge-firm---tech-media-marketing-consultants</t>
  </si>
  <si>
    <t>/funding-round/77e0385d79231706e0ccdf32445432be</t>
  </si>
  <si>
    <t>/ORGANIZATION/THE-EDGE-IN-COLLEGE-PREP</t>
  </si>
  <si>
    <t>/funding-round/1ec7ba6e4e23e6085466f6ee1adc6f0e</t>
  </si>
  <si>
    <t>/organization/the-editorialist</t>
  </si>
  <si>
    <t>/funding-round/5a98e773d20cfa0cca4786bcca16c55a</t>
  </si>
  <si>
    <t>/ORGANIZATION/THE-EDUCLOUD</t>
  </si>
  <si>
    <t>/funding-round/1f58c722b809b9f506101992d71ba437</t>
  </si>
  <si>
    <t>/organization/the-efficiency-network-ten</t>
  </si>
  <si>
    <t>/funding-round/06ba1c9f3a9874c13b649092659278ba</t>
  </si>
  <si>
    <t>/ORGANIZATION/THE-EFFICIENCY-NETWORK-TEN</t>
  </si>
  <si>
    <t>/funding-round/291667ca8fd8e6a1a5c62c91ddb7e772</t>
  </si>
  <si>
    <t>/funding-round/2ad0a4f68469763451a03a4d1d54690d</t>
  </si>
  <si>
    <t>/funding-round/8fa13e8894419f261ffd415a0f5ce08d</t>
  </si>
  <si>
    <t>/organization/the-efficient-cloud</t>
  </si>
  <si>
    <t>/funding-round/2cee19f73fe1f3b5cda857fc8f5b49fd</t>
  </si>
  <si>
    <t>/ORGANIZATION/THE-ELECTRIC-SHEEP</t>
  </si>
  <si>
    <t>/funding-round/b6b73d660498ca28517538f48180e6fd</t>
  </si>
  <si>
    <t>/organization/the-electrospinning-company</t>
  </si>
  <si>
    <t>/funding-round/9247a5a2312f25071e3632acbb3dd2e0</t>
  </si>
  <si>
    <t>/ORGANIZATION/THE-ELECTROSPINNING-COMPANY-LIMITED</t>
  </si>
  <si>
    <t>/funding-round/b4df54a0385bfefae3d90c0783ab6421</t>
  </si>
  <si>
    <t>/organization/the-elegant-monkeys</t>
  </si>
  <si>
    <t>/funding-round/4d1edb81d1c47eefbbfe6cd97ee4d7a0</t>
  </si>
  <si>
    <t>/ORGANIZATION/THE-EMPTY-JOINT</t>
  </si>
  <si>
    <t>/funding-round/741f2e5e14389698521d5cfde9197ea7</t>
  </si>
  <si>
    <t>/organization/the-entertainer</t>
  </si>
  <si>
    <t>/funding-round/6c9181d8105821aa6e23bfdf9a15f7c4</t>
  </si>
  <si>
    <t>/ORGANIZATION/THE-EPSILON-PROJECT</t>
  </si>
  <si>
    <t>/funding-round/5f82be7eb86924fb4411c7b736cb2892</t>
  </si>
  <si>
    <t>/organization/the-etailers</t>
  </si>
  <si>
    <t>/funding-round/fcf2bab766cf62d5bda3db5e8bda76fb</t>
  </si>
  <si>
    <t>/ORGANIZATION/THE-EXCHANGE-VISIONARY-LABORATORIES</t>
  </si>
  <si>
    <t>/funding-round/9673a9522c1cbce45ff799e6c238dee3</t>
  </si>
  <si>
    <t>/organization/the-extraordinaries</t>
  </si>
  <si>
    <t>/funding-round/b166582c00e2a85777556013c50ca497</t>
  </si>
  <si>
    <t>/ORGANIZATION/THE-EYE-MACHINE</t>
  </si>
  <si>
    <t>/funding-round/542efd7a726db0cd26b255d998320a4e</t>
  </si>
  <si>
    <t>/organization/the-eye-tribe</t>
  </si>
  <si>
    <t>/funding-round/1c15b8786f187bc8984779839f2d64d2</t>
  </si>
  <si>
    <t>/ORGANIZATION/THE-EYE-TRIBE</t>
  </si>
  <si>
    <t>/funding-round/7d97df783da5fe066e735d44b79691b4</t>
  </si>
  <si>
    <t>/funding-round/80c8eeff803c3c481f999dc289492222</t>
  </si>
  <si>
    <t>/ORGANIZATION/THE-FAB-SHOES</t>
  </si>
  <si>
    <t>/funding-round/288a68b773288ca3d797e3794d2f5cd7</t>
  </si>
  <si>
    <t>/organization/the-fab-shoes</t>
  </si>
  <si>
    <t>/funding-round/b2306e1a5579f05d878c52c01a3ef7f2</t>
  </si>
  <si>
    <t>/ORGANIZATION/THE-FABRIC</t>
  </si>
  <si>
    <t>/funding-round/42d57b8b607f34c385f355d2b94dbe57</t>
  </si>
  <si>
    <t>/organization/the-fabulous</t>
  </si>
  <si>
    <t>/funding-round/48da4f959553ba78aaf1a6c85375db78</t>
  </si>
  <si>
    <t>/ORGANIZATION/THE-FAN-MACHINE</t>
  </si>
  <si>
    <t>/funding-round/3967a661a08cff13e95292b9902e09b9</t>
  </si>
  <si>
    <t>/organization/the-farmery</t>
  </si>
  <si>
    <t>/funding-round/bd3137685e8e5bb1570743930487bbe8</t>
  </si>
  <si>
    <t>/ORGANIZATION/THE-FEEDROOM</t>
  </si>
  <si>
    <t>/funding-round/08a87d19cb532326a3d2642883c5fb62</t>
  </si>
  <si>
    <t>/organization/the-feedroom</t>
  </si>
  <si>
    <t>/funding-round/13deacc9d860b2b2f3c6a792f2c255cd</t>
  </si>
  <si>
    <t>/funding-round/38ee58d1a364809475b5cc42625d148d</t>
  </si>
  <si>
    <t>/funding-round/4fdf3dadfffe2913c4205e9429200d69</t>
  </si>
  <si>
    <t>/funding-round/a71f727538ba3c05eedc8a8fe15785d3</t>
  </si>
  <si>
    <t>/funding-round/ae146a5704599c13c2f23ff624bfbe12</t>
  </si>
  <si>
    <t>/funding-round/f017b412f55abdc7db8684afeedac238</t>
  </si>
  <si>
    <t>/organization/the-film-co</t>
  </si>
  <si>
    <t>/funding-round/63c5e1aae062dcf81f8b00cf6ee591da</t>
  </si>
  <si>
    <t>/ORGANIZATION/THE-FINANCE-SCHOLAR</t>
  </si>
  <si>
    <t>/funding-round/fc4d9a154fc3abeb6c2fa8125251f456</t>
  </si>
  <si>
    <t>/organization/the-fizzback-group</t>
  </si>
  <si>
    <t>/funding-round/a2c7947a85d79184d0684ab756038c8f</t>
  </si>
  <si>
    <t>/ORGANIZATION/THE-FLIPPING-PROS</t>
  </si>
  <si>
    <t>/funding-round/aefa192b483012e24105e57492abc679</t>
  </si>
  <si>
    <t>/organization/the-float-yard</t>
  </si>
  <si>
    <t>/funding-round/efe5309d8e4416f22de422e3f61642a7</t>
  </si>
  <si>
    <t>/ORGANIZATION/THE-FLOW</t>
  </si>
  <si>
    <t>/funding-round/2585c04acd6910a5375db6a276809e71</t>
  </si>
  <si>
    <t>/organization/the-flow</t>
  </si>
  <si>
    <t>/funding-round/82875170273329285eb2277752afd74f</t>
  </si>
  <si>
    <t>/funding-round/f99b709ee1d3931c4141d8959b2c833f</t>
  </si>
  <si>
    <t>/organization/the-foire-sas</t>
  </si>
  <si>
    <t>/funding-round/5a6c612d234807fba8426de7809b108a</t>
  </si>
  <si>
    <t>/ORGANIZATION/THE-FOOD-TRUST</t>
  </si>
  <si>
    <t>/funding-round/e780f97783fc5cc04aa02b694501b90d</t>
  </si>
  <si>
    <t>/organization/the-fool</t>
  </si>
  <si>
    <t>/funding-round/43822d4ba4cabfd7ec5e5faaba5af0e2</t>
  </si>
  <si>
    <t>/ORGANIZATION/THE-FOOTBALL-APP</t>
  </si>
  <si>
    <t>/funding-round/2cc12d794aa5b13f9416e143f2f7d086</t>
  </si>
  <si>
    <t>/organization/the-football-app</t>
  </si>
  <si>
    <t>/funding-round/ee8d1b912a8e8cd4b4661450b7383614</t>
  </si>
  <si>
    <t>/ORGANIZATION/THE-FOOTBALL-SOCIAL-CLUB</t>
  </si>
  <si>
    <t>/funding-round/596d5d5286a17b628f44177064af8009</t>
  </si>
  <si>
    <t>/organization/the-football-social-club</t>
  </si>
  <si>
    <t>/funding-round/d0da1e3387c4cd0f4cfa960ec4c10760</t>
  </si>
  <si>
    <t>/ORGANIZATION/THE-FOUNDRY</t>
  </si>
  <si>
    <t>/funding-round/23883e21c4d1d848289995ff808ca7c0</t>
  </si>
  <si>
    <t>/organization/the-foundry-3</t>
  </si>
  <si>
    <t>/funding-round/cfac057aa1dbdff2bfbad612d2bfe7db</t>
  </si>
  <si>
    <t>/ORGANIZATION/THE-FRANKFURT-GROUP-HOLDINGS</t>
  </si>
  <si>
    <t>/funding-round/452a46fffb8be08fcac55c7584a9878d</t>
  </si>
  <si>
    <t>/organization/the-fred-rogers</t>
  </si>
  <si>
    <t>/funding-round/0377d7da0b663525b8d68bdf0102d172</t>
  </si>
  <si>
    <t>/ORGANIZATION/THE-FRENCH-CELLAR</t>
  </si>
  <si>
    <t>/funding-round/923071ac17d1b80c20b5ff0eead1feee</t>
  </si>
  <si>
    <t>/organization/the-fresh-group</t>
  </si>
  <si>
    <t>/funding-round/94ae501b94b18bae2a1ecfdf7a4d01f8</t>
  </si>
  <si>
    <t>/ORGANIZATION/THE-FRIDGE</t>
  </si>
  <si>
    <t>/funding-round/3425ec03150633b85e2788badea368fa</t>
  </si>
  <si>
    <t>/organization/the-funding-portal</t>
  </si>
  <si>
    <t>/funding-round/669f07f91a207ec756e822c94a11bd60</t>
  </si>
  <si>
    <t>/ORGANIZATION/THE-FUNDING-PORTAL</t>
  </si>
  <si>
    <t>/funding-round/83a378dc9e7d9704f05cf38b29589837</t>
  </si>
  <si>
    <t>/organization/the-future-group</t>
  </si>
  <si>
    <t>/funding-round/f350f673d122576211b2e7612b6a944a</t>
  </si>
  <si>
    <t>/ORGANIZATION/THE-GADGET-FLOW</t>
  </si>
  <si>
    <t>/funding-round/48a288fc979968063e82dca59e19d3e3</t>
  </si>
  <si>
    <t>/organization/the-game-creators</t>
  </si>
  <si>
    <t>/funding-round/0928b3cb516771ea609df6be450873dd</t>
  </si>
  <si>
    <t>/ORGANIZATION/THE-GAY-FINANCIAL-NETWORK</t>
  </si>
  <si>
    <t>/funding-round/d2a696d5d8cf95596c59966b79527ca7</t>
  </si>
  <si>
    <t>/organization/the-gifts-project</t>
  </si>
  <si>
    <t>/funding-round/1e4ae82a0cda6ff818a966384caad700</t>
  </si>
  <si>
    <t>/ORGANIZATION/THE-GIFTS-PROJECT</t>
  </si>
  <si>
    <t>/funding-round/50976947616e67eaedfcee9ac03e6cb2</t>
  </si>
  <si>
    <t>/organization/the-gilman-brothers-company</t>
  </si>
  <si>
    <t>/funding-round/42c89394a2eb3ffec18f5b8019922ea4</t>
  </si>
  <si>
    <t>/ORGANIZATION/THE-GLAMPIRE-GROUP</t>
  </si>
  <si>
    <t>/funding-round/3242064d245d69d45a2f9e333ceb7a12</t>
  </si>
  <si>
    <t>/organization/the-glassbox</t>
  </si>
  <si>
    <t>/funding-round/1266f1147a9a939e821e02248b7280d0</t>
  </si>
  <si>
    <t>/ORGANIZATION/THE-GLOBAL-INSTRUCTOR-INSTRUCTOR-NETWORK</t>
  </si>
  <si>
    <t>/funding-round/19c6f963c3349031203c0265af47f386</t>
  </si>
  <si>
    <t>/organization/the-global-trade-network</t>
  </si>
  <si>
    <t>/funding-round/839d51272305d253b34d2cf874ddc77f</t>
  </si>
  <si>
    <t>/ORGANIZATION/THE-GLOVER-PARK-GROUP</t>
  </si>
  <si>
    <t>/funding-round/772a3e7f0fbf3c99d070f5bc8efc55b0</t>
  </si>
  <si>
    <t>/organization/the-gluten-free-gourmet</t>
  </si>
  <si>
    <t>/funding-round/1e94ff35254ec8d66c150f42ec608314</t>
  </si>
  <si>
    <t>/ORGANIZATION/THE-GOOD-EAR-COMPANY</t>
  </si>
  <si>
    <t>/funding-round/799cda498e41666a71670d0c799fafbc</t>
  </si>
  <si>
    <t>/organization/the-good-jobs</t>
  </si>
  <si>
    <t>/funding-round/12b0cab7dd86a80d426a1b2df272d229</t>
  </si>
  <si>
    <t>/ORGANIZATION/THE-GOOD-JOBS</t>
  </si>
  <si>
    <t>/funding-round/175e0e5337655f49a911096fc15fdfe7</t>
  </si>
  <si>
    <t>/funding-round/4547da418d32091716fe8ffddb9c3a58</t>
  </si>
  <si>
    <t>/funding-round/60a0b7d27984be43823a3fe3b3fa22e8</t>
  </si>
  <si>
    <t>/funding-round/963963e04a207d9c7c35b2c736060f64</t>
  </si>
  <si>
    <t>/ORGANIZATION/THE-GOOD-MORTGAGE-COMPANY</t>
  </si>
  <si>
    <t>/funding-round/231d56fbb17584d67a0a7f8320bdc5c9</t>
  </si>
  <si>
    <t>/organization/the-goodwell-company</t>
  </si>
  <si>
    <t>/funding-round/0d228e9c7564119e819ce5801405033e</t>
  </si>
  <si>
    <t>/ORGANIZATION/THE-GRAFTER</t>
  </si>
  <si>
    <t>/funding-round/3fff4bd381071b92248aa75e68ae80c7</t>
  </si>
  <si>
    <t>/organization/the-grafter</t>
  </si>
  <si>
    <t>/funding-round/b2073a6e5e842ea91861d18612f9eb67</t>
  </si>
  <si>
    <t>/funding-round/c21db5fdf45927125aa8bb9c8d36edf8</t>
  </si>
  <si>
    <t>/organization/the-grandparent-caregivers-center</t>
  </si>
  <si>
    <t>/funding-round/347103886684b083c3576a9c19f14c3f</t>
  </si>
  <si>
    <t>/ORGANIZATION/THE-GREAT-BRITISH-BANJO-COMPANY</t>
  </si>
  <si>
    <t>/funding-round/04721c0e862d6aaa4954fe04bc001c38</t>
  </si>
  <si>
    <t>/organization/the-great-wild</t>
  </si>
  <si>
    <t>/funding-round/048c28838eed09bb2c27b278833be961</t>
  </si>
  <si>
    <t>/ORGANIZATION/THE-GREATIST</t>
  </si>
  <si>
    <t>/funding-round/3690fab76ae0b81dcf05348b30ada62d</t>
  </si>
  <si>
    <t>/organization/the-greatist</t>
  </si>
  <si>
    <t>/funding-round/612319a35f320479425f6870a7fa606a</t>
  </si>
  <si>
    <t>/funding-round/8a1b42bf4b3d0a55ed68b90ec72ec754</t>
  </si>
  <si>
    <t>/funding-round/92ede99b6855b5da5aca3e1da2639f84</t>
  </si>
  <si>
    <t>/funding-round/b7c8224d34c6d693aafc753e973a1b72</t>
  </si>
  <si>
    <t>/organization/the-green-life-guides</t>
  </si>
  <si>
    <t>/funding-round/a9d4b573c9e0d0ba9d36d2c9f861732a</t>
  </si>
  <si>
    <t>/ORGANIZATION/THE-GREEN-OFFICE</t>
  </si>
  <si>
    <t>/funding-round/819e55089dc2e06ea45c3b2390c1f7fc</t>
  </si>
  <si>
    <t>/organization/the-green-office</t>
  </si>
  <si>
    <t>/funding-round/e9548e7f1bd5eee7f9f50b243acb28a2</t>
  </si>
  <si>
    <t>/ORGANIZATION/THE-GREEN-WAY</t>
  </si>
  <si>
    <t>/funding-round/aa33ad4c22f50bb209603487ccc03584</t>
  </si>
  <si>
    <t>/organization/the-green-way</t>
  </si>
  <si>
    <t>/funding-round/be227295b2a95b1d78e95ab2d3843a61</t>
  </si>
  <si>
    <t>/ORGANIZATION/THE-GRID</t>
  </si>
  <si>
    <t>/funding-round/51bd71756606d4ffeb474ebb587a06ed</t>
  </si>
  <si>
    <t>/organization/the-grid</t>
  </si>
  <si>
    <t>/funding-round/bc315c6b0bffafd214473978b8d9c7b8</t>
  </si>
  <si>
    <t>/funding-round/c1f3766522b99fcce2be966dc3121146</t>
  </si>
  <si>
    <t>/funding-round/cd6dd0f95ee8ead02ccd84cb136794a5</t>
  </si>
  <si>
    <t>/ORGANIZATION/THE-GROUNDS-KEEPER</t>
  </si>
  <si>
    <t>/funding-round/959ed4535ab545ec23a8b22006393b0f</t>
  </si>
  <si>
    <t>/organization/the-guardian</t>
  </si>
  <si>
    <t>/funding-round/cf8fc9655b5466eb8a94c2e30bdebef9</t>
  </si>
  <si>
    <t>/ORGANIZATION/THE-GUILD</t>
  </si>
  <si>
    <t>/funding-round/214f38552d2b8e205648d6170e0a75d1</t>
  </si>
  <si>
    <t>/organization/the-guild</t>
  </si>
  <si>
    <t>/funding-round/97234ea55beb5c29d517dfc89c175f41</t>
  </si>
  <si>
    <t>/ORGANIZATION/THE-GUILD-HOUSE</t>
  </si>
  <si>
    <t>/funding-round/aa305f52d3ca4f511ba303d04e9accca</t>
  </si>
  <si>
    <t>/organization/the-gunbox</t>
  </si>
  <si>
    <t>/funding-round/47ee8f58194bd88ec10b6eaecad01dfd</t>
  </si>
  <si>
    <t>/ORGANIZATION/THE-GYM</t>
  </si>
  <si>
    <t>/funding-round/1ac0f7fbb5f5cce55c1f64c161b5bfcc</t>
  </si>
  <si>
    <t>/organization/the-haley-enterprise</t>
  </si>
  <si>
    <t>/funding-round/08665218523f5731391ee58601a6e247</t>
  </si>
  <si>
    <t>/ORGANIZATION/THE-HALO-GROUP</t>
  </si>
  <si>
    <t>/funding-round/5fb027040edca4c028ffebaa93c9f9eb</t>
  </si>
  <si>
    <t>/organization/the-haystack-app</t>
  </si>
  <si>
    <t>/funding-round/9bc71fe59a30a2be952acd4a758412e6</t>
  </si>
  <si>
    <t>/ORGANIZATION/THE-HEALTH-WAGON</t>
  </si>
  <si>
    <t>/funding-round/3a7df2518dfdc401c8a7740af4cf97cb</t>
  </si>
  <si>
    <t>/organization/the-highway-girl</t>
  </si>
  <si>
    <t>/funding-round/c4dbcd3ae12d8f51b159303f8f58daf3</t>
  </si>
  <si>
    <t>/ORGANIZATION/THE-HISEY-COMPANY</t>
  </si>
  <si>
    <t>/funding-round/8780839f98ab2e98bd9975b90c65eccf</t>
  </si>
  <si>
    <t>/organization/the-history-press</t>
  </si>
  <si>
    <t>/funding-round/4e175aaacbc9f02366c81445298fffac</t>
  </si>
  <si>
    <t>/ORGANIZATION/THE-HISTORY-PROJECT</t>
  </si>
  <si>
    <t>/funding-round/fc356763f84dde3713416c81a52868a8</t>
  </si>
  <si>
    <t>/organization/the-hitch</t>
  </si>
  <si>
    <t>/funding-round/fc94eb3399db2881e8f723143ae0dcee</t>
  </si>
  <si>
    <t>/ORGANIZATION/THE-HIVE-GROUP</t>
  </si>
  <si>
    <t>/funding-round/b50f0497310cb1e82b6ca031f5aea8ac</t>
  </si>
  <si>
    <t>/organization/the-home-salon</t>
  </si>
  <si>
    <t>/funding-round/4ca577f3d1b9ed5bff8337685dcf1964</t>
  </si>
  <si>
    <t>/ORGANIZATION/THE-HONEST-COMPANY</t>
  </si>
  <si>
    <t>/funding-round/30c3911621cea72dc0ae7e9867373c27</t>
  </si>
  <si>
    <t>/organization/the-honest-company</t>
  </si>
  <si>
    <t>/funding-round/6f7fed94955e7cf2e09e38239fc3b650</t>
  </si>
  <si>
    <t>/funding-round/7f13aac19dc39257506a9f9b8f80eeda</t>
  </si>
  <si>
    <t>/funding-round/9e7fa17c645936fda546a2221e1adc7d</t>
  </si>
  <si>
    <t>/ORGANIZATION/THE-HOTEL-BARTER-NETWORK</t>
  </si>
  <si>
    <t>/funding-round/fa03308c5601f291e267c72eba687be4</t>
  </si>
  <si>
    <t>/organization/the-hub-pharmacy</t>
  </si>
  <si>
    <t>/funding-round/cccae3fa6ce9019ed0f2ef4be1f5398b</t>
  </si>
  <si>
    <t>/ORGANIZATION/THE-HUDSON-CONSULTING-GROUP-INC</t>
  </si>
  <si>
    <t>/funding-round/54bbdd9eb9af22b8d4fb687be7874be0</t>
  </si>
  <si>
    <t>/organization/the-huffington-post-australia</t>
  </si>
  <si>
    <t>/funding-round/9dc74e9d5a41329655182685cd8421ad</t>
  </si>
  <si>
    <t>/ORGANIZATION/THE-HUNT</t>
  </si>
  <si>
    <t>/funding-round/1606eb6a67e07d4753881aad89996bfa</t>
  </si>
  <si>
    <t>/organization/the-hunt</t>
  </si>
  <si>
    <t>/funding-round/d7009acf4b345c3076ae2896b4ef74f4</t>
  </si>
  <si>
    <t>/funding-round/f337cea2ba124a8bb996a694eb3ce2f8</t>
  </si>
  <si>
    <t>/funding-round/fb3561a2266c369a7aa4d048320c3b5b</t>
  </si>
  <si>
    <t>/ORGANIZATION/THE-HUT-GROUP</t>
  </si>
  <si>
    <t>/funding-round/492022d05a3f05d3a91c7368f1593d83</t>
  </si>
  <si>
    <t>/organization/the-ibt-network</t>
  </si>
  <si>
    <t>/funding-round/cfc0547d5893cc14d38f5070493f0c50</t>
  </si>
  <si>
    <t>/ORGANIZATION/THE-ICONIC</t>
  </si>
  <si>
    <t>/funding-round/3a9aa65e1f8093812159a5896c8a11e0</t>
  </si>
  <si>
    <t>/organization/the-iconic</t>
  </si>
  <si>
    <t>/funding-round/6cce44e821a7afbc569e992be1159073</t>
  </si>
  <si>
    <t>/ORGANIZATION/THE-IDLE-MAN</t>
  </si>
  <si>
    <t>/funding-round/0ea934c2148ed75e86d22a3d3da2db66</t>
  </si>
  <si>
    <t>/organization/the-idle-man</t>
  </si>
  <si>
    <t>/funding-round/df1df9c9a7d9281f1563052a538683e2</t>
  </si>
  <si>
    <t>/ORGANIZATION/THE-INDUSTRYS-ALTERNATIVE</t>
  </si>
  <si>
    <t>/funding-round/480066ffe5e7743d8420b0a3149aa9c0</t>
  </si>
  <si>
    <t>/organization/the-infatuation</t>
  </si>
  <si>
    <t>/funding-round/220c1b1cdc0ddd5c717a40e288758305</t>
  </si>
  <si>
    <t>/ORGANIZATION/THE-INFLUENCE</t>
  </si>
  <si>
    <t>/funding-round/7df080f3550e83e81b3faec18e2d5460</t>
  </si>
  <si>
    <t>/organization/the-influence</t>
  </si>
  <si>
    <t>/funding-round/86a9c125aa28dce8d16a71b640809d5b</t>
  </si>
  <si>
    <t>/ORGANIZATION/THE-INFLUENTIAL-NETWORK</t>
  </si>
  <si>
    <t>/funding-round/cc2d0ba88604ab161be9c25417827587</t>
  </si>
  <si>
    <t>/organization/the-innovation-arb</t>
  </si>
  <si>
    <t>/funding-round/fab2b9231c870c2452cbe19a0b50833a</t>
  </si>
  <si>
    <t>/ORGANIZATION/THE-INNOVATION-FACTORY</t>
  </si>
  <si>
    <t>/funding-round/7ad97a09739739084b95ec88fafbd4d5</t>
  </si>
  <si>
    <t>/organization/the-innovation-factory-2</t>
  </si>
  <si>
    <t>/funding-round/df4835e1898527b378c514a4914e0bb9</t>
  </si>
  <si>
    <t>/ORGANIZATION/THE-INTEREST-NETWORK</t>
  </si>
  <si>
    <t>/funding-round/43e926eb087c9638f0521cfd50cd9288</t>
  </si>
  <si>
    <t>/organization/the-interest-network</t>
  </si>
  <si>
    <t>/funding-round/7b7391f90f6f31095f18399ab9684656</t>
  </si>
  <si>
    <t>/ORGANIZATION/THE-INVISIBLE-ARMOR-INC</t>
  </si>
  <si>
    <t>/funding-round/aca0b61c549d1d4f4ae49bd44eb721d6</t>
  </si>
  <si>
    <t>/organization/the-iproperty-group</t>
  </si>
  <si>
    <t>/funding-round/4486f3921a82d4b42f6f93f8a159c536</t>
  </si>
  <si>
    <t>/ORGANIZATION/THE-IQ-COLLECTIVE</t>
  </si>
  <si>
    <t>/funding-round/564c27f9a6d33dca92acf7cc43b46e7e</t>
  </si>
  <si>
    <t>/organization/the-iron-yard</t>
  </si>
  <si>
    <t>/funding-round/1ec0c416774507f5736383af99df7a73</t>
  </si>
  <si>
    <t>/ORGANIZATION/THE-IVORY-COMPANY</t>
  </si>
  <si>
    <t>/funding-round/07daed970bb7fbf47f2a39580f8b7849</t>
  </si>
  <si>
    <t>/organization/the-ivory-company</t>
  </si>
  <si>
    <t>/funding-round/505599bd6c200f9affa8104875700034</t>
  </si>
  <si>
    <t>/ORGANIZATION/THE-JACKSON-LABORATORY</t>
  </si>
  <si>
    <t>/funding-round/099915ad0aeb787f7d46ac88a2906a8a</t>
  </si>
  <si>
    <t>/organization/the-jackson-laboratory</t>
  </si>
  <si>
    <t>/funding-round/c1554dd462a259a36265990da444f873</t>
  </si>
  <si>
    <t>/funding-round/dc00b2b302a895e06976b76de331ec7c</t>
  </si>
  <si>
    <t>/organization/the-jacksonville-bank</t>
  </si>
  <si>
    <t>/funding-round/0e4c8cca560cedacfcb72681614e5632</t>
  </si>
  <si>
    <t>/ORGANIZATION/THE-JANEE-HOTEL-GROUP</t>
  </si>
  <si>
    <t>/funding-round/466fe25c061e5cee98138d1be120e8e6</t>
  </si>
  <si>
    <t>/organization/the-jetstream</t>
  </si>
  <si>
    <t>/funding-round/7b2f8e1093a0c881f1d45d4b625b1bc2</t>
  </si>
  <si>
    <t>/ORGANIZATION/THE-KENALY-COMPLEMENT</t>
  </si>
  <si>
    <t>/funding-round/eed6c0160e2bd9643d15173516fc69e8</t>
  </si>
  <si>
    <t>/organization/the-kendal-group</t>
  </si>
  <si>
    <t>/funding-round/b07ba5a1b78ef4ae35bce10e5a9077ff</t>
  </si>
  <si>
    <t>/ORGANIZATION/THE-KERNEL</t>
  </si>
  <si>
    <t>/funding-round/0d742632b70c9894b54b41eb850967c5</t>
  </si>
  <si>
    <t>/organization/the-key-revolution</t>
  </si>
  <si>
    <t>/funding-round/3c84fc7ee2cf0bb43e34fa6a43b62a2a</t>
  </si>
  <si>
    <t>/ORGANIZATION/THE-KIMBERLY-ORGANIZATION</t>
  </si>
  <si>
    <t>/funding-round/63ae980ef3d5a5757503ecb996c677c3</t>
  </si>
  <si>
    <t>/organization/the-kitchen-hotline</t>
  </si>
  <si>
    <t>/funding-round/5e0e0b1635294a49aba39c94abb717d6</t>
  </si>
  <si>
    <t>/ORGANIZATION/THE-KNOWLAND-GROUP</t>
  </si>
  <si>
    <t>/funding-round/5fa6b82f06bce78a010ce81ab81ff232</t>
  </si>
  <si>
    <t>/organization/the-label-corp</t>
  </si>
  <si>
    <t>/funding-round/b609a9daec6f9bb9b510620b328f1328</t>
  </si>
  <si>
    <t>/ORGANIZATION/THE-LACROSSE-GROUP</t>
  </si>
  <si>
    <t>/funding-round/e16dc59b22c77df671a7cfd3f5a81241</t>
  </si>
  <si>
    <t>/organization/the-language-express</t>
  </si>
  <si>
    <t>/funding-round/b633e2313995fadb9d2631dd0df597ea</t>
  </si>
  <si>
    <t>/ORGANIZATION/THE-LEAGUE</t>
  </si>
  <si>
    <t>/funding-round/7a94954f1587c2a72f528512025eda4d</t>
  </si>
  <si>
    <t>/organization/the-league</t>
  </si>
  <si>
    <t>/funding-round/8dc32c26341e309bb8b298e92c3f9dcd</t>
  </si>
  <si>
    <t>/ORGANIZATION/THE-LEAN-STARTUP-MACHINE</t>
  </si>
  <si>
    <t>/funding-round/4713b1260197c7c20c0057c0f41a7d7c</t>
  </si>
  <si>
    <t>/organization/the-learning-annex</t>
  </si>
  <si>
    <t>/funding-round/4b0613308b32e59e43623f32da1bbfe9</t>
  </si>
  <si>
    <t>/ORGANIZATION/THE-LEARNING-EXPERIENCEACADEMY-OF-EARLY-EDUCATION</t>
  </si>
  <si>
    <t>/funding-round/4dd7cb28c3be15e072ae94ef4d4d10fd</t>
  </si>
  <si>
    <t>/organization/the-learning-lab</t>
  </si>
  <si>
    <t>/funding-round/2f841b41a1046ac7f3d0d83d75f8e559</t>
  </si>
  <si>
    <t>/ORGANIZATION/THE-LEARNING-LAB-2</t>
  </si>
  <si>
    <t>/funding-round/7d9a49b0d1ec1d43f097d8a9f68109dd</t>
  </si>
  <si>
    <t>/organization/the-legally-steal-show</t>
  </si>
  <si>
    <t>/funding-round/caa8031d32d54ec1ef6fe2cc2dc1f864</t>
  </si>
  <si>
    <t>/ORGANIZATION/THE-LEVO-LEAGUE</t>
  </si>
  <si>
    <t>/funding-round/e43663bfbd83a3139e5b875a1b47432a</t>
  </si>
  <si>
    <t>/organization/the-levo-league</t>
  </si>
  <si>
    <t>/funding-round/e5ee4e1cda174aad555fdafa3db2cf4a</t>
  </si>
  <si>
    <t>/ORGANIZATION/THE-LIBRARY</t>
  </si>
  <si>
    <t>/funding-round/38a520a0727bbc2fdd981a81d1a2ed32</t>
  </si>
  <si>
    <t>/organization/the-library</t>
  </si>
  <si>
    <t>/funding-round/94bcc100aeb6226db14bfb966b995ffb</t>
  </si>
  <si>
    <t>/ORGANIZATION/THE-LIBRARY-BAR-GRILLE</t>
  </si>
  <si>
    <t>/funding-round/c962b07e2b6f09b0aaa6002df984b67e</t>
  </si>
  <si>
    <t>/organization/the-lions</t>
  </si>
  <si>
    <t>/funding-round/7ca494fed4e4f87a1cbf807da85be41b</t>
  </si>
  <si>
    <t>/ORGANIZATION/THE-LITTLE-BLACK-BOOK</t>
  </si>
  <si>
    <t>/funding-round/9600323941183baeaf66550f39ca3c6b</t>
  </si>
  <si>
    <t>/organization/the-little-blue-book-mobile</t>
  </si>
  <si>
    <t>/funding-round/72dadf633a3bc98b06142584c4bb3bf0</t>
  </si>
  <si>
    <t>/ORGANIZATION/THE-LOADOWN</t>
  </si>
  <si>
    <t>/funding-round/0379673883cad23feb813e46d8c6b483</t>
  </si>
  <si>
    <t>/organization/the-loadown</t>
  </si>
  <si>
    <t>/funding-round/43c276743b4be28b9d5e16d6c5c02687</t>
  </si>
  <si>
    <t>/funding-round/5643f070cdd21937661325324961bf94</t>
  </si>
  <si>
    <t>/organization/the-local</t>
  </si>
  <si>
    <t>/funding-round/44c315422dec1bfb9f0dbcf0db3240f7</t>
  </si>
  <si>
    <t>/ORGANIZATION/THE-LOCAL</t>
  </si>
  <si>
    <t>/funding-round/790373c980dd59abedb0c95cd7c3f0a6</t>
  </si>
  <si>
    <t>/funding-round/ff3ac4e930ad3e1d4dcf5e0dc2631138</t>
  </si>
  <si>
    <t>/ORGANIZATION/THE-LOCKER-ROOM</t>
  </si>
  <si>
    <t>/funding-round/aaae9bcbb301158892fa09e12a2ae746</t>
  </si>
  <si>
    <t>/organization/the-logic-group</t>
  </si>
  <si>
    <t>/funding-round/1cdb8a3877605035be6d477f0d155147</t>
  </si>
  <si>
    <t>/ORGANIZATION/THE-LOGO-COMPANY</t>
  </si>
  <si>
    <t>/funding-round/3a03e210d31fea1feb5e15c1fca51610</t>
  </si>
  <si>
    <t>/organization/the-london-distillery-company</t>
  </si>
  <si>
    <t>/funding-round/64b6e03c023e67f18a0310cdb9fd333c</t>
  </si>
  <si>
    <t>/ORGANIZATION/THE-LOOSE-LEAF-TEA-COMPANY-AND-CRUSH-MARTINI-BAR</t>
  </si>
  <si>
    <t>/funding-round/d6339248aaca6f0aafe317282a2552b6</t>
  </si>
  <si>
    <t>/organization/the-luneau-technology-group</t>
  </si>
  <si>
    <t>/funding-round/976233f1be95cfd10ec7e6e4063d5dfb</t>
  </si>
  <si>
    <t>/ORGANIZATION/THE-LUXURY-CLOSET</t>
  </si>
  <si>
    <t>/funding-round/80fdf9cd540e02dd8bb55a29f6c4cd18</t>
  </si>
  <si>
    <t>/organization/the-luxury-closet</t>
  </si>
  <si>
    <t>/funding-round/c7b5c40cf195cd599a6b5ca3496d1bdb</t>
  </si>
  <si>
    <t>/funding-round/dd6eff0bc113ca53f0aae1074b7bec8d</t>
  </si>
  <si>
    <t>/organization/the-luxury-club</t>
  </si>
  <si>
    <t>/funding-round/4f5dbe8f111ede9bb02ce093cb4a5d21</t>
  </si>
  <si>
    <t>/ORGANIZATION/THE-MAD-VIDEO</t>
  </si>
  <si>
    <t>/funding-round/b603df1e93e983a6bf49980970075e29</t>
  </si>
  <si>
    <t>/organization/the-mad-video</t>
  </si>
  <si>
    <t>/funding-round/d94015299dd1e17e3e93c853efbd1806</t>
  </si>
  <si>
    <t>/ORGANIZATION/THE-MANLY-MAN-CAN</t>
  </si>
  <si>
    <t>/funding-round/e51c31a0f8d3b434148780f3531d0489</t>
  </si>
  <si>
    <t>/organization/the-mark-news</t>
  </si>
  <si>
    <t>/funding-round/2140081b0e7d7ab7741d51d70ef4efa8</t>
  </si>
  <si>
    <t>/ORGANIZATION/THE-MATLET-GROUP</t>
  </si>
  <si>
    <t>/funding-round/db3a5212e0e5e442ad5ef62e58d50c6f</t>
  </si>
  <si>
    <t>/organization/the-medical-marijuana-group</t>
  </si>
  <si>
    <t>/funding-round/dc46d138cbec69bcfc29c5d0700408b7</t>
  </si>
  <si>
    <t>/ORGANIZATION/THE-MEDICAL-MEMORY</t>
  </si>
  <si>
    <t>/funding-round/34f20d53071dd0a31cd424d3b4fbaf7c</t>
  </si>
  <si>
    <t>/organization/the-medical-memory</t>
  </si>
  <si>
    <t>/funding-round/c84157ed260c23f1a221b463c93e1a5c</t>
  </si>
  <si>
    <t>/ORGANIZATION/THE-MEISHIJIE-WEBSITE</t>
  </si>
  <si>
    <t>/funding-round/2e312fb6d5e242c8e992fb28ab8dce18</t>
  </si>
  <si>
    <t>/organization/the-melt</t>
  </si>
  <si>
    <t>/funding-round/86b962ab9c94de89dc501b62ee6ead98</t>
  </si>
  <si>
    <t>/ORGANIZATION/THE-MELT</t>
  </si>
  <si>
    <t>/funding-round/99623546225283c7afe56681b820d40c</t>
  </si>
  <si>
    <t>/organization/the-micro</t>
  </si>
  <si>
    <t>/funding-round/7c2bd97625afa4d537db05443189e598</t>
  </si>
  <si>
    <t>/ORGANIZATION/THE-MIGHTY</t>
  </si>
  <si>
    <t>/funding-round/4126fe16652f45bd46de3a26589af8f9</t>
  </si>
  <si>
    <t>/organization/the-mighty</t>
  </si>
  <si>
    <t>/funding-round/56d6b64f9f6fce287b55a0655198489a</t>
  </si>
  <si>
    <t>/funding-round/8f6f55f61f0e126dfa779f1934bddb5c</t>
  </si>
  <si>
    <t>/organization/the-mill-dtlv</t>
  </si>
  <si>
    <t>/funding-round/310122fdeb89cebfe38e9ab34caeb1f5</t>
  </si>
  <si>
    <t>/ORGANIZATION/THE-MINERVA-PROJECT</t>
  </si>
  <si>
    <t>/funding-round/e747f7b470b267a762154b9aafbe4d6c</t>
  </si>
  <si>
    <t>/organization/the-minerva-project</t>
  </si>
  <si>
    <t>/funding-round/eebab917f979ef7601ac7e3217a7db43</t>
  </si>
  <si>
    <t>/ORGANIZATION/THE-MIRIAM-HOSPITAL</t>
  </si>
  <si>
    <t>/funding-round/e561ff7de9575a9a51a8582d47081f5e</t>
  </si>
  <si>
    <t>/organization/the-mobile-gamer</t>
  </si>
  <si>
    <t>/funding-round/1fc68fee2fd25096c2de57ac6b7d2dd4</t>
  </si>
  <si>
    <t>/ORGANIZATION/THE-MOBILE-GAMER</t>
  </si>
  <si>
    <t>/funding-round/3a6a9f975fb7893367780954ecafed9b</t>
  </si>
  <si>
    <t>/funding-round/56f27e49c645076d9ad120ce3988af08</t>
  </si>
  <si>
    <t>/funding-round/bee0ec56e3a1158102e464ae5b4092f7</t>
  </si>
  <si>
    <t>/funding-round/f6566a475f8bb6b73cbc90d80c84e356</t>
  </si>
  <si>
    <t>/ORGANIZATION/THE-MOBILE-MAJORITY</t>
  </si>
  <si>
    <t>/funding-round/1706b747e3529eff798f1feebffee776</t>
  </si>
  <si>
    <t>/organization/the-mobile-majority</t>
  </si>
  <si>
    <t>/funding-round/276c2eefffc108aaad7160b13603b95f</t>
  </si>
  <si>
    <t>/funding-round/69257af14262ace37b34333c5727ec03</t>
  </si>
  <si>
    <t>/organization/the-mobile-media</t>
  </si>
  <si>
    <t>/funding-round/a2e0ac05c804d234e2bf2c4cc92fb49c</t>
  </si>
  <si>
    <t>/ORGANIZATION/THE-MOMENT</t>
  </si>
  <si>
    <t>/funding-round/691bfbfcc68d3681bd411eda0285ca04</t>
  </si>
  <si>
    <t>/organization/the-mother-company</t>
  </si>
  <si>
    <t>/funding-round/e6e7021e821c5c9c2f9577e9dc947d99</t>
  </si>
  <si>
    <t>/ORGANIZATION/THE-MOTHER-LIST</t>
  </si>
  <si>
    <t>/funding-round/4f02f85e0e14c6f20107d42396b395ff</t>
  </si>
  <si>
    <t>/organization/the-motley-fool</t>
  </si>
  <si>
    <t>/funding-round/f6d1a4d199f457023f774d42a3af9664</t>
  </si>
  <si>
    <t>/ORGANIZATION/THE-MOVIE-STUDIO</t>
  </si>
  <si>
    <t>/funding-round/7e2b2f5d88a519639956a9528a43a0b7</t>
  </si>
  <si>
    <t>/organization/the-multiverse-network</t>
  </si>
  <si>
    <t>/funding-round/174870885f827ba9a7c697de83a9dda4</t>
  </si>
  <si>
    <t>/ORGANIZATION/THE-MULTIVERSE-NETWORK</t>
  </si>
  <si>
    <t>/funding-round/3ceb86320bcbfc7030733ec5fb18a47a</t>
  </si>
  <si>
    <t>/funding-round/c2801238a9fb97370947e28aaf643e36</t>
  </si>
  <si>
    <t>/ORGANIZATION/THE-MUSE</t>
  </si>
  <si>
    <t>/funding-round/4acf9ebb52552d23089f41b1840c047b</t>
  </si>
  <si>
    <t>/organization/the-muse</t>
  </si>
  <si>
    <t>/funding-round/8cd0b6aebfa5b48334e2c924d0ffc457</t>
  </si>
  <si>
    <t>/funding-round/9bcb1adf38fdc682a7372c97fe9ac289</t>
  </si>
  <si>
    <t>/organization/the-mutual-fund-store</t>
  </si>
  <si>
    <t>/funding-round/70754460877c2a5a1ae9ddda1693a22e</t>
  </si>
  <si>
    <t>/ORGANIZATION/THE-NAKED-SONG</t>
  </si>
  <si>
    <t>/funding-round/0b87e54f9faa09cd9ade36b1888f446c</t>
  </si>
  <si>
    <t>/organization/the-national-urban-league</t>
  </si>
  <si>
    <t>/funding-round/6340e7723bf3e3630660dc8e5b0b2e1e</t>
  </si>
  <si>
    <t>/ORGANIZATION/THE-NATURE-CONSERVANCY</t>
  </si>
  <si>
    <t>/funding-round/a8ea93f812e10daed4e8f2624d7e3c26</t>
  </si>
  <si>
    <t>/organization/the-neat-company</t>
  </si>
  <si>
    <t>/funding-round/0700f3132cd62dece1620ec98518941c</t>
  </si>
  <si>
    <t>/ORGANIZATION/THE-NEAT-COMPANY</t>
  </si>
  <si>
    <t>/funding-round/3a25db1e159b480c29059ca3356192f8</t>
  </si>
  <si>
    <t>/funding-round/6a3d1898634fa6ee335ac4d0df6f9abf</t>
  </si>
  <si>
    <t>/ORGANIZATION/THE-NEST-COLLECTIVE</t>
  </si>
  <si>
    <t>/funding-round/ce73f4f7745a0326074f30f6e287b14c</t>
  </si>
  <si>
    <t>/organization/the-netcommerce-company</t>
  </si>
  <si>
    <t>/funding-round/89a33c3f3d432e458bfb256949196732</t>
  </si>
  <si>
    <t>/ORGANIZATION/THE-NETWORKING-EFFECT</t>
  </si>
  <si>
    <t>/funding-round/e38c82a03addd1d99589203d5a5c066b</t>
  </si>
  <si>
    <t>/organization/the-new-craftsmen</t>
  </si>
  <si>
    <t>/funding-round/b3954eb73dd8fe4ac8946a71358a3b33</t>
  </si>
  <si>
    <t>/ORGANIZATION/THE-NEW-CRAFTSMEN</t>
  </si>
  <si>
    <t>/funding-round/dca492ecd963bd6e61010e6ff709cfa3</t>
  </si>
  <si>
    <t>/organization/the-new-daily</t>
  </si>
  <si>
    <t>/funding-round/72712a533e6e2341062531aeeb313de9</t>
  </si>
  <si>
    <t>/ORGANIZATION/THE-NEW-FORESTS-COMPANY</t>
  </si>
  <si>
    <t>/funding-round/2dd06c9a190917512b64b508154895fc</t>
  </si>
  <si>
    <t>/organization/the-new-forests-company</t>
  </si>
  <si>
    <t>/funding-round/bb2914ce8835f215c76cba27a6b6352b</t>
  </si>
  <si>
    <t>/ORGANIZATION/THE-NEW-MOTION</t>
  </si>
  <si>
    <t>/funding-round/7486c1efe16f1cd1fb3dfe57a54dfeb7</t>
  </si>
  <si>
    <t>/organization/the-new-motion</t>
  </si>
  <si>
    <t>/funding-round/75077e0dce7fbb7d92a0b5ee1c695e19</t>
  </si>
  <si>
    <t>/funding-round/d1971220c2abef1f869cb77e607e3c1f</t>
  </si>
  <si>
    <t>/funding-round/e0d95234f16bc2ca11f3020aaf7c83c8</t>
  </si>
  <si>
    <t>/funding-round/ea38f41a241fb88caf2d046f3864a097</t>
  </si>
  <si>
    <t>/organization/the-new-music-movement</t>
  </si>
  <si>
    <t>/funding-round/66274b956020343be6da88b8ce7f3e0e</t>
  </si>
  <si>
    <t>/ORGANIZATION/THE-NEW-ORLEANS-EXCHANGE</t>
  </si>
  <si>
    <t>/funding-round/b4b98d59d0c3b237dbfb80d5fb9e7b22</t>
  </si>
  <si>
    <t>/organization/the-news-funnel</t>
  </si>
  <si>
    <t>/funding-round/091e658278107d717d5f17789897ce6b</t>
  </si>
  <si>
    <t>/ORGANIZATION/THE-NEWS-LENS</t>
  </si>
  <si>
    <t>/funding-round/84af622c02907c114260dc2b5340f7f1</t>
  </si>
  <si>
    <t>/organization/the-news-lens</t>
  </si>
  <si>
    <t>/funding-round/f1951c5f526fa64d6d291554a36742ae</t>
  </si>
  <si>
    <t>/ORGANIZATION/THE-NEWSMARKET</t>
  </si>
  <si>
    <t>/funding-round/121b5722f8dc8724d3a91f85767240f6</t>
  </si>
  <si>
    <t>/organization/the-newsmarket</t>
  </si>
  <si>
    <t>/funding-round/c63abebc9fa38b11715425039c9bdaa1</t>
  </si>
  <si>
    <t>/ORGANIZATION/THE-NICHE-PROJECT-INC</t>
  </si>
  <si>
    <t>/funding-round/693fa4a1118890ffef67ec61630a95a3</t>
  </si>
  <si>
    <t>/organization/the-niche-project-inc</t>
  </si>
  <si>
    <t>/funding-round/ea28f55db7bd56dba8a5217dad803fca</t>
  </si>
  <si>
    <t>/ORGANIZATION/THE-NOBLE-PORTER</t>
  </si>
  <si>
    <t>/funding-round/49a982d4b0f7e854b4af6a610a723b16</t>
  </si>
  <si>
    <t>/organization/the-nocklist</t>
  </si>
  <si>
    <t>/funding-round/6e431049e0413fb78c1160f67c46518a</t>
  </si>
  <si>
    <t>/ORGANIZATION/THE-NOCKLIST</t>
  </si>
  <si>
    <t>/funding-round/88894ad0469d7c9e09edbbe3743566d7</t>
  </si>
  <si>
    <t>/organization/the-north-alliance</t>
  </si>
  <si>
    <t>/funding-round/de72a6b7f4443bbeb8e82fc6624234a4</t>
  </si>
  <si>
    <t>/ORGANIZATION/THE-NOUN-PROJECT</t>
  </si>
  <si>
    <t>/funding-round/90e55cb8ea8a56abcfe06cbc8c8d4326</t>
  </si>
  <si>
    <t>/organization/the-nutraceutical-alliance</t>
  </si>
  <si>
    <t>/funding-round/ff22e7e194ec1513106ddc8611b21b03</t>
  </si>
  <si>
    <t>/ORGANIZATION/THE-OCEANAIRE</t>
  </si>
  <si>
    <t>/funding-round/f500da19af94ffd7e0bd156d9b774453</t>
  </si>
  <si>
    <t>/organization/the-ogara-group</t>
  </si>
  <si>
    <t>/funding-round/9fbf2bc680f3166641c030cf73c58375</t>
  </si>
  <si>
    <t>/ORGANIZATION/THE-OLD-READER</t>
  </si>
  <si>
    <t>/funding-round/28c28bafcf4ac1b94197988bbf9881d0</t>
  </si>
  <si>
    <t>/organization/the-old-vinyl-factory</t>
  </si>
  <si>
    <t>/funding-round/906cf0764ee4b42062f7fddd9db81ccc</t>
  </si>
  <si>
    <t>/ORGANIZATION/THE-ONE-PAGE-COMPANY</t>
  </si>
  <si>
    <t>/funding-round/0196025d22932fd1dc7d824eae709518</t>
  </si>
  <si>
    <t>/organization/the-one-page-company</t>
  </si>
  <si>
    <t>/funding-round/09ef109fff739cfd26bb2aa1f222c4b6</t>
  </si>
  <si>
    <t>/funding-round/4ef95ed41138b66c58fafd5a132d6034</t>
  </si>
  <si>
    <t>/funding-round/dea7e7a492aeb50dcc7b46c8e7781d8b</t>
  </si>
  <si>
    <t>/funding-round/f29961a16e7db691f3dc5bed25fbee19</t>
  </si>
  <si>
    <t>/organization/the-one-world-doll-project</t>
  </si>
  <si>
    <t>/funding-round/07dff870697ce6a93ee860d5c0feee6e</t>
  </si>
  <si>
    <t>/ORGANIZATION/THE-ONEDERBAG-COMPANY</t>
  </si>
  <si>
    <t>/funding-round/aaf58681ab4db6fd110d282797bf313c</t>
  </si>
  <si>
    <t>/organization/the-online-401</t>
  </si>
  <si>
    <t>/funding-round/3092fdd1f4f9a807b82e2f2089d0ea83</t>
  </si>
  <si>
    <t>/ORGANIZATION/THE-ONLINE-BACKUP-COMPANY</t>
  </si>
  <si>
    <t>/funding-round/de52ee4cc9af2f82b8c2fe1f4a243ce7</t>
  </si>
  <si>
    <t>/organization/the-online-project</t>
  </si>
  <si>
    <t>/funding-round/bc6c5d5404825532bad54b2ccf75e193</t>
  </si>
  <si>
    <t>/ORGANIZATION/THE-ORANGE-CHEF</t>
  </si>
  <si>
    <t>/funding-round/b4aab8fd662c1a7623f33a8e856cdf33</t>
  </si>
  <si>
    <t>/organization/the-orange-chef</t>
  </si>
  <si>
    <t>/funding-round/bf364f7d48dad36459b9bacb8ca787af</t>
  </si>
  <si>
    <t>/ORGANIZATION/THE-ORIGINAL-SOUPMAN</t>
  </si>
  <si>
    <t>/funding-round/6c2eddb3e16728992b9df11a596d06a5</t>
  </si>
  <si>
    <t>/organization/the-original-soupman</t>
  </si>
  <si>
    <t>/funding-round/bb73126923b5506e3793c86b5da76d43</t>
  </si>
  <si>
    <t>/ORGANIZATION/THE-OTHER-GUYS</t>
  </si>
  <si>
    <t>/funding-round/24241a96a722cfa0fb29be8cba06b846</t>
  </si>
  <si>
    <t>/organization/the-otherland-group</t>
  </si>
  <si>
    <t>/funding-round/18cc9222096d498df5f3f5f830bd407a</t>
  </si>
  <si>
    <t>/ORGANIZATION/THE-OTHERLAND-GROUP</t>
  </si>
  <si>
    <t>/funding-round/710e3f2013d198f0f0dd1aa39e138dff</t>
  </si>
  <si>
    <t>/organization/the-outlaw-bar-and-grill</t>
  </si>
  <si>
    <t>/funding-round/88c3acfa1e4a7ee2f1b7dd1b385bfb05</t>
  </si>
  <si>
    <t>/ORGANIZATION/THE-PALISADES-GROUP-LLC</t>
  </si>
  <si>
    <t>/funding-round/38853271b66740848a341046fca17f60</t>
  </si>
  <si>
    <t>/organization/the-paper-store</t>
  </si>
  <si>
    <t>/funding-round/cb566378dcfb31cb6b33e4ca348018de</t>
  </si>
  <si>
    <t>/ORGANIZATION/THE-PARKMEAD-GROUP</t>
  </si>
  <si>
    <t>/funding-round/32c967f4a2c33be1fb6acdd9e1a0b4b6</t>
  </si>
  <si>
    <t>/organization/the-party-network</t>
  </si>
  <si>
    <t>/funding-round/84d305398746732d8a49011f7a16527c</t>
  </si>
  <si>
    <t>/ORGANIZATION/THE-PAYMENTS-COMPANY</t>
  </si>
  <si>
    <t>/funding-round/d7ec074626e0e9caa3f06a02bd161316</t>
  </si>
  <si>
    <t>/organization/the-perfect-storm</t>
  </si>
  <si>
    <t>/funding-round/c2dbe491e8a55da21c65d4d56a34e33a</t>
  </si>
  <si>
    <t>/ORGANIZATION/THE-PERSONAL-BEE</t>
  </si>
  <si>
    <t>/funding-round/128360b235cc914cfbe58900c1691c91</t>
  </si>
  <si>
    <t>/organization/the-phonepages</t>
  </si>
  <si>
    <t>/funding-round/2694928c1a99d3a8b0798b12b54b80db</t>
  </si>
  <si>
    <t>/ORGANIZATION/THE-PICKWICK-PROJECT</t>
  </si>
  <si>
    <t>/funding-round/b7d32bb21e0eef6fe1ba5df0c49a9070</t>
  </si>
  <si>
    <t>/organization/the-pie-piper</t>
  </si>
  <si>
    <t>/funding-round/6882d2a3ebfbc37ca59585e102563259</t>
  </si>
  <si>
    <t>/ORGANIZATION/THE-PLAYERS-TRIBUNE</t>
  </si>
  <si>
    <t>/funding-round/638e929a3768eb32898a2aa620327e41</t>
  </si>
  <si>
    <t>/organization/the-players-tribune</t>
  </si>
  <si>
    <t>/funding-round/7597ff9760c103f02fb658127a82b304</t>
  </si>
  <si>
    <t>/funding-round/dbef1e14b92cd8ece2b1fd26032a8831</t>
  </si>
  <si>
    <t>/organization/the-pocket-agency</t>
  </si>
  <si>
    <t>/funding-round/8677379e2de08880cd432239df3b0d19</t>
  </si>
  <si>
    <t>/ORGANIZATION/THE-POINT</t>
  </si>
  <si>
    <t>/funding-round/c1e9490d6bfc6c97f545c2a3891c2d3c</t>
  </si>
  <si>
    <t>/organization/the-point</t>
  </si>
  <si>
    <t>/funding-round/e461a8a0cd1afdfc22f8452bbfda53a9</t>
  </si>
  <si>
    <t>/ORGANIZATION/THE-POKER-BARREL</t>
  </si>
  <si>
    <t>/funding-round/b9d99aa1c4d7de9dfa7a46abce2f25c7</t>
  </si>
  <si>
    <t>/organization/the-political-student</t>
  </si>
  <si>
    <t>/funding-round/477710259ad2247ea951b06172641741</t>
  </si>
  <si>
    <t>/ORGANIZATION/THE-POOL---ENTREPRENEURSHIP-CLUB</t>
  </si>
  <si>
    <t>/funding-round/4fe30b862efa419a67ad9a376d373b13</t>
  </si>
  <si>
    <t>/organization/the-pool---entrepreneurship-club</t>
  </si>
  <si>
    <t>/funding-round/7559ca4862d66fdeb85b99fe208425ac</t>
  </si>
  <si>
    <t>/funding-round/e6f83500a78c408ac246be75f9d621d5</t>
  </si>
  <si>
    <t>/organization/the-portal-lan-arcade</t>
  </si>
  <si>
    <t>/funding-round/0c30a63a437a7d3b0a12fdbcd4eefadd</t>
  </si>
  <si>
    <t>/ORGANIZATION/THE-PORTER</t>
  </si>
  <si>
    <t>/funding-round/b101bb2918394f6e86106c4128cdaf95</t>
  </si>
  <si>
    <t>/organization/the-porter</t>
  </si>
  <si>
    <t>/funding-round/ec7649cbc742b61d53631daf75864451</t>
  </si>
  <si>
    <t>/ORGANIZATION/THE-POSHPACKER</t>
  </si>
  <si>
    <t>/funding-round/78844dc44b884980feaa6839f96ad4c5</t>
  </si>
  <si>
    <t>/organization/the-poshpacker</t>
  </si>
  <si>
    <t>/funding-round/dbaaef52d7e1b33f1cac882d54f5c5a3</t>
  </si>
  <si>
    <t>/funding-round/fb6f8d313c81e3d4b2a9325d5bf13635</t>
  </si>
  <si>
    <t>/organization/the-pratley-company</t>
  </si>
  <si>
    <t>/funding-round/9c94ed114ccb6e8c8c7d35997e9bc389</t>
  </si>
  <si>
    <t>/ORGANIZATION/THE-PREFERRED-PREPAID</t>
  </si>
  <si>
    <t>/funding-round/691efc23a13482b862cccd62178fe7b6</t>
  </si>
  <si>
    <t>/organization/the-price-wizards</t>
  </si>
  <si>
    <t>/funding-round/8ef412003e1cfa79cc0dfab781499512</t>
  </si>
  <si>
    <t>/ORGANIZATION/THE-PRINTERS-INC</t>
  </si>
  <si>
    <t>/funding-round/8b3835338347c975cc50329b163f07e9</t>
  </si>
  <si>
    <t>/organization/the-process-inc</t>
  </si>
  <si>
    <t>/funding-round/1b3cd56e1f5959f58da5f8bb5d1af9a2</t>
  </si>
  <si>
    <t>/ORGANIZATION/THE-PRODUCT-MANUFACTORY</t>
  </si>
  <si>
    <t>/funding-round/2cddb0ab5169592ad27b89f523b8ad93</t>
  </si>
  <si>
    <t>/organization/the-purple-carrot</t>
  </si>
  <si>
    <t>/funding-round/9a759794da0a7f387e683037027f5b41</t>
  </si>
  <si>
    <t>/ORGANIZATION/THE-PYROMANIAC</t>
  </si>
  <si>
    <t>/funding-round/c2303e25c1f43e52d80a82288d6479bf</t>
  </si>
  <si>
    <t>/organization/the-r-m-construction-group-of-south-florida</t>
  </si>
  <si>
    <t>/funding-round/1a506896c499696a6e0a44c90b6a7357</t>
  </si>
  <si>
    <t>/ORGANIZATION/THE-RAINMAKER-GROUP</t>
  </si>
  <si>
    <t>/funding-round/c1195b626a9b3856835b7ce2a2ded8ed</t>
  </si>
  <si>
    <t>/organization/the-rainmaker-group</t>
  </si>
  <si>
    <t>/funding-round/f81cbfb14b38bd4f5716af8885a13b3e</t>
  </si>
  <si>
    <t>/ORGANIZATION/THE-RATNAKAR-BANK</t>
  </si>
  <si>
    <t>/funding-round/61c2498130378af3e3037bd2cc32b101</t>
  </si>
  <si>
    <t>/organization/the-realreal</t>
  </si>
  <si>
    <t>/funding-round/b1bc2cb608b135baebfa0811879c8770</t>
  </si>
  <si>
    <t>/ORGANIZATION/THE-REALREAL</t>
  </si>
  <si>
    <t>/funding-round/b2417cc31c445bd51bd218f64af9a4a1</t>
  </si>
  <si>
    <t>/funding-round/c52944809807c9a6a7cdd4c8a6f3e2b8</t>
  </si>
  <si>
    <t>/funding-round/cb7fb83e521439c9256eaaf50a218e39</t>
  </si>
  <si>
    <t>/funding-round/f2f164f86069a3a804fb09fbfee4a478</t>
  </si>
  <si>
    <t>/ORGANIZATION/THE-RECEIVABLES-EXCHANGE</t>
  </si>
  <si>
    <t>/funding-round/323c2741965a9f775f86e6cc1290bce5</t>
  </si>
  <si>
    <t>/organization/the-receivables-exchange</t>
  </si>
  <si>
    <t>/funding-round/eb7044468e4942434659b68311b94dd9</t>
  </si>
  <si>
    <t>/funding-round/f16b015a58b6da585aecf3a3e8b56815</t>
  </si>
  <si>
    <t>/funding-round/f98432dd58c41276b12e72af8c0c8c78</t>
  </si>
  <si>
    <t>/ORGANIZATION/THE-REDFORD-DRAFTHOUSE-THEATER</t>
  </si>
  <si>
    <t>/funding-round/246ea1b280e13340409725dddd10821a</t>
  </si>
  <si>
    <t>/organization/the-restaurant-zone</t>
  </si>
  <si>
    <t>/funding-round/fcad98d6b0e2ce316411761efab25c13</t>
  </si>
  <si>
    <t>/ORGANIZATION/THE-RICHMAN-GROUP</t>
  </si>
  <si>
    <t>/funding-round/314a5bcc1180b25ef0c8121539c073f5</t>
  </si>
  <si>
    <t>/organization/the-right-place-2</t>
  </si>
  <si>
    <t>/funding-round/34bf1d9bc204cdfeb53019810e836e71</t>
  </si>
  <si>
    <t>/ORGANIZATION/THE-RIGHTS</t>
  </si>
  <si>
    <t>/funding-round/f1f8aa9cb82aa3d6f88f306781166682</t>
  </si>
  <si>
    <t>/organization/the-rightsxchange-trx</t>
  </si>
  <si>
    <t>/funding-round/2013dbfe9ead7270c8a4e6eeb4477b9d</t>
  </si>
  <si>
    <t>/ORGANIZATION/THE-RINGER-COMPANY-INTERNATIONAL</t>
  </si>
  <si>
    <t>/funding-round/dcd997f7d5883535cc37123926db3dad</t>
  </si>
  <si>
    <t>/organization/the-ritualist</t>
  </si>
  <si>
    <t>/funding-round/b544b99d2d69c31799cc5ba13d9758e3</t>
  </si>
  <si>
    <t>/ORGANIZATION/THE-ROADMAP</t>
  </si>
  <si>
    <t>/funding-round/2c20824f6389d6e838b7793048bc1cef</t>
  </si>
  <si>
    <t>/organization/the-roberts-group</t>
  </si>
  <si>
    <t>/funding-round/4228de7784603ea005ce01f565ae4b76</t>
  </si>
  <si>
    <t>/ORGANIZATION/THE-ROUNDS</t>
  </si>
  <si>
    <t>/funding-round/e55b4be7f2a7510ffac05c3e27bc07ab</t>
  </si>
  <si>
    <t>/organization/the-rounds</t>
  </si>
  <si>
    <t>/funding-round/eda7d81cc35cb952c0898f66c5b00600</t>
  </si>
  <si>
    <t>/ORGANIZATION/THE-ROUNDTABLE</t>
  </si>
  <si>
    <t>/funding-round/73d6f7d3c927f5fb6c9c7c368564c9ec</t>
  </si>
  <si>
    <t>/organization/the-rowing-team-llc</t>
  </si>
  <si>
    <t>/funding-round/9e6f519d72b7c17fcaadbe6057c05000</t>
  </si>
  <si>
    <t>/ORGANIZATION/THE-ROYAL-CELLARS</t>
  </si>
  <si>
    <t>/funding-round/a1fc5e0151a6f43970b478714bc3ecc5</t>
  </si>
  <si>
    <t>/organization/the-royalty-exchange</t>
  </si>
  <si>
    <t>/funding-round/0b9f1e9325e00be18fd348216a2b9beb</t>
  </si>
  <si>
    <t>/ORGANIZATION/THE-ROYALTY-EXCHANGE</t>
  </si>
  <si>
    <t>/funding-round/7261104683d632d612ccf648de8b0cc4</t>
  </si>
  <si>
    <t>/funding-round/a9ec89b8293e50d3df8c9cd219a1bb7a</t>
  </si>
  <si>
    <t>/funding-round/bc5b1eee82cbf0072013c32d933476ab</t>
  </si>
  <si>
    <t>/organization/the-runthrough</t>
  </si>
  <si>
    <t>/funding-round/5ab0647191dfea72645955b1dfef8482</t>
  </si>
  <si>
    <t>/ORGANIZATION/THE-RUNTHROUGH</t>
  </si>
  <si>
    <t>/funding-round/8d90974129bc0cc6cdb507372199dfe8</t>
  </si>
  <si>
    <t>/organization/the-rushmore-group</t>
  </si>
  <si>
    <t>/funding-round/b1e913312257687f7cf17836a5e8705a</t>
  </si>
  <si>
    <t>/ORGANIZATION/THE-RUSHMORE-GROUP</t>
  </si>
  <si>
    <t>/funding-round/b729323322e69dd5e53d5bcc068d79b1</t>
  </si>
  <si>
    <t>/organization/the-safety-hound</t>
  </si>
  <si>
    <t>/funding-round/5b14e7e9c4b2216c615f2977e459efa8</t>
  </si>
  <si>
    <t>/ORGANIZATION/THE-SAINTS</t>
  </si>
  <si>
    <t>/funding-round/56544196856bcf4cdbeb612cee784358</t>
  </si>
  <si>
    <t>/organization/the-sandpit</t>
  </si>
  <si>
    <t>/funding-round/0316d94242891d6bfc8a604af4ba21c5</t>
  </si>
  <si>
    <t>/ORGANIZATION/THE-SANDPIT</t>
  </si>
  <si>
    <t>/funding-round/7b2d075e40315032647293d460afb63f</t>
  </si>
  <si>
    <t>/funding-round/aa99f55ceae9b56c9067160c0a71eab1</t>
  </si>
  <si>
    <t>/ORGANIZATION/THE-SCENE</t>
  </si>
  <si>
    <t>/funding-round/81237cd4f215e03a0e7bdc602e688c08</t>
  </si>
  <si>
    <t>/organization/the-scholars-club-inc</t>
  </si>
  <si>
    <t>/funding-round/2215071d6af91e12918a49952c57f488</t>
  </si>
  <si>
    <t>/ORGANIZATION/THE-SCHOLARS-CLUB-INC</t>
  </si>
  <si>
    <t>/funding-round/995557c65f5d1872f1b6bf07d5776113</t>
  </si>
  <si>
    <t>/funding-round/9f2cbd2053a7a132718f2938f49e7cea</t>
  </si>
  <si>
    <t>/funding-round/e955ec41b1c6ab80558d07f0abc1c10d</t>
  </si>
  <si>
    <t>/organization/the-scripps-research-institute</t>
  </si>
  <si>
    <t>/funding-round/5f464bfd72a14b1971e063c26b409264</t>
  </si>
  <si>
    <t>/ORGANIZATION/THE-SCRIPPS-RESEARCH-INSTITUTE</t>
  </si>
  <si>
    <t>/funding-round/d78520d048629e37f31924c5cd194d13</t>
  </si>
  <si>
    <t>/funding-round/da47686371ea7400af87bab65ff3bfda</t>
  </si>
  <si>
    <t>/funding-round/e138006a075d25b082f5245133f69c40</t>
  </si>
  <si>
    <t>/funding-round/ef775ab06b953e40c3e8d5e3f312cc20</t>
  </si>
  <si>
    <t>/ORGANIZATION/THE-SEA-APP</t>
  </si>
  <si>
    <t>/funding-round/98a61cec8ce9c57eece4b5f77441a3e6</t>
  </si>
  <si>
    <t>/organization/the-sea-app</t>
  </si>
  <si>
    <t>/funding-round/db150221a54e7cb8b606703b88d099ef</t>
  </si>
  <si>
    <t>/ORGANIZATION/THE-SEARCH-PARTY</t>
  </si>
  <si>
    <t>/funding-round/04920d2b4829d533ef1d94b132883dce</t>
  </si>
  <si>
    <t>/organization/the-search-party</t>
  </si>
  <si>
    <t>/funding-round/04d2c9394e3e1f10499b4b9af16253d9</t>
  </si>
  <si>
    <t>/funding-round/4e3da922333f15abb0ee8bea87fbb9da</t>
  </si>
  <si>
    <t>/funding-round/dacf07b4f461a5fef9634861b68d7d17</t>
  </si>
  <si>
    <t>/funding-round/e308ee01824ede2ae146e691e3159b50</t>
  </si>
  <si>
    <t>/organization/the-secret-police-ltd</t>
  </si>
  <si>
    <t>/funding-round/4af986f0000e8ea1fc12616e3d04a396</t>
  </si>
  <si>
    <t>/ORGANIZATION/THE-SECRET-POLICE-LTD</t>
  </si>
  <si>
    <t>/funding-round/6990ce3a5805a8e6a35241ff8402dd7f</t>
  </si>
  <si>
    <t>/organization/the-shared-web</t>
  </si>
  <si>
    <t>/funding-round/252d95a345c940e7c3b67e753b24c449</t>
  </si>
  <si>
    <t>/ORGANIZATION/THE-SHARED-WEB</t>
  </si>
  <si>
    <t>/funding-round/51435b7c960cf51a514860899b9b59e3</t>
  </si>
  <si>
    <t>/funding-round/9119b0b1ee96470f66221548f6e9b113</t>
  </si>
  <si>
    <t>/ORGANIZATION/THE-SHELF</t>
  </si>
  <si>
    <t>/funding-round/d7423ec9b26e4924d35e581f70975569</t>
  </si>
  <si>
    <t>/organization/the-shock-3d-group</t>
  </si>
  <si>
    <t>/funding-round/6b984b462508c5342300c397fd6f9758</t>
  </si>
  <si>
    <t>/ORGANIZATION/THE-SHOP-EXPERT</t>
  </si>
  <si>
    <t>/funding-round/3d9a5512db27a11dd8e6e0bfbc84209c</t>
  </si>
  <si>
    <t>/organization/the-skillery</t>
  </si>
  <si>
    <t>/funding-round/615aa841c22f1149e9f4ef45598a3bd7</t>
  </si>
  <si>
    <t>/ORGANIZATION/THE-SKIMM</t>
  </si>
  <si>
    <t>/funding-round/0b99f9f150a98d0b58137708feb16e19</t>
  </si>
  <si>
    <t>/organization/the-skimm</t>
  </si>
  <si>
    <t>/funding-round/aca65878625f78bc8289d00f136ff772</t>
  </si>
  <si>
    <t>/ORGANIZATION/THE-SMACS-INITIATIVE</t>
  </si>
  <si>
    <t>/funding-round/423a1e77e4e439097f18e447caa9f446</t>
  </si>
  <si>
    <t>/organization/the-smalls</t>
  </si>
  <si>
    <t>/funding-round/2f7215973d088d32fc196846a1946cc1</t>
  </si>
  <si>
    <t>/ORGANIZATION/THE-SMART-BAKER</t>
  </si>
  <si>
    <t>/funding-round/cea745287a79e82107791791cdd1a891</t>
  </si>
  <si>
    <t>/organization/the-smart-peace-prize</t>
  </si>
  <si>
    <t>/funding-round/1efd2f94b553fc427aebb7bfffe049a7</t>
  </si>
  <si>
    <t>/ORGANIZATION/THE-SOCIAL-COIN</t>
  </si>
  <si>
    <t>/funding-round/534a6a87391f35105206fcd7a6b602fe</t>
  </si>
  <si>
    <t>/organization/the-social-coin</t>
  </si>
  <si>
    <t>/funding-round/7581720a3cb936699b23f1232622c7f8</t>
  </si>
  <si>
    <t>/funding-round/e995e81b3feaf14656a3581370d3c914</t>
  </si>
  <si>
    <t>/organization/the-social-radio</t>
  </si>
  <si>
    <t>/funding-round/4338afef1e50a778aab1f967fa649ea1</t>
  </si>
  <si>
    <t>/ORGANIZATION/THE-SOCIAL-RADIO</t>
  </si>
  <si>
    <t>/funding-round/7dff6562e43093a0cd7725da16972480</t>
  </si>
  <si>
    <t>/funding-round/9189f98f2f7ec27d6057862adaa84e2a</t>
  </si>
  <si>
    <t>/ORGANIZATION/THE-SOCIETY</t>
  </si>
  <si>
    <t>/funding-round/6ff1fec722f55ab479af7e1995f8a609</t>
  </si>
  <si>
    <t>/organization/the-society</t>
  </si>
  <si>
    <t>/funding-round/f630e967e407fc59caabff08746e881d</t>
  </si>
  <si>
    <t>/ORGANIZATION/THE-SOLUTION-DESIGN-GROUP</t>
  </si>
  <si>
    <t>/funding-round/41804c2c26ec5baf3dac3c73c1d7edeb</t>
  </si>
  <si>
    <t>/organization/the-solution-group</t>
  </si>
  <si>
    <t>/funding-round/9d09685eff6a6247e415505d276d4020</t>
  </si>
  <si>
    <t>28-08-2002</t>
  </si>
  <si>
    <t>/ORGANIZATION/THE-SPIRIT-PROJECT</t>
  </si>
  <si>
    <t>/funding-round/6fd68bb4c7adb3679f2d8599e03ed02f</t>
  </si>
  <si>
    <t>/organization/the-spoken-thought</t>
  </si>
  <si>
    <t>/funding-round/02cc1fb56615589c3f649261b4c415b9</t>
  </si>
  <si>
    <t>/ORGANIZATION/THE-SPORTS-MASTERS</t>
  </si>
  <si>
    <t>/funding-round/680159d7b0995a8108333833d215e74e</t>
  </si>
  <si>
    <t>/organization/the-sports-skinny-2</t>
  </si>
  <si>
    <t>/funding-round/cefb3936e6025f174913240b78a6062d</t>
  </si>
  <si>
    <t>/ORGANIZATION/THE-SPOT-EXPERIENCE</t>
  </si>
  <si>
    <t>/funding-round/2f08e476d3988af90b585bc32599c45b</t>
  </si>
  <si>
    <t>/organization/the-squirrelz</t>
  </si>
  <si>
    <t>/funding-round/7768beea7a9a286a5eb2fda5a7d497f7</t>
  </si>
  <si>
    <t>/ORGANIZATION/THE-STAKEHOLDER-COMPANY</t>
  </si>
  <si>
    <t>/funding-round/23bf74556c33aa18944a8ac832939b2c</t>
  </si>
  <si>
    <t>/organization/the-start-project</t>
  </si>
  <si>
    <t>/funding-round/3763c79abd97e55804b9f521809b9400</t>
  </si>
  <si>
    <t>/ORGANIZATION/THE-STORMFIRE-GROUP</t>
  </si>
  <si>
    <t>/funding-round/c8a60e151f33bd7c68c3991b676fae1f</t>
  </si>
  <si>
    <t>/organization/the-student-campus</t>
  </si>
  <si>
    <t>/funding-round/245cd2626712e3629f407f2134fa8afb</t>
  </si>
  <si>
    <t>/ORGANIZATION/THE-STUDENT-CAMPUS</t>
  </si>
  <si>
    <t>/funding-round/e70f28883b7079264e3f81add162affb</t>
  </si>
  <si>
    <t>/organization/the-style-club</t>
  </si>
  <si>
    <t>/funding-round/016bb9ca022d759c051e0b2808284511</t>
  </si>
  <si>
    <t>/ORGANIZATION/THE-SUB-SHOP</t>
  </si>
  <si>
    <t>/funding-round/ea9f2aacd1066c72449600d99efb582a</t>
  </si>
  <si>
    <t>/organization/the-surgical-center</t>
  </si>
  <si>
    <t>/funding-round/659c229ae812a3898da02ab8bf7bdfce</t>
  </si>
  <si>
    <t>/ORGANIZATION/THE-SWATCH-BOX</t>
  </si>
  <si>
    <t>/funding-round/3a29a0a3b553e888304f70534669b0e9</t>
  </si>
  <si>
    <t>/organization/the-switch</t>
  </si>
  <si>
    <t>/funding-round/eb89b138600cf8ea4fe36a4c5c802a96</t>
  </si>
  <si>
    <t>/ORGANIZATION/THE-TALK-MARKET</t>
  </si>
  <si>
    <t>/funding-round/1283c8e875aa71f56e4c583e065af89a</t>
  </si>
  <si>
    <t>/organization/the-talk-market</t>
  </si>
  <si>
    <t>/funding-round/48d18235ee8c4c898124c1d52078a675</t>
  </si>
  <si>
    <t>/funding-round/a03941f8e967f83a544ea21c27293d20</t>
  </si>
  <si>
    <t>/funding-round/b18b0a147d090a97ebc6101b426f779e</t>
  </si>
  <si>
    <t>/ORGANIZATION/THE-TAP-LAB</t>
  </si>
  <si>
    <t>/funding-round/414893e4961f6ddd1bad2cb47f1a8c5b</t>
  </si>
  <si>
    <t>/organization/the-tap-lab</t>
  </si>
  <si>
    <t>/funding-round/6746466409df559b9bb0adfedef0e4d7</t>
  </si>
  <si>
    <t>/funding-round/cd440e005cb403af5b6c83d59b23aee7</t>
  </si>
  <si>
    <t>/funding-round/f58e854d526966c7b19702756823deed</t>
  </si>
  <si>
    <t>/funding-round/f790b24b6f0a62e6e6c15d20e8d6fb49</t>
  </si>
  <si>
    <t>/organization/the-techmap</t>
  </si>
  <si>
    <t>/funding-round/5dbbf9d4be5e982e67c9c9d83a359c4b</t>
  </si>
  <si>
    <t>/ORGANIZATION/THE-TEST-FACTORY</t>
  </si>
  <si>
    <t>/funding-round/94ffb68f99274fa67e66adce871c971e</t>
  </si>
  <si>
    <t>/organization/the-thatched-cottage-pharmaceutical-group</t>
  </si>
  <si>
    <t>/funding-round/17ef3ff396b19cad6335e8f4ec71c845</t>
  </si>
  <si>
    <t>/ORGANIZATION/THE-THATCHED-COTTAGE-PHARMACEUTICAL-GROUP</t>
  </si>
  <si>
    <t>/funding-round/d11440b54d1104433e2e22536a486c55</t>
  </si>
  <si>
    <t>/organization/the-theater-place</t>
  </si>
  <si>
    <t>/funding-round/836ceca406f5f7a051ce5977efcaa67c</t>
  </si>
  <si>
    <t>/ORGANIZATION/THE-THINGS-NETWORK</t>
  </si>
  <si>
    <t>/funding-round/c98122aaed2c0a289a1b0fc879cf837b</t>
  </si>
  <si>
    <t>/organization/the-thomas-surprenant-makeup-academy</t>
  </si>
  <si>
    <t>/funding-round/335533d6006b7f455fb3e25342129ef5</t>
  </si>
  <si>
    <t>/ORGANIZATION/THE-THOUGHTFUL-BREAD-COMPANY</t>
  </si>
  <si>
    <t>/funding-round/6a034f1a5c49a3bf37c559570fa6cd67</t>
  </si>
  <si>
    <t>/organization/the-ticket-fairy</t>
  </si>
  <si>
    <t>/funding-round/98af0f7c60263165f80c477129b8d977</t>
  </si>
  <si>
    <t>/ORGANIZATION/THE-TICKET-FAIRY</t>
  </si>
  <si>
    <t>/funding-round/d330525d452b0a5d3064e5d0ed78afd5</t>
  </si>
  <si>
    <t>/organization/the-totus-group</t>
  </si>
  <si>
    <t>/funding-round/091f49735228d162e85ce19a264ef3bf</t>
  </si>
  <si>
    <t>/ORGANIZATION/THE-TRADE-DESK</t>
  </si>
  <si>
    <t>/funding-round/723dfb9d7add7d14351d5d8e62e15ee6</t>
  </si>
  <si>
    <t>/organization/the-trade-desk</t>
  </si>
  <si>
    <t>/funding-round/a3df0695e859c0f49d19cc49b4e819d4</t>
  </si>
  <si>
    <t>/funding-round/af6b0a823ee2e63d00af0b3b05daa410</t>
  </si>
  <si>
    <t>/funding-round/e0248dd8899e1a2325a13e0efe9b4fcd</t>
  </si>
  <si>
    <t>/ORGANIZATION/THE-TRAINING-ROOM-TTR</t>
  </si>
  <si>
    <t>/funding-round/0be37f3c8cc46930a06f46f16c266666</t>
  </si>
  <si>
    <t>/organization/the-transit-app</t>
  </si>
  <si>
    <t>/funding-round/e77baf0e5f3778059e98161177eae489</t>
  </si>
  <si>
    <t>/ORGANIZATION/THE-TRANSIT-APP</t>
  </si>
  <si>
    <t>/funding-round/f8e985914871e7ecb823056aaa58c72c</t>
  </si>
  <si>
    <t>/organization/the-treeline-company</t>
  </si>
  <si>
    <t>/funding-round/e4e1d25e691b9832d654c332f7a48f49</t>
  </si>
  <si>
    <t>/ORGANIZATION/THE-TREELINE-COMPANY</t>
  </si>
  <si>
    <t>/funding-round/fd3fd46c4dfd63d4f28b63b0fd4022b6</t>
  </si>
  <si>
    <t>/organization/the-triana-group-inc</t>
  </si>
  <si>
    <t>/funding-round/6ae154bae46ad26e1c9693652e3076ef</t>
  </si>
  <si>
    <t>/ORGANIZATION/THE-TRIANA-GROUP-INC</t>
  </si>
  <si>
    <t>/funding-round/79c91c42a4346b55db677c35b90adb72</t>
  </si>
  <si>
    <t>/organization/the-trip-tribe</t>
  </si>
  <si>
    <t>/funding-round/b5552e3a955930ac8bb21c7cdaed1ac5</t>
  </si>
  <si>
    <t>/ORGANIZATION/THE-TRUE-EQUESTRIANS</t>
  </si>
  <si>
    <t>/funding-round/14ebb04b6c0760795fa61ebdf6b6f2cc</t>
  </si>
  <si>
    <t>/organization/the-trunk-club</t>
  </si>
  <si>
    <t>/funding-round/33866a1b22f28a5b7ff18516eef9b91c</t>
  </si>
  <si>
    <t>/ORGANIZATION/THE-TRUNK-CLUB</t>
  </si>
  <si>
    <t>/funding-round/9a60b78212371e91562ac57fdf94ec15</t>
  </si>
  <si>
    <t>/funding-round/9bc9f02cbb203cb8a025187a1dfe84fa</t>
  </si>
  <si>
    <t>/funding-round/bffeba0d47d013ba56b16118c526f5d1</t>
  </si>
  <si>
    <t>/organization/the-turkey-bird-grill</t>
  </si>
  <si>
    <t>/funding-round/e6f758ec1dc3e43d8b2b6861983b0c6c</t>
  </si>
  <si>
    <t>/ORGANIZATION/THE-TV-CORPORATION</t>
  </si>
  <si>
    <t>/funding-round/8dc1ac9eb01af5a3905479c5bd06e0d9</t>
  </si>
  <si>
    <t>/organization/the-ubi</t>
  </si>
  <si>
    <t>/funding-round/32dffc2c158bc5700d67712ca568d699</t>
  </si>
  <si>
    <t>/ORGANIZATION/THE-UBI</t>
  </si>
  <si>
    <t>/funding-round/a44d4c3c14f2721c35b981be5004b0df</t>
  </si>
  <si>
    <t>/funding-round/c6a3a4481ccd82a29efd88d6213ce3fb</t>
  </si>
  <si>
    <t>/ORGANIZATION/THE-ULTIMATE-RELOCATION-NETWORK</t>
  </si>
  <si>
    <t>/funding-round/04ac31c058227331d7c52af9f2b38dcc</t>
  </si>
  <si>
    <t>/organization/the-university-of-akron</t>
  </si>
  <si>
    <t>/funding-round/81d35f6f6882a5053b9823f4e176a349</t>
  </si>
  <si>
    <t>/ORGANIZATION/THE-UNIVERSITY-OF-TEXAS-HEALTH-SCIENCE-CENTER-AT-HOUSTON-2</t>
  </si>
  <si>
    <t>/funding-round/151bdd52720f60bbecc640ae3edc1fe4</t>
  </si>
  <si>
    <t>/organization/the-university-of-texas-health-science-center-at-houston-2</t>
  </si>
  <si>
    <t>/funding-round/58296db6548deb5d0501dccb54fa46e8</t>
  </si>
  <si>
    <t>/ORGANIZATION/THE-URBAN-ROOSTERS-2</t>
  </si>
  <si>
    <t>/funding-round/20111fb7d4ee97d4bc01b7011d809e9a</t>
  </si>
  <si>
    <t>/organization/the-usability-people-llc</t>
  </si>
  <si>
    <t>/funding-round/d64b8b0c70cb37a137e6e27ea07249b9</t>
  </si>
  <si>
    <t>/ORGANIZATION/THE-VENDARE-GROUP</t>
  </si>
  <si>
    <t>/funding-round/9c35c55603edec617f171c33ac9576d1</t>
  </si>
  <si>
    <t>/organization/the-venue-report</t>
  </si>
  <si>
    <t>/funding-round/1e07720058708a082220b9770af00666</t>
  </si>
  <si>
    <t>/ORGANIZATION/THE-VET-2</t>
  </si>
  <si>
    <t>/funding-round/8ff644de94b4bace75dcfbc4f98c3e06</t>
  </si>
  <si>
    <t>/organization/the-veteran-advantage</t>
  </si>
  <si>
    <t>/funding-round/270c4c795c3cd2d02867a176307a3a1d</t>
  </si>
  <si>
    <t>/ORGANIZATION/THE-VETERAN-ADVANTAGE</t>
  </si>
  <si>
    <t>/funding-round/783524979729e5af7474aa33d3ffdc03</t>
  </si>
  <si>
    <t>/organization/the-vetted-net</t>
  </si>
  <si>
    <t>/funding-round/cae5dccca6dc3004db8aa9146b3f7b05</t>
  </si>
  <si>
    <t>/ORGANIZATION/THE-VIRIDAN-GROUP</t>
  </si>
  <si>
    <t>/funding-round/9b74f415bb648fd6089284fed1a8bb11</t>
  </si>
  <si>
    <t>/organization/the-virtual-pulp-company</t>
  </si>
  <si>
    <t>/funding-round/1a9e64e44201cfbe3e1c762de9b34778</t>
  </si>
  <si>
    <t>/ORGANIZATION/THE-VISION-LAB-Â®</t>
  </si>
  <si>
    <t>/funding-round/f0d1dc9c2fc5784065990cebcc4c3515</t>
  </si>
  <si>
    <t>/organization/the-volatility-fund</t>
  </si>
  <si>
    <t>/funding-round/b2d9e39e3d7f9e4676fddfb3a36c5fd1</t>
  </si>
  <si>
    <t>/ORGANIZATION/THE-VR-COMPANY</t>
  </si>
  <si>
    <t>/funding-round/b6c1b12bc0b9ed23f89bd27c02927503</t>
  </si>
  <si>
    <t>/organization/the-wadhwa-group</t>
  </si>
  <si>
    <t>/funding-round/7a34e7b63c53b57e770afb16e9649575</t>
  </si>
  <si>
    <t>/ORGANIZATION/THE-WALTON-FOUNDATION</t>
  </si>
  <si>
    <t>/funding-round/7c5f6b730ab5f64c6909022c983b08c3</t>
  </si>
  <si>
    <t>/organization/the-web-collaboration-network</t>
  </si>
  <si>
    <t>/funding-round/705855c7764016a6637e0c9f1057ae70</t>
  </si>
  <si>
    <t>/ORGANIZATION/THE-WEDDING-FAVOR</t>
  </si>
  <si>
    <t>/funding-round/bec6a0f91526d18b623faedeb19cbedb</t>
  </si>
  <si>
    <t>/organization/the-wet-seal</t>
  </si>
  <si>
    <t>/funding-round/9d24436d8559ebfa16f14c7ebc6765b3</t>
  </si>
  <si>
    <t>/ORGANIZATION/THE-WHOOT</t>
  </si>
  <si>
    <t>/funding-round/d56f96bbac08397885cbce41786f3469</t>
  </si>
  <si>
    <t>/organization/the-wireless-registry</t>
  </si>
  <si>
    <t>/funding-round/b3fac9ea0e4241f8a3001240fd4592e4</t>
  </si>
  <si>
    <t>/ORGANIZATION/THE-WORLD-OF-PICTURES</t>
  </si>
  <si>
    <t>/funding-round/b6278301ede59c50ef4718ffac206ecc</t>
  </si>
  <si>
    <t>/organization/the-x-train</t>
  </si>
  <si>
    <t>/funding-round/8e30dd32bb1bcd23adc39232b1ea7cf3</t>
  </si>
  <si>
    <t>/ORGANIZATION/THE-XMAP-INC</t>
  </si>
  <si>
    <t>/funding-round/c273fd449a17458c3789d52beada2370</t>
  </si>
  <si>
    <t>/organization/the-yidong-media</t>
  </si>
  <si>
    <t>/funding-round/7508a68a3524627121dbb891cca9ca69</t>
  </si>
  <si>
    <t>/ORGANIZATION/THE-YIELD-LAB</t>
  </si>
  <si>
    <t>/funding-round/4128f9de2f1192cb8e042a214c41ba19</t>
  </si>
  <si>
    <t>/organization/the-yoga-house</t>
  </si>
  <si>
    <t>/funding-round/bea1766e865febb95e026a88b2a6d30a</t>
  </si>
  <si>
    <t>/ORGANIZATION/THE-YOUNG-TURKS</t>
  </si>
  <si>
    <t>/funding-round/ed3c4b6f9e163467f15e0f0a54715470</t>
  </si>
  <si>
    <t>/organization/the-zebra</t>
  </si>
  <si>
    <t>/funding-round/901001b6bd76c1b5feb6af92c14adf9c</t>
  </si>
  <si>
    <t>/ORGANIZATION/THE-ZEBRA</t>
  </si>
  <si>
    <t>/funding-round/9d2b96f2613420839c391f263e8d3b2c</t>
  </si>
  <si>
    <t>/funding-round/cd1e08beb1ba3e6b9722ee4054037c20</t>
  </si>
  <si>
    <t>/funding-round/d15d6db25bb7028c595d0f115f72d070</t>
  </si>
  <si>
    <t>/organization/the18</t>
  </si>
  <si>
    <t>/funding-round/72695986ebd3a3cb202dd8ddad1c682a</t>
  </si>
  <si>
    <t>/ORGANIZATION/THEASIANPARENT</t>
  </si>
  <si>
    <t>/funding-round/e32c27c2350aec34dcfb2686ac63d4f2</t>
  </si>
  <si>
    <t>/organization/theater-for-the-arts</t>
  </si>
  <si>
    <t>/funding-round/374396784684ba57bbccd9390fb2f0f5</t>
  </si>
  <si>
    <t>/ORGANIZATION/THEATER-VENTURE-GROUP</t>
  </si>
  <si>
    <t>/funding-round/02a64a9902a97d15869f55df34dcedd7</t>
  </si>
  <si>
    <t>/organization/theatrics</t>
  </si>
  <si>
    <t>/funding-round/30885c74d0e173615c57bf96fe735686</t>
  </si>
  <si>
    <t>/ORGANIZATION/THEATRICS</t>
  </si>
  <si>
    <t>/funding-round/a366ea6a16109bf34d3b7a38de59fd3d</t>
  </si>
  <si>
    <t>/organization/theatro</t>
  </si>
  <si>
    <t>/funding-round/4518e041f91830dc9b28ebf050d42e1a</t>
  </si>
  <si>
    <t>/ORGANIZATION/THEAUDIENCE</t>
  </si>
  <si>
    <t>/funding-round/ac1bebb20c230c7a276c2a70b6ad329f</t>
  </si>
  <si>
    <t>/organization/thebankcloud</t>
  </si>
  <si>
    <t>/funding-round/278a3a80e422d991ec31102b0fdc4adb</t>
  </si>
  <si>
    <t>/ORGANIZATION/THEBANKCLOUD</t>
  </si>
  <si>
    <t>/funding-round/3fec555c74080167684cc8e602da3d73</t>
  </si>
  <si>
    <t>/organization/thebench</t>
  </si>
  <si>
    <t>/funding-round/595f5731a0ecc5c647078abdb6dfe751</t>
  </si>
  <si>
    <t>/ORGANIZATION/THEBIZMO</t>
  </si>
  <si>
    <t>/funding-round/c543050e15bdab9a81d7b03061fcd1f8</t>
  </si>
  <si>
    <t>/organization/theblogtv</t>
  </si>
  <si>
    <t>/funding-round/4b80fb90946e9df3ac001e57d178ffbc</t>
  </si>
  <si>
    <t>/ORGANIZATION/THEBLOGTV</t>
  </si>
  <si>
    <t>/funding-round/6c9f449869e7bbaf421f76695abc7332</t>
  </si>
  <si>
    <t>/funding-round/a194e299397ef8a4f1e00e1cd9a78943</t>
  </si>
  <si>
    <t>/funding-round/c3813af1c3a4fffdedce833302cc379b</t>
  </si>
  <si>
    <t>/organization/thecarforce</t>
  </si>
  <si>
    <t>/funding-round/2d7137db806fe5c4d2ba9807eae68777</t>
  </si>
  <si>
    <t>/ORGANIZATION/THECARFORCE</t>
  </si>
  <si>
    <t>/funding-round/93045c5dbf36ad5962563d9a4fac6f7e</t>
  </si>
  <si>
    <t>/organization/thecitygame</t>
  </si>
  <si>
    <t>/funding-round/9f151d9e652c7c663233ff09720cc49d</t>
  </si>
  <si>
    <t>/ORGANIZATION/THECOMMENTOR</t>
  </si>
  <si>
    <t>/funding-round/9645a94ee255d0e659285e20fc51f0b1</t>
  </si>
  <si>
    <t>/organization/thecomplete-me</t>
  </si>
  <si>
    <t>/funding-round/b6cd7e14190f7d48f4b7d6ff47cf13e5</t>
  </si>
  <si>
    <t>/ORGANIZATION/THECOMPLETE-ME</t>
  </si>
  <si>
    <t>/funding-round/ff9afa0049f17eee54570903c3d3424d</t>
  </si>
  <si>
    <t>/organization/thecre8tion</t>
  </si>
  <si>
    <t>/funding-round/592393e20ed09cabdd0fdaa7ef87f7c2</t>
  </si>
  <si>
    <t>/ORGANIZATION/THECREATOR-ME</t>
  </si>
  <si>
    <t>/funding-round/052b34844d1a038f25d47a5f14f67bb6</t>
  </si>
  <si>
    <t>/organization/thedial-com</t>
  </si>
  <si>
    <t>/funding-round/1e3dcdc8bace144451d1a7cfdfdff0a9</t>
  </si>
  <si>
    <t>/ORGANIZATION/THEDIGITEL</t>
  </si>
  <si>
    <t>/funding-round/55f286f26ee26fb91c99a936638ca63a</t>
  </si>
  <si>
    <t>/organization/thedressspot-com</t>
  </si>
  <si>
    <t>/funding-round/17d0cc2e18fbb27de821e16d2347a671</t>
  </si>
  <si>
    <t>/ORGANIZATION/THEDROP</t>
  </si>
  <si>
    <t>/funding-round/1f29da48fb5f23727cb9ca217b9b15da</t>
  </si>
  <si>
    <t>/organization/thedrop</t>
  </si>
  <si>
    <t>/funding-round/35593bc2eccfd3d0d16d35d455e5fd03</t>
  </si>
  <si>
    <t>/funding-round/5875bbc954de25900007c35d9fd409e6</t>
  </si>
  <si>
    <t>/funding-round/be94b1f289feeedd581657d815b24c34</t>
  </si>
  <si>
    <t>/ORGANIZATION/THEEVENTWALL</t>
  </si>
  <si>
    <t>/funding-round/945a28bb5f1e4acff7436e1c25fd9c2f</t>
  </si>
  <si>
    <t>/organization/thefamily</t>
  </si>
  <si>
    <t>/funding-round/032d7abbf07ce42b55e075402a22bdc7</t>
  </si>
  <si>
    <t>/ORGANIZATION/THEFAMILY</t>
  </si>
  <si>
    <t>/funding-round/29ab06a7deaaa4b357cfa27d774588cc</t>
  </si>
  <si>
    <t>/organization/thefanleague</t>
  </si>
  <si>
    <t>/funding-round/febb531603c09c0d829cfc4c10e6325f</t>
  </si>
  <si>
    <t>/ORGANIZATION/THEFASHION</t>
  </si>
  <si>
    <t>/funding-round/2c0a623b5cb42f95f031246d3ba56cdb</t>
  </si>
  <si>
    <t>/organization/thefashion</t>
  </si>
  <si>
    <t>/funding-round/e3f8f92e4f38d0441948d93532ee66da</t>
  </si>
  <si>
    <t>/ORGANIZATION/THEFILTER</t>
  </si>
  <si>
    <t>/funding-round/50b1ad2e229d2f4b4ff5772724633bac</t>
  </si>
  <si>
    <t>/organization/thefilter</t>
  </si>
  <si>
    <t>/funding-round/652fda16ce0dceaf7f494a4589e0b034</t>
  </si>
  <si>
    <t>/funding-round/7055b0ee4d818828e4db5813e2c5e4ba</t>
  </si>
  <si>
    <t>/organization/thefind</t>
  </si>
  <si>
    <t>/funding-round/42ae09b83b411961bfc7cfdec5e3e9ab</t>
  </si>
  <si>
    <t>/ORGANIZATION/THEFIND</t>
  </si>
  <si>
    <t>/funding-round/ccd4eb896b6b0abb40d87bc7a70c9961</t>
  </si>
  <si>
    <t>/funding-round/f545e5695573f25d4d9f8c1e1580751f</t>
  </si>
  <si>
    <t>/ORGANIZATION/THEFIX-COM</t>
  </si>
  <si>
    <t>/funding-round/71767f8825acfd77919cf933443fa05f</t>
  </si>
  <si>
    <t>/organization/thefix-com</t>
  </si>
  <si>
    <t>/funding-round/ef1bbb5c8b4b58a8a1928a249445e26a</t>
  </si>
  <si>
    <t>/ORGANIZATION/THEFORMTOOL</t>
  </si>
  <si>
    <t>/funding-round/0da57209704530965e5923efaa9fc3e3</t>
  </si>
  <si>
    <t>/organization/theformtool</t>
  </si>
  <si>
    <t>/funding-round/be1be536ba6514d6355556c7e8c2a6f1</t>
  </si>
  <si>
    <t>/ORGANIZATION/THEFRIENDMAIL</t>
  </si>
  <si>
    <t>/funding-round/233ff2f8c5fbfdc5fd8f8bbdd0a0305e</t>
  </si>
  <si>
    <t>/organization/thefuturefm</t>
  </si>
  <si>
    <t>/funding-round/3491a3be1472f74f6c2b4e2e53788985</t>
  </si>
  <si>
    <t>/ORGANIZATION/THEINFOPRO</t>
  </si>
  <si>
    <t>/funding-round/fedb3772719b0d475c6c0d7b513ea834</t>
  </si>
  <si>
    <t>/organization/theirapp</t>
  </si>
  <si>
    <t>/funding-round/e1df57957ff8fc66f233b7d2ca57938a</t>
  </si>
  <si>
    <t>/ORGANIZATION/THEJOBPOST</t>
  </si>
  <si>
    <t>/funding-round/6bf826c36ce054800cfa0233268c0384</t>
  </si>
  <si>
    <t>/organization/thejobpost</t>
  </si>
  <si>
    <t>/funding-round/b1d42cb4672b6ffc7ccf710cceb98bf0</t>
  </si>
  <si>
    <t>/ORGANIZATION/THEKARRIER</t>
  </si>
  <si>
    <t>/funding-round/1c486bcebf10922738f016f9b857283c</t>
  </si>
  <si>
    <t>/organization/theladders</t>
  </si>
  <si>
    <t>/funding-round/0245460d9e736608afd4bb12662da6f6</t>
  </si>
  <si>
    <t>/ORGANIZATION/THELIAL-TECHNOLOGIES</t>
  </si>
  <si>
    <t>/funding-round/66c1ddbd3547ef3a51caa3413b9ee336</t>
  </si>
  <si>
    <t>/organization/thelial-technologies</t>
  </si>
  <si>
    <t>/funding-round/900d1360e3c7113fad32e5f30a172707</t>
  </si>
  <si>
    <t>/ORGANIZATION/THELOCKER</t>
  </si>
  <si>
    <t>/funding-round/60c6eee217afb1e5d01e7c101892454f</t>
  </si>
  <si>
    <t>/organization/thema</t>
  </si>
  <si>
    <t>/funding-round/5c902dd0722dd6a47eaa35c4cf480a6b</t>
  </si>
  <si>
    <t>/ORGANIZATION/THEMAN-COM</t>
  </si>
  <si>
    <t>/funding-round/c5d326ee4b12de075c3d0d3f707faea9</t>
  </si>
  <si>
    <t>/organization/themarkets</t>
  </si>
  <si>
    <t>/funding-round/4e5ab009a417564af31aea93fce884ff</t>
  </si>
  <si>
    <t>/ORGANIZATION/THEMBID</t>
  </si>
  <si>
    <t>/funding-round/bb9caf234e090a47018b5ee269b0e1a3</t>
  </si>
  <si>
    <t>/organization/theme-dragon</t>
  </si>
  <si>
    <t>/funding-round/76266d55eecd6f43bf69fc41e4b710d6</t>
  </si>
  <si>
    <t>/ORGANIZATION/THEME-TRAVEL-NEWS-TTN</t>
  </si>
  <si>
    <t>/funding-round/e0b17647bead37abd63c6ecccfbddcdf</t>
  </si>
  <si>
    <t>/organization/themidgame</t>
  </si>
  <si>
    <t>/funding-round/6dfce2d47e3180d1d978a0501c437543</t>
  </si>
  <si>
    <t>/ORGANIZATION/THEMIS-BIOSCIENCE</t>
  </si>
  <si>
    <t>/funding-round/856dec2ccb68071d7fdfec368b90739b</t>
  </si>
  <si>
    <t>/organization/themoment</t>
  </si>
  <si>
    <t>/funding-round/617a96397648e6523e8e675fb8244c13</t>
  </si>
  <si>
    <t>/ORGANIZATION/THENAME-IS</t>
  </si>
  <si>
    <t>/funding-round/e2be1a97e7dbb1ea39a0d353810729e0</t>
  </si>
  <si>
    <t>/organization/thengine-co</t>
  </si>
  <si>
    <t>/funding-round/92d6f5705604cda9c0d4bef47cc51425</t>
  </si>
  <si>
    <t>/ORGANIZATION/THEOCORP-HOLDING-COMPANY</t>
  </si>
  <si>
    <t>/funding-round/993b141fbd89f0c62fdab707064aa1f3</t>
  </si>
  <si>
    <t>/organization/theofficialboard</t>
  </si>
  <si>
    <t>/funding-round/d17bc4f7f787e81898eee7f67e6b1b3b</t>
  </si>
  <si>
    <t>/ORGANIZATION/THEPIT-COM</t>
  </si>
  <si>
    <t>/funding-round/9544abf2d61dd32285dda78dfb3c60d8</t>
  </si>
  <si>
    <t>/organization/theplatform</t>
  </si>
  <si>
    <t>/funding-round/ea22687b3940d33ed2062945e5b52fde</t>
  </si>
  <si>
    <t>/ORGANIZATION/THEPORT</t>
  </si>
  <si>
    <t>/funding-round/2524887d180e5d19517fd00750d6a24a</t>
  </si>
  <si>
    <t>/organization/theport</t>
  </si>
  <si>
    <t>/funding-round/c627421473a70fea80d5e86c59e4680a</t>
  </si>
  <si>
    <t>/ORGANIZATION/THEPRESENT-CO</t>
  </si>
  <si>
    <t>/funding-round/44979f7625b09e8e623c79b6af9b7000</t>
  </si>
  <si>
    <t>/organization/thepresent-co</t>
  </si>
  <si>
    <t>/funding-round/ccad5d6ef4078fbc6d1b4cf2db304f17</t>
  </si>
  <si>
    <t>/ORGANIZATION/THERABIOL</t>
  </si>
  <si>
    <t>/funding-round/67fbf657a934a68b816120b9e20f7f18</t>
  </si>
  <si>
    <t>/organization/therabiologics-inc</t>
  </si>
  <si>
    <t>/funding-round/0a1b16b33654f3d7523d99b29d8e80b8</t>
  </si>
  <si>
    <t>/ORGANIZATION/THERABRON</t>
  </si>
  <si>
    <t>/funding-round/49daf76ab9a92df802a9043745d1e69f</t>
  </si>
  <si>
    <t>/organization/therabron</t>
  </si>
  <si>
    <t>/funding-round/80a94c0437340fabd27bd9c5d4acf623</t>
  </si>
  <si>
    <t>/ORGANIZATION/THERACELL</t>
  </si>
  <si>
    <t>/funding-round/4b1be01f77bbf2e3fd4b29aba8e81337</t>
  </si>
  <si>
    <t>/organization/theracell</t>
  </si>
  <si>
    <t>/funding-round/a99cd97ac3b243f11d431e06dd2be0a4</t>
  </si>
  <si>
    <t>/ORGANIZATION/THERACHON</t>
  </si>
  <si>
    <t>/funding-round/bb557f4bdac6d8f4a78ce4924215380e</t>
  </si>
  <si>
    <t>/organization/theraclion</t>
  </si>
  <si>
    <t>/funding-round/86714415e40cd04051e9c2fe55daec0d</t>
  </si>
  <si>
    <t>/ORGANIZATION/THERACLONE-SCIENCES</t>
  </si>
  <si>
    <t>/funding-round/5c0186af40393454296e3b7b030842b2</t>
  </si>
  <si>
    <t>/organization/theraclone-sciences</t>
  </si>
  <si>
    <t>/funding-round/7d160e845b868f6bd2330108fbee7cb4</t>
  </si>
  <si>
    <t>/funding-round/899f588907a2746eba816c6b280d53fc</t>
  </si>
  <si>
    <t>/funding-round/9bf8e0cf225ed0999727c079e927a6f9</t>
  </si>
  <si>
    <t>/funding-round/d9a938475e7cb9c65c254052cc187a76</t>
  </si>
  <si>
    <t>/organization/theracoat</t>
  </si>
  <si>
    <t>/funding-round/0bee34933f7f1e7ca17149ba6ade48f2</t>
  </si>
  <si>
    <t>/ORGANIZATION/THERACOS</t>
  </si>
  <si>
    <t>/funding-round/d8dd382b59cf2e457aac4172584730fd</t>
  </si>
  <si>
    <t>/organization/theradiag</t>
  </si>
  <si>
    <t>/funding-round/a62fb945363f8ead05e2d62e881cf867</t>
  </si>
  <si>
    <t>/ORGANIZATION/THERADIAG</t>
  </si>
  <si>
    <t>/funding-round/bf2a628ff16a8a5d941e1f0e4ca70b33</t>
  </si>
  <si>
    <t>/funding-round/dde103fe133506e9af5ff32d01bb89bf</t>
  </si>
  <si>
    <t>/ORGANIZATION/THERADOC</t>
  </si>
  <si>
    <t>/funding-round/dc735a5c4213e5343a2c9de8550a5d75</t>
  </si>
  <si>
    <t>/organization/theragene-pharmaceuticals</t>
  </si>
  <si>
    <t>/funding-round/02866f79e3c5f3331218b992a1332ebc</t>
  </si>
  <si>
    <t>/ORGANIZATION/THERAGENE-PHARMACEUTICALS</t>
  </si>
  <si>
    <t>/funding-round/30ae42c7f4edfdfebc5e9195a5c1b017</t>
  </si>
  <si>
    <t>/organization/theragenetics</t>
  </si>
  <si>
    <t>/funding-round/c11757e202e9b87f93ac9e42f166048d</t>
  </si>
  <si>
    <t>/ORGANIZATION/THERALOGIX</t>
  </si>
  <si>
    <t>/funding-round/25f2d247d321f31cbb89a0e35e66d6c2</t>
  </si>
  <si>
    <t>/organization/theralogix</t>
  </si>
  <si>
    <t>/funding-round/ae20795559f493d59125b2a5626ac3cb</t>
  </si>
  <si>
    <t>/ORGANIZATION/THERAMYT-NOVOBIOLOGICS</t>
  </si>
  <si>
    <t>/funding-round/e56ecdeebd8bd8970e41942e28797c63</t>
  </si>
  <si>
    <t>/organization/theranexus</t>
  </si>
  <si>
    <t>/funding-round/8448e0c8c95ee145a66d274b1d06d19b</t>
  </si>
  <si>
    <t>/ORGANIZATION/THERANKING-COM</t>
  </si>
  <si>
    <t>/funding-round/dd462629b3118b71a280c3b9602c337e</t>
  </si>
  <si>
    <t>/organization/theranos</t>
  </si>
  <si>
    <t>/funding-round/007595eeea5adfc8b397bbd60433e967</t>
  </si>
  <si>
    <t>/ORGANIZATION/THERANOS</t>
  </si>
  <si>
    <t>/funding-round/2cf8f89458ffcc40a6724c62fca79f50</t>
  </si>
  <si>
    <t>/funding-round/46fbd273b31d1b4c7bc138a4ef2296d6</t>
  </si>
  <si>
    <t>/funding-round/57aae80ef23f6c9c52246ae8d7d5c87e</t>
  </si>
  <si>
    <t>/funding-round/bd44e9c9ca51ce3253383f5dddb65da5</t>
  </si>
  <si>
    <t>/ORGANIZATION/THERANOSTICS-HEALTH</t>
  </si>
  <si>
    <t>/funding-round/07bddf305b70ec11ae92abd52dd42155</t>
  </si>
  <si>
    <t>/organization/theranostics-health</t>
  </si>
  <si>
    <t>/funding-round/0eaa2222d7ca5b718cbde6a5b3f63db4</t>
  </si>
  <si>
    <t>/funding-round/5b3b945cc45ed1754952c7378b46134c</t>
  </si>
  <si>
    <t>22-05-2011</t>
  </si>
  <si>
    <t>/funding-round/962e936c0591deac4489b77482430a94</t>
  </si>
  <si>
    <t>/funding-round/b59c6fd809591a07965ae8711ebc1c51</t>
  </si>
  <si>
    <t>/funding-round/c1b384ec8951dd2d818299b7fd27a130</t>
  </si>
  <si>
    <t>/funding-round/c59f72a118425cd97464d29bccf05d04</t>
  </si>
  <si>
    <t>/organization/therapeutic-monitoring-services</t>
  </si>
  <si>
    <t>/funding-round/69e04fd283a797b3ba7031e8943309e7</t>
  </si>
  <si>
    <t>/ORGANIZATION/THERAPEUTIC-MONITORING-SYSTEMS-INC</t>
  </si>
  <si>
    <t>/funding-round/5c4d5960753841978c7d1173865a111f</t>
  </si>
  <si>
    <t>/organization/therapeutic-proteins</t>
  </si>
  <si>
    <t>/funding-round/45eb66cb730a7fc25e104637971b566d</t>
  </si>
  <si>
    <t>/ORGANIZATION/THERAPEUTIC-SOLUTIONS-INTERNATIONAL</t>
  </si>
  <si>
    <t>/funding-round/2e44a3b684b6498bbdbde57ea5f8ac15</t>
  </si>
  <si>
    <t>/organization/therapeutic-systems</t>
  </si>
  <si>
    <t>/funding-round/9c9d772b9f1ee629fe2d020cef34bf53</t>
  </si>
  <si>
    <t>/ORGANIZATION/THERAPEUTICS-INCORPORATED</t>
  </si>
  <si>
    <t>/funding-round/f9c4c8c1ccaa91c3cf47f311443e1645</t>
  </si>
  <si>
    <t>/organization/therapeutics-international</t>
  </si>
  <si>
    <t>/funding-round/70cd75c06c91c03d3b059ea0455d45e0</t>
  </si>
  <si>
    <t>/ORGANIZATION/THERAPEUTICSMD</t>
  </si>
  <si>
    <t>/funding-round/841a24f3fc97af7f3d3cea8173c6e52e</t>
  </si>
  <si>
    <t>/organization/therapeuticsmd</t>
  </si>
  <si>
    <t>/funding-round/d7ce02da291739504e01cf3127337449</t>
  </si>
  <si>
    <t>/ORGANIZATION/THERAPHYSICS-CORPORATION</t>
  </si>
  <si>
    <t>/funding-round/192890a456a2452103fcfcf1cd5b7d61</t>
  </si>
  <si>
    <t>/organization/theraptosis</t>
  </si>
  <si>
    <t>/funding-round/28cc6857a60c03c9acd925634db76dfa</t>
  </si>
  <si>
    <t>/ORGANIZATION/THERAPYDIA</t>
  </si>
  <si>
    <t>/funding-round/3e35bcbe4390bb183373d53a79da2409</t>
  </si>
  <si>
    <t>/organization/therapydia</t>
  </si>
  <si>
    <t>/funding-round/9cf354d77e5a0a1fe8ed5e8df3ae64ad</t>
  </si>
  <si>
    <t>/funding-round/d7626a007682dc2967785e819ea5f506</t>
  </si>
  <si>
    <t>/organization/therasim</t>
  </si>
  <si>
    <t>/funding-round/516baeb239742974d1f00d93c57dff1c</t>
  </si>
  <si>
    <t>/ORGANIZATION/THERASIS</t>
  </si>
  <si>
    <t>/funding-round/a83d05d37319358a8886725f2884d7eb</t>
  </si>
  <si>
    <t>/organization/therasolve</t>
  </si>
  <si>
    <t>/funding-round/b440bec1693a257ce6964fabaa2285c7</t>
  </si>
  <si>
    <t>/ORGANIZATION/THERASPORT-PHYSICAL-THERAPY</t>
  </si>
  <si>
    <t>/funding-round/56339e020662eea7e94f3abc2c790cda</t>
  </si>
  <si>
    <t>/organization/theratest-laboratories</t>
  </si>
  <si>
    <t>/funding-round/112ab75a7ca17473eebceddc8408f052</t>
  </si>
  <si>
    <t>/ORGANIZATION/THERATIVE</t>
  </si>
  <si>
    <t>/funding-round/56f804e27a0a4c5688e7e312cb9e4972</t>
  </si>
  <si>
    <t>/organization/therative</t>
  </si>
  <si>
    <t>/funding-round/846ab303ee4a1cb5f01d83aa1dd13b66</t>
  </si>
  <si>
    <t>/ORGANIZATION/THERATORR-MEDICAL</t>
  </si>
  <si>
    <t>/funding-round/75d4e6d2f9709d5a8f2bd87eafcb1e96</t>
  </si>
  <si>
    <t>/organization/theravance</t>
  </si>
  <si>
    <t>/funding-round/5769bb2aa407da88a11729255d5181dc</t>
  </si>
  <si>
    <t>/ORGANIZATION/THERAVANCE-BIOPHARMA</t>
  </si>
  <si>
    <t>/funding-round/98575ccb10833f9d1d4114018b1d68e3</t>
  </si>
  <si>
    <t>/organization/theravasc</t>
  </si>
  <si>
    <t>/funding-round/0a3168ff7b16a683f61027435dcad045</t>
  </si>
  <si>
    <t>/ORGANIZATION/THERAVASC</t>
  </si>
  <si>
    <t>/funding-round/3185f74f74875a9ef108d89d331024ae</t>
  </si>
  <si>
    <t>/funding-round/343c8f0ae04b9a66493662bddc43d3ee</t>
  </si>
  <si>
    <t>/funding-round/d960025636c3912f051a660c6f61a48c</t>
  </si>
  <si>
    <t>/organization/theravectys</t>
  </si>
  <si>
    <t>/funding-round/10923d8faeab958b035ee11004e018cc</t>
  </si>
  <si>
    <t>/ORGANIZATION/THERAVECTYS</t>
  </si>
  <si>
    <t>/funding-round/50255a500d34a8322afa0bd8e97b744d</t>
  </si>
  <si>
    <t>/funding-round/bef140cc686972b2b0eb0d73f6185799</t>
  </si>
  <si>
    <t>/ORGANIZATION/THERAVID</t>
  </si>
  <si>
    <t>/funding-round/f7c0774a7e8264d543bfff3888d97ed7</t>
  </si>
  <si>
    <t>/organization/theravida</t>
  </si>
  <si>
    <t>/funding-round/2841093ca05b1b6ae5a1f5d65823ee97</t>
  </si>
  <si>
    <t>/ORGANIZATION/THERAVIDA</t>
  </si>
  <si>
    <t>/funding-round/658ada18953949cebe850459a8bfdcf1</t>
  </si>
  <si>
    <t>/funding-round/7c77f3e5673bafbe23f32d523afc607d</t>
  </si>
  <si>
    <t>/ORGANIZATION/THERE-CORPORATION</t>
  </si>
  <si>
    <t>/funding-round/2c4559020c19ad181cb3a54de8fb1cbd</t>
  </si>
  <si>
    <t>/organization/thereadingroom</t>
  </si>
  <si>
    <t>/funding-round/548115ad7e62e89b92695260d53320ab</t>
  </si>
  <si>
    <t>/ORGANIZATION/THERENOW</t>
  </si>
  <si>
    <t>/funding-round/22d8f8348857e88eb2d210cb65a70b8c</t>
  </si>
  <si>
    <t>/organization/therenow</t>
  </si>
  <si>
    <t>/funding-round/9128fad394d980c8e43f7bab080b1c8f</t>
  </si>
  <si>
    <t>/ORGANIZATION/THERENOW-2</t>
  </si>
  <si>
    <t>/funding-round/a6b130c6e6102b14351c6fc2d07410f8</t>
  </si>
  <si>
    <t>/organization/thereson-s-p-a</t>
  </si>
  <si>
    <t>/funding-round/e0c6fde129e83dc511bd7aa843b60821</t>
  </si>
  <si>
    <t>/ORGANIZATION/THERESUMATOR</t>
  </si>
  <si>
    <t>/funding-round/08b303be4dcc0a7ee7d54bbb1243f1d5</t>
  </si>
  <si>
    <t>/organization/theresumator</t>
  </si>
  <si>
    <t>/funding-round/27922f0cd147930531531a6be1ce2fd4</t>
  </si>
  <si>
    <t>/funding-round/6045ef2a119c8d4186ad61cb32fd1169</t>
  </si>
  <si>
    <t>/funding-round/ae0aec5c8c2f1a015a80ed1e52fef3dd</t>
  </si>
  <si>
    <t>/funding-round/b5f40a7a568a053812dc816f90c88b6f</t>
  </si>
  <si>
    <t>/funding-round/ed7eeca0588281525348d7a8a92665b6</t>
  </si>
  <si>
    <t>/ORGANIZATION/THERIGHTAPI</t>
  </si>
  <si>
    <t>/funding-round/66282a848b050605b2138eafad416114</t>
  </si>
  <si>
    <t>/organization/therightapi</t>
  </si>
  <si>
    <t>/funding-round/8f31880a8f41b7c3b52384b8523db743</t>
  </si>
  <si>
    <t>/ORGANIZATION/THERIO</t>
  </si>
  <si>
    <t>/funding-round/dfa9ccf1684cadca1d5e7f289657654e</t>
  </si>
  <si>
    <t>/organization/therion-biologics-corporation</t>
  </si>
  <si>
    <t>/funding-round/cea410d3c17398af70ffc9827545b011</t>
  </si>
  <si>
    <t>/ORGANIZATION/THERMA-FLITE</t>
  </si>
  <si>
    <t>/funding-round/f94edae3335414d347f72536cad9e9b0</t>
  </si>
  <si>
    <t>/organization/therma-wave</t>
  </si>
  <si>
    <t>/funding-round/6fd2e9342534ccc4b5e9b920092d183b</t>
  </si>
  <si>
    <t>/ORGANIZATION/THERMAL-NOMAD</t>
  </si>
  <si>
    <t>/funding-round/627ae96cfeed730503f41900027017a1</t>
  </si>
  <si>
    <t>/organization/thermalin-diabetes</t>
  </si>
  <si>
    <t>/funding-round/3df363d03e7fd193fe059a0e7f85ec16</t>
  </si>
  <si>
    <t>/ORGANIZATION/THERMALIN-DIABETES</t>
  </si>
  <si>
    <t>/funding-round/50d269070e08cc26a023fef59f755872</t>
  </si>
  <si>
    <t>/funding-round/6c62f218ad4f930d6931dbf0042576c5</t>
  </si>
  <si>
    <t>/funding-round/a1fcddaa8d5925a8ea12e702eccda9cb</t>
  </si>
  <si>
    <t>/funding-round/dd972132023a171527c3293710df8f54</t>
  </si>
  <si>
    <t>/funding-round/ffc9da912c3fda02236c919107894252</t>
  </si>
  <si>
    <t>/organization/thermaltherapeuticsystems</t>
  </si>
  <si>
    <t>/funding-round/907c4d0efea37c030d0a1f64d2fe8653</t>
  </si>
  <si>
    <t>/ORGANIZATION/THERMALTHERAPEUTICSYSTEMS</t>
  </si>
  <si>
    <t>/funding-round/f18df3d708352e465b3233715d7d349d</t>
  </si>
  <si>
    <t>/organization/thermark</t>
  </si>
  <si>
    <t>/funding-round/ed8e8ed625c5598e40686b74e6f63eba</t>
  </si>
  <si>
    <t>/ORGANIZATION/THERMASOURCE</t>
  </si>
  <si>
    <t>/funding-round/fef3ebc823110e5d482dff674b93f78b</t>
  </si>
  <si>
    <t>/organization/thermcert</t>
  </si>
  <si>
    <t>/funding-round/3df8dc5264389af6d95583fb0e118f88</t>
  </si>
  <si>
    <t>/ORGANIZATION/THERMEDICAL</t>
  </si>
  <si>
    <t>/funding-round/595592b439a1a700f97cdd347d448fad</t>
  </si>
  <si>
    <t>/organization/thermedical</t>
  </si>
  <si>
    <t>/funding-round/d941908962b0127cd18ba97d56d8e63b</t>
  </si>
  <si>
    <t>/ORGANIZATION/THERMIAESTHETICS</t>
  </si>
  <si>
    <t>/funding-round/99d73117f9e89d29c21056a9366863ab</t>
  </si>
  <si>
    <t>/organization/thermiaesthetics</t>
  </si>
  <si>
    <t>/funding-round/eef2de3bdb3bb34faa86b77efd86e697</t>
  </si>
  <si>
    <t>/ORGANIZATION/THERMOAURA</t>
  </si>
  <si>
    <t>/funding-round/9d1fd5c1a8aa080533e4e128414e2cd1</t>
  </si>
  <si>
    <t>/organization/thermoceramix</t>
  </si>
  <si>
    <t>/funding-round/1d5713759ec25deeb6ad817992b532b1</t>
  </si>
  <si>
    <t>/ORGANIZATION/THERMOCERAMIX</t>
  </si>
  <si>
    <t>/funding-round/477031e2b5a8988749a2b539700d0aa3</t>
  </si>
  <si>
    <t>/funding-round/7c5db5af510aaa03c9cf53667f83704c</t>
  </si>
  <si>
    <t>/ORGANIZATION/THERMODATA</t>
  </si>
  <si>
    <t>/funding-round/ecb1ed4d71e9849fd7670ccc34286ad9</t>
  </si>
  <si>
    <t>/organization/thermodynamic-process-control</t>
  </si>
  <si>
    <t>/funding-round/301bce9f24589cc4f7a1cea86bd3f381</t>
  </si>
  <si>
    <t>/ORGANIZATION/THERMOENERGY</t>
  </si>
  <si>
    <t>/funding-round/0c31a33124cfb14450ddaf618b03c9b7</t>
  </si>
  <si>
    <t>/organization/thermoenergy</t>
  </si>
  <si>
    <t>/funding-round/3f0ba65e5c52820d7c0e99a8b9bf4839</t>
  </si>
  <si>
    <t>/funding-round/9f1bb51a22bd6f6078b5e9af14cae122</t>
  </si>
  <si>
    <t>/funding-round/c6e2e43f0cf08a7f7a7db69c8c4667fa</t>
  </si>
  <si>
    <t>/ORGANIZATION/THERMOGENICS</t>
  </si>
  <si>
    <t>/funding-round/8308c94cbce038730ac41d9fc808c002</t>
  </si>
  <si>
    <t>/organization/thermolift</t>
  </si>
  <si>
    <t>/funding-round/a06be8e273f437cc81ed5551cebfb400</t>
  </si>
  <si>
    <t>/ORGANIZATION/THERMONDO</t>
  </si>
  <si>
    <t>/funding-round/1217ccf4efc71dd93120b74d2b8007e2</t>
  </si>
  <si>
    <t>/organization/thermondo</t>
  </si>
  <si>
    <t>/funding-round/54e1bec47c49fe9f1185767336d52f4a</t>
  </si>
  <si>
    <t>/funding-round/a17073caf1aa1f5c84cdfe5bd4dc91fd</t>
  </si>
  <si>
    <t>/organization/thermotech</t>
  </si>
  <si>
    <t>/funding-round/c26c1988c0a6f60da923505d2e28f74e</t>
  </si>
  <si>
    <t>/ORGANIZATION/THERON-PHARMACEUTICALS</t>
  </si>
  <si>
    <t>/funding-round/1a65e59a60c28c5339766e8b0854cd47</t>
  </si>
  <si>
    <t>/organization/theron-pharmaceuticals</t>
  </si>
  <si>
    <t>/funding-round/5b750bff978a72c04a21393eb73408bf</t>
  </si>
  <si>
    <t>/funding-round/74c1c7781bab25f6828adb56cdf3452d</t>
  </si>
  <si>
    <t>/funding-round/fe3c828ee9ea8090ffa78b3a794fd032</t>
  </si>
  <si>
    <t>/ORGANIZATION/THEROSTEON</t>
  </si>
  <si>
    <t>/funding-round/cc098f30acb05501a225c1cd2d0527ac</t>
  </si>
  <si>
    <t>/organization/theroutebox</t>
  </si>
  <si>
    <t>/funding-round/e07189651ae4fb4177948d4f62c94f7c</t>
  </si>
  <si>
    <t>/ORGANIZATION/THEROX</t>
  </si>
  <si>
    <t>/funding-round/04608f252ba095cf2e4e12514d672be3</t>
  </si>
  <si>
    <t>/organization/therox</t>
  </si>
  <si>
    <t>/funding-round/092e20ff074cfb7defe8143a41bc9114</t>
  </si>
  <si>
    <t>/funding-round/1fd02922ccd2b730b54e7d7396e36443</t>
  </si>
  <si>
    <t>/funding-round/51550e55dfb0b0592c2c8bfd16fb8ef2</t>
  </si>
  <si>
    <t>/funding-round/c6b46236748736cdd12941dbbb65e3f7</t>
  </si>
  <si>
    <t>/organization/thesan-pharmaceuticals</t>
  </si>
  <si>
    <t>/funding-round/13976d72116277706b62ac4a1653e5c9</t>
  </si>
  <si>
    <t>/ORGANIZATION/THESAN-PHARMACEUTICALS</t>
  </si>
  <si>
    <t>/funding-round/670befe6e62886f123a6447dfa6113e8</t>
  </si>
  <si>
    <t>/organization/thesedge-org</t>
  </si>
  <si>
    <t>/funding-round/82944ea5b6d10b6794af9d7eb3cc72c1</t>
  </si>
  <si>
    <t>/ORGANIZATION/THESHELF</t>
  </si>
  <si>
    <t>/funding-round/c44ae90beab2d9830fef5868251818af</t>
  </si>
  <si>
    <t>/organization/theshoppingpro</t>
  </si>
  <si>
    <t>/funding-round/db766f32622f6fd835847c87bd5823ad</t>
  </si>
  <si>
    <t>/ORGANIZATION/THESIXTYONE</t>
  </si>
  <si>
    <t>/funding-round/0aa1e4d19dbc6b10b569c0f74067c7fd</t>
  </si>
  <si>
    <t>/organization/thesocialcv-com</t>
  </si>
  <si>
    <t>/funding-round/8653f4bcb2a5f279bc620bce1a0e1a4e</t>
  </si>
  <si>
    <t>/ORGANIZATION/THESQUAREFOOT</t>
  </si>
  <si>
    <t>/funding-round/7a4f4a01b0f775336bbcd12771869cc1</t>
  </si>
  <si>
    <t>/organization/thesquarefoot</t>
  </si>
  <si>
    <t>/funding-round/8357dc4c9fabbcb3bbe5f7178bf0d872</t>
  </si>
  <si>
    <t>/funding-round/acdb6f131cf2528fef689705d044ad06</t>
  </si>
  <si>
    <t>/funding-round/ced296eab9c8becc84f514c9472d10c6</t>
  </si>
  <si>
    <t>/ORGANIZATION/THESTREET</t>
  </si>
  <si>
    <t>/funding-round/7007bb04665660d98157ac6103f5e83b</t>
  </si>
  <si>
    <t>/organization/thestylisted</t>
  </si>
  <si>
    <t>/funding-round/175c884d488771e91c64809e9a56490c</t>
  </si>
  <si>
    <t>/ORGANIZATION/THESWEETLINK</t>
  </si>
  <si>
    <t>/funding-round/8f12e5748a8874733c5d062c3acded13</t>
  </si>
  <si>
    <t>/organization/thetake</t>
  </si>
  <si>
    <t>/funding-round/605a4314dfaf80cbb022858910021cc5</t>
  </si>
  <si>
    <t>/ORGANIZATION/THETAKES</t>
  </si>
  <si>
    <t>/funding-round/61216289d9e67a3431827f8d54d3b523</t>
  </si>
  <si>
    <t>/organization/thetaray</t>
  </si>
  <si>
    <t>/funding-round/0ff1c878562300ae6db88983a743ea51</t>
  </si>
  <si>
    <t>/ORGANIZATION/THETARAY</t>
  </si>
  <si>
    <t>/funding-round/174d188028dd500927db5129d984b28b</t>
  </si>
  <si>
    <t>/funding-round/9a50122bbba0e1f4b4e6b0f658c69715</t>
  </si>
  <si>
    <t>/funding-round/a0d67688cf91de190b7591fc3741aa14</t>
  </si>
  <si>
    <t>/funding-round/ec03b9d4fd3f12d7d339c7dad0f7d311</t>
  </si>
  <si>
    <t>/ORGANIZATION/THETHINGS-IO</t>
  </si>
  <si>
    <t>/funding-round/c9ec69cfed24dbe9c863966fab7f3433</t>
  </si>
  <si>
    <t>/organization/thethings-io</t>
  </si>
  <si>
    <t>/funding-round/dc1511bccd3176347c357f2433226d6a</t>
  </si>
  <si>
    <t>/ORGANIZATION/THETIME</t>
  </si>
  <si>
    <t>/funding-round/e66f8d7dea0ac6374fa2675b4a58703f</t>
  </si>
  <si>
    <t>/organization/thetis-pharmaceuticals</t>
  </si>
  <si>
    <t>/funding-round/62f52fc891f1aea912f9d9a2c278f4a4</t>
  </si>
  <si>
    <t>/ORGANIZATION/THETIS-PHARMACEUTICALS</t>
  </si>
  <si>
    <t>/funding-round/66247b3968cd8f261aa1bea5261de1dd</t>
  </si>
  <si>
    <t>/organization/theva</t>
  </si>
  <si>
    <t>/funding-round/f738b80f01bd6b57bbc8a1cae213d0ed</t>
  </si>
  <si>
    <t>/ORGANIZATION/THEWRAP</t>
  </si>
  <si>
    <t>/funding-round/51c2583c01c8c01816c0b151ba06183e</t>
  </si>
  <si>
    <t>/organization/thewrap</t>
  </si>
  <si>
    <t>/funding-round/be798f719141f8f83e2e3a1664e3713b</t>
  </si>
  <si>
    <t>/funding-round/f446c5ce5c16cc4bf19347c1d7d0ac45</t>
  </si>
  <si>
    <t>/organization/theysay</t>
  </si>
  <si>
    <t>/funding-round/6738180a21fc9edcc72eebe62e1adfdb</t>
  </si>
  <si>
    <t>/ORGANIZATION/THEYSAY</t>
  </si>
  <si>
    <t>/funding-round/95cfc58966d1f2dd679714bba8b0efb4</t>
  </si>
  <si>
    <t>/organization/thimble-bioelectronics</t>
  </si>
  <si>
    <t>/funding-round/48135e04f0478fc43832bfc0c1403b5e</t>
  </si>
  <si>
    <t>/ORGANIZATION/THIMBLE-BIOELECTRONICS</t>
  </si>
  <si>
    <t>/funding-round/888c765b4cb89476704eb718ecb93d1d</t>
  </si>
  <si>
    <t>/funding-round/a52a797d7bafca107d0d0fe2253cf94e</t>
  </si>
  <si>
    <t>/ORGANIZATION/THIN-BATTERY-TECHNOLOGIES</t>
  </si>
  <si>
    <t>/funding-round/cb4df801a6de9adbdb3c0633af5e19c5</t>
  </si>
  <si>
    <t>/organization/thin-profile-technologies</t>
  </si>
  <si>
    <t>/funding-round/59e8d28de21a85ea9470e34a25116dc9</t>
  </si>
  <si>
    <t>/ORGANIZATION/THIN-PROFILE-TECHNOLOGIES</t>
  </si>
  <si>
    <t>/funding-round/61073392dcf8ccaf92ef116bac46167b</t>
  </si>
  <si>
    <t>/organization/thinair</t>
  </si>
  <si>
    <t>/funding-round/08de847c2790bed1e450b94f09974788</t>
  </si>
  <si>
    <t>/ORGANIZATION/THINAIR</t>
  </si>
  <si>
    <t>/funding-round/4d0104d8f559036780565445c4ac3c54</t>
  </si>
  <si>
    <t>/funding-round/4ee04c54656ae0648353e8132dbe962c</t>
  </si>
  <si>
    <t>/ORGANIZATION/THINAIR-WIRELESS</t>
  </si>
  <si>
    <t>/funding-round/814828435d5a96694600df21eb528b3e</t>
  </si>
  <si>
    <t>/organization/thinaire</t>
  </si>
  <si>
    <t>/funding-round/d13f7553ff628c689bff2b117ed2dc4a</t>
  </si>
  <si>
    <t>/ORGANIZATION/THINAIRE</t>
  </si>
  <si>
    <t>/funding-round/dfa6119a0045a5dc875ab67fb6866709</t>
  </si>
  <si>
    <t>/organization/thinfilm-electronics-asa</t>
  </si>
  <si>
    <t>/funding-round/1316e5eec78fac24d18c78f9e621e979</t>
  </si>
  <si>
    <t>/ORGANIZATION/THINFILM-ELECTRONICS-ASA</t>
  </si>
  <si>
    <t>/funding-round/283623a089c1f8c414f346fb7b63468e</t>
  </si>
  <si>
    <t>/funding-round/cb40ec2a5462f7aaa5a5b4c797a95acb</t>
  </si>
  <si>
    <t>/ORGANIZATION/THING5</t>
  </si>
  <si>
    <t>/funding-round/34a7febf79b047da3e53353425203343</t>
  </si>
  <si>
    <t>/organization/thingarage-s-r-l-</t>
  </si>
  <si>
    <t>/funding-round/246b7eb9f1e31a3ef18c1b0636644ddc</t>
  </si>
  <si>
    <t>/ORGANIZATION/THINGIES</t>
  </si>
  <si>
    <t>/funding-round/b5b689fbab9bd7287c310b7675438976</t>
  </si>
  <si>
    <t>/organization/thinglabs</t>
  </si>
  <si>
    <t>/funding-round/15657272db2e8d6d1d911df8a41c00ef</t>
  </si>
  <si>
    <t>/ORGANIZATION/THINGLABS</t>
  </si>
  <si>
    <t>/funding-round/ac16b866744fd1f931841f0cab84165f</t>
  </si>
  <si>
    <t>/organization/thinglefin</t>
  </si>
  <si>
    <t>/funding-round/ceb251fecc35495c79930c3f1652ae54</t>
  </si>
  <si>
    <t>/ORGANIZATION/THINGLINK</t>
  </si>
  <si>
    <t>/funding-round/50796786daabc1aed8cc0a2cb2ea43c2</t>
  </si>
  <si>
    <t>/organization/thinglink</t>
  </si>
  <si>
    <t>/funding-round/d0d63baf544b6ad2c1d5cda501900db5</t>
  </si>
  <si>
    <t>/ORGANIZATION/THINGMAGIC</t>
  </si>
  <si>
    <t>/funding-round/366e409e47e8411f9b45b99bcb22b955</t>
  </si>
  <si>
    <t>/organization/thingmagic</t>
  </si>
  <si>
    <t>/funding-round/51106dc51fa94a4316f470d7a43bdaa1</t>
  </si>
  <si>
    <t>/funding-round/5b5cffa6a69ff9352e8215f3cbfd751a</t>
  </si>
  <si>
    <t>/organization/thingthing-keyboard</t>
  </si>
  <si>
    <t>/funding-round/f30f45a820243b7f5b31a9ebe957a39d</t>
  </si>
  <si>
    <t>/ORGANIZATION/THINGTON</t>
  </si>
  <si>
    <t>/funding-round/cdd998137bc35561a8f6de05971c1eb4</t>
  </si>
  <si>
    <t>/organization/thingworx</t>
  </si>
  <si>
    <t>/funding-round/3713cb378573f5970395a494feadbf12</t>
  </si>
  <si>
    <t>/ORGANIZATION/THINGWORX</t>
  </si>
  <si>
    <t>/funding-round/62dce258752a98013661afbb7442fb94</t>
  </si>
  <si>
    <t>/organization/thingy-club</t>
  </si>
  <si>
    <t>/funding-round/a79bc33c33550f2e4ea306d0b18abcd7</t>
  </si>
  <si>
    <t>/ORGANIZATION/THINK-BIG-ANALYTICS</t>
  </si>
  <si>
    <t>/funding-round/24964e83ee1ebe3ce7f6053f252a9688</t>
  </si>
  <si>
    <t>/organization/think-big-analytics</t>
  </si>
  <si>
    <t>/funding-round/29e2bf3d0a1e5c17b2ac47ff5240a701</t>
  </si>
  <si>
    <t>/ORGANIZATION/THINK-DYNAMICS</t>
  </si>
  <si>
    <t>/funding-round/3ed32c2f33a61d35d051a860ba6af6f1</t>
  </si>
  <si>
    <t>/organization/think-finance</t>
  </si>
  <si>
    <t>/funding-round/2fa23ad4540eb16bccd05f2496725cf2</t>
  </si>
  <si>
    <t>/ORGANIZATION/THINK-FINANCE</t>
  </si>
  <si>
    <t>/funding-round/66fb540a8bff69bba4d7a2656d03ae78</t>
  </si>
  <si>
    <t>/organization/think-gaming</t>
  </si>
  <si>
    <t>/funding-round/baa006bf482126e211781419decc73be</t>
  </si>
  <si>
    <t>/ORGANIZATION/THINK-GLOBAL</t>
  </si>
  <si>
    <t>/funding-round/97a8f3d3758dd2743cf9d84c83a1289f</t>
  </si>
  <si>
    <t>/organization/think-global</t>
  </si>
  <si>
    <t>/funding-round/b275616bb69aa4b3f7eed88d2b199b9b</t>
  </si>
  <si>
    <t>/funding-round/b457508b09a73744cd15dee5aee9d04a</t>
  </si>
  <si>
    <t>/funding-round/e6d50d069daa6c8a196c405ea042dca9</t>
  </si>
  <si>
    <t>/funding-round/ee1988daba4ee4a0cf7a4f11ec6fa827</t>
  </si>
  <si>
    <t>/organization/think-good-thoughts</t>
  </si>
  <si>
    <t>/funding-round/9d7d22761f1d2c6412939c0b4ba4ccf6</t>
  </si>
  <si>
    <t>/ORGANIZATION/THINK-NOW</t>
  </si>
  <si>
    <t>/funding-round/74e3492aa7e2c035d85022d08bdec4d2</t>
  </si>
  <si>
    <t>/organization/think-passenger</t>
  </si>
  <si>
    <t>/funding-round/1a1630adf15c81cbd7ee4c855531a0c3</t>
  </si>
  <si>
    <t>/ORGANIZATION/THINK-PASSENGER</t>
  </si>
  <si>
    <t>/funding-round/2291553df12ca3bc6d0b225eff4e4dde</t>
  </si>
  <si>
    <t>/funding-round/d560744e892cb10360e2ffe81962557d</t>
  </si>
  <si>
    <t>/funding-round/ff6740271aa8a0900269bba4e5ac01e0</t>
  </si>
  <si>
    <t>/organization/think-realtime</t>
  </si>
  <si>
    <t>/funding-round/4f05a192a6f28445f0085faa8aec8abf</t>
  </si>
  <si>
    <t>/ORGANIZATION/THINK-SKY</t>
  </si>
  <si>
    <t>/funding-round/12db7d4e0cc77e801241587283161482</t>
  </si>
  <si>
    <t>/organization/think-sky</t>
  </si>
  <si>
    <t>/funding-round/1fe41418cc024fe7967a5f815ba351d0</t>
  </si>
  <si>
    <t>/ORGANIZATION/THINK-THROUGH-LEARNING</t>
  </si>
  <si>
    <t>/funding-round/58ea1f3723d94ca107a78b534099c248</t>
  </si>
  <si>
    <t>/organization/think-through-learning</t>
  </si>
  <si>
    <t>/funding-round/61ac57bfcb624ce4750f6f5d576c5123</t>
  </si>
  <si>
    <t>/ORGANIZATION/THINK-UPGRADE-LLC</t>
  </si>
  <si>
    <t>/funding-round/8df1f8af82750656cebc6ebbd5901bcf</t>
  </si>
  <si>
    <t>/organization/think1stboxing-com</t>
  </si>
  <si>
    <t>/funding-round/0cb36b88235577c4ccb3f25ac712173e</t>
  </si>
  <si>
    <t>/ORGANIZATION/THINK2</t>
  </si>
  <si>
    <t>/funding-round/53fa7bdd4c653daf7dea24b24600b515</t>
  </si>
  <si>
    <t>/organization/think2</t>
  </si>
  <si>
    <t>/funding-round/8ab370d0c6f4218194794079c9623683</t>
  </si>
  <si>
    <t>/ORGANIZATION/THINK3</t>
  </si>
  <si>
    <t>/funding-round/0a533743e7ceb239d4eaec584a38f64a</t>
  </si>
  <si>
    <t>/organization/think360</t>
  </si>
  <si>
    <t>/funding-round/4973564d20048fc335f92c7d2f125d3d</t>
  </si>
  <si>
    <t>/ORGANIZATION/THINKATURE</t>
  </si>
  <si>
    <t>/funding-round/5311d2f892e5a842a7faa90406434d5d</t>
  </si>
  <si>
    <t>/organization/thinkcerca</t>
  </si>
  <si>
    <t>/funding-round/0663d4b277e670faa6357e6bf24586a5</t>
  </si>
  <si>
    <t>/ORGANIZATION/THINKCERCA</t>
  </si>
  <si>
    <t>/funding-round/c32a6cf88d542ecad7c1514e4b08030a</t>
  </si>
  <si>
    <t>/funding-round/eab0e07ffc365a4b0600c21fe06b13cc</t>
  </si>
  <si>
    <t>/ORGANIZATION/THINKECO</t>
  </si>
  <si>
    <t>/funding-round/0a0d6cc32c3a1e25d35e0e98910661aa</t>
  </si>
  <si>
    <t>/organization/thinkeco</t>
  </si>
  <si>
    <t>/funding-round/b5e0bcd9a63876520cf8faeba2a44247</t>
  </si>
  <si>
    <t>/funding-round/c98125554e62829d16ba66595c30858a</t>
  </si>
  <si>
    <t>/funding-round/ca7837dc10308f89a79d5e8f943decc2</t>
  </si>
  <si>
    <t>/ORGANIZATION/THINKEQUITY-LLC</t>
  </si>
  <si>
    <t>/funding-round/a364092356f6a66a8264be4c6da5d4a6</t>
  </si>
  <si>
    <t>/organization/thinker-thing</t>
  </si>
  <si>
    <t>/funding-round/67691814f495a1a0788d50481292a361</t>
  </si>
  <si>
    <t>/ORGANIZATION/THINKER-THING</t>
  </si>
  <si>
    <t>/funding-round/91cfef1693b45ae51047370894b35aaa</t>
  </si>
  <si>
    <t>/funding-round/f3b05a7ebe3a28f31a9ed2180521d07b</t>
  </si>
  <si>
    <t>/ORGANIZATION/THINKFUL</t>
  </si>
  <si>
    <t>/funding-round/62c2fb7265ba76b403ef3c2ff131131d</t>
  </si>
  <si>
    <t>/organization/thinkful</t>
  </si>
  <si>
    <t>/funding-round/6b24ffcddbfcc8d8068fc5d234d852de</t>
  </si>
  <si>
    <t>/funding-round/bad5b1b8b29133f8ea121bb22eefb873</t>
  </si>
  <si>
    <t>/organization/thinkfuse</t>
  </si>
  <si>
    <t>/funding-round/765d0b7924061e57392a6b557a6b3f2d</t>
  </si>
  <si>
    <t>/ORGANIZATION/THINKFUSE</t>
  </si>
  <si>
    <t>/funding-round/c03ee514ba4f0174f6ff21f3e9e7eb99</t>
  </si>
  <si>
    <t>/organization/thinkglue</t>
  </si>
  <si>
    <t>/funding-round/e48671b97319d5068008d261c7b37668</t>
  </si>
  <si>
    <t>/ORGANIZATION/THINKGRID</t>
  </si>
  <si>
    <t>/funding-round/fa01dae289e109a85b5d48d8e86d65b3</t>
  </si>
  <si>
    <t>/organization/thinkhome</t>
  </si>
  <si>
    <t>/funding-round/2f7f4f5c308a838be07b6a2681c411a4</t>
  </si>
  <si>
    <t>/ORGANIZATION/THINKHR</t>
  </si>
  <si>
    <t>/funding-round/460b1e646e8f794c84f7ef3d68b0a5f4</t>
  </si>
  <si>
    <t>/organization/thinkhr</t>
  </si>
  <si>
    <t>/funding-round/81779dfb5217fe05a2b1d018b500de74</t>
  </si>
  <si>
    <t>/ORGANIZATION/THINKING-PHONE-NETWORKS</t>
  </si>
  <si>
    <t>/funding-round/116e557db5c74ce5acf4e8cd14de1eec</t>
  </si>
  <si>
    <t>/organization/thinking-phone-networks</t>
  </si>
  <si>
    <t>/funding-round/918f2d82264cc78e1cc0b48957fb363e</t>
  </si>
  <si>
    <t>/funding-round/af04fa85ad94cec19749b72ba15c5cdb</t>
  </si>
  <si>
    <t>/funding-round/c69e6fdde254d44f6406c0bc290caeed</t>
  </si>
  <si>
    <t>/funding-round/cf8cdd8936aa803519b9c362cfc81f72</t>
  </si>
  <si>
    <t>/organization/thinking-robot-studios</t>
  </si>
  <si>
    <t>/funding-round/7c6025c9383343148fb036e17954ccb6</t>
  </si>
  <si>
    <t>/ORGANIZATION/THINKLINK</t>
  </si>
  <si>
    <t>/funding-round/635e75b6014396e40d84117b3c0687ff</t>
  </si>
  <si>
    <t>/organization/thinkmd</t>
  </si>
  <si>
    <t>/funding-round/3b19ca69f270cfdb1bbc0aa5584e6e36</t>
  </si>
  <si>
    <t>/ORGANIZATION/THINKNEAR</t>
  </si>
  <si>
    <t>/funding-round/197fa9cebbdcb5242b580da02ff43332</t>
  </si>
  <si>
    <t>/organization/thinknear</t>
  </si>
  <si>
    <t>/funding-round/68cfaf94b2b582e60ee4655c1f3a2290</t>
  </si>
  <si>
    <t>/ORGANIZATION/THINKNUM</t>
  </si>
  <si>
    <t>/funding-round/2b6eca8b0893251c256b4f8dc994acc6</t>
  </si>
  <si>
    <t>/organization/thinkorswim-group</t>
  </si>
  <si>
    <t>/funding-round/bb80cc4346c7c33858b5e898d0fa327c</t>
  </si>
  <si>
    <t>/ORGANIZATION/THINKORSWIM-GROUP</t>
  </si>
  <si>
    <t>/funding-round/ce3f5f35a79de59499cdc0e971c0a4e6</t>
  </si>
  <si>
    <t>/organization/thinkr</t>
  </si>
  <si>
    <t>/funding-round/7f8b6ab6ba32398acb1a6205ff3f7314</t>
  </si>
  <si>
    <t>/ORGANIZATION/THINKSMART</t>
  </si>
  <si>
    <t>/funding-round/8f094295cfa0668e20863f7bfc6b9db8</t>
  </si>
  <si>
    <t>/organization/thinksmart</t>
  </si>
  <si>
    <t>/funding-round/95c0747ca154560a9c676e7efc89a0f2</t>
  </si>
  <si>
    <t>/ORGANIZATION/THINKSPEED</t>
  </si>
  <si>
    <t>/funding-round/3ff654439b969c5b883400c0a49a4e10</t>
  </si>
  <si>
    <t>/organization/thinksuit</t>
  </si>
  <si>
    <t>/funding-round/200beeb901adad9fa416a5c87fc33581</t>
  </si>
  <si>
    <t>/ORGANIZATION/THINKTANK-NET</t>
  </si>
  <si>
    <t>/funding-round/2df61bcd99849cb30a54a60201dd8cf6</t>
  </si>
  <si>
    <t>/organization/thinktwice</t>
  </si>
  <si>
    <t>/funding-round/aaafb41d99c89aa97f3e9563a3602e5d</t>
  </si>
  <si>
    <t>/ORGANIZATION/THINKVIDYA</t>
  </si>
  <si>
    <t>/funding-round/5336688668c8cc10e976ec833e7a08f7</t>
  </si>
  <si>
    <t>/organization/thinkvidya</t>
  </si>
  <si>
    <t>/funding-round/f52ba77ed947263cdbd7bd310b9e4cd6</t>
  </si>
  <si>
    <t>/ORGANIZATION/THINKVIEW</t>
  </si>
  <si>
    <t>/funding-round/c09e1a82d18fb5b0f5a137b7fd99aead</t>
  </si>
  <si>
    <t>/organization/thinkvine</t>
  </si>
  <si>
    <t>/funding-round/489b24eb83b8100bfdb3e34012c9ea5b</t>
  </si>
  <si>
    <t>/ORGANIZATION/THINKVINE</t>
  </si>
  <si>
    <t>/funding-round/6dced983ad218a7aa7e5df41a1f86997</t>
  </si>
  <si>
    <t>/funding-round/daa358f3729e867d2c83d8f700af5704</t>
  </si>
  <si>
    <t>/ORGANIZATION/THINOPTICS</t>
  </si>
  <si>
    <t>/funding-round/bda5154698620d4cc5d6b96b14d610f2</t>
  </si>
  <si>
    <t>/organization/thinque-systems</t>
  </si>
  <si>
    <t>/funding-round/31112028eb2b13eef77097752e7bb37c</t>
  </si>
  <si>
    <t>/ORGANIZATION/THINQUE-SYSTEMS</t>
  </si>
  <si>
    <t>/funding-round/3fb3522ba4685ebed087c96d2d1ce330</t>
  </si>
  <si>
    <t>21-12-2001</t>
  </si>
  <si>
    <t>/funding-round/74979f61ab32cfe2b5fe335bb27b0449</t>
  </si>
  <si>
    <t>25-09-1997</t>
  </si>
  <si>
    <t>/funding-round/d986f30aea5e6d3a5017dada5defa80a</t>
  </si>
  <si>
    <t>23-01-2003</t>
  </si>
  <si>
    <t>/organization/thinxtream-technologies</t>
  </si>
  <si>
    <t>/funding-round/f11cd5ce43ddd80817d7aea5a92f9e13</t>
  </si>
  <si>
    <t>/ORGANIZATION/THIRD-AGE</t>
  </si>
  <si>
    <t>/funding-round/9cf81f1b8ebf4e8aca44be8baffdfc96</t>
  </si>
  <si>
    <t>/organization/third-brigade</t>
  </si>
  <si>
    <t>/funding-round/7e2728f1270ae753aed9e3b4ce569a35</t>
  </si>
  <si>
    <t>/ORGANIZATION/THIRD-BRIGADE</t>
  </si>
  <si>
    <t>/funding-round/ed506df22132d4e22cf3de4777ace523</t>
  </si>
  <si>
    <t>/organization/third-channel</t>
  </si>
  <si>
    <t>/funding-round/cd074b759daf1039120de9607368f0b9</t>
  </si>
  <si>
    <t>/ORGANIZATION/THIRD-CHICKEN</t>
  </si>
  <si>
    <t>/funding-round/f4dc5b33cc72acee5a36f065daa4745e</t>
  </si>
  <si>
    <t>/organization/third-ear</t>
  </si>
  <si>
    <t>/funding-round/50328fa191adbe2cec243c39f6e17d0b</t>
  </si>
  <si>
    <t>/ORGANIZATION/THIRD-EYE-DIAGNOSTICS</t>
  </si>
  <si>
    <t>/funding-round/1ee57ac7b50e34bb2310886388a99ec3</t>
  </si>
  <si>
    <t>/organization/third-eye-health</t>
  </si>
  <si>
    <t>/funding-round/feaca45b38d6ff9a5157ae9768d54a20</t>
  </si>
  <si>
    <t>/ORGANIZATION/THIRD-MILLENNIUM-MATERIALS</t>
  </si>
  <si>
    <t>/funding-round/08e9fe70e519d258bb61214b54cbee80</t>
  </si>
  <si>
    <t>/organization/third-solutions</t>
  </si>
  <si>
    <t>/funding-round/8b3ba53dd64b32396e6a423f580bdbbd</t>
  </si>
  <si>
    <t>/ORGANIZATION/THIRD-SOLUTIONS</t>
  </si>
  <si>
    <t>/funding-round/e7d81d90962f4a43089ff33f37142810</t>
  </si>
  <si>
    <t>/organization/third-wave-technologies</t>
  </si>
  <si>
    <t>/funding-round/dc51306d4ee58c772d1b5f50dcaab516</t>
  </si>
  <si>
    <t>/ORGANIZATION/THIRDANDLOOM</t>
  </si>
  <si>
    <t>/funding-round/af36d016f1d814edc0e656f2053cc61f</t>
  </si>
  <si>
    <t>/organization/thirdlevel</t>
  </si>
  <si>
    <t>/funding-round/e7eb57afc267975b7690bf291e895fb8</t>
  </si>
  <si>
    <t>/ORGANIZATION/THIRDLOVE</t>
  </si>
  <si>
    <t>/funding-round/37b7867b8d00f8f3bb311d5af711a0bd</t>
  </si>
  <si>
    <t>/organization/thirdlove</t>
  </si>
  <si>
    <t>/funding-round/9686ca88b5801fb2241e0402fe4415ba</t>
  </si>
  <si>
    <t>/ORGANIZATION/THIRDMOTION</t>
  </si>
  <si>
    <t>/funding-round/873192c6e2e2f3a1d7187acc23edd330</t>
  </si>
  <si>
    <t>/organization/thirdmotion</t>
  </si>
  <si>
    <t>/funding-round/e75eeb17ade360ece3013128eacb15bf</t>
  </si>
  <si>
    <t>/ORGANIZATION/THIRDPARTYTRUST</t>
  </si>
  <si>
    <t>/funding-round/966f24eb9e427a156672ec11d88e0f33</t>
  </si>
  <si>
    <t>/organization/thirdpartytrust</t>
  </si>
  <si>
    <t>/funding-round/ed99f4fbdf6f6aef84070838953070e5</t>
  </si>
  <si>
    <t>/ORGANIZATION/THIRDPRESENCE</t>
  </si>
  <si>
    <t>/funding-round/b7f2da42ee64dcf17d831910c3577852</t>
  </si>
  <si>
    <t>/organization/thirdscreenmedia</t>
  </si>
  <si>
    <t>/funding-round/656813f39597edea22f1ef53d7a196db</t>
  </si>
  <si>
    <t>/ORGANIZATION/THIRDSCREENMEDIA</t>
  </si>
  <si>
    <t>/funding-round/e393b27d0eec66759d6661aaf047a76b</t>
  </si>
  <si>
    <t>/organization/thirdspacelearning</t>
  </si>
  <si>
    <t>/funding-round/87e4087851d85e83f097bf2a5bb0e789</t>
  </si>
  <si>
    <t>/ORGANIZATION/THIRDSPACELEARNING</t>
  </si>
  <si>
    <t>/funding-round/9cdcfc9cec16b992894e861ad6b0f5dc</t>
  </si>
  <si>
    <t>/funding-round/d20f5bb8a65027e5cc1d6d9d221aefff</t>
  </si>
  <si>
    <t>/funding-round/d5ba7c574ca54a77adac8491c96cf5ae</t>
  </si>
  <si>
    <t>/organization/thirstie</t>
  </si>
  <si>
    <t>/funding-round/0f3fc3ac47994f0356964188e1c065ed</t>
  </si>
  <si>
    <t>/ORGANIZATION/THIRSTYVIP</t>
  </si>
  <si>
    <t>/funding-round/74684ae65c885ca60febdc421c5ebf94</t>
  </si>
  <si>
    <t>/organization/thirty-labs</t>
  </si>
  <si>
    <t>/funding-round/a40a9e8888183c46a93296a8053d93f9</t>
  </si>
  <si>
    <t>/ORGANIZATION/THIRTY-LABS</t>
  </si>
  <si>
    <t>/funding-round/acc5161a0a06c1422deaf8c5320f0f2e</t>
  </si>
  <si>
    <t>/organization/this</t>
  </si>
  <si>
    <t>/funding-round/d59105fc16e1a8ad39d53e890f297c25</t>
  </si>
  <si>
    <t>/ORGANIZATION/THIS-GAME-STUDIO</t>
  </si>
  <si>
    <t>/funding-round/0683051004580c3c1854e46fa1b2934f</t>
  </si>
  <si>
    <t>/organization/this-technology</t>
  </si>
  <si>
    <t>/funding-round/25e6cac09c1898f2827889cdafe6eb31</t>
  </si>
  <si>
    <t>/ORGANIZATION/THIS-TECHNOLOGY</t>
  </si>
  <si>
    <t>/funding-round/f579c87dd9f65bbc452df2213164b1d7</t>
  </si>
  <si>
    <t>/organization/this-week-in</t>
  </si>
  <si>
    <t>/funding-round/1b6c652242bb465ff9133efabea1f2d1</t>
  </si>
  <si>
    <t>/ORGANIZATION/THIS-WORKS</t>
  </si>
  <si>
    <t>/funding-round/6ad35c0d521857870865b7cd5ada7473</t>
  </si>
  <si>
    <t>/organization/thislife</t>
  </si>
  <si>
    <t>/funding-round/af20a70bbc9496bcab6c51385744411a</t>
  </si>
  <si>
    <t>/ORGANIZATION/THISMOMENT</t>
  </si>
  <si>
    <t>/funding-round/04016024d7971b321133cc2724e31965</t>
  </si>
  <si>
    <t>/organization/thismoment</t>
  </si>
  <si>
    <t>/funding-round/4423f0253e5ae1f6fe27c6de0d7d5657</t>
  </si>
  <si>
    <t>/funding-round/54413c7e65a25014f3da4ba4af769716</t>
  </si>
  <si>
    <t>/funding-round/a0949071349fe94e085df59bd9b46167</t>
  </si>
  <si>
    <t>/funding-round/bc2c4127746a19cbb3f870c7b3fad026</t>
  </si>
  <si>
    <t>/funding-round/c2e88442828c84b0278848a7e3cd9708</t>
  </si>
  <si>
    <t>/funding-round/e0ee4c3713e281823807332753642c40</t>
  </si>
  <si>
    <t>/funding-round/fe303125063876cc284fba0224022a3c</t>
  </si>
  <si>
    <t>/ORGANIZATION/THISNEXT</t>
  </si>
  <si>
    <t>/funding-round/3ba5a2f756c9754968fc1c1638f4f415</t>
  </si>
  <si>
    <t>/organization/thisnext</t>
  </si>
  <si>
    <t>/funding-round/4cef7f142aed1cdacf828342c31178ec</t>
  </si>
  <si>
    <t>/funding-round/592259ebb95e05fd04e1bdc021a9d080</t>
  </si>
  <si>
    <t>/funding-round/e4b456b224280682adc488e9a503c40d</t>
  </si>
  <si>
    <t>/ORGANIZATION/THISTLE</t>
  </si>
  <si>
    <t>/funding-round/00ee9ecd8629a5ccf5e98c1324457d7b</t>
  </si>
  <si>
    <t>/organization/thngy</t>
  </si>
  <si>
    <t>/funding-round/32417c086b948597c4f6571592c4af18</t>
  </si>
  <si>
    <t>/ORGANIZATION/THNGY</t>
  </si>
  <si>
    <t>/funding-round/d5d872ab4182ea45ea34196d5ef2919d</t>
  </si>
  <si>
    <t>/funding-round/defd9f9eb8f64a3d7e7b0adfaf334bee</t>
  </si>
  <si>
    <t>/ORGANIZATION/THOMAS-CAPITAL-CORPORATION</t>
  </si>
  <si>
    <t>/funding-round/f16662cff62c83ae478b854446da47cb</t>
  </si>
  <si>
    <t>/organization/thomas-engine-company</t>
  </si>
  <si>
    <t>/funding-round/40503227f42614712f2ad3e93227fc3e</t>
  </si>
  <si>
    <t>/ORGANIZATION/THOMAS-ENGINE-COMPANY</t>
  </si>
  <si>
    <t>/funding-round/a8673b1edc6e5306ba00c946165dbf0e</t>
  </si>
  <si>
    <t>/organization/thomas-golf</t>
  </si>
  <si>
    <t>/funding-round/5fc00a5ce06ad1708038da2bde26b622</t>
  </si>
  <si>
    <t>/ORGANIZATION/THOMAS-KRENN</t>
  </si>
  <si>
    <t>/funding-round/aea6769209b8ce6e5c0cb0783dcb31ba</t>
  </si>
  <si>
    <t>/organization/thompson-aerospace</t>
  </si>
  <si>
    <t>/funding-round/345ff71c23dd64b8f48b8da8d71a6eb9</t>
  </si>
  <si>
    <t>/ORGANIZATION/THOMPSON-SCI</t>
  </si>
  <si>
    <t>/funding-round/9b9c508f67febbebff85e59cb58d9dfc</t>
  </si>
  <si>
    <t>/organization/thomson</t>
  </si>
  <si>
    <t>/funding-round/13deb402f5d1372e959761f9dfba8d37</t>
  </si>
  <si>
    <t>/ORGANIZATION/THOMSONS-ONLINE-BENEFITS</t>
  </si>
  <si>
    <t>/funding-round/9386225e77091bc070c20506c69b3a13</t>
  </si>
  <si>
    <t>/organization/thomsons-online-benefits</t>
  </si>
  <si>
    <t>/funding-round/9946b5905d82b0804db5ad5e78ab0ae8</t>
  </si>
  <si>
    <t>/ORGANIZATION/THOOF</t>
  </si>
  <si>
    <t>/funding-round/4b50fe59eebe3d110e17c354d6045385</t>
  </si>
  <si>
    <t>/organization/thoora</t>
  </si>
  <si>
    <t>/funding-round/dd79fbc6ec0c1028db67b4957976a7e5</t>
  </si>
  <si>
    <t>/ORGANIZATION/THOR-DRINKS</t>
  </si>
  <si>
    <t>/funding-round/f69f8f81642f621d0184dec101173e62</t>
  </si>
  <si>
    <t>/organization/thor-technologies</t>
  </si>
  <si>
    <t>/funding-round/787ecdd72d1c1c8151b9aba48428e14d</t>
  </si>
  <si>
    <t>/ORGANIZATION/THORNE-HOLDING</t>
  </si>
  <si>
    <t>/funding-round/9d45241d7af5293d50b77135ee480828</t>
  </si>
  <si>
    <t>/organization/thorne-holding</t>
  </si>
  <si>
    <t>/funding-round/c7919c2db9357ed8edaf60cd0340e8ba</t>
  </si>
  <si>
    <t>/ORGANIZATION/THOROUGHCARE</t>
  </si>
  <si>
    <t>/funding-round/3dfefc8c4cf901a6563041c3b60cd518</t>
  </si>
  <si>
    <t>/organization/thotz</t>
  </si>
  <si>
    <t>/funding-round/4c796abd42508e530f738b42f176531d</t>
  </si>
  <si>
    <t>/ORGANIZATION/THOUGHT-AMPLIFY</t>
  </si>
  <si>
    <t>/funding-round/93cd4f7c2a927ee67ca24ebbf31781a8</t>
  </si>
  <si>
    <t>/organization/thought-equity-motion</t>
  </si>
  <si>
    <t>/funding-round/46949367d1f46139c2d1f60071f94801</t>
  </si>
  <si>
    <t>/ORGANIZATION/THOUGHT-EQUITY-MOTION</t>
  </si>
  <si>
    <t>/funding-round/71f91848ae40c00ffbdd5ccf49259cfc</t>
  </si>
  <si>
    <t>/funding-round/b2d05bf0575797bd69a27f976c77908e</t>
  </si>
  <si>
    <t>/ORGANIZATION/THOUGHT-MECHANICS</t>
  </si>
  <si>
    <t>/funding-round/7b3f7439b1fa4be6a527137e11f193a3</t>
  </si>
  <si>
    <t>/organization/thought-network-s-a-s</t>
  </si>
  <si>
    <t>/funding-round/3509c02d16d45d6de19db6e3eaa562fd</t>
  </si>
  <si>
    <t>/ORGANIZATION/THOUGHTBOX</t>
  </si>
  <si>
    <t>/funding-round/83f56911f7c28ae429f013e54ace27a2</t>
  </si>
  <si>
    <t>/organization/thoughtbox</t>
  </si>
  <si>
    <t>/funding-round/952ed9aada88845e4c2e02aa612cdedf</t>
  </si>
  <si>
    <t>/funding-round/c8a3d7d6644a11ea1453de89090aa83d</t>
  </si>
  <si>
    <t>/organization/thoughtbubble-productions</t>
  </si>
  <si>
    <t>/funding-round/3146080466e307c574fb00315ef91611</t>
  </si>
  <si>
    <t>/ORGANIZATION/THOUGHTBUZZ</t>
  </si>
  <si>
    <t>/funding-round/4aaf7d16e7fc66b517cef54725e25f06</t>
  </si>
  <si>
    <t>/organization/thoughtexchange</t>
  </si>
  <si>
    <t>/funding-round/7a63e3636e12ea10bb4b4a67451c54e9</t>
  </si>
  <si>
    <t>/ORGANIZATION/THOUGHTFOCUS</t>
  </si>
  <si>
    <t>/funding-round/0d1cc61d81f24c97a44216a1ab5773b7</t>
  </si>
  <si>
    <t>/organization/thoughtful-media</t>
  </si>
  <si>
    <t>/funding-round/3f56eedd907fd246294c8b2c38e69e1c</t>
  </si>
  <si>
    <t>/ORGANIZATION/THOUGHTFUL-MOVERS</t>
  </si>
  <si>
    <t>/funding-round/408d10a092d7c7d3c7fc4ec808c86354</t>
  </si>
  <si>
    <t>/organization/thoughtful-research-inc</t>
  </si>
  <si>
    <t>/funding-round/06e3c9cfa5f01b30262e5109e77d2a77</t>
  </si>
  <si>
    <t>/ORGANIZATION/THOUGHTFUL-RESEARCH-INC</t>
  </si>
  <si>
    <t>/funding-round/4861fae7c6cf8b9ed0965c5737836fc3</t>
  </si>
  <si>
    <t>/funding-round/5a2d013887fc511097fa1dade7c2dee2</t>
  </si>
  <si>
    <t>/funding-round/ae765f0e20d3426aafd9b88dcebe3b60</t>
  </si>
  <si>
    <t>/funding-round/d18f83664526709a65d16faf707be148</t>
  </si>
  <si>
    <t>/funding-round/eb187ef51cd062cf0bfd18f654afea26</t>
  </si>
  <si>
    <t>/organization/thoughtleadr</t>
  </si>
  <si>
    <t>/funding-round/ab731a162c74782da507352f8fca537b</t>
  </si>
  <si>
    <t>/ORGANIZATION/THOUGHTLY</t>
  </si>
  <si>
    <t>/funding-round/d0382c193517b5348a7179a066cc3a55</t>
  </si>
  <si>
    <t>/organization/thoughtly</t>
  </si>
  <si>
    <t>/funding-round/e91d3e6ae5ce629c18ec299762e38f8d</t>
  </si>
  <si>
    <t>/ORGANIZATION/THOUGHTSPOT</t>
  </si>
  <si>
    <t>/funding-round/27d0ad72186def7b2bb9559187bb3543</t>
  </si>
  <si>
    <t>/organization/thoughtspot</t>
  </si>
  <si>
    <t>/funding-round/3ed2beb39ba0839a40294430bc090577</t>
  </si>
  <si>
    <t>/ORGANIZATION/THOUGHTSWIFT-MEDICAL-ASSESSMENTS</t>
  </si>
  <si>
    <t>/funding-round/71aa0de565653fdc0422de27445aa6b3</t>
  </si>
  <si>
    <t>/organization/thoughtworks</t>
  </si>
  <si>
    <t>/funding-round/ef740406141858adbd93be8bb54ceeeb</t>
  </si>
  <si>
    <t>/ORGANIZATION/THOUNDS</t>
  </si>
  <si>
    <t>/funding-round/4bbb8ff5ce11ed80653fb801bb8f6fef</t>
  </si>
  <si>
    <t>/organization/thounds</t>
  </si>
  <si>
    <t>/funding-round/adb3e114f17e930b6d1b27f825ab4e95</t>
  </si>
  <si>
    <t>/ORGANIZATION/THOUSANDEYES</t>
  </si>
  <si>
    <t>/funding-round/36bdd2bbbefadc78bfda747e88ca6525</t>
  </si>
  <si>
    <t>/organization/thousandeyes</t>
  </si>
  <si>
    <t>/funding-round/3bfc0848f8047d3a8abafafafde6127b</t>
  </si>
  <si>
    <t>/funding-round/da446e0cca3f229e1b0e6cd92015556b</t>
  </si>
  <si>
    <t>/organization/thrasos</t>
  </si>
  <si>
    <t>/funding-round/5958ac2aaa41a82ca3bb03bd70841aea</t>
  </si>
  <si>
    <t>/ORGANIZATION/THRASOS</t>
  </si>
  <si>
    <t>/funding-round/5ca1d5366a50afc6d13acc708a11176b</t>
  </si>
  <si>
    <t>/organization/thrdplace</t>
  </si>
  <si>
    <t>/funding-round/7f06ef20767ba972418d54225114429e</t>
  </si>
  <si>
    <t>/ORGANIZATION/THREAD</t>
  </si>
  <si>
    <t>/funding-round/add48b6f880dea44c57257cecb2dc60e</t>
  </si>
  <si>
    <t>/organization/thread</t>
  </si>
  <si>
    <t>/funding-round/d101af8fa3cc8494f45082b58e56ebb9</t>
  </si>
  <si>
    <t>/ORGANIZATION/THREAD-COM</t>
  </si>
  <si>
    <t>/funding-round/a495f85c50edb699da6e934ea2fb28ad</t>
  </si>
  <si>
    <t>/organization/thread-com</t>
  </si>
  <si>
    <t>/funding-round/b60fd55898d2de2ea10380b7315a8e61</t>
  </si>
  <si>
    <t>/funding-round/e4c26cd88225d8d8c5e0f7b0a2b8379a</t>
  </si>
  <si>
    <t>/organization/threadable</t>
  </si>
  <si>
    <t>/funding-round/4685e3d5d5dcdc5696e5e369c9bedaff</t>
  </si>
  <si>
    <t>/ORGANIZATION/THREADFLIP</t>
  </si>
  <si>
    <t>/funding-round/3ac212aa649878c045ebd4c56c06255e</t>
  </si>
  <si>
    <t>/organization/threadflip</t>
  </si>
  <si>
    <t>/funding-round/5d171e384f6a3ed7d75b4f85a4793d40</t>
  </si>
  <si>
    <t>/funding-round/e64d2f8d5df2dd46d46924acda6497d3</t>
  </si>
  <si>
    <t>/organization/threadlab</t>
  </si>
  <si>
    <t>/funding-round/c75be0cf55bc4571a787470caf08d97d</t>
  </si>
  <si>
    <t>/ORGANIZATION/THREADMEUP</t>
  </si>
  <si>
    <t>/funding-round/06ab43686f7a421fc1b004fc1c8c8c6a</t>
  </si>
  <si>
    <t>/organization/threadsy</t>
  </si>
  <si>
    <t>/funding-round/b2005a07de9d9a1846c1c7cb7b272d85</t>
  </si>
  <si>
    <t>/ORGANIZATION/THREADSY</t>
  </si>
  <si>
    <t>/funding-round/f0c4d34460f1fc796193fa159d57449f</t>
  </si>
  <si>
    <t>/organization/threat-quotient</t>
  </si>
  <si>
    <t>/funding-round/5db86586dadee8f29152e7c466a640c0</t>
  </si>
  <si>
    <t>/ORGANIZATION/THREAT-STACK</t>
  </si>
  <si>
    <t>/funding-round/37b88dc8107f9ef5471fe5290b3c055e</t>
  </si>
  <si>
    <t>/organization/threat-stack</t>
  </si>
  <si>
    <t>/funding-round/45d4697a31d5fd446312f145580d0bbe</t>
  </si>
  <si>
    <t>/funding-round/4cb0dd5d8100dff0cf909e3002878e66</t>
  </si>
  <si>
    <t>/funding-round/4e110e85f9368b955ea9580a9d5b7f46</t>
  </si>
  <si>
    <t>/funding-round/9ff077fbb7fa78a6b76d3e99f9946932</t>
  </si>
  <si>
    <t>/organization/threatbutt</t>
  </si>
  <si>
    <t>/funding-round/d4cebac5896081234533f68eaf97d9f1</t>
  </si>
  <si>
    <t>/ORGANIZATION/THREATCONNECT-INC-</t>
  </si>
  <si>
    <t>/funding-round/9097cc25cf5946680b7aee8716e6d5dc</t>
  </si>
  <si>
    <t>/organization/threatconnect-inc-</t>
  </si>
  <si>
    <t>/funding-round/b33a96a0649ca518e00ba7d1c0e54f93</t>
  </si>
  <si>
    <t>/funding-round/e10b708c1458b800cf7954be684d24a8</t>
  </si>
  <si>
    <t>/organization/threatgrid</t>
  </si>
  <si>
    <t>/funding-round/5eebefca3c358725134c165ca061b07b</t>
  </si>
  <si>
    <t>/ORGANIZATION/THREATMETRIX</t>
  </si>
  <si>
    <t>/funding-round/2aaa6749230645a60ca74d3bde2f770f</t>
  </si>
  <si>
    <t>/organization/threatmetrix</t>
  </si>
  <si>
    <t>/funding-round/3a0eac034948bfbe7bf8b9dacc403b4e</t>
  </si>
  <si>
    <t>/funding-round/a6de6ff435d5e5d29e69e2b473af141c</t>
  </si>
  <si>
    <t>/funding-round/c48a0341f30ee5af1d4daf2a5243f3c9</t>
  </si>
  <si>
    <t>/funding-round/fb5df0a12936e5fd60438510e648aaa2</t>
  </si>
  <si>
    <t>/organization/threatq</t>
  </si>
  <si>
    <t>/funding-round/bf0460b0f92288473ce6f792d3917216</t>
  </si>
  <si>
    <t>/ORGANIZATION/THREATQ</t>
  </si>
  <si>
    <t>/funding-round/e3eb7beda5799eff2e7a602182436fee</t>
  </si>
  <si>
    <t>/organization/threatspike-labs</t>
  </si>
  <si>
    <t>/funding-round/b806b63b0d4925a1ef3b9125288c226f</t>
  </si>
  <si>
    <t>/ORGANIZATION/THREATSTOP</t>
  </si>
  <si>
    <t>/funding-round/16d1cb2dabe78563a423f8273a85b3ef</t>
  </si>
  <si>
    <t>/organization/threatstream</t>
  </si>
  <si>
    <t>/funding-round/0f10a37c1e4f7fae21e16a673bc986af</t>
  </si>
  <si>
    <t>/ORGANIZATION/THREATSTREAM</t>
  </si>
  <si>
    <t>/funding-round/9c866cd42ab268297fa896cab3ee0d6f</t>
  </si>
  <si>
    <t>/funding-round/b1a5da0cabd88615bb891c50ec2f5b7e</t>
  </si>
  <si>
    <t>/ORGANIZATION/THREATTRACK-SECURITY</t>
  </si>
  <si>
    <t>/funding-round/7714276380fd7d69dea5a49d3f80d4ad</t>
  </si>
  <si>
    <t>/organization/thredhq</t>
  </si>
  <si>
    <t>/funding-round/54166cbfbb75fb604c17a94f2205570e</t>
  </si>
  <si>
    <t>/ORGANIZATION/THREDUP</t>
  </si>
  <si>
    <t>/funding-round/0942e4b380bc81bc2614f58198d8d299</t>
  </si>
  <si>
    <t>/organization/thredup</t>
  </si>
  <si>
    <t>/funding-round/614be2483f48a82c7f566e7a90557029</t>
  </si>
  <si>
    <t>/funding-round/703b43636aada1bef66f7fdd00bd44b2</t>
  </si>
  <si>
    <t>/funding-round/94ad9ecaaa876e3ced35652699cebe31</t>
  </si>
  <si>
    <t>/funding-round/a1d0bfe08271f056b3efade45a3a0e29</t>
  </si>
  <si>
    <t>/funding-round/aac5142926560f93bfa8e24ef0485a02</t>
  </si>
  <si>
    <t>/ORGANIZATION/THREE-DAY-RULE</t>
  </si>
  <si>
    <t>/funding-round/1a43eccb8e3a5320dce63013ea7bb125</t>
  </si>
  <si>
    <t>/organization/three-day-rule</t>
  </si>
  <si>
    <t>/funding-round/7b51ee79d2bc39e849e3205eb55f0f7f</t>
  </si>
  <si>
    <t>/funding-round/ad4f808fe25e48fa6b0e70f19108a179</t>
  </si>
  <si>
    <t>/organization/three-melons</t>
  </si>
  <si>
    <t>/funding-round/5f88650636d02a019a8d0d1504d2ca59</t>
  </si>
  <si>
    <t>/ORGANIZATION/THREE-NOD-GROUP</t>
  </si>
  <si>
    <t>/funding-round/b1ea086aeba63a2deea5779acd382fab</t>
  </si>
  <si>
    <t>/organization/three-ring</t>
  </si>
  <si>
    <t>/funding-round/f71b2a2d6c704880eb70cfe4b99187cf</t>
  </si>
  <si>
    <t>/ORGANIZATION/THREE-RING</t>
  </si>
  <si>
    <t>/funding-round/fa207d8d1d2ce6256bfb0d75cc6f5082</t>
  </si>
  <si>
    <t>/organization/three-rings</t>
  </si>
  <si>
    <t>/funding-round/1ecb0de70b6b878035cb6d8d73aa4db0</t>
  </si>
  <si>
    <t>/ORGANIZATION/THREE-RINGS</t>
  </si>
  <si>
    <t>/funding-round/c60c3f30a89034a2ed3aa8086b9cedb5</t>
  </si>
  <si>
    <t>/organization/three-rivers-natural-resource-holdings-iii</t>
  </si>
  <si>
    <t>/funding-round/25fa3a86d2f11f4b4ff208bbc67741fc</t>
  </si>
  <si>
    <t>/ORGANIZATION/THREE-RIVERS-PHARMACEUTICALS</t>
  </si>
  <si>
    <t>/funding-round/98c5cf38ecddb1fed5a8144c9bd5255e</t>
  </si>
  <si>
    <t>/organization/three-scale</t>
  </si>
  <si>
    <t>/funding-round/ed561e0ebfed238b5a535566b555fed1</t>
  </si>
  <si>
    <t>/ORGANIZATION/THREE-SCREEN-GAMES</t>
  </si>
  <si>
    <t>/funding-round/7ccbc9cc9610439b16d5d4a6126c543d</t>
  </si>
  <si>
    <t>/organization/three-spires-brewing-co</t>
  </si>
  <si>
    <t>/funding-round/bea7e8cb3a391bbdb46c49eb10057996</t>
  </si>
  <si>
    <t>/ORGANIZATION/THREE-SPIRES-BREWING-CO</t>
  </si>
  <si>
    <t>/funding-round/bf6ea20de4e406d766ea0934a30af476</t>
  </si>
  <si>
    <t>/organization/three-squirrels-e-commerce</t>
  </si>
  <si>
    <t>/funding-round/81dc584b0d1c910db9e82e24fd7c4a42</t>
  </si>
  <si>
    <t>/ORGANIZATION/THREE-STAR-DRILLING</t>
  </si>
  <si>
    <t>/funding-round/8e923647b853a87894652faae0909749</t>
  </si>
  <si>
    <t>/organization/threecore</t>
  </si>
  <si>
    <t>/funding-round/da411afab20d77ebf6f17c0acb0194b5</t>
  </si>
  <si>
    <t>/ORGANIZATION/THREEFOLD-PHOTOS</t>
  </si>
  <si>
    <t>/funding-round/435e87c166c8b40822f9741af47c7b06</t>
  </si>
  <si>
    <t>/organization/threefold-photos</t>
  </si>
  <si>
    <t>/funding-round/e54a1a7cf1e3c11952a074b44457bc2f</t>
  </si>
  <si>
    <t>/ORGANIZATION/THREESIXTY</t>
  </si>
  <si>
    <t>/funding-round/d490551ea38016bf60432563c21c0dd9</t>
  </si>
  <si>
    <t>/organization/threshold-pharmaceuticals</t>
  </si>
  <si>
    <t>/funding-round/2e6becec00bddd62f8662a35e27f78e8</t>
  </si>
  <si>
    <t>/ORGANIZATION/THRESHOLD-PHARMACEUTICALS</t>
  </si>
  <si>
    <t>/funding-round/7e25694c96213f45ea1e208091f45f13</t>
  </si>
  <si>
    <t>/funding-round/c006b2d28b46b56f29b825b9100b1277</t>
  </si>
  <si>
    <t>/ORGANIZATION/THRILL</t>
  </si>
  <si>
    <t>/funding-round/6a5045c8c073cda63f77cb5ffaed0c0c</t>
  </si>
  <si>
    <t>/organization/thrill</t>
  </si>
  <si>
    <t>/funding-round/8553aab6e20d37a3b6ab2874a9ffd2e0</t>
  </si>
  <si>
    <t>/funding-round/c23ddc310f0576332ac90d9dfb034235</t>
  </si>
  <si>
    <t>/organization/thrill-on</t>
  </si>
  <si>
    <t>/funding-round/4ad632c4d24018297db7b234d8928bd6</t>
  </si>
  <si>
    <t>/ORGANIZATION/THRILLIST-MEDIA-GROUP</t>
  </si>
  <si>
    <t>/funding-round/97418bed1d559bba0a350a02ca260577</t>
  </si>
  <si>
    <t>/organization/thrillophilia-adventure-tours-pvt-ltd</t>
  </si>
  <si>
    <t>/funding-round/1ea70029a3309e733a0222caaf0dd37b</t>
  </si>
  <si>
    <t>/ORGANIZATION/THRILLOPHILIA-ADVENTURE-TOURS-PVT-LTD</t>
  </si>
  <si>
    <t>/funding-round/2d0d1cfb1663219089618e4b3256cbbe</t>
  </si>
  <si>
    <t>/funding-round/60972a8091ddb31dabfa15a9c4d779fa</t>
  </si>
  <si>
    <t>/ORGANIZATION/THRINACIA</t>
  </si>
  <si>
    <t>/funding-round/44b290206fcd2aa2a3025762742ba969</t>
  </si>
  <si>
    <t>/organization/thrive-6</t>
  </si>
  <si>
    <t>/funding-round/21100de9e567a47694a4c65a2519f68d</t>
  </si>
  <si>
    <t>/ORGANIZATION/THRIVE-BIOSCIENCE</t>
  </si>
  <si>
    <t>/funding-round/a5dd41b7cb4d5b7fbd8238dc81caa0cd</t>
  </si>
  <si>
    <t>/organization/thrive-causemetics</t>
  </si>
  <si>
    <t>/funding-round/17e6b53576c4560644b94c1ee2b1b999</t>
  </si>
  <si>
    <t>/ORGANIZATION/THRIVE-CAUSEMETICS</t>
  </si>
  <si>
    <t>/funding-round/23628e85d75b2b94abd6df76bfcb61e1</t>
  </si>
  <si>
    <t>/organization/thrive-commerce</t>
  </si>
  <si>
    <t>/funding-round/b05b47b048f3b487da5c05598c139c1b</t>
  </si>
  <si>
    <t>/ORGANIZATION/THRIVE-FEEDING-LLC</t>
  </si>
  <si>
    <t>/funding-round/1c5009b3854a6c3210d8fefe2e152eda</t>
  </si>
  <si>
    <t>/organization/thrive-feeding-llc</t>
  </si>
  <si>
    <t>/funding-round/1e462333e9a5b9c80c7ed91178e7677c</t>
  </si>
  <si>
    <t>/ORGANIZATION/THRIVE-MARKET</t>
  </si>
  <si>
    <t>/funding-round/020a301f1f6eb2144fd3329744de0aaa</t>
  </si>
  <si>
    <t>/organization/thrive-market</t>
  </si>
  <si>
    <t>/funding-round/d082b2e834fc3328b21177a45b50f30b</t>
  </si>
  <si>
    <t>/ORGANIZATION/THRIVE-METRICS</t>
  </si>
  <si>
    <t>/funding-round/66dbd4f41a4cc4db3f637e58c90d23bc</t>
  </si>
  <si>
    <t>/organization/thrive-nutritious-ice-cream</t>
  </si>
  <si>
    <t>/funding-round/44ca26023bc822b152a5c01440d4ee10</t>
  </si>
  <si>
    <t>/ORGANIZATION/THRIVE-SOLO</t>
  </si>
  <si>
    <t>/funding-round/536430a9faf8eee294c0b8f8101f303d</t>
  </si>
  <si>
    <t>/organization/thrivehive</t>
  </si>
  <si>
    <t>/funding-round/dd39b8baf046fd8ec30523e02ad0f320</t>
  </si>
  <si>
    <t>/ORGANIZATION/THRIVEHIVE</t>
  </si>
  <si>
    <t>/funding-round/f216d52feec56e1d2231540232f934fe</t>
  </si>
  <si>
    <t>/funding-round/f5fe161bdeea3a59cb076a09d20477ba</t>
  </si>
  <si>
    <t>/ORGANIZATION/THRIVEON</t>
  </si>
  <si>
    <t>/funding-round/6b4fd4cda88e7c0fae3595a8ff0905be</t>
  </si>
  <si>
    <t>/organization/thriveon</t>
  </si>
  <si>
    <t>/funding-round/c60459ea9921c9ad00aceb118741ec41</t>
  </si>
  <si>
    <t>/ORGANIZATION/THRIVEPASS</t>
  </si>
  <si>
    <t>/funding-round/5387da8b2958dd71fe3fea467291435d</t>
  </si>
  <si>
    <t>/organization/thrombodx-bv</t>
  </si>
  <si>
    <t>/funding-round/3bc80821fa990d59a7bb1573a3bb884c</t>
  </si>
  <si>
    <t>/ORGANIZATION/THROMBODX-BV</t>
  </si>
  <si>
    <t>/funding-round/ac257f174bc8d33d629dc1edf91b50c9</t>
  </si>
  <si>
    <t>/organization/thrombogenics</t>
  </si>
  <si>
    <t>/funding-round/a475d665e3fe6b584f0eabc3e61e255c</t>
  </si>
  <si>
    <t>/ORGANIZATION/THROMBOLYTIC-SCIENCE-INTERNATIONAL</t>
  </si>
  <si>
    <t>/funding-round/de160bc2b83c300aaa190610f1f13a7e</t>
  </si>
  <si>
    <t>/organization/thrombovision</t>
  </si>
  <si>
    <t>/funding-round/d84c6cb6e0bc90b314ed2cca7167bd2d</t>
  </si>
  <si>
    <t>/ORGANIZATION/THRONE-VIP-INC-</t>
  </si>
  <si>
    <t>/funding-round/4698e77c5cac6a45e9400fb1780c2850</t>
  </si>
  <si>
    <t>/organization/throne-vip-inc-</t>
  </si>
  <si>
    <t>/funding-round/557ca7aba512fc21164f4de9db287868</t>
  </si>
  <si>
    <t>/ORGANIZATION/THROWING-FRUIT</t>
  </si>
  <si>
    <t>/funding-round/dc393ca38deab90d23fb35912bb3407e</t>
  </si>
  <si>
    <t>/organization/throwmotion</t>
  </si>
  <si>
    <t>/funding-round/59ec0c906ad1d3a70c4419633170fdb6</t>
  </si>
  <si>
    <t>/ORGANIZATION/THRSTI</t>
  </si>
  <si>
    <t>/funding-round/0fd18d9caae1ff79c1bdc33dde60e236</t>
  </si>
  <si>
    <t>/organization/thru-inc</t>
  </si>
  <si>
    <t>/funding-round/440d1f297c78f82408f4a32df5ca4ec4</t>
  </si>
  <si>
    <t>22-05-2002</t>
  </si>
  <si>
    <t>/ORGANIZATION/THRU-INC</t>
  </si>
  <si>
    <t>/funding-round/8ce98fdbc8437fbf95bbc1dd3a08ee85</t>
  </si>
  <si>
    <t>/funding-round/b05189e80feeae4dff156dbe67c005e3</t>
  </si>
  <si>
    <t>/funding-round/fbe4e74b508a8281a385c8267e661dee</t>
  </si>
  <si>
    <t>/organization/thrucomm</t>
  </si>
  <si>
    <t>/funding-round/73de1673e88946e705fd6e65a2fbfede</t>
  </si>
  <si>
    <t>/ORGANIZATION/THRUPOINT</t>
  </si>
  <si>
    <t>/funding-round/212a1f947dea0fd8355462c572ddb252</t>
  </si>
  <si>
    <t>/organization/thrupoint</t>
  </si>
  <si>
    <t>/funding-round/e098e86005a29fec9e4276b5c96810a7</t>
  </si>
  <si>
    <t>/ORGANIZATION/THRYVE</t>
  </si>
  <si>
    <t>/funding-round/c63f2428446cc82ffa56e1236ef4c1ed</t>
  </si>
  <si>
    <t>/organization/thubit</t>
  </si>
  <si>
    <t>/funding-round/248e6f5dad3b96d79e57d1ad60047f62</t>
  </si>
  <si>
    <t>/ORGANIZATION/THUBRIKAR-AORTIC-VALVE</t>
  </si>
  <si>
    <t>/funding-round/efe3767cd331b4dc45c387c204875be9</t>
  </si>
  <si>
    <t>/organization/thucy</t>
  </si>
  <si>
    <t>/funding-round/a6aa0504bce3d0f5084cf799dddae45e</t>
  </si>
  <si>
    <t>/ORGANIZATION/THUMB-ARCADE</t>
  </si>
  <si>
    <t>/funding-round/b320cc2d99f351bf3ba23ff7a41385f6</t>
  </si>
  <si>
    <t>/organization/thumb-friendly</t>
  </si>
  <si>
    <t>/funding-round/8b6782bc08d479db79367ddd95562a03</t>
  </si>
  <si>
    <t>/ORGANIZATION/THUMB-READING</t>
  </si>
  <si>
    <t>/funding-round/08122f654cd846f0bb58f2921fe61d9f</t>
  </si>
  <si>
    <t>/organization/thumbad</t>
  </si>
  <si>
    <t>/funding-round/857d8c02f05455e5970f1ce85672f52e</t>
  </si>
  <si>
    <t>/ORGANIZATION/THUMBAD</t>
  </si>
  <si>
    <t>/funding-round/dec767bfde0ad525aaec09ec0d42766e</t>
  </si>
  <si>
    <t>/organization/thumbchat</t>
  </si>
  <si>
    <t>/funding-round/29f080056f0d87508ccf47a06d684c3a</t>
  </si>
  <si>
    <t>/ORGANIZATION/THUMBKANDI</t>
  </si>
  <si>
    <t>/funding-round/db418ab7c859b1b337125c292f194d48</t>
  </si>
  <si>
    <t>/organization/thumbplay</t>
  </si>
  <si>
    <t>/funding-round/27d54046b09754521e16f41aff07db61</t>
  </si>
  <si>
    <t>/ORGANIZATION/THUMBPLAY</t>
  </si>
  <si>
    <t>/funding-round/2e4dfb7882932ecaad78e18add693a8f</t>
  </si>
  <si>
    <t>/funding-round/56a7d927a314e4c74e48ca9e70adde2e</t>
  </si>
  <si>
    <t>/funding-round/71c6259ca5a43f276380465f185eb35d</t>
  </si>
  <si>
    <t>/funding-round/a2a00196fe5a72ea2c2d5ea52f3295d9</t>
  </si>
  <si>
    <t>/funding-round/e1caf13f2629123b8d972c880eecdafc</t>
  </si>
  <si>
    <t>/organization/thumbs-up</t>
  </si>
  <si>
    <t>/funding-round/db1ef79336bf56d63318c2a578e00810</t>
  </si>
  <si>
    <t>/ORGANIZATION/THUMBTACK</t>
  </si>
  <si>
    <t>/funding-round/0d1d90f15a0e09cf05836d5550e0bcd9</t>
  </si>
  <si>
    <t>/organization/thumbtack</t>
  </si>
  <si>
    <t>/funding-round/4f1e3fc1debc2f74a8bcc03d9704eab1</t>
  </si>
  <si>
    <t>/funding-round/6c71482c5c886833b06374a3f6cdaf8b</t>
  </si>
  <si>
    <t>/funding-round/7d7c04962afdd2962dbdec6c2d01b2be</t>
  </si>
  <si>
    <t>/funding-round/a554d6e5c0f03fab7af49c5f09b3a120</t>
  </si>
  <si>
    <t>/funding-round/e2250c408a9b6d2c79a6d5704d03591c</t>
  </si>
  <si>
    <t>/ORGANIZATION/THUMBZZ</t>
  </si>
  <si>
    <t>/funding-round/124663c47b5526eb45d54255bf358367</t>
  </si>
  <si>
    <t>/organization/thunderbird-films</t>
  </si>
  <si>
    <t>/funding-round/f6d429dd996e3a2a4dbd9c5b5924061f</t>
  </si>
  <si>
    <t>/ORGANIZATION/THUNDERMAPS</t>
  </si>
  <si>
    <t>/funding-round/789d5f616690d703e8bdbb6f3b025140</t>
  </si>
  <si>
    <t>/organization/thundersoft-company-limited</t>
  </si>
  <si>
    <t>/funding-round/3561b3a0e6cc77d44f24900fe7eb78aa</t>
  </si>
  <si>
    <t>/ORGANIZATION/THUNDERSOFT-COMPANY-LIMITED</t>
  </si>
  <si>
    <t>/funding-round/ae199d92d6e480dd883c481db735eb15</t>
  </si>
  <si>
    <t>/organization/thuuz</t>
  </si>
  <si>
    <t>/funding-round/b56e16dcf6ac07f2e90bad5e4f91528e</t>
  </si>
  <si>
    <t>/ORGANIZATION/THUZIO</t>
  </si>
  <si>
    <t>/funding-round/2b47333a9086048fcd702f9b443a1c06</t>
  </si>
  <si>
    <t>/organization/thuzio</t>
  </si>
  <si>
    <t>/funding-round/6cbdb5d45ba3e1805e868883d682f06b</t>
  </si>
  <si>
    <t>/funding-round/77d7e1edf1b1544aac1d3a78c1436c97</t>
  </si>
  <si>
    <t>/funding-round/ab54965718192ba3e050f8ca36401986</t>
  </si>
  <si>
    <t>/ORGANIZATION/THWAPR</t>
  </si>
  <si>
    <t>/funding-round/0d8381649a2b8b404457869a9426a47a</t>
  </si>
  <si>
    <t>/organization/thwapr</t>
  </si>
  <si>
    <t>/funding-round/ecd4b5d5d85af80dc112242ea868fce7</t>
  </si>
  <si>
    <t>/ORGANIZATION/THYCOTIC-SOFTWARE</t>
  </si>
  <si>
    <t>/funding-round/44a4fa521cf733630bd74d26e03aa4d1</t>
  </si>
  <si>
    <t>/organization/thyme</t>
  </si>
  <si>
    <t>/funding-round/8a1eb39bb3a8840adb8cb5706d38ff54</t>
  </si>
  <si>
    <t>/ORGANIZATION/THYME-LABS</t>
  </si>
  <si>
    <t>/funding-round/9e82a13f771d9abbe905fbbb7c7c18ce</t>
  </si>
  <si>
    <t>/organization/thymes</t>
  </si>
  <si>
    <t>/funding-round/41e17b2d98b12b02b33c56ca8664b552</t>
  </si>
  <si>
    <t>/ORGANIZATION/THYNC</t>
  </si>
  <si>
    <t>/funding-round/438532c07c6413f05f286f0f33531177</t>
  </si>
  <si>
    <t>/organization/thync</t>
  </si>
  <si>
    <t>/funding-round/d4d52b96f205c8f2ad0addf1068fbd3a</t>
  </si>
  <si>
    <t>/ORGANIZATION/THYRITOPE-BIOSCIENCES</t>
  </si>
  <si>
    <t>/funding-round/4cc21d478806dbe94348c378c508f4db</t>
  </si>
  <si>
    <t>/organization/thyritope-biosciences</t>
  </si>
  <si>
    <t>/funding-round/6e2f30e1f963802ece7bdd340542bbdc</t>
  </si>
  <si>
    <t>/ORGANIZATION/THYSIA-INFORMATION-MANAGEMENT</t>
  </si>
  <si>
    <t>/funding-round/1ff728a35af02641ec75062cd65379a4</t>
  </si>
  <si>
    <t>/organization/tháº¿-giá»›i-di-äá»™ng</t>
  </si>
  <si>
    <t>/funding-round/a49012d798c32ae6c113b8234bdcf804</t>
  </si>
  <si>
    <t>/ORGANIZATION/TI-BI-TECHNOLOGY</t>
  </si>
  <si>
    <t>/funding-round/e993e630980174aedaae72e9285ab15d</t>
  </si>
  <si>
    <t>/organization/tia-technology-as</t>
  </si>
  <si>
    <t>/funding-round/8ff365e7d194a996c389cc8acb9c36a6</t>
  </si>
  <si>
    <t>/ORGANIZATION/TIAMET-TECHNOLOGIES</t>
  </si>
  <si>
    <t>/funding-round/3a713b82b91d9aef1d803f2be8dde26b</t>
  </si>
  <si>
    <t>/organization/tiange</t>
  </si>
  <si>
    <t>/funding-round/6ca761981c8b95e7231a3c83795cfd54</t>
  </si>
  <si>
    <t>/ORGANIZATION/TIANJI</t>
  </si>
  <si>
    <t>/funding-round/c937ae804cb16dde635d7d08d327f091</t>
  </si>
  <si>
    <t>/organization/tianjin-bonna-agela-technologies</t>
  </si>
  <si>
    <t>/funding-round/fb97208fd41167f6a76e89450c618dbd</t>
  </si>
  <si>
    <t>/ORGANIZATION/TIANJIN-CANSINO-BIOTECHNOLOGY-INC</t>
  </si>
  <si>
    <t>/funding-round/3b968679fbd563ec0617140768ae97f1</t>
  </si>
  <si>
    <t>/organization/tianjin-greenbio-materials</t>
  </si>
  <si>
    <t>/funding-round/1a21a74c7446acd9014ec8a6f10184da</t>
  </si>
  <si>
    <t>/ORGANIZATION/TIANJIN-GREENBIO-MATERIALS</t>
  </si>
  <si>
    <t>/funding-round/f13fd826706222d98070c187d7a0b15b</t>
  </si>
  <si>
    <t>/organization/tianjin-hylt-aviation-science-technology-co-ltd</t>
  </si>
  <si>
    <t>/funding-round/577c4c114f9724108490c905df353c89</t>
  </si>
  <si>
    <t>/ORGANIZATION/TIANJIN-SHENZHOU-SHANGLONG-TECHNOLOGY</t>
  </si>
  <si>
    <t>/funding-round/8a3cf338fcc5830a6581365f2e146ca6</t>
  </si>
  <si>
    <t>/organization/tianjin-shenzhou-shanglong-technology</t>
  </si>
  <si>
    <t>/funding-round/f265a8876cc521fe494962678926b2b8</t>
  </si>
  <si>
    <t>/ORGANIZATION/TIANKE-INFORMATION-TECHNOLOGY</t>
  </si>
  <si>
    <t>/funding-round/46c6428c3a3ed74b2cbae593f1122264</t>
  </si>
  <si>
    <t>/organization/tianmeng-network-technology</t>
  </si>
  <si>
    <t>/funding-round/4eca663b69f1e875213c830ae3804946</t>
  </si>
  <si>
    <t>/ORGANIZATION/TIANMENG-NETWORK-TECHNOLOGY</t>
  </si>
  <si>
    <t>/funding-round/acb86b39f3c5e38d833608bfb42717b9</t>
  </si>
  <si>
    <t>/organization/tianpin-com</t>
  </si>
  <si>
    <t>/funding-round/4133010d63e47173f3556989028d8e2d</t>
  </si>
  <si>
    <t>/ORGANIZATION/TIANPIN-COM</t>
  </si>
  <si>
    <t>/funding-round/79591dfe9733a56a7f5a7da8ff4e8259</t>
  </si>
  <si>
    <t>/organization/tiansheng</t>
  </si>
  <si>
    <t>/funding-round/ea889227b3a1cb1c3885c5aa5f909a8b</t>
  </si>
  <si>
    <t>/ORGANIZATION/TIANTIAN-COM</t>
  </si>
  <si>
    <t>/funding-round/c016f151257a95b0252a4dead3c86b34</t>
  </si>
  <si>
    <t>/organization/tiantian-yongche</t>
  </si>
  <si>
    <t>/funding-round/2be353ca395a0ab94f419d91e7b23517</t>
  </si>
  <si>
    <t>/ORGANIZATION/TIANTIAN-YONGCHE</t>
  </si>
  <si>
    <t>/funding-round/5a9fac45b38a5992cfe2c5758e04cb8b</t>
  </si>
  <si>
    <t>/funding-round/ea43ca5c8033c66c21301f3d3f60d7e4</t>
  </si>
  <si>
    <t>/ORGANIZATION/TIANZHOU-COMMUNICATION</t>
  </si>
  <si>
    <t>/funding-round/13ba269d31448fb966d42a968568969a</t>
  </si>
  <si>
    <t>/organization/tianzhou-communication</t>
  </si>
  <si>
    <t>/funding-round/a04c6a673e4aea24d605cfac13ffd32d</t>
  </si>
  <si>
    <t>/ORGANIZATION/TIARIS</t>
  </si>
  <si>
    <t>/funding-round/d38605177a736bbd887dd8f6aa7dfa5e</t>
  </si>
  <si>
    <t>/organization/tiassisto24</t>
  </si>
  <si>
    <t>/funding-round/8b3edb371dbff72838046d7b9b1530a3</t>
  </si>
  <si>
    <t>/ORGANIZATION/TIAXA</t>
  </si>
  <si>
    <t>/funding-round/4700845d55293c42a7600c08bad120d1</t>
  </si>
  <si>
    <t>/organization/tiba-group</t>
  </si>
  <si>
    <t>/funding-round/c78c713efcb2e5d4e72deca44b7847ed</t>
  </si>
  <si>
    <t>/ORGANIZATION/TIBCO-SOFTWARE-INC</t>
  </si>
  <si>
    <t>/funding-round/fed276cb7d6af09aff2d1d5f42814804</t>
  </si>
  <si>
    <t>/organization/tibdit</t>
  </si>
  <si>
    <t>/funding-round/196c40da54190bcd9280e98ef5d1385a</t>
  </si>
  <si>
    <t>/ORGANIZATION/TIBDIT</t>
  </si>
  <si>
    <t>/funding-round/1a1915ce5f4bbde91e5afce107a01c77</t>
  </si>
  <si>
    <t>/organization/tiberium</t>
  </si>
  <si>
    <t>/funding-round/0c8667fb54764566290a2f62df47c368</t>
  </si>
  <si>
    <t>/ORGANIZATION/TIBERSOFT</t>
  </si>
  <si>
    <t>/funding-round/b93d5c71f1d4ccf42f4616c8a1ad5373</t>
  </si>
  <si>
    <t>/organization/tibion-bionic-technologies</t>
  </si>
  <si>
    <t>/funding-round/28ff0717911db94cd5440085d162258f</t>
  </si>
  <si>
    <t>/ORGANIZATION/TIBION-BIONIC-TECHNOLOGIES</t>
  </si>
  <si>
    <t>/funding-round/463c4b56d7a274713bd41b00091cde42</t>
  </si>
  <si>
    <t>/funding-round/78e63377ade4c8d525173d00077cf322</t>
  </si>
  <si>
    <t>/funding-round/c01b1c277f4200aa8f038c2459bdad28</t>
  </si>
  <si>
    <t>/organization/tic</t>
  </si>
  <si>
    <t>/funding-round/fe2276db7697951fa69b4aef95024d0f</t>
  </si>
  <si>
    <t>/ORGANIZATION/TICCET</t>
  </si>
  <si>
    <t>/funding-round/5d8673e60385cd88fea2207ca309d757</t>
  </si>
  <si>
    <t>/organization/ticckle</t>
  </si>
  <si>
    <t>/funding-round/c47046b0909d6adc03b989fa187ab7da</t>
  </si>
  <si>
    <t>/ORGANIZATION/TICHING</t>
  </si>
  <si>
    <t>/funding-round/7322da006b6aef619721e53da29016a1</t>
  </si>
  <si>
    <t>/organization/tiching</t>
  </si>
  <si>
    <t>/funding-round/7d459313ac3b9023fd130a18dee790b6</t>
  </si>
  <si>
    <t>/funding-round/aa6acaff02984cf861306c93444ec912</t>
  </si>
  <si>
    <t>/organization/ticies</t>
  </si>
  <si>
    <t>/funding-round/5c8aa7cc381fc93c5b28e2fbaf166db5</t>
  </si>
  <si>
    <t>/ORGANIZATION/TICKADE</t>
  </si>
  <si>
    <t>/funding-round/a8a8827ded3404166e028c6d2edda72f</t>
  </si>
  <si>
    <t>/organization/ticket-blue</t>
  </si>
  <si>
    <t>/funding-round/ea73f5bce23f86773eea54d323c535e5</t>
  </si>
  <si>
    <t>/ORGANIZATION/TICKET-CAKE</t>
  </si>
  <si>
    <t>/funding-round/5c55e69f5c88d14147863df3e418c874</t>
  </si>
  <si>
    <t>/organization/ticket-cloud</t>
  </si>
  <si>
    <t>/funding-round/40d54771c189a7e24727f2174a16c777</t>
  </si>
  <si>
    <t>/ORGANIZATION/TICKET-CLOUD</t>
  </si>
  <si>
    <t>/funding-round/4847a20d90a5c8d9bcf05b2e19ae9355</t>
  </si>
  <si>
    <t>/funding-round/f6840b8873d8e3f21ce2fcd80e876d1f</t>
  </si>
  <si>
    <t>/ORGANIZATION/TICKET-EVOLUTION</t>
  </si>
  <si>
    <t>/funding-round/ecd83496e9cd47ca4297fdc6c9597641</t>
  </si>
  <si>
    <t>/organization/ticket-evolution</t>
  </si>
  <si>
    <t>/funding-round/f41927e67d6dca6f634a6f7e03bc1b21</t>
  </si>
  <si>
    <t>/ORGANIZATION/TICKET-HOY</t>
  </si>
  <si>
    <t>/funding-round/189d1a9920fbcc3560ffab547e651c0a</t>
  </si>
  <si>
    <t>/organization/ticket-hoy</t>
  </si>
  <si>
    <t>/funding-round/1f3dbc5a774851a8d9260f6e3b424924</t>
  </si>
  <si>
    <t>/ORGANIZATION/TICKET-MONSTER-KOREA</t>
  </si>
  <si>
    <t>/funding-round/63b81981d7c391a6b43f5cf92323ec4b</t>
  </si>
  <si>
    <t>/organization/ticket-monster-korea</t>
  </si>
  <si>
    <t>/funding-round/730f86c171a37a540faa8dc130bd0f4d</t>
  </si>
  <si>
    <t>/ORGANIZATION/TICKET-SURF-INTERNATIONAL</t>
  </si>
  <si>
    <t>/funding-round/a1f2167dced05c4345afee4e1df436ca</t>
  </si>
  <si>
    <t>/organization/ticket-text</t>
  </si>
  <si>
    <t>/funding-round/b6354ab8a4a57abcb782e4518baa1495</t>
  </si>
  <si>
    <t>/ORGANIZATION/TICKET-TEXT</t>
  </si>
  <si>
    <t>/funding-round/fde93048875897f4e3299ec9de147d61</t>
  </si>
  <si>
    <t>/organization/ticketbase</t>
  </si>
  <si>
    <t>/funding-round/edec5e6c126bceb02c49ed879312d76c</t>
  </si>
  <si>
    <t>/ORGANIZATION/TICKETBIS</t>
  </si>
  <si>
    <t>/funding-round/2b03ac8164d5032680d97392b50f4642</t>
  </si>
  <si>
    <t>/organization/ticketbis</t>
  </si>
  <si>
    <t>/funding-round/4ba765fbc86a13c1a6ba48e5f1325aa3</t>
  </si>
  <si>
    <t>/funding-round/5392a8ca76e0c4ed0dbccc8cc8dab0ac</t>
  </si>
  <si>
    <t>/funding-round/8407ae361d260bf1c505494be47bdd0f</t>
  </si>
  <si>
    <t>/funding-round/90293573ffeb97667cd2c131baebed79</t>
  </si>
  <si>
    <t>/funding-round/ae89681841213d366f4745b43ea978dd</t>
  </si>
  <si>
    <t>/funding-round/c7908fdb44163cda1e97af8228c9640e</t>
  </si>
  <si>
    <t>/funding-round/e222159f189597a095b7c1a299893ed7</t>
  </si>
  <si>
    <t>/funding-round/f9697cb03debf2ce55416d35ddf1f5a0</t>
  </si>
  <si>
    <t>/organization/ticketbiscuit</t>
  </si>
  <si>
    <t>/funding-round/030c4b7cea25ac234b2b92d0a5cc00ae</t>
  </si>
  <si>
    <t>/ORGANIZATION/TICKETBOX</t>
  </si>
  <si>
    <t>/funding-round/160b12a0912a2dd232dd6d3c1f727c96</t>
  </si>
  <si>
    <t>/organization/ticketbox</t>
  </si>
  <si>
    <t>/funding-round/57d00a783e735b797dd61a8665e17107</t>
  </si>
  <si>
    <t>/ORGANIZATION/TICKETBUD</t>
  </si>
  <si>
    <t>/funding-round/032cde02133c732b239e91574ffee11d</t>
  </si>
  <si>
    <t>/organization/ticketea</t>
  </si>
  <si>
    <t>/funding-round/54d820462084fce81a395cc9e543803a</t>
  </si>
  <si>
    <t>/ORGANIZATION/TICKETEA</t>
  </si>
  <si>
    <t>/funding-round/9501f9eec097dd32a1ad7122058a0ca1</t>
  </si>
  <si>
    <t>/funding-round/e329d1507ad38800ee8376aad017f712</t>
  </si>
  <si>
    <t>/ORGANIZATION/TICKETFIRE</t>
  </si>
  <si>
    <t>/funding-round/4d6736a1201c918eaf17efbcb7a7f09c</t>
  </si>
  <si>
    <t>/organization/ticketfire</t>
  </si>
  <si>
    <t>/funding-round/6528838309c19b0c4ce8d1c215f20286</t>
  </si>
  <si>
    <t>/ORGANIZATION/TICKETFLY</t>
  </si>
  <si>
    <t>/funding-round/079cb6e2a4de63329a4b2964537245ba</t>
  </si>
  <si>
    <t>/organization/ticketfly</t>
  </si>
  <si>
    <t>/funding-round/a6cd6ab70a5429d87dabe3a904f8242c</t>
  </si>
  <si>
    <t>/funding-round/ade9630ce5b3374e65dab854533a3815</t>
  </si>
  <si>
    <t>/funding-round/bb3e6dc4ec682e803d902657b54b7649</t>
  </si>
  <si>
    <t>/funding-round/d43f63e3fa5d967b7efd3d43c0ab2113</t>
  </si>
  <si>
    <t>/funding-round/fc6f2349efba62b544b96de2b8cb267b</t>
  </si>
  <si>
    <t>/ORGANIZATION/TICKETFOREVENT</t>
  </si>
  <si>
    <t>/funding-round/84ac21fd208c2417c2d95b09e4e6da07</t>
  </si>
  <si>
    <t>/organization/ticketgoose</t>
  </si>
  <si>
    <t>/funding-round/62f7281648415dea07e35e473b35a439</t>
  </si>
  <si>
    <t>/ORGANIZATION/TICKETGOOSE</t>
  </si>
  <si>
    <t>/funding-round/d1be627d99fe207142041b1bc4966f40</t>
  </si>
  <si>
    <t>/funding-round/f665c3e565e4f9c983e34a791ef0ee89</t>
  </si>
  <si>
    <t>/ORGANIZATION/TICKETLABS</t>
  </si>
  <si>
    <t>/funding-round/32fed5ff674faf2f40609e5fd1699f16</t>
  </si>
  <si>
    <t>/organization/ticketlabs</t>
  </si>
  <si>
    <t>/funding-round/94d20e83fb287849dfce1a9b998964b4</t>
  </si>
  <si>
    <t>/ORGANIZATION/TICKETLAND</t>
  </si>
  <si>
    <t>/funding-round/071d5d85feb24b90a53c8116c4cd8e94</t>
  </si>
  <si>
    <t>/organization/ticketleap</t>
  </si>
  <si>
    <t>/funding-round/8592401ebf1152c795da3129c4ea191a</t>
  </si>
  <si>
    <t>/ORGANIZATION/TICKETLEAP</t>
  </si>
  <si>
    <t>/funding-round/8c6ed71ed73aef9dcfd53605bbc63546</t>
  </si>
  <si>
    <t>/funding-round/9058183c5f5b02b0c52fa1c8099995ef</t>
  </si>
  <si>
    <t>/funding-round/aa1ffe350bd4a1b09bb27814b9653804</t>
  </si>
  <si>
    <t>/funding-round/c4f2ddc38b8e1878716b40fdae7cb6d5</t>
  </si>
  <si>
    <t>/funding-round/c9c9d06bcc1628820dfa9536a3a4780e</t>
  </si>
  <si>
    <t>/funding-round/cdb192367f9cc4b3212d54003058e895</t>
  </si>
  <si>
    <t>/funding-round/d2ad36662122b781eb4a93a97b46854b</t>
  </si>
  <si>
    <t>/funding-round/e86c57497328929c19753d350ca68919</t>
  </si>
  <si>
    <t>/ORGANIZATION/TICKETMASTER</t>
  </si>
  <si>
    <t>/funding-round/32a2c152af7688f10045d5aeaf4e9e9b</t>
  </si>
  <si>
    <t>/organization/ticketscript</t>
  </si>
  <si>
    <t>/funding-round/76c31087284d35f89c9d3c7d33a673b6</t>
  </si>
  <si>
    <t>/ORGANIZATION/TICKETSNOW</t>
  </si>
  <si>
    <t>/funding-round/d4984e83fb63cc39dc524429f4ff42bb</t>
  </si>
  <si>
    <t>/organization/ticketstreet-inc</t>
  </si>
  <si>
    <t>/funding-round/280a310d5c585b26c16f739236ae7317</t>
  </si>
  <si>
    <t>/ORGANIZATION/TICKETSTREET-INC</t>
  </si>
  <si>
    <t>/funding-round/643e14bc99d3c057b669d8f00c557fc5</t>
  </si>
  <si>
    <t>/funding-round/98363ea916590c62b07bf80c3af91564</t>
  </si>
  <si>
    <t>/ORGANIZATION/TICKETSTUMBLER</t>
  </si>
  <si>
    <t>/funding-round/283fa306cc66abeaef9d36111ec1b54e</t>
  </si>
  <si>
    <t>/organization/tickey</t>
  </si>
  <si>
    <t>/funding-round/83827ca2796f4778bf21c12bb275f2ce</t>
  </si>
  <si>
    <t>/ORGANIZATION/TICKEY</t>
  </si>
  <si>
    <t>/funding-round/978d2c755801b0ca9fd030c1e0cdea8b</t>
  </si>
  <si>
    <t>/organization/tickled-media-pte-ltd</t>
  </si>
  <si>
    <t>/funding-round/6c4043f919221e74462455bd669cfce9</t>
  </si>
  <si>
    <t>/ORGANIZATION/TICKPICK</t>
  </si>
  <si>
    <t>/funding-round/bfe86d5bc465dd6c621f704590ee3f8e</t>
  </si>
  <si>
    <t>/organization/tickr</t>
  </si>
  <si>
    <t>/funding-round/10610b0acb79a5e72eda594cdcfcd88d</t>
  </si>
  <si>
    <t>/ORGANIZATION/TICKR</t>
  </si>
  <si>
    <t>/funding-round/8c31aace2bf17cb7fcccc0ced589aae6</t>
  </si>
  <si>
    <t>/funding-round/a72ca2a017db5e516dca1abe41de57b1</t>
  </si>
  <si>
    <t>/funding-round/d41aa04828e1cc9ef46e64c40c278c62</t>
  </si>
  <si>
    <t>/organization/tickticktickets</t>
  </si>
  <si>
    <t>/funding-round/306605e410991ac2c2547b13949672e7</t>
  </si>
  <si>
    <t>/ORGANIZATION/TICKTICKTICKETS</t>
  </si>
  <si>
    <t>/funding-round/675d9d8915d1217d4ee80af1a43143b7</t>
  </si>
  <si>
    <t>/funding-round/c665417939d3eed989b8d3a85ce48a16</t>
  </si>
  <si>
    <t>/ORGANIZATION/TICKX</t>
  </si>
  <si>
    <t>/funding-round/fb6c4c8208664aa2739a02b3a6890a5f</t>
  </si>
  <si>
    <t>/organization/tico-network-llp</t>
  </si>
  <si>
    <t>/funding-round/4aafdcd960f43ad5985472e41e8bfd53</t>
  </si>
  <si>
    <t>/ORGANIZATION/TICO-NETWORK-LLP</t>
  </si>
  <si>
    <t>/funding-round/f508a7fa3558dacd7206437cd0e60ce1</t>
  </si>
  <si>
    <t>/organization/tictacti</t>
  </si>
  <si>
    <t>/funding-round/ba5e2d235bd6e7d6a3e675c3107c7311</t>
  </si>
  <si>
    <t>/ORGANIZATION/TICTAIL</t>
  </si>
  <si>
    <t>/funding-round/0d7191ae477a181328c2eaf8182fc0d0</t>
  </si>
  <si>
    <t>/organization/tictail</t>
  </si>
  <si>
    <t>/funding-round/13a0419e2afd6a6aef2629759bf5109b</t>
  </si>
  <si>
    <t>/funding-round/31a16c3ff7193b5926ab7c9b7e10eb83</t>
  </si>
  <si>
    <t>/funding-round/8d44cbfd38a61dbdc4720270d088d357</t>
  </si>
  <si>
    <t>/funding-round/f57fb80ae9a2742720fe5e9b7836c957</t>
  </si>
  <si>
    <t>/organization/tidal</t>
  </si>
  <si>
    <t>/funding-round/027bb2358c260d9168ede15d2d440d17</t>
  </si>
  <si>
    <t>/ORGANIZATION/TIDAL</t>
  </si>
  <si>
    <t>/funding-round/a536831aadce4eafca4bd53d03b88779</t>
  </si>
  <si>
    <t>/organization/tidal-petroleum</t>
  </si>
  <si>
    <t>/funding-round/76b3d5fbde24c232854acb6f064c5b87</t>
  </si>
  <si>
    <t>/ORGANIZATION/TIDAL-WAVE-TECHNOLOGY</t>
  </si>
  <si>
    <t>/funding-round/20c7b8f38b6ed7f489e83fdb65643109</t>
  </si>
  <si>
    <t>/organization/tidal-wave-technology</t>
  </si>
  <si>
    <t>/funding-round/84e65f8035c431af9a27c4e1c0cf7afa</t>
  </si>
  <si>
    <t>/funding-round/a18db2e5452406cf524a01ede267e6be</t>
  </si>
  <si>
    <t>/funding-round/f61ee2bdd70d0ccb07bf2c2307c61a34</t>
  </si>
  <si>
    <t>/ORGANIZATION/TIDALSCALE</t>
  </si>
  <si>
    <t>/funding-round/0f068633cc0d191c1eeb1f003c1c82e4</t>
  </si>
  <si>
    <t>/organization/tidalscale</t>
  </si>
  <si>
    <t>/funding-round/ef5bcc7a1c054cfcccdc0d7900af649e</t>
  </si>
  <si>
    <t>/funding-round/f29316974df9e6468f5a53b3cda985ba</t>
  </si>
  <si>
    <t>/organization/tidalwave-trader</t>
  </si>
  <si>
    <t>/funding-round/b93e4a4840d763e6f7f47b729b51a6a0</t>
  </si>
  <si>
    <t>/ORGANIZATION/TIDBITDOTCO</t>
  </si>
  <si>
    <t>/funding-round/5c5e7a0744b076b14a9091a9b0c6491d</t>
  </si>
  <si>
    <t>/organization/tideland-signal-corporation</t>
  </si>
  <si>
    <t>/funding-round/7f84af1630b6a6ea6c4f1c96e312c8ac</t>
  </si>
  <si>
    <t>/ORGANIZATION/TIDEMARK</t>
  </si>
  <si>
    <t>/funding-round/1a289746cb6a4e48428fbfe03c1745f4</t>
  </si>
  <si>
    <t>/organization/tidemark</t>
  </si>
  <si>
    <t>/funding-round/557145392e53273d4f75e06f85aa9d8d</t>
  </si>
  <si>
    <t>/funding-round/5f27f3f9bd5906779aed86b96f31dfc3</t>
  </si>
  <si>
    <t>/funding-round/70ad3b87023726a0928f32819af7ddbc</t>
  </si>
  <si>
    <t>/funding-round/906150aa2b7faa891e8b1c0cfe15ffc0</t>
  </si>
  <si>
    <t>/funding-round/aa7cffda4403c252c1b4ce448197ba1e</t>
  </si>
  <si>
    <t>/funding-round/d2354fbf5d80f864aa414a92c43104aa</t>
  </si>
  <si>
    <t>/funding-round/ebaf46a2c981dc2b4a3a99e3b0c62dbf</t>
  </si>
  <si>
    <t>/ORGANIZATION/TIDEPOOL</t>
  </si>
  <si>
    <t>/funding-round/14c9457dfde0b1e98ec1620718534da9</t>
  </si>
  <si>
    <t>/organization/tideway</t>
  </si>
  <si>
    <t>/funding-round/27e8edc2065a95d6f717e6f4506eacb6</t>
  </si>
  <si>
    <t>/ORGANIZATION/TIDEWAY</t>
  </si>
  <si>
    <t>/funding-round/841d7b63bc43962896783f44142fafb5</t>
  </si>
  <si>
    <t>/funding-round/bbbda8e5707f66628a2d8a8917447f1c</t>
  </si>
  <si>
    <t>/ORGANIZATION/TIDEWAY-SYSTEMS-LTD</t>
  </si>
  <si>
    <t>/funding-round/db6c688dbec8cac9764cd1c328082ae9</t>
  </si>
  <si>
    <t>/organization/tidy-2</t>
  </si>
  <si>
    <t>/funding-round/ee8448bd9c8671ffbdec98547428cfbd</t>
  </si>
  <si>
    <t>/ORGANIZATION/TIDY-BOOKS</t>
  </si>
  <si>
    <t>/funding-round/44d789f00ed11bb1b22f4c2755699af0</t>
  </si>
  <si>
    <t>/organization/tidy-me</t>
  </si>
  <si>
    <t>/funding-round/a33840694d7117daeba2d66d264e0e5f</t>
  </si>
  <si>
    <t>/ORGANIZATION/TIDYCLUB</t>
  </si>
  <si>
    <t>/funding-round/a690a28c798a1fa98f8285d56e443256</t>
  </si>
  <si>
    <t>/organization/tie-society</t>
  </si>
  <si>
    <t>/funding-round/a3b179edd837dea65c19fd455b5ddd67</t>
  </si>
  <si>
    <t>/ORGANIZATION/TIEMPO</t>
  </si>
  <si>
    <t>/funding-round/157a8183d4c0203d7ac78cdcb071df73</t>
  </si>
  <si>
    <t>/organization/tiempo</t>
  </si>
  <si>
    <t>/funding-round/c3ff7e69e5aac2925de0f0d1513806fe</t>
  </si>
  <si>
    <t>/funding-round/d8779c8356c7e0649b89e9f6dc9c494b</t>
  </si>
  <si>
    <t>/organization/tiempo-development</t>
  </si>
  <si>
    <t>/funding-round/30422598d4eb4fd7f55ad0f50d34de7e</t>
  </si>
  <si>
    <t>/ORGANIZATION/TIEMPO-DEVELOPMENT</t>
  </si>
  <si>
    <t>/funding-round/5d502e6f8ecd019dd6ffa58b79de34d2</t>
  </si>
  <si>
    <t>/organization/tiempo-listo</t>
  </si>
  <si>
    <t>/funding-round/85110d50f6833f8344ed969ca9be4c9d</t>
  </si>
  <si>
    <t>/ORGANIZATION/TIEMPY</t>
  </si>
  <si>
    <t>/funding-round/5f0bb64e713f06b83172c8a62bae4fd3</t>
  </si>
  <si>
    <t>/organization/tiempy</t>
  </si>
  <si>
    <t>/funding-round/d772b0e249d6282c5a43d6ca2b09abe2</t>
  </si>
  <si>
    <t>/funding-round/ff5fb3ef85cb4a23b34bcf0ed501d45d</t>
  </si>
  <si>
    <t>/organization/tienda-nube</t>
  </si>
  <si>
    <t>/funding-round/701ec4adcc598573ab664b1d93ab72bc</t>
  </si>
  <si>
    <t>/ORGANIZATION/TIENDA-NUBE</t>
  </si>
  <si>
    <t>/funding-round/770f2236b4095b51f06b249085a65062</t>
  </si>
  <si>
    <t>/funding-round/a6bfd9463246747cbf4c71db69eb90cc</t>
  </si>
  <si>
    <t>/funding-round/f6a9514c5e12d8cf7a596c06b91ebbbe</t>
  </si>
  <si>
    <t>/organization/tiendeo</t>
  </si>
  <si>
    <t>/funding-round/4b0ec4c73a2f41b345360d685dd90abc</t>
  </si>
  <si>
    <t>/ORGANIZATION/TIENDEO</t>
  </si>
  <si>
    <t>/funding-round/7a17150c3f14d66358956ac66fe2ea80</t>
  </si>
  <si>
    <t>/funding-round/a3d8176cb83c9e24dc57f61132810335</t>
  </si>
  <si>
    <t>/ORGANIZATION/TIER-1-PERFORMANCE</t>
  </si>
  <si>
    <t>/funding-round/ebbfdfc370abca84133d3d3ae145850a</t>
  </si>
  <si>
    <t>/organization/tier-3-2</t>
  </si>
  <si>
    <t>/funding-round/698add799d1738ec9cfe661ec1ad22b9</t>
  </si>
  <si>
    <t>/ORGANIZATION/TIER-3-2</t>
  </si>
  <si>
    <t>/funding-round/d807a86003da6ea53b93d640b42aa0a4</t>
  </si>
  <si>
    <t>/organization/tierpm</t>
  </si>
  <si>
    <t>/funding-round/56c073ca08f27169d2a861c1492a1b8f</t>
  </si>
  <si>
    <t>/ORGANIZATION/TIFEN-COM</t>
  </si>
  <si>
    <t>/funding-round/d34882ef6206ea0ccae03eeda7a7776f</t>
  </si>
  <si>
    <t>/organization/tiffs-treats-holdings</t>
  </si>
  <si>
    <t>/funding-round/b1aef54b1be7ed804370177f63cdd6f2</t>
  </si>
  <si>
    <t>/ORGANIZATION/TIFFS-TREATS-HOLDINGS</t>
  </si>
  <si>
    <t>/funding-round/c6764ae998edde656121d764310292d8</t>
  </si>
  <si>
    <t>/funding-round/e7258e921d5ed05c8b623e89d6d45302</t>
  </si>
  <si>
    <t>/ORGANIZATION/TIGENIX</t>
  </si>
  <si>
    <t>/funding-round/58bb88d2b2ed656df0584aa592ed7fd9</t>
  </si>
  <si>
    <t>/organization/tigenix</t>
  </si>
  <si>
    <t>/funding-round/62179d76ecee493e1958f77ee90941ad</t>
  </si>
  <si>
    <t>/funding-round/8691e6fc9d508a8689f1dd1f149c4fa9</t>
  </si>
  <si>
    <t>/funding-round/9f9ab170e30db40403a70ef733776fbb</t>
  </si>
  <si>
    <t>/funding-round/da65a295f86f86cc624d58761012b2de</t>
  </si>
  <si>
    <t>/funding-round/f4062e1c5ebcad791448df79d6375bac</t>
  </si>
  <si>
    <t>/ORGANIZATION/TIGER-BROKERS</t>
  </si>
  <si>
    <t>/funding-round/937ffe005953439888543e2ac1692f6f</t>
  </si>
  <si>
    <t>/organization/tiger-eye-sensor-inc-</t>
  </si>
  <si>
    <t>/funding-round/23d87f95c9a557ca999331633a2d6de7</t>
  </si>
  <si>
    <t>/ORGANIZATION/TIGER-GLOBAL-DATA</t>
  </si>
  <si>
    <t>/funding-round/3e6f9094cef27699e51c8afccb55901b</t>
  </si>
  <si>
    <t>/organization/tiger-logistics</t>
  </si>
  <si>
    <t>/funding-round/1564643bb8009033fbfc28ff24e19b1c</t>
  </si>
  <si>
    <t>/ORGANIZATION/TIGER-PISTOL</t>
  </si>
  <si>
    <t>/funding-round/4486b5486a7dcba07f75f1af36f0e838</t>
  </si>
  <si>
    <t>/organization/tiger-pistol</t>
  </si>
  <si>
    <t>/funding-round/6211a2afb2413646912d13d7a60c0a9a</t>
  </si>
  <si>
    <t>/funding-round/c50e57d33175ab08b8f841a232b48cae</t>
  </si>
  <si>
    <t>/organization/tigerlily</t>
  </si>
  <si>
    <t>/funding-round/42f500f66bc15058925f9e5388a5f049</t>
  </si>
  <si>
    <t>/ORGANIZATION/TIGERSPIKE</t>
  </si>
  <si>
    <t>/funding-round/2c70e8767a125bb73f4c11b6c606f199</t>
  </si>
  <si>
    <t>/organization/tigerstripe</t>
  </si>
  <si>
    <t>/funding-round/4809502fb849b61eeeef3ed35b6552ee</t>
  </si>
  <si>
    <t>/ORGANIZATION/TIGERTEXT</t>
  </si>
  <si>
    <t>/funding-round/a04fa801040b648ae526f6bcb873e3e8</t>
  </si>
  <si>
    <t>/organization/tigertext</t>
  </si>
  <si>
    <t>/funding-round/afd68bbcba7bfb092dc0944adbd2ada3</t>
  </si>
  <si>
    <t>/funding-round/d2cb8b7e5f6e97fbb0c7b2c7b38b3f56</t>
  </si>
  <si>
    <t>/funding-round/f0d1c20fb3ca9390274166892624d981</t>
  </si>
  <si>
    <t>/ORGANIZATION/TIGERTRADE</t>
  </si>
  <si>
    <t>/funding-round/197727db440252b82c891135be7d0235</t>
  </si>
  <si>
    <t>/organization/tiggly</t>
  </si>
  <si>
    <t>/funding-round/63308c316539ff3f878b77d72242ead1</t>
  </si>
  <si>
    <t>/ORGANIZATION/TIGGLY</t>
  </si>
  <si>
    <t>/funding-round/9952250d9de76e009357db7a3d748dc7</t>
  </si>
  <si>
    <t>/funding-round/ae04b883f405ca4b9e9a881e7c5ef877</t>
  </si>
  <si>
    <t>/funding-round/dbcb31d3f772e5e8ba82698401ccabd9</t>
  </si>
  <si>
    <t>/organization/tightknit-llc</t>
  </si>
  <si>
    <t>/funding-round/2ece483e81de5737eaad8ef7c93af861</t>
  </si>
  <si>
    <t>/ORGANIZATION/TIGO</t>
  </si>
  <si>
    <t>/funding-round/618d50b2adfd60f248d77d6597498f47</t>
  </si>
  <si>
    <t>/organization/tigo-energy</t>
  </si>
  <si>
    <t>/funding-round/0cf90cc0ef26c943e8270f0a420ac34a</t>
  </si>
  <si>
    <t>/ORGANIZATION/TIGO-ENERGY</t>
  </si>
  <si>
    <t>/funding-round/0e9c1776057b5264f660ddad4875278d</t>
  </si>
  <si>
    <t>/funding-round/1e011ad33c00b681a9276e2eb53e2b15</t>
  </si>
  <si>
    <t>/funding-round/37c739059f3ec5830a6c8d37d5f74fec</t>
  </si>
  <si>
    <t>/funding-round/38cd8f465f56ac6224d0f128081eafde</t>
  </si>
  <si>
    <t>/funding-round/39cdbade5023c3bc611b44fc3469611d</t>
  </si>
  <si>
    <t>/funding-round/429c55b90a94d7daa280d31fbe4da320</t>
  </si>
  <si>
    <t>/funding-round/4ac73bd95cd93f0aa5f764a10d34eedf</t>
  </si>
  <si>
    <t>/funding-round/6a1be53876714a8a55cab30b4c2457af</t>
  </si>
  <si>
    <t>/funding-round/74b9aab1af6ffa73171c2784a785b800</t>
  </si>
  <si>
    <t>/funding-round/81ec4fa8f5f62fe2ac9ea91b5c71ac00</t>
  </si>
  <si>
    <t>/funding-round/8b2ae0cf7a01f0ebef04a233049446a2</t>
  </si>
  <si>
    <t>/funding-round/8fc73bed0f689e94d48dd59be25f21ea</t>
  </si>
  <si>
    <t>/funding-round/c89f46543f39d6ec892e135f16028516</t>
  </si>
  <si>
    <t>/funding-round/d03fa4dc12f0e69fab527023474a5eaf</t>
  </si>
  <si>
    <t>/funding-round/d698b81e8a491c51792b2fcdd9bab585</t>
  </si>
  <si>
    <t>/funding-round/df708c3a161450b7d6f6694facba541f</t>
  </si>
  <si>
    <t>/ORGANIZATION/TIGRIS-PHARMACEUTICALS</t>
  </si>
  <si>
    <t>/funding-round/01ddbb40284b7542d5e160671e058ad4</t>
  </si>
  <si>
    <t>/organization/tigris-pharmaceuticals</t>
  </si>
  <si>
    <t>/funding-round/99331e0f70ff341ab97a3b51f4d87981</t>
  </si>
  <si>
    <t>/ORGANIZATION/TIINKK</t>
  </si>
  <si>
    <t>/funding-round/5f435e0cb4d1a62f520657c91dfa7e34</t>
  </si>
  <si>
    <t>/organization/tiipz-com</t>
  </si>
  <si>
    <t>/funding-round/0bcf23022f9393aef46d56ce1d8cd0ff</t>
  </si>
  <si>
    <t>/ORGANIZATION/TIKI-VN</t>
  </si>
  <si>
    <t>/funding-round/f1e40984dc5f50fbe0f6a66ee6008ac5</t>
  </si>
  <si>
    <t>/organization/tiki-vn</t>
  </si>
  <si>
    <t>/funding-round/fdcaad47115efa223e42ae4696ea572e</t>
  </si>
  <si>
    <t>/ORGANIZATION/TIKK</t>
  </si>
  <si>
    <t>/funding-round/43111d26855a601335bd233f2557a919</t>
  </si>
  <si>
    <t>/organization/tikl</t>
  </si>
  <si>
    <t>/funding-round/77987dc020364349d6c5864422885d54</t>
  </si>
  <si>
    <t>/ORGANIZATION/TIKL</t>
  </si>
  <si>
    <t>/funding-round/aecd3e79afeb6a91c413968d78b39a63</t>
  </si>
  <si>
    <t>/funding-round/ce2130e86a82c747d39fdd11bf52c9c3</t>
  </si>
  <si>
    <t>/ORGANIZATION/TIKO</t>
  </si>
  <si>
    <t>/funding-round/76a3777ae8c7cc272f7a935c1a9f6a02</t>
  </si>
  <si>
    <t>/organization/tikona-digital-networks</t>
  </si>
  <si>
    <t>/funding-round/3bc3475c1ec9a499cc04f5f928c8e7b3</t>
  </si>
  <si>
    <t>/ORGANIZATION/TIKVAH-THERAPEUTICS</t>
  </si>
  <si>
    <t>/funding-round/7e3470deff6fd5d7233113977e2eebf2</t>
  </si>
  <si>
    <t>/organization/tilana-systems</t>
  </si>
  <si>
    <t>/funding-round/0bf9f734f9db0aa4580407b9b1d22855</t>
  </si>
  <si>
    <t>/ORGANIZATION/TILCK</t>
  </si>
  <si>
    <t>/funding-round/184cd1fbd5568304c58ae0bdd1a0a02f</t>
  </si>
  <si>
    <t>/organization/tile</t>
  </si>
  <si>
    <t>/funding-round/98fbe030990dea03d69894a7322a61e8</t>
  </si>
  <si>
    <t>/ORGANIZATION/TILE</t>
  </si>
  <si>
    <t>/funding-round/f431a8133afdd1f9db791f487bbf0fc7</t>
  </si>
  <si>
    <t>/organization/tile-financial</t>
  </si>
  <si>
    <t>/funding-round/fa1d186a83b8675c9b8c7b2250f10b28</t>
  </si>
  <si>
    <t>/ORGANIZATION/TILEFILE</t>
  </si>
  <si>
    <t>/funding-round/926de8eaed4e836fb01c2e7566ba21ca</t>
  </si>
  <si>
    <t>/organization/tilera</t>
  </si>
  <si>
    <t>/funding-round/06695b1f6eaf3b664be09dcc9798ade0</t>
  </si>
  <si>
    <t>/ORGANIZATION/TILERA</t>
  </si>
  <si>
    <t>/funding-round/16d64f5b9c2a1dc357d4b28f2f6cf75d</t>
  </si>
  <si>
    <t>/funding-round/62746681c8f529b512e15c7181504f48</t>
  </si>
  <si>
    <t>/funding-round/64633599aab6ed0456251ae6af5fb5c8</t>
  </si>
  <si>
    <t>/funding-round/82e722838290a0e3027b637a82244759</t>
  </si>
  <si>
    <t>/funding-round/858928482357c3f877794d523138b2dd</t>
  </si>
  <si>
    <t>/funding-round/fb2d4c72bdc43778fe8ec3b2683218d8</t>
  </si>
  <si>
    <t>/ORGANIZATION/TILKEE</t>
  </si>
  <si>
    <t>/funding-round/74001473016824ea33fb88132a2ca0e9</t>
  </si>
  <si>
    <t>/organization/till-mobile</t>
  </si>
  <si>
    <t>/funding-round/3f5eba97783afb70fdc40dc7130d5cd4</t>
  </si>
  <si>
    <t>/ORGANIZATION/TILLER</t>
  </si>
  <si>
    <t>/funding-round/fa0e050a902ae46f6c9986a379ecd568</t>
  </si>
  <si>
    <t>/organization/tiller-systems</t>
  </si>
  <si>
    <t>/funding-round/e9efb576d8522c5e25b543e8d043d905</t>
  </si>
  <si>
    <t>/ORGANIZATION/TILLTONIC</t>
  </si>
  <si>
    <t>/funding-round/fade18e12b15f45d9e7022a5bcb86b4b</t>
  </si>
  <si>
    <t>/organization/tilofy</t>
  </si>
  <si>
    <t>/funding-round/d1797fb03322f93e49ffff92300c1a8c</t>
  </si>
  <si>
    <t>/ORGANIZATION/TILOFY</t>
  </si>
  <si>
    <t>/funding-round/fba2224990118a6fc9c51ef203d9346e</t>
  </si>
  <si>
    <t>/organization/tilson</t>
  </si>
  <si>
    <t>/funding-round/628d728421eaf02840b02d433f369a17</t>
  </si>
  <si>
    <t>/ORGANIZATION/TILSON</t>
  </si>
  <si>
    <t>/funding-round/e34d54e21db4942a74b117e914048c5c</t>
  </si>
  <si>
    <t>/organization/tiltan-pharma</t>
  </si>
  <si>
    <t>/funding-round/31ddd4ef3eb1ce0df5574537ae17ce19</t>
  </si>
  <si>
    <t>/ORGANIZATION/TILTAP</t>
  </si>
  <si>
    <t>/funding-round/c997d51e93d9989a7c6be9deb790c4e7</t>
  </si>
  <si>
    <t>/organization/tilth-beauty</t>
  </si>
  <si>
    <t>/funding-round/a8d5726885d036a913f7ca43cb337dac</t>
  </si>
  <si>
    <t>/ORGANIZATION/TIM-GROUP</t>
  </si>
  <si>
    <t>/funding-round/a4d5314ce657630692b6769fa7bc36c6</t>
  </si>
  <si>
    <t>/organization/timber-ridge-fish-hatchery</t>
  </si>
  <si>
    <t>/funding-round/d37059ca7bb1562dc2d78b5f79ef2d04</t>
  </si>
  <si>
    <t>/ORGANIZATION/TIMBERFISH-TECHNOLOGIES</t>
  </si>
  <si>
    <t>/funding-round/a22a13139ea83b3c46450c7505ad3af6</t>
  </si>
  <si>
    <t>/organization/timbre</t>
  </si>
  <si>
    <t>/funding-round/58b0d1f2a8fb941091027beae720fc6a</t>
  </si>
  <si>
    <t>/ORGANIZATION/TIMBUKTU-LABS</t>
  </si>
  <si>
    <t>/funding-round/34ba82e07cdfa9af6f15bcf745253aca</t>
  </si>
  <si>
    <t>/organization/timbuktu-labs</t>
  </si>
  <si>
    <t>/funding-round/b47cf654db3b155988f773a251234d71</t>
  </si>
  <si>
    <t>/funding-round/d3387395cd7cca6ebeffa0353379c98a</t>
  </si>
  <si>
    <t>/organization/time-bomb-deals</t>
  </si>
  <si>
    <t>/funding-round/bf5ae00d1d85226d4c5c411c2ed05e67</t>
  </si>
  <si>
    <t>/ORGANIZATION/TIME-FLASH</t>
  </si>
  <si>
    <t>/funding-round/711fc56f8a7ba1d5a4e1d461b9b15188</t>
  </si>
  <si>
    <t>/organization/time-flash</t>
  </si>
  <si>
    <t>/funding-round/facdde6bd49521d5745983b218f7e865</t>
  </si>
  <si>
    <t>/ORGANIZATION/TIME-FOR-MEDICINE-LIMITED</t>
  </si>
  <si>
    <t>/funding-round/c874609190ae5e027706ecacd4aad96e</t>
  </si>
  <si>
    <t>/organization/time-for-medicine-limited</t>
  </si>
  <si>
    <t>/funding-round/f4c3e9a1214d1d430068482258ce9707</t>
  </si>
  <si>
    <t>/ORGANIZATION/TIME-PLUS-Q</t>
  </si>
  <si>
    <t>/funding-round/9a83a9f4133f2a97e7aac90923d7d1a8</t>
  </si>
  <si>
    <t>/organization/time-solutions</t>
  </si>
  <si>
    <t>/funding-round/2a9daa4d58f043ebc13c474607ebbaab</t>
  </si>
  <si>
    <t>/ORGANIZATION/TIME-SOLUTIONS</t>
  </si>
  <si>
    <t>/funding-round/d01f22c6e2b917d98e890ddbc0490572</t>
  </si>
  <si>
    <t>/funding-round/d0bb0ae786feb66b02b0cf79450ebe91</t>
  </si>
  <si>
    <t>/ORGANIZATION/TIME-TO-CATER</t>
  </si>
  <si>
    <t>/funding-round/5d301464d6cd726cb988f742150bccb3</t>
  </si>
  <si>
    <t>/organization/time-to-cater</t>
  </si>
  <si>
    <t>/funding-round/5f7d35446f7da91f691baca0243b31e8</t>
  </si>
  <si>
    <t>/funding-round/87f54c3ced89ef79721ebf858bf9369c</t>
  </si>
  <si>
    <t>/organization/time-warden</t>
  </si>
  <si>
    <t>/funding-round/b3156106594bdb6670bc70bfdaa64706</t>
  </si>
  <si>
    <t>/ORGANIZATION/TIMEBRIDGE</t>
  </si>
  <si>
    <t>/funding-round/4914852c36e8eb4faad5080a3764a281</t>
  </si>
  <si>
    <t>/organization/timebridge</t>
  </si>
  <si>
    <t>/funding-round/9c3ab886f5eb861ab6001733c6345336</t>
  </si>
  <si>
    <t>/funding-round/d5a4b407e2ceb54007acde95a5b2cea6</t>
  </si>
  <si>
    <t>/organization/timecast</t>
  </si>
  <si>
    <t>/funding-round/57bf56c1b85b45b60ba0d9921558c5d7</t>
  </si>
  <si>
    <t>/ORGANIZATION/TIMECHAT</t>
  </si>
  <si>
    <t>/funding-round/83c0e4069e2a4a4dbead867f16711bec</t>
  </si>
  <si>
    <t>/organization/timecros</t>
  </si>
  <si>
    <t>/funding-round/ed786dc756d5ee57c212d8d66d5d0f3a</t>
  </si>
  <si>
    <t>/ORGANIZATION/TIMEDATA-CORPORATION</t>
  </si>
  <si>
    <t>/funding-round/474f1704d6dc10c9f9f5c979f72a3311</t>
  </si>
  <si>
    <t>/organization/timeet</t>
  </si>
  <si>
    <t>/funding-round/da52e871ba9c645b59863c9387f682f9</t>
  </si>
  <si>
    <t>/ORGANIZATION/TIMEFREE-INNOVATIONS</t>
  </si>
  <si>
    <t>/funding-round/1b302f1460cce7da90d3c63c89547ae3</t>
  </si>
  <si>
    <t>/organization/timeful</t>
  </si>
  <si>
    <t>/funding-round/0f9c183c9f154e3dd48f7e5e5b287816</t>
  </si>
  <si>
    <t>/ORGANIZATION/TIMEGENIUS</t>
  </si>
  <si>
    <t>/funding-round/07159660061f46441c8bbb0b9890b000</t>
  </si>
  <si>
    <t>/organization/timehop</t>
  </si>
  <si>
    <t>/funding-round/3716bf3661545030f0088063f221f238</t>
  </si>
  <si>
    <t>/ORGANIZATION/TIMEHOP</t>
  </si>
  <si>
    <t>/funding-round/6015fe27c95142705957aceb2413d812</t>
  </si>
  <si>
    <t>/funding-round/89c59db5e6c1a78ea4a44d5f70af1b74</t>
  </si>
  <si>
    <t>/funding-round/d9474ed9d0838db0b9dfac357af6ca27</t>
  </si>
  <si>
    <t>/organization/timejoy</t>
  </si>
  <si>
    <t>/funding-round/b32a9f7fa41385d9e1a3c6d05747839c</t>
  </si>
  <si>
    <t>/ORGANIZATION/TIMEKIT</t>
  </si>
  <si>
    <t>/funding-round/d8a456b185b72c942f6a44d3bcdb89ef</t>
  </si>
  <si>
    <t>/organization/timelab</t>
  </si>
  <si>
    <t>/funding-round/b8fbef6f031b3a33a1e1745d91129f5d</t>
  </si>
  <si>
    <t>/ORGANIZATION/TIMELINE-INVESTMENT</t>
  </si>
  <si>
    <t>/funding-round/cba7873c55a6c35acf2c83561fd009cb</t>
  </si>
  <si>
    <t>/organization/timeline-labs-tll</t>
  </si>
  <si>
    <t>/funding-round/04e6b6719a7ccf231fb43ce02746bba5</t>
  </si>
  <si>
    <t>/ORGANIZATION/TIMELINE-LABS-TLL</t>
  </si>
  <si>
    <t>/funding-round/65ca1f80dba5acb4be77ecc5b3282198</t>
  </si>
  <si>
    <t>/organization/timeliner</t>
  </si>
  <si>
    <t>/funding-round/b6744abff0a8e59d0600ebe943d1c93f</t>
  </si>
  <si>
    <t>/ORGANIZATION/TIMELINES</t>
  </si>
  <si>
    <t>/funding-round/269db63d84d7d6f8621695c550a627f5</t>
  </si>
  <si>
    <t>/organization/timelio</t>
  </si>
  <si>
    <t>/funding-round/2b318d11ae2fc2c5a4f3df8eec1dcd89</t>
  </si>
  <si>
    <t>/ORGANIZATION/TIMELY</t>
  </si>
  <si>
    <t>/funding-round/7eb5be51605b2dfda41f2f24c84fd7da</t>
  </si>
  <si>
    <t>/organization/timely-limited</t>
  </si>
  <si>
    <t>/funding-round/5fa825befb100283476701586255c7a8</t>
  </si>
  <si>
    <t>/ORGANIZATION/TIMELY-LIMITED</t>
  </si>
  <si>
    <t>/funding-round/ad191fa7260d007637c3128161071067</t>
  </si>
  <si>
    <t>/organization/timely-network</t>
  </si>
  <si>
    <t>/funding-round/17877a058634f0e55db8b9aca71accba</t>
  </si>
  <si>
    <t>/ORGANIZATION/TIMELYNES</t>
  </si>
  <si>
    <t>/funding-round/54f49e4bda42b548d02b91bfc5600f62</t>
  </si>
  <si>
    <t>/organization/timepad</t>
  </si>
  <si>
    <t>/funding-round/1a6428ccd3d0da41d8d2c8f55a6f0a27</t>
  </si>
  <si>
    <t>/ORGANIZATION/TIMEPAD</t>
  </si>
  <si>
    <t>/funding-round/963b1cee1365a95c0f6151d0e2a10a4c</t>
  </si>
  <si>
    <t>/organization/timeplazza</t>
  </si>
  <si>
    <t>/funding-round/267d621c6f62b1dd7f579e90a424d032</t>
  </si>
  <si>
    <t>/ORGANIZATION/TIMEPLAZZA</t>
  </si>
  <si>
    <t>/funding-round/41b99544497c9f78f572e9f5f69287ce</t>
  </si>
  <si>
    <t>/organization/timepoints</t>
  </si>
  <si>
    <t>/funding-round/2cd291f722a2ae4034d4f0fb198ccee3</t>
  </si>
  <si>
    <t>/ORGANIZATION/TIMERS</t>
  </si>
  <si>
    <t>/funding-round/6eb9eb7bf483094baa5bcc9eeb7d993d</t>
  </si>
  <si>
    <t>/organization/timesaverz-com</t>
  </si>
  <si>
    <t>/funding-round/b8522dcf6622250a86db8cebc8cac6f8</t>
  </si>
  <si>
    <t>/ORGANIZATION/TIMESAVERZ-COM</t>
  </si>
  <si>
    <t>/funding-round/c7485dcdf375c9b55707026955db149b</t>
  </si>
  <si>
    <t>/organization/timescape</t>
  </si>
  <si>
    <t>/funding-round/e4592f2c31d2989c51ff01152f365b48</t>
  </si>
  <si>
    <t>/ORGANIZATION/TIMESHARE-BROKER-SALES</t>
  </si>
  <si>
    <t>/funding-round/5836c14fa95be199ff442fd0c1aa58b9</t>
  </si>
  <si>
    <t>/organization/timesight-systems</t>
  </si>
  <si>
    <t>/funding-round/2d27b6e9958229251bea422aebce6767</t>
  </si>
  <si>
    <t>/ORGANIZATION/TIMESIGHT-SYSTEMS</t>
  </si>
  <si>
    <t>/funding-round/5e8cde2e3a4a7ad510beffd951344777</t>
  </si>
  <si>
    <t>/funding-round/a4ee4cc0ca14532788bd05638f88fd51</t>
  </si>
  <si>
    <t>/funding-round/d98e82e92f5d6cbbf7bb32d7661908cd</t>
  </si>
  <si>
    <t>/funding-round/ff6c169e40f7c8c46c883b21fd468719</t>
  </si>
  <si>
    <t>/ORGANIZATION/TIMESPRING-SOFTWARE</t>
  </si>
  <si>
    <t>/funding-round/f51b27249d5dc658f258975c945f7ba3</t>
  </si>
  <si>
    <t>/organization/timesys-corporation</t>
  </si>
  <si>
    <t>/funding-round/76ab22d5e6e7d155bd9d814bca5b95b4</t>
  </si>
  <si>
    <t>/ORGANIZATION/TIMETOVISIT</t>
  </si>
  <si>
    <t>/funding-round/c109efb683abf44a5e7fb9f73cd17ab8</t>
  </si>
  <si>
    <t>/organization/timetrade</t>
  </si>
  <si>
    <t>/funding-round/72a706086616d3cffdde9ae904910a46</t>
  </si>
  <si>
    <t>/ORGANIZATION/TIMETRADE-SYSTEMS</t>
  </si>
  <si>
    <t>/funding-round/3af26a73be7a4ff1dac91b13210f2fc3</t>
  </si>
  <si>
    <t>/organization/timetrade-systems</t>
  </si>
  <si>
    <t>/funding-round/79e36d444d0c1a91cfc0cbde4a998b06</t>
  </si>
  <si>
    <t>/funding-round/998633f99fe333db58ed8cadc5ac66b7</t>
  </si>
  <si>
    <t>/funding-round/b4c9fd7f16a44a14be9a51f35c31146f</t>
  </si>
  <si>
    <t>/funding-round/fe08b878d47d791d62b41641a4d6c136</t>
  </si>
  <si>
    <t>/organization/timetric</t>
  </si>
  <si>
    <t>/funding-round/68b3013770db6db01f3330a59708cce6</t>
  </si>
  <si>
    <t>/ORGANIZATION/TIMP-PRO</t>
  </si>
  <si>
    <t>/funding-round/3fc3c5c897bb5116ec385a55a2ac0a32</t>
  </si>
  <si>
    <t>/organization/timpik</t>
  </si>
  <si>
    <t>/funding-round/1e9e47d94829525f41e2c2d5f186023b</t>
  </si>
  <si>
    <t>/ORGANIZATION/TIMPIK</t>
  </si>
  <si>
    <t>/funding-round/75147828febe9dff7d84ee2e11ec516c</t>
  </si>
  <si>
    <t>/funding-round/8462e36c8aebcde288b266fe33fbdd96</t>
  </si>
  <si>
    <t>/funding-round/935e6b2a0312ad63dfdcf63a49f15950</t>
  </si>
  <si>
    <t>/funding-round/aaf7eeb605671d4116a30cf80d9aa186</t>
  </si>
  <si>
    <t>/funding-round/b6bd1547e7afec45933d09acbc55f1f3</t>
  </si>
  <si>
    <t>/funding-round/e3566884ba2164d81dfe965f3116b122</t>
  </si>
  <si>
    <t>/ORGANIZATION/TIMYO</t>
  </si>
  <si>
    <t>/funding-round/33fbaf5615afe65424c5c0474f009623</t>
  </si>
  <si>
    <t>/organization/timyo</t>
  </si>
  <si>
    <t>/funding-round/b1756c08bd2382b770852ed76a4fbb65</t>
  </si>
  <si>
    <t>/ORGANIZATION/TIMZON</t>
  </si>
  <si>
    <t>/funding-round/40c7fa85b00c3f4570ac29e87f8de7a7</t>
  </si>
  <si>
    <t>/organization/tin-can-industries</t>
  </si>
  <si>
    <t>/funding-round/77b0a2793cf8b7a36947a1cb9eee2ebe</t>
  </si>
  <si>
    <t>/ORGANIZATION/TIN-WHISKERS</t>
  </si>
  <si>
    <t>/funding-round/ba11740dc205ce72a90c8224991a7f4f</t>
  </si>
  <si>
    <t>/organization/tinbox</t>
  </si>
  <si>
    <t>/funding-round/9c8fc0fd515884df0e105589e7777530</t>
  </si>
  <si>
    <t>/ORGANIZATION/TINDERBOX</t>
  </si>
  <si>
    <t>/funding-round/26a118d0fd4d55a214dcff7c827872ee</t>
  </si>
  <si>
    <t>/organization/tinderbox</t>
  </si>
  <si>
    <t>/funding-round/b7d428601c504ae36f1c7ec46b60ebe8</t>
  </si>
  <si>
    <t>/funding-round/b874391e1d08e9e07f11bf0d2a14c6d0</t>
  </si>
  <si>
    <t>/organization/tindie</t>
  </si>
  <si>
    <t>/funding-round/3785b0a200699fce07132b9050965992</t>
  </si>
  <si>
    <t>/ORGANIZATION/TINDIE</t>
  </si>
  <si>
    <t>/funding-round/bf3601323c58ec8187c5633bcb617ccc</t>
  </si>
  <si>
    <t>/organization/tinfoil-security</t>
  </si>
  <si>
    <t>/funding-round/7a21a93e49591f481e395e8c698dbe35</t>
  </si>
  <si>
    <t>/ORGANIZATION/TINFOIL-SECURITY</t>
  </si>
  <si>
    <t>/funding-round/ca964a41e12edce02d73d5f4648f90ed</t>
  </si>
  <si>
    <t>/funding-round/dbb5b7e94ead7d28ddd743747b3fdd92</t>
  </si>
  <si>
    <t>/ORGANIZATION/TINGBOT</t>
  </si>
  <si>
    <t>/funding-round/2538ec2729684e0e1f3bc3802d146231</t>
  </si>
  <si>
    <t>/organization/tinggly</t>
  </si>
  <si>
    <t>/funding-round/21729e3a1751fc5417779f5a24c3842d</t>
  </si>
  <si>
    <t>/ORGANIZATION/TINGZ</t>
  </si>
  <si>
    <t>/funding-round/4f5a896c59275943e3dced1b4106092c</t>
  </si>
  <si>
    <t>/organization/tingz-me</t>
  </si>
  <si>
    <t>/funding-round/fb734921ea20954d6a525cb8553dcab6</t>
  </si>
  <si>
    <t>/ORGANIZATION/TINITELL</t>
  </si>
  <si>
    <t>/funding-round/2a65d5471f374bb08d6ee748a0671ab1</t>
  </si>
  <si>
    <t>/organization/tinitell</t>
  </si>
  <si>
    <t>/funding-round/328f6250894f661a2fb4c7f95ff44a6d</t>
  </si>
  <si>
    <t>/funding-round/5275f74fd59a61805302caea72b4dfaf</t>
  </si>
  <si>
    <t>/funding-round/ef5a78a5b063ed99ce54c5643b9b4a6c</t>
  </si>
  <si>
    <t>/ORGANIZATION/TINK</t>
  </si>
  <si>
    <t>/funding-round/b24a74289411dbddcb844d662e600835</t>
  </si>
  <si>
    <t>/organization/tinker-2</t>
  </si>
  <si>
    <t>/funding-round/29aaad75e5d123d06545a186efd0cf01</t>
  </si>
  <si>
    <t>/ORGANIZATION/TINKER-2</t>
  </si>
  <si>
    <t>/funding-round/b7f5f7c3cb52430d7ea3cb1149851707</t>
  </si>
  <si>
    <t>/organization/tinker-games</t>
  </si>
  <si>
    <t>/funding-round/98e1315d39a6438ef30bda3c377a9ed8</t>
  </si>
  <si>
    <t>/ORGANIZATION/TINKER-SQUARE</t>
  </si>
  <si>
    <t>/funding-round/2f75c408a4d62ea0f8a78bfd6578eb4b</t>
  </si>
  <si>
    <t>/organization/tinkercad</t>
  </si>
  <si>
    <t>/funding-round/1da520ee4215051b97becd86a0eaf7cd</t>
  </si>
  <si>
    <t>/ORGANIZATION/TINKERGARTEN</t>
  </si>
  <si>
    <t>/funding-round/234fb583445853a74afb7b4451b1f368</t>
  </si>
  <si>
    <t>/organization/tinkoff-credit-systems</t>
  </si>
  <si>
    <t>/funding-round/266b4511107a0348661ecbb1ac3bf9bd</t>
  </si>
  <si>
    <t>/ORGANIZATION/TINKOFF-CREDIT-SYSTEMS</t>
  </si>
  <si>
    <t>/funding-round/4186d3fafef19c4a4cc1d42781c6cbd7</t>
  </si>
  <si>
    <t>/organization/tinkoff-digital</t>
  </si>
  <si>
    <t>/funding-round/237dc04aa68c3e947b4c92bc2fde5aec</t>
  </si>
  <si>
    <t>/ORGANIZATION/TINS-LY</t>
  </si>
  <si>
    <t>/funding-round/1bf3e348712b0e765c69cb699d380ddb</t>
  </si>
  <si>
    <t>/organization/tinsel-cinema</t>
  </si>
  <si>
    <t>/funding-round/88fe2e566029ce98b77347e6161c9f6e</t>
  </si>
  <si>
    <t>/ORGANIZATION/TINSELVISION</t>
  </si>
  <si>
    <t>/funding-round/affc3abf66482e0b2dce0798bd2794cc</t>
  </si>
  <si>
    <t>/organization/tinselvision</t>
  </si>
  <si>
    <t>/funding-round/d7355004b94b52b1726fffff817694f3</t>
  </si>
  <si>
    <t>/ORGANIZATION/TINT</t>
  </si>
  <si>
    <t>/funding-round/b9c61fcb3b6fe3d4cc50d8ee7a0d6e1d</t>
  </si>
  <si>
    <t>/organization/tint</t>
  </si>
  <si>
    <t>/funding-round/f107d6fc854904252fcee5b4062e11b2</t>
  </si>
  <si>
    <t>/ORGANIZATION/TINTEO</t>
  </si>
  <si>
    <t>/funding-round/4589e5053e5aa3e59013a34d441dc163</t>
  </si>
  <si>
    <t>/organization/tinteo</t>
  </si>
  <si>
    <t>/funding-round/901b0ede9f73d9f138c82826c978aa82</t>
  </si>
  <si>
    <t>/ORGANIZATION/TINTRI</t>
  </si>
  <si>
    <t>/funding-round/16a11b0ca077826bbef1a3c2d010669e</t>
  </si>
  <si>
    <t>/organization/tintri</t>
  </si>
  <si>
    <t>/funding-round/1e889558e74e930975e55eab94f89b27</t>
  </si>
  <si>
    <t>/funding-round/26d854a1741a57a6bcedd99c71210e81</t>
  </si>
  <si>
    <t>/funding-round/5cd80add15e0b5c2c754d89ccf85c15c</t>
  </si>
  <si>
    <t>/funding-round/a2c7e40515eb9d0eed1c4da188931a2b</t>
  </si>
  <si>
    <t>/funding-round/d8083e7fa7dc93d1a8a3f4f5b6e76899</t>
  </si>
  <si>
    <t>/ORGANIZATION/TINUBU-SQUARE</t>
  </si>
  <si>
    <t>/funding-round/9471255afacf9ab425f688471a8a455d</t>
  </si>
  <si>
    <t>/organization/tiny-lab-productions</t>
  </si>
  <si>
    <t>/funding-round/803361bee238ff08a66168f8d9239cd8</t>
  </si>
  <si>
    <t>/ORGANIZATION/TINY-PICTURES</t>
  </si>
  <si>
    <t>/funding-round/25c426c3635a27cfe4d5629feb92166c</t>
  </si>
  <si>
    <t>/organization/tiny-pictures</t>
  </si>
  <si>
    <t>/funding-round/6d14ef356ecee33c134724b3c64ad174</t>
  </si>
  <si>
    <t>/funding-round/89de1d565bfb1da8e42eaf9588bd9008</t>
  </si>
  <si>
    <t>/organization/tiny-prints</t>
  </si>
  <si>
    <t>/funding-round/02cf4bd5b956b076f0af217175652c22</t>
  </si>
  <si>
    <t>/ORGANIZATION/TINY-REVIEW</t>
  </si>
  <si>
    <t>/funding-round/c07b54960256cb69137886f53166166b</t>
  </si>
  <si>
    <t>/organization/tiny-review</t>
  </si>
  <si>
    <t>/funding-round/e97c093fbf13d8a8b1b1fd05516f9e61</t>
  </si>
  <si>
    <t>/ORGANIZATION/TINY-TEXAS-HOUSES</t>
  </si>
  <si>
    <t>/funding-round/da40b4d66319673f815c355bc8f64a13</t>
  </si>
  <si>
    <t>/organization/tinybeans</t>
  </si>
  <si>
    <t>/funding-round/f2c90eab120c26acbe8e27e64db16c32</t>
  </si>
  <si>
    <t>/ORGANIZATION/TINYBOP</t>
  </si>
  <si>
    <t>/funding-round/727f6f567d8e4f3b917003dbe6c32b15</t>
  </si>
  <si>
    <t>/organization/tinybop</t>
  </si>
  <si>
    <t>/funding-round/f018e59503ef7dc9fbdae92a0a428296</t>
  </si>
  <si>
    <t>/ORGANIZATION/TINYBOY</t>
  </si>
  <si>
    <t>/funding-round/4ea8ceae5bb0659c98df0d40807dd11d</t>
  </si>
  <si>
    <t>/organization/tinybuild-games</t>
  </si>
  <si>
    <t>/funding-round/86383e28cf999e5473295923e78a3c1e</t>
  </si>
  <si>
    <t>/ORGANIZATION/TINYBYTES</t>
  </si>
  <si>
    <t>/funding-round/ab5ac3fdfd6149f11eee28583fbe7597</t>
  </si>
  <si>
    <t>/organization/tinychat</t>
  </si>
  <si>
    <t>/funding-round/a663031220c7a5aa7f38aaa4d428cd3c</t>
  </si>
  <si>
    <t>/ORGANIZATION/TINYCIRCUITS</t>
  </si>
  <si>
    <t>/funding-round/133eb96141db1e3fa88a7a6cf9fa0138</t>
  </si>
  <si>
    <t>/organization/tinycircuits</t>
  </si>
  <si>
    <t>/funding-round/cd8e46c29bd336853f136137fd54e372</t>
  </si>
  <si>
    <t>/ORGANIZATION/TINYCLUES</t>
  </si>
  <si>
    <t>/funding-round/0dbbd96efbbebbfc2701df26182c0125</t>
  </si>
  <si>
    <t>/organization/tinyco</t>
  </si>
  <si>
    <t>/funding-round/e561213a279c4f9fa0b08074b08358e5</t>
  </si>
  <si>
    <t>/ORGANIZATION/TINYCO</t>
  </si>
  <si>
    <t>/funding-round/fa9369a08eb2904b80545cd781151462</t>
  </si>
  <si>
    <t>/organization/tinyhr</t>
  </si>
  <si>
    <t>/funding-round/01c672f932147e0284921ed602194ede</t>
  </si>
  <si>
    <t>/ORGANIZATION/TINYLOOT</t>
  </si>
  <si>
    <t>/funding-round/4047818ce533598a36f84bf42d4865f2</t>
  </si>
  <si>
    <t>/organization/tinyloot</t>
  </si>
  <si>
    <t>/funding-round/4b6ea7428444306dd1490341208a4ad5</t>
  </si>
  <si>
    <t>/ORGANIZATION/TINYMOB-GAMES</t>
  </si>
  <si>
    <t>/funding-round/d9d1d141c7ec9ca4ed71616478718e84</t>
  </si>
  <si>
    <t>/organization/tinyowl-technology</t>
  </si>
  <si>
    <t>/funding-round/4b9a8db801345d0369703d1b6f3df932</t>
  </si>
  <si>
    <t>/ORGANIZATION/TINYOWL-TECHNOLOGY</t>
  </si>
  <si>
    <t>/funding-round/6139214390beddb0910642f6c5bf27b6</t>
  </si>
  <si>
    <t>/funding-round/87c8a4d69f56bef8652c2bc307cfc795</t>
  </si>
  <si>
    <t>/funding-round/b4be6c705ec7d1b5bbf7e9db6b60f844</t>
  </si>
  <si>
    <t>/organization/tinypass</t>
  </si>
  <si>
    <t>/funding-round/9fbd25930c24c68eb84407f2cd8daaf0</t>
  </si>
  <si>
    <t>/ORGANIZATION/TINYPAY-ME</t>
  </si>
  <si>
    <t>/funding-round/ea42cbb66ae20575696c656d23926428</t>
  </si>
  <si>
    <t>/organization/tinypulse</t>
  </si>
  <si>
    <t>/funding-round/c4dc31e6fc2b35737e745403aadd1dbf</t>
  </si>
  <si>
    <t>/ORGANIZATION/TINYRX</t>
  </si>
  <si>
    <t>/funding-round/7d0bfd8e65fd530f0464664565626821</t>
  </si>
  <si>
    <t>/organization/tinytap</t>
  </si>
  <si>
    <t>/funding-round/53e66b2c99bee0db974059cb656c654e</t>
  </si>
  <si>
    <t>/ORGANIZATION/TINYTAP</t>
  </si>
  <si>
    <t>/funding-round/ad7da64de6d6f31eb3f43da57c5c7ba6</t>
  </si>
  <si>
    <t>/funding-round/ec1748ae484c56808c871f7f9c91842d</t>
  </si>
  <si>
    <t>/ORGANIZATION/TIO-NETWORKS</t>
  </si>
  <si>
    <t>/funding-round/9054280b65610dde13ba91cb045bb8fb</t>
  </si>
  <si>
    <t>/organization/tio-networks</t>
  </si>
  <si>
    <t>/funding-round/feb57c4d2fc7f4681c77927dc2235f84</t>
  </si>
  <si>
    <t>/ORGANIZATION/TIOGA-ENERGY</t>
  </si>
  <si>
    <t>/funding-round/39f9165fa0ec8e02b09f2ece3cdaef9e</t>
  </si>
  <si>
    <t>/organization/tioga-energy</t>
  </si>
  <si>
    <t>/funding-round/5aeea6ea4690d9694173a645c87fd1be</t>
  </si>
  <si>
    <t>/funding-round/70123a84dcc939ea64a83692426401f7</t>
  </si>
  <si>
    <t>/funding-round/755db13d66836f3c92f60700bb1a8071</t>
  </si>
  <si>
    <t>/ORGANIZATION/TIOGA-PHARMACEUTICALS</t>
  </si>
  <si>
    <t>/funding-round/1db641b8e1576397b7ded4c4e626ddf1</t>
  </si>
  <si>
    <t>/organization/tioga-pharmaceuticals</t>
  </si>
  <si>
    <t>/funding-round/521a49423fdd74cdaff1118a108b1231</t>
  </si>
  <si>
    <t>/funding-round/536e1a059f24136f45c5ce72c2843103</t>
  </si>
  <si>
    <t>/funding-round/b4bc458325824fdb0f6eb1fbb79b003c</t>
  </si>
  <si>
    <t>/funding-round/ef0edb62dd5b26c0925e48d38cf87b3b</t>
  </si>
  <si>
    <t>/organization/tip-imaging</t>
  </si>
  <si>
    <t>/funding-round/68b068cacaac645ef9f21d225e6a062f</t>
  </si>
  <si>
    <t>/ORGANIZATION/TIP-NETWORK</t>
  </si>
  <si>
    <t>/funding-round/56d4d1b6c9989caf969616a646b0065e</t>
  </si>
  <si>
    <t>/organization/tip-or-skip</t>
  </si>
  <si>
    <t>/funding-round/e6a75d1a4feb60f16bedf071f71b84f2</t>
  </si>
  <si>
    <t>/ORGANIZATION/TIP-SOLUTIONS-INC</t>
  </si>
  <si>
    <t>/funding-round/1f24e7245c4af2461bc21795c4094fc4</t>
  </si>
  <si>
    <t>/organization/tip-solutions-inc</t>
  </si>
  <si>
    <t>/funding-round/c860a29bc14f7ff8f8cb7c17ed6ea641</t>
  </si>
  <si>
    <t>/ORGANIZATION/TIPALTI</t>
  </si>
  <si>
    <t>/funding-round/e33b4ba865675347ffb29c8414241eb0</t>
  </si>
  <si>
    <t>/organization/tipbit</t>
  </si>
  <si>
    <t>/funding-round/b6484b403c339ef663833cf11d8e6124</t>
  </si>
  <si>
    <t>/ORGANIZATION/TIPBIT</t>
  </si>
  <si>
    <t>/funding-round/e94cda6e2552319ebd08ebf120a048b1</t>
  </si>
  <si>
    <t>/organization/tipcat-interactive-æ²™èˆÿä¿¡æ¯ç§‘æš€</t>
  </si>
  <si>
    <t>/funding-round/41005928a1439cb2d706a43cb661f60f</t>
  </si>
  <si>
    <t>/ORGANIZATION/TIPCITY</t>
  </si>
  <si>
    <t>/funding-round/a89a80989a6c6bddea888a2a5bda7ce2</t>
  </si>
  <si>
    <t>/organization/tipd-off</t>
  </si>
  <si>
    <t>/funding-round/d73369fd8ef24d61bc15fc11b226a310</t>
  </si>
  <si>
    <t>/ORGANIZATION/TIPHIVE</t>
  </si>
  <si>
    <t>/funding-round/1ae08d95b729097a6bd7e3894d1e162f</t>
  </si>
  <si>
    <t>/organization/tipjoy</t>
  </si>
  <si>
    <t>/funding-round/36d1011c229dc19e916bd454ec8bb5a6</t>
  </si>
  <si>
    <t>/ORGANIZATION/TIPJOY</t>
  </si>
  <si>
    <t>/funding-round/e17ff96a8b36ccecd95f3426f0296a9a</t>
  </si>
  <si>
    <t>/organization/tiply</t>
  </si>
  <si>
    <t>/funding-round/735219f1e114b8394fd7eae102d4b93d</t>
  </si>
  <si>
    <t>/ORGANIZATION/TIPP24</t>
  </si>
  <si>
    <t>/funding-round/21125f23bb8f7dee0d2ae0fce87d513a</t>
  </si>
  <si>
    <t>/organization/tipping-bucket</t>
  </si>
  <si>
    <t>/funding-round/52326f0b81bc0631c67d3773f285d8dd</t>
  </si>
  <si>
    <t>/ORGANIZATION/TIPPING-BUCKET</t>
  </si>
  <si>
    <t>/funding-round/af97f2e2f6472309b6e52014f8c502df</t>
  </si>
  <si>
    <t>/organization/tipple-me</t>
  </si>
  <si>
    <t>/funding-round/72db80a5a11b2f4e3a74c4b525845568</t>
  </si>
  <si>
    <t>/ORGANIZATION/TIPPMANN-SPORTS</t>
  </si>
  <si>
    <t>/funding-round/519eff0a70f9e5c183efd06138ef6be5</t>
  </si>
  <si>
    <t>/organization/tippr</t>
  </si>
  <si>
    <t>/funding-round/c3eeafed81c6b4246f7002ec761d30e5</t>
  </si>
  <si>
    <t>/ORGANIZATION/TIPRANKS</t>
  </si>
  <si>
    <t>/funding-round/687b0055e0fb908b6d9aedf151872ee6</t>
  </si>
  <si>
    <t>/organization/tipser</t>
  </si>
  <si>
    <t>/funding-round/d58fd1fa62fba4020b5085cefe5d3663</t>
  </si>
  <si>
    <t>/ORGANIZATION/TIPSTAR</t>
  </si>
  <si>
    <t>/funding-round/4adff18796e32d59da4fc062a108584a</t>
  </si>
  <si>
    <t>/organization/tipsy</t>
  </si>
  <si>
    <t>/funding-round/dfa5bc29ba0986663c1e897fc8c7ee50</t>
  </si>
  <si>
    <t>/ORGANIZATION/TIPSY-ELVES</t>
  </si>
  <si>
    <t>/funding-round/fdfb20a32f552a2ddedd99e75d966a22</t>
  </si>
  <si>
    <t>/organization/tipzu</t>
  </si>
  <si>
    <t>/funding-round/b47a328772c6541693d79adb3663beab</t>
  </si>
  <si>
    <t>/ORGANIZATION/TIQETS</t>
  </si>
  <si>
    <t>/funding-round/32d787f3361054c5be6d7c5b577cc7dc</t>
  </si>
  <si>
    <t>/organization/tiqets</t>
  </si>
  <si>
    <t>/funding-round/717d1ad76fb944b99eafb1692d2db203</t>
  </si>
  <si>
    <t>/ORGANIZATION/TIQIQ</t>
  </si>
  <si>
    <t>/funding-round/34e041b374b16703af061cef6aef92c3</t>
  </si>
  <si>
    <t>/organization/tiqiq</t>
  </si>
  <si>
    <t>/funding-round/4b4d1ade2f9a152bc820cb014f6c7fe0</t>
  </si>
  <si>
    <t>/funding-round/6232f315beff86acf9a18124f3c11d81</t>
  </si>
  <si>
    <t>/organization/tira-wireless</t>
  </si>
  <si>
    <t>/funding-round/11b3010e60c3d09180597aa45a6fe7ba</t>
  </si>
  <si>
    <t>/ORGANIZATION/TIRA-WIRELESS</t>
  </si>
  <si>
    <t>/funding-round/2a94b170fd3b95b01709f5b4f903dc62</t>
  </si>
  <si>
    <t>/funding-round/9658d15632bf946e66f38d3551deda1f</t>
  </si>
  <si>
    <t>/funding-round/d08febd82472e744623b65e5f87bb4e8</t>
  </si>
  <si>
    <t>/organization/tiragiu</t>
  </si>
  <si>
    <t>/funding-round/5fb0de8a336b38212ea99bd17198134f</t>
  </si>
  <si>
    <t>/ORGANIZATION/TIRENDO</t>
  </si>
  <si>
    <t>/funding-round/749acf839336339625e9f01ada95b7c9</t>
  </si>
  <si>
    <t>/organization/tirendo</t>
  </si>
  <si>
    <t>/funding-round/8930b233c73d5eb93e8dd78a9f11fa8f</t>
  </si>
  <si>
    <t>/ORGANIZATION/TISCALI-UK</t>
  </si>
  <si>
    <t>/funding-round/6d6dcd8e1b08f2ad51dd19608f5ce330</t>
  </si>
  <si>
    <t>/organization/tissue-analytics</t>
  </si>
  <si>
    <t>/funding-round/b6a5ee0efc3aab6ce897e940b04e294d</t>
  </si>
  <si>
    <t>/ORGANIZATION/TISSUE-GENESIS</t>
  </si>
  <si>
    <t>/funding-round/42d987aeced84444a063dc001344eabd</t>
  </si>
  <si>
    <t>/organization/tissue-genesis</t>
  </si>
  <si>
    <t>/funding-round/525f2d22e8bbcd75e31423aad5c9b83d</t>
  </si>
  <si>
    <t>/funding-round/bcff7b9b7bf492ea02be0df3c375d484</t>
  </si>
  <si>
    <t>/funding-round/ee34a2fbf30ed67e46aa3b90cf48716b</t>
  </si>
  <si>
    <t>/ORGANIZATION/TISSUE-REGENERATION</t>
  </si>
  <si>
    <t>/funding-round/124d05ab408bce861da538bd6ff1bfff</t>
  </si>
  <si>
    <t>/organization/tissue-regeneration-systems</t>
  </si>
  <si>
    <t>/funding-round/0a65dbd805d94aadfb1b70b034dd4b94</t>
  </si>
  <si>
    <t>/ORGANIZATION/TISSUE-REGENERATION-SYSTEMS</t>
  </si>
  <si>
    <t>/funding-round/61ea6eacc6ed38d0c5770ce5853b27a3</t>
  </si>
  <si>
    <t>/funding-round/fdc9592c499f034fe6f98b959046ed7f</t>
  </si>
  <si>
    <t>/ORGANIZATION/TISSUE-REGENIX</t>
  </si>
  <si>
    <t>/funding-round/060b4351e880bb8aedc9a4d8d0008d66</t>
  </si>
  <si>
    <t>/organization/tissueinformatics</t>
  </si>
  <si>
    <t>/funding-round/c9b9259a3ebe25edf98f7488cd520161</t>
  </si>
  <si>
    <t>/ORGANIZATION/TISSUELAB</t>
  </si>
  <si>
    <t>/funding-round/2af08b706da09918b3ba775692b4cc17</t>
  </si>
  <si>
    <t>/organization/tissuelab</t>
  </si>
  <si>
    <t>/funding-round/8d950c3aefb50406696a0c0f06fa0cf7</t>
  </si>
  <si>
    <t>/ORGANIZATION/TISSUELINK-MEDICAL</t>
  </si>
  <si>
    <t>/funding-round/158eeb9ebb2f82d0b2fb621bbcb20ee7</t>
  </si>
  <si>
    <t>/organization/tissuetech</t>
  </si>
  <si>
    <t>/funding-round/0d0b0ad5f562fd89c8990aef8acfc952</t>
  </si>
  <si>
    <t>/ORGANIZATION/TISSUETECH</t>
  </si>
  <si>
    <t>/funding-round/2d44b431ed421cb0bea78ec8e9908a2e</t>
  </si>
  <si>
    <t>/funding-round/43059bff90b3b0aa45717913d9d60033</t>
  </si>
  <si>
    <t>/funding-round/c0215996823163691f9ee7bed4097ee4</t>
  </si>
  <si>
    <t>/funding-round/ca250f1745981fb06804482b261bba29</t>
  </si>
  <si>
    <t>/ORGANIZATION/TISTAGAMES</t>
  </si>
  <si>
    <t>/funding-round/9eacb4e6a2d684d808942b6cadaf5c04</t>
  </si>
  <si>
    <t>/organization/titan-atlas-global</t>
  </si>
  <si>
    <t>/funding-round/8d10194360234da7cadbd721d72986a3</t>
  </si>
  <si>
    <t>/ORGANIZATION/TITAN-GAMING</t>
  </si>
  <si>
    <t>/funding-round/949ab242d4367c8e1f5543ed63ad22b5</t>
  </si>
  <si>
    <t>/organization/titan-health-security-technologies</t>
  </si>
  <si>
    <t>/funding-round/c10e818d6836dcb10431582206c74789</t>
  </si>
  <si>
    <t>/ORGANIZATION/TITAN-IC-SYSTEMS</t>
  </si>
  <si>
    <t>/funding-round/4534d922616e219adc49d06169d14187</t>
  </si>
  <si>
    <t>/organization/titan-medical</t>
  </si>
  <si>
    <t>/funding-round/26f38e7ad85c71cf9658897f0749c3d6</t>
  </si>
  <si>
    <t>/ORGANIZATION/TITAN-MEDICAL</t>
  </si>
  <si>
    <t>/funding-round/34c02973b9bbc4e1dcb8c06393ed8ea7</t>
  </si>
  <si>
    <t>/funding-round/72b66dd200609292627527e6f0c147e4</t>
  </si>
  <si>
    <t>/funding-round/8f9f0c4dc7e71cba8789b8323840b1fd</t>
  </si>
  <si>
    <t>/funding-round/9277be0bc735972f44d89a26627d582e</t>
  </si>
  <si>
    <t>/funding-round/cd17e2cd52e86c17f7674791c5794841</t>
  </si>
  <si>
    <t>/funding-round/fbda161e9ba6f98f757ae0c965061798</t>
  </si>
  <si>
    <t>/funding-round/fe1addae7b53f6245ea9d0a15317a1c5</t>
  </si>
  <si>
    <t>/organization/titan-outdoor</t>
  </si>
  <si>
    <t>/funding-round/78cb4a122fe18bce95e739a48f3ccce8</t>
  </si>
  <si>
    <t>/ORGANIZATION/TITAN-PHARMACEUTICALS</t>
  </si>
  <si>
    <t>/funding-round/8fb0ca368243538dca78abb4afe490a8</t>
  </si>
  <si>
    <t>/organization/titanfile-inc</t>
  </si>
  <si>
    <t>/funding-round/059a4adbe2bb597ff985ceb5c664bd26</t>
  </si>
  <si>
    <t>/ORGANIZATION/TITANFILE-INC</t>
  </si>
  <si>
    <t>/funding-round/e5705ca3c74e42c519fa7059ef888a97</t>
  </si>
  <si>
    <t>/organization/titanium-falcon</t>
  </si>
  <si>
    <t>/funding-round/b9e258a9fb9b98b5e33db0eac41be082</t>
  </si>
  <si>
    <t>/ORGANIZATION/TITANSAN</t>
  </si>
  <si>
    <t>/funding-round/2fba47104d28ac6ad6b428fd49e43890</t>
  </si>
  <si>
    <t>/organization/titansan</t>
  </si>
  <si>
    <t>/funding-round/9910c30011a19a22c60656900c829c5b</t>
  </si>
  <si>
    <t>/ORGANIZATION/TITANX-ENGINE-COOLING</t>
  </si>
  <si>
    <t>/funding-round/260cc2ea47bc6f64dd5a5da2473e8fab</t>
  </si>
  <si>
    <t>/organization/tithe-ly</t>
  </si>
  <si>
    <t>/funding-round/3f08c25f5a3d4130aa1a4d473d152f58</t>
  </si>
  <si>
    <t>/ORGANIZATION/TITIN-TECH</t>
  </si>
  <si>
    <t>/funding-round/dba892b775a7f22899873a568aa51b54</t>
  </si>
  <si>
    <t>/organization/titralyte</t>
  </si>
  <si>
    <t>/funding-round/a59b8b2e6fc677cc2e783b598dff36e2</t>
  </si>
  <si>
    <t>/ORGANIZATION/TITTAT</t>
  </si>
  <si>
    <t>/funding-round/576b94bab2b02e7b18ddaa43744bad3b</t>
  </si>
  <si>
    <t>/organization/tivity</t>
  </si>
  <si>
    <t>/funding-round/53528d859e91f431ea5deaa62501ec98</t>
  </si>
  <si>
    <t>/ORGANIZATION/TIVIX</t>
  </si>
  <si>
    <t>/funding-round/e6d2cdfda3a300ed03d01e68f8be7df3</t>
  </si>
  <si>
    <t>/organization/tivo</t>
  </si>
  <si>
    <t>/funding-round/8ada5bd647525f7451ffa43c06661147</t>
  </si>
  <si>
    <t>/ORGANIZATION/TIVOLI-AUDIO</t>
  </si>
  <si>
    <t>/funding-round/16024f5c4b1aa2c7fdd522268dcc0be8</t>
  </si>
  <si>
    <t>/organization/tivoli-audio</t>
  </si>
  <si>
    <t>/funding-round/1f7aa9ac5c0dfb9dfc513ba7a755c83a</t>
  </si>
  <si>
    <t>/ORGANIZATION/TIVORSAN-PHARMACEUTICALS</t>
  </si>
  <si>
    <t>/funding-round/8e846a0e11e744b6c7e743e91bbae51e</t>
  </si>
  <si>
    <t>/organization/tivra</t>
  </si>
  <si>
    <t>/funding-round/8c117cc08a4941e47e797322350f1491</t>
  </si>
  <si>
    <t>/ORGANIZATION/TIVUS</t>
  </si>
  <si>
    <t>/funding-round/5098bb12aa9594ec3b3bc6d387fb5269</t>
  </si>
  <si>
    <t>/organization/tiwal</t>
  </si>
  <si>
    <t>/funding-round/60b46e1ac7b787a59f0d05185d2c4d82</t>
  </si>
  <si>
    <t>/ORGANIZATION/TIXA-INTERNET-TECHNOLOGY</t>
  </si>
  <si>
    <t>/funding-round/4f91df0480b01c674c93c707ac90973b</t>
  </si>
  <si>
    <t>/organization/tixalert</t>
  </si>
  <si>
    <t>/funding-round/8f177e275150cf3b228f128092cf402d</t>
  </si>
  <si>
    <t>/ORGANIZATION/TIXEL-GMBH-2</t>
  </si>
  <si>
    <t>/funding-round/b4d3cdf06a09bc48a6cd8f3bfd77a2f6</t>
  </si>
  <si>
    <t>/organization/tixers</t>
  </si>
  <si>
    <t>/funding-round/866a154f113e02d396c62fb8d8fc8cb0</t>
  </si>
  <si>
    <t>/ORGANIZATION/TIXERS</t>
  </si>
  <si>
    <t>/funding-round/ef32c5f5f2b8c2ee349536f2382b9ac4</t>
  </si>
  <si>
    <t>/organization/tixie</t>
  </si>
  <si>
    <t>/funding-round/9e3fbb1b165248652a105da9ef1e29e3</t>
  </si>
  <si>
    <t>/ORGANIZATION/TIZARO</t>
  </si>
  <si>
    <t>/funding-round/f068e17a8de95e41d23c86f190c1d943</t>
  </si>
  <si>
    <t>/organization/tizi</t>
  </si>
  <si>
    <t>/funding-round/5da2f05116cb1f79af8d578b3f7d4c90</t>
  </si>
  <si>
    <t>/ORGANIZATION/TIZOR-SYSTEMS</t>
  </si>
  <si>
    <t>/funding-round/1066814086de37ff82b7859afabe334e</t>
  </si>
  <si>
    <t>/organization/tizor-systems</t>
  </si>
  <si>
    <t>/funding-round/2b3509f0c5b80d236fbce19c4af26501</t>
  </si>
  <si>
    <t>/funding-round/3ac31eeb5cdb9ccee04b458f3297e513</t>
  </si>
  <si>
    <t>/funding-round/6be8ecce0358a7b73a4bd8b356a34617</t>
  </si>
  <si>
    <t>/ORGANIZATION/TIZRA</t>
  </si>
  <si>
    <t>/funding-round/240d0a682325bda1592760069a715e9f</t>
  </si>
  <si>
    <t>/organization/tizra</t>
  </si>
  <si>
    <t>/funding-round/9c99ae4643270bd6523aa97193ff0cbf</t>
  </si>
  <si>
    <t>/ORGANIZATION/TJOBS</t>
  </si>
  <si>
    <t>/funding-round/070db20e24c99477e208a309257ce73e</t>
  </si>
  <si>
    <t>/organization/tjobs</t>
  </si>
  <si>
    <t>/funding-round/92be2addbb8907e8430d2cf586ed1174</t>
  </si>
  <si>
    <t>/funding-round/9ce5691a2374f2f0e2aa4aa7658d0906</t>
  </si>
  <si>
    <t>/organization/tk-energi</t>
  </si>
  <si>
    <t>/funding-round/e7ef452d4d0e1d5bbe590d9283087199</t>
  </si>
  <si>
    <t>/ORGANIZATION/TK20</t>
  </si>
  <si>
    <t>/funding-round/1ded72797e9f66c965bd6ff0c8c95129</t>
  </si>
  <si>
    <t>/organization/tk20</t>
  </si>
  <si>
    <t>/funding-round/c5f225dd59843a4fab925ab6614a2de1</t>
  </si>
  <si>
    <t>/funding-round/ff55f354e379261dca25fdb45c547d97</t>
  </si>
  <si>
    <t>/organization/tkbt</t>
  </si>
  <si>
    <t>/funding-round/34eb8de049589f3a6d0618833641492d</t>
  </si>
  <si>
    <t>/ORGANIZATION/TKBT</t>
  </si>
  <si>
    <t>/funding-round/6ec396082184ce025e94d963bb6ae4f3</t>
  </si>
  <si>
    <t>/organization/tlabs</t>
  </si>
  <si>
    <t>/funding-round/3f937e4d889444bd7e1a81d20d284999</t>
  </si>
  <si>
    <t>/ORGANIZATION/TLBX-ME</t>
  </si>
  <si>
    <t>/funding-round/371f141a8cb9ed8775f0914e1e28b914</t>
  </si>
  <si>
    <t>/organization/tld-registry</t>
  </si>
  <si>
    <t>/funding-round/119e86cea53797495915a43aa9aec21a</t>
  </si>
  <si>
    <t>/ORGANIZATION/TLDR</t>
  </si>
  <si>
    <t>/funding-round/02e86d223981aac85495ff15bbf40972</t>
  </si>
  <si>
    <t>/organization/tlm-com</t>
  </si>
  <si>
    <t>/funding-round/bd06481753970851f6833f1f999a1b1b</t>
  </si>
  <si>
    <t>/ORGANIZATION/TM</t>
  </si>
  <si>
    <t>/funding-round/9098dd94fb12d6e103a7496a6e4f98da</t>
  </si>
  <si>
    <t>/organization/tm-bioscience</t>
  </si>
  <si>
    <t>/funding-round/7f008bb8ee3fcd2c811593fd53c10cba</t>
  </si>
  <si>
    <t>/ORGANIZATION/TM-BIOSCIENCE</t>
  </si>
  <si>
    <t>/funding-round/c812a804d3ff950554a52599d6f87451</t>
  </si>
  <si>
    <t>/organization/tm3-software</t>
  </si>
  <si>
    <t>/funding-round/4cabf8044ad59bf85c3fafbcf9ae8d5a</t>
  </si>
  <si>
    <t>/ORGANIZATION/TM3-SOFTWARE</t>
  </si>
  <si>
    <t>/funding-round/dddcda7587b41fdf963daa7317ee03d3</t>
  </si>
  <si>
    <t>/organization/tm3-systems</t>
  </si>
  <si>
    <t>/funding-round/5002d00390d4bbbd0f0c63a6f752b6b3</t>
  </si>
  <si>
    <t>/ORGANIZATION/TM3-SYSTEMS</t>
  </si>
  <si>
    <t>/funding-round/75db33499c3b1ffc17450a80850146ce</t>
  </si>
  <si>
    <t>/organization/tmat</t>
  </si>
  <si>
    <t>/funding-round/0f750785b20e39496eea01251f514c1b</t>
  </si>
  <si>
    <t>/ORGANIZATION/TMJ-HEALTH</t>
  </si>
  <si>
    <t>/funding-round/c110bad1414da2b28ef02631c87942c0</t>
  </si>
  <si>
    <t>/organization/tmm-inc</t>
  </si>
  <si>
    <t>/funding-round/642a6beca1f35713346cc011f9bbd915</t>
  </si>
  <si>
    <t>/ORGANIZATION/TMM-INC</t>
  </si>
  <si>
    <t>/funding-round/9d4a17e4fb701aa8bbeafb4f627f99b2</t>
  </si>
  <si>
    <t>/funding-round/b4507653779d60419dbc45a23a0ad9ed</t>
  </si>
  <si>
    <t>/ORGANIZATION/TMS-2</t>
  </si>
  <si>
    <t>/funding-round/374491bc97d5d9fe14bd033c50754f33</t>
  </si>
  <si>
    <t>/organization/tms-neurohealth-centers-tysons-corner</t>
  </si>
  <si>
    <t>/funding-round/e882126617ee2056a5106ebdb78aa903</t>
  </si>
  <si>
    <t>/ORGANIZATION/TMT-INFO</t>
  </si>
  <si>
    <t>/funding-round/201f7bee7a358b04773a1fa5b84f7941</t>
  </si>
  <si>
    <t>/organization/tmt-info</t>
  </si>
  <si>
    <t>/funding-round/9fe7c933bce46d583ef0bf2ac88fb4ef</t>
  </si>
  <si>
    <t>/ORGANIZATION/TNC</t>
  </si>
  <si>
    <t>/funding-round/f7792800714fa6a0c165a2937a585275</t>
  </si>
  <si>
    <t>/organization/tng-pharmaceuticals</t>
  </si>
  <si>
    <t>/funding-round/83d9e14ed810edd03fc836ee14e98dbc</t>
  </si>
  <si>
    <t>/ORGANIZATION/TNI-BIOTECH</t>
  </si>
  <si>
    <t>/funding-round/5150e2473aaf36284ebc9211cdb372b5</t>
  </si>
  <si>
    <t>/organization/tni-medical</t>
  </si>
  <si>
    <t>/funding-round/970872a6bdc74907298d0d304cdb2543</t>
  </si>
  <si>
    <t>/ORGANIZATION/TNM</t>
  </si>
  <si>
    <t>/funding-round/dc49a9b4c3674ec48a5958330c2d4e2d</t>
  </si>
  <si>
    <t>/organization/tnt-crowd</t>
  </si>
  <si>
    <t>/funding-round/50a630d5b2bbbff524e8f9ae323d8483</t>
  </si>
  <si>
    <t>/ORGANIZATION/TNT-CROWD</t>
  </si>
  <si>
    <t>/funding-round/656b50095317bdb56c33d0e71f8fd579</t>
  </si>
  <si>
    <t>/organization/tnt-luxury-group</t>
  </si>
  <si>
    <t>/funding-round/d0b251e8b4c6386c6c57e210f2df4f6f</t>
  </si>
  <si>
    <t>/ORGANIZATION/TNX-CORP</t>
  </si>
  <si>
    <t>/funding-round/9ca4a2c37fb48f6e407d4522c5f20e88</t>
  </si>
  <si>
    <t>/organization/to-bbb</t>
  </si>
  <si>
    <t>/funding-round/2d07f2bd81424458625c2b1f43de0e70</t>
  </si>
  <si>
    <t>/ORGANIZATION/TO-BBB</t>
  </si>
  <si>
    <t>/funding-round/470ea92a839c476025f24d14283017bd</t>
  </si>
  <si>
    <t>/funding-round/4d6ca6cd48af8b253af575245648b624</t>
  </si>
  <si>
    <t>/funding-round/78162d62f45a989f9d298e3e24992cdd</t>
  </si>
  <si>
    <t>/funding-round/78b9d046e1eac871321265f0e16fc721</t>
  </si>
  <si>
    <t>/ORGANIZATION/TO-BE</t>
  </si>
  <si>
    <t>/funding-round/9693a631083cb9d9405b3272bd74e86e</t>
  </si>
  <si>
    <t>/organization/to-door</t>
  </si>
  <si>
    <t>/funding-round/73041f014246c5390abf9f22e4cab139</t>
  </si>
  <si>
    <t>/ORGANIZATION/TO-INVESTOR</t>
  </si>
  <si>
    <t>/funding-round/6060c8a224eee096db25ca7c49e19b1d</t>
  </si>
  <si>
    <t>/organization/to-soil-less</t>
  </si>
  <si>
    <t>/funding-round/30471b4aeee10c9fa6d868b1338c9f7c</t>
  </si>
  <si>
    <t>/ORGANIZATION/TO-THE-TOPS</t>
  </si>
  <si>
    <t>/funding-round/0205b1633f80bfea78327753da72121f</t>
  </si>
  <si>
    <t>/organization/to-the-tops</t>
  </si>
  <si>
    <t>/funding-round/cf0d6908dd63ded532618c677463c6fb</t>
  </si>
  <si>
    <t>/ORGANIZATION/TO8TO</t>
  </si>
  <si>
    <t>/funding-round/739591f28befaf73af7272b55646fb01</t>
  </si>
  <si>
    <t>/organization/to8to</t>
  </si>
  <si>
    <t>/funding-round/ebd83d952f561ace2239a135e86623ba</t>
  </si>
  <si>
    <t>/ORGANIZATION/TOA-TECHNOLOGIES</t>
  </si>
  <si>
    <t>/funding-round/315e794ab976b91f933e6b6bd0550c3d</t>
  </si>
  <si>
    <t>/organization/toa-technologies</t>
  </si>
  <si>
    <t>/funding-round/53b2e6f6055554b0bbf30f4bfaa96401</t>
  </si>
  <si>
    <t>/funding-round/6b0baea0c06e1f18ec7485279bce5ee4</t>
  </si>
  <si>
    <t>/organization/toad-medical</t>
  </si>
  <si>
    <t>/funding-round/f8303f1bb122b78307f4612ab6d761bc</t>
  </si>
  <si>
    <t>/ORGANIZATION/TOAST</t>
  </si>
  <si>
    <t>/funding-round/17dabf7879b0b52021c01e90595bd561</t>
  </si>
  <si>
    <t>/organization/toast-4</t>
  </si>
  <si>
    <t>/funding-round/7c82aea3d929410fe02438c449123405</t>
  </si>
  <si>
    <t>/ORGANIZATION/TOAST-4</t>
  </si>
  <si>
    <t>/funding-round/bdc420ecf9d91d2d809fbcb91b289f8f</t>
  </si>
  <si>
    <t>/organization/tobesoft</t>
  </si>
  <si>
    <t>/funding-round/c7e037b72f1a5eb5e57b5202d9376c12</t>
  </si>
  <si>
    <t>/ORGANIZATION/TOBII-TECHNOLOGY</t>
  </si>
  <si>
    <t>/funding-round/2a40367f94b3885d447eaf01f99743b1</t>
  </si>
  <si>
    <t>/organization/tobii-technology</t>
  </si>
  <si>
    <t>/funding-round/64033a141574ed57804ab7f0f0c069ad</t>
  </si>
  <si>
    <t>/funding-round/86a1bddb64294c0c1b7ec4e623120a5c</t>
  </si>
  <si>
    <t>/funding-round/de7947689c68228ab84118ec3d78f389</t>
  </si>
  <si>
    <t>/ORGANIZATION/TOBIRA-THERAPEUTICS</t>
  </si>
  <si>
    <t>/funding-round/2b74e5bd971c2ba493a9a94529161f2e</t>
  </si>
  <si>
    <t>/organization/tobira-therapeutics</t>
  </si>
  <si>
    <t>/funding-round/4931e0343d0b8c2d7b2eca9a2674cc40</t>
  </si>
  <si>
    <t>/funding-round/743159723f0251cc19120504c59846d7</t>
  </si>
  <si>
    <t>/funding-round/7f9566a7b794c17f50bb452dd92c100d</t>
  </si>
  <si>
    <t>/funding-round/eea779c5d0ac41e1c578fbabdbca9b9b</t>
  </si>
  <si>
    <t>/organization/tobly-co</t>
  </si>
  <si>
    <t>/funding-round/0c8a3a9eee975b070b816de7e42b5b1d</t>
  </si>
  <si>
    <t>/ORGANIZATION/TOBORROW</t>
  </si>
  <si>
    <t>/funding-round/39d2612ce3c5de0f1c92181352afd21d</t>
  </si>
  <si>
    <t>/organization/tobosu-com</t>
  </si>
  <si>
    <t>/funding-round/572576e1faf0956c02b73d718fa2f503</t>
  </si>
  <si>
    <t>/ORGANIZATION/TOBUY</t>
  </si>
  <si>
    <t>/funding-round/273c6a5ac149da7f5044a65aa84b9594</t>
  </si>
  <si>
    <t>/organization/toca-boca</t>
  </si>
  <si>
    <t>/funding-round/bc35b0d4fb731864a0fbe20399342a30</t>
  </si>
  <si>
    <t>/ORGANIZATION/TOCAGEN</t>
  </si>
  <si>
    <t>/funding-round/34b515c6b1c9e833317ca8dfbd0d9ea8</t>
  </si>
  <si>
    <t>/organization/tocagen</t>
  </si>
  <si>
    <t>/funding-round/5ec27a3a6e5d2fb94b844a002365b3b5</t>
  </si>
  <si>
    <t>/funding-round/788383aa3a169b0875c7843e798126cd</t>
  </si>
  <si>
    <t>/funding-round/bc71148f6733606e133caff2faeefd20</t>
  </si>
  <si>
    <t>/funding-round/c2524227abbb8a4ac3d24da7b4144b25</t>
  </si>
  <si>
    <t>/funding-round/c4a165f135bdd2779c46dc80d5ac1e86</t>
  </si>
  <si>
    <t>/funding-round/d1260b2d2df741ee42b0edd629e916ff</t>
  </si>
  <si>
    <t>/funding-round/d298735cce2e052ed9335fa3724515fe</t>
  </si>
  <si>
    <t>/ORGANIZATION/TOCARIO</t>
  </si>
  <si>
    <t>/funding-round/c0ec614a8114fbe63f1576037f600574</t>
  </si>
  <si>
    <t>/organization/tocobox-inc</t>
  </si>
  <si>
    <t>/funding-round/78242e0cb5e758bef73b0c49cd7fc7c0</t>
  </si>
  <si>
    <t>/ORGANIZATION/TODACELL</t>
  </si>
  <si>
    <t>/funding-round/0093f9b0a33bf102a75b58db6d3b8452</t>
  </si>
  <si>
    <t>/organization/todacell</t>
  </si>
  <si>
    <t>/funding-round/0d9a9d1a2def31db4aa47822321a7b74</t>
  </si>
  <si>
    <t>/funding-round/1e8a5026e6d1f278753b5551a485a29e</t>
  </si>
  <si>
    <t>/funding-round/b1921e3dc3f9ada92e5a0d79d0087210</t>
  </si>
  <si>
    <t>/ORGANIZATION/TODAYTICKETS</t>
  </si>
  <si>
    <t>/funding-round/725a814c341f939faa3503fd547db84f</t>
  </si>
  <si>
    <t>/organization/todaytix</t>
  </si>
  <si>
    <t>/funding-round/9613b8aa04b54462a4c89a7db82b06fd</t>
  </si>
  <si>
    <t>/ORGANIZATION/TODAYTIX</t>
  </si>
  <si>
    <t>/funding-round/e70e48648a6709545e1e08e0e9ae0a0b</t>
  </si>
  <si>
    <t>/organization/todocast-tv</t>
  </si>
  <si>
    <t>/funding-round/036016604ecd17b1b6f211fe5d4cea3c</t>
  </si>
  <si>
    <t>/ORGANIZATION/TOFLO</t>
  </si>
  <si>
    <t>/funding-round/c77d4b212a12ea9f8a49d4ec02093cbe</t>
  </si>
  <si>
    <t>/organization/togally-com</t>
  </si>
  <si>
    <t>/funding-round/2275f5282fd0f71a14456e1c7c7b553f</t>
  </si>
  <si>
    <t>/ORGANIZATION/TOGALLY-COM</t>
  </si>
  <si>
    <t>/funding-round/8e5515c9322c88760bc8e5e0968194fe</t>
  </si>
  <si>
    <t>/organization/together-clinic</t>
  </si>
  <si>
    <t>/funding-round/9ba1bac220449c88e58a3421cd5ddfb4</t>
  </si>
  <si>
    <t>/ORGANIZATION/TOGETHER-MOBILE</t>
  </si>
  <si>
    <t>/funding-round/43e536662d16799978b6d5577cf4a8cb</t>
  </si>
  <si>
    <t>/organization/together-mobile</t>
  </si>
  <si>
    <t>/funding-round/bc3172437d80bacd95041f85fcf252a1</t>
  </si>
  <si>
    <t>/ORGANIZATION/TOGETHERA-APP</t>
  </si>
  <si>
    <t>/funding-round/04ec6ade3363166a2b7093e54358438e</t>
  </si>
  <si>
    <t>/organization/togethera-app</t>
  </si>
  <si>
    <t>/funding-round/63f22b4c5b3c83861b5d5e20720fa7c5</t>
  </si>
  <si>
    <t>/ORGANIZATION/TOGETHERSOFT</t>
  </si>
  <si>
    <t>/funding-round/0691fc39875a25704fe7b050ea3c4408</t>
  </si>
  <si>
    <t>/organization/togglegreen</t>
  </si>
  <si>
    <t>/funding-round/0ccbe4fdc2afbade5435bebb36689763</t>
  </si>
  <si>
    <t>/ORGANIZATION/TOGIC-SOFTWARE</t>
  </si>
  <si>
    <t>/funding-round/da08cea26192054501025edb4e7bee5a</t>
  </si>
  <si>
    <t>/organization/togic-software</t>
  </si>
  <si>
    <t>/funding-round/de7479f8fff12b6a2d01ba91333d14c0</t>
  </si>
  <si>
    <t>/ORGANIZATION/TOILET-PAPER-AND</t>
  </si>
  <si>
    <t>/funding-round/e9c63933826f0697b2f427de69f33662</t>
  </si>
  <si>
    <t>/organization/tok-tok-tok</t>
  </si>
  <si>
    <t>/funding-round/32d6bce13c9b5da83f3e1458b4af8ac9</t>
  </si>
  <si>
    <t>/ORGANIZATION/TOK-TV</t>
  </si>
  <si>
    <t>/funding-round/33afe18a60dbadde4316132f739454ed</t>
  </si>
  <si>
    <t>/organization/tok-tv</t>
  </si>
  <si>
    <t>/funding-round/747846e635f41e614a9ba6b427419e2f</t>
  </si>
  <si>
    <t>/funding-round/cee2347ea9742e77190cee8cfc95daf2</t>
  </si>
  <si>
    <t>/organization/tok3n</t>
  </si>
  <si>
    <t>/funding-round/5796b599eb609a11498b5d8554e14c10</t>
  </si>
  <si>
    <t>/ORGANIZATION/TOKAI-PHARMACEUTICALS</t>
  </si>
  <si>
    <t>/funding-round/274a3352d45b0ae4d6532a4d2cbef67f</t>
  </si>
  <si>
    <t>/organization/tokai-pharmaceuticals</t>
  </si>
  <si>
    <t>/funding-round/43897ea920fc30806627e7c8c611c8e1</t>
  </si>
  <si>
    <t>/funding-round/80fe5160de0b57a60236bfb4b9b32e50</t>
  </si>
  <si>
    <t>/funding-round/b6b0f510546d2960367b1779a0eb657e</t>
  </si>
  <si>
    <t>/ORGANIZATION/TOKALAS</t>
  </si>
  <si>
    <t>/funding-round/2a48c66d0375f62f9e5b408523c79ddb</t>
  </si>
  <si>
    <t>/organization/tokalas</t>
  </si>
  <si>
    <t>/funding-round/dd42b737f888e544b4bfc39d982d6519</t>
  </si>
  <si>
    <t>/ORGANIZATION/TOKAMAK-SOLUTIONS</t>
  </si>
  <si>
    <t>/funding-round/fcd5e16e6badf7933cf290bcf7913749</t>
  </si>
  <si>
    <t>/organization/tokbox</t>
  </si>
  <si>
    <t>/funding-round/07d711123d92c443da5258b19d5c9697</t>
  </si>
  <si>
    <t>/ORGANIZATION/TOKBOX</t>
  </si>
  <si>
    <t>/funding-round/cbaadb38efea139354182f4bbcc465b1</t>
  </si>
  <si>
    <t>/funding-round/d4a1a5262c65121650fdbf0810e65b75</t>
  </si>
  <si>
    <t>/ORGANIZATION/TOKENEX</t>
  </si>
  <si>
    <t>/funding-round/19693a1ac67c1359596f1e7a590fcd87</t>
  </si>
  <si>
    <t>/organization/tokenex</t>
  </si>
  <si>
    <t>/funding-round/c484601a40c41d7cd6ae10539a1bafdc</t>
  </si>
  <si>
    <t>/ORGANIZATION/TOKENONE</t>
  </si>
  <si>
    <t>/funding-round/4dda010a422a1fdfee74407feef50908</t>
  </si>
  <si>
    <t>/organization/tokia-lt</t>
  </si>
  <si>
    <t>/funding-round/aa51399ab80c303c6fa6daf540ab230c</t>
  </si>
  <si>
    <t>/ORGANIZATION/TOKITA-INVESTMENTS</t>
  </si>
  <si>
    <t>/funding-round/3b01561dd8c054727c9ddc0705a73f4c</t>
  </si>
  <si>
    <t>/organization/tokiva-technologies</t>
  </si>
  <si>
    <t>/funding-round/05baaf7b1dc4cd3183875e12e1302b7c</t>
  </si>
  <si>
    <t>/ORGANIZATION/TOKOPEDIA</t>
  </si>
  <si>
    <t>/funding-round/1603c004d653aee50071b6ceb4077363</t>
  </si>
  <si>
    <t>/organization/tokopedia</t>
  </si>
  <si>
    <t>/funding-round/6311b863167657ceacab7caf0952770d</t>
  </si>
  <si>
    <t>/funding-round/648477a82c33aa656531ab4b16d0cb7e</t>
  </si>
  <si>
    <t>/funding-round/805e0c693ff2f1010e7375f60717ffbd</t>
  </si>
  <si>
    <t>/funding-round/ae1cdb6d0f045dc1fa0de283c51aeeaa</t>
  </si>
  <si>
    <t>/organization/toksta</t>
  </si>
  <si>
    <t>/funding-round/cda865e8db6cb4c55557477cac816b36</t>
  </si>
  <si>
    <t>/ORGANIZATION/TOKUTEK</t>
  </si>
  <si>
    <t>/funding-round/0f87508bf7e625e92dd1612fabc710e7</t>
  </si>
  <si>
    <t>/organization/tokutek</t>
  </si>
  <si>
    <t>/funding-round/314036288000ad703aa574a13a245f76</t>
  </si>
  <si>
    <t>/funding-round/f831f99a6e0bf887128e2c8c78e63018</t>
  </si>
  <si>
    <t>/organization/toky</t>
  </si>
  <si>
    <t>/funding-round/64a528a3b3e591fc9c1b8cd7ef79e5ef</t>
  </si>
  <si>
    <t>/ORGANIZATION/TOKYO-OTAKU-MODE</t>
  </si>
  <si>
    <t>/funding-round/474dd326933b754e74c698700b29fdab</t>
  </si>
  <si>
    <t>/organization/tokyo-otaku-mode</t>
  </si>
  <si>
    <t>/funding-round/5f0aac87f91c4418993b2ff19c09a2f7</t>
  </si>
  <si>
    <t>/funding-round/abced4ef9be5bb51d1eb3187ffb17862</t>
  </si>
  <si>
    <t>/funding-round/f4aab7f76469b76d2f0b7a319bd1b62e</t>
  </si>
  <si>
    <t>/ORGANIZATION/TOLDO</t>
  </si>
  <si>
    <t>/funding-round/3b309918ddbc6e850f91cc5a1ce73c69</t>
  </si>
  <si>
    <t>/organization/tolera-therapeutics</t>
  </si>
  <si>
    <t>/funding-round/040cf865f5c0a4203ba8cd2e03a6cb4b</t>
  </si>
  <si>
    <t>/ORGANIZATION/TOLERA-THERAPEUTICS</t>
  </si>
  <si>
    <t>/funding-round/0895733e53f4e13a7d099a4999807b7f</t>
  </si>
  <si>
    <t>/funding-round/82a8ddf33c9134f123f0d3e7237b5caf</t>
  </si>
  <si>
    <t>/funding-round/af33f1f19169ef99d18112a9ee35f223</t>
  </si>
  <si>
    <t>/funding-round/b366c9d5b20e6f0ae48a367d6524baeb</t>
  </si>
  <si>
    <t>/funding-round/f300c1980e0065c0173c34714af4013b</t>
  </si>
  <si>
    <t>/organization/tolero-pharmaceuticals</t>
  </si>
  <si>
    <t>/funding-round/21e24a08be8bcaba658227952826e49c</t>
  </si>
  <si>
    <t>/ORGANIZATION/TOLERO-PHARMACEUTICALS</t>
  </si>
  <si>
    <t>/funding-round/a4704538387ced21ec1f224dc023b718</t>
  </si>
  <si>
    <t>/organization/tolerx</t>
  </si>
  <si>
    <t>/funding-round/1cedf0d1e80bd60b20bd9898dbde14c0</t>
  </si>
  <si>
    <t>/ORGANIZATION/TOLERX</t>
  </si>
  <si>
    <t>/funding-round/56d9beb12e558d8aa384735bff49e8b4</t>
  </si>
  <si>
    <t>/funding-round/79ee53a97681d3336b89f2ae96aee24c</t>
  </si>
  <si>
    <t>/funding-round/d230020cecb222b45597acdf36a8d4a8</t>
  </si>
  <si>
    <t>/organization/tolingo</t>
  </si>
  <si>
    <t>/funding-round/34cc48d2e9a2e7cda7b01ebec34dc638</t>
  </si>
  <si>
    <t>/ORGANIZATION/TOLINGO</t>
  </si>
  <si>
    <t>/funding-round/907d5c5c2266c0041590229b21bedd6f</t>
  </si>
  <si>
    <t>/funding-round/9aca02d499191b01ef6c3080f6c7bbb5</t>
  </si>
  <si>
    <t>/ORGANIZATION/TOLTEC-PHARMACEUTICALS</t>
  </si>
  <si>
    <t>/funding-round/b7b92aca01a5647a451df5de98108b06</t>
  </si>
  <si>
    <t>/organization/toltech-healthcare-integrated-solutions</t>
  </si>
  <si>
    <t>/funding-round/9d60cf174478cd613bef510e728b999f</t>
  </si>
  <si>
    <t>/ORGANIZATION/TOLVEN-INC</t>
  </si>
  <si>
    <t>/funding-round/f097b8f512c93762655fe4c7cde497e0</t>
  </si>
  <si>
    <t>/organization/tom-kabinet</t>
  </si>
  <si>
    <t>/funding-round/74b52cbded2e30ef02860966e94ec0f8</t>
  </si>
  <si>
    <t>/ORGANIZATION/TOMA-BIOSCIENCES</t>
  </si>
  <si>
    <t>/funding-round/750b7ec33fba010b9a027f27f06a7ef5</t>
  </si>
  <si>
    <t>/organization/toma-biosciences</t>
  </si>
  <si>
    <t>/funding-round/c92742bc472e09cae896ca97af1bd444</t>
  </si>
  <si>
    <t>/ORGANIZATION/TOMAKIS</t>
  </si>
  <si>
    <t>/funding-round/81cddd00e551c038930a3622279a0cff</t>
  </si>
  <si>
    <t>/organization/tomboyx</t>
  </si>
  <si>
    <t>/funding-round/55049755b7945eb017459d7d3c99da07</t>
  </si>
  <si>
    <t>/ORGANIZATION/TOME</t>
  </si>
  <si>
    <t>/funding-round/eef8426516ccc094f3767bd5798d58d0</t>
  </si>
  <si>
    <t>/organization/tomfoolery</t>
  </si>
  <si>
    <t>/funding-round/119eb000f35267f88653a9d1c2167f02</t>
  </si>
  <si>
    <t>/ORGANIZATION/TOMFOOLERY</t>
  </si>
  <si>
    <t>/funding-round/6b42be1f9c2d68f1895e4d4f8fb4a3f9</t>
  </si>
  <si>
    <t>/organization/tomi-environmental-solutions</t>
  </si>
  <si>
    <t>/funding-round/4c2fea4e7d45a46fc9ad95de52599350</t>
  </si>
  <si>
    <t>/ORGANIZATION/TOMI-ENVIRONMENTAL-SOLUTIONS</t>
  </si>
  <si>
    <t>/funding-round/6904dfa67dfffa66cfbc831e98215dc2</t>
  </si>
  <si>
    <t>/funding-round/bb33973abcf854abd281d3678162e7b7</t>
  </si>
  <si>
    <t>/ORGANIZATION/TOMMY-JOHN</t>
  </si>
  <si>
    <t>/funding-round/5d141498f47030fe279f1066d714eb93</t>
  </si>
  <si>
    <t>/organization/tommyjams</t>
  </si>
  <si>
    <t>/funding-round/473ac73a611d6fefb5d5e020d252a742</t>
  </si>
  <si>
    <t>/ORGANIZATION/TOMMYJAMS</t>
  </si>
  <si>
    <t>/funding-round/793f76dec8fc4632d42c1ea00d6cf24e</t>
  </si>
  <si>
    <t>/organization/tomo-clases</t>
  </si>
  <si>
    <t>/funding-round/a459c2d3b620ed98946c4f7645497aa1</t>
  </si>
  <si>
    <t>/ORGANIZATION/TOMOGUIDES</t>
  </si>
  <si>
    <t>/funding-round/47790c5af054eeab105d3e52cde54a10</t>
  </si>
  <si>
    <t>/organization/tomoon</t>
  </si>
  <si>
    <t>/funding-round/cd6209afb511b9ae8a6b34659ab1ebbd</t>
  </si>
  <si>
    <t>/ORGANIZATION/TOMOON</t>
  </si>
  <si>
    <t>/funding-round/d87aed9d2449acd12e6e90c855369c7a</t>
  </si>
  <si>
    <t>/funding-round/e91633486e8715eac22ed580cbc99b72</t>
  </si>
  <si>
    <t>/funding-round/f97e19d9e6d4e17d036e885b01adfe77</t>
  </si>
  <si>
    <t>/organization/tomorrow</t>
  </si>
  <si>
    <t>/funding-round/2f37d03b038b20d7d1ce2bc43212d53b</t>
  </si>
  <si>
    <t>/ORGANIZATION/TOMORROWISH</t>
  </si>
  <si>
    <t>/funding-round/b3ed6b893d02309764fdfe680022ea69</t>
  </si>
  <si>
    <t>/organization/tompc</t>
  </si>
  <si>
    <t>/funding-round/aef156916b87bac129240c4181b7d991</t>
  </si>
  <si>
    <t>/ORGANIZATION/TOMS-SHOES</t>
  </si>
  <si>
    <t>/funding-round/98dc0b6ed88a8c1a5a4828f4a4277da1</t>
  </si>
  <si>
    <t>/organization/tonara</t>
  </si>
  <si>
    <t>/funding-round/973638362366006c8bd5185545e29954</t>
  </si>
  <si>
    <t>/ORGANIZATION/TONARA</t>
  </si>
  <si>
    <t>/funding-round/a6466a65c7e10a46f0dac539eaf7be77</t>
  </si>
  <si>
    <t>/funding-round/c4cdb1e5dd24e264dc9ede26f21196f4</t>
  </si>
  <si>
    <t>/ORGANIZATION/TONAWANDA-SELF-STORAGE</t>
  </si>
  <si>
    <t>/funding-round/82ead49bfe00b5a148090d7b846e839f</t>
  </si>
  <si>
    <t>/organization/tonbo-imaging</t>
  </si>
  <si>
    <t>/funding-round/a8423b53ae8e4995bd52a48eaf5014e0</t>
  </si>
  <si>
    <t>/ORGANIZATION/TONCHIDOT</t>
  </si>
  <si>
    <t>/funding-round/886ac4d8e5927d0927b1ad20452fa1c3</t>
  </si>
  <si>
    <t>/organization/tonchidot</t>
  </si>
  <si>
    <t>/funding-round/9252052372533c9b402b216b7ff6d9a2</t>
  </si>
  <si>
    <t>/ORGANIZATION/TONEDEN</t>
  </si>
  <si>
    <t>/funding-round/244d15c6ce4c854644b9bdc9530d6c15</t>
  </si>
  <si>
    <t>/organization/tonetag</t>
  </si>
  <si>
    <t>/funding-round/0c1e4851df97c257c7729474d4001c4f</t>
  </si>
  <si>
    <t>/ORGANIZATION/TONETREE</t>
  </si>
  <si>
    <t>/funding-round/2063fabf6620449345a7211f74c474be</t>
  </si>
  <si>
    <t>/organization/tongal</t>
  </si>
  <si>
    <t>/funding-round/3d19f9f068daeb1641f833ed19fe239d</t>
  </si>
  <si>
    <t>/ORGANIZATION/TONGAL</t>
  </si>
  <si>
    <t>/funding-round/a1d234bb0475a1efb67fb40fd557b035</t>
  </si>
  <si>
    <t>/funding-round/b939661d058eb509481c66298e0f8805</t>
  </si>
  <si>
    <t>/ORGANIZATION/TONGBANJIE</t>
  </si>
  <si>
    <t>/funding-round/1efcfafbba7626754d5bf53a8accd115</t>
  </si>
  <si>
    <t>/organization/tongbanjie</t>
  </si>
  <si>
    <t>/funding-round/68107dc363ec2bba05ea468c94282c77</t>
  </si>
  <si>
    <t>/funding-round/b5976c7c723f09e8aa7764f9bc17ecf8</t>
  </si>
  <si>
    <t>/organization/tongcard-holdings</t>
  </si>
  <si>
    <t>/funding-round/8cd5235312f427b57c6ec07a7c212dd7</t>
  </si>
  <si>
    <t>/ORGANIZATION/TONGTECH</t>
  </si>
  <si>
    <t>/funding-round/6e48797697a55fd7afd556b1a2657f42</t>
  </si>
  <si>
    <t>/organization/tongtech</t>
  </si>
  <si>
    <t>/funding-round/8adeb59a3968e7f6d05451f806e97b94</t>
  </si>
  <si>
    <t>/ORGANIZATION/TONGUESTEN</t>
  </si>
  <si>
    <t>/funding-round/25fb10b2c04126ed1ba549d8818a6908</t>
  </si>
  <si>
    <t>/organization/tonguesten</t>
  </si>
  <si>
    <t>/funding-round/2e35f2bc537a7aa55dcd317e04ccd45e</t>
  </si>
  <si>
    <t>/funding-round/58120b0e4a99346244bf271be24a0a4a</t>
  </si>
  <si>
    <t>/funding-round/90ed1b57e52ee84aaffa98c6f90bad92</t>
  </si>
  <si>
    <t>/ORGANIZATION/TONGXUE</t>
  </si>
  <si>
    <t>/funding-round/5924cf8724645dc7088ecf39e89d35b5</t>
  </si>
  <si>
    <t>/organization/tonic-health</t>
  </si>
  <si>
    <t>/funding-round/5177ab12c7e1e7bf30957676aaa24304</t>
  </si>
  <si>
    <t>/ORGANIZATION/TONIC-SOFTWARE</t>
  </si>
  <si>
    <t>/funding-round/53a065fdad185e58b709cd402b7d77e7</t>
  </si>
  <si>
    <t>/organization/tonix-pharmaceuticals-holding</t>
  </si>
  <si>
    <t>/funding-round/4bbf11e53f11a94d462fc396759f972d</t>
  </si>
  <si>
    <t>/ORGANIZATION/TONIX-PHARMACEUTICALS-HOLDING</t>
  </si>
  <si>
    <t>/funding-round/564dfbe4c35bbf8768fabfdf92330c21</t>
  </si>
  <si>
    <t>/organization/tonx</t>
  </si>
  <si>
    <t>/funding-round/4fd6a42427a9618df9fd2424491e1016</t>
  </si>
  <si>
    <t>/ORGANIZATION/TONYMOLY</t>
  </si>
  <si>
    <t>/funding-round/581f211c67dbbfff4199681f0ea6954d</t>
  </si>
  <si>
    <t>/organization/tonzof</t>
  </si>
  <si>
    <t>/funding-round/4aef4666f81eeb3bcb48394ee574ad8e</t>
  </si>
  <si>
    <t>/ORGANIZATION/TOO-ME</t>
  </si>
  <si>
    <t>/funding-round/c67312607afb59e664dcac449314d4c4</t>
  </si>
  <si>
    <t>/organization/toobla</t>
  </si>
  <si>
    <t>/funding-round/4a4faf5c977fb3da583f8c745a572a07</t>
  </si>
  <si>
    <t>/ORGANIZATION/TOOBLA</t>
  </si>
  <si>
    <t>/funding-round/cb458abdaadbcdef075bf39be6b07f1a</t>
  </si>
  <si>
    <t>/organization/toodalu</t>
  </si>
  <si>
    <t>/funding-round/c042e62a0f9d53baf16ff4b390da5c7f</t>
  </si>
  <si>
    <t>/ORGANIZATION/TOOFRUIT</t>
  </si>
  <si>
    <t>/funding-round/f06d071286b09a8f5bbe42f59bebbc6e</t>
  </si>
  <si>
    <t>/organization/tookitaki</t>
  </si>
  <si>
    <t>/funding-round/2a31cd8a880ba53b5aa93684f47e6614</t>
  </si>
  <si>
    <t>/ORGANIZATION/TOOKITAKI</t>
  </si>
  <si>
    <t>/funding-round/5613efc7f44464617cfd1f1a82a53484</t>
  </si>
  <si>
    <t>/funding-round/b454941f4d81397a90b89c61f5339f48</t>
  </si>
  <si>
    <t>/funding-round/c83edea3e36bf3480cdda0f0f70fbfe2</t>
  </si>
  <si>
    <t>/organization/tool-domains-2</t>
  </si>
  <si>
    <t>/funding-round/0e3f92cee78b6b5bec6861276d1c291f</t>
  </si>
  <si>
    <t>/ORGANIZATION/TOOLBLOX</t>
  </si>
  <si>
    <t>/funding-round/93d933d554485e233f4dfacb75ac022c</t>
  </si>
  <si>
    <t>/organization/tooler</t>
  </si>
  <si>
    <t>/funding-round/a69b1f0c39ad91a895d5d150b5fa6625</t>
  </si>
  <si>
    <t>/ORGANIZATION/TOOLMEET</t>
  </si>
  <si>
    <t>/funding-round/831b457485b565bed10ecd641ca110fc</t>
  </si>
  <si>
    <t>/organization/tools4erp-aps</t>
  </si>
  <si>
    <t>/funding-round/9efd7db63a5cade885c564e4bf96a441</t>
  </si>
  <si>
    <t>/ORGANIZATION/TOOLWATCH-2</t>
  </si>
  <si>
    <t>/funding-round/8f76ca12c9900ef0a50d0dc0f0b0d80c</t>
  </si>
  <si>
    <t>/organization/toolwi</t>
  </si>
  <si>
    <t>/funding-round/2dc4f7b4059b27747e943047ecc065ca</t>
  </si>
  <si>
    <t>/ORGANIZATION/TOOLWIRE</t>
  </si>
  <si>
    <t>/funding-round/4442873ca4f3e3e7be4b4567a7839153</t>
  </si>
  <si>
    <t>/organization/toomga</t>
  </si>
  <si>
    <t>/funding-round/f1214c2ca81d1c10e4df9f95ae982a25</t>
  </si>
  <si>
    <t>/ORGANIZATION/TOONA</t>
  </si>
  <si>
    <t>/funding-round/a169b7f069175aeb95e7116d2d9a6b55</t>
  </si>
  <si>
    <t>/organization/toonbox</t>
  </si>
  <si>
    <t>/funding-round/0cddfd895e84340690d2d453fd05c489</t>
  </si>
  <si>
    <t>/ORGANIZATION/TOONBOX</t>
  </si>
  <si>
    <t>/funding-round/0f3558a0592e443e684e2203f48eb9fc</t>
  </si>
  <si>
    <t>/funding-round/985441672bd48057a02c3583bd018a99</t>
  </si>
  <si>
    <t>/funding-round/e0fb9d1e7c0740cb65e17d83ee0630b6</t>
  </si>
  <si>
    <t>/funding-round/fc097ad272bc68bf7c5147f90093af73</t>
  </si>
  <si>
    <t>/ORGANIZATION/TOONIMO</t>
  </si>
  <si>
    <t>/funding-round/844eba7f5d993d1d351be1eeba104359</t>
  </si>
  <si>
    <t>/organization/toontime</t>
  </si>
  <si>
    <t>/funding-round/be59ab89d2cfdea3b43df32c1bca518b</t>
  </si>
  <si>
    <t>/ORGANIZATION/TOOPHER</t>
  </si>
  <si>
    <t>/funding-round/43be0bbeb6ffcfa058e0ce0ad030b6d9</t>
  </si>
  <si>
    <t>/organization/toopher</t>
  </si>
  <si>
    <t>/funding-round/5429b4a5652d9263f8516d7f80b7a4b0</t>
  </si>
  <si>
    <t>/funding-round/9a1c2822496e9ce3b54ccdf52f4b3f3e</t>
  </si>
  <si>
    <t>/funding-round/a9c659bca93f1a94f8b7a504ec1acf63</t>
  </si>
  <si>
    <t>/ORGANIZATION/TOOTEKO</t>
  </si>
  <si>
    <t>/funding-round/32b63bdce2cfb7bf2c1db4aef7be5aa0</t>
  </si>
  <si>
    <t>/organization/tooth-bank</t>
  </si>
  <si>
    <t>/funding-round/137dc6cfbb6d21bde57a993d2f041825</t>
  </si>
  <si>
    <t>/ORGANIZATION/TOOTHPICK-COM</t>
  </si>
  <si>
    <t>/funding-round/7a9890b67bfcf00c8c1354cd755a7d07</t>
  </si>
  <si>
    <t>/organization/toothpick-com</t>
  </si>
  <si>
    <t>/funding-round/a630e5ef6c4435267e097704a6ecb2e7</t>
  </si>
  <si>
    <t>/ORGANIZATION/TOOTLE-2</t>
  </si>
  <si>
    <t>/funding-round/68dadfac01103cca13ddcadd72f30594</t>
  </si>
  <si>
    <t>/organization/toovari</t>
  </si>
  <si>
    <t>/funding-round/198190a26d463446aba18c35d66afe74</t>
  </si>
  <si>
    <t>/ORGANIZATION/TOP-AGENT-NETWORK-INC</t>
  </si>
  <si>
    <t>/funding-round/4aee7136bf07dc4210d30e303f44ff22</t>
  </si>
  <si>
    <t>/organization/top-agent-network-inc</t>
  </si>
  <si>
    <t>/funding-round/b9ef5883aa09d02f38fce7f5fbec64e3</t>
  </si>
  <si>
    <t>/ORGANIZATION/TOP-DOCTORS-LABS</t>
  </si>
  <si>
    <t>/funding-round/3dda8bba358978ad1d56182e6c819582</t>
  </si>
  <si>
    <t>/organization/top-flight-technologies</t>
  </si>
  <si>
    <t>/funding-round/15eaeca688e4fbff33b69027f698715b</t>
  </si>
  <si>
    <t>/ORGANIZATION/TOP-HAND-RODEO-TOUR</t>
  </si>
  <si>
    <t>/funding-round/8ccba2352f03001e7d35024c03d4f925</t>
  </si>
  <si>
    <t>/organization/top-image-systems</t>
  </si>
  <si>
    <t>/funding-round/d7569194fedeec5f8fd9306b0e6ca288</t>
  </si>
  <si>
    <t>/ORGANIZATION/TOP-LEVEL-DOMAIN-HOLDINGS</t>
  </si>
  <si>
    <t>/funding-round/a447d03d5afd15dcf6cb9c2e7a756859</t>
  </si>
  <si>
    <t>/organization/top-level-domain-holdings</t>
  </si>
  <si>
    <t>/funding-round/c2d60d69f9ae1cf8c99b0252fc649cce</t>
  </si>
  <si>
    <t>/ORGANIZATION/TOP-PROSPECT</t>
  </si>
  <si>
    <t>/funding-round/630fd4d1cf2f1d879d2e3b7282eecc70</t>
  </si>
  <si>
    <t>/organization/top-prospect</t>
  </si>
  <si>
    <t>/funding-round/c19082a27e3e20c60110f3f7067eb71f</t>
  </si>
  <si>
    <t>/ORGANIZATION/TOP-ROPS</t>
  </si>
  <si>
    <t>/funding-round/4f5066e13da0a08d6027e6376df7813a</t>
  </si>
  <si>
    <t>/organization/top10-com</t>
  </si>
  <si>
    <t>/funding-round/34f52d46854cc0b5ad767dd50997bf55</t>
  </si>
  <si>
    <t>/ORGANIZATION/TOP10-COM</t>
  </si>
  <si>
    <t>/funding-round/b94a284cc3750ac31d5e303019e7712a</t>
  </si>
  <si>
    <t>/funding-round/be017997fa568e8dd99f88af00ef3479</t>
  </si>
  <si>
    <t>/ORGANIZATION/TOP10-MEDIA</t>
  </si>
  <si>
    <t>/funding-round/fdfd1a5798c736c1750694d0c67b4781</t>
  </si>
  <si>
    <t>/organization/top100-cn</t>
  </si>
  <si>
    <t>/funding-round/016fd1feb330449a5dbe61c002ee1ceb</t>
  </si>
  <si>
    <t>/ORGANIZATION/TOPADMIT</t>
  </si>
  <si>
    <t>/funding-round/32ec1fc747147f2cc747cd335136bd9b</t>
  </si>
  <si>
    <t>/organization/topanga-technologies</t>
  </si>
  <si>
    <t>/funding-round/6e3ff7b1958c507e99a3b69e7ee2ad3c</t>
  </si>
  <si>
    <t>/ORGANIZATION/TOPAZ-ENERGY-AND-MARINE</t>
  </si>
  <si>
    <t>/funding-round/0b064b70aaf9b42a477c909f589ac933</t>
  </si>
  <si>
    <t>/organization/topaz-pharmaceuticals-inc</t>
  </si>
  <si>
    <t>/funding-round/a627ba62eb6d995a732dc18dfe95d3f6</t>
  </si>
  <si>
    <t>/ORGANIZATION/TOPBLIP</t>
  </si>
  <si>
    <t>/funding-round/057583a020a2882fb83550664689cb5c</t>
  </si>
  <si>
    <t>/organization/topbox</t>
  </si>
  <si>
    <t>/funding-round/935aa0528bb40d256b6b324ee16235a4</t>
  </si>
  <si>
    <t>/ORGANIZATION/TOPCAT-RESEARCH</t>
  </si>
  <si>
    <t>/funding-round/4930fd5f22f11a210236530b3781a2bf</t>
  </si>
  <si>
    <t>/organization/topchalks</t>
  </si>
  <si>
    <t>/funding-round/82ccf3783f8175c4bb225ae3a13334ba</t>
  </si>
  <si>
    <t>/ORGANIZATION/TOPCHECK</t>
  </si>
  <si>
    <t>/funding-round/b08c408fa0185665e12bda95399baa8b</t>
  </si>
  <si>
    <t>/organization/topcheck</t>
  </si>
  <si>
    <t>/funding-round/e60d7e7344cccf31972b122b428551fc</t>
  </si>
  <si>
    <t>/ORGANIZATION/TOPCODER</t>
  </si>
  <si>
    <t>/funding-round/128c25c943c2af9f80f501ada1023b72</t>
  </si>
  <si>
    <t>/organization/topcom-europe</t>
  </si>
  <si>
    <t>/funding-round/2c0324beac11f4bd26b685fd251324e3</t>
  </si>
  <si>
    <t>/ORGANIZATION/TOPDEEJAYS</t>
  </si>
  <si>
    <t>/funding-round/f522205ae99fce97c19caf6ac5adc78e</t>
  </si>
  <si>
    <t>/organization/topdown-conservation</t>
  </si>
  <si>
    <t>/funding-round/0a7a7aa47847c54154b79c7c94d68067</t>
  </si>
  <si>
    <t>/ORGANIZATION/TOPEKA-CAPITAL-MARKETS</t>
  </si>
  <si>
    <t>/funding-round/f9d727e3bdfe54b6c62071ef501cfbae</t>
  </si>
  <si>
    <t>/organization/topell-energy</t>
  </si>
  <si>
    <t>/funding-round/87af8ec902b7c918fbfc90d9b20da24d</t>
  </si>
  <si>
    <t>/ORGANIZATION/TOPELL-ENERGY</t>
  </si>
  <si>
    <t>/funding-round/ff28e7e27e1b88d2ac9fc5322cc35fe4</t>
  </si>
  <si>
    <t>/organization/topera</t>
  </si>
  <si>
    <t>/funding-round/3ec791b290003535a92a3100eab09566</t>
  </si>
  <si>
    <t>/ORGANIZATION/TOPERA</t>
  </si>
  <si>
    <t>/funding-round/7c54aa577b43baa74fd291b2ca25f4fb</t>
  </si>
  <si>
    <t>/funding-round/f0e9a6e68e6ea4a1c6c8183bc3d0294f</t>
  </si>
  <si>
    <t>/ORGANIZATION/TOPFACHHANDEL-UG</t>
  </si>
  <si>
    <t>/funding-round/243bfa17ac1486c0003819b05a1446bb</t>
  </si>
  <si>
    <t>/organization/topfan</t>
  </si>
  <si>
    <t>/funding-round/b609d42bbe6c2dc7273db45f8510bd2b</t>
  </si>
  <si>
    <t>/ORGANIZATION/TOPFAN</t>
  </si>
  <si>
    <t>/funding-round/f0637fd1440f713a0193b9c7aa8e8f5f</t>
  </si>
  <si>
    <t>/organization/topfloor</t>
  </si>
  <si>
    <t>/funding-round/0ab3e9dcc7f4886557804d045a751711</t>
  </si>
  <si>
    <t>/ORGANIZATION/TOPFUN</t>
  </si>
  <si>
    <t>/funding-round/49601d35aab7c8bd5ede9ca9f226eb19</t>
  </si>
  <si>
    <t>/organization/topguest</t>
  </si>
  <si>
    <t>/funding-round/4985a47d232b07f705d8e69d456b31fa</t>
  </si>
  <si>
    <t>/ORGANIZATION/TOPHAT</t>
  </si>
  <si>
    <t>/funding-round/b15b0b882d398f47fbbf82da4d9064fe</t>
  </si>
  <si>
    <t>/organization/tophatter</t>
  </si>
  <si>
    <t>/funding-round/d6e5a8aa9a0aa2e93ebdddc13752d9fb</t>
  </si>
  <si>
    <t>/ORGANIZATION/TOPIA-TECHNOLOGY</t>
  </si>
  <si>
    <t>/funding-round/b8947b41ab5f1f7343cd5a301bdbae87</t>
  </si>
  <si>
    <t>/organization/topic</t>
  </si>
  <si>
    <t>/funding-round/a1ca650f4cd6baa54f26733f8954d42e</t>
  </si>
  <si>
    <t>/ORGANIZATION/TOPICA</t>
  </si>
  <si>
    <t>/funding-round/6044716a2d9c26c667fd0aecea55da18</t>
  </si>
  <si>
    <t>/organization/topica</t>
  </si>
  <si>
    <t>/funding-round/a1786ae4716af0afbd69f8f94bf108f4</t>
  </si>
  <si>
    <t>/ORGANIZATION/TOPICMARKS</t>
  </si>
  <si>
    <t>/funding-round/a3b1c36858d683584680d0fe42c698d0</t>
  </si>
  <si>
    <t>/organization/topicso</t>
  </si>
  <si>
    <t>/funding-round/2a8582a6f503486cb95f16bcb46a1c4d</t>
  </si>
  <si>
    <t>/ORGANIZATION/TOPIGEN-PHARMACEUTICALS</t>
  </si>
  <si>
    <t>/funding-round/53f4f1311a6120c63c8b1ab29d531ac8</t>
  </si>
  <si>
    <t>/organization/topigen-pharmaceuticals</t>
  </si>
  <si>
    <t>/funding-round/cbdafc198cd035664d30cd107e7aa913</t>
  </si>
  <si>
    <t>/ORGANIZATION/TOPIO</t>
  </si>
  <si>
    <t>/funding-round/29f5c73844e3c24eeede19cdcde3876f</t>
  </si>
  <si>
    <t>/organization/topio</t>
  </si>
  <si>
    <t>/funding-round/7876ae5733fd8bb5d39116cab82584aa</t>
  </si>
  <si>
    <t>/funding-round/bba336f9b09c749029833b8867676df0</t>
  </si>
  <si>
    <t>/organization/topivert</t>
  </si>
  <si>
    <t>/funding-round/1af999a9d6a0fdd22b7781ac5f39b7af</t>
  </si>
  <si>
    <t>/ORGANIZATION/TOPIVERT</t>
  </si>
  <si>
    <t>/funding-round/5ab60aced309162d02e9f1af6e8ed201</t>
  </si>
  <si>
    <t>/organization/topix</t>
  </si>
  <si>
    <t>/funding-round/11c299a433b0260e5fe23e650d84c2e5</t>
  </si>
  <si>
    <t>/ORGANIZATION/TOPIX</t>
  </si>
  <si>
    <t>/funding-round/a668d2be7323548948cb72b1e4f0ce98</t>
  </si>
  <si>
    <t>/organization/topline-game-labs</t>
  </si>
  <si>
    <t>/funding-round/26adc9bbe3b8e62fc7d2fdb082935b6b</t>
  </si>
  <si>
    <t>/ORGANIZATION/TOPLIST</t>
  </si>
  <si>
    <t>/funding-round/1634d44b6a3b4f0f108bb901bdcc21b0</t>
  </si>
  <si>
    <t>/organization/toplog</t>
  </si>
  <si>
    <t>/funding-round/a19e7cccacfd0efc5f2abe87cdde53cc</t>
  </si>
  <si>
    <t>/ORGANIZATION/TOPMALL</t>
  </si>
  <si>
    <t>/funding-round/e0c3601bd846e66c387b5da9f85e85f9</t>
  </si>
  <si>
    <t>/organization/topme</t>
  </si>
  <si>
    <t>/funding-round/72d91cdb9866089f0769aebadcb7bdd9</t>
  </si>
  <si>
    <t>/ORGANIZATION/TOPMEAPP</t>
  </si>
  <si>
    <t>/funding-round/1e56a25d027aeea4d524eca9733fd816</t>
  </si>
  <si>
    <t>/organization/topmission</t>
  </si>
  <si>
    <t>/funding-round/ceec3527547babb3c5184a8406a96b86</t>
  </si>
  <si>
    <t>/ORGANIZATION/TOPMISSION</t>
  </si>
  <si>
    <t>/funding-round/dda04ac846b2b620b091c964564e5032</t>
  </si>
  <si>
    <t>/organization/topokine-therapeutics</t>
  </si>
  <si>
    <t>/funding-round/d870e5322676a6def2ad3870b14ba729</t>
  </si>
  <si>
    <t>/ORGANIZATION/TOPOPPS</t>
  </si>
  <si>
    <t>/funding-round/08fe0f3b5dfc55dffe08a6850e5f21d1</t>
  </si>
  <si>
    <t>/organization/topopps</t>
  </si>
  <si>
    <t>/funding-round/61357ce2cd78e36980cb71ba9cb4aaf0</t>
  </si>
  <si>
    <t>/funding-round/7e7cceab7cc04a5a62db3aa26d8a30e9</t>
  </si>
  <si>
    <t>/funding-round/bce3d02fcacbdb9af8caf2aea3fa17cd</t>
  </si>
  <si>
    <t>/ORGANIZATION/TOPPATCH</t>
  </si>
  <si>
    <t>/funding-round/96fa120791061a98178ef36a56f045ba</t>
  </si>
  <si>
    <t>/organization/toppay</t>
  </si>
  <si>
    <t>/funding-round/745142a54cf8c5b80667fb6d75231faa</t>
  </si>
  <si>
    <t>/ORGANIZATION/TOPPAY</t>
  </si>
  <si>
    <t>/funding-round/ac04754a4c1cf15113cbd7a1db183ba4</t>
  </si>
  <si>
    <t>/funding-round/f3ee01428fd04940839bc7c913f593cb</t>
  </si>
  <si>
    <t>/ORGANIZATION/TOPPERMOST-CORP</t>
  </si>
  <si>
    <t>/funding-round/3340e43de75832c45607ffe527c1408d</t>
  </si>
  <si>
    <t>/organization/toppermost-corp</t>
  </si>
  <si>
    <t>/funding-round/b1a9d92fd0188e0f7004af86a876b385</t>
  </si>
  <si>
    <t>/ORGANIZATION/TOPPIC</t>
  </si>
  <si>
    <t>/funding-round/8107fb3629ab88ad3bc503192efa4aa3</t>
  </si>
  <si>
    <t>/organization/toppic</t>
  </si>
  <si>
    <t>/funding-round/ca09b38dab6357d60e1f0f4c43cba29e</t>
  </si>
  <si>
    <t>/ORGANIZATION/TOPPLE-TRACK</t>
  </si>
  <si>
    <t>/funding-round/26da3e44600cb7e7f9894c996a9eab7d</t>
  </si>
  <si>
    <t>/organization/toppr</t>
  </si>
  <si>
    <t>/funding-round/08dd296ed324591c74f130e6a4516b7c</t>
  </si>
  <si>
    <t>/ORGANIZATION/TOPPR</t>
  </si>
  <si>
    <t>/funding-round/168ff5227b52fbeed273dbf0f1aed9c2</t>
  </si>
  <si>
    <t>/funding-round/88ef22d45ba53c49dec12adb616d28e0</t>
  </si>
  <si>
    <t>/funding-round/bae6bbed80d649dc3f92a5b0c7cf3f40</t>
  </si>
  <si>
    <t>/organization/toprealty</t>
  </si>
  <si>
    <t>/funding-round/d3740cb1207e2a92b4714e419156a83d</t>
  </si>
  <si>
    <t>/ORGANIZATION/TOPS-INC</t>
  </si>
  <si>
    <t>/funding-round/50eca965e5469b704e1bfb798c735cd8</t>
  </si>
  <si>
    <t>/organization/topschool</t>
  </si>
  <si>
    <t>/funding-round/249b90b743b97cb2792bc0b599991b52</t>
  </si>
  <si>
    <t>/ORGANIZATION/TOPSCHOOL</t>
  </si>
  <si>
    <t>/funding-round/790ea003d40d7d7dfba9f3bcb7a06ca5</t>
  </si>
  <si>
    <t>/funding-round/99245cacccb2766fd64663721fa4b98a</t>
  </si>
  <si>
    <t>/funding-round/b2adf82e7ae929e4bf3d966a51c6e281</t>
  </si>
  <si>
    <t>/organization/topsec</t>
  </si>
  <si>
    <t>/funding-round/1c3026eca6c2830d4b0c257cf96b7f03</t>
  </si>
  <si>
    <t>/ORGANIZATION/TOPSFIELD-MEDICAL-GMBH</t>
  </si>
  <si>
    <t>/funding-round/f5e951490c51273412f9de0a7a494225</t>
  </si>
  <si>
    <t>/organization/topshelf-clothes</t>
  </si>
  <si>
    <t>/funding-round/c565a1514f87e535a9eae62ececca1cd</t>
  </si>
  <si>
    <t>/ORGANIZATION/TOPSPIN-COMMUNICATIONS</t>
  </si>
  <si>
    <t>/funding-round/e8273203646d6a424c0fd22bdf25b309</t>
  </si>
  <si>
    <t>/organization/topspin-media</t>
  </si>
  <si>
    <t>/funding-round/47aa405a8051c92089c580d7eb77437d</t>
  </si>
  <si>
    <t>/ORGANIZATION/TOPSPIN-MEDIA</t>
  </si>
  <si>
    <t>/funding-round/da02a05c39748f1877a1b7e5edc7dc21</t>
  </si>
  <si>
    <t>/organization/topspin-medical</t>
  </si>
  <si>
    <t>/funding-round/5af4769366f84ddd82d47fdfe5e2fcf5</t>
  </si>
  <si>
    <t>/ORGANIZATION/TOPSTEERING</t>
  </si>
  <si>
    <t>/funding-round/e3a08d1f65ff14f6209378d468e954d4</t>
  </si>
  <si>
    <t>/organization/topsy-labs</t>
  </si>
  <si>
    <t>/funding-round/12476435dcce3bd4e8759cb215c4fab3</t>
  </si>
  <si>
    <t>/ORGANIZATION/TOPSY-LABS</t>
  </si>
  <si>
    <t>/funding-round/4b9d62b99c688e154b05ce9a1d149a7d</t>
  </si>
  <si>
    <t>/funding-round/723e2c3ecd00b0b80f320181ec68b411</t>
  </si>
  <si>
    <t>/funding-round/83269f007c986a7d27fa667de1784658</t>
  </si>
  <si>
    <t>/funding-round/ac0c52d6918dafc2bd0894080681e36f</t>
  </si>
  <si>
    <t>/funding-round/b0bbd443701d85cc47e5c8ced72386bd</t>
  </si>
  <si>
    <t>/organization/toptal</t>
  </si>
  <si>
    <t>/funding-round/a74eebb31f28a0b5728955e0fe4f468e</t>
  </si>
  <si>
    <t>/ORGANIZATION/TOPTECHPHOTO</t>
  </si>
  <si>
    <t>/funding-round/ea6c75bf0d6665be021208f1a6c9afa1</t>
  </si>
  <si>
    <t>/organization/toptenreviews</t>
  </si>
  <si>
    <t>/funding-round/12a6e1d14951117a61a4ab39ba337c88</t>
  </si>
  <si>
    <t>/ORGANIZATION/TOPTENREVIEWS</t>
  </si>
  <si>
    <t>/funding-round/d92bb0c3569e3b5dfa4b0741811114f8</t>
  </si>
  <si>
    <t>/organization/topup-tv</t>
  </si>
  <si>
    <t>/funding-round/7a9245c3283dbbf11e70207b56d30739</t>
  </si>
  <si>
    <t>/ORGANIZATION/TOPVISIBLE</t>
  </si>
  <si>
    <t>/funding-round/4cca8818ce338afec1c5ce8d89f853fa</t>
  </si>
  <si>
    <t>/organization/tora-trading-services</t>
  </si>
  <si>
    <t>/funding-round/7c6f45333ca09d0006d5c0c7a7460683</t>
  </si>
  <si>
    <t>/ORGANIZATION/TORANDO-LABS</t>
  </si>
  <si>
    <t>/funding-round/3c7ae8959bbffe2269bebee1c6c17e48</t>
  </si>
  <si>
    <t>/organization/torax-medical</t>
  </si>
  <si>
    <t>/funding-round/12019f48b2925aacc68a580186e1216e</t>
  </si>
  <si>
    <t>/ORGANIZATION/TORAX-MEDICAL</t>
  </si>
  <si>
    <t>/funding-round/4a63c2da8657b1177ea81c9ffaac2f04</t>
  </si>
  <si>
    <t>/funding-round/8eb429c7b4fbb135e3102bbaa84c913c</t>
  </si>
  <si>
    <t>/funding-round/a4b6923613deb1e2ac17641adc24a4f2</t>
  </si>
  <si>
    <t>/funding-round/aeaf849d6eac6714e12325d3f5118a82</t>
  </si>
  <si>
    <t>/funding-round/b98d482db93ec4d2356d40b68384573d</t>
  </si>
  <si>
    <t>/organization/torbit</t>
  </si>
  <si>
    <t>/funding-round/c6eac54e593a27c477117c401cf83b84</t>
  </si>
  <si>
    <t>/ORGANIZATION/TORCH-3</t>
  </si>
  <si>
    <t>/funding-round/435da4b5f8d08c82bdaf075e7877f798</t>
  </si>
  <si>
    <t>/organization/torch-4</t>
  </si>
  <si>
    <t>/funding-round/5b0fc220abfed69836d584712468f844</t>
  </si>
  <si>
    <t>/ORGANIZATION/TORCH-GROUP</t>
  </si>
  <si>
    <t>/funding-round/69cf073aefd0a3dd704eed3caa4e822b</t>
  </si>
  <si>
    <t>/organization/torch-technologies</t>
  </si>
  <si>
    <t>/funding-round/6a69a2551fb160daa57007df614174ef</t>
  </si>
  <si>
    <t>/ORGANIZATION/TORCH-TECHNOLOGIES</t>
  </si>
  <si>
    <t>/funding-round/81c65b6c4642ba489de5939e8829bef3</t>
  </si>
  <si>
    <t>/organization/toreta-inc-</t>
  </si>
  <si>
    <t>/funding-round/2f3fa78240471c1404095dba804d13a7</t>
  </si>
  <si>
    <t>/ORGANIZATION/TOREX-RETAIL-CANADA</t>
  </si>
  <si>
    <t>/funding-round/4340f9f6b54f9a217cb1220463e5a5a6</t>
  </si>
  <si>
    <t>/organization/toria</t>
  </si>
  <si>
    <t>/funding-round/796336da7a44a5d17f2994485cafdc6c</t>
  </si>
  <si>
    <t>/ORGANIZATION/TORICO-CO--LTD-</t>
  </si>
  <si>
    <t>/funding-round/0d6e64166b8fd1672b85103a5b4cf92c</t>
  </si>
  <si>
    <t>/organization/tornado-development</t>
  </si>
  <si>
    <t>/funding-round/b3af72bcd9b12871b1a22ac0702287e1</t>
  </si>
  <si>
    <t>/ORGANIZATION/TORNADO-MEDICAL-SYSTEMS</t>
  </si>
  <si>
    <t>/funding-round/1a4d11adfd66bf5eacf955c795eee7f3</t>
  </si>
  <si>
    <t>/organization/tornado-medical-systems</t>
  </si>
  <si>
    <t>/funding-round/4ca47988ebc88cae71ab475c92f39456</t>
  </si>
  <si>
    <t>/funding-round/7697bbfac2eaf09f246a91d26e79c289</t>
  </si>
  <si>
    <t>/funding-round/ee5adc54c68707376876f8e8812aaf2b</t>
  </si>
  <si>
    <t>/ORGANIZATION/TORNEO-DE-IDEAS</t>
  </si>
  <si>
    <t>/funding-round/a10587da7e18c5362322b37d364f959f</t>
  </si>
  <si>
    <t>/organization/torneo-de-ideas</t>
  </si>
  <si>
    <t>/funding-round/ac3ae732b66e1a47bcc992da8596aa2c</t>
  </si>
  <si>
    <t>/funding-round/e7e0e22ea29bc0ac2ab88a0e7a9eb9bd</t>
  </si>
  <si>
    <t>/organization/toro</t>
  </si>
  <si>
    <t>/funding-round/5ac4c8afbafa8a0dfe6700881904b871</t>
  </si>
  <si>
    <t>/ORGANIZATION/TORO-ENERGY</t>
  </si>
  <si>
    <t>/funding-round/20c3bff7ae31f606c55a5a3153f21b93</t>
  </si>
  <si>
    <t>/organization/toroleo</t>
  </si>
  <si>
    <t>/funding-round/64954fcbbe49f67a31f4299a6958f7bc</t>
  </si>
  <si>
    <t>/ORGANIZATION/TOROLEO</t>
  </si>
  <si>
    <t>/funding-round/ec5cd36a0ceb7aceef2e4aac6c382143</t>
  </si>
  <si>
    <t>/organization/torqbak</t>
  </si>
  <si>
    <t>/funding-round/32aef3e0c1b9f2a6f62a94d0e7b9933d</t>
  </si>
  <si>
    <t>/ORGANIZATION/TORQEEDO</t>
  </si>
  <si>
    <t>/funding-round/b335a86f51dc9d8f46dabc99318a74a0</t>
  </si>
  <si>
    <t>/organization/torqeedo</t>
  </si>
  <si>
    <t>/funding-round/cc1df3371d81e8033e9f67fe4a575f01</t>
  </si>
  <si>
    <t>/ORGANIZATION/TORQUE-MEDICAL-HOLDINGS</t>
  </si>
  <si>
    <t>/funding-round/e0873be6f125fb20a21d184e01544388</t>
  </si>
  <si>
    <t>/organization/torque-therapeutics</t>
  </si>
  <si>
    <t>/funding-round/ef3870ffd11989eabee472fdd21f5eb1</t>
  </si>
  <si>
    <t>/ORGANIZATION/TORRECOM-PARTNERS</t>
  </si>
  <si>
    <t>/funding-round/682d06a2d250296d868ec8804b07c05f</t>
  </si>
  <si>
    <t>/organization/torrent-loadingsystems</t>
  </si>
  <si>
    <t>/funding-round/aae7809666a3290a88dcef11d6015871</t>
  </si>
  <si>
    <t>/ORGANIZATION/TORRENT-SYSTEMS</t>
  </si>
  <si>
    <t>/funding-round/122597fa5a2daa4c14fdab5b0594ad1e</t>
  </si>
  <si>
    <t>/organization/torrent-technologies</t>
  </si>
  <si>
    <t>/funding-round/6bd490a03bf4c664fa2d941a3fd952b7</t>
  </si>
  <si>
    <t>/ORGANIZATION/TORRENT-TECHNOLOGIES</t>
  </si>
  <si>
    <t>/funding-round/75a238c9b28c33243057c70781840b9d</t>
  </si>
  <si>
    <t>/organization/torrential</t>
  </si>
  <si>
    <t>/funding-round/5e801b2cde2539f754b9ecf9ed8ad3c3</t>
  </si>
  <si>
    <t>/ORGANIZATION/TORRENTIAL</t>
  </si>
  <si>
    <t>/funding-round/cadb7d590e45c50e8f3ab4f5879f47cd</t>
  </si>
  <si>
    <t>/organization/torreypines-therapeutics</t>
  </si>
  <si>
    <t>/funding-round/111a94787fc7c2d2047e402d91386ff4</t>
  </si>
  <si>
    <t>/ORGANIZATION/TORSION-MOBILE</t>
  </si>
  <si>
    <t>/funding-round/49c2635183b452b6af9e05e5363d0249</t>
  </si>
  <si>
    <t>/organization/torsion-mobile</t>
  </si>
  <si>
    <t>/funding-round/b1e4b16ee0d3ec8da555515d202030ee</t>
  </si>
  <si>
    <t>/ORGANIZATION/TOSA-TESTS-ON-SOFTWARE-APPLICATIONS</t>
  </si>
  <si>
    <t>/funding-round/460589029c18e06744386f1f7c1f99d7</t>
  </si>
  <si>
    <t>/organization/tosa-tests-on-software-applications</t>
  </si>
  <si>
    <t>/funding-round/770459b3e2fde4dc9cc88ff1f2fd497c</t>
  </si>
  <si>
    <t>/funding-round/89525c3bb42839ceb3bf8bae87c2299f</t>
  </si>
  <si>
    <t>/organization/toshl-inc</t>
  </si>
  <si>
    <t>/funding-round/c70d2d4a282442e906c589878f42a9f9</t>
  </si>
  <si>
    <t>/ORGANIZATION/TOSK</t>
  </si>
  <si>
    <t>/funding-round/dbb8ebdfcbbd011ae68a2efb8e039a91</t>
  </si>
  <si>
    <t>/organization/toss-lab</t>
  </si>
  <si>
    <t>/funding-round/269fd2fcebbed091a1f30acbea78b4f2</t>
  </si>
  <si>
    <t>/ORGANIZATION/TOSS-LAB</t>
  </si>
  <si>
    <t>/funding-round/f0c7cc32d54f46d11a157ebc5ea078dc</t>
  </si>
  <si>
    <t>/organization/total-attorneys</t>
  </si>
  <si>
    <t>/funding-round/c40a174d02cd462864bb04e63e7f86a2</t>
  </si>
  <si>
    <t>/ORGANIZATION/TOTAL-BEAUTY-MEDIA</t>
  </si>
  <si>
    <t>/funding-round/3084a124861572c30da768e705ef7eea</t>
  </si>
  <si>
    <t>/organization/total-beauty-media</t>
  </si>
  <si>
    <t>/funding-round/a751ea4afe7cb03c139835339fb3c270</t>
  </si>
  <si>
    <t>/funding-round/ba0abf73fcc37eb77a5ba89aa74f2811</t>
  </si>
  <si>
    <t>/organization/total-boox</t>
  </si>
  <si>
    <t>/funding-round/9cd37e1228890db5c8cd9041f3ca33cf</t>
  </si>
  <si>
    <t>/ORGANIZATION/TOTAL-COMMUNICATOR-SOLUTIONS</t>
  </si>
  <si>
    <t>/funding-round/855b25da1806fa0ed9cd53829a02d605</t>
  </si>
  <si>
    <t>/organization/total-communicator-solutions</t>
  </si>
  <si>
    <t>/funding-round/aa717a4e5ce8ed9a54c2098572f83028</t>
  </si>
  <si>
    <t>/ORGANIZATION/TOTAL-ECLIPSE</t>
  </si>
  <si>
    <t>/funding-round/fd334112887b26dcd61a018f88db2f2f</t>
  </si>
  <si>
    <t>/organization/total-fitness-and-nutrition</t>
  </si>
  <si>
    <t>/funding-round/5ab68628d5100fe02125a436f5cc6e27</t>
  </si>
  <si>
    <t>/ORGANIZATION/TOTAL-IMMERSION</t>
  </si>
  <si>
    <t>/funding-round/0c46708b1fa98449450c423b26029b75</t>
  </si>
  <si>
    <t>/organization/total-immersion</t>
  </si>
  <si>
    <t>/funding-round/87b5342b6699759d9276a8694bf5ddaa</t>
  </si>
  <si>
    <t>/ORGANIZATION/TOTAL-NUTRACEUTICAL-SOLUTIONS</t>
  </si>
  <si>
    <t>/funding-round/4dc13465e69ec0a5215acf16de009c2e</t>
  </si>
  <si>
    <t>/organization/total-nutraceutical-solutions</t>
  </si>
  <si>
    <t>/funding-round/9f426fec3c30ea708ef4ecad21f450af</t>
  </si>
  <si>
    <t>/ORGANIZATION/TOTAL-PRESTIGE</t>
  </si>
  <si>
    <t>/funding-round/eeba61319d08fdbee4225cc2bd0d3eb9</t>
  </si>
  <si>
    <t>/organization/total-shield</t>
  </si>
  <si>
    <t>/funding-round/c51d8e722d6c81e511c7a20553079eb7</t>
  </si>
  <si>
    <t>/ORGANIZATION/TOTALI-LLC</t>
  </si>
  <si>
    <t>/funding-round/bda9073f530918c915fa4931b58d5de1</t>
  </si>
  <si>
    <t>/organization/totally-interactive-weather</t>
  </si>
  <si>
    <t>/funding-round/4a0566ee63e1c35b3ee0ae926f4625ba</t>
  </si>
  <si>
    <t>/ORGANIZATION/TOTALMOBILE-USA</t>
  </si>
  <si>
    <t>/funding-round/a4d5d0ee34d323baaf0840b51594143e</t>
  </si>
  <si>
    <t>/organization/totaltakeout</t>
  </si>
  <si>
    <t>/funding-round/ed1ac4cf913f11ff6e064f46dc800851</t>
  </si>
  <si>
    <t>/ORGANIZATION/TOTANGO</t>
  </si>
  <si>
    <t>/funding-round/1574099ee10d1e2cbc77ce9376b3b3c4</t>
  </si>
  <si>
    <t>/organization/totango</t>
  </si>
  <si>
    <t>/funding-round/1edd093236e8d6f8e0f7edd5b169de6d</t>
  </si>
  <si>
    <t>/funding-round/7b9eecedff42eef092d2b5b4e393fdb1</t>
  </si>
  <si>
    <t>/organization/totems</t>
  </si>
  <si>
    <t>/funding-round/55e5ca26e407be7ba84dfed2a5640bc0</t>
  </si>
  <si>
    <t>/ORGANIZATION/TOTEMS</t>
  </si>
  <si>
    <t>/funding-round/b7966c295291dd74d7010918f83b3b4b</t>
  </si>
  <si>
    <t>/organization/toto-communications</t>
  </si>
  <si>
    <t>/funding-round/2cf983a14dde15eef9fd34f633f0ca0d</t>
  </si>
  <si>
    <t>/ORGANIZATION/TOTSPOT-2</t>
  </si>
  <si>
    <t>/funding-round/98a0a7ff46a6f22ee9c8e9e2d71fffd5</t>
  </si>
  <si>
    <t>/organization/totspot-2</t>
  </si>
  <si>
    <t>/funding-round/ec85cf64a57d0922351c6fab607c44d3</t>
  </si>
  <si>
    <t>/ORGANIZATION/TOTSY</t>
  </si>
  <si>
    <t>/funding-round/684c415598b4748e431dec85a17b25f4</t>
  </si>
  <si>
    <t>/organization/totsy</t>
  </si>
  <si>
    <t>/funding-round/6f56099921dfdb53982145700ded0e63</t>
  </si>
  <si>
    <t>/funding-round/a5112e43e272f9af0fcedf0d158e77fc</t>
  </si>
  <si>
    <t>/funding-round/d6cc276624b8a246885bb162ba0b495d</t>
  </si>
  <si>
    <t>/ORGANIZATION/TOTUS-POWER</t>
  </si>
  <si>
    <t>/funding-round/0f224e4caeaf6122cadaa4a0894e353b</t>
  </si>
  <si>
    <t>/organization/totus-power</t>
  </si>
  <si>
    <t>/funding-round/b2db7ed33956dff8f9b1a502ce4b2574</t>
  </si>
  <si>
    <t>/ORGANIZATION/TOTUS-SOLUTIONS</t>
  </si>
  <si>
    <t>/funding-round/581094786dba1692382702949e0984cb</t>
  </si>
  <si>
    <t>/organization/totus-solutions</t>
  </si>
  <si>
    <t>/funding-round/a4440083665d1d693ceaad3f695c5999</t>
  </si>
  <si>
    <t>/ORGANIZATION/TOUCAN-GLOBAL</t>
  </si>
  <si>
    <t>/funding-round/ac05855d979d0d79bf4c5fe1d8e86d65</t>
  </si>
  <si>
    <t>/organization/toucanbox</t>
  </si>
  <si>
    <t>/funding-round/470971dc676bf1be5ef9c9553b29d909</t>
  </si>
  <si>
    <t>/ORGANIZATION/TOUCH-BIONICS</t>
  </si>
  <si>
    <t>/funding-round/5a9554ae67cd109171c33848e5953f84</t>
  </si>
  <si>
    <t>/organization/touch-bionics</t>
  </si>
  <si>
    <t>/funding-round/6448280e8e8a39aff842bae1d64b1019</t>
  </si>
  <si>
    <t>/funding-round/a7aabc48803e475fe20adf9290ccc5dc</t>
  </si>
  <si>
    <t>/organization/touch-clarity</t>
  </si>
  <si>
    <t>/funding-round/0d8c7ce6f0c745f871014cd9a2163ee3</t>
  </si>
  <si>
    <t>/ORGANIZATION/TOUCH-D</t>
  </si>
  <si>
    <t>/funding-round/6893c9e1e5ea06c2eb2786e00a8bfda6</t>
  </si>
  <si>
    <t>/organization/touch-of-classic</t>
  </si>
  <si>
    <t>/funding-round/1a2ec5fed744cd1dbbcd1587af21b53b</t>
  </si>
  <si>
    <t>/ORGANIZATION/TOUCH-OF-CLASSIC</t>
  </si>
  <si>
    <t>/funding-round/63f7a101f9157139aba40bc6b0426508</t>
  </si>
  <si>
    <t>/funding-round/d10cc33cb98245e249f3d3989e9a26aa</t>
  </si>
  <si>
    <t>/funding-round/f328692703728d1dc420cae58bd96dea</t>
  </si>
  <si>
    <t>/organization/touch-of-life-technologies</t>
  </si>
  <si>
    <t>/funding-round/b148494918cd0f6213429d34192838f9</t>
  </si>
  <si>
    <t>/ORGANIZATION/TOUCH-PAYMENTS</t>
  </si>
  <si>
    <t>/funding-round/e2a39a0789fcf421a828d7a872f320c8</t>
  </si>
  <si>
    <t>/organization/touch-writer</t>
  </si>
  <si>
    <t>/funding-round/7972dcff3e76cb3f674bdc38f919a458</t>
  </si>
  <si>
    <t>/ORGANIZATION/TOUCH212-SOLUTIONS</t>
  </si>
  <si>
    <t>/funding-round/b0fd14d728a4177748c6be61bb450929</t>
  </si>
  <si>
    <t>/organization/touchbase</t>
  </si>
  <si>
    <t>/funding-round/b61d04bced55987b154a9d7bf526987d</t>
  </si>
  <si>
    <t>/ORGANIZATION/TOUCHBASE-INC</t>
  </si>
  <si>
    <t>/funding-round/b5c93ca2497b0a1899817cea0cd121db</t>
  </si>
  <si>
    <t>/organization/touchbase-technologies</t>
  </si>
  <si>
    <t>/funding-round/c560b9447e1d3b290b76130f1704f88c</t>
  </si>
  <si>
    <t>/ORGANIZATION/TOUCHBISTRO</t>
  </si>
  <si>
    <t>/funding-round/9399d6a818458ea4429eb716c9455a0e</t>
  </si>
  <si>
    <t>/organization/touchbistro</t>
  </si>
  <si>
    <t>/funding-round/a5cffcd74a872c744dc2a3b11d56fe66</t>
  </si>
  <si>
    <t>/funding-round/d7c43925d0ecf1c4a377b4265eb5848a</t>
  </si>
  <si>
    <t>/organization/touchcare</t>
  </si>
  <si>
    <t>/funding-round/65a4e2b5642a51db5ba05b1168f867a0</t>
  </si>
  <si>
    <t>/ORGANIZATION/TOUCHCOMMERCE</t>
  </si>
  <si>
    <t>/funding-round/312f51bb26ac2ad755137381dd607c37</t>
  </si>
  <si>
    <t>/organization/touchcommerce</t>
  </si>
  <si>
    <t>/funding-round/6bd2056c22f6e36c9326d7efba7119ed</t>
  </si>
  <si>
    <t>/ORGANIZATION/TOUCHDOWN-TECHNOLOGIES</t>
  </si>
  <si>
    <t>/funding-round/94aeb26feef4c409133ba12d99ec1740</t>
  </si>
  <si>
    <t>/organization/touchframe</t>
  </si>
  <si>
    <t>/funding-round/08b5b5e49802fd9ae6d1c87573e2201e</t>
  </si>
  <si>
    <t>/ORGANIZATION/TOUCHIFY</t>
  </si>
  <si>
    <t>/funding-round/f66c5df2363acd5c25516174b8f9da22</t>
  </si>
  <si>
    <t>/organization/touchin2-technologies</t>
  </si>
  <si>
    <t>/funding-round/6dbcca781416b64b593d76bc51f8872b</t>
  </si>
  <si>
    <t>/ORGANIZATION/TOUCHLIGHT-GENETICS</t>
  </si>
  <si>
    <t>/funding-round/3e12ebf1b6f5a6f64e452d4be85220ca</t>
  </si>
  <si>
    <t>/organization/touchlocal</t>
  </si>
  <si>
    <t>/funding-round/4c0f02d8f53690a159377d7a131d930b</t>
  </si>
  <si>
    <t>/ORGANIZATION/TOUCHLOCAL</t>
  </si>
  <si>
    <t>/funding-round/b9ce591eb2150826acaeeb87e8a32a2b</t>
  </si>
  <si>
    <t>/organization/touchmail</t>
  </si>
  <si>
    <t>/funding-round/407b32056850fda2c1ba94ab595ae83a</t>
  </si>
  <si>
    <t>/ORGANIZATION/TOUCHMAIL</t>
  </si>
  <si>
    <t>/funding-round/ba0eb4ff981048b9bedcf06929131d46</t>
  </si>
  <si>
    <t>/organization/touchmedia</t>
  </si>
  <si>
    <t>/funding-round/22085b73128508b4101a3a18411354e1</t>
  </si>
  <si>
    <t>/ORGANIZATION/TOUCHMEDIA</t>
  </si>
  <si>
    <t>/funding-round/36221aa3d9fbd7c4117b6b9474f61bfd</t>
  </si>
  <si>
    <t>/funding-round/e7106d26ee022d317bade1271045206b</t>
  </si>
  <si>
    <t>/funding-round/f7ee7c7cb917d0e9bb6476c2eb559a3d</t>
  </si>
  <si>
    <t>/organization/touchmobi</t>
  </si>
  <si>
    <t>/funding-round/50a0ee3f395877753c82a76f8d7365dc</t>
  </si>
  <si>
    <t>/ORGANIZATION/TOUCHMOON</t>
  </si>
  <si>
    <t>/funding-round/43888f4b498d0bad0c3028e8ac5a2694</t>
  </si>
  <si>
    <t>/organization/touchnote-ltd</t>
  </si>
  <si>
    <t>/funding-round/36b8c08d5a7ab4af175314b2c7041f39</t>
  </si>
  <si>
    <t>/ORGANIZATION/TOUCHOFMODERN</t>
  </si>
  <si>
    <t>/funding-round/605a1d4eb91e38721c3d081e85d953ae</t>
  </si>
  <si>
    <t>/organization/touchofmodern</t>
  </si>
  <si>
    <t>/funding-round/7c4d898453d8d9e55c564f4af4c0be6b</t>
  </si>
  <si>
    <t>/funding-round/b9bae05c16cb403c36f351429c7a3ce8</t>
  </si>
  <si>
    <t>/organization/touchone-technology</t>
  </si>
  <si>
    <t>/funding-round/6ef32ac1bca6434df2c378e020907bb0</t>
  </si>
  <si>
    <t>/ORGANIZATION/TOUCHOTEL</t>
  </si>
  <si>
    <t>/funding-round/325570be1103ebb0c4d689e4ae525ac4</t>
  </si>
  <si>
    <t>/organization/touchpal</t>
  </si>
  <si>
    <t>/funding-round/4156fdba628eb53e4151380bff998861</t>
  </si>
  <si>
    <t>/ORGANIZATION/TOUCHPAL</t>
  </si>
  <si>
    <t>/funding-round/d765c9089828286a1fc52ad7269bddcf</t>
  </si>
  <si>
    <t>/funding-round/fee55fe78b6466b99bc23793f7f8916c</t>
  </si>
  <si>
    <t>/ORGANIZATION/TOUCHPICO</t>
  </si>
  <si>
    <t>/funding-round/ab624dcc1e47097b4c52d0ed743ab2e1</t>
  </si>
  <si>
    <t>/organization/touchpo-point-of-sale</t>
  </si>
  <si>
    <t>/funding-round/5e35832f82264dde45424ea390e04d04</t>
  </si>
  <si>
    <t>/ORGANIZATION/TOUCHPO-POINT-OF-SALE</t>
  </si>
  <si>
    <t>/funding-round/d0027314ff6c7e87209a43aebb5b214d</t>
  </si>
  <si>
    <t>/organization/touchring-tr</t>
  </si>
  <si>
    <t>/funding-round/c7a880040e6b39b6da29f08191651800</t>
  </si>
  <si>
    <t>/ORGANIZATION/TOUCHSPIN-GAMING-AG</t>
  </si>
  <si>
    <t>/funding-round/30049c06b8aedbd15bb0284cddf97f44</t>
  </si>
  <si>
    <t>/organization/touchspin-gaming-ag</t>
  </si>
  <si>
    <t>/funding-round/368880b9b03a6e7955ad423007aff1d3</t>
  </si>
  <si>
    <t>/funding-round/753654f5bdc5f99a609c7f387d76aa9e</t>
  </si>
  <si>
    <t>/organization/touchstone-health</t>
  </si>
  <si>
    <t>/funding-round/bd87317e50292098ea77125f02eb796a</t>
  </si>
  <si>
    <t>/ORGANIZATION/TOUCHSTONE-SEMICONDUCTOR</t>
  </si>
  <si>
    <t>/funding-round/5b3f89009fa97503020f4ac17a2a74d1</t>
  </si>
  <si>
    <t>/organization/touchstorm</t>
  </si>
  <si>
    <t>/funding-round/135567501978bddf0d91ee99c46664aa</t>
  </si>
  <si>
    <t>/ORGANIZATION/TOUCHSTORM</t>
  </si>
  <si>
    <t>/funding-round/1c867f2cdd5d0bafae669bb4d21e95f7</t>
  </si>
  <si>
    <t>/funding-round/4912b8634bfd3283db6bf105b001fa6e</t>
  </si>
  <si>
    <t>/funding-round/976d14b692fb126a8405f85ce590409a</t>
  </si>
  <si>
    <t>/funding-round/bb2e2a4cd544d216d26e435b1af1ff0b</t>
  </si>
  <si>
    <t>/ORGANIZATION/TOUCHTALENT</t>
  </si>
  <si>
    <t>/funding-round/08d609f6cea939c790d26557cc032e57</t>
  </si>
  <si>
    <t>/organization/touchtalent</t>
  </si>
  <si>
    <t>/funding-round/1877e7d8a3c9064c5a5d2c76f11166cd</t>
  </si>
  <si>
    <t>/ORGANIZATION/TOUCHTEN</t>
  </si>
  <si>
    <t>/funding-round/5bd35dd7ad5d75c0ea713683339dabe7</t>
  </si>
  <si>
    <t>/organization/touchten</t>
  </si>
  <si>
    <t>/funding-round/929b462a99ad6871376235f566f8c3ae</t>
  </si>
  <si>
    <t>/funding-round/bc3fe638c0e559812ee25956c1c2abe7</t>
  </si>
  <si>
    <t>/organization/touchtown-inc</t>
  </si>
  <si>
    <t>/funding-round/2dc109011af58ea096b2718aa05abd4c</t>
  </si>
  <si>
    <t>/ORGANIZATION/TOUCHTOWN-INC</t>
  </si>
  <si>
    <t>/funding-round/9c274d035fd3794013ab1adf60ce0171</t>
  </si>
  <si>
    <t>/organization/touchtunes-interactive-networks</t>
  </si>
  <si>
    <t>/funding-round/f136f4390752bd29c14b8d43aeaf7100</t>
  </si>
  <si>
    <t>/ORGANIZATION/TOUCHTYPE</t>
  </si>
  <si>
    <t>/funding-round/0fb8364f82953d5118837a18adff587d</t>
  </si>
  <si>
    <t>/organization/touchtype</t>
  </si>
  <si>
    <t>/funding-round/732ceedeaf0f148136af717e1e1b1d2a</t>
  </si>
  <si>
    <t>/funding-round/8dc08b489a48be1c504ec37eacb8ec63</t>
  </si>
  <si>
    <t>/funding-round/e29ef1ee11ad4c3d34c990c0a8953bde</t>
  </si>
  <si>
    <t>/ORGANIZATION/TOUMAZ-UK-LTD</t>
  </si>
  <si>
    <t>/funding-round/0b217e7c3ae07c90b5a98c379499bc0e</t>
  </si>
  <si>
    <t>/organization/tour-de-force</t>
  </si>
  <si>
    <t>/funding-round/8809412b1b37edac57fa996bbc4f89b6</t>
  </si>
  <si>
    <t>/ORGANIZATION/TOUR-DESK</t>
  </si>
  <si>
    <t>/funding-round/9ed7261ab21c6feb916ee4e89786fe5b</t>
  </si>
  <si>
    <t>/organization/tour-engine</t>
  </si>
  <si>
    <t>/funding-round/939bf35bdf66fc56507c79bae2c6b920</t>
  </si>
  <si>
    <t>/ORGANIZATION/TOUR-RAISER</t>
  </si>
  <si>
    <t>/funding-round/008d009a5f4b298943379213329a7875</t>
  </si>
  <si>
    <t>/organization/toura</t>
  </si>
  <si>
    <t>/funding-round/1fc3ccf0cf147f6aa24efac76df2b274</t>
  </si>
  <si>
    <t>/ORGANIZATION/TOURA</t>
  </si>
  <si>
    <t>/funding-round/3c75af61ab98dd86f2f4a7b4dc842e39</t>
  </si>
  <si>
    <t>/funding-round/7bc8dcf9b387f70359234024d506ff29</t>
  </si>
  <si>
    <t>/funding-round/7bd485ac9950eed5281e6e15b0ffa29f</t>
  </si>
  <si>
    <t>/organization/toured</t>
  </si>
  <si>
    <t>/funding-round/d83b15f3ad6f8692a40f198960cd180f</t>
  </si>
  <si>
    <t>/ORGANIZATION/TOURIOCITY</t>
  </si>
  <si>
    <t>/funding-round/bdbaf291df55d94f3045cd5c1113d600</t>
  </si>
  <si>
    <t>/organization/tourism4me</t>
  </si>
  <si>
    <t>/funding-round/fb59c78291631689a4a79ec03fcfdc2e</t>
  </si>
  <si>
    <t>/ORGANIZATION/TOURIST-EYE</t>
  </si>
  <si>
    <t>/funding-round/2a1fc06bd192cba3a9c989bed4f9f2f8</t>
  </si>
  <si>
    <t>/organization/tourist-eye</t>
  </si>
  <si>
    <t>/funding-round/5298c0727bac2024650d4b0abcecc36e</t>
  </si>
  <si>
    <t>/funding-round/d73929656ede64d0e7692e8c7a67c799</t>
  </si>
  <si>
    <t>/organization/tourist-menu</t>
  </si>
  <si>
    <t>/funding-round/b065961b548b62c31718b4b5ccb58424</t>
  </si>
  <si>
    <t>/ORGANIZATION/TOURISTLINK</t>
  </si>
  <si>
    <t>/funding-round/313a85ab1594d3aab95423fd5cc66b02</t>
  </si>
  <si>
    <t>/organization/touristlink</t>
  </si>
  <si>
    <t>/funding-round/79ec6c566be9f701b98ef2788c3235a0</t>
  </si>
  <si>
    <t>/ORGANIZATION/TOURISTLY</t>
  </si>
  <si>
    <t>/funding-round/3bfad474c8baf87d4bbcf52fd0e85ddd</t>
  </si>
  <si>
    <t>/organization/touristr</t>
  </si>
  <si>
    <t>/funding-round/6ca6820dc80fceea97cb49a7655c0f69</t>
  </si>
  <si>
    <t>/ORGANIZATION/TOURISTWAY</t>
  </si>
  <si>
    <t>/funding-round/cf51ac297a0ffde23d720f2352e17c50</t>
  </si>
  <si>
    <t>/organization/tourjive</t>
  </si>
  <si>
    <t>/funding-round/a23acd5212d22a816083a289f58f1fe5</t>
  </si>
  <si>
    <t>/ORGANIZATION/TOURLANDISH</t>
  </si>
  <si>
    <t>/funding-round/6ad02eb27134a7438c1e76af3514df90</t>
  </si>
  <si>
    <t>/organization/tourmatters</t>
  </si>
  <si>
    <t>/funding-round/8d4669bb7cdc8da50f59a9e8c5741005</t>
  </si>
  <si>
    <t>/ORGANIZATION/TOURNATIVE</t>
  </si>
  <si>
    <t>/funding-round/aaf57590e8a7daade373479912d43e23</t>
  </si>
  <si>
    <t>/organization/tournative</t>
  </si>
  <si>
    <t>/funding-round/c3dca783950a94d725bd7b92844d9fd4</t>
  </si>
  <si>
    <t>/ORGANIZATION/TOURNEASE</t>
  </si>
  <si>
    <t>/funding-round/20f8ac6ad132f86d6c7b7a0e67a95b01</t>
  </si>
  <si>
    <t>/organization/tournease</t>
  </si>
  <si>
    <t>/funding-round/f0273671d2966f8e826f9bbf89b47880</t>
  </si>
  <si>
    <t>/ORGANIZATION/TOURPAL</t>
  </si>
  <si>
    <t>/funding-round/066d350de2600fb20ef8e5cb1b5ae028</t>
  </si>
  <si>
    <t>/organization/tourpal</t>
  </si>
  <si>
    <t>/funding-round/893607ec02117210f2ed6ad5de27d5b2</t>
  </si>
  <si>
    <t>/funding-round/ce241137b58fcdab3220282d24cc0af2</t>
  </si>
  <si>
    <t>/organization/tourradar</t>
  </si>
  <si>
    <t>/funding-round/3af34d196b01c1f079483f83aafe8131</t>
  </si>
  <si>
    <t>/ORGANIZATION/TOURRADAR</t>
  </si>
  <si>
    <t>/funding-round/6cca58d6893deeb90a02cf6c7253e88b</t>
  </si>
  <si>
    <t>/funding-round/ee6a0a4fd3c1ff1388ccf3d7956c4628</t>
  </si>
  <si>
    <t>/ORGANIZATION/TOURVIA-ME</t>
  </si>
  <si>
    <t>/funding-round/8f3445bbafe62170f8c21aed8200426b</t>
  </si>
  <si>
    <t>/organization/tourvia-me</t>
  </si>
  <si>
    <t>/funding-round/c30169ef01efd99fef384bd9de5f0bc3</t>
  </si>
  <si>
    <t>/funding-round/e1596c0c0d455a26c7587714f52fc707</t>
  </si>
  <si>
    <t>/organization/tous</t>
  </si>
  <si>
    <t>/funding-round/9fc3631a51f32303108916edfbe16e70</t>
  </si>
  <si>
    <t>/ORGANIZATION/TOUSHAY</t>
  </si>
  <si>
    <t>/funding-round/1c31c864795d362dc949cd976c24ed5f</t>
  </si>
  <si>
    <t>/organization/toushay</t>
  </si>
  <si>
    <t>/funding-round/5acd256b76d7fbdd59d8c0afa1811974</t>
  </si>
  <si>
    <t>/funding-round/906678a8d40c7d4f40000a3f70d4642a</t>
  </si>
  <si>
    <t>/funding-round/b41fa0c95400ed70cf6cbbbf0b43eb19</t>
  </si>
  <si>
    <t>/funding-round/cf8adfe7ba4986b96b65d0a76ddeefc9</t>
  </si>
  <si>
    <t>/funding-round/e89157aaf2c224b45cc676e0a08981a0</t>
  </si>
  <si>
    <t>/ORGANIZATION/TOUT</t>
  </si>
  <si>
    <t>/funding-round/4780a40e3feffc01cbb566945e9d0844</t>
  </si>
  <si>
    <t>/organization/tout</t>
  </si>
  <si>
    <t>/funding-round/8ac3b4f9e88348ab937cc4fedc290b40</t>
  </si>
  <si>
    <t>/funding-round/aed80695429e998133b08da3a4ff6d12</t>
  </si>
  <si>
    <t>/funding-round/b858c36f12885b2ee8cd40073c75584e</t>
  </si>
  <si>
    <t>/ORGANIZATION/TOUTAPP</t>
  </si>
  <si>
    <t>/funding-round/54672b7f4563375f4b737741418d8626</t>
  </si>
  <si>
    <t>/organization/toutapp</t>
  </si>
  <si>
    <t>/funding-round/7aec18a54dc587993656c10a8d2972b6</t>
  </si>
  <si>
    <t>/funding-round/b2796311b3a223802b49e7d2e9ac739c</t>
  </si>
  <si>
    <t>/funding-round/c0834838caac2ec48c91adfea0adc84a</t>
  </si>
  <si>
    <t>/funding-round/d6bb9b1e2565c214bb4ed12ab464695e</t>
  </si>
  <si>
    <t>/organization/toutiao</t>
  </si>
  <si>
    <t>/funding-round/140955b693b9864b07c6867b895987b1</t>
  </si>
  <si>
    <t>/ORGANIZATION/TOUTPOST</t>
  </si>
  <si>
    <t>/funding-round/64825bb1ae4e225a31ece1bc5275d6dd</t>
  </si>
  <si>
    <t>/organization/toutpost</t>
  </si>
  <si>
    <t>/funding-round/6897f18aef4ed1d7cb4c13c405544d15</t>
  </si>
  <si>
    <t>/ORGANIZATION/TOVIEFOR</t>
  </si>
  <si>
    <t>/funding-round/fdf788be350004e530885eb8caa9299d</t>
  </si>
  <si>
    <t>/organization/toviefor</t>
  </si>
  <si>
    <t>/funding-round/ffb9786c0707a58765d2e55b0accbe93</t>
  </si>
  <si>
    <t>/ORGANIZATION/TOW-CENTER-FOR-DIGITAL-JOURNALISM</t>
  </si>
  <si>
    <t>/funding-round/0db58905325d3aef87379bfd72d29d8e</t>
  </si>
  <si>
    <t>/organization/tow-choice</t>
  </si>
  <si>
    <t>/funding-round/4cdbf15ec3a77fc7c61588f88c77b8f6</t>
  </si>
  <si>
    <t>/ORGANIZATION/TOWANDAS-BOOK</t>
  </si>
  <si>
    <t>/funding-round/cb7f24aae0f171afbd4a161288d5ddb4</t>
  </si>
  <si>
    <t>/organization/tower-cloud</t>
  </si>
  <si>
    <t>/funding-round/63b92217524edb9538cb98f515054ade</t>
  </si>
  <si>
    <t>/ORGANIZATION/TOWER-CLOUD</t>
  </si>
  <si>
    <t>/funding-round/8cb00fc613a680b404c70af49abd2a22</t>
  </si>
  <si>
    <t>/funding-round/c246e156cfb07aa07807970251411e12</t>
  </si>
  <si>
    <t>/funding-round/ebdfd9c245e0e9c92d849a5998e5454d</t>
  </si>
  <si>
    <t>/organization/tower-of-pizza</t>
  </si>
  <si>
    <t>/funding-round/361145e1c4ce12ef41564682f710f64c</t>
  </si>
  <si>
    <t>/ORGANIZATION/TOWER-PADDLE-BOARDS</t>
  </si>
  <si>
    <t>/funding-round/85c4af08bc6dc26b5e22f8b15403044f</t>
  </si>
  <si>
    <t>/organization/tower-travel-center</t>
  </si>
  <si>
    <t>/funding-round/bffdbeda564e222f074244d1e9d9c8e7</t>
  </si>
  <si>
    <t>/ORGANIZATION/TOWER-VISION</t>
  </si>
  <si>
    <t>/funding-round/e39354bfacb1ef051ae311c3564f1b34</t>
  </si>
  <si>
    <t>/organization/tower59</t>
  </si>
  <si>
    <t>/funding-round/522794d0e9174a5f09c836b437f1c41c</t>
  </si>
  <si>
    <t>/ORGANIZATION/TOWERCARE-TECHNOLOGIES</t>
  </si>
  <si>
    <t>/funding-round/1f2c80ac11770bb09ef0c8693b3d3edb</t>
  </si>
  <si>
    <t>/organization/towergate</t>
  </si>
  <si>
    <t>/funding-round/68b8f6f75fc58544874a0020c0592e0c</t>
  </si>
  <si>
    <t>/ORGANIZATION/TOWERJAZZ</t>
  </si>
  <si>
    <t>/funding-round/ed13cd1056583641a500098b060fec45</t>
  </si>
  <si>
    <t>/organization/towerjazz</t>
  </si>
  <si>
    <t>/funding-round/fb3a1714bbc0ce094db681d72578eb20</t>
  </si>
  <si>
    <t>/ORGANIZATION/TOWERMETRIX</t>
  </si>
  <si>
    <t>/funding-round/0d527e5ec0cbf8c5a29398fc0b9c5aee</t>
  </si>
  <si>
    <t>/organization/towermetrix</t>
  </si>
  <si>
    <t>/funding-round/dc9b81b13921fdb47c7cfe796cbb33f3</t>
  </si>
  <si>
    <t>/ORGANIZATION/TOWERVIEW-HEALTH</t>
  </si>
  <si>
    <t>/funding-round/62823d2a6b02dd807bdec6856380cdbb</t>
  </si>
  <si>
    <t>/organization/towi</t>
  </si>
  <si>
    <t>/funding-round/0a51f249ad63063d4ac42294f2cc76a5</t>
  </si>
  <si>
    <t>/ORGANIZATION/TOWNE-PARK</t>
  </si>
  <si>
    <t>/funding-round/408d8d75b006c501ffc87c1e83330492</t>
  </si>
  <si>
    <t>/organization/townhog</t>
  </si>
  <si>
    <t>/funding-round/1c6dad59a81c6b17f8b26d449a9d4132</t>
  </si>
  <si>
    <t>/ORGANIZATION/TOWNHOG</t>
  </si>
  <si>
    <t>/funding-round/7f1e580d8b85c0c23a7108c3ac2ce282</t>
  </si>
  <si>
    <t>/funding-round/bac9222e52f14186d407371eed265a59</t>
  </si>
  <si>
    <t>/ORGANIZATION/TOWNRUSH</t>
  </si>
  <si>
    <t>/funding-round/91f104c8f053abfc9e17834b10ff3d91</t>
  </si>
  <si>
    <t>/organization/townscript</t>
  </si>
  <si>
    <t>/funding-round/427e1a50f238a0fbd3dcf54001105528</t>
  </si>
  <si>
    <t>/ORGANIZATION/TOWNSQUARED</t>
  </si>
  <si>
    <t>/funding-round/d4c4ec08fe5f3a3d7ea1a51a0139d932</t>
  </si>
  <si>
    <t>/organization/townwizard</t>
  </si>
  <si>
    <t>/funding-round/8ae9e35e87cb3c0db424f6cf2a58d64d</t>
  </si>
  <si>
    <t>/ORGANIZATION/TOWNWIZARD</t>
  </si>
  <si>
    <t>/funding-round/e9660d0ad1cbe2688fb7a679a8a78aa5</t>
  </si>
  <si>
    <t>/organization/towona-mobile-tv-media-holding</t>
  </si>
  <si>
    <t>/funding-round/f0ebf6ff7654f224e1d313e3837b0a8e</t>
  </si>
  <si>
    <t>/ORGANIZATION/TOXIC-ATTIRE</t>
  </si>
  <si>
    <t>/funding-round/1debc3f05882df53516b47ac9c0650a8</t>
  </si>
  <si>
    <t>/organization/toygaroo-com</t>
  </si>
  <si>
    <t>/funding-round/5831b0b1e6db94e41ffeb37cc3763ff7</t>
  </si>
  <si>
    <t>/ORGANIZATION/TOYGAROO-COM</t>
  </si>
  <si>
    <t>/funding-round/c4e8bbb3a202e0c6ef36ce286f9ec50c</t>
  </si>
  <si>
    <t>/organization/toymail-co-</t>
  </si>
  <si>
    <t>/funding-round/11265a35f29889f4f0bdcc74fc98240d</t>
  </si>
  <si>
    <t>/ORGANIZATION/TOYRO-INC-</t>
  </si>
  <si>
    <t>/funding-round/a7a922589e696f9cf03961409ede01a3</t>
  </si>
  <si>
    <t>/organization/toytalk</t>
  </si>
  <si>
    <t>/funding-round/8f3d701f5e99b6da9f35a52464faec8e</t>
  </si>
  <si>
    <t>/ORGANIZATION/TOYTALK</t>
  </si>
  <si>
    <t>/funding-round/b1e7a6ce988841132b6c38848412698d</t>
  </si>
  <si>
    <t>/funding-round/cb887a438e80d42d79ce4d86367ee210</t>
  </si>
  <si>
    <t>/ORGANIZATION/TOYWHEEL</t>
  </si>
  <si>
    <t>/funding-round/2ed2738cdaec4488d620d3dee7f39c93</t>
  </si>
  <si>
    <t>/organization/toywheel</t>
  </si>
  <si>
    <t>/funding-round/8a03dc5291f1017f65289b765e1843b2</t>
  </si>
  <si>
    <t>/ORGANIZATION/TOYZE</t>
  </si>
  <si>
    <t>/funding-round/0e1eae3bada9d5a9a3684b8ee44fffc3</t>
  </si>
  <si>
    <t>/organization/toze-labs</t>
  </si>
  <si>
    <t>/funding-round/3743d2d98a6cf005cbc515c6a67a44fc</t>
  </si>
  <si>
    <t>/ORGANIZATION/TP-THERAPEUTICS</t>
  </si>
  <si>
    <t>/funding-round/7c4ead790a4930b11ea76079910a417d</t>
  </si>
  <si>
    <t>/organization/tpack</t>
  </si>
  <si>
    <t>/funding-round/a7000e0f9bf2a02daf6e99bb4103995d</t>
  </si>
  <si>
    <t>/ORGANIZATION/TPG-MARINE</t>
  </si>
  <si>
    <t>/funding-round/921979dfc7abe8f6ab4c0d3d22310091</t>
  </si>
  <si>
    <t>/organization/tpi-composites</t>
  </si>
  <si>
    <t>/funding-round/c3df00136e368b2973ab25f07b23710e</t>
  </si>
  <si>
    <t>/ORGANIZATION/TPI-COMPOSITES</t>
  </si>
  <si>
    <t>/funding-round/e750e03d9b4953754d945cd74d989600</t>
  </si>
  <si>
    <t>/organization/tpp-global-development</t>
  </si>
  <si>
    <t>/funding-round/e4fdef7220bd2e99d7d9999023e0fbae</t>
  </si>
  <si>
    <t>/ORGANIZATION/TQSURVEY</t>
  </si>
  <si>
    <t>/funding-round/9799b7569957fb7a2b1588ba73a10f47</t>
  </si>
  <si>
    <t>/organization/tqsurvey</t>
  </si>
  <si>
    <t>/funding-round/f1fbdb686ef4e93eee608d36adeba68d</t>
  </si>
  <si>
    <t>/ORGANIZATION/TR-FLEET</t>
  </si>
  <si>
    <t>/funding-round/09f4d0466f6fab1be4d437420ab7d275</t>
  </si>
  <si>
    <t>/organization/tr3life</t>
  </si>
  <si>
    <t>/funding-round/50be4760fd3ce1d1dfe53855b9b99229</t>
  </si>
  <si>
    <t>/ORGANIZATION/TRA</t>
  </si>
  <si>
    <t>/funding-round/0647684f58ac70d6521737b36ca28223</t>
  </si>
  <si>
    <t>/organization/tra</t>
  </si>
  <si>
    <t>/funding-round/0dbddeb7889c706e574a72fff4cff11c</t>
  </si>
  <si>
    <t>/ORGANIZATION/TRAACKR</t>
  </si>
  <si>
    <t>/funding-round/2cdc518363e5cfe9d7d0b587cd3f63b4</t>
  </si>
  <si>
    <t>/organization/traackr</t>
  </si>
  <si>
    <t>/funding-round/668eb8000c01fe204dd91d1bd8286dc6</t>
  </si>
  <si>
    <t>/funding-round/72359d2bf702a7ba7831467ddfd98eea</t>
  </si>
  <si>
    <t>/funding-round/d5914d5c326e790ac171318cfd064149</t>
  </si>
  <si>
    <t>/funding-round/dea67797466da32af84c8f2ecbb969e3</t>
  </si>
  <si>
    <t>/organization/traak-ltda</t>
  </si>
  <si>
    <t>/funding-round/adf424364c3eb4b95dd4e8116f261804</t>
  </si>
  <si>
    <t>/ORGANIZATION/TRAAK-SYSTEMS</t>
  </si>
  <si>
    <t>/funding-round/119d9501f64b8aac1ba1a2d30a9ba32e</t>
  </si>
  <si>
    <t>/organization/traak-systems</t>
  </si>
  <si>
    <t>/funding-round/8132843a4ab7522774d756eb01e38d1d</t>
  </si>
  <si>
    <t>/ORGANIZATION/TRABAJOPANEL</t>
  </si>
  <si>
    <t>/funding-round/82c0b5e40fd3df524001b1cbd73dac2a</t>
  </si>
  <si>
    <t>/organization/trac-emc-safety</t>
  </si>
  <si>
    <t>/funding-round/eec0e16ad597af48185642529799dfd0</t>
  </si>
  <si>
    <t>/ORGANIZATION/TRACAB</t>
  </si>
  <si>
    <t>/funding-round/9f1811dc912e42e59f5751b0f23df862</t>
  </si>
  <si>
    <t>/organization/trace-3</t>
  </si>
  <si>
    <t>/funding-round/eff805da101b4e998fed255ee71bcdb2</t>
  </si>
  <si>
    <t>/ORGANIZATION/TRACE-LIVE-NETWORK</t>
  </si>
  <si>
    <t>/funding-round/4c8fd98039974003a16dfd7adec6a8f6</t>
  </si>
  <si>
    <t>/organization/trace-live-network</t>
  </si>
  <si>
    <t>/funding-round/6e39ee43de17f0057772624e0e8d2307</t>
  </si>
  <si>
    <t>/ORGANIZATION/TRACE-TECHNOLOGIES</t>
  </si>
  <si>
    <t>/funding-round/1539b0224e0e516e34cd946f09e2b68a</t>
  </si>
  <si>
    <t>/organization/trace-technologies</t>
  </si>
  <si>
    <t>/funding-round/349ad0f25cfcacd2b5b9f0d7aede6ea8</t>
  </si>
  <si>
    <t>/ORGANIZATION/TRACE-TECHNOLOGIES-SA</t>
  </si>
  <si>
    <t>/funding-round/699007b8ba278a9ff4d17e9c9f78145c</t>
  </si>
  <si>
    <t>/organization/traceall-global</t>
  </si>
  <si>
    <t>/funding-round/289c3b1ab97d7787078f5fcac1dfff5e</t>
  </si>
  <si>
    <t>/ORGANIZATION/TRACEALL-GLOBAL</t>
  </si>
  <si>
    <t>/funding-round/c4bcb414c46199ea376bf6526570b2d7</t>
  </si>
  <si>
    <t>/organization/tracelink</t>
  </si>
  <si>
    <t>/funding-round/33309e0066896f7e0f120018bd954278</t>
  </si>
  <si>
    <t>/ORGANIZATION/TRACELINK</t>
  </si>
  <si>
    <t>/funding-round/58464e4f471af81cfd6bf1259f7a25de</t>
  </si>
  <si>
    <t>/funding-round/61662ddc10f3560b21301239a3abf4e3</t>
  </si>
  <si>
    <t>/funding-round/eafc90b5bc767c21d9118c7ec08c5356</t>
  </si>
  <si>
    <t>/organization/tracelytics</t>
  </si>
  <si>
    <t>/funding-round/657c03025374eafe53403f3b7991715a</t>
  </si>
  <si>
    <t>/ORGANIZATION/TRACELYTICS</t>
  </si>
  <si>
    <t>/funding-round/f4404240ba5eb5659d9d00df47073f0c</t>
  </si>
  <si>
    <t>/organization/tracemyway</t>
  </si>
  <si>
    <t>/funding-round/0b4478bcae7a43fbe52f4b5c85abf9a2</t>
  </si>
  <si>
    <t>/ORGANIZATION/TRACESECURITY</t>
  </si>
  <si>
    <t>/funding-round/c6dc31695907ad5ae832774e4709e1bc</t>
  </si>
  <si>
    <t>/organization/tracewave-gmbh</t>
  </si>
  <si>
    <t>/funding-round/2740e7b1313b85e307762c793418855e</t>
  </si>
  <si>
    <t>/ORGANIZATION/TRACEWAVE-GMBH</t>
  </si>
  <si>
    <t>/funding-round/848bbac02a666e3b0b798aaa5e62cdb7</t>
  </si>
  <si>
    <t>/funding-round/c6cb73def911582f306ca63e74df9fb0</t>
  </si>
  <si>
    <t>/ORGANIZATION/TRACEWORKS</t>
  </si>
  <si>
    <t>/funding-round/3c26586c9f8e3e5d5cb4b0e4f376dcc7</t>
  </si>
  <si>
    <t>/organization/traceworks</t>
  </si>
  <si>
    <t>/funding-round/cf59687cc604bb2b3c1ceaaa825f24bf</t>
  </si>
  <si>
    <t>/funding-round/e58b6005087af9d06cc6f9c2d26a71b5</t>
  </si>
  <si>
    <t>/organization/track</t>
  </si>
  <si>
    <t>/funding-round/e0d083725e34aa7aa6c227df3c2213c4</t>
  </si>
  <si>
    <t>/ORGANIZATION/TRACK-2</t>
  </si>
  <si>
    <t>/funding-round/a959051b1881c2371e23aa3d605f4b2d</t>
  </si>
  <si>
    <t>/organization/track-the-bet</t>
  </si>
  <si>
    <t>/funding-round/ae47531a261c78652c9c055e81e6c405</t>
  </si>
  <si>
    <t>/ORGANIZATION/TRACK-TL</t>
  </si>
  <si>
    <t>/funding-round/b605c5fc84d6a81862dc79a41bbcc992</t>
  </si>
  <si>
    <t>/organization/trackabout</t>
  </si>
  <si>
    <t>/funding-round/a383ca582df15de07f956bc084e7b1af</t>
  </si>
  <si>
    <t>/ORGANIZATION/TRACKALYSE</t>
  </si>
  <si>
    <t>/funding-round/e90587de1afc8d92d6b3cf415ef6c368</t>
  </si>
  <si>
    <t>/organization/trackaphone</t>
  </si>
  <si>
    <t>/funding-round/35eb3b26783382964e594a96fe140631</t>
  </si>
  <si>
    <t>/ORGANIZATION/TRACKBILL</t>
  </si>
  <si>
    <t>/funding-round/1533cec19ee2ee7de1b7f08a2efe82c1</t>
  </si>
  <si>
    <t>/organization/trackbill</t>
  </si>
  <si>
    <t>/funding-round/22b19d2dee4fbe61d9b86763d6c9dcc2</t>
  </si>
  <si>
    <t>/funding-round/376330af95f48b9379874111a5e942af</t>
  </si>
  <si>
    <t>/funding-round/6395d60b07fd732ba3d8d04968dd264b</t>
  </si>
  <si>
    <t>/funding-round/6971cdfdbed1abd001931a70e3574294</t>
  </si>
  <si>
    <t>/funding-round/6ce16756f6eda793ded639397333c44b</t>
  </si>
  <si>
    <t>/funding-round/7e3d5a119697b09bd3c4d500fd78cf8b</t>
  </si>
  <si>
    <t>/funding-round/8871b84956f5154edae6d2b1719aba98</t>
  </si>
  <si>
    <t>/funding-round/e6be9e09dac3f12618e257e94cbc3d01</t>
  </si>
  <si>
    <t>/organization/trackbuster</t>
  </si>
  <si>
    <t>/funding-round/c233868f72a9d493b4844c5b68a2fa93</t>
  </si>
  <si>
    <t>/ORGANIZATION/TRACKBUSTER</t>
  </si>
  <si>
    <t>/funding-round/e3f3abda670e932e0eb89046abdeccd6</t>
  </si>
  <si>
    <t>/organization/trackduck</t>
  </si>
  <si>
    <t>/funding-round/eea2680b322a084a16befbda58eb1e77</t>
  </si>
  <si>
    <t>/ORGANIZATION/TRACKDUCK</t>
  </si>
  <si>
    <t>/funding-round/f27bd525712b940cf968c5ba07382faa</t>
  </si>
  <si>
    <t>/organization/tracked-com</t>
  </si>
  <si>
    <t>/funding-round/cb7d014608dd69fb67a3b12b71ed2bbd</t>
  </si>
  <si>
    <t>/ORGANIZATION/TRACKED-COM</t>
  </si>
  <si>
    <t>/funding-round/edd0dd3aea43f1fa741be83ade1d9f36</t>
  </si>
  <si>
    <t>/organization/trackersphere</t>
  </si>
  <si>
    <t>/funding-round/f8c3a67c386744f8f7927b9ddb5ceacc</t>
  </si>
  <si>
    <t>/ORGANIZATION/TRACKIF</t>
  </si>
  <si>
    <t>/funding-round/2ade1109ca78516a83e6d06c07284ac7</t>
  </si>
  <si>
    <t>/organization/trackif</t>
  </si>
  <si>
    <t>/funding-round/327fff77ff6963038717d3c14d8aded3</t>
  </si>
  <si>
    <t>/funding-round/4550786e4a6969c9a1afd7a81b5ea2db</t>
  </si>
  <si>
    <t>/funding-round/a5b4010a96c0464c8efc9a6d81b26412</t>
  </si>
  <si>
    <t>/ORGANIZATION/TRACKIN</t>
  </si>
  <si>
    <t>/funding-round/ddb355a076e2fa52a3f90e1453a98c95</t>
  </si>
  <si>
    <t>/organization/trackingdesk</t>
  </si>
  <si>
    <t>/funding-round/2d832405694475156c8881fce352faba</t>
  </si>
  <si>
    <t>/ORGANIZATION/TRACKINGPOINT</t>
  </si>
  <si>
    <t>/funding-round/e2ec10de0d0b2789401efb87b1414d83</t>
  </si>
  <si>
    <t>/organization/trackingpoint</t>
  </si>
  <si>
    <t>/funding-round/ee4269d222739703ae5337a693abcd0e</t>
  </si>
  <si>
    <t>/ORGANIZATION/TRACKMAVEN</t>
  </si>
  <si>
    <t>/funding-round/14cb76a5153bb677cab3ce9dc5bec40d</t>
  </si>
  <si>
    <t>/organization/trackmaven</t>
  </si>
  <si>
    <t>/funding-round/96974b46af22d5e11a7a66f479f036d4</t>
  </si>
  <si>
    <t>/funding-round/c856d09a13592cb84415341ed4d3fb5e</t>
  </si>
  <si>
    <t>/funding-round/e6a4b03ea9a85f02048357f402a65115</t>
  </si>
  <si>
    <t>/ORGANIZATION/TRACKME</t>
  </si>
  <si>
    <t>/funding-round/e44303af7e1aa7769ab43f4e374e7b72</t>
  </si>
  <si>
    <t>/organization/tracks-3</t>
  </si>
  <si>
    <t>/funding-round/16bb7722aca5d1a42f2edb52cbbe392d</t>
  </si>
  <si>
    <t>/ORGANIZATION/TRACKS-BY</t>
  </si>
  <si>
    <t>/funding-round/3428a727a102fe58556b3cb5f128445c</t>
  </si>
  <si>
    <t>/organization/tracks-by</t>
  </si>
  <si>
    <t>/funding-round/d0e17ebaa86a64e761a1bcf7e78ea39e</t>
  </si>
  <si>
    <t>/ORGANIZATION/TRACKSMITH</t>
  </si>
  <si>
    <t>/funding-round/01d76b654de828fd680e0ee27c1c8117</t>
  </si>
  <si>
    <t>/organization/tracksmith</t>
  </si>
  <si>
    <t>/funding-round/95ec65cbd56384e228856ce882f96b25</t>
  </si>
  <si>
    <t>/ORGANIZATION/TRACKTIK</t>
  </si>
  <si>
    <t>/funding-round/636381927beea55d16c381ae67cd66b5</t>
  </si>
  <si>
    <t>/organization/tracktik</t>
  </si>
  <si>
    <t>/funding-round/f67c90fd5fd7b8f864f5955ab2a7e67a</t>
  </si>
  <si>
    <t>/ORGANIZATION/TRACKTIVITY</t>
  </si>
  <si>
    <t>/funding-round/e725547ea1717f3703b662ddcd6e144c</t>
  </si>
  <si>
    <t>/organization/tracktopia</t>
  </si>
  <si>
    <t>/funding-round/11006d4263ff2fcb730410ae54c09eff</t>
  </si>
  <si>
    <t>/ORGANIZATION/TRACKTOPIA</t>
  </si>
  <si>
    <t>/funding-round/a6d454e92956ab02d85deef21b7c4484</t>
  </si>
  <si>
    <t>/organization/trackvia</t>
  </si>
  <si>
    <t>/funding-round/261194b973bac7f218c0a68e9dbb10f4</t>
  </si>
  <si>
    <t>/ORGANIZATION/TRACKVIA</t>
  </si>
  <si>
    <t>/funding-round/35fee3820799d1160f900efcca0ccd30</t>
  </si>
  <si>
    <t>/funding-round/a4e6c39033a24beeea1d1e615da8ea97</t>
  </si>
  <si>
    <t>/funding-round/dd754405cea3d8b7b58ba58ab217d8c8</t>
  </si>
  <si>
    <t>/funding-round/f567e98d2c62ab6b9c7f4dc3bdb75ea2</t>
  </si>
  <si>
    <t>/ORGANIZATION/TRACKWAY</t>
  </si>
  <si>
    <t>/funding-round/e4f6b5c3f2bd1bdf68110320ae085317</t>
  </si>
  <si>
    <t>/organization/tracky-2</t>
  </si>
  <si>
    <t>/funding-round/1665682f0cc405b99e08f4e4406bdb99</t>
  </si>
  <si>
    <t>/ORGANIZATION/TRACKY-2</t>
  </si>
  <si>
    <t>/funding-round/511c7015f69c25c4c1dd750e614ebeb5</t>
  </si>
  <si>
    <t>/organization/tracon-pharmaceuticals</t>
  </si>
  <si>
    <t>/funding-round/7fdd65a8f0811ec74bfa11ecd4d1b387</t>
  </si>
  <si>
    <t>/ORGANIZATION/TRACON-PHARMACEUTICALS</t>
  </si>
  <si>
    <t>/funding-round/bdd444df1fdeb67b9e6f89d94a1d1399</t>
  </si>
  <si>
    <t>/funding-round/cdc952ea20db9c96664eb43591c22fee</t>
  </si>
  <si>
    <t>/funding-round/ce3df42e62055e68041ae8e2e2514638</t>
  </si>
  <si>
    <t>/organization/tracour</t>
  </si>
  <si>
    <t>/funding-round/1ab90c8e6421fdfca25ff16f0aecce24</t>
  </si>
  <si>
    <t>/ORGANIZATION/TRACOUR</t>
  </si>
  <si>
    <t>/funding-round/a4a781dc8360e3587dfd2ea093a22004</t>
  </si>
  <si>
    <t>/organization/tracsis</t>
  </si>
  <si>
    <t>/funding-round/d3dcf65dbd13c6cba3ae251e0617798c</t>
  </si>
  <si>
    <t>/ORGANIZATION/TRACT-BY-TRANSVERSE</t>
  </si>
  <si>
    <t>/funding-round/84e8b8ad1d91b96816d24708193fce2e</t>
  </si>
  <si>
    <t>/organization/tract-by-transverse</t>
  </si>
  <si>
    <t>/funding-round/93c5591c7e5e154756a09d3eb0b36d1b</t>
  </si>
  <si>
    <t>/ORGANIZATION/TRACTABLE</t>
  </si>
  <si>
    <t>/funding-round/d41488e530a852741acf64a4fef812ca</t>
  </si>
  <si>
    <t>/organization/traction-2</t>
  </si>
  <si>
    <t>/funding-round/8f96ca8adefafae1b32ffe8ce5d1190d</t>
  </si>
  <si>
    <t>/ORGANIZATION/TRACTION-LABS-3</t>
  </si>
  <si>
    <t>/funding-round/178cfcfc06762fceea4a93d8304ef26f</t>
  </si>
  <si>
    <t>/organization/traction-labs-3</t>
  </si>
  <si>
    <t>/funding-round/ca64ea336db447b540ea32f1b8f3e1d4</t>
  </si>
  <si>
    <t>/ORGANIZATION/TRACTIONBOARD</t>
  </si>
  <si>
    <t>/funding-round/ceed2bca1d6677f7f033d66f7d107dd6</t>
  </si>
  <si>
    <t>/organization/tractive</t>
  </si>
  <si>
    <t>/funding-round/49a52a99f3740a309bc655d22cc2b692</t>
  </si>
  <si>
    <t>/ORGANIZATION/TRACTIVE</t>
  </si>
  <si>
    <t>/funding-round/f829f27ed717caa5b6d183dfbc97b139</t>
  </si>
  <si>
    <t>/organization/tracx</t>
  </si>
  <si>
    <t>/funding-round/06e8a8e731edefd4da04bf127b22a9c2</t>
  </si>
  <si>
    <t>/ORGANIZATION/TRACX</t>
  </si>
  <si>
    <t>/funding-round/51f66a7d0875b8d154b4ba295d8fb0f1</t>
  </si>
  <si>
    <t>/funding-round/b095eb1cc52fd8926c9b4bc433c06c78</t>
  </si>
  <si>
    <t>/ORGANIZATION/TRACXN</t>
  </si>
  <si>
    <t>/funding-round/041dd8f3e6a0a6893540a309eaea9e46</t>
  </si>
  <si>
    <t>/organization/tracxn</t>
  </si>
  <si>
    <t>/funding-round/2078820f8413ada821292faff6595c79</t>
  </si>
  <si>
    <t>/ORGANIZATION/TRACY-MICHAEL</t>
  </si>
  <si>
    <t>/funding-round/971798a2815572824a495901ceb7bb1e</t>
  </si>
  <si>
    <t>/organization/trada</t>
  </si>
  <si>
    <t>/funding-round/33159bac72253ed2b72cd167beaff76b</t>
  </si>
  <si>
    <t>/ORGANIZATION/TRADA</t>
  </si>
  <si>
    <t>/funding-round/54f7d8b45d98a3777381654f867752a6</t>
  </si>
  <si>
    <t>/funding-round/99a3f30f6f4042e51cfb3eb597f80d2f</t>
  </si>
  <si>
    <t>/funding-round/99d087aed3f368b404422ba227f831e9</t>
  </si>
  <si>
    <t>/funding-round/a5c70aef69e1edf6fd835d9350d9e27f</t>
  </si>
  <si>
    <t>/ORGANIZATION/TRADAIR</t>
  </si>
  <si>
    <t>/funding-round/199215bc746233eeedd94f701daef74f</t>
  </si>
  <si>
    <t>/organization/tradair</t>
  </si>
  <si>
    <t>/funding-round/b86652de0acf5408df4363338384cfca</t>
  </si>
  <si>
    <t>/ORGANIZATION/TRADDR-COM</t>
  </si>
  <si>
    <t>/funding-round/db7b29940e2e1931835268ef99921cbc</t>
  </si>
  <si>
    <t>/organization/trade-beam-holding-inc</t>
  </si>
  <si>
    <t>/funding-round/b663a146ef02e0fe5c3617875cdcd37b</t>
  </si>
  <si>
    <t>/ORGANIZATION/TRADE-CAPITAL-FUNDING</t>
  </si>
  <si>
    <t>/funding-round/9bd22f0acb2d2d8e255ddb13db85f4d0</t>
  </si>
  <si>
    <t>/organization/trade-to-rebate</t>
  </si>
  <si>
    <t>/funding-round/3de767e2fefb874b281df5aafdda754c</t>
  </si>
  <si>
    <t>/ORGANIZATION/TRADE-VENUE</t>
  </si>
  <si>
    <t>/funding-round/af230e2e3158f112940846188f6618d3</t>
  </si>
  <si>
    <t>/organization/trade-winds-real-estate</t>
  </si>
  <si>
    <t>/funding-round/1684eb501e2ee9f929eec4df76d25ba8</t>
  </si>
  <si>
    <t>/ORGANIZATION/TRADEACCESS</t>
  </si>
  <si>
    <t>/funding-round/0e72b6f9f5b7f049bc3fe6185c544c22</t>
  </si>
  <si>
    <t>/organization/tradeasi-solutions</t>
  </si>
  <si>
    <t>/funding-round/b1c8c982281247dfec6c1e3e4cad0d8b</t>
  </si>
  <si>
    <t>/ORGANIZATION/TRADEBEAM</t>
  </si>
  <si>
    <t>/funding-round/55b976b6e8d7b68191a906a3e0544ed4</t>
  </si>
  <si>
    <t>/organization/tradebeam</t>
  </si>
  <si>
    <t>/funding-round/6adbe57baea5ce5a870b63d7c310f0e2</t>
  </si>
  <si>
    <t>/funding-round/7a311c2e746488d72262472a647d534f</t>
  </si>
  <si>
    <t>/organization/tradeblock</t>
  </si>
  <si>
    <t>/funding-round/d7270f6cbbda4b9788d10a6a92577df4</t>
  </si>
  <si>
    <t>/ORGANIZATION/TRADEBRIEFS</t>
  </si>
  <si>
    <t>/funding-round/765fa70d902dd82f32a0cc03ef888b37</t>
  </si>
  <si>
    <t>/organization/tradecard</t>
  </si>
  <si>
    <t>/funding-round/6b7cd86ab50dd9e6fbcf0bffc0214883</t>
  </si>
  <si>
    <t>/ORGANIZATION/TRADECARD</t>
  </si>
  <si>
    <t>/funding-round/7d039de3a7ec593a22a671a95f6c3ff7</t>
  </si>
  <si>
    <t>/funding-round/99960c3f2197f824b3294e23c05661ae</t>
  </si>
  <si>
    <t>/ORGANIZATION/TRADECLOUD-NL</t>
  </si>
  <si>
    <t>/funding-round/7a3bbda93a6fca551416c84774240e39</t>
  </si>
  <si>
    <t>/organization/tradedealer-ru</t>
  </si>
  <si>
    <t>/funding-round/5fc6c26a4486bb0e70237a8928dc4630</t>
  </si>
  <si>
    <t>/ORGANIZATION/TRADEFOXX</t>
  </si>
  <si>
    <t>/funding-round/44f9d2f3b118f2fc627ec0e04de43dab</t>
  </si>
  <si>
    <t>/organization/tradegecko</t>
  </si>
  <si>
    <t>/funding-round/091f4b0ff0c87672c15d5a51bfff18d9</t>
  </si>
  <si>
    <t>/ORGANIZATION/TRADEGECKO</t>
  </si>
  <si>
    <t>/funding-round/19817cea6918b47c605aa404f11787b5</t>
  </si>
  <si>
    <t>/funding-round/379372b8def495af634995479a172b53</t>
  </si>
  <si>
    <t>/funding-round/f36c4d35e4ded1a867affa99f299a10e</t>
  </si>
  <si>
    <t>/organization/tradegig</t>
  </si>
  <si>
    <t>/funding-round/b3b2490192313a9c5decf6aad954cae3</t>
  </si>
  <si>
    <t>/ORGANIZATION/TRADEGLOBAL</t>
  </si>
  <si>
    <t>/funding-round/6e449c9c8f02f6d919db126837d8a32f</t>
  </si>
  <si>
    <t>/organization/tradeharbor</t>
  </si>
  <si>
    <t>/funding-round/611a63bbd23b8becde3cec1b1167d73f</t>
  </si>
  <si>
    <t>/ORGANIZATION/TRADEHERO</t>
  </si>
  <si>
    <t>/funding-round/18ee270eca7ca0ee2580dc6f1e75bdc4</t>
  </si>
  <si>
    <t>/organization/tradehero</t>
  </si>
  <si>
    <t>/funding-round/a36c8a13c72c8444e22309055fd27f34</t>
  </si>
  <si>
    <t>/ORGANIZATION/TRADEHILL</t>
  </si>
  <si>
    <t>/funding-round/6e091c9a7050d9c2733d26d98694c6ef</t>
  </si>
  <si>
    <t>/organization/tradeking</t>
  </si>
  <si>
    <t>/funding-round/0bdabe26659998fe7e297f46c11d675f</t>
  </si>
  <si>
    <t>/ORGANIZATION/TRADELAB</t>
  </si>
  <si>
    <t>/funding-round/98899d1967ecf9820168452acd9b0951</t>
  </si>
  <si>
    <t>/organization/tradelegs</t>
  </si>
  <si>
    <t>/funding-round/5a58e2a62fd885a8f115293a5574b252</t>
  </si>
  <si>
    <t>/ORGANIZATION/TRADEMARK-HOMES</t>
  </si>
  <si>
    <t>/funding-round/3b4b2fc5ef2886354a01c8cdacf58b17</t>
  </si>
  <si>
    <t>/organization/trademarkfly</t>
  </si>
  <si>
    <t>/funding-round/c3783636dc78c3dd32d123f384834dea</t>
  </si>
  <si>
    <t>/ORGANIZATION/TRADEMARKIA</t>
  </si>
  <si>
    <t>/funding-round/110fe95cb647574f7a93b321e1ddeceb</t>
  </si>
  <si>
    <t>/organization/trademarknow</t>
  </si>
  <si>
    <t>/funding-round/25f9982eb6aee0074f0d5de8bdd7d724</t>
  </si>
  <si>
    <t>/ORGANIZATION/TRADEMOB</t>
  </si>
  <si>
    <t>/funding-round/b84df2968722d9a8a224d78714e17023</t>
  </si>
  <si>
    <t>/organization/tradenow</t>
  </si>
  <si>
    <t>/funding-round/2b113d60c41e10fde2638c016cd68d41</t>
  </si>
  <si>
    <t>/ORGANIZATION/TRADEO</t>
  </si>
  <si>
    <t>/funding-round/75e5b6141e1fba8c075b0641f411a0a1</t>
  </si>
  <si>
    <t>/organization/tradeos</t>
  </si>
  <si>
    <t>/funding-round/39d62fe3488e090b24a67c5b953dd10a</t>
  </si>
  <si>
    <t>/ORGANIZATION/TRADEOS</t>
  </si>
  <si>
    <t>/funding-round/8d23ea40e32a8bf5192e67ca615ee630</t>
  </si>
  <si>
    <t>/organization/trader-sam</t>
  </si>
  <si>
    <t>/funding-round/c4ea78e470717ae97de7b812ff51a1cd</t>
  </si>
  <si>
    <t>/ORGANIZATION/TRADERMAIL-COM</t>
  </si>
  <si>
    <t>/funding-round/44c98c45f254d28947986c5eaad037b8</t>
  </si>
  <si>
    <t>/organization/traderoom-international</t>
  </si>
  <si>
    <t>/funding-round/872482c9cf464637241546e73dd2d85b</t>
  </si>
  <si>
    <t>/ORGANIZATION/TRADERSHIGHWAY</t>
  </si>
  <si>
    <t>/funding-round/b42e5d16c910f33774b6d233c7d848dc</t>
  </si>
  <si>
    <t>/organization/tradertools</t>
  </si>
  <si>
    <t>/funding-round/a5b22a35324a72722ee309b50e5de587</t>
  </si>
  <si>
    <t>/ORGANIZATION/TRADERTOOLS</t>
  </si>
  <si>
    <t>/funding-round/b5b87dc55f0f0121582098bb3f5c26cf</t>
  </si>
  <si>
    <t>/organization/tradescape</t>
  </si>
  <si>
    <t>/funding-round/2ddfe11ba3eb54b44829385816867b45</t>
  </si>
  <si>
    <t>/ORGANIZATION/TRADESCAPE</t>
  </si>
  <si>
    <t>/funding-round/a927c068849e1065dc2bd58069fb70c0</t>
  </si>
  <si>
    <t>/funding-round/bcc30473593ff8dbd300374ed73d8dcf</t>
  </si>
  <si>
    <t>/ORGANIZATION/TRADESHIFT</t>
  </si>
  <si>
    <t>/funding-round/0c9c25da4e257b253a755377612ff827</t>
  </si>
  <si>
    <t>/organization/tradeshift</t>
  </si>
  <si>
    <t>/funding-round/8fde58db4476e72bb5045fea776ae28b</t>
  </si>
  <si>
    <t>/funding-round/a7784ff1208000cfc7c556c2b98a2924</t>
  </si>
  <si>
    <t>/funding-round/eac1592dbc6558b2300a2e4647290bd4</t>
  </si>
  <si>
    <t>/ORGANIZATION/TRADESLIDE</t>
  </si>
  <si>
    <t>/funding-round/6a95ad08c32d3b158a718c27e332e51e</t>
  </si>
  <si>
    <t>/organization/tradeslide</t>
  </si>
  <si>
    <t>/funding-round/71dd4e12fc0af24f3da3448be31e8f6f</t>
  </si>
  <si>
    <t>/ORGANIZATION/TRADESPARQ</t>
  </si>
  <si>
    <t>/funding-round/4d1cb7ade5860343978e6d4ef3da7130</t>
  </si>
  <si>
    <t>/organization/tradesparq</t>
  </si>
  <si>
    <t>/funding-round/a5dc21037ee5c9c02c33773f11513968</t>
  </si>
  <si>
    <t>/funding-round/b0811477227ca43d525745a5fa8cf350</t>
  </si>
  <si>
    <t>/organization/tradesy</t>
  </si>
  <si>
    <t>/funding-round/1bc2184e11343ae8efe41c3d19f1ce4d</t>
  </si>
  <si>
    <t>/ORGANIZATION/TRADESY</t>
  </si>
  <si>
    <t>/funding-round/66d880a6678391da3101faeb8934b354</t>
  </si>
  <si>
    <t>/funding-round/887f58ed678e50378a21f96d8c4c8777</t>
  </si>
  <si>
    <t>/ORGANIZATION/TRADESYNC</t>
  </si>
  <si>
    <t>/funding-round/6e46d089f992ce30e233a84a2cb70ed1</t>
  </si>
  <si>
    <t>/organization/tradetools-fx</t>
  </si>
  <si>
    <t>/funding-round/bbb5eed0c2ce9ca73e8c27f3f1fd7b1f</t>
  </si>
  <si>
    <t>/ORGANIZATION/TRADEUM-NOW-VERTICALNET</t>
  </si>
  <si>
    <t>/funding-round/27c1a86d21a37b0892457d26e4d4989b</t>
  </si>
  <si>
    <t>/organization/tradeup-labs</t>
  </si>
  <si>
    <t>/funding-round/fd23582a048d3acea5183768912d30b1</t>
  </si>
  <si>
    <t>/ORGANIZATION/TRADEWAVE</t>
  </si>
  <si>
    <t>/funding-round/8eb6d2bf89602571ed923e963c8530b1</t>
  </si>
  <si>
    <t>/organization/tradeya</t>
  </si>
  <si>
    <t>/funding-round/3195e85f1421b19994dc112691da0432</t>
  </si>
  <si>
    <t>/ORGANIZATION/TRADIER</t>
  </si>
  <si>
    <t>/funding-round/4aa9abd28cd18562419ff9bd9e88004c</t>
  </si>
  <si>
    <t>/organization/tradiio</t>
  </si>
  <si>
    <t>/funding-round/25b919b7549ab02926fffbd17b8b2afb</t>
  </si>
  <si>
    <t>/ORGANIZATION/TRADIIO</t>
  </si>
  <si>
    <t>/funding-round/88f3b83067774d69fa2b96e4ec19d8ce</t>
  </si>
  <si>
    <t>/funding-round/f55d8c4b93db541315899d79f910fd6c</t>
  </si>
  <si>
    <t>/ORGANIZATION/TRADIMO</t>
  </si>
  <si>
    <t>/funding-round/1248b08c417dc8681efd914033aa66b8</t>
  </si>
  <si>
    <t>/organization/tradimo</t>
  </si>
  <si>
    <t>/funding-round/8d88d4ece4d09807397e7591c06247a0</t>
  </si>
  <si>
    <t>/ORGANIZATION/TRADING-BLOCK</t>
  </si>
  <si>
    <t>/funding-round/550ed649a5fccf28520886346158ac02</t>
  </si>
  <si>
    <t>/organization/trading-block</t>
  </si>
  <si>
    <t>/funding-round/7f94cb2222c8140b98121bded8ac75fd</t>
  </si>
  <si>
    <t>/ORGANIZATION/TRADING-BLOX</t>
  </si>
  <si>
    <t>/funding-round/b263bce6016b002f469480fcdc55c9f1</t>
  </si>
  <si>
    <t>/organization/trading-metrics</t>
  </si>
  <si>
    <t>/funding-round/63597a04a75103b440bdd0354572f4c3</t>
  </si>
  <si>
    <t>/ORGANIZATION/TRADING-TICKET</t>
  </si>
  <si>
    <t>/funding-round/4c30bc3af8e6324d59fedb7c0c0cee43</t>
  </si>
  <si>
    <t>/organization/trading-ticket</t>
  </si>
  <si>
    <t>/funding-round/a0fee61749454c3ac0c767e37ef0f59c</t>
  </si>
  <si>
    <t>/ORGANIZATION/TRADINGSCREEN</t>
  </si>
  <si>
    <t>/funding-round/d9467edc57b796aa02cb5484183c09a1</t>
  </si>
  <si>
    <t>/organization/tradingview</t>
  </si>
  <si>
    <t>/funding-round/087dd76c5cd0e80350de45525aa3de92</t>
  </si>
  <si>
    <t>/ORGANIZATION/TRADINGVIEW</t>
  </si>
  <si>
    <t>/funding-round/28b6dffae4e0f5bcb89e652168570a02</t>
  </si>
  <si>
    <t>/funding-round/5107725e24187739c59acd2533cb22b9</t>
  </si>
  <si>
    <t>/ORGANIZATION/TRADITION-MIDSTREAM</t>
  </si>
  <si>
    <t>/funding-round/241b64b383466632e5ae883ef2afc10b</t>
  </si>
  <si>
    <t>/organization/traditional-medicinals</t>
  </si>
  <si>
    <t>/funding-round/e8f69031886d2e454d1c41352d0246b6</t>
  </si>
  <si>
    <t>/ORGANIZATION/TRADIV</t>
  </si>
  <si>
    <t>/funding-round/382bdefeb67f5410ea4dfe5cc6277305</t>
  </si>
  <si>
    <t>/organization/tradle</t>
  </si>
  <si>
    <t>/funding-round/ae0ee581b57b94862567ee8035f8df9b</t>
  </si>
  <si>
    <t>/ORGANIZATION/TRADLINX-CO</t>
  </si>
  <si>
    <t>/funding-round/1b3a7005e31719b2e6faa63c808cc069</t>
  </si>
  <si>
    <t>/organization/tradono</t>
  </si>
  <si>
    <t>/funding-round/16d31a550d0b49ab6ebf699e7c1e25b5</t>
  </si>
  <si>
    <t>/ORGANIZATION/TRADONO</t>
  </si>
  <si>
    <t>/funding-round/51cb7eaebed4867f302e532c409021ed</t>
  </si>
  <si>
    <t>/funding-round/d905aea2558fcb0d7403ae585468dd1e</t>
  </si>
  <si>
    <t>/ORGANIZATION/TRADORIA</t>
  </si>
  <si>
    <t>/funding-round/3f51af3b1b55b017f01fe9d304dd9b10</t>
  </si>
  <si>
    <t>/organization/trados</t>
  </si>
  <si>
    <t>/funding-round/b0a31686260313d9c444f6f976711422</t>
  </si>
  <si>
    <t>/ORGANIZATION/TRADUAL-INC</t>
  </si>
  <si>
    <t>/funding-round/e25e5493b9362c1a052432db1f4d3fb7</t>
  </si>
  <si>
    <t>/organization/tradyo</t>
  </si>
  <si>
    <t>/funding-round/b648eaa10df9a775ba7dcee3b5acd37b</t>
  </si>
  <si>
    <t>/ORGANIZATION/TRAEDE</t>
  </si>
  <si>
    <t>/funding-round/7ffa2f5f97eff7eab132566b81ffd286</t>
  </si>
  <si>
    <t>/organization/traetelo-com</t>
  </si>
  <si>
    <t>/funding-round/f628082c4c15a91973de333129906082</t>
  </si>
  <si>
    <t>/ORGANIZATION/TRAFFIC-COM</t>
  </si>
  <si>
    <t>/funding-round/27f829f2d8f19abed134698c31fefb2c</t>
  </si>
  <si>
    <t>29-03-2002</t>
  </si>
  <si>
    <t>/organization/traffic-com</t>
  </si>
  <si>
    <t>/funding-round/6e875f2de89ff4f931110619215603c2</t>
  </si>
  <si>
    <t>/funding-round/aebe0040ff12c5b5d8bc123839cee8f4</t>
  </si>
  <si>
    <t>/organization/traffic-labs</t>
  </si>
  <si>
    <t>/funding-round/60f204b2ab6702f4b5eef49fb06981e7</t>
  </si>
  <si>
    <t>/ORGANIZATION/TRAFFIC-SMART-ADTHENA</t>
  </si>
  <si>
    <t>/funding-round/37df8b1a5852b49d214ed4e535d5b995</t>
  </si>
  <si>
    <t>/organization/trafficcast</t>
  </si>
  <si>
    <t>/funding-round/3c903546d6f38bb79f6fa31b5023c4c9</t>
  </si>
  <si>
    <t>/ORGANIZATION/TRAFFICCAST</t>
  </si>
  <si>
    <t>/funding-round/bf7f50ac347e75544133eaf136d6366e</t>
  </si>
  <si>
    <t>/organization/trafficgem-corp</t>
  </si>
  <si>
    <t>/funding-round/0d3878362d6350ef7d722f5ce898a0f0</t>
  </si>
  <si>
    <t>/ORGANIZATION/TRAFFICLAND</t>
  </si>
  <si>
    <t>/funding-round/0448131f1c04379062bc345045105892</t>
  </si>
  <si>
    <t>/organization/trafficland</t>
  </si>
  <si>
    <t>/funding-round/0d1191d2c847c94dd957f277f93bc73e</t>
  </si>
  <si>
    <t>/funding-round/16bf74746e11cfedc43903ab903d1193</t>
  </si>
  <si>
    <t>/funding-round/6f61aedcb4d66b7d596ff09965c17384</t>
  </si>
  <si>
    <t>/ORGANIZATION/TRAFFICMAC</t>
  </si>
  <si>
    <t>/funding-round/eb7643e72866a2ab07c6150ee71137dc</t>
  </si>
  <si>
    <t>/organization/traffio</t>
  </si>
  <si>
    <t>/funding-round/0d6e63eba4ff1205a3c358551026fd85</t>
  </si>
  <si>
    <t>/ORGANIZATION/TRAFFIO</t>
  </si>
  <si>
    <t>/funding-round/823d17f8ff4577cfb4a2b263d40c706c</t>
  </si>
  <si>
    <t>/funding-round/841eec63b00d2a2fa0b108a76ac601ac</t>
  </si>
  <si>
    <t>/ORGANIZATION/TRAFFIQ</t>
  </si>
  <si>
    <t>/funding-round/371a64c07dd74ad42c0e410b91758c8f</t>
  </si>
  <si>
    <t>/organization/traffiq</t>
  </si>
  <si>
    <t>/funding-round/5c360faf259516c0ca7f183cd10d5983</t>
  </si>
  <si>
    <t>/funding-round/add63e2e63b0f3b796b0d61f8b4b1989</t>
  </si>
  <si>
    <t>/organization/traffix-systems</t>
  </si>
  <si>
    <t>/funding-round/0b206dfa4d994f3fabfc4ca3bcb6572f</t>
  </si>
  <si>
    <t>/ORGANIZATION/TRAFFIX-SYSTEMS</t>
  </si>
  <si>
    <t>/funding-round/101453275f2b8fffd6963f684568915f</t>
  </si>
  <si>
    <t>/funding-round/99b056722b36c01641cf34b5d036e66e</t>
  </si>
  <si>
    <t>/ORGANIZATION/TRAFFLERS</t>
  </si>
  <si>
    <t>/funding-round/f1dae7e5b1f0b2b00ec304af3f3dce7c</t>
  </si>
  <si>
    <t>/organization/traffline</t>
  </si>
  <si>
    <t>/funding-round/197e2e0b2753c9169b2aece23cab8986</t>
  </si>
  <si>
    <t>/ORGANIZATION/TRAFFLINE</t>
  </si>
  <si>
    <t>/funding-round/d862c8db861741be723996e853e8a1f2</t>
  </si>
  <si>
    <t>/organization/trafi</t>
  </si>
  <si>
    <t>/funding-round/4895544aef21ece47670b896ec0af35e</t>
  </si>
  <si>
    <t>/ORGANIZATION/TRAFI</t>
  </si>
  <si>
    <t>/funding-round/d68da02a898e3dadb0266e8fdcfcd3fb</t>
  </si>
  <si>
    <t>/organization/tragara</t>
  </si>
  <si>
    <t>/funding-round/1325a3ce486704805ff07aac547b956d</t>
  </si>
  <si>
    <t>/ORGANIZATION/TRAGARA</t>
  </si>
  <si>
    <t>/funding-round/15483e5083bc67330f1801022f59670c</t>
  </si>
  <si>
    <t>/funding-round/36e35e64c88958ebf1c54f1a8743dfbe</t>
  </si>
  <si>
    <t>/funding-round/a613dd07711c8a3b53999d4f42c2c826</t>
  </si>
  <si>
    <t>/funding-round/dafbb5e676bcae18081c66ce26374725</t>
  </si>
  <si>
    <t>/ORGANIZATION/TRAIANA</t>
  </si>
  <si>
    <t>/funding-round/24db60510789de5c49336efdf42d69b8</t>
  </si>
  <si>
    <t>/organization/trailblaze-fitness-consulting</t>
  </si>
  <si>
    <t>/funding-round/cb765922a1785d199da8605b013e3586</t>
  </si>
  <si>
    <t>/ORGANIZATION/TRAILBURNING</t>
  </si>
  <si>
    <t>/funding-round/aa4d6bf6e87c5e1bcb2c2ef9d171e6a6</t>
  </si>
  <si>
    <t>/organization/trailerpop</t>
  </si>
  <si>
    <t>/funding-round/0a6ce69009e168f49ea9ac3c8a25aff7</t>
  </si>
  <si>
    <t>/ORGANIZATION/TRAILHEAD-LODGE</t>
  </si>
  <si>
    <t>/funding-round/7ac00194a9eca388cb5f0ec10a03c8b6</t>
  </si>
  <si>
    <t>/organization/trailze</t>
  </si>
  <si>
    <t>/funding-round/81f96c942d1cf275408821853d1c750a</t>
  </si>
  <si>
    <t>/ORGANIZATION/TRAIN-HEROIC</t>
  </si>
  <si>
    <t>/funding-round/1da24b65fdb72814fcafb607a68a59d5</t>
  </si>
  <si>
    <t>/organization/train-heroic</t>
  </si>
  <si>
    <t>/funding-round/408969160f8f9affedda245fea0b7750</t>
  </si>
  <si>
    <t>/funding-round/f25221c7bde38bec7ee7d7a6681fc3f3</t>
  </si>
  <si>
    <t>/organization/train-station-brewery</t>
  </si>
  <si>
    <t>/funding-round/8570d3722a658fc0e122a919eca4eff5</t>
  </si>
  <si>
    <t>/ORGANIZATION/TRAIN-UP-A-CHILD-TOYS-LLC</t>
  </si>
  <si>
    <t>/funding-round/1a0091a58e51fc17c94aa109e344ade1</t>
  </si>
  <si>
    <t>/organization/traincamp-me</t>
  </si>
  <si>
    <t>/funding-round/01cb6615009a79614e5ec0149ce8a43a</t>
  </si>
  <si>
    <t>/ORGANIZATION/TRAINCAMP-ME</t>
  </si>
  <si>
    <t>/funding-round/4a1e771d7f2118edf1c0b7e8dbca74b6</t>
  </si>
  <si>
    <t>/funding-round/9c242f181b4f7bc2af5b5fc30fde9228</t>
  </si>
  <si>
    <t>/funding-round/b667be1a88fe9795875f65c3752a8638</t>
  </si>
  <si>
    <t>/organization/trainedon</t>
  </si>
  <si>
    <t>/funding-round/a54122a6df752ba31d67ee3ecef97158</t>
  </si>
  <si>
    <t>/ORGANIZATION/TRAINER-RX</t>
  </si>
  <si>
    <t>/funding-round/fc1b2ee4bb6bcc952db5613e6a7e1a86</t>
  </si>
  <si>
    <t>/organization/trainfox</t>
  </si>
  <si>
    <t>/funding-round/e80e0b6519eb7cf4c55099f2c1e2fa53</t>
  </si>
  <si>
    <t>/ORGANIZATION/TRAINICA</t>
  </si>
  <si>
    <t>/funding-round/48a243d747d0b670c781d2acf7c11c79</t>
  </si>
  <si>
    <t>/organization/training-advisor</t>
  </si>
  <si>
    <t>/funding-round/10bbf7c833690c89a053d3629a1c2808</t>
  </si>
  <si>
    <t>/ORGANIZATION/TRAINING-ADVISOR</t>
  </si>
  <si>
    <t>/funding-round/49fbf7d1b3d59402451e54a42b0822fc</t>
  </si>
  <si>
    <t>/organization/training-amigo-llc</t>
  </si>
  <si>
    <t>/funding-round/62a38af6b98bd5a2b6dd7872896a0877</t>
  </si>
  <si>
    <t>/ORGANIZATION/TRAINING-AMIGO-LLC</t>
  </si>
  <si>
    <t>/funding-round/acf5f3260ea77863b6fefdffbc1cb5fe</t>
  </si>
  <si>
    <t>/organization/training-intelligence</t>
  </si>
  <si>
    <t>/funding-round/187a0ccfa3aea3b1a64dcf1c62a09420</t>
  </si>
  <si>
    <t>/ORGANIZATION/TRAINING-MEALS</t>
  </si>
  <si>
    <t>/funding-round/c963f4307104af33d7ae7c7e2dd10081</t>
  </si>
  <si>
    <t>/organization/traitperception</t>
  </si>
  <si>
    <t>/funding-round/0dc60d3b7dd99537ad61b4af6875d3de</t>
  </si>
  <si>
    <t>/ORGANIZATION/TRAITPERCEPTION</t>
  </si>
  <si>
    <t>/funding-round/47ac054ab0f4a08cc05e85ccfd1528e8</t>
  </si>
  <si>
    <t>/organization/traitware</t>
  </si>
  <si>
    <t>/funding-round/f66171f29197ec7333e3c9b3fcc6cd95</t>
  </si>
  <si>
    <t>/ORGANIZATION/TRAJECTORY-INC-2</t>
  </si>
  <si>
    <t>/funding-round/022e2bb053d13dbf7063adc6189afb21</t>
  </si>
  <si>
    <t>/organization/trak</t>
  </si>
  <si>
    <t>/funding-round/c4de31375da15041f59330721a9025b9</t>
  </si>
  <si>
    <t>/ORGANIZATION/TRAK-IO</t>
  </si>
  <si>
    <t>/funding-round/dfe41ca3336d5fb55bd046a752a24f8b</t>
  </si>
  <si>
    <t>/organization/trak-pay</t>
  </si>
  <si>
    <t>/funding-round/2e1b053c72b955b3b598e31acb2c76a5</t>
  </si>
  <si>
    <t>/ORGANIZATION/TRAKA</t>
  </si>
  <si>
    <t>/funding-round/e417e2490300a91f03c52e298f74e8b6</t>
  </si>
  <si>
    <t>/organization/trakinvest</t>
  </si>
  <si>
    <t>/funding-round/9fe43046020d4e3bbfbff71d5d2d5d38</t>
  </si>
  <si>
    <t>/ORGANIZATION/TRAKKIES-RESEARCH</t>
  </si>
  <si>
    <t>/funding-round/3607d306a142c85c2cb5404f8c363ed3</t>
  </si>
  <si>
    <t>/organization/traklight</t>
  </si>
  <si>
    <t>/funding-round/f2ac81cebe32cb5ee46586dd0104d2e2</t>
  </si>
  <si>
    <t>/ORGANIZATION/TRAKLOK</t>
  </si>
  <si>
    <t>/funding-round/01cb8a0f55905dde93aad72b80feed1b</t>
  </si>
  <si>
    <t>/organization/traklok</t>
  </si>
  <si>
    <t>/funding-round/0ac33bd90a6bcafe218f49fcc90e7cff</t>
  </si>
  <si>
    <t>/funding-round/46f3ef8b2ef758861527968e4c75b519</t>
  </si>
  <si>
    <t>/funding-round/5718f15a8dd781c5b45cb434c761d37b</t>
  </si>
  <si>
    <t>/funding-round/a0cb31c76de60b7ef1d8ac6555c2a068</t>
  </si>
  <si>
    <t>/organization/trakstream</t>
  </si>
  <si>
    <t>/funding-round/ce754cfa44e80182b1b5a0a04bb8a073</t>
  </si>
  <si>
    <t>/ORGANIZATION/TRAKTEK-3D</t>
  </si>
  <si>
    <t>/funding-round/9412087f55de72ecb660b71d6e6c38db</t>
  </si>
  <si>
    <t>/organization/traktopro</t>
  </si>
  <si>
    <t>/funding-round/26a13f1b1d675e271505b1805d061523</t>
  </si>
  <si>
    <t>/ORGANIZATION/TRAMPOLINE</t>
  </si>
  <si>
    <t>/funding-round/97d35e42b37a489d875eabfd5f4c2e1a</t>
  </si>
  <si>
    <t>/organization/trampoline-systems</t>
  </si>
  <si>
    <t>/funding-round/04cfc34d86e38b2f5cf71b1cabce73fb</t>
  </si>
  <si>
    <t>/ORGANIZATION/TRAMPOLINE-SYSTEMS</t>
  </si>
  <si>
    <t>/funding-round/0e2f786057460473f0463b98a27aeecc</t>
  </si>
  <si>
    <t>/funding-round/a70fd544aade4b67fa52ae5271cece24</t>
  </si>
  <si>
    <t>/funding-round/d96dbe9a0438602aef2dd295eef23ea0</t>
  </si>
  <si>
    <t>/funding-round/fad3e7bb7df6827c82ebca84d94677c1</t>
  </si>
  <si>
    <t>/ORGANIZATION/TRAN-SL</t>
  </si>
  <si>
    <t>/funding-round/1702aef6c092aefc37350f2ce6a59018</t>
  </si>
  <si>
    <t>/organization/tran-sl</t>
  </si>
  <si>
    <t>/funding-round/a61f45220bee3da4e71aa7dcb7119639</t>
  </si>
  <si>
    <t>/ORGANIZATION/TRANCE</t>
  </si>
  <si>
    <t>/funding-round/4fb01b0da14ff173ea33c496dabbd323</t>
  </si>
  <si>
    <t>/organization/tranette</t>
  </si>
  <si>
    <t>/funding-round/09fbcad8af644c62c7d74bd15f92af21</t>
  </si>
  <si>
    <t>/ORGANIZATION/TRANQUILMED</t>
  </si>
  <si>
    <t>/funding-round/b3d1435defc60740d03971ba313323e7</t>
  </si>
  <si>
    <t>/organization/trans-european-oil-gas</t>
  </si>
  <si>
    <t>/funding-round/78dad26b6f4e100f7a8636743a6ce855</t>
  </si>
  <si>
    <t>/ORGANIZATION/TRANS-TASMAN-RESOURCES</t>
  </si>
  <si>
    <t>/funding-round/f874a2669962f9a42c5c5ad9ace1f4e9</t>
  </si>
  <si>
    <t>/organization/trans-world-health-services</t>
  </si>
  <si>
    <t>/funding-round/a245d3c93788024da51a87a1e3affca1</t>
  </si>
  <si>
    <t>/ORGANIZATION/TRANS-WORLD-HEALTH-SERVICES</t>
  </si>
  <si>
    <t>/funding-round/a5dffe9223e3f3cd78372669221c332b</t>
  </si>
  <si>
    <t>/organization/transaction-data-systems</t>
  </si>
  <si>
    <t>/funding-round/0d5555559c47bba369a885162dd3cfd1</t>
  </si>
  <si>
    <t>/ORGANIZATION/TRANSACTION-MOBILITY-INTERNATIONAL</t>
  </si>
  <si>
    <t>/funding-round/81fdc606a69d986fb9ffecbf4c342991</t>
  </si>
  <si>
    <t>/organization/transaction-mobility-international</t>
  </si>
  <si>
    <t>/funding-round/b776a8601443650cdda355356f371cc1</t>
  </si>
  <si>
    <t>/funding-round/c10a214c7fea4143d805958157da0aa7</t>
  </si>
  <si>
    <t>/organization/transaction-wireless</t>
  </si>
  <si>
    <t>/funding-round/101cbfc60e79ae04026e19536f800108</t>
  </si>
  <si>
    <t>/ORGANIZATION/TRANSACTION-WIRELESS</t>
  </si>
  <si>
    <t>/funding-round/58cc7a8f44bf15d0f38248ea7c91c17a</t>
  </si>
  <si>
    <t>/organization/transactional-track-record-ttr</t>
  </si>
  <si>
    <t>/funding-round/4e1b1de6526b5f675836afc91aa70cfb</t>
  </si>
  <si>
    <t>/ORGANIZATION/TRANSACTIONTREE</t>
  </si>
  <si>
    <t>/funding-round/28fffea5577ae33f81feb3ea0192be76</t>
  </si>
  <si>
    <t>/organization/transactis</t>
  </si>
  <si>
    <t>/funding-round/10ea82e0278922c340d95751a8af98aa</t>
  </si>
  <si>
    <t>/ORGANIZATION/TRANSACTIS</t>
  </si>
  <si>
    <t>/funding-round/5615dfc7bce70448aa6ec590b2c22551</t>
  </si>
  <si>
    <t>/funding-round/61ef934cf665e55c35a8e3b6c13cbc55</t>
  </si>
  <si>
    <t>/funding-round/6a6843062c3e06e6e842e4bce4610a7c</t>
  </si>
  <si>
    <t>/funding-round/7e3630ac76aa923c3e191ee82b1b325e</t>
  </si>
  <si>
    <t>/funding-round/7f552ad400ec0092feb26112d1d21ce7</t>
  </si>
  <si>
    <t>/funding-round/a700e3f92c9c4ef56828b9d6347adc39</t>
  </si>
  <si>
    <t>/funding-round/b26be3cf41122ba8d51caa4eaf1674b3</t>
  </si>
  <si>
    <t>/funding-round/f14c07b9816c9d60813dca27c0bd98ae</t>
  </si>
  <si>
    <t>/ORGANIZATION/TRANSACTIV</t>
  </si>
  <si>
    <t>/funding-round/83b411be7753a57569198b80a0390b76</t>
  </si>
  <si>
    <t>/organization/transaq</t>
  </si>
  <si>
    <t>/funding-round/5a84f4afcfbdde5be89bf76d65c23588</t>
  </si>
  <si>
    <t>/ORGANIZATION/TRANSATOMIC-POWER-CORPORATION</t>
  </si>
  <si>
    <t>/funding-round/00eb73caab8295769882012ad95d0a12</t>
  </si>
  <si>
    <t>/organization/transatomic-power-corporation</t>
  </si>
  <si>
    <t>/funding-round/6c586a4a3b4f1a6f6c73f11a2f75fca6</t>
  </si>
  <si>
    <t>/funding-round/aed2dfd7338d20491ea9cdb5da1554e0</t>
  </si>
  <si>
    <t>/organization/transave</t>
  </si>
  <si>
    <t>/funding-round/8517536b828d0dd9800ccb6345959a07</t>
  </si>
  <si>
    <t>/ORGANIZATION/TRANSAVE</t>
  </si>
  <si>
    <t>/funding-round/a3c14d19c757244b190c2d542dcafcff</t>
  </si>
  <si>
    <t>/organization/transbiodiesel</t>
  </si>
  <si>
    <t>/funding-round/d1d3a99e29edb27a94f8df5ed54dd730</t>
  </si>
  <si>
    <t>/ORGANIZATION/TRANSBIOMED</t>
  </si>
  <si>
    <t>/funding-round/3dc68ac55fcfe321addde1cd339e9456</t>
  </si>
  <si>
    <t>/organization/transbiotec</t>
  </si>
  <si>
    <t>/funding-round/a0bdfd9aed8186251caa55ba903c6914</t>
  </si>
  <si>
    <t>/ORGANIZATION/TRANSCARDIAC-THERAPEUTICS</t>
  </si>
  <si>
    <t>/funding-round/64888317c98ab42e3411b2026cff0e11</t>
  </si>
  <si>
    <t>/organization/transcarga-pe</t>
  </si>
  <si>
    <t>/funding-round/894e12e4acc1ebc177deedec8e8670e7</t>
  </si>
  <si>
    <t>/ORGANIZATION/TRANSCAST-MEDIA</t>
  </si>
  <si>
    <t>/funding-round/61eeaddef720e3265db3fd9e3fa77a2c</t>
  </si>
  <si>
    <t>/organization/transcatheter-technologies</t>
  </si>
  <si>
    <t>/funding-round/0cc0569bb110e334b8bee2c6bfb6b42e</t>
  </si>
  <si>
    <t>/ORGANIZATION/TRANSCATHETER-TECHNOLOGIES</t>
  </si>
  <si>
    <t>/funding-round/2888d53bf1fd554552d48605628f3e59</t>
  </si>
  <si>
    <t>/funding-round/4c3332e459d619704e06596cab8288c2</t>
  </si>
  <si>
    <t>/ORGANIZATION/TRANSCEND-MEDICAL</t>
  </si>
  <si>
    <t>/funding-round/933d7a84ca663f308606a95e3f8f887d</t>
  </si>
  <si>
    <t>/organization/transcend-medical</t>
  </si>
  <si>
    <t>/funding-round/990a270adbee9af7c90e336a91ad8dce</t>
  </si>
  <si>
    <t>/funding-round/9d867bab4fb5b569e144b0933d6b9806</t>
  </si>
  <si>
    <t>/funding-round/a31daa63b4bad794d6539acdcd55ed4a</t>
  </si>
  <si>
    <t>/ORGANIZATION/TRANSCENDIT-HEALTH</t>
  </si>
  <si>
    <t>/funding-round/dc2eecde76ea092d2446e9c085dd4e0a</t>
  </si>
  <si>
    <t>/organization/transcept-pharmaceuticals</t>
  </si>
  <si>
    <t>/funding-round/d4bccad5277c264cd6362dda9c0316ff</t>
  </si>
  <si>
    <t>/ORGANIZATION/TRANSCEPTA</t>
  </si>
  <si>
    <t>/funding-round/9862c5f871bc78ff790e7db84fb1e388</t>
  </si>
  <si>
    <t>/organization/transchip</t>
  </si>
  <si>
    <t>/funding-round/707a46a51f1eb82e7a4923e755abdb7b</t>
  </si>
  <si>
    <t>/ORGANIZATION/TRANSCIRRUS-INC-</t>
  </si>
  <si>
    <t>/funding-round/1b593b763a6780dd34a3239fe9dd962f</t>
  </si>
  <si>
    <t>/organization/transcorp</t>
  </si>
  <si>
    <t>/funding-round/433f2792c7c30c1a9981928d41d22359</t>
  </si>
  <si>
    <t>/ORGANIZATION/TRANSCRIBEME</t>
  </si>
  <si>
    <t>/funding-round/18f33b353b2341923a3f9b3d00243897</t>
  </si>
  <si>
    <t>/organization/transcribeme</t>
  </si>
  <si>
    <t>/funding-round/f0b89e3a6d849c57839e84d8758ba5e8</t>
  </si>
  <si>
    <t>/ORGANIZATION/TRANSCRIPTIC</t>
  </si>
  <si>
    <t>/funding-round/1370977f546328298211e072ea46d736</t>
  </si>
  <si>
    <t>/organization/transcriptic</t>
  </si>
  <si>
    <t>/funding-round/53bebd20d8cb13ab082a39341448187f</t>
  </si>
  <si>
    <t>/funding-round/9f1b57e53aebaa8c5f7fd6ce121c6435</t>
  </si>
  <si>
    <t>/funding-round/abafaece792f6e7638e71d9cad608f8e</t>
  </si>
  <si>
    <t>/funding-round/bf2e5e470398618387ce54065ed2d316</t>
  </si>
  <si>
    <t>/organization/transcure-bioservices</t>
  </si>
  <si>
    <t>/funding-round/cfd5a03bfd1d43312bb15bbba5b8574c</t>
  </si>
  <si>
    <t>/ORGANIZATION/TRANSDIMENSION</t>
  </si>
  <si>
    <t>/funding-round/4297ac194801e462bb45ecdcaa4663c5</t>
  </si>
  <si>
    <t>/organization/transdimension</t>
  </si>
  <si>
    <t>/funding-round/5155c3afbbd819c05b19acee1d6ac528</t>
  </si>
  <si>
    <t>/ORGANIZATION/TRANSENERGY</t>
  </si>
  <si>
    <t>/funding-round/ebd5d6c30c9349a882fa35f8d2e70270</t>
  </si>
  <si>
    <t>/organization/transengen</t>
  </si>
  <si>
    <t>/funding-round/2bba87771d9c49058f50c0d53bc4c5ed</t>
  </si>
  <si>
    <t>/ORGANIZATION/TRANSENGEN</t>
  </si>
  <si>
    <t>/funding-round/5724cf9f6742881fb08724deb4666a7a</t>
  </si>
  <si>
    <t>/organization/transenterix</t>
  </si>
  <si>
    <t>/funding-round/0c1a69d9abe8401d070a756743c322d1</t>
  </si>
  <si>
    <t>/ORGANIZATION/TRANSENTERIX</t>
  </si>
  <si>
    <t>/funding-round/1e0e99c4b1bc36bcf34ec73c33587e0f</t>
  </si>
  <si>
    <t>/funding-round/45fc03f0101f50e3da06a5cc5085bbdf</t>
  </si>
  <si>
    <t>/funding-round/54c1620ffd9929bab3b373c8633b9739</t>
  </si>
  <si>
    <t>/funding-round/751ca41ea34579ac68572506b0520821</t>
  </si>
  <si>
    <t>/funding-round/861c8a4b1f3630b69fa789d17b4990e3</t>
  </si>
  <si>
    <t>/funding-round/9759faa903c89b11b356694f1bcfe2eb</t>
  </si>
  <si>
    <t>/funding-round/db07f4d0c1e52ac7159ea80be47bf936</t>
  </si>
  <si>
    <t>/funding-round/e3a5823c74aeb9104a33bbc464ce0817</t>
  </si>
  <si>
    <t>/funding-round/ff5a9e6af6b7d410db23fbbe629ae55f</t>
  </si>
  <si>
    <t>/organization/transera-communications</t>
  </si>
  <si>
    <t>/funding-round/0f81e465fcbab3e97dc28012865fb4b4</t>
  </si>
  <si>
    <t>/ORGANIZATION/TRANSERA-COMMUNICATIONS</t>
  </si>
  <si>
    <t>/funding-round/6e9a1ce5ba8e301d0a9eeadb4d898acb</t>
  </si>
  <si>
    <t>/funding-round/e73cba37695f4ad7eb8af14807b133aa</t>
  </si>
  <si>
    <t>/ORGANIZATION/TRANSERV</t>
  </si>
  <si>
    <t>/funding-round/f8baff435eadfd25369204328f40d1ae</t>
  </si>
  <si>
    <t>/organization/transfer-course-computer-system-beijing-co-ltd</t>
  </si>
  <si>
    <t>/funding-round/3cee29c84b5aa556f901c82f1b949aa5</t>
  </si>
  <si>
    <t>/ORGANIZATION/TRANSFER-COURSE-COMPUTER-SYSTEM-BEIJING-CO-LTD</t>
  </si>
  <si>
    <t>/funding-round/8ee820413063a81e15d5684d8dad921e</t>
  </si>
  <si>
    <t>/funding-round/fedbfe8f1dc9669e6a7b50bc455e29cd</t>
  </si>
  <si>
    <t>/ORGANIZATION/TRANSFER-DEVICES</t>
  </si>
  <si>
    <t>/funding-round/8745a64491110398092c9eeac05a1b20</t>
  </si>
  <si>
    <t>/organization/transfer-to</t>
  </si>
  <si>
    <t>/funding-round/bab1fc4ce3b130355e423e80f02123d5</t>
  </si>
  <si>
    <t>/ORGANIZATION/TRANSFERCAR</t>
  </si>
  <si>
    <t>/funding-round/a58277d5ac3cfc1883f31954ddfff274</t>
  </si>
  <si>
    <t>/organization/transfercar</t>
  </si>
  <si>
    <t>/funding-round/af1aabaff728f793bc584186726ec1f1</t>
  </si>
  <si>
    <t>/funding-round/fe002e976a41ce33cacaeabbbba3600e</t>
  </si>
  <si>
    <t>/organization/transferwise</t>
  </si>
  <si>
    <t>/funding-round/0a44607a68bd75c20dece1fb1e61cc07</t>
  </si>
  <si>
    <t>/ORGANIZATION/TRANSFERWISE</t>
  </si>
  <si>
    <t>/funding-round/42a056d729b413959616a6f822a3801b</t>
  </si>
  <si>
    <t>/funding-round/690be1903077b5bb39cf8f33da05460e</t>
  </si>
  <si>
    <t>/funding-round/69dfec5c63fab5972bca630ee5d5f9b8</t>
  </si>
  <si>
    <t>/funding-round/8caa4b0fd42c9ba0c4ccdc99a4fb374f</t>
  </si>
  <si>
    <t>/ORGANIZATION/TRANSFIX</t>
  </si>
  <si>
    <t>/funding-round/5a768c79cad7d12ec5a873520d8a2d39</t>
  </si>
  <si>
    <t>/organization/transfix</t>
  </si>
  <si>
    <t>/funding-round/e25e0e7cccd01a1a9908d712f010290a</t>
  </si>
  <si>
    <t>/ORGANIZATION/TRANSFLUENT</t>
  </si>
  <si>
    <t>/funding-round/b49babf44f6f84c502474d959dff3312</t>
  </si>
  <si>
    <t>/organization/transfluent</t>
  </si>
  <si>
    <t>/funding-round/c4669ef66cd91c184a1f26592ba937d4</t>
  </si>
  <si>
    <t>/funding-round/e81bfe8e9abf5e9ccaddbb868ad55052</t>
  </si>
  <si>
    <t>/organization/transform-software-and-services</t>
  </si>
  <si>
    <t>/funding-round/919700dccc397b6bd44b34db262b2b75</t>
  </si>
  <si>
    <t>/ORGANIZATION/TRANSFORMED-APPAREL</t>
  </si>
  <si>
    <t>/funding-round/e653dc15685967eadd99eabeccdc8404</t>
  </si>
  <si>
    <t>/organization/transgaming</t>
  </si>
  <si>
    <t>/funding-round/6b6a11a486bc487989093cab588a81b2</t>
  </si>
  <si>
    <t>/ORGANIZATION/TRANSGENOMIC</t>
  </si>
  <si>
    <t>/funding-round/43551ffbab90d5f98e24c8c122cffeed</t>
  </si>
  <si>
    <t>/organization/transgenomic</t>
  </si>
  <si>
    <t>/funding-round/8d5470e39e0bb389d61c731fd22bd8b2</t>
  </si>
  <si>
    <t>/funding-round/b1a7fd29a90483ceba214fc0570cec4c</t>
  </si>
  <si>
    <t>/funding-round/b59de7a732f8f7a8add979d23d91e1f5</t>
  </si>
  <si>
    <t>/ORGANIZATION/TRANSGENRX</t>
  </si>
  <si>
    <t>/funding-round/683aa73441f90dcc90f4526844352143</t>
  </si>
  <si>
    <t>/organization/transgenrx</t>
  </si>
  <si>
    <t>/funding-round/c5d2984d10a2759a273b0265a256cbcf</t>
  </si>
  <si>
    <t>/ORGANIZATION/TRANSGLOBAL-ENERGY-RESOURCES</t>
  </si>
  <si>
    <t>/funding-round/85020e39385c761c52dd4c99957d8553</t>
  </si>
  <si>
    <t>/organization/transhack</t>
  </si>
  <si>
    <t>/funding-round/c1293c4c9e2a2c637bed9b185c554c0f</t>
  </si>
  <si>
    <t>/ORGANIZATION/TRANSIC</t>
  </si>
  <si>
    <t>/funding-round/7af00f17618d875b8692231925f9997b</t>
  </si>
  <si>
    <t>/organization/transic</t>
  </si>
  <si>
    <t>/funding-round/7e639cea187a2e93a5641a06485585b0</t>
  </si>
  <si>
    <t>/ORGANIZATION/TRANSIFEX</t>
  </si>
  <si>
    <t>/funding-round/3a07153d39290a3f6bdb0c5334568b84</t>
  </si>
  <si>
    <t>/organization/transifex</t>
  </si>
  <si>
    <t>/funding-round/49aadb82b4dce9db6692d1fc92e1e1ba</t>
  </si>
  <si>
    <t>/ORGANIZATION/TRANSILIO</t>
  </si>
  <si>
    <t>/funding-round/1cc1eb27ac46463910c6046e68a4a64e</t>
  </si>
  <si>
    <t>/organization/transilio</t>
  </si>
  <si>
    <t>/funding-round/3d624906263ca05027b156dee8244274</t>
  </si>
  <si>
    <t>/funding-round/47d53c9d32f02895186e93e653166dfb</t>
  </si>
  <si>
    <t>/organization/transinsight</t>
  </si>
  <si>
    <t>/funding-round/05d00cb3b0b2c0d274fdee7c92a27546</t>
  </si>
  <si>
    <t>/ORGANIZATION/TRANSIT-SCREEN</t>
  </si>
  <si>
    <t>/funding-round/54d4f13ddaf1a854073455fcdf12174c</t>
  </si>
  <si>
    <t>/organization/transit-screen</t>
  </si>
  <si>
    <t>/funding-round/874017e33e9c1d7d73816c050cbc08f3</t>
  </si>
  <si>
    <t>/ORGANIZATION/TRANSITION-THERAPEUTICS</t>
  </si>
  <si>
    <t>/funding-round/0f0c336579a7bd2c01cbbd77771a28f3</t>
  </si>
  <si>
    <t>/organization/transition-therapeutics</t>
  </si>
  <si>
    <t>/funding-round/83db098920251b34a1bee513c320b0d2</t>
  </si>
  <si>
    <t>/ORGANIZATION/TRANSITIONWORKS</t>
  </si>
  <si>
    <t>/funding-round/1fbf2b4afef7eb621ae4ab0c94c0c5d7</t>
  </si>
  <si>
    <t>/organization/transitive</t>
  </si>
  <si>
    <t>/funding-round/9ef89db4301d3e7497898f1211e39351</t>
  </si>
  <si>
    <t>/ORGANIZATION/TRANSITMIX</t>
  </si>
  <si>
    <t>/funding-round/856eb249c9032843be6e2769de41cad9</t>
  </si>
  <si>
    <t>/organization/translatemedia</t>
  </si>
  <si>
    <t>/funding-round/0bb4a2c70f73143fd0177222f5ddb5bd</t>
  </si>
  <si>
    <t>/ORGANIZATION/TRANSLATIONAL-EDUCATION</t>
  </si>
  <si>
    <t>/funding-round/941a53a301370552df2d020b39e37b6b</t>
  </si>
  <si>
    <t>/organization/translationexchange</t>
  </si>
  <si>
    <t>/funding-round/b2c333ca1cb33021c5c38714046a788e</t>
  </si>
  <si>
    <t>/ORGANIZATION/TRANSLATTICE</t>
  </si>
  <si>
    <t>/funding-round/5bd6773615cfa4d5db0cc058f54005a6</t>
  </si>
  <si>
    <t>/organization/translattice</t>
  </si>
  <si>
    <t>/funding-round/ef6b59af672d446185b647708efdc8ae</t>
  </si>
  <si>
    <t>/ORGANIZATION/TRANSLIMIT</t>
  </si>
  <si>
    <t>/funding-round/004b5fb0b9f834c8da7cbffdabad377d</t>
  </si>
  <si>
    <t>/organization/translimit</t>
  </si>
  <si>
    <t>/funding-round/05a80bd125d91cf576bdabe76e012d57</t>
  </si>
  <si>
    <t>/ORGANIZATION/TRANSLUMINAL-TECHNOLOGIES</t>
  </si>
  <si>
    <t>/funding-round/ae5cabab98e78cf86314f74b16d9a491</t>
  </si>
  <si>
    <t>/organization/transmed-systems</t>
  </si>
  <si>
    <t>/funding-round/ef5273b7156b27272013299f4caf0540</t>
  </si>
  <si>
    <t>/ORGANIZATION/TRANSMEDIA-COMMUNICATIONS-SARL</t>
  </si>
  <si>
    <t>/funding-round/a7aafee04393893d91737e7b44d1d865</t>
  </si>
  <si>
    <t>/organization/transmedia-corporation</t>
  </si>
  <si>
    <t>/funding-round/128173d02ea63af0ea49460eb12721f9</t>
  </si>
  <si>
    <t>/ORGANIZATION/TRANSMEDICS</t>
  </si>
  <si>
    <t>/funding-round/065cd65e67acd8c05700595a197c80de</t>
  </si>
  <si>
    <t>/organization/transmedics</t>
  </si>
  <si>
    <t>/funding-round/2d3c1c835c9e2808a7199cc830c7f88b</t>
  </si>
  <si>
    <t>/funding-round/6b79d61bedd8990885423a841a368871</t>
  </si>
  <si>
    <t>/funding-round/7d4687a52329cb47f6d7cf25262ba72e</t>
  </si>
  <si>
    <t>/funding-round/839f50310286596c141b5282f53b3b02</t>
  </si>
  <si>
    <t>/funding-round/8ba54b591c1c16c1d18e8550a98b79e1</t>
  </si>
  <si>
    <t>/funding-round/9ebfaee2fb8c36adceeca2da4698e8cf</t>
  </si>
  <si>
    <t>/funding-round/ab45786112d186af7950d7eff7688a3f</t>
  </si>
  <si>
    <t>/funding-round/c56de2704eae296d6c54cbe34a855d61</t>
  </si>
  <si>
    <t>/funding-round/fca185ac8613057ee1c6b1a22e61f90b</t>
  </si>
  <si>
    <t>/ORGANIZATION/TRANSMENSION</t>
  </si>
  <si>
    <t>/funding-round/d98c6c7f0e06217c5e9bad5243610bf2</t>
  </si>
  <si>
    <t>/organization/transmension</t>
  </si>
  <si>
    <t>/funding-round/eef9c7f85437564642ca530a5fa86d09</t>
  </si>
  <si>
    <t>/ORGANIZATION/TRANSMETRIC</t>
  </si>
  <si>
    <t>/funding-round/e508506ec5742633edc14048c2dc3c3d</t>
  </si>
  <si>
    <t>/organization/transmetrics</t>
  </si>
  <si>
    <t>/funding-round/34436944f45a1c3dbbe08898df9ec65a</t>
  </si>
  <si>
    <t>/ORGANIZATION/TRANSMETRICS</t>
  </si>
  <si>
    <t>/funding-round/d24c31b3a299e2b99f50424413974f65</t>
  </si>
  <si>
    <t>/organization/transmex-systems-international</t>
  </si>
  <si>
    <t>/funding-round/1025ce83e17dc3323fae4bd604279a56</t>
  </si>
  <si>
    <t>/ORGANIZATION/TRANSMIT</t>
  </si>
  <si>
    <t>/funding-round/9517c394502291e273329812eb8955bd</t>
  </si>
  <si>
    <t>/organization/transmit-promo</t>
  </si>
  <si>
    <t>/funding-round/808d89eab7aabc491439e082c13bbe04</t>
  </si>
  <si>
    <t>/ORGANIZATION/TRANSMODE-SYSTEMS</t>
  </si>
  <si>
    <t>/funding-round/6f97347b38c06cbed63306afcafa2053</t>
  </si>
  <si>
    <t>/organization/transmolecular</t>
  </si>
  <si>
    <t>/funding-round/6fd0858ce7b40a34cb22f1a0f119e03c</t>
  </si>
  <si>
    <t>/ORGANIZATION/TRANSNET</t>
  </si>
  <si>
    <t>/funding-round/c1a2fb6d0a30f7b11db8a6e63e9e9555</t>
  </si>
  <si>
    <t>/organization/transoma-medical</t>
  </si>
  <si>
    <t>/funding-round/baaf251c5e782f64c3f76832c06b4310</t>
  </si>
  <si>
    <t>/ORGANIZATION/TRANSOMIC</t>
  </si>
  <si>
    <t>/funding-round/bf842ac429070891aef50d81c91366a6</t>
  </si>
  <si>
    <t>/organization/transonic-combustion</t>
  </si>
  <si>
    <t>/funding-round/588cab8d2a11e7f5f37fd4982d32af20</t>
  </si>
  <si>
    <t>/ORGANIZATION/TRANSONIC-COMBUSTION</t>
  </si>
  <si>
    <t>/funding-round/d294e4701ecdfb35ceed6ede5745a7b0</t>
  </si>
  <si>
    <t>/organization/transparency-software</t>
  </si>
  <si>
    <t>/funding-round/032717e0685315961e4b17f760921dd1</t>
  </si>
  <si>
    <t>/ORGANIZATION/TRANSPARENCY-SOFTWARE</t>
  </si>
  <si>
    <t>/funding-round/35c1d05b9e1c6ed80c1365f848e88c9b</t>
  </si>
  <si>
    <t>/organization/transparent-financial-services</t>
  </si>
  <si>
    <t>/funding-round/13b0865731c74caa879c024e26131e72</t>
  </si>
  <si>
    <t>/ORGANIZATION/TRANSPARENT-FINANCIAL-SERVICES</t>
  </si>
  <si>
    <t>/funding-round/410b6312adcc6cbc9c86820a4ea73dd4</t>
  </si>
  <si>
    <t>/funding-round/dced3f81f70bd65304f574f09c8af1ee</t>
  </si>
  <si>
    <t>/funding-round/fd4f33a38b598a8fb30c644228b0274e</t>
  </si>
  <si>
    <t>/organization/transparent-it-solutions</t>
  </si>
  <si>
    <t>/funding-round/f3aae850a1ecb8e22f936df177694ed7</t>
  </si>
  <si>
    <t>/ORGANIZATION/TRANSPARENT-NETWORKS</t>
  </si>
  <si>
    <t>/funding-round/33ff8ee922b2cb25d98f9714d25985bf</t>
  </si>
  <si>
    <t>/organization/transparent-outsourcing</t>
  </si>
  <si>
    <t>/funding-round/7f26e2a2f54324c5742fb573ea5f441c</t>
  </si>
  <si>
    <t>/ORGANIZATION/TRANSPARENTREES</t>
  </si>
  <si>
    <t>/funding-round/71e39f9a6b7c8ef37226276a1db75396</t>
  </si>
  <si>
    <t>/organization/transpera</t>
  </si>
  <si>
    <t>/funding-round/5f8b8035f86234a2bdd32af3c85b20b2</t>
  </si>
  <si>
    <t>/ORGANIZATION/TRANSPERA</t>
  </si>
  <si>
    <t>/funding-round/9f655ce5e176d899cba361fe98dca91a</t>
  </si>
  <si>
    <t>/funding-round/b62482314eb7812b78791f6b245d5aed</t>
  </si>
  <si>
    <t>/funding-round/e1fd84ca48cd44993fd3b29c0e2b9c87</t>
  </si>
  <si>
    <t>/organization/transpharma-medical</t>
  </si>
  <si>
    <t>/funding-round/121be1933e7a81811a83debb4a4a5e97</t>
  </si>
  <si>
    <t>/ORGANIZATION/TRANSPHORM</t>
  </si>
  <si>
    <t>/funding-round/13802d68c65c66b497f66dbfa16c4501</t>
  </si>
  <si>
    <t>/organization/transphorm</t>
  </si>
  <si>
    <t>/funding-round/3b8304918d3e193c9f149cd96bc9da23</t>
  </si>
  <si>
    <t>/funding-round/3e949c24ad6bbfc70606499e9fa50262</t>
  </si>
  <si>
    <t>/funding-round/53df6a72015eed4b5eea1ca3a1f1f720</t>
  </si>
  <si>
    <t>/funding-round/681e939fe9153f45ca8a09de7cf82fe1</t>
  </si>
  <si>
    <t>/funding-round/861fc1e7ed03a437dddcc995466def2d</t>
  </si>
  <si>
    <t>/funding-round/8c868f7cd22730ab2efb561627b7dbbd</t>
  </si>
  <si>
    <t>/funding-round/9d700b128468dfd91bd104cba8799ddf</t>
  </si>
  <si>
    <t>/funding-round/e29f1ba423293a26fba7c3abdf4f1be5</t>
  </si>
  <si>
    <t>/organization/transplant-biomedicals</t>
  </si>
  <si>
    <t>/funding-round/5f78681ef5b978b412199df3ec5ee02e</t>
  </si>
  <si>
    <t>/ORGANIZATION/TRANSPLANT-GENOMICS-INC</t>
  </si>
  <si>
    <t>/funding-round/b57b7cd307f1c9500aecc930e5f8cb7a</t>
  </si>
  <si>
    <t>/organization/transplant-genomics-inc</t>
  </si>
  <si>
    <t>/funding-round/c0d04f31eb31419c5a7bb8d0fa2e8ad9</t>
  </si>
  <si>
    <t>/ORGANIZATION/TRANSPOREON</t>
  </si>
  <si>
    <t>/funding-round/dc9b203e67ea3d9ee3040a33cf4e4666</t>
  </si>
  <si>
    <t>/organization/transport-pharmaceuticals</t>
  </si>
  <si>
    <t>/funding-round/012e5de0c74eb5bafa64aebd29b56a61</t>
  </si>
  <si>
    <t>/ORGANIZATION/TRANSPORT-PHARMACEUTICALS</t>
  </si>
  <si>
    <t>/funding-round/6699ff8e5852a9ea49d34e7110615d5a</t>
  </si>
  <si>
    <t>/funding-round/c0735b00d9c049edc550ec76fb71daeb</t>
  </si>
  <si>
    <t>/funding-round/fc3025ba7a07af7b4f587f8604630c61</t>
  </si>
  <si>
    <t>/organization/transportation-group</t>
  </si>
  <si>
    <t>/funding-round/904daae52f5a1ba5ffce73c318386d21</t>
  </si>
  <si>
    <t>/ORGANIZATION/TRANSPORTILA-INC-</t>
  </si>
  <si>
    <t>/funding-round/e7f58c7cd06548d5f5dbc0184aa2319e</t>
  </si>
  <si>
    <t>/organization/transposagen-biopharmaceuticals</t>
  </si>
  <si>
    <t>/funding-round/a701d5500ec76fa94d53b5c21994a371</t>
  </si>
  <si>
    <t>/ORGANIZATION/TRANSPOSAGEN-BIOPHARMACEUTICALS</t>
  </si>
  <si>
    <t>/funding-round/d8e3dbb23bdea48193126c544ce4cb34</t>
  </si>
  <si>
    <t>/funding-round/d91b976328cf410394fadb53d1b52ba5</t>
  </si>
  <si>
    <t>/ORGANIZATION/TRANSPOSE</t>
  </si>
  <si>
    <t>/funding-round/948efcf49273d86c7e1a6fa3fd418e54</t>
  </si>
  <si>
    <t>/organization/transtar-racing</t>
  </si>
  <si>
    <t>/funding-round/f92aa274f2aad060113238199d766ef1</t>
  </si>
  <si>
    <t>/ORGANIZATION/TRANSTECH-PHARMA</t>
  </si>
  <si>
    <t>/funding-round/4e2343952e70295413d2913e44de0a8b</t>
  </si>
  <si>
    <t>/organization/transtech-pharma</t>
  </si>
  <si>
    <t>/funding-round/685829deac9d84888b4125a4c571813a</t>
  </si>
  <si>
    <t>/ORGANIZATION/TRANSTERRA-MEDIA</t>
  </si>
  <si>
    <t>/funding-round/ac554c5ea55cc8a50f1f65466127db5c</t>
  </si>
  <si>
    <t>/organization/transterra-media</t>
  </si>
  <si>
    <t>/funding-round/c68cfbb477c7332dfefa45bc62801292</t>
  </si>
  <si>
    <t>/ORGANIZATION/TRANSUNION</t>
  </si>
  <si>
    <t>/funding-round/e2bc9062a3a050eab82b029dc44521a6</t>
  </si>
  <si>
    <t>/organization/transwitch</t>
  </si>
  <si>
    <t>/funding-round/24b9c261beaa16d32e4843400e3cd676</t>
  </si>
  <si>
    <t>/ORGANIZATION/TRANSWITCH</t>
  </si>
  <si>
    <t>/funding-round/c37faf35da36d29cbde5544ff7d0551d</t>
  </si>
  <si>
    <t>/organization/tranz</t>
  </si>
  <si>
    <t>/funding-round/fbbdde2694cfe500e77e67c1478360e1</t>
  </si>
  <si>
    <t>/ORGANIZATION/TRANZ-SEND</t>
  </si>
  <si>
    <t>/funding-round/4619a08c21ac77cad6382f40dcbe68c9</t>
  </si>
  <si>
    <t>/organization/tranzeo-wireless-technologies</t>
  </si>
  <si>
    <t>/funding-round/35131418d2897eb69b215e0d1bf759a2</t>
  </si>
  <si>
    <t>/ORGANIZATION/TRANZEO-WIRELESS-TECHNOLOGIES</t>
  </si>
  <si>
    <t>/funding-round/4c2a44c9c7dabee3b68e220fbc8f71dc</t>
  </si>
  <si>
    <t>/funding-round/7228f1d7447d07cfedfb122b6dabae0b</t>
  </si>
  <si>
    <t>/funding-round/dc7339a0e55a9bcc460d2fd68eae928b</t>
  </si>
  <si>
    <t>/organization/tranzfinity</t>
  </si>
  <si>
    <t>/funding-round/e8ee3a9629f62c5b09b8ac93f108a004</t>
  </si>
  <si>
    <t>/ORGANIZATION/TRANZLOGIC</t>
  </si>
  <si>
    <t>/funding-round/945c853526cd89a2cafd14e758ed786b</t>
  </si>
  <si>
    <t>/organization/tranzlogic</t>
  </si>
  <si>
    <t>/funding-round/b513ae41dfb6f3b7d4b54d3cbbe36422</t>
  </si>
  <si>
    <t>/funding-round/f6b1c907b21fcbf954f396411a1fb0f5</t>
  </si>
  <si>
    <t>/organization/tranzyme</t>
  </si>
  <si>
    <t>/funding-round/cdc5dac092986d0c2eb97462cb2f48fb</t>
  </si>
  <si>
    <t>/ORGANIZATION/TRANZYME</t>
  </si>
  <si>
    <t>/funding-round/ed3c9f8ebc5a5c8c7936c1d95d110e37</t>
  </si>
  <si>
    <t>/organization/trapeze-networks</t>
  </si>
  <si>
    <t>/funding-round/167f59fb36a46e5136bf083c013ab9da</t>
  </si>
  <si>
    <t>/ORGANIZATION/TRAPEZE-NETWORKS</t>
  </si>
  <si>
    <t>/funding-round/3cc8aa80b4b99d171d4fc37ccee07a19</t>
  </si>
  <si>
    <t>/funding-round/ec1a86d756b14f974774791a5e5da8a2</t>
  </si>
  <si>
    <t>/ORGANIZATION/TRAPHACO</t>
  </si>
  <si>
    <t>/funding-round/21ac3cbfa82975cbb87db1c8cab8b0e7</t>
  </si>
  <si>
    <t>/organization/trapit</t>
  </si>
  <si>
    <t>/funding-round/4649819c247b3fc4858224cb246433e6</t>
  </si>
  <si>
    <t>/ORGANIZATION/TRAPIT</t>
  </si>
  <si>
    <t>/funding-round/7284ebf66dfd1df4875bd3ecbd3c59a0</t>
  </si>
  <si>
    <t>/funding-round/8dc1a6049bccb8510814403da87811e0</t>
  </si>
  <si>
    <t>/funding-round/935a49543195e8719a83bf5b65e53a96</t>
  </si>
  <si>
    <t>/funding-round/c4837792b3516a50695ab74a16e374c4</t>
  </si>
  <si>
    <t>/ORGANIZATION/TRAPLIGHT-GAMES</t>
  </si>
  <si>
    <t>/funding-round/11eefa50d7d6a234f44e7a18222fa0f0</t>
  </si>
  <si>
    <t>/organization/traplight-games</t>
  </si>
  <si>
    <t>/funding-round/7744e8323c4ed0ff071bcc2deb93c915</t>
  </si>
  <si>
    <t>/ORGANIZATION/TRAPMINE</t>
  </si>
  <si>
    <t>/funding-round/29ad5b7b6b92c3e26ac0e16950daf408</t>
  </si>
  <si>
    <t>/organization/trappit</t>
  </si>
  <si>
    <t>/funding-round/e5e6f0d38916cc14dffc853f97247772</t>
  </si>
  <si>
    <t>/ORGANIZATION/TRAPSTER</t>
  </si>
  <si>
    <t>/funding-round/ef7b32d5d6dad96085aa3d01663e7f4c</t>
  </si>
  <si>
    <t>/organization/trapx-security</t>
  </si>
  <si>
    <t>/funding-round/0c59256a23b4e45fc9208875a51ed5cd</t>
  </si>
  <si>
    <t>/ORGANIZATION/TRAPX-SECURITY</t>
  </si>
  <si>
    <t>/funding-round/edf8a8aaba5b10761383178788d4ff04</t>
  </si>
  <si>
    <t>/organization/traq-wireless</t>
  </si>
  <si>
    <t>/funding-round/396132eb62800964cd34a129bd901a9f</t>
  </si>
  <si>
    <t>/ORGANIZATION/TRASH-BACKWARDS</t>
  </si>
  <si>
    <t>/funding-round/e460756bd18f53cc2675f9edf5c0bbea</t>
  </si>
  <si>
    <t>/organization/trashout</t>
  </si>
  <si>
    <t>/funding-round/8e2272baf2437e5203a2f97422247e3a</t>
  </si>
  <si>
    <t>/ORGANIZATION/TRASHOUT</t>
  </si>
  <si>
    <t>/funding-round/ac345a9e3fd6f8fd5241b79d83eabe84</t>
  </si>
  <si>
    <t>/funding-round/d84d2629600c41c3be7865ff96319c4b</t>
  </si>
  <si>
    <t>/ORGANIZATION/TRAUMATEC</t>
  </si>
  <si>
    <t>/funding-round/6d6745a83774d4ecdff952cdcfe922c4</t>
  </si>
  <si>
    <t>/organization/travador</t>
  </si>
  <si>
    <t>/funding-round/abff3b78d880ea9ff9bab62a1b216e40</t>
  </si>
  <si>
    <t>/ORGANIZATION/TRAVADOR</t>
  </si>
  <si>
    <t>/funding-round/b0aa99bf65c21fc929148c8b8caf3015</t>
  </si>
  <si>
    <t>/organization/travallia</t>
  </si>
  <si>
    <t>/funding-round/ae676363cc2a18da8401a6b1719f74e3</t>
  </si>
  <si>
    <t>/ORGANIZATION/TRAVANI</t>
  </si>
  <si>
    <t>/funding-round/6cad0737b5a6c192b984311be16343d1</t>
  </si>
  <si>
    <t>/organization/travanti-pharma</t>
  </si>
  <si>
    <t>/funding-round/05816074cfa2bb70748e6a919beb206d</t>
  </si>
  <si>
    <t>/ORGANIZATION/TRAVARK</t>
  </si>
  <si>
    <t>/funding-round/e64bf550d0b5ef97be71c5b1b1695afc</t>
  </si>
  <si>
    <t>/organization/travayl</t>
  </si>
  <si>
    <t>/funding-round/7c0494efcd1dbc535ef2a775adf22e21</t>
  </si>
  <si>
    <t>/ORGANIZATION/TRAVAYL</t>
  </si>
  <si>
    <t>/funding-round/a255980f32485b93cd65f17398030513</t>
  </si>
  <si>
    <t>/funding-round/b397f244b5c2ef43c60219f9ad125588</t>
  </si>
  <si>
    <t>/funding-round/f956ce5e6834de9fc9ad856633a1ab7b</t>
  </si>
  <si>
    <t>/organization/travedoc</t>
  </si>
  <si>
    <t>/funding-round/252de4b09549febd13408b199e7b5559</t>
  </si>
  <si>
    <t>/ORGANIZATION/TRAVEDOC</t>
  </si>
  <si>
    <t>/funding-round/e64c2e9d272be66d769d2e4f766448d3</t>
  </si>
  <si>
    <t>/organization/travee</t>
  </si>
  <si>
    <t>/funding-round/353f850e06f4b032651150f7b836fd9e</t>
  </si>
  <si>
    <t>/ORGANIZATION/TRAVEFY</t>
  </si>
  <si>
    <t>/funding-round/442f390f624112438a952c25f1c98ae8</t>
  </si>
  <si>
    <t>/organization/travefy</t>
  </si>
  <si>
    <t>/funding-round/594360f8725a2b5e7c7cd597cef3701c</t>
  </si>
  <si>
    <t>/funding-round/846e518308c900d8864da715d3038e9e</t>
  </si>
  <si>
    <t>/funding-round/ec4605b23807748612e50225e33b286f</t>
  </si>
  <si>
    <t>/ORGANIZATION/TRAVEL-AD-NETWORK</t>
  </si>
  <si>
    <t>/funding-round/bcd028148eb1b116df986fad6664b957</t>
  </si>
  <si>
    <t>/organization/travel-ad-network</t>
  </si>
  <si>
    <t>/funding-round/c1f22fdca47f2d3bf451046afd372ca5</t>
  </si>
  <si>
    <t>/funding-round/fa63de3b0771c6140f415e842e5c2a69</t>
  </si>
  <si>
    <t>/organization/travel-and-learning-enterprises</t>
  </si>
  <si>
    <t>/funding-round/7d5159b4204b5dd9793760aac1112ad3</t>
  </si>
  <si>
    <t>/ORGANIZATION/TRAVEL-APPEAL</t>
  </si>
  <si>
    <t>/funding-round/27c2d0420f6e9c35b323a825d2c5ed64</t>
  </si>
  <si>
    <t>/organization/travel-appeal</t>
  </si>
  <si>
    <t>/funding-round/876a58458e77aee722a18b86fa448011</t>
  </si>
  <si>
    <t>/ORGANIZATION/TRAVEL-BEAUTY</t>
  </si>
  <si>
    <t>/funding-round/0b7173dafb21ec7119029e744ece9e5a</t>
  </si>
  <si>
    <t>/organization/travel-desiya</t>
  </si>
  <si>
    <t>/funding-round/320952a7a3db09bdc9f22c41cefe262b</t>
  </si>
  <si>
    <t>/ORGANIZATION/TRAVEL-DISTRIBUTION-SYSTEMS</t>
  </si>
  <si>
    <t>/funding-round/92ca79a3bf3df36b17e4b8d400035359</t>
  </si>
  <si>
    <t>/organization/travel-holdings</t>
  </si>
  <si>
    <t>/funding-round/51d1987003745b09888212528e778148</t>
  </si>
  <si>
    <t>/ORGANIZATION/TRAVEL-LATER-INC</t>
  </si>
  <si>
    <t>/funding-round/cdd049d6e373982cb46b3188e7129d4a</t>
  </si>
  <si>
    <t>/organization/travel-likes-net</t>
  </si>
  <si>
    <t>/funding-round/b698c87c7467974e0a63806705800131</t>
  </si>
  <si>
    <t>/ORGANIZATION/TRAVEL-NOTES</t>
  </si>
  <si>
    <t>/funding-round/2a75d138b6276522ef0b28f26c1add9f</t>
  </si>
  <si>
    <t>/organization/travel-notes</t>
  </si>
  <si>
    <t>/funding-round/7849107027fc515a53bda0125bac369a</t>
  </si>
  <si>
    <t>/ORGANIZATION/TRAVEL-RECON</t>
  </si>
  <si>
    <t>/funding-round/2bf57aaad80298504f787bcf1c9e5c42</t>
  </si>
  <si>
    <t>/organization/travel-recon</t>
  </si>
  <si>
    <t>/funding-round/4d13f9cec2b86ff3b5bf67777a80ff70</t>
  </si>
  <si>
    <t>/ORGANIZATION/TRAVEL-RU</t>
  </si>
  <si>
    <t>/funding-round/077d5c5847950baa757a539875e0cde3</t>
  </si>
  <si>
    <t>/organization/travel-startups-incubator</t>
  </si>
  <si>
    <t>/funding-round/146cfd1b83697a2b529540b613a58609</t>
  </si>
  <si>
    <t>/ORGANIZATION/TRAVELAI</t>
  </si>
  <si>
    <t>/funding-round/7fea00a13101de69f30e9e3ddf2e1a2a</t>
  </si>
  <si>
    <t>/organization/travelata</t>
  </si>
  <si>
    <t>/funding-round/29114cd9d2cc087b1ca4e457028e905f</t>
  </si>
  <si>
    <t>/ORGANIZATION/TRAVELATA</t>
  </si>
  <si>
    <t>/funding-round/8084df02236946379bf91ce6a8b90caa</t>
  </si>
  <si>
    <t>/funding-round/a7d3c00063971d3c0f6315cba6ef7679</t>
  </si>
  <si>
    <t>/ORGANIZATION/TRAVELATUS</t>
  </si>
  <si>
    <t>/funding-round/4b694f7605b26c2543ad85d13d980fcd</t>
  </si>
  <si>
    <t>/organization/travelbeta</t>
  </si>
  <si>
    <t>/funding-round/b557448dcb704e5ca997402d29715533</t>
  </si>
  <si>
    <t>/ORGANIZATION/TRAVELBIRD</t>
  </si>
  <si>
    <t>/funding-round/4dbd17ffe4ce683e72e305126bfb5958</t>
  </si>
  <si>
    <t>/organization/travelbird</t>
  </si>
  <si>
    <t>/funding-round/accc32c2ef153964a07a4f64588b0b9b</t>
  </si>
  <si>
    <t>/ORGANIZATION/TRAVELBUDDY</t>
  </si>
  <si>
    <t>/funding-round/d3bb957093230f93ea7f5d3218d6ae16</t>
  </si>
  <si>
    <t>/organization/travelclick</t>
  </si>
  <si>
    <t>/funding-round/8c2bed62d52299efc9d7fac6abc8c629</t>
  </si>
  <si>
    <t>/ORGANIZATION/TRAVELCLICK</t>
  </si>
  <si>
    <t>/funding-round/ee8c79ab865cc6a0bb0fb751897d37d6</t>
  </si>
  <si>
    <t>/organization/travelercar</t>
  </si>
  <si>
    <t>/funding-round/7034e2ce8359dff8f3e458c6a6a6eed5</t>
  </si>
  <si>
    <t>/ORGANIZATION/TRAVELERSBOX</t>
  </si>
  <si>
    <t>/funding-round/61546da1e273c04571e2a9009ed9e261</t>
  </si>
  <si>
    <t>/organization/travelervip</t>
  </si>
  <si>
    <t>/funding-round/8303891b21df1e3fc26f7ca81b905d32</t>
  </si>
  <si>
    <t>/ORGANIZATION/TRAVELFOX</t>
  </si>
  <si>
    <t>/funding-round/477e240af02b32c7393a51f7a4c97aa9</t>
  </si>
  <si>
    <t>/organization/travelguru</t>
  </si>
  <si>
    <t>/funding-round/58803fbf70b28cbc0a721859898678d3</t>
  </si>
  <si>
    <t>/ORGANIZATION/TRAVELING-SPOON</t>
  </si>
  <si>
    <t>/funding-round/2b4adfc61d0a29a64b961a1cbe5c488a</t>
  </si>
  <si>
    <t>/organization/travelkhana-com</t>
  </si>
  <si>
    <t>/funding-round/0709f46ee93064a2177dd870f2c1805d</t>
  </si>
  <si>
    <t>/ORGANIZATION/TRAVELKHANA-COM</t>
  </si>
  <si>
    <t>/funding-round/505985f795599502adc2839ed14f4ea4</t>
  </si>
  <si>
    <t>/funding-round/6847ab805bf1880a27fa3367e7f96fc0</t>
  </si>
  <si>
    <t>/ORGANIZATION/TRAVELKNOWLEDGE</t>
  </si>
  <si>
    <t>/funding-round/e6c6b7eac34d8d3d44c44f2d6c5c46cf</t>
  </si>
  <si>
    <t>/organization/travelline</t>
  </si>
  <si>
    <t>/funding-round/48223dd13a48eb6d7038f9206e42029b</t>
  </si>
  <si>
    <t>/ORGANIZATION/TRAVELLUTION</t>
  </si>
  <si>
    <t>/funding-round/7bbdb4294f338eb43935dc9e1a2213c9</t>
  </si>
  <si>
    <t>/organization/travellution</t>
  </si>
  <si>
    <t>/funding-round/84786b76b01bf9b7c0efef096c20e5b0</t>
  </si>
  <si>
    <t>/ORGANIZATION/TRAVELMENU</t>
  </si>
  <si>
    <t>/funding-round/44c25713b9e8e136d708b9ba097ef1be</t>
  </si>
  <si>
    <t>/organization/travelmenu</t>
  </si>
  <si>
    <t>/funding-round/78f0534f2ece8d0b5a76425a7620dcbf</t>
  </si>
  <si>
    <t>/funding-round/9d30ba3149ababa5fc734edd9fd5bd24</t>
  </si>
  <si>
    <t>/funding-round/cca27cf25bf7fbaac820ecc161d56e3f</t>
  </si>
  <si>
    <t>/ORGANIZATION/TRAVELMOB</t>
  </si>
  <si>
    <t>/funding-round/24df2a8e6f4e2bd380ba2cba0eceb818</t>
  </si>
  <si>
    <t>/organization/travelmuse</t>
  </si>
  <si>
    <t>/funding-round/0627c0692f003011f2049c4ddc2b043e</t>
  </si>
  <si>
    <t>/ORGANIZATION/TRAVELMUSE</t>
  </si>
  <si>
    <t>/funding-round/73c17f1c952215a63722cfe455fd83db</t>
  </si>
  <si>
    <t>/funding-round/91bde8d75d7a813f078caf4fd9fc2a27</t>
  </si>
  <si>
    <t>/ORGANIZATION/TRAVELNUTS</t>
  </si>
  <si>
    <t>/funding-round/ebff662c52a37f533f927d4b2607feb9</t>
  </si>
  <si>
    <t>/organization/travelog</t>
  </si>
  <si>
    <t>/funding-round/829cd5576884fc1c547b0ac5396f5f26</t>
  </si>
  <si>
    <t>/ORGANIZATION/TRAVELOGY</t>
  </si>
  <si>
    <t>/funding-round/ac398c50d2e3a7eb437a90462310879e</t>
  </si>
  <si>
    <t>/organization/travelpi</t>
  </si>
  <si>
    <t>/funding-round/10c2564f0dc1e621c48787c07bce65d2</t>
  </si>
  <si>
    <t>/ORGANIZATION/TRAVELPLANET</t>
  </si>
  <si>
    <t>/funding-round/67bcae68a26422cff3e3132180f8c877</t>
  </si>
  <si>
    <t>/organization/travelrent-com</t>
  </si>
  <si>
    <t>/funding-round/15c02a160586956dd72336cfed450bb5</t>
  </si>
  <si>
    <t>/ORGANIZATION/TRAVELSITE-COM</t>
  </si>
  <si>
    <t>/funding-round/86c51486b736dcd24eaee0998e531b11</t>
  </si>
  <si>
    <t>/organization/traveltipz-ru</t>
  </si>
  <si>
    <t>/funding-round/06711d6ee2595e34b311b7f293a56927</t>
  </si>
  <si>
    <t>/ORGANIZATION/TRAVELTIPZ-RU</t>
  </si>
  <si>
    <t>/funding-round/490065603e4dfb5e796113308bb91353</t>
  </si>
  <si>
    <t>/funding-round/6bad054f562430717e8758347b413dd3</t>
  </si>
  <si>
    <t>/ORGANIZATION/TRAVELTRIANGLE-COM</t>
  </si>
  <si>
    <t>/funding-round/49f3c401a8486e2ba6da19a92c4ea28c</t>
  </si>
  <si>
    <t>/organization/traveltriangle-com</t>
  </si>
  <si>
    <t>/funding-round/6a82d94376b9b7067d0397c010426394</t>
  </si>
  <si>
    <t>/funding-round/df4e5bf2c8b8ce43f1d20639020aea07</t>
  </si>
  <si>
    <t>/organization/travelus</t>
  </si>
  <si>
    <t>/funding-round/20fed9c8104e89be4d00452b5817535e</t>
  </si>
  <si>
    <t>/ORGANIZATION/TRAVELUSION</t>
  </si>
  <si>
    <t>/funding-round/6ec26a0a76c45a0969404aed2e94a2b9</t>
  </si>
  <si>
    <t>/organization/travelzeeky</t>
  </si>
  <si>
    <t>/funding-round/5a6b8f051298cefc4b76b9c219312eea</t>
  </si>
  <si>
    <t>/ORGANIZATION/TRAVELZEN-COM</t>
  </si>
  <si>
    <t>/funding-round/3bf5cdb4e6ce91babe8de49c30d9a76d</t>
  </si>
  <si>
    <t>/organization/travelzen-com</t>
  </si>
  <si>
    <t>/funding-round/49c842931db8574159ffdb038d532957</t>
  </si>
  <si>
    <t>/funding-round/f9ace738526d8ead2d1046641e407480</t>
  </si>
  <si>
    <t>/organization/travergence</t>
  </si>
  <si>
    <t>/funding-round/574585c5b70e7fac4ad6b3c68dbd4e01</t>
  </si>
  <si>
    <t>/ORGANIZATION/TRAVERSA-THERAPEUTICS</t>
  </si>
  <si>
    <t>/funding-round/2e3b191d197c309fb00a0454b5a77b7b</t>
  </si>
  <si>
    <t>/organization/traversa-therapeutics</t>
  </si>
  <si>
    <t>/funding-round/5ed4892b6b6f619f7940208336a44523</t>
  </si>
  <si>
    <t>/ORGANIZATION/TRAVERSE-BIOSCIENCES</t>
  </si>
  <si>
    <t>/funding-round/713385e087efe03934fe07683b6581d1</t>
  </si>
  <si>
    <t>/organization/traverse-energy</t>
  </si>
  <si>
    <t>/funding-round/fdbc10d1a9036c752959b3892d1bf5db</t>
  </si>
  <si>
    <t>/ORGANIZATION/TRAVERSE-NETWORKS</t>
  </si>
  <si>
    <t>/funding-round/01583277aa778cc675fe98c32a7a8b11</t>
  </si>
  <si>
    <t>/organization/travis-2</t>
  </si>
  <si>
    <t>/funding-round/779204f7af1700efbd80f6adb69489f6</t>
  </si>
  <si>
    <t>/ORGANIZATION/TRAVIS-2</t>
  </si>
  <si>
    <t>/funding-round/9dd98a8cc1fa2e4393e14dff565e6b0c</t>
  </si>
  <si>
    <t>/organization/travolver</t>
  </si>
  <si>
    <t>/funding-round/c0cca924e713cbe8eeaeec9d0cb0961d</t>
  </si>
  <si>
    <t>/ORGANIZATION/TRAVTAR</t>
  </si>
  <si>
    <t>/funding-round/462c9a019c7b3afd9ecf6d85c09a4338</t>
  </si>
  <si>
    <t>/organization/trax-image-recognition</t>
  </si>
  <si>
    <t>/funding-round/bdcfb63bc1a2d8c5bc6ef1fed45fbcc6</t>
  </si>
  <si>
    <t>/ORGANIZATION/TRAX-TECHNOLOGIES</t>
  </si>
  <si>
    <t>/funding-round/3c8beee3666b32bd3a6590b7decddc1e</t>
  </si>
  <si>
    <t>/organization/trax-technologies</t>
  </si>
  <si>
    <t>/funding-round/e08c36396e14215d629cd8afb7fe9718</t>
  </si>
  <si>
    <t>/ORGANIZATION/TRAX-TECHNOLOGY-SOLUTIONS</t>
  </si>
  <si>
    <t>/funding-round/9ff6e87a88bfa08cc091391f635051ef</t>
  </si>
  <si>
    <t>/organization/traxair</t>
  </si>
  <si>
    <t>/funding-round/eb97a1ffdf46c9d222a065593a3ce892</t>
  </si>
  <si>
    <t>/ORGANIZATION/TRAXENS</t>
  </si>
  <si>
    <t>/funding-round/5b962dc47135d25262fbab0ba061a336</t>
  </si>
  <si>
    <t>/organization/traxer</t>
  </si>
  <si>
    <t>/funding-round/9f988270f33f54bea48459c9ef8c7ac0</t>
  </si>
  <si>
    <t>/ORGANIZATION/TRAXIAN</t>
  </si>
  <si>
    <t>/funding-round/04f2597267daa6d1b8c913c9dcc47655</t>
  </si>
  <si>
    <t>/organization/traxo</t>
  </si>
  <si>
    <t>/funding-round/0ef69b6b9c0fb005624a32234256d03f</t>
  </si>
  <si>
    <t>/ORGANIZATION/TRAXO</t>
  </si>
  <si>
    <t>/funding-round/fd4c311e0c5ca7ea6404d2042b9ebfef</t>
  </si>
  <si>
    <t>/organization/traxpay</t>
  </si>
  <si>
    <t>/funding-round/36088665772471b3c0d67cf537df078f</t>
  </si>
  <si>
    <t>/ORGANIZATION/TRAXPAY</t>
  </si>
  <si>
    <t>/funding-round/e3af77cf5598c5af3cbc2e7aa7a07e41</t>
  </si>
  <si>
    <t>/organization/tray</t>
  </si>
  <si>
    <t>/funding-round/ae2ebb635be06c2410f4a3db07278e3d</t>
  </si>
  <si>
    <t>/ORGANIZATION/TRAY</t>
  </si>
  <si>
    <t>/funding-round/c9a4ff2fae6494332ff5ee373f8794f7</t>
  </si>
  <si>
    <t>/organization/traycer-diagnostic-systems</t>
  </si>
  <si>
    <t>/funding-round/57a52577de98b2562c7a8ce2630aff48</t>
  </si>
  <si>
    <t>/ORGANIZATION/TRAYCER-DIAGNOSTIC-SYSTEMS</t>
  </si>
  <si>
    <t>/funding-round/965f971d7c5d8b566c0be809497e19cb</t>
  </si>
  <si>
    <t>/funding-round/9973baf369b23d132f1899120f6da4a0</t>
  </si>
  <si>
    <t>/funding-round/c05eb88f67cbf09a9208a4522d1b8395</t>
  </si>
  <si>
    <t>/organization/trbo</t>
  </si>
  <si>
    <t>/funding-round/9d75538ddf7080ccc34d6285f54eae73</t>
  </si>
  <si>
    <t>/ORGANIZATION/TRD-SURFACES</t>
  </si>
  <si>
    <t>/funding-round/d2ddd5dbacacc5ef4e2605f1c37ce0ce</t>
  </si>
  <si>
    <t>/organization/trdata</t>
  </si>
  <si>
    <t>/funding-round/01e64822de03356016f7784f8ff3ca9f</t>
  </si>
  <si>
    <t>/ORGANIZATION/TRDATA</t>
  </si>
  <si>
    <t>/funding-round/9a1389a731aa90c73893db3e28a629ce</t>
  </si>
  <si>
    <t>/funding-round/dc7ffdc90786f059632621d90c00ba70</t>
  </si>
  <si>
    <t>/ORGANIZATION/TREACE-MEDICAL-CONCEPTS</t>
  </si>
  <si>
    <t>/funding-round/40a23402cfbeeae7e89be92d72499c72</t>
  </si>
  <si>
    <t>/organization/treadalong</t>
  </si>
  <si>
    <t>/funding-round/580adaac3794dfac67a8379f9fce66ba</t>
  </si>
  <si>
    <t>/ORGANIZATION/TREASURE-DATA</t>
  </si>
  <si>
    <t>/funding-round/028f17d3513dab7cf71d086c6c0d24e1</t>
  </si>
  <si>
    <t>/organization/treasure-data</t>
  </si>
  <si>
    <t>/funding-round/22ff84026afcd8f2d0391a6964cab17d</t>
  </si>
  <si>
    <t>/funding-round/317bae9403f7de3a42198f90dd5a02a3</t>
  </si>
  <si>
    <t>/funding-round/4acd902a2ac033a1891b6a2c932ecb50</t>
  </si>
  <si>
    <t>/funding-round/94c3ca3765cb75f694d5f811a1a7986f</t>
  </si>
  <si>
    <t>/organization/treasure-in-the-sand-pizzeria</t>
  </si>
  <si>
    <t>/funding-round/585997292458dbad1a4fe2186e21ccd5</t>
  </si>
  <si>
    <t>/ORGANIZATION/TREASURE-VALLEY-SURGERY-CENTER</t>
  </si>
  <si>
    <t>/funding-round/29b858471fc5ed2329affd8c2d0774ef</t>
  </si>
  <si>
    <t>/organization/treasure-valley-urology-services</t>
  </si>
  <si>
    <t>/funding-round/0fd10225c497a154f33a3ea6e2b5a2fb</t>
  </si>
  <si>
    <t>/ORGANIZATION/TREASURE-VALLEY-UROLOGY-SERVICES</t>
  </si>
  <si>
    <t>/funding-round/69d9773d953e2f5557ff4ff33c9a6f7c</t>
  </si>
  <si>
    <t>/funding-round/6ee7a953b02e23fb0c2c0f89bcef1752</t>
  </si>
  <si>
    <t>/funding-round/9d3a80efa4321bbc2605d6d1ce03ae61</t>
  </si>
  <si>
    <t>/funding-round/a7b7550b72a7a751400387a85f30de17</t>
  </si>
  <si>
    <t>/funding-round/b385febc81c16bd945b3fa4b9a9f1837</t>
  </si>
  <si>
    <t>/organization/treasury-intelligence-solutions</t>
  </si>
  <si>
    <t>/funding-round/070d301c8191aa25be5aaa3be6dc8322</t>
  </si>
  <si>
    <t>/ORGANIZATION/TREAT-U</t>
  </si>
  <si>
    <t>/funding-round/ce9fce44c06216468595386ec686f41b</t>
  </si>
  <si>
    <t>/organization/treater</t>
  </si>
  <si>
    <t>/funding-round/84ac1c41375df3fa4c6a537d5e30de4d</t>
  </si>
  <si>
    <t>/ORGANIZATION/TREATER</t>
  </si>
  <si>
    <t>/funding-round/d9ce72e25dbab1722d1c0316dcff3343</t>
  </si>
  <si>
    <t>/organization/treatfeed</t>
  </si>
  <si>
    <t>/funding-round/06fe468fe8b43da662fc8b3e8b737bdb</t>
  </si>
  <si>
    <t>/ORGANIZATION/TREATFUL</t>
  </si>
  <si>
    <t>/funding-round/b77e1b9ebcd4b24e690aaf1811e5c529</t>
  </si>
  <si>
    <t>/organization/treatment-scores</t>
  </si>
  <si>
    <t>/funding-round/54f41b7b78dc8c1835f80bc1006a9a3a</t>
  </si>
  <si>
    <t>/ORGANIZATION/TREATMENT-SCORES</t>
  </si>
  <si>
    <t>/funding-round/b84e6167fa68dd704ee11289236b7e23</t>
  </si>
  <si>
    <t>/organization/treatmentsaver</t>
  </si>
  <si>
    <t>/funding-round/4c769852a63a957133dd2110799dface</t>
  </si>
  <si>
    <t>/ORGANIZATION/TREATO</t>
  </si>
  <si>
    <t>/funding-round/0599d37a1ad420de6d20ed1b6233eb14</t>
  </si>
  <si>
    <t>/organization/treatsie</t>
  </si>
  <si>
    <t>/funding-round/08021504ca24e678c2ab8e3695187390</t>
  </si>
  <si>
    <t>/ORGANIZATION/TREATSIE</t>
  </si>
  <si>
    <t>/funding-round/a36427f3d944bc1446e51258f047fe32</t>
  </si>
  <si>
    <t>/organization/treatspace</t>
  </si>
  <si>
    <t>/funding-round/0420ca4f85fbb00e4e4e45d8122522bf</t>
  </si>
  <si>
    <t>/ORGANIZATION/TREATSPACE</t>
  </si>
  <si>
    <t>/funding-round/6f95937f70ec7ec8e709f7abb83c66e4</t>
  </si>
  <si>
    <t>/organization/trebax-innovations</t>
  </si>
  <si>
    <t>/funding-round/3aacfe1aa1c4bb928e182f094b5eb77c</t>
  </si>
  <si>
    <t>/ORGANIZATION/TREBIA-NETWORKS</t>
  </si>
  <si>
    <t>/funding-round/aa2fed46cbe52b97180a7f9cdfc15963</t>
  </si>
  <si>
    <t>/organization/trebia-networks</t>
  </si>
  <si>
    <t>/funding-round/bba11efdb58e9c77f75bcf3a60845777</t>
  </si>
  <si>
    <t>/funding-round/ce595fb87441f6147235e0c60bbd5acb</t>
  </si>
  <si>
    <t>/organization/trecker-com</t>
  </si>
  <si>
    <t>/funding-round/60ddf0a95a5b1407201e66d8a06c94b0</t>
  </si>
  <si>
    <t>/ORGANIZATION/TRED</t>
  </si>
  <si>
    <t>/funding-round/67ff7bb12579a7fb82f560aa0eb1dc19</t>
  </si>
  <si>
    <t>/organization/tred</t>
  </si>
  <si>
    <t>/funding-round/82b9ba28fc74cde923d391b8790d2ab9</t>
  </si>
  <si>
    <t>/funding-round/969181416b0549a25f08a985f86b686e</t>
  </si>
  <si>
    <t>/funding-round/d9cc95715446a3f783b9780ebcd1f573</t>
  </si>
  <si>
    <t>/funding-round/e552848a20351add6a9c32178c5cc3de</t>
  </si>
  <si>
    <t>/organization/tree-street-dermatology</t>
  </si>
  <si>
    <t>/funding-round/b8a5e25ee6f1f71d88a24b446d33206a</t>
  </si>
  <si>
    <t>/ORGANIZATION/TREEBO-HOTELS</t>
  </si>
  <si>
    <t>/funding-round/0b9885e2ebe2e094825e9399e6eda731</t>
  </si>
  <si>
    <t>/organization/treebox-solutions</t>
  </si>
  <si>
    <t>/funding-round/e319565dab2a3f5ca9415f3ab09b9be1</t>
  </si>
  <si>
    <t>/ORGANIZATION/TREEDOM</t>
  </si>
  <si>
    <t>/funding-round/3224dca2614ef10c679cbacba155a7c2</t>
  </si>
  <si>
    <t>/organization/treedom</t>
  </si>
  <si>
    <t>/funding-round/7b0ed6de3965fc3d490fd6ef6c4c3a7a</t>
  </si>
  <si>
    <t>/ORGANIZATION/TREEFIN-AG</t>
  </si>
  <si>
    <t>/funding-round/8731b587deb5b04116c3ce9ad8523e84</t>
  </si>
  <si>
    <t>/organization/treefin-ag</t>
  </si>
  <si>
    <t>/funding-round/b7b461b84890e16438bd80f837452c71</t>
  </si>
  <si>
    <t>/ORGANIZATION/TREEHOUSE</t>
  </si>
  <si>
    <t>/funding-round/00e457d0f64c845543e4edd38bb2eaf1</t>
  </si>
  <si>
    <t>/organization/treehouse</t>
  </si>
  <si>
    <t>/funding-round/8399e91177029529ddc600007d2f99a3</t>
  </si>
  <si>
    <t>/funding-round/fac9ba13026265717d2c8cd4ab98771c</t>
  </si>
  <si>
    <t>/organization/treehouse-3</t>
  </si>
  <si>
    <t>/funding-round/be80c1c3830e47809e8b1c87fe227f8f</t>
  </si>
  <si>
    <t>/ORGANIZATION/TREEKELE</t>
  </si>
  <si>
    <t>/funding-round/893f7b539091706d3d9859e89a7e4382</t>
  </si>
  <si>
    <t>/organization/treemo-labs</t>
  </si>
  <si>
    <t>/funding-round/786f3f08a7068537a0d108084293ccf3</t>
  </si>
  <si>
    <t>/ORGANIZATION/TREERING</t>
  </si>
  <si>
    <t>/funding-round/9271467a003ce7c8e5a5175a6b89b09d</t>
  </si>
  <si>
    <t>/organization/treering</t>
  </si>
  <si>
    <t>/funding-round/bd66071e2e6dc8b211ca2195b8bfc24b</t>
  </si>
  <si>
    <t>/funding-round/c3b5ced73dab37d772fb153a452158fe</t>
  </si>
  <si>
    <t>/organization/treeveo</t>
  </si>
  <si>
    <t>/funding-round/41960a65faa7a1eb3743680380166c80</t>
  </si>
  <si>
    <t>/ORGANIZATION/TREEVEO</t>
  </si>
  <si>
    <t>/funding-round/92824436b2d6aba7f75478423360140c</t>
  </si>
  <si>
    <t>/funding-round/f9999dfb3b02f5b264380986002e5f1d</t>
  </si>
  <si>
    <t>/ORGANIZATION/TREFIS</t>
  </si>
  <si>
    <t>/funding-round/7b89b3ffa807ca08f88bba7a7f2af59c</t>
  </si>
  <si>
    <t>/organization/trefis</t>
  </si>
  <si>
    <t>/funding-round/87eef2547b4affe52b94c623b11cf4b9</t>
  </si>
  <si>
    <t>/ORGANIZATION/TREFOIL-ENERGY</t>
  </si>
  <si>
    <t>/funding-round/0cbbec95b4e82463fb0ccd654c531276</t>
  </si>
  <si>
    <t>/organization/trefoil-energy</t>
  </si>
  <si>
    <t>/funding-round/2cebbcd6e65f52f1e1291ec20909105d</t>
  </si>
  <si>
    <t>/funding-round/93766bff1cccb5f37efd1c8fdbe929db</t>
  </si>
  <si>
    <t>/funding-round/a905934129a0f8d240b11b6b8233144e</t>
  </si>
  <si>
    <t>/ORGANIZATION/TREK10</t>
  </si>
  <si>
    <t>/funding-round/3ffb8bd48c6abc09e413598614845185</t>
  </si>
  <si>
    <t>/organization/trekcafe</t>
  </si>
  <si>
    <t>/funding-round/8e4c1715d66fe117d464660bf70c9721</t>
  </si>
  <si>
    <t>/ORGANIZATION/TREKEA</t>
  </si>
  <si>
    <t>/funding-round/312f3e22c78b49dee1de05960312d682</t>
  </si>
  <si>
    <t>/organization/trekksoft</t>
  </si>
  <si>
    <t>/funding-round/03e8c81e69c3a139a71ec092742898f1</t>
  </si>
  <si>
    <t>/ORGANIZATION/TREKKSOFT</t>
  </si>
  <si>
    <t>/funding-round/7df81dc6fe2464a91df1ec5151fdf86e</t>
  </si>
  <si>
    <t>/funding-round/ac758de922e2b4e45637438f394dfe46</t>
  </si>
  <si>
    <t>/funding-round/c6c2888e4944d170c2f07c9883077b70</t>
  </si>
  <si>
    <t>/organization/trekurious</t>
  </si>
  <si>
    <t>/funding-round/453527203a1054e5dd5f5d0db17bfc93</t>
  </si>
  <si>
    <t>/ORGANIZATION/TREKURIOUS</t>
  </si>
  <si>
    <t>/funding-round/74260ce50a7c5b1417e19cb9b67d25a9</t>
  </si>
  <si>
    <t>/funding-round/a409af3200ad03cdb0a0ba3bfd2821ba</t>
  </si>
  <si>
    <t>/ORGANIZATION/TRELLIA-NETWORKS</t>
  </si>
  <si>
    <t>/funding-round/335ddd45d3a5c9dcf235c3ef9a09b5d9</t>
  </si>
  <si>
    <t>/organization/trellia-networks</t>
  </si>
  <si>
    <t>/funding-round/7c3a003e4b6d48933262ef202c68d075</t>
  </si>
  <si>
    <t>/funding-round/e8276d929ec209bc4d10660668751008</t>
  </si>
  <si>
    <t>/organization/trellie</t>
  </si>
  <si>
    <t>/funding-round/1091b6701d8da63eaee3007a833c4dd4</t>
  </si>
  <si>
    <t>/ORGANIZATION/TRELLIE</t>
  </si>
  <si>
    <t>/funding-round/112466bf69045f3843fdeadec34300c0</t>
  </si>
  <si>
    <t>/funding-round/3d27ae09b27aa582da9157f62f476837</t>
  </si>
  <si>
    <t>/funding-round/edb3f4a3908d6675bdd6a47c69311aa8</t>
  </si>
  <si>
    <t>/organization/trelligence</t>
  </si>
  <si>
    <t>/funding-round/11a3cc6402283d8ea1ac217fe8eb28b4</t>
  </si>
  <si>
    <t>/ORGANIZATION/TRELLIS-AUTOMATION</t>
  </si>
  <si>
    <t>/funding-round/8a10cf5bfdedc7fd632d760a037609bc</t>
  </si>
  <si>
    <t>/organization/trellis-automation</t>
  </si>
  <si>
    <t>/funding-round/b397f682273653f6f73d13422d9fcd48</t>
  </si>
  <si>
    <t>/ORGANIZATION/TRELLIS-BIOSCIENCE</t>
  </si>
  <si>
    <t>/funding-round/48c4e5667bcf457dd4172135280fba63</t>
  </si>
  <si>
    <t>/organization/trellis-bioscience</t>
  </si>
  <si>
    <t>/funding-round/a9fe42947520b91c67503b7234bfda5e</t>
  </si>
  <si>
    <t>/funding-round/e177143e09417f69e28398eb273539e2</t>
  </si>
  <si>
    <t>/organization/trellis-earth-products</t>
  </si>
  <si>
    <t>/funding-round/287a3a51471b4bdd505dafaaa2712cd4</t>
  </si>
  <si>
    <t>/ORGANIZATION/TRELLIS-SYSTEMS</t>
  </si>
  <si>
    <t>/funding-round/ebda536fb1c7adde648ffd811487122a</t>
  </si>
  <si>
    <t>/organization/trellis-technology</t>
  </si>
  <si>
    <t>/funding-round/3eb3c5a38e7ba70805e12edeb2138a81</t>
  </si>
  <si>
    <t>/ORGANIZATION/TRELLISE</t>
  </si>
  <si>
    <t>/funding-round/8f3340661f7b06177545fafa716a7182</t>
  </si>
  <si>
    <t>/organization/trellisoft</t>
  </si>
  <si>
    <t>/funding-round/4ac59107a1148fd4c69b34950f38099d</t>
  </si>
  <si>
    <t>/ORGANIZATION/TRELLO</t>
  </si>
  <si>
    <t>/funding-round/03cbfe2096af4665379f69d334e0b4e8</t>
  </si>
  <si>
    <t>/organization/trelora</t>
  </si>
  <si>
    <t>/funding-round/e9519267ac8b8bb044b03450e9ae762c</t>
  </si>
  <si>
    <t>/ORGANIZATION/TRELYS</t>
  </si>
  <si>
    <t>/funding-round/126b5f730235d525bf6e2b84a67c7804</t>
  </si>
  <si>
    <t>/organization/trelys</t>
  </si>
  <si>
    <t>/funding-round/46e6f6b2a9acfb7dd9b001993fb96437</t>
  </si>
  <si>
    <t>/ORGANIZATION/TREMA-GROUP</t>
  </si>
  <si>
    <t>/funding-round/31ae7ea9d95020adda40ff2f47fe1aff</t>
  </si>
  <si>
    <t>/organization/tremor-video</t>
  </si>
  <si>
    <t>/funding-round/2a4d690f2eeaf0a5ba471ffdba73ea6d</t>
  </si>
  <si>
    <t>/ORGANIZATION/TREMOR-VIDEO</t>
  </si>
  <si>
    <t>/funding-round/5d8ee98feb28e5b61cc415eb5ee3d4a0</t>
  </si>
  <si>
    <t>/funding-round/9ad9b008fd7bb43e7cca00253b3bc7a1</t>
  </si>
  <si>
    <t>/funding-round/9ef4f003dd1683c5a208be6c0866028c</t>
  </si>
  <si>
    <t>/funding-round/aa4533c39a8022621210fa5052ce3936</t>
  </si>
  <si>
    <t>/funding-round/aadf1e8653748393d6d1553be6017725</t>
  </si>
  <si>
    <t>/funding-round/b32a0e82ef69562fd406b6f80cbe3908</t>
  </si>
  <si>
    <t>/funding-round/df3ef800e559c6821eed2f045d01e1b5</t>
  </si>
  <si>
    <t>/organization/trempstar-tactical</t>
  </si>
  <si>
    <t>/funding-round/0534e821a2cddf18f98a997ac6783048</t>
  </si>
  <si>
    <t>/ORGANIZATION/TREMPSTAR-TACTICAL</t>
  </si>
  <si>
    <t>/funding-round/c34e63346e18a419a6eef16faa267cb1</t>
  </si>
  <si>
    <t>/organization/tremus</t>
  </si>
  <si>
    <t>/funding-round/29b2ac4fc7fdb969f2b471b380fd97ba</t>
  </si>
  <si>
    <t>/ORGANIZATION/TREND-LY</t>
  </si>
  <si>
    <t>/funding-round/320a6cfc181d045a1643b77d683a6ec4</t>
  </si>
  <si>
    <t>/organization/trendabl</t>
  </si>
  <si>
    <t>/funding-round/cb3309fb6cf6d8fa9aa3901187bcf850</t>
  </si>
  <si>
    <t>/ORGANIZATION/TRENDALYTICS</t>
  </si>
  <si>
    <t>/funding-round/0b15c48b6837673b8335b946a32301f6</t>
  </si>
  <si>
    <t>/organization/trendalytics</t>
  </si>
  <si>
    <t>/funding-round/241dea0cb0368e2748b4d0478c296bbb</t>
  </si>
  <si>
    <t>/funding-round/64cc6036ff2d6ec8b05f302c8eb97aea</t>
  </si>
  <si>
    <t>/organization/trendbent</t>
  </si>
  <si>
    <t>/funding-round/7f0d43b171beec469cf31605bd5d9a17</t>
  </si>
  <si>
    <t>/ORGANIZATION/TRENDEMON</t>
  </si>
  <si>
    <t>/funding-round/44a50d3923dda866705efcb4ebd5700e</t>
  </si>
  <si>
    <t>/organization/trendient</t>
  </si>
  <si>
    <t>/funding-round/d99a547ea608ec308c8d8f5318669a99</t>
  </si>
  <si>
    <t>/ORGANIZATION/TRENDING-INFO</t>
  </si>
  <si>
    <t>/funding-round/91dc7259cf40592bcc893db64f23c1aa</t>
  </si>
  <si>
    <t>/organization/trending-now</t>
  </si>
  <si>
    <t>/funding-round/085f212982e2f5171556b987591fa6d9</t>
  </si>
  <si>
    <t>/ORGANIZATION/TRENDING-TASTE</t>
  </si>
  <si>
    <t>/funding-round/6cb2e977093542ab54efb5a75db63f19</t>
  </si>
  <si>
    <t>/organization/trendinggames</t>
  </si>
  <si>
    <t>/funding-round/48f278a6db5360b80278f3f9c012d4f4</t>
  </si>
  <si>
    <t>/ORGANIZATION/TRENDKITE</t>
  </si>
  <si>
    <t>/funding-round/1ff98dfd6150aea7be90f5e15ff0f1f1</t>
  </si>
  <si>
    <t>/organization/trendkite</t>
  </si>
  <si>
    <t>/funding-round/3f4754b13b1ea5ed1e807a4d131f59b2</t>
  </si>
  <si>
    <t>/funding-round/bdd08e0cd82748d8189e9dc20624c69e</t>
  </si>
  <si>
    <t>/funding-round/c4cce1e5b55b581b41dedfc59c49691b</t>
  </si>
  <si>
    <t>/ORGANIZATION/TRENDLEE</t>
  </si>
  <si>
    <t>/funding-round/71d0afa14b8d85eedf8ebf2241190d35</t>
  </si>
  <si>
    <t>/organization/trendlee</t>
  </si>
  <si>
    <t>/funding-round/dc48916c5b49a4d5333c3f7f7a01c2d0</t>
  </si>
  <si>
    <t>/ORGANIZATION/TRENDLINES-GROUP</t>
  </si>
  <si>
    <t>/funding-round/d79a6f63fbba7114068e2ce805112840</t>
  </si>
  <si>
    <t>/organization/trendlines-group</t>
  </si>
  <si>
    <t>/funding-round/de4bc3bb064c688eff299ff6ad8e3bed</t>
  </si>
  <si>
    <t>/funding-round/f951c19568e330adf2f1eb4b595063f2</t>
  </si>
  <si>
    <t>/organization/trendlines-medical</t>
  </si>
  <si>
    <t>/funding-round/1482a99e8e8ba5f40cafa363827a34a1</t>
  </si>
  <si>
    <t>/ORGANIZATION/TRENDLR</t>
  </si>
  <si>
    <t>/funding-round/b158f5ba9336724ac283d9776954195d</t>
  </si>
  <si>
    <t>/organization/trendlucid</t>
  </si>
  <si>
    <t>/funding-round/d2c53e167e18ae2656b037e141b2f1ed</t>
  </si>
  <si>
    <t>/ORGANIZATION/TRENDMD</t>
  </si>
  <si>
    <t>/funding-round/da5241b716c0529d34aa341186263dce</t>
  </si>
  <si>
    <t>/organization/trendmeon</t>
  </si>
  <si>
    <t>/funding-round/f6fcd73325b78751785ec5e33addcc31</t>
  </si>
  <si>
    <t>/ORGANIZATION/TRENDPO</t>
  </si>
  <si>
    <t>/funding-round/7e87a2e45bb09861df6329e43f7c91ea</t>
  </si>
  <si>
    <t>/organization/trendr</t>
  </si>
  <si>
    <t>/funding-round/64b0623b83a945a1a3b8e3efbe1222f4</t>
  </si>
  <si>
    <t>/ORGANIZATION/TRENDRATING</t>
  </si>
  <si>
    <t>/funding-round/31f67ad9beb36acdb24eab366a7e120c</t>
  </si>
  <si>
    <t>/organization/trends-brands</t>
  </si>
  <si>
    <t>/funding-round/8392f89c0e36ed47a07be7413be808b8</t>
  </si>
  <si>
    <t>/ORGANIZATION/TRENDSETTERS</t>
  </si>
  <si>
    <t>/funding-round/00094a2f50db6af7436deed151b9f49a</t>
  </si>
  <si>
    <t>/organization/trendsetters</t>
  </si>
  <si>
    <t>/funding-round/63d1a2010c688b5dd6105903d312ee2c</t>
  </si>
  <si>
    <t>/funding-round/b85d917fbb557e7f14beb8d4273c7d19</t>
  </si>
  <si>
    <t>/organization/trendslide</t>
  </si>
  <si>
    <t>/funding-round/5038989528a841b5afa3a34ca5df471e</t>
  </si>
  <si>
    <t>/ORGANIZATION/TRENDSLIDE</t>
  </si>
  <si>
    <t>/funding-round/9ca7b839c961e969d17cabe23839e442</t>
  </si>
  <si>
    <t>/organization/trendu</t>
  </si>
  <si>
    <t>/funding-round/4da8308cbd564e0ce1431e5615d34d65</t>
  </si>
  <si>
    <t>/ORGANIZATION/TRENDY-BUTLER</t>
  </si>
  <si>
    <t>/funding-round/b83666dd557f8d4d5aa13b073742a0df</t>
  </si>
  <si>
    <t>/organization/trendy-butler</t>
  </si>
  <si>
    <t>/funding-round/c43e7c6478130a7fcc6604e1e932eae1</t>
  </si>
  <si>
    <t>/ORGANIZATION/TRENDY-ENTERTAINMENT</t>
  </si>
  <si>
    <t>/funding-round/ceda6ec2edb48dcdd67e8d05127b5b43</t>
  </si>
  <si>
    <t>/organization/trendy-international-group</t>
  </si>
  <si>
    <t>/funding-round/f924f4f66fd204a0b8d4481fb46fa75c</t>
  </si>
  <si>
    <t>/ORGANIZATION/TRENDY-MONDAYS</t>
  </si>
  <si>
    <t>/funding-round/61fe4fed3fa8aee201a46eda52dd4aad</t>
  </si>
  <si>
    <t>/organization/trendy-mondays</t>
  </si>
  <si>
    <t>/funding-round/e0459cfd6213f2313b3c0dcf857cc358</t>
  </si>
  <si>
    <t>/ORGANIZATION/TRENDYOL</t>
  </si>
  <si>
    <t>/funding-round/3c9b1dca63c133b14c8bc39bab4ce6ea</t>
  </si>
  <si>
    <t>/organization/trendyol</t>
  </si>
  <si>
    <t>/funding-round/7584245a72b20e173f4a6460f2fe2d0e</t>
  </si>
  <si>
    <t>/funding-round/c0a151140c6aa0ae8c9ba6b5e03acf55</t>
  </si>
  <si>
    <t>/organization/trendyta</t>
  </si>
  <si>
    <t>/funding-round/5258b309532b1aab3e9d9becf388abae</t>
  </si>
  <si>
    <t>/ORGANIZATION/TRENDYTA</t>
  </si>
  <si>
    <t>/funding-round/96ae69dfd11a5725520cd34b9b522c51</t>
  </si>
  <si>
    <t>/organization/trendzo</t>
  </si>
  <si>
    <t>/funding-round/e0da2e83686b15a9dcb5f37e302b013f</t>
  </si>
  <si>
    <t>/ORGANIZATION/TRENERGI</t>
  </si>
  <si>
    <t>/funding-round/9cc5ed46acda3808587d7b6f9d50d867</t>
  </si>
  <si>
    <t>/organization/trenergi</t>
  </si>
  <si>
    <t>/funding-round/d764a94ac3887cf369d96478673b329c</t>
  </si>
  <si>
    <t>/ORGANIZATION/TRENSTAR</t>
  </si>
  <si>
    <t>/funding-round/d0e8ab4ea0c6e6ff3c732bf0ab9df597</t>
  </si>
  <si>
    <t>/organization/treparel-com</t>
  </si>
  <si>
    <t>/funding-round/5d1b00067b686d31510d52c4b261415a</t>
  </si>
  <si>
    <t>/ORGANIZATION/TREPIC-INC</t>
  </si>
  <si>
    <t>/funding-round/9d2012b4d80fe434f8295a2e79d09da6</t>
  </si>
  <si>
    <t>/organization/trepscore-inc</t>
  </si>
  <si>
    <t>/funding-round/5aeeff5b4cfd3c0642b0bc232f591243</t>
  </si>
  <si>
    <t>/ORGANIZATION/TREPUP</t>
  </si>
  <si>
    <t>/funding-round/20323ad0273af8afb2b95fa8025bfea7</t>
  </si>
  <si>
    <t>/organization/tres-amigas</t>
  </si>
  <si>
    <t>/funding-round/ab6e1158a140f8e94458e113b0e8e523</t>
  </si>
  <si>
    <t>/ORGANIZATION/TRESATA</t>
  </si>
  <si>
    <t>/funding-round/22b3fce604ea57e801056725e4a7ed78</t>
  </si>
  <si>
    <t>/organization/tresata</t>
  </si>
  <si>
    <t>/funding-round/a785944299d0b1f23268417db3cbcc00</t>
  </si>
  <si>
    <t>/ORGANIZATION/TRESENSA</t>
  </si>
  <si>
    <t>/funding-round/4c47ab6b24e9f6bfb798ffa23c013816</t>
  </si>
  <si>
    <t>/organization/tresensa</t>
  </si>
  <si>
    <t>/funding-round/5e418e12ed296684d4ec86ee49a6f13d</t>
  </si>
  <si>
    <t>/funding-round/8c8e0b5d90405c7e5ae1e5b5985f4d8b</t>
  </si>
  <si>
    <t>/funding-round/8cca20e3cc8c52cd0c50933a5362b7a9</t>
  </si>
  <si>
    <t>/ORGANIZATION/TRESORIUM</t>
  </si>
  <si>
    <t>/funding-round/01af242a6d284cbf98b90d3f222a8dff</t>
  </si>
  <si>
    <t>/organization/tresorium</t>
  </si>
  <si>
    <t>/funding-round/64c4dee7ed19eaf985f3e0d8f747e27b</t>
  </si>
  <si>
    <t>/ORGANIZATION/TRESTLETREE</t>
  </si>
  <si>
    <t>/funding-round/5d5eeb4e64f1eeba0cda3d0cfd122d7d</t>
  </si>
  <si>
    <t>/organization/trevena</t>
  </si>
  <si>
    <t>/funding-round/10a12d0efce226a3dd515ebc2a1b1dfd</t>
  </si>
  <si>
    <t>/ORGANIZATION/TREVENA</t>
  </si>
  <si>
    <t>/funding-round/18e08d83ea3ceacb4193165bab17257b</t>
  </si>
  <si>
    <t>/funding-round/4f812dbbc1e7b02e855b1b2f943a8986</t>
  </si>
  <si>
    <t>/funding-round/9514f7f73efac4f2a8b78593649a2041</t>
  </si>
  <si>
    <t>/funding-round/cfc1dbe132b9a6ea077ca34443366986</t>
  </si>
  <si>
    <t>/ORGANIZATION/TREVENTIS</t>
  </si>
  <si>
    <t>/funding-round/83aea2830490b57d0213c0659bc1a4e2</t>
  </si>
  <si>
    <t>/organization/trevi-therapeutics</t>
  </si>
  <si>
    <t>/funding-round/903f288b57ef1f11b655fc06d6122cfd</t>
  </si>
  <si>
    <t>/ORGANIZATION/TREVI-THERAPEUTICS</t>
  </si>
  <si>
    <t>/funding-round/b2eb41b0cd3494298b4496b8d96b4c25</t>
  </si>
  <si>
    <t>/funding-round/c46a0c7afd88d7f2a1447a88aa54229e</t>
  </si>
  <si>
    <t>/ORGANIZATION/TREVIA-DIGITAL-HEALTH</t>
  </si>
  <si>
    <t>/funding-round/c90259f281ce2a4b7555f78616314c45</t>
  </si>
  <si>
    <t>/organization/trew</t>
  </si>
  <si>
    <t>/funding-round/b715937da494f7e125508e77b1dceed7</t>
  </si>
  <si>
    <t>/ORGANIZATION/TREWCAP</t>
  </si>
  <si>
    <t>/funding-round/539e49847831cd6d8c957675ecdbe882</t>
  </si>
  <si>
    <t>/organization/trewgrip</t>
  </si>
  <si>
    <t>/funding-round/1b5bb65e1eae1f2e1528104eb2d0efd9</t>
  </si>
  <si>
    <t>/ORGANIZATION/TREX-ENTERPRISES</t>
  </si>
  <si>
    <t>/funding-round/e31894faad914d30e193cfaaa3d50bd6</t>
  </si>
  <si>
    <t>/organization/treycent</t>
  </si>
  <si>
    <t>/funding-round/4eceaaa9fee3a73cf134088c349cdb64</t>
  </si>
  <si>
    <t>/ORGANIZATION/TRG-COMPANIES</t>
  </si>
  <si>
    <t>/funding-round/71cceb10838b3b344b530b5cc8f919d3</t>
  </si>
  <si>
    <t>/organization/trgt-us</t>
  </si>
  <si>
    <t>/funding-round/372bd59b05dc61d67fd93b5cd253ccdf</t>
  </si>
  <si>
    <t>/ORGANIZATION/TRI-ALPHA-ENERGY</t>
  </si>
  <si>
    <t>/funding-round/1f3e084dc30de0b2b1dc8e6d2aea0e30</t>
  </si>
  <si>
    <t>/organization/tri-alpha-energy</t>
  </si>
  <si>
    <t>/funding-round/5dd9690556b6bd7d97149a3fb6b2c661</t>
  </si>
  <si>
    <t>/ORGANIZATION/TRI-MEDICS</t>
  </si>
  <si>
    <t>/funding-round/d8a4bf628b78e76f561d2afb824c14ab</t>
  </si>
  <si>
    <t>/organization/tria-beauty</t>
  </si>
  <si>
    <t>/funding-round/20206a67eb64f2b8d13c458cdbd850a6</t>
  </si>
  <si>
    <t>/ORGANIZATION/TRIA-BEAUTY</t>
  </si>
  <si>
    <t>/funding-round/34f8ac708e214b4da5fdcdd85bbcaf00</t>
  </si>
  <si>
    <t>/funding-round/5c450c06a3984f50c5f2e3d09bd6b5b4</t>
  </si>
  <si>
    <t>/funding-round/5ebe5d9f486f810c473a1158cd113568</t>
  </si>
  <si>
    <t>/funding-round/7d2d153026c4cd82652120d2be4e3b72</t>
  </si>
  <si>
    <t>/funding-round/a2392d43144664aab5ea804348257f1a</t>
  </si>
  <si>
    <t>/funding-round/cb0b7e3450b4df4316782092b25432f8</t>
  </si>
  <si>
    <t>/funding-round/cf1e80fa7adef86d81fe80429a16db7c</t>
  </si>
  <si>
    <t>/funding-round/d166f641d56fd46ddaa261a0f7e0e0b1</t>
  </si>
  <si>
    <t>/funding-round/de60adb24f35f85b29f86178fd642e6a</t>
  </si>
  <si>
    <t>/funding-round/e4ce3b7e6ab725f587bfabf47d18eb10</t>
  </si>
  <si>
    <t>/funding-round/f03539a511ef097855b08730ab310457</t>
  </si>
  <si>
    <t>/organization/triacta-power-technologies</t>
  </si>
  <si>
    <t>/funding-round/bdcbafb28f58ccc75d3ed1910fa98b21</t>
  </si>
  <si>
    <t>/ORGANIZATION/TRIACTIVE</t>
  </si>
  <si>
    <t>/funding-round/91e9180b1b742220228b7602ef59b0ee</t>
  </si>
  <si>
    <t>/organization/triacys</t>
  </si>
  <si>
    <t>/funding-round/4f1c75557f52d74a053d2f3f8884b774</t>
  </si>
  <si>
    <t>/ORGANIZATION/TRIAD-RETAIL-MEDIA</t>
  </si>
  <si>
    <t>/funding-round/207971f3fe8fda808523256aa3645a18</t>
  </si>
  <si>
    <t>/organization/triad-semiconductor</t>
  </si>
  <si>
    <t>/funding-round/3357f7196a1c96c1eca7525c8f2d3124</t>
  </si>
  <si>
    <t>/ORGANIZATION/TRIAD-SEMICONDUCTOR</t>
  </si>
  <si>
    <t>/funding-round/9b0ec659a85af3a7bcca961e40d1f745</t>
  </si>
  <si>
    <t>/organization/triad-technology-partners</t>
  </si>
  <si>
    <t>/funding-round/76b2b819147a28f987b0ae50c6e73382</t>
  </si>
  <si>
    <t>/ORGANIZATION/TRIAD-WORKFORCE-SOLUTIONS-COLLABORATIVE</t>
  </si>
  <si>
    <t>/funding-round/2eafa7d74d15858533d45d5e40ef764d</t>
  </si>
  <si>
    <t>/organization/triada-games</t>
  </si>
  <si>
    <t>/funding-round/80eea162ac5f5fd170bdbd83fb0ee15f</t>
  </si>
  <si>
    <t>/ORGANIZATION/TRIAGE-2</t>
  </si>
  <si>
    <t>/funding-round/552decdb1ec1a2e353c87eb5cca6a214</t>
  </si>
  <si>
    <t>/organization/triage-medical</t>
  </si>
  <si>
    <t>/funding-round/0e539dd1daad61e1be315c3a98e8891e</t>
  </si>
  <si>
    <t>/ORGANIZATION/TRIAL-FUNDER-INC-</t>
  </si>
  <si>
    <t>/funding-round/b75b30cfa00779d3f3feb6b88ed87f7c</t>
  </si>
  <si>
    <t>/organization/trialbee</t>
  </si>
  <si>
    <t>/funding-round/07b034aaaf6a0eb06e8186897a7493b6</t>
  </si>
  <si>
    <t>/ORGANIZATION/TRIALBEE</t>
  </si>
  <si>
    <t>/funding-round/0b80455be9f94c674bc0f0da38463464</t>
  </si>
  <si>
    <t>/funding-round/65e4c02ea5539f0c6d76accf4c15f536</t>
  </si>
  <si>
    <t>/ORGANIZATION/TRIALCARD-2</t>
  </si>
  <si>
    <t>/funding-round/4a16a9ef68f4ef37ea8e93df5447807d</t>
  </si>
  <si>
    <t>/organization/trialpay</t>
  </si>
  <si>
    <t>/funding-round/1fc5c8496a96d13b4a1e6ef87baf673c</t>
  </si>
  <si>
    <t>/ORGANIZATION/TRIALPAY</t>
  </si>
  <si>
    <t>/funding-round/3cd4dd8186bce1a8cd66cf539c99dc5b</t>
  </si>
  <si>
    <t>/funding-round/df60174abc4287113dfc895c699d7052</t>
  </si>
  <si>
    <t>/funding-round/e56a733c0f1575e4767bdacef4cba269</t>
  </si>
  <si>
    <t>/organization/trialreach</t>
  </si>
  <si>
    <t>/funding-round/72cc33b3b5738528a8e252082ac11ad5</t>
  </si>
  <si>
    <t>/ORGANIZATION/TRIALREACH</t>
  </si>
  <si>
    <t>/funding-round/a03d18113035e7fac03ccbdd666ee93f</t>
  </si>
  <si>
    <t>/funding-round/ab49e650422dc06902c68ac34a4f370f</t>
  </si>
  <si>
    <t>/ORGANIZATION/TRIALSCOPE</t>
  </si>
  <si>
    <t>/funding-round/b56ba90d383381710f185764a9d98e1c</t>
  </si>
  <si>
    <t>/organization/triangle-therapeutics-2</t>
  </si>
  <si>
    <t>/funding-round/9d6c4c07c0e1988c0e08e849eacbc984</t>
  </si>
  <si>
    <t>/ORGANIZATION/TRIANGULATE</t>
  </si>
  <si>
    <t>/funding-round/a5c5414e5f1499c21fdac06457f53317</t>
  </si>
  <si>
    <t>/organization/triangulate</t>
  </si>
  <si>
    <t>/funding-round/d1095d373e73ff4212e4da4ad5091a54</t>
  </si>
  <si>
    <t>/ORGANIZATION/TRIANZ</t>
  </si>
  <si>
    <t>/funding-round/be3f5a3aa16ed37d0670842eaaa3a82c</t>
  </si>
  <si>
    <t>/organization/triaxis-medical-devices</t>
  </si>
  <si>
    <t>/funding-round/5b8bac2f138bfe6630bcf370b32e091e</t>
  </si>
  <si>
    <t>/ORGANIZATION/TRIBAL-NOVA</t>
  </si>
  <si>
    <t>/funding-round/a2915145646ec61c46104763fa67db33</t>
  </si>
  <si>
    <t>/organization/tribalearning-2</t>
  </si>
  <si>
    <t>/funding-round/83f55fb367b5c9ad5125c2c06fb6bb71</t>
  </si>
  <si>
    <t>/ORGANIZATION/TRIBALEARNING-2</t>
  </si>
  <si>
    <t>/funding-round/e92c2519f79e69953c3c31e3377e46d6</t>
  </si>
  <si>
    <t>/organization/tribalx</t>
  </si>
  <si>
    <t>/funding-round/bb8f611f92f9c512cb9b2123a88646f6</t>
  </si>
  <si>
    <t>/ORGANIZATION/TRIBAX</t>
  </si>
  <si>
    <t>/funding-round/cee07fe3c8a2afb7df34f6758e77083c</t>
  </si>
  <si>
    <t>/organization/tribe</t>
  </si>
  <si>
    <t>/funding-round/71446e8289f4adf6bbe7e25d58964121</t>
  </si>
  <si>
    <t>/ORGANIZATION/TRIBE</t>
  </si>
  <si>
    <t>/funding-round/abd76e301b5bb480e7140dfd1a7783bb</t>
  </si>
  <si>
    <t>/organization/tribe-2</t>
  </si>
  <si>
    <t>/funding-round/4fb7a4f747058392c99eca205c26468c</t>
  </si>
  <si>
    <t>/ORGANIZATION/TRIBE-3</t>
  </si>
  <si>
    <t>/funding-round/6eb9ab681a226f9db1f5bbadaf50262b</t>
  </si>
  <si>
    <t>/organization/tribe-hr</t>
  </si>
  <si>
    <t>/funding-round/95d55bf64e43fc460d0a48e53c48d752</t>
  </si>
  <si>
    <t>/ORGANIZATION/TRIBE-HR</t>
  </si>
  <si>
    <t>/funding-round/be0d7055c1d600305adad0537f372cd4</t>
  </si>
  <si>
    <t>/organization/tribe-studios</t>
  </si>
  <si>
    <t>/funding-round/06118764eece8d4ca2877c65abf7821b</t>
  </si>
  <si>
    <t>/ORGANIZATION/TRIBE-STUDIOS</t>
  </si>
  <si>
    <t>/funding-round/64e0c8750b840267805e5cb1f1a50239</t>
  </si>
  <si>
    <t>/funding-round/b522402be0ca661a8fc12905fc8ee7aa</t>
  </si>
  <si>
    <t>/funding-round/c7b81b7960319828b6830f1ede05f98f</t>
  </si>
  <si>
    <t>/organization/tribe-wearables</t>
  </si>
  <si>
    <t>/funding-round/ad7fb5b83eb0636445ee0610413ab615</t>
  </si>
  <si>
    <t>/ORGANIZATION/TRIBEHIRED</t>
  </si>
  <si>
    <t>/funding-round/22c4b29ed87dea08aa3611ae001b5b42</t>
  </si>
  <si>
    <t>/organization/tribehired</t>
  </si>
  <si>
    <t>/funding-round/251376fdab9b2e074f1ae70cf069af9c</t>
  </si>
  <si>
    <t>/ORGANIZATION/TRIBER</t>
  </si>
  <si>
    <t>/funding-round/6460e9cd04de0685bf0653adbdccab33</t>
  </si>
  <si>
    <t>/organization/tribesports</t>
  </si>
  <si>
    <t>/funding-round/3e4c1c8eb713844d44eee489c75de49d</t>
  </si>
  <si>
    <t>/ORGANIZATION/TRIBESPORTS</t>
  </si>
  <si>
    <t>/funding-round/484850e30fac3f158bf0c1e776d5c951</t>
  </si>
  <si>
    <t>/funding-round/bbf0341ab7e9e80dc1ab55b469b2e0ff</t>
  </si>
  <si>
    <t>/ORGANIZATION/TRIBI-EMBEDDED-TECHNOLOGIES-PRIVATE</t>
  </si>
  <si>
    <t>/funding-round/9ed6ab2e3a854a38e3be2c94a8ef3fea</t>
  </si>
  <si>
    <t>/organization/triblio</t>
  </si>
  <si>
    <t>/funding-round/fa0fc676128ec54d1edbc8f38e0f96c7</t>
  </si>
  <si>
    <t>/ORGANIZATION/TRIBOGENICS</t>
  </si>
  <si>
    <t>/funding-round/8513355785cc3eaee28de837b07506c4</t>
  </si>
  <si>
    <t>/organization/tribogenics</t>
  </si>
  <si>
    <t>/funding-round/91e206942bfad8badc87f213e02b80b9</t>
  </si>
  <si>
    <t>/funding-round/e9e513eace4bb8e9ab2e8df723ed4cce</t>
  </si>
  <si>
    <t>/organization/tribold</t>
  </si>
  <si>
    <t>/funding-round/2c7edb2595c4bd6a51ae6a02f2162b0f</t>
  </si>
  <si>
    <t>/ORGANIZATION/TRIBOLD</t>
  </si>
  <si>
    <t>/funding-round/36c8164caf2a5283a766e2a85b9d663c</t>
  </si>
  <si>
    <t>/funding-round/6ec28c3e712dbd95e9c1ed246621c324</t>
  </si>
  <si>
    <t>/ORGANIZATION/TRIBOTEK</t>
  </si>
  <si>
    <t>/funding-round/caff253eb041fe833c42e3cdbd6ae12a</t>
  </si>
  <si>
    <t>19-08-2005</t>
  </si>
  <si>
    <t>/organization/tribotek</t>
  </si>
  <si>
    <t>/funding-round/f625f17639e51cd1255985eeccd0ad46</t>
  </si>
  <si>
    <t>/ORGANIZATION/TRIBR</t>
  </si>
  <si>
    <t>/funding-round/4b5fb2b94aea4d6135d420c727e66db6</t>
  </si>
  <si>
    <t>/organization/tribridge</t>
  </si>
  <si>
    <t>/funding-round/17b72bb2275e553ce69ed7a4a13693c7</t>
  </si>
  <si>
    <t>/ORGANIZATION/TRIBUNAT</t>
  </si>
  <si>
    <t>/funding-round/a5d5ef5fd7504bd129c563305b1567d9</t>
  </si>
  <si>
    <t>/organization/tribute</t>
  </si>
  <si>
    <t>/funding-round/7369a1b0648a4729845afdbfc8d04aa0</t>
  </si>
  <si>
    <t>/ORGANIZATION/TRIBUTE</t>
  </si>
  <si>
    <t>/funding-round/df18388ad2afec72bb92cea51d8acbe5</t>
  </si>
  <si>
    <t>/organization/tribute-pharmaceuticals-canada</t>
  </si>
  <si>
    <t>/funding-round/886400e43326cae31c3c5a3d8d6964a6</t>
  </si>
  <si>
    <t>/ORGANIZATION/TRIBUTE-PHARMACEUTICALS-CANADA</t>
  </si>
  <si>
    <t>/funding-round/e3588966209a89efb93bda12a4660360</t>
  </si>
  <si>
    <t>/organization/tributes-com</t>
  </si>
  <si>
    <t>/funding-round/f6a48274d7d227ea2be2b8aa9781f8e8</t>
  </si>
  <si>
    <t>/ORGANIZATION/TRIBUTES-COM</t>
  </si>
  <si>
    <t>/funding-round/f9486c8afa60204c9f062a00ba2c70ca</t>
  </si>
  <si>
    <t>/organization/tribzi</t>
  </si>
  <si>
    <t>/funding-round/b801f0230e9d5dd0df7539a3eb28dc61</t>
  </si>
  <si>
    <t>/ORGANIZATION/TRICAST-2</t>
  </si>
  <si>
    <t>/funding-round/a9f6cab5e3706c85be980823070ae093</t>
  </si>
  <si>
    <t>/organization/trice-imaging</t>
  </si>
  <si>
    <t>/funding-round/32039a3dc68655b889b0cd87083e5f8e</t>
  </si>
  <si>
    <t>/ORGANIZATION/TRICE-MEDICAL</t>
  </si>
  <si>
    <t>/funding-round/13d2b4280c3d5d63116805d9a1572300</t>
  </si>
  <si>
    <t>/organization/trice-medical</t>
  </si>
  <si>
    <t>/funding-round/865ef6d890bf1896841e0d0593101461</t>
  </si>
  <si>
    <t>/ORGANIZATION/TRICE-ORTHOPEDICS</t>
  </si>
  <si>
    <t>/funding-round/124d4c962d1b3317a6ec805acbf95115</t>
  </si>
  <si>
    <t>/organization/tricentis</t>
  </si>
  <si>
    <t>/funding-round/ee17141bdac5b25d81d589de988b240d</t>
  </si>
  <si>
    <t>/ORGANIZATION/TRICIDA</t>
  </si>
  <si>
    <t>/funding-round/4998d59051527776d96f49b45f30ca04</t>
  </si>
  <si>
    <t>/organization/tricida</t>
  </si>
  <si>
    <t>/funding-round/877d714cad60ba5d06b2fead718f10b0</t>
  </si>
  <si>
    <t>/funding-round/c3f701a607b010e1113c57c795eca0da</t>
  </si>
  <si>
    <t>/organization/tricipher</t>
  </si>
  <si>
    <t>/funding-round/144915c0a0654083c2524be84bc51fd3</t>
  </si>
  <si>
    <t>/ORGANIZATION/TRICIPHER</t>
  </si>
  <si>
    <t>/funding-round/7b4b2481c3ba6039eb3a12c29d89a369</t>
  </si>
  <si>
    <t>/funding-round/896c991b2fa0661aa16d58502611bad5</t>
  </si>
  <si>
    <t>/funding-round/c9778f57fce740c71dc45d64262608ef</t>
  </si>
  <si>
    <t>/organization/tricore-solutions</t>
  </si>
  <si>
    <t>/funding-round/9df7dfb0019830123d99676e513a6be5</t>
  </si>
  <si>
    <t>/ORGANIZATION/TRICYCLE</t>
  </si>
  <si>
    <t>/funding-round/10500774c55fe7ae8ae72ff1895c5a99</t>
  </si>
  <si>
    <t>/organization/tricycle</t>
  </si>
  <si>
    <t>/funding-round/5848c722ebafcc2a905bb259b6a2268c</t>
  </si>
  <si>
    <t>/funding-round/5abe007c0b78182fe5f72eaa5bb9f1c8</t>
  </si>
  <si>
    <t>/funding-round/aa015a95fb0f823ad9c3c890919f1114</t>
  </si>
  <si>
    <t>/funding-round/cc4a90af4da027543bb4771c478e36c8</t>
  </si>
  <si>
    <t>/organization/tridain</t>
  </si>
  <si>
    <t>/funding-round/b0cdfd2c5a1fb987f8ab75e27927955b</t>
  </si>
  <si>
    <t>/ORGANIZATION/TRIDENT-ENERGY</t>
  </si>
  <si>
    <t>/funding-round/c612b64b82151bd247c04c48bce4f9a3</t>
  </si>
  <si>
    <t>/organization/trident-energy</t>
  </si>
  <si>
    <t>/funding-round/ee01e67df5c1b29f7edc2cebe477ebc5</t>
  </si>
  <si>
    <t>/ORGANIZATION/TRIDENT-PHARMACEUTICALS-INC</t>
  </si>
  <si>
    <t>/funding-round/41555e69a48493376b85ae4c07c0ad43</t>
  </si>
  <si>
    <t>/organization/trident-university</t>
  </si>
  <si>
    <t>/funding-round/4611698e7ea4c94e4dfc4ed3a86af618</t>
  </si>
  <si>
    <t>/ORGANIZATION/TRIDUCTOR-TECHNOLOGY-INC</t>
  </si>
  <si>
    <t>/funding-round/1ebc3337b6b36dc963c503604f73d9e1</t>
  </si>
  <si>
    <t>/organization/triea-systems</t>
  </si>
  <si>
    <t>/funding-round/b22e0a5d0344318dae6972a46a342f39</t>
  </si>
  <si>
    <t>/ORGANIZATION/TRIFACTA</t>
  </si>
  <si>
    <t>/funding-round/1f949a6627619cc17cd42455e66208a7</t>
  </si>
  <si>
    <t>/organization/trifacta</t>
  </si>
  <si>
    <t>/funding-round/337425d8537ef0597e28ebee8d60c488</t>
  </si>
  <si>
    <t>/funding-round/a1ab98cb348e356fedadbb40aee3b87b</t>
  </si>
  <si>
    <t>/organization/trifecta-investment-partners</t>
  </si>
  <si>
    <t>/funding-round/902ab91704ce666691ff7f2bcd2bbc3a</t>
  </si>
  <si>
    <t>/ORGANIZATION/TRIFORT</t>
  </si>
  <si>
    <t>/funding-round/e9d8f35b1bd4f7a670f21558ba67dab0</t>
  </si>
  <si>
    <t>/organization/trig-medical</t>
  </si>
  <si>
    <t>/funding-round/b7865212188a86ff2b4465bbec62955b</t>
  </si>
  <si>
    <t>/ORGANIZATION/TRIGEMINA</t>
  </si>
  <si>
    <t>/funding-round/ccb2e6feb9ce32e9a82043b6ea500fd6</t>
  </si>
  <si>
    <t>/organization/trigemina</t>
  </si>
  <si>
    <t>/funding-round/cf902ddb3bb51746fcb6212a65860f48</t>
  </si>
  <si>
    <t>/funding-round/db1affd7f6f276d050dcbf0c8268793c</t>
  </si>
  <si>
    <t>/organization/trigence</t>
  </si>
  <si>
    <t>/funding-round/0da21c6a5caeb97b81a032dbc4393c22</t>
  </si>
  <si>
    <t>/ORGANIZATION/TRIGENCE</t>
  </si>
  <si>
    <t>/funding-round/1e192a1bcd0e900e184cb17aeca0a2ed</t>
  </si>
  <si>
    <t>/funding-round/3e3d4eac7d9004f034138815a2f33dca</t>
  </si>
  <si>
    <t>/funding-round/fda855d0556e113032db3adb0c9a1ee1</t>
  </si>
  <si>
    <t>/organization/trigger-finger-industries</t>
  </si>
  <si>
    <t>/funding-round/41dbde94e2e54c3976bda36b99fee38f</t>
  </si>
  <si>
    <t>/ORGANIZATION/TRIGGER-IO</t>
  </si>
  <si>
    <t>/funding-round/28ac191fa4975f594326e3407893be47</t>
  </si>
  <si>
    <t>/organization/trigger-io</t>
  </si>
  <si>
    <t>/funding-round/89527343866868af6cf750368c13c4e4</t>
  </si>
  <si>
    <t>/funding-round/9fad43634636b90e3dbc15e7765c2916</t>
  </si>
  <si>
    <t>/funding-round/cfb791bdda0d1b4f8c1a975287a52065</t>
  </si>
  <si>
    <t>/funding-round/d966f5e5330080899f6c9a2720c8f64d</t>
  </si>
  <si>
    <t>/organization/triggerfish-animation-studios</t>
  </si>
  <si>
    <t>/funding-round/f4577a7ce3d25f666e7e9973e5ade55b</t>
  </si>
  <si>
    <t>/ORGANIZATION/TRIGGERFOX-CORPORATION</t>
  </si>
  <si>
    <t>/funding-round/19c0e5fc4102e3a9215f123ded3f0780</t>
  </si>
  <si>
    <t>/organization/triggerfox-corporation</t>
  </si>
  <si>
    <t>/funding-round/77fae5b12735df831a1b7c3ba233a24d</t>
  </si>
  <si>
    <t>/ORGANIZATION/TRIGGERMAIL</t>
  </si>
  <si>
    <t>/funding-round/0fc1b179562ff14cea90707a69a43d64</t>
  </si>
  <si>
    <t>/organization/triggermail</t>
  </si>
  <si>
    <t>/funding-round/43e176efcb8b6108cd491619f2d8a69c</t>
  </si>
  <si>
    <t>/funding-round/5144b28d4645afa041f5046e017622e5</t>
  </si>
  <si>
    <t>/funding-round/ac9080a4293f1c776e4a5ee79a4f1640</t>
  </si>
  <si>
    <t>/ORGANIZATION/TRIGGERTRAP</t>
  </si>
  <si>
    <t>/funding-round/7a74d75778de1f7bc8baae54a88eef3b</t>
  </si>
  <si>
    <t>/organization/triggertrap</t>
  </si>
  <si>
    <t>/funding-round/a254a7c11d6f9032d99d7e93968223a9</t>
  </si>
  <si>
    <t>/funding-round/a9e8e29df911c0bd7f8c99570abe4b28</t>
  </si>
  <si>
    <t>/organization/triggit</t>
  </si>
  <si>
    <t>/funding-round/4723c2200bfb5e1f516d623443703792</t>
  </si>
  <si>
    <t>/ORGANIZATION/TRIGGIT</t>
  </si>
  <si>
    <t>/funding-round/56780453dc88507f237e53a089131314</t>
  </si>
  <si>
    <t>/funding-round/9d50f4e32e82e9fcf45cb23b4cb5bbe3</t>
  </si>
  <si>
    <t>/funding-round/cd5f60c5b763ebc9fa1019bfacb939bc</t>
  </si>
  <si>
    <t>/funding-round/e9a0b21ef92574cb53eadc1114429f7b</t>
  </si>
  <si>
    <t>/ORGANIZATION/TRIGGMINE</t>
  </si>
  <si>
    <t>/funding-round/bed7995d4481b37744345404d6c361bf</t>
  </si>
  <si>
    <t>/organization/trigo-technologies</t>
  </si>
  <si>
    <t>/funding-round/37e89222248db479ee6c3b612728bb30</t>
  </si>
  <si>
    <t>/ORGANIZATION/TRIGO-TECHNOLOGIES</t>
  </si>
  <si>
    <t>/funding-round/eb024241539e6ec51b7b290c17294f3a</t>
  </si>
  <si>
    <t>/organization/trigon-developments</t>
  </si>
  <si>
    <t>/funding-round/71c9feee73979b1dcea1fa4a3e10ded2</t>
  </si>
  <si>
    <t>/ORGANIZATION/TRIITME-GLOBAL</t>
  </si>
  <si>
    <t>/funding-round/265c504e6c4939cf344271cf7b07fe9e</t>
  </si>
  <si>
    <t>/organization/triitme-global</t>
  </si>
  <si>
    <t>/funding-round/6d0bc990956e463f6e31fb4203c154fa</t>
  </si>
  <si>
    <t>/funding-round/c3f0ba3843a3e01c1d6ee1dbfe6e4970</t>
  </si>
  <si>
    <t>/organization/tril</t>
  </si>
  <si>
    <t>/funding-round/50a1a6aebdeb3a95e0977def2205f891</t>
  </si>
  <si>
    <t>/ORGANIZATION/TRILIBIS</t>
  </si>
  <si>
    <t>/funding-round/29c7e11ca83ed9cdeae0bbbf9e4e3b28</t>
  </si>
  <si>
    <t>/organization/trilibis</t>
  </si>
  <si>
    <t>/funding-round/f1b0c0e63edca0610b027caaed7152dc</t>
  </si>
  <si>
    <t>/ORGANIZATION/TRILLENIUM</t>
  </si>
  <si>
    <t>/funding-round/df009b85b88215391e2ba7f84813ce99</t>
  </si>
  <si>
    <t>/organization/trillian-mobile-ab</t>
  </si>
  <si>
    <t>/funding-round/afea67502b1b4e81ba07cd45d4aa9119</t>
  </si>
  <si>
    <t>/ORGANIZATION/TRILLIANT</t>
  </si>
  <si>
    <t>/funding-round/466888820ced37ce5c56f06a799a624f</t>
  </si>
  <si>
    <t>/organization/trilliant</t>
  </si>
  <si>
    <t>/funding-round/9a3baf544844482c4caecc1b741a5e8a</t>
  </si>
  <si>
    <t>/funding-round/d02ab71f6b2e561f5df39983a82e2675</t>
  </si>
  <si>
    <t>/organization/trillion-fund</t>
  </si>
  <si>
    <t>/funding-round/c5b5d846aee410bda9889746266c2580</t>
  </si>
  <si>
    <t>/ORGANIZATION/TRILLIUM-FINISHING</t>
  </si>
  <si>
    <t>/funding-round/e330e514412e8ca7c188c58a309688eb</t>
  </si>
  <si>
    <t>/organization/trillium-therapeutics</t>
  </si>
  <si>
    <t>/funding-round/71582c4f5ae8e7ed0993589f94d7ff65</t>
  </si>
  <si>
    <t>/ORGANIZATION/TRILLTIP</t>
  </si>
  <si>
    <t>/funding-round/11730da5a5db9a3959cfdb3839c81b7b</t>
  </si>
  <si>
    <t>/organization/trilogic-pharma</t>
  </si>
  <si>
    <t>/funding-round/3e49ed5cbc6305fd9358eabaddc8fa09</t>
  </si>
  <si>
    <t>/ORGANIZATION/TRILOGIC-PHARMA</t>
  </si>
  <si>
    <t>/funding-round/5487599328b3a4ea29568ee303262c0a</t>
  </si>
  <si>
    <t>/funding-round/630333a9a4d110798c6ff571858f1793</t>
  </si>
  <si>
    <t>/funding-round/d359204189289fbf1e16748d326c08c4</t>
  </si>
  <si>
    <t>/organization/trilogy-health-services</t>
  </si>
  <si>
    <t>/funding-round/2dee99922f712ce7df9ffe9de832b407</t>
  </si>
  <si>
    <t>/ORGANIZATION/TRILOGY-INTERNATIONAL-PARTNERS</t>
  </si>
  <si>
    <t>/funding-round/3833f4f1eb6ee2ef368f0d78791929cc</t>
  </si>
  <si>
    <t>/organization/trilogy-international-partners</t>
  </si>
  <si>
    <t>/funding-round/dccb9676adfb689a5525baca39407282</t>
  </si>
  <si>
    <t>/ORGANIZATION/TRILOQ</t>
  </si>
  <si>
    <t>/funding-round/5b16b7049025d5074f26c074242cdf1c</t>
  </si>
  <si>
    <t>/organization/trilumina</t>
  </si>
  <si>
    <t>/funding-round/65dd5ccc40ad5d4b837f1c6c7e6bdc77</t>
  </si>
  <si>
    <t>/ORGANIZATION/TRILUMINA</t>
  </si>
  <si>
    <t>/funding-round/aad0e25378ff0ba560de22b5b6ed3e92</t>
  </si>
  <si>
    <t>/funding-round/bef857d070d7535a2b353495c11cfbcd</t>
  </si>
  <si>
    <t>/funding-round/cdc26b56f60815e597268c8bbc86d8ea</t>
  </si>
  <si>
    <t>/organization/trimble</t>
  </si>
  <si>
    <t>/funding-round/949c3f13381f153cddec87626d9203b2</t>
  </si>
  <si>
    <t>/ORGANIZATION/TRIMED-RESEARCH</t>
  </si>
  <si>
    <t>/funding-round/f99ce4944f2343ec5dbdfa75e5a1dd73</t>
  </si>
  <si>
    <t>/organization/trimel-pharmaceuticals</t>
  </si>
  <si>
    <t>/funding-round/18c885db8860edf93d37ce896dfddeb4</t>
  </si>
  <si>
    <t>/ORGANIZATION/TRIMEL-PHARMACEUTICALS</t>
  </si>
  <si>
    <t>/funding-round/ad50986ce2cc245b81fac47cfb6730d0</t>
  </si>
  <si>
    <t>/organization/trina-solar-ltd</t>
  </si>
  <si>
    <t>/funding-round/362317bc6e5223de5103e33df6bbcb16</t>
  </si>
  <si>
    <t>/ORGANIZATION/TRINEAN</t>
  </si>
  <si>
    <t>/funding-round/a64afd351202a249588133ee1d59c491</t>
  </si>
  <si>
    <t>/organization/trinean</t>
  </si>
  <si>
    <t>/funding-round/ece7c7fbb8685f1484c078296f90fc7e</t>
  </si>
  <si>
    <t>/ORGANIZATION/TRINEBA-TECHNOLOGIES-INC</t>
  </si>
  <si>
    <t>/funding-round/1bf4c7c95b75a78b82124248bb008089</t>
  </si>
  <si>
    <t>/organization/trineba-technologies-inc</t>
  </si>
  <si>
    <t>/funding-round/f767fc16fa285f0ac1a7bfbaa48b2f44</t>
  </si>
  <si>
    <t>/funding-round/fffc02e461f5d3c82df53a11452f850f</t>
  </si>
  <si>
    <t>/organization/trinity-biosystems</t>
  </si>
  <si>
    <t>/funding-round/185c8175ba5cd5f109415dce7e931451</t>
  </si>
  <si>
    <t>/ORGANIZATION/TRINITY-BIOSYSTEMS</t>
  </si>
  <si>
    <t>/funding-round/19b148f8e8da67d9450034ac66ec0c12</t>
  </si>
  <si>
    <t>/funding-round/b736885b7a1c3732531ba802ded21499</t>
  </si>
  <si>
    <t>/ORGANIZATION/TRINITY-COLLEGE-DUBLIN</t>
  </si>
  <si>
    <t>/funding-round/b5f337527b90739c52f9ef97e0767cf3</t>
  </si>
  <si>
    <t>/organization/trinity-energy-group</t>
  </si>
  <si>
    <t>/funding-round/7c5658dace67ac72cb1a3093876137bc</t>
  </si>
  <si>
    <t>/ORGANIZATION/TRINITY-INDUSTRIES-2</t>
  </si>
  <si>
    <t>/funding-round/3526a1c668684a877b4de2a1196bc858</t>
  </si>
  <si>
    <t>/organization/trinity-mobile-networks</t>
  </si>
  <si>
    <t>/funding-round/923d32bc8be10434b08d7d3b4299562d</t>
  </si>
  <si>
    <t>/ORGANIZATION/TRINITY-NOBLE</t>
  </si>
  <si>
    <t>/funding-round/fe09e24591b87f55d88bd07d3a3fe02b</t>
  </si>
  <si>
    <t>/organization/trinity-pharma-solutions</t>
  </si>
  <si>
    <t>/funding-round/9bb5bf6690e5d59213866e5e2df8794a</t>
  </si>
  <si>
    <t>/ORGANIZATION/TRINITY-PHARMA-SOLUTIONS</t>
  </si>
  <si>
    <t>/funding-round/c5795f71c399703172c4d3c59afae806</t>
  </si>
  <si>
    <t>/organization/trinity-place-holdings</t>
  </si>
  <si>
    <t>/funding-round/9fce1aabbdddc4b3ff594079acbb8732</t>
  </si>
  <si>
    <t>/ORGANIZATION/TRINKET</t>
  </si>
  <si>
    <t>/funding-round/6bf4c451920f7bf7f3174a5bff815d60</t>
  </si>
  <si>
    <t>/organization/trinket</t>
  </si>
  <si>
    <t>/funding-round/c0e0a9d5d17d28bca1d7a7926cf7a3b2</t>
  </si>
  <si>
    <t>/ORGANIZATION/TRINNECT</t>
  </si>
  <si>
    <t>/funding-round/dfff020c7100d9f3b9be5e3d4fd8c797</t>
  </si>
  <si>
    <t>/organization/trinnov-audio</t>
  </si>
  <si>
    <t>/funding-round/2de280c3fab5202510e18cd66c3bc8b4</t>
  </si>
  <si>
    <t>/ORGANIZATION/TRINO-THERAPEUTICS</t>
  </si>
  <si>
    <t>/funding-round/d5881bae07abbd7a5b4d3a698e5ec08e</t>
  </si>
  <si>
    <t>/organization/trinovus</t>
  </si>
  <si>
    <t>/funding-round/aaf64a0d4c8ba42467497055da3c139a</t>
  </si>
  <si>
    <t>/ORGANIZATION/TRINTECH</t>
  </si>
  <si>
    <t>/funding-round/64a539b8ed1e2e74e16d29991465ca9d</t>
  </si>
  <si>
    <t>/organization/trio-health</t>
  </si>
  <si>
    <t>/funding-round/27d960e722e2da513c36b9f4d94abc09</t>
  </si>
  <si>
    <t>/ORGANIZATION/TRIOGEN-GROUP</t>
  </si>
  <si>
    <t>/funding-round/1b0d0d127e0e08547bf69dbdb25a154d</t>
  </si>
  <si>
    <t>/organization/triomed-innovations</t>
  </si>
  <si>
    <t>/funding-round/535adba5be706160d4f8013a106cd299</t>
  </si>
  <si>
    <t>/ORGANIZATION/TRIOMI</t>
  </si>
  <si>
    <t>/funding-round/b7f33eabf55a0dfe91d98997b7935bb3</t>
  </si>
  <si>
    <t>/organization/trion-world-network</t>
  </si>
  <si>
    <t>/funding-round/23894bf5faa58c4b643a731b532367dd</t>
  </si>
  <si>
    <t>/ORGANIZATION/TRION-WORLD-NETWORK</t>
  </si>
  <si>
    <t>/funding-round/263256aa838d654759738e9e4ddc710c</t>
  </si>
  <si>
    <t>/funding-round/dbf3db1ce8968d2170ab4cb75ea22ceb</t>
  </si>
  <si>
    <t>/ORGANIZATION/TRIOND</t>
  </si>
  <si>
    <t>/funding-round/23a0b3159f96c77473fdd00221410d3e</t>
  </si>
  <si>
    <t>/organization/triosyn</t>
  </si>
  <si>
    <t>/funding-round/3e014a1dbda960a6073297af6c8a195c</t>
  </si>
  <si>
    <t>/ORGANIZATION/TRIOTECH</t>
  </si>
  <si>
    <t>/funding-round/b9384e534f2bcb114c2250421ed59224</t>
  </si>
  <si>
    <t>/organization/trioviz</t>
  </si>
  <si>
    <t>/funding-round/8a23e74d45ce4e982754189552de31af</t>
  </si>
  <si>
    <t>/ORGANIZATION/TRIP-CENTER-2</t>
  </si>
  <si>
    <t>/funding-round/a129ab300e7fd1b7c81bbf1d2241ba86</t>
  </si>
  <si>
    <t>/organization/trip-me</t>
  </si>
  <si>
    <t>/funding-round/d0363d106860b277387aec9a4184ed5d</t>
  </si>
  <si>
    <t>/ORGANIZATION/TRIP38</t>
  </si>
  <si>
    <t>/funding-round/41fe2ab278564a45e7832d12b19f8c6f</t>
  </si>
  <si>
    <t>/organization/trip4real</t>
  </si>
  <si>
    <t>/funding-round/04a87b8a259ae98a8b8b45a17818baed</t>
  </si>
  <si>
    <t>/ORGANIZATION/TRIP4REAL</t>
  </si>
  <si>
    <t>/funding-round/70891529055cb3297e9f79a627e997b5</t>
  </si>
  <si>
    <t>/funding-round/af3dbac7415799f953b0810b7d7c1391</t>
  </si>
  <si>
    <t>/funding-round/b2e9aeeec4a804c8229717d0c6ab2faf</t>
  </si>
  <si>
    <t>/organization/tripactions</t>
  </si>
  <si>
    <t>/funding-round/741c3a9ced1626703b5dd876600140cc</t>
  </si>
  <si>
    <t>/ORGANIZATION/TRIPADVISOR</t>
  </si>
  <si>
    <t>/funding-round/196cf1a6bcc4fc1909c8279365dd7084</t>
  </si>
  <si>
    <t>/organization/tripalocal</t>
  </si>
  <si>
    <t>/funding-round/0113a3cf572e24552d4de67b9ac179cb</t>
  </si>
  <si>
    <t>/ORGANIZATION/TRIPANGEL</t>
  </si>
  <si>
    <t>/funding-round/dfba2f989a2afa84ccd635db2f083487</t>
  </si>
  <si>
    <t>/organization/tripbirds</t>
  </si>
  <si>
    <t>/funding-round/6bea811d2bc98c29e7475d4fb297480f</t>
  </si>
  <si>
    <t>/ORGANIZATION/TRIPBOARD</t>
  </si>
  <si>
    <t>/funding-round/88260faff197371689706fd6c3d2dd48</t>
  </si>
  <si>
    <t>/organization/tripboard</t>
  </si>
  <si>
    <t>/funding-round/d14d90540af8f28028bee688dbb48bbc</t>
  </si>
  <si>
    <t>/ORGANIZATION/TRIPBOD</t>
  </si>
  <si>
    <t>/funding-round/789707379b20d3ab135210b4d0d5f987</t>
  </si>
  <si>
    <t>/organization/tripchamp</t>
  </si>
  <si>
    <t>/funding-round/876217dcb44cd258983c3aea3b306f04</t>
  </si>
  <si>
    <t>/ORGANIZATION/TRIPCHAMP</t>
  </si>
  <si>
    <t>/funding-round/89464ed70d112a06da391c7d65bd644c</t>
  </si>
  <si>
    <t>/organization/tripconnect</t>
  </si>
  <si>
    <t>/funding-round/7e77149fe9c7351503f734fa212a13e7</t>
  </si>
  <si>
    <t>/ORGANIZATION/TRIPCOVER</t>
  </si>
  <si>
    <t>/funding-round/69feb3162b062e4e0e6a2cac8f3962cd</t>
  </si>
  <si>
    <t>/organization/tripda</t>
  </si>
  <si>
    <t>/funding-round/6b3c0a8a5866fb017a34ba1942075817</t>
  </si>
  <si>
    <t>/ORGANIZATION/TRIPDA</t>
  </si>
  <si>
    <t>/funding-round/837dc1194966becd8d9040a412f145e7</t>
  </si>
  <si>
    <t>/organization/tripeese</t>
  </si>
  <si>
    <t>/funding-round/de09663f930c2f6aa587208fa4cb7d47</t>
  </si>
  <si>
    <t>/ORGANIZATION/TRIPFAB</t>
  </si>
  <si>
    <t>/funding-round/4c6ec9c7b083d2d927c1cc24f13eb0e8</t>
  </si>
  <si>
    <t>/organization/tripfactory</t>
  </si>
  <si>
    <t>/funding-round/96cb159e796b822f988b5e85ad35db63</t>
  </si>
  <si>
    <t>/ORGANIZATION/TRIPFLICK-TRAVEL-GUIDE</t>
  </si>
  <si>
    <t>/funding-round/432c3d9396ba03f2f11642ec3e9c388e</t>
  </si>
  <si>
    <t>/organization/tripgems</t>
  </si>
  <si>
    <t>/funding-round/7adc3b2890726219e07d087ced450357</t>
  </si>
  <si>
    <t>/ORGANIZATION/TRIPHHOBO</t>
  </si>
  <si>
    <t>/funding-round/2b3cb43c0839c6d134db360b8e7e789f</t>
  </si>
  <si>
    <t>/organization/triphhobo</t>
  </si>
  <si>
    <t>/funding-round/9e7e499a051818e74e8f6022e2bdd1b3</t>
  </si>
  <si>
    <t>/funding-round/bf3e8c9cec4729abb828c846cf5728d9</t>
  </si>
  <si>
    <t>/organization/tripit</t>
  </si>
  <si>
    <t>/funding-round/5025ffb66ac288ee4f0e7326662915ac</t>
  </si>
  <si>
    <t>/ORGANIZATION/TRIPIT</t>
  </si>
  <si>
    <t>/funding-round/73293d059d1ceb911e770d4f1904ee85</t>
  </si>
  <si>
    <t>/funding-round/d96848372581ac663b083115469807f2</t>
  </si>
  <si>
    <t>/ORGANIZATION/TRIPJANE</t>
  </si>
  <si>
    <t>/funding-round/6c2befed1bd138e3cccafcf535ed202d</t>
  </si>
  <si>
    <t>/organization/tripl</t>
  </si>
  <si>
    <t>/funding-round/0a18479a129d0bda02119ddf8afe1dbf</t>
  </si>
  <si>
    <t>/ORGANIZATION/TRIPL</t>
  </si>
  <si>
    <t>/funding-round/2e7d31bf65d6eeb55525efef4d6eb9a6</t>
  </si>
  <si>
    <t>/funding-round/7971f8ffcaf42a336617e43764bfbb33</t>
  </si>
  <si>
    <t>/funding-round/b59c21ff4b821d87bbdd2e6918f8d139</t>
  </si>
  <si>
    <t>/organization/triplay</t>
  </si>
  <si>
    <t>/funding-round/44936f3f344bad28acbb44f0c0c67bbf</t>
  </si>
  <si>
    <t>/ORGANIZATION/TRIPLAY</t>
  </si>
  <si>
    <t>/funding-round/d1d1c71b9bab26340db045702e8a88a1</t>
  </si>
  <si>
    <t>/organization/triple-lift</t>
  </si>
  <si>
    <t>/funding-round/31ca25e394869378a2558a4c10b7d873</t>
  </si>
  <si>
    <t>/ORGANIZATION/TRIPLE-LIFT</t>
  </si>
  <si>
    <t>/funding-round/c820c93300521b3f0d290dc94773afc4</t>
  </si>
  <si>
    <t>/funding-round/e71e44240f0d2011faf43ef0a4a2c99b</t>
  </si>
  <si>
    <t>/funding-round/ef50775be33c7f74c1503895ee3b5ecc</t>
  </si>
  <si>
    <t>/organization/triplebyte</t>
  </si>
  <si>
    <t>/funding-round/fbb4b882e34730ff9ea7355d4bb3b3fd</t>
  </si>
  <si>
    <t>/ORGANIZATION/TRIPLEGIFT</t>
  </si>
  <si>
    <t>/funding-round/0a274cae1a4429d03a6c9a791c0e94e1</t>
  </si>
  <si>
    <t>/organization/triplejump-group</t>
  </si>
  <si>
    <t>/funding-round/521c28360970c09ab8988ea3e5804b55</t>
  </si>
  <si>
    <t>/ORGANIZATION/TRIPLEPULSE</t>
  </si>
  <si>
    <t>/funding-round/08882b0e8b03a806c2bde7f50515bb73</t>
  </si>
  <si>
    <t>/organization/triplepulse</t>
  </si>
  <si>
    <t>/funding-round/4a3afc01c51e40fbcba0336bd5605a6d</t>
  </si>
  <si>
    <t>/funding-round/58160eb37ae8a15bd3f6d63335f0d418</t>
  </si>
  <si>
    <t>/funding-round/89e6b93565c22db10f514ef2adcf293f</t>
  </si>
  <si>
    <t>/funding-round/96a7b0050b67dd00197106e929052561</t>
  </si>
  <si>
    <t>/funding-round/d3b238f859609d05b2061ab405ce2018</t>
  </si>
  <si>
    <t>/ORGANIZATION/TRIPLES-MEDIA</t>
  </si>
  <si>
    <t>/funding-round/6c6f045b5acf65ab01d5513c1e4f94fc</t>
  </si>
  <si>
    <t>/organization/tripleseat-software</t>
  </si>
  <si>
    <t>/funding-round/f126278ea415c298cae456f37ac77682</t>
  </si>
  <si>
    <t>/ORGANIZATION/TRIPLETPLUS</t>
  </si>
  <si>
    <t>/funding-round/389a78acf38cac3126fd395b00c409f9</t>
  </si>
  <si>
    <t>/organization/tripletree</t>
  </si>
  <si>
    <t>/funding-round/fc45c0f3a5567dc095bf5272e19b8ce0</t>
  </si>
  <si>
    <t>/ORGANIZATION/TRIPLIFY</t>
  </si>
  <si>
    <t>/funding-round/4396f5c89c457c9d269ae900e8c37ec2</t>
  </si>
  <si>
    <t>/organization/triplingo</t>
  </si>
  <si>
    <t>/funding-round/7675e70ffd8718b7f8900bec4a6db502</t>
  </si>
  <si>
    <t>/ORGANIZATION/TRIPLINGO</t>
  </si>
  <si>
    <t>/funding-round/90343ccac3d92e6d790e556b89b077e2</t>
  </si>
  <si>
    <t>/funding-round/b5288fdd961a6a8afd844bc0ecc59744</t>
  </si>
  <si>
    <t>/funding-round/dc5cfb07df9f8f844f3f970c546bcb96</t>
  </si>
  <si>
    <t>/funding-round/f339e7e32f9b550ea3ab4e2e70dd152e</t>
  </si>
  <si>
    <t>/funding-round/f4e2dc1eea1bf3485868d5aad58db782</t>
  </si>
  <si>
    <t>/organization/triplinks</t>
  </si>
  <si>
    <t>/funding-round/a11e60bee555027620d858d4c7d80e39</t>
  </si>
  <si>
    <t>/ORGANIZATION/TRIPMARK</t>
  </si>
  <si>
    <t>/funding-round/000cb934284f2d98fda2c7ad70a36dd0</t>
  </si>
  <si>
    <t>/organization/tripmark</t>
  </si>
  <si>
    <t>/funding-round/b22f394fdfed0b0e50c848f8e366c5dd</t>
  </si>
  <si>
    <t>/ORGANIZATION/TRIPMD</t>
  </si>
  <si>
    <t>/funding-round/1b33797dab2e8de217b0214541e059ff</t>
  </si>
  <si>
    <t>/organization/tripmydream</t>
  </si>
  <si>
    <t>/funding-round/24b27cc153b1abb829f5e856460fe294</t>
  </si>
  <si>
    <t>/ORGANIZATION/TRIPNARY</t>
  </si>
  <si>
    <t>/funding-round/01195170a745966a94ed1e16092f40ea</t>
  </si>
  <si>
    <t>/organization/tripnary</t>
  </si>
  <si>
    <t>/funding-round/b37748c483e70f1d04ed87699b634413</t>
  </si>
  <si>
    <t>/ORGANIZATION/TRIPNDRIVE</t>
  </si>
  <si>
    <t>/funding-round/39bb55ac4e95dad40e075d6076506071</t>
  </si>
  <si>
    <t>/organization/tripology</t>
  </si>
  <si>
    <t>/funding-round/c234de408c7c23e1f8b0814f3929a4e3</t>
  </si>
  <si>
    <t>/ORGANIZATION/TRIPORATI</t>
  </si>
  <si>
    <t>/funding-round/22a0ef157965b94912e4cbc09eb923d7</t>
  </si>
  <si>
    <t>/organization/triporati</t>
  </si>
  <si>
    <t>/funding-round/e1b5d7d54ec6a93e9a2d3ea89ea7592b</t>
  </si>
  <si>
    <t>/ORGANIZATION/TRIPOSO</t>
  </si>
  <si>
    <t>/funding-round/0190f44fb5fd54929c22fa0b3053f6fe</t>
  </si>
  <si>
    <t>/organization/triposo</t>
  </si>
  <si>
    <t>/funding-round/3a0fed32fe8406212668a36e9cfb63ce</t>
  </si>
  <si>
    <t>/funding-round/72ad2a892fb2219839ef62e326418a0d</t>
  </si>
  <si>
    <t>/funding-round/7dc372b8a2b2ef28e2d2e8ac16fcf97e</t>
  </si>
  <si>
    <t>/funding-round/b3f3b36929e5707298b7fa4716349c25</t>
  </si>
  <si>
    <t>/organization/tripoto</t>
  </si>
  <si>
    <t>/funding-round/329895bfc084bed4bb6c33366824cd46</t>
  </si>
  <si>
    <t>/ORGANIZATION/TRIPOTO</t>
  </si>
  <si>
    <t>/funding-round/5c8e794b05ebf98efd36840ea508885f</t>
  </si>
  <si>
    <t>/funding-round/d9e585c2890ef0c99de7e7831a49ff04</t>
  </si>
  <si>
    <t>/ORGANIZATION/TRIPOVATION</t>
  </si>
  <si>
    <t>/funding-round/7fe01a473569b7954912889001605b0e</t>
  </si>
  <si>
    <t>/organization/trippal</t>
  </si>
  <si>
    <t>/funding-round/ca8e126e8d7db7d0666303b06fae0e16</t>
  </si>
  <si>
    <t>/ORGANIZATION/TRIPPAL-2</t>
  </si>
  <si>
    <t>/funding-round/4cc0948c423ea1f30e68228367249a2a</t>
  </si>
  <si>
    <t>/organization/trippeo</t>
  </si>
  <si>
    <t>/funding-round/1cb1c4b66172e961a50f198ecead0f85</t>
  </si>
  <si>
    <t>/ORGANIZATION/TRIPPER-2</t>
  </si>
  <si>
    <t>/funding-round/f8345b68ecaafc52c855dd870b328033</t>
  </si>
  <si>
    <t>/organization/trippiece</t>
  </si>
  <si>
    <t>/funding-round/53df8f8721082061dd09d9c22b4478a9</t>
  </si>
  <si>
    <t>/ORGANIZATION/TRIPPIECE</t>
  </si>
  <si>
    <t>/funding-round/a1961ee077c66b3017fb3a94c72de718</t>
  </si>
  <si>
    <t>/funding-round/a1b58b2d4d5f6677af197032d7b6ef23</t>
  </si>
  <si>
    <t>/funding-round/ff88e236a6dc17392906f5277aacd953</t>
  </si>
  <si>
    <t>/organization/trippifi</t>
  </si>
  <si>
    <t>/funding-round/089ecb8b849ade69f3708b0c32d31ad4</t>
  </si>
  <si>
    <t>/ORGANIZATION/TRIPPIN-IN</t>
  </si>
  <si>
    <t>/funding-round/fbdef6739da973ee101b7f32f25d2a25</t>
  </si>
  <si>
    <t>/organization/tripping</t>
  </si>
  <si>
    <t>/funding-round/582a1dade635a4e7d323dcac1f023b92</t>
  </si>
  <si>
    <t>/ORGANIZATION/TRIPPING</t>
  </si>
  <si>
    <t>/funding-round/a34332829ff70e78eff77a416c855008</t>
  </si>
  <si>
    <t>/funding-round/fae6e20d2bea5ed4b478067fd6d61200</t>
  </si>
  <si>
    <t>/ORGANIZATION/TRIPPY</t>
  </si>
  <si>
    <t>/funding-round/0906e8d8a7733df6f8e6749506500060</t>
  </si>
  <si>
    <t>/organization/trippy</t>
  </si>
  <si>
    <t>/funding-round/d984591ed9dd05c5c44c7300b34c1b56</t>
  </si>
  <si>
    <t>/ORGANIZATION/TRIPPY-BANDZ</t>
  </si>
  <si>
    <t>/funding-round/c008697498f507d9942d8465f2186740</t>
  </si>
  <si>
    <t>/organization/triprebel</t>
  </si>
  <si>
    <t>/funding-round/8b5047ae515b5b30952403bbaa34ac48</t>
  </si>
  <si>
    <t>/ORGANIZATION/TRIPRENTAL-COM</t>
  </si>
  <si>
    <t>/funding-round/6fd991c9701e0dda761c1d0f787ec984</t>
  </si>
  <si>
    <t>/organization/trips-idea</t>
  </si>
  <si>
    <t>/funding-round/23f062a92f798ee13106fe2a5ff659fe</t>
  </si>
  <si>
    <t>/ORGANIZATION/TRIPS-N-SALSA</t>
  </si>
  <si>
    <t>/funding-round/97fd43cc6dbc40b57ab2b79b53e40396</t>
  </si>
  <si>
    <t>/organization/tripsbytips</t>
  </si>
  <si>
    <t>/funding-round/d31058a9514dc2ab2b063a8960972122</t>
  </si>
  <si>
    <t>/ORGANIZATION/TRIPSCAN</t>
  </si>
  <si>
    <t>/funding-round/a3c63a5623054512bb4e929542e06c90</t>
  </si>
  <si>
    <t>/organization/tripscope</t>
  </si>
  <si>
    <t>/funding-round/e6346fb2ea168ac462d2eb3ce0913483</t>
  </si>
  <si>
    <t>/ORGANIZATION/TRIPSCOPE</t>
  </si>
  <si>
    <t>/funding-round/fec25babee655cd051a8192056cc9658</t>
  </si>
  <si>
    <t>/organization/tripshake</t>
  </si>
  <si>
    <t>/funding-round/a348f16f30c05e0107d61d7d8a9f554f</t>
  </si>
  <si>
    <t>/ORGANIZATION/TRIPSHARE</t>
  </si>
  <si>
    <t>/funding-round/a0d5afbf3ef7c828c2185bcbf9d309ac</t>
  </si>
  <si>
    <t>/organization/tripsourcing</t>
  </si>
  <si>
    <t>/funding-round/56c234fc77536ccbfd863cbdace5f858</t>
  </si>
  <si>
    <t>/ORGANIZATION/TRIPSUIT</t>
  </si>
  <si>
    <t>/funding-round/32ab40c493c8824bb6f7d2b8f583611d</t>
  </si>
  <si>
    <t>/organization/triptable</t>
  </si>
  <si>
    <t>/funding-round/d9722346b28c9d1b0ba0a2bd537ba762</t>
  </si>
  <si>
    <t>/ORGANIZATION/TRIPTABLE</t>
  </si>
  <si>
    <t>/funding-round/efe3cf1bdd735468945d1d1db7a9968d</t>
  </si>
  <si>
    <t>/organization/triptap</t>
  </si>
  <si>
    <t>/funding-round/5f24ea0d26578b189ffb50be6278b65c</t>
  </si>
  <si>
    <t>/ORGANIZATION/TRIPTAP</t>
  </si>
  <si>
    <t>/funding-round/d3040edc0ea94dad2c1373d300f80abe</t>
  </si>
  <si>
    <t>/organization/triptease</t>
  </si>
  <si>
    <t>/funding-round/02c72c7873a8b57cea1b5d093952ae18</t>
  </si>
  <si>
    <t>/ORGANIZATION/TRIPTEASE</t>
  </si>
  <si>
    <t>/funding-round/4c09ee37ec50c1681d910dc69dfaf410</t>
  </si>
  <si>
    <t>/funding-round/70b6e98a240f8157f71087d6f7c48358</t>
  </si>
  <si>
    <t>/funding-round/909909f81bb2724ceaaa87e350fc8cd7</t>
  </si>
  <si>
    <t>/funding-round/bc262cb4e701707b4a00e41fd18a36f8</t>
  </si>
  <si>
    <t>/ORGANIZATION/TRIPTELLIGENT</t>
  </si>
  <si>
    <t>/funding-round/24f585173a62e66186d5196e8d64ff74</t>
  </si>
  <si>
    <t>/organization/triptouch</t>
  </si>
  <si>
    <t>/funding-round/d9eaa52df704f68531e89fe4840e886a</t>
  </si>
  <si>
    <t>/ORGANIZATION/TRIPTROTTING</t>
  </si>
  <si>
    <t>/funding-round/59740be949044c86d965e9aacce91ee8</t>
  </si>
  <si>
    <t>/organization/triptrotting</t>
  </si>
  <si>
    <t>/funding-round/726e8dd4255ecad134a94023558b1dc9</t>
  </si>
  <si>
    <t>/funding-round/857e69772a79b52c538ccc362f10df55</t>
  </si>
  <si>
    <t>/funding-round/be9bd84487fda0a675fc3cb7b0dab8a4</t>
  </si>
  <si>
    <t>/ORGANIZATION/TRIPVERSE</t>
  </si>
  <si>
    <t>/funding-round/8f3c41630f92249bb5e56d0c9905458e</t>
  </si>
  <si>
    <t>/organization/tripvi</t>
  </si>
  <si>
    <t>/funding-round/5cbad7c051faf78b092cb12693882663</t>
  </si>
  <si>
    <t>/ORGANIZATION/TRIPVILLAS</t>
  </si>
  <si>
    <t>/funding-round/3d668c3d64facd48098958e5d941b181</t>
  </si>
  <si>
    <t>/organization/tripvillas</t>
  </si>
  <si>
    <t>/funding-round/b947c47829fd0c4cef0a1c7c5167e756</t>
  </si>
  <si>
    <t>/ORGANIZATION/TRIPVISTO</t>
  </si>
  <si>
    <t>/funding-round/4c808416438ad3d1e621837697ea506c</t>
  </si>
  <si>
    <t>/organization/tripvisto</t>
  </si>
  <si>
    <t>/funding-round/82ae538d87cbf7d8b343c94fea0d8e2d</t>
  </si>
  <si>
    <t>/ORGANIZATION/TRIPWARE</t>
  </si>
  <si>
    <t>/funding-round/fc7cc78edb91bfa448ddce98671ca90b</t>
  </si>
  <si>
    <t>/organization/tripwire</t>
  </si>
  <si>
    <t>/funding-round/88fed6a234d0f41c87b16d743cad883d</t>
  </si>
  <si>
    <t>/ORGANIZATION/TRIPWIRE</t>
  </si>
  <si>
    <t>/funding-round/94c4c0cebbe94fb2204fa769e189eab5</t>
  </si>
  <si>
    <t>/organization/tripwolf</t>
  </si>
  <si>
    <t>/funding-round/1d2508a75db54d59e5a861c6ad4a0653</t>
  </si>
  <si>
    <t>/ORGANIZATION/TRIPWOLF</t>
  </si>
  <si>
    <t>/funding-round/8225562679fdb75f8100b5d9defe40f1</t>
  </si>
  <si>
    <t>/organization/triq-systems</t>
  </si>
  <si>
    <t>/funding-round/528fdbb868c84b740d18bf051c100c01</t>
  </si>
  <si>
    <t>/ORGANIZATION/TRIQ-SYSTEMS</t>
  </si>
  <si>
    <t>/funding-round/b27cef9124173a12ca168792e1f9f02e</t>
  </si>
  <si>
    <t>/organization/trireme-medical</t>
  </si>
  <si>
    <t>/funding-round/0d3fd3d286e957bd8936e4acbdba9b6a</t>
  </si>
  <si>
    <t>/ORGANIZATION/TRIREME-MEDICAL</t>
  </si>
  <si>
    <t>/funding-round/212b98371f961b38024401f109dcf937</t>
  </si>
  <si>
    <t>/funding-round/5461e116019119ca96c721e08951d2e3</t>
  </si>
  <si>
    <t>/funding-round/b19b5033cf0180d193d8601dd3d11036</t>
  </si>
  <si>
    <t>/organization/tririga</t>
  </si>
  <si>
    <t>/funding-round/20fbda8da688d4ab27953c2aea86a798</t>
  </si>
  <si>
    <t>/ORGANIZATION/TRIST</t>
  </si>
  <si>
    <t>/funding-round/e3bff3175de61ae5e3ccdf0ba0008f15</t>
  </si>
  <si>
    <t>/organization/tristar</t>
  </si>
  <si>
    <t>/funding-round/bd3e0fcb62fb40a26e77393021fdbc00</t>
  </si>
  <si>
    <t>/ORGANIZATION/TRISTAR-INVESTORS</t>
  </si>
  <si>
    <t>/funding-round/34aa2205ff19563f061e0ef1d2085554</t>
  </si>
  <si>
    <t>/organization/tristar-investors</t>
  </si>
  <si>
    <t>/funding-round/8b9c05e1050adfbd352a607b531d2e34</t>
  </si>
  <si>
    <t>/funding-round/ce96c572afb65f2f5d546945667b503c</t>
  </si>
  <si>
    <t>/funding-round/ec426b5ba988ff851a5c027a1730cb84</t>
  </si>
  <si>
    <t>/ORGANIZATION/TRISTATE-CAPITAL</t>
  </si>
  <si>
    <t>/funding-round/a022cb96123cccbd16ecfdca914161f4</t>
  </si>
  <si>
    <t>/organization/triton-2</t>
  </si>
  <si>
    <t>/funding-round/a04e383df8d22bca23ce30c6669f8d7e</t>
  </si>
  <si>
    <t>/ORGANIZATION/TRITON-ALGAE-INNOVATIONS</t>
  </si>
  <si>
    <t>/funding-round/4d36b8cc78b5ddc2d17fa60fa67e59aa</t>
  </si>
  <si>
    <t>/organization/triton-algae-innovations</t>
  </si>
  <si>
    <t>/funding-round/8af6bea5f969079627fa9861336b2af3</t>
  </si>
  <si>
    <t>/ORGANIZATION/TRITON-SYSTEMS-INC</t>
  </si>
  <si>
    <t>/funding-round/b89dbeacdcdf76446adfee327c06ec2e</t>
  </si>
  <si>
    <t>26-07-1996</t>
  </si>
  <si>
    <t>/organization/tritonwear</t>
  </si>
  <si>
    <t>/funding-round/ae007d6d39d34484b3b6698fda9e81d8</t>
  </si>
  <si>
    <t>/ORGANIZATION/TRITRUE</t>
  </si>
  <si>
    <t>/funding-round/1434c9dea82d82f9505fed80d99367e2</t>
  </si>
  <si>
    <t>/organization/tritrue</t>
  </si>
  <si>
    <t>/funding-round/2644ea35f12a5013fc46268d05ade19b</t>
  </si>
  <si>
    <t>/ORGANIZATION/TRITTY-INC</t>
  </si>
  <si>
    <t>/funding-round/90498f07bda90c9c993aa7c91fefc9f1</t>
  </si>
  <si>
    <t>/organization/triumfant</t>
  </si>
  <si>
    <t>/funding-round/2e89b3f0280d234d8d6f17b56e231b83</t>
  </si>
  <si>
    <t>/ORGANIZATION/TRIUMFANT</t>
  </si>
  <si>
    <t>/funding-round/2e98d643b29e5df0af6b33f620443180</t>
  </si>
  <si>
    <t>/organization/trius-therapeutics</t>
  </si>
  <si>
    <t>/funding-round/030b6612cc168826001631f273efaf24</t>
  </si>
  <si>
    <t>/ORGANIZATION/TRIUS-THERAPEUTICS</t>
  </si>
  <si>
    <t>/funding-round/a7700288656b6f5828429211aef161da</t>
  </si>
  <si>
    <t>/funding-round/d66179ada5218739289f212e923a82de</t>
  </si>
  <si>
    <t>/ORGANIZATION/TRIVAGO</t>
  </si>
  <si>
    <t>/funding-round/6534d70bd507398ccd403989845e444d</t>
  </si>
  <si>
    <t>/organization/trivascular</t>
  </si>
  <si>
    <t>/funding-round/127b655f5ab8b4ab656af14030872ef6</t>
  </si>
  <si>
    <t>/ORGANIZATION/TRIVASCULAR</t>
  </si>
  <si>
    <t>/funding-round/4f652ab216822046a1095b6547f486c1</t>
  </si>
  <si>
    <t>/funding-round/a7aaa4e1015b8c9f727bdffd9fd20b8f</t>
  </si>
  <si>
    <t>/funding-round/adca21ede8a057bcf53f94cf3dd423a0</t>
  </si>
  <si>
    <t>/funding-round/f492ce247a9ae950b69a7d7239e7dd72</t>
  </si>
  <si>
    <t>/funding-round/f7a790e0791761bd0c14ab8dae7dca40</t>
  </si>
  <si>
    <t>/funding-round/f8a12846c0f9e979c86a4c8f3c0a2ca4</t>
  </si>
  <si>
    <t>/ORGANIZATION/TRIVATO</t>
  </si>
  <si>
    <t>/funding-round/97a31d14093d03e4edae8c3c28a1ccc2</t>
  </si>
  <si>
    <t>/organization/trivato</t>
  </si>
  <si>
    <t>/funding-round/9a41347db4bb664343793ccbe9ed6438</t>
  </si>
  <si>
    <t>/funding-round/9b114f0d79bc42dbe05045d4f8411b94</t>
  </si>
  <si>
    <t>/organization/triventus</t>
  </si>
  <si>
    <t>/funding-round/b7e0fa59ff5acf0c3cc183a55c2ccd82</t>
  </si>
  <si>
    <t>/ORGANIZATION/TRIVIA-DUEL</t>
  </si>
  <si>
    <t>/funding-round/684d492caac8ab8444b91498932913ed</t>
  </si>
  <si>
    <t>/organization/triviala</t>
  </si>
  <si>
    <t>/funding-round/aba479854b697b41ac8466c0580e52aa</t>
  </si>
  <si>
    <t>/ORGANIZATION/TRIVIAPAD</t>
  </si>
  <si>
    <t>/funding-round/043e9ee9860b82762d7eac51c3ec0d03</t>
  </si>
  <si>
    <t>/organization/trivie</t>
  </si>
  <si>
    <t>/funding-round/6e2b054df97c04d2f45d5af7f41e6556</t>
  </si>
  <si>
    <t>/ORGANIZATION/TRIVIE</t>
  </si>
  <si>
    <t>/funding-round/82f9e0a8cb787331028ab6ba4a1dd110</t>
  </si>
  <si>
    <t>/organization/trivirix-international</t>
  </si>
  <si>
    <t>/funding-round/5bc64a99b7d265beb2c7dedc3cff7ebf</t>
  </si>
  <si>
    <t>/ORGANIZATION/TRIVITRON-HEALTHCARE</t>
  </si>
  <si>
    <t>/funding-round/303e3175b5db661510d06903f8d94b2d</t>
  </si>
  <si>
    <t>/organization/trivitron-healthcare</t>
  </si>
  <si>
    <t>/funding-round/38d78873fc108a272cc6bfe70b7c474c</t>
  </si>
  <si>
    <t>/funding-round/ed1f3de908fd9a6fae61b539af414ba2</t>
  </si>
  <si>
    <t>/organization/trivnet</t>
  </si>
  <si>
    <t>/funding-round/557bbd8187f62162071bbc19f175416c</t>
  </si>
  <si>
    <t>/ORGANIZATION/TRIVNET</t>
  </si>
  <si>
    <t>/funding-round/908c65761aeebe75b72adf9f09a75650</t>
  </si>
  <si>
    <t>/organization/trivop</t>
  </si>
  <si>
    <t>/funding-round/2ae873994d1371f2b4eb7f72862a295c</t>
  </si>
  <si>
    <t>/ORGANIZATION/TRIXANDTRAX</t>
  </si>
  <si>
    <t>/funding-round/a7c4d9b0f8c2f5cfee995b15c330071a</t>
  </si>
  <si>
    <t>/organization/trixandtrax</t>
  </si>
  <si>
    <t>/funding-round/b18b4e279df8d2786302ce9983d5201b</t>
  </si>
  <si>
    <t>/ORGANIZATION/TRIZIC-INC-</t>
  </si>
  <si>
    <t>/funding-round/498408bd65734e8bb0dbac31935a4ea4</t>
  </si>
  <si>
    <t>/organization/trizic-inc-</t>
  </si>
  <si>
    <t>/funding-round/bf3f4aecf5f87665581a9861ffb5be18</t>
  </si>
  <si>
    <t>/ORGANIZATION/TRLY-UNIQ</t>
  </si>
  <si>
    <t>/funding-round/7474ca66c2dc3baef04a65a13c311bb6</t>
  </si>
  <si>
    <t>/organization/trnk</t>
  </si>
  <si>
    <t>/funding-round/0f97e432d5dadc9453f77ad1429cfe1c</t>
  </si>
  <si>
    <t>/ORGANIZATION/TRNK</t>
  </si>
  <si>
    <t>/funding-round/3ca0fd246c53249fe12f335a40547f28</t>
  </si>
  <si>
    <t>/organization/troc-com</t>
  </si>
  <si>
    <t>/funding-round/7a34091d87b362c6b04c5f1cc1190997</t>
  </si>
  <si>
    <t>/ORGANIZATION/TROCAFONE</t>
  </si>
  <si>
    <t>/funding-round/9d40b2a03dbd758ba2028d1341206bbe</t>
  </si>
  <si>
    <t>/organization/trocafone</t>
  </si>
  <si>
    <t>/funding-round/9fb12b1c33d7aabc7efceb34bdc87f15</t>
  </si>
  <si>
    <t>/ORGANIZATION/TROD-MEDICAL</t>
  </si>
  <si>
    <t>/funding-round/f5c524f6d928ce74d1a341cec7d8cce0</t>
  </si>
  <si>
    <t>/organization/troika-networks</t>
  </si>
  <si>
    <t>/funding-round/650653054f57f4efb6969bed45db75b0</t>
  </si>
  <si>
    <t>/ORGANIZATION/TROIKA-NETWORKS</t>
  </si>
  <si>
    <t>/funding-round/f259dbbcb5efaf09f52e56004a5093e2</t>
  </si>
  <si>
    <t>/organization/trompillo</t>
  </si>
  <si>
    <t>/funding-round/a76b4fcfa6233d9348e0d7f5f39734ae</t>
  </si>
  <si>
    <t>/ORGANIZATION/TRONIC-FM</t>
  </si>
  <si>
    <t>/funding-round/611b128b3d97d272c1e04373d87630c4</t>
  </si>
  <si>
    <t>/organization/tronics-group</t>
  </si>
  <si>
    <t>/funding-round/2a6a9e84fb2056818491c3713bc28c7d</t>
  </si>
  <si>
    <t>/ORGANIZATION/TRONY-SOLAR</t>
  </si>
  <si>
    <t>/funding-round/8fd421e0a79ae50d447dc18b906899e2</t>
  </si>
  <si>
    <t>/organization/troodon</t>
  </si>
  <si>
    <t>/funding-round/ebe3d1137f401582ed592299516a83f4</t>
  </si>
  <si>
    <t>/ORGANIZATION/TROOPSWAP</t>
  </si>
  <si>
    <t>/funding-round/1bbda8ea0ce50a71bf8c26a6d1236e19</t>
  </si>
  <si>
    <t>/organization/troopswap</t>
  </si>
  <si>
    <t>/funding-round/81fafd76bb3917ed47f62052acd877e1</t>
  </si>
  <si>
    <t>/funding-round/c0ba901eaf33c75815b260b38e34f43d</t>
  </si>
  <si>
    <t>/funding-round/cffd9af1100eca76c0f8d68e55731169</t>
  </si>
  <si>
    <t>/funding-round/ffe228b7fb94f09a2c73dcda6a68461e</t>
  </si>
  <si>
    <t>/organization/troopto</t>
  </si>
  <si>
    <t>/funding-round/62dd0f355509289926ae37f7450b3206</t>
  </si>
  <si>
    <t>/ORGANIZATION/TROOVAL-COM</t>
  </si>
  <si>
    <t>/funding-round/412367ff3df6ac93ff457f88e4961c1a</t>
  </si>
  <si>
    <t>/organization/trooval-com</t>
  </si>
  <si>
    <t>/funding-round/b4822a590c2e0209fba1797a7083cbb2</t>
  </si>
  <si>
    <t>/ORGANIZATION/TROPHOS</t>
  </si>
  <si>
    <t>/funding-round/e804e4cdc447efe3e0a4f0fd55bb89a3</t>
  </si>
  <si>
    <t>/organization/tropic-networks</t>
  </si>
  <si>
    <t>/funding-round/0ba01e92f3b1439e4c13d30ffbd60e79</t>
  </si>
  <si>
    <t>/ORGANIZATION/TROPIC-NETWORKS</t>
  </si>
  <si>
    <t>/funding-round/5369aaebf5b00f90623a01020457537e</t>
  </si>
  <si>
    <t>/funding-round/a8089677246505a1afdeb6a6af16523e</t>
  </si>
  <si>
    <t>/ORGANIZATION/TROPICAL-BEVERAGES</t>
  </si>
  <si>
    <t>/funding-round/df9014630858936cc1534a351cc08d61</t>
  </si>
  <si>
    <t>/organization/tropical-skoops</t>
  </si>
  <si>
    <t>/funding-round/96124df4a3f1278fa7e69d42fb1af74a</t>
  </si>
  <si>
    <t>/ORGANIZATION/TROPOS-NETWORKS</t>
  </si>
  <si>
    <t>/funding-round/37da82849c536f2c527aced094f41c14</t>
  </si>
  <si>
    <t>/organization/troppin</t>
  </si>
  <si>
    <t>/funding-round/b49634c6fe966f03c5192d43d6dc03e2</t>
  </si>
  <si>
    <t>/ORGANIZATION/TROPPUS-SOFTWARE-CORPORATION</t>
  </si>
  <si>
    <t>/funding-round/5a31e43361e4088ccd281f4236336416</t>
  </si>
  <si>
    <t>/organization/troppus-software-corporation</t>
  </si>
  <si>
    <t>/funding-round/5fe5a9b9ad7a43bef99274a3d70ccd16</t>
  </si>
  <si>
    <t>/funding-round/83e374df0b68126dbd2145b4f8d49ae5</t>
  </si>
  <si>
    <t>/funding-round/b296deb38a2a951cd3fc0bf93db9cc31</t>
  </si>
  <si>
    <t>/ORGANIZATION/TROT</t>
  </si>
  <si>
    <t>/funding-round/7077b879542c229c13c20ab5af46afeb</t>
  </si>
  <si>
    <t>/organization/troubleshooters-inc</t>
  </si>
  <si>
    <t>/funding-round/c8fa74b7ab47a72da87782663ab08c62</t>
  </si>
  <si>
    <t>/ORGANIZATION/TROUX-TECHNOLOGIES</t>
  </si>
  <si>
    <t>/funding-round/3910ebe308f7b9464baee88257ae04b1</t>
  </si>
  <si>
    <t>/organization/troux-technologies</t>
  </si>
  <si>
    <t>/funding-round/468111d06495683fa9db48fae9a4e38e</t>
  </si>
  <si>
    <t>/funding-round/ee2e08c9e4de51c945b3b247f7918e99</t>
  </si>
  <si>
    <t>/organization/trov</t>
  </si>
  <si>
    <t>/funding-round/1fc9b0f08fc3f9f8b241b080f1f3b41c</t>
  </si>
  <si>
    <t>/ORGANIZATION/TROV</t>
  </si>
  <si>
    <t>/funding-round/a6449b15b692aba1e42c2d1dc89cd7f1</t>
  </si>
  <si>
    <t>/funding-round/b32101be0b3b03514e79c5f71e7f33ae</t>
  </si>
  <si>
    <t>/funding-round/ef32cfc8121a37539e348e4e46e0c673</t>
  </si>
  <si>
    <t>/organization/trovagene</t>
  </si>
  <si>
    <t>/funding-round/569a20527441616ec3ac2b12b13e1a1f</t>
  </si>
  <si>
    <t>/ORGANIZATION/TROVAGENE</t>
  </si>
  <si>
    <t>/funding-round/5a5fd26911ffe701389c33d6789e365e</t>
  </si>
  <si>
    <t>/funding-round/de48afee12e63cdabf00dc424c74fd32</t>
  </si>
  <si>
    <t>/ORGANIZATION/TROVALI</t>
  </si>
  <si>
    <t>/funding-round/5c78857af250ce15e2deab543194318b</t>
  </si>
  <si>
    <t>/organization/trove</t>
  </si>
  <si>
    <t>/funding-round/2056a836c80fa587ac273c238e2c6997</t>
  </si>
  <si>
    <t>/ORGANIZATION/TROVE</t>
  </si>
  <si>
    <t>/funding-round/ceeb97025b9b59cbadb031242dfdf6b4</t>
  </si>
  <si>
    <t>/funding-round/f0eccd42e4a980b83e77ac296fd2d4ae</t>
  </si>
  <si>
    <t>/ORGANIZATION/TROVE-2</t>
  </si>
  <si>
    <t>/funding-round/28d1bf158b80972dcf5e861e3f495e22</t>
  </si>
  <si>
    <t>/organization/trove-3</t>
  </si>
  <si>
    <t>/funding-round/9f1556de6699e119131e2ce4d8947721</t>
  </si>
  <si>
    <t>/ORGANIZATION/TROVE-4</t>
  </si>
  <si>
    <t>/funding-round/e75b3dca5f75650043601258e1b576b7</t>
  </si>
  <si>
    <t>/organization/trovebox</t>
  </si>
  <si>
    <t>/funding-round/0ed1c56cb2f70712609701bebf76106c</t>
  </si>
  <si>
    <t>/ORGANIZATION/TROVEBOX</t>
  </si>
  <si>
    <t>/funding-round/956423e98300c9ccd2b17bfc6dcfac9e</t>
  </si>
  <si>
    <t>/funding-round/9c6f4d7b645a18352fb0df4fe2306d89</t>
  </si>
  <si>
    <t>/ORGANIZATION/TROVER</t>
  </si>
  <si>
    <t>/funding-round/436b4a7e4108954a0d81f24157b6b1dd</t>
  </si>
  <si>
    <t>/organization/trovit</t>
  </si>
  <si>
    <t>/funding-round/8b0c8d3b52bd4f81a533b2d19a30c8fd</t>
  </si>
  <si>
    <t>/ORGANIZATION/TROVITA-HEALTH-SCIENCE</t>
  </si>
  <si>
    <t>/funding-round/a969547f737d9eec82a42b116b5b1818</t>
  </si>
  <si>
    <t>/organization/trovix</t>
  </si>
  <si>
    <t>/funding-round/6345f9e1685a96d18fcf636c58b26038</t>
  </si>
  <si>
    <t>/ORGANIZATION/TROVIX</t>
  </si>
  <si>
    <t>/funding-round/c4092e389f8cfd960f15bd98b4d84952</t>
  </si>
  <si>
    <t>/organization/trsb-groupe</t>
  </si>
  <si>
    <t>/funding-round/b2c10123e74591e37a0a662d0031ec46</t>
  </si>
  <si>
    <t>/ORGANIZATION/TRU-DENTAL-MANAGEMENT</t>
  </si>
  <si>
    <t>/funding-round/f94534b3e51d48f97298c9c93156a40b</t>
  </si>
  <si>
    <t>/organization/tru-friends</t>
  </si>
  <si>
    <t>/funding-round/c9c2d13aba4ccc97defda76359e21816</t>
  </si>
  <si>
    <t>/ORGANIZATION/TRU-OPTIK-DATA-CORP</t>
  </si>
  <si>
    <t>/funding-round/98079446861359d3f75cb3f755777dda</t>
  </si>
  <si>
    <t>/organization/truanttoday</t>
  </si>
  <si>
    <t>/funding-round/bcc10baf6ff847b970cf8b1c3735003b</t>
  </si>
  <si>
    <t>/ORGANIZATION/TRUBATES</t>
  </si>
  <si>
    <t>/funding-round/31955015ed7b7abbca34cc83abee08dd</t>
  </si>
  <si>
    <t>/organization/trubeacon-inc</t>
  </si>
  <si>
    <t>/funding-round/4a9348399b01e3b2b1e6b0c7fe34e743</t>
  </si>
  <si>
    <t>/ORGANIZATION/TRUBION-PHARMACEUTICALS</t>
  </si>
  <si>
    <t>/funding-round/57616526113295a857281d584b32ee3e</t>
  </si>
  <si>
    <t>/organization/trubion-pharmaceuticals</t>
  </si>
  <si>
    <t>/funding-round/8e57eca5adf39141990dd6a8f00a7022</t>
  </si>
  <si>
    <t>/funding-round/947665f339a910c77373db3d7aff1181</t>
  </si>
  <si>
    <t>/organization/trubrain</t>
  </si>
  <si>
    <t>/funding-round/0ce63a7a44eedaa2a5207045845c814f</t>
  </si>
  <si>
    <t>/ORGANIZATION/TRUBRAIN</t>
  </si>
  <si>
    <t>/funding-round/9992fa872ec218aca65c4bfee8764ba1</t>
  </si>
  <si>
    <t>/organization/truck-lite</t>
  </si>
  <si>
    <t>/funding-round/6f75c4c2d5d6cc6d347c5626aaee94f5</t>
  </si>
  <si>
    <t>/ORGANIZATION/TRUCKER-PATH</t>
  </si>
  <si>
    <t>/funding-round/14117e11a3835fd6fd6a145b194abc98</t>
  </si>
  <si>
    <t>/organization/trucker-path</t>
  </si>
  <si>
    <t>/funding-round/53dd9cb1d169859583dcb84ae41bb486</t>
  </si>
  <si>
    <t>/funding-round/947b150437db3ff444dd3edf00055d2b</t>
  </si>
  <si>
    <t>/organization/truckily</t>
  </si>
  <si>
    <t>/funding-round/67462b95a05cb96e76b68fbc69435ed7</t>
  </si>
  <si>
    <t>/ORGANIZATION/TRUCKIN</t>
  </si>
  <si>
    <t>/funding-round/482f41c1c8e47a961d0449cc6811f431</t>
  </si>
  <si>
    <t>/organization/truckload-usa</t>
  </si>
  <si>
    <t>/funding-round/de51d254344ababa16412fe528d6e453</t>
  </si>
  <si>
    <t>/ORGANIZATION/TRUCKLOAD-USA</t>
  </si>
  <si>
    <t>/funding-round/e1c00d071a638d50bc151302cf61b111</t>
  </si>
  <si>
    <t>/organization/trucksfirst</t>
  </si>
  <si>
    <t>/funding-round/2501aa2b94918fe944aee98d294acf4d</t>
  </si>
  <si>
    <t>/ORGANIZATION/TRUCKTRACK</t>
  </si>
  <si>
    <t>/funding-round/b7335835f3623d3526a29474da85074b</t>
  </si>
  <si>
    <t>/organization/trucktrack</t>
  </si>
  <si>
    <t>/funding-round/cae8c38aac8c8ae557a9af3cc0b46124</t>
  </si>
  <si>
    <t>/ORGANIZATION/TRUCLINIC</t>
  </si>
  <si>
    <t>/funding-round/1484c5bee01690048d37ba8947c889ca</t>
  </si>
  <si>
    <t>/organization/truclinic</t>
  </si>
  <si>
    <t>/funding-round/e5d0fec5f89abf0035fb1553e1a1138c</t>
  </si>
  <si>
    <t>/ORGANIZATION/TRUDEV</t>
  </si>
  <si>
    <t>/funding-round/1a29267989821c6afa11b27e25ee1a14</t>
  </si>
  <si>
    <t>/organization/true-blue-fluid-systems</t>
  </si>
  <si>
    <t>/funding-round/58aea8491a0c46a930034fb820efe4c3</t>
  </si>
  <si>
    <t>/ORGANIZATION/TRUE-CO</t>
  </si>
  <si>
    <t>/funding-round/400b121b852f34d0e693d1b71de4e81e</t>
  </si>
  <si>
    <t>/organization/true-co</t>
  </si>
  <si>
    <t>/funding-round/6e9cbd34771477b0a6cbeb8ef2faeaf6</t>
  </si>
  <si>
    <t>/funding-round/7c1387e69126e80fcb9caea2c45182b6</t>
  </si>
  <si>
    <t>/funding-round/8451038a62a8ec5120d14c5a6868d967</t>
  </si>
  <si>
    <t>/ORGANIZATION/TRUE-FIT</t>
  </si>
  <si>
    <t>/funding-round/2cdc83f42d4cb3df54422dac452189bd</t>
  </si>
  <si>
    <t>/organization/true-fit</t>
  </si>
  <si>
    <t>/funding-round/4ec411cb25bc765a5e3479f847457f9b</t>
  </si>
  <si>
    <t>/funding-round/5582fe4fb95efd62586ad750ad0f706d</t>
  </si>
  <si>
    <t>/funding-round/94d98b33dce6cf8e755e9cd0b31fea73</t>
  </si>
  <si>
    <t>/ORGANIZATION/TRUE-FLOAT</t>
  </si>
  <si>
    <t>/funding-round/7b5ed7d8e1d7ef3f43a18439a502f9da</t>
  </si>
  <si>
    <t>/organization/true-illusion-software</t>
  </si>
  <si>
    <t>/funding-round/aace36958cc4e08495ce2a79df393ffe</t>
  </si>
  <si>
    <t>/ORGANIZATION/TRUE-LINK-FINANCIAL</t>
  </si>
  <si>
    <t>/funding-round/1bd10c67805a0e489b9bc4d20b80f041</t>
  </si>
  <si>
    <t>/organization/true-link-financial</t>
  </si>
  <si>
    <t>/funding-round/37fbf62ae050d180518603fd14919546</t>
  </si>
  <si>
    <t>/funding-round/3f72e55f7037e92764a940bf966ca912</t>
  </si>
  <si>
    <t>/organization/true-linkswear</t>
  </si>
  <si>
    <t>/funding-round/b15173d2b7fa539d1f827ababc56cb44</t>
  </si>
  <si>
    <t>/ORGANIZATION/TRUE-NORTH-CONSULTING</t>
  </si>
  <si>
    <t>/funding-round/8e6e7e6fa0ae30aa5c0c715c7b211131</t>
  </si>
  <si>
    <t>/organization/true-north-healthcare</t>
  </si>
  <si>
    <t>/funding-round/2e25a83a0eaf8814e92e868023637a15</t>
  </si>
  <si>
    <t>/ORGANIZATION/TRUE-NORTH-TECHNOLOGY</t>
  </si>
  <si>
    <t>/funding-round/5f860d09ce786310629fb0d2c87b6f06</t>
  </si>
  <si>
    <t>/organization/true-north-therapeutics</t>
  </si>
  <si>
    <t>/funding-round/325ba4848d1b281dcf33481f95c007f7</t>
  </si>
  <si>
    <t>/ORGANIZATION/TRUE-NORTH-THERAPEUTICS</t>
  </si>
  <si>
    <t>/funding-round/aa12d05b6d3f54accf60e708c0231400</t>
  </si>
  <si>
    <t>/funding-round/de92a8cbd8f1ebb690e4de5dff05d3dd</t>
  </si>
  <si>
    <t>/ORGANIZATION/TRUE-OFFICE</t>
  </si>
  <si>
    <t>/funding-round/42556515c587b727103689e9e28eb31e</t>
  </si>
  <si>
    <t>/organization/true-pivot</t>
  </si>
  <si>
    <t>/funding-round/4ab75ba931cdba1fb35f4c94c6502ec2</t>
  </si>
  <si>
    <t>/ORGANIZATION/TRUE-SCIENCE</t>
  </si>
  <si>
    <t>/funding-round/16093934bd1848b9dd96b1f04af86abb</t>
  </si>
  <si>
    <t>/organization/true-software-scandinavia</t>
  </si>
  <si>
    <t>/funding-round/62d43874505393dba91198a4a7f59cd4</t>
  </si>
  <si>
    <t>/ORGANIZATION/TRUE-SOFTWARE-SCANDINAVIA</t>
  </si>
  <si>
    <t>/funding-round/69dc7949f41704c2ccbee527dfce6986</t>
  </si>
  <si>
    <t>/funding-round/b63921e1b2d540ce39ffd0a358d66e03</t>
  </si>
  <si>
    <t>/funding-round/d4f789c029c977b0fd1a9aa629c8795c</t>
  </si>
  <si>
    <t>/organization/true-sol-innovations</t>
  </si>
  <si>
    <t>/funding-round/4cfc661af0c9a3bbe3c9737d934d0e41</t>
  </si>
  <si>
    <t>/ORGANIZATION/TRUE-STYLE</t>
  </si>
  <si>
    <t>/funding-round/ce36fe0103f7bb7f7e0b396e7bb45ef1</t>
  </si>
  <si>
    <t>/organization/trueability</t>
  </si>
  <si>
    <t>/funding-round/7bb9a58b061e21987e213dc9b9df14b3</t>
  </si>
  <si>
    <t>/ORGANIZATION/TRUEABILITY</t>
  </si>
  <si>
    <t>/funding-round/f480523323baace6508e1707875df3ec</t>
  </si>
  <si>
    <t>/organization/trueaccord</t>
  </si>
  <si>
    <t>/funding-round/27808691610f618815009fc67d2f3afc</t>
  </si>
  <si>
    <t>/ORGANIZATION/TRUEACCORD</t>
  </si>
  <si>
    <t>/funding-round/5f778fad0e215b571cb7a475c9b8b6fc</t>
  </si>
  <si>
    <t>/funding-round/9797e7f4d23609d92cbd5fe09c1ffaca</t>
  </si>
  <si>
    <t>/ORGANIZATION/TRUEANTHEM</t>
  </si>
  <si>
    <t>/funding-round/114b4244a3469c055ad9336fa3953fa9</t>
  </si>
  <si>
    <t>/organization/trueanthem</t>
  </si>
  <si>
    <t>/funding-round/fd8e94f12850d107d04babcb69ee0053</t>
  </si>
  <si>
    <t>/ORGANIZATION/TRUEBIL</t>
  </si>
  <si>
    <t>/funding-round/1452b5f348908df914b96dc94e01ddfe</t>
  </si>
  <si>
    <t>/organization/truecar</t>
  </si>
  <si>
    <t>/funding-round/13c63ac6851bbbf3a6c4f41d89d33403</t>
  </si>
  <si>
    <t>/ORGANIZATION/TRUECAR</t>
  </si>
  <si>
    <t>/funding-round/5f6086079d9e9eba0cf08a1ad73c5b61</t>
  </si>
  <si>
    <t>/funding-round/692de15cd3c76a5742d45769c6a28fa3</t>
  </si>
  <si>
    <t>/funding-round/6a7b69dc0ac36c6194f395f6380c4dfb</t>
  </si>
  <si>
    <t>/funding-round/6babc6de9a82cc27a5d997405d19f611</t>
  </si>
  <si>
    <t>/funding-round/7de1a98b41533b160a14997d46e2123f</t>
  </si>
  <si>
    <t>/funding-round/f1dd4a83c138ec2b0e387a14e7583de2</t>
  </si>
  <si>
    <t>/ORGANIZATION/TRUEDASH</t>
  </si>
  <si>
    <t>/funding-round/03cb60eb7c8aeb2da50067a02f13fff3</t>
  </si>
  <si>
    <t>/organization/truedash</t>
  </si>
  <si>
    <t>/funding-round/fa8118b30d246da5f0008462493c01a4</t>
  </si>
  <si>
    <t>/ORGANIZATION/TRUEDEMAND-SOFTWARE</t>
  </si>
  <si>
    <t>/funding-round/0181ffb2fdb547bbed3ac14cc7eee64a</t>
  </si>
  <si>
    <t>/organization/truedemand-software</t>
  </si>
  <si>
    <t>/funding-round/5fa92a82a97d8a6f3c21d4b315c90293</t>
  </si>
  <si>
    <t>/funding-round/8dc02817cfcbeae5a179a902eb223129</t>
  </si>
  <si>
    <t>/organization/trueex</t>
  </si>
  <si>
    <t>/funding-round/1e5265b1a63ebe0e7aac7dcd87fcbd5f</t>
  </si>
  <si>
    <t>/ORGANIZATION/TRUEEX</t>
  </si>
  <si>
    <t>/funding-round/63b9a414d637f8c3c6820a8c7ddedf51</t>
  </si>
  <si>
    <t>/funding-round/854428505c19bb271f5ac4e87af2bb20</t>
  </si>
  <si>
    <t>/funding-round/bce5c8124b59517067d9c1a9960fbce7</t>
  </si>
  <si>
    <t>/funding-round/c9812b60adf15e957eeccde3bdcd3f8f</t>
  </si>
  <si>
    <t>/funding-round/ffebf9da4aa2d8761cda4c9474dfc3e2</t>
  </si>
  <si>
    <t>/organization/truefacet</t>
  </si>
  <si>
    <t>/funding-round/2aa6b0d543972cffba0991d8c1351fb9</t>
  </si>
  <si>
    <t>/ORGANIZATION/TRUEFACET</t>
  </si>
  <si>
    <t>/funding-round/7396886139b8d04046b2516ed42a9422</t>
  </si>
  <si>
    <t>/funding-round/75c8fdfa6bb97ae3001e7c479de3ed44</t>
  </si>
  <si>
    <t>/funding-round/bfa098168582e59b0de02d54a90ed060</t>
  </si>
  <si>
    <t>/organization/trueffect</t>
  </si>
  <si>
    <t>/funding-round/6e2992893007d04b926e2bda2be46fee</t>
  </si>
  <si>
    <t>/ORGANIZATION/TRUEFFECT</t>
  </si>
  <si>
    <t>/funding-round/a11f3bc1323d06d6c8cefa21fa60cd62</t>
  </si>
  <si>
    <t>/funding-round/ed6e0e870b73d75a43f541f48b8fec72</t>
  </si>
  <si>
    <t>/ORGANIZATION/TRUEFIT</t>
  </si>
  <si>
    <t>/funding-round/bd84b2a484c44f035dc4e532f184f6b8</t>
  </si>
  <si>
    <t>/organization/trueflow</t>
  </si>
  <si>
    <t>/funding-round/26685191f440efb9336affaa8f698f82</t>
  </si>
  <si>
    <t>/ORGANIZATION/TRUEFLOW</t>
  </si>
  <si>
    <t>/funding-round/8000eb123a51e2ce0570fce2ff61dabe</t>
  </si>
  <si>
    <t>/organization/truefoods</t>
  </si>
  <si>
    <t>/funding-round/244f8094c2baa28e860bb824ca464790</t>
  </si>
  <si>
    <t>/ORGANIZATION/TRUEFOODS</t>
  </si>
  <si>
    <t>/funding-round/2e9164f2a4018752d92492a37719c4d2</t>
  </si>
  <si>
    <t>/funding-round/9dc8d5695e4450b8e6f41b252833e412</t>
  </si>
  <si>
    <t>/ORGANIZATION/TRUEINSIDER-INC</t>
  </si>
  <si>
    <t>/funding-round/41fa436c1eb83380dec66d1b4b9009f2</t>
  </si>
  <si>
    <t>/organization/truelancer</t>
  </si>
  <si>
    <t>/funding-round/77a2ccad4ec7f61cbbe005894a474082</t>
  </si>
  <si>
    <t>/ORGANIZATION/TRUELENS</t>
  </si>
  <si>
    <t>/funding-round/c0073ec64b36d7f8367d283659be0851</t>
  </si>
  <si>
    <t>/organization/truemotion-spine</t>
  </si>
  <si>
    <t>/funding-round/51677d1892c4bcc6589b38650841111a</t>
  </si>
  <si>
    <t>/ORGANIZATION/TRUENERGY</t>
  </si>
  <si>
    <t>/funding-round/a826efab532da172b88483345f983941</t>
  </si>
  <si>
    <t>/organization/truenorthlogic</t>
  </si>
  <si>
    <t>/funding-round/416a7e92945f3f6e6a4ecb9a565a46c8</t>
  </si>
  <si>
    <t>/ORGANIZATION/TRUESAN-NETWORKS</t>
  </si>
  <si>
    <t>/funding-round/71cdad71c2096113a92dd7d76a53bfbf</t>
  </si>
  <si>
    <t>/organization/truespan</t>
  </si>
  <si>
    <t>/funding-round/b6b6986bcc794b514be803b9c2c5c5cc</t>
  </si>
  <si>
    <t>/ORGANIZATION/TRUESTAR-GROUP</t>
  </si>
  <si>
    <t>/funding-round/abded93a5d4cc4c14d55608f1af07433</t>
  </si>
  <si>
    <t>/organization/truevault</t>
  </si>
  <si>
    <t>/funding-round/337f68e3a6f630d0b7bdbd3162b9d9d8</t>
  </si>
  <si>
    <t>/ORGANIZATION/TRUEVIEW</t>
  </si>
  <si>
    <t>/funding-round/487fb28600208a7cc157a41adeab19b2</t>
  </si>
  <si>
    <t>/organization/trueview</t>
  </si>
  <si>
    <t>/funding-round/6ae1df30a628a7ab9b1cac8dc0f2463b</t>
  </si>
  <si>
    <t>/funding-round/c0182aecbdabf2f8a0dc10817c09af8a</t>
  </si>
  <si>
    <t>/organization/truevision</t>
  </si>
  <si>
    <t>/funding-round/22d3b0957cdf94ead24a2a8959d01110</t>
  </si>
  <si>
    <t>/ORGANIZATION/TRUEVISION</t>
  </si>
  <si>
    <t>/funding-round/58d758ea8a87f63986b505a8ee4e0afb</t>
  </si>
  <si>
    <t>/funding-round/65cc9e34162aeff380e9a2e1283a6685</t>
  </si>
  <si>
    <t>/funding-round/9def56d6b9f29fe980be2d195f7cc79e</t>
  </si>
  <si>
    <t>/funding-round/b426e1c47d1ca0bc83be60dd15cf6ece</t>
  </si>
  <si>
    <t>/funding-round/d4f206d6aa37527096a67648ad9ae571</t>
  </si>
  <si>
    <t>/organization/truex-media</t>
  </si>
  <si>
    <t>/funding-round/1ed833774b1874f52475caf6f0c6826e</t>
  </si>
  <si>
    <t>/ORGANIZATION/TRUEX-MEDIA</t>
  </si>
  <si>
    <t>/funding-round/37d93c1140b2ee410b681641beecd82f</t>
  </si>
  <si>
    <t>/funding-round/cd902a4bd817685ad63a2e478a96aca3</t>
  </si>
  <si>
    <t>/funding-round/fd20c990858e0c71f09cafdcdd4594b6</t>
  </si>
  <si>
    <t>/funding-round/fe32bb95380cdbc06a6c74c5d4748086</t>
  </si>
  <si>
    <t>/ORGANIZATION/TRUFA</t>
  </si>
  <si>
    <t>/funding-round/40464e1ade894dd2d56dec3e8e088c4f</t>
  </si>
  <si>
    <t>/organization/trufa</t>
  </si>
  <si>
    <t>/funding-round/9dbc5e7eed504c8d262b5db6cafc59df</t>
  </si>
  <si>
    <t>/ORGANIZATION/TRUFFLS</t>
  </si>
  <si>
    <t>/funding-round/ef3ef5b25bc499bcd88e4d5bb07f17df</t>
  </si>
  <si>
    <t>/organization/truffls</t>
  </si>
  <si>
    <t>/funding-round/f51672769bb99600c983f148f266f4e4</t>
  </si>
  <si>
    <t>/ORGANIZATION/TRUFUSION-SUMMERLIN</t>
  </si>
  <si>
    <t>/funding-round/960ee0369a9e7127075806d8a13532cf</t>
  </si>
  <si>
    <t>/organization/truhearing</t>
  </si>
  <si>
    <t>/funding-round/7942c21607c4cc0a8029282fe581d34a</t>
  </si>
  <si>
    <t>/ORGANIZATION/TRUINJECT</t>
  </si>
  <si>
    <t>/funding-round/042de5a9d6ad20675616f3004bc9caf6</t>
  </si>
  <si>
    <t>/organization/truinject</t>
  </si>
  <si>
    <t>/funding-round/8f42512a245067ea72bdb67489c1d5cb</t>
  </si>
  <si>
    <t>/ORGANIZATION/TRUIST</t>
  </si>
  <si>
    <t>/funding-round/20d2bf826854b7a3399fd7e0c717a60e</t>
  </si>
  <si>
    <t>/organization/truist</t>
  </si>
  <si>
    <t>/funding-round/349668bb06e4b82fc5aeb08a474db725</t>
  </si>
  <si>
    <t>/ORGANIZATION/TRULEAF</t>
  </si>
  <si>
    <t>/funding-round/bd53cce315786d495ce39f425f6344ea</t>
  </si>
  <si>
    <t>/organization/truleaf</t>
  </si>
  <si>
    <t>/funding-round/cff38be380cc60fea2583206d20365d0</t>
  </si>
  <si>
    <t>/funding-round/fabb0b31167709bb429c9225380ad170</t>
  </si>
  <si>
    <t>/organization/truli</t>
  </si>
  <si>
    <t>/funding-round/42a31754a5c70e7c291b7a74f07c0dc3</t>
  </si>
  <si>
    <t>/ORGANIZATION/TRULI</t>
  </si>
  <si>
    <t>/funding-round/f05a28039500e06769c8d673a320912f</t>
  </si>
  <si>
    <t>/organization/trulia</t>
  </si>
  <si>
    <t>/funding-round/3d721d82ec42d9ae9cf30d7f17caf733</t>
  </si>
  <si>
    <t>/ORGANIZATION/TRULIA</t>
  </si>
  <si>
    <t>/funding-round/9f9f9ec77d7d347469599769281a41fd</t>
  </si>
  <si>
    <t>/funding-round/c068aaad338c6b653b4862a7af9a4502</t>
  </si>
  <si>
    <t>/funding-round/ea723d5c1d08feb5733619fac12e4b5a</t>
  </si>
  <si>
    <t>/funding-round/f9b62a2565d2151d5abebef151e9c802</t>
  </si>
  <si>
    <t>/ORGANIZATION/TRULIFY</t>
  </si>
  <si>
    <t>/funding-round/33974d90ef27dcc194789d624b400bde</t>
  </si>
  <si>
    <t>/organization/trulify</t>
  </si>
  <si>
    <t>/funding-round/b3fc7d3fbd973bda9797e00fbb83c17a</t>
  </si>
  <si>
    <t>/ORGANIZATION/TRULIOO</t>
  </si>
  <si>
    <t>/funding-round/1802f71ab1d8fcd97270d66422b1c3ea</t>
  </si>
  <si>
    <t>/organization/trulioo</t>
  </si>
  <si>
    <t>/funding-round/353871ceef4f3fc7d0a74fcde2107768</t>
  </si>
  <si>
    <t>/funding-round/41ab51670cf4afdc480dc48bdd2482c5</t>
  </si>
  <si>
    <t>/funding-round/acef4ec4fb3baa8dd6a3b689ed428480</t>
  </si>
  <si>
    <t>/ORGANIZATION/TRULY-2</t>
  </si>
  <si>
    <t>/funding-round/8d230d87098a0626f703c2b50938ef27</t>
  </si>
  <si>
    <t>/organization/truly-accomplished</t>
  </si>
  <si>
    <t>/funding-round/0f14c97429f4cc05671c91687124693b</t>
  </si>
  <si>
    <t>/ORGANIZATION/TRULY-WIRELESS</t>
  </si>
  <si>
    <t>/funding-round/82f8a48fcd7a832287d50e83fa9aa751</t>
  </si>
  <si>
    <t>/organization/truly-wireless</t>
  </si>
  <si>
    <t>/funding-round/b9bf197d298808bcb6fafe027c2d5772</t>
  </si>
  <si>
    <t>/ORGANIZATION/TRULYMADLY-COM</t>
  </si>
  <si>
    <t>/funding-round/8b768d67c18787595c74645e19ed067e</t>
  </si>
  <si>
    <t>/organization/trulysocial-apps</t>
  </si>
  <si>
    <t>/funding-round/845a20599ec8ccf0f3d53b2851b677ca</t>
  </si>
  <si>
    <t>/ORGANIZATION/TRULYSOCIAL-APPS</t>
  </si>
  <si>
    <t>/funding-round/c7f58471ffd6a85edd4067c211b4b7e2</t>
  </si>
  <si>
    <t>/organization/trumaker</t>
  </si>
  <si>
    <t>/funding-round/37659d36a4dbf65ba7ecdbd0cdaca167</t>
  </si>
  <si>
    <t>/ORGANIZATION/TRUMAKER</t>
  </si>
  <si>
    <t>/funding-round/5be54179960b17e4a0afdcb2122ec844</t>
  </si>
  <si>
    <t>/funding-round/aee08463f0b3047b5549c305ab9aaebe</t>
  </si>
  <si>
    <t>/ORGANIZATION/TRUMAN-JAMES</t>
  </si>
  <si>
    <t>/funding-round/1b0b0783488847c43afaccf37c241e5e</t>
  </si>
  <si>
    <t>/organization/trumarx-data-partners-inc</t>
  </si>
  <si>
    <t>/funding-round/25b62ad8550841606f193a2bfc71acee</t>
  </si>
  <si>
    <t>/ORGANIZATION/TRUMARX-DATA-PARTNERS-INC</t>
  </si>
  <si>
    <t>/funding-round/4934f341d3f452a74c9109d1eed82955</t>
  </si>
  <si>
    <t>/organization/trumba-corporation</t>
  </si>
  <si>
    <t>/funding-round/152328b542c3242d199c0a2e66ee2e08</t>
  </si>
  <si>
    <t>/ORGANIZATION/TRUMED-SYSTEMS</t>
  </si>
  <si>
    <t>/funding-round/134314a20634dfd8edb956e06b2e5b2f</t>
  </si>
  <si>
    <t>/organization/trumid</t>
  </si>
  <si>
    <t>/funding-round/6b9106817e55cc475539b92f17f3218b</t>
  </si>
  <si>
    <t>/ORGANIZATION/TRUMID</t>
  </si>
  <si>
    <t>/funding-round/de9d45c93e3540441cec8a1f43ef944f</t>
  </si>
  <si>
    <t>/organization/truminim</t>
  </si>
  <si>
    <t>/funding-round/3bb0bb95f871bf3783b90f5a207062fb</t>
  </si>
  <si>
    <t>/ORGANIZATION/TRUMINIM</t>
  </si>
  <si>
    <t>/funding-round/b4ddbc84ab4332393f1f02049d0ef573</t>
  </si>
  <si>
    <t>/organization/trumpet-search</t>
  </si>
  <si>
    <t>/funding-round/298fc02afd73f21530e180a845e4742e</t>
  </si>
  <si>
    <t>/ORGANIZATION/TRUMPET-SEARCH</t>
  </si>
  <si>
    <t>/funding-round/8c7b782eb9fbbaeeeb1d4cb0a770ff72</t>
  </si>
  <si>
    <t>/funding-round/bb80ac86e5b50860c574e2e3d55304b4</t>
  </si>
  <si>
    <t>/ORGANIZATION/TRUMPIT</t>
  </si>
  <si>
    <t>/funding-round/6a2339450500caa3038fe079dd0fb4bb</t>
  </si>
  <si>
    <t>/organization/trunity</t>
  </si>
  <si>
    <t>/funding-round/4e6406bf4924b2961cba1f1b077aab8b</t>
  </si>
  <si>
    <t>/ORGANIZATION/TRUNITY</t>
  </si>
  <si>
    <t>/funding-round/65d59224a792f1383dc0e84569f8f719</t>
  </si>
  <si>
    <t>/funding-round/803289e0dba6786d3d32a5065ff37b3e</t>
  </si>
  <si>
    <t>/funding-round/93192320ae36b38ed20dddddf3f95b5a</t>
  </si>
  <si>
    <t>/funding-round/b77c51e7e5e854fea401960a797b8e69</t>
  </si>
  <si>
    <t>/ORGANIZATION/TRUNK-ARCHIVE</t>
  </si>
  <si>
    <t>/funding-round/d0854d8f6763af3049b49ecede386ffc</t>
  </si>
  <si>
    <t>/organization/trunk-show</t>
  </si>
  <si>
    <t>/funding-round/ce935a1d367fd62884bb2b82168eb26b</t>
  </si>
  <si>
    <t>/ORGANIZATION/TRUNKBIRD</t>
  </si>
  <si>
    <t>/funding-round/af3f3063df2dd767ec72fc768940fe9d</t>
  </si>
  <si>
    <t>/organization/trunkbow-international-holdings</t>
  </si>
  <si>
    <t>/funding-round/1bb140bd85bbfbd02a1895857543fcef</t>
  </si>
  <si>
    <t>/ORGANIZATION/TRUNOMI</t>
  </si>
  <si>
    <t>/funding-round/5b3a11a321cc39f7e309971a07f6f9da</t>
  </si>
  <si>
    <t>/organization/trunomi</t>
  </si>
  <si>
    <t>/funding-round/c39a6d127f118cdd2c8bf45ec46a7d97</t>
  </si>
  <si>
    <t>/ORGANIZATION/TRUNQSHOW</t>
  </si>
  <si>
    <t>/funding-round/8f15dfc22d3aeb9648b34e9c20ebfece</t>
  </si>
  <si>
    <t>/organization/trupanion</t>
  </si>
  <si>
    <t>/funding-round/1c6212d3c481c8f0790c4cea1ff0c6ea</t>
  </si>
  <si>
    <t>/ORGANIZATION/TRUPET</t>
  </si>
  <si>
    <t>/funding-round/df034721a378eac527569dae60e4364f</t>
  </si>
  <si>
    <t>/organization/truphone</t>
  </si>
  <si>
    <t>/funding-round/0aa5cce91d5c02d671528fbbd844e99d</t>
  </si>
  <si>
    <t>/ORGANIZATION/TRUPHONE</t>
  </si>
  <si>
    <t>/funding-round/bf778328f1e003c224a783ef2b86a3d6</t>
  </si>
  <si>
    <t>/organization/truqc</t>
  </si>
  <si>
    <t>/funding-round/ab61aa4bc86b8b10ea4d1765a0538c55</t>
  </si>
  <si>
    <t>/ORGANIZATION/TRUQU</t>
  </si>
  <si>
    <t>/funding-round/2e88a59a99e74d7727caeb98dda26484</t>
  </si>
  <si>
    <t>/organization/trurating</t>
  </si>
  <si>
    <t>/funding-round/18072d2f9d12a234d00ba372517e4e7b</t>
  </si>
  <si>
    <t>/ORGANIZATION/TRUSERA</t>
  </si>
  <si>
    <t>/funding-round/95aacaad0c9e7f666e4f6fa8506811ce</t>
  </si>
  <si>
    <t>/organization/trusight</t>
  </si>
  <si>
    <t>/funding-round/66d6198fd7311ddcba46b34425d5d86e</t>
  </si>
  <si>
    <t>/ORGANIZATION/TRUSPER</t>
  </si>
  <si>
    <t>/funding-round/2b730eb1954a598c299394ea76099bbc</t>
  </si>
  <si>
    <t>/organization/trusper</t>
  </si>
  <si>
    <t>/funding-round/32afc1252a93d8d17b4bfa13c3ff5313</t>
  </si>
  <si>
    <t>/funding-round/9d91909cb77976beed60851ce4e2cb84</t>
  </si>
  <si>
    <t>/funding-round/b1f1314e8387dca99fedd15a8b91d293</t>
  </si>
  <si>
    <t>/ORGANIZATION/TRUST-DIGITAL</t>
  </si>
  <si>
    <t>/funding-round/4c7a519839712cc15b0d2b54a3e5567e</t>
  </si>
  <si>
    <t>/organization/trust-digital</t>
  </si>
  <si>
    <t>/funding-round/5cb89cd5bf6afb26511ead8705376e56</t>
  </si>
  <si>
    <t>/funding-round/c650734122323c4bf5df236647023e10</t>
  </si>
  <si>
    <t>/organization/trust-metrics</t>
  </si>
  <si>
    <t>/funding-round/a4bcf9ee39551a9e965ca0c711084a3f</t>
  </si>
  <si>
    <t>/ORGANIZATION/TRUST-MICO</t>
  </si>
  <si>
    <t>/funding-round/3f520a210c61972340e7e41be78dae55</t>
  </si>
  <si>
    <t>/organization/trustafact</t>
  </si>
  <si>
    <t>/funding-round/ecb3b3cad442052faf76145c8a853349</t>
  </si>
  <si>
    <t>/ORGANIZATION/TRUSTALERT</t>
  </si>
  <si>
    <t>/funding-round/baedae0b5cfdba581d03d8372a015595</t>
  </si>
  <si>
    <t>/organization/trustami</t>
  </si>
  <si>
    <t>/funding-round/891cec000eb501dd30da243a62c8b0a6</t>
  </si>
  <si>
    <t>/ORGANIZATION/TRUSTAR-TECHNOLOGY</t>
  </si>
  <si>
    <t>/funding-round/6603e76b2d41789354e43d086b4825d2</t>
  </si>
  <si>
    <t>/organization/trustcloud</t>
  </si>
  <si>
    <t>/funding-round/b24a120d5a5aa01c6a541129b457c8f3</t>
  </si>
  <si>
    <t>/ORGANIZATION/TRUSTCLOUD</t>
  </si>
  <si>
    <t>/funding-round/d13f6588fc51a9076ea20dde4bc03491</t>
  </si>
  <si>
    <t>/organization/truste</t>
  </si>
  <si>
    <t>/funding-round/a153af7487564b35ace7534058511bcf</t>
  </si>
  <si>
    <t>/ORGANIZATION/TRUSTE</t>
  </si>
  <si>
    <t>/funding-round/e55105b60fce382381f4a93ba8adf49d</t>
  </si>
  <si>
    <t>/funding-round/edc358c5c5b326ab7c1ab30fd35d0380</t>
  </si>
  <si>
    <t>/ORGANIZATION/TRUSTED</t>
  </si>
  <si>
    <t>/funding-round/f69b2110d8625726ef8064ec4b6c99ee</t>
  </si>
  <si>
    <t>/organization/trusted-hands-network</t>
  </si>
  <si>
    <t>/funding-round/22e86cada4227bd63aac34d44d95f524</t>
  </si>
  <si>
    <t>/ORGANIZATION/TRUSTED-INSIGHT</t>
  </si>
  <si>
    <t>/funding-round/076965895e11160b11ea4cb5db94ab17</t>
  </si>
  <si>
    <t>/organization/trusted-insight</t>
  </si>
  <si>
    <t>/funding-round/11273efe80c51d7a15ec243a3aa25a17</t>
  </si>
  <si>
    <t>/funding-round/6bfea6c12004af746cea569e8afd54fe</t>
  </si>
  <si>
    <t>/organization/trusted-network-technologies</t>
  </si>
  <si>
    <t>/funding-round/b24b6449b96819f8195b7d133666b15c</t>
  </si>
  <si>
    <t>/ORGANIZATION/TRUSTEDAD</t>
  </si>
  <si>
    <t>/funding-round/ef753ef44983abb9884714d7df058948</t>
  </si>
  <si>
    <t>/organization/trustedcompany-com</t>
  </si>
  <si>
    <t>/funding-round/df48912cb74a4d36ce737c69c0452591</t>
  </si>
  <si>
    <t>/ORGANIZATION/TRUSTEDID</t>
  </si>
  <si>
    <t>/funding-round/9d59765095c9d9b66a9fd36c2260e9aa</t>
  </si>
  <si>
    <t>/organization/trustedid</t>
  </si>
  <si>
    <t>/funding-round/a2ea70072d34642a0f77bdc7fa075a37</t>
  </si>
  <si>
    <t>/funding-round/c6c5897c5efa18476058eb01c5c4bab6</t>
  </si>
  <si>
    <t>/funding-round/e6c323eb794e81f86b128abc2e908571</t>
  </si>
  <si>
    <t>/ORGANIZATION/TRUSTEDOPINION</t>
  </si>
  <si>
    <t>/funding-round/3dc4c5469155f29093284aa9e9a03dcc</t>
  </si>
  <si>
    <t>/organization/trustedopinion</t>
  </si>
  <si>
    <t>/funding-round/65f3e581280ec1746815a411c3f31c1a</t>
  </si>
  <si>
    <t>/funding-round/a2fa5b7c49e94c1195edf9bc5bcb8675</t>
  </si>
  <si>
    <t>/organization/trustedplaces</t>
  </si>
  <si>
    <t>/funding-round/da1fa8f14d05443d6fbc2f18bdea549a</t>
  </si>
  <si>
    <t>/ORGANIZATION/TRUSTEDSAFE</t>
  </si>
  <si>
    <t>/funding-round/85fcef2abeaaf96e77f4486fb3296cb4</t>
  </si>
  <si>
    <t>/organization/trusteer</t>
  </si>
  <si>
    <t>/funding-round/8f3540217409091135be227a1a58a173</t>
  </si>
  <si>
    <t>/ORGANIZATION/TRUSTEER</t>
  </si>
  <si>
    <t>/funding-round/ffdedcb089c407465218503fb00ce8bc</t>
  </si>
  <si>
    <t>/organization/trustegg</t>
  </si>
  <si>
    <t>/funding-round/c3a585cc128c810cedd3b69291395ba4</t>
  </si>
  <si>
    <t>/ORGANIZATION/TRUSTEGG</t>
  </si>
  <si>
    <t>/funding-round/c4fb1e7aeeab99def5f88484a8aaef94</t>
  </si>
  <si>
    <t>/organization/trustev</t>
  </si>
  <si>
    <t>/funding-round/64366c07148d3b3a58ea199031ec9933</t>
  </si>
  <si>
    <t>/ORGANIZATION/TRUSTEV</t>
  </si>
  <si>
    <t>/funding-round/74a9cdc983ff3beca19b44fe87db9abc</t>
  </si>
  <si>
    <t>/funding-round/96a062c3e24cb71cae783334e87a86b3</t>
  </si>
  <si>
    <t>/funding-round/b1f5305a4a105d97c305ce308fbabb74</t>
  </si>
  <si>
    <t>/funding-round/ff4435b0a12738e0bb1ed326fc37abb9</t>
  </si>
  <si>
    <t>/ORGANIZATION/TRUSTFUEL</t>
  </si>
  <si>
    <t>/funding-round/5d00638bde7175d81c8db4d6a4874237</t>
  </si>
  <si>
    <t>/organization/trustgo</t>
  </si>
  <si>
    <t>/funding-round/087a0a4182bbe0dc0c6cbadad1f05ba2</t>
  </si>
  <si>
    <t>/ORGANIZATION/TRUSTGO</t>
  </si>
  <si>
    <t>/funding-round/9dd7bc27c7786c978204a513b64a4b5c</t>
  </si>
  <si>
    <t>/organization/trusthcs</t>
  </si>
  <si>
    <t>/funding-round/9868a47155ad4b4e145fe2adf9215486</t>
  </si>
  <si>
    <t>/ORGANIZATION/TRUSTHOP</t>
  </si>
  <si>
    <t>/funding-round/e4ea5f951b6b9037834e89ca42687e4c</t>
  </si>
  <si>
    <t>/organization/trustid</t>
  </si>
  <si>
    <t>/funding-round/2e73dd8cf0eee16f28417841d0fcdae2</t>
  </si>
  <si>
    <t>/ORGANIZATION/TRUSTID</t>
  </si>
  <si>
    <t>/funding-round/84bf4b249fda3478b84089a752ba1cc4</t>
  </si>
  <si>
    <t>/funding-round/c44bfa54044ca5623773fb4d5b5154ab</t>
  </si>
  <si>
    <t>/ORGANIZATION/TRUSTIFI</t>
  </si>
  <si>
    <t>/funding-round/ac7ece102f1e1039f3418d21ee7c3453</t>
  </si>
  <si>
    <t>/organization/trusting-social-co-</t>
  </si>
  <si>
    <t>/funding-round/57b586ff831f5e60c4876ef400f248dc</t>
  </si>
  <si>
    <t>/ORGANIZATION/TRUSTLOOK</t>
  </si>
  <si>
    <t>/funding-round/439a379dba899973e345b00146569ce2</t>
  </si>
  <si>
    <t>/organization/trustlook</t>
  </si>
  <si>
    <t>/funding-round/78c44d93db89025d92e791ee62d4ea3f</t>
  </si>
  <si>
    <t>/funding-round/cc0b9bef8e861a93793eb168cd3a687d</t>
  </si>
  <si>
    <t>/organization/trustly-group</t>
  </si>
  <si>
    <t>/funding-round/6e524eb0b9710d59f251f34230897106</t>
  </si>
  <si>
    <t>/ORGANIZATION/TRUSTMOB</t>
  </si>
  <si>
    <t>/funding-round/11b7f7264f74bccdf6cd2612402edbd0</t>
  </si>
  <si>
    <t>/organization/trustmob</t>
  </si>
  <si>
    <t>/funding-round/f8715c2ab245b8f6004df5bb5154c790</t>
  </si>
  <si>
    <t>/ORGANIZATION/TRUSTPILOT</t>
  </si>
  <si>
    <t>/funding-round/10713ad24f383ee014f25ecdfd78f040</t>
  </si>
  <si>
    <t>/organization/trustpilot</t>
  </si>
  <si>
    <t>/funding-round/4b25f1c0979c090cc5abe356056d900a</t>
  </si>
  <si>
    <t>/funding-round/5570491f3f6211e7713e4fdcb4a1fa7b</t>
  </si>
  <si>
    <t>/funding-round/af976989fbbbed2cfb784c7401f4a83e</t>
  </si>
  <si>
    <t>/funding-round/b17dca007aa238e6c0bf0999a361f0bf</t>
  </si>
  <si>
    <t>/organization/trustplus</t>
  </si>
  <si>
    <t>/funding-round/671aa4c9f7accdd2f8fcb01db4832c33</t>
  </si>
  <si>
    <t>/ORGANIZATION/TRUSTPOINT-INTERNATIONAL</t>
  </si>
  <si>
    <t>/funding-round/4e3ea3ce27f03b852ea0dee45a4f5239</t>
  </si>
  <si>
    <t>/organization/trustradius</t>
  </si>
  <si>
    <t>/funding-round/f1136c692e9ae32b79b153315a7323eb</t>
  </si>
  <si>
    <t>/ORGANIZATION/TRUSTRIBE</t>
  </si>
  <si>
    <t>/funding-round/b70bf775448a70dc1af12c59610d2d3f</t>
  </si>
  <si>
    <t>/organization/trustteam</t>
  </si>
  <si>
    <t>/funding-round/91210cae509559fdd6392c6bad0ae06e</t>
  </si>
  <si>
    <t>/ORGANIZATION/TRUSTWAVE</t>
  </si>
  <si>
    <t>/funding-round/c38a2e21f81c4aac0d5c1aa9ac878ba6</t>
  </si>
  <si>
    <t>/organization/trustyou</t>
  </si>
  <si>
    <t>/funding-round/56d07f797eaf8f1e521080f20631bb21</t>
  </si>
  <si>
    <t>/ORGANIZATION/TRUTAG-TECHNOLOGIES</t>
  </si>
  <si>
    <t>/funding-round/a405823de2f986b7effa6859bbf070d5</t>
  </si>
  <si>
    <t>/organization/trutap</t>
  </si>
  <si>
    <t>/funding-round/1a725bab065e9562f5df0953a073b9c9</t>
  </si>
  <si>
    <t>/ORGANIZATION/TRUTAP</t>
  </si>
  <si>
    <t>/funding-round/3530cd6d14270988edfe7baa7517b985</t>
  </si>
  <si>
    <t>/funding-round/65e0625c79382e7ae5b4c65ac867ce81</t>
  </si>
  <si>
    <t>/ORGANIZATION/TRUTH</t>
  </si>
  <si>
    <t>/funding-round/2ae9369e66dfbc44bdc4406c1b9f4f12</t>
  </si>
  <si>
    <t>/organization/trutouch-technologies</t>
  </si>
  <si>
    <t>/funding-round/0953c36647e84ba8e595386cdf5502dd</t>
  </si>
  <si>
    <t>/ORGANIZATION/TRUTOUCH-TECHNOLOGIES</t>
  </si>
  <si>
    <t>/funding-round/1b7698f6322de6ed34ba5dad43416a7c</t>
  </si>
  <si>
    <t>/funding-round/28f1641af7a98774b12f30df857f0159</t>
  </si>
  <si>
    <t>/funding-round/3741fb56fca0088d303e30752dac775c</t>
  </si>
  <si>
    <t>/funding-round/907a51138a15847dc960c687b4fa19d0</t>
  </si>
  <si>
    <t>/funding-round/908a66b70994611851e615cc4b2595cd</t>
  </si>
  <si>
    <t>/funding-round/9d760f7ddc4e568502d570ee2913ee4e</t>
  </si>
  <si>
    <t>/funding-round/a146f680a475a8ba2ae0213eb1621a53</t>
  </si>
  <si>
    <t>/funding-round/a5b73d9f41cd10f462f58e5a6eeff6bd</t>
  </si>
  <si>
    <t>/ORGANIZATION/TRUU-MOBILE</t>
  </si>
  <si>
    <t>/funding-round/faf61946214c9e593baf2437de50a54f</t>
  </si>
  <si>
    <t>/organization/truust-neuroimaging</t>
  </si>
  <si>
    <t>/funding-round/b7597942fa0de914b6493845c0d32c8c</t>
  </si>
  <si>
    <t>/ORGANIZATION/TRUVEN-HEALTH-ANALYTICS</t>
  </si>
  <si>
    <t>/funding-round/28dffd2958303d85d808ab51fda3f53c</t>
  </si>
  <si>
    <t>/organization/truven-health-analytics</t>
  </si>
  <si>
    <t>/funding-round/295a22a0c4929b5b21f1c3a9e554c866</t>
  </si>
  <si>
    <t>/ORGANIZATION/TRUVERIS</t>
  </si>
  <si>
    <t>/funding-round/0beb795e59f16b1cbc7c105badeb25d6</t>
  </si>
  <si>
    <t>/organization/truveris</t>
  </si>
  <si>
    <t>/funding-round/3c82c3012fbcafb4f624bcf6ecf445c4</t>
  </si>
  <si>
    <t>/funding-round/6ed768e9007964d3b71fec786608fb97</t>
  </si>
  <si>
    <t>/organization/truviso</t>
  </si>
  <si>
    <t>/funding-round/70455e05a6dd78525f1997ba09a32d0d</t>
  </si>
  <si>
    <t>/ORGANIZATION/TRUVITALS</t>
  </si>
  <si>
    <t>/funding-round/2d04271b414720bde4f8b8e399950048</t>
  </si>
  <si>
    <t>/organization/truweight</t>
  </si>
  <si>
    <t>/funding-round/ff24f8ed5a4521f82bc98a64f4991555</t>
  </si>
  <si>
    <t>/ORGANIZATION/TRUZIP</t>
  </si>
  <si>
    <t>/funding-round/bc79eaf3a88254db63b6cd0e2577b6be</t>
  </si>
  <si>
    <t>/organization/trveler</t>
  </si>
  <si>
    <t>/funding-round/27a5985738fe910abbdf100875c26c0b</t>
  </si>
  <si>
    <t>/ORGANIZATION/TRX-SYSTEMS</t>
  </si>
  <si>
    <t>/funding-round/6c940d62600a4f878cddd607734fdde6</t>
  </si>
  <si>
    <t>/organization/trx-systems</t>
  </si>
  <si>
    <t>/funding-round/8624cc9b9ddee94fe1d7ca150dfd3f03</t>
  </si>
  <si>
    <t>/funding-round/903c4a8fbe3d7ebd724c30d0585e5955</t>
  </si>
  <si>
    <t>/organization/trxade-group</t>
  </si>
  <si>
    <t>/funding-round/01688fa8ece28445ca35d9b8ad9fce5b</t>
  </si>
  <si>
    <t>/ORGANIZATION/TRXADE-GROUP</t>
  </si>
  <si>
    <t>/funding-round/89f665f7059528d4ba97114ec5086200</t>
  </si>
  <si>
    <t>/organization/try-the-world</t>
  </si>
  <si>
    <t>/funding-round/006b4ad7a093e2d869eb4bfadf743d14</t>
  </si>
  <si>
    <t>/ORGANIZATION/TRY-THE-WORLD</t>
  </si>
  <si>
    <t>/funding-round/8f988b06f44eecca4e3c5869b110e145</t>
  </si>
  <si>
    <t>/organization/tryad-games</t>
  </si>
  <si>
    <t>/funding-round/5c1479084b088ae0e15dce4e4aa0174d</t>
  </si>
  <si>
    <t>/ORGANIZATION/TRYAD-GAMES</t>
  </si>
  <si>
    <t>/funding-round/af26e8b1d0676023ba383eea960bd915</t>
  </si>
  <si>
    <t>/organization/trycera-financial</t>
  </si>
  <si>
    <t>/funding-round/3105e91b7261dcc012e6d890dc22f72b</t>
  </si>
  <si>
    <t>/ORGANIZATION/TRYLATELY</t>
  </si>
  <si>
    <t>/funding-round/3207406936ae0a0df8da57258820b06e</t>
  </si>
  <si>
    <t>/organization/trylately</t>
  </si>
  <si>
    <t>/funding-round/8c2d0f056108a137512a99ff4d05d642</t>
  </si>
  <si>
    <t>/funding-round/c731aaf7357beedabd8e3d12c3725508</t>
  </si>
  <si>
    <t>/funding-round/c9ad957c243fd75f83738e101f71165c</t>
  </si>
  <si>
    <t>/ORGANIZATION/TRYLIFE</t>
  </si>
  <si>
    <t>/funding-round/d6bf1001435fbd1c7bbcf368b5688177</t>
  </si>
  <si>
    <t>/organization/trymaple</t>
  </si>
  <si>
    <t>/funding-round/4073fc3d86ad3702f0c771815d04241c</t>
  </si>
  <si>
    <t>/ORGANIZATION/TRYMAPLE</t>
  </si>
  <si>
    <t>/funding-round/efd1bd4dd0f55b60f391f38962cd3fb3</t>
  </si>
  <si>
    <t>/organization/trymph</t>
  </si>
  <si>
    <t>/funding-round/64adfcef5f8a7fb969756fd35913f932</t>
  </si>
  <si>
    <t>/ORGANIZATION/TRYMPH</t>
  </si>
  <si>
    <t>/funding-round/a94ebd61dcdf4b9816ba20b840acb220</t>
  </si>
  <si>
    <t>/organization/tryolabs</t>
  </si>
  <si>
    <t>/funding-round/bcc32e1aa1657d8c3cedab7294639203</t>
  </si>
  <si>
    <t>/ORGANIZATION/TRYOUTS</t>
  </si>
  <si>
    <t>/funding-round/156463c49ecaea9f1c412097f6e06e2d</t>
  </si>
  <si>
    <t>/organization/tryouts</t>
  </si>
  <si>
    <t>/funding-round/63629f21ef58a1cc225b1898b4c18a07</t>
  </si>
  <si>
    <t>/funding-round/8f11539794f471163fe661347e48785c</t>
  </si>
  <si>
    <t>/funding-round/fbe5e5f76d0e3b151f3d4664927e6b06</t>
  </si>
  <si>
    <t>/ORGANIZATION/TRYTON-MEDICAL</t>
  </si>
  <si>
    <t>/funding-round/0b4057f824011d7daa0fe0d1e19b4282</t>
  </si>
  <si>
    <t>/organization/tryton-medical</t>
  </si>
  <si>
    <t>/funding-round/3fba6cb0aa4dc9923c8dbe8fc2400272</t>
  </si>
  <si>
    <t>/funding-round/6d58fb0379284d28ac8ce820c01c0ddf</t>
  </si>
  <si>
    <t>/funding-round/daf6b0bdb22801b550b79e6697e07d9e</t>
  </si>
  <si>
    <t>/ORGANIZATION/TRYTOPIC</t>
  </si>
  <si>
    <t>/funding-round/d42fbc14f895ccdfb6b104e5b38b212e</t>
  </si>
  <si>
    <t>/organization/tryum</t>
  </si>
  <si>
    <t>/funding-round/1afd2b03dcad3066922b4e358521f3b7</t>
  </si>
  <si>
    <t>/ORGANIZATION/TSAT-GROUP</t>
  </si>
  <si>
    <t>/funding-round/196cb54e35ac2ab178702b415488ebdf</t>
  </si>
  <si>
    <t>/organization/tsavo</t>
  </si>
  <si>
    <t>/funding-round/ef468a3282d9c36864f886e18bb0a588</t>
  </si>
  <si>
    <t>/ORGANIZATION/TSB</t>
  </si>
  <si>
    <t>/funding-round/eb03667a19ee102adc6e1f55ee1bb1e0</t>
  </si>
  <si>
    <t>/organization/tsca</t>
  </si>
  <si>
    <t>/funding-round/4d909359876f94093bebb47181ba237d</t>
  </si>
  <si>
    <t>/ORGANIZATION/TSEPAK-TECHNOLOGIES</t>
  </si>
  <si>
    <t>/funding-round/c96a8dbedefdc3690e4b8bfb951958f4</t>
  </si>
  <si>
    <t>/organization/tsg-entertainment</t>
  </si>
  <si>
    <t>/funding-round/9acbfcf19787b7979c598c41919d9ba2</t>
  </si>
  <si>
    <t>/ORGANIZATION/TSG-SOLUTIONS</t>
  </si>
  <si>
    <t>/funding-round/89edf52c9bdd52b6a0652cd24ff2e6b5</t>
  </si>
  <si>
    <t>/organization/tsheets</t>
  </si>
  <si>
    <t>/funding-round/17e1945de48388b619144cbccaa31b84</t>
  </si>
  <si>
    <t>/ORGANIZATION/TSM-INTERNATIONAL</t>
  </si>
  <si>
    <t>/funding-round/0c434f257957b185405b85630d16f271</t>
  </si>
  <si>
    <t>/organization/tsm-international</t>
  </si>
  <si>
    <t>/funding-round/550c1a38d3d80039dfdfd781fafb40b5</t>
  </si>
  <si>
    <t>/funding-round/f45d6d5d4a2b9d9b71ab083ef78b9c38</t>
  </si>
  <si>
    <t>/organization/tso3</t>
  </si>
  <si>
    <t>/funding-round/7ccbd8d13696d01ecee148c864a623ae</t>
  </si>
  <si>
    <t>/ORGANIZATION/TSSI-SYSTEMS</t>
  </si>
  <si>
    <t>/funding-round/5a5067667deed1fd4b0f368147ba54a7</t>
  </si>
  <si>
    <t>/organization/tsu</t>
  </si>
  <si>
    <t>/funding-round/2bc872c286ad280c30d208619b848df8</t>
  </si>
  <si>
    <t>/ORGANIZATION/TSU</t>
  </si>
  <si>
    <t>/funding-round/39a49e5273825f3791227a721ca7cc90</t>
  </si>
  <si>
    <t>/organization/tsukulink</t>
  </si>
  <si>
    <t>/funding-round/9a7a4256670c4f0ccce40d1241a8c473</t>
  </si>
  <si>
    <t>/ORGANIZATION/TSUKURUBA-INC-</t>
  </si>
  <si>
    <t>/funding-round/424919b6febd125ad4d9e532bd356e55</t>
  </si>
  <si>
    <t>/organization/tsumobi</t>
  </si>
  <si>
    <t>/funding-round/11f4f18167cf877945d43cbdb78b34a9</t>
  </si>
  <si>
    <t>/ORGANIZATION/TSUMOBI</t>
  </si>
  <si>
    <t>/funding-round/64bebc8062e50950aca30bf28fd84c6f</t>
  </si>
  <si>
    <t>/funding-round/6faa169e2c1eec67bd0f1e7756d6425a</t>
  </si>
  <si>
    <t>/ORGANIZATION/TSUNAMI-RESEARCH</t>
  </si>
  <si>
    <t>/funding-round/b97087d6cbbef02e53abd0813f968e25</t>
  </si>
  <si>
    <t>/organization/tta-marine-llc</t>
  </si>
  <si>
    <t>/funding-round/1cc084d783d787841743f458b5efb0b9</t>
  </si>
  <si>
    <t>/ORGANIZATION/TTCP-ENERGY-FINANCE-FUND-I</t>
  </si>
  <si>
    <t>/funding-round/484603e40896c45e506d05f5cf4b73ea</t>
  </si>
  <si>
    <t>/organization/ttcp-energy-finance-fund-ii</t>
  </si>
  <si>
    <t>/funding-round/e9563f58c26965640f71c2072b97fed3</t>
  </si>
  <si>
    <t>/ORGANIZATION/TTD-COMMUNICATIONS</t>
  </si>
  <si>
    <t>/funding-round/791ac1a868ed229f0f69de468f1498aa</t>
  </si>
  <si>
    <t>/organization/tti-turner-technology-instruments</t>
  </si>
  <si>
    <t>/funding-round/6754b026112ad6bb75b0b977acd3cf51</t>
  </si>
  <si>
    <t>/ORGANIZATION/TTS-PHARMA</t>
  </si>
  <si>
    <t>/funding-round/76175272888b527aca7c8c7202a163d5</t>
  </si>
  <si>
    <t>/organization/tttech</t>
  </si>
  <si>
    <t>/funding-round/82e76268183c90abf95c35b4878df8ca</t>
  </si>
  <si>
    <t>/ORGANIZATION/TTWICK</t>
  </si>
  <si>
    <t>/funding-round/35152dc890ca74c9da79802cb604c0f5</t>
  </si>
  <si>
    <t>/organization/ttwick</t>
  </si>
  <si>
    <t>/funding-round/f216ef754d1e5c90e45b71633e265418</t>
  </si>
  <si>
    <t>/ORGANIZATION/TU-CLOSET-MI-CLOSET</t>
  </si>
  <si>
    <t>/funding-round/c7bd701fdf27f0812f16386005e92196</t>
  </si>
  <si>
    <t>/organization/tu-media-corp</t>
  </si>
  <si>
    <t>/funding-round/521ee000f8e90873372fa53f228f9e76</t>
  </si>
  <si>
    <t>/ORGANIZATION/TU-NR</t>
  </si>
  <si>
    <t>/funding-round/e8d8b32d17d10eca8261390161aff71f</t>
  </si>
  <si>
    <t>/organization/tu-otro-super</t>
  </si>
  <si>
    <t>/funding-round/e34619aa2388f9f182b20eab8ef80bbb</t>
  </si>
  <si>
    <t>/ORGANIZATION/TUAN800</t>
  </si>
  <si>
    <t>/funding-round/6f3c8069836f0ec8296924432b0ffdda</t>
  </si>
  <si>
    <t>/organization/tubaloo</t>
  </si>
  <si>
    <t>/funding-round/462c464d91ba3b7efd539460b323ee42</t>
  </si>
  <si>
    <t>/ORGANIZATION/TUBALOO</t>
  </si>
  <si>
    <t>/funding-round/a45979eb2ed5cc93f1e3c3115ecebdcc</t>
  </si>
  <si>
    <t>/organization/tubbber-any-boat-anywhere</t>
  </si>
  <si>
    <t>/funding-round/3220554def364282115756f306b67898</t>
  </si>
  <si>
    <t>/ORGANIZATION/TUBE</t>
  </si>
  <si>
    <t>/funding-round/43c8f7beaca163fe281b1d4fe908e6ef</t>
  </si>
  <si>
    <t>/organization/tube</t>
  </si>
  <si>
    <t>/funding-round/e5f8aedcf4654eb74ccf21fa4c39493e</t>
  </si>
  <si>
    <t>/ORGANIZATION/TUBE2TONE</t>
  </si>
  <si>
    <t>/funding-round/6c4d00ae82d528fdc87539f1235fc3f9</t>
  </si>
  <si>
    <t>/organization/tubel-technologies</t>
  </si>
  <si>
    <t>/funding-round/26944ad9b4a2750582b34d774cb186f8</t>
  </si>
  <si>
    <t>/ORGANIZATION/TUBEMOGUL</t>
  </si>
  <si>
    <t>/funding-round/020744116bb23994052a13f48a1c1ab5</t>
  </si>
  <si>
    <t>/organization/tubemogul</t>
  </si>
  <si>
    <t>/funding-round/112d91f583ce29247b0eafefaea38b26</t>
  </si>
  <si>
    <t>/funding-round/242de370840363f498df5c9729c95ea6</t>
  </si>
  <si>
    <t>/funding-round/28aa586b1dce2fb39c9b9faf17fa23b5</t>
  </si>
  <si>
    <t>/funding-round/56cbfefb2cb4f806554276c66418f96b</t>
  </si>
  <si>
    <t>/funding-round/7568cd3df5ad19c4e5b10190bf192b1f</t>
  </si>
  <si>
    <t>/funding-round/7729c46d4768d65d9543fb3c1c227fbf</t>
  </si>
  <si>
    <t>/funding-round/f34950d13405a1e972f6b1c010e9db12</t>
  </si>
  <si>
    <t>/ORGANIZATION/TUBETT</t>
  </si>
  <si>
    <t>/funding-round/bbe77fe2d7c13edafff60290df10e17f</t>
  </si>
  <si>
    <t>/organization/tubi-tv-2</t>
  </si>
  <si>
    <t>/funding-round/bd667c3917ecf0bb909ff526e54b6c48</t>
  </si>
  <si>
    <t>/ORGANIZATION/TUBING-OPERATIONS-FOR-HUMANITARIAN-LOGISTICS-T-O-H-L</t>
  </si>
  <si>
    <t>/funding-round/016b2189eeda7c925ccee9925f2e1960</t>
  </si>
  <si>
    <t>/organization/tubis</t>
  </si>
  <si>
    <t>/funding-round/4396c54b71dc45c2ac9bdfb60cca75d6</t>
  </si>
  <si>
    <t>/ORGANIZATION/TUBULAR-LABS</t>
  </si>
  <si>
    <t>/funding-round/5187e07671d9924235fa0d9b9a1ee528</t>
  </si>
  <si>
    <t>/organization/tubular-labs</t>
  </si>
  <si>
    <t>/funding-round/88eb8c157c38a0347427236081c07486</t>
  </si>
  <si>
    <t>/funding-round/8ec5dccfd76d9bc8e52c4c413e66e31f</t>
  </si>
  <si>
    <t>/funding-round/a78513dbd9fff4509561a3b150c31db0</t>
  </si>
  <si>
    <t>/funding-round/c68048b547ac8a567e8f47aca40e56e6</t>
  </si>
  <si>
    <t>/organization/tuc-managed-it-solutions-ltd</t>
  </si>
  <si>
    <t>/funding-round/f0e3173688133714f2ef811b3ce574cc</t>
  </si>
  <si>
    <t>/ORGANIZATION/TUCK-COMPANY</t>
  </si>
  <si>
    <t>/funding-round/19df57d1b5cb13670e00ff0dc591914f</t>
  </si>
  <si>
    <t>/organization/tucker-auto-mation</t>
  </si>
  <si>
    <t>/funding-round/af52534246c648de728e80b9881d7bad</t>
  </si>
  <si>
    <t>/ORGANIZATION/TUCKER-BLAIR</t>
  </si>
  <si>
    <t>/funding-round/0d5fb889c734ac6fdf33e1e871895dd4</t>
  </si>
  <si>
    <t>/organization/tuckernuck</t>
  </si>
  <si>
    <t>/funding-round/2953738fb0a691acfdd04f29e1d8644f</t>
  </si>
  <si>
    <t>/ORGANIZATION/TUCKERNUCK</t>
  </si>
  <si>
    <t>/funding-round/9663c8d8b478984e488e161a5d38b560</t>
  </si>
  <si>
    <t>/organization/tucloset-com</t>
  </si>
  <si>
    <t>/funding-round/5bdfe3172058e03473a8ff55cc70823d</t>
  </si>
  <si>
    <t>/ORGANIZATION/TUCOOLA</t>
  </si>
  <si>
    <t>/funding-round/815ab2945e0fa05321f5f2ae2ef7ed4a</t>
  </si>
  <si>
    <t>/organization/tucreaz-com-application</t>
  </si>
  <si>
    <t>/funding-round/31a502b190477f3890af74f41b7240c9</t>
  </si>
  <si>
    <t>/ORGANIZATION/TUDOR-ICE-COMPANY</t>
  </si>
  <si>
    <t>/funding-round/c53d0a5b907cbb59f956561862e761a9</t>
  </si>
  <si>
    <t>/organization/tudou</t>
  </si>
  <si>
    <t>/funding-round/21839283bdba8c45e95ab66bf4092c65</t>
  </si>
  <si>
    <t>/ORGANIZATION/TUDOU</t>
  </si>
  <si>
    <t>/funding-round/3ae24f2486f3c4663fc7d0afc5819947</t>
  </si>
  <si>
    <t>/funding-round/3e34f797465af74382f500adaeac41e8</t>
  </si>
  <si>
    <t>/funding-round/b7c8546b0272ef95b8450fe115201852</t>
  </si>
  <si>
    <t>/funding-round/d6e55aceeb58cfa7c872c3f7cd7f1c31</t>
  </si>
  <si>
    <t>/ORGANIZATION/TUEBORA</t>
  </si>
  <si>
    <t>/funding-round/0680288b751bae18ac81115c82dde348</t>
  </si>
  <si>
    <t>/organization/tuebora</t>
  </si>
  <si>
    <t>/funding-round/f2df62c6ffbc65f98b33826c8813b9d6</t>
  </si>
  <si>
    <t>/ORGANIZATION/TUEE</t>
  </si>
  <si>
    <t>/funding-round/2a56f0c4a4a087b25efe7347db64c3fd</t>
  </si>
  <si>
    <t>/organization/tuee</t>
  </si>
  <si>
    <t>/funding-round/86f21db99d3742aec39f59e8029c2cd9</t>
  </si>
  <si>
    <t>/funding-round/b163d78520d7e443a6cf109153e81bc9</t>
  </si>
  <si>
    <t>/funding-round/d0aad528197b0cf3980e9c24f6aadabf</t>
  </si>
  <si>
    <t>/funding-round/f75185772283226a802b1b2392091cc8</t>
  </si>
  <si>
    <t>/organization/tuenti-technologies</t>
  </si>
  <si>
    <t>/funding-round/348c8d2dd351f6a794f6159eccdbaea2</t>
  </si>
  <si>
    <t>/ORGANIZATION/TUFIN</t>
  </si>
  <si>
    <t>/funding-round/42ee6b93e8af3e631fdf0dec135ec95d</t>
  </si>
  <si>
    <t>/organization/tufin</t>
  </si>
  <si>
    <t>/funding-round/61ad2fbbd3becadd4324a8bf98bcb8db</t>
  </si>
  <si>
    <t>/funding-round/ebca83d5051c421b10b495f612999a16</t>
  </si>
  <si>
    <t>/funding-round/f11854dd2e1ad0c6ef401121db1dd07d</t>
  </si>
  <si>
    <t>/ORGANIZATION/TUGENDE</t>
  </si>
  <si>
    <t>/funding-round/00bc723c1c74222c2dc32d91cdfd4d00</t>
  </si>
  <si>
    <t>/organization/tugende</t>
  </si>
  <si>
    <t>/funding-round/c5893f48ace735ac2495c1bdf48c4c05</t>
  </si>
  <si>
    <t>/ORGANIZATION/TUGG</t>
  </si>
  <si>
    <t>/funding-round/1e85379ca60178befe29503423490fbd</t>
  </si>
  <si>
    <t>/organization/tugg</t>
  </si>
  <si>
    <t>/funding-round/58f6df6c458b5aa7420384ad55a10910</t>
  </si>
  <si>
    <t>/funding-round/80f2c71c92b04617aedca1960c0b8398</t>
  </si>
  <si>
    <t>/organization/tuhu</t>
  </si>
  <si>
    <t>/funding-round/0901f6d54c9e24549eab820eb6c6d2c4</t>
  </si>
  <si>
    <t>/ORGANIZATION/TUICOOL</t>
  </si>
  <si>
    <t>/funding-round/14732be4f71c0eafc1dae7b5b28bd1cf</t>
  </si>
  <si>
    <t>/organization/tuicool</t>
  </si>
  <si>
    <t>/funding-round/3d7f4c6f101bff5ddaf6b61b53102e1c</t>
  </si>
  <si>
    <t>/funding-round/49a2d40f6d37c1c92502ca7ae9dd48f8</t>
  </si>
  <si>
    <t>/organization/tuition-io</t>
  </si>
  <si>
    <t>/funding-round/0b28962c9e86194b5e8122cd47f62d9b</t>
  </si>
  <si>
    <t>/ORGANIZATION/TUITION-IO</t>
  </si>
  <si>
    <t>/funding-round/52ea11da9e2023dd8ce83706ab7f3e66</t>
  </si>
  <si>
    <t>/funding-round/855beb1b7769fe12ce9354ac5341c1a2</t>
  </si>
  <si>
    <t>/funding-round/99eb7c7294219f69ee3dd7c873b53b94</t>
  </si>
  <si>
    <t>/funding-round/d67ca2c7d3b3180c1d7ca35b6a54304c</t>
  </si>
  <si>
    <t>/ORGANIZATION/TUIZZI-COM</t>
  </si>
  <si>
    <t>/funding-round/c234571d5f2039d477cc3e3766371704</t>
  </si>
  <si>
    <t>/organization/tujia</t>
  </si>
  <si>
    <t>/funding-round/3a27faf0aba1a5c858e2ea6cf6f2fe3a</t>
  </si>
  <si>
    <t>/ORGANIZATION/TUJIA</t>
  </si>
  <si>
    <t>/funding-round/7adb313275c75b0965e88898252ef714</t>
  </si>
  <si>
    <t>/funding-round/be60ea0b1c0e87ed1ab7bf2c7a091ca2</t>
  </si>
  <si>
    <t>/funding-round/f78fd5b5a097b5db038359f0c0158510</t>
  </si>
  <si>
    <t>/organization/tukz-undergarments</t>
  </si>
  <si>
    <t>/funding-round/9fcc76ced63ae5da1f93f0a093707e9f</t>
  </si>
  <si>
    <t>/ORGANIZATION/TULA-TECHNOLOGY</t>
  </si>
  <si>
    <t>/funding-round/9347d458f47cce61bfce44c1534d8e43</t>
  </si>
  <si>
    <t>/organization/tulane-university</t>
  </si>
  <si>
    <t>/funding-round/23efee7a688927b38f54d04462c5813e</t>
  </si>
  <si>
    <t>/ORGANIZATION/TULANE-UNIVERSITY</t>
  </si>
  <si>
    <t>/funding-round/6a514def5fdfeba5ba26921238595991</t>
  </si>
  <si>
    <t>/funding-round/84294f367ae790563ccd6e25c687b4ad</t>
  </si>
  <si>
    <t>/funding-round/cbbffb39662847b37f66fc98aefb5346</t>
  </si>
  <si>
    <t>/funding-round/cc1995dc28b56640b2185412b65b44e3</t>
  </si>
  <si>
    <t>/ORGANIZATION/TULARE-COMMUNITY-HEALTH-CLINIC</t>
  </si>
  <si>
    <t>/funding-round/9a3bda9e9c81eaaee07c3a30e1beaa6f</t>
  </si>
  <si>
    <t>/organization/tulip-retail</t>
  </si>
  <si>
    <t>/funding-round/33a7c27e7e8953e281239ede995e6fa5</t>
  </si>
  <si>
    <t>/ORGANIZATION/TULOKO</t>
  </si>
  <si>
    <t>/funding-round/24dcc1564c33336686dc66176322a07b</t>
  </si>
  <si>
    <t>/organization/tuloko</t>
  </si>
  <si>
    <t>/funding-round/25726c37952a0ffd1e79ff1559f06f8c</t>
  </si>
  <si>
    <t>/funding-round/7ce7f596cca0bf1d4bd8ef70644e8ac6</t>
  </si>
  <si>
    <t>/funding-round/7d73e3a95c77535ef5a9ee9d4b4fb10b</t>
  </si>
  <si>
    <t>/funding-round/9de187ee986afaa516cdfd0811446b04</t>
  </si>
  <si>
    <t>/organization/tumanitas</t>
  </si>
  <si>
    <t>/funding-round/ab33073354f90f28663a481093dc30cc</t>
  </si>
  <si>
    <t>/ORGANIZATION/TUMANITAS</t>
  </si>
  <si>
    <t>/funding-round/c71331d68b93c85a08a1e066aae1225e</t>
  </si>
  <si>
    <t>/organization/tumbie</t>
  </si>
  <si>
    <t>/funding-round/b78c9b847d29606813e0e73948a3316f</t>
  </si>
  <si>
    <t>/ORGANIZATION/TUMBIE</t>
  </si>
  <si>
    <t>/funding-round/d880357c790959f7702ed945367c60ee</t>
  </si>
  <si>
    <t>/organization/tumblbug</t>
  </si>
  <si>
    <t>/funding-round/b0b8b5b0af412b405d3f3781806d3c45</t>
  </si>
  <si>
    <t>/ORGANIZATION/TUMBLBUG</t>
  </si>
  <si>
    <t>/funding-round/dd5ff5ce271b758990db5e18a9c5ea69</t>
  </si>
  <si>
    <t>/organization/tumblr</t>
  </si>
  <si>
    <t>/funding-round/1a15d93cf217cf3dc0aa5ecc706fe1db</t>
  </si>
  <si>
    <t>/ORGANIZATION/TUMBLR</t>
  </si>
  <si>
    <t>/funding-round/1f67d19a0107f6a40752960c2612bd56</t>
  </si>
  <si>
    <t>/funding-round/40bedfc36e95410761f4a6f12576b020</t>
  </si>
  <si>
    <t>/funding-round/47305214b31d676ea7bf6d09ad84f791</t>
  </si>
  <si>
    <t>/funding-round/4dc08d15625dee339b1a343e8d8d67fc</t>
  </si>
  <si>
    <t>/funding-round/5887dafc77ac3d90e7b8513d4d8d802c</t>
  </si>
  <si>
    <t>/organization/tumotorizado-com</t>
  </si>
  <si>
    <t>/funding-round/84b3c7a63c7b5712f3731e995f85edb1</t>
  </si>
  <si>
    <t>/ORGANIZATION/TUMOTORIZADO-COM</t>
  </si>
  <si>
    <t>/funding-round/aa2a87a19699d899041360add79942c8</t>
  </si>
  <si>
    <t>/funding-round/cecd18260f22a2f1692d6fdb85c7c2fe</t>
  </si>
  <si>
    <t>/ORGANIZATION/TUMRI</t>
  </si>
  <si>
    <t>/funding-round/62c97d5659386ede03d78a6a6ff0cacc</t>
  </si>
  <si>
    <t>/organization/tumri</t>
  </si>
  <si>
    <t>/funding-round/726c1d0fbb327444a0e12c9c18fae6ae</t>
  </si>
  <si>
    <t>/funding-round/c67e0c65e441764c01bff6a5fed73823</t>
  </si>
  <si>
    <t>/funding-round/ed11110f9953158a595e37119047170e</t>
  </si>
  <si>
    <t>/funding-round/fda1d72e2f72a19c97b9977cebc7a0b9</t>
  </si>
  <si>
    <t>/organization/tunaspot</t>
  </si>
  <si>
    <t>/funding-round/05e38f829cb40544dd7fcc9d225a3b7b</t>
  </si>
  <si>
    <t>/ORGANIZATION/TUNASPOT</t>
  </si>
  <si>
    <t>/funding-round/edc5a2d9c6db482dc1d53f134b51c580</t>
  </si>
  <si>
    <t>/organization/tune</t>
  </si>
  <si>
    <t>/funding-round/4414c117958aae3368fdbbdd6611542d</t>
  </si>
  <si>
    <t>/ORGANIZATION/TUNE</t>
  </si>
  <si>
    <t>/funding-round/b91d5a3db488956a6a5bd9554af22f75</t>
  </si>
  <si>
    <t>/organization/tune-clout</t>
  </si>
  <si>
    <t>/funding-round/f2ae1267002d5292f2088e8fa0f726c0</t>
  </si>
  <si>
    <t>/ORGANIZATION/TUNECORE</t>
  </si>
  <si>
    <t>/funding-round/2c9c33bb7f03e113863464f0eb5b8f4f</t>
  </si>
  <si>
    <t>26-10-2008</t>
  </si>
  <si>
    <t>/organization/tuned-global</t>
  </si>
  <si>
    <t>/funding-round/6257fae99ea669d2d4877516a06f4ef5</t>
  </si>
  <si>
    <t>/ORGANIZATION/TUNEENERGY</t>
  </si>
  <si>
    <t>/funding-round/5a7984029d451123d39e177ced92396b</t>
  </si>
  <si>
    <t>/organization/tunego</t>
  </si>
  <si>
    <t>/funding-round/068c152b2a07e75e7d53524aec261eee</t>
  </si>
  <si>
    <t>/ORGANIZATION/TUNEGO</t>
  </si>
  <si>
    <t>/funding-round/2e3d4ed7f64442d6476f035fdd08aded</t>
  </si>
  <si>
    <t>/funding-round/a625e1f9b89e0d20e1148691962dd0bd</t>
  </si>
  <si>
    <t>/ORGANIZATION/TUNEIN-INC</t>
  </si>
  <si>
    <t>/funding-round/5c7882baad9ed73840b1b433b5f36d58</t>
  </si>
  <si>
    <t>/organization/tunein-inc</t>
  </si>
  <si>
    <t>/funding-round/86b1444bcf9d808560793d8e8c127fa6</t>
  </si>
  <si>
    <t>/funding-round/be051ff652148694f5393b5eeee4952c</t>
  </si>
  <si>
    <t>/funding-round/c2a6504970604878b60a6a829a9c769d</t>
  </si>
  <si>
    <t>/funding-round/c89e3e22986b18299dbd213454cee137</t>
  </si>
  <si>
    <t>/funding-round/c97724c888d4999498a2d8bc4b85c089</t>
  </si>
  <si>
    <t>/ORGANIZATION/TUNEIN-TWITTER-DASHBOARD</t>
  </si>
  <si>
    <t>/funding-round/05f3cc335e073914c0e6909d8f525f84</t>
  </si>
  <si>
    <t>/organization/tunepatrol</t>
  </si>
  <si>
    <t>/funding-round/b0e1515d894c1e527d3b4d335f495954</t>
  </si>
  <si>
    <t>/ORGANIZATION/TUNEPICS</t>
  </si>
  <si>
    <t>/funding-round/ba41354e99dcf047005526bb8a68d405</t>
  </si>
  <si>
    <t>/organization/tunes-com</t>
  </si>
  <si>
    <t>/funding-round/501fd31edf8ff2513fa86400ddd63a23</t>
  </si>
  <si>
    <t>/ORGANIZATION/TUNESAT</t>
  </si>
  <si>
    <t>/funding-round/17e214a2a27259af24289907e06afea1</t>
  </si>
  <si>
    <t>/organization/tunesat</t>
  </si>
  <si>
    <t>/funding-round/652e58e4e62579e79f263694fe4a16b5</t>
  </si>
  <si>
    <t>/funding-round/ac5a0dddf9067a1049edb09a230e3387</t>
  </si>
  <si>
    <t>/funding-round/b31519eb87436738d94df83132f90f36</t>
  </si>
  <si>
    <t>/funding-round/c4c01004aecbe7483af99419bc8dcd14</t>
  </si>
  <si>
    <t>/organization/tunespeak</t>
  </si>
  <si>
    <t>/funding-round/4de413bf140894bfc5fe9bc934b0da5e</t>
  </si>
  <si>
    <t>/ORGANIZATION/TUNESPEAK</t>
  </si>
  <si>
    <t>/funding-round/55634590cd9aa7b3b16d931ae7243cf6</t>
  </si>
  <si>
    <t>/funding-round/db8921e3daa53a9c57b1eba0c7b06481</t>
  </si>
  <si>
    <t>/funding-round/e20e1c6a547764fa5d9280cbe1b48abe</t>
  </si>
  <si>
    <t>/organization/tunespotter</t>
  </si>
  <si>
    <t>/funding-round/3e172cc38ec0886c6b4781f598ea4e81</t>
  </si>
  <si>
    <t>/ORGANIZATION/TUNESPOTTER</t>
  </si>
  <si>
    <t>/funding-round/77f4eeb9d17bd2a04cf09013c0504f92</t>
  </si>
  <si>
    <t>/funding-round/9daa3acf5375667d6bdd10ea6c0ad475</t>
  </si>
  <si>
    <t>/ORGANIZATION/TUNESSENCE</t>
  </si>
  <si>
    <t>/funding-round/1353272ec88590a709cee241d6e4f53e</t>
  </si>
  <si>
    <t>/organization/tunessence</t>
  </si>
  <si>
    <t>/funding-round/5a727ba3647d2a2de38a29b1d80df2f3</t>
  </si>
  <si>
    <t>/funding-round/a1adb18684b1a111fb81c0cccf03666a</t>
  </si>
  <si>
    <t>/organization/tunestars</t>
  </si>
  <si>
    <t>/funding-round/2bb42d29d9f65be9940342dc221fb1a2</t>
  </si>
  <si>
    <t>/ORGANIZATION/TUNEUP</t>
  </si>
  <si>
    <t>/funding-round/2920c4bff9143b54960aa9a734c83fce</t>
  </si>
  <si>
    <t>/organization/tuneup</t>
  </si>
  <si>
    <t>/funding-round/49646c9d1f1ad29a22790538c782d435</t>
  </si>
  <si>
    <t>/funding-round/7ff7c2449e7ba3ff09b9022ab09c7857</t>
  </si>
  <si>
    <t>/funding-round/c41631da5077d0a7d26e252159510c54</t>
  </si>
  <si>
    <t>/ORGANIZATION/TUNEWIKI</t>
  </si>
  <si>
    <t>/funding-round/3af4e393429383e3621cb489dacefe53</t>
  </si>
  <si>
    <t>/organization/tunewiki</t>
  </si>
  <si>
    <t>/funding-round/e350e5c3655e4c82feeab2f097d412ea</t>
  </si>
  <si>
    <t>/ORGANIZATION/TUNEZY</t>
  </si>
  <si>
    <t>/funding-round/309d9ea17f82f3561d90950977044569</t>
  </si>
  <si>
    <t>/organization/tungle</t>
  </si>
  <si>
    <t>/funding-round/3bc6b295b2ae111232bbfdc0a2d143b8</t>
  </si>
  <si>
    <t>/ORGANIZATION/TUNGLE</t>
  </si>
  <si>
    <t>/funding-round/70dc014961dd398453270d2b1353e422</t>
  </si>
  <si>
    <t>/organization/tunii</t>
  </si>
  <si>
    <t>/funding-round/7fd7dc7a953425d21c9093623135fa0b</t>
  </si>
  <si>
    <t>/ORGANIZATION/TUNITAS-THERAPEUTICS</t>
  </si>
  <si>
    <t>/funding-round/6e40b0d023c471da92e993cdfd1b6ef9</t>
  </si>
  <si>
    <t>/organization/tunity</t>
  </si>
  <si>
    <t>/funding-round/18a1e501fc96605d63c460331dd1e4e6</t>
  </si>
  <si>
    <t>/ORGANIZATION/TUNIU-COM</t>
  </si>
  <si>
    <t>/funding-round/0b2cbd6b8614cf652a4c31a412092348</t>
  </si>
  <si>
    <t>/organization/tuniu-com</t>
  </si>
  <si>
    <t>/funding-round/3bac57b2afb99598c515d11e52d58a4e</t>
  </si>
  <si>
    <t>/funding-round/3d2b6c64fc5aecfa677798a8b3357a53</t>
  </si>
  <si>
    <t>/funding-round/68552c7a9b9326ddb8ef7716f813f4f3</t>
  </si>
  <si>
    <t>/funding-round/689fd8b3df4563a37d71bed364bfea13</t>
  </si>
  <si>
    <t>/funding-round/b0642107805aff8052eb7bac8b77160d</t>
  </si>
  <si>
    <t>/ORGANIZATION/TUNJI</t>
  </si>
  <si>
    <t>/funding-round/0d92e8dad5d9de27eada11f6ac5a4554</t>
  </si>
  <si>
    <t>/organization/tunnel-x</t>
  </si>
  <si>
    <t>/funding-round/6c69ba9decd305d800802e2497948c4d</t>
  </si>
  <si>
    <t>/ORGANIZATION/TUOLAR-COM</t>
  </si>
  <si>
    <t>/funding-round/e04206ea6c30a13286118f67d5798a95</t>
  </si>
  <si>
    <t>/organization/tupalo</t>
  </si>
  <si>
    <t>/funding-round/0f92d50c8ab25183cd751c080ec508bb</t>
  </si>
  <si>
    <t>/ORGANIZATION/TUPALO</t>
  </si>
  <si>
    <t>/funding-round/1afa65f29a157c708082d843c2c55eab</t>
  </si>
  <si>
    <t>/funding-round/58f4ad42d471c20ef8535e08494d9742</t>
  </si>
  <si>
    <t>/funding-round/6cace42071fef66e41d73c4028a85e9a</t>
  </si>
  <si>
    <t>/organization/tuquejasuma</t>
  </si>
  <si>
    <t>/funding-round/c45be54090b971eb0709f377581c5c20</t>
  </si>
  <si>
    <t>/ORGANIZATION/TURBINA-ENERGY-AG</t>
  </si>
  <si>
    <t>/funding-round/eab4c045e1e4e960a72a5f730edf2a58</t>
  </si>
  <si>
    <t>/organization/turbine</t>
  </si>
  <si>
    <t>/funding-round/55fc67b562f5a600084f409862efa497</t>
  </si>
  <si>
    <t>/ORGANIZATION/TURBINE</t>
  </si>
  <si>
    <t>/funding-round/9330edaf054865e19b171adeb3452cc7</t>
  </si>
  <si>
    <t>/funding-round/ba81b45fe1ebf7c9ca29e251afbfad3d</t>
  </si>
  <si>
    <t>/funding-round/ce413f3bad7df2a97ef79502db8381ec</t>
  </si>
  <si>
    <t>/organization/turbine-air-systems</t>
  </si>
  <si>
    <t>/funding-round/1aa904d0b781d7b3d929c0e781166bfe</t>
  </si>
  <si>
    <t>/ORGANIZATION/TURBINE-AIR-SYSTEMS</t>
  </si>
  <si>
    <t>/funding-round/d55764c6cf80fc5a3f54fff0db868a98</t>
  </si>
  <si>
    <t>/organization/turbine-analytics-s-a</t>
  </si>
  <si>
    <t>/funding-round/bca7f8ac043adc93612eecb3b77a5cf1</t>
  </si>
  <si>
    <t>/ORGANIZATION/TURBINE-TRUCK-ENGINES</t>
  </si>
  <si>
    <t>/funding-round/e6a08e5c2f885a02f4258f5a36c24ce9</t>
  </si>
  <si>
    <t>/organization/turbo-studios</t>
  </si>
  <si>
    <t>/funding-round/80bc218825b1f7ee033626121976b352</t>
  </si>
  <si>
    <t>/ORGANIZATION/TURBO-TRAC-USA</t>
  </si>
  <si>
    <t>/funding-round/81636c9ec6845715cdf91917c1d188f7</t>
  </si>
  <si>
    <t>/organization/turbo-translations</t>
  </si>
  <si>
    <t>/funding-round/3fa33ad45b5d221012e548c16a2988ee</t>
  </si>
  <si>
    <t>/ORGANIZATION/TURBO140</t>
  </si>
  <si>
    <t>/funding-round/76f33771b1c1ed6ec9e495f6e60d7077</t>
  </si>
  <si>
    <t>/organization/turboappeal</t>
  </si>
  <si>
    <t>/funding-round/8d1cc9bc0e6369a43f786aaaa7e7584f</t>
  </si>
  <si>
    <t>/ORGANIZATION/TURBOAPPEAL</t>
  </si>
  <si>
    <t>/funding-round/9020ae63a964265a105075141fde9cf9</t>
  </si>
  <si>
    <t>/organization/turbobotz</t>
  </si>
  <si>
    <t>/funding-round/4ec9b62da221a636df542a299d2e8091</t>
  </si>
  <si>
    <t>/ORGANIZATION/TURBOBOTZ</t>
  </si>
  <si>
    <t>/funding-round/def046a1e52334d918b1a4fea133e4d4</t>
  </si>
  <si>
    <t>/organization/turbocoating</t>
  </si>
  <si>
    <t>/funding-round/2e59abe35dc4a5fe5085e65386a96e24</t>
  </si>
  <si>
    <t>/ORGANIZATION/TURBOGEN</t>
  </si>
  <si>
    <t>/funding-round/0d00dabc432b111934ea04520bfbb617</t>
  </si>
  <si>
    <t>/organization/turboheads</t>
  </si>
  <si>
    <t>/funding-round/0d1efe716f448783fad3f95bec956b31</t>
  </si>
  <si>
    <t>/ORGANIZATION/TURBOLINUX</t>
  </si>
  <si>
    <t>/funding-round/113c51ffb950d528f85944dcd972de43</t>
  </si>
  <si>
    <t>/organization/turbulenz</t>
  </si>
  <si>
    <t>/funding-round/67b07406deb4e4612fb09077b1669b1d</t>
  </si>
  <si>
    <t>/ORGANIZATION/TURF-GEOGRAPHY-CLUB</t>
  </si>
  <si>
    <t>/funding-round/5a27604aebeb2f2cfbc3604958ed94b3</t>
  </si>
  <si>
    <t>/organization/turf-geography-club</t>
  </si>
  <si>
    <t>/funding-round/d3207335dd0404deb343a600d46b92bf</t>
  </si>
  <si>
    <t>/ORGANIZATION/TURIN-NETWORKS</t>
  </si>
  <si>
    <t>/funding-round/248b8a247bf22d23c8f60e06f56b9f98</t>
  </si>
  <si>
    <t>/organization/turing-data</t>
  </si>
  <si>
    <t>/funding-round/afcdbc186cfc23d2f87e7c1cacf668b6</t>
  </si>
  <si>
    <t>/ORGANIZATION/TURING-INC</t>
  </si>
  <si>
    <t>/funding-round/d4ba9d6ed85c7e588f19cffe5565dfcc</t>
  </si>
  <si>
    <t>/organization/turing-pharmaceuticals</t>
  </si>
  <si>
    <t>/funding-round/4747fafcee2cedf573507bdb0bead614</t>
  </si>
  <si>
    <t>/ORGANIZATION/TURING-TECHNOLOGY-INC-</t>
  </si>
  <si>
    <t>/funding-round/be7bfc3f1a85e24ee3e23c201d944ba1</t>
  </si>
  <si>
    <t>/organization/turingsense</t>
  </si>
  <si>
    <t>/funding-round/7c9158792fe6e6cb19702d1b7aa5237c</t>
  </si>
  <si>
    <t>/ORGANIZATION/TURN</t>
  </si>
  <si>
    <t>/funding-round/20b673aa43be0d96b146ec7355124363</t>
  </si>
  <si>
    <t>/organization/turn</t>
  </si>
  <si>
    <t>/funding-round/342dcfda9026037df3afdf8e0befc24a</t>
  </si>
  <si>
    <t>/funding-round/41b1ba956a68c90a7b7bd724f1181352</t>
  </si>
  <si>
    <t>/funding-round/462dc6686ccdad00cd8f72534307cf45</t>
  </si>
  <si>
    <t>/funding-round/562b3f83523cda803467946005ceb616</t>
  </si>
  <si>
    <t>/funding-round/73243aa7620d35aad7865d549bbb5310</t>
  </si>
  <si>
    <t>/funding-round/d68ab03d368b1e84153ba64d95ee9727</t>
  </si>
  <si>
    <t>/funding-round/e4e7d21a43a6e0707f0215a423a5acf1</t>
  </si>
  <si>
    <t>/ORGANIZATION/TURNAROUND-INNOVISION</t>
  </si>
  <si>
    <t>/funding-round/3546c37544586886d3d623d1acdd8a92</t>
  </si>
  <si>
    <t>/organization/turncircles</t>
  </si>
  <si>
    <t>/funding-round/abbf539f0db88bbb47d56ab35001b28a</t>
  </si>
  <si>
    <t>/ORGANIZATION/TURNED-ON-DIGITAL</t>
  </si>
  <si>
    <t>/funding-round/7324935b2ce95117f0112c5f883dcbb3</t>
  </si>
  <si>
    <t>/organization/turnhere-inc</t>
  </si>
  <si>
    <t>/funding-round/07f53a230c499988fbc8c649b6c65592</t>
  </si>
  <si>
    <t>/ORGANIZATION/TURNHERE-INC</t>
  </si>
  <si>
    <t>/funding-round/4abacdaa72544a49008597d2959ac9d6</t>
  </si>
  <si>
    <t>/funding-round/cb62474228506bdd65fb73a461fc8321</t>
  </si>
  <si>
    <t>/funding-round/d18b7d3f99168e61dde1e7eff31b1744</t>
  </si>
  <si>
    <t>/organization/turning-art</t>
  </si>
  <si>
    <t>/funding-round/9b396525368f6c497dfe7d953b9ab44a</t>
  </si>
  <si>
    <t>/ORGANIZATION/TURNING-RANCH</t>
  </si>
  <si>
    <t>/funding-round/26696a6df85e96d258ab3f492d97a40a</t>
  </si>
  <si>
    <t>/organization/turningart</t>
  </si>
  <si>
    <t>/funding-round/6967fb4df29dc651f0b2a98a016bc7e1</t>
  </si>
  <si>
    <t>/ORGANIZATION/TURNINGART</t>
  </si>
  <si>
    <t>/funding-round/9344798aeec95d83b89c50c9dae293bf</t>
  </si>
  <si>
    <t>/funding-round/df01c5cf773cb11ea361d122a2da8d1e</t>
  </si>
  <si>
    <t>/ORGANIZATION/TURNINGPOINT</t>
  </si>
  <si>
    <t>/funding-round/77b3e2fb1ba726a938e68682d5894ec2</t>
  </si>
  <si>
    <t>/organization/turnip-truck-ii</t>
  </si>
  <si>
    <t>/funding-round/8d3c8f2148ddd15cef90ea472554bded</t>
  </si>
  <si>
    <t>/ORGANIZATION/TURNKEY-VACATION-RENTALS</t>
  </si>
  <si>
    <t>/funding-round/55231a866227d3e3a7d1ddc48cde36c8</t>
  </si>
  <si>
    <t>/organization/turnkey-vacation-rentals</t>
  </si>
  <si>
    <t>/funding-round/7d9ae0376546da39fd93cc58796d5eee</t>
  </si>
  <si>
    <t>/funding-round/8ab23e3fcaaaeb7df645794b44796505</t>
  </si>
  <si>
    <t>/organization/turnstone-biologics</t>
  </si>
  <si>
    <t>/funding-round/d191695d42ec668f75e45e233cdcd38f</t>
  </si>
  <si>
    <t>/ORGANIZATION/TURNSTYLE-ANALYTICS</t>
  </si>
  <si>
    <t>/funding-round/01bb3fd9e361acffdb1d2ffecc65a827</t>
  </si>
  <si>
    <t>/organization/turnstyle-analytics</t>
  </si>
  <si>
    <t>/funding-round/0d8269652ce15d86c28da1a79647c8e6</t>
  </si>
  <si>
    <t>/ORGANIZATION/TURNTABLE-FM</t>
  </si>
  <si>
    <t>/funding-round/ae17b040a5d482f11f99c226bc9ea104</t>
  </si>
  <si>
    <t>/organization/turntide</t>
  </si>
  <si>
    <t>/funding-round/8b8f0e2c9890f7a47dda12ff89418207</t>
  </si>
  <si>
    <t>/ORGANIZATION/TURPITUDE</t>
  </si>
  <si>
    <t>/funding-round/f87e8a989f0771907ba9621f2bbc5693</t>
  </si>
  <si>
    <t>/organization/tursiop-technologies</t>
  </si>
  <si>
    <t>/funding-round/730c10be1d590b393ae9ae14139af5fd</t>
  </si>
  <si>
    <t>/ORGANIZATION/TURSIOP-TECHNOLOGIES</t>
  </si>
  <si>
    <t>/funding-round/bdf998bb86426b826d63291a44a9b40e</t>
  </si>
  <si>
    <t>/organization/turtle-beach</t>
  </si>
  <si>
    <t>/funding-round/c66dee80196f50b7da034c56e949aaa8</t>
  </si>
  <si>
    <t>/ORGANIZATION/TURTLE-CREEK-APPAREL</t>
  </si>
  <si>
    <t>/funding-round/0fd029582e208b8378830e6640622270</t>
  </si>
  <si>
    <t>/organization/turtlecell</t>
  </si>
  <si>
    <t>/funding-round/fa2f1899fddd22834b5db555051f874f</t>
  </si>
  <si>
    <t>/ORGANIZATION/TUSAAR-CORP</t>
  </si>
  <si>
    <t>/funding-round/e49b72c0224d361b8344a9ec33931c9e</t>
  </si>
  <si>
    <t>/organization/tuscany-design-automation</t>
  </si>
  <si>
    <t>/funding-round/d35f40ec40b8612e1d5fadd0c0937ee9</t>
  </si>
  <si>
    <t>/ORGANIZATION/TUSCANY-DESIGN-AUTOMATION</t>
  </si>
  <si>
    <t>/funding-round/e8f4389ca241121c458fc1adbb51f296</t>
  </si>
  <si>
    <t>/organization/tuscany-gardens</t>
  </si>
  <si>
    <t>/funding-round/2ab865ae57beecc1ae1a80f106637346</t>
  </si>
  <si>
    <t>/ORGANIZATION/TUSHARE</t>
  </si>
  <si>
    <t>/funding-round/8f6c6e35e0a53ab04f8baf77931e3704</t>
  </si>
  <si>
    <t>/organization/tushky</t>
  </si>
  <si>
    <t>/funding-round/517771506edd14a835646d188b15789a</t>
  </si>
  <si>
    <t>/ORGANIZATION/TUSHKY</t>
  </si>
  <si>
    <t>/funding-round/67f5d12ccf3fcead707b7e84121aad1f</t>
  </si>
  <si>
    <t>/funding-round/85fbc40c65f63ad0683b070ade545186</t>
  </si>
  <si>
    <t>/funding-round/ccaa2cee9f46a88ac5d0b0d59583a785</t>
  </si>
  <si>
    <t>/funding-round/e09df692db351f677e16aeabf2149d31</t>
  </si>
  <si>
    <t>/ORGANIZATION/TUSREQRDOS</t>
  </si>
  <si>
    <t>/funding-round/9038708c29f72a3a9356841c8ecc883f</t>
  </si>
  <si>
    <t>/organization/tut-systems</t>
  </si>
  <si>
    <t>/funding-round/5a25d0cb1d2d256fb369e4ebfc0a6376</t>
  </si>
  <si>
    <t>/ORGANIZATION/TUT-SYSTEMS</t>
  </si>
  <si>
    <t>/funding-round/abf28f6c3ac177513045d30dd99e0aae</t>
  </si>
  <si>
    <t>/organization/tuta-co</t>
  </si>
  <si>
    <t>/funding-round/339403dac644c3ce8715f8d8f9ef7be1</t>
  </si>
  <si>
    <t>/ORGANIZATION/TUTAMEE</t>
  </si>
  <si>
    <t>/funding-round/67209901321efc26edd84c6fd25ebc3b</t>
  </si>
  <si>
    <t>/organization/tutanda</t>
  </si>
  <si>
    <t>/funding-round/e576ff6a64c9bef8e2db2de563d17a7c</t>
  </si>
  <si>
    <t>/ORGANIZATION/TUTE-GENOMICS</t>
  </si>
  <si>
    <t>/funding-round/2b7fb96631527da936e1d4a32726ac3c</t>
  </si>
  <si>
    <t>/organization/tute-genomics</t>
  </si>
  <si>
    <t>/funding-round/5299154cad95bb84e1452fc2ac02f94b</t>
  </si>
  <si>
    <t>/funding-round/bbdc6e85399d019511f3ad4f809026a0</t>
  </si>
  <si>
    <t>/organization/tutee</t>
  </si>
  <si>
    <t>/funding-round/0be7f02f616d32bac25f2d2ea7469b46</t>
  </si>
  <si>
    <t>/ORGANIZATION/TUTEE</t>
  </si>
  <si>
    <t>/funding-round/21b0b8dc9229da4c085f827fb5d5f5ad</t>
  </si>
  <si>
    <t>/organization/tutellus</t>
  </si>
  <si>
    <t>/funding-round/1776db93b0a0167c7e7542d77ebdd97e</t>
  </si>
  <si>
    <t>/ORGANIZATION/TUTELLUS</t>
  </si>
  <si>
    <t>/funding-round/748524be4a5097f9af443d8929f7b554</t>
  </si>
  <si>
    <t>/organization/tuten</t>
  </si>
  <si>
    <t>/funding-round/0c1e0da2157193325f85e15c416da131</t>
  </si>
  <si>
    <t>/ORGANIZATION/TUTOPIA-COM</t>
  </si>
  <si>
    <t>/funding-round/db023bfd6d26d271b5712f39a9cae006</t>
  </si>
  <si>
    <t>/organization/tutor</t>
  </si>
  <si>
    <t>/funding-round/3722b1caa3fa7823dce085f3c1705b79</t>
  </si>
  <si>
    <t>/ORGANIZATION/TUTOR-ASSIGNMENT</t>
  </si>
  <si>
    <t>/funding-round/7035bf650da317a59dda0fbd30950a0c</t>
  </si>
  <si>
    <t>/organization/tutor-com</t>
  </si>
  <si>
    <t>/funding-round/73a12611be847436f99a8a9f6f508e74</t>
  </si>
  <si>
    <t>/ORGANIZATION/TUTOR-TECHNOLOGIES</t>
  </si>
  <si>
    <t>/funding-round/d683d94bb486dc5e83498c8db2eddb24</t>
  </si>
  <si>
    <t>/organization/tutor-trove</t>
  </si>
  <si>
    <t>/funding-round/522f65a7aa3ea74f1a5d25490dfdd288</t>
  </si>
  <si>
    <t>/ORGANIZATION/TUTOR-UNIVERSE</t>
  </si>
  <si>
    <t>/funding-round/0c83196917648bdbfa5799b1a0380a80</t>
  </si>
  <si>
    <t>/organization/tutor-universe</t>
  </si>
  <si>
    <t>/funding-round/132845588b025ab22da2fffa12ebf2d0</t>
  </si>
  <si>
    <t>/funding-round/332a79a6b887097babbc32be94f3e4e6</t>
  </si>
  <si>
    <t>/funding-round/7937f2ee5280aa371889fb23af5d11a7</t>
  </si>
  <si>
    <t>/funding-round/e01b5034f0f411a4f210ceb314523924</t>
  </si>
  <si>
    <t>/funding-round/e7e2bdd3e4e75c24a4f6d6ae0088eea5</t>
  </si>
  <si>
    <t>/ORGANIZATION/TUTORANDO</t>
  </si>
  <si>
    <t>/funding-round/fb49f3f1d52149c574a73ea328a7ac56</t>
  </si>
  <si>
    <t>/organization/tutordudes</t>
  </si>
  <si>
    <t>/funding-round/64427d1ac88d8ce48530f546b7c5baae</t>
  </si>
  <si>
    <t>/ORGANIZATION/TUTORED</t>
  </si>
  <si>
    <t>/funding-round/a911dfe732541d5c4a66640d1b42bfa7</t>
  </si>
  <si>
    <t>/organization/tutored</t>
  </si>
  <si>
    <t>/funding-round/cc695db1c4f8d65de996735e8ad8a057</t>
  </si>
  <si>
    <t>/funding-round/d465dbfdb67f7b621952d757c1e00fcf</t>
  </si>
  <si>
    <t>/organization/tutorgroup</t>
  </si>
  <si>
    <t>/funding-round/37f5978837a2c20401d6603a172d5b70</t>
  </si>
  <si>
    <t>/ORGANIZATION/TUTORGROUP</t>
  </si>
  <si>
    <t>/funding-round/6b7128a6098fb8c975f8a9bf52cda4e0</t>
  </si>
  <si>
    <t>/funding-round/e9f830863dde949833d6006bdd12235c</t>
  </si>
  <si>
    <t>/funding-round/f8904d8dbd7d447649b55bf538b481db</t>
  </si>
  <si>
    <t>/organization/tutoria-gmbh</t>
  </si>
  <si>
    <t>/funding-round/2097e4c2b80da58c5e7d75becfdc8a4c</t>
  </si>
  <si>
    <t>/ORGANIZATION/TUTORIA-GMBH</t>
  </si>
  <si>
    <t>/funding-round/86058c318ccc0bf508ecc08c62acc5cb</t>
  </si>
  <si>
    <t>/funding-round/c3d21b291f00eaf8670788e677b66fc8</t>
  </si>
  <si>
    <t>/ORGANIZATION/TUTORIALSPOINT</t>
  </si>
  <si>
    <t>/funding-round/3e525c741962dbccb098a3bb8a62f1bb</t>
  </si>
  <si>
    <t>/organization/tutorialtab</t>
  </si>
  <si>
    <t>/funding-round/4df7dae2889af8e88cb7845c1982be93</t>
  </si>
  <si>
    <t>/ORGANIZATION/TUTORIZE</t>
  </si>
  <si>
    <t>/funding-round/8f211b54f7fe7fe0cbbde1cfec8ede36</t>
  </si>
  <si>
    <t>/organization/tutormecom</t>
  </si>
  <si>
    <t>/funding-round/904d48120f7de3c71d3e990950ab54b5</t>
  </si>
  <si>
    <t>/ORGANIZATION/TUTORSPREE</t>
  </si>
  <si>
    <t>/funding-round/04a6cbcb5052e71204abbcc8a6df28a0</t>
  </si>
  <si>
    <t>/organization/tutorspree</t>
  </si>
  <si>
    <t>/funding-round/61a9b76dd17051f009e086d2694d173f</t>
  </si>
  <si>
    <t>/ORGANIZATION/TUTORTAP</t>
  </si>
  <si>
    <t>/funding-round/d9856801256a7caa9150a9652b96a107</t>
  </si>
  <si>
    <t>/organization/tutorvista-com</t>
  </si>
  <si>
    <t>/funding-round/3b9c0a3011f6a6943b890990c831013b</t>
  </si>
  <si>
    <t>/ORGANIZATION/TUTORVISTA-COM</t>
  </si>
  <si>
    <t>/funding-round/3ede1920745500279434e85025197b5f</t>
  </si>
  <si>
    <t>/funding-round/86201e8adc978c2d8109750bdcd6c7c8</t>
  </si>
  <si>
    <t>/funding-round/dff81aab117c900c1f8626ff28888931</t>
  </si>
  <si>
    <t>/funding-round/e86d0d25f953249a7ec2d0a46cadbcfd</t>
  </si>
  <si>
    <t>/ORGANIZATION/TUTORYA</t>
  </si>
  <si>
    <t>/funding-round/ab66954e6122a578fa81ae539e0e28a3</t>
  </si>
  <si>
    <t>/organization/tutstu</t>
  </si>
  <si>
    <t>/funding-round/7c56f8d6a382f466fd4758793cb9fcbe</t>
  </si>
  <si>
    <t>/ORGANIZATION/TUTTI-DYNAMICS</t>
  </si>
  <si>
    <t>/funding-round/07a4fe93890a296ea9929b236b0228fa</t>
  </si>
  <si>
    <t>/organization/tutto</t>
  </si>
  <si>
    <t>/funding-round/5ba0265457a2cf46942965aa3b4a420e</t>
  </si>
  <si>
    <t>/ORGANIZATION/TUTTON</t>
  </si>
  <si>
    <t>/funding-round/4c366186f78cce979366f0912dc8492d</t>
  </si>
  <si>
    <t>/organization/tutum</t>
  </si>
  <si>
    <t>/funding-round/3a0399ab0be75e8a51dab15040c978a2</t>
  </si>
  <si>
    <t>/ORGANIZATION/TUTUM</t>
  </si>
  <si>
    <t>/funding-round/b6230cfc71e74d715357f2cf11f416e6</t>
  </si>
  <si>
    <t>/funding-round/f2a5eec0915da7849e147a8d43cbefe7</t>
  </si>
  <si>
    <t>/ORGANIZATION/TUUL</t>
  </si>
  <si>
    <t>/funding-round/41907a86195e0ed53f94b295b1f02a4f</t>
  </si>
  <si>
    <t>/organization/tuun-health</t>
  </si>
  <si>
    <t>/funding-round/6ed585c42c1c49a04a8b6d116ee45bff</t>
  </si>
  <si>
    <t>/ORGANIZATION/TUVALABS</t>
  </si>
  <si>
    <t>/funding-round/1aa6017aa175e1b1d658eee81a333547</t>
  </si>
  <si>
    <t>/organization/tuvalum-2</t>
  </si>
  <si>
    <t>/funding-round/7cec4f0b757ab9ad35b47315ec851680</t>
  </si>
  <si>
    <t>/ORGANIZATION/TUVOX</t>
  </si>
  <si>
    <t>/funding-round/5c2c01f4a8a4e31946dcddb3dd0ed25e</t>
  </si>
  <si>
    <t>/organization/tuvox</t>
  </si>
  <si>
    <t>/funding-round/95af7b04ff77ec18fce8f733281d43c2</t>
  </si>
  <si>
    <t>/funding-round/e64b68e9e366dc6e7c4ef48912b93b4a</t>
  </si>
  <si>
    <t>/organization/tuxebo</t>
  </si>
  <si>
    <t>/funding-round/5e98183dc933e4288053bf5fc06e19db</t>
  </si>
  <si>
    <t>/ORGANIZATION/TV-COMMUNICATIONS</t>
  </si>
  <si>
    <t>/funding-round/59a3669a64e39360c2b939300bcda162</t>
  </si>
  <si>
    <t>/organization/tv-communications</t>
  </si>
  <si>
    <t>/funding-round/86d22afc65107b6941e6c43c671ecbb8</t>
  </si>
  <si>
    <t>/ORGANIZATION/TV-COMPASS</t>
  </si>
  <si>
    <t>/funding-round/af54ee7c8e3793b04a8d66e84704968f</t>
  </si>
  <si>
    <t>/organization/tv-interactive-systems</t>
  </si>
  <si>
    <t>/funding-round/5940faaed995c9b6a1964eb07f3cb31c</t>
  </si>
  <si>
    <t>/ORGANIZATION/TV-PIXIE</t>
  </si>
  <si>
    <t>/funding-round/37c6ad8397b4f23db25b9643c9df86b0</t>
  </si>
  <si>
    <t>/organization/tv-talk-network</t>
  </si>
  <si>
    <t>/funding-round/88c9721cf8cf626afb2cb2764be0a807</t>
  </si>
  <si>
    <t>/ORGANIZATION/TV-TUBEX</t>
  </si>
  <si>
    <t>/funding-round/88893640ae37096506b79358f92ebc73</t>
  </si>
  <si>
    <t>/organization/tv-volume-wizard-app</t>
  </si>
  <si>
    <t>/funding-round/26ad35c638ca9805ca557322e2dd8588</t>
  </si>
  <si>
    <t>/ORGANIZATION/TV189-COM</t>
  </si>
  <si>
    <t>/funding-round/b3c8301d4ea8bff9c4a7ac40a749f293</t>
  </si>
  <si>
    <t>/organization/tv2-holding</t>
  </si>
  <si>
    <t>/funding-round/1562efa2e3383ade0dbae9c4c38bef5d</t>
  </si>
  <si>
    <t>/ORGANIZATION/TV2-HOLDING</t>
  </si>
  <si>
    <t>/funding-round/5e84a720d943600e9edf1db9aaf5c3c8</t>
  </si>
  <si>
    <t>/funding-round/6c2174fa12af8ae22ecccb72cc8deb78</t>
  </si>
  <si>
    <t>/funding-round/7af48d4f871ddee652c01ae3bd4d0209</t>
  </si>
  <si>
    <t>/funding-round/8120c4f5fdf1c4d8523580d5115dd9b9</t>
  </si>
  <si>
    <t>/ORGANIZATION/TV4-ENTERTAINMENT</t>
  </si>
  <si>
    <t>/funding-round/470c8be8a3b91731372c65c06f316e13</t>
  </si>
  <si>
    <t>/organization/tva-medical</t>
  </si>
  <si>
    <t>/funding-round/310eeea9bce45110319c64e6848090ae</t>
  </si>
  <si>
    <t>/ORGANIZATION/TVA-MEDICAL</t>
  </si>
  <si>
    <t>/funding-round/70b09d7a20ba1c0f6ee84f199cbeb982</t>
  </si>
  <si>
    <t>/funding-round/f50a8746c61afe0730f309c5b77fbe8c</t>
  </si>
  <si>
    <t>/ORGANIZATION/TVAX-BIOMEDICAL</t>
  </si>
  <si>
    <t>/funding-round/2cadfb0d6277c5019a7e40644bbdb336</t>
  </si>
  <si>
    <t>/organization/tvax-biomedical</t>
  </si>
  <si>
    <t>/funding-round/6b85202a27f2004e5e3ce0d1c17056ee</t>
  </si>
  <si>
    <t>/funding-round/b39404953292541455a8a2387513c0c9</t>
  </si>
  <si>
    <t>/funding-round/eed297e016eed877cd4120d297b7216c</t>
  </si>
  <si>
    <t>/ORGANIZATION/TVCOMPASS</t>
  </si>
  <si>
    <t>/funding-round/3b31ec599e90c9c66180dc6e0372362c</t>
  </si>
  <si>
    <t>/organization/tvdeck</t>
  </si>
  <si>
    <t>/funding-round/07a3cefc5dc32928b6da481742242b01</t>
  </si>
  <si>
    <t>/ORGANIZATION/TVIBES</t>
  </si>
  <si>
    <t>/funding-round/9fedd73671b31ea4820186a5374ea6a4</t>
  </si>
  <si>
    <t>/organization/tvinci</t>
  </si>
  <si>
    <t>/funding-round/65d85254ab8e71ff7f0de8ff76ea74ff</t>
  </si>
  <si>
    <t>/ORGANIZATION/TVINCI</t>
  </si>
  <si>
    <t>/funding-round/7009a7921af98a65469de6e843c80946</t>
  </si>
  <si>
    <t>/organization/tvision-insights</t>
  </si>
  <si>
    <t>/funding-round/0ff74fe3b30e09da5433a903c801e615</t>
  </si>
  <si>
    <t>/ORGANIZATION/TVISION-INSIGHTS</t>
  </si>
  <si>
    <t>/funding-round/77d8985695ea256da64f6de0f8eebc17</t>
  </si>
  <si>
    <t>/funding-round/baa596ba677b9646533c13d9fb148d3e</t>
  </si>
  <si>
    <t>/ORGANIZATION/TVN-2</t>
  </si>
  <si>
    <t>/funding-round/fd8fd3beab9804b6c49a0edb01191a85</t>
  </si>
  <si>
    <t>/organization/tvoop</t>
  </si>
  <si>
    <t>/funding-round/4eac04594f03b5235f11e094f4d5ed45</t>
  </si>
  <si>
    <t>/ORGANIZATION/TVOOP</t>
  </si>
  <si>
    <t>/funding-round/a88ecdeab1746351bef575e6dc8d336d</t>
  </si>
  <si>
    <t>/organization/tvp-solar</t>
  </si>
  <si>
    <t>/funding-round/e47a26dce545170ca5d6ead6081e122a</t>
  </si>
  <si>
    <t>/ORGANIZATION/TVPAGE-INC</t>
  </si>
  <si>
    <t>/funding-round/06535cba8cba62210df58adb4ce77f32</t>
  </si>
  <si>
    <t>/organization/tvpage-inc</t>
  </si>
  <si>
    <t>/funding-round/169eb28af8f7d2b288fe0d16d67a15f7</t>
  </si>
  <si>
    <t>/funding-round/7b9f443cfa806585f2bbbc69b6d2bd2d</t>
  </si>
  <si>
    <t>/organization/tvplus</t>
  </si>
  <si>
    <t>/funding-round/017024ece258ba9c9c17eab6f98c6890</t>
  </si>
  <si>
    <t>/ORGANIZATION/TVPLUS</t>
  </si>
  <si>
    <t>/funding-round/45cec19dd4731e6af576713fac71d3b4</t>
  </si>
  <si>
    <t>/funding-round/497b5aa9d8dff7b8913c4a3eb87ba848</t>
  </si>
  <si>
    <t>/funding-round/f7a7219052464d9bf7898f402b641ca2</t>
  </si>
  <si>
    <t>/organization/tvs-logistics-services</t>
  </si>
  <si>
    <t>/funding-round/e24d8dd25149f70a56b454555f5401dc</t>
  </si>
  <si>
    <t>/ORGANIZATION/TVSMILES</t>
  </si>
  <si>
    <t>/funding-round/69993b8fc8bf7d24303281255f901725</t>
  </si>
  <si>
    <t>/organization/tvsmiles</t>
  </si>
  <si>
    <t>/funding-round/89b769a252d4f1d523080ea620dc2bf2</t>
  </si>
  <si>
    <t>/ORGANIZATION/TVTRIP</t>
  </si>
  <si>
    <t>/funding-round/25b142a6ea15fe19c4d1a6767eacbf2b</t>
  </si>
  <si>
    <t>/organization/tvtrip</t>
  </si>
  <si>
    <t>/funding-round/4b373e2ba2fc484549df1054341f50f4</t>
  </si>
  <si>
    <t>/ORGANIZATION/TVTY</t>
  </si>
  <si>
    <t>/funding-round/2b5d27c7f280cecd4a70fceb56e8c8fe</t>
  </si>
  <si>
    <t>/organization/tvty</t>
  </si>
  <si>
    <t>/funding-round/6d8795a66f7d44644d92c9d04adc8150</t>
  </si>
  <si>
    <t>/funding-round/fa83f42f12128ee2a73c3e253998568c</t>
  </si>
  <si>
    <t>/organization/tvu-networks</t>
  </si>
  <si>
    <t>/funding-round/587229c54a88acb76737c852ede3783d</t>
  </si>
  <si>
    <t>/ORGANIZATION/TVU-NETWORKS</t>
  </si>
  <si>
    <t>/funding-round/5b30d2a0f2e6a6a7f9a5f4967d50acfe</t>
  </si>
  <si>
    <t>/funding-round/c0179fa9791c324034a0648a26f99cc1</t>
  </si>
  <si>
    <t>/ORGANIZATION/TWAGO-COM</t>
  </si>
  <si>
    <t>/funding-round/30d99ffae933ba18b8211346783edcd4</t>
  </si>
  <si>
    <t>/organization/twago-com</t>
  </si>
  <si>
    <t>/funding-round/e98b6da0d6e792feff231d2a73044c3e</t>
  </si>
  <si>
    <t>/funding-round/ed1575260e56f5eb86d31490203fb6a2</t>
  </si>
  <si>
    <t>/organization/twaitter-com</t>
  </si>
  <si>
    <t>/funding-round/cca2d0ab1e3fb2098fc4e6956612fb9f</t>
  </si>
  <si>
    <t>/ORGANIZATION/TWEDDLE-GROUP</t>
  </si>
  <si>
    <t>/funding-round/9195937eea87175f6f99171531188384</t>
  </si>
  <si>
    <t>/organization/tweegee</t>
  </si>
  <si>
    <t>/funding-round/2889ff5720b566538dea00bf63903606</t>
  </si>
  <si>
    <t>/ORGANIZATION/TWEEKABOO</t>
  </si>
  <si>
    <t>/funding-round/1a26375cff836f90bc2f18cca8a1ca91</t>
  </si>
  <si>
    <t>/organization/tweelx</t>
  </si>
  <si>
    <t>/funding-round/39b6a71d9cd03310b10733fc0b06c5b5</t>
  </si>
  <si>
    <t>/ORGANIZATION/TWEELX</t>
  </si>
  <si>
    <t>/funding-round/61b1db79d991e61b47dddd7e6dcd614a</t>
  </si>
  <si>
    <t>/funding-round/bdd054a5e32c90665e0e29abfa745a7c</t>
  </si>
  <si>
    <t>/ORGANIZATION/TWEEPSMAP</t>
  </si>
  <si>
    <t>/funding-round/a4f1c804b873804c41f619fdaf806dfb</t>
  </si>
  <si>
    <t>/organization/tweepsmap</t>
  </si>
  <si>
    <t>/funding-round/ad923bfabc200d515e790df0ff256968</t>
  </si>
  <si>
    <t>/ORGANIZATION/TWEET-CATEGORY</t>
  </si>
  <si>
    <t>/funding-round/10fde5d394381acd45f42ea354b7af47</t>
  </si>
  <si>
    <t>/organization/tweet-rocket</t>
  </si>
  <si>
    <t>/funding-round/7d040d7e6941338424aae9d5e5e80043</t>
  </si>
  <si>
    <t>/ORGANIZATION/TWEETDECK</t>
  </si>
  <si>
    <t>/funding-round/61566ae5fa10c244503401e7aca246b3</t>
  </si>
  <si>
    <t>/organization/tweetdeck</t>
  </si>
  <si>
    <t>/funding-round/c43e9acec15cad772738fe9cf601e765</t>
  </si>
  <si>
    <t>/funding-round/d64f6954dad8702fc9e1738091a464b6</t>
  </si>
  <si>
    <t>/organization/tweetflow</t>
  </si>
  <si>
    <t>/funding-round/861d343d6f7d45019e544359b3406cd0</t>
  </si>
  <si>
    <t>/ORGANIZATION/TWEETMEME</t>
  </si>
  <si>
    <t>/funding-round/3116d6c0db2dd239f4463a1e90fbb4e5</t>
  </si>
  <si>
    <t>/organization/tweetmeme</t>
  </si>
  <si>
    <t>/funding-round/f60ed929138cb727a86ba9770165843b</t>
  </si>
  <si>
    <t>/ORGANIZATION/TWEETMINSTER</t>
  </si>
  <si>
    <t>/funding-round/94934b6d14a1c4646c3665dc41c25400</t>
  </si>
  <si>
    <t>/organization/tweetmysong-2</t>
  </si>
  <si>
    <t>/funding-round/da38d474b0d4f2c7cf3076a833a501b2</t>
  </si>
  <si>
    <t>/ORGANIZATION/TWEETPHOTO</t>
  </si>
  <si>
    <t>/funding-round/eb48bede73aca2df518d1071812be2d2</t>
  </si>
  <si>
    <t>/organization/tweetsecret</t>
  </si>
  <si>
    <t>/funding-round/f3d3a7da43eafbf3fde18bae1385ea58</t>
  </si>
  <si>
    <t>/ORGANIZATION/TWEETTV</t>
  </si>
  <si>
    <t>/funding-round/3bca982ba47b12e8f40d17e8391915e7</t>
  </si>
  <si>
    <t>/organization/tweetup-2</t>
  </si>
  <si>
    <t>/funding-round/6fbc68c1746d0475d64c9574075615b5</t>
  </si>
  <si>
    <t>/ORGANIZATION/TWEETWALL</t>
  </si>
  <si>
    <t>/funding-round/655cc34546115e15669213b14701045d</t>
  </si>
  <si>
    <t>/organization/tweetworks</t>
  </si>
  <si>
    <t>/funding-round/34a9c6ef3d0e1375e1d695464ce49dbf</t>
  </si>
  <si>
    <t>/ORGANIZATION/TWELIXIR</t>
  </si>
  <si>
    <t>/funding-round/a20ef42b1925c2031f0bc8feea85b09d</t>
  </si>
  <si>
    <t>/organization/twelve</t>
  </si>
  <si>
    <t>/funding-round/671250f361e38ac32b42fd5253aa6394</t>
  </si>
  <si>
    <t>/ORGANIZATION/TWELVE</t>
  </si>
  <si>
    <t>/funding-round/6f722e2f04029adea0d4dc4d27ae754d</t>
  </si>
  <si>
    <t>/funding-round/748f1f0bf4ba63c6babc3f0a7ce1b189</t>
  </si>
  <si>
    <t>/funding-round/890a43649f266b23521a8d40178c0320</t>
  </si>
  <si>
    <t>/funding-round/c5a36081f956566b4fce784ef905f199</t>
  </si>
  <si>
    <t>/funding-round/d6b0bc08f6a6830d462314bce37975bd</t>
  </si>
  <si>
    <t>/organization/twelvefoldmedia</t>
  </si>
  <si>
    <t>/funding-round/379c740191e98ff26ca5094d7e059c92</t>
  </si>
  <si>
    <t>/ORGANIZATION/TWELVEFOLDMEDIA</t>
  </si>
  <si>
    <t>/funding-round/469aab23dc795a2ac46c14f8934353a4</t>
  </si>
  <si>
    <t>/funding-round/543a2becd42be3b2c697855872db4419</t>
  </si>
  <si>
    <t>/funding-round/780d5616188f793359d3d85b521d1a15</t>
  </si>
  <si>
    <t>/funding-round/b2ef6e8e09035224d057e1747a9359ab</t>
  </si>
  <si>
    <t>/funding-round/c17890f2f331907aba556b3cdebf170c</t>
  </si>
  <si>
    <t>/organization/twenga</t>
  </si>
  <si>
    <t>/funding-round/052271995245e6f2c3a72ea5c49ebaf9</t>
  </si>
  <si>
    <t>/ORGANIZATION/TWENGA</t>
  </si>
  <si>
    <t>/funding-round/f32c7521d27cca988ff63d972ddc6cfb</t>
  </si>
  <si>
    <t>/organization/twentify</t>
  </si>
  <si>
    <t>/funding-round/8b49406c7068d49036658342a54bf775</t>
  </si>
  <si>
    <t>/ORGANIZATION/TWENTY-RECRUITMENT-GROUP</t>
  </si>
  <si>
    <t>/funding-round/0ae262b77e009d700ae5dc94c514415c</t>
  </si>
  <si>
    <t>/organization/twenty-something-london</t>
  </si>
  <si>
    <t>/funding-round/92783a0e21a6a7f1feae80245639eef9</t>
  </si>
  <si>
    <t>/ORGANIZATION/TWENTY20-2</t>
  </si>
  <si>
    <t>/funding-round/0c79c8a1dcc43c0045f2a95146025fdf</t>
  </si>
  <si>
    <t>/organization/twenty20-2</t>
  </si>
  <si>
    <t>/funding-round/39c48250c0bcc1a3347530d108f2d4f1</t>
  </si>
  <si>
    <t>/funding-round/60bf9feb698918d9f535417c4edbac55</t>
  </si>
  <si>
    <t>/funding-round/fc099e440df9de5ebb6cb480d9ce6231</t>
  </si>
  <si>
    <t>/ORGANIZATION/TWENTY5MEDIA</t>
  </si>
  <si>
    <t>/funding-round/e443e52a0fc255aa76ee104011c061dd</t>
  </si>
  <si>
    <t>/organization/twentyfeet</t>
  </si>
  <si>
    <t>/funding-round/7e64b4d066da3cf1eb95d33f0232d2b8</t>
  </si>
  <si>
    <t>/ORGANIZATION/TWENTYFOUR6</t>
  </si>
  <si>
    <t>/funding-round/b6889073abad51f80b035929ea7ae729</t>
  </si>
  <si>
    <t>/organization/twentypeople</t>
  </si>
  <si>
    <t>/funding-round/f7a2cd90c477063e37d90fa39aaa0401</t>
  </si>
  <si>
    <t>/ORGANIZATION/TWENTYPINE</t>
  </si>
  <si>
    <t>/funding-round/21cb9d082a962eb74269cfecf99b8ada</t>
  </si>
  <si>
    <t>/organization/twi5</t>
  </si>
  <si>
    <t>/funding-round/4358e7a6bc5dafe7fd0a7e00c935fe72</t>
  </si>
  <si>
    <t>/ORGANIZATION/TWIBINGO</t>
  </si>
  <si>
    <t>/funding-round/f395293062a9201a2fe2ac0bb4b097b3</t>
  </si>
  <si>
    <t>/organization/twice</t>
  </si>
  <si>
    <t>/funding-round/3f695ed418f689ac18e3ec9c0c361e5a</t>
  </si>
  <si>
    <t>/ORGANIZATION/TWICE</t>
  </si>
  <si>
    <t>/funding-round/a288f611b2431665a5e6ccb17e25c77e</t>
  </si>
  <si>
    <t>/funding-round/f202170bc54cbe82fd61c3cdd8476680</t>
  </si>
  <si>
    <t>/ORGANIZATION/TWICKETER-INC</t>
  </si>
  <si>
    <t>/funding-round/493087d53573b3d0ea657cb44d97da53</t>
  </si>
  <si>
    <t>/organization/twidaq</t>
  </si>
  <si>
    <t>/funding-round/8b1257af5c9740b42d69016830127f5c</t>
  </si>
  <si>
    <t>/ORGANIZATION/TWIDDLY</t>
  </si>
  <si>
    <t>/funding-round/30c5c72ea92e1de62c61f56aed3f71fe</t>
  </si>
  <si>
    <t>/organization/twidox</t>
  </si>
  <si>
    <t>/funding-round/4d45a1ea37ebe493ec7a64da69e7393a</t>
  </si>
  <si>
    <t>/ORGANIZATION/TWIGGLE</t>
  </si>
  <si>
    <t>/funding-round/69c05929dfe5bbe6f78438b95160b2c5</t>
  </si>
  <si>
    <t>/organization/twigly</t>
  </si>
  <si>
    <t>/funding-round/21a7eb7fda389989cb23b5146b1baeb0</t>
  </si>
  <si>
    <t>/ORGANIZATION/TWIGMORE</t>
  </si>
  <si>
    <t>/funding-round/21bbf684e82ed2b7806d627f43444ce2</t>
  </si>
  <si>
    <t>/organization/twigmore</t>
  </si>
  <si>
    <t>/funding-round/59dd387087c619c7adc2f238f6bef08c</t>
  </si>
  <si>
    <t>/ORGANIZATION/TWIGTALE</t>
  </si>
  <si>
    <t>/funding-round/43f65d317557538a78e1536e41d51791</t>
  </si>
  <si>
    <t>/organization/twigtale</t>
  </si>
  <si>
    <t>/funding-round/dd420d300948d15896e749538bdae8a3</t>
  </si>
  <si>
    <t>/ORGANIZATION/TWIIGG</t>
  </si>
  <si>
    <t>/funding-round/762c4089af574dbcb6b5053c5b5dea37</t>
  </si>
  <si>
    <t>/organization/twiist</t>
  </si>
  <si>
    <t>/funding-round/e8d152702b4590b476bfb92c0d3a3f55</t>
  </si>
  <si>
    <t>/ORGANIZATION/TWIJECTOR</t>
  </si>
  <si>
    <t>/funding-round/7655c7f58d68ad6de404cddcfc56b29e</t>
  </si>
  <si>
    <t>/organization/twiki-net</t>
  </si>
  <si>
    <t>/funding-round/f87e78d5888c95dd127a631666981f66</t>
  </si>
  <si>
    <t>/ORGANIZATION/TWILE</t>
  </si>
  <si>
    <t>/funding-round/0a69b2c6b3f49ef692cb84325bf0bf1b</t>
  </si>
  <si>
    <t>/organization/twile</t>
  </si>
  <si>
    <t>/funding-round/34531c98be6c6b1563a544a4a5b65c2d</t>
  </si>
  <si>
    <t>/ORGANIZATION/TWILIO</t>
  </si>
  <si>
    <t>/funding-round/472f102fe93b0daf5298d55085790159</t>
  </si>
  <si>
    <t>/organization/twilio</t>
  </si>
  <si>
    <t>/funding-round/6584f0acfe9b129804875693d59ba6f1</t>
  </si>
  <si>
    <t>/funding-round/6beca001482af41b4480404cec8ee497</t>
  </si>
  <si>
    <t>/funding-round/7bf278477b88909fe936cd65af4cee27</t>
  </si>
  <si>
    <t>/funding-round/9fc92616bd1b91746a63c1ef6ad53d17</t>
  </si>
  <si>
    <t>/funding-round/d7b6b1a01fd595338034e34355568d2b</t>
  </si>
  <si>
    <t>/ORGANIZATION/TWILLION</t>
  </si>
  <si>
    <t>/funding-round/da15f2fa3dea8de25526d0052656e25d</t>
  </si>
  <si>
    <t>/organization/twin-peaks</t>
  </si>
  <si>
    <t>/funding-round/5ce527897087444b1fcfc32ccb567ff6</t>
  </si>
  <si>
    <t>/ORGANIZATION/TWIN-PRIME-INC</t>
  </si>
  <si>
    <t>/funding-round/2ce192d0d7a6df2d60a2910d4e5786dd</t>
  </si>
  <si>
    <t>/organization/twin-star-ecs</t>
  </si>
  <si>
    <t>/funding-round/ce60889284a56793007c65fd3804cc4f</t>
  </si>
  <si>
    <t>/ORGANIZATION/TWIN-WILLOWS-CONSTRUCTION</t>
  </si>
  <si>
    <t>/funding-round/5c08462bbe05dfa204ca6cc8f85b8d40</t>
  </si>
  <si>
    <t>/organization/twindom</t>
  </si>
  <si>
    <t>/funding-round/d8f234e5ae19d07708d3b6aeef8eb8f8</t>
  </si>
  <si>
    <t>/ORGANIZATION/TWINE-DATA</t>
  </si>
  <si>
    <t>/funding-round/7588253436dcdf8f261797cf36ff57c3</t>
  </si>
  <si>
    <t>/organization/twine-data</t>
  </si>
  <si>
    <t>/funding-round/efebc91d00f4a35ca5abb80b2f564752</t>
  </si>
  <si>
    <t>/ORGANIZATION/TWINED</t>
  </si>
  <si>
    <t>/funding-round/d440e21a2518381324fc97deb825b2e4</t>
  </si>
  <si>
    <t>/organization/twingly</t>
  </si>
  <si>
    <t>/funding-round/4259bbe42c84f4c5c0ce0b6069fdf3d1</t>
  </si>
  <si>
    <t>/ORGANIZATION/TWINKLR</t>
  </si>
  <si>
    <t>/funding-round/23662124570e5b87ff382bdad34c0808</t>
  </si>
  <si>
    <t>/organization/twinlab</t>
  </si>
  <si>
    <t>/funding-round/16747b4b7095fc289a24e211454b4247</t>
  </si>
  <si>
    <t>/ORGANIZATION/TWINLAB</t>
  </si>
  <si>
    <t>/funding-round/20c749a6c27e6a3eb859caf686b38d16</t>
  </si>
  <si>
    <t>/funding-round/a7346b9d0c3eec3b864f2f75419d51db</t>
  </si>
  <si>
    <t>/ORGANIZATION/TWINLINX</t>
  </si>
  <si>
    <t>/funding-round/635b6794a16644835df8d2f98ba0cead</t>
  </si>
  <si>
    <t>/organization/twinstrand-therapeutics</t>
  </si>
  <si>
    <t>/funding-round/5669bc4e20e915d402ac110b06814eda</t>
  </si>
  <si>
    <t>/ORGANIZATION/TWINSTRATA</t>
  </si>
  <si>
    <t>/funding-round/26c17cbc169667b104a2b56686c78929</t>
  </si>
  <si>
    <t>/organization/twinstrata</t>
  </si>
  <si>
    <t>/funding-round/3d4faeacf5f73f967b9594bda64141e8</t>
  </si>
  <si>
    <t>/funding-round/6beefc7577af2112241635faf2658ad9</t>
  </si>
  <si>
    <t>/funding-round/711ab14a909f7611e18b81969e235128</t>
  </si>
  <si>
    <t>/funding-round/b9b8eb055a4f1bb93c607a79105d1b39</t>
  </si>
  <si>
    <t>/organization/twinz</t>
  </si>
  <si>
    <t>/funding-round/4c2f288951dc1fdaa6a1d6a132844882</t>
  </si>
  <si>
    <t>/ORGANIZATION/TWIRL-TV</t>
  </si>
  <si>
    <t>/funding-round/890a3cba82f17db559a862b080301840</t>
  </si>
  <si>
    <t>/organization/twist</t>
  </si>
  <si>
    <t>/funding-round/0b68bf9b13b2867d163007ea57ebb815</t>
  </si>
  <si>
    <t>/ORGANIZATION/TWIST</t>
  </si>
  <si>
    <t>/funding-round/d2acde76a1532d57025de972cdfb1c39</t>
  </si>
  <si>
    <t>/organization/twist-biosciences</t>
  </si>
  <si>
    <t>/funding-round/421c207f15adf3cf86fe92eb324dae7c</t>
  </si>
  <si>
    <t>/ORGANIZATION/TWIST-BIOSCIENCES</t>
  </si>
  <si>
    <t>/funding-round/9454f7383ff34f1635a18c3d6407f890</t>
  </si>
  <si>
    <t>/funding-round/bf444fc96ad9992f3a4c646187e64aa2</t>
  </si>
  <si>
    <t>/funding-round/cb5bb25c114f5eb88b03e033168e22e1</t>
  </si>
  <si>
    <t>/organization/twistbox-entertainment</t>
  </si>
  <si>
    <t>/funding-round/4f2c6773716eed3c007bf2ea2a2bb2e2</t>
  </si>
  <si>
    <t>/ORGANIZATION/TWISTBOX-ENTERTAINMENT</t>
  </si>
  <si>
    <t>/funding-round/b64d9783bdd6396fa5583d28ed8758d6</t>
  </si>
  <si>
    <t>/organization/twisted-family-creations</t>
  </si>
  <si>
    <t>/funding-round/fc8150521f1cc5ba87d654d8128e2079</t>
  </si>
  <si>
    <t>/ORGANIZATION/TWISTED-PAIR-SOLUTIONS</t>
  </si>
  <si>
    <t>/funding-round/373a51ecefe13860ef2fda051ce3f71e</t>
  </si>
  <si>
    <t>/organization/twisted-pair-solutions</t>
  </si>
  <si>
    <t>/funding-round/9a9330182bf31ff3f56de6ba03bf6bb7</t>
  </si>
  <si>
    <t>/ORGANIZATION/TWISTER-OKLAHOMA-CITY-CLOTHING</t>
  </si>
  <si>
    <t>/funding-round/24ad3f24be6d081900727ede6f07a166</t>
  </si>
  <si>
    <t>/organization/twistilled</t>
  </si>
  <si>
    <t>/funding-round/18745096cd808876fcf930f0793a4143</t>
  </si>
  <si>
    <t>/ORGANIZATION/TWISTLE</t>
  </si>
  <si>
    <t>/funding-round/5ec7ba04959a2a9922fa0cd01bca9717</t>
  </si>
  <si>
    <t>/organization/twistle</t>
  </si>
  <si>
    <t>/funding-round/aa65e5e7a76c75ddcb1f5b93c974df6f</t>
  </si>
  <si>
    <t>/funding-round/c97c5b75a3c8410bfcdafaa624b815f2</t>
  </si>
  <si>
    <t>/organization/twistlock</t>
  </si>
  <si>
    <t>/funding-round/6438fff21ec190d4dcab07e8b64b2565</t>
  </si>
  <si>
    <t>/ORGANIZATION/TWISTLOCK-2</t>
  </si>
  <si>
    <t>/funding-round/fddc2f35ae39b20fc6543672b3838fc5</t>
  </si>
  <si>
    <t>/organization/twisto-payments</t>
  </si>
  <si>
    <t>/funding-round/0709da763c8d08830ce41aed65ce0e8b</t>
  </si>
  <si>
    <t>/ORGANIZATION/TWISTO-PAYMENTS</t>
  </si>
  <si>
    <t>/funding-round/219ff4656685ffbb6055e6eeba4e69bb</t>
  </si>
  <si>
    <t>/funding-round/2c6d2ff5ba8cbc1dc01412973a0d3533</t>
  </si>
  <si>
    <t>/funding-round/6537742068f3821dc4222514e716b089</t>
  </si>
  <si>
    <t>/organization/twitalytic</t>
  </si>
  <si>
    <t>/funding-round/849fa4f67c8d79a4cf9028c1fe31a5ab</t>
  </si>
  <si>
    <t>/ORGANIZATION/TWITCH</t>
  </si>
  <si>
    <t>/funding-round/0691041dbf6b33624bc4e1c10b1ec112</t>
  </si>
  <si>
    <t>/organization/twitch</t>
  </si>
  <si>
    <t>/funding-round/f32296af5e9f78429f3c2919412b9c17</t>
  </si>
  <si>
    <t>/ORGANIZATION/TWITCHAT</t>
  </si>
  <si>
    <t>/funding-round/47119af2f840ae8d1cc74eee68725f62</t>
  </si>
  <si>
    <t>/organization/twitjump</t>
  </si>
  <si>
    <t>/funding-round/66913e291933008dd3cc5f1550e3a5c2</t>
  </si>
  <si>
    <t>/ORGANIZATION/TWITMUSIC</t>
  </si>
  <si>
    <t>/funding-round/1c0c807a04d911e7bbe9c780f5d185c3</t>
  </si>
  <si>
    <t>/organization/twitmusic</t>
  </si>
  <si>
    <t>/funding-round/8077f80e63e31c0b5855267ea47bba40</t>
  </si>
  <si>
    <t>/ORGANIZATION/TWITPAY</t>
  </si>
  <si>
    <t>/funding-round/054ba608a5b01d5bba540b10a801e923</t>
  </si>
  <si>
    <t>/organization/twitpay</t>
  </si>
  <si>
    <t>/funding-round/e89798e6f433fb955eb8ecf78e55ea88</t>
  </si>
  <si>
    <t>/ORGANIZATION/TWITSALE</t>
  </si>
  <si>
    <t>/funding-round/d83bcdae99ef7d5248095712604f75c6</t>
  </si>
  <si>
    <t>/organization/twitt2go</t>
  </si>
  <si>
    <t>/funding-round/31e262935b5331c2754753be81a84033</t>
  </si>
  <si>
    <t>/ORGANIZATION/TWITTER</t>
  </si>
  <si>
    <t>/funding-round/012d17ab43eee5b586edab85c1e18cf0</t>
  </si>
  <si>
    <t>/organization/twitter</t>
  </si>
  <si>
    <t>/funding-round/3178951902922ee85f68d9b60dbd7ee8</t>
  </si>
  <si>
    <t>/funding-round/38629729dfdaaf6393d5c64575b1b302</t>
  </si>
  <si>
    <t>/funding-round/6e6bf5db8245ac7b96059e4e0b99e08a</t>
  </si>
  <si>
    <t>/funding-round/7ef9b5f7a86f831d77a1eb8032a7875c</t>
  </si>
  <si>
    <t>/funding-round/c3438ee378f2c92f259873987c5ec700</t>
  </si>
  <si>
    <t>/funding-round/e172186fcc94184ac5a6d1c6290ee7bf</t>
  </si>
  <si>
    <t>/funding-round/f6dd9ca08435b98a604e00f116eafcae</t>
  </si>
  <si>
    <t>/ORGANIZATION/TWITTY-NATURAL-PRODUCTS</t>
  </si>
  <si>
    <t>/funding-round/09e2a53b5e51d8062d05819ea433f44b</t>
  </si>
  <si>
    <t>/organization/twitvid</t>
  </si>
  <si>
    <t>/funding-round/16c8cf4c04ddd01a3df9ad35a9959295</t>
  </si>
  <si>
    <t>/ORGANIZATION/TWITVID</t>
  </si>
  <si>
    <t>/funding-round/22675c0db1fe7833fef98fe710d665f4</t>
  </si>
  <si>
    <t>/funding-round/2ae56fdfcf8a6442b6699f7140fad890</t>
  </si>
  <si>
    <t>/funding-round/3c6688fb45df0075762a26c0ba9f24fe</t>
  </si>
  <si>
    <t>/funding-round/5925cf3a58f184845c1299532a708913</t>
  </si>
  <si>
    <t>/funding-round/846bb42bd9d152a2cd74bfee290e6032</t>
  </si>
  <si>
    <t>/funding-round/884c6f7b5c879c1f50ecd54b24b56573</t>
  </si>
  <si>
    <t>/funding-round/910ee94c2f9ce9dd0c4816bb3059951b</t>
  </si>
  <si>
    <t>/funding-round/a652b93389dfcf3b8f9702d5d82e9d25</t>
  </si>
  <si>
    <t>/funding-round/ed7b02b4b86f2640554216effa200cda</t>
  </si>
  <si>
    <t>/organization/twixxies</t>
  </si>
  <si>
    <t>/funding-round/f129cbecf8b4821f1063cc6d0cfdb6d6</t>
  </si>
  <si>
    <t>/ORGANIZATION/TWIZOO</t>
  </si>
  <si>
    <t>/funding-round/4a813549cfa70186df29743e8c761af8</t>
  </si>
  <si>
    <t>/organization/twizoo</t>
  </si>
  <si>
    <t>/funding-round/a872bb642fad78148fc428036a4e5971</t>
  </si>
  <si>
    <t>/ORGANIZATION/TWO-42-SOLUTIONS</t>
  </si>
  <si>
    <t>/funding-round/366d349efe26fce5dc068d138d7a8a41</t>
  </si>
  <si>
    <t>/organization/two-42-solutions</t>
  </si>
  <si>
    <t>/funding-round/6f78206ba97ba355c27611134d991408</t>
  </si>
  <si>
    <t>/funding-round/705cf42dbf0ea4bacf014dc07ed21583</t>
  </si>
  <si>
    <t>/organization/two-bit-circus</t>
  </si>
  <si>
    <t>/funding-round/e038199404be0fbe54cceab7138c6a3c</t>
  </si>
  <si>
    <t>/ORGANIZATION/TWO-CELLS-CO-LTD</t>
  </si>
  <si>
    <t>/funding-round/bd0e2903343da4428446ca0cd8746072</t>
  </si>
  <si>
    <t>/organization/two-men-and-a-dog</t>
  </si>
  <si>
    <t>/funding-round/591b661c45d5dfb1a603d1cf6c997201</t>
  </si>
  <si>
    <t>/ORGANIZATION/TWO-SPRINGS-NET</t>
  </si>
  <si>
    <t>/funding-round/346c68f6334b8570d2b0836a70362a41</t>
  </si>
  <si>
    <t>/organization/two-tap</t>
  </si>
  <si>
    <t>/funding-round/a213f37325b371b4b7d2e3895b371db0</t>
  </si>
  <si>
    <t>/ORGANIZATION/TWO-TAP</t>
  </si>
  <si>
    <t>/funding-round/b619b4a04fbccf6d3be8139b2f1adeaa</t>
  </si>
  <si>
    <t>/organization/two-to-tango</t>
  </si>
  <si>
    <t>/funding-round/c6ff880f300d88a39ef0dfdda8750657</t>
  </si>
  <si>
    <t>/ORGANIZATION/TWO4ONE</t>
  </si>
  <si>
    <t>/funding-round/6b949429a4924c444bf1cf60b7f1db69</t>
  </si>
  <si>
    <t>/organization/twochop</t>
  </si>
  <si>
    <t>/funding-round/45ff7f45aa277ec2d27dc4ae80f68dc7</t>
  </si>
  <si>
    <t>/ORGANIZATION/TWOCUBES</t>
  </si>
  <si>
    <t>/funding-round/230150ffd4ccb0f13f9993b5077c8a95</t>
  </si>
  <si>
    <t>/organization/twof</t>
  </si>
  <si>
    <t>/funding-round/4f67dd76655138c4797df3b615536a7c</t>
  </si>
  <si>
    <t>/ORGANIZATION/TWOFISH</t>
  </si>
  <si>
    <t>/funding-round/2e078f1676adb5ae646575c0743a3995</t>
  </si>
  <si>
    <t>/organization/twofish</t>
  </si>
  <si>
    <t>/funding-round/dcb229b900504ece5c74cdb320601882</t>
  </si>
  <si>
    <t>/ORGANIZATION/TWONES</t>
  </si>
  <si>
    <t>/funding-round/2f5e8ae976231e59448f93ca36b7bd45</t>
  </si>
  <si>
    <t>/organization/twonq</t>
  </si>
  <si>
    <t>/funding-round/964a3b466dbbec351083d0a9808fd5d7</t>
  </si>
  <si>
    <t>/ORGANIZATION/TWOODO</t>
  </si>
  <si>
    <t>/funding-round/6a155ab8df312b8c206a9d39867cd587</t>
  </si>
  <si>
    <t>/organization/twoten</t>
  </si>
  <si>
    <t>/funding-round/d68cddb8bbcf28020a77b2e6eb838e50</t>
  </si>
  <si>
    <t>/ORGANIZATION/TWOXAR-INCORPORATED</t>
  </si>
  <si>
    <t>/funding-round/976569125c4a87ffba886251093556d3</t>
  </si>
  <si>
    <t>/organization/twoxar-incorporated</t>
  </si>
  <si>
    <t>/funding-round/bee9eb6abe7c09af72fdeba338cde037</t>
  </si>
  <si>
    <t>/ORGANIZATION/TWT-DIGITAL</t>
  </si>
  <si>
    <t>/funding-round/2f703edfdbe8f09bb0ed88d7796888f0</t>
  </si>
  <si>
    <t>/organization/twt-digital</t>
  </si>
  <si>
    <t>/funding-round/3d5c5ebd6284867f70f926698b278dd1</t>
  </si>
  <si>
    <t>/funding-round/97109dce571efde4c25cf413a850dec6</t>
  </si>
  <si>
    <t>/organization/twtbks</t>
  </si>
  <si>
    <t>/funding-round/d54906caee3cd45fd9102420b1a0e0fe</t>
  </si>
  <si>
    <t>/ORGANIZATION/TWTMOB</t>
  </si>
  <si>
    <t>/funding-round/1da0e7d03c76541cdcd882c68d721bb1</t>
  </si>
  <si>
    <t>/organization/twtmob</t>
  </si>
  <si>
    <t>/funding-round/8f06010c840ad34a381c10dde238881a</t>
  </si>
  <si>
    <t>/ORGANIZATION/TWTRLAND</t>
  </si>
  <si>
    <t>/funding-round/341e9639baf71e326caa9ea32204ff99</t>
  </si>
  <si>
    <t>/organization/twtrland</t>
  </si>
  <si>
    <t>/funding-round/7665d8810914c6582ce3646bca6d7102</t>
  </si>
  <si>
    <t>/ORGANIZATION/TWYCH-INNOVATION</t>
  </si>
  <si>
    <t>/funding-round/383dcc84c1478e0bfcc9fc08c89dd71d</t>
  </si>
  <si>
    <t>/organization/twylah</t>
  </si>
  <si>
    <t>/funding-round/94ef47775ae30cc7e36f8dbcddb54c83</t>
  </si>
  <si>
    <t>/ORGANIZATION/TWYST</t>
  </si>
  <si>
    <t>/funding-round/5d6245fcb688a8451ff841b52ca4b399</t>
  </si>
  <si>
    <t>/organization/twyxt</t>
  </si>
  <si>
    <t>/funding-round/b962f3de3cd33ac4072cef3d28a3f21f</t>
  </si>
  <si>
    <t>/ORGANIZATION/TX-COM-CN</t>
  </si>
  <si>
    <t>/funding-round/5c3886d357c25a79c3ee47e0265bac81</t>
  </si>
  <si>
    <t>/organization/tx-com-cn</t>
  </si>
  <si>
    <t>/funding-round/6ce7a2d6268f4d82e26d58ac7acedf7a</t>
  </si>
  <si>
    <t>/ORGANIZATION/TXCELL</t>
  </si>
  <si>
    <t>/funding-round/05674a5833e065459d93cc01a39fd80e</t>
  </si>
  <si>
    <t>/organization/txcell</t>
  </si>
  <si>
    <t>/funding-round/1d4dbc96c45ac2312b7a053050ce6238</t>
  </si>
  <si>
    <t>/funding-round/975f2058d3c1703138345b03230769c5</t>
  </si>
  <si>
    <t>/funding-round/cb5dcb0a9edd0b5cc7af77c420388b4a</t>
  </si>
  <si>
    <t>/ORGANIZATION/TXCOM</t>
  </si>
  <si>
    <t>/funding-round/2e8d69bf8d9cd2b2f89930aa36677a2a</t>
  </si>
  <si>
    <t>/organization/txn</t>
  </si>
  <si>
    <t>/funding-round/4a647f557543844bb6618505af786835</t>
  </si>
  <si>
    <t>/ORGANIZATION/TXT4</t>
  </si>
  <si>
    <t>/funding-round/0081c3ed3c03d2f0912a33fd809bd4fe</t>
  </si>
  <si>
    <t>/organization/txt4</t>
  </si>
  <si>
    <t>/funding-round/8d0e73e8b076e9863d69dc917df301c4</t>
  </si>
  <si>
    <t>/ORGANIZATION/TXTFEEDBACK</t>
  </si>
  <si>
    <t>/funding-round/283e19c81fdb1e5d3bf09617c513abaa</t>
  </si>
  <si>
    <t>/organization/txtr</t>
  </si>
  <si>
    <t>/funding-round/83056c55ad4cf54762bfbb6d19002c85</t>
  </si>
  <si>
    <t>/ORGANIZATION/TXTR</t>
  </si>
  <si>
    <t>/funding-round/f9954c57289b85f0268d032c6c7824cc</t>
  </si>
  <si>
    <t>/organization/txtsmarter</t>
  </si>
  <si>
    <t>/funding-round/4b507bd7f68f7d20af618dcf8610aafc</t>
  </si>
  <si>
    <t>/ORGANIZATION/TXVIA</t>
  </si>
  <si>
    <t>/funding-round/6c903b310e96a52ea0398891938e60ad</t>
  </si>
  <si>
    <t>/organization/txvia</t>
  </si>
  <si>
    <t>/funding-round/7544a55982f174c127de7b8a39d6750f</t>
  </si>
  <si>
    <t>/funding-round/c56510021aeb0c81b27a1b7762958b04</t>
  </si>
  <si>
    <t>/funding-round/d8176e0b22d88d622ad17762b19f37cd</t>
  </si>
  <si>
    <t>/ORGANIZATION/TYBA</t>
  </si>
  <si>
    <t>/funding-round/a410388aaf1fd2e66e86cad4087a9888</t>
  </si>
  <si>
    <t>/organization/tyba</t>
  </si>
  <si>
    <t>/funding-round/d886eb4bb20a9964a370bce3d44dad0a</t>
  </si>
  <si>
    <t>/funding-round/f12d6c7046a9de8ded643ad5d0166097</t>
  </si>
  <si>
    <t>/organization/tyber-medical</t>
  </si>
  <si>
    <t>/funding-round/f837d6e7e732200637eb8da6a7332679</t>
  </si>
  <si>
    <t>/ORGANIZATION/TYCHE</t>
  </si>
  <si>
    <t>/funding-round/8e807e90b41339be3530a700552986a2</t>
  </si>
  <si>
    <t>/organization/tyche</t>
  </si>
  <si>
    <t>/funding-round/babaf77823c4dc0a11b855cf11034a9c</t>
  </si>
  <si>
    <t>/ORGANIZATION/TYCO-ELECTRONICS-GROUP</t>
  </si>
  <si>
    <t>/funding-round/75e837401ac36d386f0c52c00722c58e</t>
  </si>
  <si>
    <t>/organization/tycoon-mobile-llc</t>
  </si>
  <si>
    <t>/funding-round/ef7a4bc96e09eefba0284c47161c920e</t>
  </si>
  <si>
    <t>/ORGANIZATION/TYDY</t>
  </si>
  <si>
    <t>/funding-round/04e433e64466d1d138a51b3fa3f4d2d0</t>
  </si>
  <si>
    <t>/organization/tydy</t>
  </si>
  <si>
    <t>/funding-round/98ebb5051e5be213f9ed0da18eae38fb</t>
  </si>
  <si>
    <t>/ORGANIZATION/TYFFON</t>
  </si>
  <si>
    <t>/funding-round/b49b89830c3af0d97320743b769d15b2</t>
  </si>
  <si>
    <t>/organization/tyffon</t>
  </si>
  <si>
    <t>/funding-round/be861d8aa079fea04ac71a2ec7e477de</t>
  </si>
  <si>
    <t>/ORGANIZATION/TYFONE</t>
  </si>
  <si>
    <t>/funding-round/41ceebf77969ee8bce11df806871ae8a</t>
  </si>
  <si>
    <t>/organization/tyfone</t>
  </si>
  <si>
    <t>/funding-round/9ed475e26ef36b56cce01abb1766b319</t>
  </si>
  <si>
    <t>/funding-round/be8cbe437f4a8c4ecd7f982fdefd595d</t>
  </si>
  <si>
    <t>/funding-round/d14e0bbb92b3eda63c5e00fb84f7427f</t>
  </si>
  <si>
    <t>/ORGANIZATION/TYKLI</t>
  </si>
  <si>
    <t>/funding-round/d711a65e0606dca3e8a058aac857909c</t>
  </si>
  <si>
    <t>/organization/tykli</t>
  </si>
  <si>
    <t>/funding-round/dadb3a1e828e100a868988a249a8c95f</t>
  </si>
  <si>
    <t>/ORGANIZATION/TYKOON</t>
  </si>
  <si>
    <t>/funding-round/700170dced26fb4a7b97e17ae263f52b</t>
  </si>
  <si>
    <t>/organization/tykoon</t>
  </si>
  <si>
    <t>/funding-round/bc09436bb656d9ef9fdbd5b44e4044e7</t>
  </si>
  <si>
    <t>/ORGANIZATION/TYLER-HUGH-COM</t>
  </si>
  <si>
    <t>/funding-round/0f617edd0dbd8384f1970cee9af88519</t>
  </si>
  <si>
    <t>/organization/tylr-mobile</t>
  </si>
  <si>
    <t>/funding-round/28a7d9f11482e42907263cda45af98f0</t>
  </si>
  <si>
    <t>/ORGANIZATION/TYLR-MOBILE</t>
  </si>
  <si>
    <t>/funding-round/b7a64b414609ff733643ae810c63ad17</t>
  </si>
  <si>
    <t>/funding-round/bc7ec1f77f0c7036ebbaa6f9c337e755</t>
  </si>
  <si>
    <t>/ORGANIZATION/TYMPANY</t>
  </si>
  <si>
    <t>/funding-round/56fd6415b5f02fc01318b806c44bb09d</t>
  </si>
  <si>
    <t>/organization/tympany</t>
  </si>
  <si>
    <t>/funding-round/a90c25db4f84f2f99c02afb485d944f2</t>
  </si>
  <si>
    <t>/ORGANIZATION/TYMPHANY</t>
  </si>
  <si>
    <t>/funding-round/e781e76531f2b1970d9d4681211e2686</t>
  </si>
  <si>
    <t>/organization/tynker</t>
  </si>
  <si>
    <t>/funding-round/877b2f7326e9e771a5e0deec1d112d82</t>
  </si>
  <si>
    <t>/ORGANIZATION/TYNT</t>
  </si>
  <si>
    <t>/funding-round/8ba05bdab605c1eeae1ac264014e5981</t>
  </si>
  <si>
    <t>/organization/tynt</t>
  </si>
  <si>
    <t>/funding-round/fc7d97cad2e1e401cb46c1ab905a0867</t>
  </si>
  <si>
    <t>/ORGANIZATION/TYNTEC</t>
  </si>
  <si>
    <t>/funding-round/1af31ff78fbfc909c04dba9a80bd193f</t>
  </si>
  <si>
    <t>/organization/type22</t>
  </si>
  <si>
    <t>/funding-round/5d89074eda695d36d9aa407d202f0310</t>
  </si>
  <si>
    <t>/ORGANIZATION/TYPEFORM</t>
  </si>
  <si>
    <t>/funding-round/2de34dc2d8a7bd7e8282cdc819b4b8af</t>
  </si>
  <si>
    <t>/organization/typeform</t>
  </si>
  <si>
    <t>/funding-round/92b65b6001b5ce63646bdab889c5dc2c</t>
  </si>
  <si>
    <t>/funding-round/c0fa5798953b55ef145f01ec00e5b2dd</t>
  </si>
  <si>
    <t>/organization/typekit</t>
  </si>
  <si>
    <t>/funding-round/0bae7517f9f2f05066a6d73901e9f18e</t>
  </si>
  <si>
    <t>/ORGANIZATION/TYPEKIT</t>
  </si>
  <si>
    <t>/funding-round/d782e51d3573d89293ae30b3898eecdd</t>
  </si>
  <si>
    <t>/organization/typeless</t>
  </si>
  <si>
    <t>/funding-round/035d5d7451c440a20ff3a893b3f6e4ae</t>
  </si>
  <si>
    <t>/ORGANIZATION/TYPELESS</t>
  </si>
  <si>
    <t>/funding-round/162e24769c467c1151e6e7b5d7ae9460</t>
  </si>
  <si>
    <t>/organization/typemock</t>
  </si>
  <si>
    <t>/funding-round/7e7793b122c66cbd00bec2a2eafbe431</t>
  </si>
  <si>
    <t>/ORGANIZATION/TYPEMOCK</t>
  </si>
  <si>
    <t>/funding-round/a7d258f17021e11f9edfdc8d4547462a</t>
  </si>
  <si>
    <t>/organization/typerings-com</t>
  </si>
  <si>
    <t>/funding-round/b64baa35a4e85b42dfe69f5db830ebf0</t>
  </si>
  <si>
    <t>/ORGANIZATION/TYPESAFE</t>
  </si>
  <si>
    <t>/funding-round/4ffb29f5a3e8f53df2b33301582b3ec6</t>
  </si>
  <si>
    <t>/organization/typesafe</t>
  </si>
  <si>
    <t>/funding-round/e2d6ad763b6024448c96e8288184a45e</t>
  </si>
  <si>
    <t>/ORGANIZATION/TYPESET-2</t>
  </si>
  <si>
    <t>/funding-round/34d04e7e6f9ec4228876b2644df6bf08</t>
  </si>
  <si>
    <t>/organization/typezero-technologies</t>
  </si>
  <si>
    <t>/funding-round/74b6aa1c6ee0c2efc67d3320fd947f65</t>
  </si>
  <si>
    <t>/ORGANIZATION/TYPO-KEYBOARDS</t>
  </si>
  <si>
    <t>/funding-round/87ca918798e109a3082b5987e820139f</t>
  </si>
  <si>
    <t>/organization/tyratech</t>
  </si>
  <si>
    <t>/funding-round/70a551622107d014c9d93178baaa9673</t>
  </si>
  <si>
    <t>/ORGANIZATION/TYRES-ON-THE-DRIVE</t>
  </si>
  <si>
    <t>/funding-round/73995a1b5bd85e9b3be222aa7197b606</t>
  </si>
  <si>
    <t>/organization/tyres-on-the-drive</t>
  </si>
  <si>
    <t>/funding-round/7b2ae305caa75ae73a8bd9461749d6af</t>
  </si>
  <si>
    <t>/funding-round/c3d8700ef9232d4109780efa6294c4fc</t>
  </si>
  <si>
    <t>/organization/tyro-payments</t>
  </si>
  <si>
    <t>/funding-round/22c80fd7c204dbce8d4cf32fcf67d840</t>
  </si>
  <si>
    <t>/ORGANIZATION/TYRO-PAYMENTS</t>
  </si>
  <si>
    <t>/funding-round/25ba51facb516004b059f490e2d9d7f7</t>
  </si>
  <si>
    <t>/funding-round/49c68e667d40dbac830b32f47a93c7f9</t>
  </si>
  <si>
    <t>/funding-round/4cdfb223d8b1c3c16a479850ae64eff6</t>
  </si>
  <si>
    <t>/funding-round/4e08ea4c819015e2e5e3224ff481563b</t>
  </si>
  <si>
    <t>/funding-round/5eb22230950c84ae7f7794aa55201956</t>
  </si>
  <si>
    <t>/funding-round/5f03eab1637c9aa19c6514154d798e4d</t>
  </si>
  <si>
    <t>/funding-round/6313c1e59f4c63ddedbcf984c7ac3350</t>
  </si>
  <si>
    <t>/funding-round/8f6a7f6e74020ade166c933d69007a56</t>
  </si>
  <si>
    <t>/funding-round/983029a5dcb7b27624e8135d53fc06e6</t>
  </si>
  <si>
    <t>/funding-round/ab676f8e977d0447fc8e58d92edf4613</t>
  </si>
  <si>
    <t>/funding-round/b285e6ef623474540db7f0f89a4adcf7</t>
  </si>
  <si>
    <t>/funding-round/c6cbeba8aa24d7faf394e97ee90443b8</t>
  </si>
  <si>
    <t>/funding-round/e970e2fb5c589a7b338769f26495c328</t>
  </si>
  <si>
    <t>/funding-round/f0bc65a8b2693cee232e49dafb9ee1c2</t>
  </si>
  <si>
    <t>/funding-round/f8e58aec4f6f5c869b109fc1810a5845</t>
  </si>
  <si>
    <t>/organization/tyrogenex</t>
  </si>
  <si>
    <t>/funding-round/905091b7a4a78434733aabf9d4ccdd8a</t>
  </si>
  <si>
    <t>/ORGANIZATION/TYROGENEX</t>
  </si>
  <si>
    <t>/funding-round/de889993b709a4fde7f226e4238b54ab</t>
  </si>
  <si>
    <t>/funding-round/ec70f9d4bf2b8b1ddde225b3c29baef9</t>
  </si>
  <si>
    <t>/ORGANIZATION/TYROMER</t>
  </si>
  <si>
    <t>/funding-round/cf523b893f1114598338d6ee22d8008b</t>
  </si>
  <si>
    <t>/organization/tyromer</t>
  </si>
  <si>
    <t>/funding-round/d168e7d8d8bc91b6cbde4e11fc1dfef8</t>
  </si>
  <si>
    <t>/ORGANIZATION/TYROS</t>
  </si>
  <si>
    <t>/funding-round/bd1276507e1d44594dbfe6526df8a4be</t>
  </si>
  <si>
    <t>/organization/tyrosine-pharmaceuticals</t>
  </si>
  <si>
    <t>/funding-round/ebb9148b4855e99e9aedc20443df9980</t>
  </si>
  <si>
    <t>/ORGANIZATION/TYRX-PHARMA</t>
  </si>
  <si>
    <t>/funding-round/ec9f0575d73587cdd7cc02f3336694e9</t>
  </si>
  <si>
    <t>/organization/tysdo</t>
  </si>
  <si>
    <t>/funding-round/0330370f1cb34c3a522ad8335041daee</t>
  </si>
  <si>
    <t>/ORGANIZATION/TYSDO</t>
  </si>
  <si>
    <t>/funding-round/179cfe5a6059d84dfd32ff37046e9bb1</t>
  </si>
  <si>
    <t>/organization/tyson-security</t>
  </si>
  <si>
    <t>/funding-round/1ddda9505bb19da14fbd58a2e839620b</t>
  </si>
  <si>
    <t>/ORGANIZATION/TYTANIUM-IDEAS</t>
  </si>
  <si>
    <t>/funding-round/1b92368d8ffee5873e1b5705a18bb329</t>
  </si>
  <si>
    <t>/organization/tytanium-ideas</t>
  </si>
  <si>
    <t>/funding-round/a375f60c7ba4bfbef9178005387e3079</t>
  </si>
  <si>
    <t>/ORGANIZATION/TYTO</t>
  </si>
  <si>
    <t>/funding-round/22d477b78c818ab788a1154b85ea3138</t>
  </si>
  <si>
    <t>/organization/tyto</t>
  </si>
  <si>
    <t>/funding-round/b4af061fe02055524aab5847bb5627bb</t>
  </si>
  <si>
    <t>/funding-round/b5b17cfcd492c946cb70d3763dd7fad0</t>
  </si>
  <si>
    <t>/organization/tyto-life</t>
  </si>
  <si>
    <t>/funding-round/2bd739fd3e3440db15c6b9a11065507d</t>
  </si>
  <si>
    <t>/ORGANIZATION/TZEE</t>
  </si>
  <si>
    <t>/funding-round/073eb01107688677f92218664494bc93</t>
  </si>
  <si>
    <t>/organization/tã¡ximo</t>
  </si>
  <si>
    <t>/funding-round/574466178e0b9e182f1e541c6313ea27</t>
  </si>
  <si>
    <t>/ORGANIZATION/TÃ­O-CONEJO</t>
  </si>
  <si>
    <t>/funding-round/f7559463034c712e16100e9466a93057</t>
  </si>
  <si>
    <t>/organization/u-catch-that-marketing-agency</t>
  </si>
  <si>
    <t>/funding-round/a90d30538403605efd801f05b8546e51</t>
  </si>
  <si>
    <t>/ORGANIZATION/U-FEAST-CORPORATION</t>
  </si>
  <si>
    <t>/funding-round/4012f56d19038a8cc8aa76073a6d6802</t>
  </si>
  <si>
    <t>/organization/u-for-life</t>
  </si>
  <si>
    <t>/funding-round/b7ba99c9b2f8eb5a76de01ee7df519a3</t>
  </si>
  <si>
    <t>/ORGANIZATION/U-GENE-US</t>
  </si>
  <si>
    <t>/funding-round/664340deb6c33686512473fe8ebbfb99</t>
  </si>
  <si>
    <t>/organization/u-grok-it</t>
  </si>
  <si>
    <t>/funding-round/450618b6fcae05ff0a44b91037a8dbb2</t>
  </si>
  <si>
    <t>/ORGANIZATION/U-GROK-IT</t>
  </si>
  <si>
    <t>/funding-round/c8f8fc05e0e54b1dbe9b8aa4b5b88431</t>
  </si>
  <si>
    <t>/organization/u-hop</t>
  </si>
  <si>
    <t>/funding-round/5321357708cac6e6f247dbf851ced17a</t>
  </si>
  <si>
    <t>/ORGANIZATION/U-ME</t>
  </si>
  <si>
    <t>/funding-round/4c10111eff0f3b163741ce699c364362</t>
  </si>
  <si>
    <t>/organization/u-me</t>
  </si>
  <si>
    <t>/funding-round/d63a720e29ecf392cee6336cf9aef0e1</t>
  </si>
  <si>
    <t>/ORGANIZATION/U-NOTE</t>
  </si>
  <si>
    <t>/funding-round/486edc0acf8fc19af6e1817004f43bca</t>
  </si>
  <si>
    <t>/organization/u-planner-com</t>
  </si>
  <si>
    <t>/funding-round/09e107c3d689c8935f4e4e80ef7646d5</t>
  </si>
  <si>
    <t>/ORGANIZATION/U-PLANNER-COM</t>
  </si>
  <si>
    <t>/funding-round/a6ba2fc8ff81e6e1efb2d8a065c8db3d</t>
  </si>
  <si>
    <t>/organization/u-play-studios</t>
  </si>
  <si>
    <t>/funding-round/ec1021ea09a2cbb70331edd58dfbc4ed</t>
  </si>
  <si>
    <t>/ORGANIZATION/U-PLUG</t>
  </si>
  <si>
    <t>/funding-round/267bc5924f2a9928982b441fb3b703b8</t>
  </si>
  <si>
    <t>/organization/u-plug</t>
  </si>
  <si>
    <t>/funding-round/ed9f4746dbacd36ae670f753d3bd6fbe</t>
  </si>
  <si>
    <t>/ORGANIZATION/U-S-AUTO-PARTS-NETWORK</t>
  </si>
  <si>
    <t>/funding-round/dff7835123d8f97e40bb64ea0df89556</t>
  </si>
  <si>
    <t>/organization/u-s-environmental-protection-agency</t>
  </si>
  <si>
    <t>/funding-round/7718dbe92fcc8ead40ef3c36f01119cb</t>
  </si>
  <si>
    <t>/ORGANIZATION/U-S-FIDUCIARY</t>
  </si>
  <si>
    <t>/funding-round/06939e54a8284f08e00ea772234b4599</t>
  </si>
  <si>
    <t>/organization/u-s-geothermal</t>
  </si>
  <si>
    <t>/funding-round/440d2c6e03e96ceb4b72e914c18db4c0</t>
  </si>
  <si>
    <t>/ORGANIZATION/U-S-HEALTHWORKS</t>
  </si>
  <si>
    <t>/funding-round/b02d7729d43140b4bb24428e94be6925</t>
  </si>
  <si>
    <t>/organization/u-s-local-news-network</t>
  </si>
  <si>
    <t>/funding-round/95509e3a499f5779cfbc1f13f2e0e68a</t>
  </si>
  <si>
    <t>/ORGANIZATION/U-S-NURSING-CORPORATION</t>
  </si>
  <si>
    <t>/funding-round/24d1ee43d5f3d1eedf12a17ade1f32b5</t>
  </si>
  <si>
    <t>/organization/u-s-nursing-corporation</t>
  </si>
  <si>
    <t>/funding-round/6988b9a8e3570b5bf1bca852dcb1d851</t>
  </si>
  <si>
    <t>/ORGANIZATION/U-S-PHOTONICS</t>
  </si>
  <si>
    <t>/funding-round/2655853d3e19d7e287507736a50f8a3f</t>
  </si>
  <si>
    <t>/organization/u-s-silica</t>
  </si>
  <si>
    <t>/funding-round/af63f917f90494d41d870b9b8fab2226</t>
  </si>
  <si>
    <t>/ORGANIZATION/U-S-TRAILMAPS</t>
  </si>
  <si>
    <t>/funding-round/85a18471b9c5bb27837e10b9a6d07772</t>
  </si>
  <si>
    <t>/organization/u-sit</t>
  </si>
  <si>
    <t>/funding-round/516d32c253962955bbc09808118310c9</t>
  </si>
  <si>
    <t>/ORGANIZATION/U-SUBS-DELI</t>
  </si>
  <si>
    <t>/funding-round/78a0518ac7f332cb3b0c9cb399724387</t>
  </si>
  <si>
    <t>/organization/u-systems</t>
  </si>
  <si>
    <t>/funding-round/08aee551de86731c9663223c8a6d1095</t>
  </si>
  <si>
    <t>/ORGANIZATION/U-SYSTEMS</t>
  </si>
  <si>
    <t>/funding-round/a5c654bc4f60f07c6233eebc9d36b822</t>
  </si>
  <si>
    <t>/funding-round/acf28c57629dc5dbc5c0bc7d30e7e60c</t>
  </si>
  <si>
    <t>/funding-round/c052bccfce5931da0ff050cb466608e7</t>
  </si>
  <si>
    <t>/organization/u-tique</t>
  </si>
  <si>
    <t>/funding-round/6f49ff1df4c4d749718a02b80dc4e461</t>
  </si>
  <si>
    <t>/ORGANIZATION/U2OPIA-MOBILE</t>
  </si>
  <si>
    <t>/funding-round/2bf3f2361a7896b68bbcb08f1e21032d</t>
  </si>
  <si>
    <t>/organization/u2opia-mobile</t>
  </si>
  <si>
    <t>/funding-round/61926099112e057ffe00dd5ba60b4ebd</t>
  </si>
  <si>
    <t>/ORGANIZATION/U4EA</t>
  </si>
  <si>
    <t>/funding-round/944a65e828efd68a70531db220b96fe5</t>
  </si>
  <si>
    <t>/organization/u4ea-networks</t>
  </si>
  <si>
    <t>/funding-round/f44c09878a7fc9343b62ea2c4b12ed7d</t>
  </si>
  <si>
    <t>/ORGANIZATION/U4EA-WIRELESS</t>
  </si>
  <si>
    <t>/funding-round/843e7118ce7f70b6cf297a8486896a1e</t>
  </si>
  <si>
    <t>/organization/u4ea-wireless</t>
  </si>
  <si>
    <t>/funding-round/e05b8a22823e11031635dfea60eef21d</t>
  </si>
  <si>
    <t>/funding-round/fca8f40a14623a70cc7fcb7295a2fd78</t>
  </si>
  <si>
    <t>/organization/u4ia-games</t>
  </si>
  <si>
    <t>/funding-round/4584a6582c86e66dbd71779826c4612f</t>
  </si>
  <si>
    <t>/ORGANIZATION/U4IA-GAMES</t>
  </si>
  <si>
    <t>/funding-round/cd2337f900f90ea1102f7635fa302f46</t>
  </si>
  <si>
    <t>/organization/ua-campus-pantry</t>
  </si>
  <si>
    <t>/funding-round/c5e27c185d28d9d7ebe9e8816be89799</t>
  </si>
  <si>
    <t>/ORGANIZATION/UA-CAMPUS-PANTRY</t>
  </si>
  <si>
    <t>/funding-round/cbc38dfd89e6fc8830effcb336c7384b</t>
  </si>
  <si>
    <t>/organization/ua-tech-dev-foundation</t>
  </si>
  <si>
    <t>/funding-round/6cbc172f1e7eac9e3d14d4e65b7aa57f</t>
  </si>
  <si>
    <t>/ORGANIZATION/UAB-FIMA</t>
  </si>
  <si>
    <t>/funding-round/69ae3e9f6ab2145a765cc4c066683ead</t>
  </si>
  <si>
    <t>/organization/uafric</t>
  </si>
  <si>
    <t>/funding-round/21dbb4241306f1f2def275d3853d2a55</t>
  </si>
  <si>
    <t>/ORGANIZATION/UANBAI</t>
  </si>
  <si>
    <t>/funding-round/1a0c6c4e786c994fa9bd889aa203a781</t>
  </si>
  <si>
    <t>/organization/uannabe</t>
  </si>
  <si>
    <t>/funding-round/3ba946723bb9251eb02df0f389eb0f13</t>
  </si>
  <si>
    <t>/ORGANIZATION/UASC-PHYSICIANS</t>
  </si>
  <si>
    <t>/funding-round/8a03d789b5f9281a91e518d9bd354d6f</t>
  </si>
  <si>
    <t>/organization/uat-holdings</t>
  </si>
  <si>
    <t>/funding-round/26f50d520225e66b18589bba284ba4e8</t>
  </si>
  <si>
    <t>/ORGANIZATION/UAT-HOLDINGS</t>
  </si>
  <si>
    <t>/funding-round/caf762f0dc12074b6e4db8a0733e3a2c</t>
  </si>
  <si>
    <t>/organization/uav-navigation</t>
  </si>
  <si>
    <t>/funding-round/ac29353d637c97591761f234669d4906</t>
  </si>
  <si>
    <t>/ORGANIZATION/UAVONIC</t>
  </si>
  <si>
    <t>/funding-round/3a0f24d29f09ee98ba74aea425ce6d12</t>
  </si>
  <si>
    <t>/organization/ub</t>
  </si>
  <si>
    <t>/funding-round/7eba5cd055a86fc175eaaeb8151cacd8</t>
  </si>
  <si>
    <t>/ORGANIZATION/UB</t>
  </si>
  <si>
    <t>/funding-round/cc3e7e2a76db5a9c40c791433dd45d88</t>
  </si>
  <si>
    <t>/organization/ub-access</t>
  </si>
  <si>
    <t>/funding-round/1a6d4e91e3b286d956fdf66cb7055d1a</t>
  </si>
  <si>
    <t>/ORGANIZATION/UBALO</t>
  </si>
  <si>
    <t>/funding-round/3722bdbf6a6faf803f43ea12070b37fa</t>
  </si>
  <si>
    <t>/organization/ubank</t>
  </si>
  <si>
    <t>/funding-round/03af2a3688bdacb5565a8ba92300fc98</t>
  </si>
  <si>
    <t>/ORGANIZATION/UBANK</t>
  </si>
  <si>
    <t>/funding-round/d61b00f88d35834c0ea9c05f81e56322</t>
  </si>
  <si>
    <t>/organization/ubanquity</t>
  </si>
  <si>
    <t>/funding-round/d59889d07779d7b4440c307d0146c024</t>
  </si>
  <si>
    <t>/ORGANIZATION/UBEAM</t>
  </si>
  <si>
    <t>/funding-round/00566a8ff00d8b07ba5c9dca06662a02</t>
  </si>
  <si>
    <t>/organization/ubeam</t>
  </si>
  <si>
    <t>/funding-round/a8c4b3adf64801b8634f2abc10b42270</t>
  </si>
  <si>
    <t>/funding-round/bd09cf79a5c2cee04a10e996d128b583</t>
  </si>
  <si>
    <t>/funding-round/edcad8c9d815bead7539c01a66247924</t>
  </si>
  <si>
    <t>/funding-round/ee2382838ba09e68a311b956c2db4ec1</t>
  </si>
  <si>
    <t>/organization/ubee</t>
  </si>
  <si>
    <t>/funding-round/a002137bbb8f9b4e4c919f1b2123908a</t>
  </si>
  <si>
    <t>/ORGANIZATION/UBEEKO</t>
  </si>
  <si>
    <t>/funding-round/35e336248248b433a68aa488ae3764f0</t>
  </si>
  <si>
    <t>/organization/ubelong</t>
  </si>
  <si>
    <t>/funding-round/dde3907946c7a53cc23ccaabb4f52385</t>
  </si>
  <si>
    <t>/ORGANIZATION/UBENX-COM</t>
  </si>
  <si>
    <t>/funding-round/4d9174858eb49766ea4e2dfbd48502eb</t>
  </si>
  <si>
    <t>/organization/ubequity</t>
  </si>
  <si>
    <t>/funding-round/a139f16746e84cad606d18fdc03ece68</t>
  </si>
  <si>
    <t>/ORGANIZATION/UBER</t>
  </si>
  <si>
    <t>/funding-round/1933523b5400c703ca6046f4979e6d08</t>
  </si>
  <si>
    <t>/organization/uber</t>
  </si>
  <si>
    <t>/funding-round/1fa1e079dd45f9d615ce1469ed9090fb</t>
  </si>
  <si>
    <t>/funding-round/211176ddab64c19f775fe7e47ab9c1c2</t>
  </si>
  <si>
    <t>/funding-round/27565497216e1dc642603adb8d5e96a7</t>
  </si>
  <si>
    <t>/funding-round/2fd6f840728c42adee151fc1f1bf218e</t>
  </si>
  <si>
    <t>/funding-round/42c8af05c0bf5f0a05351ca9580250e9</t>
  </si>
  <si>
    <t>/funding-round/5b1dc73e0e42d1b0406db5374baf91f9</t>
  </si>
  <si>
    <t>/funding-round/765b8958c4aa1d9805b4694324cd7706</t>
  </si>
  <si>
    <t>/funding-round/7a617d3521e9a71816c8d5cbcd4c49b0</t>
  </si>
  <si>
    <t>/funding-round/7fb4f6a6b5c4566beba7c7f328296051</t>
  </si>
  <si>
    <t>/funding-round/907194fe7dbd599fd1255bbeec12f05e</t>
  </si>
  <si>
    <t>/funding-round/c738765257ab10e721f1a02d5af54681</t>
  </si>
  <si>
    <t>/funding-round/cf3cef91e48e774ac6ad7c5584bf2bf0</t>
  </si>
  <si>
    <t>/organization/uber-com</t>
  </si>
  <si>
    <t>/funding-round/d255facae2305f7f07e366e73dc3a2fd</t>
  </si>
  <si>
    <t>/ORGANIZATION/UBER-ENTERTAINMENT</t>
  </si>
  <si>
    <t>/funding-round/9d0eab6fa7c4f2eff2f0a5f8752f1d18</t>
  </si>
  <si>
    <t>/organization/uber-entertainment</t>
  </si>
  <si>
    <t>/funding-round/e0d5b5a8f0600e15a450a5227d935a8d</t>
  </si>
  <si>
    <t>/ORGANIZATION/UBERALL</t>
  </si>
  <si>
    <t>/funding-round/19bc60d45529a873d4d61488cacebfb9</t>
  </si>
  <si>
    <t>/organization/uberall</t>
  </si>
  <si>
    <t>/funding-round/21e45ab9f2b981a4f1f880024f707d44</t>
  </si>
  <si>
    <t>/funding-round/fbdf81451103353f7da1ccfac1af55a8</t>
  </si>
  <si>
    <t>/organization/uberchord-engineering</t>
  </si>
  <si>
    <t>/funding-round/162f25d7f0289047f0a7a55489791015</t>
  </si>
  <si>
    <t>/ORGANIZATION/UBERCLOUD</t>
  </si>
  <si>
    <t>/funding-round/df8d1d202524378acc738b7461ad9441</t>
  </si>
  <si>
    <t>/organization/ubergrape-gmbh</t>
  </si>
  <si>
    <t>/funding-round/013fb6cbc00032373059f7a33e6bc54a</t>
  </si>
  <si>
    <t>/ORGANIZATION/UBERGRAPE-GMBH</t>
  </si>
  <si>
    <t>/funding-round/0c382482c9a458903dfad30e6a34c370</t>
  </si>
  <si>
    <t>/funding-round/3678a1faa541cbe009b151a1f864cbd7</t>
  </si>
  <si>
    <t>/funding-round/7b9a29e7200d8f883f1d1ec9979e7604</t>
  </si>
  <si>
    <t>/funding-round/884d2b0d320943ca15e334ea8073335e</t>
  </si>
  <si>
    <t>/funding-round/fc5588efed5a41128ce72513064e08b1</t>
  </si>
  <si>
    <t>/organization/uberlabs</t>
  </si>
  <si>
    <t>/funding-round/9d88b6e091bca310e04ea4146beaa8ea</t>
  </si>
  <si>
    <t>/ORGANIZATION/UBERLABS</t>
  </si>
  <si>
    <t>/funding-round/c86a20ad438f7ffd5d9643c401936962</t>
  </si>
  <si>
    <t>/funding-round/edb64e9d4532431ece12f82598b45c5f</t>
  </si>
  <si>
    <t>/ORGANIZATION/UBERLIFE</t>
  </si>
  <si>
    <t>/funding-round/bdff112932f70768e7dee75c9a0333a2</t>
  </si>
  <si>
    <t>/organization/ubermedia</t>
  </si>
  <si>
    <t>/funding-round/0ce2eff7326df6e1197c9a48d01a919e</t>
  </si>
  <si>
    <t>/ORGANIZATION/UBERMEDIA</t>
  </si>
  <si>
    <t>/funding-round/33612dafe610d505bd8f29da7d9e9e46</t>
  </si>
  <si>
    <t>/funding-round/93c9de724df830529510388a22161bc7</t>
  </si>
  <si>
    <t>/funding-round/9abf037798bd00f2f821955298e38b82</t>
  </si>
  <si>
    <t>/funding-round/cb6b0cc99f5b710d7709224fdf79745a</t>
  </si>
  <si>
    <t>/ORGANIZATION/UBERMETRICS-TECHNOLOGIES-GMBH</t>
  </si>
  <si>
    <t>/funding-round/a06584589cd6d4cc1348c7c793efc68b</t>
  </si>
  <si>
    <t>/organization/ubermetrics-technologies-gmbh</t>
  </si>
  <si>
    <t>/funding-round/c8984dd3ee250c6d3fdbd7b8ae429fd7</t>
  </si>
  <si>
    <t>/ORGANIZATION/UBERPONG-COM</t>
  </si>
  <si>
    <t>/funding-round/cf821f5facd0c41a220c71e43518e552</t>
  </si>
  <si>
    <t>/organization/ubersense</t>
  </si>
  <si>
    <t>/funding-round/afa6146b9571885ccdaf93726940a0db</t>
  </si>
  <si>
    <t>/ORGANIZATION/UBERSENSE</t>
  </si>
  <si>
    <t>/funding-round/d10f88b3466e43fa1e2514a4ed3e0a1b</t>
  </si>
  <si>
    <t>/funding-round/d9c7e6b802447fa08659ea22752efccb</t>
  </si>
  <si>
    <t>/ORGANIZATION/UBERSEQ</t>
  </si>
  <si>
    <t>/funding-round/29131992ca0e5f4e0e09640e16ad65eb</t>
  </si>
  <si>
    <t>/organization/uberseq</t>
  </si>
  <si>
    <t>/funding-round/2f14b156f036d81c4704f3153afb8dc6</t>
  </si>
  <si>
    <t>/funding-round/fbfcd7b48a8dfddc9dd9f5484e92bbfe</t>
  </si>
  <si>
    <t>/organization/ubersnap</t>
  </si>
  <si>
    <t>/funding-round/aa4b6960346a4b068fb0d32d61eb262c</t>
  </si>
  <si>
    <t>/ORGANIZATION/UBERTESTERS</t>
  </si>
  <si>
    <t>/funding-round/51fe6de149966ce64a11b829746b9803</t>
  </si>
  <si>
    <t>/organization/ubertweek</t>
  </si>
  <si>
    <t>/funding-round/f750debf6c03a7ad85b66c86f1c57eff</t>
  </si>
  <si>
    <t>/ORGANIZATION/UBERVU</t>
  </si>
  <si>
    <t>/funding-round/9e21e92253bfd2a4ac0b92958b5de02c</t>
  </si>
  <si>
    <t>/organization/ubervu</t>
  </si>
  <si>
    <t>/funding-round/d6bd95ea7653469858729201fe15c08c</t>
  </si>
  <si>
    <t>/ORGANIZATION/UBI-INTERACTIVE</t>
  </si>
  <si>
    <t>/funding-round/52ce51621aa484cda7fcecfb1dbc8584</t>
  </si>
  <si>
    <t>/organization/ubi-video</t>
  </si>
  <si>
    <t>/funding-round/01e60b20854b00fd0d8b17c7937d5076</t>
  </si>
  <si>
    <t>/ORGANIZATION/UBICAST</t>
  </si>
  <si>
    <t>/funding-round/308c96d9d5714265096af42f06d4277a</t>
  </si>
  <si>
    <t>/organization/ubicom</t>
  </si>
  <si>
    <t>/funding-round/07829d5409f0b4fe3e492873a5c60402</t>
  </si>
  <si>
    <t>/ORGANIZATION/UBICOM</t>
  </si>
  <si>
    <t>/funding-round/124d9b61bba4475be2a892be6f0770d8</t>
  </si>
  <si>
    <t>/funding-round/1cddf576d726764dda7eaba812669a73</t>
  </si>
  <si>
    <t>/funding-round/1fa9b8098a079a810fbc3ca52ab74e03</t>
  </si>
  <si>
    <t>/funding-round/2900751398f20778c0b405a40595282f</t>
  </si>
  <si>
    <t>/funding-round/81c90a4279b3cab4dfaa988decb899da</t>
  </si>
  <si>
    <t>/funding-round/b1823b84fba437ac7668fd9dc077e6b9</t>
  </si>
  <si>
    <t>/funding-round/f60d761e6b616c7c3e7a2614ac619fa0</t>
  </si>
  <si>
    <t>/organization/ubid-holdings</t>
  </si>
  <si>
    <t>/funding-round/03f6bebc9015857f2e769dfbebbe5e9e</t>
  </si>
  <si>
    <t>/ORGANIZATION/UBID-HOLDINGS</t>
  </si>
  <si>
    <t>/funding-round/07e5be808353e45be30d5535de699005</t>
  </si>
  <si>
    <t>/funding-round/3ffe4baab8244bb6f0aca98dd1f07a87</t>
  </si>
  <si>
    <t>/funding-round/52239d2f6186784265e4e0422daeed17</t>
  </si>
  <si>
    <t>/funding-round/e30a7ccf7fce279775fad9192d631974</t>
  </si>
  <si>
    <t>/funding-round/e74390d09999ace1011cc54a01c71f97</t>
  </si>
  <si>
    <t>/organization/ubidata</t>
  </si>
  <si>
    <t>/funding-round/1323e9c19e6626d39aef0673bd653ee6</t>
  </si>
  <si>
    <t>/ORGANIZATION/UBIDEO</t>
  </si>
  <si>
    <t>/funding-round/771a0a7a22cb9dd4461cf7a1e872fc1e</t>
  </si>
  <si>
    <t>/organization/ubidyne</t>
  </si>
  <si>
    <t>/funding-round/9daaf0e60f68e4db4b73252b900003ea</t>
  </si>
  <si>
    <t>/ORGANIZATION/UBIDYNE</t>
  </si>
  <si>
    <t>/funding-round/ab18dd28d8bb2009e2ee1df726f8ed70</t>
  </si>
  <si>
    <t>/organization/ubigrate</t>
  </si>
  <si>
    <t>/funding-round/025fb85ac3bc56d50f328c4bde3ae2b7</t>
  </si>
  <si>
    <t>/ORGANIZATION/UBIGRATE</t>
  </si>
  <si>
    <t>/funding-round/abcf5171759cc5910d1629fc54d89b7b</t>
  </si>
  <si>
    <t>/organization/ubikod</t>
  </si>
  <si>
    <t>/funding-round/7512cfd5adc95b8993befcfe1f062a01</t>
  </si>
  <si>
    <t>/ORGANIZATION/UBIKOD</t>
  </si>
  <si>
    <t>/funding-round/8c1bd68e9f48db57cca2d2be3a53162c</t>
  </si>
  <si>
    <t>/organization/ubimo</t>
  </si>
  <si>
    <t>/funding-round/21b0b72eae075aba2fecd554c73b097b</t>
  </si>
  <si>
    <t>/ORGANIZATION/UBIMO</t>
  </si>
  <si>
    <t>/funding-round/af4fec7e7d33385ab9f137b354efeeaf</t>
  </si>
  <si>
    <t>/organization/ubiome</t>
  </si>
  <si>
    <t>/funding-round/33c3cfb82eed35176481de072b6ce9cc</t>
  </si>
  <si>
    <t>/ORGANIZATION/UBIOME</t>
  </si>
  <si>
    <t>/funding-round/69fd1531e41e01bca978942a35395102</t>
  </si>
  <si>
    <t>/funding-round/98fe6d0bf0e82d6a72cd65478138beb4</t>
  </si>
  <si>
    <t>/ORGANIZATION/UBIQ-2</t>
  </si>
  <si>
    <t>/funding-round/6aa3453eddecedfae8a3ca9a695b8f2e</t>
  </si>
  <si>
    <t>/organization/ubiq-mobile</t>
  </si>
  <si>
    <t>/funding-round/7b20c7897f86e891c306cf2a658806a0</t>
  </si>
  <si>
    <t>/ORGANIZATION/UBIQ-MOBILE</t>
  </si>
  <si>
    <t>/funding-round/9b1a0e60f86353e40343db40eb0dad56</t>
  </si>
  <si>
    <t>/organization/ubiq-toolbox</t>
  </si>
  <si>
    <t>/funding-round/b66bbb7d4129464f1117ef45dda19f6c</t>
  </si>
  <si>
    <t>/ORGANIZATION/UBIQUIGENT</t>
  </si>
  <si>
    <t>/funding-round/9d2044233ae780fdd3c50686e468213f</t>
  </si>
  <si>
    <t>/organization/ubiquilux</t>
  </si>
  <si>
    <t>/funding-round/90ef1040c9c36a47f830a632190467e3</t>
  </si>
  <si>
    <t>/ORGANIZATION/UBIQUISYS</t>
  </si>
  <si>
    <t>/funding-round/11b05fec9103a082201b6dd5ff5995d7</t>
  </si>
  <si>
    <t>/organization/ubiquisys</t>
  </si>
  <si>
    <t>/funding-round/1d4df82ca6faee636aad29def86a02a8</t>
  </si>
  <si>
    <t>/funding-round/42f26982b00019c8afd7691b65f2015c</t>
  </si>
  <si>
    <t>/funding-round/9ce6915891cf0249751bcdecc8f257ce</t>
  </si>
  <si>
    <t>/funding-round/eb1cc4a549fcbcbd520dd50fa4d4f441</t>
  </si>
  <si>
    <t>/funding-round/fb94da063123b1b14afdfc892ecbb900</t>
  </si>
  <si>
    <t>/ORGANIZATION/UBIQUITI-NETWORKS</t>
  </si>
  <si>
    <t>/funding-round/5fce23df5224fa40d67d488749059935</t>
  </si>
  <si>
    <t>/organization/ubiquitous-energy</t>
  </si>
  <si>
    <t>/funding-round/0cc5d112551babef77a23b1c70188cb1</t>
  </si>
  <si>
    <t>/ORGANIZATION/UBIQUITOUS-ENERGY</t>
  </si>
  <si>
    <t>/funding-round/2372c33d2647c597e20d73de5ff63ecc</t>
  </si>
  <si>
    <t>/funding-round/3556ed9aefb754075ad53d2c44793ec5</t>
  </si>
  <si>
    <t>/funding-round/8b7815a627ad867bb3f2dc42bc9eaa91</t>
  </si>
  <si>
    <t>/organization/ubiquity-corporation</t>
  </si>
  <si>
    <t>/funding-round/d7c7d0a663a2b3a7e76de59de34be21a</t>
  </si>
  <si>
    <t>/ORGANIZATION/UBIQUITY-CORPORATION</t>
  </si>
  <si>
    <t>/funding-round/dda11397ad0667406df8e55c65551276</t>
  </si>
  <si>
    <t>/funding-round/eb728dd0b38512940a7c194fbb6df60d</t>
  </si>
  <si>
    <t>/ORGANIZATION/UBIQUITY-GLOBAL-SERVICES</t>
  </si>
  <si>
    <t>/funding-round/457608b1020c69088f44e056516d7f9d</t>
  </si>
  <si>
    <t>/organization/ubiquity-global-services</t>
  </si>
  <si>
    <t>/funding-round/eb4fdd96245d9a7e7dc7d7cea79a8441</t>
  </si>
  <si>
    <t>/ORGANIZATION/UBIQUITY-SERVERS</t>
  </si>
  <si>
    <t>/funding-round/37ecff5dcc3de7e5071dbc7d1734a865</t>
  </si>
  <si>
    <t>/organization/ubirds</t>
  </si>
  <si>
    <t>/funding-round/7867ad58966a9ad6812cab329318d3bf</t>
  </si>
  <si>
    <t>/ORGANIZATION/UBIREGI</t>
  </si>
  <si>
    <t>/funding-round/d41dc60e859cbbbe349a7234e7860035</t>
  </si>
  <si>
    <t>/organization/ubiregi</t>
  </si>
  <si>
    <t>/funding-round/de6097af2f5a0d94a3ead7d17a0eb33b</t>
  </si>
  <si>
    <t>/ORGANIZATION/UBISENSE</t>
  </si>
  <si>
    <t>/funding-round/fb9da4729b83199b7ad080fa41a367c0</t>
  </si>
  <si>
    <t>/organization/ubiterra</t>
  </si>
  <si>
    <t>/funding-round/f49c9254c968becb7d4a80ed4a5dd530</t>
  </si>
  <si>
    <t>/ORGANIZATION/UBITERRA</t>
  </si>
  <si>
    <t>/funding-round/fb4b5f5fab8d27e000026388272b1761</t>
  </si>
  <si>
    <t>/organization/ubitexx</t>
  </si>
  <si>
    <t>/funding-round/b61bff61f07aba77805b555df953cd9e</t>
  </si>
  <si>
    <t>/ORGANIZATION/UBITEXX</t>
  </si>
  <si>
    <t>/funding-round/daf0d937eb22851d3cb114da6f92a189</t>
  </si>
  <si>
    <t>/organization/ubitricity</t>
  </si>
  <si>
    <t>/funding-round/5d8a3218515fbabcfadfb339002673c2</t>
  </si>
  <si>
    <t>/ORGANIZATION/UBITUS</t>
  </si>
  <si>
    <t>/funding-round/5cc422f371c3040d942cfd811509a04f</t>
  </si>
  <si>
    <t>/organization/ubitus</t>
  </si>
  <si>
    <t>/funding-round/c9d354e75951ffd493b06256e768e351</t>
  </si>
  <si>
    <t>/ORGANIZATION/UBIX-LABS</t>
  </si>
  <si>
    <t>/funding-round/1503bc5dc42839a34c847464667bbe7d</t>
  </si>
  <si>
    <t>/organization/ubix-labs</t>
  </si>
  <si>
    <t>/funding-round/68bcc02e575514957e0038a8de20979b</t>
  </si>
  <si>
    <t>/funding-round/cdccee6ca9a5a368ec3534ebcda4277e</t>
  </si>
  <si>
    <t>/funding-round/f303827e89361a483b24550da71005a6</t>
  </si>
  <si>
    <t>/ORGANIZATION/UBIZEN</t>
  </si>
  <si>
    <t>/funding-round/7d08f3fe0a894ba21fac24a85f42d8dd</t>
  </si>
  <si>
    <t>/organization/ublend</t>
  </si>
  <si>
    <t>/funding-round/06d4e271148de1a01aeff8a4d5e2f475</t>
  </si>
  <si>
    <t>/ORGANIZATION/UBLEND</t>
  </si>
  <si>
    <t>/funding-round/a2c53b29f92134d10905437619cc1d86</t>
  </si>
  <si>
    <t>/organization/ubmatrix</t>
  </si>
  <si>
    <t>/funding-round/18cb844711a1bdd86a74b129f58e5858</t>
  </si>
  <si>
    <t>/ORGANIZATION/UBMATRIX</t>
  </si>
  <si>
    <t>/funding-round/83acfd8b24366a17b0f43a1c0b0bf130</t>
  </si>
  <si>
    <t>/funding-round/d40ed798bf9002c50b9c433675167960</t>
  </si>
  <si>
    <t>/funding-round/da3df50e2da8d43a748bcbc2296b036d</t>
  </si>
  <si>
    <t>/organization/ubmobile</t>
  </si>
  <si>
    <t>/funding-round/58bbf79aa7ed17fcc56b78bba84d0dd1</t>
  </si>
  <si>
    <t>/ORGANIZATION/UBONGO</t>
  </si>
  <si>
    <t>/funding-round/81adf8bf3abc3cfb30c6af801dc7a11f</t>
  </si>
  <si>
    <t>/organization/ubookoo</t>
  </si>
  <si>
    <t>/funding-round/c02435d09c21506836ea36d4a2235b9d</t>
  </si>
  <si>
    <t>/ORGANIZATION/UBOOLY</t>
  </si>
  <si>
    <t>/funding-round/1a207a0e8312a01d32770e6b11574090</t>
  </si>
  <si>
    <t>/organization/ubooly</t>
  </si>
  <si>
    <t>/funding-round/1ac7da15ff80a96c18fcbdcbe764dbc3</t>
  </si>
  <si>
    <t>/funding-round/b587430de4c7e6cdf6a874a433d10bb9</t>
  </si>
  <si>
    <t>/organization/ubox</t>
  </si>
  <si>
    <t>/funding-round/5373aea89ac389af474503e90acc4972</t>
  </si>
  <si>
    <t>/ORGANIZATION/UBQT</t>
  </si>
  <si>
    <t>/funding-round/2959c42913a6be3afec46a9e41d1a33d</t>
  </si>
  <si>
    <t>/organization/ubrlocal</t>
  </si>
  <si>
    <t>/funding-round/aec468a031a3ede91e0bd6e898f3ef3e</t>
  </si>
  <si>
    <t>/ORGANIZATION/UBZERV</t>
  </si>
  <si>
    <t>/funding-round/73f0cd2d5628a87a49dbe1957fbf7229</t>
  </si>
  <si>
    <t>/organization/uc-cein</t>
  </si>
  <si>
    <t>/funding-round/220be287c3fb70c4cfb499d7cd4612c5</t>
  </si>
  <si>
    <t>/ORGANIZATION/UCAMPUS</t>
  </si>
  <si>
    <t>/funding-round/3ed80c656f02d2b466a46f31d25bd151</t>
  </si>
  <si>
    <t>/organization/ucan</t>
  </si>
  <si>
    <t>/funding-round/38e0c8f490665e7518b3b7210e380e82</t>
  </si>
  <si>
    <t>/ORGANIZATION/UCAN</t>
  </si>
  <si>
    <t>/funding-round/93aab93f0bba2b9d6880a783c7d67f6f</t>
  </si>
  <si>
    <t>/organization/ucastme-agency</t>
  </si>
  <si>
    <t>/funding-round/6980dd309f78bb42298059b1838128e8</t>
  </si>
  <si>
    <t>/ORGANIZATION/UCB-PHARMA</t>
  </si>
  <si>
    <t>/funding-round/15229b57a71a3d01f777e38a5f6c6893</t>
  </si>
  <si>
    <t>/organization/ucb-pharma</t>
  </si>
  <si>
    <t>/funding-round/c255e48243412958750e6952be5a02ff</t>
  </si>
  <si>
    <t>/ORGANIZATION/UCDPLUS</t>
  </si>
  <si>
    <t>/funding-round/06c6479bdd9f875599def478038ecb57</t>
  </si>
  <si>
    <t>/organization/ucha-se</t>
  </si>
  <si>
    <t>/funding-round/10200dd5c5f288d293c476e6a90ca6a1</t>
  </si>
  <si>
    <t>/ORGANIZATION/UCHI-NAVI</t>
  </si>
  <si>
    <t>/funding-round/245591b6a91a7b0e18c14f71fdb3e98a</t>
  </si>
  <si>
    <t>/organization/uchoose</t>
  </si>
  <si>
    <t>/funding-round/66c9fb3a9308a1f257d36d818e81ae53</t>
  </si>
  <si>
    <t>/ORGANIZATION/UCHOOSE</t>
  </si>
  <si>
    <t>/funding-round/b1d9f61d4031f483d4e1e095fee3ab60</t>
  </si>
  <si>
    <t>/organization/uclass</t>
  </si>
  <si>
    <t>/funding-round/93a2f880876d786dfe0f721d69ede8a9</t>
  </si>
  <si>
    <t>/ORGANIZATION/UCLOUD-INFORMATION-TECHNOLOGY</t>
  </si>
  <si>
    <t>/funding-round/155d91fab61bdeb087435e569aa12390</t>
  </si>
  <si>
    <t>/organization/ucloud-information-technology</t>
  </si>
  <si>
    <t>/funding-round/3531f60277c79f3119a8b49b6facf565</t>
  </si>
  <si>
    <t>/funding-round/785b2d94595b34f8e1a2274326986cfe</t>
  </si>
  <si>
    <t>/organization/ucode</t>
  </si>
  <si>
    <t>/funding-round/59cad4701853681cb48de93233fd1dfa</t>
  </si>
  <si>
    <t>/ORGANIZATION/UCOMMERCE</t>
  </si>
  <si>
    <t>/funding-round/94bb0834b8048ad1cd2c4f5f8626ec9e</t>
  </si>
  <si>
    <t>/organization/ucommerce</t>
  </si>
  <si>
    <t>/funding-round/a4360aca16d33b1b428d3e0e6936324f</t>
  </si>
  <si>
    <t>/ORGANIZATION/UCONNECT</t>
  </si>
  <si>
    <t>/funding-round/24a6d5d21feb2e7c61cab475b3a8c1e3</t>
  </si>
  <si>
    <t>/organization/uconnect</t>
  </si>
  <si>
    <t>/funding-round/caa4e26adac6bede15a80e2bea25218c</t>
  </si>
  <si>
    <t>/ORGANIZATION/UCONTROL</t>
  </si>
  <si>
    <t>/funding-round/63eb3b8367e93a4cca742301896c4f7f</t>
  </si>
  <si>
    <t>/organization/ucontrol</t>
  </si>
  <si>
    <t>/funding-round/f6e97d21400498aefa8da64dce097d5c</t>
  </si>
  <si>
    <t>/ORGANIZATION/UCOPIA-COMMUNICATIONS</t>
  </si>
  <si>
    <t>/funding-round/db665a33e9ac8270a402ef1ea2ddc895</t>
  </si>
  <si>
    <t>/organization/ucors</t>
  </si>
  <si>
    <t>/funding-round/92ca683ce5179a784e5502eab1fe5e7d</t>
  </si>
  <si>
    <t>/ORGANIZATION/UCROO</t>
  </si>
  <si>
    <t>/funding-round/44722aa68dc4165fb8ebeb40d7f024f4</t>
  </si>
  <si>
    <t>/organization/uct-coatings</t>
  </si>
  <si>
    <t>/funding-round/de443a93954d1f5a9728fb9a511352a7</t>
  </si>
  <si>
    <t>/ORGANIZATION/UCWEB</t>
  </si>
  <si>
    <t>/funding-round/3ff1036e8c3052da2ba822af65ddea10</t>
  </si>
  <si>
    <t>/organization/ucweb</t>
  </si>
  <si>
    <t>/funding-round/f0dcbf9325ed59b933015864398a930a</t>
  </si>
  <si>
    <t>/ORGANIZATION/UDACITY</t>
  </si>
  <si>
    <t>/funding-round/1df8734fbe0d282de09991be92e85554</t>
  </si>
  <si>
    <t>/organization/udacity</t>
  </si>
  <si>
    <t>/funding-round/4ff1174d6e3398114162b6c4d23afcd1</t>
  </si>
  <si>
    <t>/funding-round/c98c3ac03baac969c98450feac8a7f68</t>
  </si>
  <si>
    <t>/funding-round/ce5a787ab9302f30a8ecdb129b1da939</t>
  </si>
  <si>
    <t>/ORGANIZATION/UDEMY</t>
  </si>
  <si>
    <t>/funding-round/002e847dd7410667477a994cc4c6017b</t>
  </si>
  <si>
    <t>/organization/udemy</t>
  </si>
  <si>
    <t>/funding-round/183b34269fef208bbb635d2c24b64bef</t>
  </si>
  <si>
    <t>/funding-round/947b365cb6701166c14eb10381527e60</t>
  </si>
  <si>
    <t>/funding-round/b15256e54c86d253f70f93e1e37b0de6</t>
  </si>
  <si>
    <t>/funding-round/cbe95b516263d7b1d806ddd884895361</t>
  </si>
  <si>
    <t>/organization/udeserve-technologies</t>
  </si>
  <si>
    <t>/funding-round/099f555df8dbb05b418ac71148c64c3f</t>
  </si>
  <si>
    <t>/ORGANIZATION/UDEX</t>
  </si>
  <si>
    <t>/funding-round/fab1901b6d16badf17c9f0466b90f85c</t>
  </si>
  <si>
    <t>/organization/udisense</t>
  </si>
  <si>
    <t>/funding-round/ec26e206e56c297706ea9dff378cdad8</t>
  </si>
  <si>
    <t>/ORGANIZATION/UDOBU</t>
  </si>
  <si>
    <t>/funding-round/cd658248a46e4ff166add278e6cec27c</t>
  </si>
  <si>
    <t>/organization/udorse</t>
  </si>
  <si>
    <t>/funding-round/7f622e55eca9512ad0e8af182b47adc4</t>
  </si>
  <si>
    <t>/ORGANIZATION/UDR</t>
  </si>
  <si>
    <t>/funding-round/6833deabc0a41ce3946cf7d97138f541</t>
  </si>
  <si>
    <t>/organization/ue-lifesciences</t>
  </si>
  <si>
    <t>/funding-round/f79659935a3c45b4ad7c5b6e465f99fd</t>
  </si>
  <si>
    <t>/ORGANIZATION/UEEEU-COM</t>
  </si>
  <si>
    <t>/funding-round/2c01f73ed10cecceb7c37dc8fb7f70f7</t>
  </si>
  <si>
    <t>/organization/ueis</t>
  </si>
  <si>
    <t>/funding-round/552ee51920c89ebe32ef82669c23c6fe</t>
  </si>
  <si>
    <t>/ORGANIZATION/UEPAA</t>
  </si>
  <si>
    <t>/funding-round/caed26df8b6e9f235dcc5c9fd9eab3ec</t>
  </si>
  <si>
    <t>/organization/uepaa</t>
  </si>
  <si>
    <t>/funding-round/d31bbcdbb537c78f54509ae2d6c88276</t>
  </si>
  <si>
    <t>/ORGANIZATION/UEVOC</t>
  </si>
  <si>
    <t>/funding-round/0fdcdfed0b69044af850478fb29f97cf</t>
  </si>
  <si>
    <t>/organization/ufaber</t>
  </si>
  <si>
    <t>/funding-round/c21d0976b6161ee24902e30ef87b1448</t>
  </si>
  <si>
    <t>/ORGANIZATION/UFINDADS</t>
  </si>
  <si>
    <t>/funding-round/4f00c733c176004db5f736cdc5b8af0b</t>
  </si>
  <si>
    <t>/organization/ufindads</t>
  </si>
  <si>
    <t>/funding-round/80ae4abf8a1a0630a8ef0adaeb997224</t>
  </si>
  <si>
    <t>/ORGANIZATION/UFO-DELIVERY</t>
  </si>
  <si>
    <t>/funding-round/64b3640a418209c8ca11aab240c733d7</t>
  </si>
  <si>
    <t>/organization/ufora</t>
  </si>
  <si>
    <t>/funding-round/6140297a4455dc0f57afef85cd210e00</t>
  </si>
  <si>
    <t>/ORGANIZATION/UFOSTART-AG</t>
  </si>
  <si>
    <t>/funding-round/ab9e8227e754a82823d0df077da2f52a</t>
  </si>
  <si>
    <t>/organization/ufree</t>
  </si>
  <si>
    <t>/funding-round/78028ffe256f41f5eda6e0dcfd228c85</t>
  </si>
  <si>
    <t>/ORGANIZATION/UGAME</t>
  </si>
  <si>
    <t>/funding-round/9130e2dd1b86da4b40e552bf736806dc</t>
  </si>
  <si>
    <t>/organization/ugenie</t>
  </si>
  <si>
    <t>/funding-round/3288faca91a1dd785ab37f90a2dbb95b</t>
  </si>
  <si>
    <t>/ORGANIZATION/UGENIUS-TECHNOLOGY</t>
  </si>
  <si>
    <t>/funding-round/edd68d629b5cea489cee18c9e2c5e7f3</t>
  </si>
  <si>
    <t>/organization/ugichem</t>
  </si>
  <si>
    <t>/funding-round/2706cce9a9d64fb87b3de1b2ae9549be</t>
  </si>
  <si>
    <t>/ORGANIZATION/UGICHEM</t>
  </si>
  <si>
    <t>/funding-round/d8e87d006445003a75d683d0b9cc39ca</t>
  </si>
  <si>
    <t>/organization/ugift</t>
  </si>
  <si>
    <t>/funding-round/94bc3fad767140ed52c064eaaff4a55a</t>
  </si>
  <si>
    <t>/ORGANIZATION/UGIFT</t>
  </si>
  <si>
    <t>/funding-round/f5ae3fcfa268b46febefa884f97a108d</t>
  </si>
  <si>
    <t>/organization/ugig</t>
  </si>
  <si>
    <t>/funding-round/9ccbb0e599e44e1c8a3c6e965dd44824</t>
  </si>
  <si>
    <t>/ORGANIZATION/UGLY-DUCKLING-LOS-ANGELES</t>
  </si>
  <si>
    <t>/funding-round/4da24735ddcbbedc3ac0c4b922bf5886</t>
  </si>
  <si>
    <t>/organization/ugo-networks</t>
  </si>
  <si>
    <t>/funding-round/d05d69619f000142aa306fe6ca870683</t>
  </si>
  <si>
    <t>/ORGANIZATION/UGO-SMOOTHIE</t>
  </si>
  <si>
    <t>/funding-round/0aee8bec2177669c5d89ebda8c53c6ea</t>
  </si>
  <si>
    <t>/organization/ugobe</t>
  </si>
  <si>
    <t>/funding-round/7266325035546248ad6b2dbb086ff8f5</t>
  </si>
  <si>
    <t>/ORGANIZATION/UGOBE</t>
  </si>
  <si>
    <t>/funding-round/d2d6799903f18ccd32336fe1bc13d26b</t>
  </si>
  <si>
    <t>/funding-round/fce265d60ae4f8a33d4a0dff43f0a25f</t>
  </si>
  <si>
    <t>/ORGANIZATION/UGURLU-CAM</t>
  </si>
  <si>
    <t>/funding-round/2948a1c08a12e130cb4a1366af6bac2c</t>
  </si>
  <si>
    <t>/organization/uguru</t>
  </si>
  <si>
    <t>/funding-round/be9b71093176a0b7f8394d65bd1582c1</t>
  </si>
  <si>
    <t>/ORGANIZATION/UHMA</t>
  </si>
  <si>
    <t>/funding-round/ad8f44b6378148b2c7fbf6a73db86b9a</t>
  </si>
  <si>
    <t>/organization/uhoo</t>
  </si>
  <si>
    <t>/funding-round/e00a38d2653ac1b5d77f1df83b44893f</t>
  </si>
  <si>
    <t>/ORGANIZATION/UHURU</t>
  </si>
  <si>
    <t>/funding-round/14d902b7d5c1e59bc9ec4c34239bcb64</t>
  </si>
  <si>
    <t>/organization/ui-link</t>
  </si>
  <si>
    <t>/funding-round/a74b5b9a844884ac037c27594cc09210</t>
  </si>
  <si>
    <t>/ORGANIZATION/UIACTIVE</t>
  </si>
  <si>
    <t>/funding-round/f67ac3800a7919364945377e5002a393</t>
  </si>
  <si>
    <t>/organization/uiblueprint</t>
  </si>
  <si>
    <t>/funding-round/df9d25cdde6c4016684e8231a4ec216f</t>
  </si>
  <si>
    <t>/ORGANIZATION/UICO-INC</t>
  </si>
  <si>
    <t>/funding-round/52ac1f667fdce38714c79f43d66a4bf3</t>
  </si>
  <si>
    <t>/organization/uico-inc</t>
  </si>
  <si>
    <t>/funding-round/6016b53f51469f558fb0c52c29a2c2ab</t>
  </si>
  <si>
    <t>/funding-round/9aedb43de65f7a31628a7cbd1b5f9447</t>
  </si>
  <si>
    <t>/funding-round/da38a41b2b515f1b42b0708edc92bd27</t>
  </si>
  <si>
    <t>/ORGANIZATION/UIEVOLUTION</t>
  </si>
  <si>
    <t>/funding-round/227ec05ec5c2b159d8a6e08a36691812</t>
  </si>
  <si>
    <t>/organization/uievolution</t>
  </si>
  <si>
    <t>/funding-round/5c00c54523fab34011961f3b8d9cb274</t>
  </si>
  <si>
    <t>/funding-round/ac86c1efc1a71eb19cd93a19ebae4557</t>
  </si>
  <si>
    <t>/funding-round/f7c2d0cfb1e96907c451974b1ab9452d</t>
  </si>
  <si>
    <t>/ORGANIZATION/UIPATH</t>
  </si>
  <si>
    <t>/funding-round/2c4846deb11f38f7af640b7fb12362d5</t>
  </si>
  <si>
    <t>/organization/uitv</t>
  </si>
  <si>
    <t>/funding-round/3646ec025a9f60820a4494a8ebd9d379</t>
  </si>
  <si>
    <t>/ORGANIZATION/UITV</t>
  </si>
  <si>
    <t>/funding-round/698d4c6bbc2896fc82af5a1d80985df5</t>
  </si>
  <si>
    <t>/organization/uiu</t>
  </si>
  <si>
    <t>/funding-round/a00bed75034d00ffb6e6f45b72270dbf</t>
  </si>
  <si>
    <t>/ORGANIZATION/UJIPIN</t>
  </si>
  <si>
    <t>/funding-round/44ee3ed4a1799583c97f521f20e2cea8</t>
  </si>
  <si>
    <t>/organization/ujipin</t>
  </si>
  <si>
    <t>/funding-round/b54c20a358cf18ed571cee0211d68918</t>
  </si>
  <si>
    <t>/ORGANIZATION/UJOGO</t>
  </si>
  <si>
    <t>/funding-round/3a5b13f3e928e1ad27cb5f1aef17cd75</t>
  </si>
  <si>
    <t>/organization/uk-coal</t>
  </si>
  <si>
    <t>/funding-round/db10e37dd1823a370888e4ca53554a8a</t>
  </si>
  <si>
    <t>/ORGANIZATION/UK-DRAINAGE-NETWORK</t>
  </si>
  <si>
    <t>/funding-round/0d90aad047e8181d2bd31fdd56e04564</t>
  </si>
  <si>
    <t>/organization/uk-eastlondon-asian-inc</t>
  </si>
  <si>
    <t>/funding-round/6c3d70ef7b3b076d644c3f09fd922240</t>
  </si>
  <si>
    <t>/ORGANIZATION/UK-SETTLED-LIMITED</t>
  </si>
  <si>
    <t>/funding-round/a2233685c3a57f88872c09418f8486b9</t>
  </si>
  <si>
    <t>/organization/uk-work-study</t>
  </si>
  <si>
    <t>/funding-round/b6180d8c210e173678cd5c61e8157065</t>
  </si>
  <si>
    <t>/ORGANIZATION/UKASH</t>
  </si>
  <si>
    <t>/funding-round/74e9144a6356af4c9a01486f731ce1e8</t>
  </si>
  <si>
    <t>/organization/ukky</t>
  </si>
  <si>
    <t>/funding-round/55acff63ab570c3328390c55ebd719d5</t>
  </si>
  <si>
    <t>/ORGANIZATION/UKLIPZ-MEDIA</t>
  </si>
  <si>
    <t>/funding-round/97d0bc4d17ebebd5d955761d2890a38c</t>
  </si>
  <si>
    <t>/organization/uknow-com</t>
  </si>
  <si>
    <t>/funding-round/0e7e39711d0496f045dfd5f22e1839ec</t>
  </si>
  <si>
    <t>/ORGANIZATION/UKNOW-COM</t>
  </si>
  <si>
    <t>/funding-round/c2c468fe395cf15e645510a1b2979f1c</t>
  </si>
  <si>
    <t>/funding-round/d1c507093b130f26cb66d6945129d392</t>
  </si>
  <si>
    <t>/funding-round/f8778becd97f56599ea8c4932d326a4a</t>
  </si>
  <si>
    <t>/organization/uknow-corporation</t>
  </si>
  <si>
    <t>/funding-round/64b8f0be451936eb813b952e5f98cf69</t>
  </si>
  <si>
    <t>/ORGANIZATION/UKNOW-CORPORATION</t>
  </si>
  <si>
    <t>/funding-round/7b659d739d57963f40346e43208b8e1b</t>
  </si>
  <si>
    <t>/organization/ulabox</t>
  </si>
  <si>
    <t>/funding-round/5155bec918ff10f7ce9faa2d3f087786</t>
  </si>
  <si>
    <t>/ORGANIZATION/ULABOX</t>
  </si>
  <si>
    <t>/funding-round/70fb9ace29bf5265bc6f24308bdfe556</t>
  </si>
  <si>
    <t>/organization/ulaola</t>
  </si>
  <si>
    <t>/funding-round/0b4529d46ee28c07597864a81c66168a</t>
  </si>
  <si>
    <t>/ORGANIZATION/ULE</t>
  </si>
  <si>
    <t>/funding-round/a3ce40f8b5c3665ca38502a561085f6a</t>
  </si>
  <si>
    <t>/organization/ule</t>
  </si>
  <si>
    <t>/funding-round/d8a456ea8670befaa642b91c1e0ba1e9</t>
  </si>
  <si>
    <t>/ORGANIZATION/ULIKE</t>
  </si>
  <si>
    <t>/funding-round/32c8a42e58fc52aac00dfe07f31b1e56</t>
  </si>
  <si>
    <t>/organization/ullink</t>
  </si>
  <si>
    <t>/funding-round/8f5fbe58ec3f28e0ceb30d9e5f074e5a</t>
  </si>
  <si>
    <t>/ORGANIZATION/ULMART</t>
  </si>
  <si>
    <t>/funding-round/2d93ec57184ed024a9e85132d72d3831</t>
  </si>
  <si>
    <t>/organization/ulmart</t>
  </si>
  <si>
    <t>/funding-round/9aa324ce34eea8f93819a04646e5bc59</t>
  </si>
  <si>
    <t>/ORGANIZATION/ULMON</t>
  </si>
  <si>
    <t>/funding-round/deffb1aff0aae66f8ebb04c0cd2dc1d1</t>
  </si>
  <si>
    <t>/organization/ulocate-communications</t>
  </si>
  <si>
    <t>/funding-round/1763ebd112ee159de1a1fe0e43de5b77</t>
  </si>
  <si>
    <t>/ORGANIZATION/ULOCHI-EVENT-RENTALS</t>
  </si>
  <si>
    <t>/funding-round/7c71420767723d3bb56abcc52a5d396d</t>
  </si>
  <si>
    <t>/organization/ulta-beauty</t>
  </si>
  <si>
    <t>/funding-round/d2281fc190d0ba83ea8bc9738d2a38d9</t>
  </si>
  <si>
    <t>/ORGANIZATION/ULTERIUS-TECHNOLOGIES</t>
  </si>
  <si>
    <t>/funding-round/0ba8cc014ae223fe2c748df7c9e6ac43</t>
  </si>
  <si>
    <t>/organization/ulterius-technologies</t>
  </si>
  <si>
    <t>/funding-round/2c26e36843e740474bf43c64d59eb577</t>
  </si>
  <si>
    <t>/funding-round/9c8361c69c757aa7c2a774ccdf30d8ff</t>
  </si>
  <si>
    <t>/organization/ulthera</t>
  </si>
  <si>
    <t>/funding-round/1bb5ea7757a8d0a7a932394c373336ab</t>
  </si>
  <si>
    <t>/ORGANIZATION/ULTHERA</t>
  </si>
  <si>
    <t>/funding-round/1eb55fb586385e502355b929f89afe1d</t>
  </si>
  <si>
    <t>/funding-round/367fe1b5d8100440f2e421ac3cc9e174</t>
  </si>
  <si>
    <t>/funding-round/cabecbeb01f24b3ed2ada2781f5caa93</t>
  </si>
  <si>
    <t>/organization/ultimate-discount-services</t>
  </si>
  <si>
    <t>/funding-round/52e52ea56a2cc4602c5bc59f637a6678</t>
  </si>
  <si>
    <t>/ORGANIZATION/ULTIMATE-FOOTBALL-NETWORK</t>
  </si>
  <si>
    <t>/funding-round/bc8e2a653fa3de00cc8d94c2fd9b8cce</t>
  </si>
  <si>
    <t>/organization/ultimate-shopper</t>
  </si>
  <si>
    <t>/funding-round/2d02ec51c075e5e290ed67e5b9f3f99f</t>
  </si>
  <si>
    <t>/ORGANIZATION/ULTIMATE-SOFTWARE</t>
  </si>
  <si>
    <t>/funding-round/7eaa404142037bb67998cb184a2396b9</t>
  </si>
  <si>
    <t>/organization/ultimate-software</t>
  </si>
  <si>
    <t>/funding-round/fc5de5367c7d3768dade8a9013fb2fc9</t>
  </si>
  <si>
    <t>/ORGANIZATION/ULTIMECOM</t>
  </si>
  <si>
    <t>/funding-round/be88f138d77443df012ebae8dc0f3d48</t>
  </si>
  <si>
    <t>/organization/ultimecom</t>
  </si>
  <si>
    <t>/funding-round/c372a39f2e72e18c8f67b548486f84fe</t>
  </si>
  <si>
    <t>/ORGANIZATION/ULTIMUS</t>
  </si>
  <si>
    <t>/funding-round/6063ad2318e25b7f5d9930de8e2c5cf1</t>
  </si>
  <si>
    <t>/organization/ultimus-fund-solutions</t>
  </si>
  <si>
    <t>/funding-round/f00e4de1c8332f3d919ecdc14d6c83d3</t>
  </si>
  <si>
    <t>/ORGANIZATION/ULTISAT</t>
  </si>
  <si>
    <t>/funding-round/75b2cb560a76f71fb7dcd3da7cfeccc2</t>
  </si>
  <si>
    <t>/organization/ultius</t>
  </si>
  <si>
    <t>/funding-round/5a6a5c96882b1bce87224a4a3e6b60e3</t>
  </si>
  <si>
    <t>/ORGANIZATION/ULTIVUE</t>
  </si>
  <si>
    <t>/funding-round/b3bd2d49bb7a47f754ccd34529d9c21b</t>
  </si>
  <si>
    <t>/organization/ultizen</t>
  </si>
  <si>
    <t>/funding-round/154a7a0d357eb6356f13f32fb47dbc54</t>
  </si>
  <si>
    <t>/ORGANIZATION/ULTIZEN</t>
  </si>
  <si>
    <t>/funding-round/1f917753e995e3e4b5847ab46ea4522e</t>
  </si>
  <si>
    <t>/funding-round/492820d83c429235042de38f41d8a7f3</t>
  </si>
  <si>
    <t>/funding-round/e1fefe205c147cb08da5349d2fb05187</t>
  </si>
  <si>
    <t>/organization/ultora</t>
  </si>
  <si>
    <t>/funding-round/a08b0cd8d315df66046efada5cf2c782</t>
  </si>
  <si>
    <t>/ORGANIZATION/ULTRA-ELECTRONICS</t>
  </si>
  <si>
    <t>/funding-round/4026adaed5056755170f8d611717fcdf</t>
  </si>
  <si>
    <t>/organization/ultra-electronics</t>
  </si>
  <si>
    <t>/funding-round/b7aa3fbce7c033e8fd427587108144a4</t>
  </si>
  <si>
    <t>/ORGANIZATION/ULTRA-SCAN-CORPORATION</t>
  </si>
  <si>
    <t>/funding-round/878ffd05aa881ff64eda0a049525da94</t>
  </si>
  <si>
    <t>/organization/ultra-testing</t>
  </si>
  <si>
    <t>/funding-round/44ea0481ccccbabea7df072e36871bd8</t>
  </si>
  <si>
    <t>/ORGANIZATION/ULTRACELL</t>
  </si>
  <si>
    <t>/funding-round/dd173d56ba3a00066c155b51e496f8ca</t>
  </si>
  <si>
    <t>/organization/ultragenyx-pharmaceutical</t>
  </si>
  <si>
    <t>/funding-round/20c45ab5ff7b18a38ebf97b002590105</t>
  </si>
  <si>
    <t>/ORGANIZATION/ULTRAGENYX-PHARMACEUTICAL</t>
  </si>
  <si>
    <t>/funding-round/5da000377b8d9521ce69163be0adfb41</t>
  </si>
  <si>
    <t>/funding-round/ff3dfcaa5be80ed39c3da78de6ffd199</t>
  </si>
  <si>
    <t>/ORGANIZATION/ULTRAHAPTICS</t>
  </si>
  <si>
    <t>/funding-round/936c4834acacf5f4731d845adafc8aa6</t>
  </si>
  <si>
    <t>/organization/ultralife</t>
  </si>
  <si>
    <t>/funding-round/3bb48e1ee4a25e1dceeee18961eda808</t>
  </si>
  <si>
    <t>/ORGANIZATION/ULTRAPRISE-LOAN-TECHNOLOGIES</t>
  </si>
  <si>
    <t>/funding-round/f1e966a706d3f771fba4a613a9fbbdb3</t>
  </si>
  <si>
    <t>/organization/ultrasoc</t>
  </si>
  <si>
    <t>/funding-round/59320794ff64d5abf0b434e75de013e7</t>
  </si>
  <si>
    <t>/ORGANIZATION/ULTRASOC</t>
  </si>
  <si>
    <t>/funding-round/ac1d434e4d401513d978147efdb8f54b</t>
  </si>
  <si>
    <t>/funding-round/ba13f78e6edd1de53cfa93e66ffc2ec2</t>
  </si>
  <si>
    <t>/ORGANIZATION/ULTRASOLAR-TECHNOLOGY</t>
  </si>
  <si>
    <t>/funding-round/41f93caf6871284aee2ad414ace4b9b6</t>
  </si>
  <si>
    <t>/organization/ultrasolar-technology</t>
  </si>
  <si>
    <t>/funding-round/68ecdf09f87f5ebb04c171a55221072a</t>
  </si>
  <si>
    <t>/ORGANIZATION/ULTRASOUND-MEDICAL-DEVICES</t>
  </si>
  <si>
    <t>/funding-round/3507d3ab71df1a4728cf7c877484499c</t>
  </si>
  <si>
    <t>/organization/ultrasound-medical-devices</t>
  </si>
  <si>
    <t>/funding-round/3a95248795a336fbcef29b44551f9e49</t>
  </si>
  <si>
    <t>/funding-round/d6a92de25c4ec0467c7c659a2e085821</t>
  </si>
  <si>
    <t>/organization/ultrav-technologies</t>
  </si>
  <si>
    <t>/funding-round/d5987b57646360e6b7bcdbe6a7402f7e</t>
  </si>
  <si>
    <t>/ORGANIZATION/ULTRAWOOD-PRODUCTS-COMPANY</t>
  </si>
  <si>
    <t>/funding-round/15c5e5a661d62959949a1eef2dcdb9bc</t>
  </si>
  <si>
    <t>/organization/ultreo</t>
  </si>
  <si>
    <t>/funding-round/e05c9babe55ae1539ce843a9f7ecb078</t>
  </si>
  <si>
    <t>/ORGANIZATION/ULTREYA-LOGISTICS</t>
  </si>
  <si>
    <t>/funding-round/672527958797c3512cb71ba64beb098e</t>
  </si>
  <si>
    <t>/organization/ultrinia</t>
  </si>
  <si>
    <t>/funding-round/6aa2330d46c56286ba32bd9d3df77960</t>
  </si>
  <si>
    <t>/ORGANIZATION/ULTRIVA</t>
  </si>
  <si>
    <t>/funding-round/b21713fc9956d2f6f05c2fb7cfbd06fc</t>
  </si>
  <si>
    <t>/organization/ultromex</t>
  </si>
  <si>
    <t>/funding-round/44abf52d5f98074180366c8740309932</t>
  </si>
  <si>
    <t>/ORGANIZATION/ULU</t>
  </si>
  <si>
    <t>/funding-round/a2103ce1ebd0ad8d56d0c96fe9671f81</t>
  </si>
  <si>
    <t>/organization/ulu</t>
  </si>
  <si>
    <t>/funding-round/cb539a6f3da0d482ed2e88740907a58a</t>
  </si>
  <si>
    <t>/ORGANIZATION/ULULE</t>
  </si>
  <si>
    <t>/funding-round/2832f560e354a1b521e809725ba8364c</t>
  </si>
  <si>
    <t>/organization/uluru</t>
  </si>
  <si>
    <t>/funding-round/1a9b5af1e15566b81fa1f2f2795061a2</t>
  </si>
  <si>
    <t>/ORGANIZATION/ULURU</t>
  </si>
  <si>
    <t>/funding-round/1ef6cb74eb1906c5af3e6c113d3e421b</t>
  </si>
  <si>
    <t>/funding-round/4c23d8e123d533ff37839999d740f083</t>
  </si>
  <si>
    <t>/funding-round/a97f11e05d8e95384355b28e08656bb0</t>
  </si>
  <si>
    <t>/organization/uluru-co--ltd-</t>
  </si>
  <si>
    <t>/funding-round/3b7b8e74a594b938eb2aaa4b2409c4f9</t>
  </si>
  <si>
    <t>/ORGANIZATION/ULYMPIX</t>
  </si>
  <si>
    <t>/funding-round/39fd4ce8c09118021c4f0f6c884059fd</t>
  </si>
  <si>
    <t>/organization/ulympix</t>
  </si>
  <si>
    <t>/funding-round/d960eb0b9e7d0ceb0270c10ccfd3d008</t>
  </si>
  <si>
    <t>/ORGANIZATION/ULYNGO</t>
  </si>
  <si>
    <t>/funding-round/0ee2e00151888521c6617c6cd23112c1</t>
  </si>
  <si>
    <t>/organization/ulyngo</t>
  </si>
  <si>
    <t>/funding-round/bd0373da7b2f169c45ba79c253da665a</t>
  </si>
  <si>
    <t>/ORGANIZATION/UM-LABS</t>
  </si>
  <si>
    <t>/funding-round/396f6e15eadf33d5955a9636b78480ff</t>
  </si>
  <si>
    <t>/organization/uma-information-technology</t>
  </si>
  <si>
    <t>/funding-round/406f473ad9ec4a48fdb935503f9f3298</t>
  </si>
  <si>
    <t>/ORGANIZATION/UMACHAKA-MEDIA</t>
  </si>
  <si>
    <t>/funding-round/a8e74dae940488d82f78247b8e2cbfe8</t>
  </si>
  <si>
    <t>/organization/umake</t>
  </si>
  <si>
    <t>/funding-round/b44278d53c7f34e61cd793a6ca5e7cf5</t>
  </si>
  <si>
    <t>/ORGANIZATION/UMAKE</t>
  </si>
  <si>
    <t>/funding-round/c15eea4604bf60b18dee0bd23a394e73</t>
  </si>
  <si>
    <t>/organization/umami</t>
  </si>
  <si>
    <t>/funding-round/91374224cea80d685a4c01f532eb7426</t>
  </si>
  <si>
    <t>/ORGANIZATION/UMAMI</t>
  </si>
  <si>
    <t>/funding-round/c1f1634b467814be80fcf28df0bf95a6</t>
  </si>
  <si>
    <t>/organization/uman</t>
  </si>
  <si>
    <t>/funding-round/5432963465b39419d85459d08482dd6a</t>
  </si>
  <si>
    <t>/ORGANIZATION/UMAN-PHARMA</t>
  </si>
  <si>
    <t>/funding-round/19093170ec36f90ee6f934667d6f37d7</t>
  </si>
  <si>
    <t>/organization/umass-amherst</t>
  </si>
  <si>
    <t>/funding-round/a6fb5e629385df370233e7252c589f90</t>
  </si>
  <si>
    <t>/ORGANIZATION/UMASS-LOWELL</t>
  </si>
  <si>
    <t>/funding-round/3cbcb4bf6669ca61589969c074b0ac99</t>
  </si>
  <si>
    <t>/organization/umass-lowell</t>
  </si>
  <si>
    <t>/funding-round/88aef45da66ecb4d52082570a7e00b73</t>
  </si>
  <si>
    <t>/ORGANIZATION/UMBABOX</t>
  </si>
  <si>
    <t>/funding-round/aa3165fafa57b4692d8e2ddaefda00aa</t>
  </si>
  <si>
    <t>/organization/umbabox</t>
  </si>
  <si>
    <t>/funding-round/ce3ce511ac4795916298ac1ca182b837</t>
  </si>
  <si>
    <t>/ORGANIZATION/UMBALA</t>
  </si>
  <si>
    <t>/funding-round/ab8f10f4e62ce382bb687c618cef72ca</t>
  </si>
  <si>
    <t>/organization/umbel</t>
  </si>
  <si>
    <t>/funding-round/40baa81ac574144755810e35074ae42c</t>
  </si>
  <si>
    <t>/ORGANIZATION/UMBEL</t>
  </si>
  <si>
    <t>/funding-round/869ad79f963710a8b3867ce6e16b249c</t>
  </si>
  <si>
    <t>/funding-round/a26e927e006dc29ceb3132986b2b12a3</t>
  </si>
  <si>
    <t>/ORGANIZATION/UMBIE-HEALTH</t>
  </si>
  <si>
    <t>/funding-round/9fee84de4a3c3d91623fe0967925c905</t>
  </si>
  <si>
    <t>/organization/umbie-health</t>
  </si>
  <si>
    <t>/funding-round/a92b26a88b8c87882ac67d7101dadeb3</t>
  </si>
  <si>
    <t>/ORGANIZATION/UMBIO</t>
  </si>
  <si>
    <t>/funding-round/37dbeeac62fa6949987b4b6e9c170bed</t>
  </si>
  <si>
    <t>/organization/umbio</t>
  </si>
  <si>
    <t>/funding-round/ba05ac3b9dbb1b908448379e4a3d5d6a</t>
  </si>
  <si>
    <t>/ORGANIZATION/UMBRA</t>
  </si>
  <si>
    <t>/funding-round/b0de2f791ecf7718dffa8cb6a893d2e5</t>
  </si>
  <si>
    <t>/organization/umbrella-here</t>
  </si>
  <si>
    <t>/funding-round/56a02aec5faefd11bbeea66035abbd30</t>
  </si>
  <si>
    <t>/ORGANIZATION/UMENG</t>
  </si>
  <si>
    <t>/funding-round/675fed0a1cc769cd00bc90f191a0f2f1</t>
  </si>
  <si>
    <t>/organization/umeng</t>
  </si>
  <si>
    <t>/funding-round/965a13935545c0588004b948c1a4b5b9</t>
  </si>
  <si>
    <t>/ORGANIZATION/UMENTIONED</t>
  </si>
  <si>
    <t>/funding-round/461a045b9d46b106f937a4df9270c826</t>
  </si>
  <si>
    <t>/organization/umicit</t>
  </si>
  <si>
    <t>/funding-round/89b4ebd6a4095d56985c9635bd506130</t>
  </si>
  <si>
    <t>/ORGANIZATION/UMII-PRODUCTS</t>
  </si>
  <si>
    <t>/funding-round/818ef376e9b9529c2e9e3eba68079b1d</t>
  </si>
  <si>
    <t>/organization/umix-tv</t>
  </si>
  <si>
    <t>/funding-round/d3014605de58e2da627dfae7272d0e13</t>
  </si>
  <si>
    <t>/ORGANIZATION/UMMC</t>
  </si>
  <si>
    <t>/funding-round/9b8f0afeef2991b4806aff3eb45db49c</t>
  </si>
  <si>
    <t>/organization/ummitech</t>
  </si>
  <si>
    <t>/funding-round/d631e75ba02983a75344dff533c93002</t>
  </si>
  <si>
    <t>/ORGANIZATION/UMOLI</t>
  </si>
  <si>
    <t>/funding-round/21808f1e48ad6d7839eb31611f361610</t>
  </si>
  <si>
    <t>/organization/umoove</t>
  </si>
  <si>
    <t>/funding-round/11f386d9ec13a09e7af91131028428b1</t>
  </si>
  <si>
    <t>/ORGANIZATION/UMOOVE</t>
  </si>
  <si>
    <t>/funding-round/5467ff586ecda189fdd337788671f6e7</t>
  </si>
  <si>
    <t>/funding-round/9d9a4ff777f13aafb0758e2f9d8bc70e</t>
  </si>
  <si>
    <t>/ORGANIZATION/UMTHUNZI</t>
  </si>
  <si>
    <t>/funding-round/a49d18fb4336442b8a7b96a837a1fbc2</t>
  </si>
  <si>
    <t>/organization/umuntu-media</t>
  </si>
  <si>
    <t>/funding-round/78bbad91878f19c39fe04303f492e4f3</t>
  </si>
  <si>
    <t>/ORGANIZATION/UMWELTECH</t>
  </si>
  <si>
    <t>/funding-round/b8479fad760d61406003ffbdcc68d30d</t>
  </si>
  <si>
    <t>/organization/un-lease-com</t>
  </si>
  <si>
    <t>/funding-round/94c67b7dee330e027edc4215dbde410f</t>
  </si>
  <si>
    <t>/ORGANIZATION/UNA-TICKETS</t>
  </si>
  <si>
    <t>/funding-round/4f9c5ad8f108bd7429f3510f647896f9</t>
  </si>
  <si>
    <t>/organization/unacast</t>
  </si>
  <si>
    <t>/funding-round/dcef94592683b6d73f6d9519fe097878</t>
  </si>
  <si>
    <t>/ORGANIZATION/UNAFINANCE</t>
  </si>
  <si>
    <t>/funding-round/f46bc9465adc03a851920e62c9718bc7</t>
  </si>
  <si>
    <t>/organization/unamia</t>
  </si>
  <si>
    <t>/funding-round/e4183920092065834cd3ec1e498ac49d</t>
  </si>
  <si>
    <t>/ORGANIZATION/UNATA</t>
  </si>
  <si>
    <t>/funding-round/3b6c13651f669e5e03bee38188ba854a</t>
  </si>
  <si>
    <t>/organization/unata</t>
  </si>
  <si>
    <t>/funding-round/3cb3e4cf8d9c306b2704b77ba5cb3826</t>
  </si>
  <si>
    <t>/ORGANIZATION/UNATION</t>
  </si>
  <si>
    <t>/funding-round/59db30c7d0b04b2571e949c4522ad154</t>
  </si>
  <si>
    <t>/organization/unav-microelectronics</t>
  </si>
  <si>
    <t>/funding-round/118ab687ddff8e79e39781b8037dabec</t>
  </si>
  <si>
    <t>/ORGANIZATION/UNAVAILABLE-ORG-GMBH</t>
  </si>
  <si>
    <t>/funding-round/b00d7b77e94355ddbcdf8dbf9706900f</t>
  </si>
  <si>
    <t>/organization/unbabel</t>
  </si>
  <si>
    <t>/funding-round/4751959068cd21982e6051698bf84c6a</t>
  </si>
  <si>
    <t>/ORGANIZATION/UNBABEL</t>
  </si>
  <si>
    <t>/funding-round/656f0ef97abddd75d7b80c8d62d50f67</t>
  </si>
  <si>
    <t>/funding-round/7805a9d363c0c8ad1dfd123bb44b9edd</t>
  </si>
  <si>
    <t>/ORGANIZATION/UNBLAB</t>
  </si>
  <si>
    <t>/funding-round/465791c5770a18bdb03520f7ffda73bc</t>
  </si>
  <si>
    <t>/organization/unbooked-ltd</t>
  </si>
  <si>
    <t>/funding-round/359da6cf065dd113d2f214dfd1b5bf54</t>
  </si>
  <si>
    <t>/ORGANIZATION/UNBOOKED-LTD</t>
  </si>
  <si>
    <t>/funding-round/79aa066f34d45045d21be10accda9dbb</t>
  </si>
  <si>
    <t>/organization/unbounce</t>
  </si>
  <si>
    <t>/funding-round/3d48d64e1f3da1ef2b06c640f70952b0</t>
  </si>
  <si>
    <t>/ORGANIZATION/UNBOUND</t>
  </si>
  <si>
    <t>/funding-round/eb0ed49ca8dca97f9fc27303f110f4d3</t>
  </si>
  <si>
    <t>/organization/unbound-concepts</t>
  </si>
  <si>
    <t>/funding-round/5ef0a69d30828e5a64ba76bd491ef2aa</t>
  </si>
  <si>
    <t>/ORGANIZATION/UNBOUND-CONCEPTS</t>
  </si>
  <si>
    <t>/funding-round/69d44442701572d00e9e952447300d15</t>
  </si>
  <si>
    <t>/funding-round/e4032b07fba5faa55d2c6f46d6eefae2</t>
  </si>
  <si>
    <t>/ORGANIZATION/UNBOUND-TECHNOLOGIES</t>
  </si>
  <si>
    <t>/funding-round/994b6a0de59422cc5e0dc0c27787e7a1</t>
  </si>
  <si>
    <t>/organization/unboundid</t>
  </si>
  <si>
    <t>/funding-round/116f52e327c1400f0c0c1be9e2e52076</t>
  </si>
  <si>
    <t>/ORGANIZATION/UNBOUNDID</t>
  </si>
  <si>
    <t>/funding-round/aa1ae68ae5058d2d91b701737871b7e9</t>
  </si>
  <si>
    <t>/funding-round/c59a5d09d03205e3e7b618178462a15e</t>
  </si>
  <si>
    <t>/ORGANIZATION/UNBUYTHAT</t>
  </si>
  <si>
    <t>/funding-round/97dc7bf8c97f5bc505aaf6ed57b76d5e</t>
  </si>
  <si>
    <t>/organization/unbuythat</t>
  </si>
  <si>
    <t>/funding-round/db378f080e0c74ccbee7138dd0933be7</t>
  </si>
  <si>
    <t>/ORGANIZATION/UNBXD</t>
  </si>
  <si>
    <t>/funding-round/8fd159b47cfe599549b393de3e723bfc</t>
  </si>
  <si>
    <t>/organization/unbxd</t>
  </si>
  <si>
    <t>/funding-round/92f04ef44c0ea78cd832baf2473f2fe6</t>
  </si>
  <si>
    <t>/funding-round/d1506bcca448c8369f72c690ca94c6bb</t>
  </si>
  <si>
    <t>/organization/unchained-labs</t>
  </si>
  <si>
    <t>/funding-round/a436c8ef3db58f8813665e12ef976a27</t>
  </si>
  <si>
    <t>/ORGANIZATION/UNCOLLEGE</t>
  </si>
  <si>
    <t>/funding-round/c76a41908eefda0e50ea9f5f96a7bae7</t>
  </si>
  <si>
    <t>/organization/unconstrained-robotics</t>
  </si>
  <si>
    <t>/funding-round/508fce000bb5c7d1ff9a9fe50d7cffb6</t>
  </si>
  <si>
    <t>/ORGANIZATION/UNCOVER-2</t>
  </si>
  <si>
    <t>/funding-round/488123bb768d6661ac6c0efeb08fedfa</t>
  </si>
  <si>
    <t>/organization/uncovet</t>
  </si>
  <si>
    <t>/funding-round/dd2cf67da9389ce617125a2e7d55eabc</t>
  </si>
  <si>
    <t>/ORGANIZATION/UNCUBED</t>
  </si>
  <si>
    <t>/funding-round/d73bbf7b34d464d33c6dc7ddbe38207f</t>
  </si>
  <si>
    <t>/organization/unda</t>
  </si>
  <si>
    <t>/funding-round/6b8ca2f90146c3bc3fc832593c7bdd32</t>
  </si>
  <si>
    <t>/ORGANIZATION/UNDA</t>
  </si>
  <si>
    <t>/funding-round/d401c27d71a0cabb602ee4c6227a1121</t>
  </si>
  <si>
    <t>/organization/undagrid</t>
  </si>
  <si>
    <t>/funding-round/845f17d54fd531fb49ffd82f865e4893</t>
  </si>
  <si>
    <t>/ORGANIZATION/UNDELAY-IO</t>
  </si>
  <si>
    <t>/funding-round/c8979908b2593b6d5a05e1d1de6adc02</t>
  </si>
  <si>
    <t>/organization/under-me</t>
  </si>
  <si>
    <t>/funding-round/330efdf473f5c680c235b2babf219cb0</t>
  </si>
  <si>
    <t>/ORGANIZATION/UNDER100</t>
  </si>
  <si>
    <t>/funding-round/8d664d4bf342b63f54fe7eaee293a47a</t>
  </si>
  <si>
    <t>/organization/underbike</t>
  </si>
  <si>
    <t>/funding-round/c7226a2d2926de41376dc2e875eae8ac</t>
  </si>
  <si>
    <t>/ORGANIZATION/UNDERCOVER-COLORS</t>
  </si>
  <si>
    <t>/funding-round/2224d8a458438c9a93ba32ebf952b34b</t>
  </si>
  <si>
    <t>/organization/undercover-colors</t>
  </si>
  <si>
    <t>/funding-round/95d7f72bb1efab1969ef1005ba8261ee</t>
  </si>
  <si>
    <t>/ORGANIZATION/UNDERCOVERS</t>
  </si>
  <si>
    <t>/funding-round/260210c47ba303e5756b527c1f4048ea</t>
  </si>
  <si>
    <t>/organization/underground-cellar</t>
  </si>
  <si>
    <t>/funding-round/dab1193e06d05bd707716c2825258ac3</t>
  </si>
  <si>
    <t>/ORGANIZATION/UNDERGROUND-PRINTING</t>
  </si>
  <si>
    <t>/funding-round/47d51bc62d98ec200ff0089cca8f8196</t>
  </si>
  <si>
    <t>/organization/underground-solutions</t>
  </si>
  <si>
    <t>/funding-round/131416004f68fd8c20accb3849b601d9</t>
  </si>
  <si>
    <t>/ORGANIZATION/UNDERSTORY</t>
  </si>
  <si>
    <t>/funding-round/09ad828e0130d53d673334439dedc023</t>
  </si>
  <si>
    <t>/organization/understory</t>
  </si>
  <si>
    <t>/funding-round/3d2b6083db89549cd8ab9bbfd22443f8</t>
  </si>
  <si>
    <t>/funding-round/bd36d9c7c6f978d2a5ff48cd78912959</t>
  </si>
  <si>
    <t>/organization/undertone</t>
  </si>
  <si>
    <t>/funding-round/2fb4b32bd58d735f1d226f9088b104b1</t>
  </si>
  <si>
    <t>/ORGANIZATION/UNDERWATER-OPTICAL-TECHNOLOGIES</t>
  </si>
  <si>
    <t>/funding-round/4f5a3eba42b92dbd6fe14ff42e8e6de0</t>
  </si>
  <si>
    <t>/organization/undesk</t>
  </si>
  <si>
    <t>/funding-round/212ad69f4f8306f6981d600cf1d07641</t>
  </si>
  <si>
    <t>/ORGANIZATION/UNDEVELOPED</t>
  </si>
  <si>
    <t>/funding-round/1644aa9a8dbccc8bc2625051d53971b9</t>
  </si>
  <si>
    <t>/organization/undeveloped</t>
  </si>
  <si>
    <t>/funding-round/9b3ed1f3c3fa2cc02d3ac1e25a0aba60</t>
  </si>
  <si>
    <t>/ORGANIZATION/UNDO-SOFTWARE</t>
  </si>
  <si>
    <t>/funding-round/38b20ddeb6f900e2f6848d886ed6265c</t>
  </si>
  <si>
    <t>/organization/undo-software</t>
  </si>
  <si>
    <t>/funding-round/727b57134f877d91b2c346dc1898aceb</t>
  </si>
  <si>
    <t>/funding-round/b52a82069cffaa371ae97e6fd85f858a</t>
  </si>
  <si>
    <t>/organization/unemployment-extension-org</t>
  </si>
  <si>
    <t>/funding-round/a1ca1b4d3321542e56837ae91ba3e659</t>
  </si>
  <si>
    <t>/ORGANIZATION/UNFLETE-COM</t>
  </si>
  <si>
    <t>/funding-round/25d5d9d7e4ff86cd654c7eb4ec16dd6a</t>
  </si>
  <si>
    <t>/organization/unfold</t>
  </si>
  <si>
    <t>/funding-round/9a52693eaa6a5fd86955b7fd7d223917</t>
  </si>
  <si>
    <t>/ORGANIZATION/UNFOLD</t>
  </si>
  <si>
    <t>/funding-round/dfc0f9f059a3d2895c068c377d408e68</t>
  </si>
  <si>
    <t>/organization/unfraud</t>
  </si>
  <si>
    <t>/funding-round/71420027e14f604d58e4429275d55ba5</t>
  </si>
  <si>
    <t>/ORGANIZATION/UNFRAUD</t>
  </si>
  <si>
    <t>/funding-round/d218f81353dab6113b199954a36ced79</t>
  </si>
  <si>
    <t>/organization/ungalli</t>
  </si>
  <si>
    <t>/funding-round/2f34c6f1064e10b62ac5719d4f28458b</t>
  </si>
  <si>
    <t>/ORGANIZATION/UNI-CONTROL</t>
  </si>
  <si>
    <t>/funding-round/479dba0e9ae561c37ecd1b0617200724</t>
  </si>
  <si>
    <t>/organization/uni-pixel</t>
  </si>
  <si>
    <t>/funding-round/89176e00554101cc018ec5df1c07df2b</t>
  </si>
  <si>
    <t>/ORGANIZATION/UNI-PIXEL</t>
  </si>
  <si>
    <t>/funding-round/be3cd1893edc8a788c56e611320f60c4</t>
  </si>
  <si>
    <t>/organization/uni-power-group</t>
  </si>
  <si>
    <t>/funding-round/5543ebdb0463c96f085c5712220ffb00</t>
  </si>
  <si>
    <t>/ORGANIZATION/UNI-POWER-GROUP</t>
  </si>
  <si>
    <t>/funding-round/661fc8867c91a9feb459870f29e052e5</t>
  </si>
  <si>
    <t>/organization/uni2</t>
  </si>
  <si>
    <t>/funding-round/c8a1f17e1e6b391098ca1051f80b1457</t>
  </si>
  <si>
    <t>/ORGANIZATION/UNI5</t>
  </si>
  <si>
    <t>/funding-round/e635937999c0002ee68c67360889e3b5</t>
  </si>
  <si>
    <t>/organization/unica</t>
  </si>
  <si>
    <t>/funding-round/747166bfa6077a568309557469b2a34c</t>
  </si>
  <si>
    <t>/ORGANIZATION/UNICOMMERCE</t>
  </si>
  <si>
    <t>/funding-round/df63251436df5be39be26b7569cac951</t>
  </si>
  <si>
    <t>/organization/unicon</t>
  </si>
  <si>
    <t>/funding-round/5dc8942c9602c860bfa90578b8587caa</t>
  </si>
  <si>
    <t>/ORGANIZATION/UNICORN-PRODUCTION-LLC-DBA-BABY-BELUGA-SEAFOOD-AND-OYSTER-BAR</t>
  </si>
  <si>
    <t>/funding-round/342b4c08639cb59b8953cd75d916fe53</t>
  </si>
  <si>
    <t>/organization/unicorn-valley</t>
  </si>
  <si>
    <t>/funding-round/c163ea7a618e4dd8069f8db1197ffe7f</t>
  </si>
  <si>
    <t>/ORGANIZATION/UNICOTRIP</t>
  </si>
  <si>
    <t>/funding-round/8a725c9bd220253d30c23dc4ef805296</t>
  </si>
  <si>
    <t>/organization/uniday</t>
  </si>
  <si>
    <t>/funding-round/8dc6756770ca345a48c73f75c31e9bf5</t>
  </si>
  <si>
    <t>/ORGANIZATION/UNIDESK</t>
  </si>
  <si>
    <t>/funding-round/866e875aec33c717a800f9baec13b3a8</t>
  </si>
  <si>
    <t>/organization/unidesk</t>
  </si>
  <si>
    <t>/funding-round/b80b16b8b2e433abe4b5492b75e30669</t>
  </si>
  <si>
    <t>/funding-round/f39985e2fbe01034520c344e214ed574</t>
  </si>
  <si>
    <t>/organization/unidesq-platform</t>
  </si>
  <si>
    <t>/funding-round/bd610bc706f73cd318f4296f9e547087</t>
  </si>
  <si>
    <t>/ORGANIZATION/UNIDYM</t>
  </si>
  <si>
    <t>/funding-round/d0cd84758e007862ed05e735620d1661</t>
  </si>
  <si>
    <t>/organization/unified</t>
  </si>
  <si>
    <t>/funding-round/947485c9e9742522687e0ce04561da10</t>
  </si>
  <si>
    <t>/ORGANIZATION/UNIFIED</t>
  </si>
  <si>
    <t>/funding-round/b70a0de20449018577f5de96fd295589</t>
  </si>
  <si>
    <t>/funding-round/cfc64f3cec317671fbee2360e3448986</t>
  </si>
  <si>
    <t>/ORGANIZATION/UNIFIED-COLOR</t>
  </si>
  <si>
    <t>/funding-round/e28bf04ab514e45d02ee3fd3caf416b1</t>
  </si>
  <si>
    <t>/organization/unified-inbox</t>
  </si>
  <si>
    <t>/funding-round/9efdf5cac01e88c1663226a3048a5cfb</t>
  </si>
  <si>
    <t>/ORGANIZATION/UNIFIED-LOGISTICS</t>
  </si>
  <si>
    <t>/funding-round/203199955dcec3af9d4ff4756eb7528e</t>
  </si>
  <si>
    <t>/organization/unified-office</t>
  </si>
  <si>
    <t>/funding-round/477523cf3b85afba97de43fbc1dc8ff5</t>
  </si>
  <si>
    <t>/ORGANIZATION/UNIFIED-OFFICE</t>
  </si>
  <si>
    <t>/funding-round/e07a2980e7ef1d694e12718623560bfc</t>
  </si>
  <si>
    <t>/organization/unified-people</t>
  </si>
  <si>
    <t>/funding-round/0b87a3bd611bfe5e902e7482845d9745</t>
  </si>
  <si>
    <t>/ORGANIZATION/UNIFIED-TECHNOLOGIES-LTD</t>
  </si>
  <si>
    <t>/funding-round/930341981cde5a4d0b0cbabab9dd072f</t>
  </si>
  <si>
    <t>/organization/unifyo</t>
  </si>
  <si>
    <t>/funding-round/3bd594d1047e3342318ca38069d7579b</t>
  </si>
  <si>
    <t>/ORGANIZATION/UNIFYO</t>
  </si>
  <si>
    <t>/funding-round/54e2ffe7093c8fbec91cd761e7a98c29</t>
  </si>
  <si>
    <t>/organization/unifysquare</t>
  </si>
  <si>
    <t>/funding-round/2b8c9d329d070d15131c88487ab682f3</t>
  </si>
  <si>
    <t>/ORGANIZATION/UNIFYSQUARE</t>
  </si>
  <si>
    <t>/funding-round/3418c9d54680af688a967103adf85dd5</t>
  </si>
  <si>
    <t>/funding-round/66d475d8ff8e6cdf050e8ca80fcca2ed</t>
  </si>
  <si>
    <t>/funding-round/cfcf67a5ca7169a778168e5d09b75ea8</t>
  </si>
  <si>
    <t>/funding-round/edd80acd54cac567c2b76a463a8a2c50</t>
  </si>
  <si>
    <t>/ORGANIZATION/UNIGENE-LABORATORIES</t>
  </si>
  <si>
    <t>/funding-round/042f503c8d38a4f60c9fe83605542abd</t>
  </si>
  <si>
    <t>/organization/unigene-laboratories</t>
  </si>
  <si>
    <t>/funding-round/4b1a72639c98522329abd0d7e635b207</t>
  </si>
  <si>
    <t>/funding-round/bc942009457226d6ca69e521a2b90405</t>
  </si>
  <si>
    <t>/funding-round/e3ea9df4aedddebbfbf3181580be3d87</t>
  </si>
  <si>
    <t>/ORGANIZATION/UNIGHT-2</t>
  </si>
  <si>
    <t>/funding-round/1fb4826ecd5d99ef816d81d689176c02</t>
  </si>
  <si>
    <t>/organization/unigo</t>
  </si>
  <si>
    <t>/funding-round/4ffc0edf8943cd00562048ea5c9916df</t>
  </si>
  <si>
    <t>/ORGANIZATION/UNIGO</t>
  </si>
  <si>
    <t>/funding-round/8a1193dc4092bdfbd0c1e5cc4c425a09</t>
  </si>
  <si>
    <t>/funding-round/d9c7c9a4f6666c958e21caa6b95ecdd6</t>
  </si>
  <si>
    <t>/funding-round/fcdbc433f7fcf3955798bdee2c85a5e8</t>
  </si>
  <si>
    <t>/organization/unii</t>
  </si>
  <si>
    <t>/funding-round/a48d1414a817c3153cd9886033f97adc</t>
  </si>
  <si>
    <t>/ORGANIZATION/UNII</t>
  </si>
  <si>
    <t>/funding-round/dfed2bd08b5fb9d422413a2083ab37f1</t>
  </si>
  <si>
    <t>/organization/uniken-systems</t>
  </si>
  <si>
    <t>/funding-round/1a2ea2953f68b84923b0cfcf27450b5f</t>
  </si>
  <si>
    <t>/ORGANIZATION/UNIKEN-SYSTEMS</t>
  </si>
  <si>
    <t>/funding-round/2510b97c416d7eadac5d9be408c421ac</t>
  </si>
  <si>
    <t>/funding-round/e1a08b21311e2f5764e8bdb7bf57c9df</t>
  </si>
  <si>
    <t>/ORGANIZATION/UNIKEY-TECHNOLOGIES</t>
  </si>
  <si>
    <t>/funding-round/3736e3708f935d48515c197d99465e8b</t>
  </si>
  <si>
    <t>/organization/unikey-technologies</t>
  </si>
  <si>
    <t>/funding-round/5f9a166b08b0d3bfcec2eedcb6a33fee</t>
  </si>
  <si>
    <t>/funding-round/b6b47e08c2fa299828a51fc6f7abc63b</t>
  </si>
  <si>
    <t>/funding-round/c7c00255792bb12951bfe351cdb1989c</t>
  </si>
  <si>
    <t>/funding-round/dd9cebf74b2504e290a5289f127ae2b5</t>
  </si>
  <si>
    <t>/funding-round/eac862de96d43cb0ed0450a0149dc0a0</t>
  </si>
  <si>
    <t>/ORGANIZATION/UNIKO</t>
  </si>
  <si>
    <t>/funding-round/ace8f368483f77094db34124d569ec2a</t>
  </si>
  <si>
    <t>/organization/unikrn-2</t>
  </si>
  <si>
    <t>/funding-round/5c67b63d57b8667ad3cbb4291954ef02</t>
  </si>
  <si>
    <t>/ORGANIZATION/UNIKRN-2</t>
  </si>
  <si>
    <t>/funding-round/92350837a156031d191a687778f9a8b9</t>
  </si>
  <si>
    <t>/organization/unilend</t>
  </si>
  <si>
    <t>/funding-round/f68461f273489c472800402141bb2e82</t>
  </si>
  <si>
    <t>/ORGANIZATION/UNILIFE-CORPORATION</t>
  </si>
  <si>
    <t>/funding-round/257d3313c13fc540468ab95c42921594</t>
  </si>
  <si>
    <t>/organization/unilife-corporation</t>
  </si>
  <si>
    <t>/funding-round/99e5e0dd596547922e43f4498dee6e43</t>
  </si>
  <si>
    <t>/funding-round/ca04c5b907ca434b5661e912ce232dd2</t>
  </si>
  <si>
    <t>/organization/uniloc-corp-pty</t>
  </si>
  <si>
    <t>/funding-round/1d1ff3878c70707608ad4fd9d41bcf3a</t>
  </si>
  <si>
    <t>/ORGANIZATION/UNILOG</t>
  </si>
  <si>
    <t>/funding-round/03294b91fb85afdc4095dee45741e9ed</t>
  </si>
  <si>
    <t>/organization/uninstall-io</t>
  </si>
  <si>
    <t>/funding-round/a0316ddb72493f4e29704621dbe25bf5</t>
  </si>
  <si>
    <t>/ORGANIZATION/UNION-BAY-NETWORKS</t>
  </si>
  <si>
    <t>/funding-round/29d27c7c56d392295e1d8976619bac15</t>
  </si>
  <si>
    <t>/organization/union-biometrica</t>
  </si>
  <si>
    <t>/funding-round/d9cd3b15629162b15ab8ceb2f34c0887</t>
  </si>
  <si>
    <t>/ORGANIZATION/UNION-COLLEGE</t>
  </si>
  <si>
    <t>/funding-round/b24c4a643868c32cea3f8096942c7da5</t>
  </si>
  <si>
    <t>/organization/union-optech</t>
  </si>
  <si>
    <t>/funding-round/f870f618f0bb861b86cfe9b51d17a041</t>
  </si>
  <si>
    <t>/ORGANIZATION/UNION-SPRING-PHARMACEUTICALS</t>
  </si>
  <si>
    <t>/funding-round/f4849df4aadb8a08a7085bc7c1cfe600</t>
  </si>
  <si>
    <t>/organization/unioncy</t>
  </si>
  <si>
    <t>/funding-round/12280a4600af779216574c19b7ad5f84</t>
  </si>
  <si>
    <t>/ORGANIZATION/UNIONCY</t>
  </si>
  <si>
    <t>/funding-round/4f04eb4535f22fbc12f1aa87395ff5c9</t>
  </si>
  <si>
    <t>/funding-round/89e731ce5fffae035422f2acc46b9283</t>
  </si>
  <si>
    <t>/ORGANIZATION/UNIONSOFT</t>
  </si>
  <si>
    <t>/funding-round/15d1d98061e93702ae977300cf61b236</t>
  </si>
  <si>
    <t>/organization/unipay</t>
  </si>
  <si>
    <t>/funding-round/d3c08000dc3323f3d7ee9aefd744d7c2</t>
  </si>
  <si>
    <t>/ORGANIZATION/UNIPHORE</t>
  </si>
  <si>
    <t>/funding-round/7c47dd82bc76607ea8cf60cb6a428f38</t>
  </si>
  <si>
    <t>/organization/uniphore</t>
  </si>
  <si>
    <t>/funding-round/a7eb39e4001a39ef44923871f31471ce</t>
  </si>
  <si>
    <t>/ORGANIZATION/UNIPLACES</t>
  </si>
  <si>
    <t>/funding-round/12000ddd9d718c2fbc9ae777854b3ae9</t>
  </si>
  <si>
    <t>/organization/uniplaces</t>
  </si>
  <si>
    <t>/funding-round/52b928c82ad5043cbf07abbf2728b02c</t>
  </si>
  <si>
    <t>/funding-round/6494357fd16df363215c85aa656e1e61</t>
  </si>
  <si>
    <t>/funding-round/bf9d017f07a645761c219f11119f56b5</t>
  </si>
  <si>
    <t>/funding-round/e19291f83798a95d266025caa1c1842b</t>
  </si>
  <si>
    <t>/organization/unipower-battery</t>
  </si>
  <si>
    <t>/funding-round/1b9938ec7afd266cf0d9cd1da4e8d2fa</t>
  </si>
  <si>
    <t>/ORGANIZATION/UNIQUE-BLOG-DESIGNS</t>
  </si>
  <si>
    <t>/funding-round/aa1b14451399875993c217b4fe9a8291</t>
  </si>
  <si>
    <t>/organization/unique-fragrance</t>
  </si>
  <si>
    <t>/funding-round/f1869ac284726811b3e7f64cc6e9ec69</t>
  </si>
  <si>
    <t>/ORGANIZATION/UNIQUE-HOME-DESIGNS</t>
  </si>
  <si>
    <t>/funding-round/47318ae334d415b35523a55149643e15</t>
  </si>
  <si>
    <t>/organization/unique-influence</t>
  </si>
  <si>
    <t>/funding-round/5bbcd804d9121ed9025d95452765cca4</t>
  </si>
  <si>
    <t>/ORGANIZATION/UNIQUE-MICROGUIDES</t>
  </si>
  <si>
    <t>/funding-round/2a48e46bfd2efbe3fe981e73c6dad5a0</t>
  </si>
  <si>
    <t>/organization/unique-property</t>
  </si>
  <si>
    <t>/funding-round/a32e5995ebcdaaa715a6511eb9285186</t>
  </si>
  <si>
    <t>/ORGANIZATION/UNIQUE-SOLUTIONS</t>
  </si>
  <si>
    <t>/funding-round/ea2c975bbba5bfa0547b3e7463051513</t>
  </si>
  <si>
    <t>/organization/unique-solutions-design</t>
  </si>
  <si>
    <t>/funding-round/04886761309d57b319c86d6b9b5d4ec7</t>
  </si>
  <si>
    <t>/ORGANIZATION/UNIQUE-SOLUTIONS-DESIGN</t>
  </si>
  <si>
    <t>/funding-round/846e0c6e6b44681734bde2578db8a945</t>
  </si>
  <si>
    <t>/funding-round/d59fb6e6ccc887754b1523c5ec68200c</t>
  </si>
  <si>
    <t>/funding-round/d964fbcf86911368fb83d018e34a6f26</t>
  </si>
  <si>
    <t>/organization/uniquedu</t>
  </si>
  <si>
    <t>/funding-round/9299553a8409fe5d26e466f7bd81037d</t>
  </si>
  <si>
    <t>/ORGANIZATION/UNIQUEDU</t>
  </si>
  <si>
    <t>/funding-round/c32e8b7469771388f3323c36325a67f4</t>
  </si>
  <si>
    <t>/organization/uniquesound</t>
  </si>
  <si>
    <t>/funding-round/4884767dfcfb3e8e8189ff40311f29ef</t>
  </si>
  <si>
    <t>/ORGANIZATION/UNIQURE</t>
  </si>
  <si>
    <t>/funding-round/1140e880ad097fd8067282e00cb1c5f3</t>
  </si>
  <si>
    <t>/organization/uniqure</t>
  </si>
  <si>
    <t>/funding-round/637b4e86368daa7cfd2d1963ed277cd7</t>
  </si>
  <si>
    <t>/ORGANIZATION/UNIREGISTRY</t>
  </si>
  <si>
    <t>/funding-round/daee62c2a19720d28f1c89507d0a07af</t>
  </si>
  <si>
    <t>/organization/unirisx</t>
  </si>
  <si>
    <t>/funding-round/39442489f89673d715ce2d2e04ac4323</t>
  </si>
  <si>
    <t>/ORGANIZATION/UNIRISX</t>
  </si>
  <si>
    <t>/funding-round/3fcc180679612aacd045a7bad4366010</t>
  </si>
  <si>
    <t>/funding-round/6650c1d381a9b0ff61a3b1e83600e1b3</t>
  </si>
  <si>
    <t>/funding-round/69438517ef3c4598fcc0b3a15f5ae717</t>
  </si>
  <si>
    <t>/funding-round/eae94ed960b771f7d25a56999ccaab56</t>
  </si>
  <si>
    <t>/ORGANIZATION/UNIROW</t>
  </si>
  <si>
    <t>/funding-round/65452f7b7d704b7b7c4f1256886a4620</t>
  </si>
  <si>
    <t>/organization/unirow</t>
  </si>
  <si>
    <t>/funding-round/74e4677e1c12db275b2f307a2696eb73</t>
  </si>
  <si>
    <t>/ORGANIZATION/UNISENSE-FERTILITECH</t>
  </si>
  <si>
    <t>/funding-round/08e3df022af769a11502ea4b4bcb29b5</t>
  </si>
  <si>
    <t>/organization/uniservity</t>
  </si>
  <si>
    <t>/funding-round/9f8cb60f37a07b123e1d119137a10dd8</t>
  </si>
  <si>
    <t>/ORGANIZATION/UNISFAIR</t>
  </si>
  <si>
    <t>/funding-round/36c3ee8fd17944cb6ff9760f91831b2c</t>
  </si>
  <si>
    <t>/organization/unisfair</t>
  </si>
  <si>
    <t>/funding-round/4e52920922e1d9f8fed1ddf76f2f016a</t>
  </si>
  <si>
    <t>/funding-round/5358ffcb8402b8c85eda9e707f872e32</t>
  </si>
  <si>
    <t>/funding-round/bf5ccb03a4f676ea67981360270ddb98</t>
  </si>
  <si>
    <t>/ORGANIZATION/UNISMART</t>
  </si>
  <si>
    <t>/funding-round/12a79ce013bd2dd978f77d710877caa0</t>
  </si>
  <si>
    <t>/organization/unitag</t>
  </si>
  <si>
    <t>/funding-round/ee864210951bcd890cff643d6f6cd619</t>
  </si>
  <si>
    <t>/ORGANIZATION/UNITAS-GLOBAL</t>
  </si>
  <si>
    <t>/funding-round/aed9bbae9206ffd001dc7234661c6f47</t>
  </si>
  <si>
    <t>/organization/unitas-global</t>
  </si>
  <si>
    <t>/funding-round/db06ed3b8ff2a2488cbc4e3a4c67bd91</t>
  </si>
  <si>
    <t>/ORGANIZATION/UNITASK</t>
  </si>
  <si>
    <t>/funding-round/1ca13563cc03e91c9795bad477f3011a</t>
  </si>
  <si>
    <t>/organization/unite-technologies</t>
  </si>
  <si>
    <t>/funding-round/710da4b4036bc5377cd38e4ec170ffda</t>
  </si>
  <si>
    <t>/ORGANIZATION/UNITE-US</t>
  </si>
  <si>
    <t>/funding-round/b3b498f3d5ddeb27924c7cdb46ee2ff2</t>
  </si>
  <si>
    <t>/organization/unite-us</t>
  </si>
  <si>
    <t>/funding-round/dd9bf73d0089358eac80f9da7a0f8704</t>
  </si>
  <si>
    <t>/ORGANIZATION/UNITEAM-COMMUNICATION</t>
  </si>
  <si>
    <t>/funding-round/e1144445c870bb59225757a3f1e719d6</t>
  </si>
  <si>
    <t>/organization/united-allergy-services</t>
  </si>
  <si>
    <t>/funding-round/9adf23bb60c959f75140f03c5eaa6021</t>
  </si>
  <si>
    <t>/ORGANIZATION/UNITED-AMBIENT-MEDIA-AG</t>
  </si>
  <si>
    <t>/funding-round/b57cefced688f74a46e0538308238a04</t>
  </si>
  <si>
    <t>/organization/united-biosource-corporation</t>
  </si>
  <si>
    <t>/funding-round/2075ca4369ebe112a6111ecf016f1dd8</t>
  </si>
  <si>
    <t>/ORGANIZATION/UNITED-BY-BLUE</t>
  </si>
  <si>
    <t>/funding-round/00fdbafbf6f8a0a469e84d9dc44c4368</t>
  </si>
  <si>
    <t>/organization/united-capital</t>
  </si>
  <si>
    <t>/funding-round/7e0e653735b289876270cc8ac5d022ed</t>
  </si>
  <si>
    <t>/ORGANIZATION/UNITED-CAPITAL-2</t>
  </si>
  <si>
    <t>/funding-round/3b54f2c2baaf094049886852fc545865</t>
  </si>
  <si>
    <t>/organization/united-dental-care</t>
  </si>
  <si>
    <t>/funding-round/499ecdf177764042545c993eb553812b</t>
  </si>
  <si>
    <t>/ORGANIZATION/UNITED-DIGITAL-GROUP</t>
  </si>
  <si>
    <t>/funding-round/6ca4dfb04554de86afbfb55f595478d3</t>
  </si>
  <si>
    <t>/organization/united-ecoenergy</t>
  </si>
  <si>
    <t>/funding-round/f424bf20ec96379681f6f9db636c3ef4</t>
  </si>
  <si>
    <t>/ORGANIZATION/UNITED-FIBER-DATA</t>
  </si>
  <si>
    <t>/funding-round/1982d7976e7b90608da7a1058f2a775e</t>
  </si>
  <si>
    <t>/organization/united-health-centers</t>
  </si>
  <si>
    <t>/funding-round/fb4b74a16a87dfddc350a4de7cb3a67d</t>
  </si>
  <si>
    <t>/ORGANIZATION/UNITED-HEALTHCARE-PRACTICE-SOLUTIONS</t>
  </si>
  <si>
    <t>/funding-round/801be55885858d6c46e3a31d5ac4b58a</t>
  </si>
  <si>
    <t>/organization/united-information-technology</t>
  </si>
  <si>
    <t>/funding-round/01ff187a7a4b489f8d372f4b65e8d390</t>
  </si>
  <si>
    <t>/ORGANIZATION/UNITED-INFORMATION-TECHNOLOGY-CO-LTD</t>
  </si>
  <si>
    <t>/funding-round/074143408caa010882c26478d5f8b4a0</t>
  </si>
  <si>
    <t>/organization/united-information-technology-co-ltd</t>
  </si>
  <si>
    <t>/funding-round/5974a712eb04e600d2eeeca9f0d0eb0a</t>
  </si>
  <si>
    <t>/funding-round/ec2e66080a7fee8bef30b8cb30f48470</t>
  </si>
  <si>
    <t>/funding-round/f049f58a808a39ad0073f1dbb55a32e2</t>
  </si>
  <si>
    <t>/ORGANIZATION/UNITED-KEYS</t>
  </si>
  <si>
    <t>/funding-round/d3fb0ee580492a2be44b156833b2b11f</t>
  </si>
  <si>
    <t>/organization/united-knowledge</t>
  </si>
  <si>
    <t>/funding-round/780b1ebb22cd0f20f3a96d51d6f28f0a</t>
  </si>
  <si>
    <t>/ORGANIZATION/UNITED-LED-CORPORATION</t>
  </si>
  <si>
    <t>/funding-round/8e4c7facf0995c6ca7916021cdf1d2e0</t>
  </si>
  <si>
    <t>/organization/united-maps</t>
  </si>
  <si>
    <t>/funding-round/2304d4767c1029748e648ed6307ca897</t>
  </si>
  <si>
    <t>/ORGANIZATION/UNITED-MAPS</t>
  </si>
  <si>
    <t>/funding-round/8a01d46ef2ff112fe131858641437a57</t>
  </si>
  <si>
    <t>/organization/united-medical-portal</t>
  </si>
  <si>
    <t>/funding-round/ba491c9a8fc09d7a91edba9bfaea89a9</t>
  </si>
  <si>
    <t>/ORGANIZATION/UNITED-MOBILE-APPS</t>
  </si>
  <si>
    <t>/funding-round/063291062f752cb9b736492a9e4150b4</t>
  </si>
  <si>
    <t>/organization/united-mobile-apps</t>
  </si>
  <si>
    <t>/funding-round/d3921c296603c5a51f6af670eb486e7f</t>
  </si>
  <si>
    <t>/ORGANIZATION/UNITED-NEEDS</t>
  </si>
  <si>
    <t>/funding-round/2c2acca4012d4da6a9838b05e8276aa1</t>
  </si>
  <si>
    <t>/organization/united-orthopedic-group</t>
  </si>
  <si>
    <t>/funding-round/738ba3292bfbfa856691e42fa5ffa75f</t>
  </si>
  <si>
    <t>/ORGANIZATION/UNITED-PARENTS-ONLINE-LTD</t>
  </si>
  <si>
    <t>/funding-round/7eb2014098f29387df223f480142ff1f</t>
  </si>
  <si>
    <t>/organization/united-pharmacy-partners-uppi</t>
  </si>
  <si>
    <t>/funding-round/adb9148fce8612cdac4948a6f6484b33</t>
  </si>
  <si>
    <t>/ORGANIZATION/UNITED-PHARMACY-STAFFING</t>
  </si>
  <si>
    <t>/funding-round/4b5d4940945641b914a9e3bdc5c3acaf</t>
  </si>
  <si>
    <t>/organization/united-platform-technologies</t>
  </si>
  <si>
    <t>/funding-round/156d1e82fc84573762c318695a4f7720</t>
  </si>
  <si>
    <t>/ORGANIZATION/UNITED-PREFERENCE</t>
  </si>
  <si>
    <t>/funding-round/fd244ca0fb5d4feadb696a9758122464</t>
  </si>
  <si>
    <t>/organization/united-protective-technologies</t>
  </si>
  <si>
    <t>/funding-round/332bb268bf5eea34df05659032744ffc</t>
  </si>
  <si>
    <t>/ORGANIZATION/UNITED-PROTOTYPE</t>
  </si>
  <si>
    <t>/funding-round/42e341767968cf82a4e7d29210a48945</t>
  </si>
  <si>
    <t>/organization/united-qavik-group</t>
  </si>
  <si>
    <t>/funding-round/f8e8af1ce6330c954f269ad4d6fb160c</t>
  </si>
  <si>
    <t>/ORGANIZATION/UNITED-SCREENS</t>
  </si>
  <si>
    <t>/funding-round/eab71404369145738fdc34c1e1e17b68</t>
  </si>
  <si>
    <t>/organization/united-skin-specialists</t>
  </si>
  <si>
    <t>/funding-round/8da69d652c8dd53b7713fa1436a540b2</t>
  </si>
  <si>
    <t>/ORGANIZATION/UNITED-SOUND-OF-AMERICA</t>
  </si>
  <si>
    <t>/funding-round/b513182487630cea969bd230556d123f</t>
  </si>
  <si>
    <t>/organization/united-states-artists</t>
  </si>
  <si>
    <t>/funding-round/67e5acd16ee9828afa8109322e720927</t>
  </si>
  <si>
    <t>/ORGANIZATION/UNITED-THEOLOGICAL-SEMINARY</t>
  </si>
  <si>
    <t>/funding-round/73d0dbc778b3b9f6ac13ff7b6a7b2c3f</t>
  </si>
  <si>
    <t>/organization/united-toxicology</t>
  </si>
  <si>
    <t>/funding-round/23f833cee871db4bf052a12923f7da25</t>
  </si>
  <si>
    <t>/ORGANIZATION/UNITED-TRAVEL-TECHNOLOGIES</t>
  </si>
  <si>
    <t>/funding-round/ab78740dc050e5b302d551cecde7355b</t>
  </si>
  <si>
    <t>/organization/united-villages-inc</t>
  </si>
  <si>
    <t>/funding-round/4c626422aa626f19c9488af27a745d56</t>
  </si>
  <si>
    <t>/ORGANIZATION/UNITED-WAY-OF-CENTRAL-ALABAMA</t>
  </si>
  <si>
    <t>/funding-round/6e74557f492b476c99c661f7455dd852</t>
  </si>
  <si>
    <t>/organization/united-wind</t>
  </si>
  <si>
    <t>/funding-round/a21bdf9a25c3b60b6347706b9b96be2b</t>
  </si>
  <si>
    <t>/ORGANIZATION/UNITED-WIND</t>
  </si>
  <si>
    <t>/funding-round/aed1c293069306007c2b78b4c99ade60</t>
  </si>
  <si>
    <t>/organization/uniteddogsandcats</t>
  </si>
  <si>
    <t>/funding-round/5d0d168de9f656c2ebcb121ca880538f</t>
  </si>
  <si>
    <t>/ORGANIZATION/UNITEDDOGSANDCATS</t>
  </si>
  <si>
    <t>/funding-round/ceb7f3cd54230234b7b17ba054018647</t>
  </si>
  <si>
    <t>/organization/unitedhealthcare</t>
  </si>
  <si>
    <t>/funding-round/670d9b36d35b79031b77b7656dfe9500</t>
  </si>
  <si>
    <t>/ORGANIZATION/UNITEDMOBILE</t>
  </si>
  <si>
    <t>/funding-round/db7097804c386a453c24433442222ba2</t>
  </si>
  <si>
    <t>/organization/unitesus</t>
  </si>
  <si>
    <t>/funding-round/f56f6634d2fb9c2d1663c6f04cfa0bd9</t>
  </si>
  <si>
    <t>/ORGANIZATION/UNITIVE</t>
  </si>
  <si>
    <t>/funding-round/7e9eaebaf27ed72809f8ed51d20daae8</t>
  </si>
  <si>
    <t>/organization/unitive-inc</t>
  </si>
  <si>
    <t>/funding-round/b00d12f78a3fbe69f8de41f853ab76cc</t>
  </si>
  <si>
    <t>31-12-2003</t>
  </si>
  <si>
    <t>/ORGANIZATION/UNITRENDS-SOFTWARE</t>
  </si>
  <si>
    <t>/funding-round/2b6be6deb85a5bef37c9d2cacb5bd680</t>
  </si>
  <si>
    <t>/organization/unitrends-software</t>
  </si>
  <si>
    <t>/funding-round/3210c3db7a26fca69c62b412ad7824bd</t>
  </si>
  <si>
    <t>/funding-round/a9d2a1a68b456c05370b032ed57f2076</t>
  </si>
  <si>
    <t>/funding-round/ba23648829b7b927be6fdcf146274e55</t>
  </si>
  <si>
    <t>/funding-round/db7375a0ce29d07c81976308cf296a69</t>
  </si>
  <si>
    <t>/organization/unitrio-technology</t>
  </si>
  <si>
    <t>/funding-round/466c540cea5b8d059b9fcef9392bdcc7</t>
  </si>
  <si>
    <t>/ORGANIZATION/UNITRONICS-COMUNICACIONES</t>
  </si>
  <si>
    <t>/funding-round/502173cd5b7322d5d537ff82065d023d</t>
  </si>
  <si>
    <t>/organization/unitu</t>
  </si>
  <si>
    <t>/funding-round/0697e350b4a28b48dfdbcb4863337e0e</t>
  </si>
  <si>
    <t>/ORGANIZATION/UNITU</t>
  </si>
  <si>
    <t>/funding-round/bd590e2bfddc35f0fd32fc9f937e5cfd</t>
  </si>
  <si>
    <t>/funding-round/be04dbcbe7eaf5f333288e6dfcd35411</t>
  </si>
  <si>
    <t>/funding-round/d599d3d7588f00e8c4dce2b9372f40c8</t>
  </si>
  <si>
    <t>/organization/unity-2</t>
  </si>
  <si>
    <t>/funding-round/816581d18d1e3fb8f5e5be5f26bdfd54</t>
  </si>
  <si>
    <t>/ORGANIZATION/UNITY-4-HUMANITY</t>
  </si>
  <si>
    <t>/funding-round/0887049b101aa7f8b68fbf8f4a672633</t>
  </si>
  <si>
    <t>/organization/unity-mobile</t>
  </si>
  <si>
    <t>/funding-round/f769bacd90f8589358a4a62dcb5ff6cc</t>
  </si>
  <si>
    <t>/ORGANIZATION/UNITY-PHYSICIAN-PARTNERS</t>
  </si>
  <si>
    <t>/funding-round/4e5ace434f4b0cfa4a3370eba0e0e5cd</t>
  </si>
  <si>
    <t>/organization/unity-semiconductor</t>
  </si>
  <si>
    <t>/funding-round/b078f6c327493aa97798c45591ebbe14</t>
  </si>
  <si>
    <t>/ORGANIZATION/UNITY-TECHNOLOGIES</t>
  </si>
  <si>
    <t>/funding-round/4521290935b202bdfed01e4cda73f996</t>
  </si>
  <si>
    <t>/organization/unity-technologies</t>
  </si>
  <si>
    <t>/funding-round/9bed1cb1d7fe62b4c2edc86390443ab6</t>
  </si>
  <si>
    <t>/funding-round/bfdf14761986fea3fea0d64e02fe56c3</t>
  </si>
  <si>
    <t>/organization/unitypoint-health</t>
  </si>
  <si>
    <t>/funding-round/d60f1706274d37a52d5be404d613faed</t>
  </si>
  <si>
    <t>/ORGANIZATION/UNITYWARE-INC</t>
  </si>
  <si>
    <t>/funding-round/d757ea3511a973188db80a898ee456d4</t>
  </si>
  <si>
    <t>22-11-2008</t>
  </si>
  <si>
    <t>/organization/univa</t>
  </si>
  <si>
    <t>/funding-round/3cc3cb3c23ff6e76fdf827269dc6befa</t>
  </si>
  <si>
    <t>/ORGANIZATION/UNIVA</t>
  </si>
  <si>
    <t>/funding-round/59498b696f35658cb2843dd9da05eeb9</t>
  </si>
  <si>
    <t>/funding-round/7124a24e50141f7db93057fbbeb17e5f</t>
  </si>
  <si>
    <t>/funding-round/8450543fe992cdbe81e16b3c56c7813f</t>
  </si>
  <si>
    <t>/funding-round/850b5cc85225e1103b2bf0256301b5fe</t>
  </si>
  <si>
    <t>/funding-round/85632de5ce7efbb5e3f8adcd487acaf0</t>
  </si>
  <si>
    <t>/funding-round/897143b0c9036119d5dd64890a73cb8d</t>
  </si>
  <si>
    <t>/funding-round/a3e4d0ea813cf493ea24e8afdff862ac</t>
  </si>
  <si>
    <t>/funding-round/c884972c713f50cebdc35fc6366ffde7</t>
  </si>
  <si>
    <t>/funding-round/f5d237e18d6bec5c0777d2c987670d38</t>
  </si>
  <si>
    <t>/organization/univercells</t>
  </si>
  <si>
    <t>/funding-round/df29ee595ff5f79f41bd85bffdeb1537</t>
  </si>
  <si>
    <t>/ORGANIZATION/UNIVERSAL-AD</t>
  </si>
  <si>
    <t>/funding-round/c87099d354ad1907ec21fc351cd6d37d</t>
  </si>
  <si>
    <t>/organization/universal-ad</t>
  </si>
  <si>
    <t>/funding-round/ec2064ea9704e6afc2d6ec917d848841</t>
  </si>
  <si>
    <t>/ORGANIZATION/UNIVERSAL-BIOSENSORS</t>
  </si>
  <si>
    <t>/funding-round/ad49a8fbdc3b89b5b03ad08624cf8657</t>
  </si>
  <si>
    <t>/organization/universal-devices</t>
  </si>
  <si>
    <t>/funding-round/f5a2de600b4f5c611b91ed13f6f18c15</t>
  </si>
  <si>
    <t>/ORGANIZATION/UNIVERSAL-FUELS</t>
  </si>
  <si>
    <t>/funding-round/4d6bf02e2be4f2874b62e3e06c2246b7</t>
  </si>
  <si>
    <t>/organization/universal-fuels</t>
  </si>
  <si>
    <t>/funding-round/e984863e10de5dc1523d6235147ccb93</t>
  </si>
  <si>
    <t>/ORGANIZATION/UNIVERSAL-RECORD-DATABASE</t>
  </si>
  <si>
    <t>/funding-round/127e391f3896b5097c716311dc364f76</t>
  </si>
  <si>
    <t>/organization/universal-record-database</t>
  </si>
  <si>
    <t>/funding-round/90a68148595373e23774686d896ede37</t>
  </si>
  <si>
    <t>/funding-round/f04c04ecb19c6de4f2a2929bbee43bf1</t>
  </si>
  <si>
    <t>/organization/universal-robotics</t>
  </si>
  <si>
    <t>/funding-round/2d26ce24b003f675b68abef844725406</t>
  </si>
  <si>
    <t>/ORGANIZATION/UNIVERSAL-ROBOTS</t>
  </si>
  <si>
    <t>/funding-round/1dec4cf359ec93e2ce7792264d039be7</t>
  </si>
  <si>
    <t>/organization/universal-software</t>
  </si>
  <si>
    <t>/funding-round/daecc1f8803e38baa9bb020baa204ca5</t>
  </si>
  <si>
    <t>/ORGANIZATION/UNIVERSAL-STUDIOS-JAPAN</t>
  </si>
  <si>
    <t>/funding-round/793b1104d489af0752d35f7934b17a5d</t>
  </si>
  <si>
    <t>/organization/universal-world-entertainment-llc</t>
  </si>
  <si>
    <t>/funding-round/a79a1b21fb2531b40ebbdffa3bdf11b6</t>
  </si>
  <si>
    <t>/ORGANIZATION/UNIVERSE</t>
  </si>
  <si>
    <t>/funding-round/820c071aea2afe931b17d9694ced83ff</t>
  </si>
  <si>
    <t>/organization/universe</t>
  </si>
  <si>
    <t>/funding-round/9a0b1648186308f0d6ae15ff32574de0</t>
  </si>
  <si>
    <t>/funding-round/f44e42e095ef090c7afc670f0b6b1471</t>
  </si>
  <si>
    <t>/organization/universe-media-holdings</t>
  </si>
  <si>
    <t>/funding-round/52382b26df63a769023c5545f34f0ade</t>
  </si>
  <si>
    <t>/ORGANIZATION/UNIVERSITY-BEYOND</t>
  </si>
  <si>
    <t>/funding-round/43cdf5fd7f80718335ed582882ad5b94</t>
  </si>
  <si>
    <t>/organization/university-beyond</t>
  </si>
  <si>
    <t>/funding-round/bbd7fcb1efae5d7a81da24c3be160e9b</t>
  </si>
  <si>
    <t>/ORGANIZATION/UNIVERSITY-CLEATS</t>
  </si>
  <si>
    <t>/funding-round/1e1a5671aa6e79546f854a5dd600035b</t>
  </si>
  <si>
    <t>/organization/university-media</t>
  </si>
  <si>
    <t>/funding-round/0446e8724a2f2ba2ace2b12986a61813</t>
  </si>
  <si>
    <t>/ORGANIZATION/UNIVERSITY-OF-ARKANSAS</t>
  </si>
  <si>
    <t>/funding-round/16e5df5da234b84141872d27b7c39fca</t>
  </si>
  <si>
    <t>/organization/university-of-california-san-francisco</t>
  </si>
  <si>
    <t>/funding-round/13911347213da756b9f63558abf2bd2b</t>
  </si>
  <si>
    <t>/ORGANIZATION/UNIVERSITY-OF-CALIFORNIA-SAN-FRANCISCO</t>
  </si>
  <si>
    <t>/funding-round/35268d0fac61f310507921217e74c8a6</t>
  </si>
  <si>
    <t>/organization/university-of-chicago</t>
  </si>
  <si>
    <t>/funding-round/e64941dfc57f05c858e3d58d480433e2</t>
  </si>
  <si>
    <t>/ORGANIZATION/UNIVERSITY-OF-CHICAGO</t>
  </si>
  <si>
    <t>/funding-round/f407e7e37c653ea79fe387bfd4218be5</t>
  </si>
  <si>
    <t>/organization/university-of-connecticut-storrs</t>
  </si>
  <si>
    <t>/funding-round/b8bfca747a4412ccacba52f160687d7c</t>
  </si>
  <si>
    <t>/ORGANIZATION/UNIVERSITY-OF-CONNECTICUT-STORRS</t>
  </si>
  <si>
    <t>/funding-round/ca533f29326e4343dfc2575f3bf802ca</t>
  </si>
  <si>
    <t>/organization/university-of-dallas</t>
  </si>
  <si>
    <t>/funding-round/21bdae0df8b75b3cd272b715de797c54</t>
  </si>
  <si>
    <t>/ORGANIZATION/UNIVERSITY-OF-DALLAS</t>
  </si>
  <si>
    <t>/funding-round/5a853621ca308c1385abbc111e61c080</t>
  </si>
  <si>
    <t>/organization/university-of-florida</t>
  </si>
  <si>
    <t>/funding-round/ae72e7811b8be41d7fa93136a17160db</t>
  </si>
  <si>
    <t>/ORGANIZATION/UNIVERSITY-OF-HAWAII</t>
  </si>
  <si>
    <t>/funding-round/ef3fb05c071be100aaa47fd7d2088914</t>
  </si>
  <si>
    <t>/organization/university-of-hawaii</t>
  </si>
  <si>
    <t>/funding-round/f6eb98c90f819d7141068d4c3e5426cd</t>
  </si>
  <si>
    <t>/ORGANIZATION/UNIVERSITY-OF-HAWAII-AT-MANOA-2</t>
  </si>
  <si>
    <t>/funding-round/bc996813443c2076fdda52015f5c55d9</t>
  </si>
  <si>
    <t>/organization/university-of-illinois</t>
  </si>
  <si>
    <t>/funding-round/c73fd6ef18ec18aa985d45ec97a67bdd</t>
  </si>
  <si>
    <t>/ORGANIZATION/UNIVERSITY-OF-KENTUCKY-2</t>
  </si>
  <si>
    <t>/funding-round/4463f80b50f3021aed6caba5441484a5</t>
  </si>
  <si>
    <t>/organization/university-of-maine</t>
  </si>
  <si>
    <t>/funding-round/58e60a60def73dedbaa0bdab7cc60b1e</t>
  </si>
  <si>
    <t>/ORGANIZATION/UNIVERSITY-OF-MAINE</t>
  </si>
  <si>
    <t>/funding-round/7d790654cf3bf90650e917c792c297e0</t>
  </si>
  <si>
    <t>/funding-round/c1dd9988010a9f5e4af90b5930819acf</t>
  </si>
  <si>
    <t>/funding-round/edcd520e97be003d40f57b6f99f1cd72</t>
  </si>
  <si>
    <t>/organization/university-of-maryland</t>
  </si>
  <si>
    <t>/funding-round/8bb0b5b30c8a3b3189661254851cd332</t>
  </si>
  <si>
    <t>/ORGANIZATION/UNIVERSITY-OF-MARYLAND</t>
  </si>
  <si>
    <t>/funding-round/8d076df26f60de55a7b19d7a2465b66d</t>
  </si>
  <si>
    <t>/organization/university-of-massachusetts</t>
  </si>
  <si>
    <t>/funding-round/462e80f243fd574dd2cbc1cf67a4dec9</t>
  </si>
  <si>
    <t>/ORGANIZATION/UNIVERSITY-OF-MASSACHUSETTS-DARTMOUTH</t>
  </si>
  <si>
    <t>/funding-round/179c1312d7b416aa1f5b6dacb7417432</t>
  </si>
  <si>
    <t>/organization/university-of-massachusetts-dartmouth</t>
  </si>
  <si>
    <t>/funding-round/939106b18198fd6eb2982020a75e10cb</t>
  </si>
  <si>
    <t>/ORGANIZATION/UNIVERSITY-OF-MASSACHUSETTS-MEDICAL-SCHOOL</t>
  </si>
  <si>
    <t>/funding-round/7e2f8388edb87abcfb0e6d3a3ae1641b</t>
  </si>
  <si>
    <t>/organization/university-of-memphis</t>
  </si>
  <si>
    <t>/funding-round/2dbf120026ed04f55e5bd3218dcb57f1</t>
  </si>
  <si>
    <t>/ORGANIZATION/UNIVERSITY-OF-MICHIGAN-ANN-ARBOR</t>
  </si>
  <si>
    <t>/funding-round/8df58f350e6f2b94d672acd5478d750b</t>
  </si>
  <si>
    <t>/organization/university-of-michigan-ann-arbor</t>
  </si>
  <si>
    <t>/funding-round/cce828162a3efdf7761bd88ca105fc2f</t>
  </si>
  <si>
    <t>/funding-round/fa613bc654de7af9a9338040285213af</t>
  </si>
  <si>
    <t>/organization/university-of-nebraska-medical-center-2</t>
  </si>
  <si>
    <t>/funding-round/96bb61f81d1c8974983160947b0db6e7</t>
  </si>
  <si>
    <t>/ORGANIZATION/UNIVERSITY-OF-NEW-BRUNSWICK</t>
  </si>
  <si>
    <t>/funding-round/f376dae76ae662295b7a8e72a98a3a73</t>
  </si>
  <si>
    <t>/organization/university-of-new-england</t>
  </si>
  <si>
    <t>/funding-round/fb45989ec55ac18c87c55e0e1cc322e8</t>
  </si>
  <si>
    <t>/ORGANIZATION/UNIVERSITY-OF-NEW-MEXICO</t>
  </si>
  <si>
    <t>/funding-round/15f2025c460c8a9aa46bb395affa321a</t>
  </si>
  <si>
    <t>/organization/university-of-north-carolina-chapel-hill</t>
  </si>
  <si>
    <t>/funding-round/814df63a4c1efc8c2ebf00ac655aee74</t>
  </si>
  <si>
    <t>/ORGANIZATION/UNIVERSITY-OF-NORTH-DAKOTA</t>
  </si>
  <si>
    <t>/funding-round/814197cdcd5d57a855fb40a1e28069db</t>
  </si>
  <si>
    <t>/organization/university-of-nottingham</t>
  </si>
  <si>
    <t>/funding-round/8cf28f1fd98cb648bb7b3e38c0b6e4eb</t>
  </si>
  <si>
    <t>/ORGANIZATION/UNIVERSITY-OF-PITTSBURGH</t>
  </si>
  <si>
    <t>/funding-round/32ed14ad58cfe8b299acc95ceca6eec5</t>
  </si>
  <si>
    <t>/organization/university-of-pittsburgh-main</t>
  </si>
  <si>
    <t>/funding-round/ff33de978e827dac88bfd11b8b1c7e11</t>
  </si>
  <si>
    <t>/ORGANIZATION/UNIVERSITY-OF-RHODE-ISLAND</t>
  </si>
  <si>
    <t>/funding-round/6d23898fe1455703000cc78c6ebe2da7</t>
  </si>
  <si>
    <t>/organization/university-of-rhode-island</t>
  </si>
  <si>
    <t>/funding-round/e9807ce22acc8c7e4c37138c8ab16562</t>
  </si>
  <si>
    <t>/ORGANIZATION/UNIVERSITY-OF-ROCHESTER</t>
  </si>
  <si>
    <t>/funding-round/d10c2dd9394f1b501fcd4cb4ff809b18</t>
  </si>
  <si>
    <t>/organization/university-of-rochester-2</t>
  </si>
  <si>
    <t>/funding-round/cfb7a5800a3be329b0f03d38380f2a1f</t>
  </si>
  <si>
    <t>/ORGANIZATION/UNIVERSITY-OF-SOUTH-FLORIDA</t>
  </si>
  <si>
    <t>/funding-round/45d84bae8d69ef5a5469fbab4f954e80</t>
  </si>
  <si>
    <t>/organization/university-of-tennessee-health-sciences-center</t>
  </si>
  <si>
    <t>/funding-round/fa3ae0bcf4426231a868b02077e0b9aa</t>
  </si>
  <si>
    <t>/ORGANIZATION/UNIVERSITY-OF-TEXAS-HEALTH-SCIENCE-CENTER-AT-SAN-ANTONIO</t>
  </si>
  <si>
    <t>/funding-round/4904769f5e0172eae6ffef684f709c3d</t>
  </si>
  <si>
    <t>/organization/university-of-ulster</t>
  </si>
  <si>
    <t>/funding-round/134aeda62563a04de7b031473e1859fb</t>
  </si>
  <si>
    <t>/ORGANIZATION/UNIVERSITY-OF-ULSTER</t>
  </si>
  <si>
    <t>/funding-round/3467ccee0c1bf237279c133f2e0bb600</t>
  </si>
  <si>
    <t>/organization/university-of-utah</t>
  </si>
  <si>
    <t>/funding-round/6766b00af1afdd1210772afbe35d6be8</t>
  </si>
  <si>
    <t>/ORGANIZATION/UNIVERSITY-OF-VIRGINIA-2</t>
  </si>
  <si>
    <t>/funding-round/cd2e398f216565fb15cf28c938f4fbe4</t>
  </si>
  <si>
    <t>/organization/university-of-washington</t>
  </si>
  <si>
    <t>/funding-round/a9eb6e1cd11facd0c54b25641ac9d4ff</t>
  </si>
  <si>
    <t>/ORGANIZATION/UNIVERSITY-OF-WOLLONGONG</t>
  </si>
  <si>
    <t>/funding-round/911c972a4a8423f98d6e95274c510bb4</t>
  </si>
  <si>
    <t>/organization/university-of-wollongong</t>
  </si>
  <si>
    <t>/funding-round/a29b3b1043504c9385d9fa4a7df0bb00</t>
  </si>
  <si>
    <t>/ORGANIZATION/UNIVERSITY-RESEARCH---REVIEW-LLC</t>
  </si>
  <si>
    <t>/funding-round/ebd5712215a8f1b1860d554242b7af88</t>
  </si>
  <si>
    <t>/organization/university-venture-fund</t>
  </si>
  <si>
    <t>/funding-round/97ff4060a24e457459ec62b9c00d7efb</t>
  </si>
  <si>
    <t>/ORGANIZATION/UNIVERSITYLYFE</t>
  </si>
  <si>
    <t>/funding-round/f5fb5b56d444f1f48f18cbb300daf25f</t>
  </si>
  <si>
    <t>/organization/universitynow</t>
  </si>
  <si>
    <t>/funding-round/22d7d76d58b3ba52becd18de1811c235</t>
  </si>
  <si>
    <t>/ORGANIZATION/UNIVERSITYNOW</t>
  </si>
  <si>
    <t>/funding-round/9630c1f7d9fc88a1776f84bf7b09fff0</t>
  </si>
  <si>
    <t>/funding-round/a7e830697177f499300a5c095db800ca</t>
  </si>
  <si>
    <t>/funding-round/b1b540c08f59aa7f99c2e364bc5d0816</t>
  </si>
  <si>
    <t>/organization/universtar-science-technology</t>
  </si>
  <si>
    <t>/funding-round/83e2a9e7163706cc698ea324cba2b99e</t>
  </si>
  <si>
    <t>/ORGANIZATION/UNIVERSTAR-SCIENCE-TECHNOLOGY</t>
  </si>
  <si>
    <t>/funding-round/8e120c73a355f425d697dcc7343d8559</t>
  </si>
  <si>
    <t>/funding-round/98c6f4a61bd9ce9f964033a8e6bd2918</t>
  </si>
  <si>
    <t>/ORGANIZATION/UNIVISION</t>
  </si>
  <si>
    <t>/funding-round/b5ef2a9e826f2bd39b31a4d2c7a00329</t>
  </si>
  <si>
    <t>/organization/univision-communications</t>
  </si>
  <si>
    <t>/funding-round/964d4fc3214b4737c36dcfe0698d6075</t>
  </si>
  <si>
    <t>/ORGANIZATION/UNIVITA-HEALTH</t>
  </si>
  <si>
    <t>/funding-round/d0d72f818171e56a5d23551358cde95c</t>
  </si>
  <si>
    <t>/organization/univita-health</t>
  </si>
  <si>
    <t>/funding-round/feeea95eb51bb1edc610e191da2e0e4a</t>
  </si>
  <si>
    <t>/ORGANIZATION/UNIWEB-RU</t>
  </si>
  <si>
    <t>/funding-round/b1d3092315d752f45c39a39c124478f6</t>
  </si>
  <si>
    <t>/organization/uniyu</t>
  </si>
  <si>
    <t>/funding-round/6b7b36a499f6fc7c86c7dcdaa2364d65</t>
  </si>
  <si>
    <t>/ORGANIZATION/UNJOBFINDER</t>
  </si>
  <si>
    <t>/funding-round/f6a9e0669eb529c9ff2963a952cc0be7</t>
  </si>
  <si>
    <t>/organization/unkasoft-advergaming</t>
  </si>
  <si>
    <t>/funding-round/a210239b2a332c602488947361d116ff</t>
  </si>
  <si>
    <t>/ORGANIZATION/UNKASOFT-ADVERGAMING</t>
  </si>
  <si>
    <t>/funding-round/aa5f8aae5d29915a5cd54810307d4ab3</t>
  </si>
  <si>
    <t>19-05-2007</t>
  </si>
  <si>
    <t>/organization/unleashed-software</t>
  </si>
  <si>
    <t>/funding-round/3a1243aa021d20b922742dde4793b931</t>
  </si>
  <si>
    <t>/ORGANIZATION/UNLEASHED-SOFTWARE</t>
  </si>
  <si>
    <t>/funding-round/a108f86a794a14037bb25c88e71c0892</t>
  </si>
  <si>
    <t>/funding-round/c5c76e3692434913b95b10a849ffa794</t>
  </si>
  <si>
    <t>/funding-round/e8da4466877abdde1cda9059a4e18005</t>
  </si>
  <si>
    <t>/organization/unlimited-concepts</t>
  </si>
  <si>
    <t>/funding-round/b85a66544caacf6a1f4a4a3b24a47490</t>
  </si>
  <si>
    <t>/ORGANIZATION/UNLOCKYOURBRAIN</t>
  </si>
  <si>
    <t>/funding-round/daf0108a31d5e8a78cc2433e917a576b</t>
  </si>
  <si>
    <t>/organization/unltdworld</t>
  </si>
  <si>
    <t>/funding-round/d6a8fabdad1dd078595551edd64ff903</t>
  </si>
  <si>
    <t>/ORGANIZATION/UNMANNED-MARINE-SOLUTIONS</t>
  </si>
  <si>
    <t>/funding-round/59c3fe2a786cffb8ba056176e4108f08</t>
  </si>
  <si>
    <t>/organization/unmanned-services-inc</t>
  </si>
  <si>
    <t>/funding-round/c79807e9cd2ee676935a38e33ac9901e</t>
  </si>
  <si>
    <t>/ORGANIZATION/UNMETRIC</t>
  </si>
  <si>
    <t>/funding-round/7fe2f2990bd6d1f3102258579e09864e</t>
  </si>
  <si>
    <t>/organization/unmetric</t>
  </si>
  <si>
    <t>/funding-round/dd09342211994509ad6426c96fd2f0d1</t>
  </si>
  <si>
    <t>/ORGANIZATION/UNNYHOG</t>
  </si>
  <si>
    <t>/funding-round/da8bcc996517ff8bb495b5b8e34e3a4e</t>
  </si>
  <si>
    <t>/organization/unoceros</t>
  </si>
  <si>
    <t>/funding-round/e29d7dae6953324780e1a83919f668b8</t>
  </si>
  <si>
    <t>/ORGANIZATION/UNOCOIN</t>
  </si>
  <si>
    <t>/funding-round/efa59c05bf8617360cd60300ad987ec7</t>
  </si>
  <si>
    <t>/organization/unomy</t>
  </si>
  <si>
    <t>/funding-round/254f3b5217a3bac2e51e4180db93e31d</t>
  </si>
  <si>
    <t>/ORGANIZATION/UNOMY</t>
  </si>
  <si>
    <t>/funding-round/b0b318057238422ca3933f3e2eedcd8b</t>
  </si>
  <si>
    <t>/funding-round/db4d67311099c86953610768ce22b977</t>
  </si>
  <si>
    <t>/ORGANIZATION/UNOWHY</t>
  </si>
  <si>
    <t>/funding-round/6e354bcfd641ba02f50d7b7dba83fe94</t>
  </si>
  <si>
    <t>/organization/unpakt</t>
  </si>
  <si>
    <t>/funding-round/5b9b402a7936c869cbe501e0cdfbe148</t>
  </si>
  <si>
    <t>/ORGANIZATION/UNPLIS</t>
  </si>
  <si>
    <t>/funding-round/081dfc84362bb6290536162b31ee187b</t>
  </si>
  <si>
    <t>/organization/unplugged-2</t>
  </si>
  <si>
    <t>/funding-round/4f91f02074726aeb56e6b10dc9f0302b</t>
  </si>
  <si>
    <t>/ORGANIZATION/UNRAVEL-DATA-SYSTEMS</t>
  </si>
  <si>
    <t>/funding-round/14fe8ae139be22210026fd2f93f17d74</t>
  </si>
  <si>
    <t>/organization/unreal-brands</t>
  </si>
  <si>
    <t>/funding-round/06fcfbceb5997933f60810f909098d22</t>
  </si>
  <si>
    <t>/ORGANIZATION/UNREAL-BRANDS</t>
  </si>
  <si>
    <t>/funding-round/7251f6fdb339f7cbf391a2adb680d414</t>
  </si>
  <si>
    <t>/funding-round/bc5490043f4570479d6141d967cf15d1</t>
  </si>
  <si>
    <t>/ORGANIZATION/UNREASONABLE-ADVENTURES</t>
  </si>
  <si>
    <t>/funding-round/3a28657d4563262533f855b1f2a8a41d</t>
  </si>
  <si>
    <t>/organization/unreel</t>
  </si>
  <si>
    <t>/funding-round/362fb170c5afceb8ab5f37c561d1c0a6</t>
  </si>
  <si>
    <t>/ORGANIZATION/UNRIVAL</t>
  </si>
  <si>
    <t>/funding-round/38cc4cdf4182501a099567ee7b39cc9c</t>
  </si>
  <si>
    <t>/organization/unruly</t>
  </si>
  <si>
    <t>/funding-round/7d84003e4554f57ec23f9bf5e039c861</t>
  </si>
  <si>
    <t>/ORGANIZATION/UNSCRABBLE-SOLUTIONS</t>
  </si>
  <si>
    <t>/funding-round/4ca99e377b065a78d793b8cac7bab3f4</t>
  </si>
  <si>
    <t>/organization/unsilo</t>
  </si>
  <si>
    <t>/funding-round/0b157b55a8b9e457713feaf800f689f8</t>
  </si>
  <si>
    <t>/ORGANIZATION/UNSILO</t>
  </si>
  <si>
    <t>/funding-round/6dca2d4b0e7d17784710d30a662c9451</t>
  </si>
  <si>
    <t>/organization/unsocial</t>
  </si>
  <si>
    <t>/funding-round/1e87bd665ff00a03f6ca230636458d8e</t>
  </si>
  <si>
    <t>/ORGANIZATION/UNSOCIAL</t>
  </si>
  <si>
    <t>/funding-round/2c994c803dc34ed73c27969e22eeb7c2</t>
  </si>
  <si>
    <t>/funding-round/d0aa53ef582b8c757417b7f605f5a9ca</t>
  </si>
  <si>
    <t>/ORGANIZATION/UNSPUN-CONSULTING-GROUP</t>
  </si>
  <si>
    <t>/funding-round/ce5e901f73eea4767ce6b87a59baf967</t>
  </si>
  <si>
    <t>/organization/unsubscribe-com</t>
  </si>
  <si>
    <t>/funding-round/76df9d9f21f470126f562517942b6521</t>
  </si>
  <si>
    <t>/ORGANIZATION/UNSUBSCRIBE-COM</t>
  </si>
  <si>
    <t>/funding-round/db6edf817ba9575db0162f3a2bd694f1</t>
  </si>
  <si>
    <t>/organization/untangle</t>
  </si>
  <si>
    <t>/funding-round/97fec9e7e25f3a38806560932a7fab9a</t>
  </si>
  <si>
    <t>/ORGANIZATION/UNTANGLE</t>
  </si>
  <si>
    <t>/funding-round/b619888c495d0690796eee3cc2b50229</t>
  </si>
  <si>
    <t>/funding-round/e0022f39a1c54d18c2ce8c9e4ec4dd39</t>
  </si>
  <si>
    <t>/funding-round/e5f865cdfa9e2c89d217a4ed82983178</t>
  </si>
  <si>
    <t>/organization/untapt</t>
  </si>
  <si>
    <t>/funding-round/19d44604ba224a8fa3ff6fad0a20dd62</t>
  </si>
  <si>
    <t>/ORGANIZATION/UNTAPT</t>
  </si>
  <si>
    <t>/funding-round/78a46f74453961749749ca784ba143a1</t>
  </si>
  <si>
    <t>/funding-round/c3c11968758439f38694391dfe2895e3</t>
  </si>
  <si>
    <t>/funding-round/c98210f8ea7238adafc1730a35bafc89</t>
  </si>
  <si>
    <t>/organization/untold</t>
  </si>
  <si>
    <t>/funding-round/ec0d679b9a3d56cb0878040ad5c3803b</t>
  </si>
  <si>
    <t>/ORGANIZATION/UNTOLD-STORIES-TELLING-THE-WORLD-S-STORIES</t>
  </si>
  <si>
    <t>/funding-round/1dae64c9d98fd0a699d4b5d4f2573992</t>
  </si>
  <si>
    <t>/organization/unu</t>
  </si>
  <si>
    <t>/funding-round/9965ba61787f9d20c9503c9ddb292e66</t>
  </si>
  <si>
    <t>/ORGANIZATION/UNUM-THERAPEUTICS</t>
  </si>
  <si>
    <t>/funding-round/79bf5628d37cd73caa2015b7fc894eed</t>
  </si>
  <si>
    <t>/organization/unum-therapeutics</t>
  </si>
  <si>
    <t>/funding-round/e4f6766873cbd86e91c095f2e399cfd0</t>
  </si>
  <si>
    <t>/ORGANIZATION/UNUTILITY-ELECTRIC</t>
  </si>
  <si>
    <t>/funding-round/4ce970821a247cf8df97c5c23d14df90</t>
  </si>
  <si>
    <t>/organization/unveil</t>
  </si>
  <si>
    <t>/funding-round/00344cea502f0dc58acc6f628e0fdd4e</t>
  </si>
  <si>
    <t>/ORGANIZATION/UNVEIL-TECHNOLOGIES-2</t>
  </si>
  <si>
    <t>/funding-round/3819187b8b32ae335a4489bfa3ee8451</t>
  </si>
  <si>
    <t>28-05-2003</t>
  </si>
  <si>
    <t>/organization/unveil-technologies-2</t>
  </si>
  <si>
    <t>/funding-round/e26830402ba9b3a87dcb8ab1ee49d055</t>
  </si>
  <si>
    <t>/ORGANIZATION/UNVEILLANCE</t>
  </si>
  <si>
    <t>/funding-round/5e2f7fe4d567d1ad5fb561330744b996</t>
  </si>
  <si>
    <t>/organization/unwired-nation</t>
  </si>
  <si>
    <t>/funding-round/0bb0e8e38afb585df2cbbab3c45ed045</t>
  </si>
  <si>
    <t>/ORGANIZATION/UNX</t>
  </si>
  <si>
    <t>/funding-round/310aced481c195f01efde07f13d1856e</t>
  </si>
  <si>
    <t>/organization/unx</t>
  </si>
  <si>
    <t>/funding-round/749ecfb0cea51cfc8eb2b3bf225f7ccd</t>
  </si>
  <si>
    <t>/funding-round/7f4f0efd273dfca2574919e34c7f90be</t>
  </si>
  <si>
    <t>/funding-round/bd7af852c488acf2131c529626cc1c81</t>
  </si>
  <si>
    <t>/ORGANIZATION/UNYPE</t>
  </si>
  <si>
    <t>/funding-round/9a57adc16eceab4a9546dac0401cf684</t>
  </si>
  <si>
    <t>/organization/unyq-2</t>
  </si>
  <si>
    <t>/funding-round/36f684c3360b1188dbde526bdbf4ee59</t>
  </si>
  <si>
    <t>/ORGANIZATION/UNYQ-2</t>
  </si>
  <si>
    <t>/funding-round/3ea208efda1146cce908cc92c3f8d7f5</t>
  </si>
  <si>
    <t>/funding-round/634e01cccad05ca475de70233433ad6a</t>
  </si>
  <si>
    <t>/ORGANIZATION/UNYQE</t>
  </si>
  <si>
    <t>/funding-round/4bed8ef9d7a4c5e3f9c08dfe38872401</t>
  </si>
  <si>
    <t>/organization/uolala-com</t>
  </si>
  <si>
    <t>/funding-round/4c06c42957f531c0b212469d78d085ef</t>
  </si>
  <si>
    <t>/ORGANIZATION/UOLALA-COM</t>
  </si>
  <si>
    <t>/funding-round/fe12576b5a556caf27dc9b40db0d4f51</t>
  </si>
  <si>
    <t>/organization/uonmap</t>
  </si>
  <si>
    <t>/funding-round/c100f87edcdcafcf36ee2a66ea97b565</t>
  </si>
  <si>
    <t>/ORGANIZATION/UP-2</t>
  </si>
  <si>
    <t>/funding-round/2062aa6696adcd6973b52851633d616d</t>
  </si>
  <si>
    <t>/organization/up-about-products</t>
  </si>
  <si>
    <t>/funding-round/8d7cef3e421d437fcb841cbd9c625360</t>
  </si>
  <si>
    <t>/ORGANIZATION/UP-INVESTMENTS</t>
  </si>
  <si>
    <t>/funding-round/7997e8fb6dcc6373ddf92b9168a473f1</t>
  </si>
  <si>
    <t>/organization/up-investments</t>
  </si>
  <si>
    <t>/funding-round/dc80ba09a4958bad90a21a0ba5966d88</t>
  </si>
  <si>
    <t>/ORGANIZATION/UP-MY-GAME</t>
  </si>
  <si>
    <t>/funding-round/36bbe5d232bda8e86a36f7fca9615f7b</t>
  </si>
  <si>
    <t>/organization/up-net</t>
  </si>
  <si>
    <t>/funding-round/b2d0be3e596341cc6ddd26531afe0f83</t>
  </si>
  <si>
    <t>/ORGANIZATION/UP-ONLINE</t>
  </si>
  <si>
    <t>/funding-round/c1de81537d80500e0bf2522a841c4bc0</t>
  </si>
  <si>
    <t>/organization/up-performa</t>
  </si>
  <si>
    <t>/funding-round/1a0dd03657d983f3480e26e943f54ba2</t>
  </si>
  <si>
    <t>/ORGANIZATION/UP-WEB-GAME-GMBH</t>
  </si>
  <si>
    <t>/funding-round/2bc59dc778d12f7edaa864b8fdf0aab0</t>
  </si>
  <si>
    <t>/organization/up-web-game-gmbh</t>
  </si>
  <si>
    <t>/funding-round/699afd32add0978b7a0ce9b6b17d92d6</t>
  </si>
  <si>
    <t>/ORGANIZATION/UPAD</t>
  </si>
  <si>
    <t>/funding-round/ca7ca0567e6a05579d8305eb092dfffd</t>
  </si>
  <si>
    <t>/organization/upaid-systems</t>
  </si>
  <si>
    <t>/funding-round/f7d6fa1bca9d77d959bacedb3149e4f3</t>
  </si>
  <si>
    <t>/ORGANIZATION/UPARENTING</t>
  </si>
  <si>
    <t>/funding-round/96cfe6d242830fd2a6d8e0c2e9f9e21e</t>
  </si>
  <si>
    <t>/organization/uparts</t>
  </si>
  <si>
    <t>/funding-round/8c34693643b5eec75a8c636795a2d3ae</t>
  </si>
  <si>
    <t>/ORGANIZATION/UPCLIQUE</t>
  </si>
  <si>
    <t>/funding-round/b9601c7fa66c2afe77c0ece1ec08330a</t>
  </si>
  <si>
    <t>/organization/upcloo</t>
  </si>
  <si>
    <t>/funding-round/a2c2aaf9ce74bc37f9bc52c0ae5013b2</t>
  </si>
  <si>
    <t>/ORGANIZATION/UPCLOSE</t>
  </si>
  <si>
    <t>/funding-round/de21525da77a0ad19478b9bc499e9864</t>
  </si>
  <si>
    <t>/organization/upcompany</t>
  </si>
  <si>
    <t>/funding-round/2d8ed2f406523e97896d5a5b1d5253ea</t>
  </si>
  <si>
    <t>/ORGANIZATION/UPCOUNSEL</t>
  </si>
  <si>
    <t>/funding-round/15f8cb689b6597d213224e05e85e70a9</t>
  </si>
  <si>
    <t>/organization/upcounsel</t>
  </si>
  <si>
    <t>/funding-round/49b1f902dea5f7871f4c79d1f8de22d4</t>
  </si>
  <si>
    <t>/funding-round/74f015d3a64fb6fdcda0317631572d6e</t>
  </si>
  <si>
    <t>/funding-round/d51103eac74388b41e3e195e7ced89db</t>
  </si>
  <si>
    <t>/ORGANIZATION/UPCYCLEPOST</t>
  </si>
  <si>
    <t>/funding-round/52df8bccde315675e307cc060d1b0ffe</t>
  </si>
  <si>
    <t>/organization/upcyclepost</t>
  </si>
  <si>
    <t>/funding-round/70778ad4ac79f8eba8ed533f4fefc70a</t>
  </si>
  <si>
    <t>/ORGANIZATION/UPDATELOGIC</t>
  </si>
  <si>
    <t>/funding-round/27d0e55d54f8a81f9ccf1b5438ebe3d5</t>
  </si>
  <si>
    <t>/organization/updatelogic</t>
  </si>
  <si>
    <t>/funding-round/3dcb01a00d0d4cfad9ad150fcc42eb94</t>
  </si>
  <si>
    <t>/funding-round/7cc53eb3e5ed3f0daf4fd4aaca812d2e</t>
  </si>
  <si>
    <t>/organization/updater</t>
  </si>
  <si>
    <t>/funding-round/25d924777f62a5dda667197b9087b8d8</t>
  </si>
  <si>
    <t>/ORGANIZATION/UPDATER</t>
  </si>
  <si>
    <t>/funding-round/b59cf24aa2b4366428260c65612cc04b</t>
  </si>
  <si>
    <t>/funding-round/c6d11d3f2721b284b68271d171f4fc61</t>
  </si>
  <si>
    <t>/funding-round/e44e24331d43b3530344b6d9776676ac</t>
  </si>
  <si>
    <t>/organization/updown</t>
  </si>
  <si>
    <t>/funding-round/21f0f265ec04aca7707509c584435f9e</t>
  </si>
  <si>
    <t>/ORGANIZATION/UPDOWN</t>
  </si>
  <si>
    <t>/funding-round/98a01155f4eb4d67eb7d01cd8d237d3b</t>
  </si>
  <si>
    <t>/funding-round/ef267b524fdca2f08fd7346091991057</t>
  </si>
  <si>
    <t>/ORGANIZATION/UPDOWNLEFTRIGHT</t>
  </si>
  <si>
    <t>/funding-round/552478b71d1f7f48a9903528cb3f9a9c</t>
  </si>
  <si>
    <t>/organization/updox</t>
  </si>
  <si>
    <t>/funding-round/60df146c34ad54f43bcf71f9c945c432</t>
  </si>
  <si>
    <t>/ORGANIZATION/UPDOX</t>
  </si>
  <si>
    <t>/funding-round/99c65ed63dab2feaf6f5c4fc31fb80fb</t>
  </si>
  <si>
    <t>/funding-round/9e2011e599b779ad84596095d291929a</t>
  </si>
  <si>
    <t>/ORGANIZATION/UPDROID</t>
  </si>
  <si>
    <t>/funding-round/3654995b1bed6a2297a3532c3aebdc60</t>
  </si>
  <si>
    <t>/organization/upe-places</t>
  </si>
  <si>
    <t>/funding-round/ee3a447bcb9ed10bdc44b5e6e6ad1c85</t>
  </si>
  <si>
    <t>/ORGANIZATION/UPEK</t>
  </si>
  <si>
    <t>/funding-round/0888fd9d00337a2fa159daccf63e837e</t>
  </si>
  <si>
    <t>/organization/upek</t>
  </si>
  <si>
    <t>/funding-round/75f84c249cd5833053ae082026e3e28a</t>
  </si>
  <si>
    <t>/funding-round/fe8d7310ae463de762b6c74582566051</t>
  </si>
  <si>
    <t>/organization/upenergy</t>
  </si>
  <si>
    <t>/funding-round/b25d752a5e8d710a34f42eed95ce6c9c</t>
  </si>
  <si>
    <t>/ORGANIZATION/UPFLUENCE</t>
  </si>
  <si>
    <t>/funding-round/9dc116dc2da2db3f21c13bcc6ea0800f</t>
  </si>
  <si>
    <t>/organization/upfront-chromatography</t>
  </si>
  <si>
    <t>/funding-round/5bfabcd27d1d1c9462ed3eedb0d63536</t>
  </si>
  <si>
    <t>/ORGANIZATION/UPFRONT-MEDIA-GROUP</t>
  </si>
  <si>
    <t>/funding-round/28cf289236dffc85662f9f6ef0cd90d0</t>
  </si>
  <si>
    <t>/organization/upfront-media-group</t>
  </si>
  <si>
    <t>/funding-round/c7acb3bc9c299b0b427f7fb9adb6a309</t>
  </si>
  <si>
    <t>/ORGANIZATION/UPGRADE-INDUSTRIES</t>
  </si>
  <si>
    <t>/funding-round/317413a7b43bf433d3dc54c25c6d7f22</t>
  </si>
  <si>
    <t>/organization/upheaval-arts</t>
  </si>
  <si>
    <t>/funding-round/4f0339d0d549f3bd971f1cec639d6c3b</t>
  </si>
  <si>
    <t>/ORGANIZATION/UPITCH</t>
  </si>
  <si>
    <t>/funding-round/16827367ddc1e48565bed454409cc150</t>
  </si>
  <si>
    <t>/organization/upkeep-charlie</t>
  </si>
  <si>
    <t>/funding-round/fb919007b71667f086b0758aa0b848c1</t>
  </si>
  <si>
    <t>/ORGANIZATION/UPLAND-SOFTWARE</t>
  </si>
  <si>
    <t>/funding-round/30b847e6d1d1535c4889589d00e0bf2e</t>
  </si>
  <si>
    <t>/organization/upland-software</t>
  </si>
  <si>
    <t>/funding-round/380ef7e3ac6045b1e28d53fcfc2d2599</t>
  </si>
  <si>
    <t>/ORGANIZATION/UPLANME</t>
  </si>
  <si>
    <t>/funding-round/7910c6dcf54b52ccf97c1f4157da05e0</t>
  </si>
  <si>
    <t>/organization/uplayme</t>
  </si>
  <si>
    <t>/funding-round/f38240554900b3049eb8380a03fbf6ec</t>
  </si>
  <si>
    <t>/ORGANIZATION/UPLIFT-EDUCATION</t>
  </si>
  <si>
    <t>/funding-round/369177955f74600f1d021107f01faaaf</t>
  </si>
  <si>
    <t>/organization/uplift-inc</t>
  </si>
  <si>
    <t>/funding-round/334eac1edf4cf72ea34f0e756ff518ce</t>
  </si>
  <si>
    <t>/ORGANIZATION/UPLIFT-IO</t>
  </si>
  <si>
    <t>/funding-round/9e0aa38fa047663f9fa054a51e3836e0</t>
  </si>
  <si>
    <t>/organization/uplike</t>
  </si>
  <si>
    <t>/funding-round/470ac83cc50b9c521a8f0aabea6ed404</t>
  </si>
  <si>
    <t>/ORGANIZATION/UPLIKE</t>
  </si>
  <si>
    <t>/funding-round/e40b7b82ddd1a86dd438668dbe51654c</t>
  </si>
  <si>
    <t>/organization/uploadcare-com</t>
  </si>
  <si>
    <t>/funding-round/7a0b30eda8b44c81e2fa985443184e94</t>
  </si>
  <si>
    <t>/ORGANIZATION/UPLOGIX</t>
  </si>
  <si>
    <t>/funding-round/0d98de0110298c9add2536237da190c0</t>
  </si>
  <si>
    <t>/organization/uplogix</t>
  </si>
  <si>
    <t>/funding-round/222527731be1c215a51ad8363e834557</t>
  </si>
  <si>
    <t>/funding-round/25768f451b51c12a4d542775639d13b7</t>
  </si>
  <si>
    <t>/funding-round/3e35725e773be4682e8ad84d0d2323e9</t>
  </si>
  <si>
    <t>/funding-round/5a7cf443d65fe91b4dec399a19497625</t>
  </si>
  <si>
    <t>/funding-round/b1de658bef57674d89a4b6d0f004aee8</t>
  </si>
  <si>
    <t>/funding-round/ccd7998abe9b0dbff84aa04cafe8825e</t>
  </si>
  <si>
    <t>/funding-round/e5b4300e2c655d3b86ef988ad0fdf076</t>
  </si>
  <si>
    <t>/ORGANIZATION/UPMANNS</t>
  </si>
  <si>
    <t>/funding-round/3ce4b2d81d7a52e4255727e99bb4d064</t>
  </si>
  <si>
    <t>/organization/upmo</t>
  </si>
  <si>
    <t>/funding-round/36da78e26b1e80b967ae8a06277f0de6</t>
  </si>
  <si>
    <t>/ORGANIZATION/UPMO</t>
  </si>
  <si>
    <t>/funding-round/4734e0b3208d3d6c83dc1a37bbc36c5c</t>
  </si>
  <si>
    <t>/organization/upmysport</t>
  </si>
  <si>
    <t>/funding-round/22015b22cad0fd26af256c836cebfeda</t>
  </si>
  <si>
    <t>/ORGANIZATION/UPNEST</t>
  </si>
  <si>
    <t>/funding-round/f7fc1f1efb7736894ddab7b8e084c88d</t>
  </si>
  <si>
    <t>/organization/upnext</t>
  </si>
  <si>
    <t>/funding-round/cff1cc16289a998aac4558d84187e97e</t>
  </si>
  <si>
    <t>/ORGANIZATION/UPOC</t>
  </si>
  <si>
    <t>/funding-round/785d1bc645b803952c8532e2e41a9f49</t>
  </si>
  <si>
    <t>/organization/upout</t>
  </si>
  <si>
    <t>/funding-round/2822894b1e833e65231a7fc374efc3ff</t>
  </si>
  <si>
    <t>/ORGANIZATION/UPOUT</t>
  </si>
  <si>
    <t>/funding-round/8f19d3d718fae9d42651ec8269a8e784</t>
  </si>
  <si>
    <t>/organization/upower</t>
  </si>
  <si>
    <t>/funding-round/2b321c1e69c1483a99850e06452d6811</t>
  </si>
  <si>
    <t>/ORGANIZATION/UPOWER</t>
  </si>
  <si>
    <t>/funding-round/5f949dd6e5c4a4a73188978473946212</t>
  </si>
  <si>
    <t>/organization/upper-cervical-health-centers</t>
  </si>
  <si>
    <t>/funding-round/bba5b10358b03f4895d299a5b77f8503</t>
  </si>
  <si>
    <t>/ORGANIZATION/UPPER-KRUST-PIZZA</t>
  </si>
  <si>
    <t>/funding-round/6d91474d1467d40f521211c0e34a925f</t>
  </si>
  <si>
    <t>/organization/upper-street</t>
  </si>
  <si>
    <t>/funding-round/318cc8cfb615b512ae039230ad7e849b</t>
  </si>
  <si>
    <t>/ORGANIZATION/UPPER-STREET</t>
  </si>
  <si>
    <t>/funding-round/80b288653025c604a6ae7a935e5a759f</t>
  </si>
  <si>
    <t>/organization/uppidy</t>
  </si>
  <si>
    <t>/funding-round/0793574b4dbadf074f8485e52c0d989b</t>
  </si>
  <si>
    <t>/ORGANIZATION/UPPIDY</t>
  </si>
  <si>
    <t>/funding-round/0ca6a88ee38d4d0f688807197259e4df</t>
  </si>
  <si>
    <t>/organization/upplication</t>
  </si>
  <si>
    <t>/funding-round/0dae2f99f80d57c3bb33a73cb688dc8e</t>
  </si>
  <si>
    <t>/ORGANIZATION/UPPLICATION</t>
  </si>
  <si>
    <t>/funding-round/3abaa964f9ad0d5fec05523ba3329f89</t>
  </si>
  <si>
    <t>/funding-round/851c25f74f75b85dbfeb6259cdb09432</t>
  </si>
  <si>
    <t>/ORGANIZATION/UPPTALK</t>
  </si>
  <si>
    <t>/funding-round/078eb743f11ac7fcbcc31cba0c5fa617</t>
  </si>
  <si>
    <t>/organization/upptalk</t>
  </si>
  <si>
    <t>/funding-round/447eb64b4f073e4a2e6e28419ed31fd9</t>
  </si>
  <si>
    <t>/funding-round/6913c461767c6aa65840f31e1f8a148e</t>
  </si>
  <si>
    <t>/organization/upr-online</t>
  </si>
  <si>
    <t>/funding-round/cbba648941342e1307b06fa1d8091b22</t>
  </si>
  <si>
    <t>/ORGANIZATION/UPRACE</t>
  </si>
  <si>
    <t>/funding-round/a0a3e98fdcd850b4b117ec9e02912b16</t>
  </si>
  <si>
    <t>/organization/uprise-art</t>
  </si>
  <si>
    <t>/funding-round/b8ed22d8ac01ab96f27437ce27761b02</t>
  </si>
  <si>
    <t>/ORGANIZATION/UPRIZER-LABS</t>
  </si>
  <si>
    <t>/funding-round/25d8e27a4cbda90f4e6055aa1743cdaf</t>
  </si>
  <si>
    <t>/organization/uprizer-labs</t>
  </si>
  <si>
    <t>/funding-round/9b6d41e72c41149b6db42c32ab805ab3</t>
  </si>
  <si>
    <t>/funding-round/a861b7cfb6042d254d58489a394e633b</t>
  </si>
  <si>
    <t>/funding-round/aae2f77c50c1e5f0a4d6fdfec9976094</t>
  </si>
  <si>
    <t>/funding-round/ba1a118073ee5df596aa9f812d2e7f44</t>
  </si>
  <si>
    <t>/organization/upshot</t>
  </si>
  <si>
    <t>/funding-round/96f88b86328c47af792e1f97a1122175</t>
  </si>
  <si>
    <t>/ORGANIZATION/UPSIDE</t>
  </si>
  <si>
    <t>/funding-round/67d88c231a7692d3ef861dcaed19b711</t>
  </si>
  <si>
    <t>/organization/upside</t>
  </si>
  <si>
    <t>/funding-round/c8548868b37a4b9d6de6e7cf837e0ad7</t>
  </si>
  <si>
    <t>/ORGANIZATION/UPSIDE-COMMERCE</t>
  </si>
  <si>
    <t>/funding-round/70d4d104832bfeb3ed49e6df5e81c3fb</t>
  </si>
  <si>
    <t>/organization/upside-commerce</t>
  </si>
  <si>
    <t>/funding-round/bde21c6d94e61098fd74b6d03579216a</t>
  </si>
  <si>
    <t>/ORGANIZATION/UPSIDO</t>
  </si>
  <si>
    <t>/funding-round/20938bc6f2a803b45c8fdd701ec71f90</t>
  </si>
  <si>
    <t>/organization/upsie</t>
  </si>
  <si>
    <t>/funding-round/fc5fa0405139269dbda9578fbba4e9b4</t>
  </si>
  <si>
    <t>/ORGANIZATION/UPSIGHT</t>
  </si>
  <si>
    <t>/funding-round/2b137cdb4a338b90c2cf1dbecf5625d6</t>
  </si>
  <si>
    <t>/organization/upsight</t>
  </si>
  <si>
    <t>/funding-round/315d90e78da6689fd676aff4db37cde5</t>
  </si>
  <si>
    <t>/funding-round/883f6bbf59e733539e7b5505f61a2a5e</t>
  </si>
  <si>
    <t>/funding-round/8a8a4fdeaac63286fe3682004aef85c9</t>
  </si>
  <si>
    <t>/funding-round/c03b550cd3a2dcc6760e581b013e9d8d</t>
  </si>
  <si>
    <t>/funding-round/d14fc3a3241767a64eaf19f4bb599fb3</t>
  </si>
  <si>
    <t>/ORGANIZATION/UPSNAP</t>
  </si>
  <si>
    <t>/funding-round/c18f791d0bb86203291b9e324024e66d</t>
  </si>
  <si>
    <t>/organization/upsnap</t>
  </si>
  <si>
    <t>/funding-round/c6a6dc683c5afed52a08de3001e3147a</t>
  </si>
  <si>
    <t>/ORGANIZATION/UPSPRING</t>
  </si>
  <si>
    <t>/funding-round/446b5e7ea5628dd9695a23ae9c36ed70</t>
  </si>
  <si>
    <t>/organization/upstart</t>
  </si>
  <si>
    <t>/funding-round/83b10ef3978a119e2a6e1dee62124154</t>
  </si>
  <si>
    <t>/ORGANIZATION/UPSTART</t>
  </si>
  <si>
    <t>/funding-round/9fea766e4122b097d20f0a1d98b55b17</t>
  </si>
  <si>
    <t>/funding-round/e5a649b8ada1e85343169a4e57a463b8</t>
  </si>
  <si>
    <t>/funding-round/e851b6c807af2235b8b00c8b406b1027</t>
  </si>
  <si>
    <t>/organization/upstart-industries</t>
  </si>
  <si>
    <t>/funding-round/13750f2acd41891f295b63a389567511</t>
  </si>
  <si>
    <t>/ORGANIZATION/UPSTART-LABS</t>
  </si>
  <si>
    <t>/funding-round/116b0ec4bd207081a481e1ffd21f520d</t>
  </si>
  <si>
    <t>/organization/upsteem-com</t>
  </si>
  <si>
    <t>/funding-round/280f1df735e685fe0a368fddec15909d</t>
  </si>
  <si>
    <t>/ORGANIZATION/UPSTEEM-COM</t>
  </si>
  <si>
    <t>/funding-round/b771dfba216cac78dee3e80bfc1c1c0c</t>
  </si>
  <si>
    <t>/organization/upstream-commerce</t>
  </si>
  <si>
    <t>/funding-round/15c00e1708bb947bf745260c5a205196</t>
  </si>
  <si>
    <t>/ORGANIZATION/UPSTREAM-COMMERCE</t>
  </si>
  <si>
    <t>/funding-round/540f1cd5bd5f5e310f3e0c9a9d37fab3</t>
  </si>
  <si>
    <t>/funding-round/7c926350abd115d9c0dd7b868f7ddbec</t>
  </si>
  <si>
    <t>/funding-round/a3a40dca2dae49f4ae734e928156477d</t>
  </si>
  <si>
    <t>/funding-round/b88a1306e4f104e0799fafa96881f89f</t>
  </si>
  <si>
    <t>/ORGANIZATION/UPSTREAM-SYSTEMS</t>
  </si>
  <si>
    <t>/funding-round/44b407e9394b440e8aef72a044526d1c</t>
  </si>
  <si>
    <t>/organization/upstream-technologies</t>
  </si>
  <si>
    <t>/funding-round/19e131f203baa8e7f159e088a2fcf725</t>
  </si>
  <si>
    <t>/ORGANIZATION/UPSTREAM-TECHNOLOGIES</t>
  </si>
  <si>
    <t>/funding-round/84611fd346eff386180bb4ca5872fcfe</t>
  </si>
  <si>
    <t>/organization/upstream-technologies-2</t>
  </si>
  <si>
    <t>/funding-round/06870efea0176c05e8df8ca573d66336</t>
  </si>
  <si>
    <t>/ORGANIZATION/UPSTREAM-TECHNOLOGIES-2</t>
  </si>
  <si>
    <t>/funding-round/b6c9375806de966e6f87426f1eb52438</t>
  </si>
  <si>
    <t>/organization/uptake</t>
  </si>
  <si>
    <t>/funding-round/1c01b8cbfd755fb3f2e6fa4c19a4c04c</t>
  </si>
  <si>
    <t>/ORGANIZATION/UPTAKE</t>
  </si>
  <si>
    <t>/funding-round/5f46715465d2f6455f5c22437e309ea3</t>
  </si>
  <si>
    <t>/funding-round/b768b76ac449bed39fe7f474f5ee48c6</t>
  </si>
  <si>
    <t>/funding-round/d9a033bcd4ccfbd8e580b963882cc4e4</t>
  </si>
  <si>
    <t>/organization/uptake-3</t>
  </si>
  <si>
    <t>/funding-round/c28afb76c81ac92ec0ce7a835de69b11</t>
  </si>
  <si>
    <t>/ORGANIZATION/UPTAKE-MEDICAL</t>
  </si>
  <si>
    <t>/funding-round/2ac57f8ad568db7de04edb990ae2dc65</t>
  </si>
  <si>
    <t>/organization/uptake-medical</t>
  </si>
  <si>
    <t>/funding-round/573eed856e072ecdc6e6bd08ec9e76fa</t>
  </si>
  <si>
    <t>/funding-round/6a86e8eab6abf61ead9c54e801c6dcf2</t>
  </si>
  <si>
    <t>/funding-round/706c1b72e00e23f8b07a9961e143d330</t>
  </si>
  <si>
    <t>/funding-round/80f345443a347b35443e510db56c740b</t>
  </si>
  <si>
    <t>/organization/uptap</t>
  </si>
  <si>
    <t>/funding-round/2925f5e772a69af81b251bd1c81d7a17</t>
  </si>
  <si>
    <t>/ORGANIZATION/UPTAP</t>
  </si>
  <si>
    <t>/funding-round/3b34bc210db6591744e94f8fc3924fe6</t>
  </si>
  <si>
    <t>/organization/uptaxi</t>
  </si>
  <si>
    <t>/funding-round/1a084890d979ad983ff64d6adf41f6c2</t>
  </si>
  <si>
    <t>/ORGANIZATION/UPTIVITY-INC</t>
  </si>
  <si>
    <t>/funding-round/190366db9ee5df76b20207ef24cd7890</t>
  </si>
  <si>
    <t>/organization/uptivity-inc</t>
  </si>
  <si>
    <t>/funding-round/fe899b81d14ed0d4c8517575da00b974</t>
  </si>
  <si>
    <t>/ORGANIZATION/UPTO</t>
  </si>
  <si>
    <t>/funding-round/4dfbcaa1e284c3761e7ae5b78c3d64f2</t>
  </si>
  <si>
    <t>/organization/upto</t>
  </si>
  <si>
    <t>/funding-round/6751109141a9afe8b5a69e40473fa2f5</t>
  </si>
  <si>
    <t>/ORGANIZATION/UPTOP-2</t>
  </si>
  <si>
    <t>/funding-round/1bad7570fc4d411415e9d43b66eef7d3</t>
  </si>
  <si>
    <t>/organization/uptown-network</t>
  </si>
  <si>
    <t>/funding-round/0f521bb4c4dc3acb249548e741d15448</t>
  </si>
  <si>
    <t>/ORGANIZATION/UPURSKILL</t>
  </si>
  <si>
    <t>/funding-round/ac1e2493a3a285255dacf44f90f493e5</t>
  </si>
  <si>
    <t>/organization/upverter</t>
  </si>
  <si>
    <t>/funding-round/8a57ac7ed8ea64e5352bba136c9a2100</t>
  </si>
  <si>
    <t>/ORGANIZATION/UPVIRAL</t>
  </si>
  <si>
    <t>/funding-round/28d59a636358a27c4ad8cdcd0f56b841</t>
  </si>
  <si>
    <t>/organization/upward-mobility</t>
  </si>
  <si>
    <t>/funding-round/ee2ab2269191aded1bf1b38408eb236a</t>
  </si>
  <si>
    <t>/ORGANIZATION/UPWIND-SOLUTIONS</t>
  </si>
  <si>
    <t>/funding-round/6b9fd6854bec189f408902926b7af94e</t>
  </si>
  <si>
    <t>/organization/upwind-solutions</t>
  </si>
  <si>
    <t>/funding-round/86cda4651a0a3f007141b4eb1837f859</t>
  </si>
  <si>
    <t>/funding-round/f7c84c8cfafb97d4d91d8f8daf17bbe8</t>
  </si>
  <si>
    <t>/organization/upworthy</t>
  </si>
  <si>
    <t>/funding-round/27626a54a94b2d5bdbbf3a1a46c03e8a</t>
  </si>
  <si>
    <t>/ORGANIZATION/UPWORTHY</t>
  </si>
  <si>
    <t>/funding-round/7839fa142a1591eefe3c65f868482ff8</t>
  </si>
  <si>
    <t>/organization/uq-communications</t>
  </si>
  <si>
    <t>/funding-round/9d8cd3873e5c9680fbfce8dd7c0ae152</t>
  </si>
  <si>
    <t>/ORGANIZATION/UQ-INC</t>
  </si>
  <si>
    <t>/funding-round/156e2958510d25ce0a4a6a41dcc20fa2</t>
  </si>
  <si>
    <t>/organization/uqm-technologies</t>
  </si>
  <si>
    <t>/funding-round/01232014c3beb45f49ce1eb7c9350048</t>
  </si>
  <si>
    <t>/ORGANIZATION/UQM-TECHNOLOGIES</t>
  </si>
  <si>
    <t>/funding-round/8bf3aa841e6ce3a4c2e0096baac10610</t>
  </si>
  <si>
    <t>/funding-round/af1b91348be2cafc0fd9c243e682cf93</t>
  </si>
  <si>
    <t>/ORGANIZATION/UR-MOBILE</t>
  </si>
  <si>
    <t>/funding-round/c0d9d96719fc6d055f07cfadfd66b9d3</t>
  </si>
  <si>
    <t>/organization/urakkamaailma-fi</t>
  </si>
  <si>
    <t>/funding-round/73597ff334fd98bd5ac7965e89017968</t>
  </si>
  <si>
    <t>/ORGANIZATION/URANIUM-ENERGY</t>
  </si>
  <si>
    <t>/funding-round/ebac5ccca7d9eee81818dbf65e2e9b7a</t>
  </si>
  <si>
    <t>/organization/uranium-recovery-corporation</t>
  </si>
  <si>
    <t>/funding-round/33a8e43552b23ce2a5a8e4e4d14df4eb</t>
  </si>
  <si>
    <t>/ORGANIZATION/URBAN-AIRSHIP</t>
  </si>
  <si>
    <t>/funding-round/0e3b6de24e8a8f9c6b4b061b580985a9</t>
  </si>
  <si>
    <t>/organization/urban-airship</t>
  </si>
  <si>
    <t>/funding-round/4c002c8b53d5e21cb23dc8590819c36f</t>
  </si>
  <si>
    <t>/funding-round/88906f4a56fb18ddb67dbef888c8847e</t>
  </si>
  <si>
    <t>/funding-round/91935d784a96203a3dcae5bd5135f98b</t>
  </si>
  <si>
    <t>/funding-round/b5e95473a35beaa223e89dc0e961fadd</t>
  </si>
  <si>
    <t>/funding-round/c44d596424e6bcfb9c2a2828b8b9238f</t>
  </si>
  <si>
    <t>/funding-round/d8b7c78c8048df99c4f95789083828de</t>
  </si>
  <si>
    <t>/organization/urban-broadcasting-company</t>
  </si>
  <si>
    <t>/funding-round/d459d2c685f5084c3c16ce92ba5d2328</t>
  </si>
  <si>
    <t>/ORGANIZATION/URBAN-CARGO</t>
  </si>
  <si>
    <t>/funding-round/d63fb427b1a417a4e8ac4b5abc50ba85</t>
  </si>
  <si>
    <t>/organization/urban-consign-design</t>
  </si>
  <si>
    <t>/funding-round/702401263ec0d6c2d2d08048fa3666b3</t>
  </si>
  <si>
    <t>/ORGANIZATION/URBAN-DOG-CITY-KITTY</t>
  </si>
  <si>
    <t>/funding-round/b580e232917fc0b34c15fd7b05460697</t>
  </si>
  <si>
    <t>/organization/urban-engines</t>
  </si>
  <si>
    <t>/funding-round/e4e0bf404319bc9e123d522e595d51af</t>
  </si>
  <si>
    <t>/ORGANIZATION/URBAN-ESSENTIALS-CO</t>
  </si>
  <si>
    <t>/funding-round/171bc54979ee90b7b20c08f2ae8d36c8</t>
  </si>
  <si>
    <t>/organization/urban-gentleman</t>
  </si>
  <si>
    <t>/funding-round/9a83c96a3bf212e555cfe3b46ec56c8e</t>
  </si>
  <si>
    <t>/ORGANIZATION/URBAN-GREEN-ENERGY</t>
  </si>
  <si>
    <t>/funding-round/063ffb4ecee0dc442f80f7349824ffff</t>
  </si>
  <si>
    <t>/organization/urban-green-energy</t>
  </si>
  <si>
    <t>/funding-round/34a92e12a65a7fd79c7828ad8a30aa3f</t>
  </si>
  <si>
    <t>/funding-round/915503eecb3f31f24a2a31c59668e4c1</t>
  </si>
  <si>
    <t>/organization/urban-hero-sports</t>
  </si>
  <si>
    <t>/funding-round/226e16323ac089cee1c73256b84569f9</t>
  </si>
  <si>
    <t>/ORGANIZATION/URBAN-HERO-SPORTS</t>
  </si>
  <si>
    <t>/funding-round/4986386bad5a1cb1e982b6b76cde730d</t>
  </si>
  <si>
    <t>/organization/urban-interactions</t>
  </si>
  <si>
    <t>/funding-round/1c048794f3bedb388454c4763b0d55e0</t>
  </si>
  <si>
    <t>/ORGANIZATION/URBAN-INTERACTIONS</t>
  </si>
  <si>
    <t>/funding-round/f27b76cea36ec3631e2ca257acb5743d</t>
  </si>
  <si>
    <t>/organization/urban-interns</t>
  </si>
  <si>
    <t>/funding-round/ea7f09611a5fc3f34127f782c9f4fe00</t>
  </si>
  <si>
    <t>/ORGANIZATION/URBAN-LADDER</t>
  </si>
  <si>
    <t>/funding-round/126e22a872ea73786792c5bf51cc0147</t>
  </si>
  <si>
    <t>/organization/urban-ladder</t>
  </si>
  <si>
    <t>/funding-round/48466148beebfb088e941f7d5c956435</t>
  </si>
  <si>
    <t>/funding-round/daf490c78edba6f0c057bab771f5a70e</t>
  </si>
  <si>
    <t>/funding-round/e4c4074c99eb2869d99d6e241a22e834</t>
  </si>
  <si>
    <t>/ORGANIZATION/URBAN-LEASH-2</t>
  </si>
  <si>
    <t>/funding-round/77cbcce48ff95ac0465af8e4f5432d9f</t>
  </si>
  <si>
    <t>/organization/urban-massage</t>
  </si>
  <si>
    <t>/funding-round/0b6808dc1b0cace3883025dc8a287f40</t>
  </si>
  <si>
    <t>/ORGANIZATION/URBAN-MASSAGE</t>
  </si>
  <si>
    <t>/funding-round/9619540b2a67290fd42838e64102ceef</t>
  </si>
  <si>
    <t>/organization/urban-matrix</t>
  </si>
  <si>
    <t>/funding-round/e835b9c94996d3a5e848b8d8e4e9474a</t>
  </si>
  <si>
    <t>/ORGANIZATION/URBAN-METRICS</t>
  </si>
  <si>
    <t>/funding-round/fc750ed49816f0fcffee008e12df637b</t>
  </si>
  <si>
    <t>/organization/urban-networks</t>
  </si>
  <si>
    <t>/funding-round/e71e3d039e667b392dd8820eeeed2498</t>
  </si>
  <si>
    <t>/ORGANIZATION/URBAN-OWL-EYEWEAR</t>
  </si>
  <si>
    <t>/funding-round/98e90c03a621de4e28875d3299410825</t>
  </si>
  <si>
    <t>/organization/urban-planet-media-entertainment</t>
  </si>
  <si>
    <t>/funding-round/663a38bca098f450d9fc0fe749e513db</t>
  </si>
  <si>
    <t>/ORGANIZATION/URBAN-PLANET-MEDIA-ENTERTAINMENT</t>
  </si>
  <si>
    <t>/funding-round/80e7be715ea96ac0fc7e34dd91c37eda</t>
  </si>
  <si>
    <t>/funding-round/9c714b7747822d40dd62d65296ac61dc</t>
  </si>
  <si>
    <t>/funding-round/a8138a014ad98c984e3297acabb2f772</t>
  </si>
  <si>
    <t>/funding-round/f35bce43386a4a3fc92c0f1be3a5f5cc</t>
  </si>
  <si>
    <t>/ORGANIZATION/URBAN-REMEDY</t>
  </si>
  <si>
    <t>/funding-round/4bf57775d08855c3913927f117a95660</t>
  </si>
  <si>
    <t>/organization/urban-remedy</t>
  </si>
  <si>
    <t>/funding-round/f60658f063f250ab24a57c09022cb20c</t>
  </si>
  <si>
    <t>/ORGANIZATION/URBAN-RENEWABLE-H2</t>
  </si>
  <si>
    <t>/funding-round/f421e982c4ae2c6b5379a8b38f5d075c</t>
  </si>
  <si>
    <t>/organization/urban-sync</t>
  </si>
  <si>
    <t>/funding-round/29bfa5c2e4c1856b0d1f5d7522b7ae74</t>
  </si>
  <si>
    <t>/ORGANIZATION/URBAN-TAX-SERVICE-AND-BOOKKEEPING</t>
  </si>
  <si>
    <t>/funding-round/93ba3a0b35901c3fd11c0626deb5c22b</t>
  </si>
  <si>
    <t>/organization/urban-times</t>
  </si>
  <si>
    <t>/funding-round/7c67f105999506af7dfe78c6eb9dbf73</t>
  </si>
  <si>
    <t>/ORGANIZATION/URBAN-TIMES</t>
  </si>
  <si>
    <t>/funding-round/df5e4921088121a5b43e224beb599351</t>
  </si>
  <si>
    <t>/funding-round/f687cd95c06dfc96588541129b9c0bc7</t>
  </si>
  <si>
    <t>/ORGANIZATION/URBAN-TRAFFIC</t>
  </si>
  <si>
    <t>/funding-round/93dccd7e1d500bc33d2d7ec673f516f9</t>
  </si>
  <si>
    <t>/organization/urbanara</t>
  </si>
  <si>
    <t>/funding-round/0ee41da263f063c92b75939c1c02e7a5</t>
  </si>
  <si>
    <t>/ORGANIZATION/URBANARA</t>
  </si>
  <si>
    <t>/funding-round/53d546b77a29bb2d7418c5cfe31ca2c4</t>
  </si>
  <si>
    <t>/funding-round/b5994fcd7e2bf215eba23bdd0a7bfc4c</t>
  </si>
  <si>
    <t>/ORGANIZATION/URBANBOUND</t>
  </si>
  <si>
    <t>/funding-round/538ef66d7470c1f7b5219b4da5cbdc18</t>
  </si>
  <si>
    <t>/organization/urbanbound</t>
  </si>
  <si>
    <t>/funding-round/d7fbb9c71330bbe7c47b3e8973e5b297</t>
  </si>
  <si>
    <t>/ORGANIZATION/URBANBUZ</t>
  </si>
  <si>
    <t>/funding-round/95084dd1792199c62d1b0723c601aa7e</t>
  </si>
  <si>
    <t>/organization/urbanclap</t>
  </si>
  <si>
    <t>/funding-round/88780b8a503416a49b9b0f0c5839de09</t>
  </si>
  <si>
    <t>/ORGANIZATION/URBANCLAP</t>
  </si>
  <si>
    <t>/funding-round/9aed96d15d4c1588f2ad0c294da9b867</t>
  </si>
  <si>
    <t>/funding-round/e87ffbfd19d184cbc04e133522571c50</t>
  </si>
  <si>
    <t>/ORGANIZATION/URBANDIG-INC</t>
  </si>
  <si>
    <t>/funding-round/674faa7f51116187dc70d4a16424f5ce</t>
  </si>
  <si>
    <t>/organization/urbanfarmers</t>
  </si>
  <si>
    <t>/funding-round/2426203a5d4e8072f4864c5a133afb1f</t>
  </si>
  <si>
    <t>/ORGANIZATION/URBANFARMERS</t>
  </si>
  <si>
    <t>/funding-round/b2e89664bc3df727255afe125984c625</t>
  </si>
  <si>
    <t>/organization/urbanindo</t>
  </si>
  <si>
    <t>/funding-round/5130d5dc649512651894bc4f66ef5394</t>
  </si>
  <si>
    <t>/ORGANIZATION/URBANINDO</t>
  </si>
  <si>
    <t>/funding-round/73a2cd7a929f1ed3745fdabbcb28821f</t>
  </si>
  <si>
    <t>/organization/urbanity-multisol-didi</t>
  </si>
  <si>
    <t>/funding-round/d0cf977443864b38493e8aaed0db6003</t>
  </si>
  <si>
    <t>/ORGANIZATION/URBANMAPPING</t>
  </si>
  <si>
    <t>/funding-round/1e4bbe3b272b0212ad663f47c92e00b5</t>
  </si>
  <si>
    <t>/organization/urbanoutsource</t>
  </si>
  <si>
    <t>/funding-round/a082a36d6dbb0a07d1e3803d49f00ada</t>
  </si>
  <si>
    <t>/ORGANIZATION/URBANPIXEL</t>
  </si>
  <si>
    <t>/funding-round/1d05a525d81a0e32743a73eafff38f9c</t>
  </si>
  <si>
    <t>/organization/urbansitter</t>
  </si>
  <si>
    <t>/funding-round/51bc3b9d5737ece32c083387187c4b28</t>
  </si>
  <si>
    <t>/ORGANIZATION/URBANSITTER</t>
  </si>
  <si>
    <t>/funding-round/5f7c98434fa7361bb9c61137d5924f76</t>
  </si>
  <si>
    <t>/funding-round/7164a2f54e64d33e8e85294e18c6c0f9</t>
  </si>
  <si>
    <t>/funding-round/9f4ce878f33de3ccb973371f3aaf36fc</t>
  </si>
  <si>
    <t>/funding-round/b6c90d59fff1956aa113838a22a67204</t>
  </si>
  <si>
    <t>/ORGANIZATION/URBANSTEMS</t>
  </si>
  <si>
    <t>/funding-round/4cab9e329ad747f7af5c703a5bef567c</t>
  </si>
  <si>
    <t>/organization/urbanstreamtv</t>
  </si>
  <si>
    <t>/funding-round/cefdc15b1afc86dc3c64068a4fe8227c</t>
  </si>
  <si>
    <t>/ORGANIZATION/URBANTAKEOVER</t>
  </si>
  <si>
    <t>/funding-round/3a81bbcf0860c328b96e4fa31bf20b94</t>
  </si>
  <si>
    <t>/organization/urbantech</t>
  </si>
  <si>
    <t>/funding-round/c7701a2af0785c321dffa4a34b788dbb</t>
  </si>
  <si>
    <t>/ORGANIZATION/URBASOLAR</t>
  </si>
  <si>
    <t>/funding-round/945b2339183d040feea09e34faf2c042</t>
  </si>
  <si>
    <t>/organization/urbem-media</t>
  </si>
  <si>
    <t>/funding-round/ea49a68ef1709049f4ed3664aeaa8db1</t>
  </si>
  <si>
    <t>/ORGANIZATION/URBFUL</t>
  </si>
  <si>
    <t>/funding-round/a6571266806a458b510d654426e1a165</t>
  </si>
  <si>
    <t>/organization/urbful</t>
  </si>
  <si>
    <t>/funding-round/c490305bf23b00294ab931288228da57</t>
  </si>
  <si>
    <t>/ORGANIZATION/URBITA</t>
  </si>
  <si>
    <t>/funding-round/3764a69eee4f8931a47f1a14f88510c7</t>
  </si>
  <si>
    <t>/organization/urbita</t>
  </si>
  <si>
    <t>/funding-round/4c22825ab00bbb7abebc0d66896c88d5</t>
  </si>
  <si>
    <t>/ORGANIZATION/URBNDESIGNZ</t>
  </si>
  <si>
    <t>/funding-round/2f49c71ec649342358949e1111585129</t>
  </si>
  <si>
    <t>/organization/urbster</t>
  </si>
  <si>
    <t>/funding-round/e03cdda6a4c94b06384fad7ee1e75680</t>
  </si>
  <si>
    <t>/ORGANIZATION/URDOORSTEP</t>
  </si>
  <si>
    <t>/funding-round/a4804278875b8b3cdc3497670ee82e9f</t>
  </si>
  <si>
    <t>/organization/ureach-technologies</t>
  </si>
  <si>
    <t>/funding-round/49aa5925172386b6923ce904a7c46924</t>
  </si>
  <si>
    <t>/ORGANIZATION/UREGISTA</t>
  </si>
  <si>
    <t>/funding-round/2bf2e9820461ccea2e1c6168c7796751</t>
  </si>
  <si>
    <t>/organization/ureserv</t>
  </si>
  <si>
    <t>/funding-round/9573576bad080772b18d67bd7a840569</t>
  </si>
  <si>
    <t>/ORGANIZATION/URGE</t>
  </si>
  <si>
    <t>/funding-round/42919cbf77d205e4b785a2c98f74ea4d</t>
  </si>
  <si>
    <t>/organization/urgent-career</t>
  </si>
  <si>
    <t>/funding-round/dd24d563ff69b8163a13c0d11becd47e</t>
  </si>
  <si>
    <t>/ORGANIZATION/URGENT-GROUP</t>
  </si>
  <si>
    <t>/funding-round/5a6a2fcc9a52b33e503b21b5aa918ce4</t>
  </si>
  <si>
    <t>/organization/urgent-ly</t>
  </si>
  <si>
    <t>/funding-round/2721ae9d833425a1b31b489aa04633da</t>
  </si>
  <si>
    <t>/ORGANIZATION/URGENT-LY</t>
  </si>
  <si>
    <t>/funding-round/8d35409e5bf6ffe8198bdb64dbf53a10</t>
  </si>
  <si>
    <t>/funding-round/cd58033f4be7ee81e3cf2ab9275c8795</t>
  </si>
  <si>
    <t>/ORGANIZATION/URGENTRX</t>
  </si>
  <si>
    <t>/funding-round/532bf25e6fb1916ec77d1a6a1502872c</t>
  </si>
  <si>
    <t>/organization/urgentrx</t>
  </si>
  <si>
    <t>/funding-round/8dc587b0f8f22086aa3fcd69f4c53fe2</t>
  </si>
  <si>
    <t>/funding-round/921ac2fe1914544ee43a465a82245c7e</t>
  </si>
  <si>
    <t>/funding-round/a3626872eff68b20fda02009c0ae5381</t>
  </si>
  <si>
    <t>/funding-round/c7eec080b70679714063777996a78600</t>
  </si>
  <si>
    <t>/funding-round/dedd3ee03d74df0b0043c0b2c44aa096</t>
  </si>
  <si>
    <t>/ORGANIZATION/URGIFT</t>
  </si>
  <si>
    <t>/funding-round/d04b9c1228085599028ecac49539b756</t>
  </si>
  <si>
    <t>/organization/urgift</t>
  </si>
  <si>
    <t>/funding-round/d0f5b4febc672397b1b506da54884309</t>
  </si>
  <si>
    <t>/ORGANIZATION/URIGEN-PHARMACEUTICALS</t>
  </si>
  <si>
    <t>/funding-round/5e43adbbfc3cc4c10044612f50cd6f50</t>
  </si>
  <si>
    <t>/organization/urigen-pharmaceuticals</t>
  </si>
  <si>
    <t>/funding-round/7d319727acf21cb1fd0459f307188e75</t>
  </si>
  <si>
    <t>/ORGANIZATION/URJAKART</t>
  </si>
  <si>
    <t>/funding-round/251d2702cebca821b770120410e116a4</t>
  </si>
  <si>
    <t>/organization/urjanet</t>
  </si>
  <si>
    <t>/funding-round/3a4e0ac3b5f63e545d7c0dbd05281b27</t>
  </si>
  <si>
    <t>/ORGANIZATION/URJANET</t>
  </si>
  <si>
    <t>/funding-round/89b5730863a2e2b6a50c763968e2f676</t>
  </si>
  <si>
    <t>/funding-round/acbe5c642baafe7dda821da9d9027d3e</t>
  </si>
  <si>
    <t>/ORGANIZATION/URJAS</t>
  </si>
  <si>
    <t>/funding-round/f3f7155d63cccc2df0ada4621a60de36</t>
  </si>
  <si>
    <t>/organization/urlist</t>
  </si>
  <si>
    <t>/funding-round/e1e3ab3ffaac61df93d7d9451ab93b7d</t>
  </si>
  <si>
    <t>/ORGANIZATION/URO-JOCK</t>
  </si>
  <si>
    <t>/funding-round/c8a43e36805b3ec215bde3e1a8db1fe6</t>
  </si>
  <si>
    <t>/organization/urogpo</t>
  </si>
  <si>
    <t>/funding-round/a405ca55ec285a5f1fa59180339753d5</t>
  </si>
  <si>
    <t>/ORGANIZATION/UROLOGIC</t>
  </si>
  <si>
    <t>/funding-round/7472c7286922cdc722034b7fdc76f59e</t>
  </si>
  <si>
    <t>/organization/uromedica</t>
  </si>
  <si>
    <t>/funding-round/35d7904d831d761d76a79f936137fba7</t>
  </si>
  <si>
    <t>/ORGANIZATION/UROMOVIE</t>
  </si>
  <si>
    <t>/funding-round/cbaef3da3c3d67f0aa52e449bb7fad78</t>
  </si>
  <si>
    <t>/organization/urosens</t>
  </si>
  <si>
    <t>/funding-round/e30ea19ed0c4babebd6dbc8256287453</t>
  </si>
  <si>
    <t>/ORGANIZATION/UROTEC</t>
  </si>
  <si>
    <t>/funding-round/24a43dfb077e080064bddecc493cbad6</t>
  </si>
  <si>
    <t>/organization/urova-medical</t>
  </si>
  <si>
    <t>/funding-round/0c63e1687bbcac97039fa8142f7aba50</t>
  </si>
  <si>
    <t>/ORGANIZATION/UROVA-MEDICAL</t>
  </si>
  <si>
    <t>/funding-round/3999450e60b5b71c94900caad1470a18</t>
  </si>
  <si>
    <t>/funding-round/3aed8c67d5465addfa9382455c598051</t>
  </si>
  <si>
    <t>/funding-round/baf914f987d1bbe57eb78bb86eed849a</t>
  </si>
  <si>
    <t>/organization/ursa-space-systems</t>
  </si>
  <si>
    <t>/funding-round/03966ff238f434b201d6b450432ff047</t>
  </si>
  <si>
    <t>/ORGANIZATION/URTAK</t>
  </si>
  <si>
    <t>/funding-round/72c7322df3d2df87036dc83b89170ffa</t>
  </si>
  <si>
    <t>/organization/urtak</t>
  </si>
  <si>
    <t>/funding-round/c88dffa456ad6d6261a6787b772e6598</t>
  </si>
  <si>
    <t>/ORGANIZATION/URTHECAST</t>
  </si>
  <si>
    <t>/funding-round/13834b80039322d0b531c03152b852a7</t>
  </si>
  <si>
    <t>/organization/urthecast</t>
  </si>
  <si>
    <t>/funding-round/5279f74fe7e1cbc0bddf0d2944366ab0</t>
  </si>
  <si>
    <t>/funding-round/aeaca84f93036b8da6980b7a4bd50e8a</t>
  </si>
  <si>
    <t>/organization/urturn</t>
  </si>
  <si>
    <t>/funding-round/9a9600795b7a0b9a95669d3899392a52</t>
  </si>
  <si>
    <t>/ORGANIZATION/URUUT</t>
  </si>
  <si>
    <t>/funding-round/d48e58a5083c451a6230a0ba030dabc4</t>
  </si>
  <si>
    <t>/organization/urvew</t>
  </si>
  <si>
    <t>/funding-round/dfc27f0885abecb7de442a0b94a5cdd2</t>
  </si>
  <si>
    <t>/ORGANIZATION/URX</t>
  </si>
  <si>
    <t>/funding-round/0d6115b0f936f46a7499677d05f80a66</t>
  </si>
  <si>
    <t>/organization/urx</t>
  </si>
  <si>
    <t>/funding-round/6bdc879aa6a8b05ef44c1163a7e36c55</t>
  </si>
  <si>
    <t>/funding-round/ac1b0041e4d8afa6f4447acada922c5c</t>
  </si>
  <si>
    <t>/funding-round/bcaef420587f327863ab266be560b9ab</t>
  </si>
  <si>
    <t>/ORGANIZATION/US-BIOLOGIC</t>
  </si>
  <si>
    <t>/funding-round/56ac411891e3c6ba176b72bbb098dc15</t>
  </si>
  <si>
    <t>/organization/us-biologic</t>
  </si>
  <si>
    <t>/funding-round/62fc2fdf47f69dbee785397f1cdbd210</t>
  </si>
  <si>
    <t>/ORGANIZATION/US-DATA-CORPORATION</t>
  </si>
  <si>
    <t>/funding-round/c0350137254d34c24ba99580f47d75a7</t>
  </si>
  <si>
    <t>/organization/us-dataworks</t>
  </si>
  <si>
    <t>/funding-round/d99efae18aa7a4cd4cf4027639003c41</t>
  </si>
  <si>
    <t>/ORGANIZATION/US-DRUM-SUPPLY</t>
  </si>
  <si>
    <t>/funding-round/820ae5854f4e24b4af78d7749fb8e45b</t>
  </si>
  <si>
    <t>/organization/us-dry-cleaning-services</t>
  </si>
  <si>
    <t>/funding-round/49649a8220035cc325b334ec353d0c47</t>
  </si>
  <si>
    <t>/ORGANIZATION/US-EMERGENCY-OPERATIONS-CENTER</t>
  </si>
  <si>
    <t>/funding-round/de4539ed2f06b1f7b2ab3f7a85dfe168</t>
  </si>
  <si>
    <t>/organization/us-emergency-registry</t>
  </si>
  <si>
    <t>/funding-round/fb1ea15796cffe14f5f6106c67b91dd2</t>
  </si>
  <si>
    <t>/ORGANIZATION/US-FORMING-TECHNOLOGIES</t>
  </si>
  <si>
    <t>/funding-round/4eb26faeb695b50bf92e4c43f1bae954</t>
  </si>
  <si>
    <t>/organization/us-grand-prix-championship</t>
  </si>
  <si>
    <t>/funding-round/7b645f0c79fc283cbded65b741c6674b</t>
  </si>
  <si>
    <t>/ORGANIZATION/US-HEALTH-BROKER-COM</t>
  </si>
  <si>
    <t>/funding-round/f51f579aaf1dcbe60e395b59c8b85009</t>
  </si>
  <si>
    <t>/organization/us-healthcenter</t>
  </si>
  <si>
    <t>/funding-round/bea7fde3feba93229455f7a2e49ad2d5</t>
  </si>
  <si>
    <t>/ORGANIZATION/US-HEALTHVEST</t>
  </si>
  <si>
    <t>/funding-round/12a2e34d8472d48ea251e0cadd53873b</t>
  </si>
  <si>
    <t>/organization/us-ignite</t>
  </si>
  <si>
    <t>/funding-round/8265b709f5628ce0c4dc1a6df3c0970c</t>
  </si>
  <si>
    <t>/ORGANIZATION/US-MEDICAL-INNOVATIONS</t>
  </si>
  <si>
    <t>/funding-round/641b2e099e3026f94f0d0a9e2643200b</t>
  </si>
  <si>
    <t>/organization/us-methanol-corporation</t>
  </si>
  <si>
    <t>/funding-round/90e72ba8445c6873e44d291645919c21</t>
  </si>
  <si>
    <t>/ORGANIZATION/US-PREVENTIVE-MEDICINE</t>
  </si>
  <si>
    <t>/funding-round/0def63b03919f606e3706b38299aaada</t>
  </si>
  <si>
    <t>/organization/us-preventive-medicine</t>
  </si>
  <si>
    <t>/funding-round/2680defe5f4d92a2bacc5d2741db334d</t>
  </si>
  <si>
    <t>/funding-round/7eda0718bde81b7d12a29f7336291e86</t>
  </si>
  <si>
    <t>/funding-round/adf373fc63cbe0963ef3c0307d4f2143</t>
  </si>
  <si>
    <t>/ORGANIZATION/US-PRIMATE-RESCUE-INC</t>
  </si>
  <si>
    <t>/funding-round/2e5e03354487a82060e9bbb54971d743</t>
  </si>
  <si>
    <t>/organization/us-renewables</t>
  </si>
  <si>
    <t>/funding-round/37a77648de7898cde76f5eef501336f0</t>
  </si>
  <si>
    <t>/ORGANIZATION/US-SHUTTLE-OF-BOSTON</t>
  </si>
  <si>
    <t>/funding-round/3a6a8965ca8b9e248ee22af664c5c29e</t>
  </si>
  <si>
    <t>/organization/us-st-construction-material-intl</t>
  </si>
  <si>
    <t>/funding-round/445f9365cfa3096d471c34f60c85a471</t>
  </si>
  <si>
    <t>/ORGANIZATION/US-TOXICOLOGY</t>
  </si>
  <si>
    <t>/funding-round/9f90d832de98846541686106e42a62eb</t>
  </si>
  <si>
    <t>/organization/usa-discounters</t>
  </si>
  <si>
    <t>/funding-round/4f93e148048ff7bc611b2934f5371a03</t>
  </si>
  <si>
    <t>/ORGANIZATION/USA-DISCOUNTERS</t>
  </si>
  <si>
    <t>/funding-round/b4c61197aa1c2e36ee61c44b2a503d2f</t>
  </si>
  <si>
    <t>/organization/usa-extended-stays-llc</t>
  </si>
  <si>
    <t>/funding-round/8ea37d159adf162ab179fc665fd1ddf5</t>
  </si>
  <si>
    <t>/ORGANIZATION/USA-FASHION-PROJECT</t>
  </si>
  <si>
    <t>/funding-round/8cc8fc4382042530f1b5967710bb18d2</t>
  </si>
  <si>
    <t>/organization/usa-technologies</t>
  </si>
  <si>
    <t>/funding-round/3e47ca037c4ed59f37e18cd2427dc9db</t>
  </si>
  <si>
    <t>/ORGANIZATION/USABILITYTOOLS-COM</t>
  </si>
  <si>
    <t>/funding-round/b1738e74fde7053593437945f292e34c</t>
  </si>
  <si>
    <t>/organization/usable-com</t>
  </si>
  <si>
    <t>/funding-round/4b13add82226435194dbea9fc7f43c22</t>
  </si>
  <si>
    <t>/ORGANIZATION/USARAD-HOLDINGS</t>
  </si>
  <si>
    <t>/funding-round/d0b8f3e7f437b647010ea8314d2dfabf</t>
  </si>
  <si>
    <t>/organization/usarium</t>
  </si>
  <si>
    <t>/funding-round/2d1d46ccf20196b21f72c339dd023cf7</t>
  </si>
  <si>
    <t>/ORGANIZATION/USB-PROMOS</t>
  </si>
  <si>
    <t>/funding-round/166a384f3f6188c19475641f6829236c</t>
  </si>
  <si>
    <t>/organization/usb-promos</t>
  </si>
  <si>
    <t>/funding-round/3d0ff9bd86620372fbf750a67391e855</t>
  </si>
  <si>
    <t>/funding-round/89b06b5e85f8e63618c2f8b69b035865</t>
  </si>
  <si>
    <t>/funding-round/e7b43b8dab231143d89b04c3778cfb43</t>
  </si>
  <si>
    <t>/ORGANIZATION/USBEK-RICA</t>
  </si>
  <si>
    <t>/funding-round/5febddea5af8588460049c289c5944e3</t>
  </si>
  <si>
    <t>/organization/usconnect</t>
  </si>
  <si>
    <t>/funding-round/46ebfbead9f022c98fba045c3f60d59c</t>
  </si>
  <si>
    <t>/ORGANIZATION/USCREEN-TV</t>
  </si>
  <si>
    <t>/funding-round/bd2df9e7b41731067f05096887d556fb</t>
  </si>
  <si>
    <t>/organization/usd-mint</t>
  </si>
  <si>
    <t>/funding-round/8dde15d9462b2906f7f20df3ad5fee99</t>
  </si>
  <si>
    <t>/ORGANIZATION/USDS</t>
  </si>
  <si>
    <t>/funding-round/0c12aa6bea0773c3285d0b7d3edb040d</t>
  </si>
  <si>
    <t>/organization/usds</t>
  </si>
  <si>
    <t>/funding-round/2d632898d5c0b7c3e09183b4a0ce1136</t>
  </si>
  <si>
    <t>/ORGANIZATION/USE-IT-BETTER</t>
  </si>
  <si>
    <t>/funding-round/a934c3c0229917d9c3cf919407311a08</t>
  </si>
  <si>
    <t>/organization/useful-at-night</t>
  </si>
  <si>
    <t>/funding-round/05212704f1cbc82db4108ce180cc91b0</t>
  </si>
  <si>
    <t>/ORGANIZATION/USEFUL-SYSTEMS</t>
  </si>
  <si>
    <t>/funding-round/a7e3b0f5ab97291458acd07b4382edaa</t>
  </si>
  <si>
    <t>/organization/usens-inc-</t>
  </si>
  <si>
    <t>/funding-round/0fa274d1dfbde6bbefd4360072b95b58</t>
  </si>
  <si>
    <t>/ORGANIZATION/USENS-INC-</t>
  </si>
  <si>
    <t>/funding-round/3a2578004afee25ba8994358ac8e6a32</t>
  </si>
  <si>
    <t>/organization/usentric</t>
  </si>
  <si>
    <t>/funding-round/48a029aaf9ddf7fa1fdd7b73f23a91b0</t>
  </si>
  <si>
    <t>/ORGANIZATION/USER-INTERFACE</t>
  </si>
  <si>
    <t>/funding-round/ade267714c6ee533323f46a25b2db237</t>
  </si>
  <si>
    <t>/organization/user-local</t>
  </si>
  <si>
    <t>/funding-round/d7ccf495295e5113dce7181d256e540c</t>
  </si>
  <si>
    <t>/ORGANIZATION/USER-REPLAY</t>
  </si>
  <si>
    <t>/funding-round/36c141e44b0d4893ce98ca651572ea8b</t>
  </si>
  <si>
    <t>/organization/user-replay</t>
  </si>
  <si>
    <t>/funding-round/c77b9f7ae313489ad1ea2aa6e74ad87f</t>
  </si>
  <si>
    <t>/funding-round/d7f428cacd0f60df8e3b5d067470e48c</t>
  </si>
  <si>
    <t>/funding-round/dc51e073d9eae6ce13ed2803e3f4c757</t>
  </si>
  <si>
    <t>/ORGANIZATION/USER1ST</t>
  </si>
  <si>
    <t>/funding-round/ed9adb76e16befc72fc67a337f97154c</t>
  </si>
  <si>
    <t>/organization/useradgents</t>
  </si>
  <si>
    <t>/funding-round/9c2717d207976150d67a620ccdf031ec</t>
  </si>
  <si>
    <t>/ORGANIZATION/USERAPP</t>
  </si>
  <si>
    <t>/funding-round/e7416928793633de526ac4f604679000</t>
  </si>
  <si>
    <t>/organization/userate</t>
  </si>
  <si>
    <t>/funding-round/640ec87f76091acc19408718005e5102</t>
  </si>
  <si>
    <t>/ORGANIZATION/USERBIN</t>
  </si>
  <si>
    <t>/funding-round/bfec93529fe6da15fa060fa7936ec818</t>
  </si>
  <si>
    <t>/organization/usercycle</t>
  </si>
  <si>
    <t>/funding-round/15d0fb4d6b35da38395e0caa95b2592a</t>
  </si>
  <si>
    <t>/ORGANIZATION/USEREADY</t>
  </si>
  <si>
    <t>/funding-round/979a692cf4305739a3abb37ce32ca8bd</t>
  </si>
  <si>
    <t>/organization/userevents</t>
  </si>
  <si>
    <t>/funding-round/e04c3546f51978b7c9ea11a06d553a91</t>
  </si>
  <si>
    <t>/ORGANIZATION/USERFOX</t>
  </si>
  <si>
    <t>/funding-round/10be9728003c53193cd220247f7c0162</t>
  </si>
  <si>
    <t>/organization/useriq</t>
  </si>
  <si>
    <t>/funding-round/49809347b0ce61b4cc576c2d8519a523</t>
  </si>
  <si>
    <t>/ORGANIZATION/USERJOY-TECHNOLOGY</t>
  </si>
  <si>
    <t>/funding-round/46314e20dc1aa23694fe7308300d86e6</t>
  </si>
  <si>
    <t>/organization/userlike-live-chat</t>
  </si>
  <si>
    <t>/funding-round/0630624bd7afe681ca3a0b06f8e78365</t>
  </si>
  <si>
    <t>/ORGANIZATION/USERMIND-INC</t>
  </si>
  <si>
    <t>/funding-round/cd53a66ffd93adacf651590fe2fbead5</t>
  </si>
  <si>
    <t>/organization/usermojo</t>
  </si>
  <si>
    <t>/funding-round/76f74b5ea735a48dd35844f29948f3f1</t>
  </si>
  <si>
    <t>/ORGANIZATION/USERSCOUT</t>
  </si>
  <si>
    <t>/funding-round/3232ea81a32ab6599a094387cc4c89f1</t>
  </si>
  <si>
    <t>/organization/usersnap</t>
  </si>
  <si>
    <t>/funding-round/8577aaecbee6b9d6e79d70f700c9a973</t>
  </si>
  <si>
    <t>/ORGANIZATION/USERSTORYLAB</t>
  </si>
  <si>
    <t>/funding-round/3085db8121718ff1b0657e49f73d94e9</t>
  </si>
  <si>
    <t>/organization/usertesting-com</t>
  </si>
  <si>
    <t>/funding-round/3a911d98232675ec28dc70b5ee0a72a2</t>
  </si>
  <si>
    <t>/ORGANIZATION/USERTESTING-COM</t>
  </si>
  <si>
    <t>/funding-round/d8949090fd1801c404bc73cc1574897a</t>
  </si>
  <si>
    <t>/organization/uservoice</t>
  </si>
  <si>
    <t>/funding-round/413bc208720cfe5c56932516beee1faa</t>
  </si>
  <si>
    <t>/ORGANIZATION/USERVOICE</t>
  </si>
  <si>
    <t>/funding-round/fd982a574fb809e4a5eecf55d79ab6a2</t>
  </si>
  <si>
    <t>/organization/userzoom</t>
  </si>
  <si>
    <t>/funding-round/6ab3288ff39e09aa16ec76d291ada945</t>
  </si>
  <si>
    <t>/ORGANIZATION/USERZOOM</t>
  </si>
  <si>
    <t>/funding-round/a4953214bf4650d05038a27d83d0dd9a</t>
  </si>
  <si>
    <t>/organization/usetime</t>
  </si>
  <si>
    <t>/funding-round/73fcb7b82205d30b1dd0df6d02a31874</t>
  </si>
  <si>
    <t>/ORGANIZATION/USETOGETHER</t>
  </si>
  <si>
    <t>/funding-round/5d4ef85c6805c64cc28fe211dfc925d4</t>
  </si>
  <si>
    <t>/organization/usetrace</t>
  </si>
  <si>
    <t>/funding-round/841000d6ae7d571a03771690306fe63e</t>
  </si>
  <si>
    <t>/ORGANIZATION/USEUM</t>
  </si>
  <si>
    <t>/funding-round/4a9e036f08836e9a83705e3d8204422f</t>
  </si>
  <si>
    <t>/organization/usgi-medical</t>
  </si>
  <si>
    <t>/funding-round/a60a7ba6beaa4b5578eebbe3fdb2a223</t>
  </si>
  <si>
    <t>/ORGANIZATION/USGI-MEDICAL</t>
  </si>
  <si>
    <t>/funding-round/c4c6fe11ed8ea6d194136ee058e85c17</t>
  </si>
  <si>
    <t>/funding-round/e6026f7c12d5e086133a90b97c0a1738</t>
  </si>
  <si>
    <t>/ORGANIZATION/USGIFT</t>
  </si>
  <si>
    <t>/funding-round/83b281a3181cac02eb9e0dbcd5c89095</t>
  </si>
  <si>
    <t>/organization/ushahidi</t>
  </si>
  <si>
    <t>/funding-round/0018d2827742430c387074810326bd41</t>
  </si>
  <si>
    <t>/ORGANIZATION/USHAHIDI</t>
  </si>
  <si>
    <t>/funding-round/1bd9fa92d84c04be88ce2507f4757b86</t>
  </si>
  <si>
    <t>/funding-round/3360c9fd842c838a58e137cc3d716873</t>
  </si>
  <si>
    <t>/funding-round/a3957ceaf0b28ae5a153b7c9467fce26</t>
  </si>
  <si>
    <t>/funding-round/a591ea2c9f9f03a5c2a0a1dde7ba8db3</t>
  </si>
  <si>
    <t>/funding-round/cf034d0514d9fd325f06e4eee97a31da</t>
  </si>
  <si>
    <t>/organization/ushare</t>
  </si>
  <si>
    <t>/funding-round/9b5d15dc7a116ba28344aabd52638773</t>
  </si>
  <si>
    <t>/ORGANIZATION/USHERBUDDY</t>
  </si>
  <si>
    <t>/funding-round/34eeba883b1d2c5b6c579bdd56337ca1</t>
  </si>
  <si>
    <t>/organization/ushi</t>
  </si>
  <si>
    <t>/funding-round/303456ffde9e0f1e7d1120190832037e</t>
  </si>
  <si>
    <t>/ORGANIZATION/USHI</t>
  </si>
  <si>
    <t>/funding-round/45e0b639413663cdfd1d92cf5146f6b9</t>
  </si>
  <si>
    <t>/funding-round/9222f501089010689ef0bf211eaa5563</t>
  </si>
  <si>
    <t>/funding-round/a14ebe793c0a3ff30c06308c963d4d42</t>
  </si>
  <si>
    <t>/organization/uship</t>
  </si>
  <si>
    <t>/funding-round/21a72fc06d0ae16bee09ebbe7486beb2</t>
  </si>
  <si>
    <t>/ORGANIZATION/USHIP</t>
  </si>
  <si>
    <t>/funding-round/28e64f71b734a0246c679cb8f57d075b</t>
  </si>
  <si>
    <t>/funding-round/2f90522fa0f99a2c5ce6e8abe945aa0d</t>
  </si>
  <si>
    <t>/funding-round/432de6fce237b0629da744645bcb855b</t>
  </si>
  <si>
    <t>/funding-round/9eb8a42c2bc2cb5002436926f91f94cf</t>
  </si>
  <si>
    <t>/funding-round/e1ded98004f03ef3ccf3f84ccc88707a</t>
  </si>
  <si>
    <t>/organization/usine-io</t>
  </si>
  <si>
    <t>/funding-round/7a2bb8be9973d76ef2965336f6b4620d</t>
  </si>
  <si>
    <t>/ORGANIZATION/USINE-IO</t>
  </si>
  <si>
    <t>/funding-round/a420977e86ce300c03594b4488e71947</t>
  </si>
  <si>
    <t>/organization/usingmiles</t>
  </si>
  <si>
    <t>/funding-round/0075f41baa8e84e66575c91da0d1e590</t>
  </si>
  <si>
    <t>/ORGANIZATION/USINGMILES</t>
  </si>
  <si>
    <t>/funding-round/048b646c746659093dc6d66d53448059</t>
  </si>
  <si>
    <t>/funding-round/89c97234c14b54b0945078d021e5461f</t>
  </si>
  <si>
    <t>/funding-round/c02c8392473c949e827383a2a16d4639</t>
  </si>
  <si>
    <t>/funding-round/c14b8aadff5485188453bbd4f30d41d3</t>
  </si>
  <si>
    <t>/ORGANIZATION/USIS-HOLDINGS</t>
  </si>
  <si>
    <t>/funding-round/57e593b6559973061d90b3341ba2fd0c</t>
  </si>
  <si>
    <t>/organization/uskape</t>
  </si>
  <si>
    <t>/funding-round/528a5aac87721ca962a977847f1519b3</t>
  </si>
  <si>
    <t>/ORGANIZATION/USMD</t>
  </si>
  <si>
    <t>/funding-round/42bddb5fbe365fcaa00810994986e659</t>
  </si>
  <si>
    <t>/organization/usmeu</t>
  </si>
  <si>
    <t>/funding-round/13ed3e9d11a6f8dcc984607dd9d093d0</t>
  </si>
  <si>
    <t>/ORGANIZATION/USOUND</t>
  </si>
  <si>
    <t>/funding-round/05a56083dd0ec12c09adfc3a05d320a2</t>
  </si>
  <si>
    <t>/organization/usound</t>
  </si>
  <si>
    <t>/funding-round/791143047c54374488cd14a62e98b7af</t>
  </si>
  <si>
    <t>/funding-round/fd140fd62122ba23b289db2f14e5952b</t>
  </si>
  <si>
    <t>/organization/uspack-logistics</t>
  </si>
  <si>
    <t>/funding-round/0bff2140ca9b68645393396a2ea82ea7</t>
  </si>
  <si>
    <t>/ORGANIZATION/USPEAK</t>
  </si>
  <si>
    <t>/funding-round/00f14ba8cefcbba1dd19174b69e4e6d3</t>
  </si>
  <si>
    <t>/organization/uspeak</t>
  </si>
  <si>
    <t>/funding-round/2e80ce1979205003602ac1090eab17be</t>
  </si>
  <si>
    <t>/ORGANIZATION/USPIXEL-TECHNOLOGIES</t>
  </si>
  <si>
    <t>/funding-round/68883d5c7b84af7ceb6e18295b68c0f2</t>
  </si>
  <si>
    <t>/organization/usretina</t>
  </si>
  <si>
    <t>/funding-round/0dd875ad687dc2bc873eda04c8a4c2dd</t>
  </si>
  <si>
    <t>/ORGANIZATION/USRETINA</t>
  </si>
  <si>
    <t>/funding-round/642781d14d13ee0bc2dbb65a93911727</t>
  </si>
  <si>
    <t>/organization/ustadium</t>
  </si>
  <si>
    <t>/funding-round/db1d3c8f34c7b0d12781c20e15722276</t>
  </si>
  <si>
    <t>/ORGANIZATION/USTREAM</t>
  </si>
  <si>
    <t>/funding-round/03f808cce1ef89f1477b4e5a1d8c8c80</t>
  </si>
  <si>
    <t>/organization/ustream</t>
  </si>
  <si>
    <t>/funding-round/0702caacd74533d6b77f77e7a6c8e32c</t>
  </si>
  <si>
    <t>/funding-round/3c49b292747786a010341e1a4c40b5a0</t>
  </si>
  <si>
    <t>/funding-round/aa347a091e518d8ae5b165300487a0fb</t>
  </si>
  <si>
    <t>/funding-round/be1181d0c3cca0287dd1e96bf3fdb82b</t>
  </si>
  <si>
    <t>/organization/ustrendy</t>
  </si>
  <si>
    <t>/funding-round/e779a7013e31bf9b8472f3f7feef8783</t>
  </si>
  <si>
    <t>/ORGANIZATION/USTUDIO</t>
  </si>
  <si>
    <t>/funding-round/dca76c2f88d76974510b7ca749659094</t>
  </si>
  <si>
    <t>/organization/ustyme</t>
  </si>
  <si>
    <t>/funding-round/5af7e7937f3ee203916a4bd65cd66e60</t>
  </si>
  <si>
    <t>/ORGANIZATION/UTAH-STREET-LABS</t>
  </si>
  <si>
    <t>/funding-round/5c1cf3db70746777e2cee824efc63b53</t>
  </si>
  <si>
    <t>/organization/utah-surgery-center</t>
  </si>
  <si>
    <t>/funding-round/5d7f80d44140a120d5c97d7e2cb04935</t>
  </si>
  <si>
    <t>/ORGANIZATION/UTAN</t>
  </si>
  <si>
    <t>/funding-round/2fb7cfd8afdca54326783f55c1f829e2</t>
  </si>
  <si>
    <t>/organization/utan</t>
  </si>
  <si>
    <t>/funding-round/8a0b9d04f27a11f45052a0e4c3d531a8</t>
  </si>
  <si>
    <t>/funding-round/8f4245c4c505a287312997b09ac32acb</t>
  </si>
  <si>
    <t>/funding-round/eeb8cdbf9b091c4006d6845ebcd3f2bd</t>
  </si>
  <si>
    <t>/ORGANIZATION/UTAP</t>
  </si>
  <si>
    <t>/funding-round/700f5eaae70f02a71c41684e42bca40e</t>
  </si>
  <si>
    <t>/organization/utel</t>
  </si>
  <si>
    <t>/funding-round/8783d3c5922d95e7524f71d6e47fdfd6</t>
  </si>
  <si>
    <t>/ORGANIZATION/UTILICASE</t>
  </si>
  <si>
    <t>/funding-round/1c1ab3cc83b7ade3748b3ceb3adfbf0d</t>
  </si>
  <si>
    <t>/organization/utilicom-networks</t>
  </si>
  <si>
    <t>/funding-round/1e8df5c1e82556924b5b950da16a97b0</t>
  </si>
  <si>
    <t>/ORGANIZATION/UTILIDATA</t>
  </si>
  <si>
    <t>/funding-round/4ff0c89d46f5342a24c711db781ce450</t>
  </si>
  <si>
    <t>/organization/utilidata</t>
  </si>
  <si>
    <t>/funding-round/ae29f05c9ed58d9656d71ead4b4de259</t>
  </si>
  <si>
    <t>/ORGANIZATION/UTILITY-AND-ENVIRONMENTAL-SOLUTIONS</t>
  </si>
  <si>
    <t>/funding-round/53e0d139b1c2c4ae78ddcc0e48c3d93e</t>
  </si>
  <si>
    <t>/organization/utility-associates</t>
  </si>
  <si>
    <t>/funding-round/8ab31111eb848d73b62949a23dc10801</t>
  </si>
  <si>
    <t>/ORGANIZATION/UTILITY-ASSOCIATES</t>
  </si>
  <si>
    <t>/funding-round/c256166e254cb1d066c154da1293f412</t>
  </si>
  <si>
    <t>/funding-round/c43d296addfaa804754ebe28bd83b858</t>
  </si>
  <si>
    <t>/ORGANIZATION/UTILITY-FUNDING</t>
  </si>
  <si>
    <t>/funding-round/57e2c41e0643319da274bbc47a3ce9aa</t>
  </si>
  <si>
    <t>/organization/utility-management-solutions-ums</t>
  </si>
  <si>
    <t>/funding-round/be227dc33b826f434663333ef815a5d7</t>
  </si>
  <si>
    <t>/ORGANIZATION/UTILITY-SCALE-SOLAR</t>
  </si>
  <si>
    <t>/funding-round/4d7b953a5eadb25c0742732f8c6c5a3f</t>
  </si>
  <si>
    <t>/organization/utilize-health</t>
  </si>
  <si>
    <t>/funding-round/1abc3249a2f73454d1863d1b0aac18f4</t>
  </si>
  <si>
    <t>/ORGANIZATION/UTILIZE-HEALTH</t>
  </si>
  <si>
    <t>/funding-round/d32a64d4d997ac7251a31799f8d4a543</t>
  </si>
  <si>
    <t>/organization/utkarsh-micro-finance</t>
  </si>
  <si>
    <t>/funding-round/623427b806602e5721f59f6e8e29e2d7</t>
  </si>
  <si>
    <t>/ORGANIZATION/UTKARSH-MICRO-FINANCE</t>
  </si>
  <si>
    <t>/funding-round/6510b22c3c4635c5c65800aeaa4be9bc</t>
  </si>
  <si>
    <t>/funding-round/9b1bd7604fb554221171f85ae04484b4</t>
  </si>
  <si>
    <t>/funding-round/aaff3437788f368532e15d23be605919</t>
  </si>
  <si>
    <t>/organization/utoopia</t>
  </si>
  <si>
    <t>/funding-round/f68ea2fd744c2bf8b4812f5fae126805</t>
  </si>
  <si>
    <t>/ORGANIZATION/UTOPIA</t>
  </si>
  <si>
    <t>/funding-round/0b323b16cce83bb3b1855ece782d4990</t>
  </si>
  <si>
    <t>/organization/utopia</t>
  </si>
  <si>
    <t>/funding-round/c9e6f01a60ca364dc0556c9a8a31ab49</t>
  </si>
  <si>
    <t>/ORGANIZATION/UTOPIA-DE</t>
  </si>
  <si>
    <t>/funding-round/2d6ca9238edc637dbf8cfe0e31252a24</t>
  </si>
  <si>
    <t>/organization/utopy</t>
  </si>
  <si>
    <t>/funding-round/83b4d4ebe4fd78c7cb20ace582713d72</t>
  </si>
  <si>
    <t>/ORGANIZATION/UTRACK-TV</t>
  </si>
  <si>
    <t>/funding-round/3d612527c555422f02eaa8ca9447b340</t>
  </si>
  <si>
    <t>/organization/utrack-tv</t>
  </si>
  <si>
    <t>/funding-round/d876ba09f67d054c1461d622729baa68</t>
  </si>
  <si>
    <t>/ORGANIZATION/UTRAIL-ME-2</t>
  </si>
  <si>
    <t>/funding-round/2c70fc49301c495802ab68ab71b63b30</t>
  </si>
  <si>
    <t>/organization/utrecht-manufacturing-corporation</t>
  </si>
  <si>
    <t>/funding-round/2b1f97e2dc76af2d84bbd3b38c777d55</t>
  </si>
  <si>
    <t>/ORGANIZATION/UTRIP</t>
  </si>
  <si>
    <t>/funding-round/49bcbd36e7c9398f9e8ce85b2ad7cb38</t>
  </si>
  <si>
    <t>/organization/utrip</t>
  </si>
  <si>
    <t>/funding-round/6ab0bf3441b1433c519d3886ead0233c</t>
  </si>
  <si>
    <t>/funding-round/f533e3759fa37a9cb8d61bec67152f41</t>
  </si>
  <si>
    <t>/organization/utstarcom</t>
  </si>
  <si>
    <t>/funding-round/3edee39a731dc31d31e9f45e63acf521</t>
  </si>
  <si>
    <t>/ORGANIZATION/UTSTARCOM</t>
  </si>
  <si>
    <t>/funding-round/46d88753390c3937732ba63a345b322a</t>
  </si>
  <si>
    <t>/funding-round/96685310a63fb30ebc26d3f637e93b3d</t>
  </si>
  <si>
    <t>/funding-round/a3115725a611b247019768c608f1c361</t>
  </si>
  <si>
    <t>/funding-round/fca20e9e544c487639df8e60402529f3</t>
  </si>
  <si>
    <t>/ORGANIZATION/UTTERZ</t>
  </si>
  <si>
    <t>/funding-round/afc250f5088b061d9d18d8726d8adac3</t>
  </si>
  <si>
    <t>/organization/uucun</t>
  </si>
  <si>
    <t>/funding-round/28a943ed48efd0fea30a23150e0445ac</t>
  </si>
  <si>
    <t>/ORGANIZATION/UUCUN</t>
  </si>
  <si>
    <t>/funding-round/72a69fc88470e0571c9c235b7995bcd9</t>
  </si>
  <si>
    <t>/funding-round/7d5d68d9dbc0741ef942b9f2bdd4d192</t>
  </si>
  <si>
    <t>/funding-round/8cf3156920b1ff7ca07ed162da8f493a</t>
  </si>
  <si>
    <t>/organization/uusee</t>
  </si>
  <si>
    <t>/funding-round/2c1cf97730440493e1d86b66edf7ecbd</t>
  </si>
  <si>
    <t>/ORGANIZATION/UUSEE</t>
  </si>
  <si>
    <t>/funding-round/5b8685b3f151b555c5098c049bff36d8</t>
  </si>
  <si>
    <t>/funding-round/d7a2691fac031d64faca73a77bb96444</t>
  </si>
  <si>
    <t>/ORGANIZATION/UUZUCHE-COM</t>
  </si>
  <si>
    <t>/funding-round/6a458f7cd62bad2d19afa77b4ed155fe</t>
  </si>
  <si>
    <t>/organization/uuzuche-com</t>
  </si>
  <si>
    <t>/funding-round/ac559c5304803b9545a5e5486fd6f6da</t>
  </si>
  <si>
    <t>/ORGANIZATION/UV-FLU-TECHNOLOGIES</t>
  </si>
  <si>
    <t>/funding-round/e9fd905ebfde0e7810fdc2009a10a37b</t>
  </si>
  <si>
    <t>/organization/uv-memory-care</t>
  </si>
  <si>
    <t>/funding-round/21dacd8958212cc6d7ca20695b13f035</t>
  </si>
  <si>
    <t>/ORGANIZATION/UVERSITY</t>
  </si>
  <si>
    <t>/funding-round/12c0b125995c429cb4766d5d42912624</t>
  </si>
  <si>
    <t>/organization/uversity</t>
  </si>
  <si>
    <t>/funding-round/30c1a4732d758393d73a7dd600815866</t>
  </si>
  <si>
    <t>/funding-round/60b7e7df515b9b5a036327bfd4779fb1</t>
  </si>
  <si>
    <t>/funding-round/7529ed948218f7a2872d71656703f2e4</t>
  </si>
  <si>
    <t>/funding-round/9db4b38b01aa5b480fc6f1eb6ed8137f</t>
  </si>
  <si>
    <t>/funding-round/a164ad058484fe099da56b8ea5f32662</t>
  </si>
  <si>
    <t>/ORGANIZATION/UVINUM</t>
  </si>
  <si>
    <t>/funding-round/8fa99469a825a3a31864e5bd8d541ef5</t>
  </si>
  <si>
    <t>/organization/uvinum</t>
  </si>
  <si>
    <t>/funding-round/bb3e3dd0259f3bdd4f04edaddd598a72</t>
  </si>
  <si>
    <t>/funding-round/c4df6894761a2a83806125b245c4d9f3</t>
  </si>
  <si>
    <t>/organization/uvize</t>
  </si>
  <si>
    <t>/funding-round/feb4a40904247e2d4adf407f7cceb5f8</t>
  </si>
  <si>
    <t>/ORGANIZATION/UVLRX-THERAPEUTICS</t>
  </si>
  <si>
    <t>/funding-round/3f60823717c8de131814b02a45aa1617</t>
  </si>
  <si>
    <t>/organization/uvlrx-therapeutics</t>
  </si>
  <si>
    <t>/funding-round/ce79f117c9a60b5857c4a0844fe4582d</t>
  </si>
  <si>
    <t>/funding-round/d2463ebd7068590ae862489e5847eba9</t>
  </si>
  <si>
    <t>/funding-round/d414d852bc79def5cab99e415f2bbfbb</t>
  </si>
  <si>
    <t>/ORGANIZATION/UVORE</t>
  </si>
  <si>
    <t>/funding-round/b63a6008c9be29b29e588ff37045fef0</t>
  </si>
  <si>
    <t>/organization/uwi-technology</t>
  </si>
  <si>
    <t>/funding-round/d31cd99ee0924181f6a9053ec78f3ff9</t>
  </si>
  <si>
    <t>/ORGANIZATION/UWI-TECHNOLOGY</t>
  </si>
  <si>
    <t>/funding-round/f82cccaa8a7c570ec084f0f490a6c679</t>
  </si>
  <si>
    <t>/organization/uxarmy</t>
  </si>
  <si>
    <t>/funding-round/b30636276f01db948fde59373cb3b821</t>
  </si>
  <si>
    <t>/ORGANIZATION/UXCAM</t>
  </si>
  <si>
    <t>/funding-round/38976d03da8308272c82230b7d368f5e</t>
  </si>
  <si>
    <t>/organization/uxcam</t>
  </si>
  <si>
    <t>/funding-round/580394e3fe126e76a5813755959c759b</t>
  </si>
  <si>
    <t>/ORGANIZATION/UXFLIP</t>
  </si>
  <si>
    <t>/funding-round/8b46d34a116e30675a77ea844caf196c</t>
  </si>
  <si>
    <t>/organization/uxin</t>
  </si>
  <si>
    <t>/funding-round/90c0fc8f2dcdddb4bddad1dfd9a01840</t>
  </si>
  <si>
    <t>/ORGANIZATION/UXIN</t>
  </si>
  <si>
    <t>/funding-round/a7d2e791176f4387a0e3e0d7b43ec1b2</t>
  </si>
  <si>
    <t>/organization/uxp-systems</t>
  </si>
  <si>
    <t>/funding-round/fe73785d302a1e84a5d5144de369d413</t>
  </si>
  <si>
    <t>/ORGANIZATION/UXPIN</t>
  </si>
  <si>
    <t>/funding-round/112679f08093dd9db2e4262d512a84f0</t>
  </si>
  <si>
    <t>/organization/uxpin</t>
  </si>
  <si>
    <t>/funding-round/53edfa9789d7d68384ef57231e2cc574</t>
  </si>
  <si>
    <t>/funding-round/7115f418ff4c1611994570d7266122a9</t>
  </si>
  <si>
    <t>/organization/uya100</t>
  </si>
  <si>
    <t>/funding-round/a2de93fa350824a488647bcef40f9b38</t>
  </si>
  <si>
    <t>/ORGANIZATION/UZABASE</t>
  </si>
  <si>
    <t>/funding-round/c87d0017bf4f8ea8bbd3ba42e50d157e</t>
  </si>
  <si>
    <t>/organization/uzwan</t>
  </si>
  <si>
    <t>/funding-round/f6886482cf20411f4c9888ffdbd40dea</t>
  </si>
  <si>
    <t>/ORGANIZATION/V-CUBE-JAPAN</t>
  </si>
  <si>
    <t>/funding-round/9bd4e096d5f9c5b8ea5988a486e615f0</t>
  </si>
  <si>
    <t>/organization/v-i-laboratories</t>
  </si>
  <si>
    <t>/funding-round/47885040f48ebed672d3cb51bd8c6dd8</t>
  </si>
  <si>
    <t>/ORGANIZATION/V-I-LABORATORIES</t>
  </si>
  <si>
    <t>/funding-round/87e35f7bfc8d3b0a53ca56787ee5c326</t>
  </si>
  <si>
    <t>/organization/v-i-o</t>
  </si>
  <si>
    <t>/funding-round/3f262ae87389d81e93a536ee410a50fb</t>
  </si>
  <si>
    <t>/ORGANIZATION/V-I-O</t>
  </si>
  <si>
    <t>/funding-round/9769ec703c6024bbaef35c081b04067d</t>
  </si>
  <si>
    <t>/organization/v-key</t>
  </si>
  <si>
    <t>/funding-round/acb5d145af038d1173891dcf1fd463b5</t>
  </si>
  <si>
    <t>/ORGANIZATION/V-KEY</t>
  </si>
  <si>
    <t>/funding-round/db252cbfb7c004bb18998b22cc1cccfd</t>
  </si>
  <si>
    <t>/organization/v-me-media</t>
  </si>
  <si>
    <t>/funding-round/b776afcf0d293bd331782d26098ee5ca</t>
  </si>
  <si>
    <t>/ORGANIZATION/V-MOTECH</t>
  </si>
  <si>
    <t>/funding-round/a7fba83181f897f42322cd28aff675b2</t>
  </si>
  <si>
    <t>/organization/v-secure-technologies</t>
  </si>
  <si>
    <t>/funding-round/ee97b83a937f32186980d21faa8dfc17</t>
  </si>
  <si>
    <t>/ORGANIZATION/V-SENSE-MEDICAL</t>
  </si>
  <si>
    <t>/funding-round/2ee4f62ecfa5ade6044d05c87a7392ab</t>
  </si>
  <si>
    <t>/organization/v-sense-medical</t>
  </si>
  <si>
    <t>/funding-round/9fcc92c783f83e95ec7b3377767aa054</t>
  </si>
  <si>
    <t>/ORGANIZATION/V-SHIPS</t>
  </si>
  <si>
    <t>/funding-round/f2403b40e42af48b505cb3588177a34b</t>
  </si>
  <si>
    <t>/organization/v-wave</t>
  </si>
  <si>
    <t>/funding-round/330013e5c0565ffa35a88d98ea5f5147</t>
  </si>
  <si>
    <t>/ORGANIZATION/V2-RATINGS</t>
  </si>
  <si>
    <t>/funding-round/5132df7bb842e6fec0afe73ed5ffeb18</t>
  </si>
  <si>
    <t>/organization/v2contact</t>
  </si>
  <si>
    <t>/funding-round/2ef44a6fdd385a5c7bcb691ccdbbbf9f</t>
  </si>
  <si>
    <t>/ORGANIZATION/V2CONTACT</t>
  </si>
  <si>
    <t>/funding-round/f70360be2c4937f1dd211eaeeee6616a</t>
  </si>
  <si>
    <t>/organization/v2tel</t>
  </si>
  <si>
    <t>/funding-round/913cfa082757df85c9b93ba0219041dd</t>
  </si>
  <si>
    <t>/ORGANIZATION/V3-SYSTEMS</t>
  </si>
  <si>
    <t>/funding-round/7f61a8cb3fcc78cc14961184f2e0a5c2</t>
  </si>
  <si>
    <t>/organization/v3-systems</t>
  </si>
  <si>
    <t>/funding-round/8e29696c9573f81dd26fc0619426ad94</t>
  </si>
  <si>
    <t>/ORGANIZATION/VAAMO-FINANZ-AG</t>
  </si>
  <si>
    <t>/funding-round/503c08351ed574f8cd333f11403ad0cf</t>
  </si>
  <si>
    <t>/organization/vaamo-finanz-ag</t>
  </si>
  <si>
    <t>/funding-round/62ec9385211b6b0e8ec04b92b2c75560</t>
  </si>
  <si>
    <t>/ORGANIZATION/VAASABALL-LNG</t>
  </si>
  <si>
    <t>/funding-round/a38679776be77b2039fa5220df29af8e</t>
  </si>
  <si>
    <t>/organization/vaavud</t>
  </si>
  <si>
    <t>/funding-round/4f32f9dcb7f8133aea64ed49d705358e</t>
  </si>
  <si>
    <t>/ORGANIZATION/VAAVUD</t>
  </si>
  <si>
    <t>/funding-round/fd57e1566698e911177ad13d501ff043</t>
  </si>
  <si>
    <t>/organization/vacatia</t>
  </si>
  <si>
    <t>/funding-round/a120a9f758acd6669e448f8315cc3e80</t>
  </si>
  <si>
    <t>/ORGANIZATION/VACATIA</t>
  </si>
  <si>
    <t>/funding-round/c888bd51004e6074603a3c8ed4a17359</t>
  </si>
  <si>
    <t>/organization/vacation-bnbâ„¢</t>
  </si>
  <si>
    <t>/funding-round/f9cc0781977926a4132d6a0f87b0f774</t>
  </si>
  <si>
    <t>/ORGANIZATION/VACATION-VIEW</t>
  </si>
  <si>
    <t>/funding-round/2b832cde70ff790ff27613cc829acfd7</t>
  </si>
  <si>
    <t>/organization/vacation-your-way</t>
  </si>
  <si>
    <t>/funding-round/ffc00ccdc133b9696e4506eb128033df</t>
  </si>
  <si>
    <t>/ORGANIZATION/VACATIONFUTURES</t>
  </si>
  <si>
    <t>/funding-round/200204d38daf7ce36237c4b0e53af556</t>
  </si>
  <si>
    <t>/organization/vacationfutures</t>
  </si>
  <si>
    <t>/funding-round/284fe2b703935ba573d6db48baa2280b</t>
  </si>
  <si>
    <t>/ORGANIZATION/VACCIBODY</t>
  </si>
  <si>
    <t>/funding-round/2f7705358e27b6bcaeee0fa01f3f6dba</t>
  </si>
  <si>
    <t>/organization/vaccibody</t>
  </si>
  <si>
    <t>/funding-round/3db21a4e27a24e0b280c948ba7882622</t>
  </si>
  <si>
    <t>/ORGANIZATION/VACCINE-TECHNOLOGIES-INTERNATIONAL</t>
  </si>
  <si>
    <t>/funding-round/471a3efdbc5a1470563b0fa992bacac3</t>
  </si>
  <si>
    <t>/organization/vaccinogen</t>
  </si>
  <si>
    <t>/funding-round/2a3fe0ca1a25cb4246ef4ff89c35e993</t>
  </si>
  <si>
    <t>/ORGANIZATION/VACCINOGEN</t>
  </si>
  <si>
    <t>/funding-round/48ea7739247983598438d780bde9a61a</t>
  </si>
  <si>
    <t>/funding-round/66c1883a262cd8e50d60bf61668c0c0c</t>
  </si>
  <si>
    <t>/funding-round/c0e9e70fff63c475d2eeed999041ae7b</t>
  </si>
  <si>
    <t>/funding-round/ce702e5905f07c395fa8637a8dc280d0</t>
  </si>
  <si>
    <t>/ORGANIZATION/VACCSYS</t>
  </si>
  <si>
    <t>/funding-round/ab0027356a9427bd52bbadc58d78f1aa</t>
  </si>
  <si>
    <t>/organization/vacom-systems</t>
  </si>
  <si>
    <t>/funding-round/091c47bf55710297f6327d62093f8308</t>
  </si>
  <si>
    <t>/ORGANIZATION/VACUNEK</t>
  </si>
  <si>
    <t>/funding-round/974a904415e5acdf4d5a8a59c4243d19</t>
  </si>
  <si>
    <t>/organization/vaddio</t>
  </si>
  <si>
    <t>/funding-round/ad201d828a2b4a4c04bfa5cd9681ee13</t>
  </si>
  <si>
    <t>/ORGANIZATION/VADIO</t>
  </si>
  <si>
    <t>/funding-round/5939d3f7e42e7d1daa914b0e5af91939</t>
  </si>
  <si>
    <t>/organization/vadio</t>
  </si>
  <si>
    <t>/funding-round/71a006e2605ce9a1232d47f13b076c78</t>
  </si>
  <si>
    <t>/funding-round/783eaea15798746317ef7bd56872d8ca</t>
  </si>
  <si>
    <t>/funding-round/d4af55fd1e5cfc3ea33a1d093c3fabba</t>
  </si>
  <si>
    <t>/funding-round/e1570c5060bf30b9972a2b0dc0562b02</t>
  </si>
  <si>
    <t>/organization/vadium</t>
  </si>
  <si>
    <t>/funding-round/4a26ce0ae0374c3774f1458dc4e63bfb</t>
  </si>
  <si>
    <t>/ORGANIZATION/VADXX-ENERGY</t>
  </si>
  <si>
    <t>/funding-round/59d9c6780bea7d14edb0d932234e6936</t>
  </si>
  <si>
    <t>/organization/vahna</t>
  </si>
  <si>
    <t>/funding-round/7351100db92f44fb8f87af1962b238e8</t>
  </si>
  <si>
    <t>/ORGANIZATION/VAIMICOM</t>
  </si>
  <si>
    <t>/funding-round/3b8788eb2510b53405582afb6e320aed</t>
  </si>
  <si>
    <t>/organization/vain-pursuits</t>
  </si>
  <si>
    <t>/funding-round/ba7afc7c92a64cdfc8e011238ee320fe</t>
  </si>
  <si>
    <t>/ORGANIZATION/VAIONI</t>
  </si>
  <si>
    <t>/funding-round/3934b8ac581b6c319a2c51525be17c75</t>
  </si>
  <si>
    <t>/organization/vairex-international</t>
  </si>
  <si>
    <t>/funding-round/2b6aa2e596fd8f889b8388f55e712ec9</t>
  </si>
  <si>
    <t>/ORGANIZATION/VAIVOLTA</t>
  </si>
  <si>
    <t>/funding-round/f2f057a531d643682416a2217badd10a</t>
  </si>
  <si>
    <t>/organization/vakast</t>
  </si>
  <si>
    <t>/funding-round/7d3a97ffb94354a43ce6ad7bfaad5cce</t>
  </si>
  <si>
    <t>/ORGANIZATION/VAL-PM-SOLUTIONS</t>
  </si>
  <si>
    <t>/funding-round/d45666d70b34de874d6e37e9e74911b7</t>
  </si>
  <si>
    <t>/organization/valant-medical-solutions</t>
  </si>
  <si>
    <t>/funding-round/02073f0484236c7c54f1f3796f60aa2f</t>
  </si>
  <si>
    <t>/ORGANIZATION/VALANT-MEDICAL-SOLUTIONS</t>
  </si>
  <si>
    <t>/funding-round/367417db766ac75ce9cf6be2fa1ac90b</t>
  </si>
  <si>
    <t>/funding-round/655d772499c74ec499bcf36cb99a83e4</t>
  </si>
  <si>
    <t>/funding-round/9b436c2c17ea5ea110add0023fd1ab73</t>
  </si>
  <si>
    <t>/funding-round/d7d197a0c6add34603903dc3609b8bb1</t>
  </si>
  <si>
    <t>/funding-round/fea79ae28b858e9b4595abb5efc30fb4</t>
  </si>
  <si>
    <t>/organization/valcare-medical</t>
  </si>
  <si>
    <t>/funding-round/8762c327e5496a914d99fde913add81a</t>
  </si>
  <si>
    <t>/ORGANIZATION/VALCHEMY</t>
  </si>
  <si>
    <t>/funding-round/92e9d4028951056b1f27646babefd6a4</t>
  </si>
  <si>
    <t>/organization/valcon</t>
  </si>
  <si>
    <t>/funding-round/2d48ee67e717548a06748fa6355579aa</t>
  </si>
  <si>
    <t>/ORGANIZATION/VALCREST-PHARMACEUTICALS</t>
  </si>
  <si>
    <t>/funding-round/270f191d4884deb79fd8f5795b835fde</t>
  </si>
  <si>
    <t>/organization/valderm</t>
  </si>
  <si>
    <t>/funding-round/7e0113d1c44de7ff11a3a05529910e3c</t>
  </si>
  <si>
    <t>/ORGANIZATION/VALEN-TECHNOLOGIES</t>
  </si>
  <si>
    <t>/funding-round/20b340e446b48aa326f450b2854272d2</t>
  </si>
  <si>
    <t>/organization/valen-technologies</t>
  </si>
  <si>
    <t>/funding-round/9215906bb0212ca05a63e0a650f81385</t>
  </si>
  <si>
    <t>/funding-round/ef3e5a86543fab4b3f1da8ef476b4d53</t>
  </si>
  <si>
    <t>/organization/valence-health</t>
  </si>
  <si>
    <t>/funding-round/2e2135b8dc3f92022a9ecc7de0556594</t>
  </si>
  <si>
    <t>/ORGANIZATION/VALENCE-HEALTH</t>
  </si>
  <si>
    <t>/funding-round/52b1fedbf9b9817b5233b07e9f715ba1</t>
  </si>
  <si>
    <t>/organization/valence-technology</t>
  </si>
  <si>
    <t>/funding-round/315d18ea9ddea1bc7abec9a64b08864b</t>
  </si>
  <si>
    <t>/ORGANIZATION/VALENCELL</t>
  </si>
  <si>
    <t>/funding-round/13d196f8adbe82ed936817efc0f1da4a</t>
  </si>
  <si>
    <t>/organization/valencell</t>
  </si>
  <si>
    <t>/funding-round/30dbdb2f2dc93a5561c7f2e7713427c0</t>
  </si>
  <si>
    <t>/funding-round/56ccf538a864979adccd9870f6e51a32</t>
  </si>
  <si>
    <t>/funding-round/b26a4d32bc85b376a00c074765b6334e</t>
  </si>
  <si>
    <t>/ORGANIZATION/VALENCIA-TECHNOLOGIES</t>
  </si>
  <si>
    <t>/funding-round/3b0be876dc0fb1e1cc99616d94720f31</t>
  </si>
  <si>
    <t>/organization/valencia-technologies</t>
  </si>
  <si>
    <t>/funding-round/a585e6a50ae2f2771b1257ab623e1524</t>
  </si>
  <si>
    <t>/ORGANIZATION/VALENS-SEMICONDUCTOR</t>
  </si>
  <si>
    <t>/funding-round/aa11e3b29f6a6a9675c9c9f97f7bd1a7</t>
  </si>
  <si>
    <t>/organization/valens-semiconductor</t>
  </si>
  <si>
    <t>/funding-round/d8e66c865ed2e3b5f33c028dd764d029</t>
  </si>
  <si>
    <t>/ORGANIZATION/VALENSUM</t>
  </si>
  <si>
    <t>/funding-round/5ecf6212ee5b06b4e7dfbd6aa16483b4</t>
  </si>
  <si>
    <t>/organization/valentia-biopharma</t>
  </si>
  <si>
    <t>/funding-round/d4c677916da8d7296911a0a13a0adc25</t>
  </si>
  <si>
    <t>/ORGANIZATION/VALENTIN-UZHUN</t>
  </si>
  <si>
    <t>/funding-round/1b28857043af9ba7f9a1f98116613c44</t>
  </si>
  <si>
    <t>/organization/valentin-uzhun</t>
  </si>
  <si>
    <t>/funding-round/621ee3465186c489fb576f002a731b20</t>
  </si>
  <si>
    <t>/ORGANIZATION/VALENTX</t>
  </si>
  <si>
    <t>/funding-round/9391018331e102b47ae1ff74b7fe864d</t>
  </si>
  <si>
    <t>/organization/valentx</t>
  </si>
  <si>
    <t>/funding-round/9470abeba74bd6beab580cf2fa6e6901</t>
  </si>
  <si>
    <t>/ORGANIZATION/VALEO-MEDICAL</t>
  </si>
  <si>
    <t>/funding-round/b9b22a108af0c5291d2075e94dbc6f21</t>
  </si>
  <si>
    <t>/organization/valera-pharmaceuticals-inc</t>
  </si>
  <si>
    <t>/funding-round/17d75910e60a55349944ec6522dffe5f</t>
  </si>
  <si>
    <t>/ORGANIZATION/VALERE-POWER</t>
  </si>
  <si>
    <t>/funding-round/4e32756703b46c87a1409b5c3b2bc0e0</t>
  </si>
  <si>
    <t>/organization/valerion-therapeutics</t>
  </si>
  <si>
    <t>/funding-round/16603458925eee7a62da4ad8e22723a8</t>
  </si>
  <si>
    <t>/ORGANIZATION/VALERION-THERAPEUTICS-LLC</t>
  </si>
  <si>
    <t>/funding-round/b3d0dd30960b9bea8646d14f1b903968</t>
  </si>
  <si>
    <t>/organization/valeritas</t>
  </si>
  <si>
    <t>/funding-round/204c67c83555951265a447c72691bff9</t>
  </si>
  <si>
    <t>/ORGANIZATION/VALERITAS</t>
  </si>
  <si>
    <t>/funding-round/60e81c1d39e6ef5d9d81592be2f2104e</t>
  </si>
  <si>
    <t>/funding-round/6ce351b0ae029551565cd08a46a05827</t>
  </si>
  <si>
    <t>/ORGANIZATION/VALET-2</t>
  </si>
  <si>
    <t>/funding-round/5f58052dc35aa68c1fcc81e07c810cf8</t>
  </si>
  <si>
    <t>/organization/valetanywhere</t>
  </si>
  <si>
    <t>/funding-round/0effe50568d343c870fac3ec5aa43ff8</t>
  </si>
  <si>
    <t>/ORGANIZATION/VALETANYWHERE</t>
  </si>
  <si>
    <t>/funding-round/9eb22e3a5630cc1e9f4977718e01c050</t>
  </si>
  <si>
    <t>/organization/vali-nanomedical</t>
  </si>
  <si>
    <t>/funding-round/ee9df39cabee9444a5806a7852c29292</t>
  </si>
  <si>
    <t>/ORGANIZATION/VALIANT-HEALTH</t>
  </si>
  <si>
    <t>/funding-round/44b88de2c5ca3d8b860ec291f3639c69</t>
  </si>
  <si>
    <t>/organization/validas</t>
  </si>
  <si>
    <t>/funding-round/25fa3f8abe1a2dfbbf158857df00f546</t>
  </si>
  <si>
    <t>/ORGANIZATION/VALIDAS</t>
  </si>
  <si>
    <t>/funding-round/afe8c89def61b009e15bccbf238c6cde</t>
  </si>
  <si>
    <t>/funding-round/d3fcc3c2d430cf5a57a9ad280c465f74</t>
  </si>
  <si>
    <t>/ORGANIZATION/VALIDATELY</t>
  </si>
  <si>
    <t>/funding-round/5994053c2ac1b078059d33024bb2073e</t>
  </si>
  <si>
    <t>/organization/validic</t>
  </si>
  <si>
    <t>/funding-round/3152c2fd279cf6d984fbd7c808ff43b7</t>
  </si>
  <si>
    <t>/ORGANIZATION/VALIDIC</t>
  </si>
  <si>
    <t>/funding-round/34d277930ac85fb5ed13f38225395158</t>
  </si>
  <si>
    <t>/funding-round/9da3062127c930555ace15c6a024b73b</t>
  </si>
  <si>
    <t>/funding-round/e05426cf0ba6e2f11fc61d6ab798f898</t>
  </si>
  <si>
    <t>/funding-round/fd5ed9fe5a0e9dd39f905c67af88b565</t>
  </si>
  <si>
    <t>/ORGANIZATION/VALIDITY</t>
  </si>
  <si>
    <t>/funding-round/01159fba9380fc6d5c08173fd6607df4</t>
  </si>
  <si>
    <t>/organization/validity</t>
  </si>
  <si>
    <t>/funding-round/2282d9b4970647a5877f716196a610c9</t>
  </si>
  <si>
    <t>/funding-round/406b65fe9fb11c3a43e4d6433630fe6c</t>
  </si>
  <si>
    <t>/funding-round/53f73b96cf466d57987234e24a8a4e1a</t>
  </si>
  <si>
    <t>/funding-round/c04201fc0e5cefd2f55d04d138b639aa</t>
  </si>
  <si>
    <t>/organization/validroid</t>
  </si>
  <si>
    <t>/funding-round/6727b03f72b28d85718428bbf97c9b72</t>
  </si>
  <si>
    <t>/ORGANIZATION/VALIDROID</t>
  </si>
  <si>
    <t>/funding-round/cb66d9147c887dd6500f15ccf5b67b01</t>
  </si>
  <si>
    <t>/organization/validus</t>
  </si>
  <si>
    <t>/funding-round/48ef149ac97f2a8433cabf4977389dcb</t>
  </si>
  <si>
    <t>/ORGANIZATION/VALIDUS-DC-SYSTEMS</t>
  </si>
  <si>
    <t>/funding-round/3d27a455e06cfb8faee46915428011ee</t>
  </si>
  <si>
    <t>/organization/validus-dc-systems</t>
  </si>
  <si>
    <t>/funding-round/88ee3ab3ab98a470fb26063ff95c6775</t>
  </si>
  <si>
    <t>/funding-round/f64cec20867a518bd73b4bb00878b6c9</t>
  </si>
  <si>
    <t>/organization/validus-group</t>
  </si>
  <si>
    <t>/funding-round/8fbfa2d7d48f74b4f47789653c03793e</t>
  </si>
  <si>
    <t>/ORGANIZATION/VALIDUS-IVC</t>
  </si>
  <si>
    <t>/funding-round/30aad9ae9a4265e10bb15e7583bd338e</t>
  </si>
  <si>
    <t>/organization/validus-technologies-corporation</t>
  </si>
  <si>
    <t>/funding-round/564edff1764e578261141570a713292d</t>
  </si>
  <si>
    <t>/ORGANIZATION/VALIOO</t>
  </si>
  <si>
    <t>/funding-round/433173f86ce3b0c3cdd4b6f6cddaf1f4</t>
  </si>
  <si>
    <t>/organization/valioo</t>
  </si>
  <si>
    <t>/funding-round/7d73fb98fd5ad0c15df78f7a4a0229a9</t>
  </si>
  <si>
    <t>/ORGANIZATION/VALIRX</t>
  </si>
  <si>
    <t>/funding-round/6add9296b80fb03d1671a2155e59154f</t>
  </si>
  <si>
    <t>/organization/valkee</t>
  </si>
  <si>
    <t>/funding-round/8b2b4b416f34b15e62d351d40ab4140d</t>
  </si>
  <si>
    <t>/ORGANIZATION/VALKEE</t>
  </si>
  <si>
    <t>/funding-round/c24d6470ef6e36b4a6d6a65a466b1f97</t>
  </si>
  <si>
    <t>/organization/valkyrie-computer-systems</t>
  </si>
  <si>
    <t>/funding-round/73470da81bf6f0a33795abd940b698bb</t>
  </si>
  <si>
    <t>/ORGANIZATION/VALLDATA-SERVICES</t>
  </si>
  <si>
    <t>/funding-round/244d6e5baba7c61f4b72ad3eb8b0d591</t>
  </si>
  <si>
    <t>/organization/valley-automotive-investment-group</t>
  </si>
  <si>
    <t>/funding-round/fd600de771dd542695377954b6bccdaa</t>
  </si>
  <si>
    <t>/ORGANIZATION/VALLEY-FORGE-COMPOSITE-TECHNOLOGIES</t>
  </si>
  <si>
    <t>/funding-round/512b95a4386da74a1c97594d0d10cf53</t>
  </si>
  <si>
    <t>/organization/valley-proteins</t>
  </si>
  <si>
    <t>/funding-round/fb5060c24c3b38c8fa5cdd6189f2bb86</t>
  </si>
  <si>
    <t>/ORGANIZATION/VALLIE</t>
  </si>
  <si>
    <t>/funding-round/6ef984a62ec13eb6adaf683b23cdbdfa</t>
  </si>
  <si>
    <t>/organization/valmarc</t>
  </si>
  <si>
    <t>/funding-round/92ea50af0d24b6f413f52ee2c0d80786</t>
  </si>
  <si>
    <t>/ORGANIZATION/VALMET-AUTOMOTIVE</t>
  </si>
  <si>
    <t>/funding-round/8020f52fa8a6fdf0f8a0a581d5de1a6f</t>
  </si>
  <si>
    <t>/organization/valneva</t>
  </si>
  <si>
    <t>/funding-round/99f414f32efa4d2591e4c39bca32826a</t>
  </si>
  <si>
    <t>/ORGANIZATION/VALOCOR-THERAPEUTICS</t>
  </si>
  <si>
    <t>/funding-round/d8af308f8d43024bbfac79004b636438</t>
  </si>
  <si>
    <t>/organization/valon-lasers</t>
  </si>
  <si>
    <t>/funding-round/a933f81fb36d915c48fa67df14d46d76</t>
  </si>
  <si>
    <t>/ORGANIZATION/VALOOTO</t>
  </si>
  <si>
    <t>/funding-round/4ec289b8db3dce785a0244521d9ac427</t>
  </si>
  <si>
    <t>/organization/valopaa</t>
  </si>
  <si>
    <t>/funding-round/7b98684a1520716088acf9b1c5b01b0c</t>
  </si>
  <si>
    <t>/ORGANIZATION/VALOPES</t>
  </si>
  <si>
    <t>/funding-round/dd70ddc44017233bdc23c7cdbcf534eb</t>
  </si>
  <si>
    <t>/organization/valor-capital-partners</t>
  </si>
  <si>
    <t>/funding-round/17b8c4c69002ece1d598bee8282b99ad</t>
  </si>
  <si>
    <t>/ORGANIZATION/VALOR-MEDICAL</t>
  </si>
  <si>
    <t>/funding-round/8d972c1abdb1a13edb347005b3e6efd7</t>
  </si>
  <si>
    <t>/organization/valor-water-analytics</t>
  </si>
  <si>
    <t>/funding-round/9c3a75b7f68ee0532fea6e752d66c093</t>
  </si>
  <si>
    <t>/ORGANIZATION/VALOR-WATER-ANALYTICS</t>
  </si>
  <si>
    <t>/funding-round/b25022f8c08929c0dd01cd0a66ac122e</t>
  </si>
  <si>
    <t>/funding-round/bb96c34cbfbb6b79d55d39e633a25d75</t>
  </si>
  <si>
    <t>/ORGANIZATION/VALOREM</t>
  </si>
  <si>
    <t>/funding-round/79282c5648aff27adb64f9b9fc1bc5c0</t>
  </si>
  <si>
    <t>/organization/valpark-mobile</t>
  </si>
  <si>
    <t>/funding-round/c25e75c539d297432ac1834a14997f19</t>
  </si>
  <si>
    <t>/ORGANIZATION/VALSIGHT</t>
  </si>
  <si>
    <t>/funding-round/7cf9a6db83a11014b145bcd3703f2c7f</t>
  </si>
  <si>
    <t>/organization/valtech-cardio</t>
  </si>
  <si>
    <t>/funding-round/a55a5797aec639f961fa8de45a5ae31a</t>
  </si>
  <si>
    <t>/ORGANIZATION/VALUATION-APP</t>
  </si>
  <si>
    <t>/funding-round/ae37d383bf6d8829c9edab7df5ebb9fc</t>
  </si>
  <si>
    <t>/organization/value-and-budget-housing-corporation</t>
  </si>
  <si>
    <t>/funding-round/074539a3c0914ba5cf8d44f25e7115ce</t>
  </si>
  <si>
    <t>/ORGANIZATION/VALUE-INVESTMENT-GROUP</t>
  </si>
  <si>
    <t>/funding-round/885541de27fa97dd9c004901498d11a2</t>
  </si>
  <si>
    <t>/organization/value-payment-systems</t>
  </si>
  <si>
    <t>/funding-round/bb01eff36220377395c1bbff2b007be7</t>
  </si>
  <si>
    <t>/ORGANIZATION/VALUE-THIS-NOW</t>
  </si>
  <si>
    <t>/funding-round/eb0432c7900b908e4a13e11874805636</t>
  </si>
  <si>
    <t>/organization/valueclick</t>
  </si>
  <si>
    <t>/funding-round/99245d0e6e1c4c1e5d79ba9b511c1bd8</t>
  </si>
  <si>
    <t>/ORGANIZATION/VALUECRATES</t>
  </si>
  <si>
    <t>/funding-round/88008c8676cf4b191edac81b152a1cc1</t>
  </si>
  <si>
    <t>/organization/valued-investing</t>
  </si>
  <si>
    <t>/funding-round/a989d555ad6e1b00e811ca1a486f1376</t>
  </si>
  <si>
    <t>/ORGANIZATION/VALUED-RELATIONSHIPS</t>
  </si>
  <si>
    <t>/funding-round/e0217f0bb5aefb4b4b7c482566638827</t>
  </si>
  <si>
    <t>/organization/valuefirst-messaging</t>
  </si>
  <si>
    <t>/funding-round/66c66688a4083f5f5cc5c14be48611c3</t>
  </si>
  <si>
    <t>/ORGANIZATION/VALUES-OF-N</t>
  </si>
  <si>
    <t>/funding-round/4cbafa9a524bdb6316b54c80f1f7128d</t>
  </si>
  <si>
    <t>/organization/valuescope</t>
  </si>
  <si>
    <t>/funding-round/9d22cd56fd30deb68b85eb55740b6d39</t>
  </si>
  <si>
    <t>/ORGANIZATION/VALUESTAR</t>
  </si>
  <si>
    <t>/funding-round/9080cfc896967647d186a2c8d13f9d8b</t>
  </si>
  <si>
    <t>/organization/valuevine</t>
  </si>
  <si>
    <t>/funding-round/681f0f5854ac567497ca03fff1d301ba</t>
  </si>
  <si>
    <t>/ORGANIZATION/VALUEVINE</t>
  </si>
  <si>
    <t>/funding-round/73393e5e586cb25cdf3f6bb5cbe6c9a9</t>
  </si>
  <si>
    <t>/funding-round/8b1b4f15cf4008e2dacb8089963a5ff6</t>
  </si>
  <si>
    <t>/funding-round/b269ece840b7bf402c0187d8501aea47</t>
  </si>
  <si>
    <t>/organization/valunet</t>
  </si>
  <si>
    <t>/funding-round/5fed8c055251151380138ea4bcd6c790</t>
  </si>
  <si>
    <t>/ORGANIZATION/VALUNET</t>
  </si>
  <si>
    <t>/funding-round/fff084814f69c5d1012422dc2850be45</t>
  </si>
  <si>
    <t>/organization/valutao-com</t>
  </si>
  <si>
    <t>/funding-round/d87088d3551bcfa45bab8e18fd5149b8</t>
  </si>
  <si>
    <t>/ORGANIZATION/VALVEXCHANGE</t>
  </si>
  <si>
    <t>/funding-round/e87d59c13ab913f7109fd847beec577c</t>
  </si>
  <si>
    <t>/organization/valyoo-technologies</t>
  </si>
  <si>
    <t>/funding-round/02acde3e029c690f8ed7080f1a865a67</t>
  </si>
  <si>
    <t>/ORGANIZATION/VAMO</t>
  </si>
  <si>
    <t>/funding-round/ec56616d31fdd589b1950f7582fff9c9</t>
  </si>
  <si>
    <t>/organization/vamosa</t>
  </si>
  <si>
    <t>/funding-round/13cc9cbc38375d13ebaa0877d7e65c46</t>
  </si>
  <si>
    <t>/ORGANIZATION/VAMOSINC</t>
  </si>
  <si>
    <t>/funding-round/7c109a6f55749dbfe135423eecc0ffa6</t>
  </si>
  <si>
    <t>/organization/vamp-communications</t>
  </si>
  <si>
    <t>/funding-round/32349d4fbfb9bdcfaf638a5dbe83cc82</t>
  </si>
  <si>
    <t>/ORGANIZATION/VAMP-COMMUNICATIONS</t>
  </si>
  <si>
    <t>/funding-round/7db514a2637ee3591d59ff57ddc95fc7</t>
  </si>
  <si>
    <t>/organization/vampire-labs</t>
  </si>
  <si>
    <t>/funding-round/c967127c9641f7c2b8c59427e3084561</t>
  </si>
  <si>
    <t>/ORGANIZATION/VAN-ACKEREN-CONSULTING</t>
  </si>
  <si>
    <t>/funding-round/de21f113c44eb3994955e7a3f5795d3e</t>
  </si>
  <si>
    <t>/organization/van-bulck-beers</t>
  </si>
  <si>
    <t>/funding-round/c2ef4d990132085c65091b07dd9d5308</t>
  </si>
  <si>
    <t>/ORGANIZATION/VAN-GILDER-INSURANCE</t>
  </si>
  <si>
    <t>/funding-round/238952b0d2cb7e04d8f472e369b25dff</t>
  </si>
  <si>
    <t>/organization/van-heinde</t>
  </si>
  <si>
    <t>/funding-round/7e1331c86304f79f7cb1e8f4ec3ffb23</t>
  </si>
  <si>
    <t>/ORGANIZATION/VAN-WAGNER-GROUP</t>
  </si>
  <si>
    <t>/funding-round/246a82ce6aaba67b1305c6d4b9f94061</t>
  </si>
  <si>
    <t>/organization/vana-workforce</t>
  </si>
  <si>
    <t>/funding-round/960001d390d2b64b00cb7eb88f53127f</t>
  </si>
  <si>
    <t>/ORGANIZATION/VANARE</t>
  </si>
  <si>
    <t>/funding-round/6952020a2756bfb7a5f7213ee7312849</t>
  </si>
  <si>
    <t>/organization/vanare</t>
  </si>
  <si>
    <t>/funding-round/d9dcfa33d4dbfb5ce9b98fba1b7ca63c</t>
  </si>
  <si>
    <t>/funding-round/f8fa3ee2694012c7b5804e7e236bc49a</t>
  </si>
  <si>
    <t>/organization/vanatec</t>
  </si>
  <si>
    <t>/funding-round/e35d0582c0669180861f35355cc26681</t>
  </si>
  <si>
    <t>/ORGANIZATION/VANCEINFO-TECHNOLOGIES</t>
  </si>
  <si>
    <t>/funding-round/539a89dce31bb8558599692dc8fcacb0</t>
  </si>
  <si>
    <t>/organization/vancl</t>
  </si>
  <si>
    <t>/funding-round/103d327774eb34e4863c46ab09d6f82c</t>
  </si>
  <si>
    <t>/ORGANIZATION/VANCL</t>
  </si>
  <si>
    <t>/funding-round/345559bcc50beee682c9d0b674837260</t>
  </si>
  <si>
    <t>/funding-round/468285419805dfa1825ca9a6369d1b39</t>
  </si>
  <si>
    <t>/funding-round/552ec1943083505564f3c85ae085fe50</t>
  </si>
  <si>
    <t>/funding-round/aa84cc94cee917c0eb3c6907ef8f547d</t>
  </si>
  <si>
    <t>/ORGANIZATION/VANDA-PHARMACEUTICALS</t>
  </si>
  <si>
    <t>/funding-round/417d19c37af78c9172f3ba9fd4533f5b</t>
  </si>
  <si>
    <t>/organization/vandalia-research</t>
  </si>
  <si>
    <t>/funding-round/2029d200501b9ecbf3725acaa64e6361</t>
  </si>
  <si>
    <t>/ORGANIZATION/VANDALIA-RESEARCH</t>
  </si>
  <si>
    <t>/funding-round/414e128ee977da29414e2ea388e32c7e</t>
  </si>
  <si>
    <t>/funding-round/824889e1ac1bc6957b13649697ed966d</t>
  </si>
  <si>
    <t>/ORGANIZATION/VANDAS-GROUP</t>
  </si>
  <si>
    <t>/funding-round/7b121d5d995ccb07aa981ae352297053</t>
  </si>
  <si>
    <t>/organization/vanderbilt-university</t>
  </si>
  <si>
    <t>/funding-round/4d3b070e6e0d2ca26e93f3a30f6e836e</t>
  </si>
  <si>
    <t>/ORGANIZATION/VANDERBILT-UNIVERSITY-MEDICAL-CENTER</t>
  </si>
  <si>
    <t>/funding-round/31ced7727a654c461daf9c8b730c0153</t>
  </si>
  <si>
    <t>/organization/vanderbilt-university-medical-center</t>
  </si>
  <si>
    <t>/funding-round/6c0ce9d26c3394ba64aff264f1394518</t>
  </si>
  <si>
    <t>/funding-round/ab69d7b3cc1bb2c80835f510a36966c8</t>
  </si>
  <si>
    <t>/organization/vanderdroid</t>
  </si>
  <si>
    <t>/funding-round/238344bdb8fc1385136a05b1cc7148f5</t>
  </si>
  <si>
    <t>/ORGANIZATION/VANDERDROID</t>
  </si>
  <si>
    <t>/funding-round/80c87455f99b5f12123b5f8f41ec1ce6</t>
  </si>
  <si>
    <t>/organization/vandolay</t>
  </si>
  <si>
    <t>/funding-round/0fc395ac2f65c71005e5b886859e813b</t>
  </si>
  <si>
    <t>/ORGANIZATION/VANDYNE-SUPERTURBO</t>
  </si>
  <si>
    <t>/funding-round/2d5adab3789ac9bb2cc5accb067d4c24</t>
  </si>
  <si>
    <t>/organization/vandyne-superturbo</t>
  </si>
  <si>
    <t>/funding-round/43a3a5c968bb697bb55a2c1fa1ef6eaa</t>
  </si>
  <si>
    <t>/ORGANIZATION/VANFORD-INC</t>
  </si>
  <si>
    <t>/funding-round/35e0b5a1d441028ce41d97600d60c7b6</t>
  </si>
  <si>
    <t>/organization/vangard-voice-systems</t>
  </si>
  <si>
    <t>/funding-round/1a055b88ae99bef0c61efca979417c60</t>
  </si>
  <si>
    <t>/ORGANIZATION/VANGARD-VOICE-SYSTEMS</t>
  </si>
  <si>
    <t>/funding-round/df9f2ec06673c9918d9a3c9908e3a723</t>
  </si>
  <si>
    <t>/organization/vangoart</t>
  </si>
  <si>
    <t>/funding-round/3b7260e03d5c4bd948baf0922c762a95</t>
  </si>
  <si>
    <t>/ORGANIZATION/VANGOART</t>
  </si>
  <si>
    <t>/funding-round/843c39c3b46a68ef1a64ec6f56e9b487</t>
  </si>
  <si>
    <t>/funding-round/ddc55cdb1330433a266323167f616c6e</t>
  </si>
  <si>
    <t>/ORGANIZATION/VANGOGH-IMAGING</t>
  </si>
  <si>
    <t>/funding-round/51a8c0384232003f4300d5e1c1707edc</t>
  </si>
  <si>
    <t>/organization/vanguard-dealer-services</t>
  </si>
  <si>
    <t>/funding-round/f022a84e3f4330ab4dc29145934663ee</t>
  </si>
  <si>
    <t>/ORGANIZATION/VANHAWKS</t>
  </si>
  <si>
    <t>/funding-round/8a6a79891bf8caf8c6a9c5a5b2c3310b</t>
  </si>
  <si>
    <t>/organization/vanhawks</t>
  </si>
  <si>
    <t>/funding-round/e605a2133be14b477d11dfe214122de0</t>
  </si>
  <si>
    <t>/ORGANIZATION/VANIDAY</t>
  </si>
  <si>
    <t>/funding-round/9ea8094025c84652fcf31e72c449775c</t>
  </si>
  <si>
    <t>/organization/vanilla-breeze</t>
  </si>
  <si>
    <t>/funding-round/38195d1de72d53e7d31cc7acb28bf965</t>
  </si>
  <si>
    <t>/ORGANIZATION/VANILLA-FORUMS</t>
  </si>
  <si>
    <t>/funding-round/522c0cff187b5295771184644cde0434</t>
  </si>
  <si>
    <t>/organization/vanilla-forums</t>
  </si>
  <si>
    <t>/funding-round/60e844964887dd861e2e05afdd2d850f</t>
  </si>
  <si>
    <t>/ORGANIZATION/VANILLA-VIDEO</t>
  </si>
  <si>
    <t>/funding-round/7aa9e2c35c74b9396e282307b06dcb92</t>
  </si>
  <si>
    <t>/organization/vanilla-video</t>
  </si>
  <si>
    <t>/funding-round/87b49f4ef0c2823c0546f80514e65d71</t>
  </si>
  <si>
    <t>/ORGANIZATION/VANITEE</t>
  </si>
  <si>
    <t>/funding-round/6b56cd6d4fb737df5f6aa6084f3cda7b</t>
  </si>
  <si>
    <t>/organization/vanitycube-2</t>
  </si>
  <si>
    <t>/funding-round/787ea9236ebbe530e74a7b542098b1fa</t>
  </si>
  <si>
    <t>/ORGANIZATION/VANKSEN</t>
  </si>
  <si>
    <t>/funding-round/ef05ec4871a1b8b405e088c3adde6132</t>
  </si>
  <si>
    <t>/organization/vannas-vanity</t>
  </si>
  <si>
    <t>/funding-round/2f9441baa93d98b6e3cd4f1695219d0a</t>
  </si>
  <si>
    <t>/ORGANIZATION/VANNEVAR-TECHNOLOGY</t>
  </si>
  <si>
    <t>/funding-round/feb12e56447eb1dc07cdac7d5e573191</t>
  </si>
  <si>
    <t>/organization/vanquish-oncology</t>
  </si>
  <si>
    <t>/funding-round/ef60a5230215fd93dcf9804736d7ce58</t>
  </si>
  <si>
    <t>/ORGANIZATION/VANSON-HALOSOURCE</t>
  </si>
  <si>
    <t>/funding-round/71514813d39560809c1dbb5376810646</t>
  </si>
  <si>
    <t>/organization/vantage-analytics</t>
  </si>
  <si>
    <t>/funding-round/a11825fab025be391ed4b6730018785a</t>
  </si>
  <si>
    <t>/ORGANIZATION/VANTAGE-DATA-CENTERS</t>
  </si>
  <si>
    <t>/funding-round/43771e650828bc3f4cab800c36da43b3</t>
  </si>
  <si>
    <t>/organization/vantage-data-centers</t>
  </si>
  <si>
    <t>/funding-round/c363a11f998fd4a71aa2939b8d5938ea</t>
  </si>
  <si>
    <t>/ORGANIZATION/VANTAGE-HOSPICE</t>
  </si>
  <si>
    <t>/funding-round/eb7f48967d98154be61ad4bc6357d050</t>
  </si>
  <si>
    <t>/organization/vantage-media</t>
  </si>
  <si>
    <t>/funding-round/d5caf8b0456763a9fce3cc90e2a0e9c5</t>
  </si>
  <si>
    <t>/ORGANIZATION/VANTAGE-ONCOLOGY</t>
  </si>
  <si>
    <t>/funding-round/28014e466c4215692e89464d8d515e7f</t>
  </si>
  <si>
    <t>/organization/vantage-oncology</t>
  </si>
  <si>
    <t>/funding-round/32694dd2e6a6a95b99cecf002fc58d85</t>
  </si>
  <si>
    <t>/ORGANIZATION/VANTAGE-POINT-ANALYTICS</t>
  </si>
  <si>
    <t>/funding-round/994879c1e853df9fadadc4f0098e4bb5</t>
  </si>
  <si>
    <t>/organization/vantage-point-consulting-sdn</t>
  </si>
  <si>
    <t>/funding-round/1a0bb4786eb3fbf6469dad839ea8601d</t>
  </si>
  <si>
    <t>/ORGANIZATION/VANTAGE-SPORTS</t>
  </si>
  <si>
    <t>/funding-round/9e87c17c4b5461a284de83de7e68a61f</t>
  </si>
  <si>
    <t>/organization/vantage-sports</t>
  </si>
  <si>
    <t>/funding-round/a5c5a6ce06147173479ff084008d6085</t>
  </si>
  <si>
    <t>/funding-round/fa738a6cacf69e375b63015941ef9c6c</t>
  </si>
  <si>
    <t>/organization/vantageilm</t>
  </si>
  <si>
    <t>/funding-round/044648a59b6141c96cbe8258282e5198</t>
  </si>
  <si>
    <t>/ORGANIZATION/VANTAGEOUS</t>
  </si>
  <si>
    <t>/funding-round/b113c163e7a8e1e38563ee116b008d83</t>
  </si>
  <si>
    <t>/organization/vantia-therapeutics</t>
  </si>
  <si>
    <t>/funding-round/08314cd2106f01a906ea83502c1ad4ac</t>
  </si>
  <si>
    <t>/ORGANIZATION/VANTIX-DIAGNOSTICS</t>
  </si>
  <si>
    <t>/funding-round/455e3af05509977818dfb22b9b6c4a27</t>
  </si>
  <si>
    <t>/organization/vantos</t>
  </si>
  <si>
    <t>/funding-round/3c3d6d1889cc5a8a1ec1a56d20222447</t>
  </si>
  <si>
    <t>/ORGANIZATION/VANTOS</t>
  </si>
  <si>
    <t>/funding-round/509ec287c978712b70da8440524518ba</t>
  </si>
  <si>
    <t>22-07-2005</t>
  </si>
  <si>
    <t>/funding-round/b1ae7da82fd5ad9fb5015ab754338480</t>
  </si>
  <si>
    <t>/funding-round/dc3a711ba2a4cba38dbdcf11cf5c86a7</t>
  </si>
  <si>
    <t>/organization/vantrix</t>
  </si>
  <si>
    <t>/funding-round/08a89a274f16f653538e6b16eaea0ce0</t>
  </si>
  <si>
    <t>/ORGANIZATION/VANTRIX</t>
  </si>
  <si>
    <t>/funding-round/5ecb9ff7fd657f11972249fcd6ab4cc1</t>
  </si>
  <si>
    <t>/funding-round/640cf3177b63f7795bddc5f4cacf21b4</t>
  </si>
  <si>
    <t>/funding-round/67b19abe58c3ca950ab4c89a4e23965b</t>
  </si>
  <si>
    <t>/funding-round/86f4b319678448071918f14a1365064f</t>
  </si>
  <si>
    <t>/funding-round/cbd9fab39af68a4d1660efaaaa215fed</t>
  </si>
  <si>
    <t>/funding-round/d5f2a4a3ee2bad7a07e980f07b88505c</t>
  </si>
  <si>
    <t>/funding-round/ecf20b8dfd0b612c1b79cbc0b77b8154</t>
  </si>
  <si>
    <t>/funding-round/fae451c519618d1b81f583f853f4bfc4</t>
  </si>
  <si>
    <t>/ORGANIZATION/VANU</t>
  </si>
  <si>
    <t>/funding-round/983fc0eef3b9203d48c04c98ab88abbd</t>
  </si>
  <si>
    <t>/organization/vanu</t>
  </si>
  <si>
    <t>/funding-round/eab46220adb673d3dccc841cd13eb834</t>
  </si>
  <si>
    <t>/funding-round/eca9966569b81972a42d2881106c0259</t>
  </si>
  <si>
    <t>/organization/vanu-coverage</t>
  </si>
  <si>
    <t>/funding-round/41b67e830fb1994e786628905a595d6d</t>
  </si>
  <si>
    <t>/ORGANIZATION/VAPE-HOLDINGS</t>
  </si>
  <si>
    <t>/funding-round/045d820ab1a20d48a9ce8d24b1475868</t>
  </si>
  <si>
    <t>/organization/vape-holdings</t>
  </si>
  <si>
    <t>/funding-round/21f89feba3eedd21c51bea64ebd9d0ba</t>
  </si>
  <si>
    <t>/funding-round/2d47d77b6f7ebdb70dbd98ca773e0dc1</t>
  </si>
  <si>
    <t>/funding-round/4a4a85923431aa7f095ead2714873eac</t>
  </si>
  <si>
    <t>/funding-round/5ab469b80ff9bd16baaae7da4e7a7402</t>
  </si>
  <si>
    <t>/funding-round/b9955693c60022d324dc60e12b8f1605</t>
  </si>
  <si>
    <t>/ORGANIZATION/VAPERMA-INC</t>
  </si>
  <si>
    <t>/funding-round/c16270dc1362c1ef4dc096d64c6c517f</t>
  </si>
  <si>
    <t>/organization/vapi</t>
  </si>
  <si>
    <t>/funding-round/e52c6de0cdee621a732fcd2443ecab51</t>
  </si>
  <si>
    <t>/ORGANIZATION/VAPOGENIX</t>
  </si>
  <si>
    <t>/funding-round/2a7a60aed4029057e3a54e9b29384c56</t>
  </si>
  <si>
    <t>/organization/vapogenix</t>
  </si>
  <si>
    <t>/funding-round/ceb9c75b59f0d6eb18d7d95967fdc365</t>
  </si>
  <si>
    <t>/ORGANIZATION/VAPOR-CORP</t>
  </si>
  <si>
    <t>/funding-round/0001c3614849c8fbd6c6157bba9e0847</t>
  </si>
  <si>
    <t>/organization/vapor-io</t>
  </si>
  <si>
    <t>/funding-round/d106f8f8aa6cffc25ed55f4e4e6e5bed</t>
  </si>
  <si>
    <t>/ORGANIZATION/VAPORCHAT</t>
  </si>
  <si>
    <t>/funding-round/1aaf7d04060e3483207535f09cf94b3b</t>
  </si>
  <si>
    <t>/organization/vaporchat</t>
  </si>
  <si>
    <t>/funding-round/6375ccbdb323ab0aa9dc1ee3ecc4081f</t>
  </si>
  <si>
    <t>/ORGANIZATION/VAPORE</t>
  </si>
  <si>
    <t>/funding-round/1b1d8ea0c1e8186f71ec286a870d9807</t>
  </si>
  <si>
    <t>/organization/vapore</t>
  </si>
  <si>
    <t>/funding-round/28ccce4431ce8bd1c1cf5fb2a2e45d39</t>
  </si>
  <si>
    <t>/funding-round/c75880cc22e0b62c7ca9b145bec6507d</t>
  </si>
  <si>
    <t>/organization/vaporwire</t>
  </si>
  <si>
    <t>/funding-round/c615c59a35ac9dc62ab09af38886c590</t>
  </si>
  <si>
    <t>/ORGANIZATION/VAPOTHERM</t>
  </si>
  <si>
    <t>/funding-round/01dfe9fe2ada93cc89638539af565148</t>
  </si>
  <si>
    <t>/organization/vapotherm</t>
  </si>
  <si>
    <t>/funding-round/4a757243ad868986eac4b1fc564bafe5</t>
  </si>
  <si>
    <t>/funding-round/8368c46274b67ec3d5b58d260510665f</t>
  </si>
  <si>
    <t>/funding-round/bc39543bdb5e930c2364511de9007abe</t>
  </si>
  <si>
    <t>/funding-round/d3c059ad7001cd7dafd4c0d1d7d23be8</t>
  </si>
  <si>
    <t>/funding-round/da29b5571b2747f3de02c8279778345a</t>
  </si>
  <si>
    <t>/ORGANIZATION/VAPPS</t>
  </si>
  <si>
    <t>/funding-round/97f554ec30230a4093d2955ccb677b84</t>
  </si>
  <si>
    <t>/organization/vaprema</t>
  </si>
  <si>
    <t>/funding-round/25d4c23b923b492529b675a42031df84</t>
  </si>
  <si>
    <t>/ORGANIZATION/VAPREMA</t>
  </si>
  <si>
    <t>/funding-round/3f88c76f3c79d65de86fd23a75fce476</t>
  </si>
  <si>
    <t>/organization/varaa-com</t>
  </si>
  <si>
    <t>/funding-round/b492e7e3a87f31d6213d9601992100bf</t>
  </si>
  <si>
    <t>/ORGANIZATION/VARAA-COM</t>
  </si>
  <si>
    <t>/funding-round/c69e129db84864bfaec6565d96a932f6</t>
  </si>
  <si>
    <t>/funding-round/fd4b53d2c01b8415d50903e0e53a3913</t>
  </si>
  <si>
    <t>/ORGANIZATION/VARAANI-WORKS</t>
  </si>
  <si>
    <t>/funding-round/c92d6417b22d6753855a53996a81b965</t>
  </si>
  <si>
    <t>/organization/varada-innovations</t>
  </si>
  <si>
    <t>/funding-round/cae9cc1555a2b67c43f1bdadc7d97925</t>
  </si>
  <si>
    <t>/ORGANIZATION/VARAGESALE</t>
  </si>
  <si>
    <t>/funding-round/7898eafc36731a36eea4701c8141c4ad</t>
  </si>
  <si>
    <t>/organization/varagesale</t>
  </si>
  <si>
    <t>/funding-round/949fbdb248a73578fad4cc8df015b6be</t>
  </si>
  <si>
    <t>/funding-round/b1f823313a0edb2cd652b4c2e0541839</t>
  </si>
  <si>
    <t>/funding-round/de964790559f04185afe7db89450df65</t>
  </si>
  <si>
    <t>/funding-round/ec3abb7cca5f115a0987f9d0b2521d68</t>
  </si>
  <si>
    <t>/organization/varcity-sports</t>
  </si>
  <si>
    <t>/funding-round/d32bf6df8f25c8a90dab636124b4f170</t>
  </si>
  <si>
    <t>/ORGANIZATION/VARDHMAN-TEXTILES</t>
  </si>
  <si>
    <t>/funding-round/14b5ad9bb5e394a76ad00945fa7aa452</t>
  </si>
  <si>
    <t>/organization/varentec</t>
  </si>
  <si>
    <t>/funding-round/0aa130d4d98f65da2498d18233e14264</t>
  </si>
  <si>
    <t>/ORGANIZATION/VARENTEC</t>
  </si>
  <si>
    <t>/funding-round/1aed66bab7318e7f3f420a730a882365</t>
  </si>
  <si>
    <t>/funding-round/4486ba180adde5fa95f8d81b3372f6d8</t>
  </si>
  <si>
    <t>/funding-round/50f475635a0d6c60a8c8466e1b6326cf</t>
  </si>
  <si>
    <t>/funding-round/c7c53b715a6ae3c2aee4e1c9a6924df7</t>
  </si>
  <si>
    <t>/ORGANIZATION/VARIAB-LY</t>
  </si>
  <si>
    <t>/funding-round/4594887d8bf68eaa6914e0c940957bf5</t>
  </si>
  <si>
    <t>/organization/variable</t>
  </si>
  <si>
    <t>/funding-round/2259eb8b709881fa144e4c9d3152a14f</t>
  </si>
  <si>
    <t>/ORGANIZATION/VARIABLE</t>
  </si>
  <si>
    <t>/funding-round/541f271a8b5d43b40a55685c0e3c171c</t>
  </si>
  <si>
    <t>/funding-round/79370b00a8124b270fd6808cfe1ee74a</t>
  </si>
  <si>
    <t>/funding-round/d4c45665035736bca4225238a3bf4117</t>
  </si>
  <si>
    <t>/funding-round/e19cdee231a617e76ad0aabe952eba1e</t>
  </si>
  <si>
    <t>/ORGANIZATION/VARIAD-DIAGNOSTICS</t>
  </si>
  <si>
    <t>/funding-round/6d2e84cac633730f7dbf539e960ca858</t>
  </si>
  <si>
    <t>/organization/varian-semiconductor-equipment-associates</t>
  </si>
  <si>
    <t>/funding-round/874260ed39277a7be885ccb31490e67d</t>
  </si>
  <si>
    <t>/ORGANIZATION/VARIANT-PHARMACEUTICALS</t>
  </si>
  <si>
    <t>/funding-round/6a6d468d5866e16a391bcff38beaa86a</t>
  </si>
  <si>
    <t>/organization/variation-biotechnologies</t>
  </si>
  <si>
    <t>/funding-round/681c7f1afc20f253c73d4c83c923f7f3</t>
  </si>
  <si>
    <t>/ORGANIZATION/VARICENT-SOFTWARE</t>
  </si>
  <si>
    <t>/funding-round/58afffe6d3ab5c8a31c57d54d42d47fb</t>
  </si>
  <si>
    <t>/organization/varick-media-management</t>
  </si>
  <si>
    <t>/funding-round/9ee7a63042f7b60d58421bd48d8a0089</t>
  </si>
  <si>
    <t>/ORGANIZATION/VARINODE-2</t>
  </si>
  <si>
    <t>/funding-round/ffe96217cdff4d46cdfbd0743a15abe5</t>
  </si>
  <si>
    <t>/organization/varioptic</t>
  </si>
  <si>
    <t>/funding-round/3f0172e1e272a2efc75e110570262e93</t>
  </si>
  <si>
    <t>/ORGANIZATION/VARMOUR-NETWORKS</t>
  </si>
  <si>
    <t>/funding-round/526b834c11ea19601f3173c402c519e4</t>
  </si>
  <si>
    <t>/organization/varmour-networks</t>
  </si>
  <si>
    <t>/funding-round/ca72dafec801d4b06e086afff3bf5b3c</t>
  </si>
  <si>
    <t>/funding-round/ed7b1bc8bed8bafaed633eb2bd00c650</t>
  </si>
  <si>
    <t>/organization/varocto</t>
  </si>
  <si>
    <t>/funding-round/23fb87db6be819fc8830d0c9bd84895b</t>
  </si>
  <si>
    <t>/ORGANIZATION/VAROLII</t>
  </si>
  <si>
    <t>/funding-round/dc81c00fab1da69023da86a8b81e5b21</t>
  </si>
  <si>
    <t>/organization/varolii</t>
  </si>
  <si>
    <t>/funding-round/ebb674de13894fcd8f4da71c5c035971</t>
  </si>
  <si>
    <t>/ORGANIZATION/VARONIS-SYSTEMS</t>
  </si>
  <si>
    <t>/funding-round/2836159729fda0ad4cdbada06254b6b7</t>
  </si>
  <si>
    <t>/organization/varonis-systems</t>
  </si>
  <si>
    <t>/funding-round/35e7ede85b99d5674618797ad6f2bbf5</t>
  </si>
  <si>
    <t>/funding-round/ae219dd496330de583a70aa68a4aef93</t>
  </si>
  <si>
    <t>/funding-round/cee2512ae077e0b73f2589992a4df225</t>
  </si>
  <si>
    <t>/funding-round/efcef0ecd68c2372b4f2d686211bdc00</t>
  </si>
  <si>
    <t>/organization/varsa-health</t>
  </si>
  <si>
    <t>/funding-round/190a44837e3e566a4a7e607b88c1f96a</t>
  </si>
  <si>
    <t>/ORGANIZATION/VARSITY-MEDIA-GROUP</t>
  </si>
  <si>
    <t>/funding-round/ff4c3a4d06af18d76e94ddd9fbd32c4a</t>
  </si>
  <si>
    <t>/organization/varsity-news-network</t>
  </si>
  <si>
    <t>/funding-round/7c179763ee7e6d2fe0181cb7d620a00c</t>
  </si>
  <si>
    <t>/ORGANIZATION/VARSITY-NEWS-NETWORK</t>
  </si>
  <si>
    <t>/funding-round/84af22d788307ee1f44b774cbd8e283c</t>
  </si>
  <si>
    <t>/funding-round/b0a5c5f60be30a8d0129edaa11b3ab72</t>
  </si>
  <si>
    <t>/funding-round/d30d22d224664310c100c2e38d99ba70</t>
  </si>
  <si>
    <t>/organization/varsity-optics</t>
  </si>
  <si>
    <t>/funding-round/4cf4b2078399f9b462c7871ba9d71fba</t>
  </si>
  <si>
    <t>/ORGANIZATION/VARSITY-TUTORS</t>
  </si>
  <si>
    <t>/funding-round/e2dd2ceae93608993c8db6b17e94b7e4</t>
  </si>
  <si>
    <t>/organization/varsity-tutors</t>
  </si>
  <si>
    <t>/funding-round/f039ae42a6eca785dcf4071d61ebd216</t>
  </si>
  <si>
    <t>/ORGANIZATION/VARSITY-VIEWS</t>
  </si>
  <si>
    <t>/funding-round/843dc7e42ff9d7dbbb6dc88d0a619eec</t>
  </si>
  <si>
    <t>/organization/varthana</t>
  </si>
  <si>
    <t>/funding-round/46682948ee63fc16b741d2b99aa64322</t>
  </si>
  <si>
    <t>/ORGANIZATION/VARTOPIA</t>
  </si>
  <si>
    <t>/funding-round/a80c8261e0c48a904307cf570e3efbad</t>
  </si>
  <si>
    <t>/organization/varvee</t>
  </si>
  <si>
    <t>/funding-round/49c7a26e7196b0f865bd688e54f86c12</t>
  </si>
  <si>
    <t>/ORGANIZATION/VARVEE</t>
  </si>
  <si>
    <t>/funding-round/7f815c50e968a31580a3e42b719e99e8</t>
  </si>
  <si>
    <t>/organization/varxity-development-corp</t>
  </si>
  <si>
    <t>/funding-round/f0deaab8ebb7841eac4c13e902e08eaf</t>
  </si>
  <si>
    <t>/ORGANIZATION/VASCA-INC</t>
  </si>
  <si>
    <t>/funding-round/b30a1e88a3431b8e28795f420154c59b</t>
  </si>
  <si>
    <t>/organization/vascular-architects</t>
  </si>
  <si>
    <t>/funding-round/e201714776a3b4b2c93d7cfc9e3c2bdd</t>
  </si>
  <si>
    <t>/ORGANIZATION/VASCULAR-BIOGENICS-LTD</t>
  </si>
  <si>
    <t>/funding-round/9e5b5aa63fe51cd97d429b044dab5aaf</t>
  </si>
  <si>
    <t>/organization/vascular-closure</t>
  </si>
  <si>
    <t>/funding-round/e0bff3e77b274fc4bdf8ab7b09ad2f28</t>
  </si>
  <si>
    <t>/ORGANIZATION/VASCULAR-DESIGNS</t>
  </si>
  <si>
    <t>/funding-round/a437165a2a27eed521c4bf0a43241c67</t>
  </si>
  <si>
    <t>/organization/vascular-dynamics</t>
  </si>
  <si>
    <t>/funding-round/2296a4cb54e5bcd9e2803e08dc2e7000</t>
  </si>
  <si>
    <t>/ORGANIZATION/VASCULAR-DYNAMICS</t>
  </si>
  <si>
    <t>/funding-round/49e6f3fe397ccc75975b33a0e028aa46</t>
  </si>
  <si>
    <t>/funding-round/b440ee6b2bf04fad9421ed385a90defe</t>
  </si>
  <si>
    <t>/ORGANIZATION/VASCULAR-GRAFT-SOLUTIONS</t>
  </si>
  <si>
    <t>/funding-round/16732f7e51e21d1d9ca6f313b0cc056d</t>
  </si>
  <si>
    <t>/organization/vascular-graft-solutions</t>
  </si>
  <si>
    <t>/funding-round/3afe21603a51b0118fa29d834a11be38</t>
  </si>
  <si>
    <t>/funding-round/b8a242425ab79a9845e6f794b0666aa9</t>
  </si>
  <si>
    <t>/funding-round/ff90e0d609263c39d03e050800dbff89</t>
  </si>
  <si>
    <t>/ORGANIZATION/VASCULAR-IMAGING</t>
  </si>
  <si>
    <t>/funding-round/879eec7a7e22e324f3fe092241896be8</t>
  </si>
  <si>
    <t>/organization/vascular-magnetics</t>
  </si>
  <si>
    <t>/funding-round/6e8a9d06be6f9177228ffc17429dbb37</t>
  </si>
  <si>
    <t>/ORGANIZATION/VASCULAR-PATHWAYS</t>
  </si>
  <si>
    <t>/funding-round/0814b605b72be6fffb9ba67403fd66a7</t>
  </si>
  <si>
    <t>/organization/vascular-pathways</t>
  </si>
  <si>
    <t>/funding-round/bc31346a240deb80c6b7a1c8a5933ef0</t>
  </si>
  <si>
    <t>/ORGANIZATION/VASCULAR-PHARMACEUTICALS</t>
  </si>
  <si>
    <t>/funding-round/0bb37ace938a8be2a1df31f1b1ed2bc8</t>
  </si>
  <si>
    <t>/organization/vascular-pharmaceuticals</t>
  </si>
  <si>
    <t>/funding-round/1e2e7711651b8a7c9cae5f4a1168d829</t>
  </si>
  <si>
    <t>/funding-round/dcb2a340d5ada98838099e1e2c4cfd6c</t>
  </si>
  <si>
    <t>/organization/vascular-therapies</t>
  </si>
  <si>
    <t>/funding-round/bafeb58393d5bc5e95809d75f3166040</t>
  </si>
  <si>
    <t>/ORGANIZATION/VASCULAR-THERAPIES</t>
  </si>
  <si>
    <t>/funding-round/bf8b40e04187d3fc859f3cefbca96c2b</t>
  </si>
  <si>
    <t>/funding-round/cd5fb8404dfff3cf98fd3c37e73ed295</t>
  </si>
  <si>
    <t>/funding-round/ceab4daf9adfefc91ed224c49842d72c</t>
  </si>
  <si>
    <t>/funding-round/f0a73bc56293863364e8d2f50315ceda</t>
  </si>
  <si>
    <t>/funding-round/f5f1040fdb7fbddb670e16faaf0c88c3</t>
  </si>
  <si>
    <t>/organization/vasculox</t>
  </si>
  <si>
    <t>/funding-round/47724a38d509042dad3d04f2136286df</t>
  </si>
  <si>
    <t>/ORGANIZATION/VASCULOX</t>
  </si>
  <si>
    <t>/funding-round/b9f1a7c3d7d08a402cea1955aed8fef6</t>
  </si>
  <si>
    <t>/organization/vasily-inc-</t>
  </si>
  <si>
    <t>/funding-round/42c002162daad2617b3d5293e3ec6f2d</t>
  </si>
  <si>
    <t>/ORGANIZATION/VASILY-INC-</t>
  </si>
  <si>
    <t>/funding-round/b651492ed557919b5971b9043804c429</t>
  </si>
  <si>
    <t>/organization/vasiti-com</t>
  </si>
  <si>
    <t>/funding-round/4788f8a8bdf9980823c9daf1267cf241</t>
  </si>
  <si>
    <t>/ORGANIZATION/VASKA-TECHNOLOGIES</t>
  </si>
  <si>
    <t>/funding-round/c00c9929b0dfb23f1d6eeffb7a1ccdc9</t>
  </si>
  <si>
    <t>/organization/vasogenix</t>
  </si>
  <si>
    <t>/funding-round/9461853f5ef6e12a15dbee5affe9bd5f</t>
  </si>
  <si>
    <t>/ORGANIZATION/VASOLUX-MICROSYSTEMS</t>
  </si>
  <si>
    <t>/funding-round/9095fc008b49574f7cc3dcb13d8fdda9</t>
  </si>
  <si>
    <t>/organization/vasona-networks</t>
  </si>
  <si>
    <t>/funding-round/0e70f67fa99969860069710e919b3f79</t>
  </si>
  <si>
    <t>/ORGANIZATION/VASONA-NETWORKS</t>
  </si>
  <si>
    <t>/funding-round/83937b377cda5532a6818086a1913d5e</t>
  </si>
  <si>
    <t>/organization/vasonomics</t>
  </si>
  <si>
    <t>/funding-round/96a9d23d8a38f6b91d204284856297e3</t>
  </si>
  <si>
    <t>/ORGANIZATION/VASONOVA</t>
  </si>
  <si>
    <t>/funding-round/7edf5ab0f5a1ea43385132ca3ca874ec</t>
  </si>
  <si>
    <t>/organization/vasonova</t>
  </si>
  <si>
    <t>/funding-round/eeb25f8587fd514dfc2f0ff4b2df33df</t>
  </si>
  <si>
    <t>/ORGANIZATION/VASOPHARM</t>
  </si>
  <si>
    <t>/funding-round/4cd23cad6816a7fa59debf533ca36e36</t>
  </si>
  <si>
    <t>/organization/vasopharm</t>
  </si>
  <si>
    <t>/funding-round/5c2fadc32911aa102526d54987fc0bf6</t>
  </si>
  <si>
    <t>/funding-round/cc3587a0b2cadf5c00fb0dba87b49724</t>
  </si>
  <si>
    <t>/funding-round/db313269524ce64fb443e7c038ec7327</t>
  </si>
  <si>
    <t>/ORGANIZATION/VASOPTIC-MEDICAL</t>
  </si>
  <si>
    <t>/funding-round/d30528cd911948f9140391e41fdca7c4</t>
  </si>
  <si>
    <t>/organization/vass-technologies</t>
  </si>
  <si>
    <t>/funding-round/10105c23f4fbafc92043c0c694b906c9</t>
  </si>
  <si>
    <t>/ORGANIZATION/VASSOL</t>
  </si>
  <si>
    <t>/funding-round/f0dec1d2c519a60f5898369d96cc2cd1</t>
  </si>
  <si>
    <t>/organization/vast</t>
  </si>
  <si>
    <t>/funding-round/6670d107014f592fcaba14858a1ee1d4</t>
  </si>
  <si>
    <t>/ORGANIZATION/VAST-SYSTEMS-TECHNOLOGY</t>
  </si>
  <si>
    <t>/funding-round/55115d54775e325ec16a5d12cb5eae95</t>
  </si>
  <si>
    <t>/organization/vast-systems-technology</t>
  </si>
  <si>
    <t>/funding-round/c71ec097083b24e7fbb8f8da6d366a57</t>
  </si>
  <si>
    <t>/ORGANIZATION/VASTARI</t>
  </si>
  <si>
    <t>/funding-round/3a8ccf3166b518c4c9ab7f6e8afe5e1d</t>
  </si>
  <si>
    <t>/organization/vastari</t>
  </si>
  <si>
    <t>/funding-round/7f503ccf8fba922f175f9cbc1a570a90</t>
  </si>
  <si>
    <t>/ORGANIZATION/VASTECH</t>
  </si>
  <si>
    <t>/funding-round/1cf2e532bc3b5badb119cbeb6021847c</t>
  </si>
  <si>
    <t>/organization/vastpark</t>
  </si>
  <si>
    <t>/funding-round/945d53889c845d956751b01ad04ef240</t>
  </si>
  <si>
    <t>/ORGANIZATION/VASTRM</t>
  </si>
  <si>
    <t>/funding-round/1fe1bb14280dd02f6b605166cf90df24</t>
  </si>
  <si>
    <t>/organization/vastrm</t>
  </si>
  <si>
    <t>/funding-round/af0fdf4d8d971a0cf8a537e696437552</t>
  </si>
  <si>
    <t>/funding-round/cc5a2dd828a86e7568143b7c20083581</t>
  </si>
  <si>
    <t>/organization/vatbox</t>
  </si>
  <si>
    <t>/funding-round/c903ec2099d3aae1f8974cef8f4c413d</t>
  </si>
  <si>
    <t>/ORGANIZATION/VATGIA-COM</t>
  </si>
  <si>
    <t>/funding-round/ca962acf8df5c12b1b433306b238e4fe</t>
  </si>
  <si>
    <t>/organization/vativ-technologies</t>
  </si>
  <si>
    <t>/funding-round/46b53f8bd5a35ae85d818b23f472fd21</t>
  </si>
  <si>
    <t>/ORGANIZATION/VATIV-TECHNOLOGIES</t>
  </si>
  <si>
    <t>/funding-round/6f97e4b2ee5a6126437f0687133d11ae</t>
  </si>
  <si>
    <t>/funding-round/8abd04480faa7e5d929a461015bb82d7</t>
  </si>
  <si>
    <t>/ORGANIZATION/VATLER</t>
  </si>
  <si>
    <t>/funding-round/0948d793a597cf34fd6d67cd70a1ac0f</t>
  </si>
  <si>
    <t>/organization/vator-inc</t>
  </si>
  <si>
    <t>/funding-round/bb1763dd6be8bab44a9860dacc071689</t>
  </si>
  <si>
    <t>/ORGANIZATION/VATOR-INC</t>
  </si>
  <si>
    <t>/funding-round/bc6ce456a83952b9eade9269910b7755</t>
  </si>
  <si>
    <t>/organization/vaughn-burton</t>
  </si>
  <si>
    <t>/funding-round/d18fddd9484ce04ceee3a27047ff77a1</t>
  </si>
  <si>
    <t>/ORGANIZATION/VAULT-COM</t>
  </si>
  <si>
    <t>/funding-round/8aa2315cad9b2dc199a382570c69cd8d</t>
  </si>
  <si>
    <t>/organization/vault-com</t>
  </si>
  <si>
    <t>/funding-round/c71f202007d33119a918300d71ee1f5e</t>
  </si>
  <si>
    <t>/ORGANIZATION/VAULT-DRAGON</t>
  </si>
  <si>
    <t>/funding-round/2711c644cfadf7c3c201bf3a642e97b5</t>
  </si>
  <si>
    <t>/organization/vault-dragon</t>
  </si>
  <si>
    <t>/funding-round/3747d09d08132263df6439b0afee4a99</t>
  </si>
  <si>
    <t>/ORGANIZATION/VAULTIVE</t>
  </si>
  <si>
    <t>/funding-round/44d27fa278eb2c7bfecb891e5e257d09</t>
  </si>
  <si>
    <t>/organization/vaultive</t>
  </si>
  <si>
    <t>/funding-round/7ec35f2dabe4f01f7ad7b84488093a0f</t>
  </si>
  <si>
    <t>/funding-round/d4ae1d85c15b55ebee6c01f706068433</t>
  </si>
  <si>
    <t>/funding-round/e0c23ea1f6a8fbd911ee08afea40b932</t>
  </si>
  <si>
    <t>/ORGANIZATION/VAULTIZE</t>
  </si>
  <si>
    <t>/funding-round/54f3788bc423a7838fdefed4e0e1c4a3</t>
  </si>
  <si>
    <t>/organization/vaultlogix</t>
  </si>
  <si>
    <t>/funding-round/26c30d59f415bb4261087b2e325a6b06</t>
  </si>
  <si>
    <t>/ORGANIZATION/VAULTORO-COM-THE-REAL-TIME-BITCOIN-GOLD-TRADING-PLATFORM-AND-API</t>
  </si>
  <si>
    <t>/funding-round/395629a9c75575c9a2c8b3c3f8ced2f4</t>
  </si>
  <si>
    <t>/organization/vaultus</t>
  </si>
  <si>
    <t>/funding-round/ff8e377bb1494dc797df3de7ef6a6482</t>
  </si>
  <si>
    <t>/ORGANIZATION/VAULTUS-MOBILE</t>
  </si>
  <si>
    <t>/funding-round/932548be24bcf17ca5bce9cd76511fd5</t>
  </si>
  <si>
    <t>/organization/vaunte</t>
  </si>
  <si>
    <t>/funding-round/aeaa9341220b5396ef7d0ea99e8bd718</t>
  </si>
  <si>
    <t>/ORGANIZATION/VAUNTE</t>
  </si>
  <si>
    <t>/funding-round/e7875fbd718c07d33e2be147d9c167db</t>
  </si>
  <si>
    <t>/organization/vauto</t>
  </si>
  <si>
    <t>/funding-round/d9127ba56838890c43bd19b02634a268</t>
  </si>
  <si>
    <t>/ORGANIZATION/VAWT-MANUFACTURING</t>
  </si>
  <si>
    <t>/funding-round/b01c834296ff299f9868af2aeaaf58e2</t>
  </si>
  <si>
    <t>/organization/vaxart</t>
  </si>
  <si>
    <t>/funding-round/0e666f51bef8ff796fe186b23373f9e5</t>
  </si>
  <si>
    <t>/ORGANIZATION/VAXART</t>
  </si>
  <si>
    <t>/funding-round/4186c637c0d929c88d67314e5681aa99</t>
  </si>
  <si>
    <t>/funding-round/48944652148fd7689311bb2d65e64221</t>
  </si>
  <si>
    <t>/funding-round/6d0e734f35c6a90f45e7459380e815e1</t>
  </si>
  <si>
    <t>/funding-round/d91295b7ea502401f684c3bd4110bfaf</t>
  </si>
  <si>
    <t>/ORGANIZATION/VAXCARE</t>
  </si>
  <si>
    <t>/funding-round/63c4f8f212facbe7d3a6da1105956bf5</t>
  </si>
  <si>
    <t>/organization/vaxess-technologies</t>
  </si>
  <si>
    <t>/funding-round/389f39ccad593c5940c17598f4f0a438</t>
  </si>
  <si>
    <t>/ORGANIZATION/VAXESS-TECHNOLOGIES</t>
  </si>
  <si>
    <t>/funding-round/7f9ae709649e4a1dd0ceff65cb036a44</t>
  </si>
  <si>
    <t>/funding-round/9816bf97ca9f25465a4b6c71cca86b19</t>
  </si>
  <si>
    <t>/funding-round/a8787662093be3bf102eceef6350f0f3</t>
  </si>
  <si>
    <t>/funding-round/e451d5d64927abb2ce77ed4a2a5eab43</t>
  </si>
  <si>
    <t>/ORGANIZATION/VAXIMM</t>
  </si>
  <si>
    <t>/funding-round/219ad25c4eef821bffc3f608aa37d5c0</t>
  </si>
  <si>
    <t>/organization/vaxin-inc</t>
  </si>
  <si>
    <t>/funding-round/84546b00d21891090c11499033c64c06</t>
  </si>
  <si>
    <t>/ORGANIZATION/VAXINNATE</t>
  </si>
  <si>
    <t>/funding-round/1e9afbcd4f0e8433ac8c02f2b531f933</t>
  </si>
  <si>
    <t>/organization/vaxinnate</t>
  </si>
  <si>
    <t>/funding-round/29d02f28b99884f30cded04eaa54e2d4</t>
  </si>
  <si>
    <t>/funding-round/4570ae8169ba6e8d153d4bc508168fa3</t>
  </si>
  <si>
    <t>/funding-round/59472195e828b5b4b7d5ea507f263416</t>
  </si>
  <si>
    <t>/funding-round/e88567594fda13bc3247b2e76fc11603</t>
  </si>
  <si>
    <t>/funding-round/eabce4adba4512dc5dfd79c724332a82</t>
  </si>
  <si>
    <t>/funding-round/f17c6a4787af34c53a3678d0d72c458d</t>
  </si>
  <si>
    <t>/organization/vaxxas</t>
  </si>
  <si>
    <t>/funding-round/f68440a7295cb386e4bcb04211b1c468</t>
  </si>
  <si>
    <t>/ORGANIZATION/VAXXAS</t>
  </si>
  <si>
    <t>/funding-round/f9646d759e843198c1dcb6703e3f0a37</t>
  </si>
  <si>
    <t>/organization/vayable</t>
  </si>
  <si>
    <t>/funding-round/0987cea7ec856aaec7e17102adc01ba6</t>
  </si>
  <si>
    <t>/ORGANIZATION/VAYABLE</t>
  </si>
  <si>
    <t>/funding-round/a954c8f3fb2ff61dd3533de934e29f33</t>
  </si>
  <si>
    <t>/funding-round/b433627a1532544f5fe64ec5d1565bf5</t>
  </si>
  <si>
    <t>/funding-round/d110e12a2dbe546c86f481aa4a7e234f</t>
  </si>
  <si>
    <t>/organization/vayafeliz</t>
  </si>
  <si>
    <t>/funding-round/a2e11ef3f007f6913def7fd0526125e3</t>
  </si>
  <si>
    <t>/ORGANIZATION/VAYANT</t>
  </si>
  <si>
    <t>/funding-round/4b1cc472f94913ae86f05dcf0413954b</t>
  </si>
  <si>
    <t>/organization/vayant</t>
  </si>
  <si>
    <t>/funding-round/6ccd640cc99656f2407bc20ada74cd4f</t>
  </si>
  <si>
    <t>/funding-round/77fdcb49ed1176073ee7c14a8f72d830</t>
  </si>
  <si>
    <t>/funding-round/8172e892cd562efffeec5a7e2b56d249</t>
  </si>
  <si>
    <t>/ORGANIZATION/VAYAVYA-LABS</t>
  </si>
  <si>
    <t>/funding-round/a85ceb7cadb7de7f17ece96dca2fc4cb</t>
  </si>
  <si>
    <t>/organization/vayavya-labs</t>
  </si>
  <si>
    <t>/funding-round/f6175680897862a034e7184dd8ca86b2</t>
  </si>
  <si>
    <t>/ORGANIZATION/VAYBEE-COM</t>
  </si>
  <si>
    <t>/funding-round/75ab57fed2242c34467c25416cb7c1a4</t>
  </si>
  <si>
    <t>/organization/vaycayhero</t>
  </si>
  <si>
    <t>/funding-round/1c4344147a1f1e4aec389105064248f0</t>
  </si>
  <si>
    <t>/ORGANIZATION/VAYU</t>
  </si>
  <si>
    <t>/funding-round/781b18cbfe42f21c2fe3969abf7bd2f7</t>
  </si>
  <si>
    <t>/organization/vayu</t>
  </si>
  <si>
    <t>/funding-round/7c4b315e72f02aaf65073b4e7d60f8e7</t>
  </si>
  <si>
    <t>/ORGANIZATION/VAYUSA</t>
  </si>
  <si>
    <t>/funding-round/cdf2c49a435fbb255628d10179156255</t>
  </si>
  <si>
    <t>/organization/vayyar</t>
  </si>
  <si>
    <t>/funding-round/233e14b5c7a672700e2a74ab07430c95</t>
  </si>
  <si>
    <t>/ORGANIZATION/VAZATA</t>
  </si>
  <si>
    <t>/funding-round/03f409fa0ac75720ded984241487d977</t>
  </si>
  <si>
    <t>/organization/vazata</t>
  </si>
  <si>
    <t>/funding-round/059ce7eb55db7bc67d8123c8e383cbac</t>
  </si>
  <si>
    <t>/funding-round/9a8a2a74d9f9fd52f48a48aeb1546901</t>
  </si>
  <si>
    <t>/funding-round/a668aefb099bbf7d79a1a6b74d909bb0</t>
  </si>
  <si>
    <t>/funding-round/e5e57389c2e7e011ec30cde749938bb1</t>
  </si>
  <si>
    <t>/organization/vb-rags</t>
  </si>
  <si>
    <t>/funding-round/99df43b370a78c0a009085b7dc95c88d</t>
  </si>
  <si>
    <t>/ORGANIZATION/VBI-VACCINES</t>
  </si>
  <si>
    <t>/funding-round/0489ff86ec0a475c3de2b18f9760f818</t>
  </si>
  <si>
    <t>/organization/vbi-vaccines</t>
  </si>
  <si>
    <t>/funding-round/10c51e1bf78d38cc7b7535d659638083</t>
  </si>
  <si>
    <t>/funding-round/45e83f40135870712e2e3f2f4d91c43b</t>
  </si>
  <si>
    <t>/funding-round/50619096e5b73b8cca205b7884bccbba</t>
  </si>
  <si>
    <t>/funding-round/9185514fb1186f76a76e552bb8366d93</t>
  </si>
  <si>
    <t>/funding-round/e5d20a1a12b6c442289f030b9bec195c</t>
  </si>
  <si>
    <t>/funding-round/e660323aa83f27db0e46b30d19091ed4</t>
  </si>
  <si>
    <t>/funding-round/ea5c7e0dbe906fe96d0f998430dc795c</t>
  </si>
  <si>
    <t>/funding-round/f788fdc66e72b51b93d5692566a5f703</t>
  </si>
  <si>
    <t>/funding-round/fa81b65d0bb4ec701ae90ad4ad80f800</t>
  </si>
  <si>
    <t>/ORGANIZATION/VBOX</t>
  </si>
  <si>
    <t>/funding-round/850faa5974da5618f94e3621bae11657</t>
  </si>
  <si>
    <t>/organization/vbox</t>
  </si>
  <si>
    <t>/funding-round/8cb2492b064e99761c3edc68963d0f3b</t>
  </si>
  <si>
    <t>/ORGANIZATION/VBRAND</t>
  </si>
  <si>
    <t>/funding-round/0ecadf50d583473830c78ead84f5aa3d</t>
  </si>
  <si>
    <t>/organization/vbrand</t>
  </si>
  <si>
    <t>/funding-round/933d8463e2e8ef8294cf11a6b2150652</t>
  </si>
  <si>
    <t>/ORGANIZATION/VBRICK-SYSTEMS</t>
  </si>
  <si>
    <t>/funding-round/17e1a08b34416e79d78009db48cce287</t>
  </si>
  <si>
    <t>/organization/vbrick-systems</t>
  </si>
  <si>
    <t>/funding-round/4f979ba640580eed4cc3ec31f8c2464d</t>
  </si>
  <si>
    <t>/funding-round/66b817f71b109185d7df95e7f6a50789</t>
  </si>
  <si>
    <t>/organization/vc-mobile-entertainment-inc-</t>
  </si>
  <si>
    <t>/funding-round/84329f16d379a55ef9b8c6a5ac0c3d31</t>
  </si>
  <si>
    <t>/ORGANIZATION/VC-VISION</t>
  </si>
  <si>
    <t>/funding-round/7fa2652170628d5969ebe635761d4e7b</t>
  </si>
  <si>
    <t>/organization/vc4africa</t>
  </si>
  <si>
    <t>/funding-round/994296410974967e1811b7249ae6fdb2</t>
  </si>
  <si>
    <t>/ORGANIZATION/VC4AFRICA</t>
  </si>
  <si>
    <t>/funding-round/c4999677873a82b5ea5869f6b5a427d6</t>
  </si>
  <si>
    <t>/organization/vcampus</t>
  </si>
  <si>
    <t>/funding-round/05a410c3eab8a21009b44216fa509d65</t>
  </si>
  <si>
    <t>/ORGANIZATION/VCE</t>
  </si>
  <si>
    <t>/funding-round/42912f9616551b78c1a5437f6a7b5914</t>
  </si>
  <si>
    <t>/organization/vchain-solutions</t>
  </si>
  <si>
    <t>/funding-round/244c25e04a27b9497f63c21dd8231d1f</t>
  </si>
  <si>
    <t>/ORGANIZATION/VCHAIN-SOLUTIONS</t>
  </si>
  <si>
    <t>/funding-round/659e6e97f046e2a3c326a38494e1f595</t>
  </si>
  <si>
    <t>/organization/vcharge</t>
  </si>
  <si>
    <t>/funding-round/14750defe31c9020245b906a14588553</t>
  </si>
  <si>
    <t>/ORGANIZATION/VCHARGE</t>
  </si>
  <si>
    <t>/funding-round/227a357334a3325ed6be74708b7011f6</t>
  </si>
  <si>
    <t>/funding-round/5dd84f926c0add2f88d43465d450168a</t>
  </si>
  <si>
    <t>/funding-round/7cd9703e75b687c769c071fe9357b31b</t>
  </si>
  <si>
    <t>/funding-round/b624ccc0d256194315b229ecb438d2ec</t>
  </si>
  <si>
    <t>/ORGANIZATION/VCHATTER</t>
  </si>
  <si>
    <t>/funding-round/3e1384c29f4efc9414a0e7635f2cca42</t>
  </si>
  <si>
    <t>/organization/vchatter</t>
  </si>
  <si>
    <t>/funding-round/c6324fa3cec84ed335ae56c01b422c23</t>
  </si>
  <si>
    <t>/ORGANIZATION/VCIDER</t>
  </si>
  <si>
    <t>/funding-round/9fde49ba215b52bb76bcd6d5bcb2a338</t>
  </si>
  <si>
    <t>/organization/vcnc</t>
  </si>
  <si>
    <t>/funding-round/9222db134ab4102799bc2a79e2ef0386</t>
  </si>
  <si>
    <t>/ORGANIZATION/VCNC</t>
  </si>
  <si>
    <t>/funding-round/bad6f39fbc02028ca96c9212f9ffe685</t>
  </si>
  <si>
    <t>/funding-round/ceee47406e2a14e923aca5540958f8b4</t>
  </si>
  <si>
    <t>/funding-round/f1a7c279c2777b15abfa1784b6cd7725</t>
  </si>
  <si>
    <t>/organization/vcommerce</t>
  </si>
  <si>
    <t>/funding-round/4a641bb10d37a6f585104371f3cb13b7</t>
  </si>
  <si>
    <t>/ORGANIZATION/VCOPIOUS-SOFTWARE</t>
  </si>
  <si>
    <t>/funding-round/2f022c9e20d1b7c79ec800b0fa8683d9</t>
  </si>
  <si>
    <t>/organization/vcv</t>
  </si>
  <si>
    <t>/funding-round/402516003977fa087e239c411d02dfb5</t>
  </si>
  <si>
    <t>/ORGANIZATION/VDANCER</t>
  </si>
  <si>
    <t>/funding-round/9d6c6eb1fcbc18efd2f2f57e9773dba8</t>
  </si>
  <si>
    <t>/organization/vdi-laboratory</t>
  </si>
  <si>
    <t>/funding-round/a0bc4201d32cdacfcc087bf4adcc3c7d</t>
  </si>
  <si>
    <t>/ORGANIZATION/VDI-SPACE</t>
  </si>
  <si>
    <t>/funding-round/e7c5383ccd5ac00a620ecb051b82b21f</t>
  </si>
  <si>
    <t>/organization/vdolg</t>
  </si>
  <si>
    <t>/funding-round/733c340c1e41a48470956d50bfa31c24</t>
  </si>
  <si>
    <t>/ORGANIZATION/VDOPIA</t>
  </si>
  <si>
    <t>/funding-round/10779a95f73dc9a16043b2ef1c9b32f4</t>
  </si>
  <si>
    <t>/organization/vdopia</t>
  </si>
  <si>
    <t>/funding-round/4c0a138cd93194c1969df665566c2416</t>
  </si>
  <si>
    <t>/funding-round/770ae220a7e4718ad88b3a5a9058acc9</t>
  </si>
  <si>
    <t>/funding-round/a802c12d62bf9bc7cc42e01b22e5833d</t>
  </si>
  <si>
    <t>/ORGANIZATION/VDP</t>
  </si>
  <si>
    <t>/funding-round/a42cb6e8a532d9db41deaa8d1c37aef5</t>
  </si>
  <si>
    <t>/organization/ve-go-technologies-inc-</t>
  </si>
  <si>
    <t>/funding-round/3fcafd190d6504520b600bdf974d83e6</t>
  </si>
  <si>
    <t>/ORGANIZATION/VE-GO-TECHNOLOGIES-INC-</t>
  </si>
  <si>
    <t>/funding-round/fff147c3a5912eac5a23d3a429a17522</t>
  </si>
  <si>
    <t>/organization/veacon</t>
  </si>
  <si>
    <t>/funding-round/16720e5939b1dd78ab4bb5bd2274e9f1</t>
  </si>
  <si>
    <t>/ORGANIZATION/VEAM-VIDEO</t>
  </si>
  <si>
    <t>/funding-round/a296a85ae35d7cadd9a8562524a0b099</t>
  </si>
  <si>
    <t>/organization/vearch</t>
  </si>
  <si>
    <t>/funding-round/98b78c978f6d10556481c91cebc814fc</t>
  </si>
  <si>
    <t>/ORGANIZATION/VEASYT</t>
  </si>
  <si>
    <t>/funding-round/300a6de4f81a9568d02531f0fb4ede72</t>
  </si>
  <si>
    <t>/organization/vecast</t>
  </si>
  <si>
    <t>/funding-round/726cb2aef69fbddc7d3b60338c018fd9</t>
  </si>
  <si>
    <t>/ORGANIZATION/VECTOR-FABRICS</t>
  </si>
  <si>
    <t>/funding-round/66c3593abc109effa6bf9691e78c7127</t>
  </si>
  <si>
    <t>/organization/vector-fabrics</t>
  </si>
  <si>
    <t>/funding-round/6e455d2392c9edc72b64d27717f6f3df</t>
  </si>
  <si>
    <t>/funding-round/78d74b6e35ad186c73027a6dd429a060</t>
  </si>
  <si>
    <t>/funding-round/b7d0311b88c907e713229ca997cdff7e</t>
  </si>
  <si>
    <t>/ORGANIZATION/VECTOR-INC-</t>
  </si>
  <si>
    <t>/funding-round/371cac549782cb89d81d719c11e3d5d8</t>
  </si>
  <si>
    <t>/organization/vector-watch</t>
  </si>
  <si>
    <t>/funding-round/6a2cedfc84f54595f199eda0632a1ee4</t>
  </si>
  <si>
    <t>/ORGANIZATION/VECTOR-WATCH</t>
  </si>
  <si>
    <t>/funding-round/b010e14f723a45d5c8fadb5a857c620b</t>
  </si>
  <si>
    <t>/organization/vectorious-medical-technologies</t>
  </si>
  <si>
    <t>/funding-round/504acd4a3122536a828d756722235208</t>
  </si>
  <si>
    <t>/ORGANIZATION/VECTORLEARNING</t>
  </si>
  <si>
    <t>/funding-round/15a3d6f967469e9059335fe9c42196ed</t>
  </si>
  <si>
    <t>/organization/vectormax</t>
  </si>
  <si>
    <t>/funding-round/04aba477910bd2e8735cbd925c7cd2ef</t>
  </si>
  <si>
    <t>/ORGANIZATION/VECTORMAX</t>
  </si>
  <si>
    <t>/funding-round/0ce94fc4723d1fe369f34bb3a61d9e70</t>
  </si>
  <si>
    <t>/funding-round/251afc496af4652fc1bbc9b308b95b9f</t>
  </si>
  <si>
    <t>/funding-round/313493dd11e59fcce90e5d47b3b87e2e</t>
  </si>
  <si>
    <t>/funding-round/31ebedbc8888f0b721b41928e5661c47</t>
  </si>
  <si>
    <t>/funding-round/52ce8dc565518ff9d541b3d694f91b78</t>
  </si>
  <si>
    <t>/funding-round/6ca7600e5a82a512aee8c639a8a59df7</t>
  </si>
  <si>
    <t>/funding-round/7d42e1d275bfeeb7f039ff23e34e5e75</t>
  </si>
  <si>
    <t>/funding-round/a89f8ed6a81d08f6f63d68fcaa11d43d</t>
  </si>
  <si>
    <t>/funding-round/beed383a4ef903b789ebc0968a386af4</t>
  </si>
  <si>
    <t>/funding-round/d19f4a4bb3dc8266b4cd6bcc467c87d0</t>
  </si>
  <si>
    <t>/funding-round/d6cd183c5d00a6ef0d99b8dc0e124833</t>
  </si>
  <si>
    <t>/organization/vectra-networks</t>
  </si>
  <si>
    <t>/funding-round/4dbd0d026ca089740456425d470fcbad</t>
  </si>
  <si>
    <t>/ORGANIZATION/VECTRA-NETWORKS</t>
  </si>
  <si>
    <t>/funding-round/94803ba5df17b25c4d74564d5878c8ad</t>
  </si>
  <si>
    <t>/funding-round/9fd7b81d413abbbde8b7b29db0e020e0</t>
  </si>
  <si>
    <t>/funding-round/d844cc1191bcace6dc055e610e22f85e</t>
  </si>
  <si>
    <t>/funding-round/f653b672e8958f1da3a137b5fd4879fa</t>
  </si>
  <si>
    <t>/ORGANIZATION/VECTURALUX</t>
  </si>
  <si>
    <t>/funding-round/ab4e79bf86121539bbc3df681269e633</t>
  </si>
  <si>
    <t>/organization/vectus-industries</t>
  </si>
  <si>
    <t>/funding-round/2f5a176e65f028542a22b412404926dd</t>
  </si>
  <si>
    <t>/ORGANIZATION/VEDANTRA-PHARMACEUTICALS</t>
  </si>
  <si>
    <t>/funding-round/52ace236d270ecb12d498b0285a16246</t>
  </si>
  <si>
    <t>/organization/vedantu-innovations</t>
  </si>
  <si>
    <t>/funding-round/3a43823b83ed4491d7dc7b9593c0177f</t>
  </si>
  <si>
    <t>/ORGANIZATION/VEDANTU-INNOVATIONS</t>
  </si>
  <si>
    <t>/funding-round/8e18b63ac365f71626e140d337748504</t>
  </si>
  <si>
    <t>/funding-round/bd36ec4b73b2dd9ec949588878d673a7</t>
  </si>
  <si>
    <t>/ORGANIZATION/VEDDIS-LABS</t>
  </si>
  <si>
    <t>/funding-round/6622d002e479aa7dae72b300acfdf19a</t>
  </si>
  <si>
    <t>/organization/vedero-software</t>
  </si>
  <si>
    <t>/funding-round/e443aefb890bca65e016fafc1a253b4a</t>
  </si>
  <si>
    <t>/ORGANIZATION/VEDICIS</t>
  </si>
  <si>
    <t>/funding-round/5bf0717c14ce75ac007fa4bb2d60d6b4</t>
  </si>
  <si>
    <t>/organization/veduca</t>
  </si>
  <si>
    <t>/funding-round/49c6828027978f21453aa6727831b0f6</t>
  </si>
  <si>
    <t>/ORGANIZATION/VEDUCA</t>
  </si>
  <si>
    <t>/funding-round/c4ac440f0c851678a18e924ba240bf26</t>
  </si>
  <si>
    <t>/organization/vee</t>
  </si>
  <si>
    <t>/funding-round/3538ad48c1b16d95f34ce0900b392807</t>
  </si>
  <si>
    <t>/ORGANIZATION/VEE24</t>
  </si>
  <si>
    <t>/funding-round/7b6a0b0d7609739945e26d6f9a94b5ae</t>
  </si>
  <si>
    <t>/organization/vee24</t>
  </si>
  <si>
    <t>/funding-round/f0fb43372516655b25f2270545eb1ed9</t>
  </si>
  <si>
    <t>/ORGANIZATION/VEEAM-SOFTWARE</t>
  </si>
  <si>
    <t>/funding-round/78c423b233f56eb05ffb67030aac5107</t>
  </si>
  <si>
    <t>/organization/veeba-foods</t>
  </si>
  <si>
    <t>/funding-round/09897a7c2739cb6d7f923b517023f4a3</t>
  </si>
  <si>
    <t>/ORGANIZATION/VEEBEAM</t>
  </si>
  <si>
    <t>/funding-round/b2b0cf6ed22ebe4e45787c81c32b10aa</t>
  </si>
  <si>
    <t>/organization/veebow</t>
  </si>
  <si>
    <t>/funding-round/25d7cd9d97dc72f375192d897a2e68d2</t>
  </si>
  <si>
    <t>/ORGANIZATION/VEEBOW</t>
  </si>
  <si>
    <t>/funding-round/678035404a7659b1d5d2d580e56f0e17</t>
  </si>
  <si>
    <t>/organization/veebox</t>
  </si>
  <si>
    <t>/funding-round/5eb5d9917f0e83a1af7d1915991668db</t>
  </si>
  <si>
    <t>/ORGANIZATION/VEECO-INSTRUMENTS</t>
  </si>
  <si>
    <t>/funding-round/164c34161a0e8f21389a7e5ac896c7d3</t>
  </si>
  <si>
    <t>/organization/veeda</t>
  </si>
  <si>
    <t>/funding-round/0cc9ae5fafe4e0fd875f4fd9a9d0099c</t>
  </si>
  <si>
    <t>/ORGANIZATION/VEEDBACK</t>
  </si>
  <si>
    <t>/funding-round/0f9d0c16fa8a6ac07ca8aa6fb7d8d607</t>
  </si>
  <si>
    <t>/organization/veedims</t>
  </si>
  <si>
    <t>/funding-round/0682605f4c9ad90ee215372045f91b14</t>
  </si>
  <si>
    <t>/ORGANIZATION/VEEDME</t>
  </si>
  <si>
    <t>/funding-round/eb010809eb27f4988ff5f09c3f7386f8</t>
  </si>
  <si>
    <t>/organization/veedme</t>
  </si>
  <si>
    <t>/funding-round/f9144cc103be9197114773c61dcfc8b1</t>
  </si>
  <si>
    <t>/ORGANIZATION/VEEIP</t>
  </si>
  <si>
    <t>/funding-round/6bf65696d6bc7fe595d4ff1b0dbd15da</t>
  </si>
  <si>
    <t>/organization/veeker</t>
  </si>
  <si>
    <t>/funding-round/75edf72a492a5c97138302c2a81e1421</t>
  </si>
  <si>
    <t>/ORGANIZATION/VEENOME</t>
  </si>
  <si>
    <t>/funding-round/a4aa0391705b80b595889e7ca6166cfb</t>
  </si>
  <si>
    <t>/organization/veenome</t>
  </si>
  <si>
    <t>/funding-round/b9b03d0aa1e436157009fe6f4720dfb4</t>
  </si>
  <si>
    <t>/funding-round/dd4f3631c005e95aa306ee5ff72c0db5</t>
  </si>
  <si>
    <t>/funding-round/e2438e2c33d6f492f4ef77ef09a46aba</t>
  </si>
  <si>
    <t>/ORGANIZATION/VEEQO</t>
  </si>
  <si>
    <t>/funding-round/033f89338f3c88a0c078e4e5d1d88c58</t>
  </si>
  <si>
    <t>/organization/veeqo</t>
  </si>
  <si>
    <t>/funding-round/0f27637288cb150d2d4c195112996272</t>
  </si>
  <si>
    <t>/funding-round/19a42946cc11653b132074b72b1bddaa</t>
  </si>
  <si>
    <t>/funding-round/3718f744da7347a7a3a343b8ed848733</t>
  </si>
  <si>
    <t>/funding-round/5eccda8c74f5061025d33efd370be564</t>
  </si>
  <si>
    <t>/funding-round/a7b81c1f92230796b3153ac79bb491e6</t>
  </si>
  <si>
    <t>/funding-round/f91946acb8648a4fe67fcc5792b67bdd</t>
  </si>
  <si>
    <t>/organization/veeseo</t>
  </si>
  <si>
    <t>/funding-round/cf792d37d511110d56436c4dc8e20d2f</t>
  </si>
  <si>
    <t>/ORGANIZATION/VEESTRO</t>
  </si>
  <si>
    <t>/funding-round/dcc5b0b9870b1e752be36eaade61ae29</t>
  </si>
  <si>
    <t>/organization/veeva</t>
  </si>
  <si>
    <t>/funding-round/c0cf4e0739d31bc61a7f9c7ca913aecb</t>
  </si>
  <si>
    <t>/ORGANIZATION/VEEZEON</t>
  </si>
  <si>
    <t>/funding-round/00bea56a925303099daea29f9ce67395</t>
  </si>
  <si>
    <t>/organization/veezeon</t>
  </si>
  <si>
    <t>/funding-round/027483af23036e0735fb17cba638082f</t>
  </si>
  <si>
    <t>/ORGANIZATION/VEGA-CHI</t>
  </si>
  <si>
    <t>/funding-round/7835b529d48ef5c4af46fce036ce5816</t>
  </si>
  <si>
    <t>/organization/vega-coffee</t>
  </si>
  <si>
    <t>/funding-round/926ff7e75eb6dfc5e91b83ad739cf378</t>
  </si>
  <si>
    <t>/ORGANIZATION/VEGA-ENERGY-SYSTEMS</t>
  </si>
  <si>
    <t>/funding-round/81939e7f2beafc954169101f693ced9d</t>
  </si>
  <si>
    <t>/organization/vega-energy-systems</t>
  </si>
  <si>
    <t>/funding-round/88223ad46ff01dd56a97ecffbdb379e4</t>
  </si>
  <si>
    <t>/ORGANIZATION/VEGASTER-INC</t>
  </si>
  <si>
    <t>/funding-round/3b1c119f0ab3b543366102349f5cfda2</t>
  </si>
  <si>
    <t>/organization/veggie-go-s</t>
  </si>
  <si>
    <t>/funding-round/916c0036f89b1f4cd05089c19c6945d8</t>
  </si>
  <si>
    <t>/ORGANIZATION/VEGGIE-GRILL</t>
  </si>
  <si>
    <t>/funding-round/ecd40bf4fb491f0148f56ffd76eb3dc4</t>
  </si>
  <si>
    <t>/organization/vegibox-com</t>
  </si>
  <si>
    <t>/funding-round/3dc6ecdc4d328ead0ac8b84d576342e2</t>
  </si>
  <si>
    <t>/ORGANIZATION/VEHCON</t>
  </si>
  <si>
    <t>/funding-round/1b86571494578766f8cb52583aa6bd5f</t>
  </si>
  <si>
    <t>/organization/vehcon</t>
  </si>
  <si>
    <t>/funding-round/389a26fed00fc2468ad5b695a26cd643</t>
  </si>
  <si>
    <t>/funding-round/a784cb4f7f2ae4bbdb911ca059424c76</t>
  </si>
  <si>
    <t>/funding-round/e46fdb1c1c1b9576704d8ebc753187ae</t>
  </si>
  <si>
    <t>/ORGANIZATION/VEHICLE-PRODUCTION-GROUP</t>
  </si>
  <si>
    <t>/funding-round/3f09b4300759764accd458e4af11c119</t>
  </si>
  <si>
    <t>/organization/vehrity</t>
  </si>
  <si>
    <t>/funding-round/da207047c86e155d775990e8c9a8eda4</t>
  </si>
  <si>
    <t>/ORGANIZATION/VEICOLI</t>
  </si>
  <si>
    <t>/funding-round/cd877dbae67b58d04028bd02f9b2c4e7</t>
  </si>
  <si>
    <t>/organization/vekami</t>
  </si>
  <si>
    <t>/funding-round/8065b3b907309624afcfcee58eeb8fd7</t>
  </si>
  <si>
    <t>/ORGANIZATION/VEKIA</t>
  </si>
  <si>
    <t>/funding-round/601aa4805954d2e2423208562b439319</t>
  </si>
  <si>
    <t>/organization/vektor-io</t>
  </si>
  <si>
    <t>/funding-round/2547e72b8d8cc454f0f977c38f11aabf</t>
  </si>
  <si>
    <t>/ORGANIZATION/VEKTOR-IO</t>
  </si>
  <si>
    <t>/funding-round/9ba467760faa929b00ee60a0cf2bbb95</t>
  </si>
  <si>
    <t>/organization/vela-asia</t>
  </si>
  <si>
    <t>/funding-round/93953ac1dc94906f58990e470f114d5f</t>
  </si>
  <si>
    <t>/ORGANIZATION/VELA-LABS</t>
  </si>
  <si>
    <t>/funding-round/92077d4dd16b75b52e6ed5e2f9dfb8e5</t>
  </si>
  <si>
    <t>/organization/vela-systems</t>
  </si>
  <si>
    <t>/funding-round/8772593b352207b5a73dc992974a7565</t>
  </si>
  <si>
    <t>/ORGANIZATION/VELA-SYSTEMS</t>
  </si>
  <si>
    <t>/funding-round/93d451bdae083c4faf29bc7f29657593</t>
  </si>
  <si>
    <t>/funding-round/b959743a9cdff3f5b6e1fc99c8b80510</t>
  </si>
  <si>
    <t>/funding-round/c0440df7aa329e1d94d9fe3c31404d3f</t>
  </si>
  <si>
    <t>/organization/velano-vascular</t>
  </si>
  <si>
    <t>/funding-round/0c3478204b78f185cf985375d9fb56f5</t>
  </si>
  <si>
    <t>/ORGANIZATION/VELANO-VASCULAR</t>
  </si>
  <si>
    <t>/funding-round/b4aff574694b3c90cbe0f43bfcad9f89</t>
  </si>
  <si>
    <t>/organization/velasca</t>
  </si>
  <si>
    <t>/funding-round/a61ffa6178e22fbf31f69570ef83b9a3</t>
  </si>
  <si>
    <t>/ORGANIZATION/VELASCA</t>
  </si>
  <si>
    <t>/funding-round/f34403ed085f406d32ee245e9e9d7366</t>
  </si>
  <si>
    <t>/organization/velatel-global-communications</t>
  </si>
  <si>
    <t>/funding-round/04ce8b89b87b7edf4507a7182f53fda6</t>
  </si>
  <si>
    <t>/ORGANIZATION/VELES-PLUS-LLC</t>
  </si>
  <si>
    <t>/funding-round/1292e60a72e3f5a65725003d15f96dcb</t>
  </si>
  <si>
    <t>/organization/veleza</t>
  </si>
  <si>
    <t>/funding-round/54257aafea56a1fcd8e7bf12791ff396</t>
  </si>
  <si>
    <t>/ORGANIZATION/VELICEPT-THERAPEUTICS</t>
  </si>
  <si>
    <t>/funding-round/6f4b5136186aebf40231b016f41be721</t>
  </si>
  <si>
    <t>/organization/velingo</t>
  </si>
  <si>
    <t>/funding-round/180923580417982ae1f4a911662c7b1b</t>
  </si>
  <si>
    <t>/ORGANIZATION/VELIO-COMMUNICATIONS</t>
  </si>
  <si>
    <t>/funding-round/cf1a9faa77029f68b7eece9b91338a82</t>
  </si>
  <si>
    <t>/organization/velio-communications</t>
  </si>
  <si>
    <t>/funding-round/e800191bb6883525fd9559c5fa3fd211</t>
  </si>
  <si>
    <t>/funding-round/ea057af786804603872178d534e8860e</t>
  </si>
  <si>
    <t>/organization/veliq</t>
  </si>
  <si>
    <t>/funding-round/11889fef2a8fbcd5e4b4d199c449ace1</t>
  </si>
  <si>
    <t>/ORGANIZATION/VELIQ</t>
  </si>
  <si>
    <t>/funding-round/879dfc45617717ed8684771c74425659</t>
  </si>
  <si>
    <t>/organization/vello-systems</t>
  </si>
  <si>
    <t>/funding-round/23502f99fd5dbe7201044c31b4e0c433</t>
  </si>
  <si>
    <t>/ORGANIZATION/VELLO-VIDEO</t>
  </si>
  <si>
    <t>/funding-round/f89ba9141760845a37ace030aacd74af</t>
  </si>
  <si>
    <t>/organization/velo</t>
  </si>
  <si>
    <t>/funding-round/20eae8c4e4064fc1812fb1929ef575fc</t>
  </si>
  <si>
    <t>/ORGANIZATION/VELO-MEDIA</t>
  </si>
  <si>
    <t>/funding-round/b2c66a6c4315a630db5cf321d968f8a0</t>
  </si>
  <si>
    <t>/organization/velo3d</t>
  </si>
  <si>
    <t>/funding-round/4c36c7f31a8f09d95e552fe7e04563a7</t>
  </si>
  <si>
    <t>/ORGANIZATION/VELOCENT-SYSTEMS</t>
  </si>
  <si>
    <t>/funding-round/83dc6eac305a39592ceb265d4dc3d238</t>
  </si>
  <si>
    <t>/organization/velocent-systems</t>
  </si>
  <si>
    <t>/funding-round/a15ab0eb42cd50613eb650dacf58e107</t>
  </si>
  <si>
    <t>/funding-round/c7ac9eb214d3f78f148c7fd339bed8e0</t>
  </si>
  <si>
    <t>/organization/velocidata</t>
  </si>
  <si>
    <t>/funding-round/0142fd92c83be60d84071026c71a09f8</t>
  </si>
  <si>
    <t>/ORGANIZATION/VELOCIDATA</t>
  </si>
  <si>
    <t>/funding-round/8352ae22b356b9dd6d89c3c4a5d28e29</t>
  </si>
  <si>
    <t>/funding-round/8a5e312ddeffa8c3db89e74e5d058984</t>
  </si>
  <si>
    <t>/funding-round/b4ca66826e0a4e4a63dd029dd2044857</t>
  </si>
  <si>
    <t>/organization/velocify</t>
  </si>
  <si>
    <t>/funding-round/560ac8f4f5d5267a985c3d16a51338ed</t>
  </si>
  <si>
    <t>/ORGANIZATION/VELOCIFY</t>
  </si>
  <si>
    <t>/funding-round/e5afe9964fe8534a3403612119252778</t>
  </si>
  <si>
    <t>/organization/velocimed</t>
  </si>
  <si>
    <t>/funding-round/6722dfcd78d6b9f4e90c187a75e93400</t>
  </si>
  <si>
    <t>/ORGANIZATION/VELOCIMED</t>
  </si>
  <si>
    <t>/funding-round/a50b2eb0068ef67a64259f1f97dc9712</t>
  </si>
  <si>
    <t>/organization/velocity-2</t>
  </si>
  <si>
    <t>/funding-round/2cc71dfbcb25abd0f7a3f06f177deb9d</t>
  </si>
  <si>
    <t>/ORGANIZATION/VELOCITY-2</t>
  </si>
  <si>
    <t>/funding-round/39072c19779c81b2778d8da7558604bf</t>
  </si>
  <si>
    <t>/funding-round/fa9fe45966744ef65a6900b6e7dc8879</t>
  </si>
  <si>
    <t>/ORGANIZATION/VELOCITY-LEARNING</t>
  </si>
  <si>
    <t>/funding-round/732846d007522b08478ec10182305a62</t>
  </si>
  <si>
    <t>/organization/velocity-systems-international-pty</t>
  </si>
  <si>
    <t>/funding-round/48686b44e2083fdf2ccdd44237536c4c</t>
  </si>
  <si>
    <t>/ORGANIZATION/VELOCITY-TECHNOLOGY-SOLUTIONS</t>
  </si>
  <si>
    <t>/funding-round/cc8cbb655bef20a7a838d1c161651e27</t>
  </si>
  <si>
    <t>/organization/velocix</t>
  </si>
  <si>
    <t>/funding-round/938a1d9519543d616e1f4e2b343ac8ce</t>
  </si>
  <si>
    <t>/ORGANIZATION/VELOCIX</t>
  </si>
  <si>
    <t>/funding-round/9e6ce3bc5a469d7ca73e09c736df1a18</t>
  </si>
  <si>
    <t>/funding-round/a1ae4fd59728bb8f1d4f90929c73bba0</t>
  </si>
  <si>
    <t>/ORGANIZATION/VELOCLOUD</t>
  </si>
  <si>
    <t>/funding-round/e02ef0f1526e80b1e72cbd7818f128a6</t>
  </si>
  <si>
    <t>/organization/velocomp</t>
  </si>
  <si>
    <t>/funding-round/2cdceb89206aad240a78e58329cec171</t>
  </si>
  <si>
    <t>/ORGANIZATION/VELOMEDIX</t>
  </si>
  <si>
    <t>/funding-round/1bff1fd645ffdd5deb1d5ce64a15bcdf</t>
  </si>
  <si>
    <t>/organization/velomedix</t>
  </si>
  <si>
    <t>/funding-round/61ffc8ae53ffe0612193d72ecb4e8c95</t>
  </si>
  <si>
    <t>/funding-round/f2340a27703e1932bce87ba67243ba88</t>
  </si>
  <si>
    <t>/organization/velos-2</t>
  </si>
  <si>
    <t>/funding-round/4621fe734cc7dba1cbc2d659b2a1fca1</t>
  </si>
  <si>
    <t>/ORGANIZATION/VELOS-2</t>
  </si>
  <si>
    <t>/funding-round/829b96753bce35de25862a7b434be600</t>
  </si>
  <si>
    <t>/funding-round/bdaa94b7bf412a489302ad6d32fb9e09</t>
  </si>
  <si>
    <t>/funding-round/fdb4d7a0e14514db8a11f40745aad613</t>
  </si>
  <si>
    <t>/organization/velostack</t>
  </si>
  <si>
    <t>/funding-round/10fce3c5a76e16c09a74e4271f599e67</t>
  </si>
  <si>
    <t>/ORGANIZATION/VELOSTRATA</t>
  </si>
  <si>
    <t>/funding-round/807cfbd356c115efaca876603aea9e51</t>
  </si>
  <si>
    <t>/organization/velostrata</t>
  </si>
  <si>
    <t>/funding-round/bbc36b24ab70b9dc84e2931b8638a33f</t>
  </si>
  <si>
    <t>/funding-round/e3341600971bf7a9a796dfa098e9571e</t>
  </si>
  <si>
    <t>/organization/velotton-community-based-app-for-bicycle-lovers</t>
  </si>
  <si>
    <t>/funding-round/13e260c8330e4c5a703e9aab873830f7</t>
  </si>
  <si>
    <t>/ORGANIZATION/VELOTTON-COMMUNITY-BASED-APP-FOR-BICYCLE-LOVERS</t>
  </si>
  <si>
    <t>/funding-round/66c06451b0488086f4c7d5ebc1a103be</t>
  </si>
  <si>
    <t>/organization/velox-semiconductor</t>
  </si>
  <si>
    <t>/funding-round/1137fbad8c392fb90aa51d0464d8fcba</t>
  </si>
  <si>
    <t>/ORGANIZATION/VELOXUM-CORPORATION</t>
  </si>
  <si>
    <t>/funding-round/dacaa70b458b6f4aa072b7b5e4ce6a03</t>
  </si>
  <si>
    <t>/organization/velpic</t>
  </si>
  <si>
    <t>/funding-round/912a94f3c133841ee3478e8ad2d1b202</t>
  </si>
  <si>
    <t>/ORGANIZATION/VELTEO</t>
  </si>
  <si>
    <t>/funding-round/2a28a846d3ba1e50b63b46329a28edd0</t>
  </si>
  <si>
    <t>/organization/velti</t>
  </si>
  <si>
    <t>/funding-round/13cbb5292dc4eec9707fc1763d55001f</t>
  </si>
  <si>
    <t>/ORGANIZATION/VELTI</t>
  </si>
  <si>
    <t>/funding-round/89e82b604cb84aeeda901815d91553ff</t>
  </si>
  <si>
    <t>/funding-round/bb6f888a32baf1f794d8c91e61327d77</t>
  </si>
  <si>
    <t>/ORGANIZATION/VELVETCASE</t>
  </si>
  <si>
    <t>/funding-round/1af0b565cf53ff19bb7920ed8fbae8a1</t>
  </si>
  <si>
    <t>/organization/vemba</t>
  </si>
  <si>
    <t>/funding-round/eeeed0f82f1a10d50d062d8828d5077a</t>
  </si>
  <si>
    <t>/ORGANIZATION/VEN-RACING</t>
  </si>
  <si>
    <t>/funding-round/2f98678f00f0b92a46db5fa8617b59de</t>
  </si>
  <si>
    <t>/organization/vena-solutions</t>
  </si>
  <si>
    <t>/funding-round/8255d2307cb33f66cf0fedb39a3258e6</t>
  </si>
  <si>
    <t>/ORGANIZATION/VENAFI</t>
  </si>
  <si>
    <t>/funding-round/007eda0907be72149ad398cead49162d</t>
  </si>
  <si>
    <t>/organization/venafi</t>
  </si>
  <si>
    <t>/funding-round/38cdbb5a0a0a5d469842da61433acd53</t>
  </si>
  <si>
    <t>/funding-round/505fbba2c3d29258836b8affd480c51d</t>
  </si>
  <si>
    <t>/funding-round/b268e742f521522dbc5fc50f383a32cd</t>
  </si>
  <si>
    <t>/ORGANIZATION/VENARI-RESOURCES</t>
  </si>
  <si>
    <t>/funding-round/5947e073d9d3bbdbd9714f38258fbfae</t>
  </si>
  <si>
    <t>/organization/venation</t>
  </si>
  <si>
    <t>/funding-round/094c67b4233c8ecf366b4afc6ebc848e</t>
  </si>
  <si>
    <t>/ORGANIZATION/VENATORX-PHARMACEUTICALS</t>
  </si>
  <si>
    <t>/funding-round/e1efd125080040c0de505d8c90f84ef0</t>
  </si>
  <si>
    <t>/organization/venaxis</t>
  </si>
  <si>
    <t>/funding-round/33698fb145e55031f0c459f540b5661b</t>
  </si>
  <si>
    <t>/ORGANIZATION/VENCOSBA-VENTURA-COUNTY-SMALL-BUSINESS-ADVISORS</t>
  </si>
  <si>
    <t>/funding-round/7b55ad9d733f3faa7797f0d68fa8e910</t>
  </si>
  <si>
    <t>/organization/vend-a-bar</t>
  </si>
  <si>
    <t>/funding-round/e182cb0647747930384f7984d5ab5e26</t>
  </si>
  <si>
    <t>/ORGANIZATION/VENDA</t>
  </si>
  <si>
    <t>/funding-round/aadf2befcf5aaa5c71b526fd8bb46e89</t>
  </si>
  <si>
    <t>/organization/venda</t>
  </si>
  <si>
    <t>/funding-round/e0412887b5771938d9f5c9d47835f01e</t>
  </si>
  <si>
    <t>/ORGANIZATION/VENDALIZE</t>
  </si>
  <si>
    <t>/funding-round/387be30743f360bf731dbf2df02e9ea7</t>
  </si>
  <si>
    <t>/organization/vendaria</t>
  </si>
  <si>
    <t>/funding-round/ab40623d9d019a3bae855a044f303b83</t>
  </si>
  <si>
    <t>/ORGANIZATION/VENDASTA</t>
  </si>
  <si>
    <t>/funding-round/6d6bc8dd203215e2aabc2c011477fb89</t>
  </si>
  <si>
    <t>/organization/vendasta</t>
  </si>
  <si>
    <t>/funding-round/85c8d95bd5e12269f3c192f6d71896b0</t>
  </si>
  <si>
    <t>/ORGANIZATION/VENDAVO</t>
  </si>
  <si>
    <t>/funding-round/0f1deded8cf725e29978afdcefda08ee</t>
  </si>
  <si>
    <t>/organization/vendavo</t>
  </si>
  <si>
    <t>/funding-round/36129edb7ecbd7cfcbe71f734e1f31da</t>
  </si>
  <si>
    <t>/funding-round/b4395be84524a8b5b76ae6ff900b0f62</t>
  </si>
  <si>
    <t>/funding-round/c9b5d222c33e67b0b24f777ec64bb25c</t>
  </si>
  <si>
    <t>/ORGANIZATION/VENDDER</t>
  </si>
  <si>
    <t>/funding-round/68548b566643f1e456acf981e5f98cb0</t>
  </si>
  <si>
    <t>/organization/venddo-com</t>
  </si>
  <si>
    <t>/funding-round/2a306e5b969764b059a4a5a790f0653f</t>
  </si>
  <si>
    <t>/ORGANIZATION/VENDDO-COM</t>
  </si>
  <si>
    <t>/funding-round/468ca95bfd7e58d89c534b48943e5e72</t>
  </si>
  <si>
    <t>/funding-round/ad609884f35a7affaae3c4b6dc68f12d</t>
  </si>
  <si>
    <t>/ORGANIZATION/VENDEDY</t>
  </si>
  <si>
    <t>/funding-round/acb4e4a9bdcd31b5cfed429b69ce7945</t>
  </si>
  <si>
    <t>/organization/vendevor</t>
  </si>
  <si>
    <t>/funding-round/f82871d74aeeeaf6140502a31addc01a</t>
  </si>
  <si>
    <t>/ORGANIZATION/VENDHQ</t>
  </si>
  <si>
    <t>/funding-round/0191bc12b903b9561cdc4d0222b16b30</t>
  </si>
  <si>
    <t>/organization/vendhq</t>
  </si>
  <si>
    <t>/funding-round/6ddaa94f5333f348eedc302bfe73da60</t>
  </si>
  <si>
    <t>/funding-round/89066ab490d6acf6b53b8112926c167a</t>
  </si>
  <si>
    <t>/funding-round/89c3f4e48100554db84319fe2ef797ba</t>
  </si>
  <si>
    <t>/funding-round/e1494e8cd3d716f9fb6ce90f56b7bc63</t>
  </si>
  <si>
    <t>/organization/vendi</t>
  </si>
  <si>
    <t>/funding-round/2a6dbcdc16fbad15462e665cdac49dd3</t>
  </si>
  <si>
    <t>/ORGANIZATION/VENDIGI</t>
  </si>
  <si>
    <t>/funding-round/0d5ee960fb6d7e5ba3561dc981cb7c07</t>
  </si>
  <si>
    <t>/organization/vendly</t>
  </si>
  <si>
    <t>/funding-round/c677470ac9056c4c9a36481c5acb5d34</t>
  </si>
  <si>
    <t>/ORGANIZATION/VENDOBOTS</t>
  </si>
  <si>
    <t>/funding-round/4b425800692c6bbc9bd2024c2c53d8cc</t>
  </si>
  <si>
    <t>/organization/vendobots</t>
  </si>
  <si>
    <t>/funding-round/80c5ebf76f9c2403a87afa101d350850</t>
  </si>
  <si>
    <t>/ORGANIZATION/VENDOME-1699</t>
  </si>
  <si>
    <t>/funding-round/c6ef8b18a783c3d1dcb8e30495a20864</t>
  </si>
  <si>
    <t>/organization/vendop</t>
  </si>
  <si>
    <t>/funding-round/ef48cfb171eb849706cc5ecff9cd92b0</t>
  </si>
  <si>
    <t>/ORGANIZATION/VENDOR-REGISTRY</t>
  </si>
  <si>
    <t>/funding-round/560de668c92608d9bbf3fe471045ed64</t>
  </si>
  <si>
    <t>/organization/vendormate</t>
  </si>
  <si>
    <t>/funding-round/15c02bd34e90a6b6e722ec520fad724f</t>
  </si>
  <si>
    <t>/ORGANIZATION/VENDORSAFE-TECHNOLOGIES</t>
  </si>
  <si>
    <t>/funding-round/1c72740d048bb7404fdca77694e27599</t>
  </si>
  <si>
    <t>/organization/vendorsafe-technologies</t>
  </si>
  <si>
    <t>/funding-round/215b879cb700e21f1569543cc8f9bc43</t>
  </si>
  <si>
    <t>/funding-round/3adb8febc38792a283f03570f8bdc1b9</t>
  </si>
  <si>
    <t>/funding-round/f0deae104cfafa0e5b472fa391eef3ca</t>
  </si>
  <si>
    <t>/ORGANIZATION/VENDORSHOP</t>
  </si>
  <si>
    <t>/funding-round/650d3240df41f7a4ba81ccd68ca19ff5</t>
  </si>
  <si>
    <t>/organization/vendorshop</t>
  </si>
  <si>
    <t>/funding-round/ee8641af09926967e23617a71edcfa9d</t>
  </si>
  <si>
    <t>/ORGANIZATION/VENDRX</t>
  </si>
  <si>
    <t>/funding-round/97a24e8551734791981fd84131557362</t>
  </si>
  <si>
    <t>/organization/vendscreen</t>
  </si>
  <si>
    <t>/funding-round/2dac650899f1fe07f63fc42ef4714664</t>
  </si>
  <si>
    <t>/ORGANIZATION/VENDSCREEN</t>
  </si>
  <si>
    <t>/funding-round/5e2398ccd0bbcdbc50a903ce04afccf5</t>
  </si>
  <si>
    <t>/funding-round/c20029fb0c80501b9ecb183311bea88b</t>
  </si>
  <si>
    <t>/funding-round/eb9f209eb70ff2a45ce799a0085a2ba2</t>
  </si>
  <si>
    <t>/organization/vendsy-inc</t>
  </si>
  <si>
    <t>/funding-round/28c8fbea2aa2fcb035adbb796a07da7e</t>
  </si>
  <si>
    <t>/ORGANIZATION/VENETICA</t>
  </si>
  <si>
    <t>/funding-round/08eaec4e06a05d517b41343cbd3e4675</t>
  </si>
  <si>
    <t>/organization/venga</t>
  </si>
  <si>
    <t>/funding-round/1680d6185678cf31160eea93b8d8c202</t>
  </si>
  <si>
    <t>/ORGANIZATION/VENGA</t>
  </si>
  <si>
    <t>/funding-round/44da3fd9223fcadcabefb2d3a7eecc71</t>
  </si>
  <si>
    <t>/funding-round/9d56a481227c82eac2e161a7fc125f8c</t>
  </si>
  <si>
    <t>/ORGANIZATION/VENGINE</t>
  </si>
  <si>
    <t>/funding-round/69bb36246059fe2b85c7fafbae0b0a2b</t>
  </si>
  <si>
    <t>/organization/vengo-labs</t>
  </si>
  <si>
    <t>/funding-round/538f8b04dfc4d1b86c44255ee6837f67</t>
  </si>
  <si>
    <t>/ORGANIZATION/VENGO-LABS</t>
  </si>
  <si>
    <t>/funding-round/556061ac10e39ae53136195c03593891</t>
  </si>
  <si>
    <t>/funding-round/8b7f2044b4f68d5bd7541a3334419b21</t>
  </si>
  <si>
    <t>/ORGANIZATION/VENIAM</t>
  </si>
  <si>
    <t>/funding-round/e5e418907f0047bdc23e4b53440abc7e</t>
  </si>
  <si>
    <t>/organization/veniti</t>
  </si>
  <si>
    <t>/funding-round/80ed07d918c62e0acfe0eef4b8224e5f</t>
  </si>
  <si>
    <t>/ORGANIZATION/VENITI</t>
  </si>
  <si>
    <t>/funding-round/84ba1df889fc3df1029805dc5ad53e9a</t>
  </si>
  <si>
    <t>/funding-round/f12bfee94a1204d94822907026cd9c52</t>
  </si>
  <si>
    <t>/ORGANIZATION/VENJUVO</t>
  </si>
  <si>
    <t>/funding-round/7b3f0c65b51fdba7cce2e9cfcd499698</t>
  </si>
  <si>
    <t>/organization/venminder</t>
  </si>
  <si>
    <t>/funding-round/5dc73c9d330854f0594513be554b2e9b</t>
  </si>
  <si>
    <t>/ORGANIZATION/VENMO</t>
  </si>
  <si>
    <t>/funding-round/0338498487578a259ecfa0c3292b5b44</t>
  </si>
  <si>
    <t>/organization/venmo</t>
  </si>
  <si>
    <t>/funding-round/8595687d1a190334f3dd5fdb99587521</t>
  </si>
  <si>
    <t>/funding-round/f33fd5e76182ec0e0f689ffa6d5cc193</t>
  </si>
  <si>
    <t>/organization/venn-3</t>
  </si>
  <si>
    <t>/funding-round/9bf6332883c9e8a45be207293fa89071</t>
  </si>
  <si>
    <t>/ORGANIZATION/VENNCOMM</t>
  </si>
  <si>
    <t>/funding-round/8ae4186ca70f9176151f426ebc30de0a</t>
  </si>
  <si>
    <t>/organization/venneos</t>
  </si>
  <si>
    <t>/funding-round/ff9e7da0a04ea42d5c286f2ebbdee143</t>
  </si>
  <si>
    <t>/ORGANIZATION/VENNLI</t>
  </si>
  <si>
    <t>/funding-round/b71128d718c36bda3a932a45dd9375a0</t>
  </si>
  <si>
    <t>/organization/vennli</t>
  </si>
  <si>
    <t>/funding-round/fb4860d847adf31d064fc71bf3444ebd</t>
  </si>
  <si>
    <t>/ORGANIZATION/VENNSA-TECHNOLOGIES</t>
  </si>
  <si>
    <t>/funding-round/ff13b281f6e6a55fa4bbda20d8de7f6f</t>
  </si>
  <si>
    <t>/organization/venomtech-limited</t>
  </si>
  <si>
    <t>/funding-round/9f5ea4302772deaf647b534724836f1c</t>
  </si>
  <si>
    <t>/ORGANIZATION/VENOVATE</t>
  </si>
  <si>
    <t>/funding-round/3a03200697ffbc61d4c5e11c508f746e</t>
  </si>
  <si>
    <t>/organization/vensun-pharmaceuticals</t>
  </si>
  <si>
    <t>/funding-round/04f86fcb4b47d16a9188d31a3431b95c</t>
  </si>
  <si>
    <t>/ORGANIZATION/VENSUN-PHARMACEUTICALS</t>
  </si>
  <si>
    <t>/funding-round/0fdfa708f946cd46862a2ad0295eb28f</t>
  </si>
  <si>
    <t>/funding-round/edead81faab246ce14ec18584669a3be</t>
  </si>
  <si>
    <t>/ORGANIZATION/VENTARIO</t>
  </si>
  <si>
    <t>/funding-round/a8bc915004ae107fdf6bc39f1c9a5bd6</t>
  </si>
  <si>
    <t>/organization/ventario</t>
  </si>
  <si>
    <t>/funding-round/b5bc7f26ff0002db9d35791bb779b7e8</t>
  </si>
  <si>
    <t>/ORGANIZATION/VENTAS-PRIVADAS</t>
  </si>
  <si>
    <t>/funding-round/51edf987e6d96b2351048143612ab267</t>
  </si>
  <si>
    <t>/organization/ventata</t>
  </si>
  <si>
    <t>/funding-round/de7e3c95ef7422b2642447617ef378cd</t>
  </si>
  <si>
    <t>/ORGANIZATION/VENTE-PRIVEE-COM</t>
  </si>
  <si>
    <t>/funding-round/6ac807bacd5dff232f3245b92e320caa</t>
  </si>
  <si>
    <t>/organization/ventealapropriete</t>
  </si>
  <si>
    <t>/funding-round/06809c1b20681d2c52576aaf9aca5a9d</t>
  </si>
  <si>
    <t>/ORGANIZATION/VENTEC-LIFE-SYSTEMS</t>
  </si>
  <si>
    <t>/funding-round/4c7140df64c322a057b3368877a790f0</t>
  </si>
  <si>
    <t>/organization/ventec-life-systems</t>
  </si>
  <si>
    <t>/funding-round/f7f3ea8f784eca8b876818b65f14de8d</t>
  </si>
  <si>
    <t>/ORGANIZATION/VENTECH</t>
  </si>
  <si>
    <t>/funding-round/26df07d4f35480312ee29f36085e5b02</t>
  </si>
  <si>
    <t>/organization/ventech</t>
  </si>
  <si>
    <t>/funding-round/5722fbf2256f3230f5b74c0b0ce20508</t>
  </si>
  <si>
    <t>/ORGANIZATION/VENTECH-2</t>
  </si>
  <si>
    <t>/funding-round/ecd6638464d61481717727f1961c3639</t>
  </si>
  <si>
    <t>/organization/ventirx-pharmaceuticals</t>
  </si>
  <si>
    <t>/funding-round/229452eb633a14b9573ef166aa1eff50</t>
  </si>
  <si>
    <t>/ORGANIZATION/VENTIRX-PHARMACEUTICALS</t>
  </si>
  <si>
    <t>/funding-round/5fa86cb51c712fee14d6560d634617ec</t>
  </si>
  <si>
    <t>/funding-round/845a58f903ba274b94970a616e525aa3</t>
  </si>
  <si>
    <t>/funding-round/c755e1e3d943af30726358cf5fa22a9b</t>
  </si>
  <si>
    <t>/organization/ventiva</t>
  </si>
  <si>
    <t>/funding-round/23e35d91aadb857f636652c2c61be954</t>
  </si>
  <si>
    <t>/ORGANIZATION/VENTIVA</t>
  </si>
  <si>
    <t>/funding-round/e20ae6503d5d53dd959a59d401a204fa</t>
  </si>
  <si>
    <t>/funding-round/fed25c76f595d07cb65d5251f4d9a644</t>
  </si>
  <si>
    <t>/ORGANIZATION/VENTIVE</t>
  </si>
  <si>
    <t>/funding-round/41ac0c1190556796f051e3c368255f35</t>
  </si>
  <si>
    <t>/organization/ventripoint-diagnostics</t>
  </si>
  <si>
    <t>/funding-round/08ba9eba94d41e9122593a9139bcfdf8</t>
  </si>
  <si>
    <t>/ORGANIZATION/VENTRIPOINT-DIAGNOSTICS</t>
  </si>
  <si>
    <t>/funding-round/0e06d103c6e65843fdb8fcbb1528fba0</t>
  </si>
  <si>
    <t>/funding-round/5da9c69d4445aba9466deb981a8caabb</t>
  </si>
  <si>
    <t>/funding-round/6216e6bebe012ab6563b164ca0ba1cbd</t>
  </si>
  <si>
    <t>/funding-round/79054ec64d4bf22533fe3ecc25a95ec9</t>
  </si>
  <si>
    <t>/funding-round/804edfba48ffcf61d42c7dd99281ae67</t>
  </si>
  <si>
    <t>/funding-round/e7d7efeb3b4cbf1a2ac165bf666758b6</t>
  </si>
  <si>
    <t>/funding-round/fd6955ba7ef29cba725bdc996eeb693d</t>
  </si>
  <si>
    <t>/organization/ventrix</t>
  </si>
  <si>
    <t>/funding-round/2c3d02cee499690b6d106761af44cd8f</t>
  </si>
  <si>
    <t>/ORGANIZATION/VENTRIX</t>
  </si>
  <si>
    <t>/funding-round/55dfeab9f8166775306249520eb2ef11</t>
  </si>
  <si>
    <t>/organization/ventrix-2</t>
  </si>
  <si>
    <t>/funding-round/d5dec752c9e89a9a1c89dce9d2f63e37</t>
  </si>
  <si>
    <t>/ORGANIZATION/VENTRUS-BIOSCIENCES</t>
  </si>
  <si>
    <t>/funding-round/0df58c5303c776614ecab2a937107355</t>
  </si>
  <si>
    <t>/organization/venture-academy-3</t>
  </si>
  <si>
    <t>/funding-round/f9ba6c9bd9e7f9cd0ff7fda6233c9001</t>
  </si>
  <si>
    <t>/ORGANIZATION/VENTURE-CATALYSTS</t>
  </si>
  <si>
    <t>/funding-round/f0ca46c0f0dff11847b3c0525e3e3093</t>
  </si>
  <si>
    <t>/organization/venture-garden-group</t>
  </si>
  <si>
    <t>/funding-round/597d91cc068377dfd077a969971c2b69</t>
  </si>
  <si>
    <t>/ORGANIZATION/VENTURE-GLOBAL-PARTNERS</t>
  </si>
  <si>
    <t>/funding-round/0ebee5da2a9cb7cce2c81ebe35e76485</t>
  </si>
  <si>
    <t>/organization/venture-highway</t>
  </si>
  <si>
    <t>/funding-round/c799529f90997f9ebc6d5c30bc779288</t>
  </si>
  <si>
    <t>/ORGANIZATION/VENTURE-HIGHWAY</t>
  </si>
  <si>
    <t>/funding-round/f19d6fc88674abbaa8ea4d77b5fcedc4</t>
  </si>
  <si>
    <t>/organization/venture-incite</t>
  </si>
  <si>
    <t>/funding-round/0534a9ae1a1a3c80d096db7f42329c6f</t>
  </si>
  <si>
    <t>/ORGANIZATION/VENTURE-INFOTEK-GLOBAL-PRIVATE</t>
  </si>
  <si>
    <t>/funding-round/e9663c56a532dec236e7aaf68921cfb8</t>
  </si>
  <si>
    <t>/organization/venture-market-intelligence</t>
  </si>
  <si>
    <t>/funding-round/7f3e36d877b86d8cf28c351aa7ffe147</t>
  </si>
  <si>
    <t>/ORGANIZATION/VENTURE-MED-GROUP</t>
  </si>
  <si>
    <t>/funding-round/06a464a6e70e051f13a1493be25aabbb</t>
  </si>
  <si>
    <t>/organization/venture-med-group</t>
  </si>
  <si>
    <t>/funding-round/ba1e381f3350a8fbae4d45df37613a25</t>
  </si>
  <si>
    <t>/ORGANIZATION/VENTURE-SHARES</t>
  </si>
  <si>
    <t>/funding-round/e53ef7eccf9383b23d2c2fa0a3731541</t>
  </si>
  <si>
    <t>/organization/venture-vehicles-inc</t>
  </si>
  <si>
    <t>/funding-round/28cb96bfafc283fd4359ef4fd7368499</t>
  </si>
  <si>
    <t>/ORGANIZATION/VENTUREAPP-2</t>
  </si>
  <si>
    <t>/funding-round/55dc9fa6c6249d1329e3353f8d1503d6</t>
  </si>
  <si>
    <t>/organization/venturebeat</t>
  </si>
  <si>
    <t>/funding-round/1666a097f4c5a6de30c3ab343ea9c321</t>
  </si>
  <si>
    <t>/ORGANIZATION/VENTUREBEAT</t>
  </si>
  <si>
    <t>/funding-round/c16ef8f894d80c51a4a5e2d315fba6da</t>
  </si>
  <si>
    <t>/organization/venturehire</t>
  </si>
  <si>
    <t>/funding-round/0fff121160a392ffa5c01d57a272a48d</t>
  </si>
  <si>
    <t>/ORGANIZATION/VENTURENET-CAPITAL-GROUP</t>
  </si>
  <si>
    <t>/funding-round/5a3775eec074d454e648ee422f53c8fa</t>
  </si>
  <si>
    <t>/organization/venturepax</t>
  </si>
  <si>
    <t>/funding-round/0013e35608b75a3fd6bdad6159fb0b5a</t>
  </si>
  <si>
    <t>/ORGANIZATION/VENTUREPAX</t>
  </si>
  <si>
    <t>/funding-round/3491dc49c8bd98b226d97f3d4b94bb8f</t>
  </si>
  <si>
    <t>/funding-round/3bf5409aa6ab3919922dff726fab81cf</t>
  </si>
  <si>
    <t>/funding-round/449e832b48f9b8a741af5df1e87cd407</t>
  </si>
  <si>
    <t>/organization/venturesity</t>
  </si>
  <si>
    <t>/funding-round/eed10bf2198859488ccbeb32a97aa850</t>
  </si>
  <si>
    <t>/ORGANIZATION/VENTURESITY</t>
  </si>
  <si>
    <t>/funding-round/f20eef6c1e199ea6c52a2d4aac843c13</t>
  </si>
  <si>
    <t>/organization/venturi-wireless</t>
  </si>
  <si>
    <t>/funding-round/0c8170ed33de92c2748d6cbc9e96d0bd</t>
  </si>
  <si>
    <t>21-12-2000</t>
  </si>
  <si>
    <t>/ORGANIZATION/VENTURI-WIRELESS</t>
  </si>
  <si>
    <t>/funding-round/a010cbfde83def1a2096f6805928627f</t>
  </si>
  <si>
    <t>/funding-round/cd9e3a85df027f1cab987ab6ef6c2f43</t>
  </si>
  <si>
    <t>/funding-round/ce5760cdb65c707cecb4a6a29e38da0d</t>
  </si>
  <si>
    <t>/funding-round/d8c78d5cb1683d471a3f8481bd2aa18c</t>
  </si>
  <si>
    <t>/ORGANIZATION/VENTUROCKET</t>
  </si>
  <si>
    <t>/funding-round/9172b3a6b29f9b256837ef51e417e748</t>
  </si>
  <si>
    <t>/organization/ventus-medical</t>
  </si>
  <si>
    <t>/funding-round/9512654ca9971fcd64e35fc3afcadd5f</t>
  </si>
  <si>
    <t>/ORGANIZATION/VENUCARE-MEDICAL</t>
  </si>
  <si>
    <t>/funding-round/bd09180c8152fd36de0f07ac8a5daf8a</t>
  </si>
  <si>
    <t>/organization/venueagent</t>
  </si>
  <si>
    <t>/funding-round/ddee0205b8327cf5a39528773168ef77</t>
  </si>
  <si>
    <t>/ORGANIZATION/VENUEBOOK</t>
  </si>
  <si>
    <t>/funding-round/e2925d69292aba16dfdad2355eff133f</t>
  </si>
  <si>
    <t>/organization/venuefox</t>
  </si>
  <si>
    <t>/funding-round/60b2468098bc663c33c353e243721f1d</t>
  </si>
  <si>
    <t>/ORGANIZATION/VENUEFOX</t>
  </si>
  <si>
    <t>/funding-round/b433043629759584daf87a9aae713fb5</t>
  </si>
  <si>
    <t>/organization/venuehub-hk</t>
  </si>
  <si>
    <t>/funding-round/c4153582789cc145d8845f01c5770383</t>
  </si>
  <si>
    <t>/ORGANIZATION/VENUEJAM</t>
  </si>
  <si>
    <t>/funding-round/f5f619ba6907450b7619bf719f27f1fc</t>
  </si>
  <si>
    <t>/organization/venuemob</t>
  </si>
  <si>
    <t>/funding-round/1d524e6e93949fe3e94b596215cc1ba5</t>
  </si>
  <si>
    <t>/ORGANIZATION/VENUEMOB</t>
  </si>
  <si>
    <t>/funding-round/731122cd92b06eefcf06b5628061ba49</t>
  </si>
  <si>
    <t>/funding-round/e638a0113b793020bb6e645e920b5003</t>
  </si>
  <si>
    <t>/ORGANIZATION/VENUENEXT</t>
  </si>
  <si>
    <t>/funding-round/02aefffc7a598bdbb06a613597b87bb4</t>
  </si>
  <si>
    <t>/organization/venuespot</t>
  </si>
  <si>
    <t>/funding-round/23ab3a1c5d9c017601bcfffc1d96004e</t>
  </si>
  <si>
    <t>/ORGANIZATION/VENUESPOT</t>
  </si>
  <si>
    <t>/funding-round/777b89dc4eae95c06f04cbfb60c88e98</t>
  </si>
  <si>
    <t>/organization/venuetastic</t>
  </si>
  <si>
    <t>/funding-round/98c2bde44859e7c7485273f5b7d1a20f</t>
  </si>
  <si>
    <t>/ORGANIZATION/VENUS-CONCEPT</t>
  </si>
  <si>
    <t>/funding-round/68bed8144a2be93dc35fddb9fd236d4c</t>
  </si>
  <si>
    <t>/organization/venus-concept</t>
  </si>
  <si>
    <t>/funding-round/ea999807e7268d78e4c1fe101bd192af</t>
  </si>
  <si>
    <t>/ORGANIZATION/VENUSTECH</t>
  </si>
  <si>
    <t>/funding-round/01f63f643d83c7bbcc6fe106105f420f</t>
  </si>
  <si>
    <t>/organization/venustech</t>
  </si>
  <si>
    <t>/funding-round/9e82069d5b278e9d8c115fee849634b0</t>
  </si>
  <si>
    <t>/ORGANIZATION/VENUU</t>
  </si>
  <si>
    <t>/funding-round/4645c5c0f8a5ea281e718fc7ca59ed6d</t>
  </si>
  <si>
    <t>/organization/venuu</t>
  </si>
  <si>
    <t>/funding-round/75bc3ec9c6c9a4849b32a37b693b9dc0</t>
  </si>
  <si>
    <t>/ORGANIZATION/VENUX</t>
  </si>
  <si>
    <t>/funding-round/acedac372c3ba454048faf3ceb7aa28b</t>
  </si>
  <si>
    <t>/organization/venuzle-com</t>
  </si>
  <si>
    <t>/funding-round/6809cb76c6d81e4956ef016f59138520</t>
  </si>
  <si>
    <t>/ORGANIZATION/VENUZLE-COM</t>
  </si>
  <si>
    <t>/funding-round/bca6377b6c78aee818975f6439adcd6e</t>
  </si>
  <si>
    <t>/organization/venvelo</t>
  </si>
  <si>
    <t>/funding-round/ae5b68e987bd4ba13876cd850c4075c0</t>
  </si>
  <si>
    <t>/ORGANIZATION/VENWISE</t>
  </si>
  <si>
    <t>/funding-round/4a9efac8cc27fdec4cc4cd85237966d2</t>
  </si>
  <si>
    <t>/organization/venx-medical</t>
  </si>
  <si>
    <t>/funding-round/07181ae9639d3ff5be9ffcb1c49bcd40</t>
  </si>
  <si>
    <t>/ORGANIZATION/VENX-MEDICAL</t>
  </si>
  <si>
    <t>/funding-round/6f35bcaeb5c2450262391d68a967fe0f</t>
  </si>
  <si>
    <t>/funding-round/75e89c96ccd399d4e483c03f09b7eaf8</t>
  </si>
  <si>
    <t>/funding-round/dbb5c1dcc16a195d687dd73e132b7fc5</t>
  </si>
  <si>
    <t>/funding-round/e20665cfa4cd8e63f3640dbaa39360b9</t>
  </si>
  <si>
    <t>/ORGANIZATION/VENYO</t>
  </si>
  <si>
    <t>/funding-round/b3c59069212efb7b8a102657928e8d2b</t>
  </si>
  <si>
    <t>/organization/venyooz</t>
  </si>
  <si>
    <t>/funding-round/edecf50ba3fd0774d81a787487d77604</t>
  </si>
  <si>
    <t>/ORGANIZATION/VENYU-SOLUTIONS</t>
  </si>
  <si>
    <t>/funding-round/8e16240541689abea08c0efe56d7339c</t>
  </si>
  <si>
    <t>/organization/venzee</t>
  </si>
  <si>
    <t>/funding-round/80e29a738776adb856af2ebb16debd2d</t>
  </si>
  <si>
    <t>/ORGANIZATION/VENZEE</t>
  </si>
  <si>
    <t>/funding-round/c74e9b3675e42317a4f5c80c3f1757a4</t>
  </si>
  <si>
    <t>/organization/venzeo</t>
  </si>
  <si>
    <t>/funding-round/3f4d335361d72d372cfde0a5e9fbf44c</t>
  </si>
  <si>
    <t>/ORGANIZATION/VENZEO</t>
  </si>
  <si>
    <t>/funding-round/bdc420191b34333f1debd5c9e9155471</t>
  </si>
  <si>
    <t>/organization/veodia</t>
  </si>
  <si>
    <t>/funding-round/8ff347c1d041278246c5d668899e3f24</t>
  </si>
  <si>
    <t>/ORGANIZATION/VEODIN</t>
  </si>
  <si>
    <t>/funding-round/1253715536ea8cfd8fce7655161f59c3</t>
  </si>
  <si>
    <t>/organization/veoh</t>
  </si>
  <si>
    <t>/funding-round/4276294a03987e632b6878edcd9d537c</t>
  </si>
  <si>
    <t>/ORGANIZATION/VEOH</t>
  </si>
  <si>
    <t>/funding-round/6b9fff0e3dfc52d1680dc8113b0d5196</t>
  </si>
  <si>
    <t>/funding-round/b5a06b5d76de7fb524421b5e20313ac7</t>
  </si>
  <si>
    <t>/funding-round/d7d0f2d0cf7b585d66ca12af633e43e1</t>
  </si>
  <si>
    <t>/organization/veolia-water-maroc</t>
  </si>
  <si>
    <t>/funding-round/08629b2d585a7bc28d443ae499c9bfed</t>
  </si>
  <si>
    <t>/ORGANIZATION/VEOSEARCH</t>
  </si>
  <si>
    <t>/funding-round/5d456a72390978d1fa562290e9f1d1f3</t>
  </si>
  <si>
    <t>/organization/veosearch</t>
  </si>
  <si>
    <t>/funding-round/f0ae1b33f16c2efaf94b0425d0a440fa</t>
  </si>
  <si>
    <t>/ORGANIZATION/VEOTAG</t>
  </si>
  <si>
    <t>/funding-round/3cbd4e5f23194ec0ab027da5d781db55</t>
  </si>
  <si>
    <t>/organization/veotag</t>
  </si>
  <si>
    <t>/funding-round/51a6098f8a8e880d04566db222cc79e4</t>
  </si>
  <si>
    <t>/ORGANIZATION/VER-DE-VERDAD</t>
  </si>
  <si>
    <t>/funding-round/18cd96d4abbc4e0e737b4d3a33b6a418</t>
  </si>
  <si>
    <t>/organization/vera-whole-health</t>
  </si>
  <si>
    <t>/funding-round/4d78af812a4ede1f0901f712a572fca0</t>
  </si>
  <si>
    <t>/ORGANIZATION/VERACITY-MEDICAL-SOLUTIONS</t>
  </si>
  <si>
    <t>/funding-round/651ee3ff976f5de05a944eb6de4d91d0</t>
  </si>
  <si>
    <t>/organization/veracity-payment-solutions</t>
  </si>
  <si>
    <t>/funding-round/727110fba83a668f88b9e81cee9b8d6c</t>
  </si>
  <si>
    <t>/ORGANIZATION/VERACODE</t>
  </si>
  <si>
    <t>/funding-round/43071376254747f8ca1fd3d80aabe473</t>
  </si>
  <si>
    <t>/organization/veracode</t>
  </si>
  <si>
    <t>/funding-round/4c7fc9a671476ad0c0d27a236c9c472b</t>
  </si>
  <si>
    <t>/funding-round/a19db06356faf13ec99eb8c07d3555cd</t>
  </si>
  <si>
    <t>/funding-round/b01ddb9f04b3b8693ab32aa73c41494a</t>
  </si>
  <si>
    <t>/funding-round/db676dfcfaf44bde20751959cef3d487</t>
  </si>
  <si>
    <t>/funding-round/e8c14472a7fa0dceb9388ad42774fb1c</t>
  </si>
  <si>
    <t>/ORGANIZATION/VERACYTE</t>
  </si>
  <si>
    <t>/funding-round/8aa219bf79c0ff0380c95de6d07246e0</t>
  </si>
  <si>
    <t>/organization/veracyte</t>
  </si>
  <si>
    <t>/funding-round/9a129024443275f0fcf970562b109ddf</t>
  </si>
  <si>
    <t>/funding-round/9b4eade3e2b5abc44f90dcc653e8fbbd</t>
  </si>
  <si>
    <t>/organization/veradocs</t>
  </si>
  <si>
    <t>/funding-round/311c6335eff7a433f2722df499eb6dfb</t>
  </si>
  <si>
    <t>/ORGANIZATION/VERAFIN</t>
  </si>
  <si>
    <t>/funding-round/4697f89b4fb688bbf8a8b4185033fffd</t>
  </si>
  <si>
    <t>/organization/verafin</t>
  </si>
  <si>
    <t>/funding-round/8dff24aa64ea680fd901954569d9a337</t>
  </si>
  <si>
    <t>/ORGANIZATION/VERALIGHT</t>
  </si>
  <si>
    <t>/funding-round/507055fbe32e9ebda3174d2a6c93f357</t>
  </si>
  <si>
    <t>/organization/veralight</t>
  </si>
  <si>
    <t>/funding-round/9273eef27deea9f6cca2ef4f8a444080</t>
  </si>
  <si>
    <t>/funding-round/b49354a6d1fdde53efef8b0d3105843d</t>
  </si>
  <si>
    <t>/funding-round/dc32a963f12182c37f509992e3c94096</t>
  </si>
  <si>
    <t>/ORGANIZATION/VERAN-MEDICAL-TECHNOLOGIES-INC</t>
  </si>
  <si>
    <t>/funding-round/0705a585ebc868fce6388906d7bd4b15</t>
  </si>
  <si>
    <t>/organization/veran-medical-technologies-inc</t>
  </si>
  <si>
    <t>/funding-round/1496091402388857a8bc8fd7bfc395f6</t>
  </si>
  <si>
    <t>/funding-round/631c7b4f3e7bdc638c45848c5879ec56</t>
  </si>
  <si>
    <t>/funding-round/875801b29375e3f74d65a9aeef8eccae</t>
  </si>
  <si>
    <t>/funding-round/9e17b4aeb62dcd893f21fc42acaa9a33</t>
  </si>
  <si>
    <t>/funding-round/b148c5a2af656543e8f1b4528578e10d</t>
  </si>
  <si>
    <t>/funding-round/d4c089fbc9113bb85723dcfda01a0548</t>
  </si>
  <si>
    <t>/organization/verari-systems</t>
  </si>
  <si>
    <t>/funding-round/08a64debe138a90563860d85890ddfe5</t>
  </si>
  <si>
    <t>/ORGANIZATION/VERARI-SYSTEMS</t>
  </si>
  <si>
    <t>/funding-round/c7f1f351d0f9e9729c5332f8da156140</t>
  </si>
  <si>
    <t>/funding-round/d3a32ae23bc9712cb70d2763232141c3</t>
  </si>
  <si>
    <t>/ORGANIZATION/VERASTEM</t>
  </si>
  <si>
    <t>/funding-round/339cc861ed9d1773173a1210a1f81a82</t>
  </si>
  <si>
    <t>/organization/verastem</t>
  </si>
  <si>
    <t>/funding-round/d96b970cf273dc6ea495e513d2592e0f</t>
  </si>
  <si>
    <t>/funding-round/e6342d6dd3ee6ffa8e54b23bec3a1c3b</t>
  </si>
  <si>
    <t>/funding-round/ef20be458408deef764a348bf46ff31f</t>
  </si>
  <si>
    <t>/ORGANIZATION/VERATECT</t>
  </si>
  <si>
    <t>/funding-round/aa512626e7128eaaef11a700c454162a</t>
  </si>
  <si>
    <t>/organization/verato</t>
  </si>
  <si>
    <t>/funding-round/f6c82b6b13678a669977838580c9f797</t>
  </si>
  <si>
    <t>/ORGANIZATION/VERAX-BIOMEDICAL</t>
  </si>
  <si>
    <t>/funding-round/21319784271fda5d77e9ad1491b02aa2</t>
  </si>
  <si>
    <t>/organization/verax-biomedical</t>
  </si>
  <si>
    <t>/funding-round/4eac1d2efd03dd3a31e7963dab9c2a48</t>
  </si>
  <si>
    <t>/funding-round/53db9517ea90ee58537f17c870ec9802</t>
  </si>
  <si>
    <t>/funding-round/82a2320e5a470c9e8a8e24ed0c58d77d</t>
  </si>
  <si>
    <t>/funding-round/c04bfaa196f77ae11424be59d26543de</t>
  </si>
  <si>
    <t>/funding-round/c71391005b1b7f93daaed57e72d0a057</t>
  </si>
  <si>
    <t>/funding-round/de5ba01d98538fe23b9389f9123da01e</t>
  </si>
  <si>
    <t>/organization/veraz-networks</t>
  </si>
  <si>
    <t>/funding-round/a950ea297f3e30d4ac66722e11eb281a</t>
  </si>
  <si>
    <t>/ORGANIZATION/VERB</t>
  </si>
  <si>
    <t>/funding-round/c30f82949bbbc47ac8f7b928efd0cf63</t>
  </si>
  <si>
    <t>/organization/verbalizeit</t>
  </si>
  <si>
    <t>/funding-round/b1fa6fb841bd7bf89ae9a3926d12617f</t>
  </si>
  <si>
    <t>/ORGANIZATION/VERBALIZEIT</t>
  </si>
  <si>
    <t>/funding-round/bdbae97b31cab5a3b25489f2c4d827ca</t>
  </si>
  <si>
    <t>/funding-round/f6f004f7439e3836d23e52ea701ba3d5</t>
  </si>
  <si>
    <t>/ORGANIZATION/VERBLING</t>
  </si>
  <si>
    <t>/funding-round/1a1cffb700c092e6a91a63755bc47233</t>
  </si>
  <si>
    <t>/organization/verbling</t>
  </si>
  <si>
    <t>/funding-round/37aced03c4358bfe8071b933d5a2e4f7</t>
  </si>
  <si>
    <t>/funding-round/49b797c1cdc5d24d3e1f9205145a8cd6</t>
  </si>
  <si>
    <t>/funding-round/b2b28aa5cb8f76eb885ea4c7373ac235</t>
  </si>
  <si>
    <t>/ORGANIZATION/VERDANDE-TECHNOLOGY</t>
  </si>
  <si>
    <t>/funding-round/0bb1857835bc6c1e3613a7dae0de1718</t>
  </si>
  <si>
    <t>/organization/verdande-technology</t>
  </si>
  <si>
    <t>/funding-round/4f96b6ed878336a0fc6d39f7520fd4c8</t>
  </si>
  <si>
    <t>/funding-round/e839b1cb4850af8c4c4f291f3e38e673</t>
  </si>
  <si>
    <t>/organization/verdant-power</t>
  </si>
  <si>
    <t>/funding-round/a05f90229dc9ff377a21b1cc5d107b1a</t>
  </si>
  <si>
    <t>/ORGANIZATION/VERDEECO</t>
  </si>
  <si>
    <t>/funding-round/57f31787f765b6e36ef87a8e589abc75</t>
  </si>
  <si>
    <t>/organization/verdeeco</t>
  </si>
  <si>
    <t>/funding-round/9220bcbef0ac26b6af29aa8287d222b8</t>
  </si>
  <si>
    <t>/ORGANIZATION/VERDEVA</t>
  </si>
  <si>
    <t>/funding-round/3520f78e79ce4cf57739deaf162bef2d</t>
  </si>
  <si>
    <t>/organization/verdex-technologies</t>
  </si>
  <si>
    <t>/funding-round/3346bb9de0d73381efb18a0eae6e8a58</t>
  </si>
  <si>
    <t>/ORGANIZATION/VERDEX-TECHNOLOGIES</t>
  </si>
  <si>
    <t>/funding-round/5ba115c5db2ee8d3a3ccf89216910f32</t>
  </si>
  <si>
    <t>/funding-round/63388c7123d221584ca986aafb6a38a0</t>
  </si>
  <si>
    <t>/funding-round/6665c65c4d90bec22adddbab0ef806aa</t>
  </si>
  <si>
    <t>/funding-round/8a26d5dc3ce4f4a1e85cfedd1dc2e0be</t>
  </si>
  <si>
    <t>/funding-round/ab1e6e6639a1bc6ed25d514f7949f997</t>
  </si>
  <si>
    <t>/funding-round/c5ab62e87f77e8c4dd4faec5ce14cc12</t>
  </si>
  <si>
    <t>/funding-round/f75b93683c0bbef81d5ecd6c928b2015</t>
  </si>
  <si>
    <t>/organization/verdezyne</t>
  </si>
  <si>
    <t>/funding-round/1ad8b4bc5cfacb3db57c85134de0a9dc</t>
  </si>
  <si>
    <t>/ORGANIZATION/VERDEZYNE</t>
  </si>
  <si>
    <t>/funding-round/77e32d23d4928b738ae981e13c61ba32</t>
  </si>
  <si>
    <t>/funding-round/9b12d396015fd7dadc1cd3f1da9183a6</t>
  </si>
  <si>
    <t>/funding-round/a6b5b5373ea80551661aa3e0cbe83f3e</t>
  </si>
  <si>
    <t>/funding-round/fb9fe2de8074a4679ed31bd9b2f5c66b</t>
  </si>
  <si>
    <t>/ORGANIZATION/VERDI</t>
  </si>
  <si>
    <t>/funding-round/40660360136d7673457b837b8bec7cfe</t>
  </si>
  <si>
    <t>/organization/verdiem</t>
  </si>
  <si>
    <t>/funding-round/1aff10d336ca97aac3d86e74d997cc64</t>
  </si>
  <si>
    <t>/ORGANIZATION/VERDIEM</t>
  </si>
  <si>
    <t>/funding-round/a45a4439872b082b84f0bdce92ea58f5</t>
  </si>
  <si>
    <t>/funding-round/a81d79b914408de46d2b41297979f3b4</t>
  </si>
  <si>
    <t>/funding-round/ec593bd714629ce900f6dbff495c57df</t>
  </si>
  <si>
    <t>/organization/verdigris-technologies</t>
  </si>
  <si>
    <t>/funding-round/19ec6b22bfa6484cb55fd4ebdae332bd</t>
  </si>
  <si>
    <t>/ORGANIZATION/VERDIGRIS-TECHNOLOGIES</t>
  </si>
  <si>
    <t>/funding-round/8bf94502c633ce6d717ea6b37f034856</t>
  </si>
  <si>
    <t>/funding-round/a23571308da633589301af68b93564b7</t>
  </si>
  <si>
    <t>/funding-round/c04cf79823ea1b69fcaae5962a67f3b9</t>
  </si>
  <si>
    <t>/funding-round/cee82eae984179784c16244dee67d2b5</t>
  </si>
  <si>
    <t>/ORGANIZATION/VERECHO-INC</t>
  </si>
  <si>
    <t>/funding-round/982e09c55db0cc82075c3df50357ca1e</t>
  </si>
  <si>
    <t>/organization/verengo-solar-plus</t>
  </si>
  <si>
    <t>/funding-round/3dc124fd7e13d0a76e3e331db96f1dd4</t>
  </si>
  <si>
    <t>/ORGANIZATION/VERENGO-SOLAR-PLUS</t>
  </si>
  <si>
    <t>/funding-round/47fd614e6dd8fc8e6fbcd8b0cef8a4a5</t>
  </si>
  <si>
    <t>/funding-round/83bd31c89c89b9a7415b6bddaae3e079</t>
  </si>
  <si>
    <t>/funding-round/935010046b14fd4d0893cbb9b2610392</t>
  </si>
  <si>
    <t>/organization/verenium</t>
  </si>
  <si>
    <t>/funding-round/7285bb08957de3859ecfd384c0817519</t>
  </si>
  <si>
    <t>/ORGANIZATION/VERENIUM</t>
  </si>
  <si>
    <t>/funding-round/b8342937c85bdd7941172cae28e1673b</t>
  </si>
  <si>
    <t>/organization/verge-advisors</t>
  </si>
  <si>
    <t>/funding-round/a991a93e2e8d5d5453a27c4538cb7dd9</t>
  </si>
  <si>
    <t>/ORGANIZATION/VERGE-GENOMICS</t>
  </si>
  <si>
    <t>/funding-round/5678deaee98f78d28cd2c97206f73a2e</t>
  </si>
  <si>
    <t>/organization/verge-solutions</t>
  </si>
  <si>
    <t>/funding-round/6f356127b323f1344fcb1a56e9cde92e</t>
  </si>
  <si>
    <t>/ORGANIZATION/VERGE-SOLUTIONS</t>
  </si>
  <si>
    <t>/funding-round/7280a846324daa10af4fc2532b691da8</t>
  </si>
  <si>
    <t>/organization/vergence-entertainment</t>
  </si>
  <si>
    <t>/funding-round/b298ff90b2357dea21f48f1d719d5b6d</t>
  </si>
  <si>
    <t>/ORGANIZATION/VERGENCE-TECHNOLOGIES</t>
  </si>
  <si>
    <t>/funding-round/77ec7462e058a29ce901cdf58d678024</t>
  </si>
  <si>
    <t>/organization/veri-tax</t>
  </si>
  <si>
    <t>/funding-round/6f8d35b1e71d10437ac80b1f1dcb2fc3</t>
  </si>
  <si>
    <t>/ORGANIZATION/VERIANA-NETWORKS</t>
  </si>
  <si>
    <t>/funding-round/91afc9543aa25c216be6d36f7c1e78e4</t>
  </si>
  <si>
    <t>/organization/verical</t>
  </si>
  <si>
    <t>/funding-round/0ce224082f6b369514a6742ab7df0588</t>
  </si>
  <si>
    <t>/ORGANIZATION/VERICAL</t>
  </si>
  <si>
    <t>/funding-round/72ae12c257e5ce9d9202e83e84f5362b</t>
  </si>
  <si>
    <t>/funding-round/a32890c57bb8b19dc95a059a60170525</t>
  </si>
  <si>
    <t>/funding-round/c4c061ed8347fba9b28282d6446d1ec5</t>
  </si>
  <si>
    <t>/organization/verican</t>
  </si>
  <si>
    <t>/funding-round/878592ab4a9e47d59f35a1671d295620</t>
  </si>
  <si>
    <t>/ORGANIZATION/VERICANT</t>
  </si>
  <si>
    <t>/funding-round/93d8cb94e6039394fcd720383be69f5e</t>
  </si>
  <si>
    <t>/organization/vericar</t>
  </si>
  <si>
    <t>/funding-round/f99d24529e7bb2a2017db6a6e0254a70</t>
  </si>
  <si>
    <t>/ORGANIZATION/VERICARE-MANAGEMENT</t>
  </si>
  <si>
    <t>/funding-round/3241539bb16bc667903ed284eb0f5312</t>
  </si>
  <si>
    <t>/organization/vericare-management</t>
  </si>
  <si>
    <t>/funding-round/6209af4d4541ccc26445c518e1470ac9</t>
  </si>
  <si>
    <t>/funding-round/c8813fbdcc7b4f3e686520278f20ec13</t>
  </si>
  <si>
    <t>/funding-round/f15be765517dc12c0d0f4778b91739a5</t>
  </si>
  <si>
    <t>/ORGANIZATION/VERICATION</t>
  </si>
  <si>
    <t>/funding-round/2158ca5258a4d9337ba1df681c739ea1</t>
  </si>
  <si>
    <t>/organization/vericenter</t>
  </si>
  <si>
    <t>/funding-round/1dc1f49ed100d7fc4e9b61ae0f136bbe</t>
  </si>
  <si>
    <t>/ORGANIZATION/VERICEPT</t>
  </si>
  <si>
    <t>/funding-round/654005aaa1fd322ef5a32f8b5b34eda0</t>
  </si>
  <si>
    <t>/organization/vericept</t>
  </si>
  <si>
    <t>/funding-round/6ea26ad8e3572f1a233e0e8b75fb67b0</t>
  </si>
  <si>
    <t>/ORGANIZATION/VERICORDER-TECHNOLOGY</t>
  </si>
  <si>
    <t>/funding-round/3d746b29151337d63200b239179ddb65</t>
  </si>
  <si>
    <t>/organization/vericred-inc</t>
  </si>
  <si>
    <t>/funding-round/2d3e105cdfdfaa8a09b0fa7262316218</t>
  </si>
  <si>
    <t>/ORGANIZATION/VERID</t>
  </si>
  <si>
    <t>/funding-round/dcbea11caa87d803f70736fd846216ec</t>
  </si>
  <si>
    <t>/organization/veridicus-health</t>
  </si>
  <si>
    <t>/funding-round/04c43997d47ab1a2ffc16d5754883cf3</t>
  </si>
  <si>
    <t>/ORGANIZATION/VERIDICUS-HEALTH</t>
  </si>
  <si>
    <t>/funding-round/eb078def74a2432389bcd2f342dcb88e</t>
  </si>
  <si>
    <t>/organization/veridiem-inc</t>
  </si>
  <si>
    <t>/funding-round/bf07e47f283624277663dceeeddf9a80</t>
  </si>
  <si>
    <t>/ORGANIZATION/VERIDU-COM</t>
  </si>
  <si>
    <t>/funding-round/b99bbd5fb6d6a79eda0b1347feee4cc5</t>
  </si>
  <si>
    <t>/organization/veridu-com</t>
  </si>
  <si>
    <t>/funding-round/db6d0e48d87b3db1e8605c8f4c4907f2</t>
  </si>
  <si>
    <t>/ORGANIZATION/VERIENT</t>
  </si>
  <si>
    <t>/funding-round/126e3696ceb9b6829e3913180f26395a</t>
  </si>
  <si>
    <t>/organization/verient</t>
  </si>
  <si>
    <t>/funding-round/16b4c6b123088e183c39050d781786a8</t>
  </si>
  <si>
    <t>/funding-round/2169c7827b0cfdffe2e8b52c554e7466</t>
  </si>
  <si>
    <t>/funding-round/49094fa48e43cb861cfbbc4f805fa89e</t>
  </si>
  <si>
    <t>/funding-round/6907d58ca7fe60f48d79e3c52609e508</t>
  </si>
  <si>
    <t>/funding-round/ce566c1083cdd0ef3de18799ab620159</t>
  </si>
  <si>
    <t>/ORGANIZATION/VERIFACTO-INC</t>
  </si>
  <si>
    <t>/funding-round/6ce9f1587196334540351c68d79feb4d</t>
  </si>
  <si>
    <t>/organization/verifcient-technologies</t>
  </si>
  <si>
    <t>/funding-round/c4710b01f9f278e86b9290e673735bfd</t>
  </si>
  <si>
    <t>/ORGANIZATION/VERIFICO</t>
  </si>
  <si>
    <t>/funding-round/e8d7066293c4d648b59a1ac348abe0a8</t>
  </si>
  <si>
    <t>/organization/verified-person</t>
  </si>
  <si>
    <t>/funding-round/8cf3de17153bf98a7905c4375273ba5c</t>
  </si>
  <si>
    <t>/ORGANIZATION/VERIFLOW-SYSTEMS</t>
  </si>
  <si>
    <t>/funding-round/0707babc900e0006d198252e6745588c</t>
  </si>
  <si>
    <t>/organization/verifly-holdings</t>
  </si>
  <si>
    <t>/funding-round/d5aa82d1a93bdfdffc71520764de03d1</t>
  </si>
  <si>
    <t>/ORGANIZATION/VERIFONE</t>
  </si>
  <si>
    <t>/funding-round/e4aad79bff8689b27b37c154b082bd53</t>
  </si>
  <si>
    <t>/organization/verimatrix</t>
  </si>
  <si>
    <t>/funding-round/164362ebfcf12c858e658cf0626794e2</t>
  </si>
  <si>
    <t>/ORGANIZATION/VERIMATRIX</t>
  </si>
  <si>
    <t>/funding-round/2c81126de82730adba1f441d37780d04</t>
  </si>
  <si>
    <t>/funding-round/87918c847d7fdc7107309f9c0c178de5</t>
  </si>
  <si>
    <t>/funding-round/c9f73844db018e7eadea2828a547c139</t>
  </si>
  <si>
    <t>/funding-round/d48cac2be3543b05370922aacd5dd554</t>
  </si>
  <si>
    <t>/funding-round/e8c1747e44a109b7f416b6859648a877</t>
  </si>
  <si>
    <t>/funding-round/fd9da3d004ccd278fd9f8074d56b3368</t>
  </si>
  <si>
    <t>/ORGANIZATION/VERIMED</t>
  </si>
  <si>
    <t>/funding-round/ace4a69f01a77c3172e8fa4e6302b5ca</t>
  </si>
  <si>
    <t>/organization/verinata-health</t>
  </si>
  <si>
    <t>/funding-round/86b90bb8af77077bac8a6adf73c6868b</t>
  </si>
  <si>
    <t>/ORGANIZATION/VERINATA-HEALTH</t>
  </si>
  <si>
    <t>/funding-round/ce1961db71109968a1c96107c33480d2</t>
  </si>
  <si>
    <t>/funding-round/ff0950f5227850cfd6047c8df5edf70c</t>
  </si>
  <si>
    <t>/ORGANIZATION/VERINVEST-CORPORATION</t>
  </si>
  <si>
    <t>/funding-round/010453a0b2097736947abc2d919280f6</t>
  </si>
  <si>
    <t>/organization/verious</t>
  </si>
  <si>
    <t>/funding-round/316a2e9bc96cc6c8295f10598339e78e</t>
  </si>
  <si>
    <t>/ORGANIZATION/VERISANTE-TECHNOLOGY</t>
  </si>
  <si>
    <t>/funding-round/0caddafb0d50b9d963677fc9f960165c</t>
  </si>
  <si>
    <t>/organization/verisart</t>
  </si>
  <si>
    <t>/funding-round/239b346eb84dfaf4791fa5ac2eed710f</t>
  </si>
  <si>
    <t>/ORGANIZATION/VERISHOW</t>
  </si>
  <si>
    <t>/funding-round/c6ec52345bb51aa829fe2598a1a39f37</t>
  </si>
  <si>
    <t>/organization/verisilicon-holdings</t>
  </si>
  <si>
    <t>/funding-round/2693adb7134ab4c994fa764138694f27</t>
  </si>
  <si>
    <t>/ORGANIZATION/VERISILICON-HOLDINGS</t>
  </si>
  <si>
    <t>/funding-round/2a83acb95722b6470d7a515b7403bcf2</t>
  </si>
  <si>
    <t>/funding-round/483b4f36047d771952d159e8d059a136</t>
  </si>
  <si>
    <t>/funding-round/511a8d273c6113c646a329b852795378</t>
  </si>
  <si>
    <t>/funding-round/5d27c26961656360b2a760ca237c679c</t>
  </si>
  <si>
    <t>/funding-round/5de51fcda99982a3d2054f234b3c534f</t>
  </si>
  <si>
    <t>/funding-round/80e108bab8322b4089cff7edef1a46ea</t>
  </si>
  <si>
    <t>/funding-round/8bf97dcfb9533466e4ae581c7f6ba0a0</t>
  </si>
  <si>
    <t>/funding-round/f59b046973287e2b2f7f1f001a151805</t>
  </si>
  <si>
    <t>/funding-round/fc29210bdfd412d74e0f40adc4f64ee2</t>
  </si>
  <si>
    <t>/organization/verisim</t>
  </si>
  <si>
    <t>/funding-round/7d06f805f9f3eb18162a826d6e15e0df</t>
  </si>
  <si>
    <t>/ORGANIZATION/VERISMA-SYSTEMS-INC</t>
  </si>
  <si>
    <t>/funding-round/169b3b40c4f6b2e635b9b84c49061271</t>
  </si>
  <si>
    <t>/organization/verismo-networks</t>
  </si>
  <si>
    <t>/funding-round/5ff1a25c4082b6ee714234f02fd65bf4</t>
  </si>
  <si>
    <t>/ORGANIZATION/VERISTORM</t>
  </si>
  <si>
    <t>/funding-round/4e1307df363b67e048ffa6c6f3ed75c8</t>
  </si>
  <si>
    <t>/organization/veritainer</t>
  </si>
  <si>
    <t>/funding-round/091bf9e12e64f6862eec7d81b9292526</t>
  </si>
  <si>
    <t>/ORGANIZATION/VERITAINER</t>
  </si>
  <si>
    <t>/funding-round/b119d1e28a68b84ed9e38dd17ad4375d</t>
  </si>
  <si>
    <t>/funding-round/e1b4c3b285f0b699e5faa8ab90a28407</t>
  </si>
  <si>
    <t>/ORGANIZATION/VERITAS-COLLABORATIVE</t>
  </si>
  <si>
    <t>/funding-round/c6938c22ce7e0aed18075adc344d0018</t>
  </si>
  <si>
    <t>/organization/veriteq-corporation</t>
  </si>
  <si>
    <t>/funding-round/15425d367dd5d271f872ec22f140e090</t>
  </si>
  <si>
    <t>/ORGANIZATION/VERITEQ-CORPORATION</t>
  </si>
  <si>
    <t>/funding-round/1848be8e9de005deb5b858c8e18cfc62</t>
  </si>
  <si>
    <t>/funding-round/189002aead072bc5f462dcc96bc434c6</t>
  </si>
  <si>
    <t>/funding-round/2ff2c8231dabbd8717ec7a0c55bc6f71</t>
  </si>
  <si>
    <t>/funding-round/34de7918897d124f06ae02ed7a2063a8</t>
  </si>
  <si>
    <t>/funding-round/64838d4cdd591e8f7940148ec9f47c04</t>
  </si>
  <si>
    <t>/funding-round/74bd221031659d399b02a0f254432672</t>
  </si>
  <si>
    <t>/funding-round/7f407a467671d0e785f533ee4ae9f865</t>
  </si>
  <si>
    <t>/funding-round/8da67901603c09334d27016eb71e6f89</t>
  </si>
  <si>
    <t>/funding-round/9dc087b9d76de09dae74c83722db80cc</t>
  </si>
  <si>
    <t>/funding-round/b4811ed5f5216f577636a02b5e63080d</t>
  </si>
  <si>
    <t>/funding-round/cbd068e87dcf5a4f64c74b5464af93f3</t>
  </si>
  <si>
    <t>/funding-round/d02eacef9393c5308c69d8fba429d401</t>
  </si>
  <si>
    <t>/ORGANIZATION/VERITEXT</t>
  </si>
  <si>
    <t>/funding-round/011621ed20820f76b7776de74e33b39f</t>
  </si>
  <si>
    <t>/organization/veritone</t>
  </si>
  <si>
    <t>/funding-round/8757c02f74dea8ee1ddd165a9214aff7</t>
  </si>
  <si>
    <t>/ORGANIZATION/VERITRACT</t>
  </si>
  <si>
    <t>/funding-round/039f79dcfab4a49be32aa47564dae698</t>
  </si>
  <si>
    <t>/organization/veritran</t>
  </si>
  <si>
    <t>/funding-round/eb5701224a68ab5155e2409937d851ae</t>
  </si>
  <si>
    <t>/ORGANIZATION/VERITWEET</t>
  </si>
  <si>
    <t>/funding-round/122c9a802cd1999b5d5ad1bf0641161e</t>
  </si>
  <si>
    <t>/organization/verivo-software</t>
  </si>
  <si>
    <t>/funding-round/0ca6c412a7f5de5fd2e022c47dd23659</t>
  </si>
  <si>
    <t>/ORGANIZATION/VERIVO-SOFTWARE</t>
  </si>
  <si>
    <t>/funding-round/4f80dc48f0709ae7844e2bb3a27d8169</t>
  </si>
  <si>
    <t>/funding-round/5ebb25383dd47b3e31b57afa236a2bf6</t>
  </si>
  <si>
    <t>/funding-round/fb44b974ef7df0a1ee3670e144426ebd</t>
  </si>
  <si>
    <t>/funding-round/fc87a95e9a5839bb0784a371590ce04d</t>
  </si>
  <si>
    <t>/ORGANIZATION/VERIVUE</t>
  </si>
  <si>
    <t>/funding-round/aeadbd4352dbd75c79fdc9fe332eeb08</t>
  </si>
  <si>
    <t>/organization/verivue</t>
  </si>
  <si>
    <t>/funding-round/bd8711fff6605f83e22a912598345ff0</t>
  </si>
  <si>
    <t>/funding-round/ee8b170168a597b0cb74c3e67315bc5b</t>
  </si>
  <si>
    <t>/organization/veriwave</t>
  </si>
  <si>
    <t>/funding-round/bc0fe2af5515d370ea360695db78afa4</t>
  </si>
  <si>
    <t>/ORGANIZATION/VERIWAVE</t>
  </si>
  <si>
    <t>/funding-round/c278fee5d2c7907ff97bc6ec8fb98832</t>
  </si>
  <si>
    <t>/organization/verix</t>
  </si>
  <si>
    <t>/funding-round/a8a99cf5d763e03185325b14b9eac448</t>
  </si>
  <si>
    <t>/ORGANIZATION/VERIZON</t>
  </si>
  <si>
    <t>/funding-round/21b69a198a07a70bb48ca811709ef04c</t>
  </si>
  <si>
    <t>/organization/verizon</t>
  </si>
  <si>
    <t>/funding-round/2bd1f5a0e7b03d7db9af5f714e6b9cdd</t>
  </si>
  <si>
    <t>/funding-round/42008177de80d82a06eb45eb8a75a9dd</t>
  </si>
  <si>
    <t>/funding-round/d93e96a34475247d7902a12c3525b87f</t>
  </si>
  <si>
    <t>/funding-round/fbb999526a72f69c7ac2b5088fb7116a</t>
  </si>
  <si>
    <t>/organization/verkkokauppa-com</t>
  </si>
  <si>
    <t>/funding-round/8063e51974850f4859ed33ac239e16d8</t>
  </si>
  <si>
    <t>/ORGANIZATION/VERLOCAL</t>
  </si>
  <si>
    <t>/funding-round/a7b93a4b4c2dc10186e16ae531091026</t>
  </si>
  <si>
    <t>/organization/vermillion-inc</t>
  </si>
  <si>
    <t>/funding-round/0ea6d155867bbcb148df6c21762a9e91</t>
  </si>
  <si>
    <t>/ORGANIZATION/VERMILLION-INC</t>
  </si>
  <si>
    <t>/funding-round/5d11c2fca2533ecb458e671a38bf08ee</t>
  </si>
  <si>
    <t>/funding-round/744bf5ec046b60104b2b714296b0a5b6</t>
  </si>
  <si>
    <t>/funding-round/79f172081a57d3c0ed31e534ca40a671</t>
  </si>
  <si>
    <t>/organization/vermont-energy</t>
  </si>
  <si>
    <t>/funding-round/4a031f62573bbc1245c8603bf9551d0e</t>
  </si>
  <si>
    <t>/ORGANIZATION/VERMONT-GENETICS-NETWORK</t>
  </si>
  <si>
    <t>/funding-round/eb7d77973db4e8f9c65be19809718e1e</t>
  </si>
  <si>
    <t>/organization/vermont-teddy-bear</t>
  </si>
  <si>
    <t>/funding-round/29cdb8f96197aa1cecaee27b417d1a5a</t>
  </si>
  <si>
    <t>/ORGANIZATION/VERMONT-TRANSCO</t>
  </si>
  <si>
    <t>/funding-round/7502875fb28b4aa83a6376a3fc3d7ed7</t>
  </si>
  <si>
    <t>/organization/verne-global</t>
  </si>
  <si>
    <t>/funding-round/8c7cf14858d730b485efb2b5ca2e7690</t>
  </si>
  <si>
    <t>/ORGANIZATION/VERNIER-NETWORKS</t>
  </si>
  <si>
    <t>/funding-round/1a3e1dec685743e89bc334121ae547d3</t>
  </si>
  <si>
    <t>/organization/vero-analytics</t>
  </si>
  <si>
    <t>/funding-round/80e152aeaa9ecd157290dd55c360187a</t>
  </si>
  <si>
    <t>/ORGANIZATION/VERODIN</t>
  </si>
  <si>
    <t>/funding-round/803b19664d1e9c8752ddcc9f065f7b0b</t>
  </si>
  <si>
    <t>/organization/verold</t>
  </si>
  <si>
    <t>/funding-round/be5f7d17b018beb28d611671d29d338a</t>
  </si>
  <si>
    <t>/ORGANIZATION/VEROLD</t>
  </si>
  <si>
    <t>/funding-round/e060773314e5506b348e48725623f223</t>
  </si>
  <si>
    <t>/organization/verona-pharma</t>
  </si>
  <si>
    <t>/funding-round/d2aee266c844e5167832ee6987d6d095</t>
  </si>
  <si>
    <t>/ORGANIZATION/VERONICA</t>
  </si>
  <si>
    <t>/funding-round/655e4c87fd2e48293679981198494a6b</t>
  </si>
  <si>
    <t>/organization/veros-systems</t>
  </si>
  <si>
    <t>/funding-round/7aaff9d4d6932e78340163c9d07e47eb</t>
  </si>
  <si>
    <t>/ORGANIZATION/VEROS-SYSTEMS</t>
  </si>
  <si>
    <t>/funding-round/98575c56c82d47526a0448cbd1123a4c</t>
  </si>
  <si>
    <t>/funding-round/c43386d44ef385488e7bd8c4c040486c</t>
  </si>
  <si>
    <t>/funding-round/f30d88324ceed692cb01899fb1abb14d</t>
  </si>
  <si>
    <t>/organization/verosee</t>
  </si>
  <si>
    <t>/funding-round/1f590359b47d505673b49f600ce70434</t>
  </si>
  <si>
    <t>/ORGANIZATION/VERSA-MEDIA</t>
  </si>
  <si>
    <t>/funding-round/30705e69db86c5bc4544c2c7e56eb4e6</t>
  </si>
  <si>
    <t>/organization/versa-media</t>
  </si>
  <si>
    <t>/funding-round/a17f30bb1864d42c3ac88bfc311da4cd</t>
  </si>
  <si>
    <t>/funding-round/a1a420a0321905953e0dab20eb19beaa</t>
  </si>
  <si>
    <t>/organization/versa-networks</t>
  </si>
  <si>
    <t>/funding-round/cf1bbc556f8496593d7a9ba1c259d824</t>
  </si>
  <si>
    <t>/ORGANIZATION/VERSA-NETWORKS</t>
  </si>
  <si>
    <t>/funding-round/ef7701cae965440d2915433865025687</t>
  </si>
  <si>
    <t>/organization/versafe</t>
  </si>
  <si>
    <t>/funding-round/86a397fe221a7084348f638138a72888</t>
  </si>
  <si>
    <t>/ORGANIZATION/VERSAILLES-INTERNATIONAL-REAL-ESTATE</t>
  </si>
  <si>
    <t>/funding-round/e8282226b6586b989e27664f1f02f1e1</t>
  </si>
  <si>
    <t>/organization/versame</t>
  </si>
  <si>
    <t>/funding-round/2bb58100d076cc00f57623ff87804d2d</t>
  </si>
  <si>
    <t>/ORGANIZATION/VERSANT-ONLINE-SOLUTIONS</t>
  </si>
  <si>
    <t>/funding-round/97d816ef52d976069987531b0e06e29f</t>
  </si>
  <si>
    <t>/organization/versapay</t>
  </si>
  <si>
    <t>/funding-round/ba4bae257886d94d7cccbae84b04c4cf</t>
  </si>
  <si>
    <t>/ORGANIZATION/VERSARTIS</t>
  </si>
  <si>
    <t>/funding-round/043ee294c4fdbd002fc3c8b0ba37e6ab</t>
  </si>
  <si>
    <t>/organization/versartis</t>
  </si>
  <si>
    <t>/funding-round/4bf6f40fc7ec0654c3d31805a6492823</t>
  </si>
  <si>
    <t>/funding-round/9d6c6228635d19b5e1f241d276b7768f</t>
  </si>
  <si>
    <t>/funding-round/caf9742eb632f8bd31523053a6b54a93</t>
  </si>
  <si>
    <t>/funding-round/db0daa0533897dd0cc43bea7232a4f55</t>
  </si>
  <si>
    <t>/funding-round/e927139b0b0e84b101798e8eb99c5ddd</t>
  </si>
  <si>
    <t>/ORGANIZATION/VERSATEL-NETWORKS</t>
  </si>
  <si>
    <t>/funding-round/aa965e4d511e81f911b0715c4e322cde</t>
  </si>
  <si>
    <t>/organization/versaworks</t>
  </si>
  <si>
    <t>/funding-round/7d127c49611b1081c47d2df5ca298547</t>
  </si>
  <si>
    <t>/ORGANIZATION/VERSE-2</t>
  </si>
  <si>
    <t>/funding-round/3bd525fcefe25178dd00b15296cf196c</t>
  </si>
  <si>
    <t>/organization/versed</t>
  </si>
  <si>
    <t>/funding-round/86d64ff60b59795059530a23ee948910</t>
  </si>
  <si>
    <t>/ORGANIZATION/VERSEON</t>
  </si>
  <si>
    <t>/funding-round/727e6ba47e0a010be7fb9abb973c3b99</t>
  </si>
  <si>
    <t>/organization/versie-christian-companion</t>
  </si>
  <si>
    <t>/funding-round/1b2b1b5d5f0b425e87727946a75804fe</t>
  </si>
  <si>
    <t>/ORGANIZATION/VERSIFY-SOLUTIONS</t>
  </si>
  <si>
    <t>/funding-round/01f172aba4ac20b1cee211ea28d4cf08</t>
  </si>
  <si>
    <t>/organization/versify-solutions</t>
  </si>
  <si>
    <t>/funding-round/a91704976a28602b7c59c07da141f81e</t>
  </si>
  <si>
    <t>/funding-round/d2cbe61361d52b26a6989935590a5a13</t>
  </si>
  <si>
    <t>/funding-round/e5b1c8bd26b78c8b4c16a90981d990fa</t>
  </si>
  <si>
    <t>/funding-round/e7d07fcfb22b46fe4197d650e73fea65</t>
  </si>
  <si>
    <t>/funding-round/ee503e81be60635c334faaa3c3c384da</t>
  </si>
  <si>
    <t>/ORGANIZATION/VERSIONEYE</t>
  </si>
  <si>
    <t>/funding-round/fc617f08eb2b4c58140fe0ef3e37a911</t>
  </si>
  <si>
    <t>/organization/versionone-2</t>
  </si>
  <si>
    <t>/funding-round/ae95ff722e3417ff1cd3d345a3752da8</t>
  </si>
  <si>
    <t>/ORGANIZATION/VERSIONONE-2</t>
  </si>
  <si>
    <t>/funding-round/f59445a290c7bbf341b55c415cc6e288</t>
  </si>
  <si>
    <t>/organization/versionpress</t>
  </si>
  <si>
    <t>/funding-round/49a412f6bc62bee288ef0b7537b59478</t>
  </si>
  <si>
    <t>/ORGANIZATION/VERSITY-COM</t>
  </si>
  <si>
    <t>/funding-round/087c6a84845c9ce688cd745d467c98dd</t>
  </si>
  <si>
    <t>/organization/versium-analytics-inc</t>
  </si>
  <si>
    <t>/funding-round/54a5f778108c5127b031ea752bfd3478</t>
  </si>
  <si>
    <t>/ORGANIZATION/VERSIUM-ANALYTICS-INC</t>
  </si>
  <si>
    <t>/funding-round/fcfa913c94dd7d10aa810a5b060a322d</t>
  </si>
  <si>
    <t>/organization/versly</t>
  </si>
  <si>
    <t>/funding-round/c2eac258891dc1469c9299d6a46a8d6b</t>
  </si>
  <si>
    <t>/ORGANIZATION/VERSONICS</t>
  </si>
  <si>
    <t>/funding-round/f81b202655dc43133a3d87290b2fa4f9</t>
  </si>
  <si>
    <t>/organization/versura</t>
  </si>
  <si>
    <t>/funding-round/76ca38200c69cfe6571d54a260bbc26d</t>
  </si>
  <si>
    <t>/ORGANIZATION/VERSUS-IO</t>
  </si>
  <si>
    <t>/funding-round/60e8cf654a2281f5e21ab62fa1fe92d2</t>
  </si>
  <si>
    <t>/organization/versus-io</t>
  </si>
  <si>
    <t>/funding-round/84aefde8fa78baa6f9ca5e1d66430b72</t>
  </si>
  <si>
    <t>/ORGANIZATION/VERSUS-LLC</t>
  </si>
  <si>
    <t>/funding-round/047cc2d3d652488a417355d18e40aba8</t>
  </si>
  <si>
    <t>/organization/vertascale</t>
  </si>
  <si>
    <t>/funding-round/e9538f5808d59f4508993c9be40ea035</t>
  </si>
  <si>
    <t>/ORGANIZATION/VERTEBRAL-TECHNOLOGIES</t>
  </si>
  <si>
    <t>/funding-round/f9a6169cc71beb0964663db8b4af1636</t>
  </si>
  <si>
    <t>/organization/verteego</t>
  </si>
  <si>
    <t>/funding-round/10237266880e910cfedf3b1cebc6704f</t>
  </si>
  <si>
    <t>22-12-2007</t>
  </si>
  <si>
    <t>/ORGANIZATION/VERTEEGO</t>
  </si>
  <si>
    <t>/funding-round/88ccb8414bafe625ad83717e89867f61</t>
  </si>
  <si>
    <t>/organization/verteq</t>
  </si>
  <si>
    <t>/funding-round/56edc0fd82a3eba14a6e7769c80ab10e</t>
  </si>
  <si>
    <t>/ORGANIZATION/VERTEQ</t>
  </si>
  <si>
    <t>/funding-round/b35a7f6a49bc0e3f9391f9bbc56291ca</t>
  </si>
  <si>
    <t>/organization/vertex-energy</t>
  </si>
  <si>
    <t>/funding-round/6577cc13510fd3c76ffcc5327f6e4490</t>
  </si>
  <si>
    <t>/ORGANIZATION/VERTEX-PHARMACEUTICALS</t>
  </si>
  <si>
    <t>/funding-round/0c107a4764846f45307009d40de9187c</t>
  </si>
  <si>
    <t>/organization/vertex-pharmaceuticals</t>
  </si>
  <si>
    <t>/funding-round/71ab4bd2171cd7c01ca4c2e285d6da2f</t>
  </si>
  <si>
    <t>/funding-round/7fa4c5991b7a889360534c4b8de44254</t>
  </si>
  <si>
    <t>/funding-round/fb4d88c27b84513ef7f7c91684eb0892</t>
  </si>
  <si>
    <t>/ORGANIZATION/VERTICA-SYSTEMS</t>
  </si>
  <si>
    <t>/funding-round/46af73a3ad3bd1b91537dcae15c22695</t>
  </si>
  <si>
    <t>/organization/vertica-systems</t>
  </si>
  <si>
    <t>/funding-round/8c90b7b7b4ed51726c7e3b7d1bf10985</t>
  </si>
  <si>
    <t>/funding-round/d0364c826ed09e6f09f82fd30055dabe</t>
  </si>
  <si>
    <t>/organization/vertical-acuity</t>
  </si>
  <si>
    <t>/funding-round/340f0917744b14dbe137c38a9e016e00</t>
  </si>
  <si>
    <t>/ORGANIZATION/VERTICAL-ACUITY</t>
  </si>
  <si>
    <t>/funding-round/69e6befb4b14e6acebdd0ee41f6ba5de</t>
  </si>
  <si>
    <t>/funding-round/74f13115762e0b62a2b444fd24b677ec</t>
  </si>
  <si>
    <t>/funding-round/ac0fb9d5d34be60a49f397f08d5b3e37</t>
  </si>
  <si>
    <t>/funding-round/d7df4c16492673b11c3b3ee4f5e7c63a</t>
  </si>
  <si>
    <t>/ORGANIZATION/VERTICAL-BRIDGE-HOLDINGS</t>
  </si>
  <si>
    <t>/funding-round/28593177e5bb34d773e1f7242996161c</t>
  </si>
  <si>
    <t>/organization/vertical-circuits</t>
  </si>
  <si>
    <t>/funding-round/1273cc35788a9938836a1505262c9a21</t>
  </si>
  <si>
    <t>/ORGANIZATION/VERTICAL-COMMUNICATIONS-2</t>
  </si>
  <si>
    <t>/funding-round/19087bdce2aae702e292ebb96a9baf4b</t>
  </si>
  <si>
    <t>/organization/vertical-communications-2</t>
  </si>
  <si>
    <t>/funding-round/330e47f6366627ffccc8c3a5566e057b</t>
  </si>
  <si>
    <t>/funding-round/afcbfa156cc573c2990ebf27ba0c2ba6</t>
  </si>
  <si>
    <t>/funding-round/e01d497830a122e194dbd96729f9bab9</t>
  </si>
  <si>
    <t>/ORGANIZATION/VERTICAL-HEALTH-SOLUTIONS</t>
  </si>
  <si>
    <t>/funding-round/11e3de8259ff052abe52c4f8900ce1d8</t>
  </si>
  <si>
    <t>/organization/vertical-health-solutions</t>
  </si>
  <si>
    <t>/funding-round/f583a247c9e0e408aa50808c785fd4f8</t>
  </si>
  <si>
    <t>/ORGANIZATION/VERTICAL-KNOWLEDGE</t>
  </si>
  <si>
    <t>/funding-round/30bcca62e6dc4932dc7f5e7395e9dccf</t>
  </si>
  <si>
    <t>/organization/vertical-mass</t>
  </si>
  <si>
    <t>/funding-round/d7be91930cd5347e12fd8d157cad04db</t>
  </si>
  <si>
    <t>/ORGANIZATION/VERTICAL-MEDIA</t>
  </si>
  <si>
    <t>/funding-round/c19e6d67b3bf10b60b2eeeee7f76fda0</t>
  </si>
  <si>
    <t>/organization/vertical-nursing-partners</t>
  </si>
  <si>
    <t>/funding-round/b1f5f9b719d131350c907a97c487926e</t>
  </si>
  <si>
    <t>/ORGANIZATION/VERTICAL-PERFORMANCE-PARTNERS</t>
  </si>
  <si>
    <t>/funding-round/a40f97498f25f36d3bce4790f666346f</t>
  </si>
  <si>
    <t>/organization/vertical-point-solutions</t>
  </si>
  <si>
    <t>/funding-round/71185a24adfc9640838d39c72ff588a7</t>
  </si>
  <si>
    <t>/ORGANIZATION/VERTICAL-RESPONSE</t>
  </si>
  <si>
    <t>/funding-round/bfa0b41d909a141de26a6cbf5c2245fe</t>
  </si>
  <si>
    <t>/organization/vertical-response</t>
  </si>
  <si>
    <t>/funding-round/ca128e18b288003b7cc0e583e276ae9d</t>
  </si>
  <si>
    <t>/ORGANIZATION/VERTICAL-STUDIO-LLC</t>
  </si>
  <si>
    <t>/funding-round/dfb54921daac02ad98f597971651e153</t>
  </si>
  <si>
    <t>/organization/vertical-wind-energy</t>
  </si>
  <si>
    <t>/funding-round/6a8d663a7398ba408487ffbcdfac3a46</t>
  </si>
  <si>
    <t>/ORGANIZATION/VERTICALS-ONDEMAND</t>
  </si>
  <si>
    <t>/funding-round/1539de846af709d71d7e74e47940bc21</t>
  </si>
  <si>
    <t>/organization/verticals-ondemand</t>
  </si>
  <si>
    <t>/funding-round/d2297c96bb5b22db7dfaa1222885c80c</t>
  </si>
  <si>
    <t>/ORGANIZATION/VERTICLY</t>
  </si>
  <si>
    <t>/funding-round/1d543ddf59ad1202586211223954d866</t>
  </si>
  <si>
    <t>/organization/vertiflex</t>
  </si>
  <si>
    <t>/funding-round/1dbd6c529266fe13d6c2a88cd92df289</t>
  </si>
  <si>
    <t>/ORGANIZATION/VERTIFLEX</t>
  </si>
  <si>
    <t>/funding-round/446ca51e99a35c23b89f66106ea1bb87</t>
  </si>
  <si>
    <t>/funding-round/a593537d351ca9e1087bf94fb65d2f3e</t>
  </si>
  <si>
    <t>/funding-round/af268d873da0093af85d89ca5b65c286</t>
  </si>
  <si>
    <t>/funding-round/c1920c7e4a623275a1a77387c6348a99</t>
  </si>
  <si>
    <t>/funding-round/c23d751e3f33f533642fc84c4bda1b7d</t>
  </si>
  <si>
    <t>/funding-round/c748549b92551fa84d1cc156e8d04d74</t>
  </si>
  <si>
    <t>/funding-round/ff350b5efe8a2d45e4bc00c6a5fc237a</t>
  </si>
  <si>
    <t>/organization/vertigo</t>
  </si>
  <si>
    <t>/funding-round/0223771e1f063e3ee295f34ebec24023</t>
  </si>
  <si>
    <t>/ORGANIZATION/VERTIGO-GROUP</t>
  </si>
  <si>
    <t>/funding-round/3f2d20c30084c2d4569a07d8efbcd14d</t>
  </si>
  <si>
    <t>/organization/vertilas</t>
  </si>
  <si>
    <t>/funding-round/8e2b1d6ed95bc3ce94a7a326bd60bfe8</t>
  </si>
  <si>
    <t>/ORGANIZATION/VERTISENSE</t>
  </si>
  <si>
    <t>/funding-round/a29cf3afbfb895faa69618946569b617</t>
  </si>
  <si>
    <t>/organization/vertisense</t>
  </si>
  <si>
    <t>/funding-round/a89c165c6f7a252d2e7513af088f9231</t>
  </si>
  <si>
    <t>/ORGANIZATION/VERTISHEAR</t>
  </si>
  <si>
    <t>/funding-round/4fa316beeace59ecf662755edc27a1fc</t>
  </si>
  <si>
    <t>/organization/vertishear</t>
  </si>
  <si>
    <t>/funding-round/94fe59a9905f3cd21becab2b4d5eaaa3</t>
  </si>
  <si>
    <t>/funding-round/b67dbfabae2dc53f902463afa0b9229d</t>
  </si>
  <si>
    <t>/organization/verto-analytics</t>
  </si>
  <si>
    <t>/funding-round/8003bce9654da8143d7c5c984aa744f3</t>
  </si>
  <si>
    <t>/ORGANIZATION/VERTO-ANALYTICS</t>
  </si>
  <si>
    <t>/funding-round/b8c4946c749a24aa5881c1117804ea3e</t>
  </si>
  <si>
    <t>/organization/vertos-medical</t>
  </si>
  <si>
    <t>/funding-round/2c5a96e198ca001baaba0b4a93b9cf44</t>
  </si>
  <si>
    <t>/ORGANIZATION/VERTOS-MEDICAL</t>
  </si>
  <si>
    <t>/funding-round/832d2c13b37e8e1d7f2ac70970eb3570</t>
  </si>
  <si>
    <t>/funding-round/861ca9c3636496757feee838c25e36f8</t>
  </si>
  <si>
    <t>/funding-round/8de1e7fe34b8ab6e734bd8e343003ac9</t>
  </si>
  <si>
    <t>/funding-round/9f84d58c5241907cef7d609f13387d66</t>
  </si>
  <si>
    <t>/funding-round/b66312e43ad034264bddd9523b9adac1</t>
  </si>
  <si>
    <t>/funding-round/b866c8561c46cd1ac2c0004a8966f40b</t>
  </si>
  <si>
    <t>/funding-round/c37d9baa8ad17c943ae4092c92f74c10</t>
  </si>
  <si>
    <t>/funding-round/dbf9270c56685292ff4fbee567e014c6</t>
  </si>
  <si>
    <t>/funding-round/ee2f6d375875c92b5893bbdce9b4e631</t>
  </si>
  <si>
    <t>/organization/vertra</t>
  </si>
  <si>
    <t>/funding-round/0dee834cb69c02c5ee53bd0ba577d60f</t>
  </si>
  <si>
    <t>/ORGANIZATION/VERTRA</t>
  </si>
  <si>
    <t>/funding-round/b3f87eef37e439aa15677f1de6caf296</t>
  </si>
  <si>
    <t>/organization/vertro</t>
  </si>
  <si>
    <t>/funding-round/05979edb61b775589ee2a833dce59467</t>
  </si>
  <si>
    <t>/ORGANIZATION/VERUCA</t>
  </si>
  <si>
    <t>/funding-round/93d1c6dd243dd1a50df25d3e811b1b7b</t>
  </si>
  <si>
    <t>/organization/verus-pharmaceuticals</t>
  </si>
  <si>
    <t>/funding-round/0b41c281fa138f63b1718b2d342aea59</t>
  </si>
  <si>
    <t>/ORGANIZATION/VERUTA</t>
  </si>
  <si>
    <t>/funding-round/5baf91f4254baffe4a26716b19ee7efe</t>
  </si>
  <si>
    <t>/organization/verutek-technologies</t>
  </si>
  <si>
    <t>/funding-round/4676375d5ec934a2f7cdbcf500b18799</t>
  </si>
  <si>
    <t>/ORGANIZATION/VERUTEK-TECHNOLOGIES</t>
  </si>
  <si>
    <t>/funding-round/6c11142481cf4b996abf48b3a3f58e1f</t>
  </si>
  <si>
    <t>/funding-round/7dc4458f379e0f594464f3d46a7311f8</t>
  </si>
  <si>
    <t>/funding-round/b8333d7aba9bc3ed897e6c0feda67dce</t>
  </si>
  <si>
    <t>/organization/verve-capital-partners</t>
  </si>
  <si>
    <t>/funding-round/30569294900110b2e76f40bbc1cf1dbd</t>
  </si>
  <si>
    <t>/ORGANIZATION/VERVE-CAPITAL-PARTNERS</t>
  </si>
  <si>
    <t>/funding-round/c3dc3adf12d4a0ef3ea6dee9113c037c</t>
  </si>
  <si>
    <t>/organization/verve-medical</t>
  </si>
  <si>
    <t>/funding-round/c82dd9fa2e95104cdf138e57ffde0d3c</t>
  </si>
  <si>
    <t>/ORGANIZATION/VERVE-MOBILE</t>
  </si>
  <si>
    <t>/funding-round/1da52741503cfa1556f502574453d1e2</t>
  </si>
  <si>
    <t>/organization/verve-mobile</t>
  </si>
  <si>
    <t>/funding-round/220967579c463ca7cc238c6d5e5261ed</t>
  </si>
  <si>
    <t>/funding-round/28a99aaf999c3a99a75311e1353d6055</t>
  </si>
  <si>
    <t>/funding-round/2bdc4db9de947cd47cdf788e6c97c390</t>
  </si>
  <si>
    <t>/funding-round/652c78dd6abca4e2309bb6e4611a38e4</t>
  </si>
  <si>
    <t>/funding-round/75f9cd17000b9d7ab60dab08d51116d8</t>
  </si>
  <si>
    <t>/funding-round/dd498f96342b8e766d8a3e00d645d7e6</t>
  </si>
  <si>
    <t>/organization/verve-rehab</t>
  </si>
  <si>
    <t>/funding-round/fd1d9f2ae44ed327a908077f574b286c</t>
  </si>
  <si>
    <t>/ORGANIZATION/VERXIGO</t>
  </si>
  <si>
    <t>/funding-round/20f131c2fcb4d55be3c16289acca0c53</t>
  </si>
  <si>
    <t>/organization/very-venice-art</t>
  </si>
  <si>
    <t>/funding-round/0779ad3999ac3177c173ff7bf728bed6</t>
  </si>
  <si>
    <t>/ORGANIZATION/VERYAN-HOLDINGS</t>
  </si>
  <si>
    <t>/funding-round/219c8aeea5f5a9cdf1e0042a221234cb</t>
  </si>
  <si>
    <t>/organization/veryan-holdings</t>
  </si>
  <si>
    <t>/funding-round/43e1749712be4c7c39171e8d8c705009</t>
  </si>
  <si>
    <t>/funding-round/7383bc3cf22264f50c7f93bf86968e37</t>
  </si>
  <si>
    <t>/funding-round/7af5bef4c62581b90a4d15a2414b8d6b</t>
  </si>
  <si>
    <t>/funding-round/c1bad2042a51283c9e227757e2108f21</t>
  </si>
  <si>
    <t>/organization/veryapt</t>
  </si>
  <si>
    <t>/funding-round/461654a963196024c3ff93722e0713dd</t>
  </si>
  <si>
    <t>/ORGANIZATION/VERYLASTROOM</t>
  </si>
  <si>
    <t>/funding-round/6c5ba778dd3d44888f7d335866a223a7</t>
  </si>
  <si>
    <t>/organization/verylastroom</t>
  </si>
  <si>
    <t>/funding-round/dca9c5361f7962fe5fe9a02641eee964</t>
  </si>
  <si>
    <t>/ORGANIZATION/VERYSELL-GROUP</t>
  </si>
  <si>
    <t>/funding-round/4d3774200c0445e6d64008522ad510df</t>
  </si>
  <si>
    <t>/organization/vesel-interactive</t>
  </si>
  <si>
    <t>/funding-round/5cdfbc58f5aac0044402bde0777f3e7c</t>
  </si>
  <si>
    <t>/ORGANIZATION/VESET</t>
  </si>
  <si>
    <t>/funding-round/cb168ccf96473ed9fb614d1aeba0f9cf</t>
  </si>
  <si>
    <t>/organization/veslabs</t>
  </si>
  <si>
    <t>/funding-round/df091df95220f228114d0649644721a6</t>
  </si>
  <si>
    <t>/ORGANIZATION/VESLABS</t>
  </si>
  <si>
    <t>/funding-round/fb9e63bebae1fedc2fb3a76c59984045</t>
  </si>
  <si>
    <t>/organization/vesocclude-medical</t>
  </si>
  <si>
    <t>/funding-round/6444b8b8848df65e2e86bd3ed2142dc4</t>
  </si>
  <si>
    <t>/ORGANIZATION/VESSEL</t>
  </si>
  <si>
    <t>/funding-round/9178d01beebaa57b2811ebc1203f2372</t>
  </si>
  <si>
    <t>/organization/vessel</t>
  </si>
  <si>
    <t>/funding-round/b2eda6a3fab34dbeb1b439aa820f7349</t>
  </si>
  <si>
    <t>/funding-round/b62e2d36cb07afdc3c2e7b980828b340</t>
  </si>
  <si>
    <t>/organization/vessel-2</t>
  </si>
  <si>
    <t>/funding-round/61b81dab05d9ac60955e9fc8b1cda7df</t>
  </si>
  <si>
    <t>/ORGANIZATION/VESSEL-2</t>
  </si>
  <si>
    <t>/funding-round/759e2c59a737d3dc7638b3a20e518e1a</t>
  </si>
  <si>
    <t>/organization/vesselon</t>
  </si>
  <si>
    <t>/funding-round/5bfc93d754d2254799313f6de20c2e27</t>
  </si>
  <si>
    <t>/ORGANIZATION/VESSELVANGUARD</t>
  </si>
  <si>
    <t>/funding-round/5614e2d9b56255d5f8d7ceddf3631242</t>
  </si>
  <si>
    <t>/organization/vessix</t>
  </si>
  <si>
    <t>/funding-round/9c341faf5c0a64429cd861884599d757</t>
  </si>
  <si>
    <t>/ORGANIZATION/VESSIX</t>
  </si>
  <si>
    <t>/funding-round/b22ffb3fb0b8036b18fefb12fa2d9a04</t>
  </si>
  <si>
    <t>/organization/vessix-vascular</t>
  </si>
  <si>
    <t>/funding-round/29a4ee3b31df64f4560ced5e838947de</t>
  </si>
  <si>
    <t>/ORGANIZATION/VESSIX-VASCULAR</t>
  </si>
  <si>
    <t>/funding-round/746bfe6caee7ea4a8e20e32ea9409d82</t>
  </si>
  <si>
    <t>/organization/vesta-corporation</t>
  </si>
  <si>
    <t>/funding-round/16149b04bc45cec9631f1dff7f47e0fa</t>
  </si>
  <si>
    <t>/ORGANIZATION/VESTA-GUANGZHOU-CATERING-EQUIPMENT-CO-LTD</t>
  </si>
  <si>
    <t>/funding-round/97931a2e605548503e3bcbfa76df7d0f</t>
  </si>
  <si>
    <t>/organization/vesta-holdings-north-america-llc</t>
  </si>
  <si>
    <t>/funding-round/67c25548180378082801156dc55e12e4</t>
  </si>
  <si>
    <t>/ORGANIZATION/VESTA-MEDICAL</t>
  </si>
  <si>
    <t>/funding-round/21cc124b8b4997ed01b4903da6e7eb61</t>
  </si>
  <si>
    <t>/organization/vesta-realty-management</t>
  </si>
  <si>
    <t>/funding-round/dcdb6d682a26c618f082d8335d45e0d8</t>
  </si>
  <si>
    <t>/ORGANIZATION/VESTAGEN-TECHNICAL-TEXTILES</t>
  </si>
  <si>
    <t>/funding-round/83535e13507ec135a36e00830ea6cf78</t>
  </si>
  <si>
    <t>/organization/vestagen-technical-textiles</t>
  </si>
  <si>
    <t>/funding-round/b41005fbc58bb7a131e496aa4b89c153</t>
  </si>
  <si>
    <t>/funding-round/f46e151fcbfd91250fc3d5a5ee61d862</t>
  </si>
  <si>
    <t>/organization/vestar-capital-partners</t>
  </si>
  <si>
    <t>/funding-round/c1a20a6612dd3c257c97d22dcc104b14</t>
  </si>
  <si>
    <t>/ORGANIZATION/VESTARON-CORPORATION</t>
  </si>
  <si>
    <t>/funding-round/3e823e639a187d03331ea2f37660f131</t>
  </si>
  <si>
    <t>/organization/vestaron-corporation</t>
  </si>
  <si>
    <t>/funding-round/6395e22beab8ef4d36191ecbb65dd7b0</t>
  </si>
  <si>
    <t>/funding-round/835f7f7cba8dceafc15f321c4b95b44b</t>
  </si>
  <si>
    <t>/funding-round/ed91acee26601b0f84dafb7c4d8ad1d2</t>
  </si>
  <si>
    <t>/ORGANIZATION/VESTEC</t>
  </si>
  <si>
    <t>/funding-round/07fca6eec2bd77286c9b3940b634d6c1</t>
  </si>
  <si>
    <t>/organization/vestec</t>
  </si>
  <si>
    <t>/funding-round/936087f310dc1f439daac1e1380b4d44</t>
  </si>
  <si>
    <t>/ORGANIZATION/VESTED-FINANCE</t>
  </si>
  <si>
    <t>/funding-round/fc93e78db2f7afe23907135cf1d82e64</t>
  </si>
  <si>
    <t>/organization/vested-health</t>
  </si>
  <si>
    <t>/funding-round/269cf84eade6c4192faf29673ded6885</t>
  </si>
  <si>
    <t>/ORGANIZATION/VESTIAGE</t>
  </si>
  <si>
    <t>/funding-round/b530410f7af5afb75d42bf042bf97efa</t>
  </si>
  <si>
    <t>/organization/vestiairedecopines</t>
  </si>
  <si>
    <t>/funding-round/6a938104e23384b6cc371fe7184bc6c9</t>
  </si>
  <si>
    <t>/ORGANIZATION/VESTIAIREDECOPINES</t>
  </si>
  <si>
    <t>/funding-round/9f0476ce8d4b14f9d0a51ce3641449f8</t>
  </si>
  <si>
    <t>/funding-round/aff712f531830ba071f39652c06ba092</t>
  </si>
  <si>
    <t>/funding-round/e7da016ed6fede1491d81c069daddc5f</t>
  </si>
  <si>
    <t>/organization/vestmark</t>
  </si>
  <si>
    <t>/funding-round/b05e28be21d9a9e75fde7d9bf1454983</t>
  </si>
  <si>
    <t>/ORGANIZATION/VESTOR</t>
  </si>
  <si>
    <t>/funding-round/f7ada8b6e417df6806b8304bf67e1950</t>
  </si>
  <si>
    <t>/organization/vestorly</t>
  </si>
  <si>
    <t>/funding-round/32f69c34e85ca6f70e7b308ed5c83289</t>
  </si>
  <si>
    <t>/ORGANIZATION/VET-BROTHER-LAWN-SERVICE</t>
  </si>
  <si>
    <t>/funding-round/9b6725607ec329e174cdf83b31e31182</t>
  </si>
  <si>
    <t>/organization/vet-on-demand</t>
  </si>
  <si>
    <t>/funding-round/2a9ecc380237ee9fad321f7385b31c04</t>
  </si>
  <si>
    <t>/ORGANIZATION/VET-ON-DEMAND</t>
  </si>
  <si>
    <t>/funding-round/9f3d9f25826b9d54c2e3fb782d7acd26</t>
  </si>
  <si>
    <t>/organization/vet24seven</t>
  </si>
  <si>
    <t>/funding-round/022ea30b820d15b7d357a61e7134fa1d</t>
  </si>
  <si>
    <t>/ORGANIZATION/VETBUILT</t>
  </si>
  <si>
    <t>/funding-round/37ef713251197e99b1f54a3aa84777f3</t>
  </si>
  <si>
    <t>/organization/vetcentric</t>
  </si>
  <si>
    <t>/funding-round/368adff94833144923a835fd019acade</t>
  </si>
  <si>
    <t>/ORGANIZATION/VETCENTRIC</t>
  </si>
  <si>
    <t>/funding-round/a5081cc79c215e13573f41f1c2a815a9</t>
  </si>
  <si>
    <t>/organization/vetcloud</t>
  </si>
  <si>
    <t>/funding-round/1dc308f9677468a1386248ca2139c0ed</t>
  </si>
  <si>
    <t>/ORGANIZATION/VETCLOUD</t>
  </si>
  <si>
    <t>/funding-round/334a2926e02451a38a53b14f54fd7c9b</t>
  </si>
  <si>
    <t>/funding-round/7fa10b56957bc2f40b646fd7c9db2362</t>
  </si>
  <si>
    <t>/funding-round/a29d5c9a85c8110f8d317ae0572393ae</t>
  </si>
  <si>
    <t>/funding-round/bfe7ac6073cf9e5d36df0749e9296c77</t>
  </si>
  <si>
    <t>/funding-round/f457abf334fed0ce880166f9dbfa709c</t>
  </si>
  <si>
    <t>/organization/vetcompare</t>
  </si>
  <si>
    <t>/funding-round/6cc503221d00c545c14c5e30ae4d7a23</t>
  </si>
  <si>
    <t>/ORGANIZATION/VETDC</t>
  </si>
  <si>
    <t>/funding-round/28830783a57356af8951adc4544d26fd</t>
  </si>
  <si>
    <t>/organization/vetdc</t>
  </si>
  <si>
    <t>/funding-round/9522a20a1dfb37fe6d571eeba1f19728</t>
  </si>
  <si>
    <t>/funding-round/c944fae14d2cf5db7c02232e13ff1230</t>
  </si>
  <si>
    <t>/funding-round/e1ebf52c4f5eb71fd9c5e081315aa384</t>
  </si>
  <si>
    <t>/ORGANIZATION/VETERAN-LIVE-WORK-LOFTS</t>
  </si>
  <si>
    <t>/funding-round/8b94147a148ca5e7821008ac2ae75167</t>
  </si>
  <si>
    <t>/organization/veteran-ventures-angel-network-2</t>
  </si>
  <si>
    <t>/funding-round/cdfe04138da7dfd85b63677e09f8f453</t>
  </si>
  <si>
    <t>/ORGANIZATION/VETERANCENTRAL-COM</t>
  </si>
  <si>
    <t>/funding-round/bf7cbc4000afcd84db1a0014a55156de</t>
  </si>
  <si>
    <t>/organization/veterans-business-services-organization</t>
  </si>
  <si>
    <t>/funding-round/a6d10b6fbf9540c286e20e5175598af7</t>
  </si>
  <si>
    <t>/ORGANIZATION/VETERATI</t>
  </si>
  <si>
    <t>/funding-round/1b6c337e842186501c403a9b7c3f0f79</t>
  </si>
  <si>
    <t>/organization/vetiary</t>
  </si>
  <si>
    <t>/funding-round/4828d22a330c44033c7cf8c842729eea</t>
  </si>
  <si>
    <t>/ORGANIZATION/VETPRONTO</t>
  </si>
  <si>
    <t>/funding-round/fb170d1dd712bfa27792a7d1b68c364f</t>
  </si>
  <si>
    <t>/organization/vets-first-choice</t>
  </si>
  <si>
    <t>/funding-round/3f2857fe1691823c8a9eb0ca1a6fddd4</t>
  </si>
  <si>
    <t>/ORGANIZATION/VETS-FIRST-CHOICE</t>
  </si>
  <si>
    <t>/funding-round/860ba5997ba21af8fc0a1764f31dd5e9</t>
  </si>
  <si>
    <t>/organization/vets-usa</t>
  </si>
  <si>
    <t>/funding-round/7c081e7df574ffe6c2aa2bf7ac180e95</t>
  </si>
  <si>
    <t>/ORGANIZATION/VETSLINQ</t>
  </si>
  <si>
    <t>/funding-round/5995e2adc72a185aadbd07c7133f3c5a</t>
  </si>
  <si>
    <t>/organization/vette-corp</t>
  </si>
  <si>
    <t>/funding-round/08fed88f1694ad89e61e1e4199972e9c</t>
  </si>
  <si>
    <t>/ORGANIZATION/VETTER-SOFTWARE</t>
  </si>
  <si>
    <t>/funding-round/2abb80fc14234b772b2b33efa90703d9</t>
  </si>
  <si>
    <t>/organization/vetter-software</t>
  </si>
  <si>
    <t>/funding-round/91b1e334c0b532fb040720fd95d0ed32</t>
  </si>
  <si>
    <t>/ORGANIZATION/VETTERY</t>
  </si>
  <si>
    <t>/funding-round/49db8c2e7e44e965402280c7e1a2822a</t>
  </si>
  <si>
    <t>/organization/vettery</t>
  </si>
  <si>
    <t>/funding-round/709fc1b0f0460576bca9c50ca99bed6c</t>
  </si>
  <si>
    <t>/ORGANIZATION/VETTRO</t>
  </si>
  <si>
    <t>/funding-round/a53ac736497081bef49d19ffd1b2a788</t>
  </si>
  <si>
    <t>/organization/veveo</t>
  </si>
  <si>
    <t>/funding-round/27711eabc8cea3f060c8c090c80852a7</t>
  </si>
  <si>
    <t>/ORGANIZATION/VEVEO</t>
  </si>
  <si>
    <t>/funding-round/92637d2cda4305bb4606ee340d5607de</t>
  </si>
  <si>
    <t>/funding-round/be94397a5f0260e09979e2ff404fc8ed</t>
  </si>
  <si>
    <t>/ORGANIZATION/VEXERE-COM</t>
  </si>
  <si>
    <t>/funding-round/d2a9fddfaaf20a3a3961eae5b5e87830</t>
  </si>
  <si>
    <t>/organization/veysoft</t>
  </si>
  <si>
    <t>/funding-round/d883e95f3be433faef6c4a31c5db94c2</t>
  </si>
  <si>
    <t>/ORGANIZATION/VF-CORPORATION</t>
  </si>
  <si>
    <t>/funding-round/0e4cc5441a7640d181eac333dabedef9</t>
  </si>
  <si>
    <t>/organization/vfa</t>
  </si>
  <si>
    <t>/funding-round/c78cf3d473c56c3d45164f7bd68b860c</t>
  </si>
  <si>
    <t>/ORGANIZATION/VFA</t>
  </si>
  <si>
    <t>/funding-round/e18e5d4d1c9b56ac36640d81ab41c8cb</t>
  </si>
  <si>
    <t>/organization/vg-life-sciences</t>
  </si>
  <si>
    <t>/funding-round/bc728995ab762e4da9ddfedf9c8f1efb</t>
  </si>
  <si>
    <t>/ORGANIZATION/VG-LIFE-SCIENCES</t>
  </si>
  <si>
    <t>/funding-round/d95e595038a746a4afed0fe7338fa526</t>
  </si>
  <si>
    <t>/organization/vgbio</t>
  </si>
  <si>
    <t>/funding-round/5f3e361ee574cc89a8ca011820956b5d</t>
  </si>
  <si>
    <t>/ORGANIZATION/VGBIO</t>
  </si>
  <si>
    <t>/funding-round/a6b3eb9fcd6be4decf21334b834ea38a</t>
  </si>
  <si>
    <t>/organization/vgift</t>
  </si>
  <si>
    <t>/funding-round/1c26d91c01ad5f08ada55b02164368e7</t>
  </si>
  <si>
    <t>/ORGANIZATION/VGO-COMMUNICATIONS</t>
  </si>
  <si>
    <t>/funding-round/237fe4036930f6a62f8819f53788e8f0</t>
  </si>
  <si>
    <t>/organization/vgo-communications</t>
  </si>
  <si>
    <t>/funding-round/5b0b6c93fecac1129b805bd730445929</t>
  </si>
  <si>
    <t>/funding-round/602c1b1aac3d5dacac4e815606868de5</t>
  </si>
  <si>
    <t>/funding-round/78b971415a097950fcf43eebd7124d43</t>
  </si>
  <si>
    <t>/ORGANIZATION/VGTEL</t>
  </si>
  <si>
    <t>/funding-round/173a118884f6543e28c1d34d57faa3d0</t>
  </si>
  <si>
    <t>/organization/vgti-florida</t>
  </si>
  <si>
    <t>/funding-round/cbd5a289d3eb4fea95c633e8a102e54d</t>
  </si>
  <si>
    <t>/ORGANIZATION/VGULP</t>
  </si>
  <si>
    <t>/funding-round/4b095d4d889133a7804495ba642cafa0</t>
  </si>
  <si>
    <t>/organization/vhall</t>
  </si>
  <si>
    <t>/funding-round/e33e64573ccd32196653713850383227</t>
  </si>
  <si>
    <t>/ORGANIZATION/VHALL</t>
  </si>
  <si>
    <t>/funding-round/f2f9ee194f60116695f6d60b2017829c</t>
  </si>
  <si>
    <t>/organization/vhayu-technologies</t>
  </si>
  <si>
    <t>/funding-round/723a2efa022d4b74b13389cac2b41e25</t>
  </si>
  <si>
    <t>/ORGANIZATION/VHEDA-HEALTH</t>
  </si>
  <si>
    <t>/funding-round/998ac657ad1e61ff305e3699670677a2</t>
  </si>
  <si>
    <t>/organization/vholdr</t>
  </si>
  <si>
    <t>/funding-round/1d842292244e4920c1874b1c275be52f</t>
  </si>
  <si>
    <t>/ORGANIZATION/VHOLDR</t>
  </si>
  <si>
    <t>/funding-round/dd5adbd9c787fab39339b9a43f05706c</t>
  </si>
  <si>
    <t>/organization/vhoto</t>
  </si>
  <si>
    <t>/funding-round/43fd9ade3f24443794020728ad849a08</t>
  </si>
  <si>
    <t>/ORGANIZATION/VHOTO</t>
  </si>
  <si>
    <t>/funding-round/6a223d28997529cf12c87c091f6d2395</t>
  </si>
  <si>
    <t>/organization/vhsquared</t>
  </si>
  <si>
    <t>/funding-round/0b18914cc8b74539ad28b0444a11856c</t>
  </si>
  <si>
    <t>/ORGANIZATION/VHT</t>
  </si>
  <si>
    <t>/funding-round/0fd378bb23c259bef94c56dc95103de6</t>
  </si>
  <si>
    <t>/organization/vht</t>
  </si>
  <si>
    <t>/funding-round/83d4bba3ad74ec8857a71037afbb976e</t>
  </si>
  <si>
    <t>/funding-round/db7d93b95d63f961ba57ccf05d710983</t>
  </si>
  <si>
    <t>/organization/vhu-express</t>
  </si>
  <si>
    <t>/funding-round/83ed75ff78af25e2f4dd24a600c49e7d</t>
  </si>
  <si>
    <t>/ORGANIZATION/VHX</t>
  </si>
  <si>
    <t>/funding-round/59b664d9bf50dd1f3edaf8a5ba88a138</t>
  </si>
  <si>
    <t>/organization/vhx</t>
  </si>
  <si>
    <t>/funding-round/927d091cb1cdea562e2a960e0a6ac646</t>
  </si>
  <si>
    <t>/funding-round/a08de81695b5ea2002afdd5d1596e599</t>
  </si>
  <si>
    <t>/organization/vi-systems</t>
  </si>
  <si>
    <t>/funding-round/a1f7222293ac081d64a15f384eb95f97</t>
  </si>
  <si>
    <t>/ORGANIZATION/VIA-3</t>
  </si>
  <si>
    <t>/funding-round/b4fd1f5501f0d2151e068836762af021</t>
  </si>
  <si>
    <t>/organization/via-novus</t>
  </si>
  <si>
    <t>/funding-round/02c539952ee6b5b8c63c862ba08ff368</t>
  </si>
  <si>
    <t>/ORGANIZATION/VIA-NOVUS</t>
  </si>
  <si>
    <t>/funding-round/eb96d4ad2e75973b2d76a73535dd0ef4</t>
  </si>
  <si>
    <t>/organization/via-optronics</t>
  </si>
  <si>
    <t>/funding-round/61552b5055fcd49c24cadf4b2e1e58cd</t>
  </si>
  <si>
    <t>/ORGANIZATION/VIA-PHARMACEUTICALS</t>
  </si>
  <si>
    <t>/funding-round/3414c7dc6b56e233b1218a5edd234dfc</t>
  </si>
  <si>
    <t>/organization/via-pharmaceuticals</t>
  </si>
  <si>
    <t>/funding-round/d3bd5300248086c73108e0f5b4b6f862</t>
  </si>
  <si>
    <t>/ORGANIZATION/VIA-RESPONSE-TECHNOLOGIES</t>
  </si>
  <si>
    <t>/funding-round/c6fbe3a6c969d02efa7a30eaa8308ce3</t>
  </si>
  <si>
    <t>/organization/via-transportation</t>
  </si>
  <si>
    <t>/funding-round/6e163eb8f0664b452271ad04bcf51dd7</t>
  </si>
  <si>
    <t>/ORGANIZATION/VIA-TRANSPORTATION</t>
  </si>
  <si>
    <t>/funding-round/d4e9c8205a8e92fe140540685ddf76ae</t>
  </si>
  <si>
    <t>/organization/via6</t>
  </si>
  <si>
    <t>/funding-round/d4c8ec96d771b0133ff3e3f67b7c3995</t>
  </si>
  <si>
    <t>/ORGANIZATION/VIA680</t>
  </si>
  <si>
    <t>/funding-round/0055412a61bf1c5413655b05153ae582</t>
  </si>
  <si>
    <t>/organization/via680</t>
  </si>
  <si>
    <t>/funding-round/cf49ce48bd22444bf0b2157bb43ebd91</t>
  </si>
  <si>
    <t>/ORGANIZATION/VIABILL</t>
  </si>
  <si>
    <t>/funding-round/dee4b596215a80c52deef1b9b40bb96c</t>
  </si>
  <si>
    <t>/organization/viableware</t>
  </si>
  <si>
    <t>/funding-round/453f504467536dc8cd4722cd04930668</t>
  </si>
  <si>
    <t>/ORGANIZATION/VIABLEWARE</t>
  </si>
  <si>
    <t>/funding-round/4cd583c39d466b25f6827d3dca868075</t>
  </si>
  <si>
    <t>/funding-round/6cc28b1925a05c3a11376e94798aff39</t>
  </si>
  <si>
    <t>/funding-round/d2f88738a10e65b2ea469e156bda6dde</t>
  </si>
  <si>
    <t>/organization/viablitz</t>
  </si>
  <si>
    <t>/funding-round/53c92ef7e2444c5698e4cddaf2127f6d</t>
  </si>
  <si>
    <t>/ORGANIZATION/VIACAST-NETWORK-SYSTEAMS</t>
  </si>
  <si>
    <t>/funding-round/047da74c5c9e151ff4067dcc664584c8</t>
  </si>
  <si>
    <t>/organization/viacell</t>
  </si>
  <si>
    <t>/funding-round/f7c3a6b2c8c16bfb5b35fb419bb0a3c6</t>
  </si>
  <si>
    <t>/ORGANIZATION/VIACLIX</t>
  </si>
  <si>
    <t>/funding-round/5e479b8aa56881e12dedd60f2e1ce884</t>
  </si>
  <si>
    <t>/organization/viacor</t>
  </si>
  <si>
    <t>/funding-round/45e6e2d901ea36e71fa5149079b2bdb6</t>
  </si>
  <si>
    <t>/ORGANIZATION/VIACOR</t>
  </si>
  <si>
    <t>/funding-round/88365f7f5ca8833a2a4defcf5e1ff14c</t>
  </si>
  <si>
    <t>/funding-round/9e881ffa51c8112427de01901fd41ded</t>
  </si>
  <si>
    <t>/ORGANIZATION/VIACORD-2</t>
  </si>
  <si>
    <t>/funding-round/c4b84c690c1b457d7e3886afaa9b176a</t>
  </si>
  <si>
    <t>/organization/viacore</t>
  </si>
  <si>
    <t>/funding-round/39af62d29a2aff46b3af96ebbd754819</t>
  </si>
  <si>
    <t>/ORGANIZATION/VIACUBE</t>
  </si>
  <si>
    <t>/funding-round/2497df48cc1a818fe04651a11bfc4c35</t>
  </si>
  <si>
    <t>/organization/viacycle</t>
  </si>
  <si>
    <t>/funding-round/927a67e0b7eb888e085546cb1cae0d80</t>
  </si>
  <si>
    <t>/ORGANIZATION/VIACYTE</t>
  </si>
  <si>
    <t>/funding-round/2efb07c525a20ac9ae499239f90848a2</t>
  </si>
  <si>
    <t>/organization/viacyte</t>
  </si>
  <si>
    <t>/funding-round/6e020864845ca0f916b1a217a0935c68</t>
  </si>
  <si>
    <t>/funding-round/ad195c7688aacf427f57dbe6124168d8</t>
  </si>
  <si>
    <t>/funding-round/b9688eb2d55ffabcb20e23d6142e6612</t>
  </si>
  <si>
    <t>/funding-round/f6c877ff51d3f79e71b67e4be6bf7bf8</t>
  </si>
  <si>
    <t>/funding-round/ff843f1aedad10ec5df56029ce3b6a98</t>
  </si>
  <si>
    <t>/ORGANIZATION/VIADEDO</t>
  </si>
  <si>
    <t>/funding-round/9574efe9f69b2eedfe91d252f71b3c4c</t>
  </si>
  <si>
    <t>/organization/viadeo</t>
  </si>
  <si>
    <t>/funding-round/1791fccfe5d3b8de9af34fbf5ce85379</t>
  </si>
  <si>
    <t>/ORGANIZATION/VIADEO</t>
  </si>
  <si>
    <t>/funding-round/1f23fa250297357360ca3ec4d20b74c0</t>
  </si>
  <si>
    <t>/funding-round/49a1525452cf7ab7c78acd7c26660949</t>
  </si>
  <si>
    <t>/funding-round/4cf3ceaae65c05894a984c4982a2537c</t>
  </si>
  <si>
    <t>/funding-round/e1513a6a6a37052a0da0ba774e00a2d2</t>
  </si>
  <si>
    <t>/ORGANIZATION/VIAGOGO</t>
  </si>
  <si>
    <t>/funding-round/0972b76b5623dc642520e02d50fbed57</t>
  </si>
  <si>
    <t>/organization/viagogo</t>
  </si>
  <si>
    <t>/funding-round/1882447cbe9a8278faee57067df0e396</t>
  </si>
  <si>
    <t>/funding-round/1a4f86e6142b8bc9e48105eec3dc2204</t>
  </si>
  <si>
    <t>/funding-round/59a0c8836d92869e0d2318230c5f33ad</t>
  </si>
  <si>
    <t>/funding-round/76944862c19796f08a307fd802e06f2d</t>
  </si>
  <si>
    <t>/funding-round/95a44c264ea260eda7d9015d5f6fc6bd</t>
  </si>
  <si>
    <t>/ORGANIZATION/VIAHERO</t>
  </si>
  <si>
    <t>/funding-round/a6b1b79f0d04d67f17b1c3359cf625b1</t>
  </si>
  <si>
    <t>/organization/viair</t>
  </si>
  <si>
    <t>/funding-round/38517db95526e9920c1062fec8445987</t>
  </si>
  <si>
    <t>20-05-2001</t>
  </si>
  <si>
    <t>/ORGANIZATION/VIAJAMEX</t>
  </si>
  <si>
    <t>/funding-round/354e9d58946b52dd17a5ebb5eb040f04</t>
  </si>
  <si>
    <t>/organization/viajanet</t>
  </si>
  <si>
    <t>/funding-round/47d7512c5ec66f0025739849ad5799e1</t>
  </si>
  <si>
    <t>/ORGANIZATION/VIAJANET</t>
  </si>
  <si>
    <t>/funding-round/7aafbd12d36f72bf31a93b656dcc194b</t>
  </si>
  <si>
    <t>/funding-round/ec24b21b8e30cb416472245ae181a516</t>
  </si>
  <si>
    <t>/ORGANIZATION/VIAJO-COM</t>
  </si>
  <si>
    <t>/funding-round/224dcf86c95882d6a3139012e4dd0786</t>
  </si>
  <si>
    <t>/organization/vialogy</t>
  </si>
  <si>
    <t>/funding-round/512101973286d375bcf4007be7b424ca</t>
  </si>
  <si>
    <t>/ORGANIZATION/VIAMEDIA</t>
  </si>
  <si>
    <t>/funding-round/19d699208486fe9507abd072a365839c</t>
  </si>
  <si>
    <t>/organization/viamedia</t>
  </si>
  <si>
    <t>/funding-round/94a1a08019275ee41f315c4757bfb64c</t>
  </si>
  <si>
    <t>/ORGANIZATION/VIAMERICAS</t>
  </si>
  <si>
    <t>/funding-round/c2e9de2e9e17163eb3fd17bade9bfdb2</t>
  </si>
  <si>
    <t>/organization/viamet-pharmaceuticals</t>
  </si>
  <si>
    <t>/funding-round/2f5b1b4cc07b46a9cac685eaf2dde80e</t>
  </si>
  <si>
    <t>/ORGANIZATION/VIAMET-PHARMACEUTICALS</t>
  </si>
  <si>
    <t>/funding-round/5fe3897420993f89ad5f7d48fe00d312</t>
  </si>
  <si>
    <t>/funding-round/7ada2a10d5465997e0365755ef3e4f11</t>
  </si>
  <si>
    <t>/funding-round/bdb85b43725297bd8990635dba9fc042</t>
  </si>
  <si>
    <t>/funding-round/bf20c63c65d97dd56bed7a3143b65ce1</t>
  </si>
  <si>
    <t>/ORGANIZATION/VIANZA</t>
  </si>
  <si>
    <t>/funding-round/534bb3f5addbd71326857d341f7baa66</t>
  </si>
  <si>
    <t>/organization/viap</t>
  </si>
  <si>
    <t>/funding-round/212894b77e587947fa741cc7acd57655</t>
  </si>
  <si>
    <t>/ORGANIZATION/VIAP</t>
  </si>
  <si>
    <t>/funding-round/2b0558071f4bc2d254131f4aa0f56044</t>
  </si>
  <si>
    <t>/organization/viasat</t>
  </si>
  <si>
    <t>/funding-round/8a90cb5b288155b126518991fec9b988</t>
  </si>
  <si>
    <t>/ORGANIZATION/VIASAT</t>
  </si>
  <si>
    <t>/funding-round/a24796645088934b21e920af73d7c751</t>
  </si>
  <si>
    <t>/organization/viatar-ctc-solutions</t>
  </si>
  <si>
    <t>/funding-round/5d5574501b28e42b1faf8c3a91e96590</t>
  </si>
  <si>
    <t>/ORGANIZATION/VIATAR-CTC-SOLUTIONS</t>
  </si>
  <si>
    <t>/funding-round/82b61f34717ef3a08326361d194c097d</t>
  </si>
  <si>
    <t>/funding-round/83706b11e9ceab7dcf67d9259d47053d</t>
  </si>
  <si>
    <t>/funding-round/bec775a64d465294a893bdd03ad86cc0</t>
  </si>
  <si>
    <t>/organization/viathan-corp</t>
  </si>
  <si>
    <t>/funding-round/2868ba148b035b50ac3af4b31059a5bd</t>
  </si>
  <si>
    <t>24-09-2000</t>
  </si>
  <si>
    <t>/ORGANIZATION/VIATHAN-CORP</t>
  </si>
  <si>
    <t>/funding-round/d6171d3ced3e070fbd60e9aabc35e3c7</t>
  </si>
  <si>
    <t>/organization/viaview</t>
  </si>
  <si>
    <t>/funding-round/a8288d25cabb0f78ab31a30c83d2bb0f</t>
  </si>
  <si>
    <t>/ORGANIZATION/VIAVOO</t>
  </si>
  <si>
    <t>/funding-round/de95b9578db140aec74e1885c80884da</t>
  </si>
  <si>
    <t>/organization/viawest</t>
  </si>
  <si>
    <t>/funding-round/a27ceaefba3ae591bc3b86ae9aa54f69</t>
  </si>
  <si>
    <t>/ORGANIZATION/VIAZIZ-SCAM</t>
  </si>
  <si>
    <t>/funding-round/5f796c3ecf7cf5bbfd7757f46344e60a</t>
  </si>
  <si>
    <t>/organization/vibby</t>
  </si>
  <si>
    <t>/funding-round/974c97441b01d24b558b5369d0e8f7b5</t>
  </si>
  <si>
    <t>/ORGANIZATION/VIBE-SOLUTIONS-GROUP</t>
  </si>
  <si>
    <t>/funding-round/12a1db33362ef34796418707935618a5</t>
  </si>
  <si>
    <t>/organization/vibease-inc</t>
  </si>
  <si>
    <t>/funding-round/4202ab57190b185d9204f8017fd1fd5a</t>
  </si>
  <si>
    <t>/ORGANIZATION/VIBEASE-INC</t>
  </si>
  <si>
    <t>/funding-round/5942eccb64427c7022209ff0dfa6ce03</t>
  </si>
  <si>
    <t>/funding-round/65d840295da73de55c60f628ff685bb8</t>
  </si>
  <si>
    <t>/funding-round/7adfafd2315b3975b2390f10ee6184ca</t>
  </si>
  <si>
    <t>/funding-round/940b5f4782b2764043d8ccbd89ace9c7</t>
  </si>
  <si>
    <t>/ORGANIZATION/VIBEDECK</t>
  </si>
  <si>
    <t>/funding-round/6cd2ec1c773bfd27bcd90558e5bb6954</t>
  </si>
  <si>
    <t>/organization/vibes-media</t>
  </si>
  <si>
    <t>/funding-round/330f00567b526c8a5612ffcf09a10a45</t>
  </si>
  <si>
    <t>/ORGANIZATION/VIBESEC</t>
  </si>
  <si>
    <t>/funding-round/ec928e57155d28aa18522838273a55c8</t>
  </si>
  <si>
    <t>/organization/viblast</t>
  </si>
  <si>
    <t>/funding-round/2ce80085957b15a444e0c2f5e3e17198</t>
  </si>
  <si>
    <t>/ORGANIZATION/VIBLAST</t>
  </si>
  <si>
    <t>/funding-round/33f6daee1c9a09787ff2982c010c898e</t>
  </si>
  <si>
    <t>/organization/viblio</t>
  </si>
  <si>
    <t>/funding-round/a36d9b8b0681f37a7e230c8916018777</t>
  </si>
  <si>
    <t>/ORGANIZATION/VIBRADO-TECHNOLOGIES</t>
  </si>
  <si>
    <t>/funding-round/9fb704b5bbb5f3c9003879e60add0192</t>
  </si>
  <si>
    <t>/organization/vibrant</t>
  </si>
  <si>
    <t>/funding-round/25496a03d62a9039a82a3b8aa4310fb6</t>
  </si>
  <si>
    <t>/ORGANIZATION/VIBRANT-COMMERCIAL-TECHNOLOGIES</t>
  </si>
  <si>
    <t>/funding-round/8a536afb46e99666b0f21bd0c0d1f2a8</t>
  </si>
  <si>
    <t>/organization/vibrant-corporation</t>
  </si>
  <si>
    <t>/funding-round/67be943435bb8276c0cde629de6315b0</t>
  </si>
  <si>
    <t>/ORGANIZATION/VIBRANT-CORPORATION</t>
  </si>
  <si>
    <t>/funding-round/cc8e9664e172908031b5dc755fd7a3ab</t>
  </si>
  <si>
    <t>/organization/vibrant-energy</t>
  </si>
  <si>
    <t>/funding-round/76138a0a8cc73cd6050be98b541145a6</t>
  </si>
  <si>
    <t>/ORGANIZATION/VIBRANT-LIVING-SENIOR-DAY-CARE-CENTER</t>
  </si>
  <si>
    <t>/funding-round/b50b5045beededa6136da46e381e07a7</t>
  </si>
  <si>
    <t>/organization/vibrantmedia</t>
  </si>
  <si>
    <t>/funding-round/13b838b187228ce841617ec8b388e25c</t>
  </si>
  <si>
    <t>/ORGANIZATION/VIBRANTMEDIA</t>
  </si>
  <si>
    <t>/funding-round/f6b6e821a0035957c822b48f72a76926</t>
  </si>
  <si>
    <t>/organization/vibrow</t>
  </si>
  <si>
    <t>/funding-round/c0c71c06ac03dcda962d97bc19b12475</t>
  </si>
  <si>
    <t>/ORGANIZATION/VIBRYNT</t>
  </si>
  <si>
    <t>/funding-round/161981ec1509b88f14534a00080a50b9</t>
  </si>
  <si>
    <t>/organization/vibrynt</t>
  </si>
  <si>
    <t>/funding-round/ef3e7531b09461b502a2c7e91a1d322f</t>
  </si>
  <si>
    <t>/ORGANIZATION/VICAMPO</t>
  </si>
  <si>
    <t>/funding-round/8180d1d4f9ccbf5c897aa373203b53be</t>
  </si>
  <si>
    <t>/organization/vicampo</t>
  </si>
  <si>
    <t>/funding-round/befe3bd2121c3b7a6f56ce6862786f32</t>
  </si>
  <si>
    <t>/ORGANIZATION/VICARIOUS-SYSTEMS-INC</t>
  </si>
  <si>
    <t>/funding-round/2952b6b51c35467d19ad70e0ca61431f</t>
  </si>
  <si>
    <t>/organization/vicarious-systems-inc</t>
  </si>
  <si>
    <t>/funding-round/45615e1fcd3f4a790843b0c0f2dd8edf</t>
  </si>
  <si>
    <t>/funding-round/501d047070341e0c660e821d50bd5239</t>
  </si>
  <si>
    <t>/funding-round/a3b33e3f68d4205cbf61c2cc3b1f4e4a</t>
  </si>
  <si>
    <t>/funding-round/a6a4ae16d1e1a6048bd65243ceb0d62f</t>
  </si>
  <si>
    <t>/organization/vicci-mobile-merch</t>
  </si>
  <si>
    <t>/funding-round/6b5baef6dbf561d734485bf5544e929b</t>
  </si>
  <si>
    <t>/ORGANIZATION/VICE</t>
  </si>
  <si>
    <t>/funding-round/2f076804d1ecb083d4c092b045bd7d39</t>
  </si>
  <si>
    <t>/organization/vice</t>
  </si>
  <si>
    <t>/funding-round/c32c661d091029bd86787551fe0b7399</t>
  </si>
  <si>
    <t>/funding-round/f322c2d5c745f226b2e2e49de693af7f</t>
  </si>
  <si>
    <t>/organization/vicept-therapeutics</t>
  </si>
  <si>
    <t>/funding-round/29059fe39c0bc9ac09b2b842f450ad96</t>
  </si>
  <si>
    <t>/ORGANIZATION/VICINO</t>
  </si>
  <si>
    <t>/funding-round/20b57b7cc84d078cf065922c3fe39f23</t>
  </si>
  <si>
    <t>/organization/vicis</t>
  </si>
  <si>
    <t>/funding-round/1fdf142f30bfc4476799f5d164773499</t>
  </si>
  <si>
    <t>/ORGANIZATION/VICIS</t>
  </si>
  <si>
    <t>/funding-round/2e98a974609d299a5dbb3c56f5de0dfa</t>
  </si>
  <si>
    <t>/funding-round/61230d94c69affb2f49a1d659a2581e1</t>
  </si>
  <si>
    <t>/funding-round/61e7ec5bf130388658ccdf0b065a4d77</t>
  </si>
  <si>
    <t>/organization/vickers-electronics</t>
  </si>
  <si>
    <t>/funding-round/6ec80a17e755852c82ee21147e05fe7e</t>
  </si>
  <si>
    <t>/ORGANIZATION/VICLONE</t>
  </si>
  <si>
    <t>/funding-round/1296b90f502e8ff89f5248b083ffb1e4</t>
  </si>
  <si>
    <t>/organization/viclone</t>
  </si>
  <si>
    <t>/funding-round/2577f88a7ff99ae3714881d07580cced</t>
  </si>
  <si>
    <t>/funding-round/40dc8b2982dadc381a4e2ef41454906e</t>
  </si>
  <si>
    <t>/funding-round/82b9b4f3c78892d66f00d81f1341ff7c</t>
  </si>
  <si>
    <t>/funding-round/e51aa4daffeb32709e56ddace4a9cc51</t>
  </si>
  <si>
    <t>/organization/vico-software</t>
  </si>
  <si>
    <t>/funding-round/f6cb112ca608157e09f0b70c35d9a709</t>
  </si>
  <si>
    <t>/ORGANIZATION/VICOMI</t>
  </si>
  <si>
    <t>/funding-round/61512e08d4bea6023535cdbb5b29235a</t>
  </si>
  <si>
    <t>/organization/vicor-technologies</t>
  </si>
  <si>
    <t>/funding-round/93a1f69f71a765d1017eb52f67402c55</t>
  </si>
  <si>
    <t>/ORGANIZATION/VICOR-TECHNOLOGIES</t>
  </si>
  <si>
    <t>/funding-round/c11c55d4605cbaa60a124a3890d6f24a</t>
  </si>
  <si>
    <t>/funding-round/c6fe5e17bc74c8b4b49f24329e6091d6</t>
  </si>
  <si>
    <t>/ORGANIZATION/VICTOR</t>
  </si>
  <si>
    <t>/funding-round/3a7899d58171ad1d365f41fee391a6d3</t>
  </si>
  <si>
    <t>/organization/victor</t>
  </si>
  <si>
    <t>/funding-round/6a2e7adc36c01c750390ba7bd71ff009</t>
  </si>
  <si>
    <t>/funding-round/bf72a269ee39503c182fb09d4cbb66a6</t>
  </si>
  <si>
    <t>/funding-round/d2e810276ab06fdbfe2738590f0b5405</t>
  </si>
  <si>
    <t>/funding-round/ea1523eeff2195523b193eabedf728c3</t>
  </si>
  <si>
    <t>/organization/victoria-plumb</t>
  </si>
  <si>
    <t>/funding-round/4fb34112d2ef0dbaceb09b8d9d9afee0</t>
  </si>
  <si>
    <t>/ORGANIZATION/VICTORIOUS-2</t>
  </si>
  <si>
    <t>/funding-round/7e2916f034bb22d1de75b9ae97a88456</t>
  </si>
  <si>
    <t>/organization/victorious-2</t>
  </si>
  <si>
    <t>/funding-round/bcd197f2a8cb4042f5c6cff81b7b9abb</t>
  </si>
  <si>
    <t>/ORGANIZATION/VICTORIOUS-MEDICAL-SYSTEMS</t>
  </si>
  <si>
    <t>/funding-round/b803d053802cd91254bf161b2e0aef8b</t>
  </si>
  <si>
    <t>/organization/victorops</t>
  </si>
  <si>
    <t>/funding-round/53ceb580b17cacc348d1df01f04e48aa</t>
  </si>
  <si>
    <t>/ORGANIZATION/VICTOROPS</t>
  </si>
  <si>
    <t>/funding-round/79e9ce4ff269408f9061b35128e4ccc3</t>
  </si>
  <si>
    <t>/funding-round/e42affd73c856a96e584a89163647a7f</t>
  </si>
  <si>
    <t>/ORGANIZATION/VICTORY-EMS</t>
  </si>
  <si>
    <t>/funding-round/88a6ce87be51100bdc2665bceffe1884</t>
  </si>
  <si>
    <t>/organization/victory-healthcare</t>
  </si>
  <si>
    <t>/funding-round/061e30c392a6a0cc9d3213f41db41961</t>
  </si>
  <si>
    <t>/ORGANIZATION/VICTORY-PARK-CAPITAL</t>
  </si>
  <si>
    <t>/funding-round/cb00b12f808192971f6068d6f4ac18ad</t>
  </si>
  <si>
    <t>/organization/victory-pharma</t>
  </si>
  <si>
    <t>/funding-round/0e5ae844fc3cd48d626b8d75c228517c</t>
  </si>
  <si>
    <t>/ORGANIZATION/VICTRIO</t>
  </si>
  <si>
    <t>/funding-round/37a49088d9a2c581ccfb5fdb60833771</t>
  </si>
  <si>
    <t>/organization/victrix</t>
  </si>
  <si>
    <t>/funding-round/b7946333b9e7e3b3193c7aa47f985f29</t>
  </si>
  <si>
    <t>/ORGANIZATION/VICUS-THERAPEUTICS</t>
  </si>
  <si>
    <t>/funding-round/54453229460085b4206c27e528589188</t>
  </si>
  <si>
    <t>/organization/vicus-therapeutics</t>
  </si>
  <si>
    <t>/funding-round/670743e0fa2e43d043b367a7211471db</t>
  </si>
  <si>
    <t>/funding-round/f54b46899dc26585e80c48f4be14d765</t>
  </si>
  <si>
    <t>/organization/vida-3</t>
  </si>
  <si>
    <t>/funding-round/d53306bab6bcceece7839707c5bae423</t>
  </si>
  <si>
    <t>/ORGANIZATION/VIDA-DIAGNOSTICS</t>
  </si>
  <si>
    <t>/funding-round/2fb04676c02a9ebc0a9536b8ef715763</t>
  </si>
  <si>
    <t>/organization/vida-diagnostics</t>
  </si>
  <si>
    <t>/funding-round/aa19305123951a42c50db8bc7d802cde</t>
  </si>
  <si>
    <t>/funding-round/efd5c18a8fc169d9d2fdbac98dff69f7</t>
  </si>
  <si>
    <t>/organization/vida-health</t>
  </si>
  <si>
    <t>/funding-round/be5880895cbce93cbdc0b36f75772638</t>
  </si>
  <si>
    <t>/ORGANIZATION/VIDA-SOFTWARE</t>
  </si>
  <si>
    <t>/funding-round/7f8ef237df1da70e259122f6e962fe71</t>
  </si>
  <si>
    <t>31-12-2005</t>
  </si>
  <si>
    <t>/organization/vida-therapeutics</t>
  </si>
  <si>
    <t>/funding-round/436d87185645d3f1fe6bb5c26c40fd43</t>
  </si>
  <si>
    <t>/ORGANIZATION/VIDA-THERAPEUTICS</t>
  </si>
  <si>
    <t>/funding-round/e05cf728811475e4a91ad817ae742502</t>
  </si>
  <si>
    <t>/organization/vidaao</t>
  </si>
  <si>
    <t>/funding-round/08ca37611fdc8555fa2f4f794533e8c4</t>
  </si>
  <si>
    <t>/ORGANIZATION/VIDAAO</t>
  </si>
  <si>
    <t>/funding-round/f0204d98f2fbb68816211f300353dcdb</t>
  </si>
  <si>
    <t>/funding-round/f7e59001e639f4b5cf7f0728a2675cf2</t>
  </si>
  <si>
    <t>/ORGANIZATION/VIDABLE</t>
  </si>
  <si>
    <t>/funding-round/98a5110203969b1d9bfc62a45401ecc6</t>
  </si>
  <si>
    <t>/organization/vidacare</t>
  </si>
  <si>
    <t>/funding-round/7e3a56a74393cc92199a8d62d44606f1</t>
  </si>
  <si>
    <t>/ORGANIZATION/VIDACARE</t>
  </si>
  <si>
    <t>/funding-round/a285247453bf245f62f23941c4fc73b1</t>
  </si>
  <si>
    <t>/organization/vidangel</t>
  </si>
  <si>
    <t>/funding-round/70437d55d04ff587c8656bd25effc386</t>
  </si>
  <si>
    <t>/ORGANIZATION/VIDANGEL</t>
  </si>
  <si>
    <t>/funding-round/9a83ab2dcce474295c54e2bfa1238fda</t>
  </si>
  <si>
    <t>/organization/vidapak</t>
  </si>
  <si>
    <t>/funding-round/85953125119f6bc3c02e090f91be7d8e</t>
  </si>
  <si>
    <t>/ORGANIZATION/VIDAPP</t>
  </si>
  <si>
    <t>/funding-round/506513245764246ae3e9768f88369760</t>
  </si>
  <si>
    <t>/organization/vidappy</t>
  </si>
  <si>
    <t>/funding-round/447a0dec31d80aafc7ef543c4babbfdb</t>
  </si>
  <si>
    <t>/ORGANIZATION/VIDAPPY</t>
  </si>
  <si>
    <t>/funding-round/906e044ca23c69ebdfda23452b0e34e6</t>
  </si>
  <si>
    <t>/funding-round/d6bb5dbe83e91c70542e7f4ceb8e81a3</t>
  </si>
  <si>
    <t>/ORGANIZATION/VIDASYSTEMS</t>
  </si>
  <si>
    <t>/funding-round/57be0418032752cd1b50b3eac96aad7f</t>
  </si>
  <si>
    <t>/organization/vidasystems</t>
  </si>
  <si>
    <t>/funding-round/681d942d276f45218c830b9db2b9058c</t>
  </si>
  <si>
    <t>/funding-round/75652904b5c43099e4b1eff629fe52ef</t>
  </si>
  <si>
    <t>/funding-round/7d60dfd47cbf295d924487a8ff43a432</t>
  </si>
  <si>
    <t>/funding-round/9d7d2c0e3e692997c9764570b1181f26</t>
  </si>
  <si>
    <t>/funding-round/a37d5325bcfb73ab77bfe467823a15d1</t>
  </si>
  <si>
    <t>/funding-round/bcf76f84d0f25628faac41cd43357463</t>
  </si>
  <si>
    <t>/organization/vidatronic</t>
  </si>
  <si>
    <t>/funding-round/21b8e168a3c7c0f6eb0afab6f5dbd8e4</t>
  </si>
  <si>
    <t>/ORGANIZATION/VIDATRONIC</t>
  </si>
  <si>
    <t>/funding-round/9019e2ff538de4bba20360f442e42d27</t>
  </si>
  <si>
    <t>/organization/vidavee</t>
  </si>
  <si>
    <t>/funding-round/d073ab5522d1c2cc707612813664ec07</t>
  </si>
  <si>
    <t>/ORGANIZATION/VIDBID</t>
  </si>
  <si>
    <t>/funding-round/5681df364ce8eb50a194dfaeccebd3aa</t>
  </si>
  <si>
    <t>/organization/vidcaster</t>
  </si>
  <si>
    <t>/funding-round/783d3b20f474c357c4532a806dfeb7da</t>
  </si>
  <si>
    <t>/ORGANIZATION/VIDCASTER</t>
  </si>
  <si>
    <t>/funding-round/b48899cfc3ac90d3c8c19a5a6f0e5559</t>
  </si>
  <si>
    <t>/organization/vidcode</t>
  </si>
  <si>
    <t>/funding-round/91e34ba5ec53ae0dd78ef9d3d16ddfcd</t>
  </si>
  <si>
    <t>/ORGANIZATION/VIDCOIN</t>
  </si>
  <si>
    <t>/funding-round/7a11ea8bf6c559e558b216993a538613</t>
  </si>
  <si>
    <t>/organization/vidcoin</t>
  </si>
  <si>
    <t>/funding-round/f92cf91a9403f74a451e07888cec9957</t>
  </si>
  <si>
    <t>/ORGANIZATION/VIDCRUITER</t>
  </si>
  <si>
    <t>/funding-round/520189e0074df98c47604a2c40cfdbc1</t>
  </si>
  <si>
    <t>/organization/vidder</t>
  </si>
  <si>
    <t>/funding-round/594aa96f3d1e5c11e53d58112b89a05c</t>
  </si>
  <si>
    <t>/ORGANIZATION/VIDDER</t>
  </si>
  <si>
    <t>/funding-round/d6f0da506fb15a8378f0c97ff25aaf66</t>
  </si>
  <si>
    <t>/organization/viddix</t>
  </si>
  <si>
    <t>/funding-round/8b243d3e6fbb00c0ce99ff53ecd86cc3</t>
  </si>
  <si>
    <t>/ORGANIZATION/VIDDLER</t>
  </si>
  <si>
    <t>/funding-round/0ca1b42168bc108dec1bb44a50a2365d</t>
  </si>
  <si>
    <t>/organization/viddler</t>
  </si>
  <si>
    <t>/funding-round/5d2a9428b0bef9be860ff0db4332801d</t>
  </si>
  <si>
    <t>/ORGANIZATION/VIDDSEE</t>
  </si>
  <si>
    <t>/funding-round/46d275475c9a5c168b05bc0a160b1295</t>
  </si>
  <si>
    <t>/organization/viddsee</t>
  </si>
  <si>
    <t>/funding-round/c4407a0f960f0c28e5ea26f35810faee</t>
  </si>
  <si>
    <t>/ORGANIZATION/VIDEDRESSING</t>
  </si>
  <si>
    <t>/funding-round/4be039735d320cff0879c0d3a9e57946</t>
  </si>
  <si>
    <t>/organization/videdressing</t>
  </si>
  <si>
    <t>/funding-round/5097790908b4dd3dc6c44d78b7d85ea1</t>
  </si>
  <si>
    <t>/funding-round/8a900e4fa8015616b05176246ac7be7c</t>
  </si>
  <si>
    <t>/funding-round/94aebb5b80449ac0b8f7cb01da4d1c0e</t>
  </si>
  <si>
    <t>/ORGANIZATION/VIDEMIC-GMBH</t>
  </si>
  <si>
    <t>/funding-round/499a00bfc642f25c2af25bf7bbacdfac</t>
  </si>
  <si>
    <t>/organization/video-blocks</t>
  </si>
  <si>
    <t>/funding-round/2cab294a8e84daa1ab15fad608abc50e</t>
  </si>
  <si>
    <t>/ORGANIZATION/VIDEO-BLOCKS</t>
  </si>
  <si>
    <t>/funding-round/cb708d8e9cfafdc6568f31a29dd1c192</t>
  </si>
  <si>
    <t>/organization/video-fizz</t>
  </si>
  <si>
    <t>/funding-round/577b09d11c27ff8e394e7ec52a180d0a</t>
  </si>
  <si>
    <t>/ORGANIZATION/VIDEO-FIZZ</t>
  </si>
  <si>
    <t>/funding-round/887e2283c5853376c3f1b3866ea5f734</t>
  </si>
  <si>
    <t>/organization/video-furnace</t>
  </si>
  <si>
    <t>/funding-round/3594710fe2e370dfca87c2282f3cebfe</t>
  </si>
  <si>
    <t>/ORGANIZATION/VIDEO-FURNACE</t>
  </si>
  <si>
    <t>/funding-round/49c3fee19b9d6eb43b9c3a9fa4a34490</t>
  </si>
  <si>
    <t>/organization/video-island</t>
  </si>
  <si>
    <t>/funding-round/3460e83ff8efce18067c737c07790272</t>
  </si>
  <si>
    <t>/ORGANIZATION/VIDEO-MEDICINE</t>
  </si>
  <si>
    <t>/funding-round/4ac5598a0081d523b5c5e784004598a9</t>
  </si>
  <si>
    <t>/organization/video-networks</t>
  </si>
  <si>
    <t>/funding-round/0933e353008ff35a33294b33fe4f90a0</t>
  </si>
  <si>
    <t>/ORGANIZATION/VIDEO-RECRUIT</t>
  </si>
  <si>
    <t>/funding-round/68d96d42d43118bfe5aaf1b1cdd5d608</t>
  </si>
  <si>
    <t>/organization/video-recruit</t>
  </si>
  <si>
    <t>/funding-round/e2ec653299dabcc3916815cd27cfd247</t>
  </si>
  <si>
    <t>/ORGANIZATION/VIDEOAMP</t>
  </si>
  <si>
    <t>/funding-round/a8f9cdec5749ce991b46ac627f0e4bb9</t>
  </si>
  <si>
    <t>/organization/videoamp</t>
  </si>
  <si>
    <t>/funding-round/f302a896641157c9012aff7a26652c99</t>
  </si>
  <si>
    <t>/ORGANIZATION/VIDEOAVATARS</t>
  </si>
  <si>
    <t>/funding-round/0e6537a5db4fae40bb40be58042fbe97</t>
  </si>
  <si>
    <t>/organization/videoavatars</t>
  </si>
  <si>
    <t>/funding-round/116a43cf8189d631c4abb6cbc3943f9d</t>
  </si>
  <si>
    <t>/ORGANIZATION/VIDEOBOT</t>
  </si>
  <si>
    <t>/funding-round/89de025c10f0809f7d0ba4893407be8e</t>
  </si>
  <si>
    <t>/organization/videobot</t>
  </si>
  <si>
    <t>/funding-round/b2aac923a7014ba787ce45f585dab2c7</t>
  </si>
  <si>
    <t>/ORGANIZATION/VIDEOBURST</t>
  </si>
  <si>
    <t>/funding-round/7a986d3fa6adff381a585364efe5e8db</t>
  </si>
  <si>
    <t>/organization/videocare</t>
  </si>
  <si>
    <t>/funding-round/2a14bb0644efa180a9485c0e611c1bde</t>
  </si>
  <si>
    <t>/ORGANIZATION/VIDEOCLIX</t>
  </si>
  <si>
    <t>/funding-round/ff9d1439d9285f72ce6acf3ee6748119</t>
  </si>
  <si>
    <t>/organization/videocodes</t>
  </si>
  <si>
    <t>/funding-round/8add70c4bab4cf43343e8134f3d1477a</t>
  </si>
  <si>
    <t>/ORGANIZATION/VIDEODECLASSE-COM</t>
  </si>
  <si>
    <t>/funding-round/6aad5386a59d0466295c4b918a23cdc1</t>
  </si>
  <si>
    <t>/organization/videodesk</t>
  </si>
  <si>
    <t>/funding-round/0be6ceac411326d94bcca39e397c6f87</t>
  </si>
  <si>
    <t>/ORGANIZATION/VIDEODUBBER</t>
  </si>
  <si>
    <t>/funding-round/2e8041f1b386ad4344e9428c9a639183</t>
  </si>
  <si>
    <t>/organization/videoelephant-com</t>
  </si>
  <si>
    <t>/funding-round/2b15399aa2f0feb3d16f2b426e20d7cf</t>
  </si>
  <si>
    <t>/ORGANIZATION/VIDEOELEPHANT-COM</t>
  </si>
  <si>
    <t>/funding-round/a990b8253f7c8fad43238fa87851c37b</t>
  </si>
  <si>
    <t>/organization/videof-me</t>
  </si>
  <si>
    <t>/funding-round/ca1e78d9fbfb887628cf007a7cb3a8ec</t>
  </si>
  <si>
    <t>/ORGANIZATION/VIDEOFLOT</t>
  </si>
  <si>
    <t>/funding-round/1691276ee301d465f1e75cf8af5c9f09</t>
  </si>
  <si>
    <t>/organization/videofropper</t>
  </si>
  <si>
    <t>/funding-round/bfb2f2f481ca818e9d22c31d154614a0</t>
  </si>
  <si>
    <t>/ORGANIZATION/VIDEOGRAM</t>
  </si>
  <si>
    <t>/funding-round/1f2f3da64dc934a14745c33dd0f0bdea</t>
  </si>
  <si>
    <t>/organization/videogram</t>
  </si>
  <si>
    <t>/funding-round/41ddd9dc6d950f288cbb180fedae7a9d</t>
  </si>
  <si>
    <t>/funding-round/c8b6f08634b185bea32873eb015afb01</t>
  </si>
  <si>
    <t>/organization/videoink</t>
  </si>
  <si>
    <t>/funding-round/4a1a80d315a6f47b88e4233afd00cecd</t>
  </si>
  <si>
    <t>/ORGANIZATION/VIDEOIQ</t>
  </si>
  <si>
    <t>/funding-round/90fc6ff1f4c1f5288d79bc8ba9cf2d91</t>
  </si>
  <si>
    <t>/organization/videoiq</t>
  </si>
  <si>
    <t>/funding-round/b1f7ab43779ede9dfd6da62438b1dc61</t>
  </si>
  <si>
    <t>/funding-round/d555146c48dec26c4f3cd8c859189814</t>
  </si>
  <si>
    <t>/funding-round/d8255d6eb8f7f6f8d1413295876cbee4</t>
  </si>
  <si>
    <t>/funding-round/fa57724de1003719a78b50f4723ad6fa</t>
  </si>
  <si>
    <t>/funding-round/fcfb1da4d83783e7548ebae40b8e4b61</t>
  </si>
  <si>
    <t>/ORGANIZATION/VIDEOJAX</t>
  </si>
  <si>
    <t>/funding-round/dd654c12a880fb7ab90887efd2f99a9a</t>
  </si>
  <si>
    <t>/organization/videojug</t>
  </si>
  <si>
    <t>/funding-round/71e4aad666bdf0eb156a4e88fc232faa</t>
  </si>
  <si>
    <t>/ORGANIZATION/VIDEOKALL</t>
  </si>
  <si>
    <t>/funding-round/03b02b0b52050a484df5f3aad577b004</t>
  </si>
  <si>
    <t>/organization/videolens</t>
  </si>
  <si>
    <t>/funding-round/94ebf161ed99751491c5287e517cac88</t>
  </si>
  <si>
    <t>/ORGANIZATION/VIDEOLICIOUS</t>
  </si>
  <si>
    <t>/funding-round/1acd22a6b24209fcecc8f4c70f299539</t>
  </si>
  <si>
    <t>/organization/videolicious</t>
  </si>
  <si>
    <t>/funding-round/8a57a58b388e0420b07db99746e6c922</t>
  </si>
  <si>
    <t>/ORGANIZATION/VIDEOLLA</t>
  </si>
  <si>
    <t>/funding-round/084e2b115dc373d364986bb6e4127e2b</t>
  </si>
  <si>
    <t>/organization/videolla</t>
  </si>
  <si>
    <t>/funding-round/31d03c972496af105c25d129bcc9a360</t>
  </si>
  <si>
    <t>/ORGANIZATION/VIDEOLOGYGROUP</t>
  </si>
  <si>
    <t>/funding-round/16a64f769dd4b4f910075d61cced8cfa</t>
  </si>
  <si>
    <t>/organization/videologygroup</t>
  </si>
  <si>
    <t>/funding-round/37a98f6c1eda79eed645c123bbad4f1c</t>
  </si>
  <si>
    <t>/funding-round/9f2013785ea1c5909a485bbe8a0a5bde</t>
  </si>
  <si>
    <t>/funding-round/acf144920052f4ef0aa05fa8d8084ec6</t>
  </si>
  <si>
    <t>/funding-round/efa5a3db0da509ef016484d79b24c480</t>
  </si>
  <si>
    <t>/organization/videomining</t>
  </si>
  <si>
    <t>/funding-round/7875bf24b2232849528f89c13572fbdf</t>
  </si>
  <si>
    <t>/ORGANIZATION/VIDEON-CENTRAL</t>
  </si>
  <si>
    <t>/funding-round/de6a158b91a7c4dd5114262d10ae25a9</t>
  </si>
  <si>
    <t>/organization/videonetics-technologies</t>
  </si>
  <si>
    <t>/funding-round/82b2003c91db93c116a979882689329c</t>
  </si>
  <si>
    <t>/ORGANIZATION/VIDEONEXT</t>
  </si>
  <si>
    <t>/funding-round/101cfdb5441eb0a3e2ff84a32925cbc2</t>
  </si>
  <si>
    <t>/organization/videonext</t>
  </si>
  <si>
    <t>/funding-round/1d0b0649df1522d5124d8e0d4c8a7b01</t>
  </si>
  <si>
    <t>/funding-round/402665838117439c3ba3866282a1fcb8</t>
  </si>
  <si>
    <t>/organization/videonline-communications</t>
  </si>
  <si>
    <t>/funding-round/4fae4d0ac378ebb74273e137391031e6</t>
  </si>
  <si>
    <t>/ORGANIZATION/VIDEONOT-ES</t>
  </si>
  <si>
    <t>/funding-round/f7c03fc28043c5455f9f110369002854</t>
  </si>
  <si>
    <t>/organization/videoo</t>
  </si>
  <si>
    <t>/funding-round/8c5f5a85fc5a5ff2535dffbbb0620e31</t>
  </si>
  <si>
    <t>/ORGANIZATION/VIDEOPASSPORTS</t>
  </si>
  <si>
    <t>/funding-round/a5bcd189b318eb2be0e0663184ff1990</t>
  </si>
  <si>
    <t>/organization/videopath</t>
  </si>
  <si>
    <t>/funding-round/843b58ec9fb96f59417c7de438ff0b8b</t>
  </si>
  <si>
    <t>/ORGANIZATION/VIDEOPATH</t>
  </si>
  <si>
    <t>/funding-round/b5220829f157dcf17225f44fa9f7081d</t>
  </si>
  <si>
    <t>/funding-round/f0345e41a025c4a747348372420da239</t>
  </si>
  <si>
    <t>/ORGANIZATION/VIDEOPIXIE</t>
  </si>
  <si>
    <t>/funding-round/3e1bdb334281fb46480adfe094e6f2ca</t>
  </si>
  <si>
    <t>/organization/videopixie</t>
  </si>
  <si>
    <t>/funding-round/b2a5f47b9fb7d946baaad01d6647a6f7</t>
  </si>
  <si>
    <t>/ORGANIZATION/VIDEOPLAZA</t>
  </si>
  <si>
    <t>/funding-round/08fb0c92fe023ab7cff5ce5fffa37279</t>
  </si>
  <si>
    <t>/organization/videoplaza</t>
  </si>
  <si>
    <t>/funding-round/244453addcfc8d0f7e13281559f76f32</t>
  </si>
  <si>
    <t>/funding-round/3155fb89d2d31405dae3ecec61540176</t>
  </si>
  <si>
    <t>/organization/videopros</t>
  </si>
  <si>
    <t>/funding-round/db6c1f0612768de344f3755f9fef3027</t>
  </si>
  <si>
    <t>/ORGANIZATION/VIDEOSTEP</t>
  </si>
  <si>
    <t>/funding-round/3533bc493ccf89617effb8d41a171d78</t>
  </si>
  <si>
    <t>/organization/videostep</t>
  </si>
  <si>
    <t>/funding-round/eb354a5007678dd41b019eb677e2e253</t>
  </si>
  <si>
    <t>/funding-round/f23efd92a2ef9eabff8c34d6a9639ef2</t>
  </si>
  <si>
    <t>/organization/videostir</t>
  </si>
  <si>
    <t>/funding-round/a2bb084f832887791e11bcc3306c4591</t>
  </si>
  <si>
    <t>/ORGANIZATION/VIDEOSTIR</t>
  </si>
  <si>
    <t>/funding-round/f6817f6511568bd2aae3b983193737aa</t>
  </si>
  <si>
    <t>/organization/videostitch</t>
  </si>
  <si>
    <t>/funding-round/aa944428d6b58989a284e88e71d6e165</t>
  </si>
  <si>
    <t>/ORGANIZATION/VIDEOSTITCH</t>
  </si>
  <si>
    <t>/funding-round/d7fa406eaf653a96042ba87ca4e56f7e</t>
  </si>
  <si>
    <t>/funding-round/f23a4afab0163e77d1f349224d0fbca8</t>
  </si>
  <si>
    <t>/funding-round/fa3f750ccb00e996ac9e0c96834c8dee</t>
  </si>
  <si>
    <t>/organization/videostream</t>
  </si>
  <si>
    <t>/funding-round/fc1179494cf2d89480415366aa34687a</t>
  </si>
  <si>
    <t>/ORGANIZATION/VIDEOSTRIP</t>
  </si>
  <si>
    <t>/funding-round/da246a90a97c9a21cb66049deaf8cf4c</t>
  </si>
  <si>
    <t>/organization/videosurf</t>
  </si>
  <si>
    <t>/funding-round/fda0e6476b0b1ef53e9d48a28c130b8b</t>
  </si>
  <si>
    <t>/ORGANIZATION/VIDEOTELLING</t>
  </si>
  <si>
    <t>/funding-round/7667f29b642770899b6129a39a335f36</t>
  </si>
  <si>
    <t>/organization/videovalis</t>
  </si>
  <si>
    <t>/funding-round/9211f69f5abc9852022da4f1c7391561</t>
  </si>
  <si>
    <t>/ORGANIZATION/VIDEOXPERTS</t>
  </si>
  <si>
    <t>/funding-round/57627b1b10f8d92effc439ee82f8ae29</t>
  </si>
  <si>
    <t>/organization/videregen</t>
  </si>
  <si>
    <t>/funding-round/fb7c3770aee6fc36e2bbcace8da48b8b</t>
  </si>
  <si>
    <t>/ORGANIZATION/VIDESCAPE</t>
  </si>
  <si>
    <t>/funding-round/461a375ef0d47157fa0c778f66f16187</t>
  </si>
  <si>
    <t>/organization/videscreen-networks</t>
  </si>
  <si>
    <t>/funding-round/c44848ca1a8a3ada8a4b48c5c5f9627c</t>
  </si>
  <si>
    <t>/ORGANIZATION/VIDEUM</t>
  </si>
  <si>
    <t>/funding-round/f5629187b5029204f580cc5ca03ac7fa</t>
  </si>
  <si>
    <t>/organization/vidfall-com</t>
  </si>
  <si>
    <t>/funding-round/c19f7ae48365c205fee92b3e840023ed</t>
  </si>
  <si>
    <t>/ORGANIZATION/VIDGYOR</t>
  </si>
  <si>
    <t>/funding-round/bb42dbcc30c1447f2de50b5efa3ef3e6</t>
  </si>
  <si>
    <t>/organization/vidible</t>
  </si>
  <si>
    <t>/funding-round/02090b3f9e4836c40af2701ed8dc40bb</t>
  </si>
  <si>
    <t>/ORGANIZATION/VIDIBLE</t>
  </si>
  <si>
    <t>/funding-round/c85571bd71658417b55f42483fc04c78</t>
  </si>
  <si>
    <t>/organization/vidient</t>
  </si>
  <si>
    <t>/funding-round/219194dda40c96042e4d44a9413c8b9e</t>
  </si>
  <si>
    <t>/ORGANIZATION/VIDIGAMI</t>
  </si>
  <si>
    <t>/funding-round/976fd6b2f7734ed393f20c2680ebef66</t>
  </si>
  <si>
    <t>/organization/vidimax</t>
  </si>
  <si>
    <t>/funding-round/56aa33644a31d9b37d3df1401a2882d2</t>
  </si>
  <si>
    <t>/ORGANIZATION/VIDIOWIKI</t>
  </si>
  <si>
    <t>/funding-round/ff68dda1b9a359bd483c65675f36c60c</t>
  </si>
  <si>
    <t>/organization/vidiq</t>
  </si>
  <si>
    <t>/funding-round/5c91788f86cac8709f53e2d36a635b24</t>
  </si>
  <si>
    <t>/ORGANIZATION/VIDIQ</t>
  </si>
  <si>
    <t>/funding-round/b56739096d3ba94c3cfb24f6cdf23d02</t>
  </si>
  <si>
    <t>/funding-round/e58d59dc17614de3dd72ce4945d1c801</t>
  </si>
  <si>
    <t>/ORGANIZATION/VIDIT</t>
  </si>
  <si>
    <t>/funding-round/503015b97e9a0d36017a7735a14f25a1</t>
  </si>
  <si>
    <t>/organization/vidit</t>
  </si>
  <si>
    <t>/funding-round/8d3864b86404459ccd0bc71b317d63ad</t>
  </si>
  <si>
    <t>/ORGANIZATION/VIDIUM-2</t>
  </si>
  <si>
    <t>/funding-round/c5200d979e7cce0956e147fa90a477e1</t>
  </si>
  <si>
    <t>/organization/vidly</t>
  </si>
  <si>
    <t>/funding-round/e101a30e9c44d365627eb0ad1ea4412c</t>
  </si>
  <si>
    <t>/ORGANIZATION/VIDMAKER</t>
  </si>
  <si>
    <t>/funding-round/15ef581553d762f12bbca2acb833d2ee</t>
  </si>
  <si>
    <t>/organization/vidmaker</t>
  </si>
  <si>
    <t>/funding-round/d4b69b029b598272fa772a498d2b1da8</t>
  </si>
  <si>
    <t>/ORGANIZATION/VIDMIND</t>
  </si>
  <si>
    <t>/funding-round/4838c591207c79a4d531e133143cd943</t>
  </si>
  <si>
    <t>/organization/vidmob</t>
  </si>
  <si>
    <t>/funding-round/73be8a5b0fc631fcc4260153d7ed8017</t>
  </si>
  <si>
    <t>/ORGANIZATION/VIDON-ME</t>
  </si>
  <si>
    <t>/funding-round/aaf26a50ad9368440b841d90b2a94d41</t>
  </si>
  <si>
    <t>/organization/vidooly</t>
  </si>
  <si>
    <t>/funding-round/ed3fb13a13fd27b92e693eba2f0c82a6</t>
  </si>
  <si>
    <t>/ORGANIZATION/VIDPAL</t>
  </si>
  <si>
    <t>/funding-round/391926729e5420cbff4b862fba2a5587</t>
  </si>
  <si>
    <t>/organization/vidpal</t>
  </si>
  <si>
    <t>/funding-round/7ee475c1a47f91fff203b7d252ed2e49</t>
  </si>
  <si>
    <t>/ORGANIZATION/VIDPAY</t>
  </si>
  <si>
    <t>/funding-round/cab5dcdc1a8f39d3b0aac823ad4082d3</t>
  </si>
  <si>
    <t>/organization/vidplus</t>
  </si>
  <si>
    <t>/funding-round/b6d5a3d4616c744102ca31d379c68691</t>
  </si>
  <si>
    <t>/ORGANIZATION/VIDPLUS</t>
  </si>
  <si>
    <t>/funding-round/eb76abb3cf250ef23507320ac7ac4345</t>
  </si>
  <si>
    <t>/organization/vidpresso</t>
  </si>
  <si>
    <t>/funding-round/69e8ef827bc2ea2bc7541743a3dd4b63</t>
  </si>
  <si>
    <t>/ORGANIZATION/VIDPRESSO</t>
  </si>
  <si>
    <t>/funding-round/95dcb630a44a7eedcfc19c4e13b29218</t>
  </si>
  <si>
    <t>/organization/vidrocket</t>
  </si>
  <si>
    <t>/funding-round/3085a3a7d6637faf6e7f1a5bcd441477</t>
  </si>
  <si>
    <t>/ORGANIZATION/VIDSCHOOL</t>
  </si>
  <si>
    <t>/funding-round/6d6c81233a1a9a63f33b8913da81b15f</t>
  </si>
  <si>
    <t>/organization/vidsy</t>
  </si>
  <si>
    <t>/funding-round/73650d124ebac02fbaf6fa395d4c4bd9</t>
  </si>
  <si>
    <t>/ORGANIZATION/VIDSY</t>
  </si>
  <si>
    <t>/funding-round/737d6bb0614832557c70abeb5590a4f3</t>
  </si>
  <si>
    <t>/funding-round/cc49e0f9a2af3ba7f879e2b506dac061</t>
  </si>
  <si>
    <t>/ORGANIZATION/VIDSYS</t>
  </si>
  <si>
    <t>/funding-round/09c4332712af5b86513f42ca309f9b08</t>
  </si>
  <si>
    <t>/organization/vidsys</t>
  </si>
  <si>
    <t>/funding-round/41eac575c719e21ddf0e07064f315a78</t>
  </si>
  <si>
    <t>/funding-round/6c4740899d6e36108d28e0517691bbef</t>
  </si>
  <si>
    <t>/organization/vidtel</t>
  </si>
  <si>
    <t>/funding-round/7e2036329d0a4ef946e66a9d6967ce2b</t>
  </si>
  <si>
    <t>/ORGANIZATION/VIDTEQ-INDIA</t>
  </si>
  <si>
    <t>/funding-round/14f8ea781737b5ce9b28f12473738a68</t>
  </si>
  <si>
    <t>/organization/vidyard</t>
  </si>
  <si>
    <t>/funding-round/56e069e13b380499f3e8ef3607187b14</t>
  </si>
  <si>
    <t>/ORGANIZATION/VIDYARD</t>
  </si>
  <si>
    <t>/funding-round/aeb111ddf9cf9e8bebf05f2848fdd5e2</t>
  </si>
  <si>
    <t>/funding-round/c43450e80e3df66daf604b6b0b131263</t>
  </si>
  <si>
    <t>/funding-round/dc11de65633bff9fa7514f9de6a08c2d</t>
  </si>
  <si>
    <t>/organization/vidyo</t>
  </si>
  <si>
    <t>/funding-round/15bec70c63214024422ea2d7735efd98</t>
  </si>
  <si>
    <t>/ORGANIZATION/VIDYO</t>
  </si>
  <si>
    <t>/funding-round/1686fc45f7593c51e48d4c1d7611e533</t>
  </si>
  <si>
    <t>/funding-round/185b2114d4671b6e7109d8ecc86e76e2</t>
  </si>
  <si>
    <t>/funding-round/1c7b1da70d64a1da674c7ee5c0bfb6bf</t>
  </si>
  <si>
    <t>/funding-round/2d5a50d5d1cac2c06cebf6bb685ec8bc</t>
  </si>
  <si>
    <t>/funding-round/413ab3a913cd58bcd7feac902da76ea5</t>
  </si>
  <si>
    <t>/funding-round/859b85aa53c7d2396e5639ed13678875</t>
  </si>
  <si>
    <t>/funding-round/9d5cc2a3d283f17062850017188f5e40</t>
  </si>
  <si>
    <t>/funding-round/a9c01331dd131a75f1cd251c64a56bcc</t>
  </si>
  <si>
    <t>/funding-round/ab4f82e926521df2bf2049e9bbd5781d</t>
  </si>
  <si>
    <t>/funding-round/fa4ddb92d0f2587dfb78532b481ffab7</t>
  </si>
  <si>
    <t>/ORGANIZATION/VIDZOR</t>
  </si>
  <si>
    <t>/funding-round/37c688887348bc61106a8640b5f80e20</t>
  </si>
  <si>
    <t>/organization/viedea</t>
  </si>
  <si>
    <t>/funding-round/8615816ff866e4a034dd249138e3979e</t>
  </si>
  <si>
    <t>/ORGANIZATION/VIEO</t>
  </si>
  <si>
    <t>/funding-round/6284f9c9b953ac1054fca1ef675b93e4</t>
  </si>
  <si>
    <t>/organization/vieo</t>
  </si>
  <si>
    <t>/funding-round/791f014a2fb9c32ea54e51db66ef6d61</t>
  </si>
  <si>
    <t>/ORGANIZATION/VIEPAGE</t>
  </si>
  <si>
    <t>/funding-round/0b7ea8b77f4dcff66ef5eb0bf952e988</t>
  </si>
  <si>
    <t>/organization/viepage</t>
  </si>
  <si>
    <t>/funding-round/11d4b379018cc4c064b9efe086bd3c94</t>
  </si>
  <si>
    <t>/funding-round/769c311a17f70f2871f6ad31f339f09a</t>
  </si>
  <si>
    <t>/funding-round/b438a7c2431a25d2f34c794e94cb282d</t>
  </si>
  <si>
    <t>/ORGANIZATION/VIETNAM-AUSTRALIA-INTERNATIONAL-SCHOOL</t>
  </si>
  <si>
    <t>/funding-round/c24a425825323f21da03ef84bce54d21</t>
  </si>
  <si>
    <t>/organization/view-and-chew</t>
  </si>
  <si>
    <t>/funding-round/bcd9059ce3ce2eab7ee45cff829a4224</t>
  </si>
  <si>
    <t>/ORGANIZATION/VIEW-INC</t>
  </si>
  <si>
    <t>/funding-round/0773177197fbe4a89078a1ddc1579a9b</t>
  </si>
  <si>
    <t>/organization/view-inc</t>
  </si>
  <si>
    <t>/funding-round/137a990ce49845cc631a2934a2257b86</t>
  </si>
  <si>
    <t>/funding-round/22a63ee2d8f6b29bcd1ee25097c8aa0f</t>
  </si>
  <si>
    <t>/funding-round/40a6134473a3fff01ff2cd82a2d24320</t>
  </si>
  <si>
    <t>/funding-round/4a137efc0efff2abe32d6e21d28a8eac</t>
  </si>
  <si>
    <t>/funding-round/4d77f0caee4116b7450a363cd8212d1d</t>
  </si>
  <si>
    <t>/funding-round/5341f7f8ea3c32a100f83dafd3563df0</t>
  </si>
  <si>
    <t>/funding-round/689bc8c729ccbb216004a737f84f2703</t>
  </si>
  <si>
    <t>/funding-round/8672709422169ea4b0d710ec2ea2ca2a</t>
  </si>
  <si>
    <t>/funding-round/9899395e85520d1b30bd389a7900e99e</t>
  </si>
  <si>
    <t>/funding-round/ecd923a7f104cef4328799c5d6e9fed6</t>
  </si>
  <si>
    <t>/organization/view-medical</t>
  </si>
  <si>
    <t>/funding-round/99acc80c4d44522b8ffa0207473a371b</t>
  </si>
  <si>
    <t>/ORGANIZATION/VIEW-THE-SPACE</t>
  </si>
  <si>
    <t>/funding-round/0acd33cb0d572128f913475075ed7824</t>
  </si>
  <si>
    <t>/organization/view-the-space</t>
  </si>
  <si>
    <t>/funding-round/5bd671ba30d9ac98fa03a33d9f1aa918</t>
  </si>
  <si>
    <t>/funding-round/c0fb1661ad30f04bcfed9e117efc0ba4</t>
  </si>
  <si>
    <t>/funding-round/e7ef3d34b150d7a43180b71d01394590</t>
  </si>
  <si>
    <t>/ORGANIZATION/VIEW2GETHER</t>
  </si>
  <si>
    <t>/funding-round/204a024e9a14077c79e9249977619f51</t>
  </si>
  <si>
    <t>/organization/view3</t>
  </si>
  <si>
    <t>/funding-round/a983dadce667e103ec7aaf3826197504</t>
  </si>
  <si>
    <t>/ORGANIZATION/VIEWABILL</t>
  </si>
  <si>
    <t>/funding-round/6ebf41f4cfb17eda534cc93377aa8195</t>
  </si>
  <si>
    <t>/organization/viewabill</t>
  </si>
  <si>
    <t>/funding-round/f53eea093e735836da90901973540ca5</t>
  </si>
  <si>
    <t>/ORGANIZATION/VIEWAHEAD-TECHNOLOGY</t>
  </si>
  <si>
    <t>/funding-round/d68102d3d3a6da147baf881a64bbb1fd</t>
  </si>
  <si>
    <t>/organization/viewbix</t>
  </si>
  <si>
    <t>/funding-round/76810cc563492b26f1fbad7cca5fc0f2</t>
  </si>
  <si>
    <t>/ORGANIZATION/VIEWBIX</t>
  </si>
  <si>
    <t>/funding-round/ab76ed329b474e79a221dc6600aeb498</t>
  </si>
  <si>
    <t>/funding-round/d1ce645503a551bfa7e893fffaf8365c</t>
  </si>
  <si>
    <t>/ORGANIZATION/VIEWCAST</t>
  </si>
  <si>
    <t>/funding-round/14f1cd8d6b4cdc37254844310cffff30</t>
  </si>
  <si>
    <t>/organization/viewcast</t>
  </si>
  <si>
    <t>/funding-round/415d3a4745c9730c27ac148aee841af7</t>
  </si>
  <si>
    <t>/funding-round/a780387b9a0fb6b15b9e7f740a03d6fe</t>
  </si>
  <si>
    <t>/organization/viewceler</t>
  </si>
  <si>
    <t>/funding-round/af62e27ab7abb2eb3fb75e9ad7444c31</t>
  </si>
  <si>
    <t>/ORGANIZATION/VIEWDLE</t>
  </si>
  <si>
    <t>/funding-round/19dd38c79b2536045331fb9a5527750c</t>
  </si>
  <si>
    <t>/organization/viewdle</t>
  </si>
  <si>
    <t>/funding-round/1ddb566d6ad1e8418aba3ecfc7cb74dc</t>
  </si>
  <si>
    <t>/funding-round/4b576697e68dcacd9dd2ed02234073db</t>
  </si>
  <si>
    <t>/organization/vieweet</t>
  </si>
  <si>
    <t>/funding-round/86f5a845abf6f8b6405acaaccbf381e8</t>
  </si>
  <si>
    <t>/ORGANIZATION/VIEWEX</t>
  </si>
  <si>
    <t>/funding-round/aa5aea90ff7b8612abfa2f8824300c36</t>
  </si>
  <si>
    <t>/organization/viewfinder</t>
  </si>
  <si>
    <t>/funding-round/6241dcd64c42bdca0c05058be4047434</t>
  </si>
  <si>
    <t>/ORGANIZATION/VIEWFINITY</t>
  </si>
  <si>
    <t>/funding-round/1358e3f29b32425879ca6adc0c4c96ce</t>
  </si>
  <si>
    <t>22-03-2008</t>
  </si>
  <si>
    <t>/organization/viewfinity</t>
  </si>
  <si>
    <t>/funding-round/273a46cfe299824369b48a90d18b167f</t>
  </si>
  <si>
    <t>/funding-round/3006beaec1c1742db47b75e324c5b84f</t>
  </si>
  <si>
    <t>/funding-round/5d04645c2c8f31966dbc2b6ac847e924</t>
  </si>
  <si>
    <t>/funding-round/6dd920c1c2e997e0073a31f4da8282d3</t>
  </si>
  <si>
    <t>/funding-round/79db56105f0ea3d1cc47d0c22c53b0cc</t>
  </si>
  <si>
    <t>/ORGANIZATION/VIEWICS-INC</t>
  </si>
  <si>
    <t>/funding-round/2011ff2d1eab96427efb684d96e39d79</t>
  </si>
  <si>
    <t>/organization/viewics-inc</t>
  </si>
  <si>
    <t>/funding-round/df5e109a2ab25bf74958728c671e1c50</t>
  </si>
  <si>
    <t>/ORGANIZATION/VIEWPOINT</t>
  </si>
  <si>
    <t>/funding-round/48060a94afd19c2d6fb0188b77af2a71</t>
  </si>
  <si>
    <t>/organization/viewpoint-digital</t>
  </si>
  <si>
    <t>/funding-round/51b71e9a8667060e9129c929542d8910</t>
  </si>
  <si>
    <t>/ORGANIZATION/VIEWPOINT-DIGITAL</t>
  </si>
  <si>
    <t>/funding-round/f5d0c47584b1b94ee67325e0bc3ba489</t>
  </si>
  <si>
    <t>22-02-1992</t>
  </si>
  <si>
    <t>/organization/viewpoint-llc</t>
  </si>
  <si>
    <t>/funding-round/1631aeade5e892992955a0baa1373503</t>
  </si>
  <si>
    <t>/ORGANIZATION/VIEWPOINTS</t>
  </si>
  <si>
    <t>/funding-round/108f9843c33f822a6e447578b2a6f596</t>
  </si>
  <si>
    <t>/organization/viewpost</t>
  </si>
  <si>
    <t>/funding-round/b3040007f66babd9fd9a28f190082c19</t>
  </si>
  <si>
    <t>/ORGANIZATION/VIEWPOST</t>
  </si>
  <si>
    <t>/funding-round/fd7d99ee25c3c8ea29348776bf5824db</t>
  </si>
  <si>
    <t>/organization/viewray</t>
  </si>
  <si>
    <t>/funding-round/02c87faaad954acf4706adb4f2a98c73</t>
  </si>
  <si>
    <t>/ORGANIZATION/VIEWRAY</t>
  </si>
  <si>
    <t>/funding-round/0bf02ea65b9f4fc062de22a185ceaf3d</t>
  </si>
  <si>
    <t>/funding-round/15e072c72def51ded91e4f478ea58ea5</t>
  </si>
  <si>
    <t>/funding-round/1b7259aeba7b69d6e674d4c9fa08e79c</t>
  </si>
  <si>
    <t>/funding-round/1ed52e2f1c8a62eb2f7645016f7af97a</t>
  </si>
  <si>
    <t>/funding-round/4fd630a78f169d6a0c326b3e366fd566</t>
  </si>
  <si>
    <t>/funding-round/51d4e193f7410c5e61322729788e5ab1</t>
  </si>
  <si>
    <t>/funding-round/6d0876a2e6d4534bf14c76e5487577af</t>
  </si>
  <si>
    <t>/funding-round/b2fdeecbe16a69b62a21b2206b5b68fa</t>
  </si>
  <si>
    <t>/funding-round/c8a40964f30129701ce36f087ec45b14</t>
  </si>
  <si>
    <t>/funding-round/d6c23f989cfcc5a1522690bc34c05694</t>
  </si>
  <si>
    <t>/funding-round/e08d276b1045b3359e431b4786cff572</t>
  </si>
  <si>
    <t>/organization/viewreple</t>
  </si>
  <si>
    <t>/funding-round/c04c25b959c73d08b1a641c02402ca5e</t>
  </si>
  <si>
    <t>/ORGANIZATION/VIEWSHARE</t>
  </si>
  <si>
    <t>/funding-round/ce02bb6c83a19f94d94cd4b6c3fa0c57</t>
  </si>
  <si>
    <t>/organization/viewsiq</t>
  </si>
  <si>
    <t>/funding-round/1f9f840de3822e0c96f8ca7539669e23</t>
  </si>
  <si>
    <t>/ORGANIZATION/VIEWSIQ</t>
  </si>
  <si>
    <t>/funding-round/4baf2f099f622e85e7aedc1b27f171fc</t>
  </si>
  <si>
    <t>/funding-round/54c48777ba791a7c76aaa6e04df7301b</t>
  </si>
  <si>
    <t>/funding-round/d06468535286b253a12869643dd6c58c</t>
  </si>
  <si>
    <t>/organization/viewster</t>
  </si>
  <si>
    <t>/funding-round/58ac3f33906e4dea407a17e29c3fbd79</t>
  </si>
  <si>
    <t>/ORGANIZATION/VIEWSTER</t>
  </si>
  <si>
    <t>/funding-round/e62301ce57895bd6c62a16f24d084d76</t>
  </si>
  <si>
    <t>/organization/viewswagen--inc-</t>
  </si>
  <si>
    <t>/funding-round/1fdcc867345b6be29322d2e3356e86d9</t>
  </si>
  <si>
    <t>/ORGANIZATION/VIEWSY</t>
  </si>
  <si>
    <t>/funding-round/18d5a003a7021ac2fd085ecf5ad184f1</t>
  </si>
  <si>
    <t>/organization/viewsy</t>
  </si>
  <si>
    <t>/funding-round/ce3483c16396acac95923e9e0da00d57</t>
  </si>
  <si>
    <t>/ORGANIZATION/VIFLUX</t>
  </si>
  <si>
    <t>/funding-round/c0627aaac8664dd5e186933ab53df10c</t>
  </si>
  <si>
    <t>/organization/vigeo-therapeutics</t>
  </si>
  <si>
    <t>/funding-round/028c0ac152035683e43b54f937346151</t>
  </si>
  <si>
    <t>/ORGANIZATION/VIGEO-THERAPEUTICS</t>
  </si>
  <si>
    <t>/funding-round/9a9eec87239e8260cfe84afaf26bd9de</t>
  </si>
  <si>
    <t>/organization/viggle</t>
  </si>
  <si>
    <t>/funding-round/85c1d06aa65b9bad5c80ea695b36c93a</t>
  </si>
  <si>
    <t>/ORGANIZATION/VIGGLE</t>
  </si>
  <si>
    <t>/funding-round/da147eb88243cd47cc00fc0242ad48ac</t>
  </si>
  <si>
    <t>/organization/viggo-2</t>
  </si>
  <si>
    <t>/funding-round/34cf264c6a1d49395c07c163637bc3ee</t>
  </si>
  <si>
    <t>/ORGANIZATION/VIGIGLOBE</t>
  </si>
  <si>
    <t>/funding-round/b453da80a0e285f7653e828f02419a21</t>
  </si>
  <si>
    <t>/organization/vigiglobe</t>
  </si>
  <si>
    <t>/funding-round/ee278583f97a5b65e211c757b348a0c8</t>
  </si>
  <si>
    <t>/ORGANIZATION/VIGIL-MONITORING</t>
  </si>
  <si>
    <t>/funding-round/6a75cabb5e7bd18f2205ee66bb9f7c6e</t>
  </si>
  <si>
    <t>/organization/vigil-monitoring</t>
  </si>
  <si>
    <t>/funding-round/7c9f956b92a94f95478943ed32e5883f</t>
  </si>
  <si>
    <t>/funding-round/e70bc2f877d5acb3ed05bcc457d3ed81</t>
  </si>
  <si>
    <t>/organization/vigil-technologies</t>
  </si>
  <si>
    <t>/funding-round/fc8dccfd9e964378848255144f8d77d3</t>
  </si>
  <si>
    <t>/ORGANIZATION/VIGILANT-BIOSCIENCES</t>
  </si>
  <si>
    <t>/funding-round/a63723532bf0b2a6d62116197dc48283</t>
  </si>
  <si>
    <t>/organization/vigilant-biosciences</t>
  </si>
  <si>
    <t>/funding-round/a791b60a31a86c05007da8f16040ae88</t>
  </si>
  <si>
    <t>/funding-round/d74a7bac4f3c1b55b13f7f63efad35b8</t>
  </si>
  <si>
    <t>/organization/vigilant-solutions</t>
  </si>
  <si>
    <t>/funding-round/543fcff6e25839bc1e4cd73adf411d49</t>
  </si>
  <si>
    <t>/ORGANIZATION/VIGILANT-SOLUTIONS</t>
  </si>
  <si>
    <t>/funding-round/f3375f7f77bd766517f87357eb0e9f11</t>
  </si>
  <si>
    <t>/organization/vigilant-technology</t>
  </si>
  <si>
    <t>/funding-round/7978bb30ece2f47d1ddf54b7f8e1abe9</t>
  </si>
  <si>
    <t>/ORGANIZATION/VIGILANTE-2</t>
  </si>
  <si>
    <t>/funding-round/d171447dadad67b4ee6c8e0425147f4c</t>
  </si>
  <si>
    <t>/organization/vigilent</t>
  </si>
  <si>
    <t>/funding-round/787304cdc3e3c5f06a0a3124b7b47baa</t>
  </si>
  <si>
    <t>/ORGANIZATION/VIGILENT</t>
  </si>
  <si>
    <t>/funding-round/c4fd40bd45244deaeaf38995f151a66b</t>
  </si>
  <si>
    <t>/funding-round/df7f7042d16c621b55323ccad8e7ac8c</t>
  </si>
  <si>
    <t>/funding-round/e409bfbaddb457baa1d8834f281619b4</t>
  </si>
  <si>
    <t>/funding-round/ee00f3c266ecf4ea6790ba7f5b36d91a</t>
  </si>
  <si>
    <t>/ORGANIZATION/VIGILISTICS</t>
  </si>
  <si>
    <t>/funding-round/35ce6220aba6834937b234c756a6d54d</t>
  </si>
  <si>
    <t>/organization/vigilistics</t>
  </si>
  <si>
    <t>/funding-round/88836e28b30aa4033fd40b368d116760</t>
  </si>
  <si>
    <t>/funding-round/d7f1dcf0203ce4a81720bc8418b3562d</t>
  </si>
  <si>
    <t>/organization/vigilix</t>
  </si>
  <si>
    <t>/funding-round/8b224c51ea38799c329cb7207aa5ae78</t>
  </si>
  <si>
    <t>/ORGANIZATION/VIGILL</t>
  </si>
  <si>
    <t>/funding-round/ab9f161c394d725d2a0ba9e1f31b74d1</t>
  </si>
  <si>
    <t>/organization/vigilos</t>
  </si>
  <si>
    <t>/funding-round/0a79bc0627d8e7acacb7db02cf53785d</t>
  </si>
  <si>
    <t>/ORGANIZATION/VIGILOS</t>
  </si>
  <si>
    <t>/funding-round/789364d08d33fbc886787bb5c76aa9ba</t>
  </si>
  <si>
    <t>/funding-round/f11f302c31e5515069d754a798c22529</t>
  </si>
  <si>
    <t>/ORGANIZATION/VIGIX</t>
  </si>
  <si>
    <t>/funding-round/81de91afa868e49a044a3ff57bda52e2</t>
  </si>
  <si>
    <t>/organization/viglink</t>
  </si>
  <si>
    <t>/funding-round/0db2f07eab2c8e95581c086abea68de1</t>
  </si>
  <si>
    <t>/ORGANIZATION/VIGLINK</t>
  </si>
  <si>
    <t>/funding-round/21dc4d8d023d7dc56f28c8b7ea3e1e85</t>
  </si>
  <si>
    <t>/funding-round/6d548167427d13cd65b836e3a7ad13ac</t>
  </si>
  <si>
    <t>/funding-round/8bcc7a5fff0b2043871a1c2937e9e1c4</t>
  </si>
  <si>
    <t>/funding-round/a014bcc8d2b60798a96c5d24f3b5b310</t>
  </si>
  <si>
    <t>/ORGANIZATION/VIGME</t>
  </si>
  <si>
    <t>/funding-round/5f4eb48cdcc20a7bbea86fd020d0a166</t>
  </si>
  <si>
    <t>/organization/vigno</t>
  </si>
  <si>
    <t>/funding-round/a360eabc79f6784afaf206cfe439e63f</t>
  </si>
  <si>
    <t>/ORGANIZATION/VIGNYAN-CONSULTANCY-SERVICES</t>
  </si>
  <si>
    <t>/funding-round/4f436a620f86516e4101dd5ce397ae50</t>
  </si>
  <si>
    <t>/organization/vigo</t>
  </si>
  <si>
    <t>/funding-round/51c59d40d067e73d332335a135f56eab</t>
  </si>
  <si>
    <t>/ORGANIZATION/VIGO</t>
  </si>
  <si>
    <t>/funding-round/b42d7f2b3b30c2234143a61e715a8746</t>
  </si>
  <si>
    <t>/funding-round/bd1c47ed99ca102825a9eb7ca8725e98</t>
  </si>
  <si>
    <t>/funding-round/d0c6811f0c4f3f4401e3b1c2816c57b2</t>
  </si>
  <si>
    <t>/organization/vigoda</t>
  </si>
  <si>
    <t>/funding-round/9a7330df1adfb9a784ae3833a8d1284d</t>
  </si>
  <si>
    <t>/ORGANIZATION/VIGODA</t>
  </si>
  <si>
    <t>/funding-round/cf536aa9ac45f88cf9ca8c68b22d45c7</t>
  </si>
  <si>
    <t>/organization/vigor-pharma</t>
  </si>
  <si>
    <t>/funding-round/1576e74abe3f704824fd7a91d39f05a6</t>
  </si>
  <si>
    <t>/ORGANIZATION/VIGOUR-IO</t>
  </si>
  <si>
    <t>/funding-round/a06bfd5cfbe3c3d92e0bee5cdbc42da8</t>
  </si>
  <si>
    <t>/organization/vigour-io</t>
  </si>
  <si>
    <t>/funding-round/c6bc65f6a2dc8d84c546fe9b0b2d82b8</t>
  </si>
  <si>
    <t>/ORGANIZATION/VIGSTER</t>
  </si>
  <si>
    <t>/funding-round/8b3e2bbb37c4fc52bd120f22bfc3353d</t>
  </si>
  <si>
    <t>/organization/vihub</t>
  </si>
  <si>
    <t>/funding-round/fc9defae5e3ca19db5f394d5d1eae165</t>
  </si>
  <si>
    <t>/ORGANIZATION/VII-NETWORK</t>
  </si>
  <si>
    <t>/funding-round/06e4a01dda0a86d2edbea517b0fb5fe2</t>
  </si>
  <si>
    <t>/organization/vii-network</t>
  </si>
  <si>
    <t>/funding-round/3c7841c04364de89b4b39b901cab1518</t>
  </si>
  <si>
    <t>/funding-round/6912b437fb546080da94b8089f2c48f1</t>
  </si>
  <si>
    <t>/funding-round/d93efe67f3c88f37a3cfef2eb238d987</t>
  </si>
  <si>
    <t>/ORGANIZATION/VIIBAR</t>
  </si>
  <si>
    <t>/funding-round/9ab811000205dc8888a480ff93a3789e</t>
  </si>
  <si>
    <t>/organization/viibar</t>
  </si>
  <si>
    <t>/funding-round/ac22027a052ab32b9fc6e2686d851cb3</t>
  </si>
  <si>
    <t>/ORGANIZATION/VIIGO</t>
  </si>
  <si>
    <t>/funding-round/12c0b2a723523785305282b20ff4119c</t>
  </si>
  <si>
    <t>/organization/viigo</t>
  </si>
  <si>
    <t>/funding-round/c854486dd8b99645acae828411517652</t>
  </si>
  <si>
    <t>/ORGANIZATION/VIIRT</t>
  </si>
  <si>
    <t>/funding-round/adfecea6c1396a35c75ea378688ba662</t>
  </si>
  <si>
    <t>/organization/viki</t>
  </si>
  <si>
    <t>/funding-round/071d36cb2586c2960fb7b5c922c969bf</t>
  </si>
  <si>
    <t>/ORGANIZATION/VIKI</t>
  </si>
  <si>
    <t>/funding-round/d7161196f10440198c8e4f529bb92d7d</t>
  </si>
  <si>
    <t>/organization/viking-cnc</t>
  </si>
  <si>
    <t>/funding-round/f05f523f52bdc135b0b5e894ded22177</t>
  </si>
  <si>
    <t>/ORGANIZATION/VIKING-COLD-SOLUTIONS</t>
  </si>
  <si>
    <t>/funding-round/021a6d1b582c79ea15f207b4878a46ac</t>
  </si>
  <si>
    <t>/organization/viking-cold-solutions</t>
  </si>
  <si>
    <t>/funding-round/0803eaa4b771ef078446c8b9144d75db</t>
  </si>
  <si>
    <t>/funding-round/50b082e7b598cfdbd4f61d50abedcf36</t>
  </si>
  <si>
    <t>/funding-round/d33d1a31e6fa3bae057697140359c5b9</t>
  </si>
  <si>
    <t>/ORGANIZATION/VIKING-SYSTEMS</t>
  </si>
  <si>
    <t>/funding-round/a61d4e0e45a1d220b1474d816f21115e</t>
  </si>
  <si>
    <t>/organization/viking-therapeutics</t>
  </si>
  <si>
    <t>/funding-round/769994f33b868a60fa436ce2f514ca74</t>
  </si>
  <si>
    <t>/ORGANIZATION/VIKINGCARS</t>
  </si>
  <si>
    <t>/funding-round/248590d767bb28339f7fd36c259b3aab</t>
  </si>
  <si>
    <t>/organization/vikpik</t>
  </si>
  <si>
    <t>/funding-round/c6975d5ba2221e31b369b6c37862717a</t>
  </si>
  <si>
    <t>/ORGANIZATION/VIKPIK</t>
  </si>
  <si>
    <t>/funding-round/f00e38832781d3d68c3faedafbe1d313</t>
  </si>
  <si>
    <t>/organization/viktre</t>
  </si>
  <si>
    <t>/funding-round/08cc9276d40aab05283b2bff650088ad</t>
  </si>
  <si>
    <t>/ORGANIZATION/VIKTRE</t>
  </si>
  <si>
    <t>/funding-round/92d177f7d4be5f4c41a35996a109433a</t>
  </si>
  <si>
    <t>/organization/vilacom-credit-consultants</t>
  </si>
  <si>
    <t>/funding-round/a977ae6183a02eb407ac77065fe5ab9c</t>
  </si>
  <si>
    <t>/ORGANIZATION/VILANT-SYSTEMS</t>
  </si>
  <si>
    <t>/funding-round/7d0476ee7a495f418b2ec32290f67bcd</t>
  </si>
  <si>
    <t>/organization/village-builders</t>
  </si>
  <si>
    <t>/funding-round/1361f1e45d66fb5027ce3b34ba4b0cd7</t>
  </si>
  <si>
    <t>/ORGANIZATION/VILLAGE-DEFENSE</t>
  </si>
  <si>
    <t>/funding-round/6f5a25c4a98406de6da8022c73733914</t>
  </si>
  <si>
    <t>/organization/village-defense</t>
  </si>
  <si>
    <t>/funding-round/d6baed9fba060bb62ced5b24be021fd3</t>
  </si>
  <si>
    <t>/ORGANIZATION/VILLAGE-LAUNDRY-SERVICE</t>
  </si>
  <si>
    <t>/funding-round/71c615bdeea95d62dadf6b0312491906</t>
  </si>
  <si>
    <t>/organization/village-laundry-service</t>
  </si>
  <si>
    <t>/funding-round/a684b8848c70af58cdae18198d106879</t>
  </si>
  <si>
    <t>/ORGANIZATION/VILLAGE-POWER-FINANCE</t>
  </si>
  <si>
    <t>/funding-round/99eb0e74006d36c46e2c39a4cb21e912</t>
  </si>
  <si>
    <t>/organization/village-roadshow-entertainment-group</t>
  </si>
  <si>
    <t>/funding-round/183e2145e6f1c0d5f3562bb7856271bf</t>
  </si>
  <si>
    <t>/ORGANIZATION/VILLAGEMD</t>
  </si>
  <si>
    <t>/funding-round/3343916930ac5d54db6bc9c19a9295f9</t>
  </si>
  <si>
    <t>/organization/villagenetworks</t>
  </si>
  <si>
    <t>/funding-round/db7e3564a726aa57e052fa679aed4a42</t>
  </si>
  <si>
    <t>/ORGANIZATION/VILLAGIZE</t>
  </si>
  <si>
    <t>/funding-round/6b4638f1ee48651a623e8b1ba8eb1304</t>
  </si>
  <si>
    <t>/organization/villas-at-oak-grove</t>
  </si>
  <si>
    <t>/funding-round/29513b1b051dc1d6519dac9ac09b2ca3</t>
  </si>
  <si>
    <t>/ORGANIZATION/VILLFARM</t>
  </si>
  <si>
    <t>/funding-round/c406e6f58600fb1ad583a3ed8143468e</t>
  </si>
  <si>
    <t>/organization/villgro-innovation-marketing</t>
  </si>
  <si>
    <t>/funding-round/0d9b114a82d701a0dbbbd101ea239d0a</t>
  </si>
  <si>
    <t>/ORGANIZATION/VILLGRO-INNOVATION-MARKETING</t>
  </si>
  <si>
    <t>/funding-round/3900c4ff8ae04d587b9e6f9d79d9efda</t>
  </si>
  <si>
    <t>/funding-round/47e9ee4c8404db2806b457cd816eb984</t>
  </si>
  <si>
    <t>/ORGANIZATION/VILLIJ</t>
  </si>
  <si>
    <t>/funding-round/7240007025eed24bdf7624351ea0ac7f</t>
  </si>
  <si>
    <t>/organization/villij</t>
  </si>
  <si>
    <t>/funding-round/7fd1c50322a850637927c00b2960e59d</t>
  </si>
  <si>
    <t>/funding-round/9ee39c26eb9ccabfbee475f04a4e6d32</t>
  </si>
  <si>
    <t>/organization/villij-2</t>
  </si>
  <si>
    <t>/funding-round/616875da57ac36f6722af0775032fb68</t>
  </si>
  <si>
    <t>/ORGANIZATION/VILOOP</t>
  </si>
  <si>
    <t>/funding-round/27c66d248ad7468c2b703d4de2564a94</t>
  </si>
  <si>
    <t>/organization/vilynx</t>
  </si>
  <si>
    <t>/funding-round/7075390bc0350e3c67ac888130bff06a</t>
  </si>
  <si>
    <t>/ORGANIZATION/VIMAGINO</t>
  </si>
  <si>
    <t>/funding-round/40b8402458bc62a731c99e8eb5f4f24c</t>
  </si>
  <si>
    <t>/organization/vimbel</t>
  </si>
  <si>
    <t>/funding-round/02fb68668f073550887b6e16bd12a93b</t>
  </si>
  <si>
    <t>/ORGANIZATION/VIMBLY</t>
  </si>
  <si>
    <t>/funding-round/7c7901603d694b9ce6d05ae53d57e268</t>
  </si>
  <si>
    <t>/organization/vimessa</t>
  </si>
  <si>
    <t>/funding-round/12f76e0fbe7d39ceb66c2e774d92a1c4</t>
  </si>
  <si>
    <t>/ORGANIZATION/VIMICRO-INTERNATIONAL-CORPORATION</t>
  </si>
  <si>
    <t>/funding-round/78d2fd61ca8ada49932b9325d536bb95</t>
  </si>
  <si>
    <t>/organization/vimodi</t>
  </si>
  <si>
    <t>/funding-round/00b030c02b626ce3b0d638f7bf4e0229</t>
  </si>
  <si>
    <t>/ORGANIZATION/VIMODI</t>
  </si>
  <si>
    <t>/funding-round/30dc0daca3f732c36289889282918bf9</t>
  </si>
  <si>
    <t>/organization/vimofit</t>
  </si>
  <si>
    <t>/funding-round/4858a74bd1628c13d13421058057ae22</t>
  </si>
  <si>
    <t>/ORGANIZATION/VIMOV</t>
  </si>
  <si>
    <t>/funding-round/49ad9d55ef0193ba69080c80b103d9c4</t>
  </si>
  <si>
    <t>/organization/vimty</t>
  </si>
  <si>
    <t>/funding-round/2b3ccacdcfb5ddc93c9942e0a2f89057</t>
  </si>
  <si>
    <t>/ORGANIZATION/VINASSET-LLC</t>
  </si>
  <si>
    <t>/funding-round/3382431954181ac436f400d428983ee3</t>
  </si>
  <si>
    <t>/organization/vinaya</t>
  </si>
  <si>
    <t>/funding-round/d728c4738a2d8756c274ce813e591b56</t>
  </si>
  <si>
    <t>/ORGANIZATION/VINCES-COMPANY</t>
  </si>
  <si>
    <t>/funding-round/ad3c82942faef9ba6839767eb3103281</t>
  </si>
  <si>
    <t>/organization/vinclu-inc-</t>
  </si>
  <si>
    <t>/funding-round/84657228c82806ef33e34ac51e4e5ff2</t>
  </si>
  <si>
    <t>/ORGANIZATION/VINCOM-SHOPPING-MALL</t>
  </si>
  <si>
    <t>/funding-round/acad63d1d1ee668c509d4eeb38af88a9</t>
  </si>
  <si>
    <t>/organization/vinculum-solutions</t>
  </si>
  <si>
    <t>/funding-round/16837861f59d93a1b353f76af0ee2b59</t>
  </si>
  <si>
    <t>/ORGANIZATION/VINCULUM-SOLUTIONS</t>
  </si>
  <si>
    <t>/funding-round/a89bd85a808b79d080c3aaec67df54dd</t>
  </si>
  <si>
    <t>/organization/vindi</t>
  </si>
  <si>
    <t>/funding-round/0c669ba344882693d515d1d5a97c8245</t>
  </si>
  <si>
    <t>/ORGANIZATION/VINDI</t>
  </si>
  <si>
    <t>/funding-round/6e09627b54ac757fe9ae45230e506d67</t>
  </si>
  <si>
    <t>/organization/vindicia</t>
  </si>
  <si>
    <t>/funding-round/3ecd464f383f880f99b030dbac538b64</t>
  </si>
  <si>
    <t>/ORGANIZATION/VINDICIA</t>
  </si>
  <si>
    <t>/funding-round/88296e18ce56d05f2ff8b87ddf373684</t>
  </si>
  <si>
    <t>/funding-round/afcbbce8aac5252d8586e9ca0caad1a3</t>
  </si>
  <si>
    <t>/funding-round/ded9e7dbd2b6eea8ca17c4a9459aa76d</t>
  </si>
  <si>
    <t>/funding-round/e5aa9d47e54d6f76214760d908b7c84b</t>
  </si>
  <si>
    <t>/ORGANIZATION/VINDICO-PHARMACEUTICALS</t>
  </si>
  <si>
    <t>/funding-round/00d7a3b9704d3cf68117e510eb63f237</t>
  </si>
  <si>
    <t>/organization/vindigo-inc</t>
  </si>
  <si>
    <t>/funding-round/d305f616b0727fcef25133c746ab47a9</t>
  </si>
  <si>
    <t>/ORGANIZATION/VINE</t>
  </si>
  <si>
    <t>/funding-round/a0c14a155fefbaee509b6f986847d3d8</t>
  </si>
  <si>
    <t>/organization/vine-girls</t>
  </si>
  <si>
    <t>/funding-round/0b2ef0e7ca4f01c3859a51d734b503d4</t>
  </si>
  <si>
    <t>/ORGANIZATION/VINELAB-COM</t>
  </si>
  <si>
    <t>/funding-round/b7f900987c4e11429817b1e5b4e10268</t>
  </si>
  <si>
    <t>/organization/vineloop</t>
  </si>
  <si>
    <t>/funding-round/ef7040033ba4a8e9253674e8f3a76cde</t>
  </si>
  <si>
    <t>/ORGANIZATION/VINEPAIR</t>
  </si>
  <si>
    <t>/funding-round/325676c947e52d33530a8df4c4d5dae5</t>
  </si>
  <si>
    <t>/organization/vinfolio</t>
  </si>
  <si>
    <t>/funding-round/37ed149fd44abfc6520d8ec511e1885c</t>
  </si>
  <si>
    <t>/ORGANIZATION/VINFOLIO</t>
  </si>
  <si>
    <t>/funding-round/9e9dd31d1b97a69cf7a4da39b4ec8753</t>
  </si>
  <si>
    <t>/funding-round/ff29b35c407e6f35b24357576a7b2d5c</t>
  </si>
  <si>
    <t>/ORGANIZATION/VINGLE-INC</t>
  </si>
  <si>
    <t>/funding-round/746c2e2576d6bdc3b2eea36a3bf8d2bd</t>
  </si>
  <si>
    <t>/organization/vinivi</t>
  </si>
  <si>
    <t>/funding-round/57d9de79bc02af8970617fdf23773bcb</t>
  </si>
  <si>
    <t>/ORGANIZATION/VINJA</t>
  </si>
  <si>
    <t>/funding-round/c90831a36dae5baf0317c3207f4d3b17</t>
  </si>
  <si>
    <t>/organization/vinli</t>
  </si>
  <si>
    <t>/funding-round/503de85df4b1e841dc64d4fe0220631c</t>
  </si>
  <si>
    <t>/ORGANIZATION/VINNY</t>
  </si>
  <si>
    <t>/funding-round/87b41ddb37e7fe893c46a3d6e94699e4</t>
  </si>
  <si>
    <t>/organization/vino-vici</t>
  </si>
  <si>
    <t>/funding-round/f6bf8dd5430722c11ac6258d04a5a7e5</t>
  </si>
  <si>
    <t>/ORGANIZATION/VINO-VOLO</t>
  </si>
  <si>
    <t>/funding-round/71d297f1f5663c2beb633e3bb36da9c8</t>
  </si>
  <si>
    <t>/organization/vino75</t>
  </si>
  <si>
    <t>/funding-round/0507ae8e9e812e01b7fcef7dc91f40e2</t>
  </si>
  <si>
    <t>/ORGANIZATION/VINO75</t>
  </si>
  <si>
    <t>/funding-round/9fed955555f0bb62e21cf088988bd8eb</t>
  </si>
  <si>
    <t>/organization/vinobo</t>
  </si>
  <si>
    <t>/funding-round/eea78192e3f0e650f5e1485ff8e89b59</t>
  </si>
  <si>
    <t>/ORGANIZATION/VINOGUSTO-COM</t>
  </si>
  <si>
    <t>/funding-round/0293820505c9914f195ca888242be8a2</t>
  </si>
  <si>
    <t>/organization/vinogusto-com</t>
  </si>
  <si>
    <t>/funding-round/15820d27bb7f92ab7d0cc6dcab01a255</t>
  </si>
  <si>
    <t>/funding-round/d8ce58e28d65b3359205ab8be5c6a732</t>
  </si>
  <si>
    <t>/organization/vinomis-laboratories</t>
  </si>
  <si>
    <t>/funding-round/45dff1e0cffcc059b672bfec62ab71c6</t>
  </si>
  <si>
    <t>/ORGANIZATION/VINOMIS-LABORATORIES</t>
  </si>
  <si>
    <t>/funding-round/d68f06bd5da8e7391175471dc640cfed</t>
  </si>
  <si>
    <t>/organization/vinopolis</t>
  </si>
  <si>
    <t>/funding-round/58ea8c10dfedbaebfdd94e4f035f4d4c</t>
  </si>
  <si>
    <t>29-06-1998</t>
  </si>
  <si>
    <t>/ORGANIZATION/VINPERFECT</t>
  </si>
  <si>
    <t>/funding-round/c4ed7b88235ed1107c689683fd44c06c</t>
  </si>
  <si>
    <t>/organization/vinspi</t>
  </si>
  <si>
    <t>/funding-round/e9b6c09be7c00e930a02f5d530f0ab28</t>
  </si>
  <si>
    <t>/ORGANIZATION/VINSULA</t>
  </si>
  <si>
    <t>/funding-round/0b4c0a61376e5f3581a7d62dc43ed29f</t>
  </si>
  <si>
    <t>/organization/vint-training</t>
  </si>
  <si>
    <t>/funding-round/1bef13b95e1c2b4aef9e94c7164a7601</t>
  </si>
  <si>
    <t>/ORGANIZATION/VINT-TRAINING</t>
  </si>
  <si>
    <t>/funding-round/b64586f6d64726781290a67f11a8bd1c</t>
  </si>
  <si>
    <t>/organization/vintage-parts</t>
  </si>
  <si>
    <t>/funding-round/03a885327f46fad373acf50df361ef0b</t>
  </si>
  <si>
    <t>/ORGANIZATION/VINTAGEHUB</t>
  </si>
  <si>
    <t>/funding-round/48c8d7a33c5e8c3f6f70494b48ae3bf8</t>
  </si>
  <si>
    <t>/organization/vinted</t>
  </si>
  <si>
    <t>/funding-round/5c479e1c479dbce111375b39cd5ed131</t>
  </si>
  <si>
    <t>/ORGANIZATION/VINTED</t>
  </si>
  <si>
    <t>/funding-round/6be711016edb2986e751a4e600418923</t>
  </si>
  <si>
    <t>/organization/vintela</t>
  </si>
  <si>
    <t>/funding-round/a94476269b9643887604096ef29c39f3</t>
  </si>
  <si>
    <t>/ORGANIZATION/VINTNERS-ALLIANCE</t>
  </si>
  <si>
    <t>/funding-round/e1daceae89d59623bc6f22d083714308</t>
  </si>
  <si>
    <t>/organization/vintu</t>
  </si>
  <si>
    <t>/funding-round/94969564e86502ca54a2fcc3054c7b0d</t>
  </si>
  <si>
    <t>/ORGANIZATION/VINUXPAY</t>
  </si>
  <si>
    <t>/funding-round/f95cf5130fb6bd57a2d4b888a689d2ca</t>
  </si>
  <si>
    <t>/organization/vinveli</t>
  </si>
  <si>
    <t>/funding-round/3d62a3cbe63d053e4a152423dfd8f322</t>
  </si>
  <si>
    <t>/ORGANIZATION/VINYLMINT</t>
  </si>
  <si>
    <t>/funding-round/10b42043f303066e60a5ff242361ecd1</t>
  </si>
  <si>
    <t>/organization/violet</t>
  </si>
  <si>
    <t>/funding-round/f2170e30b083d360409df8bebf0f9e8b</t>
  </si>
  <si>
    <t>/ORGANIZATION/VIOLET-GREY</t>
  </si>
  <si>
    <t>/funding-round/211ce526357ff84963b4434d0d78c9ef</t>
  </si>
  <si>
    <t>/organization/violet-grey</t>
  </si>
  <si>
    <t>/funding-round/cea468b9a2b9fff6f04d814250ec9bfc</t>
  </si>
  <si>
    <t>/ORGANIZATION/VIOLETSTREET</t>
  </si>
  <si>
    <t>/funding-round/f6fc34154b9e4d4c55ca943b1be48645</t>
  </si>
  <si>
    <t>/organization/violife</t>
  </si>
  <si>
    <t>/funding-round/251931a8ed1cd584cfd81ea23405afda</t>
  </si>
  <si>
    <t>/ORGANIZATION/VIOLIN-MEMORY</t>
  </si>
  <si>
    <t>/funding-round/0c81ceb2c60ebba8273607e36c6b55b3</t>
  </si>
  <si>
    <t>/organization/violin-memory</t>
  </si>
  <si>
    <t>/funding-round/1d5793fb5c94349d74e7ca1d2233834e</t>
  </si>
  <si>
    <t>/funding-round/4595b7d2c5b1d3b9151054f8f6bb1d87</t>
  </si>
  <si>
    <t>/funding-round/4935d500659024a2576d5ca4b3e90009</t>
  </si>
  <si>
    <t>/funding-round/4a2eee5c4f03528d461bde321db66d11</t>
  </si>
  <si>
    <t>/funding-round/c6f6d40155d3cf6e66815a672f869702</t>
  </si>
  <si>
    <t>/funding-round/c758a653c25dede3cb9907f92d7c017b</t>
  </si>
  <si>
    <t>/organization/vionic</t>
  </si>
  <si>
    <t>/funding-round/1f1362286846159c2d6762a08e37a85b</t>
  </si>
  <si>
    <t>/ORGANIZATION/VIONIC</t>
  </si>
  <si>
    <t>/funding-round/36d4ff327cb3e5e3e835e465cf82f0a1</t>
  </si>
  <si>
    <t>/funding-round/7be9c557d87a987d0acc63e64cd0af4a</t>
  </si>
  <si>
    <t>/funding-round/95b7bc00cea9fca9c667f41bad4689e3</t>
  </si>
  <si>
    <t>/funding-round/c2c0e53be3ec6fee692ecdae192bbf52</t>
  </si>
  <si>
    <t>/funding-round/ca5774fd6c88a83f987d4527e9a5e932</t>
  </si>
  <si>
    <t>/funding-round/f05b284f08e9478859757be4aa1fd8a4</t>
  </si>
  <si>
    <t>/ORGANIZATION/VIONLABS</t>
  </si>
  <si>
    <t>/funding-round/201611ab0e2509be4da6cac826f34060</t>
  </si>
  <si>
    <t>/organization/vionx-energy</t>
  </si>
  <si>
    <t>/funding-round/9895bc2202800ab7f92cf8382ad3a889</t>
  </si>
  <si>
    <t>/ORGANIZATION/VIOOZ</t>
  </si>
  <si>
    <t>/funding-round/13bd8e9ffb026c6dd57308b0fa845a33</t>
  </si>
  <si>
    <t>/organization/viooz</t>
  </si>
  <si>
    <t>/funding-round/9698a4a22e5a4ea50a7866fc095eb9eb</t>
  </si>
  <si>
    <t>/funding-round/99fe8035ec91ba2e8a9c75dc852a060f</t>
  </si>
  <si>
    <t>/organization/vioptix</t>
  </si>
  <si>
    <t>/funding-round/3faaa8c156f3ea52c8b9299e2d7ee895</t>
  </si>
  <si>
    <t>/ORGANIZATION/VIOPTIX</t>
  </si>
  <si>
    <t>/funding-round/66d84a80e05e1ea485471ca97b2a9f01</t>
  </si>
  <si>
    <t>/funding-round/b0eb7e48ed1a6afbcd46469f245b7eaa</t>
  </si>
  <si>
    <t>/funding-round/b7ddad08cfe15bf51d9632c427568069</t>
  </si>
  <si>
    <t>/organization/vioso</t>
  </si>
  <si>
    <t>/funding-round/36d5aaac4016d38320488d5f885f1fc7</t>
  </si>
  <si>
    <t>/ORGANIZATION/VIOSO</t>
  </si>
  <si>
    <t>/funding-round/53985b37b6fc7101dff1c57cba7367c4</t>
  </si>
  <si>
    <t>/funding-round/94d7bc32976281fb686f40d1bb008af4</t>
  </si>
  <si>
    <t>/ORGANIZATION/VIP-CINEMA-SEATING</t>
  </si>
  <si>
    <t>/funding-round/a6ebcb021faeee2efa92a05a12c4f0f6</t>
  </si>
  <si>
    <t>/organization/vip-com</t>
  </si>
  <si>
    <t>/funding-round/c0e016ebdc1de372abffa9f72aac4506</t>
  </si>
  <si>
    <t>/ORGANIZATION/VIP-COM</t>
  </si>
  <si>
    <t>/funding-round/c1009e1b7c53e78725af56e0761d0397</t>
  </si>
  <si>
    <t>/funding-round/fae46067e14fa3d684c48be7f4d90ace</t>
  </si>
  <si>
    <t>/ORGANIZATION/VIP-PARKING-LLC</t>
  </si>
  <si>
    <t>/funding-round/1ea9d1e3e3ddff94f0d4389763e46e02</t>
  </si>
  <si>
    <t>/organization/vip-piano-club</t>
  </si>
  <si>
    <t>/funding-round/d09f2ff5f242330c02d2a66d79751cbe</t>
  </si>
  <si>
    <t>/ORGANIZATION/VIP-PLAZA</t>
  </si>
  <si>
    <t>/funding-round/22521754b8afb67b5a589b2c99ae0d66</t>
  </si>
  <si>
    <t>/organization/vip-soul</t>
  </si>
  <si>
    <t>/funding-round/5140aef6b6be91194128500b899094a0</t>
  </si>
  <si>
    <t>/ORGANIZATION/VIP-SOUL</t>
  </si>
  <si>
    <t>/funding-round/658b5a6562658dcfa87223261421541b</t>
  </si>
  <si>
    <t>/organization/vipaar</t>
  </si>
  <si>
    <t>/funding-round/5262327c8d446948978d20faef88ac16</t>
  </si>
  <si>
    <t>/ORGANIZATION/VIPERKS</t>
  </si>
  <si>
    <t>/funding-round/fded6c962c5f1f7ad0dab2b6813649f7</t>
  </si>
  <si>
    <t>/organization/vipermed</t>
  </si>
  <si>
    <t>/funding-round/37cff543a762a68ac95debab1ad1ef40</t>
  </si>
  <si>
    <t>/ORGANIZATION/VIPKID</t>
  </si>
  <si>
    <t>/funding-round/0ea427e8cfbf9e3bb272ec6a984001d3</t>
  </si>
  <si>
    <t>/organization/vipkid</t>
  </si>
  <si>
    <t>/funding-round/999c15c022a7e5a0b2917743364844c0</t>
  </si>
  <si>
    <t>/funding-round/9f7997b208f0880eae0d19b2ac27af93</t>
  </si>
  <si>
    <t>/organization/viporbit-software</t>
  </si>
  <si>
    <t>/funding-round/275d1a83dfc5833163d2baf053bcacf4</t>
  </si>
  <si>
    <t>/ORGANIZATION/VIPORBIT-SOFTWARE</t>
  </si>
  <si>
    <t>/funding-round/74a948eed7e16eca545645d88cfd4307</t>
  </si>
  <si>
    <t>/funding-round/7c7a96611efc42596ac60a513c739a32</t>
  </si>
  <si>
    <t>/funding-round/95f30dfe43642d4e77f085bc0248d843</t>
  </si>
  <si>
    <t>/funding-round/9c41e44b245dbac2c78b27258a23a761</t>
  </si>
  <si>
    <t>/funding-round/eb38eed9e9ad6a74914005c1d6664aef</t>
  </si>
  <si>
    <t>/organization/vipshop</t>
  </si>
  <si>
    <t>/funding-round/ff2660a9cf0a9960d4a8cfb0ff036642</t>
  </si>
  <si>
    <t>/ORGANIZATION/VIPSTORE-COM</t>
  </si>
  <si>
    <t>/funding-round/0c53220fa27bf6cecaf3b07b45957c2e</t>
  </si>
  <si>
    <t>/organization/vipstore-com</t>
  </si>
  <si>
    <t>/funding-round/62fb7d6150a172518a5ce188b8d66cfb</t>
  </si>
  <si>
    <t>/funding-round/6714d3307f0e27d4349b5721e5c6fb80</t>
  </si>
  <si>
    <t>/funding-round/7c9163d7977afc9a71053f9d90584ace</t>
  </si>
  <si>
    <t>/funding-round/d0a3eb890dab0cef1c9ad60bd8c9ed86</t>
  </si>
  <si>
    <t>/funding-round/e5b2df68e68c2c855975c5992f3efd51</t>
  </si>
  <si>
    <t>/ORGANIZATION/VIPTABLE</t>
  </si>
  <si>
    <t>/funding-round/566a6234bd4d5c87a269dc9ae79323ca</t>
  </si>
  <si>
    <t>/organization/viptalon</t>
  </si>
  <si>
    <t>/funding-round/fd03ca1c8699d5803172c252cb89844a</t>
  </si>
  <si>
    <t>/ORGANIZATION/VIPTELA</t>
  </si>
  <si>
    <t>/funding-round/cd21f3e70fe8eb2fc53eb76b95a66364</t>
  </si>
  <si>
    <t>/organization/vipventa</t>
  </si>
  <si>
    <t>/funding-round/107e0c552bd7910ef01971933b2e702e</t>
  </si>
  <si>
    <t>/ORGANIZATION/VIQUITY</t>
  </si>
  <si>
    <t>/funding-round/aaa39216eab69ad26641b2835032f987</t>
  </si>
  <si>
    <t>/organization/vir-sec</t>
  </si>
  <si>
    <t>/funding-round/1571761d9ac54a9254a36ba0ea0ee538</t>
  </si>
  <si>
    <t>/ORGANIZATION/VIR-SEC</t>
  </si>
  <si>
    <t>/funding-round/43caa01a6851572c020fcd5a5cb00db8</t>
  </si>
  <si>
    <t>/organization/vir2us</t>
  </si>
  <si>
    <t>/funding-round/951d284742e49bb6a463b3b5beaadf99</t>
  </si>
  <si>
    <t>/ORGANIZATION/VIRA-THERAPEUTICS</t>
  </si>
  <si>
    <t>/funding-round/af4bedf91fa18e417f8427991ed57885</t>
  </si>
  <si>
    <t>/organization/virage-logic-corporation</t>
  </si>
  <si>
    <t>/funding-round/592fd66b335281adcde0bf14f66ace44</t>
  </si>
  <si>
    <t>/ORGANIZATION/VIRAGEN</t>
  </si>
  <si>
    <t>/funding-round/0fe5b91b634c596357d15ddd5c08d75f</t>
  </si>
  <si>
    <t>/organization/viragen</t>
  </si>
  <si>
    <t>/funding-round/320fe9b767544f4c3829204d6c4d9821</t>
  </si>
  <si>
    <t>/funding-round/60549e913ed84618d70938e3e09c7f40</t>
  </si>
  <si>
    <t>/organization/viral-llc</t>
  </si>
  <si>
    <t>/funding-round/c22160419ac9e97d993e13d74d889cd2</t>
  </si>
  <si>
    <t>/ORGANIZATION/VIRAL-SOLUTIONS-GROUP</t>
  </si>
  <si>
    <t>/funding-round/940f8461bce7d50a95bc83ff8199689a</t>
  </si>
  <si>
    <t>/organization/viralgains</t>
  </si>
  <si>
    <t>/funding-round/81302575b840b721c10e460a92e33ffb</t>
  </si>
  <si>
    <t>/ORGANIZATION/VIRALGAINS</t>
  </si>
  <si>
    <t>/funding-round/cbe20c9945f03b25d50719ea651d3a29</t>
  </si>
  <si>
    <t>/organization/viralheat</t>
  </si>
  <si>
    <t>/funding-round/a0b0f891f67e424a73e440f6e0cd4da1</t>
  </si>
  <si>
    <t>/ORGANIZATION/VIRALHEAT</t>
  </si>
  <si>
    <t>/funding-round/e30253e1a038f042203bb46f578f276b</t>
  </si>
  <si>
    <t>/organization/viralica</t>
  </si>
  <si>
    <t>/funding-round/29a64db6ae1b5de698dc8f22e767b505</t>
  </si>
  <si>
    <t>/ORGANIZATION/VIRALICA</t>
  </si>
  <si>
    <t>/funding-round/b4c242b94ddec31711fc1bb18c94ee5d</t>
  </si>
  <si>
    <t>/organization/viraliti</t>
  </si>
  <si>
    <t>/funding-round/d2cac47170425e56a483e292dfcf536e</t>
  </si>
  <si>
    <t>/ORGANIZATION/VIRALIZE</t>
  </si>
  <si>
    <t>/funding-round/887f9ceda9ab3a593aa156f57a243be3</t>
  </si>
  <si>
    <t>/organization/viralize</t>
  </si>
  <si>
    <t>/funding-round/b51e61a5b2a0edb351db35a032056e42</t>
  </si>
  <si>
    <t>/funding-round/cdaf60e372a81ebac74e9bdce4773517</t>
  </si>
  <si>
    <t>/funding-round/f7365a00ed3f9ad1c69f9a9a5d222cc6</t>
  </si>
  <si>
    <t>/ORGANIZATION/VIRALLY</t>
  </si>
  <si>
    <t>/funding-round/9110c39e078ea74e454212e4cec242ed</t>
  </si>
  <si>
    <t>/organization/viralninjas</t>
  </si>
  <si>
    <t>/funding-round/50b5de1b277c8eae5761d4882ecd3ccc</t>
  </si>
  <si>
    <t>/ORGANIZATION/VIRALNINJAS</t>
  </si>
  <si>
    <t>/funding-round/93ce8f099267934f404097bafb5fc18e</t>
  </si>
  <si>
    <t>/organization/viraloid</t>
  </si>
  <si>
    <t>/funding-round/4328945f22718d952425027a5c40d701</t>
  </si>
  <si>
    <t>/ORGANIZATION/VIRALTAG</t>
  </si>
  <si>
    <t>/funding-round/f9cc24d3b210e11fcf2eed7e3e9727b7</t>
  </si>
  <si>
    <t>/organization/viralytics</t>
  </si>
  <si>
    <t>/funding-round/6a39058968fa72de876f8a6b3de8e9cf</t>
  </si>
  <si>
    <t>/ORGANIZATION/VIRATECH-2</t>
  </si>
  <si>
    <t>/funding-round/71f81edcbcbf8e331314b51a3dca21f6</t>
  </si>
  <si>
    <t>/organization/virax</t>
  </si>
  <si>
    <t>/funding-round/905a71e6ad12555cc2f6fcf9df6db445</t>
  </si>
  <si>
    <t>/ORGANIZATION/VIRDANTE-PHARMACEUTICALS</t>
  </si>
  <si>
    <t>/funding-round/9b98fbf57e88f310b439d597a8bdd44d</t>
  </si>
  <si>
    <t>/organization/virdante-pharmaceuticals</t>
  </si>
  <si>
    <t>/funding-round/ca5ff38ac44ba2a2a2fe30779e0574aa</t>
  </si>
  <si>
    <t>/ORGANIZATION/VIRDIA</t>
  </si>
  <si>
    <t>/funding-round/8b835b61666eec27496fc88cea8b2446</t>
  </si>
  <si>
    <t>/organization/virdia</t>
  </si>
  <si>
    <t>/funding-round/a618ca1fe57c7958330d323ff5ea70c4</t>
  </si>
  <si>
    <t>/funding-round/c015bf33a4205b6fac1cca9da872ee19</t>
  </si>
  <si>
    <t>/funding-round/c5a658a544f45b8fbbc02ea9f3423522</t>
  </si>
  <si>
    <t>/ORGANIZATION/VIRDOCS-SOFTWARE</t>
  </si>
  <si>
    <t>/funding-round/33222ac28eb42bbfabd4fb99beda2b95</t>
  </si>
  <si>
    <t>/organization/virdocs-software</t>
  </si>
  <si>
    <t>/funding-round/f271147f53aa822dd10c0c3a0ee5a058</t>
  </si>
  <si>
    <t>/ORGANIZATION/VIRECT</t>
  </si>
  <si>
    <t>/funding-round/913cbe7fa8abd04459ef850196c1c9b6</t>
  </si>
  <si>
    <t>/organization/virent-energy-systems</t>
  </si>
  <si>
    <t>/funding-round/f518de255257fc09ba28d8b3cf5512cd</t>
  </si>
  <si>
    <t>/ORGANIZATION/VIRENT-ENERGY-SYSTEMS</t>
  </si>
  <si>
    <t>/funding-round/ff0f04e6a122c31e5c6bb1333e98071d</t>
  </si>
  <si>
    <t>/organization/vires-aeronautics</t>
  </si>
  <si>
    <t>/funding-round/47a5abd82400ab571ed6ff343f6d923b</t>
  </si>
  <si>
    <t>/ORGANIZATION/VIRGANCE</t>
  </si>
  <si>
    <t>/funding-round/3ea73f862982cb52ec0bbca755fc6d2b</t>
  </si>
  <si>
    <t>/organization/virgent-realty</t>
  </si>
  <si>
    <t>/funding-round/aece5385bba87d279043c4f5d1aa5cb2</t>
  </si>
  <si>
    <t>/ORGANIZATION/VIRGIL-SECURITY</t>
  </si>
  <si>
    <t>/funding-round/0b5e56c9ed2ad5a2242b43027a0d0710</t>
  </si>
  <si>
    <t>/organization/virgil-security</t>
  </si>
  <si>
    <t>/funding-round/865803ebfecc6e9aac226d584a3d1f82</t>
  </si>
  <si>
    <t>/ORGANIZATION/VIRGILX</t>
  </si>
  <si>
    <t>/funding-round/53d0d4ea7eca2b578162a1b416bb1677</t>
  </si>
  <si>
    <t>/organization/virgin-mega-usa</t>
  </si>
  <si>
    <t>/funding-round/cf78030a688691d7e3561411d8af70ef</t>
  </si>
  <si>
    <t>/ORGANIZATION/VIRGIN-MOBILE-CENTRAL-EASTERN-EUROPE</t>
  </si>
  <si>
    <t>/funding-round/19755e43bd44abae9714f406f87aaebb</t>
  </si>
  <si>
    <t>/organization/virgin-mobile-latin-america</t>
  </si>
  <si>
    <t>/funding-round/5b6d0f8ca9b51eb8d2a5dc450ed76bb5</t>
  </si>
  <si>
    <t>/ORGANIZATION/VIRGIN-MOBILE-LATIN-AMERICA</t>
  </si>
  <si>
    <t>/funding-round/eaf202dd2d0c56f0b281cb626324b9c0</t>
  </si>
  <si>
    <t>/organization/virgin-play</t>
  </si>
  <si>
    <t>/funding-round/68785956cc2036dd334bd44ad13a3c67</t>
  </si>
  <si>
    <t>/ORGANIZATION/VIRGIN-PULSE</t>
  </si>
  <si>
    <t>/funding-round/2ce9d4bf70ab05c12569bccd2a88a659</t>
  </si>
  <si>
    <t>/organization/virginia-commonwealth-university</t>
  </si>
  <si>
    <t>/funding-round/6a6c815df794271b7204ccd2640e1e41</t>
  </si>
  <si>
    <t>/ORGANIZATION/VIRGINIA-MASON-MEDICAL-CENTER</t>
  </si>
  <si>
    <t>/funding-round/2a405402192defa6709d1f091b52a29d</t>
  </si>
  <si>
    <t>/organization/virgla</t>
  </si>
  <si>
    <t>/funding-round/49ebcc557f5b383bb1e670b3617bd565</t>
  </si>
  <si>
    <t>/ORGANIZATION/VIRGO-INVESTMENT-GROUP</t>
  </si>
  <si>
    <t>/funding-round/5f8bf51aca6ed54ee2cb93650d6fbfa4</t>
  </si>
  <si>
    <t>/organization/viridaxis</t>
  </si>
  <si>
    <t>/funding-round/3dfbddec339242efba26c9b3a3a97dac</t>
  </si>
  <si>
    <t>/ORGANIZATION/VIRIDENT-SYSTEMS</t>
  </si>
  <si>
    <t>/funding-round/37233de4e010a1031ac74b60ee0e9220</t>
  </si>
  <si>
    <t>/organization/virident-systems</t>
  </si>
  <si>
    <t>/funding-round/42740c03749cee7bb12903baedda9f88</t>
  </si>
  <si>
    <t>/funding-round/52e682b7f18ae48314dea6d760b88bc7</t>
  </si>
  <si>
    <t>/funding-round/67891b0fd950ce89f08686915614d52a</t>
  </si>
  <si>
    <t>/funding-round/9abbbea876790a2618b7d4e4a27f7b24</t>
  </si>
  <si>
    <t>/funding-round/b106831a0d97f75678570795b201e548</t>
  </si>
  <si>
    <t>/funding-round/b69b8f82ba59b5c18747d2731217c772</t>
  </si>
  <si>
    <t>/funding-round/dc6193a237a2f189aa62d3cb2c913518</t>
  </si>
  <si>
    <t>/ORGANIZATION/VIRIDIS-ENERGY</t>
  </si>
  <si>
    <t>/funding-round/23a724aa1329c0a778675fa7244c4d8c</t>
  </si>
  <si>
    <t>/organization/viridis-energy</t>
  </si>
  <si>
    <t>/funding-round/8fa437fe4dc4393d8ed863147e9b2304</t>
  </si>
  <si>
    <t>/ORGANIZATION/VIRIDIS-LEARNING</t>
  </si>
  <si>
    <t>/funding-round/c9d161d28b5e2cf5e4b23dcc294d0b7f</t>
  </si>
  <si>
    <t>/organization/viridis3d</t>
  </si>
  <si>
    <t>/funding-round/5a67b8d7c668171f78b1cdb13653305c</t>
  </si>
  <si>
    <t>/ORGANIZATION/VIRIDITY-ENERGY</t>
  </si>
  <si>
    <t>/funding-round/168f56cd592dd2139ab7ff3d5b89a17c</t>
  </si>
  <si>
    <t>/organization/viridity-energy</t>
  </si>
  <si>
    <t>/funding-round/6f175333f194e7ff9089b8a178ce9c67</t>
  </si>
  <si>
    <t>/funding-round/7cae89c02f2e3addb641f5f6120809ca</t>
  </si>
  <si>
    <t>/organization/viridity-software</t>
  </si>
  <si>
    <t>/funding-round/b1cdf356e88e87abf134cfebb2779631</t>
  </si>
  <si>
    <t>/ORGANIZATION/VIRIDITY-SOFTWARE</t>
  </si>
  <si>
    <t>/funding-round/e8e73d028216638101d022fe34b33c0a</t>
  </si>
  <si>
    <t>/organization/viridom</t>
  </si>
  <si>
    <t>/funding-round/1bff4dbc2da6ef627dcc4945b2d60e69</t>
  </si>
  <si>
    <t>/ORGANIZATION/VIRIDOM</t>
  </si>
  <si>
    <t>/funding-round/84c7c7bf00fd2c739200c6b40d5246a9</t>
  </si>
  <si>
    <t>/organization/virnetx</t>
  </si>
  <si>
    <t>/funding-round/eb240bbd4d21c7726ef38f2f2fd455d8</t>
  </si>
  <si>
    <t>/ORGANIZATION/VIROBAY</t>
  </si>
  <si>
    <t>/funding-round/50d4a54a84f8c55f0329d2fb0d59a66f</t>
  </si>
  <si>
    <t>/organization/virobay</t>
  </si>
  <si>
    <t>/funding-round/627af5f2c0d3e63d83e43196b40f3cfd</t>
  </si>
  <si>
    <t>/funding-round/8634d234cf8a1ba4700672e53a0ed317</t>
  </si>
  <si>
    <t>/organization/viroblock</t>
  </si>
  <si>
    <t>/funding-round/00133e87b347a5c4f37a025d4df9d38d</t>
  </si>
  <si>
    <t>/ORGANIZATION/VIROCLINICS-BIOSCIENCES</t>
  </si>
  <si>
    <t>/funding-round/13f5b9a6cc85c78189f1c65d4f1f8cd7</t>
  </si>
  <si>
    <t>/organization/virocyt</t>
  </si>
  <si>
    <t>/funding-round/329b9c8acffd9f78fa1909b7cb71858e</t>
  </si>
  <si>
    <t>/ORGANIZATION/VIROCYT</t>
  </si>
  <si>
    <t>/funding-round/ee10bbff10a3e0b13d7ba6c081b92813</t>
  </si>
  <si>
    <t>/organization/virometix-ag</t>
  </si>
  <si>
    <t>/funding-round/ba21cec4a318871b0415e02b9f241ece</t>
  </si>
  <si>
    <t>/ORGANIZATION/VIRON-THERAPEUTICS</t>
  </si>
  <si>
    <t>/funding-round/780fa828f6e3d75f6a832fc00893e6cc</t>
  </si>
  <si>
    <t>/organization/virool</t>
  </si>
  <si>
    <t>/funding-round/1d8ee4337333edb6edbffa44ef99f1c5</t>
  </si>
  <si>
    <t>/ORGANIZATION/VIROOL</t>
  </si>
  <si>
    <t>/funding-round/50a925d4ee455524a55daabc99d6a94b</t>
  </si>
  <si>
    <t>/funding-round/71073e2983fa2769904f8abd511f067b</t>
  </si>
  <si>
    <t>/ORGANIZATION/VIROPRO</t>
  </si>
  <si>
    <t>/funding-round/9aa801aa03a6e0efc3c9e3b4739e243e</t>
  </si>
  <si>
    <t>/organization/viroxis</t>
  </si>
  <si>
    <t>/funding-round/20b51fde7f23e27b788631b7823621f2</t>
  </si>
  <si>
    <t>/ORGANIZATION/VIROXIS</t>
  </si>
  <si>
    <t>/funding-round/89bf7a6cdffe3bf18c66cbe6be3689fc</t>
  </si>
  <si>
    <t>/funding-round/acc13d3d57fed13f9c4a0e80aecd2fe9</t>
  </si>
  <si>
    <t>/ORGANIZATION/VIRSEC-SYSTEMS-3</t>
  </si>
  <si>
    <t>/funding-round/4380dbaed9858f6a1d5fbb9071377090</t>
  </si>
  <si>
    <t>/organization/virsec-systems-3</t>
  </si>
  <si>
    <t>/funding-round/bc7665297a9234d6f345e5643b89946d</t>
  </si>
  <si>
    <t>/ORGANIZATION/VIRSTO</t>
  </si>
  <si>
    <t>/funding-round/3f0549d6aa4b1f71b40335e844f9354b</t>
  </si>
  <si>
    <t>/organization/virsto</t>
  </si>
  <si>
    <t>/funding-round/b66d30193c40822117221597e30e7668</t>
  </si>
  <si>
    <t>/funding-round/de1d0487c53f4db7778edc6f59b09102</t>
  </si>
  <si>
    <t>/organization/virtela-technology-services</t>
  </si>
  <si>
    <t>/funding-round/c7b57e017ede09fef1bb3be90e86e592</t>
  </si>
  <si>
    <t>/ORGANIZATION/VIRTENSYS</t>
  </si>
  <si>
    <t>/funding-round/c6c4f0cb7783b01b8135db7e3304e2d3</t>
  </si>
  <si>
    <t>/organization/virtify</t>
  </si>
  <si>
    <t>/funding-round/61c34d525bb09478416b18333e28db8b</t>
  </si>
  <si>
    <t>/ORGANIZATION/VIRTIFY</t>
  </si>
  <si>
    <t>/funding-round/c4974411229fb08942a45cb010d9bae3</t>
  </si>
  <si>
    <t>/funding-round/eea11d737968ca50177ac3e998b6eb04</t>
  </si>
  <si>
    <t>/funding-round/f34c0f68ba3271cda688de9f10eab677</t>
  </si>
  <si>
    <t>/organization/virtium</t>
  </si>
  <si>
    <t>/funding-round/9f614c2669b13de3a31034866f3c7b3b</t>
  </si>
  <si>
    <t>/ORGANIZATION/VIRTKICK</t>
  </si>
  <si>
    <t>/funding-round/35c2b701284b7332bd1d3369eb87d73b</t>
  </si>
  <si>
    <t>/organization/virtkick</t>
  </si>
  <si>
    <t>/funding-round/d0f26ecb062df968ae5f8980d48bebf3</t>
  </si>
  <si>
    <t>/funding-round/e27317dd9247728864d987b378c35888</t>
  </si>
  <si>
    <t>/organization/virtra-systems</t>
  </si>
  <si>
    <t>/funding-round/96eb65f05a393d2cfe2ddcca05a94814</t>
  </si>
  <si>
    <t>/ORGANIZATION/VIRTRON-VR-AR-EDUCATION-APP</t>
  </si>
  <si>
    <t>/funding-round/7f871695a5ba64fc789153194808e63c</t>
  </si>
  <si>
    <t>/organization/virtru</t>
  </si>
  <si>
    <t>/funding-round/6ff814f75be5f619f993142577021a38</t>
  </si>
  <si>
    <t>/ORGANIZATION/VIRTRU</t>
  </si>
  <si>
    <t>/funding-round/b47dd379dbe07efaaff29edc1d8ffe17</t>
  </si>
  <si>
    <t>/organization/virtuagym</t>
  </si>
  <si>
    <t>/funding-round/52150ebfc1cd7f22c3408f42f3c34a0a</t>
  </si>
  <si>
    <t>/ORGANIZATION/VIRTUAGYM</t>
  </si>
  <si>
    <t>/funding-round/d46ff2575976e9706ee8a0f34c175b84</t>
  </si>
  <si>
    <t>/organization/virtual-3-d-display-for-smartphones</t>
  </si>
  <si>
    <t>/funding-round/d1105e2630b663c6a8d588f0a39d8356</t>
  </si>
  <si>
    <t>/ORGANIZATION/VIRTUAL-AIR-GUITAR-COMPANY</t>
  </si>
  <si>
    <t>/funding-round/1d99407444b0b1b683ce233aed2ed511</t>
  </si>
  <si>
    <t>/organization/virtual-bridges</t>
  </si>
  <si>
    <t>/funding-round/976ab3b8e8ee1178edb3174df3f74011</t>
  </si>
  <si>
    <t>/ORGANIZATION/VIRTUAL-CALL-CENTER</t>
  </si>
  <si>
    <t>/funding-round/78b3bd1b13f0eb8273dfb925d49f5af2</t>
  </si>
  <si>
    <t>/organization/virtual-city</t>
  </si>
  <si>
    <t>/funding-round/d0b156172b95f07a0debab32cea191a4</t>
  </si>
  <si>
    <t>/ORGANIZATION/VIRTUAL-COMMAND</t>
  </si>
  <si>
    <t>/funding-round/4c9eeb81d509290d578b0dff5eed814f</t>
  </si>
  <si>
    <t>/organization/virtual-computer</t>
  </si>
  <si>
    <t>/funding-round/2d44aabfc26288585ed52d1e898b258f</t>
  </si>
  <si>
    <t>/ORGANIZATION/VIRTUAL-COMPUTER</t>
  </si>
  <si>
    <t>/funding-round/f41c6cec1de43609ac4ce4785df05e07</t>
  </si>
  <si>
    <t>/organization/virtual-concierge</t>
  </si>
  <si>
    <t>/funding-round/2ecb7dfe5e967d2ee9e4e2029705ae8c</t>
  </si>
  <si>
    <t>/ORGANIZATION/VIRTUAL-DBS</t>
  </si>
  <si>
    <t>/funding-round/05f4a65054c0b0569b554d6cf0c9f8e1</t>
  </si>
  <si>
    <t>/organization/virtual-expert-clinics</t>
  </si>
  <si>
    <t>/funding-round/7faf4ab03d8dbc1e013ea5fc6ce672b7</t>
  </si>
  <si>
    <t>/ORGANIZATION/VIRTUAL-EXPERT-CLINICS</t>
  </si>
  <si>
    <t>/funding-round/ac8e9b96f590fbe051f51520c7682d36</t>
  </si>
  <si>
    <t>/funding-round/f98ebf18caf55ac587643a3b9ed91bca</t>
  </si>
  <si>
    <t>/ORGANIZATION/VIRTUAL-FAIRGROUND</t>
  </si>
  <si>
    <t>/funding-round/a406357e1239bf0cfb2490ad2fc5393f</t>
  </si>
  <si>
    <t>/organization/virtual-gaming-worlds</t>
  </si>
  <si>
    <t>/funding-round/0ff88a2eb36301460d9d73cbe480584b</t>
  </si>
  <si>
    <t>/ORGANIZATION/VIRTUAL-GOODS-MARKET</t>
  </si>
  <si>
    <t>/funding-round/655a9129649e430b521519633db7f6f3</t>
  </si>
  <si>
    <t>/organization/virtual-incision-corporation</t>
  </si>
  <si>
    <t>/funding-round/1fee523e1302d5ca7a27ba16af42cc83</t>
  </si>
  <si>
    <t>/ORGANIZATION/VIRTUAL-INCISION-CORPORATION</t>
  </si>
  <si>
    <t>/funding-round/5d794d2a1129c983d9b63dd4ba5da53c</t>
  </si>
  <si>
    <t>/funding-round/68f9cb6b1b1ebf3fbd649f20f847395d</t>
  </si>
  <si>
    <t>/funding-round/9ddac0df3d623a05338c36d5a407c1bf</t>
  </si>
  <si>
    <t>/funding-round/becac534475ce5e3259b728e0b5099c0</t>
  </si>
  <si>
    <t>/ORGANIZATION/VIRTUAL-INSTRUMENTS-CORPORATION</t>
  </si>
  <si>
    <t>/funding-round/0f12b0a84021e898d77390315e6f8eec</t>
  </si>
  <si>
    <t>/organization/virtual-instruments-corporation</t>
  </si>
  <si>
    <t>/funding-round/1669f0856bda423c157a2b65039eae0e</t>
  </si>
  <si>
    <t>/funding-round/499d4d5f8bf8790306a4d04d052cbc53</t>
  </si>
  <si>
    <t>/funding-round/4ef2fbe238c6b85c8a0a1be275fa5882</t>
  </si>
  <si>
    <t>/funding-round/6f58c8957806c0b043b6b3ab44d8742b</t>
  </si>
  <si>
    <t>/funding-round/cc79c969420a59523f2a3e8ca521995e</t>
  </si>
  <si>
    <t>/ORGANIZATION/VIRTUAL-INTELLIGENCE-TECHNOLOGIES</t>
  </si>
  <si>
    <t>/funding-round/95b9f458eaa885f3852892e89e743c2c</t>
  </si>
  <si>
    <t>/organization/virtual-interactive</t>
  </si>
  <si>
    <t>/funding-round/b4314255b069d594f86ae481f0f945df</t>
  </si>
  <si>
    <t>/ORGANIZATION/VIRTUAL-IRON-SOFTWARE</t>
  </si>
  <si>
    <t>/funding-round/665ff6e81da5bc971c301152bb60a96f</t>
  </si>
  <si>
    <t>/organization/virtual-iron-software</t>
  </si>
  <si>
    <t>/funding-round/733e02f9b1df5c4b28306e2827b3c6c7</t>
  </si>
  <si>
    <t>/funding-round/8e94fc0c934c23549c7863847b4c6a1d</t>
  </si>
  <si>
    <t>/organization/virtual-logic-systems</t>
  </si>
  <si>
    <t>/funding-round/68812c13d1e6d604afa44ad39577af76</t>
  </si>
  <si>
    <t>/ORGANIZATION/VIRTUAL-PAPER</t>
  </si>
  <si>
    <t>/funding-round/6b0f618d841f7d97527b213aa9d5e9ed</t>
  </si>
  <si>
    <t>/organization/virtual-ports</t>
  </si>
  <si>
    <t>/funding-round/05f134fcb0411b1546c631aabd55891a</t>
  </si>
  <si>
    <t>/ORGANIZATION/VIRTUAL-PORTS</t>
  </si>
  <si>
    <t>/funding-round/817eb0a43ad5acf6415c5be0b1f103e4</t>
  </si>
  <si>
    <t>/organization/virtual-power-systems</t>
  </si>
  <si>
    <t>/funding-round/b5ec04a2aff4ab07a6760f894e397316</t>
  </si>
  <si>
    <t>/ORGANIZATION/VIRTUAL-PSYCHOLOGY-SYSTEMS</t>
  </si>
  <si>
    <t>/funding-round/c30254ae0803bf41f907b97a7ba28880</t>
  </si>
  <si>
    <t>/organization/virtual-race-bags</t>
  </si>
  <si>
    <t>/funding-round/26e6ddce2c556bd0903ecd5c28ad8bea</t>
  </si>
  <si>
    <t>/ORGANIZATION/VIRTUAL-RACE-BAGS</t>
  </si>
  <si>
    <t>/funding-round/e92d7625c57b9688f36054f0156b31f8</t>
  </si>
  <si>
    <t>/organization/virtual-restaurants</t>
  </si>
  <si>
    <t>/funding-round/94b069db43103e91d4f938ef79c7325f</t>
  </si>
  <si>
    <t>/ORGANIZATION/VIRTUAL-RUN</t>
  </si>
  <si>
    <t>/funding-round/de389fd0a9f8f74011204f40a5a8b011</t>
  </si>
  <si>
    <t>/organization/virtual-sales-group</t>
  </si>
  <si>
    <t>/funding-round/f038d6ef4fad32fd776811d4d9ddfbbd</t>
  </si>
  <si>
    <t>/ORGANIZATION/VIRTUAL-SILICON-TECHNOLOGY</t>
  </si>
  <si>
    <t>/funding-round/172dc0e9f7548efb02e7fa47eb354397</t>
  </si>
  <si>
    <t>/organization/virtual-software-systems-vs2</t>
  </si>
  <si>
    <t>/funding-round/5eeb2750e94c9dca17984e9b2082a8df</t>
  </si>
  <si>
    <t>/ORGANIZATION/VIRTUAL-STRONGBOX</t>
  </si>
  <si>
    <t>/funding-round/3d3f7f29afe4df798e7e4f5459897d16</t>
  </si>
  <si>
    <t>/organization/virtual-telephone-telegraph</t>
  </si>
  <si>
    <t>/funding-round/290b7354431cbc672b7fec521526f87b</t>
  </si>
  <si>
    <t>/ORGANIZATION/VIRTUAL-TELEPHONE-TELEGRAPH</t>
  </si>
  <si>
    <t>/funding-round/8456c53f8f03df111943ab9c4c1825ae</t>
  </si>
  <si>
    <t>/organization/virtual-tweens-ltd</t>
  </si>
  <si>
    <t>/funding-round/7bcfbc6083367f8a0c181f3fe3a09046</t>
  </si>
  <si>
    <t>/ORGANIZATION/VIRTUAL-VIEW-APP</t>
  </si>
  <si>
    <t>/funding-round/430dce9b1f77a60cb6905f02f69ffd02</t>
  </si>
  <si>
    <t>/organization/virtual-web</t>
  </si>
  <si>
    <t>/funding-round/36777707aef4a1bf1099acd49e93f5cb</t>
  </si>
  <si>
    <t>/ORGANIZATION/VIRTUALLOGIX</t>
  </si>
  <si>
    <t>/funding-round/4f8777e54eb0ca4b1b8f86e25e2252c5</t>
  </si>
  <si>
    <t>/organization/virtuallogix</t>
  </si>
  <si>
    <t>/funding-round/8534a4893af02254af3104fa91a4cdbf</t>
  </si>
  <si>
    <t>/funding-round/9c2931e6c8deb3b516b7e084f4834706</t>
  </si>
  <si>
    <t>/funding-round/a02443568f14f5acd8470eb6d078b788</t>
  </si>
  <si>
    <t>/funding-round/c84844aea9ca634d4defbb589e3b629c</t>
  </si>
  <si>
    <t>/organization/virtually-free</t>
  </si>
  <si>
    <t>/funding-round/f85d06f59bcb72f66f38345d887eb630</t>
  </si>
  <si>
    <t>/ORGANIZATION/VIRTUALMIN</t>
  </si>
  <si>
    <t>/funding-round/31000ba44d60feb1ccbf8c6cdda6f4ab</t>
  </si>
  <si>
    <t>/organization/virtualqube</t>
  </si>
  <si>
    <t>/funding-round/04e02df03998b3bd99547ccc699ee570</t>
  </si>
  <si>
    <t>/ORGANIZATION/VIRTUALSCOPICS</t>
  </si>
  <si>
    <t>/funding-round/12f86c559f7aee0f23943620f5053fac</t>
  </si>
  <si>
    <t>/organization/virtualscopics</t>
  </si>
  <si>
    <t>/funding-round/fb1e6187319963cb375c36e470774688</t>
  </si>
  <si>
    <t>/ORGANIZATION/VIRTUALSHARP-SOFTWARE</t>
  </si>
  <si>
    <t>/funding-round/c3f4559618efc3fcfa8bf5473af1ba77</t>
  </si>
  <si>
    <t>/organization/virtualsharp-software</t>
  </si>
  <si>
    <t>/funding-round/fea1b6c3e18a94d65e8ce3dd2387a608</t>
  </si>
  <si>
    <t>/ORGANIZATION/VIRTUALSOLUTIONS</t>
  </si>
  <si>
    <t>/funding-round/c859edc26ed72a35779e757ee5d82cf1</t>
  </si>
  <si>
    <t>/organization/virtualtwo</t>
  </si>
  <si>
    <t>/funding-round/32d42626321de8caec03c4c483c3f5ce</t>
  </si>
  <si>
    <t>/ORGANIZATION/VIRTUALU</t>
  </si>
  <si>
    <t>/funding-round/7c975811275d53be9fe3eabc5a0af805</t>
  </si>
  <si>
    <t>/organization/virtualworks-group</t>
  </si>
  <si>
    <t>/funding-round/57b27ce116e4522c55028db0bab84eae</t>
  </si>
  <si>
    <t>/ORGANIZATION/VIRTUALWORKS-GROUP</t>
  </si>
  <si>
    <t>/funding-round/c0f7b60c91cbd24aea055b16bbc35fd6</t>
  </si>
  <si>
    <t>/organization/virtuata</t>
  </si>
  <si>
    <t>/funding-round/dd9b5a0beec7ae8a9a31386aaca17dc9</t>
  </si>
  <si>
    <t>/ORGANIZATION/VIRTUEBUILD-LLC</t>
  </si>
  <si>
    <t>/funding-round/af7b22055a5d4fba8554ec5eb5b75505</t>
  </si>
  <si>
    <t>/organization/virtugo-software</t>
  </si>
  <si>
    <t>/funding-round/27d0ca6f9d2408fa0632517ad3d1d383</t>
  </si>
  <si>
    <t>/ORGANIZATION/VIRTUGO-SOFTWARE</t>
  </si>
  <si>
    <t>/funding-round/6f30bd209960b7d96ff53602a8af963a</t>
  </si>
  <si>
    <t>/organization/virtuix</t>
  </si>
  <si>
    <t>/funding-round/4d03041b3bfd85d8e4b912c657112b79</t>
  </si>
  <si>
    <t>/ORGANIZATION/VIRTUIX</t>
  </si>
  <si>
    <t>/funding-round/6e0bcad8cd28fd399fafe51c9df38961</t>
  </si>
  <si>
    <t>/funding-round/7a8a5723df366ddca11f9bfa18c3c725</t>
  </si>
  <si>
    <t>/funding-round/7bb354f2b5185c450cf748ad51be2408</t>
  </si>
  <si>
    <t>/funding-round/d6ff18bbd009888fec485607c41a8c97</t>
  </si>
  <si>
    <t>/ORGANIZATION/VIRTUMED</t>
  </si>
  <si>
    <t>/funding-round/6309c16fa01bbef19e20cc058669a442</t>
  </si>
  <si>
    <t>/organization/virtuos</t>
  </si>
  <si>
    <t>/funding-round/31f7d798875d437cfa68263bb3241b08</t>
  </si>
  <si>
    <t>/ORGANIZATION/VIRTUOSO-BRANDING</t>
  </si>
  <si>
    <t>/funding-round/9528577d605fa116f48c08fdb542b9d6</t>
  </si>
  <si>
    <t>/organization/virtuous</t>
  </si>
  <si>
    <t>/funding-round/5256ae546b9e033786b542b80696c665</t>
  </si>
  <si>
    <t>/ORGANIZATION/VIRTUOUS</t>
  </si>
  <si>
    <t>/funding-round/633da0812b9fbbc9484292d0342cbf3c</t>
  </si>
  <si>
    <t>/organization/virtuoz</t>
  </si>
  <si>
    <t>/funding-round/3a456bce624b6fc52e6ef94e84262fba</t>
  </si>
  <si>
    <t>/ORGANIZATION/VIRTUOZ</t>
  </si>
  <si>
    <t>/funding-round/54ea4327b85dae0fe5144873dd82dfc0</t>
  </si>
  <si>
    <t>/funding-round/909f338570910935e43c942ee35a474e</t>
  </si>
  <si>
    <t>/funding-round/a3bca3ea5a43d363b67b753b94d188c9</t>
  </si>
  <si>
    <t>/organization/virtus-data-centres</t>
  </si>
  <si>
    <t>/funding-round/f7af4ec8bf735c375262ea349a028c8d</t>
  </si>
  <si>
    <t>/ORGANIZATION/VIRTUSA</t>
  </si>
  <si>
    <t>/funding-round/3e699d9b76871d75e8583ce228601d28</t>
  </si>
  <si>
    <t>/organization/virtusize</t>
  </si>
  <si>
    <t>/funding-round/2877ca1aa267e5cf9676b6dd63c0deb4</t>
  </si>
  <si>
    <t>/ORGANIZATION/VIRTUSIZE</t>
  </si>
  <si>
    <t>/funding-round/7b8a8f4147b15fbcae3f13b1d2a22717</t>
  </si>
  <si>
    <t>/organization/virtustream</t>
  </si>
  <si>
    <t>/funding-round/3354ac55dd5369fa5fb282e7946baadf</t>
  </si>
  <si>
    <t>/ORGANIZATION/VIRTUSTREAM</t>
  </si>
  <si>
    <t>/funding-round/4cdede382a6f29d05b59d833773910ee</t>
  </si>
  <si>
    <t>/funding-round/501fc0ce0aab56610f70fdf401bccce5</t>
  </si>
  <si>
    <t>/funding-round/52089f700b4a131e29d8b49f2190b4df</t>
  </si>
  <si>
    <t>/funding-round/5f44788266cec29ef0ca4a54bf37c805</t>
  </si>
  <si>
    <t>/funding-round/8f91a53efdc3864d63a828c3d546d2f1</t>
  </si>
  <si>
    <t>/funding-round/ad39aaecd63911d035b37907cebfc3fd</t>
  </si>
  <si>
    <t>/funding-round/aeb17cd77f13485b94d9f37409caddeb</t>
  </si>
  <si>
    <t>/funding-round/b32d0d2b7d6df77dd7026a18bdab8aee</t>
  </si>
  <si>
    <t>/funding-round/b9fc52c1f466a0176e2a9037481f5f33</t>
  </si>
  <si>
    <t>/funding-round/e609500837793f94351a0c77716baa47</t>
  </si>
  <si>
    <t>/ORGANIZATION/VIRTUTONE-NETWORKS</t>
  </si>
  <si>
    <t>/funding-round/156c247e76f89ed22e5021f3cc5e1751</t>
  </si>
  <si>
    <t>/organization/virtway</t>
  </si>
  <si>
    <t>/funding-round/9464fd8a9c5a041bb67a3c20605f953f</t>
  </si>
  <si>
    <t>/ORGANIZATION/VIRURL</t>
  </si>
  <si>
    <t>/funding-round/1493741a32b6cfd742eae715d10d3753</t>
  </si>
  <si>
    <t>/organization/virurl</t>
  </si>
  <si>
    <t>/funding-round/1f5bff1a4d787c83d5d3c312dc1158ad</t>
  </si>
  <si>
    <t>/ORGANIZATION/VIRXSYS</t>
  </si>
  <si>
    <t>/funding-round/539c094b6217286fe45453e7f4583057</t>
  </si>
  <si>
    <t>/organization/virxsys</t>
  </si>
  <si>
    <t>/funding-round/8ce19c5287ed0720e5e71ca24b49814e</t>
  </si>
  <si>
    <t>/funding-round/c9bc0f5b4a116f023d0c11beed8c3dc6</t>
  </si>
  <si>
    <t>/funding-round/f04cda4711ee7870f48c30835e6640d4</t>
  </si>
  <si>
    <t>/ORGANIZATION/VIRYD-TECHNOLOGIES</t>
  </si>
  <si>
    <t>/funding-round/3cabf4e45225090bb55178fdf904fbdc</t>
  </si>
  <si>
    <t>/organization/viryd-technologies</t>
  </si>
  <si>
    <t>/funding-round/3e155b9016764e3ead6bed99eb3a7de1</t>
  </si>
  <si>
    <t>/funding-round/51ab542a5392bc4bfe96fe6ce6287361</t>
  </si>
  <si>
    <t>/funding-round/534a26ecdcc3522ce8b0543fdb5f6fe2</t>
  </si>
  <si>
    <t>/ORGANIZATION/VIRZOOM</t>
  </si>
  <si>
    <t>/funding-round/74934f684f1532276ab090446ec5acf8</t>
  </si>
  <si>
    <t>/organization/vis</t>
  </si>
  <si>
    <t>/funding-round/a67eafe3a70d06726be729955a63f656</t>
  </si>
  <si>
    <t>/ORGANIZATION/VIS-RESEARCH</t>
  </si>
  <si>
    <t>/funding-round/d589a14d1a65c6bd665dbb06290311f5</t>
  </si>
  <si>
    <t>/organization/visage</t>
  </si>
  <si>
    <t>/funding-round/471e8b7a1fd4420397975e1d214a013c</t>
  </si>
  <si>
    <t>/ORGANIZATION/VISAGE-MOBILE</t>
  </si>
  <si>
    <t>/funding-round/1f1bf2a555288d9b8b5de3b7b96a2f92</t>
  </si>
  <si>
    <t>/organization/visage-mobile</t>
  </si>
  <si>
    <t>/funding-round/39450517d00ae285cc1b2874f4ec4e0f</t>
  </si>
  <si>
    <t>/funding-round/5b94f17b4a2258a8e70bf1b3404a3e10</t>
  </si>
  <si>
    <t>/funding-round/68e69babe013d24682a5df105f6d2e60</t>
  </si>
  <si>
    <t>/funding-round/ac80c2777693e47b0758e136713e8173</t>
  </si>
  <si>
    <t>/organization/visage-payroll</t>
  </si>
  <si>
    <t>/funding-round/d599c1ae69c9998f6f67be764e16f7ff</t>
  </si>
  <si>
    <t>/ORGANIZATION/VISANOW</t>
  </si>
  <si>
    <t>/funding-round/92f9eef27210709c3c54738cd89adce8</t>
  </si>
  <si>
    <t>/organization/visante</t>
  </si>
  <si>
    <t>/funding-round/245e21dd8eef00e6752ce78178bcf4b9</t>
  </si>
  <si>
    <t>/ORGANIZATION/VISANTE</t>
  </si>
  <si>
    <t>/funding-round/35b7894d22d26aeb74889ef2b502e8ba</t>
  </si>
  <si>
    <t>/funding-round/91253afd92285eec2262429e36316f76</t>
  </si>
  <si>
    <t>/ORGANIZATION/VISARITY</t>
  </si>
  <si>
    <t>/funding-round/b9decf704c1902a5c5f201cae301b3f8</t>
  </si>
  <si>
    <t>/organization/visbit-inc</t>
  </si>
  <si>
    <t>/funding-round/8e74f8ecc200e9206b951088690efd58</t>
  </si>
  <si>
    <t>/ORGANIZATION/VISCONPRO</t>
  </si>
  <si>
    <t>/funding-round/dcd931b4ea96f7f7b3a8265f5dce7089</t>
  </si>
  <si>
    <t>/organization/viscore</t>
  </si>
  <si>
    <t>/funding-round/9b70329462129ade15807f724a88c885</t>
  </si>
  <si>
    <t>/ORGANIZATION/VISCOSE-CLOSURES</t>
  </si>
  <si>
    <t>/funding-round/db8fa1972cd6501212de3113f2e9615c</t>
  </si>
  <si>
    <t>/organization/viscount-systems</t>
  </si>
  <si>
    <t>/funding-round/09a9429fd48a62e1ecae1a10542fe8a9</t>
  </si>
  <si>
    <t>/ORGANIZATION/VISCOUNT-SYSTEMS</t>
  </si>
  <si>
    <t>/funding-round/1f05e89e186695644bc21a3980903688</t>
  </si>
  <si>
    <t>/funding-round/35116ba4037b173bd4a5323828304deb</t>
  </si>
  <si>
    <t>/funding-round/4587c91b149ca2045d308c7808231eed</t>
  </si>
  <si>
    <t>/funding-round/4ff0c8d890f3c2df2caba20f9aa7dfbc</t>
  </si>
  <si>
    <t>/funding-round/9c20c24511823bf563aaca7b0e74c22b</t>
  </si>
  <si>
    <t>/organization/viscovery</t>
  </si>
  <si>
    <t>/funding-round/0e26571ef064aa53e382ce96d1b5622e</t>
  </si>
  <si>
    <t>/ORGANIZATION/VISEDO</t>
  </si>
  <si>
    <t>/funding-round/fa4047203ac9475e3cfe9eadc173f3f1</t>
  </si>
  <si>
    <t>/organization/visen-medical</t>
  </si>
  <si>
    <t>/funding-round/1716590a25400b455c860fd258af2335</t>
  </si>
  <si>
    <t>/ORGANIZATION/VISEN-MEDICAL</t>
  </si>
  <si>
    <t>/funding-round/c856685a3522784a7b7b73b0491fe7d2</t>
  </si>
  <si>
    <t>/funding-round/f270c71e1fc12c42ef653071d4b5a506</t>
  </si>
  <si>
    <t>/ORGANIZATION/VISENZE</t>
  </si>
  <si>
    <t>/funding-round/3c3dbab28bd8d5536444e0126c5fe279</t>
  </si>
  <si>
    <t>/organization/viseo</t>
  </si>
  <si>
    <t>/funding-round/4abcd3b6bb9b1ce0a26693cd457d6691</t>
  </si>
  <si>
    <t>/ORGANIZATION/VISETO</t>
  </si>
  <si>
    <t>/funding-round/fcba3eba0c4488f90da74d42a350066c</t>
  </si>
  <si>
    <t>/organization/visgo-therapeutics</t>
  </si>
  <si>
    <t>/funding-round/a6a5abfc9de26bb2ccc4fb2e983e6ad1</t>
  </si>
  <si>
    <t>/ORGANIZATION/VISHAY-PRECISION-GROUP</t>
  </si>
  <si>
    <t>/funding-round/8c96b82b490fcac011f46bd229c13ac6</t>
  </si>
  <si>
    <t>/organization/visho</t>
  </si>
  <si>
    <t>/funding-round/dbc6db3118798c022ee5bdcf5876ec02</t>
  </si>
  <si>
    <t>/ORGANIZATION/VISHO</t>
  </si>
  <si>
    <t>/funding-round/fca9b7540c1ff3507a2fc25dd97c7b0d</t>
  </si>
  <si>
    <t>/organization/visiarc</t>
  </si>
  <si>
    <t>/funding-round/cdef61cd90ab556d6726d19a98b406d5</t>
  </si>
  <si>
    <t>/ORGANIZATION/VISIBILLITY</t>
  </si>
  <si>
    <t>/funding-round/d681c1766095828f8b2ae6ed3479791c</t>
  </si>
  <si>
    <t>/organization/visibiz</t>
  </si>
  <si>
    <t>/funding-round/5c9aba4017599a6338374d50a474f9e9</t>
  </si>
  <si>
    <t>/ORGANIZATION/VISIBL</t>
  </si>
  <si>
    <t>/funding-round/90d8231b7853da9b9b595ecae1a60182</t>
  </si>
  <si>
    <t>/organization/visibl</t>
  </si>
  <si>
    <t>/funding-round/f552089865f9f898d7b2eab6c797db1c</t>
  </si>
  <si>
    <t>/ORGANIZATION/VISIBLE-LIGHT-SOLAR-TECHNOLOGIES</t>
  </si>
  <si>
    <t>/funding-round/2c1777bdb3df5e55bfb2f0c60db7c440</t>
  </si>
  <si>
    <t>/organization/visible-markets</t>
  </si>
  <si>
    <t>/funding-round/61218a522399b803b3270547d4d67c16</t>
  </si>
  <si>
    <t>/ORGANIZATION/VISIBLE-MEASURES</t>
  </si>
  <si>
    <t>/funding-round/17d3b1981447e4359aad4bf2074589da</t>
  </si>
  <si>
    <t>/organization/visible-measures</t>
  </si>
  <si>
    <t>/funding-round/183e2c7afa4d5add73557e325d34d1c7</t>
  </si>
  <si>
    <t>/funding-round/3ae28cf46c5128a5abac315e221e70ef</t>
  </si>
  <si>
    <t>/funding-round/4d886af3972c6ed8052172b63fb29bef</t>
  </si>
  <si>
    <t>/funding-round/810e68f218b47779ed18ec12ca47bf4a</t>
  </si>
  <si>
    <t>/funding-round/8d8bd691b1d91d9dfc02b7e44d3f5e44</t>
  </si>
  <si>
    <t>/funding-round/98572d25b6b9bcbd01c5653bc2445f88</t>
  </si>
  <si>
    <t>/funding-round/ff435eb8516ba2428f9c91546068755d</t>
  </si>
  <si>
    <t>/ORGANIZATION/VISIBLE-VC</t>
  </si>
  <si>
    <t>/funding-round/9f2aaa4e8f9301bb9cad50cb252c2b7a</t>
  </si>
  <si>
    <t>/organization/visible-vc</t>
  </si>
  <si>
    <t>/funding-round/a0da8107ead32634993c8ea324304cc4</t>
  </si>
  <si>
    <t>/ORGANIZATION/VISIBLE-WORLD</t>
  </si>
  <si>
    <t>/funding-round/4ade94bdfc5500e3c854943373671ffc</t>
  </si>
  <si>
    <t>/organization/visible-world</t>
  </si>
  <si>
    <t>/funding-round/971ae314d94af3225776cf13c318f508</t>
  </si>
  <si>
    <t>/ORGANIZATION/VISIBLEBRANDS</t>
  </si>
  <si>
    <t>/funding-round/3c027407b61056558084fe1311a883a5</t>
  </si>
  <si>
    <t>/organization/visiblebrands</t>
  </si>
  <si>
    <t>/funding-round/7808eea87485e5fa49a576c8cc987934</t>
  </si>
  <si>
    <t>/funding-round/78275cc0b71d88a854ce6b17976bedfb</t>
  </si>
  <si>
    <t>/funding-round/a72aa85f4bc67f3c612b4c31e44a5f1d</t>
  </si>
  <si>
    <t>/funding-round/d2c9aa0ef16027ba0baff2219089a3c1</t>
  </si>
  <si>
    <t>/organization/visiblegains</t>
  </si>
  <si>
    <t>/funding-round/95fa860cfeffc4a2c4de9b7cb949406f</t>
  </si>
  <si>
    <t>/ORGANIZATION/VISIBLEGAINS</t>
  </si>
  <si>
    <t>/funding-round/b39b945feadfc0a0e6b86b31ca1b0e6f</t>
  </si>
  <si>
    <t>/funding-round/c4c2f499289bd18d89ef7c78ddc43e2c</t>
  </si>
  <si>
    <t>/ORGANIZATION/VISIBLEPATH</t>
  </si>
  <si>
    <t>/funding-round/5b504bb6853de73c1c469ff438c9606f</t>
  </si>
  <si>
    <t>/organization/visiblepath</t>
  </si>
  <si>
    <t>/funding-round/91d758300a8f0094ca65bbd481f1bb49</t>
  </si>
  <si>
    <t>/funding-round/c5f1f7aeaee2b819a4272cd5c5e1af7b</t>
  </si>
  <si>
    <t>/organization/visibletechnologies</t>
  </si>
  <si>
    <t>/funding-round/00b590a512d1f7e9d4309bb2b0075e2a</t>
  </si>
  <si>
    <t>/ORGANIZATION/VISIBLETECHNOLOGIES</t>
  </si>
  <si>
    <t>/funding-round/12f75a220c6bb4ead01bd21652a4146a</t>
  </si>
  <si>
    <t>/funding-round/23ff8fca13e2d387eabfbad895ace1b8</t>
  </si>
  <si>
    <t>/funding-round/7453abff0c734e22e67e83c032ad5bbe</t>
  </si>
  <si>
    <t>/funding-round/74efca451232e8b0dfd61a62b94ccbce</t>
  </si>
  <si>
    <t>/funding-round/84a68231ec9c0f2eb55a6af210d9d591</t>
  </si>
  <si>
    <t>/funding-round/8bd37c867cbda81fd55359246b300bdd</t>
  </si>
  <si>
    <t>/funding-round/960e553c691672d641c863af4098cc1c</t>
  </si>
  <si>
    <t>/funding-round/df091cc7c8675c685f40e1f5ab3c84c8</t>
  </si>
  <si>
    <t>/funding-round/e7bc1183e5bc62c52d3df0628d078d49</t>
  </si>
  <si>
    <t>/organization/visibli</t>
  </si>
  <si>
    <t>/funding-round/5f06d3e3d2c852cb5235f47b21dad6f4</t>
  </si>
  <si>
    <t>/ORGANIZATION/VISICON-TECHNOLOGIES</t>
  </si>
  <si>
    <t>/funding-round/d5647da8f17fc4a74c46a875c771835b</t>
  </si>
  <si>
    <t>/organization/visicon-technologies</t>
  </si>
  <si>
    <t>/funding-round/f55e9cbc62846bc3e8e56ccc982f8d71</t>
  </si>
  <si>
    <t>/ORGANIZATION/VISIDRAFT</t>
  </si>
  <si>
    <t>/funding-round/cdcf1f86e1b4b5961b9614fc5d6eca36</t>
  </si>
  <si>
    <t>/organization/visie-2</t>
  </si>
  <si>
    <t>/funding-round/fc7ba9ea41f483ea80cef6f46d7a0bde</t>
  </si>
  <si>
    <t>/ORGANIZATION/VISIER</t>
  </si>
  <si>
    <t>/funding-round/5516c9e9f44ea22c5e38f413e8c7b10c</t>
  </si>
  <si>
    <t>/organization/visier</t>
  </si>
  <si>
    <t>/funding-round/d4e54a6f7d3aef6e7f4257fc8f9646aa</t>
  </si>
  <si>
    <t>/funding-round/e43b130a262172c17d31e9faf10eefd9</t>
  </si>
  <si>
    <t>/organization/visikard</t>
  </si>
  <si>
    <t>/funding-round/56438826b25750fc69e25cc3328343de</t>
  </si>
  <si>
    <t>/ORGANIZATION/VISIKARD</t>
  </si>
  <si>
    <t>/funding-round/6e99e648791d1eac426c413e3081044d</t>
  </si>
  <si>
    <t>/organization/visio-financial-services</t>
  </si>
  <si>
    <t>/funding-round/88c11140d9a0f2ab1b94dcc412f9141b</t>
  </si>
  <si>
    <t>/ORGANIZATION/VISIO-FINANCIAL-SERVICES</t>
  </si>
  <si>
    <t>/funding-round/d906c7ab230ab85ee612608414a1ab92</t>
  </si>
  <si>
    <t>/funding-round/db89353374429385570494b9071d3476</t>
  </si>
  <si>
    <t>/ORGANIZATION/VISIO-INGENII-LTD</t>
  </si>
  <si>
    <t>/funding-round/313d3b7649b509993b787dde606f55bb</t>
  </si>
  <si>
    <t>/organization/visiobox</t>
  </si>
  <si>
    <t>/funding-round/beb070c83bfac39c18a984c677d6dfe0</t>
  </si>
  <si>
    <t>/ORGANIZATION/VISIOBOX</t>
  </si>
  <si>
    <t>/funding-round/cd4a6ecf9e0ec145fc3e1eda4d912f5d</t>
  </si>
  <si>
    <t>/organization/visiogen</t>
  </si>
  <si>
    <t>/funding-round/a431ba90800444bf3edaad0a3b0d8735</t>
  </si>
  <si>
    <t>/ORGANIZATION/VISIOGROUP-SAS</t>
  </si>
  <si>
    <t>/funding-round/281af6826d838342178826752d155ce3</t>
  </si>
  <si>
    <t>/organization/visiogroup-sas</t>
  </si>
  <si>
    <t>/funding-round/a34e0ab2c67d2583c4113063716dc100</t>
  </si>
  <si>
    <t>/ORGANIZATION/VISION</t>
  </si>
  <si>
    <t>/funding-round/363f08ea4c77cb001215506ddcaaa69c</t>
  </si>
  <si>
    <t>/organization/vision-360-degres-v3d</t>
  </si>
  <si>
    <t>/funding-round/3de6dc3a4dd3b568d05e38ac239b04cd</t>
  </si>
  <si>
    <t>/ORGANIZATION/VISION-360-DEGRES-V3D</t>
  </si>
  <si>
    <t>/funding-round/4f6ef9347fad7d2d8ea584a3074c5c9f</t>
  </si>
  <si>
    <t>/organization/vision-box</t>
  </si>
  <si>
    <t>/funding-round/37f1db00bacd6917d10bee20e84ca30b</t>
  </si>
  <si>
    <t>/ORGANIZATION/VISION-CHAIN-INC</t>
  </si>
  <si>
    <t>/funding-round/3e6153fa841ff5165a7196fea9ebce9b</t>
  </si>
  <si>
    <t>/organization/vision-critical</t>
  </si>
  <si>
    <t>/funding-round/1dd9b41a1cb1799683aeb1fa0503e990</t>
  </si>
  <si>
    <t>/ORGANIZATION/VISION-CRITICAL</t>
  </si>
  <si>
    <t>/funding-round/3a83f0ae024a3bdd16d44477fa8676b5</t>
  </si>
  <si>
    <t>/funding-round/492bc683e46a41f2a3c2b2441f468bd0</t>
  </si>
  <si>
    <t>/funding-round/b9ba518f74792c6322c5ce635e0b58cd</t>
  </si>
  <si>
    <t>/organization/vision-fleet</t>
  </si>
  <si>
    <t>/funding-round/eb71e570c1448a74e706fd63cb04cbb5</t>
  </si>
  <si>
    <t>/ORGANIZATION/VISION-III-IMAGING</t>
  </si>
  <si>
    <t>/funding-round/5c04f7e67f6519e1d9663070f73d5dc5</t>
  </si>
  <si>
    <t>/organization/vision-internet</t>
  </si>
  <si>
    <t>/funding-round/3890ce75d619c7141afaa4acda1113c4</t>
  </si>
  <si>
    <t>/ORGANIZATION/VISION-RADIOLOGY</t>
  </si>
  <si>
    <t>/funding-round/156826f51b66614895ba36e634056001</t>
  </si>
  <si>
    <t>/organization/vision-sciences</t>
  </si>
  <si>
    <t>/funding-round/b59b9a7bdca37a9187f65f498aae5fa4</t>
  </si>
  <si>
    <t>/ORGANIZATION/VISION-SOFTWARE-PTY</t>
  </si>
  <si>
    <t>/funding-round/e4b49337aea22191cf8819640105fb69</t>
  </si>
  <si>
    <t>/organization/vision-source</t>
  </si>
  <si>
    <t>/funding-round/a7296c4efe01e9163a8e01a088b7c136</t>
  </si>
  <si>
    <t>/ORGANIZATION/VISION-TECHNOLOGIES</t>
  </si>
  <si>
    <t>/funding-round/523378d4dff0e7b6c97a1f3e5e923f1f</t>
  </si>
  <si>
    <t>/organization/visionarity</t>
  </si>
  <si>
    <t>/funding-round/96df095623bb6cd5ddf1ab53d6c908fd</t>
  </si>
  <si>
    <t>/ORGANIZATION/VISIONARY-FUN</t>
  </si>
  <si>
    <t>/funding-round/f988f05204b4f9e20877d104768bcd2b</t>
  </si>
  <si>
    <t>/organization/visionary-mobile</t>
  </si>
  <si>
    <t>/funding-round/27c5ff506e261cfe05af40621d8cecfc</t>
  </si>
  <si>
    <t>/ORGANIZATION/VISIONARY-MOBILE</t>
  </si>
  <si>
    <t>/funding-round/a77109945d80dfe944e44414707c6438</t>
  </si>
  <si>
    <t>/funding-round/fdf536c6f92bbd1b83184e804d71ac4e</t>
  </si>
  <si>
    <t>/ORGANIZATION/VISIONARY-PHARMACEUTICALS</t>
  </si>
  <si>
    <t>/funding-round/7b37eb3ca59b7989fb560027644bc835</t>
  </si>
  <si>
    <t>/organization/visioncare-ophthalmic-technologies</t>
  </si>
  <si>
    <t>/funding-round/5fe4a345fbc5b010144ed291910f674d</t>
  </si>
  <si>
    <t>/ORGANIZATION/VISIONCARE-OPHTHALMIC-TECHNOLOGIES</t>
  </si>
  <si>
    <t>/funding-round/7cbeb0db74c986558651ead5f88481da</t>
  </si>
  <si>
    <t>/funding-round/e0d5059ab2118dfea449726dc5b455f4</t>
  </si>
  <si>
    <t>/funding-round/ee74f371109fc6e439ba0ff97a135a3e</t>
  </si>
  <si>
    <t>/funding-round/fd1e8839b24e18c8620f5aaa2d394b79</t>
  </si>
  <si>
    <t>/ORGANIZATION/VISIONCHINA-MEDIA-INC</t>
  </si>
  <si>
    <t>/funding-round/de2e2b6962a1fee592ac41f26e6bd14c</t>
  </si>
  <si>
    <t>/organization/visionect</t>
  </si>
  <si>
    <t>/funding-round/a906a2261572d3051605418014a97842</t>
  </si>
  <si>
    <t>/ORGANIZATION/VISIONEERED-IMAGE-SYSTEMS</t>
  </si>
  <si>
    <t>/funding-round/eb3e8eb0a25054a5a3ddcd9b6add9505</t>
  </si>
  <si>
    <t>/organization/visioneering</t>
  </si>
  <si>
    <t>/funding-round/94bb40944ea0e1e0972ff696f7455614</t>
  </si>
  <si>
    <t>/ORGANIZATION/VISIONEERING</t>
  </si>
  <si>
    <t>/funding-round/ba3f651cdae958b2e1ae7d952f2ac1d3</t>
  </si>
  <si>
    <t>/organization/visiongate</t>
  </si>
  <si>
    <t>/funding-round/4c86a02a086ccd4a2be8ea2f9719f0fd</t>
  </si>
  <si>
    <t>/ORGANIZATION/VISIONGATE</t>
  </si>
  <si>
    <t>/funding-round/7af06d7986de3b951812fa97dce62103</t>
  </si>
  <si>
    <t>/funding-round/950050d36deeae90c3bbfbd8c54ab70c</t>
  </si>
  <si>
    <t>/funding-round/bbc0fb4363283d95632e071fb2b42bdd</t>
  </si>
  <si>
    <t>/funding-round/f4294d0f2580def4c38c849a4ca3e14f</t>
  </si>
  <si>
    <t>/ORGANIZATION/VISIONNAIRE-SOFTWARE</t>
  </si>
  <si>
    <t>/funding-round/07cb26dae4c31ba668b5b6523b7d4189</t>
  </si>
  <si>
    <t>/organization/visionnaire-software</t>
  </si>
  <si>
    <t>/funding-round/23ccb6a89e8588d23e3e742206865b9c</t>
  </si>
  <si>
    <t>/funding-round/bc2015159e6f6869140cf901f733fc04</t>
  </si>
  <si>
    <t>/organization/visionscope-technologies</t>
  </si>
  <si>
    <t>/funding-round/3ada120fe07a1c9865d4f12aa5ee5460</t>
  </si>
  <si>
    <t>/ORGANIZATION/VISIONSCOPE-TECHNOLOGIES</t>
  </si>
  <si>
    <t>/funding-round/b8dd63c877300a29424548977b0c7e11</t>
  </si>
  <si>
    <t>/organization/visionwaves</t>
  </si>
  <si>
    <t>/funding-round/ee757ecd74f9fd3d1ab6ada0fc3aa979</t>
  </si>
  <si>
    <t>/ORGANIZATION/VISIOPHARM</t>
  </si>
  <si>
    <t>/funding-round/1a7b4afc7796aae0aadb44e89e4e02d9</t>
  </si>
  <si>
    <t>/organization/visiple</t>
  </si>
  <si>
    <t>/funding-round/0386c6de8ba1484c8c899249a8700dd4</t>
  </si>
  <si>
    <t>/ORGANIZATION/VISIPRISE</t>
  </si>
  <si>
    <t>/funding-round/81ebc80ed0fed316d4b5648472b4d44e</t>
  </si>
  <si>
    <t>/organization/visiquate</t>
  </si>
  <si>
    <t>/funding-round/1e122649f4edb1982458ab44796b517e</t>
  </si>
  <si>
    <t>/ORGANIZATION/VISIQUATE</t>
  </si>
  <si>
    <t>/funding-round/8e0f654d354b426cc45015714f72d852</t>
  </si>
  <si>
    <t>/funding-round/b6e5d5975e3df3e473f47029e1a420fe</t>
  </si>
  <si>
    <t>/funding-round/ceb9fd3d6d0f5bcbf41069d345ce9e05</t>
  </si>
  <si>
    <t>/funding-round/f0bd9ff2dc1a278106d74eb09bc81932</t>
  </si>
  <si>
    <t>/ORGANIZATION/VISISONICS</t>
  </si>
  <si>
    <t>/funding-round/0d38bfc27243237ba0087d69855bc626</t>
  </si>
  <si>
    <t>/organization/visisonics</t>
  </si>
  <si>
    <t>/funding-round/f6abc33a315ac43fa0a687a3f05dfe91</t>
  </si>
  <si>
    <t>/ORGANIZATION/VISIT</t>
  </si>
  <si>
    <t>/funding-round/57272edcf9e2cab1b876dbe4bdd0bb7e</t>
  </si>
  <si>
    <t>/organization/visit-org-2</t>
  </si>
  <si>
    <t>/funding-round/ad8c58c6a66f2e3d60de8ce4f6ea29c3</t>
  </si>
  <si>
    <t>/ORGANIZATION/VISIT-ORG-2</t>
  </si>
  <si>
    <t>/funding-round/ccd5e9025cab262f1765079237f51cf8</t>
  </si>
  <si>
    <t>/funding-round/d93bf1fdd8e29581f7c27d461e2c860b</t>
  </si>
  <si>
    <t>/ORGANIZATION/VISITAR</t>
  </si>
  <si>
    <t>/funding-round/7f9ef76f4be2e507bcf20befccfe7000</t>
  </si>
  <si>
    <t>/organization/visitdays</t>
  </si>
  <si>
    <t>/funding-round/dd5ebf505251a1286a85efc718f0c8b2</t>
  </si>
  <si>
    <t>/ORGANIZATION/VISITEC-MARKETING-ASSOCIATES</t>
  </si>
  <si>
    <t>/funding-round/11ad2bf16cdc9b95c49216a9975e11d8</t>
  </si>
  <si>
    <t>/organization/visitorscafe</t>
  </si>
  <si>
    <t>/funding-round/297e37b6cb6cbfcd8f0d1aa28b0efe33</t>
  </si>
  <si>
    <t>/ORGANIZATION/VISITREND</t>
  </si>
  <si>
    <t>/funding-round/8d8a34c82dba22275c2fe6875ecec18d</t>
  </si>
  <si>
    <t>/organization/visixtwo-ltd</t>
  </si>
  <si>
    <t>/funding-round/22b05b8a22b5371c772a79d34d31ba1d</t>
  </si>
  <si>
    <t>/ORGANIZATION/VISMEDIC</t>
  </si>
  <si>
    <t>/funding-round/351233d79a46d06acbcb91ecccae5b77</t>
  </si>
  <si>
    <t>/organization/visonys</t>
  </si>
  <si>
    <t>/funding-round/9ce83a251c08e9a5f417ddb7d649ef65</t>
  </si>
  <si>
    <t>/ORGANIZATION/VISOPS-INC-</t>
  </si>
  <si>
    <t>/funding-round/5b900ec389191eb538a62ca03830db6b</t>
  </si>
  <si>
    <t>/organization/visops-inc-</t>
  </si>
  <si>
    <t>/funding-round/b31c0e11feccee5221256df7303db8f9</t>
  </si>
  <si>
    <t>/funding-round/c86de02a83ce9b468adfdf6ec9afa654</t>
  </si>
  <si>
    <t>/organization/visor-adl</t>
  </si>
  <si>
    <t>/funding-round/4e034e1a78a45b285e3246062f3da450</t>
  </si>
  <si>
    <t>/ORGANIZATION/VISR</t>
  </si>
  <si>
    <t>/funding-round/31422beff1ca2eafe8c70a681ea57d65</t>
  </si>
  <si>
    <t>/organization/viss</t>
  </si>
  <si>
    <t>/funding-round/008a5f8f1d78e3ee1752e645e2321b72</t>
  </si>
  <si>
    <t>/ORGANIZATION/VISSCORE</t>
  </si>
  <si>
    <t>/funding-round/06c5fab942c61d6688e5884c16bb1527</t>
  </si>
  <si>
    <t>/organization/vissee-ltd</t>
  </si>
  <si>
    <t>/funding-round/7de9e78e396609d676e7e63b7d193d37</t>
  </si>
  <si>
    <t>/ORGANIZATION/VISTA-FITNESS</t>
  </si>
  <si>
    <t>/funding-round/3ecdc51816d000341858a1fd8ecc7c25</t>
  </si>
  <si>
    <t>/organization/vista-therapeutics</t>
  </si>
  <si>
    <t>/funding-round/fdc957a5a8078ec3b32d8f77c1cb916c</t>
  </si>
  <si>
    <t>/ORGANIZATION/VISTAAR</t>
  </si>
  <si>
    <t>/funding-round/d7a59a846c04b836cc5edcf654022ee1</t>
  </si>
  <si>
    <t>/organization/vistabee</t>
  </si>
  <si>
    <t>/funding-round/22a92b0b67c3c983581ecf6f99c5a24d</t>
  </si>
  <si>
    <t>/ORGANIZATION/VISTABEE</t>
  </si>
  <si>
    <t>/funding-round/d82a6c443d2f199fe430656401614b21</t>
  </si>
  <si>
    <t>/organization/vistagen-therapeutics</t>
  </si>
  <si>
    <t>/funding-round/3bab3c46e0d4c7fba6b7c155c803bf25</t>
  </si>
  <si>
    <t>/ORGANIZATION/VISTAGEN-THERAPEUTICS</t>
  </si>
  <si>
    <t>/funding-round/4277646a17bbc53661f4d166c45a6905</t>
  </si>
  <si>
    <t>/funding-round/5777a3ab89eedb0e8a1c187d66cc9d69</t>
  </si>
  <si>
    <t>/funding-round/d2355d3330637a7f3b6a709ffeacb500</t>
  </si>
  <si>
    <t>/funding-round/e06919e70041d62fcdf37660aebf154a</t>
  </si>
  <si>
    <t>/funding-round/fedc639952e03ae0083500ca2a8e5bc9</t>
  </si>
  <si>
    <t>/organization/vistar-media</t>
  </si>
  <si>
    <t>/funding-round/42c91db2f1354acfe1e6b3288ca55736</t>
  </si>
  <si>
    <t>/ORGANIZATION/VISTAR-MEDIA</t>
  </si>
  <si>
    <t>/funding-round/5db31e6aa4ab396c0ef63006f1acebc8</t>
  </si>
  <si>
    <t>/organization/vistascape</t>
  </si>
  <si>
    <t>/funding-round/de8484602795b10356a194f1d70235a0</t>
  </si>
  <si>
    <t>/ORGANIZATION/VISTATEK</t>
  </si>
  <si>
    <t>/funding-round/05d756c377a7459648695f17bc95f713</t>
  </si>
  <si>
    <t>/organization/vistatek</t>
  </si>
  <si>
    <t>/funding-round/2b4179f1a938a245925406266722db73</t>
  </si>
  <si>
    <t>/funding-round/2e6596ac88714953114c1ca7b153511c</t>
  </si>
  <si>
    <t>/organization/visterra</t>
  </si>
  <si>
    <t>/funding-round/161e144e1403cf56255a895574ce8b8e</t>
  </si>
  <si>
    <t>/ORGANIZATION/VISTERRA</t>
  </si>
  <si>
    <t>/funding-round/8af353a85e5cf93ffc7c6f046c026b89</t>
  </si>
  <si>
    <t>/funding-round/a2bd2d7c66d58bf7dc84d3fe690498bd</t>
  </si>
  <si>
    <t>/funding-round/ad61f1345588e0f0ea5d42816020e2f5</t>
  </si>
  <si>
    <t>/funding-round/d53dbb4dadaafd366dd9cdc1f74d3d00</t>
  </si>
  <si>
    <t>/ORGANIZATION/VISTO</t>
  </si>
  <si>
    <t>/funding-round/034768749e447bd217077c21b27cfb12</t>
  </si>
  <si>
    <t>/organization/visto</t>
  </si>
  <si>
    <t>/funding-round/08fc7f0415fed1afb5e5f9b1e3c461b2</t>
  </si>
  <si>
    <t>/funding-round/2c7e4b4db05a5b22371638219942d44e</t>
  </si>
  <si>
    <t>/funding-round/7c8c0ffbda12e8896ec91c0fd225fb73</t>
  </si>
  <si>
    <t>/funding-round/96632a022f49604d16dc6cba9caf67a0</t>
  </si>
  <si>
    <t>/funding-round/d7ec37f06c125a752c852e2aa3b8726b</t>
  </si>
  <si>
    <t>/ORGANIZATION/VISTRACKS</t>
  </si>
  <si>
    <t>/funding-round/9438dd101b3871bf0240477ad22fa345</t>
  </si>
  <si>
    <t>/organization/vistronix</t>
  </si>
  <si>
    <t>/funding-round/bba4509e38f973af7467e00564b3c735</t>
  </si>
  <si>
    <t>/ORGANIZATION/VISUAL-EDGE-TECHNOLOGY</t>
  </si>
  <si>
    <t>/funding-round/607ff3b6e3f857adce744b0d6b9f5ef1</t>
  </si>
  <si>
    <t>/organization/visual-factory</t>
  </si>
  <si>
    <t>/funding-round/2483c9a9b1a220846326d0fc59608e56</t>
  </si>
  <si>
    <t>/ORGANIZATION/VISUAL-GAS-IMAGING</t>
  </si>
  <si>
    <t>/funding-round/bb8da202e058de88f924bd8fb2d801e0</t>
  </si>
  <si>
    <t>/organization/visual-iq</t>
  </si>
  <si>
    <t>/funding-round/826eed621db7f04b051c1c093f357e45</t>
  </si>
  <si>
    <t>/ORGANIZATION/VISUAL-IQ</t>
  </si>
  <si>
    <t>/funding-round/c68b8c22b8698debcb9d65d28c660801</t>
  </si>
  <si>
    <t>/organization/visual-ly</t>
  </si>
  <si>
    <t>/funding-round/1d2c665b1145345cc71ec1a30e48b459</t>
  </si>
  <si>
    <t>/ORGANIZATION/VISUAL-LY</t>
  </si>
  <si>
    <t>/funding-round/39b072f504e7e8abfd50de75c94459fa</t>
  </si>
  <si>
    <t>/funding-round/9630fb95652e83a4d31f91a8edb390f2</t>
  </si>
  <si>
    <t>/funding-round/d2dfc02f266a6c4c5434d186cbf19408</t>
  </si>
  <si>
    <t>/organization/visual-mining</t>
  </si>
  <si>
    <t>/funding-round/0980e34175691d74e2930e7d4e41d47a</t>
  </si>
  <si>
    <t>19-12-1997</t>
  </si>
  <si>
    <t>/ORGANIZATION/VISUAL-NACERT</t>
  </si>
  <si>
    <t>/funding-round/13c80ed102d61f4852bf0b02a0f434b3</t>
  </si>
  <si>
    <t>/organization/visual-nacert</t>
  </si>
  <si>
    <t>/funding-round/25b260f8a945983f7a6263777a7be5e3</t>
  </si>
  <si>
    <t>/funding-round/7de4e7e2934e36cf0a6610d1d230f9a8</t>
  </si>
  <si>
    <t>/funding-round/9a7607db9e8f870590f5e2be7bd1b316</t>
  </si>
  <si>
    <t>/ORGANIZATION/VISUAL-NETWORKS</t>
  </si>
  <si>
    <t>/funding-round/b4257f914afc0875b1117ec77ef48667</t>
  </si>
  <si>
    <t>/organization/visual-networks</t>
  </si>
  <si>
    <t>/funding-round/c653e3b715ccd811fcf807fa390c8890</t>
  </si>
  <si>
    <t>/ORGANIZATION/VISUAL-PRO-360</t>
  </si>
  <si>
    <t>/funding-round/43c6db2658f85e21671b20091928c429</t>
  </si>
  <si>
    <t>/organization/visual-realm-inc</t>
  </si>
  <si>
    <t>/funding-round/f46ce6f9feb0ee179e97e751696c7c6e</t>
  </si>
  <si>
    <t>/ORGANIZATION/VISUAL-REVENUE</t>
  </si>
  <si>
    <t>/funding-round/af854b7b6ae1bc9f25a8a2ad67ddf209</t>
  </si>
  <si>
    <t>/organization/visual-revenue</t>
  </si>
  <si>
    <t>/funding-round/ecc0fbc409cecb21cc8617ec5869a31b</t>
  </si>
  <si>
    <t>/ORGANIZATION/VISUAL-SUPPLY-CO-VSCO</t>
  </si>
  <si>
    <t>/funding-round/07c2bf02ec0cefd791181829da99cec6</t>
  </si>
  <si>
    <t>/organization/visual-supply-co-vsco</t>
  </si>
  <si>
    <t>/funding-round/be99ead46db4cbfeb6c32cfe3e0b8935</t>
  </si>
  <si>
    <t>/ORGANIZATION/VISUAL-TELEHEALTH-SYSTEMS</t>
  </si>
  <si>
    <t>/funding-round/d15e92acb4178655ddb048bec4bbcfbd</t>
  </si>
  <si>
    <t>/organization/visual-threat</t>
  </si>
  <si>
    <t>/funding-round/aa339a000ba82a45c52b391975ee22e8</t>
  </si>
  <si>
    <t>/ORGANIZATION/VISUAL-UNITY</t>
  </si>
  <si>
    <t>/funding-round/47e45dbb032d1ed74485b3591ba773c9</t>
  </si>
  <si>
    <t>/organization/visualant</t>
  </si>
  <si>
    <t>/funding-round/1315657401256377da66065c3814b623</t>
  </si>
  <si>
    <t>/ORGANIZATION/VISUALANT</t>
  </si>
  <si>
    <t>/funding-round/2353a7424fbdc65eccbec206d4dd29d0</t>
  </si>
  <si>
    <t>/funding-round/5099dca8f1b93e31b55bfbba7b3df1f0</t>
  </si>
  <si>
    <t>/funding-round/5925b57a3dae16c101b02ab3db29df29</t>
  </si>
  <si>
    <t>/funding-round/5c2dec91ed8506582e678777676c0f9f</t>
  </si>
  <si>
    <t>/funding-round/641e854106727c0de720257bd9bebf06</t>
  </si>
  <si>
    <t>/funding-round/857c939cb0ae0bc1497b20de1bf51be2</t>
  </si>
  <si>
    <t>/funding-round/b7722f7be89ed096a8f2fa2dc0f56112</t>
  </si>
  <si>
    <t>/funding-round/bf11db0ea2c66d6630036014fc36cee6</t>
  </si>
  <si>
    <t>/funding-round/c23c5c7b1d3d81a7f3b44c5b7c7542d1</t>
  </si>
  <si>
    <t>/funding-round/d482d1fd98aa1e7f5089aed074c99730</t>
  </si>
  <si>
    <t>/funding-round/e283d4852c56249372c3bf62055074ca</t>
  </si>
  <si>
    <t>/funding-round/f64d1b744b6539c509f19b56397ab6bf</t>
  </si>
  <si>
    <t>/ORGANIZATION/VISUALASE-INC</t>
  </si>
  <si>
    <t>/funding-round/3cd7c68b7573ec21159f6f9b668db7ea</t>
  </si>
  <si>
    <t>/organization/visualase-inc</t>
  </si>
  <si>
    <t>/funding-round/5056ea04f2bdb61fa600048d4553963f</t>
  </si>
  <si>
    <t>/ORGANIZATION/VISUALCV</t>
  </si>
  <si>
    <t>/funding-round/7f342a75e3122e4660e63d7857db253a</t>
  </si>
  <si>
    <t>/organization/visualead</t>
  </si>
  <si>
    <t>/funding-round/1fd5d225c8fe9c21433b5ca71fc02856</t>
  </si>
  <si>
    <t>/ORGANIZATION/VISUALEAD</t>
  </si>
  <si>
    <t>/funding-round/abe2ec94c9d927837a8a9eca125f2661</t>
  </si>
  <si>
    <t>/funding-round/c4b08db63d389ae4f979483f14b85340</t>
  </si>
  <si>
    <t>/ORGANIZATION/VISUALMARKS</t>
  </si>
  <si>
    <t>/funding-round/179f87b6f373c5214de8e8112a7f2aaa</t>
  </si>
  <si>
    <t>/organization/visualnest</t>
  </si>
  <si>
    <t>/funding-round/3d9d0433dbc64ae0c2755099e9987370</t>
  </si>
  <si>
    <t>/ORGANIZATION/VISUALNET</t>
  </si>
  <si>
    <t>/funding-round/5edcc986d62a60700ee376e32fb60cd4</t>
  </si>
  <si>
    <t>/organization/visualogistic-technologies</t>
  </si>
  <si>
    <t>/funding-round/b8ae6771e554376c7c63b9815aa36550</t>
  </si>
  <si>
    <t>/ORGANIZATION/VISUALON</t>
  </si>
  <si>
    <t>/funding-round/a797f85e937e377586faaadf17413772</t>
  </si>
  <si>
    <t>/organization/visualon</t>
  </si>
  <si>
    <t>/funding-round/f5837d9eb4b6f0778e5a3e5fad567c7f</t>
  </si>
  <si>
    <t>/ORGANIZATION/VISUALPLANT</t>
  </si>
  <si>
    <t>/funding-round/ce37067590568c44d2ae7d20b959b252</t>
  </si>
  <si>
    <t>/organization/visualshare</t>
  </si>
  <si>
    <t>/funding-round/369d5b2df4b9624c262fd7fea6680b6a</t>
  </si>
  <si>
    <t>/ORGANIZATION/VISUALSHARE</t>
  </si>
  <si>
    <t>/funding-round/82848bdc3dbfde665b657043e36dcf41</t>
  </si>
  <si>
    <t>/organization/visualtising</t>
  </si>
  <si>
    <t>/funding-round/da541aaa7aea68fd4e0551a308f5c8e3</t>
  </si>
  <si>
    <t>/ORGANIZATION/VISUALXCRIPT</t>
  </si>
  <si>
    <t>/funding-round/c0a53a1d09f5894d492469b7d39478a9</t>
  </si>
  <si>
    <t>/organization/visumotion</t>
  </si>
  <si>
    <t>/funding-round/0b10e94b1c34837366699584f0a62348</t>
  </si>
  <si>
    <t>/ORGANIZATION/VISUMOTION</t>
  </si>
  <si>
    <t>/funding-round/cb6655e2553a581e5babdc5c287c7ed8</t>
  </si>
  <si>
    <t>/organization/visup</t>
  </si>
  <si>
    <t>/funding-round/ff62ae4b7f8704399c2a7ad75603f520</t>
  </si>
  <si>
    <t>/ORGANIZATION/VISURE</t>
  </si>
  <si>
    <t>/funding-round/acac0d67e9d95f801103ce830b14d734</t>
  </si>
  <si>
    <t>/organization/visure-solutions</t>
  </si>
  <si>
    <t>/funding-round/15ae1712ef3b5e47d1bdb4ab7f4ebb60</t>
  </si>
  <si>
    <t>/ORGANIZATION/VISURE-SOLUTIONS</t>
  </si>
  <si>
    <t>/funding-round/b47c5d1570e569354320eab873b294a7</t>
  </si>
  <si>
    <t>/organization/visus-technology</t>
  </si>
  <si>
    <t>/funding-round/d5697064696a65586e7ff794c3271b6e</t>
  </si>
  <si>
    <t>/ORGANIZATION/VISUS-TECHNOLOGY</t>
  </si>
  <si>
    <t>/funding-round/ed3e31b479c0ec811f9ab459202e8deb</t>
  </si>
  <si>
    <t>/organization/visuu</t>
  </si>
  <si>
    <t>/funding-round/965f095aa2085c92f398447a7be704dd</t>
  </si>
  <si>
    <t>/ORGANIZATION/VISYS</t>
  </si>
  <si>
    <t>/funding-round/497a156955b4ec2cd8dc9011f0135c05</t>
  </si>
  <si>
    <t>/organization/visys</t>
  </si>
  <si>
    <t>/funding-round/a8165747fcd5ed662eae452285ae0bee</t>
  </si>
  <si>
    <t>/funding-round/dba1120e1b2fd642a012d8134f45d192</t>
  </si>
  <si>
    <t>/funding-round/dc10a53701e89125c26ae6d04b54044f</t>
  </si>
  <si>
    <t>/ORGANIZATION/VITA-COCO</t>
  </si>
  <si>
    <t>/funding-round/0a5eb237140fd2a5ccb4da88f891dbba</t>
  </si>
  <si>
    <t>/organization/vita-coco</t>
  </si>
  <si>
    <t>/funding-round/77523521747482c3dd1a2a7f44652aa9</t>
  </si>
  <si>
    <t>/funding-round/a77be9e47d364c6058219f66af0b3f00</t>
  </si>
  <si>
    <t>/organization/vita-healthcare-group</t>
  </si>
  <si>
    <t>/funding-round/f99106b8086c23351fd135fe61f7b30a</t>
  </si>
  <si>
    <t>/ORGANIZATION/VITA-PRODUCTS</t>
  </si>
  <si>
    <t>/funding-round/0a46b5b9f660cf6a637bd5b79378488b</t>
  </si>
  <si>
    <t>/organization/vita-products</t>
  </si>
  <si>
    <t>/funding-round/55e0c78ac3c315638390af20f673e029</t>
  </si>
  <si>
    <t>/ORGANIZATION/VITA-SOUND</t>
  </si>
  <si>
    <t>/funding-round/17aa82036e3078029205561a48952179</t>
  </si>
  <si>
    <t>/organization/vitae-pharmaceuticals</t>
  </si>
  <si>
    <t>/funding-round/100517ddf14376a8504a886622c32cdd</t>
  </si>
  <si>
    <t>/ORGANIZATION/VITAE-PHARMACEUTICALS</t>
  </si>
  <si>
    <t>/funding-round/5fac6ec3ddf8acf4640ae68e6c6eeb3a</t>
  </si>
  <si>
    <t>/funding-round/68f8614234464edcc64e9a1868dc2875</t>
  </si>
  <si>
    <t>/funding-round/88020d90dbf42f2d70a2967d6c12d1f2</t>
  </si>
  <si>
    <t>/organization/vitaflavor</t>
  </si>
  <si>
    <t>/funding-round/18b08a86bc200bb0448c6f132c0f6e2e</t>
  </si>
  <si>
    <t>/ORGANIZATION/VITAG-CORPORATION</t>
  </si>
  <si>
    <t>/funding-round/07b4e210a7628200c919885601919558</t>
  </si>
  <si>
    <t>/organization/vitag-corporation</t>
  </si>
  <si>
    <t>/funding-round/f040bee67e088631704d7ed9c86d491d</t>
  </si>
  <si>
    <t>/ORGANIZATION/VITAGENE</t>
  </si>
  <si>
    <t>/funding-round/1b313cfbb399c41281e91f939d44a04c</t>
  </si>
  <si>
    <t>/organization/vital-access</t>
  </si>
  <si>
    <t>/funding-round/19718bef76e62cbf9b22209c919703ef</t>
  </si>
  <si>
    <t>/ORGANIZATION/VITAL-ACCESS</t>
  </si>
  <si>
    <t>/funding-round/78ef02e94b4d7fb568cb419588358e32</t>
  </si>
  <si>
    <t>/funding-round/8bc04b8df2a1a52134220a3cf5d78700</t>
  </si>
  <si>
    <t>/funding-round/f78e7afdbdaaa712560f3c7878db10f8</t>
  </si>
  <si>
    <t>/organization/vital-art-and-science</t>
  </si>
  <si>
    <t>/funding-round/3beb9e485ce423e52a468461a24d1d14</t>
  </si>
  <si>
    <t>/ORGANIZATION/VITAL-CONNECT</t>
  </si>
  <si>
    <t>/funding-round/26b11262e013fe2beaa4e08efbee133f</t>
  </si>
  <si>
    <t>/organization/vital-connect</t>
  </si>
  <si>
    <t>/funding-round/8b38acd5d63c375c8812cd55e34d22a5</t>
  </si>
  <si>
    <t>/ORGANIZATION/VITAL-DIGITAL-GLOBAL</t>
  </si>
  <si>
    <t>/funding-round/f318a299df17f9546be9738f049ae8a1</t>
  </si>
  <si>
    <t>/organization/vital-energi</t>
  </si>
  <si>
    <t>/funding-round/dfb9707be4bb683b2a48ea605ee56844</t>
  </si>
  <si>
    <t>/ORGANIZATION/VITAL-FARMS</t>
  </si>
  <si>
    <t>/funding-round/307fcf9c4f56c331f4d3a7aeb2ec49cb</t>
  </si>
  <si>
    <t>/organization/vital-farms</t>
  </si>
  <si>
    <t>/funding-round/40b57d0b3777f84a6db2769be087bdc5</t>
  </si>
  <si>
    <t>/ORGANIZATION/VITAL-HEALTH-DATA-SOLUTIONS</t>
  </si>
  <si>
    <t>/funding-round/62df38e14cc8a4b76a63d8e0371cd61c</t>
  </si>
  <si>
    <t>/organization/vital-herd-inc</t>
  </si>
  <si>
    <t>/funding-round/0665245706ce6aa4ebdea5638fa1b008</t>
  </si>
  <si>
    <t>/ORGANIZATION/VITAL-HERD-INC</t>
  </si>
  <si>
    <t>/funding-round/26b2ab5fb597762036c52a34cdeb9582</t>
  </si>
  <si>
    <t>/organization/vital-insight</t>
  </si>
  <si>
    <t>/funding-round/3d4967e003571599a4943320befb014d</t>
  </si>
  <si>
    <t>/ORGANIZATION/VITAL-JUICE</t>
  </si>
  <si>
    <t>/funding-round/67c3161d96c598d97e9b4fba196d0230</t>
  </si>
  <si>
    <t>/organization/vital-labs-inc</t>
  </si>
  <si>
    <t>/funding-round/61ad941bb8a8f957e1b94ebda1b1b776</t>
  </si>
  <si>
    <t>/ORGANIZATION/VITAL-LLC</t>
  </si>
  <si>
    <t>/funding-round/16c88e4d03066538c9a37e6d1e35b33a</t>
  </si>
  <si>
    <t>/organization/vital-metrix</t>
  </si>
  <si>
    <t>/funding-round/a7e021780468bae0d94c3acf4c90070f</t>
  </si>
  <si>
    <t>/ORGANIZATION/VITAL-RENEWABLE-ENERGY-COMPANY</t>
  </si>
  <si>
    <t>/funding-round/03d47ce28af322d7dbb2e6d4b5c8ba32</t>
  </si>
  <si>
    <t>/organization/vital-sensors</t>
  </si>
  <si>
    <t>/funding-round/57712c0d9c305c621c691b9873341943</t>
  </si>
  <si>
    <t>/ORGANIZATION/VITAL-SYSTEMS</t>
  </si>
  <si>
    <t>/funding-round/b8e747a6da55dc418d31ab55af6a3add</t>
  </si>
  <si>
    <t>/organization/vital-therapies</t>
  </si>
  <si>
    <t>/funding-round/046950ac0bf70a64299279612350ec55</t>
  </si>
  <si>
    <t>/ORGANIZATION/VITAL-THERAPIES</t>
  </si>
  <si>
    <t>/funding-round/05ecdd58730a4c047bb2414f60625866</t>
  </si>
  <si>
    <t>/funding-round/1652733b37ab4ed77602f2398ea6488a</t>
  </si>
  <si>
    <t>/funding-round/28f82017c0ef99317cb1364d4942ae02</t>
  </si>
  <si>
    <t>/funding-round/64eccc4dd712c368c89ecc6a11175089</t>
  </si>
  <si>
    <t>/funding-round/b9461aeba5008803ded47941b184b08d</t>
  </si>
  <si>
    <t>/funding-round/d9c254437d70f68c81c32758af1a510f</t>
  </si>
  <si>
    <t>/funding-round/ee044905b24902bd370ae9281d487cd1</t>
  </si>
  <si>
    <t>/organization/vital-vio</t>
  </si>
  <si>
    <t>/funding-round/113da48407e5515af6eb4ad9f6cbbc78</t>
  </si>
  <si>
    <t>/ORGANIZATION/VITAL-VIO</t>
  </si>
  <si>
    <t>/funding-round/8bd0c3624d6b8b3994b3da331ee7b331</t>
  </si>
  <si>
    <t>/organization/vitalbox</t>
  </si>
  <si>
    <t>/funding-round/5a2e52f84b40b270cd515abac9f68b8c</t>
  </si>
  <si>
    <t>/ORGANIZATION/VITALBOX</t>
  </si>
  <si>
    <t>/funding-round/6426c2dc131dbf53720d5827d2180991</t>
  </si>
  <si>
    <t>/funding-round/7d46966cd478fa8cb7d6e55840ca7bf0</t>
  </si>
  <si>
    <t>/funding-round/a321acd83849ccf5c6e4e44904e68229</t>
  </si>
  <si>
    <t>/organization/vitalclip</t>
  </si>
  <si>
    <t>/funding-round/99fa4a66b79159a227a5d038abc4bc58</t>
  </si>
  <si>
    <t>/ORGANIZATION/VITALDENT</t>
  </si>
  <si>
    <t>/funding-round/844d1d7817e69802973b57a0d58a9ec3</t>
  </si>
  <si>
    <t>/organization/vitalea-science</t>
  </si>
  <si>
    <t>/funding-round/0ff7e6a6c4d5e5a08e64c293fb06e9d3</t>
  </si>
  <si>
    <t>/ORGANIZATION/VITALFIELDS</t>
  </si>
  <si>
    <t>/funding-round/0baf2fac02247d517d07eafb90974e6c</t>
  </si>
  <si>
    <t>/organization/vitalfields</t>
  </si>
  <si>
    <t>/funding-round/58692da4f690534e7c1ea6daa68c05b8</t>
  </si>
  <si>
    <t>/funding-round/b31bff38640e78e7fb231f508771785a</t>
  </si>
  <si>
    <t>/funding-round/cc71260a6b1dbf59e473eacd360da166</t>
  </si>
  <si>
    <t>/ORGANIZATION/VITALMEDICALS</t>
  </si>
  <si>
    <t>/funding-round/52da2a7dd93d038009b232995cdeccc2</t>
  </si>
  <si>
    <t>/organization/vitalmedix</t>
  </si>
  <si>
    <t>/funding-round/8dbaec13682009198509c0c9daeab964</t>
  </si>
  <si>
    <t>/ORGANIZATION/VITALS-COM</t>
  </si>
  <si>
    <t>/funding-round/1042a57b5776b39e4dc81f81857db24b</t>
  </si>
  <si>
    <t>/organization/vitals-com</t>
  </si>
  <si>
    <t>/funding-round/48024e88f8643eb93445ab826c17f258</t>
  </si>
  <si>
    <t>/funding-round/ec12670fe5c19987f631ebccf1e1704f</t>
  </si>
  <si>
    <t>/funding-round/f7b52aec68082997903a2c8a0586c43b</t>
  </si>
  <si>
    <t>/ORGANIZATION/VITALSGUARD</t>
  </si>
  <si>
    <t>/funding-round/f7ebad47eb5bd4a3e8f01011cf2e1fa8</t>
  </si>
  <si>
    <t>/organization/vitaltrax</t>
  </si>
  <si>
    <t>/funding-round/aace6e1c821d1fd117f491629e74a098</t>
  </si>
  <si>
    <t>/ORGANIZATION/VITAMEDMD</t>
  </si>
  <si>
    <t>/funding-round/4fb9f774e8a4e6ffd0685bb3fcaca618</t>
  </si>
  <si>
    <t>/organization/vitamin-research-products</t>
  </si>
  <si>
    <t>/funding-round/2c24610b381a5ae50808ce0bedc91e88</t>
  </si>
  <si>
    <t>/ORGANIZATION/VITAPATH-GENETICS</t>
  </si>
  <si>
    <t>/funding-round/153f56865a7cd95bbec804dbe4ce7d51</t>
  </si>
  <si>
    <t>/organization/vitapath-genetics</t>
  </si>
  <si>
    <t>/funding-round/204d3cddb8491e32ced68b1ce6cf1fc1</t>
  </si>
  <si>
    <t>/funding-round/2648e7466cde72b6960b1565c6064662</t>
  </si>
  <si>
    <t>/funding-round/50417328569e47b5c94fbad8de21d107</t>
  </si>
  <si>
    <t>/funding-round/7dfda1229c89ec5f2a7b9cdc3a7abb15</t>
  </si>
  <si>
    <t>/organization/vitaportal-ru</t>
  </si>
  <si>
    <t>/funding-round/128cb454b6b79f57507a22e1d2e30085</t>
  </si>
  <si>
    <t>/ORGANIZATION/VITAPORTAL-RU</t>
  </si>
  <si>
    <t>/funding-round/d35080d5647e416633ab9842fdaae906</t>
  </si>
  <si>
    <t>/funding-round/fad98ff9d30d4b1b7c06b39db0fdfa69</t>
  </si>
  <si>
    <t>/ORGANIZATION/VITARGENT</t>
  </si>
  <si>
    <t>/funding-round/bf8028a0c00bb9ba15f10fe1d198bf2e</t>
  </si>
  <si>
    <t>/organization/vitasensis</t>
  </si>
  <si>
    <t>/funding-round/e04b2d6050389a9184e1b74da62c9bcf</t>
  </si>
  <si>
    <t>/ORGANIZATION/VITASOFT</t>
  </si>
  <si>
    <t>/funding-round/ecbd066c474657f6ddede3d1cf2ee0d0</t>
  </si>
  <si>
    <t>/organization/vitasol</t>
  </si>
  <si>
    <t>/funding-round/4a03636cc9fed6bedce1a7e352e735cb</t>
  </si>
  <si>
    <t>/ORGANIZATION/VITASOME</t>
  </si>
  <si>
    <t>/funding-round/542c6a39599ee5916ea4995870cb1ada</t>
  </si>
  <si>
    <t>/organization/vite</t>
  </si>
  <si>
    <t>/funding-round/191afcc70378dd56d15818c7cb20ead4</t>
  </si>
  <si>
    <t>/ORGANIZATION/VITE</t>
  </si>
  <si>
    <t>/funding-round/94ae9041d633aa8752bdd9646ef0d5ff</t>
  </si>
  <si>
    <t>/organization/vitelcom-mobile-technology</t>
  </si>
  <si>
    <t>/funding-round/4edb721112797e296b12c8683ff4cb2b</t>
  </si>
  <si>
    <t>/ORGANIZATION/VITRA-BIOSCIENCE</t>
  </si>
  <si>
    <t>/funding-round/8bc9ade3d12cfaa8e7a0b0c9710274d8</t>
  </si>
  <si>
    <t>/organization/vitrak-systems</t>
  </si>
  <si>
    <t>/funding-round/ebfd7e558683260a442010bc53292294</t>
  </si>
  <si>
    <t>/ORGANIZATION/VITREORETINAL-TECHNOLOGIES</t>
  </si>
  <si>
    <t>/funding-round/c4d118cf5e47d36c58fed0d3bbd804c6</t>
  </si>
  <si>
    <t>/organization/vitriflex</t>
  </si>
  <si>
    <t>/funding-round/2b0c32d467fa08c2d37e7e5db2d2c815</t>
  </si>
  <si>
    <t>/ORGANIZATION/VITRIFLEX</t>
  </si>
  <si>
    <t>/funding-round/3acd18e432c954f9dce4d3454546c572</t>
  </si>
  <si>
    <t>/funding-round/b6cc7ba88ec4da32e1b4d04ad76bd096</t>
  </si>
  <si>
    <t>/funding-round/db252e682f72228bf8987f9ddf2eccd4</t>
  </si>
  <si>
    <t>/organization/vitrina</t>
  </si>
  <si>
    <t>/funding-round/06b24881acdfd79dc3446aa89949b472</t>
  </si>
  <si>
    <t>/ORGANIZATION/VITRINEPIX</t>
  </si>
  <si>
    <t>/funding-round/88514e726bc49faa3aa5df2faa87e135</t>
  </si>
  <si>
    <t>/organization/vitronet-group</t>
  </si>
  <si>
    <t>/funding-round/77c48740e60517e645c7a325b93c889b</t>
  </si>
  <si>
    <t>/ORGANIZATION/VITRUE</t>
  </si>
  <si>
    <t>/funding-round/4ebae6956de09ffcfb7bf8438fec7552</t>
  </si>
  <si>
    <t>/organization/vitrue</t>
  </si>
  <si>
    <t>/funding-round/5f1914ad318c643229db26388b6251a9</t>
  </si>
  <si>
    <t>/funding-round/7ff6a47b7cd62c1b9ab9a3cff0eb4508</t>
  </si>
  <si>
    <t>/funding-round/bc1d7512c8dd33e32d1a0b5d78b9175b</t>
  </si>
  <si>
    <t>/ORGANIZATION/VITRUM-VIEW--LLC</t>
  </si>
  <si>
    <t>/funding-round/cb5e0b0c02dedbaf277bf00fd9a1c104</t>
  </si>
  <si>
    <t>/organization/vitrum-view--llc</t>
  </si>
  <si>
    <t>/funding-round/ee18214f1d1fd092d0d4d421c05362d9</t>
  </si>
  <si>
    <t>/ORGANIZATION/VITRUVIAS-THERAPEUTICS</t>
  </si>
  <si>
    <t>/funding-round/accb714744f44d0382679c332c253ac4</t>
  </si>
  <si>
    <t>/organization/vitruvias-therapeutics</t>
  </si>
  <si>
    <t>/funding-round/b3bc88a4d5bc37c43414817e3dea6989</t>
  </si>
  <si>
    <t>/ORGANIZATION/VITRYN</t>
  </si>
  <si>
    <t>/funding-round/a6217d0d67cb9db81f122cca75b25b8b</t>
  </si>
  <si>
    <t>/organization/vittamed</t>
  </si>
  <si>
    <t>/funding-round/928f5ff8ea403dc0b93e618a89a92c9d</t>
  </si>
  <si>
    <t>/ORGANIZATION/VITTANA</t>
  </si>
  <si>
    <t>/funding-round/1cc2471b5b6f0ff310c3da8a277b0d57</t>
  </si>
  <si>
    <t>/organization/vittana</t>
  </si>
  <si>
    <t>/funding-round/6cc54c77660a87c6b3fc4f3d862055f4</t>
  </si>
  <si>
    <t>/funding-round/a05e2e3e9f4311eeeb091103b40c44cc</t>
  </si>
  <si>
    <t>/funding-round/c2fe2fec755b3aa9fca14db17420fda8</t>
  </si>
  <si>
    <t>/funding-round/da788e52f1fec066042cffdc71aedd4b</t>
  </si>
  <si>
    <t>/funding-round/fb746e548c0314ea98e17ddaddab8d42</t>
  </si>
  <si>
    <t>/ORGANIZATION/VIUING</t>
  </si>
  <si>
    <t>/funding-round/30ba30f59f7fa26189e0bd7e99736cca</t>
  </si>
  <si>
    <t>/organization/viv-labs</t>
  </si>
  <si>
    <t>/funding-round/988e1f42435e54d9e0aff5480c5a49e2</t>
  </si>
  <si>
    <t>/ORGANIZATION/VIV-LABS</t>
  </si>
  <si>
    <t>/funding-round/b55181876c2dd7fd8a10ae56f9237e5c</t>
  </si>
  <si>
    <t>/funding-round/cdafdad9809cc27ef23a204626c5d3be</t>
  </si>
  <si>
    <t>/ORGANIZATION/VIVA</t>
  </si>
  <si>
    <t>/funding-round/1298eac243572e255bf09fb1986c4ef1</t>
  </si>
  <si>
    <t>/organization/viva</t>
  </si>
  <si>
    <t>/funding-round/45b3ec8fdaecbae6b6f30aac1966066f</t>
  </si>
  <si>
    <t>/funding-round/d25b36cce91ff12162fcb4be9ac77f6c</t>
  </si>
  <si>
    <t>/organization/viva-dengi</t>
  </si>
  <si>
    <t>/funding-round/2a24f56353864cdc4ddb582763c555b4</t>
  </si>
  <si>
    <t>/ORGANIZATION/VIVA-DEVELOPMENTS</t>
  </si>
  <si>
    <t>/funding-round/aa2e5ace8ee43751368c22272c85caaa</t>
  </si>
  <si>
    <t>/organization/viva-la-vita</t>
  </si>
  <si>
    <t>/funding-round/e45c46536f4b0bbd90260c06744d4033</t>
  </si>
  <si>
    <t>/ORGANIZATION/VIVA-LABS</t>
  </si>
  <si>
    <t>/funding-round/d313bbf9d9b2b5477ab2bf2e50c0ac85</t>
  </si>
  <si>
    <t>/organization/viva-republica</t>
  </si>
  <si>
    <t>/funding-round/0beb73f76fcbadb848757601d600db3f</t>
  </si>
  <si>
    <t>/ORGANIZATION/VIVA-VISION</t>
  </si>
  <si>
    <t>/funding-round/0664c2558203a6e7c0e384292f48c536</t>
  </si>
  <si>
    <t>/organization/viva-vision</t>
  </si>
  <si>
    <t>/funding-round/746d07a2dafeba7f45bc201a8347740a</t>
  </si>
  <si>
    <t>/ORGANIZATION/VIVABIOCELL</t>
  </si>
  <si>
    <t>/funding-round/436053c50ffea4451d28b6f854c9a2bc</t>
  </si>
  <si>
    <t>/organization/vivace-semiconductor</t>
  </si>
  <si>
    <t>/funding-round/5fedc0ed37a904cb5f50b88ec3fb9017</t>
  </si>
  <si>
    <t>/ORGANIZATION/VIVACE-SEMICONDUCTOR</t>
  </si>
  <si>
    <t>/funding-round/e258a5d3e5d66ce25ee99e69276b28c5</t>
  </si>
  <si>
    <t>/organization/vivacta</t>
  </si>
  <si>
    <t>/funding-round/96a2468c234b849d2011d2372b7703f5</t>
  </si>
  <si>
    <t>/ORGANIZATION/VIVACTA</t>
  </si>
  <si>
    <t>/funding-round/c5e511e0ff40bc2cc9b1bce33d3308fb</t>
  </si>
  <si>
    <t>/organization/vivakor</t>
  </si>
  <si>
    <t>/funding-round/627e9938d3f861e40679b84b0489c93f</t>
  </si>
  <si>
    <t>/ORGANIZATION/VIVAKOR</t>
  </si>
  <si>
    <t>/funding-round/86426dcf7b2824ba86ae1cc178f48662</t>
  </si>
  <si>
    <t>/organization/vivaldi-biosciences</t>
  </si>
  <si>
    <t>/funding-round/76ac5cb49a77bdc46f90d4b800d67cd2</t>
  </si>
  <si>
    <t>/ORGANIZATION/VIVALDI-BIOSCIENCES</t>
  </si>
  <si>
    <t>/funding-round/a26d9837f40f371cdfe68c7638cb9399</t>
  </si>
  <si>
    <t>/organization/vivaling</t>
  </si>
  <si>
    <t>/funding-round/66b74b321c61889a33839fbd052886e7</t>
  </si>
  <si>
    <t>/ORGANIZATION/VIVANT</t>
  </si>
  <si>
    <t>/funding-round/0634ee4614784ffa5e4215c47d28623b</t>
  </si>
  <si>
    <t>/organization/vivaray</t>
  </si>
  <si>
    <t>/funding-round/020de9d44dcbc5b6f464b7290e399b78</t>
  </si>
  <si>
    <t>/ORGANIZATION/VIVAREAL</t>
  </si>
  <si>
    <t>/funding-round/17e3f8e2fb31eeb18e5884627ca129e9</t>
  </si>
  <si>
    <t>/organization/vivareal</t>
  </si>
  <si>
    <t>/funding-round/4e5e4ab791e67542a2a04ee6bfa65485</t>
  </si>
  <si>
    <t>/funding-round/881c113053ca541ae2d7438953756baa</t>
  </si>
  <si>
    <t>/funding-round/a28e91cc72de7f2b454f0e362f372fac</t>
  </si>
  <si>
    <t>/funding-round/be9b0872431f7ad7afa9c60cdccb3979</t>
  </si>
  <si>
    <t>/funding-round/f6d59239dc4a9435cdfb32bcd1ba8094</t>
  </si>
  <si>
    <t>/ORGANIZATION/VIVARTES</t>
  </si>
  <si>
    <t>/funding-round/930341d19b4429b3d4158897dc2c9b52</t>
  </si>
  <si>
    <t>/organization/vivartes</t>
  </si>
  <si>
    <t>/funding-round/db57b06159d95a23ce031c912767e5a0</t>
  </si>
  <si>
    <t>/ORGANIZATION/VIVASMART</t>
  </si>
  <si>
    <t>/funding-round/0aa1d18ecbc63375173e5b394a1e4046</t>
  </si>
  <si>
    <t>/organization/vivastream</t>
  </si>
  <si>
    <t>/funding-round/00c17fd52ff5641ff1ab9a1eb91648cc</t>
  </si>
  <si>
    <t>/ORGANIZATION/VIVASTREAM</t>
  </si>
  <si>
    <t>/funding-round/c9716647359484d521bcb61a577b99c5</t>
  </si>
  <si>
    <t>/organization/vivasure-medical</t>
  </si>
  <si>
    <t>/funding-round/f835cfe47d894f9cd1f8176c12c660dc</t>
  </si>
  <si>
    <t>/ORGANIZATION/VIVATO</t>
  </si>
  <si>
    <t>/funding-round/28437a49b46b388a5bc2d04ab4ac4f6c</t>
  </si>
  <si>
    <t>/organization/vivaty</t>
  </si>
  <si>
    <t>/funding-round/75cb735c73b43699ae54d671ee1dfca7</t>
  </si>
  <si>
    <t>/ORGANIZATION/VIVCO</t>
  </si>
  <si>
    <t>/funding-round/69adb2223b9e8ef677253d4670a805ac</t>
  </si>
  <si>
    <t>/organization/vive-2</t>
  </si>
  <si>
    <t>/funding-round/043d414809cebee3e1521faeb5ca4864</t>
  </si>
  <si>
    <t>/ORGANIZATION/VIVE-LA-TARTE</t>
  </si>
  <si>
    <t>/funding-round/ac2653a3c7bfaaae390bd2366d108c73</t>
  </si>
  <si>
    <t>/organization/vive-nano</t>
  </si>
  <si>
    <t>/funding-round/be0cd20400bfdcb6480a0e8e66e8567e</t>
  </si>
  <si>
    <t>/ORGANIZATION/VIVEBIO</t>
  </si>
  <si>
    <t>/funding-round/a94135b0ac8da3f1e5a33c6d47aad19c</t>
  </si>
  <si>
    <t>/organization/vivendy-therapeutics</t>
  </si>
  <si>
    <t>/funding-round/b2317eefba5f3207ea0b214b787c27c1</t>
  </si>
  <si>
    <t>/ORGANIZATION/VIVENSE-HOME-LIVING</t>
  </si>
  <si>
    <t>/funding-round/277ef42b17912259105d65cc1afd3cf8</t>
  </si>
  <si>
    <t>/organization/vivense-home-living</t>
  </si>
  <si>
    <t>/funding-round/31f66c73b77262d95929a99fecfe019c</t>
  </si>
  <si>
    <t>/ORGANIZATION/VIVERAE</t>
  </si>
  <si>
    <t>/funding-round/223f12e7ae4d8bc4c8a9cdfbfae4b60a</t>
  </si>
  <si>
    <t>/organization/viverae</t>
  </si>
  <si>
    <t>/funding-round/6b93a0ffdd89b4d4defc76eee2da0405</t>
  </si>
  <si>
    <t>/ORGANIZATION/VIVERE-HEALTH</t>
  </si>
  <si>
    <t>/funding-round/16eb1b2fd0c8b02cf6ed10810de498df</t>
  </si>
  <si>
    <t>/organization/viveve</t>
  </si>
  <si>
    <t>/funding-round/bc0cd67c1fdca46236c4c6b6c26441e4</t>
  </si>
  <si>
    <t>/ORGANIZATION/VIVEVE</t>
  </si>
  <si>
    <t>/funding-round/e0735cae2f2321a597c36f2a8ba3ddf8</t>
  </si>
  <si>
    <t>/organization/vivex-biomedical</t>
  </si>
  <si>
    <t>/funding-round/803497f879a0e8a55dd2fa2dd6daa30b</t>
  </si>
  <si>
    <t>/ORGANIZATION/VIVID-GAMES</t>
  </si>
  <si>
    <t>/funding-round/cea8fbb2852a7ea84d88742c9a7ef07d</t>
  </si>
  <si>
    <t>/organization/vivid-logic</t>
  </si>
  <si>
    <t>/funding-round/08498949caa323c32a9af68d61fbeadb</t>
  </si>
  <si>
    <t>/ORGANIZATION/VIVID-LOGIC</t>
  </si>
  <si>
    <t>/funding-round/1d058811bffdead35381ec1fb2a882b3</t>
  </si>
  <si>
    <t>/organization/vivid-restaurant-concepts</t>
  </si>
  <si>
    <t>/funding-round/2eaa0f1c7ca43b2cc7f42869977c32c9</t>
  </si>
  <si>
    <t>/ORGANIZATION/VIVID-TECHNOLOGIES</t>
  </si>
  <si>
    <t>/funding-round/06f407c4fc4434a5dc94b7b53b7d241c</t>
  </si>
  <si>
    <t>/organization/vivid-technologies</t>
  </si>
  <si>
    <t>/funding-round/fb2afde391e0c817745751528109b44b</t>
  </si>
  <si>
    <t>/ORGANIZATION/VIVIDCORTEX</t>
  </si>
  <si>
    <t>/funding-round/1e4808ba290728c14a64ec204be6a32a</t>
  </si>
  <si>
    <t>/organization/vividcortex</t>
  </si>
  <si>
    <t>/funding-round/548336884fb403cc73fd0611709a5687</t>
  </si>
  <si>
    <t>/funding-round/ab8a03fbc9f09d9aa5ab821eb9861009</t>
  </si>
  <si>
    <t>/organization/vividolabs</t>
  </si>
  <si>
    <t>/funding-round/3b2e04cf0b13a0354a06803a9471d52b</t>
  </si>
  <si>
    <t>/ORGANIZATION/VIVIDWORKS</t>
  </si>
  <si>
    <t>/funding-round/5589ddc655265f27c885153a471c43db</t>
  </si>
  <si>
    <t>/organization/vivifi</t>
  </si>
  <si>
    <t>/funding-round/5046446f6b3ff2eff8c60343d3d6227a</t>
  </si>
  <si>
    <t>/ORGANIZATION/VIVIFY-HEALTH</t>
  </si>
  <si>
    <t>/funding-round/1536c7c6a1c9cacc2d0472db03602f86</t>
  </si>
  <si>
    <t>/organization/vivify-health</t>
  </si>
  <si>
    <t>/funding-round/63c636e97646e8535bbd6eaaf735c54b</t>
  </si>
  <si>
    <t>/funding-round/6b4900f1719e76a5e20a9719903077fb</t>
  </si>
  <si>
    <t>/funding-round/903d843184325fde2b3c5861eb2c7a59</t>
  </si>
  <si>
    <t>/ORGANIZATION/VIVINO</t>
  </si>
  <si>
    <t>/funding-round/0c7c32f632ba2fe909fe71495798abac</t>
  </si>
  <si>
    <t>/organization/vivino</t>
  </si>
  <si>
    <t>/funding-round/19f760c5ac18d289f9f66aad31d825ce</t>
  </si>
  <si>
    <t>/funding-round/82caafe39175572a20b0f02084c34e53</t>
  </si>
  <si>
    <t>/organization/vivint</t>
  </si>
  <si>
    <t>/funding-round/afd0cef7bb8e3a793fdda22cd12a631d</t>
  </si>
  <si>
    <t>/ORGANIZATION/VIVINT-SOLAR</t>
  </si>
  <si>
    <t>/funding-round/7b743914caf7906bdeedec87af55588a</t>
  </si>
  <si>
    <t>/organization/vivione-biosciences</t>
  </si>
  <si>
    <t>/funding-round/8da284afa65eeaf8650edd3d9f8d323e</t>
  </si>
  <si>
    <t>/ORGANIZATION/VIVIONE-BIOSCIENCES</t>
  </si>
  <si>
    <t>/funding-round/d7d71759d5bb60ca6ed4e669901dd954</t>
  </si>
  <si>
    <t>/funding-round/fc511c1e61161b5aced2b92af3d54b42</t>
  </si>
  <si>
    <t>/ORGANIZATION/VIVISO</t>
  </si>
  <si>
    <t>/funding-round/843c328a62a569cdb6ff49a4cfea0088</t>
  </si>
  <si>
    <t>/organization/vivit</t>
  </si>
  <si>
    <t>/funding-round/a41d774c389fa2456d07d8b958939b0b</t>
  </si>
  <si>
    <t>/ORGANIZATION/VIVITY-LABS</t>
  </si>
  <si>
    <t>/funding-round/04e7a712279793134bf8a118bb5187fa</t>
  </si>
  <si>
    <t>/organization/vivo</t>
  </si>
  <si>
    <t>/funding-round/40d6e48dd2ab6a462d5129095538a492</t>
  </si>
  <si>
    <t>/ORGANIZATION/VIVO-HEALTHCARE</t>
  </si>
  <si>
    <t>/funding-round/9ea559bcf7075d769e8352fcbde958ec</t>
  </si>
  <si>
    <t>/organization/vivocha</t>
  </si>
  <si>
    <t>/funding-round/a6d8e5e017897b608384230f0c6575bd</t>
  </si>
  <si>
    <t>/ORGANIZATION/VIVOGIG</t>
  </si>
  <si>
    <t>/funding-round/092648e14f62fa2a2b79a60c00991039</t>
  </si>
  <si>
    <t>/organization/vivogig</t>
  </si>
  <si>
    <t>/funding-round/4fa5d5f1afca655df7d8e7010fe5c505</t>
  </si>
  <si>
    <t>/ORGANIZATION/VIVOLUX</t>
  </si>
  <si>
    <t>/funding-round/65d07d16a0f7c5abd5faa3e682203104</t>
  </si>
  <si>
    <t>/organization/vivonet</t>
  </si>
  <si>
    <t>/funding-round/56c23f5f66498eaca93adc0138b6e244</t>
  </si>
  <si>
    <t>/ORGANIZATION/VIVONET</t>
  </si>
  <si>
    <t>/funding-round/5780b56c74ad198702b7833f7926e62a</t>
  </si>
  <si>
    <t>/organization/vivood</t>
  </si>
  <si>
    <t>/funding-round/316faedea9d67f11589ea7eb8a3e6fb1</t>
  </si>
  <si>
    <t>/ORGANIZATION/VIVOOM</t>
  </si>
  <si>
    <t>/funding-round/e600a3f3c28cd6517cb07d54836b002f</t>
  </si>
  <si>
    <t>/organization/vivoom</t>
  </si>
  <si>
    <t>/funding-round/ed39a8fc4b969f60e53c80d0ed32eb06</t>
  </si>
  <si>
    <t>/ORGANIZATION/VIVORTE</t>
  </si>
  <si>
    <t>/funding-round/15fa66e1d2bdb00c805c00fffe07b533</t>
  </si>
  <si>
    <t>/organization/vivorte</t>
  </si>
  <si>
    <t>/funding-round/21cb9bb51a590fca05fa3326d42a4ddc</t>
  </si>
  <si>
    <t>/ORGANIZATION/VIVOSENSMEDICAL</t>
  </si>
  <si>
    <t>/funding-round/60293bb6eef09ecb827d25fdfd0d225c</t>
  </si>
  <si>
    <t>/organization/vivosensmedical</t>
  </si>
  <si>
    <t>/funding-round/c4da9a96620677b53ec3b25a2326892a</t>
  </si>
  <si>
    <t>/ORGANIZATION/VIVOTECH</t>
  </si>
  <si>
    <t>/funding-round/1cc5b14d5025f54c18d5efa705693fbf</t>
  </si>
  <si>
    <t>/organization/vivotech</t>
  </si>
  <si>
    <t>/funding-round/3557375638b5284799fba28fbd9d4bb8</t>
  </si>
  <si>
    <t>/funding-round/aef203fbc7678d382e9bad063d179924</t>
  </si>
  <si>
    <t>/organization/vivotext</t>
  </si>
  <si>
    <t>/funding-round/193113c99f4e0d26c2f1d9f5e969c82e</t>
  </si>
  <si>
    <t>/ORGANIZATION/VIVOTEXT</t>
  </si>
  <si>
    <t>/funding-round/61f42bd07bed33002a175722f9f3dccf</t>
  </si>
  <si>
    <t>/organization/vivox</t>
  </si>
  <si>
    <t>/funding-round/08b077720eb682e0ef9cdfea28505670</t>
  </si>
  <si>
    <t>/ORGANIZATION/VIVOX</t>
  </si>
  <si>
    <t>/funding-round/36d67cf52156c498268101ad8651033a</t>
  </si>
  <si>
    <t>/funding-round/dc2ba314e0ece93824a59050c6828f58</t>
  </si>
  <si>
    <t>/funding-round/e233016f361fbe7b66443f052bab1ef0</t>
  </si>
  <si>
    <t>/organization/vivoxid</t>
  </si>
  <si>
    <t>/funding-round/baf82be0f1ba0bfa7c4b70197e149b1f</t>
  </si>
  <si>
    <t>/ORGANIZATION/VIVSIMO</t>
  </si>
  <si>
    <t>/funding-round/2fa054dcbdd2b7e287d32a8334cd2fee</t>
  </si>
  <si>
    <t>/organization/vivsimo</t>
  </si>
  <si>
    <t>/funding-round/427ff7d082d1382b47313f0700de77bc</t>
  </si>
  <si>
    <t>/funding-round/6c32358d9912318f55906d7847945577</t>
  </si>
  <si>
    <t>/funding-round/ed8f79dd2dabc6bbbaae31fee7003116</t>
  </si>
  <si>
    <t>/funding-round/ee7bf77995dfb95514fb8d709e4b9717</t>
  </si>
  <si>
    <t>/organization/vivu</t>
  </si>
  <si>
    <t>/funding-round/0f82f36ba9514fc7860fbf3d2a2dfb22</t>
  </si>
  <si>
    <t>/ORGANIZATION/VIVU</t>
  </si>
  <si>
    <t>/funding-round/1438628a6b67ca317740928ce1ae6ca8</t>
  </si>
  <si>
    <t>/funding-round/97cd6cd2648e3752cc4e26f3f13eebe8</t>
  </si>
  <si>
    <t>/ORGANIZATION/VIXAR</t>
  </si>
  <si>
    <t>/funding-round/993d045135d21195e4ba254779c0bcae</t>
  </si>
  <si>
    <t>/organization/vixel-corporation</t>
  </si>
  <si>
    <t>/funding-round/3a0b050a0312ac7178a0d96073aa8d75</t>
  </si>
  <si>
    <t>/ORGANIZATION/VIXELY-INC</t>
  </si>
  <si>
    <t>/funding-round/f554ca3aed17c947a1a411d2bc7425e9</t>
  </si>
  <si>
    <t>/organization/viximo</t>
  </si>
  <si>
    <t>/funding-round/b92e242b9cce09fac7dbe7bca86942a3</t>
  </si>
  <si>
    <t>/ORGANIZATION/VIXLET</t>
  </si>
  <si>
    <t>/funding-round/6f83339d320e0f004c35fb1f6db19776</t>
  </si>
  <si>
    <t>/organization/vixlet</t>
  </si>
  <si>
    <t>/funding-round/f0a111cca6e3036e25c80d01283a8887</t>
  </si>
  <si>
    <t>/ORGANIZATION/VIXLO</t>
  </si>
  <si>
    <t>/funding-round/76d834e4f7e9bdf455b3e8e10af9eb16</t>
  </si>
  <si>
    <t>/organization/vixs-systems</t>
  </si>
  <si>
    <t>/funding-round/98a2f5184c92f3d152aea0ce70deb835</t>
  </si>
  <si>
    <t>/ORGANIZATION/VIXS-SYSTEMS</t>
  </si>
  <si>
    <t>/funding-round/a64ad0c18f8c249c7a4eb068a7998a58</t>
  </si>
  <si>
    <t>/organization/vixxenn</t>
  </si>
  <si>
    <t>/funding-round/15350de3f88bc4de158f2956541a7589</t>
  </si>
  <si>
    <t>/ORGANIZATION/VIXXI-SOLUTIONS</t>
  </si>
  <si>
    <t>/funding-round/35d3e7dadbc921cf19d02a8989d14cf6</t>
  </si>
  <si>
    <t>/organization/viyet</t>
  </si>
  <si>
    <t>/funding-round/86c1e71cb053d015cd08e3082a313575</t>
  </si>
  <si>
    <t>/ORGANIZATION/VIYET</t>
  </si>
  <si>
    <t>/funding-round/dd997e3c8db6664d2db5589582e9415c</t>
  </si>
  <si>
    <t>/organization/vizalytics-technology</t>
  </si>
  <si>
    <t>/funding-round/9313f93cde8bb4c7febcb8356591e5e2</t>
  </si>
  <si>
    <t>/ORGANIZATION/VIZBEE</t>
  </si>
  <si>
    <t>/funding-round/417a08074faf5d385c86e4fdc16a9423</t>
  </si>
  <si>
    <t>/organization/vizera-labs</t>
  </si>
  <si>
    <t>/funding-round/9b54dbdcd9b310755f986d2c211cefe6</t>
  </si>
  <si>
    <t>/ORGANIZATION/VIZERRA</t>
  </si>
  <si>
    <t>/funding-round/297150a445d25c3c7aea2bdf070e19d5</t>
  </si>
  <si>
    <t>/organization/vizerra</t>
  </si>
  <si>
    <t>/funding-round/612e9de9d944b1950522e19b0481a0bb</t>
  </si>
  <si>
    <t>/funding-round/f09865a80c2366684a4b67d61e5d254d</t>
  </si>
  <si>
    <t>/organization/vizi-labs</t>
  </si>
  <si>
    <t>/funding-round/ddc2816993178bfd99a83cbf2524e91b</t>
  </si>
  <si>
    <t>/ORGANIZATION/VIZIBILITY</t>
  </si>
  <si>
    <t>/funding-round/05c95ff56b8ddff53b171d8b011cbfa3</t>
  </si>
  <si>
    <t>/organization/vizibility</t>
  </si>
  <si>
    <t>/funding-round/510034b76cfc9f2182dffd3c1471299c</t>
  </si>
  <si>
    <t>/funding-round/7651e5f5be002ca018a36bd6fca60851</t>
  </si>
  <si>
    <t>/funding-round/9915c4e51c71ace44610ab6188a83303</t>
  </si>
  <si>
    <t>/funding-round/9c03f6a97b9a75b8338f8662806bbd5a</t>
  </si>
  <si>
    <t>/organization/vizify</t>
  </si>
  <si>
    <t>/funding-round/092e1b4fc8f568172cfee22f414b1e1f</t>
  </si>
  <si>
    <t>/ORGANIZATION/VIZIFY</t>
  </si>
  <si>
    <t>/funding-round/1751c009ad9644273bff12fdfbedf042</t>
  </si>
  <si>
    <t>/funding-round/529753debf859f12bcfdf1c888fc0a12</t>
  </si>
  <si>
    <t>/funding-round/6e284c7f535c6f616b73331e6724ba2e</t>
  </si>
  <si>
    <t>/funding-round/7ab4303b0da4a4656ed1ef6cabadab0f</t>
  </si>
  <si>
    <t>/ORGANIZATION/VIZIMAX</t>
  </si>
  <si>
    <t>/funding-round/62d5aa69b2020a1db4b35f730bc04969</t>
  </si>
  <si>
    <t>/organization/vizional-technologies</t>
  </si>
  <si>
    <t>/funding-round/6d3984977f52ebeb32035a6fefb0263b</t>
  </si>
  <si>
    <t>/ORGANIZATION/VIZIONWARE</t>
  </si>
  <si>
    <t>/funding-round/6ba81a1a6104b30daefde431f6d2ae38</t>
  </si>
  <si>
    <t>/organization/vizir</t>
  </si>
  <si>
    <t>/funding-round/55544395ee96d6330e51d90192380511</t>
  </si>
  <si>
    <t>/ORGANIZATION/VIZO-NEWS</t>
  </si>
  <si>
    <t>/funding-round/65a7e16aeb4043fab7e07e1052d3de12</t>
  </si>
  <si>
    <t>/organization/vizo-news</t>
  </si>
  <si>
    <t>/funding-round/92643af0146c2fddc33b19dc8ee07a29</t>
  </si>
  <si>
    <t>/ORGANIZATION/VIZOLUTION</t>
  </si>
  <si>
    <t>/funding-round/670e007baa812ecd2b0142401880b2b9</t>
  </si>
  <si>
    <t>/organization/vizolution</t>
  </si>
  <si>
    <t>/funding-round/8407d243bcf681e49b1ff83775d1bb7f</t>
  </si>
  <si>
    <t>/ORGANIZATION/VIZSAFE</t>
  </si>
  <si>
    <t>/funding-round/160003f89acf67713d7dd1d496ca4b04</t>
  </si>
  <si>
    <t>/organization/vizu</t>
  </si>
  <si>
    <t>/funding-round/0a575786fc57d5947197d9b3a749a4e4</t>
  </si>
  <si>
    <t>/ORGANIZATION/VIZU</t>
  </si>
  <si>
    <t>/funding-round/3fd90128235d122b1700a7ef4fbccfb8</t>
  </si>
  <si>
    <t>/funding-round/7294a57725a0e29ac0310dc05ab62de9</t>
  </si>
  <si>
    <t>/funding-round/d00baf9a1194f5beff8949d759eb16ea</t>
  </si>
  <si>
    <t>/organization/vizury</t>
  </si>
  <si>
    <t>/funding-round/8e7a28441b280d04a7fcbe65ab361bbb</t>
  </si>
  <si>
    <t>/ORGANIZATION/VIZURY</t>
  </si>
  <si>
    <t>/funding-round/ac8e975062d5726b647e7f34c3aa8a2c</t>
  </si>
  <si>
    <t>/funding-round/ec5e9447e6aa993e8af1e1f7fcc3ad2a</t>
  </si>
  <si>
    <t>/ORGANIZATION/VIZY</t>
  </si>
  <si>
    <t>/funding-round/127f48d859886df7fb53b46b1c1bb31e</t>
  </si>
  <si>
    <t>/organization/vjive</t>
  </si>
  <si>
    <t>/funding-round/f6467f42d65871f9fc77cce9da8b4135</t>
  </si>
  <si>
    <t>/ORGANIZATION/VJSUAL-YYM-MEDIA-SOLUTIONS-GMBH</t>
  </si>
  <si>
    <t>/funding-round/06881d3847023b2bd23c6e094be36a17</t>
  </si>
  <si>
    <t>/organization/vkansee-technology</t>
  </si>
  <si>
    <t>/funding-round/1c84a3a27b8e22ba22475d70d5f90375</t>
  </si>
  <si>
    <t>/ORGANIZATION/VKERNEL-CORPORATION</t>
  </si>
  <si>
    <t>/funding-round/a9973e0030e87aeefc74d7182f4de6a4</t>
  </si>
  <si>
    <t>/organization/vkernel-corporation</t>
  </si>
  <si>
    <t>/funding-round/da9813ccb7caeb1a1ac874ee0c575446</t>
  </si>
  <si>
    <t>/ORGANIZATION/VKLIQ</t>
  </si>
  <si>
    <t>/funding-round/8e399295334b2f443c7ee4bca4671fab</t>
  </si>
  <si>
    <t>/organization/vkvadrokir</t>
  </si>
  <si>
    <t>/funding-round/2c84c125e8d078c12c239552b5bac9f4</t>
  </si>
  <si>
    <t>/ORGANIZATION/VLEX</t>
  </si>
  <si>
    <t>/funding-round/59fc9dcdf6e5a976827731355673c744</t>
  </si>
  <si>
    <t>/organization/vline</t>
  </si>
  <si>
    <t>/funding-round/e4487fb033ff78ec8a2cf354a7db4a9a</t>
  </si>
  <si>
    <t>/ORGANIZATION/VLINGO</t>
  </si>
  <si>
    <t>/funding-round/1adc7d2a779f1db8df379d21e7341116</t>
  </si>
  <si>
    <t>/organization/vlingo</t>
  </si>
  <si>
    <t>/funding-round/4a05b89cdef99763d3ad8df8b41c38da</t>
  </si>
  <si>
    <t>/funding-round/ec214505fd93399bee3dc0ef1464fe91</t>
  </si>
  <si>
    <t>/organization/vlinks-media</t>
  </si>
  <si>
    <t>/funding-round/41ea7d8b56aa914302380ad2dffe0bdf</t>
  </si>
  <si>
    <t>/ORGANIZATION/VLN-PARTNERS</t>
  </si>
  <si>
    <t>/funding-round/662b58cf5ec693c2eeb402e88031c481</t>
  </si>
  <si>
    <t>/organization/vlocity-2</t>
  </si>
  <si>
    <t>/funding-round/3ec936571d73bb0f157890a295f88573</t>
  </si>
  <si>
    <t>/ORGANIZATION/VLST-CORPORATION</t>
  </si>
  <si>
    <t>/funding-round/36b6327aaea85ced55269f9d559170b8</t>
  </si>
  <si>
    <t>/organization/vm-discovery</t>
  </si>
  <si>
    <t>/funding-round/9071584d0e12b1eeef5df018bb9aa487</t>
  </si>
  <si>
    <t>/ORGANIZATION/VM-DISCOVERY</t>
  </si>
  <si>
    <t>/funding-round/daad72e9409be9bfed2027dd9df0a3ce</t>
  </si>
  <si>
    <t>/organization/vm-enterprises</t>
  </si>
  <si>
    <t>/funding-round/77a486496a47d8eb981e4550d9fc2cf1</t>
  </si>
  <si>
    <t>/ORGANIZATION/VM6-SOFTWARE</t>
  </si>
  <si>
    <t>/funding-round/e3395a0dcb206a2d09ece1ffb276499b</t>
  </si>
  <si>
    <t>/organization/vmedia-research</t>
  </si>
  <si>
    <t>/funding-round/e2ca52e2ebb1aa11ce998b11181ac937</t>
  </si>
  <si>
    <t>/ORGANIZATION/VMG-HEALTH</t>
  </si>
  <si>
    <t>/funding-round/bbad7862ed3b065ca2da47b53f648afe</t>
  </si>
  <si>
    <t>/organization/vmg-media</t>
  </si>
  <si>
    <t>/funding-round/bcbb396872ea12276feab89bbf371879</t>
  </si>
  <si>
    <t>/ORGANIZATION/VMIXMEDIA</t>
  </si>
  <si>
    <t>/funding-round/625141cc28590a366785eaaeaf3e9061</t>
  </si>
  <si>
    <t>/organization/vmixmedia</t>
  </si>
  <si>
    <t>/funding-round/ae899af7572a82a13a9bbe64b0fdd5f7</t>
  </si>
  <si>
    <t>/funding-round/c1127b63808a37761edd438a20b2af10</t>
  </si>
  <si>
    <t>/funding-round/c5e13a1037e86cd074f499e1a5e97a88</t>
  </si>
  <si>
    <t>/funding-round/f285419cfc061295ed096a53a3ebf8c7</t>
  </si>
  <si>
    <t>/organization/vmlogix</t>
  </si>
  <si>
    <t>/funding-round/ac420e720534d18a5369da431f5f3dc0</t>
  </si>
  <si>
    <t>/ORGANIZATION/VMO-SYSTEMS</t>
  </si>
  <si>
    <t>/funding-round/08dfa3079802b5210fffa870f6c24444</t>
  </si>
  <si>
    <t>/organization/vmob</t>
  </si>
  <si>
    <t>/funding-round/143a9bd9b5d72ed77386cda660d3924b</t>
  </si>
  <si>
    <t>/ORGANIZATION/VMOB</t>
  </si>
  <si>
    <t>/funding-round/46375903d30be86b575f3561b6761ff3</t>
  </si>
  <si>
    <t>/funding-round/5da732ece72bfa17c304a8d748d6fa3c</t>
  </si>
  <si>
    <t>/ORGANIZATION/VMOBO</t>
  </si>
  <si>
    <t>/funding-round/53833a56b1eaccd4a664c4fed7cf0851</t>
  </si>
  <si>
    <t>/organization/vmobo</t>
  </si>
  <si>
    <t>/funding-round/aff9ad4c70176cc3eea0f3a15eecf645</t>
  </si>
  <si>
    <t>/ORGANIZATION/VMOCK-COM</t>
  </si>
  <si>
    <t>/funding-round/0d9b66779e43fb39149764ee02b45e0e</t>
  </si>
  <si>
    <t>/organization/vmock-com</t>
  </si>
  <si>
    <t>/funding-round/d3d54ef2a193faf4e25ed722c2f5fe02</t>
  </si>
  <si>
    <t>/ORGANIZATION/VMOVIER</t>
  </si>
  <si>
    <t>/funding-round/c87dd2cb69cd00baae4602deb38f737a</t>
  </si>
  <si>
    <t>/organization/vmray-gmbh</t>
  </si>
  <si>
    <t>/funding-round/f77e989fdbc6fbeda944d3b44394834b</t>
  </si>
  <si>
    <t>/ORGANIZATION/VMTURBO</t>
  </si>
  <si>
    <t>/funding-round/2c73bc00c3fb2b7138b86e1759e9fb4e</t>
  </si>
  <si>
    <t>/organization/vmturbo</t>
  </si>
  <si>
    <t>/funding-round/ac752d02c06d53bf0a633e43fa55da29</t>
  </si>
  <si>
    <t>/funding-round/eddf0fc4ba8a6b5898b4ae86e4bebf89</t>
  </si>
  <si>
    <t>/organization/vmware</t>
  </si>
  <si>
    <t>/funding-round/61b8070607d3b1ce1690cb2a395569b5</t>
  </si>
  <si>
    <t>/ORGANIZATION/VMWARE</t>
  </si>
  <si>
    <t>/funding-round/d48a9723fb27f71354cd3d36f2d59b83</t>
  </si>
  <si>
    <t>/organization/vnatek</t>
  </si>
  <si>
    <t>/funding-round/1d3fa979a4996d7c2f73f38e3db0a824</t>
  </si>
  <si>
    <t>/ORGANIZATION/VNG</t>
  </si>
  <si>
    <t>/funding-round/73394f2b2146edb0ef8da733b6c08d7b</t>
  </si>
  <si>
    <t>/organization/vng-co</t>
  </si>
  <si>
    <t>/funding-round/d88ccd95041b31650e686d2c28203c77</t>
  </si>
  <si>
    <t>/ORGANIZATION/VNOMICS</t>
  </si>
  <si>
    <t>/funding-round/4e69b12c7b5b16c5987e673e51a8994e</t>
  </si>
  <si>
    <t>/organization/vnomics</t>
  </si>
  <si>
    <t>/funding-round/c535c747cf87a316a9a8d2128cc34379</t>
  </si>
  <si>
    <t>/ORGANIZATION/VNT-SOFTWARE-LTD</t>
  </si>
  <si>
    <t>/funding-round/4888fb7636fe0103df393b914e57ee62</t>
  </si>
  <si>
    <t>/organization/vnt-software-ltd</t>
  </si>
  <si>
    <t>/funding-round/c4eaf438b9745ffbd0c3619740a58bc3</t>
  </si>
  <si>
    <t>/ORGANIZATION/VNY-GLOBAL-INNOVATIONS</t>
  </si>
  <si>
    <t>/funding-round/4c6c7e4944930d6cd453fb32c0183963</t>
  </si>
  <si>
    <t>/organization/voalte</t>
  </si>
  <si>
    <t>/funding-round/53dbf64362f4b2b259f9570e29d3c90c</t>
  </si>
  <si>
    <t>/ORGANIZATION/VOALTE</t>
  </si>
  <si>
    <t>/funding-round/9c6e29e403cfec51a1ad3290e0521a4a</t>
  </si>
  <si>
    <t>/funding-round/db88bc5ec4457af4292b41a6f38dc918</t>
  </si>
  <si>
    <t>/funding-round/f28b9ec4846941bbae40fdae76bb240f</t>
  </si>
  <si>
    <t>/organization/voapps</t>
  </si>
  <si>
    <t>/funding-round/d9e83ae08ced01cc9d9c54a5a3379890</t>
  </si>
  <si>
    <t>/ORGANIZATION/VOAPPS</t>
  </si>
  <si>
    <t>/funding-round/f7ea2dab6648452e612df85e4e849f46</t>
  </si>
  <si>
    <t>/organization/vobi</t>
  </si>
  <si>
    <t>/funding-round/e997b336827d082688d2f18a26936a41</t>
  </si>
  <si>
    <t>/ORGANIZATION/VOBI</t>
  </si>
  <si>
    <t>/funding-round/f419f919bc6e9d7d0c344bfa06181e6a</t>
  </si>
  <si>
    <t>/organization/vobile</t>
  </si>
  <si>
    <t>/funding-round/1257fcf164e1453cab3ffe2442fa3ab8</t>
  </si>
  <si>
    <t>/ORGANIZATION/VOBILE</t>
  </si>
  <si>
    <t>/funding-round/257f8c834d62ad23306d1db6ba196edf</t>
  </si>
  <si>
    <t>/funding-round/bde25b5b4ee7c0f8b1b0b5641af3d693</t>
  </si>
  <si>
    <t>/ORGANIZATION/VOCAB</t>
  </si>
  <si>
    <t>/funding-round/d158601cf863eb1faede8d901439d1ee</t>
  </si>
  <si>
    <t>/organization/vocabla</t>
  </si>
  <si>
    <t>/funding-round/fb8f79c130b78677c8685693ba9f340f</t>
  </si>
  <si>
    <t>/ORGANIZATION/VOCABULARY</t>
  </si>
  <si>
    <t>/funding-round/33192e56b03ca10a9699dc074d5cc023</t>
  </si>
  <si>
    <t>/organization/vocal-media</t>
  </si>
  <si>
    <t>/funding-round/24d4e932ee69f8d4a59afb2d248243b4</t>
  </si>
  <si>
    <t>/ORGANIZATION/VOCALCOM</t>
  </si>
  <si>
    <t>/funding-round/bb2c935a06ac6cef7c42c769b1da48f3</t>
  </si>
  <si>
    <t>/organization/vocalcom</t>
  </si>
  <si>
    <t>/funding-round/e8e94cc049dae43d9510eeb95f7f4f75</t>
  </si>
  <si>
    <t>/ORGANIZATION/VOCALDATA</t>
  </si>
  <si>
    <t>/funding-round/3467dc40ccaf5357ae3702c933c70c0a</t>
  </si>
  <si>
    <t>/organization/vocaldata</t>
  </si>
  <si>
    <t>/funding-round/5f1364b660c4b364c97b37f881f444f9</t>
  </si>
  <si>
    <t>/ORGANIZATION/VOCALIQ</t>
  </si>
  <si>
    <t>/funding-round/cfdaab8c59c310ffc367c2d5836b5170</t>
  </si>
  <si>
    <t>/organization/vocalizelocal</t>
  </si>
  <si>
    <t>/funding-round/3de138b3c65653534782bfb4b6c977f7</t>
  </si>
  <si>
    <t>/ORGANIZATION/VOCALIZR</t>
  </si>
  <si>
    <t>/funding-round/e7d1c1af2a6d9c0a813631a0e807ca11</t>
  </si>
  <si>
    <t>/organization/vocalocity</t>
  </si>
  <si>
    <t>/funding-round/0c7888ed99e6e981cbdd68da52bb87ae</t>
  </si>
  <si>
    <t>/ORGANIZATION/VOCALOCITY</t>
  </si>
  <si>
    <t>/funding-round/19b91e1037ab203c56366f67f7b607eb</t>
  </si>
  <si>
    <t>/funding-round/2b107d5f4a3cd1fd47c0992f11a10f5a</t>
  </si>
  <si>
    <t>/funding-round/39d367effe8684b40b4931786c88b95a</t>
  </si>
  <si>
    <t>/funding-round/406660173d5920bf59d29a5461a86f0b</t>
  </si>
  <si>
    <t>/funding-round/410096a4d9a2acf581c9b44785b81dd3</t>
  </si>
  <si>
    <t>26-06-2002</t>
  </si>
  <si>
    <t>/funding-round/52ea635d887f99a48d3d0e38174f180c</t>
  </si>
  <si>
    <t>/funding-round/586f6e177918ffe8572ca5890b333e5c</t>
  </si>
  <si>
    <t>/funding-round/670b5956498fdf8db09dc8ba8b83930a</t>
  </si>
  <si>
    <t>/funding-round/74ad6ebf71e574b30b91f05e4dc04454</t>
  </si>
  <si>
    <t>/funding-round/78a9aef274f7446c56908a986dcc830f</t>
  </si>
  <si>
    <t>/funding-round/8137c8d1f6ab1beb06e3b5359b84febc</t>
  </si>
  <si>
    <t>/funding-round/8b234e3bf65fc30d1483c1fe56892379</t>
  </si>
  <si>
    <t>/funding-round/94dea9541898b4dee9b4b78ba96ae0fd</t>
  </si>
  <si>
    <t>/funding-round/9d45bf6a4268bfff7769654c172b2996</t>
  </si>
  <si>
    <t>/funding-round/9f340630ca2c6946ec6d8799da4e1b0f</t>
  </si>
  <si>
    <t>/funding-round/bfdc3f7ca90797cac3322e53ee51c343</t>
  </si>
  <si>
    <t>/ORGANIZATION/VOCALTAP</t>
  </si>
  <si>
    <t>/funding-round/aa2d17d3efd69e17ff6bbe3ef4311db5</t>
  </si>
  <si>
    <t>/organization/vocalytics</t>
  </si>
  <si>
    <t>/funding-round/efb4def6387e317a73adcda70173656e</t>
  </si>
  <si>
    <t>/ORGANIZATION/VOCALZOOM</t>
  </si>
  <si>
    <t>/funding-round/15add6d042a6695be0ede5c65a6aa482</t>
  </si>
  <si>
    <t>/organization/vocalzoom</t>
  </si>
  <si>
    <t>/funding-round/78ef2cfc9c3231c25dd98df17ca3448d</t>
  </si>
  <si>
    <t>/funding-round/9dd6ef7dbc0d8d0359a3709593bb6b5c</t>
  </si>
  <si>
    <t>/funding-round/abfa76da4ac0d2bb269ffa7d8904a87a</t>
  </si>
  <si>
    <t>/ORGANIZATION/VOCARE</t>
  </si>
  <si>
    <t>/funding-round/061d4a1d836ea6dcb84713c46fe1acd9</t>
  </si>
  <si>
    <t>/organization/vocation</t>
  </si>
  <si>
    <t>/funding-round/708ad4d5a7aa38240dd3aca1e7e9518c</t>
  </si>
  <si>
    <t>/ORGANIZATION/VOCEL</t>
  </si>
  <si>
    <t>/funding-round/599b6d00c96937a0f393c553bbd406a6</t>
  </si>
  <si>
    <t>/organization/vocent</t>
  </si>
  <si>
    <t>/funding-round/58bdd4624cd2e4a69965d7de173bcc64</t>
  </si>
  <si>
    <t>/ORGANIZATION/VOCERA-COMMUNICATIONS</t>
  </si>
  <si>
    <t>/funding-round/00a0aaea3b2c608a2924f249fe580ca4</t>
  </si>
  <si>
    <t>/organization/vocera-communications</t>
  </si>
  <si>
    <t>/funding-round/3dcc70b5765d18b28970a5a8048a5ed8</t>
  </si>
  <si>
    <t>/funding-round/7429c9e7d5f6f9582366d23835f615bf</t>
  </si>
  <si>
    <t>/funding-round/803f49d517fa30b76cb70855e887c4be</t>
  </si>
  <si>
    <t>/funding-round/88ea30075340b353c5af6dedeaf0a2ab</t>
  </si>
  <si>
    <t>/funding-round/9727ebf812311995d123ce1bfcf77755</t>
  </si>
  <si>
    <t>/funding-round/d1e91fc6fa1dc9841eadcfa01a78dea5</t>
  </si>
  <si>
    <t>/organization/voci-technologies</t>
  </si>
  <si>
    <t>/funding-round/2426ece529498e2155a40208e9e17b25</t>
  </si>
  <si>
    <t>/ORGANIZATION/VOCI-TECHNOLOGIES</t>
  </si>
  <si>
    <t>/funding-round/44e894ed640dfc399fdab093bcffce25</t>
  </si>
  <si>
    <t>/funding-round/537bb21dde2f9e388034b994c26ce942</t>
  </si>
  <si>
    <t>/funding-round/a2d92940cbcc551f44f5e17ba7bbbde8</t>
  </si>
  <si>
    <t>/funding-round/df252c2c4161996f099c054a7cc41e10</t>
  </si>
  <si>
    <t>/ORGANIZATION/VOCOLLECT</t>
  </si>
  <si>
    <t>/funding-round/fe6621b859d1a5239cfd5fb2c2a5bf8a</t>
  </si>
  <si>
    <t>/organization/vocomd</t>
  </si>
  <si>
    <t>/funding-round/0780c1ad272889a3d4acb92896d2623e</t>
  </si>
  <si>
    <t>/ORGANIZATION/VOCUS-COMMUNICATIONS</t>
  </si>
  <si>
    <t>/funding-round/3d1960a5bc7919f67e02ff9b8ea75669</t>
  </si>
  <si>
    <t>/organization/vod-io</t>
  </si>
  <si>
    <t>/funding-round/e08cb051e8338720f20e0715046091fc</t>
  </si>
  <si>
    <t>/ORGANIZATION/VOD-IO</t>
  </si>
  <si>
    <t>/funding-round/f020f41a51e161bef27cb9ff917bbee7</t>
  </si>
  <si>
    <t>/organization/vodat-international</t>
  </si>
  <si>
    <t>/funding-round/93a8de1bf8d65a70d3f41499cd8e7414</t>
  </si>
  <si>
    <t>/ORGANIZATION/VODDLER</t>
  </si>
  <si>
    <t>/funding-round/3f9b7c975e34f3b3e4ec83fa90a79605</t>
  </si>
  <si>
    <t>/organization/voddler</t>
  </si>
  <si>
    <t>/funding-round/51ffaa50de85c878189c86ee7dc70e7b</t>
  </si>
  <si>
    <t>/funding-round/bff5a861db6b9cd152b3ea08821a3bb9</t>
  </si>
  <si>
    <t>/organization/vodeclic</t>
  </si>
  <si>
    <t>/funding-round/87e539798e00122a36617b13179653fe</t>
  </si>
  <si>
    <t>/ORGANIZATION/VODECLIC</t>
  </si>
  <si>
    <t>/funding-round/d15e6968082b2e9138792fd55b94b97f</t>
  </si>
  <si>
    <t>/organization/vodis-pharmaceuticals</t>
  </si>
  <si>
    <t>/funding-round/5250e1d206ea1d396e1bce5ab9e3081d</t>
  </si>
  <si>
    <t>/ORGANIZATION/VOGO-SPORT</t>
  </si>
  <si>
    <t>/funding-round/83c0c839f7b3731b2987019e0e95a0b8</t>
  </si>
  <si>
    <t>/organization/vogogo</t>
  </si>
  <si>
    <t>/funding-round/3740b4015651f9b74ec47f494708d2f9</t>
  </si>
  <si>
    <t>/ORGANIZATION/VOGOGO</t>
  </si>
  <si>
    <t>/funding-round/496044a02427b992a7d59e1e27ac072d</t>
  </si>
  <si>
    <t>/organization/voice-assist</t>
  </si>
  <si>
    <t>/funding-round/02d44dc6220320c86746d62fc0182701</t>
  </si>
  <si>
    <t>/ORGANIZATION/VOICE-ASSIST</t>
  </si>
  <si>
    <t>/funding-round/f147c0237029c907b3727d3f51608169</t>
  </si>
  <si>
    <t>/organization/voice-genesis</t>
  </si>
  <si>
    <t>/funding-round/d9aecef6e6e346edbf99f9c88f681561</t>
  </si>
  <si>
    <t>/ORGANIZATION/VOICE-OF-TV</t>
  </si>
  <si>
    <t>/funding-round/2d66e57b0b9f2fe48ec1179ce5a93cd3</t>
  </si>
  <si>
    <t>/organization/voice123</t>
  </si>
  <si>
    <t>/funding-round/4ac63103be5c164c40c099e38ba65112</t>
  </si>
  <si>
    <t>/ORGANIZATION/VOICE2INSIGHT</t>
  </si>
  <si>
    <t>/funding-round/0c36b0640476762bcbcebf4efff131cf</t>
  </si>
  <si>
    <t>/organization/voicebase</t>
  </si>
  <si>
    <t>/funding-round/5753d13f883d16af0f464518aa1d1a7c</t>
  </si>
  <si>
    <t>/ORGANIZATION/VOICEBASE</t>
  </si>
  <si>
    <t>/funding-round/a95b16be693b255decaa8aae90f3a9c0</t>
  </si>
  <si>
    <t>/organization/voicebox-technologies</t>
  </si>
  <si>
    <t>/funding-round/4967db9fe16758cb9e08f8c38cc8c7a9</t>
  </si>
  <si>
    <t>/ORGANIZATION/VOICEBOX-TECHNOLOGIES</t>
  </si>
  <si>
    <t>/funding-round/57d7af3af2b0a62acf4d901aa376b499</t>
  </si>
  <si>
    <t>/organization/voicegem</t>
  </si>
  <si>
    <t>/funding-round/bc33144a9846887c462cbc80d854824b</t>
  </si>
  <si>
    <t>/ORGANIZATION/VOICEGENIE-TECHNOLOGIES</t>
  </si>
  <si>
    <t>/funding-round/022ade02af53add10abbe6a3dbca46e6</t>
  </si>
  <si>
    <t>/organization/voiceit</t>
  </si>
  <si>
    <t>/funding-round/99be1a781d1ef9c8345c0f48fefbf367</t>
  </si>
  <si>
    <t>/ORGANIZATION/VOICELAYER</t>
  </si>
  <si>
    <t>/funding-round/2abb4e9b15edd167482104648f8c971a</t>
  </si>
  <si>
    <t>/organization/voicelayer</t>
  </si>
  <si>
    <t>/funding-round/f81e7fe4130f98fb1a259594b0a6a9c9</t>
  </si>
  <si>
    <t>/ORGANIZATION/VOICEMOD-S-L</t>
  </si>
  <si>
    <t>/funding-round/133548c74771941f123473504aeb7386</t>
  </si>
  <si>
    <t>/organization/voicemod-s-l</t>
  </si>
  <si>
    <t>/funding-round/412a1af848288aec02b2a0bd183c4d50</t>
  </si>
  <si>
    <t>/funding-round/459d624db41df8e9dd99b03dea7cbf72</t>
  </si>
  <si>
    <t>/organization/voicendo</t>
  </si>
  <si>
    <t>/funding-round/75478da0831805b95a1c1ef8a32342a3</t>
  </si>
  <si>
    <t>/ORGANIZATION/VOICEOBJECTS</t>
  </si>
  <si>
    <t>/funding-round/0634f28630ca8fd27f2fbd17b222d919</t>
  </si>
  <si>
    <t>/organization/voiceobjects</t>
  </si>
  <si>
    <t>/funding-round/a022ddbb05c370db16a98846f646e16b</t>
  </si>
  <si>
    <t>/ORGANIZATION/VOICEPLATE-COM</t>
  </si>
  <si>
    <t>/funding-round/1b8cdb544efdac72c0051762eefa828d</t>
  </si>
  <si>
    <t>/organization/voiceprism-innovations</t>
  </si>
  <si>
    <t>/funding-round/c6d5d0bbb505903ba3b515a6028ec0af</t>
  </si>
  <si>
    <t>/ORGANIZATION/VOICES</t>
  </si>
  <si>
    <t>/funding-round/55a5aee6c06b510c2f0d85f98202e288</t>
  </si>
  <si>
    <t>/organization/voices</t>
  </si>
  <si>
    <t>/funding-round/60dbe2a2d0484ce11525ee450b7eff41</t>
  </si>
  <si>
    <t>/funding-round/6953c98552dbb04546a48c14c1a95f98</t>
  </si>
  <si>
    <t>/funding-round/fbdcfd30d9dfbbe54c140d9edb2159d0</t>
  </si>
  <si>
    <t>/ORGANIZATION/VOICES-HEARD-MEDIA</t>
  </si>
  <si>
    <t>/funding-round/c28ba032486334ee713773179d3ee1ab</t>
  </si>
  <si>
    <t>/organization/voices-heard-media</t>
  </si>
  <si>
    <t>/funding-round/cfed43c7df330533bee385eaea62820e</t>
  </si>
  <si>
    <t>/funding-round/d2566b3aa53cc4292754f6845c77ce0c</t>
  </si>
  <si>
    <t>/organization/voicetrust</t>
  </si>
  <si>
    <t>/funding-round/8ccde7f3bf3cbbc2af2622de1f3c5eab</t>
  </si>
  <si>
    <t>/ORGANIZATION/VOICEUP</t>
  </si>
  <si>
    <t>/funding-round/9e31e87de1406753886d27a3cda81229</t>
  </si>
  <si>
    <t>/organization/voip-depot</t>
  </si>
  <si>
    <t>/funding-round/79d00effd5b05fb9ebb7b0dc11134467</t>
  </si>
  <si>
    <t>/ORGANIZATION/VOIP-GROUP</t>
  </si>
  <si>
    <t>/funding-round/b327a452e11019e8bdbe84d566be5a2e</t>
  </si>
  <si>
    <t>/organization/voip-logic</t>
  </si>
  <si>
    <t>/funding-round/099fee97c42842e3ac787b8564107ccc</t>
  </si>
  <si>
    <t>/ORGANIZATION/VOIP-SUPPLY</t>
  </si>
  <si>
    <t>/funding-round/9762ee0bbb047fd79eac992bcff970dd</t>
  </si>
  <si>
    <t>/organization/voipshield-systems</t>
  </si>
  <si>
    <t>/funding-round/54465346052b9b323ecda61bc06385c3</t>
  </si>
  <si>
    <t>/ORGANIZATION/VOIPSHIELD-SYSTEMS</t>
  </si>
  <si>
    <t>/funding-round/54e1d0686fe3e567bc1f2b02b34286ed</t>
  </si>
  <si>
    <t>/organization/voipswitch</t>
  </si>
  <si>
    <t>/funding-round/041092d8c5a84edbed0d58679c723a3e</t>
  </si>
  <si>
    <t>/ORGANIZATION/VOIQ</t>
  </si>
  <si>
    <t>/funding-round/31cc0265c17e548e8bf33ab3f5af55fc</t>
  </si>
  <si>
    <t>/organization/voiq</t>
  </si>
  <si>
    <t>/funding-round/322e6da8d560495145b079fd7c07921e</t>
  </si>
  <si>
    <t>/funding-round/91071eaa5fa66e734962a5ea7968cfea</t>
  </si>
  <si>
    <t>/funding-round/c187a0b14235534c6dd290608b1f4056</t>
  </si>
  <si>
    <t>/ORGANIZATION/VOIS</t>
  </si>
  <si>
    <t>/funding-round/652cc86f28c4df14054cb054e25aa458</t>
  </si>
  <si>
    <t>/organization/vois</t>
  </si>
  <si>
    <t>/funding-round/c28bf12fb18c5439beb8596d768b21ad</t>
  </si>
  <si>
    <t>/ORGANIZATION/VOITH-HYDRO-OCEAN-CURRENT-TECHNOLOGIES</t>
  </si>
  <si>
    <t>/funding-round/404240593dd6dbfb2e2dc0e5262b49a6</t>
  </si>
  <si>
    <t>/organization/voiturelib</t>
  </si>
  <si>
    <t>/funding-round/358b1d21c1f2750b289ae467a8fdd2ac</t>
  </si>
  <si>
    <t>/ORGANIZATION/VOITURELIB</t>
  </si>
  <si>
    <t>/funding-round/6e724f3b007caae1f977bb442791618a</t>
  </si>
  <si>
    <t>/funding-round/9528ff7725dca56fbe16e681c4862734</t>
  </si>
  <si>
    <t>/ORGANIZATION/VOKLE</t>
  </si>
  <si>
    <t>/funding-round/e6b2d5bb0c430427b99eea8095046c3e</t>
  </si>
  <si>
    <t>/organization/volance</t>
  </si>
  <si>
    <t>/funding-round/1a3a6075279305e4c36cc363715350ce</t>
  </si>
  <si>
    <t>/ORGANIZATION/VOLANS-I</t>
  </si>
  <si>
    <t>/funding-round/2a6545f0f8983405472e539019e9b5c4</t>
  </si>
  <si>
    <t>/organization/volantis</t>
  </si>
  <si>
    <t>/funding-round/1866d772c130f247a956da04cf92ddcc</t>
  </si>
  <si>
    <t>/ORGANIZATION/VOLANTIS</t>
  </si>
  <si>
    <t>/funding-round/ea5e9237f2d7854b5893da380dc47cc6</t>
  </si>
  <si>
    <t>/organization/volar-video</t>
  </si>
  <si>
    <t>/funding-round/217d3064296fbb3369526075746a4d82</t>
  </si>
  <si>
    <t>/ORGANIZATION/VOLAR-VIDEO</t>
  </si>
  <si>
    <t>/funding-round/2dfde23557e9853e1e050aea05c1e207</t>
  </si>
  <si>
    <t>/organization/volare</t>
  </si>
  <si>
    <t>/funding-round/bc07b23b809f53949b2f2d58bf5d393c</t>
  </si>
  <si>
    <t>/ORGANIZATION/VOLARIS-ADVISORS</t>
  </si>
  <si>
    <t>/funding-round/c1640837f482b284687492d4f8968e7f</t>
  </si>
  <si>
    <t>/organization/volas-entertainment</t>
  </si>
  <si>
    <t>/funding-round/ab0b95232b3a92f51adfc0220d120aee</t>
  </si>
  <si>
    <t>/ORGANIZATION/VOLEX</t>
  </si>
  <si>
    <t>/funding-round/cf3d0448a2c2e39a56c9b25f61464e3c</t>
  </si>
  <si>
    <t>/organization/volicon</t>
  </si>
  <si>
    <t>/funding-round/7b929c53c2af5ef49f702a6fe1b6fdc0</t>
  </si>
  <si>
    <t>/ORGANIZATION/VOLITIONRX</t>
  </si>
  <si>
    <t>/funding-round/d217db4e8062ce13169dee4111e5d99b</t>
  </si>
  <si>
    <t>/organization/volitionrx</t>
  </si>
  <si>
    <t>/funding-round/f9a1596fb0920d80a2cb716f142f8b59</t>
  </si>
  <si>
    <t>/ORGANIZATION/VOLKS</t>
  </si>
  <si>
    <t>/funding-round/68e853bffe1d7f6685d5787b984072a2</t>
  </si>
  <si>
    <t>/organization/vollee</t>
  </si>
  <si>
    <t>/funding-round/3fe70b2ca0b57c140029c18ab6b5d432</t>
  </si>
  <si>
    <t>/ORGANIZATION/VOLLEE</t>
  </si>
  <si>
    <t>/funding-round/e29537ee49e88bb6e7d9e23f21d8bd89</t>
  </si>
  <si>
    <t>/organization/volley</t>
  </si>
  <si>
    <t>/funding-round/32e233a9c42ced1a9c814bb46ba86287</t>
  </si>
  <si>
    <t>/ORGANIZATION/VOLLEY</t>
  </si>
  <si>
    <t>/funding-round/a9689ed3262a42ad01af9a326648ff2e</t>
  </si>
  <si>
    <t>/organization/volly</t>
  </si>
  <si>
    <t>/funding-round/195be311b386240e99754a8fc1f7be67</t>
  </si>
  <si>
    <t>/ORGANIZATION/VOLO-4</t>
  </si>
  <si>
    <t>/funding-round/90098eaedc6cd71e4bd044bc61d1c3b0</t>
  </si>
  <si>
    <t>/organization/volo-4</t>
  </si>
  <si>
    <t>/funding-round/b9817bde7c92c9bfa915675f48730b2c</t>
  </si>
  <si>
    <t>/funding-round/cf32002761cc435d6bae006036cf424d</t>
  </si>
  <si>
    <t>/organization/voloagri-group</t>
  </si>
  <si>
    <t>/funding-round/dcb4a6d0895d931685718e2da07e1642</t>
  </si>
  <si>
    <t>/ORGANIZATION/VOLOAGRI-GROUP</t>
  </si>
  <si>
    <t>/funding-round/fa2979199816b2c87193b33987ebe132</t>
  </si>
  <si>
    <t>/organization/volofy</t>
  </si>
  <si>
    <t>/funding-round/e87716d881ff637bd819469501850903</t>
  </si>
  <si>
    <t>/ORGANIZATION/VOLOGY</t>
  </si>
  <si>
    <t>/funding-round/d84426c96475ef4d8401f1b574fc568c</t>
  </si>
  <si>
    <t>/organization/volomedia</t>
  </si>
  <si>
    <t>/funding-round/41472a5c5553e8edd6b0d08fd0512f6c</t>
  </si>
  <si>
    <t>/ORGANIZATION/VOLOMEDIA</t>
  </si>
  <si>
    <t>/funding-round/718a20a719ca471b57d437999fd1f6c8</t>
  </si>
  <si>
    <t>/organization/volometrix</t>
  </si>
  <si>
    <t>/funding-round/4fb1cefb44c0740a4aff2f22d48cd780</t>
  </si>
  <si>
    <t>/ORGANIZATION/VOLOMETRIX</t>
  </si>
  <si>
    <t>/funding-round/6d6ed3441b69b44ba8443315554104ce</t>
  </si>
  <si>
    <t>/funding-round/87f7077fc4d89e49063633bc77a7367f</t>
  </si>
  <si>
    <t>/ORGANIZATION/VOLPARA-SOLUTIONS</t>
  </si>
  <si>
    <t>/funding-round/37600a3227e65f5af6d13e5d8f5f04f4</t>
  </si>
  <si>
    <t>/organization/volpit</t>
  </si>
  <si>
    <t>/funding-round/85674d884b45d5bbf1a38216a7ec8d27</t>
  </si>
  <si>
    <t>/ORGANIZATION/VOLT</t>
  </si>
  <si>
    <t>/funding-round/70f7aabb6cc9c4ed9ab2b6714c542528</t>
  </si>
  <si>
    <t>/organization/volt</t>
  </si>
  <si>
    <t>/funding-round/7a61b2365a8ee69f1c68cbd8f8c8beca</t>
  </si>
  <si>
    <t>/funding-round/7da2c78b9af362fbac673a0d279fccc3</t>
  </si>
  <si>
    <t>/organization/volt-athletics</t>
  </si>
  <si>
    <t>/funding-round/8ac1c351cf1b51cb1bd6f88f3a3940e7</t>
  </si>
  <si>
    <t>/ORGANIZATION/VOLT-ATHLETICS</t>
  </si>
  <si>
    <t>/funding-round/cac6ced6943c6bc1e74447a1f4ffab53</t>
  </si>
  <si>
    <t>/organization/volta-2</t>
  </si>
  <si>
    <t>/funding-round/3dafccc7ed676dbe4d2c3aba89a006fc</t>
  </si>
  <si>
    <t>/ORGANIZATION/VOLTA-INDUSTRIES</t>
  </si>
  <si>
    <t>/funding-round/0dfa184665be353b7215da88a3599b7a</t>
  </si>
  <si>
    <t>/organization/volta-industries</t>
  </si>
  <si>
    <t>/funding-round/2cc75257031ade23f2c8c3e7c4fdc924</t>
  </si>
  <si>
    <t>/funding-round/49fa8f83c8df276d6e059c173ac6c1af</t>
  </si>
  <si>
    <t>/funding-round/4f49785f1b7cb1f3c43198398768910e</t>
  </si>
  <si>
    <t>/funding-round/8fdd484fe28b37297669f36bee79717c</t>
  </si>
  <si>
    <t>/funding-round/cd982fe4a037200acbc445f991187f00</t>
  </si>
  <si>
    <t>/funding-round/d1775c8a378947fd51285bdafee1e0ca</t>
  </si>
  <si>
    <t>/funding-round/e9300ed23fc76e22b82d0e49f9ede771</t>
  </si>
  <si>
    <t>/ORGANIZATION/VOLTAFIELD-TECHNOLOGY</t>
  </si>
  <si>
    <t>/funding-round/a642b405780bf9e0d7c4202e3c061ca3</t>
  </si>
  <si>
    <t>/organization/voltafield-technology</t>
  </si>
  <si>
    <t>/funding-round/f188748c7985889ea7be4c509bce1b7f</t>
  </si>
  <si>
    <t>/ORGANIZATION/VOLTAGE-SECURITY</t>
  </si>
  <si>
    <t>/funding-round/8cf91d2a7f4800d943d6f48f688877ee</t>
  </si>
  <si>
    <t>/organization/voltage-security</t>
  </si>
  <si>
    <t>/funding-round/a8291ab27c293163984228dc917255ca</t>
  </si>
  <si>
    <t>/funding-round/ac5164c24b1164343f37c00e056bfbaa</t>
  </si>
  <si>
    <t>/funding-round/bd4b23765329ef41ff095cb4f05880dd</t>
  </si>
  <si>
    <t>/ORGANIZATION/VOLTAIC-COATINGS</t>
  </si>
  <si>
    <t>/funding-round/bb9118e925d745d0f07439965d8909f6</t>
  </si>
  <si>
    <t>/organization/voltaire</t>
  </si>
  <si>
    <t>/funding-round/422a6e74b3228531f830b875e19a4c08</t>
  </si>
  <si>
    <t>/ORGANIZATION/VOLTAIRE</t>
  </si>
  <si>
    <t>/funding-round/a1a3b895e269046f640b7c712bc0b7f1</t>
  </si>
  <si>
    <t>/funding-round/d3a337731c3c7987c8c6cf55982cbafd</t>
  </si>
  <si>
    <t>/funding-round/f37f5a46e881e404e55d0803e3ad042c</t>
  </si>
  <si>
    <t>/organization/voltaix</t>
  </si>
  <si>
    <t>/funding-round/20fac83c6626aac942eaa069c46dafb8</t>
  </si>
  <si>
    <t>/ORGANIZATION/VOLTAIX</t>
  </si>
  <si>
    <t>/funding-round/8e34d08d7ddec09f69a8b2e7473bf72f</t>
  </si>
  <si>
    <t>/organization/voltari</t>
  </si>
  <si>
    <t>/funding-round/2f99c3004bfe0d7b079c05fe03f750f0</t>
  </si>
  <si>
    <t>/ORGANIZATION/VOLTARI</t>
  </si>
  <si>
    <t>/funding-round/639d8137dae7b3cc8e822f46024bc06f</t>
  </si>
  <si>
    <t>/funding-round/9a0472632da564ad7caa08ec1ab24f00</t>
  </si>
  <si>
    <t>/funding-round/a7129405af05ebe1a74767db5334b7da</t>
  </si>
  <si>
    <t>/funding-round/e11a5114f02029ac8be762bc362bb120</t>
  </si>
  <si>
    <t>/funding-round/e54d93686fac6ee52d5b8989124adcd7</t>
  </si>
  <si>
    <t>/organization/voltdb</t>
  </si>
  <si>
    <t>/funding-round/26a4fe201e2a84e2d880ef8e6475f5f8</t>
  </si>
  <si>
    <t>/ORGANIZATION/VOLTDB</t>
  </si>
  <si>
    <t>/funding-round/539db3898cd825c86876e5726fb0c019</t>
  </si>
  <si>
    <t>/funding-round/c8fca4bb6aa20739e48cdd02d7a82899</t>
  </si>
  <si>
    <t>/funding-round/cb057d44362b8e424d5d3296e32dd527</t>
  </si>
  <si>
    <t>/organization/voltea</t>
  </si>
  <si>
    <t>/funding-round/6b04db0f3c0ae6d923860615b3ff3e45</t>
  </si>
  <si>
    <t>/ORGANIZATION/VOLTEA</t>
  </si>
  <si>
    <t>/funding-round/75533b31c2afeffcd7715c2dbd25c2d6</t>
  </si>
  <si>
    <t>/funding-round/9153fac2f1253144827a141d6b28ab95</t>
  </si>
  <si>
    <t>/funding-round/bfe9d9400dfc67811f37c9381747bbf0</t>
  </si>
  <si>
    <t>/funding-round/cdcc0b2cdade6bbc8926c732d45b11fa</t>
  </si>
  <si>
    <t>/ORGANIZATION/VOLTERA</t>
  </si>
  <si>
    <t>/funding-round/5a4391200074da04ccbbadca96570546</t>
  </si>
  <si>
    <t>/organization/voltera</t>
  </si>
  <si>
    <t>/funding-round/db51972bdf9898e1373372687e7b814d</t>
  </si>
  <si>
    <t>/ORGANIZATION/VOLTSERVER</t>
  </si>
  <si>
    <t>/funding-round/00cf1557bb19188c988f122457926d67</t>
  </si>
  <si>
    <t>/organization/voltserver</t>
  </si>
  <si>
    <t>/funding-round/525afb61b937806069b412af4a10b027</t>
  </si>
  <si>
    <t>/funding-round/cd1284ed781626f87c4dffc80afe519c</t>
  </si>
  <si>
    <t>/funding-round/e473d09635a1e7705421cc34fb6cef38</t>
  </si>
  <si>
    <t>/funding-round/e6e481a57a7ad49afe8ccc32878a6a90</t>
  </si>
  <si>
    <t>/organization/voltus</t>
  </si>
  <si>
    <t>/funding-round/7076955ad18d5bccbfc34e8d4adec71e</t>
  </si>
  <si>
    <t>/ORGANIZATION/VOLUBILL</t>
  </si>
  <si>
    <t>/funding-round/8838e52c7a09db8caca7ca2d7563c424</t>
  </si>
  <si>
    <t>/organization/volubill</t>
  </si>
  <si>
    <t>/funding-round/c54def18e82b296b7e4dcc48f4eae91a</t>
  </si>
  <si>
    <t>/ORGANIZATION/VOLUMENTAL</t>
  </si>
  <si>
    <t>/funding-round/65e0a5133f22a11199603e8b62aaca28</t>
  </si>
  <si>
    <t>/organization/volunia</t>
  </si>
  <si>
    <t>/funding-round/a9d922560091fd817fbddc13a5159fa0</t>
  </si>
  <si>
    <t>/ORGANIZATION/VOLUNTEERSPOT</t>
  </si>
  <si>
    <t>/funding-round/4a906bf8614a371dc81a1f15f1cfa266</t>
  </si>
  <si>
    <t>/organization/volunteerspot</t>
  </si>
  <si>
    <t>/funding-round/4aa0f71950664d9320cda7acc8b533c8</t>
  </si>
  <si>
    <t>/funding-round/afff90a7f8ae18232200c61c8e4b5913</t>
  </si>
  <si>
    <t>/organization/voluntis</t>
  </si>
  <si>
    <t>/funding-round/0fe0e51ab32166144c42840a64cb33b7</t>
  </si>
  <si>
    <t>/ORGANIZATION/VOLUNTIS</t>
  </si>
  <si>
    <t>/funding-round/3c6a238394cac3933c25e794a341e1e3</t>
  </si>
  <si>
    <t>/organization/volusion</t>
  </si>
  <si>
    <t>/funding-round/b66edd61e0883780cfbcb47b99b4b6fc</t>
  </si>
  <si>
    <t>/ORGANIZATION/VOLUSION</t>
  </si>
  <si>
    <t>/funding-round/df00891bf2a25608100445727907c8b2</t>
  </si>
  <si>
    <t>/organization/volvam</t>
  </si>
  <si>
    <t>/funding-round/a850ab949fd8b7b02d5ecdf26c0b3ad3</t>
  </si>
  <si>
    <t>/ORGANIZATION/VOLVANT</t>
  </si>
  <si>
    <t>/funding-round/13dac050a7f5757909187385e053238d</t>
  </si>
  <si>
    <t>/organization/volvant</t>
  </si>
  <si>
    <t>/funding-round/5d9337cde5d0569cd31b541776413cac</t>
  </si>
  <si>
    <t>/ORGANIZATION/VOLVE</t>
  </si>
  <si>
    <t>/funding-round/e03469d92891a54f5ec942c8868da303</t>
  </si>
  <si>
    <t>/organization/vomaris-innovations</t>
  </si>
  <si>
    <t>/funding-round/2cc0f1c226893278a9d4d1252df9b0ce</t>
  </si>
  <si>
    <t>/ORGANIZATION/VOMARIS-INNOVATIONS</t>
  </si>
  <si>
    <t>/funding-round/cd5f55c18f41c1fc0372ef386fb9606f</t>
  </si>
  <si>
    <t>/funding-round/ecefb932a7243cef0465a575797cb326</t>
  </si>
  <si>
    <t>/ORGANIZATION/VON-BISMARK</t>
  </si>
  <si>
    <t>/funding-round/39e97dbf13d92e36d7ad8b42c89e4737</t>
  </si>
  <si>
    <t>/organization/von-bismark</t>
  </si>
  <si>
    <t>/funding-round/4d246a618dc58c30846ddbcaf0c54504</t>
  </si>
  <si>
    <t>/funding-round/8521eea9d453506c670e549aaa3b0746</t>
  </si>
  <si>
    <t>/organization/von-media-group</t>
  </si>
  <si>
    <t>/funding-round/0071082004dbf558351ace11542317c8</t>
  </si>
  <si>
    <t>/ORGANIZATION/VONAGE</t>
  </si>
  <si>
    <t>/funding-round/09e70e6a52e6722f089a8d94af38230a</t>
  </si>
  <si>
    <t>/organization/vonage</t>
  </si>
  <si>
    <t>/funding-round/9193e6421eade573d83426d7667481e4</t>
  </si>
  <si>
    <t>/funding-round/ee39012cd36336df03aed7d28c5e4b58</t>
  </si>
  <si>
    <t>/organization/vonjour-com</t>
  </si>
  <si>
    <t>/funding-round/3b06e2822fbd630d8baa1d696c6478fa</t>
  </si>
  <si>
    <t>/ORGANIZATION/VONTOO</t>
  </si>
  <si>
    <t>/funding-round/2d7de805c1801ab6b6d7680ddb87b382</t>
  </si>
  <si>
    <t>/organization/vontoo</t>
  </si>
  <si>
    <t>/funding-round/e7ce3148f772809138f3129476502397</t>
  </si>
  <si>
    <t>/ORGANIZATION/VONTRIP</t>
  </si>
  <si>
    <t>/funding-round/06a68bea282553a1868020793aab7517</t>
  </si>
  <si>
    <t>/organization/vontrip</t>
  </si>
  <si>
    <t>/funding-round/4f50558f18578f03be98fd8233f57bd9</t>
  </si>
  <si>
    <t>/funding-round/fcf15f21bdae6aabadf0b8bb441cbf6d</t>
  </si>
  <si>
    <t>/organization/vontu</t>
  </si>
  <si>
    <t>/funding-round/59304fcfc8a169d12ac577a7c7daf1e1</t>
  </si>
  <si>
    <t>/ORGANIZATION/VONTU</t>
  </si>
  <si>
    <t>/funding-round/6b3edf0952d9d3687a467e5ccb3c902f</t>
  </si>
  <si>
    <t>/funding-round/78ecc0d1c866b2a28b99bde24240e7f3</t>
  </si>
  <si>
    <t>/ORGANIZATION/VONUS-SOLUTIONS-S-DE-R-L-DE-C-V</t>
  </si>
  <si>
    <t>/funding-round/c67eea1de36d0373b9969a763e038c4e</t>
  </si>
  <si>
    <t>/organization/vonvo</t>
  </si>
  <si>
    <t>/funding-round/b31b25b1949086ce3b3dd0a837ebcf81</t>
  </si>
  <si>
    <t>/ORGANIZATION/VONVON</t>
  </si>
  <si>
    <t>/funding-round/3e22bffc5d269f2afe2c3ebe0b188180</t>
  </si>
  <si>
    <t>/organization/voodle</t>
  </si>
  <si>
    <t>/funding-round/691acaec0f26ee30d248ad579ef00358</t>
  </si>
  <si>
    <t>/ORGANIZATION/VOODLE</t>
  </si>
  <si>
    <t>/funding-round/b7e61e1067d0bb290aea0c1e2cb6a6d0</t>
  </si>
  <si>
    <t>/organization/voodoo</t>
  </si>
  <si>
    <t>/funding-round/2b134e3cc83765285d302b561a22d2de</t>
  </si>
  <si>
    <t>/ORGANIZATION/VOODOO-ALERTS-2</t>
  </si>
  <si>
    <t>/funding-round/5191412c5b447250390b5dfe66610b53</t>
  </si>
  <si>
    <t>/organization/voodoo-manufacturing</t>
  </si>
  <si>
    <t>/funding-round/e0bdffdf78fe01982919dc20caa85ff2</t>
  </si>
  <si>
    <t>/ORGANIZATION/VOODOO-PIT-BBQ-SMOKEHOUSE-LOUNGE</t>
  </si>
  <si>
    <t>/funding-round/e381890f0ee8a17b27e601cfc315e9f0</t>
  </si>
  <si>
    <t>/organization/voodoo-taco</t>
  </si>
  <si>
    <t>/funding-round/14fedfce7d4145e72b9090725b3bd0cd</t>
  </si>
  <si>
    <t>/ORGANIZATION/VOOK</t>
  </si>
  <si>
    <t>/funding-round/9a00949c17a57f44481115cce5585468</t>
  </si>
  <si>
    <t>/organization/vook</t>
  </si>
  <si>
    <t>/funding-round/a19884a0ff858f995da632491ad3c7f2</t>
  </si>
  <si>
    <t>/funding-round/d99200e7c7ffd0428e6dca7d56d6bccf</t>
  </si>
  <si>
    <t>/organization/vool-it</t>
  </si>
  <si>
    <t>/funding-round/39e52088e3c6adaff6a02d5e81e396f6</t>
  </si>
  <si>
    <t>/ORGANIZATION/VOOLGO</t>
  </si>
  <si>
    <t>/funding-round/0265383ca0d408ec98a6319b5e37281e</t>
  </si>
  <si>
    <t>/organization/voolks-sa</t>
  </si>
  <si>
    <t>/funding-round/380d797a941d1f1e995ea39b9bfd14a8</t>
  </si>
  <si>
    <t>/ORGANIZATION/VOOM</t>
  </si>
  <si>
    <t>/funding-round/b4820bbf2b82346446288c016169f6af</t>
  </si>
  <si>
    <t>/organization/voonik-com</t>
  </si>
  <si>
    <t>/funding-round/9ae37229e404135923a8f7e18a8314b1</t>
  </si>
  <si>
    <t>/ORGANIZATION/VOONIK-COM</t>
  </si>
  <si>
    <t>/funding-round/a354939763be830c15d6879f0265612a</t>
  </si>
  <si>
    <t>/organization/voorka</t>
  </si>
  <si>
    <t>/funding-round/12eece14a01a8e379f49af087a1f13f4</t>
  </si>
  <si>
    <t>/ORGANIZATION/VOOVIO-AKA-3DITIZE</t>
  </si>
  <si>
    <t>/funding-round/5bfcd2afefd194621a1e6910803f5b2d</t>
  </si>
  <si>
    <t>/organization/voovio-aka-3ditize</t>
  </si>
  <si>
    <t>/funding-round/854f42a76f1d987682975eb5ab0c9c4c</t>
  </si>
  <si>
    <t>/funding-round/e0cf40ff0190c4fcce3c54f5160a122a</t>
  </si>
  <si>
    <t>/organization/vopium</t>
  </si>
  <si>
    <t>/funding-round/4c593c4f47a8aab8e1560404d05d5843</t>
  </si>
  <si>
    <t>/ORGANIZATION/VOPIUM</t>
  </si>
  <si>
    <t>/funding-round/72852e3c8708bfb4f86a0446626e1366</t>
  </si>
  <si>
    <t>/organization/vor-data-systems</t>
  </si>
  <si>
    <t>/funding-round/7ee371f7ea199347376f222fba0865c6</t>
  </si>
  <si>
    <t>/ORGANIZATION/VOR-DATA-SYSTEMS</t>
  </si>
  <si>
    <t>/funding-round/a9d6e1836227de5345134363a292ea11</t>
  </si>
  <si>
    <t>/organization/voradius</t>
  </si>
  <si>
    <t>/funding-round/558db2ef0cabe8ed0a1304eb128a9743</t>
  </si>
  <si>
    <t>/ORGANIZATION/VORADIUS</t>
  </si>
  <si>
    <t>/funding-round/5732b7ef5df662c71c36af7f2e881cf2</t>
  </si>
  <si>
    <t>/organization/voray</t>
  </si>
  <si>
    <t>/funding-round/1eff18592155476e6332ba6769dce536</t>
  </si>
  <si>
    <t>/ORGANIZATION/VORBECK-MATERIALS</t>
  </si>
  <si>
    <t>/funding-round/0d40b7616a8c2a536da1cb48cd087fc0</t>
  </si>
  <si>
    <t>/organization/vorbeck-materials</t>
  </si>
  <si>
    <t>/funding-round/20b1e171f0e15ed5f730531854ad725f</t>
  </si>
  <si>
    <t>/funding-round/32951eaa718dab07e54ca2e8fa97d5e6</t>
  </si>
  <si>
    <t>/funding-round/3e295d00f9a01acd06ec78cbd6e1c601</t>
  </si>
  <si>
    <t>/funding-round/7e4ff06463fd00e9cfb475b89e496609</t>
  </si>
  <si>
    <t>/funding-round/8972e72f99e386ea6148dac2c7690a47</t>
  </si>
  <si>
    <t>/funding-round/e3b9e1c76b03290c1b8a65a2fe5f4576</t>
  </si>
  <si>
    <t>/organization/vordel</t>
  </si>
  <si>
    <t>/funding-round/0fefb476eec1ff33fe48f80e536af576</t>
  </si>
  <si>
    <t>/ORGANIZATION/VORKETING</t>
  </si>
  <si>
    <t>/funding-round/42a864936b26c5974efc778951511d8c</t>
  </si>
  <si>
    <t>/organization/vorketing</t>
  </si>
  <si>
    <t>/funding-round/68d7c4046cbb62efa83ab694c45c2923</t>
  </si>
  <si>
    <t>/funding-round/7b27bc3e58289bc351b3e1705870582e</t>
  </si>
  <si>
    <t>/organization/vormetric</t>
  </si>
  <si>
    <t>/funding-round/6db17f46f5c3ae32edbf99fc449fc663</t>
  </si>
  <si>
    <t>/ORGANIZATION/VORMETRIC</t>
  </si>
  <si>
    <t>/funding-round/6f70cb19b2bab13e467e31ee7ade1821</t>
  </si>
  <si>
    <t>/funding-round/779a587cace625f84776ec77d4bccdf0</t>
  </si>
  <si>
    <t>/funding-round/f335472d3df0f22fab8e9b4ce0d07733</t>
  </si>
  <si>
    <t>/organization/vorstack-corporation</t>
  </si>
  <si>
    <t>/funding-round/1ae57f344b5fa8148312d61cf4ec6184</t>
  </si>
  <si>
    <t>/ORGANIZATION/VORSTACK-CORPORATION</t>
  </si>
  <si>
    <t>/funding-round/cb4ab6e91b51a7b5143e940198efb036</t>
  </si>
  <si>
    <t>/organization/vortal</t>
  </si>
  <si>
    <t>/funding-round/8f9db3cd2641bb13493f5931e9a447e2</t>
  </si>
  <si>
    <t>/ORGANIZATION/VORTEX-CONTROL-TECHNOLOGIES</t>
  </si>
  <si>
    <t>/funding-round/02147ba8e385a0fa96af5bf647a2f3df</t>
  </si>
  <si>
    <t>/organization/vortex-control-technologies</t>
  </si>
  <si>
    <t>/funding-round/957575e8d65985758c1a9da263dff52f</t>
  </si>
  <si>
    <t>/ORGANIZATION/VOSAVOS</t>
  </si>
  <si>
    <t>/funding-round/093cfe83d0937275e78e13ce0703e1ad</t>
  </si>
  <si>
    <t>/organization/vosavos</t>
  </si>
  <si>
    <t>/funding-round/12f4f992f0455bbb67cf3d0c2e693d85</t>
  </si>
  <si>
    <t>/ORGANIZATION/VOSET-ARCHITECTURAL-HARDWARE</t>
  </si>
  <si>
    <t>/funding-round/cc9f94b2d2be0621a2e97b3bcd68935b</t>
  </si>
  <si>
    <t>/organization/vosh-inc-</t>
  </si>
  <si>
    <t>/funding-round/10e4070d29624e46397eb50996b16cf8</t>
  </si>
  <si>
    <t>/ORGANIZATION/VOSS</t>
  </si>
  <si>
    <t>/funding-round/2569dfaf5ff239d40ba4f4a98db38570</t>
  </si>
  <si>
    <t>/organization/voss</t>
  </si>
  <si>
    <t>/funding-round/8c80c4552bd0b5a4b0bc0656e9d9c23f</t>
  </si>
  <si>
    <t>/ORGANIZATION/VOSS-2</t>
  </si>
  <si>
    <t>/funding-round/8116c48ab6abd516afc3415050905e81</t>
  </si>
  <si>
    <t>/organization/vostok-emerging-finance</t>
  </si>
  <si>
    <t>/funding-round/8b6c49edcddd6c93528b158c04192d30</t>
  </si>
  <si>
    <t>/ORGANIZATION/VOSTU</t>
  </si>
  <si>
    <t>/funding-round/09263c7b320f780c5de41e5433a84d8a</t>
  </si>
  <si>
    <t>/organization/vostu</t>
  </si>
  <si>
    <t>/funding-round/91eba135510a4bf415ae9706d677ffaf</t>
  </si>
  <si>
    <t>/funding-round/a2366ad4e3cc7d20fc5c473f19fe2af8</t>
  </si>
  <si>
    <t>/funding-round/ad12b2b4cbbf1a244821cffb296b9ba0</t>
  </si>
  <si>
    <t>/funding-round/afbb1e10e5d41ac700d6936ad9caf1d9</t>
  </si>
  <si>
    <t>/funding-round/edef4f4b33e96e674a438241103d1bf1</t>
  </si>
  <si>
    <t>/ORGANIZATION/VOTEHERE</t>
  </si>
  <si>
    <t>/funding-round/d9a1fdc4e14e1bbf8b04d4d4d028ff95</t>
  </si>
  <si>
    <t>/organization/votehere</t>
  </si>
  <si>
    <t>/funding-round/ecad4a4193021988a62696517a9ff3b5</t>
  </si>
  <si>
    <t>/ORGANIZATION/VOTEIT</t>
  </si>
  <si>
    <t>/funding-round/18d1e3b8b172943e11cfc40aec721c4c</t>
  </si>
  <si>
    <t>/organization/voter-gravity</t>
  </si>
  <si>
    <t>/funding-round/aa97e51d9485c2a2bf038893df667e77</t>
  </si>
  <si>
    <t>/ORGANIZATION/VOTERTIDE</t>
  </si>
  <si>
    <t>/funding-round/7360527456f815b7c3fbd14812077bf2</t>
  </si>
  <si>
    <t>/organization/votify-social-voting-app</t>
  </si>
  <si>
    <t>/funding-round/d75c01776e3efe6964f0cfbcc2c04e64</t>
  </si>
  <si>
    <t>/ORGANIZATION/VOTIGO</t>
  </si>
  <si>
    <t>/funding-round/07658a0576cde626176d8b80f1d273af</t>
  </si>
  <si>
    <t>/organization/votizen</t>
  </si>
  <si>
    <t>/funding-round/2c3b42761b1e27a443c7de7c2ca83ab9</t>
  </si>
  <si>
    <t>/ORGANIZATION/VOTIZEN</t>
  </si>
  <si>
    <t>/funding-round/7329d62b62019cf999ed8b62fe685397</t>
  </si>
  <si>
    <t>/organization/vouch</t>
  </si>
  <si>
    <t>/funding-round/4719c73e6018892374a46bb5c8d00322</t>
  </si>
  <si>
    <t>/ORGANIZATION/VOUCH-FINANCIAL</t>
  </si>
  <si>
    <t>/funding-round/5e6211e979a89d15934e9b5d6fe665db</t>
  </si>
  <si>
    <t>/organization/vouch-financial</t>
  </si>
  <si>
    <t>/funding-round/b15de150c34485f1cafa5c5b6963bc53</t>
  </si>
  <si>
    <t>/ORGANIZATION/VOUCHAR</t>
  </si>
  <si>
    <t>/funding-round/615ba62d8368950ab9b4d79d4e9895ff</t>
  </si>
  <si>
    <t>/organization/vouchd</t>
  </si>
  <si>
    <t>/funding-round/dba827c8dbcea0dc58a77da959914c36</t>
  </si>
  <si>
    <t>/ORGANIZATION/VOUCHEDFOR</t>
  </si>
  <si>
    <t>/funding-round/022dd3962ea96b63c0d81d2bbdbd21e2</t>
  </si>
  <si>
    <t>/organization/vouchedfor</t>
  </si>
  <si>
    <t>/funding-round/23d41a896eae0a37838ffb4951637a5b</t>
  </si>
  <si>
    <t>/funding-round/a6666153adfbfd2e4a9e0f95ccab353d</t>
  </si>
  <si>
    <t>/funding-round/f13775fda47b36c48e75ddcfaa1ef3ff</t>
  </si>
  <si>
    <t>/ORGANIZATION/VOUCHERCLOUD</t>
  </si>
  <si>
    <t>/funding-round/0f948aa8db3b19d05be1fda44a5a1a1d</t>
  </si>
  <si>
    <t>/organization/voucheres</t>
  </si>
  <si>
    <t>/funding-round/4857866bce51069c3837967f408901da</t>
  </si>
  <si>
    <t>/ORGANIZATION/VOUCHERES</t>
  </si>
  <si>
    <t>/funding-round/c51b2dcfe244270950a95c445ca9297d</t>
  </si>
  <si>
    <t>/organization/voucherlink</t>
  </si>
  <si>
    <t>/funding-round/024dd54f4a268490497449e6cfc0acd3</t>
  </si>
  <si>
    <t>/ORGANIZATION/VOUCHERLINK</t>
  </si>
  <si>
    <t>/funding-round/5cccf876fd9c72c2059eb1bf77576c97</t>
  </si>
  <si>
    <t>/funding-round/93dfe3a65770a53df064f5e25fb97bfb</t>
  </si>
  <si>
    <t>/funding-round/ac4273eef697a5dcf563a3320da7b588</t>
  </si>
  <si>
    <t>/funding-round/b705bccca4b36e40e26a8bad9bd025b4</t>
  </si>
  <si>
    <t>/funding-round/dd835612e8252a3cf51810bc3adbfd09</t>
  </si>
  <si>
    <t>/organization/vouchr</t>
  </si>
  <si>
    <t>/funding-round/ceba57a170463065d39a3695d8b48813</t>
  </si>
  <si>
    <t>/ORGANIZATION/VOULEZVOUSDINER</t>
  </si>
  <si>
    <t>/funding-round/3395fa1c600f55e9fdab0844801c28b6</t>
  </si>
  <si>
    <t>/organization/voverc</t>
  </si>
  <si>
    <t>/funding-round/136b645dc308ab697a873cb2eec163e8</t>
  </si>
  <si>
    <t>/ORGANIZATION/VOVICI</t>
  </si>
  <si>
    <t>/funding-round/33a93ecea430e45c7f6a30bec40b5e35</t>
  </si>
  <si>
    <t>/organization/vovici</t>
  </si>
  <si>
    <t>/funding-round/7267d5534ee2278f29b1a20297b3e8b1</t>
  </si>
  <si>
    <t>/funding-round/9f7d5f0bd4f78e6dd3497e8647757e5d</t>
  </si>
  <si>
    <t>/funding-round/be6a9eddbbe54a2bb72b04cb932499ba</t>
  </si>
  <si>
    <t>/ORGANIZATION/VOW</t>
  </si>
  <si>
    <t>/funding-round/ee1df10af6419444ae97e62f685a22e9</t>
  </si>
  <si>
    <t>/organization/vow-to-be-chic</t>
  </si>
  <si>
    <t>/funding-round/a8d4c119ef30e826bb231c9774f5216e</t>
  </si>
  <si>
    <t>/ORGANIZATION/VOX-IO</t>
  </si>
  <si>
    <t>/funding-round/df18a28202cc777bc2323d94aaf2d705</t>
  </si>
  <si>
    <t>/organization/vox-media</t>
  </si>
  <si>
    <t>/funding-round/051bf3e5d35b6d1368680e8ccb4913bc</t>
  </si>
  <si>
    <t>/ORGANIZATION/VOX-MEDIA</t>
  </si>
  <si>
    <t>/funding-round/1002f4a0315ce7f11cb93cf45e83d129</t>
  </si>
  <si>
    <t>/funding-round/130f481bbf3af0a7fab5c051de8998f4</t>
  </si>
  <si>
    <t>/funding-round/23c308726c085e3de696e230a0055136</t>
  </si>
  <si>
    <t>/funding-round/6fb8bcfecf14d4ded43ed35ff5e2d73b</t>
  </si>
  <si>
    <t>/funding-round/8d8ca20f2e4dcf7b753ccc2acc1b9cca</t>
  </si>
  <si>
    <t>/funding-round/bcf92e942c7e77369be180ae8723961a</t>
  </si>
  <si>
    <t>/funding-round/daa66feb3003fc0980e926860c1cdcee</t>
  </si>
  <si>
    <t>/organization/vox-mobile</t>
  </si>
  <si>
    <t>/funding-round/02a99ab7cea3e1fefca0f6cf99c41810</t>
  </si>
  <si>
    <t>/ORGANIZATION/VOX-MOBILE</t>
  </si>
  <si>
    <t>/funding-round/7ac89e8b08d5141f92f06d422ee1a92a</t>
  </si>
  <si>
    <t>/funding-round/af5074a4de5244cbc90ba3947345f75d</t>
  </si>
  <si>
    <t>/ORGANIZATION/VOXA</t>
  </si>
  <si>
    <t>/funding-round/4240faece62eb1cd9c284b043aad8ec7</t>
  </si>
  <si>
    <t>/organization/voxa</t>
  </si>
  <si>
    <t>/funding-round/59ee89d304e124c39da37910998a58be</t>
  </si>
  <si>
    <t>/ORGANIZATION/VOXAPP</t>
  </si>
  <si>
    <t>/funding-round/46413ab6a6643b17040258c9dac8efa3</t>
  </si>
  <si>
    <t>/organization/voxapp</t>
  </si>
  <si>
    <t>/funding-round/7bb2a36da47aba710cd50cc168f622e3</t>
  </si>
  <si>
    <t>/ORGANIZATION/VOXBONE</t>
  </si>
  <si>
    <t>/funding-round/cf540b2e20000ea897bf663ec085a294</t>
  </si>
  <si>
    <t>/organization/voxbright-technologies</t>
  </si>
  <si>
    <t>/funding-round/842f621973b8a87f1442c35de0c92dc8</t>
  </si>
  <si>
    <t>/ORGANIZATION/VOXEET</t>
  </si>
  <si>
    <t>/funding-round/9eea8ed795b2378f86e7bd51f468b27f</t>
  </si>
  <si>
    <t>/organization/voxel</t>
  </si>
  <si>
    <t>/funding-round/7107af0d5dc1231ce6e216cbd131aa8d</t>
  </si>
  <si>
    <t>/ORGANIZATION/VOXEL</t>
  </si>
  <si>
    <t>/funding-round/a5413ede5f3359a744a1c46e9ee58c44</t>
  </si>
  <si>
    <t>/organization/voxel-dot-net</t>
  </si>
  <si>
    <t>/funding-round/c96dc54b9f5a2fd409473d0b28255016</t>
  </si>
  <si>
    <t>/ORGANIZATION/VOXEL-PL</t>
  </si>
  <si>
    <t>/funding-round/2e1c6df3d9350669a43683fbe736a973</t>
  </si>
  <si>
    <t>/organization/voxel8</t>
  </si>
  <si>
    <t>/funding-round/0f1dd2b454c9e8f679061e3d9183437a</t>
  </si>
  <si>
    <t>/ORGANIZATION/VOXEL8</t>
  </si>
  <si>
    <t>/funding-round/1156fd2b72b5aaad0047693bf8443656</t>
  </si>
  <si>
    <t>/funding-round/5d0ba57305ac5c39b53594abee2a2053</t>
  </si>
  <si>
    <t>/ORGANIZATION/VOXEO</t>
  </si>
  <si>
    <t>/funding-round/111454057e8966091b46233e9a283238</t>
  </si>
  <si>
    <t>/organization/voxer-llc</t>
  </si>
  <si>
    <t>/funding-round/fe43cba06720ba8bbed2a416fa5cf4a1</t>
  </si>
  <si>
    <t>/ORGANIZATION/VOXFEED</t>
  </si>
  <si>
    <t>/funding-round/d94201ff829d0d96d80f15fa4c5b7ba8</t>
  </si>
  <si>
    <t>/organization/voxie</t>
  </si>
  <si>
    <t>/funding-round/967f864e4507f7865c27615457669791</t>
  </si>
  <si>
    <t>/ORGANIZATION/VOXIFY</t>
  </si>
  <si>
    <t>/funding-round/0e99801840188595861fe2eff845e940</t>
  </si>
  <si>
    <t>/organization/voxify</t>
  </si>
  <si>
    <t>/funding-round/4366fe02185603116a8c9b27b0470344</t>
  </si>
  <si>
    <t>/funding-round/b8991ff311a6143509bb073f53cd9c57</t>
  </si>
  <si>
    <t>/organization/voxli</t>
  </si>
  <si>
    <t>/funding-round/9802f09eeb8aaf83f1e06a18f8516e88</t>
  </si>
  <si>
    <t>/ORGANIZATION/VOXON</t>
  </si>
  <si>
    <t>/funding-round/40e6ce1e76b8f040f67dc7e4a5a838c7</t>
  </si>
  <si>
    <t>/organization/voxound</t>
  </si>
  <si>
    <t>/funding-round/3954c1dc30bef5caa9f80fc370188370</t>
  </si>
  <si>
    <t>/ORGANIZATION/VOXOX</t>
  </si>
  <si>
    <t>/funding-round/52efb02bd5f9863d553356c106251268</t>
  </si>
  <si>
    <t>/organization/voxpop</t>
  </si>
  <si>
    <t>/funding-round/1f93999a5bd36567dfeeea68134e3a3d</t>
  </si>
  <si>
    <t>/ORGANIZATION/VOXPOP</t>
  </si>
  <si>
    <t>/funding-round/eca4e6e4ee609db81d42436a8e89fd6c</t>
  </si>
  <si>
    <t>/organization/voxpop-2</t>
  </si>
  <si>
    <t>/funding-round/3cb49deef26c1e6d2aee7dfeed196f83</t>
  </si>
  <si>
    <t>/ORGANIZATION/VOXPOP-CLOTHING</t>
  </si>
  <si>
    <t>/funding-round/3ca4762f972045cf0c345d0198aec538</t>
  </si>
  <si>
    <t>/organization/voxpop-clothing</t>
  </si>
  <si>
    <t>/funding-round/8f56718c823316a226a1f1b7b1667ed3</t>
  </si>
  <si>
    <t>/ORGANIZATION/VOXPOPME</t>
  </si>
  <si>
    <t>/funding-round/17cbf6ec34c931c119459b95b91e9274</t>
  </si>
  <si>
    <t>/organization/voxpopme</t>
  </si>
  <si>
    <t>/funding-round/219d983b9d36ae514ffbfafaa5094ee9</t>
  </si>
  <si>
    <t>/funding-round/6c1ece4ab7a83f0cf7d43e6181309d23</t>
  </si>
  <si>
    <t>/funding-round/90ecadcffba162f92f433e2a01bb3ae1</t>
  </si>
  <si>
    <t>/funding-round/961f7eed79c6c1c019134e44ed589eb0</t>
  </si>
  <si>
    <t>/funding-round/cbac48a0e06efbdfbbc54c8e6b4cb9c0</t>
  </si>
  <si>
    <t>/funding-round/ddcc5232b6c2a62b2f6720c636b4d33d</t>
  </si>
  <si>
    <t>/funding-round/deb428a7d9775fe6d9340271dfdcdca7</t>
  </si>
  <si>
    <t>/funding-round/fac152c27c04287eb6fed7f1669552dd</t>
  </si>
  <si>
    <t>/organization/voxware-inc</t>
  </si>
  <si>
    <t>/funding-round/21b8821c9f7d0afb07c6a679c043ad05</t>
  </si>
  <si>
    <t>/ORGANIZATION/VOXWARE-INC</t>
  </si>
  <si>
    <t>/funding-round/56d8adc114f06d5a5ea2510a581de77b</t>
  </si>
  <si>
    <t>/funding-round/baaf12864a2032963a1f0fdeaae3ff22</t>
  </si>
  <si>
    <t>/ORGANIZATION/VOXWEB</t>
  </si>
  <si>
    <t>/funding-round/28f985ed32b41ccf451fa45eea7e307c</t>
  </si>
  <si>
    <t>/organization/voxxter</t>
  </si>
  <si>
    <t>/funding-round/1ecb715084739811f0806f7840ca6df0</t>
  </si>
  <si>
    <t>/ORGANIZATION/VOXXTER</t>
  </si>
  <si>
    <t>/funding-round/9029610c18a596641f43f22f29b3144a</t>
  </si>
  <si>
    <t>/organization/voxy</t>
  </si>
  <si>
    <t>/funding-round/03acc6e5c6cb8b39f2b6b54d40d24dfc</t>
  </si>
  <si>
    <t>/ORGANIZATION/VOXY</t>
  </si>
  <si>
    <t>/funding-round/0755ebe943b96eb19d6caf41f0fe41f2</t>
  </si>
  <si>
    <t>/funding-round/15857a6cc20de00af2e81d74a96ecad6</t>
  </si>
  <si>
    <t>/funding-round/516d239ebada27c510d676764b2358ad</t>
  </si>
  <si>
    <t>/funding-round/5a234310150de17a717e386d89fb2fbd</t>
  </si>
  <si>
    <t>/funding-round/7746268f9cb9b0d20db63c01c8521ceb</t>
  </si>
  <si>
    <t>/funding-round/de0666bcff83d1622f3b36cf39784e35</t>
  </si>
  <si>
    <t>/ORGANIZATION/VOY-AL-DOC</t>
  </si>
  <si>
    <t>/funding-round/37fa146d784941e0b679fb0f114f94de</t>
  </si>
  <si>
    <t>/organization/voy-al-doc</t>
  </si>
  <si>
    <t>/funding-round/9296498697a3574bdb370cfde3669a46</t>
  </si>
  <si>
    <t>/ORGANIZATION/VOYA-GE</t>
  </si>
  <si>
    <t>/funding-round/5c438915633f1e34448233e368573448</t>
  </si>
  <si>
    <t>/organization/voya-ge</t>
  </si>
  <si>
    <t>/funding-round/ff2337681e42ff6d2b8c0350e252408d</t>
  </si>
  <si>
    <t>/ORGANIZATION/VOYAA</t>
  </si>
  <si>
    <t>/funding-round/253954142fd432de8e3b93e0f81d107b</t>
  </si>
  <si>
    <t>/organization/voyage-medical</t>
  </si>
  <si>
    <t>/funding-round/2b9780d25ca97e4cd4b649230f72405d</t>
  </si>
  <si>
    <t>/ORGANIZATION/VOYAGE-MEDICAL</t>
  </si>
  <si>
    <t>/funding-round/2f0baef93bd17f568d8d8df60f8a1299</t>
  </si>
  <si>
    <t>/funding-round/472d2d46646a7bb008b5b6b21bbe12c5</t>
  </si>
  <si>
    <t>/funding-round/a9426fe59ac91451acfce41b13760f21</t>
  </si>
  <si>
    <t>/organization/voyagebyme</t>
  </si>
  <si>
    <t>/funding-round/d5e682f203a5d4f44a9c756919ab7aa0</t>
  </si>
  <si>
    <t>/ORGANIZATION/VOYAGER-THERAPEUTICS</t>
  </si>
  <si>
    <t>/funding-round/0d4c86999e314806c37437331a10db44</t>
  </si>
  <si>
    <t>/organization/voyager-therapeutics</t>
  </si>
  <si>
    <t>/funding-round/8d88603135d37e49e5ff4e59e255e458</t>
  </si>
  <si>
    <t>/ORGANIZATION/VOYAGERMED</t>
  </si>
  <si>
    <t>/funding-round/84fae76b8775580d2c3cf7c6fbf241a1</t>
  </si>
  <si>
    <t>/organization/voyagermed</t>
  </si>
  <si>
    <t>/funding-round/cac5efb3e82ed63d88750e15fcebeac1</t>
  </si>
  <si>
    <t>/ORGANIZATION/VOYANDO</t>
  </si>
  <si>
    <t>/funding-round/f44b0172418c14d37292228ffe0c0a9f</t>
  </si>
  <si>
    <t>/organization/voyant-technologies</t>
  </si>
  <si>
    <t>/funding-round/ac17f1684fb1d42c5b8d897640b77dca</t>
  </si>
  <si>
    <t>/ORGANIZATION/VOYANTIC</t>
  </si>
  <si>
    <t>/funding-round/4bd5acc03a975fa16765985e17b8a814</t>
  </si>
  <si>
    <t>/organization/voyantic</t>
  </si>
  <si>
    <t>/funding-round/88b31823c8a2a92e2b282d4fa0f5b40f</t>
  </si>
  <si>
    <t>/ORGANIZATION/VOYAT</t>
  </si>
  <si>
    <t>/funding-round/39d55b83d2f5f41b370f9fe02cc3e724</t>
  </si>
  <si>
    <t>/organization/voyat</t>
  </si>
  <si>
    <t>/funding-round/5404ba70a8e3323a647b11ba08272723</t>
  </si>
  <si>
    <t>/funding-round/f24812c240c31b711029006280a367fb</t>
  </si>
  <si>
    <t>/organization/voyava</t>
  </si>
  <si>
    <t>/funding-round/ece4fbe00ca9e7f958f7846ad742df24</t>
  </si>
  <si>
    <t>/ORGANIZATION/VOYENCE</t>
  </si>
  <si>
    <t>/funding-round/901d60f7738c28db86bb660a3539da91</t>
  </si>
  <si>
    <t>/organization/voylla-retail-pvt-ltd</t>
  </si>
  <si>
    <t>/funding-round/41c868aef0ae55446d39469a49fe92a2</t>
  </si>
  <si>
    <t>/ORGANIZATION/VOYLLA-RETAIL-PVT-LTD</t>
  </si>
  <si>
    <t>/funding-round/e75b35919cefc102295d2be82651c6a2</t>
  </si>
  <si>
    <t>/organization/voyomotive</t>
  </si>
  <si>
    <t>/funding-round/2090b3a5d3ae6816c1cb73e9e4b26e3c</t>
  </si>
  <si>
    <t>/ORGANIZATION/VOZ</t>
  </si>
  <si>
    <t>/funding-round/abb95db4a0c04366617279c21a9b7755</t>
  </si>
  <si>
    <t>/organization/voz-io</t>
  </si>
  <si>
    <t>/funding-round/4c55c009282b883e9020332af8a590b5</t>
  </si>
  <si>
    <t>/ORGANIZATION/VOZEEME</t>
  </si>
  <si>
    <t>/funding-round/103c3cbb065bac715b695b6949f44f9f</t>
  </si>
  <si>
    <t>/organization/vozero</t>
  </si>
  <si>
    <t>/funding-round/481851d3a7f9c7f17da566c6dbf13b54</t>
  </si>
  <si>
    <t>/ORGANIZATION/VOZERO</t>
  </si>
  <si>
    <t>/funding-round/b1c591a6abd2e5a2e803fbde3e6277c8</t>
  </si>
  <si>
    <t>/organization/voztelecom</t>
  </si>
  <si>
    <t>/funding-round/57de109b97f7205db7f3f0a5864efe57</t>
  </si>
  <si>
    <t>/ORGANIZATION/VOZTELECOM</t>
  </si>
  <si>
    <t>/funding-round/b5a83fb338542a7b973912b52ab54975</t>
  </si>
  <si>
    <t>/organization/vp-commercial-painting</t>
  </si>
  <si>
    <t>/funding-round/58378a418df5a66e643e78a7873cbb3f</t>
  </si>
  <si>
    <t>/ORGANIZATION/VPEP</t>
  </si>
  <si>
    <t>/funding-round/9c04eb9d3c33a046fa73445f48684d60</t>
  </si>
  <si>
    <t>/organization/vpersonalize-com</t>
  </si>
  <si>
    <t>/funding-round/550d00d645bd2850b484b866a0e0dad4</t>
  </si>
  <si>
    <t>/ORGANIZATION/VPHEALTH</t>
  </si>
  <si>
    <t>/funding-round/df4c4d993bd7011330bea40de1f1ec89</t>
  </si>
  <si>
    <t>/organization/vpisystems</t>
  </si>
  <si>
    <t>/funding-round/22ae55a88d78390da43dfeed160a2d80</t>
  </si>
  <si>
    <t>/ORGANIZATION/VPISYSTEMS</t>
  </si>
  <si>
    <t>/funding-round/4c8db682cf19ce314996f3863f1dfd7b</t>
  </si>
  <si>
    <t>/funding-round/e33ff879647342839b54d4b6028c0f25</t>
  </si>
  <si>
    <t>/ORGANIZATION/VPNGEIST</t>
  </si>
  <si>
    <t>/funding-round/e343f21a520c09ab0ce2005fd7a69567</t>
  </si>
  <si>
    <t>/organization/vpod-tv</t>
  </si>
  <si>
    <t>/funding-round/257a3a186d6b9e8284631d9ec2862134</t>
  </si>
  <si>
    <t>/ORGANIZATION/VPON</t>
  </si>
  <si>
    <t>/funding-round/8d8983cc0add9021a8e4767dd0bfc4c9</t>
  </si>
  <si>
    <t>/organization/vpon</t>
  </si>
  <si>
    <t>/funding-round/fe58276025a8b36a13c5a4bd2ce9d0f6</t>
  </si>
  <si>
    <t>/ORGANIZATION/VPUTI</t>
  </si>
  <si>
    <t>/funding-round/ff9dfd1f832aaa9825255bcc5b43b44c</t>
  </si>
  <si>
    <t>/organization/vqiao-com</t>
  </si>
  <si>
    <t>/funding-round/eeb45d4d5e3cc50c6cdae58bdbd6de5e</t>
  </si>
  <si>
    <t>/ORGANIZATION/VQUENCE</t>
  </si>
  <si>
    <t>/funding-round/4435dd54705c9f0d7b473025d7ab7b29</t>
  </si>
  <si>
    <t>/organization/vr1</t>
  </si>
  <si>
    <t>/funding-round/45f769345d41497d4cc3442dcbac2810</t>
  </si>
  <si>
    <t>/ORGANIZATION/VR1</t>
  </si>
  <si>
    <t>/funding-round/65a943da1ffccdb3c33adab528dcb3bb</t>
  </si>
  <si>
    <t>/funding-round/cd0e6a8f42ad3a1d68d1b71c66ec8ad2</t>
  </si>
  <si>
    <t>/funding-round/e8d75090b444c061d94eb7d387697676</t>
  </si>
  <si>
    <t>/organization/vr1-labs</t>
  </si>
  <si>
    <t>/funding-round/f18f3a8c2fb45596731fb0a23fde9f56</t>
  </si>
  <si>
    <t>/ORGANIZATION/VRAI-MOBILE-LIMITED-3</t>
  </si>
  <si>
    <t>/funding-round/2e92d909bd22340897f49e19e7c55d04</t>
  </si>
  <si>
    <t>/organization/vrapit</t>
  </si>
  <si>
    <t>/funding-round/da04852542f45da4971aa38c1ee81303</t>
  </si>
  <si>
    <t>/ORGANIZATION/VRCADE</t>
  </si>
  <si>
    <t>/funding-round/6c876afcbee02e5fd4b420ff7457652c</t>
  </si>
  <si>
    <t>/organization/vrchive</t>
  </si>
  <si>
    <t>/funding-round/46f997e5ac4514d733bbb59dd96a0ccf</t>
  </si>
  <si>
    <t>/ORGANIZATION/VRCOMMERCE</t>
  </si>
  <si>
    <t>/funding-round/c9abef443e00b8f130cc389562d97226</t>
  </si>
  <si>
    <t>/organization/vrentin</t>
  </si>
  <si>
    <t>/funding-round/60abb8827f0e862fbc8f96134697a7e5</t>
  </si>
  <si>
    <t>/ORGANIZATION/VREZEY-PTY-LTD</t>
  </si>
  <si>
    <t>/funding-round/cdf209842cd65773aa7b6de99fcaa2e9</t>
  </si>
  <si>
    <t>/organization/vrideo</t>
  </si>
  <si>
    <t>/funding-round/a61a65a5741827cd5967a28284b5ac96</t>
  </si>
  <si>
    <t>/ORGANIZATION/VRINGO</t>
  </si>
  <si>
    <t>/funding-round/13948042786063ddfb9e5be8d297a0c6</t>
  </si>
  <si>
    <t>/organization/vringo</t>
  </si>
  <si>
    <t>/funding-round/2bf2ea05401145f8c79935bc3f6fa380</t>
  </si>
  <si>
    <t>/funding-round/886dada49a0133a5d6c6a31621b10e5b</t>
  </si>
  <si>
    <t>/funding-round/afb699bd8480f8f02c8c32ac9e0dcbb0</t>
  </si>
  <si>
    <t>/funding-round/c7b32b9113147db5643b68bebd2beb57</t>
  </si>
  <si>
    <t>/organization/vriti-infocom</t>
  </si>
  <si>
    <t>/funding-round/67aac706a82108fc0f6068901b6293e2</t>
  </si>
  <si>
    <t>/ORGANIZATION/VRITI-INFOCOM</t>
  </si>
  <si>
    <t>/funding-round/be628531c5a6ad57588dcc4b96f38944</t>
  </si>
  <si>
    <t>/organization/vrl-logistics</t>
  </si>
  <si>
    <t>/funding-round/8df645e2b52fc408c86f881dde5115bd</t>
  </si>
  <si>
    <t>/ORGANIZATION/VROOM-COM</t>
  </si>
  <si>
    <t>/funding-round/3164056190eba6f5fc86b85656cbb7f1</t>
  </si>
  <si>
    <t>/organization/vroom-com</t>
  </si>
  <si>
    <t>/funding-round/77142c1be0184fb31c2e35932843f56c</t>
  </si>
  <si>
    <t>/funding-round/c8d43b21fa0d800df3b72a3eb5d26c44</t>
  </si>
  <si>
    <t>/organization/vrse</t>
  </si>
  <si>
    <t>/funding-round/c12b77612124d758dd244da164772081</t>
  </si>
  <si>
    <t>/ORGANIZATION/VRSTUDIOS</t>
  </si>
  <si>
    <t>/funding-round/ee87648a3c829974206d14a52177dad8</t>
  </si>
  <si>
    <t>/organization/vrt-finland-oy</t>
  </si>
  <si>
    <t>/funding-round/bece3912a69d435f6720520497414bff</t>
  </si>
  <si>
    <t>/ORGANIZATION/VRT-INSURANCE-SERVICES</t>
  </si>
  <si>
    <t>/funding-round/4a12ef42716cf373753d1a105b68849f</t>
  </si>
  <si>
    <t>/organization/vrvana</t>
  </si>
  <si>
    <t>/funding-round/a89ddc4fc87469642d56d531a4597831</t>
  </si>
  <si>
    <t>/ORGANIZATION/VSE-EVAKUATORY-ROSSII</t>
  </si>
  <si>
    <t>/funding-round/ff76e79fee667d548672454143cfb22d</t>
  </si>
  <si>
    <t>/organization/vsee-lab</t>
  </si>
  <si>
    <t>/funding-round/83fc637b1b70c18499d0218a70acbf0a</t>
  </si>
  <si>
    <t>/ORGANIZATION/VSEE-LAB</t>
  </si>
  <si>
    <t>/funding-round/cc662f63c6d60703f780d9dc9c51b398</t>
  </si>
  <si>
    <t>/organization/vserv</t>
  </si>
  <si>
    <t>/funding-round/1437831c3cb99ad17340f797e0f674ac</t>
  </si>
  <si>
    <t>/ORGANIZATION/VSERV</t>
  </si>
  <si>
    <t>/funding-round/2ca06bccd055014b699b896d5585b82f</t>
  </si>
  <si>
    <t>/funding-round/6442af712aaab254abcae2fe3fea9bc9</t>
  </si>
  <si>
    <t>/ORGANIZATION/VSEVCREDIT-RU</t>
  </si>
  <si>
    <t>/funding-round/ecd0ff487058dc0b67e98350f15c52ba</t>
  </si>
  <si>
    <t>/organization/vshore-llc</t>
  </si>
  <si>
    <t>/funding-round/81ab92eff6468da3b4ead7ad56d25a87</t>
  </si>
  <si>
    <t>/ORGANIZATION/VSK-PHOTONICS</t>
  </si>
  <si>
    <t>/funding-round/efc1da4443d5dfab4600b7ba745113c5</t>
  </si>
  <si>
    <t>/organization/vsnap</t>
  </si>
  <si>
    <t>/funding-round/9a954abeaba9af373f29e14458e747f0</t>
  </si>
  <si>
    <t>/ORGANIZATION/VSNAP</t>
  </si>
  <si>
    <t>/funding-round/a633514de92d521caf853a9c23b5980f</t>
  </si>
  <si>
    <t>/funding-round/dbf9f82aee05bf6e3c6d1e9e92ceee4b</t>
  </si>
  <si>
    <t>/ORGANIZATION/VSOCIAL</t>
  </si>
  <si>
    <t>/funding-round/0b1e21bc93c7a1a24d20797ac36e4757</t>
  </si>
  <si>
    <t>/organization/vsocial</t>
  </si>
  <si>
    <t>/funding-round/d9b4ced5ef12ff8b99064a920d338b56</t>
  </si>
  <si>
    <t>/ORGANIZATION/VSOFT</t>
  </si>
  <si>
    <t>/funding-round/10729fadf62365d8c85814f140e94484</t>
  </si>
  <si>
    <t>/organization/vsporto</t>
  </si>
  <si>
    <t>/funding-round/025642ecada4089dfd68d1c530c2c030</t>
  </si>
  <si>
    <t>/ORGANIZATION/VSS-MONITORING</t>
  </si>
  <si>
    <t>/funding-round/564e24d492b5fa46a53ab0607a90420a</t>
  </si>
  <si>
    <t>/organization/vssb-medical-nanotechnology</t>
  </si>
  <si>
    <t>/funding-round/dd026932f6d9cf9e040e4c07e6e7611a</t>
  </si>
  <si>
    <t>/ORGANIZATION/VSWARE</t>
  </si>
  <si>
    <t>/funding-round/2cfcf8a7f6a6dd63682178ada36165a3</t>
  </si>
  <si>
    <t>/organization/vt-enterprise</t>
  </si>
  <si>
    <t>/funding-round/7f53287879c0e4f37c97e43f7ab64c5b</t>
  </si>
  <si>
    <t>/ORGANIZATION/VT-SILICON</t>
  </si>
  <si>
    <t>/funding-round/0eae6ea5e8c2a3b2cbce3da91c1fa6c3</t>
  </si>
  <si>
    <t>/organization/vt-silicon</t>
  </si>
  <si>
    <t>/funding-round/e907a71e2a376358d59ef008e9e3d7e7</t>
  </si>
  <si>
    <t>/ORGANIZATION/VTAGO</t>
  </si>
  <si>
    <t>/funding-round/b55768b1c4952611989284aa108c5200</t>
  </si>
  <si>
    <t>/organization/vtap</t>
  </si>
  <si>
    <t>/funding-round/1d6cdad6289e0662b5c24f6a88b7c138</t>
  </si>
  <si>
    <t>/ORGANIZATION/VTESSE</t>
  </si>
  <si>
    <t>/funding-round/9f3251fc13a08f14d6f93f0d7440f20b</t>
  </si>
  <si>
    <t>/organization/vtex</t>
  </si>
  <si>
    <t>/funding-round/9cffa09ca0d7f0e80a245f87e74069a9</t>
  </si>
  <si>
    <t>/ORGANIZATION/VTHREAT</t>
  </si>
  <si>
    <t>/funding-round/349fa3db9ef4fb4316d7d640195786fa</t>
  </si>
  <si>
    <t>/organization/vthreat</t>
  </si>
  <si>
    <t>/funding-round/a034c8abe6f015730fc68858bc008ca3</t>
  </si>
  <si>
    <t>/ORGANIZATION/VTION-WIRELESS-TECHNOLOGY</t>
  </si>
  <si>
    <t>/funding-round/6fd5e2a7e86663d7abe02f67408cc198</t>
  </si>
  <si>
    <t>/organization/vtl-group</t>
  </si>
  <si>
    <t>/funding-round/d20ca36e87e7732c3c4abf8965e8ac81</t>
  </si>
  <si>
    <t>/ORGANIZATION/VTM</t>
  </si>
  <si>
    <t>/funding-round/c81188eff42c6486e184cf3de5119f14</t>
  </si>
  <si>
    <t>/organization/vtrim</t>
  </si>
  <si>
    <t>/funding-round/40ff01407bdcfcac51d485a5b65ba7e8</t>
  </si>
  <si>
    <t>/ORGANIZATION/VTRIM</t>
  </si>
  <si>
    <t>/funding-round/b41f88cc6b4480a47f5e5d1229ff8743</t>
  </si>
  <si>
    <t>/organization/vtx-brasil-technology</t>
  </si>
  <si>
    <t>/funding-round/1d3aa1437f40607b467928e30de67933</t>
  </si>
  <si>
    <t>/ORGANIZATION/VTX-BRASIL-TECHNOLOGY</t>
  </si>
  <si>
    <t>/funding-round/850e1bc42964854f8407c817df863f9b</t>
  </si>
  <si>
    <t>/organization/vtx-technology-2</t>
  </si>
  <si>
    <t>/funding-round/714af6ed3307c7a9642ffb5fb8a58112</t>
  </si>
  <si>
    <t>/ORGANIZATION/VU-SECURITY</t>
  </si>
  <si>
    <t>/funding-round/7d82270da1b4c25538db26a070849d0a</t>
  </si>
  <si>
    <t>/organization/vu-security</t>
  </si>
  <si>
    <t>/funding-round/a4851bad3aca3bbec0da12bd6288e0fe</t>
  </si>
  <si>
    <t>/funding-round/b3c4b28ae9825713e0c9d07a4d82d7f8</t>
  </si>
  <si>
    <t>/organization/vubiquity</t>
  </si>
  <si>
    <t>/funding-round/a743fc5614bdd3bdadb634e7fe369fef</t>
  </si>
  <si>
    <t>/ORGANIZATION/VUBIQUITY</t>
  </si>
  <si>
    <t>/funding-round/c80d467561d35ce286bfdb8fd7e5e5f4</t>
  </si>
  <si>
    <t>/funding-round/f3bfd66d0b9b93836225f6b7b5aeda2a</t>
  </si>
  <si>
    <t>/funding-round/f81aa8e5c914f010f57c9bc3733d6d46</t>
  </si>
  <si>
    <t>/organization/vubooo</t>
  </si>
  <si>
    <t>/funding-round/656520cbde5ea86b11f7f790d4d66c6a</t>
  </si>
  <si>
    <t>/ORGANIZATION/VUBOOO</t>
  </si>
  <si>
    <t>/funding-round/fe740549b10b0fa003fc0a6fe045a7e2</t>
  </si>
  <si>
    <t>/organization/vucast-media</t>
  </si>
  <si>
    <t>/funding-round/aebbf23356d90225ef12e812eca8c251</t>
  </si>
  <si>
    <t>/ORGANIZATION/VUCLIP</t>
  </si>
  <si>
    <t>/funding-round/0b218c97b72ff8936d7b82a6eeb811bf</t>
  </si>
  <si>
    <t>/organization/vuclip</t>
  </si>
  <si>
    <t>/funding-round/1f87924dc15dd4ae25a7c1df3e25f03b</t>
  </si>
  <si>
    <t>/funding-round/2372a90521be643003fed56b0e6f512f</t>
  </si>
  <si>
    <t>/funding-round/688234994d21954b302121924bbd4cb4</t>
  </si>
  <si>
    <t>/funding-round/8554b5462ca20619c7e7910ab38524bf</t>
  </si>
  <si>
    <t>/organization/vucomp</t>
  </si>
  <si>
    <t>/funding-round/13ac27ddccf0aebc001d211ef46ca559</t>
  </si>
  <si>
    <t>/ORGANIZATION/VUCOMP</t>
  </si>
  <si>
    <t>/funding-round/41784e8f5617ede0226bf9517634ee91</t>
  </si>
  <si>
    <t>/funding-round/44f07ca58f9aeec965e79dee1c49ca2a</t>
  </si>
  <si>
    <t>/funding-round/74f10a4c5bbc753ca21f34e92e057140</t>
  </si>
  <si>
    <t>/funding-round/b556871bc93066141ddb578066226398</t>
  </si>
  <si>
    <t>/ORGANIZATION/VUDU</t>
  </si>
  <si>
    <t>/funding-round/69d4f2120816cd116323b09d0f95967d</t>
  </si>
  <si>
    <t>/organization/vudu</t>
  </si>
  <si>
    <t>/funding-round/6b692db37ef32f4d99e6642522c72233</t>
  </si>
  <si>
    <t>/funding-round/ef87f8761fbfebe0f2e6ea76a9c062ef</t>
  </si>
  <si>
    <t>/organization/vue-technology</t>
  </si>
  <si>
    <t>/funding-round/abb714a91b7d32230c2bddfc3e1ec6b0</t>
  </si>
  <si>
    <t>/ORGANIZATION/VUELING-AIRLINES-S-A</t>
  </si>
  <si>
    <t>/funding-round/f0cda1fed4a6d1f297cbb34041155eb0</t>
  </si>
  <si>
    <t>/organization/vuelogic</t>
  </si>
  <si>
    <t>/funding-round/ce9d9f507afef547ec6f31d1ebd872bd</t>
  </si>
  <si>
    <t>/ORGANIZATION/VUEVENT-INC-</t>
  </si>
  <si>
    <t>/funding-round/07ac55254b7cd920ed4f598a84d51874</t>
  </si>
  <si>
    <t>/organization/vuevent-inc-</t>
  </si>
  <si>
    <t>/funding-round/56fe2cc4aa768c3ef9bfab7984bbc2cd</t>
  </si>
  <si>
    <t>/ORGANIZATION/VUFIND</t>
  </si>
  <si>
    <t>/funding-round/1d972c7fb6ea5d61d92f7c31711bac61</t>
  </si>
  <si>
    <t>/organization/vufind</t>
  </si>
  <si>
    <t>/funding-round/44a98c88fb4e0ab39a0fee7084815f75</t>
  </si>
  <si>
    <t>/funding-round/ede9da58fcba43287127e2204537efbb</t>
  </si>
  <si>
    <t>/organization/vufine--inc-</t>
  </si>
  <si>
    <t>/funding-round/c4ac6e843669d0dfd4737c15bbadfc45</t>
  </si>
  <si>
    <t>/ORGANIZATION/VUFINE--INC-</t>
  </si>
  <si>
    <t>/funding-round/c8b900418930136acba957391127a205</t>
  </si>
  <si>
    <t>/funding-round/cb3cda32444e1e55a9996d10ab260e12</t>
  </si>
  <si>
    <t>/ORGANIZATION/VUGA-MUSIC-ASSOCIATES</t>
  </si>
  <si>
    <t>/funding-round/a20407ac78c9d574d68b6d324602b025</t>
  </si>
  <si>
    <t>/organization/vuid-inc</t>
  </si>
  <si>
    <t>/funding-round/15887e2f1ee08fc0cb0ff8c77af30bb4</t>
  </si>
  <si>
    <t>/ORGANIZATION/VULA-MOBILE</t>
  </si>
  <si>
    <t>/funding-round/49124d4ae4ed7f63b980dc2de0472314</t>
  </si>
  <si>
    <t>/organization/vulcun-2</t>
  </si>
  <si>
    <t>/funding-round/038c646ed6d1dda83e95caea4d8ad46e</t>
  </si>
  <si>
    <t>/ORGANIZATION/VULCUN-2</t>
  </si>
  <si>
    <t>/funding-round/aec8d138294fe2f38bcbbd70aa4a7a53</t>
  </si>
  <si>
    <t>/organization/vulev</t>
  </si>
  <si>
    <t>/funding-round/e5cb4c342798bf5bda20931760370e19</t>
  </si>
  <si>
    <t>/ORGANIZATION/VULOG-COM</t>
  </si>
  <si>
    <t>/funding-round/0932384349c642d8008dbfc3dee70541</t>
  </si>
  <si>
    <t>/organization/vulog-com</t>
  </si>
  <si>
    <t>/funding-round/5212ddda817c272d3d5065f64bec16da</t>
  </si>
  <si>
    <t>/ORGANIZATION/VULPINE</t>
  </si>
  <si>
    <t>/funding-round/6ebc91d539f7063b56279b0d431791f8</t>
  </si>
  <si>
    <t>/organization/vultr-holdings-llc</t>
  </si>
  <si>
    <t>/funding-round/a6c7c34651a41f7ff49199521426e9f6</t>
  </si>
  <si>
    <t>/ORGANIZATION/VUMANITY-MEDIA</t>
  </si>
  <si>
    <t>/funding-round/62ecb4ed33d898e2aa34cdd3db913e91</t>
  </si>
  <si>
    <t>/organization/vumedi</t>
  </si>
  <si>
    <t>/funding-round/849f197c989d94d6bb4a35649eccd5cd</t>
  </si>
  <si>
    <t>/ORGANIZATION/VUNE-LAB</t>
  </si>
  <si>
    <t>/funding-round/607845be10c514a4a9b974307623d0ab</t>
  </si>
  <si>
    <t>/organization/vune-lab</t>
  </si>
  <si>
    <t>/funding-round/88f54dc5cbffa6c8916cf3a3c338d580</t>
  </si>
  <si>
    <t>/funding-round/bb9303127f8a56c0f76960bca0411ef1</t>
  </si>
  <si>
    <t>/organization/vungle</t>
  </si>
  <si>
    <t>/funding-round/260001cb59edcaddbc24e83f47d9d602</t>
  </si>
  <si>
    <t>/ORGANIZATION/VUNGLE</t>
  </si>
  <si>
    <t>/funding-round/37d227171cb39b0283cb7e96394bd674</t>
  </si>
  <si>
    <t>/funding-round/56ab9450761bc19a90db911e07f48f28</t>
  </si>
  <si>
    <t>/funding-round/79144bb41d26ded93021a795a956d333</t>
  </si>
  <si>
    <t>/organization/vupen</t>
  </si>
  <si>
    <t>/funding-round/3635d47bee109bfd1eb5a54cb4121795</t>
  </si>
  <si>
    <t>/ORGANIZATION/VUPOYNT-MEDIA-GROUP</t>
  </si>
  <si>
    <t>/funding-round/9ed61e115685ac535fb00ee8128a4796</t>
  </si>
  <si>
    <t>/organization/vurb</t>
  </si>
  <si>
    <t>/funding-round/84bddaf0c4820cc72d60e763bdd536dc</t>
  </si>
  <si>
    <t>/ORGANIZATION/VURB</t>
  </si>
  <si>
    <t>/funding-round/b0008063f964e27ca0c4f490a3037e26</t>
  </si>
  <si>
    <t>/organization/vuru</t>
  </si>
  <si>
    <t>/funding-round/1acf9161de504a8b079e427f4b633f0c</t>
  </si>
  <si>
    <t>/ORGANIZATION/VURV-TECHNOLOGY</t>
  </si>
  <si>
    <t>/funding-round/3a0824416ff52509c346619f3563138d</t>
  </si>
  <si>
    <t>/organization/vurv-technology</t>
  </si>
  <si>
    <t>/funding-round/f6430605854f19465bc7e9588c936d95</t>
  </si>
  <si>
    <t>/ORGANIZATION/VUSAY</t>
  </si>
  <si>
    <t>/funding-round/058ef99c23719741f8d4332d5f2f40ed</t>
  </si>
  <si>
    <t>/organization/vushaper</t>
  </si>
  <si>
    <t>/funding-round/4d08b8a004dc0c19f4b338d0da6d77b3</t>
  </si>
  <si>
    <t>/ORGANIZATION/VUSION</t>
  </si>
  <si>
    <t>/funding-round/6f191c333a4c9080a10890b25da8210f</t>
  </si>
  <si>
    <t>/organization/vuv-analytics</t>
  </si>
  <si>
    <t>/funding-round/5a627e654f7a822796a958a98ac23d72</t>
  </si>
  <si>
    <t>/ORGANIZATION/VUV-ANALYTICS</t>
  </si>
  <si>
    <t>/funding-round/a47f276732c0d8b2acb90a2cde45d0cd</t>
  </si>
  <si>
    <t>/organization/vuze</t>
  </si>
  <si>
    <t>/funding-round/124665959a17138085c53b17f4c16869</t>
  </si>
  <si>
    <t>/ORGANIZATION/VUZE</t>
  </si>
  <si>
    <t>/funding-round/224a74ce640a808180a8c5f2a4b51cfe</t>
  </si>
  <si>
    <t>/funding-round/5feeed7cccfc2667fa94bbb3aaaee57e</t>
  </si>
  <si>
    <t>/ORGANIZATION/VUZIT</t>
  </si>
  <si>
    <t>/funding-round/17f19902c81dcf8e0b203f941eb4f28a</t>
  </si>
  <si>
    <t>/organization/vuzit</t>
  </si>
  <si>
    <t>/funding-round/b7d4049cccedf10b0b2a602bad292b57</t>
  </si>
  <si>
    <t>/funding-round/c405861b95a3f51b2e091e6b34b61ffd</t>
  </si>
  <si>
    <t>/organization/vuzix</t>
  </si>
  <si>
    <t>/funding-round/18367f5620f2683d88b272b9dec253c2</t>
  </si>
  <si>
    <t>/ORGANIZATION/VUZIX</t>
  </si>
  <si>
    <t>/funding-round/41261d15d99b205b7b6889d325605d56</t>
  </si>
  <si>
    <t>/funding-round/4df4c7f2899bdd8207793bdcc94110fe</t>
  </si>
  <si>
    <t>/funding-round/71d124aeac423db2c0e9450b2837361b</t>
  </si>
  <si>
    <t>/organization/vwise</t>
  </si>
  <si>
    <t>/funding-round/077c0e1a547d19184e950a4a2e34b87e</t>
  </si>
  <si>
    <t>/ORGANIZATION/VWISE</t>
  </si>
  <si>
    <t>/funding-round/b1dbadf14cc5826235b8422f08ae371e</t>
  </si>
  <si>
    <t>/funding-round/f7a5c3b1b9056c3a5974ff057cf2f1c9</t>
  </si>
  <si>
    <t>/ORGANIZATION/VY-CORPORATION</t>
  </si>
  <si>
    <t>/funding-round/c6b870670a2676e22db7a286629c3853</t>
  </si>
  <si>
    <t>/organization/vyance</t>
  </si>
  <si>
    <t>/funding-round/d9382076bc96fea1eb031b2e8dcb5a79</t>
  </si>
  <si>
    <t>/ORGANIZATION/VYANT-TECHNOLOGIES</t>
  </si>
  <si>
    <t>/funding-round/b3545a91e604e7fc48cb9149876b5afa</t>
  </si>
  <si>
    <t>/organization/vyatta</t>
  </si>
  <si>
    <t>/funding-round/1940925350e43d1750e32378e1bc7852</t>
  </si>
  <si>
    <t>/ORGANIZATION/VYATTA</t>
  </si>
  <si>
    <t>/funding-round/300799f7c565df5f9642515370e7bfd5</t>
  </si>
  <si>
    <t>/funding-round/52f940734d9e6cf3c3506d48c2d3d624</t>
  </si>
  <si>
    <t>/funding-round/966472809761c649bcf5c4066c8716d6</t>
  </si>
  <si>
    <t>/organization/vyclone</t>
  </si>
  <si>
    <t>/funding-round/6a6075ff4419705ecf583adcb0faa401</t>
  </si>
  <si>
    <t>/ORGANIZATION/VYCON</t>
  </si>
  <si>
    <t>/funding-round/6056ed03634db2d0c05368f4d9dbc2ea</t>
  </si>
  <si>
    <t>/organization/vycon</t>
  </si>
  <si>
    <t>/funding-round/f5ed22a7a9cebf2d5ad499124dd16d18</t>
  </si>
  <si>
    <t>/funding-round/f6299bedd40773f8868f58f7886c7781</t>
  </si>
  <si>
    <t>/organization/vycor-medical</t>
  </si>
  <si>
    <t>/funding-round/1b697dd554ec859b42583c7974c73f68</t>
  </si>
  <si>
    <t>/ORGANIZATION/VYCOR-MEDICAL</t>
  </si>
  <si>
    <t>/funding-round/4b6a176260f9970f89d252ba7bff9f3b</t>
  </si>
  <si>
    <t>/organization/vydia-inc</t>
  </si>
  <si>
    <t>/funding-round/9cb6417a1499c73d9d18b58b52fd1da8</t>
  </si>
  <si>
    <t>/ORGANIZATION/VYLKIRA-GAMES</t>
  </si>
  <si>
    <t>/funding-round/6a3c2e2db59b05c5e020cf543d80e2f8</t>
  </si>
  <si>
    <t>/organization/vyome-biosciences</t>
  </si>
  <si>
    <t>/funding-round/01e80e64a08ac74494af06dbbcc973b7</t>
  </si>
  <si>
    <t>/ORGANIZATION/VYOME-BIOSCIENCES</t>
  </si>
  <si>
    <t>/funding-round/0c34e9aeda49a68b54b048c125c80365</t>
  </si>
  <si>
    <t>/funding-round/339647785b60e71ab176256b8a062774</t>
  </si>
  <si>
    <t>/ORGANIZATION/VYOMO</t>
  </si>
  <si>
    <t>/funding-round/2a7c771a256454cad14a61d1a3869e7d</t>
  </si>
  <si>
    <t>/organization/vyomo</t>
  </si>
  <si>
    <t>/funding-round/7336b2d4184840cfa63e5da33c0f2d6c</t>
  </si>
  <si>
    <t>/funding-round/ceff1d917e0ddb6b0c6bc124c97ed0c3</t>
  </si>
  <si>
    <t>/organization/vyopta</t>
  </si>
  <si>
    <t>/funding-round/b07b18a170763d7b00dfe3597f35ac7f</t>
  </si>
  <si>
    <t>/ORGANIZATION/VYOU</t>
  </si>
  <si>
    <t>/funding-round/69fa707eeffa96c4bfdeb8ee2255fb1a</t>
  </si>
  <si>
    <t>/organization/vyre-limited</t>
  </si>
  <si>
    <t>/funding-round/a372bee764dee4406af3003c92531048</t>
  </si>
  <si>
    <t>/ORGANIZATION/VYRILL</t>
  </si>
  <si>
    <t>/funding-round/15e7bfe5fc53885fcc7e7df83426e07c</t>
  </si>
  <si>
    <t>/organization/vysr</t>
  </si>
  <si>
    <t>/funding-round/df1e9377d6b8fa6bfe1f6497a130c773</t>
  </si>
  <si>
    <t>/ORGANIZATION/VYTERIS</t>
  </si>
  <si>
    <t>/funding-round/4d649e72ffcab09841846160a7fd3444</t>
  </si>
  <si>
    <t>/organization/vyteris</t>
  </si>
  <si>
    <t>/funding-round/ddc7c6a7dcb8a471b6fda5a110d164e0</t>
  </si>
  <si>
    <t>/ORGANIZATION/VYTMN</t>
  </si>
  <si>
    <t>/funding-round/44658cafec24b78ce56dda124e649fd8</t>
  </si>
  <si>
    <t>/organization/vytronus</t>
  </si>
  <si>
    <t>/funding-round/1d10221b5e3f2ebca8f8c30a7769dfda</t>
  </si>
  <si>
    <t>/ORGANIZATION/VYTRONUS</t>
  </si>
  <si>
    <t>/funding-round/3f9a3111384d182a9faf355fbf47209f</t>
  </si>
  <si>
    <t>/funding-round/c4212e83bc3b3d8fd86236b2131fc311</t>
  </si>
  <si>
    <t>/funding-round/c939ce95229aa7b3517a459f2a812c98</t>
  </si>
  <si>
    <t>/funding-round/cc0c0526a8a71df839a6d78e34f7d99d</t>
  </si>
  <si>
    <t>/funding-round/dfa1f1d7ed78ac935e3f6d2075f3d359</t>
  </si>
  <si>
    <t>/organization/vyu-inc</t>
  </si>
  <si>
    <t>/funding-round/e090ce7ed2c9afad9f3d1ff0d491f375</t>
  </si>
  <si>
    <t>/ORGANIZATION/VYU-LABS-INC</t>
  </si>
  <si>
    <t>/funding-round/452994dd5a5d31565acd152d8856f2f1</t>
  </si>
  <si>
    <t>/organization/vyv</t>
  </si>
  <si>
    <t>/funding-round/70c5d1fc52448437beb5d1e5058b1e87</t>
  </si>
  <si>
    <t>/ORGANIZATION/VYYKN</t>
  </si>
  <si>
    <t>/funding-round/75372093cc910dce0d20c0bde7c4ae68</t>
  </si>
  <si>
    <t>/organization/vyyo</t>
  </si>
  <si>
    <t>/funding-round/314349824a80ff47a80722c2ab7d9505</t>
  </si>
  <si>
    <t>/ORGANIZATION/VZAAR</t>
  </si>
  <si>
    <t>/funding-round/6f0f742f77cc5e46a1eb8290bb68fa2d</t>
  </si>
  <si>
    <t>/organization/vznet-netzwerke</t>
  </si>
  <si>
    <t>/funding-round/063a27dfa651b06af9b44fed20d0f00a</t>
  </si>
  <si>
    <t>/ORGANIZATION/VÃ¡-DE-TÃ¡XI</t>
  </si>
  <si>
    <t>/funding-round/5fe845b41da2eaa8842feb65bb4d1f08</t>
  </si>
  <si>
    <t>/organization/vã¼nder-sports-network</t>
  </si>
  <si>
    <t>/funding-round/63e91de54ea7451b1e2e89ffa6d37443</t>
  </si>
  <si>
    <t>/ORGANIZATION/W-21</t>
  </si>
  <si>
    <t>/funding-round/f183fc348f945d86ddebb5d43d8dbeab</t>
  </si>
  <si>
    <t>/organization/w-locate</t>
  </si>
  <si>
    <t>/funding-round/896b418fab6127c43dbad888a7469b75</t>
  </si>
  <si>
    <t>/ORGANIZATION/W-LOCATE</t>
  </si>
  <si>
    <t>/funding-round/ec2d4f1dad44593f973c8f3173b60e9b</t>
  </si>
  <si>
    <t>/organization/w-s-c-sports</t>
  </si>
  <si>
    <t>/funding-round/ce6fa30668ba1d97563e611cc36f103b</t>
  </si>
  <si>
    <t>/ORGANIZATION/W-W-COMMUNICATIONS</t>
  </si>
  <si>
    <t>/funding-round/abd4ef3282cf98e6bee3618c1aa0cef0</t>
  </si>
  <si>
    <t>/organization/w-w-norton-company</t>
  </si>
  <si>
    <t>/funding-round/80562452c133adcc4965da901ce0a116</t>
  </si>
  <si>
    <t>/ORGANIZATION/W-W-NORTON-COMPANY</t>
  </si>
  <si>
    <t>/funding-round/9b2c82f5dc52e711e61b7e9158125f64</t>
  </si>
  <si>
    <t>/organization/w2-group</t>
  </si>
  <si>
    <t>/funding-round/b30a3c43dfa278fd9d85210e85c59a81</t>
  </si>
  <si>
    <t>/ORGANIZATION/W4</t>
  </si>
  <si>
    <t>/funding-round/3c45f3b49c2ecad9035dae92957ca9af</t>
  </si>
  <si>
    <t>/organization/w5-networks</t>
  </si>
  <si>
    <t>/funding-round/c559b0f70fb2c733a8800f16328a48dc</t>
  </si>
  <si>
    <t>/ORGANIZATION/W5-NETWORKS</t>
  </si>
  <si>
    <t>/funding-round/e7ca2d5abda78fcaaa951be5b3576c96</t>
  </si>
  <si>
    <t>/organization/wabeebwa</t>
  </si>
  <si>
    <t>/funding-round/802fe4594c0478738137f43cae97784a</t>
  </si>
  <si>
    <t>/ORGANIZATION/WABI-SABI-ECO-FASHION-CONCEPT</t>
  </si>
  <si>
    <t>/funding-round/24851e4ba4ae5f790388f7a26bb29270</t>
  </si>
  <si>
    <t>/organization/wable-systems</t>
  </si>
  <si>
    <t>/funding-round/12e1a076f5e4bfdf67dc955cd37b36dd</t>
  </si>
  <si>
    <t>/ORGANIZATION/WABONA</t>
  </si>
  <si>
    <t>/funding-round/221c86c6742273396cd8fd89275c917f</t>
  </si>
  <si>
    <t>/organization/wabrikworks</t>
  </si>
  <si>
    <t>/funding-round/11343382604af79cc1c0b6efa9026c13</t>
  </si>
  <si>
    <t>/ORGANIZATION/WACAI</t>
  </si>
  <si>
    <t>/funding-round/d7b446b83a3b55e5e80421c479558661</t>
  </si>
  <si>
    <t>/organization/wacai</t>
  </si>
  <si>
    <t>/funding-round/edb492d1d27d88e4112b2406c70e1f17</t>
  </si>
  <si>
    <t>/funding-round/f1b81097fdc19f3ab5d8febd614020a6</t>
  </si>
  <si>
    <t>/funding-round/f7a3f6b32f49e11ddc323f85cf2e2f8a</t>
  </si>
  <si>
    <t>/ORGANIZATION/WACUL-INC</t>
  </si>
  <si>
    <t>/funding-round/ab28c8a88e35f6b37ffb68a5ac24612b</t>
  </si>
  <si>
    <t>/organization/wadaro-limited</t>
  </si>
  <si>
    <t>/funding-round/1ab159f2fb9fc1f49202f1c0553f27c7</t>
  </si>
  <si>
    <t>/ORGANIZATION/WADDAPP-COM</t>
  </si>
  <si>
    <t>/funding-round/afa178078b98eae7a5715e4c97f012fa</t>
  </si>
  <si>
    <t>/organization/waddle</t>
  </si>
  <si>
    <t>/funding-round/9618457707eca3ab91b344127076beb3</t>
  </si>
  <si>
    <t>/ORGANIZATION/WADE-WENDY</t>
  </si>
  <si>
    <t>/funding-round/1c58435234e6dcd1a154177814ee68ce</t>
  </si>
  <si>
    <t>/organization/wadeco-specialties</t>
  </si>
  <si>
    <t>/funding-round/b67c796adf59254a14b8c1cc3d705dd0</t>
  </si>
  <si>
    <t>/ORGANIZATION/WAFERGEN-BIOSYSTEMS</t>
  </si>
  <si>
    <t>/funding-round/4f70793c321ada90194270d2ea49e577</t>
  </si>
  <si>
    <t>/organization/wafergen-biosystems</t>
  </si>
  <si>
    <t>/funding-round/6b96c84504a8f4c09ee7cc82ab30937d</t>
  </si>
  <si>
    <t>/funding-round/7697529d57319a8e1b56f4418521be38</t>
  </si>
  <si>
    <t>/funding-round/9f4304af6a945d4d3b0d1cdcf2a3cf56</t>
  </si>
  <si>
    <t>/ORGANIZATION/WAFFL-COM</t>
  </si>
  <si>
    <t>/funding-round/3edd3a1029bea35a78b38bf5c9ad2589</t>
  </si>
  <si>
    <t>/organization/waffle</t>
  </si>
  <si>
    <t>/funding-round/6cd3ce4f8229623b86e267cb40fb8d42</t>
  </si>
  <si>
    <t>/ORGANIZATION/WAFU</t>
  </si>
  <si>
    <t>/funding-round/6d14c5182e785d87012060fe4b760a9b</t>
  </si>
  <si>
    <t>/organization/wafu</t>
  </si>
  <si>
    <t>/funding-round/b0d21f4a9d71a798814c7b406a8eb5ba</t>
  </si>
  <si>
    <t>/ORGANIZATION/WAG</t>
  </si>
  <si>
    <t>/funding-round/464bbc2e664c128b4ceb6cbc219acf86</t>
  </si>
  <si>
    <t>/organization/wagaduu</t>
  </si>
  <si>
    <t>/funding-round/51b6581bbbb563894b2f52167771951b</t>
  </si>
  <si>
    <t>/ORGANIZATION/WAGEPOINT</t>
  </si>
  <si>
    <t>/funding-round/08c6d2254882d1e68ddabed52ab9b576</t>
  </si>
  <si>
    <t>/organization/wageworks</t>
  </si>
  <si>
    <t>/funding-round/93dd29c4b17b380098a37f2f99cf033c</t>
  </si>
  <si>
    <t>/ORGANIZATION/WAGGLE</t>
  </si>
  <si>
    <t>/funding-round/6079a143c03032c36cb184053d81c651</t>
  </si>
  <si>
    <t>/organization/wagmob</t>
  </si>
  <si>
    <t>/funding-round/1ffde91401d3fc5849311d6f0392f244</t>
  </si>
  <si>
    <t>/ORGANIZATION/WAGMOB</t>
  </si>
  <si>
    <t>/funding-round/2ff6a6c56e092c7f7a71fcfac9520155</t>
  </si>
  <si>
    <t>/funding-round/aece1af2dcd7bd91939a40ee6600146c</t>
  </si>
  <si>
    <t>/funding-round/f4616b083a913e1a8de9655f18ee5839</t>
  </si>
  <si>
    <t>/organization/wagon</t>
  </si>
  <si>
    <t>/funding-round/63a7825174e9c2aecf2f796a1048b45d</t>
  </si>
  <si>
    <t>/ORGANIZATION/WAGON</t>
  </si>
  <si>
    <t>/funding-round/abb7a40aba3a8c90915921c2c027ab2a</t>
  </si>
  <si>
    <t>/organization/wahanda</t>
  </si>
  <si>
    <t>/funding-round/50e1909b9c1e85f8f2d3a69499f4d063</t>
  </si>
  <si>
    <t>/ORGANIZATION/WAHANDA</t>
  </si>
  <si>
    <t>/funding-round/948afe3ef1f5726acec7da9ba64e7696</t>
  </si>
  <si>
    <t>/funding-round/983ce5fb832eb84e7971904e0613e73e</t>
  </si>
  <si>
    <t>/funding-round/bdc096f86838a758de358c8ce509067d</t>
  </si>
  <si>
    <t>/funding-round/f9ee9a4877612724ab6c2ebf70af5ab2</t>
  </si>
  <si>
    <t>/ORGANIZATION/WAHOME</t>
  </si>
  <si>
    <t>/funding-round/8538ad70e2fe32c143c47997cb07678a</t>
  </si>
  <si>
    <t>/organization/waicai</t>
  </si>
  <si>
    <t>/funding-round/5b20f086840cc48781660a6f154dc903</t>
  </si>
  <si>
    <t>/ORGANIZATION/WAICAI</t>
  </si>
  <si>
    <t>/funding-round/d9069924f26127559120326966f1d9f7</t>
  </si>
  <si>
    <t>/funding-round/e535cb125642b7470e91395f20b9808a</t>
  </si>
  <si>
    <t>/ORGANIZATION/WAIKOLOA-STEAK-SEAFOOD</t>
  </si>
  <si>
    <t>/funding-round/3725506b033a08b155625c51cb923127</t>
  </si>
  <si>
    <t>/organization/waitknowmore</t>
  </si>
  <si>
    <t>/funding-round/82058501b9b8d07bf400682900fe965d</t>
  </si>
  <si>
    <t>/ORGANIZATION/WAITRON</t>
  </si>
  <si>
    <t>/funding-round/87043856b19a7845ef3edd68479d460e</t>
  </si>
  <si>
    <t>/organization/waitsup</t>
  </si>
  <si>
    <t>/funding-round/712beca409330330aceb090e22e46cb1</t>
  </si>
  <si>
    <t>/ORGANIZATION/WAIZY</t>
  </si>
  <si>
    <t>/funding-round/1569718f4a4ebc7dadc7a7a584608615</t>
  </si>
  <si>
    <t>/organization/wakati</t>
  </si>
  <si>
    <t>/funding-round/92dc2ea1130aa410ddceceec28b8d275</t>
  </si>
  <si>
    <t>/ORGANIZATION/WAKE</t>
  </si>
  <si>
    <t>/funding-round/c5a119aeff627dfbafec67512fe04a24</t>
  </si>
  <si>
    <t>/organization/wakeapp-mornings-just-got-better</t>
  </si>
  <si>
    <t>/funding-round/86ac947a3b1f9e778a48bb5571d82f33</t>
  </si>
  <si>
    <t>/ORGANIZATION/WAKEMATE</t>
  </si>
  <si>
    <t>/funding-round/9d27a6e8aadd9bcb0e9ae8bfe45add0a</t>
  </si>
  <si>
    <t>/organization/wakemate</t>
  </si>
  <si>
    <t>/funding-round/c85336487c8ac08b83c25b001e1ce44c</t>
  </si>
  <si>
    <t>/funding-round/ef71b3472a25e7cefcd7f3acef169f4f</t>
  </si>
  <si>
    <t>/organization/wakesoft</t>
  </si>
  <si>
    <t>/funding-round/78440dab54cb95e5e2a91fa48001e94c</t>
  </si>
  <si>
    <t>/ORGANIZATION/WAKIE-BUDIST</t>
  </si>
  <si>
    <t>/funding-round/7397944518ef701ef82db8bdc51ba1e6</t>
  </si>
  <si>
    <t>/organization/wakie-budist</t>
  </si>
  <si>
    <t>/funding-round/f47da717dd9f0e37eaf6c6463c88b496</t>
  </si>
  <si>
    <t>/ORGANIZATION/WAKINGAPP</t>
  </si>
  <si>
    <t>/funding-round/2b581bf5cdbc5b3dc8b0449d708b869b</t>
  </si>
  <si>
    <t>/organization/wakingapp</t>
  </si>
  <si>
    <t>/funding-round/dcbe59a2da8ca2ad991dab7f7100432c</t>
  </si>
  <si>
    <t>/ORGANIZATION/WAKONDA-TECHNOLOGIES</t>
  </si>
  <si>
    <t>/funding-round/3eaafa134f31e171d57b84d9b6da90be</t>
  </si>
  <si>
    <t>/organization/wakoopa</t>
  </si>
  <si>
    <t>/funding-round/066f7ea2ccf0488807d46d0e6bfa8ba3</t>
  </si>
  <si>
    <t>/ORGANIZATION/WAKOZI</t>
  </si>
  <si>
    <t>/funding-round/2a12878c085479e0389378661f0ff4ce</t>
  </si>
  <si>
    <t>/organization/waku-waku</t>
  </si>
  <si>
    <t>/funding-round/de79a4a905b13f05f7ed205412b0f227</t>
  </si>
  <si>
    <t>/ORGANIZATION/WALDEN-BEHAVIORAL-CARE</t>
  </si>
  <si>
    <t>/funding-round/04b71bfb609f12c0fecf949838f1f1eb</t>
  </si>
  <si>
    <t>/organization/walden-s-path</t>
  </si>
  <si>
    <t>/funding-round/29af8c9a198b01194e62e1c3e9002c2e</t>
  </si>
  <si>
    <t>/ORGANIZATION/WALDO-2</t>
  </si>
  <si>
    <t>/funding-round/6286ab1ace934d58a819e83f1e96e7e9</t>
  </si>
  <si>
    <t>/organization/waldo-networks</t>
  </si>
  <si>
    <t>/funding-round/04854d6ba5ab91c45d926deabd15a74f</t>
  </si>
  <si>
    <t>/ORGANIZATION/WALDO-NETWORKS</t>
  </si>
  <si>
    <t>/funding-round/12c85874c90614639113e13a7835626f</t>
  </si>
  <si>
    <t>/funding-round/e48e019c5d74d4216257d13b01ccd370</t>
  </si>
  <si>
    <t>/ORGANIZATION/WALETEROS</t>
  </si>
  <si>
    <t>/funding-round/284f21211f599fcf995372cec61f11ec</t>
  </si>
  <si>
    <t>/organization/waleteros</t>
  </si>
  <si>
    <t>/funding-round/66fb2f9b765e7b9cde197e09b3d4974e</t>
  </si>
  <si>
    <t>/ORGANIZATION/WALI</t>
  </si>
  <si>
    <t>/funding-round/a531d8d06d8a318d718423e7232223a7</t>
  </si>
  <si>
    <t>/organization/wali</t>
  </si>
  <si>
    <t>/funding-round/cd6bde39863684ac40120221c0b0cd2d</t>
  </si>
  <si>
    <t>/ORGANIZATION/WALK-IN</t>
  </si>
  <si>
    <t>/funding-round/e9d7629510aa8c777134085cda0a3fcf</t>
  </si>
  <si>
    <t>/organization/walkabout</t>
  </si>
  <si>
    <t>/funding-round/6998f0f45b2b8ef39c147e769bad24a3</t>
  </si>
  <si>
    <t>/ORGANIZATION/WALKBASE</t>
  </si>
  <si>
    <t>/funding-round/6380a7a46051af297f01e67aca883100</t>
  </si>
  <si>
    <t>/organization/walkbase</t>
  </si>
  <si>
    <t>/funding-round/a0b420db41329f5cb08c23ac547d3bf3</t>
  </si>
  <si>
    <t>/ORGANIZATION/WALKBY</t>
  </si>
  <si>
    <t>/funding-round/0e9813212a70f820190d49740334ce4c</t>
  </si>
  <si>
    <t>/organization/walkby</t>
  </si>
  <si>
    <t>/funding-round/30e7ac0d4a0d899eb5cf634c45795559</t>
  </si>
  <si>
    <t>/ORGANIZATION/WALKER-ADVERTISING</t>
  </si>
  <si>
    <t>/funding-round/556d039f22bbe8e92bf1517a3bc02297</t>
  </si>
  <si>
    <t>/organization/walker-company-brands</t>
  </si>
  <si>
    <t>/funding-round/21b2abdfcb035f6ca53b21011485047f</t>
  </si>
  <si>
    <t>/ORGANIZATION/WALKER-COMPANY-BRANDS</t>
  </si>
  <si>
    <t>/funding-round/2a4440bac96b28cb2bdcb89bdb5a5e09</t>
  </si>
  <si>
    <t>/funding-round/31c2c0b8aa11444b84b7906b3875a25d</t>
  </si>
  <si>
    <t>/funding-round/c28dfbef7a843a9b1ea566b3e89c08c2</t>
  </si>
  <si>
    <t>/organization/walkhub</t>
  </si>
  <si>
    <t>/funding-round/ca735b93e9c9b25a949dc2a739292d19</t>
  </si>
  <si>
    <t>/ORGANIZATION/WALKIN-TO</t>
  </si>
  <si>
    <t>/funding-round/3ed825f59b1be6bb5f9f2099b8990599</t>
  </si>
  <si>
    <t>/organization/walkme</t>
  </si>
  <si>
    <t>/funding-round/1b3d95ac9af659a5af36139a0780b868</t>
  </si>
  <si>
    <t>/ORGANIZATION/WALKME</t>
  </si>
  <si>
    <t>/funding-round/2723700b96127b422bde0367c66a68b3</t>
  </si>
  <si>
    <t>/funding-round/79d486ecedd66724d3d43281291c224d</t>
  </si>
  <si>
    <t>/funding-round/b93eea30470a02649e1b682783e097ff</t>
  </si>
  <si>
    <t>/organization/walkmore</t>
  </si>
  <si>
    <t>/funding-round/d295b9942752d4126b474f0dd8f5e497</t>
  </si>
  <si>
    <t>/ORGANIZATION/WALKSCORE</t>
  </si>
  <si>
    <t>/funding-round/8eeabb4e9a986f70d636715b029d84d6</t>
  </si>
  <si>
    <t>/organization/walksource</t>
  </si>
  <si>
    <t>/funding-round/c7793a2fd6cf5b8961603d587aba05f3</t>
  </si>
  <si>
    <t>/ORGANIZATION/WALL-STREET-HORIZON</t>
  </si>
  <si>
    <t>/funding-round/1d618557dd8b5187f19918d796f260dd</t>
  </si>
  <si>
    <t>/organization/wallaby-financial</t>
  </si>
  <si>
    <t>/funding-round/38005da487c1bad7c0d0b239683ca6c7</t>
  </si>
  <si>
    <t>/ORGANIZATION/WALLAPOP</t>
  </si>
  <si>
    <t>/funding-round/27b822a0534d3a8b9773c8ac3d376792</t>
  </si>
  <si>
    <t>/organization/wallapop</t>
  </si>
  <si>
    <t>/funding-round/a14e69c4f916af00c70683ea52873b5b</t>
  </si>
  <si>
    <t>/ORGANIZATION/WALLARM</t>
  </si>
  <si>
    <t>/funding-round/7914ec9d278dddb8434c799f32f13231</t>
  </si>
  <si>
    <t>/organization/wallbreaker-dynamics</t>
  </si>
  <si>
    <t>/funding-round/5ab293f20c907c6770c9a1558d3219db</t>
  </si>
  <si>
    <t>/ORGANIZATION/WALLCOMPASS</t>
  </si>
  <si>
    <t>/funding-round/c4829f78859ec1d92aacb51ae358157e</t>
  </si>
  <si>
    <t>/organization/walldress</t>
  </si>
  <si>
    <t>/funding-round/a71b4665b14f22174f788b7eec8a771c</t>
  </si>
  <si>
    <t>/ORGANIZATION/WALLE</t>
  </si>
  <si>
    <t>/funding-round/e8e2da941b6371340b5e52b8206d20ed</t>
  </si>
  <si>
    <t>/organization/wallept</t>
  </si>
  <si>
    <t>/funding-round/15b18669793c69ec120487cfac44871c</t>
  </si>
  <si>
    <t>/ORGANIZATION/WALLERIUS</t>
  </si>
  <si>
    <t>/funding-round/dc7f807b90ed27fa1ac4a81c9fed0882</t>
  </si>
  <si>
    <t>/organization/walletkit</t>
  </si>
  <si>
    <t>/funding-round/ef95eafce2339ca1a8a8b77d18387fb9</t>
  </si>
  <si>
    <t>/ORGANIZATION/WALLFLOWR</t>
  </si>
  <si>
    <t>/funding-round/3a24ad5dce6467441d68a867275b35da</t>
  </si>
  <si>
    <t>/organization/wallflowr</t>
  </si>
  <si>
    <t>/funding-round/3b083d181fcba29a1a5f4bb3fd26ac4b</t>
  </si>
  <si>
    <t>/funding-round/81a5e52dc499f4570d9b016b0e1aa55f</t>
  </si>
  <si>
    <t>/funding-round/d204e705db8034098b2e3f76e1ebab9a</t>
  </si>
  <si>
    <t>/funding-round/f0eadc77ab235c3b5378036538aa5ed2</t>
  </si>
  <si>
    <t>/organization/wallit</t>
  </si>
  <si>
    <t>/funding-round/a09f56a49babdca76e1f6dd62cf6f856</t>
  </si>
  <si>
    <t>/ORGANIZATION/WALLIX</t>
  </si>
  <si>
    <t>/funding-round/0294fbb357474b0d90f5f7eee6cde4f8</t>
  </si>
  <si>
    <t>/organization/wallix</t>
  </si>
  <si>
    <t>/funding-round/30a855c8f72f759a7447f1c4b1874eb5</t>
  </si>
  <si>
    <t>/funding-round/6d00ba60cd3ee8697434a30a4cc5efd4</t>
  </si>
  <si>
    <t>/funding-round/82bf936e37c93447dd17218ea8d147c1</t>
  </si>
  <si>
    <t>/funding-round/941619923e388f8bc5d121418ce95b71</t>
  </si>
  <si>
    <t>/organization/walljam</t>
  </si>
  <si>
    <t>/funding-round/d11efec5793d94454fbf20091f389ff3</t>
  </si>
  <si>
    <t>/ORGANIZATION/WALLMOB</t>
  </si>
  <si>
    <t>/funding-round/7cf4da6849b1941d8b5057c57c222a32</t>
  </si>
  <si>
    <t>/organization/wallop</t>
  </si>
  <si>
    <t>/funding-round/49de5dc3dcaf5ccbe5ac6e1c695bb60d</t>
  </si>
  <si>
    <t>/ORGANIZATION/WALLOP</t>
  </si>
  <si>
    <t>/funding-round/70bf941127571ce02dec18409ecf1238</t>
  </si>
  <si>
    <t>/organization/walls-360</t>
  </si>
  <si>
    <t>/funding-round/6d96a2e1c9ef219cc3814c5df7a7df70</t>
  </si>
  <si>
    <t>/ORGANIZATION/WALLS-HOLDING</t>
  </si>
  <si>
    <t>/funding-round/9e648946cc8d74268151e16c45b283a3</t>
  </si>
  <si>
    <t>/organization/wallstr</t>
  </si>
  <si>
    <t>/funding-round/09fb733b63ad5c57ccecbf4fc48b2ec5</t>
  </si>
  <si>
    <t>/ORGANIZATION/WALLSTRIP</t>
  </si>
  <si>
    <t>/funding-round/4eba5fbf3cec980f8cae48607944a3ec</t>
  </si>
  <si>
    <t>/organization/walltik</t>
  </si>
  <si>
    <t>/funding-round/d2540937d1fd753da0574f99b3a51737</t>
  </si>
  <si>
    <t>/ORGANIZATION/WALLY</t>
  </si>
  <si>
    <t>/funding-round/fe20c348267c9dd6177f50752840be8e</t>
  </si>
  <si>
    <t>/organization/wally-world-media</t>
  </si>
  <si>
    <t>/funding-round/cb4152209781755d1dac4f555d736bb7</t>
  </si>
  <si>
    <t>/ORGANIZATION/WALMOO</t>
  </si>
  <si>
    <t>/funding-round/dcab69c4704fe331a7ebec39cbf979d8</t>
  </si>
  <si>
    <t>/organization/walnut-algorithms</t>
  </si>
  <si>
    <t>/funding-round/f8b629cb03fc893ce9dca277810afc55</t>
  </si>
  <si>
    <t>/ORGANIZATION/WALQUE-LLC</t>
  </si>
  <si>
    <t>/funding-round/64d4fce56f8f26427d1993834ae020bf</t>
  </si>
  <si>
    <t>/organization/waltop</t>
  </si>
  <si>
    <t>/funding-round/0fd8b6f9842af44636323964b4ac2892</t>
  </si>
  <si>
    <t>/ORGANIZATION/WALTZ-NETWORKS</t>
  </si>
  <si>
    <t>/funding-round/33bbae635805a76fecbd021e252f590d</t>
  </si>
  <si>
    <t>/organization/walusimbi-co</t>
  </si>
  <si>
    <t>/funding-round/535aa0836bf44481ee97a3c0fcc39b21</t>
  </si>
  <si>
    <t>/ORGANIZATION/WALUSIMBI-CO</t>
  </si>
  <si>
    <t>/funding-round/54b59291cfc5f50b26b41c245fd190dd</t>
  </si>
  <si>
    <t>/organization/waluzi</t>
  </si>
  <si>
    <t>/funding-round/5a3f91c37bb33927d3a337639348aaa8</t>
  </si>
  <si>
    <t>/ORGANIZATION/WALVAX-BIOTECHNOLOGY</t>
  </si>
  <si>
    <t>/funding-round/8f356f60ef210ed5482bc393cc6003db</t>
  </si>
  <si>
    <t>/organization/wam-enterprises</t>
  </si>
  <si>
    <t>/funding-round/a5c0b8b071f5ce7f77f0267c580aeda0</t>
  </si>
  <si>
    <t>/ORGANIZATION/WAMBA</t>
  </si>
  <si>
    <t>/funding-round/93c0361d03cdb03f08262dca98cd3518</t>
  </si>
  <si>
    <t>/organization/wambiz-ltd</t>
  </si>
  <si>
    <t>/funding-round/2e48d572fa7d3388fa4343424004123c</t>
  </si>
  <si>
    <t>/ORGANIZATION/WAMBIZ-LTD</t>
  </si>
  <si>
    <t>/funding-round/66e594bc03755afc0833625dd8910566</t>
  </si>
  <si>
    <t>/funding-round/f512072f847c6375dff76b0033ecf889</t>
  </si>
  <si>
    <t>/ORGANIZATION/WAMBLOC</t>
  </si>
  <si>
    <t>/funding-round/847208ac7291b5e944e4dac53828daef</t>
  </si>
  <si>
    <t>/organization/wami-srl</t>
  </si>
  <si>
    <t>/funding-round/dc923016542e08fc2b54d8f82cde46ad</t>
  </si>
  <si>
    <t>/ORGANIZATION/WAMI-SRL</t>
  </si>
  <si>
    <t>/funding-round/eb3a4330e01f48910bfc89c09b9fb024</t>
  </si>
  <si>
    <t>/organization/wamtam</t>
  </si>
  <si>
    <t>/funding-round/61ed2f8828b5670545c071813001dfbf</t>
  </si>
  <si>
    <t>/ORGANIZATION/WAN-SHIDAO-MANAGEMENT</t>
  </si>
  <si>
    <t>/funding-round/3a601a847976e30f184cedb1fd60356d</t>
  </si>
  <si>
    <t>/organization/wanamaker</t>
  </si>
  <si>
    <t>/funding-round/86690016fee64b3e824eed864aa19dc3</t>
  </si>
  <si>
    <t>/ORGANIZATION/WANANCHI-ONLINE</t>
  </si>
  <si>
    <t>/funding-round/0c6e04032875fed6be0185cb7be6dc33</t>
  </si>
  <si>
    <t>/organization/wananchi-online</t>
  </si>
  <si>
    <t>/funding-round/8a3388ecf64dc4bdd0a6d1ed7b4ffa01</t>
  </si>
  <si>
    <t>/funding-round/d29721ec71f874367f7149509b67f39f</t>
  </si>
  <si>
    <t>/funding-round/fca7ca193e14ab2b1f70fe7e3a673807</t>
  </si>
  <si>
    <t>/ORGANIZATION/WAND-LABS</t>
  </si>
  <si>
    <t>/funding-round/f3749eed9722cd563fbf5072cee6f5ed</t>
  </si>
  <si>
    <t>/organization/wanda-group</t>
  </si>
  <si>
    <t>/funding-round/211ab940a00f89fddced95d3356cd678</t>
  </si>
  <si>
    <t>/ORGANIZATION/WANDA-ORGANIC</t>
  </si>
  <si>
    <t>/funding-round/df52f1e6c7cde40d0b9040ed7f80fd93</t>
  </si>
  <si>
    <t>/organization/wander</t>
  </si>
  <si>
    <t>/funding-round/02ec3f3f758b950ed393c1a922b68c15</t>
  </si>
  <si>
    <t>/ORGANIZATION/WANDER</t>
  </si>
  <si>
    <t>/funding-round/c2305cb36c6e60e725d29a57d6d6c993</t>
  </si>
  <si>
    <t>/organization/wandera</t>
  </si>
  <si>
    <t>/funding-round/63c872b086c4aa5b3765ea5fa98881f1</t>
  </si>
  <si>
    <t>/ORGANIZATION/WANDERA</t>
  </si>
  <si>
    <t>/funding-round/7830db22513e5ad42c94a5c952b23498</t>
  </si>
  <si>
    <t>/funding-round/aa817d44324d4a585a63640d2f58adc7</t>
  </si>
  <si>
    <t>/funding-round/c370809ea509d84092e6db040f4f9886</t>
  </si>
  <si>
    <t>/funding-round/f9048537a7cf3a9f6e333b7ededfae24</t>
  </si>
  <si>
    <t>/ORGANIZATION/WANDERABLE</t>
  </si>
  <si>
    <t>/funding-round/3a6054016845a48e235879a2d23f8703</t>
  </si>
  <si>
    <t>/organization/wanderable</t>
  </si>
  <si>
    <t>/funding-round/4de975e709de88c6a63e0a43931afd7b</t>
  </si>
  <si>
    <t>/ORGANIZATION/WANDERFLY</t>
  </si>
  <si>
    <t>/funding-round/3110075323be3bc477c4132e192009d1</t>
  </si>
  <si>
    <t>/organization/wanderfly</t>
  </si>
  <si>
    <t>/funding-round/4950b843297cc4a69514d54984a9b134</t>
  </si>
  <si>
    <t>/ORGANIZATION/WANDERFUL-MEDIA</t>
  </si>
  <si>
    <t>/funding-round/29a0a2e53346d9ea71012b6a4e1ee5a2</t>
  </si>
  <si>
    <t>/organization/wanderful-media</t>
  </si>
  <si>
    <t>/funding-round/3bbf6926b58dd810c12a0d088c31bac7</t>
  </si>
  <si>
    <t>/funding-round/6d412b185698862a596b661c5799e0b4</t>
  </si>
  <si>
    <t>/funding-round/b22952f359805ecb6a2a3d5d0aa2f621</t>
  </si>
  <si>
    <t>/ORGANIZATION/WANDERIO</t>
  </si>
  <si>
    <t>/funding-round/0d51297193b30e601f6654da5a5df993</t>
  </si>
  <si>
    <t>/organization/wanderlust</t>
  </si>
  <si>
    <t>/funding-round/0d040c25094b612b9c35f03d286c92d6</t>
  </si>
  <si>
    <t>/ORGANIZATION/WANDERLUST</t>
  </si>
  <si>
    <t>/funding-round/b4c6ecee473f20e2155df08659a5ab49</t>
  </si>
  <si>
    <t>/organization/wanderu</t>
  </si>
  <si>
    <t>/funding-round/70fefea6ad7f78efb3c0e25d0cb85e50</t>
  </si>
  <si>
    <t>/ORGANIZATION/WANDERU</t>
  </si>
  <si>
    <t>/funding-round/f66df5a148f5c1503b5b7ac0fe615ea1</t>
  </si>
  <si>
    <t>/organization/wandisco</t>
  </si>
  <si>
    <t>/funding-round/24a805e3feebd131c16e8b3d6b976721</t>
  </si>
  <si>
    <t>/ORGANIZATION/WANDISCO</t>
  </si>
  <si>
    <t>/funding-round/4de2f90cff88750a7d9e72262fdae2a4</t>
  </si>
  <si>
    <t>/funding-round/b39bb5861bb8d00fc982a8d606a00d20</t>
  </si>
  <si>
    <t>/funding-round/e790cc27967e4b5924e6e740255e537f</t>
  </si>
  <si>
    <t>/organization/wandoujia</t>
  </si>
  <si>
    <t>/funding-round/68d5cd7c7d8cde6a4bb565d27e4dc519</t>
  </si>
  <si>
    <t>/ORGANIZATION/WANDOUJIA</t>
  </si>
  <si>
    <t>/funding-round/f1832bb0a706c9980ee62dbb9925626f</t>
  </si>
  <si>
    <t>/organization/wandrian</t>
  </si>
  <si>
    <t>/funding-round/46a94a5bbd6810c900cc2d90bde33205</t>
  </si>
  <si>
    <t>/ORGANIZATION/WANELO</t>
  </si>
  <si>
    <t>/funding-round/71006f30442498299d9c8dde9d2975d5</t>
  </si>
  <si>
    <t>/organization/wanelo</t>
  </si>
  <si>
    <t>/funding-round/98a569eada01a324b7e6334f8488661d</t>
  </si>
  <si>
    <t>/funding-round/9ea5e42ce71b312cf2f0e9d42015d39b</t>
  </si>
  <si>
    <t>/organization/wangdaizhijia</t>
  </si>
  <si>
    <t>/funding-round/12759414bd149617e69298c0f2cba8f5</t>
  </si>
  <si>
    <t>/ORGANIZATION/WANGLUOTIANXIA</t>
  </si>
  <si>
    <t>/funding-round/0e458c7b94ca8935e8104f2ea97aa205</t>
  </si>
  <si>
    <t>/organization/wangsu-technology</t>
  </si>
  <si>
    <t>/funding-round/14f81b7b44ee0158aa40fe69e93ae335</t>
  </si>
  <si>
    <t>/ORGANIZATION/WANGSU-TECHNOLOGY</t>
  </si>
  <si>
    <t>/funding-round/2f3d2256deef2398f91b16ac2f32bc96</t>
  </si>
  <si>
    <t>/funding-round/9c64792652a70dc1fef290f549cf5737</t>
  </si>
  <si>
    <t>/funding-round/bcf70ececd172f0f20bc15a6a802ec7c</t>
  </si>
  <si>
    <t>/organization/wangyou</t>
  </si>
  <si>
    <t>/funding-round/1d805df64dd035e0d58b2db3a607d01b</t>
  </si>
  <si>
    <t>/ORGANIZATION/WANGYOU</t>
  </si>
  <si>
    <t>/funding-round/1f9fb0b88cf167a3e21304cd0ee60c1b</t>
  </si>
  <si>
    <t>/organization/wanjee-operation-and-maintenance</t>
  </si>
  <si>
    <t>/funding-round/adb05bc2711e74c6997bf9c611758298</t>
  </si>
  <si>
    <t>/ORGANIZATION/WANNA-MIGRATE</t>
  </si>
  <si>
    <t>/funding-round/de2c1bc2ea454dcd62647a07400a3b97</t>
  </si>
  <si>
    <t>/organization/wanna-migrate</t>
  </si>
  <si>
    <t>/funding-round/ee7cbfda4a0d02633c79c09877e3fb94</t>
  </si>
  <si>
    <t>/ORGANIZATION/WANNABIZ-3</t>
  </si>
  <si>
    <t>/funding-round/14cdbb54d53de5d472386a839e4f4c6b</t>
  </si>
  <si>
    <t>/organization/wannabiz-3</t>
  </si>
  <si>
    <t>/funding-round/965d3faab848414fbf90e433851bb93d</t>
  </si>
  <si>
    <t>/ORGANIZATION/WANNADO</t>
  </si>
  <si>
    <t>/funding-round/369cc587357093c3233727992b838876</t>
  </si>
  <si>
    <t>/organization/wannado</t>
  </si>
  <si>
    <t>/funding-round/65ce0a8e4cc35fc5497ed1db9e6c5856</t>
  </si>
  <si>
    <t>/funding-round/d4e0605537665295cb75f7b4b048add9</t>
  </si>
  <si>
    <t>/organization/wannafun</t>
  </si>
  <si>
    <t>/funding-round/b4ba7c32443339641f78d18ca7191959</t>
  </si>
  <si>
    <t>/ORGANIZATION/WANNATOK</t>
  </si>
  <si>
    <t>/funding-round/48f6f15d03eff812eeefe71ffe377585</t>
  </si>
  <si>
    <t>/organization/wannyi</t>
  </si>
  <si>
    <t>/funding-round/490e805f4eed6dd0aede180832952ecd</t>
  </si>
  <si>
    <t>/ORGANIZATION/WANOVA</t>
  </si>
  <si>
    <t>/funding-round/2834965491d7c632c551ebdf30917ba8</t>
  </si>
  <si>
    <t>/organization/wanova</t>
  </si>
  <si>
    <t>/funding-round/390a8fa80874aca132a8b92bbeb077e0</t>
  </si>
  <si>
    <t>/funding-round/40d6237cba2032d04f7ca8f9af52a17b</t>
  </si>
  <si>
    <t>/funding-round/51538a702f6015134a1cf0ef006b1b4a</t>
  </si>
  <si>
    <t>/funding-round/ca6f04be4e53fbe3fc2e710206a6ae54</t>
  </si>
  <si>
    <t>/funding-round/dacc86aa7591db6b3da20161e8572908</t>
  </si>
  <si>
    <t>/ORGANIZATION/WANSHEN</t>
  </si>
  <si>
    <t>/funding-round/ab1f213187bb6bf71732b1b9ea843b72</t>
  </si>
  <si>
    <t>/organization/want-me-get-me</t>
  </si>
  <si>
    <t>/funding-round/fa0443f2e9b939f93166fc48d676727a</t>
  </si>
  <si>
    <t>/ORGANIZATION/WANTABLE</t>
  </si>
  <si>
    <t>/funding-round/9facb04e568a17e46d9e035f72a1d450</t>
  </si>
  <si>
    <t>/organization/wantable</t>
  </si>
  <si>
    <t>/funding-round/a19d3b0a053149b542babfcc62662167</t>
  </si>
  <si>
    <t>/ORGANIZATION/WANTBOARDS-INC-</t>
  </si>
  <si>
    <t>/funding-round/8fe98667b5dc80e559f390e71a9a1c0d</t>
  </si>
  <si>
    <t>/organization/wanted-lab</t>
  </si>
  <si>
    <t>/funding-round/a267a5441dd8c961f22fef1405284136</t>
  </si>
  <si>
    <t>/ORGANIZATION/WANTED-TECHNOLOGIES</t>
  </si>
  <si>
    <t>/funding-round/03d5676cb7ebfb9b5636b4e93bc87394</t>
  </si>
  <si>
    <t>/organization/wanted-technologies</t>
  </si>
  <si>
    <t>/funding-round/1cbe63e34a1b7e648d7b6bd807bf1db4</t>
  </si>
  <si>
    <t>/funding-round/27b795d9597d6c05bf15b1511b641f51</t>
  </si>
  <si>
    <t>/funding-round/2a3aa0c7371e8f8035b0340b4947c373</t>
  </si>
  <si>
    <t>/funding-round/a1eb5649adb25c4e1b4a02cf6a851c91</t>
  </si>
  <si>
    <t>/funding-round/dbf7e9ab1475e12835dee74b682b494c</t>
  </si>
  <si>
    <t>/ORGANIZATION/WANTERING</t>
  </si>
  <si>
    <t>/funding-round/1d996d4608c41136bc24b2699a6f27fe</t>
  </si>
  <si>
    <t>/organization/wantering</t>
  </si>
  <si>
    <t>/funding-round/5b4580f5c6806844003607b496143fbc</t>
  </si>
  <si>
    <t>/funding-round/b129d83c202a54e9acca4b716c0fc0c0</t>
  </si>
  <si>
    <t>/organization/wantful</t>
  </si>
  <si>
    <t>/funding-round/5b209b9c5d03642271bdf0d9c5338164</t>
  </si>
  <si>
    <t>/ORGANIZATION/WANTOO</t>
  </si>
  <si>
    <t>/funding-round/9e6978a2ba3acf21b740c68dce0cb635</t>
  </si>
  <si>
    <t>/organization/wantr</t>
  </si>
  <si>
    <t>/funding-round/4ebdc9278bec6677d8b099c8db237c5d</t>
  </si>
  <si>
    <t>/ORGANIZATION/WANTREEZ-MUSIC</t>
  </si>
  <si>
    <t>/funding-round/b19bf3f743ddcb9b813205860b010c8f</t>
  </si>
  <si>
    <t>/organization/wantster</t>
  </si>
  <si>
    <t>/funding-round/31586ae448262cee2f5eef69769c5af3</t>
  </si>
  <si>
    <t>/ORGANIZATION/WANTWORTHY</t>
  </si>
  <si>
    <t>/funding-round/8514b94d29bcea251e7411e8cf4870cc</t>
  </si>
  <si>
    <t>/organization/wantworthy</t>
  </si>
  <si>
    <t>/funding-round/acec3c8408f77e5ed7b167ce24b9021a</t>
  </si>
  <si>
    <t>/funding-round/bc73818963e7e614e0cd39031d28d2e2</t>
  </si>
  <si>
    <t>/organization/wanty</t>
  </si>
  <si>
    <t>/funding-round/c9b4bab7fc990b99f5dafc68a3d09c5e</t>
  </si>
  <si>
    <t>/ORGANIZATION/WANXUE-EDUCATION</t>
  </si>
  <si>
    <t>/funding-round/1061dd74eb205f9bd5aaf69f00922b96</t>
  </si>
  <si>
    <t>/organization/wanxue-education</t>
  </si>
  <si>
    <t>/funding-round/b308ee4072ab549eb43111f33ad37327</t>
  </si>
  <si>
    <t>/funding-round/c7d65defcbc46d860280a8ff2843cdca</t>
  </si>
  <si>
    <t>/organization/wap-3g-net-cn</t>
  </si>
  <si>
    <t>/funding-round/75f20eda28050c2d18fbb40246b2a1eb</t>
  </si>
  <si>
    <t>/ORGANIZATION/WAPA</t>
  </si>
  <si>
    <t>/funding-round/9b7e37895976c1c91ee0826d1451adc5</t>
  </si>
  <si>
    <t>/organization/wapi</t>
  </si>
  <si>
    <t>/funding-round/2d050b0bbac5e4f5075f543a7d2e4ab6</t>
  </si>
  <si>
    <t>/ORGANIZATION/WAPI</t>
  </si>
  <si>
    <t>/funding-round/92d7931e9c08078aab52d0b9f1bca0a5</t>
  </si>
  <si>
    <t>/organization/waple</t>
  </si>
  <si>
    <t>/funding-round/014ea6296823a12d8ed99da708dce004</t>
  </si>
  <si>
    <t>/ORGANIZATION/WAPPA</t>
  </si>
  <si>
    <t>/funding-round/cdb19c91bba3128ed83aff78030e4d4f</t>
  </si>
  <si>
    <t>/organization/wappwolf</t>
  </si>
  <si>
    <t>/funding-round/3369dee123b10ebac264adf4f6d237e7</t>
  </si>
  <si>
    <t>/ORGANIZATION/WAPPWOLF</t>
  </si>
  <si>
    <t>/funding-round/f1e812c4c184f01d1078122f47fab6c8</t>
  </si>
  <si>
    <t>/organization/wappzapp</t>
  </si>
  <si>
    <t>/funding-round/660e2c50470f0d0268b9f80739de0ef6</t>
  </si>
  <si>
    <t>/ORGANIZATION/WAPS-CN</t>
  </si>
  <si>
    <t>/funding-round/237e42c982032612a90188bc2cf91df1</t>
  </si>
  <si>
    <t>/organization/waps-cn</t>
  </si>
  <si>
    <t>/funding-round/4bf1996134783d4fdda3ec70e47afad2</t>
  </si>
  <si>
    <t>/ORGANIZATION/WARAIRE-BOSWELL-INDUSTRIES</t>
  </si>
  <si>
    <t>/funding-round/3d350ac8abc185b3c6e744fb80348c37</t>
  </si>
  <si>
    <t>/organization/warbler</t>
  </si>
  <si>
    <t>/funding-round/6685001467ff3f48a8e4340e25f63bb2</t>
  </si>
  <si>
    <t>/ORGANIZATION/WARBLER-2</t>
  </si>
  <si>
    <t>/funding-round/93fc6044fd2b297fc3bcc2d62793f564</t>
  </si>
  <si>
    <t>/organization/warbler-2</t>
  </si>
  <si>
    <t>/funding-round/eb612975a0fe793204bdc711096b2c2f</t>
  </si>
  <si>
    <t>/ORGANIZATION/WARBY-PARKER</t>
  </si>
  <si>
    <t>/funding-round/1521f5467f3111acbced2b407efa790f</t>
  </si>
  <si>
    <t>/organization/warby-parker</t>
  </si>
  <si>
    <t>/funding-round/1648c4e2e81d6a6181a1660a6ea34e12</t>
  </si>
  <si>
    <t>/funding-round/35243022f26d7f90673cd0d187ea40bf</t>
  </si>
  <si>
    <t>/funding-round/bcee9b01201b4daed47f2bf7dfc590bf</t>
  </si>
  <si>
    <t>/funding-round/c2e1a94b33f1e06936e8f164dc6e07a6</t>
  </si>
  <si>
    <t>/funding-round/d43205837f2f3aaad64191c41ca8f196</t>
  </si>
  <si>
    <t>/ORGANIZATION/WARDROBE-HOUSEKEEPER</t>
  </si>
  <si>
    <t>/funding-round/f177351b33c4a0b7d5a63b946ed55c8c</t>
  </si>
  <si>
    <t>/organization/warducks</t>
  </si>
  <si>
    <t>/funding-round/ff6265440be500f9a5e0b8d53f3e54ab</t>
  </si>
  <si>
    <t>/ORGANIZATION/WAREHOUSE-2</t>
  </si>
  <si>
    <t>/funding-round/c949cd51feeba455243d23cd1518e40f</t>
  </si>
  <si>
    <t>/organization/waremakers</t>
  </si>
  <si>
    <t>/funding-round/4cc03e845a9398bc9d487aeac3c04398</t>
  </si>
  <si>
    <t>/ORGANIZATION/WARM-CLOUDS</t>
  </si>
  <si>
    <t>/funding-round/5e28eec633eb5a387a9dbbec167c0eeb</t>
  </si>
  <si>
    <t>/organization/warm-health</t>
  </si>
  <si>
    <t>/funding-round/2251b34210ac1e53c0ee924245cb2060</t>
  </si>
  <si>
    <t>/ORGANIZATION/WARP</t>
  </si>
  <si>
    <t>/funding-round/a7aa979159f2455cb801b4fa34d28abf</t>
  </si>
  <si>
    <t>/organization/warp-drive-bio</t>
  </si>
  <si>
    <t>/funding-round/34c999418fd7a9eab4697a9b16e59d32</t>
  </si>
  <si>
    <t>/ORGANIZATION/WARPLY</t>
  </si>
  <si>
    <t>/funding-round/d910e17273f0dd12c07a79c51e608eff</t>
  </si>
  <si>
    <t>/organization/warrantly</t>
  </si>
  <si>
    <t>/funding-round/171362782a7299dafb00ec1dab71f25f</t>
  </si>
  <si>
    <t>/ORGANIZATION/WARRANTYLIFE-COM</t>
  </si>
  <si>
    <t>/funding-round/3666ca91ee37c48f926376aaa42b26d5</t>
  </si>
  <si>
    <t>/organization/warrantylife-com</t>
  </si>
  <si>
    <t>/funding-round/bcb71db15817bda5888edbfc7a626bb7</t>
  </si>
  <si>
    <t>/ORGANIZATION/WARSTUFF</t>
  </si>
  <si>
    <t>/funding-round/6ebaa6d9a30ddd134e5d979ab161e131</t>
  </si>
  <si>
    <t>/organization/warwick-analytical-software-limited</t>
  </si>
  <si>
    <t>/funding-round/d1612c8e1a78bc7bc590c66a596607b5</t>
  </si>
  <si>
    <t>/ORGANIZATION/WARWICK-ANALYTICS</t>
  </si>
  <si>
    <t>/funding-round/e144b0afd68193b7e5091fe72273cd5c</t>
  </si>
  <si>
    <t>/organization/warwick-audio-technologies</t>
  </si>
  <si>
    <t>/funding-round/bfea95aa0bb58eda5a8b6410b90892a7</t>
  </si>
  <si>
    <t>/ORGANIZATION/WARWICK-WARP</t>
  </si>
  <si>
    <t>/funding-round/1346b534d5dd7192afa232f1965494c7</t>
  </si>
  <si>
    <t>/organization/wasabi-3d</t>
  </si>
  <si>
    <t>/funding-round/78fc1b7ffb05d143b127699cfee16ecb</t>
  </si>
  <si>
    <t>/ORGANIZATION/WASABI-PRODUCTIONS</t>
  </si>
  <si>
    <t>/funding-round/352f86396c8fc237232a0fe23796b5c2</t>
  </si>
  <si>
    <t>/organization/wasabi-productions</t>
  </si>
  <si>
    <t>/funding-round/9507e51ae0c5b06cb904ccd5b88f1718</t>
  </si>
  <si>
    <t>/ORGANIZATION/WASATCH-MICROFLUIDICS</t>
  </si>
  <si>
    <t>/funding-round/01a1bdf0d5821d5c64023982d71d3106</t>
  </si>
  <si>
    <t>/organization/wasatch-microfluidics</t>
  </si>
  <si>
    <t>/funding-round/3d0c2e2c25308431f711414f16e6e74f</t>
  </si>
  <si>
    <t>/funding-round/908dd61b383dbe13455a38ba8be4f7e7</t>
  </si>
  <si>
    <t>/organization/wasatch-vaporstix-llc</t>
  </si>
  <si>
    <t>/funding-round/46c4192beadbc5c8ce694a1762d7a345</t>
  </si>
  <si>
    <t>/ORGANIZATION/WASATCH-WIND</t>
  </si>
  <si>
    <t>/funding-round/249051d4ff6919232f47c9ddbfe5ba1b</t>
  </si>
  <si>
    <t>/organization/wasatch-wind</t>
  </si>
  <si>
    <t>/funding-round/ba749f27249b76f7e69c48d7365def1e</t>
  </si>
  <si>
    <t>/funding-round/d0232d49e724ee1bb655ab92717bcff2</t>
  </si>
  <si>
    <t>/organization/washa</t>
  </si>
  <si>
    <t>/funding-round/64598f13cf8b39af63e07590ce92d083</t>
  </si>
  <si>
    <t>/ORGANIZATION/WASHINGTON-UNIVERSITY-SCHOOL-OF-MEDICINE</t>
  </si>
  <si>
    <t>/funding-round/b8831d6afb0c5e98de637a9ecb94d4c3</t>
  </si>
  <si>
    <t>/organization/washingtonfirst-bankshares</t>
  </si>
  <si>
    <t>/funding-round/cf25a0cec38f6f3b907cf796658c2e72</t>
  </si>
  <si>
    <t>/ORGANIZATION/WASHIO</t>
  </si>
  <si>
    <t>/funding-round/59026d26012c63b42fa2984c8f3c41ec</t>
  </si>
  <si>
    <t>/organization/washio</t>
  </si>
  <si>
    <t>/funding-round/5e6ca6d60b885dafe58b6a1499648974</t>
  </si>
  <si>
    <t>/funding-round/775e410ae6bcc01a3fbd086bb75dcb21</t>
  </si>
  <si>
    <t>/funding-round/f35735b3e9555f485dfe0bdeebc64730</t>
  </si>
  <si>
    <t>/ORGANIZATION/WASHIST</t>
  </si>
  <si>
    <t>/funding-round/989feace25ac3ad087894f3a9b535c8b</t>
  </si>
  <si>
    <t>/organization/washlava</t>
  </si>
  <si>
    <t>/funding-round/d36914c76910704adb53f9fd52cb76ef</t>
  </si>
  <si>
    <t>/ORGANIZATION/WASPIT</t>
  </si>
  <si>
    <t>/funding-round/1a812e7675ac67e04b37519f3203e9ea</t>
  </si>
  <si>
    <t>/organization/wassup-laundry</t>
  </si>
  <si>
    <t>/funding-round/645838caae4967c52d9fac3d04776cdc</t>
  </si>
  <si>
    <t>/ORGANIZATION/WASSUP-LAUNDRY</t>
  </si>
  <si>
    <t>/funding-round/7b31ff2fdc1664847ce8ab7d16794fbb</t>
  </si>
  <si>
    <t>/organization/waste-2-fuels</t>
  </si>
  <si>
    <t>/funding-round/15368dc5db6cd3bf18d7018e6c5f09f9</t>
  </si>
  <si>
    <t>/ORGANIZATION/WASTE-REMEDIES</t>
  </si>
  <si>
    <t>/funding-round/f3fb7cf1c9475bdfd071122910ee246a</t>
  </si>
  <si>
    <t>/organization/waste-ventures</t>
  </si>
  <si>
    <t>/funding-round/50a8ce9ea94170a8517c5d4630b35fe8</t>
  </si>
  <si>
    <t>/ORGANIZATION/WASTE2TRICITY</t>
  </si>
  <si>
    <t>/funding-round/7dbee1e225c00aa9724e82cbf993bf62</t>
  </si>
  <si>
    <t>/organization/watagame</t>
  </si>
  <si>
    <t>/funding-round/0728195c055b4d78e3b09334ce64d800</t>
  </si>
  <si>
    <t>/ORGANIZATION/WATAGAME</t>
  </si>
  <si>
    <t>/funding-round/277545999425fddf36c3d17b2f453145</t>
  </si>
  <si>
    <t>/organization/watch-hill-partners-2</t>
  </si>
  <si>
    <t>/funding-round/b24d366f6355cce79f59d4efc996d453</t>
  </si>
  <si>
    <t>/ORGANIZATION/WATCH-OVER-ME</t>
  </si>
  <si>
    <t>/funding-round/36103729d332d0b3a93b46dc2e81d218</t>
  </si>
  <si>
    <t>/organization/watch-over-me</t>
  </si>
  <si>
    <t>/funding-round/be481da76650e8892eea1f0f690f9144</t>
  </si>
  <si>
    <t>/ORGANIZATION/WATCH-SITES</t>
  </si>
  <si>
    <t>/funding-round/c7daf528b953ec14b31654b44ae433a3</t>
  </si>
  <si>
    <t>/organization/watchdox</t>
  </si>
  <si>
    <t>/funding-round/18d15a0e629ad0afa0b713a3ca8b0b6a</t>
  </si>
  <si>
    <t>/ORGANIZATION/WATCHDOX</t>
  </si>
  <si>
    <t>/funding-round/2c6138dc724c9ad6081e5fc07ead6899</t>
  </si>
  <si>
    <t>/funding-round/746106f92e6d0533a2e4857757d2eded</t>
  </si>
  <si>
    <t>/funding-round/b7feb309a6601188dd6d5e41c54fb77f</t>
  </si>
  <si>
    <t>/organization/watcher-enterprises</t>
  </si>
  <si>
    <t>/funding-round/23268999ceebec38bbb1e8dfd636a25f</t>
  </si>
  <si>
    <t>/ORGANIZATION/WATCHER-ENTERPRISES</t>
  </si>
  <si>
    <t>/funding-round/6844cc5d734e6e3c5cff4fb0752d52d9</t>
  </si>
  <si>
    <t>/funding-round/dfac63c977ea68307c2e044a01ee18a8</t>
  </si>
  <si>
    <t>/ORGANIZATION/WATCHFINDER</t>
  </si>
  <si>
    <t>/funding-round/44941c94990bd6a12bbcb4f0b9de5548</t>
  </si>
  <si>
    <t>/organization/watchfit</t>
  </si>
  <si>
    <t>/funding-round/41c8459cc798b07a263c00f502dd5123</t>
  </si>
  <si>
    <t>/ORGANIZATION/WATCHFROG</t>
  </si>
  <si>
    <t>/funding-round/5b5b27da9b6fa0138fc9a89bd3cca152</t>
  </si>
  <si>
    <t>/organization/watchful-software</t>
  </si>
  <si>
    <t>/funding-round/f98af6db0441f96cb7a2d8cf54f2819c</t>
  </si>
  <si>
    <t>/ORGANIZATION/WATCHGUARD</t>
  </si>
  <si>
    <t>/funding-round/18ffe8a9505ff0f7b206544717a0e7df</t>
  </si>
  <si>
    <t>/organization/watchmark</t>
  </si>
  <si>
    <t>/funding-round/cddad6c93b0637a95ce05519204428ac</t>
  </si>
  <si>
    <t>/ORGANIZATION/WATCHMASTER-COM</t>
  </si>
  <si>
    <t>/funding-round/4cf227e85a456f8fe24fdc9638b3103c</t>
  </si>
  <si>
    <t>/organization/watchmaster-com</t>
  </si>
  <si>
    <t>/funding-round/4e23052de88cf8b74d5b9c8b23467ea8</t>
  </si>
  <si>
    <t>/funding-round/fed414fe1e5289613695ad078071694e</t>
  </si>
  <si>
    <t>/organization/watchparty</t>
  </si>
  <si>
    <t>/funding-round/2e2c7f57f04cd443715abb7c02830652</t>
  </si>
  <si>
    <t>/ORGANIZATION/WATCHPARTY</t>
  </si>
  <si>
    <t>/funding-round/54f6a362c04ad0d17c0b3bc30e388442</t>
  </si>
  <si>
    <t>/funding-round/a11c0f4310dadf6bcfb3d0ebf213d808</t>
  </si>
  <si>
    <t>/funding-round/b8eeff5c509cf6ae668da7205d77ac82</t>
  </si>
  <si>
    <t>/funding-round/dfdc60c0d62a200827bd2a41b7ba5723</t>
  </si>
  <si>
    <t>/ORGANIZATION/WATCHSEND</t>
  </si>
  <si>
    <t>/funding-round/8d7e43d1f6f57eb0d65d6f1d46cc8c15</t>
  </si>
  <si>
    <t>/organization/watchup</t>
  </si>
  <si>
    <t>/funding-round/173919494a713757157f5bb3df00e37a</t>
  </si>
  <si>
    <t>/ORGANIZATION/WATCHUP</t>
  </si>
  <si>
    <t>/funding-round/ad74c57ff6d5fb18c2e94754d387ffe5</t>
  </si>
  <si>
    <t>/funding-round/c74ac09635309bb5a151cc11028ec3f5</t>
  </si>
  <si>
    <t>/ORGANIZATION/WATCHWITH</t>
  </si>
  <si>
    <t>/funding-round/0756b31043d9a574a09e029997d048c9</t>
  </si>
  <si>
    <t>/organization/watchwith</t>
  </si>
  <si>
    <t>/funding-round/9166011fe56e92fd481a6f51e2483177</t>
  </si>
  <si>
    <t>/funding-round/d9209ee8ea72ce2b989d4a8d2f8935b5</t>
  </si>
  <si>
    <t>/organization/water-babies</t>
  </si>
  <si>
    <t>/funding-round/0cd281cddc9ab5f5b339e166aa7e860c</t>
  </si>
  <si>
    <t>/ORGANIZATION/WATER-GENERATING-SYSTEMS</t>
  </si>
  <si>
    <t>/funding-round/c3e4b2074ec1fcd8d581faf472dde156</t>
  </si>
  <si>
    <t>/organization/water-health-international</t>
  </si>
  <si>
    <t>/funding-round/15aca3e26bbc743817361ac6836e53f5</t>
  </si>
  <si>
    <t>/ORGANIZATION/WATER-HEALTH-INTERNATIONAL</t>
  </si>
  <si>
    <t>/funding-round/617f67aa29f6fc52999b3d6f975636eb</t>
  </si>
  <si>
    <t>/funding-round/8e8986256c52497040798a2cd714baaf</t>
  </si>
  <si>
    <t>/funding-round/ba3f4cb2ca0e3f4f5a8cb741119ba928</t>
  </si>
  <si>
    <t>/funding-round/d1337cef3c4396cefc54e6eae5829506</t>
  </si>
  <si>
    <t>/ORGANIZATION/WATER-INNOVATE</t>
  </si>
  <si>
    <t>/funding-round/49eee36c04a30580577101f8f286acdc</t>
  </si>
  <si>
    <t>/organization/water-planet</t>
  </si>
  <si>
    <t>/funding-round/8db59b28958409539cd12c81e432a858</t>
  </si>
  <si>
    <t>/ORGANIZATION/WATER-SCIENCE-TECHNOLOGIES</t>
  </si>
  <si>
    <t>/funding-round/d7fc49df59891d33310943380ca17afe</t>
  </si>
  <si>
    <t>/organization/water-strider-inc</t>
  </si>
  <si>
    <t>/funding-round/e5987c6903a298c3a84f13e9d75731d5</t>
  </si>
  <si>
    <t>/ORGANIZATION/WATER-SURVEILLANCE</t>
  </si>
  <si>
    <t>/funding-round/66370422443650dd964beee16807a670</t>
  </si>
  <si>
    <t>/organization/water-surveillance</t>
  </si>
  <si>
    <t>/funding-round/b4950dde81efeeb50eab6889a95bceee</t>
  </si>
  <si>
    <t>/ORGANIZATION/WATER-TO-GO-COMPANY</t>
  </si>
  <si>
    <t>/funding-round/f185faa0bb016ccf673361c483271cc1</t>
  </si>
  <si>
    <t>/organization/water-zone-technologies</t>
  </si>
  <si>
    <t>/funding-round/1c7297ef7c37b8a058f45db27be700b5</t>
  </si>
  <si>
    <t>/ORGANIZATION/WATERBEAR-SOFT</t>
  </si>
  <si>
    <t>/funding-round/4f2907b9d323ca8cc89d07cf4dd88326</t>
  </si>
  <si>
    <t>/organization/watercluster</t>
  </si>
  <si>
    <t>/funding-round/39f36450156d8102176bbe282b9db749</t>
  </si>
  <si>
    <t>/ORGANIZATION/WATERCOVE-NETWORKS</t>
  </si>
  <si>
    <t>/funding-round/92483926c06b65fbf4facc17136c6d5e</t>
  </si>
  <si>
    <t>/organization/watercove-networks</t>
  </si>
  <si>
    <t>/funding-round/bc6880d98e1fd1579d12770821a06fb8</t>
  </si>
  <si>
    <t>/ORGANIZATION/WATERDOG-TECHNOLOGIES</t>
  </si>
  <si>
    <t>/funding-round/8e72a049d31294bf7f951e6c5eab6b45</t>
  </si>
  <si>
    <t>/organization/waterfallmobile</t>
  </si>
  <si>
    <t>/funding-round/20e3dddfa22e7c92beaae2b3bd9e22ca</t>
  </si>
  <si>
    <t>/ORGANIZATION/WATERFORD-BATTERY-SYSTEMS</t>
  </si>
  <si>
    <t>/funding-round/89ef1157c2343e7f70c7cac06aab1918</t>
  </si>
  <si>
    <t>/organization/waterford-battery-systems</t>
  </si>
  <si>
    <t>/funding-round/8ae6bad283cab41dc9ecf3cc9f499997</t>
  </si>
  <si>
    <t>/ORGANIZATION/WATERFORD-MASK-SYSTEMS</t>
  </si>
  <si>
    <t>/funding-round/aec32cfac4db188df661dfd858a0632f</t>
  </si>
  <si>
    <t>/organization/waterfront-media</t>
  </si>
  <si>
    <t>/funding-round/5e5ad46ef58c9f3ef3b766b0474eb447</t>
  </si>
  <si>
    <t>/ORGANIZATION/WATERFRONT-MEDIA</t>
  </si>
  <si>
    <t>/funding-round/9e7786c195081550e4d50858a8ed7ab5</t>
  </si>
  <si>
    <t>/organization/waterline-data-science</t>
  </si>
  <si>
    <t>/funding-round/efb3f3bae37c0d551dcedf2e432e68f3</t>
  </si>
  <si>
    <t>/ORGANIZATION/WATERLINE-DATA-SCIENCE</t>
  </si>
  <si>
    <t>/funding-round/f111c1001fca05118056094104e224f2</t>
  </si>
  <si>
    <t>/organization/watermark-medical</t>
  </si>
  <si>
    <t>/funding-round/255f06436e2ac87f96bf5fd237013547</t>
  </si>
  <si>
    <t>/ORGANIZATION/WATERMARK-MEDICAL</t>
  </si>
  <si>
    <t>/funding-round/c72175a9ee2161c90bf9087d11f841de</t>
  </si>
  <si>
    <t>/funding-round/c8ceb5072bab0b55b9625a6df9020610</t>
  </si>
  <si>
    <t>/funding-round/f4fbdb8762b289e65e3c7d66103df599</t>
  </si>
  <si>
    <t>/organization/waterplayusa</t>
  </si>
  <si>
    <t>/funding-round/3fb06eec7fc48e04bf9406e05d99166a</t>
  </si>
  <si>
    <t>/ORGANIZATION/WATERSMART-SOFTWARE</t>
  </si>
  <si>
    <t>/funding-round/096b9a0001a87000520ee6ca2c751277</t>
  </si>
  <si>
    <t>/organization/watersmart-software</t>
  </si>
  <si>
    <t>/funding-round/4e96c5c9192cc96114b39e448d0358f8</t>
  </si>
  <si>
    <t>/funding-round/717056067faa06644178b3466b70295d</t>
  </si>
  <si>
    <t>/funding-round/76e755267ed10aae826e80da234ef82f</t>
  </si>
  <si>
    <t>/ORGANIZATION/WATERSTONE-PHARMACEUTICALS</t>
  </si>
  <si>
    <t>/funding-round/a3631d0e87ba3306f86830b4c4b3dd23</t>
  </si>
  <si>
    <t>/organization/waterstone-pharmaceuticals</t>
  </si>
  <si>
    <t>/funding-round/d44fca678c6e7a40ceae1fad11f55fdf</t>
  </si>
  <si>
    <t>/ORGANIZATION/WATERTRONIX</t>
  </si>
  <si>
    <t>/funding-round/e150094207fec7e123ed61d57586a1a1</t>
  </si>
  <si>
    <t>/organization/watkins-hire</t>
  </si>
  <si>
    <t>/funding-round/590da2a9ac3993647b683187723ea096</t>
  </si>
  <si>
    <t>/ORGANIZATION/WATLY</t>
  </si>
  <si>
    <t>/funding-round/46c84a5cbe68e99b7414b3f2cdfe0463</t>
  </si>
  <si>
    <t>/organization/watly</t>
  </si>
  <si>
    <t>/funding-round/8ad5a9f2146c43c67e9f98b77f3831b2</t>
  </si>
  <si>
    <t>/funding-round/9657db6093bf30e3c8d31e49263c3fbf</t>
  </si>
  <si>
    <t>/funding-round/fc9186bbc5c63c047d56518f508153b2</t>
  </si>
  <si>
    <t>/ORGANIZATION/WATRHUB</t>
  </si>
  <si>
    <t>/funding-round/31620585edee81418bfafe023a6c8cc5</t>
  </si>
  <si>
    <t>/organization/watrhub</t>
  </si>
  <si>
    <t>/funding-round/d802e3c9ccf95a79dc6854afd0b6d250</t>
  </si>
  <si>
    <t>/ORGANIZATION/WATSI</t>
  </si>
  <si>
    <t>/funding-round/58654b4b4f45b37248229ff899d85aa0</t>
  </si>
  <si>
    <t>/organization/watsi</t>
  </si>
  <si>
    <t>/funding-round/bcd477e246b82d75c14c4f66b8748b10</t>
  </si>
  <si>
    <t>/ORGANIZATION/WATSIN</t>
  </si>
  <si>
    <t>/funding-round/6382a5aa2cf0129630567027b375424d</t>
  </si>
  <si>
    <t>/organization/watson-brown</t>
  </si>
  <si>
    <t>/funding-round/086be436e04522527fa57916ad794c91</t>
  </si>
  <si>
    <t>/ORGANIZATION/WATT-COMPANY</t>
  </si>
  <si>
    <t>/funding-round/79bb58af66e8f06370ecb294d1bb725d</t>
  </si>
  <si>
    <t>/organization/wattage</t>
  </si>
  <si>
    <t>/funding-round/684d59ea61356ff53356c1b0735a2252</t>
  </si>
  <si>
    <t>/ORGANIZATION/WATTBLOCK</t>
  </si>
  <si>
    <t>/funding-round/6807e154df32ca8c1b7c141f313ff318</t>
  </si>
  <si>
    <t>/organization/wattblock</t>
  </si>
  <si>
    <t>/funding-round/7ad52a06fc0281282f74ffc36badfe0b</t>
  </si>
  <si>
    <t>/ORGANIZATION/WATTBOT</t>
  </si>
  <si>
    <t>/funding-round/6b7fcda0ab654875210e19f72c58759a</t>
  </si>
  <si>
    <t>/organization/wattcost</t>
  </si>
  <si>
    <t>/funding-round/c0a12661830ca32cb053f6654e72fbd0</t>
  </si>
  <si>
    <t>/ORGANIZATION/WATTICS</t>
  </si>
  <si>
    <t>/funding-round/8fba7e9e2437ffea612c9335f7aea2f9</t>
  </si>
  <si>
    <t>/organization/wattio</t>
  </si>
  <si>
    <t>/funding-round/ba5b3a5df7995cb8626bb354e3eaf5e1</t>
  </si>
  <si>
    <t>/ORGANIZATION/WATTIO</t>
  </si>
  <si>
    <t>/funding-round/edb96f00dbd7f1a55f9841fd6e3c038b</t>
  </si>
  <si>
    <t>/organization/wattpad</t>
  </si>
  <si>
    <t>/funding-round/7630668fbb7deb555b9c49695ba61b02</t>
  </si>
  <si>
    <t>/ORGANIZATION/WATTPAD</t>
  </si>
  <si>
    <t>/funding-round/8dc7041aa13362b347ecc87b27436722</t>
  </si>
  <si>
    <t>/funding-round/c7f4338e8ae1e6eab04cd19bc235cb10</t>
  </si>
  <si>
    <t>/funding-round/e56b41b2e62468db93f85da3bf65ff79</t>
  </si>
  <si>
    <t>/funding-round/eb1f73eaedf815586c34074695bcb963</t>
  </si>
  <si>
    <t>/ORGANIZATION/WATTVISION</t>
  </si>
  <si>
    <t>/funding-round/e70081d4c268e58b6a0c3e950c39e821</t>
  </si>
  <si>
    <t>/organization/wauw</t>
  </si>
  <si>
    <t>/funding-round/f63509e0d4988d03c4d2a44e948177f2</t>
  </si>
  <si>
    <t>/ORGANIZATION/WAUWAA</t>
  </si>
  <si>
    <t>/funding-round/0ee91a7fbca2fdef43bdb04fed2dc851</t>
  </si>
  <si>
    <t>/organization/wauwaa</t>
  </si>
  <si>
    <t>/funding-round/43e9333853a5b246db10048f12da153a</t>
  </si>
  <si>
    <t>/funding-round/97648e34fcc164afca42002858965b93</t>
  </si>
  <si>
    <t>/organization/wave-2</t>
  </si>
  <si>
    <t>/funding-round/9c4d92fab2be8d235d08e424f7e5ca41</t>
  </si>
  <si>
    <t>/ORGANIZATION/WAVE-2</t>
  </si>
  <si>
    <t>/funding-round/9fdccb92e3c36b4d138eb18de138ebf1</t>
  </si>
  <si>
    <t>/funding-round/ad484199b856ed9dc015147bc06aed08</t>
  </si>
  <si>
    <t>/funding-round/e2b208ce860c45d6e8912d517682b1c1</t>
  </si>
  <si>
    <t>/organization/wave-accounting</t>
  </si>
  <si>
    <t>/funding-round/00c962495d9eff05b05dabcd985d43ec</t>
  </si>
  <si>
    <t>/ORGANIZATION/WAVE-ACCOUNTING</t>
  </si>
  <si>
    <t>/funding-round/5a097dbc875211ee92bc154a52dfbce7</t>
  </si>
  <si>
    <t>/funding-round/814510c8ac7cbff028bd5560d3dacf9f</t>
  </si>
  <si>
    <t>/funding-round/b71c29bc5c205f365e1c1b5a20df3b07</t>
  </si>
  <si>
    <t>/funding-round/c614eb125c6e413f4e7d5ea67a6f7c17</t>
  </si>
  <si>
    <t>/ORGANIZATION/WAVE-BROADBAND</t>
  </si>
  <si>
    <t>/funding-round/402d9357aef5ffb6995583e2545b206a</t>
  </si>
  <si>
    <t>/organization/wave-broadband</t>
  </si>
  <si>
    <t>/funding-round/c9bcec6eae238833c2210991ed521cca</t>
  </si>
  <si>
    <t>/ORGANIZATION/WAVE-CREST-HOLDINGS</t>
  </si>
  <si>
    <t>/funding-round/6ded0ed793803fe3c555e05c23cb6613</t>
  </si>
  <si>
    <t>/organization/wave-crest-holdings</t>
  </si>
  <si>
    <t>/funding-round/7d90e8222fce2fd99be2c3a85982d94c</t>
  </si>
  <si>
    <t>/funding-round/8ffe342ea242c3eca381a16451780534</t>
  </si>
  <si>
    <t>/funding-round/aa6602bf304b9633449f8b000ed26540</t>
  </si>
  <si>
    <t>/ORGANIZATION/WAVE-FRIEND-TO-FRIEND-LOCATION-SYSTEM</t>
  </si>
  <si>
    <t>/funding-round/3a8096ba6c1a38e48299c168aafbe8c2</t>
  </si>
  <si>
    <t>/organization/wave-life-sciences</t>
  </si>
  <si>
    <t>/funding-round/0b5d55eaf07a8fdd0a3cfb98e512184d</t>
  </si>
  <si>
    <t>/ORGANIZATION/WAVE-LIFE-SCIENCES</t>
  </si>
  <si>
    <t>/funding-round/383608e8ba8103784bacf4e5b92785cf</t>
  </si>
  <si>
    <t>/organization/wave-semiconductor</t>
  </si>
  <si>
    <t>/funding-round/5481de539566076738246a203dede329</t>
  </si>
  <si>
    <t>/ORGANIZATION/WAVE-SEMICONDUCTOR</t>
  </si>
  <si>
    <t>/funding-round/574e80c3e351f312dde04ad01c480693</t>
  </si>
  <si>
    <t>/organization/wave-systems</t>
  </si>
  <si>
    <t>/funding-round/8230ff53af2093c048d248b9ad71bf4e</t>
  </si>
  <si>
    <t>/ORGANIZATION/WAVE-TECHNOLOGY-SOLUTIONS</t>
  </si>
  <si>
    <t>/funding-round/9fbdf88c56ca83a2378fec90ae9351d4</t>
  </si>
  <si>
    <t>/organization/wave3studio</t>
  </si>
  <si>
    <t>/funding-round/de1f4d5258043e4700742debcc6800c7</t>
  </si>
  <si>
    <t>/ORGANIZATION/WAVE7-OPTICS</t>
  </si>
  <si>
    <t>/funding-round/c43ce3c84e549f053ac5419ac6202c2b</t>
  </si>
  <si>
    <t>/organization/wave7-optics</t>
  </si>
  <si>
    <t>/funding-round/de86b5b15935880efa722b2d859ca15b</t>
  </si>
  <si>
    <t>/funding-round/f67c5abba6f3776e1006c05a7f5601cd</t>
  </si>
  <si>
    <t>/organization/waveborn</t>
  </si>
  <si>
    <t>/funding-round/1dd383bd73d95e66be162a94560edbe7</t>
  </si>
  <si>
    <t>/ORGANIZATION/WAVEBORN</t>
  </si>
  <si>
    <t>/funding-round/221f68d03faab5581ce9441fffa089ee</t>
  </si>
  <si>
    <t>/funding-round/2f5f7e5970d692ef568ee16cd076fb70</t>
  </si>
  <si>
    <t>/funding-round/cef19f62094149e9a9d664102e7787f2</t>
  </si>
  <si>
    <t>/organization/wavebreak-media</t>
  </si>
  <si>
    <t>/funding-round/0e958eaf2b34c54de47c8ea37a7ce198</t>
  </si>
  <si>
    <t>/ORGANIZATION/WAVEBREAK-MEDIA</t>
  </si>
  <si>
    <t>/funding-round/45e058e1bbfaaa79d6cd2298b47913fd</t>
  </si>
  <si>
    <t>/funding-round/5b1b78794dd8df2e684de4ae17dc4a02</t>
  </si>
  <si>
    <t>/ORGANIZATION/WAVECATCH</t>
  </si>
  <si>
    <t>/funding-round/4ae2f871f3368ec586df18dbed6fb585</t>
  </si>
  <si>
    <t>/organization/wavecatch</t>
  </si>
  <si>
    <t>/funding-round/8bde12573df3836d8c8e490769688a0f</t>
  </si>
  <si>
    <t>/ORGANIZATION/WAVECELL</t>
  </si>
  <si>
    <t>/funding-round/2e55a679667c0a384088ae47b54b7e37</t>
  </si>
  <si>
    <t>/organization/wavecheck</t>
  </si>
  <si>
    <t>/funding-round/8a9d65113be4effa23f7db53a7b056d7</t>
  </si>
  <si>
    <t>/ORGANIZATION/WAVECONNEX</t>
  </si>
  <si>
    <t>/funding-round/09dac520921455adb3c9952d423de552</t>
  </si>
  <si>
    <t>/organization/waveconnex</t>
  </si>
  <si>
    <t>/funding-round/7a93ad9fab899d326279ab6acc1c95fb</t>
  </si>
  <si>
    <t>/funding-round/a0a000ea8b305ce8a472ba61bf6c2477</t>
  </si>
  <si>
    <t>/funding-round/caa24b788965945f3b02a76885290a00</t>
  </si>
  <si>
    <t>/ORGANIZATION/WAVECRAFT</t>
  </si>
  <si>
    <t>/funding-round/13c8e96245f20ecfae5ac44f0142c5bb</t>
  </si>
  <si>
    <t>/organization/wavedeck</t>
  </si>
  <si>
    <t>/funding-round/b1a0445b8833b9c1c4094d3c9d1e60a9</t>
  </si>
  <si>
    <t>/ORGANIZATION/WAVEFRONT</t>
  </si>
  <si>
    <t>/funding-round/5f6d45181df1c7c029037e085e52ed3b</t>
  </si>
  <si>
    <t>/organization/waveguide</t>
  </si>
  <si>
    <t>/funding-round/98ecc59eceaa776602d9cd7c79269e8b</t>
  </si>
  <si>
    <t>/ORGANIZATION/WAVEIT</t>
  </si>
  <si>
    <t>/funding-round/cc020afe218d0234e69abd53492bf115</t>
  </si>
  <si>
    <t>/organization/wavemaker</t>
  </si>
  <si>
    <t>/funding-round/11f220c337e68d24e0bdc5a7cef1128d</t>
  </si>
  <si>
    <t>/ORGANIZATION/WAVEMAKER</t>
  </si>
  <si>
    <t>/funding-round/1423123687cda786c733e02fe9263849</t>
  </si>
  <si>
    <t>/funding-round/2f79f7feae4a90f387380d0df3ab916a</t>
  </si>
  <si>
    <t>/funding-round/b8af0fb1abd5125e6c6ee7ed21ed5cb4</t>
  </si>
  <si>
    <t>/organization/wavemark</t>
  </si>
  <si>
    <t>/funding-round/01520953c77b74637e9ded3a71f577f0</t>
  </si>
  <si>
    <t>/ORGANIZATION/WAVEMARK</t>
  </si>
  <si>
    <t>/funding-round/740ce4fa7e48109c2c182a7cb241408e</t>
  </si>
  <si>
    <t>/funding-round/b6e427972e040e086c330258cdbe0800</t>
  </si>
  <si>
    <t>/funding-round/bc46408512b57eee65fc700408ba9e5a</t>
  </si>
  <si>
    <t>/funding-round/d7fa4e3654f3a719ab09a2d8d883d46e</t>
  </si>
  <si>
    <t>/ORGANIZATION/WAVEMAX</t>
  </si>
  <si>
    <t>/funding-round/ee3be6a8a5b3387d4e00924f247ee007</t>
  </si>
  <si>
    <t>/organization/wavemetrix</t>
  </si>
  <si>
    <t>/funding-round/c255067faf566725b03a466470308318</t>
  </si>
  <si>
    <t>/ORGANIZATION/WAVERIDER-COMMUNICATIONS</t>
  </si>
  <si>
    <t>/funding-round/e3a5e5af0514515c6a8b5afbd6cfcbe3</t>
  </si>
  <si>
    <t>/organization/waverx</t>
  </si>
  <si>
    <t>/funding-round/19f85b98b17109aa48d2b4804a649125</t>
  </si>
  <si>
    <t>/ORGANIZATION/WAVESAT</t>
  </si>
  <si>
    <t>/funding-round/3ae01b9626a501aef5980d12219d0a89</t>
  </si>
  <si>
    <t>/organization/wavesat</t>
  </si>
  <si>
    <t>/funding-round/62b0e87798f7c1525a690b5d8d603dda</t>
  </si>
  <si>
    <t>/funding-round/9989802a3e5f4662e6fd2db98038dfe0</t>
  </si>
  <si>
    <t>/organization/waveseer</t>
  </si>
  <si>
    <t>/funding-round/65384bb5f3f1c1a560c0f644935b524e</t>
  </si>
  <si>
    <t>/ORGANIZATION/WAVESEER</t>
  </si>
  <si>
    <t>/funding-round/d79715b16214f03374768f34baee5a83</t>
  </si>
  <si>
    <t>/organization/waveseis</t>
  </si>
  <si>
    <t>/funding-round/94448ed9904bc83503a9bc61e574fb0f</t>
  </si>
  <si>
    <t>/ORGANIZATION/WAVESPLITTER</t>
  </si>
  <si>
    <t>/funding-round/f2096680838d3785207c744a32e1fb40</t>
  </si>
  <si>
    <t>/organization/wavestream</t>
  </si>
  <si>
    <t>/funding-round/7916f066e01fbcf4a429978c6a612911</t>
  </si>
  <si>
    <t>/ORGANIZATION/WAVESTREAM</t>
  </si>
  <si>
    <t>/funding-round/c9090e3a5212e0f15b29bf1ffa66ae81</t>
  </si>
  <si>
    <t>/organization/wavesyndicate</t>
  </si>
  <si>
    <t>/funding-round/76597f6379a7e8aabf9c734ae114262c</t>
  </si>
  <si>
    <t>/ORGANIZATION/WAVETEC-VISION</t>
  </si>
  <si>
    <t>/funding-round/1f69c64d823ef70f6e56e046975d382e</t>
  </si>
  <si>
    <t>/organization/wavetec-vision</t>
  </si>
  <si>
    <t>/funding-round/380b89c57ed501dbfce2a8548cf1f78b</t>
  </si>
  <si>
    <t>/funding-round/64e29da6e5148c7332194d19a64d3f28</t>
  </si>
  <si>
    <t>/funding-round/7716c5ed153c559a779cac9f1ff9f124</t>
  </si>
  <si>
    <t>/funding-round/82b1b0ca7436aaf399cff1a177ed878b</t>
  </si>
  <si>
    <t>/funding-round/8987611a2e2e3713db1855ea5c26d96b</t>
  </si>
  <si>
    <t>/funding-round/bdb9d0875a2f01ac36a53f5b32dd7116</t>
  </si>
  <si>
    <t>/funding-round/d8ab9f5a9f4b005e4fb2db229b1bba68</t>
  </si>
  <si>
    <t>/funding-round/e3fc24b64cc03155a785fc1525d0b651</t>
  </si>
  <si>
    <t>/funding-round/e98992d329cf80175d0558bc71182bde</t>
  </si>
  <si>
    <t>/ORGANIZATION/WAVETECH-ENGINES</t>
  </si>
  <si>
    <t>/funding-round/18de5e83e9498d5e97c6a5fbe26923f3</t>
  </si>
  <si>
    <t>/organization/wavii</t>
  </si>
  <si>
    <t>/funding-round/14b7c1c83571db2036cefcf2a464e439</t>
  </si>
  <si>
    <t>/ORGANIZATION/WAVO-ME</t>
  </si>
  <si>
    <t>/funding-round/6eb1edc821c703c895427cb99e6f695e</t>
  </si>
  <si>
    <t>/organization/wavodyne-therapeutics</t>
  </si>
  <si>
    <t>/funding-round/b33d349ce032ca07dd63d8971afb4761</t>
  </si>
  <si>
    <t>/ORGANIZATION/WAWADOO</t>
  </si>
  <si>
    <t>/funding-round/29c1fd1f94271110352dcfbc577dc2e3</t>
  </si>
  <si>
    <t>/organization/way-better</t>
  </si>
  <si>
    <t>/funding-round/171c06456f38c48abc766a4a8ed9fd6e</t>
  </si>
  <si>
    <t>/ORGANIZATION/WAY-BETTER</t>
  </si>
  <si>
    <t>/funding-round/20371cacfbcdc3c0be01410096ba7a9b</t>
  </si>
  <si>
    <t>/funding-round/209055db37c87a9828bc1cb7e8075649</t>
  </si>
  <si>
    <t>/funding-round/fb2a2d3e3a9e5f674c4b6783fd702aa7</t>
  </si>
  <si>
    <t>/organization/way-com</t>
  </si>
  <si>
    <t>/funding-round/b65d366ad62038a74c0f429ab41429cd</t>
  </si>
  <si>
    <t>/ORGANIZATION/WAY-SYSTEMS</t>
  </si>
  <si>
    <t>/funding-round/4d34009a4fa7c25f8b068aac5b81d65b</t>
  </si>
  <si>
    <t>/organization/way-systems</t>
  </si>
  <si>
    <t>/funding-round/5681571bd8ed61d1701ec82099f1574b</t>
  </si>
  <si>
    <t>/funding-round/608a20c68fa88cfe160290843dc91629</t>
  </si>
  <si>
    <t>/funding-round/704c119274d6525eabfa38b91e958179</t>
  </si>
  <si>
    <t>/ORGANIZATION/WAY2PAY</t>
  </si>
  <si>
    <t>/funding-round/43067b5f41e145f07e6a85805ffb1a57</t>
  </si>
  <si>
    <t>/organization/way2pay</t>
  </si>
  <si>
    <t>/funding-round/4e0a35f08d700156ec2c3eaa425df932</t>
  </si>
  <si>
    <t>/funding-round/ee45b9eff556e987e5246774a0b80d1b</t>
  </si>
  <si>
    <t>/organization/waybeo</t>
  </si>
  <si>
    <t>/funding-round/195292a3704f024d9b3d17ce72d7b6b9</t>
  </si>
  <si>
    <t>/ORGANIZATION/WAYBEO</t>
  </si>
  <si>
    <t>/funding-round/74460c015177c56f822dc8e50ca76747</t>
  </si>
  <si>
    <t>/organization/wayblazer</t>
  </si>
  <si>
    <t>/funding-round/b4c8d731777285993fedd01a9554f374</t>
  </si>
  <si>
    <t>/ORGANIZATION/WAYCONNECTED</t>
  </si>
  <si>
    <t>/funding-round/c1adc75b2642369ff1bce1503bc905ec</t>
  </si>
  <si>
    <t>/organization/wayerz</t>
  </si>
  <si>
    <t>/funding-round/5d9b1437818d1d8222d89900d08b4ee9</t>
  </si>
  <si>
    <t>/ORGANIZATION/WAYERZ</t>
  </si>
  <si>
    <t>/funding-round/7e110824123714f76d45da1810f6c341</t>
  </si>
  <si>
    <t>/organization/wayfair</t>
  </si>
  <si>
    <t>/funding-round/1b3fd250f937b867d2693fb259fd7428</t>
  </si>
  <si>
    <t>/ORGANIZATION/WAYFAIR</t>
  </si>
  <si>
    <t>/funding-round/cf14ab8163b41d0e03f3766dddf83235</t>
  </si>
  <si>
    <t>/funding-round/ef8079fc229b6f0e447f53119ff2fa24</t>
  </si>
  <si>
    <t>/ORGANIZATION/WAYFINDR</t>
  </si>
  <si>
    <t>/funding-round/cad7bb4babad5f217b91865466ea142a</t>
  </si>
  <si>
    <t>/organization/wayger</t>
  </si>
  <si>
    <t>/funding-round/f54e77cd5e2aabfbef734d8cf9da3f68</t>
  </si>
  <si>
    <t>/ORGANIZATION/WAYGO</t>
  </si>
  <si>
    <t>/funding-round/353bdd013f03cb19ca721a2d049d88d2</t>
  </si>
  <si>
    <t>/organization/waygo</t>
  </si>
  <si>
    <t>/funding-round/bd91cfe700bbfe0f52023db0aaee1adf</t>
  </si>
  <si>
    <t>/funding-round/bea4230d369cb2e21a10a0760d7899fa</t>
  </si>
  <si>
    <t>/organization/waygum</t>
  </si>
  <si>
    <t>/funding-round/0048ff89637a89fefd28fc999b6bfe9f</t>
  </si>
  <si>
    <t>/ORGANIZATION/WAYGUM</t>
  </si>
  <si>
    <t>/funding-round/76b97f38c6d659fcfc73214f88d2208b</t>
  </si>
  <si>
    <t>/funding-round/aace283763754966908fb2a9eb260df7</t>
  </si>
  <si>
    <t>/funding-round/cc4483ece78d7bbd8429102dfede992f</t>
  </si>
  <si>
    <t>/funding-round/f952dc9338cf0a4ac2f700f2465674f3</t>
  </si>
  <si>
    <t>/ORGANIZATION/WAYIN</t>
  </si>
  <si>
    <t>/funding-round/389699a91e383354bc745f6a54add20a</t>
  </si>
  <si>
    <t>/organization/wayin</t>
  </si>
  <si>
    <t>/funding-round/5e4a2932e6e81b715a38cb1c80ecbb50</t>
  </si>
  <si>
    <t>/funding-round/655c2d6ac54a50eef78e2bc2a7825c69</t>
  </si>
  <si>
    <t>/funding-round/a8137b59daed078a800197c37032481d</t>
  </si>
  <si>
    <t>/funding-round/ad6481ca0f357e3cc711ca8d2f03bfce</t>
  </si>
  <si>
    <t>/funding-round/d98f2801d868ccc7dd5bb17508e070fd</t>
  </si>
  <si>
    <t>/ORGANIZATION/WAYLENS</t>
  </si>
  <si>
    <t>/funding-round/301ee6457ca1fdbd1e8d0ee89f85bf83</t>
  </si>
  <si>
    <t>/organization/waymedia-2</t>
  </si>
  <si>
    <t>/funding-round/81e0d3ecd053546d3fafc93376366619</t>
  </si>
  <si>
    <t>/ORGANIZATION/WAYN</t>
  </si>
  <si>
    <t>/funding-round/36036fef5e1b64fbc00980eca3ae963b</t>
  </si>
  <si>
    <t>/organization/wayn</t>
  </si>
  <si>
    <t>/funding-round/ab79a44c940eb750f51cd1efd32c6f33</t>
  </si>
  <si>
    <t>/ORGANIZATION/WAYNA</t>
  </si>
  <si>
    <t>/funding-round/716bf16afcafd2f42a5d5517ef245794</t>
  </si>
  <si>
    <t>/organization/wayne-trademark</t>
  </si>
  <si>
    <t>/funding-round/addec52f4eb8935e1134650fa16aca6a</t>
  </si>
  <si>
    <t>/ORGANIZATION/WAYONARA</t>
  </si>
  <si>
    <t>/funding-round/c4436ed425947045e98f1cf795b7441c</t>
  </si>
  <si>
    <t>/organization/wayonara</t>
  </si>
  <si>
    <t>/funding-round/c59d1230f2a4ee3f0daca985b9bbdac9</t>
  </si>
  <si>
    <t>/ORGANIZATION/WAYOOK-2</t>
  </si>
  <si>
    <t>/funding-round/d4011ba89efa89e6e25794d0a95ae8b3</t>
  </si>
  <si>
    <t>/organization/wayout-entertainment</t>
  </si>
  <si>
    <t>/funding-round/4aee68d8382ebfcc1a2d97a225ca1001</t>
  </si>
  <si>
    <t>/ORGANIZATION/WAYPOINT-HEALTH-INNOVATOINS</t>
  </si>
  <si>
    <t>/funding-round/0a8f8a6971b25a924aeb59bd924f788c</t>
  </si>
  <si>
    <t>/organization/waypoint-health-innovatoins</t>
  </si>
  <si>
    <t>/funding-round/1eaae1ec9f5a022f553b5402d40f8500</t>
  </si>
  <si>
    <t>/funding-round/1f90fcef366c06f3ad67b56562612253</t>
  </si>
  <si>
    <t>/funding-round/379c93fa26c4dec5d68c8411d29a1a68</t>
  </si>
  <si>
    <t>/funding-round/b4bdb8f0b80a985390617a64330a6749</t>
  </si>
  <si>
    <t>/funding-round/da05c202006068ef3aa601558cc554cd</t>
  </si>
  <si>
    <t>/ORGANIZATION/WAYPOINT-LEASING-SERVICES</t>
  </si>
  <si>
    <t>/funding-round/e24baca3cec46364a7268f64138dca4f</t>
  </si>
  <si>
    <t>/organization/wayport</t>
  </si>
  <si>
    <t>/funding-round/d53d7f128f015c88ae642eb64a49ea38</t>
  </si>
  <si>
    <t>/ORGANIZATION/WAYPORT</t>
  </si>
  <si>
    <t>/funding-round/f47d79e139903fd27a7649c0cfe03e41</t>
  </si>
  <si>
    <t>/organization/wayra</t>
  </si>
  <si>
    <t>/funding-round/bef8c47c540185ad637576dfc81602cb</t>
  </si>
  <si>
    <t>/ORGANIZATION/WAYS-OF-EATING</t>
  </si>
  <si>
    <t>/funding-round/9e882d31bd8c36a60ea5e7e83dd0a1e5</t>
  </si>
  <si>
    <t>/organization/ways-to-wellness</t>
  </si>
  <si>
    <t>/funding-round/0f67bc2ba7e0dda4ee9c7ef7233a7447</t>
  </si>
  <si>
    <t>/ORGANIZATION/WAYSGO</t>
  </si>
  <si>
    <t>/funding-round/18e715786fe60695d6e00b88817e9ca4</t>
  </si>
  <si>
    <t>/organization/wayup</t>
  </si>
  <si>
    <t>/funding-round/82198135075b8e501cbce12038595ee7</t>
  </si>
  <si>
    <t>/ORGANIZATION/WAYUP</t>
  </si>
  <si>
    <t>/funding-round/a44716dc9fdce24a3e07aa16ee540755</t>
  </si>
  <si>
    <t>/funding-round/cef5c6a220e52ace9afd3709cb5fd47d</t>
  </si>
  <si>
    <t>/ORGANIZATION/WAYVE</t>
  </si>
  <si>
    <t>/funding-round/7bcd171f63771eaa08fdb3bcb8cf126c</t>
  </si>
  <si>
    <t>/organization/wayward-labs</t>
  </si>
  <si>
    <t>/funding-round/f731bb33c560255e854667aa19e72b03</t>
  </si>
  <si>
    <t>/ORGANIZATION/WAYWEARABLE</t>
  </si>
  <si>
    <t>/funding-round/aab807e7ed2e06dc54b783154d202939</t>
  </si>
  <si>
    <t>/organization/waywearable</t>
  </si>
  <si>
    <t>/funding-round/b88d08b48b9a5789035adbd5bd5a0ad9</t>
  </si>
  <si>
    <t>/funding-round/c993eb581920af397d3cdd341149bfd4</t>
  </si>
  <si>
    <t>/funding-round/ef5c9c55726eb040b0b540e87950e880</t>
  </si>
  <si>
    <t>/ORGANIZATION/WAYWIRE</t>
  </si>
  <si>
    <t>/funding-round/cc409188fa2b63482bd9008f682c2efa</t>
  </si>
  <si>
    <t>/organization/wazap</t>
  </si>
  <si>
    <t>/funding-round/97d81dd5c96360094516b8773ea811b9</t>
  </si>
  <si>
    <t>/ORGANIZATION/WAZE</t>
  </si>
  <si>
    <t>/funding-round/a135f5b7c17eb9ea48120fa37baba5b6</t>
  </si>
  <si>
    <t>/organization/waze</t>
  </si>
  <si>
    <t>/funding-round/a9c915d6eaa834a8be2cd3ecc6defc71</t>
  </si>
  <si>
    <t>/funding-round/dc0ee7309fc583d4cfa12d05d1a34855</t>
  </si>
  <si>
    <t>/organization/wazetrip</t>
  </si>
  <si>
    <t>/funding-round/a921d3b46462a53b694aac98171bad1d</t>
  </si>
  <si>
    <t>/ORGANIZATION/WAZOKU</t>
  </si>
  <si>
    <t>/funding-round/5363f5dccda12c5dcdfdb7cd09dfd77e</t>
  </si>
  <si>
    <t>/organization/wazoo-sports</t>
  </si>
  <si>
    <t>/funding-round/6cd1d66c77a8ff81b651e1f7c4d3760f</t>
  </si>
  <si>
    <t>/ORGANIZATION/WAZZAP</t>
  </si>
  <si>
    <t>/funding-round/9ba6a374e038eaded81455bb28967063</t>
  </si>
  <si>
    <t>/organization/wazzat</t>
  </si>
  <si>
    <t>/funding-round/f3e1b3c7a30934509bab579aa61a5f2e</t>
  </si>
  <si>
    <t>/ORGANIZATION/WAZZLE-ENTERTAINMENT</t>
  </si>
  <si>
    <t>/funding-round/1c912b344dd3d0a4ced33846b2a363a2</t>
  </si>
  <si>
    <t>/organization/wb21-group-holdings-sa</t>
  </si>
  <si>
    <t>/funding-round/039a80ba2a348e2a778ebfadbcecc6fe</t>
  </si>
  <si>
    <t>/ORGANIZATION/WB21-GROUP-HOLDINGS-SA</t>
  </si>
  <si>
    <t>/funding-round/291f344757ff2914050df02a80b4a587</t>
  </si>
  <si>
    <t>/funding-round/bbbe0106a8f7e5aeb1853d5eb08e2b73</t>
  </si>
  <si>
    <t>/ORGANIZATION/WDFA-MARKETING</t>
  </si>
  <si>
    <t>/funding-round/34aab6487ccc1f62e791de74f259a7c5</t>
  </si>
  <si>
    <t>/organization/wdt-acquisition</t>
  </si>
  <si>
    <t>/funding-round/8de05acb42188bb76c517afcd95320b2</t>
  </si>
  <si>
    <t>/ORGANIZATION/WE</t>
  </si>
  <si>
    <t>/funding-round/1ea753149e3a77d46ae61fd2936b8368</t>
  </si>
  <si>
    <t>/organization/we-are-briqs</t>
  </si>
  <si>
    <t>/funding-round/6a60f56906bc62a23e15d633bae3a023</t>
  </si>
  <si>
    <t>/ORGANIZATION/WE-ARE-BURST</t>
  </si>
  <si>
    <t>/funding-round/0c89f1e336cfb9ac60abb72febadb33d</t>
  </si>
  <si>
    <t>/organization/we-are-burst</t>
  </si>
  <si>
    <t>/funding-round/3402fddba86836cce24e8a0ce6506431</t>
  </si>
  <si>
    <t>/ORGANIZATION/WE-ARE-CLOUD</t>
  </si>
  <si>
    <t>/funding-round/25d655c14176eb4177cc877b8c485d6d</t>
  </si>
  <si>
    <t>/organization/we-are-cloud</t>
  </si>
  <si>
    <t>/funding-round/eab7825a1bd7cdfa5b3788d7179189ce</t>
  </si>
  <si>
    <t>/ORGANIZATION/WE-ARE-COLONY</t>
  </si>
  <si>
    <t>/funding-round/a4413facef8a46ee75aefb79d57ed515</t>
  </si>
  <si>
    <t>/organization/we-are-colony</t>
  </si>
  <si>
    <t>/funding-round/fb266e8b8107ff8588d8ea0c10e24b83</t>
  </si>
  <si>
    <t>/ORGANIZATION/WE-ARE-CONTENT</t>
  </si>
  <si>
    <t>/funding-round/6e124ed71121c010da7c51b27d9783f5</t>
  </si>
  <si>
    <t>/organization/we-are-curious-2</t>
  </si>
  <si>
    <t>/funding-round/6d64bb10fa7da3662369d3b71dac171f</t>
  </si>
  <si>
    <t>/ORGANIZATION/WE-ARE-HUNTED</t>
  </si>
  <si>
    <t>/funding-round/e48e5fab75b90b6ffe2a31536d9ecd61</t>
  </si>
  <si>
    <t>/organization/we-are-knitters</t>
  </si>
  <si>
    <t>/funding-round/c905edffb82aff6d73c1af44d1c0d5fb</t>
  </si>
  <si>
    <t>/ORGANIZATION/WE-CLUSTER</t>
  </si>
  <si>
    <t>/funding-round/2661b61b04469cf831297af9989c69b9</t>
  </si>
  <si>
    <t>/organization/we-crowdcasting</t>
  </si>
  <si>
    <t>/funding-round/69eca9d21427080e9fea008ac9a15ed4</t>
  </si>
  <si>
    <t>/ORGANIZATION/WE-CROWDCASTING</t>
  </si>
  <si>
    <t>/funding-round/924feb9df17afe467b118f80cefb5e5a</t>
  </si>
  <si>
    <t>/organization/we-cut-the-glass</t>
  </si>
  <si>
    <t>/funding-round/efee0ba4ec2bba4d89d4cbbd06665c62</t>
  </si>
  <si>
    <t>/ORGANIZATION/WE-HEART-IT</t>
  </si>
  <si>
    <t>/funding-round/3aea8a051793d373570b16c4d62b8696</t>
  </si>
  <si>
    <t>/organization/we-heart-it</t>
  </si>
  <si>
    <t>/funding-round/95779a381eb902512d9431c6b0ac6682</t>
  </si>
  <si>
    <t>/ORGANIZATION/WE-R-INTERACTIVE</t>
  </si>
  <si>
    <t>/funding-round/034723f99986892f932d874408faded5</t>
  </si>
  <si>
    <t>/organization/we-r-interactive</t>
  </si>
  <si>
    <t>/funding-round/80e4cc44c7e849f789e2ca266e05f568</t>
  </si>
  <si>
    <t>/ORGANIZATION/WE-TRIBUTE</t>
  </si>
  <si>
    <t>/funding-round/26c588de16d3910786cabd239bc9ad5c</t>
  </si>
  <si>
    <t>/organization/we-tribute</t>
  </si>
  <si>
    <t>/funding-round/8b2dca9c2d61a6c436b82b2adb5262f1</t>
  </si>
  <si>
    <t>/funding-round/e42db2bcebd0ae74a448f15b9f15bf5c</t>
  </si>
  <si>
    <t>/organization/wealink-com</t>
  </si>
  <si>
    <t>/funding-round/a2ced48f3e0982629dbccb0880649251</t>
  </si>
  <si>
    <t>/ORGANIZATION/WEALINK-COM</t>
  </si>
  <si>
    <t>/funding-round/e1f0d81ec54c6cfc048f02c4fee32a4f</t>
  </si>
  <si>
    <t>/organization/wealshire-of-bloomington</t>
  </si>
  <si>
    <t>/funding-round/7836c0e7401524622cf3b8854ff83391</t>
  </si>
  <si>
    <t>/ORGANIZATION/WEALTH-ACCESS</t>
  </si>
  <si>
    <t>/funding-round/1acba557064bb8d306b99de6fc9561ac</t>
  </si>
  <si>
    <t>/organization/wealth-access</t>
  </si>
  <si>
    <t>/funding-round/5901c4c0be04b8486fa0702943bab12e</t>
  </si>
  <si>
    <t>/funding-round/8132e02d866ebdf52900422b326c2b6b</t>
  </si>
  <si>
    <t>/funding-round/bd56b7a8e272875bb8e26b13be0c87f2</t>
  </si>
  <si>
    <t>/ORGANIZATION/WEALTH-AT-WORK</t>
  </si>
  <si>
    <t>/funding-round/329aa55e749a64e0cfee7d364b097df6</t>
  </si>
  <si>
    <t>/organization/wealth-migrate</t>
  </si>
  <si>
    <t>/funding-round/040e18829bbfae693ac97fc77919c30a</t>
  </si>
  <si>
    <t>/ORGANIZATION/WEALTH-MIGRATE</t>
  </si>
  <si>
    <t>/funding-round/3ce86417d94a4e28ace8635e2257ca99</t>
  </si>
  <si>
    <t>/funding-round/a4336e914e4e5abf20b7e3cb700af040</t>
  </si>
  <si>
    <t>/ORGANIZATION/WEALTH-VISOR</t>
  </si>
  <si>
    <t>/funding-round/1d300a41627a6954f5d6df81e7ae1871</t>
  </si>
  <si>
    <t>/organization/wealth-x</t>
  </si>
  <si>
    <t>/funding-round/eb2083617d1c036772dd296954f5f2e7</t>
  </si>
  <si>
    <t>/ORGANIZATION/WEALTHCOIN</t>
  </si>
  <si>
    <t>/funding-round/bb3220d319ec3cbed0cf65450d8a3a4f</t>
  </si>
  <si>
    <t>/organization/wealthengine</t>
  </si>
  <si>
    <t>/funding-round/6fdef65248e42d8a0e75a63057a80063</t>
  </si>
  <si>
    <t>/ORGANIZATION/WEALTHENGINE</t>
  </si>
  <si>
    <t>/funding-round/9fc53ae06f6f8efa7e54a90216776ec5</t>
  </si>
  <si>
    <t>/funding-round/c0d3ea6df7335fa3a71d3e714c139490</t>
  </si>
  <si>
    <t>/funding-round/e73728c200e7ece8a65bf58720a5b3af</t>
  </si>
  <si>
    <t>/funding-round/f7542de14bf0c43339b8799c071ca441</t>
  </si>
  <si>
    <t>/ORGANIZATION/WEALTHFORGE</t>
  </si>
  <si>
    <t>/funding-round/267634249534bafd1e0aeeb3131fa2ef</t>
  </si>
  <si>
    <t>/organization/wealthforge</t>
  </si>
  <si>
    <t>/funding-round/5ec6deeabe1dc3c01b46143351449044</t>
  </si>
  <si>
    <t>/funding-round/95fcd7854dde9426f8b3020926aa28e2</t>
  </si>
  <si>
    <t>/funding-round/ce0c1254cd08174cd167dd358e2fe276</t>
  </si>
  <si>
    <t>/ORGANIZATION/WEALTHFRONT</t>
  </si>
  <si>
    <t>/funding-round/1cf524f58996398f9d7d7620d96c837c</t>
  </si>
  <si>
    <t>/organization/wealthfront</t>
  </si>
  <si>
    <t>/funding-round/391cff20e7e25f3a32a711fee7c5b1c7</t>
  </si>
  <si>
    <t>/funding-round/545bc1b5bc4da15ec0a880489db717bd</t>
  </si>
  <si>
    <t>/funding-round/5cf8dcc5adc57ea906904f7fdb7fdc7e</t>
  </si>
  <si>
    <t>/funding-round/adeb7887f9f4c5daf1c1d4342e754da1</t>
  </si>
  <si>
    <t>/organization/wealthminder</t>
  </si>
  <si>
    <t>/funding-round/1f662317bb0402fc3c285d49f07a677e</t>
  </si>
  <si>
    <t>/ORGANIZATION/WEALTHMINDER</t>
  </si>
  <si>
    <t>/funding-round/7f0d2ca3bafc8e49e942dfead379eb5f</t>
  </si>
  <si>
    <t>/organization/wealthsimple</t>
  </si>
  <si>
    <t>/funding-round/c0bc3e24d0c1af37d1ceccbff6478e77</t>
  </si>
  <si>
    <t>/ORGANIZATION/WEALTHSIMPLE</t>
  </si>
  <si>
    <t>/funding-round/e42302334ebd5ee0acbee17b48156889</t>
  </si>
  <si>
    <t>/organization/wealthtouch</t>
  </si>
  <si>
    <t>/funding-round/975a386aee9b227bbf32fe4289919ec7</t>
  </si>
  <si>
    <t>/ORGANIZATION/WEALTHTOUCH</t>
  </si>
  <si>
    <t>/funding-round/d78affaefa1a7d15c944fccc4490ac91</t>
  </si>
  <si>
    <t>/funding-round/dc4bfe45a7c7fe8998c1da33fc2c721f</t>
  </si>
  <si>
    <t>/ORGANIZATION/WEALTHYLIFE</t>
  </si>
  <si>
    <t>/funding-round/943c776831ace71751e8a5b566078785</t>
  </si>
  <si>
    <t>/organization/wealthylife</t>
  </si>
  <si>
    <t>/funding-round/d38d773276717002a825979a28048190</t>
  </si>
  <si>
    <t>/funding-round/eff88eaf587e5430c585b30955fcf8db</t>
  </si>
  <si>
    <t>/organization/wear</t>
  </si>
  <si>
    <t>/funding-round/4bc8357fcfafedaef39f9992e82b177a</t>
  </si>
  <si>
    <t>/ORGANIZATION/WEAR</t>
  </si>
  <si>
    <t>/funding-round/9c6220f44bd831c0a35a708ee4a452e5</t>
  </si>
  <si>
    <t>/organization/wear-inns</t>
  </si>
  <si>
    <t>/funding-round/b11befbcadc3f118d87239c05d8f0f50</t>
  </si>
  <si>
    <t>/ORGANIZATION/WEAR-IT-HER-WAY</t>
  </si>
  <si>
    <t>/funding-round/38ebff04bfa898ab7a640c43696363a3</t>
  </si>
  <si>
    <t>/organization/wear-my-tags</t>
  </si>
  <si>
    <t>/funding-round/6e4f0a5ec8753805716b43fe96870673</t>
  </si>
  <si>
    <t>/ORGANIZATION/WEAR-MY-TAGS</t>
  </si>
  <si>
    <t>/funding-round/7b7e46433bf11c0b39aa7a12cdc13c01</t>
  </si>
  <si>
    <t>/organization/wear-notch</t>
  </si>
  <si>
    <t>/funding-round/1507a60ed8b776df3c79a9ac9dc55db8</t>
  </si>
  <si>
    <t>/ORGANIZATION/WEAR-NOTCH</t>
  </si>
  <si>
    <t>/funding-round/2cecb12b1c8026d7b262753a0d26d699</t>
  </si>
  <si>
    <t>/organization/wearable-intelligence</t>
  </si>
  <si>
    <t>/funding-round/dbc7935423110f2593db00ab6f62b422</t>
  </si>
  <si>
    <t>/ORGANIZATION/WEARABLE-SECURITY</t>
  </si>
  <si>
    <t>/funding-round/4f6afcb8c1c5140a5f3f5212ff8b0940</t>
  </si>
  <si>
    <t>/organization/wearable-wonderland-inc</t>
  </si>
  <si>
    <t>/funding-round/5ce4ffeaafd34243966d2c60ffcff905</t>
  </si>
  <si>
    <t>/ORGANIZATION/WEARABLE-WONDERLAND-INC</t>
  </si>
  <si>
    <t>/funding-round/c8cadb14fa9be6941d6fc196ea5111d0</t>
  </si>
  <si>
    <t>/organization/weare-us</t>
  </si>
  <si>
    <t>/funding-round/f64151a9438a7400838715cc44985b9b</t>
  </si>
  <si>
    <t>/ORGANIZATION/WEAREBURST</t>
  </si>
  <si>
    <t>/funding-round/4a3506cb827a9b0419983926f2d55b51</t>
  </si>
  <si>
    <t>/organization/weareholidays</t>
  </si>
  <si>
    <t>/funding-round/1fe3b946655c77fa3bbbbe81c1213078</t>
  </si>
  <si>
    <t>/ORGANIZATION/WEAREHOLIDAYS</t>
  </si>
  <si>
    <t>/funding-round/22d15c2569375772f8240bbce4126a80</t>
  </si>
  <si>
    <t>/organization/wearepopup-com</t>
  </si>
  <si>
    <t>/funding-round/361385981e87710a404a0923e46cdcbd</t>
  </si>
  <si>
    <t>/ORGANIZATION/WEAREPOPUP-COM</t>
  </si>
  <si>
    <t>/funding-round/b9ed3525bf6e71b295c0ff227e22577a</t>
  </si>
  <si>
    <t>/funding-round/d69482c98502bdfbcbccefde21405775</t>
  </si>
  <si>
    <t>/funding-round/ee67fc02890e2c4875fa7c042ab2c861</t>
  </si>
  <si>
    <t>/organization/wearesupernova</t>
  </si>
  <si>
    <t>/funding-round/58e1ea08408a36924f00019fcc2c18bc</t>
  </si>
  <si>
    <t>/ORGANIZATION/WEARESUPERNOVA</t>
  </si>
  <si>
    <t>/funding-round/a1d73d527275a33bde3003eb92a09468</t>
  </si>
  <si>
    <t>/funding-round/f3fc4a8fd958fc63ea7be4cd1a363a06</t>
  </si>
  <si>
    <t>/ORGANIZATION/WEARHAUS</t>
  </si>
  <si>
    <t>/funding-round/04e58dd447006bd4caf65b42ebbae048</t>
  </si>
  <si>
    <t>/organization/wearhaus</t>
  </si>
  <si>
    <t>/funding-round/5b3d0c3f09b1eef87fcf4939732747cd</t>
  </si>
  <si>
    <t>/ORGANIZATION/WEARPOINT</t>
  </si>
  <si>
    <t>/funding-round/eea7ee2684cd6a14ccb4c50ab061993d</t>
  </si>
  <si>
    <t>/organization/wearsafe-labs-inc-</t>
  </si>
  <si>
    <t>/funding-round/ad0a9cce9906e84958201efbd8fd95a9</t>
  </si>
  <si>
    <t>/ORGANIZATION/WEARTOLOOK</t>
  </si>
  <si>
    <t>/funding-round/ed80c3e14928d94553069743d2bfb604</t>
  </si>
  <si>
    <t>/organization/wearvr</t>
  </si>
  <si>
    <t>/funding-round/2fbd328741358745673b1fe57e5cfec2</t>
  </si>
  <si>
    <t>/ORGANIZATION/WEARYOUWANT</t>
  </si>
  <si>
    <t>/funding-round/0353d32ba67d577f916e64bca512453e</t>
  </si>
  <si>
    <t>/organization/wearyouwant</t>
  </si>
  <si>
    <t>/funding-round/8aa4cbf429ba6b438358f8a08cee485a</t>
  </si>
  <si>
    <t>/ORGANIZATION/WEATHER-ANALYTICS</t>
  </si>
  <si>
    <t>/funding-round/3889f5e5b15c0cf5ab41f700a1b50644</t>
  </si>
  <si>
    <t>/organization/weather-analytics</t>
  </si>
  <si>
    <t>/funding-round/807f8b6601b84c2959fccc2a71cddbcb</t>
  </si>
  <si>
    <t>/funding-round/9e2acf866d605e69c26e41156320c550</t>
  </si>
  <si>
    <t>/organization/weather-decision-technologies</t>
  </si>
  <si>
    <t>/funding-round/2bb87499d96de5333eb0d914fcbd569c</t>
  </si>
  <si>
    <t>/ORGANIZATION/WEATHER-TRENDS-INTERNATIONAL</t>
  </si>
  <si>
    <t>/funding-round/4bc3017658f01657a99fd7cd2d2fec9e</t>
  </si>
  <si>
    <t>/organization/weather-trends-international</t>
  </si>
  <si>
    <t>/funding-round/a0c5565ece1bcb2eb3b2d6df85f19c3a</t>
  </si>
  <si>
    <t>/funding-round/fb8e3ccfb2c9cfcadd581c907511f14b</t>
  </si>
  <si>
    <t>/organization/weatherbug</t>
  </si>
  <si>
    <t>/funding-round/66b6f3d58582d6de06abdb03678d1b21</t>
  </si>
  <si>
    <t>/ORGANIZATION/WEATHERBUG</t>
  </si>
  <si>
    <t>/funding-round/8d9897666101aed8aa2a143d09198a54</t>
  </si>
  <si>
    <t>/organization/weatherista</t>
  </si>
  <si>
    <t>/funding-round/04a0d4f2de261d031f5090fd8dffb84d</t>
  </si>
  <si>
    <t>/ORGANIZATION/WEATHERMOB</t>
  </si>
  <si>
    <t>/funding-round/95def79a726e75cd24392ea67f4cf447</t>
  </si>
  <si>
    <t>/organization/weathermob</t>
  </si>
  <si>
    <t>/funding-round/f36dee6d6405443e2928a605051240d0</t>
  </si>
  <si>
    <t>/ORGANIZATION/WEATHERNATION-TV</t>
  </si>
  <si>
    <t>/funding-round/335bc6393250a308950205918135568b</t>
  </si>
  <si>
    <t>/organization/weathernation-tv</t>
  </si>
  <si>
    <t>/funding-round/efb6bce2ebc4b3c30967f31462df3ceb</t>
  </si>
  <si>
    <t>/ORGANIZATION/WEATHERXM</t>
  </si>
  <si>
    <t>/funding-round/bed7c0e3d6df4f124d231f5c3c718ecb</t>
  </si>
  <si>
    <t>/organization/weatherxm</t>
  </si>
  <si>
    <t>/funding-round/ee6e176580b90a81d09391c9c7beb04b</t>
  </si>
  <si>
    <t>/ORGANIZATION/WEATHERZONE</t>
  </si>
  <si>
    <t>/funding-round/19de90c39cbc069d13da5357e1775316</t>
  </si>
  <si>
    <t>/organization/weatlas</t>
  </si>
  <si>
    <t>/funding-round/30dd0516a92121d56f0066ce21852a03</t>
  </si>
  <si>
    <t>/ORGANIZATION/WEATLAS</t>
  </si>
  <si>
    <t>/funding-round/f1173de08f02045860efbd070cbfb96d</t>
  </si>
  <si>
    <t>/organization/weave</t>
  </si>
  <si>
    <t>/funding-round/187ab87513994ad4199443bc073ffbfd</t>
  </si>
  <si>
    <t>/ORGANIZATION/WEAVE</t>
  </si>
  <si>
    <t>/funding-round/f6cc8e692ae26f8314fc2881da431c2e</t>
  </si>
  <si>
    <t>/organization/weave-2</t>
  </si>
  <si>
    <t>/funding-round/5a2420f3b6a7d7199d6e21d3446aaa96</t>
  </si>
  <si>
    <t>/ORGANIZATION/WEAVE-AI</t>
  </si>
  <si>
    <t>/funding-round/1d939b069740e23c707a6b8ff0aa1756</t>
  </si>
  <si>
    <t>/organization/weave-energy</t>
  </si>
  <si>
    <t>/funding-round/ec4f8cd68b13d36e156edff93d766c12</t>
  </si>
  <si>
    <t>/ORGANIZATION/WEAVED</t>
  </si>
  <si>
    <t>/funding-round/258961adc4a62f829d1facb9175bf2a4</t>
  </si>
  <si>
    <t>/organization/weaved</t>
  </si>
  <si>
    <t>/funding-round/9af8aefa61ef08d6b36a4dc0a04f7fb2</t>
  </si>
  <si>
    <t>/ORGANIZATION/WEAVER-EXPRESS</t>
  </si>
  <si>
    <t>/funding-round/75140a0642c57572ab098bd48e647cf6</t>
  </si>
  <si>
    <t>/organization/weaverlabs</t>
  </si>
  <si>
    <t>/funding-round/1dde289469fada35949363ca0d49debf</t>
  </si>
  <si>
    <t>/ORGANIZATION/WEAVERLABS</t>
  </si>
  <si>
    <t>/funding-round/5f1f9bfeadf8e9d592842e7d8ec20121</t>
  </si>
  <si>
    <t>/organization/weaveworks</t>
  </si>
  <si>
    <t>/funding-round/57867b13e67348f81a22dd61bb1ecbea</t>
  </si>
  <si>
    <t>/ORGANIZATION/WEAVLY</t>
  </si>
  <si>
    <t>/funding-round/ca0fd2df2b132b407c6ddcbfdc3b15a6</t>
  </si>
  <si>
    <t>/organization/web-africa</t>
  </si>
  <si>
    <t>/funding-round/359d1f3a9a26a18d26e32c6371180dca</t>
  </si>
  <si>
    <t>/ORGANIZATION/WEB-AND-RANK</t>
  </si>
  <si>
    <t>/funding-round/fa955ce8a38727d6c0a8ca1cf70eff57</t>
  </si>
  <si>
    <t>/organization/web-care-lbj-gmbh</t>
  </si>
  <si>
    <t>/funding-round/2646b510b639e04e3186935755a6603e</t>
  </si>
  <si>
    <t>/ORGANIZATION/WEB-CARE-LBJ-GMBH</t>
  </si>
  <si>
    <t>/funding-round/a28d7963e5cd4b3a2888c43779522fa0</t>
  </si>
  <si>
    <t>/funding-round/ae79c515da2fd1660a4f15cedaac2555</t>
  </si>
  <si>
    <t>/funding-round/e4d5ec1cf8a05777f0f260885849e439</t>
  </si>
  <si>
    <t>/organization/web-design-giant-inc</t>
  </si>
  <si>
    <t>/funding-round/62c3d42727af717f7b646e58b04edfca</t>
  </si>
  <si>
    <t>/ORGANIZATION/WEB-DESIGNED-ROOMS</t>
  </si>
  <si>
    <t>/funding-round/79684ae2b678453b0ce9e0acbb033f15</t>
  </si>
  <si>
    <t>/organization/web-digital</t>
  </si>
  <si>
    <t>/funding-round/5d7a5fe7da82c427b2ffd19a90547b92</t>
  </si>
  <si>
    <t>/ORGANIZATION/WEB-GEO-SERVICES</t>
  </si>
  <si>
    <t>/funding-round/a5fd351d0fd96bce39dcbd4092bdaf57</t>
  </si>
  <si>
    <t>/organization/web-international-english</t>
  </si>
  <si>
    <t>/funding-round/cd4b5eb7d860195cd34754390111f003</t>
  </si>
  <si>
    <t>/ORGANIZATION/WEB-PERFORMANCE</t>
  </si>
  <si>
    <t>/funding-round/2345119150f520b336c35d6c125f6e2b</t>
  </si>
  <si>
    <t>/organization/web-robots</t>
  </si>
  <si>
    <t>/funding-round/34488d588d07a0f798b32bc2cf0e058a</t>
  </si>
  <si>
    <t>/ORGANIZATION/WEB-WONKS</t>
  </si>
  <si>
    <t>/funding-round/a780ac5e075a87767eb6bbe09dc713e6</t>
  </si>
  <si>
    <t>/organization/web2media-sk</t>
  </si>
  <si>
    <t>/funding-round/4b81a8f6aad4be01af0cc4dde064fe72</t>
  </si>
  <si>
    <t>/ORGANIZATION/WEB360</t>
  </si>
  <si>
    <t>/funding-round/8717bc157c423b5eefd2c1bd252a143e</t>
  </si>
  <si>
    <t>/organization/webaction</t>
  </si>
  <si>
    <t>/funding-round/69b719b9bbda408115ff58f721af9f2c</t>
  </si>
  <si>
    <t>/ORGANIZATION/WEBACTION</t>
  </si>
  <si>
    <t>/funding-round/a125365dd70953339b3d7857fc2a0053</t>
  </si>
  <si>
    <t>/funding-round/a249f1c39345b51bf3cf3d37f83a6227</t>
  </si>
  <si>
    <t>/ORGANIZATION/WEBADVERTISING-CA</t>
  </si>
  <si>
    <t>/funding-round/ddcb1b5a704298b1115404e18b1a5083</t>
  </si>
  <si>
    <t>/organization/webalo</t>
  </si>
  <si>
    <t>/funding-round/404c733c2850f5fcd410aefcc198ba56</t>
  </si>
  <si>
    <t>/ORGANIZATION/WEBBER-AEROSPACE</t>
  </si>
  <si>
    <t>/funding-round/4e5e372f5fad3049fd59d9ad43d4107e</t>
  </si>
  <si>
    <t>/organization/webbynode</t>
  </si>
  <si>
    <t>/funding-round/5d3b64ca90db7b3b553e7f936eebf29b</t>
  </si>
  <si>
    <t>/ORGANIZATION/WEBCARZZ</t>
  </si>
  <si>
    <t>/funding-round/deeb5e8d83a1da4e3042d949c9605fc6</t>
  </si>
  <si>
    <t>/organization/webcentrix</t>
  </si>
  <si>
    <t>/funding-round/24ba1868476f6cd06d4b38d112b293e7</t>
  </si>
  <si>
    <t>/ORGANIZATION/WEBCHALET</t>
  </si>
  <si>
    <t>/funding-round/418c9e4a5b256cad06885d726fec0e60</t>
  </si>
  <si>
    <t>/organization/webchutney</t>
  </si>
  <si>
    <t>/funding-round/050fadcb3e1629e08c86a89f9404d765</t>
  </si>
  <si>
    <t>/ORGANIZATION/WEBCOLLAGE</t>
  </si>
  <si>
    <t>/funding-round/32bb98d06186c10f1bc75b06e2113da6</t>
  </si>
  <si>
    <t>/organization/webcollage</t>
  </si>
  <si>
    <t>/funding-round/4c30d4a643506b5f54428bbf95c03697</t>
  </si>
  <si>
    <t>/funding-round/78e88a8e33e17815561d26a1b3812be8</t>
  </si>
  <si>
    <t>/funding-round/9fe31c0a1c4cdf0f46247595f6b2f9dd</t>
  </si>
  <si>
    <t>/funding-round/c239ef09041485546a2ca8a03e91853b</t>
  </si>
  <si>
    <t>/organization/webcom</t>
  </si>
  <si>
    <t>/funding-round/5303c259e137340c7654bf255890a4d9</t>
  </si>
  <si>
    <t>/ORGANIZATION/WEBCRUMBZ</t>
  </si>
  <si>
    <t>/funding-round/d0448e9c6a3b38bc2d50930d8e19e396</t>
  </si>
  <si>
    <t>/organization/webcrunch</t>
  </si>
  <si>
    <t>/funding-round/463be50a2c0af1b73b5752ba04dd1ead</t>
  </si>
  <si>
    <t>/ORGANIZATION/WEBCURFEW</t>
  </si>
  <si>
    <t>/funding-round/fbfa3badf53c2bb66c175464066a24f1</t>
  </si>
  <si>
    <t>/organization/webdata-solutions</t>
  </si>
  <si>
    <t>/funding-round/2aaaf5ec445bc5fc0b0604b2a9da335f</t>
  </si>
  <si>
    <t>/ORGANIZATION/WEBDATA-SOLUTIONS</t>
  </si>
  <si>
    <t>/funding-round/bcbf4134897246bbe240301d8bbcc076</t>
  </si>
  <si>
    <t>/organization/webdna-io</t>
  </si>
  <si>
    <t>/funding-round/0ccb38926155fc8998660142bc5b6ca4</t>
  </si>
  <si>
    <t>/ORGANIZATION/WEBDYN</t>
  </si>
  <si>
    <t>/funding-round/8b6a8f58b43319e76ab6e0bb2d95bad5</t>
  </si>
  <si>
    <t>/organization/webe-works</t>
  </si>
  <si>
    <t>/funding-round/023d5fec5550baed2298fbe34c7cf09c</t>
  </si>
  <si>
    <t>/ORGANIZATION/WEBEE</t>
  </si>
  <si>
    <t>/funding-round/f0d0b2fa31b95301cf358594a3d4f80d</t>
  </si>
  <si>
    <t>/organization/webevent</t>
  </si>
  <si>
    <t>/funding-round/0e23b8c7a7f55f86035316fd410b6f1f</t>
  </si>
  <si>
    <t>/ORGANIZATION/WEBEVENTS</t>
  </si>
  <si>
    <t>/funding-round/b655778833fc6387aa148080602e90d3</t>
  </si>
  <si>
    <t>/organization/webex-communications</t>
  </si>
  <si>
    <t>/funding-round/d1ecbbfd47a954b1edc6dadba98aa1ff</t>
  </si>
  <si>
    <t>/ORGANIZATION/WEBFILINGS</t>
  </si>
  <si>
    <t>/funding-round/39d3368a795df66f68795ccbffbadc8e</t>
  </si>
  <si>
    <t>/organization/webfilings</t>
  </si>
  <si>
    <t>/funding-round/3e5c1868088ca73963ad6b6accc5d8fa</t>
  </si>
  <si>
    <t>/funding-round/41f718c873de7551506da403a41605de</t>
  </si>
  <si>
    <t>/funding-round/a72c8405ab19055a823168b28b026c6c</t>
  </si>
  <si>
    <t>/funding-round/b62d4619fc8f88a175bc7e55c6beabeb</t>
  </si>
  <si>
    <t>/funding-round/e120a2fb05d140da3d4daa9efe6465c9</t>
  </si>
  <si>
    <t>/funding-round/e29e38af8cbd2e2f58a13ecb3b681eea</t>
  </si>
  <si>
    <t>/organization/webflakes</t>
  </si>
  <si>
    <t>/funding-round/f5486faa88e383bd186329366a1bbb80</t>
  </si>
  <si>
    <t>/ORGANIZATION/WEBFLOW</t>
  </si>
  <si>
    <t>/funding-round/c52c732d628157ef644d7d09d4163cc7</t>
  </si>
  <si>
    <t>/organization/webflow</t>
  </si>
  <si>
    <t>/funding-round/d10d667b18d28893fff80a4a9d023293</t>
  </si>
  <si>
    <t>/funding-round/fb91d2a8643716e73190363805fbef60</t>
  </si>
  <si>
    <t>/organization/webgen-systems</t>
  </si>
  <si>
    <t>/funding-round/76d79155ab1a0887eba1b359a39c5145</t>
  </si>
  <si>
    <t>/ORGANIZATION/WEBGILITY</t>
  </si>
  <si>
    <t>/funding-round/964f4df7740a6e0acfdc0899488b6ad3</t>
  </si>
  <si>
    <t>/organization/webhostpro</t>
  </si>
  <si>
    <t>/funding-round/b1fb2c22d39a85e84d7446a9b9c7cbf1</t>
  </si>
  <si>
    <t>/ORGANIZATION/WEBIFY-SOLUTIONS</t>
  </si>
  <si>
    <t>/funding-round/5047ae514de40c17f13c8138bafbdcfd</t>
  </si>
  <si>
    <t>/organization/webify-solutions</t>
  </si>
  <si>
    <t>/funding-round/c57fe992f133068001ff8f61d708b1bf</t>
  </si>
  <si>
    <t>/ORGANIZATION/WEBINAR-RU</t>
  </si>
  <si>
    <t>/funding-round/aca9dcd621b3e261a1bf84c6cecb04d8</t>
  </si>
  <si>
    <t>/organization/webinarhero</t>
  </si>
  <si>
    <t>/funding-round/0ce35c0b340ef553a8c64dfba4197f23</t>
  </si>
  <si>
    <t>/ORGANIZATION/WEBINFINITY</t>
  </si>
  <si>
    <t>/funding-round/383c10a25f35147446f9de307e599dd3</t>
  </si>
  <si>
    <t>/organization/webjam</t>
  </si>
  <si>
    <t>/funding-round/0a2d2dd67cb9ddf75bbfefa8dd6c0e21</t>
  </si>
  <si>
    <t>/ORGANIZATION/WEBKITE</t>
  </si>
  <si>
    <t>/funding-round/72249f6310d2167df0968921c4f60bb1</t>
  </si>
  <si>
    <t>/organization/weblance</t>
  </si>
  <si>
    <t>/funding-round/c1578e44b6873038ac69b8ecb0877e18</t>
  </si>
  <si>
    <t>/ORGANIZATION/WEBLAND</t>
  </si>
  <si>
    <t>/funding-round/37dc213595e3ef8b30d64fef4f0de515</t>
  </si>
  <si>
    <t>/organization/webland</t>
  </si>
  <si>
    <t>/funding-round/cc88ad6e5966695fd25803cfc320c3ec</t>
  </si>
  <si>
    <t>/ORGANIZATION/WEBLAYERS</t>
  </si>
  <si>
    <t>/funding-round/5f97c8c5fcf68a6baae5f1b547acddf6</t>
  </si>
  <si>
    <t>/organization/weblayers</t>
  </si>
  <si>
    <t>/funding-round/f5715c143a88bc222825fcbe7ddb0251</t>
  </si>
  <si>
    <t>/ORGANIZATION/WEBLICON-TECHNOLOGIES</t>
  </si>
  <si>
    <t>/funding-round/d1560ba735aadaaa7136eeed1b04e671</t>
  </si>
  <si>
    <t>/organization/weblinc</t>
  </si>
  <si>
    <t>/funding-round/024ca6486f369b1733bd25edb7a5d9c0</t>
  </si>
  <si>
    <t>/ORGANIZATION/WEBLINK-INTERNATIONAL</t>
  </si>
  <si>
    <t>/funding-round/1e0ec1bcf6cd739720f24d1a4470ec28</t>
  </si>
  <si>
    <t>/organization/weblink-international</t>
  </si>
  <si>
    <t>/funding-round/2c4c6a2ae425e81fb105377cc8b98a0e</t>
  </si>
  <si>
    <t>/funding-round/2e1469fa642d52876f1d1dc014707eb0</t>
  </si>
  <si>
    <t>/funding-round/792742496524447b7f8351088771c6ee</t>
  </si>
  <si>
    <t>/funding-round/8614cd187f5e5dad32c687035cdbeefc</t>
  </si>
  <si>
    <t>/funding-round/86cb3b03ef7e6207e514a6c926aebb56</t>
  </si>
  <si>
    <t>/funding-round/bcb951a2a7e673fe513e224442699cc4</t>
  </si>
  <si>
    <t>/funding-round/c5925460e94d6f8bb9d6d9dcd3411d77</t>
  </si>
  <si>
    <t>/ORGANIZATION/WEBLIO</t>
  </si>
  <si>
    <t>/funding-round/6d2aaa0ee84941b896435f65730b8575</t>
  </si>
  <si>
    <t>/organization/weblio</t>
  </si>
  <si>
    <t>/funding-round/744d172d66c67f285b9b0f51e0fe3a63</t>
  </si>
  <si>
    <t>/ORGANIZATION/WEBLO-COM</t>
  </si>
  <si>
    <t>/funding-round/9f1df71b9d839d529144a36209291f2d</t>
  </si>
  <si>
    <t>/organization/webmap-technologies</t>
  </si>
  <si>
    <t>/funding-round/a9c2d9c43e02f013ceb68b0f00e7060c</t>
  </si>
  <si>
    <t>/ORGANIZATION/WEBMARKETING-GROUP</t>
  </si>
  <si>
    <t>/funding-round/20c2b00905d6cd668bea135f0b402af8</t>
  </si>
  <si>
    <t>/organization/webmarketing-group</t>
  </si>
  <si>
    <t>/funding-round/f1202ecb09c3b90f92166cc09e8e90e3</t>
  </si>
  <si>
    <t>/ORGANIZATION/WEBMD</t>
  </si>
  <si>
    <t>/funding-round/8f29f8f48c00f9d0eca2a581bd9865f8</t>
  </si>
  <si>
    <t>/organization/webmdbook</t>
  </si>
  <si>
    <t>/funding-round/5d5cb2d957cbef25569bb23bef1eccc5</t>
  </si>
  <si>
    <t>/ORGANIZATION/WEBMEDX</t>
  </si>
  <si>
    <t>/funding-round/7b5d8c1d7dd0d94e644163b9d066c5b3</t>
  </si>
  <si>
    <t>/organization/webnotes</t>
  </si>
  <si>
    <t>/funding-round/3f1792094ec54816b4d5fcde2a5f1868</t>
  </si>
  <si>
    <t>/ORGANIZATION/WEBNOTES</t>
  </si>
  <si>
    <t>/funding-round/851f3036a485d65004f9bc51a73b5189</t>
  </si>
  <si>
    <t>/funding-round/ca5dc84cc30da9b03cc34afb800dcbaf</t>
  </si>
  <si>
    <t>/funding-round/cf261a1711ca2a68414e70b25f4c61a6</t>
  </si>
  <si>
    <t>/funding-round/fddd1e5ced6be8dd7f1a81d00d8b6498</t>
  </si>
  <si>
    <t>/ORGANIZATION/WEBOO</t>
  </si>
  <si>
    <t>/funding-round/92659c8f36057c5f3ba8dd0ff9ebb6c8</t>
  </si>
  <si>
    <t>/organization/webook</t>
  </si>
  <si>
    <t>/funding-round/0ed2b08d8df8b461dffd5ff090d7385c</t>
  </si>
  <si>
    <t>/ORGANIZATION/WEBOOK</t>
  </si>
  <si>
    <t>/funding-round/6c69d2679e1e9a89ddffd70d18728cc8</t>
  </si>
  <si>
    <t>/organization/weboost-2</t>
  </si>
  <si>
    <t>/funding-round/938b271c4d226ab0d64eced1a48d891f</t>
  </si>
  <si>
    <t>/ORGANIZATION/WEBOPENINGS</t>
  </si>
  <si>
    <t>/funding-round/842f0cdcc2a29cd3d458f67414289314</t>
  </si>
  <si>
    <t>/organization/webopenings</t>
  </si>
  <si>
    <t>/funding-round/a0987e1ac0404a7a1442c39e341a1baa</t>
  </si>
  <si>
    <t>/ORGANIZATION/WEBOUNTY-INC-</t>
  </si>
  <si>
    <t>/funding-round/3b01d3ad0e83a496e7afce06124c205d</t>
  </si>
  <si>
    <t>/organization/webpay</t>
  </si>
  <si>
    <t>/funding-round/2283218965484c668fa399ab34fd7c42</t>
  </si>
  <si>
    <t>/ORGANIZATION/WEBPAY</t>
  </si>
  <si>
    <t>/funding-round/65619dd15327713fa281ac0e5af8df50</t>
  </si>
  <si>
    <t>/funding-round/6f989d2201237ea3dbb3fda6239c159a</t>
  </si>
  <si>
    <t>/ORGANIZATION/WEBPESADOS</t>
  </si>
  <si>
    <t>/funding-round/40c5b42a3864759a81e4a4f308fd5663</t>
  </si>
  <si>
    <t>/organization/webpgr</t>
  </si>
  <si>
    <t>/funding-round/d14cba95dfd314b76767ae9b3ecd1869</t>
  </si>
  <si>
    <t>/ORGANIZATION/WEBPSYCHOLOGY</t>
  </si>
  <si>
    <t>/funding-round/4c41e4e75f3b505ffdc99dc2dec877d8</t>
  </si>
  <si>
    <t>/organization/webpt</t>
  </si>
  <si>
    <t>/funding-round/05dc59ef7c5a7b0987a4dccf69b54ed6</t>
  </si>
  <si>
    <t>/ORGANIZATION/WEBPT</t>
  </si>
  <si>
    <t>/funding-round/d956deda992c84f4f0f0d3b9c136017f</t>
  </si>
  <si>
    <t>/organization/webradar</t>
  </si>
  <si>
    <t>/funding-round/5523cc8dc0b0b0c3e585b8a908801e67</t>
  </si>
  <si>
    <t>/ORGANIZATION/WEBRADAR</t>
  </si>
  <si>
    <t>/funding-round/8a2e71ebd5309d5ddec9544296894b28</t>
  </si>
  <si>
    <t>/organization/webrage-2</t>
  </si>
  <si>
    <t>/funding-round/a705f677d6209a7413c14364af115e73</t>
  </si>
  <si>
    <t>/ORGANIZATION/WEBRAND</t>
  </si>
  <si>
    <t>/funding-round/daab24b9c8af5ca5d15208b12c081322</t>
  </si>
  <si>
    <t>/organization/webraska</t>
  </si>
  <si>
    <t>/funding-round/a76dbef72285c0fc2099fee03739ae33</t>
  </si>
  <si>
    <t>/ORGANIZATION/WEBRAZZI</t>
  </si>
  <si>
    <t>/funding-round/5f53e3a242edb3d34729300380865b88</t>
  </si>
  <si>
    <t>/organization/webridge</t>
  </si>
  <si>
    <t>/funding-round/c42614a4deaad5b220640a661922ab2e</t>
  </si>
  <si>
    <t>25-01-2000</t>
  </si>
  <si>
    <t>/ORGANIZATION/WEBROOT</t>
  </si>
  <si>
    <t>/funding-round/4cf7842595f937336e57349b884cda5a</t>
  </si>
  <si>
    <t>/organization/webroot</t>
  </si>
  <si>
    <t>/funding-round/54fe8bb4bfee1660dbed22f1448b58f5</t>
  </si>
  <si>
    <t>/ORGANIZATION/WEBSAFETY</t>
  </si>
  <si>
    <t>/funding-round/49e779d3ca2f181dcf6b2dfcc58b9169</t>
  </si>
  <si>
    <t>/organization/websand</t>
  </si>
  <si>
    <t>/funding-round/43486abc31d5ec5b817e5fceef1837da</t>
  </si>
  <si>
    <t>/ORGANIZATION/WEBSAND</t>
  </si>
  <si>
    <t>/funding-round/9e9aea9fc877cba19409dcbeb3f9f357</t>
  </si>
  <si>
    <t>/organization/websense</t>
  </si>
  <si>
    <t>/funding-round/4e73acfb100eb78a1acf249932c7e02c</t>
  </si>
  <si>
    <t>/ORGANIZATION/WEBSHASTRA-PVT-LTD</t>
  </si>
  <si>
    <t>/funding-round/4d5287b2a942bedd11ca2654b86a4fe0</t>
  </si>
  <si>
    <t>/organization/webshoz</t>
  </si>
  <si>
    <t>/funding-round/170af6c98080c83fef1fe147ef3f7829</t>
  </si>
  <si>
    <t>/ORGANIZATION/WEBSIDESTORY</t>
  </si>
  <si>
    <t>/funding-round/389a4756d82a620f84d217a667b8fa4c</t>
  </si>
  <si>
    <t>18-06-1999</t>
  </si>
  <si>
    <t>/organization/website-pros</t>
  </si>
  <si>
    <t>/funding-round/45db202485bcb1a4a0300f5b011bdaeb</t>
  </si>
  <si>
    <t>/ORGANIZATION/WEBSPY</t>
  </si>
  <si>
    <t>/funding-round/6f8f850bd6d24bec305bd2203675823a</t>
  </si>
  <si>
    <t>/organization/webstart-bristol</t>
  </si>
  <si>
    <t>/funding-round/3639760e3c5569f662950f5837d68115</t>
  </si>
  <si>
    <t>/ORGANIZATION/WEBSTART-BRISTOL</t>
  </si>
  <si>
    <t>/funding-round/e195e083f96f0ab1608626748c50da4e</t>
  </si>
  <si>
    <t>/funding-round/fefab87fd045441f8d26b86561939567</t>
  </si>
  <si>
    <t>/ORGANIZATION/WEBSTEP</t>
  </si>
  <si>
    <t>/funding-round/feec116028b1d553daa21c5be5dac9be</t>
  </si>
  <si>
    <t>/organization/webstudiyo-productions</t>
  </si>
  <si>
    <t>/funding-round/ca3a100d817e33340a13d8f81b5ee63e</t>
  </si>
  <si>
    <t>/ORGANIZATION/WEBSUPPORT</t>
  </si>
  <si>
    <t>/funding-round/f4676bbcea0236da4ba51f1c97922e3f</t>
  </si>
  <si>
    <t>/organization/webtab</t>
  </si>
  <si>
    <t>/funding-round/6948bf698a01a0a4e212c5fdc95b31aa</t>
  </si>
  <si>
    <t>/ORGANIZATION/WEBTALK</t>
  </si>
  <si>
    <t>/funding-round/21c48fb7446f741f6ceb283fea6c8fd2</t>
  </si>
  <si>
    <t>/organization/webtalk</t>
  </si>
  <si>
    <t>/funding-round/2974a336e06e082398722b1f33100ba7</t>
  </si>
  <si>
    <t>/funding-round/8127c56ff31fcaa6298b93027439f187</t>
  </si>
  <si>
    <t>/funding-round/b12c3f797cf8800098342001979d77e2</t>
  </si>
  <si>
    <t>/ORGANIZATION/WEBTALK-2</t>
  </si>
  <si>
    <t>/funding-round/2168bdd2c97d033fad80c2a3879342dc</t>
  </si>
  <si>
    <t>/organization/webteb</t>
  </si>
  <si>
    <t>/funding-round/7ca402828238928af516798fcf2691f3</t>
  </si>
  <si>
    <t>/ORGANIZATION/WEBTEB</t>
  </si>
  <si>
    <t>/funding-round/b24a9d2c2acb16449f598faa116c420c</t>
  </si>
  <si>
    <t>/organization/webthriftstore</t>
  </si>
  <si>
    <t>/funding-round/aba5bb4fd02faca2bca2d1e675803ddb</t>
  </si>
  <si>
    <t>/ORGANIZATION/WEBTIDE</t>
  </si>
  <si>
    <t>/funding-round/5faa8b81e1394f639f2c58f7472a7561</t>
  </si>
  <si>
    <t>/organization/webtogs</t>
  </si>
  <si>
    <t>/funding-round/8c9f1bb9f468198944e16a3abf169cfe</t>
  </si>
  <si>
    <t>/ORGANIZATION/WEBTONE-TECHNOLOGIES</t>
  </si>
  <si>
    <t>/funding-round/c104057f591bfc399510a320d74268f9</t>
  </si>
  <si>
    <t>/organization/webtrekk</t>
  </si>
  <si>
    <t>/funding-round/0217db3bce8979a2c8522b4a684f876f</t>
  </si>
  <si>
    <t>/ORGANIZATION/WEBTREKK</t>
  </si>
  <si>
    <t>/funding-round/3a4eb05e15f2676e17e71f56465a509b</t>
  </si>
  <si>
    <t>/organization/webtuner</t>
  </si>
  <si>
    <t>/funding-round/8457ec5fbcb99d1fc7ae356265271d8c</t>
  </si>
  <si>
    <t>/ORGANIZATION/WEBTUNER</t>
  </si>
  <si>
    <t>/funding-round/bb821bffd6b2d788a14d6c09d759c02d</t>
  </si>
  <si>
    <t>/funding-round/c6fd195dca8960ba07a9b87bd1698677</t>
  </si>
  <si>
    <t>/ORGANIZATION/WEBTV</t>
  </si>
  <si>
    <t>/funding-round/72695eef6f906fe5ed86c247f53cd4a7</t>
  </si>
  <si>
    <t>/organization/webupo</t>
  </si>
  <si>
    <t>/funding-round/688c8c20f44b64cdcb1829c740d75e49</t>
  </si>
  <si>
    <t>/ORGANIZATION/WEBVAN</t>
  </si>
  <si>
    <t>/funding-round/44c0bbd1eb0bfd6e8873a4f9f2af6a60</t>
  </si>
  <si>
    <t>23-07-1999</t>
  </si>
  <si>
    <t>/organization/webvan</t>
  </si>
  <si>
    <t>/funding-round/f225a5c7a364f8a66ab320f00725d781</t>
  </si>
  <si>
    <t>/ORGANIZATION/WEBVANTA</t>
  </si>
  <si>
    <t>/funding-round/344523a785f81eda65cf956191840a59</t>
  </si>
  <si>
    <t>/organization/webvanta</t>
  </si>
  <si>
    <t>/funding-round/4d13406d265a25f00a93ab7c52424dc9</t>
  </si>
  <si>
    <t>/funding-round/79f8c590d046793bcde2cbc925e5ed7a</t>
  </si>
  <si>
    <t>/funding-round/e056933896856ed8e393e51f748fe81f</t>
  </si>
  <si>
    <t>/ORGANIZATION/WEBVET</t>
  </si>
  <si>
    <t>/funding-round/d2d9fd40f27b9d41cdcecdedcb785b87</t>
  </si>
  <si>
    <t>/organization/webvisible</t>
  </si>
  <si>
    <t>/funding-round/32d7e18d6a950329c55a911e98e6afdb</t>
  </si>
  <si>
    <t>/ORGANIZATION/WEBVISIBLE</t>
  </si>
  <si>
    <t>/funding-round/8d34438cceb46ee33dc77aab9fa67ac0</t>
  </si>
  <si>
    <t>/funding-round/b48b7c66f8fb2604093b24129acca59c</t>
  </si>
  <si>
    <t>/ORGANIZATION/WEBXIOM</t>
  </si>
  <si>
    <t>/funding-round/871a0e41a5ba8d90f2df61236afc763d</t>
  </si>
  <si>
    <t>/organization/webxites</t>
  </si>
  <si>
    <t>/funding-round/924034acb70a06f1b15dadcac14cdc26</t>
  </si>
  <si>
    <t>/ORGANIZATION/WEBYCLIP</t>
  </si>
  <si>
    <t>/funding-round/175bed10041af35158c152f8c5700ce7</t>
  </si>
  <si>
    <t>/organization/webyclip</t>
  </si>
  <si>
    <t>/funding-round/b49da6a415df3026d9b0271b8c20ee40</t>
  </si>
  <si>
    <t>/ORGANIZATION/WEBYDO</t>
  </si>
  <si>
    <t>/funding-round/1cfa1b282d819efee9fd59c1423e7d20</t>
  </si>
  <si>
    <t>/organization/webydo</t>
  </si>
  <si>
    <t>/funding-round/478aa84ae264f35e984a1c52faabd288</t>
  </si>
  <si>
    <t>/funding-round/766274e1acad99ca26e0ab26f9daad2a</t>
  </si>
  <si>
    <t>/organization/webymaster</t>
  </si>
  <si>
    <t>/funding-round/0f23807b8dfca451a17673ee84c8632b</t>
  </si>
  <si>
    <t>/ORGANIZATION/WEBYOG</t>
  </si>
  <si>
    <t>/funding-round/8d5f260bd806adca4b5868428d97d3a5</t>
  </si>
  <si>
    <t>/organization/wecash</t>
  </si>
  <si>
    <t>/funding-round/23b603f49eb4f17c569fcc211b8f239a</t>
  </si>
  <si>
    <t>/ORGANIZATION/WECASH</t>
  </si>
  <si>
    <t>/funding-round/8094aabbd2d52f882860b34fd0baa24c</t>
  </si>
  <si>
    <t>/funding-round/834e4c4b471a32f76503363fd0726caa</t>
  </si>
  <si>
    <t>/ORGANIZATION/WECOMICS</t>
  </si>
  <si>
    <t>/funding-round/da3b566204e7af88c6be95a1911bc521</t>
  </si>
  <si>
    <t>/organization/wecomm</t>
  </si>
  <si>
    <t>/funding-round/00dbff8bca98183b921d42def83cca8d</t>
  </si>
  <si>
    <t>/ORGANIZATION/WECOUNSEL-SOLUTIONS</t>
  </si>
  <si>
    <t>/funding-round/7917a77dcdd9bae480b705fad94c4ce1</t>
  </si>
  <si>
    <t>/organization/wed-me-good</t>
  </si>
  <si>
    <t>/funding-round/68882b8c33565e3abfb35d0b90690841</t>
  </si>
  <si>
    <t>/ORGANIZATION/WEDDING-COM-MY</t>
  </si>
  <si>
    <t>/funding-round/e4ca2564be5797fea2fa1b7b83ca6f4f</t>
  </si>
  <si>
    <t>/organization/wedding-party</t>
  </si>
  <si>
    <t>/funding-round/8799e0f87c476d75c4fedee7979e9364</t>
  </si>
  <si>
    <t>/ORGANIZATION/WEDDING-PARTY</t>
  </si>
  <si>
    <t>/funding-round/8ac8dbddde03e6028ac307f4a60dfdbb</t>
  </si>
  <si>
    <t>/organization/wedding-reality</t>
  </si>
  <si>
    <t>/funding-round/62d7eb5389ff415272f6bc07c5acdb18</t>
  </si>
  <si>
    <t>/ORGANIZATION/WEDDING-SNAP</t>
  </si>
  <si>
    <t>/funding-round/4ccc763d5b5f26bdc5a9f1c4bec67b25</t>
  </si>
  <si>
    <t>/organization/wedding-snap</t>
  </si>
  <si>
    <t>/funding-round/c256f448db45c7e95da8b5a7827fa736</t>
  </si>
  <si>
    <t>/ORGANIZATION/WEDDING-SPOT</t>
  </si>
  <si>
    <t>/funding-round/7776061d12a38684740d1523aaf99a23</t>
  </si>
  <si>
    <t>/organization/wedding-spot</t>
  </si>
  <si>
    <t>/funding-round/7f54dc10605b4d6c633761baad33d7d0</t>
  </si>
  <si>
    <t>/ORGANIZATION/WEDDINGFUL</t>
  </si>
  <si>
    <t>/funding-round/fde418eb384966bdb1f22a7ede884584</t>
  </si>
  <si>
    <t>/organization/weddinglovely</t>
  </si>
  <si>
    <t>/funding-round/f2a06d18129db6aab9c50c05b41de828</t>
  </si>
  <si>
    <t>/ORGANIZATION/WEDDINGTON-WAY</t>
  </si>
  <si>
    <t>/funding-round/2d8cea232d42bff97a740bee7bb9e919</t>
  </si>
  <si>
    <t>/organization/weddington-way</t>
  </si>
  <si>
    <t>/funding-round/64379e83b3943549f700b8df62ee6606</t>
  </si>
  <si>
    <t>/funding-round/958357e1ac39fa023078c49795e93687</t>
  </si>
  <si>
    <t>/organization/weddingwire-inc</t>
  </si>
  <si>
    <t>/funding-round/21ef1376f6f11a0dc6564c6f61808435</t>
  </si>
  <si>
    <t>/ORGANIZATION/WEDDINGWIRE-INC</t>
  </si>
  <si>
    <t>/funding-round/812fe719b54a34830d6cdae3b511d11f</t>
  </si>
  <si>
    <t>/funding-round/b63770b9ef114bf4b0ec8300c75ba111</t>
  </si>
  <si>
    <t>/funding-round/c103157f78d66442c4cd39449932b5b6</t>
  </si>
  <si>
    <t>/organization/wedeliver</t>
  </si>
  <si>
    <t>/funding-round/d2520087a892ac2eccecf38687884f32</t>
  </si>
  <si>
    <t>/ORGANIZATION/WEDEMAND</t>
  </si>
  <si>
    <t>/funding-round/cc7c1ca920735f56b359bd85afb5f7eb</t>
  </si>
  <si>
    <t>/organization/wedge-buster</t>
  </si>
  <si>
    <t>/funding-round/7ed4a9de913db554852f9a5a7723b835</t>
  </si>
  <si>
    <t>/ORGANIZATION/WEDGE-NETWORKS</t>
  </si>
  <si>
    <t>/funding-round/17e7374ab87195efcfb1517e2798f559</t>
  </si>
  <si>
    <t>/organization/wedgies</t>
  </si>
  <si>
    <t>/funding-round/3bca51704e1bdeda4da6ac637a165753</t>
  </si>
  <si>
    <t>/ORGANIZATION/WEDGIES</t>
  </si>
  <si>
    <t>/funding-round/68d34922b9274239a2c65caf661c86c7</t>
  </si>
  <si>
    <t>/funding-round/9473e11104465d90fc3531bc22c8bcf7</t>
  </si>
  <si>
    <t>/ORGANIZATION/WEDIA</t>
  </si>
  <si>
    <t>/funding-round/89ecf12d733c085149483be5cabe307c</t>
  </si>
  <si>
    <t>/organization/wedia</t>
  </si>
  <si>
    <t>/funding-round/cfd28a8d183b872613a9bed5e0598b75</t>
  </si>
  <si>
    <t>/ORGANIZATION/WEDIDIT</t>
  </si>
  <si>
    <t>/funding-round/15898f718eee6e5b39f75269eed2c945</t>
  </si>
  <si>
    <t>/organization/wedidit</t>
  </si>
  <si>
    <t>/funding-round/90ce97b773760944b72f359b3fade43e</t>
  </si>
  <si>
    <t>/ORGANIZATION/WEDIT</t>
  </si>
  <si>
    <t>/funding-round/d01f38b703e31de3d258c696542bd78f</t>
  </si>
  <si>
    <t>/organization/wedivite</t>
  </si>
  <si>
    <t>/funding-round/ca433c322c43d44c59e0548c8cb37c70</t>
  </si>
  <si>
    <t>/ORGANIZATION/WEDO-SHOPPING</t>
  </si>
  <si>
    <t>/funding-round/112dc926b553795a76fede18d0f6b735</t>
  </si>
  <si>
    <t>/organization/wedpics</t>
  </si>
  <si>
    <t>/funding-round/1923a66768d201434641ce405bcf7be0</t>
  </si>
  <si>
    <t>/ORGANIZATION/WEDPICS</t>
  </si>
  <si>
    <t>/funding-round/3f98058e23b5cd1807c3ed6840c2d094</t>
  </si>
  <si>
    <t>/funding-round/5c57b4a62403fe4b263c11f0e94e08fd</t>
  </si>
  <si>
    <t>/funding-round/6fc55d29dbd1d1bac30d2373e534cd6a</t>
  </si>
  <si>
    <t>/funding-round/d1b773932dc6307e8546444c50361a91</t>
  </si>
  <si>
    <t>/funding-round/ed962d397af7fab1e735629466af6d70</t>
  </si>
  <si>
    <t>/organization/wedspire</t>
  </si>
  <si>
    <t>/funding-round/2f480d610b7cbeeab81905d7ddbd2e99</t>
  </si>
  <si>
    <t>/ORGANIZATION/WEDSPIRE</t>
  </si>
  <si>
    <t>/funding-round/aa6fc7a1dc1847826e5c9da4cf27dde8</t>
  </si>
  <si>
    <t>/funding-round/e846a7c7a491e526ade5792fa91bbf19</t>
  </si>
  <si>
    <t>/ORGANIZATION/WEDUC</t>
  </si>
  <si>
    <t>/funding-round/3693368d50efcd7ed78e3bc1e3e4c299</t>
  </si>
  <si>
    <t>/organization/wedwu</t>
  </si>
  <si>
    <t>/funding-round/bc6d14379584c72031bd8dd324a7720a</t>
  </si>
  <si>
    <t>/ORGANIZATION/WEE-WEB</t>
  </si>
  <si>
    <t>/funding-round/304c3d95485b576a9753356456b91398</t>
  </si>
  <si>
    <t>/organization/weebly</t>
  </si>
  <si>
    <t>/funding-round/257e5944e430fdba2f0a451775b375fb</t>
  </si>
  <si>
    <t>/ORGANIZATION/WEEBLY</t>
  </si>
  <si>
    <t>/funding-round/4aae48e2d00adddcb1c127ce030e77a0</t>
  </si>
  <si>
    <t>/funding-round/bfdfc41e504549f38f1b0494dbc1231e</t>
  </si>
  <si>
    <t>/funding-round/e033e5f8a8ffd86e21945d9667fb19d4</t>
  </si>
  <si>
    <t>/organization/weecast</t>
  </si>
  <si>
    <t>/funding-round/abcba321e189ff48d43167623bb0ca11</t>
  </si>
  <si>
    <t>/ORGANIZATION/WEED-ZINGER</t>
  </si>
  <si>
    <t>/funding-round/b7c6976ebcd135223a6b0e99c7464296</t>
  </si>
  <si>
    <t>/organization/weeding-technologies</t>
  </si>
  <si>
    <t>/funding-round/2963ce265388f461abb34a134d3473ca</t>
  </si>
  <si>
    <t>/ORGANIZATION/WEEDING-TECHNOLOGIES</t>
  </si>
  <si>
    <t>/funding-round/9ab1567091f25334326e1db278f12b23</t>
  </si>
  <si>
    <t>/organization/weedshare</t>
  </si>
  <si>
    <t>/funding-round/d82ffc41e096dbd072878f421e1a1ca3</t>
  </si>
  <si>
    <t>/ORGANIZATION/WEEDWALL</t>
  </si>
  <si>
    <t>/funding-round/5985841a94d47b9f4264d71424776781</t>
  </si>
  <si>
    <t>/organization/weekdone</t>
  </si>
  <si>
    <t>/funding-round/124ae2604bdc87ffb0124d259bd676ba</t>
  </si>
  <si>
    <t>/ORGANIZATION/WEEKDONE</t>
  </si>
  <si>
    <t>/funding-round/cfe8a277cf2d1481ed8b5f299569d921</t>
  </si>
  <si>
    <t>/organization/weekend-a-gogo</t>
  </si>
  <si>
    <t>/funding-round/4900867d54961f511e0ed6b3465bffe9</t>
  </si>
  <si>
    <t>/ORGANIZATION/WEEKENDESK</t>
  </si>
  <si>
    <t>/funding-round/a4aacb42947633a7e814d40767cbab9c</t>
  </si>
  <si>
    <t>/organization/weeks-communications</t>
  </si>
  <si>
    <t>/funding-round/887ea859ce28f8f023b2047996b2a067</t>
  </si>
  <si>
    <t>/ORGANIZATION/WEEKS-COMMUNICATIONS</t>
  </si>
  <si>
    <t>/funding-round/dc8924f22d154efb8d495cedc3cebdbc</t>
  </si>
  <si>
    <t>/funding-round/dfebb4a42e3a1bc40e1a5e2d5e270304</t>
  </si>
  <si>
    <t>/ORGANIZATION/WEELE</t>
  </si>
  <si>
    <t>/funding-round/99cdc6b9077ee7954ca027b678e6fe92</t>
  </si>
  <si>
    <t>/organization/weeleo</t>
  </si>
  <si>
    <t>/funding-round/18c91d070f5a6fafe2d4cfb17a603726</t>
  </si>
  <si>
    <t>/ORGANIZATION/WEELEO</t>
  </si>
  <si>
    <t>/funding-round/d95ded407ab6cce411d15a605b955f2a</t>
  </si>
  <si>
    <t>/organization/weemba</t>
  </si>
  <si>
    <t>/funding-round/0473b1bd77a961f065936724802df857</t>
  </si>
  <si>
    <t>/ORGANIZATION/WEEMBA</t>
  </si>
  <si>
    <t>/funding-round/31a1074df59498146758a05a8a3e995a</t>
  </si>
  <si>
    <t>/organization/weemo</t>
  </si>
  <si>
    <t>/funding-round/353eda6e7194be3670c231f8391a583a</t>
  </si>
  <si>
    <t>/ORGANIZATION/WEEMO</t>
  </si>
  <si>
    <t>/funding-round/bb304cd16791c8f8f280a161f95d1afd</t>
  </si>
  <si>
    <t>/funding-round/d988dd0f4004a0dd0ecd4c179aaef28d</t>
  </si>
  <si>
    <t>/ORGANIZATION/WEEMSS-LTD-</t>
  </si>
  <si>
    <t>/funding-round/502e362febd4598b7aa43f1d768fe2c8</t>
  </si>
  <si>
    <t>/organization/weendy</t>
  </si>
  <si>
    <t>/funding-round/b7eef5aa649986bb4c0d7331e32951b8</t>
  </si>
  <si>
    <t>/ORGANIZATION/WEENDY</t>
  </si>
  <si>
    <t>/funding-round/c57f8569657a62e13cb0feedc718e937</t>
  </si>
  <si>
    <t>/organization/weengs</t>
  </si>
  <si>
    <t>/funding-round/961429d1fd99df6819982b8c2284343e</t>
  </si>
  <si>
    <t>/ORGANIZATION/WEENGS</t>
  </si>
  <si>
    <t>/funding-round/f86f6b18932378d817d9271b026254ee</t>
  </si>
  <si>
    <t>/organization/weepo-2</t>
  </si>
  <si>
    <t>/funding-round/ae3b455e9408cb865b7117c91c9a5e41</t>
  </si>
  <si>
    <t>/ORGANIZATION/WEES</t>
  </si>
  <si>
    <t>/funding-round/de1cabb19d726de1da212238a7c850d6</t>
  </si>
  <si>
    <t>/organization/weesh</t>
  </si>
  <si>
    <t>/funding-round/ff5f2005be5bd730c205d721dac14c82</t>
  </si>
  <si>
    <t>/ORGANIZATION/WEESPIN</t>
  </si>
  <si>
    <t>/funding-round/b69f9d7436036517c4814eb29cbe029f</t>
  </si>
  <si>
    <t>/organization/weespring</t>
  </si>
  <si>
    <t>/funding-round/2be4762c5be4c00cd87c02452507c3c4</t>
  </si>
  <si>
    <t>/ORGANIZATION/WEESPRING</t>
  </si>
  <si>
    <t>/funding-round/a1e2046a045c0eb7c80d515e55db45ff</t>
  </si>
  <si>
    <t>/organization/weesteer</t>
  </si>
  <si>
    <t>/funding-round/fee6b91af88cd3b1a29e1982799edf8f</t>
  </si>
  <si>
    <t>/ORGANIZATION/WEETAB</t>
  </si>
  <si>
    <t>/funding-round/a766476db1c4dda6ad4401ad7e590827</t>
  </si>
  <si>
    <t>/organization/weetabix</t>
  </si>
  <si>
    <t>/funding-round/96ce48bfceb79dada1f6c117bea4f2f6</t>
  </si>
  <si>
    <t>/ORGANIZATION/WEEVE</t>
  </si>
  <si>
    <t>/funding-round/bb63083f1c4efcf3684427fc30adb9e2</t>
  </si>
  <si>
    <t>/organization/weever-apps</t>
  </si>
  <si>
    <t>/funding-round/2971bb66b2cd47c3487994a23310886f</t>
  </si>
  <si>
    <t>/ORGANIZATION/WEEWORLD</t>
  </si>
  <si>
    <t>/funding-round/5d0a9866e9c390a638072d6e73af925d</t>
  </si>
  <si>
    <t>/organization/weeworld</t>
  </si>
  <si>
    <t>/funding-round/65aea5556341d3e80f427f257cfa668b</t>
  </si>
  <si>
    <t>/ORGANIZATION/WEEZEVENT</t>
  </si>
  <si>
    <t>/funding-round/ba438a796b31e53dfd937e92717831dd</t>
  </si>
  <si>
    <t>/organization/weezevent</t>
  </si>
  <si>
    <t>/funding-round/ffe552a347176eb8444a28a8d77af4a8</t>
  </si>
  <si>
    <t>/ORGANIZATION/WEEZIC</t>
  </si>
  <si>
    <t>/funding-round/f42d8033a439abf982f880322e090b74</t>
  </si>
  <si>
    <t>/organization/weezim-com</t>
  </si>
  <si>
    <t>/funding-round/2d1f4dbda97e066709cc79ca82bdadff</t>
  </si>
  <si>
    <t>/ORGANIZATION/WEFI</t>
  </si>
  <si>
    <t>/funding-round/2d9924dfafff1379b7ce78a1c2a4d4b2</t>
  </si>
  <si>
    <t>/organization/wefi</t>
  </si>
  <si>
    <t>/funding-round/96b8776e85bcd32edbe280dd56a03241</t>
  </si>
  <si>
    <t>/funding-round/d3339782bf31ecb20dc0af5d1130eef7</t>
  </si>
  <si>
    <t>/organization/wefitter</t>
  </si>
  <si>
    <t>/funding-round/5b8ea00d8e17d52ba0dfd309a9913047</t>
  </si>
  <si>
    <t>/ORGANIZATION/WEFT</t>
  </si>
  <si>
    <t>/funding-round/2fc873e931ed5710902c32905c5f94eb</t>
  </si>
  <si>
    <t>/organization/weft</t>
  </si>
  <si>
    <t>/funding-round/b4ee07cf6df05bf5a27779dd51a2d6c2</t>
  </si>
  <si>
    <t>/ORGANIZATION/WEFUNDER</t>
  </si>
  <si>
    <t>/funding-round/30d7d7f7b7c037b41ed09b4e3ec61211</t>
  </si>
  <si>
    <t>/organization/wefunder</t>
  </si>
  <si>
    <t>/funding-round/31a4be1d7bbc9d569363785828890e1e</t>
  </si>
  <si>
    <t>/funding-round/5d4d392f317dc383dc0dc495acb09da8</t>
  </si>
  <si>
    <t>/organization/wegame</t>
  </si>
  <si>
    <t>/funding-round/242b5438bf6c633b6c7866e76adad5c2</t>
  </si>
  <si>
    <t>/ORGANIZATION/WEGAME</t>
  </si>
  <si>
    <t>/funding-round/5ca9152425134dc923722653b8a0324c</t>
  </si>
  <si>
    <t>/organization/wegather</t>
  </si>
  <si>
    <t>/funding-round/dd255470a11f25bccb2daca92be4e8b9</t>
  </si>
  <si>
    <t>/ORGANIZATION/WEGILANT</t>
  </si>
  <si>
    <t>/funding-round/0123d7decdd85193b9abcaedde8b1f44</t>
  </si>
  <si>
    <t>/organization/wegilant</t>
  </si>
  <si>
    <t>/funding-round/d7c6e9069af946067e6cee9ff7455cfc</t>
  </si>
  <si>
    <t>/ORGANIZATION/WEGO-COM</t>
  </si>
  <si>
    <t>/funding-round/1ce651ac57bfde704da1bb468f6a68bc</t>
  </si>
  <si>
    <t>/organization/wego-com</t>
  </si>
  <si>
    <t>/funding-round/60bc18472c0c0ead8bdd510999f2403f</t>
  </si>
  <si>
    <t>/funding-round/c1f1739fa81151b0a06ca1bd5df4c941</t>
  </si>
  <si>
    <t>/organization/wegolook</t>
  </si>
  <si>
    <t>/funding-round/374f5cdc383589b001e70a9983ff93f0</t>
  </si>
  <si>
    <t>/ORGANIZATION/WEGOLOOK</t>
  </si>
  <si>
    <t>/funding-round/9792425e28fa16a070b5bd921b0b1a61</t>
  </si>
  <si>
    <t>/organization/wegoout</t>
  </si>
  <si>
    <t>/funding-round/417251f32019abca7dcba0d1a5f9ee32</t>
  </si>
  <si>
    <t>/ORGANIZATION/WEGOWISE</t>
  </si>
  <si>
    <t>/funding-round/5b1e6f859d017d6e0e971cea9404ec4b</t>
  </si>
  <si>
    <t>/organization/wegowise</t>
  </si>
  <si>
    <t>/funding-round/c359b92a98ca37a6b909961ed9b0d4fc</t>
  </si>
  <si>
    <t>/ORGANIZATION/WEGREEK</t>
  </si>
  <si>
    <t>/funding-round/46b99c348fe1ef697b293ccf7fa8a677</t>
  </si>
  <si>
    <t>/organization/wegush</t>
  </si>
  <si>
    <t>/funding-round/3cc89bf27e39b0fb7e7560e1b67acd58</t>
  </si>
  <si>
    <t>/ORGANIZATION/WEHACK-IT</t>
  </si>
  <si>
    <t>/funding-round/6f57f2ebe85e19bf36f7823344aef560</t>
  </si>
  <si>
    <t>/organization/wehaus</t>
  </si>
  <si>
    <t>/funding-round/8078c9b2c79175905772a6ab9870d781</t>
  </si>
  <si>
    <t>/ORGANIZATION/WEHEALTH</t>
  </si>
  <si>
    <t>/funding-round/defe399800a8861b0fe3b38167cedec8</t>
  </si>
  <si>
    <t>/organization/wehostels</t>
  </si>
  <si>
    <t>/funding-round/020f86351e5c920b04a08a3424f86dc7</t>
  </si>
  <si>
    <t>/ORGANIZATION/WEHOSTELS</t>
  </si>
  <si>
    <t>/funding-round/719bb6990bf017b2c2ca7040d490904c</t>
  </si>
  <si>
    <t>/funding-round/be4edfacd5fd19f3d934634ce853bd49</t>
  </si>
  <si>
    <t>/ORGANIZATION/WEIBOAGENT</t>
  </si>
  <si>
    <t>/funding-round/a40370198519c1731927364ae09b805a</t>
  </si>
  <si>
    <t>/organization/weibu</t>
  </si>
  <si>
    <t>/funding-round/ac91d955c01c3bfa3f8a24b601b6a18e</t>
  </si>
  <si>
    <t>/ORGANIZATION/WEIBU</t>
  </si>
  <si>
    <t>/funding-round/b57dfc9e731ac94b649b4485f4b85968</t>
  </si>
  <si>
    <t>/organization/weic-corporation</t>
  </si>
  <si>
    <t>/funding-round/bd304d384e97c9c072485fa71508ed50</t>
  </si>
  <si>
    <t>/ORGANIZATION/WEIC-CORPORATION</t>
  </si>
  <si>
    <t>/funding-round/ca12315797649042d28a0a24b726d0e0</t>
  </si>
  <si>
    <t>/organization/weichaishi-com</t>
  </si>
  <si>
    <t>/funding-round/0c878c8df0a14267dc4452d1f3679ea4</t>
  </si>
  <si>
    <t>/ORGANIZATION/WEICHAISHI-COM</t>
  </si>
  <si>
    <t>/funding-round/ee362193a1847daabbf7ca30f1bf9139</t>
  </si>
  <si>
    <t>/organization/weiche-tech-å–‚è½¦ç§‘æš€</t>
  </si>
  <si>
    <t>/funding-round/27b0cd2e0b75cbceb717343ea86c2c28</t>
  </si>
  <si>
    <t>/ORGANIZATION/WEICHE-TECH-Å–‚È½¦Ç§‘ÆŠ€</t>
  </si>
  <si>
    <t>/funding-round/f74e457f838b81fa0b29649740f186d8</t>
  </si>
  <si>
    <t>/organization/weidai</t>
  </si>
  <si>
    <t>/funding-round/ba27a8d889d14225e8b10ded84c4cbe2</t>
  </si>
  <si>
    <t>/ORGANIZATION/WEIDAI</t>
  </si>
  <si>
    <t>/funding-round/d55d31ebff9c25099bad037f0971b68d</t>
  </si>
  <si>
    <t>/organization/weifang-pharmaceutical-factory-co-ltd</t>
  </si>
  <si>
    <t>/funding-round/98a4ae3a2e698a120f439b1c4a05f393</t>
  </si>
  <si>
    <t>/ORGANIZATION/WEIGHT-LOSS-CLUBS-WORLDWIDE</t>
  </si>
  <si>
    <t>/funding-round/517c2c5aa97a92e4f975937479980c3f</t>
  </si>
  <si>
    <t>/organization/weight-wins</t>
  </si>
  <si>
    <t>/funding-round/846dba476be1156316f00c50a778a6a6</t>
  </si>
  <si>
    <t>/ORGANIZATION/WEIGHTUP-SOLUTIONS</t>
  </si>
  <si>
    <t>/funding-round/c5f13e50d4e8ae4aa749361a6420391f</t>
  </si>
  <si>
    <t>/organization/weiju</t>
  </si>
  <si>
    <t>/funding-round/e4ec3ff462b4508ca7e9382b6c87e51a</t>
  </si>
  <si>
    <t>/ORGANIZATION/WEILOS</t>
  </si>
  <si>
    <t>/funding-round/4361149c954f87d17bb83ba1904f9fd3</t>
  </si>
  <si>
    <t>/organization/weilver</t>
  </si>
  <si>
    <t>/funding-round/03b71730a4940af3c4d5f935fe96fbee</t>
  </si>
  <si>
    <t>/ORGANIZATION/WEIMI</t>
  </si>
  <si>
    <t>/funding-round/fd82033a9498ea24ec5d529b2b0c0fcd</t>
  </si>
  <si>
    <t>/organization/weimob</t>
  </si>
  <si>
    <t>/funding-round/035b72750cc6db6fd777dc73012d36d2</t>
  </si>
  <si>
    <t>/ORGANIZATION/WEIMOB</t>
  </si>
  <si>
    <t>/funding-round/a4b65b5c1898c6dc4f46fdd77aab0331</t>
  </si>
  <si>
    <t>/funding-round/e2e0436c2b47031b2d575ac0507ec51e</t>
  </si>
  <si>
    <t>/ORGANIZATION/WEIN-DER-WOCHE</t>
  </si>
  <si>
    <t>/funding-round/32742c2778fda68f4ad8eb2fdceafd0b</t>
  </si>
  <si>
    <t>/organization/weipass</t>
  </si>
  <si>
    <t>/funding-round/0295a134c51e978ebda8ded096fdf786</t>
  </si>
  <si>
    <t>/ORGANIZATION/WEIPHONE-COM</t>
  </si>
  <si>
    <t>/funding-round/a2aa70444c7650a292f571cc899f5ae4</t>
  </si>
  <si>
    <t>/organization/weissbeerger</t>
  </si>
  <si>
    <t>/funding-round/8a866878a73627ac26aecf46e63b7ea6</t>
  </si>
  <si>
    <t>/ORGANIZATION/WEISSBEERGER</t>
  </si>
  <si>
    <t>/funding-round/8eeacdc0e6d6828e734d94af444fbb9c</t>
  </si>
  <si>
    <t>/funding-round/f87629667d9afdb5cea7fa39d9c3d345</t>
  </si>
  <si>
    <t>/ORGANIZATION/WEISSENHAUS</t>
  </si>
  <si>
    <t>/funding-round/a11acb6db937136b3271d43dc367d313</t>
  </si>
  <si>
    <t>/organization/weissenhaus</t>
  </si>
  <si>
    <t>/funding-round/ab75615e95fca8db73e37763857aac07</t>
  </si>
  <si>
    <t>/ORGANIZATION/WEIXINHAI</t>
  </si>
  <si>
    <t>/funding-round/3be296d6c700094f6236ec2e592984b4</t>
  </si>
  <si>
    <t>/organization/weizoom</t>
  </si>
  <si>
    <t>/funding-round/87a0bcdc58eca97f076f75b9153fd751</t>
  </si>
  <si>
    <t>/ORGANIZATION/WEJO</t>
  </si>
  <si>
    <t>/funding-round/9f96f7f3f627237000557ff34c33283b</t>
  </si>
  <si>
    <t>/organization/welab</t>
  </si>
  <si>
    <t>/funding-round/6be13926dad011343411305921ea17d2</t>
  </si>
  <si>
    <t>/ORGANIZATION/WELAB</t>
  </si>
  <si>
    <t>/funding-round/88572805c0a013eddf41d82e9d5717f1</t>
  </si>
  <si>
    <t>/organization/welcare</t>
  </si>
  <si>
    <t>/funding-round/a64de2f375385159952278be79a89b4f</t>
  </si>
  <si>
    <t>/ORGANIZATION/WELCOME-CURE</t>
  </si>
  <si>
    <t>/funding-round/536bb1e637830a276119c1b7205cd8cc</t>
  </si>
  <si>
    <t>/organization/welcome-funds</t>
  </si>
  <si>
    <t>/funding-round/91741e1fcb04e7f40d13340b12f53aef</t>
  </si>
  <si>
    <t>/ORGANIZATION/WELCOME-REAL-TIME</t>
  </si>
  <si>
    <t>/funding-round/b1b5c5fc475e1996ca253cb12ec54b6f</t>
  </si>
  <si>
    <t>/organization/welcu</t>
  </si>
  <si>
    <t>/funding-round/18de78a767b651dae9bbef5742ed543d</t>
  </si>
  <si>
    <t>/ORGANIZATION/WELCU</t>
  </si>
  <si>
    <t>/funding-round/d1432e374efb4abd8e4df45d5c6b3d85</t>
  </si>
  <si>
    <t>/organization/welike-2</t>
  </si>
  <si>
    <t>/funding-round/92fbc36b3dbe6f536d95f6ff82c764fa</t>
  </si>
  <si>
    <t>/ORGANIZATION/WELINK</t>
  </si>
  <si>
    <t>/funding-round/0ebc04f924925f7e105004f169e92f10</t>
  </si>
  <si>
    <t>/organization/welkin-health</t>
  </si>
  <si>
    <t>/funding-round/09a64650535a5589ec6e47107fbddfd0</t>
  </si>
  <si>
    <t>/ORGANIZATION/WELKIN-HEALTH</t>
  </si>
  <si>
    <t>/funding-round/4abaf4878731b6482c9b9a0d734a5c55</t>
  </si>
  <si>
    <t>/organization/welkio</t>
  </si>
  <si>
    <t>/funding-round/a41c6e40ff8abb116b2046a0da3c0c78</t>
  </si>
  <si>
    <t>/ORGANIZATION/WELL-APP</t>
  </si>
  <si>
    <t>/funding-round/b1fbcb86c2d0bac6f63eac252db9aeae</t>
  </si>
  <si>
    <t>/organization/well-beyond-care</t>
  </si>
  <si>
    <t>/funding-round/7c24935c9d184ce416bf15c82ba83ac1</t>
  </si>
  <si>
    <t>/ORGANIZATION/WELL-BEYOND-CARE</t>
  </si>
  <si>
    <t>/funding-round/f9a27705c2e1fc9ed8ce59f6765f10f7</t>
  </si>
  <si>
    <t>/organization/well-ca</t>
  </si>
  <si>
    <t>/funding-round/0de33435b5bdb1f5a1f58c18196b6344</t>
  </si>
  <si>
    <t>/ORGANIZATION/WELL-CA</t>
  </si>
  <si>
    <t>/funding-round/784f80733f4d0e5fd7293f5a7a16f004</t>
  </si>
  <si>
    <t>/funding-round/958ed0b86c543130cb6b1321e76a4b95</t>
  </si>
  <si>
    <t>/funding-round/c9ddaa40ed4e8c85ebdf1db465a61d81</t>
  </si>
  <si>
    <t>/funding-round/deb84fe48b175c518b15d98a77a95ca2</t>
  </si>
  <si>
    <t>/ORGANIZATION/WELL-DONE</t>
  </si>
  <si>
    <t>/funding-round/de4e36164848a9a9ae736d178a8d0734</t>
  </si>
  <si>
    <t>/organization/well-mansion-for-expecteens</t>
  </si>
  <si>
    <t>/funding-round/d976997d74fd73c23d4559e4b399d584</t>
  </si>
  <si>
    <t>/ORGANIZATION/WELLAP</t>
  </si>
  <si>
    <t>/funding-round/0a7a14e41c7d1a750c69cc31b8c5db0e</t>
  </si>
  <si>
    <t>/organization/wellap</t>
  </si>
  <si>
    <t>/funding-round/2d7739f6df5dfe41bc71f268704d7ebd</t>
  </si>
  <si>
    <t>/funding-round/bc9c9970a29d6833280d07e3da4dd8e4</t>
  </si>
  <si>
    <t>/organization/wellapps</t>
  </si>
  <si>
    <t>/funding-round/7663be357cba4dad6d952477f79e1c11</t>
  </si>
  <si>
    <t>/ORGANIZATION/WELLAWARE-HOLDINGS</t>
  </si>
  <si>
    <t>/funding-round/38f753f9b4a4aa90d1fb073aca2c9468</t>
  </si>
  <si>
    <t>/organization/wellaware-holdings</t>
  </si>
  <si>
    <t>/funding-round/7a762daa96d9f1ad344dd6f72d1bb430</t>
  </si>
  <si>
    <t>/funding-round/fd526186ada52f0c853addb31deeb1dd</t>
  </si>
  <si>
    <t>/organization/wellaware-systems</t>
  </si>
  <si>
    <t>/funding-round/ab3f6371d0e5c2c04fe21cb615a21328</t>
  </si>
  <si>
    <t>/ORGANIZATION/WELLAWARE-SYSTEMS</t>
  </si>
  <si>
    <t>/funding-round/d2f0c0d516ed1d3c31204132f7b51a99</t>
  </si>
  <si>
    <t>/funding-round/e3a8ec3bc629cd700cb025d900c0a075</t>
  </si>
  <si>
    <t>/ORGANIZATION/WELLBE</t>
  </si>
  <si>
    <t>/funding-round/597a15fca11f6b006bcf28e2157e1991</t>
  </si>
  <si>
    <t>/organization/wellbe</t>
  </si>
  <si>
    <t>/funding-round/c36152259a548cbfb7236ce919969ba5</t>
  </si>
  <si>
    <t>/funding-round/d408168ee831c482bb921fd5f27e8dcd</t>
  </si>
  <si>
    <t>/organization/wellbeing-network</t>
  </si>
  <si>
    <t>/funding-round/2f8984b4f12e4cc43b4550351bf17a86</t>
  </si>
  <si>
    <t>/ORGANIZATION/WELLCENTIVE</t>
  </si>
  <si>
    <t>/funding-round/13fa0c067b6b8613b4ca47a709a360ae</t>
  </si>
  <si>
    <t>/organization/wellcentive</t>
  </si>
  <si>
    <t>/funding-round/7e2ecc19247a9150d05b81ca602bc966</t>
  </si>
  <si>
    <t>/funding-round/7e54be798ff0e0f7daa5759d0251f6f2</t>
  </si>
  <si>
    <t>/organization/wellcoin</t>
  </si>
  <si>
    <t>/funding-round/1fa44b98078632f3dd2413b63d43fcd5</t>
  </si>
  <si>
    <t>/ORGANIZATION/WELLCOIN</t>
  </si>
  <si>
    <t>/funding-round/9e42635a77acf647a5ba90470b568775</t>
  </si>
  <si>
    <t>/organization/wellcore</t>
  </si>
  <si>
    <t>/funding-round/8c540906b33ffc0ebe96518e36cdca87</t>
  </si>
  <si>
    <t>/ORGANIZATION/WELLCORE</t>
  </si>
  <si>
    <t>/funding-round/e6e90773481db69c48049498c3e47183</t>
  </si>
  <si>
    <t>/organization/welldoc</t>
  </si>
  <si>
    <t>/funding-round/17c123350ac5f06901243a3d0b1dcf66</t>
  </si>
  <si>
    <t>/ORGANIZATION/WELLDOC</t>
  </si>
  <si>
    <t>/funding-round/2978cea175e8968c79b17421cd98fae0</t>
  </si>
  <si>
    <t>/funding-round/73ad9c099e0d1b701f88eb159aa5c5fd</t>
  </si>
  <si>
    <t>/funding-round/a3d9e17b845beb9d257d904db3628f95</t>
  </si>
  <si>
    <t>/funding-round/c4c57bfd7668a904f8a04019e53d8054</t>
  </si>
  <si>
    <t>/funding-round/c5addc410a6383cb72a56255bd851f30</t>
  </si>
  <si>
    <t>/organization/welldog</t>
  </si>
  <si>
    <t>/funding-round/1a281220d1a226830e3fb8dea8dc5298</t>
  </si>
  <si>
    <t>/ORGANIZATION/WELLDOG</t>
  </si>
  <si>
    <t>/funding-round/67579a8673d8cde1cc16943d1dd3138c</t>
  </si>
  <si>
    <t>/organization/wellesley-pharmaceuticals</t>
  </si>
  <si>
    <t>/funding-round/54654bde6d61a08682f66d777254dc95</t>
  </si>
  <si>
    <t>/ORGANIZATION/WELLFLIX</t>
  </si>
  <si>
    <t>/funding-round/fb5c6e72a821f5e985e1d3e6b44ec885</t>
  </si>
  <si>
    <t>/organization/wellfount</t>
  </si>
  <si>
    <t>/funding-round/0c9921ca35628c725b8d9fa8cf3bc090</t>
  </si>
  <si>
    <t>/ORGANIZATION/WELLFOUNT</t>
  </si>
  <si>
    <t>/funding-round/10d205eb12036d9587edb94ba686ee39</t>
  </si>
  <si>
    <t>/funding-round/36b07c28ca2dd17fe16ffeb195f737b9</t>
  </si>
  <si>
    <t>/funding-round/456aeb871e7abd59a89e41b978e698e8</t>
  </si>
  <si>
    <t>/funding-round/482f75105bc3ca2405c22714513ef041</t>
  </si>
  <si>
    <t>/funding-round/7f5f419c8c639c7d9fa5e6345d82d9e8</t>
  </si>
  <si>
    <t>/funding-round/b230e6a552d670cf1dca4e85b402550c</t>
  </si>
  <si>
    <t>/funding-round/d02096eec68acf012462e8f7f0bdee9c</t>
  </si>
  <si>
    <t>/funding-round/d099d001bd7e02b57069b058332b8bed</t>
  </si>
  <si>
    <t>/funding-round/e2ce216069a6e207f944334d78ffbbe5</t>
  </si>
  <si>
    <t>/organization/wellframe</t>
  </si>
  <si>
    <t>/funding-round/0b3c0e5580959c3ca27204bb3632fbeb</t>
  </si>
  <si>
    <t>/ORGANIZATION/WELLFRAME</t>
  </si>
  <si>
    <t>/funding-round/c07c77494230d87b969f0ceba5adc170</t>
  </si>
  <si>
    <t>/organization/wellfx</t>
  </si>
  <si>
    <t>/funding-round/cd80c42a42db06444ea7aa5855f2bd52</t>
  </si>
  <si>
    <t>/ORGANIZATION/WELLGEN</t>
  </si>
  <si>
    <t>/funding-round/4bee77ca1f94aa0b615f02fffd9bca52</t>
  </si>
  <si>
    <t>/organization/wellgen</t>
  </si>
  <si>
    <t>/funding-round/4c776bc12be5645dc9f133b70c26515d</t>
  </si>
  <si>
    <t>/ORGANIZATION/WELLIKO</t>
  </si>
  <si>
    <t>/funding-round/009d06f1721cc3b84bb3ad55cf4c6a0b</t>
  </si>
  <si>
    <t>/organization/wellin5-inc</t>
  </si>
  <si>
    <t>/funding-round/51b53b730f0077fb2e0b8d4bd46cfaba</t>
  </si>
  <si>
    <t>/ORGANIZATION/WELLINGTON-FOODS</t>
  </si>
  <si>
    <t>/funding-round/30baf1c53de64879766aa8569c7404d8</t>
  </si>
  <si>
    <t>/organization/wellinks</t>
  </si>
  <si>
    <t>/funding-round/b355572e73346fd65382706fc95ac19c</t>
  </si>
  <si>
    <t>/ORGANIZATION/WELLKEEPER</t>
  </si>
  <si>
    <t>/funding-round/caa106ef8b06204b2d01a45f48a8c626</t>
  </si>
  <si>
    <t>/organization/wellmetris</t>
  </si>
  <si>
    <t>/funding-round/7ab746fb65dd6052eaff4c257153c795</t>
  </si>
  <si>
    <t>/ORGANIZATION/WELLMO</t>
  </si>
  <si>
    <t>/funding-round/2cb6687ae43d37e9346ce15e461a1175</t>
  </si>
  <si>
    <t>/organization/wellmo</t>
  </si>
  <si>
    <t>/funding-round/750849762dbeb3dbcffdac3da34847e8</t>
  </si>
  <si>
    <t>/ORGANIZATION/WELLNESS-CORNER</t>
  </si>
  <si>
    <t>/funding-round/fd7169ca74e391915f30f570d0f64d67</t>
  </si>
  <si>
    <t>/organization/wellness-forever-medicare</t>
  </si>
  <si>
    <t>/funding-round/26898c8ff368913ef7fd4bc59742391e</t>
  </si>
  <si>
    <t>/ORGANIZATION/WELLNESSFX</t>
  </si>
  <si>
    <t>/funding-round/94ee1329b43828c3cd04554845caa516</t>
  </si>
  <si>
    <t>/organization/wellnessfx</t>
  </si>
  <si>
    <t>/funding-round/ef87dbd7d3f35756b408b270e48a1db3</t>
  </si>
  <si>
    <t>/ORGANIZATION/WELLNESSLIVING-SYSTEMS-INC</t>
  </si>
  <si>
    <t>/funding-round/055920147be24bdaa9aefd7fb45c1ed7</t>
  </si>
  <si>
    <t>/organization/wellnow-urgent-care-holdings</t>
  </si>
  <si>
    <t>/funding-round/18c9a35baf12e5ae9ea06a8246e7eeda</t>
  </si>
  <si>
    <t>/ORGANIZATION/WELLNOW-URGENT-CARE-HOLDINGS</t>
  </si>
  <si>
    <t>/funding-round/50cc21dfa4b60c85cebd23a0902c47aa</t>
  </si>
  <si>
    <t>/funding-round/6af497df1d90dcda7f50cb7f6fc1e32a</t>
  </si>
  <si>
    <t>/funding-round/cc832e64a20fbc012e0288a1d8095740</t>
  </si>
  <si>
    <t>/organization/wellntel</t>
  </si>
  <si>
    <t>/funding-round/a29c09dd9c058320a7158d22b3dfae86</t>
  </si>
  <si>
    <t>/ORGANIZATION/WELLO</t>
  </si>
  <si>
    <t>/funding-round/ce7d3ae9f0709253a0080b1406ff874b</t>
  </si>
  <si>
    <t>/organization/wello-2</t>
  </si>
  <si>
    <t>/funding-round/52253cef0df98fcd8ce68503e427f406</t>
  </si>
  <si>
    <t>/ORGANIZATION/WELLO-2</t>
  </si>
  <si>
    <t>/funding-round/872f3d1283c820ae4ffac12d2c1748fa</t>
  </si>
  <si>
    <t>/organization/wello2</t>
  </si>
  <si>
    <t>/funding-round/b08def80f96f555235c844f0f203c093</t>
  </si>
  <si>
    <t>/ORGANIZATION/WELLOCITIES</t>
  </si>
  <si>
    <t>/funding-round/d29f99a311012bbd56286fd9a527adf1</t>
  </si>
  <si>
    <t>/organization/wellogix</t>
  </si>
  <si>
    <t>/funding-round/2b07a0ff31af045e731681521148e02b</t>
  </si>
  <si>
    <t>/ORGANIZATION/WELLPARTNER</t>
  </si>
  <si>
    <t>/funding-round/5989445e3e460cc1f1f719f23bc4d1f3</t>
  </si>
  <si>
    <t>/organization/wellpartner</t>
  </si>
  <si>
    <t>/funding-round/5b5859656fafbeb8b57acaaee471fe78</t>
  </si>
  <si>
    <t>/funding-round/891ab88d65b937cd9cb57c4f07197c94</t>
  </si>
  <si>
    <t>/funding-round/babf912f060c2e6f0b51fb61bd4ebbe9</t>
  </si>
  <si>
    <t>/ORGANIZATION/WELLPATH-SOLUTIONS</t>
  </si>
  <si>
    <t>/funding-round/cf97ee2679238f37b646876bb4d820ee</t>
  </si>
  <si>
    <t>/organization/wellpepper</t>
  </si>
  <si>
    <t>/funding-round/749cd63652e4b46086bcdeac516d277b</t>
  </si>
  <si>
    <t>/ORGANIZATION/WELLRIGHT</t>
  </si>
  <si>
    <t>/funding-round/3a7cb9cbcb90ca90558e2cbdffed642b</t>
  </si>
  <si>
    <t>/organization/wellright</t>
  </si>
  <si>
    <t>/funding-round/c474c4012f2f47ed4006c5362b7bd58b</t>
  </si>
  <si>
    <t>/ORGANIZATION/WELLSENSE-TECHNOLOGIES</t>
  </si>
  <si>
    <t>/funding-round/58fe9941a365fe0ba7682e7130bbe127</t>
  </si>
  <si>
    <t>/organization/wellsphere</t>
  </si>
  <si>
    <t>/funding-round/21a51aacfaa66d750e5317d704bb4487</t>
  </si>
  <si>
    <t>/ORGANIZATION/WELLSPRING-BENEFITS-GROUP</t>
  </si>
  <si>
    <t>/funding-round/47cd7fca87b4380bef60b83019daf581</t>
  </si>
  <si>
    <t>/organization/wellspring-worldwide</t>
  </si>
  <si>
    <t>/funding-round/25442aa3713cc94fa00cf03ea6714816</t>
  </si>
  <si>
    <t>/ORGANIZATION/WELLSPRING-WORLDWIDE</t>
  </si>
  <si>
    <t>/funding-round/c3a9ff2da0aa8e092fd3c656e14f5841</t>
  </si>
  <si>
    <t>/organization/welltec-international</t>
  </si>
  <si>
    <t>/funding-round/6e4a4eb6fd55bef77429cfb05f236f0f</t>
  </si>
  <si>
    <t>/ORGANIZATION/WELLTEK</t>
  </si>
  <si>
    <t>/funding-round/7edda01c0983b3ea7dd9e7e9b2acc034</t>
  </si>
  <si>
    <t>/organization/welltheon</t>
  </si>
  <si>
    <t>/funding-round/2f5399574143153e53b979559cbc1e7a</t>
  </si>
  <si>
    <t>/ORGANIZATION/WELLTHIE</t>
  </si>
  <si>
    <t>/funding-round/b4b93431bca9800c3617d3ba81538056</t>
  </si>
  <si>
    <t>/organization/wellthy-2</t>
  </si>
  <si>
    <t>/funding-round/094181e496546213b0a10af1d22aa1eb</t>
  </si>
  <si>
    <t>/ORGANIZATION/WELLTHY-2</t>
  </si>
  <si>
    <t>/funding-round/19d86083315f9a990a27d1ef452e6a07</t>
  </si>
  <si>
    <t>/funding-round/5191bf9ac64ca0ed17bc9c34df2d5229</t>
  </si>
  <si>
    <t>/ORGANIZATION/WELLTOK</t>
  </si>
  <si>
    <t>/funding-round/0de540f97f8295d6ecb34da9f49473aa</t>
  </si>
  <si>
    <t>/organization/welltok</t>
  </si>
  <si>
    <t>/funding-round/57000db5d9c592e1fea387333b518e9c</t>
  </si>
  <si>
    <t>/funding-round/75e4e485a1ab10c5c77f1da7897a7513</t>
  </si>
  <si>
    <t>/funding-round/c591e6165ea9ce54b498d808e9a94fd6</t>
  </si>
  <si>
    <t>/funding-round/f393c2f4055b04dce61ca8aa93b87e83</t>
  </si>
  <si>
    <t>/funding-round/fb489ceec5212b09cab7b78ad0aaa1d6</t>
  </si>
  <si>
    <t>/funding-round/fc473176aad4d4fa31b7409f32c62021</t>
  </si>
  <si>
    <t>/organization/welltrackone</t>
  </si>
  <si>
    <t>/funding-round/47b22f16f5222025a4b25e4e67d8103a</t>
  </si>
  <si>
    <t>/ORGANIZATION/WELLTRACKONE</t>
  </si>
  <si>
    <t>/funding-round/89d09f3f8e7b2e619eecc2bf693ba4ce</t>
  </si>
  <si>
    <t>/funding-round/df25b549c571c2c6bc9a0e9a16e3dd81</t>
  </si>
  <si>
    <t>/ORGANIZATION/WELOCALIZE</t>
  </si>
  <si>
    <t>/funding-round/ca1e7c27223cdea95b469448c9fbc994</t>
  </si>
  <si>
    <t>/organization/welocalize</t>
  </si>
  <si>
    <t>/funding-round/ff2d3624c894adfaf17c2157887147c9</t>
  </si>
  <si>
    <t>/ORGANIZATION/WELSH-ICE</t>
  </si>
  <si>
    <t>/funding-round/ef88cd1ba1b5cd41d1e3adbc7429c945</t>
  </si>
  <si>
    <t>/organization/welspun-energy</t>
  </si>
  <si>
    <t>/funding-round/3a83351319f26f2d6403ab6102af929d</t>
  </si>
  <si>
    <t>/ORGANIZATION/WELSPUN-ENERGY</t>
  </si>
  <si>
    <t>/funding-round/c457899d133b3cd58d23289ea8b1d2ac</t>
  </si>
  <si>
    <t>/funding-round/d0c922107123d4c0e48061d226088ff7</t>
  </si>
  <si>
    <t>/funding-round/e24013debee0a99efabd1a084ca13b9c</t>
  </si>
  <si>
    <t>/organization/welterlen-equity-partners</t>
  </si>
  <si>
    <t>/funding-round/d6e5954af8b90bf42e3c7b5ac1550026</t>
  </si>
  <si>
    <t>/ORGANIZATION/WELTON-STREET</t>
  </si>
  <si>
    <t>/funding-round/2511f94062224f5a59586e5743380524</t>
  </si>
  <si>
    <t>/organization/welvu</t>
  </si>
  <si>
    <t>/funding-round/694d16e42f72dbd419ed66e69147da5d</t>
  </si>
  <si>
    <t>/ORGANIZATION/WELVU</t>
  </si>
  <si>
    <t>/funding-round/a427c4a29f22b7d897c69407067625e3</t>
  </si>
  <si>
    <t>/funding-round/f60e996859a9471dfc6bbc86c59e1941</t>
  </si>
  <si>
    <t>/ORGANIZATION/WELZOO</t>
  </si>
  <si>
    <t>/funding-round/79a9c2463096a67083e1341ddc1ba6cc</t>
  </si>
  <si>
    <t>/organization/wemail</t>
  </si>
  <si>
    <t>/funding-round/8d57eaba51c6dd9e4a5de395524aa43f</t>
  </si>
  <si>
    <t>/ORGANIZATION/WEMARK-MARKETING-PVT-LTD</t>
  </si>
  <si>
    <t>/funding-round/4d09a0c420c73a7eb63c9acc6749ffa9</t>
  </si>
  <si>
    <t>/organization/wemash</t>
  </si>
  <si>
    <t>/funding-round/6ef827bf8f12575e63329c93d7461399</t>
  </si>
  <si>
    <t>/ORGANIZATION/WEMATTER</t>
  </si>
  <si>
    <t>/funding-round/f066979a091b4384ca2aeeb045ef8442</t>
  </si>
  <si>
    <t>/organization/wemedia-alliance</t>
  </si>
  <si>
    <t>/funding-round/bb92f4c2148fa0303c33068e0bb7f007</t>
  </si>
  <si>
    <t>/ORGANIZATION/WEMO-LAB</t>
  </si>
  <si>
    <t>/funding-round/5e98504c16bbf46f313d858c00427221</t>
  </si>
  <si>
    <t>/organization/wemo-lab</t>
  </si>
  <si>
    <t>/funding-round/75456f423dc715962731e82dff8b6e8c</t>
  </si>
  <si>
    <t>/funding-round/95786cf523ce7a9e298030622df444ef</t>
  </si>
  <si>
    <t>/funding-round/ba21c4e3964aad6c3098741d5c356234</t>
  </si>
  <si>
    <t>/funding-round/c120a988282956905db5faf19be407d1</t>
  </si>
  <si>
    <t>/funding-round/c5ab4ac5acda0b02fc3c26c81422aca3</t>
  </si>
  <si>
    <t>/ORGANIZATION/WEMOMS</t>
  </si>
  <si>
    <t>/funding-round/6de7239f279391b072ac070abcf6b02d</t>
  </si>
  <si>
    <t>/organization/wemonitor</t>
  </si>
  <si>
    <t>/funding-round/48d1f521566603c3081d46525bd71036</t>
  </si>
  <si>
    <t>/ORGANIZATION/WEMONTAGE</t>
  </si>
  <si>
    <t>/funding-round/2f89731e2bf1a7650fcece156b55563e</t>
  </si>
  <si>
    <t>/organization/wemontage</t>
  </si>
  <si>
    <t>/funding-round/6a425206d8748afa7beb3b265e2e4138</t>
  </si>
  <si>
    <t>/ORGANIZATION/WEMS</t>
  </si>
  <si>
    <t>/funding-round/c9325d0578eb425e7fd92406eaca34b2</t>
  </si>
  <si>
    <t>/organization/wengo</t>
  </si>
  <si>
    <t>/funding-round/9ded6fbda1f4a16321f1e33ded6ac889</t>
  </si>
  <si>
    <t>/ORGANIZATION/WENJUAN-COM</t>
  </si>
  <si>
    <t>/funding-round/86300fe53121172098e05c29de571b40</t>
  </si>
  <si>
    <t>/organization/wenjuan-com</t>
  </si>
  <si>
    <t>/funding-round/ba619f5072b3930d5aead6f266d7e598</t>
  </si>
  <si>
    <t>/ORGANIZATION/WENNSOFT</t>
  </si>
  <si>
    <t>/funding-round/9a2248152ab86e1cd2f28b7f924aea51</t>
  </si>
  <si>
    <t>/organization/wentworth-resources</t>
  </si>
  <si>
    <t>/funding-round/e91a5f2297249189f08c3f55b2d63cbd</t>
  </si>
  <si>
    <t>/ORGANIZATION/WENTWORTH-TECHNOLOGY</t>
  </si>
  <si>
    <t>/funding-round/248eec231f430f78e7cb1cb92a0d1751</t>
  </si>
  <si>
    <t>/organization/wentworth-technology</t>
  </si>
  <si>
    <t>/funding-round/382c282b36289517bb06c003823f2010</t>
  </si>
  <si>
    <t>/funding-round/527aefe6eb21c95ac46e27fe925c4d42</t>
  </si>
  <si>
    <t>/funding-round/6de4bcb6fb6668f4e798b2d2be2ec376</t>
  </si>
  <si>
    <t>/funding-round/9f70316c5d6aa0a81432ff589718ee06</t>
  </si>
  <si>
    <t>/funding-round/b716bf10e15c2e81546aa70c7b88d77e</t>
  </si>
  <si>
    <t>/funding-round/d28d1eeeb5064ec19cdb705c1fd7e7f3</t>
  </si>
  <si>
    <t>/funding-round/dc5aacc5f22d2833218ea987a806e931</t>
  </si>
  <si>
    <t>/ORGANIZATION/WENWO</t>
  </si>
  <si>
    <t>/funding-round/abae11a8e2b89950483f4e1eb1325338</t>
  </si>
  <si>
    <t>/organization/wenwo</t>
  </si>
  <si>
    <t>/funding-round/e58a6841a1417a3d6599b941f8f13d87</t>
  </si>
  <si>
    <t>/ORGANIZATION/WEOGEO</t>
  </si>
  <si>
    <t>/funding-round/779b911321105c7854bb3dbeb6db7e8f</t>
  </si>
  <si>
    <t>/organization/weole-energy</t>
  </si>
  <si>
    <t>/funding-round/b2032eebfc5683689426b34fc7d138f7</t>
  </si>
  <si>
    <t>/ORGANIZATION/WEORDER</t>
  </si>
  <si>
    <t>/funding-round/59e77c5cb74f53a8923a6ba23181c662</t>
  </si>
  <si>
    <t>/organization/weotta</t>
  </si>
  <si>
    <t>/funding-round/c4e06aa9b58afbfbd4ca12617336fa8a</t>
  </si>
  <si>
    <t>/ORGANIZATION/WEOWE</t>
  </si>
  <si>
    <t>/funding-round/8b5530c07f7d577f65286649139b03aa</t>
  </si>
  <si>
    <t>/organization/wepa</t>
  </si>
  <si>
    <t>/funding-round/cb0bca53c9edceab2ddf4b623814a0ab</t>
  </si>
  <si>
    <t>/ORGANIZATION/WEPAY</t>
  </si>
  <si>
    <t>/funding-round/119149f8f51745407cf75304c1c76e7e</t>
  </si>
  <si>
    <t>/organization/wepay</t>
  </si>
  <si>
    <t>/funding-round/280a438cf0b3a47eed2a2c6ccefe276b</t>
  </si>
  <si>
    <t>/funding-round/39a2f3c98f690f969303b07fc03eb1e7</t>
  </si>
  <si>
    <t>/funding-round/3dec2314f190b6b319da3b29859a1da7</t>
  </si>
  <si>
    <t>/funding-round/6ce53e89f453047d1e34f49f9a3e754e</t>
  </si>
  <si>
    <t>/funding-round/9be35924e3c5f8994d2b73b3b16342d3</t>
  </si>
  <si>
    <t>/ORGANIZATION/WEPIAO</t>
  </si>
  <si>
    <t>/funding-round/f61e764131a74fd730096501c127e888</t>
  </si>
  <si>
    <t>/organization/weplann</t>
  </si>
  <si>
    <t>/funding-round/1de69f7efc38a936137046c756f97801</t>
  </si>
  <si>
    <t>/ORGANIZATION/WEPLANN</t>
  </si>
  <si>
    <t>/funding-round/806311f142928b5b2feff561abd73674</t>
  </si>
  <si>
    <t>/organization/weplay</t>
  </si>
  <si>
    <t>/funding-round/2b97db36e4a51fafda0e540c76d4cdd0</t>
  </si>
  <si>
    <t>/ORGANIZATION/WEPLAY</t>
  </si>
  <si>
    <t>/funding-round/9ceac86fee98320bd167b8fa67068f60</t>
  </si>
  <si>
    <t>/funding-round/bebc58b43bc30dfe5d40af5770050ac3</t>
  </si>
  <si>
    <t>/ORGANIZATION/WEPOW</t>
  </si>
  <si>
    <t>/funding-round/1acafdc0992d6e55b06092725e22a890</t>
  </si>
  <si>
    <t>/organization/wepow</t>
  </si>
  <si>
    <t>/funding-round/747be4aa242376a514e3c05fa93f2025</t>
  </si>
  <si>
    <t>/funding-round/c04a6364ce38e10d199643e2d95f3bbe</t>
  </si>
  <si>
    <t>/funding-round/f8498d40ba1b092f798bdfa55de576d3</t>
  </si>
  <si>
    <t>/ORGANIZATION/WEPOWER-ECO</t>
  </si>
  <si>
    <t>/funding-round/971a5c7a5e00de236b0d1f4722c1b941</t>
  </si>
  <si>
    <t>/organization/wepress-app</t>
  </si>
  <si>
    <t>/funding-round/3a1a2ac0cf84b7d7b95f346276f4793d</t>
  </si>
  <si>
    <t>/ORGANIZATION/WER-LIEFERT-WAS</t>
  </si>
  <si>
    <t>/funding-round/912198430c670f29be64051ac06ccbb6</t>
  </si>
  <si>
    <t>/organization/wercker</t>
  </si>
  <si>
    <t>/funding-round/2a12f42baf52360e0f95043e222c506e</t>
  </si>
  <si>
    <t>/ORGANIZATION/WERCKER</t>
  </si>
  <si>
    <t>/funding-round/42f7114c3a5f6cb69054ea6d39bda6b9</t>
  </si>
  <si>
    <t>/organization/werdsmith</t>
  </si>
  <si>
    <t>/funding-round/5cd55298e65893767ff14fb6b24bc0db</t>
  </si>
  <si>
    <t>/ORGANIZATION/WERKADOO</t>
  </si>
  <si>
    <t>/funding-round/69cbae67aaf79116ff43431f30d525c3</t>
  </si>
  <si>
    <t>/organization/weroom</t>
  </si>
  <si>
    <t>/funding-round/7a97fcdcaf8430d3db3f925c502c6994</t>
  </si>
  <si>
    <t>/ORGANIZATION/WESABE</t>
  </si>
  <si>
    <t>/funding-round/106fa953e1ff5f52c81cbb026fabda6c</t>
  </si>
  <si>
    <t>/organization/wesabe</t>
  </si>
  <si>
    <t>/funding-round/eed47addd7cc454d1f66f581c50e6dfe</t>
  </si>
  <si>
    <t>/ORGANIZATION/WESCOAL-GROUP</t>
  </si>
  <si>
    <t>/funding-round/1d0e1ea4a135c4516add047202259ac9</t>
  </si>
  <si>
    <t>/organization/weservehomes-com</t>
  </si>
  <si>
    <t>/funding-round/454fd6b07eefeb97cc81114d69e41b19</t>
  </si>
  <si>
    <t>/ORGANIZATION/WESHARESOLAR</t>
  </si>
  <si>
    <t>/funding-round/6219cad45db875175f07a0e44e42bb25</t>
  </si>
  <si>
    <t>/organization/weshop</t>
  </si>
  <si>
    <t>/funding-round/2683e1dc0c8931f07f56e7a50b44a6bf</t>
  </si>
  <si>
    <t>/ORGANIZATION/WESHOP</t>
  </si>
  <si>
    <t>/funding-round/39b5e964d928f904b117a7bfc348384e</t>
  </si>
  <si>
    <t>/organization/weshow</t>
  </si>
  <si>
    <t>/funding-round/1949955b128f3f628f6b2e971f3180d2</t>
  </si>
  <si>
    <t>/ORGANIZATION/WESPEKE</t>
  </si>
  <si>
    <t>/funding-round/3cabb5c8e2051f6a47f9d1236dc2df5f</t>
  </si>
  <si>
    <t>/organization/wespeke</t>
  </si>
  <si>
    <t>/funding-round/a179230c6be94f570fe960ea4177d305</t>
  </si>
  <si>
    <t>/funding-round/a5a2f338ff0837512bfdec84dc8bc6a5</t>
  </si>
  <si>
    <t>/organization/west-africa-sugar-distributors</t>
  </si>
  <si>
    <t>/funding-round/6cd2c135e76e1a18d93b2d932616be86</t>
  </si>
  <si>
    <t>/ORGANIZATION/WEST-DERMATOLOGY</t>
  </si>
  <si>
    <t>/funding-round/0d847f46a0ac3d694d772b50e61152fe</t>
  </si>
  <si>
    <t>/organization/west-health-institute</t>
  </si>
  <si>
    <t>/funding-round/c8497b416fccf0a444f5aaad2ceb1f00</t>
  </si>
  <si>
    <t>/ORGANIZATION/WEST-LAKES-SURGERY-CENTER</t>
  </si>
  <si>
    <t>/funding-round/3a6b876302e4085e413d9eb5745f31eb</t>
  </si>
  <si>
    <t>/organization/west-lakes-surgery-center</t>
  </si>
  <si>
    <t>/funding-round/3d4468f7788c23fee87073bf512a3cf2</t>
  </si>
  <si>
    <t>/ORGANIZATION/WEST-RIDGE-NETWORKS</t>
  </si>
  <si>
    <t>/funding-round/6e9a7e20593788d15d9af47d8c175136</t>
  </si>
  <si>
    <t>/organization/west-world-media</t>
  </si>
  <si>
    <t>/funding-round/a807079f0cace357e93ffa6c77e93b27</t>
  </si>
  <si>
    <t>/ORGANIZATION/WESTBRIDGE-2</t>
  </si>
  <si>
    <t>/funding-round/c4c327dd6ad6234fc964a12698b16799</t>
  </si>
  <si>
    <t>/organization/westcrete</t>
  </si>
  <si>
    <t>/funding-round/8244556efcef5ea770d768b06c4de2d8</t>
  </si>
  <si>
    <t>/ORGANIZATION/WESTED</t>
  </si>
  <si>
    <t>/funding-round/ebab19c45d43ad7ba54d6deb5c677518</t>
  </si>
  <si>
    <t>/organization/western-digital-technologies</t>
  </si>
  <si>
    <t>/funding-round/35720b4977e399cfa2ee2aff1947ffcf</t>
  </si>
  <si>
    <t>/ORGANIZATION/WESTERN-ONCOLYTICS</t>
  </si>
  <si>
    <t>/funding-round/bd7d5fd6b697a2a77f61fe890054f5bc</t>
  </si>
  <si>
    <t>/organization/western-oncolytics</t>
  </si>
  <si>
    <t>/funding-round/e5ccc86470f944fde1b05e28318b8972</t>
  </si>
  <si>
    <t>/ORGANIZATION/WESTERN-PCA-CLINICS</t>
  </si>
  <si>
    <t>/funding-round/3ec04faa089a22b0efa232fabff63042</t>
  </si>
  <si>
    <t>/organization/western-window-systems</t>
  </si>
  <si>
    <t>/funding-round/9bd77f253aada484e18d48601d370993</t>
  </si>
  <si>
    <t>/ORGANIZATION/WESTHOUSE</t>
  </si>
  <si>
    <t>/funding-round/454bf67a4e367f079f34be61990e609c</t>
  </si>
  <si>
    <t>/organization/westinghouse-electric-corporation</t>
  </si>
  <si>
    <t>/funding-round/ed525016ca07001e8b4cbb8974e4ce35</t>
  </si>
  <si>
    <t>/ORGANIZATION/WESTINGHOUSE-SOLAR</t>
  </si>
  <si>
    <t>/funding-round/158e53a7ca1378e6e97b182ca480a9e4</t>
  </si>
  <si>
    <t>/organization/westlake-hardware</t>
  </si>
  <si>
    <t>/funding-round/f5915d02c9e38eb951aba12ab9b30a60</t>
  </si>
  <si>
    <t>/ORGANIZATION/WESTMORELAND-ADVANCED-MATERIALS</t>
  </si>
  <si>
    <t>/funding-round/295aed72816764898721c67403fde79e</t>
  </si>
  <si>
    <t>/organization/westmoreland-advanced-materials</t>
  </si>
  <si>
    <t>/funding-round/536557976e38b5a3ee0120a188242fea</t>
  </si>
  <si>
    <t>/ORGANIZATION/WESTON-SOFTWARE</t>
  </si>
  <si>
    <t>/funding-round/37b70ab8d966eb6cc087433951e10e8e</t>
  </si>
  <si>
    <t>/organization/weston-software</t>
  </si>
  <si>
    <t>/funding-round/afae09485c2c97addbf12265a92e0f58</t>
  </si>
  <si>
    <t>/ORGANIZATION/WESTORE</t>
  </si>
  <si>
    <t>/funding-round/dc56c0e858636a37f11629b902672dd0</t>
  </si>
  <si>
    <t>/organization/westudy-in</t>
  </si>
  <si>
    <t>/funding-round/14d81389e9fa443cf2b437588d936fb9</t>
  </si>
  <si>
    <t>/ORGANIZATION/WESTUDY-IN</t>
  </si>
  <si>
    <t>/funding-round/41c8abbd95ba994ef4f5b5d92d8dfe45</t>
  </si>
  <si>
    <t>/organization/westward-leaning</t>
  </si>
  <si>
    <t>/funding-round/7174f359b66c2281410bf0bd24dd83a2</t>
  </si>
  <si>
    <t>/ORGANIZATION/WESTWAVE-COMMUNICATIONS</t>
  </si>
  <si>
    <t>/funding-round/a25964cc9990ad746fc966a6a3f652f0</t>
  </si>
  <si>
    <t>/organization/westwing</t>
  </si>
  <si>
    <t>/funding-round/028120f305f7c9ec79b9b912b9a7cb13</t>
  </si>
  <si>
    <t>/ORGANIZATION/WESTWING</t>
  </si>
  <si>
    <t>/funding-round/60875b20d02c2b67a03c15feaf770932</t>
  </si>
  <si>
    <t>/funding-round/8a7efcd666a45d91758338c716265c50</t>
  </si>
  <si>
    <t>/funding-round/da7d1c4dcbb3c2b5d9b9f635e0219e2d</t>
  </si>
  <si>
    <t>/organization/westyleasia</t>
  </si>
  <si>
    <t>/funding-round/95b1e7fde715642e73857186e0b9dd22</t>
  </si>
  <si>
    <t>/ORGANIZATION/WESUSTAIN</t>
  </si>
  <si>
    <t>/funding-round/4be03f4e97f2aca953358706ddf1af90</t>
  </si>
  <si>
    <t>/organization/wesustain</t>
  </si>
  <si>
    <t>/funding-round/d311318931c2d506be2e1f75146c7f7e</t>
  </si>
  <si>
    <t>/ORGANIZATION/WESWAP-COM</t>
  </si>
  <si>
    <t>/funding-round/521a65bf7277347f430b03a227b7dfdb</t>
  </si>
  <si>
    <t>/organization/weswap-com</t>
  </si>
  <si>
    <t>/funding-round/71bb07ad771a53890e5686f8e0b45b74</t>
  </si>
  <si>
    <t>/funding-round/daff5d056912e04e0689b8100b3afc5f</t>
  </si>
  <si>
    <t>/organization/wesync-spa</t>
  </si>
  <si>
    <t>/funding-round/14839d3c11e3c61a7be661c565950322</t>
  </si>
  <si>
    <t>/ORGANIZATION/WESYNC-TV</t>
  </si>
  <si>
    <t>/funding-round/80bb1b891c1571871ed1c31fd9682374</t>
  </si>
  <si>
    <t>/organization/wet-electrics</t>
  </si>
  <si>
    <t>/funding-round/60317fee331d9dbe9110194e42645236</t>
  </si>
  <si>
    <t>/ORGANIZATION/WETAG</t>
  </si>
  <si>
    <t>/funding-round/333943843c2998a3ebfd6694f82e7eaf</t>
  </si>
  <si>
    <t>/organization/wetfeet</t>
  </si>
  <si>
    <t>/funding-round/09f8c12b5b0a6be04b54e8f565b779b9</t>
  </si>
  <si>
    <t>/ORGANIZATION/WETOPI</t>
  </si>
  <si>
    <t>/funding-round/d5d95e772e37d7647d344a1fcf42f99a</t>
  </si>
  <si>
    <t>/organization/wetowns</t>
  </si>
  <si>
    <t>/funding-round/108418d24e3cf8f6065015e544922c3e</t>
  </si>
  <si>
    <t>/ORGANIZATION/WETPAINT</t>
  </si>
  <si>
    <t>/funding-round/06c1218c7e15a01dc27742f07a2b3743</t>
  </si>
  <si>
    <t>/organization/wetpaint</t>
  </si>
  <si>
    <t>/funding-round/6e02dcbf49e197f48ad7ca6888a4982f</t>
  </si>
  <si>
    <t>/funding-round/9bb86e435e9374d1d52c39e9cecfb648</t>
  </si>
  <si>
    <t>/organization/wetrack</t>
  </si>
  <si>
    <t>/funding-round/55b5f785b9bf8ecf757d0e3b37a25214</t>
  </si>
  <si>
    <t>/ORGANIZATION/WETRADETOGETHER</t>
  </si>
  <si>
    <t>/funding-round/b8c9e06b347465996b918c9faaabbc02</t>
  </si>
  <si>
    <t>/organization/wetradetogether</t>
  </si>
  <si>
    <t>/funding-round/c48c20a330bac969535ef5056e7f1b93</t>
  </si>
  <si>
    <t>/funding-round/c54ea8f06cdf6a543a5d8a778b143d13</t>
  </si>
  <si>
    <t>/organization/wetransfer</t>
  </si>
  <si>
    <t>/funding-round/0343fca822f81fdd563d6494e6002c6a</t>
  </si>
  <si>
    <t>/ORGANIZATION/WETZEL-ENGINEERING-INC</t>
  </si>
  <si>
    <t>/funding-round/3546868cd4ba9bbccd56824bdebc60bc</t>
  </si>
  <si>
    <t>/organization/wevebob</t>
  </si>
  <si>
    <t>/funding-round/57503b0f9c30e176a2f5c9581f2ff2c6</t>
  </si>
  <si>
    <t>/ORGANIZATION/WEVIDEO</t>
  </si>
  <si>
    <t>/funding-round/5714017d4cbc3affc9298b505ab24728</t>
  </si>
  <si>
    <t>/organization/wevideo</t>
  </si>
  <si>
    <t>/funding-round/e3dfda124ccb3886b74a1cdf06189b21</t>
  </si>
  <si>
    <t>/funding-round/f85fc232c6d12ada2452acc3ca0d65ed</t>
  </si>
  <si>
    <t>/organization/wevod</t>
  </si>
  <si>
    <t>/funding-round/5345ba18bb211776b26ced4edbb53baf</t>
  </si>
  <si>
    <t>/ORGANIZATION/WEVOD</t>
  </si>
  <si>
    <t>/funding-round/fe669f23a53b56cf35e1ac8830f90c16</t>
  </si>
  <si>
    <t>/organization/wevorce</t>
  </si>
  <si>
    <t>/funding-round/1ff0f3e5dddc69cdd4562500cfee0be9</t>
  </si>
  <si>
    <t>/ORGANIZATION/WEVORCE</t>
  </si>
  <si>
    <t>/funding-round/590c63fd6c117c871d19284e46cc4de2</t>
  </si>
  <si>
    <t>/funding-round/b9916229ba98641fc2dc87a21c34a6b3</t>
  </si>
  <si>
    <t>/funding-round/ca399a05732df71862b4118b929633de</t>
  </si>
  <si>
    <t>/funding-round/dfd7ed2a8410a07988b315fec369efa1</t>
  </si>
  <si>
    <t>/ORGANIZATION/WEVR</t>
  </si>
  <si>
    <t>/funding-round/1e9598b3b5729083b2e22b05fc7f1fee</t>
  </si>
  <si>
    <t>/organization/wevue-2</t>
  </si>
  <si>
    <t>/funding-round/6f19602b75b2b14fec1ea6df0da094c1</t>
  </si>
  <si>
    <t>/ORGANIZATION/WEWAAT-COM</t>
  </si>
  <si>
    <t>/funding-round/7e33383c9506d732921de1eb10a67968</t>
  </si>
  <si>
    <t>/organization/wewanttoknow</t>
  </si>
  <si>
    <t>/funding-round/643b0ea0a3908452481ba174f21f2114</t>
  </si>
  <si>
    <t>/ORGANIZATION/WEWORK</t>
  </si>
  <si>
    <t>/funding-round/31eebd4f73950a778e3ba19d693b26f1</t>
  </si>
  <si>
    <t>/organization/wework</t>
  </si>
  <si>
    <t>/funding-round/34d7e6c29ef075c9f29dd878615365bc</t>
  </si>
  <si>
    <t>/funding-round/4056ed9af8cd4f2bcb74e1ea1a1bf382</t>
  </si>
  <si>
    <t>/funding-round/73b398e681afa7cf69d10b588805c527</t>
  </si>
  <si>
    <t>/funding-round/7f833aaa854cd47f11fbb8193ecfb3f1</t>
  </si>
  <si>
    <t>/funding-round/84a8886eb595593ab765b483e317f4da</t>
  </si>
  <si>
    <t>/ORGANIZATION/WEXFORD-FARMS</t>
  </si>
  <si>
    <t>/funding-round/420443da7c40b55b7a30e85ebd4db022</t>
  </si>
  <si>
    <t>/organization/weyap</t>
  </si>
  <si>
    <t>/funding-round/9eaef92c784bb24af8ba7be50de558ea</t>
  </si>
  <si>
    <t>/ORGANIZATION/WEZZOO</t>
  </si>
  <si>
    <t>/funding-round/657065ed3d7d51695e098f267894cbb6</t>
  </si>
  <si>
    <t>/organization/whagoo</t>
  </si>
  <si>
    <t>/funding-round/08e7ffa8b28cb3e0c7baf2fa9c2bc865</t>
  </si>
  <si>
    <t>/ORGANIZATION/WHAGOO</t>
  </si>
  <si>
    <t>/funding-round/62c3580ffc377c927133b6469adbca6b</t>
  </si>
  <si>
    <t>/organization/whakoom</t>
  </si>
  <si>
    <t>/funding-round/6dc25633cf6dacaa9681afda61a5befd</t>
  </si>
  <si>
    <t>/ORGANIZATION/WHALE-COMMUNICATIONS</t>
  </si>
  <si>
    <t>/funding-round/40a807ec0822b036bd6351874b3cb868</t>
  </si>
  <si>
    <t>/organization/whale-communications</t>
  </si>
  <si>
    <t>/funding-round/77b5af8d6431e55dbc2b3d88d2dd5c0c</t>
  </si>
  <si>
    <t>/funding-round/b3d46cc8d96e3bc39c594d4a7cca9fd7</t>
  </si>
  <si>
    <t>/funding-round/d97299bbb862a27eac504c26bf8f7802</t>
  </si>
  <si>
    <t>/ORGANIZATION/WHALE-IMAGING</t>
  </si>
  <si>
    <t>/funding-round/c379b5df6a7f7e54fa3ca1f69dbd1935</t>
  </si>
  <si>
    <t>/organization/whale-path</t>
  </si>
  <si>
    <t>/funding-round/6b3b63d100dabd2ced27f4713530aaca</t>
  </si>
  <si>
    <t>/ORGANIZATION/WHALE-SHARK-MEDIA</t>
  </si>
  <si>
    <t>/funding-round/19f66958a1295abdba82be048df52a4b</t>
  </si>
  <si>
    <t>/organization/whale-shark-media</t>
  </si>
  <si>
    <t>/funding-round/3577726ec6087998fbd94b5c3e2e9140</t>
  </si>
  <si>
    <t>/funding-round/5159659c08c794eb0b3545477cb4ff81</t>
  </si>
  <si>
    <t>/funding-round/54f4a3cecd0f13cca951b83f0ca62915</t>
  </si>
  <si>
    <t>/funding-round/5d0497ea0e6517287a80b5300108297f</t>
  </si>
  <si>
    <t>/organization/whaleback-systems</t>
  </si>
  <si>
    <t>/funding-round/060ca11345f18d229c9812cfa952dca2</t>
  </si>
  <si>
    <t>/ORGANIZATION/WHALEBACK-SYSTEMS</t>
  </si>
  <si>
    <t>/funding-round/065e7e6c462d93a9e504176cf327ac04</t>
  </si>
  <si>
    <t>/funding-round/3389e2aea4b153230c3349cbcfa74d93</t>
  </si>
  <si>
    <t>/funding-round/45ed9d69c16b749a37b0b12d7a4f3f73</t>
  </si>
  <si>
    <t>/funding-round/49b241f2e2b673287696df5b3f844732</t>
  </si>
  <si>
    <t>/funding-round/6ca952486626c8d96a3b3e8be56c877a</t>
  </si>
  <si>
    <t>/funding-round/759764a0f5d779780f78b3d9ee38cbef</t>
  </si>
  <si>
    <t>/funding-round/806dd289626078d40b95fbf9d716abfb</t>
  </si>
  <si>
    <t>/funding-round/c63314e6a6a1b7c63031cd2022aa1963</t>
  </si>
  <si>
    <t>/ORGANIZATION/WHALLY</t>
  </si>
  <si>
    <t>/funding-round/4b175f825a80870f4980c5f0d1590359</t>
  </si>
  <si>
    <t>/organization/whalr-2</t>
  </si>
  <si>
    <t>/funding-round/a59b638c5073b0c9d9924a61490856a7</t>
  </si>
  <si>
    <t>/ORGANIZATION/WHAM-CITY-LIGHTS</t>
  </si>
  <si>
    <t>/funding-round/ba0ff9dce3b4dc4c85e7c5ddd0d9d8d6</t>
  </si>
  <si>
    <t>/organization/what-s-bumpin</t>
  </si>
  <si>
    <t>/funding-round/4047ea75df9e3555c6b9ad20f10fe310</t>
  </si>
  <si>
    <t>/ORGANIZATION/WHAT-S-BUMPIN</t>
  </si>
  <si>
    <t>/funding-round/4c781dd842e4d676bd187cb453b6a866</t>
  </si>
  <si>
    <t>/organization/what-the-trend</t>
  </si>
  <si>
    <t>/funding-round/61b94c35e8e4e31b47614f7654506596</t>
  </si>
  <si>
    <t>/ORGANIZATION/WHAT-THEY-LIKE</t>
  </si>
  <si>
    <t>/funding-round/3faad79e925d087143bc0d8c7b127965</t>
  </si>
  <si>
    <t>/organization/what3words</t>
  </si>
  <si>
    <t>/funding-round/0f0ff2bcbdec63eefc88ea467a26d90e</t>
  </si>
  <si>
    <t>/ORGANIZATION/WHAT3WORDS</t>
  </si>
  <si>
    <t>/funding-round/51edafab40b771774b6f253af2ebe976</t>
  </si>
  <si>
    <t>/funding-round/b3df3fa3150631e655ef231e87c64570</t>
  </si>
  <si>
    <t>/funding-round/ff75d88452670e5b4dfc6dd758cdc1c5</t>
  </si>
  <si>
    <t>/organization/whatchado</t>
  </si>
  <si>
    <t>/funding-round/7dc07ca95262491aa9f344335071ae0b</t>
  </si>
  <si>
    <t>/ORGANIZATION/WHATCHADO</t>
  </si>
  <si>
    <t>/funding-round/d48fce100d0d3b44a0ace2cfaf3d531d</t>
  </si>
  <si>
    <t>/organization/whatclinic-com</t>
  </si>
  <si>
    <t>/funding-round/77f139c71840b4895c996ed8b5500c00</t>
  </si>
  <si>
    <t>/ORGANIZATION/WHATCLINIC-COM</t>
  </si>
  <si>
    <t>/funding-round/f80b5824d659d8cee76b2487cb2b61c7</t>
  </si>
  <si>
    <t>/organization/whatever</t>
  </si>
  <si>
    <t>/funding-round/8831bd60f3af978562fb9c779497cd76</t>
  </si>
  <si>
    <t>/ORGANIZATION/WHATS-HOT</t>
  </si>
  <si>
    <t>/funding-round/c6261c7e6c880d418428d38d4c49f1ec</t>
  </si>
  <si>
    <t>/organization/whats-in-my-handbag</t>
  </si>
  <si>
    <t>/funding-round/1d7d4b7000fe63aaa68b3e732d783fdb</t>
  </si>
  <si>
    <t>/ORGANIZATION/WHATS-MORE-ALIVE-THAN-YOU</t>
  </si>
  <si>
    <t>/funding-round/08d92074dea350a5e1004e99440089bd</t>
  </si>
  <si>
    <t>/organization/whats-on-foodie</t>
  </si>
  <si>
    <t>/funding-round/bf8102656b9cbcccced68b209518a00c</t>
  </si>
  <si>
    <t>/ORGANIZATION/WHATS-TRENDING</t>
  </si>
  <si>
    <t>/funding-round/8fac1cfa49a2e8807a39cdce413565d6</t>
  </si>
  <si>
    <t>/organization/whatsalon</t>
  </si>
  <si>
    <t>/funding-round/116cd632034446cb1d9e6d73812ac49a</t>
  </si>
  <si>
    <t>/ORGANIZATION/WHATSALON</t>
  </si>
  <si>
    <t>/funding-round/5642c213756d9a354b81f888ef39d01b</t>
  </si>
  <si>
    <t>/funding-round/73b7411e2d6b25f64bcf4e7421c02101</t>
  </si>
  <si>
    <t>/funding-round/77734c24f44b001542443fcbe7b650c4</t>
  </si>
  <si>
    <t>/funding-round/8a571bf5d6d481302abe4d754f2806de</t>
  </si>
  <si>
    <t>/ORGANIZATION/WHATSAPP</t>
  </si>
  <si>
    <t>/funding-round/59ed6a77b3d40ae2a7d4ea684f49c82e</t>
  </si>
  <si>
    <t>/organization/whatsapp</t>
  </si>
  <si>
    <t>/funding-round/b437dd4c21e9ed9ed30a43de80bac932</t>
  </si>
  <si>
    <t>/funding-round/eca0facc358eafc23d5d16fb555a8695</t>
  </si>
  <si>
    <t>/organization/whatsbuzzing</t>
  </si>
  <si>
    <t>/funding-round/7b92eca2fb8d029cc19f70d110bdfa2f</t>
  </si>
  <si>
    <t>/ORGANIZATION/WHATSER</t>
  </si>
  <si>
    <t>/funding-round/10e94d744325bae698341f6da09d1281</t>
  </si>
  <si>
    <t>/organization/whatser</t>
  </si>
  <si>
    <t>/funding-round/ade51c15afef6dc88e13f27423a10c87</t>
  </si>
  <si>
    <t>/ORGANIZATION/WHATSNEW-ASIA</t>
  </si>
  <si>
    <t>/funding-round/264dffd06dde1582132ce35eecf6fd4f</t>
  </si>
  <si>
    <t>/organization/whatsnexx</t>
  </si>
  <si>
    <t>/funding-round/3dbfd1ba5fedb2f3761c143f1543b79a</t>
  </si>
  <si>
    <t>/ORGANIZATION/WHATSNEXX</t>
  </si>
  <si>
    <t>/funding-round/621a48d6ec7a88f5490ffe8d921b3993</t>
  </si>
  <si>
    <t>/organization/whatsopen</t>
  </si>
  <si>
    <t>/funding-round/9c89f442f903d50dd6e0a51bb6c0cdaf</t>
  </si>
  <si>
    <t>/ORGANIZATION/WHATT</t>
  </si>
  <si>
    <t>/funding-round/263ca87f32f02b44a0f97b0a274b379c</t>
  </si>
  <si>
    <t>/organization/whatwelike</t>
  </si>
  <si>
    <t>/funding-round/711a7ef0819a0a52f1da9024df208c24</t>
  </si>
  <si>
    <t>/ORGANIZATION/WHEEBOX</t>
  </si>
  <si>
    <t>/funding-round/1433f3844bf48f2aaead5ef245025bb5</t>
  </si>
  <si>
    <t>/organization/wheedle</t>
  </si>
  <si>
    <t>/funding-round/0d302b04b97468419572d8c0abe4913d</t>
  </si>
  <si>
    <t>/ORGANIZATION/WHEEDLE</t>
  </si>
  <si>
    <t>/funding-round/13b044550c312fb0dae3dc80c8cc1f71</t>
  </si>
  <si>
    <t>/funding-round/4539479603b324e90ae4bc4b1996df05</t>
  </si>
  <si>
    <t>/funding-round/4dd7459acdd92cb5adb60db9985f30db</t>
  </si>
  <si>
    <t>/organization/wheego-electric-cars</t>
  </si>
  <si>
    <t>/funding-round/150422de31a8e16b28f52b9020893554</t>
  </si>
  <si>
    <t>/ORGANIZATION/WHEEGO-ELECTRIC-CARS</t>
  </si>
  <si>
    <t>/funding-round/33cc04633528adce9c06df46bb2d226e</t>
  </si>
  <si>
    <t>/organization/wheel-shields</t>
  </si>
  <si>
    <t>/funding-round/fd255573b4b0b0a5a9ddf48d3b97cad0</t>
  </si>
  <si>
    <t>/ORGANIZATION/WHEELDO</t>
  </si>
  <si>
    <t>/funding-round/5f5632a2461fcaed0004fc7fb2cbbfa1</t>
  </si>
  <si>
    <t>/organization/wheeler-real-estate-investment-trust</t>
  </si>
  <si>
    <t>/funding-round/3cace270a1333fc37401a223b63fd872</t>
  </si>
  <si>
    <t>/ORGANIZATION/WHEELNET</t>
  </si>
  <si>
    <t>/funding-round/820d7c4b0ad16e78799540e29b15e5fe</t>
  </si>
  <si>
    <t>/organization/wheelright</t>
  </si>
  <si>
    <t>/funding-round/c58c1e5f113beee4774b732e5c4a8c48</t>
  </si>
  <si>
    <t>/ORGANIZATION/WHEELS-OF-ZEUS</t>
  </si>
  <si>
    <t>/funding-round/b58c98b6075b6dba1fadc1a0f6bba34b</t>
  </si>
  <si>
    <t>/organization/wheels-up</t>
  </si>
  <si>
    <t>/funding-round/6b5588959f1425ec38b623f4e1be2826</t>
  </si>
  <si>
    <t>/ORGANIZATION/WHEELS-UP</t>
  </si>
  <si>
    <t>/funding-round/98cd1202ec3525d1b44b9a16a2c4a36d</t>
  </si>
  <si>
    <t>/organization/wheelstreet</t>
  </si>
  <si>
    <t>/funding-round/13ceb91acc7d3797131bffb3c6593aa8</t>
  </si>
  <si>
    <t>/ORGANIZATION/WHEELTEK-OF-MEMPHIS</t>
  </si>
  <si>
    <t>/funding-round/b6e589e671509e96a33e9676f9fa543a</t>
  </si>
  <si>
    <t>/organization/wheely</t>
  </si>
  <si>
    <t>/funding-round/234eec8868c9ebf97c546533f8bf0ae6</t>
  </si>
  <si>
    <t>/ORGANIZATION/WHEELY</t>
  </si>
  <si>
    <t>/funding-round/a3347e566d294a5eabc723fed02c1b9e</t>
  </si>
  <si>
    <t>/organization/wheelys-2</t>
  </si>
  <si>
    <t>/funding-round/0589e261c69cb490418b499b565499d5</t>
  </si>
  <si>
    <t>/ORGANIZATION/WHEELZ</t>
  </si>
  <si>
    <t>/funding-round/0a18ab55e59929e7c72a14f575e1acdb</t>
  </si>
  <si>
    <t>/organization/wheelz</t>
  </si>
  <si>
    <t>/funding-round/4bae91c33d91c70e88528ab32c4ca688</t>
  </si>
  <si>
    <t>/ORGANIZATION/WHELSE</t>
  </si>
  <si>
    <t>/funding-round/1d338a059f2908a514cb344e2ae238b1</t>
  </si>
  <si>
    <t>/organization/when-i-work</t>
  </si>
  <si>
    <t>/funding-round/18af3f1526f59535a3328e5feb1133e9</t>
  </si>
  <si>
    <t>/ORGANIZATION/WHEN-I-WORK</t>
  </si>
  <si>
    <t>/funding-round/e775cfb232a11d124bfa37b59f64fe7f</t>
  </si>
  <si>
    <t>/organization/when-is-good</t>
  </si>
  <si>
    <t>/funding-round/4f2f3315b72ea53b06bb86cb83f20f24</t>
  </si>
  <si>
    <t>/ORGANIZATION/WHEN-IS-GOOD</t>
  </si>
  <si>
    <t>/funding-round/e4fe194deb370727fe0a6fa7d60df706</t>
  </si>
  <si>
    <t>/organization/when-you-wish</t>
  </si>
  <si>
    <t>/funding-round/4ac8c0b11a32701523d7bc1686c94960</t>
  </si>
  <si>
    <t>/ORGANIZATION/WHENGONE</t>
  </si>
  <si>
    <t>/funding-round/2c21d1990a71ed35121d2fad43a295d8</t>
  </si>
  <si>
    <t>/organization/whengone</t>
  </si>
  <si>
    <t>/funding-round/44f2a02a467008d6da6ed1814b7c8e74</t>
  </si>
  <si>
    <t>/ORGANIZATION/WHENSOON</t>
  </si>
  <si>
    <t>/funding-round/d6d7145dd4917e0cbcef51d320d2a455</t>
  </si>
  <si>
    <t>/organization/whentomanage</t>
  </si>
  <si>
    <t>/funding-round/c4160ea6a1282d6bd4860ba8c5ec671b</t>
  </si>
  <si>
    <t>/ORGANIZATION/WHENU-COM</t>
  </si>
  <si>
    <t>/funding-round/1586dc843a467aa3f59f864d7a419f2f</t>
  </si>
  <si>
    <t>/organization/whenu-com</t>
  </si>
  <si>
    <t>/funding-round/8e0b48138358988dbe8c8c4c5bf47c4e</t>
  </si>
  <si>
    <t>/ORGANIZATION/WHERE-COM</t>
  </si>
  <si>
    <t>/funding-round/340c8d89647d241f81bca367de755ebf</t>
  </si>
  <si>
    <t>/organization/where-com</t>
  </si>
  <si>
    <t>/funding-round/734d26f6f47816761386a41d7a617e72</t>
  </si>
  <si>
    <t>/funding-round/8657f9d2349487fdfd76972da02683b5</t>
  </si>
  <si>
    <t>/funding-round/a5df8ca333e3f7aa6a4f65c17780fb3f</t>
  </si>
  <si>
    <t>/funding-round/f5e1a4c8df1618a413d2f591c054688a</t>
  </si>
  <si>
    <t>/organization/where-ive-been</t>
  </si>
  <si>
    <t>/funding-round/7abb1f4e2703f6b94bf17a62027d344b</t>
  </si>
  <si>
    <t>/ORGANIZATION/WHERE-IVE-BEEN</t>
  </si>
  <si>
    <t>/funding-round/f2ff2a1b0228cac86b23524f6b0c3312</t>
  </si>
  <si>
    <t>/organization/where-my-dogs-at</t>
  </si>
  <si>
    <t>/funding-round/83b8669e2b2bc8a34586a8ff27310fe2</t>
  </si>
  <si>
    <t>/ORGANIZATION/WHERE-TO-GO-LTD</t>
  </si>
  <si>
    <t>/funding-round/07f27046433103110005815dd91c2c9f</t>
  </si>
  <si>
    <t>/organization/where-to-go-ltd</t>
  </si>
  <si>
    <t>/funding-round/8387b0b60689cb196431af9127c0339c</t>
  </si>
  <si>
    <t>/funding-round/e54406d7a3f68bdfbdaf8d23e5447697</t>
  </si>
  <si>
    <t>/organization/where-was-it-filmed</t>
  </si>
  <si>
    <t>/funding-round/7e0986bca4ee52de54191bb36e9e8bf4</t>
  </si>
  <si>
    <t>/ORGANIZATION/WHEREFOR</t>
  </si>
  <si>
    <t>/funding-round/39ca9c846a0f82fa394f37cfe3fd0b59</t>
  </si>
  <si>
    <t>/organization/whereinfair</t>
  </si>
  <si>
    <t>/funding-round/931aeab1f241759ce567422c13d29363</t>
  </si>
  <si>
    <t>/ORGANIZATION/WHEREISMYTRANSPORT</t>
  </si>
  <si>
    <t>/funding-round/a2f5202c62649b4a1fcf1e0648449ea9</t>
  </si>
  <si>
    <t>/organization/whereistand-com</t>
  </si>
  <si>
    <t>/funding-round/e57f8e409feeb0d9cc8e964187eaefdd</t>
  </si>
  <si>
    <t>/ORGANIZATION/WHERENET</t>
  </si>
  <si>
    <t>/funding-round/d1d840d29245bb9a3b9170301e46ca30</t>
  </si>
  <si>
    <t>/organization/whereoscope</t>
  </si>
  <si>
    <t>/funding-round/4ed3b1a945503898c9daffe006ced3e8</t>
  </si>
  <si>
    <t>/ORGANIZATION/WHERES-UP</t>
  </si>
  <si>
    <t>/funding-round/8e3a7a11a009562d863d969b6a57e886</t>
  </si>
  <si>
    <t>/organization/wheresthebus</t>
  </si>
  <si>
    <t>/funding-round/81ab2d50fbe84cc4e0dbd0b7581e7805</t>
  </si>
  <si>
    <t>/ORGANIZATION/WHERETOGET</t>
  </si>
  <si>
    <t>/funding-round/5b3957f65ccd4d301c6ba9ec2be5f5ab</t>
  </si>
  <si>
    <t>/organization/wheretoget</t>
  </si>
  <si>
    <t>/funding-round/b630d2c619c75b41fdb2b69a733ba282</t>
  </si>
  <si>
    <t>/ORGANIZATION/WHEREVERTV</t>
  </si>
  <si>
    <t>/funding-round/bab57a70401fb29d45a159e6356725ac</t>
  </si>
  <si>
    <t>/organization/whi</t>
  </si>
  <si>
    <t>/funding-round/3b3a864f506a35876de8e6873662b07d</t>
  </si>
  <si>
    <t>/ORGANIZATION/WHI</t>
  </si>
  <si>
    <t>/funding-round/4ea4c97cf43768b275493162de4cd480</t>
  </si>
  <si>
    <t>/organization/whi-solution</t>
  </si>
  <si>
    <t>/funding-round/0a2abc1d070b05b1906fa415e756b9a4</t>
  </si>
  <si>
    <t>/ORGANIZATION/WHICHSOCIAL</t>
  </si>
  <si>
    <t>/funding-round/1d9fd8bb1ac1d52eb991bfc1f1eb3072</t>
  </si>
  <si>
    <t>/organization/whill</t>
  </si>
  <si>
    <t>/funding-round/09814d6405820bf338a452848a2dfbc7</t>
  </si>
  <si>
    <t>/ORGANIZATION/WHILL</t>
  </si>
  <si>
    <t>/funding-round/0b2068aca9be43237f076fcbcdafed3b</t>
  </si>
  <si>
    <t>/funding-round/4ca5c2b4eddfa391b92a8e1348a87034</t>
  </si>
  <si>
    <t>/ORGANIZATION/WHIM-2</t>
  </si>
  <si>
    <t>/funding-round/9e0b2d1766f4640bd8e58c102dccaf61</t>
  </si>
  <si>
    <t>/organization/whim-2</t>
  </si>
  <si>
    <t>/funding-round/aa9764c3ac4da4bced7583244fdea7cd</t>
  </si>
  <si>
    <t>/ORGANIZATION/WHIMSEYBOX</t>
  </si>
  <si>
    <t>/funding-round/02d7ee5d971012384f6b63949c30b741</t>
  </si>
  <si>
    <t>/organization/whimseybox</t>
  </si>
  <si>
    <t>/funding-round/178dcfefd66ec6764bdae34b964dd2ed</t>
  </si>
  <si>
    <t>/ORGANIZATION/WHIPCAR</t>
  </si>
  <si>
    <t>/funding-round/0ad69636c0fa75f7064c164137f76d55</t>
  </si>
  <si>
    <t>/organization/whipclip</t>
  </si>
  <si>
    <t>/funding-round/3ab29ce05c34e0bc89164986ad16e49f</t>
  </si>
  <si>
    <t>/ORGANIZATION/WHIPCLIP</t>
  </si>
  <si>
    <t>/funding-round/5ba30d346ea9759ec3de999dce23cd82</t>
  </si>
  <si>
    <t>/funding-round/ada1d27251d73105b7812fdcf03c008c</t>
  </si>
  <si>
    <t>/ORGANIZATION/WHIPHAND</t>
  </si>
  <si>
    <t>/funding-round/18a41a38e091e8e0a17eda4ef7cb1205</t>
  </si>
  <si>
    <t>/organization/whiptail</t>
  </si>
  <si>
    <t>/funding-round/33b49fcc01d0d1baef7930a39b336eb5</t>
  </si>
  <si>
    <t>/ORGANIZATION/WHIPTAIL</t>
  </si>
  <si>
    <t>/funding-round/41a5a7588ef079b6024386c8687805c8</t>
  </si>
  <si>
    <t>/funding-round/dc4293c636a0ffa44810463f13b69b15</t>
  </si>
  <si>
    <t>/ORGANIZATION/WHIRL</t>
  </si>
  <si>
    <t>/funding-round/e44de776d9e9032abbcf7dc2927f9d0d</t>
  </si>
  <si>
    <t>/organization/whirlpool</t>
  </si>
  <si>
    <t>/funding-round/1a08cb0f0052545d5d4c62980a8077d8</t>
  </si>
  <si>
    <t>/ORGANIZATION/WHIRLY-GOLF</t>
  </si>
  <si>
    <t>/funding-round/6c93f6eba4e5cdf4f8dbafef439c6915</t>
  </si>
  <si>
    <t>/organization/whisbi</t>
  </si>
  <si>
    <t>/funding-round/3aa979f3f276a5d3fda30a2067861ab1</t>
  </si>
  <si>
    <t>/ORGANIZATION/WHISBI</t>
  </si>
  <si>
    <t>/funding-round/c8f226be37383337915155de75aba3d6</t>
  </si>
  <si>
    <t>/funding-round/ef95be5338ee1659bf18be33cd5b629a</t>
  </si>
  <si>
    <t>/ORGANIZATION/WHISHER</t>
  </si>
  <si>
    <t>/funding-round/343b38cda983458b330c3a38eb775edc</t>
  </si>
  <si>
    <t>/organization/whisher</t>
  </si>
  <si>
    <t>/funding-round/535bc3b7e058ac692453d12ae0f60185</t>
  </si>
  <si>
    <t>/ORGANIZATION/WHISK</t>
  </si>
  <si>
    <t>/funding-round/0583365bafce9bc301228a9245895434</t>
  </si>
  <si>
    <t>/organization/whisk</t>
  </si>
  <si>
    <t>/funding-round/7b1ed99e0ceebebd71afdb0c656e7be4</t>
  </si>
  <si>
    <t>/ORGANIZATION/WHISKER-LABS</t>
  </si>
  <si>
    <t>/funding-round/759eace4ca0b0577925acc4d084356f0</t>
  </si>
  <si>
    <t>/organization/whiskey-media</t>
  </si>
  <si>
    <t>/funding-round/d61780693a4253ad9c18efd01711e9ea</t>
  </si>
  <si>
    <t>/ORGANIZATION/WHISKEY-MEDIA</t>
  </si>
  <si>
    <t>/funding-round/f420a808a21bd1f24b7b8c431d748793</t>
  </si>
  <si>
    <t>/organization/whisper</t>
  </si>
  <si>
    <t>/funding-round/12f4cd9f8fb4a245d529bb1a2c702295</t>
  </si>
  <si>
    <t>/ORGANIZATION/WHISPER</t>
  </si>
  <si>
    <t>/funding-round/627637f98e44f4af7f0bafc0b27efba5</t>
  </si>
  <si>
    <t>/funding-round/90911d37dc445a896b7297a75e73766b</t>
  </si>
  <si>
    <t>/funding-round/e3c91c8fdc09b71f03568e6b97fcb777</t>
  </si>
  <si>
    <t>/organization/whisper-communications</t>
  </si>
  <si>
    <t>/funding-round/1812c0f6c1fbc5c584544c48f6a10eec</t>
  </si>
  <si>
    <t>/ORGANIZATION/WHISPER-COMMUNICATIONS</t>
  </si>
  <si>
    <t>/funding-round/34147e731894e8c37a34d5c13cd5f852</t>
  </si>
  <si>
    <t>/funding-round/44ae9c64195f9e5be4236a39eebe5003</t>
  </si>
  <si>
    <t>/funding-round/e243a93953785a3cad70109203af9bc5</t>
  </si>
  <si>
    <t>/organization/whispering-gibbon</t>
  </si>
  <si>
    <t>/funding-round/49b44b437058f120a8587d9f2f1ac8b0</t>
  </si>
  <si>
    <t>/ORGANIZATION/WHISPERING-GIBBON</t>
  </si>
  <si>
    <t>/funding-round/8b15b39e4ff84c99a86da99bdedf2154</t>
  </si>
  <si>
    <t>/funding-round/bbea1d12f9a87803fb398244bedec14f</t>
  </si>
  <si>
    <t>/funding-round/cfa4110bd2e6dfdcf5fea6bcc57a09ff</t>
  </si>
  <si>
    <t>/organization/whisperinvest-iinc</t>
  </si>
  <si>
    <t>/funding-round/6538c90c35d7da0ac180771892eb8877</t>
  </si>
  <si>
    <t>/ORGANIZATION/WHISPIR</t>
  </si>
  <si>
    <t>/funding-round/e02cdfe8c9b0b5050d25ffd84fe2fc1a</t>
  </si>
  <si>
    <t>/organization/whispto</t>
  </si>
  <si>
    <t>/funding-round/5c52a2519389cbfc2e6513899d7f6743</t>
  </si>
  <si>
    <t>/ORGANIZATION/WHISTLE</t>
  </si>
  <si>
    <t>/funding-round/0739cbe5cccf2403451fb801a134748a</t>
  </si>
  <si>
    <t>/organization/whistle</t>
  </si>
  <si>
    <t>/funding-round/7f6a8ade201a3f2c101cd4ace76ae0ee</t>
  </si>
  <si>
    <t>/ORGANIZATION/WHISTLE-CO-UK</t>
  </si>
  <si>
    <t>/funding-round/74c856440f840148215f3b7d6d18ba3e</t>
  </si>
  <si>
    <t>/organization/whistle-group</t>
  </si>
  <si>
    <t>/funding-round/05271a039f3882ac908ec1740dc93269</t>
  </si>
  <si>
    <t>/ORGANIZATION/WHISTLE-GROUP</t>
  </si>
  <si>
    <t>/funding-round/af83fd3736a335cb8b4dab148348a8cb</t>
  </si>
  <si>
    <t>/funding-round/ef4b0ac68eb32dc20a2846b18bd27097</t>
  </si>
  <si>
    <t>/ORGANIZATION/WHISTLE-SPORTS</t>
  </si>
  <si>
    <t>/funding-round/0e3e87384b24e8816c0520e1aa1dbb47</t>
  </si>
  <si>
    <t>/organization/whistle-sports</t>
  </si>
  <si>
    <t>/funding-round/6f6abc265afd0e9c1f229e3cc6a9d6bb</t>
  </si>
  <si>
    <t>/funding-round/b49252a4ef2aa7f2b5d705237b908043</t>
  </si>
  <si>
    <t>/funding-round/ea60a774c6055487568f70577b0083a6</t>
  </si>
  <si>
    <t>/ORGANIZATION/WHISTLEBOX</t>
  </si>
  <si>
    <t>/funding-round/b9d548a19864e0c71d0ae2b4230c1026</t>
  </si>
  <si>
    <t>/organization/whistler-medical-marijuana</t>
  </si>
  <si>
    <t>/funding-round/3299879fe1339dab4e158ac621cbceba</t>
  </si>
  <si>
    <t>/ORGANIZATION/WHISTLER-TECHNOLOGIES</t>
  </si>
  <si>
    <t>/funding-round/0298b9873dba4bee05097bfff5b1a62f</t>
  </si>
  <si>
    <t>/organization/whistler-technologies</t>
  </si>
  <si>
    <t>/funding-round/5e3a9583f6a64f5b5ee5cd6d7a1b2291</t>
  </si>
  <si>
    <t>/ORGANIZATION/WHISTLESTOP</t>
  </si>
  <si>
    <t>/funding-round/3cb2d52fcc89a0c510c9b5fe50775314</t>
  </si>
  <si>
    <t>/organization/whistletalk</t>
  </si>
  <si>
    <t>/funding-round/1471e8e5a78e36ff4bcb55723b9f220d</t>
  </si>
  <si>
    <t>/ORGANIZATION/WHITCOMB-LAW-PC</t>
  </si>
  <si>
    <t>/funding-round/4cd0ca7549fdbeb1599e18a1c1a64a92</t>
  </si>
  <si>
    <t>/organization/whitcomb-law-pc</t>
  </si>
  <si>
    <t>/funding-round/abfd62c8e33a057421d08fbdd9bf4b66</t>
  </si>
  <si>
    <t>/ORGANIZATION/WHITE-AMBER-INC</t>
  </si>
  <si>
    <t>/funding-round/37b4f99e468edb1d25e8f72e604c666f</t>
  </si>
  <si>
    <t>/organization/white-amber-inc</t>
  </si>
  <si>
    <t>/funding-round/42c950c0f4c3896523a3b926eb88b65b</t>
  </si>
  <si>
    <t>/ORGANIZATION/WHITE-CASTLE</t>
  </si>
  <si>
    <t>/funding-round/8a91a71c3a22716de67260f2bd07fce7</t>
  </si>
  <si>
    <t>/organization/white-cat-media</t>
  </si>
  <si>
    <t>/funding-round/68d9eda3e95af1369538a6d3fff6e4eb</t>
  </si>
  <si>
    <t>/ORGANIZATION/WHITE-CHEETAH</t>
  </si>
  <si>
    <t>/funding-round/75962f81ba5143308e032aa78080a222</t>
  </si>
  <si>
    <t>/organization/white-cheetah</t>
  </si>
  <si>
    <t>/funding-round/959f676cddfbcb5622ffadc6da649d49</t>
  </si>
  <si>
    <t>/ORGANIZATION/WHITE-LABEL</t>
  </si>
  <si>
    <t>/funding-round/355ed85b35c5d737deb2714afe21eb8d</t>
  </si>
  <si>
    <t>/organization/white-label-marketing</t>
  </si>
  <si>
    <t>/funding-round/baf5044993b70be7aa4b94056603b52c</t>
  </si>
  <si>
    <t>/ORGANIZATION/WHITE-LABEL-UBER-LIKE-SOFTWARE-FOR-HIGH-END-GROUND-TRANPORTATION-COMPANIES</t>
  </si>
  <si>
    <t>/funding-round/a0727ddc344012fcde68fac7ee6e6a6b</t>
  </si>
  <si>
    <t>/organization/white-mountain-tactical</t>
  </si>
  <si>
    <t>/funding-round/2acc9ad76de29b9a6dc87ef95d1266c4</t>
  </si>
  <si>
    <t>/ORGANIZATION/WHITE-OPS</t>
  </si>
  <si>
    <t>/funding-round/1340e166fbcc2a2afe93468a9796af8c</t>
  </si>
  <si>
    <t>/organization/white-ops</t>
  </si>
  <si>
    <t>/funding-round/4c4e475ca08fc6894acb64500bc280d9</t>
  </si>
  <si>
    <t>/funding-round/e4b4cfab56db070b00303df467eaf8ab</t>
  </si>
  <si>
    <t>/organization/white-pajama</t>
  </si>
  <si>
    <t>/funding-round/d93145790ea36334eb24a48147dcf9ea</t>
  </si>
  <si>
    <t>/ORGANIZATION/WHITE-PINE-MEDICAL</t>
  </si>
  <si>
    <t>/funding-round/e978d0f98532db2ca6d41cb7c1ca2d06</t>
  </si>
  <si>
    <t>/organization/white-pine-systems</t>
  </si>
  <si>
    <t>/funding-round/9c5fbbde361f399640282803e98905e0</t>
  </si>
  <si>
    <t>/ORGANIZATION/WHITE-PLUME-TECHNOLOGIES</t>
  </si>
  <si>
    <t>/funding-round/422913fc4e6bc54320e1430a24178f1e</t>
  </si>
  <si>
    <t>/organization/white-rabbit-brewing</t>
  </si>
  <si>
    <t>/funding-round/6520f2faf88e00a24fce77fd56e2c9e8</t>
  </si>
  <si>
    <t>/ORGANIZATION/WHITE-ROCK</t>
  </si>
  <si>
    <t>/funding-round/7e5975ddfb171f58a39e4effae034ef8</t>
  </si>
  <si>
    <t>/organization/white-shoe-media</t>
  </si>
  <si>
    <t>/funding-round/bda115feac7b603f5b9a7988656139af</t>
  </si>
  <si>
    <t>/ORGANIZATION/WHITE-SHOE-MEDIA</t>
  </si>
  <si>
    <t>/funding-round/fed1e4aad9b695466993d552b9e4c2a1</t>
  </si>
  <si>
    <t>/organization/white-sky</t>
  </si>
  <si>
    <t>/funding-round/6bbeccd085a70e28e18b6fcb96b3c622</t>
  </si>
  <si>
    <t>/ORGANIZATION/WHITE-SKY</t>
  </si>
  <si>
    <t>/funding-round/bbb96a8d541bec7a862287bd15612566</t>
  </si>
  <si>
    <t>/funding-round/c16db801a28c52fa8e7579a1a0bd0a0c</t>
  </si>
  <si>
    <t>/funding-round/e548382a6b135eca77cea625d1ab2931</t>
  </si>
  <si>
    <t>/organization/white-source</t>
  </si>
  <si>
    <t>/funding-round/06e79b116c5634396958fe31b9995c02</t>
  </si>
  <si>
    <t>/ORGANIZATION/WHITE-WOLF-WHISKEY-DISTILLERY</t>
  </si>
  <si>
    <t>/funding-round/bb2d042b7c55fb85b8884a81735ac628</t>
  </si>
  <si>
    <t>/organization/whitecloud-analytics</t>
  </si>
  <si>
    <t>/funding-round/b0a2ccbaad68aec5397882cd51cf5a4d</t>
  </si>
  <si>
    <t>/ORGANIZATION/WHITECLOUD-ANALYTICS</t>
  </si>
  <si>
    <t>/funding-round/e5bd1e205d27c5eb43fc6f6480057f0e</t>
  </si>
  <si>
    <t>/organization/whitefence</t>
  </si>
  <si>
    <t>/funding-round/94d41191e149349d926747cba4a6ef84</t>
  </si>
  <si>
    <t>/ORGANIZATION/WHITEGLOVE-HOUSE-CALL-HEALTH</t>
  </si>
  <si>
    <t>/funding-round/1e001c93a0691dbfe94a1fca46aa3c42</t>
  </si>
  <si>
    <t>/organization/whitehall-investment-group</t>
  </si>
  <si>
    <t>/funding-round/5349b4c53ffc7178d350519d0add14fc</t>
  </si>
  <si>
    <t>/ORGANIZATION/WHITEHAT-SECURITY</t>
  </si>
  <si>
    <t>/funding-round/4fa89674d3041003d5bd1f5a9f559ffc</t>
  </si>
  <si>
    <t>/organization/whitehat-security</t>
  </si>
  <si>
    <t>/funding-round/5166e811cba4d3f8d1e750bc016d85b2</t>
  </si>
  <si>
    <t>/funding-round/7f59cd4cb6649838ff539a256d71fa63</t>
  </si>
  <si>
    <t>/funding-round/b514cf563a7e7edd429e1088880b65d0</t>
  </si>
  <si>
    <t>/funding-round/e7fd021e75897249704d6228be0ba09b</t>
  </si>
  <si>
    <t>/organization/whitehatt-technologies</t>
  </si>
  <si>
    <t>/funding-round/c742ee1b3eda411a394834b8c212453e</t>
  </si>
  <si>
    <t>/ORGANIZATION/WHITEHILL-TECHNOLOGIES</t>
  </si>
  <si>
    <t>/funding-round/ce71a2f1e850206885ff911a92b5cd33</t>
  </si>
  <si>
    <t>/organization/whitelight-systems</t>
  </si>
  <si>
    <t>/funding-round/bde0166965c2a273e97e7d2b71ccb06c</t>
  </si>
  <si>
    <t>/ORGANIZATION/WHITELYNX-PTE-LTD-2</t>
  </si>
  <si>
    <t>/funding-round/a636a3c77c670dd905bae1d759322c04</t>
  </si>
  <si>
    <t>/organization/whitenoise-networks</t>
  </si>
  <si>
    <t>/funding-round/2910fb8a84a66ef44df9fbf50f35f822</t>
  </si>
  <si>
    <t>/ORGANIZATION/WHITEOUT</t>
  </si>
  <si>
    <t>/funding-round/38320478b4837a61247029563857ee81</t>
  </si>
  <si>
    <t>/organization/whiteout-networks</t>
  </si>
  <si>
    <t>/funding-round/6d322159c1efa8823a4b868f8689d470</t>
  </si>
  <si>
    <t>/ORGANIZATION/WHITEPAGES-COM</t>
  </si>
  <si>
    <t>/funding-round/07f73757e278eb07c535a981ecc0d17d</t>
  </si>
  <si>
    <t>/organization/whiteplus-inc</t>
  </si>
  <si>
    <t>/funding-round/3ce17f98f3dbc89107bc1ff5ed23e13c</t>
  </si>
  <si>
    <t>/ORGANIZATION/WHITESMOKE</t>
  </si>
  <si>
    <t>/funding-round/aa81d1c6f4504b85bdb410c2e9da2f7b</t>
  </si>
  <si>
    <t>/organization/whitetruffle</t>
  </si>
  <si>
    <t>/funding-round/50a55da85173e5e5e8ee964e9e21f13e</t>
  </si>
  <si>
    <t>/ORGANIZATION/WHITETRUFFLE</t>
  </si>
  <si>
    <t>/funding-round/cac9e2d015e3e80d56b0fde5d6d60ad7</t>
  </si>
  <si>
    <t>/organization/whitevector</t>
  </si>
  <si>
    <t>/funding-round/71ed1ea4250998007ed690fa93edef6a</t>
  </si>
  <si>
    <t>/ORGANIZATION/WHITEWIRE</t>
  </si>
  <si>
    <t>/funding-round/a044b6175174b4d353c866133071011e</t>
  </si>
  <si>
    <t>/organization/whitewood-tax-solutions</t>
  </si>
  <si>
    <t>/funding-round/5f29f826edcb90ec9c5a55c89d832eda</t>
  </si>
  <si>
    <t>/ORGANIZATION/WHITEYBOARD</t>
  </si>
  <si>
    <t>/funding-round/b6f94ac43a9f0b6de75cb3be09216d5f</t>
  </si>
  <si>
    <t>/organization/whiteâ€™s-holdings</t>
  </si>
  <si>
    <t>/funding-round/7407f06542934e7dd12beaacc71e8fdc</t>
  </si>
  <si>
    <t>/ORGANIZATION/WHITFIELD-DESIGN-BUILD</t>
  </si>
  <si>
    <t>/funding-round/e40bf7e49ee7feda6caa60f38b34c62e</t>
  </si>
  <si>
    <t>/organization/whitfield-solar</t>
  </si>
  <si>
    <t>/funding-round/2ad1a1a7630457bd8aad43738fe59d7f</t>
  </si>
  <si>
    <t>/ORGANIZATION/WHITMAN-COLLEGE</t>
  </si>
  <si>
    <t>/funding-round/056e8efeeae15524580cd6519d09c207</t>
  </si>
  <si>
    <t>/organization/whittier-street-health-center</t>
  </si>
  <si>
    <t>/funding-round/272c1b6a74610b51b8c07181ba081017</t>
  </si>
  <si>
    <t>/ORGANIZATION/WHITTL</t>
  </si>
  <si>
    <t>/funding-round/4b18a077cb5e8bb798d6a3f41200cb05</t>
  </si>
  <si>
    <t>/organization/whittl</t>
  </si>
  <si>
    <t>/funding-round/f6e9d499481a92944a7d70d79ff3ec7a</t>
  </si>
  <si>
    <t>/ORGANIZATION/WHIZZ</t>
  </si>
  <si>
    <t>/funding-round/2766a17b23fd75c9f99bb3d0b36b8e8e</t>
  </si>
  <si>
    <t>/organization/whizz-systems</t>
  </si>
  <si>
    <t>/funding-round/29289214a7e923e635b2c68d18579a69</t>
  </si>
  <si>
    <t>/ORGANIZATION/WHIZZTEK-S-A</t>
  </si>
  <si>
    <t>/funding-round/a6301ca4d9bd52b1600a95cadb130502</t>
  </si>
  <si>
    <t>/organization/whmsoft</t>
  </si>
  <si>
    <t>/funding-round/87aca0dfc34857a65ff8550e8144a4cd</t>
  </si>
  <si>
    <t>/ORGANIZATION/WHO-CAN-FIX-MY-CAR</t>
  </si>
  <si>
    <t>/funding-round/3431358a25172ca74aac39abcde349ac</t>
  </si>
  <si>
    <t>/organization/who-can-fix-my-car</t>
  </si>
  <si>
    <t>/funding-round/7d91d421a2d537ef1c707ff84dea4582</t>
  </si>
  <si>
    <t>/ORGANIZATION/WHO-IS-GEORGES</t>
  </si>
  <si>
    <t>/funding-round/e0679e76197ed49137f85ddcc9c40304</t>
  </si>
  <si>
    <t>/organization/who-is-undercover-spy</t>
  </si>
  <si>
    <t>/funding-round/4a3231e8736250083c942edc040defff</t>
  </si>
  <si>
    <t>/ORGANIZATION/WHO-SELLS-IT-COM</t>
  </si>
  <si>
    <t>/funding-round/712c90de2432b6777b2caa9460b4225b</t>
  </si>
  <si>
    <t>/organization/who-what-wear</t>
  </si>
  <si>
    <t>/funding-round/0661f4f0a4ffcde6b027c8f81a49ea41</t>
  </si>
  <si>
    <t>/ORGANIZATION/WHO-WHAT-WEAR</t>
  </si>
  <si>
    <t>/funding-round/2269be3c099bae6b9382227dc6c6501d</t>
  </si>
  <si>
    <t>/funding-round/3a5c29ce7cdf13691ca4d6d759e31125</t>
  </si>
  <si>
    <t>/ORGANIZATION/WHO-WORKS-AROUND-YOU</t>
  </si>
  <si>
    <t>/funding-round/7b80de8641df2f59af6a4a7abe6a7a1a</t>
  </si>
  <si>
    <t>/organization/whoa-nelly</t>
  </si>
  <si>
    <t>/funding-round/32cf23feb140bef7b034b3059393a0ce</t>
  </si>
  <si>
    <t>/ORGANIZATION/WHOACTUALLY</t>
  </si>
  <si>
    <t>/funding-round/23ee6555f7f275094acbcb13ffbba394</t>
  </si>
  <si>
    <t>/organization/whoapi</t>
  </si>
  <si>
    <t>/funding-round/2d983363361b2ad68adc25010b6794a4</t>
  </si>
  <si>
    <t>/ORGANIZATION/WHOAPI</t>
  </si>
  <si>
    <t>/funding-round/9e7b87064345092c154851d422b1fdb7</t>
  </si>
  <si>
    <t>/funding-round/ae07d3dee4f56ecc575e3880671bafe4</t>
  </si>
  <si>
    <t>/ORGANIZATION/WHOAT</t>
  </si>
  <si>
    <t>/funding-round/3dcf225d0575cbb93a1367a034c26486</t>
  </si>
  <si>
    <t>/organization/whobyyou</t>
  </si>
  <si>
    <t>/funding-round/4d853ec4110f8caf3005a8634f9ebc92</t>
  </si>
  <si>
    <t>/ORGANIZATION/WHOCANHELP-COM</t>
  </si>
  <si>
    <t>/funding-round/e4b45dfbf2f63d9c40d46db101023be4</t>
  </si>
  <si>
    <t>/organization/whocanhelp-com</t>
  </si>
  <si>
    <t>/funding-round/ee9ef5d90ac46597ec37f3973d1f6cd9</t>
  </si>
  <si>
    <t>/ORGANIZATION/WHODATÂ€™S-SPACES</t>
  </si>
  <si>
    <t>/funding-round/d5d6db3d1e6c54d71a63b3aa0c9278e6</t>
  </si>
  <si>
    <t>/organization/whodoyou</t>
  </si>
  <si>
    <t>/funding-round/8604bb4fc3e57933e76034807a145b9c</t>
  </si>
  <si>
    <t>/ORGANIZATION/WHOGOTSTUFF</t>
  </si>
  <si>
    <t>/funding-round/489c7ce9060ebd133a2c6aa37ef8036f</t>
  </si>
  <si>
    <t>/organization/whois</t>
  </si>
  <si>
    <t>/funding-round/a95a97d65eb340d445eb430274ff6908</t>
  </si>
  <si>
    <t>/ORGANIZATION/WHOISEDI</t>
  </si>
  <si>
    <t>/funding-round/0f628a650b355623044d85066e4ca916</t>
  </si>
  <si>
    <t>/organization/whojam</t>
  </si>
  <si>
    <t>/funding-round/15f42a52aee0d4db3ae0396c0768ed10</t>
  </si>
  <si>
    <t>/ORGANIZATION/WHOKNOWS</t>
  </si>
  <si>
    <t>/funding-round/017515a89cd81bb22d6a1a4bea077ce7</t>
  </si>
  <si>
    <t>/organization/whoknows</t>
  </si>
  <si>
    <t>/funding-round/812d23fbb0e853c3b3a32ae971822d90</t>
  </si>
  <si>
    <t>/funding-round/b40278f0a3f03d2db71c6f96e3e95111</t>
  </si>
  <si>
    <t>/funding-round/ff440bd3962ef354a533f64ecaa3e364</t>
  </si>
  <si>
    <t>/ORGANIZATION/WHOLE-OPTICS</t>
  </si>
  <si>
    <t>/funding-round/a6ddfb6578b81651ddc5da915c139656</t>
  </si>
  <si>
    <t>/organization/whole-sale-fund</t>
  </si>
  <si>
    <t>/funding-round/4f2b421555dea533bf51daebfc7bcb8b</t>
  </si>
  <si>
    <t>/ORGANIZATION/WHOLEBAKE</t>
  </si>
  <si>
    <t>/funding-round/18f178de4d5ed66af59d696e9d7e9fa1</t>
  </si>
  <si>
    <t>/organization/wholelife-companies</t>
  </si>
  <si>
    <t>/funding-round/a76aca9465fbe29f865ecd0337c816c4</t>
  </si>
  <si>
    <t>/ORGANIZATION/WHOLEMEANING</t>
  </si>
  <si>
    <t>/funding-round/592f951375c6e7c9a5ba127cdacda5b7</t>
  </si>
  <si>
    <t>/organization/wholemeaning</t>
  </si>
  <si>
    <t>/funding-round/e4fd55c35eb52bbf4bc2a8979f92e2ed</t>
  </si>
  <si>
    <t>/ORGANIZATION/WHOLESECURITY</t>
  </si>
  <si>
    <t>/funding-round/733695645c18a8bb3351e214260e535b</t>
  </si>
  <si>
    <t>/organization/wholeshare</t>
  </si>
  <si>
    <t>/funding-round/b662ab1b7912edb8e93698e526bae8ce</t>
  </si>
  <si>
    <t>/ORGANIZATION/WHOLESHARE</t>
  </si>
  <si>
    <t>/funding-round/c9160e5a83526db4f286509396625b5d</t>
  </si>
  <si>
    <t>/organization/wholesome-goodness</t>
  </si>
  <si>
    <t>/funding-round/ce8b7cb833f1855849d24987eea30fc1</t>
  </si>
  <si>
    <t>/ORGANIZATION/WHOLESOME-PETS</t>
  </si>
  <si>
    <t>/funding-round/f1c37f6da84fb8d353a09adfac5a3d0b</t>
  </si>
  <si>
    <t>/organization/wholeworldband</t>
  </si>
  <si>
    <t>/funding-round/136015387b5e8634587d203a633e6793</t>
  </si>
  <si>
    <t>/ORGANIZATION/WHOOCH</t>
  </si>
  <si>
    <t>/funding-round/b0065e0bfa03081d11704055c3b250a9</t>
  </si>
  <si>
    <t>/organization/whoolala</t>
  </si>
  <si>
    <t>/funding-round/7fe35f6c3cffe651b06d09ce9ad916ae</t>
  </si>
  <si>
    <t>/ORGANIZATION/WHOOP-INC</t>
  </si>
  <si>
    <t>/funding-round/2d5301c1a4ef4e86c2dccb0a8e430c27</t>
  </si>
  <si>
    <t>/organization/whoop-inc</t>
  </si>
  <si>
    <t>/funding-round/43bcd2c4e77dd7c75ac6880de8eb5bcf</t>
  </si>
  <si>
    <t>/funding-round/c3fd2a200ff7d7577d65aa0dbcb9a6c7</t>
  </si>
  <si>
    <t>/funding-round/ed09c99e8afac48812374ebc87018f0e</t>
  </si>
  <si>
    <t>/ORGANIZATION/WHOOP-WIRELESS</t>
  </si>
  <si>
    <t>/funding-round/3ea2eb39971250329aff23079b4de24c</t>
  </si>
  <si>
    <t>/organization/whoosh</t>
  </si>
  <si>
    <t>/funding-round/f3c5093ff62a716818e36ca2c291f46e</t>
  </si>
  <si>
    <t>/ORGANIZATION/WHOOSNAP</t>
  </si>
  <si>
    <t>/funding-round/5c2eee799d0c7554c6d36378ae14c62b</t>
  </si>
  <si>
    <t>/organization/whoosnap</t>
  </si>
  <si>
    <t>/funding-round/5c9f966ca59447beebc668545b39e3f5</t>
  </si>
  <si>
    <t>/ORGANIZATION/WHOPLUSYOU</t>
  </si>
  <si>
    <t>/funding-round/22f6189fcc6432aae97c2ded00e196dd</t>
  </si>
  <si>
    <t>/organization/whoplusyou</t>
  </si>
  <si>
    <t>/funding-round/2cc7064349ea0e173fbe7e571c66275b</t>
  </si>
  <si>
    <t>/funding-round/71afec24842490b28d830b60ece87c2e</t>
  </si>
  <si>
    <t>/funding-round/dc02cb1a7837beff46933481b3b03457</t>
  </si>
  <si>
    <t>/ORGANIZATION/WHOSAY</t>
  </si>
  <si>
    <t>/funding-round/0a8d67fcf16c8108cfa6c47d92b04fb1</t>
  </si>
  <si>
    <t>/organization/whosay</t>
  </si>
  <si>
    <t>/funding-round/3bc3584d18f47243684943ff066a9903</t>
  </si>
  <si>
    <t>/funding-round/c8d953644a01738dadbd6eb30ca30489</t>
  </si>
  <si>
    <t>/funding-round/d10ecdafb98b9d37743968beb1461199</t>
  </si>
  <si>
    <t>/ORGANIZATION/WHOSEVIEW-COM</t>
  </si>
  <si>
    <t>/funding-round/aa527f6b136dbc11df6ec421922d7367</t>
  </si>
  <si>
    <t>/organization/whoseview-com</t>
  </si>
  <si>
    <t>/funding-round/dd89d3193cec10a1e1cbbef838e5fa37</t>
  </si>
  <si>
    <t>/ORGANIZATION/WHOTEVER</t>
  </si>
  <si>
    <t>/funding-round/be40f850ee8150c57835dc15bb79933b</t>
  </si>
  <si>
    <t>/organization/whowanna</t>
  </si>
  <si>
    <t>/funding-round/99de922ee3a6cb21689e81bf3fdbd9d7</t>
  </si>
  <si>
    <t>/ORGANIZATION/WHOWANTSME</t>
  </si>
  <si>
    <t>/funding-round/9aff62e547b02c8038b78422857e8a2d</t>
  </si>
  <si>
    <t>/organization/why-not-give-back</t>
  </si>
  <si>
    <t>/funding-round/2090906e02e4b94aab4767ed0e0af28f</t>
  </si>
  <si>
    <t>/ORGANIZATION/WHY-SCIENCE</t>
  </si>
  <si>
    <t>/funding-round/c81b37eae1aef1d0f3d9437005cc0e87</t>
  </si>
  <si>
    <t>/organization/whyd</t>
  </si>
  <si>
    <t>/funding-round/e6fc235b295bfe0bd770a960eb9a1023</t>
  </si>
  <si>
    <t>/ORGANIZATION/WHYTEBOARD</t>
  </si>
  <si>
    <t>/funding-round/1046e8193fb4045b75ebb0ce80ee85ae</t>
  </si>
  <si>
    <t>/organization/whyteboard</t>
  </si>
  <si>
    <t>/funding-round/87b7c98bb51826ebf468ff4abc0997da</t>
  </si>
  <si>
    <t>/funding-round/ccc201d310882f742c2fd52279ed0893</t>
  </si>
  <si>
    <t>/organization/whyville</t>
  </si>
  <si>
    <t>/funding-round/5777992d457670565ad940b6b509a436</t>
  </si>
  <si>
    <t>/ORGANIZATION/WHYWAIT</t>
  </si>
  <si>
    <t>/funding-round/82f5495fd72cdf65834e126eda557e15</t>
  </si>
  <si>
    <t>/organization/wi-chi</t>
  </si>
  <si>
    <t>/funding-round/029bf2227e0028d1a114a9a764f32f60</t>
  </si>
  <si>
    <t>/ORGANIZATION/WI3</t>
  </si>
  <si>
    <t>/funding-round/3e2d6b52e42e10f5cf3132fb80017a88</t>
  </si>
  <si>
    <t>/organization/wiacts</t>
  </si>
  <si>
    <t>/funding-round/534c4c3f4319c8c3edbd3b22fc2790eb</t>
  </si>
  <si>
    <t>/ORGANIZATION/WIB</t>
  </si>
  <si>
    <t>/funding-round/a3b99b373a69121fc679003978ad1ad1</t>
  </si>
  <si>
    <t>/organization/wib-machines</t>
  </si>
  <si>
    <t>/funding-round/702664d878cc45c3e973e9ce00c5dae6</t>
  </si>
  <si>
    <t>/ORGANIZATION/WIBBITZ</t>
  </si>
  <si>
    <t>/funding-round/683ad813fd69414a547d6320140e9019</t>
  </si>
  <si>
    <t>/organization/wibbitz</t>
  </si>
  <si>
    <t>/funding-round/845ce50f57e5346b883369b59d2124ad</t>
  </si>
  <si>
    <t>/funding-round/8a17038a42da41dfae1660c72af4453e</t>
  </si>
  <si>
    <t>/organization/wibbu</t>
  </si>
  <si>
    <t>/funding-round/7925d156dbdb714b777d3e23e3d02462</t>
  </si>
  <si>
    <t>/ORGANIZATION/WIBIDATA</t>
  </si>
  <si>
    <t>/funding-round/4791023eccee88df946060ae10b36965</t>
  </si>
  <si>
    <t>/organization/wibidata</t>
  </si>
  <si>
    <t>/funding-round/aab5510a1a6aee5afff10a295b2b69fa</t>
  </si>
  <si>
    <t>/funding-round/cffe46031595a7e74b74e2240ef7e7de</t>
  </si>
  <si>
    <t>/organization/wibiya</t>
  </si>
  <si>
    <t>/funding-round/da64ef7d414393c4f9297537ca1736a9</t>
  </si>
  <si>
    <t>/ORGANIZATION/WIBKI</t>
  </si>
  <si>
    <t>/funding-round/361fd3969fbd70cb0d4bce5a9a12832f</t>
  </si>
  <si>
    <t>/organization/wicastr-limited</t>
  </si>
  <si>
    <t>/funding-round/3049f2408e481d80900c182ae3ea2527</t>
  </si>
  <si>
    <t>/ORGANIZATION/WICASTR-LIMITED</t>
  </si>
  <si>
    <t>/funding-round/7ee8ff043573903164806ba36326ecc4</t>
  </si>
  <si>
    <t>/organization/wichorus</t>
  </si>
  <si>
    <t>/funding-round/264488982f239aea119091061975adb8</t>
  </si>
  <si>
    <t>/ORGANIZATION/WICHORUS</t>
  </si>
  <si>
    <t>/funding-round/bf7388d82fb6f2881bef51ddfc880fa7</t>
  </si>
  <si>
    <t>/funding-round/d463b0971a452c6156a3bcd735bbf1b9</t>
  </si>
  <si>
    <t>/funding-round/f9dd268f5aa62792e2770a8843d65022</t>
  </si>
  <si>
    <t>/organization/wicked-loot</t>
  </si>
  <si>
    <t>/funding-round/c6e7e11c28ab1ba28d07dafd2fe86004</t>
  </si>
  <si>
    <t>/ORGANIZATION/WICKED-RIDE</t>
  </si>
  <si>
    <t>/funding-round/3a42a0d51b35957f36f27df0d7dcf77b</t>
  </si>
  <si>
    <t>/organization/wicked-stix-cigars-and-sinful-coffee</t>
  </si>
  <si>
    <t>/funding-round/7b792e162aea147bb09eeb01c381ba1f</t>
  </si>
  <si>
    <t>/ORGANIZATION/WICKR</t>
  </si>
  <si>
    <t>/funding-round/fa5faf0684f1d0c8e7e05bff46a5c11e</t>
  </si>
  <si>
    <t>/organization/wickr</t>
  </si>
  <si>
    <t>/funding-round/fc8c17f56b35b2ca928f4d2e710ebd68</t>
  </si>
  <si>
    <t>/ORGANIZATION/WICOM-COMMUNICATIONS</t>
  </si>
  <si>
    <t>/funding-round/274aa0d07963fadbf131de2654da7b45</t>
  </si>
  <si>
    <t>/organization/wicron</t>
  </si>
  <si>
    <t>/funding-round/0db5537ba6ebf2c966507f54aa2d3d94</t>
  </si>
  <si>
    <t>/ORGANIZATION/WIDAPEOPLE</t>
  </si>
  <si>
    <t>/funding-round/6e1b0b3afe95c1c9602afc841d974ab1</t>
  </si>
  <si>
    <t>/organization/widbook</t>
  </si>
  <si>
    <t>/funding-round/046778ea2b5e5523e22ceb0634979a7a</t>
  </si>
  <si>
    <t>/ORGANIZATION/WIDDLE</t>
  </si>
  <si>
    <t>/funding-round/67250fc1615a8f8afdba95416e2d0cfc</t>
  </si>
  <si>
    <t>/organization/wide-io</t>
  </si>
  <si>
    <t>/funding-round/fd870797c42a01f7b4b11af35f573088</t>
  </si>
  <si>
    <t>/ORGANIZATION/WIDE-LIMITED-RELEASE-FILM-DISTRIBUTION-FUND</t>
  </si>
  <si>
    <t>/funding-round/c23f19c4004a9b5892a343b19dcabba6</t>
  </si>
  <si>
    <t>/organization/wide-open-spaces</t>
  </si>
  <si>
    <t>/funding-round/f6e191c80c1ff3a5db73e0d8e78abc27</t>
  </si>
  <si>
    <t>/ORGANIZATION/WIDEANGLE-METRICS</t>
  </si>
  <si>
    <t>/funding-round/ec9b71e8c81b75bec1d3d467993e9b71</t>
  </si>
  <si>
    <t>/organization/wideangle-technologies</t>
  </si>
  <si>
    <t>/funding-round/5e475321caa4aba2846d915611c8e65d</t>
  </si>
  <si>
    <t>/ORGANIZATION/WIDEMILE</t>
  </si>
  <si>
    <t>/funding-round/89c87f5ad5d5d82f9b8480ac116b7dda</t>
  </si>
  <si>
    <t>/organization/widemile</t>
  </si>
  <si>
    <t>/funding-round/e14a4348e0046989f82ad0c0a5b2b101</t>
  </si>
  <si>
    <t>/ORGANIZATION/WIDEO</t>
  </si>
  <si>
    <t>/funding-round/3952c979c70988a3a8ee5c8dc350d81f</t>
  </si>
  <si>
    <t>/organization/wideorbit</t>
  </si>
  <si>
    <t>/funding-round/0f649f14d40a8596f55dc4097f1583d1</t>
  </si>
  <si>
    <t>16-09-2002</t>
  </si>
  <si>
    <t>/ORGANIZATION/WIDEORBIT</t>
  </si>
  <si>
    <t>/funding-round/1348466d584265e5cd4b857d5b428328</t>
  </si>
  <si>
    <t>/funding-round/b21bb2d0b004765f3c3743713df326aa</t>
  </si>
  <si>
    <t>/funding-round/caf81619ce1d743b13e1561c64d75897</t>
  </si>
  <si>
    <t>/funding-round/e0e12dd060bf18aba7f47831014ed9c7</t>
  </si>
  <si>
    <t>/ORGANIZATION/WIDERAY</t>
  </si>
  <si>
    <t>/funding-round/bde125cc17588a4d7bb6b3b7bc4573f7</t>
  </si>
  <si>
    <t>/organization/widespace</t>
  </si>
  <si>
    <t>/funding-round/a9f1cca3d490eb6bfcdaef672b55b415</t>
  </si>
  <si>
    <t>/ORGANIZATION/WIDETRONIX</t>
  </si>
  <si>
    <t>/funding-round/37f0da9df18d71761a9660cc5b387abb</t>
  </si>
  <si>
    <t>/organization/widetronix</t>
  </si>
  <si>
    <t>/funding-round/d70fd8d10461258d563f5beaadf51d1f</t>
  </si>
  <si>
    <t>/funding-round/edc70319f2826b58a386a41d117e739c</t>
  </si>
  <si>
    <t>/organization/widevine</t>
  </si>
  <si>
    <t>/funding-round/10e0f2843dcc0686b5e413c761045e23</t>
  </si>
  <si>
    <t>/ORGANIZATION/WIDEVINE</t>
  </si>
  <si>
    <t>/funding-round/30842e44d93c67c847cb0cb48e2de5cb</t>
  </si>
  <si>
    <t>/funding-round/5c850d94cf54752052e2c3168718e26e</t>
  </si>
  <si>
    <t>/funding-round/789c57130e935fcc94c9bc89ec9fdc13</t>
  </si>
  <si>
    <t>/funding-round/95272eebd97eb1724d84f43b8ab0e936</t>
  </si>
  <si>
    <t>/funding-round/d87fecc4cb190f90e2c2854d2e7e526e</t>
  </si>
  <si>
    <t>/organization/widgetbox</t>
  </si>
  <si>
    <t>/funding-round/4ce2102160ac7e1cc8671d7a84ae59eb</t>
  </si>
  <si>
    <t>/ORGANIZATION/WIDGETBOX</t>
  </si>
  <si>
    <t>/funding-round/6caa2780662576610ae231eac82f6048</t>
  </si>
  <si>
    <t>/funding-round/97377f128706ab32e0a47126815e19aa</t>
  </si>
  <si>
    <t>/ORGANIZATION/WIDGETIC</t>
  </si>
  <si>
    <t>/funding-round/7c3989bac2e4ea10d737d86ebbb0c778</t>
  </si>
  <si>
    <t>/organization/widgetlabs</t>
  </si>
  <si>
    <t>/funding-round/e637d466eb8506be03815407dfe4dc2e</t>
  </si>
  <si>
    <t>/ORGANIZATION/WIDIP</t>
  </si>
  <si>
    <t>/funding-round/ac5a2d01d6f487fbdaf2044b08a09d19</t>
  </si>
  <si>
    <t>/organization/widow-games</t>
  </si>
  <si>
    <t>/funding-round/488f6874e759250d1c0918c505978907</t>
  </si>
  <si>
    <t>/ORGANIZATION/WIDOW-GAMES</t>
  </si>
  <si>
    <t>/funding-round/79026167d69507a802fb8d7060db06aa</t>
  </si>
  <si>
    <t>/funding-round/ba887a305f42dbd6054a3ed13d80933a</t>
  </si>
  <si>
    <t>/funding-round/ef327135a18f07942a27a046fc8d2fbb</t>
  </si>
  <si>
    <t>/organization/wiener-games</t>
  </si>
  <si>
    <t>/funding-round/2aa758a17d459fc734ea9eff73f9df21</t>
  </si>
  <si>
    <t>/ORGANIZATION/WIENER-GAMES</t>
  </si>
  <si>
    <t>/funding-round/dd23fc8dd5f248cccaa219048035a141</t>
  </si>
  <si>
    <t>/funding-round/e2649f60f9ddf9caa7d756cad99a1492</t>
  </si>
  <si>
    <t>/ORGANIZATION/WIFAST</t>
  </si>
  <si>
    <t>/funding-round/cfaa8296dbf3cad841849ff69ee855e9</t>
  </si>
  <si>
    <t>/organization/wifast</t>
  </si>
  <si>
    <t>/funding-round/fefcb58116a0a8ac43d1836f4fce6c01</t>
  </si>
  <si>
    <t>/ORGANIZATION/WIFEEYE-WI-FI</t>
  </si>
  <si>
    <t>/funding-round/bec7544d0b2f89d152814de80b771fb2</t>
  </si>
  <si>
    <t>/organization/wiffinity</t>
  </si>
  <si>
    <t>/funding-round/1dad91200927d6e34c9d610ea742aa78</t>
  </si>
  <si>
    <t>/ORGANIZATION/WIFI-COM</t>
  </si>
  <si>
    <t>/funding-round/6027deec3d0c05ef43a07bd21f9e8067</t>
  </si>
  <si>
    <t>/organization/wifi-com</t>
  </si>
  <si>
    <t>/funding-round/a85e0a28f0729cf9735c4a379f712685</t>
  </si>
  <si>
    <t>/ORGANIZATION/WIFI-ONLINE</t>
  </si>
  <si>
    <t>/funding-round/3c56166abebac0e975d7126f5944943f</t>
  </si>
  <si>
    <t>/organization/wifi-rail</t>
  </si>
  <si>
    <t>/funding-round/23f8a71c58c355f9e66b04cc3a488995</t>
  </si>
  <si>
    <t>/ORGANIZATION/WIFI-RUNNERS</t>
  </si>
  <si>
    <t>/funding-round/e33689d42bb176c8b1bbaeb23d7e611b</t>
  </si>
  <si>
    <t>/organization/wifibanlv</t>
  </si>
  <si>
    <t>/funding-round/d67b5f6aaeacf08c3b63825ce70fdda0</t>
  </si>
  <si>
    <t>/ORGANIZATION/WIFIBANLV</t>
  </si>
  <si>
    <t>/funding-round/e67222d41847c21e035a0c49b37265e2</t>
  </si>
  <si>
    <t>/organization/wifinity-technology</t>
  </si>
  <si>
    <t>/funding-round/12f9a40919d0672b81f05cbf06734976</t>
  </si>
  <si>
    <t>/ORGANIZATION/WIFINITY-TECHNOLOGY</t>
  </si>
  <si>
    <t>/funding-round/80654b6bc6bae1ea0150380ba8064281</t>
  </si>
  <si>
    <t>/organization/wifuntv-ltd</t>
  </si>
  <si>
    <t>/funding-round/44515b7781b2ea82c88ef172aee226f5</t>
  </si>
  <si>
    <t>/ORGANIZATION/WIGGIO</t>
  </si>
  <si>
    <t>/funding-round/56a8651328fb85f1c14a468351b38b00</t>
  </si>
  <si>
    <t>/organization/wiggio</t>
  </si>
  <si>
    <t>/funding-round/64857a2c30a08067c4b4fdab2d3ae3c0</t>
  </si>
  <si>
    <t>/funding-round/c270eea43939062609f036bc6f457ba3</t>
  </si>
  <si>
    <t>/funding-round/d7f8ff60b53ab90ddd4325d7b5987c64</t>
  </si>
  <si>
    <t>/ORGANIZATION/WIGIX</t>
  </si>
  <si>
    <t>/funding-round/f34401789ed7ece08a4efb4d4c043282</t>
  </si>
  <si>
    <t>/organization/wigo</t>
  </si>
  <si>
    <t>/funding-round/1be7aecdf380f59e6ab2bd699eade9af</t>
  </si>
  <si>
    <t>/ORGANIZATION/WIGO</t>
  </si>
  <si>
    <t>/funding-round/a22de17aecfc5573a8b58db7943e236b</t>
  </si>
  <si>
    <t>/organization/wigwag</t>
  </si>
  <si>
    <t>/funding-round/979e2d9687787b49d4ea22436d3eb804</t>
  </si>
  <si>
    <t>/ORGANIZATION/WIGZO-TECHNOLOGIES</t>
  </si>
  <si>
    <t>/funding-round/b20c9f806c754de556b77e5d127a3f58</t>
  </si>
  <si>
    <t>/organization/wiiiwaaa</t>
  </si>
  <si>
    <t>/funding-round/10d715d64ba5638f34e7056ded55df8b</t>
  </si>
  <si>
    <t>/ORGANIZATION/WIIVV-WEARABLES-COMPANY</t>
  </si>
  <si>
    <t>/funding-round/5cf94f08a01335449b36dbac6c577ec4</t>
  </si>
  <si>
    <t>/organization/wijhoudenvanvers</t>
  </si>
  <si>
    <t>/funding-round/8ce4c3e293892154f9b38d59449ab2af</t>
  </si>
  <si>
    <t>/ORGANIZATION/WIKASA</t>
  </si>
  <si>
    <t>/funding-round/9c5297a23feee8c5dde5d9ea4470417f</t>
  </si>
  <si>
    <t>/organization/wikets</t>
  </si>
  <si>
    <t>/funding-round/b23aa43c433ee16da89572b69afdc270</t>
  </si>
  <si>
    <t>/ORGANIZATION/WIKI-PR</t>
  </si>
  <si>
    <t>/funding-round/30f060df04678e3fbe68bba99818d7c7</t>
  </si>
  <si>
    <t>/organization/wikia</t>
  </si>
  <si>
    <t>/funding-round/1a4cbc07b45cf02dd0432ee7e2ca6b56</t>
  </si>
  <si>
    <t>/ORGANIZATION/WIKIA</t>
  </si>
  <si>
    <t>/funding-round/22d0987478b5514ce6ef7684355b2c60</t>
  </si>
  <si>
    <t>/funding-round/2a644bf417285c3ab88a466f2b94d160</t>
  </si>
  <si>
    <t>/funding-round/cd48b61f2d3c2e97acd90bf44af50d2a</t>
  </si>
  <si>
    <t>/funding-round/fce6cee8d91ffbd58a390d42c2cafd34</t>
  </si>
  <si>
    <t>/ORGANIZATION/WIKIBON</t>
  </si>
  <si>
    <t>/funding-round/a318f24e5e5f361a0502ddd0dffacc7a</t>
  </si>
  <si>
    <t>/organization/wikibrainstorm</t>
  </si>
  <si>
    <t>/funding-round/c06add41966f45cc594a8ce49119c5f2</t>
  </si>
  <si>
    <t>/ORGANIZATION/WIKICELL-DESIGNS</t>
  </si>
  <si>
    <t>/funding-round/8389dafee1688077dc6cedcc2c8b4683</t>
  </si>
  <si>
    <t>/organization/wikidata</t>
  </si>
  <si>
    <t>/funding-round/e5efed9f8d4a578e6018d37c9e377907</t>
  </si>
  <si>
    <t>/ORGANIZATION/WIKIDOT</t>
  </si>
  <si>
    <t>/funding-round/4aaaa3bcc1a1bb7cb635195c4af0c7bb</t>
  </si>
  <si>
    <t>/organization/wikifolio</t>
  </si>
  <si>
    <t>/funding-round/4948ead9f462e3970889520c4ad45885</t>
  </si>
  <si>
    <t>/ORGANIZATION/WIKIFOLIO</t>
  </si>
  <si>
    <t>/funding-round/6d523f05dcb40304457aef85cda5de72</t>
  </si>
  <si>
    <t>/funding-round/e52d75a6fee034a83168c60e26d2efcc</t>
  </si>
  <si>
    <t>/ORGANIZATION/WIKIFY-ME</t>
  </si>
  <si>
    <t>/funding-round/a064099e0b74f1011adf83418beb73f7</t>
  </si>
  <si>
    <t>/organization/wikimapa</t>
  </si>
  <si>
    <t>/funding-round/0e7c14204b96f5529229a6ac84d4eedc</t>
  </si>
  <si>
    <t>/ORGANIZATION/WIKIMAPA</t>
  </si>
  <si>
    <t>/funding-round/4350b3ae4175213328117f2572deffad</t>
  </si>
  <si>
    <t>/organization/wikimart-ru</t>
  </si>
  <si>
    <t>/funding-round/00a1f6953153d25469db60b7566d0964</t>
  </si>
  <si>
    <t>/ORGANIZATION/WIKIMART-RU</t>
  </si>
  <si>
    <t>/funding-round/0329190bb8b6f33089b2ae8b9271927a</t>
  </si>
  <si>
    <t>/funding-round/8564ae5627426a1d26458bd07efffe9e</t>
  </si>
  <si>
    <t>/funding-round/9768e6d110b98516a729f554b7c29c08</t>
  </si>
  <si>
    <t>/funding-round/baf832af7abca036757bcd02c514474e</t>
  </si>
  <si>
    <t>/funding-round/d5bdc80687422a8f93b4b56b8b69f5d8</t>
  </si>
  <si>
    <t>/funding-round/dc98ac231dc5aa0188e6f1437f2a11d6</t>
  </si>
  <si>
    <t>/funding-round/dd8c2aece8b6bff0029c4a5eb7f8130b</t>
  </si>
  <si>
    <t>/organization/wikimedia-foundation</t>
  </si>
  <si>
    <t>/funding-round/07415e740ade19db3508b827f04f7a66</t>
  </si>
  <si>
    <t>/ORGANIZATION/WIKIMEDIA-FOUNDATION</t>
  </si>
  <si>
    <t>/funding-round/25a6b88ee888083f61e0ac267a80ea0b</t>
  </si>
  <si>
    <t>/funding-round/698a86c3cd16dad168112e6aa8daa483</t>
  </si>
  <si>
    <t>/funding-round/89bbc1e7caa608de53ee308da12d31bc</t>
  </si>
  <si>
    <t>/funding-round/a9727b9f07938e9855293852a0de555e</t>
  </si>
  <si>
    <t>/funding-round/c4ca4349a2562ad948816cf80f84e365</t>
  </si>
  <si>
    <t>/funding-round/c882d97e0b9e2ec4d0c8b3339f9ac190</t>
  </si>
  <si>
    <t>/funding-round/e383a7bede3ef1ab54ee1cf2f16f5b97</t>
  </si>
  <si>
    <t>/organization/wikinvest</t>
  </si>
  <si>
    <t>/funding-round/6c93669a590eb9631a0377b87388afcb</t>
  </si>
  <si>
    <t>/ORGANIZATION/WIKINVEST</t>
  </si>
  <si>
    <t>/funding-round/90b5495f2c71faae32a875bab6752089</t>
  </si>
  <si>
    <t>/organization/wikio</t>
  </si>
  <si>
    <t>/funding-round/f2b96757cc76401ff04282d3ee5fbf16</t>
  </si>
  <si>
    <t>/ORGANIZATION/WIKIPAD</t>
  </si>
  <si>
    <t>/funding-round/a9d915a69ca238833923d67e9a73db0b</t>
  </si>
  <si>
    <t>/organization/wikipixel</t>
  </si>
  <si>
    <t>/funding-round/4ad1f2ef68941b237b24c1216f9a03a2</t>
  </si>
  <si>
    <t>/ORGANIZATION/WIKIREALTY</t>
  </si>
  <si>
    <t>/funding-round/a76cdb740a8723a43ad3af4334263c2e</t>
  </si>
  <si>
    <t>/organization/wikirealty</t>
  </si>
  <si>
    <t>/funding-round/dc8ba59a964b0bc8477bc489b5ef80f7</t>
  </si>
  <si>
    <t>/ORGANIZATION/WIKIRIN</t>
  </si>
  <si>
    <t>/funding-round/e4872781a9763f7c507fa1822258fe6b</t>
  </si>
  <si>
    <t>/organization/wikisway</t>
  </si>
  <si>
    <t>/funding-round/5b5e281e434502e57a2baa725cae25c6</t>
  </si>
  <si>
    <t>/ORGANIZATION/WIKIWAND</t>
  </si>
  <si>
    <t>/funding-round/bed532f68dff154a58e280770dea5158</t>
  </si>
  <si>
    <t>/organization/wikiyou</t>
  </si>
  <si>
    <t>/funding-round/03e30436e8c56382d23274e397e532ba</t>
  </si>
  <si>
    <t>/ORGANIZATION/WIKKIT-LLC</t>
  </si>
  <si>
    <t>/funding-round/5d3ee5852457b0018147655f64c4211b</t>
  </si>
  <si>
    <t>/organization/wilberforce-university</t>
  </si>
  <si>
    <t>/funding-round/36ed0a7da8f271ded9c9ec5e9a209144</t>
  </si>
  <si>
    <t>/ORGANIZATION/WILD-BRAIN</t>
  </si>
  <si>
    <t>/funding-round/240e5a8a0a979ae49197c067ec20b7d1</t>
  </si>
  <si>
    <t>/organization/wild-east-group</t>
  </si>
  <si>
    <t>/funding-round/0534d9f8181500a0e1923de74fe27ef1</t>
  </si>
  <si>
    <t>/ORGANIZATION/WILD-NEEDLE</t>
  </si>
  <si>
    <t>/funding-round/e2f596d37eb93817e8428578b2c55031</t>
  </si>
  <si>
    <t>/organization/wild-pockets</t>
  </si>
  <si>
    <t>/funding-round/86537019ad417ffe752f38fa829a8c62</t>
  </si>
  <si>
    <t>/ORGANIZATION/WILD-TRAIL</t>
  </si>
  <si>
    <t>/funding-round/18a3400b61bca3d3fa75f0c7869f2777</t>
  </si>
  <si>
    <t>/organization/wild-wild-east-inc</t>
  </si>
  <si>
    <t>/funding-round/03cc2fe5fb1946df17d3edf6c6209c5a</t>
  </si>
  <si>
    <t>/ORGANIZATION/WILDBLUE</t>
  </si>
  <si>
    <t>/funding-round/56fa9bb20ea5c20da446b6ae317774e8</t>
  </si>
  <si>
    <t>/organization/wildblue-communications</t>
  </si>
  <si>
    <t>/funding-round/3451c95b500a69b5a86c7641711ddfe9</t>
  </si>
  <si>
    <t>/ORGANIZATION/WILDBY</t>
  </si>
  <si>
    <t>/funding-round/87093a30b51e9940e32468e6517e577c</t>
  </si>
  <si>
    <t>/organization/wildcard</t>
  </si>
  <si>
    <t>/funding-round/be5873f366ab2c00bd88a762711ba590</t>
  </si>
  <si>
    <t>/ORGANIZATION/WILDCARD</t>
  </si>
  <si>
    <t>/funding-round/e235a2494c78fcd06b923dcdbb915143</t>
  </si>
  <si>
    <t>/organization/wildcard-payments</t>
  </si>
  <si>
    <t>/funding-round/70c4a116d7bc5ff7234ce8d866a0c5ab</t>
  </si>
  <si>
    <t>/ORGANIZATION/WILDCARD-SYSTEMS</t>
  </si>
  <si>
    <t>/funding-round/aa8290befbefba32e50e31885d244e11</t>
  </si>
  <si>
    <t>/organization/wildcraft</t>
  </si>
  <si>
    <t>/funding-round/129d86bcb5632724a88fccb4dd44b6c8</t>
  </si>
  <si>
    <t>/ORGANIZATION/WILDFANG</t>
  </si>
  <si>
    <t>/funding-round/84bfec165e894193ec886ff4091fc8fb</t>
  </si>
  <si>
    <t>/organization/wildfang</t>
  </si>
  <si>
    <t>/funding-round/8a2990da12f24b0eff4d514003b26e5c</t>
  </si>
  <si>
    <t>/funding-round/e0f6c99c6f4f03a4d893c7c48bcdd5be</t>
  </si>
  <si>
    <t>/organization/wildfire-connections</t>
  </si>
  <si>
    <t>/funding-round/42496af0f85579b7f2c30bb6fd1fe9ee</t>
  </si>
  <si>
    <t>/ORGANIZATION/WILDFIRE-INTERACTIVE</t>
  </si>
  <si>
    <t>/funding-round/64e9254da12c4d34e05ee774e01784f2</t>
  </si>
  <si>
    <t>/organization/wildfire-interactive</t>
  </si>
  <si>
    <t>/funding-round/7a4fb996a856bdcc25e68c76a9888b61</t>
  </si>
  <si>
    <t>/funding-round/85b8a54b9aadaa28d74c63823f68eb73</t>
  </si>
  <si>
    <t>/funding-round/b9d36990d5c7fb4412f9cfd11f3ce579</t>
  </si>
  <si>
    <t>/ORGANIZATION/WILDFIRE-KOREA</t>
  </si>
  <si>
    <t>/funding-round/50f543d055e484327064273dfe123da4</t>
  </si>
  <si>
    <t>/organization/wildflower-health</t>
  </si>
  <si>
    <t>/funding-round/355a66d745e02de0df918788b86d0977</t>
  </si>
  <si>
    <t>/ORGANIZATION/WILDFLOWER-HEALTH</t>
  </si>
  <si>
    <t>/funding-round/bb9f9f1cf1e6a8908fefb0a27b9b878b</t>
  </si>
  <si>
    <t>/funding-round/fe04d19661562b15e76883e04c856556</t>
  </si>
  <si>
    <t>/ORGANIZATION/WILDPACKETS</t>
  </si>
  <si>
    <t>/funding-round/573c8e602256fc6ddbf163658cb01d83</t>
  </si>
  <si>
    <t>/organization/wildtangent</t>
  </si>
  <si>
    <t>/funding-round/0a57d9134e7516f3869c6ac4d0b40d26</t>
  </si>
  <si>
    <t>/ORGANIZATION/WILDTANGENT</t>
  </si>
  <si>
    <t>/funding-round/19d9ef3cfcf7e11e5f2683161b2a16eb</t>
  </si>
  <si>
    <t>/funding-round/2152c249322f6ef4aa5afa880f28d2ec</t>
  </si>
  <si>
    <t>/funding-round/2da0d58c3f7cbae2d71345ec2daa0bcb</t>
  </si>
  <si>
    <t>/funding-round/7bbb9c696ef46f7d7fbba0bdbd02f0fa</t>
  </si>
  <si>
    <t>/ORGANIZATION/WILDWOOD-HARVEST</t>
  </si>
  <si>
    <t>/funding-round/8c67c8a82fc5762fdd0455c6ef7336d8</t>
  </si>
  <si>
    <t>/organization/wilex</t>
  </si>
  <si>
    <t>/funding-round/b2b8ad6cd5cbd8b608e180faa09e6ddb</t>
  </si>
  <si>
    <t>/ORGANIZATION/WILEX</t>
  </si>
  <si>
    <t>/funding-round/dc8ca705ec10b3fdc1472dc2776ee4f4</t>
  </si>
  <si>
    <t>/organization/wilinx</t>
  </si>
  <si>
    <t>/funding-round/45a50ffd5b9806cd312ce618072d06a2</t>
  </si>
  <si>
    <t>/ORGANIZATION/WILL-2-LOVE</t>
  </si>
  <si>
    <t>/funding-round/5a8578a185ae2a79447b13477fb537be</t>
  </si>
  <si>
    <t>/organization/will-bermender-equity-partners</t>
  </si>
  <si>
    <t>/funding-round/1fd317f6a4f7b71947e1a1e19a3cb58e</t>
  </si>
  <si>
    <t>/ORGANIZATION/WILLAGIRL</t>
  </si>
  <si>
    <t>/funding-round/8e0e1b5d3c8eb4c89d4b006afd9fead5</t>
  </si>
  <si>
    <t>/organization/willcall</t>
  </si>
  <si>
    <t>/funding-round/38de0a46bbe75ae479d4347c2da74565</t>
  </si>
  <si>
    <t>/ORGANIZATION/WILLCALL</t>
  </si>
  <si>
    <t>/funding-round/d35762b1025098e4255fd86e2dae4daf</t>
  </si>
  <si>
    <t>/funding-round/e17e36a71d6b46318cb9a88bac4c06c9</t>
  </si>
  <si>
    <t>/ORGANIZATION/WILLET</t>
  </si>
  <si>
    <t>/funding-round/a9d5a93144e64671ba191c7bd1933f38</t>
  </si>
  <si>
    <t>/organization/willet</t>
  </si>
  <si>
    <t>/funding-round/b19ee6c1628cd1970ea7854286fc311b</t>
  </si>
  <si>
    <t>/ORGANIZATION/WILLIAMS-FURNITURE</t>
  </si>
  <si>
    <t>/funding-round/248a825dcb01a20a790579a475a38535</t>
  </si>
  <si>
    <t>/organization/williams-sonoma</t>
  </si>
  <si>
    <t>/funding-round/871a91a39ff33e93d67d09549ca339bf</t>
  </si>
  <si>
    <t>/ORGANIZATION/WILLIAMSBURG-GARMENT-COMPANY</t>
  </si>
  <si>
    <t>/funding-round/e5c262d5e8a8f19b927b1bc1bd92b224</t>
  </si>
  <si>
    <t>/organization/willkinn-media</t>
  </si>
  <si>
    <t>/funding-round/fd3f6e7fa8295eeeeb2c30254fc05f08</t>
  </si>
  <si>
    <t>/ORGANIZATION/WILMAR-INDUSTRIES</t>
  </si>
  <si>
    <t>/funding-round/9c493beff65fd56393af5c3db149cb2e</t>
  </si>
  <si>
    <t>/organization/wilmington-pharmaceuticals</t>
  </si>
  <si>
    <t>/funding-round/665c716d38610d9b28801af643b44f33</t>
  </si>
  <si>
    <t>/ORGANIZATION/WILOCITY</t>
  </si>
  <si>
    <t>/funding-round/31b63e2d14b0541477363674cfd66fb3</t>
  </si>
  <si>
    <t>/organization/wilocity</t>
  </si>
  <si>
    <t>/funding-round/6cbe794b9ce3b49ea2281e6cfcafa694</t>
  </si>
  <si>
    <t>/ORGANIZATION/WILSHIRE-AXON</t>
  </si>
  <si>
    <t>/funding-round/4d785255285f4d324f2865f8d9480a53</t>
  </si>
  <si>
    <t>/organization/wilson-therapeutics</t>
  </si>
  <si>
    <t>/funding-round/76444202260163857d58787cd27c45fb</t>
  </si>
  <si>
    <t>/ORGANIZATION/WILTON-RE</t>
  </si>
  <si>
    <t>/funding-round/a0a6cada72c0ebcd21838bd07e655201</t>
  </si>
  <si>
    <t>/organization/wily-technology</t>
  </si>
  <si>
    <t>/funding-round/01e7ef98a57f91f250970a0f4c389491</t>
  </si>
  <si>
    <t>/ORGANIZATION/WIMAN</t>
  </si>
  <si>
    <t>/funding-round/41cfb9985659cd1a283d63edc7b2e6e2</t>
  </si>
  <si>
    <t>/organization/wiman</t>
  </si>
  <si>
    <t>/funding-round/57846f1f7003666e1c0f21004026488d</t>
  </si>
  <si>
    <t>/ORGANIZATION/WIMARK-SYSTEMS</t>
  </si>
  <si>
    <t>/funding-round/ffcd23002d2e0d4927942b94978a5d6f</t>
  </si>
  <si>
    <t>/organization/wimba</t>
  </si>
  <si>
    <t>/funding-round/33eff9f1f3bb5aa3e8e825d743bde2f9</t>
  </si>
  <si>
    <t>/ORGANIZATION/WIMBA</t>
  </si>
  <si>
    <t>/funding-round/7340e598a74b131cbbad07832148cb09</t>
  </si>
  <si>
    <t>/funding-round/7ec774855f91625b68ebceea310d7994</t>
  </si>
  <si>
    <t>/funding-round/9f06a8256d4626a0d8a212dd781636df</t>
  </si>
  <si>
    <t>/funding-round/e3fe76113185dee2ee1c9a788166bc5d</t>
  </si>
  <si>
    <t>/ORGANIZATION/WIMDU</t>
  </si>
  <si>
    <t>/funding-round/e4aedb4a236c863608ca2321430ddf35</t>
  </si>
  <si>
    <t>/organization/wimi5</t>
  </si>
  <si>
    <t>/funding-round/8843926e36f287597d1e03a0ce576fd6</t>
  </si>
  <si>
    <t>/ORGANIZATION/WIMI5</t>
  </si>
  <si>
    <t>/funding-round/f02bfaadfd04243e747dbada0e2d78d7</t>
  </si>
  <si>
    <t>/organization/win-advanced-systems</t>
  </si>
  <si>
    <t>/funding-round/645b3a94c256d11b446868f4f39f3106</t>
  </si>
  <si>
    <t>/ORGANIZATION/WIN-MS</t>
  </si>
  <si>
    <t>/funding-round/6d17f9e5f0e5863d3b8b02151c35d880</t>
  </si>
  <si>
    <t>/organization/win-the-planet</t>
  </si>
  <si>
    <t>/funding-round/986ee6f3076bb8a0de5ddc3e343cff3c</t>
  </si>
  <si>
    <t>/ORGANIZATION/WIN-WIN-SLOTS</t>
  </si>
  <si>
    <t>/funding-round/4f05df71dab8e22d95e2866f980bd2eb</t>
  </si>
  <si>
    <t>/organization/winad</t>
  </si>
  <si>
    <t>/funding-round/8a90ac26ceab1327a77e5b50c6deaf12</t>
  </si>
  <si>
    <t>/ORGANIZATION/WINBOX-TECHNOLOGIES</t>
  </si>
  <si>
    <t>/funding-round/ac9825c599a07b88af9b143297562954</t>
  </si>
  <si>
    <t>/organization/winbuyer</t>
  </si>
  <si>
    <t>/funding-round/660fe30ccc0e8cc260de330c5b80529a</t>
  </si>
  <si>
    <t>/ORGANIZATION/WINCHANNEL</t>
  </si>
  <si>
    <t>/funding-round/ae542a7d1ebc992592627204f7eeb736</t>
  </si>
  <si>
    <t>/organization/winclap</t>
  </si>
  <si>
    <t>/funding-round/6d48994a340405c9af296bce136c2d04</t>
  </si>
  <si>
    <t>/ORGANIZATION/WIND-ENERGY-DIRECT</t>
  </si>
  <si>
    <t>/funding-round/46e9a8246d7a692028fd24c8e6cc1cdf</t>
  </si>
  <si>
    <t>/organization/wind-energy-solutions</t>
  </si>
  <si>
    <t>/funding-round/d42faa207a9dc174fa0eaed03e5aec8e</t>
  </si>
  <si>
    <t>/ORGANIZATION/WIND-POWER-HOLDINGS</t>
  </si>
  <si>
    <t>/funding-round/82c884ab9dcc06c23a1831f4f33bdda5</t>
  </si>
  <si>
    <t>/organization/windar-photonics</t>
  </si>
  <si>
    <t>/funding-round/38a176af7a5e0f17ccf92c21330bd792</t>
  </si>
  <si>
    <t>/ORGANIZATION/WINDATION</t>
  </si>
  <si>
    <t>/funding-round/a20d92aec459fa9f1254727454cd4e7d</t>
  </si>
  <si>
    <t>/organization/windcentrale</t>
  </si>
  <si>
    <t>/funding-round/48f362988d9e8c22bcc249916417bf8a</t>
  </si>
  <si>
    <t>/ORGANIZATION/WINDELN-DE</t>
  </si>
  <si>
    <t>/funding-round/0de0ef1772cba7922ee2d86ca9fa634c</t>
  </si>
  <si>
    <t>/organization/windeln-de</t>
  </si>
  <si>
    <t>/funding-round/251c83f2e3824960e88753b0e46e0f6a</t>
  </si>
  <si>
    <t>/funding-round/39d6c9afc117a90629d0a0152e700a24</t>
  </si>
  <si>
    <t>/funding-round/90a553de8d7495fb6fe55cd402534b13</t>
  </si>
  <si>
    <t>/funding-round/d4783ba9ce75a175efd2668fe0ae80d0</t>
  </si>
  <si>
    <t>/funding-round/d9ed9f40fd9278c955c1f0142098b048</t>
  </si>
  <si>
    <t>/ORGANIZATION/WINDENSITY</t>
  </si>
  <si>
    <t>/funding-round/d43140afe9863c50cf975282e92a4090</t>
  </si>
  <si>
    <t>/organization/winder</t>
  </si>
  <si>
    <t>/funding-round/5e9765d22445a4f2dae9e61349353ce9</t>
  </si>
  <si>
    <t>/ORGANIZATION/WINDER</t>
  </si>
  <si>
    <t>/funding-round/c0dbfc79f6333dabeeed4d920d200a94</t>
  </si>
  <si>
    <t>/organization/windfall-systems</t>
  </si>
  <si>
    <t>/funding-round/091ee0237ae20f2d2e548068920e128e</t>
  </si>
  <si>
    <t>/ORGANIZATION/WINDGAP-MEDICAL</t>
  </si>
  <si>
    <t>/funding-round/6a077ebbe8487ddd8a00d54557af1828</t>
  </si>
  <si>
    <t>/organization/windgap-medical</t>
  </si>
  <si>
    <t>/funding-round/9aa9c95cd3f6cbc5f760e718bf5b4e2c</t>
  </si>
  <si>
    <t>/funding-round/d003d1480b3e6b11ff1c13862285016f</t>
  </si>
  <si>
    <t>/organization/windgen-power-products</t>
  </si>
  <si>
    <t>/funding-round/e09e3e988773495c77a26c8481451660</t>
  </si>
  <si>
    <t>/ORGANIZATION/WINDING</t>
  </si>
  <si>
    <t>/funding-round/33e1daf21524b06ae5a004606677d453</t>
  </si>
  <si>
    <t>/organization/winding</t>
  </si>
  <si>
    <t>/funding-round/d88eaddf9e48814a6858a95c96e18a92</t>
  </si>
  <si>
    <t>/ORGANIZATION/WINDLAB-SYSTEMS</t>
  </si>
  <si>
    <t>/funding-round/3cd79a4a5efe5b4082198b8406c2892c</t>
  </si>
  <si>
    <t>/organization/windlab-systems</t>
  </si>
  <si>
    <t>/funding-round/42976ac5aa2f86abfe4ff4d9ea732ddb</t>
  </si>
  <si>
    <t>/ORGANIZATION/WINDMILL-CARDIOVASCULAR-SYSTEMS</t>
  </si>
  <si>
    <t>/funding-round/7fdf75fe076f4a81463d02a788d180dd</t>
  </si>
  <si>
    <t>/organization/windmill-cardiovascular-systems</t>
  </si>
  <si>
    <t>/funding-round/d767d0ae48d407a87e474349af565578</t>
  </si>
  <si>
    <t>/ORGANIZATION/WINDOWFARMS</t>
  </si>
  <si>
    <t>/funding-round/a29a9eb70d4d2679f044f68aa1da01c7</t>
  </si>
  <si>
    <t>/organization/windowfarms</t>
  </si>
  <si>
    <t>/funding-round/c0ec0c55b48d9715d0596023adca2e90</t>
  </si>
  <si>
    <t>/ORGANIZATION/WINDOWSWEAR</t>
  </si>
  <si>
    <t>/funding-round/90404b4049e132bd169ba42b91cacf4e</t>
  </si>
  <si>
    <t>/organization/windpipe</t>
  </si>
  <si>
    <t>/funding-round/0259705aab78082cb1b3afeb7f840d05</t>
  </si>
  <si>
    <t>/ORGANIZATION/WINDPIPE</t>
  </si>
  <si>
    <t>/funding-round/2897b4a85e6d3ca0751170c17fc07b83</t>
  </si>
  <si>
    <t>/organization/windpole-ventures</t>
  </si>
  <si>
    <t>/funding-round/ac83b6aa49fe610a330cc80379504388</t>
  </si>
  <si>
    <t>/ORGANIZATION/WINDSHIELD</t>
  </si>
  <si>
    <t>/funding-round/a0dd97cfbfc9906b32d837618e0fb31e</t>
  </si>
  <si>
    <t>/organization/windsim</t>
  </si>
  <si>
    <t>/funding-round/ba8a4c78975ebf235e4ed10b3dde29c5</t>
  </si>
  <si>
    <t>/ORGANIZATION/WINDSOR-CIRCLE</t>
  </si>
  <si>
    <t>/funding-round/66d076b39fde7e7ad6667d57d2fc3c86</t>
  </si>
  <si>
    <t>/organization/windsor-circle</t>
  </si>
  <si>
    <t>/funding-round/7713f1016f964f0f1f13f79f20808a54</t>
  </si>
  <si>
    <t>/funding-round/85e4bfa736705df4ddb79301716298f6</t>
  </si>
  <si>
    <t>/funding-round/9025d24407af82391c30af4b01b74abf</t>
  </si>
  <si>
    <t>/funding-round/937ab15ad0037d50bdf0e2814e46f73d</t>
  </si>
  <si>
    <t>/funding-round/c7afe79393fc2e0752553aac330792b9</t>
  </si>
  <si>
    <t>/ORGANIZATION/WINDSOR-GROUP</t>
  </si>
  <si>
    <t>/funding-round/c5698e608638c94b590750190653ad63</t>
  </si>
  <si>
    <t>/organization/windstream-technologies-inc</t>
  </si>
  <si>
    <t>/funding-round/d687b0436fa5c9fb8fbefc9ec87ec582</t>
  </si>
  <si>
    <t>/ORGANIZATION/WINDSTREAM-TECHNOLOGIES-INC</t>
  </si>
  <si>
    <t>/funding-round/dc7a961a5b831615ba3860a021dd4ced</t>
  </si>
  <si>
    <t>/organization/windtronics</t>
  </si>
  <si>
    <t>/funding-round/753139d80dadaf839b1bab5efb5b6f71</t>
  </si>
  <si>
    <t>/ORGANIZATION/WINDTRONICS</t>
  </si>
  <si>
    <t>/funding-round/f1fb2bd6b72050411aa809e3c62db0ef</t>
  </si>
  <si>
    <t>/organization/windward-naval</t>
  </si>
  <si>
    <t>/funding-round/5e9e57fb659c0d1a34c62e800dd50762</t>
  </si>
  <si>
    <t>/ORGANIZATION/WINDWARD-NAVAL</t>
  </si>
  <si>
    <t>/funding-round/a63155fe2934c28d5c9359502ee93236</t>
  </si>
  <si>
    <t>/organization/wine-in-black</t>
  </si>
  <si>
    <t>/funding-round/2bc760ddc4bc73354459671e47c42a52</t>
  </si>
  <si>
    <t>/ORGANIZATION/WINE-IN-BLACK</t>
  </si>
  <si>
    <t>/funding-round/2ffb16e628b8b921c2ab0e9f291538ab</t>
  </si>
  <si>
    <t>/funding-round/e36318e147bce64032008e5b1afda4db</t>
  </si>
  <si>
    <t>/ORGANIZATION/WINE-NATION</t>
  </si>
  <si>
    <t>/funding-round/a592b7c34a8c8b7e33528089901f9d5d</t>
  </si>
  <si>
    <t>/organization/wine-ring</t>
  </si>
  <si>
    <t>/funding-round/342965d0b000d3ed643042e9ca12ee30</t>
  </si>
  <si>
    <t>/ORGANIZATION/WINEBIBBER</t>
  </si>
  <si>
    <t>/funding-round/00455898a3c80caff41c045a76a083ac</t>
  </si>
  <si>
    <t>/organization/winebibber</t>
  </si>
  <si>
    <t>/funding-round/0b7cf79d1f49ba5371e9f7130c4ce75c</t>
  </si>
  <si>
    <t>/funding-round/20ea0f16d488fda3cecbd5edc19a3f59</t>
  </si>
  <si>
    <t>/funding-round/27a2b7a3cb888fc8d335b97c84415261</t>
  </si>
  <si>
    <t>/funding-round/332ce7e6c9218c21c0a5e4aa74022c4b</t>
  </si>
  <si>
    <t>/funding-round/3f47151c6cfe43970d962ca60af32ae6</t>
  </si>
  <si>
    <t>/funding-round/46945a11c2e2e7b7dabe311fe02dd4f8</t>
  </si>
  <si>
    <t>/organization/winecrasher-com</t>
  </si>
  <si>
    <t>/funding-round/6deb03da9a20f1fe54df1448cdcc504e</t>
  </si>
  <si>
    <t>/ORGANIZATION/WINEDATASYSTEM</t>
  </si>
  <si>
    <t>/funding-round/44685bc73919a8b33939a7ab7989d5c3</t>
  </si>
  <si>
    <t>/organization/winedemon</t>
  </si>
  <si>
    <t>/funding-round/beca7de7a66062e9b4f1305b72ae6f85</t>
  </si>
  <si>
    <t>/ORGANIZATION/WINEDIRECT-2</t>
  </si>
  <si>
    <t>/funding-round/1a04bb2e4b32c0ca187749e4acda5b2b</t>
  </si>
  <si>
    <t>/organization/winedirect-2</t>
  </si>
  <si>
    <t>/funding-round/7c6bff505d3a32297e43f8e57ca04ff8</t>
  </si>
  <si>
    <t>/funding-round/8ae04c0fd27cadb0e0de737789a38080</t>
  </si>
  <si>
    <t>/organization/winegrid</t>
  </si>
  <si>
    <t>/funding-round/ca74d023bf0d860f4b4aaf61f0892810</t>
  </si>
  <si>
    <t>/ORGANIZATION/WINEMENOW</t>
  </si>
  <si>
    <t>/funding-round/781c53ca0ac3d4734de1e136ce974b7a</t>
  </si>
  <si>
    <t>/organization/winenice</t>
  </si>
  <si>
    <t>/funding-round/58fb70898f243129ce8f3637b7e6e63a</t>
  </si>
  <si>
    <t>/ORGANIZATION/WINENICE</t>
  </si>
  <si>
    <t>/funding-round/b643058448dec0b22c8cd27f629b3b05</t>
  </si>
  <si>
    <t>/organization/wineoox</t>
  </si>
  <si>
    <t>/funding-round/67447f034ae1d4cf00fbd777414c4f50</t>
  </si>
  <si>
    <t>/ORGANIZATION/WINEOWINE</t>
  </si>
  <si>
    <t>/funding-round/0acbb8a70c5f1715640032f7d855c601</t>
  </si>
  <si>
    <t>/organization/wineowine</t>
  </si>
  <si>
    <t>/funding-round/9279f8332b8f920f0fe8f99caa5c8bc6</t>
  </si>
  <si>
    <t>/ORGANIZATION/WINERIST</t>
  </si>
  <si>
    <t>/funding-round/8388c1b2ebffb741167096e2604f8a46</t>
  </si>
  <si>
    <t>/organization/winerist</t>
  </si>
  <si>
    <t>/funding-round/a2edaf8fba0d3d3904252aaef3cdf76e</t>
  </si>
  <si>
    <t>/ORGANIZATION/WINERY-EXCHANGE</t>
  </si>
  <si>
    <t>/funding-round/29dcc428eb02dac4a941c92eb2caf60d</t>
  </si>
  <si>
    <t>/organization/wineshop</t>
  </si>
  <si>
    <t>/funding-round/bd8cc1b6d358ae3f6ae6632806939e52</t>
  </si>
  <si>
    <t>/ORGANIZATION/WINESIMPLE</t>
  </si>
  <si>
    <t>/funding-round/46f76984670ca5bb27a9b82ccb3a554b</t>
  </si>
  <si>
    <t>/organization/winesimple</t>
  </si>
  <si>
    <t>/funding-round/988b21c738e6b0e2826354cf2a6b15c3</t>
  </si>
  <si>
    <t>/ORGANIZATION/WINESTYR</t>
  </si>
  <si>
    <t>/funding-round/b684b910fbd358020544079e97fa1f4a</t>
  </si>
  <si>
    <t>/organization/wineta</t>
  </si>
  <si>
    <t>/funding-round/7603616d4201f487fa5d3fdb9a5b6d6d</t>
  </si>
  <si>
    <t>/ORGANIZATION/WINETRACKER-CO</t>
  </si>
  <si>
    <t>/funding-round/f44c5b0f81db97b1ce5005c690bc2ea0</t>
  </si>
  <si>
    <t>/organization/winetworks</t>
  </si>
  <si>
    <t>/funding-round/4ebdaf3e24acbc0b54807e954f45273f</t>
  </si>
  <si>
    <t>/ORGANIZATION/WINETWORKS</t>
  </si>
  <si>
    <t>/funding-round/602434b3acd9f834b76d248d43785d0c</t>
  </si>
  <si>
    <t>/organization/wineverse</t>
  </si>
  <si>
    <t>/funding-round/44ac1c3ec694b0666ceaaa59f5027211</t>
  </si>
  <si>
    <t>/ORGANIZATION/WINFREECANDY</t>
  </si>
  <si>
    <t>/funding-round/e347e342f1f3f1d44692495500018559</t>
  </si>
  <si>
    <t>/organization/wing-ma-am</t>
  </si>
  <si>
    <t>/funding-round/017fef93620f71e5b884435972b440e8</t>
  </si>
  <si>
    <t>/ORGANIZATION/WING-MA-AM</t>
  </si>
  <si>
    <t>/funding-round/13d72bd46f529ee00ff699254d9d1c16</t>
  </si>
  <si>
    <t>/organization/wing-power-energy</t>
  </si>
  <si>
    <t>/funding-round/87f0197c703d0ad13a9f886ba833cdae</t>
  </si>
  <si>
    <t>/ORGANIZATION/WING-WHEEL-ANGEL-CULTURE-COMMUNICATION</t>
  </si>
  <si>
    <t>/funding-round/b91059004c5b6d62338c34b49866f9dd</t>
  </si>
  <si>
    <t>/organization/wingit</t>
  </si>
  <si>
    <t>/funding-round/394be0fcaa1609b098c6a713ddb459a4</t>
  </si>
  <si>
    <t>/ORGANIZATION/WINGS-INTELLECT</t>
  </si>
  <si>
    <t>/funding-round/bbd43b848bd8b25a4fb5660f68a3bdb6</t>
  </si>
  <si>
    <t>/organization/wingu</t>
  </si>
  <si>
    <t>/funding-round/81bd7627b3f0dd046c3de3524b6024dd</t>
  </si>
  <si>
    <t>/ORGANIZATION/WINGZ</t>
  </si>
  <si>
    <t>/funding-round/79cda0c55f747e6c81c8b9cfc440a61b</t>
  </si>
  <si>
    <t>/organization/wingz</t>
  </si>
  <si>
    <t>/funding-round/7f6ea240b40892866488ec13bb30d3e7</t>
  </si>
  <si>
    <t>/funding-round/b6524ff9ad6f888341a1058da17f399d</t>
  </si>
  <si>
    <t>/organization/wink</t>
  </si>
  <si>
    <t>/funding-round/f8db09ecd2106a49a446a46ccc3cc5cc</t>
  </si>
  <si>
    <t>/ORGANIZATION/WINKAPP</t>
  </si>
  <si>
    <t>/funding-round/b66ebbc741313a5386d456f6fa95478c</t>
  </si>
  <si>
    <t>/organization/winkcam</t>
  </si>
  <si>
    <t>/funding-round/502a5e9fc821933463d2a02beba7cfd5</t>
  </si>
  <si>
    <t>/ORGANIZATION/WINKCAM</t>
  </si>
  <si>
    <t>/funding-round/74ff4ade75ddaaa983fc23279b788a9e</t>
  </si>
  <si>
    <t>/organization/winking-entertainment</t>
  </si>
  <si>
    <t>/funding-round/29f0a14f3c919d078771b026371e5f62</t>
  </si>
  <si>
    <t>/ORGANIZATION/WINKING-ENTERTAINMENT</t>
  </si>
  <si>
    <t>/funding-round/3114e407a656d22c35c39f18d82242c1</t>
  </si>
  <si>
    <t>/funding-round/b31ec526ac138e17899b077f95d8b75b</t>
  </si>
  <si>
    <t>/funding-round/dc4de1605db75f03884f2bfe25bacdf8</t>
  </si>
  <si>
    <t>/funding-round/f0fb08807c3068a26cfc319f6fed7236</t>
  </si>
  <si>
    <t>/ORGANIZATION/WINKO-GAMES</t>
  </si>
  <si>
    <t>/funding-round/fca0e393f52a6da8493f2a7dd13e5eea</t>
  </si>
  <si>
    <t>/organization/winlocal</t>
  </si>
  <si>
    <t>/funding-round/1a7e5e17744b9e8f084d3d2af17114c9</t>
  </si>
  <si>
    <t>/ORGANIZATION/WINLOCAL</t>
  </si>
  <si>
    <t>/funding-round/6434202971aef31c486fd89bdbe33fef</t>
  </si>
  <si>
    <t>/funding-round/d72257e9f228f21b11ef8fb3ec7baeb3</t>
  </si>
  <si>
    <t>/ORGANIZATION/WINLOOT-COM</t>
  </si>
  <si>
    <t>/funding-round/97ba87b0a9707ec3070f38a8b315d8fb</t>
  </si>
  <si>
    <t>/organization/winmedical</t>
  </si>
  <si>
    <t>/funding-round/1f6abd1458e6275320a47c9b95583e7d</t>
  </si>
  <si>
    <t>/ORGANIZATION/WINMEDICAL</t>
  </si>
  <si>
    <t>/funding-round/56148abc9c6f635f93108214e73d053f</t>
  </si>
  <si>
    <t>/funding-round/a45be2723635dfa658b10dabc1b3d89d</t>
  </si>
  <si>
    <t>/funding-round/b444b74c57a3f2e0e308461b394c0f2a</t>
  </si>
  <si>
    <t>/funding-round/be6e1cf78f98f0a31b53fac035f92898</t>
  </si>
  <si>
    <t>/ORGANIZATION/WINNEROO-3</t>
  </si>
  <si>
    <t>/funding-round/05a3b0b54c35f564c259bbed5492eeee</t>
  </si>
  <si>
    <t>/organization/winners-circle-gaming-wcg</t>
  </si>
  <si>
    <t>/funding-round/247573065186934989ff38483394e126</t>
  </si>
  <si>
    <t>/ORGANIZATION/WINNETT-PERICO</t>
  </si>
  <si>
    <t>/funding-round/ea4484494e13a4d8a2180f7bd77afb49</t>
  </si>
  <si>
    <t>/organization/winnin</t>
  </si>
  <si>
    <t>/funding-round/adb1e01cbcc21f377decea4a23be5417</t>
  </si>
  <si>
    <t>/ORGANIZATION/WINNING-PITCH</t>
  </si>
  <si>
    <t>/funding-round/c0798ade4d5baa9bb19b6bf0d589d1f8</t>
  </si>
  <si>
    <t>/organization/winningadvantage-inc</t>
  </si>
  <si>
    <t>/funding-round/cd810e4428e137e9a523e8fdcd470c2d</t>
  </si>
  <si>
    <t>/ORGANIZATION/WINNOW-SOLUTIONS</t>
  </si>
  <si>
    <t>/funding-round/666dcfb55586f7379d8de2d34b56a12f</t>
  </si>
  <si>
    <t>/organization/winnow-solutions</t>
  </si>
  <si>
    <t>/funding-round/df7503bc837428ed04dfc2934e5bdfab</t>
  </si>
  <si>
    <t>/ORGANIZATION/WINPHORIA-NETWORKS</t>
  </si>
  <si>
    <t>/funding-round/0a38c28dcd911dec87800fe89a33bc3d</t>
  </si>
  <si>
    <t>/organization/winphoria-networks</t>
  </si>
  <si>
    <t>/funding-round/6b343ad8b63dc76358ed7abb9863fd25</t>
  </si>
  <si>
    <t>/ORGANIZATION/WINPROBE</t>
  </si>
  <si>
    <t>/funding-round/82aa9c2f3178503a79389bc70ecf24db</t>
  </si>
  <si>
    <t>/organization/winshuttle</t>
  </si>
  <si>
    <t>/funding-round/32f498ead691375fcf0062756aef0649</t>
  </si>
  <si>
    <t>/ORGANIZATION/WINSTER</t>
  </si>
  <si>
    <t>/funding-round/11270c61644a16ca85a0f4f0d0d7d338</t>
  </si>
  <si>
    <t>/organization/winston-pharmaceuticals</t>
  </si>
  <si>
    <t>/funding-round/af11c4c12e83d880a5798743b8953e1b</t>
  </si>
  <si>
    <t>/ORGANIZATION/WINTEGRA</t>
  </si>
  <si>
    <t>/funding-round/2c3495155afe97f3fc69f5d526717b67</t>
  </si>
  <si>
    <t>/organization/wintegra</t>
  </si>
  <si>
    <t>/funding-round/564858ecd7c5b43db0b2e0e3877cbbdb</t>
  </si>
  <si>
    <t>/funding-round/587c7c57e41d4b30977c08cb60fc6e0c</t>
  </si>
  <si>
    <t>/funding-round/7f070245118d896a0e7a960a44213e5c</t>
  </si>
  <si>
    <t>/funding-round/9652146f545ce98cd6a3a48968c71ff5</t>
  </si>
  <si>
    <t>/funding-round/a8d6abbe0cb0c284af20d71de8d392b5</t>
  </si>
  <si>
    <t>/funding-round/c72ec668102681c4e4c44a2688cc7a28</t>
  </si>
  <si>
    <t>/organization/winter-brothers-waste-systems-of-long-island-holdings</t>
  </si>
  <si>
    <t>/funding-round/e23cd93ecf6ebcabf4ac122141ef82dd</t>
  </si>
  <si>
    <t>/ORGANIZATION/WINTERMUTE</t>
  </si>
  <si>
    <t>/funding-round/4bb55d592ad4cc0a66d07e83fe8f9d02</t>
  </si>
  <si>
    <t>/organization/winters-bros-waste-systems</t>
  </si>
  <si>
    <t>/funding-round/aad954ad54c25a7ca6bb95a959ad8fac</t>
  </si>
  <si>
    <t>/ORGANIZATION/WINURU</t>
  </si>
  <si>
    <t>/funding-round/99bd5d59aa362004e1c7feca0bfe2f1b</t>
  </si>
  <si>
    <t>/organization/winview</t>
  </si>
  <si>
    <t>/funding-round/26eab373ec43755397774c74f3420ba0</t>
  </si>
  <si>
    <t>/ORGANIZATION/WINVIEW</t>
  </si>
  <si>
    <t>/funding-round/7c2497d2bba1f20ed7e2f872c57d7803</t>
  </si>
  <si>
    <t>/funding-round/7dd93ab2cb12bea1eb2358a01918e565</t>
  </si>
  <si>
    <t>/ORGANIZATION/WINWEB</t>
  </si>
  <si>
    <t>/funding-round/8b594764cd3f80765c024d370af8985e</t>
  </si>
  <si>
    <t>/organization/winweb</t>
  </si>
  <si>
    <t>/funding-round/9a56e121c0039e7305e3fa12942e67e9</t>
  </si>
  <si>
    <t>/ORGANIZATION/WINZ</t>
  </si>
  <si>
    <t>/funding-round/a93be33789ab1874fa74680400b4b3d5</t>
  </si>
  <si>
    <t>/organization/wioffer</t>
  </si>
  <si>
    <t>/funding-round/6ef8f07ab48f2143f066df6dc625eb39</t>
  </si>
  <si>
    <t>/ORGANIZATION/WIOFFER</t>
  </si>
  <si>
    <t>/funding-round/82c7d2ec0574ab91d0ab2efc74bf9bbd</t>
  </si>
  <si>
    <t>/organization/wiotti-llc</t>
  </si>
  <si>
    <t>/funding-round/cfaebd3f14fea9c412c78e03a92d12ce</t>
  </si>
  <si>
    <t>/ORGANIZATION/WIPEBOOK</t>
  </si>
  <si>
    <t>/funding-round/30982525f09d4079b1acf355faa3eae8</t>
  </si>
  <si>
    <t>/organization/wiper</t>
  </si>
  <si>
    <t>/funding-round/2b22840a3b83def85a8a07becad16d24</t>
  </si>
  <si>
    <t>/ORGANIZATION/WIPIT</t>
  </si>
  <si>
    <t>/funding-round/1b4dc32e41a81c55dd29702bdc055d5f</t>
  </si>
  <si>
    <t>/organization/wipit</t>
  </si>
  <si>
    <t>/funding-round/366d6b22fb567cbf04224dcdc2699a63</t>
  </si>
  <si>
    <t>/funding-round/9745e081a43d0d552a3a86429c5d6e74</t>
  </si>
  <si>
    <t>/funding-round/e6cdfc5a44da4ad6fedbe6e0b6c8ff93</t>
  </si>
  <si>
    <t>/ORGANIZATION/WIPSTER</t>
  </si>
  <si>
    <t>/funding-round/733b0d5436e60be0403ec6e6e7089eb1</t>
  </si>
  <si>
    <t>/organization/wipster</t>
  </si>
  <si>
    <t>/funding-round/aea6358e8f944f4d5cde5e56a82a425c</t>
  </si>
  <si>
    <t>/funding-round/c31e5e13b5f951305d6594466b7ba2a6</t>
  </si>
  <si>
    <t>/organization/wiquest-communications</t>
  </si>
  <si>
    <t>/funding-round/31a5efa46b4078af9c7da937951f428d</t>
  </si>
  <si>
    <t>/ORGANIZATION/WIQUEST-COMMUNICATIONS</t>
  </si>
  <si>
    <t>/funding-round/8ab9e94545058e89eecf551da34658ae</t>
  </si>
  <si>
    <t>/funding-round/ed4153cae1a0d456aa9599b4b551d4cc</t>
  </si>
  <si>
    <t>/ORGANIZATION/WIR3S</t>
  </si>
  <si>
    <t>/funding-round/801cc2f66f219dc8f39858be8c3ced09</t>
  </si>
  <si>
    <t>/organization/wiral-internet-group</t>
  </si>
  <si>
    <t>/funding-round/ed9ffb6c20b30e7e81c73035af55bce1</t>
  </si>
  <si>
    <t>/ORGANIZATION/WIRAMA</t>
  </si>
  <si>
    <t>/funding-round/7247340e8cb9d396b5c1da955f660a38</t>
  </si>
  <si>
    <t>/organization/wirate</t>
  </si>
  <si>
    <t>/funding-round/ff4a7ad71da7aaf82b72479163f447cf</t>
  </si>
  <si>
    <t>/ORGANIZATION/WIRE-LABS</t>
  </si>
  <si>
    <t>/funding-round/950ab1a628ed996d23945458b5e02375</t>
  </si>
  <si>
    <t>/organization/wirecom-technologies</t>
  </si>
  <si>
    <t>/funding-round/c943a73eef4a5a3c5927e011cf70ee42</t>
  </si>
  <si>
    <t>/ORGANIZATION/WIRECOM-TECHNOLOGIES</t>
  </si>
  <si>
    <t>/funding-round/e93726759375ccf8b066d037fcbccf74</t>
  </si>
  <si>
    <t>/organization/wired-beans-inc-</t>
  </si>
  <si>
    <t>/funding-round/2ed1887774baf23015c9c71fd6b44bf3</t>
  </si>
  <si>
    <t>/ORGANIZATION/WIREDBENEFITS</t>
  </si>
  <si>
    <t>/funding-round/5b63b6c4bb43bfef3d4f7f8b245108d1</t>
  </si>
  <si>
    <t>/organization/wirelawyer</t>
  </si>
  <si>
    <t>/funding-round/77f21903c72a9a68f7025cda82f10de9</t>
  </si>
  <si>
    <t>/ORGANIZATION/WIRELESS-AUDIO-IP-BV</t>
  </si>
  <si>
    <t>/funding-round/d14ba1327e0d7738ee5b319039007a3d</t>
  </si>
  <si>
    <t>/organization/wireless-dynamics</t>
  </si>
  <si>
    <t>/funding-round/f0c4e0a14d85a41fc7cf7a612bd71ae0</t>
  </si>
  <si>
    <t>/ORGANIZATION/WIRELESS-ENVIRONMENT</t>
  </si>
  <si>
    <t>/funding-round/66a6081b60298bddb0bffc92c93feefc</t>
  </si>
  <si>
    <t>/organization/wireless-environment</t>
  </si>
  <si>
    <t>/funding-round/a02d8373eab03e85a3a26a064b688699</t>
  </si>
  <si>
    <t>/ORGANIZATION/WIRELESS-FITNESS</t>
  </si>
  <si>
    <t>/funding-round/30cb84f372231eef4644d1682659c798</t>
  </si>
  <si>
    <t>/organization/wireless-generation</t>
  </si>
  <si>
    <t>/funding-round/0fe87aa9c430319593c18b362459faf2</t>
  </si>
  <si>
    <t>/ORGANIZATION/WIRELESS-GLUE-NETWORKS</t>
  </si>
  <si>
    <t>/funding-round/70b2e117edf966a80d7c4e5ebeaf4f7c</t>
  </si>
  <si>
    <t>/organization/wireless-medcare</t>
  </si>
  <si>
    <t>/funding-round/a00fc0f3bc8fcc7babd4d3c06c073bf0</t>
  </si>
  <si>
    <t>/ORGANIZATION/WIRELESS-MEDCARE</t>
  </si>
  <si>
    <t>/funding-round/af7f6ea53d11963e1bfebb68f950bab1</t>
  </si>
  <si>
    <t>/organization/wireless-ronin</t>
  </si>
  <si>
    <t>/funding-round/2d81d3ebd3fd72659417a8bc6b2e324c</t>
  </si>
  <si>
    <t>/ORGANIZATION/WIRELESS-RONIN</t>
  </si>
  <si>
    <t>/funding-round/46ab4eadd5e300203e14a9f19fb3e9d5</t>
  </si>
  <si>
    <t>/organization/wireless-safety</t>
  </si>
  <si>
    <t>/funding-round/81af36078e58fc44973ff9e141ada148</t>
  </si>
  <si>
    <t>/ORGANIZATION/WIRELESS-SEISMIC</t>
  </si>
  <si>
    <t>/funding-round/056084e4936cf03f42fdad69d4fd9179</t>
  </si>
  <si>
    <t>/organization/wireless-seismic</t>
  </si>
  <si>
    <t>/funding-round/38f2fc201377dd1d0b4c650670c1c5f7</t>
  </si>
  <si>
    <t>/funding-round/a0e6b50b9247e21add6b74f3ad6b19b1</t>
  </si>
  <si>
    <t>/funding-round/a9787c74dd64a85f9406a09a16c1c976</t>
  </si>
  <si>
    <t>/funding-round/c0903359cedc4785725773d2f2fafe45</t>
  </si>
  <si>
    <t>/funding-round/ca1c57f134564d11639b30c7ab6322f3</t>
  </si>
  <si>
    <t>/ORGANIZATION/WIRELESS-SERVICES-CORPORATION</t>
  </si>
  <si>
    <t>/funding-round/ba2fb78cc04d72ecd834affb8d7145e6</t>
  </si>
  <si>
    <t>/organization/wireless-technology-partners</t>
  </si>
  <si>
    <t>/funding-round/a4c7edda05e41c36a1627a8f6021a402</t>
  </si>
  <si>
    <t>/ORGANIZATION/WIRELESS-TOYZ</t>
  </si>
  <si>
    <t>/funding-round/0a7116159b2c8ac6f33e26e9226b3816</t>
  </si>
  <si>
    <t>/organization/wireless-vision</t>
  </si>
  <si>
    <t>/funding-round/6ab74301495f26f1fb8fbd5f8a83fa1f</t>
  </si>
  <si>
    <t>/ORGANIZATION/WIRELESSGATE</t>
  </si>
  <si>
    <t>/funding-round/8c25a880f8059b0222e98c69a4b1c11f</t>
  </si>
  <si>
    <t>/organization/wiren-board</t>
  </si>
  <si>
    <t>/funding-round/c070d0f19a001cd2ae72051548d915ce</t>
  </si>
  <si>
    <t>/ORGANIZATION/WIREOVER</t>
  </si>
  <si>
    <t>/funding-round/1286ecd15fac08512e75d0fb64a394e1</t>
  </si>
  <si>
    <t>/organization/wireover</t>
  </si>
  <si>
    <t>/funding-round/7da74ecbda59a93747cb931b6f2fe50a</t>
  </si>
  <si>
    <t>/ORGANIZATION/WIREPAS</t>
  </si>
  <si>
    <t>/funding-round/246769d9c4d42ea7940cd3ec40780c31</t>
  </si>
  <si>
    <t>/organization/wires</t>
  </si>
  <si>
    <t>/funding-round/c3f2856b44ab4ec52a189714adf93964</t>
  </si>
  <si>
    <t>/ORGANIZATION/WIRESCAN</t>
  </si>
  <si>
    <t>/funding-round/8b2bc43e46a1cc7bc4c9f953978fd93f</t>
  </si>
  <si>
    <t>/organization/wirescan</t>
  </si>
  <si>
    <t>/funding-round/f9eed0ba43b2c63b871722b8a605d3e0</t>
  </si>
  <si>
    <t>/ORGANIZATION/WIRETOUGH-CYLINDERS</t>
  </si>
  <si>
    <t>/funding-round/1c922cc2db598c35bddd6d33f528fa55</t>
  </si>
  <si>
    <t>/organization/wirewatt</t>
  </si>
  <si>
    <t>/funding-round/a2a2eeceda516f64ee79a66fd169c0e7</t>
  </si>
  <si>
    <t>/ORGANIZATION/WIREWAX</t>
  </si>
  <si>
    <t>/funding-round/8840c6ef0f2f34a6cf91f2d13ef8da2c</t>
  </si>
  <si>
    <t>/organization/wirex-cube-systems</t>
  </si>
  <si>
    <t>/funding-round/53e9d460bba273407283567f3e5b0f61</t>
  </si>
  <si>
    <t>/ORGANIZATION/WIREX-LIMITED</t>
  </si>
  <si>
    <t>/funding-round/0df15b71772ca9c067533b082620cb03</t>
  </si>
  <si>
    <t>/organization/wirkn</t>
  </si>
  <si>
    <t>/funding-round/a7371882d3cded13b0e26e64bd239b30</t>
  </si>
  <si>
    <t>/ORGANIZATION/WIRKN</t>
  </si>
  <si>
    <t>/funding-round/d152fda528cea40c20b2601a0442afa5</t>
  </si>
  <si>
    <t>/funding-round/f409826cba832299df303b25263e78a8</t>
  </si>
  <si>
    <t>/ORGANIZATION/WIS-DM</t>
  </si>
  <si>
    <t>/funding-round/10865c544082fc4bcbff40a41780d966</t>
  </si>
  <si>
    <t>/organization/wisair</t>
  </si>
  <si>
    <t>/funding-round/4f45293905b6f9618e051f6284464810</t>
  </si>
  <si>
    <t>/ORGANIZATION/WISAIR</t>
  </si>
  <si>
    <t>/funding-round/cdb50afc05cd32d15e8856a3f1d8bfc9</t>
  </si>
  <si>
    <t>/funding-round/e62803f54a3fc528ee5b2340be59cde4</t>
  </si>
  <si>
    <t>/funding-round/ec23d37d0be0944b840482db7c7c0f9c</t>
  </si>
  <si>
    <t>/funding-round/ec80013e92e40ff0a2def94555d310bb</t>
  </si>
  <si>
    <t>/ORGANIZATION/WISBOO</t>
  </si>
  <si>
    <t>/funding-round/0caf3b3adf9a239b870979fc01727807</t>
  </si>
  <si>
    <t>/organization/wiscomm-microsystems</t>
  </si>
  <si>
    <t>/funding-round/27b16c59a31b87fb52267feac96b9d85</t>
  </si>
  <si>
    <t>/ORGANIZATION/WISCONSIN-RADIO-STATION</t>
  </si>
  <si>
    <t>/funding-round/104c435a3816619435551af79d761b56</t>
  </si>
  <si>
    <t>/organization/wisdomtree</t>
  </si>
  <si>
    <t>/funding-round/43c558d342381e63fa5986e1063e8f96</t>
  </si>
  <si>
    <t>/ORGANIZATION/WISE-ATHENA</t>
  </si>
  <si>
    <t>/funding-round/221e8ff6094496c4b3810791538ea3a0</t>
  </si>
  <si>
    <t>/organization/wise-athena</t>
  </si>
  <si>
    <t>/funding-round/22e4cfe64258a612f4104838624a5cb4</t>
  </si>
  <si>
    <t>/funding-round/598f8051e9c053fb5d8abca19e212120</t>
  </si>
  <si>
    <t>/organization/wise-connect</t>
  </si>
  <si>
    <t>/funding-round/59f2c1aa96df137289f80a5098c31a2a</t>
  </si>
  <si>
    <t>/ORGANIZATION/WISE-DATA-MEDIA</t>
  </si>
  <si>
    <t>/funding-round/28d95beb1ec3a66b74b4373abf4cb514</t>
  </si>
  <si>
    <t>/organization/wise-data-media</t>
  </si>
  <si>
    <t>/funding-round/577147ab2ab21ed6d52b58e10d3e6d3b</t>
  </si>
  <si>
    <t>/ORGANIZATION/WISE-INTERVENTION-SERVICES</t>
  </si>
  <si>
    <t>/funding-round/74e17a4b4181b9dd63eb676ae612e3c8</t>
  </si>
  <si>
    <t>/organization/wise-io</t>
  </si>
  <si>
    <t>/funding-round/16ca9600489abfc6e11242d0844801f9</t>
  </si>
  <si>
    <t>/ORGANIZATION/WISE-IO</t>
  </si>
  <si>
    <t>/funding-round/7dd43d94870340b5cff68f94d1bac3e4</t>
  </si>
  <si>
    <t>/funding-round/99be5da396ebbed9b3653d7d20dd188a</t>
  </si>
  <si>
    <t>/ORGANIZATION/WISE-S-R-L</t>
  </si>
  <si>
    <t>/funding-round/1f1cc937008d8ed6b1f642c740b5d28d</t>
  </si>
  <si>
    <t>/organization/wise-s-r-l</t>
  </si>
  <si>
    <t>/funding-round/eaf7d9ab2f6152cdcc81f61558aaa550</t>
  </si>
  <si>
    <t>/ORGANIZATION/WISE-SYSTEMS</t>
  </si>
  <si>
    <t>/funding-round/7b99bfbe031a06b8074be24d0bb0c4a5</t>
  </si>
  <si>
    <t>/organization/wise-velocity</t>
  </si>
  <si>
    <t>/funding-round/1300d51e23ce9513f80c37895c1e5ff4</t>
  </si>
  <si>
    <t>/ORGANIZATION/WISEBAND</t>
  </si>
  <si>
    <t>/funding-round/e5decb0c85da945ecb8c75d4e60bf821</t>
  </si>
  <si>
    <t>/organization/wisebanyan</t>
  </si>
  <si>
    <t>/funding-round/fbe6d93d82e49372b2e11229bacbf876</t>
  </si>
  <si>
    <t>/ORGANIZATION/WISECAM</t>
  </si>
  <si>
    <t>/funding-round/3bb7a1d69483b1b858830f52edd67524</t>
  </si>
  <si>
    <t>/organization/wisegate</t>
  </si>
  <si>
    <t>/funding-round/8cb85a44042110f8a125135e60e1d6ba</t>
  </si>
  <si>
    <t>/ORGANIZATION/WISEGATE</t>
  </si>
  <si>
    <t>/funding-round/cebc264067a58b9d24502463d1b507d8</t>
  </si>
  <si>
    <t>/funding-round/e8215771b5c10a18d4337495e138f9ce</t>
  </si>
  <si>
    <t>/funding-round/fc33e0bc7e897e4ce702e2812f96b8f6</t>
  </si>
  <si>
    <t>/funding-round/fdc124f475cc12328164ea878106fc9e</t>
  </si>
  <si>
    <t>/ORGANIZATION/WISEKEY</t>
  </si>
  <si>
    <t>/funding-round/16475ca55e7b16ae0311530ce260ef30</t>
  </si>
  <si>
    <t>/organization/wisekey</t>
  </si>
  <si>
    <t>/funding-round/4466fa773b6d073ce7aabd546374950a</t>
  </si>
  <si>
    <t>/funding-round/b3068a34376860c6016f307289aeeff6</t>
  </si>
  <si>
    <t>/organization/wiselike</t>
  </si>
  <si>
    <t>/funding-round/e313727defb87ca1dcb8ec9f6d091e47</t>
  </si>
  <si>
    <t>/ORGANIZATION/WISEMBLY</t>
  </si>
  <si>
    <t>/funding-round/129ef915f7f750edf66a1743ead132d5</t>
  </si>
  <si>
    <t>/organization/wisenetworks</t>
  </si>
  <si>
    <t>/funding-round/fa4f0757043fb0f165ca29f29c9d9398</t>
  </si>
  <si>
    <t>/ORGANIZATION/WISEPRICER</t>
  </si>
  <si>
    <t>/funding-round/163601820d891df6293f678e13c774e3</t>
  </si>
  <si>
    <t>/organization/wisercare</t>
  </si>
  <si>
    <t>/funding-round/8eabb3b93670c6c7689516e9626b03ac</t>
  </si>
  <si>
    <t>/ORGANIZATION/WISERCARE</t>
  </si>
  <si>
    <t>/funding-round/cf28303f70ad9d7d6e404b358de3f045</t>
  </si>
  <si>
    <t>/organization/wiserg</t>
  </si>
  <si>
    <t>/funding-round/1536cac03da210cef96545fcde1395ed</t>
  </si>
  <si>
    <t>/ORGANIZATION/WISERG</t>
  </si>
  <si>
    <t>/funding-round/41d313ea2184d96c0240c18fcd7ce85f</t>
  </si>
  <si>
    <t>/funding-round/58ccb3748c27f8f29e9f2db29b69cd8a</t>
  </si>
  <si>
    <t>/funding-round/c6913720da8e91bf1fc85fad87b25d15</t>
  </si>
  <si>
    <t>/funding-round/f338d136f484b48d258d217c8a877bef</t>
  </si>
  <si>
    <t>/ORGANIZATION/WISERI</t>
  </si>
  <si>
    <t>/funding-round/b8968f8dcd3bc89cb53f38ab7dffa039</t>
  </si>
  <si>
    <t>/organization/wisertogether</t>
  </si>
  <si>
    <t>/funding-round/0d129af71ba6d75e3263de1ff51bfaf6</t>
  </si>
  <si>
    <t>/ORGANIZATION/WISERTOGETHER</t>
  </si>
  <si>
    <t>/funding-round/69352f7d7114fddd1c537a092ce52d50</t>
  </si>
  <si>
    <t>/funding-round/b2b6a98bd54f1f033912ac8bb2edf16a</t>
  </si>
  <si>
    <t>/funding-round/b87262323432b9248c26184717e95cea</t>
  </si>
  <si>
    <t>/funding-round/cb85b9c5137b1fe155c787d19881f5cb</t>
  </si>
  <si>
    <t>/funding-round/ec64818083e80ed5a0ba9246794e23b8</t>
  </si>
  <si>
    <t>/organization/wiseryou</t>
  </si>
  <si>
    <t>/funding-round/38c01e1cdc9b20748384d3b2b935fa5c</t>
  </si>
  <si>
    <t>/ORGANIZATION/WISESTAMP</t>
  </si>
  <si>
    <t>/funding-round/476344b164dc54dd5f35516457cd14be</t>
  </si>
  <si>
    <t>/organization/wisetivi</t>
  </si>
  <si>
    <t>/funding-round/63097ca393b16ec1d128d6a056a1630c</t>
  </si>
  <si>
    <t>/ORGANIZATION/WISETIVI</t>
  </si>
  <si>
    <t>/funding-round/8e4ced840ea99e23f016352ec2f1edd2</t>
  </si>
  <si>
    <t>/organization/wisewear</t>
  </si>
  <si>
    <t>/funding-round/676f08deb7f7fe88390897f07e7c4184</t>
  </si>
  <si>
    <t>/ORGANIZATION/WISEWEAR</t>
  </si>
  <si>
    <t>/funding-round/c5e26030c9897140b2d63c91523ac16f</t>
  </si>
  <si>
    <t>/funding-round/f575113c679b3fc98c2ef6d3cea7647d</t>
  </si>
  <si>
    <t>/ORGANIZATION/WISH</t>
  </si>
  <si>
    <t>/funding-round/218b1ddabb80387eb190069bb2bb5165</t>
  </si>
  <si>
    <t>/organization/wish</t>
  </si>
  <si>
    <t>/funding-round/25d8e6cc3c7f13dbd2e79eca64e7207a</t>
  </si>
  <si>
    <t>/funding-round/2664ce1c50a4d7deb3dae35cce726e17</t>
  </si>
  <si>
    <t>/funding-round/5b8e766cc6d8fc1d232ecf60f8601ccf</t>
  </si>
  <si>
    <t>/funding-round/a75dc0925a2b8de637f8d8be008bf1b6</t>
  </si>
  <si>
    <t>/organization/wish-days</t>
  </si>
  <si>
    <t>/funding-round/dcaecd045d24dbf988b3b23fbae67fc3</t>
  </si>
  <si>
    <t>/ORGANIZATION/WISH-UPON-A-HERO</t>
  </si>
  <si>
    <t>/funding-round/7f6c83621d0a24e288d53e952d82ffb3</t>
  </si>
  <si>
    <t>/organization/wish-upon-a-hero</t>
  </si>
  <si>
    <t>/funding-round/97ddb67d76f130a75b82a4844997e702</t>
  </si>
  <si>
    <t>/funding-round/9921e82384df441c7e4ba31ad16073ed</t>
  </si>
  <si>
    <t>/funding-round/c82463f7add44a3532a929bef789b198</t>
  </si>
  <si>
    <t>/ORGANIZATION/WISH-UPON-A-HERO-2</t>
  </si>
  <si>
    <t>/funding-round/1d03cc2069a859ae7b662e0bbe1f9db4</t>
  </si>
  <si>
    <t>/organization/wish4fairtrade</t>
  </si>
  <si>
    <t>/funding-round/83319f0bf2cf7ec6f225a43c197befac</t>
  </si>
  <si>
    <t>/ORGANIZATION/WISH4FAIRTRADE</t>
  </si>
  <si>
    <t>/funding-round/cb6843d4b58fddeef15d1e08e8fe0139</t>
  </si>
  <si>
    <t>/organization/wishabi</t>
  </si>
  <si>
    <t>/funding-round/3b7ebb797d75a7d1a018b499844a99ca</t>
  </si>
  <si>
    <t>/ORGANIZATION/WISHABI</t>
  </si>
  <si>
    <t>/funding-round/b4252e94f10c55ff6ed566ef813f4d53</t>
  </si>
  <si>
    <t>/organization/wishberg</t>
  </si>
  <si>
    <t>/funding-round/c04cf62b2f75bbddbc924d29db10bf71</t>
  </si>
  <si>
    <t>/ORGANIZATION/WISHBERRY-2</t>
  </si>
  <si>
    <t>/funding-round/3e1d91958ee7c2c97bb0abd237c7b19e</t>
  </si>
  <si>
    <t>/organization/wishbird-experiences</t>
  </si>
  <si>
    <t>/funding-round/1b983e4ed8538e19327d4d2be37d65c2</t>
  </si>
  <si>
    <t>/ORGANIZATION/WISHBONE-ORG</t>
  </si>
  <si>
    <t>/funding-round/33af79e703469766cca293c57dd7efd3</t>
  </si>
  <si>
    <t>/organization/wishclouds</t>
  </si>
  <si>
    <t>/funding-round/6172e05e91c617d1220c1395b4ce297a</t>
  </si>
  <si>
    <t>/ORGANIZATION/WISHDATES</t>
  </si>
  <si>
    <t>/funding-round/66ebf3e80c6740d0d2f61c34d2cac4f4</t>
  </si>
  <si>
    <t>/organization/wishdates</t>
  </si>
  <si>
    <t>/funding-round/ea6510d5b9023d4afdcc14dd99c918b8</t>
  </si>
  <si>
    <t>/ORGANIZATION/WISHERY</t>
  </si>
  <si>
    <t>/funding-round/a67865357ccd4eb43d724f3f5307bfdc</t>
  </si>
  <si>
    <t>/organization/wishexpress</t>
  </si>
  <si>
    <t>/funding-round/8263720ee822491a69e925ed7d9c0159</t>
  </si>
  <si>
    <t>/ORGANIZATION/WISHGENIE</t>
  </si>
  <si>
    <t>/funding-round/f34332fc4a5ec5f8d3fa09d3597e54e3</t>
  </si>
  <si>
    <t>/organization/wishgyft</t>
  </si>
  <si>
    <t>/funding-round/6d2a4e23a9a2beb182ba9f969bc47f06</t>
  </si>
  <si>
    <t>/ORGANIZATION/WISHKICKER</t>
  </si>
  <si>
    <t>/funding-round/ecd0a52f94ca8ce6451af28e50ce893b</t>
  </si>
  <si>
    <t>/organization/wishlink</t>
  </si>
  <si>
    <t>/funding-round/ee3db72fb8af6ea757fda205ede635b3</t>
  </si>
  <si>
    <t>/ORGANIZATION/WISHLIST-COM-AU</t>
  </si>
  <si>
    <t>/funding-round/9e560b16d44f4677a7cb5dcd0f067ddc</t>
  </si>
  <si>
    <t>/organization/wishlist-it</t>
  </si>
  <si>
    <t>/funding-round/d2a288cad2ca36448d573b053fd9ee2c</t>
  </si>
  <si>
    <t>/ORGANIZATION/WISHPOT</t>
  </si>
  <si>
    <t>/funding-round/4be1344cd7ea2359f9cbf8b81334d1ae</t>
  </si>
  <si>
    <t>/organization/wishpot</t>
  </si>
  <si>
    <t>/funding-round/658d07231f4257bd34ba9e875b30d9dd</t>
  </si>
  <si>
    <t>/funding-round/e1b8c850b1991b3bd8d4679aec4291f1</t>
  </si>
  <si>
    <t>/organization/wishround</t>
  </si>
  <si>
    <t>/funding-round/952e9c7e3d00ff29a06cf707ac66d0d1</t>
  </si>
  <si>
    <t>/ORGANIZATION/WISPRY</t>
  </si>
  <si>
    <t>/funding-round/3186f74d4738103c6b3a08c328446596</t>
  </si>
  <si>
    <t>/organization/wispry</t>
  </si>
  <si>
    <t>/funding-round/36b778fbc1e06bc239293c25849c3df9</t>
  </si>
  <si>
    <t>/funding-round/518aea2619d2ffbf6f3d0e1fa9782409</t>
  </si>
  <si>
    <t>/funding-round/587a81a6a5fb72bf9d9010d89b29c180</t>
  </si>
  <si>
    <t>/funding-round/5b996eb1305a1644d0cabd41daf5ca20</t>
  </si>
  <si>
    <t>/funding-round/85e3732c70412c292f422b8afcd9c6b8</t>
  </si>
  <si>
    <t>/funding-round/904bf730fe97cc3b23a75341a50d5860</t>
  </si>
  <si>
    <t>/funding-round/95b2e2fa1ea37e3bed2a2f5b94f2aa6d</t>
  </si>
  <si>
    <t>/funding-round/b686f3175cbea474636133c01b02a09a</t>
  </si>
  <si>
    <t>/funding-round/bd21745917d7fe89bcfccf397efec550</t>
  </si>
  <si>
    <t>/funding-round/c431f59c4b04bafb871278787b232fe0</t>
  </si>
  <si>
    <t>/organization/wisr</t>
  </si>
  <si>
    <t>/funding-round/2099d4752ffa2cfb0dc06e9b34a64ae3</t>
  </si>
  <si>
    <t>/ORGANIZATION/WISTAR-INSTITUTE</t>
  </si>
  <si>
    <t>/funding-round/9b0a33d805ae926df97cdc2e2618cd7b</t>
  </si>
  <si>
    <t>/organization/wistia</t>
  </si>
  <si>
    <t>/funding-round/98d7eed41418ea740d5ed3efdffadc16</t>
  </si>
  <si>
    <t>/ORGANIZATION/WISTIA</t>
  </si>
  <si>
    <t>/funding-round/a978ab6959785ce50a9c56c40cced8c2</t>
  </si>
  <si>
    <t>/funding-round/b1aaf60a3b6a33e83b76ad58b10f1630</t>
  </si>
  <si>
    <t>/ORGANIZATION/WISTLA</t>
  </si>
  <si>
    <t>/funding-round/4c8fe3695be2253b7308da6bd0b3fdf5</t>
  </si>
  <si>
    <t>/organization/wistone</t>
  </si>
  <si>
    <t>/funding-round/afe46b406745ce556609b90c10a344dc</t>
  </si>
  <si>
    <t>/ORGANIZATION/WISTONE</t>
  </si>
  <si>
    <t>/funding-round/b555016f8d0e2d0711dac668f81eecf0</t>
  </si>
  <si>
    <t>/organization/wistron-infocomm-zhongshan-corporation</t>
  </si>
  <si>
    <t>/funding-round/e2386bbe594cc6bbab5ba0fd10214f47</t>
  </si>
  <si>
    <t>/ORGANIZATION/WISTRON-OPTRONICS-KUNSHAN-CO</t>
  </si>
  <si>
    <t>/funding-round/e9076cc2c1070cce373baa288eba7bc6</t>
  </si>
  <si>
    <t>/organization/wit-ai</t>
  </si>
  <si>
    <t>/funding-round/24bc7dd4f43f92ac11586f641ce87a3a</t>
  </si>
  <si>
    <t>/ORGANIZATION/WIT-AI</t>
  </si>
  <si>
    <t>/funding-round/687addb27b2fd86015b1a2865392b8cb</t>
  </si>
  <si>
    <t>/organization/wit-studio</t>
  </si>
  <si>
    <t>/funding-round/722ca06cc6d09a373a58fb645a98c9a4</t>
  </si>
  <si>
    <t>/ORGANIZATION/WIT-STUDIO</t>
  </si>
  <si>
    <t>/funding-round/9dc4adedaab7829c3aad33242c218d2f</t>
  </si>
  <si>
    <t>/organization/witch-city-products</t>
  </si>
  <si>
    <t>/funding-round/13c9cdd6019abd457cb24cb37b61606c</t>
  </si>
  <si>
    <t>/ORGANIZATION/WITECH</t>
  </si>
  <si>
    <t>/funding-round/956ab8fff9ca6f6ead18f0e56be9ad39</t>
  </si>
  <si>
    <t>/organization/witech-spa</t>
  </si>
  <si>
    <t>/funding-round/09d468b2510c0b5b45c2e4cf09c7fe35</t>
  </si>
  <si>
    <t>/ORGANIZATION/WITECH-SPA</t>
  </si>
  <si>
    <t>/funding-round/282bc7d9f99aa6ec0a658c289fbad4aa</t>
  </si>
  <si>
    <t>/funding-round/31562656c9c9df7eb391b3a316742562</t>
  </si>
  <si>
    <t>/ORGANIZATION/WITEL</t>
  </si>
  <si>
    <t>/funding-round/ff7f1199ca0e0c32f11d74e3b8389bcc</t>
  </si>
  <si>
    <t>/organization/witget</t>
  </si>
  <si>
    <t>/funding-round/77d8db867642d5602efbda34c18a923d</t>
  </si>
  <si>
    <t>/ORGANIZATION/WITHIN-2</t>
  </si>
  <si>
    <t>/funding-round/8e0c28158f733ce45333d9bec1de9678</t>
  </si>
  <si>
    <t>/organization/within3</t>
  </si>
  <si>
    <t>/funding-round/80bfb106f6317797822efda753b94279</t>
  </si>
  <si>
    <t>/ORGANIZATION/WITHINGS</t>
  </si>
  <si>
    <t>/funding-round/4b48b94e5f4329a6ada56ceb60e01b81</t>
  </si>
  <si>
    <t>/organization/withings</t>
  </si>
  <si>
    <t>/funding-round/b92cd5113a90879aad8c5c40e35fc61b</t>
  </si>
  <si>
    <t>/ORGANIZATION/WITHLOCALS</t>
  </si>
  <si>
    <t>/funding-round/d86e6146cb6082bed181bc7a39e95087</t>
  </si>
  <si>
    <t>/organization/withwine</t>
  </si>
  <si>
    <t>/funding-round/a1f648bb8f8b54eb542631c230915559</t>
  </si>
  <si>
    <t>/ORGANIZATION/WITKIT-INC-</t>
  </si>
  <si>
    <t>/funding-round/c641bea974deaa89614d94ac2ba6d2f7</t>
  </si>
  <si>
    <t>/organization/witkit-inc-</t>
  </si>
  <si>
    <t>/funding-round/dc5647bc8e04b19fcb7c9d65589e92a3</t>
  </si>
  <si>
    <t>/ORGANIZATION/WITOI</t>
  </si>
  <si>
    <t>/funding-round/cc7946206a395e419afea65c04194c37</t>
  </si>
  <si>
    <t>/organization/witown</t>
  </si>
  <si>
    <t>/funding-round/151d34bafff530dc618a747c63f8df88</t>
  </si>
  <si>
    <t>/ORGANIZATION/WITOWN</t>
  </si>
  <si>
    <t>/funding-round/acc724af2a9c849cd2b757cfa5d0e125</t>
  </si>
  <si>
    <t>/organization/witricity</t>
  </si>
  <si>
    <t>/funding-round/344f5aa6c59f5330f1ca5d774290c180</t>
  </si>
  <si>
    <t>/ORGANIZATION/WITRICITY</t>
  </si>
  <si>
    <t>/funding-round/4ef13070c84a5e876cd0406a55753980</t>
  </si>
  <si>
    <t>/funding-round/b2052bcfd267eccbfbb6e4ea8d5473ab</t>
  </si>
  <si>
    <t>/ORGANIZATION/WITS-MD</t>
  </si>
  <si>
    <t>/funding-round/144b0c48014b6cafb8d18cb07d3869f7</t>
  </si>
  <si>
    <t>/organization/wits-solutions-pvt-ltd</t>
  </si>
  <si>
    <t>/funding-round/ba45844c900a6f30585e9a9977b63db3</t>
  </si>
  <si>
    <t>/ORGANIZATION/WITSBITS</t>
  </si>
  <si>
    <t>/funding-round/025cff3dec8e988a121174b5571f8c68</t>
  </si>
  <si>
    <t>/organization/witsbits</t>
  </si>
  <si>
    <t>/funding-round/34e1636e7910b1116e0fe1e3096b05f9</t>
  </si>
  <si>
    <t>/ORGANIZATION/WITTLEBEE</t>
  </si>
  <si>
    <t>/funding-round/b41643f54b6a8f34515784abeb4cb5b7</t>
  </si>
  <si>
    <t>/organization/wittyparrot</t>
  </si>
  <si>
    <t>/funding-round/052a1183cf982092197922ae4d026ece</t>
  </si>
  <si>
    <t>/ORGANIZATION/WITYU-FM</t>
  </si>
  <si>
    <t>/funding-round/ed4ff58e209a6bf81df500e74ecce758</t>
  </si>
  <si>
    <t>/organization/wivlabs</t>
  </si>
  <si>
    <t>/funding-round/40e53fdb44d6d8072a70bc3bc02244bd</t>
  </si>
  <si>
    <t>/ORGANIZATION/WIVO</t>
  </si>
  <si>
    <t>/funding-round/44ea42378c35f7b0e5673d9d70de9779</t>
  </si>
  <si>
    <t>/organization/wivo</t>
  </si>
  <si>
    <t>/funding-round/dabc0987a7d5ba7120aef5c081bd1f63</t>
  </si>
  <si>
    <t>/ORGANIZATION/WIWIDE</t>
  </si>
  <si>
    <t>/funding-round/825feb3b54d21377af40c426e92c8648</t>
  </si>
  <si>
    <t>/organization/wiwide</t>
  </si>
  <si>
    <t>/funding-round/8d1c01d4269a8654c5950d5336388583</t>
  </si>
  <si>
    <t>/funding-round/abdec1bfdc8d468071ea5afbf88f6060</t>
  </si>
  <si>
    <t>/funding-round/cf07410311bf0a678a355773ed682dd3</t>
  </si>
  <si>
    <t>/ORGANIZATION/WIX</t>
  </si>
  <si>
    <t>/funding-round/83a2cc52afbdc3a5a93ff380c09cdcf1</t>
  </si>
  <si>
    <t>/organization/wix</t>
  </si>
  <si>
    <t>/funding-round/8505f3d19900ba99329ecca2d9817a48</t>
  </si>
  <si>
    <t>/funding-round/b1109ab0b8774073a731df0057873133</t>
  </si>
  <si>
    <t>/funding-round/d8544831cab790447e206ba9abebbc83</t>
  </si>
  <si>
    <t>/ORGANIZATION/WIXEL-STUDIOS</t>
  </si>
  <si>
    <t>/funding-round/968ea335b7a6994658442124ddf0b7e6</t>
  </si>
  <si>
    <t>/organization/wizards-nation</t>
  </si>
  <si>
    <t>/funding-round/867bc7109e6805c89a850be24edebf54</t>
  </si>
  <si>
    <t>/ORGANIZATION/WIZBII</t>
  </si>
  <si>
    <t>/funding-round/1f58c0d4a59f10ab281f03ca9482ffc1</t>
  </si>
  <si>
    <t>/organization/wizboo</t>
  </si>
  <si>
    <t>/funding-round/1b16c150b85af2884db1b54339b4b004</t>
  </si>
  <si>
    <t>/ORGANIZATION/WIZDEE</t>
  </si>
  <si>
    <t>/funding-round/8b567a7566bbe933aed6e50186bfb3f0</t>
  </si>
  <si>
    <t>/organization/wize</t>
  </si>
  <si>
    <t>/funding-round/149e8056278de195a36860075c1528d1</t>
  </si>
  <si>
    <t>/ORGANIZATION/WIZE</t>
  </si>
  <si>
    <t>/funding-round/dca3b21a3ace81077114fbaee6a9d938</t>
  </si>
  <si>
    <t>/organization/wizee-2</t>
  </si>
  <si>
    <t>/funding-round/be46a83155c218a5861506d8ec0a999d</t>
  </si>
  <si>
    <t>/ORGANIZATION/WIZEHIVE</t>
  </si>
  <si>
    <t>/funding-round/1d202661bab03b73716d10b381511c44</t>
  </si>
  <si>
    <t>/organization/wizehive</t>
  </si>
  <si>
    <t>/funding-round/314091f2011186a6cff87594173dce32</t>
  </si>
  <si>
    <t>/funding-round/97ce1ba8c625ef6d643e1831a3d28930</t>
  </si>
  <si>
    <t>/organization/wizeline</t>
  </si>
  <si>
    <t>/funding-round/6db13baa08a7aad88987e8c5b49a8dfb</t>
  </si>
  <si>
    <t>/ORGANIZATION/WIZELINE</t>
  </si>
  <si>
    <t>/funding-round/bafbcbd63ae49275057ee07db6fd0fd1</t>
  </si>
  <si>
    <t>/organization/wizenworld</t>
  </si>
  <si>
    <t>/funding-round/95766a23685bc2d7561e5f70294540f0</t>
  </si>
  <si>
    <t>/ORGANIZATION/WIZER</t>
  </si>
  <si>
    <t>/funding-round/f4ef37bba36a3510c39cda9b069a91ca</t>
  </si>
  <si>
    <t>/organization/wizhunt-locals-inc</t>
  </si>
  <si>
    <t>/funding-round/c3f10c49a57caf5bcce9e3816f98d632</t>
  </si>
  <si>
    <t>/ORGANIZATION/WIZHUNT-LOCALS-INC</t>
  </si>
  <si>
    <t>/funding-round/f04faa56465dd14f21716650a6973967</t>
  </si>
  <si>
    <t>/organization/wiziq</t>
  </si>
  <si>
    <t>/funding-round/4de34dc7f55c4d4077d222ce24968789</t>
  </si>
  <si>
    <t>/ORGANIZATION/WIZISHOP</t>
  </si>
  <si>
    <t>/funding-round/f3ee170a1dfa10a3672205358ffb9f1d</t>
  </si>
  <si>
    <t>/organization/wiziva</t>
  </si>
  <si>
    <t>/funding-round/4ee629a8f895500289a94c395c7847bb</t>
  </si>
  <si>
    <t>/ORGANIZATION/WIZMAPS</t>
  </si>
  <si>
    <t>/funding-round/5cd42117bdbdd6b833c6241fe501a81a</t>
  </si>
  <si>
    <t>/organization/wizmeta</t>
  </si>
  <si>
    <t>/funding-round/26fcb2a952447c983b5c8eda2c1af985</t>
  </si>
  <si>
    <t>/ORGANIZATION/WIZPERT</t>
  </si>
  <si>
    <t>/funding-round/b09cb7214d86604b59a9516aad2b3c09</t>
  </si>
  <si>
    <t>/organization/wizpra</t>
  </si>
  <si>
    <t>/funding-round/334daa94b2a12e68f43e619b3c4a184b</t>
  </si>
  <si>
    <t>/ORGANIZATION/WIZROCKET-TECHNOLOGIES</t>
  </si>
  <si>
    <t>/funding-round/195738852853780cc8f1220ba6fb761d</t>
  </si>
  <si>
    <t>/organization/wizrocket-technologies</t>
  </si>
  <si>
    <t>/funding-round/a054ef573c57cf6b296b5edfa9e1edf1</t>
  </si>
  <si>
    <t>/ORGANIZATION/WIZTANGO</t>
  </si>
  <si>
    <t>/funding-round/d65e08f9b5c121a314691cea2319e4f2</t>
  </si>
  <si>
    <t>/organization/wizters</t>
  </si>
  <si>
    <t>/funding-round/23b1c43c9dfb5435a45f88476854c894</t>
  </si>
  <si>
    <t>/ORGANIZATION/WIZZARD-SOFTWARE</t>
  </si>
  <si>
    <t>/funding-round/f9a4be5416fd9064428c6f2771a3ed93</t>
  </si>
  <si>
    <t>/organization/wizzgo</t>
  </si>
  <si>
    <t>/funding-round/1e8376b426ede300d37af32eff2d2e27</t>
  </si>
  <si>
    <t>/ORGANIZATION/WIZZGO</t>
  </si>
  <si>
    <t>/funding-round/9eced94291429ebe47eacb72778bc32a</t>
  </si>
  <si>
    <t>/organization/wks-restaurant</t>
  </si>
  <si>
    <t>/funding-round/deb8ac7754c8cfc54ff3851619e4a5a0</t>
  </si>
  <si>
    <t>/ORGANIZATION/WMBLY</t>
  </si>
  <si>
    <t>/funding-round/5d80ba6b07571179eff315420ee11c91</t>
  </si>
  <si>
    <t>/organization/wmode</t>
  </si>
  <si>
    <t>/funding-round/6b2c9ddd36a401e486d41c8b3880ce6a</t>
  </si>
  <si>
    <t>/ORGANIZATION/WMODE</t>
  </si>
  <si>
    <t>/funding-round/e2fc2ec595a242e8707b3eb3642ff8e2</t>
  </si>
  <si>
    <t>/organization/wo-funding</t>
  </si>
  <si>
    <t>/funding-round/cb5167b99ccc90c071df19a334a44ae5</t>
  </si>
  <si>
    <t>/ORGANIZATION/WOAX</t>
  </si>
  <si>
    <t>/funding-round/feec791917ceaa9dc10eac18f4b82e2e</t>
  </si>
  <si>
    <t>/organization/wobeek</t>
  </si>
  <si>
    <t>/funding-round/b18c2f890ed09b1aef6a68d119f210cc</t>
  </si>
  <si>
    <t>/ORGANIZATION/WOCHACHA</t>
  </si>
  <si>
    <t>/funding-round/337542d5d245b44cff1ca6ce4e8a1f5b</t>
  </si>
  <si>
    <t>/organization/wochit</t>
  </si>
  <si>
    <t>/funding-round/48a8565e07feccb45783bb238c7899bb</t>
  </si>
  <si>
    <t>/ORGANIZATION/WOCHIT</t>
  </si>
  <si>
    <t>/funding-round/49d0a30c9f3a4f80f4e86a51785858a4</t>
  </si>
  <si>
    <t>/organization/wodby</t>
  </si>
  <si>
    <t>/funding-round/6b297cb59f0ace9155561db42e8bc90f</t>
  </si>
  <si>
    <t>/ORGANIZATION/WODBY</t>
  </si>
  <si>
    <t>/funding-round/a1fea10d7a8680b70e0bcc9515ceeba8</t>
  </si>
  <si>
    <t>/organization/woisio</t>
  </si>
  <si>
    <t>/funding-round/10c917bc067c2a3014f1a4201f277248</t>
  </si>
  <si>
    <t>/ORGANIZATION/WOISIO</t>
  </si>
  <si>
    <t>/funding-round/87f989b6bd8027d70378942c99b8ce9d</t>
  </si>
  <si>
    <t>/organization/wokrr</t>
  </si>
  <si>
    <t>/funding-round/f8267b22b872c87a0c964f4db6e113b2</t>
  </si>
  <si>
    <t>/ORGANIZATION/WOKUP</t>
  </si>
  <si>
    <t>/funding-round/1d0a14f7c88b2db60cbf3ec9a433dba2</t>
  </si>
  <si>
    <t>/organization/woldme</t>
  </si>
  <si>
    <t>/funding-round/6930a2057fb93ce0673c077cb1a542bd</t>
  </si>
  <si>
    <t>/ORGANIZATION/WOLF-2</t>
  </si>
  <si>
    <t>/funding-round/fc0ee0e06b057871abf46e786274be5c</t>
  </si>
  <si>
    <t>/organization/wolf-minerals</t>
  </si>
  <si>
    <t>/funding-round/7d17f17199a996c2604c8ffb9ae11307</t>
  </si>
  <si>
    <t>/ORGANIZATION/WOLF-PYROS-PICTURES</t>
  </si>
  <si>
    <t>/funding-round/e4fa151b7e204502e81b27565a30d0ca</t>
  </si>
  <si>
    <t>/organization/wolfe-diversified-industries</t>
  </si>
  <si>
    <t>/funding-round/c2bd6df82a8a5b78cf99080b788928b6</t>
  </si>
  <si>
    <t>/ORGANIZATION/WOLFGIS</t>
  </si>
  <si>
    <t>/funding-round/e3a85226d06965cbd8edc03771bbf6de</t>
  </si>
  <si>
    <t>/organization/wolfpack-chassis</t>
  </si>
  <si>
    <t>/funding-round/739ad4d965fbd6460119b107726bc704</t>
  </si>
  <si>
    <t>/ORGANIZATION/WOLFPRINT-3D</t>
  </si>
  <si>
    <t>/funding-round/b7bd2fb34793bbd1af549cbda3b4154c</t>
  </si>
  <si>
    <t>/organization/woloks</t>
  </si>
  <si>
    <t>/funding-round/991b08b725fd39b614af91e10306e726</t>
  </si>
  <si>
    <t>/ORGANIZATION/WOLONGE</t>
  </si>
  <si>
    <t>/funding-round/74b19b6ca56e8f6f262b95ab9d60b200</t>
  </si>
  <si>
    <t>/organization/wolt</t>
  </si>
  <si>
    <t>/funding-round/5d71f9e6f354f0e3b3da930e63bcd51e</t>
  </si>
  <si>
    <t>/ORGANIZATION/WOLVERINE-ADVANCED-MATERIALS</t>
  </si>
  <si>
    <t>/funding-round/0752d74bf534ebd19d2774b27a355de2</t>
  </si>
  <si>
    <t>/organization/womai-net</t>
  </si>
  <si>
    <t>/funding-round/10d968a197f43b2bef7fc2b4b9f6385e</t>
  </si>
  <si>
    <t>/ORGANIZATION/WOMAI-NET</t>
  </si>
  <si>
    <t>/funding-round/b448709966e01db9b022e2076313783c</t>
  </si>
  <si>
    <t>/funding-round/eef1bdbf4def99a736cae7b055069247</t>
  </si>
  <si>
    <t>/ORGANIZATION/WOMBAT-SECURITY-TECHNOLOGIES</t>
  </si>
  <si>
    <t>/funding-round/22cb726968b1b0ffce02aad1496b212e</t>
  </si>
  <si>
    <t>/organization/wombat-security-technologies</t>
  </si>
  <si>
    <t>/funding-round/46c9482aabbeafd14eb3a4542e011312</t>
  </si>
  <si>
    <t>/funding-round/4ddd86119e76ab5ca877961f542131dc</t>
  </si>
  <si>
    <t>/funding-round/69d60edd51b22487c61726bb32e255a7</t>
  </si>
  <si>
    <t>/funding-round/a4836afd16295317296c76723d78de43</t>
  </si>
  <si>
    <t>/organization/women-com</t>
  </si>
  <si>
    <t>/funding-round/6edd5d728faf2bc31a6693a656e8a244</t>
  </si>
  <si>
    <t>/ORGANIZATION/WOMEN-OF-COFFEE</t>
  </si>
  <si>
    <t>/funding-round/63a385485134485a57b25cd6631d1470</t>
  </si>
  <si>
    <t>/organization/womenalia-com</t>
  </si>
  <si>
    <t>/funding-round/481c897409fc78baa2c604844e653c98</t>
  </si>
  <si>
    <t>/ORGANIZATION/WOMENCENTRIC</t>
  </si>
  <si>
    <t>/funding-round/1c0911c4f956d12527a418bd289c2fba</t>
  </si>
  <si>
    <t>/organization/womendotcom</t>
  </si>
  <si>
    <t>/funding-round/987333d33dd5ea5fbe168624bf3eaa52</t>
  </si>
  <si>
    <t>/ORGANIZATION/WOMENSFORUM-COM</t>
  </si>
  <si>
    <t>/funding-round/abcd58cc071342961f8cdd8f8d2d3ab9</t>
  </si>
  <si>
    <t>/organization/womply</t>
  </si>
  <si>
    <t>/funding-round/54cf7c81bfd57335ebeed237a5457ec1</t>
  </si>
  <si>
    <t>/ORGANIZATION/WOMPLY</t>
  </si>
  <si>
    <t>/funding-round/b3f311bb91f9ab696fda6d66bb44398d</t>
  </si>
  <si>
    <t>/funding-round/dbba519c58f941dc959d27b1a3d7e6a0</t>
  </si>
  <si>
    <t>/ORGANIZATION/WOMSTREET</t>
  </si>
  <si>
    <t>/funding-round/02744756aa8946c0c88a24f2af521398</t>
  </si>
  <si>
    <t>/organization/won</t>
  </si>
  <si>
    <t>/funding-round/dd9849c8f9f29f2097cd4b0072132673</t>
  </si>
  <si>
    <t>/ORGANIZATION/WONDER-2</t>
  </si>
  <si>
    <t>/funding-round/3b9fc5811b5274d032103d9414e01d32</t>
  </si>
  <si>
    <t>/organization/wonder-2</t>
  </si>
  <si>
    <t>/funding-round/980260293432002b367f20a79395d7ee</t>
  </si>
  <si>
    <t>/funding-round/ad501d93a1884072cdf5e90467003966</t>
  </si>
  <si>
    <t>/organization/wonder-3</t>
  </si>
  <si>
    <t>/funding-round/b21b77950b6a07c3e5043b8a52438e77</t>
  </si>
  <si>
    <t>/ORGANIZATION/WONDER-FORGE</t>
  </si>
  <si>
    <t>/funding-round/49a5e6143dc02b9ecbd74df23a38002d</t>
  </si>
  <si>
    <t>/organization/wonder-forge</t>
  </si>
  <si>
    <t>/funding-round/745c565f648083bcff4c23f58edf767c</t>
  </si>
  <si>
    <t>/ORGANIZATION/WONDER-PAINT</t>
  </si>
  <si>
    <t>/funding-round/e0d976bdc8804daec6e44a2a4a713e94</t>
  </si>
  <si>
    <t>/organization/wonder-technologies</t>
  </si>
  <si>
    <t>/funding-round/0f9b385c63a823b41b14535dddf0e4c2</t>
  </si>
  <si>
    <t>/ORGANIZATION/WONDER-TECHNOLOGIES</t>
  </si>
  <si>
    <t>/funding-round/56ca94df3aae9ce4636eae0ce66b5762</t>
  </si>
  <si>
    <t>/funding-round/8cf6a56bc294acc72e7bd53052a585e6</t>
  </si>
  <si>
    <t>/ORGANIZATION/WONDER-WORKS-MEDIA</t>
  </si>
  <si>
    <t>/funding-round/c8a02bc9b7fe821fedad7cc159154c5f</t>
  </si>
  <si>
    <t>/organization/wonderabbit</t>
  </si>
  <si>
    <t>/funding-round/11e6400fd6c9ea0d4bb7f23215081117</t>
  </si>
  <si>
    <t>/ORGANIZATION/WONDERCIDE</t>
  </si>
  <si>
    <t>/funding-round/59c48b574722b03a478d535c8ec77a5e</t>
  </si>
  <si>
    <t>/organization/wonderflow</t>
  </si>
  <si>
    <t>/funding-round/6a3905cc90c4210767db2b8786037048</t>
  </si>
  <si>
    <t>/ORGANIZATION/WONDERHILL</t>
  </si>
  <si>
    <t>/funding-round/9fc6d44aadae0427de09bcaf50527ef1</t>
  </si>
  <si>
    <t>/organization/wonderhowto</t>
  </si>
  <si>
    <t>/funding-round/fa6e238b11999f5eea94681a623a9305</t>
  </si>
  <si>
    <t>/ORGANIZATION/WONDERLOOP</t>
  </si>
  <si>
    <t>/funding-round/6e24cda7875714d94453d5ea6bdb1e21</t>
  </si>
  <si>
    <t>/organization/wonderloop</t>
  </si>
  <si>
    <t>/funding-round/fa56448c27c3e41dade89253a591cf5a</t>
  </si>
  <si>
    <t>/ORGANIZATION/WONDERLUK</t>
  </si>
  <si>
    <t>/funding-round/b079c0f80fc686392e19992bb94b7dce</t>
  </si>
  <si>
    <t>/organization/wonderluk</t>
  </si>
  <si>
    <t>/funding-round/ba0422de878bd87b1823bb31657adec4</t>
  </si>
  <si>
    <t>/ORGANIZATION/WONDERMALL</t>
  </si>
  <si>
    <t>/funding-round/6a6c7f71edf62b79b467c60d2916cd1f</t>
  </si>
  <si>
    <t>/organization/wondermento</t>
  </si>
  <si>
    <t>/funding-round/5e613810f6485f1818f6842c2db99a66</t>
  </si>
  <si>
    <t>/ORGANIZATION/WONDERMENTO</t>
  </si>
  <si>
    <t>/funding-round/5f539c24b720a2c5d543efe92edece85</t>
  </si>
  <si>
    <t>/organization/wonderplanet-inc-</t>
  </si>
  <si>
    <t>/funding-round/4c444cb856962bfb46f231c6bf028c87</t>
  </si>
  <si>
    <t>/ORGANIZATION/WONDERPOINT-SOFTWARE</t>
  </si>
  <si>
    <t>/funding-round/b48140993f00f342558146fd3b2d3f6b</t>
  </si>
  <si>
    <t>/organization/wonders-2</t>
  </si>
  <si>
    <t>/funding-round/29c54f01c33198fa8c4b31e7bfdc4e5e</t>
  </si>
  <si>
    <t>/ORGANIZATION/WONDERS-2</t>
  </si>
  <si>
    <t>/funding-round/78535c787af4a6ff0441f71ac9e554d5</t>
  </si>
  <si>
    <t>/organization/wondershake</t>
  </si>
  <si>
    <t>/funding-round/b940f6c9ca93f221ef813dd9617d03de</t>
  </si>
  <si>
    <t>/ORGANIZATION/WONDERSHARE-SOFTWARE</t>
  </si>
  <si>
    <t>/funding-round/b8fd3eb8e4c548d200c5b5c08b6ccc52</t>
  </si>
  <si>
    <t>/organization/wondershare-software</t>
  </si>
  <si>
    <t>/funding-round/c6b326e80caad3f2bad06fdec7f396a9</t>
  </si>
  <si>
    <t>/ORGANIZATION/WONDERSWAMP</t>
  </si>
  <si>
    <t>/funding-round/29bb847cecf45767178a31fd2ae14b24</t>
  </si>
  <si>
    <t>/organization/wonderswamp</t>
  </si>
  <si>
    <t>/funding-round/439e4af22606b7411f36b77734fe65e7</t>
  </si>
  <si>
    <t>/ORGANIZATION/WONGA</t>
  </si>
  <si>
    <t>/funding-round/2f5210ba286dce7cd49a4f961455d363</t>
  </si>
  <si>
    <t>/organization/wonga</t>
  </si>
  <si>
    <t>/funding-round/7a04f5a61c0d535782381653adc24432</t>
  </si>
  <si>
    <t>/funding-round/8d6ce9694ce627105bd9e7e5ac5d4470</t>
  </si>
  <si>
    <t>/funding-round/afdaed30279ab7f19e6f671f06293e13</t>
  </si>
  <si>
    <t>/funding-round/e69804aa12f8ddadf1a56c6d8989153e</t>
  </si>
  <si>
    <t>/organization/wongnai</t>
  </si>
  <si>
    <t>/funding-round/90d8833cd88c15a66e2bbea7dca71ee9</t>
  </si>
  <si>
    <t>/ORGANIZATION/WONGNAI</t>
  </si>
  <si>
    <t>/funding-round/cdab97f3640d87b84b0f1e0775acedc4</t>
  </si>
  <si>
    <t>/organization/wongsang-worldwide</t>
  </si>
  <si>
    <t>/funding-round/285307b7cdc1dbf6735516413d963cbd</t>
  </si>
  <si>
    <t>/ORGANIZATION/WONOLO</t>
  </si>
  <si>
    <t>/funding-round/179fbaa6ed597fa08ce29b0e4f82d8e2</t>
  </si>
  <si>
    <t>/organization/wonolo</t>
  </si>
  <si>
    <t>/funding-round/69ba9385b1a2383f2a3f90b1740d88ac</t>
  </si>
  <si>
    <t>/ORGANIZATION/WOO</t>
  </si>
  <si>
    <t>/funding-round/01428d5e74241e21377da39ab8281b8f</t>
  </si>
  <si>
    <t>/organization/woo</t>
  </si>
  <si>
    <t>/funding-round/610b10a6ee589a49e0fcca282e275ac6</t>
  </si>
  <si>
    <t>/funding-round/b84d2db657d596b4a4871dc2012fd7eb</t>
  </si>
  <si>
    <t>/funding-round/d287b238a773a833c6311f0889083eed</t>
  </si>
  <si>
    <t>/ORGANIZATION/WOO-4</t>
  </si>
  <si>
    <t>/funding-round/4ae1ea9f7e02089133dfaf37ad7dd890</t>
  </si>
  <si>
    <t>/organization/woo-hoo-studios</t>
  </si>
  <si>
    <t>/funding-round/be6a7e63cb239a6eea1a4b3633c781f0</t>
  </si>
  <si>
    <t>/ORGANIZATION/WOO-WITH-STYLE</t>
  </si>
  <si>
    <t>/funding-round/9fa0f9ba9b05862ebe5f1c06d8e8b4c2</t>
  </si>
  <si>
    <t>/organization/wooboard-com</t>
  </si>
  <si>
    <t>/funding-round/4f1f983a4de1098fb28d4be2b92c204e</t>
  </si>
  <si>
    <t>/ORGANIZATION/WOOBOARD-COM</t>
  </si>
  <si>
    <t>/funding-round/89bd0e89e7fedba00ac4a1ac4ed8a22f</t>
  </si>
  <si>
    <t>/organization/woodall-nicholson-group</t>
  </si>
  <si>
    <t>/funding-round/92001c7913f03cea324b92690da32057</t>
  </si>
  <si>
    <t>/ORGANIZATION/WOODCAST</t>
  </si>
  <si>
    <t>/funding-round/c8efe1cd7b49c3a1d7deadfdd981c56b</t>
  </si>
  <si>
    <t>/organization/woodenshark-llc</t>
  </si>
  <si>
    <t>/funding-round/3fe2cabe47d728fefc9f35059867a721</t>
  </si>
  <si>
    <t>/ORGANIZATION/WOODLAND-BIOFUELS</t>
  </si>
  <si>
    <t>/funding-round/e47610a20c728957bf70cdc393fac0d3</t>
  </si>
  <si>
    <t>/organization/woodpecker-education</t>
  </si>
  <si>
    <t>/funding-round/f13568d170a5bdf2f6fbd43ebf847ba4</t>
  </si>
  <si>
    <t>/ORGANIZATION/WOODPELLETS-COM</t>
  </si>
  <si>
    <t>/funding-round/57d79a986d387e98d9356a4b8126c205</t>
  </si>
  <si>
    <t>/organization/woodpellets-com</t>
  </si>
  <si>
    <t>/funding-round/c730e4b11886fd554203c9fdb546a600</t>
  </si>
  <si>
    <t>/ORGANIZATION/WOODS-HOLE-OCEANOGRAPHIC-INSTITUTE</t>
  </si>
  <si>
    <t>/funding-round/7898cf672e8fe2d9bad713f8bfcb1e22</t>
  </si>
  <si>
    <t>/organization/woods-hole-oceanographic-institute</t>
  </si>
  <si>
    <t>/funding-round/a4b6989a33e31f1b7ace9d57de5ede71</t>
  </si>
  <si>
    <t>/ORGANIZATION/WOODSTONE-PROPERTIES</t>
  </si>
  <si>
    <t>/funding-round/6663dd4c762e531043750781f639e1ba</t>
  </si>
  <si>
    <t>/organization/woofbert</t>
  </si>
  <si>
    <t>/funding-round/2d08dc8269e726aea679d642834b85c6</t>
  </si>
  <si>
    <t>/ORGANIZATION/WOOFOUND</t>
  </si>
  <si>
    <t>/funding-round/176919734ac00b58191ee6edecbe5b31</t>
  </si>
  <si>
    <t>/organization/woofound</t>
  </si>
  <si>
    <t>/funding-round/1c20a75c870b58a9cacac58d6636ea70</t>
  </si>
  <si>
    <t>/funding-round/261d4ae03b4e4a77124f13e0bf365479</t>
  </si>
  <si>
    <t>/funding-round/3997cde95c2fb0e294cddfd733bf73c6</t>
  </si>
  <si>
    <t>/funding-round/3fbccfbba349c51b5b14b0980afae7ef</t>
  </si>
  <si>
    <t>/funding-round/84807ff955ca723ea8718b88492bd23c</t>
  </si>
  <si>
    <t>/funding-round/c0d0c186f830185fbdc4a9f0799b7b56</t>
  </si>
  <si>
    <t>/funding-round/ff2d4aed78c359073ee0d29d2494a49a</t>
  </si>
  <si>
    <t>/ORGANIZATION/WOOFRADAR</t>
  </si>
  <si>
    <t>/funding-round/14432aef40b12e8ed30937b2a5147b4e</t>
  </si>
  <si>
    <t>/organization/wooga</t>
  </si>
  <si>
    <t>/funding-round/21b80870a798c4590980ca495e1ca299</t>
  </si>
  <si>
    <t>/ORGANIZATION/WOOGA</t>
  </si>
  <si>
    <t>/funding-round/e62ce645640deef8144aa6ca7aaf44fd</t>
  </si>
  <si>
    <t>/funding-round/e7ef1b415871471f91bd4df7d2c8651b</t>
  </si>
  <si>
    <t>/ORGANIZATION/WOOHOO-MOBILE-MARKETING</t>
  </si>
  <si>
    <t>/funding-round/012b6be63c026c20e44796de6a856805</t>
  </si>
  <si>
    <t>/organization/wooju</t>
  </si>
  <si>
    <t>/funding-round/2152552ac4e13c9304b52b9772a56512</t>
  </si>
  <si>
    <t>/ORGANIZATION/WOOJU</t>
  </si>
  <si>
    <t>/funding-round/98fba0b7a1f37d03648f7a6a277f6fa5</t>
  </si>
  <si>
    <t>/organization/wool-and-the-gang</t>
  </si>
  <si>
    <t>/funding-round/802666a1a5e08a01d3d0ea7b81eea77f</t>
  </si>
  <si>
    <t>/ORGANIZATION/WOOME</t>
  </si>
  <si>
    <t>/funding-round/44982b8c2d63e61ade8ac7c2c1eaabba</t>
  </si>
  <si>
    <t>/organization/woome</t>
  </si>
  <si>
    <t>/funding-round/4e2e5f50bd886050b83902acaeb2ad3f</t>
  </si>
  <si>
    <t>/funding-round/fcfdd142b2fb9e5af3fb351753e7af9d</t>
  </si>
  <si>
    <t>/organization/woomio</t>
  </si>
  <si>
    <t>/funding-round/a9c652705f14e7146822198ffe68ee72</t>
  </si>
  <si>
    <t>/ORGANIZATION/WOOOBA</t>
  </si>
  <si>
    <t>/funding-round/5fe9ae0499fb64ed85a5c738682e7794</t>
  </si>
  <si>
    <t>/organization/woooba</t>
  </si>
  <si>
    <t>/funding-round/919543d4d1e5ca5a67120dbb313aa8e3</t>
  </si>
  <si>
    <t>/funding-round/9f02d834f779fb6f6c9d4f0772151e34</t>
  </si>
  <si>
    <t>/funding-round/b3f7e6a7103707130cedabb0ff4cfecc</t>
  </si>
  <si>
    <t>/ORGANIZATION/WOOOP</t>
  </si>
  <si>
    <t>/funding-round/0c6a9da617e0804d40ed1c41898be9b3</t>
  </si>
  <si>
    <t>/organization/woop-wear-llc</t>
  </si>
  <si>
    <t>/funding-round/fd55242588ac0197a0d79c8f7e5249f2</t>
  </si>
  <si>
    <t>/ORGANIZATION/WOOPIE</t>
  </si>
  <si>
    <t>/funding-round/007327a3709248f7c63c1e10de646178</t>
  </si>
  <si>
    <t>/organization/woopie</t>
  </si>
  <si>
    <t>/funding-round/34a69d4ac608b8e499ec027e78cf86eb</t>
  </si>
  <si>
    <t>/funding-round/f4798b3de595fedd7b76d9b8baa0ee1c</t>
  </si>
  <si>
    <t>/organization/wooplr</t>
  </si>
  <si>
    <t>/funding-round/fbf708f52d42786c92e90c60a5b86de2</t>
  </si>
  <si>
    <t>/ORGANIZATION/WOOPRA</t>
  </si>
  <si>
    <t>/funding-round/ec30b81d5dcfde072bb85abdff3706c9</t>
  </si>
  <si>
    <t>/organization/wooshii</t>
  </si>
  <si>
    <t>/funding-round/292dbadd6349e6235324f7930f854992</t>
  </si>
  <si>
    <t>/ORGANIZATION/WOOSHII</t>
  </si>
  <si>
    <t>/funding-round/658ed4c191d195aa7acdddf263b58366</t>
  </si>
  <si>
    <t>/organization/woot-math</t>
  </si>
  <si>
    <t>/funding-round/304a6748c7de16b300889ec0dcea2c97</t>
  </si>
  <si>
    <t>/ORGANIZATION/WOOTER</t>
  </si>
  <si>
    <t>/funding-round/64e0b32d38c4305c6325d391ec09f431</t>
  </si>
  <si>
    <t>/organization/wootocracy</t>
  </si>
  <si>
    <t>/funding-round/7bddfa7ac6d7ceabe16a466a583d6480</t>
  </si>
  <si>
    <t>/ORGANIZATION/WOOTUP</t>
  </si>
  <si>
    <t>/funding-round/18aa149662e5710e2d673f77935e35ff</t>
  </si>
  <si>
    <t>/organization/wootup</t>
  </si>
  <si>
    <t>/funding-round/6a87c52fe7315b9b8a8a5bd4cf88c6d2</t>
  </si>
  <si>
    <t>/ORGANIZATION/WOOWA-BROS</t>
  </si>
  <si>
    <t>/funding-round/0286b867a4459100e6fc87e9b4f4f7a3</t>
  </si>
  <si>
    <t>/organization/woowa-bros</t>
  </si>
  <si>
    <t>/funding-round/0a32e3bc214596e6d2e0bbd8d605aa8f</t>
  </si>
  <si>
    <t>/funding-round/566e04f520f823c1a8c749ca38dc9174</t>
  </si>
  <si>
    <t>/funding-round/d56b09e25be8e9c5d85b6d88b34eb5c6</t>
  </si>
  <si>
    <t>/ORGANIZATION/WOOWHO</t>
  </si>
  <si>
    <t>/funding-round/fe16372e0d4050e384d11a6a08793d01</t>
  </si>
  <si>
    <t>/organization/woowup</t>
  </si>
  <si>
    <t>/funding-round/8157c026ac4ce2031bf41ac390d1014b</t>
  </si>
  <si>
    <t>/ORGANIZATION/WOOWUP</t>
  </si>
  <si>
    <t>/funding-round/d0c6495a75a982f42379582b0cb3e243</t>
  </si>
  <si>
    <t>/organization/woozworld</t>
  </si>
  <si>
    <t>/funding-round/9f75bf03b0f46f7662a1847335d369e9</t>
  </si>
  <si>
    <t>/ORGANIZATION/WOOZWORLD</t>
  </si>
  <si>
    <t>/funding-round/e8399c35817b5abe55637bea5bd30480</t>
  </si>
  <si>
    <t>/organization/woppa</t>
  </si>
  <si>
    <t>/funding-round/76ed24cae2123d9407a0e6740a6b3576</t>
  </si>
  <si>
    <t>/ORGANIZATION/WOQU-COM</t>
  </si>
  <si>
    <t>/funding-round/2a0cab969d4cbe763cc6aedb9bff50d6</t>
  </si>
  <si>
    <t>/organization/woqu-com</t>
  </si>
  <si>
    <t>/funding-round/e69375ce72a2465312f5532b223d4d13</t>
  </si>
  <si>
    <t>/ORGANIZATION/WORAPAY</t>
  </si>
  <si>
    <t>/funding-round/00848353758b323b0130219e1300bb67</t>
  </si>
  <si>
    <t>/organization/worapay</t>
  </si>
  <si>
    <t>/funding-round/fce1369efc5ab5ba96a3a7d2cb514210</t>
  </si>
  <si>
    <t>/ORGANIZATION/WORCESTER-POLYTECHNIC-INSTITUTE</t>
  </si>
  <si>
    <t>/funding-round/26c48eb047cb9a6e894e8f90ff4edc95</t>
  </si>
  <si>
    <t>/organization/worcester-polytechnic-institute</t>
  </si>
  <si>
    <t>/funding-round/4bf18c7b578d8c588af5506d9915cb6f</t>
  </si>
  <si>
    <t>/funding-round/6b241ceb0c85461dfdd374653d80f828</t>
  </si>
  <si>
    <t>/funding-round/c7467220634bfd623c02f473c1ac65a6</t>
  </si>
  <si>
    <t>/ORGANIZATION/WORCESTER-POLYTECHNIC-INSTITUTE-3</t>
  </si>
  <si>
    <t>/funding-round/7f2f66d5096faf2072953a2c73b7b584</t>
  </si>
  <si>
    <t>/organization/wordeo</t>
  </si>
  <si>
    <t>/funding-round/0472520289ace01519284f3d5c3b2ed6</t>
  </si>
  <si>
    <t>/ORGANIZATION/WORDEO</t>
  </si>
  <si>
    <t>/funding-round/9bd47938aea7dcc8a27561b89e8a30c5</t>
  </si>
  <si>
    <t>/organization/wordinaire</t>
  </si>
  <si>
    <t>/funding-round/fdf8f0f26a6a49a627b494cbba0f0f4d</t>
  </si>
  <si>
    <t>/ORGANIZATION/WORDLOCK</t>
  </si>
  <si>
    <t>/funding-round/241e43a3a4aa158bce929383af0782c4</t>
  </si>
  <si>
    <t>/organization/wordlock</t>
  </si>
  <si>
    <t>/funding-round/5901908fabd2f80a03df11d21855eab0</t>
  </si>
  <si>
    <t>/funding-round/6602cb00ae29f2cc43239663f4a9e6b9</t>
  </si>
  <si>
    <t>/funding-round/798f9e87b5886f6e55da3ab10178f3dc</t>
  </si>
  <si>
    <t>/funding-round/8b4bf469a7dea356ee8479031efd97ec</t>
  </si>
  <si>
    <t>/funding-round/e6a3cb27ba8a2426b26f6bea0d3e053d</t>
  </si>
  <si>
    <t>/ORGANIZATION/WORDRAKE</t>
  </si>
  <si>
    <t>/funding-round/ed5eb51647146da0cae8793cb228878a</t>
  </si>
  <si>
    <t>/organization/wordsentry</t>
  </si>
  <si>
    <t>/funding-round/8b2b295a9b14ff7d8e9596c724109c8f</t>
  </si>
  <si>
    <t>/ORGANIZATION/WORDSEYE</t>
  </si>
  <si>
    <t>/funding-round/1566cc32e5831427286fd45d4d3a9681</t>
  </si>
  <si>
    <t>/organization/wordseye</t>
  </si>
  <si>
    <t>/funding-round/88250ffdb484f5a2a6c7589dcbcd4a2d</t>
  </si>
  <si>
    <t>/funding-round/de81cbbaaf9ee82fd1665afaebb55bcd</t>
  </si>
  <si>
    <t>/organization/wordster</t>
  </si>
  <si>
    <t>/funding-round/509e3ad861d444416940b95f9e7b97fd</t>
  </si>
  <si>
    <t>/ORGANIZATION/WORDSTREAM</t>
  </si>
  <si>
    <t>/funding-round/2b368674d0701b99c0e5d31005cf0483</t>
  </si>
  <si>
    <t>/organization/wordstream</t>
  </si>
  <si>
    <t>/funding-round/5eeebff494d63545c7dfc24a0d12da86</t>
  </si>
  <si>
    <t>/funding-round/61581e84144eaf373402f52865b75cf2</t>
  </si>
  <si>
    <t>/funding-round/c1eb701e037c723bc7830d027e3178f6</t>
  </si>
  <si>
    <t>/funding-round/e1829c90733179611ea3e6614d76f2ad</t>
  </si>
  <si>
    <t>/funding-round/e19cb4560f052b78cecdf27ab782f234</t>
  </si>
  <si>
    <t>/funding-round/e7c9296ec3f8092e4db373fe015e19be</t>
  </si>
  <si>
    <t>/funding-round/ef3292c5aaf23176fd0e2c3f2997bf69</t>
  </si>
  <si>
    <t>/ORGANIZATION/WORDWATCH</t>
  </si>
  <si>
    <t>/funding-round/d5fe8df3ef6d11617d87ff0958a909c2</t>
  </si>
  <si>
    <t>/organization/wordy</t>
  </si>
  <si>
    <t>/funding-round/355ee84e4d18e30f5a651a4141138066</t>
  </si>
  <si>
    <t>/ORGANIZATION/WORDY</t>
  </si>
  <si>
    <t>/funding-round/9ff33de091dc7eb0b0c1f139178f1abd</t>
  </si>
  <si>
    <t>/organization/work-around-me-inc</t>
  </si>
  <si>
    <t>/funding-round/69cd03d244d94559786dbc55d047332c</t>
  </si>
  <si>
    <t>/ORGANIZATION/WORK-FOR-PIE</t>
  </si>
  <si>
    <t>/funding-round/0e566163d51d269008e1305c17c924f4</t>
  </si>
  <si>
    <t>/organization/work-for-pie</t>
  </si>
  <si>
    <t>/funding-round/32ee46ecf32a60f3103245c34e4dad79</t>
  </si>
  <si>
    <t>/funding-round/913cd632e73b66d1393e8363deda4368</t>
  </si>
  <si>
    <t>/organization/work-here</t>
  </si>
  <si>
    <t>/funding-round/15027ebbf2bf7f5b32880128ac113d7a</t>
  </si>
  <si>
    <t>/ORGANIZATION/WORK-IN-FIELD</t>
  </si>
  <si>
    <t>/funding-round/b9e8f02e4bb44a17bd44db2fc947dbdd</t>
  </si>
  <si>
    <t>/organization/work-inspire</t>
  </si>
  <si>
    <t>/funding-round/2decda8441d66e347d980ff9509b0ef0</t>
  </si>
  <si>
    <t>/ORGANIZATION/WORK-MARKET</t>
  </si>
  <si>
    <t>/funding-round/771adde7c92e07c8ff9057ae5463f553</t>
  </si>
  <si>
    <t>/organization/work-market</t>
  </si>
  <si>
    <t>/funding-round/a03d65bf60d829a729404ae258055c71</t>
  </si>
  <si>
    <t>/funding-round/ec9793b14d64424806364be3539cc0e8</t>
  </si>
  <si>
    <t>/organization/work-movement</t>
  </si>
  <si>
    <t>/funding-round/cd5f3893ce09b08a1253f829ed3cd5d6</t>
  </si>
  <si>
    <t>/ORGANIZATION/WORK-N-GEAR</t>
  </si>
  <si>
    <t>/funding-round/140b921b05678312141c413366bb29c6</t>
  </si>
  <si>
    <t>/organization/work4ce-me</t>
  </si>
  <si>
    <t>/funding-round/1ab5ce87c6c4c48e6edc86d6d36c51a0</t>
  </si>
  <si>
    <t>/ORGANIZATION/WORK4LABS</t>
  </si>
  <si>
    <t>/funding-round/70643d85d6e5e1561e676aefbc2d2bb5</t>
  </si>
  <si>
    <t>/organization/work4labs</t>
  </si>
  <si>
    <t>/funding-round/c07c328f23195d6e22a891613eadfb5f</t>
  </si>
  <si>
    <t>/ORGANIZATION/WORKABLE-HR</t>
  </si>
  <si>
    <t>/funding-round/3e4ce092613e79b5bce1e089f88e2dc1</t>
  </si>
  <si>
    <t>/organization/workable-hr</t>
  </si>
  <si>
    <t>/funding-round/44c3b6f43698365d74c712ee17b639c9</t>
  </si>
  <si>
    <t>/funding-round/45619dae0decec26635e40790dd1136a</t>
  </si>
  <si>
    <t>/funding-round/714edd49fb210572d9724d58c6680892</t>
  </si>
  <si>
    <t>/funding-round/d5540a02c037659944c35ce2aad38772</t>
  </si>
  <si>
    <t>/funding-round/f78cbcbb3f9e06fd20bbf55aab362af9</t>
  </si>
  <si>
    <t>/ORGANIZATION/WORKAMERICA</t>
  </si>
  <si>
    <t>/funding-round/6dbe5225b5a51a22799eb13df9e88953</t>
  </si>
  <si>
    <t>/organization/workana</t>
  </si>
  <si>
    <t>/funding-round/d9748a70f3fd5f92760ec6abb9e43168</t>
  </si>
  <si>
    <t>/ORGANIZATION/WORKANA</t>
  </si>
  <si>
    <t>/funding-round/e7df220bc47a498c15a1aea55e20b6c6</t>
  </si>
  <si>
    <t>/organization/workangel</t>
  </si>
  <si>
    <t>/funding-round/3ff84c41cfa24575bd6ea60b78f580a6</t>
  </si>
  <si>
    <t>/ORGANIZATION/WORKBOARD</t>
  </si>
  <si>
    <t>/funding-round/48b926f2d7a7da7e64d038e4c623f237</t>
  </si>
  <si>
    <t>/organization/workbooks</t>
  </si>
  <si>
    <t>/funding-round/1c53c91830081c3e0d0757d49de71be6</t>
  </si>
  <si>
    <t>/ORGANIZATION/WORKCAST</t>
  </si>
  <si>
    <t>/funding-round/866f3e2c723c9cfd7bb575b1d3945a53</t>
  </si>
  <si>
    <t>/organization/workcast</t>
  </si>
  <si>
    <t>/funding-round/ddf8c2677cb6c7b6963ca47531e54f05</t>
  </si>
  <si>
    <t>/ORGANIZATION/WORKCOMPASS</t>
  </si>
  <si>
    <t>/funding-round/8e97ba4863cf7d76c59dfc95385722ba</t>
  </si>
  <si>
    <t>/organization/workcompass</t>
  </si>
  <si>
    <t>/funding-round/a67fb61692cf3eecd26a64727ca3f8e5</t>
  </si>
  <si>
    <t>/ORGANIZATION/WORKDAY</t>
  </si>
  <si>
    <t>/funding-round/4262e73e982938f98212e3408d2d6e07</t>
  </si>
  <si>
    <t>/organization/workday</t>
  </si>
  <si>
    <t>/funding-round/479371b12a583d2ba1e56748408d9e4a</t>
  </si>
  <si>
    <t>/funding-round/ce86f740095eae553ffad8becb7edfbb</t>
  </si>
  <si>
    <t>/organization/workec</t>
  </si>
  <si>
    <t>/funding-round/a781891af080695f3e6beb4d87baaafd</t>
  </si>
  <si>
    <t>/ORGANIZATION/WORKER-BEE-SOLUTIONS</t>
  </si>
  <si>
    <t>/funding-round/01f7add3d616d32c80397a1eb07fec19</t>
  </si>
  <si>
    <t>/organization/workerbee-virtual-assistants</t>
  </si>
  <si>
    <t>/funding-round/01be557896cfc792f12a95cc1ef409a7</t>
  </si>
  <si>
    <t>/ORGANIZATION/WORKERS-ON-CALL</t>
  </si>
  <si>
    <t>/funding-round/3e089ef2ab8a15153a9e7989dd23c200</t>
  </si>
  <si>
    <t>/organization/workers-on-call</t>
  </si>
  <si>
    <t>/funding-round/ed2341e745e7ac32f62597db18ec3090</t>
  </si>
  <si>
    <t>/ORGANIZATION/WORKFACE</t>
  </si>
  <si>
    <t>/funding-round/007f8e4945d0fb7385342249356b4a21</t>
  </si>
  <si>
    <t>/organization/workface</t>
  </si>
  <si>
    <t>/funding-round/1387488bc2ab875e52b2866b068a5973</t>
  </si>
  <si>
    <t>/funding-round/7cba43d5d37acd00d870d76694aea1c8</t>
  </si>
  <si>
    <t>/funding-round/aa1f1f71bf2d7752c4c86286e9446760</t>
  </si>
  <si>
    <t>/funding-round/c1fbd841949ffb43eece63732719cf27</t>
  </si>
  <si>
    <t>/funding-round/da36cd3bf16abc7e58311d1090637469</t>
  </si>
  <si>
    <t>/ORGANIZATION/WORKFLEX-SOLUTIONS</t>
  </si>
  <si>
    <t>/funding-round/1706bdd4c9b0dc620a24271f4dec06c3</t>
  </si>
  <si>
    <t>/organization/workflex-solutions</t>
  </si>
  <si>
    <t>/funding-round/2d841cbc1540f66f3e5abf8224d7087e</t>
  </si>
  <si>
    <t>/ORGANIZATION/WORKFLOWY</t>
  </si>
  <si>
    <t>/funding-round/d3c6a190cbb755b404433cac517319f4</t>
  </si>
  <si>
    <t>/organization/workfolio</t>
  </si>
  <si>
    <t>/funding-round/6dbb9ed65d07d094c6ef7e3aa9ec58c9</t>
  </si>
  <si>
    <t>/ORGANIZATION/WORKFORCE-INSIGHT</t>
  </si>
  <si>
    <t>/funding-round/a4d5615cb6611ce45c5f0f0e7de7a671</t>
  </si>
  <si>
    <t>/organization/workforce-software</t>
  </si>
  <si>
    <t>/funding-round/6bbb53ff77a726b3cff221c5c98e774b</t>
  </si>
  <si>
    <t>/ORGANIZATION/WORKFORCE-SOFTWARE</t>
  </si>
  <si>
    <t>/funding-round/8c12adbedfdbcfcc8e1f032fbb68f9c8</t>
  </si>
  <si>
    <t>/organization/workforem</t>
  </si>
  <si>
    <t>/funding-round/f971ede3c043ba8ae4c8d35a9d6ba6a4</t>
  </si>
  <si>
    <t>/ORGANIZATION/WORKFRONT</t>
  </si>
  <si>
    <t>/funding-round/768fd3edc47133c6e87148f5554308ff</t>
  </si>
  <si>
    <t>/organization/workfront</t>
  </si>
  <si>
    <t>/funding-round/8dcb4def88e71e668c8a97ff07765729</t>
  </si>
  <si>
    <t>/funding-round/b8829da748df66871ad1626ab2091b81</t>
  </si>
  <si>
    <t>/funding-round/b9746f331c82cee61245ba12b4bb6812</t>
  </si>
  <si>
    <t>/ORGANIZATION/WORKHANDS</t>
  </si>
  <si>
    <t>/funding-round/2193f50f8ccf434c9221881241c282d7</t>
  </si>
  <si>
    <t>/organization/workhands</t>
  </si>
  <si>
    <t>/funding-round/2bc7fd1b1fba8cdf638790f188fc8f15</t>
  </si>
  <si>
    <t>/ORGANIZATION/WORKHEROES-COM-RITTER-DIGITAL-SOLUTIONS-INC-</t>
  </si>
  <si>
    <t>/funding-round/098ce12e15f15b52fca8827a2e48de48</t>
  </si>
  <si>
    <t>/organization/workheroes-com-ritter-digital-solutions-inc-</t>
  </si>
  <si>
    <t>/funding-round/d15ea19cc5190c401cfd6ed9d30d8fbd</t>
  </si>
  <si>
    <t>/ORGANIZATION/WORKHINT</t>
  </si>
  <si>
    <t>/funding-round/acbbe10d6b323980e514ca8e79203709</t>
  </si>
  <si>
    <t>/organization/workhorse-2</t>
  </si>
  <si>
    <t>/funding-round/182b47160423b27db1f612b082681014</t>
  </si>
  <si>
    <t>/ORGANIZATION/WORKHOUND-CO-UK</t>
  </si>
  <si>
    <t>/funding-round/ef72426f78630d860c278945f2587e1e</t>
  </si>
  <si>
    <t>/organization/workindia</t>
  </si>
  <si>
    <t>/funding-round/71537a511d2945d0d7f5d06031b12867</t>
  </si>
  <si>
    <t>/ORGANIZATION/WORKING-EQUITY</t>
  </si>
  <si>
    <t>/funding-round/47d88a03ee7abd63b1144dfd48e9f988</t>
  </si>
  <si>
    <t>/organization/working-not-working</t>
  </si>
  <si>
    <t>/funding-round/1e920867b8b6767b563a019e84957521</t>
  </si>
  <si>
    <t>/ORGANIZATION/WORKING-OUT-WORKS</t>
  </si>
  <si>
    <t>/funding-round/80538c0f2388cf1d69d63e2059f699e3</t>
  </si>
  <si>
    <t>/organization/workinggrouplink</t>
  </si>
  <si>
    <t>/funding-round/69cd280deb9e1462643220ec5afa8d1b</t>
  </si>
  <si>
    <t>/ORGANIZATION/WORKINGNETS</t>
  </si>
  <si>
    <t>/funding-round/bc0a34ddb63fc9d87ef0da92dd4fa25a</t>
  </si>
  <si>
    <t>/organization/workingpoint</t>
  </si>
  <si>
    <t>/funding-round/eb2a7ae9978dc68b8121a76ca0f494ba</t>
  </si>
  <si>
    <t>/ORGANIZATION/WORKLE</t>
  </si>
  <si>
    <t>/funding-round/713b2c12c7c34c4a8734078e077a2d67</t>
  </si>
  <si>
    <t>/organization/worklife</t>
  </si>
  <si>
    <t>/funding-round/ab5bfc6b7d0452312bfe481c72a03221</t>
  </si>
  <si>
    <t>/ORGANIZATION/WORKLIFE</t>
  </si>
  <si>
    <t>/funding-round/c321c0d3cbcc5841e0b1c40b5ce4df22</t>
  </si>
  <si>
    <t>/organization/worklight</t>
  </si>
  <si>
    <t>/funding-round/5408d9d7e24bccbf75bfbb5c3771278a</t>
  </si>
  <si>
    <t>19-02-2006</t>
  </si>
  <si>
    <t>/ORGANIZATION/WORKLIGHT</t>
  </si>
  <si>
    <t>/funding-round/cf4fb396b1782c4cc970dbe468b1ed47</t>
  </si>
  <si>
    <t>/funding-round/d0098be0321772ab80403262f95b88b9</t>
  </si>
  <si>
    <t>/ORGANIZATION/WORKMEIN</t>
  </si>
  <si>
    <t>/funding-round/3eec2097e9fb96bcb7f143960a133b74</t>
  </si>
  <si>
    <t>/organization/workmein</t>
  </si>
  <si>
    <t>/funding-round/8ae0888ce0fd70e6ac867a5dfd94b478</t>
  </si>
  <si>
    <t>/ORGANIZATION/WORKMETRO</t>
  </si>
  <si>
    <t>/funding-round/4764adb43bdb4b082d6f209ab617b96f</t>
  </si>
  <si>
    <t>/organization/worknowledge</t>
  </si>
  <si>
    <t>/funding-round/03bf6ba89eede3060795d5ea9558f3e2</t>
  </si>
  <si>
    <t>/ORGANIZATION/WORKPOP</t>
  </si>
  <si>
    <t>/funding-round/0b67414532e5a5b48f86f8aac108732d</t>
  </si>
  <si>
    <t>/organization/workpop</t>
  </si>
  <si>
    <t>/funding-round/cc82cbbd02c4f3ff887be01bb995afee</t>
  </si>
  <si>
    <t>/ORGANIZATION/WORKPRODUCTS</t>
  </si>
  <si>
    <t>/funding-round/9ad12a9aaa9f774a987fa3536bf71692</t>
  </si>
  <si>
    <t>/organization/workproducts</t>
  </si>
  <si>
    <t>/funding-round/a981d0d2dc27562e12fa0ecd7238ab0e</t>
  </si>
  <si>
    <t>/ORGANIZATION/WORKS-IO</t>
  </si>
  <si>
    <t>/funding-round/0e358c2bdf56f0d580b5694cfa0a032e</t>
  </si>
  <si>
    <t>/organization/worksfire</t>
  </si>
  <si>
    <t>/funding-round/9aa9e6ba8c5de8311330781e65cfecaa</t>
  </si>
  <si>
    <t>/ORGANIZATION/WORKSHARE</t>
  </si>
  <si>
    <t>/funding-round/131998425ca9bba1c471b6ef02c854f0</t>
  </si>
  <si>
    <t>/organization/workshare</t>
  </si>
  <si>
    <t>/funding-round/3cdaf1f1fb168b0630cd46578e56b5b7</t>
  </si>
  <si>
    <t>/funding-round/846c8f8d182b867a25f0bddec7acd2a7</t>
  </si>
  <si>
    <t>/funding-round/c22d09f6d973a70d4ed0e082271b14d9</t>
  </si>
  <si>
    <t>/ORGANIZATION/WORKSHOPLIVE</t>
  </si>
  <si>
    <t>/funding-round/7bb7ee614e3300503302903b00eca80c</t>
  </si>
  <si>
    <t>/organization/worksimple</t>
  </si>
  <si>
    <t>/funding-round/1f4720eb4803cacefee20a751c4b2538</t>
  </si>
  <si>
    <t>/ORGANIZATION/WORKSIMPLE</t>
  </si>
  <si>
    <t>/funding-round/f73694d0212a0d122a4deef78cf88e7c</t>
  </si>
  <si>
    <t>/organization/worksnug</t>
  </si>
  <si>
    <t>/funding-round/215fff34200b3224b7a60ea47588bcac</t>
  </si>
  <si>
    <t>/ORGANIZATION/WORKSOFT</t>
  </si>
  <si>
    <t>/funding-round/4d0fa23ea046df7b546c248e633b6b33</t>
  </si>
  <si>
    <t>/organization/worksoft</t>
  </si>
  <si>
    <t>/funding-round/5a549d1184dc27dd43c9c43529c7d3a7</t>
  </si>
  <si>
    <t>/funding-round/5cb80023d30cf3d338ad401ab000e148</t>
  </si>
  <si>
    <t>/funding-round/bb3358d7dcb6835009a8497e8c7f8cbe</t>
  </si>
  <si>
    <t>/ORGANIZATION/WORKSPOT</t>
  </si>
  <si>
    <t>/funding-round/00a8826d87241f50b66b1db25cab1bf2</t>
  </si>
  <si>
    <t>/organization/workspot</t>
  </si>
  <si>
    <t>/funding-round/0599817ccf1266dcb8e077fedc148319</t>
  </si>
  <si>
    <t>/funding-round/5bb4aefa802bb4ec2b86c2189190c43f</t>
  </si>
  <si>
    <t>/funding-round/dcbd7eba8c21b5d5ad0a1378e7a19569</t>
  </si>
  <si>
    <t>/funding-round/eda014052c4964a521f7010d71c27021</t>
  </si>
  <si>
    <t>/organization/worksteady-io</t>
  </si>
  <si>
    <t>/funding-round/b0399466b4bafbf5b262c8bd8cb28010</t>
  </si>
  <si>
    <t>/ORGANIZATION/WORKSTIR</t>
  </si>
  <si>
    <t>/funding-round/5dbd0a93d0f69505ff5bc3522ff3367a</t>
  </si>
  <si>
    <t>/organization/workstreamr</t>
  </si>
  <si>
    <t>/funding-round/c2c23c8b739e8df87f7b5387f76fd812</t>
  </si>
  <si>
    <t>/ORGANIZATION/WORKSTREAMR</t>
  </si>
  <si>
    <t>/funding-round/c66ae4f38f527cf5610f0eb4b06749c2</t>
  </si>
  <si>
    <t>/organization/worksurfers</t>
  </si>
  <si>
    <t>/funding-round/7cade8376f6b7e25a32edf6e71e547b2</t>
  </si>
  <si>
    <t>/ORGANIZATION/WORKSYSTEMS</t>
  </si>
  <si>
    <t>/funding-round/7291f5ca7c1b5cc63b6b44b806838560</t>
  </si>
  <si>
    <t>/organization/workthink</t>
  </si>
  <si>
    <t>/funding-round/7b02ed6b8df9aa2798fe291849e29f5f</t>
  </si>
  <si>
    <t>/ORGANIZATION/WORKTOPIA</t>
  </si>
  <si>
    <t>/funding-round/23412ebb0b0d87428167f14974cbb1af</t>
  </si>
  <si>
    <t>/organization/worktopia</t>
  </si>
  <si>
    <t>/funding-round/4d0830f31467aa463c1278dadf69c068</t>
  </si>
  <si>
    <t>/funding-round/583924050d28a85fdfc70b025d8544df</t>
  </si>
  <si>
    <t>/organization/worktouch</t>
  </si>
  <si>
    <t>/funding-round/688f9492bab01f8a9ecbb775f109d49e</t>
  </si>
  <si>
    <t>/ORGANIZATION/WORKUBE</t>
  </si>
  <si>
    <t>/funding-round/d512888ea6dd932daf02f1ebd8b306f9</t>
  </si>
  <si>
    <t>/organization/workvoices</t>
  </si>
  <si>
    <t>/funding-round/160a6dbeb0c0972395809dbef1180ef5</t>
  </si>
  <si>
    <t>/ORGANIZATION/WORKWELL-SYSTEMS</t>
  </si>
  <si>
    <t>/funding-round/96aadffd5b65d08595fa9ed1caa0cad2</t>
  </si>
  <si>
    <t>/organization/workwith-me</t>
  </si>
  <si>
    <t>/funding-round/73a97e56c8f787b8a371f0e1e3072caf</t>
  </si>
  <si>
    <t>/ORGANIZATION/WORKZ</t>
  </si>
  <si>
    <t>/funding-round/ab1f158092ca3dd5959037b4c0d87bdd</t>
  </si>
  <si>
    <t>/organization/world-art-community</t>
  </si>
  <si>
    <t>/funding-round/f67f426a13cf523890f22657fca17c5a</t>
  </si>
  <si>
    <t>/ORGANIZATION/WORLD-BLENDER</t>
  </si>
  <si>
    <t>/funding-round/283851cbdbfec8d1266f37da67e3ba70</t>
  </si>
  <si>
    <t>/organization/world-business-lenders</t>
  </si>
  <si>
    <t>/funding-round/0dd2ab44a0a356cb296df7b9633fcb1c</t>
  </si>
  <si>
    <t>/ORGANIZATION/WORLD-BUSINESS-LENDERS</t>
  </si>
  <si>
    <t>/funding-round/b5a2cd051fe9a42f5ffa78a8165143b2</t>
  </si>
  <si>
    <t>/organization/world-bx</t>
  </si>
  <si>
    <t>/funding-round/36529d7365895833bca443b589acfb50</t>
  </si>
  <si>
    <t>/ORGANIZATION/WORLD-CLASS-DRIVING-2</t>
  </si>
  <si>
    <t>/funding-round/f079d5e7a0676bc464e61ebe61744377</t>
  </si>
  <si>
    <t>/organization/world-energy</t>
  </si>
  <si>
    <t>/funding-round/c089cf865f3653a996f5ac1a5b542c87</t>
  </si>
  <si>
    <t>/ORGANIZATION/WORLD-ENERGY-CANADA</t>
  </si>
  <si>
    <t>/funding-round/099ac845127a14a370b22858ad4350d6</t>
  </si>
  <si>
    <t>/organization/world-energy-labs</t>
  </si>
  <si>
    <t>/funding-round/16e1b0ff88b85308b560ea35c27505a0</t>
  </si>
  <si>
    <t>/ORGANIZATION/WORLD-ESCAPE-LLC</t>
  </si>
  <si>
    <t>/funding-round/163156a43f5599dec6d0806d7fb1e130</t>
  </si>
  <si>
    <t>/organization/world-first-smart-slider</t>
  </si>
  <si>
    <t>/funding-round/e732098e5d08042218fac5843d0f28da</t>
  </si>
  <si>
    <t>/ORGANIZATION/WORLD-FIRST-UK</t>
  </si>
  <si>
    <t>/funding-round/faa94d0cecd4b8bd02b9295c4e11cb86</t>
  </si>
  <si>
    <t>/organization/world-freight-company-international</t>
  </si>
  <si>
    <t>/funding-round/80c790357ea1a691760e886b31f0a948</t>
  </si>
  <si>
    <t>/ORGANIZATION/WORLD-GOLF-TOUR</t>
  </si>
  <si>
    <t>/funding-round/2eb0199fc81740c609976348d16d93f0</t>
  </si>
  <si>
    <t>/organization/world-golf-tour</t>
  </si>
  <si>
    <t>/funding-round/803ac1517cb7adbcbcf7f1d5f4b7df50</t>
  </si>
  <si>
    <t>/funding-round/99171f4b557f51dde767601e3b548935</t>
  </si>
  <si>
    <t>/funding-round/cc9a96a9b7945a78482fe1d07ac7a7b9</t>
  </si>
  <si>
    <t>/ORGANIZATION/WORLD-LIFESTYLE</t>
  </si>
  <si>
    <t>/funding-round/503f37ddde94ea0dcfbd83e60cafe15b</t>
  </si>
  <si>
    <t>/organization/world-nation-live-entertainment</t>
  </si>
  <si>
    <t>/funding-round/8b4606f913495c36d3071d31166b46a0</t>
  </si>
  <si>
    <t>/ORGANIZATION/WORLD-OF-GOOD</t>
  </si>
  <si>
    <t>/funding-round/07a3ea60c2c910714ef2bda5ab9ef0da</t>
  </si>
  <si>
    <t>/organization/world-of-good</t>
  </si>
  <si>
    <t>/funding-round/0af300132fb4a136cf9aef1acf63097d</t>
  </si>
  <si>
    <t>/ORGANIZATION/WORLD-PANEL</t>
  </si>
  <si>
    <t>/funding-round/41794f4d8df8d42723a4dc834767bbe8</t>
  </si>
  <si>
    <t>/organization/world-procurement-international</t>
  </si>
  <si>
    <t>/funding-round/1f32696d543e3dff02295b36c6f9bcbd</t>
  </si>
  <si>
    <t>/ORGANIZATION/WORLD-REVIEWER</t>
  </si>
  <si>
    <t>/funding-round/ed0ce20bd70c80268b5e7d92ed1ffca7</t>
  </si>
  <si>
    <t>/organization/world-series-of-video-games-inc</t>
  </si>
  <si>
    <t>/funding-round/14adf17854421e4e95f0d51b0bebee19</t>
  </si>
  <si>
    <t>/ORGANIZATION/WORLD-SPORTS-NETWORK</t>
  </si>
  <si>
    <t>/funding-round/d385bcc98221f43d7f0fef6ee964658d</t>
  </si>
  <si>
    <t>/organization/world-surveillance-group</t>
  </si>
  <si>
    <t>/funding-round/60adfbc0cdac212e348e4e77f911a19f</t>
  </si>
  <si>
    <t>/ORGANIZATION/WORLD-SURVEILLANCE-GROUP</t>
  </si>
  <si>
    <t>/funding-round/876236094d39198da50c10ab320347cd</t>
  </si>
  <si>
    <t>/funding-round/afa93ad580393b00aed60e81bcb65d23</t>
  </si>
  <si>
    <t>/funding-round/f541e822e77b8d3d239ce9c2d79a1c10</t>
  </si>
  <si>
    <t>/organization/world-wide-beauty-exchange</t>
  </si>
  <si>
    <t>/funding-round/2359e3cd08be696bd72bf411d69ff933</t>
  </si>
  <si>
    <t>/ORGANIZATION/WORLD-WIDE-PACKETS</t>
  </si>
  <si>
    <t>/funding-round/05a257075d76b298777f918dfb14f560</t>
  </si>
  <si>
    <t>/organization/world-wide-packets</t>
  </si>
  <si>
    <t>/funding-round/94d0e45dddef90418fa774067bda36eb</t>
  </si>
  <si>
    <t>/funding-round/ba3e863ccacdeee2e91048d653c1e312</t>
  </si>
  <si>
    <t>/funding-round/f44ec56bd940af1c9860dcfbe5daf96b</t>
  </si>
  <si>
    <t>/ORGANIZATION/WORLD-WIDE-PREMIUM-PACKERS</t>
  </si>
  <si>
    <t>/funding-round/208beb473d84dc00892102536bacf3e5</t>
  </si>
  <si>
    <t>/organization/world-wide-sport-of-billiards</t>
  </si>
  <si>
    <t>/funding-round/ca0a865d5beb08c3442f37674efa4bd5</t>
  </si>
  <si>
    <t>/ORGANIZATION/WORLDAPP</t>
  </si>
  <si>
    <t>/funding-round/f92915ce506c9f9fe33b91cffaa7f441</t>
  </si>
  <si>
    <t>/organization/worldbusiness-capital</t>
  </si>
  <si>
    <t>/funding-round/31461970b8daa5ff33db970438ee2758</t>
  </si>
  <si>
    <t>/ORGANIZATION/WORLDCAST-INC</t>
  </si>
  <si>
    <t>/funding-round/da137c9eb5d0d7d4025173a15e8f567b</t>
  </si>
  <si>
    <t>/organization/worldclass</t>
  </si>
  <si>
    <t>/funding-round/28d198995e26a938b64bfb7f03859039</t>
  </si>
  <si>
    <t>/ORGANIZATION/WORLDCOO</t>
  </si>
  <si>
    <t>/funding-round/3ec6b0e36c7c988250f36dde0107321a</t>
  </si>
  <si>
    <t>/organization/worldcoo</t>
  </si>
  <si>
    <t>/funding-round/d683d053e4a49c66d02cf9839deca513</t>
  </si>
  <si>
    <t>/ORGANIZATION/WORLDCOVER</t>
  </si>
  <si>
    <t>/funding-round/d2c1402cdd26e931db65d6b4ac6d6fbf</t>
  </si>
  <si>
    <t>/organization/worlddesk</t>
  </si>
  <si>
    <t>/funding-round/71247986660597a6a1f2b3f2eef9176d</t>
  </si>
  <si>
    <t>/ORGANIZATION/WORLDGATE-COMMUNICATIONS</t>
  </si>
  <si>
    <t>/funding-round/eba841e803fcc855fa83bf7a2665b0b3</t>
  </si>
  <si>
    <t>/organization/worldheart</t>
  </si>
  <si>
    <t>/funding-round/30ce5521df42b33127e88d487a01a554</t>
  </si>
  <si>
    <t>/ORGANIZATION/WORLDHEART</t>
  </si>
  <si>
    <t>/funding-round/f4c0617769576cc53fd69e226b197de9</t>
  </si>
  <si>
    <t>/organization/worldly-developments</t>
  </si>
  <si>
    <t>/funding-round/39674daf33340ee1a77669c881da47ff</t>
  </si>
  <si>
    <t>/ORGANIZATION/WORLDLY-DEVELOPMENTS</t>
  </si>
  <si>
    <t>/funding-round/8648236d3f7a2c07eb03eb69880e06e9</t>
  </si>
  <si>
    <t>/organization/worldmate</t>
  </si>
  <si>
    <t>/funding-round/4c943fa4af132393d14844881dc8bce1</t>
  </si>
  <si>
    <t>/ORGANIZATION/WORLDMATE</t>
  </si>
  <si>
    <t>/funding-round/a490d8b967e6280eed7143bb82bcc49f</t>
  </si>
  <si>
    <t>/funding-round/fff7bb1e304352f2068fd843e18a5248</t>
  </si>
  <si>
    <t>/ORGANIZATION/WORLDONE</t>
  </si>
  <si>
    <t>/funding-round/14d7ac4cc35ff2754eab35981c9b6943</t>
  </si>
  <si>
    <t>/organization/worldone</t>
  </si>
  <si>
    <t>/funding-round/da5e11a4232bbdd4a4056605a525532a</t>
  </si>
  <si>
    <t>/ORGANIZATION/WORLDPASSKEY</t>
  </si>
  <si>
    <t>/funding-round/54f282ccf4b9b13020054930e1a228d1</t>
  </si>
  <si>
    <t>/organization/worldplay-communications</t>
  </si>
  <si>
    <t>/funding-round/4d6f11ae9baf4a6c5c8dc0c67f2421c8</t>
  </si>
  <si>
    <t>/ORGANIZATION/WORLDRAT</t>
  </si>
  <si>
    <t>/funding-round/8b58a0b4337491bb446f17e61eb75531</t>
  </si>
  <si>
    <t>/organization/worldrat</t>
  </si>
  <si>
    <t>/funding-round/f96da1041cc6cdd6e0e43068b71f62a6</t>
  </si>
  <si>
    <t>/ORGANIZATION/WORLDREMIT</t>
  </si>
  <si>
    <t>/funding-round/49ccd8549912b704fa2e6da2752c7f3e</t>
  </si>
  <si>
    <t>/organization/worldremit</t>
  </si>
  <si>
    <t>/funding-round/5f0f882456079dee5f181431913ad3b5</t>
  </si>
  <si>
    <t>/funding-round/716a089f6c28ffc797dc33b86cba8dcc</t>
  </si>
  <si>
    <t>/funding-round/7d6824138baf62c66f4c8359506fbe9f</t>
  </si>
  <si>
    <t>/funding-round/abae2088473912a10efa69fe0c207c95</t>
  </si>
  <si>
    <t>/funding-round/ac1f42503c22b3aa13b55167d9b247bc</t>
  </si>
  <si>
    <t>/funding-round/fff8f9928df876d0e5c439c77216f2ea</t>
  </si>
  <si>
    <t>/organization/worlds</t>
  </si>
  <si>
    <t>/funding-round/b840092a92e54eecf02fd1bbb12674ec</t>
  </si>
  <si>
    <t>/ORGANIZATION/WORLDSCAPE</t>
  </si>
  <si>
    <t>/funding-round/b653fde5fb7979bde905f0af87454bce</t>
  </si>
  <si>
    <t>/organization/worldstor</t>
  </si>
  <si>
    <t>/funding-round/ef4446f1b0b876327242590dcfd92005</t>
  </si>
  <si>
    <t>19-12-2000</t>
  </si>
  <si>
    <t>/ORGANIZATION/WORLDSTORES</t>
  </si>
  <si>
    <t>/funding-round/46334d2f646187e7a1c959a7a42fcb74</t>
  </si>
  <si>
    <t>/organization/worldstores</t>
  </si>
  <si>
    <t>/funding-round/8a25c77386eee2132bbcb31529c26aaa</t>
  </si>
  <si>
    <t>/funding-round/b1ef79f181e2cae27ac1360e27469daa</t>
  </si>
  <si>
    <t>/funding-round/fd770578b4cbe41a8196d79207b8f577</t>
  </si>
  <si>
    <t>/ORGANIZATION/WORLDTV</t>
  </si>
  <si>
    <t>/funding-round/1ad605ee5c553caee18678783c1a15b7</t>
  </si>
  <si>
    <t>/organization/worldview</t>
  </si>
  <si>
    <t>/funding-round/16fe5185f56a7e129eadcc658b9432c2</t>
  </si>
  <si>
    <t>/ORGANIZATION/WORLDVIEW</t>
  </si>
  <si>
    <t>/funding-round/548ac3616fbc2b7080b50d6a428510d1</t>
  </si>
  <si>
    <t>/organization/worldvitalrecords</t>
  </si>
  <si>
    <t>/funding-round/d80021253408611c75b451baf6df126d</t>
  </si>
  <si>
    <t>/ORGANIZATION/WORLDVIZ</t>
  </si>
  <si>
    <t>/funding-round/4d970764799b63829d157b043ad15cce</t>
  </si>
  <si>
    <t>/organization/worldviz</t>
  </si>
  <si>
    <t>/funding-round/a1c718b0faa87db0ea2f00a76c0d351c</t>
  </si>
  <si>
    <t>/ORGANIZATION/WORLDWIDE-BIGGIES</t>
  </si>
  <si>
    <t>/funding-round/60cb8f60b818117157cca65f2144638f</t>
  </si>
  <si>
    <t>/organization/worldwide-biggies</t>
  </si>
  <si>
    <t>/funding-round/cce8e35582c36b0d7cf760c6a3a1af54</t>
  </si>
  <si>
    <t>/ORGANIZATION/WORLDWIDE-FACILITIES</t>
  </si>
  <si>
    <t>/funding-round/078af6e895c2788c842dce505a1a7120</t>
  </si>
  <si>
    <t>/organization/worldwide-financial-investment-group</t>
  </si>
  <si>
    <t>/funding-round/5ff94a534c14d1c843f199712158204d</t>
  </si>
  <si>
    <t>/ORGANIZATION/WORLDWINGER</t>
  </si>
  <si>
    <t>/funding-round/0e695e5dc3cf8a2d705843affedba4b4</t>
  </si>
  <si>
    <t>/organization/worldwinger</t>
  </si>
  <si>
    <t>/funding-round/ef3fbc0ce1c2fc98ba5fff98d2e75f99</t>
  </si>
  <si>
    <t>/ORGANIZATION/WORLDWINNER</t>
  </si>
  <si>
    <t>/funding-round/5298ed8bf628369ee19af1b1b5600a0c</t>
  </si>
  <si>
    <t>/organization/worldzen-holdings</t>
  </si>
  <si>
    <t>/funding-round/05988e10b55479a662531b5d7651a1b3</t>
  </si>
  <si>
    <t>/ORGANIZATION/WORLIZE</t>
  </si>
  <si>
    <t>/funding-round/e06d4443102066c518511fb89e77a6e6</t>
  </si>
  <si>
    <t>/organization/wormhole</t>
  </si>
  <si>
    <t>/funding-round/401824409a37a7e33ee1379b2e15fd03</t>
  </si>
  <si>
    <t>/ORGANIZATION/WORMHOLE-IT</t>
  </si>
  <si>
    <t>/funding-round/6508c7613c47c9eb3d57566eaa0d1e65</t>
  </si>
  <si>
    <t>/organization/wormser-energy-solutions</t>
  </si>
  <si>
    <t>/funding-round/6be433af4d3963847a0b73c0aacc4961</t>
  </si>
  <si>
    <t>/ORGANIZATION/WORMSER-ENERGY-SOLUTIONS</t>
  </si>
  <si>
    <t>/funding-round/810abebdd726603c5db87d11f51a3696</t>
  </si>
  <si>
    <t>/funding-round/a0b0e1f865cfc1f02c822d5d1689772b</t>
  </si>
  <si>
    <t>/funding-round/e7bbf2923a363bb06431d15fd5980690</t>
  </si>
  <si>
    <t>/organization/worry-free-community</t>
  </si>
  <si>
    <t>/funding-round/875d5da0956792fc78429048fa6c09e6</t>
  </si>
  <si>
    <t>/ORGANIZATION/WORSHIP-ARTS-CONSERVATORY</t>
  </si>
  <si>
    <t>/funding-round/ce09be5aaf04d3e154aa6180340053ac</t>
  </si>
  <si>
    <t>/organization/wortal</t>
  </si>
  <si>
    <t>/funding-round/48b94d9f93182c886e4c71be32159c97</t>
  </si>
  <si>
    <t>/ORGANIZATION/WORTAL</t>
  </si>
  <si>
    <t>/funding-round/dd6818f3f3b3a723a2061a665212f4d3</t>
  </si>
  <si>
    <t>/organization/worth-foundation-fund</t>
  </si>
  <si>
    <t>/funding-round/6458496e10839f30f3becd595c3c749d</t>
  </si>
  <si>
    <t>/ORGANIZATION/WORTHPOINT</t>
  </si>
  <si>
    <t>/funding-round/2048eaa4a5c6cff2ff14fdbcda054808</t>
  </si>
  <si>
    <t>/organization/worthpoint</t>
  </si>
  <si>
    <t>/funding-round/43744408cba294723d5553d857e84e7e</t>
  </si>
  <si>
    <t>/funding-round/e2b06acec8662dddd13392b126074aa4</t>
  </si>
  <si>
    <t>/funding-round/ea97abd6128d2f1006e77598d5794439</t>
  </si>
  <si>
    <t>/funding-round/f5aa408238ef0518f2f626f41fbeaaf7</t>
  </si>
  <si>
    <t>/funding-round/ff27b37aac8fac6d196e5f8b73469331</t>
  </si>
  <si>
    <t>/ORGANIZATION/WORTHY</t>
  </si>
  <si>
    <t>/funding-round/d2bb4b5b429ca3885e3bf9314a971f72</t>
  </si>
  <si>
    <t>/organization/wote</t>
  </si>
  <si>
    <t>/funding-round/00a2ea8fa0c93e338f94fda3dbe5b213</t>
  </si>
  <si>
    <t>/ORGANIZATION/WOTO</t>
  </si>
  <si>
    <t>/funding-round/eaf8b9bb7cd4e1a30069f9bb5e952176</t>
  </si>
  <si>
    <t>/organization/woto</t>
  </si>
  <si>
    <t>/funding-round/f2abaf9c615c17e806720f5033c55bcd</t>
  </si>
  <si>
    <t>/ORGANIZATION/WOUND-CARE-TECHNOLOGIES</t>
  </si>
  <si>
    <t>/funding-round/822b186b6087cb76ad705f224f2d363c</t>
  </si>
  <si>
    <t>/organization/wound-care-technologies</t>
  </si>
  <si>
    <t>/funding-round/93c5cde068e5be242e097ad544176fc5</t>
  </si>
  <si>
    <t>/funding-round/d2469eacdd927b76b01a0ebb66076f99</t>
  </si>
  <si>
    <t>/organization/wouzee-media</t>
  </si>
  <si>
    <t>/funding-round/e41fc3955fb974071925f7a6718a8fa8</t>
  </si>
  <si>
    <t>/ORGANIZATION/WOUZEE-MEDIA</t>
  </si>
  <si>
    <t>/funding-round/fd6e47aab4411b9f69514816f127ccec</t>
  </si>
  <si>
    <t>/organization/woven-digital</t>
  </si>
  <si>
    <t>/funding-round/e85b161e9b972c109380d28c19d4f445</t>
  </si>
  <si>
    <t>/ORGANIZATION/WOVEN-DIGITAL</t>
  </si>
  <si>
    <t>/funding-round/e9e8f22bc5bdec7717304c1c57bfb2d1</t>
  </si>
  <si>
    <t>/organization/woven-inc</t>
  </si>
  <si>
    <t>/funding-round/3be8d66972675df5507eed9e0966b7b9</t>
  </si>
  <si>
    <t>/ORGANIZATION/WOVEN-ORTHOPEDIC-TECHNOLOGIES</t>
  </si>
  <si>
    <t>/funding-round/2140c4864d7e1a8baaf7aee8a0a87442</t>
  </si>
  <si>
    <t>/organization/woven-systems</t>
  </si>
  <si>
    <t>/funding-round/1d63f8d56c5a7e540e6114c43a14049c</t>
  </si>
  <si>
    <t>/ORGANIZATION/WOVEN-SYSTEMS</t>
  </si>
  <si>
    <t>/funding-round/a121b5745246e1ebfbbddc3adbb10280</t>
  </si>
  <si>
    <t>/funding-round/ce85b1647fc08fb1a57a040ad2cc63c1</t>
  </si>
  <si>
    <t>/ORGANIZATION/WOVN</t>
  </si>
  <si>
    <t>/funding-round/67126477cfd27be03688ca27f55eaae6</t>
  </si>
  <si>
    <t>/organization/wovo</t>
  </si>
  <si>
    <t>/funding-round/c83dc5424dbd931ffa60c1d037e47b64</t>
  </si>
  <si>
    <t>/ORGANIZATION/WOW</t>
  </si>
  <si>
    <t>/funding-round/40e8e9fbf7f6d2f34a9e234d588271d0</t>
  </si>
  <si>
    <t>/organization/wow-app-inc</t>
  </si>
  <si>
    <t>/funding-round/ea8060ddfd1ba4021103bd97432d391c</t>
  </si>
  <si>
    <t>/ORGANIZATION/WOW-EMOTIONS</t>
  </si>
  <si>
    <t>/funding-round/bc6e7d4918c27f7e367be96dcebbd9f5</t>
  </si>
  <si>
    <t>/organization/wow-express</t>
  </si>
  <si>
    <t>/funding-round/dd4b8cba044706dc9f015dad89a5b95d</t>
  </si>
  <si>
    <t>/ORGANIZATION/WOW-LK</t>
  </si>
  <si>
    <t>/funding-round/556c4807b3e8133a03e5780a4e40623e</t>
  </si>
  <si>
    <t>/organization/wow-stuff</t>
  </si>
  <si>
    <t>/funding-round/0d545c82b38c818fad7040ff4d28aa1a</t>
  </si>
  <si>
    <t>/ORGANIZATION/WOW3D-GROUP</t>
  </si>
  <si>
    <t>/funding-round/10ba36b9666884af3fbacb287152cff3</t>
  </si>
  <si>
    <t>/organization/wowan365-com</t>
  </si>
  <si>
    <t>/funding-round/50c47b9794c12778b09072e47cd99964</t>
  </si>
  <si>
    <t>/ORGANIZATION/WOWASH</t>
  </si>
  <si>
    <t>/funding-round/325879046f502c395be7b53703cfecaa</t>
  </si>
  <si>
    <t>/organization/wowboard</t>
  </si>
  <si>
    <t>/funding-round/03f63e0a837f68e704ac875526aa1666</t>
  </si>
  <si>
    <t>/ORGANIZATION/WOWCRACY</t>
  </si>
  <si>
    <t>/funding-round/dbe116d6f695483190fe4226773a5ab4</t>
  </si>
  <si>
    <t>/organization/wowio</t>
  </si>
  <si>
    <t>/funding-round/49a2701100422dd774d7c85f4c46e583</t>
  </si>
  <si>
    <t>/ORGANIZATION/WOWIO</t>
  </si>
  <si>
    <t>/funding-round/a3bbee6e95d5fc1de67c6cb06ee9f6e7</t>
  </si>
  <si>
    <t>/funding-round/d092c12a57153cc72b74275501d81135</t>
  </si>
  <si>
    <t>/funding-round/f21905b08106223362248d73d7a947da</t>
  </si>
  <si>
    <t>/organization/wowo</t>
  </si>
  <si>
    <t>/funding-round/d8bee18960d578cd3e540781e150d32a</t>
  </si>
  <si>
    <t>/ORGANIZATION/WOWOWOW</t>
  </si>
  <si>
    <t>/funding-round/85ba1d32ab22be214bae67450dfe9ad3</t>
  </si>
  <si>
    <t>/organization/wowowow</t>
  </si>
  <si>
    <t>/funding-round/d7c91505e26518d73857531ae52932b3</t>
  </si>
  <si>
    <t>/ORGANIZATION/WOWSAI</t>
  </si>
  <si>
    <t>/funding-round/416d657c974cc6398836dcf6a11c8f83</t>
  </si>
  <si>
    <t>/organization/wowsai</t>
  </si>
  <si>
    <t>/funding-round/b1bbaff706744be1c4b9bc1fa3d3166a</t>
  </si>
  <si>
    <t>/ORGANIZATION/WOWZA-MEDIA</t>
  </si>
  <si>
    <t>/funding-round/065b50ce752cf2a8d95d46296b65a467</t>
  </si>
  <si>
    <t>/organization/wozityou</t>
  </si>
  <si>
    <t>/funding-round/462d77ed5d343b7ef58b34707f2e4be5</t>
  </si>
  <si>
    <t>/ORGANIZATION/WOZITYOU</t>
  </si>
  <si>
    <t>/funding-round/5a341f1bc4027668b55d35a58a760be4</t>
  </si>
  <si>
    <t>/funding-round/5bf960dbba0aaf5f248e06283ec20ed7</t>
  </si>
  <si>
    <t>/funding-round/cc2271a9211e4199f5ad13482d7673d6</t>
  </si>
  <si>
    <t>/organization/wozlla</t>
  </si>
  <si>
    <t>/funding-round/6485f2a53ebf13c3634755012704c75e</t>
  </si>
  <si>
    <t>/ORGANIZATION/WP-ENGINE</t>
  </si>
  <si>
    <t>/funding-round/16b97180c897dab0b36fd050c643f618</t>
  </si>
  <si>
    <t>/organization/wp-engine</t>
  </si>
  <si>
    <t>/funding-round/7157d087b258c1df2fab039b2c6ed474</t>
  </si>
  <si>
    <t>/funding-round/cd7d7982ea1cf28cd606e9cb5cc134b6</t>
  </si>
  <si>
    <t>/organization/wp-fail-safe</t>
  </si>
  <si>
    <t>/funding-round/9c33dbf9c6f337dc53a577082eed731f</t>
  </si>
  <si>
    <t>/ORGANIZATION/WP-ROCKET-HOLDINGS</t>
  </si>
  <si>
    <t>/funding-round/6f9cc3943bab8767c175888019d11d17</t>
  </si>
  <si>
    <t>/organization/wpcs-international</t>
  </si>
  <si>
    <t>/funding-round/40005ddb70db6d33a8b00d23f3608d01</t>
  </si>
  <si>
    <t>/ORGANIZATION/WPX-FASERKERAMIK</t>
  </si>
  <si>
    <t>/funding-round/41efcca7142c058c984e9590b08e00b9</t>
  </si>
  <si>
    <t>/organization/wpx-faserkeramik</t>
  </si>
  <si>
    <t>/funding-round/854c945de10ff7a4fc3b0ba0457f4c71</t>
  </si>
  <si>
    <t>/ORGANIZATION/WPXTREME</t>
  </si>
  <si>
    <t>/funding-round/1a26cad19bebdcaabd4819c18aee5b4c</t>
  </si>
  <si>
    <t>/organization/wpxtreme</t>
  </si>
  <si>
    <t>/funding-round/9fc652299982fedf211c251486704489</t>
  </si>
  <si>
    <t>/ORGANIZATION/WRANGGLE</t>
  </si>
  <si>
    <t>/funding-round/7d34f07fac6b227cb1f5fcebf7915f01</t>
  </si>
  <si>
    <t>/organization/wrap-media</t>
  </si>
  <si>
    <t>/funding-round/8d1440dec702ed1284112f74ff6169af</t>
  </si>
  <si>
    <t>/ORGANIZATION/WRAP-MEDIA</t>
  </si>
  <si>
    <t>/funding-round/eedce87cc1460b9aa9f41f4d17b482f9</t>
  </si>
  <si>
    <t>/organization/wrap-spot</t>
  </si>
  <si>
    <t>/funding-round/7c9d067d55654254716613b8ca80b8d2</t>
  </si>
  <si>
    <t>/ORGANIZATION/WRAPIFY</t>
  </si>
  <si>
    <t>/funding-round/3e53eccd4508a02463f552075fd5a6c6</t>
  </si>
  <si>
    <t>/organization/wrapmail</t>
  </si>
  <si>
    <t>/funding-round/0582b62ded00459c619d2de9aa11889a</t>
  </si>
  <si>
    <t>/ORGANIZATION/WRAPMAIL</t>
  </si>
  <si>
    <t>/funding-round/59b80e1d750b75207a24054eb5782434</t>
  </si>
  <si>
    <t>/funding-round/91c3c3f9eda5ea3c4c61451885a92b06</t>
  </si>
  <si>
    <t>/ORGANIZATION/WRAPP</t>
  </si>
  <si>
    <t>/funding-round/1b3a6e966dbb70d5a592f99c436b0482</t>
  </si>
  <si>
    <t>/organization/wrapp</t>
  </si>
  <si>
    <t>/funding-round/2384b6f4cb6dfa26b20ca17146ddb5f7</t>
  </si>
  <si>
    <t>/funding-round/27a497038f1104bb83d00b0fbda0f18f</t>
  </si>
  <si>
    <t>/funding-round/8777173fa49a866eb07a19bc2c56d3fa</t>
  </si>
  <si>
    <t>/funding-round/e96e7bb655e62d1f9359096112aecaba</t>
  </si>
  <si>
    <t>/organization/wrenchguys-mobile</t>
  </si>
  <si>
    <t>/funding-round/1d4dc86c53f35734e1ccc00e985ee246</t>
  </si>
  <si>
    <t>/ORGANIZATION/WRG-CREATIVE-COMMUNICATION</t>
  </si>
  <si>
    <t>/funding-round/467e997ce9a00de4215a205543333965</t>
  </si>
  <si>
    <t>/organization/wriber</t>
  </si>
  <si>
    <t>/funding-round/2df4f852a80399f0eb0d98ddb7c7e0e9</t>
  </si>
  <si>
    <t>/ORGANIZATION/WRIBER</t>
  </si>
  <si>
    <t>/funding-round/bdd4b7ee88df43b56688d180d7117f81</t>
  </si>
  <si>
    <t>/organization/wriggle</t>
  </si>
  <si>
    <t>/funding-round/8f91e141aaaf9a7afde192fc5320b37b</t>
  </si>
  <si>
    <t>/ORGANIZATION/WRIGGLE</t>
  </si>
  <si>
    <t>/funding-round/c969ca03b42add203215a0d186313891</t>
  </si>
  <si>
    <t>/funding-round/f822e3d96f53bafe340b75abca602642</t>
  </si>
  <si>
    <t>/ORGANIZATION/WRIGHT-THERAPY-PRODUCTS</t>
  </si>
  <si>
    <t>/funding-round/2e1e2138d7439d67e0f4a67ef71a2629</t>
  </si>
  <si>
    <t>/organization/wright-therapy-products</t>
  </si>
  <si>
    <t>/funding-round/63565afdd982380a722d98328f4a09e7</t>
  </si>
  <si>
    <t>/funding-round/7d703909cabf845ab19756456b21f906</t>
  </si>
  <si>
    <t>/funding-round/960c06b98979d39ac8ac2b8e69b33f29</t>
  </si>
  <si>
    <t>/funding-round/aa5cbae51b6fa6b3a2236a1c57e5aec7</t>
  </si>
  <si>
    <t>/funding-round/abc163e8ca1a2a96cd223eba6d445739</t>
  </si>
  <si>
    <t>/funding-round/fdd37795ae209ec5604f98eb51e2085d</t>
  </si>
  <si>
    <t>/organization/wrightspeed</t>
  </si>
  <si>
    <t>/funding-round/0b7a773e1a2968761f98ea7d25be28bf</t>
  </si>
  <si>
    <t>/ORGANIZATION/WRIGHTSPEED</t>
  </si>
  <si>
    <t>/funding-round/0f900f454d97d6109b18ed383e6140e0</t>
  </si>
  <si>
    <t>/funding-round/449b691e7bb6eab22de413ab71b532a9</t>
  </si>
  <si>
    <t>/funding-round/4521261361d09fdab3ab370d0b143b19</t>
  </si>
  <si>
    <t>/funding-round/587cad88c9eec8eadf4adf8ccd9c20ee</t>
  </si>
  <si>
    <t>/funding-round/59cb9032587e8b1ffd0d4752d5730fb5</t>
  </si>
  <si>
    <t>/funding-round/cac39a45a9d1735950ef05016b7b0f9f</t>
  </si>
  <si>
    <t>/funding-round/cbc9872afeeec618d9e0bc93f98b01e6</t>
  </si>
  <si>
    <t>/organization/wrike</t>
  </si>
  <si>
    <t>/funding-round/1d5d85c9b4674166da38096739443f1a</t>
  </si>
  <si>
    <t>/ORGANIZATION/WRIKE</t>
  </si>
  <si>
    <t>/funding-round/791f54b6ad53e20debeaa3285c5fd3e6</t>
  </si>
  <si>
    <t>/funding-round/84eb1799b102924c082c611bd9e9d651</t>
  </si>
  <si>
    <t>/ORGANIZATION/WRIPL</t>
  </si>
  <si>
    <t>/funding-round/37246da66429f59be21baabc252bacbb</t>
  </si>
  <si>
    <t>/organization/write-my-your-content-creation-engine</t>
  </si>
  <si>
    <t>/funding-round/821bff9aee41ecba99e2a9270c3e5d20</t>
  </si>
  <si>
    <t>/ORGANIZATION/WRITELAB</t>
  </si>
  <si>
    <t>/funding-round/5fbe1dc77fa353a82a9dab06aa8d5597</t>
  </si>
  <si>
    <t>/organization/writelatex</t>
  </si>
  <si>
    <t>/funding-round/648b68adb07d079fa9aba99e813f182f</t>
  </si>
  <si>
    <t>/ORGANIZATION/WRITELATEX</t>
  </si>
  <si>
    <t>/funding-round/db686990f2967f43cd21b2a769528717</t>
  </si>
  <si>
    <t>/organization/writeon</t>
  </si>
  <si>
    <t>/funding-round/caa042e1fa2cf98802ebb7bc4afe526a</t>
  </si>
  <si>
    <t>/ORGANIZATION/WRITEPATH</t>
  </si>
  <si>
    <t>/funding-round/3887cfaaab57189f646cf26bd2b5f551</t>
  </si>
  <si>
    <t>/organization/writer-ly</t>
  </si>
  <si>
    <t>/funding-round/2161c31611856473fe76930b30d4aecf</t>
  </si>
  <si>
    <t>/ORGANIZATION/WRITEREADER-APS</t>
  </si>
  <si>
    <t>/funding-round/a9560da3f3268e51c9ea3576bbd469b1</t>
  </si>
  <si>
    <t>/organization/writereader-aps</t>
  </si>
  <si>
    <t>/funding-round/b40a37b469f29bea1a06ce86e7878ca0</t>
  </si>
  <si>
    <t>/funding-round/f2d36bf562489abc929f7a68e89f4985</t>
  </si>
  <si>
    <t>/organization/writers-bloq</t>
  </si>
  <si>
    <t>/funding-round/8154a6b939b047db20f2454ea9acfa03</t>
  </si>
  <si>
    <t>/ORGANIZATION/WRITEWELL</t>
  </si>
  <si>
    <t>/funding-round/245cc5951fff3875fcd65365aec00ba5</t>
  </si>
  <si>
    <t>/organization/writewith</t>
  </si>
  <si>
    <t>/funding-round/33ed831706ec93dfcfb5bbf117a24fa9</t>
  </si>
  <si>
    <t>/ORGANIZATION/WRITTEN</t>
  </si>
  <si>
    <t>/funding-round/dee9e4637568f39ab00cccf23d51f52b</t>
  </si>
  <si>
    <t>/organization/wrnch</t>
  </si>
  <si>
    <t>/funding-round/889af10ad99b3a1b33613d7128ddec99</t>
  </si>
  <si>
    <t>/ORGANIZATION/WSC-GROUP</t>
  </si>
  <si>
    <t>/funding-round/045924ba34d7386b88e6d049c1d636cb</t>
  </si>
  <si>
    <t>/organization/wsi-onlinebiz</t>
  </si>
  <si>
    <t>/funding-round/f5ddcad822de84a53be22328f96c8858</t>
  </si>
  <si>
    <t>/ORGANIZATION/WSN-SYSTEMS</t>
  </si>
  <si>
    <t>/funding-round/aad2fa14209aba8d97958c290cdfcfcd</t>
  </si>
  <si>
    <t>/organization/wso2</t>
  </si>
  <si>
    <t>/funding-round/04acad7c92c57611de7577ec0f44a5b5</t>
  </si>
  <si>
    <t>/ORGANIZATION/WSO2</t>
  </si>
  <si>
    <t>/funding-round/10d59c6eadab40c79c637ec87719050f</t>
  </si>
  <si>
    <t>/funding-round/8d4093a9280681fb70cba245978c7456</t>
  </si>
  <si>
    <t>/funding-round/d685ac781fe982dc2ec1bb7789e114eb</t>
  </si>
  <si>
    <t>/organization/wsp-global</t>
  </si>
  <si>
    <t>/funding-round/79b896c07a47dab08ed80969283d72fb</t>
  </si>
  <si>
    <t>/ORGANIZATION/WSP-GLOBAL</t>
  </si>
  <si>
    <t>/funding-round/cd009df46e799184f4afdcbde530cafc</t>
  </si>
  <si>
    <t>/organization/wt-infotech</t>
  </si>
  <si>
    <t>/funding-round/cfa221bc88a99f80d61c4cfc1503ab7c</t>
  </si>
  <si>
    <t>/ORGANIZATION/WTFAST</t>
  </si>
  <si>
    <t>/funding-round/1c52369edc9c0e3a6af9ed6a3785a449</t>
  </si>
  <si>
    <t>/organization/wtfast</t>
  </si>
  <si>
    <t>/funding-round/451d21636e0cda987fe3162ff34114a5</t>
  </si>
  <si>
    <t>/funding-round/85f1807d7878c5b9e7fe4e0a1056c970</t>
  </si>
  <si>
    <t>/funding-round/d14f90501edeee871b63d8945ba13c1f</t>
  </si>
  <si>
    <t>/ORGANIZATION/WUAKI-TV</t>
  </si>
  <si>
    <t>/funding-round/fa669170e4600c4dc195396236883012</t>
  </si>
  <si>
    <t>/organization/wudstay</t>
  </si>
  <si>
    <t>/funding-round/a06d207da3d4595993c9e2da0c7f07a5</t>
  </si>
  <si>
    <t>/ORGANIZATION/WUDYA</t>
  </si>
  <si>
    <t>/funding-round/d4414a06da8783f649bd4a08def2890f</t>
  </si>
  <si>
    <t>/organization/wuf</t>
  </si>
  <si>
    <t>/funding-round/53d5efed1ed4a79f6ec445f8cc62c6c3</t>
  </si>
  <si>
    <t>/ORGANIZATION/WUGLY</t>
  </si>
  <si>
    <t>/funding-round/136315499b9c3b38cea6237e63775d97</t>
  </si>
  <si>
    <t>/organization/wuhan-kindstar-diagnostics</t>
  </si>
  <si>
    <t>/funding-round/5ce05d2702815a3bba0b1fc775fa6178</t>
  </si>
  <si>
    <t>/ORGANIZATION/WUIPER</t>
  </si>
  <si>
    <t>/funding-round/0a510ec78de6c3d5c633ea89be3d52e0</t>
  </si>
  <si>
    <t>/organization/wujigrid</t>
  </si>
  <si>
    <t>/funding-round/8121f26f20f43a303fa170ea41deea0a</t>
  </si>
  <si>
    <t>/ORGANIZATION/WUKONG-COM</t>
  </si>
  <si>
    <t>/funding-round/66dca629d4356e69ee31ce7b52b7fe36</t>
  </si>
  <si>
    <t>/organization/wulou-labs</t>
  </si>
  <si>
    <t>/funding-round/52d83a97f770fe280bc910f55f616686</t>
  </si>
  <si>
    <t>/ORGANIZATION/WUMMELBOX</t>
  </si>
  <si>
    <t>/funding-round/29f5afb1ef887e033c6821afbbc45c88</t>
  </si>
  <si>
    <t>/organization/wummelkiste</t>
  </si>
  <si>
    <t>/funding-round/5bf6973d7a52b391e28798f36ebd07e8</t>
  </si>
  <si>
    <t>/ORGANIZATION/WUMO</t>
  </si>
  <si>
    <t>/funding-round/789238d96969737af9b47fdb56667dbc</t>
  </si>
  <si>
    <t>/organization/wunder</t>
  </si>
  <si>
    <t>/funding-round/c6fa03938699e26f25f04459cc867daa</t>
  </si>
  <si>
    <t>/ORGANIZATION/WUNDER-3</t>
  </si>
  <si>
    <t>/funding-round/8678aa914521705d0760ea788fe0b810</t>
  </si>
  <si>
    <t>/organization/wundercar</t>
  </si>
  <si>
    <t>/funding-round/42496f3f37321b592172a7e3668a903e</t>
  </si>
  <si>
    <t>/ORGANIZATION/WUNDERCAR</t>
  </si>
  <si>
    <t>/funding-round/8d42691c907df7ef4ed8908165d7c9eb</t>
  </si>
  <si>
    <t>/funding-round/8ef99b92517cf7f5268629c6b9dffc42</t>
  </si>
  <si>
    <t>/ORGANIZATION/WUNDERDATA</t>
  </si>
  <si>
    <t>/funding-round/3fd0f67b6df9c292d6cedb87015e9bde</t>
  </si>
  <si>
    <t>/organization/wunderflats</t>
  </si>
  <si>
    <t>/funding-round/81e7558659db66b1691a900343fb1071</t>
  </si>
  <si>
    <t>/ORGANIZATION/WUNDERFLATS</t>
  </si>
  <si>
    <t>/funding-round/a75c506d32481b18b603e6c03c5ae553</t>
  </si>
  <si>
    <t>/organization/wunderlich-securities</t>
  </si>
  <si>
    <t>/funding-round/600b4ad56da03bb9f90728d47c405583</t>
  </si>
  <si>
    <t>/ORGANIZATION/WUNDERLOOP</t>
  </si>
  <si>
    <t>/funding-round/190f5f6b21070e972a19e263909ebced</t>
  </si>
  <si>
    <t>/organization/wunderworks</t>
  </si>
  <si>
    <t>/funding-round/b11fa41f9a21cfeeeec51fd8d8a21899</t>
  </si>
  <si>
    <t>/ORGANIZATION/WUNDRBAR</t>
  </si>
  <si>
    <t>/funding-round/19d631b9ba53faf6718f6270108686f7</t>
  </si>
  <si>
    <t>/organization/wunsch-brautkleid</t>
  </si>
  <si>
    <t>/funding-round/ccc6ef3fc11574246dd7a26d948e9f6b</t>
  </si>
  <si>
    <t>/ORGANIZATION/WUNSCH-BRAUTKLEID</t>
  </si>
  <si>
    <t>/funding-round/f6443ff63a6d945f8ae86ff3a9379255</t>
  </si>
  <si>
    <t>/organization/wunwun</t>
  </si>
  <si>
    <t>/funding-round/5edb0bb07611f654d2dbf7e0ca887172</t>
  </si>
  <si>
    <t>/ORGANIZATION/WUNWUN</t>
  </si>
  <si>
    <t>/funding-round/74f2006ead432a8caf3e3d6a82b1aa37</t>
  </si>
  <si>
    <t>/organization/wupima</t>
  </si>
  <si>
    <t>/funding-round/896c6bc1d0109230214f0b727779be81</t>
  </si>
  <si>
    <t>/ORGANIZATION/WUPITI-</t>
  </si>
  <si>
    <t>/funding-round/80af44ec3eb1ce6fa2979f5f5f1ac235</t>
  </si>
  <si>
    <t>/organization/wurl</t>
  </si>
  <si>
    <t>/funding-round/3a33cdf39dabb3d60a00a510ae593572</t>
  </si>
  <si>
    <t>/ORGANIZATION/WURL</t>
  </si>
  <si>
    <t>/funding-round/a079e6e08a93fea5cc82595c4cdb590b</t>
  </si>
  <si>
    <t>/funding-round/dbcd3479cc3507016c7ee76d6c7b8628</t>
  </si>
  <si>
    <t>/ORGANIZATION/WURLDTECH</t>
  </si>
  <si>
    <t>/funding-round/44c06d98aa7fcd35003eb161e9199e0c</t>
  </si>
  <si>
    <t>/organization/wurldtech</t>
  </si>
  <si>
    <t>/funding-round/d79b3f44791dc4c63cf1049a57d81d25</t>
  </si>
  <si>
    <t>/ORGANIZATION/WUT</t>
  </si>
  <si>
    <t>/funding-round/f85d83b0d3be8545931e8ba9fd361fca</t>
  </si>
  <si>
    <t>/organization/wutabout</t>
  </si>
  <si>
    <t>/funding-round/27401ad4134c241d8b530986dafad722</t>
  </si>
  <si>
    <t>/ORGANIZATION/WUTSAT-SYSTEMS</t>
  </si>
  <si>
    <t>/funding-round/8d154ba98dd569abad69652928ef5ba3</t>
  </si>
  <si>
    <t>/organization/wututu</t>
  </si>
  <si>
    <t>/funding-round/6ff5f803ff292bfb090f59a78df2938f</t>
  </si>
  <si>
    <t>/ORGANIZATION/WUXI-ADA-SOFTWARE</t>
  </si>
  <si>
    <t>/funding-round/062c7a2eeb6e2a76eddbb96bf7fbcc79</t>
  </si>
  <si>
    <t>/organization/wuxi-apptec</t>
  </si>
  <si>
    <t>/funding-round/0753ab444525153b17dfa201168a098d</t>
  </si>
  <si>
    <t>/ORGANIZATION/WUXI-APPTEC</t>
  </si>
  <si>
    <t>/funding-round/1254ac471a7773a85c76dc0261502175</t>
  </si>
  <si>
    <t>/funding-round/310815fe7921cbb8c39573137c09faa4</t>
  </si>
  <si>
    <t>/funding-round/64a36a14fd61d0a15f4704787dab2a19</t>
  </si>
  <si>
    <t>/funding-round/f4ee2cfe32f485578c242d0054ee0962</t>
  </si>
  <si>
    <t>/ORGANIZATION/WUXI-QIAOLIAN-WIND-POWER-TECHNOLOGY</t>
  </si>
  <si>
    <t>/funding-round/ddb30b5ca685916b2fde0be8da6abc8e</t>
  </si>
  <si>
    <t>/organization/wuzzuf</t>
  </si>
  <si>
    <t>/funding-round/43836ae1e729c020eac5520909019d94</t>
  </si>
  <si>
    <t>/ORGANIZATION/WUZZUF</t>
  </si>
  <si>
    <t>/funding-round/b56ea1763d4738cba83d5b536979cdfd</t>
  </si>
  <si>
    <t>/funding-round/e0a4f54aed7da0456cf021eaba1f833c</t>
  </si>
  <si>
    <t>/ORGANIZATION/WWA-GROUP</t>
  </si>
  <si>
    <t>/funding-round/0eaf1f3492083e6dc96f0d88cd86bd56</t>
  </si>
  <si>
    <t>/organization/wwhere</t>
  </si>
  <si>
    <t>/funding-round/92ad8d84f0edf5e90f5eb909d1793298</t>
  </si>
  <si>
    <t>/ORGANIZATION/WWIRE</t>
  </si>
  <si>
    <t>/funding-round/45cdc243169a2b146fd2cc6c8b4485a9</t>
  </si>
  <si>
    <t>/organization/www-haowj-com</t>
  </si>
  <si>
    <t>/funding-round/9cd83381643f2c9e5d89d23b68c3f739</t>
  </si>
  <si>
    <t>/ORGANIZATION/WWW-INDIAHOUSING-CO</t>
  </si>
  <si>
    <t>/funding-round/591203bfbee1e17833e1f5a03f6d30c5</t>
  </si>
  <si>
    <t>/organization/www-indiahousing-co</t>
  </si>
  <si>
    <t>/funding-round/9b20246bf3bb8d8452dd03377b528fdb</t>
  </si>
  <si>
    <t>/funding-round/c8d2bb20b4ee2fee818f5f59da7a7cd8</t>
  </si>
  <si>
    <t>/organization/www-jstjobs-com</t>
  </si>
  <si>
    <t>/funding-round/9007f450f35d8444eb3139d6aa75a7c0</t>
  </si>
  <si>
    <t>/ORGANIZATION/WWW-JSTJOBS-COM</t>
  </si>
  <si>
    <t>/funding-round/9d2befea3cd41c35762a42e6d8ba5029</t>
  </si>
  <si>
    <t>/organization/www-loadme-ae</t>
  </si>
  <si>
    <t>/funding-round/2acd2a9fd46dcb1a936d69beb6d3e63b</t>
  </si>
  <si>
    <t>/ORGANIZATION/WWW-ROCKNSHOP-COM</t>
  </si>
  <si>
    <t>/funding-round/31dc597deff1d400969ea44f143643b9</t>
  </si>
  <si>
    <t>/organization/www-sarmeks-com</t>
  </si>
  <si>
    <t>/funding-round/11c27c46e0f886e5b142cfa43d102ffe</t>
  </si>
  <si>
    <t>/ORGANIZATION/WWW-SARMEKS-COM</t>
  </si>
  <si>
    <t>/funding-round/186353b640a76663db5a7c439829a303</t>
  </si>
  <si>
    <t>/funding-round/e92d509307b83e4c3d6ba0952c97fa2c</t>
  </si>
  <si>
    <t>/ORGANIZATION/WYLDFIRE</t>
  </si>
  <si>
    <t>/funding-round/0a43998b66e09a68b510f83453db9704</t>
  </si>
  <si>
    <t>/organization/wyldfire</t>
  </si>
  <si>
    <t>/funding-round/6f5915e83af220908e164f50aaa2f401</t>
  </si>
  <si>
    <t>/funding-round/b360e68cb245d0c64bd446f644f015a7</t>
  </si>
  <si>
    <t>/organization/wyle</t>
  </si>
  <si>
    <t>/funding-round/176a19041f6ccb69b3d5b554b66c0bce</t>
  </si>
  <si>
    <t>/ORGANIZATION/WYLE</t>
  </si>
  <si>
    <t>/funding-round/5433beea3384ec2c322dac5ecdbd2135</t>
  </si>
  <si>
    <t>/organization/wylei-llc</t>
  </si>
  <si>
    <t>/funding-round/2effe780f7bbf35fbb0942febbdbab98</t>
  </si>
  <si>
    <t>/ORGANIZATION/WYLIO</t>
  </si>
  <si>
    <t>/funding-round/d185e8eaa5736b2986ede20023dc7055</t>
  </si>
  <si>
    <t>/organization/wymsee</t>
  </si>
  <si>
    <t>/funding-round/3c4d4fcfadf516a1268e4276fc4f5430</t>
  </si>
  <si>
    <t>/ORGANIZATION/WYMSEE</t>
  </si>
  <si>
    <t>/funding-round/641da09772ba75b7e5f43d115d317fb4</t>
  </si>
  <si>
    <t>/funding-round/bdbc61b7e3c21193b1d1090db9ed6729</t>
  </si>
  <si>
    <t>/ORGANIZATION/WYND-2</t>
  </si>
  <si>
    <t>/funding-round/b6ec6e0c1f1b19247a4f980e921e4669</t>
  </si>
  <si>
    <t>/organization/wynlink-technology-co-ltd</t>
  </si>
  <si>
    <t>/funding-round/217a198867f08803d89b1858a9ded53a</t>
  </si>
  <si>
    <t>/ORGANIZATION/WYNLINK-TECHNOLOGY-CO-LTD</t>
  </si>
  <si>
    <t>/funding-round/7e6698c94e0afb43770256da06d1f04b</t>
  </si>
  <si>
    <t>/organization/wynyard-group</t>
  </si>
  <si>
    <t>/funding-round/a8ab3088692cfc2f6c3bcb572f0d4e35</t>
  </si>
  <si>
    <t>/ORGANIZATION/WYNYARD-GROUP</t>
  </si>
  <si>
    <t>/funding-round/e92fb0174623d8272ba7f3fa1a625b33</t>
  </si>
  <si>
    <t>/organization/wyoos</t>
  </si>
  <si>
    <t>/funding-round/71e7dd8c2a24c3c54deb3ff8c3a91f56</t>
  </si>
  <si>
    <t>/ORGANIZATION/WYPLAY</t>
  </si>
  <si>
    <t>/funding-round/aabb9c34c1c69946df8f2573f36288b4</t>
  </si>
  <si>
    <t>/organization/wysada-com</t>
  </si>
  <si>
    <t>/funding-round/41c97eae79a12c735cd2376b44e4c690</t>
  </si>
  <si>
    <t>/ORGANIZATION/WYSADA-COM</t>
  </si>
  <si>
    <t>/funding-round/4a7703604036ac67adc4c7cb2a16feef</t>
  </si>
  <si>
    <t>/organization/wyscout</t>
  </si>
  <si>
    <t>/funding-round/198b9a6e9342f35c2db9d69228283b19</t>
  </si>
  <si>
    <t>/ORGANIZATION/WYSCOUT</t>
  </si>
  <si>
    <t>/funding-round/7bad71085d32ae3a38085c08d2278956</t>
  </si>
  <si>
    <t>/organization/wysdom</t>
  </si>
  <si>
    <t>/funding-round/48c7e31ccb70e1733384c8f2054f9777</t>
  </si>
  <si>
    <t>/ORGANIZATION/WYSIWYG</t>
  </si>
  <si>
    <t>/funding-round/aeac6a39b525deb6dcd253960e4c811b</t>
  </si>
  <si>
    <t>/organization/wyss-institute</t>
  </si>
  <si>
    <t>/funding-round/b735552122582afa3edd07bd66e3e682</t>
  </si>
  <si>
    <t>/ORGANIZATION/WYST</t>
  </si>
  <si>
    <t>/funding-round/efccc6c88c222d8fbcbcc26c22af08a6</t>
  </si>
  <si>
    <t>/organization/wytec-international</t>
  </si>
  <si>
    <t>/funding-round/016fd62718becbc5d5a16a0414679139</t>
  </si>
  <si>
    <t>/ORGANIZATION/WYTEC-INTERNATIONAL</t>
  </si>
  <si>
    <t>/funding-round/0e97eaa3e4fff8d6125e3467fc3b7a84</t>
  </si>
  <si>
    <t>/funding-round/89b8a742785afab5ba6223f9f036e9d6</t>
  </si>
  <si>
    <t>/ORGANIZATION/WYUTEX-OIL-AND-GAS</t>
  </si>
  <si>
    <t>/funding-round/29a63c94c119efc121debdac2cf91c6c</t>
  </si>
  <si>
    <t>/organization/wywy</t>
  </si>
  <si>
    <t>/funding-round/7463e07269c33dddd4f6cd6670b36d64</t>
  </si>
  <si>
    <t>/ORGANIZATION/WYWY</t>
  </si>
  <si>
    <t>/funding-round/77542154faaf5df76573559a53657828</t>
  </si>
  <si>
    <t>/organization/wyzant-com</t>
  </si>
  <si>
    <t>/funding-round/d340f441b0a8da97279c4eacb1a28ac7</t>
  </si>
  <si>
    <t>/ORGANIZATION/WYZERR</t>
  </si>
  <si>
    <t>/funding-round/2032acedd422ae79cf19c6b6eb454748</t>
  </si>
  <si>
    <t>/organization/wyzerr</t>
  </si>
  <si>
    <t>/funding-round/853467eb5297371c17b01b7b9de4bfe0</t>
  </si>
  <si>
    <t>/ORGANIZATION/WYZETALK</t>
  </si>
  <si>
    <t>/funding-round/f1444fee37f36c80a5dc065847a62705</t>
  </si>
  <si>
    <t>/organization/x</t>
  </si>
  <si>
    <t>/funding-round/5c5ebcc9d85c2a5f810e319c249a36e7</t>
  </si>
  <si>
    <t>/ORGANIZATION/X</t>
  </si>
  <si>
    <t>/funding-round/9e17c1f6579169daac605d43926e02fb</t>
  </si>
  <si>
    <t>/funding-round/ba12fd8e3d341db1c81b16282018ff7e</t>
  </si>
  <si>
    <t>/funding-round/deb408bbd9f539af78ea69fb532ffa75</t>
  </si>
  <si>
    <t>/organization/x-1</t>
  </si>
  <si>
    <t>/funding-round/161d1262e05d348104872fbe4859b4ee</t>
  </si>
  <si>
    <t>/ORGANIZATION/X-AI</t>
  </si>
  <si>
    <t>/funding-round/606fb9de068abfbbedfe9eb2637cc584</t>
  </si>
  <si>
    <t>/organization/x-ai</t>
  </si>
  <si>
    <t>/funding-round/c6a70243acec1d18d1261c23d65750da</t>
  </si>
  <si>
    <t>/ORGANIZATION/X-AITMENT</t>
  </si>
  <si>
    <t>/funding-round/27e5a5b9fab8d024b8b00549e35b36b0</t>
  </si>
  <si>
    <t>/organization/x-aitment</t>
  </si>
  <si>
    <t>/funding-round/bc06783b1c6b3e6f91dbf941c19dbb50</t>
  </si>
  <si>
    <t>/ORGANIZATION/X-BODY</t>
  </si>
  <si>
    <t>/funding-round/55da260788e18baee82b32cd6bf8eccc</t>
  </si>
  <si>
    <t>/organization/x-body</t>
  </si>
  <si>
    <t>/funding-round/c545d5b69fdbc1d716c401a6fd102dbe</t>
  </si>
  <si>
    <t>/ORGANIZATION/X-BOLT-ORTHAPAEDICS</t>
  </si>
  <si>
    <t>/funding-round/76d7a6153be28772c6e0b6adc8d5cb87</t>
  </si>
  <si>
    <t>/organization/x-engineering-co-</t>
  </si>
  <si>
    <t>/funding-round/836d8f4641af0765e362167acc220a95</t>
  </si>
  <si>
    <t>/ORGANIZATION/X-FACTOR-COMMUNICATIONS-HOLDINGS</t>
  </si>
  <si>
    <t>/funding-round/11047171302751af062cd2deae0cff7a</t>
  </si>
  <si>
    <t>/organization/x-factor-communications-holdings</t>
  </si>
  <si>
    <t>/funding-round/4cee0b50b87d6e67c31e1a162211159d</t>
  </si>
  <si>
    <t>/funding-round/8d6b2c1d52c6dceae6a42b5a62f531a6</t>
  </si>
  <si>
    <t>/funding-round/ad0c4e6731b6b22d8dbbe9d83df183b9</t>
  </si>
  <si>
    <t>/ORGANIZATION/X-IO</t>
  </si>
  <si>
    <t>/funding-round/e242c9c5f3024835924970034c80a1a6</t>
  </si>
  <si>
    <t>/organization/x-nav-technologies</t>
  </si>
  <si>
    <t>/funding-round/73a338ffe919f01bfcb3cc73d5dda370</t>
  </si>
  <si>
    <t>/ORGANIZATION/X-PLUS-TWO-SOLUTIONS</t>
  </si>
  <si>
    <t>/funding-round/ab220aef650adff61f723eaa109fa908</t>
  </si>
  <si>
    <t>/organization/x-scan-imaging</t>
  </si>
  <si>
    <t>/funding-round/238ff78221b97fff41c73e3e1d671175</t>
  </si>
  <si>
    <t>/ORGANIZATION/X-STEN</t>
  </si>
  <si>
    <t>/funding-round/004f5a0d313e6575ae765ffc5fbead3c</t>
  </si>
  <si>
    <t>/organization/x1-technologies</t>
  </si>
  <si>
    <t>/funding-round/3bb2035493d778f951e21623c111338b</t>
  </si>
  <si>
    <t>/ORGANIZATION/X1-TECHNOLOGIES</t>
  </si>
  <si>
    <t>/funding-round/83bb7a6ddb0fdadabbbe0f7b6c66d098</t>
  </si>
  <si>
    <t>/funding-round/a1ef7adabc372be7a5c96cd26a31f006</t>
  </si>
  <si>
    <t>/ORGANIZATION/X2-BIOSYSTEMS</t>
  </si>
  <si>
    <t>/funding-round/60e3625f1e0a98c4f72cf565157548b5</t>
  </si>
  <si>
    <t>/organization/x2-biosystems</t>
  </si>
  <si>
    <t>/funding-round/7eeeba9938985b2226fb2c5c6b65f028</t>
  </si>
  <si>
    <t>/funding-round/c2b5f2227f22be431d0a7e269521ade0</t>
  </si>
  <si>
    <t>/funding-round/e5ffea9eae08f940ff006d6192695a40</t>
  </si>
  <si>
    <t>/ORGANIZATION/X2AI</t>
  </si>
  <si>
    <t>/funding-round/f19fde68191f829bc862ea0c6d39d140</t>
  </si>
  <si>
    <t>/organization/x2impact</t>
  </si>
  <si>
    <t>/funding-round/21ff5b4aaef1373a4a721de2450ae566</t>
  </si>
  <si>
    <t>/ORGANIZATION/X2IMPACT</t>
  </si>
  <si>
    <t>/funding-round/7c816bb001d70275466b178ad4426e7d</t>
  </si>
  <si>
    <t>/organization/x2tv</t>
  </si>
  <si>
    <t>/funding-round/a596688f3e0ef70712f8ba92bb943de9</t>
  </si>
  <si>
    <t>/ORGANIZATION/X2X-COMMUNITY</t>
  </si>
  <si>
    <t>/funding-round/5e8a78f8e07d05af2a3755d3aefa7539</t>
  </si>
  <si>
    <t>/organization/x3m-games</t>
  </si>
  <si>
    <t>/funding-round/889d362e2bc3800e700a74f98d03721c</t>
  </si>
  <si>
    <t>/ORGANIZATION/X4-PHARMACEUTICALS</t>
  </si>
  <si>
    <t>/funding-round/4e8c2c7b36fe2ad89a9cfb7e2d2c70df</t>
  </si>
  <si>
    <t>/organization/x5-group</t>
  </si>
  <si>
    <t>/funding-round/4f76e5eee3f0a5b449ea6ffca740862c</t>
  </si>
  <si>
    <t>/ORGANIZATION/X5-GROUP</t>
  </si>
  <si>
    <t>/funding-round/7c63fb21271645300b002b39ff336df8</t>
  </si>
  <si>
    <t>/funding-round/7db6e6bfd4171035da4666b7b82652c0</t>
  </si>
  <si>
    <t>/funding-round/984d56ab91b40acfb2179a019e51fc20</t>
  </si>
  <si>
    <t>/organization/xacct-technologies</t>
  </si>
  <si>
    <t>/funding-round/ba60738edb87484dc05c6836ca3b78f5</t>
  </si>
  <si>
    <t>/ORGANIZATION/XACT-ROBOTICS</t>
  </si>
  <si>
    <t>/funding-round/8920a4a58a63001e8bbd82e564d13bc2</t>
  </si>
  <si>
    <t>/organization/xactional</t>
  </si>
  <si>
    <t>/funding-round/88e9dd39c71b3dc48819fe8a44152066</t>
  </si>
  <si>
    <t>/ORGANIZATION/XACTIUM</t>
  </si>
  <si>
    <t>/funding-round/dc5528cb7f70cd87a19c95aa510a9847</t>
  </si>
  <si>
    <t>/organization/xactly-corp</t>
  </si>
  <si>
    <t>/funding-round/0f0b91d13de4f45d874e85172aa7f957</t>
  </si>
  <si>
    <t>/ORGANIZATION/XACTLY-CORP</t>
  </si>
  <si>
    <t>/funding-round/1a01ed0737e59eabc8ac48f741a72ee0</t>
  </si>
  <si>
    <t>/funding-round/2b50fdbf1e2f286b477e386edc8dae86</t>
  </si>
  <si>
    <t>/funding-round/2dec26baf099e6470cd7db0578f1c055</t>
  </si>
  <si>
    <t>/funding-round/b2fcc338f85bd7c14c5e306f1a3b51c1</t>
  </si>
  <si>
    <t>/funding-round/cdf810b203af21fc5db84472ab32d4f0</t>
  </si>
  <si>
    <t>/funding-round/ebd74751cb36debe1f1e607c8833fef4</t>
  </si>
  <si>
    <t>/ORGANIZATION/XAD</t>
  </si>
  <si>
    <t>/funding-round/35df40a7aaafb1c777a9105f267242fe</t>
  </si>
  <si>
    <t>/organization/xad</t>
  </si>
  <si>
    <t>/funding-round/bf32f83ba9ca18b1348d19210b8f87cc</t>
  </si>
  <si>
    <t>/funding-round/d9d6366dddc275467a499b63a0efaaf0</t>
  </si>
  <si>
    <t>/funding-round/fa356e3ee8f66ef7a1bfcb4ca9a9d75a</t>
  </si>
  <si>
    <t>/ORGANIZATION/XADIRA-GAMES</t>
  </si>
  <si>
    <t>/funding-round/e7c38c40229e50b9e076eb1e5f68ed65</t>
  </si>
  <si>
    <t>/organization/xaffire-inc</t>
  </si>
  <si>
    <t>/funding-round/6acf84873b0e2aea8073f56cf7edda66</t>
  </si>
  <si>
    <t>/ORGANIZATION/XAGEEK</t>
  </si>
  <si>
    <t>/funding-round/50ae545f83002353a3ce2655c6d70e52</t>
  </si>
  <si>
    <t>/organization/xagenic</t>
  </si>
  <si>
    <t>/funding-round/2b29a022b14328d1cdf4b8284bc07a76</t>
  </si>
  <si>
    <t>/ORGANIZATION/XAGENIC</t>
  </si>
  <si>
    <t>/funding-round/3e4481a5641d8bc52578bee981f294a8</t>
  </si>
  <si>
    <t>/funding-round/d1ccf37d566f8868c4b2c801edce6b95</t>
  </si>
  <si>
    <t>/funding-round/f0a91b1fc6760344b38f1525ab754e32</t>
  </si>
  <si>
    <t>/organization/xaircraft</t>
  </si>
  <si>
    <t>/funding-round/9ae06330b92754b7e72a577ad54b1644</t>
  </si>
  <si>
    <t>/ORGANIZATION/XALAM-INVESTMENTS</t>
  </si>
  <si>
    <t>/funding-round/6cc13cc60808d7634cece0f19804fca9</t>
  </si>
  <si>
    <t>/organization/xalted-networks</t>
  </si>
  <si>
    <t>/funding-round/d65d2afc6478d9bfd886b65870f4ea83</t>
  </si>
  <si>
    <t>/ORGANIZATION/XALUD-THERAPEUTICS</t>
  </si>
  <si>
    <t>/funding-round/48c44e52c65a29158af7874299cf9fe6</t>
  </si>
  <si>
    <t>/organization/xamarin</t>
  </si>
  <si>
    <t>/funding-round/45742af2d9ffa05ea5f142d3f7fecbe5</t>
  </si>
  <si>
    <t>/ORGANIZATION/XAMARIN</t>
  </si>
  <si>
    <t>/funding-round/546f0c300661a272994cdcd5dc62fd91</t>
  </si>
  <si>
    <t>/funding-round/b772216b9749591a7544084193baaf32</t>
  </si>
  <si>
    <t>/ORGANIZATION/XAMBALA</t>
  </si>
  <si>
    <t>/funding-round/04ccf26d19dfb9fc749273d1e7d889d9</t>
  </si>
  <si>
    <t>/organization/xambala</t>
  </si>
  <si>
    <t>/funding-round/44620e950abc831ed2d08d3db15eda1d</t>
  </si>
  <si>
    <t>/funding-round/54ad61aa788ff61aa7c7a7a2ecff5e4e</t>
  </si>
  <si>
    <t>/funding-round/5917a5c227048dd53e591cfd61bdd882</t>
  </si>
  <si>
    <t>/funding-round/9bd1de4c71119bd27a3ff14890ea4f5e</t>
  </si>
  <si>
    <t>/funding-round/ed7030fcc1775fd2a91fe648e4705443</t>
  </si>
  <si>
    <t>/funding-round/f1087b2aeffef769969d43665a3fa1ba</t>
  </si>
  <si>
    <t>/organization/xamcheck</t>
  </si>
  <si>
    <t>/funding-round/f328070e282b09cdf034cc9b941e065e</t>
  </si>
  <si>
    <t>/ORGANIZATION/XAMPLIFIED</t>
  </si>
  <si>
    <t>/funding-round/c7f15339ab5ee3c2eec90d8866220e2c</t>
  </si>
  <si>
    <t>/organization/xamun</t>
  </si>
  <si>
    <t>/funding-round/81711e94fcc6d2e2ab485d18db6d8be4</t>
  </si>
  <si>
    <t>/ORGANIZATION/XAND</t>
  </si>
  <si>
    <t>/funding-round/63d51ce94b2349bc3946e817a0405611</t>
  </si>
  <si>
    <t>/organization/xanedu</t>
  </si>
  <si>
    <t>/funding-round/2e7e8eee2538ae61a4de48804a8182d4</t>
  </si>
  <si>
    <t>/ORGANIZATION/XANEDU</t>
  </si>
  <si>
    <t>/funding-round/48daa9e23b5d1501493f6320cc4fe446</t>
  </si>
  <si>
    <t>/funding-round/78c54df0a2fe993f12379a3d5274bc1c</t>
  </si>
  <si>
    <t>/ORGANIZATION/XANGA</t>
  </si>
  <si>
    <t>/funding-round/6dfb4613528afcb7d61ee2d4c064c29f</t>
  </si>
  <si>
    <t>/organization/xangati</t>
  </si>
  <si>
    <t>/funding-round/19affcd8402bb31c6accd99778fca1da</t>
  </si>
  <si>
    <t>/ORGANIZATION/XANGATI</t>
  </si>
  <si>
    <t>/funding-round/4c30abea65fb47b36ebedfc4b1ab27aa</t>
  </si>
  <si>
    <t>/organization/xango-com</t>
  </si>
  <si>
    <t>/funding-round/95a9224cb993277b69909141acf3c74f</t>
  </si>
  <si>
    <t>/ORGANIZATION/XANIC</t>
  </si>
  <si>
    <t>/funding-round/b757f4d225b62db6f59a1a6e82be8fcb</t>
  </si>
  <si>
    <t>/organization/xanitos</t>
  </si>
  <si>
    <t>/funding-round/136e9184d5f359630539eca5676c9820</t>
  </si>
  <si>
    <t>/ORGANIZATION/XANITOS</t>
  </si>
  <si>
    <t>/funding-round/af680347bb448f334e1502c64bb47e52</t>
  </si>
  <si>
    <t>/funding-round/fb833b4a2fceeeb02f634c74d1dfd161</t>
  </si>
  <si>
    <t>/ORGANIZATION/XANODYNE</t>
  </si>
  <si>
    <t>/funding-round/765670bf8a2c95821a0a8b777db7dbdb</t>
  </si>
  <si>
    <t>/organization/xanodyne</t>
  </si>
  <si>
    <t>/funding-round/a6ecec009268e69f4a9e02149f1f8e5e</t>
  </si>
  <si>
    <t>/funding-round/b33cd2dea3eac0f6d72c8fc787396d6f</t>
  </si>
  <si>
    <t>/organization/xanofi</t>
  </si>
  <si>
    <t>/funding-round/d04ab39758e4ed7040a89216ee8d32a9</t>
  </si>
  <si>
    <t>/ORGANIZATION/XANOFI</t>
  </si>
  <si>
    <t>/funding-round/fc28321cf5b5448dafede96f901fded6</t>
  </si>
  <si>
    <t>/organization/xanoptix</t>
  </si>
  <si>
    <t>/funding-round/34ef55d1380a41cb4d98e7209a883bd6</t>
  </si>
  <si>
    <t>/ORGANIZATION/XANTHUS-PHARMACEUTICALS</t>
  </si>
  <si>
    <t>/funding-round/751cc0e1c96ae15aa6334b01acd4128d</t>
  </si>
  <si>
    <t>/organization/xanthus-pharmaceuticals</t>
  </si>
  <si>
    <t>/funding-round/c73fc42ef0a49bf3202754123d45580d</t>
  </si>
  <si>
    <t>/ORGANIZATION/XAPO</t>
  </si>
  <si>
    <t>/funding-round/2c5c4a0bc2035b6119498e17f3285e60</t>
  </si>
  <si>
    <t>/organization/xapo</t>
  </si>
  <si>
    <t>/funding-round/600c1e31c80515cfc0b8ad4bcd4285b2</t>
  </si>
  <si>
    <t>/ORGANIZATION/XAPPMEDIA</t>
  </si>
  <si>
    <t>/funding-round/892f509e85764118ecb5060e8d74f19f</t>
  </si>
  <si>
    <t>/organization/xappmedia</t>
  </si>
  <si>
    <t>/funding-round/d92e2ed7083295286e8db2846baf1aac</t>
  </si>
  <si>
    <t>/funding-round/e1ecce49d5f385b0e0404c0e92600204</t>
  </si>
  <si>
    <t>/organization/xatori</t>
  </si>
  <si>
    <t>/funding-round/584deca66633031dcec67c042985d7a6</t>
  </si>
  <si>
    <t>/ORGANIZATION/XAVIER-UNIVERSITY</t>
  </si>
  <si>
    <t>/funding-round/bf39518e66094aa73977c483640fdbf3</t>
  </si>
  <si>
    <t>/organization/xaware</t>
  </si>
  <si>
    <t>/funding-round/1818c080c2d856c2b55044fa30330979</t>
  </si>
  <si>
    <t>/ORGANIZATION/XAWARE</t>
  </si>
  <si>
    <t>/funding-round/32c434a6739aa1e6bff9980520bfe584</t>
  </si>
  <si>
    <t>/funding-round/52dd4c6873c9fecfb3dfae2468678e8b</t>
  </si>
  <si>
    <t>/funding-round/9b1ced1a51e350b99157fae9ed29892a</t>
  </si>
  <si>
    <t>14-11-2004</t>
  </si>
  <si>
    <t>/funding-round/da33bc207fb61d3c89f7f555696037d6</t>
  </si>
  <si>
    <t>/ORGANIZATION/XBIO-SYSTEMS</t>
  </si>
  <si>
    <t>/funding-round/23ec2cd91ec4586d0384dbfe8ed0b249</t>
  </si>
  <si>
    <t>/organization/xbux</t>
  </si>
  <si>
    <t>/funding-round/7dac109a4c5cb8eab32b27cd3594b09c</t>
  </si>
  <si>
    <t>/ORGANIZATION/XBYME</t>
  </si>
  <si>
    <t>/funding-round/6dc2136f8200248c4598a98f1802b7d3</t>
  </si>
  <si>
    <t>/organization/xcalar</t>
  </si>
  <si>
    <t>/funding-round/3797a3ed3fbe71d7cebd26c6137334b0</t>
  </si>
  <si>
    <t>/ORGANIZATION/XCALIA</t>
  </si>
  <si>
    <t>/funding-round/1fa73d2c1dfbfb380b62ef752c0fc654</t>
  </si>
  <si>
    <t>/organization/xcalia</t>
  </si>
  <si>
    <t>/funding-round/ac035ebcfa642c8244a91ce55d490f2e</t>
  </si>
  <si>
    <t>/ORGANIZATION/XCAST-LABS</t>
  </si>
  <si>
    <t>/funding-round/d364cd7098af9b188e8a1087b604613f</t>
  </si>
  <si>
    <t>/organization/xcedex</t>
  </si>
  <si>
    <t>/funding-round/41568068beefd7532b3925b09d8c299b</t>
  </si>
  <si>
    <t>/ORGANIZATION/XCEED-ME</t>
  </si>
  <si>
    <t>/funding-round/b70421d977ea2133952b689f0c50977a</t>
  </si>
  <si>
    <t>/organization/xceedium</t>
  </si>
  <si>
    <t>/funding-round/018d6c494ea8aafb815273ae90adefcb</t>
  </si>
  <si>
    <t>/ORGANIZATION/XCEEDIUM</t>
  </si>
  <si>
    <t>/funding-round/622b3e1b2c6f16fdbc04c61720beb447</t>
  </si>
  <si>
    <t>/funding-round/644aecf83b50d6484d67b81a41e3fcec</t>
  </si>
  <si>
    <t>/funding-round/89fed74af1ef1f585865681f21315c32</t>
  </si>
  <si>
    <t>/funding-round/e8828fd38b0bf55ac72b1d50861e8a10</t>
  </si>
  <si>
    <t>/funding-round/faf622c6962b8a277200fb5570728a70</t>
  </si>
  <si>
    <t>/funding-round/ff617ebe5ca2493b0d4b5dccaa7339e8</t>
  </si>
  <si>
    <t>/ORGANIZATION/XCEIVE</t>
  </si>
  <si>
    <t>/funding-round/02cdbc695427018c346bb114b7f1ba7b</t>
  </si>
  <si>
    <t>/organization/xceive</t>
  </si>
  <si>
    <t>/funding-round/0408f6e90b4e35273daa6107c02754ae</t>
  </si>
  <si>
    <t>/funding-round/4d08e100f9c2512295608431de1d5b65</t>
  </si>
  <si>
    <t>/funding-round/a3656bf542deabd78649e468ec97a403</t>
  </si>
  <si>
    <t>/funding-round/bd83ea1bc76a48dbe50e176137ffb457</t>
  </si>
  <si>
    <t>/funding-round/d8ea7b505739f5b6961221bd967da8af</t>
  </si>
  <si>
    <t>/ORGANIZATION/XCEL-HEALTHCARE-INC</t>
  </si>
  <si>
    <t>/funding-round/2f1548f32585f6df5d0e6ad899a507e5</t>
  </si>
  <si>
    <t>/organization/xcel-pharmaceuticals</t>
  </si>
  <si>
    <t>/funding-round/7854695015727c6484c95465c80dd53c</t>
  </si>
  <si>
    <t>/ORGANIZATION/XCEL-PHARMACEUTICALS</t>
  </si>
  <si>
    <t>/funding-round/c4fb04324e1c1bb4ae6147484d455bac</t>
  </si>
  <si>
    <t>/organization/xcelaero</t>
  </si>
  <si>
    <t>/funding-round/93026f7b2fcf90048cf280025a969982</t>
  </si>
  <si>
    <t>/ORGANIZATION/XCELERON</t>
  </si>
  <si>
    <t>/funding-round/6887953bd089f30624a893508d50ae4d</t>
  </si>
  <si>
    <t>/organization/xceleron</t>
  </si>
  <si>
    <t>/funding-round/8f922f70c1488e2788973035faa0466a</t>
  </si>
  <si>
    <t>/funding-round/b7043906013dd2e2ac1e1e2bbef4e774</t>
  </si>
  <si>
    <t>/funding-round/d19e076921d4a2cbf9ef7b27c3259d6d</t>
  </si>
  <si>
    <t>/ORGANIZATION/XCELIANT</t>
  </si>
  <si>
    <t>/funding-round/f16097e4bcb2ff6aff8269e142de22b1</t>
  </si>
  <si>
    <t>/organization/xceligent</t>
  </si>
  <si>
    <t>/funding-round/2eed7a5bd07d3b62ea6aba31676016b6</t>
  </si>
  <si>
    <t>/ORGANIZATION/XCELL-BIOSCIENCES</t>
  </si>
  <si>
    <t>/funding-round/0ef7e7677cabd7db5b9c6fe762dd2f1f</t>
  </si>
  <si>
    <t>/organization/xcell-medical</t>
  </si>
  <si>
    <t>/funding-round/285e24c33f3b477719ef231b3c10f6c0</t>
  </si>
  <si>
    <t>/ORGANIZATION/XCELLEREX</t>
  </si>
  <si>
    <t>/funding-round/f54396997f263628b458cd0b7ff53fd9</t>
  </si>
  <si>
    <t>/organization/xcerion</t>
  </si>
  <si>
    <t>/funding-round/12a1ffdba03a7c67dd693dc5f51b928c</t>
  </si>
  <si>
    <t>/ORGANIZATION/XCERION</t>
  </si>
  <si>
    <t>/funding-round/96821784230dc455715b52d12ab0df39</t>
  </si>
  <si>
    <t>/organization/xchange-automotive</t>
  </si>
  <si>
    <t>/funding-round/39ef7af11d1513fa7a4c7106119dd805</t>
  </si>
  <si>
    <t>/ORGANIZATION/XCHANGER-COMPANIES</t>
  </si>
  <si>
    <t>/funding-round/42be939c1aca8a16ea6793175cf659f3</t>
  </si>
  <si>
    <t>/organization/xchrisone-animation</t>
  </si>
  <si>
    <t>/funding-round/22ace7f348d709b0b4b88f4ad8499dd6</t>
  </si>
  <si>
    <t>/ORGANIZATION/XCLOUD</t>
  </si>
  <si>
    <t>/funding-round/8d7e8f2f24a7a5d0163c282c9af557f2</t>
  </si>
  <si>
    <t>/organization/xcloud</t>
  </si>
  <si>
    <t>/funding-round/ec753cf00feec923649a52a6333c8dd6</t>
  </si>
  <si>
    <t>/ORGANIZATION/XCO</t>
  </si>
  <si>
    <t>/funding-round/8230bf391445db1d985a20bd75f462d6</t>
  </si>
  <si>
    <t>/organization/xconnect</t>
  </si>
  <si>
    <t>/funding-round/679a79c45a3ac3ee6e3c54bc16c5975b</t>
  </si>
  <si>
    <t>/ORGANIZATION/XCONNECT</t>
  </si>
  <si>
    <t>/funding-round/e00a5959064408fee621e126b625e137</t>
  </si>
  <si>
    <t>/funding-round/f479b6157b06e1eaab398a25323d933d</t>
  </si>
  <si>
    <t>/ORGANIZATION/XCONOMY</t>
  </si>
  <si>
    <t>/funding-round/2c615c4757ebca281c3610293883ef29</t>
  </si>
  <si>
    <t>/organization/xconomy</t>
  </si>
  <si>
    <t>/funding-round/a9debc8c0adf6b2db71ab2dbaf94df27</t>
  </si>
  <si>
    <t>/ORGANIZATION/XCOR-AEROSPACE</t>
  </si>
  <si>
    <t>/funding-round/512f9a46d24261e2026de70dc98bdc9f</t>
  </si>
  <si>
    <t>/organization/xcor-aerospace</t>
  </si>
  <si>
    <t>/funding-round/aaa6c79f7064b1016ff7af71fe8e8c22</t>
  </si>
  <si>
    <t>/funding-round/bffecae6a56263577dae3f4ddee64098</t>
  </si>
  <si>
    <t>/funding-round/ca813a5cd47ba211c00f60271c092b6f</t>
  </si>
  <si>
    <t>/ORGANIZATION/XCORP</t>
  </si>
  <si>
    <t>/funding-round/4ac308507d9576869f96f2a99b065575</t>
  </si>
  <si>
    <t>/organization/xcovery</t>
  </si>
  <si>
    <t>/funding-round/0120f65c5c70e2c5f6a7d6f18e2d8370</t>
  </si>
  <si>
    <t>/ORGANIZATION/XCOVERY</t>
  </si>
  <si>
    <t>/funding-round/083f9e7f81c70d1f76168a6a34a7a3c6</t>
  </si>
  <si>
    <t>/funding-round/84bee705859addabf4241e0a8f779217</t>
  </si>
  <si>
    <t>/funding-round/d17e816af9d48dde270f71d46a10f28e</t>
  </si>
  <si>
    <t>/funding-round/e88ec79130315bc1052153b630c0feb5</t>
  </si>
  <si>
    <t>/funding-round/f88efb1aa7bcf8d3c9b74f913ea9a5f0</t>
  </si>
  <si>
    <t>/organization/xd-nutrition</t>
  </si>
  <si>
    <t>/funding-round/bef128c844813f4e9ebae31d62188706</t>
  </si>
  <si>
    <t>/ORGANIZATION/XDC</t>
  </si>
  <si>
    <t>/funding-round/379fcaff2a2fbb37537767f9d2d54cee</t>
  </si>
  <si>
    <t>/organization/xdc</t>
  </si>
  <si>
    <t>/funding-round/dea58f2235377174e04b32c0e532fdd0</t>
  </si>
  <si>
    <t>/ORGANIZATION/XDIN</t>
  </si>
  <si>
    <t>/funding-round/94e500999f71e811b4f76b0257446f13</t>
  </si>
  <si>
    <t>/organization/xdx</t>
  </si>
  <si>
    <t>/funding-round/43a9abae762a2fafe377b076663ed091</t>
  </si>
  <si>
    <t>/ORGANIZATION/XDX</t>
  </si>
  <si>
    <t>/funding-round/7c882241bf18ac1380a841d1d4199306</t>
  </si>
  <si>
    <t>/funding-round/8ace3addded97e65611495e6950d127a</t>
  </si>
  <si>
    <t>/funding-round/cb60bdf88374c1bb519213086a31235e</t>
  </si>
  <si>
    <t>/funding-round/ce1d8c2006a3c59a20c1685f21755929</t>
  </si>
  <si>
    <t>/funding-round/ce83c2d2eea83b9bced86fe701a2d36b</t>
  </si>
  <si>
    <t>/funding-round/d74c81d57d5b22521f1da24a7da835b8</t>
  </si>
  <si>
    <t>/funding-round/de6a23de252fb25f8b3f2a3828aeceed</t>
  </si>
  <si>
    <t>/funding-round/e5e888642ccb9c57d5b8ce42590a24b3</t>
  </si>
  <si>
    <t>/ORGANIZATION/XDYNIA</t>
  </si>
  <si>
    <t>/funding-round/504771ea5b957bdb42313a909c26680a</t>
  </si>
  <si>
    <t>/organization/xdynia</t>
  </si>
  <si>
    <t>/funding-round/ffcd4c60761f6b25f6702b1a34e77fbc</t>
  </si>
  <si>
    <t>/ORGANIZATION/XE-CORPORATION</t>
  </si>
  <si>
    <t>/funding-round/1f619af1ae14dadbcd79d6980039a962</t>
  </si>
  <si>
    <t>/organization/xebialabs</t>
  </si>
  <si>
    <t>/funding-round/33c9b740a7da036758144ccffc930795</t>
  </si>
  <si>
    <t>/ORGANIZATION/XEBIALABS</t>
  </si>
  <si>
    <t>/funding-round/5639e173e5e84f6909594fefb6ad83e3</t>
  </si>
  <si>
    <t>/organization/xecced</t>
  </si>
  <si>
    <t>/funding-round/9d8e5f7cd2ce39d124ce2989872afba2</t>
  </si>
  <si>
    <t>/ORGANIZATION/XEEBEL</t>
  </si>
  <si>
    <t>/funding-round/1cd383afb669497404a63c65d7ebe16d</t>
  </si>
  <si>
    <t>/organization/xeko</t>
  </si>
  <si>
    <t>/funding-round/44d7be7095c21f299a9c7efeb7dcc3ed</t>
  </si>
  <si>
    <t>/ORGANIZATION/XELERATED</t>
  </si>
  <si>
    <t>/funding-round/0600ef0ee676becc61610719e8a27b86</t>
  </si>
  <si>
    <t>/organization/xelerated</t>
  </si>
  <si>
    <t>/funding-round/4c3c9bb417a683294cb99d769533c9ab</t>
  </si>
  <si>
    <t>/funding-round/6981de2c92d1f7619fc8cf2a3f6fe1e6</t>
  </si>
  <si>
    <t>/funding-round/bc5a2e0da435fd5df9dca523e1473e17</t>
  </si>
  <si>
    <t>/funding-round/f9cc27bc6e0c43ac25164ecc8c23a7a4</t>
  </si>
  <si>
    <t>/organization/xelerated-holdings</t>
  </si>
  <si>
    <t>/funding-round/2dbbf6df83d30f23db9b4af9fef471bd</t>
  </si>
  <si>
    <t>/ORGANIZATION/XELOR-SOFTWARE</t>
  </si>
  <si>
    <t>/funding-round/e9e59720febb86da003d1e74b98a5e1d</t>
  </si>
  <si>
    <t>/organization/xeltis</t>
  </si>
  <si>
    <t>/funding-round/03dd9b7cfc4a45a1bd6903143423f207</t>
  </si>
  <si>
    <t>/ORGANIZATION/XEMICS</t>
  </si>
  <si>
    <t>/funding-round/03748ee7e0145fc5e6bf0cc40fc0428f</t>
  </si>
  <si>
    <t>/organization/xenapto</t>
  </si>
  <si>
    <t>/funding-round/a494f1d867f0e52bf13aaf1eaa92f8f1</t>
  </si>
  <si>
    <t>/ORGANIZATION/XENCOR</t>
  </si>
  <si>
    <t>/funding-round/027bbfd04f44de30d3f837288abf75f1</t>
  </si>
  <si>
    <t>/organization/xencor</t>
  </si>
  <si>
    <t>/funding-round/107e3fa29ba1ed7a409fcec27f432e17</t>
  </si>
  <si>
    <t>/funding-round/154c8fd9b29b30aaa1f2c12003843765</t>
  </si>
  <si>
    <t>/funding-round/217c3f5f52a178cfac1b32a36cb4959e</t>
  </si>
  <si>
    <t>/ORGANIZATION/XENDEX-HOLDING</t>
  </si>
  <si>
    <t>/funding-round/a0289550eaf58b497146521d69d2f69e</t>
  </si>
  <si>
    <t>/organization/xendex-holding</t>
  </si>
  <si>
    <t>/funding-round/e8ca6c98fa8157667d2d8415ce4df91d</t>
  </si>
  <si>
    <t>/ORGANIZATION/XENDO</t>
  </si>
  <si>
    <t>/funding-round/3eaca1ba77153a800548b44afddae1f4</t>
  </si>
  <si>
    <t>/organization/xeneta</t>
  </si>
  <si>
    <t>/funding-round/2a9d838db46e52bf564e35404f536d91</t>
  </si>
  <si>
    <t>/ORGANIZATION/XENETA</t>
  </si>
  <si>
    <t>/funding-round/8e3a01e33aa2fd2a97160a76dcc4974b</t>
  </si>
  <si>
    <t>/funding-round/983d1b678ecead93e0cb74128d1fd95d</t>
  </si>
  <si>
    <t>/ORGANIZATION/XENETIC-BIOSCIENCES</t>
  </si>
  <si>
    <t>/funding-round/cf4fd31caa873b58cd8c9e53d69b8c2a</t>
  </si>
  <si>
    <t>/organization/xenex-disinfection-services</t>
  </si>
  <si>
    <t>/funding-round/7e8207827645c0a999d5c5a751d7e989</t>
  </si>
  <si>
    <t>/ORGANIZATION/XENEX-DISINFECTION-SERVICES</t>
  </si>
  <si>
    <t>/funding-round/c39b82fc19431edf93c5461b106fd47f</t>
  </si>
  <si>
    <t>/organization/xenios-ag</t>
  </si>
  <si>
    <t>/funding-round/0385599f663355bbf83df984cc580832</t>
  </si>
  <si>
    <t>/ORGANIZATION/XENITH</t>
  </si>
  <si>
    <t>/funding-round/334ae9b9b7fce2f87f6224ff69543d2f</t>
  </si>
  <si>
    <t>/organization/xenith</t>
  </si>
  <si>
    <t>/funding-round/bab3d4f57fe66e8aabf86bdb722b1a75</t>
  </si>
  <si>
    <t>/ORGANIZATION/XENITH-BANK</t>
  </si>
  <si>
    <t>/funding-round/b3985018e333cd149bbe2e51e2f69747</t>
  </si>
  <si>
    <t>/organization/xenogen-corporation</t>
  </si>
  <si>
    <t>/funding-round/364b403fc585b96d58670085d61abc9d</t>
  </si>
  <si>
    <t>/ORGANIZATION/XENOME</t>
  </si>
  <si>
    <t>/funding-round/2dc19deb4fbb5c22fbddd0296eea61b0</t>
  </si>
  <si>
    <t>/organization/xenome</t>
  </si>
  <si>
    <t>/funding-round/2fba8ace3db7792c6e8f99549d7d3ea0</t>
  </si>
  <si>
    <t>/funding-round/3a683ce7fdf8449555c38adb8a059a65</t>
  </si>
  <si>
    <t>/funding-round/c8906a41c020baf5b188916d9bc6e0b1</t>
  </si>
  <si>
    <t>/funding-round/f56f221f36fef8f6e01a91922a9a7b86</t>
  </si>
  <si>
    <t>/organization/xenon-arc</t>
  </si>
  <si>
    <t>/funding-round/600ea98cef6ea01036d7f2ad374452b9</t>
  </si>
  <si>
    <t>/ORGANIZATION/XENON-ARC</t>
  </si>
  <si>
    <t>/funding-round/9bd92485e58550ccfdf6708bd4b44af6</t>
  </si>
  <si>
    <t>/organization/xenon-pharmaceuticals</t>
  </si>
  <si>
    <t>/funding-round/73f3dc8320969e9fb663d6fe2081f0b9</t>
  </si>
  <si>
    <t>/ORGANIZATION/XENON-TECHNOLOGIES</t>
  </si>
  <si>
    <t>/funding-round/f5471a33a5462c4ce7903e52ee3e1247</t>
  </si>
  <si>
    <t>/organization/xenoone-co-ltd</t>
  </si>
  <si>
    <t>/funding-round/0d4e54cbfb01ed707ecbfa6013e47cd6</t>
  </si>
  <si>
    <t>/ORGANIZATION/XENOPORT</t>
  </si>
  <si>
    <t>/funding-round/00322b554361eb6a74128b9e4ae184a2</t>
  </si>
  <si>
    <t>/organization/xenoport</t>
  </si>
  <si>
    <t>/funding-round/93b2e99e5f4ba32f2f1f0380b0ad98b9</t>
  </si>
  <si>
    <t>/funding-round/c1a158213160721886a176b9ef542ffa</t>
  </si>
  <si>
    <t>/funding-round/ee6ad432a0d253c96709d6160f71b47f</t>
  </si>
  <si>
    <t>/ORGANIZATION/XENSOURCE</t>
  </si>
  <si>
    <t>/funding-round/1cfbb193b84d4a8105d0e83b2f9a955c</t>
  </si>
  <si>
    <t>/organization/xensource</t>
  </si>
  <si>
    <t>/funding-round/b7ffdd5f546a623f54dd5ed2bc817ad6</t>
  </si>
  <si>
    <t>/funding-round/fa58c1e7acf08a6906512dc6f7f49019</t>
  </si>
  <si>
    <t>/organization/xention</t>
  </si>
  <si>
    <t>/funding-round/b374ddb7318241ba42b75b6466f167d2</t>
  </si>
  <si>
    <t>/ORGANIZATION/XENTION</t>
  </si>
  <si>
    <t>/funding-round/c305c9ce2743b8b206ee3672d3f89e8b</t>
  </si>
  <si>
    <t>/organization/xercise4less</t>
  </si>
  <si>
    <t>/funding-round/2e78937108f2babae52e00b34b09e176</t>
  </si>
  <si>
    <t>/ORGANIZATION/XERCISE4LESS</t>
  </si>
  <si>
    <t>/funding-round/55ff23b462e3cab1c0bd610302f75842</t>
  </si>
  <si>
    <t>/funding-round/bab81d826fa9416dfcdcbad6fab9ed6c</t>
  </si>
  <si>
    <t>/funding-round/c3403090caa27246e27ceca4f24ad36b</t>
  </si>
  <si>
    <t>/organization/xerico-technologies</t>
  </si>
  <si>
    <t>/funding-round/4fccdbb545865166297dfa4634104d6c</t>
  </si>
  <si>
    <t>/ORGANIZATION/XERION-ADVANCED-BATTERY</t>
  </si>
  <si>
    <t>/funding-round/bff04acc38721b9d347a5e4d44b2256f</t>
  </si>
  <si>
    <t>/organization/xerion-advanced-battery</t>
  </si>
  <si>
    <t>/funding-round/f59dd27a84badfeacc1ac31b9223984b</t>
  </si>
  <si>
    <t>/ORGANIZATION/XERION-HEALTHCARE</t>
  </si>
  <si>
    <t>/funding-round/897107673f41c432e9a7e29771767b96</t>
  </si>
  <si>
    <t>/organization/xeris-pharmaceuticals</t>
  </si>
  <si>
    <t>/funding-round/1356a8499138f587d62659cbe08a153f</t>
  </si>
  <si>
    <t>/ORGANIZATION/XERIS-PHARMACEUTICALS</t>
  </si>
  <si>
    <t>/funding-round/6211d95c317b34e8ba25011879308b56</t>
  </si>
  <si>
    <t>/funding-round/8774928c11154306c1f298da3e277ac2</t>
  </si>
  <si>
    <t>/funding-round/f9970c5303b388fc2b3ed99fc9d438e1</t>
  </si>
  <si>
    <t>/funding-round/fc00e5e3b5bb5dcefbcddf62dc5bd1ad</t>
  </si>
  <si>
    <t>/ORGANIZATION/XERO</t>
  </si>
  <si>
    <t>/funding-round/2964da5070164904f19a03201658b784</t>
  </si>
  <si>
    <t>/organization/xero</t>
  </si>
  <si>
    <t>/funding-round/5966d6bcf09704f78c1a312c448e8201</t>
  </si>
  <si>
    <t>/funding-round/6b38373129d5209fc915ea5135aebc7f</t>
  </si>
  <si>
    <t>/funding-round/719ef25a9f653b8f80ad885b9c73d076</t>
  </si>
  <si>
    <t>/funding-round/8f5b423cd26670de199ebbeb2709f8a6</t>
  </si>
  <si>
    <t>/funding-round/cd61ce178e0c90dfc99a64af280a9cc4</t>
  </si>
  <si>
    <t>/funding-round/ef7ff52cd2f70a62eebb55ad4b3211d6</t>
  </si>
  <si>
    <t>/funding-round/fa8961d64946e9e03ca1eebcefef3768</t>
  </si>
  <si>
    <t>/ORGANIZATION/XEROGRAPHIC-DOCUMENT-SOLUTIONS</t>
  </si>
  <si>
    <t>/funding-round/9413f2543a70d66fd08dc7bc7d0bd4d2</t>
  </si>
  <si>
    <t>/organization/xeron-oil-gas-llc</t>
  </si>
  <si>
    <t>/funding-round/edaf0cff62826bd10dc009f8b92ff0c8</t>
  </si>
  <si>
    <t>/ORGANIZATION/XEROS</t>
  </si>
  <si>
    <t>/funding-round/2d15421557954bcb2e192878946be374</t>
  </si>
  <si>
    <t>/organization/xeros</t>
  </si>
  <si>
    <t>/funding-round/4476da29a4623893a9d7d2bfee23be63</t>
  </si>
  <si>
    <t>/funding-round/f87c652e3f06567a989f1e149f4d20b2</t>
  </si>
  <si>
    <t>/organization/xeround</t>
  </si>
  <si>
    <t>/funding-round/4a8cfeca493a882e6949afefe3af0fd2</t>
  </si>
  <si>
    <t>/ORGANIZATION/XEROUND</t>
  </si>
  <si>
    <t>/funding-round/99e11d84b04816d8be73b0eaf3738f42</t>
  </si>
  <si>
    <t>/funding-round/a3fe7b966f7f388fc946baa4343d68da</t>
  </si>
  <si>
    <t>/funding-round/a834a43f162b0f45853e53283e419e66</t>
  </si>
  <si>
    <t>/funding-round/dc7861c4848995c353a8eedae9f5280a</t>
  </si>
  <si>
    <t>/funding-round/e75c5ab0da57b53db205fba2287e63e6</t>
  </si>
  <si>
    <t>/organization/xerox</t>
  </si>
  <si>
    <t>/funding-round/84390b6282b17ac1b898e92e8220f7c7</t>
  </si>
  <si>
    <t>/ORGANIZATION/XERPA</t>
  </si>
  <si>
    <t>/funding-round/5b4e78198369b4ee6993bbf97cffe34f</t>
  </si>
  <si>
    <t>/organization/xetal</t>
  </si>
  <si>
    <t>/funding-round/466fdeeb8a342b7459a074e081e14dba</t>
  </si>
  <si>
    <t>/ORGANIZATION/XETAL</t>
  </si>
  <si>
    <t>/funding-round/d9f7c3de88d5bff756d1b057e50a1858</t>
  </si>
  <si>
    <t>/organization/xetawave</t>
  </si>
  <si>
    <t>/funding-round/98511452a021b78f1dd24759c6257565</t>
  </si>
  <si>
    <t>/ORGANIZATION/XEVO</t>
  </si>
  <si>
    <t>/funding-round/1455cb522e875cbc2f3667ea2c0df9be</t>
  </si>
  <si>
    <t>/organization/xf-technologies-inc</t>
  </si>
  <si>
    <t>/funding-round/05944ce0f562750d10c5870b74b8d218</t>
  </si>
  <si>
    <t>/ORGANIZATION/XF-TECHNOLOGIES-INC</t>
  </si>
  <si>
    <t>/funding-round/33260a25509909044bebee9f054b2b9b</t>
  </si>
  <si>
    <t>/funding-round/4c0d34b1a8795d0438c8750a01fc6d6d</t>
  </si>
  <si>
    <t>/funding-round/5a17233858bd2e56a5df5b54d5ae9ca0</t>
  </si>
  <si>
    <t>/funding-round/5f5726831e790b75e5301e3d0eafbce0</t>
  </si>
  <si>
    <t>/ORGANIZATION/XFIELD-PAINTBALL</t>
  </si>
  <si>
    <t>/funding-round/997980d7eed3e9397d3e1625ad3c4d84</t>
  </si>
  <si>
    <t>/organization/xfire</t>
  </si>
  <si>
    <t>/funding-round/36186942eeb4d772df714dd9be018289</t>
  </si>
  <si>
    <t>/ORGANIZATION/XFIRE</t>
  </si>
  <si>
    <t>/funding-round/575964e07c43c86f6a968a47b1ba5691</t>
  </si>
  <si>
    <t>/funding-round/61f1bbd4af11a8eb0633152e9afb492f</t>
  </si>
  <si>
    <t>/funding-round/db63d942486c5636debf8c18fd8e972b</t>
  </si>
  <si>
    <t>/organization/xfluential</t>
  </si>
  <si>
    <t>/funding-round/77996e041b0bcc2a31b02200bb8a2cda</t>
  </si>
  <si>
    <t>/ORGANIZATION/XG-SCIENCES</t>
  </si>
  <si>
    <t>/funding-round/95ad0da999d15b2a4b4b7c0dc0b885e4</t>
  </si>
  <si>
    <t>/organization/xg-sciences</t>
  </si>
  <si>
    <t>/funding-round/ffb80f5e610064573799645e99c93ba1</t>
  </si>
  <si>
    <t>/ORGANIZATION/XG-TECHNOLOGY</t>
  </si>
  <si>
    <t>/funding-round/11cff44cdcb56f546c6e856a7c1fa8a9</t>
  </si>
  <si>
    <t>/organization/xg-technology</t>
  </si>
  <si>
    <t>/funding-round/4012bf20dbf28a574d576df4d7700841</t>
  </si>
  <si>
    <t>/ORGANIZATION/XGEAR</t>
  </si>
  <si>
    <t>/funding-round/419e28a6752494765c15f9dd8b03765f</t>
  </si>
  <si>
    <t>/organization/xgimi</t>
  </si>
  <si>
    <t>/funding-round/c89abcaee33242b3162a41063c590253</t>
  </si>
  <si>
    <t>/ORGANIZATION/XGRAPH</t>
  </si>
  <si>
    <t>/funding-round/bf523882563c01a89c3ba9127f9d6863</t>
  </si>
  <si>
    <t>/organization/xhale</t>
  </si>
  <si>
    <t>/funding-round/37f0a0b960a783b1388e53dca1fd0910</t>
  </si>
  <si>
    <t>/ORGANIZATION/XHALE</t>
  </si>
  <si>
    <t>/funding-round/d63c7ff8e63efaa5bfaf14607b8ace99</t>
  </si>
  <si>
    <t>/funding-round/f564a20eb314de587542c491d94be9a6</t>
  </si>
  <si>
    <t>/ORGANIZATION/XHOCKWARE</t>
  </si>
  <si>
    <t>/funding-round/151fbc870269a2d7924110d7da27a543</t>
  </si>
  <si>
    <t>/organization/xhockware</t>
  </si>
  <si>
    <t>/funding-round/6b0195358ffd7525cc25cd81b476249b</t>
  </si>
  <si>
    <t>/ORGANIZATION/XI3</t>
  </si>
  <si>
    <t>/funding-round/0d07390eff01f68f2192f60d841cec1b</t>
  </si>
  <si>
    <t>/organization/xi3</t>
  </si>
  <si>
    <t>/funding-round/d990f55b2b18f1af070dd67a35922586</t>
  </si>
  <si>
    <t>/ORGANIZATION/XIACHUFANG</t>
  </si>
  <si>
    <t>/funding-round/e2e1d31e65f96935185ea6712bf1d439</t>
  </si>
  <si>
    <t>/organization/xiam</t>
  </si>
  <si>
    <t>/funding-round/9b013a40377e96b2e4f957139c892506</t>
  </si>
  <si>
    <t>/ORGANIZATION/XIAMEN-HONWAN-IMP-EXP-CO-LTD</t>
  </si>
  <si>
    <t>/funding-round/5b4583a7317d0dec94f7e5b1bea2ffba</t>
  </si>
  <si>
    <t>/organization/xiamen-shenzhouying-software-technology-co-ltd</t>
  </si>
  <si>
    <t>/funding-round/1d00f477507c99b58008a41a19a1a1f6</t>
  </si>
  <si>
    <t>/ORGANIZATION/XIAMEN-SHENZHOUYING-SOFTWARE-TECHNOLOGY-CO-LTD</t>
  </si>
  <si>
    <t>/funding-round/27e0f8221d4d7666c13a7efe2b291d2e</t>
  </si>
  <si>
    <t>/organization/xiami-music-network</t>
  </si>
  <si>
    <t>/funding-round/18721979f77516e0b353ff9ffabc4252</t>
  </si>
  <si>
    <t>/ORGANIZATION/XIAMI-MUSIC-NETWORK</t>
  </si>
  <si>
    <t>/funding-round/37aa413aae58e6c8e135bca4be0f7771</t>
  </si>
  <si>
    <t>/funding-round/417b622c81f03e485680fe9f3c8c255a</t>
  </si>
  <si>
    <t>/ORGANIZATION/XIAMI-RADIO</t>
  </si>
  <si>
    <t>/funding-round/170922fea5818a878d3b64770da577ff</t>
  </si>
  <si>
    <t>/organization/xian-029zp-com</t>
  </si>
  <si>
    <t>/funding-round/6b1927ecad5e8c872d86113bb3fbcf4a</t>
  </si>
  <si>
    <t>/ORGANIZATION/XIAN-HAOTIAN-BIOLOGICAL-ENGINEERING-TECHNOLOGY-CO-LTD</t>
  </si>
  <si>
    <t>/funding-round/edfc91e5222235b3ea5e777310c3f766</t>
  </si>
  <si>
    <t>/organization/xian-huaxun-microelectronics-inc</t>
  </si>
  <si>
    <t>/funding-round/e879e40772e142a59fbcd662f62db711</t>
  </si>
  <si>
    <t>/ORGANIZATION/XIANGFAN-YU-QING-ELECTRIC-VEHICLE-CO</t>
  </si>
  <si>
    <t>/funding-round/f4d6fae8b3dba2a2d51efe3c4ce6763d</t>
  </si>
  <si>
    <t>/organization/xianguo</t>
  </si>
  <si>
    <t>/funding-round/1fcbd74c9c5e93f2beb2ad04f763ad89</t>
  </si>
  <si>
    <t>/ORGANIZATION/XIANGUO</t>
  </si>
  <si>
    <t>/funding-round/a64fada66a0c62f420129ed8c862ac49</t>
  </si>
  <si>
    <t>/organization/xiangya-group</t>
  </si>
  <si>
    <t>/funding-round/700e41d8a6ef166793ea78f64306765e</t>
  </si>
  <si>
    <t>/ORGANIZATION/XIANGYA-GROUP</t>
  </si>
  <si>
    <t>/funding-round/899835f2ff7e85183555f00e7e0a4036</t>
  </si>
  <si>
    <t>/organization/xiant</t>
  </si>
  <si>
    <t>/funding-round/84123fa1d2be201279e28a758e514384</t>
  </si>
  <si>
    <t>/ORGANIZATION/XIAO-FU-FINANCIAL-ACCOUNTING</t>
  </si>
  <si>
    <t>/funding-round/866d6afaefa26ed0519c6b0fef41aa91</t>
  </si>
  <si>
    <t>/organization/xiaohongshu</t>
  </si>
  <si>
    <t>/funding-round/c235ed0c4eceb6dc1cb5dab8792a4c5c</t>
  </si>
  <si>
    <t>/ORGANIZATION/XIAOHONGSHU</t>
  </si>
  <si>
    <t>/funding-round/fd064573633a9135dd436c145d9d7574</t>
  </si>
  <si>
    <t>/organization/xiaoi-robert</t>
  </si>
  <si>
    <t>/funding-round/5af4830008beb131c8333c7c67392ba8</t>
  </si>
  <si>
    <t>/ORGANIZATION/XIAOMI</t>
  </si>
  <si>
    <t>/funding-round/0022fc712b8a48fc6b7341c6aa3b42a5</t>
  </si>
  <si>
    <t>/organization/xiaomi</t>
  </si>
  <si>
    <t>/funding-round/6138225d8660026b68e014c6fe6012ce</t>
  </si>
  <si>
    <t>/funding-round/68deed8504c39d71a650c9a39d3c52ef</t>
  </si>
  <si>
    <t>/funding-round/843e42aeed56d31e23ec8aa716d83612</t>
  </si>
  <si>
    <t>/funding-round/b3ad502cbd681fd24a513a69c2618dd0</t>
  </si>
  <si>
    <t>/funding-round/c31e2cc41e8f30c6da0aaf6b395469e5</t>
  </si>
  <si>
    <t>/ORGANIZATION/XIAOSHENG-FM</t>
  </si>
  <si>
    <t>/funding-round/e7b51f00aeae9e838d197f3ef14cbba5</t>
  </si>
  <si>
    <t>/organization/xiaoyezi-technology</t>
  </si>
  <si>
    <t>/funding-round/f26dada41103f6c75dc72a6a6b231e5d</t>
  </si>
  <si>
    <t>/ORGANIZATION/XIAOYING</t>
  </si>
  <si>
    <t>/funding-round/20e3c5565e5804eb8895f8b4098b09d9</t>
  </si>
  <si>
    <t>/organization/xiaoying</t>
  </si>
  <si>
    <t>/funding-round/875a6b2ee7df0ae4a064fb7ca5240446</t>
  </si>
  <si>
    <t>/ORGANIZATION/XIAOZHU-COM</t>
  </si>
  <si>
    <t>/funding-round/46b15857bc94f198558c092efba762de</t>
  </si>
  <si>
    <t>/organization/xiaozhu-com</t>
  </si>
  <si>
    <t>/funding-round/703823639e30131494e972dc6971841b</t>
  </si>
  <si>
    <t>/funding-round/d642a7f22da86f2b84f31b8cc59ef2bb</t>
  </si>
  <si>
    <t>/funding-round/f7a95a6c5d0cae6c45834ffffb8df5ce</t>
  </si>
  <si>
    <t>/ORGANIZATION/XICA</t>
  </si>
  <si>
    <t>/funding-round/535be14e015f498d8f23f3c697005094</t>
  </si>
  <si>
    <t>/organization/xica</t>
  </si>
  <si>
    <t>/funding-round/d323ce1ba49261dc1ea59bebc5c2cc64</t>
  </si>
  <si>
    <t>/ORGANIZATION/XICEPTA-SCIENCES</t>
  </si>
  <si>
    <t>/funding-round/eb92e7bfcdd6e6952edbea28fbe01156</t>
  </si>
  <si>
    <t>/organization/xierkang</t>
  </si>
  <si>
    <t>/funding-round/1587951b1e6763a9ad4be038ece66784</t>
  </si>
  <si>
    <t>/ORGANIZATION/XIFIN</t>
  </si>
  <si>
    <t>/funding-round/5f0911d680d215ea41e7d0bf2fc2952d</t>
  </si>
  <si>
    <t>/organization/xifra-business</t>
  </si>
  <si>
    <t>/funding-round/e88c9d3ff77b05efa7d492863a303dc1</t>
  </si>
  <si>
    <t>/ORGANIZATION/XIGEN</t>
  </si>
  <si>
    <t>/funding-round/c6a9863e31e972db79362d23a451701c</t>
  </si>
  <si>
    <t>/organization/xigen</t>
  </si>
  <si>
    <t>/funding-round/f13155875b49e6c0a4a596b4b475b669</t>
  </si>
  <si>
    <t>/ORGANIZATION/XIGNITE</t>
  </si>
  <si>
    <t>/funding-round/1c22147c09d69ee0dd96ff2d90bb56e5</t>
  </si>
  <si>
    <t>/organization/xignite</t>
  </si>
  <si>
    <t>/funding-round/9e992a66c340b57ad01020947d5d664c</t>
  </si>
  <si>
    <t>/funding-round/b9d71ca7fb92d5354948f2ccfa475a37</t>
  </si>
  <si>
    <t>/organization/xiha</t>
  </si>
  <si>
    <t>/funding-round/eacc9acb5bb6fd2f8730b67e2b421c76</t>
  </si>
  <si>
    <t>/ORGANIZATION/XIIMO</t>
  </si>
  <si>
    <t>/funding-round/b54cd4a81d26c1e370cfbab1031ea876</t>
  </si>
  <si>
    <t>/organization/xikota-devices</t>
  </si>
  <si>
    <t>/funding-round/0b834a6c0afc0db515edd66f0ca59fe6</t>
  </si>
  <si>
    <t>/ORGANIZATION/XILLIANTV</t>
  </si>
  <si>
    <t>/funding-round/c5e646ff1ed1e6a649bf1bf5f1913ada</t>
  </si>
  <si>
    <t>/organization/xillient-communications</t>
  </si>
  <si>
    <t>/funding-round/beb59b3a53f4a88aedb192dc1e01c028</t>
  </si>
  <si>
    <t>/ORGANIZATION/XIMALAYA</t>
  </si>
  <si>
    <t>/funding-round/c1829bb44c3a96453aa77a90b5e87d3f</t>
  </si>
  <si>
    <t>/organization/ximein-inc</t>
  </si>
  <si>
    <t>/funding-round/eb7c5f698554ad1522187b754c4f19dc</t>
  </si>
  <si>
    <t>/ORGANIZATION/XIMOXI</t>
  </si>
  <si>
    <t>/funding-round/6f1ff9e5013573c97ceb6f8b1b42c855</t>
  </si>
  <si>
    <t>/organization/xing</t>
  </si>
  <si>
    <t>/funding-round/91dd0589eaa053c2a07b49f9db614b9e</t>
  </si>
  <si>
    <t>/ORGANIZATION/XING</t>
  </si>
  <si>
    <t>/funding-round/c827e7bc3c4ce53f38b00d3df01e8347</t>
  </si>
  <si>
    <t>/organization/xingren-doctor</t>
  </si>
  <si>
    <t>/funding-round/aa1d9d39f06d64359b1f7bfc2cd303e7</t>
  </si>
  <si>
    <t>/ORGANIZATION/XINGSHUAI-TEACH</t>
  </si>
  <si>
    <t>/funding-round/4bcd31a7df1cf54e0700792f878cf364</t>
  </si>
  <si>
    <t>/organization/xingshuai-teach</t>
  </si>
  <si>
    <t>/funding-round/b977daf6b0f5b333c4580b6b15a6697e</t>
  </si>
  <si>
    <t>/ORGANIZATION/XINGTONE</t>
  </si>
  <si>
    <t>/funding-round/cb5d06aa8ec6eb6c0835d9711d2b2bf9</t>
  </si>
  <si>
    <t>/organization/xingyun-cn</t>
  </si>
  <si>
    <t>/funding-round/a9eeb10baedd042c6b239351e8ebb665</t>
  </si>
  <si>
    <t>/ORGANIZATION/XINGYUN-CN</t>
  </si>
  <si>
    <t>/funding-round/dec62f92cc6a717a04ee0e6594a5376f</t>
  </si>
  <si>
    <t>/organization/xinhua-financial-network</t>
  </si>
  <si>
    <t>/funding-round/ef9a93c807fca4ea41c9498cb4e17aa3</t>
  </si>
  <si>
    <t>/ORGANIZATION/XINHUA-TRAVEL</t>
  </si>
  <si>
    <t>/funding-round/206730dfa3a9e2bea89ea359daa284ab</t>
  </si>
  <si>
    <t>/organization/xinrong</t>
  </si>
  <si>
    <t>/funding-round/fd89f65b975c6991abb13e6b2bb6975d</t>
  </si>
  <si>
    <t>/ORGANIZATION/XINTEC</t>
  </si>
  <si>
    <t>/funding-round/704503fb9b3c6d3d00d042a8f80486ac</t>
  </si>
  <si>
    <t>/organization/xintu-shuju</t>
  </si>
  <si>
    <t>/funding-round/e6a0b2c6f27cc79414baf77267965221</t>
  </si>
  <si>
    <t>/ORGANIZATION/XINYI-NETWORK</t>
  </si>
  <si>
    <t>/funding-round/b50cf9e1ac50a6f6ddcf64a6d1eec836</t>
  </si>
  <si>
    <t>/organization/xiotech</t>
  </si>
  <si>
    <t>/funding-round/a47637c60e307478d937864946121c45</t>
  </si>
  <si>
    <t>/ORGANIZATION/XIOTECH</t>
  </si>
  <si>
    <t>/funding-round/c0edfe3cb5c7e36ef16a4c3ca363dcc3</t>
  </si>
  <si>
    <t>/organization/xipin</t>
  </si>
  <si>
    <t>/funding-round/d79fd61c94a29c5eb134e10ec28d4d90</t>
  </si>
  <si>
    <t>/ORGANIZATION/XIPLINK</t>
  </si>
  <si>
    <t>/funding-round/274c35ceecc97c83c06a49ca817056eb</t>
  </si>
  <si>
    <t>/organization/xiplinx-technologies</t>
  </si>
  <si>
    <t>/funding-round/0a45b620fcbac50e07ba5215ede5d465</t>
  </si>
  <si>
    <t>/ORGANIZATION/XIPLINX-TECHNOLOGIES</t>
  </si>
  <si>
    <t>/funding-round/93438aea90a601dc9b6bc3de8db2ccc2</t>
  </si>
  <si>
    <t>/organization/xipwire</t>
  </si>
  <si>
    <t>/funding-round/0e04fe51ec2938e0b8ae4a1ad2139f7a</t>
  </si>
  <si>
    <t>/ORGANIZATION/XIRRUS</t>
  </si>
  <si>
    <t>/funding-round/1d3d6aecb19c22a00cb36ba3c2b9ce4a</t>
  </si>
  <si>
    <t>/organization/xirrus</t>
  </si>
  <si>
    <t>/funding-round/56b95c4752ae7609a335d840684f67ee</t>
  </si>
  <si>
    <t>/funding-round/7386bb477547eb5765981f277b77796e</t>
  </si>
  <si>
    <t>/funding-round/9ebebad09f415b0f723ee0b7c9eca725</t>
  </si>
  <si>
    <t>/funding-round/ca19bcd14de8144f251b9a5e30aaf8f6</t>
  </si>
  <si>
    <t>/funding-round/e4abb290c83c28b6efe626231bd8fbcb</t>
  </si>
  <si>
    <t>/funding-round/eee78dc8702868479172526b69099cc3</t>
  </si>
  <si>
    <t>/organization/xishiwang-com</t>
  </si>
  <si>
    <t>/funding-round/8c924cff1d13332947b6434f14266c13</t>
  </si>
  <si>
    <t>/ORGANIZATION/XISHIWANG-COM</t>
  </si>
  <si>
    <t>/funding-round/b48b64a6ea9404ca18ad557f36e9d07d</t>
  </si>
  <si>
    <t>/organization/xitore-inc</t>
  </si>
  <si>
    <t>/funding-round/1033b0bea2517f2a57443cb67e8ee498</t>
  </si>
  <si>
    <t>/ORGANIZATION/XITORE-INC</t>
  </si>
  <si>
    <t>/funding-round/2c934a34b7dd6cb4e4631b64bb4457f4</t>
  </si>
  <si>
    <t>/funding-round/bed4f65fa104f2ed7d3720d59984a321</t>
  </si>
  <si>
    <t>/ORGANIZATION/XITRONIX</t>
  </si>
  <si>
    <t>/funding-round/20b31e745b615ef77554d86bb2fc0e17</t>
  </si>
  <si>
    <t>/organization/xiu-com</t>
  </si>
  <si>
    <t>/funding-round/3cfe274b58a095f4d2fd90d1091fe2a8</t>
  </si>
  <si>
    <t>/ORGANIZATION/XIU-COM</t>
  </si>
  <si>
    <t>/funding-round/7a2f387942eaafb5bbf78278b8d87970</t>
  </si>
  <si>
    <t>/funding-round/814429af1129e938f86b55d88c972cb2</t>
  </si>
  <si>
    <t>/ORGANIZATION/XIVE-GROUP</t>
  </si>
  <si>
    <t>/funding-round/91872937ba56d6022dcbada8403e96b6</t>
  </si>
  <si>
    <t>/organization/xivero</t>
  </si>
  <si>
    <t>/funding-round/91898f137c2f156d8c95034dbd95ec68</t>
  </si>
  <si>
    <t>/ORGANIZATION/XKOTO</t>
  </si>
  <si>
    <t>/funding-round/97df728ef012592d579ff61cbc1f6779</t>
  </si>
  <si>
    <t>/organization/xkoto</t>
  </si>
  <si>
    <t>/funding-round/b4013b68cd06b8a2a8d3494c92d1cf96</t>
  </si>
  <si>
    <t>/funding-round/b91008080714512f7c78656ed27238ab</t>
  </si>
  <si>
    <t>/organization/xl-group</t>
  </si>
  <si>
    <t>/funding-round/68d28d18ce71c76007108265bc9cab6c</t>
  </si>
  <si>
    <t>/ORGANIZATION/XL-HYBRIDS</t>
  </si>
  <si>
    <t>/funding-round/82a377ed355cc88ed367ac311084f64d</t>
  </si>
  <si>
    <t>/organization/xl-hybrids</t>
  </si>
  <si>
    <t>/funding-round/8869924ba26feb23992af68530e70e9f</t>
  </si>
  <si>
    <t>/funding-round/a241f253d3ffca05453a7a8772b12d77</t>
  </si>
  <si>
    <t>/funding-round/dc1d485291261701a42b06c6022da7cb</t>
  </si>
  <si>
    <t>/ORGANIZATION/XL-VIDEO</t>
  </si>
  <si>
    <t>/funding-round/342ce1d9a1083eb53e6d193644fbe39e</t>
  </si>
  <si>
    <t>/organization/xlabs</t>
  </si>
  <si>
    <t>/funding-round/5dfbc8b76e622b79eb60019ada951e92</t>
  </si>
  <si>
    <t>/ORGANIZATION/XLANDER-RU</t>
  </si>
  <si>
    <t>/funding-round/08afbdef817ac9bd70c502f53e82e7ba</t>
  </si>
  <si>
    <t>/organization/xlerant</t>
  </si>
  <si>
    <t>/funding-round/11287d7359dc7c557560ef9b07a012b6</t>
  </si>
  <si>
    <t>/ORGANIZATION/XLERANT</t>
  </si>
  <si>
    <t>/funding-round/1a8db9409af2e9328b02cd8e8ee3bf08</t>
  </si>
  <si>
    <t>/funding-round/426a1b871c2516ed8590691d7459df35</t>
  </si>
  <si>
    <t>/funding-round/67dfd7a19856b6a5b1eb1937de5e1a32</t>
  </si>
  <si>
    <t>/funding-round/6cc863ec0e412acf24bb2576f40198b2</t>
  </si>
  <si>
    <t>/ORGANIZATION/XLUMENA</t>
  </si>
  <si>
    <t>/funding-round/c9bb2ec80fd80a2095d79cb57ce79210</t>
  </si>
  <si>
    <t>/organization/xlumena</t>
  </si>
  <si>
    <t>/funding-round/cb2c2d8a5425fa4339c85c40a02f2621</t>
  </si>
  <si>
    <t>/funding-round/d6d5609d5bb5413f06e9fe1fa5a297ac</t>
  </si>
  <si>
    <t>/funding-round/eb1e0f8a35a0ed75b1c975134c20b927</t>
  </si>
  <si>
    <t>/funding-round/f7420003732b15204b654bf78f706af5</t>
  </si>
  <si>
    <t>/organization/xlv-diagnostics</t>
  </si>
  <si>
    <t>/funding-round/d47c8bd638b285ea5ec66c646d4f5086</t>
  </si>
  <si>
    <t>/ORGANIZATION/XM-RADIO</t>
  </si>
  <si>
    <t>/funding-round/a516b9fd442db9b25576d7e2db171945</t>
  </si>
  <si>
    <t>/organization/xmarket</t>
  </si>
  <si>
    <t>/funding-round/cc6d81455bcaee58b663a50bbf4de60a</t>
  </si>
  <si>
    <t>/ORGANIZATION/XMATTERS</t>
  </si>
  <si>
    <t>/funding-round/237112d3e096af49cf4c7be63ff999d6</t>
  </si>
  <si>
    <t>/organization/xmatters</t>
  </si>
  <si>
    <t>/funding-round/c76586f52d4b857c92abc1feff080e65</t>
  </si>
  <si>
    <t>/ORGANIZATION/XMETRICS-EMPOWERING-PERFORMANCE</t>
  </si>
  <si>
    <t>/funding-round/b78bd86f29f2223ab172fbe3af9aac43</t>
  </si>
  <si>
    <t>/organization/xmlaw</t>
  </si>
  <si>
    <t>/funding-round/6dd7fe2d9f05562215dd224c4006277b</t>
  </si>
  <si>
    <t>/ORGANIZATION/XMOS</t>
  </si>
  <si>
    <t>/funding-round/3c8e0f23b97103815cb5b6c1d61c07e0</t>
  </si>
  <si>
    <t>/organization/xmos</t>
  </si>
  <si>
    <t>/funding-round/41c43ec60b5f81aa53fd1c9104e5b3c4</t>
  </si>
  <si>
    <t>/funding-round/485f10525e22d885622c850e6f29f342</t>
  </si>
  <si>
    <t>/funding-round/c570c2fb5a42d332588faee6b8e35938</t>
  </si>
  <si>
    <t>/ORGANIZATION/XMPIE</t>
  </si>
  <si>
    <t>/funding-round/06ec7133571a278c13189dfd1d0fd873</t>
  </si>
  <si>
    <t>/organization/xmpie</t>
  </si>
  <si>
    <t>/funding-round/4a03a60d283b2ab4cf8517d46dadeb59</t>
  </si>
  <si>
    <t>/funding-round/d891c6b21b5b1fcdad97b54ead9651da</t>
  </si>
  <si>
    <t>/organization/xms-penvision</t>
  </si>
  <si>
    <t>/funding-round/3461c8609cbe63db5f74501474a87744</t>
  </si>
  <si>
    <t>/ORGANIZATION/XMYBOX</t>
  </si>
  <si>
    <t>/funding-round/5c3c057be337a7315798594fb8902135</t>
  </si>
  <si>
    <t>/organization/xo-communications</t>
  </si>
  <si>
    <t>/funding-round/6a7dc05203a91f7b0ff4611d115d8886</t>
  </si>
  <si>
    <t>/ORGANIZATION/XO-GROUP</t>
  </si>
  <si>
    <t>/funding-round/094e033e6978b65e4e8aef58d987a886</t>
  </si>
  <si>
    <t>/organization/xo-group</t>
  </si>
  <si>
    <t>/funding-round/b180184cb5bc29df54ca50bf678f406c</t>
  </si>
  <si>
    <t>15-04-1999</t>
  </si>
  <si>
    <t>/funding-round/c2a7e6b6929d1790864f9558ccf7d225</t>
  </si>
  <si>
    <t>/organization/xo1</t>
  </si>
  <si>
    <t>/funding-round/fa2aa87aeebc39a83935c2a2b9f8abfa</t>
  </si>
  <si>
    <t>/ORGANIZATION/XOBNI</t>
  </si>
  <si>
    <t>/funding-round/0f5f2e40a928f274b6ad22d0eaa6bc24</t>
  </si>
  <si>
    <t>/organization/xobni</t>
  </si>
  <si>
    <t>/funding-round/8901245ad05a935b1f0aab8faffe5917</t>
  </si>
  <si>
    <t>/funding-round/96d0467546bc5ef3ef6b551fea7c3017</t>
  </si>
  <si>
    <t>/funding-round/a13ec419c45bc91ee904ced169c949be</t>
  </si>
  <si>
    <t>/funding-round/bc05f606010c20b7c9d65f1b91852d7a</t>
  </si>
  <si>
    <t>/funding-round/bcd6db3d9900dcd43687d854ec5019dd</t>
  </si>
  <si>
    <t>/funding-round/d3f1ec48bf029f0d037e60b208411b08</t>
  </si>
  <si>
    <t>/funding-round/f66868ae2ef81962aa2d08fbe3903030</t>
  </si>
  <si>
    <t>/ORGANIZATION/XOCHITL-SO-SHEE-GOLD-MINES</t>
  </si>
  <si>
    <t>/funding-round/510384ca964b8acbf216f5e4b1414f2c</t>
  </si>
  <si>
    <t>/organization/xockets</t>
  </si>
  <si>
    <t>/funding-round/234fecee85984a1d82d6c681997c0478</t>
  </si>
  <si>
    <t>/ORGANIZATION/XOCKETS</t>
  </si>
  <si>
    <t>/funding-round/255d5a493612fa1964da21ba602f5826</t>
  </si>
  <si>
    <t>/organization/xodis</t>
  </si>
  <si>
    <t>/funding-round/9e388f19265b71165ce47c49798fc795</t>
  </si>
  <si>
    <t>/ORGANIZATION/XOEYE-TECHNOLOGIES</t>
  </si>
  <si>
    <t>/funding-round/466d7d7919ab0604e1d52b69f9a42d2f</t>
  </si>
  <si>
    <t>/organization/xoeye-technologies</t>
  </si>
  <si>
    <t>/funding-round/c6860279c91ad62c0542a5afd342ecf1</t>
  </si>
  <si>
    <t>/ORGANIZATION/XOFT</t>
  </si>
  <si>
    <t>/funding-round/044bfdd4d962bf62d161929f03a8229b</t>
  </si>
  <si>
    <t>/organization/xoft</t>
  </si>
  <si>
    <t>/funding-round/0b13181b9d95d6f853fb3cf6e415d117</t>
  </si>
  <si>
    <t>/funding-round/490b988bebbb955dd6b850266954e2ae</t>
  </si>
  <si>
    <t>/funding-round/6f513d60013cc831fa2bfa75a7c056a1</t>
  </si>
  <si>
    <t>/funding-round/bd80672460ca19c5fcc58b5005bfeff8</t>
  </si>
  <si>
    <t>/funding-round/fcc7a085b3deb9d377e99c2ce16b3430</t>
  </si>
  <si>
    <t>/ORGANIZATION/XOG</t>
  </si>
  <si>
    <t>/funding-round/c35bf95be1596a6664ec1f8cc445d0b9</t>
  </si>
  <si>
    <t>/organization/xogen-technologies</t>
  </si>
  <si>
    <t>/funding-round/766e4cadae9b86937484bcf31cf5f31e</t>
  </si>
  <si>
    <t>/ORGANIZATION/XOINKA</t>
  </si>
  <si>
    <t>/funding-round/bceed2121117eb99e7dc9709cf2052ba</t>
  </si>
  <si>
    <t>/organization/xojet</t>
  </si>
  <si>
    <t>/funding-round/21d5e1c0d631a3cbd7bb3332db1e47b4</t>
  </si>
  <si>
    <t>/ORGANIZATION/XOJET</t>
  </si>
  <si>
    <t>/funding-round/5d4b8ae35133e5c0a819d888191e2f51</t>
  </si>
  <si>
    <t>/organization/xola</t>
  </si>
  <si>
    <t>/funding-round/0f70c87778fe6b884b182f57fcfa6e84</t>
  </si>
  <si>
    <t>/ORGANIZATION/XOLVE</t>
  </si>
  <si>
    <t>/funding-round/20d468a7d8f272e2b7aaec67578c8ee9</t>
  </si>
  <si>
    <t>/organization/xolve</t>
  </si>
  <si>
    <t>/funding-round/5f2617d7f189da1c12bd15c8c8cf324a</t>
  </si>
  <si>
    <t>/funding-round/785caa81346381e417a2cb9f60dc10d3</t>
  </si>
  <si>
    <t>/funding-round/8588fddae287c463ccb96af58fbb74fb</t>
  </si>
  <si>
    <t>/ORGANIZATION/XOMETRY</t>
  </si>
  <si>
    <t>/funding-round/c78ff3cc0d2f6c7269cc687f654ca06e</t>
  </si>
  <si>
    <t>/organization/xompass-2</t>
  </si>
  <si>
    <t>/funding-round/5abd6acf8a426c03cefe184f5f40a645</t>
  </si>
  <si>
    <t>/ORGANIZATION/XOOKER</t>
  </si>
  <si>
    <t>/funding-round/173669798e5471af6fa3af131fc5dac1</t>
  </si>
  <si>
    <t>/organization/xooker</t>
  </si>
  <si>
    <t>/funding-round/1fe6a025b17b9f09b44f6e0d6d654db9</t>
  </si>
  <si>
    <t>/funding-round/b610a7916cf2104f623f5eb703b59e2f</t>
  </si>
  <si>
    <t>/organization/xoom</t>
  </si>
  <si>
    <t>/funding-round/270271e52782b4aedccc7f8846eb2689</t>
  </si>
  <si>
    <t>/ORGANIZATION/XOOM</t>
  </si>
  <si>
    <t>/funding-round/4baaf11aabddc41356d542a027474736</t>
  </si>
  <si>
    <t>/funding-round/c504f619d2a757c095ede3b81829fb48</t>
  </si>
  <si>
    <t>/funding-round/d13fc9323a3b1e6fbceeca92fbca06ba</t>
  </si>
  <si>
    <t>/organization/xoompark</t>
  </si>
  <si>
    <t>/funding-round/f614ca40fe8e47b531a88ee6ce6d10e9</t>
  </si>
  <si>
    <t>/ORGANIZATION/XOOMSYS</t>
  </si>
  <si>
    <t>/funding-round/7c5e58d128161e458d3b18681ebc1ca8</t>
  </si>
  <si>
    <t>/organization/xoopit</t>
  </si>
  <si>
    <t>/funding-round/0224b3eb1f5e6db2ff2233b0623843d5</t>
  </si>
  <si>
    <t>/ORGANIZATION/XOOPIT</t>
  </si>
  <si>
    <t>/funding-round/2892890dd400365978b7d77dbec78b04</t>
  </si>
  <si>
    <t>/organization/xopik</t>
  </si>
  <si>
    <t>/funding-round/d19b6452388f6b3aa020929ab887dccd</t>
  </si>
  <si>
    <t>/ORGANIZATION/XOR-DATA-EXCHANGE</t>
  </si>
  <si>
    <t>/funding-round/16b618e422c8cc59d6a605711a538563</t>
  </si>
  <si>
    <t>/organization/xor-data-exchange</t>
  </si>
  <si>
    <t>/funding-round/72e69a175da2a435741028353b97b1d1</t>
  </si>
  <si>
    <t>/ORGANIZATION/XOR-MOTORS</t>
  </si>
  <si>
    <t>/funding-round/f161cff9e004f681dfa8988aa31c6f57</t>
  </si>
  <si>
    <t>/organization/xora</t>
  </si>
  <si>
    <t>/funding-round/5af000f3b1de870ad85d386656422ba1</t>
  </si>
  <si>
    <t>/ORGANIZATION/XORA</t>
  </si>
  <si>
    <t>/funding-round/7bb5f1656e0f5853f98e93ba82a2cdb6</t>
  </si>
  <si>
    <t>/funding-round/d3a929a2ba8a4b310efdd33327962c1b</t>
  </si>
  <si>
    <t>/funding-round/f305aae2f6d98f8173a99004852fc0f6</t>
  </si>
  <si>
    <t>/organization/xormis</t>
  </si>
  <si>
    <t>/funding-round/3c57f50a608058e8d1aed653f113bcee</t>
  </si>
  <si>
    <t>/ORGANIZATION/XORPSOURCE</t>
  </si>
  <si>
    <t>/funding-round/5392ee873fdf1d3a109d04c3053336df</t>
  </si>
  <si>
    <t>/organization/xos-digital</t>
  </si>
  <si>
    <t>/funding-round/028c5ed719d8447e1747f1dae488ce6e</t>
  </si>
  <si>
    <t>/ORGANIZATION/XOS-DIGITAL</t>
  </si>
  <si>
    <t>/funding-round/0a59bcc43445a5badcf7371b2277f0ee</t>
  </si>
  <si>
    <t>/funding-round/393564ce9effe1cb9d1f9f2e08593cf3</t>
  </si>
  <si>
    <t>/funding-round/3c3a13bdcde4e50fb49a26da30e8f33d</t>
  </si>
  <si>
    <t>/funding-round/a867ef59f03bae8cb916c488c89e4fcd</t>
  </si>
  <si>
    <t>/funding-round/b6bc48127975c1dd4e379c09757d1d52</t>
  </si>
  <si>
    <t>/funding-round/ba31d6412ef23ed411c883e4b2e0ee01</t>
  </si>
  <si>
    <t>/funding-round/d34427ecb0e2c414bd2cb8f69197850d</t>
  </si>
  <si>
    <t>/funding-round/f049ce60903c42e3ec322f229c89fd7b</t>
  </si>
  <si>
    <t>/funding-round/f8bae6f705c14f66e5e8c6c2368bed08</t>
  </si>
  <si>
    <t>/funding-round/fdbeb774cc8cbf47ace1e31519734270</t>
  </si>
  <si>
    <t>/funding-round/fe242115c5a82014f26ea0a81958e6ee</t>
  </si>
  <si>
    <t>/organization/xosoft</t>
  </si>
  <si>
    <t>/funding-round/317496619b4d2eb1622477dda397a6df</t>
  </si>
  <si>
    <t>/ORGANIZATION/XOTELIA</t>
  </si>
  <si>
    <t>/funding-round/773f787368de323867c3d0e8a474d1c8</t>
  </si>
  <si>
    <t>/organization/xova-labs</t>
  </si>
  <si>
    <t>/funding-round/cd666aa0badbf42e6045e0584bf6d942</t>
  </si>
  <si>
    <t>/ORGANIZATION/XOXCO</t>
  </si>
  <si>
    <t>/funding-round/20bcddf8990c95e46ea87271191e5084</t>
  </si>
  <si>
    <t>/organization/xoxo-kitchen</t>
  </si>
  <si>
    <t>/funding-round/3bcc3899d88562e6e1b59584af02ed25</t>
  </si>
  <si>
    <t>/ORGANIZATION/XP-INVESTIMENTOS</t>
  </si>
  <si>
    <t>/funding-round/d3710592500b7bbb38bb5fe792574fe1</t>
  </si>
  <si>
    <t>/organization/xpd-media</t>
  </si>
  <si>
    <t>/funding-round/24b57cc64fde359454142528e7e07e7e</t>
  </si>
  <si>
    <t>/ORGANIZATION/XPEC-ENTERTAINMENT</t>
  </si>
  <si>
    <t>/funding-round/0f5f176d71eb0b05efbf261ea9bcc259</t>
  </si>
  <si>
    <t>/organization/xpede</t>
  </si>
  <si>
    <t>/funding-round/231bb7000545d8dc5817873a8972b3bb</t>
  </si>
  <si>
    <t>/ORGANIZATION/XPEERIENT</t>
  </si>
  <si>
    <t>/funding-round/b19953fcf0b467ea6f23033ea408920c</t>
  </si>
  <si>
    <t>/organization/xpenditure</t>
  </si>
  <si>
    <t>/funding-round/1fd4193f3de7013376bfc3a2d20a1cd8</t>
  </si>
  <si>
    <t>/ORGANIZATION/XPENDITURE</t>
  </si>
  <si>
    <t>/funding-round/372b74c01750632a9c68248780af3c36</t>
  </si>
  <si>
    <t>/funding-round/65ac25d5252565b8dc95182518d70ff4</t>
  </si>
  <si>
    <t>/ORGANIZATION/XPERTSEA-SOLUTIONS</t>
  </si>
  <si>
    <t>/funding-round/49b4ce738ffc46970d69e4571c55b5a7</t>
  </si>
  <si>
    <t>/organization/xpextend</t>
  </si>
  <si>
    <t>/funding-round/44efa5a6d6c2e4c2271e1fd73dac8348</t>
  </si>
  <si>
    <t>/ORGANIZATION/XPLACE</t>
  </si>
  <si>
    <t>/funding-round/dc2bec6b1f5cac88445bfb27d0076a75</t>
  </si>
  <si>
    <t>/organization/xplenty</t>
  </si>
  <si>
    <t>/funding-round/61b4234188e43c16c3332fd583fa1ad3</t>
  </si>
  <si>
    <t>/ORGANIZATION/XPLENTY</t>
  </si>
  <si>
    <t>/funding-round/d348ab114c8790400924e3d6038b850b</t>
  </si>
  <si>
    <t>/organization/xpliant</t>
  </si>
  <si>
    <t>/funding-round/695c22752b1f9a202eea8b7d7312e1df</t>
  </si>
  <si>
    <t>/ORGANIZATION/XPLIANT</t>
  </si>
  <si>
    <t>/funding-round/794339071c69cf17a4a1760cb22e7815</t>
  </si>
  <si>
    <t>/organization/xplicit-computing</t>
  </si>
  <si>
    <t>/funding-round/12e1dba8e3d086684d853f9716ab938a</t>
  </si>
  <si>
    <t>/ORGANIZATION/XPLORE-MOBILITY</t>
  </si>
  <si>
    <t>/funding-round/377ee0e80b40af314ef9ad2d08429653</t>
  </si>
  <si>
    <t>/organization/xplore-technologies</t>
  </si>
  <si>
    <t>/funding-round/4074df3b2e145bbdff0380978a65d8d4</t>
  </si>
  <si>
    <t>/ORGANIZATION/XPLORE-TECHNOLOGIES</t>
  </si>
  <si>
    <t>/funding-round/b257ece7cab04aa438dd30f9eb28e22f</t>
  </si>
  <si>
    <t>/funding-round/b498e8f000389c795392357678bd5cdc</t>
  </si>
  <si>
    <t>/funding-round/e4bda0c6e880b540094e889f2d3f0800</t>
  </si>
  <si>
    <t>/funding-round/f590f5ff02139975ef471510d3f5b32e</t>
  </si>
  <si>
    <t>/ORGANIZATION/XPLORNET-COMMUNICATIONS</t>
  </si>
  <si>
    <t>/funding-round/68df3daf4d22152adcbea09ceb603223</t>
  </si>
  <si>
    <t>/organization/xplornet-communications</t>
  </si>
  <si>
    <t>/funding-round/afe352980fbd09cf1ea9f23f27f710d2</t>
  </si>
  <si>
    <t>/ORGANIZATION/XPLR</t>
  </si>
  <si>
    <t>/funding-round/680341a8eae3b25a3d3f06b860f28cc7</t>
  </si>
  <si>
    <t>/organization/xponent</t>
  </si>
  <si>
    <t>/funding-round/58cc8a0b88cdc5edccf0cedcab3a2c79</t>
  </si>
  <si>
    <t>/ORGANIZATION/XPONENT</t>
  </si>
  <si>
    <t>/funding-round/8cc5b98accc6aca111cbe10c4724da86</t>
  </si>
  <si>
    <t>/funding-round/ada1570759b151a0f7a56c2a9076639a</t>
  </si>
  <si>
    <t>/ORGANIZATION/XPORTA</t>
  </si>
  <si>
    <t>/funding-round/4234cc2976d3c7d9786c40af4a902657</t>
  </si>
  <si>
    <t>/organization/xpreso</t>
  </si>
  <si>
    <t>/funding-round/09a501f8b1973118f498b5efed41345b</t>
  </si>
  <si>
    <t>/ORGANIZATION/XPRESO</t>
  </si>
  <si>
    <t>/funding-round/2573a13ad17b69b8662ec7f806a38330</t>
  </si>
  <si>
    <t>/funding-round/9eb794063dee33a7def337b8a2a80f52</t>
  </si>
  <si>
    <t>/ORGANIZATION/XPRTLY-</t>
  </si>
  <si>
    <t>/funding-round/757e61f92a0026a1d7c63a3980d96b02</t>
  </si>
  <si>
    <t>/organization/xquva</t>
  </si>
  <si>
    <t>/funding-round/9d1873b9553fdc5c1f2bbb839e5c52d2</t>
  </si>
  <si>
    <t>/ORGANIZATION/XQUVA</t>
  </si>
  <si>
    <t>/funding-round/ec3ec4541f3a2159ac6be8bb14d97ee3</t>
  </si>
  <si>
    <t>/organization/xradia</t>
  </si>
  <si>
    <t>/funding-round/77cbebae7ab54d7cbba3f1585cf04b2d</t>
  </si>
  <si>
    <t>/ORGANIZATION/XRADIA</t>
  </si>
  <si>
    <t>/funding-round/eae33a221ac47b02c1ea37384b605bc8</t>
  </si>
  <si>
    <t>/organization/xrapid</t>
  </si>
  <si>
    <t>/funding-round/ba6d6dd50a04ad8ad0e77e31f4e86d61</t>
  </si>
  <si>
    <t>/ORGANIZATION/XRAY-IMATEK</t>
  </si>
  <si>
    <t>/funding-round/58367cb046c7aae533e88eb4ea1041b6</t>
  </si>
  <si>
    <t>/organization/xrispi-labs-ltd</t>
  </si>
  <si>
    <t>/funding-round/d50fda2a7aaec3f003b1ec1e434feae5</t>
  </si>
  <si>
    <t>/ORGANIZATION/XRONET</t>
  </si>
  <si>
    <t>/funding-round/02dccafee8fdc96d6cccac25c1561f8a</t>
  </si>
  <si>
    <t>/organization/xros-2</t>
  </si>
  <si>
    <t>/funding-round/b099e16815d1aea14b2591ffbd9bae09</t>
  </si>
  <si>
    <t>/ORGANIZATION/XRPRO</t>
  </si>
  <si>
    <t>/funding-round/1762ca6c99e51bddd2f9f11c6748fb93</t>
  </si>
  <si>
    <t>/organization/xrs-corporation</t>
  </si>
  <si>
    <t>/funding-round/088ebf7c1ca1a73c68afb01db26494a6</t>
  </si>
  <si>
    <t>/ORGANIZATION/XRS-CORPORATION</t>
  </si>
  <si>
    <t>/funding-round/c1838704c46e6d8b451ad45b80cc6775</t>
  </si>
  <si>
    <t>/organization/xsens-technologies</t>
  </si>
  <si>
    <t>/funding-round/efb21700122b979a6a259a5958c14bad</t>
  </si>
  <si>
    <t>/ORGANIZATION/XSHARES-GROUP-LLC</t>
  </si>
  <si>
    <t>/funding-round/078473e9b20f414cf1a4ffada366eb83</t>
  </si>
  <si>
    <t>/organization/xsi-semi-conductors</t>
  </si>
  <si>
    <t>/funding-round/09907f709732ea85cfbb717f5479bc33</t>
  </si>
  <si>
    <t>/ORGANIZATION/XSI-SEMI-CONDUCTORS</t>
  </si>
  <si>
    <t>/funding-round/32ecf0f5d47f15fe13aa7236d1882528</t>
  </si>
  <si>
    <t>/organization/xsigo</t>
  </si>
  <si>
    <t>/funding-round/38d40e85bfcb69a51fc5e43d462be39b</t>
  </si>
  <si>
    <t>/ORGANIZATION/XSIGO</t>
  </si>
  <si>
    <t>/funding-round/70f0bbb07d53344d07277149d28bab6f</t>
  </si>
  <si>
    <t>/organization/xsilon</t>
  </si>
  <si>
    <t>/funding-round/3981f8266405d582ab68dc0e21442562</t>
  </si>
  <si>
    <t>/ORGANIZATION/XSILON</t>
  </si>
  <si>
    <t>/funding-round/f8736aa17a974a7a0b6ef27036a35a02</t>
  </si>
  <si>
    <t>/organization/xspand</t>
  </si>
  <si>
    <t>/funding-round/5ccc711ccae26d32be4c1b0efa7136be</t>
  </si>
  <si>
    <t>/ORGANIZATION/XSPORTURE</t>
  </si>
  <si>
    <t>/funding-round/25994580126d018d48c688b88239d4f8</t>
  </si>
  <si>
    <t>/organization/xsporture</t>
  </si>
  <si>
    <t>/funding-round/d2456675b576ef11ce2b27ab0c4d77b1</t>
  </si>
  <si>
    <t>/funding-round/ebadd99a6e9df33b57a5ade35c05f086</t>
  </si>
  <si>
    <t>/organization/xstok</t>
  </si>
  <si>
    <t>/funding-round/e8f4249258070a79955552a3dbda06d0</t>
  </si>
  <si>
    <t>/ORGANIZATION/XSTOR-SYSTEMS</t>
  </si>
  <si>
    <t>/funding-round/afb83167b6925fe03eab1e7fde1570b3</t>
  </si>
  <si>
    <t>/organization/xstream-systems</t>
  </si>
  <si>
    <t>/funding-round/80118522d2fd1ee6e9e734eaff15fb5c</t>
  </si>
  <si>
    <t>/ORGANIZATION/XTALIC</t>
  </si>
  <si>
    <t>/funding-round/aafdccf87a7ae4975b2b7899f2ae4e34</t>
  </si>
  <si>
    <t>/organization/xtalic</t>
  </si>
  <si>
    <t>/funding-round/f467b74daa58674dcaf02ab575fa7601</t>
  </si>
  <si>
    <t>/ORGANIZATION/XTELLIGENT-MEDIA</t>
  </si>
  <si>
    <t>/funding-round/7c84dc30d0710d905ad4fce1aa677e1c</t>
  </si>
  <si>
    <t>/organization/xtellus</t>
  </si>
  <si>
    <t>/funding-round/c44e30b20f5e865c86e3534cedcbdfe7</t>
  </si>
  <si>
    <t>/ORGANIZATION/XTELLUS</t>
  </si>
  <si>
    <t>/funding-round/f9b289ff04c77493701ef632916e34f9</t>
  </si>
  <si>
    <t>/organization/xtent</t>
  </si>
  <si>
    <t>/funding-round/643976eb3410719d031f448cc30f8dd3</t>
  </si>
  <si>
    <t>/ORGANIZATION/XTENT</t>
  </si>
  <si>
    <t>/funding-round/8c0a9e2dcedff5156a6b41fd26598c37</t>
  </si>
  <si>
    <t>/organization/xtera-communications-inc</t>
  </si>
  <si>
    <t>/funding-round/06b0dda6f7b2fe030c4aae62819015ba</t>
  </si>
  <si>
    <t>/ORGANIZATION/XTERA-COMMUNICATIONS-INC</t>
  </si>
  <si>
    <t>/funding-round/2552dc426cc9c41a2145d7b325fdbe68</t>
  </si>
  <si>
    <t>/funding-round/a7663f07f2466b06f4d16a684553b47a</t>
  </si>
  <si>
    <t>/funding-round/bef4b45655bbbea1f579eca8c4b66a65</t>
  </si>
  <si>
    <t>/funding-round/d0bfe609b7d27bd2b8aa782aef60f3ee</t>
  </si>
  <si>
    <t>/funding-round/f549b208b88cb86e59f57e5bbc2286d3</t>
  </si>
  <si>
    <t>/organization/xterprise-solutions</t>
  </si>
  <si>
    <t>/funding-round/7af133d3004e027a73ced06f2c59f994</t>
  </si>
  <si>
    <t>/ORGANIZATION/XTIFY</t>
  </si>
  <si>
    <t>/funding-round/4efecf852fa19a5083d79815d04e5b84</t>
  </si>
  <si>
    <t>/organization/xtify</t>
  </si>
  <si>
    <t>/funding-round/6a646d46ff77c74157c5742087a48c09</t>
  </si>
  <si>
    <t>/funding-round/fdcb73b2da38b023e55a630e8071a64e</t>
  </si>
  <si>
    <t>/organization/xtime</t>
  </si>
  <si>
    <t>/funding-round/025b2c7d341e8cdde3fc7e6440cbac93</t>
  </si>
  <si>
    <t>/ORGANIZATION/XTIME</t>
  </si>
  <si>
    <t>/funding-round/0b61d858b06237caae5cfe93b4269135</t>
  </si>
  <si>
    <t>/organization/xtium</t>
  </si>
  <si>
    <t>/funding-round/daf54c80621d9a02ea1e08a9edead851</t>
  </si>
  <si>
    <t>/ORGANIZATION/XTIUM</t>
  </si>
  <si>
    <t>/funding-round/dc87906f8bcd5aadef1360c62b774e99</t>
  </si>
  <si>
    <t>/funding-round/e47cc9e7496f41a665d7562d6d4a6938</t>
  </si>
  <si>
    <t>/ORGANIZATION/XTONE</t>
  </si>
  <si>
    <t>/funding-round/4c34e5c51683e72be58de2e2a223d3ae</t>
  </si>
  <si>
    <t>/organization/xtourmaker</t>
  </si>
  <si>
    <t>/funding-round/57527e975f58528283cd2b953794877d</t>
  </si>
  <si>
    <t>/ORGANIZATION/XTRA-IQ-INC</t>
  </si>
  <si>
    <t>/funding-round/4f33e1650617037b291e2277b90dc8c9</t>
  </si>
  <si>
    <t>/organization/xtract</t>
  </si>
  <si>
    <t>/funding-round/08079261f993b7f3c1c78fb79747b1ee</t>
  </si>
  <si>
    <t>/ORGANIZATION/XTRADER</t>
  </si>
  <si>
    <t>/funding-round/57bf78846dfefdcf7a2a429b0e8b658e</t>
  </si>
  <si>
    <t>/organization/xtraice</t>
  </si>
  <si>
    <t>/funding-round/c35a8b7d65eff3ea30803ffb62820645</t>
  </si>
  <si>
    <t>/ORGANIZATION/XTRAINVESTOR</t>
  </si>
  <si>
    <t>/funding-round/0b5d39c321baa4d73e256c2c5e552cfb</t>
  </si>
  <si>
    <t>/organization/xtreme-innovations</t>
  </si>
  <si>
    <t>/funding-round/b4296aaaadeed8125fabd2fce5ab38e0</t>
  </si>
  <si>
    <t>/ORGANIZATION/XTREME-INSTALLS</t>
  </si>
  <si>
    <t>/funding-round/985e79a3ebcbcc20e21e7fe76fb58fa7</t>
  </si>
  <si>
    <t>/organization/xtreme-power</t>
  </si>
  <si>
    <t>/funding-round/135dc41f95375ad64af67a2584d22655</t>
  </si>
  <si>
    <t>/ORGANIZATION/XTREME-POWER</t>
  </si>
  <si>
    <t>/funding-round/2793339e7207a306e888978174cb160a</t>
  </si>
  <si>
    <t>/funding-round/3c07ec740b3bc3c56963cea4dd873d4d</t>
  </si>
  <si>
    <t>/funding-round/5b17fce7fa1b77eaf567003c789a6f3d</t>
  </si>
  <si>
    <t>/funding-round/d09452f47568680bff47f640d4227577</t>
  </si>
  <si>
    <t>/funding-round/e3b14a500bae6981ad25207309397641</t>
  </si>
  <si>
    <t>/funding-round/eb40bd9ea229bc68e684ce1dd22cbc0f</t>
  </si>
  <si>
    <t>/ORGANIZATION/XTREMEDATA</t>
  </si>
  <si>
    <t>/funding-round/64337d5783160ea635c3b65ace4cddd8</t>
  </si>
  <si>
    <t>/organization/xtremedata</t>
  </si>
  <si>
    <t>/funding-round/fecda4803ee1a61a568355c21f09d89c</t>
  </si>
  <si>
    <t>/ORGANIZATION/XTREMEMORTGAGEWORX</t>
  </si>
  <si>
    <t>/funding-round/31d896e8d9badc2812fe8e8401a8eb22</t>
  </si>
  <si>
    <t>/organization/xtremio</t>
  </si>
  <si>
    <t>/funding-round/101d643a077fee8f721365edde7f731b</t>
  </si>
  <si>
    <t>/ORGANIZATION/XTREMIO</t>
  </si>
  <si>
    <t>/funding-round/2ca2eb862c797587bed0df4df549a25c</t>
  </si>
  <si>
    <t>/funding-round/548db697fa0054e5e250075a712fc1ee</t>
  </si>
  <si>
    <t>/ORGANIZATION/XTRM</t>
  </si>
  <si>
    <t>/funding-round/e9bca04fcf013af8a28543826276eb0e</t>
  </si>
  <si>
    <t>/organization/xtuit-pharmaceuticals</t>
  </si>
  <si>
    <t>/funding-round/7336f67d10c1633ca340b88550353893</t>
  </si>
  <si>
    <t>/ORGANIZATION/XTUIT-PHARMACEUTICALS</t>
  </si>
  <si>
    <t>/funding-round/8ad7531bc47b551c4d50f346d253a06b</t>
  </si>
  <si>
    <t>/organization/xtuple</t>
  </si>
  <si>
    <t>/funding-round/3f1037712bfa6b50e822a588050f6645</t>
  </si>
  <si>
    <t>/ORGANIZATION/XTURION</t>
  </si>
  <si>
    <t>/funding-round/490fd5f7d239a08f4e0273cb1231d5b5</t>
  </si>
  <si>
    <t>/organization/xtv</t>
  </si>
  <si>
    <t>/funding-round/7a3cf85337d371e89a40341053626485</t>
  </si>
  <si>
    <t>/ORGANIZATION/XTV</t>
  </si>
  <si>
    <t>/funding-round/85aa51ae20ecb36e4089797f925dfd59</t>
  </si>
  <si>
    <t>/organization/xtwip</t>
  </si>
  <si>
    <t>/funding-round/fe8e43e8bfa215b5e8c3062e786e0111</t>
  </si>
  <si>
    <t>/ORGANIZATION/XUANYIXIA</t>
  </si>
  <si>
    <t>/funding-round/e1a3b42777feafebc848784304cdd684</t>
  </si>
  <si>
    <t>/organization/xuba</t>
  </si>
  <si>
    <t>/funding-round/326f3be59948bb3923dfd47a98958530</t>
  </si>
  <si>
    <t>/ORGANIZATION/XUDERA</t>
  </si>
  <si>
    <t>/funding-round/7d0d902b8b2ef8a1211fdee704610786</t>
  </si>
  <si>
    <t>/organization/xueba100-com</t>
  </si>
  <si>
    <t>/funding-round/2cb5ed7489f592bf1da1de3559f809cd</t>
  </si>
  <si>
    <t>/ORGANIZATION/XUEDA-EDUCATION-GROUP</t>
  </si>
  <si>
    <t>/funding-round/bf9754eca221a85b7cf1378f77c3eba9</t>
  </si>
  <si>
    <t>/organization/xueersi</t>
  </si>
  <si>
    <t>/funding-round/1f5ccd8bd41b8478311e1ba63895e5ff</t>
  </si>
  <si>
    <t>/ORGANIZATION/XUEXIBAO</t>
  </si>
  <si>
    <t>/funding-round/4519c9305314e319645ec3c2638b1328</t>
  </si>
  <si>
    <t>/organization/xumii</t>
  </si>
  <si>
    <t>/funding-round/b22601651c074ec77a2bb5d20ff18394</t>
  </si>
  <si>
    <t>/ORGANIZATION/XUMII</t>
  </si>
  <si>
    <t>/funding-round/b9f90d752b40475e7c47c7a958518507</t>
  </si>
  <si>
    <t>/funding-round/c0539229a2ed4d63b7e15ff7722e3f71</t>
  </si>
  <si>
    <t>/ORGANIZATION/XUNLIGHT</t>
  </si>
  <si>
    <t>/funding-round/9d83280175f39f9e3d6955e530f5bad5</t>
  </si>
  <si>
    <t>/organization/xunlight</t>
  </si>
  <si>
    <t>/funding-round/daf479c5a6b0881ae85a402bd536d633</t>
  </si>
  <si>
    <t>/funding-round/e7a1fc39470a79629659d796566c75cd</t>
  </si>
  <si>
    <t>/organization/xuzhou-microstarsoft</t>
  </si>
  <si>
    <t>/funding-round/253945a807438e5ffd33503b75201177</t>
  </si>
  <si>
    <t>/ORGANIZATION/XVIONICS</t>
  </si>
  <si>
    <t>/funding-round/096e91815f99a58cdba16b042de458f7</t>
  </si>
  <si>
    <t>/organization/xwalker</t>
  </si>
  <si>
    <t>/funding-round/22020fec0c7ff6ff205c53a03b1005ad</t>
  </si>
  <si>
    <t>/ORGANIZATION/XXVII</t>
  </si>
  <si>
    <t>/funding-round/fb7a5292e4839b752926372b387cdda2</t>
  </si>
  <si>
    <t>/organization/xy-mobile</t>
  </si>
  <si>
    <t>/funding-round/5c293653145f968e06362d6d0c0e88c9</t>
  </si>
  <si>
    <t>/ORGANIZATION/XYDO</t>
  </si>
  <si>
    <t>/funding-round/a43fcae8e10a7b28b7348f09bab74c94</t>
  </si>
  <si>
    <t>/organization/xylan-corporation</t>
  </si>
  <si>
    <t>/funding-round/5f7b7bed4f9ba76fea62f8caf572e98b</t>
  </si>
  <si>
    <t>16-09-1993</t>
  </si>
  <si>
    <t>/ORGANIZATION/XYLEM</t>
  </si>
  <si>
    <t>/funding-round/3c1a500af02063e7ddd88b2a999817db</t>
  </si>
  <si>
    <t>/organization/xylitol-canada</t>
  </si>
  <si>
    <t>/funding-round/94ca13849d9dace23bd6debced343499</t>
  </si>
  <si>
    <t>/ORGANIZATION/XYLO</t>
  </si>
  <si>
    <t>/funding-round/e1a40b92b9676855c297739726ff870b</t>
  </si>
  <si>
    <t>/organization/xylo-inc</t>
  </si>
  <si>
    <t>/funding-round/87e1789e1952790fefb861557d1b513d</t>
  </si>
  <si>
    <t>14-09-1999</t>
  </si>
  <si>
    <t>/ORGANIZATION/XYLO-INC</t>
  </si>
  <si>
    <t>/funding-round/cbc87cfcc956d593c58ae991cadd1bcb</t>
  </si>
  <si>
    <t>/organization/xylogenics</t>
  </si>
  <si>
    <t>/funding-round/3a3d128d107326947464919f0c5425bd</t>
  </si>
  <si>
    <t>/ORGANIZATION/XYLOGENICS</t>
  </si>
  <si>
    <t>/funding-round/b9696f03d5a1f14d49fd2116184b382d</t>
  </si>
  <si>
    <t>/organization/xylos-corporation</t>
  </si>
  <si>
    <t>/funding-round/bbe1e7628e0cff4bcc37c31352a4bd0f</t>
  </si>
  <si>
    <t>/ORGANIZATION/XYMOGN</t>
  </si>
  <si>
    <t>/funding-round/1c34e38461789953c4be3a5a71da6591</t>
  </si>
  <si>
    <t>/organization/xymogn</t>
  </si>
  <si>
    <t>/funding-round/20ddb51b36d2c4664109396edd95c822</t>
  </si>
  <si>
    <t>/ORGANIZATION/XYOLOGIC</t>
  </si>
  <si>
    <t>/funding-round/e098ac8dcfcd5f72c259ec1c868ea34e</t>
  </si>
  <si>
    <t>/organization/xyrosoft</t>
  </si>
  <si>
    <t>/funding-round/19d81346eafa41e4be1d037f6a150c03</t>
  </si>
  <si>
    <t>/ORGANIZATION/XYST</t>
  </si>
  <si>
    <t>/funding-round/70dd08d3bfe50bcb5c86a6e362d7c02c</t>
  </si>
  <si>
    <t>/organization/xythos-software-inc</t>
  </si>
  <si>
    <t>/funding-round/581218cfddfc9e70de4c9eddc90f0403</t>
  </si>
  <si>
    <t>/ORGANIZATION/XYTHOS-SOFTWARE-INC</t>
  </si>
  <si>
    <t>/funding-round/749e3beaa84a0e08e2dc8bd614c77655</t>
  </si>
  <si>
    <t>/organization/xytis</t>
  </si>
  <si>
    <t>/funding-round/85377e50dff93a6b96a38720c9ff29c2</t>
  </si>
  <si>
    <t>/ORGANIZATION/XYTRANS</t>
  </si>
  <si>
    <t>/funding-round/72c6ca0c4590f3c4ae6500fb81746649</t>
  </si>
  <si>
    <t>/organization/xyverify</t>
  </si>
  <si>
    <t>/funding-round/c7606c7d9914c123e11637847df9cb2e</t>
  </si>
  <si>
    <t>/ORGANIZATION/XYZE</t>
  </si>
  <si>
    <t>/funding-round/974db9e0eeb50a3966e4eea502de77a0</t>
  </si>
  <si>
    <t>/organization/xz-closet</t>
  </si>
  <si>
    <t>/funding-round/8b087822903493b3dcac2065303db9d7</t>
  </si>
  <si>
    <t>/ORGANIZATION/XZERES</t>
  </si>
  <si>
    <t>/funding-round/2269dd9d7b2110fc6ae632ee6faf228a</t>
  </si>
  <si>
    <t>/organization/xzeres</t>
  </si>
  <si>
    <t>/funding-round/60b2553eabe9067c02bce5698b293365</t>
  </si>
  <si>
    <t>/ORGANIZATION/XZERO-ENTERTAINMENT-LTD</t>
  </si>
  <si>
    <t>/funding-round/1dfcdcd3f7c0ca1ad73fd06da671b760</t>
  </si>
  <si>
    <t>/organization/xzoops</t>
  </si>
  <si>
    <t>/funding-round/e086b9126109f808111ec9f2bc76b560</t>
  </si>
  <si>
    <t>/ORGANIZATION/Y-CLIENTS</t>
  </si>
  <si>
    <t>/funding-round/8c7f389d9ee6dfa93736cd035d43eaef</t>
  </si>
  <si>
    <t>/organization/y-combinator</t>
  </si>
  <si>
    <t>/funding-round/2e8c4ef6c36365e0cee5f88f46a74ca3</t>
  </si>
  <si>
    <t>/ORGANIZATION/Y-COMBINATOR</t>
  </si>
  <si>
    <t>/funding-round/96f87c2347599a4344d40f0fb1e1cb35</t>
  </si>
  <si>
    <t>/organization/y-klub</t>
  </si>
  <si>
    <t>/funding-round/54dbb36559497e1088d3c4e3e4eaa9d2</t>
  </si>
  <si>
    <t>/ORGANIZATION/Y-PRIME</t>
  </si>
  <si>
    <t>/funding-round/2774a7de0a26d39828d079751dee631c</t>
  </si>
  <si>
    <t>/organization/y-prime</t>
  </si>
  <si>
    <t>/funding-round/a4dc39140d9447f8599a0d26341f8099</t>
  </si>
  <si>
    <t>/ORGANIZATION/Y5ZONE</t>
  </si>
  <si>
    <t>/funding-round/451babb45045724b9216e0eb0147e7d7</t>
  </si>
  <si>
    <t>/organization/yabattle</t>
  </si>
  <si>
    <t>/funding-round/4fd41b921997df13eeaf6f31e5359242</t>
  </si>
  <si>
    <t>/ORGANIZATION/YABBEDOO</t>
  </si>
  <si>
    <t>/funding-round/aea398e7c3e5d3ed2c5af74fc8e92f88</t>
  </si>
  <si>
    <t>/organization/yabbly</t>
  </si>
  <si>
    <t>/funding-round/09b7bf5151228bd9fae70add5f1010f1</t>
  </si>
  <si>
    <t>/ORGANIZATION/YABBLY</t>
  </si>
  <si>
    <t>/funding-round/2c20cf102b707258c0bf5b09d0f5faec</t>
  </si>
  <si>
    <t>/funding-round/3b7a0dbcbc3a0f5cebf2a61a37de7155</t>
  </si>
  <si>
    <t>/funding-round/a018ed1cb8c70411fa20a6fc19e610dc</t>
  </si>
  <si>
    <t>/organization/yabeam</t>
  </si>
  <si>
    <t>/funding-round/e2729654d81afe1bdd56e59f5503aaa5</t>
  </si>
  <si>
    <t>/ORGANIZATION/YABIDU</t>
  </si>
  <si>
    <t>/funding-round/75843cc349536b189df0cb2eb7e09024</t>
  </si>
  <si>
    <t>/organization/yabuy</t>
  </si>
  <si>
    <t>/funding-round/6cf15ba73a0cd3713b99e4b8959a1c17</t>
  </si>
  <si>
    <t>/ORGANIZATION/YACHTICO</t>
  </si>
  <si>
    <t>/funding-round/3eb35bec30614211c858ce285f206b41</t>
  </si>
  <si>
    <t>/organization/yactraq-online</t>
  </si>
  <si>
    <t>/funding-round/30e5dfc516498fb0182ff5a792a52452</t>
  </si>
  <si>
    <t>/ORGANIZATION/YADAHOME</t>
  </si>
  <si>
    <t>/funding-round/92564c1e79cf2d217b8d484649e35d9a</t>
  </si>
  <si>
    <t>/organization/yadata</t>
  </si>
  <si>
    <t>/funding-round/1beecbb83ff1624777a0c8f1c0b26531</t>
  </si>
  <si>
    <t>/ORGANIZATION/YADATA</t>
  </si>
  <si>
    <t>/funding-round/d64dc98293c3f62869a269b70a04631b</t>
  </si>
  <si>
    <t>/organization/yadio</t>
  </si>
  <si>
    <t>/funding-round/c21cb15eb59e6439c622f3c28839a4ce</t>
  </si>
  <si>
    <t>/ORGANIZATION/YADOX</t>
  </si>
  <si>
    <t>/funding-round/0a375d0dc271891060a49c10f5358449</t>
  </si>
  <si>
    <t>/organization/yadu</t>
  </si>
  <si>
    <t>/funding-round/918ffbf860c5561c4f068f4491818bab</t>
  </si>
  <si>
    <t>/ORGANIZATION/YADWIRE-TECHNOLOGY</t>
  </si>
  <si>
    <t>/funding-round/8f826b2177417106429d2fd80aa89d06</t>
  </si>
  <si>
    <t>/organization/yaga-inc</t>
  </si>
  <si>
    <t>/funding-round/03e919282840e8f7f1d02aab70348774</t>
  </si>
  <si>
    <t>/ORGANIZATION/YAGANTEC</t>
  </si>
  <si>
    <t>/funding-round/1ad690a827782b15b73262bf73280161</t>
  </si>
  <si>
    <t>/organization/yagantec</t>
  </si>
  <si>
    <t>/funding-round/f72179e9e318bcf4ee121d0027d73f96</t>
  </si>
  <si>
    <t>/ORGANIZATION/YAGOMART</t>
  </si>
  <si>
    <t>/funding-round/fc1449cc5e32f77be0879467b2fc868a</t>
  </si>
  <si>
    <t>/organization/yahoo</t>
  </si>
  <si>
    <t>/funding-round/4e46b374477783f49a5562a9e7e294af</t>
  </si>
  <si>
    <t>/ORGANIZATION/YAHOO</t>
  </si>
  <si>
    <t>/funding-round/89e8188827e79d63a32dd250437444ab</t>
  </si>
  <si>
    <t>/organization/yakarouler</t>
  </si>
  <si>
    <t>/funding-round/0037bd75345e741474618f24597d4bf1</t>
  </si>
  <si>
    <t>/ORGANIZATION/YAKAZ</t>
  </si>
  <si>
    <t>/funding-round/d29dd18362be27585740c0bfc62200ca</t>
  </si>
  <si>
    <t>/organization/yakify</t>
  </si>
  <si>
    <t>/funding-round/fd792eb477d8a0308e3ba68ed29b046e</t>
  </si>
  <si>
    <t>/ORGANIZATION/YAKIMBI</t>
  </si>
  <si>
    <t>/funding-round/d53d23e487b414d88a671708e3be6d9d</t>
  </si>
  <si>
    <t>/organization/yaklass</t>
  </si>
  <si>
    <t>/funding-round/3900d24492724d630e1085445844b41f</t>
  </si>
  <si>
    <t>/ORGANIZATION/YAKLASS</t>
  </si>
  <si>
    <t>/funding-round/e83cac10e03ffa390964a511d71f7a07</t>
  </si>
  <si>
    <t>/organization/yall</t>
  </si>
  <si>
    <t>/funding-round/635c00bb39bc5b6a4f4c2998183fb8dd</t>
  </si>
  <si>
    <t>/ORGANIZATION/YALL</t>
  </si>
  <si>
    <t>/funding-round/a1d824f18dd4038c1edc999cc7b61769</t>
  </si>
  <si>
    <t>/funding-round/a21f74052a26bb9a84294bfac631b21a</t>
  </si>
  <si>
    <t>/ORGANIZATION/YALLASTAY</t>
  </si>
  <si>
    <t>/funding-round/932ecb3a8c32bf8af4159ca3d12fffae</t>
  </si>
  <si>
    <t>/organization/yallo</t>
  </si>
  <si>
    <t>/funding-round/6252a6160d234a181ac316a42e00f17d</t>
  </si>
  <si>
    <t>/ORGANIZATION/YALLO</t>
  </si>
  <si>
    <t>/funding-round/9febe716e00137327f9adb444e01e601</t>
  </si>
  <si>
    <t>/organization/yam-labs</t>
  </si>
  <si>
    <t>/funding-round/f6b15b412b87b3c81418470e8c8c867b</t>
  </si>
  <si>
    <t>/ORGANIZATION/YAMANI-HEALING</t>
  </si>
  <si>
    <t>/funding-round/3c7f35e9c98c82d01829981c359f0d38</t>
  </si>
  <si>
    <t>/organization/yamei-electronics</t>
  </si>
  <si>
    <t>/funding-round/4336036898659aca3cea9642b9a4770c</t>
  </si>
  <si>
    <t>/ORGANIZATION/YAMISEE</t>
  </si>
  <si>
    <t>/funding-round/102c5e8d8878876e60caf4255cdd3d0b</t>
  </si>
  <si>
    <t>/organization/yamisee</t>
  </si>
  <si>
    <t>/funding-round/172ac1986028457f5b1cafc8f37b0503</t>
  </si>
  <si>
    <t>/ORGANIZATION/YAMLI</t>
  </si>
  <si>
    <t>/funding-round/c7d34306143c3733c89f6b8198f319f0</t>
  </si>
  <si>
    <t>/organization/yammer</t>
  </si>
  <si>
    <t>/funding-round/0e3e06ebdf1c1a9b87948fe1a72d36bd</t>
  </si>
  <si>
    <t>/ORGANIZATION/YAMMER</t>
  </si>
  <si>
    <t>/funding-round/34939030304740d61242710ff06ff0aa</t>
  </si>
  <si>
    <t>/funding-round/60f29222ef68ea5bf291c998fc413ccc</t>
  </si>
  <si>
    <t>/funding-round/8fc7968dda9b15d99dd65a207bce0f47</t>
  </si>
  <si>
    <t>/funding-round/c37dcb4f5d55ee263f1716fe059fc553</t>
  </si>
  <si>
    <t>/ORGANIZATION/YAMSAFER</t>
  </si>
  <si>
    <t>/funding-round/ba84c5c24eabef46a30136b783f0aef7</t>
  </si>
  <si>
    <t>/organization/yamsafer</t>
  </si>
  <si>
    <t>/funding-round/c923efdd41a94ce2280da2df6abe4d38</t>
  </si>
  <si>
    <t>/ORGANIZATION/YAN-ENGINES</t>
  </si>
  <si>
    <t>/funding-round/67b75c481d9847e9807a180cb2529d0a</t>
  </si>
  <si>
    <t>/organization/yan-engines</t>
  </si>
  <si>
    <t>/funding-round/76acf7e30e31d068d27e91b00497a715</t>
  </si>
  <si>
    <t>/ORGANIZATION/YANA-2</t>
  </si>
  <si>
    <t>/funding-round/2a14ac5855c933fdb827ab53bd143642</t>
  </si>
  <si>
    <t>/organization/yanado</t>
  </si>
  <si>
    <t>/funding-round/799601e637319ea465476bc5e3edb7f7</t>
  </si>
  <si>
    <t>/ORGANIZATION/YANADO</t>
  </si>
  <si>
    <t>/funding-round/7f7c817eb956cb8400e93f7c178935c8</t>
  </si>
  <si>
    <t>/funding-round/a7f3c282bb61d1958be09ab866244f87</t>
  </si>
  <si>
    <t>/ORGANIZATION/YANDEX</t>
  </si>
  <si>
    <t>/funding-round/ea3d1a5f87605d6583b05303ae9cc8a3</t>
  </si>
  <si>
    <t>/organization/yaneeda</t>
  </si>
  <si>
    <t>/funding-round/954888f1737363f39a4c5eb7a241a4b9</t>
  </si>
  <si>
    <t>/ORGANIZATION/YANGAROO</t>
  </si>
  <si>
    <t>/funding-round/06440d1cfc62a01d16e768b77bc6a85a</t>
  </si>
  <si>
    <t>/organization/yangaroo</t>
  </si>
  <si>
    <t>/funding-round/53839921b59ceef971bea05432c9e7d5</t>
  </si>
  <si>
    <t>/funding-round/a1b333ad34321921a2ff8bd2518e02fe</t>
  </si>
  <si>
    <t>/organization/yangche-diandian</t>
  </si>
  <si>
    <t>/funding-round/23f436ad639945a9f8d3778b7d37573b</t>
  </si>
  <si>
    <t>/ORGANIZATION/YANGCHE-DIANDIAN</t>
  </si>
  <si>
    <t>/funding-round/56e3fa1618ad48e2585021311f775e4e</t>
  </si>
  <si>
    <t>/funding-round/d993accc810e3272c993131d0faa9647</t>
  </si>
  <si>
    <t>/ORGANIZATION/YANTRA</t>
  </si>
  <si>
    <t>/funding-round/83f9e3c46d02a7862203a76cc3e0dfa8</t>
  </si>
  <si>
    <t>/organization/yaolan-com</t>
  </si>
  <si>
    <t>/funding-round/d511589f61d0c90c69bc4e67c4be68ac</t>
  </si>
  <si>
    <t>/ORGANIZATION/YAOOTA-COM</t>
  </si>
  <si>
    <t>/funding-round/0c47ef66490090cc9e380d9834dc10c0</t>
  </si>
  <si>
    <t>/organization/yaoota-com</t>
  </si>
  <si>
    <t>/funding-round/d1ac42136f403e656aec1d09e2cd0af8</t>
  </si>
  <si>
    <t>/ORGANIZATION/YAOYAO</t>
  </si>
  <si>
    <t>/funding-round/cf9dd45ebd8d07f005f52dde6ff96586</t>
  </si>
  <si>
    <t>/organization/yap</t>
  </si>
  <si>
    <t>/funding-round/320991df26cd78f50d32b39c2d95853f</t>
  </si>
  <si>
    <t>/ORGANIZATION/YAP</t>
  </si>
  <si>
    <t>/funding-round/c1e79f31211cc528cc7101f91436c00d</t>
  </si>
  <si>
    <t>/funding-round/c88acb6aa1e6cd0e4f260f85a33e5405</t>
  </si>
  <si>
    <t>/funding-round/f1cebedd465c801290b0660a91a6a514</t>
  </si>
  <si>
    <t>/organization/yap-jobs</t>
  </si>
  <si>
    <t>/funding-round/d1c9e82c9c08895ea7ca124da3b94fe5</t>
  </si>
  <si>
    <t>/ORGANIZATION/YAPACART</t>
  </si>
  <si>
    <t>/funding-round/e2a2e6987775b9e77837648199cff3e3</t>
  </si>
  <si>
    <t>/organization/yapert</t>
  </si>
  <si>
    <t>/funding-round/43f259e0a7e8e61158d29da17962278e</t>
  </si>
  <si>
    <t>/ORGANIZATION/YAPERT</t>
  </si>
  <si>
    <t>/funding-round/951faf9487ad04493f274c392505f577</t>
  </si>
  <si>
    <t>/funding-round/c4b91326f018a61a7c2fb5e4403213ce</t>
  </si>
  <si>
    <t>/ORGANIZATION/YAPHIE</t>
  </si>
  <si>
    <t>/funding-round/1af92507134f842418d4f4b1c5ced17a</t>
  </si>
  <si>
    <t>/organization/yaphie</t>
  </si>
  <si>
    <t>/funding-round/4b64fe7b419ce886a541b5e6f2c9d9de</t>
  </si>
  <si>
    <t>/funding-round/edbfc1463cb351b45c4ec2b6396402b9</t>
  </si>
  <si>
    <t>/organization/yapmo</t>
  </si>
  <si>
    <t>/funding-round/9b6839e42de8715db4de65ab917102f6</t>
  </si>
  <si>
    <t>/ORGANIZATION/YAPP</t>
  </si>
  <si>
    <t>/funding-round/785a0b390a33aa00ab5ced625d27a3e9</t>
  </si>
  <si>
    <t>/organization/yapp</t>
  </si>
  <si>
    <t>/funding-round/e8932709a2c378d065d832d661e15206</t>
  </si>
  <si>
    <t>/ORGANIZATION/YAPP-MEDIA</t>
  </si>
  <si>
    <t>/funding-round/e73c667f4fd8ba8629e89639491c2e73</t>
  </si>
  <si>
    <t>/organization/yapp-media</t>
  </si>
  <si>
    <t>/funding-round/ffd2d204929aa7066af379d4d79f0b05</t>
  </si>
  <si>
    <t>/ORGANIZATION/YAPPE</t>
  </si>
  <si>
    <t>/funding-round/37f6c5dbc3b161c786bc505c32dc9287</t>
  </si>
  <si>
    <t>/organization/yapper</t>
  </si>
  <si>
    <t>/funding-round/dfd02da893d628c360684b7b1cb10950</t>
  </si>
  <si>
    <t>/ORGANIZATION/YAPPN</t>
  </si>
  <si>
    <t>/funding-round/1391aa3b3b377988378ff3b125b33b8e</t>
  </si>
  <si>
    <t>/organization/yappn</t>
  </si>
  <si>
    <t>/funding-round/1b191936cef37436ea7d75fd1cf3ccbb</t>
  </si>
  <si>
    <t>/funding-round/5e87a557b1d61d338dce6dfeaedb5618</t>
  </si>
  <si>
    <t>/organization/yappoint</t>
  </si>
  <si>
    <t>/funding-round/de1d9bc12e2196795c2e8eee58fa98e4</t>
  </si>
  <si>
    <t>/ORGANIZATION/YAPPSA-APP-STORE</t>
  </si>
  <si>
    <t>/funding-round/59f11325d919f3c3e7e5d0e2a7dbfc1d</t>
  </si>
  <si>
    <t>/organization/yapq</t>
  </si>
  <si>
    <t>/funding-round/54265dc7bca44139eaf9a5fde853ec6f</t>
  </si>
  <si>
    <t>/ORGANIZATION/YAPSTONE</t>
  </si>
  <si>
    <t>/funding-round/482f75bba5cc6e884dfa26db8f551256</t>
  </si>
  <si>
    <t>/organization/yapstone</t>
  </si>
  <si>
    <t>/funding-round/5c450ca850891973b1b2254b14a8f5de</t>
  </si>
  <si>
    <t>/funding-round/5da1265634f98c2f82a74c728140d732</t>
  </si>
  <si>
    <t>/organization/yapta</t>
  </si>
  <si>
    <t>/funding-round/0b1092058a5496f5a0f1e7ed0bbead80</t>
  </si>
  <si>
    <t>/ORGANIZATION/YAPTA</t>
  </si>
  <si>
    <t>/funding-round/14d131aad88a6ac85915fbdcfc35489f</t>
  </si>
  <si>
    <t>/funding-round/1e42b58b81c24265feb64cf55c79671d</t>
  </si>
  <si>
    <t>/funding-round/2bef2981d0db9747630882cc91e42ba5</t>
  </si>
  <si>
    <t>/funding-round/3a6c34321d5b252b139775b547346121</t>
  </si>
  <si>
    <t>/funding-round/3ed4dc8f21007d05da8d91cf861ac299</t>
  </si>
  <si>
    <t>/funding-round/44522556af834cd6ace9f0852c5acf8b</t>
  </si>
  <si>
    <t>/funding-round/67e2a4f223ba195d75c516c02157e269</t>
  </si>
  <si>
    <t>/funding-round/6b62dfd34d1fd3c88a238cb0096a2212</t>
  </si>
  <si>
    <t>/funding-round/b1777df10578e852be3afbe3bc325435</t>
  </si>
  <si>
    <t>/funding-round/ed75e1064eb8b50c01c2e0b691ca9f1e</t>
  </si>
  <si>
    <t>/funding-round/fc066baf3121b060b574214612a6c946</t>
  </si>
  <si>
    <t>/organization/yaptap-inc</t>
  </si>
  <si>
    <t>/funding-round/39e9551de9d3bfef9b589a39b5cc156d</t>
  </si>
  <si>
    <t>/ORGANIZATION/YAPTIME</t>
  </si>
  <si>
    <t>/funding-round/b7e8f2c72ce3a4be22b5ee4ff067bacd</t>
  </si>
  <si>
    <t>/organization/yaraku--inc-</t>
  </si>
  <si>
    <t>/funding-round/1eda94a7c466f22f88a0ce3fd247f335</t>
  </si>
  <si>
    <t>/ORGANIZATION/YARD-CLUB</t>
  </si>
  <si>
    <t>/funding-round/503e7160c904688d92cbec5ab1e990a1</t>
  </si>
  <si>
    <t>/organization/yard-club</t>
  </si>
  <si>
    <t>/funding-round/d42be31e1646dd932d4350f62a955238</t>
  </si>
  <si>
    <t>/ORGANIZATION/YARDBARKER</t>
  </si>
  <si>
    <t>/funding-round/11c04445cf6d6468a8c7ff3d5329e918</t>
  </si>
  <si>
    <t>/organization/yardbarker</t>
  </si>
  <si>
    <t>/funding-round/9014ff018da7ec10f0fdcc5aa1dd27a8</t>
  </si>
  <si>
    <t>/funding-round/92d8ebe407c6ac35b868f4aad6bb0470</t>
  </si>
  <si>
    <t>/funding-round/fd45618a95ab70b4d2183c0e41afcb92</t>
  </si>
  <si>
    <t>/ORGANIZATION/YARDBOOK</t>
  </si>
  <si>
    <t>/funding-round/0acdde063147943c539a40809e3f5904</t>
  </si>
  <si>
    <t>/organization/yardsale</t>
  </si>
  <si>
    <t>/funding-round/fb723ae59ce8784d0482c5509348ced5</t>
  </si>
  <si>
    <t>/ORGANIZATION/YARDSELLR</t>
  </si>
  <si>
    <t>/funding-round/291968e3314b6d2fecb8e9c8a201ca82</t>
  </si>
  <si>
    <t>/organization/yardsellr</t>
  </si>
  <si>
    <t>/funding-round/943cf50ebe53ea8278428db69864fdcc</t>
  </si>
  <si>
    <t>/ORGANIZATION/YARLY</t>
  </si>
  <si>
    <t>/funding-round/33c7febd84a7ba01234260835250863c</t>
  </si>
  <si>
    <t>/organization/yarn-corporation</t>
  </si>
  <si>
    <t>/funding-round/0fbf82a7580706af4a00fda2d8787a9c</t>
  </si>
  <si>
    <t>/ORGANIZATION/YAROSLAV-MERKULOV-PROFESSIONAL-GOLF-CAREER</t>
  </si>
  <si>
    <t>/funding-round/7b639e0d1b2c0cb34bcb83e96a93769a</t>
  </si>
  <si>
    <t>/organization/yarraa</t>
  </si>
  <si>
    <t>/funding-round/9d47ca2c38a4fbcda7f51f411af9282c</t>
  </si>
  <si>
    <t>/ORGANIZATION/YARWOODS-MARTIAL-ARTS</t>
  </si>
  <si>
    <t>/funding-round/f283576594c0803deea965de2dafeb1f</t>
  </si>
  <si>
    <t>/organization/yasa-motors</t>
  </si>
  <si>
    <t>/funding-round/8804aba028115f91b90fce2369901aac</t>
  </si>
  <si>
    <t>/ORGANIZATION/YASA-MOTORS</t>
  </si>
  <si>
    <t>/funding-round/efcaffce05cb7a252310c45f25ef9382</t>
  </si>
  <si>
    <t>/organization/yasabe</t>
  </si>
  <si>
    <t>/funding-round/7342b73ca17aa89be1ad7091f08307b3</t>
  </si>
  <si>
    <t>/ORGANIZATION/YASABE</t>
  </si>
  <si>
    <t>/funding-round/7797d5378eb280660afe86c3a03657ae</t>
  </si>
  <si>
    <t>/funding-round/b0a42b90ff7b97272f74c85375dea880</t>
  </si>
  <si>
    <t>/ORGANIZATION/YASHI</t>
  </si>
  <si>
    <t>/funding-round/2e885024a825802aaf1c32899ee61b52</t>
  </si>
  <si>
    <t>/organization/yashi</t>
  </si>
  <si>
    <t>/funding-round/6145ac3ac135406b7171f173f4895a5d</t>
  </si>
  <si>
    <t>/funding-round/ca6e85ea1be41693da127e2444404ba3</t>
  </si>
  <si>
    <t>/funding-round/dfd70db13d4b99bcb91413afe3a22bd1</t>
  </si>
  <si>
    <t>/ORGANIZATION/YASMO-LIVE</t>
  </si>
  <si>
    <t>/funding-round/1d8fdbba54084791c6441370387ec0f2</t>
  </si>
  <si>
    <t>/organization/yasmo-live</t>
  </si>
  <si>
    <t>/funding-round/28f70c89b6ce0b91f49c297d2be2310d</t>
  </si>
  <si>
    <t>/funding-round/3ac462f2871d82d58af93d6c0070e802</t>
  </si>
  <si>
    <t>/funding-round/d41ae8193fe3d469c83271c871bbf8d3</t>
  </si>
  <si>
    <t>/ORGANIZATION/YASOUND</t>
  </si>
  <si>
    <t>/funding-round/bfae22a03a6c36e54ad672bc69187678</t>
  </si>
  <si>
    <t>/organization/yasports</t>
  </si>
  <si>
    <t>/funding-round/9f7b6a3790b4276ee8bc62e634ffd8bc</t>
  </si>
  <si>
    <t>/ORGANIZATION/YASSETS</t>
  </si>
  <si>
    <t>/funding-round/e4bfec7c707585b91c8139359d61b215</t>
  </si>
  <si>
    <t>/organization/yasssu</t>
  </si>
  <si>
    <t>/funding-round/073c8c8783cd544a480cdd74bd6be52f</t>
  </si>
  <si>
    <t>/ORGANIZATION/YASSSU</t>
  </si>
  <si>
    <t>/funding-round/1102b6c8f5684c1ffb29263a8200e63d</t>
  </si>
  <si>
    <t>/funding-round/d450dc81c56aaf11e7e062e3afa719bd</t>
  </si>
  <si>
    <t>/ORGANIZATION/YAST</t>
  </si>
  <si>
    <t>/funding-round/0808353eee6e104096a079930e897ba5</t>
  </si>
  <si>
    <t>/organization/yast</t>
  </si>
  <si>
    <t>/funding-round/11dd50d665bd5df353225797f25428e2</t>
  </si>
  <si>
    <t>/funding-round/966f5af9481ea200bf7b24a4d7d9598d</t>
  </si>
  <si>
    <t>/organization/yasuu</t>
  </si>
  <si>
    <t>/funding-round/b1943aa403f73ca554f8b27a27042924</t>
  </si>
  <si>
    <t>/ORGANIZATION/YATANGO</t>
  </si>
  <si>
    <t>/funding-round/1c80f2837b6878e67387b3569f4555e4</t>
  </si>
  <si>
    <t>/organization/yatango</t>
  </si>
  <si>
    <t>/funding-round/8e728c42e169ef3458bf9c37bb098c83</t>
  </si>
  <si>
    <t>/ORGANIZATION/YATANGO-MOBILE</t>
  </si>
  <si>
    <t>/funding-round/97d4c530745afb72e35fb82a27795f49</t>
  </si>
  <si>
    <t>/organization/yatango-mobile</t>
  </si>
  <si>
    <t>/funding-round/f2b86b9d010a91671e6534d4e5c52a97</t>
  </si>
  <si>
    <t>/ORGANIZATION/YATEDO</t>
  </si>
  <si>
    <t>/funding-round/2c743ecc735767a63641a0c7a21fd01e</t>
  </si>
  <si>
    <t>/organization/yatego</t>
  </si>
  <si>
    <t>/funding-round/8ef3e11b84c9c70114b98c79d3827224</t>
  </si>
  <si>
    <t>/ORGANIZATION/YATOWN</t>
  </si>
  <si>
    <t>/funding-round/4425b050143a9cd816fcdd49c181f26c</t>
  </si>
  <si>
    <t>/organization/yatown</t>
  </si>
  <si>
    <t>/funding-round/89a38249faeb789e62d32cb9961dab5d</t>
  </si>
  <si>
    <t>/ORGANIZATION/YATRA-ONLINE</t>
  </si>
  <si>
    <t>/funding-round/281679a1da45adb2f5d6a6bdf1665eac</t>
  </si>
  <si>
    <t>/organization/yatra-online</t>
  </si>
  <si>
    <t>/funding-round/b80faba4ba25cb423d2587614f1419c0</t>
  </si>
  <si>
    <t>/funding-round/ba16666ee04708eae5d7e3c1fe3a9419</t>
  </si>
  <si>
    <t>/funding-round/cddcb607fce252c841f7f794839c7e33</t>
  </si>
  <si>
    <t>/funding-round/d1f2c2a182a87d08591e1a87cf3d572e</t>
  </si>
  <si>
    <t>/funding-round/e23114f3d3d1fa82a7df6f9230a2e872</t>
  </si>
  <si>
    <t>/ORGANIZATION/YATRAGENIE-SERVICES</t>
  </si>
  <si>
    <t>/funding-round/f674daad7a34d03c0d2d60b986e646aa</t>
  </si>
  <si>
    <t>/organization/yatrus-analytics</t>
  </si>
  <si>
    <t>/funding-round/0e49103831f3b8ad4ddb4c5fe0c9d2fa</t>
  </si>
  <si>
    <t>/ORGANIZATION/YATTA-SOLUTIONS-GMBH</t>
  </si>
  <si>
    <t>/funding-round/6080eb6fb7c567ed65bf17daeac7ef36</t>
  </si>
  <si>
    <t>/organization/yattos</t>
  </si>
  <si>
    <t>/funding-round/f4c1f7c16a1232d8c7171d22fc3052f5</t>
  </si>
  <si>
    <t>/ORGANIZATION/YAUPON-THERAPEUTICS</t>
  </si>
  <si>
    <t>/funding-round/15c0113456b3d1aca63b67d1f0412d03</t>
  </si>
  <si>
    <t>/organization/yaupon-therapeutics</t>
  </si>
  <si>
    <t>/funding-round/6c0c642f496e2cc7de022da6917c05ab</t>
  </si>
  <si>
    <t>/funding-round/971c895a4035a48366f1b2cd28250c0f</t>
  </si>
  <si>
    <t>/funding-round/99995b68c10a18b24233fe056a789814</t>
  </si>
  <si>
    <t>/funding-round/f3c4f3ee47691c5c56586e6860bdb2aa</t>
  </si>
  <si>
    <t>/organization/yava-technologies</t>
  </si>
  <si>
    <t>/funding-round/8543bb5819fe0794b76d7a0bdf40218b</t>
  </si>
  <si>
    <t>/ORGANIZATION/YAVALU</t>
  </si>
  <si>
    <t>/funding-round/1ad2696147f0dc1d39a35b682576e45c</t>
  </si>
  <si>
    <t>/organization/yavalu</t>
  </si>
  <si>
    <t>/funding-round/3b798151cd7a1ddad87fab9de324e7c6</t>
  </si>
  <si>
    <t>/ORGANIZATION/YAZINO</t>
  </si>
  <si>
    <t>/funding-round/d3e9a1728f0717aa516f941ed6675c2d</t>
  </si>
  <si>
    <t>/organization/yazuo</t>
  </si>
  <si>
    <t>/funding-round/7f7643ef389394721101d45cbadfb923</t>
  </si>
  <si>
    <t>/ORGANIZATION/YAZUO</t>
  </si>
  <si>
    <t>/funding-round/a1af62a5c19e525e06cf5c0a9133614e</t>
  </si>
  <si>
    <t>/organization/ybrain</t>
  </si>
  <si>
    <t>/funding-round/68b25c2990383aec5aecb5aa167fb27b</t>
  </si>
  <si>
    <t>/ORGANIZATION/YBRAIN</t>
  </si>
  <si>
    <t>/funding-round/81bf4745148b0e41a91193de6c3d4c25</t>
  </si>
  <si>
    <t>/funding-round/bf96da326a9a79c16db46f64319fcb08</t>
  </si>
  <si>
    <t>/ORGANIZATION/YBRANT-DIGITAL</t>
  </si>
  <si>
    <t>/funding-round/e47ef05fdb400f263491db871c2c890c</t>
  </si>
  <si>
    <t>/organization/ybrant-digital</t>
  </si>
  <si>
    <t>/funding-round/e5ed24bdc332bfcd3cc229d5b468eef2</t>
  </si>
  <si>
    <t>/funding-round/e7c2f67664c8a428485ba1d422f7680d</t>
  </si>
  <si>
    <t>/organization/ybuy</t>
  </si>
  <si>
    <t>/funding-round/5433fe0c0615e4feacfd9fe36e343fef</t>
  </si>
  <si>
    <t>/ORGANIZATION/YBUY</t>
  </si>
  <si>
    <t>/funding-round/d2b8c549d8dc1a7af6cf56096501e17d</t>
  </si>
  <si>
    <t>/organization/ycd-multimedia</t>
  </si>
  <si>
    <t>/funding-round/1db465fafeedf1e070aca58b862c8022</t>
  </si>
  <si>
    <t>19-03-2006</t>
  </si>
  <si>
    <t>/ORGANIZATION/YCD-MULTIMEDIA</t>
  </si>
  <si>
    <t>/funding-round/7d4c518ab2707f99f8d0ee07010405c5</t>
  </si>
  <si>
    <t>/funding-round/83c1a02af50cfa9fbe971a3dbcb6e8be</t>
  </si>
  <si>
    <t>/funding-round/b05fc714782c26cd6204febf8f8d8e17</t>
  </si>
  <si>
    <t>/funding-round/f067a3fad430f6ce77e1182181f862b5</t>
  </si>
  <si>
    <t>/ORGANIZATION/YCHARTS</t>
  </si>
  <si>
    <t>/funding-round/0719444033072d0ece92ceab6a00d5a6</t>
  </si>
  <si>
    <t>/organization/ycharts</t>
  </si>
  <si>
    <t>/funding-round/16f19b2e875484a58adb98ecd40745ae</t>
  </si>
  <si>
    <t>/funding-round/7689f8ace12adcd7f285fd9d8c1b76a4</t>
  </si>
  <si>
    <t>/funding-round/bcccbeb9bbab3c0a7810367cb379b8d3</t>
  </si>
  <si>
    <t>/ORGANIZATION/YCLIENTS-COMPANY</t>
  </si>
  <si>
    <t>/funding-round/e2db2fde2fe8a49bfd8729a70d80603f</t>
  </si>
  <si>
    <t>/organization/yclip-com</t>
  </si>
  <si>
    <t>/funding-round/37709cb12a8747be34e910c8d1391de7</t>
  </si>
  <si>
    <t>/ORGANIZATION/YD-WORLD</t>
  </si>
  <si>
    <t>/funding-round/5d0dd88fc8a0153d1a2910507e4dade3</t>
  </si>
  <si>
    <t>/organization/yd-world</t>
  </si>
  <si>
    <t>/funding-round/be0839379302fe4cca23ced560c8cb62</t>
  </si>
  <si>
    <t>/ORGANIZATION/YD-YOURDELIVERY</t>
  </si>
  <si>
    <t>/funding-round/11f4bbc2aa292da913757a592a409f74</t>
  </si>
  <si>
    <t>/organization/yd-yourdelivery</t>
  </si>
  <si>
    <t>/funding-round/411c78c13e321fdffd9bf10080a56431</t>
  </si>
  <si>
    <t>/funding-round/81fed23e0388e93b8271da5a5a20d39f</t>
  </si>
  <si>
    <t>/funding-round/9a47021f51407fa10eeb42256d21be96</t>
  </si>
  <si>
    <t>/funding-round/ce10be90beb32f224ba2c7a59b85f05c</t>
  </si>
  <si>
    <t>/organization/ydea</t>
  </si>
  <si>
    <t>/funding-round/e419284e40488ee2440c85e9222461ee</t>
  </si>
  <si>
    <t>/ORGANIZATION/YDIGITAL-ASIA</t>
  </si>
  <si>
    <t>/funding-round/85d53a34cd276895eb9e006097a2e6f4</t>
  </si>
  <si>
    <t>/organization/ydreams-informtica</t>
  </si>
  <si>
    <t>/funding-round/578974f3641329226354bc29869ab636</t>
  </si>
  <si>
    <t>/ORGANIZATION/YEAHKA</t>
  </si>
  <si>
    <t>/funding-round/67306e63e5f2351fbe68a0c02662fb5e</t>
  </si>
  <si>
    <t>/organization/yeahka</t>
  </si>
  <si>
    <t>/funding-round/ef27b2be5e079e3c6f1827f59fbc4d56</t>
  </si>
  <si>
    <t>/ORGANIZATION/YEAHMOBI</t>
  </si>
  <si>
    <t>/funding-round/c63a21def5e1314f49996c2ea280a081</t>
  </si>
  <si>
    <t>/organization/yeapoo</t>
  </si>
  <si>
    <t>/funding-round/4710f699654d6200240a7304683b895e</t>
  </si>
  <si>
    <t>/ORGANIZATION/YEAPOO</t>
  </si>
  <si>
    <t>/funding-round/f4f76ec7e7aaf4ecc7cc8637cd4c378a</t>
  </si>
  <si>
    <t>/organization/year-up</t>
  </si>
  <si>
    <t>/funding-round/00a40976abd549c809413d8629e12da4</t>
  </si>
  <si>
    <t>/ORGANIZATION/YEAR-UP</t>
  </si>
  <si>
    <t>/funding-round/00caf33f0c50cc351b055c7df96b4a84</t>
  </si>
  <si>
    <t>/funding-round/0a488b9af5e04a1de35c81a15dddbb7e</t>
  </si>
  <si>
    <t>/funding-round/704bc0d0d31bae924dbd354ed73e1495</t>
  </si>
  <si>
    <t>/funding-round/9017f652e4dd6effe65c6e8b13a15a51</t>
  </si>
  <si>
    <t>/funding-round/b39c1b88d871456935b1c517c15e9069</t>
  </si>
  <si>
    <t>/organization/yebame-spa</t>
  </si>
  <si>
    <t>/funding-round/3ca8a10a539f88b80ea38b03bf7bb03f</t>
  </si>
  <si>
    <t>/ORGANIZATION/YEBHI</t>
  </si>
  <si>
    <t>/funding-round/49d7da1095a261fdd0d5618a0ef84f99</t>
  </si>
  <si>
    <t>/organization/yebhi</t>
  </si>
  <si>
    <t>/funding-round/51425efccb9db51e02345b9ba75232a3</t>
  </si>
  <si>
    <t>/funding-round/b55985c3d44073454f5ec467f1171643</t>
  </si>
  <si>
    <t>/funding-round/e137d2c6d83ac8193f615b21c9e3eae5</t>
  </si>
  <si>
    <t>/ORGANIZATION/YEBO-WORLD-YEBO</t>
  </si>
  <si>
    <t>/funding-round/0c252ba1ed7e749ab3233d2892ebdcaa</t>
  </si>
  <si>
    <t>/organization/yebol</t>
  </si>
  <si>
    <t>/funding-round/9e2179da3c3a17e6fa8111e21f18f4e2</t>
  </si>
  <si>
    <t>/ORGANIZATION/YECURIS</t>
  </si>
  <si>
    <t>/funding-round/bb9cdf57f8de0170426f08e99d125190</t>
  </si>
  <si>
    <t>/organization/yedda</t>
  </si>
  <si>
    <t>/funding-round/2f6dd1212d794ea0ef60899077fda74c</t>
  </si>
  <si>
    <t>/ORGANIZATION/YEDDA</t>
  </si>
  <si>
    <t>/funding-round/7da808f09570e31b2a254c237468f735</t>
  </si>
  <si>
    <t>/organization/yedinstitute</t>
  </si>
  <si>
    <t>/funding-round/05067fd206b50d4247326baf88ff938a</t>
  </si>
  <si>
    <t>/ORGANIZATION/YEE-CARE</t>
  </si>
  <si>
    <t>/funding-round/39779c17999869c4321fc57a82e5882e</t>
  </si>
  <si>
    <t>/organization/yee-care</t>
  </si>
  <si>
    <t>/funding-round/c6c3407851de1658110a00ae8f7f2b56</t>
  </si>
  <si>
    <t>/ORGANIZATION/YEEHOO-GROUP</t>
  </si>
  <si>
    <t>/funding-round/8e02e17cfab11eb3b2c503e374b687e5</t>
  </si>
  <si>
    <t>/organization/yeelink</t>
  </si>
  <si>
    <t>/funding-round/209fd4c654f399f857c220c9d103a7cc</t>
  </si>
  <si>
    <t>/ORGANIZATION/YEELINK</t>
  </si>
  <si>
    <t>/funding-round/22b4ea499b4b5e9716bf5e3ca9bd64fc</t>
  </si>
  <si>
    <t>/funding-round/46d5ab724bc0b80026349c8a38e4d3f6</t>
  </si>
  <si>
    <t>/funding-round/71bde348093ae9d5fb1f10c9acea6069</t>
  </si>
  <si>
    <t>/organization/yeelion</t>
  </si>
  <si>
    <t>/funding-round/12665a9a992eb7b0deeb4054dbfe3719</t>
  </si>
  <si>
    <t>/ORGANIZATION/YEELION</t>
  </si>
  <si>
    <t>/funding-round/bbf23c1de7a04b77838255546e911304</t>
  </si>
  <si>
    <t>/organization/yeepay</t>
  </si>
  <si>
    <t>/funding-round/5d174be499bf57b659b095536ec595fa</t>
  </si>
  <si>
    <t>/ORGANIZATION/YEEPAY</t>
  </si>
  <si>
    <t>/funding-round/67a2f8ec29d7990c2531480b2891656f</t>
  </si>
  <si>
    <t>/funding-round/71a02c22dd64fa61567223ce850f3a6a</t>
  </si>
  <si>
    <t>/funding-round/7d604a83719ae30ffe03fce1b12cbaf4</t>
  </si>
  <si>
    <t>/organization/yeeply-mobile</t>
  </si>
  <si>
    <t>/funding-round/39531d4d706e2b7df97c98635549d999</t>
  </si>
  <si>
    <t>/ORGANIZATION/YEEPLY-MOBILE</t>
  </si>
  <si>
    <t>/funding-round/4224bedf631ae49b4aeda8c83ba46d6a</t>
  </si>
  <si>
    <t>/funding-round/aea37845f7b13ad9ac63717a9140af3c</t>
  </si>
  <si>
    <t>/ORGANIZATION/YEEXOO</t>
  </si>
  <si>
    <t>/funding-round/15456d2fecbe91b4cd54b37c8721cfe4</t>
  </si>
  <si>
    <t>/organization/yehive</t>
  </si>
  <si>
    <t>/funding-round/48c58eb192a4e5ad1d99497dfdf2a88a</t>
  </si>
  <si>
    <t>/ORGANIZATION/YEHIVE</t>
  </si>
  <si>
    <t>/funding-round/4d7b1ea2131c89677be2a2e2c35d759d</t>
  </si>
  <si>
    <t>/funding-round/6e755448b302292a95aa0b15f17d4a2c</t>
  </si>
  <si>
    <t>/ORGANIZATION/YEK-MOBILE</t>
  </si>
  <si>
    <t>/funding-round/449f2b16c9d2e7a631197185513715a3</t>
  </si>
  <si>
    <t>/organization/yek-mobile</t>
  </si>
  <si>
    <t>/funding-round/c8bd21be11cfdc431357fca918aa5ba6</t>
  </si>
  <si>
    <t>/ORGANIZATION/YEKE-NETWORK-RADIO</t>
  </si>
  <si>
    <t>/funding-round/709a82776ec067ddd21f411a5aa923a5</t>
  </si>
  <si>
    <t>/organization/yekra</t>
  </si>
  <si>
    <t>/funding-round/26cd8a5ed99544a68583c47772658a8b</t>
  </si>
  <si>
    <t>/ORGANIZATION/YELAGO</t>
  </si>
  <si>
    <t>/funding-round/ec603380e3d8b0d513ddeef40d1eadba</t>
  </si>
  <si>
    <t>/organization/yell-ru</t>
  </si>
  <si>
    <t>/funding-round/e8c857cc967a64899b9ac1c70c0cb3e6</t>
  </si>
  <si>
    <t>/ORGANIZATION/YELLA-REWARDS</t>
  </si>
  <si>
    <t>/funding-round/8698714237695355c9328624ff7aa31b</t>
  </si>
  <si>
    <t>/organization/yella-technologies-sdn-bhd</t>
  </si>
  <si>
    <t>/funding-round/aca51b469d1fab8531f9f3252ffb38b2</t>
  </si>
  <si>
    <t>/ORGANIZATION/YELLLOH</t>
  </si>
  <si>
    <t>/funding-round/6d50045c0bf74f914ff1e7aec4103443</t>
  </si>
  <si>
    <t>/organization/yello</t>
  </si>
  <si>
    <t>/funding-round/28b669463d77e9df3e5f8557b056be95</t>
  </si>
  <si>
    <t>/ORGANIZATION/YELLO</t>
  </si>
  <si>
    <t>/funding-round/8bf0a9e2c2b059531570cfeb39e0ad81</t>
  </si>
  <si>
    <t>/organization/yello-mobile</t>
  </si>
  <si>
    <t>/funding-round/52546056d3f411b7c29541d7c9f5d9a4</t>
  </si>
  <si>
    <t>/ORGANIZATION/YELLOW-CHIP</t>
  </si>
  <si>
    <t>/funding-round/f916337918463d6396ceb1da52d61da2</t>
  </si>
  <si>
    <t>/organization/yellow-monkey-studios-pvt</t>
  </si>
  <si>
    <t>/funding-round/c8afc42c47a153a2bf955a043ca31eef</t>
  </si>
  <si>
    <t>/ORGANIZATION/YELLOW-PAGES</t>
  </si>
  <si>
    <t>/funding-round/fee7784fde6bdf9d48b84c29c0d3f143</t>
  </si>
  <si>
    <t>15-12-1998</t>
  </si>
  <si>
    <t>/organization/yellowbrck</t>
  </si>
  <si>
    <t>/funding-round/86db0faa68845f3d6ec070e6433af1d7</t>
  </si>
  <si>
    <t>/ORGANIZATION/YELLOWJACKET</t>
  </si>
  <si>
    <t>/funding-round/e8a4037e2a35175aac61cd3c3153eb7e</t>
  </si>
  <si>
    <t>/organization/yellowkorner</t>
  </si>
  <si>
    <t>/funding-round/2a4d8b4a64e5a59cf218c15d76384c39</t>
  </si>
  <si>
    <t>/ORGANIZATION/YELLOWKORNER</t>
  </si>
  <si>
    <t>/funding-round/e5f06832f004879602253d52abb7f196</t>
  </si>
  <si>
    <t>/organization/yellowpepper</t>
  </si>
  <si>
    <t>/funding-round/c869284b1064c98bad520c31a61114ec</t>
  </si>
  <si>
    <t>/ORGANIZATION/YELLOWPEPPER</t>
  </si>
  <si>
    <t>/funding-round/c8983a49476cb7dfdddc395d930a09f6</t>
  </si>
  <si>
    <t>/funding-round/e952aeded4c4b025b344ee37a546e322</t>
  </si>
  <si>
    <t>/ORGANIZATION/YELLOWSMITH</t>
  </si>
  <si>
    <t>/funding-round/baae23bd6361fd485de38b44b49fc6c0</t>
  </si>
  <si>
    <t>/organization/yellowstone-compact-commodities</t>
  </si>
  <si>
    <t>/funding-round/9617175006cb9bf1ed0e500666df451e</t>
  </si>
  <si>
    <t>/ORGANIZATION/YELLOWSTONE-COMPACT-COMMODITIES</t>
  </si>
  <si>
    <t>/funding-round/9f7343b0cc33e9aafafe3b95c8621a67</t>
  </si>
  <si>
    <t>/organization/yelloyello</t>
  </si>
  <si>
    <t>/funding-round/96e6b3b2d4bd55b1c76a5074362f6a40</t>
  </si>
  <si>
    <t>/ORGANIZATION/YELOHA</t>
  </si>
  <si>
    <t>/funding-round/666bf14133ffdfcbb43603ce355969c5</t>
  </si>
  <si>
    <t>/organization/yeloha</t>
  </si>
  <si>
    <t>/funding-round/f9f15105218aba7b4b29b9c20f63a20e</t>
  </si>
  <si>
    <t>/ORGANIZATION/YELP</t>
  </si>
  <si>
    <t>/funding-round/130d7bd7a1324133733b577177cb8d48</t>
  </si>
  <si>
    <t>/organization/yelp</t>
  </si>
  <si>
    <t>/funding-round/2aa9834c7e9ff0b625bd46666c6536cb</t>
  </si>
  <si>
    <t>/funding-round/376bbeb659cbb72be1f7ac024d5e024b</t>
  </si>
  <si>
    <t>/funding-round/6515b085564af6e61026b4bd6b5ab564</t>
  </si>
  <si>
    <t>/funding-round/b96e8d02325d82031a366951e73fa721</t>
  </si>
  <si>
    <t>/organization/yemeksepeti</t>
  </si>
  <si>
    <t>/funding-round/44ea3e46d3269a7e4d8704af4fb1661d</t>
  </si>
  <si>
    <t>/ORGANIZATION/YEMEKSEPETI</t>
  </si>
  <si>
    <t>/funding-round/86aafa476ab094db220774e6496ec415</t>
  </si>
  <si>
    <t>/organization/yeong-guan-energy</t>
  </si>
  <si>
    <t>/funding-round/3be58ef574c285429669bbce42eb1814</t>
  </si>
  <si>
    <t>/ORGANIZATION/YEOXIN-VMALL</t>
  </si>
  <si>
    <t>/funding-round/8202a05a59cd3202767cf7195218a5d6</t>
  </si>
  <si>
    <t>/organization/yeplike</t>
  </si>
  <si>
    <t>/funding-round/9b0b0eb9ef4de7f29c9b306afcad9b64</t>
  </si>
  <si>
    <t>/ORGANIZATION/YEPME-COM</t>
  </si>
  <si>
    <t>/funding-round/3b2caeb59c9823540314fdbf8c2a428d</t>
  </si>
  <si>
    <t>/organization/yepme-com</t>
  </si>
  <si>
    <t>/funding-round/cf179033074390a33c0b1cdc3a9f14b9</t>
  </si>
  <si>
    <t>/funding-round/cf746b1d13f048c6c470cbdf96682818</t>
  </si>
  <si>
    <t>/organization/yeppt</t>
  </si>
  <si>
    <t>/funding-round/f8490c0d3962d14d4995380f4e0344b4</t>
  </si>
  <si>
    <t>/ORGANIZATION/YEPZON</t>
  </si>
  <si>
    <t>/funding-round/6c32a0c9958dde0d0c3e1982bf3f3d79</t>
  </si>
  <si>
    <t>/organization/yepzon</t>
  </si>
  <si>
    <t>/funding-round/a517ee2c66add5299e31696ae8af65ec</t>
  </si>
  <si>
    <t>/funding-round/e98694206596e294d36450f3d7086705</t>
  </si>
  <si>
    <t>/organization/yerbabuena-software</t>
  </si>
  <si>
    <t>/funding-round/8226bdb4e9ee03633074ebd5fea1be1d</t>
  </si>
  <si>
    <t>/ORGANIZATION/YERDLE</t>
  </si>
  <si>
    <t>/funding-round/1e5ec4c116f5f328eadf62520e0c9cc5</t>
  </si>
  <si>
    <t>/organization/yerdle</t>
  </si>
  <si>
    <t>/funding-round/bc7544b6eb604f1e0aa9631b1eb5a33a</t>
  </si>
  <si>
    <t>/ORGANIZATION/YES-BANK</t>
  </si>
  <si>
    <t>/funding-round/901f9313c03d569d9c20000513e26e29</t>
  </si>
  <si>
    <t>/organization/yes-crew</t>
  </si>
  <si>
    <t>/funding-round/d2fb2c069fd5615fc50f674e4dbf72de</t>
  </si>
  <si>
    <t>/ORGANIZATION/YES-NO</t>
  </si>
  <si>
    <t>/funding-round/e51932c2afebd10c5e8c08b94b57bcb7</t>
  </si>
  <si>
    <t>/organization/yes-tap</t>
  </si>
  <si>
    <t>/funding-round/2cd0cf3fceec08d67d90e45395c3ecf2</t>
  </si>
  <si>
    <t>/ORGANIZATION/YES-TAP</t>
  </si>
  <si>
    <t>/funding-round/49352a9350acc9e861b145bebda696eb</t>
  </si>
  <si>
    <t>/funding-round/8fe96648a9a9c359facb13392fcef511</t>
  </si>
  <si>
    <t>/ORGANIZATION/YESBOSS</t>
  </si>
  <si>
    <t>/funding-round/25ef77a201ed9dc2b033536b6b1678bc</t>
  </si>
  <si>
    <t>/organization/yesgraph</t>
  </si>
  <si>
    <t>/funding-round/fb2f708f6998a0384ae03dbde223ceee</t>
  </si>
  <si>
    <t>/ORGANIZATION/YESGRAPH</t>
  </si>
  <si>
    <t>/funding-round/fcd25c2f70988192c7dc6a46e657dfc5</t>
  </si>
  <si>
    <t>/organization/yesmail</t>
  </si>
  <si>
    <t>/funding-round/867cb277a6c005563e2ee78032b0a2e5</t>
  </si>
  <si>
    <t>/ORGANIZATION/YESMYWINE</t>
  </si>
  <si>
    <t>/funding-round/50879a1506e90ee9595bc1700a039ffc</t>
  </si>
  <si>
    <t>/organization/yesmywine</t>
  </si>
  <si>
    <t>/funding-round/8117c0d5d99707d2e801e6d6c5f92e9e</t>
  </si>
  <si>
    <t>/ORGANIZATION/YESPATH</t>
  </si>
  <si>
    <t>/funding-round/127380ec4d5335a549d7a35c6867c61d</t>
  </si>
  <si>
    <t>/organization/yesplz</t>
  </si>
  <si>
    <t>/funding-round/beb70196f33c5b3f6c8fb1e4fb2634a0</t>
  </si>
  <si>
    <t>/ORGANIZATION/YESTODATE-COM</t>
  </si>
  <si>
    <t>/funding-round/424c23bd54e75b77bc885af29dde4a30</t>
  </si>
  <si>
    <t>/organization/yesvideo</t>
  </si>
  <si>
    <t>/funding-round/08c03e3e1b4a3997d3c1063569e464f3</t>
  </si>
  <si>
    <t>/ORGANIZATION/YESVIDEO</t>
  </si>
  <si>
    <t>/funding-round/2500f9eadaab21b5dfef5db7d820a435</t>
  </si>
  <si>
    <t>/funding-round/31bd90131207b17a716baf91f9f11670</t>
  </si>
  <si>
    <t>/funding-round/3c052f37eba131ecd8fcb0088ef15b17</t>
  </si>
  <si>
    <t>/funding-round/3db9e7b0efa1aa401e7a09b2a0d51586</t>
  </si>
  <si>
    <t>/funding-round/47cebf912c729060fa4ed51af4261820</t>
  </si>
  <si>
    <t>/funding-round/faaffb4c518efec71b316a86930bacf6</t>
  </si>
  <si>
    <t>/ORGANIZATION/YESWARE</t>
  </si>
  <si>
    <t>/funding-round/678e6fb36e941dc91b4a4dea2256d5eb</t>
  </si>
  <si>
    <t>/organization/yesware</t>
  </si>
  <si>
    <t>/funding-round/92ba301e89c3d576c5c273b23fd23e19</t>
  </si>
  <si>
    <t>/funding-round/a8c06860244f30ec4e50d8111882db6d</t>
  </si>
  <si>
    <t>/funding-round/cd70b12e53304e41f3ad3a0d0a15e8f0</t>
  </si>
  <si>
    <t>/funding-round/e6baf1610f9afb3b6fa94bd8580aa956</t>
  </si>
  <si>
    <t>/organization/yeswead</t>
  </si>
  <si>
    <t>/funding-round/a279d39802cf188b2ae61ceea3866090</t>
  </si>
  <si>
    <t>/ORGANIZATION/YESWEPLAY</t>
  </si>
  <si>
    <t>/funding-round/457de87aeec418cce2ed7ce68641b145</t>
  </si>
  <si>
    <t>/organization/yet-analytics-inc-</t>
  </si>
  <si>
    <t>/funding-round/b6eaa6235b1f825448e918735ec94430</t>
  </si>
  <si>
    <t>/ORGANIZATION/YETANG</t>
  </si>
  <si>
    <t>/funding-round/f0cb1ee0a9364bc31b041ff6e9f84c38</t>
  </si>
  <si>
    <t>/organization/yetang</t>
  </si>
  <si>
    <t>/funding-round/f426fd17f8aa203801f00e19454f90de</t>
  </si>
  <si>
    <t>/ORGANIZATION/YETI-DATA</t>
  </si>
  <si>
    <t>/funding-round/fac22dc007ca6ca090087494c2a56297</t>
  </si>
  <si>
    <t>/organization/yeti-group</t>
  </si>
  <si>
    <t>/funding-round/421c173430e03f59236ab7de5538a590</t>
  </si>
  <si>
    <t>/ORGANIZATION/YETU</t>
  </si>
  <si>
    <t>/funding-round/4d0a10c2c7663790df8e6b9b6174ac16</t>
  </si>
  <si>
    <t>/organization/yext</t>
  </si>
  <si>
    <t>/funding-round/10a7d7275915d8f51a0654abc359752b</t>
  </si>
  <si>
    <t>/ORGANIZATION/YEXT</t>
  </si>
  <si>
    <t>/funding-round/20b4796d095fa45978714423dbd3fb47</t>
  </si>
  <si>
    <t>/funding-round/22030cb5855abd78a0ce275c1522a9c2</t>
  </si>
  <si>
    <t>/funding-round/8b051718365bfbc33755a245ff39bd48</t>
  </si>
  <si>
    <t>/funding-round/a1884f70a939a0587f4ec9ae702fa28d</t>
  </si>
  <si>
    <t>/funding-round/d211666b4f9a89e2de87aa21b436e173</t>
  </si>
  <si>
    <t>/organization/yezno</t>
  </si>
  <si>
    <t>/funding-round/2ad662cfb4850ff81fe1b2050c385c7f</t>
  </si>
  <si>
    <t>/ORGANIZATION/YFIND-TECHNOLOGIES</t>
  </si>
  <si>
    <t>/funding-round/ee18f6873fdd441ae4942f7691c6d355</t>
  </si>
  <si>
    <t>/organization/yg-entertainment</t>
  </si>
  <si>
    <t>/funding-round/a91b264473a910ce160e4453e3e9f4bc</t>
  </si>
  <si>
    <t>/ORGANIZATION/YGLE</t>
  </si>
  <si>
    <t>/funding-round/2f17592360879e13b7165e317201652a</t>
  </si>
  <si>
    <t>/organization/ygline-com</t>
  </si>
  <si>
    <t>/funding-round/c834b6934e99844e2d722aee7ba43af8</t>
  </si>
  <si>
    <t>/ORGANIZATION/YGNITION-NETWORKS</t>
  </si>
  <si>
    <t>/funding-round/28f1c6843b8b642f868a89e8c1b295f3</t>
  </si>
  <si>
    <t>/organization/ygrene-energy-fund</t>
  </si>
  <si>
    <t>/funding-round/cb966a73b817031b4a45f0aa43a33c5f</t>
  </si>
  <si>
    <t>/ORGANIZATION/YHAT</t>
  </si>
  <si>
    <t>/funding-round/622739147e476ffc94bc635ca34d4480</t>
  </si>
  <si>
    <t>/organization/yhat</t>
  </si>
  <si>
    <t>/funding-round/744a2786eb6f9812c45241c767bb2f38</t>
  </si>
  <si>
    <t>/funding-round/d83ca916bb3ca6eefaeb5f018e036028</t>
  </si>
  <si>
    <t>/organization/yhouse</t>
  </si>
  <si>
    <t>/funding-round/b3d3c68dbb6a34605d7252dd4facd262</t>
  </si>
  <si>
    <t>/ORGANIZATION/YI-CHANG-OU-SAI-IT</t>
  </si>
  <si>
    <t>/funding-round/4369a5a0921b7fb4729ccf8404927727</t>
  </si>
  <si>
    <t>/organization/yi-de</t>
  </si>
  <si>
    <t>/funding-round/a28117dcb769784aa38de8143edc8041</t>
  </si>
  <si>
    <t>/ORGANIZATION/YI-FANG-EDUCATION</t>
  </si>
  <si>
    <t>/funding-round/11d9b99fa2aafa10c731731618c27da3</t>
  </si>
  <si>
    <t>/organization/yi-ji-electrical-appliance</t>
  </si>
  <si>
    <t>/funding-round/6b3af84e6ba437f629fd133816b2c2fb</t>
  </si>
  <si>
    <t>/ORGANIZATION/YI-JI-ELECTRICAL-APPLIANCE</t>
  </si>
  <si>
    <t>/funding-round/be9abfab9ad3fbb26c0a4341fad48db9</t>
  </si>
  <si>
    <t>/organization/yi-mobility</t>
  </si>
  <si>
    <t>/funding-round/c1955c0a8b6ab0ec388001ef968580b0</t>
  </si>
  <si>
    <t>/ORGANIZATION/YIBAI-SHOPPING</t>
  </si>
  <si>
    <t>/funding-round/e065e4d543acce4dc4ad21b563833642</t>
  </si>
  <si>
    <t>/organization/yibailin</t>
  </si>
  <si>
    <t>/funding-round/56b4fa85a3ccd2cf07e1b39d6d47d303</t>
  </si>
  <si>
    <t>/ORGANIZATION/YICHA-ONLINE</t>
  </si>
  <si>
    <t>/funding-round/2109fa8b2a4f5bca9897f79ea17646c2</t>
  </si>
  <si>
    <t>/organization/yicha-online</t>
  </si>
  <si>
    <t>/funding-round/cf358dcc7660d82dad53379edfcc993b</t>
  </si>
  <si>
    <t>/ORGANIZATION/YIDIO</t>
  </si>
  <si>
    <t>/funding-round/b1b9316a67a0a72d7c02e81929d74e3e</t>
  </si>
  <si>
    <t>/organization/yield-software</t>
  </si>
  <si>
    <t>/funding-round/5429bf0b61ef7248872229724f7e60dd</t>
  </si>
  <si>
    <t>/ORGANIZATION/YIELDBOT</t>
  </si>
  <si>
    <t>/funding-round/41eeba4921b9f71713c1a2b0f42727df</t>
  </si>
  <si>
    <t>/organization/yieldbot</t>
  </si>
  <si>
    <t>/funding-round/53e471dba1829dec1e6d94540177edae</t>
  </si>
  <si>
    <t>/funding-round/57b2e5332be197faeaa33e19d32889f2</t>
  </si>
  <si>
    <t>/funding-round/dd99ec4d293b4ef0fcd39de9b0d9008a</t>
  </si>
  <si>
    <t>/ORGANIZATION/YIELDEX</t>
  </si>
  <si>
    <t>/funding-round/b7487c7fe7a05c0f62bbde69ff5f69dd</t>
  </si>
  <si>
    <t>/organization/yieldex</t>
  </si>
  <si>
    <t>/funding-round/c87e1f5668d3bccd8d20ae526ce5fa66</t>
  </si>
  <si>
    <t>/funding-round/ccaa386016d28b81170c22ec78c4e483</t>
  </si>
  <si>
    <t>/organization/yieldify</t>
  </si>
  <si>
    <t>/funding-round/4cf5cdfe51ffac7ce6f087e029258363</t>
  </si>
  <si>
    <t>/ORGANIZATION/YIELDIFY</t>
  </si>
  <si>
    <t>/funding-round/fae74ea4cea21e01ed00f76fdac45df7</t>
  </si>
  <si>
    <t>/organization/yieldmetrics</t>
  </si>
  <si>
    <t>/funding-round/b2d519edca93b203ed45cdcdccee4fdd</t>
  </si>
  <si>
    <t>/ORGANIZATION/YIELDMETRICS</t>
  </si>
  <si>
    <t>/funding-round/bf380ddee080aafacd10e4504152560e</t>
  </si>
  <si>
    <t>/organization/yieldmo</t>
  </si>
  <si>
    <t>/funding-round/054ec95665ffe812415db400a947feca</t>
  </si>
  <si>
    <t>/ORGANIZATION/YIELDMO</t>
  </si>
  <si>
    <t>/funding-round/3bd4d2a33d339fc40ddd0936f6005f23</t>
  </si>
  <si>
    <t>/funding-round/ab6553e20ef8cc1ac6f597fafea29375</t>
  </si>
  <si>
    <t>/funding-round/c16cc508e4ce8995be72202cbee4f9c8</t>
  </si>
  <si>
    <t>/organization/yieldplanet</t>
  </si>
  <si>
    <t>/funding-round/f088c07913d6795ea2a56bc49b2df4a9</t>
  </si>
  <si>
    <t>/ORGANIZATION/YIFTEE</t>
  </si>
  <si>
    <t>/funding-round/6acda1143ec29a9923bc85be0a393d1c</t>
  </si>
  <si>
    <t>/organization/yiftee</t>
  </si>
  <si>
    <t>/funding-round/b440f2131e84f6b323a0488c32728bc5</t>
  </si>
  <si>
    <t>/ORGANIZATION/YIK-YAK</t>
  </si>
  <si>
    <t>/funding-round/4ef421ac173d30814e4b49bfeae42879</t>
  </si>
  <si>
    <t>/organization/yik-yak</t>
  </si>
  <si>
    <t>/funding-round/ad41b9e739883c83105c01b0818caa21</t>
  </si>
  <si>
    <t>/funding-round/bab3aae633554695b7b3c97c83267ab9</t>
  </si>
  <si>
    <t>/organization/yikuaiqu</t>
  </si>
  <si>
    <t>/funding-round/c281b79cca0ff13bfb1afe1f6f4beb96</t>
  </si>
  <si>
    <t>/ORGANIZATION/YIKUAIXIU-COM</t>
  </si>
  <si>
    <t>/funding-round/69679bfe577b107039de68ec086a10e9</t>
  </si>
  <si>
    <t>/organization/yillio</t>
  </si>
  <si>
    <t>/funding-round/f94e2b27590944b22b9109a73c3a84e0</t>
  </si>
  <si>
    <t>/ORGANIZATION/YILU-CAIFU-BEIJING-INFORMATION-TECHNOLOGY</t>
  </si>
  <si>
    <t>/funding-round/a6bf33f823c0dfbc31b13fdfb099cf46</t>
  </si>
  <si>
    <t>/organization/yimup</t>
  </si>
  <si>
    <t>/funding-round/555fbec9cf6be2a2b14452ecce1ec20f</t>
  </si>
  <si>
    <t>/ORGANIZATION/YINDOU</t>
  </si>
  <si>
    <t>/funding-round/43470bce9c0f3f31eca24dd266ac8b16</t>
  </si>
  <si>
    <t>/organization/yingke-industrial</t>
  </si>
  <si>
    <t>/funding-round/53024afd92e539cc48ce65a225c2c758</t>
  </si>
  <si>
    <t>/ORGANIZATION/YINGYANG</t>
  </si>
  <si>
    <t>/funding-round/d05505746ab984eadf63c39608a33489</t>
  </si>
  <si>
    <t>/organization/yingying-licai</t>
  </si>
  <si>
    <t>/funding-round/15c755ef0da10272e65bda1a44c7448c</t>
  </si>
  <si>
    <t>/ORGANIZATION/YINGYING-LICAI</t>
  </si>
  <si>
    <t>/funding-round/86d17240c35f29f2daa301367a619aa6</t>
  </si>
  <si>
    <t>/organization/yinker</t>
  </si>
  <si>
    <t>/funding-round/aebc1ebb43060d378dc9b130b5115671</t>
  </si>
  <si>
    <t>/ORGANIZATION/YINMAN</t>
  </si>
  <si>
    <t>/funding-round/eadc2d305ac91056ed366fd2a0f18faf</t>
  </si>
  <si>
    <t>/organization/yintran-group</t>
  </si>
  <si>
    <t>/funding-round/22a0411016f7081ad07d3e60c81c0f13</t>
  </si>
  <si>
    <t>/ORGANIZATION/YINYANGMAP</t>
  </si>
  <si>
    <t>/funding-round/f2263229e28ebd053a0d9f07fdd3b9da</t>
  </si>
  <si>
    <t>/organization/yipes-communications</t>
  </si>
  <si>
    <t>/funding-round/a5d85ef539748c7c3db1beebcab97e8b</t>
  </si>
  <si>
    <t>/ORGANIZATION/YIPIT</t>
  </si>
  <si>
    <t>/funding-round/70643404b116c675d831cdfe5685d167</t>
  </si>
  <si>
    <t>/organization/yipit</t>
  </si>
  <si>
    <t>/funding-round/ccb4323d7b59a69276dbf92ab1292d52</t>
  </si>
  <si>
    <t>/funding-round/f452413b72720ce2514d73e0e9d1c22f</t>
  </si>
  <si>
    <t>/organization/yippee-arts</t>
  </si>
  <si>
    <t>/funding-round/10546bdfb1675a45fd2adbd0d5eb4b52</t>
  </si>
  <si>
    <t>/ORGANIZATION/YIPPEE-ARTS</t>
  </si>
  <si>
    <t>/funding-round/8986aca7b6f1fc93cc0be9e22a02c1de</t>
  </si>
  <si>
    <t>/funding-round/b199ce184ac47d3a44db8e6808b58ffa</t>
  </si>
  <si>
    <t>/ORGANIZATION/YIPPEEO-INTERNET-MARKETING-SOLUTIONS</t>
  </si>
  <si>
    <t>/funding-round/e8382804962095397771376221ed6ee5</t>
  </si>
  <si>
    <t>/organization/yippie</t>
  </si>
  <si>
    <t>/funding-round/523875195acbf4f7ab3f42c41bd732fd</t>
  </si>
  <si>
    <t>/ORGANIZATION/YIPPIE</t>
  </si>
  <si>
    <t>/funding-round/54bf54d7edd23babb7aacf2be1c0cf4d</t>
  </si>
  <si>
    <t>/organization/yippy</t>
  </si>
  <si>
    <t>/funding-round/f9411c6a5dbc223e1f0364805da2de01</t>
  </si>
  <si>
    <t>/ORGANIZATION/YIYAO</t>
  </si>
  <si>
    <t>/funding-round/3943fdd8b8bf5a700b1b4c745586e81d</t>
  </si>
  <si>
    <t>/organization/ykone</t>
  </si>
  <si>
    <t>/funding-round/67deeefaad937fc5df4c99d0bdc631fb</t>
  </si>
  <si>
    <t>/ORGANIZATION/YLOPO</t>
  </si>
  <si>
    <t>/funding-round/0c78f5414f803bb2b547cf6b62b87603</t>
  </si>
  <si>
    <t>/organization/ymagis</t>
  </si>
  <si>
    <t>/funding-round/0eb6ce26a032739c35792fbd598f6445</t>
  </si>
  <si>
    <t>/ORGANIZATION/YMAGIS</t>
  </si>
  <si>
    <t>/funding-round/b92457cb5036b866fdce27cd6c4e492c</t>
  </si>
  <si>
    <t>/organization/ymatou</t>
  </si>
  <si>
    <t>/funding-round/835e39c39f73532e373a67ad8b2315e1</t>
  </si>
  <si>
    <t>/ORGANIZATION/YMATOU</t>
  </si>
  <si>
    <t>/funding-round/951ef17c056b8203653a2bdc1dc7174c</t>
  </si>
  <si>
    <t>/funding-round/ef1a2f2969be27ced5c9a534c6c43af0</t>
  </si>
  <si>
    <t>/ORGANIZATION/YNNOVABLE-DESIGN</t>
  </si>
  <si>
    <t>/funding-round/f50c1aa08b388c36c32e5b6daa6edeb6</t>
  </si>
  <si>
    <t>/organization/ynsect</t>
  </si>
  <si>
    <t>/funding-round/29ce8f0a25905eb0c3685cd3c524670f</t>
  </si>
  <si>
    <t>/ORGANIZATION/YNSECT</t>
  </si>
  <si>
    <t>/funding-round/e0f123a133ff7d3549eb6b253e066bf3</t>
  </si>
  <si>
    <t>/organization/ynusitado-digital-marketing-intelligence</t>
  </si>
  <si>
    <t>/funding-round/67030277f9c434a7f83cde6a40e09d24</t>
  </si>
  <si>
    <t>/ORGANIZATION/YNVISIBLE</t>
  </si>
  <si>
    <t>/funding-round/3a1ff7583c039bbe9aaf84d145b81836</t>
  </si>
  <si>
    <t>/organization/yo</t>
  </si>
  <si>
    <t>/funding-round/61e275f7de439f835c5f3253e1014dd1</t>
  </si>
  <si>
    <t>/ORGANIZATION/YO-FI-WELLNESS</t>
  </si>
  <si>
    <t>/funding-round/aeff9d8a135c4beb8313bd7b18ff0665</t>
  </si>
  <si>
    <t>/organization/yo-que-vos</t>
  </si>
  <si>
    <t>/funding-round/17ea041944795254c5e5635f2a5f6191</t>
  </si>
  <si>
    <t>/ORGANIZATION/YOBBLE</t>
  </si>
  <si>
    <t>/funding-round/6e96aa8b3977cd7a31665d622f9e2713</t>
  </si>
  <si>
    <t>/organization/yobeeda</t>
  </si>
  <si>
    <t>/funding-round/0e455082c27a6ff036c43ec7892778ea</t>
  </si>
  <si>
    <t>/ORGANIZATION/YOBONGO</t>
  </si>
  <si>
    <t>/funding-round/e0020c41a9d95bd3d43bf2c107524e65</t>
  </si>
  <si>
    <t>/organization/yobucko</t>
  </si>
  <si>
    <t>/funding-round/39be14a31d1e141a8259582a7cf363c6</t>
  </si>
  <si>
    <t>/ORGANIZATION/YOCO</t>
  </si>
  <si>
    <t>/funding-round/9fe81824ad81dd64764eaec796c63510</t>
  </si>
  <si>
    <t>/organization/yocomobien-es</t>
  </si>
  <si>
    <t>/funding-round/4340b51c29eb962240075a7df93608c5</t>
  </si>
  <si>
    <t>/ORGANIZATION/YOCOMOBIEN-ES</t>
  </si>
  <si>
    <t>/funding-round/9b3054847d35b2233dbbd0dcb9e55d99</t>
  </si>
  <si>
    <t>/organization/yodas</t>
  </si>
  <si>
    <t>/funding-round/1ee0dbee17e0280bca43e32fb5c72e37</t>
  </si>
  <si>
    <t>/ORGANIZATION/YODEL</t>
  </si>
  <si>
    <t>/funding-round/cd2b175af6d20770079461335d2cf44e</t>
  </si>
  <si>
    <t>/organization/yodh-power-and-technologies-group-limited</t>
  </si>
  <si>
    <t>/funding-round/0929711f958f3795538c211e3686cdef</t>
  </si>
  <si>
    <t>/ORGANIZATION/YODH-POWER-AND-TECHNOLOGIES-GROUP-LIMITED</t>
  </si>
  <si>
    <t>/funding-round/a8625498051180514dd4b86ef8b50496</t>
  </si>
  <si>
    <t>/organization/yodil</t>
  </si>
  <si>
    <t>/funding-round/fc0695839ae66a47d0c9dcfee9019d4b</t>
  </si>
  <si>
    <t>/ORGANIZATION/YODIO</t>
  </si>
  <si>
    <t>/funding-round/f5e556e34c862e51cc61389018ff2b80</t>
  </si>
  <si>
    <t>/organization/yodle</t>
  </si>
  <si>
    <t>/funding-round/4957bc934b28deb706d6f75575338840</t>
  </si>
  <si>
    <t>/ORGANIZATION/YODLE</t>
  </si>
  <si>
    <t>/funding-round/4b957c4a4065869db8a07c787bdfb101</t>
  </si>
  <si>
    <t>/funding-round/598a0eb43ec08d8411fcfcb54961edbd</t>
  </si>
  <si>
    <t>/funding-round/c7d4875115ffb32d2e5b6daa34ff564a</t>
  </si>
  <si>
    <t>/funding-round/c8a9608fe281eadb29322ecb6c66e97d</t>
  </si>
  <si>
    <t>/ORGANIZATION/YODLEE</t>
  </si>
  <si>
    <t>/funding-round/56006d636756b0c83c6ff2a0e2e56a1c</t>
  </si>
  <si>
    <t>/organization/yodlee</t>
  </si>
  <si>
    <t>/funding-round/bebe384f1e56ba1f164399817edb5a44</t>
  </si>
  <si>
    <t>/funding-round/f2e349d1872329c78f0d6ff9587231c5</t>
  </si>
  <si>
    <t>/funding-round/f8ab1b938a20d39f14cd0d7ab12a48cc</t>
  </si>
  <si>
    <t>/ORGANIZATION/YODO</t>
  </si>
  <si>
    <t>/funding-round/701225076becf053d86a72e3305ea268</t>
  </si>
  <si>
    <t>/organization/yodo1</t>
  </si>
  <si>
    <t>/funding-round/40fa8fccc7f3661356490dc7565143f4</t>
  </si>
  <si>
    <t>/ORGANIZATION/YODO1</t>
  </si>
  <si>
    <t>/funding-round/a0f8aaf61c24feb27b36c5f9943d369b</t>
  </si>
  <si>
    <t>/funding-round/ad9e194bcbb52e6c2d907c07b6c42911</t>
  </si>
  <si>
    <t>/ORGANIZATION/YODODO</t>
  </si>
  <si>
    <t>/funding-round/a616e935506dd94cda72585b340410ca</t>
  </si>
  <si>
    <t>/organization/yoga-smoga</t>
  </si>
  <si>
    <t>/funding-round/050a56c8a1526dac72fbba8e986c9472</t>
  </si>
  <si>
    <t>/ORGANIZATION/YOGA-SMOGA</t>
  </si>
  <si>
    <t>/funding-round/d9e60b0d14e28d60ed800ba52b2e2c84</t>
  </si>
  <si>
    <t>/funding-round/eecb7e7c3a89361b6c0c112b08dbe58a</t>
  </si>
  <si>
    <t>/ORGANIZATION/YOGA-WORKS</t>
  </si>
  <si>
    <t>/funding-round/8092347fd1f3c15d711d89351154413f</t>
  </si>
  <si>
    <t>/organization/yogame-oy</t>
  </si>
  <si>
    <t>/funding-round/d97f065591ca9508bd2dd5689de8e90f</t>
  </si>
  <si>
    <t>/ORGANIZATION/YOGATRAIL</t>
  </si>
  <si>
    <t>/funding-round/52d048ee3baed588de98d78ddce90a5e</t>
  </si>
  <si>
    <t>/organization/yogatrail</t>
  </si>
  <si>
    <t>/funding-round/c275745c3925e12120b907dce033b47d</t>
  </si>
  <si>
    <t>/funding-round/fa08eba5d47048bd8e12aa2bc3d8b0d1</t>
  </si>
  <si>
    <t>/organization/yogatribes</t>
  </si>
  <si>
    <t>/funding-round/95dc75f478af27152e8405dc3b0cbb98</t>
  </si>
  <si>
    <t>/ORGANIZATION/YOGGIE-SECURITY-SYSTEMS</t>
  </si>
  <si>
    <t>/funding-round/9803d1c140701dc5b3e5c4d5eeebbd44</t>
  </si>
  <si>
    <t>/organization/yoggie-security-systems</t>
  </si>
  <si>
    <t>/funding-round/fff4b5a55b2a9ffba363a2c7ae31f3c5</t>
  </si>
  <si>
    <t>/ORGANIZATION/YOGIPLAY</t>
  </si>
  <si>
    <t>/funding-round/799257c2c17dcdccb5980e8cd6b21db0</t>
  </si>
  <si>
    <t>/organization/yogitech</t>
  </si>
  <si>
    <t>/funding-round/6ef1847954e8fbc0ba6fd466418cbad7</t>
  </si>
  <si>
    <t>/ORGANIZATION/YOGITECH</t>
  </si>
  <si>
    <t>/funding-round/8df26d78ec38fa84dda74dc586fae6b2</t>
  </si>
  <si>
    <t>/organization/yogiyo</t>
  </si>
  <si>
    <t>/funding-round/8bfe142ff0cbc1d636ace5271760d302</t>
  </si>
  <si>
    <t>/ORGANIZATION/YOGIYO</t>
  </si>
  <si>
    <t>/funding-round/9a37679c75428231f406f6894d3c8abe</t>
  </si>
  <si>
    <t>/funding-round/a5f260f73a0078f34423fe16c7cd5f95</t>
  </si>
  <si>
    <t>/funding-round/b37262d2c02efde78ce3bc4866fb2349</t>
  </si>
  <si>
    <t>/funding-round/d3f9dbb771d9d6c503bb165c73b0f116</t>
  </si>
  <si>
    <t>/ORGANIZATION/YOGOME</t>
  </si>
  <si>
    <t>/funding-round/0074470c39afb18f238a984ed6da4447</t>
  </si>
  <si>
    <t>/organization/yogrt</t>
  </si>
  <si>
    <t>/funding-round/01c391ea60e51076796cc313e795974e</t>
  </si>
  <si>
    <t>/ORGANIZATION/YOGURT-LAB</t>
  </si>
  <si>
    <t>/funding-round/1ccd87ccefb7a4c8fc56d6438f2ef80a</t>
  </si>
  <si>
    <t>/organization/yogurt-labs</t>
  </si>
  <si>
    <t>/funding-round/90f530c3de765346abd5a5cb021d3112</t>
  </si>
  <si>
    <t>/ORGANIZATION/YOGURT3D-ENGINE</t>
  </si>
  <si>
    <t>/funding-round/f6d07aee070e7777da9e8e7e122ef10f</t>
  </si>
  <si>
    <t>/organization/yogurtistan</t>
  </si>
  <si>
    <t>/funding-round/30369dd286a5ca11c4af13f37a215ef5</t>
  </si>
  <si>
    <t>/ORGANIZATION/YOHO</t>
  </si>
  <si>
    <t>/funding-round/2957f73c1a9bdb96e605488c05b479d4</t>
  </si>
  <si>
    <t>/organization/yoho</t>
  </si>
  <si>
    <t>/funding-round/3c35fde33084185929d2f4b5e228315f</t>
  </si>
  <si>
    <t>/funding-round/aa8f4fd44c4c5a80445ff8bf461b9897</t>
  </si>
  <si>
    <t>/organization/yohobuy</t>
  </si>
  <si>
    <t>/funding-round/82825410fc77dc5dce2710f922a00abd</t>
  </si>
  <si>
    <t>/ORGANIZATION/YOHOBUY</t>
  </si>
  <si>
    <t>/funding-round/a3d589f230367ea0d61519ba2faf9d34</t>
  </si>
  <si>
    <t>/funding-round/bd348889fac20a4d430a85cab095faab</t>
  </si>
  <si>
    <t>/ORGANIZATION/YOI</t>
  </si>
  <si>
    <t>/funding-round/9853e0fdd7148723dbcb9435635045b3</t>
  </si>
  <si>
    <t>/organization/yoics</t>
  </si>
  <si>
    <t>/funding-round/fc76ffd41f1e0e517908f4616b838f3d</t>
  </si>
  <si>
    <t>/ORGANIZATION/YOINK-GAMES</t>
  </si>
  <si>
    <t>/funding-round/eff69681d79b43b008e79042c6421eed</t>
  </si>
  <si>
    <t>/organization/yoka</t>
  </si>
  <si>
    <t>/funding-round/6ad79247f61f2a97a168d750432f901e</t>
  </si>
  <si>
    <t>/ORGANIZATION/YOKA</t>
  </si>
  <si>
    <t>/funding-round/8239d28fbcf1b851a06034652eeaf11e</t>
  </si>
  <si>
    <t>/funding-round/a87fef752f22f0933d4e9e5b58590a54</t>
  </si>
  <si>
    <t>/funding-round/ecda87de794116a9b4f348d425fb3781</t>
  </si>
  <si>
    <t>/organization/yoke</t>
  </si>
  <si>
    <t>/funding-round/8a9c0326f367f752724b63a1c0008346</t>
  </si>
  <si>
    <t>/ORGANIZATION/YOKEE-BY-FAMOUS-BLUE-MEDIA</t>
  </si>
  <si>
    <t>/funding-round/cf5db4cd437ce0cdafa124064c189d0a</t>
  </si>
  <si>
    <t>/organization/yola</t>
  </si>
  <si>
    <t>/funding-round/804da1bb05196c4cef549d04f9b9c622</t>
  </si>
  <si>
    <t>/ORGANIZATION/YOLA</t>
  </si>
  <si>
    <t>/funding-round/acce47e9ee8ec73d9d1c8c2b8efb6a98</t>
  </si>
  <si>
    <t>/organization/yolia-health</t>
  </si>
  <si>
    <t>/funding-round/a3e1828e6239cde14488cdf0407ffac7</t>
  </si>
  <si>
    <t>/ORGANIZATION/YOLLEGE</t>
  </si>
  <si>
    <t>/funding-round/34fc8fd4fd8d099238ef6fa7bf748b9e</t>
  </si>
  <si>
    <t>/organization/yolo-perks</t>
  </si>
  <si>
    <t>/funding-round/736140015f96dc4744e7596331085f7a</t>
  </si>
  <si>
    <t>/ORGANIZATION/YOLTO</t>
  </si>
  <si>
    <t>/funding-round/58bd1a1a2f752774b15100bb9253de36</t>
  </si>
  <si>
    <t>/organization/yomoni</t>
  </si>
  <si>
    <t>/funding-round/5a00a6b017a52032af229146c027c25f</t>
  </si>
  <si>
    <t>/ORGANIZATION/YOMP</t>
  </si>
  <si>
    <t>/funding-round/910d2bc97c5a02479dfd3ac0d6d22d3f</t>
  </si>
  <si>
    <t>/organization/yonder</t>
  </si>
  <si>
    <t>/funding-round/e7f3bbc9f067629dafdf10a5718ac879</t>
  </si>
  <si>
    <t>/ORGANIZATION/YONDERBOUND</t>
  </si>
  <si>
    <t>/funding-round/5532ddb21705d8a4d075782e57024afc</t>
  </si>
  <si>
    <t>/organization/yondr-2</t>
  </si>
  <si>
    <t>/funding-round/7a03d6844ffed1f22926bc43dc0e1ebe</t>
  </si>
  <si>
    <t>/ORGANIZATION/YONES</t>
  </si>
  <si>
    <t>/funding-round/132158ecbaeac7205faa6de69fcc9ed9</t>
  </si>
  <si>
    <t>/organization/yongche</t>
  </si>
  <si>
    <t>/funding-round/5c7c717a525de9569bed8bcf23bd2e96</t>
  </si>
  <si>
    <t>/ORGANIZATION/YONGCHE</t>
  </si>
  <si>
    <t>/funding-round/64298f0e6a79ad566f7ed10446b9d307</t>
  </si>
  <si>
    <t>/funding-round/7406576db3c6148967f806e883cf5b00</t>
  </si>
  <si>
    <t>/funding-round/9902b18e601ea83882049f3d73a1f50d</t>
  </si>
  <si>
    <t>/funding-round/c0af149ef71ea1d9d7ad7286551e60dc</t>
  </si>
  <si>
    <t>/funding-round/da998229ce462a3eb8b82d87ef9fdb92</t>
  </si>
  <si>
    <t>/organization/yonghong-tech</t>
  </si>
  <si>
    <t>/funding-round/c14552266c7613e8bf2f0d137c8eb560</t>
  </si>
  <si>
    <t>/ORGANIZATION/YONGOPAL</t>
  </si>
  <si>
    <t>/funding-round/4a3431ddcaa0cfdb2f8e00b0b26a68b5</t>
  </si>
  <si>
    <t>/organization/yongopal</t>
  </si>
  <si>
    <t>/funding-round/af2d649b3c9c7a2394211c79e4b1c82b</t>
  </si>
  <si>
    <t>/funding-round/d6510daf4b13a74e6c6e820f63185575</t>
  </si>
  <si>
    <t>/funding-round/e436f59d52878d768868de8feeba4524</t>
  </si>
  <si>
    <t>/funding-round/eff783e3f071b277f79750af167ed8bb</t>
  </si>
  <si>
    <t>/organization/yonja</t>
  </si>
  <si>
    <t>/funding-round/e7f8a1182cf8e269bc24ad56611efd85</t>
  </si>
  <si>
    <t>/ORGANIZATION/YOOCHOOSE</t>
  </si>
  <si>
    <t>/funding-round/4a2137c5d3af38791e73a955e5f863f9</t>
  </si>
  <si>
    <t>/organization/yoodeal</t>
  </si>
  <si>
    <t>/funding-round/2ab7a6d6a1f535d8af6b6abb13e7af13</t>
  </si>
  <si>
    <t>/ORGANIZATION/YOOGAIA</t>
  </si>
  <si>
    <t>/funding-round/076f2684b10ff1d92753ac23c61afeb6</t>
  </si>
  <si>
    <t>/organization/yoogaia</t>
  </si>
  <si>
    <t>/funding-round/513bda5e7af0e240673fbb869fe67a56</t>
  </si>
  <si>
    <t>/ORGANIZATION/YOOLI</t>
  </si>
  <si>
    <t>/funding-round/11fb8d4f8d653283b7bd1bee49c48e43</t>
  </si>
  <si>
    <t>/organization/yooli</t>
  </si>
  <si>
    <t>/funding-round/388d18529fa2124965918b8e07c01789</t>
  </si>
  <si>
    <t>/ORGANIZATION/YOOLINK</t>
  </si>
  <si>
    <t>/funding-round/960d02e18c9148238e65a2e55294d9a8</t>
  </si>
  <si>
    <t>/organization/yoolotto</t>
  </si>
  <si>
    <t>/funding-round/4d97ceaea91274dd827d64a6fa07c086</t>
  </si>
  <si>
    <t>/ORGANIZATION/YOOLOTTO</t>
  </si>
  <si>
    <t>/funding-round/817efaf9d06211e01a9b4270819d67fe</t>
  </si>
  <si>
    <t>/funding-round/8cc14fc2683fbff52bac83715b6b86c9</t>
  </si>
  <si>
    <t>/ORGANIZATION/YOOMBA</t>
  </si>
  <si>
    <t>/funding-round/66890cc71db45df4a9b8dd8b75316022</t>
  </si>
  <si>
    <t>/organization/yoomly</t>
  </si>
  <si>
    <t>/funding-round/edaafd6ea7544641cf8ecc7b476ae505</t>
  </si>
  <si>
    <t>/ORGANIZATION/YOONE</t>
  </si>
  <si>
    <t>/funding-round/9ee9e539e722753d4fb6b03e7800fb8a</t>
  </si>
  <si>
    <t>/organization/yooneed-com</t>
  </si>
  <si>
    <t>/funding-round/faec901ac2606eff3ee9897d6bf26edc</t>
  </si>
  <si>
    <t>/ORGANIZATION/YOONEW</t>
  </si>
  <si>
    <t>/funding-round/705fd9429a3bb5d7a3b4491039cd1aca</t>
  </si>
  <si>
    <t>/organization/yoonew</t>
  </si>
  <si>
    <t>/funding-round/7e176b9a76ee7d30d0e0fa92365c2fa2</t>
  </si>
  <si>
    <t>/ORGANIZATION/YOONITEE</t>
  </si>
  <si>
    <t>/funding-round/143cc0ef5ba81dcacea196ed6dc214d2</t>
  </si>
  <si>
    <t>/organization/yoono</t>
  </si>
  <si>
    <t>/funding-round/3b43a817fefafd2b265a07b8a86c4aeb</t>
  </si>
  <si>
    <t>/ORGANIZATION/YOONO</t>
  </si>
  <si>
    <t>/funding-round/65ec1972fa61e9be2342aefb695e49b1</t>
  </si>
  <si>
    <t>/organization/yoopay</t>
  </si>
  <si>
    <t>/funding-round/7f9fbc9847e49d31639c230249249503</t>
  </si>
  <si>
    <t>/ORGANIZATION/YOOPIES</t>
  </si>
  <si>
    <t>/funding-round/7f282eede8359c1e10e36e86a6f29853</t>
  </si>
  <si>
    <t>/organization/yoose</t>
  </si>
  <si>
    <t>/funding-round/6e3419c213a7359c1213c5a25d886110</t>
  </si>
  <si>
    <t>/ORGANIZATION/YOOSTAY</t>
  </si>
  <si>
    <t>/funding-round/a047dd8ff3a5bdaf75396705f49525e0</t>
  </si>
  <si>
    <t>/organization/yoovi</t>
  </si>
  <si>
    <t>/funding-round/c20c15faa4eb6e70315a9c256af23fec</t>
  </si>
  <si>
    <t>/ORGANIZATION/YOOWALK</t>
  </si>
  <si>
    <t>/funding-round/c2674ca567c280c7c5e0e6aa45d9ae60</t>
  </si>
  <si>
    <t>/organization/yoox-group</t>
  </si>
  <si>
    <t>/funding-round/1e4d717d7dde7b28247ca6ca8ca9fc2d</t>
  </si>
  <si>
    <t>/ORGANIZATION/YOOX-GROUP</t>
  </si>
  <si>
    <t>/funding-round/9aa77249f3893731c37cd3acaab9579e</t>
  </si>
  <si>
    <t>/funding-round/c62a1b798e9d2ba404256b4be878811b</t>
  </si>
  <si>
    <t>/funding-round/f516b186b549d3529679699db08dde5a</t>
  </si>
  <si>
    <t>/organization/yoozon</t>
  </si>
  <si>
    <t>/funding-round/d86725f56c25a4e2bd28c802d3552b89</t>
  </si>
  <si>
    <t>/ORGANIZATION/YOPIMA</t>
  </si>
  <si>
    <t>/funding-round/d78f8c597461f4946dc1c26813d81a1c</t>
  </si>
  <si>
    <t>/organization/yopolis</t>
  </si>
  <si>
    <t>/funding-round/10982f889bdc0212cf932851bfc8cf5b</t>
  </si>
  <si>
    <t>/ORGANIZATION/YOPRO-GLOBAL</t>
  </si>
  <si>
    <t>/funding-round/502ab466ccf0f6acd3376879b812d6f6</t>
  </si>
  <si>
    <t>/organization/yoquevos</t>
  </si>
  <si>
    <t>/funding-round/56a8529d671e403ab6abe494b2cb8307</t>
  </si>
  <si>
    <t>/ORGANIZATION/YORANGO-INC-</t>
  </si>
  <si>
    <t>/funding-round/3145442a575d5b564c2fe504bd496922</t>
  </si>
  <si>
    <t>/organization/yorder</t>
  </si>
  <si>
    <t>/funding-round/6e9fd8afa62ef5af83342c62ab519b40</t>
  </si>
  <si>
    <t>/ORGANIZATION/YORK-MAILING</t>
  </si>
  <si>
    <t>/funding-round/f0de99b91853581d455c3039d7179e51</t>
  </si>
  <si>
    <t>/organization/york-space-systems-llc</t>
  </si>
  <si>
    <t>/funding-round/27542c9636bf3db833d7b37422538353</t>
  </si>
  <si>
    <t>/ORGANIZATION/YORK-SPACE-SYSTEMS-LLC</t>
  </si>
  <si>
    <t>/funding-round/35797a1635babf46d3c4a8bc5df8a0ed</t>
  </si>
  <si>
    <t>/funding-round/8bf80d3b8e85e4a8ec0a3c2b593bb654</t>
  </si>
  <si>
    <t>/ORGANIZATION/YORK-TELECOM</t>
  </si>
  <si>
    <t>/funding-round/1c5413dc4dfa04b6616f26114a541a57</t>
  </si>
  <si>
    <t>/organization/york-telecom</t>
  </si>
  <si>
    <t>/funding-round/39dfd7c5c02d049d5656b7105796600b</t>
  </si>
  <si>
    <t>/funding-round/6a4e4691ae076fdaf781393a04130054</t>
  </si>
  <si>
    <t>/organization/yorn</t>
  </si>
  <si>
    <t>/funding-round/850bf6edd644b9bdb080bf8f1c4e18ff</t>
  </si>
  <si>
    <t>/ORGANIZATION/YORUMLA-COM</t>
  </si>
  <si>
    <t>/funding-round/0788efce95458d039286fcf4b2f8d153</t>
  </si>
  <si>
    <t>/organization/yorxs</t>
  </si>
  <si>
    <t>/funding-round/b0f41851b875b262a4880bf4a2b89ac1</t>
  </si>
  <si>
    <t>/ORGANIZATION/YOSHIRT</t>
  </si>
  <si>
    <t>/funding-round/323500d899a3e56b59fa4c8c61b99085</t>
  </si>
  <si>
    <t>/organization/yospace-technologies</t>
  </si>
  <si>
    <t>/funding-round/48412701ebdb16fb417d944fcb5eab9a</t>
  </si>
  <si>
    <t>/ORGANIZATION/YOSTRO</t>
  </si>
  <si>
    <t>/funding-round/89ab8c702f8d82cb87be8687bc744bca</t>
  </si>
  <si>
    <t>/organization/yota-devices</t>
  </si>
  <si>
    <t>/funding-round/037458e5dcfad61b6830df0dd09a74a2</t>
  </si>
  <si>
    <t>/ORGANIZATION/YOTOMO</t>
  </si>
  <si>
    <t>/funding-round/c504b46dfc970487c7244e8cf55ce86a</t>
  </si>
  <si>
    <t>/organization/yotpo</t>
  </si>
  <si>
    <t>/funding-round/21e80da5bba4db8b18005c5eebabe482</t>
  </si>
  <si>
    <t>/ORGANIZATION/YOTPO</t>
  </si>
  <si>
    <t>/funding-round/45f6955a40a91ef8e3831630436c7047</t>
  </si>
  <si>
    <t>/funding-round/a6403fd1ba4c4d281423cb5e4db9193d</t>
  </si>
  <si>
    <t>/funding-round/d24813e2a8dcc64a4b925a89acf89e24</t>
  </si>
  <si>
    <t>/funding-round/e7b090e3fd14b4cea0d0c47b29f67393</t>
  </si>
  <si>
    <t>/ORGANIZATION/YOTTA280</t>
  </si>
  <si>
    <t>/funding-round/62abe3853cc4907be03762f226c9e979</t>
  </si>
  <si>
    <t>/organization/yottaa</t>
  </si>
  <si>
    <t>/funding-round/172fc725ca2a23bcf3f1c641922bac41</t>
  </si>
  <si>
    <t>/ORGANIZATION/YOTTAA</t>
  </si>
  <si>
    <t>/funding-round/3663a3b3a1aad7e2134ab8ceebed8dba</t>
  </si>
  <si>
    <t>/funding-round/b2c3bcbff77abb6ee7bda00279ce1243</t>
  </si>
  <si>
    <t>/funding-round/d407a58734e56cd1e24fa261ff62eef1</t>
  </si>
  <si>
    <t>/organization/yottabyte-netstorage</t>
  </si>
  <si>
    <t>/funding-round/7d6ff3bcbd4e4d22851a799ffb71ba5b</t>
  </si>
  <si>
    <t>/ORGANIZATION/YOTTAMARK</t>
  </si>
  <si>
    <t>/funding-round/bd6152df8a4c44a573531cbb9514c5ac</t>
  </si>
  <si>
    <t>/organization/yottamark</t>
  </si>
  <si>
    <t>/funding-round/cb150e940e7d80258819f9ba80c1e152</t>
  </si>
  <si>
    <t>/funding-round/f5c8d254ccf919a3851fc8c733edd3d6</t>
  </si>
  <si>
    <t>/organization/yottayotta</t>
  </si>
  <si>
    <t>/funding-round/2636d0fecc41369d3aa10b8a9fa7de80</t>
  </si>
  <si>
    <t>29-08-2000</t>
  </si>
  <si>
    <t>/ORGANIZATION/YOTTAYOTTA</t>
  </si>
  <si>
    <t>/funding-round/49062166e9592b9e94f6799c85aa514e</t>
  </si>
  <si>
    <t>/organization/yottio</t>
  </si>
  <si>
    <t>/funding-round/2f47c5c2e16eaab1ca7f2e33e7e2b653</t>
  </si>
  <si>
    <t>/ORGANIZATION/YOU-APP</t>
  </si>
  <si>
    <t>/funding-round/0b0afe26d1373675a05b43b5cdafc85a</t>
  </si>
  <si>
    <t>/organization/you-chews</t>
  </si>
  <si>
    <t>/funding-round/8d5ec4adcabf8d682abe68de82030ad0</t>
  </si>
  <si>
    <t>/ORGANIZATION/YOU-COOK</t>
  </si>
  <si>
    <t>/funding-round/8776bb10c33a4a32e9aba82c71af02ff</t>
  </si>
  <si>
    <t>/organization/you-do</t>
  </si>
  <si>
    <t>/funding-round/11960608715b076979dc467f0b6a7d39</t>
  </si>
  <si>
    <t>/ORGANIZATION/YOU-EVOLVING</t>
  </si>
  <si>
    <t>/funding-round/1e85398f0f87b9b8021b9a7c5c33987f</t>
  </si>
  <si>
    <t>/organization/you-global</t>
  </si>
  <si>
    <t>/funding-round/34905023bfef54199a1654df7cb81103</t>
  </si>
  <si>
    <t>/ORGANIZATION/YOU-GLOBAL</t>
  </si>
  <si>
    <t>/funding-round/49b53b0b5c49d2efffb1feb6b93ec93a</t>
  </si>
  <si>
    <t>/funding-round/ea2421de3f6b6ac84673c46e212afe1f</t>
  </si>
  <si>
    <t>/ORGANIZATION/YOU-I</t>
  </si>
  <si>
    <t>/funding-round/9ff8f6f75697324704c7d848669d0740</t>
  </si>
  <si>
    <t>/organization/you-know-watt</t>
  </si>
  <si>
    <t>/funding-round/b51001963a8d5e74e80ce0bbc4658a40</t>
  </si>
  <si>
    <t>/ORGANIZATION/YOU-KNOW-WATT</t>
  </si>
  <si>
    <t>/funding-round/f01d5e5142191e1b778a42aea0e0e929</t>
  </si>
  <si>
    <t>/organization/you-on-demand-holdings</t>
  </si>
  <si>
    <t>/funding-round/b8256ac991ce900828b7fe8bbd5163e9</t>
  </si>
  <si>
    <t>/ORGANIZATION/YOU-SOFTWARE</t>
  </si>
  <si>
    <t>/funding-round/42a388eb77d6e661456aa7861822d355</t>
  </si>
  <si>
    <t>/organization/youappi</t>
  </si>
  <si>
    <t>/funding-round/419088f4b9baa590f0bd1f3979191b19</t>
  </si>
  <si>
    <t>/ORGANIZATION/YOUAPPI</t>
  </si>
  <si>
    <t>/funding-round/8165581835ffbafbeff351b82f4f1f07</t>
  </si>
  <si>
    <t>/funding-round/d924b16721d8aa8fd7332dc11da4a8a4</t>
  </si>
  <si>
    <t>/ORGANIZATION/YOUARE-TV</t>
  </si>
  <si>
    <t>/funding-round/08fd6e69bb372efe6d6a3e222cd929ca</t>
  </si>
  <si>
    <t>/organization/youare-tv</t>
  </si>
  <si>
    <t>/funding-round/217e3459898f2a93ec8b80b47f76da1a</t>
  </si>
  <si>
    <t>/ORGANIZATION/YOUBEAUTY-COM</t>
  </si>
  <si>
    <t>/funding-round/7a5bfe1a10673ec27704d9e7c7a98ddb</t>
  </si>
  <si>
    <t>/organization/youbeauty-com</t>
  </si>
  <si>
    <t>/funding-round/869071f3de36342f984d62843d1e1f86</t>
  </si>
  <si>
    <t>/funding-round/d18607aff556a4abbbdb487d7f863685</t>
  </si>
  <si>
    <t>/organization/youbei-game</t>
  </si>
  <si>
    <t>/funding-round/0b851b7b14d222ee046cc777046550a1</t>
  </si>
  <si>
    <t>/ORGANIZATION/YOUBEI-GAME</t>
  </si>
  <si>
    <t>/funding-round/d95907896dabb63e9b4743ca6302f427</t>
  </si>
  <si>
    <t>/organization/youbeq-maps-with-life</t>
  </si>
  <si>
    <t>/funding-round/3acdf30e3be952811d5d74ca2612bb2c</t>
  </si>
  <si>
    <t>/ORGANIZATION/YOUBEQB</t>
  </si>
  <si>
    <t>/funding-round/dbc7e010955c90cab1d9cc9f05feb7c9</t>
  </si>
  <si>
    <t>/organization/youbetme</t>
  </si>
  <si>
    <t>/funding-round/b22e43f3bfb9ad857cb84385057829c4</t>
  </si>
  <si>
    <t>/ORGANIZATION/YOUBETME</t>
  </si>
  <si>
    <t>/funding-round/f2e21b50fb6abcf2beac12f6de19e2f2</t>
  </si>
  <si>
    <t>/funding-round/f7f595dfb3023d3f40a5b050c1448592</t>
  </si>
  <si>
    <t>/ORGANIZATION/YOUBLISHER-COM</t>
  </si>
  <si>
    <t>/funding-round/fdab4f7ebb76cad2b2126cc4d15e485f</t>
  </si>
  <si>
    <t>/organization/youboox</t>
  </si>
  <si>
    <t>/funding-round/964b055fedf4a71194d3e58722fddef2</t>
  </si>
  <si>
    <t>/ORGANIZATION/YOUCA-ST</t>
  </si>
  <si>
    <t>/funding-round/183e89eccc936ea2314a48f4935fac55</t>
  </si>
  <si>
    <t>/organization/youcalc</t>
  </si>
  <si>
    <t>/funding-round/84061147d740e0d3a1be43d7eba32ffb</t>
  </si>
  <si>
    <t>/ORGANIZATION/YOUCALC</t>
  </si>
  <si>
    <t>/funding-round/9ed5ca1d1efcde5256ce69ef5b961075</t>
  </si>
  <si>
    <t>/funding-round/b4f73549ab436dc605aff2694ec64598</t>
  </si>
  <si>
    <t>/ORGANIZATION/YOUCASTR</t>
  </si>
  <si>
    <t>/funding-round/acd83e0567337b54ffc94d849c497672</t>
  </si>
  <si>
    <t>/organization/youchange</t>
  </si>
  <si>
    <t>/funding-round/2dfd64c0dbe0fb0a3a821ce3516c922e</t>
  </si>
  <si>
    <t>/ORGANIZATION/YOUCHE-COM</t>
  </si>
  <si>
    <t>/funding-round/542dc428f6ac4d5f8603c28f7faff8f7</t>
  </si>
  <si>
    <t>/organization/youcruit</t>
  </si>
  <si>
    <t>/funding-round/31fe44e42294821ad500ab67cb62e8c3</t>
  </si>
  <si>
    <t>/ORGANIZATION/YOUDATA</t>
  </si>
  <si>
    <t>/funding-round/7c200a2260532b05d5ba574e9671153b</t>
  </si>
  <si>
    <t>/organization/youdly</t>
  </si>
  <si>
    <t>/funding-round/7e5debdec2a16756f5c144054834694e</t>
  </si>
  <si>
    <t>/ORGANIZATION/YOUDO</t>
  </si>
  <si>
    <t>/funding-round/4cced4a32b01117a0b4e7acd4bc0462b</t>
  </si>
  <si>
    <t>/organization/youdo</t>
  </si>
  <si>
    <t>/funding-round/cdca1e2fa82758f0827242f9a96f7693</t>
  </si>
  <si>
    <t>/ORGANIZATION/YOUDROOP-LTD</t>
  </si>
  <si>
    <t>/funding-round/06673abdd9c1f0ccffe0533136bf4d40</t>
  </si>
  <si>
    <t>/organization/youearnedit</t>
  </si>
  <si>
    <t>/funding-round/6cb2ac62a07779994d3af4e8e9122f53</t>
  </si>
  <si>
    <t>/ORGANIZATION/YOUEYE</t>
  </si>
  <si>
    <t>/funding-round/3ba0edd2ac08284d85ffe4ac70ae5113</t>
  </si>
  <si>
    <t>/organization/youeye</t>
  </si>
  <si>
    <t>/funding-round/4db34eed94cfb5a28f5e7e3a37cb6ad8</t>
  </si>
  <si>
    <t>/funding-round/6dafdba567edd3f057cde26f523c08e6</t>
  </si>
  <si>
    <t>/funding-round/a90c5e476db5c0c53f88678487b0f5cc</t>
  </si>
  <si>
    <t>/funding-round/eb0cf78a8123da788dd277cb68020259</t>
  </si>
  <si>
    <t>/organization/youfaith</t>
  </si>
  <si>
    <t>/funding-round/3a2cc5e70ed2da5608beea65c6f93e9d</t>
  </si>
  <si>
    <t>/ORGANIZATION/YOUFASTUNLOCK</t>
  </si>
  <si>
    <t>/funding-round/eb99750e2aa1e6bd86051bd415c911ba</t>
  </si>
  <si>
    <t>/organization/youfetch</t>
  </si>
  <si>
    <t>/funding-round/8d5203505f8928444f37d8dc3b8c473a</t>
  </si>
  <si>
    <t>/ORGANIZATION/YOUFFER</t>
  </si>
  <si>
    <t>/funding-round/f063f3f60d2cf908026f84490664bc68</t>
  </si>
  <si>
    <t>/organization/youfig</t>
  </si>
  <si>
    <t>/funding-round/3cb3a69ed9ddf7f64169789a27d4d277</t>
  </si>
  <si>
    <t>/ORGANIZATION/YOUFOLIO</t>
  </si>
  <si>
    <t>/funding-round/f0dcb65bc6ad874f17686384f525e0a3</t>
  </si>
  <si>
    <t>/organization/yougift</t>
  </si>
  <si>
    <t>/funding-round/53d0791b681360cc76fc65ea6dca637d</t>
  </si>
  <si>
    <t>/ORGANIZATION/YOUGODO</t>
  </si>
  <si>
    <t>/funding-round/e723d63c0d65eadec64cad388050de9c</t>
  </si>
  <si>
    <t>/organization/yougotlistings</t>
  </si>
  <si>
    <t>/funding-round/cdc3b6b42d159021a613585a04221813</t>
  </si>
  <si>
    <t>/ORGANIZATION/YOUGOV</t>
  </si>
  <si>
    <t>/funding-round/678f05adf3da1587f3e9993609b04e20</t>
  </si>
  <si>
    <t>/organization/youhelp</t>
  </si>
  <si>
    <t>/funding-round/9efafceff946cf54345031d2b1002bd4</t>
  </si>
  <si>
    <t>/ORGANIZATION/YOUINVEST</t>
  </si>
  <si>
    <t>/funding-round/b27b9e09c4c59ea05e3b066c57e87377</t>
  </si>
  <si>
    <t>/organization/youjia</t>
  </si>
  <si>
    <t>/funding-round/ebaf3a4f220cc3bce101f634556b5917</t>
  </si>
  <si>
    <t>/ORGANIZATION/YOUKASTER</t>
  </si>
  <si>
    <t>/funding-round/6610da3eb9d9d3d4edcd351f5ec87694</t>
  </si>
  <si>
    <t>/organization/youku</t>
  </si>
  <si>
    <t>/funding-round/3e8287244eb5ce36764d4b112deed643</t>
  </si>
  <si>
    <t>/ORGANIZATION/YOUKU</t>
  </si>
  <si>
    <t>/funding-round/4947092832762c71f07cdbe27aec9539</t>
  </si>
  <si>
    <t>/funding-round/98ccae6b276ec6f7e8ab2c19e7d9e381</t>
  </si>
  <si>
    <t>/funding-round/aa382926690dc694ee6155f41966a564</t>
  </si>
  <si>
    <t>/funding-round/dcd958537f92fba2b4dfe3e136351cca</t>
  </si>
  <si>
    <t>/funding-round/f9c121a512e98f2415f28ffa6c9e3da7</t>
  </si>
  <si>
    <t>/organization/youlicense</t>
  </si>
  <si>
    <t>/funding-round/1c2dd2f74227c02f18eb2586e9065c2b</t>
  </si>
  <si>
    <t>/ORGANIZATION/YOULICENSE</t>
  </si>
  <si>
    <t>/funding-round/54fc5b833513f0e3ebe87db6623102a7</t>
  </si>
  <si>
    <t>/funding-round/d74d7315cc93ddd7adbe822913d54757</t>
  </si>
  <si>
    <t>/ORGANIZATION/YOULICIT</t>
  </si>
  <si>
    <t>/funding-round/ddeeac961d055b951761b358522acb51</t>
  </si>
  <si>
    <t>/organization/youlike</t>
  </si>
  <si>
    <t>/funding-round/4516a6dbb126a9976703607aeb1915b1</t>
  </si>
  <si>
    <t>/ORGANIZATION/YOUMAG</t>
  </si>
  <si>
    <t>/funding-round/c3b11b897e468a8c5b5ea6117ff246ae</t>
  </si>
  <si>
    <t>/organization/youmail</t>
  </si>
  <si>
    <t>/funding-round/023aca1c221491cfb9eebbe0ed495cdd</t>
  </si>
  <si>
    <t>/ORGANIZATION/YOUMAIL</t>
  </si>
  <si>
    <t>/funding-round/17a8146504eed88cf3dc917ad6a13823</t>
  </si>
  <si>
    <t>/funding-round/198a219ede5c85fbe1d79e411bfd2725</t>
  </si>
  <si>
    <t>/funding-round/71c00bf39fe971b6bbc726c70f4f3088</t>
  </si>
  <si>
    <t>/funding-round/852a888c014cf7be7485e9b3522e32df</t>
  </si>
  <si>
    <t>/funding-round/9c61d54ebd42b89c2bce9598809cf28e</t>
  </si>
  <si>
    <t>/funding-round/c7029bc4953b504d9bf0711d7cb8cb98</t>
  </si>
  <si>
    <t>/funding-round/ecee2f783d124df88bc5c19e1cb2c084</t>
  </si>
  <si>
    <t>/funding-round/f784a8bae65d6e0aff813ddde4991aa5</t>
  </si>
  <si>
    <t>/ORGANIZATION/YOUMIAM</t>
  </si>
  <si>
    <t>/funding-round/4a63a69aa4e5593c51f8b2b2e03ffee1</t>
  </si>
  <si>
    <t>/organization/youmiam</t>
  </si>
  <si>
    <t>/funding-round/645c91ce806deddb741cd5a0cf1ea41b</t>
  </si>
  <si>
    <t>/funding-round/85a4e956f0a67c3fc18da24776c2149b</t>
  </si>
  <si>
    <t>/organization/youmove-me</t>
  </si>
  <si>
    <t>/funding-round/2d06dd6aa22fad961b0c71064676b7de</t>
  </si>
  <si>
    <t>/ORGANIZATION/YOUMOVE-ME</t>
  </si>
  <si>
    <t>/funding-round/81fd2e72aa00321af146a7486ad49874</t>
  </si>
  <si>
    <t>/funding-round/88e18a410996772caaeadd99a4883f79</t>
  </si>
  <si>
    <t>/funding-round/afb80a47f279f43c098cceb056f44e54</t>
  </si>
  <si>
    <t>/funding-round/cb6a25abf3f89c791d004095ab084e37</t>
  </si>
  <si>
    <t>/ORGANIZATION/YOUNEEQ</t>
  </si>
  <si>
    <t>/funding-round/5135d7d04d380ffe8e8196014fbf08a9</t>
  </si>
  <si>
    <t>/organization/young-innovations</t>
  </si>
  <si>
    <t>/funding-round/4c432865f3e162341fd09ba9259e3b25</t>
  </si>
  <si>
    <t>/ORGANIZATION/YOUNG-PECAN</t>
  </si>
  <si>
    <t>/funding-round/2b44e9c73f34826b1ba7c389baf0ae48</t>
  </si>
  <si>
    <t>/organization/youngcracks</t>
  </si>
  <si>
    <t>/funding-round/70f745d3e35100ec8ae0536ea08628a7</t>
  </si>
  <si>
    <t>/ORGANIZATION/YOUNGCURRENT</t>
  </si>
  <si>
    <t>/funding-round/2cc3dce7e46e745d08a87edd2e818a90</t>
  </si>
  <si>
    <t>/organization/youngevity-international</t>
  </si>
  <si>
    <t>/funding-round/00673cbe604aa2bd635cea5354370940</t>
  </si>
  <si>
    <t>/ORGANIZATION/YOUNGEVITY-INTERNATIONAL</t>
  </si>
  <si>
    <t>/funding-round/a8e5f15a9397ee7b7e010fceb1f6cc39</t>
  </si>
  <si>
    <t>/organization/younite</t>
  </si>
  <si>
    <t>/funding-round/e19d311e70600509f977a034145460d2</t>
  </si>
  <si>
    <t>/ORGANIZATION/YOUNOODLE</t>
  </si>
  <si>
    <t>/funding-round/c48e6f05864af6b70adaee254569583f</t>
  </si>
  <si>
    <t>/organization/younow</t>
  </si>
  <si>
    <t>/funding-round/3eb057ede2d082e18b8e6842e592e054</t>
  </si>
  <si>
    <t>/ORGANIZATION/YOUNOW</t>
  </si>
  <si>
    <t>/funding-round/957ca921f5a58fe4511d7e057d5751cb</t>
  </si>
  <si>
    <t>/funding-round/b42b126f5310c99a5410e6a632ce681d</t>
  </si>
  <si>
    <t>/ORGANIZATION/YOUOS</t>
  </si>
  <si>
    <t>/funding-round/73c4d093527f16b83a270510430ff62f</t>
  </si>
  <si>
    <t>/organization/youpic</t>
  </si>
  <si>
    <t>/funding-round/25812a15f8f9543c8a9c0771c098ec24</t>
  </si>
  <si>
    <t>/ORGANIZATION/YOUPIC</t>
  </si>
  <si>
    <t>/funding-round/3354ad7d33248297271010d2cc8ff9fa</t>
  </si>
  <si>
    <t>/funding-round/f2b53976c3a3799b2db28204f6e8513e</t>
  </si>
  <si>
    <t>/ORGANIZATION/YOUPLANET</t>
  </si>
  <si>
    <t>/funding-round/479bea2d88722744437a0c5db4a39dae</t>
  </si>
  <si>
    <t>/organization/youplanet</t>
  </si>
  <si>
    <t>/funding-round/c6d45a6039945d21d4e7053ed31f5c36</t>
  </si>
  <si>
    <t>/ORGANIZATION/YOUR-ACTIVE-WORLD-YAW</t>
  </si>
  <si>
    <t>/funding-round/819b41c6c2f3b9f0aca3435b610fe45e</t>
  </si>
  <si>
    <t>/organization/your-body-by-design</t>
  </si>
  <si>
    <t>/funding-round/be7b77482e65cebba6105ab6128e7223</t>
  </si>
  <si>
    <t>/ORGANIZATION/YOUR-D-O-S-T</t>
  </si>
  <si>
    <t>/funding-round/21a4dad3cdba012ea306ffe8e4a8de0f</t>
  </si>
  <si>
    <t>/organization/your-energy</t>
  </si>
  <si>
    <t>/funding-round/dedd10630dd85065f47fdacc7781941c</t>
  </si>
  <si>
    <t>/ORGANIZATION/YOUR-IMAGE-BY-BROOKE</t>
  </si>
  <si>
    <t>/funding-round/493ed8854211b22b0181687fd7350cd4</t>
  </si>
  <si>
    <t>/organization/your-last-chance</t>
  </si>
  <si>
    <t>/funding-round/eba2af28064f459996a803119275951e</t>
  </si>
  <si>
    <t>/ORGANIZATION/YOUR-MD</t>
  </si>
  <si>
    <t>/funding-round/55ff152f556be00b22580cc35114bfcc</t>
  </si>
  <si>
    <t>/organization/your-md</t>
  </si>
  <si>
    <t>/funding-round/7151c4c5efd72da4e21497ff882092d8</t>
  </si>
  <si>
    <t>/funding-round/b71a34813b3c056fe24777638f560e5b</t>
  </si>
  <si>
    <t>/organization/your-office-agent</t>
  </si>
  <si>
    <t>/funding-round/b63e7aaa4802d15d07c53ad66a9dc60d</t>
  </si>
  <si>
    <t>/ORGANIZATION/YOUR-PET-CHEF</t>
  </si>
  <si>
    <t>/funding-round/36ed4a48d4432ac0d8b28b9319f87976</t>
  </si>
  <si>
    <t>/organization/your-policy-manager</t>
  </si>
  <si>
    <t>/funding-round/4272785fb957946923b7045d61727f74</t>
  </si>
  <si>
    <t>/ORGANIZATION/YOUR-SL</t>
  </si>
  <si>
    <t>/funding-round/7ce0b02cce8541226d6ebf4f59e74e96</t>
  </si>
  <si>
    <t>/organization/your-sl</t>
  </si>
  <si>
    <t>/funding-round/840e4ad7b986aa2dc5931564b12e4110</t>
  </si>
  <si>
    <t>/ORGANIZATION/YOUR-STYLE-UNZIPPED</t>
  </si>
  <si>
    <t>/funding-round/433413c5f08ca2cd5312228eb5e21447</t>
  </si>
  <si>
    <t>/organization/your-survival</t>
  </si>
  <si>
    <t>/funding-round/e1ec45f2a6e84f6e3bb0b9a13681c26b</t>
  </si>
  <si>
    <t>/ORGANIZATION/YOUR-TRIBUTE</t>
  </si>
  <si>
    <t>/funding-round/4563cfcc0e808691204222874b37c240</t>
  </si>
  <si>
    <t>/organization/your-tribute</t>
  </si>
  <si>
    <t>/funding-round/cd1b2df7328aaea5476d738ab30fd956</t>
  </si>
  <si>
    <t>/ORGANIZATION/YOURCALL-TV</t>
  </si>
  <si>
    <t>/funding-round/1862b25e4c3911d2caba1eec9ad04b94</t>
  </si>
  <si>
    <t>/organization/yourcause</t>
  </si>
  <si>
    <t>/funding-round/e0f691361d6cad6542b746a834aca198</t>
  </si>
  <si>
    <t>/ORGANIZATION/YOURENCORE</t>
  </si>
  <si>
    <t>/funding-round/c7665a072ab9f1135dc67fe04ad30bfc</t>
  </si>
  <si>
    <t>/organization/yourenew-com</t>
  </si>
  <si>
    <t>/funding-round/3ea9402a3c07d4338c2d7aeeabd7685c</t>
  </si>
  <si>
    <t>/ORGANIZATION/YOURENEW-COM</t>
  </si>
  <si>
    <t>/funding-round/8bc9929a31a66dc47f963536cfffff27</t>
  </si>
  <si>
    <t>/funding-round/97dd40ebab8638f02a286bed18d8b9d6</t>
  </si>
  <si>
    <t>/ORGANIZATION/YOUREVENTSFACTORY</t>
  </si>
  <si>
    <t>/funding-round/ccb82cef357b6af28cdf7f843a332cc4</t>
  </si>
  <si>
    <t>/organization/yourfitclass</t>
  </si>
  <si>
    <t>/funding-round/0910eef21349a465e7f4d664ee136c4e</t>
  </si>
  <si>
    <t>/ORGANIZATION/YOURGROCER</t>
  </si>
  <si>
    <t>/funding-round/fa6ccf915acf4ce3ff9534f082d87134</t>
  </si>
  <si>
    <t>/organization/yourlisten-com</t>
  </si>
  <si>
    <t>/funding-round/cc28a023bedc6152b08fbd7593f9d97f</t>
  </si>
  <si>
    <t>/ORGANIZATION/YOURLOCAL-2</t>
  </si>
  <si>
    <t>/funding-round/d487189e02d2ca7446a376e9ea11f389</t>
  </si>
  <si>
    <t>/organization/yourmechanic</t>
  </si>
  <si>
    <t>/funding-round/b2e1073b24cf5d1d2564d70764823ab0</t>
  </si>
  <si>
    <t>/ORGANIZATION/YOURMECHANIC</t>
  </si>
  <si>
    <t>/funding-round/b6954c833ba7331ad6f90dcbaf72d408</t>
  </si>
  <si>
    <t>/funding-round/d8bed2374c3140108beb32de7e4d92ed</t>
  </si>
  <si>
    <t>/ORGANIZATION/YOURNEXTLEAP</t>
  </si>
  <si>
    <t>/funding-round/7a77b85b97fa92082c31e229f2fe0377</t>
  </si>
  <si>
    <t>/organization/yourownflight-llc</t>
  </si>
  <si>
    <t>/funding-round/9861abb1a971a3d93938ab5748a0b9b6</t>
  </si>
  <si>
    <t>/ORGANIZATION/YOURPLACE</t>
  </si>
  <si>
    <t>/funding-round/a4a2415b22e6490508987281fd6cc6aa</t>
  </si>
  <si>
    <t>/organization/yourpov-tv</t>
  </si>
  <si>
    <t>/funding-round/4986e0b6220038eb7a562be78f99eb03</t>
  </si>
  <si>
    <t>/ORGANIZATION/YOURPOV-TV</t>
  </si>
  <si>
    <t>/funding-round/adbc9fd5b1c1575544356d3119865c8d</t>
  </si>
  <si>
    <t>/organization/yours-florally</t>
  </si>
  <si>
    <t>/funding-round/e7e21a8e12a2ae0563cc8a3ac96fe6ec</t>
  </si>
  <si>
    <t>/ORGANIZATION/YOURSHORE</t>
  </si>
  <si>
    <t>/funding-round/f74a81c43e8c3cb556365ba6d0c43a7e</t>
  </si>
  <si>
    <t>/organization/yoursphere-media</t>
  </si>
  <si>
    <t>/funding-round/759b98ca5611df5489dcd173c73ea8a9</t>
  </si>
  <si>
    <t>/ORGANIZATION/YOURSPORTS</t>
  </si>
  <si>
    <t>/funding-round/2afffc8d250368bcafb6950d8354f779</t>
  </si>
  <si>
    <t>/organization/yoursports</t>
  </si>
  <si>
    <t>/funding-round/789a58967d3fc64a0e2fec87cfc3d9d1</t>
  </si>
  <si>
    <t>/funding-round/801d63ec44c15ca944710dfc6537c1b0</t>
  </si>
  <si>
    <t>/organization/yourstory-media-pvt-ltd</t>
  </si>
  <si>
    <t>/funding-round/8dfef03617e635e7bc0367f327dd2087</t>
  </si>
  <si>
    <t>/ORGANIZATION/YOURSTREET</t>
  </si>
  <si>
    <t>/funding-round/a972d1ab54fed6400e123cee99eac336</t>
  </si>
  <si>
    <t>/organization/yourteamonline</t>
  </si>
  <si>
    <t>/funding-round/ca02b0a6198180d7205d8d930afa4b53</t>
  </si>
  <si>
    <t>25-03-2007</t>
  </si>
  <si>
    <t>/ORGANIZATION/YOURTIME-SOLUTIONS</t>
  </si>
  <si>
    <t>/funding-round/d983e462288235036180976d1cc73785</t>
  </si>
  <si>
    <t>/organization/yourtrumanshow</t>
  </si>
  <si>
    <t>/funding-round/3c7727f11fed87868fb53c5fc8a6eb5c</t>
  </si>
  <si>
    <t>/ORGANIZATION/YOUSCAN</t>
  </si>
  <si>
    <t>/funding-round/8983f2f139f7a4b70a9bc04c1247f17e</t>
  </si>
  <si>
    <t>/organization/youscience</t>
  </si>
  <si>
    <t>/funding-round/292822dd23ef4c73db4dde1c1cdfd2f4</t>
  </si>
  <si>
    <t>/ORGANIZATION/YOUSCIENCE</t>
  </si>
  <si>
    <t>/funding-round/92b0080dcfb7134d215b7cd52b392fd3</t>
  </si>
  <si>
    <t>/funding-round/faf16dc600b282d66c2bb6ff65aeb92f</t>
  </si>
  <si>
    <t>/ORGANIZATION/YOUSCRIBE</t>
  </si>
  <si>
    <t>/funding-round/bb190bfb59987a4f703c78cee918ff78</t>
  </si>
  <si>
    <t>/organization/youshipped-com</t>
  </si>
  <si>
    <t>/funding-round/5bf55e2829af9b475379fd16945a32d3</t>
  </si>
  <si>
    <t>/ORGANIZATION/YOUSTICKER</t>
  </si>
  <si>
    <t>/funding-round/78f026e1f59d84ec55cd81025036f140</t>
  </si>
  <si>
    <t>/organization/youstream-sport-highlights</t>
  </si>
  <si>
    <t>/funding-round/4dcc965f23ff91c60dadd317e40c606f</t>
  </si>
  <si>
    <t>/ORGANIZATION/YOUTAB</t>
  </si>
  <si>
    <t>/funding-round/197dd2b4865d10325a7c2cc4315f30f4</t>
  </si>
  <si>
    <t>/organization/youtab</t>
  </si>
  <si>
    <t>/funding-round/dd842147a24c918c0726c1e09662afc7</t>
  </si>
  <si>
    <t>/funding-round/e32a79211ff870508e4e45acec054453</t>
  </si>
  <si>
    <t>/organization/youtego</t>
  </si>
  <si>
    <t>/funding-round/53d3217c588f8b5f6ec09879e1e3238d</t>
  </si>
  <si>
    <t>/ORGANIZATION/YOUTEGO</t>
  </si>
  <si>
    <t>/funding-round/a3a423d53d3d7302efe2a467f0c9d8e9</t>
  </si>
  <si>
    <t>/funding-round/eb8695a61794275e296a08a4efe8223b</t>
  </si>
  <si>
    <t>/ORGANIZATION/YOUTELLME</t>
  </si>
  <si>
    <t>/funding-round/7498616cbec07dbe55df9c53a8fafc66</t>
  </si>
  <si>
    <t>/organization/youtern</t>
  </si>
  <si>
    <t>/funding-round/c2c9381e3b79fd16f49db267f7f0b3ac</t>
  </si>
  <si>
    <t>/ORGANIZATION/YOUTH1-MEDIA</t>
  </si>
  <si>
    <t>/funding-round/ffdcc9bd1f612866192c2199d89e16c3</t>
  </si>
  <si>
    <t>/organization/youth4work</t>
  </si>
  <si>
    <t>/funding-round/0153d1dc60cfb083e89134a3c56ebdf5</t>
  </si>
  <si>
    <t>/ORGANIZATION/YOUTHKIAWAAZ</t>
  </si>
  <si>
    <t>/funding-round/4293483fedd6ebe1ab52dad6bb1e78a4</t>
  </si>
  <si>
    <t>/organization/youthnoise</t>
  </si>
  <si>
    <t>/funding-round/e5b52d3b25820d0569249d595ed81cb4</t>
  </si>
  <si>
    <t>25-06-2006</t>
  </si>
  <si>
    <t>/ORGANIZATION/YOUTOPIA</t>
  </si>
  <si>
    <t>/funding-round/cd1dc57ba8d586607a71bee451420f16</t>
  </si>
  <si>
    <t>/organization/youtube</t>
  </si>
  <si>
    <t>/funding-round/6dec9d2c282b12333f304d2512cb15bd</t>
  </si>
  <si>
    <t>/ORGANIZATION/YOUTUBE</t>
  </si>
  <si>
    <t>/funding-round/f148ced9f3884913ad87a88db33ce9b0</t>
  </si>
  <si>
    <t>/organization/youtuo</t>
  </si>
  <si>
    <t>/funding-round/9c30c77032790c03fe542946021a13a5</t>
  </si>
  <si>
    <t>/ORGANIZATION/YOUVIEW</t>
  </si>
  <si>
    <t>/funding-round/dae6f81f1a563f511dfe79a4f9569678</t>
  </si>
  <si>
    <t>/organization/youweb</t>
  </si>
  <si>
    <t>/funding-round/af1c1d48a99c10295cd4cfdb12e4fd4d</t>
  </si>
  <si>
    <t>/ORGANIZATION/YOUWHO</t>
  </si>
  <si>
    <t>/funding-round/ae21de40724c108a0309f704b4c6d0d9</t>
  </si>
  <si>
    <t>/organization/youxiduo</t>
  </si>
  <si>
    <t>/funding-round/1015c5d1b8e822703e62b656f898747a</t>
  </si>
  <si>
    <t>/ORGANIZATION/YOUXIDUO</t>
  </si>
  <si>
    <t>/funding-round/4ec43b2aaeacda4629998ccc87ac07d1</t>
  </si>
  <si>
    <t>/organization/youxinpai</t>
  </si>
  <si>
    <t>/funding-round/01f22d9f443dc8f38d3c84e5af73c3e2</t>
  </si>
  <si>
    <t>/ORGANIZATION/YOUXINPAI</t>
  </si>
  <si>
    <t>/funding-round/2ad5600758ba0fd89839b56af614826b</t>
  </si>
  <si>
    <t>/funding-round/c03538af8800facca73d4852a1c9a23d</t>
  </si>
  <si>
    <t>/ORGANIZATION/YOUYICHE-HOLDINGS</t>
  </si>
  <si>
    <t>/funding-round/2ec746ff9363007ec8a7c7ef60d0ce24</t>
  </si>
  <si>
    <t>/organization/youyishou</t>
  </si>
  <si>
    <t>/funding-round/64e181be0fb4970c1b14817bb988cbaa</t>
  </si>
  <si>
    <t>/ORGANIZATION/YOVIA</t>
  </si>
  <si>
    <t>/funding-round/828b4cb9ca9abc07da6cadb3d7b3ca18</t>
  </si>
  <si>
    <t>/organization/yovigo</t>
  </si>
  <si>
    <t>/funding-round/12145a1317d46003df40d545dd8adae7</t>
  </si>
  <si>
    <t>/ORGANIZATION/YOVIVO-LTD</t>
  </si>
  <si>
    <t>/funding-round/657cc8ede9bea86446452e88f43dac59</t>
  </si>
  <si>
    <t>/organization/yowza</t>
  </si>
  <si>
    <t>/funding-round/1e601d25a3bc8ac81cb7eeab6bbde964</t>
  </si>
  <si>
    <t>/ORGANIZATION/YOYI-MEDIA</t>
  </si>
  <si>
    <t>/funding-round/204983304d9ea2bb31eefce24b2f4ed0</t>
  </si>
  <si>
    <t>/organization/yoyi-media</t>
  </si>
  <si>
    <t>/funding-round/24f8feb2ad63bcc29b70445ec84ffb5d</t>
  </si>
  <si>
    <t>/funding-round/89a03b17199f93101d842fd133047b2c</t>
  </si>
  <si>
    <t>/funding-round/ebf8e91bdcee78541aec233967861b67</t>
  </si>
  <si>
    <t>/ORGANIZATION/YOYO</t>
  </si>
  <si>
    <t>/funding-round/0404c73aa93dc866e643742dbeea0261</t>
  </si>
  <si>
    <t>/organization/yoyo</t>
  </si>
  <si>
    <t>/funding-round/b18a6d85f32d12ace2366c0b7f85facc</t>
  </si>
  <si>
    <t>/funding-round/d8bafbe94567bce926aeea1586b10ff7</t>
  </si>
  <si>
    <t>/funding-round/dab26d263d0b1af153475a6002dfe1ae</t>
  </si>
  <si>
    <t>/ORGANIZATION/YOYO-HOLDINGS</t>
  </si>
  <si>
    <t>/funding-round/1a191c521ea244ec5b8f29d3f86eef54</t>
  </si>
  <si>
    <t>/organization/yozio</t>
  </si>
  <si>
    <t>/funding-round/88160272e8ff8b80fa0de228015222e4</t>
  </si>
  <si>
    <t>/ORGANIZATION/YOZIO</t>
  </si>
  <si>
    <t>/funding-round/f1dd1cbebd181a7cbe10464a62b1589b</t>
  </si>
  <si>
    <t>/organization/yozons</t>
  </si>
  <si>
    <t>/funding-round/dcc550e634ec1ad5e1d9e8a611f99dc3</t>
  </si>
  <si>
    <t>/ORGANIZATION/YPD-ONLINE</t>
  </si>
  <si>
    <t>/funding-round/6dc1996bdbd5ba01b64568817b903d0b</t>
  </si>
  <si>
    <t>/organization/yplan</t>
  </si>
  <si>
    <t>/funding-round/5493910b762b2093271314241ca99c50</t>
  </si>
  <si>
    <t>/ORGANIZATION/YPLAN</t>
  </si>
  <si>
    <t>/funding-round/a3f86016cb5dc78ef011ef2cb8d07cc8</t>
  </si>
  <si>
    <t>/funding-round/f25c6c044460d7c6c1695f74f84ea206</t>
  </si>
  <si>
    <t>/ORGANIZATION/YPX-CAYMAN-HOLDINGS</t>
  </si>
  <si>
    <t>/funding-round/0d6edd4b5754fb77880058ef4c4478cf</t>
  </si>
  <si>
    <t>/organization/ypx-cayman-holdings</t>
  </si>
  <si>
    <t>/funding-round/18842a43adde5b80dcd1a54b102a55f1</t>
  </si>
  <si>
    <t>/funding-round/698a9619a86c16c3bdff0b9dd7fac433</t>
  </si>
  <si>
    <t>/funding-round/cddede7b58b8b5b7045a9c6fd2d3ed51</t>
  </si>
  <si>
    <t>/ORGANIZATION/YR-FREE</t>
  </si>
  <si>
    <t>/funding-round/ec95ab982b6a55597bbd9db96adcc66d</t>
  </si>
  <si>
    <t>/organization/yr-mrkt</t>
  </si>
  <si>
    <t>/funding-round/a5e956433ee192e2fdb79162dbd7022d</t>
  </si>
  <si>
    <t>/ORGANIZATION/YSANCE</t>
  </si>
  <si>
    <t>/funding-round/9236cf8ec58681a66ff8153bdc3b8ad5</t>
  </si>
  <si>
    <t>/organization/yto-express</t>
  </si>
  <si>
    <t>/funding-round/5ed421b6ef5f3e46679cf75d78141323</t>
  </si>
  <si>
    <t>/ORGANIZATION/YTTRO</t>
  </si>
  <si>
    <t>/funding-round/a7ecb24025bc9b525fc3eca27c807e8f</t>
  </si>
  <si>
    <t>/organization/yu-ce-medical</t>
  </si>
  <si>
    <t>/funding-round/06832d511f87fea05fdca745fbe731e9</t>
  </si>
  <si>
    <t>/ORGANIZATION/YU-RONG-CORPORATION</t>
  </si>
  <si>
    <t>/funding-round/1c33050c135ea5943ce8de3d9b93dd08</t>
  </si>
  <si>
    <t>/organization/yu-rong-corporation</t>
  </si>
  <si>
    <t>/funding-round/72ce79119491e04493213aedfea68542</t>
  </si>
  <si>
    <t>/ORGANIZATION/YUANFENFLOW</t>
  </si>
  <si>
    <t>/funding-round/ac40a36c9b9892a5f2f8c96c3f51a2d7</t>
  </si>
  <si>
    <t>/organization/yuanguang-software</t>
  </si>
  <si>
    <t>/funding-round/1e68886a79db0f4d35e630f81cb637a9</t>
  </si>
  <si>
    <t>/ORGANIZATION/YUANPEI-TRANSLATION</t>
  </si>
  <si>
    <t>/funding-round/092ac30719a71a05e15c14b988fb7e7a</t>
  </si>
  <si>
    <t>/organization/yuanpei-translation</t>
  </si>
  <si>
    <t>/funding-round/fbc7950050b303738eefd2c05a767f7e</t>
  </si>
  <si>
    <t>/ORGANIZATION/YUANTIKU</t>
  </si>
  <si>
    <t>/funding-round/0bf7c3dc58a21bc0b0e54f8a475102cb</t>
  </si>
  <si>
    <t>/organization/yuantiku</t>
  </si>
  <si>
    <t>/funding-round/7a39a867078c4f91f5dbdb68a80fa550</t>
  </si>
  <si>
    <t>/funding-round/c27eb01c7bc8d33919e721551fda95bc</t>
  </si>
  <si>
    <t>/funding-round/e2fc920efd31947b72dd47d4d0dc6e51</t>
  </si>
  <si>
    <t>/ORGANIZATION/YUB</t>
  </si>
  <si>
    <t>/funding-round/46e323cc0a045821ba9c6c697f78babe</t>
  </si>
  <si>
    <t>/organization/yuback</t>
  </si>
  <si>
    <t>/funding-round/aafacb55ed6aecff00697c7affe8f394</t>
  </si>
  <si>
    <t>/ORGANIZATION/YUDOGLOBAL</t>
  </si>
  <si>
    <t>/funding-round/27b28e20caabbb3a35f25b5ea1d2e29c</t>
  </si>
  <si>
    <t>/organization/yuehai-feed-group</t>
  </si>
  <si>
    <t>/funding-round/cd10d2eb0c763d41e79fb11c1aaf4390</t>
  </si>
  <si>
    <t>/ORGANIZATION/YUENIMEI</t>
  </si>
  <si>
    <t>/funding-round/beef6fd9aa8ef676a9035934bbfed31d</t>
  </si>
  <si>
    <t>/organization/yueqing-easythink-media</t>
  </si>
  <si>
    <t>/funding-round/29a8eacfa64d425107c2f92bf7c69a90</t>
  </si>
  <si>
    <t>/ORGANIZATION/YUGGLER</t>
  </si>
  <si>
    <t>/funding-round/4ff2bfa19e4c93412ad50a080919f6c2</t>
  </si>
  <si>
    <t>/organization/yugma</t>
  </si>
  <si>
    <t>/funding-round/bf98cef6ab6e2c475420c4767ce7b981</t>
  </si>
  <si>
    <t>/ORGANIZATION/YUHI-HOSPITALITY</t>
  </si>
  <si>
    <t>/funding-round/67f8ee43e605335e111aab41ba4846fc</t>
  </si>
  <si>
    <t>/organization/yulex</t>
  </si>
  <si>
    <t>/funding-round/b1e192c7439bc60c76d7da2b44682d24</t>
  </si>
  <si>
    <t>/ORGANIZATION/YUMAMIA</t>
  </si>
  <si>
    <t>/funding-round/3254c052becacc6c0c046767279ecffa</t>
  </si>
  <si>
    <t>/organization/yumamia</t>
  </si>
  <si>
    <t>/funding-round/d3609de149feb7d1b92b381734b709ca</t>
  </si>
  <si>
    <t>/ORGANIZATION/YUMBER</t>
  </si>
  <si>
    <t>/funding-round/0b3b199b777c7b539ea0c3bc7ca8b157</t>
  </si>
  <si>
    <t>/organization/yumbin</t>
  </si>
  <si>
    <t>/funding-round/562a3cd00c63fa5115a58e521f71a22f</t>
  </si>
  <si>
    <t>/ORGANIZATION/YUMDOTS</t>
  </si>
  <si>
    <t>/funding-round/1aba54e567ab95c260b137c7f35deb0a</t>
  </si>
  <si>
    <t>/organization/yume</t>
  </si>
  <si>
    <t>/funding-round/06f980ceb8c77fd4ee834677651bc1b0</t>
  </si>
  <si>
    <t>/ORGANIZATION/YUME</t>
  </si>
  <si>
    <t>/funding-round/3f8bb5b568f3cd2e56b2c4fc972f7730</t>
  </si>
  <si>
    <t>/funding-round/69944733769d5b0b8f734c1e795a2319</t>
  </si>
  <si>
    <t>/funding-round/753302aa0ca8566c6a806b8fec35e810</t>
  </si>
  <si>
    <t>/funding-round/adb85546d6b76451349bf1c02a389694</t>
  </si>
  <si>
    <t>/funding-round/c1522ce7c500cec80046606ed25bd074</t>
  </si>
  <si>
    <t>/funding-round/e438d980ccf0182a8ef95d910709786a</t>
  </si>
  <si>
    <t>/funding-round/ef3431337e278bd9b0dac0a03dcd7332</t>
  </si>
  <si>
    <t>/funding-round/f1a96174e7f6b733a59ea2fabe2e766c</t>
  </si>
  <si>
    <t>/ORGANIZATION/YUME-KIDS-WEAR</t>
  </si>
  <si>
    <t>/funding-round/b30f65dcaa934835c33dfd13e3ddf21e</t>
  </si>
  <si>
    <t>/organization/yumingle</t>
  </si>
  <si>
    <t>/funding-round/326c4b6159b393a7b206cfb9d527116d</t>
  </si>
  <si>
    <t>/ORGANIZATION/YUMIST</t>
  </si>
  <si>
    <t>/funding-round/490ef9a9f82426b590b34474ec311355</t>
  </si>
  <si>
    <t>/organization/yumit</t>
  </si>
  <si>
    <t>/funding-round/09800ad55160e16ceaff5c477b399616</t>
  </si>
  <si>
    <t>/ORGANIZATION/YUMIT</t>
  </si>
  <si>
    <t>/funding-round/135ab795d1901d1066ce8f23f083e026</t>
  </si>
  <si>
    <t>/organization/yumm-com</t>
  </si>
  <si>
    <t>/funding-round/93544acaa80198ed386d4dc7707e9175</t>
  </si>
  <si>
    <t>/ORGANIZATION/YUMMLY</t>
  </si>
  <si>
    <t>/funding-round/0125e671af569d328d2f3af43c37b7fd</t>
  </si>
  <si>
    <t>/organization/yummly</t>
  </si>
  <si>
    <t>/funding-round/206616af90bc5cdf10771c796203014e</t>
  </si>
  <si>
    <t>/funding-round/60be05a3fa627164c95d893d6c15a07d</t>
  </si>
  <si>
    <t>/funding-round/dff90af3d3203dc453666fa9e87984c0</t>
  </si>
  <si>
    <t>/funding-round/f9ebec65fa65e3c53998a40c8723c0d1</t>
  </si>
  <si>
    <t>/organization/yummy-food</t>
  </si>
  <si>
    <t>/funding-round/e06ad8f854146dc1e83a53d7163b9ee9</t>
  </si>
  <si>
    <t>/ORGANIZATION/YUMMY-GARDEN-KIDS-EATERY</t>
  </si>
  <si>
    <t>/funding-round/b3d9ee5cfe4ea1b5ff8954b698ff91e0</t>
  </si>
  <si>
    <t>/organization/yummy77</t>
  </si>
  <si>
    <t>/funding-round/00747c881924e4bb545bffc787e04541</t>
  </si>
  <si>
    <t>/ORGANIZATION/YUMMYPETS</t>
  </si>
  <si>
    <t>/funding-round/9886c708151118d190a98a3d73dbcddd</t>
  </si>
  <si>
    <t>/organization/yumzing</t>
  </si>
  <si>
    <t>/funding-round/3d963d3d2f073d5501a58b556b542fe8</t>
  </si>
  <si>
    <t>/ORGANIZATION/YUN-YUN</t>
  </si>
  <si>
    <t>/funding-round/cc5944de0810860a1a655e3e2f86fb09</t>
  </si>
  <si>
    <t>/organization/yunait</t>
  </si>
  <si>
    <t>/funding-round/265fefc7c80e1fc52b5d7f5a54bfdc6d</t>
  </si>
  <si>
    <t>/ORGANIZATION/YUNEEC-APV</t>
  </si>
  <si>
    <t>/funding-round/ebb2406162ab04029c9d0c940ecd982e</t>
  </si>
  <si>
    <t>/organization/yunfeng-renewable-resources</t>
  </si>
  <si>
    <t>/funding-round/c629f6cb34735073911ef050d8c32457</t>
  </si>
  <si>
    <t>/ORGANIZATION/YUNMAKE</t>
  </si>
  <si>
    <t>/funding-round/5e1587630e2df45ffbe525d711eb008c</t>
  </si>
  <si>
    <t>/organization/yunmanman</t>
  </si>
  <si>
    <t>/funding-round/11f255ab117e0c389d3c7983d887619b</t>
  </si>
  <si>
    <t>/ORGANIZATION/YUNMANMAN</t>
  </si>
  <si>
    <t>/funding-round/48301418ec37ff65ce767b87fe036465</t>
  </si>
  <si>
    <t>/organization/yunnan-landsun-green-industry-group-co-ltd</t>
  </si>
  <si>
    <t>/funding-round/83783f2b5911f41827bd6c72c1eee7fc</t>
  </si>
  <si>
    <t>/ORGANIZATION/YUNNEX</t>
  </si>
  <si>
    <t>/funding-round/0fa0547d6de32fb92dcbad405e8de4f3</t>
  </si>
  <si>
    <t>/organization/yunno</t>
  </si>
  <si>
    <t>/funding-round/cbfc95c7aad577b82651fe30f7d31f2e</t>
  </si>
  <si>
    <t>/ORGANIZATION/YUNTAA</t>
  </si>
  <si>
    <t>/funding-round/3ceb0004a4dc9dd83f3cdcb54837cafe</t>
  </si>
  <si>
    <t>/organization/yunyou-world-beijing-network-science-technology</t>
  </si>
  <si>
    <t>/funding-round/5ccf0f6011a2bb691cf01f5b70e23c48</t>
  </si>
  <si>
    <t>/ORGANIZATION/YUNZHILIAN-NETWORK-SCIENCE-AND-TECHNOLOGY-CO-LTD</t>
  </si>
  <si>
    <t>/funding-round/3861500efefca7ccfa3395e64a9f4c37</t>
  </si>
  <si>
    <t>/organization/yunzhilian-network-science-and-technology-co-ltd</t>
  </si>
  <si>
    <t>/funding-round/e659478e20ca8970bc4ab64be6513e66</t>
  </si>
  <si>
    <t>/ORGANIZATION/YUPI-STUDIOS</t>
  </si>
  <si>
    <t>/funding-round/edccd5e935b9abfdcb870f66e00012dd</t>
  </si>
  <si>
    <t>/organization/yupicall</t>
  </si>
  <si>
    <t>/funding-round/8735ca512f7790e50c0ffd3851882aef</t>
  </si>
  <si>
    <t>/ORGANIZATION/YUPIQ</t>
  </si>
  <si>
    <t>/funding-round/ec23545f910dff48f49479ca5e7fb857</t>
  </si>
  <si>
    <t>/organization/yupp-whatre-you-saying</t>
  </si>
  <si>
    <t>/funding-round/2eb963635172928190e2df9c7eeb77e2</t>
  </si>
  <si>
    <t>/ORGANIZATION/YUPP-WHATRE-YOU-SAYING</t>
  </si>
  <si>
    <t>/funding-round/dfde7af87a70f18a1ab79d288c862a39</t>
  </si>
  <si>
    <t>/organization/yuppics</t>
  </si>
  <si>
    <t>/funding-round/f4d24d9ef865531e6018ad119c2a880a</t>
  </si>
  <si>
    <t>/ORGANIZATION/YUPPIECHEF</t>
  </si>
  <si>
    <t>/funding-round/764fb29ec72eb2477af33c1ace51a6c3</t>
  </si>
  <si>
    <t>/organization/yuppiechef</t>
  </si>
  <si>
    <t>/funding-round/87a87fe953c058fcd6e082dd86312378</t>
  </si>
  <si>
    <t>/ORGANIZATION/YUPPTV</t>
  </si>
  <si>
    <t>/funding-round/c3beaf8a4415d9d881826ca7ed33e389</t>
  </si>
  <si>
    <t>/organization/yupptv</t>
  </si>
  <si>
    <t>/funding-round/c409b922f1cdd3adff483ea8405d0c9a</t>
  </si>
  <si>
    <t>/ORGANIZATION/YURBUDS</t>
  </si>
  <si>
    <t>/funding-round/0f79a401d157a49e777c603b235dcb92</t>
  </si>
  <si>
    <t>/organization/yurbuds</t>
  </si>
  <si>
    <t>/funding-round/213bc5271846b5d02d637370dd8de010</t>
  </si>
  <si>
    <t>/funding-round/69585955218263ec26020db6608ff4a1</t>
  </si>
  <si>
    <t>/funding-round/f742951b5f3e8fdfd1306b5705248f0d</t>
  </si>
  <si>
    <t>/ORGANIZATION/YURISTIYA</t>
  </si>
  <si>
    <t>/funding-round/838efc15ea4f78f4d3c4f2e01b1c4289</t>
  </si>
  <si>
    <t>/organization/yurpy</t>
  </si>
  <si>
    <t>/funding-round/bde3bf2b2653b822688082b65d6deae9</t>
  </si>
  <si>
    <t>/ORGANIZATION/YURU-2</t>
  </si>
  <si>
    <t>/funding-round/f115c5165537a34adcca05867ead42f2</t>
  </si>
  <si>
    <t>/organization/yushino</t>
  </si>
  <si>
    <t>/funding-round/01d4563f12b327b18069eb9b7860b407</t>
  </si>
  <si>
    <t>/ORGANIZATION/YUSHINO</t>
  </si>
  <si>
    <t>/funding-round/a31fa3836b5d24091681c4ca64393495</t>
  </si>
  <si>
    <t>/organization/yustiz</t>
  </si>
  <si>
    <t>/funding-round/5c939f4ecc5c4905071ee780d061dd69</t>
  </si>
  <si>
    <t>/ORGANIZATION/YUUCONNECT</t>
  </si>
  <si>
    <t>/funding-round/16f43173c90311092c0f2690d15f4fde</t>
  </si>
  <si>
    <t>/organization/yuuguu</t>
  </si>
  <si>
    <t>/funding-round/94c2d0db9b5329fbcf5edbbbacf12c5b</t>
  </si>
  <si>
    <t>/ORGANIZATION/YUUZOO-CORPORATION</t>
  </si>
  <si>
    <t>/funding-round/3244f8f5376c6be7c135212cae9890e5</t>
  </si>
  <si>
    <t>/organization/yuyuto</t>
  </si>
  <si>
    <t>/funding-round/be8cecef02cd2116443a6b912c9996c5</t>
  </si>
  <si>
    <t>/ORGANIZATION/YUZOZ</t>
  </si>
  <si>
    <t>/funding-round/cb767a0bdaa770ac3f8a9e3e31ec8115</t>
  </si>
  <si>
    <t>/organization/yuzu-usa--inc-</t>
  </si>
  <si>
    <t>/funding-round/cedaa26eff4c68b6f10032864d751070</t>
  </si>
  <si>
    <t>/ORGANIZATION/YVOLVR</t>
  </si>
  <si>
    <t>/funding-round/3f5016d92a85c449430786930d6dee19</t>
  </si>
  <si>
    <t>/organization/yvolvr</t>
  </si>
  <si>
    <t>/funding-round/4db9bc1d63fecc282995c176d2e87e4d</t>
  </si>
  <si>
    <t>/ORGANIZATION/YWIRE-TECHNOLOGIES</t>
  </si>
  <si>
    <t>/funding-round/035aa8e803adfec433acf9a443c34ef1</t>
  </si>
  <si>
    <t>/organization/ywire-technologies</t>
  </si>
  <si>
    <t>/funding-round/05379916cfcb1bd32f5b43b44d46fcd3</t>
  </si>
  <si>
    <t>/funding-round/44d59cd836cbe05ea82c26d0eef713f6</t>
  </si>
  <si>
    <t>/funding-round/64177b1df076ced7b3b8705de45937bd</t>
  </si>
  <si>
    <t>/ORGANIZATION/YWORLD</t>
  </si>
  <si>
    <t>/funding-round/d84bf9cf990cb1ccd6b803dd3569ecc6</t>
  </si>
  <si>
    <t>/organization/yy-inc</t>
  </si>
  <si>
    <t>/funding-round/3fa42027c7546a0de8b67d76337c320b</t>
  </si>
  <si>
    <t>/ORGANIZATION/YY-INC</t>
  </si>
  <si>
    <t>/funding-round/9592ef74e33785bf61d40967223ee7f0</t>
  </si>
  <si>
    <t>/funding-round/e19ab23f5d85577f16e088e1b3bd41b3</t>
  </si>
  <si>
    <t>/ORGANIZATION/YYOGA</t>
  </si>
  <si>
    <t>/funding-round/b1b32e688cb41aecfc212fc7c76e4d9b</t>
  </si>
  <si>
    <t>/organization/yyzhaoche</t>
  </si>
  <si>
    <t>/funding-round/59383fe9973f4033134788289326326f</t>
  </si>
  <si>
    <t>/ORGANIZATION/YYZHAOCHE</t>
  </si>
  <si>
    <t>/funding-round/e398e4b9d99852633fdd14514416ef35</t>
  </si>
  <si>
    <t>/organization/yz-interactive</t>
  </si>
  <si>
    <t>/funding-round/53b03bd721cff3cfa56db0304f8693f4</t>
  </si>
  <si>
    <t>/ORGANIZATION/Z-GOOD</t>
  </si>
  <si>
    <t>/funding-round/7e97f383479bf2ff02c7fc9f54ab2e65</t>
  </si>
  <si>
    <t>/organization/z-m-xr</t>
  </si>
  <si>
    <t>/funding-round/7bcc042f3f7e875eddea715f6cb14f7b</t>
  </si>
  <si>
    <t>/ORGANIZATION/Z-PLANE</t>
  </si>
  <si>
    <t>/funding-round/047c70c623839aeae8639ec81acf9448</t>
  </si>
  <si>
    <t>/organization/z-plane</t>
  </si>
  <si>
    <t>/funding-round/2abf47851a3f75c66e89fec2cb0fb199</t>
  </si>
  <si>
    <t>/ORGANIZATION/Z-WALL</t>
  </si>
  <si>
    <t>/funding-round/572777d21167f926fee6a07481ea6cce</t>
  </si>
  <si>
    <t>/organization/z-wave</t>
  </si>
  <si>
    <t>/funding-round/7b53b9ce52a407f2ea8ec0debf52aa0d</t>
  </si>
  <si>
    <t>/ORGANIZATION/Z2</t>
  </si>
  <si>
    <t>/funding-round/3c3081dd78bc12b7f91257c3fa3f8cef</t>
  </si>
  <si>
    <t>/organization/z2</t>
  </si>
  <si>
    <t>/funding-round/40bcd0be057c3b86f7a582f3d6a58c3d</t>
  </si>
  <si>
    <t>/funding-round/d8d102904682777a6035d22553d0ed34</t>
  </si>
  <si>
    <t>/organization/z80-labs-technology-incubator</t>
  </si>
  <si>
    <t>/funding-round/4e4771513030209395f84e79e9bebeb0</t>
  </si>
  <si>
    <t>/ORGANIZATION/Z80-LABS-TECHNOLOGY-INCUBATOR</t>
  </si>
  <si>
    <t>/funding-round/5d5bac347ce4d4383e064cb5cc9b701e</t>
  </si>
  <si>
    <t>/funding-round/c05948c072b8df272cab406b2fec47de</t>
  </si>
  <si>
    <t>/ORGANIZATION/ZAARLY</t>
  </si>
  <si>
    <t>/funding-round/7df09ebb033cac0950d99ba635bb9530</t>
  </si>
  <si>
    <t>/organization/zaarly</t>
  </si>
  <si>
    <t>/funding-round/997ebfab1e74dcdf5ba2152d187286b9</t>
  </si>
  <si>
    <t>/ORGANIZATION/ZAASK</t>
  </si>
  <si>
    <t>/funding-round/025dc86027b9193d07655fe8befda78c</t>
  </si>
  <si>
    <t>/organization/zaask</t>
  </si>
  <si>
    <t>/funding-round/263ece231e5a58e389fae42708fdac0f</t>
  </si>
  <si>
    <t>/ORGANIZATION/ZABECOR-PHARMACEUTICALS</t>
  </si>
  <si>
    <t>/funding-round/2ab078eb90350886ef1b539f18c5ca2b</t>
  </si>
  <si>
    <t>/organization/zabu-studio</t>
  </si>
  <si>
    <t>/funding-round/910cbe1095f0f22118ec57f584d979f0</t>
  </si>
  <si>
    <t>/ORGANIZATION/ZACHARON-PHARMACEUTICALS</t>
  </si>
  <si>
    <t>/funding-round/4366fcc462800bf6cabb8c1208c791e8</t>
  </si>
  <si>
    <t>/organization/zacharon-pharmaceuticals</t>
  </si>
  <si>
    <t>/funding-round/d468e4883ad205ff7e826c66ae9450c8</t>
  </si>
  <si>
    <t>/ORGANIZATION/ZACHARY-PRELL</t>
  </si>
  <si>
    <t>/funding-round/d124c317f0347319003e592633317b0b</t>
  </si>
  <si>
    <t>/organization/zackfire-com</t>
  </si>
  <si>
    <t>/funding-round/a6e2814233dc8b3b3a953f7e77f3d6ee</t>
  </si>
  <si>
    <t>/ORGANIZATION/ZADARA-STORAGE</t>
  </si>
  <si>
    <t>/funding-round/11bff3b6ccf023dab7ac653cd652b91e</t>
  </si>
  <si>
    <t>/organization/zadara-storage</t>
  </si>
  <si>
    <t>/funding-round/b89f3d9a936a5fac7eb6c52c9ba3bf02</t>
  </si>
  <si>
    <t>/ORGANIZATION/ZADBY</t>
  </si>
  <si>
    <t>/funding-round/e7e66ae9ca655e09bdabcbbee99bbb17</t>
  </si>
  <si>
    <t>/organization/zadego</t>
  </si>
  <si>
    <t>/funding-round/5143a664ac2e3c0aa062a66e39d444f9</t>
  </si>
  <si>
    <t>/ORGANIZATION/ZADSPACE</t>
  </si>
  <si>
    <t>/funding-round/8ae72c9b68fc735986fb301c4dcb9fc2</t>
  </si>
  <si>
    <t>/organization/zady</t>
  </si>
  <si>
    <t>/funding-round/c940ff6ca08b2ebbbea5317e1e55ec02</t>
  </si>
  <si>
    <t>/ORGANIZATION/ZAELAB</t>
  </si>
  <si>
    <t>/funding-round/df2d2c7e32149d14a8af88d142eb2274</t>
  </si>
  <si>
    <t>/organization/zaf-energy-systems</t>
  </si>
  <si>
    <t>/funding-round/bbc534eabf9981ba55a84bddff02b63b</t>
  </si>
  <si>
    <t>/ORGANIZATION/ZAF-ENERGY-SYSTEMS</t>
  </si>
  <si>
    <t>/funding-round/f5697c72f31bcece0b8393d923c86240</t>
  </si>
  <si>
    <t>/organization/zafgen</t>
  </si>
  <si>
    <t>/funding-round/01de4f5199e3247388e817f32f7f0b78</t>
  </si>
  <si>
    <t>/ORGANIZATION/ZAFGEN</t>
  </si>
  <si>
    <t>/funding-round/187a741185d60764b5e173b89939041f</t>
  </si>
  <si>
    <t>/funding-round/47cee9187bd70fe2a9d9d5239b6beade</t>
  </si>
  <si>
    <t>/funding-round/8307fe7c9967f47e6a7d2953f4795edb</t>
  </si>
  <si>
    <t>/funding-round/bb17c543ae5d31dcc4c94bb26b5c2594</t>
  </si>
  <si>
    <t>/funding-round/cda6e251dc344d04efaf3fd9f244faff</t>
  </si>
  <si>
    <t>/funding-round/fe03677aefb977ec8d19a4a3575b8d9a</t>
  </si>
  <si>
    <t>/ORGANIZATION/ZAFIN</t>
  </si>
  <si>
    <t>/funding-round/30e4c123a4fce2d6a1bb2c47f7abcabf</t>
  </si>
  <si>
    <t>/organization/zafin</t>
  </si>
  <si>
    <t>/funding-round/e26ab54dd8b758994877314add9a3ea0</t>
  </si>
  <si>
    <t>/ORGANIZATION/ZAFU-COM</t>
  </si>
  <si>
    <t>/funding-round/9cbd921c781174b8b927fe200084bbe4</t>
  </si>
  <si>
    <t>/organization/zag</t>
  </si>
  <si>
    <t>/funding-round/ec4b8e97250847e1c8aca591711d3f1a</t>
  </si>
  <si>
    <t>/ORGANIZATION/ZAGGORA</t>
  </si>
  <si>
    <t>/funding-round/66ed44ab3bcfaf02183dbc3aafe80863</t>
  </si>
  <si>
    <t>/organization/zagster</t>
  </si>
  <si>
    <t>/funding-round/0a5b0b134c256827b7000d1acbd8b057</t>
  </si>
  <si>
    <t>/ORGANIZATION/ZAGSTER</t>
  </si>
  <si>
    <t>/funding-round/126fc7d03ecb129f58e986430f55049b</t>
  </si>
  <si>
    <t>/funding-round/27171414799aeb249b949bb695f10b5e</t>
  </si>
  <si>
    <t>/funding-round/2d3f95118503774029aaa45953ed509b</t>
  </si>
  <si>
    <t>/funding-round/5e4f4afcbaf720a89ca9adabccfb0266</t>
  </si>
  <si>
    <t>/funding-round/605df7dcefd77fe012119700928ff84b</t>
  </si>
  <si>
    <t>/funding-round/97ff7586e361ad5458db0d6546d0540f</t>
  </si>
  <si>
    <t>/funding-round/b6d6283861042b22551a25b9ebc16e78</t>
  </si>
  <si>
    <t>/funding-round/f54425b7df571774c93c5cadc29cb1e5</t>
  </si>
  <si>
    <t>/ORGANIZATION/ZAHDOO</t>
  </si>
  <si>
    <t>/funding-round/d3e73f4446d69a000e48e37d41750cea</t>
  </si>
  <si>
    <t>/organization/zahnarztzentrum-ch</t>
  </si>
  <si>
    <t>/funding-round/ada8c3aedf4c9be657265820daf45513</t>
  </si>
  <si>
    <t>/ORGANIZATION/ZAHROOF-VALVES</t>
  </si>
  <si>
    <t>/funding-round/edeb8f70497f65ba866f8768148f9728</t>
  </si>
  <si>
    <t>/organization/zai-lab</t>
  </si>
  <si>
    <t>/funding-round/0ff48433682ba99ae4a08f5e06e77282</t>
  </si>
  <si>
    <t>/ORGANIZATION/ZAINA-PHARMA</t>
  </si>
  <si>
    <t>/funding-round/e52085f5450e971aa9a606a2b3db9f54</t>
  </si>
  <si>
    <t>/organization/zairge</t>
  </si>
  <si>
    <t>/funding-round/1c439ea96e9b3e09dfb6b84fd97202c4</t>
  </si>
  <si>
    <t>/ORGANIZATION/ZAIRGE</t>
  </si>
  <si>
    <t>/funding-round/67815ef68950220e1d74bd1534680522</t>
  </si>
  <si>
    <t>/organization/zairmail</t>
  </si>
  <si>
    <t>/funding-round/2c20f61c1d0009ba0204572910825f1c</t>
  </si>
  <si>
    <t>/ORGANIZATION/ZAIRMAIL</t>
  </si>
  <si>
    <t>/funding-round/453b80860443bf32ce0e79ecf1728809</t>
  </si>
  <si>
    <t>/organization/zaiseoul</t>
  </si>
  <si>
    <t>/funding-round/592463d4c6c229bd2bfc95e183fc2e27</t>
  </si>
  <si>
    <t>/ORGANIZATION/ZAIUS-INC</t>
  </si>
  <si>
    <t>/funding-round/cbf4f04041c2c857319d378cd5f180aa</t>
  </si>
  <si>
    <t>/organization/zaizher-im</t>
  </si>
  <si>
    <t>/funding-round/613fe6b2f33ea54e52e4092d09776776</t>
  </si>
  <si>
    <t>/ORGANIZATION/ZAKA-2</t>
  </si>
  <si>
    <t>/funding-round/85b7e55f7399793920f5ab87b26065b6</t>
  </si>
  <si>
    <t>/organization/zakada</t>
  </si>
  <si>
    <t>/funding-round/9d3ed37517a21458afb82709747d30b3</t>
  </si>
  <si>
    <t>/ORGANIZATION/ZAKAZ-UA</t>
  </si>
  <si>
    <t>/funding-round/d5205b49a0bda3c831968335f2115661</t>
  </si>
  <si>
    <t>/organization/zakazaka</t>
  </si>
  <si>
    <t>/funding-round/675742ba8e020520175b91e13a1325b9</t>
  </si>
  <si>
    <t>/ORGANIZATION/ZAKER</t>
  </si>
  <si>
    <t>/funding-round/f6fdb5de8e71901da1336813a7f1c82c</t>
  </si>
  <si>
    <t>/organization/zakipoint</t>
  </si>
  <si>
    <t>/funding-round/c06a26d6697f79569c2b1c96f0a8efc1</t>
  </si>
  <si>
    <t>/ORGANIZATION/ZAKOOPI</t>
  </si>
  <si>
    <t>/funding-round/eb6012edaa73f812a0ee288334a509ce</t>
  </si>
  <si>
    <t>/organization/zalando</t>
  </si>
  <si>
    <t>/funding-round/088212096605e50d415285139141c364</t>
  </si>
  <si>
    <t>/ORGANIZATION/ZALANDO</t>
  </si>
  <si>
    <t>/funding-round/1450d67ce75e984958aaf0103a86bd29</t>
  </si>
  <si>
    <t>/funding-round/17715cf972491d19679d0a4f0db9d0d8</t>
  </si>
  <si>
    <t>/funding-round/442f3122724cb393087cfbe85d210f2b</t>
  </si>
  <si>
    <t>/funding-round/b1393d8b995d0c358d2748721d838d56</t>
  </si>
  <si>
    <t>/ORGANIZATION/ZALDIVA</t>
  </si>
  <si>
    <t>/funding-round/54bf8e542026a1c068a881a7887cae2f</t>
  </si>
  <si>
    <t>/organization/zalicus</t>
  </si>
  <si>
    <t>/funding-round/1c5a8cca3c6f49b07198d3949d9bb9b6</t>
  </si>
  <si>
    <t>/ORGANIZATION/ZALICUS</t>
  </si>
  <si>
    <t>/funding-round/322ee0155062adb7ae225ad4f93a136e</t>
  </si>
  <si>
    <t>/funding-round/bf319a35b4d458e21f00baef688e92dd</t>
  </si>
  <si>
    <t>/ORGANIZATION/ZALORA</t>
  </si>
  <si>
    <t>/funding-round/26b03517f889f40bca88569641a9273f</t>
  </si>
  <si>
    <t>/organization/zalora</t>
  </si>
  <si>
    <t>/funding-round/ce2552fbd810c6b868badac64744e53f</t>
  </si>
  <si>
    <t>/funding-round/f4e8becf2f61dd4dec397f4eab7e3956</t>
  </si>
  <si>
    <t>/organization/zalp</t>
  </si>
  <si>
    <t>/funding-round/d7b2ace38ec0703826caa37a06618e1e</t>
  </si>
  <si>
    <t>/ORGANIZATION/ZAMBAH</t>
  </si>
  <si>
    <t>/funding-round/6e0f9fe64741143f9f8b11c748d94601</t>
  </si>
  <si>
    <t>/organization/zambeel-inc</t>
  </si>
  <si>
    <t>/funding-round/469223c982dc24ed712cdb502f4b1e31</t>
  </si>
  <si>
    <t>/ORGANIZATION/ZAMBIKES-MALAWI</t>
  </si>
  <si>
    <t>/funding-round/4cabc170e841e87f57b6b7c90161f317</t>
  </si>
  <si>
    <t>/organization/zameen-com</t>
  </si>
  <si>
    <t>/funding-round/9950ebb1f915ede9d4d149a674953cea</t>
  </si>
  <si>
    <t>/ORGANIZATION/ZAMEEN-COM</t>
  </si>
  <si>
    <t>/funding-round/f37eca08e0fa52da7ae7f805b6427f9f</t>
  </si>
  <si>
    <t>/funding-round/f8d59cc371ab2bea440ec906fe9827c8</t>
  </si>
  <si>
    <t>/ORGANIZATION/ZAMGOAT</t>
  </si>
  <si>
    <t>/funding-round/e6182a8b997dbb7c11a4511a5488f08f</t>
  </si>
  <si>
    <t>/organization/zample</t>
  </si>
  <si>
    <t>/funding-round/943a084bf74c7d43c26062aa97883ce7</t>
  </si>
  <si>
    <t>/ORGANIZATION/ZAMPLUS-TECHNOLOGY</t>
  </si>
  <si>
    <t>/funding-round/cfebb6958271b16533e5226877433195</t>
  </si>
  <si>
    <t>/organization/zamzee</t>
  </si>
  <si>
    <t>/funding-round/bcd4d2c9a59c6b565b741a39a4575353</t>
  </si>
  <si>
    <t>/ORGANIZATION/ZANAQUA</t>
  </si>
  <si>
    <t>/funding-round/5ad9eb7bab2a8933f2e1a1c92522644e</t>
  </si>
  <si>
    <t>/organization/zanbato</t>
  </si>
  <si>
    <t>/funding-round/0177b42fb63b745cb27040d89d769ede</t>
  </si>
  <si>
    <t>/ORGANIZATION/ZANBATO</t>
  </si>
  <si>
    <t>/funding-round/6e55887a51089472a67edd3f5df3386a</t>
  </si>
  <si>
    <t>/funding-round/6f7cdb7499bd1dd9d136cce6988647c5</t>
  </si>
  <si>
    <t>/funding-round/8756ee6940f808a2d93efe00878d201d</t>
  </si>
  <si>
    <t>/funding-round/d61626f6c888427929af29e94d30508c</t>
  </si>
  <si>
    <t>/funding-round/f396f4473fef9c953138b780bff398b1</t>
  </si>
  <si>
    <t>/organization/zanda</t>
  </si>
  <si>
    <t>/funding-round/d5201ffd04a74a1af9421bbfe98ee5e4</t>
  </si>
  <si>
    <t>/ORGANIZATION/ZANDO</t>
  </si>
  <si>
    <t>/funding-round/6f587384c083a28f0fe60343a31d7d49</t>
  </si>
  <si>
    <t>/organization/zane-benefits-inc</t>
  </si>
  <si>
    <t>/funding-round/b64b97a0f841109930a31b5d9421cc10</t>
  </si>
  <si>
    <t>/ORGANIZATION/ZANE-PREP</t>
  </si>
  <si>
    <t>/funding-round/381172f08080ff18c283df81f379b33c</t>
  </si>
  <si>
    <t>/organization/zang-2</t>
  </si>
  <si>
    <t>/funding-round/9d928b1bb1adf41f6e853adfe1d06dcb</t>
  </si>
  <si>
    <t>/ORGANIZATION/ZANGI</t>
  </si>
  <si>
    <t>/funding-round/0fcde87a009709857036acdc9bf1f9e0</t>
  </si>
  <si>
    <t>/organization/zangi-livecom</t>
  </si>
  <si>
    <t>/funding-round/0ee268d4d00dbbddc8c9168958797881</t>
  </si>
  <si>
    <t>/ORGANIZATION/ZANGO</t>
  </si>
  <si>
    <t>/funding-round/0cb8f871c26ce1a122836a99a89aa9a1</t>
  </si>
  <si>
    <t>/organization/zango</t>
  </si>
  <si>
    <t>/funding-round/76cc0b82c6597a85e23e13764b2c469d</t>
  </si>
  <si>
    <t>/ORGANIZATION/ZANGZING</t>
  </si>
  <si>
    <t>/funding-round/890c5fd3473608ba9178be086c028390</t>
  </si>
  <si>
    <t>/organization/zank</t>
  </si>
  <si>
    <t>/funding-round/230edfc371beb7bf91578c2667d15e57</t>
  </si>
  <si>
    <t>/ORGANIZATION/ZANK</t>
  </si>
  <si>
    <t>/funding-round/48ecbd0b2a11bf23a5ac796dad37a438</t>
  </si>
  <si>
    <t>/organization/zank-mobi</t>
  </si>
  <si>
    <t>/funding-round/30a34b1cad85561f894194a347baec0b</t>
  </si>
  <si>
    <t>/ORGANIZATION/ZANNEL</t>
  </si>
  <si>
    <t>/funding-round/819fb11d798b23b2586f6c2d69c74328</t>
  </si>
  <si>
    <t>/organization/zannel</t>
  </si>
  <si>
    <t>/funding-round/85a3f2ae2643a7605adcd2d4c73f8f0f</t>
  </si>
  <si>
    <t>/ORGANIZATION/ZANOX</t>
  </si>
  <si>
    <t>/funding-round/5c46839b62887c82df0f922df11e2668</t>
  </si>
  <si>
    <t>/organization/zantaz-inc</t>
  </si>
  <si>
    <t>/funding-round/c65a1bc7f737811812e411792f751c3e</t>
  </si>
  <si>
    <t>/ORGANIZATION/ZANY-OX</t>
  </si>
  <si>
    <t>/funding-round/810426b374b3c60b9fbe056694129329</t>
  </si>
  <si>
    <t>/organization/zao-begun</t>
  </si>
  <si>
    <t>/funding-round/6665480d694fbbd3534be49f7fdb2cfa</t>
  </si>
  <si>
    <t>/ORGANIZATION/ZAO-COM</t>
  </si>
  <si>
    <t>/funding-round/3e12c5cc801127c7f54bee0f83f53567</t>
  </si>
  <si>
    <t>/organization/zaozao</t>
  </si>
  <si>
    <t>/funding-round/e44b50cc7feb6258b3bd42ff9881b17c</t>
  </si>
  <si>
    <t>/ORGANIZATION/ZAP</t>
  </si>
  <si>
    <t>/funding-round/dd133e6e8c9f8af17513d499799bae9a</t>
  </si>
  <si>
    <t>/organization/zap-com</t>
  </si>
  <si>
    <t>/funding-round/2438af0e3450e01f4aa233ef6ba5c5c8</t>
  </si>
  <si>
    <t>/ORGANIZATION/ZAP-COM</t>
  </si>
  <si>
    <t>/funding-round/cbcc7ec96fe3bb5be72e316d329e8237</t>
  </si>
  <si>
    <t>/funding-round/cf4c46ecda7195c882f2a27677eedf88</t>
  </si>
  <si>
    <t>/ORGANIZATION/ZAPA</t>
  </si>
  <si>
    <t>/funding-round/2f3ff71172fa4e4f98814e1d76bfb496</t>
  </si>
  <si>
    <t>/organization/zapa</t>
  </si>
  <si>
    <t>/funding-round/8a84813d1334bcf285652fbc3dbc2b35</t>
  </si>
  <si>
    <t>/ORGANIZATION/ZAPACAB</t>
  </si>
  <si>
    <t>/funding-round/e589b2f05e94e43381c4af1d3b037ab5</t>
  </si>
  <si>
    <t>/organization/zapala-go</t>
  </si>
  <si>
    <t>/funding-round/47cf292ba80098363c5b491aee1f3e9a</t>
  </si>
  <si>
    <t>/ORGANIZATION/ZAPALA-GO</t>
  </si>
  <si>
    <t>/funding-round/4f4080ab89731e2ec9eb8b03480e8566</t>
  </si>
  <si>
    <t>/organization/zapaq</t>
  </si>
  <si>
    <t>/funding-round/5689483dc3f10487a22b04a8fcefceb9</t>
  </si>
  <si>
    <t>/ORGANIZATION/ZAPCHAIN</t>
  </si>
  <si>
    <t>/funding-round/1f2ae1fd036b953d41d020c610537c04</t>
  </si>
  <si>
    <t>/organization/zapcoder</t>
  </si>
  <si>
    <t>/funding-round/d8d63527ebe534d19077e65f8a81bfd8</t>
  </si>
  <si>
    <t>/ORGANIZATION/ZAPGOCHARGER-LTD</t>
  </si>
  <si>
    <t>/funding-round/ba235a9d29d822f172bfb76b93fc99a9</t>
  </si>
  <si>
    <t>/organization/zaphour</t>
  </si>
  <si>
    <t>/funding-round/3af9ae7d80c5eefe153964bc7f59369f</t>
  </si>
  <si>
    <t>/ORGANIZATION/ZAPIER</t>
  </si>
  <si>
    <t>/funding-round/d109d0dc9d569909462460f83673e729</t>
  </si>
  <si>
    <t>/organization/zapier</t>
  </si>
  <si>
    <t>/funding-round/ec418d32f713e4f05fc6cfde98b60f09</t>
  </si>
  <si>
    <t>/funding-round/ec74da328813b4fd00866cdcb3a9fe37</t>
  </si>
  <si>
    <t>/organization/zapitano</t>
  </si>
  <si>
    <t>/funding-round/6555c7538813276a5c1953bdaacdb81a</t>
  </si>
  <si>
    <t>/ORGANIZATION/ZAPITANO</t>
  </si>
  <si>
    <t>/funding-round/8ba69a78559d853543372d772065cedf</t>
  </si>
  <si>
    <t>/funding-round/b8cc64ca17fe3e08c7941f7a5d1329ae</t>
  </si>
  <si>
    <t>/ORGANIZATION/ZAPLEE</t>
  </si>
  <si>
    <t>/funding-round/d58a148cc611778c4aff4963d59a411f</t>
  </si>
  <si>
    <t>/organization/zaplooks</t>
  </si>
  <si>
    <t>/funding-round/b83f54397441e43c2c739bb23120ecfd</t>
  </si>
  <si>
    <t>/ORGANIZATION/ZAPLOX</t>
  </si>
  <si>
    <t>/funding-round/b661bfa13b7f69d831638e6193396af8</t>
  </si>
  <si>
    <t>/organization/zaplox</t>
  </si>
  <si>
    <t>/funding-round/fc9b61dfdbfad58982138fb1d6ae9755</t>
  </si>
  <si>
    <t>/ORGANIZATION/ZAPME</t>
  </si>
  <si>
    <t>/funding-round/c8779ade2678e21a5fa9d6d2c05ec617</t>
  </si>
  <si>
    <t>/organization/zapnip</t>
  </si>
  <si>
    <t>/funding-round/943e9ff2b18bf47c66955f8a2db4a7e0</t>
  </si>
  <si>
    <t>/ORGANIZATION/ZAPOINT</t>
  </si>
  <si>
    <t>/funding-round/08084b462aaff4be8839efd3ddf7da43</t>
  </si>
  <si>
    <t>/organization/zapp-feedback-pte-ltd</t>
  </si>
  <si>
    <t>/funding-round/d6dc1877647d69f585a63e7263fa0e05</t>
  </si>
  <si>
    <t>/ORGANIZATION/ZAPP-FEEDBACK-PTE-LTD</t>
  </si>
  <si>
    <t>/funding-round/f7b6ae29ce054b3dec4cefe0f8f393a2</t>
  </si>
  <si>
    <t>/organization/zappchoice</t>
  </si>
  <si>
    <t>/funding-round/7350c30e3705583e369fbb39aa9a3349</t>
  </si>
  <si>
    <t>/ORGANIZATION/ZAPPEDY</t>
  </si>
  <si>
    <t>/funding-round/9c04149e2c5a5a6dd019d6d91542a5ef</t>
  </si>
  <si>
    <t>/organization/zapper</t>
  </si>
  <si>
    <t>/funding-round/14a28dc9a8352baa06dfa40c3920018a</t>
  </si>
  <si>
    <t>/ORGANIZATION/ZAPPFRESH</t>
  </si>
  <si>
    <t>/funding-round/99cef398c527df937048f006c2762518</t>
  </si>
  <si>
    <t>/organization/zappit</t>
  </si>
  <si>
    <t>/funding-round/8c797cfdbcc9d5d7745d7f82014ff5da</t>
  </si>
  <si>
    <t>/ORGANIZATION/ZAPPLI</t>
  </si>
  <si>
    <t>/funding-round/b8cf35ded0697319cbb18b7a43d62ad1</t>
  </si>
  <si>
    <t>/organization/zappos</t>
  </si>
  <si>
    <t>/funding-round/25cfa4c3e1c51f96c974782185592b7c</t>
  </si>
  <si>
    <t>/ORGANIZATION/ZAPPOS</t>
  </si>
  <si>
    <t>/funding-round/40506edafd3dc0337afe76e477722379</t>
  </si>
  <si>
    <t>/funding-round/89db7cb24be1682ad4e9046fe0fb0612</t>
  </si>
  <si>
    <t>/funding-round/9743fa4bf3b527b5562a6a961c34dad1</t>
  </si>
  <si>
    <t>/funding-round/c4e61e67a1e0054a998a7e5a338bbce3</t>
  </si>
  <si>
    <t>/funding-round/c7d3c412309c060420a4bcc31051d14d</t>
  </si>
  <si>
    <t>/funding-round/ecca65963dc2c9f4631d400a0caf9d9e</t>
  </si>
  <si>
    <t>/funding-round/f4ffdd52297be9205732dca6af33f815</t>
  </si>
  <si>
    <t>/organization/zapproved</t>
  </si>
  <si>
    <t>/funding-round/7fa375f5c596dcc3f452894c12ede1b0</t>
  </si>
  <si>
    <t>/ORGANIZATION/ZAPPROVED</t>
  </si>
  <si>
    <t>/funding-round/ac8dd22dad4f5147c912913905660dda</t>
  </si>
  <si>
    <t>/funding-round/da6bb2d4b7117b3fe5cfd1c99962ccf9</t>
  </si>
  <si>
    <t>/ORGANIZATION/ZAPPRX</t>
  </si>
  <si>
    <t>/funding-round/864607784faf3c2e23fd8f0286f48664</t>
  </si>
  <si>
    <t>/organization/zapprx</t>
  </si>
  <si>
    <t>/funding-round/a5683a33aec1c738a7b935cc0b414c6c</t>
  </si>
  <si>
    <t>/funding-round/c18e1b6fde461cce3a1efdfbff94e876</t>
  </si>
  <si>
    <t>/organization/zappy-3</t>
  </si>
  <si>
    <t>/funding-round/3499df0ac6046d5f906995f0d878e295</t>
  </si>
  <si>
    <t>/ORGANIZATION/ZAPPYLAB</t>
  </si>
  <si>
    <t>/funding-round/21c725010188573af22ae0c5d9f02b51</t>
  </si>
  <si>
    <t>/organization/zappylab</t>
  </si>
  <si>
    <t>/funding-round/32589028987ffc1d472c9db8a4f0000b</t>
  </si>
  <si>
    <t>/funding-round/5080b6974615fca6ca48379938b20e72</t>
  </si>
  <si>
    <t>/funding-round/7d26b4c34c67c50be6be2cf8682c00df</t>
  </si>
  <si>
    <t>/ORGANIZATION/ZAPR</t>
  </si>
  <si>
    <t>/funding-round/284e61860d655559f98f665ffd8d9ba6</t>
  </si>
  <si>
    <t>/organization/zaps-technologies</t>
  </si>
  <si>
    <t>/funding-round/1e9771eee233a8a234653593ee5633d6</t>
  </si>
  <si>
    <t>/ORGANIZATION/ZAPSTITCH</t>
  </si>
  <si>
    <t>/funding-round/5a5606f0f20c7bb037a20b29a662fd0b</t>
  </si>
  <si>
    <t>/organization/zapstitch</t>
  </si>
  <si>
    <t>/funding-round/d89b5b5cf3accb539a88a10a9616c0f3</t>
  </si>
  <si>
    <t>/ORGANIZATION/ZAPTION</t>
  </si>
  <si>
    <t>/funding-round/737c7b417da8e605b531ac158d1bdb49</t>
  </si>
  <si>
    <t>/organization/zapya</t>
  </si>
  <si>
    <t>/funding-round/8c9db4c738eaa2b66de0fb7af8ffcc12</t>
  </si>
  <si>
    <t>/ORGANIZATION/ZAPYLE</t>
  </si>
  <si>
    <t>/funding-round/238a88b073d689b0df138aaf3c6c7d17</t>
  </si>
  <si>
    <t>/organization/zarbees</t>
  </si>
  <si>
    <t>/funding-round/0bc143ef611013e9460ac629a7458ca8</t>
  </si>
  <si>
    <t>/ORGANIZATION/ZARBEES</t>
  </si>
  <si>
    <t>/funding-round/2205488f450d3b26c37c2cc693d2b3fc</t>
  </si>
  <si>
    <t>/funding-round/9fb4143d3d3649d48d63b40533648492</t>
  </si>
  <si>
    <t>/funding-round/cb3b50af9d1124313cfcc988654d0d9a</t>
  </si>
  <si>
    <t>/funding-round/f2251a22c16d9666a033bff9cad4d131</t>
  </si>
  <si>
    <t>/ORGANIZATION/ZARFO</t>
  </si>
  <si>
    <t>/funding-round/5c353b9abb5a97ef6f67e64d79f574d0</t>
  </si>
  <si>
    <t>/organization/zarfo</t>
  </si>
  <si>
    <t>/funding-round/ac5011208cdb2c3c448df9e9b606d927</t>
  </si>
  <si>
    <t>/ORGANIZATION/ZARPAMOS-COM</t>
  </si>
  <si>
    <t>/funding-round/0d3e66e23f35034ad56f5a9a041ba161</t>
  </si>
  <si>
    <t>/organization/zarpo</t>
  </si>
  <si>
    <t>/funding-round/0cb4eed49ba58fff57daccf040fcfdcc</t>
  </si>
  <si>
    <t>/ORGANIZATION/ZARPO</t>
  </si>
  <si>
    <t>/funding-round/d16084c0e7ce4068400477efcdfe25d0</t>
  </si>
  <si>
    <t>/organization/zarthcode</t>
  </si>
  <si>
    <t>/funding-round/a456496269cb6bc1972c23b318921693</t>
  </si>
  <si>
    <t>/ORGANIZATION/ZARTIS</t>
  </si>
  <si>
    <t>/funding-round/da1196aa984f807104858757d504ed5b</t>
  </si>
  <si>
    <t>/organization/zase</t>
  </si>
  <si>
    <t>/funding-round/11936a3ee663e8bc6c2de5178de1398f</t>
  </si>
  <si>
    <t>/ORGANIZATION/ZASE</t>
  </si>
  <si>
    <t>/funding-round/a1ac81fbb2d047cc5db213a345cac155</t>
  </si>
  <si>
    <t>/funding-round/ec54c6c19bb63cd3a0ed2600248974ec</t>
  </si>
  <si>
    <t>/ORGANIZATION/ZASSI-MEDICAL-EVOLUTIONS</t>
  </si>
  <si>
    <t>/funding-round/12aee9d9e95807186a336220589f6244</t>
  </si>
  <si>
    <t>/organization/zattikka</t>
  </si>
  <si>
    <t>/funding-round/5fc05b1b8fe23b77e6459eaf2cdbd5a3</t>
  </si>
  <si>
    <t>/ORGANIZATION/ZATTIKKA</t>
  </si>
  <si>
    <t>/funding-round/83f1e1977d282b53fdadb58388de00f3</t>
  </si>
  <si>
    <t>/funding-round/f5f8674e681eee24712721b9df787159</t>
  </si>
  <si>
    <t>/ORGANIZATION/ZATTOO</t>
  </si>
  <si>
    <t>/funding-round/edace2ac185fee60be8721693c6eada0</t>
  </si>
  <si>
    <t>/organization/zauber</t>
  </si>
  <si>
    <t>/funding-round/eaaa0efbb58a4be59a3337ae7a1d9129</t>
  </si>
  <si>
    <t>/ORGANIZATION/ZAVE-APP</t>
  </si>
  <si>
    <t>/funding-round/5a05d5acdb68d9237f371bc4409fa9fc</t>
  </si>
  <si>
    <t>/organization/zave-networks</t>
  </si>
  <si>
    <t>/funding-round/097b3eac2980049bb2f54cafe2fa0926</t>
  </si>
  <si>
    <t>/ORGANIZATION/ZAVE-NETWORKS</t>
  </si>
  <si>
    <t>/funding-round/1f40f23a66b07977f2a6c2393410a289</t>
  </si>
  <si>
    <t>/funding-round/67d454013fd8e5301a99df315575f11b</t>
  </si>
  <si>
    <t>/funding-round/8b62d4304ebe9100f2b6e125f16b5470</t>
  </si>
  <si>
    <t>/organization/zavedenia-com</t>
  </si>
  <si>
    <t>/funding-round/d9e99832e574cafc2fb2e5f430969356</t>
  </si>
  <si>
    <t>/ORGANIZATION/ZAWATT</t>
  </si>
  <si>
    <t>/funding-round/24567b577a1ab9a02034b81f578e1f06</t>
  </si>
  <si>
    <t>/organization/zawatt</t>
  </si>
  <si>
    <t>/funding-round/abd9136e631761217da78734de2b09a6</t>
  </si>
  <si>
    <t>/funding-round/f569e5e4f450c601438135a64eea30d8</t>
  </si>
  <si>
    <t>/organization/zaxe</t>
  </si>
  <si>
    <t>/funding-round/68ec06785befc16f0b37f5c3e5f47c9f</t>
  </si>
  <si>
    <t>/ORGANIZATION/ZAYA</t>
  </si>
  <si>
    <t>/funding-round/ff149c4980ded61f6f43543749aaffb9</t>
  </si>
  <si>
    <t>/organization/zayante</t>
  </si>
  <si>
    <t>/funding-round/4fa0682bece28147b1fa7744afe952d1</t>
  </si>
  <si>
    <t>/ORGANIZATION/ZAYANTE</t>
  </si>
  <si>
    <t>/funding-round/a3df0815bd35430016a3199956c2f1f2</t>
  </si>
  <si>
    <t>/organization/zaycon-fresh</t>
  </si>
  <si>
    <t>/funding-round/944ef832d015a01c38305d7f30163fdc</t>
  </si>
  <si>
    <t>/ORGANIZATION/ZAYO-GROUP</t>
  </si>
  <si>
    <t>/funding-round/54bfd5e089fc7d641162be6caa5b95f1</t>
  </si>
  <si>
    <t>/organization/zayo-group</t>
  </si>
  <si>
    <t>/funding-round/57b5bbb9cc00131b11207e78c2f1ca73</t>
  </si>
  <si>
    <t>/ORGANIZATION/ZAZA</t>
  </si>
  <si>
    <t>/funding-round/78a39c362391547a1febb42f78370068</t>
  </si>
  <si>
    <t>/organization/zazengo</t>
  </si>
  <si>
    <t>/funding-round/608bcb2a6fb38c8d09f656ba3e9206e1</t>
  </si>
  <si>
    <t>/ORGANIZATION/ZAZOM</t>
  </si>
  <si>
    <t>/funding-round/3ba01cfa57f73a80fae6cd340ee2d660</t>
  </si>
  <si>
    <t>/organization/zazom</t>
  </si>
  <si>
    <t>/funding-round/79f1d2326e7f1c587d8cdd239754ee5a</t>
  </si>
  <si>
    <t>/ORGANIZATION/ZAZOO</t>
  </si>
  <si>
    <t>/funding-round/c44d6ceaf073d84ca983d86c3c073dfc</t>
  </si>
  <si>
    <t>/organization/zazoo</t>
  </si>
  <si>
    <t>/funding-round/e49abc74d039c9bca7d9b16e8845f78a</t>
  </si>
  <si>
    <t>/funding-round/f4f1451a2d0f7737f720d5f39f606dd5</t>
  </si>
  <si>
    <t>/organization/zazoom-video</t>
  </si>
  <si>
    <t>/funding-round/35a8f89c2697f8921f9d9cd9a36210fd</t>
  </si>
  <si>
    <t>/ORGANIZATION/ZAZOOM-VIDEO</t>
  </si>
  <si>
    <t>/funding-round/95aa97aa2e5a35f2b38cb7ae904deae8</t>
  </si>
  <si>
    <t>/funding-round/ab7736892e1e4e76701162aff0dd1d5c</t>
  </si>
  <si>
    <t>/ORGANIZATION/ZAZUBA</t>
  </si>
  <si>
    <t>/funding-round/e7c77192201128d58407cf32c31474df</t>
  </si>
  <si>
    <t>/organization/zazum</t>
  </si>
  <si>
    <t>/funding-round/cd376a38f300be004affb16863c5da34</t>
  </si>
  <si>
    <t>/ORGANIZATION/ZAZZLE</t>
  </si>
  <si>
    <t>/funding-round/0d7e7a81e46545b2257e0f2cab090625</t>
  </si>
  <si>
    <t>/organization/zazzle</t>
  </si>
  <si>
    <t>/funding-round/1fb2ba94fef17fe0d39330816a1d42d5</t>
  </si>
  <si>
    <t>/ORGANIZATION/ZAZZY</t>
  </si>
  <si>
    <t>/funding-round/85465c3d418cd4be23af561eceb44d9c</t>
  </si>
  <si>
    <t>/organization/zbd-displays</t>
  </si>
  <si>
    <t>/funding-round/f2e391b51f7b2ef01c4b76f73a80fd07</t>
  </si>
  <si>
    <t>/ORGANIZATION/ZBD-DISPLAYS</t>
  </si>
  <si>
    <t>/funding-round/f9a08e389a2e9bbaed82072949973ee4</t>
  </si>
  <si>
    <t>/organization/zbird</t>
  </si>
  <si>
    <t>/funding-round/3742d9dc8a4d3b94f4ca91d48a946f05</t>
  </si>
  <si>
    <t>/ORGANIZATION/ZBIRD</t>
  </si>
  <si>
    <t>/funding-round/96f8eae6378c3bc3437b68949712d1dd</t>
  </si>
  <si>
    <t>/funding-round/a7d5a72f242cd4b37b1abe3a8d4ac8dd</t>
  </si>
  <si>
    <t>/ORGANIZATION/ZBOARD</t>
  </si>
  <si>
    <t>/funding-round/0063e57ff6e1a5b0c9543f7103978757</t>
  </si>
  <si>
    <t>/organization/zboard</t>
  </si>
  <si>
    <t>/funding-round/e65809f3044a48b760f77a59a67f86b2</t>
  </si>
  <si>
    <t>/ORGANIZATION/ZDOROVIO</t>
  </si>
  <si>
    <t>/funding-round/7c1be32b4258ad97e09624e80c180f54</t>
  </si>
  <si>
    <t>/organization/zdorovio</t>
  </si>
  <si>
    <t>/funding-round/dea121d4c21cc45200c73932466ecfb5</t>
  </si>
  <si>
    <t>/ORGANIZATION/ZDRAVPRINT</t>
  </si>
  <si>
    <t>/funding-round/dafc5298f2fc2bc59d22b767c5ff8d7c</t>
  </si>
  <si>
    <t>/organization/zdrowegeny-pl</t>
  </si>
  <si>
    <t>/funding-round/7ee6f14de370fe5117abc3c8d07f2d85</t>
  </si>
  <si>
    <t>/ORGANIZATION/ZE-FRANK-GAMES</t>
  </si>
  <si>
    <t>/funding-round/0d8012eb27b87be43bb87e210fcd2e24</t>
  </si>
  <si>
    <t>/organization/ze-frank-games</t>
  </si>
  <si>
    <t>/funding-round/5219069de971b8e2c502dd43b843f5b7</t>
  </si>
  <si>
    <t>/ORGANIZATION/ZE-GEN</t>
  </si>
  <si>
    <t>/funding-round/66776a8f8ed636ede8427f26ead0e5aa</t>
  </si>
  <si>
    <t>/organization/ze-gen</t>
  </si>
  <si>
    <t>/funding-round/a706a0a2e9ec8661414d52395c8f01d7</t>
  </si>
  <si>
    <t>/funding-round/c1cf9da22dbad33da96e5d0d2436fb84</t>
  </si>
  <si>
    <t>/organization/zeachem</t>
  </si>
  <si>
    <t>/funding-round/ba7a38d29f112f368691a3a5882bf6aa</t>
  </si>
  <si>
    <t>/ORGANIZATION/ZEACHEM</t>
  </si>
  <si>
    <t>/funding-round/d36be4a29c3eaba4e0ff5feb6536d10a</t>
  </si>
  <si>
    <t>/organization/zeakal</t>
  </si>
  <si>
    <t>/funding-round/4c2b4e934edf22ef40ca25457964de66</t>
  </si>
  <si>
    <t>/ORGANIZATION/ZEAL-LEARNING</t>
  </si>
  <si>
    <t>/funding-round/f1a34c1dca93720232fee43465672da2</t>
  </si>
  <si>
    <t>/organization/zealcore-embedded-solutions</t>
  </si>
  <si>
    <t>/funding-round/4fcb814d4ef2a0786eeb848607faea5f</t>
  </si>
  <si>
    <t>/ORGANIZATION/ZEALER</t>
  </si>
  <si>
    <t>/funding-round/2e065dd575f0e4c20400d3a50c566b08</t>
  </si>
  <si>
    <t>/organization/zealify</t>
  </si>
  <si>
    <t>/funding-round/24f64e1d51eb76949af3c43e8ba0882e</t>
  </si>
  <si>
    <t>/ORGANIZATION/ZEALIFY</t>
  </si>
  <si>
    <t>/funding-round/ab0162af60b322cbd79e15f735205a92</t>
  </si>
  <si>
    <t>/funding-round/b347dc6b654efed42f199e30447418b3</t>
  </si>
  <si>
    <t>/funding-round/e9c8131cadf9e05a3edac59eaecea0a3</t>
  </si>
  <si>
    <t>/organization/zealot-network</t>
  </si>
  <si>
    <t>/funding-round/0c5665c68968931b34ae9b12a82e2be0</t>
  </si>
  <si>
    <t>/ORGANIZATION/ZEALOT-NETWORK</t>
  </si>
  <si>
    <t>/funding-round/33b9251ded4d93828e23d0fb1e14691b</t>
  </si>
  <si>
    <t>/funding-round/50c25488e12fd92e37605c3c34975c41</t>
  </si>
  <si>
    <t>/funding-round/83e5bc5aa807760366d92dbc11188393</t>
  </si>
  <si>
    <t>/organization/zealr</t>
  </si>
  <si>
    <t>/funding-round/361f57784922598036e1c13dfca595f6</t>
  </si>
  <si>
    <t>/ORGANIZATION/ZEAVISION</t>
  </si>
  <si>
    <t>/funding-round/2c075c13e429e3a5d0d5664f984c7c4a</t>
  </si>
  <si>
    <t>/organization/zeb</t>
  </si>
  <si>
    <t>/funding-round/d69417943f6e2935eb97284cc69db9bb</t>
  </si>
  <si>
    <t>/ORGANIZATION/ZEBIT</t>
  </si>
  <si>
    <t>/funding-round/50fe985400785190c9fe4ba317aa8223</t>
  </si>
  <si>
    <t>/organization/zebit</t>
  </si>
  <si>
    <t>/funding-round/ae6f99f89dc73505e9c1afaed9cb4d7c</t>
  </si>
  <si>
    <t>/ORGANIZATION/ZEBIT-INC</t>
  </si>
  <si>
    <t>/funding-round/68b1e5a47aa8b89ae65432c47ab6a83a</t>
  </si>
  <si>
    <t>/organization/zebpay</t>
  </si>
  <si>
    <t>/funding-round/30d69118ac1e2088fcf3a1a5429ab86a</t>
  </si>
  <si>
    <t>/ORGANIZATION/ZEBRA-BIOLOGICS</t>
  </si>
  <si>
    <t>/funding-round/94e1dce743f81a9674764ed02fec0e29</t>
  </si>
  <si>
    <t>/organization/zebra-digital-assets</t>
  </si>
  <si>
    <t>/funding-round/e3f33bdae5bdecaf2f1d4f5d172badcf</t>
  </si>
  <si>
    <t>/ORGANIZATION/ZEBRA-IMAGING</t>
  </si>
  <si>
    <t>/funding-round/47fd13135c98311df691b1e70e967af7</t>
  </si>
  <si>
    <t>/organization/zebra-imaging</t>
  </si>
  <si>
    <t>/funding-round/780928c32cfb9082f872d67bd7718513</t>
  </si>
  <si>
    <t>/funding-round/9b0502d5473d79a2e7f0d3e40e063f99</t>
  </si>
  <si>
    <t>/funding-round/aa30f29c00c42465e1fdc4df1a59da63</t>
  </si>
  <si>
    <t>/funding-round/f1d49e6479d8a48a20d18ad1bd08d9c1</t>
  </si>
  <si>
    <t>/organization/zebra-medical-technologies</t>
  </si>
  <si>
    <t>/funding-round/fb74176b977008b75e609360b2febd0b</t>
  </si>
  <si>
    <t>/ORGANIZATION/ZEBRA-MEDICAL-VISION</t>
  </si>
  <si>
    <t>/funding-round/47b05032ab9becacb5e7ad7dc5c241b5</t>
  </si>
  <si>
    <t>/organization/zebra-mobile</t>
  </si>
  <si>
    <t>/funding-round/eddaab68bc76fcfe42ea1a1dddf26560</t>
  </si>
  <si>
    <t>/ORGANIZATION/ZEBRA-TECHNOLOGIES</t>
  </si>
  <si>
    <t>/funding-round/cd35f92a07d13fc19fa196b6b72aecab</t>
  </si>
  <si>
    <t>/organization/zebtab</t>
  </si>
  <si>
    <t>/funding-round/59bfa90c44da985860b0fadd3addf5bf</t>
  </si>
  <si>
    <t>/ORGANIZATION/ZECCO</t>
  </si>
  <si>
    <t>/funding-round/4551510eb0280382f533d02b076a3df3</t>
  </si>
  <si>
    <t>/organization/zecco</t>
  </si>
  <si>
    <t>/funding-round/610bfd20a9c7db4f4311ef2a144c1627</t>
  </si>
  <si>
    <t>/funding-round/6e42acdcf1495988b11aabf70a38ed08</t>
  </si>
  <si>
    <t>/organization/zeconomy</t>
  </si>
  <si>
    <t>/funding-round/d68d014f46da648446ee6c945582e609</t>
  </si>
  <si>
    <t>/ORGANIZATION/ZECTER</t>
  </si>
  <si>
    <t>/funding-round/47c308302fd912249b19a00e1fdd1cc2</t>
  </si>
  <si>
    <t>/organization/zecter</t>
  </si>
  <si>
    <t>/funding-round/5b813e1289b84c612dd3b4606f34b8f5</t>
  </si>
  <si>
    <t>/funding-round/d7f4567eae495b093fccfaefa953a054</t>
  </si>
  <si>
    <t>/organization/zeddit</t>
  </si>
  <si>
    <t>/funding-round/1073b7d197fc118156bc20c741bc31c9</t>
  </si>
  <si>
    <t>/ORGANIZATION/ZEDDIT</t>
  </si>
  <si>
    <t>/funding-round/99d1fc3ab0dc9e2c04bd26cb8b840ee3</t>
  </si>
  <si>
    <t>/organization/zedira-gmbh</t>
  </si>
  <si>
    <t>/funding-round/9867645333ecba421964c3bbddfb4462</t>
  </si>
  <si>
    <t>/ORGANIZATION/ZEDMO</t>
  </si>
  <si>
    <t>/funding-round/c61e49346a3915fd33452fb317bf25c9</t>
  </si>
  <si>
    <t>/organization/zee-dog</t>
  </si>
  <si>
    <t>/funding-round/65af0d1fb4b2e60cc28235b944f3ac77</t>
  </si>
  <si>
    <t>/ORGANIZATION/ZEE-LEARN</t>
  </si>
  <si>
    <t>/funding-round/68e0a1b07c37aa806284875e694431a5</t>
  </si>
  <si>
    <t>/organization/zeebo</t>
  </si>
  <si>
    <t>/funding-round/4d350472c17477ea166189ebed52319e</t>
  </si>
  <si>
    <t>/ORGANIZATION/ZEEBO</t>
  </si>
  <si>
    <t>/funding-round/b41cd93860a522c58488118a43b3a1ee</t>
  </si>
  <si>
    <t>/organization/zeef-com</t>
  </si>
  <si>
    <t>/funding-round/6c1ed3e54f407bbd64a116cc896e349a</t>
  </si>
  <si>
    <t>/ORGANIZATION/ZEEF-COM</t>
  </si>
  <si>
    <t>/funding-round/a5b052829a849bf65a059edbe086666c</t>
  </si>
  <si>
    <t>/funding-round/ea6dc4551e726cef9efac95da41d665c</t>
  </si>
  <si>
    <t>/ORGANIZATION/ZEEK-2</t>
  </si>
  <si>
    <t>/funding-round/896162faedf5fc4a22cb843df3415114</t>
  </si>
  <si>
    <t>/organization/zeel</t>
  </si>
  <si>
    <t>/funding-round/29701f1c0b27af54db70ad1be65f02c9</t>
  </si>
  <si>
    <t>/ORGANIZATION/ZEEL</t>
  </si>
  <si>
    <t>/funding-round/297a9e4aeb37dcfb18d1198f33d25545</t>
  </si>
  <si>
    <t>/funding-round/bcca6cd6ffb3ce0d7dd5eb7c547c0f39</t>
  </si>
  <si>
    <t>/ORGANIZATION/ZEEMEE</t>
  </si>
  <si>
    <t>/funding-round/542db36f1b754af35c9d36483e6aa963</t>
  </si>
  <si>
    <t>/organization/zeemee</t>
  </si>
  <si>
    <t>/funding-round/6b51d7932e87763843972a8ba2da80d3</t>
  </si>
  <si>
    <t>/ORGANIZATION/ZEEMI-TV</t>
  </si>
  <si>
    <t>/funding-round/86e6f967b9fac8d4d77af0c7e97918f8</t>
  </si>
  <si>
    <t>/organization/zeenoh</t>
  </si>
  <si>
    <t>/funding-round/49665246d576c13c4b22daafb03fef9c</t>
  </si>
  <si>
    <t>/ORGANIZATION/ZEENOH</t>
  </si>
  <si>
    <t>/funding-round/54369aa58738f7a656e79fca20f195c0</t>
  </si>
  <si>
    <t>/funding-round/560ec1a548672c7855f286793fa9f23e</t>
  </si>
  <si>
    <t>/ORGANIZATION/ZEENSHARE</t>
  </si>
  <si>
    <t>/funding-round/82bf66451ce2d00d58479d7e37718a6f</t>
  </si>
  <si>
    <t>/organization/zeenshare</t>
  </si>
  <si>
    <t>/funding-round/a4097adfcade619e8058cb2f9590a650</t>
  </si>
  <si>
    <t>/ORGANIZATION/ZEENWORLD</t>
  </si>
  <si>
    <t>/funding-round/839784a3450c3b7d10139ca4320f6b9e</t>
  </si>
  <si>
    <t>/organization/zeenworld</t>
  </si>
  <si>
    <t>/funding-round/a71f302e54c2d8b64639612654508eb2</t>
  </si>
  <si>
    <t>/ORGANIZATION/ZEEPAY</t>
  </si>
  <si>
    <t>/funding-round/dbc9a27a5a672c1bb40f20d2831ca3a0</t>
  </si>
  <si>
    <t>/organization/zeepearl</t>
  </si>
  <si>
    <t>/funding-round/59bc28187eecd296b74e5b9e4ff0904d</t>
  </si>
  <si>
    <t>/ORGANIZATION/ZEEPRO</t>
  </si>
  <si>
    <t>/funding-round/7dfc5ae89d36f591cd690be5bc158a84</t>
  </si>
  <si>
    <t>/organization/zeer</t>
  </si>
  <si>
    <t>/funding-round/87f8fb5dea0ca3aaf041c5264fb8d513</t>
  </si>
  <si>
    <t>/ORGANIZATION/ZEESOFTS</t>
  </si>
  <si>
    <t>/funding-round/7889356311318607208f671d87b054f1</t>
  </si>
  <si>
    <t>/organization/zeesofts</t>
  </si>
  <si>
    <t>/funding-round/8a871569a638962bf18d1ef9ba5df91d</t>
  </si>
  <si>
    <t>/ORGANIZATION/ZEETL</t>
  </si>
  <si>
    <t>/funding-round/6fda335e79a29b5acb37f74540cb4b28</t>
  </si>
  <si>
    <t>/organization/zeeto-media</t>
  </si>
  <si>
    <t>/funding-round/977a735de499f22ea5ce9d27622a0d53</t>
  </si>
  <si>
    <t>/ORGANIZATION/ZEEVEE</t>
  </si>
  <si>
    <t>/funding-round/a500673c01a08dff11c0acb40e243d21</t>
  </si>
  <si>
    <t>/organization/zeevo</t>
  </si>
  <si>
    <t>/funding-round/1d77ab59590108d8a2461751a6fdad5e</t>
  </si>
  <si>
    <t>/ORGANIZATION/ZEEWAVES</t>
  </si>
  <si>
    <t>/funding-round/7528d95e41fa5da5a8d7868d95aa9298</t>
  </si>
  <si>
    <t>/organization/zeewhere</t>
  </si>
  <si>
    <t>/funding-round/2fb334507d9dc4a4bff2a9d39096d19f</t>
  </si>
  <si>
    <t>/ORGANIZATION/ZEEWHERE</t>
  </si>
  <si>
    <t>/funding-round/35f1266f00509d3e764fc47384b6dd21</t>
  </si>
  <si>
    <t>/funding-round/c8a23b7c3ded052e795fae2e762d28f4</t>
  </si>
  <si>
    <t>/ORGANIZATION/ZEFANCLUB</t>
  </si>
  <si>
    <t>/funding-round/2edb8617da8f8caf9091bcb1ccf891a0</t>
  </si>
  <si>
    <t>/organization/zefr</t>
  </si>
  <si>
    <t>/funding-round/0f5cdc66ee0c908f5b07d37e1bc8a64d</t>
  </si>
  <si>
    <t>/ORGANIZATION/ZEFR</t>
  </si>
  <si>
    <t>/funding-round/147e72f193793bc38f36353dbc785374</t>
  </si>
  <si>
    <t>/funding-round/70c6a5a5ab4ca9caf9d38844bedd0335</t>
  </si>
  <si>
    <t>/funding-round/cca6c687621749f098a7071354ab9a13</t>
  </si>
  <si>
    <t>/funding-round/cf1564f9421bc2d64ce952c352a309ce</t>
  </si>
  <si>
    <t>/funding-round/e8d3888ecb61d7e66b7d33c17271f03a</t>
  </si>
  <si>
    <t>/funding-round/ed99d6ff2cc3673003ce62b09be7b37e</t>
  </si>
  <si>
    <t>/ORGANIZATION/ZEIFIE</t>
  </si>
  <si>
    <t>/funding-round/f9864c9690662fe7a7aeb6942c8e1d10</t>
  </si>
  <si>
    <t>/organization/zeis-excelsa</t>
  </si>
  <si>
    <t>/funding-round/d3064ba5320af2e92fefcd1c541172a7</t>
  </si>
  <si>
    <t>/ORGANIZATION/ZEITERA-CORPORATION</t>
  </si>
  <si>
    <t>/funding-round/1b0eeba4a02ef7e9b4a74eeec67da195</t>
  </si>
  <si>
    <t>/organization/zelena-posta-2</t>
  </si>
  <si>
    <t>/funding-round/c65fab2fb26981896cd0b22d18dee115</t>
  </si>
  <si>
    <t>/ORGANIZATION/ZELGOR</t>
  </si>
  <si>
    <t>/funding-round/9442523a22053c685f532b485d9b6d6f</t>
  </si>
  <si>
    <t>/organization/zeligsoft</t>
  </si>
  <si>
    <t>/funding-round/23d14ce57c6ba858ce3d853081213f26</t>
  </si>
  <si>
    <t>/ORGANIZATION/ZELIGSOFT</t>
  </si>
  <si>
    <t>/funding-round/ae75f5be796e4e62189ff6ce9c791f21</t>
  </si>
  <si>
    <t>/organization/zelnas</t>
  </si>
  <si>
    <t>/funding-round/a1d4aa0d5e9e2dae265c1106095c676e</t>
  </si>
  <si>
    <t>/ORGANIZATION/ZELOS-THERAPEUTICS</t>
  </si>
  <si>
    <t>/funding-round/220f361d7450685769a524d3aaa77b8a</t>
  </si>
  <si>
    <t>/organization/zelos-therapeutics</t>
  </si>
  <si>
    <t>/funding-round/3a9ae049eb4e29ac85bbfd24a9b76428</t>
  </si>
  <si>
    <t>/funding-round/619d2ed7b93fe6590b90dc754556dd7b</t>
  </si>
  <si>
    <t>/funding-round/8fad5c7dc1342bc46c6b0545abd78211</t>
  </si>
  <si>
    <t>/ORGANIZATION/ZELOSPORT</t>
  </si>
  <si>
    <t>/funding-round/364d0353693e167f9a6acb89da29c824</t>
  </si>
  <si>
    <t>/organization/zelosport</t>
  </si>
  <si>
    <t>/funding-round/5ac8989fa3a0ff43c70560ff10a4dc7b</t>
  </si>
  <si>
    <t>/ORGANIZATION/ZELTIQ-AESTHETICS</t>
  </si>
  <si>
    <t>/funding-round/4fbd28c48891fea125e8c52b54699f67</t>
  </si>
  <si>
    <t>/organization/zeltiq-aesthetics</t>
  </si>
  <si>
    <t>/funding-round/8c3aecdda7949bb86595a930a2b65995</t>
  </si>
  <si>
    <t>/funding-round/c3b3a2dc41a6ea1b247d760afdb68286</t>
  </si>
  <si>
    <t>/organization/zemanta</t>
  </si>
  <si>
    <t>/funding-round/04a13fb0d9c45b8948311e4720e44a58</t>
  </si>
  <si>
    <t>/ORGANIZATION/ZEMANTA</t>
  </si>
  <si>
    <t>/funding-round/3416eeb9307e1fbf4c9bed26c500c033</t>
  </si>
  <si>
    <t>/funding-round/6b4324ce20bc48781dd2458198078c44</t>
  </si>
  <si>
    <t>/funding-round/83e8241caa31e0b2901e97626257ae71</t>
  </si>
  <si>
    <t>/funding-round/8dd312e0e51ec3667d56b66e77731d98</t>
  </si>
  <si>
    <t>/funding-round/d7474364c40e724bb91755591670c16b</t>
  </si>
  <si>
    <t>/organization/zen-planner</t>
  </si>
  <si>
    <t>/funding-round/05cc1c162ae9fd11807feed967ccb095</t>
  </si>
  <si>
    <t>/ORGANIZATION/ZEN-PLANNER</t>
  </si>
  <si>
    <t>/funding-round/7b58d89a43cbdfa429287a6a669094fc</t>
  </si>
  <si>
    <t>/funding-round/c4f034d36bafc68385cc82d13b1a4c5f</t>
  </si>
  <si>
    <t>/ORGANIZATION/ZEN99</t>
  </si>
  <si>
    <t>/funding-round/05944b0c0ed3cd04199b08e3cff184d1</t>
  </si>
  <si>
    <t>/organization/zen99</t>
  </si>
  <si>
    <t>/funding-round/7aa1a8a4541bacb97539bb7c0c2222c7</t>
  </si>
  <si>
    <t>/funding-round/af202f418354a95f4cd8603d6f38a793</t>
  </si>
  <si>
    <t>/organization/zenamins</t>
  </si>
  <si>
    <t>/funding-round/284bbc3f06a5f14d0b008ba316255da2</t>
  </si>
  <si>
    <t>/ORGANIZATION/ZENATIX</t>
  </si>
  <si>
    <t>/funding-round/818056e919f471be4f5ba278d73508e2</t>
  </si>
  <si>
    <t>/organization/zenbox</t>
  </si>
  <si>
    <t>/funding-round/155eae4386acd3aff279f7c253c211d6</t>
  </si>
  <si>
    <t>/ORGANIZATION/ZENBOX</t>
  </si>
  <si>
    <t>/funding-round/859ce83f1914512c9e6950bf3a8b06c6</t>
  </si>
  <si>
    <t>/organization/zenbox-2</t>
  </si>
  <si>
    <t>/funding-round/ba5089c28b9a03882b62b60326a560db</t>
  </si>
  <si>
    <t>/ORGANIZATION/ZENCARD</t>
  </si>
  <si>
    <t>/funding-round/2da888886957cebaa7063faed8937c87</t>
  </si>
  <si>
    <t>/organization/zencard</t>
  </si>
  <si>
    <t>/funding-round/5fb1964355391a4332e0f61dba8a02c3</t>
  </si>
  <si>
    <t>/ORGANIZATION/ZENCASH</t>
  </si>
  <si>
    <t>/funding-round/2abacf8aee0a371464ffa2911a36f38a</t>
  </si>
  <si>
    <t>/organization/zencash</t>
  </si>
  <si>
    <t>/funding-round/8667d40f7f652d2da482559fd8fec8f4</t>
  </si>
  <si>
    <t>/ORGANIZATION/ZENCLERK</t>
  </si>
  <si>
    <t>/funding-round/9605234a9175417f96fc7ec2f7c9afeb</t>
  </si>
  <si>
    <t>/organization/zencoder</t>
  </si>
  <si>
    <t>/funding-round/06eb6fee413ce81813c0bcc01f0f8ed3</t>
  </si>
  <si>
    <t>/ORGANIZATION/ZENCODER</t>
  </si>
  <si>
    <t>/funding-round/9ab616b60d43de5294e86e0d5c5f3076</t>
  </si>
  <si>
    <t>/organization/zend-enterprise-php-business-plan</t>
  </si>
  <si>
    <t>/funding-round/f3bf93aaa11c9b158bdbb66de5149888</t>
  </si>
  <si>
    <t>/ORGANIZATION/ZEND-TECHNOLOGIES</t>
  </si>
  <si>
    <t>/funding-round/1975bc34bf58daae3156c819f5ce22ca</t>
  </si>
  <si>
    <t>/organization/zend-technologies</t>
  </si>
  <si>
    <t>/funding-round/3b8d93948f4b24bcb6900f5f4a717fc9</t>
  </si>
  <si>
    <t>/funding-round/51bbecff1ecb42c2c6b91a2fdc3d1476</t>
  </si>
  <si>
    <t>/funding-round/5769e3ebb59931fd80930fb0b2981ab5</t>
  </si>
  <si>
    <t>/funding-round/7b0a9257d053f686ed2ef799ca0fa095</t>
  </si>
  <si>
    <t>/funding-round/d3848f48c2df8884d537be43f3711580</t>
  </si>
  <si>
    <t>/ORGANIZATION/ZENDA-TECHNOLOGIES</t>
  </si>
  <si>
    <t>/funding-round/992faf84cbfff679c7f366fe4c7fe16b</t>
  </si>
  <si>
    <t>/organization/zenday</t>
  </si>
  <si>
    <t>/funding-round/082c9998ee36d810d725ee6bf86bf602</t>
  </si>
  <si>
    <t>/ORGANIZATION/ZENDEALS</t>
  </si>
  <si>
    <t>/funding-round/b3e8ff58b5fd161281252e3dab86cba6</t>
  </si>
  <si>
    <t>/organization/zender</t>
  </si>
  <si>
    <t>/funding-round/f85791c62c8ef6f32dce8e793f158f82</t>
  </si>
  <si>
    <t>/ORGANIZATION/ZENDESK</t>
  </si>
  <si>
    <t>/funding-round/493d9ff406297b525f401f4f14418b89</t>
  </si>
  <si>
    <t>/organization/zendesk</t>
  </si>
  <si>
    <t>/funding-round/5b2f27b012b524fd3f105ceca997f2aa</t>
  </si>
  <si>
    <t>/funding-round/60843ea0e1d4ec3434fb495bf3fcd166</t>
  </si>
  <si>
    <t>/funding-round/748f79b3581864b0c0a5a1d14823a9d1</t>
  </si>
  <si>
    <t>/funding-round/c5110366f83c8c25b0fea36aec29a44c</t>
  </si>
  <si>
    <t>/funding-round/d193c644ecabebd62e784603dcffac93</t>
  </si>
  <si>
    <t>/ORGANIZATION/ZENDRIVE</t>
  </si>
  <si>
    <t>/funding-round/31204ec2abf4ddf45667d231a1b11be3</t>
  </si>
  <si>
    <t>/organization/zendrive</t>
  </si>
  <si>
    <t>/funding-round/d5261b88c71297c59a93ff70438a7fbf</t>
  </si>
  <si>
    <t>/ORGANIZATION/ZENDY-PLACE</t>
  </si>
  <si>
    <t>/funding-round/a5c920d0eb6cf9f624a0adfbb9b5fb22</t>
  </si>
  <si>
    <t>/organization/zendyhealth</t>
  </si>
  <si>
    <t>/funding-round/648481b90eac43f23706eceee6442369</t>
  </si>
  <si>
    <t>/ORGANIZATION/ZENDYHEALTH</t>
  </si>
  <si>
    <t>/funding-round/64b827f491bf661d95b53c021ae3480d</t>
  </si>
  <si>
    <t>/organization/zenedge</t>
  </si>
  <si>
    <t>/funding-round/271e8adf8f81b9ed749f3be578d02bc0</t>
  </si>
  <si>
    <t>/ORGANIZATION/ZENEDGE</t>
  </si>
  <si>
    <t>/funding-round/9b682c5ab3706fff0086799377338e5f</t>
  </si>
  <si>
    <t>/organization/zenedy</t>
  </si>
  <si>
    <t>/funding-round/ad3968efe830bd9655055da9500d17df</t>
  </si>
  <si>
    <t>/ORGANIZATION/ZENEFITS</t>
  </si>
  <si>
    <t>/funding-round/1e515f67f6f717bfadd23acef50a0020</t>
  </si>
  <si>
    <t>/organization/zenefits</t>
  </si>
  <si>
    <t>/funding-round/2db96f511dc2de33b6edc7844b7c240c</t>
  </si>
  <si>
    <t>/funding-round/777eb6c2ac39c5931bc7639956eaea43</t>
  </si>
  <si>
    <t>/funding-round/cabc558eb1e2a0a48ed8ff320366367e</t>
  </si>
  <si>
    <t>/ORGANIZATION/ZENFLOW</t>
  </si>
  <si>
    <t>/funding-round/e2c6ed96ff17f1b2966a6e34d41ecb87</t>
  </si>
  <si>
    <t>/organization/zenfolio</t>
  </si>
  <si>
    <t>/funding-round/2f30c923a3a57357e12ea7a4d4998b5d</t>
  </si>
  <si>
    <t>/ORGANIZATION/ZENGAME-Ç¦…Æ¸¸Ç§‘ÆŠ€</t>
  </si>
  <si>
    <t>/funding-round/6ba28fb4f3eadf5a9c6c81bc5dde6cdf</t>
  </si>
  <si>
    <t>/organization/zengaming</t>
  </si>
  <si>
    <t>/funding-round/eb0084021eaa17470da0c96d21d7292b</t>
  </si>
  <si>
    <t>/ORGANIZATION/ZENGUARD</t>
  </si>
  <si>
    <t>/funding-round/127be82d589fa5e4dc794e54c45b8962</t>
  </si>
  <si>
    <t>/organization/zenguard</t>
  </si>
  <si>
    <t>/funding-round/d7497d2ede39e1300a63341a186208a1</t>
  </si>
  <si>
    <t>/funding-round/ee821a633243ca4979322a1d76fb5b10</t>
  </si>
  <si>
    <t>/organization/zenhub</t>
  </si>
  <si>
    <t>/funding-round/eb3ff4d4fdb0cc9f362f10299b498693</t>
  </si>
  <si>
    <t>/ORGANIZATION/ZENIFY</t>
  </si>
  <si>
    <t>/funding-round/df6ad3cbe4cc36f70c699b2ed326920b</t>
  </si>
  <si>
    <t>/organization/zenimax</t>
  </si>
  <si>
    <t>/funding-round/14a483c873aed0d2ef3bcf9538cce07b</t>
  </si>
  <si>
    <t>/ORGANIZATION/ZENIMAX</t>
  </si>
  <si>
    <t>/funding-round/294edfc32ba2d0cd5add549f50924f94</t>
  </si>
  <si>
    <t>/funding-round/2e423ad7248c09665a0476243853e509</t>
  </si>
  <si>
    <t>/funding-round/38b63d3e0317ade506aa45b2c0cdc300</t>
  </si>
  <si>
    <t>/funding-round/91e6d64384f58c9705f8dd482bcffa9f</t>
  </si>
  <si>
    <t>/funding-round/a1190c10d671b5e72ce361d7f644ec23</t>
  </si>
  <si>
    <t>/funding-round/daa96fa6b524400c0ecce4006cf328a8</t>
  </si>
  <si>
    <t>/funding-round/e12a1db19a0c3179a7e6744f6868e500</t>
  </si>
  <si>
    <t>/funding-round/e421344a6537b28bde0de60e0f83ca63</t>
  </si>
  <si>
    <t>/ORGANIZATION/ZENITH-EPIGENETICS</t>
  </si>
  <si>
    <t>/funding-round/0d47f40f8d9a06dfc15fdc26a0fb4a00</t>
  </si>
  <si>
    <t>/organization/zenith-epigenetics</t>
  </si>
  <si>
    <t>/funding-round/5834a47ec64eabb2ee2d3daaa6dcda99</t>
  </si>
  <si>
    <t>/funding-round/e8c49cbdeb6e0afc4b56c1c584d6c5c4</t>
  </si>
  <si>
    <t>/organization/zenitum</t>
  </si>
  <si>
    <t>/funding-round/bb899464487693dca2c8056d7414b995</t>
  </si>
  <si>
    <t>/ORGANIZATION/ZENKARS</t>
  </si>
  <si>
    <t>/funding-round/51391f2bdbb4d3a4abc0e1146b9325e7</t>
  </si>
  <si>
    <t>/organization/zenn-motor</t>
  </si>
  <si>
    <t>/funding-round/762e7759f658623236db55cdbeb50ef0</t>
  </si>
  <si>
    <t>/ORGANIZATION/ZENN-MOTOR</t>
  </si>
  <si>
    <t>/funding-round/7b8e59b42e97dfe54b0e915770bf4364</t>
  </si>
  <si>
    <t>/organization/zennor-petroleum</t>
  </si>
  <si>
    <t>/funding-round/88d666aa05ee87e4992421e5568fcfb4</t>
  </si>
  <si>
    <t>/ORGANIZATION/ZENO-CORPORATION</t>
  </si>
  <si>
    <t>/funding-round/609a2e222bfa63aeb57f99683d3cae16</t>
  </si>
  <si>
    <t>/organization/zeno-corporation</t>
  </si>
  <si>
    <t>/funding-round/7117307eb9b562c14f7e07c6572dc9f5</t>
  </si>
  <si>
    <t>/funding-round/d9d731150799f90bfad97d01dc5fcbfe</t>
  </si>
  <si>
    <t>/organization/zeno-motors</t>
  </si>
  <si>
    <t>/funding-round/6333f48948f492f4ebac7a699c0f0c80</t>
  </si>
  <si>
    <t>/ORGANIZATION/ZENO-PHARMACEUTICALS</t>
  </si>
  <si>
    <t>/funding-round/34caae75571641c47191c021aa1f0cd4</t>
  </si>
  <si>
    <t>/organization/zenodys</t>
  </si>
  <si>
    <t>/funding-round/a651aec4b74619f23f8e8f02c1043abd</t>
  </si>
  <si>
    <t>/ORGANIZATION/ZENOGEN</t>
  </si>
  <si>
    <t>/funding-round/3d6cf472a290d767c1e106c652f51d6d</t>
  </si>
  <si>
    <t>/organization/zenolink</t>
  </si>
  <si>
    <t>/funding-round/28becabd49ee3f61d750c5bd0f99bc2e</t>
  </si>
  <si>
    <t>/ORGANIZATION/ZENOPS</t>
  </si>
  <si>
    <t>/funding-round/8e502ded686da5353c33d87b7489f5c7</t>
  </si>
  <si>
    <t>/organization/zenops</t>
  </si>
  <si>
    <t>/funding-round/c80c5ddc0f8b2efc88bd67a988a25387</t>
  </si>
  <si>
    <t>/ORGANIZATION/ZENOSS</t>
  </si>
  <si>
    <t>/funding-round/0f1752179884cc0f76f87c12cdf52041</t>
  </si>
  <si>
    <t>/organization/zenoss</t>
  </si>
  <si>
    <t>/funding-round/22d8ff342d88f8339ce7b0793825133e</t>
  </si>
  <si>
    <t>/funding-round/454c234e325e4cd32cd646f296fd98aa</t>
  </si>
  <si>
    <t>/funding-round/707a82aac5a61192f44d2383ff4bc847</t>
  </si>
  <si>
    <t>/ORGANIZATION/ZENOVIA-DIGITAL-EXCHANGE</t>
  </si>
  <si>
    <t>/funding-round/5e05f5b9ba4be8c034e8a588049963a5</t>
  </si>
  <si>
    <t>/organization/zenovia-digital-exchange</t>
  </si>
  <si>
    <t>/funding-round/e57b62f08a659feeeaabede95114d7b6</t>
  </si>
  <si>
    <t>/ORGANIZATION/ZENPARENT</t>
  </si>
  <si>
    <t>/funding-round/2f723eab00f20e1b97038abc1c42cb2e</t>
  </si>
  <si>
    <t>/organization/zenpayroll</t>
  </si>
  <si>
    <t>/funding-round/3cc998e7270da32bc897f7e2381a0931</t>
  </si>
  <si>
    <t>/ORGANIZATION/ZENPAYROLL</t>
  </si>
  <si>
    <t>/funding-round/9ec1c859afcff414a15853077f2b3db7</t>
  </si>
  <si>
    <t>/funding-round/aa005fc7997c4238c95704cc4f996b60</t>
  </si>
  <si>
    <t>/funding-round/e45d0db0a1dcf796f6185c95ab0e3506</t>
  </si>
  <si>
    <t>/organization/zenph</t>
  </si>
  <si>
    <t>/funding-round/2c8bf929eac50ef346abccada5361644</t>
  </si>
  <si>
    <t>/ORGANIZATION/ZENPH</t>
  </si>
  <si>
    <t>/funding-round/40bf491223cc22a9e67f689ede99709e</t>
  </si>
  <si>
    <t>/funding-round/6df77833df085c9b1437ec60f6a80bf6</t>
  </si>
  <si>
    <t>/ORGANIZATION/ZENPH-SOUND-INNOVATIONS</t>
  </si>
  <si>
    <t>/funding-round/2019c3f0d518a3488fb73a7ca67407cb</t>
  </si>
  <si>
    <t>/organization/zenph-sound-innovations</t>
  </si>
  <si>
    <t>/funding-round/771f4b4110334a4af5574e1268dcd155</t>
  </si>
  <si>
    <t>/ORGANIZATION/ZENPRISE</t>
  </si>
  <si>
    <t>/funding-round/a328871fda1a78c11845151b31ed8181</t>
  </si>
  <si>
    <t>/organization/zenprise</t>
  </si>
  <si>
    <t>/funding-round/aaac930066a5869137abbbcdadbd399b</t>
  </si>
  <si>
    <t>/funding-round/ab1edc8eb1eba7c83ba34a8147aee672</t>
  </si>
  <si>
    <t>/funding-round/cd461b1e8ae4de63a921eb809edd9260</t>
  </si>
  <si>
    <t>/funding-round/cef3175e81f34a83eb85b7c3a3d92527</t>
  </si>
  <si>
    <t>/funding-round/fc4ba180cadff0f5e3018f7b3e785180</t>
  </si>
  <si>
    <t>/ORGANIZATION/ZENPURCHASE</t>
  </si>
  <si>
    <t>/funding-round/fe415c41a04e67a3e7a6b229a95ab88e</t>
  </si>
  <si>
    <t>/organization/zenput</t>
  </si>
  <si>
    <t>/funding-round/0a18f2def634761e2238a5614556975b</t>
  </si>
  <si>
    <t>/ORGANIZATION/ZENPUT</t>
  </si>
  <si>
    <t>/funding-round/26614f2ef8fbc06842f12f47b029332c</t>
  </si>
  <si>
    <t>/organization/zenradius</t>
  </si>
  <si>
    <t>/funding-round/9e2a59ccc40a4f87139c3feb6df2fb65</t>
  </si>
  <si>
    <t>/ORGANIZATION/ZENREACH</t>
  </si>
  <si>
    <t>/funding-round/aa46a213f7cead59da2e127adf6e5f96</t>
  </si>
  <si>
    <t>/organization/zenring</t>
  </si>
  <si>
    <t>/funding-round/03faaf26973d38d11e9fc3610ab8e729</t>
  </si>
  <si>
    <t>/ORGANIZATION/ZENROBOTICS</t>
  </si>
  <si>
    <t>/funding-round/84119d969392001931545e471635f9e2</t>
  </si>
  <si>
    <t>/organization/zenrobotics</t>
  </si>
  <si>
    <t>/funding-round/9622a16ef556f96ca2b1cefcfb1ad51e</t>
  </si>
  <si>
    <t>/ORGANIZATION/ZENSAR-TECHNOLOGIES-LTD</t>
  </si>
  <si>
    <t>/funding-round/8cee5a0e1ce3df4d0f90f36b7eaa4ac4</t>
  </si>
  <si>
    <t>/organization/zenshifts</t>
  </si>
  <si>
    <t>/funding-round/a6a9b403979acb1c7067d7712a015f83</t>
  </si>
  <si>
    <t>/ORGANIZATION/ZENSIGHT</t>
  </si>
  <si>
    <t>/funding-round/dd83eff2e497e976a98a9535ab637cd8</t>
  </si>
  <si>
    <t>/organization/zensoon</t>
  </si>
  <si>
    <t>/funding-round/7a06f84bab8fc4761c5586cbd6223cfd</t>
  </si>
  <si>
    <t>/ORGANIZATION/ZENSTORES</t>
  </si>
  <si>
    <t>/funding-round/6ee84b1281d04e9e840dead880b37c87</t>
  </si>
  <si>
    <t>/organization/zenstores</t>
  </si>
  <si>
    <t>/funding-round/a5501af7afdfb6d0138966fc379386f4</t>
  </si>
  <si>
    <t>/ORGANIZATION/ZENSUITE</t>
  </si>
  <si>
    <t>/funding-round/0f3641e6ce8c31a5c214bb2025a3e8c3</t>
  </si>
  <si>
    <t>/organization/zensuite</t>
  </si>
  <si>
    <t>/funding-round/3379847c32c9bf246dbf6dbdcb99421d</t>
  </si>
  <si>
    <t>/ORGANIZATION/ZENT</t>
  </si>
  <si>
    <t>/funding-round/285a36cd135477133a5705a0f25b996d</t>
  </si>
  <si>
    <t>/organization/zentact</t>
  </si>
  <si>
    <t>/funding-round/827b6d0698d90589edc958cd866438d8</t>
  </si>
  <si>
    <t>/ORGANIZATION/ZENTER</t>
  </si>
  <si>
    <t>/funding-round/1232e3bc35c2cc88c2f8bd2794279764</t>
  </si>
  <si>
    <t>/organization/zentera-systems</t>
  </si>
  <si>
    <t>/funding-round/7d9df5cc87269d98a5f5290978a12f60</t>
  </si>
  <si>
    <t>/ORGANIZATION/ZENTI</t>
  </si>
  <si>
    <t>/funding-round/486edca51e86cabc16199983119e3cf8</t>
  </si>
  <si>
    <t>/organization/zenticket</t>
  </si>
  <si>
    <t>/funding-round/d6ea69483eb931752b393af4b4a5c631</t>
  </si>
  <si>
    <t>/ORGANIZATION/ZENTILA</t>
  </si>
  <si>
    <t>/funding-round/7fa1f0c9789917c171cbc88596dbf2e6</t>
  </si>
  <si>
    <t>/organization/zentila</t>
  </si>
  <si>
    <t>/funding-round/a03bc7ea3b5908b9a87e532012b2366f</t>
  </si>
  <si>
    <t>/funding-round/c4f4dc5f1dcafa35df7a9995164ddbe1</t>
  </si>
  <si>
    <t>/organization/zentric</t>
  </si>
  <si>
    <t>/funding-round/52696f230d76540d165f7efb2c5ef35d</t>
  </si>
  <si>
    <t>/ORGANIZATION/ZENTRICK</t>
  </si>
  <si>
    <t>/funding-round/a9fb6533dcb5d0cf8063db41547db640</t>
  </si>
  <si>
    <t>/organization/zentrick</t>
  </si>
  <si>
    <t>/funding-round/ae0c94ecdac4d40a26415b003c730e06</t>
  </si>
  <si>
    <t>/ORGANIZATION/ZENTYAL</t>
  </si>
  <si>
    <t>/funding-round/d6ab9d7c97a88998d32da82f186c5aca</t>
  </si>
  <si>
    <t>/organization/zenvault-medical</t>
  </si>
  <si>
    <t>/funding-round/0d81e99aad9919e36e111c80ad4b9954</t>
  </si>
  <si>
    <t>/ORGANIZATION/ZENVERGE</t>
  </si>
  <si>
    <t>/funding-round/3d4888ea4b93c005ff7efcb03c7195f3</t>
  </si>
  <si>
    <t>/organization/zenverge</t>
  </si>
  <si>
    <t>/funding-round/4fd6f3a1946fa918f4eff46dc1805983</t>
  </si>
  <si>
    <t>/funding-round/562a89fee9b871450889249b7bffe6b0</t>
  </si>
  <si>
    <t>/funding-round/582d40499ff2cccad1a31bdce91f481a</t>
  </si>
  <si>
    <t>/funding-round/65e830c1232ea513dc1d45f9bbae09b7</t>
  </si>
  <si>
    <t>/funding-round/ef83bed28a3a72536ff62f5b40624cd2</t>
  </si>
  <si>
    <t>/funding-round/f6f427e7f16677297e285205fafd351d</t>
  </si>
  <si>
    <t>/funding-round/fb96045ca62cd157011bfa86960bbff6</t>
  </si>
  <si>
    <t>/funding-round/fd5f7afdbfaca6915fc27148e673e284</t>
  </si>
  <si>
    <t>/organization/zenytime</t>
  </si>
  <si>
    <t>/funding-round/d561a424d277243b13d4afc2d001c84e</t>
  </si>
  <si>
    <t>/ORGANIZATION/ZENZUI</t>
  </si>
  <si>
    <t>/funding-round/ef6398931829c87be423a2f96fc079c6</t>
  </si>
  <si>
    <t>/organization/zeo</t>
  </si>
  <si>
    <t>/funding-round/0072a94673be10fa6c458aaa04cc8d61</t>
  </si>
  <si>
    <t>/ORGANIZATION/ZEO</t>
  </si>
  <si>
    <t>/funding-round/0217c641c2d067ccc3a0d86e4e0cd01e</t>
  </si>
  <si>
    <t>/funding-round/143f10631d42ee09bf1a7e8c18d1a750</t>
  </si>
  <si>
    <t>/funding-round/45b22e40f0c237f2867bab4ef34ae1c0</t>
  </si>
  <si>
    <t>/funding-round/9b567c9830a4501758d99ba6529e8ac0</t>
  </si>
  <si>
    <t>/funding-round/d7e799cba1fcb4f06ece8387a4197f02</t>
  </si>
  <si>
    <t>/organization/zeolife</t>
  </si>
  <si>
    <t>/funding-round/0717c65d6ec093172d637838f53864c0</t>
  </si>
  <si>
    <t>/ORGANIZATION/ZEOMATRIX</t>
  </si>
  <si>
    <t>/funding-round/f35b2588d6b21cd2188ee960a40f2457</t>
  </si>
  <si>
    <t>/organization/zeomega</t>
  </si>
  <si>
    <t>/funding-round/b49c50fcb401d5bf829943686b2219b5</t>
  </si>
  <si>
    <t>/ORGANIZATION/ZEOTAP</t>
  </si>
  <si>
    <t>/funding-round/af277171e9a5afd7def1333f939b43b2</t>
  </si>
  <si>
    <t>/organization/zeotap</t>
  </si>
  <si>
    <t>/funding-round/f4a5cd4e9defd50275e389d03bc84d2b</t>
  </si>
  <si>
    <t>/ORGANIZATION/ZEP-SOLAR</t>
  </si>
  <si>
    <t>/funding-round/171ff50202641c76bad8368c47807b62</t>
  </si>
  <si>
    <t>/organization/zepass</t>
  </si>
  <si>
    <t>/funding-round/cdc53c86d2424b522c78db03e11fcc83</t>
  </si>
  <si>
    <t>/ORGANIZATION/ZEPHYR</t>
  </si>
  <si>
    <t>/funding-round/575c95dda29812af62cb341b306bd3a6</t>
  </si>
  <si>
    <t>/organization/zephyr-digital</t>
  </si>
  <si>
    <t>/funding-round/4726940dedff3f424a58e303b55d0550</t>
  </si>
  <si>
    <t>/ORGANIZATION/ZEPHYR-DIGITAL</t>
  </si>
  <si>
    <t>/funding-round/d63a61b052963e7afee4e0e675f9a8f1</t>
  </si>
  <si>
    <t>/organization/zephyr-health</t>
  </si>
  <si>
    <t>/funding-round/4edc7d9233a1a58643bff77b87332038</t>
  </si>
  <si>
    <t>/ORGANIZATION/ZEPHYR-HEALTH</t>
  </si>
  <si>
    <t>/funding-round/6bbf6cac4cf2565afa4cf8625dadb834</t>
  </si>
  <si>
    <t>/funding-round/734a64f4ffd197a3539c9bc6ff7af9b5</t>
  </si>
  <si>
    <t>/ORGANIZATION/ZEPHYR-SLEEP-TECHNOLOGIES</t>
  </si>
  <si>
    <t>/funding-round/279bcd2957ac2e42b4693d7e6a64a44c</t>
  </si>
  <si>
    <t>/organization/zephyr-solutions</t>
  </si>
  <si>
    <t>/funding-round/9410d5b9e85f0b192917b362dcf02bcc</t>
  </si>
  <si>
    <t>/ORGANIZATION/ZEPHYR-SOLUTIONS</t>
  </si>
  <si>
    <t>/funding-round/f73d33222b78c8b64a7dc1c589211fcd</t>
  </si>
  <si>
    <t>/organization/zephyr-technology</t>
  </si>
  <si>
    <t>/funding-round/1ec93f8d69c7f2b4b14b4f218e2cbd3f</t>
  </si>
  <si>
    <t>/ORGANIZATION/ZEPHYR-TECHNOLOGY</t>
  </si>
  <si>
    <t>/funding-round/2a987f4fec881012f7600eabb1b481cc</t>
  </si>
  <si>
    <t>/funding-round/a113263a9fc9e7d2a1bc71df175fa5de</t>
  </si>
  <si>
    <t>/ORGANIZATION/ZEPHYRUS-BIOSCIENCES</t>
  </si>
  <si>
    <t>/funding-round/287dc5402ce7306e5b0f1a3e7d166943</t>
  </si>
  <si>
    <t>/organization/zephyrus-biosciences</t>
  </si>
  <si>
    <t>/funding-round/ac14bbd810b649eff3885a335481fafd</t>
  </si>
  <si>
    <t>/ORGANIZATION/ZEPLIN</t>
  </si>
  <si>
    <t>/funding-round/01c3a61ef5214d42d3d63878e073ac37</t>
  </si>
  <si>
    <t>/organization/zeplin</t>
  </si>
  <si>
    <t>/funding-round/9cf102f971f0f29491d521d9d8aebdb3</t>
  </si>
  <si>
    <t>/ORGANIZATION/ZEPO-TECHNOLOGIES-PVT-LTD</t>
  </si>
  <si>
    <t>/funding-round/36b8c4bc4577aa14e3917f9ca6a2e090</t>
  </si>
  <si>
    <t>/organization/zepo-technologies-pvt-ltd</t>
  </si>
  <si>
    <t>/funding-round/95cf96c52a3c0b28349a9aa607704ee9</t>
  </si>
  <si>
    <t>/ORGANIZATION/ZEPP</t>
  </si>
  <si>
    <t>/funding-round/71546b6ae6804ab541f5661e6e23fd48</t>
  </si>
  <si>
    <t>/organization/zepp</t>
  </si>
  <si>
    <t>/funding-round/d33b506dcaf39b1b1d19ea898f40b2f6</t>
  </si>
  <si>
    <t>/funding-round/f05d4e5659d2a415dd1b18988a94f971</t>
  </si>
  <si>
    <t>/organization/zepp-labs-inc</t>
  </si>
  <si>
    <t>/funding-round/553d528fcfcf7f661240dbf835d82bb2</t>
  </si>
  <si>
    <t>/ORGANIZATION/ZEPPELIN</t>
  </si>
  <si>
    <t>/funding-round/b688be90c10eec9d92bb8a6c46ef7af1</t>
  </si>
  <si>
    <t>/organization/zeppery</t>
  </si>
  <si>
    <t>/funding-round/a1bf73bf7bf63ad79a3edbcdc90f38c2</t>
  </si>
  <si>
    <t>/ORGANIZATION/ZEPTEON</t>
  </si>
  <si>
    <t>/funding-round/afcb3625ae38fc588f2c953192451f4e</t>
  </si>
  <si>
    <t>/organization/zeptor</t>
  </si>
  <si>
    <t>/funding-round/15678d59454e0b18604c88d23b81cdf2</t>
  </si>
  <si>
    <t>/ORGANIZATION/ZEPTOR</t>
  </si>
  <si>
    <t>/funding-round/eb853f91865c697754fb1f94e9b795b3</t>
  </si>
  <si>
    <t>/organization/zeptosens</t>
  </si>
  <si>
    <t>/funding-round/f6a2a83ca4b6a7c6861e9f17cf44a5a8</t>
  </si>
  <si>
    <t>/ORGANIZATION/ZERCATTO</t>
  </si>
  <si>
    <t>/funding-round/16ed92037f9e465b775b2d010413a880</t>
  </si>
  <si>
    <t>/organization/zerg--inc</t>
  </si>
  <si>
    <t>/funding-round/85a42f0325cfacf30250c262fb4f1f3b</t>
  </si>
  <si>
    <t>/ORGANIZATION/ZERGNET</t>
  </si>
  <si>
    <t>/funding-round/71759f3d0c5c4f7b174e667ed97787e3</t>
  </si>
  <si>
    <t>/organization/zergnet</t>
  </si>
  <si>
    <t>/funding-round/7b539ad1d93d4d3965dacd007abc9805</t>
  </si>
  <si>
    <t>/ORGANIZATION/ZERIMAR-VENTURES</t>
  </si>
  <si>
    <t>/funding-round/55944daaaa5c14e17eb75ee108eb7165</t>
  </si>
  <si>
    <t>/organization/zerista</t>
  </si>
  <si>
    <t>/funding-round/8aeebf2d1a9b4c6a776bca057576399b</t>
  </si>
  <si>
    <t>/ORGANIZATION/ZERISTA</t>
  </si>
  <si>
    <t>/funding-round/a1589e194f42b052ef021140f5a8efd3</t>
  </si>
  <si>
    <t>/funding-round/e4228183185a80533f6d4cf005b64b49</t>
  </si>
  <si>
    <t>/ORGANIZATION/ZERO-CARBON-FOOD</t>
  </si>
  <si>
    <t>/funding-round/c3afd6e5fb61a4b8d4cc992c0b7a2f87</t>
  </si>
  <si>
    <t>/organization/zero-chroma-llc</t>
  </si>
  <si>
    <t>/funding-round/5f7e3f2807006a7b9420b4b47bf0d20e</t>
  </si>
  <si>
    <t>/ORGANIZATION/ZERO-EMISSION-ENERGY-PLANTS-ZEEP</t>
  </si>
  <si>
    <t>/funding-round/f86227b153cab2bfaa83f240a503714a</t>
  </si>
  <si>
    <t>/organization/zero-gravity</t>
  </si>
  <si>
    <t>/funding-round/f2f08fc4e468bcace961648bf527c21f</t>
  </si>
  <si>
    <t>/ORGANIZATION/ZERO-GRAVITY-SOLUTIONS</t>
  </si>
  <si>
    <t>/funding-round/06e986a938e08d04d81d73630064ac81</t>
  </si>
  <si>
    <t>/organization/zero-gravity-solutions</t>
  </si>
  <si>
    <t>/funding-round/19788719015002c8069bab684ca27513</t>
  </si>
  <si>
    <t>/ORGANIZATION/ZERO-LATENCY</t>
  </si>
  <si>
    <t>/funding-round/ef812f209d2c430c928b09a422d7f613</t>
  </si>
  <si>
    <t>/organization/zero-locus</t>
  </si>
  <si>
    <t>/funding-round/1f68525c1cddf32bcd26e002f820311f</t>
  </si>
  <si>
    <t>/ORGANIZATION/ZERO-MOTORCYCLES</t>
  </si>
  <si>
    <t>/funding-round/202fa68e001fac1b37a153bdcd140faf</t>
  </si>
  <si>
    <t>/organization/zero-motorcycles</t>
  </si>
  <si>
    <t>/funding-round/3ac20de6081d6aebc0d6327b368dda24</t>
  </si>
  <si>
    <t>/funding-round/5fef912d7e2800c9bbe66e2ba88307b4</t>
  </si>
  <si>
    <t>/funding-round/6c33c2cf58180b47aa0d91a27dae7fbb</t>
  </si>
  <si>
    <t>/funding-round/6e8de28cb6dcd8bc9f8b99d6a521467a</t>
  </si>
  <si>
    <t>/funding-round/a011c023de2ee18ca9534b49a0f36bab</t>
  </si>
  <si>
    <t>/funding-round/b525cff62d6f469611ae43bb6e04f798</t>
  </si>
  <si>
    <t>/funding-round/d00ab0f1580dfbcc6bf5d6a6acb24903</t>
  </si>
  <si>
    <t>/funding-round/dc07522ab4a2eccb7df43036320ab538</t>
  </si>
  <si>
    <t>/funding-round/e6cb949b86e1596bba8fc8fe6e3b85eb</t>
  </si>
  <si>
    <t>/funding-round/e98f34cdc955ff37afc6675b6255c7ed</t>
  </si>
  <si>
    <t>/organization/zero-one-network-international-limited</t>
  </si>
  <si>
    <t>/funding-round/acf16510bf68ecc41c57f793d1af7e3b</t>
  </si>
  <si>
    <t>/ORGANIZATION/ZERO2INFINITY</t>
  </si>
  <si>
    <t>/funding-round/413003b071b2d55112ef659a0c5db95a</t>
  </si>
  <si>
    <t>/organization/zero2infinity</t>
  </si>
  <si>
    <t>/funding-round/47a7a875c6c1db6488ad2e2c235f197d</t>
  </si>
  <si>
    <t>/ORGANIZATION/ZERO2IPO</t>
  </si>
  <si>
    <t>/funding-round/3c0d8a2680312a07b6bf2f6f2fec2b90</t>
  </si>
  <si>
    <t>/organization/zero9</t>
  </si>
  <si>
    <t>/funding-round/911c9759bfc054e16d3a487faf5a6426</t>
  </si>
  <si>
    <t>/ORGANIZATION/ZEROBOUND</t>
  </si>
  <si>
    <t>/funding-round/ece93e246bd542f003f36bda9c6713b2</t>
  </si>
  <si>
    <t>/organization/zerocater</t>
  </si>
  <si>
    <t>/funding-round/9ea5af9dbeacb68e9d3add23273952e4</t>
  </si>
  <si>
    <t>/ORGANIZATION/ZERODESKTOP</t>
  </si>
  <si>
    <t>/funding-round/89f5022502e00157fd582cf3eb8c4a75</t>
  </si>
  <si>
    <t>/organization/zerodesktop</t>
  </si>
  <si>
    <t>/funding-round/b92363181f1fa4048dec30819df00123</t>
  </si>
  <si>
    <t>/ORGANIZATION/ZEROFOX</t>
  </si>
  <si>
    <t>/funding-round/4278b395934a243ac4c09c2f6cae6c1d</t>
  </si>
  <si>
    <t>/organization/zerofox</t>
  </si>
  <si>
    <t>/funding-round/8dc2bf47febb76a2e8294f9831d953e4</t>
  </si>
  <si>
    <t>/funding-round/d7481eb57509dec0d93c33b66f6acad6</t>
  </si>
  <si>
    <t>/organization/zerog-wireless</t>
  </si>
  <si>
    <t>/funding-round/2afaf97a1f528694c0f2c8279b6a6ba2</t>
  </si>
  <si>
    <t>/ORGANIZATION/ZEROG-WIRELESS</t>
  </si>
  <si>
    <t>/funding-round/5688e85975034c1a243134933fd37ad5</t>
  </si>
  <si>
    <t>/organization/zeromail</t>
  </si>
  <si>
    <t>/funding-round/1abda99559fb69cb5321570f0f444054</t>
  </si>
  <si>
    <t>/ORGANIZATION/ZEROMAIL</t>
  </si>
  <si>
    <t>/funding-round/cbe83f848d2968bc75657371bc3f1f86</t>
  </si>
  <si>
    <t>/organization/zeronines-technology</t>
  </si>
  <si>
    <t>/funding-round/0e712b0c094961a35ba36ee9caa953e6</t>
  </si>
  <si>
    <t>/ORGANIZATION/ZEROPAPER</t>
  </si>
  <si>
    <t>/funding-round/859c4c14cd3abba7b558d67284cd9787</t>
  </si>
  <si>
    <t>/organization/zeropaper</t>
  </si>
  <si>
    <t>/funding-round/df2895d24e41074dc61b4a76917f18c3</t>
  </si>
  <si>
    <t>/ORGANIZATION/ZEROPERCENT-US</t>
  </si>
  <si>
    <t>/funding-round/1336e94ff11f583bdafd4bd511a5339b</t>
  </si>
  <si>
    <t>/organization/zeroplus-com</t>
  </si>
  <si>
    <t>/funding-round/6dc5aafb49f487b99e87e3c314db4c19</t>
  </si>
  <si>
    <t>/ORGANIZATION/ZEROPOINT-CLEAN-TECH</t>
  </si>
  <si>
    <t>/funding-round/42f3938d4833830496befdd3eb3fc4ff</t>
  </si>
  <si>
    <t>/organization/zeropoint-clean-tech</t>
  </si>
  <si>
    <t>/funding-round/8749277fcbea115b201ffe9a46b4c68b</t>
  </si>
  <si>
    <t>/ORGANIZATION/ZEROS-ONES</t>
  </si>
  <si>
    <t>/funding-round/11834b451505c8e423b98cb43c2e68fb</t>
  </si>
  <si>
    <t>/organization/zerostack</t>
  </si>
  <si>
    <t>/funding-round/19ac3378df6bd155f299530c59d09199</t>
  </si>
  <si>
    <t>/ORGANIZATION/ZEROSTACK</t>
  </si>
  <si>
    <t>/funding-round/3946028ca0e78582e9270ef6e1b2aa11</t>
  </si>
  <si>
    <t>/organization/zerotier-networks</t>
  </si>
  <si>
    <t>/funding-round/f398b70e2bc0d42cc2ff0e132d181356</t>
  </si>
  <si>
    <t>/ORGANIZATION/ZEROTURNAROUND</t>
  </si>
  <si>
    <t>/funding-round/8c312dee0c5574c08e6aabb28c494f4d</t>
  </si>
  <si>
    <t>/organization/zeroturnaround</t>
  </si>
  <si>
    <t>/funding-round/8f952e99410988636b34d07ff050bdbc</t>
  </si>
  <si>
    <t>/funding-round/a9c72c12214ac232578d93ea283cc852</t>
  </si>
  <si>
    <t>/funding-round/c44b03bc1f29762e86d960ee6aa4db5e</t>
  </si>
  <si>
    <t>/ORGANIZATION/ZEROVM</t>
  </si>
  <si>
    <t>/funding-round/66905ff04398a67346139f232c078b8d</t>
  </si>
  <si>
    <t>/organization/zerovm</t>
  </si>
  <si>
    <t>/funding-round/8b01ceba774d2c27259675450161d602</t>
  </si>
  <si>
    <t>/ORGANIZATION/ZEROWIRE-INC</t>
  </si>
  <si>
    <t>/funding-round/4849dcb63a469e11d4ae3f485cdd5064</t>
  </si>
  <si>
    <t>/organization/zerply</t>
  </si>
  <si>
    <t>/funding-round/81d0d7ed69f3704d0df137fbf4025502</t>
  </si>
  <si>
    <t>/ORGANIZATION/ZERPLY</t>
  </si>
  <si>
    <t>/funding-round/a1397b7f3eec015c7bc97066d642862f</t>
  </si>
  <si>
    <t>/funding-round/d53bb62af68cdbbb3a686b7fc7b0a8e6</t>
  </si>
  <si>
    <t>/funding-round/ee1d0c57a36a42c5a5939bf0ae1c4f05</t>
  </si>
  <si>
    <t>/organization/zertica-inc</t>
  </si>
  <si>
    <t>/funding-round/f22ec4a435314b3d091e9b47eb69dc35</t>
  </si>
  <si>
    <t>/ORGANIZATION/ZERTO</t>
  </si>
  <si>
    <t>/funding-round/087d27d7260f637b03738c5c58241c05</t>
  </si>
  <si>
    <t>/organization/zerto</t>
  </si>
  <si>
    <t>/funding-round/3014c1213e984e9fab39336e774c4969</t>
  </si>
  <si>
    <t>/funding-round/69bba7ddb1ec44980aab0abc9df38056</t>
  </si>
  <si>
    <t>/funding-round/73edd8c2d67fbb33fab99f06c8139a0d</t>
  </si>
  <si>
    <t>/funding-round/8cc7c9a2bcdda24cd086e1489656a180</t>
  </si>
  <si>
    <t>/organization/zervant</t>
  </si>
  <si>
    <t>/funding-round/29ddaba0b5f7f8466a833f23ad3287d5</t>
  </si>
  <si>
    <t>/ORGANIZATION/ZERVANT</t>
  </si>
  <si>
    <t>/funding-round/3aba7b07fea007ebaa8cb4a88880163c</t>
  </si>
  <si>
    <t>/funding-round/79b7a75738857e77dcd36f7a67cfa4cf</t>
  </si>
  <si>
    <t>/funding-round/96c50df14c9b6af4d5fd1392c37232a8</t>
  </si>
  <si>
    <t>/organization/zerve</t>
  </si>
  <si>
    <t>/funding-round/da9aa314218cd5abacf3f2df58bafa7a</t>
  </si>
  <si>
    <t>/ORGANIZATION/ZERVE</t>
  </si>
  <si>
    <t>/funding-round/ed09b47a576985ab9ca824e41d0106ac</t>
  </si>
  <si>
    <t>/organization/zerved</t>
  </si>
  <si>
    <t>/funding-round/82b956833ba88dcaaf650791dedb2f4e</t>
  </si>
  <si>
    <t>/ORGANIZATION/ZEST-2</t>
  </si>
  <si>
    <t>/funding-round/482fa0533aadef9d3d2042949d082060</t>
  </si>
  <si>
    <t>/organization/zest-health</t>
  </si>
  <si>
    <t>/funding-round/72b6634e8df1490a580f75db58adb687</t>
  </si>
  <si>
    <t>/ORGANIZATION/ZEST-TEA</t>
  </si>
  <si>
    <t>/funding-round/277c3990a1ff07a3b79acbb4ee88e4fa</t>
  </si>
  <si>
    <t>/organization/zestfinance</t>
  </si>
  <si>
    <t>/funding-round/33cd4d4fa967d1fec848e082260e23a9</t>
  </si>
  <si>
    <t>/ORGANIZATION/ZESTFINANCE</t>
  </si>
  <si>
    <t>/funding-round/3814934c1697ee07d2dd53b6fcc32cbc</t>
  </si>
  <si>
    <t>/funding-round/77d339972de61a0be54ed613934da513</t>
  </si>
  <si>
    <t>/funding-round/ade89e5c3e55d6f2ec0ddcd20ee085eb</t>
  </si>
  <si>
    <t>/funding-round/d0a50c9928ba4b9fcb94120c6bc22bd8</t>
  </si>
  <si>
    <t>/ORGANIZATION/ZESTRIP</t>
  </si>
  <si>
    <t>/funding-round/38f673319cfd49a7f777b04087ef791e</t>
  </si>
  <si>
    <t>/organization/zesty</t>
  </si>
  <si>
    <t>/funding-round/0af8224f8b42934702b70fc521e71bac</t>
  </si>
  <si>
    <t>/ORGANIZATION/ZESTY</t>
  </si>
  <si>
    <t>/funding-round/0fa4e77bd110bc6e23a5be9d384892e6</t>
  </si>
  <si>
    <t>/funding-round/8203232954eb96420af5f06c42257ed7</t>
  </si>
  <si>
    <t>/funding-round/fe7e76540ebfa21b15e163bb90dde948</t>
  </si>
  <si>
    <t>/organization/zesty-io</t>
  </si>
  <si>
    <t>/funding-round/e1a7352d3bc19e2ff4dcc86186a4b631</t>
  </si>
  <si>
    <t>/ORGANIZATION/ZESTYAPP</t>
  </si>
  <si>
    <t>/funding-round/ef461d8019e3016f686f4fd3ffc9af19</t>
  </si>
  <si>
    <t>/organization/zestyapp</t>
  </si>
  <si>
    <t>/funding-round/f21e5d09ac226911f88f624faf496834</t>
  </si>
  <si>
    <t>/ORGANIZATION/ZET-UNIVERSE</t>
  </si>
  <si>
    <t>/funding-round/2b49b369687cd775e69692a0b8aa99be</t>
  </si>
  <si>
    <t>/organization/zet-universe</t>
  </si>
  <si>
    <t>/funding-round/9b90a249e9e22b4027cb037d20d92a51</t>
  </si>
  <si>
    <t>/funding-round/dda7154afad23896573f1cce3b798e5e</t>
  </si>
  <si>
    <t>/organization/zeta-interactive</t>
  </si>
  <si>
    <t>/funding-round/ce7dbe2c091876814a7864be462c238a</t>
  </si>
  <si>
    <t>/ORGANIZATION/ZETA-INTERACTIVE</t>
  </si>
  <si>
    <t>/funding-round/e07bcbc4e6a949f95f0c7e802b6dad02</t>
  </si>
  <si>
    <t>/organization/zetarx-biosciences</t>
  </si>
  <si>
    <t>/funding-round/708cae208f3e69097ff8c2c461e54c16</t>
  </si>
  <si>
    <t>/ORGANIZATION/ZETARX-BIOSCIENCES</t>
  </si>
  <si>
    <t>/funding-round/d9651d2b37f6132243c8270a7ae75476</t>
  </si>
  <si>
    <t>/organization/zetelic</t>
  </si>
  <si>
    <t>/funding-round/e707b83aeb5a0a990b510d4513a1f2cd</t>
  </si>
  <si>
    <t>/ORGANIZATION/ZETERA</t>
  </si>
  <si>
    <t>/funding-round/59c6e0a593d46dbf22368237563c4d45</t>
  </si>
  <si>
    <t>/organization/zetland</t>
  </si>
  <si>
    <t>/funding-round/2ef829ba2ea18890a645f5dcd033ab23</t>
  </si>
  <si>
    <t>/ORGANIZATION/ZETLAND</t>
  </si>
  <si>
    <t>/funding-round/67624379dfd20cf93d6ff0862a906cf6</t>
  </si>
  <si>
    <t>/organization/zeto</t>
  </si>
  <si>
    <t>/funding-round/efcb6ebeb904ba3eac265506a7f6eb38</t>
  </si>
  <si>
    <t>/ORGANIZATION/ZETROZ</t>
  </si>
  <si>
    <t>/funding-round/07150a9f35981d5c4ea050984d731eed</t>
  </si>
  <si>
    <t>/organization/zetroz</t>
  </si>
  <si>
    <t>/funding-round/394fca934fb934b5b2dbcfd4c6a8c59c</t>
  </si>
  <si>
    <t>/funding-round/3a3542ff87f08647905a8641346c3d92</t>
  </si>
  <si>
    <t>/funding-round/5637049d5649a1e0cf6da4d8ce038fbc</t>
  </si>
  <si>
    <t>/funding-round/6118da462a5c24aea6f648abae3ca092</t>
  </si>
  <si>
    <t>/funding-round/d8f7682b9bc5caac710384e93bfb4023</t>
  </si>
  <si>
    <t>/funding-round/d98fbdc30da9b7978712196ade4546ea</t>
  </si>
  <si>
    <t>/funding-round/de1a33e8ebdf0156daa70a455bafcb6f</t>
  </si>
  <si>
    <t>/ORGANIZATION/ZETTA-NET</t>
  </si>
  <si>
    <t>/funding-round/6bbcedce5504b23ff9649884824f1e26</t>
  </si>
  <si>
    <t>/organization/zetta-net</t>
  </si>
  <si>
    <t>/funding-round/925ac11cdd02768d7d0f8269c360e202</t>
  </si>
  <si>
    <t>/funding-round/a0737731f0fb2a62f3aef4345a19a563</t>
  </si>
  <si>
    <t>/funding-round/d4b9576e5a2bb4863b5191f57818f828</t>
  </si>
  <si>
    <t>/funding-round/fd898c472eed2e04d5a7a1f7e966976c</t>
  </si>
  <si>
    <t>/organization/zettacom</t>
  </si>
  <si>
    <t>/funding-round/667d340b2df29b6d0f7a2e38f32c54bf</t>
  </si>
  <si>
    <t>/ORGANIZATION/ZETTACOM</t>
  </si>
  <si>
    <t>/funding-round/d3e13ac9c0b4a5b838616833d1fa16c1</t>
  </si>
  <si>
    <t>15-05-2001</t>
  </si>
  <si>
    <t>/organization/zettacore</t>
  </si>
  <si>
    <t>/funding-round/3328d56b723dd171d0fe031bc91e5245</t>
  </si>
  <si>
    <t>/ORGANIZATION/ZETTACORE</t>
  </si>
  <si>
    <t>/funding-round/ee0c713750d56fee2cad707f44e6b84b</t>
  </si>
  <si>
    <t>/organization/zettics</t>
  </si>
  <si>
    <t>/funding-round/64ebb7594b88e765c28f1190e35f406f</t>
  </si>
  <si>
    <t>/ORGANIZATION/ZETTICS</t>
  </si>
  <si>
    <t>/funding-round/7b0f6204f37b595374c3980039b3562f</t>
  </si>
  <si>
    <t>/funding-round/7b591b40d1fd58d39a006b7db0f17ba7</t>
  </si>
  <si>
    <t>/funding-round/b4edff78a0b6ca907181f92b1ccc76a5</t>
  </si>
  <si>
    <t>/funding-round/d3d8c16236483a1e2b42db6a6bf21700</t>
  </si>
  <si>
    <t>/funding-round/e6a4248cb1629482c281d60c6c7088ab</t>
  </si>
  <si>
    <t>/organization/zeturf</t>
  </si>
  <si>
    <t>/funding-round/c021014a279a3196278f063047b0015d</t>
  </si>
  <si>
    <t>/ORGANIZATION/ZEUGMA-SYSTEMS</t>
  </si>
  <si>
    <t>/funding-round/367f7ecfe38c3ac7c2a5320120727f17</t>
  </si>
  <si>
    <t>/organization/zeugma-systems</t>
  </si>
  <si>
    <t>/funding-round/4e9e320af713823403ec4009a90c3260</t>
  </si>
  <si>
    <t>/ORGANIZATION/ZEUS</t>
  </si>
  <si>
    <t>/funding-round/81c27ebe3e264020361466fd8f6bce44</t>
  </si>
  <si>
    <t>/organization/zeus</t>
  </si>
  <si>
    <t>/funding-round/b8c73a05e90d90ad984fe0bcb50f1ebe</t>
  </si>
  <si>
    <t>/ORGANIZATION/ZEUS-CREATIVE-TECHNOLOGIES</t>
  </si>
  <si>
    <t>/funding-round/5983750cac1b8303430f256f08b7bb4a</t>
  </si>
  <si>
    <t>/organization/zeus-creative-technologies</t>
  </si>
  <si>
    <t>/funding-round/6d499c383ff908dfdb9707107f361670</t>
  </si>
  <si>
    <t>/ORGANIZATION/ZEUSCONTROLS</t>
  </si>
  <si>
    <t>/funding-round/ca72b7fa09eb98b43c8229a9c644dd18</t>
  </si>
  <si>
    <t>/organization/zeuss</t>
  </si>
  <si>
    <t>/funding-round/04877ca296473690bd76331813f1400b</t>
  </si>
  <si>
    <t>/ORGANIZATION/ZEUSS</t>
  </si>
  <si>
    <t>/funding-round/232229354c7582a2c799919d3aa8f730</t>
  </si>
  <si>
    <t>/organization/zevan-limited</t>
  </si>
  <si>
    <t>/funding-round/0df0f0dccdff4da991ce53c64985ba45</t>
  </si>
  <si>
    <t>/ORGANIZATION/ZEVEZ-PAYMENTS</t>
  </si>
  <si>
    <t>/funding-round/0660f2ca926b90e211c37e696a6d6a57</t>
  </si>
  <si>
    <t>/organization/zevez-payments</t>
  </si>
  <si>
    <t>/funding-round/78932da20985264c981de6eece8df41b</t>
  </si>
  <si>
    <t>/funding-round/9989a25b0e3619622e320b90622cae02</t>
  </si>
  <si>
    <t>/organization/zevia</t>
  </si>
  <si>
    <t>/funding-round/6852b32ec4821e86ac8fe1bdb225b9ac</t>
  </si>
  <si>
    <t>/ORGANIZATION/ZEXSPORTS-COM</t>
  </si>
  <si>
    <t>/funding-round/c99db74f9445b56c26c15a070bdf9200</t>
  </si>
  <si>
    <t>/organization/zextit</t>
  </si>
  <si>
    <t>/funding-round/6c811932dfdb31409bfb5bb32183ebf7</t>
  </si>
  <si>
    <t>/ORGANIZATION/ZHAI-ME</t>
  </si>
  <si>
    <t>/funding-round/8639c6de7515c125794af286c0a174df</t>
  </si>
  <si>
    <t>/organization/zhan-com</t>
  </si>
  <si>
    <t>/funding-round/21b93778eaef46bdb4c126b321afcf3b</t>
  </si>
  <si>
    <t>/ORGANIZATION/ZHAN-COM</t>
  </si>
  <si>
    <t>/funding-round/2bedcbd9ec2e2e115ad8fd034da72de3</t>
  </si>
  <si>
    <t>/organization/zhanzuo</t>
  </si>
  <si>
    <t>/funding-round/0fba226dc13115cb769f67cf8a631504</t>
  </si>
  <si>
    <t>/ORGANIZATION/ZHANZUO</t>
  </si>
  <si>
    <t>/funding-round/7d47fd59403e4407773bb139d8567126</t>
  </si>
  <si>
    <t>/organization/zhaogang</t>
  </si>
  <si>
    <t>/funding-round/06f66df943667ba415b82d85478ef4aa</t>
  </si>
  <si>
    <t>/ORGANIZATION/ZHAOGANG</t>
  </si>
  <si>
    <t>/funding-round/1218126c53cc36830bb2a81ea08a71fe</t>
  </si>
  <si>
    <t>/funding-round/3eeb2c5fe488111d31cace0072c849a8</t>
  </si>
  <si>
    <t>/ORGANIZATION/ZHAOPIN</t>
  </si>
  <si>
    <t>/funding-round/5bdcf1ada9cdcef1ab6fa03e357460f8</t>
  </si>
  <si>
    <t>/organization/zhaosuliao</t>
  </si>
  <si>
    <t>/funding-round/60c943cbc1c56712123d6aabe46f3113</t>
  </si>
  <si>
    <t>/ORGANIZATION/ZHEJIANG-TIANYUAN-BIO-PHARMACEUTICAL-COMPANY-LIMITED</t>
  </si>
  <si>
    <t>/funding-round/b829d084501618cdde26f7f947e297bf</t>
  </si>
  <si>
    <t>/organization/zhejiang-xianju-pharmaceutical</t>
  </si>
  <si>
    <t>/funding-round/33ed626693e17e8a393e68797a51ebae</t>
  </si>
  <si>
    <t>/ORGANIZATION/ZHENAI</t>
  </si>
  <si>
    <t>/funding-round/ce343919354d4c4277bb5206cc211855</t>
  </si>
  <si>
    <t>/organization/zheng-yi-wireless-beijing-science-and-technology-limited-company</t>
  </si>
  <si>
    <t>/funding-round/328db52d9f2ace11b7bdfec8b35b7692</t>
  </si>
  <si>
    <t>/ORGANIZATION/ZHENGEDAI-COM</t>
  </si>
  <si>
    <t>/funding-round/40eed48690661ecdc48864a8a35d00eb</t>
  </si>
  <si>
    <t>/organization/zhengtai-data</t>
  </si>
  <si>
    <t>/funding-round/544b32146b8c356aca60c6167479b37c</t>
  </si>
  <si>
    <t>/ORGANIZATION/ZHENIH-I-NEVESTA</t>
  </si>
  <si>
    <t>/funding-round/d793bea20a1adc6007e50085791ad9d6</t>
  </si>
  <si>
    <t>/organization/zhenjiang-acetic-semiconductor-co-ltd</t>
  </si>
  <si>
    <t>/funding-round/ac37d9e09ad370c888ae0805c6878a3d</t>
  </si>
  <si>
    <t>/ORGANIZATION/ZHENPU-EDUCATION</t>
  </si>
  <si>
    <t>/funding-round/1d61f1c198fe6db779d9e4215f99420e</t>
  </si>
  <si>
    <t>/organization/zhenxin</t>
  </si>
  <si>
    <t>/funding-round/08a53d83a27ee3c0c2003e6dc76e355f</t>
  </si>
  <si>
    <t>/ORGANIZATION/ZHIGUOGUO</t>
  </si>
  <si>
    <t>/funding-round/5a312c52bf2b4552f6af40660d3b4767</t>
  </si>
  <si>
    <t>/organization/zhiguoguo</t>
  </si>
  <si>
    <t>/funding-round/c075f502ec798f451d8f47b4a424a097</t>
  </si>
  <si>
    <t>/ORGANIZATION/ZHIHU</t>
  </si>
  <si>
    <t>/funding-round/0060b6e2598fe0a3fc87285555beb5d0</t>
  </si>
  <si>
    <t>/organization/zhihu</t>
  </si>
  <si>
    <t>/funding-round/1ff53aad2dd312af405b17d43ac5fbd7</t>
  </si>
  <si>
    <t>/funding-round/d46bf2bfbc2e6d1751866c6e1a19b241</t>
  </si>
  <si>
    <t>/organization/zhijiang-jonway-automobile</t>
  </si>
  <si>
    <t>/funding-round/555e16fdd69a38085a48f3fbec97bca6</t>
  </si>
  <si>
    <t>/ORGANIZATION/ZHILABS</t>
  </si>
  <si>
    <t>/funding-round/481369f78a661f71332f678f5159c265</t>
  </si>
  <si>
    <t>/organization/zhilianzhaopin</t>
  </si>
  <si>
    <t>/funding-round/7012d01998e0b7895cea8c80b04f9b0e</t>
  </si>
  <si>
    <t>/ORGANIZATION/ZHILIANZHAOPIN</t>
  </si>
  <si>
    <t>/funding-round/a7c3064627f0d3b5234bb1f533f2be39</t>
  </si>
  <si>
    <t>/organization/zhitu</t>
  </si>
  <si>
    <t>/funding-round/71752e70e2883b21f97ab077f439a9ca</t>
  </si>
  <si>
    <t>/ORGANIZATION/ZHITU</t>
  </si>
  <si>
    <t>/funding-round/8f2ceb405695985c512c51973870a785</t>
  </si>
  <si>
    <t>/organization/zhiwo</t>
  </si>
  <si>
    <t>/funding-round/8291c25558009b40384ef393a3b3fbd1</t>
  </si>
  <si>
    <t>/ORGANIZATION/ZHONGAN</t>
  </si>
  <si>
    <t>/funding-round/803ea69810bad7f139e802c9cdfd8259</t>
  </si>
  <si>
    <t>/organization/zhongheedu</t>
  </si>
  <si>
    <t>/funding-round/03f8c1b750f8799fdfea2ddb9f2b69d2</t>
  </si>
  <si>
    <t>/ORGANIZATION/ZHONGHEEDU</t>
  </si>
  <si>
    <t>/funding-round/bc090075add723e826be854a11884865</t>
  </si>
  <si>
    <t>/organization/zhongli-technology-group</t>
  </si>
  <si>
    <t>/funding-round/dc50261ffa0eea4067651c702127fe57</t>
  </si>
  <si>
    <t>/ORGANIZATION/ZHONGSOU</t>
  </si>
  <si>
    <t>/funding-round/24e31925ef9a58788e578e6f4b10cdb2</t>
  </si>
  <si>
    <t>/organization/zhongsou</t>
  </si>
  <si>
    <t>/funding-round/26b036522c8779b78d80a1970d3fcd35</t>
  </si>
  <si>
    <t>/ORGANIZATION/ZHONGYOU-GROUP</t>
  </si>
  <si>
    <t>/funding-round/b06dd2b62b10a7203cac0df5ebd9c359</t>
  </si>
  <si>
    <t>/organization/zhou-heiya</t>
  </si>
  <si>
    <t>/funding-round/4d46597f316388bef4dcdea10dc38055</t>
  </si>
  <si>
    <t>/ORGANIZATION/ZHOU-HEIYA</t>
  </si>
  <si>
    <t>/funding-round/a7f1b67f52a6c32e10c23bb67261a927</t>
  </si>
  <si>
    <t>/organization/zhouwu</t>
  </si>
  <si>
    <t>/funding-round/382526c7ba10ce72b11eb9adb039123c</t>
  </si>
  <si>
    <t>/ORGANIZATION/ZHOUWU</t>
  </si>
  <si>
    <t>/funding-round/f4937e93b8556d0bddfd37a8bb7804b2</t>
  </si>
  <si>
    <t>/organization/zhu-lou</t>
  </si>
  <si>
    <t>/funding-round/43f130d68933cea701419e5d02b9b288</t>
  </si>
  <si>
    <t>/ORGANIZATION/ZHUBAIJIA</t>
  </si>
  <si>
    <t>/funding-round/32e03dec8f1b5eda49edd999e42b79a1</t>
  </si>
  <si>
    <t>/organization/zhubaijia</t>
  </si>
  <si>
    <t>/funding-round/39ca72aff69def271644358698c15b1f</t>
  </si>
  <si>
    <t>/funding-round/e3b537b11e8c7d41911214b828e6af77</t>
  </si>
  <si>
    <t>/organization/zhuhai-guojia-new-macromolecule-material-co-ltd</t>
  </si>
  <si>
    <t>/funding-round/06736e66b79822984c0497e9137dd628</t>
  </si>
  <si>
    <t>/ORGANIZATION/ZHUHAI-GUOJIA-NEW-MACROMOLECULE-MATERIAL-CO-LTD</t>
  </si>
  <si>
    <t>/funding-round/5547b1a3c0ece0a07f0a44c82575792f</t>
  </si>
  <si>
    <t>/organization/zhuhai-omesoft</t>
  </si>
  <si>
    <t>/funding-round/754fbccc2ed7ce3f9f235f3179a7c984</t>
  </si>
  <si>
    <t>/ORGANIZATION/ZHUI-XIN</t>
  </si>
  <si>
    <t>/funding-round/5cf3db8c51799092ed2c030178de1cea</t>
  </si>
  <si>
    <t>/organization/zi-uniform-supply</t>
  </si>
  <si>
    <t>/funding-round/4e0a32c9bce3f2ed549414149abc8bcf</t>
  </si>
  <si>
    <t>/ORGANIZATION/ZIA-BEVERAGE-CO</t>
  </si>
  <si>
    <t>/funding-round/92f7f36e329b81a12a4ccbff5e29b9ce</t>
  </si>
  <si>
    <t>/organization/zia-laser</t>
  </si>
  <si>
    <t>/funding-round/dbc4de3e041cebd2329361cc15219ac6</t>
  </si>
  <si>
    <t>/ORGANIZATION/ZIARCO</t>
  </si>
  <si>
    <t>/funding-round/76ec5d9314cb9aa30ee6ca65e066f21c</t>
  </si>
  <si>
    <t>/organization/ziarco</t>
  </si>
  <si>
    <t>/funding-round/9193fb92d5cb6c3595d7764ec17e7dfb</t>
  </si>
  <si>
    <t>/ORGANIZATION/ZIARCO-PHARMA</t>
  </si>
  <si>
    <t>/funding-round/05fb248cabfb3333bf8b59145328fe23</t>
  </si>
  <si>
    <t>/organization/ziarco-pharma</t>
  </si>
  <si>
    <t>/funding-round/e5e2ac7f47b48ed2c0369a04a8c7a364</t>
  </si>
  <si>
    <t>/ORGANIZATION/ZIDISHA</t>
  </si>
  <si>
    <t>/funding-round/4835b40834a3927866f95ce10e62c110</t>
  </si>
  <si>
    <t>/organization/zidoff-ecommerce</t>
  </si>
  <si>
    <t>/funding-round/c16853019c93bb357988bd9d7b49f208</t>
  </si>
  <si>
    <t>/ORGANIZATION/ZIEBEL</t>
  </si>
  <si>
    <t>/funding-round/62457b9c6bc25a34429846e4b0ecf141</t>
  </si>
  <si>
    <t>/organization/ziegler</t>
  </si>
  <si>
    <t>/funding-round/b6c804d547f500023cfe0bf1d36c3807</t>
  </si>
  <si>
    <t>/ORGANIZATION/ZIEGLER</t>
  </si>
  <si>
    <t>/funding-round/c4933a2fe9a4d9b0a2ec19fb4cfe1083</t>
  </si>
  <si>
    <t>/funding-round/cdf5cdf083ef99b46e5a2f5a1d96feca</t>
  </si>
  <si>
    <t>/ORGANIZATION/ZIEL</t>
  </si>
  <si>
    <t>/funding-round/41c019e9fe1b77e2d031ec0f95f01e68</t>
  </si>
  <si>
    <t>/organization/zientia</t>
  </si>
  <si>
    <t>/funding-round/f23d64052403a62042ede24df5946eaa</t>
  </si>
  <si>
    <t>/ORGANIZATION/ZIFFI</t>
  </si>
  <si>
    <t>/funding-round/4290a8e5cef4f782e87d8a5b42ec5207</t>
  </si>
  <si>
    <t>/organization/zift-solutions</t>
  </si>
  <si>
    <t>/funding-round/7252dbfa1aa077bd6006633b3983a335</t>
  </si>
  <si>
    <t>/ORGANIZATION/ZIFT-SOLUTIONS</t>
  </si>
  <si>
    <t>/funding-round/80463666e72c44165d5eb900c5053dc3</t>
  </si>
  <si>
    <t>/funding-round/9b3286eba17f3db7a35a4ed8bc18ae95</t>
  </si>
  <si>
    <t>/funding-round/af3b99ebd6c8a9fd159f309d46a65328</t>
  </si>
  <si>
    <t>/funding-round/ee227e9f3e78b3228c7c7e778d655280</t>
  </si>
  <si>
    <t>/ORGANIZATION/ZIFTEN-TECHNOLOGIES</t>
  </si>
  <si>
    <t>/funding-round/177113ee5ef1bd97bf35391097b78ab3</t>
  </si>
  <si>
    <t>/organization/ziften-technologies</t>
  </si>
  <si>
    <t>/funding-round/55572a4f9f6d9d1604fd8b650dee6be2</t>
  </si>
  <si>
    <t>/funding-round/f02e0fa1be0b99f6785928e8744aadb3</t>
  </si>
  <si>
    <t>/organization/ziftit</t>
  </si>
  <si>
    <t>/funding-round/d5713b26dbc5e0c65ccc426377449435</t>
  </si>
  <si>
    <t>/ORGANIZATION/ZIFTR</t>
  </si>
  <si>
    <t>/funding-round/61f15a9305c34bcc6fbf942e6ee1b120</t>
  </si>
  <si>
    <t>/organization/zify</t>
  </si>
  <si>
    <t>/funding-round/83d0ec8f3da7a2e8fde8cdb9d5c4c27e</t>
  </si>
  <si>
    <t>/ORGANIZATION/ZIFY</t>
  </si>
  <si>
    <t>/funding-round/95f420b6b8b1aadf2659c1e25ad7d488</t>
  </si>
  <si>
    <t>/organization/zig-bang</t>
  </si>
  <si>
    <t>/funding-round/bffe68e55eb56094cf89dbca4ae0de1b</t>
  </si>
  <si>
    <t>/ORGANIZATION/ZIGABID</t>
  </si>
  <si>
    <t>/funding-round/477aae8caa8d4f4298203efbcfdce207</t>
  </si>
  <si>
    <t>/organization/zigabid</t>
  </si>
  <si>
    <t>/funding-round/cdc0528800abd2ff1d565de813aee941</t>
  </si>
  <si>
    <t>/ORGANIZATION/ZIGFU</t>
  </si>
  <si>
    <t>/funding-round/a5ffd82d8f84eed9f641b3cbd1fd7068</t>
  </si>
  <si>
    <t>/organization/ziggli-inc</t>
  </si>
  <si>
    <t>/funding-round/da76e9888b6bd16d85348c454d6f945b</t>
  </si>
  <si>
    <t>/ORGANIZATION/ZIGGLI-INC</t>
  </si>
  <si>
    <t>/funding-round/dc6bd6059fb8b292107d0636e2e23ae7</t>
  </si>
  <si>
    <t>/organization/zighra</t>
  </si>
  <si>
    <t>/funding-round/aba849eea8930fd1e223bb7137014515</t>
  </si>
  <si>
    <t>/ORGANIZATION/ZIGI-GAMES-LTD</t>
  </si>
  <si>
    <t>/funding-round/b25ab6af031e2bf8e43cf00162befd52</t>
  </si>
  <si>
    <t>/organization/zigmo</t>
  </si>
  <si>
    <t>/funding-round/a8513e3af62086dc05d9a0b729f72264</t>
  </si>
  <si>
    <t>/ORGANIZATION/ZIGMO</t>
  </si>
  <si>
    <t>/funding-round/eac6adc21eb4b8c84ccb0416fb837f09</t>
  </si>
  <si>
    <t>/organization/zignal-labs</t>
  </si>
  <si>
    <t>/funding-round/005e111903f6f1f08a906428616d8c99</t>
  </si>
  <si>
    <t>/ORGANIZATION/ZIGNAL-LABS</t>
  </si>
  <si>
    <t>/funding-round/1c7076fea729599b4ac05233c1dbdac3</t>
  </si>
  <si>
    <t>/funding-round/6648f4121a5afb3fec38bb234e9ae865</t>
  </si>
  <si>
    <t>/funding-round/79cc831457d0d443e820daa20fe41319</t>
  </si>
  <si>
    <t>/organization/zignals</t>
  </si>
  <si>
    <t>/funding-round/5ac1a35495ff72300bc0e7988bd57675</t>
  </si>
  <si>
    <t>/ORGANIZATION/ZIGSWITCH</t>
  </si>
  <si>
    <t>/funding-round/d35d134110563470c83d8f84761bb206</t>
  </si>
  <si>
    <t>/organization/zigya-technology-labs-pvt-ltd</t>
  </si>
  <si>
    <t>/funding-round/78f6040407d9896efabdd94d7e237f1a</t>
  </si>
  <si>
    <t>/ORGANIZATION/ZIIBRA</t>
  </si>
  <si>
    <t>/funding-round/05f49fbca87688c81d134fe814d8bdf6</t>
  </si>
  <si>
    <t>/organization/ziibra</t>
  </si>
  <si>
    <t>/funding-round/0a940e6972eec9015df638ce008651dd</t>
  </si>
  <si>
    <t>/funding-round/19997e014e3782e5763f4d58e09005f2</t>
  </si>
  <si>
    <t>/organization/ziios</t>
  </si>
  <si>
    <t>/funding-round/a7e68fcc03bbed51c7405f44db05f4b3</t>
  </si>
  <si>
    <t>/ORGANIZATION/ZIIPA</t>
  </si>
  <si>
    <t>/funding-round/cf485bf36bbb60f051b913702990f1cd</t>
  </si>
  <si>
    <t>/organization/ziippi</t>
  </si>
  <si>
    <t>/funding-round/a22bcfcd5216785570a84d207beee8d2</t>
  </si>
  <si>
    <t>/ORGANIZATION/ZIKBIT</t>
  </si>
  <si>
    <t>/funding-round/8f3794299145cb759657c82a00675555</t>
  </si>
  <si>
    <t>/organization/zikher-inc-</t>
  </si>
  <si>
    <t>/funding-round/cdd2621e906d2bbc4d72e99b6e117e6e</t>
  </si>
  <si>
    <t>/ORGANIZATION/ZIKK-SOFTWARE</t>
  </si>
  <si>
    <t>/funding-round/e9f5f63207522b9fbda71531a953990e</t>
  </si>
  <si>
    <t>/organization/zikto</t>
  </si>
  <si>
    <t>/funding-round/0e33deec034fab3878e463ec7d034b57</t>
  </si>
  <si>
    <t>/ORGANIZATION/ZIKTO</t>
  </si>
  <si>
    <t>/funding-round/5f368c7b52aa3ac88ea77e1b39d8ed60</t>
  </si>
  <si>
    <t>/funding-round/d33092a3d07b7f78e28fff1015a3b5df</t>
  </si>
  <si>
    <t>/ORGANIZATION/ZILA-NETWORKS</t>
  </si>
  <si>
    <t>/funding-round/156c68d97bbe5eb0f5600edbacdc91d3</t>
  </si>
  <si>
    <t>/organization/zilico</t>
  </si>
  <si>
    <t>/funding-round/461430b3ca03001c6182f064ed280546</t>
  </si>
  <si>
    <t>/ORGANIZATION/ZILIFT</t>
  </si>
  <si>
    <t>/funding-round/b57a60f4570cddbc50296764a1e4e225</t>
  </si>
  <si>
    <t>/organization/ziliko</t>
  </si>
  <si>
    <t>/funding-round/1793fd83b218732b9e82fe4d512fa982</t>
  </si>
  <si>
    <t>/ORGANIZATION/ZILIKO</t>
  </si>
  <si>
    <t>/funding-round/2b29f2ca37679f76733b5dde90053180</t>
  </si>
  <si>
    <t>/funding-round/3b29f96c37c00ecca5baba0225d5d06a</t>
  </si>
  <si>
    <t>/funding-round/a23748af33471461711469cdea455508</t>
  </si>
  <si>
    <t>/organization/zilingo</t>
  </si>
  <si>
    <t>/funding-round/6914e2c777e041469bd6235ccbcbe729</t>
  </si>
  <si>
    <t>/ORGANIZATION/ZILKER-LABS</t>
  </si>
  <si>
    <t>/funding-round/37d14ba25bf0699479adf6c935a5a240</t>
  </si>
  <si>
    <t>/organization/zilker-labs</t>
  </si>
  <si>
    <t>/funding-round/dc4815bd014cf2a1cb49d65302148128</t>
  </si>
  <si>
    <t>/funding-round/fd75eeaa471e5aa371adbb82a79a6f1b</t>
  </si>
  <si>
    <t>/organization/zilker-motors</t>
  </si>
  <si>
    <t>/funding-round/465f6df35989be799dcb17597a94959f</t>
  </si>
  <si>
    <t>/ORGANIZATION/ZILLABYTE</t>
  </si>
  <si>
    <t>/funding-round/75d9ab2890f1eae7401a668a6254f27a</t>
  </si>
  <si>
    <t>/organization/zillabyte</t>
  </si>
  <si>
    <t>/funding-round/77d03519d57b37b81dcb99c0f23dee61</t>
  </si>
  <si>
    <t>/ORGANIZATION/ZILLIANT</t>
  </si>
  <si>
    <t>/funding-round/2e83320a4368e101ecc064a98dc3958f</t>
  </si>
  <si>
    <t>/organization/zilliant</t>
  </si>
  <si>
    <t>/funding-round/3a8429d220bcab3b00eb1a3b1f68d96c</t>
  </si>
  <si>
    <t>/funding-round/5eb0bcbefe50bbe5af81a3148fae2c4d</t>
  </si>
  <si>
    <t>/funding-round/7059339aafce16a80fe4d5be3349f3ff</t>
  </si>
  <si>
    <t>/funding-round/eadb78b42413b75bcee0d52ef1b7f735</t>
  </si>
  <si>
    <t>/organization/zilliontv</t>
  </si>
  <si>
    <t>/funding-round/0f75951647f3da0efbd14ac588d71982</t>
  </si>
  <si>
    <t>/ORGANIZATION/ZILLIONTV</t>
  </si>
  <si>
    <t>/funding-round/79c21b6e9f9def800d4093001d985750</t>
  </si>
  <si>
    <t>/funding-round/b8e583d3ae075c08b49465ddd889cd8b</t>
  </si>
  <si>
    <t>/ORGANIZATION/ZILLOPAY</t>
  </si>
  <si>
    <t>/funding-round/ed7b4c2775f11f232321441a10b318da</t>
  </si>
  <si>
    <t>/organization/zillow</t>
  </si>
  <si>
    <t>/funding-round/00fcfc5adbe32320886a9c9ca023eee0</t>
  </si>
  <si>
    <t>/ORGANIZATION/ZILLOW</t>
  </si>
  <si>
    <t>/funding-round/16e3587873046bb8cb7bc10ebec4f72c</t>
  </si>
  <si>
    <t>/funding-round/207b606e417959147025e49f333bc0da</t>
  </si>
  <si>
    <t>/funding-round/a9e2b26ce9b84f7c5907f9f29f80bf1d</t>
  </si>
  <si>
    <t>/funding-round/b2dc53a4ca324f088586b00d8c8e829f</t>
  </si>
  <si>
    <t>/ORGANIZATION/ZILTA</t>
  </si>
  <si>
    <t>/funding-round/ca7cbb49a8070fa12f1e202df15d8769</t>
  </si>
  <si>
    <t>/organization/zim-plant-technology-gmbh</t>
  </si>
  <si>
    <t>/funding-round/253fa676cd18ff5dbe59d3e723d447e8</t>
  </si>
  <si>
    <t>/ORGANIZATION/ZIMBRA</t>
  </si>
  <si>
    <t>/funding-round/6ddc9fd1cc789627ec6f303f5137b70b</t>
  </si>
  <si>
    <t>/organization/zimi</t>
  </si>
  <si>
    <t>/funding-round/125587c8143c3ce039b19ccf6718b0b5</t>
  </si>
  <si>
    <t>/ORGANIZATION/ZIMMBER</t>
  </si>
  <si>
    <t>/funding-round/1581c233aef5c0e804c41733a99fcf42</t>
  </si>
  <si>
    <t>/organization/zimmber</t>
  </si>
  <si>
    <t>/funding-round/3a524bd1d322b5691985f528b69976cc</t>
  </si>
  <si>
    <t>/ORGANIZATION/ZIMORY</t>
  </si>
  <si>
    <t>/funding-round/3fbdc8bc87129a16d9bad15d6fe90d2a</t>
  </si>
  <si>
    <t>/organization/zimory</t>
  </si>
  <si>
    <t>/funding-round/4692f2285983a12f823f05aaeb46d986</t>
  </si>
  <si>
    <t>/funding-round/afca857efc340471f2b945fbd2f1b9dd</t>
  </si>
  <si>
    <t>/organization/zimp-recompensas</t>
  </si>
  <si>
    <t>/funding-round/2c9bd2e21bcb66ca24fdc06719b746b1</t>
  </si>
  <si>
    <t>/ORGANIZATION/ZIMPERIUM</t>
  </si>
  <si>
    <t>/funding-round/a0171a082334ce2ae1a547a8a575668a</t>
  </si>
  <si>
    <t>/organization/zimperium</t>
  </si>
  <si>
    <t>/funding-round/b3cfb588bf5f317b2bc27d84c9fbeb82</t>
  </si>
  <si>
    <t>/ORGANIZATION/ZIMPLEMONEY</t>
  </si>
  <si>
    <t>/funding-round/2eedfc20c8e59624104847c088537fef</t>
  </si>
  <si>
    <t>/organization/zimplistic</t>
  </si>
  <si>
    <t>/funding-round/63ad712dd594ff3514a2f1fb82e35700</t>
  </si>
  <si>
    <t>/ORGANIZATION/ZIMPLISTIC</t>
  </si>
  <si>
    <t>/funding-round/82239c6a729ebb3fb05bce18b98c9120</t>
  </si>
  <si>
    <t>/funding-round/deb5ff85b7f304c3830b9150ee48dcb5</t>
  </si>
  <si>
    <t>/ORGANIZATION/ZIMRIDE</t>
  </si>
  <si>
    <t>/funding-round/51a74eb30b3c0470e84d0f7387be9909</t>
  </si>
  <si>
    <t>/organization/zin-gl</t>
  </si>
  <si>
    <t>/funding-round/0e02ec8c6fbed85a04147055edeb7015</t>
  </si>
  <si>
    <t>/ORGANIZATION/ZIN-GL</t>
  </si>
  <si>
    <t>/funding-round/13916c250cc9fd8a33ac5706faa9aee0</t>
  </si>
  <si>
    <t>/funding-round/df02c150203cd3cfeaa5e88f4b229d55</t>
  </si>
  <si>
    <t>/ORGANIZATION/ZINC-AHEAD</t>
  </si>
  <si>
    <t>/funding-round/6a3423aec86b0cf1083ad76d1ed828fa</t>
  </si>
  <si>
    <t>/organization/zinc-air</t>
  </si>
  <si>
    <t>/funding-round/38681d3f06d49f8a6841a9d16c8e7bb0</t>
  </si>
  <si>
    <t>/ORGANIZATION/ZINC-AIR</t>
  </si>
  <si>
    <t>/funding-round/99231a4c84e5ab2ad4ce8f684ff3252d</t>
  </si>
  <si>
    <t>/funding-round/a10c1e28023d635e374b4921914f3a06</t>
  </si>
  <si>
    <t>/funding-round/cd1ac459d94e716b41bb58a940aa7b2e</t>
  </si>
  <si>
    <t>/funding-round/e1c804913b254c55852d379a306c9259</t>
  </si>
  <si>
    <t>/ORGANIZATION/ZINC-SAVE</t>
  </si>
  <si>
    <t>/funding-round/156ba0931480d86ffc1888cbe0d4d4c1</t>
  </si>
  <si>
    <t>/organization/zinc-software</t>
  </si>
  <si>
    <t>/funding-round/8887783dd21a4fd242a8eb1d243da99a</t>
  </si>
  <si>
    <t>/ORGANIZATION/ZINCH</t>
  </si>
  <si>
    <t>/funding-round/680314b4bf2cd75da8138d7f8e65a70a</t>
  </si>
  <si>
    <t>/organization/zinch</t>
  </si>
  <si>
    <t>/funding-round/a2fb41c2fef8bf28dad3c65d3b5ea410</t>
  </si>
  <si>
    <t>/funding-round/fac5846fce8d70de245d6fb38bc7d817</t>
  </si>
  <si>
    <t>/organization/zindigo</t>
  </si>
  <si>
    <t>/funding-round/350111dd7b1255f232b054a54d19a277</t>
  </si>
  <si>
    <t>/ORGANIZATION/ZINDIGO</t>
  </si>
  <si>
    <t>/funding-round/5b0b320c22aa58e0817ff67b7fb188f1</t>
  </si>
  <si>
    <t>/funding-round/9370b51ce50f8d798456be31f0210d4a</t>
  </si>
  <si>
    <t>/funding-round/cd3749275a07005ad4dba372b0ed42ef</t>
  </si>
  <si>
    <t>/funding-round/d05c65f373bb0d667778c795b7f76f81</t>
  </si>
  <si>
    <t>/ORGANIZATION/ZINERGI</t>
  </si>
  <si>
    <t>/funding-round/d1833696329a80f82305e0b73f2f8232</t>
  </si>
  <si>
    <t>/organization/zing</t>
  </si>
  <si>
    <t>/funding-round/52621fa90cc1cda31eccf87c5643319a</t>
  </si>
  <si>
    <t>/ORGANIZATION/ZING</t>
  </si>
  <si>
    <t>/funding-round/77f68f236a947466faa32e8a29999391</t>
  </si>
  <si>
    <t>/organization/zing-2</t>
  </si>
  <si>
    <t>/funding-round/b28b07d4bc9114169afa341f55a6898f</t>
  </si>
  <si>
    <t>/ORGANIZATION/ZINGAYA</t>
  </si>
  <si>
    <t>/funding-round/e39537c282c3bf5842e1121033e19397</t>
  </si>
  <si>
    <t>/organization/zingbox</t>
  </si>
  <si>
    <t>/funding-round/ad03ef63661da1653407e03c12a07bba</t>
  </si>
  <si>
    <t>/ORGANIZATION/ZINGBOX-2</t>
  </si>
  <si>
    <t>/funding-round/bc1b96d5e477a6a44de82c14511e8005</t>
  </si>
  <si>
    <t>/organization/zingbox-ltd</t>
  </si>
  <si>
    <t>/funding-round/4f72f7789f0fbbbe203001575ac7dc81</t>
  </si>
  <si>
    <t>/ORGANIZATION/ZINGCHECKOUT</t>
  </si>
  <si>
    <t>/funding-round/5e233623c3eea04d44a3e1d6da7f54fc</t>
  </si>
  <si>
    <t>/organization/zingdom-communications</t>
  </si>
  <si>
    <t>/funding-round/f6bc28d67b059249562f83eae2534655</t>
  </si>
  <si>
    <t>/ORGANIZATION/ZINGER-DIGITAL-SIGNS</t>
  </si>
  <si>
    <t>/funding-round/1307b8b737ecf15d9795d88ec774b972</t>
  </si>
  <si>
    <t>/organization/zingfin</t>
  </si>
  <si>
    <t>/funding-round/a9722b380b3687278181d1dcdd402fe6</t>
  </si>
  <si>
    <t>/ORGANIZATION/ZINGHR</t>
  </si>
  <si>
    <t>/funding-round/82faa8ff5f1fd2c8d80d2e27686b57fb</t>
  </si>
  <si>
    <t>/organization/zingku</t>
  </si>
  <si>
    <t>/funding-round/df7480a6a4781d60e5afa3569d5cc1fd</t>
  </si>
  <si>
    <t>/ORGANIZATION/ZINGLE</t>
  </si>
  <si>
    <t>/funding-round/217d48fb7f6c71d6a69d22643c1460f1</t>
  </si>
  <si>
    <t>/organization/zingly</t>
  </si>
  <si>
    <t>/funding-round/9885328005f8cf0be09ed229164bf573</t>
  </si>
  <si>
    <t>/ORGANIZATION/ZINGOHUB</t>
  </si>
  <si>
    <t>/funding-round/d78a7cb8eadae4691bff3fb6e084f8cf</t>
  </si>
  <si>
    <t>/organization/zinier</t>
  </si>
  <si>
    <t>/funding-round/9eea24c4ab51b27180b9366bf95248b1</t>
  </si>
  <si>
    <t>/ORGANIZATION/ZINIO</t>
  </si>
  <si>
    <t>/funding-round/16f2ba2563b818c55f50efd8932cd94f</t>
  </si>
  <si>
    <t>/organization/zinio</t>
  </si>
  <si>
    <t>/funding-round/5245001e75529d9eee8727626e6d87b8</t>
  </si>
  <si>
    <t>/funding-round/d78e10f06850bc87634bffd7c46d1e23</t>
  </si>
  <si>
    <t>/organization/zinitix</t>
  </si>
  <si>
    <t>/funding-round/f75a4ff7fcf3853cc1a5f489a3d74013</t>
  </si>
  <si>
    <t>/ORGANIZATION/ZINK-IMAGING</t>
  </si>
  <si>
    <t>/funding-round/7a6e2f3210acec5ca1894852fc5e74e4</t>
  </si>
  <si>
    <t>/organization/zinka-logistics</t>
  </si>
  <si>
    <t>/funding-round/0721ee226924328d3d1fce3cbbd78fb1</t>
  </si>
  <si>
    <t>/ORGANIZATION/ZINKIA</t>
  </si>
  <si>
    <t>/funding-round/1e8ef0dfc35e9bb3d9559e4484228279</t>
  </si>
  <si>
    <t>/organization/zinkotek</t>
  </si>
  <si>
    <t>/funding-round/ff3720d2511ffcce715750e5e9462ac4</t>
  </si>
  <si>
    <t>/ORGANIZATION/ZINMOBI</t>
  </si>
  <si>
    <t>/funding-round/587232725145d78be87e86e989f837f1</t>
  </si>
  <si>
    <t>/organization/zintin</t>
  </si>
  <si>
    <t>/funding-round/919dffc4785a0f1f53ad07fc8c07a88d</t>
  </si>
  <si>
    <t>/ORGANIZATION/ZINWAVE</t>
  </si>
  <si>
    <t>/funding-round/15848efaf6547d7ad6e3f62d6ce2fe63</t>
  </si>
  <si>
    <t>/organization/zinwave</t>
  </si>
  <si>
    <t>/funding-round/2706803c6586e3fb10e572214f75d700</t>
  </si>
  <si>
    <t>/funding-round/b9eaac512c83d38c945905fa43b12ad9</t>
  </si>
  <si>
    <t>/organization/zio-studios</t>
  </si>
  <si>
    <t>/funding-round/2bee4226fcbbdc762c722b7c897ab0a3</t>
  </si>
  <si>
    <t>/ORGANIZATION/ZIONS-BANCORPORATION</t>
  </si>
  <si>
    <t>/funding-round/0252b52a1f4d29e08589a878de8195bf</t>
  </si>
  <si>
    <t>/organization/ziopharm-oncology</t>
  </si>
  <si>
    <t>/funding-round/709470d536db013d1353e4f4a5d55f4a</t>
  </si>
  <si>
    <t>/ORGANIZATION/ZIOPHARM-ONCOLOGY</t>
  </si>
  <si>
    <t>/funding-round/dd2e5a7b26d30f1f4ab91685b35952d4</t>
  </si>
  <si>
    <t>/organization/zip-trade-technologies</t>
  </si>
  <si>
    <t>/funding-round/74b8565f7f28bf31ffcb62626d658654</t>
  </si>
  <si>
    <t>/ORGANIZATION/ZIP2AIRPORT</t>
  </si>
  <si>
    <t>/funding-round/fef69e3027ccb612724f34f2a60e3f34</t>
  </si>
  <si>
    <t>/organization/zipalong-com</t>
  </si>
  <si>
    <t>/funding-round/2cdbfe67911bc6da33e58f3d320a4f85</t>
  </si>
  <si>
    <t>/ORGANIZATION/ZIPANO</t>
  </si>
  <si>
    <t>/funding-round/c744031f90e9dd36ac2ae03842e70953</t>
  </si>
  <si>
    <t>/organization/zipari</t>
  </si>
  <si>
    <t>/funding-round/362e19510cec3233ac183e066945d4eb</t>
  </si>
  <si>
    <t>/ORGANIZATION/ZIPARI</t>
  </si>
  <si>
    <t>/funding-round/f5544ebc4c5e98332f077c327fdb81d2</t>
  </si>
  <si>
    <t>/organization/zipcar</t>
  </si>
  <si>
    <t>/funding-round/025bf6307747a4df078b682477382c96</t>
  </si>
  <si>
    <t>/ORGANIZATION/ZIPCAR</t>
  </si>
  <si>
    <t>/funding-round/733a5c71687138525c0092f0d95c7edd</t>
  </si>
  <si>
    <t>/funding-round/dbd3491fb48c71c6d7dd6fc610518490</t>
  </si>
  <si>
    <t>/funding-round/f761c5f44ddd4f49fc91b7fa8b3bc498</t>
  </si>
  <si>
    <t>/organization/zipcodemailer-com</t>
  </si>
  <si>
    <t>/funding-round/c2b2b27fc74c6d1a5efef3ea40911668</t>
  </si>
  <si>
    <t>/ORGANIZATION/ZIPDIAL</t>
  </si>
  <si>
    <t>/funding-round/04b934e07b5baebb10873bef8c4b81d9</t>
  </si>
  <si>
    <t>/organization/zipdial</t>
  </si>
  <si>
    <t>/funding-round/29be1d0126bb591b8c4efab18f753ef0</t>
  </si>
  <si>
    <t>/funding-round/a9823f8991c9bc93fee2663539f732b2</t>
  </si>
  <si>
    <t>/organization/zipdigs</t>
  </si>
  <si>
    <t>/funding-round/b6bd53607d854bc2d33c2e901d5ab8ee</t>
  </si>
  <si>
    <t>/ORGANIZATION/ZIPDRUG</t>
  </si>
  <si>
    <t>/funding-round/94173f578f6157c5b2b2a2b7e9a556bb</t>
  </si>
  <si>
    <t>/organization/zipdrug</t>
  </si>
  <si>
    <t>/funding-round/e7f23f709a759ce1c34af5486ea06cc5</t>
  </si>
  <si>
    <t>/ORGANIZATION/ZIPFIT</t>
  </si>
  <si>
    <t>/funding-round/6a1a3c6a1d9a5e8a5ebd65b38ddc657c</t>
  </si>
  <si>
    <t>/organization/zipfit</t>
  </si>
  <si>
    <t>/funding-round/9df55695c58c44f06e4cb21d7e1ace00</t>
  </si>
  <si>
    <t>/ORGANIZATION/ZIPFLIP</t>
  </si>
  <si>
    <t>/funding-round/0ec9f4539bb47bb3e41495200f73b8b2</t>
  </si>
  <si>
    <t>/organization/zipidee</t>
  </si>
  <si>
    <t>/funding-round/31f2c14a34282e7f01d905fa369392df</t>
  </si>
  <si>
    <t>/ORGANIZATION/ZIPIT-WIRELESS</t>
  </si>
  <si>
    <t>/funding-round/032b8fc1dbef65c433c7b4099a663c3b</t>
  </si>
  <si>
    <t>/organization/zipit-wireless</t>
  </si>
  <si>
    <t>/funding-round/0e3c7b4d4ff3d7e47eda0c7ad7a34ad1</t>
  </si>
  <si>
    <t>/funding-round/172bf0342fc0ca4ceee3fd7ebfeb88ca</t>
  </si>
  <si>
    <t>/funding-round/2edb12fe0b24b8c2f05006e75cc62a6b</t>
  </si>
  <si>
    <t>/funding-round/5084319a47f3ebba59218ff91810aded</t>
  </si>
  <si>
    <t>/funding-round/676679f335b29cdcebdf44f85395da88</t>
  </si>
  <si>
    <t>/funding-round/99a281450299dd0ca495c2179705b6a8</t>
  </si>
  <si>
    <t>/funding-round/a8b1ce37befbfd120a72ec05af387d8e</t>
  </si>
  <si>
    <t>/funding-round/c8ccf665bb2c548e6cbcceb2275e90ce</t>
  </si>
  <si>
    <t>/funding-round/edce0a394a3de446ad07ebee624ff1f5</t>
  </si>
  <si>
    <t>/funding-round/f9b98194809d4d5e1cd1f42445ba3df3</t>
  </si>
  <si>
    <t>/organization/zipline-games</t>
  </si>
  <si>
    <t>/funding-round/21e57436b81f829f5fb0340354f1f7fa</t>
  </si>
  <si>
    <t>/ORGANIZATION/ZIPLINE-GREEN</t>
  </si>
  <si>
    <t>/funding-round/f3b11d30b14a9fed71df9eda0cef4cd2</t>
  </si>
  <si>
    <t>/organization/zipline-labs--inc-</t>
  </si>
  <si>
    <t>/funding-round/d3909d0c8f1370fb9ae612223cf949a3</t>
  </si>
  <si>
    <t>/ORGANIZATION/ZIPLINE-MEDICAL</t>
  </si>
  <si>
    <t>/funding-round/407554e3e86864d33f9f34d16e3a781d</t>
  </si>
  <si>
    <t>/organization/zipline-medical</t>
  </si>
  <si>
    <t>/funding-round/95af7e4ac7a3b2dd821e4933b0c54dbc</t>
  </si>
  <si>
    <t>/funding-round/b267c0fe5b8be250e10cf31ed2631635</t>
  </si>
  <si>
    <t>/funding-round/becb996fc17844a2eeb4f2aa10c742c2</t>
  </si>
  <si>
    <t>/ORGANIZATION/ZIPLIST</t>
  </si>
  <si>
    <t>/funding-round/1f01d302a6dd87d291ee487990a2918a</t>
  </si>
  <si>
    <t>/organization/ziplist</t>
  </si>
  <si>
    <t>/funding-round/d7bd696528a5bbcd96b1b6e1ca6839d9</t>
  </si>
  <si>
    <t>/ORGANIZATION/ZIPLOCAL</t>
  </si>
  <si>
    <t>/funding-round/52df5da96099d673a7b0c441ee77616f</t>
  </si>
  <si>
    <t>/organization/ziplocal</t>
  </si>
  <si>
    <t>/funding-round/bb42643631e3b5a15a46dbe9a6af03c7</t>
  </si>
  <si>
    <t>/ORGANIZATION/ZIPLOOP</t>
  </si>
  <si>
    <t>/funding-round/ef5213631d9d3526a9768c9b1b1825be</t>
  </si>
  <si>
    <t>/organization/zipmark</t>
  </si>
  <si>
    <t>/funding-round/2845474968fc5b15d4b53c8856751918</t>
  </si>
  <si>
    <t>/ORGANIZATION/ZIPMARK</t>
  </si>
  <si>
    <t>/funding-round/9ff5525b2a0e143d6673b84e22662f3e</t>
  </si>
  <si>
    <t>/funding-round/fd628908af868e8f0fd0c874cf5acc59</t>
  </si>
  <si>
    <t>/ORGANIZATION/ZIPMATCH</t>
  </si>
  <si>
    <t>/funding-round/817822b996f15c7f50b42636ecfed252</t>
  </si>
  <si>
    <t>/organization/zipmatch</t>
  </si>
  <si>
    <t>/funding-round/8a3ed463686b2efb5bf1a547d812be61</t>
  </si>
  <si>
    <t>/funding-round/944127981658d1cff80903fc84aec8e6</t>
  </si>
  <si>
    <t>/organization/zipments</t>
  </si>
  <si>
    <t>/funding-round/2b5c21d06032e98f7b8510a9b0dc8c32</t>
  </si>
  <si>
    <t>/ORGANIZATION/ZIPMENTS</t>
  </si>
  <si>
    <t>/funding-round/54fde1b5c92ef924afd9a7fbc3f05b4c</t>
  </si>
  <si>
    <t>/funding-round/ff17f279abf7b0c1220cd165d44d7f41</t>
  </si>
  <si>
    <t>/ORGANIZATION/ZIPMONEY-PAYMENTS</t>
  </si>
  <si>
    <t>/funding-round/b4d268681f28cb068edf228371e2b81b</t>
  </si>
  <si>
    <t>/organization/zipmoney-payments</t>
  </si>
  <si>
    <t>/funding-round/e9ebdec0fdbc6c5e3bbcc12228a2a9b6</t>
  </si>
  <si>
    <t>/ORGANIZATION/ZIPNOSIS</t>
  </si>
  <si>
    <t>/funding-round/154b703d94ec6cc5f99ef821470a7f39</t>
  </si>
  <si>
    <t>/organization/zipnosis</t>
  </si>
  <si>
    <t>/funding-round/b66961229fa238a925f3ddf4eb6636ac</t>
  </si>
  <si>
    <t>/ORGANIZATION/ZIPONGO</t>
  </si>
  <si>
    <t>/funding-round/1f992927875228a556852350c9c607fa</t>
  </si>
  <si>
    <t>/organization/zipongo</t>
  </si>
  <si>
    <t>/funding-round/5d9a4b636424be6cf0f7648139947246</t>
  </si>
  <si>
    <t>/funding-round/b415ae436af34a99a0008a95842a653b</t>
  </si>
  <si>
    <t>/funding-round/c0b3b4c0cc018b6f510382d211c8ca1a</t>
  </si>
  <si>
    <t>/funding-round/ddb1d01aa7e17f2a157840afdbed1b8a</t>
  </si>
  <si>
    <t>/funding-round/f1a128ee7089395d1a3e99150198da85</t>
  </si>
  <si>
    <t>/ORGANIZATION/ZIPPR</t>
  </si>
  <si>
    <t>/funding-round/b49ff86bd03776b91e0e852ac37c778b</t>
  </si>
  <si>
    <t>/organization/zippy-com-au-pty-ltd</t>
  </si>
  <si>
    <t>/funding-round/21e5e0a4c87c6ec8094ef1e798b19161</t>
  </si>
  <si>
    <t>/ORGANIZATION/ZIPPY-SHELL</t>
  </si>
  <si>
    <t>/funding-round/040bd655b21b544e63e662e15dcd8ac6</t>
  </si>
  <si>
    <t>/organization/zippyapp</t>
  </si>
  <si>
    <t>/funding-round/0b9150dc24b93fcdbc0b03d0f6750266</t>
  </si>
  <si>
    <t>/ORGANIZATION/ZIPREALTY</t>
  </si>
  <si>
    <t>/funding-round/1b57e619d3474963a31605197172cb06</t>
  </si>
  <si>
    <t>/organization/ziprecruiter</t>
  </si>
  <si>
    <t>/funding-round/862ea5fd748427393150f08c48a5414d</t>
  </si>
  <si>
    <t>/ORGANIZATION/ZIPSCENE</t>
  </si>
  <si>
    <t>/funding-round/14a5a687f4e39523d5a33a6cc12967fd</t>
  </si>
  <si>
    <t>/organization/zipscene</t>
  </si>
  <si>
    <t>/funding-round/6dcd241901c2efff0f3ec432de2e7deb</t>
  </si>
  <si>
    <t>/funding-round/85cf1efab5e1901712bcde2a0b6ffeb0</t>
  </si>
  <si>
    <t>/funding-round/edc925c97641d4bc15963f9cb1223bbd</t>
  </si>
  <si>
    <t>/ORGANIZATION/ZIPTASK</t>
  </si>
  <si>
    <t>/funding-round/6743491db69920a99a1f13d754301313</t>
  </si>
  <si>
    <t>/organization/ziptask</t>
  </si>
  <si>
    <t>/funding-round/ae06ffcf1266e8c09297659f12feac99</t>
  </si>
  <si>
    <t>/funding-round/dbf72f378d9802aa20fabcd7749da0b2</t>
  </si>
  <si>
    <t>/organization/ziptel</t>
  </si>
  <si>
    <t>/funding-round/f13b715340329fa9a387f919625cc54d</t>
  </si>
  <si>
    <t>/ORGANIZATION/ZIPTR</t>
  </si>
  <si>
    <t>/funding-round/5b499f098c7ef46e7551197479cf9197</t>
  </si>
  <si>
    <t>/organization/ziptr</t>
  </si>
  <si>
    <t>/funding-round/72b113a9fe1b99853fe4652170ebdd5d</t>
  </si>
  <si>
    <t>/ORGANIZATION/ZIPTRONIX</t>
  </si>
  <si>
    <t>/funding-round/3b417e18f4c1559a56619e5d1c6e2555</t>
  </si>
  <si>
    <t>/organization/ziptronix</t>
  </si>
  <si>
    <t>/funding-round/755e76629dd31adbe5412a9b09469f2e</t>
  </si>
  <si>
    <t>/funding-round/c6c9807c38f6a7aedbba3414bd67f2da</t>
  </si>
  <si>
    <t>/funding-round/e04bd7834bae9c6d737bf58521308f3a</t>
  </si>
  <si>
    <t>/ORGANIZATION/ZIPWHIP</t>
  </si>
  <si>
    <t>/funding-round/61f38cf7468791b48a92a755593f57a4</t>
  </si>
  <si>
    <t>/organization/zipwhip</t>
  </si>
  <si>
    <t>/funding-round/cbd3e896d9c386aae65d1435b9fee3a1</t>
  </si>
  <si>
    <t>/ORGANIZATION/ZIPZAP-INC</t>
  </si>
  <si>
    <t>/funding-round/5f45c23e615d2491b41a95f0d2567bc3</t>
  </si>
  <si>
    <t>/organization/zipzap-inc</t>
  </si>
  <si>
    <t>/funding-round/7fe0ec4d811db859eb61b21ccf9901b7</t>
  </si>
  <si>
    <t>/funding-round/af1551b492973266b0eaa7e9437f324e</t>
  </si>
  <si>
    <t>/organization/zipzoom</t>
  </si>
  <si>
    <t>/funding-round/61ec0cc1df94d155fafadc2349cd8eaa</t>
  </si>
  <si>
    <t>/ORGANIZATION/ZIQITZA-HEALTH-CARE</t>
  </si>
  <si>
    <t>/funding-round/39656acae2eef3abb282ed4071d82647</t>
  </si>
  <si>
    <t>/organization/ziqitza-health-care</t>
  </si>
  <si>
    <t>/funding-round/90ba3dc4f5dae4215b2bfeb465e07f9d</t>
  </si>
  <si>
    <t>/ORGANIZATION/ZIRMED</t>
  </si>
  <si>
    <t>/funding-round/f15908885098a0b48317f02d5d543be0</t>
  </si>
  <si>
    <t>/organization/zirra</t>
  </si>
  <si>
    <t>/funding-round/9bf3a54a954d5c3c94498b879e61a18e</t>
  </si>
  <si>
    <t>/ORGANIZATION/ZIRTUAL</t>
  </si>
  <si>
    <t>/funding-round/2b7746ca588008baf8df244e9eef2d45</t>
  </si>
  <si>
    <t>/organization/zirtual</t>
  </si>
  <si>
    <t>/funding-round/a26a71f0e131bbbb05795e7c91c88a99</t>
  </si>
  <si>
    <t>/funding-round/a822c901a05154904ccf712c216ce816</t>
  </si>
  <si>
    <t>/funding-round/e143935e42080699a3c5a27e4615ff1f</t>
  </si>
  <si>
    <t>/ORGANIZATION/ZIRX</t>
  </si>
  <si>
    <t>/funding-round/14d497173d08c86142694f21baa1e091</t>
  </si>
  <si>
    <t>/organization/zirx</t>
  </si>
  <si>
    <t>/funding-round/85e0be1b869512ca822d9a661cc8cf42</t>
  </si>
  <si>
    <t>/funding-round/d24ee4ec8d7cae5fc24134250ca6de45</t>
  </si>
  <si>
    <t>/organization/zite</t>
  </si>
  <si>
    <t>/funding-round/aa183ab3c8ef6a38cbb321183374ba17</t>
  </si>
  <si>
    <t>/ORGANIZATION/ZITRA-COM</t>
  </si>
  <si>
    <t>/funding-round/63efce0cc18c37b56b1e34e60ace44bd</t>
  </si>
  <si>
    <t>/organization/ziva-dynamics</t>
  </si>
  <si>
    <t>/funding-round/61b29ac15ecaf6af6ec91b0301e821c4</t>
  </si>
  <si>
    <t>/ORGANIZATION/ZIVA-DYNAMICS</t>
  </si>
  <si>
    <t>/funding-round/6ade14783e8d323e1f3186b3f292545e</t>
  </si>
  <si>
    <t>/organization/ziva-software</t>
  </si>
  <si>
    <t>/funding-round/4216727a2d759b333272a6a4a46b0038</t>
  </si>
  <si>
    <t>/ORGANIZATION/ZIVAME-COM</t>
  </si>
  <si>
    <t>/funding-round/99cf3f9aa474327e96ed7cb471636941</t>
  </si>
  <si>
    <t>/organization/zivame-com</t>
  </si>
  <si>
    <t>/funding-round/9d4cebf6f37a27bab727a819fd5afb7c</t>
  </si>
  <si>
    <t>/funding-round/c0013d26d7f6627e2f01b34b8b92a809</t>
  </si>
  <si>
    <t>/organization/zivity</t>
  </si>
  <si>
    <t>/funding-round/2ef93f77071f9157a32a07536f421df1</t>
  </si>
  <si>
    <t>/ORGANIZATION/ZIVITY</t>
  </si>
  <si>
    <t>/funding-round/bfefb78662b673ffee3706fd7368dc12</t>
  </si>
  <si>
    <t>/organization/zivix</t>
  </si>
  <si>
    <t>/funding-round/36983bedd90957e0a7652d9c6566a54f</t>
  </si>
  <si>
    <t>/ORGANIZATION/ZIVIX</t>
  </si>
  <si>
    <t>/funding-round/bca77380353856ca269364df87bb3a6b</t>
  </si>
  <si>
    <t>/organization/zixi</t>
  </si>
  <si>
    <t>/funding-round/61b53368135101301d28b9c9d86b9018</t>
  </si>
  <si>
    <t>/ORGANIZATION/ZIZA</t>
  </si>
  <si>
    <t>/funding-round/fbcf83ca3373a86e513492304887b02a</t>
  </si>
  <si>
    <t>/organization/zizerones</t>
  </si>
  <si>
    <t>/funding-round/1b0b88125a6c8a230b434030e2f45984</t>
  </si>
  <si>
    <t>/ORGANIZATION/ZIZERONES</t>
  </si>
  <si>
    <t>/funding-round/ff1f12f13e4198f3c1a76c93fb53e3d4</t>
  </si>
  <si>
    <t>/organization/zizooboats-gmbh</t>
  </si>
  <si>
    <t>/funding-round/76d4529bd84fa1c9e8d84d2714ea3c81</t>
  </si>
  <si>
    <t>/ORGANIZATION/ZIZOOBOATS-GMBH</t>
  </si>
  <si>
    <t>/funding-round/fee93e49a704e80b3a54ada287766940</t>
  </si>
  <si>
    <t>/organization/zjdg-cn</t>
  </si>
  <si>
    <t>/funding-round/e25bf3472d980bfad15aefd182dbc078</t>
  </si>
  <si>
    <t>/ORGANIZATION/ZKATTTER</t>
  </si>
  <si>
    <t>/funding-round/c5737a429eae36990aac30de6d7c3d02</t>
  </si>
  <si>
    <t>/organization/zkey-com</t>
  </si>
  <si>
    <t>/funding-round/aca95e6dda1b354ebee80bca5f261607</t>
  </si>
  <si>
    <t>/ORGANIZATION/ZKIPSTER</t>
  </si>
  <si>
    <t>/funding-round/a393bc3a7c2251f0e7d7bc43fe4af34d</t>
  </si>
  <si>
    <t>/organization/zkyon</t>
  </si>
  <si>
    <t>/funding-round/851850051d8a08b0be9c331debf51068</t>
  </si>
  <si>
    <t>/ORGANIZATION/ZLANGO</t>
  </si>
  <si>
    <t>/funding-round/203baf1c533923de0bc50699a12f447e</t>
  </si>
  <si>
    <t>/organization/zlemma</t>
  </si>
  <si>
    <t>/funding-round/011db6ba327f26306a2cd16a4d52f797</t>
  </si>
  <si>
    <t>/ORGANIZATION/ZLENSE</t>
  </si>
  <si>
    <t>/funding-round/ddf0a8a20d94ef61c9f4793198aad206</t>
  </si>
  <si>
    <t>/organization/zlien</t>
  </si>
  <si>
    <t>/funding-round/2d7a41681b4e02ee747dc9fb151e270c</t>
  </si>
  <si>
    <t>/ORGANIZATION/ZLIO</t>
  </si>
  <si>
    <t>/funding-round/f483f6384140992ffb58fbce7fdd2201</t>
  </si>
  <si>
    <t>/organization/zlote-mysli</t>
  </si>
  <si>
    <t>/funding-round/0787484a3d22104c752fe8a96d57abe4</t>
  </si>
  <si>
    <t>/ORGANIZATION/ZMAGS</t>
  </si>
  <si>
    <t>/funding-round/0761018d5cdbc53a0b1dcd0d10a23538</t>
  </si>
  <si>
    <t>/organization/zmags</t>
  </si>
  <si>
    <t>/funding-round/0986b652615025b18810d17b896e3660</t>
  </si>
  <si>
    <t>/funding-round/430021cc0e6efb1bfd9a78253d2ee1fd</t>
  </si>
  <si>
    <t>/funding-round/98d6433de9dcd950a56e550dec4c371f</t>
  </si>
  <si>
    <t>/funding-round/9970577e9ce12474f3709dc9c4cab912</t>
  </si>
  <si>
    <t>/funding-round/a9b7a1d798809c2c5193700c1bcee131</t>
  </si>
  <si>
    <t>/ORGANIZATION/ZMANDA</t>
  </si>
  <si>
    <t>/funding-round/8bb15f682b4627ab512b81e9a5b40426</t>
  </si>
  <si>
    <t>/organization/zmanda</t>
  </si>
  <si>
    <t>/funding-round/e30329bc796fb5603ac87a5efdeed3a6</t>
  </si>
  <si>
    <t>/ORGANIZATION/ZMORPH</t>
  </si>
  <si>
    <t>/funding-round/c6f842b2d24edcc4b72fe8ebf4ff90ed</t>
  </si>
  <si>
    <t>/organization/zmorph</t>
  </si>
  <si>
    <t>/funding-round/ff5482e26449b273df6916bdbb51b4ec</t>
  </si>
  <si>
    <t>/ORGANIZATION/ZMP</t>
  </si>
  <si>
    <t>/funding-round/d5a7627430d64f1f6ffa38563aa019ee</t>
  </si>
  <si>
    <t>/organization/zmqnw-com-cn</t>
  </si>
  <si>
    <t>/funding-round/98d29f988edabbd51ac2fb55a29ff9e4</t>
  </si>
  <si>
    <t>/ORGANIZATION/ZNAPSHOP</t>
  </si>
  <si>
    <t>/funding-round/7fb713ea6529640612a4b076f88237e1</t>
  </si>
  <si>
    <t>/organization/znaptag</t>
  </si>
  <si>
    <t>/funding-round/34cf07267ad8458a5a5db7f3ad6e352d</t>
  </si>
  <si>
    <t>/ORGANIZATION/ZNODE</t>
  </si>
  <si>
    <t>/funding-round/1ffa1d3e09733fbc35b6c840037a9cce</t>
  </si>
  <si>
    <t>/organization/zo-rooms</t>
  </si>
  <si>
    <t>/funding-round/93402f47443046ad564cc5b37629d399</t>
  </si>
  <si>
    <t>/ORGANIZATION/ZO-ROOMS</t>
  </si>
  <si>
    <t>/funding-round/c88cfb5fe8cc31d33a07b73aa97c0e04</t>
  </si>
  <si>
    <t>/organization/zo-skin-health</t>
  </si>
  <si>
    <t>/funding-round/16ee182d10910cc33577f91c4733bbbb</t>
  </si>
  <si>
    <t>/ORGANIZATION/ZOCALO</t>
  </si>
  <si>
    <t>/funding-round/571f10badbb29db3a3810becd69d6e4b</t>
  </si>
  <si>
    <t>/organization/zocdoc</t>
  </si>
  <si>
    <t>/funding-round/2c090cc946bbacf00e5f6730c12dfb89</t>
  </si>
  <si>
    <t>/ORGANIZATION/ZOCDOC</t>
  </si>
  <si>
    <t>/funding-round/587d42d9d071fef639b0acf3d9635a20</t>
  </si>
  <si>
    <t>/funding-round/a453092c901685d196c385ff22bd6121</t>
  </si>
  <si>
    <t>/funding-round/bebbae37e1cbb4c0cb78efd3eb8c1b36</t>
  </si>
  <si>
    <t>/organization/zocko</t>
  </si>
  <si>
    <t>/funding-round/746d69c6bc142b8568b3abe8b637441b</t>
  </si>
  <si>
    <t>/ORGANIZATION/ZOCTR</t>
  </si>
  <si>
    <t>/funding-round/137952bb02c6898d54a240b9c725440d</t>
  </si>
  <si>
    <t>/organization/zoctr</t>
  </si>
  <si>
    <t>/funding-round/1b57fcfa0d6fd74e9e4f630a3aa91fc4</t>
  </si>
  <si>
    <t>/ORGANIZATION/ZODIO-COM</t>
  </si>
  <si>
    <t>/funding-round/3ba0ad74ea2d63b2eefab53e6d7019ae</t>
  </si>
  <si>
    <t>/organization/zodio-com</t>
  </si>
  <si>
    <t>/funding-round/a684e8987e1d5e8d1addeee7a4255850</t>
  </si>
  <si>
    <t>/ORGANIZATION/ZOE-CENTER-FOR-CHILDREN</t>
  </si>
  <si>
    <t>/funding-round/1464c3ed8ee662cc93b2186b618ec237</t>
  </si>
  <si>
    <t>/organization/zoe-majeste</t>
  </si>
  <si>
    <t>/funding-round/5c3ff41a8b4032861f11dc08d347c84a</t>
  </si>
  <si>
    <t>/ORGANIZATION/ZOE-MAJESTE</t>
  </si>
  <si>
    <t>/funding-round/fa9494594e7237f681a53ead2f2e32b8</t>
  </si>
  <si>
    <t>/organization/zoeticx</t>
  </si>
  <si>
    <t>/funding-round/07e86e5859d703f4878ced99867d6305</t>
  </si>
  <si>
    <t>/ORGANIZATION/ZOGENIX</t>
  </si>
  <si>
    <t>/funding-round/08c193976f586f4ff08cbb6cd18dedef</t>
  </si>
  <si>
    <t>/organization/zogenix</t>
  </si>
  <si>
    <t>/funding-round/0c70552b84a162d9fc84f7aab30a07c1</t>
  </si>
  <si>
    <t>/funding-round/148ec3a3f69aba58d4a2502da7fdf6a7</t>
  </si>
  <si>
    <t>/funding-round/465bb4ea30e5f309b9f3ef6bd016bdaf</t>
  </si>
  <si>
    <t>/funding-round/bb8466f68ba6f8307b3dbae909ba74e3</t>
  </si>
  <si>
    <t>/funding-round/c00acc3f17df3762367157e73ef7c4e2</t>
  </si>
  <si>
    <t>/ORGANIZATION/ZOGOTENNIS</t>
  </si>
  <si>
    <t>/funding-round/300eb2da4b4cc03f702c6c362db248c8</t>
  </si>
  <si>
    <t>/organization/zoidu</t>
  </si>
  <si>
    <t>/funding-round/67a653ec215f4732cde08fbdce1d63da</t>
  </si>
  <si>
    <t>/ORGANIZATION/ZOJI</t>
  </si>
  <si>
    <t>/funding-round/244999aaf9a11ef3712171915560b22c</t>
  </si>
  <si>
    <t>/organization/zokem</t>
  </si>
  <si>
    <t>/funding-round/ce99e5ed4a55552b58d93fb74006afd4</t>
  </si>
  <si>
    <t>/ORGANIZATION/ZOKOS</t>
  </si>
  <si>
    <t>/funding-round/69290b5c2d7467388b9f09a1bce8536e</t>
  </si>
  <si>
    <t>/organization/zoku-inc</t>
  </si>
  <si>
    <t>/funding-round/3fe7d3f4e91ace611672a7cbdc921bb6</t>
  </si>
  <si>
    <t>/ORGANIZATION/ZOLA</t>
  </si>
  <si>
    <t>/funding-round/501cda1dd5d1e63b11acc6905ab51c1c</t>
  </si>
  <si>
    <t>/organization/zola</t>
  </si>
  <si>
    <t>/funding-round/88c5fb0ebabfb6ac0a77abc24ebb7b7d</t>
  </si>
  <si>
    <t>/funding-round/a7ff7a492b6d06f20ce8dc0ea654187e</t>
  </si>
  <si>
    <t>/organization/zola-books</t>
  </si>
  <si>
    <t>/funding-round/dd62f77290778d22d3f8ab8452730b81</t>
  </si>
  <si>
    <t>/ORGANIZATION/ZOLAI-ENERGY</t>
  </si>
  <si>
    <t>/funding-round/5406d684e5c85228cb5875ef73612c6a</t>
  </si>
  <si>
    <t>/organization/zolertia</t>
  </si>
  <si>
    <t>/funding-round/0057a07f7e6455c4a1bb64b2723fe251</t>
  </si>
  <si>
    <t>/ORGANIZATION/ZOLERTIA</t>
  </si>
  <si>
    <t>/funding-round/5d8eecab06f7534901b3734ac907be81</t>
  </si>
  <si>
    <t>/organization/zoliro</t>
  </si>
  <si>
    <t>/funding-round/41da4b84f9360ac06c0d7dee7d9b1374</t>
  </si>
  <si>
    <t>/ORGANIZATION/ZOLIRO</t>
  </si>
  <si>
    <t>/funding-round/ef6ddef5a57bbf95fd40e570162ac775</t>
  </si>
  <si>
    <t>/organization/zolk-c</t>
  </si>
  <si>
    <t>/funding-round/327f2828712fa42899d272320ec31be6</t>
  </si>
  <si>
    <t>/ORGANIZATION/ZOLLO</t>
  </si>
  <si>
    <t>/funding-round/b6e41f5886ee0f875cb7bad0531c9ade</t>
  </si>
  <si>
    <t>/organization/zolo-technologies</t>
  </si>
  <si>
    <t>/funding-round/07961fe06936a410167961f46fa07a28</t>
  </si>
  <si>
    <t>/ORGANIZATION/ZOLO-TECHNOLOGIES</t>
  </si>
  <si>
    <t>/funding-round/f4c2352728b527e0542237393c8e2327</t>
  </si>
  <si>
    <t>/funding-round/feddcdad95b41c06b520c4e092f6eefd</t>
  </si>
  <si>
    <t>/ORGANIZATION/ZOLPY</t>
  </si>
  <si>
    <t>/funding-round/cb0205c240fd3e22a754f708011d2f15</t>
  </si>
  <si>
    <t>/organization/zolvers</t>
  </si>
  <si>
    <t>/funding-round/646d6f1f3a9e32c98ab1f51efd1f0eeb</t>
  </si>
  <si>
    <t>/ORGANIZATION/ZOLVERS</t>
  </si>
  <si>
    <t>/funding-round/aed07c340f982b79a0b3ec04fab9ff6a</t>
  </si>
  <si>
    <t>/funding-round/ddc43f39d1d9471bed5ae8c170659a67</t>
  </si>
  <si>
    <t>/ORGANIZATION/ZOMATO</t>
  </si>
  <si>
    <t>/funding-round/8869c11c6616b82e93dd2bd0866db5d0</t>
  </si>
  <si>
    <t>/organization/zomato</t>
  </si>
  <si>
    <t>/funding-round/9776af710515a4addba87e9b869a5ea3</t>
  </si>
  <si>
    <t>/funding-round/9aa69621dc90860eaa4c5ad2f4581e89</t>
  </si>
  <si>
    <t>/funding-round/aab4a9c1d87a9c6b157423959867e07d</t>
  </si>
  <si>
    <t>/funding-round/ac675bada73c4108cebad4681d55a209</t>
  </si>
  <si>
    <t>/funding-round/b01098be2ac6c71ebcae21f493d63bd9</t>
  </si>
  <si>
    <t>/funding-round/ddbcd991c19e5b12e84141baccf765a5</t>
  </si>
  <si>
    <t>/funding-round/eae4038d9410c18f397d6ba880bee696</t>
  </si>
  <si>
    <t>/ORGANIZATION/ZOMAZZ</t>
  </si>
  <si>
    <t>/funding-round/66ded637cae650ffa3936b47008c4207</t>
  </si>
  <si>
    <t>/organization/zon</t>
  </si>
  <si>
    <t>/funding-round/0a2e71c5df914d928b08882f4c07f38d</t>
  </si>
  <si>
    <t>/ORGANIZATION/ZONARE-MEDICAL-SYSTEMS</t>
  </si>
  <si>
    <t>/funding-round/1d3fa5297211d5f9e8efa77ceb57f4a4</t>
  </si>
  <si>
    <t>/organization/zonare-medical-systems</t>
  </si>
  <si>
    <t>/funding-round/623891813125103f5847e3b2a7e51e6f</t>
  </si>
  <si>
    <t>/funding-round/7ec82f0ab9b3f9468768b7a6fbf0fed3</t>
  </si>
  <si>
    <t>/funding-round/8f05e64bb3eae8997a04f9d37966de77</t>
  </si>
  <si>
    <t>/funding-round/d6646f6830c8d7dec463839b3a69c002</t>
  </si>
  <si>
    <t>/organization/zonarsystems</t>
  </si>
  <si>
    <t>/funding-round/f0126dbea5d6075d8d4a1c2d106d9eca</t>
  </si>
  <si>
    <t>/ORGANIZATION/ZONBO-MEDIA</t>
  </si>
  <si>
    <t>/funding-round/5d5d4c8ca989a2141db2eca26c699eef</t>
  </si>
  <si>
    <t>/organization/zonbo-media</t>
  </si>
  <si>
    <t>/funding-round/67d0acb57bc55fd19f01d2ba19a0a488</t>
  </si>
  <si>
    <t>/funding-round/d857aab27f50bc1f0cf2a8ca3bab9004</t>
  </si>
  <si>
    <t>/organization/zonder</t>
  </si>
  <si>
    <t>/funding-round/47af86702a4d34d709f87714ea71b487</t>
  </si>
  <si>
    <t>/ORGANIZATION/ZONDLE</t>
  </si>
  <si>
    <t>/funding-round/35ffb2af07c97f376a07d6a42c32effd</t>
  </si>
  <si>
    <t>/organization/zoned-nutrition</t>
  </si>
  <si>
    <t>/funding-round/963e40b67cc2a7e5f5ee5225f5749312</t>
  </si>
  <si>
    <t>/ORGANIZATION/ZONEFOX-2</t>
  </si>
  <si>
    <t>/funding-round/6f5629d8c5267c637e277c2db7c90b3d</t>
  </si>
  <si>
    <t>/organization/zones</t>
  </si>
  <si>
    <t>/funding-round/a217742d313deef5630629f45e73df19</t>
  </si>
  <si>
    <t>/ORGANIZATION/ZONETAIL</t>
  </si>
  <si>
    <t>/funding-round/9b48e9d8bb7d4bb36db42301c0cda880</t>
  </si>
  <si>
    <t>/organization/zonetv</t>
  </si>
  <si>
    <t>/funding-round/4a9d36df3f0c4b57c814f7288d9585d9</t>
  </si>
  <si>
    <t>/ORGANIZATION/ZONG</t>
  </si>
  <si>
    <t>/funding-round/204cc27f4928d5c4fdb7bd8cb40882eb</t>
  </si>
  <si>
    <t>/organization/zonit-structured-solutions</t>
  </si>
  <si>
    <t>/funding-round/1c58b6c362cbdfc08d1ca42ba09ffa7c</t>
  </si>
  <si>
    <t>/ORGANIZATION/ZONOFF</t>
  </si>
  <si>
    <t>/funding-round/021225617ff79f226ebd3d0ee98f9063</t>
  </si>
  <si>
    <t>/organization/zonoff</t>
  </si>
  <si>
    <t>/funding-round/21ebadf4c72d8f82c9225c99ca7346f2</t>
  </si>
  <si>
    <t>/ORGANIZATION/ZOOBE</t>
  </si>
  <si>
    <t>/funding-round/21124b42b62296e3ecb3f7e8e8102d92</t>
  </si>
  <si>
    <t>/organization/zoobean</t>
  </si>
  <si>
    <t>/funding-round/351f531e9d752acbaee12506f674958b</t>
  </si>
  <si>
    <t>/ORGANIZATION/ZOOBEAN</t>
  </si>
  <si>
    <t>/funding-round/aa2e242099a13caeb6ac5091d16bd33f</t>
  </si>
  <si>
    <t>/funding-round/ae876f318345b840e74dd342acee0100</t>
  </si>
  <si>
    <t>/funding-round/b18886ef413b3f566ee4f8b1e622fcbc</t>
  </si>
  <si>
    <t>/organization/zoodak</t>
  </si>
  <si>
    <t>/funding-round/ac655aea4c12cfcd82be636c6a3f40e7</t>
  </si>
  <si>
    <t>/ORGANIZATION/ZOODIG</t>
  </si>
  <si>
    <t>/funding-round/01c4334c3d8b5274c4ff45559d034d43</t>
  </si>
  <si>
    <t>/organization/zoodles</t>
  </si>
  <si>
    <t>/funding-round/2898c90e6cf6f4d44f7a0248f5a8d02e</t>
  </si>
  <si>
    <t>/ORGANIZATION/ZOOGAAD-COM</t>
  </si>
  <si>
    <t>/funding-round/e07b98459ec05a61635ecd6ba06710a0</t>
  </si>
  <si>
    <t>/organization/zoojoo-be</t>
  </si>
  <si>
    <t>/funding-round/8acc471ff2568a82ad73d2976d74e8fb</t>
  </si>
  <si>
    <t>/ORGANIZATION/ZOOJOO-BE</t>
  </si>
  <si>
    <t>/funding-round/a3a390fc7ab61df0fd864d3d8c058402</t>
  </si>
  <si>
    <t>/organization/zookal</t>
  </si>
  <si>
    <t>/funding-round/379ad2cc226cf6d8d1c6178d056350ba</t>
  </si>
  <si>
    <t>/ORGANIZATION/ZOOKAL</t>
  </si>
  <si>
    <t>/funding-round/e2ccf6ed3e02d135cbd9029090b739b0</t>
  </si>
  <si>
    <t>/funding-round/e47233481e26f6d88b71fb9150d146f2</t>
  </si>
  <si>
    <t>/ORGANIZATION/ZOOLOGIC</t>
  </si>
  <si>
    <t>/funding-round/c718aca75d7a444680a96a9d3fc7c84e</t>
  </si>
  <si>
    <t>/organization/zoom-media-marketing</t>
  </si>
  <si>
    <t>/funding-round/9cead80556d427bc1d9733b67d5d03f6</t>
  </si>
  <si>
    <t>/ORGANIZATION/ZOOM-TECHNOLOGIES</t>
  </si>
  <si>
    <t>/funding-round/89cc8739efe37c7dd24cfef7f4aef59f</t>
  </si>
  <si>
    <t>/organization/zoom-telephonics</t>
  </si>
  <si>
    <t>/funding-round/561ea57c5a095053f1c7dff3477973f8</t>
  </si>
  <si>
    <t>/ORGANIZATION/ZOOM-TV</t>
  </si>
  <si>
    <t>/funding-round/f4ab24f33f296ffbce9c9a59e38af0ba</t>
  </si>
  <si>
    <t>/organization/zoom-video-communications</t>
  </si>
  <si>
    <t>/funding-round/0a75c787619d90b7b6a1a07c536cfe57</t>
  </si>
  <si>
    <t>/ORGANIZATION/ZOOM-VIDEO-COMMUNICATIONS</t>
  </si>
  <si>
    <t>/funding-round/43542bc81a59050304fa9017fcf27c41</t>
  </si>
  <si>
    <t>/funding-round/de179633a3ee6b93af85f9f18c414454</t>
  </si>
  <si>
    <t>/funding-round/faabbbbd17ca163fd6853c76a45f87ff</t>
  </si>
  <si>
    <t>/organization/zoom2u</t>
  </si>
  <si>
    <t>/funding-round/517629f5359a69547ddbdd8f63480044</t>
  </si>
  <si>
    <t>/ORGANIZATION/ZOOMAAL</t>
  </si>
  <si>
    <t>/funding-round/73bad754e6feb31d624634968ae49b46</t>
  </si>
  <si>
    <t>/organization/zoomaal</t>
  </si>
  <si>
    <t>/funding-round/a10ba3a82557e948f6be69e3b9b6d0c2</t>
  </si>
  <si>
    <t>/funding-round/c959aa1085a2ed11622c1fbc200e09c7</t>
  </si>
  <si>
    <t>/organization/zoomabet</t>
  </si>
  <si>
    <t>/funding-round/76c0f53348c3a8a5b511d1acc5a20890</t>
  </si>
  <si>
    <t>/ORGANIZATION/ZOOMBU</t>
  </si>
  <si>
    <t>/funding-round/63a54078ec6103e975eef9193a89fde1</t>
  </si>
  <si>
    <t>/organization/zoombu</t>
  </si>
  <si>
    <t>/funding-round/9832a29df82674acf058414e7ea7d480</t>
  </si>
  <si>
    <t>/ORGANIZATION/ZOOMCAR-INDIA</t>
  </si>
  <si>
    <t>/funding-round/15d2d223237cfbcb727cbb9410d28bc5</t>
  </si>
  <si>
    <t>/organization/zoomcar-india</t>
  </si>
  <si>
    <t>/funding-round/2b3526526a2f89f050cea3205e487bd7</t>
  </si>
  <si>
    <t>/funding-round/97b4c42764e76c456bf64ad29ce17dda</t>
  </si>
  <si>
    <t>/funding-round/a7cdd2e85e583a992e021b323b7374ad</t>
  </si>
  <si>
    <t>/funding-round/de560f3d008b7662d844e48fa1e467b3</t>
  </si>
  <si>
    <t>/organization/zoomcare</t>
  </si>
  <si>
    <t>/funding-round/a0b6bc1c3ce2602861c3b5ee7dab9ed3</t>
  </si>
  <si>
    <t>/ORGANIZATION/ZOOMCHARTS</t>
  </si>
  <si>
    <t>/funding-round/61e56e408615c63a5aa322d74f48a8d3</t>
  </si>
  <si>
    <t>/organization/zoomcharts</t>
  </si>
  <si>
    <t>/funding-round/ea103b4f88135480d49629e4ddd54793</t>
  </si>
  <si>
    <t>/ORGANIZATION/ZOOMDATA</t>
  </si>
  <si>
    <t>/funding-round/0095bec234eec6448bc49570045bd89b</t>
  </si>
  <si>
    <t>/organization/zoomdata</t>
  </si>
  <si>
    <t>/funding-round/639c4b4cae7be6e0746b0fbe07e78bc0</t>
  </si>
  <si>
    <t>/funding-round/cda5cf9b1055f4d54cbea6132d4c4c33</t>
  </si>
  <si>
    <t>/organization/zoomforth</t>
  </si>
  <si>
    <t>/funding-round/88c5056b36bb76fc24d39ba762c885fb</t>
  </si>
  <si>
    <t>/ORGANIZATION/ZOOMI</t>
  </si>
  <si>
    <t>/funding-round/5c0dafda5fd4c8fa4d8b8a5c80332661</t>
  </si>
  <si>
    <t>/organization/zoomi</t>
  </si>
  <si>
    <t>/funding-round/b3194a1b4b076c87f092127ab23bbb52</t>
  </si>
  <si>
    <t>/ORGANIZATION/ZOOMIN</t>
  </si>
  <si>
    <t>/funding-round/14117c5cbed5e3e8037afc8cfb268c96</t>
  </si>
  <si>
    <t>/organization/zoomin</t>
  </si>
  <si>
    <t>/funding-round/7304202582103fcb27e78d6ed1bed9bc</t>
  </si>
  <si>
    <t>/funding-round/aa7741344433ec428ff6897143001fb3</t>
  </si>
  <si>
    <t>/funding-round/e826230a69a2b878e0504b14dc15b687</t>
  </si>
  <si>
    <t>/funding-round/f6cbc6f5b622130dc3dbb7445f035c5a</t>
  </si>
  <si>
    <t>/funding-round/fe6351008c1727a4ec98f1afa2b406b7</t>
  </si>
  <si>
    <t>/ORGANIZATION/ZOOMINFO</t>
  </si>
  <si>
    <t>/funding-round/8cdc750a5e5793323af50ca23dee162e</t>
  </si>
  <si>
    <t>/organization/zoomingo</t>
  </si>
  <si>
    <t>/funding-round/6876d7b8e24618b8cc8b1e842a2d054d</t>
  </si>
  <si>
    <t>/ORGANIZATION/ZOOMINGO</t>
  </si>
  <si>
    <t>/funding-round/ff8e5617282dfa3abdc2173767a46a3d</t>
  </si>
  <si>
    <t>/organization/zoomio-holding</t>
  </si>
  <si>
    <t>/funding-round/c29078c9bbc1acd0bbdff5283a7211ba</t>
  </si>
  <si>
    <t>/ORGANIZATION/ZOOMO</t>
  </si>
  <si>
    <t>/funding-round/14525fccff67efcbffed6669ccda7e20</t>
  </si>
  <si>
    <t>/organization/zoomo</t>
  </si>
  <si>
    <t>/funding-round/473111947c0915402be71b8b61ec62f6</t>
  </si>
  <si>
    <t>/ORGANIZATION/ZOOMORAMA</t>
  </si>
  <si>
    <t>/funding-round/82d0934ea33566168a082d2382e677bc</t>
  </si>
  <si>
    <t>/organization/zoomorama</t>
  </si>
  <si>
    <t>/funding-round/f713949f70a55c384149ba2df66d7629</t>
  </si>
  <si>
    <t>/ORGANIZATION/ZOOMOT-COM-COOLSHARE</t>
  </si>
  <si>
    <t>/funding-round/d257c3cb3853de596bc71f03743b61b9</t>
  </si>
  <si>
    <t>/organization/zoomph</t>
  </si>
  <si>
    <t>/funding-round/7308b321417f7c7a05ae66fc9f27c544</t>
  </si>
  <si>
    <t>/ORGANIZATION/ZOOMSAFER</t>
  </si>
  <si>
    <t>/funding-round/027520a910d8394f44845cd09e75fee5</t>
  </si>
  <si>
    <t>/organization/zoomsafer</t>
  </si>
  <si>
    <t>/funding-round/785648d47f626cf7658a890a258cb9c1</t>
  </si>
  <si>
    <t>/funding-round/9fa41d0600b98191504e0113859783b4</t>
  </si>
  <si>
    <t>/funding-round/f35c1ec421d78b31ae2a9e2c893e86c6</t>
  </si>
  <si>
    <t>/ORGANIZATION/ZOOMSQUARE</t>
  </si>
  <si>
    <t>/funding-round/5e5130bac6527f60259947508591d404</t>
  </si>
  <si>
    <t>/organization/zoomsquare</t>
  </si>
  <si>
    <t>/funding-round/99fac7e15d8f360a2ec8a48ee380c2a1</t>
  </si>
  <si>
    <t>/ORGANIZATION/ZOOMSYSTEMS</t>
  </si>
  <si>
    <t>/funding-round/3ad2ae2b1aa234a0f063398febe29616</t>
  </si>
  <si>
    <t>/organization/zoomsystems</t>
  </si>
  <si>
    <t>/funding-round/5f03070c3389526b73366240d61f52c2</t>
  </si>
  <si>
    <t>/funding-round/ac74571f80bf20db33ef5601ca7de056</t>
  </si>
  <si>
    <t>/funding-round/df1bb5b1b22b5f5798b8e030dcf6940d</t>
  </si>
  <si>
    <t>/funding-round/e5635260dca6a70e4401003b9b68546a</t>
  </si>
  <si>
    <t>/organization/zoomtilt</t>
  </si>
  <si>
    <t>/funding-round/cedd5bc7af12dee65726c20c8a9b3e4d</t>
  </si>
  <si>
    <t>/ORGANIZATION/ZOOMVY</t>
  </si>
  <si>
    <t>/funding-round/88756cdd3a8e4cbd7140f024a558df34</t>
  </si>
  <si>
    <t>/organization/zoomy</t>
  </si>
  <si>
    <t>/funding-round/afea9e751f806e09132eef3d76c889ec</t>
  </si>
  <si>
    <t>/ORGANIZATION/ZOONA</t>
  </si>
  <si>
    <t>/funding-round/f384cb9a0e6ed7d9ac8a2738cb2c919f</t>
  </si>
  <si>
    <t>/organization/zoondy</t>
  </si>
  <si>
    <t>/funding-round/70f545fc2af0fe1efd74ddfbcd3b0b80</t>
  </si>
  <si>
    <t>/ORGANIZATION/ZOONOVA-COM</t>
  </si>
  <si>
    <t>/funding-round/09ad973b83b4898617c949043b1ca549</t>
  </si>
  <si>
    <t>/organization/zooomr</t>
  </si>
  <si>
    <t>/funding-round/9ad9b6c9a647f5cb3c4b8256adeef6db</t>
  </si>
  <si>
    <t>/ORGANIZATION/ZOOP</t>
  </si>
  <si>
    <t>/funding-round/d0845516dde1b1c723680b057c163a4c</t>
  </si>
  <si>
    <t>/organization/zoopla</t>
  </si>
  <si>
    <t>/funding-round/0b50abd320b3380447a465ca931339e2</t>
  </si>
  <si>
    <t>/ORGANIZATION/ZOOPLA</t>
  </si>
  <si>
    <t>/funding-round/0ec759962079a8997eb1632d6c1a769b</t>
  </si>
  <si>
    <t>/funding-round/98da1f441a55c9a9629a256828923e38</t>
  </si>
  <si>
    <t>/ORGANIZATION/ZOOPLUS</t>
  </si>
  <si>
    <t>/funding-round/389bbb261d59a4703a66aa14bf721c58</t>
  </si>
  <si>
    <t>/organization/zooppa</t>
  </si>
  <si>
    <t>/funding-round/1b8e22ff672f49b1ba44fce8231e5cb3</t>
  </si>
  <si>
    <t>/ORGANIZATION/ZOOPPA</t>
  </si>
  <si>
    <t>/funding-round/e0941634a74c0a34aaa6949121b528fc</t>
  </si>
  <si>
    <t>/organization/zoopshop</t>
  </si>
  <si>
    <t>/funding-round/0b78908b8b3addc018c9680cbeed946d</t>
  </si>
  <si>
    <t>/ORGANIZATION/ZOOPSHOP</t>
  </si>
  <si>
    <t>/funding-round/da4e69332fc9ac09f70d5c3aa5bb0070</t>
  </si>
  <si>
    <t>/organization/zoosk</t>
  </si>
  <si>
    <t>/funding-round/8f8947b27194537e3c03b9c1ea3ab10c</t>
  </si>
  <si>
    <t>/ORGANIZATION/ZOOSK</t>
  </si>
  <si>
    <t>/funding-round/9c6df7e1857975828a01425574e8fc54</t>
  </si>
  <si>
    <t>/funding-round/9ee06c906f055eb3ed84ccd32f17df63</t>
  </si>
  <si>
    <t>/funding-round/a1cb09b7b62d59b6efa5b2c349b4fde0</t>
  </si>
  <si>
    <t>/funding-round/e0088ce93e5e19e2bb34b13890091348</t>
  </si>
  <si>
    <t>/funding-round/fbf05a4c38c50d891afc84e84e30f677</t>
  </si>
  <si>
    <t>/organization/zoot-2</t>
  </si>
  <si>
    <t>/funding-round/08888e5fa1a9ceac73f993e342866a63</t>
  </si>
  <si>
    <t>/ORGANIZATION/ZOOT-2</t>
  </si>
  <si>
    <t>/funding-round/c049fba0dd3a306ec08c91325ac7f9f1</t>
  </si>
  <si>
    <t>/organization/zootcard</t>
  </si>
  <si>
    <t>/funding-round/c662b7cb18f7be11f811cc9c5b504bb6</t>
  </si>
  <si>
    <t>/ORGANIZATION/ZOOTROCK</t>
  </si>
  <si>
    <t>/funding-round/e0c070ea35f753110348a255208a09f6</t>
  </si>
  <si>
    <t>/organization/zoove</t>
  </si>
  <si>
    <t>/funding-round/3f38f95b5c85685dde34fd54216615a8</t>
  </si>
  <si>
    <t>/ORGANIZATION/ZOOVE</t>
  </si>
  <si>
    <t>/funding-round/57555af3d83c88801218f87659faf7d2</t>
  </si>
  <si>
    <t>/funding-round/6f75e46bb5338a3d84549c240fac611f</t>
  </si>
  <si>
    <t>/funding-round/70c4e3f92759749d959809791f948a34</t>
  </si>
  <si>
    <t>/funding-round/78b50b30e9d3537cb50b437c7818e1ee</t>
  </si>
  <si>
    <t>/funding-round/b741827ed07c76c72d9d5b7afb24b852</t>
  </si>
  <si>
    <t>/funding-round/d739dd2ba8f9c74dca1c3a1a4caa5e41</t>
  </si>
  <si>
    <t>/ORGANIZATION/ZOOZ</t>
  </si>
  <si>
    <t>/funding-round/14b29f58e9d9c72e17d56e00f7c79f64</t>
  </si>
  <si>
    <t>/organization/zooz</t>
  </si>
  <si>
    <t>/funding-round/184a868fabbb3a13864fdd8fd8126942</t>
  </si>
  <si>
    <t>/funding-round/eef74f885a320f0e27c9e502719e09c7</t>
  </si>
  <si>
    <t>/organization/zooza</t>
  </si>
  <si>
    <t>/funding-round/b17d8c45f3f0f615ff50a3f9e9784935</t>
  </si>
  <si>
    <t>/ORGANIZATION/ZOPA</t>
  </si>
  <si>
    <t>/funding-round/1d2a65c5ef58787b69755087a63d12e2</t>
  </si>
  <si>
    <t>/organization/zopa</t>
  </si>
  <si>
    <t>/funding-round/2a55d435c3433d8f903526c050c19361</t>
  </si>
  <si>
    <t>/funding-round/4b0740cb83da8d2af9d221e5455f8923</t>
  </si>
  <si>
    <t>/funding-round/51b67c36a1c7ecfa2bcfeaabc2930257</t>
  </si>
  <si>
    <t>/funding-round/54dbfbd899caf7d1d4b2b7676065f303</t>
  </si>
  <si>
    <t>/funding-round/720b9f244c1f4d4fed63361d3bb0aa22</t>
  </si>
  <si>
    <t>/ORGANIZATION/ZOPHOP-2</t>
  </si>
  <si>
    <t>/funding-round/213d18ef847fdc5f4724dbd13d69d2e2</t>
  </si>
  <si>
    <t>/organization/zopim</t>
  </si>
  <si>
    <t>/funding-round/07aac4771b78ab2e2e34de19ca3adabc</t>
  </si>
  <si>
    <t>/ORGANIZATION/ZOPIM</t>
  </si>
  <si>
    <t>/funding-round/6276b70caa7c86b7f859866768c29b0a</t>
  </si>
  <si>
    <t>/funding-round/dfe2f07941e9f1ec649c5bee2875aeac</t>
  </si>
  <si>
    <t>/ORGANIZATION/ZOPNOW</t>
  </si>
  <si>
    <t>/funding-round/a0fa8c6ccaa3f11f3f0f196e03ff7449</t>
  </si>
  <si>
    <t>/organization/zopnow</t>
  </si>
  <si>
    <t>/funding-round/b60c601517284826dabd90084a4d9c0a</t>
  </si>
  <si>
    <t>/ORGANIZATION/ZOPOSH-MALAYSIA</t>
  </si>
  <si>
    <t>/funding-round/41124d16408713eaf15c86f0e3d4003a</t>
  </si>
  <si>
    <t>/organization/zopper</t>
  </si>
  <si>
    <t>/funding-round/aa92ee11012093420448630238e66a96</t>
  </si>
  <si>
    <t>/ORGANIZATION/ZORA</t>
  </si>
  <si>
    <t>/funding-round/917e4656c95902a3727d887f670888b8</t>
  </si>
  <si>
    <t>/organization/zora</t>
  </si>
  <si>
    <t>/funding-round/d11dd190bdfe47bd4aa35cb260ee1f5f</t>
  </si>
  <si>
    <t>/ORGANIZATION/ZORAP</t>
  </si>
  <si>
    <t>/funding-round/a09c6b83150f4d8baa9a99a06c23d929</t>
  </si>
  <si>
    <t>/organization/zorap</t>
  </si>
  <si>
    <t>/funding-round/e362a20780e63252697d6d2f923ac818</t>
  </si>
  <si>
    <t>/ORGANIZATION/ZORILLA-RESEARCH-LLC</t>
  </si>
  <si>
    <t>/funding-round/9638f51a4bb615a87654d3c5ae30e5ee</t>
  </si>
  <si>
    <t>/organization/zosano-pharma</t>
  </si>
  <si>
    <t>/funding-round/251f9c4d7a792e81b171e4258a2bc9fc</t>
  </si>
  <si>
    <t>/ORGANIZATION/ZOSANO-PHARMA</t>
  </si>
  <si>
    <t>/funding-round/471b491ef086fa95da01f68f09e8d55c</t>
  </si>
  <si>
    <t>/funding-round/4dc9a7c3e31cb494696814ca1e3abc94</t>
  </si>
  <si>
    <t>/funding-round/7368c393ed3120ec828a7d09a18dea93</t>
  </si>
  <si>
    <t>/funding-round/9442233e56969349cc26ff5c210e4a19</t>
  </si>
  <si>
    <t>/funding-round/e72ead370ee080c1f7f426ff5a971a78</t>
  </si>
  <si>
    <t>/funding-round/f7bfcc7387b55a2e34476b363d99bbbc</t>
  </si>
  <si>
    <t>/funding-round/f8ea5c3f6b580f66adb1eb98d4976a1d</t>
  </si>
  <si>
    <t>/funding-round/fc3aeebfa8baf24cd2f5681441de1799</t>
  </si>
  <si>
    <t>/ORGANIZATION/ZOSTEL</t>
  </si>
  <si>
    <t>/funding-round/643e18803ad20ec51c6232697ad6d668</t>
  </si>
  <si>
    <t>/organization/zound-industries</t>
  </si>
  <si>
    <t>/funding-round/ec88fe4c28ebd00fc7e6f6d0718fb8d5</t>
  </si>
  <si>
    <t>/ORGANIZATION/ZOUNDS</t>
  </si>
  <si>
    <t>/funding-round/979e2826a1324de63f9b137eac1ecd9a</t>
  </si>
  <si>
    <t>/organization/zounds</t>
  </si>
  <si>
    <t>/funding-round/98a446e6be4839731029c552cfcc1b92</t>
  </si>
  <si>
    <t>/funding-round/e2c5ab5eecc32e3c498c43a1e2aaa8bb</t>
  </si>
  <si>
    <t>/funding-round/e7b02816ca33e195f0fcff2504ea16bb</t>
  </si>
  <si>
    <t>/ORGANIZATION/ZOUNDS-HEARING-AIDS</t>
  </si>
  <si>
    <t>/funding-round/fe8d9270c31e481f1a00f76ec82e8203</t>
  </si>
  <si>
    <t>/organization/zoutons</t>
  </si>
  <si>
    <t>/funding-round/13c4f6ae0a5f5dd75e96ad5fa8a803cb</t>
  </si>
  <si>
    <t>/ORGANIZATION/ZOVA</t>
  </si>
  <si>
    <t>/funding-round/f23f5214d50bf371338d9b991b5d1ed7</t>
  </si>
  <si>
    <t>/organization/zovolt-ltd</t>
  </si>
  <si>
    <t>/funding-round/476b1accd2a2a287cb5d4c428a442595</t>
  </si>
  <si>
    <t>/ORGANIZATION/ZOWEETV</t>
  </si>
  <si>
    <t>/funding-round/af5f5650fabb087d02a62ffcfbe185a8</t>
  </si>
  <si>
    <t>/organization/zowpow</t>
  </si>
  <si>
    <t>/funding-round/3bb7b1d5d232d73da05109b1478ea733</t>
  </si>
  <si>
    <t>/ORGANIZATION/ZOYI</t>
  </si>
  <si>
    <t>/funding-round/0259d28618e37a48800c4fe2860a7c42</t>
  </si>
  <si>
    <t>/organization/zoyi</t>
  </si>
  <si>
    <t>/funding-round/72acefc39686b7bfe40f5070920c67ea</t>
  </si>
  <si>
    <t>/ORGANIZATION/ZOZI</t>
  </si>
  <si>
    <t>/funding-round/4980d294c900b0e1c54d3816c2b22b9b</t>
  </si>
  <si>
    <t>/organization/zozi</t>
  </si>
  <si>
    <t>/funding-round/8c54c618145bfeccb999783535f504a6</t>
  </si>
  <si>
    <t>/funding-round/d170f056fe58cdb4815ec775652b73de</t>
  </si>
  <si>
    <t>/funding-round/f6ecc947ca974bd349f098ccc4d52e6b</t>
  </si>
  <si>
    <t>/ORGANIZATION/ZPERFECTGIFT</t>
  </si>
  <si>
    <t>/funding-round/725033cf27c8860522357fd7330252c6</t>
  </si>
  <si>
    <t>/organization/zpower</t>
  </si>
  <si>
    <t>/funding-round/23edf4019be3f5bb23660e16a69d9e34</t>
  </si>
  <si>
    <t>/ORGANIZATION/ZPOWER</t>
  </si>
  <si>
    <t>/funding-round/43d0006ce687aa1572b0e50596775b21</t>
  </si>
  <si>
    <t>/funding-round/455492a759f5baaec6e850901408eb14</t>
  </si>
  <si>
    <t>/funding-round/8497ec0e8d2f35964f10acf59b18c296</t>
  </si>
  <si>
    <t>/funding-round/889111c650699111ee55c9d1e22bdcc4</t>
  </si>
  <si>
    <t>/funding-round/a8d010b9de7c04c98dad65033d381a40</t>
  </si>
  <si>
    <t>/funding-round/ac94821db38aaadb8306fdff1b6d99b3</t>
  </si>
  <si>
    <t>/funding-round/ee99fb9636d290cd0a94ac9cf626c864</t>
  </si>
  <si>
    <t>/organization/zqgame</t>
  </si>
  <si>
    <t>/funding-round/774ca08b76d3d05dc8e5b2ac87efab0c</t>
  </si>
  <si>
    <t>/ORGANIZATION/ZRRO</t>
  </si>
  <si>
    <t>/funding-round/48aa93b25d52718fc034c5fe84eeb2bc</t>
  </si>
  <si>
    <t>/organization/zrro</t>
  </si>
  <si>
    <t>/funding-round/a6de48eb8df10b6d3891e91afb64e584</t>
  </si>
  <si>
    <t>/ORGANIZATION/ZS-GENETICS</t>
  </si>
  <si>
    <t>/funding-round/844a911f8140b70fc5d3599c4c59e412</t>
  </si>
  <si>
    <t>/organization/zs-genetics</t>
  </si>
  <si>
    <t>/funding-round/8dce86c4929824651a64e8e8d76e4dfc</t>
  </si>
  <si>
    <t>/funding-round/abd3d5d4d21b2addbcba7d507c39795e</t>
  </si>
  <si>
    <t>/funding-round/d840663e8719e15bc1193e739571367b</t>
  </si>
  <si>
    <t>/ORGANIZATION/ZS-PHARMA</t>
  </si>
  <si>
    <t>/funding-round/2067db69a274791402075fb1af6cc7ca</t>
  </si>
  <si>
    <t>/organization/zs-pharma</t>
  </si>
  <si>
    <t>/funding-round/451c174617cdaa95208350337eeaad3c</t>
  </si>
  <si>
    <t>/funding-round/602347ee2d817ad37f85d68ea1fb8967</t>
  </si>
  <si>
    <t>/funding-round/80f5449a2b38f3ebdc4fd5b581e636ec</t>
  </si>
  <si>
    <t>/funding-round/e79c29e1b5a7db70014d36c2ba16338b</t>
  </si>
  <si>
    <t>/organization/zscaler</t>
  </si>
  <si>
    <t>/funding-round/26223bc9edbd7ae875ef27d9fdb2bde7</t>
  </si>
  <si>
    <t>/ORGANIZATION/ZSCALER</t>
  </si>
  <si>
    <t>/funding-round/4d5fd26deec3c07d7f623e3d795117ba</t>
  </si>
  <si>
    <t>/funding-round/7f74ad20ccb679e973e2e10cf0589049</t>
  </si>
  <si>
    <t>/ORGANIZATION/ZSOUP</t>
  </si>
  <si>
    <t>/funding-round/c5b81026f050cd42c656ebaee5b9c89f</t>
  </si>
  <si>
    <t>/organization/zspace</t>
  </si>
  <si>
    <t>/funding-round/269914d9cf52415d332eee7fe07c4351</t>
  </si>
  <si>
    <t>/ORGANIZATION/ZSPACE</t>
  </si>
  <si>
    <t>/funding-round/75e4ef1855f1734b336472497ed02de2</t>
  </si>
  <si>
    <t>/organization/zsx-medical</t>
  </si>
  <si>
    <t>/funding-round/8b1b4b57a8a9b71629de1c91d1b9d1e2</t>
  </si>
  <si>
    <t>/ORGANIZATION/ZTAIL</t>
  </si>
  <si>
    <t>/funding-round/9e41b7204d7ed7011cdf4dcd0116e964</t>
  </si>
  <si>
    <t>/organization/ztail</t>
  </si>
  <si>
    <t>/funding-round/f87949d597c006e14d2de7cb3188fd86</t>
  </si>
  <si>
    <t>/ORGANIZATION/ZTAR-MOBILE</t>
  </si>
  <si>
    <t>/funding-round/a5b2e1e4289c37682e9f7dc64cc563fa</t>
  </si>
  <si>
    <t>/organization/zte9-corporation</t>
  </si>
  <si>
    <t>/funding-round/e9e5a96d230dababfd3f9d2c63c702a5</t>
  </si>
  <si>
    <t>/ORGANIZATION/ZTORY</t>
  </si>
  <si>
    <t>/funding-round/ad5c2258b712c1cda519db1360a86422</t>
  </si>
  <si>
    <t>/organization/zuberance</t>
  </si>
  <si>
    <t>/funding-round/718c80b018f1d8e1cc038964cd84dbaf</t>
  </si>
  <si>
    <t>/ORGANIZATION/ZUBERANCE</t>
  </si>
  <si>
    <t>/funding-round/82e69c7402775b9868a4bdf8653ac841</t>
  </si>
  <si>
    <t>/organization/zubican</t>
  </si>
  <si>
    <t>/funding-round/e3f2eae12e10f37f958586bec0985da6</t>
  </si>
  <si>
    <t>/ORGANIZATION/ZUBIE</t>
  </si>
  <si>
    <t>/funding-round/b49fcdacde364987963959db76d58725</t>
  </si>
  <si>
    <t>/organization/zubie</t>
  </si>
  <si>
    <t>/funding-round/c834914cc13644c86b33542a0622ee8e</t>
  </si>
  <si>
    <t>/funding-round/ea69d3fdbe442c861d7aaa5caed3794f</t>
  </si>
  <si>
    <t>/funding-round/f0f4273ee6ad221cded53c0a77ff7bc2</t>
  </si>
  <si>
    <t>/ORGANIZATION/ZUBKA</t>
  </si>
  <si>
    <t>/funding-round/37fbbea761f614e5a3254d314cb2eba1</t>
  </si>
  <si>
    <t>/organization/zuchem</t>
  </si>
  <si>
    <t>/funding-round/7daa696841bac8d62d8a50c864f84431</t>
  </si>
  <si>
    <t>/ORGANIZATION/ZUDY</t>
  </si>
  <si>
    <t>/funding-round/c01bd7bdf8be09521f37bc927f410daf</t>
  </si>
  <si>
    <t>/organization/zuffle</t>
  </si>
  <si>
    <t>/funding-round/0871ea19b46655d8d109605e8b3f2330</t>
  </si>
  <si>
    <t>/ORGANIZATION/ZUGA-MEDICAL</t>
  </si>
  <si>
    <t>/funding-round/db33a44848f5090d31d4c0c498883054</t>
  </si>
  <si>
    <t>/organization/zuga-medical</t>
  </si>
  <si>
    <t>/funding-round/e7f8ea60e183f5951a7f58c1da6608f7</t>
  </si>
  <si>
    <t>/ORGANIZATION/ZUGATA</t>
  </si>
  <si>
    <t>/funding-round/fd4dd2c94b58e292a3ac50bc9b1e77be</t>
  </si>
  <si>
    <t>/organization/zuggi</t>
  </si>
  <si>
    <t>/funding-round/e8fa50bcf4086dc88c07a901258b8b4f</t>
  </si>
  <si>
    <t>/ORGANIZATION/ZUKI</t>
  </si>
  <si>
    <t>/funding-round/efb235843290f6c8cf62c35c20eaf840</t>
  </si>
  <si>
    <t>/organization/zula</t>
  </si>
  <si>
    <t>/funding-round/57dbbfae595d039eac99b6f1884d3ddf</t>
  </si>
  <si>
    <t>/ORGANIZATION/ZULA</t>
  </si>
  <si>
    <t>/funding-round/66a7bde723b314f5b5fbabfdaac0659d</t>
  </si>
  <si>
    <t>/funding-round/7c4f8d25d5e0d95969d44fc068313932</t>
  </si>
  <si>
    <t>/ORGANIZATION/ZULAHOO</t>
  </si>
  <si>
    <t>/funding-round/e12d15b63cc6325f7657fbf9ac0c0de3</t>
  </si>
  <si>
    <t>/organization/zulama</t>
  </si>
  <si>
    <t>/funding-round/1d87e871811eea70eee8460ae0b4e633</t>
  </si>
  <si>
    <t>/ORGANIZATION/ZULDI</t>
  </si>
  <si>
    <t>/funding-round/5082ba04547c0e2e0baae62f40e2cdb9</t>
  </si>
  <si>
    <t>/organization/zuldi</t>
  </si>
  <si>
    <t>/funding-round/66fc9d7927336e78a32e895065ac260d</t>
  </si>
  <si>
    <t>/funding-round/c976c320f2e7d1ba6ab897aff4c11e4d</t>
  </si>
  <si>
    <t>/organization/zuli</t>
  </si>
  <si>
    <t>/funding-round/03a67dde747656a9c1bdf5d31ad832dc</t>
  </si>
  <si>
    <t>/ORGANIZATION/ZULI</t>
  </si>
  <si>
    <t>/funding-round/7ca0430d10eaaca0857a1b0c04651de4</t>
  </si>
  <si>
    <t>/funding-round/b1aa881b29b5ee97c29bec30b3ba98de</t>
  </si>
  <si>
    <t>/funding-round/d8bc314557d49d0bc43a642438fe0b06</t>
  </si>
  <si>
    <t>/organization/zulily</t>
  </si>
  <si>
    <t>/funding-round/231238fae1987c6c11b45ef6c2f12d2c</t>
  </si>
  <si>
    <t>/ORGANIZATION/ZULILY</t>
  </si>
  <si>
    <t>/funding-round/80316213cd2b73841ca57592b838b01a</t>
  </si>
  <si>
    <t>/funding-round/c1175b564b8b82aabf53839234e4bc39</t>
  </si>
  <si>
    <t>/funding-round/fe4ecba4141a1b51886811cebd1f91b8</t>
  </si>
  <si>
    <t>/organization/zulu</t>
  </si>
  <si>
    <t>/funding-round/53ca71fbe7645502baa22432c7dfeed6</t>
  </si>
  <si>
    <t>/ORGANIZATION/ZULU</t>
  </si>
  <si>
    <t>/funding-round/e4cd96f1cf36334b111d42392904c060</t>
  </si>
  <si>
    <t>/organization/zuma-ventures</t>
  </si>
  <si>
    <t>/funding-round/b6ff72f2e4a479777cb4482709ff5b6f</t>
  </si>
  <si>
    <t>/ORGANIZATION/ZUMAN</t>
  </si>
  <si>
    <t>/funding-round/4ef9948f558ce339de721a6f3bd0fba1</t>
  </si>
  <si>
    <t>/organization/zumata-ltd</t>
  </si>
  <si>
    <t>/funding-round/5025b8f61b13a73a54f06edb711b598f</t>
  </si>
  <si>
    <t>/ORGANIZATION/ZUMATEK</t>
  </si>
  <si>
    <t>/funding-round/36dcd09568c9e240ce553e02fcec5c94</t>
  </si>
  <si>
    <t>/organization/zumba-fitness</t>
  </si>
  <si>
    <t>/funding-round/1410ed624a727b8f7e76159933b2ffee</t>
  </si>
  <si>
    <t>/ORGANIZATION/ZUMBL</t>
  </si>
  <si>
    <t>/funding-round/132db484208c9a51e3bb019cd4e4ac0f</t>
  </si>
  <si>
    <t>/organization/zumbl</t>
  </si>
  <si>
    <t>/funding-round/570b2731300d3113adb796ae0b595d1b</t>
  </si>
  <si>
    <t>/funding-round/62859bf6c0fc9d3a8d0048a40d9ca858</t>
  </si>
  <si>
    <t>/organization/zumbox</t>
  </si>
  <si>
    <t>/funding-round/02e7212e338f3248038c51d7fa2863e0</t>
  </si>
  <si>
    <t>/ORGANIZATION/ZUMBOX</t>
  </si>
  <si>
    <t>/funding-round/0e896f3918b78ef6942050d2e5d5ff96</t>
  </si>
  <si>
    <t>/funding-round/4e3d60192265acafca017492e9c61780</t>
  </si>
  <si>
    <t>/funding-round/9b8eedca72152f82dd5f2101b1456ef9</t>
  </si>
  <si>
    <t>/organization/zume-life</t>
  </si>
  <si>
    <t>/funding-round/190c6dc3c821ccb1962201f2832171c0</t>
  </si>
  <si>
    <t>/ORGANIZATION/ZUME-LIFE</t>
  </si>
  <si>
    <t>/funding-round/bef6f74297e4fdb5fd858cac342f3287</t>
  </si>
  <si>
    <t>/organization/zumeo-com</t>
  </si>
  <si>
    <t>/funding-round/6bd1f3676b87403fc772f9f13a06a42d</t>
  </si>
  <si>
    <t>/ORGANIZATION/ZUMI-NETWORKS</t>
  </si>
  <si>
    <t>/funding-round/fa587000d8aed9ac3d1cb93cf5ce60ed</t>
  </si>
  <si>
    <t>/organization/zumigo</t>
  </si>
  <si>
    <t>/funding-round/80383a8e42235dffa96e45cafc4de88c</t>
  </si>
  <si>
    <t>/ORGANIZATION/ZUMIGO</t>
  </si>
  <si>
    <t>/funding-round/a56a2ed5f80dfc9974c3c183a4a6f786</t>
  </si>
  <si>
    <t>/funding-round/d42a9d86e19c3c0d7bcb2e4194eb5a58</t>
  </si>
  <si>
    <t>/ORGANIZATION/ZUMMZUMM</t>
  </si>
  <si>
    <t>/funding-round/42f2ca59d0d5ed56b7043db5489ae41b</t>
  </si>
  <si>
    <t>/organization/zumobi</t>
  </si>
  <si>
    <t>/funding-round/7c851e1658d23b45351fb33c16a3d629</t>
  </si>
  <si>
    <t>/ORGANIZATION/ZUMODRIVE</t>
  </si>
  <si>
    <t>/funding-round/8e802d38dafc2673e37668852603d2a4</t>
  </si>
  <si>
    <t>/organization/zumper</t>
  </si>
  <si>
    <t>/funding-round/6b597cf5bc96467a3577641ab8142c10</t>
  </si>
  <si>
    <t>/ORGANIZATION/ZUMPER</t>
  </si>
  <si>
    <t>/funding-round/7a9cadca904fcd7cefd8a164967c4fef</t>
  </si>
  <si>
    <t>/funding-round/a145d8e39911f656b4fbf8d737d51ea5</t>
  </si>
  <si>
    <t>/ORGANIZATION/ZUMPSITES</t>
  </si>
  <si>
    <t>/funding-round/abc46c3be7f460f12e9713097633c55e</t>
  </si>
  <si>
    <t>/organization/zumur-2</t>
  </si>
  <si>
    <t>/funding-round/c09a54e836f1b849fb2e9c424ff4e514</t>
  </si>
  <si>
    <t>/ORGANIZATION/ZUNIVERSITY-COM</t>
  </si>
  <si>
    <t>/funding-round/a058abef15e17654e754acd8d4303af8</t>
  </si>
  <si>
    <t>/organization/zuora</t>
  </si>
  <si>
    <t>/funding-round/0edaa816114e5e932f9f47de992f36e6</t>
  </si>
  <si>
    <t>/ORGANIZATION/ZUORA</t>
  </si>
  <si>
    <t>/funding-round/68f1db0042a6aa40fa76a04f77b93175</t>
  </si>
  <si>
    <t>/funding-round/9939ed11911d44cb0df72f63e9c7837d</t>
  </si>
  <si>
    <t>/funding-round/c723553b2e70f08e1f85032eeaa07d21</t>
  </si>
  <si>
    <t>/funding-round/caca3a1c3d71ec0c9c303e0568e96f87</t>
  </si>
  <si>
    <t>/funding-round/fd20960c206d492ea2c2c7f21289c1e8</t>
  </si>
  <si>
    <t>/organization/zuoyebang</t>
  </si>
  <si>
    <t>/funding-round/720cfd18d9f4804df5cf722ca8116ec8</t>
  </si>
  <si>
    <t>/ORGANIZATION/ZUP-IT-INNOVATION</t>
  </si>
  <si>
    <t>/funding-round/9f145a5b14422f9475070b87421fb3ab</t>
  </si>
  <si>
    <t>/organization/zupcat</t>
  </si>
  <si>
    <t>/funding-round/150b60934ba7b826d935e233d2500530</t>
  </si>
  <si>
    <t>/ORGANIZATION/ZUPCAT</t>
  </si>
  <si>
    <t>/funding-round/1a5ef31ab0ceff103786dfad338686ea</t>
  </si>
  <si>
    <t>/organization/zupermeal</t>
  </si>
  <si>
    <t>/funding-round/61c0f5f5e130d830e27db5300c7a4b78</t>
  </si>
  <si>
    <t>/ORGANIZATION/ZUPPLER</t>
  </si>
  <si>
    <t>/funding-round/2d04971d6569a068c4ab52f9992ff0aa</t>
  </si>
  <si>
    <t>/organization/zuppler</t>
  </si>
  <si>
    <t>/funding-round/3fe7a5f0bceb0733355e1f1460456108</t>
  </si>
  <si>
    <t>/funding-round/da98ebf73cd1684edfcae078357b68d2</t>
  </si>
  <si>
    <t>/funding-round/ffc5df46f390365d155641859eb0d60d</t>
  </si>
  <si>
    <t>/ORGANIZATION/ZURA</t>
  </si>
  <si>
    <t>/funding-round/2a93c3460b0e2fbdfc1d08d7a8ca90d0</t>
  </si>
  <si>
    <t>/organization/zurex-pharma</t>
  </si>
  <si>
    <t>/funding-round/0102e17cf60cb579e53829b42552bfec</t>
  </si>
  <si>
    <t>/ORGANIZATION/ZUREX-PHARMA</t>
  </si>
  <si>
    <t>/funding-round/571fd39c33928efba3242bc4433a3665</t>
  </si>
  <si>
    <t>/funding-round/97652213d59c02f31e264265586d0d75</t>
  </si>
  <si>
    <t>/funding-round/d434bb8c6dcec92fed177bb9116473f9</t>
  </si>
  <si>
    <t>/organization/zurff</t>
  </si>
  <si>
    <t>/funding-round/7dcd74443f6529ebde36844ec828ee7b</t>
  </si>
  <si>
    <t>/ORGANIZATION/ZURFF</t>
  </si>
  <si>
    <t>/funding-round/83b955c6063a98f9cee11de9b0a8fd74</t>
  </si>
  <si>
    <t>/organization/zurn-international-e-commerce-co-ltd</t>
  </si>
  <si>
    <t>/funding-round/af8406636f2edaa2f1d8a4726f965da4</t>
  </si>
  <si>
    <t>/ORGANIZATION/ZURRBA-GROUP</t>
  </si>
  <si>
    <t>/funding-round/07cb746856e1e2d43e43a4e6c5ddabbc</t>
  </si>
  <si>
    <t>/organization/zursh</t>
  </si>
  <si>
    <t>/funding-round/7e8cec60e6bf801858f46522717fd48d</t>
  </si>
  <si>
    <t>/ORGANIZATION/ZURVU</t>
  </si>
  <si>
    <t>/funding-round/40ef9fb0afcc900551658add71fb2a03</t>
  </si>
  <si>
    <t>/organization/zusa</t>
  </si>
  <si>
    <t>/funding-round/7812e7835a8447c2a2a3ff38edf8bcbe</t>
  </si>
  <si>
    <t>/ORGANIZATION/ZUSE</t>
  </si>
  <si>
    <t>/funding-round/88fb7c19c4ab029020ecd39c0aae2374</t>
  </si>
  <si>
    <t>/organization/zuta-labs</t>
  </si>
  <si>
    <t>/funding-round/8d354d55000fce579254cc3a0b82e8a7</t>
  </si>
  <si>
    <t>/ORGANIZATION/ZUTUX</t>
  </si>
  <si>
    <t>/funding-round/281d898f0e2f5d0d964fbde6f3a10313</t>
  </si>
  <si>
    <t>/organization/zuu-onlnine</t>
  </si>
  <si>
    <t>/funding-round/7ea7e994f5395c30ac8be612ef717185</t>
  </si>
  <si>
    <t>/ORGANIZATION/ZUU-ONLNINE</t>
  </si>
  <si>
    <t>/funding-round/f2a3c1d84463e0e0793e879af552f1e2</t>
  </si>
  <si>
    <t>/organization/zuujit</t>
  </si>
  <si>
    <t>/funding-round/678fbb5c294a4602c81c540f78559c2f</t>
  </si>
  <si>
    <t>/ORGANIZATION/ZUUKA</t>
  </si>
  <si>
    <t>/funding-round/6e0fc86125b5393102d605794b2389d9</t>
  </si>
  <si>
    <t>/organization/zuuka</t>
  </si>
  <si>
    <t>/funding-round/822fffffca8349b7c7df7a262179dcef</t>
  </si>
  <si>
    <t>/ORGANIZATION/ZUUMTEL</t>
  </si>
  <si>
    <t>/funding-round/785ed8667f9d950257f94089050d6eb0</t>
  </si>
  <si>
    <t>/organization/zuumtel</t>
  </si>
  <si>
    <t>/funding-round/d5d97d7c8a5e923715b15495d44e7cb8</t>
  </si>
  <si>
    <t>/ORGANIZATION/ZUVVU</t>
  </si>
  <si>
    <t>/funding-round/3d8408950cac6cecb4d4e82f2c41bd14</t>
  </si>
  <si>
    <t>/organization/zuznow</t>
  </si>
  <si>
    <t>/funding-round/1188031588d1bf6d62cc24e593f5b5b6</t>
  </si>
  <si>
    <t>/ORGANIZATION/ZUZUCHE</t>
  </si>
  <si>
    <t>/funding-round/cb560b4a1b9eb067590695309cda1d02</t>
  </si>
  <si>
    <t>/organization/zvents</t>
  </si>
  <si>
    <t>/funding-round/87de09b06ec97f61701c87e07d2b9cde</t>
  </si>
  <si>
    <t>/ORGANIZATION/ZVENTS</t>
  </si>
  <si>
    <t>/funding-round/af717b723340256599a90f2a6ea6c1f0</t>
  </si>
  <si>
    <t>/funding-round/c46b1a6dc5ebc595758374f73a2b2baf</t>
  </si>
  <si>
    <t>/funding-round/e963e8d50822fba208f488ab67f356dd</t>
  </si>
  <si>
    <t>/organization/zverse-inc-</t>
  </si>
  <si>
    <t>/funding-round/7b34004a3842dff9818cf0d8dad6a65a</t>
  </si>
  <si>
    <t>/ORGANIZATION/ZVERSE-INC-</t>
  </si>
  <si>
    <t>/funding-round/f08ef5754d2efe9626dc4595a68f5be4</t>
  </si>
  <si>
    <t>/organization/zvooq</t>
  </si>
  <si>
    <t>/funding-round/17b7c24aa4710ec1b98b77304d6d4609</t>
  </si>
  <si>
    <t>/ORGANIZATION/ZVOOQ</t>
  </si>
  <si>
    <t>/funding-round/e2acbf36798538e3f6aace754ca80345</t>
  </si>
  <si>
    <t>/organization/zwamy</t>
  </si>
  <si>
    <t>/funding-round/60491a4268d65adccab2653b47031af7</t>
  </si>
  <si>
    <t>/ORGANIZATION/ZWAYO-"ON-DEMAND-VALET-PARKING"</t>
  </si>
  <si>
    <t>/funding-round/eb5163bb6feea4384121e27699bb7b25</t>
  </si>
  <si>
    <t>/organization/zweemie</t>
  </si>
  <si>
    <t>/funding-round/738d1ea412904dc95753f921e2723449</t>
  </si>
  <si>
    <t>/ORGANIZATION/ZWEITGEIST</t>
  </si>
  <si>
    <t>/funding-round/216b33ef26fc6c89ec28673f80eaee50</t>
  </si>
  <si>
    <t>/organization/zwipe</t>
  </si>
  <si>
    <t>/funding-round/259f7f4d6b6335e2e1046e275a8a7430</t>
  </si>
  <si>
    <t>/ORGANIZATION/ZWIPE</t>
  </si>
  <si>
    <t>/funding-round/9a0dbb2ceb73bb736fdd7d2e47d75e23</t>
  </si>
  <si>
    <t>/organization/zwittle</t>
  </si>
  <si>
    <t>/funding-round/71855c554ddd59f471a628e8e9b341db</t>
  </si>
  <si>
    <t>/ORGANIZATION/ZWOOR-COM</t>
  </si>
  <si>
    <t>/funding-round/817aedacbcb0993d2a748aab3f22648f</t>
  </si>
  <si>
    <t>/organization/zyante</t>
  </si>
  <si>
    <t>/funding-round/b8d159650e3ffba04e2c218fca42331e</t>
  </si>
  <si>
    <t>/ORGANIZATION/ZYANTE</t>
  </si>
  <si>
    <t>/funding-round/fc7ee77c04a85a5185c25b6bf12e94a0</t>
  </si>
  <si>
    <t>/organization/zyb</t>
  </si>
  <si>
    <t>/funding-round/1f95384b7527c9b7d2a0ea5fba918110</t>
  </si>
  <si>
    <t>/ORGANIZATION/ZYB</t>
  </si>
  <si>
    <t>/funding-round/2490f7790f2b60137422cc89c2356747</t>
  </si>
  <si>
    <t>/organization/zyfin</t>
  </si>
  <si>
    <t>/funding-round/98cef3afd5e88487a9829ff182fb1a25</t>
  </si>
  <si>
    <t>/ORGANIZATION/ZYGA-TECHNOLOGY</t>
  </si>
  <si>
    <t>/funding-round/00d2d8d0c604892594b4bd25cf7e18b8</t>
  </si>
  <si>
    <t>/organization/zyga-technology</t>
  </si>
  <si>
    <t>/funding-round/043afcf26eb7a0657087c9cbc812db01</t>
  </si>
  <si>
    <t>/funding-round/487b1d062a5adda324bade159c945d43</t>
  </si>
  <si>
    <t>/funding-round/75bf6834a1677b0370ea8e527102a047</t>
  </si>
  <si>
    <t>/funding-round/a69d3ed6e8d48c7f3d504583edbaf896</t>
  </si>
  <si>
    <t>/funding-round/b43977b01d7e4d942e9ad971559de042</t>
  </si>
  <si>
    <t>/funding-round/b7561b5b751428e473d118cae37f776d</t>
  </si>
  <si>
    <t>/funding-round/f7ad1ad4a268c3ea68fd01a7db2d25ab</t>
  </si>
  <si>
    <t>/ORGANIZATION/ZYGO</t>
  </si>
  <si>
    <t>/funding-round/2506b93dd05e01d0fe27d098879b375e</t>
  </si>
  <si>
    <t>/organization/zygo-corporation</t>
  </si>
  <si>
    <t>/funding-round/d2c6bee0114056f3018667a9b5ab13ba</t>
  </si>
  <si>
    <t>/ORGANIZATION/ZYKEN-NIGHTCOVE</t>
  </si>
  <si>
    <t>/funding-round/29ef167c2e8954a3b1de1756a00449d0</t>
  </si>
  <si>
    <t>/organization/zyken-nightcove</t>
  </si>
  <si>
    <t>/funding-round/3e65ec755082fbb7640c94bcc15be5b2</t>
  </si>
  <si>
    <t>/funding-round/49a2d77acaec6a3752a9d7fdb84a4cfc</t>
  </si>
  <si>
    <t>/funding-round/c0fb68471480dcd24d2c2a9c4d7199f0</t>
  </si>
  <si>
    <t>/ORGANIZATION/ZYKIS</t>
  </si>
  <si>
    <t>/funding-round/011dd3fab2a2535b6af2ceb58aee1390</t>
  </si>
  <si>
    <t>/organization/zylie-the-bear</t>
  </si>
  <si>
    <t>/funding-round/210831899fba3f59921e1ef5c17a95b4</t>
  </si>
  <si>
    <t>/ORGANIZATION/ZYLUN-STAFFING</t>
  </si>
  <si>
    <t>/funding-round/a991be2cd93e14d107d6aea8f41b3b4a</t>
  </si>
  <si>
    <t>/organization/zyme-solutions</t>
  </si>
  <si>
    <t>/funding-round/33d24808a624466e3498b0efc4942d23</t>
  </si>
  <si>
    <t>/ORGANIZATION/ZYME-SOLUTIONS</t>
  </si>
  <si>
    <t>/funding-round/750e756e0c6e44a04f31e460106e5823</t>
  </si>
  <si>
    <t>/funding-round/882bfc4385f305c46bf0afdb72a9af26</t>
  </si>
  <si>
    <t>/funding-round/95df0674abfe3b59a0f32ffcc1007853</t>
  </si>
  <si>
    <t>/funding-round/b2cfedffee4860384ce7293a6e8db5da</t>
  </si>
  <si>
    <t>/ORGANIZATION/ZYMERGEN</t>
  </si>
  <si>
    <t>/funding-round/0f14ff055053208bd3d8eae98c9b3a28</t>
  </si>
  <si>
    <t>/organization/zymergen</t>
  </si>
  <si>
    <t>/funding-round/6b08eaf89f9a6211f1c83494c2bf8e82</t>
  </si>
  <si>
    <t>/ORGANIZATION/ZYMETIS</t>
  </si>
  <si>
    <t>/funding-round/4ae08e04ea5ab2bf7591051c322f56d5</t>
  </si>
  <si>
    <t>/organization/zymetis</t>
  </si>
  <si>
    <t>/funding-round/6d3ae270761d1bb03a53e1cbf68a8317</t>
  </si>
  <si>
    <t>/funding-round/838709f20ce343dd3bdbc18aa5e22e19</t>
  </si>
  <si>
    <t>/organization/zymeworks</t>
  </si>
  <si>
    <t>/funding-round/79e1f098f8747d5e75495e3c4a21f685</t>
  </si>
  <si>
    <t>/ORGANIZATION/ZYMEWORKS</t>
  </si>
  <si>
    <t>/funding-round/917b2ed7b99f219fcbc660c9789482d5</t>
  </si>
  <si>
    <t>/funding-round/d51cfec3a0b6d8323d892e4fd4bb187e</t>
  </si>
  <si>
    <t>/funding-round/d7b019f508ef724ca3a851a4359a272f</t>
  </si>
  <si>
    <t>/funding-round/e4dee9b0a5fa30e650e5dea33e1faad8</t>
  </si>
  <si>
    <t>/funding-round/fd4f9cd4c2ad9c8980848491cd467f35</t>
  </si>
  <si>
    <t>/funding-round/fff65853a50d907bdf362b572076f1d1</t>
  </si>
  <si>
    <t>/ORGANIZATION/ZYMOCHEM</t>
  </si>
  <si>
    <t>/funding-round/7735e006f2ffa443d9d7e2312173bf93</t>
  </si>
  <si>
    <t>/organization/zympi</t>
  </si>
  <si>
    <t>/funding-round/4aaf79fabd66416d679c9830c01f31d1</t>
  </si>
  <si>
    <t>/ORGANIZATION/ZYMR-INC-</t>
  </si>
  <si>
    <t>/funding-round/4d834ddb3c11728e1d0089efb998ec5b</t>
  </si>
  <si>
    <t>/organization/zymr-inc-</t>
  </si>
  <si>
    <t>/funding-round/651a78538c9b95afed28a47fb9244442</t>
  </si>
  <si>
    <t>/funding-round/9048d1a80edeae803ed1790c9f473eec</t>
  </si>
  <si>
    <t>/organization/zyncd</t>
  </si>
  <si>
    <t>/funding-round/3549f5a481f83610044a4226926acf5a</t>
  </si>
  <si>
    <t>/ORGANIZATION/ZYNCD</t>
  </si>
  <si>
    <t>/funding-round/5a0d321abcfef61a8bae383176ac46e7</t>
  </si>
  <si>
    <t>/organization/zyncro</t>
  </si>
  <si>
    <t>/funding-round/35310bcb0945d9d4b5ffa5482e5c87f3</t>
  </si>
  <si>
    <t>/ORGANIZATION/ZYNCRO</t>
  </si>
  <si>
    <t>/funding-round/c8dd9ae33cc5d5a1d972b470a5955373</t>
  </si>
  <si>
    <t>/organization/zynerba-pharmaceuticals</t>
  </si>
  <si>
    <t>/funding-round/8992160f6abc8e21563e54a6e97a8922</t>
  </si>
  <si>
    <t>/ORGANIZATION/ZYNERGY-PROJECTS-SERVICES</t>
  </si>
  <si>
    <t>/funding-round/3d7dbd2d92220d93e2b5455f914a0918</t>
  </si>
  <si>
    <t>/organization/zynga</t>
  </si>
  <si>
    <t>/funding-round/1bc4f7b3a778e5abfbd7131f595f5011</t>
  </si>
  <si>
    <t>/ORGANIZATION/ZYNGA</t>
  </si>
  <si>
    <t>/funding-round/5bebd7acdfd44138f81d162f21c532f9</t>
  </si>
  <si>
    <t>/funding-round/66d64809546fe2031d3479161e3c88f9</t>
  </si>
  <si>
    <t>/funding-round/72e4fdf2cfb0cdc0750f90e486722068</t>
  </si>
  <si>
    <t>/funding-round/8411431b5a0389a874e3fae93016c089</t>
  </si>
  <si>
    <t>/funding-round/a6ebc53cf3c0c97d1cdd075f6bbf31fa</t>
  </si>
  <si>
    <t>/funding-round/cf8299f657f7fd4cf01054ee1934109c</t>
  </si>
  <si>
    <t>/funding-round/d27f10a20b15b4ef3d9961d54eabf6b1</t>
  </si>
  <si>
    <t>/funding-round/eb198261da812bc8d3bf475ccec44000</t>
  </si>
  <si>
    <t>/ORGANIZATION/ZYNGENIA</t>
  </si>
  <si>
    <t>/funding-round/55ec03b6fa2e812a2b4a9da5a4555752</t>
  </si>
  <si>
    <t>/organization/zynstra</t>
  </si>
  <si>
    <t>/funding-round/05f43b37c270f5919578281ce803de8f</t>
  </si>
  <si>
    <t>/ORGANIZATION/ZYNSTRA</t>
  </si>
  <si>
    <t>/funding-round/129127802dd48be42d6cd45f65895245</t>
  </si>
  <si>
    <t>/funding-round/6c01f0a76c1341118d63b670ac841bd9</t>
  </si>
  <si>
    <t>/funding-round/dee233b3434185c14b3352034f72d798</t>
  </si>
  <si>
    <t>/organization/zyomyx-inc</t>
  </si>
  <si>
    <t>/funding-round/4191cb5258d3863b0212d1083881da64</t>
  </si>
  <si>
    <t>/ORGANIZATION/ZYOMYX-INC</t>
  </si>
  <si>
    <t>/funding-round/85443f5438bfd50104b9591eabc95c94</t>
  </si>
  <si>
    <t>/funding-round/b4fce7f8a13267353d57db09099800e8</t>
  </si>
  <si>
    <t>/funding-round/ea5b21da6cf999ff4d5667431fe318d7</t>
  </si>
  <si>
    <t>/organization/zype</t>
  </si>
  <si>
    <t>/funding-round/24e8134882bf6c4dcc385abba0acd5d9</t>
  </si>
  <si>
    <t>/ORGANIZATION/ZYPE</t>
  </si>
  <si>
    <t>/funding-round/c9f5097b3617c7539aa47c8b448163be</t>
  </si>
  <si>
    <t>/organization/zypsee</t>
  </si>
  <si>
    <t>/funding-round/472c6f7940522552fcca465b8cd3deef</t>
  </si>
  <si>
    <t>/ORGANIZATION/ZYPSEE</t>
  </si>
  <si>
    <t>/funding-round/c67e22c5448435adaf5a2d101e449dde</t>
  </si>
  <si>
    <t>/organization/zyraz-technology</t>
  </si>
  <si>
    <t>/funding-round/3c3ae0f177e01a04deea811e1828be35</t>
  </si>
  <si>
    <t>/ORGANIZATION/ZYRAZ-TECHNOLOGY</t>
  </si>
  <si>
    <t>/funding-round/55f33b179dd6f4516315348c1e8350c6</t>
  </si>
  <si>
    <t>/funding-round/c05aab2155e390066d51c6852ff61464</t>
  </si>
  <si>
    <t>/funding-round/e949f077c943db197f20e43c2eb8d0e6</t>
  </si>
  <si>
    <t>/organization/zyrra</t>
  </si>
  <si>
    <t>/funding-round/2a13fa52848ace2760b224a350a76b40</t>
  </si>
  <si>
    <t>/ORGANIZATION/ZYRRA</t>
  </si>
  <si>
    <t>/funding-round/39baf35e59eb3efc5409cd4c5eaa50e1</t>
  </si>
  <si>
    <t>/funding-round/7a0fa791c96c9c447ee54662395beab9</t>
  </si>
  <si>
    <t>/funding-round/cc8cd96a500332d5b4f4bcbddb306099</t>
  </si>
  <si>
    <t>/organization/zystor</t>
  </si>
  <si>
    <t>/funding-round/7ea37c0ff4132b084832039a9380d34e</t>
  </si>
  <si>
    <t>/ORGANIZATION/ZYTOPROTEC</t>
  </si>
  <si>
    <t>/funding-round/0c43e717298296d2fb334fb236300f6e</t>
  </si>
  <si>
    <t>/organization/zzish</t>
  </si>
  <si>
    <t>/funding-round/34b560f672bebeb339a5efa3b27eae5d</t>
  </si>
  <si>
    <t>/ORGANIZATION/ZZISH</t>
  </si>
  <si>
    <t>/funding-round/4c82e18a8e3eab2647719d0fc27ead5f</t>
  </si>
  <si>
    <t>/funding-round/73721fffc980d228f051e87422aa8732</t>
  </si>
  <si>
    <t>/ORGANIZATION/ZZNODE-SCIENCE-AND-TECHNOLOGY-CO-LTD</t>
  </si>
  <si>
    <t>/funding-round/171693e1e07e0230defd8fddb6de4515</t>
  </si>
  <si>
    <t>/organization/zzzzapp-com</t>
  </si>
  <si>
    <t>/funding-round/22ef2fafb4d20ac3aa4b86143dbf6c8e</t>
  </si>
  <si>
    <t>/ORGANIZATION/ZZZZAPP-COM</t>
  </si>
  <si>
    <t>/funding-round/6ba41360588bc6e3f77e9b50a0ebfafa</t>
  </si>
  <si>
    <t>/funding-round/8f6d25b8ee4199e586484d817bceda05</t>
  </si>
  <si>
    <t>/funding-round/ff1aa06ed5da186c84f101549035d4ae</t>
  </si>
  <si>
    <t>/organization/ãeron</t>
  </si>
  <si>
    <t>/funding-round/59f4dce44723b794f21ded3daed6e4fe</t>
  </si>
  <si>
    <t>/ORGANIZATION/Ã”ASYS-2</t>
  </si>
  <si>
    <t>/funding-round/35f09d0794651719b02bbfd859ba9ff5</t>
  </si>
  <si>
    <t>/organization/ä°novatiff-reklam-ve-tanä±tä±m-hizmetleri-tic</t>
  </si>
  <si>
    <t>/funding-round/af942869878d2cd788ef5189b435ebc4</t>
  </si>
  <si>
    <t>sector</t>
  </si>
  <si>
    <t>Null</t>
  </si>
  <si>
    <t>Blanks</t>
  </si>
  <si>
    <t>Social, Finance, Analytics, Advertising</t>
  </si>
  <si>
    <t>Active Lifestyle</t>
  </si>
  <si>
    <t>Health</t>
  </si>
  <si>
    <t>Ad Targeting</t>
  </si>
  <si>
    <t>Adventure Travel</t>
  </si>
  <si>
    <t>Automotive &amp; Sports</t>
  </si>
  <si>
    <t>Advertising Exchanges</t>
  </si>
  <si>
    <t>Others</t>
  </si>
  <si>
    <t>Air Pollution Control</t>
  </si>
  <si>
    <t>Cleantech / Semiconductors</t>
  </si>
  <si>
    <t>Alter0tive Medicine</t>
  </si>
  <si>
    <t>A0lytics</t>
  </si>
  <si>
    <t>Anything Capital Intensive</t>
  </si>
  <si>
    <t>App Discovery</t>
  </si>
  <si>
    <t>News, Search and Messaging</t>
  </si>
  <si>
    <t>App Marketing</t>
  </si>
  <si>
    <t>Application Performance Monitoring</t>
  </si>
  <si>
    <t>Aquaculture</t>
  </si>
  <si>
    <t>Archiving</t>
  </si>
  <si>
    <t>Artificial Intelligence</t>
  </si>
  <si>
    <t>Assisted Living</t>
  </si>
  <si>
    <t>Auto</t>
  </si>
  <si>
    <t>Automated Kiosk</t>
  </si>
  <si>
    <t>B2B Express Delivery</t>
  </si>
  <si>
    <t>Baby Boomers</t>
  </si>
  <si>
    <t>Baby Safety</t>
  </si>
  <si>
    <t>Big Data A0lytics</t>
  </si>
  <si>
    <t>Biomass Power Generation</t>
  </si>
  <si>
    <t>Boating Industry</t>
  </si>
  <si>
    <t>BPO Services</t>
  </si>
  <si>
    <t>Bridging Online and Offline</t>
  </si>
  <si>
    <t>Brokers</t>
  </si>
  <si>
    <t>Browser Extensions</t>
  </si>
  <si>
    <t>Building Owners</t>
  </si>
  <si>
    <t>Business A0lytics</t>
  </si>
  <si>
    <t>Business Information Systems</t>
  </si>
  <si>
    <t>Business Travelers</t>
  </si>
  <si>
    <t>Call Center Automation</t>
  </si>
  <si>
    <t>Can0bis</t>
  </si>
  <si>
    <t>Career Ma0gement</t>
  </si>
  <si>
    <t>Career Planning</t>
  </si>
  <si>
    <t>Casual Games</t>
  </si>
  <si>
    <t>Celebrity</t>
  </si>
  <si>
    <t>Certification Test</t>
  </si>
  <si>
    <t>Charter Schools</t>
  </si>
  <si>
    <t>Chi0 Internet</t>
  </si>
  <si>
    <t>Cloud-Based Music</t>
  </si>
  <si>
    <t>Cloud Infrastructure</t>
  </si>
  <si>
    <t>Cloud Ma0gement</t>
  </si>
  <si>
    <t>College Campuses</t>
  </si>
  <si>
    <t>College Recruiting</t>
  </si>
  <si>
    <t>Colleges</t>
  </si>
  <si>
    <t>Commercial Solar</t>
  </si>
  <si>
    <t>Commodities</t>
  </si>
  <si>
    <t>Comparison Shopping</t>
  </si>
  <si>
    <t>Concentrated Solar Power</t>
  </si>
  <si>
    <t>Concerts</t>
  </si>
  <si>
    <t>Console Gaming</t>
  </si>
  <si>
    <t>Consumer Lending</t>
  </si>
  <si>
    <t>Contact Centers</t>
  </si>
  <si>
    <t>Contact Ma0gement</t>
  </si>
  <si>
    <t>Contests</t>
  </si>
  <si>
    <t>Cosmetic Surgery</t>
  </si>
  <si>
    <t>Coworking</t>
  </si>
  <si>
    <t>Creative Industries</t>
  </si>
  <si>
    <t>Credit Cards</t>
  </si>
  <si>
    <t>Custom Retail</t>
  </si>
  <si>
    <t>Customer Support Tools</t>
  </si>
  <si>
    <t>Cyber</t>
  </si>
  <si>
    <t>Data Center Infrastructure</t>
  </si>
  <si>
    <t>Data Privacy</t>
  </si>
  <si>
    <t>Debt Collecting</t>
  </si>
  <si>
    <t>Demographies</t>
  </si>
  <si>
    <t>Diabetes</t>
  </si>
  <si>
    <t>Dietary Supplements</t>
  </si>
  <si>
    <t>Digital Rights Ma0gement</t>
  </si>
  <si>
    <t>Digital Sig0ge</t>
  </si>
  <si>
    <t>Direct Advertising</t>
  </si>
  <si>
    <t>Direct Marketing</t>
  </si>
  <si>
    <t>Direct Sales</t>
  </si>
  <si>
    <t>Displays</t>
  </si>
  <si>
    <t>Disruptive Models</t>
  </si>
  <si>
    <t>Doctors</t>
  </si>
  <si>
    <t>Document Ma0gement</t>
  </si>
  <si>
    <t>DOD/Military</t>
  </si>
  <si>
    <t>EDA Tools</t>
  </si>
  <si>
    <t>Ediscovery</t>
  </si>
  <si>
    <t>Educatio0l Games</t>
  </si>
  <si>
    <t>Edutainment</t>
  </si>
  <si>
    <t>Elder Care</t>
  </si>
  <si>
    <t>Electronic Health Records</t>
  </si>
  <si>
    <t>Email Newsletters</t>
  </si>
  <si>
    <t>Employer Benefits Programs</t>
  </si>
  <si>
    <t>Energy Ma0gement</t>
  </si>
  <si>
    <t>Energy Storage</t>
  </si>
  <si>
    <t>Engineering Firms</t>
  </si>
  <si>
    <t>Enterprise 2.0</t>
  </si>
  <si>
    <t>Enterprise Application</t>
  </si>
  <si>
    <t>Enterprise Purchasing</t>
  </si>
  <si>
    <t>Enterprise Search</t>
  </si>
  <si>
    <t>Estimation and Quoting</t>
  </si>
  <si>
    <t>Event Ma0gement</t>
  </si>
  <si>
    <t>Exercise</t>
  </si>
  <si>
    <t>Face Recognition</t>
  </si>
  <si>
    <t>Facebook Applications</t>
  </si>
  <si>
    <t>Families</t>
  </si>
  <si>
    <t>Farmers Market</t>
  </si>
  <si>
    <t>Fertility</t>
  </si>
  <si>
    <t>File Sharing</t>
  </si>
  <si>
    <t>Film Distribution</t>
  </si>
  <si>
    <t>Fi0nce</t>
  </si>
  <si>
    <t>Fi0nce Technology</t>
  </si>
  <si>
    <t>Fi0ncial Exchanges</t>
  </si>
  <si>
    <t>Fi0ncial Services</t>
  </si>
  <si>
    <t>Fleet Ma0gement</t>
  </si>
  <si>
    <t>Flowers</t>
  </si>
  <si>
    <t>Freemium</t>
  </si>
  <si>
    <t>FreetoPlay Gaming</t>
  </si>
  <si>
    <t>Fuel Cells</t>
  </si>
  <si>
    <t>Fuels</t>
  </si>
  <si>
    <t>Funeral Industry</t>
  </si>
  <si>
    <t>Game Mechanics</t>
  </si>
  <si>
    <t>Gamification</t>
  </si>
  <si>
    <t>Gas</t>
  </si>
  <si>
    <t>Gift Exchange</t>
  </si>
  <si>
    <t>Gover0nce</t>
  </si>
  <si>
    <t>Gps</t>
  </si>
  <si>
    <t>Green</t>
  </si>
  <si>
    <t>Green Consumer Goods</t>
  </si>
  <si>
    <t>Groceries</t>
  </si>
  <si>
    <t>Group Buying</t>
  </si>
  <si>
    <t>Group SMS</t>
  </si>
  <si>
    <t>Guides</t>
  </si>
  <si>
    <t>Handmade</t>
  </si>
  <si>
    <t>Hedge Funds</t>
  </si>
  <si>
    <t>High School Students</t>
  </si>
  <si>
    <t>High Tech</t>
  </si>
  <si>
    <t>Home Owners</t>
  </si>
  <si>
    <t>Homeland Security</t>
  </si>
  <si>
    <t>Homeless Shelter</t>
  </si>
  <si>
    <t>Humanitarian</t>
  </si>
  <si>
    <t>IaaS</t>
  </si>
  <si>
    <t>ICT</t>
  </si>
  <si>
    <t>Identity</t>
  </si>
  <si>
    <t>Identity Ma0gement</t>
  </si>
  <si>
    <t>Incentives</t>
  </si>
  <si>
    <t>Independent Music Labels</t>
  </si>
  <si>
    <t>Independent Pharmacies</t>
  </si>
  <si>
    <t>Indians</t>
  </si>
  <si>
    <t>Indoor Positioning</t>
  </si>
  <si>
    <t>Innovation Ma0gement</t>
  </si>
  <si>
    <t>Intellectual Asset Ma0gement</t>
  </si>
  <si>
    <t>Intellectual Property</t>
  </si>
  <si>
    <t>Interest Graph</t>
  </si>
  <si>
    <t>Internet Infrastructure</t>
  </si>
  <si>
    <t>Investment Ma0gement</t>
  </si>
  <si>
    <t>iPad</t>
  </si>
  <si>
    <t>IT Ma0gement</t>
  </si>
  <si>
    <t>Jour0lism</t>
  </si>
  <si>
    <t>K-12 Education</t>
  </si>
  <si>
    <t>Knowledge Ma0gement</t>
  </si>
  <si>
    <t>Lead Ma0gement</t>
  </si>
  <si>
    <t>Lifestyle Businesses</t>
  </si>
  <si>
    <t>Local Advertising</t>
  </si>
  <si>
    <t>M2M</t>
  </si>
  <si>
    <t>Mass Customization</t>
  </si>
  <si>
    <t>Medical Professio0ls</t>
  </si>
  <si>
    <t>Meeting Software</t>
  </si>
  <si>
    <t>Mens Specific</t>
  </si>
  <si>
    <t>Micro-Enterprises</t>
  </si>
  <si>
    <t>MicroBlogging</t>
  </si>
  <si>
    <t>Mobile A0lytics</t>
  </si>
  <si>
    <t>Mobile Enterprise</t>
  </si>
  <si>
    <t>Mobile Infrastructure</t>
  </si>
  <si>
    <t>Monetization</t>
  </si>
  <si>
    <t>Multi-level Marketing</t>
  </si>
  <si>
    <t>Musicians</t>
  </si>
  <si>
    <t>0notechnology</t>
  </si>
  <si>
    <t>0tural Language Processing</t>
  </si>
  <si>
    <t>0tural Resources</t>
  </si>
  <si>
    <t>0vigation</t>
  </si>
  <si>
    <t>New Product Development</t>
  </si>
  <si>
    <t>Online Identity</t>
  </si>
  <si>
    <t>Opinions</t>
  </si>
  <si>
    <t>PaaS</t>
  </si>
  <si>
    <t>Perso0l Branding</t>
  </si>
  <si>
    <t>Perso0l Data</t>
  </si>
  <si>
    <t>Perso0l Fi0nce</t>
  </si>
  <si>
    <t>Perso0l Health</t>
  </si>
  <si>
    <t>Perso0lization</t>
  </si>
  <si>
    <t>Pervasive Computing</t>
  </si>
  <si>
    <t>Physical Security</t>
  </si>
  <si>
    <t>Physicians</t>
  </si>
  <si>
    <t>Plumbers</t>
  </si>
  <si>
    <t>Polling</t>
  </si>
  <si>
    <t>Predictive A0lytics</t>
  </si>
  <si>
    <t>Presentations</t>
  </si>
  <si>
    <t>Product Development Services</t>
  </si>
  <si>
    <t>Productivity</t>
  </si>
  <si>
    <t>Professio0l Networking</t>
  </si>
  <si>
    <t>Professio0l Services</t>
  </si>
  <si>
    <t>Project Ma0gement</t>
  </si>
  <si>
    <t>Promotio0l</t>
  </si>
  <si>
    <t>Property Ma0gement</t>
  </si>
  <si>
    <t>QR Codes</t>
  </si>
  <si>
    <t>Recreation</t>
  </si>
  <si>
    <t>Resorts</t>
  </si>
  <si>
    <t>RFID</t>
  </si>
  <si>
    <t>Ride Sharing</t>
  </si>
  <si>
    <t>Risk Ma0gement</t>
  </si>
  <si>
    <t>Senior Citizens</t>
  </si>
  <si>
    <t>SexTech</t>
  </si>
  <si>
    <t>Shared Services</t>
  </si>
  <si>
    <t>Simulation</t>
  </si>
  <si>
    <t>Skill Assessment</t>
  </si>
  <si>
    <t>Soccer</t>
  </si>
  <si>
    <t>Social Buying</t>
  </si>
  <si>
    <t>Social Media Ma0gement</t>
  </si>
  <si>
    <t>Social Television</t>
  </si>
  <si>
    <t>Speech Recognition</t>
  </si>
  <si>
    <t>Supply Chain Ma0gement</t>
  </si>
  <si>
    <t>Synchronization</t>
  </si>
  <si>
    <t>Task Ma0gement</t>
  </si>
  <si>
    <t>Usability</t>
  </si>
  <si>
    <t>Veteri0ry</t>
  </si>
  <si>
    <t>Video Conferencing</t>
  </si>
  <si>
    <t>Waste Ma0gement</t>
  </si>
  <si>
    <t>Web Browsers</t>
  </si>
  <si>
    <t>Sector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fonts count="1" x14ac:knownFonts="1">
    <font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2">
    <xf numFmtId="0" fontId="0" fillId="0" borderId="0" xfId="0"/>
    <xf numFmtId="14" fontId="0" fillId="0" borderId="0" xfId="0" applyNumberFormat="1"/>
  </cellXfs>
  <cellStyles count="1">
    <cellStyle name="Normal" xfId="0" builtinId="0"/>
  </cellStyles>
  <dxfs count="2">
    <dxf>
      <font>
        <b/>
        <i val="0"/>
      </font>
      <fill>
        <patternFill>
          <bgColor rgb="FFD7D7D7"/>
        </patternFill>
      </fill>
    </dxf>
    <dxf>
      <font>
        <b val="0"/>
        <i val="0"/>
      </font>
      <fill>
        <patternFill patternType="none">
          <bgColor indexed="65"/>
        </patternFill>
      </fill>
    </dxf>
  </dxfs>
  <tableStyles count="1" defaultTableStyle="TableStyleMedium2" defaultPivotStyle="PivotStyleLight16">
    <tableStyle name="MySqlDefault" pivot="0" table="0" count="2">
      <tableStyleElement type="wholeTable" dxfId="1"/>
      <tableStyleElement type="headerRow" dxfId="0"/>
    </tableStyle>
  </tableStyles>
  <extLst>
    <ext xmlns:x14="http://schemas.microsoft.com/office/spreadsheetml/2009/9/main" uri="{EB79DEF2-80B8-43e5-95BD-54CBDDF9020C}">
      <x14:slicerStyles defaultSlicerStyle="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sharedStrings" Target="sharedStrings.xml"/><Relationship Id="rId3" Type="http://schemas.openxmlformats.org/officeDocument/2006/relationships/worksheet" Target="worksheets/sheet3.xml"/><Relationship Id="rId7" Type="http://schemas.openxmlformats.org/officeDocument/2006/relationships/styles" Target="styles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connections" Target="connections.xml"/><Relationship Id="rId5" Type="http://schemas.openxmlformats.org/officeDocument/2006/relationships/theme" Target="theme/theme1.xml"/><Relationship Id="rId4" Type="http://schemas.openxmlformats.org/officeDocument/2006/relationships/worksheet" Target="worksheets/sheet4.xml"/><Relationship Id="rId9" Type="http://schemas.openxmlformats.org/officeDocument/2006/relationships/calcChain" Target="calcChain.xml"/></Relationships>
</file>

<file path=xl/queryTables/queryTable1.xml><?xml version="1.0" encoding="utf-8"?>
<queryTable xmlns="http://schemas.openxmlformats.org/spreadsheetml/2006/main" name="companies - Copy" connectionId="1" autoFormatId="16" applyNumberFormats="0" applyBorderFormats="0" applyFontFormats="1" applyPatternFormats="1" applyAlignmentFormats="0" applyWidthHeightFormats="0"/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queryTable" Target="../queryTables/queryTable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L66369"/>
  <sheetViews>
    <sheetView tabSelected="1" topLeftCell="G1" workbookViewId="0">
      <selection activeCell="M2" sqref="M2"/>
    </sheetView>
  </sheetViews>
  <sheetFormatPr defaultRowHeight="15" x14ac:dyDescent="0.25"/>
  <cols>
    <col min="1" max="4" width="81.140625" bestFit="1" customWidth="1"/>
    <col min="5" max="5" width="9.5703125" bestFit="1" customWidth="1"/>
    <col min="6" max="6" width="13.140625" bestFit="1" customWidth="1"/>
    <col min="7" max="7" width="10.7109375" bestFit="1" customWidth="1"/>
    <col min="8" max="8" width="36.42578125" bestFit="1" customWidth="1"/>
    <col min="9" max="9" width="34.7109375" bestFit="1" customWidth="1"/>
    <col min="10" max="10" width="11.28515625" bestFit="1" customWidth="1"/>
    <col min="12" max="12" width="39.7109375" bestFit="1" customWidth="1"/>
  </cols>
  <sheetData>
    <row r="1" spans="1:12" x14ac:dyDescent="0.2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228864</v>
      </c>
      <c r="L1" t="s">
        <v>435440</v>
      </c>
    </row>
    <row r="2" spans="1:12" x14ac:dyDescent="0.25">
      <c r="A2" t="s">
        <v>10</v>
      </c>
      <c r="B2" t="s">
        <v>11</v>
      </c>
      <c r="C2" t="s">
        <v>12</v>
      </c>
      <c r="D2" t="s">
        <v>13</v>
      </c>
      <c r="E2" t="s">
        <v>14</v>
      </c>
      <c r="F2" t="s">
        <v>15</v>
      </c>
      <c r="G2">
        <v>16</v>
      </c>
      <c r="H2" t="s">
        <v>16</v>
      </c>
      <c r="I2" t="s">
        <v>16</v>
      </c>
      <c r="K2" t="b">
        <f>IFERROR(VLOOKUP(F2,english_mapping!A:B,2,FALSE),"NA")</f>
        <v>1</v>
      </c>
      <c r="L2" t="str">
        <f>IFERROR(LEFT(D2,(FIND("|",D2))-1),D2)</f>
        <v>Media</v>
      </c>
    </row>
    <row r="3" spans="1:12" x14ac:dyDescent="0.25">
      <c r="A3" t="s">
        <v>17</v>
      </c>
      <c r="B3" t="s">
        <v>18</v>
      </c>
      <c r="C3" t="s">
        <v>19</v>
      </c>
      <c r="D3" t="s">
        <v>20</v>
      </c>
      <c r="E3" t="s">
        <v>14</v>
      </c>
      <c r="F3" t="s">
        <v>21</v>
      </c>
      <c r="G3" t="s">
        <v>22</v>
      </c>
      <c r="H3" t="s">
        <v>23</v>
      </c>
      <c r="I3" t="s">
        <v>24</v>
      </c>
      <c r="J3" s="1">
        <v>41738</v>
      </c>
      <c r="K3" t="b">
        <f>IFERROR(VLOOKUP(F3,english_mapping!A:B,2,FALSE),"NA")</f>
        <v>1</v>
      </c>
      <c r="L3" t="str">
        <f>IFERROR(LEFT(D3,(FIND("|",D3))-1),D3)</f>
        <v>Application Platforms</v>
      </c>
    </row>
    <row r="4" spans="1:12" x14ac:dyDescent="0.25">
      <c r="A4" t="s">
        <v>25</v>
      </c>
      <c r="B4" t="s">
        <v>26</v>
      </c>
      <c r="C4" t="s">
        <v>27</v>
      </c>
      <c r="D4" t="s">
        <v>28</v>
      </c>
      <c r="E4" t="s">
        <v>14</v>
      </c>
      <c r="K4" t="str">
        <f>IFERROR(VLOOKUP(F4,english_mapping!A:B,2,FALSE),"NA")</f>
        <v>NA</v>
      </c>
      <c r="L4" t="str">
        <f t="shared" ref="L4:L67" si="0">IFERROR(LEFT(D4,(FIND("|",D4))-1),D4)</f>
        <v>Apps</v>
      </c>
    </row>
    <row r="5" spans="1:12" x14ac:dyDescent="0.25">
      <c r="A5" t="s">
        <v>29</v>
      </c>
      <c r="B5" t="s">
        <v>30</v>
      </c>
      <c r="C5" t="s">
        <v>31</v>
      </c>
      <c r="D5" t="s">
        <v>32</v>
      </c>
      <c r="E5" t="s">
        <v>14</v>
      </c>
      <c r="F5" t="s">
        <v>33</v>
      </c>
      <c r="G5">
        <v>22</v>
      </c>
      <c r="H5" t="s">
        <v>34</v>
      </c>
      <c r="I5" t="s">
        <v>34</v>
      </c>
      <c r="J5" s="1">
        <v>39083</v>
      </c>
      <c r="K5" t="b">
        <f>IFERROR(VLOOKUP(F5,english_mapping!A:B,2,FALSE),"NA")</f>
        <v>0</v>
      </c>
      <c r="L5" t="str">
        <f t="shared" si="0"/>
        <v>Curated Web</v>
      </c>
    </row>
    <row r="6" spans="1:12" x14ac:dyDescent="0.25">
      <c r="A6" t="s">
        <v>35</v>
      </c>
      <c r="B6" t="s">
        <v>36</v>
      </c>
      <c r="C6" t="s">
        <v>37</v>
      </c>
      <c r="D6" t="s">
        <v>38</v>
      </c>
      <c r="E6" t="s">
        <v>14</v>
      </c>
      <c r="F6" t="s">
        <v>21</v>
      </c>
      <c r="G6" t="s">
        <v>39</v>
      </c>
      <c r="H6" t="s">
        <v>40</v>
      </c>
      <c r="I6" t="s">
        <v>41</v>
      </c>
      <c r="J6" s="1">
        <v>40179</v>
      </c>
      <c r="K6" t="b">
        <f>IFERROR(VLOOKUP(F6,english_mapping!A:B,2,FALSE),"NA")</f>
        <v>1</v>
      </c>
      <c r="L6" t="str">
        <f t="shared" si="0"/>
        <v>Software</v>
      </c>
    </row>
    <row r="7" spans="1:12" x14ac:dyDescent="0.25">
      <c r="A7" t="s">
        <v>42</v>
      </c>
      <c r="B7" t="s">
        <v>43</v>
      </c>
      <c r="C7" t="s">
        <v>44</v>
      </c>
      <c r="D7" t="s">
        <v>45</v>
      </c>
      <c r="E7" t="s">
        <v>14</v>
      </c>
      <c r="F7" t="s">
        <v>46</v>
      </c>
      <c r="H7" t="s">
        <v>47</v>
      </c>
      <c r="I7" t="s">
        <v>47</v>
      </c>
      <c r="K7" t="b">
        <f>IFERROR(VLOOKUP(F7,english_mapping!A:B,2,FALSE),"NA")</f>
        <v>0</v>
      </c>
      <c r="L7" t="str">
        <f t="shared" si="0"/>
        <v>Games</v>
      </c>
    </row>
    <row r="8" spans="1:12" x14ac:dyDescent="0.25">
      <c r="A8" t="s">
        <v>48</v>
      </c>
      <c r="B8" t="s">
        <v>49</v>
      </c>
      <c r="C8" t="s">
        <v>50</v>
      </c>
      <c r="D8" t="s">
        <v>51</v>
      </c>
      <c r="E8" t="s">
        <v>14</v>
      </c>
      <c r="F8" t="s">
        <v>52</v>
      </c>
      <c r="G8" t="s">
        <v>53</v>
      </c>
      <c r="H8" t="s">
        <v>54</v>
      </c>
      <c r="I8" t="s">
        <v>54</v>
      </c>
      <c r="J8" s="1">
        <v>35431</v>
      </c>
      <c r="K8" t="b">
        <f>IFERROR(VLOOKUP(F8,english_mapping!A:B,2,FALSE),"NA")</f>
        <v>1</v>
      </c>
      <c r="L8" t="str">
        <f t="shared" si="0"/>
        <v>Biotechnology</v>
      </c>
    </row>
    <row r="9" spans="1:12" x14ac:dyDescent="0.25">
      <c r="A9" t="s">
        <v>55</v>
      </c>
      <c r="B9" t="s">
        <v>56</v>
      </c>
      <c r="C9" t="s">
        <v>57</v>
      </c>
      <c r="D9" t="s">
        <v>58</v>
      </c>
      <c r="E9" t="s">
        <v>14</v>
      </c>
      <c r="F9" t="s">
        <v>21</v>
      </c>
      <c r="G9" t="s">
        <v>59</v>
      </c>
      <c r="H9" t="s">
        <v>60</v>
      </c>
      <c r="I9" t="s">
        <v>61</v>
      </c>
      <c r="J9" s="1">
        <v>40544</v>
      </c>
      <c r="K9" t="b">
        <f>IFERROR(VLOOKUP(F9,english_mapping!A:B,2,FALSE),"NA")</f>
        <v>1</v>
      </c>
      <c r="L9" t="str">
        <f t="shared" si="0"/>
        <v>Analytics</v>
      </c>
    </row>
    <row r="10" spans="1:12" x14ac:dyDescent="0.25">
      <c r="A10" t="s">
        <v>62</v>
      </c>
      <c r="B10" t="s">
        <v>63</v>
      </c>
      <c r="C10" t="s">
        <v>64</v>
      </c>
      <c r="D10" t="s">
        <v>65</v>
      </c>
      <c r="E10" t="s">
        <v>14</v>
      </c>
      <c r="F10" t="s">
        <v>21</v>
      </c>
      <c r="G10" t="s">
        <v>59</v>
      </c>
      <c r="H10" t="s">
        <v>60</v>
      </c>
      <c r="I10" t="s">
        <v>66</v>
      </c>
      <c r="J10" s="1">
        <v>40551</v>
      </c>
      <c r="K10" t="b">
        <f>IFERROR(VLOOKUP(F10,english_mapping!A:B,2,FALSE),"NA")</f>
        <v>1</v>
      </c>
      <c r="L10" t="str">
        <f t="shared" si="0"/>
        <v>Mobile</v>
      </c>
    </row>
    <row r="11" spans="1:12" x14ac:dyDescent="0.25">
      <c r="A11" t="s">
        <v>67</v>
      </c>
      <c r="B11" t="s">
        <v>68</v>
      </c>
      <c r="C11" t="s">
        <v>69</v>
      </c>
      <c r="D11" t="s">
        <v>70</v>
      </c>
      <c r="E11" t="s">
        <v>14</v>
      </c>
      <c r="F11" t="s">
        <v>71</v>
      </c>
      <c r="G11">
        <v>12</v>
      </c>
      <c r="H11" t="s">
        <v>72</v>
      </c>
      <c r="I11" t="s">
        <v>73</v>
      </c>
      <c r="J11" s="1">
        <v>40909</v>
      </c>
      <c r="K11" t="b">
        <f>IFERROR(VLOOKUP(F11,english_mapping!A:B,2,FALSE),"NA")</f>
        <v>0</v>
      </c>
      <c r="L11" t="str">
        <f t="shared" si="0"/>
        <v>E-Commerce</v>
      </c>
    </row>
    <row r="12" spans="1:12" x14ac:dyDescent="0.25">
      <c r="A12" t="s">
        <v>74</v>
      </c>
      <c r="B12" t="s">
        <v>75</v>
      </c>
      <c r="D12" t="s">
        <v>76</v>
      </c>
      <c r="E12" t="s">
        <v>14</v>
      </c>
      <c r="F12" t="s">
        <v>21</v>
      </c>
      <c r="G12" t="s">
        <v>77</v>
      </c>
      <c r="H12" t="s">
        <v>78</v>
      </c>
      <c r="I12" t="s">
        <v>79</v>
      </c>
      <c r="K12" t="b">
        <f>IFERROR(VLOOKUP(F12,english_mapping!A:B,2,FALSE),"NA")</f>
        <v>1</v>
      </c>
      <c r="L12" t="str">
        <f t="shared" si="0"/>
        <v>Entertainment</v>
      </c>
    </row>
    <row r="13" spans="1:12" x14ac:dyDescent="0.25">
      <c r="A13" t="s">
        <v>80</v>
      </c>
      <c r="B13" t="s">
        <v>81</v>
      </c>
      <c r="C13" t="s">
        <v>82</v>
      </c>
      <c r="D13" t="s">
        <v>83</v>
      </c>
      <c r="E13" t="s">
        <v>14</v>
      </c>
      <c r="F13" t="s">
        <v>21</v>
      </c>
      <c r="G13" t="s">
        <v>84</v>
      </c>
      <c r="H13" t="s">
        <v>85</v>
      </c>
      <c r="I13" t="s">
        <v>85</v>
      </c>
      <c r="J13" s="1">
        <v>41467</v>
      </c>
      <c r="K13" t="b">
        <f>IFERROR(VLOOKUP(F13,english_mapping!A:B,2,FALSE),"NA")</f>
        <v>1</v>
      </c>
      <c r="L13" t="str">
        <f t="shared" si="0"/>
        <v>Networking</v>
      </c>
    </row>
    <row r="14" spans="1:12" x14ac:dyDescent="0.25">
      <c r="A14" t="s">
        <v>86</v>
      </c>
      <c r="B14" t="s">
        <v>87</v>
      </c>
      <c r="C14" t="s">
        <v>88</v>
      </c>
      <c r="D14" t="s">
        <v>89</v>
      </c>
      <c r="E14" t="s">
        <v>14</v>
      </c>
      <c r="F14" t="s">
        <v>21</v>
      </c>
      <c r="G14" t="s">
        <v>59</v>
      </c>
      <c r="H14" t="s">
        <v>90</v>
      </c>
      <c r="I14" t="s">
        <v>90</v>
      </c>
      <c r="J14" s="1">
        <v>31413</v>
      </c>
      <c r="K14" t="b">
        <f>IFERROR(VLOOKUP(F14,english_mapping!A:B,2,FALSE),"NA")</f>
        <v>1</v>
      </c>
      <c r="L14" t="str">
        <f t="shared" si="0"/>
        <v>Health and Wellness</v>
      </c>
    </row>
    <row r="15" spans="1:12" x14ac:dyDescent="0.25">
      <c r="A15" t="s">
        <v>91</v>
      </c>
      <c r="B15" t="s">
        <v>92</v>
      </c>
      <c r="C15" t="s">
        <v>93</v>
      </c>
      <c r="D15" t="s">
        <v>89</v>
      </c>
      <c r="E15" t="s">
        <v>14</v>
      </c>
      <c r="F15" t="s">
        <v>21</v>
      </c>
      <c r="G15" t="s">
        <v>94</v>
      </c>
      <c r="H15" t="s">
        <v>95</v>
      </c>
      <c r="I15" t="s">
        <v>96</v>
      </c>
      <c r="J15" s="1">
        <v>30682</v>
      </c>
      <c r="K15" t="b">
        <f>IFERROR(VLOOKUP(F15,english_mapping!A:B,2,FALSE),"NA")</f>
        <v>1</v>
      </c>
      <c r="L15" t="str">
        <f t="shared" si="0"/>
        <v>Health and Wellness</v>
      </c>
    </row>
    <row r="16" spans="1:12" x14ac:dyDescent="0.25">
      <c r="A16" t="s">
        <v>97</v>
      </c>
      <c r="B16" t="s">
        <v>98</v>
      </c>
      <c r="C16" t="s">
        <v>99</v>
      </c>
      <c r="D16" t="s">
        <v>100</v>
      </c>
      <c r="E16" t="s">
        <v>14</v>
      </c>
      <c r="F16" t="s">
        <v>21</v>
      </c>
      <c r="G16" t="s">
        <v>101</v>
      </c>
      <c r="H16" t="s">
        <v>102</v>
      </c>
      <c r="I16" t="s">
        <v>103</v>
      </c>
      <c r="J16" t="s">
        <v>104</v>
      </c>
      <c r="K16" t="b">
        <f>IFERROR(VLOOKUP(F16,english_mapping!A:B,2,FALSE),"NA")</f>
        <v>1</v>
      </c>
      <c r="L16" t="str">
        <f t="shared" si="0"/>
        <v>Internet Marketing</v>
      </c>
    </row>
    <row r="17" spans="1:12" x14ac:dyDescent="0.25">
      <c r="A17" t="s">
        <v>105</v>
      </c>
      <c r="B17" t="s">
        <v>106</v>
      </c>
      <c r="C17" t="s">
        <v>107</v>
      </c>
      <c r="D17" t="s">
        <v>108</v>
      </c>
      <c r="E17" t="s">
        <v>109</v>
      </c>
      <c r="F17" t="s">
        <v>21</v>
      </c>
      <c r="G17" t="s">
        <v>59</v>
      </c>
      <c r="H17" t="s">
        <v>60</v>
      </c>
      <c r="I17" t="s">
        <v>110</v>
      </c>
      <c r="J17" s="1">
        <v>40911</v>
      </c>
      <c r="K17" t="b">
        <f>IFERROR(VLOOKUP(F17,english_mapping!A:B,2,FALSE),"NA")</f>
        <v>1</v>
      </c>
      <c r="L17" t="str">
        <f t="shared" si="0"/>
        <v>Apps</v>
      </c>
    </row>
    <row r="18" spans="1:12" x14ac:dyDescent="0.25">
      <c r="A18" t="s">
        <v>111</v>
      </c>
      <c r="B18" t="s">
        <v>112</v>
      </c>
      <c r="D18" t="s">
        <v>113</v>
      </c>
      <c r="E18" t="s">
        <v>14</v>
      </c>
      <c r="F18" t="s">
        <v>21</v>
      </c>
      <c r="G18" t="s">
        <v>59</v>
      </c>
      <c r="H18" t="s">
        <v>60</v>
      </c>
      <c r="I18" t="s">
        <v>61</v>
      </c>
      <c r="J18" s="1">
        <v>41651</v>
      </c>
      <c r="K18" t="b">
        <f>IFERROR(VLOOKUP(F18,english_mapping!A:B,2,FALSE),"NA")</f>
        <v>1</v>
      </c>
      <c r="L18" t="str">
        <f t="shared" si="0"/>
        <v>Entertainment</v>
      </c>
    </row>
    <row r="19" spans="1:12" x14ac:dyDescent="0.25">
      <c r="A19" t="s">
        <v>114</v>
      </c>
      <c r="B19" t="s">
        <v>115</v>
      </c>
      <c r="C19" t="s">
        <v>116</v>
      </c>
      <c r="D19" t="s">
        <v>70</v>
      </c>
      <c r="E19" t="s">
        <v>14</v>
      </c>
      <c r="F19" t="s">
        <v>21</v>
      </c>
      <c r="G19" t="s">
        <v>117</v>
      </c>
      <c r="H19" t="s">
        <v>118</v>
      </c>
      <c r="I19" t="s">
        <v>119</v>
      </c>
      <c r="J19" s="1">
        <v>36892</v>
      </c>
      <c r="K19" t="b">
        <f>IFERROR(VLOOKUP(F19,english_mapping!A:B,2,FALSE),"NA")</f>
        <v>1</v>
      </c>
      <c r="L19" t="str">
        <f t="shared" si="0"/>
        <v>E-Commerce</v>
      </c>
    </row>
    <row r="20" spans="1:12" x14ac:dyDescent="0.25">
      <c r="A20" t="s">
        <v>120</v>
      </c>
      <c r="B20" t="s">
        <v>121</v>
      </c>
      <c r="C20" t="s">
        <v>122</v>
      </c>
      <c r="D20" t="s">
        <v>123</v>
      </c>
      <c r="E20" t="s">
        <v>14</v>
      </c>
      <c r="F20" t="s">
        <v>124</v>
      </c>
      <c r="G20" t="s">
        <v>125</v>
      </c>
      <c r="H20" t="s">
        <v>126</v>
      </c>
      <c r="I20" t="s">
        <v>126</v>
      </c>
      <c r="J20" s="1">
        <v>41275</v>
      </c>
      <c r="K20" t="b">
        <f>IFERROR(VLOOKUP(F20,english_mapping!A:B,2,FALSE),"NA")</f>
        <v>1</v>
      </c>
      <c r="L20" t="str">
        <f t="shared" si="0"/>
        <v>Education</v>
      </c>
    </row>
    <row r="21" spans="1:12" x14ac:dyDescent="0.25">
      <c r="A21" t="s">
        <v>127</v>
      </c>
      <c r="B21" t="s">
        <v>128</v>
      </c>
      <c r="C21" t="s">
        <v>129</v>
      </c>
      <c r="D21" t="s">
        <v>130</v>
      </c>
      <c r="E21" t="s">
        <v>14</v>
      </c>
      <c r="F21" t="s">
        <v>21</v>
      </c>
      <c r="G21" t="s">
        <v>131</v>
      </c>
      <c r="H21" t="s">
        <v>132</v>
      </c>
      <c r="I21" t="s">
        <v>133</v>
      </c>
      <c r="J21" s="1">
        <v>39448</v>
      </c>
      <c r="K21" t="b">
        <f>IFERROR(VLOOKUP(F21,english_mapping!A:B,2,FALSE),"NA")</f>
        <v>1</v>
      </c>
      <c r="L21" t="str">
        <f t="shared" si="0"/>
        <v>Search</v>
      </c>
    </row>
    <row r="22" spans="1:12" x14ac:dyDescent="0.25">
      <c r="A22" t="s">
        <v>134</v>
      </c>
      <c r="B22" t="s">
        <v>135</v>
      </c>
      <c r="C22" t="s">
        <v>136</v>
      </c>
      <c r="D22" t="s">
        <v>137</v>
      </c>
      <c r="E22" t="s">
        <v>109</v>
      </c>
      <c r="F22" t="s">
        <v>21</v>
      </c>
      <c r="G22" t="s">
        <v>138</v>
      </c>
      <c r="H22" t="s">
        <v>139</v>
      </c>
      <c r="I22" t="s">
        <v>139</v>
      </c>
      <c r="J22" s="1">
        <v>39814</v>
      </c>
      <c r="K22" t="b">
        <f>IFERROR(VLOOKUP(F22,english_mapping!A:B,2,FALSE),"NA")</f>
        <v>1</v>
      </c>
      <c r="L22" t="str">
        <f t="shared" si="0"/>
        <v>Art</v>
      </c>
    </row>
    <row r="23" spans="1:12" x14ac:dyDescent="0.25">
      <c r="A23" t="s">
        <v>140</v>
      </c>
      <c r="B23" t="s">
        <v>141</v>
      </c>
      <c r="C23" t="s">
        <v>142</v>
      </c>
      <c r="D23" t="s">
        <v>65</v>
      </c>
      <c r="E23" t="s">
        <v>14</v>
      </c>
      <c r="J23" s="1">
        <v>39448</v>
      </c>
      <c r="K23" t="str">
        <f>IFERROR(VLOOKUP(F23,english_mapping!A:B,2,FALSE),"NA")</f>
        <v>NA</v>
      </c>
      <c r="L23" t="str">
        <f t="shared" si="0"/>
        <v>Mobile</v>
      </c>
    </row>
    <row r="24" spans="1:12" x14ac:dyDescent="0.25">
      <c r="A24" t="s">
        <v>143</v>
      </c>
      <c r="B24" t="s">
        <v>144</v>
      </c>
      <c r="C24" t="s">
        <v>145</v>
      </c>
      <c r="D24" t="s">
        <v>146</v>
      </c>
      <c r="E24" t="s">
        <v>14</v>
      </c>
      <c r="F24" t="s">
        <v>15</v>
      </c>
      <c r="G24">
        <v>25</v>
      </c>
      <c r="H24" t="s">
        <v>147</v>
      </c>
      <c r="I24" t="s">
        <v>147</v>
      </c>
      <c r="J24" s="1">
        <v>39448</v>
      </c>
      <c r="K24" t="b">
        <f>IFERROR(VLOOKUP(F24,english_mapping!A:B,2,FALSE),"NA")</f>
        <v>1</v>
      </c>
      <c r="L24" t="str">
        <f t="shared" si="0"/>
        <v>Beauty</v>
      </c>
    </row>
    <row r="25" spans="1:12" x14ac:dyDescent="0.25">
      <c r="A25" t="s">
        <v>148</v>
      </c>
      <c r="B25" t="s">
        <v>149</v>
      </c>
      <c r="C25" t="s">
        <v>150</v>
      </c>
      <c r="D25" t="s">
        <v>32</v>
      </c>
      <c r="E25" t="s">
        <v>109</v>
      </c>
      <c r="F25" t="s">
        <v>21</v>
      </c>
      <c r="G25" t="s">
        <v>59</v>
      </c>
      <c r="H25" t="s">
        <v>60</v>
      </c>
      <c r="I25" t="s">
        <v>66</v>
      </c>
      <c r="J25" s="1">
        <v>40185</v>
      </c>
      <c r="K25" t="b">
        <f>IFERROR(VLOOKUP(F25,english_mapping!A:B,2,FALSE),"NA")</f>
        <v>1</v>
      </c>
      <c r="L25" t="str">
        <f t="shared" si="0"/>
        <v>Curated Web</v>
      </c>
    </row>
    <row r="26" spans="1:12" x14ac:dyDescent="0.25">
      <c r="A26" t="s">
        <v>151</v>
      </c>
      <c r="B26" t="s">
        <v>152</v>
      </c>
      <c r="C26" t="s">
        <v>153</v>
      </c>
      <c r="D26" t="s">
        <v>32</v>
      </c>
      <c r="E26" t="s">
        <v>14</v>
      </c>
      <c r="F26" t="s">
        <v>21</v>
      </c>
      <c r="G26" t="s">
        <v>154</v>
      </c>
      <c r="H26" t="s">
        <v>155</v>
      </c>
      <c r="I26" t="s">
        <v>156</v>
      </c>
      <c r="J26" s="1">
        <v>39448</v>
      </c>
      <c r="K26" t="b">
        <f>IFERROR(VLOOKUP(F26,english_mapping!A:B,2,FALSE),"NA")</f>
        <v>1</v>
      </c>
      <c r="L26" t="str">
        <f t="shared" si="0"/>
        <v>Curated Web</v>
      </c>
    </row>
    <row r="27" spans="1:12" x14ac:dyDescent="0.25">
      <c r="A27" t="s">
        <v>157</v>
      </c>
      <c r="B27" t="s">
        <v>158</v>
      </c>
      <c r="C27" t="s">
        <v>159</v>
      </c>
      <c r="D27" t="s">
        <v>160</v>
      </c>
      <c r="E27" t="s">
        <v>14</v>
      </c>
      <c r="F27" t="s">
        <v>161</v>
      </c>
      <c r="G27" t="s">
        <v>162</v>
      </c>
      <c r="H27" t="s">
        <v>163</v>
      </c>
      <c r="I27" t="s">
        <v>163</v>
      </c>
      <c r="J27" t="s">
        <v>164</v>
      </c>
      <c r="K27" t="b">
        <f>IFERROR(VLOOKUP(F27,english_mapping!A:B,2,FALSE),"NA")</f>
        <v>0</v>
      </c>
      <c r="L27" t="str">
        <f t="shared" si="0"/>
        <v>Local Businesses</v>
      </c>
    </row>
    <row r="28" spans="1:12" x14ac:dyDescent="0.25">
      <c r="A28" t="s">
        <v>165</v>
      </c>
      <c r="B28" t="s">
        <v>166</v>
      </c>
      <c r="C28" t="s">
        <v>167</v>
      </c>
      <c r="D28" t="s">
        <v>168</v>
      </c>
      <c r="E28" t="s">
        <v>14</v>
      </c>
      <c r="F28" t="s">
        <v>161</v>
      </c>
      <c r="G28" t="s">
        <v>169</v>
      </c>
      <c r="H28" t="s">
        <v>170</v>
      </c>
      <c r="I28" t="s">
        <v>170</v>
      </c>
      <c r="J28" s="1">
        <v>40909</v>
      </c>
      <c r="K28" t="b">
        <f>IFERROR(VLOOKUP(F28,english_mapping!A:B,2,FALSE),"NA")</f>
        <v>0</v>
      </c>
      <c r="L28" t="str">
        <f t="shared" si="0"/>
        <v>Cosmetics</v>
      </c>
    </row>
    <row r="29" spans="1:12" x14ac:dyDescent="0.25">
      <c r="A29" t="s">
        <v>171</v>
      </c>
      <c r="B29" t="s">
        <v>172</v>
      </c>
      <c r="C29" t="s">
        <v>173</v>
      </c>
      <c r="D29" t="s">
        <v>174</v>
      </c>
      <c r="E29" t="s">
        <v>14</v>
      </c>
      <c r="F29" t="s">
        <v>33</v>
      </c>
      <c r="G29">
        <v>22</v>
      </c>
      <c r="H29" t="s">
        <v>34</v>
      </c>
      <c r="I29" t="s">
        <v>34</v>
      </c>
      <c r="J29" s="1">
        <v>39814</v>
      </c>
      <c r="K29" t="b">
        <f>IFERROR(VLOOKUP(F29,english_mapping!A:B,2,FALSE),"NA")</f>
        <v>0</v>
      </c>
      <c r="L29" t="str">
        <f t="shared" si="0"/>
        <v>Games</v>
      </c>
    </row>
    <row r="30" spans="1:12" x14ac:dyDescent="0.25">
      <c r="A30" t="s">
        <v>175</v>
      </c>
      <c r="B30" t="s">
        <v>176</v>
      </c>
      <c r="C30" t="s">
        <v>177</v>
      </c>
      <c r="D30" t="s">
        <v>178</v>
      </c>
      <c r="E30" t="s">
        <v>14</v>
      </c>
      <c r="F30" t="s">
        <v>33</v>
      </c>
      <c r="G30">
        <v>23</v>
      </c>
      <c r="H30" t="s">
        <v>179</v>
      </c>
      <c r="I30" t="s">
        <v>179</v>
      </c>
      <c r="K30" t="b">
        <f>IFERROR(VLOOKUP(F30,english_mapping!A:B,2,FALSE),"NA")</f>
        <v>0</v>
      </c>
      <c r="L30" t="str">
        <f t="shared" si="0"/>
        <v>Hospitality</v>
      </c>
    </row>
    <row r="31" spans="1:12" x14ac:dyDescent="0.25">
      <c r="A31" t="s">
        <v>180</v>
      </c>
      <c r="B31" t="s">
        <v>181</v>
      </c>
      <c r="C31" t="s">
        <v>182</v>
      </c>
      <c r="D31" t="s">
        <v>123</v>
      </c>
      <c r="E31" t="s">
        <v>14</v>
      </c>
      <c r="F31" t="s">
        <v>33</v>
      </c>
      <c r="G31">
        <v>22</v>
      </c>
      <c r="H31" t="s">
        <v>34</v>
      </c>
      <c r="I31" t="s">
        <v>34</v>
      </c>
      <c r="K31" t="b">
        <f>IFERROR(VLOOKUP(F31,english_mapping!A:B,2,FALSE),"NA")</f>
        <v>0</v>
      </c>
      <c r="L31" t="str">
        <f t="shared" si="0"/>
        <v>Education</v>
      </c>
    </row>
    <row r="32" spans="1:12" x14ac:dyDescent="0.25">
      <c r="A32" t="s">
        <v>183</v>
      </c>
      <c r="B32" t="s">
        <v>184</v>
      </c>
      <c r="C32" t="s">
        <v>185</v>
      </c>
      <c r="D32" t="s">
        <v>186</v>
      </c>
      <c r="E32" t="s">
        <v>14</v>
      </c>
      <c r="F32" t="s">
        <v>21</v>
      </c>
      <c r="G32" t="s">
        <v>187</v>
      </c>
      <c r="H32" t="s">
        <v>188</v>
      </c>
      <c r="I32" t="s">
        <v>188</v>
      </c>
      <c r="J32" s="1">
        <v>41736</v>
      </c>
      <c r="K32" t="b">
        <f>IFERROR(VLOOKUP(F32,english_mapping!A:B,2,FALSE),"NA")</f>
        <v>1</v>
      </c>
      <c r="L32" t="str">
        <f t="shared" si="0"/>
        <v>Health Care</v>
      </c>
    </row>
    <row r="33" spans="1:12" x14ac:dyDescent="0.25">
      <c r="A33" t="s">
        <v>189</v>
      </c>
      <c r="B33" t="s">
        <v>190</v>
      </c>
      <c r="C33" t="s">
        <v>191</v>
      </c>
      <c r="D33" t="s">
        <v>58</v>
      </c>
      <c r="E33" t="s">
        <v>109</v>
      </c>
      <c r="F33" t="s">
        <v>21</v>
      </c>
      <c r="G33" t="s">
        <v>59</v>
      </c>
      <c r="H33" t="s">
        <v>60</v>
      </c>
      <c r="I33" t="s">
        <v>66</v>
      </c>
      <c r="J33" t="s">
        <v>192</v>
      </c>
      <c r="K33" t="b">
        <f>IFERROR(VLOOKUP(F33,english_mapping!A:B,2,FALSE),"NA")</f>
        <v>1</v>
      </c>
      <c r="L33" t="str">
        <f t="shared" si="0"/>
        <v>Analytics</v>
      </c>
    </row>
    <row r="34" spans="1:12" x14ac:dyDescent="0.25">
      <c r="A34" t="s">
        <v>193</v>
      </c>
      <c r="B34" t="s">
        <v>194</v>
      </c>
      <c r="C34" t="s">
        <v>195</v>
      </c>
      <c r="D34" t="s">
        <v>38</v>
      </c>
      <c r="E34" t="s">
        <v>109</v>
      </c>
      <c r="F34" t="s">
        <v>21</v>
      </c>
      <c r="G34" t="s">
        <v>101</v>
      </c>
      <c r="H34" t="s">
        <v>102</v>
      </c>
      <c r="I34" t="s">
        <v>103</v>
      </c>
      <c r="J34" s="1">
        <v>36526</v>
      </c>
      <c r="K34" t="b">
        <f>IFERROR(VLOOKUP(F34,english_mapping!A:B,2,FALSE),"NA")</f>
        <v>1</v>
      </c>
      <c r="L34" t="str">
        <f t="shared" si="0"/>
        <v>Software</v>
      </c>
    </row>
    <row r="35" spans="1:12" x14ac:dyDescent="0.25">
      <c r="A35" t="s">
        <v>196</v>
      </c>
      <c r="B35" t="s">
        <v>197</v>
      </c>
      <c r="C35" t="s">
        <v>198</v>
      </c>
      <c r="D35" t="s">
        <v>199</v>
      </c>
      <c r="E35" t="s">
        <v>14</v>
      </c>
      <c r="F35" t="s">
        <v>52</v>
      </c>
      <c r="G35" t="s">
        <v>200</v>
      </c>
      <c r="H35" t="s">
        <v>201</v>
      </c>
      <c r="I35" t="s">
        <v>201</v>
      </c>
      <c r="J35" s="1">
        <v>40971</v>
      </c>
      <c r="K35" t="b">
        <f>IFERROR(VLOOKUP(F35,english_mapping!A:B,2,FALSE),"NA")</f>
        <v>1</v>
      </c>
      <c r="L35" t="str">
        <f t="shared" si="0"/>
        <v>Advertising</v>
      </c>
    </row>
    <row r="36" spans="1:12" x14ac:dyDescent="0.25">
      <c r="A36" t="s">
        <v>202</v>
      </c>
      <c r="B36" t="s">
        <v>203</v>
      </c>
      <c r="C36" t="s">
        <v>204</v>
      </c>
      <c r="D36" t="s">
        <v>32</v>
      </c>
      <c r="E36" t="s">
        <v>205</v>
      </c>
      <c r="F36" t="s">
        <v>21</v>
      </c>
      <c r="G36" t="s">
        <v>206</v>
      </c>
      <c r="H36" t="s">
        <v>207</v>
      </c>
      <c r="I36" t="s">
        <v>207</v>
      </c>
      <c r="J36" s="1">
        <v>39817</v>
      </c>
      <c r="K36" t="b">
        <f>IFERROR(VLOOKUP(F36,english_mapping!A:B,2,FALSE),"NA")</f>
        <v>1</v>
      </c>
      <c r="L36" t="str">
        <f t="shared" si="0"/>
        <v>Curated Web</v>
      </c>
    </row>
    <row r="37" spans="1:12" x14ac:dyDescent="0.25">
      <c r="A37" t="s">
        <v>208</v>
      </c>
      <c r="B37" t="s">
        <v>209</v>
      </c>
      <c r="C37" t="s">
        <v>210</v>
      </c>
      <c r="D37" t="s">
        <v>211</v>
      </c>
      <c r="E37" t="s">
        <v>14</v>
      </c>
      <c r="J37" s="1">
        <v>42008</v>
      </c>
      <c r="K37" t="str">
        <f>IFERROR(VLOOKUP(F37,english_mapping!A:B,2,FALSE),"NA")</f>
        <v>NA</v>
      </c>
      <c r="L37" t="str">
        <f t="shared" si="0"/>
        <v>Coffee</v>
      </c>
    </row>
    <row r="38" spans="1:12" x14ac:dyDescent="0.25">
      <c r="A38" t="s">
        <v>212</v>
      </c>
      <c r="B38" t="s">
        <v>213</v>
      </c>
      <c r="C38" t="s">
        <v>214</v>
      </c>
      <c r="D38" t="s">
        <v>215</v>
      </c>
      <c r="E38" t="s">
        <v>14</v>
      </c>
      <c r="F38" t="s">
        <v>21</v>
      </c>
      <c r="G38" t="s">
        <v>59</v>
      </c>
      <c r="H38" t="s">
        <v>60</v>
      </c>
      <c r="I38" t="s">
        <v>66</v>
      </c>
      <c r="J38" s="1">
        <v>41493</v>
      </c>
      <c r="K38" t="b">
        <f>IFERROR(VLOOKUP(F38,english_mapping!A:B,2,FALSE),"NA")</f>
        <v>1</v>
      </c>
      <c r="L38" t="str">
        <f t="shared" si="0"/>
        <v>E-Commerce</v>
      </c>
    </row>
    <row r="39" spans="1:12" x14ac:dyDescent="0.25">
      <c r="A39" t="s">
        <v>216</v>
      </c>
      <c r="B39" t="s">
        <v>217</v>
      </c>
      <c r="C39" t="s">
        <v>218</v>
      </c>
      <c r="D39" t="s">
        <v>219</v>
      </c>
      <c r="E39" t="s">
        <v>14</v>
      </c>
      <c r="F39" t="s">
        <v>220</v>
      </c>
      <c r="G39">
        <v>2</v>
      </c>
      <c r="H39" t="s">
        <v>221</v>
      </c>
      <c r="I39" t="s">
        <v>221</v>
      </c>
      <c r="J39" s="1">
        <v>39820</v>
      </c>
      <c r="K39" t="b">
        <f>IFERROR(VLOOKUP(F39,english_mapping!A:B,2,FALSE),"NA")</f>
        <v>1</v>
      </c>
      <c r="L39" t="str">
        <f t="shared" si="0"/>
        <v>Enterprise Software</v>
      </c>
    </row>
    <row r="40" spans="1:12" x14ac:dyDescent="0.25">
      <c r="A40" t="s">
        <v>222</v>
      </c>
      <c r="B40" t="s">
        <v>223</v>
      </c>
      <c r="C40" t="s">
        <v>224</v>
      </c>
      <c r="D40" t="s">
        <v>225</v>
      </c>
      <c r="E40" t="s">
        <v>14</v>
      </c>
      <c r="F40" t="s">
        <v>21</v>
      </c>
      <c r="G40" t="s">
        <v>101</v>
      </c>
      <c r="H40" t="s">
        <v>102</v>
      </c>
      <c r="I40" t="s">
        <v>103</v>
      </c>
      <c r="K40" t="b">
        <f>IFERROR(VLOOKUP(F40,english_mapping!A:B,2,FALSE),"NA")</f>
        <v>1</v>
      </c>
      <c r="L40" t="str">
        <f t="shared" si="0"/>
        <v>Batteries</v>
      </c>
    </row>
    <row r="41" spans="1:12" x14ac:dyDescent="0.25">
      <c r="A41" t="s">
        <v>226</v>
      </c>
      <c r="B41" t="s">
        <v>227</v>
      </c>
      <c r="C41" t="s">
        <v>228</v>
      </c>
      <c r="D41" t="s">
        <v>229</v>
      </c>
      <c r="E41" t="s">
        <v>14</v>
      </c>
      <c r="J41" s="1">
        <v>40909</v>
      </c>
      <c r="K41" t="str">
        <f>IFERROR(VLOOKUP(F41,english_mapping!A:B,2,FALSE),"NA")</f>
        <v>NA</v>
      </c>
      <c r="L41" t="str">
        <f t="shared" si="0"/>
        <v>iOS</v>
      </c>
    </row>
    <row r="42" spans="1:12" x14ac:dyDescent="0.25">
      <c r="A42" t="s">
        <v>230</v>
      </c>
      <c r="B42" t="s">
        <v>231</v>
      </c>
      <c r="C42" t="s">
        <v>232</v>
      </c>
      <c r="D42" t="s">
        <v>233</v>
      </c>
      <c r="E42" t="s">
        <v>14</v>
      </c>
      <c r="F42" t="s">
        <v>21</v>
      </c>
      <c r="G42" t="s">
        <v>59</v>
      </c>
      <c r="H42" t="s">
        <v>60</v>
      </c>
      <c r="I42" t="s">
        <v>234</v>
      </c>
      <c r="J42" s="1">
        <v>40909</v>
      </c>
      <c r="K42" t="b">
        <f>IFERROR(VLOOKUP(F42,english_mapping!A:B,2,FALSE),"NA")</f>
        <v>1</v>
      </c>
      <c r="L42" t="str">
        <f t="shared" si="0"/>
        <v>Biotechnology</v>
      </c>
    </row>
    <row r="43" spans="1:12" x14ac:dyDescent="0.25">
      <c r="A43" t="s">
        <v>235</v>
      </c>
      <c r="B43" t="s">
        <v>236</v>
      </c>
      <c r="C43" t="s">
        <v>237</v>
      </c>
      <c r="D43" t="s">
        <v>51</v>
      </c>
      <c r="E43" t="s">
        <v>14</v>
      </c>
      <c r="F43" t="s">
        <v>21</v>
      </c>
      <c r="G43" t="s">
        <v>59</v>
      </c>
      <c r="H43" t="s">
        <v>60</v>
      </c>
      <c r="I43" t="s">
        <v>238</v>
      </c>
      <c r="J43" s="1">
        <v>40909</v>
      </c>
      <c r="K43" t="b">
        <f>IFERROR(VLOOKUP(F43,english_mapping!A:B,2,FALSE),"NA")</f>
        <v>1</v>
      </c>
      <c r="L43" t="str">
        <f t="shared" si="0"/>
        <v>Biotechnology</v>
      </c>
    </row>
    <row r="44" spans="1:12" x14ac:dyDescent="0.25">
      <c r="A44" t="s">
        <v>239</v>
      </c>
      <c r="B44" t="s">
        <v>240</v>
      </c>
      <c r="C44" t="s">
        <v>241</v>
      </c>
      <c r="D44" t="s">
        <v>38</v>
      </c>
      <c r="E44" t="s">
        <v>14</v>
      </c>
      <c r="F44" t="s">
        <v>21</v>
      </c>
      <c r="G44" t="s">
        <v>154</v>
      </c>
      <c r="H44" t="s">
        <v>242</v>
      </c>
      <c r="I44" t="s">
        <v>243</v>
      </c>
      <c r="J44" s="1">
        <v>40179</v>
      </c>
      <c r="K44" t="b">
        <f>IFERROR(VLOOKUP(F44,english_mapping!A:B,2,FALSE),"NA")</f>
        <v>1</v>
      </c>
      <c r="L44" t="str">
        <f t="shared" si="0"/>
        <v>Software</v>
      </c>
    </row>
    <row r="45" spans="1:12" x14ac:dyDescent="0.25">
      <c r="A45" t="s">
        <v>244</v>
      </c>
      <c r="B45" t="s">
        <v>245</v>
      </c>
      <c r="D45" t="s">
        <v>246</v>
      </c>
      <c r="E45" t="s">
        <v>14</v>
      </c>
      <c r="F45" t="s">
        <v>52</v>
      </c>
      <c r="G45" t="s">
        <v>200</v>
      </c>
      <c r="H45" t="s">
        <v>201</v>
      </c>
      <c r="I45" t="s">
        <v>247</v>
      </c>
      <c r="J45" s="1">
        <v>41395</v>
      </c>
      <c r="K45" t="b">
        <f>IFERROR(VLOOKUP(F45,english_mapping!A:B,2,FALSE),"NA")</f>
        <v>1</v>
      </c>
      <c r="L45" t="str">
        <f t="shared" si="0"/>
        <v>Fashion</v>
      </c>
    </row>
    <row r="46" spans="1:12" x14ac:dyDescent="0.25">
      <c r="A46" t="s">
        <v>248</v>
      </c>
      <c r="B46" t="s">
        <v>249</v>
      </c>
      <c r="C46" t="s">
        <v>250</v>
      </c>
      <c r="D46" t="s">
        <v>89</v>
      </c>
      <c r="E46" t="s">
        <v>14</v>
      </c>
      <c r="F46" t="s">
        <v>124</v>
      </c>
      <c r="G46" t="s">
        <v>125</v>
      </c>
      <c r="H46" t="s">
        <v>126</v>
      </c>
      <c r="I46" t="s">
        <v>126</v>
      </c>
      <c r="K46" t="b">
        <f>IFERROR(VLOOKUP(F46,english_mapping!A:B,2,FALSE),"NA")</f>
        <v>1</v>
      </c>
      <c r="L46" t="str">
        <f t="shared" si="0"/>
        <v>Health and Wellness</v>
      </c>
    </row>
    <row r="47" spans="1:12" x14ac:dyDescent="0.25">
      <c r="A47" t="s">
        <v>251</v>
      </c>
      <c r="B47" t="s">
        <v>252</v>
      </c>
      <c r="C47" t="s">
        <v>253</v>
      </c>
      <c r="D47" t="s">
        <v>254</v>
      </c>
      <c r="E47" t="s">
        <v>14</v>
      </c>
      <c r="K47" t="str">
        <f>IFERROR(VLOOKUP(F47,english_mapping!A:B,2,FALSE),"NA")</f>
        <v>NA</v>
      </c>
      <c r="L47" t="str">
        <f t="shared" si="0"/>
        <v>EdTech</v>
      </c>
    </row>
    <row r="48" spans="1:12" x14ac:dyDescent="0.25">
      <c r="A48" t="s">
        <v>255</v>
      </c>
      <c r="B48" t="s">
        <v>256</v>
      </c>
      <c r="C48" t="s">
        <v>257</v>
      </c>
      <c r="D48" t="s">
        <v>258</v>
      </c>
      <c r="E48" t="s">
        <v>14</v>
      </c>
      <c r="F48" t="s">
        <v>33</v>
      </c>
      <c r="G48">
        <v>23</v>
      </c>
      <c r="H48" t="s">
        <v>179</v>
      </c>
      <c r="I48" t="s">
        <v>179</v>
      </c>
      <c r="J48" s="1">
        <v>40553</v>
      </c>
      <c r="K48" t="b">
        <f>IFERROR(VLOOKUP(F48,english_mapping!A:B,2,FALSE),"NA")</f>
        <v>0</v>
      </c>
      <c r="L48" t="str">
        <f t="shared" si="0"/>
        <v>Social Travel</v>
      </c>
    </row>
    <row r="49" spans="1:12" x14ac:dyDescent="0.25">
      <c r="A49" t="s">
        <v>259</v>
      </c>
      <c r="B49" t="s">
        <v>260</v>
      </c>
      <c r="C49" t="s">
        <v>261</v>
      </c>
      <c r="D49" t="s">
        <v>262</v>
      </c>
      <c r="E49" t="s">
        <v>205</v>
      </c>
      <c r="F49" t="s">
        <v>21</v>
      </c>
      <c r="G49" t="s">
        <v>263</v>
      </c>
      <c r="H49" t="s">
        <v>264</v>
      </c>
      <c r="I49" t="s">
        <v>264</v>
      </c>
      <c r="K49" t="b">
        <f>IFERROR(VLOOKUP(F49,english_mapping!A:B,2,FALSE),"NA")</f>
        <v>1</v>
      </c>
      <c r="L49" t="str">
        <f t="shared" si="0"/>
        <v>Enterprise Software</v>
      </c>
    </row>
    <row r="50" spans="1:12" x14ac:dyDescent="0.25">
      <c r="A50" t="s">
        <v>265</v>
      </c>
      <c r="B50" t="s">
        <v>266</v>
      </c>
      <c r="C50" t="s">
        <v>267</v>
      </c>
      <c r="D50" t="s">
        <v>268</v>
      </c>
      <c r="E50" t="s">
        <v>14</v>
      </c>
      <c r="F50" t="s">
        <v>21</v>
      </c>
      <c r="G50" t="s">
        <v>59</v>
      </c>
      <c r="H50" t="s">
        <v>60</v>
      </c>
      <c r="I50" t="s">
        <v>269</v>
      </c>
      <c r="J50" s="1">
        <v>41647</v>
      </c>
      <c r="K50" t="b">
        <f>IFERROR(VLOOKUP(F50,english_mapping!A:B,2,FALSE),"NA")</f>
        <v>1</v>
      </c>
      <c r="L50" t="str">
        <f t="shared" si="0"/>
        <v>Health and Wellness</v>
      </c>
    </row>
    <row r="51" spans="1:12" x14ac:dyDescent="0.25">
      <c r="A51" t="s">
        <v>270</v>
      </c>
      <c r="B51" t="s">
        <v>271</v>
      </c>
      <c r="C51" t="s">
        <v>272</v>
      </c>
      <c r="D51" t="s">
        <v>273</v>
      </c>
      <c r="E51" t="s">
        <v>14</v>
      </c>
      <c r="F51" t="s">
        <v>274</v>
      </c>
      <c r="G51">
        <v>21</v>
      </c>
      <c r="H51" t="s">
        <v>275</v>
      </c>
      <c r="I51" t="s">
        <v>276</v>
      </c>
      <c r="J51" t="s">
        <v>277</v>
      </c>
      <c r="K51" t="b">
        <f>IFERROR(VLOOKUP(F51,english_mapping!A:B,2,FALSE),"NA")</f>
        <v>0</v>
      </c>
      <c r="L51" t="str">
        <f t="shared" si="0"/>
        <v>Sports</v>
      </c>
    </row>
    <row r="52" spans="1:12" x14ac:dyDescent="0.25">
      <c r="A52" t="s">
        <v>278</v>
      </c>
      <c r="B52" t="s">
        <v>279</v>
      </c>
      <c r="C52" t="s">
        <v>280</v>
      </c>
      <c r="D52" t="s">
        <v>273</v>
      </c>
      <c r="E52" t="s">
        <v>14</v>
      </c>
      <c r="F52" t="s">
        <v>21</v>
      </c>
      <c r="G52" t="s">
        <v>39</v>
      </c>
      <c r="H52" t="s">
        <v>281</v>
      </c>
      <c r="I52" t="s">
        <v>281</v>
      </c>
      <c r="J52" s="1">
        <v>41275</v>
      </c>
      <c r="K52" t="b">
        <f>IFERROR(VLOOKUP(F52,english_mapping!A:B,2,FALSE),"NA")</f>
        <v>1</v>
      </c>
      <c r="L52" t="str">
        <f t="shared" si="0"/>
        <v>Sports</v>
      </c>
    </row>
    <row r="53" spans="1:12" x14ac:dyDescent="0.25">
      <c r="A53" t="s">
        <v>282</v>
      </c>
      <c r="B53" t="s">
        <v>283</v>
      </c>
      <c r="D53" t="s">
        <v>284</v>
      </c>
      <c r="E53" t="s">
        <v>14</v>
      </c>
      <c r="F53" t="s">
        <v>21</v>
      </c>
      <c r="G53" t="s">
        <v>285</v>
      </c>
      <c r="H53" t="s">
        <v>286</v>
      </c>
      <c r="I53" t="s">
        <v>287</v>
      </c>
      <c r="J53" s="1">
        <v>40881</v>
      </c>
      <c r="K53" t="b">
        <f>IFERROR(VLOOKUP(F53,english_mapping!A:B,2,FALSE),"NA")</f>
        <v>1</v>
      </c>
      <c r="L53" t="str">
        <f t="shared" si="0"/>
        <v>Real Estate</v>
      </c>
    </row>
    <row r="54" spans="1:12" x14ac:dyDescent="0.25">
      <c r="A54" t="s">
        <v>288</v>
      </c>
      <c r="B54" t="s">
        <v>289</v>
      </c>
      <c r="C54" t="s">
        <v>290</v>
      </c>
      <c r="D54" t="s">
        <v>291</v>
      </c>
      <c r="E54" t="s">
        <v>14</v>
      </c>
      <c r="F54" t="s">
        <v>220</v>
      </c>
      <c r="G54">
        <v>7</v>
      </c>
      <c r="H54" t="s">
        <v>292</v>
      </c>
      <c r="I54" t="s">
        <v>292</v>
      </c>
      <c r="J54" s="1">
        <v>40910</v>
      </c>
      <c r="K54" t="b">
        <f>IFERROR(VLOOKUP(F54,english_mapping!A:B,2,FALSE),"NA")</f>
        <v>1</v>
      </c>
      <c r="L54" t="str">
        <f t="shared" si="0"/>
        <v>Audio</v>
      </c>
    </row>
    <row r="55" spans="1:12" x14ac:dyDescent="0.25">
      <c r="A55" t="s">
        <v>293</v>
      </c>
      <c r="B55" t="s">
        <v>294</v>
      </c>
      <c r="C55" t="s">
        <v>295</v>
      </c>
      <c r="D55" t="s">
        <v>296</v>
      </c>
      <c r="E55" t="s">
        <v>14</v>
      </c>
      <c r="F55" t="s">
        <v>21</v>
      </c>
      <c r="G55" t="s">
        <v>297</v>
      </c>
      <c r="H55" t="s">
        <v>298</v>
      </c>
      <c r="I55" t="s">
        <v>298</v>
      </c>
      <c r="J55" s="1">
        <v>40734</v>
      </c>
      <c r="K55" t="b">
        <f>IFERROR(VLOOKUP(F55,english_mapping!A:B,2,FALSE),"NA")</f>
        <v>1</v>
      </c>
      <c r="L55" t="str">
        <f t="shared" si="0"/>
        <v>Health Diagnostics</v>
      </c>
    </row>
    <row r="56" spans="1:12" x14ac:dyDescent="0.25">
      <c r="A56" t="s">
        <v>299</v>
      </c>
      <c r="B56" t="s">
        <v>300</v>
      </c>
      <c r="C56" t="s">
        <v>301</v>
      </c>
      <c r="D56" t="s">
        <v>302</v>
      </c>
      <c r="E56" t="s">
        <v>14</v>
      </c>
      <c r="J56" s="1">
        <v>40909</v>
      </c>
      <c r="K56" t="str">
        <f>IFERROR(VLOOKUP(F56,english_mapping!A:B,2,FALSE),"NA")</f>
        <v>NA</v>
      </c>
      <c r="L56" t="str">
        <f t="shared" si="0"/>
        <v>Advertising</v>
      </c>
    </row>
    <row r="57" spans="1:12" x14ac:dyDescent="0.25">
      <c r="A57" t="s">
        <v>303</v>
      </c>
      <c r="B57" t="s">
        <v>304</v>
      </c>
      <c r="C57" t="s">
        <v>305</v>
      </c>
      <c r="D57" t="s">
        <v>306</v>
      </c>
      <c r="E57" t="s">
        <v>14</v>
      </c>
      <c r="F57" t="s">
        <v>307</v>
      </c>
      <c r="G57">
        <v>36</v>
      </c>
      <c r="H57" t="s">
        <v>308</v>
      </c>
      <c r="I57" t="s">
        <v>308</v>
      </c>
      <c r="J57" s="1">
        <v>39448</v>
      </c>
      <c r="K57" t="b">
        <f>IFERROR(VLOOKUP(F57,english_mapping!A:B,2,FALSE),"NA")</f>
        <v>0</v>
      </c>
      <c r="L57" t="str">
        <f t="shared" si="0"/>
        <v>E-Commerce</v>
      </c>
    </row>
    <row r="58" spans="1:12" x14ac:dyDescent="0.25">
      <c r="A58" t="s">
        <v>309</v>
      </c>
      <c r="B58" t="s">
        <v>310</v>
      </c>
      <c r="C58" t="s">
        <v>311</v>
      </c>
      <c r="E58" t="s">
        <v>14</v>
      </c>
      <c r="F58" t="s">
        <v>33</v>
      </c>
      <c r="G58">
        <v>2</v>
      </c>
      <c r="H58" t="s">
        <v>312</v>
      </c>
      <c r="I58" t="s">
        <v>312</v>
      </c>
      <c r="J58" s="1">
        <v>41640</v>
      </c>
      <c r="K58" t="b">
        <f>IFERROR(VLOOKUP(F58,english_mapping!A:B,2,FALSE),"NA")</f>
        <v>0</v>
      </c>
      <c r="L58">
        <f t="shared" si="0"/>
        <v>0</v>
      </c>
    </row>
    <row r="59" spans="1:12" x14ac:dyDescent="0.25">
      <c r="A59" t="s">
        <v>313</v>
      </c>
      <c r="B59" t="s">
        <v>314</v>
      </c>
      <c r="C59" t="s">
        <v>315</v>
      </c>
      <c r="D59" t="s">
        <v>316</v>
      </c>
      <c r="E59" t="s">
        <v>14</v>
      </c>
      <c r="J59" s="1">
        <v>35435</v>
      </c>
      <c r="K59" t="str">
        <f>IFERROR(VLOOKUP(F59,english_mapping!A:B,2,FALSE),"NA")</f>
        <v>NA</v>
      </c>
      <c r="L59" t="str">
        <f t="shared" si="0"/>
        <v>Internet</v>
      </c>
    </row>
    <row r="60" spans="1:12" x14ac:dyDescent="0.25">
      <c r="A60" t="s">
        <v>317</v>
      </c>
      <c r="B60" t="s">
        <v>318</v>
      </c>
      <c r="C60" t="s">
        <v>319</v>
      </c>
      <c r="D60" t="s">
        <v>320</v>
      </c>
      <c r="E60" t="s">
        <v>109</v>
      </c>
      <c r="F60" t="s">
        <v>321</v>
      </c>
      <c r="G60">
        <v>9</v>
      </c>
      <c r="H60" t="s">
        <v>322</v>
      </c>
      <c r="I60" t="s">
        <v>322</v>
      </c>
      <c r="J60" s="1">
        <v>39083</v>
      </c>
      <c r="K60" t="b">
        <f>IFERROR(VLOOKUP(F60,english_mapping!A:B,2,FALSE),"NA")</f>
        <v>0</v>
      </c>
      <c r="L60" t="str">
        <f t="shared" si="0"/>
        <v>Local Search</v>
      </c>
    </row>
    <row r="61" spans="1:12" x14ac:dyDescent="0.25">
      <c r="A61" t="s">
        <v>323</v>
      </c>
      <c r="B61">
        <v>1248</v>
      </c>
      <c r="C61" t="s">
        <v>324</v>
      </c>
      <c r="D61" t="s">
        <v>38</v>
      </c>
      <c r="E61" t="s">
        <v>14</v>
      </c>
      <c r="F61" t="s">
        <v>124</v>
      </c>
      <c r="G61" t="s">
        <v>325</v>
      </c>
      <c r="H61" t="s">
        <v>126</v>
      </c>
      <c r="I61" t="s">
        <v>326</v>
      </c>
      <c r="J61" s="1">
        <v>41275</v>
      </c>
      <c r="K61" t="b">
        <f>IFERROR(VLOOKUP(F61,english_mapping!A:B,2,FALSE),"NA")</f>
        <v>1</v>
      </c>
      <c r="L61" t="str">
        <f t="shared" si="0"/>
        <v>Software</v>
      </c>
    </row>
    <row r="62" spans="1:12" x14ac:dyDescent="0.25">
      <c r="A62" t="s">
        <v>327</v>
      </c>
      <c r="B62" t="s">
        <v>328</v>
      </c>
      <c r="C62" t="s">
        <v>329</v>
      </c>
      <c r="D62" t="s">
        <v>330</v>
      </c>
      <c r="E62" t="s">
        <v>14</v>
      </c>
      <c r="F62" t="s">
        <v>21</v>
      </c>
      <c r="G62" t="s">
        <v>154</v>
      </c>
      <c r="H62" t="s">
        <v>242</v>
      </c>
      <c r="I62" t="s">
        <v>331</v>
      </c>
      <c r="J62" s="1">
        <v>41827</v>
      </c>
      <c r="K62" t="b">
        <f>IFERROR(VLOOKUP(F62,english_mapping!A:B,2,FALSE),"NA")</f>
        <v>1</v>
      </c>
      <c r="L62" t="str">
        <f t="shared" si="0"/>
        <v>Service Providers</v>
      </c>
    </row>
    <row r="63" spans="1:12" x14ac:dyDescent="0.25">
      <c r="A63" t="s">
        <v>332</v>
      </c>
      <c r="B63" t="s">
        <v>333</v>
      </c>
      <c r="C63" t="s">
        <v>334</v>
      </c>
      <c r="D63" t="s">
        <v>335</v>
      </c>
      <c r="E63" t="s">
        <v>14</v>
      </c>
      <c r="F63" t="s">
        <v>161</v>
      </c>
      <c r="G63" t="s">
        <v>162</v>
      </c>
      <c r="H63" t="s">
        <v>163</v>
      </c>
      <c r="I63" t="s">
        <v>163</v>
      </c>
      <c r="J63" s="1">
        <v>39448</v>
      </c>
      <c r="K63" t="b">
        <f>IFERROR(VLOOKUP(F63,english_mapping!A:B,2,FALSE),"NA")</f>
        <v>0</v>
      </c>
      <c r="L63" t="str">
        <f t="shared" si="0"/>
        <v>Publishing</v>
      </c>
    </row>
    <row r="64" spans="1:12" x14ac:dyDescent="0.25">
      <c r="A64" t="s">
        <v>336</v>
      </c>
      <c r="B64" t="s">
        <v>337</v>
      </c>
      <c r="C64" t="s">
        <v>338</v>
      </c>
      <c r="D64" t="s">
        <v>339</v>
      </c>
      <c r="E64" t="s">
        <v>14</v>
      </c>
      <c r="F64" t="s">
        <v>340</v>
      </c>
      <c r="G64">
        <v>13</v>
      </c>
      <c r="H64" t="s">
        <v>341</v>
      </c>
      <c r="I64" t="s">
        <v>341</v>
      </c>
      <c r="K64" t="b">
        <f>IFERROR(VLOOKUP(F64,english_mapping!A:B,2,FALSE),"NA")</f>
        <v>0</v>
      </c>
      <c r="L64" t="str">
        <f t="shared" si="0"/>
        <v>Mobile</v>
      </c>
    </row>
    <row r="65" spans="1:12" x14ac:dyDescent="0.25">
      <c r="A65" t="s">
        <v>342</v>
      </c>
      <c r="B65" t="s">
        <v>343</v>
      </c>
      <c r="C65" t="s">
        <v>344</v>
      </c>
      <c r="D65" t="s">
        <v>345</v>
      </c>
      <c r="E65" t="s">
        <v>14</v>
      </c>
      <c r="F65" t="s">
        <v>346</v>
      </c>
      <c r="G65">
        <v>11</v>
      </c>
      <c r="H65" t="s">
        <v>347</v>
      </c>
      <c r="I65" t="s">
        <v>348</v>
      </c>
      <c r="J65" s="1">
        <v>40463</v>
      </c>
      <c r="K65" t="b">
        <f>IFERROR(VLOOKUP(F65,english_mapping!A:B,2,FALSE),"NA")</f>
        <v>0</v>
      </c>
      <c r="L65" t="str">
        <f t="shared" si="0"/>
        <v>Consumer Goods</v>
      </c>
    </row>
    <row r="66" spans="1:12" x14ac:dyDescent="0.25">
      <c r="A66" t="s">
        <v>349</v>
      </c>
      <c r="B66" t="s">
        <v>350</v>
      </c>
      <c r="C66" t="s">
        <v>351</v>
      </c>
      <c r="D66" t="s">
        <v>70</v>
      </c>
      <c r="E66" t="s">
        <v>109</v>
      </c>
      <c r="F66" t="s">
        <v>21</v>
      </c>
      <c r="G66" t="s">
        <v>59</v>
      </c>
      <c r="H66" t="s">
        <v>90</v>
      </c>
      <c r="I66" t="s">
        <v>352</v>
      </c>
      <c r="J66" s="1">
        <v>40909</v>
      </c>
      <c r="K66" t="b">
        <f>IFERROR(VLOOKUP(F66,english_mapping!A:B,2,FALSE),"NA")</f>
        <v>1</v>
      </c>
      <c r="L66" t="str">
        <f t="shared" si="0"/>
        <v>E-Commerce</v>
      </c>
    </row>
    <row r="67" spans="1:12" x14ac:dyDescent="0.25">
      <c r="A67" t="s">
        <v>353</v>
      </c>
      <c r="B67" t="s">
        <v>354</v>
      </c>
      <c r="C67" t="s">
        <v>355</v>
      </c>
      <c r="D67" t="s">
        <v>356</v>
      </c>
      <c r="E67" t="s">
        <v>14</v>
      </c>
      <c r="F67" t="s">
        <v>21</v>
      </c>
      <c r="G67" t="s">
        <v>154</v>
      </c>
      <c r="H67" t="s">
        <v>242</v>
      </c>
      <c r="I67" t="s">
        <v>357</v>
      </c>
      <c r="J67" s="1">
        <v>39083</v>
      </c>
      <c r="K67" t="b">
        <f>IFERROR(VLOOKUP(F67,english_mapping!A:B,2,FALSE),"NA")</f>
        <v>1</v>
      </c>
      <c r="L67" t="str">
        <f t="shared" si="0"/>
        <v>Manufacturing</v>
      </c>
    </row>
    <row r="68" spans="1:12" x14ac:dyDescent="0.25">
      <c r="A68" t="s">
        <v>358</v>
      </c>
      <c r="B68" t="s">
        <v>359</v>
      </c>
      <c r="C68" t="s">
        <v>360</v>
      </c>
      <c r="D68" t="s">
        <v>70</v>
      </c>
      <c r="E68" t="s">
        <v>14</v>
      </c>
      <c r="F68" t="s">
        <v>33</v>
      </c>
      <c r="K68" t="b">
        <f>IFERROR(VLOOKUP(F68,english_mapping!A:B,2,FALSE),"NA")</f>
        <v>0</v>
      </c>
      <c r="L68" t="str">
        <f t="shared" ref="L68:L131" si="1">IFERROR(LEFT(D68,(FIND("|",D68))-1),D68)</f>
        <v>E-Commerce</v>
      </c>
    </row>
    <row r="69" spans="1:12" x14ac:dyDescent="0.25">
      <c r="A69" t="s">
        <v>361</v>
      </c>
      <c r="B69" t="s">
        <v>362</v>
      </c>
      <c r="C69" t="s">
        <v>363</v>
      </c>
      <c r="D69" t="s">
        <v>364</v>
      </c>
      <c r="E69" t="s">
        <v>109</v>
      </c>
      <c r="F69" t="s">
        <v>365</v>
      </c>
      <c r="G69">
        <v>26</v>
      </c>
      <c r="H69" t="s">
        <v>366</v>
      </c>
      <c r="I69" t="s">
        <v>366</v>
      </c>
      <c r="J69" s="1">
        <v>40179</v>
      </c>
      <c r="K69" t="b">
        <f>IFERROR(VLOOKUP(F69,english_mapping!A:B,2,FALSE),"NA")</f>
        <v>0</v>
      </c>
      <c r="L69" t="str">
        <f t="shared" si="1"/>
        <v>Augmented Reality</v>
      </c>
    </row>
    <row r="70" spans="1:12" x14ac:dyDescent="0.25">
      <c r="A70" t="s">
        <v>367</v>
      </c>
      <c r="B70" t="s">
        <v>368</v>
      </c>
      <c r="C70" t="s">
        <v>369</v>
      </c>
      <c r="D70" t="s">
        <v>370</v>
      </c>
      <c r="E70" t="s">
        <v>14</v>
      </c>
      <c r="F70" t="s">
        <v>21</v>
      </c>
      <c r="G70" t="s">
        <v>59</v>
      </c>
      <c r="H70" t="s">
        <v>60</v>
      </c>
      <c r="I70" t="s">
        <v>66</v>
      </c>
      <c r="J70" s="1">
        <v>40483</v>
      </c>
      <c r="K70" t="b">
        <f>IFERROR(VLOOKUP(F70,english_mapping!A:B,2,FALSE),"NA")</f>
        <v>1</v>
      </c>
      <c r="L70" t="str">
        <f t="shared" si="1"/>
        <v>Advertising</v>
      </c>
    </row>
    <row r="71" spans="1:12" x14ac:dyDescent="0.25">
      <c r="A71" t="s">
        <v>371</v>
      </c>
      <c r="B71" t="s">
        <v>372</v>
      </c>
      <c r="C71" t="s">
        <v>373</v>
      </c>
      <c r="D71" t="s">
        <v>374</v>
      </c>
      <c r="E71" t="s">
        <v>14</v>
      </c>
      <c r="F71" t="s">
        <v>21</v>
      </c>
      <c r="G71" t="s">
        <v>59</v>
      </c>
      <c r="H71" t="s">
        <v>90</v>
      </c>
      <c r="I71" t="s">
        <v>375</v>
      </c>
      <c r="J71" s="1">
        <v>40179</v>
      </c>
      <c r="K71" t="b">
        <f>IFERROR(VLOOKUP(F71,english_mapping!A:B,2,FALSE),"NA")</f>
        <v>1</v>
      </c>
      <c r="L71" t="str">
        <f t="shared" si="1"/>
        <v>Advertising</v>
      </c>
    </row>
    <row r="72" spans="1:12" x14ac:dyDescent="0.25">
      <c r="A72" t="s">
        <v>376</v>
      </c>
      <c r="B72">
        <v>1417</v>
      </c>
      <c r="C72" t="s">
        <v>377</v>
      </c>
      <c r="D72" t="s">
        <v>378</v>
      </c>
      <c r="E72" t="s">
        <v>14</v>
      </c>
      <c r="F72" t="s">
        <v>21</v>
      </c>
      <c r="G72" t="s">
        <v>379</v>
      </c>
      <c r="H72" t="s">
        <v>380</v>
      </c>
      <c r="I72" t="s">
        <v>381</v>
      </c>
      <c r="J72" s="1">
        <v>41244</v>
      </c>
      <c r="K72" t="b">
        <f>IFERROR(VLOOKUP(F72,english_mapping!A:B,2,FALSE),"NA")</f>
        <v>1</v>
      </c>
      <c r="L72" t="str">
        <f t="shared" si="1"/>
        <v>Finance</v>
      </c>
    </row>
    <row r="73" spans="1:12" x14ac:dyDescent="0.25">
      <c r="A73" t="s">
        <v>382</v>
      </c>
      <c r="B73" t="s">
        <v>383</v>
      </c>
      <c r="C73" t="s">
        <v>384</v>
      </c>
      <c r="E73" t="s">
        <v>14</v>
      </c>
      <c r="F73" t="s">
        <v>33</v>
      </c>
      <c r="G73">
        <v>30</v>
      </c>
      <c r="H73" t="s">
        <v>385</v>
      </c>
      <c r="I73" t="s">
        <v>385</v>
      </c>
      <c r="K73" t="b">
        <f>IFERROR(VLOOKUP(F73,english_mapping!A:B,2,FALSE),"NA")</f>
        <v>0</v>
      </c>
      <c r="L73">
        <f t="shared" si="1"/>
        <v>0</v>
      </c>
    </row>
    <row r="74" spans="1:12" x14ac:dyDescent="0.25">
      <c r="A74" t="s">
        <v>386</v>
      </c>
      <c r="B74" t="s">
        <v>387</v>
      </c>
      <c r="C74" t="s">
        <v>388</v>
      </c>
      <c r="D74" t="s">
        <v>38</v>
      </c>
      <c r="E74" t="s">
        <v>14</v>
      </c>
      <c r="F74" t="s">
        <v>21</v>
      </c>
      <c r="G74" t="s">
        <v>59</v>
      </c>
      <c r="H74" t="s">
        <v>60</v>
      </c>
      <c r="I74" t="s">
        <v>66</v>
      </c>
      <c r="J74" s="1">
        <v>40548</v>
      </c>
      <c r="K74" t="b">
        <f>IFERROR(VLOOKUP(F74,english_mapping!A:B,2,FALSE),"NA")</f>
        <v>1</v>
      </c>
      <c r="L74" t="str">
        <f t="shared" si="1"/>
        <v>Software</v>
      </c>
    </row>
    <row r="75" spans="1:12" x14ac:dyDescent="0.25">
      <c r="A75" t="s">
        <v>389</v>
      </c>
      <c r="B75" t="s">
        <v>390</v>
      </c>
      <c r="C75" t="s">
        <v>391</v>
      </c>
      <c r="D75" t="s">
        <v>45</v>
      </c>
      <c r="E75" t="s">
        <v>14</v>
      </c>
      <c r="J75" t="s">
        <v>392</v>
      </c>
      <c r="K75" t="str">
        <f>IFERROR(VLOOKUP(F75,english_mapping!A:B,2,FALSE),"NA")</f>
        <v>NA</v>
      </c>
      <c r="L75" t="str">
        <f t="shared" si="1"/>
        <v>Games</v>
      </c>
    </row>
    <row r="76" spans="1:12" x14ac:dyDescent="0.25">
      <c r="A76" t="s">
        <v>393</v>
      </c>
      <c r="B76" t="s">
        <v>394</v>
      </c>
      <c r="C76" t="s">
        <v>395</v>
      </c>
      <c r="D76" t="s">
        <v>246</v>
      </c>
      <c r="E76" t="s">
        <v>14</v>
      </c>
      <c r="F76" t="s">
        <v>21</v>
      </c>
      <c r="G76" t="s">
        <v>59</v>
      </c>
      <c r="H76" t="s">
        <v>90</v>
      </c>
      <c r="I76" t="s">
        <v>90</v>
      </c>
      <c r="J76" t="s">
        <v>396</v>
      </c>
      <c r="K76" t="b">
        <f>IFERROR(VLOOKUP(F76,english_mapping!A:B,2,FALSE),"NA")</f>
        <v>1</v>
      </c>
      <c r="L76" t="str">
        <f t="shared" si="1"/>
        <v>Fashion</v>
      </c>
    </row>
    <row r="77" spans="1:12" x14ac:dyDescent="0.25">
      <c r="A77" t="s">
        <v>397</v>
      </c>
      <c r="B77" t="s">
        <v>398</v>
      </c>
      <c r="D77" t="s">
        <v>38</v>
      </c>
      <c r="E77" t="s">
        <v>14</v>
      </c>
      <c r="F77" t="s">
        <v>21</v>
      </c>
      <c r="G77" t="s">
        <v>138</v>
      </c>
      <c r="H77" t="s">
        <v>139</v>
      </c>
      <c r="I77" t="s">
        <v>139</v>
      </c>
      <c r="J77" s="1">
        <v>38718</v>
      </c>
      <c r="K77" t="b">
        <f>IFERROR(VLOOKUP(F77,english_mapping!A:B,2,FALSE),"NA")</f>
        <v>1</v>
      </c>
      <c r="L77" t="str">
        <f t="shared" si="1"/>
        <v>Software</v>
      </c>
    </row>
    <row r="78" spans="1:12" x14ac:dyDescent="0.25">
      <c r="A78" t="s">
        <v>399</v>
      </c>
      <c r="B78" t="s">
        <v>400</v>
      </c>
      <c r="C78" t="s">
        <v>401</v>
      </c>
      <c r="D78" t="s">
        <v>113</v>
      </c>
      <c r="E78" t="s">
        <v>205</v>
      </c>
      <c r="F78" t="s">
        <v>21</v>
      </c>
      <c r="G78" t="s">
        <v>84</v>
      </c>
      <c r="H78" t="s">
        <v>85</v>
      </c>
      <c r="I78" t="s">
        <v>402</v>
      </c>
      <c r="J78" t="s">
        <v>403</v>
      </c>
      <c r="K78" t="b">
        <f>IFERROR(VLOOKUP(F78,english_mapping!A:B,2,FALSE),"NA")</f>
        <v>1</v>
      </c>
      <c r="L78" t="str">
        <f t="shared" si="1"/>
        <v>Entertainment</v>
      </c>
    </row>
    <row r="79" spans="1:12" x14ac:dyDescent="0.25">
      <c r="A79" t="s">
        <v>404</v>
      </c>
      <c r="B79" t="s">
        <v>405</v>
      </c>
      <c r="C79" t="s">
        <v>406</v>
      </c>
      <c r="D79" t="s">
        <v>407</v>
      </c>
      <c r="E79" t="s">
        <v>14</v>
      </c>
      <c r="F79" t="s">
        <v>408</v>
      </c>
      <c r="G79">
        <v>19</v>
      </c>
      <c r="H79" t="s">
        <v>409</v>
      </c>
      <c r="I79" t="s">
        <v>410</v>
      </c>
      <c r="J79" t="s">
        <v>411</v>
      </c>
      <c r="K79" t="b">
        <f>IFERROR(VLOOKUP(F79,english_mapping!A:B,2,FALSE),"NA")</f>
        <v>0</v>
      </c>
      <c r="L79" t="str">
        <f t="shared" si="1"/>
        <v>Design</v>
      </c>
    </row>
    <row r="80" spans="1:12" x14ac:dyDescent="0.25">
      <c r="A80" t="s">
        <v>412</v>
      </c>
      <c r="B80" t="s">
        <v>413</v>
      </c>
      <c r="D80" t="s">
        <v>414</v>
      </c>
      <c r="E80" t="s">
        <v>14</v>
      </c>
      <c r="F80" t="s">
        <v>33</v>
      </c>
      <c r="G80">
        <v>22</v>
      </c>
      <c r="H80" t="s">
        <v>34</v>
      </c>
      <c r="I80" t="s">
        <v>34</v>
      </c>
      <c r="J80" s="1">
        <v>40544</v>
      </c>
      <c r="K80" t="b">
        <f>IFERROR(VLOOKUP(F80,english_mapping!A:B,2,FALSE),"NA")</f>
        <v>0</v>
      </c>
      <c r="L80" t="str">
        <f t="shared" si="1"/>
        <v>Public Transportation</v>
      </c>
    </row>
    <row r="81" spans="1:12" x14ac:dyDescent="0.25">
      <c r="A81" t="s">
        <v>415</v>
      </c>
      <c r="B81" t="s">
        <v>416</v>
      </c>
      <c r="C81" t="s">
        <v>417</v>
      </c>
      <c r="E81" t="s">
        <v>14</v>
      </c>
      <c r="J81" t="s">
        <v>418</v>
      </c>
      <c r="K81" t="str">
        <f>IFERROR(VLOOKUP(F81,english_mapping!A:B,2,FALSE),"NA")</f>
        <v>NA</v>
      </c>
      <c r="L81">
        <f t="shared" si="1"/>
        <v>0</v>
      </c>
    </row>
    <row r="82" spans="1:12" x14ac:dyDescent="0.25">
      <c r="A82" t="s">
        <v>419</v>
      </c>
      <c r="B82" t="s">
        <v>420</v>
      </c>
      <c r="C82" t="s">
        <v>421</v>
      </c>
      <c r="D82" t="s">
        <v>38</v>
      </c>
      <c r="E82" t="s">
        <v>109</v>
      </c>
      <c r="F82" t="s">
        <v>21</v>
      </c>
      <c r="G82" t="s">
        <v>154</v>
      </c>
      <c r="H82" t="s">
        <v>242</v>
      </c>
      <c r="I82" t="s">
        <v>357</v>
      </c>
      <c r="J82" s="1">
        <v>32874</v>
      </c>
      <c r="K82" t="b">
        <f>IFERROR(VLOOKUP(F82,english_mapping!A:B,2,FALSE),"NA")</f>
        <v>1</v>
      </c>
      <c r="L82" t="str">
        <f t="shared" si="1"/>
        <v>Software</v>
      </c>
    </row>
    <row r="83" spans="1:12" x14ac:dyDescent="0.25">
      <c r="A83" t="s">
        <v>422</v>
      </c>
      <c r="B83" t="s">
        <v>423</v>
      </c>
      <c r="C83" t="s">
        <v>424</v>
      </c>
      <c r="D83" t="s">
        <v>316</v>
      </c>
      <c r="E83" t="s">
        <v>14</v>
      </c>
      <c r="F83" t="s">
        <v>21</v>
      </c>
      <c r="G83" t="s">
        <v>59</v>
      </c>
      <c r="H83" t="s">
        <v>90</v>
      </c>
      <c r="I83" t="s">
        <v>90</v>
      </c>
      <c r="J83" s="1">
        <v>41640</v>
      </c>
      <c r="K83" t="b">
        <f>IFERROR(VLOOKUP(F83,english_mapping!A:B,2,FALSE),"NA")</f>
        <v>1</v>
      </c>
      <c r="L83" t="str">
        <f t="shared" si="1"/>
        <v>Internet</v>
      </c>
    </row>
    <row r="84" spans="1:12" x14ac:dyDescent="0.25">
      <c r="A84" t="s">
        <v>425</v>
      </c>
      <c r="B84" t="s">
        <v>426</v>
      </c>
      <c r="C84" t="s">
        <v>427</v>
      </c>
      <c r="D84" t="s">
        <v>428</v>
      </c>
      <c r="E84" t="s">
        <v>14</v>
      </c>
      <c r="F84" t="s">
        <v>33</v>
      </c>
      <c r="G84">
        <v>4</v>
      </c>
      <c r="H84" t="s">
        <v>179</v>
      </c>
      <c r="I84" t="s">
        <v>429</v>
      </c>
      <c r="J84" s="1">
        <v>37987</v>
      </c>
      <c r="K84" t="b">
        <f>IFERROR(VLOOKUP(F84,english_mapping!A:B,2,FALSE),"NA")</f>
        <v>0</v>
      </c>
      <c r="L84" t="str">
        <f t="shared" si="1"/>
        <v>Travel</v>
      </c>
    </row>
    <row r="85" spans="1:12" x14ac:dyDescent="0.25">
      <c r="A85" t="s">
        <v>430</v>
      </c>
      <c r="B85" t="s">
        <v>431</v>
      </c>
      <c r="C85" t="s">
        <v>432</v>
      </c>
      <c r="D85" t="s">
        <v>433</v>
      </c>
      <c r="E85" t="s">
        <v>14</v>
      </c>
      <c r="F85" t="s">
        <v>21</v>
      </c>
      <c r="G85" t="s">
        <v>434</v>
      </c>
      <c r="H85" t="s">
        <v>435</v>
      </c>
      <c r="I85" t="s">
        <v>179</v>
      </c>
      <c r="J85" s="1">
        <v>39083</v>
      </c>
      <c r="K85" t="b">
        <f>IFERROR(VLOOKUP(F85,english_mapping!A:B,2,FALSE),"NA")</f>
        <v>1</v>
      </c>
      <c r="L85" t="str">
        <f t="shared" si="1"/>
        <v>Education</v>
      </c>
    </row>
    <row r="86" spans="1:12" x14ac:dyDescent="0.25">
      <c r="A86" t="s">
        <v>436</v>
      </c>
      <c r="B86" t="s">
        <v>437</v>
      </c>
      <c r="D86" t="s">
        <v>438</v>
      </c>
      <c r="E86" t="s">
        <v>14</v>
      </c>
      <c r="K86" t="str">
        <f>IFERROR(VLOOKUP(F86,english_mapping!A:B,2,FALSE),"NA")</f>
        <v>NA</v>
      </c>
      <c r="L86" t="str">
        <f t="shared" si="1"/>
        <v>Baby Accessories</v>
      </c>
    </row>
    <row r="87" spans="1:12" x14ac:dyDescent="0.25">
      <c r="A87" t="s">
        <v>439</v>
      </c>
      <c r="B87" t="s">
        <v>440</v>
      </c>
      <c r="D87" t="s">
        <v>441</v>
      </c>
      <c r="E87" t="s">
        <v>205</v>
      </c>
      <c r="F87" t="s">
        <v>21</v>
      </c>
      <c r="G87" t="s">
        <v>138</v>
      </c>
      <c r="H87" t="s">
        <v>139</v>
      </c>
      <c r="I87" t="s">
        <v>442</v>
      </c>
      <c r="K87" t="b">
        <f>IFERROR(VLOOKUP(F87,english_mapping!A:B,2,FALSE),"NA")</f>
        <v>1</v>
      </c>
      <c r="L87" t="str">
        <f t="shared" si="1"/>
        <v>Advertising</v>
      </c>
    </row>
    <row r="88" spans="1:12" x14ac:dyDescent="0.25">
      <c r="A88" t="s">
        <v>443</v>
      </c>
      <c r="B88">
        <v>1871</v>
      </c>
      <c r="C88" t="s">
        <v>444</v>
      </c>
      <c r="D88" t="s">
        <v>445</v>
      </c>
      <c r="E88" t="s">
        <v>14</v>
      </c>
      <c r="F88" t="s">
        <v>21</v>
      </c>
      <c r="G88" t="s">
        <v>39</v>
      </c>
      <c r="H88" t="s">
        <v>281</v>
      </c>
      <c r="I88" t="s">
        <v>281</v>
      </c>
      <c r="K88" t="b">
        <f>IFERROR(VLOOKUP(F88,english_mapping!A:B,2,FALSE),"NA")</f>
        <v>1</v>
      </c>
      <c r="L88" t="str">
        <f t="shared" si="1"/>
        <v>Designers</v>
      </c>
    </row>
    <row r="89" spans="1:12" x14ac:dyDescent="0.25">
      <c r="A89" t="s">
        <v>446</v>
      </c>
      <c r="B89" t="s">
        <v>447</v>
      </c>
      <c r="C89" t="s">
        <v>448</v>
      </c>
      <c r="D89" t="s">
        <v>449</v>
      </c>
      <c r="E89" t="s">
        <v>14</v>
      </c>
      <c r="F89" t="s">
        <v>33</v>
      </c>
      <c r="G89">
        <v>22</v>
      </c>
      <c r="H89" t="s">
        <v>34</v>
      </c>
      <c r="I89" t="s">
        <v>34</v>
      </c>
      <c r="J89" s="1">
        <v>38353</v>
      </c>
      <c r="K89" t="b">
        <f>IFERROR(VLOOKUP(F89,english_mapping!A:B,2,FALSE),"NA")</f>
        <v>0</v>
      </c>
      <c r="L89" t="str">
        <f t="shared" si="1"/>
        <v>Finance</v>
      </c>
    </row>
    <row r="90" spans="1:12" x14ac:dyDescent="0.25">
      <c r="A90" t="s">
        <v>450</v>
      </c>
      <c r="B90" t="s">
        <v>451</v>
      </c>
      <c r="C90" t="s">
        <v>452</v>
      </c>
      <c r="D90" t="s">
        <v>453</v>
      </c>
      <c r="E90" t="s">
        <v>205</v>
      </c>
      <c r="F90" t="s">
        <v>33</v>
      </c>
      <c r="G90">
        <v>30</v>
      </c>
      <c r="H90" t="s">
        <v>385</v>
      </c>
      <c r="I90" t="s">
        <v>385</v>
      </c>
      <c r="J90" s="1">
        <v>38718</v>
      </c>
      <c r="K90" t="b">
        <f>IFERROR(VLOOKUP(F90,english_mapping!A:B,2,FALSE),"NA")</f>
        <v>0</v>
      </c>
      <c r="L90" t="str">
        <f t="shared" si="1"/>
        <v>Cars</v>
      </c>
    </row>
    <row r="91" spans="1:12" x14ac:dyDescent="0.25">
      <c r="A91" t="s">
        <v>454</v>
      </c>
      <c r="B91" t="s">
        <v>455</v>
      </c>
      <c r="C91" t="s">
        <v>456</v>
      </c>
      <c r="D91" t="s">
        <v>457</v>
      </c>
      <c r="E91" t="s">
        <v>205</v>
      </c>
      <c r="F91" t="s">
        <v>21</v>
      </c>
      <c r="G91" t="s">
        <v>59</v>
      </c>
      <c r="H91" t="s">
        <v>60</v>
      </c>
      <c r="I91" t="s">
        <v>66</v>
      </c>
      <c r="J91" s="1">
        <v>39458</v>
      </c>
      <c r="K91" t="b">
        <f>IFERROR(VLOOKUP(F91,english_mapping!A:B,2,FALSE),"NA")</f>
        <v>1</v>
      </c>
      <c r="L91" t="str">
        <f t="shared" si="1"/>
        <v>Clean Technology</v>
      </c>
    </row>
    <row r="92" spans="1:12" x14ac:dyDescent="0.25">
      <c r="A92" t="s">
        <v>458</v>
      </c>
      <c r="B92" t="s">
        <v>459</v>
      </c>
      <c r="C92" t="s">
        <v>460</v>
      </c>
      <c r="D92" t="s">
        <v>461</v>
      </c>
      <c r="E92" t="s">
        <v>205</v>
      </c>
      <c r="F92" t="s">
        <v>462</v>
      </c>
      <c r="G92">
        <v>48</v>
      </c>
      <c r="H92" t="s">
        <v>463</v>
      </c>
      <c r="I92" t="s">
        <v>463</v>
      </c>
      <c r="J92" s="1">
        <v>33239</v>
      </c>
      <c r="K92" t="b">
        <f>IFERROR(VLOOKUP(F92,english_mapping!A:B,2,FALSE),"NA")</f>
        <v>0</v>
      </c>
      <c r="L92" t="str">
        <f t="shared" si="1"/>
        <v>Games</v>
      </c>
    </row>
    <row r="93" spans="1:12" x14ac:dyDescent="0.25">
      <c r="A93" t="s">
        <v>464</v>
      </c>
      <c r="B93" t="s">
        <v>465</v>
      </c>
      <c r="C93" t="s">
        <v>466</v>
      </c>
      <c r="D93" t="s">
        <v>467</v>
      </c>
      <c r="E93" t="s">
        <v>14</v>
      </c>
      <c r="F93" t="s">
        <v>274</v>
      </c>
      <c r="G93">
        <v>17</v>
      </c>
      <c r="H93" t="s">
        <v>468</v>
      </c>
      <c r="I93" t="s">
        <v>468</v>
      </c>
      <c r="J93" t="s">
        <v>469</v>
      </c>
      <c r="K93" t="b">
        <f>IFERROR(VLOOKUP(F93,english_mapping!A:B,2,FALSE),"NA")</f>
        <v>0</v>
      </c>
      <c r="L93" t="str">
        <f t="shared" si="1"/>
        <v>Advertising</v>
      </c>
    </row>
    <row r="94" spans="1:12" x14ac:dyDescent="0.25">
      <c r="A94" t="s">
        <v>470</v>
      </c>
      <c r="B94" t="s">
        <v>471</v>
      </c>
      <c r="C94" t="s">
        <v>472</v>
      </c>
      <c r="D94" t="s">
        <v>473</v>
      </c>
      <c r="E94" t="s">
        <v>205</v>
      </c>
      <c r="F94" t="s">
        <v>21</v>
      </c>
      <c r="G94" t="s">
        <v>138</v>
      </c>
      <c r="H94" t="s">
        <v>139</v>
      </c>
      <c r="I94" t="s">
        <v>474</v>
      </c>
      <c r="J94" s="1">
        <v>38723</v>
      </c>
      <c r="K94" t="b">
        <f>IFERROR(VLOOKUP(F94,english_mapping!A:B,2,FALSE),"NA")</f>
        <v>1</v>
      </c>
      <c r="L94" t="str">
        <f t="shared" si="1"/>
        <v>Content</v>
      </c>
    </row>
    <row r="95" spans="1:12" x14ac:dyDescent="0.25">
      <c r="A95" t="s">
        <v>475</v>
      </c>
      <c r="B95" t="s">
        <v>476</v>
      </c>
      <c r="C95" t="s">
        <v>477</v>
      </c>
      <c r="D95" t="s">
        <v>478</v>
      </c>
      <c r="E95" t="s">
        <v>109</v>
      </c>
      <c r="F95" t="s">
        <v>15</v>
      </c>
      <c r="G95">
        <v>19</v>
      </c>
      <c r="H95" t="s">
        <v>479</v>
      </c>
      <c r="I95" t="s">
        <v>479</v>
      </c>
      <c r="J95" s="1">
        <v>40919</v>
      </c>
      <c r="K95" t="b">
        <f>IFERROR(VLOOKUP(F95,english_mapping!A:B,2,FALSE),"NA")</f>
        <v>1</v>
      </c>
      <c r="L95" t="str">
        <f t="shared" si="1"/>
        <v>Chat</v>
      </c>
    </row>
    <row r="96" spans="1:12" x14ac:dyDescent="0.25">
      <c r="A96" t="s">
        <v>480</v>
      </c>
      <c r="B96" t="s">
        <v>481</v>
      </c>
      <c r="C96" t="s">
        <v>482</v>
      </c>
      <c r="D96" t="s">
        <v>483</v>
      </c>
      <c r="E96" t="s">
        <v>14</v>
      </c>
      <c r="F96" t="s">
        <v>484</v>
      </c>
      <c r="H96" t="s">
        <v>485</v>
      </c>
      <c r="I96" t="s">
        <v>485</v>
      </c>
      <c r="J96" s="1">
        <v>40909</v>
      </c>
      <c r="K96" t="b">
        <f>IFERROR(VLOOKUP(F96,english_mapping!A:B,2,FALSE),"NA")</f>
        <v>1</v>
      </c>
      <c r="L96" t="str">
        <f t="shared" si="1"/>
        <v>Cloud Computing</v>
      </c>
    </row>
    <row r="97" spans="1:12" x14ac:dyDescent="0.25">
      <c r="A97" t="s">
        <v>486</v>
      </c>
      <c r="B97" t="s">
        <v>487</v>
      </c>
      <c r="C97" t="s">
        <v>488</v>
      </c>
      <c r="D97" t="s">
        <v>489</v>
      </c>
      <c r="E97" t="s">
        <v>14</v>
      </c>
      <c r="F97" t="s">
        <v>21</v>
      </c>
      <c r="G97" t="s">
        <v>490</v>
      </c>
      <c r="H97" t="s">
        <v>491</v>
      </c>
      <c r="I97" t="s">
        <v>492</v>
      </c>
      <c r="J97" s="1">
        <v>41275</v>
      </c>
      <c r="K97" t="b">
        <f>IFERROR(VLOOKUP(F97,english_mapping!A:B,2,FALSE),"NA")</f>
        <v>1</v>
      </c>
      <c r="L97" t="str">
        <f t="shared" si="1"/>
        <v>Health Care</v>
      </c>
    </row>
    <row r="98" spans="1:12" x14ac:dyDescent="0.25">
      <c r="A98" t="s">
        <v>493</v>
      </c>
      <c r="B98" t="s">
        <v>494</v>
      </c>
      <c r="C98" t="s">
        <v>495</v>
      </c>
      <c r="D98" t="s">
        <v>496</v>
      </c>
      <c r="E98" t="s">
        <v>14</v>
      </c>
      <c r="F98" t="s">
        <v>497</v>
      </c>
      <c r="G98">
        <v>2</v>
      </c>
      <c r="K98" t="b">
        <f>IFERROR(VLOOKUP(F98,english_mapping!A:B,2,FALSE),"NA")</f>
        <v>0</v>
      </c>
      <c r="L98" t="str">
        <f t="shared" si="1"/>
        <v>Geospatial</v>
      </c>
    </row>
    <row r="99" spans="1:12" x14ac:dyDescent="0.25">
      <c r="A99" t="s">
        <v>498</v>
      </c>
      <c r="B99" t="s">
        <v>499</v>
      </c>
      <c r="C99" t="s">
        <v>500</v>
      </c>
      <c r="D99" t="s">
        <v>501</v>
      </c>
      <c r="E99" t="s">
        <v>14</v>
      </c>
      <c r="F99" t="s">
        <v>340</v>
      </c>
      <c r="G99">
        <v>11</v>
      </c>
      <c r="H99" t="s">
        <v>502</v>
      </c>
      <c r="I99" t="s">
        <v>502</v>
      </c>
      <c r="J99" s="1">
        <v>40920</v>
      </c>
      <c r="K99" t="b">
        <f>IFERROR(VLOOKUP(F99,english_mapping!A:B,2,FALSE),"NA")</f>
        <v>0</v>
      </c>
      <c r="L99" t="str">
        <f t="shared" si="1"/>
        <v>Music Services</v>
      </c>
    </row>
    <row r="100" spans="1:12" x14ac:dyDescent="0.25">
      <c r="A100" t="s">
        <v>503</v>
      </c>
      <c r="B100" t="s">
        <v>504</v>
      </c>
      <c r="C100" t="s">
        <v>505</v>
      </c>
      <c r="D100" t="s">
        <v>506</v>
      </c>
      <c r="E100" t="s">
        <v>205</v>
      </c>
      <c r="F100" t="s">
        <v>220</v>
      </c>
      <c r="G100">
        <v>2</v>
      </c>
      <c r="H100" t="s">
        <v>221</v>
      </c>
      <c r="I100" t="s">
        <v>507</v>
      </c>
      <c r="J100" t="s">
        <v>508</v>
      </c>
      <c r="K100" t="b">
        <f>IFERROR(VLOOKUP(F100,english_mapping!A:B,2,FALSE),"NA")</f>
        <v>1</v>
      </c>
      <c r="L100" t="str">
        <f t="shared" si="1"/>
        <v>Curated Web</v>
      </c>
    </row>
    <row r="101" spans="1:12" x14ac:dyDescent="0.25">
      <c r="A101" t="s">
        <v>509</v>
      </c>
      <c r="B101" t="s">
        <v>510</v>
      </c>
      <c r="C101" t="s">
        <v>511</v>
      </c>
      <c r="D101" t="s">
        <v>512</v>
      </c>
      <c r="E101" t="s">
        <v>205</v>
      </c>
      <c r="F101" t="s">
        <v>21</v>
      </c>
      <c r="G101" t="s">
        <v>59</v>
      </c>
      <c r="H101" t="s">
        <v>513</v>
      </c>
      <c r="I101" t="s">
        <v>514</v>
      </c>
      <c r="J101" t="s">
        <v>515</v>
      </c>
      <c r="K101" t="b">
        <f>IFERROR(VLOOKUP(F101,english_mapping!A:B,2,FALSE),"NA")</f>
        <v>1</v>
      </c>
      <c r="L101" t="str">
        <f t="shared" si="1"/>
        <v>Cosmetics</v>
      </c>
    </row>
    <row r="102" spans="1:12" x14ac:dyDescent="0.25">
      <c r="A102" t="s">
        <v>516</v>
      </c>
      <c r="B102" t="s">
        <v>517</v>
      </c>
      <c r="C102" t="s">
        <v>518</v>
      </c>
      <c r="D102" t="s">
        <v>519</v>
      </c>
      <c r="E102" t="s">
        <v>14</v>
      </c>
      <c r="F102" t="s">
        <v>520</v>
      </c>
      <c r="G102">
        <v>34</v>
      </c>
      <c r="H102" t="s">
        <v>521</v>
      </c>
      <c r="I102" t="s">
        <v>522</v>
      </c>
      <c r="J102" s="1">
        <v>41285</v>
      </c>
      <c r="K102" t="b">
        <f>IFERROR(VLOOKUP(F102,english_mapping!A:B,2,FALSE),"NA")</f>
        <v>0</v>
      </c>
      <c r="L102" t="str">
        <f t="shared" si="1"/>
        <v>Health and Wellness</v>
      </c>
    </row>
    <row r="103" spans="1:12" x14ac:dyDescent="0.25">
      <c r="A103" t="s">
        <v>523</v>
      </c>
      <c r="B103" t="s">
        <v>524</v>
      </c>
      <c r="C103" t="s">
        <v>525</v>
      </c>
      <c r="D103" t="s">
        <v>526</v>
      </c>
      <c r="E103" t="s">
        <v>109</v>
      </c>
      <c r="F103" t="s">
        <v>21</v>
      </c>
      <c r="G103" t="s">
        <v>101</v>
      </c>
      <c r="H103" t="s">
        <v>102</v>
      </c>
      <c r="I103" t="s">
        <v>103</v>
      </c>
      <c r="J103" s="1">
        <v>40545</v>
      </c>
      <c r="K103" t="b">
        <f>IFERROR(VLOOKUP(F103,english_mapping!A:B,2,FALSE),"NA")</f>
        <v>1</v>
      </c>
      <c r="L103" t="str">
        <f t="shared" si="1"/>
        <v>Doctors</v>
      </c>
    </row>
    <row r="104" spans="1:12" x14ac:dyDescent="0.25">
      <c r="A104" t="s">
        <v>527</v>
      </c>
      <c r="B104" t="s">
        <v>528</v>
      </c>
      <c r="C104" t="s">
        <v>529</v>
      </c>
      <c r="D104" t="s">
        <v>38</v>
      </c>
      <c r="E104" t="s">
        <v>14</v>
      </c>
      <c r="F104" t="s">
        <v>21</v>
      </c>
      <c r="G104" t="s">
        <v>138</v>
      </c>
      <c r="H104" t="s">
        <v>139</v>
      </c>
      <c r="I104" t="s">
        <v>139</v>
      </c>
      <c r="J104" s="1">
        <v>40179</v>
      </c>
      <c r="K104" t="b">
        <f>IFERROR(VLOOKUP(F104,english_mapping!A:B,2,FALSE),"NA")</f>
        <v>1</v>
      </c>
      <c r="L104" t="str">
        <f t="shared" si="1"/>
        <v>Software</v>
      </c>
    </row>
    <row r="105" spans="1:12" x14ac:dyDescent="0.25">
      <c r="A105" t="s">
        <v>530</v>
      </c>
      <c r="B105" t="s">
        <v>531</v>
      </c>
      <c r="C105" t="s">
        <v>532</v>
      </c>
      <c r="D105" t="s">
        <v>533</v>
      </c>
      <c r="E105" t="s">
        <v>14</v>
      </c>
      <c r="F105" t="s">
        <v>21</v>
      </c>
      <c r="G105" t="s">
        <v>534</v>
      </c>
      <c r="H105" t="s">
        <v>535</v>
      </c>
      <c r="I105" t="s">
        <v>536</v>
      </c>
      <c r="J105" s="1">
        <v>41489</v>
      </c>
      <c r="K105" t="b">
        <f>IFERROR(VLOOKUP(F105,english_mapping!A:B,2,FALSE),"NA")</f>
        <v>1</v>
      </c>
      <c r="L105" t="str">
        <f t="shared" si="1"/>
        <v>Health and Wellness</v>
      </c>
    </row>
    <row r="106" spans="1:12" x14ac:dyDescent="0.25">
      <c r="A106" t="s">
        <v>537</v>
      </c>
      <c r="B106" t="s">
        <v>538</v>
      </c>
      <c r="C106" t="s">
        <v>539</v>
      </c>
      <c r="D106" t="s">
        <v>70</v>
      </c>
      <c r="E106" t="s">
        <v>14</v>
      </c>
      <c r="F106" t="s">
        <v>33</v>
      </c>
      <c r="G106">
        <v>22</v>
      </c>
      <c r="H106" t="s">
        <v>34</v>
      </c>
      <c r="I106" t="s">
        <v>34</v>
      </c>
      <c r="K106" t="b">
        <f>IFERROR(VLOOKUP(F106,english_mapping!A:B,2,FALSE),"NA")</f>
        <v>0</v>
      </c>
      <c r="L106" t="str">
        <f t="shared" si="1"/>
        <v>E-Commerce</v>
      </c>
    </row>
    <row r="107" spans="1:12" x14ac:dyDescent="0.25">
      <c r="A107" t="s">
        <v>540</v>
      </c>
      <c r="B107" t="s">
        <v>541</v>
      </c>
      <c r="C107" t="s">
        <v>542</v>
      </c>
      <c r="D107" t="s">
        <v>543</v>
      </c>
      <c r="E107" t="s">
        <v>14</v>
      </c>
      <c r="J107" t="s">
        <v>544</v>
      </c>
      <c r="K107" t="str">
        <f>IFERROR(VLOOKUP(F107,english_mapping!A:B,2,FALSE),"NA")</f>
        <v>NA</v>
      </c>
      <c r="L107" t="str">
        <f t="shared" si="1"/>
        <v>Mobile</v>
      </c>
    </row>
    <row r="108" spans="1:12" x14ac:dyDescent="0.25">
      <c r="A108" t="s">
        <v>545</v>
      </c>
      <c r="B108" t="s">
        <v>546</v>
      </c>
      <c r="C108" t="s">
        <v>547</v>
      </c>
      <c r="D108" t="s">
        <v>548</v>
      </c>
      <c r="E108" t="s">
        <v>14</v>
      </c>
      <c r="F108" t="s">
        <v>21</v>
      </c>
      <c r="G108" t="s">
        <v>59</v>
      </c>
      <c r="H108" t="s">
        <v>60</v>
      </c>
      <c r="I108" t="s">
        <v>66</v>
      </c>
      <c r="J108" s="1">
        <v>37257</v>
      </c>
      <c r="K108" t="b">
        <f>IFERROR(VLOOKUP(F108,english_mapping!A:B,2,FALSE),"NA")</f>
        <v>1</v>
      </c>
      <c r="L108" t="str">
        <f t="shared" si="1"/>
        <v>Health and Wellness</v>
      </c>
    </row>
    <row r="109" spans="1:12" x14ac:dyDescent="0.25">
      <c r="A109" t="s">
        <v>549</v>
      </c>
      <c r="B109" t="s">
        <v>550</v>
      </c>
      <c r="C109" t="s">
        <v>551</v>
      </c>
      <c r="D109" t="s">
        <v>552</v>
      </c>
      <c r="E109" t="s">
        <v>14</v>
      </c>
      <c r="F109" t="s">
        <v>21</v>
      </c>
      <c r="G109" t="s">
        <v>553</v>
      </c>
      <c r="H109" t="s">
        <v>554</v>
      </c>
      <c r="I109" t="s">
        <v>555</v>
      </c>
      <c r="J109" s="1">
        <v>40544</v>
      </c>
      <c r="K109" t="b">
        <f>IFERROR(VLOOKUP(F109,english_mapping!A:B,2,FALSE),"NA")</f>
        <v>1</v>
      </c>
      <c r="L109" t="str">
        <f t="shared" si="1"/>
        <v>Social Media</v>
      </c>
    </row>
    <row r="110" spans="1:12" x14ac:dyDescent="0.25">
      <c r="A110" t="s">
        <v>556</v>
      </c>
      <c r="B110" t="s">
        <v>557</v>
      </c>
      <c r="C110" t="s">
        <v>558</v>
      </c>
      <c r="D110" t="s">
        <v>559</v>
      </c>
      <c r="E110" t="s">
        <v>14</v>
      </c>
      <c r="F110" t="s">
        <v>560</v>
      </c>
      <c r="G110">
        <v>53</v>
      </c>
      <c r="H110" t="s">
        <v>561</v>
      </c>
      <c r="I110" t="s">
        <v>561</v>
      </c>
      <c r="J110" s="1">
        <v>41283</v>
      </c>
      <c r="K110" t="b">
        <f>IFERROR(VLOOKUP(F110,english_mapping!A:B,2,FALSE),"NA")</f>
        <v>0</v>
      </c>
      <c r="L110" t="str">
        <f t="shared" si="1"/>
        <v>Non Profit</v>
      </c>
    </row>
    <row r="111" spans="1:12" x14ac:dyDescent="0.25">
      <c r="A111" t="s">
        <v>562</v>
      </c>
      <c r="B111" t="s">
        <v>563</v>
      </c>
      <c r="C111" t="s">
        <v>564</v>
      </c>
      <c r="E111" t="s">
        <v>14</v>
      </c>
      <c r="F111" t="s">
        <v>33</v>
      </c>
      <c r="G111">
        <v>22</v>
      </c>
      <c r="H111" t="s">
        <v>34</v>
      </c>
      <c r="I111" t="s">
        <v>34</v>
      </c>
      <c r="J111" s="1">
        <v>41640</v>
      </c>
      <c r="K111" t="b">
        <f>IFERROR(VLOOKUP(F111,english_mapping!A:B,2,FALSE),"NA")</f>
        <v>0</v>
      </c>
      <c r="L111">
        <f t="shared" si="1"/>
        <v>0</v>
      </c>
    </row>
    <row r="112" spans="1:12" x14ac:dyDescent="0.25">
      <c r="A112" t="s">
        <v>565</v>
      </c>
      <c r="B112" t="s">
        <v>566</v>
      </c>
      <c r="C112" t="s">
        <v>567</v>
      </c>
      <c r="D112" t="s">
        <v>568</v>
      </c>
      <c r="E112" t="s">
        <v>14</v>
      </c>
      <c r="J112" s="1">
        <v>40909</v>
      </c>
      <c r="K112" t="str">
        <f>IFERROR(VLOOKUP(F112,english_mapping!A:B,2,FALSE),"NA")</f>
        <v>NA</v>
      </c>
      <c r="L112" t="str">
        <f t="shared" si="1"/>
        <v>Content</v>
      </c>
    </row>
    <row r="113" spans="1:12" x14ac:dyDescent="0.25">
      <c r="A113" t="s">
        <v>569</v>
      </c>
      <c r="B113" t="s">
        <v>570</v>
      </c>
      <c r="C113" t="s">
        <v>571</v>
      </c>
      <c r="D113" t="s">
        <v>572</v>
      </c>
      <c r="E113" t="s">
        <v>14</v>
      </c>
      <c r="F113" t="s">
        <v>124</v>
      </c>
      <c r="G113" t="s">
        <v>125</v>
      </c>
      <c r="H113" t="s">
        <v>126</v>
      </c>
      <c r="I113" t="s">
        <v>126</v>
      </c>
      <c r="K113" t="b">
        <f>IFERROR(VLOOKUP(F113,english_mapping!A:B,2,FALSE),"NA")</f>
        <v>1</v>
      </c>
      <c r="L113" t="str">
        <f t="shared" si="1"/>
        <v>Fitness</v>
      </c>
    </row>
    <row r="114" spans="1:12" x14ac:dyDescent="0.25">
      <c r="A114" t="s">
        <v>573</v>
      </c>
      <c r="B114" t="s">
        <v>574</v>
      </c>
      <c r="C114" t="s">
        <v>575</v>
      </c>
      <c r="D114" t="s">
        <v>576</v>
      </c>
      <c r="E114" t="s">
        <v>14</v>
      </c>
      <c r="J114" s="1">
        <v>39818</v>
      </c>
      <c r="K114" t="str">
        <f>IFERROR(VLOOKUP(F114,english_mapping!A:B,2,FALSE),"NA")</f>
        <v>NA</v>
      </c>
      <c r="L114" t="str">
        <f t="shared" si="1"/>
        <v>Advertising</v>
      </c>
    </row>
    <row r="115" spans="1:12" x14ac:dyDescent="0.25">
      <c r="A115" t="s">
        <v>577</v>
      </c>
      <c r="B115" t="s">
        <v>578</v>
      </c>
      <c r="E115" t="s">
        <v>14</v>
      </c>
      <c r="F115" t="s">
        <v>21</v>
      </c>
      <c r="G115" t="s">
        <v>59</v>
      </c>
      <c r="H115" t="s">
        <v>90</v>
      </c>
      <c r="I115" t="s">
        <v>90</v>
      </c>
      <c r="J115" s="1">
        <v>40544</v>
      </c>
      <c r="K115" t="b">
        <f>IFERROR(VLOOKUP(F115,english_mapping!A:B,2,FALSE),"NA")</f>
        <v>1</v>
      </c>
      <c r="L115">
        <f t="shared" si="1"/>
        <v>0</v>
      </c>
    </row>
    <row r="116" spans="1:12" x14ac:dyDescent="0.25">
      <c r="A116" t="s">
        <v>579</v>
      </c>
      <c r="B116" t="s">
        <v>580</v>
      </c>
      <c r="C116" t="s">
        <v>581</v>
      </c>
      <c r="D116" t="s">
        <v>582</v>
      </c>
      <c r="E116" t="s">
        <v>14</v>
      </c>
      <c r="J116" t="s">
        <v>583</v>
      </c>
      <c r="K116" t="str">
        <f>IFERROR(VLOOKUP(F116,english_mapping!A:B,2,FALSE),"NA")</f>
        <v>NA</v>
      </c>
      <c r="L116" t="str">
        <f t="shared" si="1"/>
        <v>Mobile</v>
      </c>
    </row>
    <row r="117" spans="1:12" x14ac:dyDescent="0.25">
      <c r="A117" t="s">
        <v>584</v>
      </c>
      <c r="B117" t="s">
        <v>585</v>
      </c>
      <c r="C117" t="s">
        <v>586</v>
      </c>
      <c r="D117" t="s">
        <v>356</v>
      </c>
      <c r="E117" t="s">
        <v>14</v>
      </c>
      <c r="F117" t="s">
        <v>21</v>
      </c>
      <c r="G117" t="s">
        <v>285</v>
      </c>
      <c r="H117" t="s">
        <v>587</v>
      </c>
      <c r="I117" t="s">
        <v>587</v>
      </c>
      <c r="J117" s="1">
        <v>40553</v>
      </c>
      <c r="K117" t="b">
        <f>IFERROR(VLOOKUP(F117,english_mapping!A:B,2,FALSE),"NA")</f>
        <v>1</v>
      </c>
      <c r="L117" t="str">
        <f t="shared" si="1"/>
        <v>Manufacturing</v>
      </c>
    </row>
    <row r="118" spans="1:12" x14ac:dyDescent="0.25">
      <c r="A118" t="s">
        <v>588</v>
      </c>
      <c r="B118" t="s">
        <v>589</v>
      </c>
      <c r="D118" t="s">
        <v>590</v>
      </c>
      <c r="E118" t="s">
        <v>14</v>
      </c>
      <c r="F118" t="s">
        <v>21</v>
      </c>
      <c r="G118" t="s">
        <v>591</v>
      </c>
      <c r="H118" t="s">
        <v>592</v>
      </c>
      <c r="I118" t="s">
        <v>593</v>
      </c>
      <c r="J118" s="1">
        <v>40916</v>
      </c>
      <c r="K118" t="b">
        <f>IFERROR(VLOOKUP(F118,english_mapping!A:B,2,FALSE),"NA")</f>
        <v>1</v>
      </c>
      <c r="L118" t="str">
        <f t="shared" si="1"/>
        <v>Landscaping</v>
      </c>
    </row>
    <row r="119" spans="1:12" x14ac:dyDescent="0.25">
      <c r="A119" t="s">
        <v>594</v>
      </c>
      <c r="B119" t="s">
        <v>595</v>
      </c>
      <c r="C119" t="s">
        <v>596</v>
      </c>
      <c r="D119" t="s">
        <v>597</v>
      </c>
      <c r="E119" t="s">
        <v>14</v>
      </c>
      <c r="F119" t="s">
        <v>21</v>
      </c>
      <c r="G119" t="s">
        <v>84</v>
      </c>
      <c r="H119" t="s">
        <v>598</v>
      </c>
      <c r="I119" t="s">
        <v>598</v>
      </c>
      <c r="J119" s="1">
        <v>39083</v>
      </c>
      <c r="K119" t="b">
        <f>IFERROR(VLOOKUP(F119,english_mapping!A:B,2,FALSE),"NA")</f>
        <v>1</v>
      </c>
      <c r="L119" t="str">
        <f t="shared" si="1"/>
        <v>Financial Services</v>
      </c>
    </row>
    <row r="120" spans="1:12" x14ac:dyDescent="0.25">
      <c r="A120" t="s">
        <v>599</v>
      </c>
      <c r="B120" t="s">
        <v>600</v>
      </c>
      <c r="C120" t="s">
        <v>601</v>
      </c>
      <c r="D120" t="s">
        <v>70</v>
      </c>
      <c r="E120" t="s">
        <v>14</v>
      </c>
      <c r="F120" t="s">
        <v>21</v>
      </c>
      <c r="G120" t="s">
        <v>101</v>
      </c>
      <c r="H120" t="s">
        <v>102</v>
      </c>
      <c r="I120" t="s">
        <v>103</v>
      </c>
      <c r="J120" s="1">
        <v>36892</v>
      </c>
      <c r="K120" t="b">
        <f>IFERROR(VLOOKUP(F120,english_mapping!A:B,2,FALSE),"NA")</f>
        <v>1</v>
      </c>
      <c r="L120" t="str">
        <f t="shared" si="1"/>
        <v>E-Commerce</v>
      </c>
    </row>
    <row r="121" spans="1:12" x14ac:dyDescent="0.25">
      <c r="A121" t="s">
        <v>602</v>
      </c>
      <c r="B121" t="s">
        <v>603</v>
      </c>
      <c r="C121" t="s">
        <v>604</v>
      </c>
      <c r="D121" t="s">
        <v>70</v>
      </c>
      <c r="E121" t="s">
        <v>14</v>
      </c>
      <c r="F121" t="s">
        <v>21</v>
      </c>
      <c r="G121" t="s">
        <v>101</v>
      </c>
      <c r="H121" t="s">
        <v>605</v>
      </c>
      <c r="I121" t="s">
        <v>606</v>
      </c>
      <c r="J121" s="1">
        <v>39821</v>
      </c>
      <c r="K121" t="b">
        <f>IFERROR(VLOOKUP(F121,english_mapping!A:B,2,FALSE),"NA")</f>
        <v>1</v>
      </c>
      <c r="L121" t="str">
        <f t="shared" si="1"/>
        <v>E-Commerce</v>
      </c>
    </row>
    <row r="122" spans="1:12" x14ac:dyDescent="0.25">
      <c r="A122" t="s">
        <v>607</v>
      </c>
      <c r="B122" t="s">
        <v>608</v>
      </c>
      <c r="C122" t="s">
        <v>609</v>
      </c>
      <c r="E122" t="s">
        <v>14</v>
      </c>
      <c r="F122" t="s">
        <v>21</v>
      </c>
      <c r="G122" t="s">
        <v>77</v>
      </c>
      <c r="H122" t="s">
        <v>610</v>
      </c>
      <c r="I122" t="s">
        <v>610</v>
      </c>
      <c r="J122" t="s">
        <v>611</v>
      </c>
      <c r="K122" t="b">
        <f>IFERROR(VLOOKUP(F122,english_mapping!A:B,2,FALSE),"NA")</f>
        <v>1</v>
      </c>
      <c r="L122">
        <f t="shared" si="1"/>
        <v>0</v>
      </c>
    </row>
    <row r="123" spans="1:12" x14ac:dyDescent="0.25">
      <c r="A123" t="s">
        <v>612</v>
      </c>
      <c r="B123" t="s">
        <v>613</v>
      </c>
      <c r="C123" t="s">
        <v>614</v>
      </c>
      <c r="D123" t="s">
        <v>615</v>
      </c>
      <c r="E123" t="s">
        <v>14</v>
      </c>
      <c r="F123" t="s">
        <v>21</v>
      </c>
      <c r="G123" t="s">
        <v>59</v>
      </c>
      <c r="H123" t="s">
        <v>60</v>
      </c>
      <c r="I123" t="s">
        <v>616</v>
      </c>
      <c r="J123" s="1">
        <v>40555</v>
      </c>
      <c r="K123" t="b">
        <f>IFERROR(VLOOKUP(F123,english_mapping!A:B,2,FALSE),"NA")</f>
        <v>1</v>
      </c>
      <c r="L123" t="str">
        <f t="shared" si="1"/>
        <v>Analytics</v>
      </c>
    </row>
    <row r="124" spans="1:12" x14ac:dyDescent="0.25">
      <c r="A124" t="s">
        <v>617</v>
      </c>
      <c r="B124" t="s">
        <v>618</v>
      </c>
      <c r="E124" t="s">
        <v>14</v>
      </c>
      <c r="K124" t="str">
        <f>IFERROR(VLOOKUP(F124,english_mapping!A:B,2,FALSE),"NA")</f>
        <v>NA</v>
      </c>
      <c r="L124">
        <f t="shared" si="1"/>
        <v>0</v>
      </c>
    </row>
    <row r="125" spans="1:12" x14ac:dyDescent="0.25">
      <c r="A125" t="s">
        <v>619</v>
      </c>
      <c r="B125" t="s">
        <v>620</v>
      </c>
      <c r="C125" t="s">
        <v>621</v>
      </c>
      <c r="D125" t="s">
        <v>45</v>
      </c>
      <c r="E125" t="s">
        <v>14</v>
      </c>
      <c r="F125" t="s">
        <v>161</v>
      </c>
      <c r="G125" t="s">
        <v>162</v>
      </c>
      <c r="H125" t="s">
        <v>163</v>
      </c>
      <c r="I125" t="s">
        <v>163</v>
      </c>
      <c r="J125" s="1">
        <v>36535</v>
      </c>
      <c r="K125" t="b">
        <f>IFERROR(VLOOKUP(F125,english_mapping!A:B,2,FALSE),"NA")</f>
        <v>0</v>
      </c>
      <c r="L125" t="str">
        <f t="shared" si="1"/>
        <v>Games</v>
      </c>
    </row>
    <row r="126" spans="1:12" x14ac:dyDescent="0.25">
      <c r="A126" t="s">
        <v>622</v>
      </c>
      <c r="B126" t="s">
        <v>623</v>
      </c>
      <c r="C126" t="s">
        <v>624</v>
      </c>
      <c r="D126" t="s">
        <v>625</v>
      </c>
      <c r="E126" t="s">
        <v>14</v>
      </c>
      <c r="F126" t="s">
        <v>21</v>
      </c>
      <c r="G126" t="s">
        <v>626</v>
      </c>
      <c r="H126" t="s">
        <v>627</v>
      </c>
      <c r="I126" t="s">
        <v>628</v>
      </c>
      <c r="J126" t="s">
        <v>629</v>
      </c>
      <c r="K126" t="b">
        <f>IFERROR(VLOOKUP(F126,english_mapping!A:B,2,FALSE),"NA")</f>
        <v>1</v>
      </c>
      <c r="L126" t="str">
        <f t="shared" si="1"/>
        <v>Consumers</v>
      </c>
    </row>
    <row r="127" spans="1:12" x14ac:dyDescent="0.25">
      <c r="A127" t="s">
        <v>630</v>
      </c>
      <c r="B127" t="s">
        <v>631</v>
      </c>
      <c r="C127" t="s">
        <v>632</v>
      </c>
      <c r="D127" t="s">
        <v>633</v>
      </c>
      <c r="E127" t="s">
        <v>14</v>
      </c>
      <c r="F127" t="s">
        <v>634</v>
      </c>
      <c r="G127">
        <v>4</v>
      </c>
      <c r="H127" t="s">
        <v>635</v>
      </c>
      <c r="I127" t="s">
        <v>636</v>
      </c>
      <c r="J127" s="1">
        <v>40179</v>
      </c>
      <c r="K127" t="b">
        <f>IFERROR(VLOOKUP(F127,english_mapping!A:B,2,FALSE),"NA")</f>
        <v>0</v>
      </c>
      <c r="L127" t="str">
        <f t="shared" si="1"/>
        <v>Design</v>
      </c>
    </row>
    <row r="128" spans="1:12" x14ac:dyDescent="0.25">
      <c r="A128" t="s">
        <v>637</v>
      </c>
      <c r="B128" t="s">
        <v>638</v>
      </c>
      <c r="C128" t="s">
        <v>639</v>
      </c>
      <c r="D128" t="s">
        <v>640</v>
      </c>
      <c r="E128" t="s">
        <v>14</v>
      </c>
      <c r="J128" s="1">
        <v>40544</v>
      </c>
      <c r="K128" t="str">
        <f>IFERROR(VLOOKUP(F128,english_mapping!A:B,2,FALSE),"NA")</f>
        <v>NA</v>
      </c>
      <c r="L128" t="str">
        <f t="shared" si="1"/>
        <v>Digital Media</v>
      </c>
    </row>
    <row r="129" spans="1:12" x14ac:dyDescent="0.25">
      <c r="A129" t="s">
        <v>641</v>
      </c>
      <c r="B129" t="s">
        <v>642</v>
      </c>
      <c r="C129" t="s">
        <v>643</v>
      </c>
      <c r="D129" t="s">
        <v>644</v>
      </c>
      <c r="E129" t="s">
        <v>14</v>
      </c>
      <c r="F129" t="s">
        <v>21</v>
      </c>
      <c r="G129" t="s">
        <v>117</v>
      </c>
      <c r="H129" t="s">
        <v>535</v>
      </c>
      <c r="I129" t="s">
        <v>645</v>
      </c>
      <c r="J129" s="1">
        <v>36530</v>
      </c>
      <c r="K129" t="b">
        <f>IFERROR(VLOOKUP(F129,english_mapping!A:B,2,FALSE),"NA")</f>
        <v>1</v>
      </c>
      <c r="L129" t="str">
        <f t="shared" si="1"/>
        <v>Biotechnology</v>
      </c>
    </row>
    <row r="130" spans="1:12" x14ac:dyDescent="0.25">
      <c r="A130" t="s">
        <v>646</v>
      </c>
      <c r="B130" t="s">
        <v>647</v>
      </c>
      <c r="C130" t="s">
        <v>648</v>
      </c>
      <c r="D130" t="s">
        <v>65</v>
      </c>
      <c r="E130" t="s">
        <v>14</v>
      </c>
      <c r="F130" t="s">
        <v>649</v>
      </c>
      <c r="G130">
        <v>23</v>
      </c>
      <c r="H130" t="s">
        <v>650</v>
      </c>
      <c r="I130" t="s">
        <v>651</v>
      </c>
      <c r="J130" s="1">
        <v>38726</v>
      </c>
      <c r="K130" t="b">
        <f>IFERROR(VLOOKUP(F130,english_mapping!A:B,2,FALSE),"NA")</f>
        <v>1</v>
      </c>
      <c r="L130" t="str">
        <f t="shared" si="1"/>
        <v>Mobile</v>
      </c>
    </row>
    <row r="131" spans="1:12" x14ac:dyDescent="0.25">
      <c r="A131" t="s">
        <v>652</v>
      </c>
      <c r="B131" t="s">
        <v>653</v>
      </c>
      <c r="D131" t="s">
        <v>654</v>
      </c>
      <c r="E131" t="s">
        <v>14</v>
      </c>
      <c r="F131" t="s">
        <v>21</v>
      </c>
      <c r="G131" t="s">
        <v>655</v>
      </c>
      <c r="H131" t="s">
        <v>656</v>
      </c>
      <c r="I131" t="s">
        <v>656</v>
      </c>
      <c r="J131" s="1">
        <v>39448</v>
      </c>
      <c r="K131" t="b">
        <f>IFERROR(VLOOKUP(F131,english_mapping!A:B,2,FALSE),"NA")</f>
        <v>1</v>
      </c>
      <c r="L131" t="str">
        <f t="shared" si="1"/>
        <v>News</v>
      </c>
    </row>
    <row r="132" spans="1:12" x14ac:dyDescent="0.25">
      <c r="A132" t="s">
        <v>657</v>
      </c>
      <c r="B132" t="s">
        <v>658</v>
      </c>
      <c r="C132" t="s">
        <v>659</v>
      </c>
      <c r="D132" t="s">
        <v>660</v>
      </c>
      <c r="E132" t="s">
        <v>14</v>
      </c>
      <c r="F132" t="s">
        <v>661</v>
      </c>
      <c r="G132">
        <v>20</v>
      </c>
      <c r="H132" t="s">
        <v>662</v>
      </c>
      <c r="I132" t="s">
        <v>662</v>
      </c>
      <c r="J132" s="1">
        <v>40909</v>
      </c>
      <c r="K132" t="b">
        <f>IFERROR(VLOOKUP(F132,english_mapping!A:B,2,FALSE),"NA")</f>
        <v>0</v>
      </c>
      <c r="L132" t="str">
        <f t="shared" ref="L132:L195" si="2">IFERROR(LEFT(D132,(FIND("|",D132))-1),D132)</f>
        <v>Curated Web</v>
      </c>
    </row>
    <row r="133" spans="1:12" x14ac:dyDescent="0.25">
      <c r="A133" t="s">
        <v>663</v>
      </c>
      <c r="B133" t="s">
        <v>664</v>
      </c>
      <c r="C133" t="s">
        <v>665</v>
      </c>
      <c r="D133" t="s">
        <v>666</v>
      </c>
      <c r="E133" t="s">
        <v>14</v>
      </c>
      <c r="F133" t="s">
        <v>21</v>
      </c>
      <c r="G133" t="s">
        <v>59</v>
      </c>
      <c r="H133" t="s">
        <v>60</v>
      </c>
      <c r="I133" t="s">
        <v>66</v>
      </c>
      <c r="K133" t="b">
        <f>IFERROR(VLOOKUP(F133,english_mapping!A:B,2,FALSE),"NA")</f>
        <v>1</v>
      </c>
      <c r="L133" t="str">
        <f t="shared" si="2"/>
        <v>Technology</v>
      </c>
    </row>
    <row r="134" spans="1:12" x14ac:dyDescent="0.25">
      <c r="A134" t="s">
        <v>667</v>
      </c>
      <c r="B134" t="s">
        <v>668</v>
      </c>
      <c r="C134" t="s">
        <v>669</v>
      </c>
      <c r="D134" t="s">
        <v>670</v>
      </c>
      <c r="E134" t="s">
        <v>14</v>
      </c>
      <c r="F134" t="s">
        <v>21</v>
      </c>
      <c r="G134" t="s">
        <v>101</v>
      </c>
      <c r="H134" t="s">
        <v>102</v>
      </c>
      <c r="I134" t="s">
        <v>103</v>
      </c>
      <c r="J134" s="1">
        <v>39091</v>
      </c>
      <c r="K134" t="b">
        <f>IFERROR(VLOOKUP(F134,english_mapping!A:B,2,FALSE),"NA")</f>
        <v>1</v>
      </c>
      <c r="L134" t="str">
        <f t="shared" si="2"/>
        <v>Art</v>
      </c>
    </row>
    <row r="135" spans="1:12" x14ac:dyDescent="0.25">
      <c r="A135" t="s">
        <v>671</v>
      </c>
      <c r="B135" t="s">
        <v>672</v>
      </c>
      <c r="C135" t="s">
        <v>673</v>
      </c>
      <c r="D135" t="s">
        <v>674</v>
      </c>
      <c r="E135" t="s">
        <v>205</v>
      </c>
      <c r="F135" t="s">
        <v>21</v>
      </c>
      <c r="G135" t="s">
        <v>59</v>
      </c>
      <c r="H135" t="s">
        <v>60</v>
      </c>
      <c r="I135" t="s">
        <v>675</v>
      </c>
      <c r="J135" t="s">
        <v>676</v>
      </c>
      <c r="K135" t="b">
        <f>IFERROR(VLOOKUP(F135,english_mapping!A:B,2,FALSE),"NA")</f>
        <v>1</v>
      </c>
      <c r="L135" t="str">
        <f t="shared" si="2"/>
        <v>Advertising</v>
      </c>
    </row>
    <row r="136" spans="1:12" x14ac:dyDescent="0.25">
      <c r="A136" t="s">
        <v>677</v>
      </c>
      <c r="B136" t="s">
        <v>678</v>
      </c>
      <c r="C136" t="s">
        <v>679</v>
      </c>
      <c r="D136" t="s">
        <v>680</v>
      </c>
      <c r="E136" t="s">
        <v>14</v>
      </c>
      <c r="F136" t="s">
        <v>33</v>
      </c>
      <c r="G136">
        <v>22</v>
      </c>
      <c r="H136" t="s">
        <v>34</v>
      </c>
      <c r="I136" t="s">
        <v>34</v>
      </c>
      <c r="J136" s="1">
        <v>37987</v>
      </c>
      <c r="K136" t="b">
        <f>IFERROR(VLOOKUP(F136,english_mapping!A:B,2,FALSE),"NA")</f>
        <v>0</v>
      </c>
      <c r="L136" t="str">
        <f t="shared" si="2"/>
        <v>Delivery</v>
      </c>
    </row>
    <row r="137" spans="1:12" x14ac:dyDescent="0.25">
      <c r="A137" t="s">
        <v>681</v>
      </c>
      <c r="B137" t="s">
        <v>682</v>
      </c>
      <c r="C137" t="s">
        <v>683</v>
      </c>
      <c r="D137" t="s">
        <v>70</v>
      </c>
      <c r="E137" t="s">
        <v>14</v>
      </c>
      <c r="F137" t="s">
        <v>15</v>
      </c>
      <c r="G137">
        <v>10</v>
      </c>
      <c r="H137" t="s">
        <v>684</v>
      </c>
      <c r="I137" t="s">
        <v>685</v>
      </c>
      <c r="J137" s="1">
        <v>40914</v>
      </c>
      <c r="K137" t="b">
        <f>IFERROR(VLOOKUP(F137,english_mapping!A:B,2,FALSE),"NA")</f>
        <v>1</v>
      </c>
      <c r="L137" t="str">
        <f t="shared" si="2"/>
        <v>E-Commerce</v>
      </c>
    </row>
    <row r="138" spans="1:12" x14ac:dyDescent="0.25">
      <c r="A138" t="s">
        <v>686</v>
      </c>
      <c r="B138" t="s">
        <v>687</v>
      </c>
      <c r="C138" t="s">
        <v>688</v>
      </c>
      <c r="D138" t="s">
        <v>689</v>
      </c>
      <c r="E138" t="s">
        <v>14</v>
      </c>
      <c r="F138" t="s">
        <v>21</v>
      </c>
      <c r="G138" t="s">
        <v>59</v>
      </c>
      <c r="H138" t="s">
        <v>60</v>
      </c>
      <c r="I138" t="s">
        <v>66</v>
      </c>
      <c r="J138" s="1">
        <v>41279</v>
      </c>
      <c r="K138" t="b">
        <f>IFERROR(VLOOKUP(F138,english_mapping!A:B,2,FALSE),"NA")</f>
        <v>1</v>
      </c>
      <c r="L138" t="str">
        <f t="shared" si="2"/>
        <v>Big Data</v>
      </c>
    </row>
    <row r="139" spans="1:12" x14ac:dyDescent="0.25">
      <c r="A139" t="s">
        <v>690</v>
      </c>
      <c r="B139" t="s">
        <v>691</v>
      </c>
      <c r="C139" t="s">
        <v>692</v>
      </c>
      <c r="D139" t="s">
        <v>38</v>
      </c>
      <c r="E139" t="s">
        <v>14</v>
      </c>
      <c r="F139" t="s">
        <v>365</v>
      </c>
      <c r="G139">
        <v>26</v>
      </c>
      <c r="H139" t="s">
        <v>366</v>
      </c>
      <c r="I139" t="s">
        <v>366</v>
      </c>
      <c r="K139" t="b">
        <f>IFERROR(VLOOKUP(F139,english_mapping!A:B,2,FALSE),"NA")</f>
        <v>0</v>
      </c>
      <c r="L139" t="str">
        <f t="shared" si="2"/>
        <v>Software</v>
      </c>
    </row>
    <row r="140" spans="1:12" x14ac:dyDescent="0.25">
      <c r="A140" t="s">
        <v>693</v>
      </c>
      <c r="B140" t="s">
        <v>694</v>
      </c>
      <c r="C140" t="s">
        <v>695</v>
      </c>
      <c r="D140" t="s">
        <v>89</v>
      </c>
      <c r="E140" t="s">
        <v>14</v>
      </c>
      <c r="F140" t="s">
        <v>21</v>
      </c>
      <c r="G140" t="s">
        <v>84</v>
      </c>
      <c r="H140" t="s">
        <v>696</v>
      </c>
      <c r="I140" t="s">
        <v>696</v>
      </c>
      <c r="K140" t="b">
        <f>IFERROR(VLOOKUP(F140,english_mapping!A:B,2,FALSE),"NA")</f>
        <v>1</v>
      </c>
      <c r="L140" t="str">
        <f t="shared" si="2"/>
        <v>Health and Wellness</v>
      </c>
    </row>
    <row r="141" spans="1:12" x14ac:dyDescent="0.25">
      <c r="A141" t="s">
        <v>697</v>
      </c>
      <c r="B141" t="s">
        <v>698</v>
      </c>
      <c r="C141" t="s">
        <v>699</v>
      </c>
      <c r="D141" t="s">
        <v>700</v>
      </c>
      <c r="E141" t="s">
        <v>701</v>
      </c>
      <c r="F141" t="s">
        <v>33</v>
      </c>
      <c r="G141">
        <v>22</v>
      </c>
      <c r="H141" t="s">
        <v>34</v>
      </c>
      <c r="I141" t="s">
        <v>34</v>
      </c>
      <c r="J141" t="s">
        <v>702</v>
      </c>
      <c r="K141" t="b">
        <f>IFERROR(VLOOKUP(F141,english_mapping!A:B,2,FALSE),"NA")</f>
        <v>0</v>
      </c>
      <c r="L141" t="str">
        <f t="shared" si="2"/>
        <v>Software</v>
      </c>
    </row>
    <row r="142" spans="1:12" x14ac:dyDescent="0.25">
      <c r="A142" t="s">
        <v>703</v>
      </c>
      <c r="B142" t="s">
        <v>704</v>
      </c>
      <c r="C142" t="s">
        <v>705</v>
      </c>
      <c r="D142" t="s">
        <v>51</v>
      </c>
      <c r="E142" t="s">
        <v>701</v>
      </c>
      <c r="F142" t="s">
        <v>21</v>
      </c>
      <c r="G142" t="s">
        <v>101</v>
      </c>
      <c r="H142" t="s">
        <v>706</v>
      </c>
      <c r="I142" t="s">
        <v>707</v>
      </c>
      <c r="J142" s="1">
        <v>35796</v>
      </c>
      <c r="K142" t="b">
        <f>IFERROR(VLOOKUP(F142,english_mapping!A:B,2,FALSE),"NA")</f>
        <v>1</v>
      </c>
      <c r="L142" t="str">
        <f t="shared" si="2"/>
        <v>Biotechnology</v>
      </c>
    </row>
    <row r="143" spans="1:12" x14ac:dyDescent="0.25">
      <c r="A143" t="s">
        <v>708</v>
      </c>
      <c r="B143" t="s">
        <v>709</v>
      </c>
      <c r="C143" t="s">
        <v>710</v>
      </c>
      <c r="D143" t="s">
        <v>711</v>
      </c>
      <c r="E143" t="s">
        <v>205</v>
      </c>
      <c r="F143" t="s">
        <v>712</v>
      </c>
      <c r="G143">
        <v>5</v>
      </c>
      <c r="H143" t="s">
        <v>713</v>
      </c>
      <c r="I143" t="s">
        <v>713</v>
      </c>
      <c r="J143" s="1">
        <v>40179</v>
      </c>
      <c r="K143" t="b">
        <f>IFERROR(VLOOKUP(F143,english_mapping!A:B,2,FALSE),"NA")</f>
        <v>0</v>
      </c>
      <c r="L143" t="str">
        <f t="shared" si="2"/>
        <v>Android</v>
      </c>
    </row>
    <row r="144" spans="1:12" x14ac:dyDescent="0.25">
      <c r="A144" t="s">
        <v>714</v>
      </c>
      <c r="B144" t="s">
        <v>715</v>
      </c>
      <c r="C144" t="s">
        <v>716</v>
      </c>
      <c r="D144" t="s">
        <v>38</v>
      </c>
      <c r="E144" t="s">
        <v>14</v>
      </c>
      <c r="F144" t="s">
        <v>33</v>
      </c>
      <c r="G144">
        <v>23</v>
      </c>
      <c r="H144" t="s">
        <v>179</v>
      </c>
      <c r="I144" t="s">
        <v>179</v>
      </c>
      <c r="J144" s="1">
        <v>38361</v>
      </c>
      <c r="K144" t="b">
        <f>IFERROR(VLOOKUP(F144,english_mapping!A:B,2,FALSE),"NA")</f>
        <v>0</v>
      </c>
      <c r="L144" t="str">
        <f t="shared" si="2"/>
        <v>Software</v>
      </c>
    </row>
    <row r="145" spans="1:12" x14ac:dyDescent="0.25">
      <c r="A145" t="s">
        <v>717</v>
      </c>
      <c r="B145" t="s">
        <v>718</v>
      </c>
      <c r="C145" t="s">
        <v>719</v>
      </c>
      <c r="D145" t="s">
        <v>65</v>
      </c>
      <c r="E145" t="s">
        <v>14</v>
      </c>
      <c r="F145" t="s">
        <v>484</v>
      </c>
      <c r="H145" t="s">
        <v>485</v>
      </c>
      <c r="I145" t="s">
        <v>485</v>
      </c>
      <c r="J145" s="1">
        <v>39815</v>
      </c>
      <c r="K145" t="b">
        <f>IFERROR(VLOOKUP(F145,english_mapping!A:B,2,FALSE),"NA")</f>
        <v>1</v>
      </c>
      <c r="L145" t="str">
        <f t="shared" si="2"/>
        <v>Mobile</v>
      </c>
    </row>
    <row r="146" spans="1:12" x14ac:dyDescent="0.25">
      <c r="A146" t="s">
        <v>720</v>
      </c>
      <c r="B146" t="s">
        <v>721</v>
      </c>
      <c r="C146" t="s">
        <v>722</v>
      </c>
      <c r="D146" t="s">
        <v>723</v>
      </c>
      <c r="E146" t="s">
        <v>14</v>
      </c>
      <c r="F146" t="s">
        <v>21</v>
      </c>
      <c r="G146" t="s">
        <v>59</v>
      </c>
      <c r="H146" t="s">
        <v>60</v>
      </c>
      <c r="I146" t="s">
        <v>61</v>
      </c>
      <c r="J146" s="1">
        <v>38721</v>
      </c>
      <c r="K146" t="b">
        <f>IFERROR(VLOOKUP(F146,english_mapping!A:B,2,FALSE),"NA")</f>
        <v>1</v>
      </c>
      <c r="L146" t="str">
        <f t="shared" si="2"/>
        <v>Biotechnology</v>
      </c>
    </row>
    <row r="147" spans="1:12" x14ac:dyDescent="0.25">
      <c r="A147" t="s">
        <v>724</v>
      </c>
      <c r="B147" t="s">
        <v>725</v>
      </c>
      <c r="C147" t="s">
        <v>726</v>
      </c>
      <c r="D147" t="s">
        <v>727</v>
      </c>
      <c r="E147" t="s">
        <v>14</v>
      </c>
      <c r="F147" t="s">
        <v>52</v>
      </c>
      <c r="G147" t="s">
        <v>200</v>
      </c>
      <c r="H147" t="s">
        <v>201</v>
      </c>
      <c r="I147" t="s">
        <v>201</v>
      </c>
      <c r="J147" s="1">
        <v>40549</v>
      </c>
      <c r="K147" t="b">
        <f>IFERROR(VLOOKUP(F147,english_mapping!A:B,2,FALSE),"NA")</f>
        <v>1</v>
      </c>
      <c r="L147" t="str">
        <f t="shared" si="2"/>
        <v>Blogging Platforms</v>
      </c>
    </row>
    <row r="148" spans="1:12" x14ac:dyDescent="0.25">
      <c r="A148" t="s">
        <v>728</v>
      </c>
      <c r="B148" t="s">
        <v>729</v>
      </c>
      <c r="C148" t="s">
        <v>730</v>
      </c>
      <c r="D148" t="s">
        <v>731</v>
      </c>
      <c r="E148" t="s">
        <v>205</v>
      </c>
      <c r="F148" t="s">
        <v>21</v>
      </c>
      <c r="G148" t="s">
        <v>59</v>
      </c>
      <c r="H148" t="s">
        <v>90</v>
      </c>
      <c r="I148" t="s">
        <v>90</v>
      </c>
      <c r="K148" t="b">
        <f>IFERROR(VLOOKUP(F148,english_mapping!A:B,2,FALSE),"NA")</f>
        <v>1</v>
      </c>
      <c r="L148" t="str">
        <f t="shared" si="2"/>
        <v>Finance</v>
      </c>
    </row>
    <row r="149" spans="1:12" x14ac:dyDescent="0.25">
      <c r="A149" t="s">
        <v>732</v>
      </c>
      <c r="B149" t="s">
        <v>733</v>
      </c>
      <c r="C149" t="s">
        <v>734</v>
      </c>
      <c r="D149" t="s">
        <v>735</v>
      </c>
      <c r="E149" t="s">
        <v>14</v>
      </c>
      <c r="F149" t="s">
        <v>21</v>
      </c>
      <c r="G149" t="s">
        <v>59</v>
      </c>
      <c r="H149" t="s">
        <v>60</v>
      </c>
      <c r="I149" t="s">
        <v>736</v>
      </c>
      <c r="J149" s="1">
        <v>36529</v>
      </c>
      <c r="K149" t="b">
        <f>IFERROR(VLOOKUP(F149,english_mapping!A:B,2,FALSE),"NA")</f>
        <v>1</v>
      </c>
      <c r="L149" t="str">
        <f t="shared" si="2"/>
        <v>Customer Service</v>
      </c>
    </row>
    <row r="150" spans="1:12" x14ac:dyDescent="0.25">
      <c r="A150" t="s">
        <v>737</v>
      </c>
      <c r="B150" t="s">
        <v>738</v>
      </c>
      <c r="C150" t="s">
        <v>739</v>
      </c>
      <c r="D150" t="s">
        <v>273</v>
      </c>
      <c r="E150" t="s">
        <v>14</v>
      </c>
      <c r="F150" t="s">
        <v>21</v>
      </c>
      <c r="G150" t="s">
        <v>84</v>
      </c>
      <c r="H150" t="s">
        <v>740</v>
      </c>
      <c r="I150" t="s">
        <v>741</v>
      </c>
      <c r="J150" t="s">
        <v>742</v>
      </c>
      <c r="K150" t="b">
        <f>IFERROR(VLOOKUP(F150,english_mapping!A:B,2,FALSE),"NA")</f>
        <v>1</v>
      </c>
      <c r="L150" t="str">
        <f t="shared" si="2"/>
        <v>Sports</v>
      </c>
    </row>
    <row r="151" spans="1:12" x14ac:dyDescent="0.25">
      <c r="A151" t="s">
        <v>743</v>
      </c>
      <c r="B151" t="s">
        <v>744</v>
      </c>
      <c r="C151" t="s">
        <v>745</v>
      </c>
      <c r="D151" t="s">
        <v>654</v>
      </c>
      <c r="E151" t="s">
        <v>14</v>
      </c>
      <c r="F151" t="s">
        <v>365</v>
      </c>
      <c r="G151">
        <v>26</v>
      </c>
      <c r="H151" t="s">
        <v>366</v>
      </c>
      <c r="I151" t="s">
        <v>366</v>
      </c>
      <c r="K151" t="b">
        <f>IFERROR(VLOOKUP(F151,english_mapping!A:B,2,FALSE),"NA")</f>
        <v>0</v>
      </c>
      <c r="L151" t="str">
        <f t="shared" si="2"/>
        <v>News</v>
      </c>
    </row>
    <row r="152" spans="1:12" x14ac:dyDescent="0.25">
      <c r="A152" t="s">
        <v>746</v>
      </c>
      <c r="B152" t="s">
        <v>747</v>
      </c>
      <c r="D152" t="s">
        <v>284</v>
      </c>
      <c r="E152" t="s">
        <v>14</v>
      </c>
      <c r="K152" t="str">
        <f>IFERROR(VLOOKUP(F152,english_mapping!A:B,2,FALSE),"NA")</f>
        <v>NA</v>
      </c>
      <c r="L152" t="str">
        <f t="shared" si="2"/>
        <v>Real Estate</v>
      </c>
    </row>
    <row r="153" spans="1:12" x14ac:dyDescent="0.25">
      <c r="A153" t="s">
        <v>748</v>
      </c>
      <c r="B153" t="s">
        <v>749</v>
      </c>
      <c r="C153" t="s">
        <v>750</v>
      </c>
      <c r="D153" t="s">
        <v>751</v>
      </c>
      <c r="E153" t="s">
        <v>14</v>
      </c>
      <c r="F153" t="s">
        <v>15</v>
      </c>
      <c r="G153">
        <v>19</v>
      </c>
      <c r="H153" t="s">
        <v>479</v>
      </c>
      <c r="I153" t="s">
        <v>479</v>
      </c>
      <c r="J153" s="1">
        <v>36892</v>
      </c>
      <c r="K153" t="b">
        <f>IFERROR(VLOOKUP(F153,english_mapping!A:B,2,FALSE),"NA")</f>
        <v>1</v>
      </c>
      <c r="L153" t="str">
        <f t="shared" si="2"/>
        <v>EdTech</v>
      </c>
    </row>
    <row r="154" spans="1:12" x14ac:dyDescent="0.25">
      <c r="A154" t="s">
        <v>752</v>
      </c>
      <c r="B154" t="s">
        <v>753</v>
      </c>
      <c r="C154" t="s">
        <v>754</v>
      </c>
      <c r="D154" t="s">
        <v>755</v>
      </c>
      <c r="E154" t="s">
        <v>14</v>
      </c>
      <c r="F154" t="s">
        <v>21</v>
      </c>
      <c r="G154" t="s">
        <v>101</v>
      </c>
      <c r="H154" t="s">
        <v>102</v>
      </c>
      <c r="I154" t="s">
        <v>103</v>
      </c>
      <c r="K154" t="b">
        <f>IFERROR(VLOOKUP(F154,english_mapping!A:B,2,FALSE),"NA")</f>
        <v>1</v>
      </c>
      <c r="L154" t="str">
        <f t="shared" si="2"/>
        <v>Hardware + Software</v>
      </c>
    </row>
    <row r="155" spans="1:12" x14ac:dyDescent="0.25">
      <c r="A155" t="s">
        <v>756</v>
      </c>
      <c r="B155" t="s">
        <v>757</v>
      </c>
      <c r="D155" t="s">
        <v>758</v>
      </c>
      <c r="E155" t="s">
        <v>14</v>
      </c>
      <c r="F155" t="s">
        <v>21</v>
      </c>
      <c r="G155" t="s">
        <v>59</v>
      </c>
      <c r="H155" t="s">
        <v>90</v>
      </c>
      <c r="I155" t="s">
        <v>759</v>
      </c>
      <c r="J155" s="1">
        <v>39083</v>
      </c>
      <c r="K155" t="b">
        <f>IFERROR(VLOOKUP(F155,english_mapping!A:B,2,FALSE),"NA")</f>
        <v>1</v>
      </c>
      <c r="L155" t="str">
        <f t="shared" si="2"/>
        <v>Computers</v>
      </c>
    </row>
    <row r="156" spans="1:12" x14ac:dyDescent="0.25">
      <c r="A156" t="s">
        <v>760</v>
      </c>
      <c r="B156" t="s">
        <v>761</v>
      </c>
      <c r="C156" t="s">
        <v>762</v>
      </c>
      <c r="E156" t="s">
        <v>14</v>
      </c>
      <c r="F156" t="s">
        <v>560</v>
      </c>
      <c r="G156">
        <v>29</v>
      </c>
      <c r="H156" t="s">
        <v>763</v>
      </c>
      <c r="I156" t="s">
        <v>763</v>
      </c>
      <c r="K156" t="b">
        <f>IFERROR(VLOOKUP(F156,english_mapping!A:B,2,FALSE),"NA")</f>
        <v>0</v>
      </c>
      <c r="L156">
        <f t="shared" si="2"/>
        <v>0</v>
      </c>
    </row>
    <row r="157" spans="1:12" x14ac:dyDescent="0.25">
      <c r="A157" t="s">
        <v>764</v>
      </c>
      <c r="B157" t="s">
        <v>765</v>
      </c>
      <c r="C157" t="s">
        <v>766</v>
      </c>
      <c r="D157" t="s">
        <v>767</v>
      </c>
      <c r="E157" t="s">
        <v>14</v>
      </c>
      <c r="F157" t="s">
        <v>21</v>
      </c>
      <c r="G157" t="s">
        <v>39</v>
      </c>
      <c r="H157" t="s">
        <v>281</v>
      </c>
      <c r="I157" t="s">
        <v>768</v>
      </c>
      <c r="J157" s="1">
        <v>39090</v>
      </c>
      <c r="K157" t="b">
        <f>IFERROR(VLOOKUP(F157,english_mapping!A:B,2,FALSE),"NA")</f>
        <v>1</v>
      </c>
      <c r="L157" t="str">
        <f t="shared" si="2"/>
        <v>Non Profit</v>
      </c>
    </row>
    <row r="158" spans="1:12" x14ac:dyDescent="0.25">
      <c r="A158" t="s">
        <v>769</v>
      </c>
      <c r="B158" t="s">
        <v>770</v>
      </c>
      <c r="C158" t="s">
        <v>771</v>
      </c>
      <c r="D158" t="s">
        <v>772</v>
      </c>
      <c r="E158" t="s">
        <v>205</v>
      </c>
      <c r="F158" t="s">
        <v>161</v>
      </c>
      <c r="G158" t="s">
        <v>162</v>
      </c>
      <c r="H158" t="s">
        <v>163</v>
      </c>
      <c r="I158" t="s">
        <v>163</v>
      </c>
      <c r="J158" s="1">
        <v>38718</v>
      </c>
      <c r="K158" t="b">
        <f>IFERROR(VLOOKUP(F158,english_mapping!A:B,2,FALSE),"NA")</f>
        <v>0</v>
      </c>
      <c r="L158" t="str">
        <f t="shared" si="2"/>
        <v>Advertising</v>
      </c>
    </row>
    <row r="159" spans="1:12" x14ac:dyDescent="0.25">
      <c r="A159" t="s">
        <v>773</v>
      </c>
      <c r="B159" t="s">
        <v>774</v>
      </c>
      <c r="C159" t="s">
        <v>775</v>
      </c>
      <c r="D159" t="s">
        <v>316</v>
      </c>
      <c r="E159" t="s">
        <v>14</v>
      </c>
      <c r="F159" t="s">
        <v>346</v>
      </c>
      <c r="G159">
        <v>7</v>
      </c>
      <c r="H159" t="s">
        <v>776</v>
      </c>
      <c r="I159" t="s">
        <v>776</v>
      </c>
      <c r="J159" s="1">
        <v>39814</v>
      </c>
      <c r="K159" t="b">
        <f>IFERROR(VLOOKUP(F159,english_mapping!A:B,2,FALSE),"NA")</f>
        <v>0</v>
      </c>
      <c r="L159" t="str">
        <f t="shared" si="2"/>
        <v>Internet</v>
      </c>
    </row>
    <row r="160" spans="1:12" x14ac:dyDescent="0.25">
      <c r="A160" t="s">
        <v>777</v>
      </c>
      <c r="B160" t="s">
        <v>778</v>
      </c>
      <c r="C160" t="s">
        <v>779</v>
      </c>
      <c r="D160" t="s">
        <v>780</v>
      </c>
      <c r="E160" t="s">
        <v>14</v>
      </c>
      <c r="F160" t="s">
        <v>21</v>
      </c>
      <c r="G160" t="s">
        <v>117</v>
      </c>
      <c r="H160" t="s">
        <v>781</v>
      </c>
      <c r="I160" t="s">
        <v>326</v>
      </c>
      <c r="J160" s="1">
        <v>40179</v>
      </c>
      <c r="K160" t="b">
        <f>IFERROR(VLOOKUP(F160,english_mapping!A:B,2,FALSE),"NA")</f>
        <v>1</v>
      </c>
      <c r="L160" t="str">
        <f t="shared" si="2"/>
        <v>Clean Technology</v>
      </c>
    </row>
    <row r="161" spans="1:12" x14ac:dyDescent="0.25">
      <c r="A161" t="s">
        <v>782</v>
      </c>
      <c r="B161" t="s">
        <v>783</v>
      </c>
      <c r="C161" t="s">
        <v>784</v>
      </c>
      <c r="D161" t="s">
        <v>785</v>
      </c>
      <c r="E161" t="s">
        <v>14</v>
      </c>
      <c r="J161" s="1">
        <v>41275</v>
      </c>
      <c r="K161" t="str">
        <f>IFERROR(VLOOKUP(F161,english_mapping!A:B,2,FALSE),"NA")</f>
        <v>NA</v>
      </c>
      <c r="L161" t="str">
        <f t="shared" si="2"/>
        <v>Artificial Intelligence</v>
      </c>
    </row>
    <row r="162" spans="1:12" x14ac:dyDescent="0.25">
      <c r="A162" t="s">
        <v>786</v>
      </c>
      <c r="B162" t="s">
        <v>787</v>
      </c>
      <c r="E162" t="s">
        <v>205</v>
      </c>
      <c r="K162" t="str">
        <f>IFERROR(VLOOKUP(F162,english_mapping!A:B,2,FALSE),"NA")</f>
        <v>NA</v>
      </c>
      <c r="L162">
        <f t="shared" si="2"/>
        <v>0</v>
      </c>
    </row>
    <row r="163" spans="1:12" x14ac:dyDescent="0.25">
      <c r="A163" t="s">
        <v>788</v>
      </c>
      <c r="B163" t="s">
        <v>789</v>
      </c>
      <c r="C163" t="s">
        <v>790</v>
      </c>
      <c r="D163" t="s">
        <v>38</v>
      </c>
      <c r="E163" t="s">
        <v>205</v>
      </c>
      <c r="F163" t="s">
        <v>21</v>
      </c>
      <c r="G163" t="s">
        <v>101</v>
      </c>
      <c r="H163" t="s">
        <v>791</v>
      </c>
      <c r="I163" t="s">
        <v>792</v>
      </c>
      <c r="J163" s="1">
        <v>40179</v>
      </c>
      <c r="K163" t="b">
        <f>IFERROR(VLOOKUP(F163,english_mapping!A:B,2,FALSE),"NA")</f>
        <v>1</v>
      </c>
      <c r="L163" t="str">
        <f t="shared" si="2"/>
        <v>Software</v>
      </c>
    </row>
    <row r="164" spans="1:12" x14ac:dyDescent="0.25">
      <c r="A164" t="s">
        <v>793</v>
      </c>
      <c r="B164" t="s">
        <v>794</v>
      </c>
      <c r="C164" t="s">
        <v>795</v>
      </c>
      <c r="D164" t="s">
        <v>796</v>
      </c>
      <c r="E164" t="s">
        <v>14</v>
      </c>
      <c r="F164" t="s">
        <v>560</v>
      </c>
      <c r="G164">
        <v>29</v>
      </c>
      <c r="H164" t="s">
        <v>763</v>
      </c>
      <c r="I164" t="s">
        <v>763</v>
      </c>
      <c r="J164" s="1">
        <v>40367</v>
      </c>
      <c r="K164" t="b">
        <f>IFERROR(VLOOKUP(F164,english_mapping!A:B,2,FALSE),"NA")</f>
        <v>0</v>
      </c>
      <c r="L164" t="str">
        <f t="shared" si="2"/>
        <v>Software</v>
      </c>
    </row>
    <row r="165" spans="1:12" x14ac:dyDescent="0.25">
      <c r="A165" t="s">
        <v>797</v>
      </c>
      <c r="B165" t="s">
        <v>798</v>
      </c>
      <c r="C165" t="s">
        <v>799</v>
      </c>
      <c r="D165" t="s">
        <v>800</v>
      </c>
      <c r="E165" t="s">
        <v>14</v>
      </c>
      <c r="F165" t="s">
        <v>33</v>
      </c>
      <c r="K165" t="b">
        <f>IFERROR(VLOOKUP(F165,english_mapping!A:B,2,FALSE),"NA")</f>
        <v>0</v>
      </c>
      <c r="L165" t="str">
        <f t="shared" si="2"/>
        <v>Services</v>
      </c>
    </row>
    <row r="166" spans="1:12" x14ac:dyDescent="0.25">
      <c r="A166" t="s">
        <v>801</v>
      </c>
      <c r="B166" t="s">
        <v>802</v>
      </c>
      <c r="C166" t="s">
        <v>803</v>
      </c>
      <c r="D166" t="s">
        <v>38</v>
      </c>
      <c r="E166" t="s">
        <v>14</v>
      </c>
      <c r="F166" t="s">
        <v>21</v>
      </c>
      <c r="G166" t="s">
        <v>804</v>
      </c>
      <c r="H166" t="s">
        <v>805</v>
      </c>
      <c r="I166" t="s">
        <v>805</v>
      </c>
      <c r="J166" s="1">
        <v>40909</v>
      </c>
      <c r="K166" t="b">
        <f>IFERROR(VLOOKUP(F166,english_mapping!A:B,2,FALSE),"NA")</f>
        <v>1</v>
      </c>
      <c r="L166" t="str">
        <f t="shared" si="2"/>
        <v>Software</v>
      </c>
    </row>
    <row r="167" spans="1:12" x14ac:dyDescent="0.25">
      <c r="A167" t="s">
        <v>806</v>
      </c>
      <c r="B167" t="s">
        <v>807</v>
      </c>
      <c r="C167" t="s">
        <v>808</v>
      </c>
      <c r="D167" t="s">
        <v>809</v>
      </c>
      <c r="E167" t="s">
        <v>205</v>
      </c>
      <c r="F167" t="s">
        <v>21</v>
      </c>
      <c r="G167" t="s">
        <v>59</v>
      </c>
      <c r="H167" t="s">
        <v>60</v>
      </c>
      <c r="I167" t="s">
        <v>66</v>
      </c>
      <c r="K167" t="b">
        <f>IFERROR(VLOOKUP(F167,english_mapping!A:B,2,FALSE),"NA")</f>
        <v>1</v>
      </c>
      <c r="L167" t="str">
        <f t="shared" si="2"/>
        <v>DIY</v>
      </c>
    </row>
    <row r="168" spans="1:12" x14ac:dyDescent="0.25">
      <c r="A168" t="s">
        <v>810</v>
      </c>
      <c r="B168" t="s">
        <v>811</v>
      </c>
      <c r="C168" t="s">
        <v>812</v>
      </c>
      <c r="D168" t="s">
        <v>38</v>
      </c>
      <c r="E168" t="s">
        <v>14</v>
      </c>
      <c r="F168" t="s">
        <v>33</v>
      </c>
      <c r="G168">
        <v>22</v>
      </c>
      <c r="H168" t="s">
        <v>34</v>
      </c>
      <c r="I168" t="s">
        <v>34</v>
      </c>
      <c r="J168" s="1">
        <v>37987</v>
      </c>
      <c r="K168" t="b">
        <f>IFERROR(VLOOKUP(F168,english_mapping!A:B,2,FALSE),"NA")</f>
        <v>0</v>
      </c>
      <c r="L168" t="str">
        <f t="shared" si="2"/>
        <v>Software</v>
      </c>
    </row>
    <row r="169" spans="1:12" x14ac:dyDescent="0.25">
      <c r="A169" t="s">
        <v>813</v>
      </c>
      <c r="B169" t="s">
        <v>814</v>
      </c>
      <c r="C169" t="s">
        <v>815</v>
      </c>
      <c r="D169" t="s">
        <v>816</v>
      </c>
      <c r="E169" t="s">
        <v>14</v>
      </c>
      <c r="F169" t="s">
        <v>21</v>
      </c>
      <c r="G169" t="s">
        <v>59</v>
      </c>
      <c r="H169" t="s">
        <v>60</v>
      </c>
      <c r="I169" t="s">
        <v>817</v>
      </c>
      <c r="J169" s="1">
        <v>40544</v>
      </c>
      <c r="K169" t="b">
        <f>IFERROR(VLOOKUP(F169,english_mapping!A:B,2,FALSE),"NA")</f>
        <v>1</v>
      </c>
      <c r="L169" t="str">
        <f t="shared" si="2"/>
        <v>Software</v>
      </c>
    </row>
    <row r="170" spans="1:12" x14ac:dyDescent="0.25">
      <c r="A170" t="s">
        <v>818</v>
      </c>
      <c r="B170" t="s">
        <v>819</v>
      </c>
      <c r="C170" t="s">
        <v>820</v>
      </c>
      <c r="D170" t="s">
        <v>821</v>
      </c>
      <c r="E170" t="s">
        <v>205</v>
      </c>
      <c r="F170" t="s">
        <v>21</v>
      </c>
      <c r="G170" t="s">
        <v>822</v>
      </c>
      <c r="H170" t="s">
        <v>823</v>
      </c>
      <c r="I170" t="s">
        <v>824</v>
      </c>
      <c r="J170" t="s">
        <v>825</v>
      </c>
      <c r="K170" t="b">
        <f>IFERROR(VLOOKUP(F170,english_mapping!A:B,2,FALSE),"NA")</f>
        <v>1</v>
      </c>
      <c r="L170" t="str">
        <f t="shared" si="2"/>
        <v>E-Commerce</v>
      </c>
    </row>
    <row r="171" spans="1:12" x14ac:dyDescent="0.25">
      <c r="A171" t="s">
        <v>826</v>
      </c>
      <c r="B171" t="s">
        <v>827</v>
      </c>
      <c r="C171" t="s">
        <v>828</v>
      </c>
      <c r="D171" t="s">
        <v>829</v>
      </c>
      <c r="E171" t="s">
        <v>109</v>
      </c>
      <c r="F171" t="s">
        <v>21</v>
      </c>
      <c r="G171" t="s">
        <v>59</v>
      </c>
      <c r="H171" t="s">
        <v>60</v>
      </c>
      <c r="I171" t="s">
        <v>66</v>
      </c>
      <c r="K171" t="b">
        <f>IFERROR(VLOOKUP(F171,english_mapping!A:B,2,FALSE),"NA")</f>
        <v>1</v>
      </c>
      <c r="L171" t="str">
        <f t="shared" si="2"/>
        <v>Presentations</v>
      </c>
    </row>
    <row r="172" spans="1:12" x14ac:dyDescent="0.25">
      <c r="A172" t="s">
        <v>830</v>
      </c>
      <c r="B172" t="s">
        <v>831</v>
      </c>
      <c r="C172" t="s">
        <v>832</v>
      </c>
      <c r="D172" t="s">
        <v>833</v>
      </c>
      <c r="E172" t="s">
        <v>14</v>
      </c>
      <c r="F172" t="s">
        <v>21</v>
      </c>
      <c r="G172" t="s">
        <v>59</v>
      </c>
      <c r="H172" t="s">
        <v>60</v>
      </c>
      <c r="I172" t="s">
        <v>269</v>
      </c>
      <c r="J172" s="1">
        <v>39448</v>
      </c>
      <c r="K172" t="b">
        <f>IFERROR(VLOOKUP(F172,english_mapping!A:B,2,FALSE),"NA")</f>
        <v>1</v>
      </c>
      <c r="L172" t="str">
        <f t="shared" si="2"/>
        <v>Cloud Computing</v>
      </c>
    </row>
    <row r="173" spans="1:12" x14ac:dyDescent="0.25">
      <c r="A173" t="s">
        <v>834</v>
      </c>
      <c r="B173" t="s">
        <v>835</v>
      </c>
      <c r="C173" t="s">
        <v>836</v>
      </c>
      <c r="E173" t="s">
        <v>109</v>
      </c>
      <c r="K173" t="str">
        <f>IFERROR(VLOOKUP(F173,english_mapping!A:B,2,FALSE),"NA")</f>
        <v>NA</v>
      </c>
      <c r="L173">
        <f t="shared" si="2"/>
        <v>0</v>
      </c>
    </row>
    <row r="174" spans="1:12" x14ac:dyDescent="0.25">
      <c r="A174" t="s">
        <v>837</v>
      </c>
      <c r="B174" t="s">
        <v>838</v>
      </c>
      <c r="C174" t="s">
        <v>839</v>
      </c>
      <c r="D174" t="s">
        <v>840</v>
      </c>
      <c r="E174" t="s">
        <v>14</v>
      </c>
      <c r="F174" t="s">
        <v>21</v>
      </c>
      <c r="G174" t="s">
        <v>59</v>
      </c>
      <c r="H174" t="s">
        <v>90</v>
      </c>
      <c r="I174" t="s">
        <v>841</v>
      </c>
      <c r="J174" s="1">
        <v>38726</v>
      </c>
      <c r="K174" t="b">
        <f>IFERROR(VLOOKUP(F174,english_mapping!A:B,2,FALSE),"NA")</f>
        <v>1</v>
      </c>
      <c r="L174" t="str">
        <f t="shared" si="2"/>
        <v>Ad Targeting</v>
      </c>
    </row>
    <row r="175" spans="1:12" x14ac:dyDescent="0.25">
      <c r="A175" t="s">
        <v>842</v>
      </c>
      <c r="B175" t="s">
        <v>843</v>
      </c>
      <c r="C175" t="s">
        <v>844</v>
      </c>
      <c r="E175" t="s">
        <v>14</v>
      </c>
      <c r="F175" t="s">
        <v>712</v>
      </c>
      <c r="G175">
        <v>5</v>
      </c>
      <c r="H175" t="s">
        <v>713</v>
      </c>
      <c r="I175" t="s">
        <v>713</v>
      </c>
      <c r="J175" s="1">
        <v>39814</v>
      </c>
      <c r="K175" t="b">
        <f>IFERROR(VLOOKUP(F175,english_mapping!A:B,2,FALSE),"NA")</f>
        <v>0</v>
      </c>
      <c r="L175">
        <f t="shared" si="2"/>
        <v>0</v>
      </c>
    </row>
    <row r="176" spans="1:12" x14ac:dyDescent="0.25">
      <c r="A176" t="s">
        <v>845</v>
      </c>
      <c r="B176" t="s">
        <v>846</v>
      </c>
      <c r="C176" t="s">
        <v>847</v>
      </c>
      <c r="D176" t="s">
        <v>848</v>
      </c>
      <c r="E176" t="s">
        <v>14</v>
      </c>
      <c r="F176" t="s">
        <v>484</v>
      </c>
      <c r="J176" s="1">
        <v>37622</v>
      </c>
      <c r="K176" t="b">
        <f>IFERROR(VLOOKUP(F176,english_mapping!A:B,2,FALSE),"NA")</f>
        <v>1</v>
      </c>
      <c r="L176" t="str">
        <f t="shared" si="2"/>
        <v>E-Commerce</v>
      </c>
    </row>
    <row r="177" spans="1:12" x14ac:dyDescent="0.25">
      <c r="A177" t="s">
        <v>849</v>
      </c>
      <c r="B177" t="s">
        <v>850</v>
      </c>
      <c r="C177" t="s">
        <v>851</v>
      </c>
      <c r="D177" t="s">
        <v>852</v>
      </c>
      <c r="E177" t="s">
        <v>14</v>
      </c>
      <c r="F177" t="s">
        <v>462</v>
      </c>
      <c r="G177">
        <v>48</v>
      </c>
      <c r="H177" t="s">
        <v>463</v>
      </c>
      <c r="I177" t="s">
        <v>463</v>
      </c>
      <c r="J177" s="1">
        <v>41247</v>
      </c>
      <c r="K177" t="b">
        <f>IFERROR(VLOOKUP(F177,english_mapping!A:B,2,FALSE),"NA")</f>
        <v>0</v>
      </c>
      <c r="L177" t="str">
        <f t="shared" si="2"/>
        <v>Credit Cards</v>
      </c>
    </row>
    <row r="178" spans="1:12" x14ac:dyDescent="0.25">
      <c r="A178" t="s">
        <v>853</v>
      </c>
      <c r="B178" t="s">
        <v>854</v>
      </c>
      <c r="D178" t="s">
        <v>38</v>
      </c>
      <c r="E178" t="s">
        <v>14</v>
      </c>
      <c r="F178" t="s">
        <v>52</v>
      </c>
      <c r="G178" t="s">
        <v>200</v>
      </c>
      <c r="H178" t="s">
        <v>201</v>
      </c>
      <c r="I178" t="s">
        <v>201</v>
      </c>
      <c r="J178" s="1">
        <v>39448</v>
      </c>
      <c r="K178" t="b">
        <f>IFERROR(VLOOKUP(F178,english_mapping!A:B,2,FALSE),"NA")</f>
        <v>1</v>
      </c>
      <c r="L178" t="str">
        <f t="shared" si="2"/>
        <v>Software</v>
      </c>
    </row>
    <row r="179" spans="1:12" x14ac:dyDescent="0.25">
      <c r="A179" t="s">
        <v>855</v>
      </c>
      <c r="B179" t="s">
        <v>856</v>
      </c>
      <c r="C179" t="s">
        <v>857</v>
      </c>
      <c r="D179" t="s">
        <v>70</v>
      </c>
      <c r="E179" t="s">
        <v>14</v>
      </c>
      <c r="F179" t="s">
        <v>21</v>
      </c>
      <c r="G179" t="s">
        <v>206</v>
      </c>
      <c r="H179" t="s">
        <v>858</v>
      </c>
      <c r="I179" t="s">
        <v>859</v>
      </c>
      <c r="J179" s="1">
        <v>36161</v>
      </c>
      <c r="K179" t="b">
        <f>IFERROR(VLOOKUP(F179,english_mapping!A:B,2,FALSE),"NA")</f>
        <v>1</v>
      </c>
      <c r="L179" t="str">
        <f t="shared" si="2"/>
        <v>E-Commerce</v>
      </c>
    </row>
    <row r="180" spans="1:12" x14ac:dyDescent="0.25">
      <c r="A180" t="s">
        <v>860</v>
      </c>
      <c r="B180" t="s">
        <v>861</v>
      </c>
      <c r="C180" t="s">
        <v>862</v>
      </c>
      <c r="D180" t="s">
        <v>863</v>
      </c>
      <c r="E180" t="s">
        <v>14</v>
      </c>
      <c r="J180" s="1">
        <v>39457</v>
      </c>
      <c r="K180" t="str">
        <f>IFERROR(VLOOKUP(F180,english_mapping!A:B,2,FALSE),"NA")</f>
        <v>NA</v>
      </c>
      <c r="L180" t="str">
        <f t="shared" si="2"/>
        <v>Internet</v>
      </c>
    </row>
    <row r="181" spans="1:12" x14ac:dyDescent="0.25">
      <c r="A181" t="s">
        <v>864</v>
      </c>
      <c r="B181" t="s">
        <v>865</v>
      </c>
      <c r="C181" t="s">
        <v>866</v>
      </c>
      <c r="D181" t="s">
        <v>38</v>
      </c>
      <c r="E181" t="s">
        <v>14</v>
      </c>
      <c r="F181" t="s">
        <v>220</v>
      </c>
      <c r="G181">
        <v>4</v>
      </c>
      <c r="H181" t="s">
        <v>867</v>
      </c>
      <c r="I181" t="s">
        <v>867</v>
      </c>
      <c r="J181" s="1">
        <v>40185</v>
      </c>
      <c r="K181" t="b">
        <f>IFERROR(VLOOKUP(F181,english_mapping!A:B,2,FALSE),"NA")</f>
        <v>1</v>
      </c>
      <c r="L181" t="str">
        <f t="shared" si="2"/>
        <v>Software</v>
      </c>
    </row>
    <row r="182" spans="1:12" x14ac:dyDescent="0.25">
      <c r="A182" t="s">
        <v>868</v>
      </c>
      <c r="B182" t="s">
        <v>869</v>
      </c>
      <c r="C182" t="s">
        <v>870</v>
      </c>
      <c r="D182" t="s">
        <v>755</v>
      </c>
      <c r="E182" t="s">
        <v>14</v>
      </c>
      <c r="F182" t="s">
        <v>21</v>
      </c>
      <c r="G182" t="s">
        <v>39</v>
      </c>
      <c r="H182" t="s">
        <v>281</v>
      </c>
      <c r="I182" t="s">
        <v>871</v>
      </c>
      <c r="K182" t="b">
        <f>IFERROR(VLOOKUP(F182,english_mapping!A:B,2,FALSE),"NA")</f>
        <v>1</v>
      </c>
      <c r="L182" t="str">
        <f t="shared" si="2"/>
        <v>Hardware + Software</v>
      </c>
    </row>
    <row r="183" spans="1:12" x14ac:dyDescent="0.25">
      <c r="A183" t="s">
        <v>872</v>
      </c>
      <c r="B183" t="s">
        <v>873</v>
      </c>
      <c r="C183" t="s">
        <v>874</v>
      </c>
      <c r="D183" t="s">
        <v>65</v>
      </c>
      <c r="E183" t="s">
        <v>14</v>
      </c>
      <c r="F183" t="s">
        <v>875</v>
      </c>
      <c r="G183" t="s">
        <v>876</v>
      </c>
      <c r="H183" t="s">
        <v>877</v>
      </c>
      <c r="I183" t="s">
        <v>877</v>
      </c>
      <c r="J183" s="1">
        <v>39814</v>
      </c>
      <c r="K183" t="b">
        <f>IFERROR(VLOOKUP(F183,english_mapping!A:B,2,FALSE),"NA")</f>
        <v>1</v>
      </c>
      <c r="L183" t="str">
        <f t="shared" si="2"/>
        <v>Mobile</v>
      </c>
    </row>
    <row r="184" spans="1:12" x14ac:dyDescent="0.25">
      <c r="A184" t="s">
        <v>878</v>
      </c>
      <c r="B184" t="s">
        <v>879</v>
      </c>
      <c r="C184" t="s">
        <v>880</v>
      </c>
      <c r="D184" t="s">
        <v>780</v>
      </c>
      <c r="E184" t="s">
        <v>14</v>
      </c>
      <c r="F184" t="s">
        <v>124</v>
      </c>
      <c r="G184" t="s">
        <v>881</v>
      </c>
      <c r="H184" t="s">
        <v>882</v>
      </c>
      <c r="I184" t="s">
        <v>882</v>
      </c>
      <c r="K184" t="b">
        <f>IFERROR(VLOOKUP(F184,english_mapping!A:B,2,FALSE),"NA")</f>
        <v>1</v>
      </c>
      <c r="L184" t="str">
        <f t="shared" si="2"/>
        <v>Clean Technology</v>
      </c>
    </row>
    <row r="185" spans="1:12" x14ac:dyDescent="0.25">
      <c r="A185" t="s">
        <v>883</v>
      </c>
      <c r="B185" t="s">
        <v>884</v>
      </c>
      <c r="C185" t="s">
        <v>885</v>
      </c>
      <c r="D185" t="s">
        <v>70</v>
      </c>
      <c r="E185" t="s">
        <v>14</v>
      </c>
      <c r="F185" t="s">
        <v>33</v>
      </c>
      <c r="G185">
        <v>23</v>
      </c>
      <c r="H185" t="s">
        <v>179</v>
      </c>
      <c r="I185" t="s">
        <v>179</v>
      </c>
      <c r="K185" t="b">
        <f>IFERROR(VLOOKUP(F185,english_mapping!A:B,2,FALSE),"NA")</f>
        <v>0</v>
      </c>
      <c r="L185" t="str">
        <f t="shared" si="2"/>
        <v>E-Commerce</v>
      </c>
    </row>
    <row r="186" spans="1:12" x14ac:dyDescent="0.25">
      <c r="A186" t="s">
        <v>886</v>
      </c>
      <c r="B186" t="s">
        <v>887</v>
      </c>
      <c r="C186" t="s">
        <v>888</v>
      </c>
      <c r="D186" t="s">
        <v>38</v>
      </c>
      <c r="E186" t="s">
        <v>14</v>
      </c>
      <c r="F186" t="s">
        <v>21</v>
      </c>
      <c r="G186" t="s">
        <v>285</v>
      </c>
      <c r="H186" t="s">
        <v>889</v>
      </c>
      <c r="I186" t="s">
        <v>890</v>
      </c>
      <c r="J186" s="1">
        <v>39448</v>
      </c>
      <c r="K186" t="b">
        <f>IFERROR(VLOOKUP(F186,english_mapping!A:B,2,FALSE),"NA")</f>
        <v>1</v>
      </c>
      <c r="L186" t="str">
        <f t="shared" si="2"/>
        <v>Software</v>
      </c>
    </row>
    <row r="187" spans="1:12" x14ac:dyDescent="0.25">
      <c r="A187" t="s">
        <v>891</v>
      </c>
      <c r="B187" t="s">
        <v>892</v>
      </c>
      <c r="C187" t="s">
        <v>893</v>
      </c>
      <c r="D187" t="s">
        <v>894</v>
      </c>
      <c r="E187" t="s">
        <v>14</v>
      </c>
      <c r="F187" t="s">
        <v>161</v>
      </c>
      <c r="G187" t="s">
        <v>162</v>
      </c>
      <c r="H187" t="s">
        <v>163</v>
      </c>
      <c r="I187" t="s">
        <v>163</v>
      </c>
      <c r="J187" s="1">
        <v>40179</v>
      </c>
      <c r="K187" t="b">
        <f>IFERROR(VLOOKUP(F187,english_mapping!A:B,2,FALSE),"NA")</f>
        <v>0</v>
      </c>
      <c r="L187" t="str">
        <f t="shared" si="2"/>
        <v>Discounts</v>
      </c>
    </row>
    <row r="188" spans="1:12" x14ac:dyDescent="0.25">
      <c r="A188" t="s">
        <v>895</v>
      </c>
      <c r="B188" t="s">
        <v>896</v>
      </c>
      <c r="C188" t="s">
        <v>897</v>
      </c>
      <c r="D188" t="s">
        <v>32</v>
      </c>
      <c r="E188" t="s">
        <v>14</v>
      </c>
      <c r="F188" t="s">
        <v>634</v>
      </c>
      <c r="G188">
        <v>1</v>
      </c>
      <c r="H188" t="s">
        <v>898</v>
      </c>
      <c r="I188" t="s">
        <v>899</v>
      </c>
      <c r="J188" s="1">
        <v>40548</v>
      </c>
      <c r="K188" t="b">
        <f>IFERROR(VLOOKUP(F188,english_mapping!A:B,2,FALSE),"NA")</f>
        <v>0</v>
      </c>
      <c r="L188" t="str">
        <f t="shared" si="2"/>
        <v>Curated Web</v>
      </c>
    </row>
    <row r="189" spans="1:12" x14ac:dyDescent="0.25">
      <c r="A189" t="s">
        <v>900</v>
      </c>
      <c r="B189" t="s">
        <v>901</v>
      </c>
      <c r="C189" t="s">
        <v>902</v>
      </c>
      <c r="D189" t="s">
        <v>903</v>
      </c>
      <c r="E189" t="s">
        <v>109</v>
      </c>
      <c r="F189" t="s">
        <v>21</v>
      </c>
      <c r="G189" t="s">
        <v>822</v>
      </c>
      <c r="H189" t="s">
        <v>823</v>
      </c>
      <c r="I189" t="s">
        <v>823</v>
      </c>
      <c r="J189" s="1">
        <v>40552</v>
      </c>
      <c r="K189" t="b">
        <f>IFERROR(VLOOKUP(F189,english_mapping!A:B,2,FALSE),"NA")</f>
        <v>1</v>
      </c>
      <c r="L189" t="str">
        <f t="shared" si="2"/>
        <v>Internet of Things</v>
      </c>
    </row>
    <row r="190" spans="1:12" x14ac:dyDescent="0.25">
      <c r="A190" t="s">
        <v>904</v>
      </c>
      <c r="B190" t="s">
        <v>905</v>
      </c>
      <c r="D190" t="s">
        <v>906</v>
      </c>
      <c r="E190" t="s">
        <v>205</v>
      </c>
      <c r="K190" t="str">
        <f>IFERROR(VLOOKUP(F190,english_mapping!A:B,2,FALSE),"NA")</f>
        <v>NA</v>
      </c>
      <c r="L190" t="str">
        <f t="shared" si="2"/>
        <v>Content</v>
      </c>
    </row>
    <row r="191" spans="1:12" x14ac:dyDescent="0.25">
      <c r="A191" t="s">
        <v>907</v>
      </c>
      <c r="B191" t="s">
        <v>908</v>
      </c>
      <c r="C191" t="s">
        <v>909</v>
      </c>
      <c r="D191" t="s">
        <v>910</v>
      </c>
      <c r="E191" t="s">
        <v>14</v>
      </c>
      <c r="F191" t="s">
        <v>21</v>
      </c>
      <c r="G191" t="s">
        <v>138</v>
      </c>
      <c r="H191" t="s">
        <v>139</v>
      </c>
      <c r="I191" t="s">
        <v>474</v>
      </c>
      <c r="J191" s="1">
        <v>40909</v>
      </c>
      <c r="K191" t="b">
        <f>IFERROR(VLOOKUP(F191,english_mapping!A:B,2,FALSE),"NA")</f>
        <v>1</v>
      </c>
      <c r="L191" t="str">
        <f t="shared" si="2"/>
        <v>Application Platforms</v>
      </c>
    </row>
    <row r="192" spans="1:12" x14ac:dyDescent="0.25">
      <c r="A192" t="s">
        <v>911</v>
      </c>
      <c r="B192" t="s">
        <v>912</v>
      </c>
      <c r="D192" t="s">
        <v>89</v>
      </c>
      <c r="E192" t="s">
        <v>14</v>
      </c>
      <c r="F192" t="s">
        <v>21</v>
      </c>
      <c r="G192" t="s">
        <v>39</v>
      </c>
      <c r="H192" t="s">
        <v>281</v>
      </c>
      <c r="I192" t="s">
        <v>913</v>
      </c>
      <c r="J192" t="s">
        <v>914</v>
      </c>
      <c r="K192" t="b">
        <f>IFERROR(VLOOKUP(F192,english_mapping!A:B,2,FALSE),"NA")</f>
        <v>1</v>
      </c>
      <c r="L192" t="str">
        <f t="shared" si="2"/>
        <v>Health and Wellness</v>
      </c>
    </row>
    <row r="193" spans="1:12" x14ac:dyDescent="0.25">
      <c r="A193" t="s">
        <v>915</v>
      </c>
      <c r="B193" t="s">
        <v>916</v>
      </c>
      <c r="C193" t="s">
        <v>917</v>
      </c>
      <c r="E193" t="s">
        <v>205</v>
      </c>
      <c r="F193" t="s">
        <v>21</v>
      </c>
      <c r="G193" t="s">
        <v>59</v>
      </c>
      <c r="H193" t="s">
        <v>60</v>
      </c>
      <c r="I193" t="s">
        <v>66</v>
      </c>
      <c r="K193" t="b">
        <f>IFERROR(VLOOKUP(F193,english_mapping!A:B,2,FALSE),"NA")</f>
        <v>1</v>
      </c>
      <c r="L193">
        <f t="shared" si="2"/>
        <v>0</v>
      </c>
    </row>
    <row r="194" spans="1:12" x14ac:dyDescent="0.25">
      <c r="A194" t="s">
        <v>918</v>
      </c>
      <c r="B194" t="s">
        <v>919</v>
      </c>
      <c r="C194" t="s">
        <v>920</v>
      </c>
      <c r="D194" t="s">
        <v>38</v>
      </c>
      <c r="E194" t="s">
        <v>109</v>
      </c>
      <c r="F194" t="s">
        <v>21</v>
      </c>
      <c r="G194" t="s">
        <v>490</v>
      </c>
      <c r="H194" t="s">
        <v>921</v>
      </c>
      <c r="I194" t="s">
        <v>921</v>
      </c>
      <c r="J194" t="s">
        <v>922</v>
      </c>
      <c r="K194" t="b">
        <f>IFERROR(VLOOKUP(F194,english_mapping!A:B,2,FALSE),"NA")</f>
        <v>1</v>
      </c>
      <c r="L194" t="str">
        <f t="shared" si="2"/>
        <v>Software</v>
      </c>
    </row>
    <row r="195" spans="1:12" x14ac:dyDescent="0.25">
      <c r="A195" t="s">
        <v>923</v>
      </c>
      <c r="B195" t="s">
        <v>924</v>
      </c>
      <c r="C195" t="s">
        <v>925</v>
      </c>
      <c r="D195" t="s">
        <v>926</v>
      </c>
      <c r="E195" t="s">
        <v>14</v>
      </c>
      <c r="F195" t="s">
        <v>21</v>
      </c>
      <c r="G195" t="s">
        <v>138</v>
      </c>
      <c r="H195" t="s">
        <v>139</v>
      </c>
      <c r="I195" t="s">
        <v>139</v>
      </c>
      <c r="J195" s="1">
        <v>40179</v>
      </c>
      <c r="K195" t="b">
        <f>IFERROR(VLOOKUP(F195,english_mapping!A:B,2,FALSE),"NA")</f>
        <v>1</v>
      </c>
      <c r="L195" t="str">
        <f t="shared" si="2"/>
        <v>Cloud Infrastructure</v>
      </c>
    </row>
    <row r="196" spans="1:12" x14ac:dyDescent="0.25">
      <c r="A196" t="s">
        <v>927</v>
      </c>
      <c r="B196" t="s">
        <v>928</v>
      </c>
      <c r="C196" t="s">
        <v>929</v>
      </c>
      <c r="D196" t="s">
        <v>930</v>
      </c>
      <c r="E196" t="s">
        <v>14</v>
      </c>
      <c r="F196" t="s">
        <v>21</v>
      </c>
      <c r="G196" t="s">
        <v>59</v>
      </c>
      <c r="H196" t="s">
        <v>60</v>
      </c>
      <c r="I196" t="s">
        <v>931</v>
      </c>
      <c r="J196" s="1">
        <v>37987</v>
      </c>
      <c r="K196" t="b">
        <f>IFERROR(VLOOKUP(F196,english_mapping!A:B,2,FALSE),"NA")</f>
        <v>1</v>
      </c>
      <c r="L196" t="str">
        <f t="shared" ref="L196:L259" si="3">IFERROR(LEFT(D196,(FIND("|",D196))-1),D196)</f>
        <v>Landscaping</v>
      </c>
    </row>
    <row r="197" spans="1:12" x14ac:dyDescent="0.25">
      <c r="A197" t="s">
        <v>932</v>
      </c>
      <c r="B197" t="s">
        <v>933</v>
      </c>
      <c r="C197" t="s">
        <v>934</v>
      </c>
      <c r="D197" t="s">
        <v>935</v>
      </c>
      <c r="E197" t="s">
        <v>14</v>
      </c>
      <c r="F197" t="s">
        <v>21</v>
      </c>
      <c r="G197" t="s">
        <v>59</v>
      </c>
      <c r="H197" t="s">
        <v>936</v>
      </c>
      <c r="I197" t="s">
        <v>937</v>
      </c>
      <c r="J197" t="s">
        <v>938</v>
      </c>
      <c r="K197" t="b">
        <f>IFERROR(VLOOKUP(F197,english_mapping!A:B,2,FALSE),"NA")</f>
        <v>1</v>
      </c>
      <c r="L197" t="str">
        <f t="shared" si="3"/>
        <v>Advertising</v>
      </c>
    </row>
    <row r="198" spans="1:12" x14ac:dyDescent="0.25">
      <c r="A198" t="s">
        <v>939</v>
      </c>
      <c r="B198" t="s">
        <v>940</v>
      </c>
      <c r="D198" t="s">
        <v>941</v>
      </c>
      <c r="E198" t="s">
        <v>205</v>
      </c>
      <c r="F198" t="s">
        <v>649</v>
      </c>
      <c r="G198">
        <v>10</v>
      </c>
      <c r="H198" t="s">
        <v>650</v>
      </c>
      <c r="I198" t="s">
        <v>942</v>
      </c>
      <c r="J198" t="s">
        <v>943</v>
      </c>
      <c r="K198" t="b">
        <f>IFERROR(VLOOKUP(F198,english_mapping!A:B,2,FALSE),"NA")</f>
        <v>1</v>
      </c>
      <c r="L198" t="str">
        <f t="shared" si="3"/>
        <v>SaaS</v>
      </c>
    </row>
    <row r="199" spans="1:12" x14ac:dyDescent="0.25">
      <c r="A199" t="s">
        <v>944</v>
      </c>
      <c r="B199" t="s">
        <v>945</v>
      </c>
      <c r="C199" t="s">
        <v>946</v>
      </c>
      <c r="D199" t="s">
        <v>947</v>
      </c>
      <c r="E199" t="s">
        <v>14</v>
      </c>
      <c r="F199" t="s">
        <v>21</v>
      </c>
      <c r="G199" t="s">
        <v>59</v>
      </c>
      <c r="H199" t="s">
        <v>60</v>
      </c>
      <c r="I199" t="s">
        <v>948</v>
      </c>
      <c r="J199" s="1">
        <v>40186</v>
      </c>
      <c r="K199" t="b">
        <f>IFERROR(VLOOKUP(F199,english_mapping!A:B,2,FALSE),"NA")</f>
        <v>1</v>
      </c>
      <c r="L199" t="str">
        <f t="shared" si="3"/>
        <v>Curated Web</v>
      </c>
    </row>
    <row r="200" spans="1:12" x14ac:dyDescent="0.25">
      <c r="A200" t="s">
        <v>949</v>
      </c>
      <c r="B200" t="s">
        <v>950</v>
      </c>
      <c r="C200" t="s">
        <v>951</v>
      </c>
      <c r="D200" t="s">
        <v>952</v>
      </c>
      <c r="E200" t="s">
        <v>14</v>
      </c>
      <c r="F200" t="s">
        <v>21</v>
      </c>
      <c r="G200" t="s">
        <v>39</v>
      </c>
      <c r="H200" t="s">
        <v>281</v>
      </c>
      <c r="I200" t="s">
        <v>953</v>
      </c>
      <c r="K200" t="b">
        <f>IFERROR(VLOOKUP(F200,english_mapping!A:B,2,FALSE),"NA")</f>
        <v>1</v>
      </c>
      <c r="L200" t="str">
        <f t="shared" si="3"/>
        <v>Messaging</v>
      </c>
    </row>
    <row r="201" spans="1:12" x14ac:dyDescent="0.25">
      <c r="A201" t="s">
        <v>954</v>
      </c>
      <c r="B201" t="s">
        <v>955</v>
      </c>
      <c r="C201" t="s">
        <v>956</v>
      </c>
      <c r="D201" t="s">
        <v>178</v>
      </c>
      <c r="E201" t="s">
        <v>14</v>
      </c>
      <c r="J201" t="s">
        <v>957</v>
      </c>
      <c r="K201" t="str">
        <f>IFERROR(VLOOKUP(F201,english_mapping!A:B,2,FALSE),"NA")</f>
        <v>NA</v>
      </c>
      <c r="L201" t="str">
        <f t="shared" si="3"/>
        <v>Hospitality</v>
      </c>
    </row>
    <row r="202" spans="1:12" x14ac:dyDescent="0.25">
      <c r="A202" t="s">
        <v>958</v>
      </c>
      <c r="B202" t="s">
        <v>959</v>
      </c>
      <c r="C202" t="s">
        <v>960</v>
      </c>
      <c r="D202" t="s">
        <v>961</v>
      </c>
      <c r="E202" t="s">
        <v>14</v>
      </c>
      <c r="F202" t="s">
        <v>220</v>
      </c>
      <c r="G202">
        <v>2</v>
      </c>
      <c r="H202" t="s">
        <v>221</v>
      </c>
      <c r="I202" t="s">
        <v>221</v>
      </c>
      <c r="J202" s="1">
        <v>37991</v>
      </c>
      <c r="K202" t="b">
        <f>IFERROR(VLOOKUP(F202,english_mapping!A:B,2,FALSE),"NA")</f>
        <v>1</v>
      </c>
      <c r="L202" t="str">
        <f t="shared" si="3"/>
        <v>Art</v>
      </c>
    </row>
    <row r="203" spans="1:12" x14ac:dyDescent="0.25">
      <c r="A203" t="s">
        <v>962</v>
      </c>
      <c r="B203" t="s">
        <v>963</v>
      </c>
      <c r="C203" t="s">
        <v>964</v>
      </c>
      <c r="D203" t="s">
        <v>965</v>
      </c>
      <c r="E203" t="s">
        <v>701</v>
      </c>
      <c r="F203" t="s">
        <v>21</v>
      </c>
      <c r="G203" t="s">
        <v>117</v>
      </c>
      <c r="H203" t="s">
        <v>966</v>
      </c>
      <c r="I203" t="s">
        <v>967</v>
      </c>
      <c r="J203" s="1">
        <v>39448</v>
      </c>
      <c r="K203" t="b">
        <f>IFERROR(VLOOKUP(F203,english_mapping!A:B,2,FALSE),"NA")</f>
        <v>1</v>
      </c>
      <c r="L203" t="str">
        <f t="shared" si="3"/>
        <v>EdTech</v>
      </c>
    </row>
    <row r="204" spans="1:12" x14ac:dyDescent="0.25">
      <c r="A204" t="s">
        <v>968</v>
      </c>
      <c r="B204" t="s">
        <v>969</v>
      </c>
      <c r="C204" t="s">
        <v>970</v>
      </c>
      <c r="D204" t="s">
        <v>971</v>
      </c>
      <c r="E204" t="s">
        <v>14</v>
      </c>
      <c r="F204" t="s">
        <v>52</v>
      </c>
      <c r="G204" t="s">
        <v>53</v>
      </c>
      <c r="H204" t="s">
        <v>54</v>
      </c>
      <c r="I204" t="s">
        <v>54</v>
      </c>
      <c r="J204" t="s">
        <v>972</v>
      </c>
      <c r="K204" t="b">
        <f>IFERROR(VLOOKUP(F204,english_mapping!A:B,2,FALSE),"NA")</f>
        <v>1</v>
      </c>
      <c r="L204" t="str">
        <f t="shared" si="3"/>
        <v>E-Commerce</v>
      </c>
    </row>
    <row r="205" spans="1:12" x14ac:dyDescent="0.25">
      <c r="A205" t="s">
        <v>973</v>
      </c>
      <c r="B205" t="s">
        <v>974</v>
      </c>
      <c r="D205" t="s">
        <v>38</v>
      </c>
      <c r="E205" t="s">
        <v>109</v>
      </c>
      <c r="K205" t="str">
        <f>IFERROR(VLOOKUP(F205,english_mapping!A:B,2,FALSE),"NA")</f>
        <v>NA</v>
      </c>
      <c r="L205" t="str">
        <f t="shared" si="3"/>
        <v>Software</v>
      </c>
    </row>
    <row r="206" spans="1:12" x14ac:dyDescent="0.25">
      <c r="A206" t="s">
        <v>975</v>
      </c>
      <c r="B206" t="s">
        <v>976</v>
      </c>
      <c r="C206" t="s">
        <v>977</v>
      </c>
      <c r="D206" t="s">
        <v>978</v>
      </c>
      <c r="E206" t="s">
        <v>205</v>
      </c>
      <c r="F206" t="s">
        <v>712</v>
      </c>
      <c r="G206">
        <v>2</v>
      </c>
      <c r="H206" t="s">
        <v>713</v>
      </c>
      <c r="I206" t="s">
        <v>979</v>
      </c>
      <c r="K206" t="b">
        <f>IFERROR(VLOOKUP(F206,english_mapping!A:B,2,FALSE),"NA")</f>
        <v>0</v>
      </c>
      <c r="L206" t="str">
        <f t="shared" si="3"/>
        <v>Collaboration</v>
      </c>
    </row>
    <row r="207" spans="1:12" x14ac:dyDescent="0.25">
      <c r="A207" t="s">
        <v>980</v>
      </c>
      <c r="B207" t="s">
        <v>981</v>
      </c>
      <c r="C207" t="s">
        <v>982</v>
      </c>
      <c r="D207" t="s">
        <v>32</v>
      </c>
      <c r="E207" t="s">
        <v>109</v>
      </c>
      <c r="F207" t="s">
        <v>21</v>
      </c>
      <c r="G207" t="s">
        <v>59</v>
      </c>
      <c r="H207" t="s">
        <v>60</v>
      </c>
      <c r="I207" t="s">
        <v>616</v>
      </c>
      <c r="K207" t="b">
        <f>IFERROR(VLOOKUP(F207,english_mapping!A:B,2,FALSE),"NA")</f>
        <v>1</v>
      </c>
      <c r="L207" t="str">
        <f t="shared" si="3"/>
        <v>Curated Web</v>
      </c>
    </row>
    <row r="208" spans="1:12" x14ac:dyDescent="0.25">
      <c r="A208" t="s">
        <v>983</v>
      </c>
      <c r="B208" t="s">
        <v>984</v>
      </c>
      <c r="C208" t="s">
        <v>985</v>
      </c>
      <c r="D208" t="s">
        <v>986</v>
      </c>
      <c r="E208" t="s">
        <v>109</v>
      </c>
      <c r="F208" t="s">
        <v>21</v>
      </c>
      <c r="G208" t="s">
        <v>59</v>
      </c>
      <c r="H208" t="s">
        <v>987</v>
      </c>
      <c r="I208" t="s">
        <v>988</v>
      </c>
      <c r="J208" s="1">
        <v>30682</v>
      </c>
      <c r="K208" t="b">
        <f>IFERROR(VLOOKUP(F208,english_mapping!A:B,2,FALSE),"NA")</f>
        <v>1</v>
      </c>
      <c r="L208" t="str">
        <f t="shared" si="3"/>
        <v>Interior Design</v>
      </c>
    </row>
    <row r="209" spans="1:12" x14ac:dyDescent="0.25">
      <c r="A209" t="s">
        <v>989</v>
      </c>
      <c r="B209" t="s">
        <v>990</v>
      </c>
      <c r="C209" t="s">
        <v>991</v>
      </c>
      <c r="D209" t="s">
        <v>992</v>
      </c>
      <c r="E209" t="s">
        <v>14</v>
      </c>
      <c r="F209" t="s">
        <v>21</v>
      </c>
      <c r="G209" t="s">
        <v>993</v>
      </c>
      <c r="H209" t="s">
        <v>994</v>
      </c>
      <c r="I209" t="s">
        <v>994</v>
      </c>
      <c r="J209" s="1">
        <v>41011</v>
      </c>
      <c r="K209" t="b">
        <f>IFERROR(VLOOKUP(F209,english_mapping!A:B,2,FALSE),"NA")</f>
        <v>1</v>
      </c>
      <c r="L209" t="str">
        <f t="shared" si="3"/>
        <v>Energy</v>
      </c>
    </row>
    <row r="210" spans="1:12" x14ac:dyDescent="0.25">
      <c r="A210" t="s">
        <v>995</v>
      </c>
      <c r="B210" t="s">
        <v>996</v>
      </c>
      <c r="C210" t="s">
        <v>997</v>
      </c>
      <c r="E210" t="s">
        <v>205</v>
      </c>
      <c r="F210" t="s">
        <v>124</v>
      </c>
      <c r="G210" t="s">
        <v>125</v>
      </c>
      <c r="H210" t="s">
        <v>126</v>
      </c>
      <c r="I210" t="s">
        <v>126</v>
      </c>
      <c r="J210" s="1">
        <v>42278</v>
      </c>
      <c r="K210" t="b">
        <f>IFERROR(VLOOKUP(F210,english_mapping!A:B,2,FALSE),"NA")</f>
        <v>1</v>
      </c>
      <c r="L210">
        <f t="shared" si="3"/>
        <v>0</v>
      </c>
    </row>
    <row r="211" spans="1:12" x14ac:dyDescent="0.25">
      <c r="A211" t="s">
        <v>998</v>
      </c>
      <c r="B211" t="s">
        <v>999</v>
      </c>
      <c r="C211" t="s">
        <v>1000</v>
      </c>
      <c r="D211" t="s">
        <v>316</v>
      </c>
      <c r="E211" t="s">
        <v>14</v>
      </c>
      <c r="F211" t="s">
        <v>408</v>
      </c>
      <c r="G211">
        <v>40</v>
      </c>
      <c r="H211" t="s">
        <v>1001</v>
      </c>
      <c r="I211" t="s">
        <v>1001</v>
      </c>
      <c r="K211" t="b">
        <f>IFERROR(VLOOKUP(F211,english_mapping!A:B,2,FALSE),"NA")</f>
        <v>0</v>
      </c>
      <c r="L211" t="str">
        <f t="shared" si="3"/>
        <v>Internet</v>
      </c>
    </row>
    <row r="212" spans="1:12" x14ac:dyDescent="0.25">
      <c r="A212" t="s">
        <v>1002</v>
      </c>
      <c r="B212" t="s">
        <v>1003</v>
      </c>
      <c r="C212" t="s">
        <v>1004</v>
      </c>
      <c r="D212" t="s">
        <v>51</v>
      </c>
      <c r="E212" t="s">
        <v>14</v>
      </c>
      <c r="F212" t="s">
        <v>21</v>
      </c>
      <c r="G212" t="s">
        <v>59</v>
      </c>
      <c r="H212" t="s">
        <v>60</v>
      </c>
      <c r="I212" t="s">
        <v>1005</v>
      </c>
      <c r="J212" s="1">
        <v>39085</v>
      </c>
      <c r="K212" t="b">
        <f>IFERROR(VLOOKUP(F212,english_mapping!A:B,2,FALSE),"NA")</f>
        <v>1</v>
      </c>
      <c r="L212" t="str">
        <f t="shared" si="3"/>
        <v>Biotechnology</v>
      </c>
    </row>
    <row r="213" spans="1:12" x14ac:dyDescent="0.25">
      <c r="A213" t="s">
        <v>1006</v>
      </c>
      <c r="B213" t="s">
        <v>1007</v>
      </c>
      <c r="C213" t="s">
        <v>1008</v>
      </c>
      <c r="D213" t="s">
        <v>1009</v>
      </c>
      <c r="E213" t="s">
        <v>14</v>
      </c>
      <c r="F213" t="s">
        <v>21</v>
      </c>
      <c r="G213" t="s">
        <v>94</v>
      </c>
      <c r="H213" t="s">
        <v>95</v>
      </c>
      <c r="I213" t="s">
        <v>1010</v>
      </c>
      <c r="J213" s="1">
        <v>41278</v>
      </c>
      <c r="K213" t="b">
        <f>IFERROR(VLOOKUP(F213,english_mapping!A:B,2,FALSE),"NA")</f>
        <v>1</v>
      </c>
      <c r="L213" t="str">
        <f t="shared" si="3"/>
        <v>Apps</v>
      </c>
    </row>
    <row r="214" spans="1:12" x14ac:dyDescent="0.25">
      <c r="A214" t="s">
        <v>1011</v>
      </c>
      <c r="B214" t="s">
        <v>1012</v>
      </c>
      <c r="C214" t="s">
        <v>1013</v>
      </c>
      <c r="D214" t="s">
        <v>1014</v>
      </c>
      <c r="E214" t="s">
        <v>14</v>
      </c>
      <c r="F214" t="s">
        <v>21</v>
      </c>
      <c r="G214" t="s">
        <v>822</v>
      </c>
      <c r="H214" t="s">
        <v>823</v>
      </c>
      <c r="I214" t="s">
        <v>823</v>
      </c>
      <c r="J214" t="s">
        <v>1015</v>
      </c>
      <c r="K214" t="b">
        <f>IFERROR(VLOOKUP(F214,english_mapping!A:B,2,FALSE),"NA")</f>
        <v>1</v>
      </c>
      <c r="L214" t="str">
        <f t="shared" si="3"/>
        <v>Transportation</v>
      </c>
    </row>
    <row r="215" spans="1:12" x14ac:dyDescent="0.25">
      <c r="A215" t="s">
        <v>1016</v>
      </c>
      <c r="B215" t="s">
        <v>1017</v>
      </c>
      <c r="C215" t="s">
        <v>1018</v>
      </c>
      <c r="E215" t="s">
        <v>205</v>
      </c>
      <c r="J215" t="s">
        <v>1019</v>
      </c>
      <c r="K215" t="str">
        <f>IFERROR(VLOOKUP(F215,english_mapping!A:B,2,FALSE),"NA")</f>
        <v>NA</v>
      </c>
      <c r="L215">
        <f t="shared" si="3"/>
        <v>0</v>
      </c>
    </row>
    <row r="216" spans="1:12" x14ac:dyDescent="0.25">
      <c r="A216" t="s">
        <v>1020</v>
      </c>
      <c r="B216" t="s">
        <v>1021</v>
      </c>
      <c r="C216" t="s">
        <v>1022</v>
      </c>
      <c r="D216" t="s">
        <v>449</v>
      </c>
      <c r="E216" t="s">
        <v>14</v>
      </c>
      <c r="F216" t="s">
        <v>21</v>
      </c>
      <c r="G216" t="s">
        <v>39</v>
      </c>
      <c r="H216" t="s">
        <v>281</v>
      </c>
      <c r="I216" t="s">
        <v>281</v>
      </c>
      <c r="J216" t="s">
        <v>1023</v>
      </c>
      <c r="K216" t="b">
        <f>IFERROR(VLOOKUP(F216,english_mapping!A:B,2,FALSE),"NA")</f>
        <v>1</v>
      </c>
      <c r="L216" t="str">
        <f t="shared" si="3"/>
        <v>Finance</v>
      </c>
    </row>
    <row r="217" spans="1:12" x14ac:dyDescent="0.25">
      <c r="A217" t="s">
        <v>1024</v>
      </c>
      <c r="B217" t="s">
        <v>1025</v>
      </c>
      <c r="C217" t="s">
        <v>1026</v>
      </c>
      <c r="D217" t="s">
        <v>1027</v>
      </c>
      <c r="E217" t="s">
        <v>14</v>
      </c>
      <c r="F217" t="s">
        <v>124</v>
      </c>
      <c r="G217" t="s">
        <v>125</v>
      </c>
      <c r="H217" t="s">
        <v>126</v>
      </c>
      <c r="I217" t="s">
        <v>126</v>
      </c>
      <c r="J217" s="1">
        <v>40915</v>
      </c>
      <c r="K217" t="b">
        <f>IFERROR(VLOOKUP(F217,english_mapping!A:B,2,FALSE),"NA")</f>
        <v>1</v>
      </c>
      <c r="L217" t="str">
        <f t="shared" si="3"/>
        <v>E-Commerce</v>
      </c>
    </row>
    <row r="218" spans="1:12" x14ac:dyDescent="0.25">
      <c r="A218" t="s">
        <v>1028</v>
      </c>
      <c r="B218" t="s">
        <v>1029</v>
      </c>
      <c r="C218" t="s">
        <v>1030</v>
      </c>
      <c r="D218" t="s">
        <v>1031</v>
      </c>
      <c r="E218" t="s">
        <v>14</v>
      </c>
      <c r="F218" t="s">
        <v>21</v>
      </c>
      <c r="G218" t="s">
        <v>59</v>
      </c>
      <c r="H218" t="s">
        <v>60</v>
      </c>
      <c r="I218" t="s">
        <v>66</v>
      </c>
      <c r="J218" s="1">
        <v>41642</v>
      </c>
      <c r="K218" t="b">
        <f>IFERROR(VLOOKUP(F218,english_mapping!A:B,2,FALSE),"NA")</f>
        <v>1</v>
      </c>
      <c r="L218" t="str">
        <f t="shared" si="3"/>
        <v>FinTech</v>
      </c>
    </row>
    <row r="219" spans="1:12" x14ac:dyDescent="0.25">
      <c r="A219" t="s">
        <v>1032</v>
      </c>
      <c r="B219" t="s">
        <v>1033</v>
      </c>
      <c r="D219" t="s">
        <v>1034</v>
      </c>
      <c r="E219" t="s">
        <v>14</v>
      </c>
      <c r="F219" t="s">
        <v>21</v>
      </c>
      <c r="G219" t="s">
        <v>1035</v>
      </c>
      <c r="H219" t="s">
        <v>1036</v>
      </c>
      <c r="I219" t="s">
        <v>1036</v>
      </c>
      <c r="J219" s="1">
        <v>40187</v>
      </c>
      <c r="K219" t="b">
        <f>IFERROR(VLOOKUP(F219,english_mapping!A:B,2,FALSE),"NA")</f>
        <v>1</v>
      </c>
      <c r="L219" t="str">
        <f t="shared" si="3"/>
        <v>Entertainment</v>
      </c>
    </row>
    <row r="220" spans="1:12" x14ac:dyDescent="0.25">
      <c r="A220" t="s">
        <v>1037</v>
      </c>
      <c r="B220" t="s">
        <v>1038</v>
      </c>
      <c r="C220" t="s">
        <v>1039</v>
      </c>
      <c r="D220" t="s">
        <v>1040</v>
      </c>
      <c r="E220" t="s">
        <v>14</v>
      </c>
      <c r="F220" t="s">
        <v>21</v>
      </c>
      <c r="G220" t="s">
        <v>101</v>
      </c>
      <c r="H220" t="s">
        <v>102</v>
      </c>
      <c r="I220" t="s">
        <v>103</v>
      </c>
      <c r="J220" s="1">
        <v>39091</v>
      </c>
      <c r="K220" t="b">
        <f>IFERROR(VLOOKUP(F220,english_mapping!A:B,2,FALSE),"NA")</f>
        <v>1</v>
      </c>
      <c r="L220" t="str">
        <f t="shared" si="3"/>
        <v>Advertising</v>
      </c>
    </row>
    <row r="221" spans="1:12" x14ac:dyDescent="0.25">
      <c r="A221" t="s">
        <v>1041</v>
      </c>
      <c r="B221" t="s">
        <v>1042</v>
      </c>
      <c r="C221" t="s">
        <v>1043</v>
      </c>
      <c r="D221" t="s">
        <v>316</v>
      </c>
      <c r="E221" t="s">
        <v>14</v>
      </c>
      <c r="F221" t="s">
        <v>15</v>
      </c>
      <c r="G221">
        <v>36</v>
      </c>
      <c r="H221" t="s">
        <v>1044</v>
      </c>
      <c r="I221" t="s">
        <v>1044</v>
      </c>
      <c r="J221" s="1">
        <v>42009</v>
      </c>
      <c r="K221" t="b">
        <f>IFERROR(VLOOKUP(F221,english_mapping!A:B,2,FALSE),"NA")</f>
        <v>1</v>
      </c>
      <c r="L221" t="str">
        <f t="shared" si="3"/>
        <v>Internet</v>
      </c>
    </row>
    <row r="222" spans="1:12" x14ac:dyDescent="0.25">
      <c r="A222" t="s">
        <v>1045</v>
      </c>
      <c r="B222" t="s">
        <v>1046</v>
      </c>
      <c r="C222" t="s">
        <v>1047</v>
      </c>
      <c r="D222" t="s">
        <v>1048</v>
      </c>
      <c r="E222" t="s">
        <v>14</v>
      </c>
      <c r="F222" t="s">
        <v>1049</v>
      </c>
      <c r="G222">
        <v>52</v>
      </c>
      <c r="H222" t="s">
        <v>1050</v>
      </c>
      <c r="I222" t="s">
        <v>1050</v>
      </c>
      <c r="J222" s="1">
        <v>39083</v>
      </c>
      <c r="K222" t="b">
        <f>IFERROR(VLOOKUP(F222,english_mapping!A:B,2,FALSE),"NA")</f>
        <v>0</v>
      </c>
      <c r="L222" t="str">
        <f t="shared" si="3"/>
        <v>Curated Web</v>
      </c>
    </row>
    <row r="223" spans="1:12" x14ac:dyDescent="0.25">
      <c r="A223" t="s">
        <v>1051</v>
      </c>
      <c r="B223" t="s">
        <v>1052</v>
      </c>
      <c r="D223" t="s">
        <v>1053</v>
      </c>
      <c r="E223" t="s">
        <v>109</v>
      </c>
      <c r="F223" t="s">
        <v>21</v>
      </c>
      <c r="G223" t="s">
        <v>285</v>
      </c>
      <c r="H223" t="s">
        <v>1054</v>
      </c>
      <c r="I223" t="s">
        <v>1054</v>
      </c>
      <c r="K223" t="b">
        <f>IFERROR(VLOOKUP(F223,english_mapping!A:B,2,FALSE),"NA")</f>
        <v>1</v>
      </c>
      <c r="L223" t="str">
        <f t="shared" si="3"/>
        <v>Information Technology</v>
      </c>
    </row>
    <row r="224" spans="1:12" x14ac:dyDescent="0.25">
      <c r="A224" t="s">
        <v>1055</v>
      </c>
      <c r="B224" t="s">
        <v>1056</v>
      </c>
      <c r="C224" t="s">
        <v>1057</v>
      </c>
      <c r="D224" t="s">
        <v>1058</v>
      </c>
      <c r="E224" t="s">
        <v>14</v>
      </c>
      <c r="F224" t="s">
        <v>21</v>
      </c>
      <c r="G224" t="s">
        <v>1035</v>
      </c>
      <c r="H224" t="s">
        <v>1059</v>
      </c>
      <c r="I224" t="s">
        <v>1059</v>
      </c>
      <c r="J224" s="1">
        <v>35796</v>
      </c>
      <c r="K224" t="b">
        <f>IFERROR(VLOOKUP(F224,english_mapping!A:B,2,FALSE),"NA")</f>
        <v>1</v>
      </c>
      <c r="L224" t="str">
        <f t="shared" si="3"/>
        <v>Consumer Electronics</v>
      </c>
    </row>
    <row r="225" spans="1:12" x14ac:dyDescent="0.25">
      <c r="A225" t="s">
        <v>1060</v>
      </c>
      <c r="B225" t="s">
        <v>1061</v>
      </c>
      <c r="C225" t="s">
        <v>1062</v>
      </c>
      <c r="D225" t="s">
        <v>1063</v>
      </c>
      <c r="E225" t="s">
        <v>14</v>
      </c>
      <c r="F225" t="s">
        <v>33</v>
      </c>
      <c r="G225">
        <v>23</v>
      </c>
      <c r="H225" t="s">
        <v>179</v>
      </c>
      <c r="I225" t="s">
        <v>179</v>
      </c>
      <c r="J225" s="1">
        <v>36526</v>
      </c>
      <c r="K225" t="b">
        <f>IFERROR(VLOOKUP(F225,english_mapping!A:B,2,FALSE),"NA")</f>
        <v>0</v>
      </c>
      <c r="L225" t="str">
        <f t="shared" si="3"/>
        <v>Biotechnology</v>
      </c>
    </row>
    <row r="226" spans="1:12" x14ac:dyDescent="0.25">
      <c r="A226" t="s">
        <v>1064</v>
      </c>
      <c r="B226" t="s">
        <v>1065</v>
      </c>
      <c r="C226" t="s">
        <v>1066</v>
      </c>
      <c r="D226" t="s">
        <v>1067</v>
      </c>
      <c r="E226" t="s">
        <v>14</v>
      </c>
      <c r="F226" t="s">
        <v>21</v>
      </c>
      <c r="G226" t="s">
        <v>655</v>
      </c>
      <c r="H226" t="s">
        <v>656</v>
      </c>
      <c r="I226" t="s">
        <v>656</v>
      </c>
      <c r="J226" s="1">
        <v>38353</v>
      </c>
      <c r="K226" t="b">
        <f>IFERROR(VLOOKUP(F226,english_mapping!A:B,2,FALSE),"NA")</f>
        <v>1</v>
      </c>
      <c r="L226" t="str">
        <f t="shared" si="3"/>
        <v>Biotechnology</v>
      </c>
    </row>
    <row r="227" spans="1:12" x14ac:dyDescent="0.25">
      <c r="A227" t="s">
        <v>1068</v>
      </c>
      <c r="B227" t="s">
        <v>1069</v>
      </c>
      <c r="C227" t="s">
        <v>1070</v>
      </c>
      <c r="D227" t="s">
        <v>38</v>
      </c>
      <c r="E227" t="s">
        <v>14</v>
      </c>
      <c r="F227" t="s">
        <v>52</v>
      </c>
      <c r="G227" t="s">
        <v>200</v>
      </c>
      <c r="H227" t="s">
        <v>201</v>
      </c>
      <c r="I227" t="s">
        <v>1071</v>
      </c>
      <c r="J227" s="1">
        <v>39448</v>
      </c>
      <c r="K227" t="b">
        <f>IFERROR(VLOOKUP(F227,english_mapping!A:B,2,FALSE),"NA")</f>
        <v>1</v>
      </c>
      <c r="L227" t="str">
        <f t="shared" si="3"/>
        <v>Software</v>
      </c>
    </row>
    <row r="228" spans="1:12" x14ac:dyDescent="0.25">
      <c r="A228" t="s">
        <v>1072</v>
      </c>
      <c r="B228" t="s">
        <v>1073</v>
      </c>
      <c r="C228" t="s">
        <v>1074</v>
      </c>
      <c r="D228" t="s">
        <v>1075</v>
      </c>
      <c r="E228" t="s">
        <v>14</v>
      </c>
      <c r="F228" t="s">
        <v>161</v>
      </c>
      <c r="G228" t="s">
        <v>162</v>
      </c>
      <c r="H228" t="s">
        <v>163</v>
      </c>
      <c r="I228" t="s">
        <v>163</v>
      </c>
      <c r="J228" s="1">
        <v>40179</v>
      </c>
      <c r="K228" t="b">
        <f>IFERROR(VLOOKUP(F228,english_mapping!A:B,2,FALSE),"NA")</f>
        <v>0</v>
      </c>
      <c r="L228" t="str">
        <f t="shared" si="3"/>
        <v>Communities</v>
      </c>
    </row>
    <row r="229" spans="1:12" x14ac:dyDescent="0.25">
      <c r="A229" t="s">
        <v>1076</v>
      </c>
      <c r="B229" t="s">
        <v>1077</v>
      </c>
      <c r="C229" t="s">
        <v>1078</v>
      </c>
      <c r="D229" t="s">
        <v>1079</v>
      </c>
      <c r="E229" t="s">
        <v>14</v>
      </c>
      <c r="J229" t="s">
        <v>1080</v>
      </c>
      <c r="K229" t="str">
        <f>IFERROR(VLOOKUP(F229,english_mapping!A:B,2,FALSE),"NA")</f>
        <v>NA</v>
      </c>
      <c r="L229" t="str">
        <f t="shared" si="3"/>
        <v>Internet</v>
      </c>
    </row>
    <row r="230" spans="1:12" x14ac:dyDescent="0.25">
      <c r="A230" t="s">
        <v>1081</v>
      </c>
      <c r="B230" t="s">
        <v>1082</v>
      </c>
      <c r="C230" t="s">
        <v>1083</v>
      </c>
      <c r="D230" t="s">
        <v>262</v>
      </c>
      <c r="E230" t="s">
        <v>14</v>
      </c>
      <c r="F230" t="s">
        <v>33</v>
      </c>
      <c r="K230" t="b">
        <f>IFERROR(VLOOKUP(F230,english_mapping!A:B,2,FALSE),"NA")</f>
        <v>0</v>
      </c>
      <c r="L230" t="str">
        <f t="shared" si="3"/>
        <v>Enterprise Software</v>
      </c>
    </row>
    <row r="231" spans="1:12" x14ac:dyDescent="0.25">
      <c r="A231" t="s">
        <v>1084</v>
      </c>
      <c r="B231" t="s">
        <v>1085</v>
      </c>
      <c r="C231" t="s">
        <v>1086</v>
      </c>
      <c r="D231" t="s">
        <v>449</v>
      </c>
      <c r="E231" t="s">
        <v>109</v>
      </c>
      <c r="F231" t="s">
        <v>1087</v>
      </c>
      <c r="G231">
        <v>5</v>
      </c>
      <c r="H231" t="s">
        <v>1088</v>
      </c>
      <c r="I231" t="s">
        <v>1088</v>
      </c>
      <c r="J231" s="1">
        <v>36526</v>
      </c>
      <c r="K231" t="b">
        <f>IFERROR(VLOOKUP(F231,english_mapping!A:B,2,FALSE),"NA")</f>
        <v>0</v>
      </c>
      <c r="L231" t="str">
        <f t="shared" si="3"/>
        <v>Finance</v>
      </c>
    </row>
    <row r="232" spans="1:12" x14ac:dyDescent="0.25">
      <c r="A232" t="s">
        <v>1089</v>
      </c>
      <c r="B232" t="s">
        <v>1090</v>
      </c>
      <c r="C232" t="s">
        <v>1091</v>
      </c>
      <c r="D232" t="s">
        <v>1092</v>
      </c>
      <c r="E232" t="s">
        <v>14</v>
      </c>
      <c r="F232" t="s">
        <v>21</v>
      </c>
      <c r="G232" t="s">
        <v>59</v>
      </c>
      <c r="H232" t="s">
        <v>60</v>
      </c>
      <c r="I232" t="s">
        <v>1093</v>
      </c>
      <c r="J232" s="1">
        <v>40909</v>
      </c>
      <c r="K232" t="b">
        <f>IFERROR(VLOOKUP(F232,english_mapping!A:B,2,FALSE),"NA")</f>
        <v>1</v>
      </c>
      <c r="L232" t="str">
        <f t="shared" si="3"/>
        <v>Data Centers</v>
      </c>
    </row>
    <row r="233" spans="1:12" x14ac:dyDescent="0.25">
      <c r="A233" t="s">
        <v>1094</v>
      </c>
      <c r="B233" t="s">
        <v>1095</v>
      </c>
      <c r="C233" t="s">
        <v>1096</v>
      </c>
      <c r="D233" t="s">
        <v>1097</v>
      </c>
      <c r="E233" t="s">
        <v>14</v>
      </c>
      <c r="F233" t="s">
        <v>220</v>
      </c>
      <c r="G233">
        <v>2</v>
      </c>
      <c r="H233" t="s">
        <v>221</v>
      </c>
      <c r="I233" t="s">
        <v>221</v>
      </c>
      <c r="J233" s="1">
        <v>41275</v>
      </c>
      <c r="K233" t="b">
        <f>IFERROR(VLOOKUP(F233,english_mapping!A:B,2,FALSE),"NA")</f>
        <v>1</v>
      </c>
      <c r="L233" t="str">
        <f t="shared" si="3"/>
        <v>Entertainment</v>
      </c>
    </row>
    <row r="234" spans="1:12" x14ac:dyDescent="0.25">
      <c r="A234" t="s">
        <v>1098</v>
      </c>
      <c r="B234" t="s">
        <v>1099</v>
      </c>
      <c r="C234" t="s">
        <v>1100</v>
      </c>
      <c r="D234" t="s">
        <v>731</v>
      </c>
      <c r="E234" t="s">
        <v>14</v>
      </c>
      <c r="K234" t="str">
        <f>IFERROR(VLOOKUP(F234,english_mapping!A:B,2,FALSE),"NA")</f>
        <v>NA</v>
      </c>
      <c r="L234" t="str">
        <f t="shared" si="3"/>
        <v>Finance</v>
      </c>
    </row>
    <row r="235" spans="1:12" x14ac:dyDescent="0.25">
      <c r="A235" t="s">
        <v>1101</v>
      </c>
      <c r="B235" t="s">
        <v>1102</v>
      </c>
      <c r="C235" t="s">
        <v>1103</v>
      </c>
      <c r="D235" t="s">
        <v>1104</v>
      </c>
      <c r="E235" t="s">
        <v>14</v>
      </c>
      <c r="F235" t="s">
        <v>21</v>
      </c>
      <c r="G235" t="s">
        <v>1105</v>
      </c>
      <c r="H235" t="s">
        <v>1106</v>
      </c>
      <c r="I235" t="s">
        <v>1107</v>
      </c>
      <c r="J235" s="1">
        <v>39821</v>
      </c>
      <c r="K235" t="b">
        <f>IFERROR(VLOOKUP(F235,english_mapping!A:B,2,FALSE),"NA")</f>
        <v>1</v>
      </c>
      <c r="L235" t="str">
        <f t="shared" si="3"/>
        <v>Point of Sale</v>
      </c>
    </row>
    <row r="236" spans="1:12" x14ac:dyDescent="0.25">
      <c r="A236" t="s">
        <v>1108</v>
      </c>
      <c r="B236" t="s">
        <v>1109</v>
      </c>
      <c r="C236" t="s">
        <v>1110</v>
      </c>
      <c r="D236" t="s">
        <v>1111</v>
      </c>
      <c r="E236" t="s">
        <v>14</v>
      </c>
      <c r="F236" t="s">
        <v>560</v>
      </c>
      <c r="J236" s="1">
        <v>40889</v>
      </c>
      <c r="K236" t="b">
        <f>IFERROR(VLOOKUP(F236,english_mapping!A:B,2,FALSE),"NA")</f>
        <v>0</v>
      </c>
      <c r="L236" t="str">
        <f t="shared" si="3"/>
        <v>Artificial Intelligence</v>
      </c>
    </row>
    <row r="237" spans="1:12" x14ac:dyDescent="0.25">
      <c r="A237" t="s">
        <v>1112</v>
      </c>
      <c r="B237" t="s">
        <v>1113</v>
      </c>
      <c r="C237" t="s">
        <v>1114</v>
      </c>
      <c r="D237" t="s">
        <v>1115</v>
      </c>
      <c r="E237" t="s">
        <v>14</v>
      </c>
      <c r="F237" t="s">
        <v>124</v>
      </c>
      <c r="G237" t="s">
        <v>125</v>
      </c>
      <c r="H237" t="s">
        <v>126</v>
      </c>
      <c r="I237" t="s">
        <v>126</v>
      </c>
      <c r="J237" s="1">
        <v>39448</v>
      </c>
      <c r="K237" t="b">
        <f>IFERROR(VLOOKUP(F237,english_mapping!A:B,2,FALSE),"NA")</f>
        <v>1</v>
      </c>
      <c r="L237" t="str">
        <f t="shared" si="3"/>
        <v>Android</v>
      </c>
    </row>
    <row r="238" spans="1:12" x14ac:dyDescent="0.25">
      <c r="A238" t="s">
        <v>1116</v>
      </c>
      <c r="B238" t="s">
        <v>1117</v>
      </c>
      <c r="C238" t="s">
        <v>1118</v>
      </c>
      <c r="D238" t="s">
        <v>1119</v>
      </c>
      <c r="E238" t="s">
        <v>14</v>
      </c>
      <c r="F238" t="s">
        <v>33</v>
      </c>
      <c r="G238">
        <v>2</v>
      </c>
      <c r="H238" t="s">
        <v>312</v>
      </c>
      <c r="I238" t="s">
        <v>312</v>
      </c>
      <c r="K238" t="b">
        <f>IFERROR(VLOOKUP(F238,english_mapping!A:B,2,FALSE),"NA")</f>
        <v>0</v>
      </c>
      <c r="L238" t="str">
        <f t="shared" si="3"/>
        <v>Enterprises</v>
      </c>
    </row>
    <row r="239" spans="1:12" x14ac:dyDescent="0.25">
      <c r="A239" t="s">
        <v>1120</v>
      </c>
      <c r="B239" t="s">
        <v>1121</v>
      </c>
      <c r="C239" t="s">
        <v>1122</v>
      </c>
      <c r="D239" t="s">
        <v>1123</v>
      </c>
      <c r="E239" t="s">
        <v>14</v>
      </c>
      <c r="F239" t="s">
        <v>33</v>
      </c>
      <c r="G239">
        <v>22</v>
      </c>
      <c r="H239" t="s">
        <v>34</v>
      </c>
      <c r="I239" t="s">
        <v>34</v>
      </c>
      <c r="J239" s="1">
        <v>36161</v>
      </c>
      <c r="K239" t="b">
        <f>IFERROR(VLOOKUP(F239,english_mapping!A:B,2,FALSE),"NA")</f>
        <v>0</v>
      </c>
      <c r="L239" t="str">
        <f t="shared" si="3"/>
        <v>Blogging Platforms</v>
      </c>
    </row>
    <row r="240" spans="1:12" x14ac:dyDescent="0.25">
      <c r="A240" t="s">
        <v>1124</v>
      </c>
      <c r="B240" t="s">
        <v>1125</v>
      </c>
      <c r="C240" t="s">
        <v>1126</v>
      </c>
      <c r="D240" t="s">
        <v>1127</v>
      </c>
      <c r="E240" t="s">
        <v>14</v>
      </c>
      <c r="F240" t="s">
        <v>21</v>
      </c>
      <c r="G240" t="s">
        <v>59</v>
      </c>
      <c r="H240" t="s">
        <v>60</v>
      </c>
      <c r="I240" t="s">
        <v>1128</v>
      </c>
      <c r="J240" s="1">
        <v>41640</v>
      </c>
      <c r="K240" t="b">
        <f>IFERROR(VLOOKUP(F240,english_mapping!A:B,2,FALSE),"NA")</f>
        <v>1</v>
      </c>
      <c r="L240" t="str">
        <f t="shared" si="3"/>
        <v>Bitcoin</v>
      </c>
    </row>
    <row r="241" spans="1:12" x14ac:dyDescent="0.25">
      <c r="A241" t="s">
        <v>1129</v>
      </c>
      <c r="B241" t="s">
        <v>1130</v>
      </c>
      <c r="C241" t="s">
        <v>1131</v>
      </c>
      <c r="D241" t="s">
        <v>65</v>
      </c>
      <c r="E241" t="s">
        <v>14</v>
      </c>
      <c r="F241" t="s">
        <v>33</v>
      </c>
      <c r="J241" s="1">
        <v>41275</v>
      </c>
      <c r="K241" t="b">
        <f>IFERROR(VLOOKUP(F241,english_mapping!A:B,2,FALSE),"NA")</f>
        <v>0</v>
      </c>
      <c r="L241" t="str">
        <f t="shared" si="3"/>
        <v>Mobile</v>
      </c>
    </row>
    <row r="242" spans="1:12" x14ac:dyDescent="0.25">
      <c r="A242" t="s">
        <v>1132</v>
      </c>
      <c r="B242" t="s">
        <v>1133</v>
      </c>
      <c r="C242" t="s">
        <v>1134</v>
      </c>
      <c r="D242" t="s">
        <v>1135</v>
      </c>
      <c r="E242" t="s">
        <v>14</v>
      </c>
      <c r="F242" t="s">
        <v>21</v>
      </c>
      <c r="G242" t="s">
        <v>39</v>
      </c>
      <c r="H242" t="s">
        <v>281</v>
      </c>
      <c r="I242" t="s">
        <v>281</v>
      </c>
      <c r="J242" s="1">
        <v>36161</v>
      </c>
      <c r="K242" t="b">
        <f>IFERROR(VLOOKUP(F242,english_mapping!A:B,2,FALSE),"NA")</f>
        <v>1</v>
      </c>
      <c r="L242" t="str">
        <f t="shared" si="3"/>
        <v>Project Management</v>
      </c>
    </row>
    <row r="243" spans="1:12" x14ac:dyDescent="0.25">
      <c r="A243" t="s">
        <v>1136</v>
      </c>
      <c r="B243" t="s">
        <v>1137</v>
      </c>
      <c r="C243" t="s">
        <v>1138</v>
      </c>
      <c r="D243" t="s">
        <v>38</v>
      </c>
      <c r="E243" t="s">
        <v>14</v>
      </c>
      <c r="F243" t="s">
        <v>21</v>
      </c>
      <c r="G243" t="s">
        <v>131</v>
      </c>
      <c r="H243" t="s">
        <v>132</v>
      </c>
      <c r="I243" t="s">
        <v>1139</v>
      </c>
      <c r="K243" t="b">
        <f>IFERROR(VLOOKUP(F243,english_mapping!A:B,2,FALSE),"NA")</f>
        <v>1</v>
      </c>
      <c r="L243" t="str">
        <f t="shared" si="3"/>
        <v>Software</v>
      </c>
    </row>
    <row r="244" spans="1:12" x14ac:dyDescent="0.25">
      <c r="A244" t="s">
        <v>1140</v>
      </c>
      <c r="B244" t="s">
        <v>1141</v>
      </c>
      <c r="C244" t="s">
        <v>1142</v>
      </c>
      <c r="D244" t="s">
        <v>65</v>
      </c>
      <c r="E244" t="s">
        <v>14</v>
      </c>
      <c r="F244" t="s">
        <v>21</v>
      </c>
      <c r="G244" t="s">
        <v>154</v>
      </c>
      <c r="H244" t="s">
        <v>242</v>
      </c>
      <c r="I244" t="s">
        <v>1143</v>
      </c>
      <c r="J244" s="1">
        <v>40179</v>
      </c>
      <c r="K244" t="b">
        <f>IFERROR(VLOOKUP(F244,english_mapping!A:B,2,FALSE),"NA")</f>
        <v>1</v>
      </c>
      <c r="L244" t="str">
        <f t="shared" si="3"/>
        <v>Mobile</v>
      </c>
    </row>
    <row r="245" spans="1:12" x14ac:dyDescent="0.25">
      <c r="A245" t="s">
        <v>1144</v>
      </c>
      <c r="B245" t="s">
        <v>1145</v>
      </c>
      <c r="C245" t="s">
        <v>1146</v>
      </c>
      <c r="D245" t="s">
        <v>89</v>
      </c>
      <c r="E245" t="s">
        <v>14</v>
      </c>
      <c r="F245" t="s">
        <v>33</v>
      </c>
      <c r="G245">
        <v>30</v>
      </c>
      <c r="H245" t="s">
        <v>385</v>
      </c>
      <c r="I245" t="s">
        <v>385</v>
      </c>
      <c r="K245" t="b">
        <f>IFERROR(VLOOKUP(F245,english_mapping!A:B,2,FALSE),"NA")</f>
        <v>0</v>
      </c>
      <c r="L245" t="str">
        <f t="shared" si="3"/>
        <v>Health and Wellness</v>
      </c>
    </row>
    <row r="246" spans="1:12" x14ac:dyDescent="0.25">
      <c r="A246" t="s">
        <v>1147</v>
      </c>
      <c r="B246" t="s">
        <v>1148</v>
      </c>
      <c r="C246" t="s">
        <v>1149</v>
      </c>
      <c r="D246" t="s">
        <v>1150</v>
      </c>
      <c r="E246" t="s">
        <v>14</v>
      </c>
      <c r="F246" t="s">
        <v>1151</v>
      </c>
      <c r="G246">
        <v>7</v>
      </c>
      <c r="H246" t="s">
        <v>1152</v>
      </c>
      <c r="I246" t="s">
        <v>1152</v>
      </c>
      <c r="J246" s="1">
        <v>40551</v>
      </c>
      <c r="K246" t="b">
        <f>IFERROR(VLOOKUP(F246,english_mapping!A:B,2,FALSE),"NA")</f>
        <v>0</v>
      </c>
      <c r="L246" t="str">
        <f t="shared" si="3"/>
        <v>Networking</v>
      </c>
    </row>
    <row r="247" spans="1:12" x14ac:dyDescent="0.25">
      <c r="A247" t="s">
        <v>1153</v>
      </c>
      <c r="B247" t="s">
        <v>1154</v>
      </c>
      <c r="C247" t="s">
        <v>1155</v>
      </c>
      <c r="D247" t="s">
        <v>1156</v>
      </c>
      <c r="E247" t="s">
        <v>14</v>
      </c>
      <c r="F247" t="s">
        <v>21</v>
      </c>
      <c r="G247" t="s">
        <v>84</v>
      </c>
      <c r="H247" t="s">
        <v>1157</v>
      </c>
      <c r="I247" t="s">
        <v>1158</v>
      </c>
      <c r="J247" s="1">
        <v>38353</v>
      </c>
      <c r="K247" t="b">
        <f>IFERROR(VLOOKUP(F247,english_mapping!A:B,2,FALSE),"NA")</f>
        <v>1</v>
      </c>
      <c r="L247" t="str">
        <f t="shared" si="3"/>
        <v>Business Services</v>
      </c>
    </row>
    <row r="248" spans="1:12" x14ac:dyDescent="0.25">
      <c r="A248" t="s">
        <v>1159</v>
      </c>
      <c r="B248" t="s">
        <v>1160</v>
      </c>
      <c r="C248" t="s">
        <v>1161</v>
      </c>
      <c r="D248" t="s">
        <v>1162</v>
      </c>
      <c r="E248" t="s">
        <v>14</v>
      </c>
      <c r="F248" t="s">
        <v>1163</v>
      </c>
      <c r="G248">
        <v>18</v>
      </c>
      <c r="H248" t="s">
        <v>1164</v>
      </c>
      <c r="I248" t="s">
        <v>1164</v>
      </c>
      <c r="J248" s="1">
        <v>41548</v>
      </c>
      <c r="K248" t="b">
        <f>IFERROR(VLOOKUP(F248,english_mapping!A:B,2,FALSE),"NA")</f>
        <v>0</v>
      </c>
      <c r="L248" t="str">
        <f t="shared" si="3"/>
        <v>Cloud Computing</v>
      </c>
    </row>
    <row r="249" spans="1:12" x14ac:dyDescent="0.25">
      <c r="A249" t="s">
        <v>1165</v>
      </c>
      <c r="B249" t="s">
        <v>1166</v>
      </c>
      <c r="C249" t="s">
        <v>1167</v>
      </c>
      <c r="D249" t="s">
        <v>51</v>
      </c>
      <c r="E249" t="s">
        <v>14</v>
      </c>
      <c r="F249" t="s">
        <v>661</v>
      </c>
      <c r="G249">
        <v>6</v>
      </c>
      <c r="H249" t="s">
        <v>1168</v>
      </c>
      <c r="I249" t="s">
        <v>1168</v>
      </c>
      <c r="J249" s="1">
        <v>39448</v>
      </c>
      <c r="K249" t="b">
        <f>IFERROR(VLOOKUP(F249,english_mapping!A:B,2,FALSE),"NA")</f>
        <v>0</v>
      </c>
      <c r="L249" t="str">
        <f t="shared" si="3"/>
        <v>Biotechnology</v>
      </c>
    </row>
    <row r="250" spans="1:12" x14ac:dyDescent="0.25">
      <c r="A250" t="s">
        <v>1169</v>
      </c>
      <c r="B250" t="s">
        <v>1170</v>
      </c>
      <c r="C250" t="s">
        <v>1171</v>
      </c>
      <c r="D250" t="s">
        <v>1172</v>
      </c>
      <c r="E250" t="s">
        <v>14</v>
      </c>
      <c r="F250" t="s">
        <v>21</v>
      </c>
      <c r="G250" t="s">
        <v>101</v>
      </c>
      <c r="H250" t="s">
        <v>102</v>
      </c>
      <c r="I250" t="s">
        <v>103</v>
      </c>
      <c r="J250" s="1">
        <v>42006</v>
      </c>
      <c r="K250" t="b">
        <f>IFERROR(VLOOKUP(F250,english_mapping!A:B,2,FALSE),"NA")</f>
        <v>1</v>
      </c>
      <c r="L250" t="str">
        <f t="shared" si="3"/>
        <v>Babies</v>
      </c>
    </row>
    <row r="251" spans="1:12" x14ac:dyDescent="0.25">
      <c r="A251" t="s">
        <v>1173</v>
      </c>
      <c r="B251" t="s">
        <v>1174</v>
      </c>
      <c r="C251" t="s">
        <v>1175</v>
      </c>
      <c r="D251" t="s">
        <v>1176</v>
      </c>
      <c r="E251" t="s">
        <v>205</v>
      </c>
      <c r="F251" t="s">
        <v>21</v>
      </c>
      <c r="G251" t="s">
        <v>154</v>
      </c>
      <c r="H251" t="s">
        <v>242</v>
      </c>
      <c r="I251" t="s">
        <v>1177</v>
      </c>
      <c r="J251" t="s">
        <v>1178</v>
      </c>
      <c r="K251" t="b">
        <f>IFERROR(VLOOKUP(F251,english_mapping!A:B,2,FALSE),"NA")</f>
        <v>1</v>
      </c>
      <c r="L251" t="str">
        <f t="shared" si="3"/>
        <v>Consumer Electronics</v>
      </c>
    </row>
    <row r="252" spans="1:12" x14ac:dyDescent="0.25">
      <c r="A252" t="s">
        <v>1179</v>
      </c>
      <c r="B252" t="s">
        <v>1180</v>
      </c>
      <c r="C252" t="s">
        <v>1181</v>
      </c>
      <c r="D252" t="s">
        <v>1182</v>
      </c>
      <c r="E252" t="s">
        <v>14</v>
      </c>
      <c r="F252" t="s">
        <v>21</v>
      </c>
      <c r="G252" t="s">
        <v>117</v>
      </c>
      <c r="H252" t="s">
        <v>535</v>
      </c>
      <c r="I252" t="s">
        <v>645</v>
      </c>
      <c r="J252" s="1">
        <v>38353</v>
      </c>
      <c r="K252" t="b">
        <f>IFERROR(VLOOKUP(F252,english_mapping!A:B,2,FALSE),"NA")</f>
        <v>1</v>
      </c>
      <c r="L252" t="str">
        <f t="shared" si="3"/>
        <v>Customer Service</v>
      </c>
    </row>
    <row r="253" spans="1:12" x14ac:dyDescent="0.25">
      <c r="A253" t="s">
        <v>1183</v>
      </c>
      <c r="B253" t="s">
        <v>1184</v>
      </c>
      <c r="C253" t="s">
        <v>1185</v>
      </c>
      <c r="D253" t="s">
        <v>262</v>
      </c>
      <c r="E253" t="s">
        <v>109</v>
      </c>
      <c r="F253" t="s">
        <v>21</v>
      </c>
      <c r="G253" t="s">
        <v>59</v>
      </c>
      <c r="H253" t="s">
        <v>60</v>
      </c>
      <c r="I253" t="s">
        <v>1186</v>
      </c>
      <c r="J253" s="1">
        <v>40179</v>
      </c>
      <c r="K253" t="b">
        <f>IFERROR(VLOOKUP(F253,english_mapping!A:B,2,FALSE),"NA")</f>
        <v>1</v>
      </c>
      <c r="L253" t="str">
        <f t="shared" si="3"/>
        <v>Enterprise Software</v>
      </c>
    </row>
    <row r="254" spans="1:12" x14ac:dyDescent="0.25">
      <c r="A254" t="s">
        <v>1187</v>
      </c>
      <c r="B254" t="s">
        <v>1188</v>
      </c>
      <c r="C254" t="s">
        <v>1189</v>
      </c>
      <c r="D254" t="s">
        <v>1190</v>
      </c>
      <c r="E254" t="s">
        <v>14</v>
      </c>
      <c r="F254" t="s">
        <v>21</v>
      </c>
      <c r="G254" t="s">
        <v>138</v>
      </c>
      <c r="H254" t="s">
        <v>1191</v>
      </c>
      <c r="I254" t="s">
        <v>1192</v>
      </c>
      <c r="J254" s="1">
        <v>40909</v>
      </c>
      <c r="K254" t="b">
        <f>IFERROR(VLOOKUP(F254,english_mapping!A:B,2,FALSE),"NA")</f>
        <v>1</v>
      </c>
      <c r="L254" t="str">
        <f t="shared" si="3"/>
        <v>3D</v>
      </c>
    </row>
    <row r="255" spans="1:12" x14ac:dyDescent="0.25">
      <c r="A255" t="s">
        <v>1193</v>
      </c>
      <c r="B255" t="s">
        <v>1194</v>
      </c>
      <c r="C255" t="s">
        <v>1195</v>
      </c>
      <c r="D255" t="s">
        <v>51</v>
      </c>
      <c r="E255" t="s">
        <v>14</v>
      </c>
      <c r="F255" t="s">
        <v>21</v>
      </c>
      <c r="G255" t="s">
        <v>1105</v>
      </c>
      <c r="H255" t="s">
        <v>1106</v>
      </c>
      <c r="I255" t="s">
        <v>1196</v>
      </c>
      <c r="J255" s="1">
        <v>40179</v>
      </c>
      <c r="K255" t="b">
        <f>IFERROR(VLOOKUP(F255,english_mapping!A:B,2,FALSE),"NA")</f>
        <v>1</v>
      </c>
      <c r="L255" t="str">
        <f t="shared" si="3"/>
        <v>Biotechnology</v>
      </c>
    </row>
    <row r="256" spans="1:12" x14ac:dyDescent="0.25">
      <c r="A256" t="s">
        <v>1197</v>
      </c>
      <c r="B256" t="s">
        <v>1198</v>
      </c>
      <c r="C256" t="s">
        <v>1199</v>
      </c>
      <c r="D256" t="s">
        <v>800</v>
      </c>
      <c r="E256" t="s">
        <v>14</v>
      </c>
      <c r="F256" t="s">
        <v>346</v>
      </c>
      <c r="G256">
        <v>5</v>
      </c>
      <c r="H256" t="s">
        <v>347</v>
      </c>
      <c r="I256" t="s">
        <v>1200</v>
      </c>
      <c r="K256" t="b">
        <f>IFERROR(VLOOKUP(F256,english_mapping!A:B,2,FALSE),"NA")</f>
        <v>0</v>
      </c>
      <c r="L256" t="str">
        <f t="shared" si="3"/>
        <v>Services</v>
      </c>
    </row>
    <row r="257" spans="1:12" x14ac:dyDescent="0.25">
      <c r="A257" t="s">
        <v>1201</v>
      </c>
      <c r="B257" t="s">
        <v>1202</v>
      </c>
      <c r="C257" t="s">
        <v>1203</v>
      </c>
      <c r="D257" t="s">
        <v>1204</v>
      </c>
      <c r="E257" t="s">
        <v>14</v>
      </c>
      <c r="F257" t="s">
        <v>21</v>
      </c>
      <c r="G257" t="s">
        <v>59</v>
      </c>
      <c r="H257" t="s">
        <v>60</v>
      </c>
      <c r="I257" t="s">
        <v>66</v>
      </c>
      <c r="J257" s="1">
        <v>41277</v>
      </c>
      <c r="K257" t="b">
        <f>IFERROR(VLOOKUP(F257,english_mapping!A:B,2,FALSE),"NA")</f>
        <v>1</v>
      </c>
      <c r="L257" t="str">
        <f t="shared" si="3"/>
        <v>3D</v>
      </c>
    </row>
    <row r="258" spans="1:12" x14ac:dyDescent="0.25">
      <c r="A258" t="s">
        <v>1205</v>
      </c>
      <c r="B258" t="s">
        <v>1206</v>
      </c>
      <c r="C258" t="s">
        <v>1207</v>
      </c>
      <c r="D258" t="s">
        <v>1208</v>
      </c>
      <c r="E258" t="s">
        <v>14</v>
      </c>
      <c r="F258" t="s">
        <v>21</v>
      </c>
      <c r="G258" t="s">
        <v>154</v>
      </c>
      <c r="H258" t="s">
        <v>242</v>
      </c>
      <c r="I258" t="s">
        <v>1143</v>
      </c>
      <c r="J258" s="1">
        <v>41275</v>
      </c>
      <c r="K258" t="b">
        <f>IFERROR(VLOOKUP(F258,english_mapping!A:B,2,FALSE),"NA")</f>
        <v>1</v>
      </c>
      <c r="L258" t="str">
        <f t="shared" si="3"/>
        <v>3D Technology</v>
      </c>
    </row>
    <row r="259" spans="1:12" x14ac:dyDescent="0.25">
      <c r="A259" t="s">
        <v>1209</v>
      </c>
      <c r="B259" t="s">
        <v>1210</v>
      </c>
      <c r="C259" t="s">
        <v>1211</v>
      </c>
      <c r="D259" t="s">
        <v>1212</v>
      </c>
      <c r="E259" t="s">
        <v>14</v>
      </c>
      <c r="F259" t="s">
        <v>21</v>
      </c>
      <c r="G259" t="s">
        <v>84</v>
      </c>
      <c r="H259" t="s">
        <v>85</v>
      </c>
      <c r="I259" t="s">
        <v>1213</v>
      </c>
      <c r="K259" t="b">
        <f>IFERROR(VLOOKUP(F259,english_mapping!A:B,2,FALSE),"NA")</f>
        <v>1</v>
      </c>
      <c r="L259" t="str">
        <f t="shared" si="3"/>
        <v>3D</v>
      </c>
    </row>
    <row r="260" spans="1:12" x14ac:dyDescent="0.25">
      <c r="A260" t="s">
        <v>1214</v>
      </c>
      <c r="B260" t="s">
        <v>1215</v>
      </c>
      <c r="E260" t="s">
        <v>14</v>
      </c>
      <c r="K260" t="str">
        <f>IFERROR(VLOOKUP(F260,english_mapping!A:B,2,FALSE),"NA")</f>
        <v>NA</v>
      </c>
      <c r="L260">
        <f t="shared" ref="L260:L323" si="4">IFERROR(LEFT(D260,(FIND("|",D260))-1),D260)</f>
        <v>0</v>
      </c>
    </row>
    <row r="261" spans="1:12" x14ac:dyDescent="0.25">
      <c r="A261" t="s">
        <v>1216</v>
      </c>
      <c r="B261" t="s">
        <v>1217</v>
      </c>
      <c r="C261" t="s">
        <v>1218</v>
      </c>
      <c r="D261" t="s">
        <v>45</v>
      </c>
      <c r="E261" t="s">
        <v>205</v>
      </c>
      <c r="F261" t="s">
        <v>21</v>
      </c>
      <c r="G261" t="s">
        <v>84</v>
      </c>
      <c r="H261" t="s">
        <v>85</v>
      </c>
      <c r="I261" t="s">
        <v>1213</v>
      </c>
      <c r="J261" s="1">
        <v>40544</v>
      </c>
      <c r="K261" t="b">
        <f>IFERROR(VLOOKUP(F261,english_mapping!A:B,2,FALSE),"NA")</f>
        <v>1</v>
      </c>
      <c r="L261" t="str">
        <f t="shared" si="4"/>
        <v>Games</v>
      </c>
    </row>
    <row r="262" spans="1:12" x14ac:dyDescent="0.25">
      <c r="A262" t="s">
        <v>1219</v>
      </c>
      <c r="B262" t="s">
        <v>1220</v>
      </c>
      <c r="C262" t="s">
        <v>1221</v>
      </c>
      <c r="D262" t="s">
        <v>1222</v>
      </c>
      <c r="E262" t="s">
        <v>14</v>
      </c>
      <c r="F262" t="s">
        <v>21</v>
      </c>
      <c r="G262" t="s">
        <v>101</v>
      </c>
      <c r="H262" t="s">
        <v>102</v>
      </c>
      <c r="I262" t="s">
        <v>103</v>
      </c>
      <c r="J262" t="s">
        <v>1223</v>
      </c>
      <c r="K262" t="b">
        <f>IFERROR(VLOOKUP(F262,english_mapping!A:B,2,FALSE),"NA")</f>
        <v>1</v>
      </c>
      <c r="L262" t="str">
        <f t="shared" si="4"/>
        <v>Photography</v>
      </c>
    </row>
    <row r="263" spans="1:12" x14ac:dyDescent="0.25">
      <c r="A263" t="s">
        <v>1224</v>
      </c>
      <c r="B263" t="s">
        <v>1225</v>
      </c>
      <c r="C263" t="s">
        <v>1226</v>
      </c>
      <c r="D263" t="s">
        <v>1227</v>
      </c>
      <c r="E263" t="s">
        <v>14</v>
      </c>
      <c r="F263" t="s">
        <v>346</v>
      </c>
      <c r="G263">
        <v>7</v>
      </c>
      <c r="H263" t="s">
        <v>776</v>
      </c>
      <c r="I263" t="s">
        <v>776</v>
      </c>
      <c r="J263" s="1">
        <v>41278</v>
      </c>
      <c r="K263" t="b">
        <f>IFERROR(VLOOKUP(F263,english_mapping!A:B,2,FALSE),"NA")</f>
        <v>0</v>
      </c>
      <c r="L263" t="str">
        <f t="shared" si="4"/>
        <v>3D Printing</v>
      </c>
    </row>
    <row r="264" spans="1:12" x14ac:dyDescent="0.25">
      <c r="A264" t="s">
        <v>1228</v>
      </c>
      <c r="B264" t="s">
        <v>1229</v>
      </c>
      <c r="C264" t="s">
        <v>1230</v>
      </c>
      <c r="D264" t="s">
        <v>1231</v>
      </c>
      <c r="E264" t="s">
        <v>14</v>
      </c>
      <c r="F264" t="s">
        <v>124</v>
      </c>
      <c r="G264" t="s">
        <v>125</v>
      </c>
      <c r="H264" t="s">
        <v>126</v>
      </c>
      <c r="I264" t="s">
        <v>126</v>
      </c>
      <c r="J264" s="1">
        <v>40909</v>
      </c>
      <c r="K264" t="b">
        <f>IFERROR(VLOOKUP(F264,english_mapping!A:B,2,FALSE),"NA")</f>
        <v>1</v>
      </c>
      <c r="L264" t="str">
        <f t="shared" si="4"/>
        <v>3D</v>
      </c>
    </row>
    <row r="265" spans="1:12" x14ac:dyDescent="0.25">
      <c r="A265" t="s">
        <v>1232</v>
      </c>
      <c r="B265" t="s">
        <v>1233</v>
      </c>
      <c r="D265" t="s">
        <v>1234</v>
      </c>
      <c r="E265" t="s">
        <v>14</v>
      </c>
      <c r="K265" t="str">
        <f>IFERROR(VLOOKUP(F265,english_mapping!A:B,2,FALSE),"NA")</f>
        <v>NA</v>
      </c>
      <c r="L265" t="str">
        <f t="shared" si="4"/>
        <v>Alumni</v>
      </c>
    </row>
    <row r="266" spans="1:12" x14ac:dyDescent="0.25">
      <c r="A266" t="s">
        <v>1235</v>
      </c>
      <c r="B266" t="s">
        <v>1236</v>
      </c>
      <c r="C266" t="s">
        <v>1237</v>
      </c>
      <c r="D266" t="s">
        <v>1238</v>
      </c>
      <c r="E266" t="s">
        <v>14</v>
      </c>
      <c r="F266" t="s">
        <v>21</v>
      </c>
      <c r="G266" t="s">
        <v>379</v>
      </c>
      <c r="H266" t="s">
        <v>1239</v>
      </c>
      <c r="I266" t="s">
        <v>1239</v>
      </c>
      <c r="J266" t="s">
        <v>1240</v>
      </c>
      <c r="K266" t="b">
        <f>IFERROR(VLOOKUP(F266,english_mapping!A:B,2,FALSE),"NA")</f>
        <v>1</v>
      </c>
      <c r="L266" t="str">
        <f t="shared" si="4"/>
        <v>3D Printing</v>
      </c>
    </row>
    <row r="267" spans="1:12" x14ac:dyDescent="0.25">
      <c r="A267" t="s">
        <v>1241</v>
      </c>
      <c r="B267" t="s">
        <v>1242</v>
      </c>
      <c r="C267" t="s">
        <v>1243</v>
      </c>
      <c r="D267" t="s">
        <v>1244</v>
      </c>
      <c r="E267" t="s">
        <v>14</v>
      </c>
      <c r="F267" t="s">
        <v>21</v>
      </c>
      <c r="G267" t="s">
        <v>138</v>
      </c>
      <c r="H267" t="s">
        <v>139</v>
      </c>
      <c r="I267" t="s">
        <v>139</v>
      </c>
      <c r="J267" s="1">
        <v>41275</v>
      </c>
      <c r="K267" t="b">
        <f>IFERROR(VLOOKUP(F267,english_mapping!A:B,2,FALSE),"NA")</f>
        <v>1</v>
      </c>
      <c r="L267" t="str">
        <f t="shared" si="4"/>
        <v>3D</v>
      </c>
    </row>
    <row r="268" spans="1:12" x14ac:dyDescent="0.25">
      <c r="A268" t="s">
        <v>1245</v>
      </c>
      <c r="B268" t="s">
        <v>1246</v>
      </c>
      <c r="C268" t="s">
        <v>1247</v>
      </c>
      <c r="D268" t="s">
        <v>1248</v>
      </c>
      <c r="E268" t="s">
        <v>14</v>
      </c>
      <c r="F268" t="s">
        <v>21</v>
      </c>
      <c r="G268" t="s">
        <v>59</v>
      </c>
      <c r="H268" t="s">
        <v>1249</v>
      </c>
      <c r="I268" t="s">
        <v>1249</v>
      </c>
      <c r="J268" s="1">
        <v>39814</v>
      </c>
      <c r="K268" t="b">
        <f>IFERROR(VLOOKUP(F268,english_mapping!A:B,2,FALSE),"NA")</f>
        <v>1</v>
      </c>
      <c r="L268" t="str">
        <f t="shared" si="4"/>
        <v>Drones</v>
      </c>
    </row>
    <row r="269" spans="1:12" x14ac:dyDescent="0.25">
      <c r="A269" t="s">
        <v>1250</v>
      </c>
      <c r="B269" t="s">
        <v>1251</v>
      </c>
      <c r="C269" t="s">
        <v>1252</v>
      </c>
      <c r="E269" t="s">
        <v>205</v>
      </c>
      <c r="K269" t="str">
        <f>IFERROR(VLOOKUP(F269,english_mapping!A:B,2,FALSE),"NA")</f>
        <v>NA</v>
      </c>
      <c r="L269">
        <f t="shared" si="4"/>
        <v>0</v>
      </c>
    </row>
    <row r="270" spans="1:12" x14ac:dyDescent="0.25">
      <c r="A270" t="s">
        <v>1253</v>
      </c>
      <c r="B270" t="s">
        <v>1254</v>
      </c>
      <c r="C270" t="s">
        <v>1255</v>
      </c>
      <c r="D270" t="s">
        <v>755</v>
      </c>
      <c r="E270" t="s">
        <v>14</v>
      </c>
      <c r="F270" t="s">
        <v>161</v>
      </c>
      <c r="G270" t="s">
        <v>1256</v>
      </c>
      <c r="H270" t="s">
        <v>1257</v>
      </c>
      <c r="I270" t="s">
        <v>1258</v>
      </c>
      <c r="J270" s="1">
        <v>41640</v>
      </c>
      <c r="K270" t="b">
        <f>IFERROR(VLOOKUP(F270,english_mapping!A:B,2,FALSE),"NA")</f>
        <v>0</v>
      </c>
      <c r="L270" t="str">
        <f t="shared" si="4"/>
        <v>Hardware + Software</v>
      </c>
    </row>
    <row r="271" spans="1:12" x14ac:dyDescent="0.25">
      <c r="A271" t="s">
        <v>1259</v>
      </c>
      <c r="B271" t="s">
        <v>1260</v>
      </c>
      <c r="C271" t="s">
        <v>1261</v>
      </c>
      <c r="D271" t="s">
        <v>38</v>
      </c>
      <c r="E271" t="s">
        <v>14</v>
      </c>
      <c r="F271" t="s">
        <v>21</v>
      </c>
      <c r="G271" t="s">
        <v>1262</v>
      </c>
      <c r="H271" t="s">
        <v>1263</v>
      </c>
      <c r="I271" t="s">
        <v>1263</v>
      </c>
      <c r="J271" s="1">
        <v>40179</v>
      </c>
      <c r="K271" t="b">
        <f>IFERROR(VLOOKUP(F271,english_mapping!A:B,2,FALSE),"NA")</f>
        <v>1</v>
      </c>
      <c r="L271" t="str">
        <f t="shared" si="4"/>
        <v>Software</v>
      </c>
    </row>
    <row r="272" spans="1:12" x14ac:dyDescent="0.25">
      <c r="A272" t="s">
        <v>1264</v>
      </c>
      <c r="B272" t="s">
        <v>1265</v>
      </c>
      <c r="C272" t="s">
        <v>1266</v>
      </c>
      <c r="D272" t="s">
        <v>38</v>
      </c>
      <c r="E272" t="s">
        <v>701</v>
      </c>
      <c r="F272" t="s">
        <v>21</v>
      </c>
      <c r="G272" t="s">
        <v>1267</v>
      </c>
      <c r="H272" t="s">
        <v>1268</v>
      </c>
      <c r="I272" t="s">
        <v>1269</v>
      </c>
      <c r="J272" s="1">
        <v>31413</v>
      </c>
      <c r="K272" t="b">
        <f>IFERROR(VLOOKUP(F272,english_mapping!A:B,2,FALSE),"NA")</f>
        <v>1</v>
      </c>
      <c r="L272" t="str">
        <f t="shared" si="4"/>
        <v>Software</v>
      </c>
    </row>
    <row r="273" spans="1:12" x14ac:dyDescent="0.25">
      <c r="A273" t="s">
        <v>1270</v>
      </c>
      <c r="B273" t="s">
        <v>1271</v>
      </c>
      <c r="D273" t="s">
        <v>755</v>
      </c>
      <c r="E273" t="s">
        <v>14</v>
      </c>
      <c r="F273" t="s">
        <v>21</v>
      </c>
      <c r="G273" t="s">
        <v>1105</v>
      </c>
      <c r="H273" t="s">
        <v>1106</v>
      </c>
      <c r="I273" t="s">
        <v>1196</v>
      </c>
      <c r="J273" s="1">
        <v>39814</v>
      </c>
      <c r="K273" t="b">
        <f>IFERROR(VLOOKUP(F273,english_mapping!A:B,2,FALSE),"NA")</f>
        <v>1</v>
      </c>
      <c r="L273" t="str">
        <f t="shared" si="4"/>
        <v>Hardware + Software</v>
      </c>
    </row>
    <row r="274" spans="1:12" x14ac:dyDescent="0.25">
      <c r="A274" t="s">
        <v>1272</v>
      </c>
      <c r="B274" t="s">
        <v>1273</v>
      </c>
      <c r="C274" t="s">
        <v>1274</v>
      </c>
      <c r="D274" t="s">
        <v>1275</v>
      </c>
      <c r="E274" t="s">
        <v>14</v>
      </c>
      <c r="F274" t="s">
        <v>649</v>
      </c>
      <c r="G274">
        <v>7</v>
      </c>
      <c r="H274" t="s">
        <v>948</v>
      </c>
      <c r="I274" t="s">
        <v>948</v>
      </c>
      <c r="J274" s="1">
        <v>37987</v>
      </c>
      <c r="K274" t="b">
        <f>IFERROR(VLOOKUP(F274,english_mapping!A:B,2,FALSE),"NA")</f>
        <v>1</v>
      </c>
      <c r="L274" t="str">
        <f t="shared" si="4"/>
        <v>Health Care</v>
      </c>
    </row>
    <row r="275" spans="1:12" x14ac:dyDescent="0.25">
      <c r="A275" t="s">
        <v>1276</v>
      </c>
      <c r="B275" t="s">
        <v>1277</v>
      </c>
      <c r="C275" t="s">
        <v>1278</v>
      </c>
      <c r="D275" t="s">
        <v>70</v>
      </c>
      <c r="E275" t="s">
        <v>14</v>
      </c>
      <c r="F275" t="s">
        <v>21</v>
      </c>
      <c r="G275" t="s">
        <v>59</v>
      </c>
      <c r="H275" t="s">
        <v>60</v>
      </c>
      <c r="I275" t="s">
        <v>1279</v>
      </c>
      <c r="J275" s="1">
        <v>39966</v>
      </c>
      <c r="K275" t="b">
        <f>IFERROR(VLOOKUP(F275,english_mapping!A:B,2,FALSE),"NA")</f>
        <v>1</v>
      </c>
      <c r="L275" t="str">
        <f t="shared" si="4"/>
        <v>E-Commerce</v>
      </c>
    </row>
    <row r="276" spans="1:12" x14ac:dyDescent="0.25">
      <c r="A276" t="s">
        <v>1280</v>
      </c>
      <c r="B276" t="s">
        <v>1281</v>
      </c>
      <c r="C276" t="s">
        <v>1282</v>
      </c>
      <c r="D276" t="s">
        <v>666</v>
      </c>
      <c r="E276" t="s">
        <v>109</v>
      </c>
      <c r="F276" t="s">
        <v>1283</v>
      </c>
      <c r="G276">
        <v>42</v>
      </c>
      <c r="H276" t="s">
        <v>1284</v>
      </c>
      <c r="I276" t="s">
        <v>1284</v>
      </c>
      <c r="J276" s="1">
        <v>39814</v>
      </c>
      <c r="K276" t="b">
        <f>IFERROR(VLOOKUP(F276,english_mapping!A:B,2,FALSE),"NA")</f>
        <v>0</v>
      </c>
      <c r="L276" t="str">
        <f t="shared" si="4"/>
        <v>Technology</v>
      </c>
    </row>
    <row r="277" spans="1:12" x14ac:dyDescent="0.25">
      <c r="A277" t="s">
        <v>1285</v>
      </c>
      <c r="B277" t="s">
        <v>1286</v>
      </c>
      <c r="C277" t="s">
        <v>1287</v>
      </c>
      <c r="D277" t="s">
        <v>70</v>
      </c>
      <c r="E277" t="s">
        <v>14</v>
      </c>
      <c r="F277" t="s">
        <v>21</v>
      </c>
      <c r="G277" t="s">
        <v>84</v>
      </c>
      <c r="H277" t="s">
        <v>1288</v>
      </c>
      <c r="I277" t="s">
        <v>1289</v>
      </c>
      <c r="J277" s="1">
        <v>35435</v>
      </c>
      <c r="K277" t="b">
        <f>IFERROR(VLOOKUP(F277,english_mapping!A:B,2,FALSE),"NA")</f>
        <v>1</v>
      </c>
      <c r="L277" t="str">
        <f t="shared" si="4"/>
        <v>E-Commerce</v>
      </c>
    </row>
    <row r="278" spans="1:12" x14ac:dyDescent="0.25">
      <c r="A278" t="s">
        <v>1290</v>
      </c>
      <c r="B278" t="s">
        <v>1291</v>
      </c>
      <c r="C278" t="s">
        <v>1292</v>
      </c>
      <c r="D278" t="s">
        <v>1293</v>
      </c>
      <c r="E278" t="s">
        <v>205</v>
      </c>
      <c r="F278" t="s">
        <v>161</v>
      </c>
      <c r="G278" t="s">
        <v>1294</v>
      </c>
      <c r="H278" t="s">
        <v>1257</v>
      </c>
      <c r="I278" t="s">
        <v>1295</v>
      </c>
      <c r="K278" t="b">
        <f>IFERROR(VLOOKUP(F278,english_mapping!A:B,2,FALSE),"NA")</f>
        <v>0</v>
      </c>
      <c r="L278" t="str">
        <f t="shared" si="4"/>
        <v>Business Services</v>
      </c>
    </row>
    <row r="279" spans="1:12" x14ac:dyDescent="0.25">
      <c r="A279" t="s">
        <v>1296</v>
      </c>
      <c r="B279" t="s">
        <v>1297</v>
      </c>
      <c r="C279" t="s">
        <v>1298</v>
      </c>
      <c r="D279" t="s">
        <v>1299</v>
      </c>
      <c r="E279" t="s">
        <v>14</v>
      </c>
      <c r="F279" t="s">
        <v>21</v>
      </c>
      <c r="G279" t="s">
        <v>1300</v>
      </c>
      <c r="H279" t="s">
        <v>1301</v>
      </c>
      <c r="I279" t="s">
        <v>1302</v>
      </c>
      <c r="J279" s="1">
        <v>40909</v>
      </c>
      <c r="K279" t="b">
        <f>IFERROR(VLOOKUP(F279,english_mapping!A:B,2,FALSE),"NA")</f>
        <v>1</v>
      </c>
      <c r="L279" t="str">
        <f t="shared" si="4"/>
        <v>3D</v>
      </c>
    </row>
    <row r="280" spans="1:12" x14ac:dyDescent="0.25">
      <c r="A280" t="s">
        <v>1303</v>
      </c>
      <c r="B280" t="s">
        <v>1304</v>
      </c>
      <c r="C280" t="s">
        <v>1305</v>
      </c>
      <c r="D280" t="s">
        <v>1306</v>
      </c>
      <c r="E280" t="s">
        <v>14</v>
      </c>
      <c r="F280" t="s">
        <v>21</v>
      </c>
      <c r="G280" t="s">
        <v>59</v>
      </c>
      <c r="H280" t="s">
        <v>90</v>
      </c>
      <c r="I280" t="s">
        <v>1307</v>
      </c>
      <c r="J280" t="s">
        <v>1308</v>
      </c>
      <c r="K280" t="b">
        <f>IFERROR(VLOOKUP(F280,english_mapping!A:B,2,FALSE),"NA")</f>
        <v>1</v>
      </c>
      <c r="L280" t="str">
        <f t="shared" si="4"/>
        <v>3D Printing</v>
      </c>
    </row>
    <row r="281" spans="1:12" x14ac:dyDescent="0.25">
      <c r="A281" t="s">
        <v>1309</v>
      </c>
      <c r="B281" t="s">
        <v>1310</v>
      </c>
      <c r="C281" t="s">
        <v>1311</v>
      </c>
      <c r="D281" t="s">
        <v>1312</v>
      </c>
      <c r="E281" t="s">
        <v>14</v>
      </c>
      <c r="F281" t="s">
        <v>1313</v>
      </c>
      <c r="G281">
        <v>61</v>
      </c>
      <c r="H281" t="s">
        <v>1314</v>
      </c>
      <c r="I281" t="s">
        <v>1314</v>
      </c>
      <c r="K281" t="b">
        <f>IFERROR(VLOOKUP(F281,english_mapping!A:B,2,FALSE),"NA")</f>
        <v>0</v>
      </c>
      <c r="L281" t="str">
        <f t="shared" si="4"/>
        <v>3D Technology</v>
      </c>
    </row>
    <row r="282" spans="1:12" x14ac:dyDescent="0.25">
      <c r="A282" t="s">
        <v>1315</v>
      </c>
      <c r="B282" t="s">
        <v>1316</v>
      </c>
      <c r="C282" t="s">
        <v>1317</v>
      </c>
      <c r="D282" t="s">
        <v>1318</v>
      </c>
      <c r="E282" t="s">
        <v>14</v>
      </c>
      <c r="F282" t="s">
        <v>21</v>
      </c>
      <c r="G282" t="s">
        <v>39</v>
      </c>
      <c r="H282" t="s">
        <v>281</v>
      </c>
      <c r="I282" t="s">
        <v>281</v>
      </c>
      <c r="J282" s="1">
        <v>41275</v>
      </c>
      <c r="K282" t="b">
        <f>IFERROR(VLOOKUP(F282,english_mapping!A:B,2,FALSE),"NA")</f>
        <v>1</v>
      </c>
      <c r="L282" t="str">
        <f t="shared" si="4"/>
        <v>Automotive</v>
      </c>
    </row>
    <row r="283" spans="1:12" x14ac:dyDescent="0.25">
      <c r="A283" t="s">
        <v>1319</v>
      </c>
      <c r="B283" t="s">
        <v>1320</v>
      </c>
      <c r="C283" t="s">
        <v>1321</v>
      </c>
      <c r="E283" t="s">
        <v>205</v>
      </c>
      <c r="J283" s="1">
        <v>41646</v>
      </c>
      <c r="K283" t="str">
        <f>IFERROR(VLOOKUP(F283,english_mapping!A:B,2,FALSE),"NA")</f>
        <v>NA</v>
      </c>
      <c r="L283">
        <f t="shared" si="4"/>
        <v>0</v>
      </c>
    </row>
    <row r="284" spans="1:12" x14ac:dyDescent="0.25">
      <c r="A284" t="s">
        <v>1322</v>
      </c>
      <c r="B284" t="s">
        <v>1320</v>
      </c>
      <c r="C284" t="s">
        <v>1321</v>
      </c>
      <c r="E284" t="s">
        <v>14</v>
      </c>
      <c r="F284" t="s">
        <v>1151</v>
      </c>
      <c r="G284">
        <v>1</v>
      </c>
      <c r="H284" t="s">
        <v>1323</v>
      </c>
      <c r="I284" t="s">
        <v>1324</v>
      </c>
      <c r="J284" s="1">
        <v>41646</v>
      </c>
      <c r="K284" t="b">
        <f>IFERROR(VLOOKUP(F284,english_mapping!A:B,2,FALSE),"NA")</f>
        <v>0</v>
      </c>
      <c r="L284">
        <f t="shared" si="4"/>
        <v>0</v>
      </c>
    </row>
    <row r="285" spans="1:12" x14ac:dyDescent="0.25">
      <c r="A285" t="s">
        <v>1325</v>
      </c>
      <c r="B285" t="s">
        <v>1326</v>
      </c>
      <c r="C285" t="s">
        <v>1327</v>
      </c>
      <c r="D285" t="s">
        <v>1328</v>
      </c>
      <c r="E285" t="s">
        <v>14</v>
      </c>
      <c r="F285" t="s">
        <v>462</v>
      </c>
      <c r="G285">
        <v>13</v>
      </c>
      <c r="H285" t="s">
        <v>1329</v>
      </c>
      <c r="I285" t="s">
        <v>1330</v>
      </c>
      <c r="J285" s="1">
        <v>40547</v>
      </c>
      <c r="K285" t="b">
        <f>IFERROR(VLOOKUP(F285,english_mapping!A:B,2,FALSE),"NA")</f>
        <v>0</v>
      </c>
      <c r="L285" t="str">
        <f t="shared" si="4"/>
        <v>3D</v>
      </c>
    </row>
    <row r="286" spans="1:12" x14ac:dyDescent="0.25">
      <c r="A286" t="s">
        <v>1331</v>
      </c>
      <c r="B286" t="s">
        <v>1332</v>
      </c>
      <c r="C286" t="s">
        <v>1333</v>
      </c>
      <c r="D286" t="s">
        <v>1334</v>
      </c>
      <c r="E286" t="s">
        <v>14</v>
      </c>
      <c r="F286" t="s">
        <v>21</v>
      </c>
      <c r="G286" t="s">
        <v>1335</v>
      </c>
      <c r="J286" s="1">
        <v>40920</v>
      </c>
      <c r="K286" t="b">
        <f>IFERROR(VLOOKUP(F286,english_mapping!A:B,2,FALSE),"NA")</f>
        <v>1</v>
      </c>
      <c r="L286" t="str">
        <f t="shared" si="4"/>
        <v>3D Printing</v>
      </c>
    </row>
    <row r="287" spans="1:12" x14ac:dyDescent="0.25">
      <c r="A287" t="s">
        <v>1336</v>
      </c>
      <c r="B287" t="s">
        <v>1337</v>
      </c>
      <c r="C287" t="s">
        <v>1338</v>
      </c>
      <c r="D287" t="s">
        <v>1339</v>
      </c>
      <c r="E287" t="s">
        <v>14</v>
      </c>
      <c r="F287" t="s">
        <v>1340</v>
      </c>
      <c r="G287">
        <v>16</v>
      </c>
      <c r="H287" t="s">
        <v>1341</v>
      </c>
      <c r="I287" t="s">
        <v>1341</v>
      </c>
      <c r="J287" s="1">
        <v>41706</v>
      </c>
      <c r="K287" t="b">
        <f>IFERROR(VLOOKUP(F287,english_mapping!A:B,2,FALSE),"NA")</f>
        <v>0</v>
      </c>
      <c r="L287" t="str">
        <f t="shared" si="4"/>
        <v>3D Printing</v>
      </c>
    </row>
    <row r="288" spans="1:12" x14ac:dyDescent="0.25">
      <c r="A288" t="s">
        <v>1342</v>
      </c>
      <c r="B288" t="s">
        <v>1343</v>
      </c>
      <c r="C288" t="s">
        <v>1344</v>
      </c>
      <c r="D288" t="s">
        <v>1345</v>
      </c>
      <c r="E288" t="s">
        <v>14</v>
      </c>
      <c r="J288" s="1">
        <v>36892</v>
      </c>
      <c r="K288" t="str">
        <f>IFERROR(VLOOKUP(F288,english_mapping!A:B,2,FALSE),"NA")</f>
        <v>NA</v>
      </c>
      <c r="L288" t="str">
        <f t="shared" si="4"/>
        <v>Games</v>
      </c>
    </row>
    <row r="289" spans="1:12" x14ac:dyDescent="0.25">
      <c r="A289" t="s">
        <v>1346</v>
      </c>
      <c r="B289" t="s">
        <v>1347</v>
      </c>
      <c r="C289" t="s">
        <v>1348</v>
      </c>
      <c r="D289" t="s">
        <v>1349</v>
      </c>
      <c r="E289" t="s">
        <v>14</v>
      </c>
      <c r="F289" t="s">
        <v>21</v>
      </c>
      <c r="G289" t="s">
        <v>94</v>
      </c>
      <c r="H289" t="s">
        <v>95</v>
      </c>
      <c r="I289" t="s">
        <v>1350</v>
      </c>
      <c r="J289" s="1">
        <v>40544</v>
      </c>
      <c r="K289" t="b">
        <f>IFERROR(VLOOKUP(F289,english_mapping!A:B,2,FALSE),"NA")</f>
        <v>1</v>
      </c>
      <c r="L289" t="str">
        <f t="shared" si="4"/>
        <v>Printing</v>
      </c>
    </row>
    <row r="290" spans="1:12" x14ac:dyDescent="0.25">
      <c r="A290" t="s">
        <v>1351</v>
      </c>
      <c r="B290" t="s">
        <v>1352</v>
      </c>
      <c r="C290" t="s">
        <v>1353</v>
      </c>
      <c r="D290" t="s">
        <v>1354</v>
      </c>
      <c r="E290" t="s">
        <v>205</v>
      </c>
      <c r="J290" t="s">
        <v>1355</v>
      </c>
      <c r="K290" t="str">
        <f>IFERROR(VLOOKUP(F290,english_mapping!A:B,2,FALSE),"NA")</f>
        <v>NA</v>
      </c>
      <c r="L290" t="str">
        <f t="shared" si="4"/>
        <v>Creative</v>
      </c>
    </row>
    <row r="291" spans="1:12" x14ac:dyDescent="0.25">
      <c r="A291" t="s">
        <v>1356</v>
      </c>
      <c r="B291" t="s">
        <v>1357</v>
      </c>
      <c r="C291" t="s">
        <v>1358</v>
      </c>
      <c r="D291" t="s">
        <v>1359</v>
      </c>
      <c r="E291" t="s">
        <v>14</v>
      </c>
      <c r="F291" t="s">
        <v>21</v>
      </c>
      <c r="G291" t="s">
        <v>1360</v>
      </c>
      <c r="H291" t="s">
        <v>1361</v>
      </c>
      <c r="I291" t="s">
        <v>1361</v>
      </c>
      <c r="K291" t="b">
        <f>IFERROR(VLOOKUP(F291,english_mapping!A:B,2,FALSE),"NA")</f>
        <v>1</v>
      </c>
      <c r="L291" t="str">
        <f t="shared" si="4"/>
        <v>3D Printing</v>
      </c>
    </row>
    <row r="292" spans="1:12" x14ac:dyDescent="0.25">
      <c r="A292" t="s">
        <v>1362</v>
      </c>
      <c r="B292" t="s">
        <v>1363</v>
      </c>
      <c r="C292" t="s">
        <v>1364</v>
      </c>
      <c r="D292" t="s">
        <v>1365</v>
      </c>
      <c r="E292" t="s">
        <v>14</v>
      </c>
      <c r="J292" t="s">
        <v>1366</v>
      </c>
      <c r="K292" t="str">
        <f>IFERROR(VLOOKUP(F292,english_mapping!A:B,2,FALSE),"NA")</f>
        <v>NA</v>
      </c>
      <c r="L292" t="str">
        <f t="shared" si="4"/>
        <v>3D</v>
      </c>
    </row>
    <row r="293" spans="1:12" x14ac:dyDescent="0.25">
      <c r="A293" t="s">
        <v>1367</v>
      </c>
      <c r="B293" t="s">
        <v>1368</v>
      </c>
      <c r="C293" t="s">
        <v>1369</v>
      </c>
      <c r="D293" t="s">
        <v>51</v>
      </c>
      <c r="E293" t="s">
        <v>14</v>
      </c>
      <c r="F293" t="s">
        <v>21</v>
      </c>
      <c r="G293" t="s">
        <v>1335</v>
      </c>
      <c r="H293" t="s">
        <v>1370</v>
      </c>
      <c r="I293" t="s">
        <v>1370</v>
      </c>
      <c r="K293" t="b">
        <f>IFERROR(VLOOKUP(F293,english_mapping!A:B,2,FALSE),"NA")</f>
        <v>1</v>
      </c>
      <c r="L293" t="str">
        <f t="shared" si="4"/>
        <v>Biotechnology</v>
      </c>
    </row>
    <row r="294" spans="1:12" x14ac:dyDescent="0.25">
      <c r="A294" t="s">
        <v>1371</v>
      </c>
      <c r="B294" t="s">
        <v>1372</v>
      </c>
      <c r="C294" t="s">
        <v>1373</v>
      </c>
      <c r="D294" t="s">
        <v>1374</v>
      </c>
      <c r="E294" t="s">
        <v>14</v>
      </c>
      <c r="F294" t="s">
        <v>712</v>
      </c>
      <c r="G294">
        <v>5</v>
      </c>
      <c r="H294" t="s">
        <v>713</v>
      </c>
      <c r="I294" t="s">
        <v>713</v>
      </c>
      <c r="K294" t="b">
        <f>IFERROR(VLOOKUP(F294,english_mapping!A:B,2,FALSE),"NA")</f>
        <v>0</v>
      </c>
      <c r="L294" t="str">
        <f t="shared" si="4"/>
        <v>3D Printing</v>
      </c>
    </row>
    <row r="295" spans="1:12" x14ac:dyDescent="0.25">
      <c r="A295" t="s">
        <v>1375</v>
      </c>
      <c r="B295" t="s">
        <v>1376</v>
      </c>
      <c r="C295" t="s">
        <v>1377</v>
      </c>
      <c r="D295" t="s">
        <v>1378</v>
      </c>
      <c r="E295" t="s">
        <v>14</v>
      </c>
      <c r="F295" t="s">
        <v>15</v>
      </c>
      <c r="G295">
        <v>19</v>
      </c>
      <c r="H295" t="s">
        <v>479</v>
      </c>
      <c r="I295" t="s">
        <v>479</v>
      </c>
      <c r="J295" s="1">
        <v>38723</v>
      </c>
      <c r="K295" t="b">
        <f>IFERROR(VLOOKUP(F295,english_mapping!A:B,2,FALSE),"NA")</f>
        <v>1</v>
      </c>
      <c r="L295" t="str">
        <f t="shared" si="4"/>
        <v>3D</v>
      </c>
    </row>
    <row r="296" spans="1:12" x14ac:dyDescent="0.25">
      <c r="A296" t="s">
        <v>1379</v>
      </c>
      <c r="B296" t="s">
        <v>1380</v>
      </c>
      <c r="C296" t="s">
        <v>1381</v>
      </c>
      <c r="D296" t="s">
        <v>1382</v>
      </c>
      <c r="E296" t="s">
        <v>14</v>
      </c>
      <c r="F296" t="s">
        <v>21</v>
      </c>
      <c r="G296" t="s">
        <v>1383</v>
      </c>
      <c r="H296" t="s">
        <v>1384</v>
      </c>
      <c r="I296" t="s">
        <v>1385</v>
      </c>
      <c r="J296" s="1">
        <v>41641</v>
      </c>
      <c r="K296" t="b">
        <f>IFERROR(VLOOKUP(F296,english_mapping!A:B,2,FALSE),"NA")</f>
        <v>1</v>
      </c>
      <c r="L296" t="str">
        <f t="shared" si="4"/>
        <v>Finance</v>
      </c>
    </row>
    <row r="297" spans="1:12" x14ac:dyDescent="0.25">
      <c r="A297" t="s">
        <v>1386</v>
      </c>
      <c r="B297" t="s">
        <v>1387</v>
      </c>
      <c r="C297" t="s">
        <v>1388</v>
      </c>
      <c r="D297" t="s">
        <v>32</v>
      </c>
      <c r="E297" t="s">
        <v>14</v>
      </c>
      <c r="K297" t="str">
        <f>IFERROR(VLOOKUP(F297,english_mapping!A:B,2,FALSE),"NA")</f>
        <v>NA</v>
      </c>
      <c r="L297" t="str">
        <f t="shared" si="4"/>
        <v>Curated Web</v>
      </c>
    </row>
    <row r="298" spans="1:12" x14ac:dyDescent="0.25">
      <c r="A298" t="s">
        <v>1389</v>
      </c>
      <c r="B298" t="s">
        <v>1390</v>
      </c>
      <c r="C298" t="s">
        <v>1391</v>
      </c>
      <c r="D298" t="s">
        <v>1392</v>
      </c>
      <c r="E298" t="s">
        <v>14</v>
      </c>
      <c r="F298" t="s">
        <v>21</v>
      </c>
      <c r="G298" t="s">
        <v>101</v>
      </c>
      <c r="H298" t="s">
        <v>102</v>
      </c>
      <c r="I298" t="s">
        <v>103</v>
      </c>
      <c r="J298" s="1">
        <v>39824</v>
      </c>
      <c r="K298" t="b">
        <f>IFERROR(VLOOKUP(F298,english_mapping!A:B,2,FALSE),"NA")</f>
        <v>1</v>
      </c>
      <c r="L298" t="str">
        <f t="shared" si="4"/>
        <v>Automated Kiosk</v>
      </c>
    </row>
    <row r="299" spans="1:12" x14ac:dyDescent="0.25">
      <c r="A299" t="s">
        <v>1393</v>
      </c>
      <c r="B299" t="s">
        <v>1394</v>
      </c>
      <c r="C299" t="s">
        <v>1395</v>
      </c>
      <c r="D299" t="s">
        <v>1396</v>
      </c>
      <c r="E299" t="s">
        <v>14</v>
      </c>
      <c r="F299" t="s">
        <v>649</v>
      </c>
      <c r="G299">
        <v>7</v>
      </c>
      <c r="H299" t="s">
        <v>948</v>
      </c>
      <c r="I299" t="s">
        <v>948</v>
      </c>
      <c r="J299" s="1">
        <v>41276</v>
      </c>
      <c r="K299" t="b">
        <f>IFERROR(VLOOKUP(F299,english_mapping!A:B,2,FALSE),"NA")</f>
        <v>1</v>
      </c>
      <c r="L299" t="str">
        <f t="shared" si="4"/>
        <v>Business Analytics</v>
      </c>
    </row>
    <row r="300" spans="1:12" x14ac:dyDescent="0.25">
      <c r="A300" t="s">
        <v>1397</v>
      </c>
      <c r="B300" t="s">
        <v>1398</v>
      </c>
      <c r="C300" t="s">
        <v>1399</v>
      </c>
      <c r="D300" t="s">
        <v>1400</v>
      </c>
      <c r="E300" t="s">
        <v>14</v>
      </c>
      <c r="F300" t="s">
        <v>1401</v>
      </c>
      <c r="G300">
        <v>5</v>
      </c>
      <c r="H300" t="s">
        <v>1402</v>
      </c>
      <c r="I300" t="s">
        <v>1402</v>
      </c>
      <c r="J300" t="s">
        <v>1403</v>
      </c>
      <c r="K300" t="b">
        <f>IFERROR(VLOOKUP(F300,english_mapping!A:B,2,FALSE),"NA")</f>
        <v>0</v>
      </c>
      <c r="L300" t="str">
        <f t="shared" si="4"/>
        <v>Android</v>
      </c>
    </row>
    <row r="301" spans="1:12" x14ac:dyDescent="0.25">
      <c r="A301" t="s">
        <v>1404</v>
      </c>
      <c r="B301" t="s">
        <v>1405</v>
      </c>
      <c r="C301" t="s">
        <v>1406</v>
      </c>
      <c r="D301" t="s">
        <v>38</v>
      </c>
      <c r="E301" t="s">
        <v>109</v>
      </c>
      <c r="F301" t="s">
        <v>21</v>
      </c>
      <c r="G301" t="s">
        <v>59</v>
      </c>
      <c r="H301" t="s">
        <v>60</v>
      </c>
      <c r="I301" t="s">
        <v>66</v>
      </c>
      <c r="J301" s="1">
        <v>40909</v>
      </c>
      <c r="K301" t="b">
        <f>IFERROR(VLOOKUP(F301,english_mapping!A:B,2,FALSE),"NA")</f>
        <v>1</v>
      </c>
      <c r="L301" t="str">
        <f t="shared" si="4"/>
        <v>Software</v>
      </c>
    </row>
    <row r="302" spans="1:12" x14ac:dyDescent="0.25">
      <c r="A302" t="s">
        <v>1407</v>
      </c>
      <c r="B302" t="s">
        <v>1408</v>
      </c>
      <c r="D302" t="s">
        <v>1409</v>
      </c>
      <c r="E302" t="s">
        <v>14</v>
      </c>
      <c r="F302" t="s">
        <v>21</v>
      </c>
      <c r="G302" t="s">
        <v>138</v>
      </c>
      <c r="H302" t="s">
        <v>139</v>
      </c>
      <c r="I302" t="s">
        <v>139</v>
      </c>
      <c r="J302" s="1">
        <v>37622</v>
      </c>
      <c r="K302" t="b">
        <f>IFERROR(VLOOKUP(F302,english_mapping!A:B,2,FALSE),"NA")</f>
        <v>1</v>
      </c>
      <c r="L302" t="str">
        <f t="shared" si="4"/>
        <v>Music</v>
      </c>
    </row>
    <row r="303" spans="1:12" x14ac:dyDescent="0.25">
      <c r="A303" t="s">
        <v>1410</v>
      </c>
      <c r="B303" t="s">
        <v>1411</v>
      </c>
      <c r="C303" t="s">
        <v>1412</v>
      </c>
      <c r="D303" t="s">
        <v>65</v>
      </c>
      <c r="E303" t="s">
        <v>14</v>
      </c>
      <c r="F303" t="s">
        <v>33</v>
      </c>
      <c r="G303">
        <v>22</v>
      </c>
      <c r="H303" t="s">
        <v>34</v>
      </c>
      <c r="I303" t="s">
        <v>34</v>
      </c>
      <c r="J303" s="1">
        <v>38359</v>
      </c>
      <c r="K303" t="b">
        <f>IFERROR(VLOOKUP(F303,english_mapping!A:B,2,FALSE),"NA")</f>
        <v>0</v>
      </c>
      <c r="L303" t="str">
        <f t="shared" si="4"/>
        <v>Mobile</v>
      </c>
    </row>
    <row r="304" spans="1:12" x14ac:dyDescent="0.25">
      <c r="A304" t="s">
        <v>1413</v>
      </c>
      <c r="B304" t="s">
        <v>1414</v>
      </c>
      <c r="C304" t="s">
        <v>1415</v>
      </c>
      <c r="D304" t="s">
        <v>1416</v>
      </c>
      <c r="E304" t="s">
        <v>205</v>
      </c>
      <c r="F304" t="s">
        <v>33</v>
      </c>
      <c r="G304">
        <v>5</v>
      </c>
      <c r="H304" t="s">
        <v>1417</v>
      </c>
      <c r="I304" t="s">
        <v>1417</v>
      </c>
      <c r="J304" s="1">
        <v>38728</v>
      </c>
      <c r="K304" t="b">
        <f>IFERROR(VLOOKUP(F304,english_mapping!A:B,2,FALSE),"NA")</f>
        <v>0</v>
      </c>
      <c r="L304" t="str">
        <f t="shared" si="4"/>
        <v>Semiconductors</v>
      </c>
    </row>
    <row r="305" spans="1:12" x14ac:dyDescent="0.25">
      <c r="A305" t="s">
        <v>1418</v>
      </c>
      <c r="B305" t="s">
        <v>1419</v>
      </c>
      <c r="C305" t="s">
        <v>1420</v>
      </c>
      <c r="E305" t="s">
        <v>14</v>
      </c>
      <c r="K305" t="str">
        <f>IFERROR(VLOOKUP(F305,english_mapping!A:B,2,FALSE),"NA")</f>
        <v>NA</v>
      </c>
      <c r="L305">
        <f t="shared" si="4"/>
        <v>0</v>
      </c>
    </row>
    <row r="306" spans="1:12" x14ac:dyDescent="0.25">
      <c r="A306" t="s">
        <v>1421</v>
      </c>
      <c r="B306" t="s">
        <v>1422</v>
      </c>
      <c r="C306" t="s">
        <v>1423</v>
      </c>
      <c r="D306" t="s">
        <v>1424</v>
      </c>
      <c r="E306" t="s">
        <v>14</v>
      </c>
      <c r="F306" t="s">
        <v>21</v>
      </c>
      <c r="G306" t="s">
        <v>59</v>
      </c>
      <c r="H306" t="s">
        <v>60</v>
      </c>
      <c r="I306" t="s">
        <v>66</v>
      </c>
      <c r="J306" s="1">
        <v>38353</v>
      </c>
      <c r="K306" t="b">
        <f>IFERROR(VLOOKUP(F306,english_mapping!A:B,2,FALSE),"NA")</f>
        <v>1</v>
      </c>
      <c r="L306" t="str">
        <f t="shared" si="4"/>
        <v>Messaging</v>
      </c>
    </row>
    <row r="307" spans="1:12" x14ac:dyDescent="0.25">
      <c r="A307" t="s">
        <v>1425</v>
      </c>
      <c r="B307" t="s">
        <v>1426</v>
      </c>
      <c r="C307" t="s">
        <v>1427</v>
      </c>
      <c r="D307" t="s">
        <v>38</v>
      </c>
      <c r="E307" t="s">
        <v>14</v>
      </c>
      <c r="F307" t="s">
        <v>21</v>
      </c>
      <c r="G307" t="s">
        <v>1428</v>
      </c>
      <c r="H307" t="s">
        <v>1429</v>
      </c>
      <c r="I307" t="s">
        <v>1429</v>
      </c>
      <c r="J307" s="1">
        <v>39084</v>
      </c>
      <c r="K307" t="b">
        <f>IFERROR(VLOOKUP(F307,english_mapping!A:B,2,FALSE),"NA")</f>
        <v>1</v>
      </c>
      <c r="L307" t="str">
        <f t="shared" si="4"/>
        <v>Software</v>
      </c>
    </row>
    <row r="308" spans="1:12" x14ac:dyDescent="0.25">
      <c r="A308" t="s">
        <v>1430</v>
      </c>
      <c r="B308" t="s">
        <v>1431</v>
      </c>
      <c r="C308" t="s">
        <v>1432</v>
      </c>
      <c r="D308" t="s">
        <v>1433</v>
      </c>
      <c r="E308" t="s">
        <v>109</v>
      </c>
      <c r="F308" t="s">
        <v>21</v>
      </c>
      <c r="G308" t="s">
        <v>59</v>
      </c>
      <c r="H308" t="s">
        <v>60</v>
      </c>
      <c r="I308" t="s">
        <v>1434</v>
      </c>
      <c r="J308" s="1">
        <v>37992</v>
      </c>
      <c r="K308" t="b">
        <f>IFERROR(VLOOKUP(F308,english_mapping!A:B,2,FALSE),"NA")</f>
        <v>1</v>
      </c>
      <c r="L308" t="str">
        <f t="shared" si="4"/>
        <v>Web Hosting</v>
      </c>
    </row>
    <row r="309" spans="1:12" x14ac:dyDescent="0.25">
      <c r="A309" t="s">
        <v>1435</v>
      </c>
      <c r="B309" t="s">
        <v>1436</v>
      </c>
      <c r="C309" t="s">
        <v>1437</v>
      </c>
      <c r="D309" t="s">
        <v>1438</v>
      </c>
      <c r="E309" t="s">
        <v>109</v>
      </c>
      <c r="J309" s="1">
        <v>40185</v>
      </c>
      <c r="K309" t="str">
        <f>IFERROR(VLOOKUP(F309,english_mapping!A:B,2,FALSE),"NA")</f>
        <v>NA</v>
      </c>
      <c r="L309" t="str">
        <f t="shared" si="4"/>
        <v>Android</v>
      </c>
    </row>
    <row r="310" spans="1:12" x14ac:dyDescent="0.25">
      <c r="A310" t="s">
        <v>1439</v>
      </c>
      <c r="B310" t="s">
        <v>1440</v>
      </c>
      <c r="C310" t="s">
        <v>1441</v>
      </c>
      <c r="D310" t="s">
        <v>1442</v>
      </c>
      <c r="E310" t="s">
        <v>14</v>
      </c>
      <c r="F310" t="s">
        <v>124</v>
      </c>
      <c r="G310" t="s">
        <v>125</v>
      </c>
      <c r="H310" t="s">
        <v>126</v>
      </c>
      <c r="I310" t="s">
        <v>126</v>
      </c>
      <c r="J310" t="s">
        <v>1443</v>
      </c>
      <c r="K310" t="b">
        <f>IFERROR(VLOOKUP(F310,english_mapping!A:B,2,FALSE),"NA")</f>
        <v>1</v>
      </c>
      <c r="L310" t="str">
        <f t="shared" si="4"/>
        <v>iOS</v>
      </c>
    </row>
    <row r="311" spans="1:12" x14ac:dyDescent="0.25">
      <c r="A311" t="s">
        <v>1444</v>
      </c>
      <c r="B311" t="s">
        <v>1445</v>
      </c>
      <c r="C311" t="s">
        <v>1446</v>
      </c>
      <c r="D311" t="s">
        <v>1447</v>
      </c>
      <c r="E311" t="s">
        <v>14</v>
      </c>
      <c r="F311" t="s">
        <v>560</v>
      </c>
      <c r="G311">
        <v>32</v>
      </c>
      <c r="K311" t="b">
        <f>IFERROR(VLOOKUP(F311,english_mapping!A:B,2,FALSE),"NA")</f>
        <v>0</v>
      </c>
      <c r="L311" t="str">
        <f t="shared" si="4"/>
        <v>Biotechnology</v>
      </c>
    </row>
    <row r="312" spans="1:12" x14ac:dyDescent="0.25">
      <c r="A312" t="s">
        <v>1448</v>
      </c>
      <c r="B312" t="s">
        <v>1449</v>
      </c>
      <c r="C312" t="s">
        <v>1450</v>
      </c>
      <c r="D312" t="s">
        <v>1451</v>
      </c>
      <c r="E312" t="s">
        <v>109</v>
      </c>
      <c r="F312" t="s">
        <v>21</v>
      </c>
      <c r="G312" t="s">
        <v>59</v>
      </c>
      <c r="H312" t="s">
        <v>60</v>
      </c>
      <c r="I312" t="s">
        <v>1452</v>
      </c>
      <c r="J312" s="1">
        <v>36161</v>
      </c>
      <c r="K312" t="b">
        <f>IFERROR(VLOOKUP(F312,english_mapping!A:B,2,FALSE),"NA")</f>
        <v>1</v>
      </c>
      <c r="L312" t="str">
        <f t="shared" si="4"/>
        <v>Cloud Data Services</v>
      </c>
    </row>
    <row r="313" spans="1:12" x14ac:dyDescent="0.25">
      <c r="A313" t="s">
        <v>1453</v>
      </c>
      <c r="B313" t="s">
        <v>1454</v>
      </c>
      <c r="C313" t="s">
        <v>1455</v>
      </c>
      <c r="D313" t="s">
        <v>1456</v>
      </c>
      <c r="E313" t="s">
        <v>14</v>
      </c>
      <c r="F313" t="s">
        <v>21</v>
      </c>
      <c r="G313" t="s">
        <v>434</v>
      </c>
      <c r="H313" t="s">
        <v>535</v>
      </c>
      <c r="I313" t="s">
        <v>1457</v>
      </c>
      <c r="J313" s="1">
        <v>38725</v>
      </c>
      <c r="K313" t="b">
        <f>IFERROR(VLOOKUP(F313,english_mapping!A:B,2,FALSE),"NA")</f>
        <v>1</v>
      </c>
      <c r="L313" t="str">
        <f t="shared" si="4"/>
        <v>Consulting</v>
      </c>
    </row>
    <row r="314" spans="1:12" x14ac:dyDescent="0.25">
      <c r="A314" t="s">
        <v>1458</v>
      </c>
      <c r="B314" t="s">
        <v>1459</v>
      </c>
      <c r="C314" t="s">
        <v>1460</v>
      </c>
      <c r="E314" t="s">
        <v>14</v>
      </c>
      <c r="F314" t="s">
        <v>21</v>
      </c>
      <c r="G314" t="s">
        <v>59</v>
      </c>
      <c r="H314" t="s">
        <v>90</v>
      </c>
      <c r="I314" t="s">
        <v>1461</v>
      </c>
      <c r="J314" s="1">
        <v>38718</v>
      </c>
      <c r="K314" t="b">
        <f>IFERROR(VLOOKUP(F314,english_mapping!A:B,2,FALSE),"NA")</f>
        <v>1</v>
      </c>
      <c r="L314">
        <f t="shared" si="4"/>
        <v>0</v>
      </c>
    </row>
    <row r="315" spans="1:12" x14ac:dyDescent="0.25">
      <c r="A315" t="s">
        <v>1462</v>
      </c>
      <c r="B315" t="s">
        <v>1463</v>
      </c>
      <c r="C315" t="s">
        <v>1464</v>
      </c>
      <c r="D315" t="s">
        <v>38</v>
      </c>
      <c r="E315" t="s">
        <v>14</v>
      </c>
      <c r="F315" t="s">
        <v>21</v>
      </c>
      <c r="G315" t="s">
        <v>154</v>
      </c>
      <c r="H315" t="s">
        <v>242</v>
      </c>
      <c r="I315" t="s">
        <v>326</v>
      </c>
      <c r="J315" s="1">
        <v>39083</v>
      </c>
      <c r="K315" t="b">
        <f>IFERROR(VLOOKUP(F315,english_mapping!A:B,2,FALSE),"NA")</f>
        <v>1</v>
      </c>
      <c r="L315" t="str">
        <f t="shared" si="4"/>
        <v>Software</v>
      </c>
    </row>
    <row r="316" spans="1:12" x14ac:dyDescent="0.25">
      <c r="A316" t="s">
        <v>1465</v>
      </c>
      <c r="B316" t="s">
        <v>1466</v>
      </c>
      <c r="C316" t="s">
        <v>1467</v>
      </c>
      <c r="D316" t="s">
        <v>32</v>
      </c>
      <c r="E316" t="s">
        <v>14</v>
      </c>
      <c r="F316" t="s">
        <v>21</v>
      </c>
      <c r="G316" t="s">
        <v>1360</v>
      </c>
      <c r="H316" t="s">
        <v>1361</v>
      </c>
      <c r="I316" t="s">
        <v>1361</v>
      </c>
      <c r="K316" t="b">
        <f>IFERROR(VLOOKUP(F316,english_mapping!A:B,2,FALSE),"NA")</f>
        <v>1</v>
      </c>
      <c r="L316" t="str">
        <f t="shared" si="4"/>
        <v>Curated Web</v>
      </c>
    </row>
    <row r="317" spans="1:12" x14ac:dyDescent="0.25">
      <c r="A317" t="s">
        <v>1468</v>
      </c>
      <c r="B317" t="s">
        <v>1469</v>
      </c>
      <c r="C317" t="s">
        <v>1470</v>
      </c>
      <c r="E317" t="s">
        <v>14</v>
      </c>
      <c r="J317" s="1">
        <v>39448</v>
      </c>
      <c r="K317" t="str">
        <f>IFERROR(VLOOKUP(F317,english_mapping!A:B,2,FALSE),"NA")</f>
        <v>NA</v>
      </c>
      <c r="L317">
        <f t="shared" si="4"/>
        <v>0</v>
      </c>
    </row>
    <row r="318" spans="1:12" x14ac:dyDescent="0.25">
      <c r="A318" t="s">
        <v>1471</v>
      </c>
      <c r="B318" t="s">
        <v>1472</v>
      </c>
      <c r="C318" t="s">
        <v>1473</v>
      </c>
      <c r="D318" t="s">
        <v>780</v>
      </c>
      <c r="E318" t="s">
        <v>14</v>
      </c>
      <c r="F318" t="s">
        <v>124</v>
      </c>
      <c r="G318" t="s">
        <v>1474</v>
      </c>
      <c r="H318" t="s">
        <v>1475</v>
      </c>
      <c r="I318" t="s">
        <v>1475</v>
      </c>
      <c r="K318" t="b">
        <f>IFERROR(VLOOKUP(F318,english_mapping!A:B,2,FALSE),"NA")</f>
        <v>1</v>
      </c>
      <c r="L318" t="str">
        <f t="shared" si="4"/>
        <v>Clean Technology</v>
      </c>
    </row>
    <row r="319" spans="1:12" x14ac:dyDescent="0.25">
      <c r="A319" t="s">
        <v>1476</v>
      </c>
      <c r="B319" t="s">
        <v>1477</v>
      </c>
      <c r="C319" t="s">
        <v>1478</v>
      </c>
      <c r="D319" t="s">
        <v>1479</v>
      </c>
      <c r="E319" t="s">
        <v>14</v>
      </c>
      <c r="F319" t="s">
        <v>33</v>
      </c>
      <c r="J319" t="s">
        <v>1480</v>
      </c>
      <c r="K319" t="b">
        <f>IFERROR(VLOOKUP(F319,english_mapping!A:B,2,FALSE),"NA")</f>
        <v>0</v>
      </c>
      <c r="L319" t="str">
        <f t="shared" si="4"/>
        <v>Curated Web</v>
      </c>
    </row>
    <row r="320" spans="1:12" x14ac:dyDescent="0.25">
      <c r="A320" t="s">
        <v>1481</v>
      </c>
      <c r="B320" t="s">
        <v>1482</v>
      </c>
      <c r="C320" t="s">
        <v>1483</v>
      </c>
      <c r="D320" t="s">
        <v>1484</v>
      </c>
      <c r="E320" t="s">
        <v>14</v>
      </c>
      <c r="F320" t="s">
        <v>408</v>
      </c>
      <c r="G320">
        <v>40</v>
      </c>
      <c r="H320" t="s">
        <v>1001</v>
      </c>
      <c r="I320" t="s">
        <v>1001</v>
      </c>
      <c r="K320" t="b">
        <f>IFERROR(VLOOKUP(F320,english_mapping!A:B,2,FALSE),"NA")</f>
        <v>0</v>
      </c>
      <c r="L320" t="str">
        <f t="shared" si="4"/>
        <v>Game</v>
      </c>
    </row>
    <row r="321" spans="1:12" x14ac:dyDescent="0.25">
      <c r="A321" t="s">
        <v>1485</v>
      </c>
      <c r="B321" t="s">
        <v>1486</v>
      </c>
      <c r="C321" t="s">
        <v>1487</v>
      </c>
      <c r="D321" t="s">
        <v>65</v>
      </c>
      <c r="E321" t="s">
        <v>14</v>
      </c>
      <c r="F321" t="s">
        <v>161</v>
      </c>
      <c r="G321" t="s">
        <v>1488</v>
      </c>
      <c r="H321" t="s">
        <v>1489</v>
      </c>
      <c r="I321" t="s">
        <v>1490</v>
      </c>
      <c r="J321" s="1">
        <v>38353</v>
      </c>
      <c r="K321" t="b">
        <f>IFERROR(VLOOKUP(F321,english_mapping!A:B,2,FALSE),"NA")</f>
        <v>0</v>
      </c>
      <c r="L321" t="str">
        <f t="shared" si="4"/>
        <v>Mobile</v>
      </c>
    </row>
    <row r="322" spans="1:12" x14ac:dyDescent="0.25">
      <c r="A322" t="s">
        <v>1491</v>
      </c>
      <c r="B322" t="s">
        <v>1492</v>
      </c>
      <c r="C322" t="s">
        <v>1493</v>
      </c>
      <c r="D322" t="s">
        <v>1494</v>
      </c>
      <c r="E322" t="s">
        <v>14</v>
      </c>
      <c r="F322" t="s">
        <v>21</v>
      </c>
      <c r="G322" t="s">
        <v>59</v>
      </c>
      <c r="H322" t="s">
        <v>60</v>
      </c>
      <c r="I322" t="s">
        <v>66</v>
      </c>
      <c r="J322" s="1">
        <v>39094</v>
      </c>
      <c r="K322" t="b">
        <f>IFERROR(VLOOKUP(F322,english_mapping!A:B,2,FALSE),"NA")</f>
        <v>1</v>
      </c>
      <c r="L322" t="str">
        <f t="shared" si="4"/>
        <v>Developer APIs</v>
      </c>
    </row>
    <row r="323" spans="1:12" x14ac:dyDescent="0.25">
      <c r="A323" t="s">
        <v>1495</v>
      </c>
      <c r="B323" t="s">
        <v>1496</v>
      </c>
      <c r="C323" t="s">
        <v>1497</v>
      </c>
      <c r="D323" t="s">
        <v>51</v>
      </c>
      <c r="E323" t="s">
        <v>14</v>
      </c>
      <c r="F323" t="s">
        <v>21</v>
      </c>
      <c r="G323" t="s">
        <v>59</v>
      </c>
      <c r="H323" t="s">
        <v>60</v>
      </c>
      <c r="I323" t="s">
        <v>66</v>
      </c>
      <c r="J323" s="1">
        <v>40544</v>
      </c>
      <c r="K323" t="b">
        <f>IFERROR(VLOOKUP(F323,english_mapping!A:B,2,FALSE),"NA")</f>
        <v>1</v>
      </c>
      <c r="L323" t="str">
        <f t="shared" si="4"/>
        <v>Biotechnology</v>
      </c>
    </row>
    <row r="324" spans="1:12" x14ac:dyDescent="0.25">
      <c r="A324" t="s">
        <v>1498</v>
      </c>
      <c r="B324" t="s">
        <v>1499</v>
      </c>
      <c r="C324" t="s">
        <v>1500</v>
      </c>
      <c r="D324" t="s">
        <v>1501</v>
      </c>
      <c r="E324" t="s">
        <v>14</v>
      </c>
      <c r="F324" t="s">
        <v>21</v>
      </c>
      <c r="G324" t="s">
        <v>285</v>
      </c>
      <c r="H324" t="s">
        <v>1054</v>
      </c>
      <c r="I324" t="s">
        <v>1054</v>
      </c>
      <c r="J324" s="1">
        <v>39448</v>
      </c>
      <c r="K324" t="b">
        <f>IFERROR(VLOOKUP(F324,english_mapping!A:B,2,FALSE),"NA")</f>
        <v>1</v>
      </c>
      <c r="L324" t="str">
        <f t="shared" ref="L324:L387" si="5">IFERROR(LEFT(D324,(FIND("|",D324))-1),D324)</f>
        <v>App Marketing</v>
      </c>
    </row>
    <row r="325" spans="1:12" x14ac:dyDescent="0.25">
      <c r="A325" t="s">
        <v>1502</v>
      </c>
      <c r="B325" t="s">
        <v>1503</v>
      </c>
      <c r="C325" t="s">
        <v>1504</v>
      </c>
      <c r="D325" t="s">
        <v>1505</v>
      </c>
      <c r="E325" t="s">
        <v>14</v>
      </c>
      <c r="F325" t="s">
        <v>21</v>
      </c>
      <c r="G325" t="s">
        <v>1035</v>
      </c>
      <c r="H325" t="s">
        <v>1036</v>
      </c>
      <c r="I325" t="s">
        <v>1506</v>
      </c>
      <c r="J325" s="1">
        <v>25934</v>
      </c>
      <c r="K325" t="b">
        <f>IFERROR(VLOOKUP(F325,english_mapping!A:B,2,FALSE),"NA")</f>
        <v>1</v>
      </c>
      <c r="L325" t="str">
        <f t="shared" si="5"/>
        <v>Physical Security</v>
      </c>
    </row>
    <row r="326" spans="1:12" x14ac:dyDescent="0.25">
      <c r="A326" t="s">
        <v>1507</v>
      </c>
      <c r="B326" t="s">
        <v>1508</v>
      </c>
      <c r="C326" t="s">
        <v>1509</v>
      </c>
      <c r="D326" t="s">
        <v>1510</v>
      </c>
      <c r="E326" t="s">
        <v>14</v>
      </c>
      <c r="F326" t="s">
        <v>21</v>
      </c>
      <c r="G326" t="s">
        <v>59</v>
      </c>
      <c r="H326" t="s">
        <v>60</v>
      </c>
      <c r="I326" t="s">
        <v>66</v>
      </c>
      <c r="J326" s="1">
        <v>40909</v>
      </c>
      <c r="K326" t="b">
        <f>IFERROR(VLOOKUP(F326,english_mapping!A:B,2,FALSE),"NA")</f>
        <v>1</v>
      </c>
      <c r="L326" t="str">
        <f t="shared" si="5"/>
        <v>Consulting</v>
      </c>
    </row>
    <row r="327" spans="1:12" x14ac:dyDescent="0.25">
      <c r="A327" t="s">
        <v>1511</v>
      </c>
      <c r="B327" t="s">
        <v>1512</v>
      </c>
      <c r="C327" t="s">
        <v>1513</v>
      </c>
      <c r="D327" t="s">
        <v>356</v>
      </c>
      <c r="E327" t="s">
        <v>14</v>
      </c>
      <c r="F327" t="s">
        <v>161</v>
      </c>
      <c r="G327" t="s">
        <v>1514</v>
      </c>
      <c r="K327" t="b">
        <f>IFERROR(VLOOKUP(F327,english_mapping!A:B,2,FALSE),"NA")</f>
        <v>0</v>
      </c>
      <c r="L327" t="str">
        <f t="shared" si="5"/>
        <v>Manufacturing</v>
      </c>
    </row>
    <row r="328" spans="1:12" x14ac:dyDescent="0.25">
      <c r="A328" t="s">
        <v>1515</v>
      </c>
      <c r="B328" t="s">
        <v>1516</v>
      </c>
      <c r="C328" t="s">
        <v>1517</v>
      </c>
      <c r="D328" t="s">
        <v>780</v>
      </c>
      <c r="E328" t="s">
        <v>14</v>
      </c>
      <c r="F328" t="s">
        <v>124</v>
      </c>
      <c r="G328" t="s">
        <v>1518</v>
      </c>
      <c r="J328" s="1">
        <v>39083</v>
      </c>
      <c r="K328" t="b">
        <f>IFERROR(VLOOKUP(F328,english_mapping!A:B,2,FALSE),"NA")</f>
        <v>1</v>
      </c>
      <c r="L328" t="str">
        <f t="shared" si="5"/>
        <v>Clean Technology</v>
      </c>
    </row>
    <row r="329" spans="1:12" x14ac:dyDescent="0.25">
      <c r="A329" t="s">
        <v>1519</v>
      </c>
      <c r="B329" t="s">
        <v>1520</v>
      </c>
      <c r="C329" t="s">
        <v>1521</v>
      </c>
      <c r="D329" t="s">
        <v>38</v>
      </c>
      <c r="E329" t="s">
        <v>14</v>
      </c>
      <c r="F329" t="s">
        <v>21</v>
      </c>
      <c r="G329" t="s">
        <v>59</v>
      </c>
      <c r="H329" t="s">
        <v>60</v>
      </c>
      <c r="I329" t="s">
        <v>1434</v>
      </c>
      <c r="J329" t="s">
        <v>1522</v>
      </c>
      <c r="K329" t="b">
        <f>IFERROR(VLOOKUP(F329,english_mapping!A:B,2,FALSE),"NA")</f>
        <v>1</v>
      </c>
      <c r="L329" t="str">
        <f t="shared" si="5"/>
        <v>Software</v>
      </c>
    </row>
    <row r="330" spans="1:12" x14ac:dyDescent="0.25">
      <c r="A330" t="s">
        <v>1523</v>
      </c>
      <c r="B330" t="s">
        <v>1524</v>
      </c>
      <c r="C330" t="s">
        <v>1525</v>
      </c>
      <c r="D330" t="s">
        <v>780</v>
      </c>
      <c r="E330" t="s">
        <v>109</v>
      </c>
      <c r="F330" t="s">
        <v>21</v>
      </c>
      <c r="G330" t="s">
        <v>138</v>
      </c>
      <c r="H330" t="s">
        <v>139</v>
      </c>
      <c r="I330" t="s">
        <v>139</v>
      </c>
      <c r="J330" s="1">
        <v>36161</v>
      </c>
      <c r="K330" t="b">
        <f>IFERROR(VLOOKUP(F330,english_mapping!A:B,2,FALSE),"NA")</f>
        <v>1</v>
      </c>
      <c r="L330" t="str">
        <f t="shared" si="5"/>
        <v>Clean Technology</v>
      </c>
    </row>
    <row r="331" spans="1:12" x14ac:dyDescent="0.25">
      <c r="A331" t="s">
        <v>1526</v>
      </c>
      <c r="B331" t="s">
        <v>1527</v>
      </c>
      <c r="C331" t="s">
        <v>1528</v>
      </c>
      <c r="D331" t="s">
        <v>38</v>
      </c>
      <c r="E331" t="s">
        <v>205</v>
      </c>
      <c r="F331" t="s">
        <v>649</v>
      </c>
      <c r="G331">
        <v>29</v>
      </c>
      <c r="H331" t="s">
        <v>650</v>
      </c>
      <c r="I331" t="s">
        <v>1529</v>
      </c>
      <c r="J331" s="1">
        <v>37622</v>
      </c>
      <c r="K331" t="b">
        <f>IFERROR(VLOOKUP(F331,english_mapping!A:B,2,FALSE),"NA")</f>
        <v>1</v>
      </c>
      <c r="L331" t="str">
        <f t="shared" si="5"/>
        <v>Software</v>
      </c>
    </row>
    <row r="332" spans="1:12" x14ac:dyDescent="0.25">
      <c r="A332" t="s">
        <v>1530</v>
      </c>
      <c r="B332" t="s">
        <v>1531</v>
      </c>
      <c r="C332" t="s">
        <v>1532</v>
      </c>
      <c r="D332" t="s">
        <v>1533</v>
      </c>
      <c r="E332" t="s">
        <v>109</v>
      </c>
      <c r="F332" t="s">
        <v>649</v>
      </c>
      <c r="G332">
        <v>7</v>
      </c>
      <c r="H332" t="s">
        <v>1534</v>
      </c>
      <c r="I332" t="s">
        <v>1534</v>
      </c>
      <c r="J332" s="1">
        <v>37987</v>
      </c>
      <c r="K332" t="b">
        <f>IFERROR(VLOOKUP(F332,english_mapping!A:B,2,FALSE),"NA")</f>
        <v>1</v>
      </c>
      <c r="L332" t="str">
        <f t="shared" si="5"/>
        <v>Coupons</v>
      </c>
    </row>
    <row r="333" spans="1:12" x14ac:dyDescent="0.25">
      <c r="A333" t="s">
        <v>1535</v>
      </c>
      <c r="B333" t="s">
        <v>1536</v>
      </c>
      <c r="C333" t="s">
        <v>1537</v>
      </c>
      <c r="D333" t="s">
        <v>1538</v>
      </c>
      <c r="E333" t="s">
        <v>14</v>
      </c>
      <c r="F333" t="s">
        <v>21</v>
      </c>
      <c r="G333" t="s">
        <v>59</v>
      </c>
      <c r="H333" t="s">
        <v>60</v>
      </c>
      <c r="I333" t="s">
        <v>66</v>
      </c>
      <c r="J333" s="1">
        <v>37257</v>
      </c>
      <c r="K333" t="b">
        <f>IFERROR(VLOOKUP(F333,english_mapping!A:B,2,FALSE),"NA")</f>
        <v>1</v>
      </c>
      <c r="L333" t="str">
        <f t="shared" si="5"/>
        <v>Security</v>
      </c>
    </row>
    <row r="334" spans="1:12" x14ac:dyDescent="0.25">
      <c r="A334" t="s">
        <v>1539</v>
      </c>
      <c r="B334" t="s">
        <v>1540</v>
      </c>
      <c r="C334" t="s">
        <v>1541</v>
      </c>
      <c r="D334" t="s">
        <v>1542</v>
      </c>
      <c r="E334" t="s">
        <v>109</v>
      </c>
      <c r="F334" t="s">
        <v>21</v>
      </c>
      <c r="G334" t="s">
        <v>59</v>
      </c>
      <c r="H334" t="s">
        <v>60</v>
      </c>
      <c r="I334" t="s">
        <v>1128</v>
      </c>
      <c r="K334" t="b">
        <f>IFERROR(VLOOKUP(F334,english_mapping!A:B,2,FALSE),"NA")</f>
        <v>1</v>
      </c>
      <c r="L334" t="str">
        <f t="shared" si="5"/>
        <v>Databases</v>
      </c>
    </row>
    <row r="335" spans="1:12" x14ac:dyDescent="0.25">
      <c r="A335" t="s">
        <v>1543</v>
      </c>
      <c r="B335" t="s">
        <v>1544</v>
      </c>
      <c r="C335" t="s">
        <v>1545</v>
      </c>
      <c r="D335" t="s">
        <v>1546</v>
      </c>
      <c r="E335" t="s">
        <v>14</v>
      </c>
      <c r="F335" t="s">
        <v>21</v>
      </c>
      <c r="G335" t="s">
        <v>206</v>
      </c>
      <c r="H335" t="s">
        <v>858</v>
      </c>
      <c r="I335" t="s">
        <v>859</v>
      </c>
      <c r="J335" s="1">
        <v>39093</v>
      </c>
      <c r="K335" t="b">
        <f>IFERROR(VLOOKUP(F335,english_mapping!A:B,2,FALSE),"NA")</f>
        <v>1</v>
      </c>
      <c r="L335" t="str">
        <f t="shared" si="5"/>
        <v>Flash Storage</v>
      </c>
    </row>
    <row r="336" spans="1:12" x14ac:dyDescent="0.25">
      <c r="A336" t="s">
        <v>1547</v>
      </c>
      <c r="B336" t="s">
        <v>1548</v>
      </c>
      <c r="C336" t="s">
        <v>1549</v>
      </c>
      <c r="D336" t="s">
        <v>1345</v>
      </c>
      <c r="E336" t="s">
        <v>14</v>
      </c>
      <c r="F336" t="s">
        <v>33</v>
      </c>
      <c r="G336">
        <v>12</v>
      </c>
      <c r="H336" t="s">
        <v>1550</v>
      </c>
      <c r="I336" t="s">
        <v>1551</v>
      </c>
      <c r="K336" t="b">
        <f>IFERROR(VLOOKUP(F336,english_mapping!A:B,2,FALSE),"NA")</f>
        <v>0</v>
      </c>
      <c r="L336" t="str">
        <f t="shared" si="5"/>
        <v>Games</v>
      </c>
    </row>
    <row r="337" spans="1:12" x14ac:dyDescent="0.25">
      <c r="A337" t="s">
        <v>1552</v>
      </c>
      <c r="B337" t="s">
        <v>1553</v>
      </c>
      <c r="C337" t="s">
        <v>1554</v>
      </c>
      <c r="D337" t="s">
        <v>1555</v>
      </c>
      <c r="E337" t="s">
        <v>14</v>
      </c>
      <c r="F337" t="s">
        <v>340</v>
      </c>
      <c r="G337">
        <v>11</v>
      </c>
      <c r="H337" t="s">
        <v>502</v>
      </c>
      <c r="I337" t="s">
        <v>502</v>
      </c>
      <c r="K337" t="b">
        <f>IFERROR(VLOOKUP(F337,english_mapping!A:B,2,FALSE),"NA")</f>
        <v>0</v>
      </c>
      <c r="L337" t="str">
        <f t="shared" si="5"/>
        <v>Design</v>
      </c>
    </row>
    <row r="338" spans="1:12" x14ac:dyDescent="0.25">
      <c r="A338" t="s">
        <v>1556</v>
      </c>
      <c r="B338" t="s">
        <v>1557</v>
      </c>
      <c r="C338" t="s">
        <v>1558</v>
      </c>
      <c r="D338" t="s">
        <v>1559</v>
      </c>
      <c r="E338" t="s">
        <v>14</v>
      </c>
      <c r="F338" t="s">
        <v>1087</v>
      </c>
      <c r="G338">
        <v>4</v>
      </c>
      <c r="H338" t="s">
        <v>1560</v>
      </c>
      <c r="I338" t="s">
        <v>1560</v>
      </c>
      <c r="K338" t="b">
        <f>IFERROR(VLOOKUP(F338,english_mapping!A:B,2,FALSE),"NA")</f>
        <v>0</v>
      </c>
      <c r="L338" t="str">
        <f t="shared" si="5"/>
        <v>Animal Feed</v>
      </c>
    </row>
    <row r="339" spans="1:12" x14ac:dyDescent="0.25">
      <c r="A339" t="s">
        <v>1561</v>
      </c>
      <c r="B339" t="s">
        <v>1562</v>
      </c>
      <c r="E339" t="s">
        <v>14</v>
      </c>
      <c r="K339" t="str">
        <f>IFERROR(VLOOKUP(F339,english_mapping!A:B,2,FALSE),"NA")</f>
        <v>NA</v>
      </c>
      <c r="L339">
        <f t="shared" si="5"/>
        <v>0</v>
      </c>
    </row>
    <row r="340" spans="1:12" x14ac:dyDescent="0.25">
      <c r="A340" t="s">
        <v>1563</v>
      </c>
      <c r="B340" t="s">
        <v>1564</v>
      </c>
      <c r="C340" t="s">
        <v>1565</v>
      </c>
      <c r="D340" t="s">
        <v>1566</v>
      </c>
      <c r="E340" t="s">
        <v>14</v>
      </c>
      <c r="F340" t="s">
        <v>21</v>
      </c>
      <c r="G340" t="s">
        <v>822</v>
      </c>
      <c r="H340" t="s">
        <v>1567</v>
      </c>
      <c r="I340" t="s">
        <v>1568</v>
      </c>
      <c r="J340" s="1">
        <v>41430</v>
      </c>
      <c r="K340" t="b">
        <f>IFERROR(VLOOKUP(F340,english_mapping!A:B,2,FALSE),"NA")</f>
        <v>1</v>
      </c>
      <c r="L340" t="str">
        <f t="shared" si="5"/>
        <v>Mobile</v>
      </c>
    </row>
    <row r="341" spans="1:12" x14ac:dyDescent="0.25">
      <c r="A341" t="s">
        <v>1569</v>
      </c>
      <c r="B341" t="s">
        <v>1570</v>
      </c>
      <c r="C341" t="s">
        <v>1571</v>
      </c>
      <c r="D341" t="s">
        <v>70</v>
      </c>
      <c r="E341" t="s">
        <v>14</v>
      </c>
      <c r="F341" t="s">
        <v>21</v>
      </c>
      <c r="G341" t="s">
        <v>138</v>
      </c>
      <c r="H341" t="s">
        <v>1191</v>
      </c>
      <c r="I341" t="s">
        <v>1572</v>
      </c>
      <c r="J341" s="1">
        <v>39817</v>
      </c>
      <c r="K341" t="b">
        <f>IFERROR(VLOOKUP(F341,english_mapping!A:B,2,FALSE),"NA")</f>
        <v>1</v>
      </c>
      <c r="L341" t="str">
        <f t="shared" si="5"/>
        <v>E-Commerce</v>
      </c>
    </row>
    <row r="342" spans="1:12" x14ac:dyDescent="0.25">
      <c r="A342" t="s">
        <v>1573</v>
      </c>
      <c r="B342" t="s">
        <v>1574</v>
      </c>
      <c r="C342" t="s">
        <v>1575</v>
      </c>
      <c r="D342" t="s">
        <v>1576</v>
      </c>
      <c r="E342" t="s">
        <v>14</v>
      </c>
      <c r="F342" t="s">
        <v>1577</v>
      </c>
      <c r="G342">
        <v>9</v>
      </c>
      <c r="H342" t="s">
        <v>1578</v>
      </c>
      <c r="I342" t="s">
        <v>1579</v>
      </c>
      <c r="J342" s="1">
        <v>41615</v>
      </c>
      <c r="K342" t="b">
        <f>IFERROR(VLOOKUP(F342,english_mapping!A:B,2,FALSE),"NA")</f>
        <v>1</v>
      </c>
      <c r="L342" t="str">
        <f t="shared" si="5"/>
        <v>Networking</v>
      </c>
    </row>
    <row r="343" spans="1:12" x14ac:dyDescent="0.25">
      <c r="A343" t="s">
        <v>1580</v>
      </c>
      <c r="B343" t="s">
        <v>1581</v>
      </c>
      <c r="C343" t="s">
        <v>1582</v>
      </c>
      <c r="D343" t="s">
        <v>1583</v>
      </c>
      <c r="E343" t="s">
        <v>14</v>
      </c>
      <c r="F343" t="s">
        <v>124</v>
      </c>
      <c r="G343" t="s">
        <v>125</v>
      </c>
      <c r="H343" t="s">
        <v>126</v>
      </c>
      <c r="I343" t="s">
        <v>126</v>
      </c>
      <c r="K343" t="b">
        <f>IFERROR(VLOOKUP(F343,english_mapping!A:B,2,FALSE),"NA")</f>
        <v>1</v>
      </c>
      <c r="L343" t="str">
        <f t="shared" si="5"/>
        <v>Creative Industries</v>
      </c>
    </row>
    <row r="344" spans="1:12" x14ac:dyDescent="0.25">
      <c r="A344" t="s">
        <v>1584</v>
      </c>
      <c r="B344" t="s">
        <v>1585</v>
      </c>
      <c r="D344" t="s">
        <v>262</v>
      </c>
      <c r="E344" t="s">
        <v>14</v>
      </c>
      <c r="J344" s="1">
        <v>35431</v>
      </c>
      <c r="K344" t="str">
        <f>IFERROR(VLOOKUP(F344,english_mapping!A:B,2,FALSE),"NA")</f>
        <v>NA</v>
      </c>
      <c r="L344" t="str">
        <f t="shared" si="5"/>
        <v>Enterprise Software</v>
      </c>
    </row>
    <row r="345" spans="1:12" x14ac:dyDescent="0.25">
      <c r="A345" t="s">
        <v>1586</v>
      </c>
      <c r="B345" t="s">
        <v>1587</v>
      </c>
      <c r="C345" t="s">
        <v>1588</v>
      </c>
      <c r="D345" t="s">
        <v>1589</v>
      </c>
      <c r="E345" t="s">
        <v>14</v>
      </c>
      <c r="F345" t="s">
        <v>21</v>
      </c>
      <c r="G345" t="s">
        <v>59</v>
      </c>
      <c r="H345" t="s">
        <v>1249</v>
      </c>
      <c r="I345" t="s">
        <v>1249</v>
      </c>
      <c r="J345" s="1">
        <v>41640</v>
      </c>
      <c r="K345" t="b">
        <f>IFERROR(VLOOKUP(F345,english_mapping!A:B,2,FALSE),"NA")</f>
        <v>1</v>
      </c>
      <c r="L345" t="str">
        <f t="shared" si="5"/>
        <v>Machine Learning</v>
      </c>
    </row>
    <row r="346" spans="1:12" x14ac:dyDescent="0.25">
      <c r="A346" t="s">
        <v>1590</v>
      </c>
      <c r="B346" t="s">
        <v>1591</v>
      </c>
      <c r="C346" t="s">
        <v>1592</v>
      </c>
      <c r="D346" t="s">
        <v>1593</v>
      </c>
      <c r="E346" t="s">
        <v>14</v>
      </c>
      <c r="F346" t="s">
        <v>21</v>
      </c>
      <c r="G346" t="s">
        <v>655</v>
      </c>
      <c r="H346" t="s">
        <v>656</v>
      </c>
      <c r="I346" t="s">
        <v>656</v>
      </c>
      <c r="J346" t="s">
        <v>1594</v>
      </c>
      <c r="K346" t="b">
        <f>IFERROR(VLOOKUP(F346,english_mapping!A:B,2,FALSE),"NA")</f>
        <v>1</v>
      </c>
      <c r="L346" t="str">
        <f t="shared" si="5"/>
        <v>Crowdfunding</v>
      </c>
    </row>
    <row r="347" spans="1:12" x14ac:dyDescent="0.25">
      <c r="A347" t="s">
        <v>1595</v>
      </c>
      <c r="B347" t="s">
        <v>1596</v>
      </c>
      <c r="C347" t="s">
        <v>1597</v>
      </c>
      <c r="D347" t="s">
        <v>952</v>
      </c>
      <c r="E347" t="s">
        <v>14</v>
      </c>
      <c r="F347" t="s">
        <v>21</v>
      </c>
      <c r="G347" t="s">
        <v>117</v>
      </c>
      <c r="H347" t="s">
        <v>118</v>
      </c>
      <c r="I347" t="s">
        <v>118</v>
      </c>
      <c r="J347" s="1">
        <v>40179</v>
      </c>
      <c r="K347" t="b">
        <f>IFERROR(VLOOKUP(F347,english_mapping!A:B,2,FALSE),"NA")</f>
        <v>1</v>
      </c>
      <c r="L347" t="str">
        <f t="shared" si="5"/>
        <v>Messaging</v>
      </c>
    </row>
    <row r="348" spans="1:12" x14ac:dyDescent="0.25">
      <c r="A348" t="s">
        <v>1598</v>
      </c>
      <c r="B348" t="s">
        <v>1599</v>
      </c>
      <c r="C348" t="s">
        <v>1600</v>
      </c>
      <c r="D348" t="s">
        <v>1538</v>
      </c>
      <c r="E348" t="s">
        <v>109</v>
      </c>
      <c r="F348" t="s">
        <v>21</v>
      </c>
      <c r="G348" t="s">
        <v>59</v>
      </c>
      <c r="H348" t="s">
        <v>60</v>
      </c>
      <c r="I348" t="s">
        <v>616</v>
      </c>
      <c r="J348" s="1">
        <v>37987</v>
      </c>
      <c r="K348" t="b">
        <f>IFERROR(VLOOKUP(F348,english_mapping!A:B,2,FALSE),"NA")</f>
        <v>1</v>
      </c>
      <c r="L348" t="str">
        <f t="shared" si="5"/>
        <v>Security</v>
      </c>
    </row>
    <row r="349" spans="1:12" x14ac:dyDescent="0.25">
      <c r="A349" t="s">
        <v>1601</v>
      </c>
      <c r="B349">
        <v>42</v>
      </c>
      <c r="C349" t="s">
        <v>1602</v>
      </c>
      <c r="D349" t="s">
        <v>262</v>
      </c>
      <c r="E349" t="s">
        <v>14</v>
      </c>
      <c r="F349" t="s">
        <v>21</v>
      </c>
      <c r="G349" t="s">
        <v>59</v>
      </c>
      <c r="H349" t="s">
        <v>60</v>
      </c>
      <c r="I349" t="s">
        <v>66</v>
      </c>
      <c r="J349" s="1">
        <v>41275</v>
      </c>
      <c r="K349" t="b">
        <f>IFERROR(VLOOKUP(F349,english_mapping!A:B,2,FALSE),"NA")</f>
        <v>1</v>
      </c>
      <c r="L349" t="str">
        <f t="shared" si="5"/>
        <v>Enterprise Software</v>
      </c>
    </row>
    <row r="350" spans="1:12" x14ac:dyDescent="0.25">
      <c r="A350" t="s">
        <v>1603</v>
      </c>
      <c r="B350" t="s">
        <v>1604</v>
      </c>
      <c r="D350" t="s">
        <v>38</v>
      </c>
      <c r="E350" t="s">
        <v>14</v>
      </c>
      <c r="F350" t="s">
        <v>21</v>
      </c>
      <c r="G350" t="s">
        <v>655</v>
      </c>
      <c r="H350" t="s">
        <v>656</v>
      </c>
      <c r="I350" t="s">
        <v>1605</v>
      </c>
      <c r="J350" s="1">
        <v>37987</v>
      </c>
      <c r="K350" t="b">
        <f>IFERROR(VLOOKUP(F350,english_mapping!A:B,2,FALSE),"NA")</f>
        <v>1</v>
      </c>
      <c r="L350" t="str">
        <f t="shared" si="5"/>
        <v>Software</v>
      </c>
    </row>
    <row r="351" spans="1:12" x14ac:dyDescent="0.25">
      <c r="A351" t="s">
        <v>1606</v>
      </c>
      <c r="B351" t="s">
        <v>1607</v>
      </c>
      <c r="C351" t="s">
        <v>1608</v>
      </c>
      <c r="D351" t="s">
        <v>38</v>
      </c>
      <c r="E351" t="s">
        <v>14</v>
      </c>
      <c r="F351" t="s">
        <v>21</v>
      </c>
      <c r="G351" t="s">
        <v>138</v>
      </c>
      <c r="H351" t="s">
        <v>139</v>
      </c>
      <c r="I351" t="s">
        <v>1609</v>
      </c>
      <c r="J351" s="1">
        <v>38718</v>
      </c>
      <c r="K351" t="b">
        <f>IFERROR(VLOOKUP(F351,english_mapping!A:B,2,FALSE),"NA")</f>
        <v>1</v>
      </c>
      <c r="L351" t="str">
        <f t="shared" si="5"/>
        <v>Software</v>
      </c>
    </row>
    <row r="352" spans="1:12" x14ac:dyDescent="0.25">
      <c r="A352" t="s">
        <v>1610</v>
      </c>
      <c r="B352" t="s">
        <v>1611</v>
      </c>
      <c r="C352" t="s">
        <v>1612</v>
      </c>
      <c r="D352" t="s">
        <v>1613</v>
      </c>
      <c r="E352" t="s">
        <v>14</v>
      </c>
      <c r="F352" t="s">
        <v>21</v>
      </c>
      <c r="G352" t="s">
        <v>59</v>
      </c>
      <c r="H352" t="s">
        <v>60</v>
      </c>
      <c r="I352" t="s">
        <v>66</v>
      </c>
      <c r="J352" s="1">
        <v>40544</v>
      </c>
      <c r="K352" t="b">
        <f>IFERROR(VLOOKUP(F352,english_mapping!A:B,2,FALSE),"NA")</f>
        <v>1</v>
      </c>
      <c r="L352" t="str">
        <f t="shared" si="5"/>
        <v>Commercial Real Estate</v>
      </c>
    </row>
    <row r="353" spans="1:12" x14ac:dyDescent="0.25">
      <c r="A353" t="s">
        <v>1614</v>
      </c>
      <c r="B353" t="s">
        <v>1615</v>
      </c>
      <c r="C353" t="s">
        <v>1616</v>
      </c>
      <c r="D353" t="s">
        <v>1617</v>
      </c>
      <c r="E353" t="s">
        <v>14</v>
      </c>
      <c r="F353" t="s">
        <v>1151</v>
      </c>
      <c r="G353">
        <v>25</v>
      </c>
      <c r="H353" t="s">
        <v>1618</v>
      </c>
      <c r="I353" t="s">
        <v>1619</v>
      </c>
      <c r="J353" t="s">
        <v>1620</v>
      </c>
      <c r="K353" t="b">
        <f>IFERROR(VLOOKUP(F353,english_mapping!A:B,2,FALSE),"NA")</f>
        <v>0</v>
      </c>
      <c r="L353" t="str">
        <f t="shared" si="5"/>
        <v>Advertising</v>
      </c>
    </row>
    <row r="354" spans="1:12" x14ac:dyDescent="0.25">
      <c r="A354" t="s">
        <v>1621</v>
      </c>
      <c r="B354" t="s">
        <v>1622</v>
      </c>
      <c r="C354" t="s">
        <v>1623</v>
      </c>
      <c r="D354" t="s">
        <v>1433</v>
      </c>
      <c r="E354" t="s">
        <v>109</v>
      </c>
      <c r="F354" t="s">
        <v>365</v>
      </c>
      <c r="G354">
        <v>26</v>
      </c>
      <c r="H354" t="s">
        <v>366</v>
      </c>
      <c r="I354" t="s">
        <v>1624</v>
      </c>
      <c r="K354" t="b">
        <f>IFERROR(VLOOKUP(F354,english_mapping!A:B,2,FALSE),"NA")</f>
        <v>0</v>
      </c>
      <c r="L354" t="str">
        <f t="shared" si="5"/>
        <v>Web Hosting</v>
      </c>
    </row>
    <row r="355" spans="1:12" x14ac:dyDescent="0.25">
      <c r="A355" t="s">
        <v>1625</v>
      </c>
      <c r="B355" t="s">
        <v>1626</v>
      </c>
      <c r="C355" t="s">
        <v>1627</v>
      </c>
      <c r="D355" t="s">
        <v>1628</v>
      </c>
      <c r="E355" t="s">
        <v>205</v>
      </c>
      <c r="J355" s="1">
        <v>42009</v>
      </c>
      <c r="K355" t="str">
        <f>IFERROR(VLOOKUP(F355,english_mapping!A:B,2,FALSE),"NA")</f>
        <v>NA</v>
      </c>
      <c r="L355" t="str">
        <f t="shared" si="5"/>
        <v>Online Travel</v>
      </c>
    </row>
    <row r="356" spans="1:12" x14ac:dyDescent="0.25">
      <c r="A356" t="s">
        <v>1629</v>
      </c>
      <c r="B356" t="s">
        <v>1630</v>
      </c>
      <c r="C356" t="s">
        <v>1631</v>
      </c>
      <c r="D356" t="s">
        <v>1632</v>
      </c>
      <c r="E356" t="s">
        <v>14</v>
      </c>
      <c r="F356" t="s">
        <v>21</v>
      </c>
      <c r="G356" t="s">
        <v>138</v>
      </c>
      <c r="H356" t="s">
        <v>139</v>
      </c>
      <c r="I356" t="s">
        <v>139</v>
      </c>
      <c r="J356" t="s">
        <v>1633</v>
      </c>
      <c r="K356" t="b">
        <f>IFERROR(VLOOKUP(F356,english_mapping!A:B,2,FALSE),"NA")</f>
        <v>1</v>
      </c>
      <c r="L356" t="str">
        <f t="shared" si="5"/>
        <v>Business Services</v>
      </c>
    </row>
    <row r="357" spans="1:12" x14ac:dyDescent="0.25">
      <c r="A357" t="s">
        <v>1634</v>
      </c>
      <c r="B357" t="s">
        <v>1635</v>
      </c>
      <c r="C357" t="s">
        <v>1636</v>
      </c>
      <c r="D357" t="s">
        <v>284</v>
      </c>
      <c r="E357" t="s">
        <v>14</v>
      </c>
      <c r="F357" t="s">
        <v>21</v>
      </c>
      <c r="G357" t="s">
        <v>59</v>
      </c>
      <c r="H357" t="s">
        <v>60</v>
      </c>
      <c r="I357" t="s">
        <v>1637</v>
      </c>
      <c r="K357" t="b">
        <f>IFERROR(VLOOKUP(F357,english_mapping!A:B,2,FALSE),"NA")</f>
        <v>1</v>
      </c>
      <c r="L357" t="str">
        <f t="shared" si="5"/>
        <v>Real Estate</v>
      </c>
    </row>
    <row r="358" spans="1:12" x14ac:dyDescent="0.25">
      <c r="A358" t="s">
        <v>1638</v>
      </c>
      <c r="B358" t="s">
        <v>1639</v>
      </c>
      <c r="C358" t="s">
        <v>1640</v>
      </c>
      <c r="D358" t="s">
        <v>1641</v>
      </c>
      <c r="E358" t="s">
        <v>14</v>
      </c>
      <c r="F358" t="s">
        <v>21</v>
      </c>
      <c r="G358" t="s">
        <v>117</v>
      </c>
      <c r="H358" t="s">
        <v>966</v>
      </c>
      <c r="I358" t="s">
        <v>1642</v>
      </c>
      <c r="J358" s="1">
        <v>42125</v>
      </c>
      <c r="K358" t="b">
        <f>IFERROR(VLOOKUP(F358,english_mapping!A:B,2,FALSE),"NA")</f>
        <v>1</v>
      </c>
      <c r="L358" t="str">
        <f t="shared" si="5"/>
        <v>Creative</v>
      </c>
    </row>
    <row r="359" spans="1:12" x14ac:dyDescent="0.25">
      <c r="A359" t="s">
        <v>1643</v>
      </c>
      <c r="B359" t="s">
        <v>1644</v>
      </c>
      <c r="C359" t="s">
        <v>1645</v>
      </c>
      <c r="D359" t="s">
        <v>1646</v>
      </c>
      <c r="E359" t="s">
        <v>14</v>
      </c>
      <c r="F359" t="s">
        <v>365</v>
      </c>
      <c r="G359">
        <v>21</v>
      </c>
      <c r="H359" t="s">
        <v>366</v>
      </c>
      <c r="I359" t="s">
        <v>1647</v>
      </c>
      <c r="J359" s="1">
        <v>40547</v>
      </c>
      <c r="K359" t="b">
        <f>IFERROR(VLOOKUP(F359,english_mapping!A:B,2,FALSE),"NA")</f>
        <v>0</v>
      </c>
      <c r="L359" t="str">
        <f t="shared" si="5"/>
        <v>Internet</v>
      </c>
    </row>
    <row r="360" spans="1:12" x14ac:dyDescent="0.25">
      <c r="A360" t="s">
        <v>1648</v>
      </c>
      <c r="B360" t="s">
        <v>1649</v>
      </c>
      <c r="C360" t="s">
        <v>1650</v>
      </c>
      <c r="D360" t="s">
        <v>51</v>
      </c>
      <c r="E360" t="s">
        <v>14</v>
      </c>
      <c r="F360" t="s">
        <v>21</v>
      </c>
      <c r="G360" t="s">
        <v>154</v>
      </c>
      <c r="H360" t="s">
        <v>242</v>
      </c>
      <c r="I360" t="s">
        <v>1651</v>
      </c>
      <c r="J360" s="1">
        <v>40544</v>
      </c>
      <c r="K360" t="b">
        <f>IFERROR(VLOOKUP(F360,english_mapping!A:B,2,FALSE),"NA")</f>
        <v>1</v>
      </c>
      <c r="L360" t="str">
        <f t="shared" si="5"/>
        <v>Biotechnology</v>
      </c>
    </row>
    <row r="361" spans="1:12" x14ac:dyDescent="0.25">
      <c r="A361" t="s">
        <v>1652</v>
      </c>
      <c r="B361" t="s">
        <v>1653</v>
      </c>
      <c r="C361" t="s">
        <v>1654</v>
      </c>
      <c r="D361" t="s">
        <v>1655</v>
      </c>
      <c r="E361" t="s">
        <v>14</v>
      </c>
      <c r="F361" t="s">
        <v>21</v>
      </c>
      <c r="G361" t="s">
        <v>655</v>
      </c>
      <c r="H361" t="s">
        <v>656</v>
      </c>
      <c r="I361" t="s">
        <v>1656</v>
      </c>
      <c r="J361" s="1">
        <v>41979</v>
      </c>
      <c r="K361" t="b">
        <f>IFERROR(VLOOKUP(F361,english_mapping!A:B,2,FALSE),"NA")</f>
        <v>1</v>
      </c>
      <c r="L361" t="str">
        <f t="shared" si="5"/>
        <v>Web Design</v>
      </c>
    </row>
    <row r="362" spans="1:12" x14ac:dyDescent="0.25">
      <c r="A362" t="s">
        <v>1657</v>
      </c>
      <c r="B362" t="s">
        <v>1658</v>
      </c>
      <c r="D362" t="s">
        <v>113</v>
      </c>
      <c r="E362" t="s">
        <v>14</v>
      </c>
      <c r="F362" t="s">
        <v>21</v>
      </c>
      <c r="G362" t="s">
        <v>101</v>
      </c>
      <c r="H362" t="s">
        <v>1659</v>
      </c>
      <c r="I362" t="s">
        <v>1660</v>
      </c>
      <c r="J362" s="1">
        <v>33243</v>
      </c>
      <c r="K362" t="b">
        <f>IFERROR(VLOOKUP(F362,english_mapping!A:B,2,FALSE),"NA")</f>
        <v>1</v>
      </c>
      <c r="L362" t="str">
        <f t="shared" si="5"/>
        <v>Entertainment</v>
      </c>
    </row>
    <row r="363" spans="1:12" x14ac:dyDescent="0.25">
      <c r="A363" t="s">
        <v>1661</v>
      </c>
      <c r="B363" t="s">
        <v>1662</v>
      </c>
      <c r="C363" t="s">
        <v>1663</v>
      </c>
      <c r="D363" t="s">
        <v>38</v>
      </c>
      <c r="E363" t="s">
        <v>205</v>
      </c>
      <c r="F363" t="s">
        <v>21</v>
      </c>
      <c r="G363" t="s">
        <v>59</v>
      </c>
      <c r="H363" t="s">
        <v>60</v>
      </c>
      <c r="I363" t="s">
        <v>616</v>
      </c>
      <c r="J363" s="1">
        <v>38725</v>
      </c>
      <c r="K363" t="b">
        <f>IFERROR(VLOOKUP(F363,english_mapping!A:B,2,FALSE),"NA")</f>
        <v>1</v>
      </c>
      <c r="L363" t="str">
        <f t="shared" si="5"/>
        <v>Software</v>
      </c>
    </row>
    <row r="364" spans="1:12" x14ac:dyDescent="0.25">
      <c r="A364" t="s">
        <v>1664</v>
      </c>
      <c r="B364" t="s">
        <v>1665</v>
      </c>
      <c r="C364" t="s">
        <v>1666</v>
      </c>
      <c r="D364" t="s">
        <v>58</v>
      </c>
      <c r="E364" t="s">
        <v>14</v>
      </c>
      <c r="F364" t="s">
        <v>21</v>
      </c>
      <c r="G364" t="s">
        <v>39</v>
      </c>
      <c r="H364" t="s">
        <v>281</v>
      </c>
      <c r="I364" t="s">
        <v>281</v>
      </c>
      <c r="J364" s="1">
        <v>40544</v>
      </c>
      <c r="K364" t="b">
        <f>IFERROR(VLOOKUP(F364,english_mapping!A:B,2,FALSE),"NA")</f>
        <v>1</v>
      </c>
      <c r="L364" t="str">
        <f t="shared" si="5"/>
        <v>Analytics</v>
      </c>
    </row>
    <row r="365" spans="1:12" x14ac:dyDescent="0.25">
      <c r="A365" t="s">
        <v>1667</v>
      </c>
      <c r="B365" t="s">
        <v>1668</v>
      </c>
      <c r="C365" t="s">
        <v>1669</v>
      </c>
      <c r="D365" t="s">
        <v>780</v>
      </c>
      <c r="E365" t="s">
        <v>14</v>
      </c>
      <c r="F365" t="s">
        <v>21</v>
      </c>
      <c r="G365" t="s">
        <v>1267</v>
      </c>
      <c r="H365" t="s">
        <v>1670</v>
      </c>
      <c r="I365" t="s">
        <v>1671</v>
      </c>
      <c r="J365" s="1">
        <v>38353</v>
      </c>
      <c r="K365" t="b">
        <f>IFERROR(VLOOKUP(F365,english_mapping!A:B,2,FALSE),"NA")</f>
        <v>1</v>
      </c>
      <c r="L365" t="str">
        <f t="shared" si="5"/>
        <v>Clean Technology</v>
      </c>
    </row>
    <row r="366" spans="1:12" x14ac:dyDescent="0.25">
      <c r="A366" t="s">
        <v>1672</v>
      </c>
      <c r="B366" t="s">
        <v>1673</v>
      </c>
      <c r="C366" t="s">
        <v>1674</v>
      </c>
      <c r="D366" t="s">
        <v>1675</v>
      </c>
      <c r="E366" t="s">
        <v>14</v>
      </c>
      <c r="F366" t="s">
        <v>21</v>
      </c>
      <c r="G366" t="s">
        <v>59</v>
      </c>
      <c r="H366" t="s">
        <v>60</v>
      </c>
      <c r="I366" t="s">
        <v>1005</v>
      </c>
      <c r="K366" t="b">
        <f>IFERROR(VLOOKUP(F366,english_mapping!A:B,2,FALSE),"NA")</f>
        <v>1</v>
      </c>
      <c r="L366" t="str">
        <f t="shared" si="5"/>
        <v>Clean Technology</v>
      </c>
    </row>
    <row r="367" spans="1:12" x14ac:dyDescent="0.25">
      <c r="A367" t="s">
        <v>1676</v>
      </c>
      <c r="B367" t="s">
        <v>1677</v>
      </c>
      <c r="C367" t="s">
        <v>1678</v>
      </c>
      <c r="D367" t="s">
        <v>51</v>
      </c>
      <c r="E367" t="s">
        <v>14</v>
      </c>
      <c r="F367" t="s">
        <v>21</v>
      </c>
      <c r="G367" t="s">
        <v>59</v>
      </c>
      <c r="H367" t="s">
        <v>60</v>
      </c>
      <c r="I367" t="s">
        <v>1093</v>
      </c>
      <c r="J367" s="1">
        <v>41275</v>
      </c>
      <c r="K367" t="b">
        <f>IFERROR(VLOOKUP(F367,english_mapping!A:B,2,FALSE),"NA")</f>
        <v>1</v>
      </c>
      <c r="L367" t="str">
        <f t="shared" si="5"/>
        <v>Biotechnology</v>
      </c>
    </row>
    <row r="368" spans="1:12" x14ac:dyDescent="0.25">
      <c r="A368" t="s">
        <v>1679</v>
      </c>
      <c r="B368" t="s">
        <v>1680</v>
      </c>
      <c r="C368" t="s">
        <v>1681</v>
      </c>
      <c r="D368" t="s">
        <v>51</v>
      </c>
      <c r="E368" t="s">
        <v>14</v>
      </c>
      <c r="F368" t="s">
        <v>52</v>
      </c>
      <c r="G368" t="s">
        <v>1682</v>
      </c>
      <c r="H368" t="s">
        <v>1683</v>
      </c>
      <c r="I368" t="s">
        <v>1683</v>
      </c>
      <c r="J368" s="1">
        <v>39448</v>
      </c>
      <c r="K368" t="b">
        <f>IFERROR(VLOOKUP(F368,english_mapping!A:B,2,FALSE),"NA")</f>
        <v>1</v>
      </c>
      <c r="L368" t="str">
        <f t="shared" si="5"/>
        <v>Biotechnology</v>
      </c>
    </row>
    <row r="369" spans="1:12" x14ac:dyDescent="0.25">
      <c r="A369" t="s">
        <v>1684</v>
      </c>
      <c r="B369" t="s">
        <v>1685</v>
      </c>
      <c r="C369" t="s">
        <v>1686</v>
      </c>
      <c r="D369" t="s">
        <v>65</v>
      </c>
      <c r="E369" t="s">
        <v>109</v>
      </c>
      <c r="F369" t="s">
        <v>21</v>
      </c>
      <c r="G369" t="s">
        <v>434</v>
      </c>
      <c r="H369" t="s">
        <v>535</v>
      </c>
      <c r="I369" t="s">
        <v>1687</v>
      </c>
      <c r="J369" s="1">
        <v>38353</v>
      </c>
      <c r="K369" t="b">
        <f>IFERROR(VLOOKUP(F369,english_mapping!A:B,2,FALSE),"NA")</f>
        <v>1</v>
      </c>
      <c r="L369" t="str">
        <f t="shared" si="5"/>
        <v>Mobile</v>
      </c>
    </row>
    <row r="370" spans="1:12" x14ac:dyDescent="0.25">
      <c r="A370" t="s">
        <v>1688</v>
      </c>
      <c r="B370" t="s">
        <v>1689</v>
      </c>
      <c r="E370" t="s">
        <v>14</v>
      </c>
      <c r="K370" t="str">
        <f>IFERROR(VLOOKUP(F370,english_mapping!A:B,2,FALSE),"NA")</f>
        <v>NA</v>
      </c>
      <c r="L370">
        <f t="shared" si="5"/>
        <v>0</v>
      </c>
    </row>
    <row r="371" spans="1:12" x14ac:dyDescent="0.25">
      <c r="A371" t="s">
        <v>1690</v>
      </c>
      <c r="B371" t="s">
        <v>1691</v>
      </c>
      <c r="D371" t="s">
        <v>1692</v>
      </c>
      <c r="E371" t="s">
        <v>14</v>
      </c>
      <c r="F371" t="s">
        <v>21</v>
      </c>
      <c r="G371" t="s">
        <v>84</v>
      </c>
      <c r="H371" t="s">
        <v>1693</v>
      </c>
      <c r="I371" t="s">
        <v>1694</v>
      </c>
      <c r="K371" t="b">
        <f>IFERROR(VLOOKUP(F371,english_mapping!A:B,2,FALSE),"NA")</f>
        <v>1</v>
      </c>
      <c r="L371" t="str">
        <f t="shared" si="5"/>
        <v>Anything Capital Intensive</v>
      </c>
    </row>
    <row r="372" spans="1:12" x14ac:dyDescent="0.25">
      <c r="A372" t="s">
        <v>1695</v>
      </c>
      <c r="B372" t="s">
        <v>1696</v>
      </c>
      <c r="C372" t="s">
        <v>1697</v>
      </c>
      <c r="E372" t="s">
        <v>205</v>
      </c>
      <c r="K372" t="str">
        <f>IFERROR(VLOOKUP(F372,english_mapping!A:B,2,FALSE),"NA")</f>
        <v>NA</v>
      </c>
      <c r="L372">
        <f t="shared" si="5"/>
        <v>0</v>
      </c>
    </row>
    <row r="373" spans="1:12" x14ac:dyDescent="0.25">
      <c r="A373" t="s">
        <v>1698</v>
      </c>
      <c r="B373" t="s">
        <v>1699</v>
      </c>
      <c r="C373" t="s">
        <v>1700</v>
      </c>
      <c r="D373" t="s">
        <v>1701</v>
      </c>
      <c r="E373" t="s">
        <v>109</v>
      </c>
      <c r="F373" t="s">
        <v>21</v>
      </c>
      <c r="G373" t="s">
        <v>59</v>
      </c>
      <c r="H373" t="s">
        <v>60</v>
      </c>
      <c r="I373" t="s">
        <v>1128</v>
      </c>
      <c r="J373" s="1">
        <v>38718</v>
      </c>
      <c r="K373" t="b">
        <f>IFERROR(VLOOKUP(F373,english_mapping!A:B,2,FALSE),"NA")</f>
        <v>1</v>
      </c>
      <c r="L373" t="str">
        <f t="shared" si="5"/>
        <v>Automotive</v>
      </c>
    </row>
    <row r="374" spans="1:12" x14ac:dyDescent="0.25">
      <c r="A374" t="s">
        <v>1702</v>
      </c>
      <c r="B374" t="s">
        <v>1703</v>
      </c>
      <c r="C374" t="s">
        <v>1704</v>
      </c>
      <c r="D374" t="s">
        <v>1705</v>
      </c>
      <c r="E374" t="s">
        <v>14</v>
      </c>
      <c r="F374" t="s">
        <v>21</v>
      </c>
      <c r="G374" t="s">
        <v>59</v>
      </c>
      <c r="H374" t="s">
        <v>60</v>
      </c>
      <c r="I374" t="s">
        <v>1186</v>
      </c>
      <c r="J374" s="1">
        <v>38208</v>
      </c>
      <c r="K374" t="b">
        <f>IFERROR(VLOOKUP(F374,english_mapping!A:B,2,FALSE),"NA")</f>
        <v>1</v>
      </c>
      <c r="L374" t="str">
        <f t="shared" si="5"/>
        <v>Ad Targeting</v>
      </c>
    </row>
    <row r="375" spans="1:12" x14ac:dyDescent="0.25">
      <c r="A375" t="s">
        <v>1706</v>
      </c>
      <c r="B375" t="s">
        <v>1707</v>
      </c>
      <c r="C375" t="s">
        <v>1708</v>
      </c>
      <c r="D375" t="s">
        <v>1709</v>
      </c>
      <c r="E375" t="s">
        <v>14</v>
      </c>
      <c r="J375" s="1">
        <v>40911</v>
      </c>
      <c r="K375" t="str">
        <f>IFERROR(VLOOKUP(F375,english_mapping!A:B,2,FALSE),"NA")</f>
        <v>NA</v>
      </c>
      <c r="L375" t="str">
        <f t="shared" si="5"/>
        <v>E-Commerce</v>
      </c>
    </row>
    <row r="376" spans="1:12" x14ac:dyDescent="0.25">
      <c r="A376" t="s">
        <v>1710</v>
      </c>
      <c r="B376" t="s">
        <v>1711</v>
      </c>
      <c r="E376" t="s">
        <v>205</v>
      </c>
      <c r="K376" t="str">
        <f>IFERROR(VLOOKUP(F376,english_mapping!A:B,2,FALSE),"NA")</f>
        <v>NA</v>
      </c>
      <c r="L376">
        <f t="shared" si="5"/>
        <v>0</v>
      </c>
    </row>
    <row r="377" spans="1:12" x14ac:dyDescent="0.25">
      <c r="A377" t="s">
        <v>1712</v>
      </c>
      <c r="B377" t="s">
        <v>1713</v>
      </c>
      <c r="C377" t="s">
        <v>1714</v>
      </c>
      <c r="D377" t="s">
        <v>70</v>
      </c>
      <c r="E377" t="s">
        <v>109</v>
      </c>
      <c r="F377" t="s">
        <v>408</v>
      </c>
      <c r="G377">
        <v>40</v>
      </c>
      <c r="H377" t="s">
        <v>1001</v>
      </c>
      <c r="I377" t="s">
        <v>1001</v>
      </c>
      <c r="K377" t="b">
        <f>IFERROR(VLOOKUP(F377,english_mapping!A:B,2,FALSE),"NA")</f>
        <v>0</v>
      </c>
      <c r="L377" t="str">
        <f t="shared" si="5"/>
        <v>E-Commerce</v>
      </c>
    </row>
    <row r="378" spans="1:12" x14ac:dyDescent="0.25">
      <c r="A378" t="s">
        <v>1715</v>
      </c>
      <c r="B378" t="s">
        <v>1716</v>
      </c>
      <c r="C378" t="s">
        <v>1717</v>
      </c>
      <c r="D378" t="s">
        <v>755</v>
      </c>
      <c r="E378" t="s">
        <v>14</v>
      </c>
      <c r="F378" t="s">
        <v>21</v>
      </c>
      <c r="G378" t="s">
        <v>1035</v>
      </c>
      <c r="H378" t="s">
        <v>1059</v>
      </c>
      <c r="I378" t="s">
        <v>1059</v>
      </c>
      <c r="J378" s="1">
        <v>38353</v>
      </c>
      <c r="K378" t="b">
        <f>IFERROR(VLOOKUP(F378,english_mapping!A:B,2,FALSE),"NA")</f>
        <v>1</v>
      </c>
      <c r="L378" t="str">
        <f t="shared" si="5"/>
        <v>Hardware + Software</v>
      </c>
    </row>
    <row r="379" spans="1:12" x14ac:dyDescent="0.25">
      <c r="A379" t="s">
        <v>1718</v>
      </c>
      <c r="B379" t="s">
        <v>1719</v>
      </c>
      <c r="C379" t="s">
        <v>1720</v>
      </c>
      <c r="D379" t="s">
        <v>45</v>
      </c>
      <c r="E379" t="s">
        <v>14</v>
      </c>
      <c r="K379" t="str">
        <f>IFERROR(VLOOKUP(F379,english_mapping!A:B,2,FALSE),"NA")</f>
        <v>NA</v>
      </c>
      <c r="L379" t="str">
        <f t="shared" si="5"/>
        <v>Games</v>
      </c>
    </row>
    <row r="380" spans="1:12" x14ac:dyDescent="0.25">
      <c r="A380" t="s">
        <v>1721</v>
      </c>
      <c r="B380" t="s">
        <v>1722</v>
      </c>
      <c r="C380" t="s">
        <v>1723</v>
      </c>
      <c r="D380" t="s">
        <v>1724</v>
      </c>
      <c r="E380" t="s">
        <v>14</v>
      </c>
      <c r="F380" t="s">
        <v>307</v>
      </c>
      <c r="G380">
        <v>10</v>
      </c>
      <c r="H380" t="s">
        <v>1725</v>
      </c>
      <c r="I380" t="s">
        <v>1725</v>
      </c>
      <c r="J380" t="s">
        <v>1726</v>
      </c>
      <c r="K380" t="b">
        <f>IFERROR(VLOOKUP(F380,english_mapping!A:B,2,FALSE),"NA")</f>
        <v>0</v>
      </c>
      <c r="L380" t="str">
        <f t="shared" si="5"/>
        <v>Cloud Computing</v>
      </c>
    </row>
    <row r="381" spans="1:12" x14ac:dyDescent="0.25">
      <c r="A381" t="s">
        <v>1727</v>
      </c>
      <c r="B381" t="s">
        <v>1728</v>
      </c>
      <c r="C381" t="s">
        <v>1729</v>
      </c>
      <c r="D381" t="s">
        <v>45</v>
      </c>
      <c r="E381" t="s">
        <v>14</v>
      </c>
      <c r="F381" t="s">
        <v>124</v>
      </c>
      <c r="G381" t="s">
        <v>125</v>
      </c>
      <c r="H381" t="s">
        <v>126</v>
      </c>
      <c r="I381" t="s">
        <v>126</v>
      </c>
      <c r="J381" s="1">
        <v>41861</v>
      </c>
      <c r="K381" t="b">
        <f>IFERROR(VLOOKUP(F381,english_mapping!A:B,2,FALSE),"NA")</f>
        <v>1</v>
      </c>
      <c r="L381" t="str">
        <f t="shared" si="5"/>
        <v>Games</v>
      </c>
    </row>
    <row r="382" spans="1:12" x14ac:dyDescent="0.25">
      <c r="A382" t="s">
        <v>1730</v>
      </c>
      <c r="B382" t="s">
        <v>1731</v>
      </c>
      <c r="C382" t="s">
        <v>1732</v>
      </c>
      <c r="D382" t="s">
        <v>65</v>
      </c>
      <c r="E382" t="s">
        <v>14</v>
      </c>
      <c r="F382" t="s">
        <v>33</v>
      </c>
      <c r="G382">
        <v>30</v>
      </c>
      <c r="H382" t="s">
        <v>385</v>
      </c>
      <c r="I382" t="s">
        <v>385</v>
      </c>
      <c r="J382" s="1">
        <v>40546</v>
      </c>
      <c r="K382" t="b">
        <f>IFERROR(VLOOKUP(F382,english_mapping!A:B,2,FALSE),"NA")</f>
        <v>0</v>
      </c>
      <c r="L382" t="str">
        <f t="shared" si="5"/>
        <v>Mobile</v>
      </c>
    </row>
    <row r="383" spans="1:12" x14ac:dyDescent="0.25">
      <c r="A383" t="s">
        <v>1733</v>
      </c>
      <c r="B383" t="s">
        <v>1734</v>
      </c>
      <c r="C383" t="s">
        <v>1735</v>
      </c>
      <c r="D383" t="s">
        <v>1736</v>
      </c>
      <c r="E383" t="s">
        <v>14</v>
      </c>
      <c r="F383" t="s">
        <v>1087</v>
      </c>
      <c r="G383">
        <v>2</v>
      </c>
      <c r="H383" t="s">
        <v>1737</v>
      </c>
      <c r="I383" t="s">
        <v>1738</v>
      </c>
      <c r="K383" t="b">
        <f>IFERROR(VLOOKUP(F383,english_mapping!A:B,2,FALSE),"NA")</f>
        <v>0</v>
      </c>
      <c r="L383" t="str">
        <f t="shared" si="5"/>
        <v>Human Resources</v>
      </c>
    </row>
    <row r="384" spans="1:12" x14ac:dyDescent="0.25">
      <c r="A384" t="s">
        <v>1739</v>
      </c>
      <c r="B384" t="s">
        <v>1740</v>
      </c>
      <c r="C384" t="s">
        <v>1741</v>
      </c>
      <c r="D384" t="s">
        <v>1742</v>
      </c>
      <c r="E384" t="s">
        <v>14</v>
      </c>
      <c r="F384" t="s">
        <v>1087</v>
      </c>
      <c r="G384">
        <v>16</v>
      </c>
      <c r="H384" t="s">
        <v>1743</v>
      </c>
      <c r="I384" t="s">
        <v>1743</v>
      </c>
      <c r="J384" s="1">
        <v>41648</v>
      </c>
      <c r="K384" t="b">
        <f>IFERROR(VLOOKUP(F384,english_mapping!A:B,2,FALSE),"NA")</f>
        <v>0</v>
      </c>
      <c r="L384" t="str">
        <f t="shared" si="5"/>
        <v>Information Technology</v>
      </c>
    </row>
    <row r="385" spans="1:12" x14ac:dyDescent="0.25">
      <c r="A385" t="s">
        <v>1744</v>
      </c>
      <c r="B385" t="s">
        <v>1745</v>
      </c>
      <c r="C385" t="s">
        <v>1746</v>
      </c>
      <c r="E385" t="s">
        <v>14</v>
      </c>
      <c r="K385" t="str">
        <f>IFERROR(VLOOKUP(F385,english_mapping!A:B,2,FALSE),"NA")</f>
        <v>NA</v>
      </c>
      <c r="L385">
        <f t="shared" si="5"/>
        <v>0</v>
      </c>
    </row>
    <row r="386" spans="1:12" x14ac:dyDescent="0.25">
      <c r="A386" t="s">
        <v>1747</v>
      </c>
      <c r="B386" t="s">
        <v>1748</v>
      </c>
      <c r="C386" t="s">
        <v>1749</v>
      </c>
      <c r="D386" t="s">
        <v>1750</v>
      </c>
      <c r="E386" t="s">
        <v>14</v>
      </c>
      <c r="F386" t="s">
        <v>21</v>
      </c>
      <c r="G386" t="s">
        <v>59</v>
      </c>
      <c r="H386" t="s">
        <v>60</v>
      </c>
      <c r="I386" t="s">
        <v>817</v>
      </c>
      <c r="J386" s="1">
        <v>40909</v>
      </c>
      <c r="K386" t="b">
        <f>IFERROR(VLOOKUP(F386,english_mapping!A:B,2,FALSE),"NA")</f>
        <v>1</v>
      </c>
      <c r="L386" t="str">
        <f t="shared" si="5"/>
        <v>Apps</v>
      </c>
    </row>
    <row r="387" spans="1:12" x14ac:dyDescent="0.25">
      <c r="A387" t="s">
        <v>1751</v>
      </c>
      <c r="B387" t="s">
        <v>1752</v>
      </c>
      <c r="D387" t="s">
        <v>51</v>
      </c>
      <c r="E387" t="s">
        <v>14</v>
      </c>
      <c r="F387" t="s">
        <v>21</v>
      </c>
      <c r="G387" t="s">
        <v>154</v>
      </c>
      <c r="H387" t="s">
        <v>242</v>
      </c>
      <c r="I387" t="s">
        <v>1753</v>
      </c>
      <c r="J387" s="1">
        <v>40544</v>
      </c>
      <c r="K387" t="b">
        <f>IFERROR(VLOOKUP(F387,english_mapping!A:B,2,FALSE),"NA")</f>
        <v>1</v>
      </c>
      <c r="L387" t="str">
        <f t="shared" si="5"/>
        <v>Biotechnology</v>
      </c>
    </row>
    <row r="388" spans="1:12" x14ac:dyDescent="0.25">
      <c r="A388" t="s">
        <v>1754</v>
      </c>
      <c r="B388" t="s">
        <v>1755</v>
      </c>
      <c r="C388" t="s">
        <v>1756</v>
      </c>
      <c r="D388" t="s">
        <v>1757</v>
      </c>
      <c r="E388" t="s">
        <v>14</v>
      </c>
      <c r="K388" t="str">
        <f>IFERROR(VLOOKUP(F388,english_mapping!A:B,2,FALSE),"NA")</f>
        <v>NA</v>
      </c>
      <c r="L388" t="str">
        <f t="shared" ref="L388:L451" si="6">IFERROR(LEFT(D388,(FIND("|",D388))-1),D388)</f>
        <v>Financial Services</v>
      </c>
    </row>
    <row r="389" spans="1:12" x14ac:dyDescent="0.25">
      <c r="A389" t="s">
        <v>1758</v>
      </c>
      <c r="B389" t="s">
        <v>1759</v>
      </c>
      <c r="C389" t="s">
        <v>1760</v>
      </c>
      <c r="D389" t="s">
        <v>1761</v>
      </c>
      <c r="E389" t="s">
        <v>14</v>
      </c>
      <c r="F389" t="s">
        <v>124</v>
      </c>
      <c r="G389" t="s">
        <v>1762</v>
      </c>
      <c r="H389" t="s">
        <v>1763</v>
      </c>
      <c r="I389" t="s">
        <v>1763</v>
      </c>
      <c r="J389" s="1">
        <v>40454</v>
      </c>
      <c r="K389" t="b">
        <f>IFERROR(VLOOKUP(F389,english_mapping!A:B,2,FALSE),"NA")</f>
        <v>1</v>
      </c>
      <c r="L389" t="str">
        <f t="shared" si="6"/>
        <v>Advertising</v>
      </c>
    </row>
    <row r="390" spans="1:12" x14ac:dyDescent="0.25">
      <c r="A390" t="s">
        <v>1764</v>
      </c>
      <c r="B390" t="s">
        <v>1765</v>
      </c>
      <c r="C390" t="s">
        <v>1766</v>
      </c>
      <c r="D390" t="s">
        <v>1767</v>
      </c>
      <c r="E390" t="s">
        <v>14</v>
      </c>
      <c r="F390" t="s">
        <v>124</v>
      </c>
      <c r="K390" t="b">
        <f>IFERROR(VLOOKUP(F390,english_mapping!A:B,2,FALSE),"NA")</f>
        <v>1</v>
      </c>
      <c r="L390" t="str">
        <f t="shared" si="6"/>
        <v>Office Space</v>
      </c>
    </row>
    <row r="391" spans="1:12" x14ac:dyDescent="0.25">
      <c r="A391" t="s">
        <v>1768</v>
      </c>
      <c r="B391" t="s">
        <v>1769</v>
      </c>
      <c r="C391" t="s">
        <v>1770</v>
      </c>
      <c r="E391" t="s">
        <v>14</v>
      </c>
      <c r="J391" s="1">
        <v>41645</v>
      </c>
      <c r="K391" t="str">
        <f>IFERROR(VLOOKUP(F391,english_mapping!A:B,2,FALSE),"NA")</f>
        <v>NA</v>
      </c>
      <c r="L391">
        <f t="shared" si="6"/>
        <v>0</v>
      </c>
    </row>
    <row r="392" spans="1:12" x14ac:dyDescent="0.25">
      <c r="A392" t="s">
        <v>1771</v>
      </c>
      <c r="B392" t="s">
        <v>1772</v>
      </c>
      <c r="C392" t="s">
        <v>1773</v>
      </c>
      <c r="D392" t="s">
        <v>1774</v>
      </c>
      <c r="E392" t="s">
        <v>14</v>
      </c>
      <c r="F392" t="s">
        <v>1087</v>
      </c>
      <c r="G392">
        <v>2</v>
      </c>
      <c r="H392" t="s">
        <v>1775</v>
      </c>
      <c r="I392" t="s">
        <v>1775</v>
      </c>
      <c r="J392" s="1">
        <v>41559</v>
      </c>
      <c r="K392" t="b">
        <f>IFERROR(VLOOKUP(F392,english_mapping!A:B,2,FALSE),"NA")</f>
        <v>0</v>
      </c>
      <c r="L392" t="str">
        <f t="shared" si="6"/>
        <v>3D Technology</v>
      </c>
    </row>
    <row r="393" spans="1:12" x14ac:dyDescent="0.25">
      <c r="A393" t="s">
        <v>1776</v>
      </c>
      <c r="B393" t="s">
        <v>1777</v>
      </c>
      <c r="C393" t="s">
        <v>1778</v>
      </c>
      <c r="D393" t="s">
        <v>1779</v>
      </c>
      <c r="E393" t="s">
        <v>14</v>
      </c>
      <c r="F393" t="s">
        <v>21</v>
      </c>
      <c r="G393" t="s">
        <v>101</v>
      </c>
      <c r="H393" t="s">
        <v>102</v>
      </c>
      <c r="I393" t="s">
        <v>103</v>
      </c>
      <c r="J393" t="s">
        <v>1780</v>
      </c>
      <c r="K393" t="b">
        <f>IFERROR(VLOOKUP(F393,english_mapping!A:B,2,FALSE),"NA")</f>
        <v>1</v>
      </c>
      <c r="L393" t="str">
        <f t="shared" si="6"/>
        <v>Real Estate</v>
      </c>
    </row>
    <row r="394" spans="1:12" x14ac:dyDescent="0.25">
      <c r="A394" t="s">
        <v>1781</v>
      </c>
      <c r="B394" t="s">
        <v>1782</v>
      </c>
      <c r="C394" t="s">
        <v>1783</v>
      </c>
      <c r="D394" t="s">
        <v>1784</v>
      </c>
      <c r="E394" t="s">
        <v>14</v>
      </c>
      <c r="F394" t="s">
        <v>1163</v>
      </c>
      <c r="G394">
        <v>2</v>
      </c>
      <c r="H394" t="s">
        <v>1785</v>
      </c>
      <c r="I394" t="s">
        <v>1786</v>
      </c>
      <c r="J394" s="1">
        <v>41282</v>
      </c>
      <c r="K394" t="b">
        <f>IFERROR(VLOOKUP(F394,english_mapping!A:B,2,FALSE),"NA")</f>
        <v>0</v>
      </c>
      <c r="L394" t="str">
        <f t="shared" si="6"/>
        <v>Pets</v>
      </c>
    </row>
    <row r="395" spans="1:12" x14ac:dyDescent="0.25">
      <c r="A395" t="s">
        <v>1787</v>
      </c>
      <c r="B395" t="s">
        <v>1788</v>
      </c>
      <c r="C395" t="s">
        <v>1789</v>
      </c>
      <c r="D395" t="s">
        <v>666</v>
      </c>
      <c r="E395" t="s">
        <v>14</v>
      </c>
      <c r="F395" t="s">
        <v>21</v>
      </c>
      <c r="G395" t="s">
        <v>434</v>
      </c>
      <c r="H395" t="s">
        <v>1790</v>
      </c>
      <c r="I395" t="s">
        <v>1791</v>
      </c>
      <c r="K395" t="b">
        <f>IFERROR(VLOOKUP(F395,english_mapping!A:B,2,FALSE),"NA")</f>
        <v>1</v>
      </c>
      <c r="L395" t="str">
        <f t="shared" si="6"/>
        <v>Technology</v>
      </c>
    </row>
    <row r="396" spans="1:12" x14ac:dyDescent="0.25">
      <c r="A396" t="s">
        <v>1792</v>
      </c>
      <c r="B396" t="s">
        <v>1793</v>
      </c>
      <c r="C396" t="s">
        <v>1794</v>
      </c>
      <c r="D396" t="s">
        <v>1795</v>
      </c>
      <c r="E396" t="s">
        <v>14</v>
      </c>
      <c r="F396" t="s">
        <v>124</v>
      </c>
      <c r="G396" t="s">
        <v>1796</v>
      </c>
      <c r="H396" t="s">
        <v>1797</v>
      </c>
      <c r="I396" t="s">
        <v>1797</v>
      </c>
      <c r="J396" s="1">
        <v>41275</v>
      </c>
      <c r="K396" t="b">
        <f>IFERROR(VLOOKUP(F396,english_mapping!A:B,2,FALSE),"NA")</f>
        <v>1</v>
      </c>
      <c r="L396" t="str">
        <f t="shared" si="6"/>
        <v>Aerospace</v>
      </c>
    </row>
    <row r="397" spans="1:12" x14ac:dyDescent="0.25">
      <c r="A397" t="s">
        <v>1798</v>
      </c>
      <c r="B397" t="s">
        <v>1799</v>
      </c>
      <c r="C397" t="s">
        <v>1800</v>
      </c>
      <c r="D397" t="s">
        <v>32</v>
      </c>
      <c r="E397" t="s">
        <v>14</v>
      </c>
      <c r="J397" s="1">
        <v>40909</v>
      </c>
      <c r="K397" t="str">
        <f>IFERROR(VLOOKUP(F397,english_mapping!A:B,2,FALSE),"NA")</f>
        <v>NA</v>
      </c>
      <c r="L397" t="str">
        <f t="shared" si="6"/>
        <v>Curated Web</v>
      </c>
    </row>
    <row r="398" spans="1:12" x14ac:dyDescent="0.25">
      <c r="A398" t="s">
        <v>1801</v>
      </c>
      <c r="B398" t="s">
        <v>1802</v>
      </c>
      <c r="C398" t="s">
        <v>1803</v>
      </c>
      <c r="D398" t="s">
        <v>38</v>
      </c>
      <c r="E398" t="s">
        <v>14</v>
      </c>
      <c r="F398" t="s">
        <v>21</v>
      </c>
      <c r="G398" t="s">
        <v>77</v>
      </c>
      <c r="H398" t="s">
        <v>1804</v>
      </c>
      <c r="I398" t="s">
        <v>1805</v>
      </c>
      <c r="J398" s="1">
        <v>37987</v>
      </c>
      <c r="K398" t="b">
        <f>IFERROR(VLOOKUP(F398,english_mapping!A:B,2,FALSE),"NA")</f>
        <v>1</v>
      </c>
      <c r="L398" t="str">
        <f t="shared" si="6"/>
        <v>Software</v>
      </c>
    </row>
    <row r="399" spans="1:12" x14ac:dyDescent="0.25">
      <c r="A399" t="s">
        <v>1806</v>
      </c>
      <c r="B399" t="s">
        <v>1807</v>
      </c>
      <c r="C399" t="s">
        <v>1808</v>
      </c>
      <c r="D399" t="s">
        <v>1809</v>
      </c>
      <c r="E399" t="s">
        <v>14</v>
      </c>
      <c r="F399" t="s">
        <v>21</v>
      </c>
      <c r="G399" t="s">
        <v>285</v>
      </c>
      <c r="H399" t="s">
        <v>889</v>
      </c>
      <c r="I399" t="s">
        <v>889</v>
      </c>
      <c r="K399" t="b">
        <f>IFERROR(VLOOKUP(F399,english_mapping!A:B,2,FALSE),"NA")</f>
        <v>1</v>
      </c>
      <c r="L399" t="str">
        <f t="shared" si="6"/>
        <v>Internet</v>
      </c>
    </row>
    <row r="400" spans="1:12" x14ac:dyDescent="0.25">
      <c r="A400" t="s">
        <v>1810</v>
      </c>
      <c r="B400" t="s">
        <v>1811</v>
      </c>
      <c r="D400" t="s">
        <v>45</v>
      </c>
      <c r="E400" t="s">
        <v>14</v>
      </c>
      <c r="F400" t="s">
        <v>33</v>
      </c>
      <c r="G400">
        <v>23</v>
      </c>
      <c r="H400" t="s">
        <v>179</v>
      </c>
      <c r="I400" t="s">
        <v>179</v>
      </c>
      <c r="K400" t="b">
        <f>IFERROR(VLOOKUP(F400,english_mapping!A:B,2,FALSE),"NA")</f>
        <v>0</v>
      </c>
      <c r="L400" t="str">
        <f t="shared" si="6"/>
        <v>Games</v>
      </c>
    </row>
    <row r="401" spans="1:12" x14ac:dyDescent="0.25">
      <c r="A401" t="s">
        <v>1812</v>
      </c>
      <c r="B401" t="s">
        <v>1813</v>
      </c>
      <c r="C401" t="s">
        <v>1814</v>
      </c>
      <c r="D401" t="s">
        <v>38</v>
      </c>
      <c r="E401" t="s">
        <v>14</v>
      </c>
      <c r="F401" t="s">
        <v>21</v>
      </c>
      <c r="G401" t="s">
        <v>101</v>
      </c>
      <c r="H401" t="s">
        <v>102</v>
      </c>
      <c r="I401" t="s">
        <v>103</v>
      </c>
      <c r="J401" s="1">
        <v>40909</v>
      </c>
      <c r="K401" t="b">
        <f>IFERROR(VLOOKUP(F401,english_mapping!A:B,2,FALSE),"NA")</f>
        <v>1</v>
      </c>
      <c r="L401" t="str">
        <f t="shared" si="6"/>
        <v>Software</v>
      </c>
    </row>
    <row r="402" spans="1:12" x14ac:dyDescent="0.25">
      <c r="A402" t="s">
        <v>1815</v>
      </c>
      <c r="B402" t="s">
        <v>1816</v>
      </c>
      <c r="C402" t="s">
        <v>1817</v>
      </c>
      <c r="D402" t="s">
        <v>1818</v>
      </c>
      <c r="E402" t="s">
        <v>14</v>
      </c>
      <c r="J402" t="s">
        <v>1819</v>
      </c>
      <c r="K402" t="str">
        <f>IFERROR(VLOOKUP(F402,english_mapping!A:B,2,FALSE),"NA")</f>
        <v>NA</v>
      </c>
      <c r="L402" t="str">
        <f t="shared" si="6"/>
        <v>Business Services</v>
      </c>
    </row>
    <row r="403" spans="1:12" x14ac:dyDescent="0.25">
      <c r="A403" t="s">
        <v>1820</v>
      </c>
      <c r="B403" t="s">
        <v>1821</v>
      </c>
      <c r="C403" t="s">
        <v>1822</v>
      </c>
      <c r="D403" t="s">
        <v>1823</v>
      </c>
      <c r="E403" t="s">
        <v>14</v>
      </c>
      <c r="F403" t="s">
        <v>21</v>
      </c>
      <c r="G403" t="s">
        <v>84</v>
      </c>
      <c r="H403" t="s">
        <v>1288</v>
      </c>
      <c r="I403" t="s">
        <v>1824</v>
      </c>
      <c r="J403" t="s">
        <v>1825</v>
      </c>
      <c r="K403" t="b">
        <f>IFERROR(VLOOKUP(F403,english_mapping!A:B,2,FALSE),"NA")</f>
        <v>1</v>
      </c>
      <c r="L403" t="str">
        <f t="shared" si="6"/>
        <v>Consumer Electronics</v>
      </c>
    </row>
    <row r="404" spans="1:12" x14ac:dyDescent="0.25">
      <c r="A404" t="s">
        <v>1826</v>
      </c>
      <c r="B404" t="s">
        <v>1827</v>
      </c>
      <c r="C404" t="s">
        <v>1828</v>
      </c>
      <c r="D404" t="s">
        <v>273</v>
      </c>
      <c r="E404" t="s">
        <v>14</v>
      </c>
      <c r="F404" t="s">
        <v>21</v>
      </c>
      <c r="G404" t="s">
        <v>297</v>
      </c>
      <c r="H404" t="s">
        <v>298</v>
      </c>
      <c r="I404" t="s">
        <v>1829</v>
      </c>
      <c r="J404" s="1">
        <v>40551</v>
      </c>
      <c r="K404" t="b">
        <f>IFERROR(VLOOKUP(F404,english_mapping!A:B,2,FALSE),"NA")</f>
        <v>1</v>
      </c>
      <c r="L404" t="str">
        <f t="shared" si="6"/>
        <v>Sports</v>
      </c>
    </row>
    <row r="405" spans="1:12" x14ac:dyDescent="0.25">
      <c r="A405" t="s">
        <v>1830</v>
      </c>
      <c r="B405" t="s">
        <v>1831</v>
      </c>
      <c r="D405" t="s">
        <v>1832</v>
      </c>
      <c r="E405" t="s">
        <v>14</v>
      </c>
      <c r="F405" t="s">
        <v>21</v>
      </c>
      <c r="G405" t="s">
        <v>1267</v>
      </c>
      <c r="H405" t="s">
        <v>1670</v>
      </c>
      <c r="I405" t="s">
        <v>1833</v>
      </c>
      <c r="J405" s="1">
        <v>41980</v>
      </c>
      <c r="K405" t="b">
        <f>IFERROR(VLOOKUP(F405,english_mapping!A:B,2,FALSE),"NA")</f>
        <v>1</v>
      </c>
      <c r="L405" t="str">
        <f t="shared" si="6"/>
        <v>Real Estate</v>
      </c>
    </row>
    <row r="406" spans="1:12" x14ac:dyDescent="0.25">
      <c r="A406" t="s">
        <v>1834</v>
      </c>
      <c r="B406" t="s">
        <v>1835</v>
      </c>
      <c r="C406" t="s">
        <v>1836</v>
      </c>
      <c r="D406" t="s">
        <v>1837</v>
      </c>
      <c r="E406" t="s">
        <v>14</v>
      </c>
      <c r="F406" t="s">
        <v>21</v>
      </c>
      <c r="G406" t="s">
        <v>59</v>
      </c>
      <c r="H406" t="s">
        <v>60</v>
      </c>
      <c r="I406" t="s">
        <v>66</v>
      </c>
      <c r="K406" t="b">
        <f>IFERROR(VLOOKUP(F406,english_mapping!A:B,2,FALSE),"NA")</f>
        <v>1</v>
      </c>
      <c r="L406" t="str">
        <f t="shared" si="6"/>
        <v>Fashion</v>
      </c>
    </row>
    <row r="407" spans="1:12" x14ac:dyDescent="0.25">
      <c r="A407" t="s">
        <v>1838</v>
      </c>
      <c r="B407" t="s">
        <v>1839</v>
      </c>
      <c r="C407" t="s">
        <v>1840</v>
      </c>
      <c r="D407" t="s">
        <v>1841</v>
      </c>
      <c r="E407" t="s">
        <v>14</v>
      </c>
      <c r="F407" t="s">
        <v>161</v>
      </c>
      <c r="G407" t="s">
        <v>162</v>
      </c>
      <c r="H407" t="s">
        <v>163</v>
      </c>
      <c r="I407" t="s">
        <v>163</v>
      </c>
      <c r="J407" s="1">
        <v>40915</v>
      </c>
      <c r="K407" t="b">
        <f>IFERROR(VLOOKUP(F407,english_mapping!A:B,2,FALSE),"NA")</f>
        <v>0</v>
      </c>
      <c r="L407" t="str">
        <f t="shared" si="6"/>
        <v>Finance</v>
      </c>
    </row>
    <row r="408" spans="1:12" x14ac:dyDescent="0.25">
      <c r="A408" t="s">
        <v>1842</v>
      </c>
      <c r="B408" t="s">
        <v>1843</v>
      </c>
      <c r="D408" t="s">
        <v>1844</v>
      </c>
      <c r="E408" t="s">
        <v>14</v>
      </c>
      <c r="F408" t="s">
        <v>21</v>
      </c>
      <c r="G408" t="s">
        <v>59</v>
      </c>
      <c r="H408" t="s">
        <v>60</v>
      </c>
      <c r="I408" t="s">
        <v>61</v>
      </c>
      <c r="K408" t="b">
        <f>IFERROR(VLOOKUP(F408,english_mapping!A:B,2,FALSE),"NA")</f>
        <v>1</v>
      </c>
      <c r="L408" t="str">
        <f t="shared" si="6"/>
        <v>Online Shopping</v>
      </c>
    </row>
    <row r="409" spans="1:12" x14ac:dyDescent="0.25">
      <c r="A409" t="s">
        <v>1845</v>
      </c>
      <c r="B409" t="s">
        <v>1846</v>
      </c>
      <c r="C409" t="s">
        <v>1847</v>
      </c>
      <c r="D409" t="s">
        <v>1848</v>
      </c>
      <c r="E409" t="s">
        <v>109</v>
      </c>
      <c r="F409" t="s">
        <v>21</v>
      </c>
      <c r="G409" t="s">
        <v>59</v>
      </c>
      <c r="H409" t="s">
        <v>60</v>
      </c>
      <c r="I409" t="s">
        <v>66</v>
      </c>
      <c r="J409" s="1">
        <v>40179</v>
      </c>
      <c r="K409" t="b">
        <f>IFERROR(VLOOKUP(F409,english_mapping!A:B,2,FALSE),"NA")</f>
        <v>1</v>
      </c>
      <c r="L409" t="str">
        <f t="shared" si="6"/>
        <v>E-Commerce</v>
      </c>
    </row>
    <row r="410" spans="1:12" x14ac:dyDescent="0.25">
      <c r="A410" t="s">
        <v>1849</v>
      </c>
      <c r="B410" t="s">
        <v>1850</v>
      </c>
      <c r="C410" t="s">
        <v>1851</v>
      </c>
      <c r="D410" t="s">
        <v>1852</v>
      </c>
      <c r="E410" t="s">
        <v>14</v>
      </c>
      <c r="J410" t="s">
        <v>1853</v>
      </c>
      <c r="K410" t="str">
        <f>IFERROR(VLOOKUP(F410,english_mapping!A:B,2,FALSE),"NA")</f>
        <v>NA</v>
      </c>
      <c r="L410" t="str">
        <f t="shared" si="6"/>
        <v>Distribution</v>
      </c>
    </row>
    <row r="411" spans="1:12" x14ac:dyDescent="0.25">
      <c r="A411" t="s">
        <v>1854</v>
      </c>
      <c r="B411" t="s">
        <v>1855</v>
      </c>
      <c r="C411" t="s">
        <v>1856</v>
      </c>
      <c r="D411" t="s">
        <v>1857</v>
      </c>
      <c r="E411" t="s">
        <v>14</v>
      </c>
      <c r="F411" t="s">
        <v>52</v>
      </c>
      <c r="G411" t="s">
        <v>200</v>
      </c>
      <c r="H411" t="s">
        <v>201</v>
      </c>
      <c r="I411" t="s">
        <v>201</v>
      </c>
      <c r="J411" s="1">
        <v>39823</v>
      </c>
      <c r="K411" t="b">
        <f>IFERROR(VLOOKUP(F411,english_mapping!A:B,2,FALSE),"NA")</f>
        <v>1</v>
      </c>
      <c r="L411" t="str">
        <f t="shared" si="6"/>
        <v>Apps</v>
      </c>
    </row>
    <row r="412" spans="1:12" x14ac:dyDescent="0.25">
      <c r="A412" t="s">
        <v>1858</v>
      </c>
      <c r="B412" t="s">
        <v>1859</v>
      </c>
      <c r="C412" t="s">
        <v>1860</v>
      </c>
      <c r="D412" t="s">
        <v>1861</v>
      </c>
      <c r="E412" t="s">
        <v>14</v>
      </c>
      <c r="F412" t="s">
        <v>1862</v>
      </c>
      <c r="G412">
        <v>5</v>
      </c>
      <c r="H412" t="s">
        <v>1863</v>
      </c>
      <c r="I412" t="s">
        <v>1864</v>
      </c>
      <c r="K412" t="b">
        <f>IFERROR(VLOOKUP(F412,english_mapping!A:B,2,FALSE),"NA")</f>
        <v>1</v>
      </c>
      <c r="L412" t="str">
        <f t="shared" si="6"/>
        <v>E-Commerce</v>
      </c>
    </row>
    <row r="413" spans="1:12" x14ac:dyDescent="0.25">
      <c r="A413" t="s">
        <v>1865</v>
      </c>
      <c r="B413" t="s">
        <v>1866</v>
      </c>
      <c r="C413" t="s">
        <v>1867</v>
      </c>
      <c r="D413" t="s">
        <v>1318</v>
      </c>
      <c r="E413" t="s">
        <v>205</v>
      </c>
      <c r="K413" t="str">
        <f>IFERROR(VLOOKUP(F413,english_mapping!A:B,2,FALSE),"NA")</f>
        <v>NA</v>
      </c>
      <c r="L413" t="str">
        <f t="shared" si="6"/>
        <v>Automotive</v>
      </c>
    </row>
    <row r="414" spans="1:12" x14ac:dyDescent="0.25">
      <c r="A414" t="s">
        <v>1868</v>
      </c>
      <c r="B414" t="s">
        <v>1869</v>
      </c>
      <c r="C414" t="s">
        <v>1870</v>
      </c>
      <c r="D414" t="s">
        <v>38</v>
      </c>
      <c r="E414" t="s">
        <v>14</v>
      </c>
      <c r="F414" t="s">
        <v>33</v>
      </c>
      <c r="G414">
        <v>23</v>
      </c>
      <c r="H414" t="s">
        <v>179</v>
      </c>
      <c r="I414" t="s">
        <v>179</v>
      </c>
      <c r="J414" s="1">
        <v>38353</v>
      </c>
      <c r="K414" t="b">
        <f>IFERROR(VLOOKUP(F414,english_mapping!A:B,2,FALSE),"NA")</f>
        <v>0</v>
      </c>
      <c r="L414" t="str">
        <f t="shared" si="6"/>
        <v>Software</v>
      </c>
    </row>
    <row r="415" spans="1:12" x14ac:dyDescent="0.25">
      <c r="A415" t="s">
        <v>1871</v>
      </c>
      <c r="B415" t="s">
        <v>1872</v>
      </c>
      <c r="C415" t="s">
        <v>1873</v>
      </c>
      <c r="D415" t="s">
        <v>1874</v>
      </c>
      <c r="E415" t="s">
        <v>14</v>
      </c>
      <c r="F415" t="s">
        <v>33</v>
      </c>
      <c r="G415">
        <v>22</v>
      </c>
      <c r="H415" t="s">
        <v>34</v>
      </c>
      <c r="I415" t="s">
        <v>34</v>
      </c>
      <c r="J415" s="1">
        <v>39091</v>
      </c>
      <c r="K415" t="b">
        <f>IFERROR(VLOOKUP(F415,english_mapping!A:B,2,FALSE),"NA")</f>
        <v>0</v>
      </c>
      <c r="L415" t="str">
        <f t="shared" si="6"/>
        <v>Carbon</v>
      </c>
    </row>
    <row r="416" spans="1:12" x14ac:dyDescent="0.25">
      <c r="A416" t="s">
        <v>1875</v>
      </c>
      <c r="B416" t="s">
        <v>1876</v>
      </c>
      <c r="C416" t="s">
        <v>1877</v>
      </c>
      <c r="E416" t="s">
        <v>14</v>
      </c>
      <c r="K416" t="str">
        <f>IFERROR(VLOOKUP(F416,english_mapping!A:B,2,FALSE),"NA")</f>
        <v>NA</v>
      </c>
      <c r="L416">
        <f t="shared" si="6"/>
        <v>0</v>
      </c>
    </row>
    <row r="417" spans="1:12" x14ac:dyDescent="0.25">
      <c r="A417" t="s">
        <v>1878</v>
      </c>
      <c r="B417" t="s">
        <v>1879</v>
      </c>
      <c r="C417" t="s">
        <v>1880</v>
      </c>
      <c r="D417" t="s">
        <v>284</v>
      </c>
      <c r="E417" t="s">
        <v>14</v>
      </c>
      <c r="F417" t="s">
        <v>33</v>
      </c>
      <c r="J417" s="1">
        <v>39814</v>
      </c>
      <c r="K417" t="b">
        <f>IFERROR(VLOOKUP(F417,english_mapping!A:B,2,FALSE),"NA")</f>
        <v>0</v>
      </c>
      <c r="L417" t="str">
        <f t="shared" si="6"/>
        <v>Real Estate</v>
      </c>
    </row>
    <row r="418" spans="1:12" x14ac:dyDescent="0.25">
      <c r="A418" t="s">
        <v>1881</v>
      </c>
      <c r="B418" t="s">
        <v>1882</v>
      </c>
      <c r="C418" t="s">
        <v>1883</v>
      </c>
      <c r="D418" t="s">
        <v>70</v>
      </c>
      <c r="E418" t="s">
        <v>14</v>
      </c>
      <c r="F418" t="s">
        <v>33</v>
      </c>
      <c r="G418">
        <v>2</v>
      </c>
      <c r="H418" t="s">
        <v>1550</v>
      </c>
      <c r="I418" t="s">
        <v>1884</v>
      </c>
      <c r="J418" s="1">
        <v>37267</v>
      </c>
      <c r="K418" t="b">
        <f>IFERROR(VLOOKUP(F418,english_mapping!A:B,2,FALSE),"NA")</f>
        <v>0</v>
      </c>
      <c r="L418" t="str">
        <f t="shared" si="6"/>
        <v>E-Commerce</v>
      </c>
    </row>
    <row r="419" spans="1:12" x14ac:dyDescent="0.25">
      <c r="A419" t="s">
        <v>1885</v>
      </c>
      <c r="B419" t="s">
        <v>1886</v>
      </c>
      <c r="C419" t="s">
        <v>1887</v>
      </c>
      <c r="D419" t="s">
        <v>731</v>
      </c>
      <c r="E419" t="s">
        <v>14</v>
      </c>
      <c r="F419" t="s">
        <v>33</v>
      </c>
      <c r="G419">
        <v>22</v>
      </c>
      <c r="H419" t="s">
        <v>34</v>
      </c>
      <c r="I419" t="s">
        <v>34</v>
      </c>
      <c r="K419" t="b">
        <f>IFERROR(VLOOKUP(F419,english_mapping!A:B,2,FALSE),"NA")</f>
        <v>0</v>
      </c>
      <c r="L419" t="str">
        <f t="shared" si="6"/>
        <v>Finance</v>
      </c>
    </row>
    <row r="420" spans="1:12" x14ac:dyDescent="0.25">
      <c r="A420" t="s">
        <v>1888</v>
      </c>
      <c r="B420" t="s">
        <v>1889</v>
      </c>
      <c r="C420" t="s">
        <v>1890</v>
      </c>
      <c r="E420" t="s">
        <v>14</v>
      </c>
      <c r="F420" t="s">
        <v>33</v>
      </c>
      <c r="G420">
        <v>22</v>
      </c>
      <c r="H420" t="s">
        <v>34</v>
      </c>
      <c r="I420" t="s">
        <v>34</v>
      </c>
      <c r="K420" t="b">
        <f>IFERROR(VLOOKUP(F420,english_mapping!A:B,2,FALSE),"NA")</f>
        <v>0</v>
      </c>
      <c r="L420">
        <f t="shared" si="6"/>
        <v>0</v>
      </c>
    </row>
    <row r="421" spans="1:12" x14ac:dyDescent="0.25">
      <c r="A421" t="s">
        <v>1891</v>
      </c>
      <c r="B421" t="s">
        <v>1892</v>
      </c>
      <c r="C421" t="s">
        <v>1893</v>
      </c>
      <c r="D421" t="s">
        <v>70</v>
      </c>
      <c r="E421" t="s">
        <v>14</v>
      </c>
      <c r="F421" t="s">
        <v>33</v>
      </c>
      <c r="G421">
        <v>22</v>
      </c>
      <c r="H421" t="s">
        <v>34</v>
      </c>
      <c r="I421" t="s">
        <v>34</v>
      </c>
      <c r="K421" t="b">
        <f>IFERROR(VLOOKUP(F421,english_mapping!A:B,2,FALSE),"NA")</f>
        <v>0</v>
      </c>
      <c r="L421" t="str">
        <f t="shared" si="6"/>
        <v>E-Commerce</v>
      </c>
    </row>
    <row r="422" spans="1:12" x14ac:dyDescent="0.25">
      <c r="A422" t="s">
        <v>1894</v>
      </c>
      <c r="B422" t="s">
        <v>1895</v>
      </c>
      <c r="C422" t="s">
        <v>1896</v>
      </c>
      <c r="D422" t="s">
        <v>123</v>
      </c>
      <c r="E422" t="s">
        <v>14</v>
      </c>
      <c r="F422" t="s">
        <v>33</v>
      </c>
      <c r="G422">
        <v>22</v>
      </c>
      <c r="H422" t="s">
        <v>34</v>
      </c>
      <c r="I422" t="s">
        <v>34</v>
      </c>
      <c r="J422" s="1">
        <v>36892</v>
      </c>
      <c r="K422" t="b">
        <f>IFERROR(VLOOKUP(F422,english_mapping!A:B,2,FALSE),"NA")</f>
        <v>0</v>
      </c>
      <c r="L422" t="str">
        <f t="shared" si="6"/>
        <v>Education</v>
      </c>
    </row>
    <row r="423" spans="1:12" x14ac:dyDescent="0.25">
      <c r="A423" t="s">
        <v>1897</v>
      </c>
      <c r="B423" t="s">
        <v>1898</v>
      </c>
      <c r="C423" t="s">
        <v>1899</v>
      </c>
      <c r="D423" t="s">
        <v>32</v>
      </c>
      <c r="E423" t="s">
        <v>14</v>
      </c>
      <c r="F423" t="s">
        <v>33</v>
      </c>
      <c r="G423">
        <v>23</v>
      </c>
      <c r="H423" t="s">
        <v>179</v>
      </c>
      <c r="I423" t="s">
        <v>179</v>
      </c>
      <c r="K423" t="b">
        <f>IFERROR(VLOOKUP(F423,english_mapping!A:B,2,FALSE),"NA")</f>
        <v>0</v>
      </c>
      <c r="L423" t="str">
        <f t="shared" si="6"/>
        <v>Curated Web</v>
      </c>
    </row>
    <row r="424" spans="1:12" x14ac:dyDescent="0.25">
      <c r="A424" t="s">
        <v>1900</v>
      </c>
      <c r="B424" t="s">
        <v>1901</v>
      </c>
      <c r="C424" t="s">
        <v>1902</v>
      </c>
      <c r="D424" t="s">
        <v>1903</v>
      </c>
      <c r="E424" t="s">
        <v>14</v>
      </c>
      <c r="F424" t="s">
        <v>33</v>
      </c>
      <c r="G424">
        <v>23</v>
      </c>
      <c r="H424" t="s">
        <v>179</v>
      </c>
      <c r="I424" t="s">
        <v>179</v>
      </c>
      <c r="J424" t="s">
        <v>1904</v>
      </c>
      <c r="K424" t="b">
        <f>IFERROR(VLOOKUP(F424,english_mapping!A:B,2,FALSE),"NA")</f>
        <v>0</v>
      </c>
      <c r="L424" t="str">
        <f t="shared" si="6"/>
        <v>Career Management</v>
      </c>
    </row>
    <row r="425" spans="1:12" x14ac:dyDescent="0.25">
      <c r="A425" t="s">
        <v>1905</v>
      </c>
      <c r="B425" t="s">
        <v>1906</v>
      </c>
      <c r="C425" t="s">
        <v>1907</v>
      </c>
      <c r="D425" t="s">
        <v>123</v>
      </c>
      <c r="E425" t="s">
        <v>14</v>
      </c>
      <c r="F425" t="s">
        <v>33</v>
      </c>
      <c r="G425">
        <v>22</v>
      </c>
      <c r="H425" t="s">
        <v>34</v>
      </c>
      <c r="I425" t="s">
        <v>34</v>
      </c>
      <c r="J425" s="1">
        <v>40544</v>
      </c>
      <c r="K425" t="b">
        <f>IFERROR(VLOOKUP(F425,english_mapping!A:B,2,FALSE),"NA")</f>
        <v>0</v>
      </c>
      <c r="L425" t="str">
        <f t="shared" si="6"/>
        <v>Education</v>
      </c>
    </row>
    <row r="426" spans="1:12" x14ac:dyDescent="0.25">
      <c r="A426" t="s">
        <v>1908</v>
      </c>
      <c r="B426" t="s">
        <v>1909</v>
      </c>
      <c r="C426" t="s">
        <v>1910</v>
      </c>
      <c r="D426" t="s">
        <v>1911</v>
      </c>
      <c r="E426" t="s">
        <v>14</v>
      </c>
      <c r="F426" t="s">
        <v>33</v>
      </c>
      <c r="G426">
        <v>22</v>
      </c>
      <c r="H426" t="s">
        <v>34</v>
      </c>
      <c r="I426" t="s">
        <v>34</v>
      </c>
      <c r="K426" t="b">
        <f>IFERROR(VLOOKUP(F426,english_mapping!A:B,2,FALSE),"NA")</f>
        <v>0</v>
      </c>
      <c r="L426" t="str">
        <f t="shared" si="6"/>
        <v>Leisure</v>
      </c>
    </row>
    <row r="427" spans="1:12" x14ac:dyDescent="0.25">
      <c r="A427" t="s">
        <v>1912</v>
      </c>
      <c r="B427" t="s">
        <v>1913</v>
      </c>
      <c r="C427" t="s">
        <v>1914</v>
      </c>
      <c r="D427" t="s">
        <v>45</v>
      </c>
      <c r="E427" t="s">
        <v>14</v>
      </c>
      <c r="F427" t="s">
        <v>33</v>
      </c>
      <c r="G427">
        <v>22</v>
      </c>
      <c r="H427" t="s">
        <v>34</v>
      </c>
      <c r="I427" t="s">
        <v>34</v>
      </c>
      <c r="J427" s="1">
        <v>39090</v>
      </c>
      <c r="K427" t="b">
        <f>IFERROR(VLOOKUP(F427,english_mapping!A:B,2,FALSE),"NA")</f>
        <v>0</v>
      </c>
      <c r="L427" t="str">
        <f t="shared" si="6"/>
        <v>Games</v>
      </c>
    </row>
    <row r="428" spans="1:12" x14ac:dyDescent="0.25">
      <c r="A428" t="s">
        <v>1915</v>
      </c>
      <c r="B428" t="s">
        <v>1916</v>
      </c>
      <c r="C428" t="s">
        <v>1917</v>
      </c>
      <c r="E428" t="s">
        <v>205</v>
      </c>
      <c r="J428" s="1">
        <v>41640</v>
      </c>
      <c r="K428" t="str">
        <f>IFERROR(VLOOKUP(F428,english_mapping!A:B,2,FALSE),"NA")</f>
        <v>NA</v>
      </c>
      <c r="L428">
        <f t="shared" si="6"/>
        <v>0</v>
      </c>
    </row>
    <row r="429" spans="1:12" x14ac:dyDescent="0.25">
      <c r="A429" t="s">
        <v>1918</v>
      </c>
      <c r="B429" t="s">
        <v>1919</v>
      </c>
      <c r="C429" t="s">
        <v>1920</v>
      </c>
      <c r="D429" t="s">
        <v>1921</v>
      </c>
      <c r="E429" t="s">
        <v>14</v>
      </c>
      <c r="F429" t="s">
        <v>33</v>
      </c>
      <c r="G429">
        <v>22</v>
      </c>
      <c r="H429" t="s">
        <v>34</v>
      </c>
      <c r="I429" t="s">
        <v>34</v>
      </c>
      <c r="J429" s="1">
        <v>41286</v>
      </c>
      <c r="K429" t="b">
        <f>IFERROR(VLOOKUP(F429,english_mapping!A:B,2,FALSE),"NA")</f>
        <v>0</v>
      </c>
      <c r="L429" t="str">
        <f t="shared" si="6"/>
        <v>Android</v>
      </c>
    </row>
    <row r="430" spans="1:12" x14ac:dyDescent="0.25">
      <c r="A430" t="s">
        <v>1922</v>
      </c>
      <c r="B430" t="s">
        <v>1923</v>
      </c>
      <c r="C430" t="s">
        <v>1924</v>
      </c>
      <c r="D430" t="s">
        <v>316</v>
      </c>
      <c r="E430" t="s">
        <v>14</v>
      </c>
      <c r="F430" t="s">
        <v>33</v>
      </c>
      <c r="G430">
        <v>2</v>
      </c>
      <c r="H430" t="s">
        <v>312</v>
      </c>
      <c r="I430" t="s">
        <v>312</v>
      </c>
      <c r="K430" t="b">
        <f>IFERROR(VLOOKUP(F430,english_mapping!A:B,2,FALSE),"NA")</f>
        <v>0</v>
      </c>
      <c r="L430" t="str">
        <f t="shared" si="6"/>
        <v>Internet</v>
      </c>
    </row>
    <row r="431" spans="1:12" x14ac:dyDescent="0.25">
      <c r="A431" t="s">
        <v>1925</v>
      </c>
      <c r="B431" t="s">
        <v>1926</v>
      </c>
      <c r="C431" t="s">
        <v>1927</v>
      </c>
      <c r="D431" t="s">
        <v>45</v>
      </c>
      <c r="E431" t="s">
        <v>14</v>
      </c>
      <c r="F431" t="s">
        <v>33</v>
      </c>
      <c r="G431">
        <v>23</v>
      </c>
      <c r="H431" t="s">
        <v>179</v>
      </c>
      <c r="I431" t="s">
        <v>179</v>
      </c>
      <c r="K431" t="b">
        <f>IFERROR(VLOOKUP(F431,english_mapping!A:B,2,FALSE),"NA")</f>
        <v>0</v>
      </c>
      <c r="L431" t="str">
        <f t="shared" si="6"/>
        <v>Games</v>
      </c>
    </row>
    <row r="432" spans="1:12" x14ac:dyDescent="0.25">
      <c r="A432" t="s">
        <v>1928</v>
      </c>
      <c r="B432" t="s">
        <v>1929</v>
      </c>
      <c r="C432" t="s">
        <v>1930</v>
      </c>
      <c r="D432" t="s">
        <v>356</v>
      </c>
      <c r="E432" t="s">
        <v>14</v>
      </c>
      <c r="J432" s="1">
        <v>37622</v>
      </c>
      <c r="K432" t="str">
        <f>IFERROR(VLOOKUP(F432,english_mapping!A:B,2,FALSE),"NA")</f>
        <v>NA</v>
      </c>
      <c r="L432" t="str">
        <f t="shared" si="6"/>
        <v>Manufacturing</v>
      </c>
    </row>
    <row r="433" spans="1:12" x14ac:dyDescent="0.25">
      <c r="A433" t="s">
        <v>1931</v>
      </c>
      <c r="B433" t="s">
        <v>1932</v>
      </c>
      <c r="C433" t="s">
        <v>1933</v>
      </c>
      <c r="D433" t="s">
        <v>1934</v>
      </c>
      <c r="E433" t="s">
        <v>14</v>
      </c>
      <c r="F433" t="s">
        <v>1087</v>
      </c>
      <c r="G433">
        <v>2</v>
      </c>
      <c r="H433" t="s">
        <v>1775</v>
      </c>
      <c r="I433" t="s">
        <v>1775</v>
      </c>
      <c r="J433" s="1">
        <v>41619</v>
      </c>
      <c r="K433" t="b">
        <f>IFERROR(VLOOKUP(F433,english_mapping!A:B,2,FALSE),"NA")</f>
        <v>0</v>
      </c>
      <c r="L433" t="str">
        <f t="shared" si="6"/>
        <v>Art</v>
      </c>
    </row>
    <row r="434" spans="1:12" x14ac:dyDescent="0.25">
      <c r="A434" t="s">
        <v>1935</v>
      </c>
      <c r="B434" t="s">
        <v>1936</v>
      </c>
      <c r="E434" t="s">
        <v>14</v>
      </c>
      <c r="F434" t="s">
        <v>21</v>
      </c>
      <c r="G434" t="s">
        <v>117</v>
      </c>
      <c r="H434" t="s">
        <v>966</v>
      </c>
      <c r="I434" t="s">
        <v>1937</v>
      </c>
      <c r="J434" t="s">
        <v>1938</v>
      </c>
      <c r="K434" t="b">
        <f>IFERROR(VLOOKUP(F434,english_mapping!A:B,2,FALSE),"NA")</f>
        <v>1</v>
      </c>
      <c r="L434">
        <f t="shared" si="6"/>
        <v>0</v>
      </c>
    </row>
    <row r="435" spans="1:12" x14ac:dyDescent="0.25">
      <c r="A435" t="s">
        <v>1939</v>
      </c>
      <c r="B435" t="s">
        <v>1940</v>
      </c>
      <c r="C435" t="s">
        <v>1941</v>
      </c>
      <c r="D435" t="s">
        <v>38</v>
      </c>
      <c r="E435" t="s">
        <v>14</v>
      </c>
      <c r="J435" t="s">
        <v>1942</v>
      </c>
      <c r="K435" t="str">
        <f>IFERROR(VLOOKUP(F435,english_mapping!A:B,2,FALSE),"NA")</f>
        <v>NA</v>
      </c>
      <c r="L435" t="str">
        <f t="shared" si="6"/>
        <v>Software</v>
      </c>
    </row>
    <row r="436" spans="1:12" x14ac:dyDescent="0.25">
      <c r="A436" t="s">
        <v>1943</v>
      </c>
      <c r="B436" t="s">
        <v>1944</v>
      </c>
      <c r="C436" t="s">
        <v>1945</v>
      </c>
      <c r="D436" t="s">
        <v>70</v>
      </c>
      <c r="E436" t="s">
        <v>14</v>
      </c>
      <c r="F436" t="s">
        <v>33</v>
      </c>
      <c r="G436">
        <v>22</v>
      </c>
      <c r="H436" t="s">
        <v>34</v>
      </c>
      <c r="I436" t="s">
        <v>34</v>
      </c>
      <c r="J436" t="s">
        <v>1946</v>
      </c>
      <c r="K436" t="b">
        <f>IFERROR(VLOOKUP(F436,english_mapping!A:B,2,FALSE),"NA")</f>
        <v>0</v>
      </c>
      <c r="L436" t="str">
        <f t="shared" si="6"/>
        <v>E-Commerce</v>
      </c>
    </row>
    <row r="437" spans="1:12" x14ac:dyDescent="0.25">
      <c r="A437" t="s">
        <v>1947</v>
      </c>
      <c r="B437" t="s">
        <v>1948</v>
      </c>
      <c r="C437" t="s">
        <v>1949</v>
      </c>
      <c r="D437" t="s">
        <v>1950</v>
      </c>
      <c r="E437" t="s">
        <v>109</v>
      </c>
      <c r="F437" t="s">
        <v>33</v>
      </c>
      <c r="G437">
        <v>30</v>
      </c>
      <c r="H437" t="s">
        <v>385</v>
      </c>
      <c r="I437" t="s">
        <v>385</v>
      </c>
      <c r="J437" s="1">
        <v>38356</v>
      </c>
      <c r="K437" t="b">
        <f>IFERROR(VLOOKUP(F437,english_mapping!A:B,2,FALSE),"NA")</f>
        <v>0</v>
      </c>
      <c r="L437" t="str">
        <f t="shared" si="6"/>
        <v>Photography</v>
      </c>
    </row>
    <row r="438" spans="1:12" x14ac:dyDescent="0.25">
      <c r="A438" t="s">
        <v>1951</v>
      </c>
      <c r="B438" t="s">
        <v>1952</v>
      </c>
      <c r="C438" t="s">
        <v>1953</v>
      </c>
      <c r="D438" t="s">
        <v>1954</v>
      </c>
      <c r="E438" t="s">
        <v>701</v>
      </c>
      <c r="F438" t="s">
        <v>33</v>
      </c>
      <c r="G438">
        <v>19</v>
      </c>
      <c r="H438" t="s">
        <v>1550</v>
      </c>
      <c r="I438" t="s">
        <v>1955</v>
      </c>
      <c r="J438" s="1">
        <v>38353</v>
      </c>
      <c r="K438" t="b">
        <f>IFERROR(VLOOKUP(F438,english_mapping!A:B,2,FALSE),"NA")</f>
        <v>0</v>
      </c>
      <c r="L438" t="str">
        <f t="shared" si="6"/>
        <v>Curated Web</v>
      </c>
    </row>
    <row r="439" spans="1:12" x14ac:dyDescent="0.25">
      <c r="A439" t="s">
        <v>1956</v>
      </c>
      <c r="B439" t="s">
        <v>1957</v>
      </c>
      <c r="C439" t="s">
        <v>1958</v>
      </c>
      <c r="D439" t="s">
        <v>1959</v>
      </c>
      <c r="E439" t="s">
        <v>14</v>
      </c>
      <c r="J439" s="1">
        <v>41648</v>
      </c>
      <c r="K439" t="str">
        <f>IFERROR(VLOOKUP(F439,english_mapping!A:B,2,FALSE),"NA")</f>
        <v>NA</v>
      </c>
      <c r="L439" t="str">
        <f t="shared" si="6"/>
        <v>Consumer Internet</v>
      </c>
    </row>
    <row r="440" spans="1:12" x14ac:dyDescent="0.25">
      <c r="A440" t="s">
        <v>1960</v>
      </c>
      <c r="B440" t="s">
        <v>1961</v>
      </c>
      <c r="C440" t="s">
        <v>1962</v>
      </c>
      <c r="D440" t="s">
        <v>32</v>
      </c>
      <c r="E440" t="s">
        <v>14</v>
      </c>
      <c r="F440" t="s">
        <v>33</v>
      </c>
      <c r="G440">
        <v>22</v>
      </c>
      <c r="H440" t="s">
        <v>34</v>
      </c>
      <c r="I440" t="s">
        <v>34</v>
      </c>
      <c r="K440" t="b">
        <f>IFERROR(VLOOKUP(F440,english_mapping!A:B,2,FALSE),"NA")</f>
        <v>0</v>
      </c>
      <c r="L440" t="str">
        <f t="shared" si="6"/>
        <v>Curated Web</v>
      </c>
    </row>
    <row r="441" spans="1:12" x14ac:dyDescent="0.25">
      <c r="A441" t="s">
        <v>1963</v>
      </c>
      <c r="B441" t="s">
        <v>1964</v>
      </c>
      <c r="C441" t="s">
        <v>1965</v>
      </c>
      <c r="D441" t="s">
        <v>1966</v>
      </c>
      <c r="E441" t="s">
        <v>14</v>
      </c>
      <c r="J441" s="1">
        <v>40909</v>
      </c>
      <c r="K441" t="str">
        <f>IFERROR(VLOOKUP(F441,english_mapping!A:B,2,FALSE),"NA")</f>
        <v>NA</v>
      </c>
      <c r="L441" t="str">
        <f t="shared" si="6"/>
        <v>Video</v>
      </c>
    </row>
    <row r="442" spans="1:12" x14ac:dyDescent="0.25">
      <c r="A442" t="s">
        <v>1967</v>
      </c>
      <c r="B442" t="s">
        <v>1968</v>
      </c>
      <c r="C442" t="s">
        <v>1969</v>
      </c>
      <c r="D442" t="s">
        <v>1970</v>
      </c>
      <c r="E442" t="s">
        <v>205</v>
      </c>
      <c r="J442" t="s">
        <v>1971</v>
      </c>
      <c r="K442" t="str">
        <f>IFERROR(VLOOKUP(F442,english_mapping!A:B,2,FALSE),"NA")</f>
        <v>NA</v>
      </c>
      <c r="L442" t="str">
        <f t="shared" si="6"/>
        <v>Advertising</v>
      </c>
    </row>
    <row r="443" spans="1:12" x14ac:dyDescent="0.25">
      <c r="A443" t="s">
        <v>1972</v>
      </c>
      <c r="B443" t="s">
        <v>1973</v>
      </c>
      <c r="C443" t="s">
        <v>1974</v>
      </c>
      <c r="D443" t="s">
        <v>1975</v>
      </c>
      <c r="E443" t="s">
        <v>14</v>
      </c>
      <c r="F443" t="s">
        <v>124</v>
      </c>
      <c r="G443" t="s">
        <v>125</v>
      </c>
      <c r="H443" t="s">
        <v>126</v>
      </c>
      <c r="I443" t="s">
        <v>126</v>
      </c>
      <c r="J443" s="1">
        <v>40544</v>
      </c>
      <c r="K443" t="b">
        <f>IFERROR(VLOOKUP(F443,english_mapping!A:B,2,FALSE),"NA")</f>
        <v>1</v>
      </c>
      <c r="L443" t="str">
        <f t="shared" si="6"/>
        <v>Mobile</v>
      </c>
    </row>
    <row r="444" spans="1:12" x14ac:dyDescent="0.25">
      <c r="A444" t="s">
        <v>1976</v>
      </c>
      <c r="B444" t="s">
        <v>1977</v>
      </c>
      <c r="C444" t="s">
        <v>1978</v>
      </c>
      <c r="D444" t="s">
        <v>1979</v>
      </c>
      <c r="E444" t="s">
        <v>701</v>
      </c>
      <c r="F444" t="s">
        <v>21</v>
      </c>
      <c r="G444" t="s">
        <v>138</v>
      </c>
      <c r="H444" t="s">
        <v>139</v>
      </c>
      <c r="I444" t="s">
        <v>139</v>
      </c>
      <c r="J444" s="1">
        <v>39448</v>
      </c>
      <c r="K444" t="b">
        <f>IFERROR(VLOOKUP(F444,english_mapping!A:B,2,FALSE),"NA")</f>
        <v>1</v>
      </c>
      <c r="L444" t="str">
        <f t="shared" si="6"/>
        <v>Mobile</v>
      </c>
    </row>
    <row r="445" spans="1:12" x14ac:dyDescent="0.25">
      <c r="A445" t="s">
        <v>1980</v>
      </c>
      <c r="B445" t="s">
        <v>1981</v>
      </c>
      <c r="C445" t="s">
        <v>1982</v>
      </c>
      <c r="D445" t="s">
        <v>1983</v>
      </c>
      <c r="E445" t="s">
        <v>109</v>
      </c>
      <c r="F445" t="s">
        <v>21</v>
      </c>
      <c r="G445" t="s">
        <v>59</v>
      </c>
      <c r="H445" t="s">
        <v>60</v>
      </c>
      <c r="I445" t="s">
        <v>66</v>
      </c>
      <c r="J445" s="1">
        <v>40909</v>
      </c>
      <c r="K445" t="b">
        <f>IFERROR(VLOOKUP(F445,english_mapping!A:B,2,FALSE),"NA")</f>
        <v>1</v>
      </c>
      <c r="L445" t="str">
        <f t="shared" si="6"/>
        <v>Apps</v>
      </c>
    </row>
    <row r="446" spans="1:12" x14ac:dyDescent="0.25">
      <c r="A446" t="s">
        <v>1984</v>
      </c>
      <c r="B446" t="s">
        <v>1985</v>
      </c>
      <c r="D446" t="s">
        <v>1986</v>
      </c>
      <c r="E446" t="s">
        <v>14</v>
      </c>
      <c r="K446" t="str">
        <f>IFERROR(VLOOKUP(F446,english_mapping!A:B,2,FALSE),"NA")</f>
        <v>NA</v>
      </c>
      <c r="L446" t="str">
        <f t="shared" si="6"/>
        <v>3D</v>
      </c>
    </row>
    <row r="447" spans="1:12" x14ac:dyDescent="0.25">
      <c r="A447" t="s">
        <v>1987</v>
      </c>
      <c r="B447" t="s">
        <v>1988</v>
      </c>
      <c r="C447" t="s">
        <v>1989</v>
      </c>
      <c r="D447" t="s">
        <v>1990</v>
      </c>
      <c r="E447" t="s">
        <v>14</v>
      </c>
      <c r="J447" s="1">
        <v>41275</v>
      </c>
      <c r="K447" t="str">
        <f>IFERROR(VLOOKUP(F447,english_mapping!A:B,2,FALSE),"NA")</f>
        <v>NA</v>
      </c>
      <c r="L447" t="str">
        <f t="shared" si="6"/>
        <v>Food Processing</v>
      </c>
    </row>
    <row r="448" spans="1:12" x14ac:dyDescent="0.25">
      <c r="A448" t="s">
        <v>1991</v>
      </c>
      <c r="B448" t="s">
        <v>1992</v>
      </c>
      <c r="C448" t="s">
        <v>1993</v>
      </c>
      <c r="D448" t="s">
        <v>1994</v>
      </c>
      <c r="E448" t="s">
        <v>14</v>
      </c>
      <c r="F448" t="s">
        <v>560</v>
      </c>
      <c r="G448">
        <v>29</v>
      </c>
      <c r="H448" t="s">
        <v>763</v>
      </c>
      <c r="I448" t="s">
        <v>763</v>
      </c>
      <c r="J448" s="1">
        <v>39094</v>
      </c>
      <c r="K448" t="b">
        <f>IFERROR(VLOOKUP(F448,english_mapping!A:B,2,FALSE),"NA")</f>
        <v>0</v>
      </c>
      <c r="L448" t="str">
        <f t="shared" si="6"/>
        <v>Music</v>
      </c>
    </row>
    <row r="449" spans="1:12" x14ac:dyDescent="0.25">
      <c r="A449" t="s">
        <v>1995</v>
      </c>
      <c r="B449" t="s">
        <v>1996</v>
      </c>
      <c r="C449" t="s">
        <v>1997</v>
      </c>
      <c r="D449" t="s">
        <v>1998</v>
      </c>
      <c r="E449" t="s">
        <v>14</v>
      </c>
      <c r="F449" t="s">
        <v>21</v>
      </c>
      <c r="G449" t="s">
        <v>59</v>
      </c>
      <c r="H449" t="s">
        <v>1249</v>
      </c>
      <c r="I449" t="s">
        <v>1999</v>
      </c>
      <c r="K449" t="b">
        <f>IFERROR(VLOOKUP(F449,english_mapping!A:B,2,FALSE),"NA")</f>
        <v>1</v>
      </c>
      <c r="L449" t="str">
        <f t="shared" si="6"/>
        <v>Healthcare Services</v>
      </c>
    </row>
    <row r="450" spans="1:12" x14ac:dyDescent="0.25">
      <c r="A450" t="s">
        <v>2000</v>
      </c>
      <c r="B450" t="s">
        <v>2001</v>
      </c>
      <c r="D450" t="s">
        <v>38</v>
      </c>
      <c r="E450" t="s">
        <v>14</v>
      </c>
      <c r="F450" t="s">
        <v>21</v>
      </c>
      <c r="G450" t="s">
        <v>59</v>
      </c>
      <c r="H450" t="s">
        <v>90</v>
      </c>
      <c r="I450" t="s">
        <v>90</v>
      </c>
      <c r="K450" t="b">
        <f>IFERROR(VLOOKUP(F450,english_mapping!A:B,2,FALSE),"NA")</f>
        <v>1</v>
      </c>
      <c r="L450" t="str">
        <f t="shared" si="6"/>
        <v>Software</v>
      </c>
    </row>
    <row r="451" spans="1:12" x14ac:dyDescent="0.25">
      <c r="A451" t="s">
        <v>2002</v>
      </c>
      <c r="B451" t="s">
        <v>2003</v>
      </c>
      <c r="C451" t="s">
        <v>2004</v>
      </c>
      <c r="D451" t="s">
        <v>2005</v>
      </c>
      <c r="E451" t="s">
        <v>14</v>
      </c>
      <c r="F451" t="s">
        <v>161</v>
      </c>
      <c r="G451" t="s">
        <v>162</v>
      </c>
      <c r="H451" t="s">
        <v>163</v>
      </c>
      <c r="I451" t="s">
        <v>163</v>
      </c>
      <c r="K451" t="b">
        <f>IFERROR(VLOOKUP(F451,english_mapping!A:B,2,FALSE),"NA")</f>
        <v>0</v>
      </c>
      <c r="L451" t="str">
        <f t="shared" si="6"/>
        <v>Startups</v>
      </c>
    </row>
    <row r="452" spans="1:12" x14ac:dyDescent="0.25">
      <c r="A452" t="s">
        <v>2006</v>
      </c>
      <c r="B452" t="s">
        <v>2007</v>
      </c>
      <c r="C452" t="s">
        <v>2008</v>
      </c>
      <c r="D452" t="s">
        <v>2009</v>
      </c>
      <c r="E452" t="s">
        <v>109</v>
      </c>
      <c r="F452" t="s">
        <v>21</v>
      </c>
      <c r="G452" t="s">
        <v>101</v>
      </c>
      <c r="H452" t="s">
        <v>102</v>
      </c>
      <c r="I452" t="s">
        <v>103</v>
      </c>
      <c r="J452" s="1">
        <v>39083</v>
      </c>
      <c r="K452" t="b">
        <f>IFERROR(VLOOKUP(F452,english_mapping!A:B,2,FALSE),"NA")</f>
        <v>1</v>
      </c>
      <c r="L452" t="str">
        <f t="shared" ref="L452:L515" si="7">IFERROR(LEFT(D452,(FIND("|",D452))-1),D452)</f>
        <v>Education</v>
      </c>
    </row>
    <row r="453" spans="1:12" x14ac:dyDescent="0.25">
      <c r="A453" t="s">
        <v>2010</v>
      </c>
      <c r="B453" t="s">
        <v>2011</v>
      </c>
      <c r="C453" t="s">
        <v>2012</v>
      </c>
      <c r="D453" t="s">
        <v>2013</v>
      </c>
      <c r="E453" t="s">
        <v>14</v>
      </c>
      <c r="F453" t="s">
        <v>124</v>
      </c>
      <c r="G453" t="s">
        <v>125</v>
      </c>
      <c r="H453" t="s">
        <v>126</v>
      </c>
      <c r="I453" t="s">
        <v>126</v>
      </c>
      <c r="J453" t="s">
        <v>2014</v>
      </c>
      <c r="K453" t="b">
        <f>IFERROR(VLOOKUP(F453,english_mapping!A:B,2,FALSE),"NA")</f>
        <v>1</v>
      </c>
      <c r="L453" t="str">
        <f t="shared" si="7"/>
        <v>Art</v>
      </c>
    </row>
    <row r="454" spans="1:12" x14ac:dyDescent="0.25">
      <c r="A454" t="s">
        <v>2015</v>
      </c>
      <c r="B454" t="s">
        <v>2016</v>
      </c>
      <c r="C454" t="s">
        <v>2017</v>
      </c>
      <c r="D454" t="s">
        <v>2018</v>
      </c>
      <c r="E454" t="s">
        <v>14</v>
      </c>
      <c r="F454" t="s">
        <v>21</v>
      </c>
      <c r="G454" t="s">
        <v>94</v>
      </c>
      <c r="H454" t="s">
        <v>95</v>
      </c>
      <c r="I454" t="s">
        <v>2019</v>
      </c>
      <c r="J454" s="1">
        <v>39814</v>
      </c>
      <c r="K454" t="b">
        <f>IFERROR(VLOOKUP(F454,english_mapping!A:B,2,FALSE),"NA")</f>
        <v>1</v>
      </c>
      <c r="L454" t="str">
        <f t="shared" si="7"/>
        <v>Information Technology</v>
      </c>
    </row>
    <row r="455" spans="1:12" x14ac:dyDescent="0.25">
      <c r="A455" t="s">
        <v>2020</v>
      </c>
      <c r="B455" t="s">
        <v>2021</v>
      </c>
      <c r="C455" t="s">
        <v>2022</v>
      </c>
      <c r="D455" t="s">
        <v>38</v>
      </c>
      <c r="E455" t="s">
        <v>14</v>
      </c>
      <c r="F455" t="s">
        <v>21</v>
      </c>
      <c r="G455" t="s">
        <v>822</v>
      </c>
      <c r="H455" t="s">
        <v>823</v>
      </c>
      <c r="I455" t="s">
        <v>824</v>
      </c>
      <c r="J455" s="1">
        <v>38718</v>
      </c>
      <c r="K455" t="b">
        <f>IFERROR(VLOOKUP(F455,english_mapping!A:B,2,FALSE),"NA")</f>
        <v>1</v>
      </c>
      <c r="L455" t="str">
        <f t="shared" si="7"/>
        <v>Software</v>
      </c>
    </row>
    <row r="456" spans="1:12" x14ac:dyDescent="0.25">
      <c r="A456" t="s">
        <v>2023</v>
      </c>
      <c r="B456" t="s">
        <v>2024</v>
      </c>
      <c r="C456" t="s">
        <v>2025</v>
      </c>
      <c r="D456" t="s">
        <v>45</v>
      </c>
      <c r="E456" t="s">
        <v>109</v>
      </c>
      <c r="F456" t="s">
        <v>340</v>
      </c>
      <c r="G456">
        <v>11</v>
      </c>
      <c r="H456" t="s">
        <v>502</v>
      </c>
      <c r="I456" t="s">
        <v>502</v>
      </c>
      <c r="J456" t="s">
        <v>2026</v>
      </c>
      <c r="K456" t="b">
        <f>IFERROR(VLOOKUP(F456,english_mapping!A:B,2,FALSE),"NA")</f>
        <v>0</v>
      </c>
      <c r="L456" t="str">
        <f t="shared" si="7"/>
        <v>Games</v>
      </c>
    </row>
    <row r="457" spans="1:12" x14ac:dyDescent="0.25">
      <c r="A457" t="s">
        <v>2027</v>
      </c>
      <c r="B457" t="s">
        <v>2028</v>
      </c>
      <c r="C457" t="s">
        <v>2029</v>
      </c>
      <c r="D457" t="s">
        <v>2030</v>
      </c>
      <c r="E457" t="s">
        <v>14</v>
      </c>
      <c r="K457" t="str">
        <f>IFERROR(VLOOKUP(F457,english_mapping!A:B,2,FALSE),"NA")</f>
        <v>NA</v>
      </c>
      <c r="L457" t="str">
        <f t="shared" si="7"/>
        <v>Sales and Marketing</v>
      </c>
    </row>
    <row r="458" spans="1:12" x14ac:dyDescent="0.25">
      <c r="A458" t="s">
        <v>2031</v>
      </c>
      <c r="B458" t="s">
        <v>2032</v>
      </c>
      <c r="C458" t="s">
        <v>2033</v>
      </c>
      <c r="D458" t="s">
        <v>2034</v>
      </c>
      <c r="E458" t="s">
        <v>14</v>
      </c>
      <c r="F458" t="s">
        <v>21</v>
      </c>
      <c r="G458" t="s">
        <v>101</v>
      </c>
      <c r="H458" t="s">
        <v>102</v>
      </c>
      <c r="I458" t="s">
        <v>103</v>
      </c>
      <c r="J458" s="1">
        <v>41006</v>
      </c>
      <c r="K458" t="b">
        <f>IFERROR(VLOOKUP(F458,english_mapping!A:B,2,FALSE),"NA")</f>
        <v>1</v>
      </c>
      <c r="L458" t="str">
        <f t="shared" si="7"/>
        <v>Advertising</v>
      </c>
    </row>
    <row r="459" spans="1:12" x14ac:dyDescent="0.25">
      <c r="A459" t="s">
        <v>2035</v>
      </c>
      <c r="B459" t="s">
        <v>2036</v>
      </c>
      <c r="C459" t="s">
        <v>2037</v>
      </c>
      <c r="D459" t="s">
        <v>65</v>
      </c>
      <c r="E459" t="s">
        <v>109</v>
      </c>
      <c r="F459" t="s">
        <v>21</v>
      </c>
      <c r="G459" t="s">
        <v>59</v>
      </c>
      <c r="H459" t="s">
        <v>60</v>
      </c>
      <c r="I459" t="s">
        <v>66</v>
      </c>
      <c r="J459" s="1">
        <v>39448</v>
      </c>
      <c r="K459" t="b">
        <f>IFERROR(VLOOKUP(F459,english_mapping!A:B,2,FALSE),"NA")</f>
        <v>1</v>
      </c>
      <c r="L459" t="str">
        <f t="shared" si="7"/>
        <v>Mobile</v>
      </c>
    </row>
    <row r="460" spans="1:12" x14ac:dyDescent="0.25">
      <c r="A460" t="s">
        <v>2038</v>
      </c>
      <c r="B460" t="s">
        <v>2039</v>
      </c>
      <c r="C460" t="s">
        <v>2040</v>
      </c>
      <c r="D460" t="s">
        <v>2041</v>
      </c>
      <c r="E460" t="s">
        <v>14</v>
      </c>
      <c r="F460" t="s">
        <v>21</v>
      </c>
      <c r="G460" t="s">
        <v>59</v>
      </c>
      <c r="H460" t="s">
        <v>936</v>
      </c>
      <c r="I460" t="s">
        <v>2042</v>
      </c>
      <c r="J460" s="1">
        <v>39814</v>
      </c>
      <c r="K460" t="b">
        <f>IFERROR(VLOOKUP(F460,english_mapping!A:B,2,FALSE),"NA")</f>
        <v>1</v>
      </c>
      <c r="L460" t="str">
        <f t="shared" si="7"/>
        <v>Games</v>
      </c>
    </row>
    <row r="461" spans="1:12" x14ac:dyDescent="0.25">
      <c r="A461" t="s">
        <v>2043</v>
      </c>
      <c r="B461" t="s">
        <v>2044</v>
      </c>
      <c r="C461" t="s">
        <v>2045</v>
      </c>
      <c r="D461" t="s">
        <v>2046</v>
      </c>
      <c r="E461" t="s">
        <v>109</v>
      </c>
      <c r="F461" t="s">
        <v>21</v>
      </c>
      <c r="G461" t="s">
        <v>138</v>
      </c>
      <c r="H461" t="s">
        <v>139</v>
      </c>
      <c r="I461" t="s">
        <v>139</v>
      </c>
      <c r="J461" s="1">
        <v>39814</v>
      </c>
      <c r="K461" t="b">
        <f>IFERROR(VLOOKUP(F461,english_mapping!A:B,2,FALSE),"NA")</f>
        <v>1</v>
      </c>
      <c r="L461" t="str">
        <f t="shared" si="7"/>
        <v>Advertising</v>
      </c>
    </row>
    <row r="462" spans="1:12" x14ac:dyDescent="0.25">
      <c r="A462" t="s">
        <v>2047</v>
      </c>
      <c r="B462" t="s">
        <v>2048</v>
      </c>
      <c r="C462" t="s">
        <v>2049</v>
      </c>
      <c r="E462" t="s">
        <v>205</v>
      </c>
      <c r="F462" t="s">
        <v>21</v>
      </c>
      <c r="G462" t="s">
        <v>59</v>
      </c>
      <c r="H462" t="s">
        <v>90</v>
      </c>
      <c r="I462" t="s">
        <v>2050</v>
      </c>
      <c r="K462" t="b">
        <f>IFERROR(VLOOKUP(F462,english_mapping!A:B,2,FALSE),"NA")</f>
        <v>1</v>
      </c>
      <c r="L462">
        <f t="shared" si="7"/>
        <v>0</v>
      </c>
    </row>
    <row r="463" spans="1:12" x14ac:dyDescent="0.25">
      <c r="A463" t="s">
        <v>2051</v>
      </c>
      <c r="B463" t="s">
        <v>2052</v>
      </c>
      <c r="C463" t="s">
        <v>2053</v>
      </c>
      <c r="D463" t="s">
        <v>2054</v>
      </c>
      <c r="E463" t="s">
        <v>109</v>
      </c>
      <c r="F463" t="s">
        <v>124</v>
      </c>
      <c r="G463" t="s">
        <v>2055</v>
      </c>
      <c r="H463" t="s">
        <v>2056</v>
      </c>
      <c r="I463" t="s">
        <v>2056</v>
      </c>
      <c r="J463" s="1">
        <v>39819</v>
      </c>
      <c r="K463" t="b">
        <f>IFERROR(VLOOKUP(F463,english_mapping!A:B,2,FALSE),"NA")</f>
        <v>1</v>
      </c>
      <c r="L463" t="str">
        <f t="shared" si="7"/>
        <v>Accounting</v>
      </c>
    </row>
    <row r="464" spans="1:12" x14ac:dyDescent="0.25">
      <c r="A464" t="s">
        <v>2057</v>
      </c>
      <c r="B464" t="s">
        <v>2058</v>
      </c>
      <c r="C464" t="s">
        <v>2059</v>
      </c>
      <c r="D464" t="s">
        <v>2060</v>
      </c>
      <c r="E464" t="s">
        <v>14</v>
      </c>
      <c r="F464" t="s">
        <v>21</v>
      </c>
      <c r="G464" t="s">
        <v>59</v>
      </c>
      <c r="H464" t="s">
        <v>60</v>
      </c>
      <c r="I464" t="s">
        <v>61</v>
      </c>
      <c r="J464" s="1">
        <v>40188</v>
      </c>
      <c r="K464" t="b">
        <f>IFERROR(VLOOKUP(F464,english_mapping!A:B,2,FALSE),"NA")</f>
        <v>1</v>
      </c>
      <c r="L464" t="str">
        <f t="shared" si="7"/>
        <v>Browser Extensions</v>
      </c>
    </row>
    <row r="465" spans="1:12" x14ac:dyDescent="0.25">
      <c r="A465" t="s">
        <v>2061</v>
      </c>
      <c r="B465" t="s">
        <v>2062</v>
      </c>
      <c r="C465" t="s">
        <v>2063</v>
      </c>
      <c r="D465" t="s">
        <v>38</v>
      </c>
      <c r="E465" t="s">
        <v>109</v>
      </c>
      <c r="F465" t="s">
        <v>21</v>
      </c>
      <c r="G465" t="s">
        <v>39</v>
      </c>
      <c r="H465" t="s">
        <v>281</v>
      </c>
      <c r="I465" t="s">
        <v>281</v>
      </c>
      <c r="J465" s="1">
        <v>41275</v>
      </c>
      <c r="K465" t="b">
        <f>IFERROR(VLOOKUP(F465,english_mapping!A:B,2,FALSE),"NA")</f>
        <v>1</v>
      </c>
      <c r="L465" t="str">
        <f t="shared" si="7"/>
        <v>Software</v>
      </c>
    </row>
    <row r="466" spans="1:12" x14ac:dyDescent="0.25">
      <c r="A466" t="s">
        <v>2064</v>
      </c>
      <c r="B466" t="s">
        <v>2065</v>
      </c>
      <c r="C466" t="s">
        <v>2066</v>
      </c>
      <c r="D466" t="s">
        <v>284</v>
      </c>
      <c r="E466" t="s">
        <v>14</v>
      </c>
      <c r="K466" t="str">
        <f>IFERROR(VLOOKUP(F466,english_mapping!A:B,2,FALSE),"NA")</f>
        <v>NA</v>
      </c>
      <c r="L466" t="str">
        <f t="shared" si="7"/>
        <v>Real Estate</v>
      </c>
    </row>
    <row r="467" spans="1:12" x14ac:dyDescent="0.25">
      <c r="A467" t="s">
        <v>2067</v>
      </c>
      <c r="B467" t="s">
        <v>2068</v>
      </c>
      <c r="C467" t="s">
        <v>2069</v>
      </c>
      <c r="D467" t="s">
        <v>254</v>
      </c>
      <c r="E467" t="s">
        <v>14</v>
      </c>
      <c r="F467" t="s">
        <v>33</v>
      </c>
      <c r="G467">
        <v>22</v>
      </c>
      <c r="H467" t="s">
        <v>34</v>
      </c>
      <c r="I467" t="s">
        <v>34</v>
      </c>
      <c r="K467" t="b">
        <f>IFERROR(VLOOKUP(F467,english_mapping!A:B,2,FALSE),"NA")</f>
        <v>0</v>
      </c>
      <c r="L467" t="str">
        <f t="shared" si="7"/>
        <v>EdTech</v>
      </c>
    </row>
    <row r="468" spans="1:12" x14ac:dyDescent="0.25">
      <c r="A468" t="s">
        <v>2070</v>
      </c>
      <c r="B468" t="s">
        <v>2071</v>
      </c>
      <c r="C468" t="s">
        <v>2072</v>
      </c>
      <c r="D468" t="s">
        <v>1433</v>
      </c>
      <c r="E468" t="s">
        <v>14</v>
      </c>
      <c r="F468" t="s">
        <v>21</v>
      </c>
      <c r="G468" t="s">
        <v>59</v>
      </c>
      <c r="H468" t="s">
        <v>60</v>
      </c>
      <c r="I468" t="s">
        <v>66</v>
      </c>
      <c r="J468" s="1">
        <v>39814</v>
      </c>
      <c r="K468" t="b">
        <f>IFERROR(VLOOKUP(F468,english_mapping!A:B,2,FALSE),"NA")</f>
        <v>1</v>
      </c>
      <c r="L468" t="str">
        <f t="shared" si="7"/>
        <v>Web Hosting</v>
      </c>
    </row>
    <row r="469" spans="1:12" x14ac:dyDescent="0.25">
      <c r="A469" t="s">
        <v>2073</v>
      </c>
      <c r="B469" t="s">
        <v>2074</v>
      </c>
      <c r="C469" t="s">
        <v>2075</v>
      </c>
      <c r="D469" t="s">
        <v>2076</v>
      </c>
      <c r="E469" t="s">
        <v>14</v>
      </c>
      <c r="F469" t="s">
        <v>21</v>
      </c>
      <c r="G469" t="s">
        <v>285</v>
      </c>
      <c r="H469" t="s">
        <v>1054</v>
      </c>
      <c r="I469" t="s">
        <v>2077</v>
      </c>
      <c r="J469" s="1">
        <v>39814</v>
      </c>
      <c r="K469" t="b">
        <f>IFERROR(VLOOKUP(F469,english_mapping!A:B,2,FALSE),"NA")</f>
        <v>1</v>
      </c>
      <c r="L469" t="str">
        <f t="shared" si="7"/>
        <v>Information Services</v>
      </c>
    </row>
    <row r="470" spans="1:12" x14ac:dyDescent="0.25">
      <c r="A470" t="s">
        <v>2078</v>
      </c>
      <c r="B470" t="s">
        <v>2079</v>
      </c>
      <c r="C470" t="s">
        <v>2080</v>
      </c>
      <c r="D470" t="s">
        <v>800</v>
      </c>
      <c r="E470" t="s">
        <v>701</v>
      </c>
      <c r="F470" t="s">
        <v>21</v>
      </c>
      <c r="G470" t="s">
        <v>101</v>
      </c>
      <c r="H470" t="s">
        <v>102</v>
      </c>
      <c r="I470" t="s">
        <v>103</v>
      </c>
      <c r="K470" t="b">
        <f>IFERROR(VLOOKUP(F470,english_mapping!A:B,2,FALSE),"NA")</f>
        <v>1</v>
      </c>
      <c r="L470" t="str">
        <f t="shared" si="7"/>
        <v>Services</v>
      </c>
    </row>
    <row r="471" spans="1:12" x14ac:dyDescent="0.25">
      <c r="A471" t="s">
        <v>2081</v>
      </c>
      <c r="B471" t="s">
        <v>2082</v>
      </c>
      <c r="C471" t="s">
        <v>2083</v>
      </c>
      <c r="D471" t="s">
        <v>2084</v>
      </c>
      <c r="E471" t="s">
        <v>14</v>
      </c>
      <c r="F471" t="s">
        <v>484</v>
      </c>
      <c r="H471" t="s">
        <v>485</v>
      </c>
      <c r="I471" t="s">
        <v>485</v>
      </c>
      <c r="J471" s="1">
        <v>41280</v>
      </c>
      <c r="K471" t="b">
        <f>IFERROR(VLOOKUP(F471,english_mapping!A:B,2,FALSE),"NA")</f>
        <v>1</v>
      </c>
      <c r="L471" t="str">
        <f t="shared" si="7"/>
        <v>Apps</v>
      </c>
    </row>
    <row r="472" spans="1:12" x14ac:dyDescent="0.25">
      <c r="A472" t="s">
        <v>2085</v>
      </c>
      <c r="B472" t="s">
        <v>2086</v>
      </c>
      <c r="C472" t="s">
        <v>2087</v>
      </c>
      <c r="E472" t="s">
        <v>14</v>
      </c>
      <c r="F472" t="s">
        <v>124</v>
      </c>
      <c r="G472" t="s">
        <v>2088</v>
      </c>
      <c r="H472" t="s">
        <v>2089</v>
      </c>
      <c r="I472" t="s">
        <v>2089</v>
      </c>
      <c r="K472" t="b">
        <f>IFERROR(VLOOKUP(F472,english_mapping!A:B,2,FALSE),"NA")</f>
        <v>1</v>
      </c>
      <c r="L472">
        <f t="shared" si="7"/>
        <v>0</v>
      </c>
    </row>
    <row r="473" spans="1:12" x14ac:dyDescent="0.25">
      <c r="A473" t="s">
        <v>2090</v>
      </c>
      <c r="B473" t="s">
        <v>2091</v>
      </c>
      <c r="C473" t="s">
        <v>2092</v>
      </c>
      <c r="D473" t="s">
        <v>262</v>
      </c>
      <c r="E473" t="s">
        <v>14</v>
      </c>
      <c r="F473" t="s">
        <v>21</v>
      </c>
      <c r="G473" t="s">
        <v>77</v>
      </c>
      <c r="H473" t="s">
        <v>1804</v>
      </c>
      <c r="I473" t="s">
        <v>1804</v>
      </c>
      <c r="J473" s="1">
        <v>39448</v>
      </c>
      <c r="K473" t="b">
        <f>IFERROR(VLOOKUP(F473,english_mapping!A:B,2,FALSE),"NA")</f>
        <v>1</v>
      </c>
      <c r="L473" t="str">
        <f t="shared" si="7"/>
        <v>Enterprise Software</v>
      </c>
    </row>
    <row r="474" spans="1:12" x14ac:dyDescent="0.25">
      <c r="A474" t="s">
        <v>2093</v>
      </c>
      <c r="B474" t="s">
        <v>2094</v>
      </c>
      <c r="C474" t="s">
        <v>2095</v>
      </c>
      <c r="D474" t="s">
        <v>2096</v>
      </c>
      <c r="E474" t="s">
        <v>109</v>
      </c>
      <c r="F474" t="s">
        <v>52</v>
      </c>
      <c r="G474" t="s">
        <v>200</v>
      </c>
      <c r="H474" t="s">
        <v>201</v>
      </c>
      <c r="I474" t="s">
        <v>2097</v>
      </c>
      <c r="J474" s="1">
        <v>38718</v>
      </c>
      <c r="K474" t="b">
        <f>IFERROR(VLOOKUP(F474,english_mapping!A:B,2,FALSE),"NA")</f>
        <v>1</v>
      </c>
      <c r="L474" t="str">
        <f t="shared" si="7"/>
        <v>Concentrated Solar Power</v>
      </c>
    </row>
    <row r="475" spans="1:12" x14ac:dyDescent="0.25">
      <c r="A475" t="s">
        <v>2098</v>
      </c>
      <c r="B475" t="s">
        <v>2099</v>
      </c>
      <c r="C475" t="s">
        <v>2100</v>
      </c>
      <c r="D475" t="s">
        <v>2101</v>
      </c>
      <c r="E475" t="s">
        <v>14</v>
      </c>
      <c r="F475" t="s">
        <v>21</v>
      </c>
      <c r="G475" t="s">
        <v>822</v>
      </c>
      <c r="H475" t="s">
        <v>823</v>
      </c>
      <c r="I475" t="s">
        <v>824</v>
      </c>
      <c r="J475" s="1">
        <v>41281</v>
      </c>
      <c r="K475" t="b">
        <f>IFERROR(VLOOKUP(F475,english_mapping!A:B,2,FALSE),"NA")</f>
        <v>1</v>
      </c>
      <c r="L475" t="str">
        <f t="shared" si="7"/>
        <v>Cloud Computing</v>
      </c>
    </row>
    <row r="476" spans="1:12" x14ac:dyDescent="0.25">
      <c r="A476" t="s">
        <v>2102</v>
      </c>
      <c r="B476" t="s">
        <v>2103</v>
      </c>
      <c r="C476" t="s">
        <v>2104</v>
      </c>
      <c r="D476" t="s">
        <v>65</v>
      </c>
      <c r="E476" t="s">
        <v>14</v>
      </c>
      <c r="F476" t="s">
        <v>33</v>
      </c>
      <c r="G476">
        <v>22</v>
      </c>
      <c r="H476" t="s">
        <v>34</v>
      </c>
      <c r="I476" t="s">
        <v>34</v>
      </c>
      <c r="J476" s="1">
        <v>41280</v>
      </c>
      <c r="K476" t="b">
        <f>IFERROR(VLOOKUP(F476,english_mapping!A:B,2,FALSE),"NA")</f>
        <v>0</v>
      </c>
      <c r="L476" t="str">
        <f t="shared" si="7"/>
        <v>Mobile</v>
      </c>
    </row>
    <row r="477" spans="1:12" x14ac:dyDescent="0.25">
      <c r="A477" t="s">
        <v>2105</v>
      </c>
      <c r="B477" t="s">
        <v>2106</v>
      </c>
      <c r="C477" t="s">
        <v>2107</v>
      </c>
      <c r="D477" t="s">
        <v>1950</v>
      </c>
      <c r="E477" t="s">
        <v>14</v>
      </c>
      <c r="F477" t="s">
        <v>33</v>
      </c>
      <c r="K477" t="b">
        <f>IFERROR(VLOOKUP(F477,english_mapping!A:B,2,FALSE),"NA")</f>
        <v>0</v>
      </c>
      <c r="L477" t="str">
        <f t="shared" si="7"/>
        <v>Photography</v>
      </c>
    </row>
    <row r="478" spans="1:12" x14ac:dyDescent="0.25">
      <c r="A478" t="s">
        <v>2108</v>
      </c>
      <c r="B478" t="s">
        <v>2109</v>
      </c>
      <c r="C478" t="s">
        <v>2110</v>
      </c>
      <c r="D478" t="s">
        <v>1538</v>
      </c>
      <c r="E478" t="s">
        <v>14</v>
      </c>
      <c r="F478" t="s">
        <v>712</v>
      </c>
      <c r="G478">
        <v>5</v>
      </c>
      <c r="H478" t="s">
        <v>713</v>
      </c>
      <c r="I478" t="s">
        <v>713</v>
      </c>
      <c r="J478" s="1">
        <v>40544</v>
      </c>
      <c r="K478" t="b">
        <f>IFERROR(VLOOKUP(F478,english_mapping!A:B,2,FALSE),"NA")</f>
        <v>0</v>
      </c>
      <c r="L478" t="str">
        <f t="shared" si="7"/>
        <v>Security</v>
      </c>
    </row>
    <row r="479" spans="1:12" x14ac:dyDescent="0.25">
      <c r="A479" t="s">
        <v>2111</v>
      </c>
      <c r="B479" t="s">
        <v>2112</v>
      </c>
      <c r="C479" t="s">
        <v>2113</v>
      </c>
      <c r="D479" t="s">
        <v>2114</v>
      </c>
      <c r="E479" t="s">
        <v>14</v>
      </c>
      <c r="F479" t="s">
        <v>21</v>
      </c>
      <c r="G479" t="s">
        <v>59</v>
      </c>
      <c r="H479" t="s">
        <v>60</v>
      </c>
      <c r="I479" t="s">
        <v>66</v>
      </c>
      <c r="J479" s="1">
        <v>41275</v>
      </c>
      <c r="K479" t="b">
        <f>IFERROR(VLOOKUP(F479,english_mapping!A:B,2,FALSE),"NA")</f>
        <v>1</v>
      </c>
      <c r="L479" t="str">
        <f t="shared" si="7"/>
        <v>B2B</v>
      </c>
    </row>
    <row r="480" spans="1:12" x14ac:dyDescent="0.25">
      <c r="A480" t="s">
        <v>2115</v>
      </c>
      <c r="B480" t="s">
        <v>2116</v>
      </c>
      <c r="C480" t="s">
        <v>2117</v>
      </c>
      <c r="D480" t="s">
        <v>2118</v>
      </c>
      <c r="E480" t="s">
        <v>14</v>
      </c>
      <c r="F480" t="s">
        <v>21</v>
      </c>
      <c r="G480" t="s">
        <v>59</v>
      </c>
      <c r="H480" t="s">
        <v>60</v>
      </c>
      <c r="I480" t="s">
        <v>66</v>
      </c>
      <c r="J480" s="1">
        <v>41284</v>
      </c>
      <c r="K480" t="b">
        <f>IFERROR(VLOOKUP(F480,english_mapping!A:B,2,FALSE),"NA")</f>
        <v>1</v>
      </c>
      <c r="L480" t="str">
        <f t="shared" si="7"/>
        <v>Health and Wellness</v>
      </c>
    </row>
    <row r="481" spans="1:12" x14ac:dyDescent="0.25">
      <c r="A481" t="s">
        <v>2119</v>
      </c>
      <c r="B481" t="s">
        <v>2120</v>
      </c>
      <c r="C481" t="s">
        <v>2121</v>
      </c>
      <c r="D481" t="s">
        <v>731</v>
      </c>
      <c r="E481" t="s">
        <v>14</v>
      </c>
      <c r="F481" t="s">
        <v>661</v>
      </c>
      <c r="G481">
        <v>9</v>
      </c>
      <c r="H481" t="s">
        <v>2122</v>
      </c>
      <c r="I481" t="s">
        <v>2122</v>
      </c>
      <c r="K481" t="b">
        <f>IFERROR(VLOOKUP(F481,english_mapping!A:B,2,FALSE),"NA")</f>
        <v>0</v>
      </c>
      <c r="L481" t="str">
        <f t="shared" si="7"/>
        <v>Finance</v>
      </c>
    </row>
    <row r="482" spans="1:12" x14ac:dyDescent="0.25">
      <c r="A482" t="s">
        <v>2123</v>
      </c>
      <c r="B482" t="s">
        <v>2124</v>
      </c>
      <c r="C482" t="s">
        <v>2125</v>
      </c>
      <c r="D482" t="s">
        <v>38</v>
      </c>
      <c r="E482" t="s">
        <v>109</v>
      </c>
      <c r="F482" t="s">
        <v>21</v>
      </c>
      <c r="G482" t="s">
        <v>77</v>
      </c>
      <c r="H482" t="s">
        <v>1804</v>
      </c>
      <c r="I482" t="s">
        <v>1805</v>
      </c>
      <c r="J482" s="1">
        <v>37987</v>
      </c>
      <c r="K482" t="b">
        <f>IFERROR(VLOOKUP(F482,english_mapping!A:B,2,FALSE),"NA")</f>
        <v>1</v>
      </c>
      <c r="L482" t="str">
        <f t="shared" si="7"/>
        <v>Software</v>
      </c>
    </row>
    <row r="483" spans="1:12" x14ac:dyDescent="0.25">
      <c r="A483" t="s">
        <v>2126</v>
      </c>
      <c r="B483" t="s">
        <v>2127</v>
      </c>
      <c r="C483" t="s">
        <v>2128</v>
      </c>
      <c r="D483" t="s">
        <v>2129</v>
      </c>
      <c r="E483" t="s">
        <v>14</v>
      </c>
      <c r="F483" t="s">
        <v>21</v>
      </c>
      <c r="G483" t="s">
        <v>117</v>
      </c>
      <c r="H483" t="s">
        <v>118</v>
      </c>
      <c r="I483" t="s">
        <v>2130</v>
      </c>
      <c r="J483" s="1">
        <v>41340</v>
      </c>
      <c r="K483" t="b">
        <f>IFERROR(VLOOKUP(F483,english_mapping!A:B,2,FALSE),"NA")</f>
        <v>1</v>
      </c>
      <c r="L483" t="str">
        <f t="shared" si="7"/>
        <v>Nanotechnology</v>
      </c>
    </row>
    <row r="484" spans="1:12" x14ac:dyDescent="0.25">
      <c r="A484" t="s">
        <v>2131</v>
      </c>
      <c r="B484" t="s">
        <v>2132</v>
      </c>
      <c r="C484" t="s">
        <v>2133</v>
      </c>
      <c r="D484" t="s">
        <v>2134</v>
      </c>
      <c r="E484" t="s">
        <v>14</v>
      </c>
      <c r="F484" t="s">
        <v>124</v>
      </c>
      <c r="G484" t="s">
        <v>125</v>
      </c>
      <c r="H484" t="s">
        <v>126</v>
      </c>
      <c r="I484" t="s">
        <v>126</v>
      </c>
      <c r="J484" s="1">
        <v>41640</v>
      </c>
      <c r="K484" t="b">
        <f>IFERROR(VLOOKUP(F484,english_mapping!A:B,2,FALSE),"NA")</f>
        <v>1</v>
      </c>
      <c r="L484" t="str">
        <f t="shared" si="7"/>
        <v>Social Network Media</v>
      </c>
    </row>
    <row r="485" spans="1:12" x14ac:dyDescent="0.25">
      <c r="A485" t="s">
        <v>2135</v>
      </c>
      <c r="B485" t="s">
        <v>2136</v>
      </c>
      <c r="C485" t="s">
        <v>2137</v>
      </c>
      <c r="D485" t="s">
        <v>2138</v>
      </c>
      <c r="E485" t="s">
        <v>109</v>
      </c>
      <c r="F485" t="s">
        <v>1087</v>
      </c>
      <c r="J485" s="1">
        <v>40187</v>
      </c>
      <c r="K485" t="b">
        <f>IFERROR(VLOOKUP(F485,english_mapping!A:B,2,FALSE),"NA")</f>
        <v>0</v>
      </c>
      <c r="L485" t="str">
        <f t="shared" si="7"/>
        <v>Android</v>
      </c>
    </row>
    <row r="486" spans="1:12" x14ac:dyDescent="0.25">
      <c r="A486" t="s">
        <v>2139</v>
      </c>
      <c r="B486" t="s">
        <v>2140</v>
      </c>
      <c r="C486" t="s">
        <v>2141</v>
      </c>
      <c r="D486" t="s">
        <v>2142</v>
      </c>
      <c r="E486" t="s">
        <v>205</v>
      </c>
      <c r="F486" t="s">
        <v>21</v>
      </c>
      <c r="G486" t="s">
        <v>285</v>
      </c>
      <c r="H486" t="s">
        <v>1054</v>
      </c>
      <c r="I486" t="s">
        <v>1054</v>
      </c>
      <c r="J486" s="1">
        <v>38718</v>
      </c>
      <c r="K486" t="b">
        <f>IFERROR(VLOOKUP(F486,english_mapping!A:B,2,FALSE),"NA")</f>
        <v>1</v>
      </c>
      <c r="L486" t="str">
        <f t="shared" si="7"/>
        <v>Analytics</v>
      </c>
    </row>
    <row r="487" spans="1:12" x14ac:dyDescent="0.25">
      <c r="A487" t="s">
        <v>2143</v>
      </c>
      <c r="B487" t="s">
        <v>2144</v>
      </c>
      <c r="C487" t="s">
        <v>2145</v>
      </c>
      <c r="D487" t="s">
        <v>262</v>
      </c>
      <c r="E487" t="s">
        <v>14</v>
      </c>
      <c r="F487" t="s">
        <v>408</v>
      </c>
      <c r="K487" t="b">
        <f>IFERROR(VLOOKUP(F487,english_mapping!A:B,2,FALSE),"NA")</f>
        <v>0</v>
      </c>
      <c r="L487" t="str">
        <f t="shared" si="7"/>
        <v>Enterprise Software</v>
      </c>
    </row>
    <row r="488" spans="1:12" x14ac:dyDescent="0.25">
      <c r="A488" t="s">
        <v>2146</v>
      </c>
      <c r="B488" t="s">
        <v>2147</v>
      </c>
      <c r="C488" t="s">
        <v>2148</v>
      </c>
      <c r="D488" t="s">
        <v>2149</v>
      </c>
      <c r="E488" t="s">
        <v>14</v>
      </c>
      <c r="F488" t="s">
        <v>21</v>
      </c>
      <c r="G488" t="s">
        <v>434</v>
      </c>
      <c r="H488" t="s">
        <v>1790</v>
      </c>
      <c r="I488" t="s">
        <v>1791</v>
      </c>
      <c r="J488" s="1">
        <v>41275</v>
      </c>
      <c r="K488" t="b">
        <f>IFERROR(VLOOKUP(F488,english_mapping!A:B,2,FALSE),"NA")</f>
        <v>1</v>
      </c>
      <c r="L488" t="str">
        <f t="shared" si="7"/>
        <v>Health and Wellness</v>
      </c>
    </row>
    <row r="489" spans="1:12" x14ac:dyDescent="0.25">
      <c r="A489" t="s">
        <v>2150</v>
      </c>
      <c r="B489" t="s">
        <v>2151</v>
      </c>
      <c r="C489" t="s">
        <v>2152</v>
      </c>
      <c r="D489" t="s">
        <v>2153</v>
      </c>
      <c r="E489" t="s">
        <v>14</v>
      </c>
      <c r="F489" t="s">
        <v>712</v>
      </c>
      <c r="G489">
        <v>5</v>
      </c>
      <c r="H489" t="s">
        <v>713</v>
      </c>
      <c r="I489" t="s">
        <v>713</v>
      </c>
      <c r="K489" t="b">
        <f>IFERROR(VLOOKUP(F489,english_mapping!A:B,2,FALSE),"NA")</f>
        <v>0</v>
      </c>
      <c r="L489" t="str">
        <f t="shared" si="7"/>
        <v>Development Platforms</v>
      </c>
    </row>
    <row r="490" spans="1:12" x14ac:dyDescent="0.25">
      <c r="A490" t="s">
        <v>2154</v>
      </c>
      <c r="B490" t="s">
        <v>2155</v>
      </c>
      <c r="C490" t="s">
        <v>2156</v>
      </c>
      <c r="D490" t="s">
        <v>51</v>
      </c>
      <c r="E490" t="s">
        <v>14</v>
      </c>
      <c r="F490" t="s">
        <v>21</v>
      </c>
      <c r="G490" t="s">
        <v>1267</v>
      </c>
      <c r="H490" t="s">
        <v>2157</v>
      </c>
      <c r="I490" t="s">
        <v>2158</v>
      </c>
      <c r="J490" s="1">
        <v>35431</v>
      </c>
      <c r="K490" t="b">
        <f>IFERROR(VLOOKUP(F490,english_mapping!A:B,2,FALSE),"NA")</f>
        <v>1</v>
      </c>
      <c r="L490" t="str">
        <f t="shared" si="7"/>
        <v>Biotechnology</v>
      </c>
    </row>
    <row r="491" spans="1:12" x14ac:dyDescent="0.25">
      <c r="A491" t="s">
        <v>2159</v>
      </c>
      <c r="B491" t="s">
        <v>2160</v>
      </c>
      <c r="C491" t="s">
        <v>2161</v>
      </c>
      <c r="D491" t="s">
        <v>45</v>
      </c>
      <c r="E491" t="s">
        <v>14</v>
      </c>
      <c r="F491" t="s">
        <v>21</v>
      </c>
      <c r="G491" t="s">
        <v>84</v>
      </c>
      <c r="H491" t="s">
        <v>1288</v>
      </c>
      <c r="I491" t="s">
        <v>2162</v>
      </c>
      <c r="K491" t="b">
        <f>IFERROR(VLOOKUP(F491,english_mapping!A:B,2,FALSE),"NA")</f>
        <v>1</v>
      </c>
      <c r="L491" t="str">
        <f t="shared" si="7"/>
        <v>Games</v>
      </c>
    </row>
    <row r="492" spans="1:12" x14ac:dyDescent="0.25">
      <c r="A492" t="s">
        <v>2163</v>
      </c>
      <c r="B492" t="s">
        <v>2164</v>
      </c>
      <c r="C492" t="s">
        <v>2165</v>
      </c>
      <c r="D492" t="s">
        <v>2166</v>
      </c>
      <c r="E492" t="s">
        <v>14</v>
      </c>
      <c r="F492" t="s">
        <v>33</v>
      </c>
      <c r="G492">
        <v>22</v>
      </c>
      <c r="H492" t="s">
        <v>34</v>
      </c>
      <c r="I492" t="s">
        <v>34</v>
      </c>
      <c r="J492" s="1">
        <v>40909</v>
      </c>
      <c r="K492" t="b">
        <f>IFERROR(VLOOKUP(F492,english_mapping!A:B,2,FALSE),"NA")</f>
        <v>0</v>
      </c>
      <c r="L492" t="str">
        <f t="shared" si="7"/>
        <v>Bicycles</v>
      </c>
    </row>
    <row r="493" spans="1:12" x14ac:dyDescent="0.25">
      <c r="A493" t="s">
        <v>2167</v>
      </c>
      <c r="B493" t="s">
        <v>2168</v>
      </c>
      <c r="C493" t="s">
        <v>2169</v>
      </c>
      <c r="D493" t="s">
        <v>2170</v>
      </c>
      <c r="E493" t="s">
        <v>14</v>
      </c>
      <c r="F493" t="s">
        <v>21</v>
      </c>
      <c r="G493" t="s">
        <v>84</v>
      </c>
      <c r="H493" t="s">
        <v>1288</v>
      </c>
      <c r="I493" t="s">
        <v>1824</v>
      </c>
      <c r="J493" s="1">
        <v>40605</v>
      </c>
      <c r="K493" t="b">
        <f>IFERROR(VLOOKUP(F493,english_mapping!A:B,2,FALSE),"NA")</f>
        <v>1</v>
      </c>
      <c r="L493" t="str">
        <f t="shared" si="7"/>
        <v>Analytics</v>
      </c>
    </row>
    <row r="494" spans="1:12" x14ac:dyDescent="0.25">
      <c r="A494" t="s">
        <v>2171</v>
      </c>
      <c r="B494" t="s">
        <v>2172</v>
      </c>
      <c r="C494" t="s">
        <v>2173</v>
      </c>
      <c r="D494" t="s">
        <v>2174</v>
      </c>
      <c r="E494" t="s">
        <v>14</v>
      </c>
      <c r="F494" t="s">
        <v>2175</v>
      </c>
      <c r="G494">
        <v>13</v>
      </c>
      <c r="H494" t="s">
        <v>2176</v>
      </c>
      <c r="I494" t="s">
        <v>2177</v>
      </c>
      <c r="J494" s="1">
        <v>40909</v>
      </c>
      <c r="K494" t="b">
        <f>IFERROR(VLOOKUP(F494,english_mapping!A:B,2,FALSE),"NA")</f>
        <v>0</v>
      </c>
      <c r="L494" t="str">
        <f t="shared" si="7"/>
        <v>Analytics</v>
      </c>
    </row>
    <row r="495" spans="1:12" x14ac:dyDescent="0.25">
      <c r="A495" t="s">
        <v>2178</v>
      </c>
      <c r="B495" t="s">
        <v>2179</v>
      </c>
      <c r="C495" t="s">
        <v>2180</v>
      </c>
      <c r="D495" t="s">
        <v>70</v>
      </c>
      <c r="E495" t="s">
        <v>14</v>
      </c>
      <c r="F495" t="s">
        <v>33</v>
      </c>
      <c r="G495">
        <v>22</v>
      </c>
      <c r="H495" t="s">
        <v>34</v>
      </c>
      <c r="I495" t="s">
        <v>34</v>
      </c>
      <c r="J495" s="1">
        <v>40608</v>
      </c>
      <c r="K495" t="b">
        <f>IFERROR(VLOOKUP(F495,english_mapping!A:B,2,FALSE),"NA")</f>
        <v>0</v>
      </c>
      <c r="L495" t="str">
        <f t="shared" si="7"/>
        <v>E-Commerce</v>
      </c>
    </row>
    <row r="496" spans="1:12" x14ac:dyDescent="0.25">
      <c r="A496" t="s">
        <v>2181</v>
      </c>
      <c r="B496" t="s">
        <v>2182</v>
      </c>
      <c r="C496" t="s">
        <v>2183</v>
      </c>
      <c r="D496" t="s">
        <v>2184</v>
      </c>
      <c r="E496" t="s">
        <v>14</v>
      </c>
      <c r="F496" t="s">
        <v>21</v>
      </c>
      <c r="G496" t="s">
        <v>101</v>
      </c>
      <c r="H496" t="s">
        <v>102</v>
      </c>
      <c r="I496" t="s">
        <v>103</v>
      </c>
      <c r="J496" s="1">
        <v>40554</v>
      </c>
      <c r="K496" t="b">
        <f>IFERROR(VLOOKUP(F496,english_mapping!A:B,2,FALSE),"NA")</f>
        <v>1</v>
      </c>
      <c r="L496" t="str">
        <f t="shared" si="7"/>
        <v>Advertising</v>
      </c>
    </row>
    <row r="497" spans="1:12" x14ac:dyDescent="0.25">
      <c r="A497" t="s">
        <v>2185</v>
      </c>
      <c r="B497" t="s">
        <v>2186</v>
      </c>
      <c r="C497" t="s">
        <v>2187</v>
      </c>
      <c r="D497" t="s">
        <v>356</v>
      </c>
      <c r="E497" t="s">
        <v>14</v>
      </c>
      <c r="K497" t="str">
        <f>IFERROR(VLOOKUP(F497,english_mapping!A:B,2,FALSE),"NA")</f>
        <v>NA</v>
      </c>
      <c r="L497" t="str">
        <f t="shared" si="7"/>
        <v>Manufacturing</v>
      </c>
    </row>
    <row r="498" spans="1:12" x14ac:dyDescent="0.25">
      <c r="A498" t="s">
        <v>2188</v>
      </c>
      <c r="B498" t="s">
        <v>2189</v>
      </c>
      <c r="C498" t="s">
        <v>2190</v>
      </c>
      <c r="D498" t="s">
        <v>32</v>
      </c>
      <c r="E498" t="s">
        <v>205</v>
      </c>
      <c r="F498" t="s">
        <v>875</v>
      </c>
      <c r="G498" t="s">
        <v>2191</v>
      </c>
      <c r="H498" t="s">
        <v>2192</v>
      </c>
      <c r="I498" t="s">
        <v>2192</v>
      </c>
      <c r="J498" t="s">
        <v>2193</v>
      </c>
      <c r="K498" t="b">
        <f>IFERROR(VLOOKUP(F498,english_mapping!A:B,2,FALSE),"NA")</f>
        <v>1</v>
      </c>
      <c r="L498" t="str">
        <f t="shared" si="7"/>
        <v>Curated Web</v>
      </c>
    </row>
    <row r="499" spans="1:12" x14ac:dyDescent="0.25">
      <c r="A499" t="s">
        <v>2194</v>
      </c>
      <c r="B499" t="s">
        <v>2195</v>
      </c>
      <c r="D499" t="s">
        <v>666</v>
      </c>
      <c r="E499" t="s">
        <v>14</v>
      </c>
      <c r="F499" t="s">
        <v>21</v>
      </c>
      <c r="G499" t="s">
        <v>59</v>
      </c>
      <c r="H499" t="s">
        <v>60</v>
      </c>
      <c r="I499" t="s">
        <v>2196</v>
      </c>
      <c r="J499" s="1">
        <v>40544</v>
      </c>
      <c r="K499" t="b">
        <f>IFERROR(VLOOKUP(F499,english_mapping!A:B,2,FALSE),"NA")</f>
        <v>1</v>
      </c>
      <c r="L499" t="str">
        <f t="shared" si="7"/>
        <v>Technology</v>
      </c>
    </row>
    <row r="500" spans="1:12" x14ac:dyDescent="0.25">
      <c r="A500" t="s">
        <v>2197</v>
      </c>
      <c r="B500" t="s">
        <v>2198</v>
      </c>
      <c r="C500" t="s">
        <v>2199</v>
      </c>
      <c r="D500" t="s">
        <v>356</v>
      </c>
      <c r="E500" t="s">
        <v>14</v>
      </c>
      <c r="F500" t="s">
        <v>21</v>
      </c>
      <c r="G500" t="s">
        <v>285</v>
      </c>
      <c r="H500" t="s">
        <v>587</v>
      </c>
      <c r="I500" t="s">
        <v>2200</v>
      </c>
      <c r="J500" s="1">
        <v>40912</v>
      </c>
      <c r="K500" t="b">
        <f>IFERROR(VLOOKUP(F500,english_mapping!A:B,2,FALSE),"NA")</f>
        <v>1</v>
      </c>
      <c r="L500" t="str">
        <f t="shared" si="7"/>
        <v>Manufacturing</v>
      </c>
    </row>
    <row r="501" spans="1:12" x14ac:dyDescent="0.25">
      <c r="A501" t="s">
        <v>2201</v>
      </c>
      <c r="B501" t="s">
        <v>2202</v>
      </c>
      <c r="C501" t="s">
        <v>2203</v>
      </c>
      <c r="D501" t="s">
        <v>780</v>
      </c>
      <c r="E501" t="s">
        <v>14</v>
      </c>
      <c r="F501" t="s">
        <v>21</v>
      </c>
      <c r="G501" t="s">
        <v>154</v>
      </c>
      <c r="H501" t="s">
        <v>242</v>
      </c>
      <c r="I501" t="s">
        <v>2204</v>
      </c>
      <c r="J501" s="1">
        <v>39814</v>
      </c>
      <c r="K501" t="b">
        <f>IFERROR(VLOOKUP(F501,english_mapping!A:B,2,FALSE),"NA")</f>
        <v>1</v>
      </c>
      <c r="L501" t="str">
        <f t="shared" si="7"/>
        <v>Clean Technology</v>
      </c>
    </row>
    <row r="502" spans="1:12" x14ac:dyDescent="0.25">
      <c r="A502" t="s">
        <v>2205</v>
      </c>
      <c r="B502" t="s">
        <v>2206</v>
      </c>
      <c r="C502" t="s">
        <v>2207</v>
      </c>
      <c r="D502" t="s">
        <v>552</v>
      </c>
      <c r="E502" t="s">
        <v>14</v>
      </c>
      <c r="F502" t="s">
        <v>124</v>
      </c>
      <c r="G502" t="s">
        <v>2208</v>
      </c>
      <c r="H502" t="s">
        <v>2209</v>
      </c>
      <c r="I502" t="s">
        <v>2209</v>
      </c>
      <c r="J502" s="1">
        <v>40544</v>
      </c>
      <c r="K502" t="b">
        <f>IFERROR(VLOOKUP(F502,english_mapping!A:B,2,FALSE),"NA")</f>
        <v>1</v>
      </c>
      <c r="L502" t="str">
        <f t="shared" si="7"/>
        <v>Social Media</v>
      </c>
    </row>
    <row r="503" spans="1:12" x14ac:dyDescent="0.25">
      <c r="A503" t="s">
        <v>2210</v>
      </c>
      <c r="B503" t="s">
        <v>2211</v>
      </c>
      <c r="C503" t="s">
        <v>2212</v>
      </c>
      <c r="D503" t="s">
        <v>2213</v>
      </c>
      <c r="E503" t="s">
        <v>109</v>
      </c>
      <c r="F503" t="s">
        <v>124</v>
      </c>
      <c r="G503" t="s">
        <v>125</v>
      </c>
      <c r="H503" t="s">
        <v>126</v>
      </c>
      <c r="I503" t="s">
        <v>126</v>
      </c>
      <c r="J503" s="1">
        <v>37987</v>
      </c>
      <c r="K503" t="b">
        <f>IFERROR(VLOOKUP(F503,english_mapping!A:B,2,FALSE),"NA")</f>
        <v>1</v>
      </c>
      <c r="L503" t="str">
        <f t="shared" si="7"/>
        <v>Content Creators</v>
      </c>
    </row>
    <row r="504" spans="1:12" x14ac:dyDescent="0.25">
      <c r="A504" t="s">
        <v>2214</v>
      </c>
      <c r="B504" t="s">
        <v>2215</v>
      </c>
      <c r="C504" t="s">
        <v>2216</v>
      </c>
      <c r="D504" t="s">
        <v>2217</v>
      </c>
      <c r="E504" t="s">
        <v>14</v>
      </c>
      <c r="J504" s="1">
        <v>42037</v>
      </c>
      <c r="K504" t="str">
        <f>IFERROR(VLOOKUP(F504,english_mapping!A:B,2,FALSE),"NA")</f>
        <v>NA</v>
      </c>
      <c r="L504" t="str">
        <f t="shared" si="7"/>
        <v>Broadcasting</v>
      </c>
    </row>
    <row r="505" spans="1:12" x14ac:dyDescent="0.25">
      <c r="A505" t="s">
        <v>2218</v>
      </c>
      <c r="B505" t="s">
        <v>2219</v>
      </c>
      <c r="C505" t="s">
        <v>2220</v>
      </c>
      <c r="D505" t="s">
        <v>45</v>
      </c>
      <c r="E505" t="s">
        <v>14</v>
      </c>
      <c r="F505" t="s">
        <v>33</v>
      </c>
      <c r="G505">
        <v>23</v>
      </c>
      <c r="H505" t="s">
        <v>179</v>
      </c>
      <c r="I505" t="s">
        <v>179</v>
      </c>
      <c r="J505" s="1">
        <v>38718</v>
      </c>
      <c r="K505" t="b">
        <f>IFERROR(VLOOKUP(F505,english_mapping!A:B,2,FALSE),"NA")</f>
        <v>0</v>
      </c>
      <c r="L505" t="str">
        <f t="shared" si="7"/>
        <v>Games</v>
      </c>
    </row>
    <row r="506" spans="1:12" x14ac:dyDescent="0.25">
      <c r="A506" t="s">
        <v>2221</v>
      </c>
      <c r="B506" t="s">
        <v>2222</v>
      </c>
      <c r="C506" t="s">
        <v>2223</v>
      </c>
      <c r="D506" t="s">
        <v>45</v>
      </c>
      <c r="E506" t="s">
        <v>14</v>
      </c>
      <c r="F506" t="s">
        <v>33</v>
      </c>
      <c r="G506">
        <v>22</v>
      </c>
      <c r="H506" t="s">
        <v>34</v>
      </c>
      <c r="I506" t="s">
        <v>34</v>
      </c>
      <c r="J506" s="1">
        <v>37622</v>
      </c>
      <c r="K506" t="b">
        <f>IFERROR(VLOOKUP(F506,english_mapping!A:B,2,FALSE),"NA")</f>
        <v>0</v>
      </c>
      <c r="L506" t="str">
        <f t="shared" si="7"/>
        <v>Games</v>
      </c>
    </row>
    <row r="507" spans="1:12" x14ac:dyDescent="0.25">
      <c r="A507" t="s">
        <v>2224</v>
      </c>
      <c r="B507" t="s">
        <v>2225</v>
      </c>
      <c r="D507" t="s">
        <v>38</v>
      </c>
      <c r="E507" t="s">
        <v>14</v>
      </c>
      <c r="F507" t="s">
        <v>21</v>
      </c>
      <c r="G507" t="s">
        <v>138</v>
      </c>
      <c r="H507" t="s">
        <v>139</v>
      </c>
      <c r="I507" t="s">
        <v>139</v>
      </c>
      <c r="J507" s="1">
        <v>41275</v>
      </c>
      <c r="K507" t="b">
        <f>IFERROR(VLOOKUP(F507,english_mapping!A:B,2,FALSE),"NA")</f>
        <v>1</v>
      </c>
      <c r="L507" t="str">
        <f t="shared" si="7"/>
        <v>Software</v>
      </c>
    </row>
    <row r="508" spans="1:12" x14ac:dyDescent="0.25">
      <c r="A508" t="s">
        <v>2226</v>
      </c>
      <c r="B508" t="s">
        <v>2227</v>
      </c>
      <c r="C508" t="s">
        <v>2228</v>
      </c>
      <c r="D508" t="s">
        <v>2229</v>
      </c>
      <c r="E508" t="s">
        <v>14</v>
      </c>
      <c r="F508" t="s">
        <v>21</v>
      </c>
      <c r="G508" t="s">
        <v>101</v>
      </c>
      <c r="H508" t="s">
        <v>102</v>
      </c>
      <c r="I508" t="s">
        <v>103</v>
      </c>
      <c r="J508" s="1">
        <v>40909</v>
      </c>
      <c r="K508" t="b">
        <f>IFERROR(VLOOKUP(F508,english_mapping!A:B,2,FALSE),"NA")</f>
        <v>1</v>
      </c>
      <c r="L508" t="str">
        <f t="shared" si="7"/>
        <v>Analytics</v>
      </c>
    </row>
    <row r="509" spans="1:12" x14ac:dyDescent="0.25">
      <c r="A509" t="s">
        <v>2230</v>
      </c>
      <c r="B509" t="s">
        <v>2231</v>
      </c>
      <c r="C509" t="s">
        <v>2232</v>
      </c>
      <c r="D509" t="s">
        <v>1433</v>
      </c>
      <c r="E509" t="s">
        <v>14</v>
      </c>
      <c r="F509" t="s">
        <v>21</v>
      </c>
      <c r="G509" t="s">
        <v>206</v>
      </c>
      <c r="H509" t="s">
        <v>2233</v>
      </c>
      <c r="I509" t="s">
        <v>2234</v>
      </c>
      <c r="J509" s="1">
        <v>38718</v>
      </c>
      <c r="K509" t="b">
        <f>IFERROR(VLOOKUP(F509,english_mapping!A:B,2,FALSE),"NA")</f>
        <v>1</v>
      </c>
      <c r="L509" t="str">
        <f t="shared" si="7"/>
        <v>Web Hosting</v>
      </c>
    </row>
    <row r="510" spans="1:12" x14ac:dyDescent="0.25">
      <c r="A510" t="s">
        <v>2235</v>
      </c>
      <c r="B510" t="s">
        <v>2236</v>
      </c>
      <c r="C510" t="s">
        <v>2237</v>
      </c>
      <c r="D510" t="s">
        <v>2238</v>
      </c>
      <c r="E510" t="s">
        <v>14</v>
      </c>
      <c r="F510" t="s">
        <v>21</v>
      </c>
      <c r="G510" t="s">
        <v>187</v>
      </c>
      <c r="H510" t="s">
        <v>2239</v>
      </c>
      <c r="I510" t="s">
        <v>2239</v>
      </c>
      <c r="J510" s="1">
        <v>39817</v>
      </c>
      <c r="K510" t="b">
        <f>IFERROR(VLOOKUP(F510,english_mapping!A:B,2,FALSE),"NA")</f>
        <v>1</v>
      </c>
      <c r="L510" t="str">
        <f t="shared" si="7"/>
        <v>Brand Marketing</v>
      </c>
    </row>
    <row r="511" spans="1:12" x14ac:dyDescent="0.25">
      <c r="A511" t="s">
        <v>2240</v>
      </c>
      <c r="B511" t="s">
        <v>2241</v>
      </c>
      <c r="D511" t="s">
        <v>2242</v>
      </c>
      <c r="E511" t="s">
        <v>14</v>
      </c>
      <c r="K511" t="str">
        <f>IFERROR(VLOOKUP(F511,english_mapping!A:B,2,FALSE),"NA")</f>
        <v>NA</v>
      </c>
      <c r="L511" t="str">
        <f t="shared" si="7"/>
        <v>Biotechnology</v>
      </c>
    </row>
    <row r="512" spans="1:12" x14ac:dyDescent="0.25">
      <c r="A512" t="s">
        <v>2243</v>
      </c>
      <c r="B512" t="s">
        <v>2244</v>
      </c>
      <c r="C512" t="s">
        <v>2245</v>
      </c>
      <c r="D512" t="s">
        <v>2246</v>
      </c>
      <c r="E512" t="s">
        <v>14</v>
      </c>
      <c r="F512" t="s">
        <v>346</v>
      </c>
      <c r="G512">
        <v>7</v>
      </c>
      <c r="H512" t="s">
        <v>776</v>
      </c>
      <c r="I512" t="s">
        <v>776</v>
      </c>
      <c r="J512" s="1">
        <v>41277</v>
      </c>
      <c r="K512" t="b">
        <f>IFERROR(VLOOKUP(F512,english_mapping!A:B,2,FALSE),"NA")</f>
        <v>0</v>
      </c>
      <c r="L512" t="str">
        <f t="shared" si="7"/>
        <v>Publishing</v>
      </c>
    </row>
    <row r="513" spans="1:12" x14ac:dyDescent="0.25">
      <c r="A513" t="s">
        <v>2247</v>
      </c>
      <c r="B513" t="s">
        <v>2248</v>
      </c>
      <c r="C513" t="s">
        <v>2249</v>
      </c>
      <c r="D513" t="s">
        <v>2250</v>
      </c>
      <c r="E513" t="s">
        <v>14</v>
      </c>
      <c r="F513" t="s">
        <v>124</v>
      </c>
      <c r="G513" t="s">
        <v>125</v>
      </c>
      <c r="H513" t="s">
        <v>126</v>
      </c>
      <c r="I513" t="s">
        <v>126</v>
      </c>
      <c r="K513" t="b">
        <f>IFERROR(VLOOKUP(F513,english_mapping!A:B,2,FALSE),"NA")</f>
        <v>1</v>
      </c>
      <c r="L513" t="str">
        <f t="shared" si="7"/>
        <v>Apps</v>
      </c>
    </row>
    <row r="514" spans="1:12" x14ac:dyDescent="0.25">
      <c r="A514" t="s">
        <v>2251</v>
      </c>
      <c r="B514" t="s">
        <v>2252</v>
      </c>
      <c r="C514" t="s">
        <v>2253</v>
      </c>
      <c r="D514" t="s">
        <v>2254</v>
      </c>
      <c r="E514" t="s">
        <v>14</v>
      </c>
      <c r="F514" t="s">
        <v>21</v>
      </c>
      <c r="G514" t="s">
        <v>101</v>
      </c>
      <c r="H514" t="s">
        <v>102</v>
      </c>
      <c r="I514" t="s">
        <v>103</v>
      </c>
      <c r="J514" s="1">
        <v>41277</v>
      </c>
      <c r="K514" t="b">
        <f>IFERROR(VLOOKUP(F514,english_mapping!A:B,2,FALSE),"NA")</f>
        <v>1</v>
      </c>
      <c r="L514" t="str">
        <f t="shared" si="7"/>
        <v>Design</v>
      </c>
    </row>
    <row r="515" spans="1:12" x14ac:dyDescent="0.25">
      <c r="A515" t="s">
        <v>2255</v>
      </c>
      <c r="B515" t="s">
        <v>2256</v>
      </c>
      <c r="C515" t="s">
        <v>2257</v>
      </c>
      <c r="D515" t="s">
        <v>2258</v>
      </c>
      <c r="E515" t="s">
        <v>14</v>
      </c>
      <c r="F515" t="s">
        <v>46</v>
      </c>
      <c r="H515" t="s">
        <v>47</v>
      </c>
      <c r="I515" t="s">
        <v>47</v>
      </c>
      <c r="J515" t="s">
        <v>2259</v>
      </c>
      <c r="K515" t="b">
        <f>IFERROR(VLOOKUP(F515,english_mapping!A:B,2,FALSE),"NA")</f>
        <v>0</v>
      </c>
      <c r="L515" t="str">
        <f t="shared" si="7"/>
        <v>Finance Technology</v>
      </c>
    </row>
    <row r="516" spans="1:12" x14ac:dyDescent="0.25">
      <c r="A516" t="s">
        <v>2260</v>
      </c>
      <c r="B516" t="s">
        <v>2261</v>
      </c>
      <c r="C516" t="s">
        <v>2262</v>
      </c>
      <c r="D516" t="s">
        <v>2263</v>
      </c>
      <c r="E516" t="s">
        <v>205</v>
      </c>
      <c r="F516" t="s">
        <v>52</v>
      </c>
      <c r="G516" t="s">
        <v>200</v>
      </c>
      <c r="H516" t="s">
        <v>201</v>
      </c>
      <c r="I516" t="s">
        <v>201</v>
      </c>
      <c r="K516" t="b">
        <f>IFERROR(VLOOKUP(F516,english_mapping!A:B,2,FALSE),"NA")</f>
        <v>1</v>
      </c>
      <c r="L516" t="str">
        <f t="shared" ref="L516:L579" si="8">IFERROR(LEFT(D516,(FIND("|",D516))-1),D516)</f>
        <v>Advertising</v>
      </c>
    </row>
    <row r="517" spans="1:12" x14ac:dyDescent="0.25">
      <c r="A517" t="s">
        <v>2264</v>
      </c>
      <c r="B517" t="s">
        <v>2265</v>
      </c>
      <c r="C517" t="s">
        <v>2266</v>
      </c>
      <c r="D517" t="s">
        <v>2267</v>
      </c>
      <c r="E517" t="s">
        <v>14</v>
      </c>
      <c r="F517" t="s">
        <v>21</v>
      </c>
      <c r="G517" t="s">
        <v>1035</v>
      </c>
      <c r="H517" t="s">
        <v>1059</v>
      </c>
      <c r="I517" t="s">
        <v>1059</v>
      </c>
      <c r="K517" t="b">
        <f>IFERROR(VLOOKUP(F517,english_mapping!A:B,2,FALSE),"NA")</f>
        <v>1</v>
      </c>
      <c r="L517" t="str">
        <f t="shared" si="8"/>
        <v>Home Decor</v>
      </c>
    </row>
    <row r="518" spans="1:12" x14ac:dyDescent="0.25">
      <c r="A518" t="s">
        <v>2268</v>
      </c>
      <c r="B518" t="s">
        <v>2269</v>
      </c>
      <c r="C518" t="s">
        <v>2270</v>
      </c>
      <c r="D518" t="s">
        <v>800</v>
      </c>
      <c r="E518" t="s">
        <v>14</v>
      </c>
      <c r="F518" t="s">
        <v>21</v>
      </c>
      <c r="G518" t="s">
        <v>131</v>
      </c>
      <c r="H518" t="s">
        <v>132</v>
      </c>
      <c r="I518" t="s">
        <v>1139</v>
      </c>
      <c r="K518" t="b">
        <f>IFERROR(VLOOKUP(F518,english_mapping!A:B,2,FALSE),"NA")</f>
        <v>1</v>
      </c>
      <c r="L518" t="str">
        <f t="shared" si="8"/>
        <v>Services</v>
      </c>
    </row>
    <row r="519" spans="1:12" x14ac:dyDescent="0.25">
      <c r="A519" t="s">
        <v>2271</v>
      </c>
      <c r="B519" t="s">
        <v>2272</v>
      </c>
      <c r="C519" t="s">
        <v>2273</v>
      </c>
      <c r="D519" t="s">
        <v>2274</v>
      </c>
      <c r="E519" t="s">
        <v>14</v>
      </c>
      <c r="F519" t="s">
        <v>33</v>
      </c>
      <c r="G519">
        <v>22</v>
      </c>
      <c r="H519" t="s">
        <v>34</v>
      </c>
      <c r="I519" t="s">
        <v>34</v>
      </c>
      <c r="J519" s="1">
        <v>38082</v>
      </c>
      <c r="K519" t="b">
        <f>IFERROR(VLOOKUP(F519,english_mapping!A:B,2,FALSE),"NA")</f>
        <v>0</v>
      </c>
      <c r="L519" t="str">
        <f t="shared" si="8"/>
        <v>Networking</v>
      </c>
    </row>
    <row r="520" spans="1:12" x14ac:dyDescent="0.25">
      <c r="A520" t="s">
        <v>2275</v>
      </c>
      <c r="B520" t="s">
        <v>2276</v>
      </c>
      <c r="C520" t="s">
        <v>2277</v>
      </c>
      <c r="D520" t="s">
        <v>70</v>
      </c>
      <c r="E520" t="s">
        <v>14</v>
      </c>
      <c r="F520" t="s">
        <v>21</v>
      </c>
      <c r="G520" t="s">
        <v>117</v>
      </c>
      <c r="H520" t="s">
        <v>535</v>
      </c>
      <c r="I520" t="s">
        <v>2278</v>
      </c>
      <c r="J520" s="1">
        <v>40909</v>
      </c>
      <c r="K520" t="b">
        <f>IFERROR(VLOOKUP(F520,english_mapping!A:B,2,FALSE),"NA")</f>
        <v>1</v>
      </c>
      <c r="L520" t="str">
        <f t="shared" si="8"/>
        <v>E-Commerce</v>
      </c>
    </row>
    <row r="521" spans="1:12" x14ac:dyDescent="0.25">
      <c r="A521" t="s">
        <v>2279</v>
      </c>
      <c r="B521" t="s">
        <v>2280</v>
      </c>
      <c r="C521" t="s">
        <v>2281</v>
      </c>
      <c r="D521" t="s">
        <v>2282</v>
      </c>
      <c r="E521" t="s">
        <v>14</v>
      </c>
      <c r="F521" t="s">
        <v>21</v>
      </c>
      <c r="G521" t="s">
        <v>59</v>
      </c>
      <c r="H521" t="s">
        <v>60</v>
      </c>
      <c r="I521" t="s">
        <v>66</v>
      </c>
      <c r="J521" s="1">
        <v>38723</v>
      </c>
      <c r="K521" t="b">
        <f>IFERROR(VLOOKUP(F521,english_mapping!A:B,2,FALSE),"NA")</f>
        <v>1</v>
      </c>
      <c r="L521" t="str">
        <f t="shared" si="8"/>
        <v>Curated Web</v>
      </c>
    </row>
    <row r="522" spans="1:12" x14ac:dyDescent="0.25">
      <c r="A522" t="s">
        <v>2283</v>
      </c>
      <c r="B522" t="s">
        <v>2284</v>
      </c>
      <c r="C522" t="s">
        <v>2285</v>
      </c>
      <c r="D522" t="s">
        <v>2286</v>
      </c>
      <c r="E522" t="s">
        <v>14</v>
      </c>
      <c r="F522" t="s">
        <v>21</v>
      </c>
      <c r="G522" t="s">
        <v>1035</v>
      </c>
      <c r="H522" t="s">
        <v>1059</v>
      </c>
      <c r="I522" t="s">
        <v>1059</v>
      </c>
      <c r="K522" t="b">
        <f>IFERROR(VLOOKUP(F522,english_mapping!A:B,2,FALSE),"NA")</f>
        <v>1</v>
      </c>
      <c r="L522" t="str">
        <f t="shared" si="8"/>
        <v>Crowdsourcing</v>
      </c>
    </row>
    <row r="523" spans="1:12" x14ac:dyDescent="0.25">
      <c r="A523" t="s">
        <v>2287</v>
      </c>
      <c r="B523" t="s">
        <v>2288</v>
      </c>
      <c r="D523" t="s">
        <v>89</v>
      </c>
      <c r="E523" t="s">
        <v>14</v>
      </c>
      <c r="F523" t="s">
        <v>21</v>
      </c>
      <c r="G523" t="s">
        <v>59</v>
      </c>
      <c r="H523" t="s">
        <v>987</v>
      </c>
      <c r="I523" t="s">
        <v>2289</v>
      </c>
      <c r="J523" s="1">
        <v>40544</v>
      </c>
      <c r="K523" t="b">
        <f>IFERROR(VLOOKUP(F523,english_mapping!A:B,2,FALSE),"NA")</f>
        <v>1</v>
      </c>
      <c r="L523" t="str">
        <f t="shared" si="8"/>
        <v>Health and Wellness</v>
      </c>
    </row>
    <row r="524" spans="1:12" x14ac:dyDescent="0.25">
      <c r="A524" t="s">
        <v>2290</v>
      </c>
      <c r="B524" t="s">
        <v>2291</v>
      </c>
      <c r="C524" t="s">
        <v>2292</v>
      </c>
      <c r="D524" t="s">
        <v>2293</v>
      </c>
      <c r="E524" t="s">
        <v>14</v>
      </c>
      <c r="F524" t="s">
        <v>21</v>
      </c>
      <c r="G524" t="s">
        <v>101</v>
      </c>
      <c r="H524" t="s">
        <v>102</v>
      </c>
      <c r="I524" t="s">
        <v>103</v>
      </c>
      <c r="J524" s="1">
        <v>40909</v>
      </c>
      <c r="K524" t="b">
        <f>IFERROR(VLOOKUP(F524,english_mapping!A:B,2,FALSE),"NA")</f>
        <v>1</v>
      </c>
      <c r="L524" t="str">
        <f t="shared" si="8"/>
        <v>Digital Entertainment</v>
      </c>
    </row>
    <row r="525" spans="1:12" x14ac:dyDescent="0.25">
      <c r="A525" t="s">
        <v>2294</v>
      </c>
      <c r="B525" t="s">
        <v>2295</v>
      </c>
      <c r="D525" t="s">
        <v>2296</v>
      </c>
      <c r="E525" t="s">
        <v>14</v>
      </c>
      <c r="F525" t="s">
        <v>21</v>
      </c>
      <c r="G525" t="s">
        <v>59</v>
      </c>
      <c r="H525" t="s">
        <v>90</v>
      </c>
      <c r="I525" t="s">
        <v>90</v>
      </c>
      <c r="K525" t="b">
        <f>IFERROR(VLOOKUP(F525,english_mapping!A:B,2,FALSE),"NA")</f>
        <v>1</v>
      </c>
      <c r="L525" t="str">
        <f t="shared" si="8"/>
        <v>Beauty</v>
      </c>
    </row>
    <row r="526" spans="1:12" x14ac:dyDescent="0.25">
      <c r="A526" t="s">
        <v>2297</v>
      </c>
      <c r="B526" t="s">
        <v>2298</v>
      </c>
      <c r="E526" t="s">
        <v>205</v>
      </c>
      <c r="K526" t="str">
        <f>IFERROR(VLOOKUP(F526,english_mapping!A:B,2,FALSE),"NA")</f>
        <v>NA</v>
      </c>
      <c r="L526">
        <f t="shared" si="8"/>
        <v>0</v>
      </c>
    </row>
    <row r="527" spans="1:12" x14ac:dyDescent="0.25">
      <c r="A527" t="s">
        <v>2299</v>
      </c>
      <c r="B527">
        <v>8868</v>
      </c>
      <c r="C527" t="s">
        <v>2300</v>
      </c>
      <c r="D527" t="s">
        <v>2301</v>
      </c>
      <c r="E527" t="s">
        <v>14</v>
      </c>
      <c r="F527" t="s">
        <v>33</v>
      </c>
      <c r="J527" s="1">
        <v>40909</v>
      </c>
      <c r="K527" t="b">
        <f>IFERROR(VLOOKUP(F527,english_mapping!A:B,2,FALSE),"NA")</f>
        <v>0</v>
      </c>
      <c r="L527" t="str">
        <f t="shared" si="8"/>
        <v>E-Commerce</v>
      </c>
    </row>
    <row r="528" spans="1:12" x14ac:dyDescent="0.25">
      <c r="A528" t="s">
        <v>2302</v>
      </c>
      <c r="B528" t="s">
        <v>2303</v>
      </c>
      <c r="C528" t="s">
        <v>2304</v>
      </c>
      <c r="D528" t="s">
        <v>65</v>
      </c>
      <c r="E528" t="s">
        <v>14</v>
      </c>
      <c r="K528" t="str">
        <f>IFERROR(VLOOKUP(F528,english_mapping!A:B,2,FALSE),"NA")</f>
        <v>NA</v>
      </c>
      <c r="L528" t="str">
        <f t="shared" si="8"/>
        <v>Mobile</v>
      </c>
    </row>
    <row r="529" spans="1:12" x14ac:dyDescent="0.25">
      <c r="A529" t="s">
        <v>2305</v>
      </c>
      <c r="B529" t="s">
        <v>2306</v>
      </c>
      <c r="C529" t="s">
        <v>2307</v>
      </c>
      <c r="D529" t="s">
        <v>2308</v>
      </c>
      <c r="E529" t="s">
        <v>14</v>
      </c>
      <c r="F529" t="s">
        <v>560</v>
      </c>
      <c r="G529">
        <v>27</v>
      </c>
      <c r="H529" t="s">
        <v>2309</v>
      </c>
      <c r="I529" t="s">
        <v>2310</v>
      </c>
      <c r="K529" t="b">
        <f>IFERROR(VLOOKUP(F529,english_mapping!A:B,2,FALSE),"NA")</f>
        <v>0</v>
      </c>
      <c r="L529" t="str">
        <f t="shared" si="8"/>
        <v>Entertainment</v>
      </c>
    </row>
    <row r="530" spans="1:12" x14ac:dyDescent="0.25">
      <c r="A530" t="s">
        <v>2311</v>
      </c>
      <c r="B530" t="s">
        <v>2312</v>
      </c>
      <c r="C530" t="s">
        <v>2313</v>
      </c>
      <c r="D530" t="s">
        <v>2314</v>
      </c>
      <c r="E530" t="s">
        <v>205</v>
      </c>
      <c r="J530" s="1">
        <v>39448</v>
      </c>
      <c r="K530" t="str">
        <f>IFERROR(VLOOKUP(F530,english_mapping!A:B,2,FALSE),"NA")</f>
        <v>NA</v>
      </c>
      <c r="L530" t="str">
        <f t="shared" si="8"/>
        <v>Curated Web</v>
      </c>
    </row>
    <row r="531" spans="1:12" x14ac:dyDescent="0.25">
      <c r="A531" t="s">
        <v>2315</v>
      </c>
      <c r="B531" t="s">
        <v>2316</v>
      </c>
      <c r="C531" t="s">
        <v>2317</v>
      </c>
      <c r="D531" t="s">
        <v>2318</v>
      </c>
      <c r="E531" t="s">
        <v>14</v>
      </c>
      <c r="F531" t="s">
        <v>124</v>
      </c>
      <c r="G531" t="s">
        <v>125</v>
      </c>
      <c r="H531" t="s">
        <v>126</v>
      </c>
      <c r="I531" t="s">
        <v>126</v>
      </c>
      <c r="J531" s="1">
        <v>41276</v>
      </c>
      <c r="K531" t="b">
        <f>IFERROR(VLOOKUP(F531,english_mapping!A:B,2,FALSE),"NA")</f>
        <v>1</v>
      </c>
      <c r="L531" t="str">
        <f t="shared" si="8"/>
        <v>Advertising</v>
      </c>
    </row>
    <row r="532" spans="1:12" x14ac:dyDescent="0.25">
      <c r="A532" t="s">
        <v>2319</v>
      </c>
      <c r="B532" t="s">
        <v>2320</v>
      </c>
      <c r="C532" t="s">
        <v>2321</v>
      </c>
      <c r="D532" t="s">
        <v>2322</v>
      </c>
      <c r="E532" t="s">
        <v>14</v>
      </c>
      <c r="F532" t="s">
        <v>2323</v>
      </c>
      <c r="G532">
        <v>34</v>
      </c>
      <c r="H532" t="s">
        <v>2324</v>
      </c>
      <c r="I532" t="s">
        <v>2324</v>
      </c>
      <c r="J532" s="1">
        <v>40969</v>
      </c>
      <c r="K532" t="b">
        <f>IFERROR(VLOOKUP(F532,english_mapping!A:B,2,FALSE),"NA")</f>
        <v>0</v>
      </c>
      <c r="L532" t="str">
        <f t="shared" si="8"/>
        <v>Analytics</v>
      </c>
    </row>
    <row r="533" spans="1:12" x14ac:dyDescent="0.25">
      <c r="A533" t="s">
        <v>2325</v>
      </c>
      <c r="B533" t="s">
        <v>2326</v>
      </c>
      <c r="C533" t="s">
        <v>2327</v>
      </c>
      <c r="D533" t="s">
        <v>2328</v>
      </c>
      <c r="E533" t="s">
        <v>205</v>
      </c>
      <c r="F533" t="s">
        <v>21</v>
      </c>
      <c r="G533" t="s">
        <v>154</v>
      </c>
      <c r="H533" t="s">
        <v>242</v>
      </c>
      <c r="I533" t="s">
        <v>2329</v>
      </c>
      <c r="K533" t="b">
        <f>IFERROR(VLOOKUP(F533,english_mapping!A:B,2,FALSE),"NA")</f>
        <v>1</v>
      </c>
      <c r="L533" t="str">
        <f t="shared" si="8"/>
        <v>Games</v>
      </c>
    </row>
    <row r="534" spans="1:12" x14ac:dyDescent="0.25">
      <c r="A534" t="s">
        <v>2330</v>
      </c>
      <c r="B534" t="s">
        <v>2331</v>
      </c>
      <c r="C534" t="s">
        <v>2332</v>
      </c>
      <c r="D534" t="s">
        <v>246</v>
      </c>
      <c r="E534" t="s">
        <v>14</v>
      </c>
      <c r="F534" t="s">
        <v>21</v>
      </c>
      <c r="G534" t="s">
        <v>101</v>
      </c>
      <c r="H534" t="s">
        <v>102</v>
      </c>
      <c r="I534" t="s">
        <v>103</v>
      </c>
      <c r="J534" t="s">
        <v>2333</v>
      </c>
      <c r="K534" t="b">
        <f>IFERROR(VLOOKUP(F534,english_mapping!A:B,2,FALSE),"NA")</f>
        <v>1</v>
      </c>
      <c r="L534" t="str">
        <f t="shared" si="8"/>
        <v>Fashion</v>
      </c>
    </row>
    <row r="535" spans="1:12" x14ac:dyDescent="0.25">
      <c r="A535" t="s">
        <v>2334</v>
      </c>
      <c r="B535" t="s">
        <v>2335</v>
      </c>
      <c r="C535" t="s">
        <v>2336</v>
      </c>
      <c r="D535" t="s">
        <v>2337</v>
      </c>
      <c r="E535" t="s">
        <v>14</v>
      </c>
      <c r="F535" t="s">
        <v>21</v>
      </c>
      <c r="G535" t="s">
        <v>59</v>
      </c>
      <c r="H535" t="s">
        <v>60</v>
      </c>
      <c r="I535" t="s">
        <v>269</v>
      </c>
      <c r="J535" s="1">
        <v>41642</v>
      </c>
      <c r="K535" t="b">
        <f>IFERROR(VLOOKUP(F535,english_mapping!A:B,2,FALSE),"NA")</f>
        <v>1</v>
      </c>
      <c r="L535" t="str">
        <f t="shared" si="8"/>
        <v>Exercise</v>
      </c>
    </row>
    <row r="536" spans="1:12" x14ac:dyDescent="0.25">
      <c r="A536" t="s">
        <v>2338</v>
      </c>
      <c r="B536" t="s">
        <v>2339</v>
      </c>
      <c r="C536" t="s">
        <v>2340</v>
      </c>
      <c r="D536" t="s">
        <v>2341</v>
      </c>
      <c r="E536" t="s">
        <v>205</v>
      </c>
      <c r="F536" t="s">
        <v>712</v>
      </c>
      <c r="K536" t="b">
        <f>IFERROR(VLOOKUP(F536,english_mapping!A:B,2,FALSE),"NA")</f>
        <v>0</v>
      </c>
      <c r="L536" t="str">
        <f t="shared" si="8"/>
        <v>Messaging</v>
      </c>
    </row>
    <row r="537" spans="1:12" x14ac:dyDescent="0.25">
      <c r="A537" t="s">
        <v>2342</v>
      </c>
      <c r="B537" t="s">
        <v>2343</v>
      </c>
      <c r="C537" t="s">
        <v>2344</v>
      </c>
      <c r="D537" t="s">
        <v>2345</v>
      </c>
      <c r="E537" t="s">
        <v>14</v>
      </c>
      <c r="J537" s="1">
        <v>41644</v>
      </c>
      <c r="K537" t="str">
        <f>IFERROR(VLOOKUP(F537,english_mapping!A:B,2,FALSE),"NA")</f>
        <v>NA</v>
      </c>
      <c r="L537" t="str">
        <f t="shared" si="8"/>
        <v>3D</v>
      </c>
    </row>
    <row r="538" spans="1:12" x14ac:dyDescent="0.25">
      <c r="A538" t="s">
        <v>2346</v>
      </c>
      <c r="B538" t="s">
        <v>2347</v>
      </c>
      <c r="C538" t="s">
        <v>2348</v>
      </c>
      <c r="D538" t="s">
        <v>780</v>
      </c>
      <c r="E538" t="s">
        <v>14</v>
      </c>
      <c r="F538" t="s">
        <v>21</v>
      </c>
      <c r="G538" t="s">
        <v>59</v>
      </c>
      <c r="H538" t="s">
        <v>936</v>
      </c>
      <c r="I538" t="s">
        <v>2349</v>
      </c>
      <c r="K538" t="b">
        <f>IFERROR(VLOOKUP(F538,english_mapping!A:B,2,FALSE),"NA")</f>
        <v>1</v>
      </c>
      <c r="L538" t="str">
        <f t="shared" si="8"/>
        <v>Clean Technology</v>
      </c>
    </row>
    <row r="539" spans="1:12" x14ac:dyDescent="0.25">
      <c r="A539" t="s">
        <v>2350</v>
      </c>
      <c r="B539" t="s">
        <v>2351</v>
      </c>
      <c r="C539" t="s">
        <v>2352</v>
      </c>
      <c r="D539" t="s">
        <v>2353</v>
      </c>
      <c r="E539" t="s">
        <v>14</v>
      </c>
      <c r="F539" t="s">
        <v>484</v>
      </c>
      <c r="J539" s="1">
        <v>41672</v>
      </c>
      <c r="K539" t="b">
        <f>IFERROR(VLOOKUP(F539,english_mapping!A:B,2,FALSE),"NA")</f>
        <v>1</v>
      </c>
      <c r="L539" t="str">
        <f t="shared" si="8"/>
        <v>Sports</v>
      </c>
    </row>
    <row r="540" spans="1:12" x14ac:dyDescent="0.25">
      <c r="A540" t="s">
        <v>2354</v>
      </c>
      <c r="B540" t="s">
        <v>2355</v>
      </c>
      <c r="C540" t="s">
        <v>2356</v>
      </c>
      <c r="D540" t="s">
        <v>2357</v>
      </c>
      <c r="E540" t="s">
        <v>14</v>
      </c>
      <c r="F540" t="s">
        <v>21</v>
      </c>
      <c r="G540" t="s">
        <v>59</v>
      </c>
      <c r="H540" t="s">
        <v>90</v>
      </c>
      <c r="I540" t="s">
        <v>90</v>
      </c>
      <c r="J540" s="1">
        <v>41275</v>
      </c>
      <c r="K540" t="b">
        <f>IFERROR(VLOOKUP(F540,english_mapping!A:B,2,FALSE),"NA")</f>
        <v>1</v>
      </c>
      <c r="L540" t="str">
        <f t="shared" si="8"/>
        <v>E-Commerce</v>
      </c>
    </row>
    <row r="541" spans="1:12" x14ac:dyDescent="0.25">
      <c r="A541" t="s">
        <v>2358</v>
      </c>
      <c r="B541" t="s">
        <v>2359</v>
      </c>
      <c r="C541" t="s">
        <v>2360</v>
      </c>
      <c r="D541" t="s">
        <v>1409</v>
      </c>
      <c r="E541" t="s">
        <v>14</v>
      </c>
      <c r="F541" t="s">
        <v>21</v>
      </c>
      <c r="G541" t="s">
        <v>59</v>
      </c>
      <c r="H541" t="s">
        <v>60</v>
      </c>
      <c r="I541" t="s">
        <v>66</v>
      </c>
      <c r="J541" s="1">
        <v>39668</v>
      </c>
      <c r="K541" t="b">
        <f>IFERROR(VLOOKUP(F541,english_mapping!A:B,2,FALSE),"NA")</f>
        <v>1</v>
      </c>
      <c r="L541" t="str">
        <f t="shared" si="8"/>
        <v>Music</v>
      </c>
    </row>
    <row r="542" spans="1:12" x14ac:dyDescent="0.25">
      <c r="A542" t="s">
        <v>2361</v>
      </c>
      <c r="B542" t="s">
        <v>2362</v>
      </c>
      <c r="C542" t="s">
        <v>2363</v>
      </c>
      <c r="D542" t="s">
        <v>428</v>
      </c>
      <c r="E542" t="s">
        <v>14</v>
      </c>
      <c r="F542" t="s">
        <v>33</v>
      </c>
      <c r="G542">
        <v>4</v>
      </c>
      <c r="H542" t="s">
        <v>179</v>
      </c>
      <c r="I542" t="s">
        <v>429</v>
      </c>
      <c r="J542" s="1">
        <v>40544</v>
      </c>
      <c r="K542" t="b">
        <f>IFERROR(VLOOKUP(F542,english_mapping!A:B,2,FALSE),"NA")</f>
        <v>0</v>
      </c>
      <c r="L542" t="str">
        <f t="shared" si="8"/>
        <v>Travel</v>
      </c>
    </row>
    <row r="543" spans="1:12" x14ac:dyDescent="0.25">
      <c r="A543" t="s">
        <v>2364</v>
      </c>
      <c r="B543" t="s">
        <v>2365</v>
      </c>
      <c r="C543" t="s">
        <v>2366</v>
      </c>
      <c r="D543" t="s">
        <v>2367</v>
      </c>
      <c r="E543" t="s">
        <v>14</v>
      </c>
      <c r="F543" t="s">
        <v>484</v>
      </c>
      <c r="H543" t="s">
        <v>485</v>
      </c>
      <c r="I543" t="s">
        <v>485</v>
      </c>
      <c r="J543" t="s">
        <v>2368</v>
      </c>
      <c r="K543" t="b">
        <f>IFERROR(VLOOKUP(F543,english_mapping!A:B,2,FALSE),"NA")</f>
        <v>1</v>
      </c>
      <c r="L543" t="str">
        <f t="shared" si="8"/>
        <v>Analytics</v>
      </c>
    </row>
    <row r="544" spans="1:12" x14ac:dyDescent="0.25">
      <c r="A544" t="s">
        <v>2369</v>
      </c>
      <c r="B544" t="s">
        <v>2370</v>
      </c>
      <c r="C544" t="s">
        <v>2371</v>
      </c>
      <c r="D544" t="s">
        <v>246</v>
      </c>
      <c r="E544" t="s">
        <v>14</v>
      </c>
      <c r="F544" t="s">
        <v>2372</v>
      </c>
      <c r="J544" t="s">
        <v>2373</v>
      </c>
      <c r="K544" t="b">
        <f>IFERROR(VLOOKUP(F544,english_mapping!A:B,2,FALSE),"NA")</f>
        <v>0</v>
      </c>
      <c r="L544" t="str">
        <f t="shared" si="8"/>
        <v>Fashion</v>
      </c>
    </row>
    <row r="545" spans="1:12" x14ac:dyDescent="0.25">
      <c r="A545" t="s">
        <v>2374</v>
      </c>
      <c r="B545" t="s">
        <v>2375</v>
      </c>
      <c r="C545" t="s">
        <v>2376</v>
      </c>
      <c r="D545" t="s">
        <v>2377</v>
      </c>
      <c r="E545" t="s">
        <v>701</v>
      </c>
      <c r="F545" t="s">
        <v>21</v>
      </c>
      <c r="G545" t="s">
        <v>59</v>
      </c>
      <c r="H545" t="s">
        <v>60</v>
      </c>
      <c r="I545" t="s">
        <v>616</v>
      </c>
      <c r="J545" s="1">
        <v>31778</v>
      </c>
      <c r="K545" t="b">
        <f>IFERROR(VLOOKUP(F545,english_mapping!A:B,2,FALSE),"NA")</f>
        <v>1</v>
      </c>
      <c r="L545" t="str">
        <f t="shared" si="8"/>
        <v>Contact Centers</v>
      </c>
    </row>
    <row r="546" spans="1:12" x14ac:dyDescent="0.25">
      <c r="A546" t="s">
        <v>2378</v>
      </c>
      <c r="B546" t="s">
        <v>2379</v>
      </c>
      <c r="C546" t="s">
        <v>2380</v>
      </c>
      <c r="D546" t="s">
        <v>2381</v>
      </c>
      <c r="E546" t="s">
        <v>14</v>
      </c>
      <c r="F546" t="s">
        <v>21</v>
      </c>
      <c r="G546" t="s">
        <v>59</v>
      </c>
      <c r="H546" t="s">
        <v>60</v>
      </c>
      <c r="I546" t="s">
        <v>1005</v>
      </c>
      <c r="J546" s="1">
        <v>41275</v>
      </c>
      <c r="K546" t="b">
        <f>IFERROR(VLOOKUP(F546,english_mapping!A:B,2,FALSE),"NA")</f>
        <v>1</v>
      </c>
      <c r="L546" t="str">
        <f t="shared" si="8"/>
        <v>Consulting</v>
      </c>
    </row>
    <row r="547" spans="1:12" x14ac:dyDescent="0.25">
      <c r="A547" t="s">
        <v>2382</v>
      </c>
      <c r="B547" t="s">
        <v>2383</v>
      </c>
      <c r="C547" t="s">
        <v>2384</v>
      </c>
      <c r="D547" t="s">
        <v>356</v>
      </c>
      <c r="E547" t="s">
        <v>14</v>
      </c>
      <c r="F547" t="s">
        <v>21</v>
      </c>
      <c r="G547" t="s">
        <v>154</v>
      </c>
      <c r="H547" t="s">
        <v>242</v>
      </c>
      <c r="I547" t="s">
        <v>242</v>
      </c>
      <c r="J547" s="1">
        <v>40909</v>
      </c>
      <c r="K547" t="b">
        <f>IFERROR(VLOOKUP(F547,english_mapping!A:B,2,FALSE),"NA")</f>
        <v>1</v>
      </c>
      <c r="L547" t="str">
        <f t="shared" si="8"/>
        <v>Manufacturing</v>
      </c>
    </row>
    <row r="548" spans="1:12" x14ac:dyDescent="0.25">
      <c r="A548" t="s">
        <v>2385</v>
      </c>
      <c r="B548" t="s">
        <v>2386</v>
      </c>
      <c r="C548" t="s">
        <v>2387</v>
      </c>
      <c r="D548" t="s">
        <v>2388</v>
      </c>
      <c r="E548" t="s">
        <v>205</v>
      </c>
      <c r="J548" s="1">
        <v>40179</v>
      </c>
      <c r="K548" t="str">
        <f>IFERROR(VLOOKUP(F548,english_mapping!A:B,2,FALSE),"NA")</f>
        <v>NA</v>
      </c>
      <c r="L548" t="str">
        <f t="shared" si="8"/>
        <v>Apps</v>
      </c>
    </row>
    <row r="549" spans="1:12" x14ac:dyDescent="0.25">
      <c r="A549" t="s">
        <v>2389</v>
      </c>
      <c r="B549" t="s">
        <v>2390</v>
      </c>
      <c r="C549" t="s">
        <v>2391</v>
      </c>
      <c r="D549" t="s">
        <v>2392</v>
      </c>
      <c r="E549" t="s">
        <v>14</v>
      </c>
      <c r="F549" t="s">
        <v>124</v>
      </c>
      <c r="G549" t="s">
        <v>125</v>
      </c>
      <c r="H549" t="s">
        <v>126</v>
      </c>
      <c r="I549" t="s">
        <v>126</v>
      </c>
      <c r="J549" s="1">
        <v>40544</v>
      </c>
      <c r="K549" t="b">
        <f>IFERROR(VLOOKUP(F549,english_mapping!A:B,2,FALSE),"NA")</f>
        <v>1</v>
      </c>
      <c r="L549" t="str">
        <f t="shared" si="8"/>
        <v>Media</v>
      </c>
    </row>
    <row r="550" spans="1:12" x14ac:dyDescent="0.25">
      <c r="A550" t="s">
        <v>2393</v>
      </c>
      <c r="B550" t="s">
        <v>2394</v>
      </c>
      <c r="C550" t="s">
        <v>2395</v>
      </c>
      <c r="D550" t="s">
        <v>2396</v>
      </c>
      <c r="E550" t="s">
        <v>14</v>
      </c>
      <c r="F550" t="s">
        <v>712</v>
      </c>
      <c r="G550">
        <v>5</v>
      </c>
      <c r="H550" t="s">
        <v>713</v>
      </c>
      <c r="I550" t="s">
        <v>713</v>
      </c>
      <c r="J550" t="s">
        <v>2397</v>
      </c>
      <c r="K550" t="b">
        <f>IFERROR(VLOOKUP(F550,english_mapping!A:B,2,FALSE),"NA")</f>
        <v>0</v>
      </c>
      <c r="L550" t="str">
        <f t="shared" si="8"/>
        <v>Apps</v>
      </c>
    </row>
    <row r="551" spans="1:12" x14ac:dyDescent="0.25">
      <c r="A551" t="s">
        <v>2398</v>
      </c>
      <c r="B551" t="s">
        <v>2399</v>
      </c>
      <c r="C551" t="s">
        <v>2400</v>
      </c>
      <c r="D551" t="s">
        <v>65</v>
      </c>
      <c r="E551" t="s">
        <v>14</v>
      </c>
      <c r="F551" t="s">
        <v>33</v>
      </c>
      <c r="G551">
        <v>3</v>
      </c>
      <c r="H551" t="s">
        <v>2401</v>
      </c>
      <c r="I551" t="s">
        <v>2401</v>
      </c>
      <c r="K551" t="b">
        <f>IFERROR(VLOOKUP(F551,english_mapping!A:B,2,FALSE),"NA")</f>
        <v>0</v>
      </c>
      <c r="L551" t="str">
        <f t="shared" si="8"/>
        <v>Mobile</v>
      </c>
    </row>
    <row r="552" spans="1:12" x14ac:dyDescent="0.25">
      <c r="A552" t="s">
        <v>2402</v>
      </c>
      <c r="B552" t="s">
        <v>2403</v>
      </c>
      <c r="C552" t="s">
        <v>2404</v>
      </c>
      <c r="D552" t="s">
        <v>65</v>
      </c>
      <c r="E552" t="s">
        <v>14</v>
      </c>
      <c r="F552" t="s">
        <v>33</v>
      </c>
      <c r="G552">
        <v>24</v>
      </c>
      <c r="H552" t="s">
        <v>1550</v>
      </c>
      <c r="I552" t="s">
        <v>2405</v>
      </c>
      <c r="K552" t="b">
        <f>IFERROR(VLOOKUP(F552,english_mapping!A:B,2,FALSE),"NA")</f>
        <v>0</v>
      </c>
      <c r="L552" t="str">
        <f t="shared" si="8"/>
        <v>Mobile</v>
      </c>
    </row>
    <row r="553" spans="1:12" x14ac:dyDescent="0.25">
      <c r="A553" t="s">
        <v>2406</v>
      </c>
      <c r="B553" t="s">
        <v>2407</v>
      </c>
      <c r="C553" t="s">
        <v>2408</v>
      </c>
      <c r="D553" t="s">
        <v>65</v>
      </c>
      <c r="E553" t="s">
        <v>109</v>
      </c>
      <c r="F553" t="s">
        <v>33</v>
      </c>
      <c r="G553">
        <v>3</v>
      </c>
      <c r="H553" t="s">
        <v>2401</v>
      </c>
      <c r="I553" t="s">
        <v>2401</v>
      </c>
      <c r="J553" s="1">
        <v>40187</v>
      </c>
      <c r="K553" t="b">
        <f>IFERROR(VLOOKUP(F553,english_mapping!A:B,2,FALSE),"NA")</f>
        <v>0</v>
      </c>
      <c r="L553" t="str">
        <f t="shared" si="8"/>
        <v>Mobile</v>
      </c>
    </row>
    <row r="554" spans="1:12" x14ac:dyDescent="0.25">
      <c r="A554" t="s">
        <v>2409</v>
      </c>
      <c r="B554" t="s">
        <v>2410</v>
      </c>
      <c r="C554" t="s">
        <v>2411</v>
      </c>
      <c r="E554" t="s">
        <v>14</v>
      </c>
      <c r="F554" t="s">
        <v>21</v>
      </c>
      <c r="G554" t="s">
        <v>285</v>
      </c>
      <c r="H554" t="s">
        <v>889</v>
      </c>
      <c r="I554" t="s">
        <v>889</v>
      </c>
      <c r="J554" t="s">
        <v>2412</v>
      </c>
      <c r="K554" t="b">
        <f>IFERROR(VLOOKUP(F554,english_mapping!A:B,2,FALSE),"NA")</f>
        <v>1</v>
      </c>
      <c r="L554">
        <f t="shared" si="8"/>
        <v>0</v>
      </c>
    </row>
    <row r="555" spans="1:12" x14ac:dyDescent="0.25">
      <c r="A555" t="s">
        <v>2413</v>
      </c>
      <c r="B555" t="s">
        <v>2414</v>
      </c>
      <c r="E555" t="s">
        <v>14</v>
      </c>
      <c r="F555" t="s">
        <v>21</v>
      </c>
      <c r="G555" t="s">
        <v>379</v>
      </c>
      <c r="H555" t="s">
        <v>1239</v>
      </c>
      <c r="I555" t="s">
        <v>1239</v>
      </c>
      <c r="K555" t="b">
        <f>IFERROR(VLOOKUP(F555,english_mapping!A:B,2,FALSE),"NA")</f>
        <v>1</v>
      </c>
      <c r="L555">
        <f t="shared" si="8"/>
        <v>0</v>
      </c>
    </row>
    <row r="556" spans="1:12" x14ac:dyDescent="0.25">
      <c r="A556" t="s">
        <v>2415</v>
      </c>
      <c r="B556" t="s">
        <v>2416</v>
      </c>
      <c r="C556" t="s">
        <v>2417</v>
      </c>
      <c r="D556" t="s">
        <v>2418</v>
      </c>
      <c r="E556" t="s">
        <v>14</v>
      </c>
      <c r="F556" t="s">
        <v>21</v>
      </c>
      <c r="G556" t="s">
        <v>822</v>
      </c>
      <c r="H556" t="s">
        <v>823</v>
      </c>
      <c r="I556" t="s">
        <v>823</v>
      </c>
      <c r="J556" s="1">
        <v>41640</v>
      </c>
      <c r="K556" t="b">
        <f>IFERROR(VLOOKUP(F556,english_mapping!A:B,2,FALSE),"NA")</f>
        <v>1</v>
      </c>
      <c r="L556" t="str">
        <f t="shared" si="8"/>
        <v>Food Processing</v>
      </c>
    </row>
    <row r="557" spans="1:12" x14ac:dyDescent="0.25">
      <c r="A557" t="s">
        <v>2419</v>
      </c>
      <c r="B557" t="s">
        <v>2420</v>
      </c>
      <c r="C557" t="s">
        <v>2421</v>
      </c>
      <c r="D557" t="s">
        <v>552</v>
      </c>
      <c r="E557" t="s">
        <v>14</v>
      </c>
      <c r="F557" t="s">
        <v>33</v>
      </c>
      <c r="G557">
        <v>22</v>
      </c>
      <c r="H557" t="s">
        <v>34</v>
      </c>
      <c r="I557" t="s">
        <v>34</v>
      </c>
      <c r="K557" t="b">
        <f>IFERROR(VLOOKUP(F557,english_mapping!A:B,2,FALSE),"NA")</f>
        <v>0</v>
      </c>
      <c r="L557" t="str">
        <f t="shared" si="8"/>
        <v>Social Media</v>
      </c>
    </row>
    <row r="558" spans="1:12" x14ac:dyDescent="0.25">
      <c r="A558" t="s">
        <v>2422</v>
      </c>
      <c r="B558" t="s">
        <v>2423</v>
      </c>
      <c r="C558" t="s">
        <v>2424</v>
      </c>
      <c r="D558" t="s">
        <v>2425</v>
      </c>
      <c r="E558" t="s">
        <v>14</v>
      </c>
      <c r="F558" t="s">
        <v>33</v>
      </c>
      <c r="G558">
        <v>4</v>
      </c>
      <c r="H558" t="s">
        <v>2426</v>
      </c>
      <c r="I558" t="s">
        <v>2426</v>
      </c>
      <c r="K558" t="b">
        <f>IFERROR(VLOOKUP(F558,english_mapping!A:B,2,FALSE),"NA")</f>
        <v>0</v>
      </c>
      <c r="L558" t="str">
        <f t="shared" si="8"/>
        <v>Application Platforms</v>
      </c>
    </row>
    <row r="559" spans="1:12" x14ac:dyDescent="0.25">
      <c r="A559" t="s">
        <v>2427</v>
      </c>
      <c r="B559" t="s">
        <v>2428</v>
      </c>
      <c r="C559" t="s">
        <v>2429</v>
      </c>
      <c r="D559" t="s">
        <v>731</v>
      </c>
      <c r="E559" t="s">
        <v>14</v>
      </c>
      <c r="F559" t="s">
        <v>33</v>
      </c>
      <c r="G559">
        <v>22</v>
      </c>
      <c r="H559" t="s">
        <v>34</v>
      </c>
      <c r="I559" t="s">
        <v>34</v>
      </c>
      <c r="K559" t="b">
        <f>IFERROR(VLOOKUP(F559,english_mapping!A:B,2,FALSE),"NA")</f>
        <v>0</v>
      </c>
      <c r="L559" t="str">
        <f t="shared" si="8"/>
        <v>Finance</v>
      </c>
    </row>
    <row r="560" spans="1:12" x14ac:dyDescent="0.25">
      <c r="A560" t="s">
        <v>2430</v>
      </c>
      <c r="B560" t="s">
        <v>2431</v>
      </c>
      <c r="C560" t="s">
        <v>2432</v>
      </c>
      <c r="D560" t="s">
        <v>2433</v>
      </c>
      <c r="E560" t="s">
        <v>14</v>
      </c>
      <c r="F560" t="s">
        <v>33</v>
      </c>
      <c r="G560">
        <v>22</v>
      </c>
      <c r="H560" t="s">
        <v>34</v>
      </c>
      <c r="I560" t="s">
        <v>34</v>
      </c>
      <c r="K560" t="b">
        <f>IFERROR(VLOOKUP(F560,english_mapping!A:B,2,FALSE),"NA")</f>
        <v>0</v>
      </c>
      <c r="L560" t="str">
        <f t="shared" si="8"/>
        <v>Curated Web</v>
      </c>
    </row>
    <row r="561" spans="1:12" x14ac:dyDescent="0.25">
      <c r="A561" t="s">
        <v>2434</v>
      </c>
      <c r="B561" t="s">
        <v>2435</v>
      </c>
      <c r="C561" t="s">
        <v>2436</v>
      </c>
      <c r="D561" t="s">
        <v>65</v>
      </c>
      <c r="E561" t="s">
        <v>14</v>
      </c>
      <c r="F561" t="s">
        <v>15</v>
      </c>
      <c r="G561">
        <v>10</v>
      </c>
      <c r="H561" t="s">
        <v>684</v>
      </c>
      <c r="I561" t="s">
        <v>685</v>
      </c>
      <c r="J561" s="1">
        <v>40179</v>
      </c>
      <c r="K561" t="b">
        <f>IFERROR(VLOOKUP(F561,english_mapping!A:B,2,FALSE),"NA")</f>
        <v>1</v>
      </c>
      <c r="L561" t="str">
        <f t="shared" si="8"/>
        <v>Mobile</v>
      </c>
    </row>
    <row r="562" spans="1:12" x14ac:dyDescent="0.25">
      <c r="A562" t="s">
        <v>2437</v>
      </c>
      <c r="B562" t="s">
        <v>2438</v>
      </c>
      <c r="C562" t="s">
        <v>2439</v>
      </c>
      <c r="D562" t="s">
        <v>2440</v>
      </c>
      <c r="E562" t="s">
        <v>14</v>
      </c>
      <c r="F562" t="s">
        <v>21</v>
      </c>
      <c r="G562" t="s">
        <v>59</v>
      </c>
      <c r="H562" t="s">
        <v>60</v>
      </c>
      <c r="I562" t="s">
        <v>61</v>
      </c>
      <c r="J562" s="1">
        <v>40189</v>
      </c>
      <c r="K562" t="b">
        <f>IFERROR(VLOOKUP(F562,english_mapping!A:B,2,FALSE),"NA")</f>
        <v>1</v>
      </c>
      <c r="L562" t="str">
        <f t="shared" si="8"/>
        <v>Mobile</v>
      </c>
    </row>
    <row r="563" spans="1:12" x14ac:dyDescent="0.25">
      <c r="A563" t="s">
        <v>2441</v>
      </c>
      <c r="B563" t="s">
        <v>2442</v>
      </c>
      <c r="C563" t="s">
        <v>2443</v>
      </c>
      <c r="D563" t="s">
        <v>2444</v>
      </c>
      <c r="E563" t="s">
        <v>14</v>
      </c>
      <c r="F563" t="s">
        <v>484</v>
      </c>
      <c r="H563" t="s">
        <v>485</v>
      </c>
      <c r="I563" t="s">
        <v>485</v>
      </c>
      <c r="J563" s="1">
        <v>41852</v>
      </c>
      <c r="K563" t="b">
        <f>IFERROR(VLOOKUP(F563,english_mapping!A:B,2,FALSE),"NA")</f>
        <v>1</v>
      </c>
      <c r="L563" t="str">
        <f t="shared" si="8"/>
        <v>Local Businesses</v>
      </c>
    </row>
    <row r="564" spans="1:12" x14ac:dyDescent="0.25">
      <c r="A564" t="s">
        <v>2445</v>
      </c>
      <c r="B564" t="s">
        <v>2446</v>
      </c>
      <c r="D564" t="s">
        <v>731</v>
      </c>
      <c r="E564" t="s">
        <v>205</v>
      </c>
      <c r="F564" t="s">
        <v>661</v>
      </c>
      <c r="G564">
        <v>9</v>
      </c>
      <c r="H564" t="s">
        <v>2122</v>
      </c>
      <c r="I564" t="s">
        <v>2122</v>
      </c>
      <c r="J564" s="1">
        <v>40553</v>
      </c>
      <c r="K564" t="b">
        <f>IFERROR(VLOOKUP(F564,english_mapping!A:B,2,FALSE),"NA")</f>
        <v>0</v>
      </c>
      <c r="L564" t="str">
        <f t="shared" si="8"/>
        <v>Finance</v>
      </c>
    </row>
    <row r="565" spans="1:12" x14ac:dyDescent="0.25">
      <c r="A565" t="s">
        <v>2447</v>
      </c>
      <c r="B565" t="s">
        <v>2448</v>
      </c>
      <c r="C565" t="s">
        <v>2449</v>
      </c>
      <c r="D565" t="s">
        <v>2450</v>
      </c>
      <c r="E565" t="s">
        <v>109</v>
      </c>
      <c r="F565" t="s">
        <v>33</v>
      </c>
      <c r="G565">
        <v>23</v>
      </c>
      <c r="H565" t="s">
        <v>179</v>
      </c>
      <c r="I565" t="s">
        <v>179</v>
      </c>
      <c r="J565" s="1">
        <v>38353</v>
      </c>
      <c r="K565" t="b">
        <f>IFERROR(VLOOKUP(F565,english_mapping!A:B,2,FALSE),"NA")</f>
        <v>0</v>
      </c>
      <c r="L565" t="str">
        <f t="shared" si="8"/>
        <v>E-Commerce</v>
      </c>
    </row>
    <row r="566" spans="1:12" x14ac:dyDescent="0.25">
      <c r="A566" t="s">
        <v>2451</v>
      </c>
      <c r="B566" t="s">
        <v>2452</v>
      </c>
      <c r="C566" t="s">
        <v>2453</v>
      </c>
      <c r="D566" t="s">
        <v>2454</v>
      </c>
      <c r="E566" t="s">
        <v>14</v>
      </c>
      <c r="F566" t="s">
        <v>1087</v>
      </c>
      <c r="G566">
        <v>16</v>
      </c>
      <c r="H566" t="s">
        <v>1743</v>
      </c>
      <c r="I566" t="s">
        <v>1743</v>
      </c>
      <c r="J566" t="s">
        <v>2455</v>
      </c>
      <c r="K566" t="b">
        <f>IFERROR(VLOOKUP(F566,english_mapping!A:B,2,FALSE),"NA")</f>
        <v>0</v>
      </c>
      <c r="L566" t="str">
        <f t="shared" si="8"/>
        <v>Interior Design</v>
      </c>
    </row>
    <row r="567" spans="1:12" x14ac:dyDescent="0.25">
      <c r="A567" t="s">
        <v>2456</v>
      </c>
      <c r="B567" t="s">
        <v>2457</v>
      </c>
      <c r="C567" t="s">
        <v>2458</v>
      </c>
      <c r="E567" t="s">
        <v>14</v>
      </c>
      <c r="F567" t="s">
        <v>33</v>
      </c>
      <c r="G567">
        <v>23</v>
      </c>
      <c r="H567" t="s">
        <v>179</v>
      </c>
      <c r="I567" t="s">
        <v>179</v>
      </c>
      <c r="K567" t="b">
        <f>IFERROR(VLOOKUP(F567,english_mapping!A:B,2,FALSE),"NA")</f>
        <v>0</v>
      </c>
      <c r="L567">
        <f t="shared" si="8"/>
        <v>0</v>
      </c>
    </row>
    <row r="568" spans="1:12" x14ac:dyDescent="0.25">
      <c r="A568" t="s">
        <v>2459</v>
      </c>
      <c r="B568" t="s">
        <v>2460</v>
      </c>
      <c r="C568" t="s">
        <v>2461</v>
      </c>
      <c r="D568" t="s">
        <v>2462</v>
      </c>
      <c r="E568" t="s">
        <v>14</v>
      </c>
      <c r="F568" t="s">
        <v>21</v>
      </c>
      <c r="G568" t="s">
        <v>154</v>
      </c>
      <c r="H568" t="s">
        <v>242</v>
      </c>
      <c r="I568" t="s">
        <v>2463</v>
      </c>
      <c r="K568" t="b">
        <f>IFERROR(VLOOKUP(F568,english_mapping!A:B,2,FALSE),"NA")</f>
        <v>1</v>
      </c>
      <c r="L568" t="str">
        <f t="shared" si="8"/>
        <v>E-Commerce Platforms</v>
      </c>
    </row>
    <row r="569" spans="1:12" x14ac:dyDescent="0.25">
      <c r="A569" t="s">
        <v>2464</v>
      </c>
      <c r="B569" t="s">
        <v>2465</v>
      </c>
      <c r="C569" t="s">
        <v>2466</v>
      </c>
      <c r="D569" t="s">
        <v>2467</v>
      </c>
      <c r="E569" t="s">
        <v>14</v>
      </c>
      <c r="F569" t="s">
        <v>21</v>
      </c>
      <c r="G569" t="s">
        <v>59</v>
      </c>
      <c r="H569" t="s">
        <v>60</v>
      </c>
      <c r="I569" t="s">
        <v>238</v>
      </c>
      <c r="J569" s="1">
        <v>39449</v>
      </c>
      <c r="K569" t="b">
        <f>IFERROR(VLOOKUP(F569,english_mapping!A:B,2,FALSE),"NA")</f>
        <v>1</v>
      </c>
      <c r="L569" t="str">
        <f t="shared" si="8"/>
        <v>Crowdsourcing</v>
      </c>
    </row>
    <row r="570" spans="1:12" x14ac:dyDescent="0.25">
      <c r="A570" t="s">
        <v>2468</v>
      </c>
      <c r="B570" t="s">
        <v>2469</v>
      </c>
      <c r="C570" t="s">
        <v>2470</v>
      </c>
      <c r="D570" t="s">
        <v>2471</v>
      </c>
      <c r="E570" t="s">
        <v>205</v>
      </c>
      <c r="F570" t="s">
        <v>220</v>
      </c>
      <c r="G570">
        <v>2</v>
      </c>
      <c r="H570" t="s">
        <v>221</v>
      </c>
      <c r="I570" t="s">
        <v>221</v>
      </c>
      <c r="J570" s="1">
        <v>40179</v>
      </c>
      <c r="K570" t="b">
        <f>IFERROR(VLOOKUP(F570,english_mapping!A:B,2,FALSE),"NA")</f>
        <v>1</v>
      </c>
      <c r="L570" t="str">
        <f t="shared" si="8"/>
        <v>Fashion</v>
      </c>
    </row>
    <row r="571" spans="1:12" x14ac:dyDescent="0.25">
      <c r="A571" t="s">
        <v>2472</v>
      </c>
      <c r="B571" t="s">
        <v>2473</v>
      </c>
      <c r="C571" t="s">
        <v>2474</v>
      </c>
      <c r="D571" t="s">
        <v>2475</v>
      </c>
      <c r="E571" t="s">
        <v>14</v>
      </c>
      <c r="F571" t="s">
        <v>346</v>
      </c>
      <c r="G571">
        <v>9</v>
      </c>
      <c r="H571" t="s">
        <v>2476</v>
      </c>
      <c r="I571" t="s">
        <v>2477</v>
      </c>
      <c r="J571" s="1">
        <v>41640</v>
      </c>
      <c r="K571" t="b">
        <f>IFERROR(VLOOKUP(F571,english_mapping!A:B,2,FALSE),"NA")</f>
        <v>0</v>
      </c>
      <c r="L571" t="str">
        <f t="shared" si="8"/>
        <v>Brand Marketing</v>
      </c>
    </row>
    <row r="572" spans="1:12" x14ac:dyDescent="0.25">
      <c r="A572" t="s">
        <v>2478</v>
      </c>
      <c r="B572" t="s">
        <v>2479</v>
      </c>
      <c r="C572" t="s">
        <v>2480</v>
      </c>
      <c r="D572" t="s">
        <v>2481</v>
      </c>
      <c r="E572" t="s">
        <v>14</v>
      </c>
      <c r="F572" t="s">
        <v>21</v>
      </c>
      <c r="G572" t="s">
        <v>59</v>
      </c>
      <c r="H572" t="s">
        <v>60</v>
      </c>
      <c r="I572" t="s">
        <v>61</v>
      </c>
      <c r="J572" s="1">
        <v>40914</v>
      </c>
      <c r="K572" t="b">
        <f>IFERROR(VLOOKUP(F572,english_mapping!A:B,2,FALSE),"NA")</f>
        <v>1</v>
      </c>
      <c r="L572" t="str">
        <f t="shared" si="8"/>
        <v>E-Commerce</v>
      </c>
    </row>
    <row r="573" spans="1:12" x14ac:dyDescent="0.25">
      <c r="A573" t="s">
        <v>2482</v>
      </c>
      <c r="B573" t="s">
        <v>2483</v>
      </c>
      <c r="C573" t="s">
        <v>2484</v>
      </c>
      <c r="D573" t="s">
        <v>45</v>
      </c>
      <c r="E573" t="s">
        <v>14</v>
      </c>
      <c r="F573" t="s">
        <v>15</v>
      </c>
      <c r="G573">
        <v>19</v>
      </c>
      <c r="H573" t="s">
        <v>2485</v>
      </c>
      <c r="I573" t="s">
        <v>2485</v>
      </c>
      <c r="J573" s="1">
        <v>39448</v>
      </c>
      <c r="K573" t="b">
        <f>IFERROR(VLOOKUP(F573,english_mapping!A:B,2,FALSE),"NA")</f>
        <v>1</v>
      </c>
      <c r="L573" t="str">
        <f t="shared" si="8"/>
        <v>Games</v>
      </c>
    </row>
    <row r="574" spans="1:12" x14ac:dyDescent="0.25">
      <c r="A574" t="s">
        <v>2486</v>
      </c>
      <c r="B574" t="s">
        <v>2487</v>
      </c>
      <c r="C574" t="s">
        <v>2488</v>
      </c>
      <c r="D574" t="s">
        <v>1318</v>
      </c>
      <c r="E574" t="s">
        <v>14</v>
      </c>
      <c r="F574" t="s">
        <v>33</v>
      </c>
      <c r="G574">
        <v>23</v>
      </c>
      <c r="H574" t="s">
        <v>179</v>
      </c>
      <c r="I574" t="s">
        <v>179</v>
      </c>
      <c r="K574" t="b">
        <f>IFERROR(VLOOKUP(F574,english_mapping!A:B,2,FALSE),"NA")</f>
        <v>0</v>
      </c>
      <c r="L574" t="str">
        <f t="shared" si="8"/>
        <v>Automotive</v>
      </c>
    </row>
    <row r="575" spans="1:12" x14ac:dyDescent="0.25">
      <c r="A575" t="s">
        <v>2489</v>
      </c>
      <c r="B575" t="s">
        <v>2490</v>
      </c>
      <c r="C575" t="s">
        <v>2491</v>
      </c>
      <c r="D575" t="s">
        <v>2492</v>
      </c>
      <c r="E575" t="s">
        <v>14</v>
      </c>
      <c r="F575" t="s">
        <v>1163</v>
      </c>
      <c r="G575">
        <v>2</v>
      </c>
      <c r="H575" t="s">
        <v>1785</v>
      </c>
      <c r="I575" t="s">
        <v>1786</v>
      </c>
      <c r="J575" s="1">
        <v>41523</v>
      </c>
      <c r="K575" t="b">
        <f>IFERROR(VLOOKUP(F575,english_mapping!A:B,2,FALSE),"NA")</f>
        <v>0</v>
      </c>
      <c r="L575" t="str">
        <f t="shared" si="8"/>
        <v>Big Data</v>
      </c>
    </row>
    <row r="576" spans="1:12" x14ac:dyDescent="0.25">
      <c r="A576" t="s">
        <v>2493</v>
      </c>
      <c r="B576" t="s">
        <v>2494</v>
      </c>
      <c r="C576" t="s">
        <v>2495</v>
      </c>
      <c r="D576" t="s">
        <v>2496</v>
      </c>
      <c r="E576" t="s">
        <v>14</v>
      </c>
      <c r="F576" t="s">
        <v>1163</v>
      </c>
      <c r="G576">
        <v>27</v>
      </c>
      <c r="H576" t="s">
        <v>1785</v>
      </c>
      <c r="I576" t="s">
        <v>1786</v>
      </c>
      <c r="J576" s="1">
        <v>41284</v>
      </c>
      <c r="K576" t="b">
        <f>IFERROR(VLOOKUP(F576,english_mapping!A:B,2,FALSE),"NA")</f>
        <v>0</v>
      </c>
      <c r="L576" t="str">
        <f t="shared" si="8"/>
        <v>Apps</v>
      </c>
    </row>
    <row r="577" spans="1:12" x14ac:dyDescent="0.25">
      <c r="A577" t="s">
        <v>2497</v>
      </c>
      <c r="B577" t="s">
        <v>2498</v>
      </c>
      <c r="C577" t="s">
        <v>2499</v>
      </c>
      <c r="D577" t="s">
        <v>2500</v>
      </c>
      <c r="E577" t="s">
        <v>14</v>
      </c>
      <c r="F577" t="s">
        <v>15</v>
      </c>
      <c r="G577">
        <v>9</v>
      </c>
      <c r="H577" t="s">
        <v>2501</v>
      </c>
      <c r="I577" t="s">
        <v>2501</v>
      </c>
      <c r="J577" t="s">
        <v>2502</v>
      </c>
      <c r="K577" t="b">
        <f>IFERROR(VLOOKUP(F577,english_mapping!A:B,2,FALSE),"NA")</f>
        <v>1</v>
      </c>
      <c r="L577" t="str">
        <f t="shared" si="8"/>
        <v>E-Commerce</v>
      </c>
    </row>
    <row r="578" spans="1:12" x14ac:dyDescent="0.25">
      <c r="A578" t="s">
        <v>2503</v>
      </c>
      <c r="B578" t="s">
        <v>2504</v>
      </c>
      <c r="C578" t="s">
        <v>2505</v>
      </c>
      <c r="D578" t="s">
        <v>356</v>
      </c>
      <c r="E578" t="s">
        <v>14</v>
      </c>
      <c r="F578" t="s">
        <v>33</v>
      </c>
      <c r="G578">
        <v>23</v>
      </c>
      <c r="H578" t="s">
        <v>179</v>
      </c>
      <c r="I578" t="s">
        <v>179</v>
      </c>
      <c r="J578" s="1">
        <v>39814</v>
      </c>
      <c r="K578" t="b">
        <f>IFERROR(VLOOKUP(F578,english_mapping!A:B,2,FALSE),"NA")</f>
        <v>0</v>
      </c>
      <c r="L578" t="str">
        <f t="shared" si="8"/>
        <v>Manufacturing</v>
      </c>
    </row>
    <row r="579" spans="1:12" x14ac:dyDescent="0.25">
      <c r="A579" t="s">
        <v>2506</v>
      </c>
      <c r="B579" t="s">
        <v>2507</v>
      </c>
      <c r="C579" t="s">
        <v>2508</v>
      </c>
      <c r="D579" t="s">
        <v>2509</v>
      </c>
      <c r="E579" t="s">
        <v>14</v>
      </c>
      <c r="F579" t="s">
        <v>1163</v>
      </c>
      <c r="G579">
        <v>2</v>
      </c>
      <c r="H579" t="s">
        <v>1785</v>
      </c>
      <c r="I579" t="s">
        <v>1786</v>
      </c>
      <c r="J579" t="s">
        <v>2510</v>
      </c>
      <c r="K579" t="b">
        <f>IFERROR(VLOOKUP(F579,english_mapping!A:B,2,FALSE),"NA")</f>
        <v>0</v>
      </c>
      <c r="L579" t="str">
        <f t="shared" si="8"/>
        <v>Android</v>
      </c>
    </row>
    <row r="580" spans="1:12" x14ac:dyDescent="0.25">
      <c r="A580" t="s">
        <v>2511</v>
      </c>
      <c r="B580" t="s">
        <v>2512</v>
      </c>
      <c r="C580" t="s">
        <v>2513</v>
      </c>
      <c r="D580" t="s">
        <v>38</v>
      </c>
      <c r="E580" t="s">
        <v>14</v>
      </c>
      <c r="F580" t="s">
        <v>15</v>
      </c>
      <c r="G580">
        <v>19</v>
      </c>
      <c r="H580" t="s">
        <v>479</v>
      </c>
      <c r="I580" t="s">
        <v>479</v>
      </c>
      <c r="J580" t="s">
        <v>2514</v>
      </c>
      <c r="K580" t="b">
        <f>IFERROR(VLOOKUP(F580,english_mapping!A:B,2,FALSE),"NA")</f>
        <v>1</v>
      </c>
      <c r="L580" t="str">
        <f t="shared" ref="L580:L643" si="9">IFERROR(LEFT(D580,(FIND("|",D580))-1),D580)</f>
        <v>Software</v>
      </c>
    </row>
    <row r="581" spans="1:12" x14ac:dyDescent="0.25">
      <c r="A581" t="s">
        <v>2515</v>
      </c>
      <c r="B581" t="s">
        <v>2516</v>
      </c>
      <c r="C581" t="s">
        <v>2517</v>
      </c>
      <c r="D581" t="s">
        <v>70</v>
      </c>
      <c r="E581" t="s">
        <v>205</v>
      </c>
      <c r="F581" t="s">
        <v>33</v>
      </c>
      <c r="G581">
        <v>23</v>
      </c>
      <c r="H581" t="s">
        <v>179</v>
      </c>
      <c r="I581" t="s">
        <v>179</v>
      </c>
      <c r="J581" s="1">
        <v>38353</v>
      </c>
      <c r="K581" t="b">
        <f>IFERROR(VLOOKUP(F581,english_mapping!A:B,2,FALSE),"NA")</f>
        <v>0</v>
      </c>
      <c r="L581" t="str">
        <f t="shared" si="9"/>
        <v>E-Commerce</v>
      </c>
    </row>
    <row r="582" spans="1:12" x14ac:dyDescent="0.25">
      <c r="A582" t="s">
        <v>2518</v>
      </c>
      <c r="B582" t="s">
        <v>2519</v>
      </c>
      <c r="C582" t="s">
        <v>2520</v>
      </c>
      <c r="D582" t="s">
        <v>2521</v>
      </c>
      <c r="E582" t="s">
        <v>205</v>
      </c>
      <c r="F582" t="s">
        <v>33</v>
      </c>
      <c r="G582">
        <v>22</v>
      </c>
      <c r="H582" t="s">
        <v>34</v>
      </c>
      <c r="I582" t="s">
        <v>34</v>
      </c>
      <c r="J582" t="s">
        <v>2522</v>
      </c>
      <c r="K582" t="b">
        <f>IFERROR(VLOOKUP(F582,english_mapping!A:B,2,FALSE),"NA")</f>
        <v>0</v>
      </c>
      <c r="L582" t="str">
        <f t="shared" si="9"/>
        <v>Automotive</v>
      </c>
    </row>
    <row r="583" spans="1:12" x14ac:dyDescent="0.25">
      <c r="A583" t="s">
        <v>2523</v>
      </c>
      <c r="B583" t="s">
        <v>2524</v>
      </c>
      <c r="C583" t="s">
        <v>2525</v>
      </c>
      <c r="D583" t="s">
        <v>2526</v>
      </c>
      <c r="E583" t="s">
        <v>109</v>
      </c>
      <c r="F583" t="s">
        <v>1087</v>
      </c>
      <c r="G583">
        <v>16</v>
      </c>
      <c r="H583" t="s">
        <v>1743</v>
      </c>
      <c r="I583" t="s">
        <v>1743</v>
      </c>
      <c r="J583" s="1">
        <v>40909</v>
      </c>
      <c r="K583" t="b">
        <f>IFERROR(VLOOKUP(F583,english_mapping!A:B,2,FALSE),"NA")</f>
        <v>0</v>
      </c>
      <c r="L583" t="str">
        <f t="shared" si="9"/>
        <v>Point of Sale</v>
      </c>
    </row>
    <row r="584" spans="1:12" x14ac:dyDescent="0.25">
      <c r="A584" t="s">
        <v>2527</v>
      </c>
      <c r="B584" t="s">
        <v>2528</v>
      </c>
      <c r="C584" t="s">
        <v>2529</v>
      </c>
      <c r="D584" t="s">
        <v>70</v>
      </c>
      <c r="E584" t="s">
        <v>14</v>
      </c>
      <c r="F584" t="s">
        <v>33</v>
      </c>
      <c r="G584">
        <v>23</v>
      </c>
      <c r="H584" t="s">
        <v>179</v>
      </c>
      <c r="I584" t="s">
        <v>179</v>
      </c>
      <c r="J584" s="1">
        <v>38355</v>
      </c>
      <c r="K584" t="b">
        <f>IFERROR(VLOOKUP(F584,english_mapping!A:B,2,FALSE),"NA")</f>
        <v>0</v>
      </c>
      <c r="L584" t="str">
        <f t="shared" si="9"/>
        <v>E-Commerce</v>
      </c>
    </row>
    <row r="585" spans="1:12" x14ac:dyDescent="0.25">
      <c r="A585" t="s">
        <v>2530</v>
      </c>
      <c r="B585" t="s">
        <v>2531</v>
      </c>
      <c r="C585" t="s">
        <v>2532</v>
      </c>
      <c r="D585" t="s">
        <v>2533</v>
      </c>
      <c r="E585" t="s">
        <v>205</v>
      </c>
      <c r="F585" t="s">
        <v>462</v>
      </c>
      <c r="G585">
        <v>71</v>
      </c>
      <c r="H585" t="s">
        <v>2534</v>
      </c>
      <c r="I585" t="s">
        <v>2535</v>
      </c>
      <c r="J585" s="1">
        <v>40548</v>
      </c>
      <c r="K585" t="b">
        <f>IFERROR(VLOOKUP(F585,english_mapping!A:B,2,FALSE),"NA")</f>
        <v>0</v>
      </c>
      <c r="L585" t="str">
        <f t="shared" si="9"/>
        <v>SEO</v>
      </c>
    </row>
    <row r="586" spans="1:12" x14ac:dyDescent="0.25">
      <c r="A586" t="s">
        <v>2536</v>
      </c>
      <c r="B586" t="s">
        <v>2537</v>
      </c>
      <c r="C586" t="s">
        <v>2538</v>
      </c>
      <c r="D586" t="s">
        <v>428</v>
      </c>
      <c r="E586" t="s">
        <v>14</v>
      </c>
      <c r="J586" s="1">
        <v>40545</v>
      </c>
      <c r="K586" t="str">
        <f>IFERROR(VLOOKUP(F586,english_mapping!A:B,2,FALSE),"NA")</f>
        <v>NA</v>
      </c>
      <c r="L586" t="str">
        <f t="shared" si="9"/>
        <v>Travel</v>
      </c>
    </row>
    <row r="587" spans="1:12" x14ac:dyDescent="0.25">
      <c r="A587" t="s">
        <v>2539</v>
      </c>
      <c r="B587" t="s">
        <v>2540</v>
      </c>
      <c r="D587" t="s">
        <v>2541</v>
      </c>
      <c r="E587" t="s">
        <v>14</v>
      </c>
      <c r="F587" t="s">
        <v>340</v>
      </c>
      <c r="G587">
        <v>11</v>
      </c>
      <c r="H587" t="s">
        <v>502</v>
      </c>
      <c r="I587" t="s">
        <v>502</v>
      </c>
      <c r="J587" s="1">
        <v>40553</v>
      </c>
      <c r="K587" t="b">
        <f>IFERROR(VLOOKUP(F587,english_mapping!A:B,2,FALSE),"NA")</f>
        <v>0</v>
      </c>
      <c r="L587" t="str">
        <f t="shared" si="9"/>
        <v>Advertising</v>
      </c>
    </row>
    <row r="588" spans="1:12" x14ac:dyDescent="0.25">
      <c r="A588" t="s">
        <v>2542</v>
      </c>
      <c r="B588" t="s">
        <v>2543</v>
      </c>
      <c r="C588" t="s">
        <v>2544</v>
      </c>
      <c r="D588" t="s">
        <v>552</v>
      </c>
      <c r="E588" t="s">
        <v>14</v>
      </c>
      <c r="F588" t="s">
        <v>46</v>
      </c>
      <c r="H588" t="s">
        <v>47</v>
      </c>
      <c r="I588" t="s">
        <v>47</v>
      </c>
      <c r="J588" s="1">
        <v>39448</v>
      </c>
      <c r="K588" t="b">
        <f>IFERROR(VLOOKUP(F588,english_mapping!A:B,2,FALSE),"NA")</f>
        <v>0</v>
      </c>
      <c r="L588" t="str">
        <f t="shared" si="9"/>
        <v>Social Media</v>
      </c>
    </row>
    <row r="589" spans="1:12" x14ac:dyDescent="0.25">
      <c r="A589" t="s">
        <v>2545</v>
      </c>
      <c r="B589" t="s">
        <v>2546</v>
      </c>
      <c r="C589" t="s">
        <v>2547</v>
      </c>
      <c r="D589" t="s">
        <v>2548</v>
      </c>
      <c r="E589" t="s">
        <v>14</v>
      </c>
      <c r="F589" t="s">
        <v>21</v>
      </c>
      <c r="G589" t="s">
        <v>434</v>
      </c>
      <c r="H589" t="s">
        <v>535</v>
      </c>
      <c r="I589" t="s">
        <v>2549</v>
      </c>
      <c r="J589" s="1">
        <v>40544</v>
      </c>
      <c r="K589" t="b">
        <f>IFERROR(VLOOKUP(F589,english_mapping!A:B,2,FALSE),"NA")</f>
        <v>1</v>
      </c>
      <c r="L589" t="str">
        <f t="shared" si="9"/>
        <v>Business Analytics</v>
      </c>
    </row>
    <row r="590" spans="1:12" x14ac:dyDescent="0.25">
      <c r="A590" t="s">
        <v>2550</v>
      </c>
      <c r="B590" t="s">
        <v>2551</v>
      </c>
      <c r="C590" t="s">
        <v>2552</v>
      </c>
      <c r="D590" t="s">
        <v>2553</v>
      </c>
      <c r="E590" t="s">
        <v>14</v>
      </c>
      <c r="F590" t="s">
        <v>21</v>
      </c>
      <c r="G590" t="s">
        <v>138</v>
      </c>
      <c r="H590" t="s">
        <v>139</v>
      </c>
      <c r="I590" t="s">
        <v>139</v>
      </c>
      <c r="J590" s="1">
        <v>41275</v>
      </c>
      <c r="K590" t="b">
        <f>IFERROR(VLOOKUP(F590,english_mapping!A:B,2,FALSE),"NA")</f>
        <v>1</v>
      </c>
      <c r="L590" t="str">
        <f t="shared" si="9"/>
        <v>Software</v>
      </c>
    </row>
    <row r="591" spans="1:12" x14ac:dyDescent="0.25">
      <c r="A591" t="s">
        <v>2554</v>
      </c>
      <c r="B591" t="s">
        <v>2555</v>
      </c>
      <c r="C591" t="s">
        <v>2556</v>
      </c>
      <c r="D591" t="s">
        <v>1222</v>
      </c>
      <c r="E591" t="s">
        <v>14</v>
      </c>
      <c r="J591" s="1">
        <v>36161</v>
      </c>
      <c r="K591" t="str">
        <f>IFERROR(VLOOKUP(F591,english_mapping!A:B,2,FALSE),"NA")</f>
        <v>NA</v>
      </c>
      <c r="L591" t="str">
        <f t="shared" si="9"/>
        <v>Photography</v>
      </c>
    </row>
    <row r="592" spans="1:12" x14ac:dyDescent="0.25">
      <c r="A592" t="s">
        <v>2557</v>
      </c>
      <c r="B592" t="s">
        <v>2558</v>
      </c>
      <c r="C592" t="s">
        <v>2559</v>
      </c>
      <c r="D592" t="s">
        <v>2560</v>
      </c>
      <c r="E592" t="s">
        <v>109</v>
      </c>
      <c r="F592" t="s">
        <v>21</v>
      </c>
      <c r="G592" t="s">
        <v>138</v>
      </c>
      <c r="H592" t="s">
        <v>139</v>
      </c>
      <c r="I592" t="s">
        <v>2561</v>
      </c>
      <c r="J592" s="1">
        <v>40184</v>
      </c>
      <c r="K592" t="b">
        <f>IFERROR(VLOOKUP(F592,english_mapping!A:B,2,FALSE),"NA")</f>
        <v>1</v>
      </c>
      <c r="L592" t="str">
        <f t="shared" si="9"/>
        <v>Enterprises</v>
      </c>
    </row>
    <row r="593" spans="1:12" x14ac:dyDescent="0.25">
      <c r="A593" t="s">
        <v>2562</v>
      </c>
      <c r="B593" t="s">
        <v>2563</v>
      </c>
      <c r="C593" t="s">
        <v>2564</v>
      </c>
      <c r="D593" t="s">
        <v>38</v>
      </c>
      <c r="E593" t="s">
        <v>14</v>
      </c>
      <c r="F593" t="s">
        <v>21</v>
      </c>
      <c r="G593" t="s">
        <v>285</v>
      </c>
      <c r="H593" t="s">
        <v>1054</v>
      </c>
      <c r="I593" t="s">
        <v>1054</v>
      </c>
      <c r="J593" s="1">
        <v>37257</v>
      </c>
      <c r="K593" t="b">
        <f>IFERROR(VLOOKUP(F593,english_mapping!A:B,2,FALSE),"NA")</f>
        <v>1</v>
      </c>
      <c r="L593" t="str">
        <f t="shared" si="9"/>
        <v>Software</v>
      </c>
    </row>
    <row r="594" spans="1:12" x14ac:dyDescent="0.25">
      <c r="A594" t="s">
        <v>2565</v>
      </c>
      <c r="B594" t="s">
        <v>2566</v>
      </c>
      <c r="C594" t="s">
        <v>2567</v>
      </c>
      <c r="E594" t="s">
        <v>205</v>
      </c>
      <c r="K594" t="str">
        <f>IFERROR(VLOOKUP(F594,english_mapping!A:B,2,FALSE),"NA")</f>
        <v>NA</v>
      </c>
      <c r="L594">
        <f t="shared" si="9"/>
        <v>0</v>
      </c>
    </row>
    <row r="595" spans="1:12" x14ac:dyDescent="0.25">
      <c r="A595" t="s">
        <v>2568</v>
      </c>
      <c r="B595" t="s">
        <v>2569</v>
      </c>
      <c r="C595" t="s">
        <v>2570</v>
      </c>
      <c r="D595" t="s">
        <v>65</v>
      </c>
      <c r="E595" t="s">
        <v>14</v>
      </c>
      <c r="F595" t="s">
        <v>33</v>
      </c>
      <c r="G595">
        <v>23</v>
      </c>
      <c r="H595" t="s">
        <v>179</v>
      </c>
      <c r="I595" t="s">
        <v>179</v>
      </c>
      <c r="J595" s="1">
        <v>40552</v>
      </c>
      <c r="K595" t="b">
        <f>IFERROR(VLOOKUP(F595,english_mapping!A:B,2,FALSE),"NA")</f>
        <v>0</v>
      </c>
      <c r="L595" t="str">
        <f t="shared" si="9"/>
        <v>Mobile</v>
      </c>
    </row>
    <row r="596" spans="1:12" x14ac:dyDescent="0.25">
      <c r="A596" t="s">
        <v>2571</v>
      </c>
      <c r="B596" t="s">
        <v>2572</v>
      </c>
      <c r="C596" t="s">
        <v>2573</v>
      </c>
      <c r="D596" t="s">
        <v>2328</v>
      </c>
      <c r="E596" t="s">
        <v>14</v>
      </c>
      <c r="F596" t="s">
        <v>33</v>
      </c>
      <c r="G596">
        <v>23</v>
      </c>
      <c r="H596" t="s">
        <v>179</v>
      </c>
      <c r="I596" t="s">
        <v>179</v>
      </c>
      <c r="K596" t="b">
        <f>IFERROR(VLOOKUP(F596,english_mapping!A:B,2,FALSE),"NA")</f>
        <v>0</v>
      </c>
      <c r="L596" t="str">
        <f t="shared" si="9"/>
        <v>Games</v>
      </c>
    </row>
    <row r="597" spans="1:12" x14ac:dyDescent="0.25">
      <c r="A597" t="s">
        <v>2574</v>
      </c>
      <c r="B597" t="s">
        <v>2575</v>
      </c>
      <c r="C597" t="s">
        <v>2576</v>
      </c>
      <c r="D597" t="s">
        <v>2577</v>
      </c>
      <c r="E597" t="s">
        <v>14</v>
      </c>
      <c r="F597" t="s">
        <v>21</v>
      </c>
      <c r="G597" t="s">
        <v>101</v>
      </c>
      <c r="H597" t="s">
        <v>102</v>
      </c>
      <c r="I597" t="s">
        <v>103</v>
      </c>
      <c r="J597" s="1">
        <v>41275</v>
      </c>
      <c r="K597" t="b">
        <f>IFERROR(VLOOKUP(F597,english_mapping!A:B,2,FALSE),"NA")</f>
        <v>1</v>
      </c>
      <c r="L597" t="str">
        <f t="shared" si="9"/>
        <v>Digital Media</v>
      </c>
    </row>
    <row r="598" spans="1:12" x14ac:dyDescent="0.25">
      <c r="A598" t="s">
        <v>2578</v>
      </c>
      <c r="B598" t="s">
        <v>2579</v>
      </c>
      <c r="C598" t="s">
        <v>2580</v>
      </c>
      <c r="D598" t="s">
        <v>2581</v>
      </c>
      <c r="E598" t="s">
        <v>14</v>
      </c>
      <c r="F598" t="s">
        <v>21</v>
      </c>
      <c r="G598" t="s">
        <v>285</v>
      </c>
      <c r="H598" t="s">
        <v>587</v>
      </c>
      <c r="I598" t="s">
        <v>587</v>
      </c>
      <c r="J598" s="1">
        <v>41640</v>
      </c>
      <c r="K598" t="b">
        <f>IFERROR(VLOOKUP(F598,english_mapping!A:B,2,FALSE),"NA")</f>
        <v>1</v>
      </c>
      <c r="L598" t="str">
        <f t="shared" si="9"/>
        <v>Chemicals</v>
      </c>
    </row>
    <row r="599" spans="1:12" x14ac:dyDescent="0.25">
      <c r="A599" t="s">
        <v>2582</v>
      </c>
      <c r="B599" t="s">
        <v>2583</v>
      </c>
      <c r="C599" t="s">
        <v>2584</v>
      </c>
      <c r="D599" t="s">
        <v>2585</v>
      </c>
      <c r="E599" t="s">
        <v>14</v>
      </c>
      <c r="F599" t="s">
        <v>21</v>
      </c>
      <c r="G599" t="s">
        <v>77</v>
      </c>
      <c r="H599" t="s">
        <v>1804</v>
      </c>
      <c r="I599" t="s">
        <v>2586</v>
      </c>
      <c r="J599" s="1">
        <v>41283</v>
      </c>
      <c r="K599" t="b">
        <f>IFERROR(VLOOKUP(F599,english_mapping!A:B,2,FALSE),"NA")</f>
        <v>1</v>
      </c>
      <c r="L599" t="str">
        <f t="shared" si="9"/>
        <v>Entertainment</v>
      </c>
    </row>
    <row r="600" spans="1:12" x14ac:dyDescent="0.25">
      <c r="A600" t="s">
        <v>2587</v>
      </c>
      <c r="B600" t="s">
        <v>2588</v>
      </c>
      <c r="C600" t="s">
        <v>2589</v>
      </c>
      <c r="D600" t="s">
        <v>2590</v>
      </c>
      <c r="E600" t="s">
        <v>14</v>
      </c>
      <c r="F600" t="s">
        <v>21</v>
      </c>
      <c r="G600" t="s">
        <v>187</v>
      </c>
      <c r="H600" t="s">
        <v>2239</v>
      </c>
      <c r="I600" t="s">
        <v>2591</v>
      </c>
      <c r="K600" t="b">
        <f>IFERROR(VLOOKUP(F600,english_mapping!A:B,2,FALSE),"NA")</f>
        <v>1</v>
      </c>
      <c r="L600" t="str">
        <f t="shared" si="9"/>
        <v>Innovation Engineering</v>
      </c>
    </row>
    <row r="601" spans="1:12" x14ac:dyDescent="0.25">
      <c r="A601" t="s">
        <v>2592</v>
      </c>
      <c r="B601" t="s">
        <v>2593</v>
      </c>
      <c r="C601" t="s">
        <v>2594</v>
      </c>
      <c r="D601" t="s">
        <v>2595</v>
      </c>
      <c r="E601" t="s">
        <v>14</v>
      </c>
      <c r="F601" t="s">
        <v>21</v>
      </c>
      <c r="G601" t="s">
        <v>59</v>
      </c>
      <c r="H601" t="s">
        <v>90</v>
      </c>
      <c r="I601" t="s">
        <v>90</v>
      </c>
      <c r="J601" s="1">
        <v>39549</v>
      </c>
      <c r="K601" t="b">
        <f>IFERROR(VLOOKUP(F601,english_mapping!A:B,2,FALSE),"NA")</f>
        <v>1</v>
      </c>
      <c r="L601" t="str">
        <f t="shared" si="9"/>
        <v>Travel &amp; Tourism</v>
      </c>
    </row>
    <row r="602" spans="1:12" x14ac:dyDescent="0.25">
      <c r="A602" t="s">
        <v>2596</v>
      </c>
      <c r="B602" t="s">
        <v>2597</v>
      </c>
      <c r="D602" t="s">
        <v>2598</v>
      </c>
      <c r="E602" t="s">
        <v>14</v>
      </c>
      <c r="F602" t="s">
        <v>21</v>
      </c>
      <c r="G602" t="s">
        <v>59</v>
      </c>
      <c r="H602" t="s">
        <v>90</v>
      </c>
      <c r="I602" t="s">
        <v>90</v>
      </c>
      <c r="J602" s="1">
        <v>41225</v>
      </c>
      <c r="K602" t="b">
        <f>IFERROR(VLOOKUP(F602,english_mapping!A:B,2,FALSE),"NA")</f>
        <v>1</v>
      </c>
      <c r="L602" t="str">
        <f t="shared" si="9"/>
        <v>Media</v>
      </c>
    </row>
    <row r="603" spans="1:12" x14ac:dyDescent="0.25">
      <c r="A603" t="s">
        <v>2599</v>
      </c>
      <c r="B603" t="s">
        <v>2600</v>
      </c>
      <c r="D603" t="s">
        <v>89</v>
      </c>
      <c r="E603" t="s">
        <v>14</v>
      </c>
      <c r="F603" t="s">
        <v>21</v>
      </c>
      <c r="G603" t="s">
        <v>59</v>
      </c>
      <c r="H603" t="s">
        <v>2601</v>
      </c>
      <c r="I603" t="s">
        <v>2602</v>
      </c>
      <c r="J603" s="1">
        <v>37987</v>
      </c>
      <c r="K603" t="b">
        <f>IFERROR(VLOOKUP(F603,english_mapping!A:B,2,FALSE),"NA")</f>
        <v>1</v>
      </c>
      <c r="L603" t="str">
        <f t="shared" si="9"/>
        <v>Health and Wellness</v>
      </c>
    </row>
    <row r="604" spans="1:12" x14ac:dyDescent="0.25">
      <c r="A604" t="s">
        <v>2603</v>
      </c>
      <c r="B604" t="s">
        <v>2604</v>
      </c>
      <c r="C604" t="s">
        <v>2605</v>
      </c>
      <c r="D604" t="s">
        <v>2606</v>
      </c>
      <c r="E604" t="s">
        <v>205</v>
      </c>
      <c r="F604" t="s">
        <v>21</v>
      </c>
      <c r="G604" t="s">
        <v>59</v>
      </c>
      <c r="H604" t="s">
        <v>60</v>
      </c>
      <c r="I604" t="s">
        <v>1186</v>
      </c>
      <c r="J604" s="1">
        <v>39823</v>
      </c>
      <c r="K604" t="b">
        <f>IFERROR(VLOOKUP(F604,english_mapping!A:B,2,FALSE),"NA")</f>
        <v>1</v>
      </c>
      <c r="L604" t="str">
        <f t="shared" si="9"/>
        <v>Games</v>
      </c>
    </row>
    <row r="605" spans="1:12" x14ac:dyDescent="0.25">
      <c r="A605" t="s">
        <v>2607</v>
      </c>
      <c r="B605" t="s">
        <v>2608</v>
      </c>
      <c r="C605" t="s">
        <v>2609</v>
      </c>
      <c r="D605" t="s">
        <v>2610</v>
      </c>
      <c r="E605" t="s">
        <v>14</v>
      </c>
      <c r="F605" t="s">
        <v>21</v>
      </c>
      <c r="G605" t="s">
        <v>84</v>
      </c>
      <c r="H605" t="s">
        <v>1288</v>
      </c>
      <c r="I605" t="s">
        <v>2162</v>
      </c>
      <c r="J605" s="1">
        <v>40858</v>
      </c>
      <c r="K605" t="b">
        <f>IFERROR(VLOOKUP(F605,english_mapping!A:B,2,FALSE),"NA")</f>
        <v>1</v>
      </c>
      <c r="L605" t="str">
        <f t="shared" si="9"/>
        <v>Limousines</v>
      </c>
    </row>
    <row r="606" spans="1:12" x14ac:dyDescent="0.25">
      <c r="A606" t="s">
        <v>2611</v>
      </c>
      <c r="B606" t="s">
        <v>2612</v>
      </c>
      <c r="C606" t="s">
        <v>2613</v>
      </c>
      <c r="D606" t="s">
        <v>45</v>
      </c>
      <c r="E606" t="s">
        <v>14</v>
      </c>
      <c r="F606" t="s">
        <v>560</v>
      </c>
      <c r="G606">
        <v>56</v>
      </c>
      <c r="H606" t="s">
        <v>2614</v>
      </c>
      <c r="I606" t="s">
        <v>2614</v>
      </c>
      <c r="K606" t="b">
        <f>IFERROR(VLOOKUP(F606,english_mapping!A:B,2,FALSE),"NA")</f>
        <v>0</v>
      </c>
      <c r="L606" t="str">
        <f t="shared" si="9"/>
        <v>Games</v>
      </c>
    </row>
    <row r="607" spans="1:12" x14ac:dyDescent="0.25">
      <c r="A607" t="s">
        <v>2615</v>
      </c>
      <c r="B607" t="s">
        <v>2616</v>
      </c>
      <c r="C607" t="s">
        <v>2617</v>
      </c>
      <c r="D607" t="s">
        <v>70</v>
      </c>
      <c r="E607" t="s">
        <v>14</v>
      </c>
      <c r="F607" t="s">
        <v>21</v>
      </c>
      <c r="G607" t="s">
        <v>297</v>
      </c>
      <c r="H607" t="s">
        <v>298</v>
      </c>
      <c r="I607" t="s">
        <v>298</v>
      </c>
      <c r="K607" t="b">
        <f>IFERROR(VLOOKUP(F607,english_mapping!A:B,2,FALSE),"NA")</f>
        <v>1</v>
      </c>
      <c r="L607" t="str">
        <f t="shared" si="9"/>
        <v>E-Commerce</v>
      </c>
    </row>
    <row r="608" spans="1:12" x14ac:dyDescent="0.25">
      <c r="A608" t="s">
        <v>2618</v>
      </c>
      <c r="B608" t="s">
        <v>2619</v>
      </c>
      <c r="C608" t="s">
        <v>2620</v>
      </c>
      <c r="D608" t="s">
        <v>2621</v>
      </c>
      <c r="E608" t="s">
        <v>14</v>
      </c>
      <c r="J608" s="1">
        <v>32874</v>
      </c>
      <c r="K608" t="str">
        <f>IFERROR(VLOOKUP(F608,english_mapping!A:B,2,FALSE),"NA")</f>
        <v>NA</v>
      </c>
      <c r="L608" t="str">
        <f t="shared" si="9"/>
        <v>Health and Wellness</v>
      </c>
    </row>
    <row r="609" spans="1:12" x14ac:dyDescent="0.25">
      <c r="A609" t="s">
        <v>2622</v>
      </c>
      <c r="B609" t="s">
        <v>2623</v>
      </c>
      <c r="C609" t="s">
        <v>2624</v>
      </c>
      <c r="D609" t="s">
        <v>2625</v>
      </c>
      <c r="E609" t="s">
        <v>14</v>
      </c>
      <c r="F609" t="s">
        <v>21</v>
      </c>
      <c r="G609" t="s">
        <v>285</v>
      </c>
      <c r="H609" t="s">
        <v>587</v>
      </c>
      <c r="I609" t="s">
        <v>2626</v>
      </c>
      <c r="J609" s="1">
        <v>37623</v>
      </c>
      <c r="K609" t="b">
        <f>IFERROR(VLOOKUP(F609,english_mapping!A:B,2,FALSE),"NA")</f>
        <v>1</v>
      </c>
      <c r="L609" t="str">
        <f t="shared" si="9"/>
        <v>Hardware</v>
      </c>
    </row>
    <row r="610" spans="1:12" x14ac:dyDescent="0.25">
      <c r="A610" t="s">
        <v>2627</v>
      </c>
      <c r="B610" t="s">
        <v>2628</v>
      </c>
      <c r="C610" t="s">
        <v>2629</v>
      </c>
      <c r="D610" t="s">
        <v>2630</v>
      </c>
      <c r="E610" t="s">
        <v>14</v>
      </c>
      <c r="F610" t="s">
        <v>21</v>
      </c>
      <c r="G610" t="s">
        <v>2631</v>
      </c>
      <c r="H610" t="s">
        <v>2632</v>
      </c>
      <c r="I610" t="s">
        <v>2632</v>
      </c>
      <c r="J610" t="s">
        <v>2633</v>
      </c>
      <c r="K610" t="b">
        <f>IFERROR(VLOOKUP(F610,english_mapping!A:B,2,FALSE),"NA")</f>
        <v>1</v>
      </c>
      <c r="L610" t="str">
        <f t="shared" si="9"/>
        <v>Media</v>
      </c>
    </row>
    <row r="611" spans="1:12" x14ac:dyDescent="0.25">
      <c r="A611" t="s">
        <v>2634</v>
      </c>
      <c r="B611" t="s">
        <v>2635</v>
      </c>
      <c r="C611" t="s">
        <v>2636</v>
      </c>
      <c r="D611" t="s">
        <v>2381</v>
      </c>
      <c r="E611" t="s">
        <v>14</v>
      </c>
      <c r="F611" t="s">
        <v>21</v>
      </c>
      <c r="G611" t="s">
        <v>822</v>
      </c>
      <c r="H611" t="s">
        <v>823</v>
      </c>
      <c r="I611" t="s">
        <v>2637</v>
      </c>
      <c r="J611" s="1">
        <v>38724</v>
      </c>
      <c r="K611" t="b">
        <f>IFERROR(VLOOKUP(F611,english_mapping!A:B,2,FALSE),"NA")</f>
        <v>1</v>
      </c>
      <c r="L611" t="str">
        <f t="shared" si="9"/>
        <v>Consulting</v>
      </c>
    </row>
    <row r="612" spans="1:12" x14ac:dyDescent="0.25">
      <c r="A612" t="s">
        <v>2638</v>
      </c>
      <c r="B612" t="s">
        <v>2639</v>
      </c>
      <c r="C612" t="s">
        <v>2640</v>
      </c>
      <c r="D612" t="s">
        <v>89</v>
      </c>
      <c r="E612" t="s">
        <v>14</v>
      </c>
      <c r="F612" t="s">
        <v>21</v>
      </c>
      <c r="G612" t="s">
        <v>655</v>
      </c>
      <c r="H612" t="s">
        <v>656</v>
      </c>
      <c r="I612" t="s">
        <v>656</v>
      </c>
      <c r="J612" s="1">
        <v>39448</v>
      </c>
      <c r="K612" t="b">
        <f>IFERROR(VLOOKUP(F612,english_mapping!A:B,2,FALSE),"NA")</f>
        <v>1</v>
      </c>
      <c r="L612" t="str">
        <f t="shared" si="9"/>
        <v>Health and Wellness</v>
      </c>
    </row>
    <row r="613" spans="1:12" x14ac:dyDescent="0.25">
      <c r="A613" t="s">
        <v>2641</v>
      </c>
      <c r="B613" t="s">
        <v>2642</v>
      </c>
      <c r="C613" t="s">
        <v>2643</v>
      </c>
      <c r="D613" t="s">
        <v>2644</v>
      </c>
      <c r="E613" t="s">
        <v>14</v>
      </c>
      <c r="F613" t="s">
        <v>21</v>
      </c>
      <c r="G613" t="s">
        <v>131</v>
      </c>
      <c r="H613" t="s">
        <v>132</v>
      </c>
      <c r="I613" t="s">
        <v>1139</v>
      </c>
      <c r="K613" t="b">
        <f>IFERROR(VLOOKUP(F613,english_mapping!A:B,2,FALSE),"NA")</f>
        <v>1</v>
      </c>
      <c r="L613" t="str">
        <f t="shared" si="9"/>
        <v>Creative</v>
      </c>
    </row>
    <row r="614" spans="1:12" x14ac:dyDescent="0.25">
      <c r="A614" t="s">
        <v>2645</v>
      </c>
      <c r="B614" t="s">
        <v>2646</v>
      </c>
      <c r="C614" t="s">
        <v>2647</v>
      </c>
      <c r="D614" t="s">
        <v>51</v>
      </c>
      <c r="E614" t="s">
        <v>14</v>
      </c>
      <c r="F614" t="s">
        <v>21</v>
      </c>
      <c r="G614" t="s">
        <v>117</v>
      </c>
      <c r="H614" t="s">
        <v>118</v>
      </c>
      <c r="I614" t="s">
        <v>2648</v>
      </c>
      <c r="K614" t="b">
        <f>IFERROR(VLOOKUP(F614,english_mapping!A:B,2,FALSE),"NA")</f>
        <v>1</v>
      </c>
      <c r="L614" t="str">
        <f t="shared" si="9"/>
        <v>Biotechnology</v>
      </c>
    </row>
    <row r="615" spans="1:12" x14ac:dyDescent="0.25">
      <c r="A615" t="s">
        <v>2649</v>
      </c>
      <c r="B615" t="s">
        <v>2650</v>
      </c>
      <c r="C615" t="s">
        <v>2651</v>
      </c>
      <c r="D615" t="s">
        <v>780</v>
      </c>
      <c r="E615" t="s">
        <v>14</v>
      </c>
      <c r="F615" t="s">
        <v>124</v>
      </c>
      <c r="G615" t="s">
        <v>2652</v>
      </c>
      <c r="H615" t="s">
        <v>2653</v>
      </c>
      <c r="I615" t="s">
        <v>2653</v>
      </c>
      <c r="K615" t="b">
        <f>IFERROR(VLOOKUP(F615,english_mapping!A:B,2,FALSE),"NA")</f>
        <v>1</v>
      </c>
      <c r="L615" t="str">
        <f t="shared" si="9"/>
        <v>Clean Technology</v>
      </c>
    </row>
    <row r="616" spans="1:12" x14ac:dyDescent="0.25">
      <c r="A616" t="s">
        <v>2654</v>
      </c>
      <c r="B616" t="s">
        <v>2655</v>
      </c>
      <c r="C616" t="s">
        <v>2656</v>
      </c>
      <c r="E616" t="s">
        <v>14</v>
      </c>
      <c r="F616" t="s">
        <v>21</v>
      </c>
      <c r="G616" t="s">
        <v>206</v>
      </c>
      <c r="H616" t="s">
        <v>858</v>
      </c>
      <c r="I616" t="s">
        <v>859</v>
      </c>
      <c r="J616" s="1">
        <v>40544</v>
      </c>
      <c r="K616" t="b">
        <f>IFERROR(VLOOKUP(F616,english_mapping!A:B,2,FALSE),"NA")</f>
        <v>1</v>
      </c>
      <c r="L616">
        <f t="shared" si="9"/>
        <v>0</v>
      </c>
    </row>
    <row r="617" spans="1:12" x14ac:dyDescent="0.25">
      <c r="A617" t="s">
        <v>2657</v>
      </c>
      <c r="B617" t="s">
        <v>2658</v>
      </c>
      <c r="C617" t="s">
        <v>2659</v>
      </c>
      <c r="D617" t="s">
        <v>1538</v>
      </c>
      <c r="E617" t="s">
        <v>14</v>
      </c>
      <c r="F617" t="s">
        <v>21</v>
      </c>
      <c r="G617" t="s">
        <v>101</v>
      </c>
      <c r="H617" t="s">
        <v>1659</v>
      </c>
      <c r="I617" t="s">
        <v>2660</v>
      </c>
      <c r="J617" s="1">
        <v>38353</v>
      </c>
      <c r="K617" t="b">
        <f>IFERROR(VLOOKUP(F617,english_mapping!A:B,2,FALSE),"NA")</f>
        <v>1</v>
      </c>
      <c r="L617" t="str">
        <f t="shared" si="9"/>
        <v>Security</v>
      </c>
    </row>
    <row r="618" spans="1:12" x14ac:dyDescent="0.25">
      <c r="A618" t="s">
        <v>2661</v>
      </c>
      <c r="B618" t="s">
        <v>2662</v>
      </c>
      <c r="D618" t="s">
        <v>2663</v>
      </c>
      <c r="E618" t="s">
        <v>14</v>
      </c>
      <c r="F618" t="s">
        <v>33</v>
      </c>
      <c r="G618">
        <v>22</v>
      </c>
      <c r="H618" t="s">
        <v>34</v>
      </c>
      <c r="I618" t="s">
        <v>34</v>
      </c>
      <c r="K618" t="b">
        <f>IFERROR(VLOOKUP(F618,english_mapping!A:B,2,FALSE),"NA")</f>
        <v>0</v>
      </c>
      <c r="L618" t="str">
        <f t="shared" si="9"/>
        <v>Consumer Goods</v>
      </c>
    </row>
    <row r="619" spans="1:12" x14ac:dyDescent="0.25">
      <c r="A619" t="s">
        <v>2664</v>
      </c>
      <c r="B619" t="s">
        <v>2665</v>
      </c>
      <c r="C619" t="s">
        <v>2666</v>
      </c>
      <c r="D619" t="s">
        <v>65</v>
      </c>
      <c r="E619" t="s">
        <v>14</v>
      </c>
      <c r="F619" t="s">
        <v>21</v>
      </c>
      <c r="G619" t="s">
        <v>59</v>
      </c>
      <c r="H619" t="s">
        <v>60</v>
      </c>
      <c r="I619" t="s">
        <v>2667</v>
      </c>
      <c r="J619" s="1">
        <v>38358</v>
      </c>
      <c r="K619" t="b">
        <f>IFERROR(VLOOKUP(F619,english_mapping!A:B,2,FALSE),"NA")</f>
        <v>1</v>
      </c>
      <c r="L619" t="str">
        <f t="shared" si="9"/>
        <v>Mobile</v>
      </c>
    </row>
    <row r="620" spans="1:12" x14ac:dyDescent="0.25">
      <c r="A620" t="s">
        <v>2668</v>
      </c>
      <c r="B620" t="s">
        <v>2669</v>
      </c>
      <c r="C620" t="s">
        <v>2670</v>
      </c>
      <c r="D620" t="s">
        <v>51</v>
      </c>
      <c r="E620" t="s">
        <v>109</v>
      </c>
      <c r="F620" t="s">
        <v>21</v>
      </c>
      <c r="G620" t="s">
        <v>59</v>
      </c>
      <c r="H620" t="s">
        <v>1249</v>
      </c>
      <c r="I620" t="s">
        <v>1249</v>
      </c>
      <c r="K620" t="b">
        <f>IFERROR(VLOOKUP(F620,english_mapping!A:B,2,FALSE),"NA")</f>
        <v>1</v>
      </c>
      <c r="L620" t="str">
        <f t="shared" si="9"/>
        <v>Biotechnology</v>
      </c>
    </row>
    <row r="621" spans="1:12" x14ac:dyDescent="0.25">
      <c r="A621" t="s">
        <v>2671</v>
      </c>
      <c r="B621" t="s">
        <v>2672</v>
      </c>
      <c r="C621" t="s">
        <v>2673</v>
      </c>
      <c r="D621" t="s">
        <v>45</v>
      </c>
      <c r="E621" t="s">
        <v>14</v>
      </c>
      <c r="F621" t="s">
        <v>21</v>
      </c>
      <c r="G621" t="s">
        <v>59</v>
      </c>
      <c r="H621" t="s">
        <v>90</v>
      </c>
      <c r="I621" t="s">
        <v>2674</v>
      </c>
      <c r="K621" t="b">
        <f>IFERROR(VLOOKUP(F621,english_mapping!A:B,2,FALSE),"NA")</f>
        <v>1</v>
      </c>
      <c r="L621" t="str">
        <f t="shared" si="9"/>
        <v>Games</v>
      </c>
    </row>
    <row r="622" spans="1:12" x14ac:dyDescent="0.25">
      <c r="A622" t="s">
        <v>2675</v>
      </c>
      <c r="B622" t="s">
        <v>2676</v>
      </c>
      <c r="C622" t="s">
        <v>2677</v>
      </c>
      <c r="D622" t="s">
        <v>2678</v>
      </c>
      <c r="E622" t="s">
        <v>14</v>
      </c>
      <c r="F622" t="s">
        <v>21</v>
      </c>
      <c r="G622" t="s">
        <v>154</v>
      </c>
      <c r="H622" t="s">
        <v>242</v>
      </c>
      <c r="I622" t="s">
        <v>2679</v>
      </c>
      <c r="K622" t="b">
        <f>IFERROR(VLOOKUP(F622,english_mapping!A:B,2,FALSE),"NA")</f>
        <v>1</v>
      </c>
      <c r="L622" t="str">
        <f t="shared" si="9"/>
        <v>Charity</v>
      </c>
    </row>
    <row r="623" spans="1:12" x14ac:dyDescent="0.25">
      <c r="A623" t="s">
        <v>2680</v>
      </c>
      <c r="B623" t="s">
        <v>2681</v>
      </c>
      <c r="C623" t="s">
        <v>2682</v>
      </c>
      <c r="D623" t="s">
        <v>731</v>
      </c>
      <c r="E623" t="s">
        <v>14</v>
      </c>
      <c r="F623" t="s">
        <v>15</v>
      </c>
      <c r="G623">
        <v>16</v>
      </c>
      <c r="H623" t="s">
        <v>16</v>
      </c>
      <c r="I623" t="s">
        <v>16</v>
      </c>
      <c r="J623" s="1">
        <v>36559</v>
      </c>
      <c r="K623" t="b">
        <f>IFERROR(VLOOKUP(F623,english_mapping!A:B,2,FALSE),"NA")</f>
        <v>1</v>
      </c>
      <c r="L623" t="str">
        <f t="shared" si="9"/>
        <v>Finance</v>
      </c>
    </row>
    <row r="624" spans="1:12" x14ac:dyDescent="0.25">
      <c r="A624" t="s">
        <v>2683</v>
      </c>
      <c r="B624" t="s">
        <v>2684</v>
      </c>
      <c r="C624" t="s">
        <v>2685</v>
      </c>
      <c r="D624" t="s">
        <v>2686</v>
      </c>
      <c r="E624" t="s">
        <v>14</v>
      </c>
      <c r="J624" t="s">
        <v>2687</v>
      </c>
      <c r="K624" t="str">
        <f>IFERROR(VLOOKUP(F624,english_mapping!A:B,2,FALSE),"NA")</f>
        <v>NA</v>
      </c>
      <c r="L624" t="str">
        <f t="shared" si="9"/>
        <v>Audio</v>
      </c>
    </row>
    <row r="625" spans="1:12" x14ac:dyDescent="0.25">
      <c r="A625" t="s">
        <v>2688</v>
      </c>
      <c r="B625" t="s">
        <v>2689</v>
      </c>
      <c r="E625" t="s">
        <v>109</v>
      </c>
      <c r="F625" t="s">
        <v>21</v>
      </c>
      <c r="G625" t="s">
        <v>379</v>
      </c>
      <c r="H625" t="s">
        <v>380</v>
      </c>
      <c r="I625" t="s">
        <v>380</v>
      </c>
      <c r="J625" s="1">
        <v>32509</v>
      </c>
      <c r="K625" t="b">
        <f>IFERROR(VLOOKUP(F625,english_mapping!A:B,2,FALSE),"NA")</f>
        <v>1</v>
      </c>
      <c r="L625">
        <f t="shared" si="9"/>
        <v>0</v>
      </c>
    </row>
    <row r="626" spans="1:12" x14ac:dyDescent="0.25">
      <c r="A626" t="s">
        <v>2690</v>
      </c>
      <c r="B626" t="s">
        <v>2691</v>
      </c>
      <c r="C626" t="s">
        <v>2692</v>
      </c>
      <c r="D626" t="s">
        <v>51</v>
      </c>
      <c r="E626" t="s">
        <v>14</v>
      </c>
      <c r="F626" t="s">
        <v>21</v>
      </c>
      <c r="G626" t="s">
        <v>59</v>
      </c>
      <c r="H626" t="s">
        <v>60</v>
      </c>
      <c r="I626" t="s">
        <v>1279</v>
      </c>
      <c r="K626" t="b">
        <f>IFERROR(VLOOKUP(F626,english_mapping!A:B,2,FALSE),"NA")</f>
        <v>1</v>
      </c>
      <c r="L626" t="str">
        <f t="shared" si="9"/>
        <v>Biotechnology</v>
      </c>
    </row>
    <row r="627" spans="1:12" x14ac:dyDescent="0.25">
      <c r="A627" t="s">
        <v>2693</v>
      </c>
      <c r="B627" t="s">
        <v>2694</v>
      </c>
      <c r="C627" t="s">
        <v>2695</v>
      </c>
      <c r="D627" t="s">
        <v>316</v>
      </c>
      <c r="E627" t="s">
        <v>14</v>
      </c>
      <c r="F627" t="s">
        <v>21</v>
      </c>
      <c r="G627" t="s">
        <v>138</v>
      </c>
      <c r="H627" t="s">
        <v>139</v>
      </c>
      <c r="I627" t="s">
        <v>139</v>
      </c>
      <c r="J627" s="1">
        <v>40544</v>
      </c>
      <c r="K627" t="b">
        <f>IFERROR(VLOOKUP(F627,english_mapping!A:B,2,FALSE),"NA")</f>
        <v>1</v>
      </c>
      <c r="L627" t="str">
        <f t="shared" si="9"/>
        <v>Internet</v>
      </c>
    </row>
    <row r="628" spans="1:12" x14ac:dyDescent="0.25">
      <c r="A628" t="s">
        <v>2696</v>
      </c>
      <c r="B628" t="s">
        <v>2697</v>
      </c>
      <c r="D628" t="s">
        <v>178</v>
      </c>
      <c r="E628" t="s">
        <v>14</v>
      </c>
      <c r="F628" t="s">
        <v>21</v>
      </c>
      <c r="G628" t="s">
        <v>434</v>
      </c>
      <c r="K628" t="b">
        <f>IFERROR(VLOOKUP(F628,english_mapping!A:B,2,FALSE),"NA")</f>
        <v>1</v>
      </c>
      <c r="L628" t="str">
        <f t="shared" si="9"/>
        <v>Hospitality</v>
      </c>
    </row>
    <row r="629" spans="1:12" x14ac:dyDescent="0.25">
      <c r="A629" t="s">
        <v>2698</v>
      </c>
      <c r="B629" t="s">
        <v>2699</v>
      </c>
      <c r="C629" t="s">
        <v>2700</v>
      </c>
      <c r="D629" t="s">
        <v>780</v>
      </c>
      <c r="E629" t="s">
        <v>205</v>
      </c>
      <c r="F629" t="s">
        <v>33</v>
      </c>
      <c r="G629">
        <v>19</v>
      </c>
      <c r="H629" t="s">
        <v>2701</v>
      </c>
      <c r="I629" t="s">
        <v>2701</v>
      </c>
      <c r="J629" s="1">
        <v>37622</v>
      </c>
      <c r="K629" t="b">
        <f>IFERROR(VLOOKUP(F629,english_mapping!A:B,2,FALSE),"NA")</f>
        <v>0</v>
      </c>
      <c r="L629" t="str">
        <f t="shared" si="9"/>
        <v>Clean Technology</v>
      </c>
    </row>
    <row r="630" spans="1:12" x14ac:dyDescent="0.25">
      <c r="A630" t="s">
        <v>2702</v>
      </c>
      <c r="B630" t="s">
        <v>2703</v>
      </c>
      <c r="C630" t="s">
        <v>2704</v>
      </c>
      <c r="D630" t="s">
        <v>2705</v>
      </c>
      <c r="E630" t="s">
        <v>205</v>
      </c>
      <c r="J630" s="1">
        <v>40666</v>
      </c>
      <c r="K630" t="str">
        <f>IFERROR(VLOOKUP(F630,english_mapping!A:B,2,FALSE),"NA")</f>
        <v>NA</v>
      </c>
      <c r="L630" t="str">
        <f t="shared" si="9"/>
        <v>Networking</v>
      </c>
    </row>
    <row r="631" spans="1:12" x14ac:dyDescent="0.25">
      <c r="A631" t="s">
        <v>2706</v>
      </c>
      <c r="B631" t="s">
        <v>2707</v>
      </c>
      <c r="C631" t="s">
        <v>2708</v>
      </c>
      <c r="D631" t="s">
        <v>38</v>
      </c>
      <c r="E631" t="s">
        <v>14</v>
      </c>
      <c r="F631" t="s">
        <v>408</v>
      </c>
      <c r="G631">
        <v>40</v>
      </c>
      <c r="H631" t="s">
        <v>1001</v>
      </c>
      <c r="I631" t="s">
        <v>1001</v>
      </c>
      <c r="J631" t="s">
        <v>2709</v>
      </c>
      <c r="K631" t="b">
        <f>IFERROR(VLOOKUP(F631,english_mapping!A:B,2,FALSE),"NA")</f>
        <v>0</v>
      </c>
      <c r="L631" t="str">
        <f t="shared" si="9"/>
        <v>Software</v>
      </c>
    </row>
    <row r="632" spans="1:12" x14ac:dyDescent="0.25">
      <c r="A632" t="s">
        <v>2710</v>
      </c>
      <c r="B632" t="s">
        <v>2711</v>
      </c>
      <c r="C632" t="s">
        <v>2712</v>
      </c>
      <c r="D632" t="s">
        <v>1784</v>
      </c>
      <c r="E632" t="s">
        <v>14</v>
      </c>
      <c r="F632" t="s">
        <v>124</v>
      </c>
      <c r="K632" t="b">
        <f>IFERROR(VLOOKUP(F632,english_mapping!A:B,2,FALSE),"NA")</f>
        <v>1</v>
      </c>
      <c r="L632" t="str">
        <f t="shared" si="9"/>
        <v>Pets</v>
      </c>
    </row>
    <row r="633" spans="1:12" x14ac:dyDescent="0.25">
      <c r="A633" t="s">
        <v>2713</v>
      </c>
      <c r="B633" t="s">
        <v>2714</v>
      </c>
      <c r="C633" t="s">
        <v>2715</v>
      </c>
      <c r="D633" t="s">
        <v>284</v>
      </c>
      <c r="E633" t="s">
        <v>14</v>
      </c>
      <c r="F633" t="s">
        <v>21</v>
      </c>
      <c r="G633" t="s">
        <v>84</v>
      </c>
      <c r="H633" t="s">
        <v>1157</v>
      </c>
      <c r="I633" t="s">
        <v>2716</v>
      </c>
      <c r="J633" s="1">
        <v>39089</v>
      </c>
      <c r="K633" t="b">
        <f>IFERROR(VLOOKUP(F633,english_mapping!A:B,2,FALSE),"NA")</f>
        <v>1</v>
      </c>
      <c r="L633" t="str">
        <f t="shared" si="9"/>
        <v>Real Estate</v>
      </c>
    </row>
    <row r="634" spans="1:12" x14ac:dyDescent="0.25">
      <c r="A634" t="s">
        <v>2717</v>
      </c>
      <c r="B634" t="s">
        <v>2718</v>
      </c>
      <c r="C634" t="s">
        <v>2719</v>
      </c>
      <c r="D634" t="s">
        <v>1966</v>
      </c>
      <c r="E634" t="s">
        <v>14</v>
      </c>
      <c r="K634" t="str">
        <f>IFERROR(VLOOKUP(F634,english_mapping!A:B,2,FALSE),"NA")</f>
        <v>NA</v>
      </c>
      <c r="L634" t="str">
        <f t="shared" si="9"/>
        <v>Video</v>
      </c>
    </row>
    <row r="635" spans="1:12" x14ac:dyDescent="0.25">
      <c r="A635" t="s">
        <v>2720</v>
      </c>
      <c r="B635" t="s">
        <v>2721</v>
      </c>
      <c r="C635" t="s">
        <v>2722</v>
      </c>
      <c r="D635" t="s">
        <v>246</v>
      </c>
      <c r="E635" t="s">
        <v>14</v>
      </c>
      <c r="F635" t="s">
        <v>274</v>
      </c>
      <c r="K635" t="b">
        <f>IFERROR(VLOOKUP(F635,english_mapping!A:B,2,FALSE),"NA")</f>
        <v>0</v>
      </c>
      <c r="L635" t="str">
        <f t="shared" si="9"/>
        <v>Fashion</v>
      </c>
    </row>
    <row r="636" spans="1:12" x14ac:dyDescent="0.25">
      <c r="A636" t="s">
        <v>2723</v>
      </c>
      <c r="B636" t="s">
        <v>2724</v>
      </c>
      <c r="C636" t="s">
        <v>2725</v>
      </c>
      <c r="E636" t="s">
        <v>14</v>
      </c>
      <c r="F636" t="s">
        <v>21</v>
      </c>
      <c r="G636" t="s">
        <v>84</v>
      </c>
      <c r="H636" t="s">
        <v>740</v>
      </c>
      <c r="I636" t="s">
        <v>2726</v>
      </c>
      <c r="J636" t="s">
        <v>2727</v>
      </c>
      <c r="K636" t="b">
        <f>IFERROR(VLOOKUP(F636,english_mapping!A:B,2,FALSE),"NA")</f>
        <v>1</v>
      </c>
      <c r="L636">
        <f t="shared" si="9"/>
        <v>0</v>
      </c>
    </row>
    <row r="637" spans="1:12" x14ac:dyDescent="0.25">
      <c r="A637" t="s">
        <v>2728</v>
      </c>
      <c r="B637" t="s">
        <v>2729</v>
      </c>
      <c r="D637" t="s">
        <v>2730</v>
      </c>
      <c r="E637" t="s">
        <v>14</v>
      </c>
      <c r="F637" t="s">
        <v>1163</v>
      </c>
      <c r="G637">
        <v>2</v>
      </c>
      <c r="H637" t="s">
        <v>1785</v>
      </c>
      <c r="I637" t="s">
        <v>1786</v>
      </c>
      <c r="K637" t="b">
        <f>IFERROR(VLOOKUP(F637,english_mapping!A:B,2,FALSE),"NA")</f>
        <v>0</v>
      </c>
      <c r="L637" t="str">
        <f t="shared" si="9"/>
        <v>Coupons</v>
      </c>
    </row>
    <row r="638" spans="1:12" x14ac:dyDescent="0.25">
      <c r="A638" t="s">
        <v>2731</v>
      </c>
      <c r="B638" t="s">
        <v>2732</v>
      </c>
      <c r="C638" t="s">
        <v>2733</v>
      </c>
      <c r="D638" t="s">
        <v>89</v>
      </c>
      <c r="E638" t="s">
        <v>14</v>
      </c>
      <c r="F638" t="s">
        <v>21</v>
      </c>
      <c r="G638" t="s">
        <v>1262</v>
      </c>
      <c r="H638" t="s">
        <v>1263</v>
      </c>
      <c r="I638" t="s">
        <v>2734</v>
      </c>
      <c r="K638" t="b">
        <f>IFERROR(VLOOKUP(F638,english_mapping!A:B,2,FALSE),"NA")</f>
        <v>1</v>
      </c>
      <c r="L638" t="str">
        <f t="shared" si="9"/>
        <v>Health and Wellness</v>
      </c>
    </row>
    <row r="639" spans="1:12" x14ac:dyDescent="0.25">
      <c r="A639" t="s">
        <v>2735</v>
      </c>
      <c r="B639" t="s">
        <v>2736</v>
      </c>
      <c r="C639" t="s">
        <v>2737</v>
      </c>
      <c r="D639" t="s">
        <v>2738</v>
      </c>
      <c r="E639" t="s">
        <v>14</v>
      </c>
      <c r="F639" t="s">
        <v>21</v>
      </c>
      <c r="G639" t="s">
        <v>59</v>
      </c>
      <c r="H639" t="s">
        <v>60</v>
      </c>
      <c r="I639" t="s">
        <v>66</v>
      </c>
      <c r="J639" s="1">
        <v>41640</v>
      </c>
      <c r="K639" t="b">
        <f>IFERROR(VLOOKUP(F639,english_mapping!A:B,2,FALSE),"NA")</f>
        <v>1</v>
      </c>
      <c r="L639" t="str">
        <f t="shared" si="9"/>
        <v>Android</v>
      </c>
    </row>
    <row r="640" spans="1:12" x14ac:dyDescent="0.25">
      <c r="A640" t="s">
        <v>2739</v>
      </c>
      <c r="B640" t="s">
        <v>2740</v>
      </c>
      <c r="C640" t="s">
        <v>2741</v>
      </c>
      <c r="E640" t="s">
        <v>14</v>
      </c>
      <c r="F640" t="s">
        <v>21</v>
      </c>
      <c r="G640" t="s">
        <v>2742</v>
      </c>
      <c r="H640" t="s">
        <v>2743</v>
      </c>
      <c r="I640" t="s">
        <v>2743</v>
      </c>
      <c r="J640" s="1">
        <v>39083</v>
      </c>
      <c r="K640" t="b">
        <f>IFERROR(VLOOKUP(F640,english_mapping!A:B,2,FALSE),"NA")</f>
        <v>1</v>
      </c>
      <c r="L640">
        <f t="shared" si="9"/>
        <v>0</v>
      </c>
    </row>
    <row r="641" spans="1:12" x14ac:dyDescent="0.25">
      <c r="A641" t="s">
        <v>2744</v>
      </c>
      <c r="B641" t="s">
        <v>2745</v>
      </c>
      <c r="C641" t="s">
        <v>2746</v>
      </c>
      <c r="D641" t="s">
        <v>2747</v>
      </c>
      <c r="E641" t="s">
        <v>701</v>
      </c>
      <c r="F641" t="s">
        <v>21</v>
      </c>
      <c r="G641" t="s">
        <v>59</v>
      </c>
      <c r="H641" t="s">
        <v>60</v>
      </c>
      <c r="I641" t="s">
        <v>616</v>
      </c>
      <c r="J641" s="1">
        <v>37996</v>
      </c>
      <c r="K641" t="b">
        <f>IFERROR(VLOOKUP(F641,english_mapping!A:B,2,FALSE),"NA")</f>
        <v>1</v>
      </c>
      <c r="L641" t="str">
        <f t="shared" si="9"/>
        <v>Cloud Computing</v>
      </c>
    </row>
    <row r="642" spans="1:12" x14ac:dyDescent="0.25">
      <c r="A642" t="s">
        <v>2748</v>
      </c>
      <c r="B642" t="s">
        <v>2749</v>
      </c>
      <c r="C642" t="s">
        <v>2750</v>
      </c>
      <c r="D642" t="s">
        <v>2751</v>
      </c>
      <c r="E642" t="s">
        <v>701</v>
      </c>
      <c r="F642" t="s">
        <v>21</v>
      </c>
      <c r="G642" t="s">
        <v>154</v>
      </c>
      <c r="H642" t="s">
        <v>2752</v>
      </c>
      <c r="I642" t="s">
        <v>2753</v>
      </c>
      <c r="J642" s="1">
        <v>36892</v>
      </c>
      <c r="K642" t="b">
        <f>IFERROR(VLOOKUP(F642,english_mapping!A:B,2,FALSE),"NA")</f>
        <v>1</v>
      </c>
      <c r="L642" t="str">
        <f t="shared" si="9"/>
        <v>Batteries</v>
      </c>
    </row>
    <row r="643" spans="1:12" x14ac:dyDescent="0.25">
      <c r="A643" t="s">
        <v>2754</v>
      </c>
      <c r="B643" t="s">
        <v>2755</v>
      </c>
      <c r="C643" t="s">
        <v>2756</v>
      </c>
      <c r="D643" t="s">
        <v>2757</v>
      </c>
      <c r="E643" t="s">
        <v>205</v>
      </c>
      <c r="F643" t="s">
        <v>462</v>
      </c>
      <c r="G643">
        <v>66</v>
      </c>
      <c r="H643" t="s">
        <v>2758</v>
      </c>
      <c r="I643" t="s">
        <v>2759</v>
      </c>
      <c r="K643" t="b">
        <f>IFERROR(VLOOKUP(F643,english_mapping!A:B,2,FALSE),"NA")</f>
        <v>0</v>
      </c>
      <c r="L643" t="str">
        <f t="shared" si="9"/>
        <v>Online Rental</v>
      </c>
    </row>
    <row r="644" spans="1:12" x14ac:dyDescent="0.25">
      <c r="A644" t="s">
        <v>2760</v>
      </c>
      <c r="B644" t="s">
        <v>2761</v>
      </c>
      <c r="E644" t="s">
        <v>205</v>
      </c>
      <c r="K644" t="str">
        <f>IFERROR(VLOOKUP(F644,english_mapping!A:B,2,FALSE),"NA")</f>
        <v>NA</v>
      </c>
      <c r="L644">
        <f t="shared" ref="L644:L707" si="10">IFERROR(LEFT(D644,(FIND("|",D644))-1),D644)</f>
        <v>0</v>
      </c>
    </row>
    <row r="645" spans="1:12" x14ac:dyDescent="0.25">
      <c r="A645" t="s">
        <v>2762</v>
      </c>
      <c r="B645" t="s">
        <v>2763</v>
      </c>
      <c r="C645" t="s">
        <v>2764</v>
      </c>
      <c r="D645" t="s">
        <v>2765</v>
      </c>
      <c r="E645" t="s">
        <v>14</v>
      </c>
      <c r="F645" t="s">
        <v>21</v>
      </c>
      <c r="G645" t="s">
        <v>94</v>
      </c>
      <c r="H645" t="s">
        <v>95</v>
      </c>
      <c r="I645" t="s">
        <v>2766</v>
      </c>
      <c r="K645" t="b">
        <f>IFERROR(VLOOKUP(F645,english_mapping!A:B,2,FALSE),"NA")</f>
        <v>1</v>
      </c>
      <c r="L645" t="str">
        <f t="shared" si="10"/>
        <v>3D</v>
      </c>
    </row>
    <row r="646" spans="1:12" x14ac:dyDescent="0.25">
      <c r="A646" t="s">
        <v>2767</v>
      </c>
      <c r="B646" t="s">
        <v>2768</v>
      </c>
      <c r="E646" t="s">
        <v>14</v>
      </c>
      <c r="K646" t="str">
        <f>IFERROR(VLOOKUP(F646,english_mapping!A:B,2,FALSE),"NA")</f>
        <v>NA</v>
      </c>
      <c r="L646">
        <f t="shared" si="10"/>
        <v>0</v>
      </c>
    </row>
    <row r="647" spans="1:12" x14ac:dyDescent="0.25">
      <c r="A647" t="s">
        <v>2769</v>
      </c>
      <c r="B647" t="s">
        <v>2770</v>
      </c>
      <c r="D647" t="s">
        <v>2771</v>
      </c>
      <c r="E647" t="s">
        <v>14</v>
      </c>
      <c r="F647" t="s">
        <v>21</v>
      </c>
      <c r="G647" t="s">
        <v>59</v>
      </c>
      <c r="H647" t="s">
        <v>60</v>
      </c>
      <c r="I647" t="s">
        <v>2772</v>
      </c>
      <c r="J647" s="1">
        <v>41279</v>
      </c>
      <c r="K647" t="b">
        <f>IFERROR(VLOOKUP(F647,english_mapping!A:B,2,FALSE),"NA")</f>
        <v>1</v>
      </c>
      <c r="L647" t="str">
        <f t="shared" si="10"/>
        <v>Analytics</v>
      </c>
    </row>
    <row r="648" spans="1:12" x14ac:dyDescent="0.25">
      <c r="A648" t="s">
        <v>2773</v>
      </c>
      <c r="B648" t="s">
        <v>2774</v>
      </c>
      <c r="C648" t="s">
        <v>2775</v>
      </c>
      <c r="D648" t="s">
        <v>2776</v>
      </c>
      <c r="E648" t="s">
        <v>109</v>
      </c>
      <c r="F648" t="s">
        <v>21</v>
      </c>
      <c r="G648" t="s">
        <v>59</v>
      </c>
      <c r="H648" t="s">
        <v>60</v>
      </c>
      <c r="I648" t="s">
        <v>1128</v>
      </c>
      <c r="K648" t="b">
        <f>IFERROR(VLOOKUP(F648,english_mapping!A:B,2,FALSE),"NA")</f>
        <v>1</v>
      </c>
      <c r="L648" t="str">
        <f t="shared" si="10"/>
        <v>3D Technology</v>
      </c>
    </row>
    <row r="649" spans="1:12" x14ac:dyDescent="0.25">
      <c r="A649" t="s">
        <v>2777</v>
      </c>
      <c r="B649" t="s">
        <v>2778</v>
      </c>
      <c r="C649" t="s">
        <v>2779</v>
      </c>
      <c r="D649" t="s">
        <v>1409</v>
      </c>
      <c r="E649" t="s">
        <v>701</v>
      </c>
      <c r="F649" t="s">
        <v>33</v>
      </c>
      <c r="G649">
        <v>30</v>
      </c>
      <c r="H649" t="s">
        <v>2780</v>
      </c>
      <c r="I649" t="s">
        <v>2780</v>
      </c>
      <c r="J649" s="1">
        <v>36526</v>
      </c>
      <c r="K649" t="b">
        <f>IFERROR(VLOOKUP(F649,english_mapping!A:B,2,FALSE),"NA")</f>
        <v>0</v>
      </c>
      <c r="L649" t="str">
        <f t="shared" si="10"/>
        <v>Music</v>
      </c>
    </row>
    <row r="650" spans="1:12" x14ac:dyDescent="0.25">
      <c r="A650" t="s">
        <v>2781</v>
      </c>
      <c r="B650" t="s">
        <v>2782</v>
      </c>
      <c r="C650" t="s">
        <v>2783</v>
      </c>
      <c r="D650" t="s">
        <v>32</v>
      </c>
      <c r="E650" t="s">
        <v>14</v>
      </c>
      <c r="F650" t="s">
        <v>33</v>
      </c>
      <c r="K650" t="b">
        <f>IFERROR(VLOOKUP(F650,english_mapping!A:B,2,FALSE),"NA")</f>
        <v>0</v>
      </c>
      <c r="L650" t="str">
        <f t="shared" si="10"/>
        <v>Curated Web</v>
      </c>
    </row>
    <row r="651" spans="1:12" x14ac:dyDescent="0.25">
      <c r="A651" t="s">
        <v>2784</v>
      </c>
      <c r="B651" t="s">
        <v>2785</v>
      </c>
      <c r="C651" t="s">
        <v>2786</v>
      </c>
      <c r="D651" t="s">
        <v>65</v>
      </c>
      <c r="E651" t="s">
        <v>14</v>
      </c>
      <c r="F651" t="s">
        <v>33</v>
      </c>
      <c r="G651">
        <v>22</v>
      </c>
      <c r="H651" t="s">
        <v>34</v>
      </c>
      <c r="I651" t="s">
        <v>34</v>
      </c>
      <c r="K651" t="b">
        <f>IFERROR(VLOOKUP(F651,english_mapping!A:B,2,FALSE),"NA")</f>
        <v>0</v>
      </c>
      <c r="L651" t="str">
        <f t="shared" si="10"/>
        <v>Mobile</v>
      </c>
    </row>
    <row r="652" spans="1:12" x14ac:dyDescent="0.25">
      <c r="A652" t="s">
        <v>2787</v>
      </c>
      <c r="B652" t="s">
        <v>2788</v>
      </c>
      <c r="C652" t="s">
        <v>2789</v>
      </c>
      <c r="D652" t="s">
        <v>755</v>
      </c>
      <c r="E652" t="s">
        <v>701</v>
      </c>
      <c r="F652" t="s">
        <v>33</v>
      </c>
      <c r="G652">
        <v>2</v>
      </c>
      <c r="H652" t="s">
        <v>179</v>
      </c>
      <c r="I652" t="s">
        <v>2790</v>
      </c>
      <c r="J652" s="1">
        <v>33970</v>
      </c>
      <c r="K652" t="b">
        <f>IFERROR(VLOOKUP(F652,english_mapping!A:B,2,FALSE),"NA")</f>
        <v>0</v>
      </c>
      <c r="L652" t="str">
        <f t="shared" si="10"/>
        <v>Hardware + Software</v>
      </c>
    </row>
    <row r="653" spans="1:12" x14ac:dyDescent="0.25">
      <c r="A653" t="s">
        <v>2791</v>
      </c>
      <c r="B653" t="s">
        <v>2792</v>
      </c>
      <c r="C653" t="s">
        <v>2793</v>
      </c>
      <c r="D653" t="s">
        <v>51</v>
      </c>
      <c r="E653" t="s">
        <v>14</v>
      </c>
      <c r="F653" t="s">
        <v>21</v>
      </c>
      <c r="G653" t="s">
        <v>77</v>
      </c>
      <c r="H653" t="s">
        <v>2794</v>
      </c>
      <c r="I653" t="s">
        <v>2795</v>
      </c>
      <c r="J653" s="1">
        <v>28856</v>
      </c>
      <c r="K653" t="b">
        <f>IFERROR(VLOOKUP(F653,english_mapping!A:B,2,FALSE),"NA")</f>
        <v>1</v>
      </c>
      <c r="L653" t="str">
        <f t="shared" si="10"/>
        <v>Biotechnology</v>
      </c>
    </row>
    <row r="654" spans="1:12" x14ac:dyDescent="0.25">
      <c r="A654" t="s">
        <v>2796</v>
      </c>
      <c r="B654" t="s">
        <v>2797</v>
      </c>
      <c r="D654" t="s">
        <v>378</v>
      </c>
      <c r="E654" t="s">
        <v>14</v>
      </c>
      <c r="F654" t="s">
        <v>21</v>
      </c>
      <c r="G654" t="s">
        <v>39</v>
      </c>
      <c r="H654" t="s">
        <v>281</v>
      </c>
      <c r="I654" t="s">
        <v>281</v>
      </c>
      <c r="J654" t="s">
        <v>2798</v>
      </c>
      <c r="K654" t="b">
        <f>IFERROR(VLOOKUP(F654,english_mapping!A:B,2,FALSE),"NA")</f>
        <v>1</v>
      </c>
      <c r="L654" t="str">
        <f t="shared" si="10"/>
        <v>Finance</v>
      </c>
    </row>
    <row r="655" spans="1:12" x14ac:dyDescent="0.25">
      <c r="A655" t="s">
        <v>2799</v>
      </c>
      <c r="B655" t="s">
        <v>2800</v>
      </c>
      <c r="C655" t="s">
        <v>2801</v>
      </c>
      <c r="D655" t="s">
        <v>2802</v>
      </c>
      <c r="E655" t="s">
        <v>14</v>
      </c>
      <c r="F655" t="s">
        <v>21</v>
      </c>
      <c r="G655" t="s">
        <v>84</v>
      </c>
      <c r="H655" t="s">
        <v>1288</v>
      </c>
      <c r="I655" t="s">
        <v>2803</v>
      </c>
      <c r="J655" t="s">
        <v>2804</v>
      </c>
      <c r="K655" t="b">
        <f>IFERROR(VLOOKUP(F655,english_mapping!A:B,2,FALSE),"NA")</f>
        <v>1</v>
      </c>
      <c r="L655" t="str">
        <f t="shared" si="10"/>
        <v>Music</v>
      </c>
    </row>
    <row r="656" spans="1:12" x14ac:dyDescent="0.25">
      <c r="A656" t="s">
        <v>2805</v>
      </c>
      <c r="B656" t="s">
        <v>2806</v>
      </c>
      <c r="C656" t="s">
        <v>2807</v>
      </c>
      <c r="D656" t="s">
        <v>51</v>
      </c>
      <c r="E656" t="s">
        <v>205</v>
      </c>
      <c r="F656" t="s">
        <v>21</v>
      </c>
      <c r="G656" t="s">
        <v>804</v>
      </c>
      <c r="H656" t="s">
        <v>805</v>
      </c>
      <c r="I656" t="s">
        <v>805</v>
      </c>
      <c r="J656" s="1">
        <v>39448</v>
      </c>
      <c r="K656" t="b">
        <f>IFERROR(VLOOKUP(F656,english_mapping!A:B,2,FALSE),"NA")</f>
        <v>1</v>
      </c>
      <c r="L656" t="str">
        <f t="shared" si="10"/>
        <v>Biotechnology</v>
      </c>
    </row>
    <row r="657" spans="1:12" x14ac:dyDescent="0.25">
      <c r="A657" t="s">
        <v>2808</v>
      </c>
      <c r="B657" t="s">
        <v>2809</v>
      </c>
      <c r="C657" t="s">
        <v>2810</v>
      </c>
      <c r="D657" t="s">
        <v>130</v>
      </c>
      <c r="E657" t="s">
        <v>109</v>
      </c>
      <c r="F657" t="s">
        <v>21</v>
      </c>
      <c r="G657" t="s">
        <v>59</v>
      </c>
      <c r="H657" t="s">
        <v>60</v>
      </c>
      <c r="I657" t="s">
        <v>66</v>
      </c>
      <c r="J657" s="1">
        <v>39089</v>
      </c>
      <c r="K657" t="b">
        <f>IFERROR(VLOOKUP(F657,english_mapping!A:B,2,FALSE),"NA")</f>
        <v>1</v>
      </c>
      <c r="L657" t="str">
        <f t="shared" si="10"/>
        <v>Search</v>
      </c>
    </row>
    <row r="658" spans="1:12" x14ac:dyDescent="0.25">
      <c r="A658" t="s">
        <v>2811</v>
      </c>
      <c r="B658" t="s">
        <v>2812</v>
      </c>
      <c r="C658" t="s">
        <v>2813</v>
      </c>
      <c r="D658" t="s">
        <v>2814</v>
      </c>
      <c r="E658" t="s">
        <v>14</v>
      </c>
      <c r="F658" t="s">
        <v>21</v>
      </c>
      <c r="G658" t="s">
        <v>59</v>
      </c>
      <c r="H658" t="s">
        <v>60</v>
      </c>
      <c r="I658" t="s">
        <v>61</v>
      </c>
      <c r="J658" s="1">
        <v>40460</v>
      </c>
      <c r="K658" t="b">
        <f>IFERROR(VLOOKUP(F658,english_mapping!A:B,2,FALSE),"NA")</f>
        <v>1</v>
      </c>
      <c r="L658" t="str">
        <f t="shared" si="10"/>
        <v>Advertising</v>
      </c>
    </row>
    <row r="659" spans="1:12" x14ac:dyDescent="0.25">
      <c r="A659" t="s">
        <v>2815</v>
      </c>
      <c r="B659" t="s">
        <v>2816</v>
      </c>
      <c r="C659" t="s">
        <v>2817</v>
      </c>
      <c r="D659" t="s">
        <v>2818</v>
      </c>
      <c r="E659" t="s">
        <v>109</v>
      </c>
      <c r="F659" t="s">
        <v>21</v>
      </c>
      <c r="G659" t="s">
        <v>59</v>
      </c>
      <c r="H659" t="s">
        <v>60</v>
      </c>
      <c r="I659" t="s">
        <v>616</v>
      </c>
      <c r="K659" t="b">
        <f>IFERROR(VLOOKUP(F659,english_mapping!A:B,2,FALSE),"NA")</f>
        <v>1</v>
      </c>
      <c r="L659" t="str">
        <f t="shared" si="10"/>
        <v>Application Platforms</v>
      </c>
    </row>
    <row r="660" spans="1:12" x14ac:dyDescent="0.25">
      <c r="A660" t="s">
        <v>2819</v>
      </c>
      <c r="B660" t="s">
        <v>2820</v>
      </c>
      <c r="C660" t="s">
        <v>2821</v>
      </c>
      <c r="D660" t="s">
        <v>246</v>
      </c>
      <c r="E660" t="s">
        <v>14</v>
      </c>
      <c r="F660" t="s">
        <v>21</v>
      </c>
      <c r="G660" t="s">
        <v>39</v>
      </c>
      <c r="H660" t="s">
        <v>281</v>
      </c>
      <c r="I660" t="s">
        <v>2822</v>
      </c>
      <c r="J660" t="s">
        <v>2823</v>
      </c>
      <c r="K660" t="b">
        <f>IFERROR(VLOOKUP(F660,english_mapping!A:B,2,FALSE),"NA")</f>
        <v>1</v>
      </c>
      <c r="L660" t="str">
        <f t="shared" si="10"/>
        <v>Fashion</v>
      </c>
    </row>
    <row r="661" spans="1:12" x14ac:dyDescent="0.25">
      <c r="A661" t="s">
        <v>2824</v>
      </c>
      <c r="B661" t="s">
        <v>2825</v>
      </c>
      <c r="C661" t="s">
        <v>2826</v>
      </c>
      <c r="D661" t="s">
        <v>2827</v>
      </c>
      <c r="E661" t="s">
        <v>14</v>
      </c>
      <c r="F661" t="s">
        <v>15</v>
      </c>
      <c r="G661">
        <v>16</v>
      </c>
      <c r="H661" t="s">
        <v>16</v>
      </c>
      <c r="I661" t="s">
        <v>16</v>
      </c>
      <c r="J661" s="1">
        <v>41650</v>
      </c>
      <c r="K661" t="b">
        <f>IFERROR(VLOOKUP(F661,english_mapping!A:B,2,FALSE),"NA")</f>
        <v>1</v>
      </c>
      <c r="L661" t="str">
        <f t="shared" si="10"/>
        <v>Consulting</v>
      </c>
    </row>
    <row r="662" spans="1:12" x14ac:dyDescent="0.25">
      <c r="A662" t="s">
        <v>2828</v>
      </c>
      <c r="B662" t="s">
        <v>2829</v>
      </c>
      <c r="C662" t="s">
        <v>2830</v>
      </c>
      <c r="D662" t="s">
        <v>2831</v>
      </c>
      <c r="E662" t="s">
        <v>14</v>
      </c>
      <c r="F662" t="s">
        <v>21</v>
      </c>
      <c r="G662" t="s">
        <v>39</v>
      </c>
      <c r="H662" t="s">
        <v>281</v>
      </c>
      <c r="I662" t="s">
        <v>2832</v>
      </c>
      <c r="J662" s="1">
        <v>38718</v>
      </c>
      <c r="K662" t="b">
        <f>IFERROR(VLOOKUP(F662,english_mapping!A:B,2,FALSE),"NA")</f>
        <v>1</v>
      </c>
      <c r="L662" t="str">
        <f t="shared" si="10"/>
        <v>Human Resources</v>
      </c>
    </row>
    <row r="663" spans="1:12" x14ac:dyDescent="0.25">
      <c r="A663" t="s">
        <v>2833</v>
      </c>
      <c r="B663" t="s">
        <v>2834</v>
      </c>
      <c r="C663" t="s">
        <v>2835</v>
      </c>
      <c r="D663" t="s">
        <v>51</v>
      </c>
      <c r="E663" t="s">
        <v>701</v>
      </c>
      <c r="F663" t="s">
        <v>21</v>
      </c>
      <c r="G663" t="s">
        <v>1105</v>
      </c>
      <c r="H663" t="s">
        <v>1106</v>
      </c>
      <c r="I663" t="s">
        <v>1196</v>
      </c>
      <c r="J663" s="1">
        <v>32509</v>
      </c>
      <c r="K663" t="b">
        <f>IFERROR(VLOOKUP(F663,english_mapping!A:B,2,FALSE),"NA")</f>
        <v>1</v>
      </c>
      <c r="L663" t="str">
        <f t="shared" si="10"/>
        <v>Biotechnology</v>
      </c>
    </row>
    <row r="664" spans="1:12" x14ac:dyDescent="0.25">
      <c r="A664" t="s">
        <v>2836</v>
      </c>
      <c r="B664" t="s">
        <v>2837</v>
      </c>
      <c r="C664" t="s">
        <v>2838</v>
      </c>
      <c r="D664" t="s">
        <v>2839</v>
      </c>
      <c r="E664" t="s">
        <v>14</v>
      </c>
      <c r="F664" t="s">
        <v>21</v>
      </c>
      <c r="G664" t="s">
        <v>101</v>
      </c>
      <c r="H664" t="s">
        <v>102</v>
      </c>
      <c r="I664" t="s">
        <v>2840</v>
      </c>
      <c r="K664" t="b">
        <f>IFERROR(VLOOKUP(F664,english_mapping!A:B,2,FALSE),"NA")</f>
        <v>1</v>
      </c>
      <c r="L664" t="str">
        <f t="shared" si="10"/>
        <v>Telecommunications</v>
      </c>
    </row>
    <row r="665" spans="1:12" x14ac:dyDescent="0.25">
      <c r="A665" t="s">
        <v>2841</v>
      </c>
      <c r="B665" t="s">
        <v>2842</v>
      </c>
      <c r="C665" t="s">
        <v>2843</v>
      </c>
      <c r="D665" t="s">
        <v>552</v>
      </c>
      <c r="E665" t="s">
        <v>14</v>
      </c>
      <c r="F665" t="s">
        <v>1163</v>
      </c>
      <c r="G665">
        <v>27</v>
      </c>
      <c r="H665" t="s">
        <v>2844</v>
      </c>
      <c r="I665" t="s">
        <v>2845</v>
      </c>
      <c r="J665" s="1">
        <v>40184</v>
      </c>
      <c r="K665" t="b">
        <f>IFERROR(VLOOKUP(F665,english_mapping!A:B,2,FALSE),"NA")</f>
        <v>0</v>
      </c>
      <c r="L665" t="str">
        <f t="shared" si="10"/>
        <v>Social Media</v>
      </c>
    </row>
    <row r="666" spans="1:12" x14ac:dyDescent="0.25">
      <c r="A666" t="s">
        <v>2846</v>
      </c>
      <c r="B666" t="s">
        <v>2847</v>
      </c>
      <c r="C666" t="s">
        <v>2848</v>
      </c>
      <c r="D666" t="s">
        <v>65</v>
      </c>
      <c r="E666" t="s">
        <v>14</v>
      </c>
      <c r="F666" t="s">
        <v>2175</v>
      </c>
      <c r="G666">
        <v>13</v>
      </c>
      <c r="H666" t="s">
        <v>2176</v>
      </c>
      <c r="I666" t="s">
        <v>2176</v>
      </c>
      <c r="J666" s="1">
        <v>39814</v>
      </c>
      <c r="K666" t="b">
        <f>IFERROR(VLOOKUP(F666,english_mapping!A:B,2,FALSE),"NA")</f>
        <v>0</v>
      </c>
      <c r="L666" t="str">
        <f t="shared" si="10"/>
        <v>Mobile</v>
      </c>
    </row>
    <row r="667" spans="1:12" x14ac:dyDescent="0.25">
      <c r="A667" t="s">
        <v>2849</v>
      </c>
      <c r="B667" t="s">
        <v>2850</v>
      </c>
      <c r="C667" t="s">
        <v>2851</v>
      </c>
      <c r="D667" t="s">
        <v>2852</v>
      </c>
      <c r="E667" t="s">
        <v>14</v>
      </c>
      <c r="F667" t="s">
        <v>161</v>
      </c>
      <c r="G667" t="s">
        <v>162</v>
      </c>
      <c r="H667" t="s">
        <v>163</v>
      </c>
      <c r="I667" t="s">
        <v>163</v>
      </c>
      <c r="K667" t="b">
        <f>IFERROR(VLOOKUP(F667,english_mapping!A:B,2,FALSE),"NA")</f>
        <v>0</v>
      </c>
      <c r="L667" t="str">
        <f t="shared" si="10"/>
        <v>Health Care Information Technology</v>
      </c>
    </row>
    <row r="668" spans="1:12" x14ac:dyDescent="0.25">
      <c r="A668" t="s">
        <v>2853</v>
      </c>
      <c r="B668" t="s">
        <v>2854</v>
      </c>
      <c r="C668" t="s">
        <v>2855</v>
      </c>
      <c r="D668" t="s">
        <v>2856</v>
      </c>
      <c r="E668" t="s">
        <v>14</v>
      </c>
      <c r="F668" t="s">
        <v>21</v>
      </c>
      <c r="G668" t="s">
        <v>154</v>
      </c>
      <c r="H668" t="s">
        <v>242</v>
      </c>
      <c r="I668" t="s">
        <v>242</v>
      </c>
      <c r="K668" t="b">
        <f>IFERROR(VLOOKUP(F668,english_mapping!A:B,2,FALSE),"NA")</f>
        <v>1</v>
      </c>
      <c r="L668" t="str">
        <f t="shared" si="10"/>
        <v>Health and Insurance</v>
      </c>
    </row>
    <row r="669" spans="1:12" x14ac:dyDescent="0.25">
      <c r="A669" t="s">
        <v>2857</v>
      </c>
      <c r="B669" t="s">
        <v>2858</v>
      </c>
      <c r="D669" t="s">
        <v>2859</v>
      </c>
      <c r="E669" t="s">
        <v>14</v>
      </c>
      <c r="F669" t="s">
        <v>21</v>
      </c>
      <c r="G669" t="s">
        <v>2860</v>
      </c>
      <c r="H669" t="s">
        <v>2861</v>
      </c>
      <c r="I669" t="s">
        <v>2861</v>
      </c>
      <c r="J669" s="1">
        <v>40179</v>
      </c>
      <c r="K669" t="b">
        <f>IFERROR(VLOOKUP(F669,english_mapping!A:B,2,FALSE),"NA")</f>
        <v>1</v>
      </c>
      <c r="L669" t="str">
        <f t="shared" si="10"/>
        <v>Service Providers</v>
      </c>
    </row>
    <row r="670" spans="1:12" x14ac:dyDescent="0.25">
      <c r="A670" t="s">
        <v>2862</v>
      </c>
      <c r="B670" t="s">
        <v>2863</v>
      </c>
      <c r="D670" t="s">
        <v>284</v>
      </c>
      <c r="E670" t="s">
        <v>14</v>
      </c>
      <c r="F670" t="s">
        <v>21</v>
      </c>
      <c r="G670" t="s">
        <v>84</v>
      </c>
      <c r="H670" t="s">
        <v>2864</v>
      </c>
      <c r="I670" t="s">
        <v>2865</v>
      </c>
      <c r="J670" s="1">
        <v>41856</v>
      </c>
      <c r="K670" t="b">
        <f>IFERROR(VLOOKUP(F670,english_mapping!A:B,2,FALSE),"NA")</f>
        <v>1</v>
      </c>
      <c r="L670" t="str">
        <f t="shared" si="10"/>
        <v>Real Estate</v>
      </c>
    </row>
    <row r="671" spans="1:12" x14ac:dyDescent="0.25">
      <c r="A671" t="s">
        <v>2866</v>
      </c>
      <c r="B671" t="s">
        <v>2867</v>
      </c>
      <c r="C671" t="s">
        <v>2868</v>
      </c>
      <c r="D671" t="s">
        <v>731</v>
      </c>
      <c r="E671" t="s">
        <v>14</v>
      </c>
      <c r="F671" t="s">
        <v>1862</v>
      </c>
      <c r="G671">
        <v>5</v>
      </c>
      <c r="H671" t="s">
        <v>1863</v>
      </c>
      <c r="I671" t="s">
        <v>1863</v>
      </c>
      <c r="K671" t="b">
        <f>IFERROR(VLOOKUP(F671,english_mapping!A:B,2,FALSE),"NA")</f>
        <v>1</v>
      </c>
      <c r="L671" t="str">
        <f t="shared" si="10"/>
        <v>Finance</v>
      </c>
    </row>
    <row r="672" spans="1:12" x14ac:dyDescent="0.25">
      <c r="A672" t="s">
        <v>2869</v>
      </c>
      <c r="B672" t="s">
        <v>2870</v>
      </c>
      <c r="C672" t="s">
        <v>2871</v>
      </c>
      <c r="D672" t="s">
        <v>2872</v>
      </c>
      <c r="E672" t="s">
        <v>14</v>
      </c>
      <c r="F672" t="s">
        <v>161</v>
      </c>
      <c r="G672" t="s">
        <v>162</v>
      </c>
      <c r="H672" t="s">
        <v>163</v>
      </c>
      <c r="I672" t="s">
        <v>163</v>
      </c>
      <c r="K672" t="b">
        <f>IFERROR(VLOOKUP(F672,english_mapping!A:B,2,FALSE),"NA")</f>
        <v>0</v>
      </c>
      <c r="L672" t="str">
        <f t="shared" si="10"/>
        <v>Advertising</v>
      </c>
    </row>
    <row r="673" spans="1:12" x14ac:dyDescent="0.25">
      <c r="A673" t="s">
        <v>2873</v>
      </c>
      <c r="B673" t="s">
        <v>2874</v>
      </c>
      <c r="C673" t="s">
        <v>2875</v>
      </c>
      <c r="D673" t="s">
        <v>254</v>
      </c>
      <c r="E673" t="s">
        <v>14</v>
      </c>
      <c r="F673" t="s">
        <v>560</v>
      </c>
      <c r="G673">
        <v>56</v>
      </c>
      <c r="H673" t="s">
        <v>2614</v>
      </c>
      <c r="I673" t="s">
        <v>2614</v>
      </c>
      <c r="J673" s="1">
        <v>39083</v>
      </c>
      <c r="K673" t="b">
        <f>IFERROR(VLOOKUP(F673,english_mapping!A:B,2,FALSE),"NA")</f>
        <v>0</v>
      </c>
      <c r="L673" t="str">
        <f t="shared" si="10"/>
        <v>EdTech</v>
      </c>
    </row>
    <row r="674" spans="1:12" x14ac:dyDescent="0.25">
      <c r="A674" t="s">
        <v>2876</v>
      </c>
      <c r="B674" t="s">
        <v>2877</v>
      </c>
      <c r="C674" t="s">
        <v>2878</v>
      </c>
      <c r="D674" t="s">
        <v>2879</v>
      </c>
      <c r="E674" t="s">
        <v>14</v>
      </c>
      <c r="F674" t="s">
        <v>2880</v>
      </c>
      <c r="G674">
        <v>1</v>
      </c>
      <c r="H674" t="s">
        <v>2881</v>
      </c>
      <c r="I674" t="s">
        <v>2881</v>
      </c>
      <c r="J674" s="1">
        <v>40909</v>
      </c>
      <c r="K674" t="b">
        <f>IFERROR(VLOOKUP(F674,english_mapping!A:B,2,FALSE),"NA")</f>
        <v>0</v>
      </c>
      <c r="L674" t="str">
        <f t="shared" si="10"/>
        <v>3D</v>
      </c>
    </row>
    <row r="675" spans="1:12" x14ac:dyDescent="0.25">
      <c r="A675" t="s">
        <v>2882</v>
      </c>
      <c r="B675" t="s">
        <v>2883</v>
      </c>
      <c r="C675" t="s">
        <v>2884</v>
      </c>
      <c r="D675" t="s">
        <v>58</v>
      </c>
      <c r="E675" t="s">
        <v>109</v>
      </c>
      <c r="F675" t="s">
        <v>21</v>
      </c>
      <c r="G675" t="s">
        <v>138</v>
      </c>
      <c r="H675" t="s">
        <v>139</v>
      </c>
      <c r="I675" t="s">
        <v>54</v>
      </c>
      <c r="J675" s="1">
        <v>36560</v>
      </c>
      <c r="K675" t="b">
        <f>IFERROR(VLOOKUP(F675,english_mapping!A:B,2,FALSE),"NA")</f>
        <v>1</v>
      </c>
      <c r="L675" t="str">
        <f t="shared" si="10"/>
        <v>Analytics</v>
      </c>
    </row>
    <row r="676" spans="1:12" x14ac:dyDescent="0.25">
      <c r="A676" t="s">
        <v>2885</v>
      </c>
      <c r="B676" t="s">
        <v>2886</v>
      </c>
      <c r="C676" t="s">
        <v>2887</v>
      </c>
      <c r="D676" t="s">
        <v>38</v>
      </c>
      <c r="E676" t="s">
        <v>14</v>
      </c>
      <c r="F676" t="s">
        <v>124</v>
      </c>
      <c r="G676" t="s">
        <v>125</v>
      </c>
      <c r="H676" t="s">
        <v>126</v>
      </c>
      <c r="I676" t="s">
        <v>126</v>
      </c>
      <c r="J676" s="1">
        <v>28126</v>
      </c>
      <c r="K676" t="b">
        <f>IFERROR(VLOOKUP(F676,english_mapping!A:B,2,FALSE),"NA")</f>
        <v>1</v>
      </c>
      <c r="L676" t="str">
        <f t="shared" si="10"/>
        <v>Software</v>
      </c>
    </row>
    <row r="677" spans="1:12" x14ac:dyDescent="0.25">
      <c r="A677" t="s">
        <v>2888</v>
      </c>
      <c r="B677" t="s">
        <v>2889</v>
      </c>
      <c r="C677" t="s">
        <v>2890</v>
      </c>
      <c r="D677" t="s">
        <v>2891</v>
      </c>
      <c r="E677" t="s">
        <v>14</v>
      </c>
      <c r="F677" t="s">
        <v>21</v>
      </c>
      <c r="G677" t="s">
        <v>101</v>
      </c>
      <c r="H677" t="s">
        <v>102</v>
      </c>
      <c r="I677" t="s">
        <v>103</v>
      </c>
      <c r="J677" s="1">
        <v>41275</v>
      </c>
      <c r="K677" t="b">
        <f>IFERROR(VLOOKUP(F677,english_mapping!A:B,2,FALSE),"NA")</f>
        <v>1</v>
      </c>
      <c r="L677" t="str">
        <f t="shared" si="10"/>
        <v>SaaS</v>
      </c>
    </row>
    <row r="678" spans="1:12" x14ac:dyDescent="0.25">
      <c r="A678" t="s">
        <v>2892</v>
      </c>
      <c r="B678" t="s">
        <v>2893</v>
      </c>
      <c r="C678" t="s">
        <v>2894</v>
      </c>
      <c r="D678" t="s">
        <v>2895</v>
      </c>
      <c r="E678" t="s">
        <v>14</v>
      </c>
      <c r="F678" t="s">
        <v>46</v>
      </c>
      <c r="H678" t="s">
        <v>47</v>
      </c>
      <c r="I678" t="s">
        <v>47</v>
      </c>
      <c r="K678" t="b">
        <f>IFERROR(VLOOKUP(F678,english_mapping!A:B,2,FALSE),"NA")</f>
        <v>0</v>
      </c>
      <c r="L678" t="str">
        <f t="shared" si="10"/>
        <v>Digital Media</v>
      </c>
    </row>
    <row r="679" spans="1:12" x14ac:dyDescent="0.25">
      <c r="A679" t="s">
        <v>2896</v>
      </c>
      <c r="B679" t="s">
        <v>2897</v>
      </c>
      <c r="C679" t="s">
        <v>2898</v>
      </c>
      <c r="D679" t="s">
        <v>780</v>
      </c>
      <c r="E679" t="s">
        <v>14</v>
      </c>
      <c r="F679" t="s">
        <v>21</v>
      </c>
      <c r="G679" t="s">
        <v>84</v>
      </c>
      <c r="H679" t="s">
        <v>598</v>
      </c>
      <c r="I679" t="s">
        <v>598</v>
      </c>
      <c r="J679" s="1">
        <v>38718</v>
      </c>
      <c r="K679" t="b">
        <f>IFERROR(VLOOKUP(F679,english_mapping!A:B,2,FALSE),"NA")</f>
        <v>1</v>
      </c>
      <c r="L679" t="str">
        <f t="shared" si="10"/>
        <v>Clean Technology</v>
      </c>
    </row>
    <row r="680" spans="1:12" x14ac:dyDescent="0.25">
      <c r="A680" t="s">
        <v>2899</v>
      </c>
      <c r="B680" t="s">
        <v>2900</v>
      </c>
      <c r="C680" t="s">
        <v>2901</v>
      </c>
      <c r="D680" t="s">
        <v>2902</v>
      </c>
      <c r="E680" t="s">
        <v>14</v>
      </c>
      <c r="F680" t="s">
        <v>21</v>
      </c>
      <c r="G680" t="s">
        <v>59</v>
      </c>
      <c r="H680" t="s">
        <v>60</v>
      </c>
      <c r="I680" t="s">
        <v>1093</v>
      </c>
      <c r="J680" s="1">
        <v>41275</v>
      </c>
      <c r="K680" t="b">
        <f>IFERROR(VLOOKUP(F680,english_mapping!A:B,2,FALSE),"NA")</f>
        <v>1</v>
      </c>
      <c r="L680" t="str">
        <f t="shared" si="10"/>
        <v>Advertising</v>
      </c>
    </row>
    <row r="681" spans="1:12" x14ac:dyDescent="0.25">
      <c r="A681" t="s">
        <v>2903</v>
      </c>
      <c r="B681" t="s">
        <v>2904</v>
      </c>
      <c r="C681" t="s">
        <v>2905</v>
      </c>
      <c r="D681" t="s">
        <v>2906</v>
      </c>
      <c r="E681" t="s">
        <v>205</v>
      </c>
      <c r="F681" t="s">
        <v>649</v>
      </c>
      <c r="G681">
        <v>10</v>
      </c>
      <c r="H681" t="s">
        <v>2907</v>
      </c>
      <c r="I681" t="s">
        <v>2907</v>
      </c>
      <c r="J681" s="1">
        <v>39448</v>
      </c>
      <c r="K681" t="b">
        <f>IFERROR(VLOOKUP(F681,english_mapping!A:B,2,FALSE),"NA")</f>
        <v>1</v>
      </c>
      <c r="L681" t="str">
        <f t="shared" si="10"/>
        <v>Music</v>
      </c>
    </row>
    <row r="682" spans="1:12" x14ac:dyDescent="0.25">
      <c r="A682" t="s">
        <v>2908</v>
      </c>
      <c r="B682" t="s">
        <v>2909</v>
      </c>
      <c r="C682" t="s">
        <v>2910</v>
      </c>
      <c r="D682" t="s">
        <v>2911</v>
      </c>
      <c r="E682" t="s">
        <v>14</v>
      </c>
      <c r="F682" t="s">
        <v>21</v>
      </c>
      <c r="G682" t="s">
        <v>1035</v>
      </c>
      <c r="H682" t="s">
        <v>1036</v>
      </c>
      <c r="I682" t="s">
        <v>1036</v>
      </c>
      <c r="J682" s="1">
        <v>41644</v>
      </c>
      <c r="K682" t="b">
        <f>IFERROR(VLOOKUP(F682,english_mapping!A:B,2,FALSE),"NA")</f>
        <v>1</v>
      </c>
      <c r="L682" t="str">
        <f t="shared" si="10"/>
        <v>Finance</v>
      </c>
    </row>
    <row r="683" spans="1:12" x14ac:dyDescent="0.25">
      <c r="A683" t="s">
        <v>2912</v>
      </c>
      <c r="B683" t="s">
        <v>2913</v>
      </c>
      <c r="C683" t="s">
        <v>2914</v>
      </c>
      <c r="D683" t="s">
        <v>2915</v>
      </c>
      <c r="E683" t="s">
        <v>14</v>
      </c>
      <c r="F683" t="s">
        <v>21</v>
      </c>
      <c r="G683" t="s">
        <v>1105</v>
      </c>
      <c r="H683" t="s">
        <v>1106</v>
      </c>
      <c r="I683" t="s">
        <v>2916</v>
      </c>
      <c r="J683" t="s">
        <v>2917</v>
      </c>
      <c r="K683" t="b">
        <f>IFERROR(VLOOKUP(F683,english_mapping!A:B,2,FALSE),"NA")</f>
        <v>1</v>
      </c>
      <c r="L683" t="str">
        <f t="shared" si="10"/>
        <v>Financial Services</v>
      </c>
    </row>
    <row r="684" spans="1:12" x14ac:dyDescent="0.25">
      <c r="A684" t="s">
        <v>2918</v>
      </c>
      <c r="B684" t="s">
        <v>2919</v>
      </c>
      <c r="C684" t="s">
        <v>2920</v>
      </c>
      <c r="D684" t="s">
        <v>2921</v>
      </c>
      <c r="E684" t="s">
        <v>14</v>
      </c>
      <c r="F684" t="s">
        <v>21</v>
      </c>
      <c r="G684" t="s">
        <v>1035</v>
      </c>
      <c r="H684" t="s">
        <v>1059</v>
      </c>
      <c r="I684" t="s">
        <v>1059</v>
      </c>
      <c r="J684" s="1">
        <v>28856</v>
      </c>
      <c r="K684" t="b">
        <f>IFERROR(VLOOKUP(F684,english_mapping!A:B,2,FALSE),"NA")</f>
        <v>1</v>
      </c>
      <c r="L684" t="str">
        <f t="shared" si="10"/>
        <v>Oil &amp; Gas</v>
      </c>
    </row>
    <row r="685" spans="1:12" x14ac:dyDescent="0.25">
      <c r="A685" t="s">
        <v>2922</v>
      </c>
      <c r="B685" t="s">
        <v>2923</v>
      </c>
      <c r="C685" t="s">
        <v>2924</v>
      </c>
      <c r="D685" t="s">
        <v>51</v>
      </c>
      <c r="E685" t="s">
        <v>701</v>
      </c>
      <c r="F685" t="s">
        <v>52</v>
      </c>
      <c r="G685" t="s">
        <v>53</v>
      </c>
      <c r="H685" t="s">
        <v>54</v>
      </c>
      <c r="I685" t="s">
        <v>54</v>
      </c>
      <c r="J685" t="s">
        <v>2925</v>
      </c>
      <c r="K685" t="b">
        <f>IFERROR(VLOOKUP(F685,english_mapping!A:B,2,FALSE),"NA")</f>
        <v>1</v>
      </c>
      <c r="L685" t="str">
        <f t="shared" si="10"/>
        <v>Biotechnology</v>
      </c>
    </row>
    <row r="686" spans="1:12" x14ac:dyDescent="0.25">
      <c r="A686" t="s">
        <v>2926</v>
      </c>
      <c r="B686" t="s">
        <v>2927</v>
      </c>
      <c r="C686" t="s">
        <v>2928</v>
      </c>
      <c r="D686" t="s">
        <v>38</v>
      </c>
      <c r="E686" t="s">
        <v>109</v>
      </c>
      <c r="F686" t="s">
        <v>161</v>
      </c>
      <c r="G686" t="s">
        <v>162</v>
      </c>
      <c r="H686" t="s">
        <v>2929</v>
      </c>
      <c r="I686" t="s">
        <v>2929</v>
      </c>
      <c r="J686" s="1">
        <v>36892</v>
      </c>
      <c r="K686" t="b">
        <f>IFERROR(VLOOKUP(F686,english_mapping!A:B,2,FALSE),"NA")</f>
        <v>0</v>
      </c>
      <c r="L686" t="str">
        <f t="shared" si="10"/>
        <v>Software</v>
      </c>
    </row>
    <row r="687" spans="1:12" x14ac:dyDescent="0.25">
      <c r="A687" t="s">
        <v>2930</v>
      </c>
      <c r="B687" t="s">
        <v>2931</v>
      </c>
      <c r="D687" t="s">
        <v>38</v>
      </c>
      <c r="E687" t="s">
        <v>14</v>
      </c>
      <c r="F687" t="s">
        <v>1087</v>
      </c>
      <c r="G687">
        <v>1</v>
      </c>
      <c r="H687" t="s">
        <v>2932</v>
      </c>
      <c r="I687" t="s">
        <v>2932</v>
      </c>
      <c r="J687" s="1">
        <v>36161</v>
      </c>
      <c r="K687" t="b">
        <f>IFERROR(VLOOKUP(F687,english_mapping!A:B,2,FALSE),"NA")</f>
        <v>0</v>
      </c>
      <c r="L687" t="str">
        <f t="shared" si="10"/>
        <v>Software</v>
      </c>
    </row>
    <row r="688" spans="1:12" x14ac:dyDescent="0.25">
      <c r="A688" t="s">
        <v>2933</v>
      </c>
      <c r="B688" t="s">
        <v>2934</v>
      </c>
      <c r="D688" t="s">
        <v>32</v>
      </c>
      <c r="E688" t="s">
        <v>205</v>
      </c>
      <c r="F688" t="s">
        <v>21</v>
      </c>
      <c r="G688" t="s">
        <v>59</v>
      </c>
      <c r="H688" t="s">
        <v>60</v>
      </c>
      <c r="I688" t="s">
        <v>736</v>
      </c>
      <c r="J688" s="1">
        <v>35431</v>
      </c>
      <c r="K688" t="b">
        <f>IFERROR(VLOOKUP(F688,english_mapping!A:B,2,FALSE),"NA")</f>
        <v>1</v>
      </c>
      <c r="L688" t="str">
        <f t="shared" si="10"/>
        <v>Curated Web</v>
      </c>
    </row>
    <row r="689" spans="1:12" x14ac:dyDescent="0.25">
      <c r="A689" t="s">
        <v>2935</v>
      </c>
      <c r="B689" t="s">
        <v>2936</v>
      </c>
      <c r="C689" t="s">
        <v>2937</v>
      </c>
      <c r="D689" t="s">
        <v>2938</v>
      </c>
      <c r="E689" t="s">
        <v>701</v>
      </c>
      <c r="F689" t="s">
        <v>1151</v>
      </c>
      <c r="G689">
        <v>25</v>
      </c>
      <c r="H689" t="s">
        <v>1618</v>
      </c>
      <c r="I689" t="s">
        <v>1619</v>
      </c>
      <c r="J689" s="1">
        <v>32143</v>
      </c>
      <c r="K689" t="b">
        <f>IFERROR(VLOOKUP(F689,english_mapping!A:B,2,FALSE),"NA")</f>
        <v>0</v>
      </c>
      <c r="L689" t="str">
        <f t="shared" si="10"/>
        <v>Automotive</v>
      </c>
    </row>
    <row r="690" spans="1:12" x14ac:dyDescent="0.25">
      <c r="A690" t="s">
        <v>2939</v>
      </c>
      <c r="B690" t="s">
        <v>2940</v>
      </c>
      <c r="C690" t="s">
        <v>2941</v>
      </c>
      <c r="D690" t="s">
        <v>38</v>
      </c>
      <c r="E690" t="s">
        <v>14</v>
      </c>
      <c r="F690" t="s">
        <v>21</v>
      </c>
      <c r="G690" t="s">
        <v>263</v>
      </c>
      <c r="H690" t="s">
        <v>2942</v>
      </c>
      <c r="I690" t="s">
        <v>2943</v>
      </c>
      <c r="J690" t="s">
        <v>2944</v>
      </c>
      <c r="K690" t="b">
        <f>IFERROR(VLOOKUP(F690,english_mapping!A:B,2,FALSE),"NA")</f>
        <v>1</v>
      </c>
      <c r="L690" t="str">
        <f t="shared" si="10"/>
        <v>Software</v>
      </c>
    </row>
    <row r="691" spans="1:12" x14ac:dyDescent="0.25">
      <c r="A691" t="s">
        <v>2945</v>
      </c>
      <c r="B691" t="s">
        <v>2946</v>
      </c>
      <c r="D691" t="s">
        <v>2947</v>
      </c>
      <c r="E691" t="s">
        <v>14</v>
      </c>
      <c r="F691" t="s">
        <v>21</v>
      </c>
      <c r="G691" t="s">
        <v>285</v>
      </c>
      <c r="H691" t="s">
        <v>1054</v>
      </c>
      <c r="I691" t="s">
        <v>1054</v>
      </c>
      <c r="J691" s="1">
        <v>38718</v>
      </c>
      <c r="K691" t="b">
        <f>IFERROR(VLOOKUP(F691,english_mapping!A:B,2,FALSE),"NA")</f>
        <v>1</v>
      </c>
      <c r="L691" t="str">
        <f t="shared" si="10"/>
        <v>Audiobooks</v>
      </c>
    </row>
    <row r="692" spans="1:12" x14ac:dyDescent="0.25">
      <c r="A692" t="s">
        <v>2948</v>
      </c>
      <c r="B692" t="s">
        <v>2949</v>
      </c>
      <c r="D692" t="s">
        <v>2950</v>
      </c>
      <c r="E692" t="s">
        <v>14</v>
      </c>
      <c r="J692" s="1">
        <v>39814</v>
      </c>
      <c r="K692" t="str">
        <f>IFERROR(VLOOKUP(F692,english_mapping!A:B,2,FALSE),"NA")</f>
        <v>NA</v>
      </c>
      <c r="L692" t="str">
        <f t="shared" si="10"/>
        <v>Finance</v>
      </c>
    </row>
    <row r="693" spans="1:12" x14ac:dyDescent="0.25">
      <c r="A693" t="s">
        <v>2951</v>
      </c>
      <c r="B693" t="s">
        <v>2952</v>
      </c>
      <c r="C693" t="s">
        <v>2953</v>
      </c>
      <c r="D693" t="s">
        <v>2954</v>
      </c>
      <c r="E693" t="s">
        <v>109</v>
      </c>
      <c r="F693" t="s">
        <v>21</v>
      </c>
      <c r="G693" t="s">
        <v>59</v>
      </c>
      <c r="H693" t="s">
        <v>60</v>
      </c>
      <c r="I693" t="s">
        <v>1186</v>
      </c>
      <c r="J693" s="1">
        <v>41643</v>
      </c>
      <c r="K693" t="b">
        <f>IFERROR(VLOOKUP(F693,english_mapping!A:B,2,FALSE),"NA")</f>
        <v>1</v>
      </c>
      <c r="L693" t="str">
        <f t="shared" si="10"/>
        <v>E-Commerce</v>
      </c>
    </row>
    <row r="694" spans="1:12" x14ac:dyDescent="0.25">
      <c r="A694" t="s">
        <v>2955</v>
      </c>
      <c r="B694" t="s">
        <v>2956</v>
      </c>
      <c r="C694" t="s">
        <v>2957</v>
      </c>
      <c r="D694" t="s">
        <v>2958</v>
      </c>
      <c r="E694" t="s">
        <v>14</v>
      </c>
      <c r="F694" t="s">
        <v>2959</v>
      </c>
      <c r="G694">
        <v>5</v>
      </c>
      <c r="H694" t="s">
        <v>2960</v>
      </c>
      <c r="I694" t="s">
        <v>2961</v>
      </c>
      <c r="J694" s="1">
        <v>41620</v>
      </c>
      <c r="K694" t="b">
        <f>IFERROR(VLOOKUP(F694,english_mapping!A:B,2,FALSE),"NA")</f>
        <v>0</v>
      </c>
      <c r="L694" t="str">
        <f t="shared" si="10"/>
        <v>Apps</v>
      </c>
    </row>
    <row r="695" spans="1:12" x14ac:dyDescent="0.25">
      <c r="A695" t="s">
        <v>2962</v>
      </c>
      <c r="B695" t="s">
        <v>2963</v>
      </c>
      <c r="C695" t="s">
        <v>2964</v>
      </c>
      <c r="D695" t="s">
        <v>2965</v>
      </c>
      <c r="E695" t="s">
        <v>701</v>
      </c>
      <c r="F695" t="s">
        <v>21</v>
      </c>
      <c r="G695" t="s">
        <v>39</v>
      </c>
      <c r="H695" t="s">
        <v>281</v>
      </c>
      <c r="I695" t="s">
        <v>2966</v>
      </c>
      <c r="J695" s="1">
        <v>33239</v>
      </c>
      <c r="K695" t="b">
        <f>IFERROR(VLOOKUP(F695,english_mapping!A:B,2,FALSE),"NA")</f>
        <v>1</v>
      </c>
      <c r="L695" t="str">
        <f t="shared" si="10"/>
        <v>Biotechnology</v>
      </c>
    </row>
    <row r="696" spans="1:12" x14ac:dyDescent="0.25">
      <c r="A696" t="s">
        <v>2967</v>
      </c>
      <c r="B696" t="s">
        <v>2968</v>
      </c>
      <c r="C696" t="s">
        <v>2969</v>
      </c>
      <c r="D696" t="s">
        <v>2970</v>
      </c>
      <c r="E696" t="s">
        <v>14</v>
      </c>
      <c r="F696" t="s">
        <v>462</v>
      </c>
      <c r="G696">
        <v>48</v>
      </c>
      <c r="H696" t="s">
        <v>463</v>
      </c>
      <c r="I696" t="s">
        <v>463</v>
      </c>
      <c r="J696" s="1">
        <v>32509</v>
      </c>
      <c r="K696" t="b">
        <f>IFERROR(VLOOKUP(F696,english_mapping!A:B,2,FALSE),"NA")</f>
        <v>0</v>
      </c>
      <c r="L696" t="str">
        <f t="shared" si="10"/>
        <v>Communications Infrastructure</v>
      </c>
    </row>
    <row r="697" spans="1:12" x14ac:dyDescent="0.25">
      <c r="A697" t="s">
        <v>2971</v>
      </c>
      <c r="B697" t="s">
        <v>2972</v>
      </c>
      <c r="C697" t="s">
        <v>2973</v>
      </c>
      <c r="D697" t="s">
        <v>1818</v>
      </c>
      <c r="E697" t="s">
        <v>14</v>
      </c>
      <c r="F697" t="s">
        <v>462</v>
      </c>
      <c r="G697">
        <v>48</v>
      </c>
      <c r="H697" t="s">
        <v>463</v>
      </c>
      <c r="I697" t="s">
        <v>463</v>
      </c>
      <c r="J697" s="1">
        <v>37987</v>
      </c>
      <c r="K697" t="b">
        <f>IFERROR(VLOOKUP(F697,english_mapping!A:B,2,FALSE),"NA")</f>
        <v>0</v>
      </c>
      <c r="L697" t="str">
        <f t="shared" si="10"/>
        <v>Business Services</v>
      </c>
    </row>
    <row r="698" spans="1:12" x14ac:dyDescent="0.25">
      <c r="A698" t="s">
        <v>2974</v>
      </c>
      <c r="B698" t="s">
        <v>2975</v>
      </c>
      <c r="C698" t="s">
        <v>2976</v>
      </c>
      <c r="D698" t="s">
        <v>2977</v>
      </c>
      <c r="E698" t="s">
        <v>14</v>
      </c>
      <c r="F698" t="s">
        <v>2978</v>
      </c>
      <c r="G698">
        <v>78</v>
      </c>
      <c r="H698" t="s">
        <v>2979</v>
      </c>
      <c r="I698" t="s">
        <v>2980</v>
      </c>
      <c r="K698" t="b">
        <f>IFERROR(VLOOKUP(F698,english_mapping!A:B,2,FALSE),"NA")</f>
        <v>0</v>
      </c>
      <c r="L698" t="str">
        <f t="shared" si="10"/>
        <v>Distributors</v>
      </c>
    </row>
    <row r="699" spans="1:12" x14ac:dyDescent="0.25">
      <c r="A699" t="s">
        <v>2981</v>
      </c>
      <c r="B699" t="s">
        <v>2982</v>
      </c>
      <c r="C699" t="s">
        <v>2983</v>
      </c>
      <c r="D699" t="s">
        <v>2541</v>
      </c>
      <c r="E699" t="s">
        <v>205</v>
      </c>
      <c r="F699" t="s">
        <v>15</v>
      </c>
      <c r="G699">
        <v>5</v>
      </c>
      <c r="H699" t="s">
        <v>2984</v>
      </c>
      <c r="I699" t="s">
        <v>2984</v>
      </c>
      <c r="J699" s="1">
        <v>39214</v>
      </c>
      <c r="K699" t="b">
        <f>IFERROR(VLOOKUP(F699,english_mapping!A:B,2,FALSE),"NA")</f>
        <v>1</v>
      </c>
      <c r="L699" t="str">
        <f t="shared" si="10"/>
        <v>Advertising</v>
      </c>
    </row>
    <row r="700" spans="1:12" x14ac:dyDescent="0.25">
      <c r="A700" t="s">
        <v>2985</v>
      </c>
      <c r="B700" t="s">
        <v>2986</v>
      </c>
      <c r="D700" t="s">
        <v>284</v>
      </c>
      <c r="E700" t="s">
        <v>14</v>
      </c>
      <c r="F700" t="s">
        <v>21</v>
      </c>
      <c r="G700" t="s">
        <v>534</v>
      </c>
      <c r="H700" t="s">
        <v>535</v>
      </c>
      <c r="I700" t="s">
        <v>536</v>
      </c>
      <c r="J700" s="1">
        <v>41275</v>
      </c>
      <c r="K700" t="b">
        <f>IFERROR(VLOOKUP(F700,english_mapping!A:B,2,FALSE),"NA")</f>
        <v>1</v>
      </c>
      <c r="L700" t="str">
        <f t="shared" si="10"/>
        <v>Real Estate</v>
      </c>
    </row>
    <row r="701" spans="1:12" x14ac:dyDescent="0.25">
      <c r="A701" t="s">
        <v>2987</v>
      </c>
      <c r="B701" t="s">
        <v>2988</v>
      </c>
      <c r="C701" t="s">
        <v>2989</v>
      </c>
      <c r="D701" t="s">
        <v>2990</v>
      </c>
      <c r="E701" t="s">
        <v>14</v>
      </c>
      <c r="F701" t="s">
        <v>124</v>
      </c>
      <c r="G701" t="s">
        <v>325</v>
      </c>
      <c r="H701" t="s">
        <v>126</v>
      </c>
      <c r="I701" t="s">
        <v>326</v>
      </c>
      <c r="J701" s="1">
        <v>35796</v>
      </c>
      <c r="K701" t="b">
        <f>IFERROR(VLOOKUP(F701,english_mapping!A:B,2,FALSE),"NA")</f>
        <v>1</v>
      </c>
      <c r="L701" t="str">
        <f t="shared" si="10"/>
        <v>Biotechnology</v>
      </c>
    </row>
    <row r="702" spans="1:12" x14ac:dyDescent="0.25">
      <c r="A702" t="s">
        <v>2991</v>
      </c>
      <c r="B702" t="s">
        <v>2992</v>
      </c>
      <c r="C702" t="s">
        <v>2993</v>
      </c>
      <c r="D702" t="s">
        <v>2994</v>
      </c>
      <c r="E702" t="s">
        <v>14</v>
      </c>
      <c r="F702" t="s">
        <v>2995</v>
      </c>
      <c r="G702">
        <v>8</v>
      </c>
      <c r="H702" t="s">
        <v>2996</v>
      </c>
      <c r="I702" t="s">
        <v>2997</v>
      </c>
      <c r="J702" t="s">
        <v>2998</v>
      </c>
      <c r="K702" t="b">
        <f>IFERROR(VLOOKUP(F702,english_mapping!A:B,2,FALSE),"NA")</f>
        <v>0</v>
      </c>
      <c r="L702" t="str">
        <f t="shared" si="10"/>
        <v>B2B</v>
      </c>
    </row>
    <row r="703" spans="1:12" x14ac:dyDescent="0.25">
      <c r="A703" t="s">
        <v>2999</v>
      </c>
      <c r="B703" t="s">
        <v>3000</v>
      </c>
      <c r="C703" t="s">
        <v>3001</v>
      </c>
      <c r="D703" t="s">
        <v>51</v>
      </c>
      <c r="E703" t="s">
        <v>14</v>
      </c>
      <c r="F703" t="s">
        <v>52</v>
      </c>
      <c r="G703" t="s">
        <v>200</v>
      </c>
      <c r="H703" t="s">
        <v>201</v>
      </c>
      <c r="I703" t="s">
        <v>247</v>
      </c>
      <c r="J703" s="1">
        <v>40179</v>
      </c>
      <c r="K703" t="b">
        <f>IFERROR(VLOOKUP(F703,english_mapping!A:B,2,FALSE),"NA")</f>
        <v>1</v>
      </c>
      <c r="L703" t="str">
        <f t="shared" si="10"/>
        <v>Biotechnology</v>
      </c>
    </row>
    <row r="704" spans="1:12" x14ac:dyDescent="0.25">
      <c r="A704" t="s">
        <v>3002</v>
      </c>
      <c r="B704" t="s">
        <v>3003</v>
      </c>
      <c r="C704" t="s">
        <v>3004</v>
      </c>
      <c r="D704" t="s">
        <v>51</v>
      </c>
      <c r="E704" t="s">
        <v>205</v>
      </c>
      <c r="F704" t="s">
        <v>124</v>
      </c>
      <c r="G704" t="s">
        <v>125</v>
      </c>
      <c r="H704" t="s">
        <v>126</v>
      </c>
      <c r="I704" t="s">
        <v>126</v>
      </c>
      <c r="J704" s="1">
        <v>36892</v>
      </c>
      <c r="K704" t="b">
        <f>IFERROR(VLOOKUP(F704,english_mapping!A:B,2,FALSE),"NA")</f>
        <v>1</v>
      </c>
      <c r="L704" t="str">
        <f t="shared" si="10"/>
        <v>Biotechnology</v>
      </c>
    </row>
    <row r="705" spans="1:12" x14ac:dyDescent="0.25">
      <c r="A705" t="s">
        <v>3005</v>
      </c>
      <c r="B705" t="s">
        <v>3006</v>
      </c>
      <c r="C705" t="s">
        <v>3007</v>
      </c>
      <c r="D705" t="s">
        <v>51</v>
      </c>
      <c r="E705" t="s">
        <v>14</v>
      </c>
      <c r="F705" t="s">
        <v>124</v>
      </c>
      <c r="G705" t="s">
        <v>125</v>
      </c>
      <c r="H705" t="s">
        <v>126</v>
      </c>
      <c r="I705" t="s">
        <v>126</v>
      </c>
      <c r="J705" s="1">
        <v>40179</v>
      </c>
      <c r="K705" t="b">
        <f>IFERROR(VLOOKUP(F705,english_mapping!A:B,2,FALSE),"NA")</f>
        <v>1</v>
      </c>
      <c r="L705" t="str">
        <f t="shared" si="10"/>
        <v>Biotechnology</v>
      </c>
    </row>
    <row r="706" spans="1:12" x14ac:dyDescent="0.25">
      <c r="A706" t="s">
        <v>3008</v>
      </c>
      <c r="B706" t="s">
        <v>3009</v>
      </c>
      <c r="C706" t="s">
        <v>3010</v>
      </c>
      <c r="D706" t="s">
        <v>3011</v>
      </c>
      <c r="E706" t="s">
        <v>109</v>
      </c>
      <c r="F706" t="s">
        <v>52</v>
      </c>
      <c r="G706" t="s">
        <v>53</v>
      </c>
      <c r="H706" t="s">
        <v>54</v>
      </c>
      <c r="I706" t="s">
        <v>3012</v>
      </c>
      <c r="J706" s="1">
        <v>35065</v>
      </c>
      <c r="K706" t="b">
        <f>IFERROR(VLOOKUP(F706,english_mapping!A:B,2,FALSE),"NA")</f>
        <v>1</v>
      </c>
      <c r="L706" t="str">
        <f t="shared" si="10"/>
        <v>Curated Web</v>
      </c>
    </row>
    <row r="707" spans="1:12" x14ac:dyDescent="0.25">
      <c r="A707" t="s">
        <v>3013</v>
      </c>
      <c r="B707" t="s">
        <v>3014</v>
      </c>
      <c r="C707" t="s">
        <v>3015</v>
      </c>
      <c r="D707" t="s">
        <v>246</v>
      </c>
      <c r="E707" t="s">
        <v>14</v>
      </c>
      <c r="J707" s="1">
        <v>41282</v>
      </c>
      <c r="K707" t="str">
        <f>IFERROR(VLOOKUP(F707,english_mapping!A:B,2,FALSE),"NA")</f>
        <v>NA</v>
      </c>
      <c r="L707" t="str">
        <f t="shared" si="10"/>
        <v>Fashion</v>
      </c>
    </row>
    <row r="708" spans="1:12" x14ac:dyDescent="0.25">
      <c r="A708" t="s">
        <v>3016</v>
      </c>
      <c r="B708" t="s">
        <v>3017</v>
      </c>
      <c r="C708" t="s">
        <v>3018</v>
      </c>
      <c r="D708" t="s">
        <v>3019</v>
      </c>
      <c r="E708" t="s">
        <v>14</v>
      </c>
      <c r="F708" t="s">
        <v>408</v>
      </c>
      <c r="G708">
        <v>40</v>
      </c>
      <c r="H708" t="s">
        <v>1001</v>
      </c>
      <c r="I708" t="s">
        <v>1001</v>
      </c>
      <c r="J708" s="1">
        <v>41191</v>
      </c>
      <c r="K708" t="b">
        <f>IFERROR(VLOOKUP(F708,english_mapping!A:B,2,FALSE),"NA")</f>
        <v>0</v>
      </c>
      <c r="L708" t="str">
        <f t="shared" ref="L708:L771" si="11">IFERROR(LEFT(D708,(FIND("|",D708))-1),D708)</f>
        <v>Analytics</v>
      </c>
    </row>
    <row r="709" spans="1:12" x14ac:dyDescent="0.25">
      <c r="A709" t="s">
        <v>3020</v>
      </c>
      <c r="B709" t="s">
        <v>3021</v>
      </c>
      <c r="C709" t="s">
        <v>3022</v>
      </c>
      <c r="D709" t="s">
        <v>3023</v>
      </c>
      <c r="E709" t="s">
        <v>14</v>
      </c>
      <c r="F709" t="s">
        <v>21</v>
      </c>
      <c r="G709" t="s">
        <v>59</v>
      </c>
      <c r="H709" t="s">
        <v>60</v>
      </c>
      <c r="I709" t="s">
        <v>3024</v>
      </c>
      <c r="J709" s="1">
        <v>40970</v>
      </c>
      <c r="K709" t="b">
        <f>IFERROR(VLOOKUP(F709,english_mapping!A:B,2,FALSE),"NA")</f>
        <v>1</v>
      </c>
      <c r="L709" t="str">
        <f t="shared" si="11"/>
        <v>Design</v>
      </c>
    </row>
    <row r="710" spans="1:12" x14ac:dyDescent="0.25">
      <c r="A710" t="s">
        <v>3025</v>
      </c>
      <c r="B710" t="s">
        <v>3026</v>
      </c>
      <c r="C710" t="s">
        <v>3027</v>
      </c>
      <c r="D710" t="s">
        <v>1275</v>
      </c>
      <c r="E710" t="s">
        <v>14</v>
      </c>
      <c r="F710" t="s">
        <v>21</v>
      </c>
      <c r="G710" t="s">
        <v>285</v>
      </c>
      <c r="H710" t="s">
        <v>889</v>
      </c>
      <c r="I710" t="s">
        <v>889</v>
      </c>
      <c r="K710" t="b">
        <f>IFERROR(VLOOKUP(F710,english_mapping!A:B,2,FALSE),"NA")</f>
        <v>1</v>
      </c>
      <c r="L710" t="str">
        <f t="shared" si="11"/>
        <v>Health Care</v>
      </c>
    </row>
    <row r="711" spans="1:12" x14ac:dyDescent="0.25">
      <c r="A711" t="s">
        <v>3028</v>
      </c>
      <c r="B711" t="s">
        <v>3029</v>
      </c>
      <c r="E711" t="s">
        <v>205</v>
      </c>
      <c r="K711" t="str">
        <f>IFERROR(VLOOKUP(F711,english_mapping!A:B,2,FALSE),"NA")</f>
        <v>NA</v>
      </c>
      <c r="L711">
        <f t="shared" si="11"/>
        <v>0</v>
      </c>
    </row>
    <row r="712" spans="1:12" x14ac:dyDescent="0.25">
      <c r="A712" t="s">
        <v>3030</v>
      </c>
      <c r="B712" t="s">
        <v>3031</v>
      </c>
      <c r="C712" t="s">
        <v>3032</v>
      </c>
      <c r="D712" t="s">
        <v>51</v>
      </c>
      <c r="E712" t="s">
        <v>14</v>
      </c>
      <c r="F712" t="s">
        <v>21</v>
      </c>
      <c r="G712" t="s">
        <v>206</v>
      </c>
      <c r="H712" t="s">
        <v>207</v>
      </c>
      <c r="I712" t="s">
        <v>207</v>
      </c>
      <c r="J712" s="1">
        <v>41275</v>
      </c>
      <c r="K712" t="b">
        <f>IFERROR(VLOOKUP(F712,english_mapping!A:B,2,FALSE),"NA")</f>
        <v>1</v>
      </c>
      <c r="L712" t="str">
        <f t="shared" si="11"/>
        <v>Biotechnology</v>
      </c>
    </row>
    <row r="713" spans="1:12" x14ac:dyDescent="0.25">
      <c r="A713" t="s">
        <v>3033</v>
      </c>
      <c r="B713" t="s">
        <v>3034</v>
      </c>
      <c r="C713" t="s">
        <v>3035</v>
      </c>
      <c r="D713" t="s">
        <v>70</v>
      </c>
      <c r="E713" t="s">
        <v>14</v>
      </c>
      <c r="F713" t="s">
        <v>21</v>
      </c>
      <c r="G713" t="s">
        <v>39</v>
      </c>
      <c r="H713" t="s">
        <v>281</v>
      </c>
      <c r="I713" t="s">
        <v>281</v>
      </c>
      <c r="J713" s="1">
        <v>39822</v>
      </c>
      <c r="K713" t="b">
        <f>IFERROR(VLOOKUP(F713,english_mapping!A:B,2,FALSE),"NA")</f>
        <v>1</v>
      </c>
      <c r="L713" t="str">
        <f t="shared" si="11"/>
        <v>E-Commerce</v>
      </c>
    </row>
    <row r="714" spans="1:12" x14ac:dyDescent="0.25">
      <c r="A714" t="s">
        <v>3036</v>
      </c>
      <c r="B714" t="s">
        <v>3037</v>
      </c>
      <c r="C714" t="s">
        <v>3038</v>
      </c>
      <c r="D714" t="s">
        <v>3039</v>
      </c>
      <c r="E714" t="s">
        <v>14</v>
      </c>
      <c r="F714" t="s">
        <v>21</v>
      </c>
      <c r="G714" t="s">
        <v>285</v>
      </c>
      <c r="H714" t="s">
        <v>889</v>
      </c>
      <c r="I714" t="s">
        <v>3040</v>
      </c>
      <c r="J714" s="1">
        <v>40239</v>
      </c>
      <c r="K714" t="b">
        <f>IFERROR(VLOOKUP(F714,english_mapping!A:B,2,FALSE),"NA")</f>
        <v>1</v>
      </c>
      <c r="L714" t="str">
        <f t="shared" si="11"/>
        <v>Medical</v>
      </c>
    </row>
    <row r="715" spans="1:12" x14ac:dyDescent="0.25">
      <c r="A715" t="s">
        <v>3041</v>
      </c>
      <c r="B715" t="s">
        <v>3042</v>
      </c>
      <c r="C715" t="s">
        <v>3043</v>
      </c>
      <c r="D715" t="s">
        <v>51</v>
      </c>
      <c r="E715" t="s">
        <v>14</v>
      </c>
      <c r="F715" t="s">
        <v>21</v>
      </c>
      <c r="G715" t="s">
        <v>59</v>
      </c>
      <c r="H715" t="s">
        <v>60</v>
      </c>
      <c r="I715" t="s">
        <v>3044</v>
      </c>
      <c r="J715" s="1">
        <v>36531</v>
      </c>
      <c r="K715" t="b">
        <f>IFERROR(VLOOKUP(F715,english_mapping!A:B,2,FALSE),"NA")</f>
        <v>1</v>
      </c>
      <c r="L715" t="str">
        <f t="shared" si="11"/>
        <v>Biotechnology</v>
      </c>
    </row>
    <row r="716" spans="1:12" x14ac:dyDescent="0.25">
      <c r="A716" t="s">
        <v>3045</v>
      </c>
      <c r="B716" t="s">
        <v>3046</v>
      </c>
      <c r="C716" t="s">
        <v>3047</v>
      </c>
      <c r="D716" t="s">
        <v>3048</v>
      </c>
      <c r="E716" t="s">
        <v>14</v>
      </c>
      <c r="F716" t="s">
        <v>15</v>
      </c>
      <c r="G716">
        <v>7</v>
      </c>
      <c r="H716" t="s">
        <v>684</v>
      </c>
      <c r="I716" t="s">
        <v>684</v>
      </c>
      <c r="J716" s="1">
        <v>34375</v>
      </c>
      <c r="K716" t="b">
        <f>IFERROR(VLOOKUP(F716,english_mapping!A:B,2,FALSE),"NA")</f>
        <v>1</v>
      </c>
      <c r="L716" t="str">
        <f t="shared" si="11"/>
        <v>Business Services</v>
      </c>
    </row>
    <row r="717" spans="1:12" x14ac:dyDescent="0.25">
      <c r="A717" t="s">
        <v>3049</v>
      </c>
      <c r="B717" t="s">
        <v>3050</v>
      </c>
      <c r="C717" t="s">
        <v>3051</v>
      </c>
      <c r="D717" t="s">
        <v>51</v>
      </c>
      <c r="E717" t="s">
        <v>14</v>
      </c>
      <c r="F717" t="s">
        <v>21</v>
      </c>
      <c r="G717" t="s">
        <v>94</v>
      </c>
      <c r="H717" t="s">
        <v>95</v>
      </c>
      <c r="I717" t="s">
        <v>3052</v>
      </c>
      <c r="J717" s="1">
        <v>40544</v>
      </c>
      <c r="K717" t="b">
        <f>IFERROR(VLOOKUP(F717,english_mapping!A:B,2,FALSE),"NA")</f>
        <v>1</v>
      </c>
      <c r="L717" t="str">
        <f t="shared" si="11"/>
        <v>Biotechnology</v>
      </c>
    </row>
    <row r="718" spans="1:12" x14ac:dyDescent="0.25">
      <c r="A718" t="s">
        <v>3053</v>
      </c>
      <c r="B718" t="s">
        <v>3054</v>
      </c>
      <c r="C718" t="s">
        <v>3055</v>
      </c>
      <c r="D718" t="s">
        <v>3056</v>
      </c>
      <c r="E718" t="s">
        <v>205</v>
      </c>
      <c r="K718" t="str">
        <f>IFERROR(VLOOKUP(F718,english_mapping!A:B,2,FALSE),"NA")</f>
        <v>NA</v>
      </c>
      <c r="L718" t="str">
        <f t="shared" si="11"/>
        <v>Doctors</v>
      </c>
    </row>
    <row r="719" spans="1:12" x14ac:dyDescent="0.25">
      <c r="A719" t="s">
        <v>3057</v>
      </c>
      <c r="B719" t="s">
        <v>3058</v>
      </c>
      <c r="C719" t="s">
        <v>3059</v>
      </c>
      <c r="D719" t="s">
        <v>246</v>
      </c>
      <c r="E719" t="s">
        <v>14</v>
      </c>
      <c r="F719" t="s">
        <v>21</v>
      </c>
      <c r="G719" t="s">
        <v>101</v>
      </c>
      <c r="H719" t="s">
        <v>102</v>
      </c>
      <c r="I719" t="s">
        <v>103</v>
      </c>
      <c r="J719" t="s">
        <v>2944</v>
      </c>
      <c r="K719" t="b">
        <f>IFERROR(VLOOKUP(F719,english_mapping!A:B,2,FALSE),"NA")</f>
        <v>1</v>
      </c>
      <c r="L719" t="str">
        <f t="shared" si="11"/>
        <v>Fashion</v>
      </c>
    </row>
    <row r="720" spans="1:12" x14ac:dyDescent="0.25">
      <c r="A720" t="s">
        <v>3060</v>
      </c>
      <c r="B720" t="s">
        <v>3061</v>
      </c>
      <c r="C720" t="s">
        <v>3062</v>
      </c>
      <c r="D720" t="s">
        <v>1275</v>
      </c>
      <c r="E720" t="s">
        <v>14</v>
      </c>
      <c r="F720" t="s">
        <v>21</v>
      </c>
      <c r="G720" t="s">
        <v>1383</v>
      </c>
      <c r="H720" t="s">
        <v>1384</v>
      </c>
      <c r="I720" t="s">
        <v>3063</v>
      </c>
      <c r="J720" s="1">
        <v>39814</v>
      </c>
      <c r="K720" t="b">
        <f>IFERROR(VLOOKUP(F720,english_mapping!A:B,2,FALSE),"NA")</f>
        <v>1</v>
      </c>
      <c r="L720" t="str">
        <f t="shared" si="11"/>
        <v>Health Care</v>
      </c>
    </row>
    <row r="721" spans="1:12" x14ac:dyDescent="0.25">
      <c r="A721" t="s">
        <v>3064</v>
      </c>
      <c r="B721" t="s">
        <v>3065</v>
      </c>
      <c r="C721" t="s">
        <v>3066</v>
      </c>
      <c r="D721" t="s">
        <v>1275</v>
      </c>
      <c r="E721" t="s">
        <v>14</v>
      </c>
      <c r="F721" t="s">
        <v>21</v>
      </c>
      <c r="G721" t="s">
        <v>1262</v>
      </c>
      <c r="H721" t="s">
        <v>1263</v>
      </c>
      <c r="I721" t="s">
        <v>1263</v>
      </c>
      <c r="J721" s="1">
        <v>36526</v>
      </c>
      <c r="K721" t="b">
        <f>IFERROR(VLOOKUP(F721,english_mapping!A:B,2,FALSE),"NA")</f>
        <v>1</v>
      </c>
      <c r="L721" t="str">
        <f t="shared" si="11"/>
        <v>Health Care</v>
      </c>
    </row>
    <row r="722" spans="1:12" x14ac:dyDescent="0.25">
      <c r="A722" t="s">
        <v>3067</v>
      </c>
      <c r="B722" t="s">
        <v>3068</v>
      </c>
      <c r="C722" t="s">
        <v>3069</v>
      </c>
      <c r="D722" t="s">
        <v>3070</v>
      </c>
      <c r="E722" t="s">
        <v>14</v>
      </c>
      <c r="F722" t="s">
        <v>21</v>
      </c>
      <c r="G722" t="s">
        <v>101</v>
      </c>
      <c r="H722" t="s">
        <v>102</v>
      </c>
      <c r="I722" t="s">
        <v>103</v>
      </c>
      <c r="J722" s="1">
        <v>39448</v>
      </c>
      <c r="K722" t="b">
        <f>IFERROR(VLOOKUP(F722,english_mapping!A:B,2,FALSE),"NA")</f>
        <v>1</v>
      </c>
      <c r="L722" t="str">
        <f t="shared" si="11"/>
        <v>Curated Web</v>
      </c>
    </row>
    <row r="723" spans="1:12" x14ac:dyDescent="0.25">
      <c r="A723" t="s">
        <v>3071</v>
      </c>
      <c r="B723" t="s">
        <v>3072</v>
      </c>
      <c r="C723" t="s">
        <v>3073</v>
      </c>
      <c r="D723" t="s">
        <v>3074</v>
      </c>
      <c r="E723" t="s">
        <v>14</v>
      </c>
      <c r="J723" t="s">
        <v>3075</v>
      </c>
      <c r="K723" t="str">
        <f>IFERROR(VLOOKUP(F723,english_mapping!A:B,2,FALSE),"NA")</f>
        <v>NA</v>
      </c>
      <c r="L723" t="str">
        <f t="shared" si="11"/>
        <v>Employment</v>
      </c>
    </row>
    <row r="724" spans="1:12" x14ac:dyDescent="0.25">
      <c r="A724" t="s">
        <v>3076</v>
      </c>
      <c r="B724" t="s">
        <v>3077</v>
      </c>
      <c r="C724" t="s">
        <v>3078</v>
      </c>
      <c r="D724" t="s">
        <v>3079</v>
      </c>
      <c r="E724" t="s">
        <v>14</v>
      </c>
      <c r="F724" t="s">
        <v>21</v>
      </c>
      <c r="G724" t="s">
        <v>154</v>
      </c>
      <c r="H724" t="s">
        <v>242</v>
      </c>
      <c r="I724" t="s">
        <v>242</v>
      </c>
      <c r="J724" s="1">
        <v>39448</v>
      </c>
      <c r="K724" t="b">
        <f>IFERROR(VLOOKUP(F724,english_mapping!A:B,2,FALSE),"NA")</f>
        <v>1</v>
      </c>
      <c r="L724" t="str">
        <f t="shared" si="11"/>
        <v>Curated Web</v>
      </c>
    </row>
    <row r="725" spans="1:12" x14ac:dyDescent="0.25">
      <c r="A725" t="s">
        <v>3080</v>
      </c>
      <c r="B725" t="s">
        <v>3081</v>
      </c>
      <c r="C725" t="s">
        <v>3082</v>
      </c>
      <c r="D725" t="s">
        <v>3083</v>
      </c>
      <c r="E725" t="s">
        <v>14</v>
      </c>
      <c r="F725" t="s">
        <v>124</v>
      </c>
      <c r="G725" t="s">
        <v>3084</v>
      </c>
      <c r="H725" t="s">
        <v>126</v>
      </c>
      <c r="I725" t="s">
        <v>3085</v>
      </c>
      <c r="J725" s="1">
        <v>39448</v>
      </c>
      <c r="K725" t="b">
        <f>IFERROR(VLOOKUP(F725,english_mapping!A:B,2,FALSE),"NA")</f>
        <v>1</v>
      </c>
      <c r="L725" t="str">
        <f t="shared" si="11"/>
        <v>Health Care</v>
      </c>
    </row>
    <row r="726" spans="1:12" x14ac:dyDescent="0.25">
      <c r="A726" t="s">
        <v>3086</v>
      </c>
      <c r="B726" t="s">
        <v>3087</v>
      </c>
      <c r="C726" t="s">
        <v>3088</v>
      </c>
      <c r="D726" t="s">
        <v>3089</v>
      </c>
      <c r="E726" t="s">
        <v>14</v>
      </c>
      <c r="F726" t="s">
        <v>21</v>
      </c>
      <c r="G726" t="s">
        <v>206</v>
      </c>
      <c r="H726" t="s">
        <v>858</v>
      </c>
      <c r="I726" t="s">
        <v>948</v>
      </c>
      <c r="J726" s="1">
        <v>42005</v>
      </c>
      <c r="K726" t="b">
        <f>IFERROR(VLOOKUP(F726,english_mapping!A:B,2,FALSE),"NA")</f>
        <v>1</v>
      </c>
      <c r="L726" t="str">
        <f t="shared" si="11"/>
        <v>Biotechnology</v>
      </c>
    </row>
    <row r="727" spans="1:12" x14ac:dyDescent="0.25">
      <c r="A727" t="s">
        <v>3090</v>
      </c>
      <c r="B727" t="s">
        <v>3091</v>
      </c>
      <c r="C727" t="s">
        <v>3092</v>
      </c>
      <c r="D727" t="s">
        <v>3093</v>
      </c>
      <c r="E727" t="s">
        <v>14</v>
      </c>
      <c r="F727" t="s">
        <v>21</v>
      </c>
      <c r="G727" t="s">
        <v>59</v>
      </c>
      <c r="H727" t="s">
        <v>60</v>
      </c>
      <c r="I727" t="s">
        <v>66</v>
      </c>
      <c r="J727" s="1">
        <v>40909</v>
      </c>
      <c r="K727" t="b">
        <f>IFERROR(VLOOKUP(F727,english_mapping!A:B,2,FALSE),"NA")</f>
        <v>1</v>
      </c>
      <c r="L727" t="str">
        <f t="shared" si="11"/>
        <v>Fitness</v>
      </c>
    </row>
    <row r="728" spans="1:12" x14ac:dyDescent="0.25">
      <c r="A728" t="s">
        <v>3094</v>
      </c>
      <c r="B728" t="s">
        <v>3095</v>
      </c>
      <c r="C728" t="s">
        <v>3096</v>
      </c>
      <c r="D728" t="s">
        <v>3097</v>
      </c>
      <c r="E728" t="s">
        <v>14</v>
      </c>
      <c r="F728" t="s">
        <v>1151</v>
      </c>
      <c r="G728">
        <v>23</v>
      </c>
      <c r="H728" t="s">
        <v>3098</v>
      </c>
      <c r="I728" t="s">
        <v>3098</v>
      </c>
      <c r="J728" s="1">
        <v>40179</v>
      </c>
      <c r="K728" t="b">
        <f>IFERROR(VLOOKUP(F728,english_mapping!A:B,2,FALSE),"NA")</f>
        <v>0</v>
      </c>
      <c r="L728" t="str">
        <f t="shared" si="11"/>
        <v>Biotechnology</v>
      </c>
    </row>
    <row r="729" spans="1:12" x14ac:dyDescent="0.25">
      <c r="A729" t="s">
        <v>3099</v>
      </c>
      <c r="B729" t="s">
        <v>3100</v>
      </c>
      <c r="C729" t="s">
        <v>3101</v>
      </c>
      <c r="E729" t="s">
        <v>205</v>
      </c>
      <c r="K729" t="str">
        <f>IFERROR(VLOOKUP(F729,english_mapping!A:B,2,FALSE),"NA")</f>
        <v>NA</v>
      </c>
      <c r="L729">
        <f t="shared" si="11"/>
        <v>0</v>
      </c>
    </row>
    <row r="730" spans="1:12" x14ac:dyDescent="0.25">
      <c r="A730" t="s">
        <v>3102</v>
      </c>
      <c r="B730" t="s">
        <v>3103</v>
      </c>
      <c r="C730" t="s">
        <v>3104</v>
      </c>
      <c r="D730" t="s">
        <v>3105</v>
      </c>
      <c r="E730" t="s">
        <v>14</v>
      </c>
      <c r="F730" t="s">
        <v>21</v>
      </c>
      <c r="G730" t="s">
        <v>59</v>
      </c>
      <c r="H730" t="s">
        <v>60</v>
      </c>
      <c r="I730" t="s">
        <v>1279</v>
      </c>
      <c r="J730" s="1">
        <v>40179</v>
      </c>
      <c r="K730" t="b">
        <f>IFERROR(VLOOKUP(F730,english_mapping!A:B,2,FALSE),"NA")</f>
        <v>1</v>
      </c>
      <c r="L730" t="str">
        <f t="shared" si="11"/>
        <v>Cloud Computing</v>
      </c>
    </row>
    <row r="731" spans="1:12" x14ac:dyDescent="0.25">
      <c r="A731" t="s">
        <v>3106</v>
      </c>
      <c r="B731" t="s">
        <v>3107</v>
      </c>
      <c r="C731" t="s">
        <v>3108</v>
      </c>
      <c r="D731" t="s">
        <v>3109</v>
      </c>
      <c r="E731" t="s">
        <v>14</v>
      </c>
      <c r="F731" t="s">
        <v>21</v>
      </c>
      <c r="G731" t="s">
        <v>39</v>
      </c>
      <c r="H731" t="s">
        <v>281</v>
      </c>
      <c r="I731" t="s">
        <v>3110</v>
      </c>
      <c r="J731" t="s">
        <v>3111</v>
      </c>
      <c r="K731" t="b">
        <f>IFERROR(VLOOKUP(F731,english_mapping!A:B,2,FALSE),"NA")</f>
        <v>1</v>
      </c>
      <c r="L731" t="str">
        <f t="shared" si="11"/>
        <v>Accounting</v>
      </c>
    </row>
    <row r="732" spans="1:12" x14ac:dyDescent="0.25">
      <c r="A732" t="s">
        <v>3112</v>
      </c>
      <c r="B732" t="s">
        <v>3113</v>
      </c>
      <c r="C732" t="s">
        <v>3114</v>
      </c>
      <c r="D732" t="s">
        <v>3115</v>
      </c>
      <c r="E732" t="s">
        <v>14</v>
      </c>
      <c r="F732" t="s">
        <v>52</v>
      </c>
      <c r="G732" t="s">
        <v>1682</v>
      </c>
      <c r="H732" t="s">
        <v>1683</v>
      </c>
      <c r="I732" t="s">
        <v>1683</v>
      </c>
      <c r="K732" t="b">
        <f>IFERROR(VLOOKUP(F732,english_mapping!A:B,2,FALSE),"NA")</f>
        <v>1</v>
      </c>
      <c r="L732" t="str">
        <f t="shared" si="11"/>
        <v>Fitness</v>
      </c>
    </row>
    <row r="733" spans="1:12" x14ac:dyDescent="0.25">
      <c r="A733" t="s">
        <v>3116</v>
      </c>
      <c r="B733" t="s">
        <v>3117</v>
      </c>
      <c r="D733" t="s">
        <v>3118</v>
      </c>
      <c r="E733" t="s">
        <v>14</v>
      </c>
      <c r="F733" t="s">
        <v>21</v>
      </c>
      <c r="G733" t="s">
        <v>655</v>
      </c>
      <c r="H733" t="s">
        <v>656</v>
      </c>
      <c r="I733" t="s">
        <v>3119</v>
      </c>
      <c r="J733" s="1">
        <v>40065</v>
      </c>
      <c r="K733" t="b">
        <f>IFERROR(VLOOKUP(F733,english_mapping!A:B,2,FALSE),"NA")</f>
        <v>1</v>
      </c>
      <c r="L733" t="str">
        <f t="shared" si="11"/>
        <v>Sales and Marketing</v>
      </c>
    </row>
    <row r="734" spans="1:12" x14ac:dyDescent="0.25">
      <c r="A734" t="s">
        <v>3120</v>
      </c>
      <c r="B734" t="s">
        <v>3121</v>
      </c>
      <c r="D734" t="s">
        <v>3122</v>
      </c>
      <c r="E734" t="s">
        <v>109</v>
      </c>
      <c r="F734" t="s">
        <v>21</v>
      </c>
      <c r="G734" t="s">
        <v>59</v>
      </c>
      <c r="H734" t="s">
        <v>1249</v>
      </c>
      <c r="I734" t="s">
        <v>3123</v>
      </c>
      <c r="K734" t="b">
        <f>IFERROR(VLOOKUP(F734,english_mapping!A:B,2,FALSE),"NA")</f>
        <v>1</v>
      </c>
      <c r="L734" t="str">
        <f t="shared" si="11"/>
        <v>Innovation Engineering</v>
      </c>
    </row>
    <row r="735" spans="1:12" x14ac:dyDescent="0.25">
      <c r="A735" t="s">
        <v>3124</v>
      </c>
      <c r="B735" t="s">
        <v>3125</v>
      </c>
      <c r="C735" t="s">
        <v>3126</v>
      </c>
      <c r="D735" t="s">
        <v>51</v>
      </c>
      <c r="E735" t="s">
        <v>14</v>
      </c>
      <c r="F735" t="s">
        <v>21</v>
      </c>
      <c r="G735" t="s">
        <v>1105</v>
      </c>
      <c r="H735" t="s">
        <v>3127</v>
      </c>
      <c r="I735" t="s">
        <v>3127</v>
      </c>
      <c r="J735" s="1">
        <v>40544</v>
      </c>
      <c r="K735" t="b">
        <f>IFERROR(VLOOKUP(F735,english_mapping!A:B,2,FALSE),"NA")</f>
        <v>1</v>
      </c>
      <c r="L735" t="str">
        <f t="shared" si="11"/>
        <v>Biotechnology</v>
      </c>
    </row>
    <row r="736" spans="1:12" x14ac:dyDescent="0.25">
      <c r="A736" t="s">
        <v>3128</v>
      </c>
      <c r="B736" t="s">
        <v>3129</v>
      </c>
      <c r="C736" t="s">
        <v>3130</v>
      </c>
      <c r="D736" t="s">
        <v>3131</v>
      </c>
      <c r="E736" t="s">
        <v>14</v>
      </c>
      <c r="F736" t="s">
        <v>21</v>
      </c>
      <c r="G736" t="s">
        <v>285</v>
      </c>
      <c r="H736" t="s">
        <v>1054</v>
      </c>
      <c r="I736" t="s">
        <v>1054</v>
      </c>
      <c r="J736" s="1">
        <v>41640</v>
      </c>
      <c r="K736" t="b">
        <f>IFERROR(VLOOKUP(F736,english_mapping!A:B,2,FALSE),"NA")</f>
        <v>1</v>
      </c>
      <c r="L736" t="str">
        <f t="shared" si="11"/>
        <v>Collaboration</v>
      </c>
    </row>
    <row r="737" spans="1:12" x14ac:dyDescent="0.25">
      <c r="A737" t="s">
        <v>3132</v>
      </c>
      <c r="B737" t="s">
        <v>3133</v>
      </c>
      <c r="C737" t="s">
        <v>3134</v>
      </c>
      <c r="D737" t="s">
        <v>3135</v>
      </c>
      <c r="E737" t="s">
        <v>14</v>
      </c>
      <c r="F737" t="s">
        <v>21</v>
      </c>
      <c r="G737" t="s">
        <v>77</v>
      </c>
      <c r="H737" t="s">
        <v>1804</v>
      </c>
      <c r="I737" t="s">
        <v>1804</v>
      </c>
      <c r="K737" t="b">
        <f>IFERROR(VLOOKUP(F737,english_mapping!A:B,2,FALSE),"NA")</f>
        <v>1</v>
      </c>
      <c r="L737" t="str">
        <f t="shared" si="11"/>
        <v>M2M</v>
      </c>
    </row>
    <row r="738" spans="1:12" x14ac:dyDescent="0.25">
      <c r="A738" t="s">
        <v>3136</v>
      </c>
      <c r="B738" t="s">
        <v>3137</v>
      </c>
      <c r="C738" t="s">
        <v>3138</v>
      </c>
      <c r="D738" t="s">
        <v>89</v>
      </c>
      <c r="E738" t="s">
        <v>14</v>
      </c>
      <c r="F738" t="s">
        <v>21</v>
      </c>
      <c r="G738" t="s">
        <v>94</v>
      </c>
      <c r="H738" t="s">
        <v>1036</v>
      </c>
      <c r="I738" t="s">
        <v>3139</v>
      </c>
      <c r="K738" t="b">
        <f>IFERROR(VLOOKUP(F738,english_mapping!A:B,2,FALSE),"NA")</f>
        <v>1</v>
      </c>
      <c r="L738" t="str">
        <f t="shared" si="11"/>
        <v>Health and Wellness</v>
      </c>
    </row>
    <row r="739" spans="1:12" x14ac:dyDescent="0.25">
      <c r="A739" t="s">
        <v>3140</v>
      </c>
      <c r="B739" t="s">
        <v>3141</v>
      </c>
      <c r="C739" t="s">
        <v>3142</v>
      </c>
      <c r="D739" t="s">
        <v>755</v>
      </c>
      <c r="E739" t="s">
        <v>14</v>
      </c>
      <c r="F739" t="s">
        <v>21</v>
      </c>
      <c r="G739" t="s">
        <v>822</v>
      </c>
      <c r="H739" t="s">
        <v>823</v>
      </c>
      <c r="I739" t="s">
        <v>3143</v>
      </c>
      <c r="J739" s="1">
        <v>38353</v>
      </c>
      <c r="K739" t="b">
        <f>IFERROR(VLOOKUP(F739,english_mapping!A:B,2,FALSE),"NA")</f>
        <v>1</v>
      </c>
      <c r="L739" t="str">
        <f t="shared" si="11"/>
        <v>Hardware + Software</v>
      </c>
    </row>
    <row r="740" spans="1:12" x14ac:dyDescent="0.25">
      <c r="A740" t="s">
        <v>3144</v>
      </c>
      <c r="B740" t="s">
        <v>3145</v>
      </c>
      <c r="C740" t="s">
        <v>3146</v>
      </c>
      <c r="E740" t="s">
        <v>14</v>
      </c>
      <c r="K740" t="str">
        <f>IFERROR(VLOOKUP(F740,english_mapping!A:B,2,FALSE),"NA")</f>
        <v>NA</v>
      </c>
      <c r="L740">
        <f t="shared" si="11"/>
        <v>0</v>
      </c>
    </row>
    <row r="741" spans="1:12" x14ac:dyDescent="0.25">
      <c r="A741" t="s">
        <v>3147</v>
      </c>
      <c r="B741" t="s">
        <v>3148</v>
      </c>
      <c r="C741" t="s">
        <v>3149</v>
      </c>
      <c r="D741" t="s">
        <v>38</v>
      </c>
      <c r="E741" t="s">
        <v>14</v>
      </c>
      <c r="F741" t="s">
        <v>21</v>
      </c>
      <c r="G741" t="s">
        <v>59</v>
      </c>
      <c r="H741" t="s">
        <v>60</v>
      </c>
      <c r="I741" t="s">
        <v>61</v>
      </c>
      <c r="J741" s="1">
        <v>39083</v>
      </c>
      <c r="K741" t="b">
        <f>IFERROR(VLOOKUP(F741,english_mapping!A:B,2,FALSE),"NA")</f>
        <v>1</v>
      </c>
      <c r="L741" t="str">
        <f t="shared" si="11"/>
        <v>Software</v>
      </c>
    </row>
    <row r="742" spans="1:12" x14ac:dyDescent="0.25">
      <c r="A742" t="s">
        <v>3150</v>
      </c>
      <c r="B742" t="s">
        <v>3151</v>
      </c>
      <c r="C742" t="s">
        <v>3152</v>
      </c>
      <c r="D742" t="s">
        <v>51</v>
      </c>
      <c r="E742" t="s">
        <v>14</v>
      </c>
      <c r="F742" t="s">
        <v>21</v>
      </c>
      <c r="G742" t="s">
        <v>59</v>
      </c>
      <c r="H742" t="s">
        <v>60</v>
      </c>
      <c r="I742" t="s">
        <v>66</v>
      </c>
      <c r="J742" s="1">
        <v>39814</v>
      </c>
      <c r="K742" t="b">
        <f>IFERROR(VLOOKUP(F742,english_mapping!A:B,2,FALSE),"NA")</f>
        <v>1</v>
      </c>
      <c r="L742" t="str">
        <f t="shared" si="11"/>
        <v>Biotechnology</v>
      </c>
    </row>
    <row r="743" spans="1:12" x14ac:dyDescent="0.25">
      <c r="A743" t="s">
        <v>3153</v>
      </c>
      <c r="B743" t="s">
        <v>3154</v>
      </c>
      <c r="C743" t="s">
        <v>3155</v>
      </c>
      <c r="D743" t="s">
        <v>3156</v>
      </c>
      <c r="E743" t="s">
        <v>14</v>
      </c>
      <c r="F743" t="s">
        <v>21</v>
      </c>
      <c r="G743" t="s">
        <v>59</v>
      </c>
      <c r="H743" t="s">
        <v>90</v>
      </c>
      <c r="I743" t="s">
        <v>3157</v>
      </c>
      <c r="J743" s="1">
        <v>41646</v>
      </c>
      <c r="K743" t="b">
        <f>IFERROR(VLOOKUP(F743,english_mapping!A:B,2,FALSE),"NA")</f>
        <v>1</v>
      </c>
      <c r="L743" t="str">
        <f t="shared" si="11"/>
        <v>Local</v>
      </c>
    </row>
    <row r="744" spans="1:12" x14ac:dyDescent="0.25">
      <c r="A744" t="s">
        <v>3158</v>
      </c>
      <c r="B744" t="s">
        <v>3159</v>
      </c>
      <c r="C744" t="s">
        <v>3160</v>
      </c>
      <c r="D744" t="s">
        <v>3161</v>
      </c>
      <c r="E744" t="s">
        <v>14</v>
      </c>
      <c r="F744" t="s">
        <v>33</v>
      </c>
      <c r="G744">
        <v>22</v>
      </c>
      <c r="H744" t="s">
        <v>34</v>
      </c>
      <c r="I744" t="s">
        <v>34</v>
      </c>
      <c r="J744" s="1">
        <v>39455</v>
      </c>
      <c r="K744" t="b">
        <f>IFERROR(VLOOKUP(F744,english_mapping!A:B,2,FALSE),"NA")</f>
        <v>0</v>
      </c>
      <c r="L744" t="str">
        <f t="shared" si="11"/>
        <v>Big Data</v>
      </c>
    </row>
    <row r="745" spans="1:12" x14ac:dyDescent="0.25">
      <c r="A745" t="s">
        <v>3162</v>
      </c>
      <c r="B745" t="s">
        <v>3163</v>
      </c>
      <c r="C745" t="s">
        <v>3164</v>
      </c>
      <c r="D745" t="s">
        <v>51</v>
      </c>
      <c r="E745" t="s">
        <v>701</v>
      </c>
      <c r="F745" t="s">
        <v>634</v>
      </c>
      <c r="G745">
        <v>8</v>
      </c>
      <c r="H745" t="s">
        <v>635</v>
      </c>
      <c r="I745" t="s">
        <v>3165</v>
      </c>
      <c r="J745" s="1">
        <v>36892</v>
      </c>
      <c r="K745" t="b">
        <f>IFERROR(VLOOKUP(F745,english_mapping!A:B,2,FALSE),"NA")</f>
        <v>0</v>
      </c>
      <c r="L745" t="str">
        <f t="shared" si="11"/>
        <v>Biotechnology</v>
      </c>
    </row>
    <row r="746" spans="1:12" x14ac:dyDescent="0.25">
      <c r="A746" t="s">
        <v>3166</v>
      </c>
      <c r="B746" t="s">
        <v>3167</v>
      </c>
      <c r="C746" t="s">
        <v>3168</v>
      </c>
      <c r="D746" t="s">
        <v>262</v>
      </c>
      <c r="E746" t="s">
        <v>14</v>
      </c>
      <c r="F746" t="s">
        <v>21</v>
      </c>
      <c r="G746" t="s">
        <v>285</v>
      </c>
      <c r="H746" t="s">
        <v>286</v>
      </c>
      <c r="I746" t="s">
        <v>3169</v>
      </c>
      <c r="J746" s="1">
        <v>28856</v>
      </c>
      <c r="K746" t="b">
        <f>IFERROR(VLOOKUP(F746,english_mapping!A:B,2,FALSE),"NA")</f>
        <v>1</v>
      </c>
      <c r="L746" t="str">
        <f t="shared" si="11"/>
        <v>Enterprise Software</v>
      </c>
    </row>
    <row r="747" spans="1:12" x14ac:dyDescent="0.25">
      <c r="A747" t="s">
        <v>3170</v>
      </c>
      <c r="B747" t="s">
        <v>3171</v>
      </c>
      <c r="C747" t="s">
        <v>3172</v>
      </c>
      <c r="D747" t="s">
        <v>3173</v>
      </c>
      <c r="E747" t="s">
        <v>14</v>
      </c>
      <c r="F747" t="s">
        <v>21</v>
      </c>
      <c r="G747" t="s">
        <v>59</v>
      </c>
      <c r="H747" t="s">
        <v>60</v>
      </c>
      <c r="I747" t="s">
        <v>269</v>
      </c>
      <c r="J747" t="s">
        <v>3174</v>
      </c>
      <c r="K747" t="b">
        <f>IFERROR(VLOOKUP(F747,english_mapping!A:B,2,FALSE),"NA")</f>
        <v>1</v>
      </c>
      <c r="L747" t="str">
        <f t="shared" si="11"/>
        <v>Home Automation</v>
      </c>
    </row>
    <row r="748" spans="1:12" x14ac:dyDescent="0.25">
      <c r="A748" t="s">
        <v>3175</v>
      </c>
      <c r="B748" t="s">
        <v>3176</v>
      </c>
      <c r="C748" t="s">
        <v>3177</v>
      </c>
      <c r="D748" t="s">
        <v>3178</v>
      </c>
      <c r="E748" t="s">
        <v>14</v>
      </c>
      <c r="F748" t="s">
        <v>21</v>
      </c>
      <c r="G748" t="s">
        <v>187</v>
      </c>
      <c r="H748" t="s">
        <v>188</v>
      </c>
      <c r="I748" t="s">
        <v>188</v>
      </c>
      <c r="J748" s="1">
        <v>40603</v>
      </c>
      <c r="K748" t="b">
        <f>IFERROR(VLOOKUP(F748,english_mapping!A:B,2,FALSE),"NA")</f>
        <v>1</v>
      </c>
      <c r="L748" t="str">
        <f t="shared" si="11"/>
        <v>Real Estate</v>
      </c>
    </row>
    <row r="749" spans="1:12" x14ac:dyDescent="0.25">
      <c r="A749" t="s">
        <v>3179</v>
      </c>
      <c r="B749" t="s">
        <v>3180</v>
      </c>
      <c r="C749" t="s">
        <v>3181</v>
      </c>
      <c r="D749" t="s">
        <v>3182</v>
      </c>
      <c r="E749" t="s">
        <v>14</v>
      </c>
      <c r="F749" t="s">
        <v>21</v>
      </c>
      <c r="G749" t="s">
        <v>59</v>
      </c>
      <c r="H749" t="s">
        <v>60</v>
      </c>
      <c r="I749" t="s">
        <v>1434</v>
      </c>
      <c r="J749" s="1">
        <v>33970</v>
      </c>
      <c r="K749" t="b">
        <f>IFERROR(VLOOKUP(F749,english_mapping!A:B,2,FALSE),"NA")</f>
        <v>1</v>
      </c>
      <c r="L749" t="str">
        <f t="shared" si="11"/>
        <v>Design</v>
      </c>
    </row>
    <row r="750" spans="1:12" x14ac:dyDescent="0.25">
      <c r="A750" t="s">
        <v>3183</v>
      </c>
      <c r="B750" t="s">
        <v>3184</v>
      </c>
      <c r="C750" t="s">
        <v>3185</v>
      </c>
      <c r="D750" t="s">
        <v>3186</v>
      </c>
      <c r="E750" t="s">
        <v>14</v>
      </c>
      <c r="F750" t="s">
        <v>21</v>
      </c>
      <c r="G750" t="s">
        <v>285</v>
      </c>
      <c r="H750" t="s">
        <v>1054</v>
      </c>
      <c r="I750" t="s">
        <v>1054</v>
      </c>
      <c r="K750" t="b">
        <f>IFERROR(VLOOKUP(F750,english_mapping!A:B,2,FALSE),"NA")</f>
        <v>1</v>
      </c>
      <c r="L750" t="str">
        <f t="shared" si="11"/>
        <v>Financial Services</v>
      </c>
    </row>
    <row r="751" spans="1:12" x14ac:dyDescent="0.25">
      <c r="A751" t="s">
        <v>3187</v>
      </c>
      <c r="B751" t="s">
        <v>3188</v>
      </c>
      <c r="C751" t="s">
        <v>3189</v>
      </c>
      <c r="D751" t="s">
        <v>3190</v>
      </c>
      <c r="E751" t="s">
        <v>205</v>
      </c>
      <c r="F751" t="s">
        <v>21</v>
      </c>
      <c r="G751" t="s">
        <v>822</v>
      </c>
      <c r="H751" t="s">
        <v>1567</v>
      </c>
      <c r="I751" t="s">
        <v>3191</v>
      </c>
      <c r="J751" s="1">
        <v>39083</v>
      </c>
      <c r="K751" t="b">
        <f>IFERROR(VLOOKUP(F751,english_mapping!A:B,2,FALSE),"NA")</f>
        <v>1</v>
      </c>
      <c r="L751" t="str">
        <f t="shared" si="11"/>
        <v>Clean Technology</v>
      </c>
    </row>
    <row r="752" spans="1:12" x14ac:dyDescent="0.25">
      <c r="A752" t="s">
        <v>3192</v>
      </c>
      <c r="B752" t="s">
        <v>3193</v>
      </c>
      <c r="C752" t="s">
        <v>3194</v>
      </c>
      <c r="E752" t="s">
        <v>14</v>
      </c>
      <c r="J752" s="1">
        <v>41275</v>
      </c>
      <c r="K752" t="str">
        <f>IFERROR(VLOOKUP(F752,english_mapping!A:B,2,FALSE),"NA")</f>
        <v>NA</v>
      </c>
      <c r="L752">
        <f t="shared" si="11"/>
        <v>0</v>
      </c>
    </row>
    <row r="753" spans="1:12" x14ac:dyDescent="0.25">
      <c r="A753" t="s">
        <v>3195</v>
      </c>
      <c r="B753" t="s">
        <v>3196</v>
      </c>
      <c r="C753" t="s">
        <v>3197</v>
      </c>
      <c r="D753" t="s">
        <v>3198</v>
      </c>
      <c r="E753" t="s">
        <v>109</v>
      </c>
      <c r="F753" t="s">
        <v>649</v>
      </c>
      <c r="G753">
        <v>7</v>
      </c>
      <c r="H753" t="s">
        <v>948</v>
      </c>
      <c r="I753" t="s">
        <v>948</v>
      </c>
      <c r="K753" t="b">
        <f>IFERROR(VLOOKUP(F753,english_mapping!A:B,2,FALSE),"NA")</f>
        <v>1</v>
      </c>
      <c r="L753" t="str">
        <f t="shared" si="11"/>
        <v>Curated Web</v>
      </c>
    </row>
    <row r="754" spans="1:12" x14ac:dyDescent="0.25">
      <c r="A754" t="s">
        <v>3199</v>
      </c>
      <c r="B754" t="s">
        <v>3200</v>
      </c>
      <c r="C754" t="s">
        <v>3201</v>
      </c>
      <c r="D754" t="s">
        <v>3202</v>
      </c>
      <c r="E754" t="s">
        <v>14</v>
      </c>
      <c r="F754" t="s">
        <v>21</v>
      </c>
      <c r="G754" t="s">
        <v>59</v>
      </c>
      <c r="H754" t="s">
        <v>60</v>
      </c>
      <c r="I754" t="s">
        <v>66</v>
      </c>
      <c r="J754" s="1">
        <v>41275</v>
      </c>
      <c r="K754" t="b">
        <f>IFERROR(VLOOKUP(F754,english_mapping!A:B,2,FALSE),"NA")</f>
        <v>1</v>
      </c>
      <c r="L754" t="str">
        <f t="shared" si="11"/>
        <v>Big Data</v>
      </c>
    </row>
    <row r="755" spans="1:12" x14ac:dyDescent="0.25">
      <c r="A755" t="s">
        <v>3203</v>
      </c>
      <c r="B755" t="s">
        <v>3204</v>
      </c>
      <c r="C755" t="s">
        <v>3205</v>
      </c>
      <c r="D755" t="s">
        <v>3206</v>
      </c>
      <c r="E755" t="s">
        <v>14</v>
      </c>
      <c r="F755" t="s">
        <v>21</v>
      </c>
      <c r="G755" t="s">
        <v>59</v>
      </c>
      <c r="H755" t="s">
        <v>60</v>
      </c>
      <c r="I755" t="s">
        <v>66</v>
      </c>
      <c r="J755" s="1">
        <v>41396</v>
      </c>
      <c r="K755" t="b">
        <f>IFERROR(VLOOKUP(F755,english_mapping!A:B,2,FALSE),"NA")</f>
        <v>1</v>
      </c>
      <c r="L755" t="str">
        <f t="shared" si="11"/>
        <v>Curated Web</v>
      </c>
    </row>
    <row r="756" spans="1:12" x14ac:dyDescent="0.25">
      <c r="A756" t="s">
        <v>3207</v>
      </c>
      <c r="B756" t="s">
        <v>3208</v>
      </c>
      <c r="C756" t="s">
        <v>3209</v>
      </c>
      <c r="D756" t="s">
        <v>3210</v>
      </c>
      <c r="E756" t="s">
        <v>14</v>
      </c>
      <c r="J756" s="1">
        <v>40552</v>
      </c>
      <c r="K756" t="str">
        <f>IFERROR(VLOOKUP(F756,english_mapping!A:B,2,FALSE),"NA")</f>
        <v>NA</v>
      </c>
      <c r="L756" t="str">
        <f t="shared" si="11"/>
        <v>Communities</v>
      </c>
    </row>
    <row r="757" spans="1:12" x14ac:dyDescent="0.25">
      <c r="A757" t="s">
        <v>3211</v>
      </c>
      <c r="B757" t="s">
        <v>3212</v>
      </c>
      <c r="C757" t="s">
        <v>3213</v>
      </c>
      <c r="D757" t="s">
        <v>3214</v>
      </c>
      <c r="E757" t="s">
        <v>14</v>
      </c>
      <c r="F757" t="s">
        <v>21</v>
      </c>
      <c r="G757" t="s">
        <v>1035</v>
      </c>
      <c r="H757" t="s">
        <v>1036</v>
      </c>
      <c r="I757" t="s">
        <v>3215</v>
      </c>
      <c r="J757" s="1">
        <v>40184</v>
      </c>
      <c r="K757" t="b">
        <f>IFERROR(VLOOKUP(F757,english_mapping!A:B,2,FALSE),"NA")</f>
        <v>1</v>
      </c>
      <c r="L757" t="str">
        <f t="shared" si="11"/>
        <v>Contact Management</v>
      </c>
    </row>
    <row r="758" spans="1:12" x14ac:dyDescent="0.25">
      <c r="A758" t="s">
        <v>3216</v>
      </c>
      <c r="B758" t="s">
        <v>3217</v>
      </c>
      <c r="C758" t="s">
        <v>3218</v>
      </c>
      <c r="D758" t="s">
        <v>3219</v>
      </c>
      <c r="E758" t="s">
        <v>14</v>
      </c>
      <c r="F758" t="s">
        <v>21</v>
      </c>
      <c r="G758" t="s">
        <v>206</v>
      </c>
      <c r="H758" t="s">
        <v>858</v>
      </c>
      <c r="I758" t="s">
        <v>859</v>
      </c>
      <c r="J758" s="1">
        <v>40909</v>
      </c>
      <c r="K758" t="b">
        <f>IFERROR(VLOOKUP(F758,english_mapping!A:B,2,FALSE),"NA")</f>
        <v>1</v>
      </c>
      <c r="L758" t="str">
        <f t="shared" si="11"/>
        <v>Analytics</v>
      </c>
    </row>
    <row r="759" spans="1:12" x14ac:dyDescent="0.25">
      <c r="A759" t="s">
        <v>3220</v>
      </c>
      <c r="B759" t="s">
        <v>3221</v>
      </c>
      <c r="C759" t="s">
        <v>3222</v>
      </c>
      <c r="D759" t="s">
        <v>32</v>
      </c>
      <c r="E759" t="s">
        <v>14</v>
      </c>
      <c r="F759" t="s">
        <v>21</v>
      </c>
      <c r="G759" t="s">
        <v>131</v>
      </c>
      <c r="H759" t="s">
        <v>132</v>
      </c>
      <c r="I759" t="s">
        <v>1139</v>
      </c>
      <c r="J759" s="1">
        <v>38718</v>
      </c>
      <c r="K759" t="b">
        <f>IFERROR(VLOOKUP(F759,english_mapping!A:B,2,FALSE),"NA")</f>
        <v>1</v>
      </c>
      <c r="L759" t="str">
        <f t="shared" si="11"/>
        <v>Curated Web</v>
      </c>
    </row>
    <row r="760" spans="1:12" x14ac:dyDescent="0.25">
      <c r="A760" t="s">
        <v>3223</v>
      </c>
      <c r="B760" t="s">
        <v>3224</v>
      </c>
      <c r="D760" t="s">
        <v>38</v>
      </c>
      <c r="E760" t="s">
        <v>14</v>
      </c>
      <c r="F760" t="s">
        <v>21</v>
      </c>
      <c r="G760" t="s">
        <v>59</v>
      </c>
      <c r="H760" t="s">
        <v>60</v>
      </c>
      <c r="I760" t="s">
        <v>1279</v>
      </c>
      <c r="J760" s="1">
        <v>37257</v>
      </c>
      <c r="K760" t="b">
        <f>IFERROR(VLOOKUP(F760,english_mapping!A:B,2,FALSE),"NA")</f>
        <v>1</v>
      </c>
      <c r="L760" t="str">
        <f t="shared" si="11"/>
        <v>Software</v>
      </c>
    </row>
    <row r="761" spans="1:12" x14ac:dyDescent="0.25">
      <c r="A761" t="s">
        <v>3225</v>
      </c>
      <c r="B761" t="s">
        <v>3226</v>
      </c>
      <c r="C761" t="s">
        <v>3227</v>
      </c>
      <c r="D761" t="s">
        <v>3228</v>
      </c>
      <c r="E761" t="s">
        <v>14</v>
      </c>
      <c r="F761" t="s">
        <v>1151</v>
      </c>
      <c r="G761">
        <v>23</v>
      </c>
      <c r="H761" t="s">
        <v>3098</v>
      </c>
      <c r="I761" t="s">
        <v>3098</v>
      </c>
      <c r="J761" s="1">
        <v>36166</v>
      </c>
      <c r="K761" t="b">
        <f>IFERROR(VLOOKUP(F761,english_mapping!A:B,2,FALSE),"NA")</f>
        <v>0</v>
      </c>
      <c r="L761" t="str">
        <f t="shared" si="11"/>
        <v>Information Security</v>
      </c>
    </row>
    <row r="762" spans="1:12" x14ac:dyDescent="0.25">
      <c r="A762" t="s">
        <v>3229</v>
      </c>
      <c r="B762" t="s">
        <v>3230</v>
      </c>
      <c r="C762" t="s">
        <v>3231</v>
      </c>
      <c r="D762" t="s">
        <v>38</v>
      </c>
      <c r="E762" t="s">
        <v>14</v>
      </c>
      <c r="F762" t="s">
        <v>21</v>
      </c>
      <c r="G762" t="s">
        <v>154</v>
      </c>
      <c r="H762" t="s">
        <v>242</v>
      </c>
      <c r="I762" t="s">
        <v>243</v>
      </c>
      <c r="J762" s="1">
        <v>39454</v>
      </c>
      <c r="K762" t="b">
        <f>IFERROR(VLOOKUP(F762,english_mapping!A:B,2,FALSE),"NA")</f>
        <v>1</v>
      </c>
      <c r="L762" t="str">
        <f t="shared" si="11"/>
        <v>Software</v>
      </c>
    </row>
    <row r="763" spans="1:12" x14ac:dyDescent="0.25">
      <c r="A763" t="s">
        <v>3232</v>
      </c>
      <c r="B763" t="s">
        <v>3233</v>
      </c>
      <c r="C763" t="s">
        <v>3234</v>
      </c>
      <c r="E763" t="s">
        <v>14</v>
      </c>
      <c r="J763" s="1">
        <v>42039</v>
      </c>
      <c r="K763" t="str">
        <f>IFERROR(VLOOKUP(F763,english_mapping!A:B,2,FALSE),"NA")</f>
        <v>NA</v>
      </c>
      <c r="L763">
        <f t="shared" si="11"/>
        <v>0</v>
      </c>
    </row>
    <row r="764" spans="1:12" x14ac:dyDescent="0.25">
      <c r="A764" t="s">
        <v>3235</v>
      </c>
      <c r="B764" t="s">
        <v>3236</v>
      </c>
      <c r="C764" t="s">
        <v>3237</v>
      </c>
      <c r="D764" t="s">
        <v>89</v>
      </c>
      <c r="E764" t="s">
        <v>14</v>
      </c>
      <c r="F764" t="s">
        <v>21</v>
      </c>
      <c r="G764" t="s">
        <v>3238</v>
      </c>
      <c r="H764" t="s">
        <v>3239</v>
      </c>
      <c r="I764" t="s">
        <v>3240</v>
      </c>
      <c r="J764" s="1">
        <v>40184</v>
      </c>
      <c r="K764" t="b">
        <f>IFERROR(VLOOKUP(F764,english_mapping!A:B,2,FALSE),"NA")</f>
        <v>1</v>
      </c>
      <c r="L764" t="str">
        <f t="shared" si="11"/>
        <v>Health and Wellness</v>
      </c>
    </row>
    <row r="765" spans="1:12" x14ac:dyDescent="0.25">
      <c r="A765" t="s">
        <v>3241</v>
      </c>
      <c r="B765" t="s">
        <v>3242</v>
      </c>
      <c r="C765" t="s">
        <v>3243</v>
      </c>
      <c r="D765" t="s">
        <v>3186</v>
      </c>
      <c r="E765" t="s">
        <v>14</v>
      </c>
      <c r="F765" t="s">
        <v>21</v>
      </c>
      <c r="G765" t="s">
        <v>59</v>
      </c>
      <c r="H765" t="s">
        <v>60</v>
      </c>
      <c r="I765" t="s">
        <v>61</v>
      </c>
      <c r="J765" s="1">
        <v>41640</v>
      </c>
      <c r="K765" t="b">
        <f>IFERROR(VLOOKUP(F765,english_mapping!A:B,2,FALSE),"NA")</f>
        <v>1</v>
      </c>
      <c r="L765" t="str">
        <f t="shared" si="11"/>
        <v>Financial Services</v>
      </c>
    </row>
    <row r="766" spans="1:12" x14ac:dyDescent="0.25">
      <c r="A766" t="s">
        <v>3244</v>
      </c>
      <c r="B766" t="s">
        <v>3245</v>
      </c>
      <c r="C766" t="s">
        <v>3246</v>
      </c>
      <c r="D766" t="s">
        <v>3247</v>
      </c>
      <c r="E766" t="s">
        <v>14</v>
      </c>
      <c r="F766" t="s">
        <v>21</v>
      </c>
      <c r="G766" t="s">
        <v>59</v>
      </c>
      <c r="H766" t="s">
        <v>987</v>
      </c>
      <c r="I766" t="s">
        <v>988</v>
      </c>
      <c r="J766" s="1">
        <v>33732</v>
      </c>
      <c r="K766" t="b">
        <f>IFERROR(VLOOKUP(F766,english_mapping!A:B,2,FALSE),"NA")</f>
        <v>1</v>
      </c>
      <c r="L766" t="str">
        <f t="shared" si="11"/>
        <v>Electrical Distribution</v>
      </c>
    </row>
    <row r="767" spans="1:12" x14ac:dyDescent="0.25">
      <c r="A767" t="s">
        <v>3248</v>
      </c>
      <c r="B767" t="s">
        <v>3249</v>
      </c>
      <c r="C767" t="s">
        <v>3250</v>
      </c>
      <c r="D767" t="s">
        <v>3251</v>
      </c>
      <c r="E767" t="s">
        <v>14</v>
      </c>
      <c r="F767" t="s">
        <v>2372</v>
      </c>
      <c r="G767">
        <v>4</v>
      </c>
      <c r="H767" t="s">
        <v>3252</v>
      </c>
      <c r="I767" t="s">
        <v>3253</v>
      </c>
      <c r="J767" s="1">
        <v>40909</v>
      </c>
      <c r="K767" t="b">
        <f>IFERROR(VLOOKUP(F767,english_mapping!A:B,2,FALSE),"NA")</f>
        <v>0</v>
      </c>
      <c r="L767" t="str">
        <f t="shared" si="11"/>
        <v>Content Discovery</v>
      </c>
    </row>
    <row r="768" spans="1:12" x14ac:dyDescent="0.25">
      <c r="A768" t="s">
        <v>3254</v>
      </c>
      <c r="B768" t="s">
        <v>3255</v>
      </c>
      <c r="C768" t="s">
        <v>3256</v>
      </c>
      <c r="E768" t="s">
        <v>109</v>
      </c>
      <c r="K768" t="str">
        <f>IFERROR(VLOOKUP(F768,english_mapping!A:B,2,FALSE),"NA")</f>
        <v>NA</v>
      </c>
      <c r="L768">
        <f t="shared" si="11"/>
        <v>0</v>
      </c>
    </row>
    <row r="769" spans="1:12" x14ac:dyDescent="0.25">
      <c r="A769" t="s">
        <v>3257</v>
      </c>
      <c r="B769" t="s">
        <v>3258</v>
      </c>
      <c r="C769" t="s">
        <v>3259</v>
      </c>
      <c r="D769" t="s">
        <v>3260</v>
      </c>
      <c r="E769" t="s">
        <v>14</v>
      </c>
      <c r="K769" t="str">
        <f>IFERROR(VLOOKUP(F769,english_mapping!A:B,2,FALSE),"NA")</f>
        <v>NA</v>
      </c>
      <c r="L769" t="str">
        <f t="shared" si="11"/>
        <v>Biotechnology</v>
      </c>
    </row>
    <row r="770" spans="1:12" x14ac:dyDescent="0.25">
      <c r="A770" t="s">
        <v>3261</v>
      </c>
      <c r="B770" t="s">
        <v>3262</v>
      </c>
      <c r="C770" t="s">
        <v>3263</v>
      </c>
      <c r="D770" t="s">
        <v>3264</v>
      </c>
      <c r="E770" t="s">
        <v>14</v>
      </c>
      <c r="F770" t="s">
        <v>1163</v>
      </c>
      <c r="G770">
        <v>2</v>
      </c>
      <c r="H770" t="s">
        <v>1785</v>
      </c>
      <c r="I770" t="s">
        <v>1786</v>
      </c>
      <c r="J770" s="1">
        <v>18264</v>
      </c>
      <c r="K770" t="b">
        <f>IFERROR(VLOOKUP(F770,english_mapping!A:B,2,FALSE),"NA")</f>
        <v>0</v>
      </c>
      <c r="L770" t="str">
        <f t="shared" si="11"/>
        <v>Advertising</v>
      </c>
    </row>
    <row r="771" spans="1:12" x14ac:dyDescent="0.25">
      <c r="A771" t="s">
        <v>3265</v>
      </c>
      <c r="B771" t="s">
        <v>3266</v>
      </c>
      <c r="C771" t="s">
        <v>3267</v>
      </c>
      <c r="D771" t="s">
        <v>123</v>
      </c>
      <c r="E771" t="s">
        <v>14</v>
      </c>
      <c r="F771" t="s">
        <v>21</v>
      </c>
      <c r="G771" t="s">
        <v>154</v>
      </c>
      <c r="H771" t="s">
        <v>242</v>
      </c>
      <c r="I771" t="s">
        <v>242</v>
      </c>
      <c r="J771" s="1">
        <v>39177</v>
      </c>
      <c r="K771" t="b">
        <f>IFERROR(VLOOKUP(F771,english_mapping!A:B,2,FALSE),"NA")</f>
        <v>1</v>
      </c>
      <c r="L771" t="str">
        <f t="shared" si="11"/>
        <v>Education</v>
      </c>
    </row>
    <row r="772" spans="1:12" x14ac:dyDescent="0.25">
      <c r="A772" t="s">
        <v>3268</v>
      </c>
      <c r="B772" t="s">
        <v>3269</v>
      </c>
      <c r="C772" t="s">
        <v>3270</v>
      </c>
      <c r="D772" t="s">
        <v>1275</v>
      </c>
      <c r="E772" t="s">
        <v>14</v>
      </c>
      <c r="F772" t="s">
        <v>21</v>
      </c>
      <c r="G772" t="s">
        <v>1262</v>
      </c>
      <c r="H772" t="s">
        <v>1263</v>
      </c>
      <c r="I772" t="s">
        <v>2734</v>
      </c>
      <c r="J772" s="1">
        <v>39814</v>
      </c>
      <c r="K772" t="b">
        <f>IFERROR(VLOOKUP(F772,english_mapping!A:B,2,FALSE),"NA")</f>
        <v>1</v>
      </c>
      <c r="L772" t="str">
        <f t="shared" ref="L772:L835" si="12">IFERROR(LEFT(D772,(FIND("|",D772))-1),D772)</f>
        <v>Health Care</v>
      </c>
    </row>
    <row r="773" spans="1:12" x14ac:dyDescent="0.25">
      <c r="A773" t="s">
        <v>3271</v>
      </c>
      <c r="B773" t="s">
        <v>3272</v>
      </c>
      <c r="C773" t="s">
        <v>3273</v>
      </c>
      <c r="D773" t="s">
        <v>3039</v>
      </c>
      <c r="E773" t="s">
        <v>14</v>
      </c>
      <c r="F773" t="s">
        <v>21</v>
      </c>
      <c r="G773" t="s">
        <v>154</v>
      </c>
      <c r="H773" t="s">
        <v>242</v>
      </c>
      <c r="I773" t="s">
        <v>1143</v>
      </c>
      <c r="J773" s="1">
        <v>41494</v>
      </c>
      <c r="K773" t="b">
        <f>IFERROR(VLOOKUP(F773,english_mapping!A:B,2,FALSE),"NA")</f>
        <v>1</v>
      </c>
      <c r="L773" t="str">
        <f t="shared" si="12"/>
        <v>Medical</v>
      </c>
    </row>
    <row r="774" spans="1:12" x14ac:dyDescent="0.25">
      <c r="A774" t="s">
        <v>3274</v>
      </c>
      <c r="B774" t="s">
        <v>3275</v>
      </c>
      <c r="C774" t="s">
        <v>3276</v>
      </c>
      <c r="E774" t="s">
        <v>14</v>
      </c>
      <c r="K774" t="str">
        <f>IFERROR(VLOOKUP(F774,english_mapping!A:B,2,FALSE),"NA")</f>
        <v>NA</v>
      </c>
      <c r="L774">
        <f t="shared" si="12"/>
        <v>0</v>
      </c>
    </row>
    <row r="775" spans="1:12" x14ac:dyDescent="0.25">
      <c r="A775" t="s">
        <v>3277</v>
      </c>
      <c r="B775" t="s">
        <v>3278</v>
      </c>
      <c r="C775" t="s">
        <v>3279</v>
      </c>
      <c r="D775" t="s">
        <v>780</v>
      </c>
      <c r="E775" t="s">
        <v>14</v>
      </c>
      <c r="F775" t="s">
        <v>21</v>
      </c>
      <c r="G775" t="s">
        <v>206</v>
      </c>
      <c r="H775" t="s">
        <v>2233</v>
      </c>
      <c r="I775" t="s">
        <v>3280</v>
      </c>
      <c r="J775" s="1">
        <v>39448</v>
      </c>
      <c r="K775" t="b">
        <f>IFERROR(VLOOKUP(F775,english_mapping!A:B,2,FALSE),"NA")</f>
        <v>1</v>
      </c>
      <c r="L775" t="str">
        <f t="shared" si="12"/>
        <v>Clean Technology</v>
      </c>
    </row>
    <row r="776" spans="1:12" x14ac:dyDescent="0.25">
      <c r="A776" t="s">
        <v>3281</v>
      </c>
      <c r="B776" t="s">
        <v>3282</v>
      </c>
      <c r="C776" t="s">
        <v>3283</v>
      </c>
      <c r="D776" t="s">
        <v>3284</v>
      </c>
      <c r="E776" t="s">
        <v>14</v>
      </c>
      <c r="F776" t="s">
        <v>365</v>
      </c>
      <c r="G776">
        <v>24</v>
      </c>
      <c r="H776" t="s">
        <v>3285</v>
      </c>
      <c r="I776" t="s">
        <v>3286</v>
      </c>
      <c r="J776" s="1">
        <v>39083</v>
      </c>
      <c r="K776" t="b">
        <f>IFERROR(VLOOKUP(F776,english_mapping!A:B,2,FALSE),"NA")</f>
        <v>0</v>
      </c>
      <c r="L776" t="str">
        <f t="shared" si="12"/>
        <v>Clean Technology</v>
      </c>
    </row>
    <row r="777" spans="1:12" x14ac:dyDescent="0.25">
      <c r="A777" t="s">
        <v>3287</v>
      </c>
      <c r="B777" t="s">
        <v>3288</v>
      </c>
      <c r="C777" t="s">
        <v>3289</v>
      </c>
      <c r="D777" t="s">
        <v>58</v>
      </c>
      <c r="E777" t="s">
        <v>14</v>
      </c>
      <c r="F777" t="s">
        <v>21</v>
      </c>
      <c r="G777" t="s">
        <v>59</v>
      </c>
      <c r="H777" t="s">
        <v>60</v>
      </c>
      <c r="I777" t="s">
        <v>3290</v>
      </c>
      <c r="K777" t="b">
        <f>IFERROR(VLOOKUP(F777,english_mapping!A:B,2,FALSE),"NA")</f>
        <v>1</v>
      </c>
      <c r="L777" t="str">
        <f t="shared" si="12"/>
        <v>Analytics</v>
      </c>
    </row>
    <row r="778" spans="1:12" x14ac:dyDescent="0.25">
      <c r="A778" t="s">
        <v>3291</v>
      </c>
      <c r="B778" t="s">
        <v>3292</v>
      </c>
      <c r="C778" t="s">
        <v>3293</v>
      </c>
      <c r="D778" t="s">
        <v>3294</v>
      </c>
      <c r="E778" t="s">
        <v>14</v>
      </c>
      <c r="F778" t="s">
        <v>124</v>
      </c>
      <c r="G778" t="s">
        <v>3295</v>
      </c>
      <c r="H778" t="s">
        <v>3296</v>
      </c>
      <c r="I778" t="s">
        <v>3297</v>
      </c>
      <c r="K778" t="b">
        <f>IFERROR(VLOOKUP(F778,english_mapping!A:B,2,FALSE),"NA")</f>
        <v>1</v>
      </c>
      <c r="L778" t="str">
        <f t="shared" si="12"/>
        <v>Health and Wellness</v>
      </c>
    </row>
    <row r="779" spans="1:12" x14ac:dyDescent="0.25">
      <c r="A779" t="s">
        <v>3298</v>
      </c>
      <c r="B779" t="s">
        <v>3299</v>
      </c>
      <c r="C779" t="s">
        <v>3300</v>
      </c>
      <c r="D779" t="s">
        <v>38</v>
      </c>
      <c r="E779" t="s">
        <v>14</v>
      </c>
      <c r="F779" t="s">
        <v>21</v>
      </c>
      <c r="G779" t="s">
        <v>297</v>
      </c>
      <c r="H779" t="s">
        <v>298</v>
      </c>
      <c r="I779" t="s">
        <v>298</v>
      </c>
      <c r="J779" s="1">
        <v>40909</v>
      </c>
      <c r="K779" t="b">
        <f>IFERROR(VLOOKUP(F779,english_mapping!A:B,2,FALSE),"NA")</f>
        <v>1</v>
      </c>
      <c r="L779" t="str">
        <f t="shared" si="12"/>
        <v>Software</v>
      </c>
    </row>
    <row r="780" spans="1:12" x14ac:dyDescent="0.25">
      <c r="A780" t="s">
        <v>3301</v>
      </c>
      <c r="B780" t="s">
        <v>3302</v>
      </c>
      <c r="C780" t="s">
        <v>3303</v>
      </c>
      <c r="D780" t="s">
        <v>3304</v>
      </c>
      <c r="E780" t="s">
        <v>14</v>
      </c>
      <c r="F780" t="s">
        <v>15</v>
      </c>
      <c r="G780">
        <v>19</v>
      </c>
      <c r="H780" t="s">
        <v>479</v>
      </c>
      <c r="I780" t="s">
        <v>479</v>
      </c>
      <c r="J780" t="s">
        <v>3305</v>
      </c>
      <c r="K780" t="b">
        <f>IFERROR(VLOOKUP(F780,english_mapping!A:B,2,FALSE),"NA")</f>
        <v>1</v>
      </c>
      <c r="L780" t="str">
        <f t="shared" si="12"/>
        <v>Crowdsourcing</v>
      </c>
    </row>
    <row r="781" spans="1:12" x14ac:dyDescent="0.25">
      <c r="A781" t="s">
        <v>3306</v>
      </c>
      <c r="B781" t="s">
        <v>3307</v>
      </c>
      <c r="C781" t="s">
        <v>3308</v>
      </c>
      <c r="D781" t="s">
        <v>123</v>
      </c>
      <c r="E781" t="s">
        <v>205</v>
      </c>
      <c r="K781" t="str">
        <f>IFERROR(VLOOKUP(F781,english_mapping!A:B,2,FALSE),"NA")</f>
        <v>NA</v>
      </c>
      <c r="L781" t="str">
        <f t="shared" si="12"/>
        <v>Education</v>
      </c>
    </row>
    <row r="782" spans="1:12" x14ac:dyDescent="0.25">
      <c r="A782" t="s">
        <v>3309</v>
      </c>
      <c r="B782" t="s">
        <v>3310</v>
      </c>
      <c r="C782" t="s">
        <v>3311</v>
      </c>
      <c r="D782" t="s">
        <v>3312</v>
      </c>
      <c r="E782" t="s">
        <v>14</v>
      </c>
      <c r="J782" s="1">
        <v>40909</v>
      </c>
      <c r="K782" t="str">
        <f>IFERROR(VLOOKUP(F782,english_mapping!A:B,2,FALSE),"NA")</f>
        <v>NA</v>
      </c>
      <c r="L782" t="str">
        <f t="shared" si="12"/>
        <v>All Students</v>
      </c>
    </row>
    <row r="783" spans="1:12" x14ac:dyDescent="0.25">
      <c r="A783" t="s">
        <v>3313</v>
      </c>
      <c r="B783" t="s">
        <v>3314</v>
      </c>
      <c r="C783" t="s">
        <v>3315</v>
      </c>
      <c r="D783" t="s">
        <v>51</v>
      </c>
      <c r="E783" t="s">
        <v>14</v>
      </c>
      <c r="F783" t="s">
        <v>21</v>
      </c>
      <c r="G783" t="s">
        <v>59</v>
      </c>
      <c r="H783" t="s">
        <v>987</v>
      </c>
      <c r="I783" t="s">
        <v>3316</v>
      </c>
      <c r="K783" t="b">
        <f>IFERROR(VLOOKUP(F783,english_mapping!A:B,2,FALSE),"NA")</f>
        <v>1</v>
      </c>
      <c r="L783" t="str">
        <f t="shared" si="12"/>
        <v>Biotechnology</v>
      </c>
    </row>
    <row r="784" spans="1:12" x14ac:dyDescent="0.25">
      <c r="A784" t="s">
        <v>3317</v>
      </c>
      <c r="B784" t="s">
        <v>3318</v>
      </c>
      <c r="C784" t="s">
        <v>3319</v>
      </c>
      <c r="D784" t="s">
        <v>51</v>
      </c>
      <c r="E784" t="s">
        <v>14</v>
      </c>
      <c r="F784" t="s">
        <v>124</v>
      </c>
      <c r="G784" t="s">
        <v>3320</v>
      </c>
      <c r="H784" t="s">
        <v>3321</v>
      </c>
      <c r="I784" t="s">
        <v>3321</v>
      </c>
      <c r="J784" s="1">
        <v>39083</v>
      </c>
      <c r="K784" t="b">
        <f>IFERROR(VLOOKUP(F784,english_mapping!A:B,2,FALSE),"NA")</f>
        <v>1</v>
      </c>
      <c r="L784" t="str">
        <f t="shared" si="12"/>
        <v>Biotechnology</v>
      </c>
    </row>
    <row r="785" spans="1:12" x14ac:dyDescent="0.25">
      <c r="A785" t="s">
        <v>3322</v>
      </c>
      <c r="B785" t="s">
        <v>3323</v>
      </c>
      <c r="C785" t="s">
        <v>3324</v>
      </c>
      <c r="D785" t="s">
        <v>1275</v>
      </c>
      <c r="E785" t="s">
        <v>14</v>
      </c>
      <c r="F785" t="s">
        <v>21</v>
      </c>
      <c r="G785" t="s">
        <v>379</v>
      </c>
      <c r="H785" t="s">
        <v>3325</v>
      </c>
      <c r="I785" t="s">
        <v>3325</v>
      </c>
      <c r="J785" s="1">
        <v>38718</v>
      </c>
      <c r="K785" t="b">
        <f>IFERROR(VLOOKUP(F785,english_mapping!A:B,2,FALSE),"NA")</f>
        <v>1</v>
      </c>
      <c r="L785" t="str">
        <f t="shared" si="12"/>
        <v>Health Care</v>
      </c>
    </row>
    <row r="786" spans="1:12" x14ac:dyDescent="0.25">
      <c r="A786" t="s">
        <v>3326</v>
      </c>
      <c r="B786" t="s">
        <v>3327</v>
      </c>
      <c r="C786" t="s">
        <v>3328</v>
      </c>
      <c r="D786" t="s">
        <v>3329</v>
      </c>
      <c r="E786" t="s">
        <v>701</v>
      </c>
      <c r="F786" t="s">
        <v>21</v>
      </c>
      <c r="G786" t="s">
        <v>1383</v>
      </c>
      <c r="H786" t="s">
        <v>1384</v>
      </c>
      <c r="I786" t="s">
        <v>1385</v>
      </c>
      <c r="J786" s="1">
        <v>34700</v>
      </c>
      <c r="K786" t="b">
        <f>IFERROR(VLOOKUP(F786,english_mapping!A:B,2,FALSE),"NA")</f>
        <v>1</v>
      </c>
      <c r="L786" t="str">
        <f t="shared" si="12"/>
        <v>Engineering Firms</v>
      </c>
    </row>
    <row r="787" spans="1:12" x14ac:dyDescent="0.25">
      <c r="A787" t="s">
        <v>3330</v>
      </c>
      <c r="B787" t="s">
        <v>3331</v>
      </c>
      <c r="C787" t="s">
        <v>3332</v>
      </c>
      <c r="E787" t="s">
        <v>14</v>
      </c>
      <c r="F787" t="s">
        <v>649</v>
      </c>
      <c r="G787">
        <v>4</v>
      </c>
      <c r="H787" t="s">
        <v>3333</v>
      </c>
      <c r="I787" t="s">
        <v>3333</v>
      </c>
      <c r="J787" s="1">
        <v>35431</v>
      </c>
      <c r="K787" t="b">
        <f>IFERROR(VLOOKUP(F787,english_mapping!A:B,2,FALSE),"NA")</f>
        <v>1</v>
      </c>
      <c r="L787">
        <f t="shared" si="12"/>
        <v>0</v>
      </c>
    </row>
    <row r="788" spans="1:12" x14ac:dyDescent="0.25">
      <c r="A788" t="s">
        <v>3334</v>
      </c>
      <c r="B788" t="s">
        <v>3335</v>
      </c>
      <c r="C788" t="s">
        <v>3336</v>
      </c>
      <c r="D788" t="s">
        <v>3337</v>
      </c>
      <c r="E788" t="s">
        <v>14</v>
      </c>
      <c r="F788" t="s">
        <v>21</v>
      </c>
      <c r="G788" t="s">
        <v>59</v>
      </c>
      <c r="H788" t="s">
        <v>60</v>
      </c>
      <c r="I788" t="s">
        <v>66</v>
      </c>
      <c r="J788" s="1">
        <v>40179</v>
      </c>
      <c r="K788" t="b">
        <f>IFERROR(VLOOKUP(F788,english_mapping!A:B,2,FALSE),"NA")</f>
        <v>1</v>
      </c>
      <c r="L788" t="str">
        <f t="shared" si="12"/>
        <v>Android</v>
      </c>
    </row>
    <row r="789" spans="1:12" x14ac:dyDescent="0.25">
      <c r="A789" t="s">
        <v>3338</v>
      </c>
      <c r="B789" t="s">
        <v>3339</v>
      </c>
      <c r="C789" t="s">
        <v>3340</v>
      </c>
      <c r="D789" t="s">
        <v>731</v>
      </c>
      <c r="E789" t="s">
        <v>14</v>
      </c>
      <c r="F789" t="s">
        <v>124</v>
      </c>
      <c r="G789" t="s">
        <v>125</v>
      </c>
      <c r="H789" t="s">
        <v>126</v>
      </c>
      <c r="I789" t="s">
        <v>126</v>
      </c>
      <c r="J789" s="1">
        <v>39814</v>
      </c>
      <c r="K789" t="b">
        <f>IFERROR(VLOOKUP(F789,english_mapping!A:B,2,FALSE),"NA")</f>
        <v>1</v>
      </c>
      <c r="L789" t="str">
        <f t="shared" si="12"/>
        <v>Finance</v>
      </c>
    </row>
    <row r="790" spans="1:12" x14ac:dyDescent="0.25">
      <c r="A790" t="s">
        <v>3341</v>
      </c>
      <c r="B790" t="s">
        <v>3342</v>
      </c>
      <c r="C790" t="s">
        <v>3343</v>
      </c>
      <c r="D790" t="s">
        <v>70</v>
      </c>
      <c r="E790" t="s">
        <v>205</v>
      </c>
      <c r="F790" t="s">
        <v>21</v>
      </c>
      <c r="G790" t="s">
        <v>655</v>
      </c>
      <c r="H790" t="s">
        <v>656</v>
      </c>
      <c r="I790" t="s">
        <v>656</v>
      </c>
      <c r="J790" s="1">
        <v>39448</v>
      </c>
      <c r="K790" t="b">
        <f>IFERROR(VLOOKUP(F790,english_mapping!A:B,2,FALSE),"NA")</f>
        <v>1</v>
      </c>
      <c r="L790" t="str">
        <f t="shared" si="12"/>
        <v>E-Commerce</v>
      </c>
    </row>
    <row r="791" spans="1:12" x14ac:dyDescent="0.25">
      <c r="A791" t="s">
        <v>3344</v>
      </c>
      <c r="B791" t="s">
        <v>3345</v>
      </c>
      <c r="C791" t="s">
        <v>3346</v>
      </c>
      <c r="D791" t="s">
        <v>3347</v>
      </c>
      <c r="E791" t="s">
        <v>14</v>
      </c>
      <c r="F791" t="s">
        <v>1087</v>
      </c>
      <c r="G791">
        <v>16</v>
      </c>
      <c r="H791" t="s">
        <v>1743</v>
      </c>
      <c r="I791" t="s">
        <v>1743</v>
      </c>
      <c r="J791" s="1">
        <v>40544</v>
      </c>
      <c r="K791" t="b">
        <f>IFERROR(VLOOKUP(F791,english_mapping!A:B,2,FALSE),"NA")</f>
        <v>0</v>
      </c>
      <c r="L791" t="str">
        <f t="shared" si="12"/>
        <v>E-Commerce</v>
      </c>
    </row>
    <row r="792" spans="1:12" x14ac:dyDescent="0.25">
      <c r="A792" t="s">
        <v>3348</v>
      </c>
      <c r="B792" t="s">
        <v>3349</v>
      </c>
      <c r="C792" t="s">
        <v>3350</v>
      </c>
      <c r="D792" t="s">
        <v>3351</v>
      </c>
      <c r="E792" t="s">
        <v>14</v>
      </c>
      <c r="F792" t="s">
        <v>21</v>
      </c>
      <c r="G792" t="s">
        <v>59</v>
      </c>
      <c r="H792" t="s">
        <v>60</v>
      </c>
      <c r="I792" t="s">
        <v>66</v>
      </c>
      <c r="J792" s="1">
        <v>39823</v>
      </c>
      <c r="K792" t="b">
        <f>IFERROR(VLOOKUP(F792,english_mapping!A:B,2,FALSE),"NA")</f>
        <v>1</v>
      </c>
      <c r="L792" t="str">
        <f t="shared" si="12"/>
        <v>B2B</v>
      </c>
    </row>
    <row r="793" spans="1:12" x14ac:dyDescent="0.25">
      <c r="A793" t="s">
        <v>3352</v>
      </c>
      <c r="B793" t="s">
        <v>3353</v>
      </c>
      <c r="C793" t="s">
        <v>3354</v>
      </c>
      <c r="D793" t="s">
        <v>32</v>
      </c>
      <c r="E793" t="s">
        <v>14</v>
      </c>
      <c r="F793" t="s">
        <v>340</v>
      </c>
      <c r="G793">
        <v>11</v>
      </c>
      <c r="H793" t="s">
        <v>502</v>
      </c>
      <c r="I793" t="s">
        <v>502</v>
      </c>
      <c r="J793" s="1">
        <v>39824</v>
      </c>
      <c r="K793" t="b">
        <f>IFERROR(VLOOKUP(F793,english_mapping!A:B,2,FALSE),"NA")</f>
        <v>0</v>
      </c>
      <c r="L793" t="str">
        <f t="shared" si="12"/>
        <v>Curated Web</v>
      </c>
    </row>
    <row r="794" spans="1:12" x14ac:dyDescent="0.25">
      <c r="A794" t="s">
        <v>3355</v>
      </c>
      <c r="B794" t="s">
        <v>3356</v>
      </c>
      <c r="C794" t="s">
        <v>3357</v>
      </c>
      <c r="D794" t="s">
        <v>51</v>
      </c>
      <c r="E794" t="s">
        <v>701</v>
      </c>
      <c r="F794" t="s">
        <v>124</v>
      </c>
      <c r="G794" t="s">
        <v>125</v>
      </c>
      <c r="H794" t="s">
        <v>126</v>
      </c>
      <c r="I794" t="s">
        <v>126</v>
      </c>
      <c r="J794" s="1">
        <v>37257</v>
      </c>
      <c r="K794" t="b">
        <f>IFERROR(VLOOKUP(F794,english_mapping!A:B,2,FALSE),"NA")</f>
        <v>1</v>
      </c>
      <c r="L794" t="str">
        <f t="shared" si="12"/>
        <v>Biotechnology</v>
      </c>
    </row>
    <row r="795" spans="1:12" x14ac:dyDescent="0.25">
      <c r="A795" t="s">
        <v>3358</v>
      </c>
      <c r="B795" t="s">
        <v>3359</v>
      </c>
      <c r="C795" t="s">
        <v>3360</v>
      </c>
      <c r="D795" t="s">
        <v>3361</v>
      </c>
      <c r="E795" t="s">
        <v>109</v>
      </c>
      <c r="J795" t="s">
        <v>3362</v>
      </c>
      <c r="K795" t="str">
        <f>IFERROR(VLOOKUP(F795,english_mapping!A:B,2,FALSE),"NA")</f>
        <v>NA</v>
      </c>
      <c r="L795" t="str">
        <f t="shared" si="12"/>
        <v>Apps</v>
      </c>
    </row>
    <row r="796" spans="1:12" x14ac:dyDescent="0.25">
      <c r="A796" t="s">
        <v>3363</v>
      </c>
      <c r="B796" t="s">
        <v>3364</v>
      </c>
      <c r="D796" t="s">
        <v>3365</v>
      </c>
      <c r="E796" t="s">
        <v>14</v>
      </c>
      <c r="F796" t="s">
        <v>21</v>
      </c>
      <c r="G796" t="s">
        <v>39</v>
      </c>
      <c r="H796" t="s">
        <v>281</v>
      </c>
      <c r="I796" t="s">
        <v>3366</v>
      </c>
      <c r="K796" t="b">
        <f>IFERROR(VLOOKUP(F796,english_mapping!A:B,2,FALSE),"NA")</f>
        <v>1</v>
      </c>
      <c r="L796" t="str">
        <f t="shared" si="12"/>
        <v>Business Services</v>
      </c>
    </row>
    <row r="797" spans="1:12" x14ac:dyDescent="0.25">
      <c r="A797" t="s">
        <v>3367</v>
      </c>
      <c r="B797" t="s">
        <v>3368</v>
      </c>
      <c r="C797" t="s">
        <v>3369</v>
      </c>
      <c r="D797" t="s">
        <v>51</v>
      </c>
      <c r="E797" t="s">
        <v>14</v>
      </c>
      <c r="F797" t="s">
        <v>1151</v>
      </c>
      <c r="G797">
        <v>23</v>
      </c>
      <c r="H797" t="s">
        <v>3098</v>
      </c>
      <c r="I797" t="s">
        <v>3098</v>
      </c>
      <c r="J797" s="1">
        <v>37622</v>
      </c>
      <c r="K797" t="b">
        <f>IFERROR(VLOOKUP(F797,english_mapping!A:B,2,FALSE),"NA")</f>
        <v>0</v>
      </c>
      <c r="L797" t="str">
        <f t="shared" si="12"/>
        <v>Biotechnology</v>
      </c>
    </row>
    <row r="798" spans="1:12" x14ac:dyDescent="0.25">
      <c r="A798" t="s">
        <v>3370</v>
      </c>
      <c r="B798" t="s">
        <v>3371</v>
      </c>
      <c r="C798" t="s">
        <v>3372</v>
      </c>
      <c r="D798" t="s">
        <v>70</v>
      </c>
      <c r="E798" t="s">
        <v>701</v>
      </c>
      <c r="F798" t="s">
        <v>21</v>
      </c>
      <c r="G798" t="s">
        <v>94</v>
      </c>
      <c r="H798" t="s">
        <v>3373</v>
      </c>
      <c r="I798" t="s">
        <v>1743</v>
      </c>
      <c r="J798" s="1">
        <v>30682</v>
      </c>
      <c r="K798" t="b">
        <f>IFERROR(VLOOKUP(F798,english_mapping!A:B,2,FALSE),"NA")</f>
        <v>1</v>
      </c>
      <c r="L798" t="str">
        <f t="shared" si="12"/>
        <v>E-Commerce</v>
      </c>
    </row>
    <row r="799" spans="1:12" x14ac:dyDescent="0.25">
      <c r="A799" t="s">
        <v>3374</v>
      </c>
      <c r="B799" t="s">
        <v>3375</v>
      </c>
      <c r="C799" t="s">
        <v>3376</v>
      </c>
      <c r="D799" t="s">
        <v>3377</v>
      </c>
      <c r="E799" t="s">
        <v>14</v>
      </c>
      <c r="F799" t="s">
        <v>21</v>
      </c>
      <c r="G799" t="s">
        <v>379</v>
      </c>
      <c r="H799" t="s">
        <v>380</v>
      </c>
      <c r="I799" t="s">
        <v>380</v>
      </c>
      <c r="J799" s="1">
        <v>41185</v>
      </c>
      <c r="K799" t="b">
        <f>IFERROR(VLOOKUP(F799,english_mapping!A:B,2,FALSE),"NA")</f>
        <v>1</v>
      </c>
      <c r="L799" t="str">
        <f t="shared" si="12"/>
        <v>Apps</v>
      </c>
    </row>
    <row r="800" spans="1:12" x14ac:dyDescent="0.25">
      <c r="A800" t="s">
        <v>3378</v>
      </c>
      <c r="B800" t="s">
        <v>3379</v>
      </c>
      <c r="C800" t="s">
        <v>3380</v>
      </c>
      <c r="D800" t="s">
        <v>1433</v>
      </c>
      <c r="E800" t="s">
        <v>14</v>
      </c>
      <c r="F800" t="s">
        <v>21</v>
      </c>
      <c r="G800" t="s">
        <v>154</v>
      </c>
      <c r="H800" t="s">
        <v>242</v>
      </c>
      <c r="I800" t="s">
        <v>3381</v>
      </c>
      <c r="J800" s="1">
        <v>39814</v>
      </c>
      <c r="K800" t="b">
        <f>IFERROR(VLOOKUP(F800,english_mapping!A:B,2,FALSE),"NA")</f>
        <v>1</v>
      </c>
      <c r="L800" t="str">
        <f t="shared" si="12"/>
        <v>Web Hosting</v>
      </c>
    </row>
    <row r="801" spans="1:12" x14ac:dyDescent="0.25">
      <c r="A801" t="s">
        <v>3382</v>
      </c>
      <c r="B801" t="s">
        <v>3383</v>
      </c>
      <c r="C801" t="s">
        <v>3384</v>
      </c>
      <c r="D801" t="s">
        <v>38</v>
      </c>
      <c r="E801" t="s">
        <v>14</v>
      </c>
      <c r="F801" t="s">
        <v>21</v>
      </c>
      <c r="G801" t="s">
        <v>379</v>
      </c>
      <c r="H801" t="s">
        <v>380</v>
      </c>
      <c r="I801" t="s">
        <v>380</v>
      </c>
      <c r="J801" s="1">
        <v>40909</v>
      </c>
      <c r="K801" t="b">
        <f>IFERROR(VLOOKUP(F801,english_mapping!A:B,2,FALSE),"NA")</f>
        <v>1</v>
      </c>
      <c r="L801" t="str">
        <f t="shared" si="12"/>
        <v>Software</v>
      </c>
    </row>
    <row r="802" spans="1:12" x14ac:dyDescent="0.25">
      <c r="A802" t="s">
        <v>3385</v>
      </c>
      <c r="B802" t="s">
        <v>3386</v>
      </c>
      <c r="C802" t="s">
        <v>3387</v>
      </c>
      <c r="D802" t="s">
        <v>89</v>
      </c>
      <c r="E802" t="s">
        <v>14</v>
      </c>
      <c r="F802" t="s">
        <v>21</v>
      </c>
      <c r="G802" t="s">
        <v>1383</v>
      </c>
      <c r="H802" t="s">
        <v>1384</v>
      </c>
      <c r="I802" t="s">
        <v>1385</v>
      </c>
      <c r="J802" s="1">
        <v>40179</v>
      </c>
      <c r="K802" t="b">
        <f>IFERROR(VLOOKUP(F802,english_mapping!A:B,2,FALSE),"NA")</f>
        <v>1</v>
      </c>
      <c r="L802" t="str">
        <f t="shared" si="12"/>
        <v>Health and Wellness</v>
      </c>
    </row>
    <row r="803" spans="1:12" x14ac:dyDescent="0.25">
      <c r="A803" t="s">
        <v>3388</v>
      </c>
      <c r="B803" t="s">
        <v>3389</v>
      </c>
      <c r="C803" t="s">
        <v>3390</v>
      </c>
      <c r="D803" t="s">
        <v>51</v>
      </c>
      <c r="E803" t="s">
        <v>14</v>
      </c>
      <c r="F803" t="s">
        <v>124</v>
      </c>
      <c r="G803" t="s">
        <v>325</v>
      </c>
      <c r="H803" t="s">
        <v>126</v>
      </c>
      <c r="I803" t="s">
        <v>326</v>
      </c>
      <c r="J803" s="1">
        <v>38718</v>
      </c>
      <c r="K803" t="b">
        <f>IFERROR(VLOOKUP(F803,english_mapping!A:B,2,FALSE),"NA")</f>
        <v>1</v>
      </c>
      <c r="L803" t="str">
        <f t="shared" si="12"/>
        <v>Biotechnology</v>
      </c>
    </row>
    <row r="804" spans="1:12" x14ac:dyDescent="0.25">
      <c r="A804" t="s">
        <v>3391</v>
      </c>
      <c r="B804" t="s">
        <v>3392</v>
      </c>
      <c r="C804" t="s">
        <v>3393</v>
      </c>
      <c r="D804" t="s">
        <v>3394</v>
      </c>
      <c r="E804" t="s">
        <v>701</v>
      </c>
      <c r="F804" t="s">
        <v>21</v>
      </c>
      <c r="G804" t="s">
        <v>59</v>
      </c>
      <c r="H804" t="s">
        <v>987</v>
      </c>
      <c r="I804" t="s">
        <v>2289</v>
      </c>
      <c r="J804" s="1">
        <v>33970</v>
      </c>
      <c r="K804" t="b">
        <f>IFERROR(VLOOKUP(F804,english_mapping!A:B,2,FALSE),"NA")</f>
        <v>1</v>
      </c>
      <c r="L804" t="str">
        <f t="shared" si="12"/>
        <v>Business Services</v>
      </c>
    </row>
    <row r="805" spans="1:12" x14ac:dyDescent="0.25">
      <c r="A805" t="s">
        <v>3395</v>
      </c>
      <c r="B805" t="s">
        <v>3396</v>
      </c>
      <c r="D805" t="s">
        <v>1416</v>
      </c>
      <c r="E805" t="s">
        <v>14</v>
      </c>
      <c r="F805" t="s">
        <v>3397</v>
      </c>
      <c r="G805">
        <v>19</v>
      </c>
      <c r="H805" t="s">
        <v>3398</v>
      </c>
      <c r="I805" t="s">
        <v>3399</v>
      </c>
      <c r="J805" s="1">
        <v>37622</v>
      </c>
      <c r="K805" t="b">
        <f>IFERROR(VLOOKUP(F805,english_mapping!A:B,2,FALSE),"NA")</f>
        <v>0</v>
      </c>
      <c r="L805" t="str">
        <f t="shared" si="12"/>
        <v>Semiconductors</v>
      </c>
    </row>
    <row r="806" spans="1:12" x14ac:dyDescent="0.25">
      <c r="A806" t="s">
        <v>3400</v>
      </c>
      <c r="B806" t="s">
        <v>3401</v>
      </c>
      <c r="C806" t="s">
        <v>3402</v>
      </c>
      <c r="D806" t="s">
        <v>3403</v>
      </c>
      <c r="E806" t="s">
        <v>14</v>
      </c>
      <c r="F806" t="s">
        <v>21</v>
      </c>
      <c r="G806" t="s">
        <v>59</v>
      </c>
      <c r="H806" t="s">
        <v>60</v>
      </c>
      <c r="I806" t="s">
        <v>1005</v>
      </c>
      <c r="J806" s="1">
        <v>41640</v>
      </c>
      <c r="K806" t="b">
        <f>IFERROR(VLOOKUP(F806,english_mapping!A:B,2,FALSE),"NA")</f>
        <v>1</v>
      </c>
      <c r="L806" t="str">
        <f t="shared" si="12"/>
        <v>Bitcoin</v>
      </c>
    </row>
    <row r="807" spans="1:12" x14ac:dyDescent="0.25">
      <c r="A807" t="s">
        <v>3404</v>
      </c>
      <c r="B807" t="s">
        <v>3405</v>
      </c>
      <c r="C807" t="s">
        <v>3406</v>
      </c>
      <c r="D807" t="s">
        <v>3407</v>
      </c>
      <c r="E807" t="s">
        <v>14</v>
      </c>
      <c r="F807" t="s">
        <v>1313</v>
      </c>
      <c r="G807" t="s">
        <v>3408</v>
      </c>
      <c r="H807" t="s">
        <v>3409</v>
      </c>
      <c r="I807" t="s">
        <v>3410</v>
      </c>
      <c r="J807" s="1">
        <v>40819</v>
      </c>
      <c r="K807" t="b">
        <f>IFERROR(VLOOKUP(F807,english_mapping!A:B,2,FALSE),"NA")</f>
        <v>0</v>
      </c>
      <c r="L807" t="str">
        <f t="shared" si="12"/>
        <v>Curated Web</v>
      </c>
    </row>
    <row r="808" spans="1:12" x14ac:dyDescent="0.25">
      <c r="A808" t="s">
        <v>3411</v>
      </c>
      <c r="B808" t="s">
        <v>3412</v>
      </c>
      <c r="C808" t="s">
        <v>3413</v>
      </c>
      <c r="D808" t="s">
        <v>552</v>
      </c>
      <c r="E808" t="s">
        <v>14</v>
      </c>
      <c r="F808" t="s">
        <v>21</v>
      </c>
      <c r="G808" t="s">
        <v>59</v>
      </c>
      <c r="H808" t="s">
        <v>60</v>
      </c>
      <c r="I808" t="s">
        <v>66</v>
      </c>
      <c r="J808" s="1">
        <v>39456</v>
      </c>
      <c r="K808" t="b">
        <f>IFERROR(VLOOKUP(F808,english_mapping!A:B,2,FALSE),"NA")</f>
        <v>1</v>
      </c>
      <c r="L808" t="str">
        <f t="shared" si="12"/>
        <v>Social Media</v>
      </c>
    </row>
    <row r="809" spans="1:12" x14ac:dyDescent="0.25">
      <c r="A809" t="s">
        <v>3414</v>
      </c>
      <c r="B809" t="s">
        <v>3415</v>
      </c>
      <c r="C809" t="s">
        <v>3416</v>
      </c>
      <c r="D809" t="s">
        <v>2381</v>
      </c>
      <c r="E809" t="s">
        <v>14</v>
      </c>
      <c r="F809" t="s">
        <v>52</v>
      </c>
      <c r="G809" t="s">
        <v>3417</v>
      </c>
      <c r="H809" t="s">
        <v>3418</v>
      </c>
      <c r="I809" t="s">
        <v>3419</v>
      </c>
      <c r="J809" s="1">
        <v>38353</v>
      </c>
      <c r="K809" t="b">
        <f>IFERROR(VLOOKUP(F809,english_mapping!A:B,2,FALSE),"NA")</f>
        <v>1</v>
      </c>
      <c r="L809" t="str">
        <f t="shared" si="12"/>
        <v>Consulting</v>
      </c>
    </row>
    <row r="810" spans="1:12" x14ac:dyDescent="0.25">
      <c r="A810" t="s">
        <v>3420</v>
      </c>
      <c r="B810" t="s">
        <v>3421</v>
      </c>
      <c r="C810" t="s">
        <v>3422</v>
      </c>
      <c r="D810" t="s">
        <v>3423</v>
      </c>
      <c r="E810" t="s">
        <v>109</v>
      </c>
      <c r="F810" t="s">
        <v>21</v>
      </c>
      <c r="G810" t="s">
        <v>59</v>
      </c>
      <c r="H810" t="s">
        <v>60</v>
      </c>
      <c r="I810" t="s">
        <v>66</v>
      </c>
      <c r="J810" s="1">
        <v>39448</v>
      </c>
      <c r="K810" t="b">
        <f>IFERROR(VLOOKUP(F810,english_mapping!A:B,2,FALSE),"NA")</f>
        <v>1</v>
      </c>
      <c r="L810" t="str">
        <f t="shared" si="12"/>
        <v>EdTech</v>
      </c>
    </row>
    <row r="811" spans="1:12" x14ac:dyDescent="0.25">
      <c r="A811" t="s">
        <v>3424</v>
      </c>
      <c r="B811" t="s">
        <v>3425</v>
      </c>
      <c r="E811" t="s">
        <v>14</v>
      </c>
      <c r="F811" t="s">
        <v>21</v>
      </c>
      <c r="G811" t="s">
        <v>154</v>
      </c>
      <c r="H811" t="s">
        <v>3426</v>
      </c>
      <c r="I811" t="s">
        <v>3427</v>
      </c>
      <c r="J811" s="1">
        <v>26299</v>
      </c>
      <c r="K811" t="b">
        <f>IFERROR(VLOOKUP(F811,english_mapping!A:B,2,FALSE),"NA")</f>
        <v>1</v>
      </c>
      <c r="L811">
        <f t="shared" si="12"/>
        <v>0</v>
      </c>
    </row>
    <row r="812" spans="1:12" x14ac:dyDescent="0.25">
      <c r="A812" t="s">
        <v>3428</v>
      </c>
      <c r="B812" t="s">
        <v>3429</v>
      </c>
      <c r="C812" t="s">
        <v>3430</v>
      </c>
      <c r="D812" t="s">
        <v>2381</v>
      </c>
      <c r="E812" t="s">
        <v>14</v>
      </c>
      <c r="F812" t="s">
        <v>2175</v>
      </c>
      <c r="G812">
        <v>13</v>
      </c>
      <c r="H812" t="s">
        <v>2176</v>
      </c>
      <c r="I812" t="s">
        <v>2176</v>
      </c>
      <c r="K812" t="b">
        <f>IFERROR(VLOOKUP(F812,english_mapping!A:B,2,FALSE),"NA")</f>
        <v>0</v>
      </c>
      <c r="L812" t="str">
        <f t="shared" si="12"/>
        <v>Consulting</v>
      </c>
    </row>
    <row r="813" spans="1:12" x14ac:dyDescent="0.25">
      <c r="A813" t="s">
        <v>3431</v>
      </c>
      <c r="B813" t="s">
        <v>3432</v>
      </c>
      <c r="C813" t="s">
        <v>3433</v>
      </c>
      <c r="D813" t="s">
        <v>3434</v>
      </c>
      <c r="E813" t="s">
        <v>14</v>
      </c>
      <c r="F813" t="s">
        <v>21</v>
      </c>
      <c r="G813" t="s">
        <v>59</v>
      </c>
      <c r="H813" t="s">
        <v>60</v>
      </c>
      <c r="I813" t="s">
        <v>1005</v>
      </c>
      <c r="J813" s="1">
        <v>37987</v>
      </c>
      <c r="K813" t="b">
        <f>IFERROR(VLOOKUP(F813,english_mapping!A:B,2,FALSE),"NA")</f>
        <v>1</v>
      </c>
      <c r="L813" t="str">
        <f t="shared" si="12"/>
        <v>Advertising</v>
      </c>
    </row>
    <row r="814" spans="1:12" x14ac:dyDescent="0.25">
      <c r="A814" t="s">
        <v>3435</v>
      </c>
      <c r="B814" t="s">
        <v>3436</v>
      </c>
      <c r="C814" t="s">
        <v>3437</v>
      </c>
      <c r="D814" t="s">
        <v>3438</v>
      </c>
      <c r="E814" t="s">
        <v>14</v>
      </c>
      <c r="F814" t="s">
        <v>21</v>
      </c>
      <c r="G814" t="s">
        <v>59</v>
      </c>
      <c r="H814" t="s">
        <v>60</v>
      </c>
      <c r="I814" t="s">
        <v>66</v>
      </c>
      <c r="J814" s="1">
        <v>40549</v>
      </c>
      <c r="K814" t="b">
        <f>IFERROR(VLOOKUP(F814,english_mapping!A:B,2,FALSE),"NA")</f>
        <v>1</v>
      </c>
      <c r="L814" t="str">
        <f t="shared" si="12"/>
        <v>Cloud Computing</v>
      </c>
    </row>
    <row r="815" spans="1:12" x14ac:dyDescent="0.25">
      <c r="A815" t="s">
        <v>3439</v>
      </c>
      <c r="B815" t="s">
        <v>3440</v>
      </c>
      <c r="D815" t="s">
        <v>3441</v>
      </c>
      <c r="E815" t="s">
        <v>205</v>
      </c>
      <c r="K815" t="str">
        <f>IFERROR(VLOOKUP(F815,english_mapping!A:B,2,FALSE),"NA")</f>
        <v>NA</v>
      </c>
      <c r="L815" t="str">
        <f t="shared" si="12"/>
        <v>Events</v>
      </c>
    </row>
    <row r="816" spans="1:12" x14ac:dyDescent="0.25">
      <c r="A816" t="s">
        <v>3442</v>
      </c>
      <c r="B816" t="s">
        <v>3443</v>
      </c>
      <c r="D816" t="s">
        <v>552</v>
      </c>
      <c r="E816" t="s">
        <v>14</v>
      </c>
      <c r="J816" s="1">
        <v>40849</v>
      </c>
      <c r="K816" t="str">
        <f>IFERROR(VLOOKUP(F816,english_mapping!A:B,2,FALSE),"NA")</f>
        <v>NA</v>
      </c>
      <c r="L816" t="str">
        <f t="shared" si="12"/>
        <v>Social Media</v>
      </c>
    </row>
    <row r="817" spans="1:12" x14ac:dyDescent="0.25">
      <c r="A817" t="s">
        <v>3444</v>
      </c>
      <c r="B817" t="s">
        <v>3445</v>
      </c>
      <c r="C817" t="s">
        <v>3446</v>
      </c>
      <c r="D817" t="s">
        <v>123</v>
      </c>
      <c r="E817" t="s">
        <v>109</v>
      </c>
      <c r="F817" t="s">
        <v>21</v>
      </c>
      <c r="G817" t="s">
        <v>59</v>
      </c>
      <c r="H817" t="s">
        <v>90</v>
      </c>
      <c r="I817" t="s">
        <v>3157</v>
      </c>
      <c r="J817" s="1">
        <v>37987</v>
      </c>
      <c r="K817" t="b">
        <f>IFERROR(VLOOKUP(F817,english_mapping!A:B,2,FALSE),"NA")</f>
        <v>1</v>
      </c>
      <c r="L817" t="str">
        <f t="shared" si="12"/>
        <v>Education</v>
      </c>
    </row>
    <row r="818" spans="1:12" x14ac:dyDescent="0.25">
      <c r="A818" t="s">
        <v>3447</v>
      </c>
      <c r="B818" t="s">
        <v>3448</v>
      </c>
      <c r="C818" t="s">
        <v>3449</v>
      </c>
      <c r="D818" t="s">
        <v>3450</v>
      </c>
      <c r="E818" t="s">
        <v>701</v>
      </c>
      <c r="F818" t="s">
        <v>21</v>
      </c>
      <c r="G818" t="s">
        <v>59</v>
      </c>
      <c r="H818" t="s">
        <v>1249</v>
      </c>
      <c r="I818" t="s">
        <v>1249</v>
      </c>
      <c r="K818" t="b">
        <f>IFERROR(VLOOKUP(F818,english_mapping!A:B,2,FALSE),"NA")</f>
        <v>1</v>
      </c>
      <c r="L818" t="str">
        <f t="shared" si="12"/>
        <v>Biotechnology</v>
      </c>
    </row>
    <row r="819" spans="1:12" x14ac:dyDescent="0.25">
      <c r="A819" t="s">
        <v>3451</v>
      </c>
      <c r="B819" t="s">
        <v>3452</v>
      </c>
      <c r="C819" t="s">
        <v>3453</v>
      </c>
      <c r="D819" t="s">
        <v>731</v>
      </c>
      <c r="E819" t="s">
        <v>14</v>
      </c>
      <c r="F819" t="s">
        <v>21</v>
      </c>
      <c r="G819" t="s">
        <v>154</v>
      </c>
      <c r="H819" t="s">
        <v>242</v>
      </c>
      <c r="I819" t="s">
        <v>3454</v>
      </c>
      <c r="J819" s="1">
        <v>39814</v>
      </c>
      <c r="K819" t="b">
        <f>IFERROR(VLOOKUP(F819,english_mapping!A:B,2,FALSE),"NA")</f>
        <v>1</v>
      </c>
      <c r="L819" t="str">
        <f t="shared" si="12"/>
        <v>Finance</v>
      </c>
    </row>
    <row r="820" spans="1:12" x14ac:dyDescent="0.25">
      <c r="A820" t="s">
        <v>3455</v>
      </c>
      <c r="B820" t="s">
        <v>3456</v>
      </c>
      <c r="C820" t="s">
        <v>3457</v>
      </c>
      <c r="E820" t="s">
        <v>205</v>
      </c>
      <c r="K820" t="str">
        <f>IFERROR(VLOOKUP(F820,english_mapping!A:B,2,FALSE),"NA")</f>
        <v>NA</v>
      </c>
      <c r="L820">
        <f t="shared" si="12"/>
        <v>0</v>
      </c>
    </row>
    <row r="821" spans="1:12" x14ac:dyDescent="0.25">
      <c r="A821" t="s">
        <v>3458</v>
      </c>
      <c r="B821" t="s">
        <v>3459</v>
      </c>
      <c r="C821" t="s">
        <v>3460</v>
      </c>
      <c r="D821" t="s">
        <v>3461</v>
      </c>
      <c r="E821" t="s">
        <v>14</v>
      </c>
      <c r="J821" t="s">
        <v>418</v>
      </c>
      <c r="K821" t="str">
        <f>IFERROR(VLOOKUP(F821,english_mapping!A:B,2,FALSE),"NA")</f>
        <v>NA</v>
      </c>
      <c r="L821" t="str">
        <f t="shared" si="12"/>
        <v>Internet of Things</v>
      </c>
    </row>
    <row r="822" spans="1:12" x14ac:dyDescent="0.25">
      <c r="A822" t="s">
        <v>3462</v>
      </c>
      <c r="B822" t="s">
        <v>3463</v>
      </c>
      <c r="C822" t="s">
        <v>3464</v>
      </c>
      <c r="D822" t="s">
        <v>3465</v>
      </c>
      <c r="E822" t="s">
        <v>14</v>
      </c>
      <c r="F822" t="s">
        <v>21</v>
      </c>
      <c r="G822" t="s">
        <v>59</v>
      </c>
      <c r="H822" t="s">
        <v>60</v>
      </c>
      <c r="I822" t="s">
        <v>110</v>
      </c>
      <c r="J822" s="1">
        <v>41278</v>
      </c>
      <c r="K822" t="b">
        <f>IFERROR(VLOOKUP(F822,english_mapping!A:B,2,FALSE),"NA")</f>
        <v>1</v>
      </c>
      <c r="L822" t="str">
        <f t="shared" si="12"/>
        <v>Coffee</v>
      </c>
    </row>
    <row r="823" spans="1:12" x14ac:dyDescent="0.25">
      <c r="A823" t="s">
        <v>3466</v>
      </c>
      <c r="B823" t="s">
        <v>3467</v>
      </c>
      <c r="C823" t="s">
        <v>3468</v>
      </c>
      <c r="D823" t="s">
        <v>780</v>
      </c>
      <c r="E823" t="s">
        <v>14</v>
      </c>
      <c r="F823" t="s">
        <v>124</v>
      </c>
      <c r="G823" t="s">
        <v>3469</v>
      </c>
      <c r="H823" t="s">
        <v>3470</v>
      </c>
      <c r="I823" t="s">
        <v>3470</v>
      </c>
      <c r="J823" s="1">
        <v>37994</v>
      </c>
      <c r="K823" t="b">
        <f>IFERROR(VLOOKUP(F823,english_mapping!A:B,2,FALSE),"NA")</f>
        <v>1</v>
      </c>
      <c r="L823" t="str">
        <f t="shared" si="12"/>
        <v>Clean Technology</v>
      </c>
    </row>
    <row r="824" spans="1:12" x14ac:dyDescent="0.25">
      <c r="A824" t="s">
        <v>3471</v>
      </c>
      <c r="B824" t="s">
        <v>3472</v>
      </c>
      <c r="C824" t="s">
        <v>3473</v>
      </c>
      <c r="D824" t="s">
        <v>3474</v>
      </c>
      <c r="E824" t="s">
        <v>14</v>
      </c>
      <c r="F824" t="s">
        <v>124</v>
      </c>
      <c r="G824" t="s">
        <v>3475</v>
      </c>
      <c r="H824" t="s">
        <v>3476</v>
      </c>
      <c r="I824" t="s">
        <v>3476</v>
      </c>
      <c r="J824" s="1">
        <v>32874</v>
      </c>
      <c r="K824" t="b">
        <f>IFERROR(VLOOKUP(F824,english_mapping!A:B,2,FALSE),"NA")</f>
        <v>1</v>
      </c>
      <c r="L824" t="str">
        <f t="shared" si="12"/>
        <v>Information Technology</v>
      </c>
    </row>
    <row r="825" spans="1:12" x14ac:dyDescent="0.25">
      <c r="A825" t="s">
        <v>3477</v>
      </c>
      <c r="B825" t="s">
        <v>3478</v>
      </c>
      <c r="C825" t="s">
        <v>3479</v>
      </c>
      <c r="D825" t="s">
        <v>3480</v>
      </c>
      <c r="E825" t="s">
        <v>14</v>
      </c>
      <c r="F825" t="s">
        <v>3481</v>
      </c>
      <c r="G825">
        <v>7</v>
      </c>
      <c r="H825" t="s">
        <v>3482</v>
      </c>
      <c r="I825" t="s">
        <v>3482</v>
      </c>
      <c r="J825" s="1">
        <v>40915</v>
      </c>
      <c r="K825" t="b">
        <f>IFERROR(VLOOKUP(F825,english_mapping!A:B,2,FALSE),"NA")</f>
        <v>0</v>
      </c>
      <c r="L825" t="str">
        <f t="shared" si="12"/>
        <v>EdTech</v>
      </c>
    </row>
    <row r="826" spans="1:12" x14ac:dyDescent="0.25">
      <c r="A826" t="s">
        <v>3483</v>
      </c>
      <c r="B826" t="s">
        <v>3484</v>
      </c>
      <c r="C826" t="s">
        <v>3485</v>
      </c>
      <c r="D826" t="s">
        <v>1275</v>
      </c>
      <c r="E826" t="s">
        <v>14</v>
      </c>
      <c r="F826" t="s">
        <v>274</v>
      </c>
      <c r="G826">
        <v>17</v>
      </c>
      <c r="H826" t="s">
        <v>275</v>
      </c>
      <c r="I826" t="s">
        <v>3486</v>
      </c>
      <c r="J826" s="1">
        <v>39814</v>
      </c>
      <c r="K826" t="b">
        <f>IFERROR(VLOOKUP(F826,english_mapping!A:B,2,FALSE),"NA")</f>
        <v>0</v>
      </c>
      <c r="L826" t="str">
        <f t="shared" si="12"/>
        <v>Health Care</v>
      </c>
    </row>
    <row r="827" spans="1:12" x14ac:dyDescent="0.25">
      <c r="A827" t="s">
        <v>3487</v>
      </c>
      <c r="B827" t="s">
        <v>3488</v>
      </c>
      <c r="C827" t="s">
        <v>3489</v>
      </c>
      <c r="D827" t="s">
        <v>3490</v>
      </c>
      <c r="E827" t="s">
        <v>14</v>
      </c>
      <c r="F827" t="s">
        <v>365</v>
      </c>
      <c r="G827">
        <v>26</v>
      </c>
      <c r="H827" t="s">
        <v>366</v>
      </c>
      <c r="I827" t="s">
        <v>366</v>
      </c>
      <c r="J827" s="1">
        <v>41557</v>
      </c>
      <c r="K827" t="b">
        <f>IFERROR(VLOOKUP(F827,english_mapping!A:B,2,FALSE),"NA")</f>
        <v>0</v>
      </c>
      <c r="L827" t="str">
        <f t="shared" si="12"/>
        <v>Audio</v>
      </c>
    </row>
    <row r="828" spans="1:12" x14ac:dyDescent="0.25">
      <c r="A828" t="s">
        <v>3491</v>
      </c>
      <c r="B828" t="s">
        <v>3492</v>
      </c>
      <c r="C828" t="s">
        <v>3493</v>
      </c>
      <c r="D828" t="s">
        <v>3494</v>
      </c>
      <c r="E828" t="s">
        <v>14</v>
      </c>
      <c r="F828" t="s">
        <v>15</v>
      </c>
      <c r="G828">
        <v>10</v>
      </c>
      <c r="H828" t="s">
        <v>684</v>
      </c>
      <c r="I828" t="s">
        <v>685</v>
      </c>
      <c r="J828" s="1">
        <v>35431</v>
      </c>
      <c r="K828" t="b">
        <f>IFERROR(VLOOKUP(F828,english_mapping!A:B,2,FALSE),"NA")</f>
        <v>1</v>
      </c>
      <c r="L828" t="str">
        <f t="shared" si="12"/>
        <v>Energy</v>
      </c>
    </row>
    <row r="829" spans="1:12" x14ac:dyDescent="0.25">
      <c r="A829" t="s">
        <v>3495</v>
      </c>
      <c r="B829" t="s">
        <v>3496</v>
      </c>
      <c r="C829" t="s">
        <v>3497</v>
      </c>
      <c r="E829" t="s">
        <v>205</v>
      </c>
      <c r="J829" s="1">
        <v>42005</v>
      </c>
      <c r="K829" t="str">
        <f>IFERROR(VLOOKUP(F829,english_mapping!A:B,2,FALSE),"NA")</f>
        <v>NA</v>
      </c>
      <c r="L829">
        <f t="shared" si="12"/>
        <v>0</v>
      </c>
    </row>
    <row r="830" spans="1:12" x14ac:dyDescent="0.25">
      <c r="A830" t="s">
        <v>3498</v>
      </c>
      <c r="B830" t="s">
        <v>3499</v>
      </c>
      <c r="C830" t="s">
        <v>3500</v>
      </c>
      <c r="D830" t="s">
        <v>70</v>
      </c>
      <c r="E830" t="s">
        <v>14</v>
      </c>
      <c r="F830" t="s">
        <v>21</v>
      </c>
      <c r="G830" t="s">
        <v>1360</v>
      </c>
      <c r="H830" t="s">
        <v>1361</v>
      </c>
      <c r="I830" t="s">
        <v>3501</v>
      </c>
      <c r="J830" s="1">
        <v>37257</v>
      </c>
      <c r="K830" t="b">
        <f>IFERROR(VLOOKUP(F830,english_mapping!A:B,2,FALSE),"NA")</f>
        <v>1</v>
      </c>
      <c r="L830" t="str">
        <f t="shared" si="12"/>
        <v>E-Commerce</v>
      </c>
    </row>
    <row r="831" spans="1:12" x14ac:dyDescent="0.25">
      <c r="A831" t="s">
        <v>3502</v>
      </c>
      <c r="B831" t="s">
        <v>3503</v>
      </c>
      <c r="C831" t="s">
        <v>3504</v>
      </c>
      <c r="D831" t="s">
        <v>3505</v>
      </c>
      <c r="E831" t="s">
        <v>14</v>
      </c>
      <c r="F831" t="s">
        <v>52</v>
      </c>
      <c r="G831" t="s">
        <v>3417</v>
      </c>
      <c r="H831" t="s">
        <v>3418</v>
      </c>
      <c r="I831" t="s">
        <v>3419</v>
      </c>
      <c r="J831" s="1">
        <v>37987</v>
      </c>
      <c r="K831" t="b">
        <f>IFERROR(VLOOKUP(F831,english_mapping!A:B,2,FALSE),"NA")</f>
        <v>1</v>
      </c>
      <c r="L831" t="str">
        <f t="shared" si="12"/>
        <v>Business Services</v>
      </c>
    </row>
    <row r="832" spans="1:12" x14ac:dyDescent="0.25">
      <c r="A832" t="s">
        <v>3506</v>
      </c>
      <c r="B832" t="s">
        <v>3507</v>
      </c>
      <c r="C832" t="s">
        <v>3508</v>
      </c>
      <c r="D832" t="s">
        <v>3509</v>
      </c>
      <c r="E832" t="s">
        <v>14</v>
      </c>
      <c r="F832" t="s">
        <v>365</v>
      </c>
      <c r="G832">
        <v>26</v>
      </c>
      <c r="H832" t="s">
        <v>366</v>
      </c>
      <c r="I832" t="s">
        <v>366</v>
      </c>
      <c r="J832" s="1">
        <v>37987</v>
      </c>
      <c r="K832" t="b">
        <f>IFERROR(VLOOKUP(F832,english_mapping!A:B,2,FALSE),"NA")</f>
        <v>0</v>
      </c>
      <c r="L832" t="str">
        <f t="shared" si="12"/>
        <v>Hardware + Software</v>
      </c>
    </row>
    <row r="833" spans="1:12" x14ac:dyDescent="0.25">
      <c r="A833" t="s">
        <v>3510</v>
      </c>
      <c r="B833" t="s">
        <v>3511</v>
      </c>
      <c r="C833" t="s">
        <v>3512</v>
      </c>
      <c r="D833" t="s">
        <v>3513</v>
      </c>
      <c r="E833" t="s">
        <v>14</v>
      </c>
      <c r="F833" t="s">
        <v>21</v>
      </c>
      <c r="G833" t="s">
        <v>1035</v>
      </c>
      <c r="H833" t="s">
        <v>1059</v>
      </c>
      <c r="I833" t="s">
        <v>1059</v>
      </c>
      <c r="J833" s="1">
        <v>40909</v>
      </c>
      <c r="K833" t="b">
        <f>IFERROR(VLOOKUP(F833,english_mapping!A:B,2,FALSE),"NA")</f>
        <v>1</v>
      </c>
      <c r="L833" t="str">
        <f t="shared" si="12"/>
        <v>Diagnostics</v>
      </c>
    </row>
    <row r="834" spans="1:12" x14ac:dyDescent="0.25">
      <c r="A834" t="s">
        <v>3514</v>
      </c>
      <c r="B834" t="s">
        <v>3515</v>
      </c>
      <c r="C834" t="s">
        <v>3516</v>
      </c>
      <c r="D834" t="s">
        <v>3517</v>
      </c>
      <c r="E834" t="s">
        <v>14</v>
      </c>
      <c r="J834" s="1">
        <v>36161</v>
      </c>
      <c r="K834" t="str">
        <f>IFERROR(VLOOKUP(F834,english_mapping!A:B,2,FALSE),"NA")</f>
        <v>NA</v>
      </c>
      <c r="L834" t="str">
        <f t="shared" si="12"/>
        <v>Government Innovation</v>
      </c>
    </row>
    <row r="835" spans="1:12" x14ac:dyDescent="0.25">
      <c r="A835" t="s">
        <v>3518</v>
      </c>
      <c r="B835" t="s">
        <v>3519</v>
      </c>
      <c r="C835" t="s">
        <v>3520</v>
      </c>
      <c r="D835" t="s">
        <v>51</v>
      </c>
      <c r="E835" t="s">
        <v>14</v>
      </c>
      <c r="F835" t="s">
        <v>21</v>
      </c>
      <c r="G835" t="s">
        <v>59</v>
      </c>
      <c r="H835" t="s">
        <v>60</v>
      </c>
      <c r="I835" t="s">
        <v>1005</v>
      </c>
      <c r="J835" s="1">
        <v>38353</v>
      </c>
      <c r="K835" t="b">
        <f>IFERROR(VLOOKUP(F835,english_mapping!A:B,2,FALSE),"NA")</f>
        <v>1</v>
      </c>
      <c r="L835" t="str">
        <f t="shared" si="12"/>
        <v>Biotechnology</v>
      </c>
    </row>
    <row r="836" spans="1:12" x14ac:dyDescent="0.25">
      <c r="A836" t="s">
        <v>3521</v>
      </c>
      <c r="B836" t="s">
        <v>3522</v>
      </c>
      <c r="C836" t="s">
        <v>3523</v>
      </c>
      <c r="D836" t="s">
        <v>3524</v>
      </c>
      <c r="E836" t="s">
        <v>14</v>
      </c>
      <c r="F836" t="s">
        <v>712</v>
      </c>
      <c r="G836">
        <v>5</v>
      </c>
      <c r="H836" t="s">
        <v>713</v>
      </c>
      <c r="I836" t="s">
        <v>3525</v>
      </c>
      <c r="J836" s="1">
        <v>41640</v>
      </c>
      <c r="K836" t="b">
        <f>IFERROR(VLOOKUP(F836,english_mapping!A:B,2,FALSE),"NA")</f>
        <v>0</v>
      </c>
      <c r="L836" t="str">
        <f t="shared" ref="L836:L899" si="13">IFERROR(LEFT(D836,(FIND("|",D836))-1),D836)</f>
        <v>Big Data</v>
      </c>
    </row>
    <row r="837" spans="1:12" x14ac:dyDescent="0.25">
      <c r="A837" t="s">
        <v>3526</v>
      </c>
      <c r="B837" t="s">
        <v>3527</v>
      </c>
      <c r="C837" t="s">
        <v>3528</v>
      </c>
      <c r="D837" t="s">
        <v>3529</v>
      </c>
      <c r="E837" t="s">
        <v>109</v>
      </c>
      <c r="F837" t="s">
        <v>21</v>
      </c>
      <c r="G837" t="s">
        <v>138</v>
      </c>
      <c r="H837" t="s">
        <v>139</v>
      </c>
      <c r="I837" t="s">
        <v>442</v>
      </c>
      <c r="K837" t="b">
        <f>IFERROR(VLOOKUP(F837,english_mapping!A:B,2,FALSE),"NA")</f>
        <v>1</v>
      </c>
      <c r="L837" t="str">
        <f t="shared" si="13"/>
        <v>Health Care</v>
      </c>
    </row>
    <row r="838" spans="1:12" x14ac:dyDescent="0.25">
      <c r="A838" t="s">
        <v>3530</v>
      </c>
      <c r="B838" t="s">
        <v>3531</v>
      </c>
      <c r="C838" t="s">
        <v>3532</v>
      </c>
      <c r="D838" t="s">
        <v>3533</v>
      </c>
      <c r="E838" t="s">
        <v>14</v>
      </c>
      <c r="F838" t="s">
        <v>21</v>
      </c>
      <c r="G838" t="s">
        <v>3238</v>
      </c>
      <c r="H838" t="s">
        <v>3534</v>
      </c>
      <c r="I838" t="s">
        <v>3535</v>
      </c>
      <c r="K838" t="b">
        <f>IFERROR(VLOOKUP(F838,english_mapping!A:B,2,FALSE),"NA")</f>
        <v>1</v>
      </c>
      <c r="L838" t="str">
        <f t="shared" si="13"/>
        <v>Information Technology</v>
      </c>
    </row>
    <row r="839" spans="1:12" x14ac:dyDescent="0.25">
      <c r="A839" t="s">
        <v>3536</v>
      </c>
      <c r="B839" t="s">
        <v>3537</v>
      </c>
      <c r="C839" t="s">
        <v>3538</v>
      </c>
      <c r="D839" t="s">
        <v>1979</v>
      </c>
      <c r="E839" t="s">
        <v>14</v>
      </c>
      <c r="F839" t="s">
        <v>21</v>
      </c>
      <c r="G839" t="s">
        <v>59</v>
      </c>
      <c r="H839" t="s">
        <v>60</v>
      </c>
      <c r="I839" t="s">
        <v>1434</v>
      </c>
      <c r="J839" s="1">
        <v>39814</v>
      </c>
      <c r="K839" t="b">
        <f>IFERROR(VLOOKUP(F839,english_mapping!A:B,2,FALSE),"NA")</f>
        <v>1</v>
      </c>
      <c r="L839" t="str">
        <f t="shared" si="13"/>
        <v>Mobile</v>
      </c>
    </row>
    <row r="840" spans="1:12" x14ac:dyDescent="0.25">
      <c r="A840" t="s">
        <v>3539</v>
      </c>
      <c r="B840" t="s">
        <v>3540</v>
      </c>
      <c r="C840" t="s">
        <v>3541</v>
      </c>
      <c r="D840" t="s">
        <v>89</v>
      </c>
      <c r="E840" t="s">
        <v>701</v>
      </c>
      <c r="F840" t="s">
        <v>21</v>
      </c>
      <c r="G840" t="s">
        <v>39</v>
      </c>
      <c r="H840" t="s">
        <v>281</v>
      </c>
      <c r="I840" t="s">
        <v>3542</v>
      </c>
      <c r="K840" t="b">
        <f>IFERROR(VLOOKUP(F840,english_mapping!A:B,2,FALSE),"NA")</f>
        <v>1</v>
      </c>
      <c r="L840" t="str">
        <f t="shared" si="13"/>
        <v>Health and Wellness</v>
      </c>
    </row>
    <row r="841" spans="1:12" x14ac:dyDescent="0.25">
      <c r="A841" t="s">
        <v>3543</v>
      </c>
      <c r="B841" t="s">
        <v>3544</v>
      </c>
      <c r="C841" t="s">
        <v>3545</v>
      </c>
      <c r="D841" t="s">
        <v>3546</v>
      </c>
      <c r="E841" t="s">
        <v>701</v>
      </c>
      <c r="F841" t="s">
        <v>21</v>
      </c>
      <c r="G841" t="s">
        <v>1383</v>
      </c>
      <c r="H841" t="s">
        <v>3547</v>
      </c>
      <c r="I841" t="s">
        <v>3547</v>
      </c>
      <c r="J841" s="1">
        <v>37987</v>
      </c>
      <c r="K841" t="b">
        <f>IFERROR(VLOOKUP(F841,english_mapping!A:B,2,FALSE),"NA")</f>
        <v>1</v>
      </c>
      <c r="L841" t="str">
        <f t="shared" si="13"/>
        <v>Health Care</v>
      </c>
    </row>
    <row r="842" spans="1:12" x14ac:dyDescent="0.25">
      <c r="A842" t="s">
        <v>3548</v>
      </c>
      <c r="B842" t="s">
        <v>3549</v>
      </c>
      <c r="C842" t="s">
        <v>3550</v>
      </c>
      <c r="D842" t="s">
        <v>65</v>
      </c>
      <c r="E842" t="s">
        <v>14</v>
      </c>
      <c r="F842" t="s">
        <v>21</v>
      </c>
      <c r="G842" t="s">
        <v>59</v>
      </c>
      <c r="H842" t="s">
        <v>60</v>
      </c>
      <c r="I842" t="s">
        <v>3551</v>
      </c>
      <c r="J842" s="1">
        <v>39814</v>
      </c>
      <c r="K842" t="b">
        <f>IFERROR(VLOOKUP(F842,english_mapping!A:B,2,FALSE),"NA")</f>
        <v>1</v>
      </c>
      <c r="L842" t="str">
        <f t="shared" si="13"/>
        <v>Mobile</v>
      </c>
    </row>
    <row r="843" spans="1:12" x14ac:dyDescent="0.25">
      <c r="A843" t="s">
        <v>3552</v>
      </c>
      <c r="B843" t="s">
        <v>3553</v>
      </c>
      <c r="C843" t="s">
        <v>3554</v>
      </c>
      <c r="D843" t="s">
        <v>38</v>
      </c>
      <c r="E843" t="s">
        <v>14</v>
      </c>
      <c r="F843" t="s">
        <v>21</v>
      </c>
      <c r="G843" t="s">
        <v>3555</v>
      </c>
      <c r="H843" t="s">
        <v>3556</v>
      </c>
      <c r="I843" t="s">
        <v>3556</v>
      </c>
      <c r="J843" s="1">
        <v>35431</v>
      </c>
      <c r="K843" t="b">
        <f>IFERROR(VLOOKUP(F843,english_mapping!A:B,2,FALSE),"NA")</f>
        <v>1</v>
      </c>
      <c r="L843" t="str">
        <f t="shared" si="13"/>
        <v>Software</v>
      </c>
    </row>
    <row r="844" spans="1:12" x14ac:dyDescent="0.25">
      <c r="A844" t="s">
        <v>3557</v>
      </c>
      <c r="B844" t="s">
        <v>3558</v>
      </c>
      <c r="C844" t="s">
        <v>3559</v>
      </c>
      <c r="D844" t="s">
        <v>1275</v>
      </c>
      <c r="E844" t="s">
        <v>205</v>
      </c>
      <c r="F844" t="s">
        <v>21</v>
      </c>
      <c r="G844" t="s">
        <v>1300</v>
      </c>
      <c r="H844" t="s">
        <v>1301</v>
      </c>
      <c r="I844" t="s">
        <v>3560</v>
      </c>
      <c r="K844" t="b">
        <f>IFERROR(VLOOKUP(F844,english_mapping!A:B,2,FALSE),"NA")</f>
        <v>1</v>
      </c>
      <c r="L844" t="str">
        <f t="shared" si="13"/>
        <v>Health Care</v>
      </c>
    </row>
    <row r="845" spans="1:12" x14ac:dyDescent="0.25">
      <c r="A845" t="s">
        <v>3561</v>
      </c>
      <c r="B845" t="s">
        <v>3562</v>
      </c>
      <c r="D845" t="s">
        <v>3563</v>
      </c>
      <c r="E845" t="s">
        <v>14</v>
      </c>
      <c r="F845" t="s">
        <v>21</v>
      </c>
      <c r="G845" t="s">
        <v>39</v>
      </c>
      <c r="H845" t="s">
        <v>3564</v>
      </c>
      <c r="I845" t="s">
        <v>3565</v>
      </c>
      <c r="J845" s="1">
        <v>41640</v>
      </c>
      <c r="K845" t="b">
        <f>IFERROR(VLOOKUP(F845,english_mapping!A:B,2,FALSE),"NA")</f>
        <v>1</v>
      </c>
      <c r="L845" t="str">
        <f t="shared" si="13"/>
        <v>Pharmaceuticals</v>
      </c>
    </row>
    <row r="846" spans="1:12" x14ac:dyDescent="0.25">
      <c r="A846" t="s">
        <v>3566</v>
      </c>
      <c r="B846" t="s">
        <v>3567</v>
      </c>
      <c r="C846" t="s">
        <v>3568</v>
      </c>
      <c r="D846" t="s">
        <v>38</v>
      </c>
      <c r="E846" t="s">
        <v>14</v>
      </c>
      <c r="F846" t="s">
        <v>21</v>
      </c>
      <c r="G846" t="s">
        <v>138</v>
      </c>
      <c r="H846" t="s">
        <v>139</v>
      </c>
      <c r="I846" t="s">
        <v>139</v>
      </c>
      <c r="K846" t="b">
        <f>IFERROR(VLOOKUP(F846,english_mapping!A:B,2,FALSE),"NA")</f>
        <v>1</v>
      </c>
      <c r="L846" t="str">
        <f t="shared" si="13"/>
        <v>Software</v>
      </c>
    </row>
    <row r="847" spans="1:12" x14ac:dyDescent="0.25">
      <c r="A847" t="s">
        <v>3569</v>
      </c>
      <c r="B847" t="s">
        <v>3570</v>
      </c>
      <c r="D847" t="s">
        <v>3571</v>
      </c>
      <c r="E847" t="s">
        <v>205</v>
      </c>
      <c r="F847" t="s">
        <v>21</v>
      </c>
      <c r="G847" t="s">
        <v>101</v>
      </c>
      <c r="H847" t="s">
        <v>102</v>
      </c>
      <c r="I847" t="s">
        <v>103</v>
      </c>
      <c r="K847" t="b">
        <f>IFERROR(VLOOKUP(F847,english_mapping!A:B,2,FALSE),"NA")</f>
        <v>1</v>
      </c>
      <c r="L847" t="str">
        <f t="shared" si="13"/>
        <v>Medical</v>
      </c>
    </row>
    <row r="848" spans="1:12" x14ac:dyDescent="0.25">
      <c r="A848" t="s">
        <v>3572</v>
      </c>
      <c r="B848" t="s">
        <v>3573</v>
      </c>
      <c r="C848" t="s">
        <v>3574</v>
      </c>
      <c r="D848" t="s">
        <v>58</v>
      </c>
      <c r="E848" t="s">
        <v>14</v>
      </c>
      <c r="F848" t="s">
        <v>21</v>
      </c>
      <c r="G848" t="s">
        <v>3238</v>
      </c>
      <c r="H848" t="s">
        <v>3239</v>
      </c>
      <c r="I848" t="s">
        <v>3240</v>
      </c>
      <c r="J848" s="1">
        <v>40544</v>
      </c>
      <c r="K848" t="b">
        <f>IFERROR(VLOOKUP(F848,english_mapping!A:B,2,FALSE),"NA")</f>
        <v>1</v>
      </c>
      <c r="L848" t="str">
        <f t="shared" si="13"/>
        <v>Analytics</v>
      </c>
    </row>
    <row r="849" spans="1:12" x14ac:dyDescent="0.25">
      <c r="A849" t="s">
        <v>3575</v>
      </c>
      <c r="B849" t="s">
        <v>3576</v>
      </c>
      <c r="C849" t="s">
        <v>3577</v>
      </c>
      <c r="E849" t="s">
        <v>14</v>
      </c>
      <c r="F849" t="s">
        <v>52</v>
      </c>
      <c r="G849" t="s">
        <v>200</v>
      </c>
      <c r="H849" t="s">
        <v>201</v>
      </c>
      <c r="I849" t="s">
        <v>3578</v>
      </c>
      <c r="J849" s="1">
        <v>38718</v>
      </c>
      <c r="K849" t="b">
        <f>IFERROR(VLOOKUP(F849,english_mapping!A:B,2,FALSE),"NA")</f>
        <v>1</v>
      </c>
      <c r="L849">
        <f t="shared" si="13"/>
        <v>0</v>
      </c>
    </row>
    <row r="850" spans="1:12" x14ac:dyDescent="0.25">
      <c r="A850" t="s">
        <v>3579</v>
      </c>
      <c r="B850" t="s">
        <v>3580</v>
      </c>
      <c r="C850" t="s">
        <v>3581</v>
      </c>
      <c r="E850" t="s">
        <v>14</v>
      </c>
      <c r="F850" t="s">
        <v>21</v>
      </c>
      <c r="G850" t="s">
        <v>138</v>
      </c>
      <c r="H850" t="s">
        <v>139</v>
      </c>
      <c r="I850" t="s">
        <v>139</v>
      </c>
      <c r="J850" s="1">
        <v>37622</v>
      </c>
      <c r="K850" t="b">
        <f>IFERROR(VLOOKUP(F850,english_mapping!A:B,2,FALSE),"NA")</f>
        <v>1</v>
      </c>
      <c r="L850">
        <f t="shared" si="13"/>
        <v>0</v>
      </c>
    </row>
    <row r="851" spans="1:12" x14ac:dyDescent="0.25">
      <c r="A851" t="s">
        <v>3582</v>
      </c>
      <c r="B851" t="s">
        <v>3583</v>
      </c>
      <c r="C851" t="s">
        <v>3584</v>
      </c>
      <c r="D851" t="s">
        <v>552</v>
      </c>
      <c r="E851" t="s">
        <v>14</v>
      </c>
      <c r="K851" t="str">
        <f>IFERROR(VLOOKUP(F851,english_mapping!A:B,2,FALSE),"NA")</f>
        <v>NA</v>
      </c>
      <c r="L851" t="str">
        <f t="shared" si="13"/>
        <v>Social Media</v>
      </c>
    </row>
    <row r="852" spans="1:12" x14ac:dyDescent="0.25">
      <c r="A852" t="s">
        <v>3585</v>
      </c>
      <c r="B852" t="s">
        <v>3586</v>
      </c>
      <c r="C852" t="s">
        <v>3587</v>
      </c>
      <c r="D852" t="s">
        <v>3588</v>
      </c>
      <c r="E852" t="s">
        <v>14</v>
      </c>
      <c r="F852" t="s">
        <v>21</v>
      </c>
      <c r="G852" t="s">
        <v>285</v>
      </c>
      <c r="H852" t="s">
        <v>587</v>
      </c>
      <c r="I852" t="s">
        <v>587</v>
      </c>
      <c r="K852" t="b">
        <f>IFERROR(VLOOKUP(F852,english_mapping!A:B,2,FALSE),"NA")</f>
        <v>1</v>
      </c>
      <c r="L852" t="str">
        <f t="shared" si="13"/>
        <v>Clean Energy</v>
      </c>
    </row>
    <row r="853" spans="1:12" x14ac:dyDescent="0.25">
      <c r="A853" t="s">
        <v>3589</v>
      </c>
      <c r="B853" t="s">
        <v>3590</v>
      </c>
      <c r="C853" t="s">
        <v>3591</v>
      </c>
      <c r="D853" t="s">
        <v>262</v>
      </c>
      <c r="E853" t="s">
        <v>701</v>
      </c>
      <c r="F853" t="s">
        <v>21</v>
      </c>
      <c r="G853" t="s">
        <v>59</v>
      </c>
      <c r="H853" t="s">
        <v>90</v>
      </c>
      <c r="I853" t="s">
        <v>90</v>
      </c>
      <c r="J853" s="1">
        <v>38353</v>
      </c>
      <c r="K853" t="b">
        <f>IFERROR(VLOOKUP(F853,english_mapping!A:B,2,FALSE),"NA")</f>
        <v>1</v>
      </c>
      <c r="L853" t="str">
        <f t="shared" si="13"/>
        <v>Enterprise Software</v>
      </c>
    </row>
    <row r="854" spans="1:12" x14ac:dyDescent="0.25">
      <c r="A854" t="s">
        <v>3592</v>
      </c>
      <c r="B854" t="s">
        <v>3593</v>
      </c>
      <c r="C854" t="s">
        <v>3594</v>
      </c>
      <c r="D854" t="s">
        <v>51</v>
      </c>
      <c r="E854" t="s">
        <v>701</v>
      </c>
      <c r="F854" t="s">
        <v>21</v>
      </c>
      <c r="G854" t="s">
        <v>154</v>
      </c>
      <c r="H854" t="s">
        <v>242</v>
      </c>
      <c r="I854" t="s">
        <v>326</v>
      </c>
      <c r="J854" s="1">
        <v>37987</v>
      </c>
      <c r="K854" t="b">
        <f>IFERROR(VLOOKUP(F854,english_mapping!A:B,2,FALSE),"NA")</f>
        <v>1</v>
      </c>
      <c r="L854" t="str">
        <f t="shared" si="13"/>
        <v>Biotechnology</v>
      </c>
    </row>
    <row r="855" spans="1:12" x14ac:dyDescent="0.25">
      <c r="A855" t="s">
        <v>3595</v>
      </c>
      <c r="B855" t="s">
        <v>3596</v>
      </c>
      <c r="C855" t="s">
        <v>3597</v>
      </c>
      <c r="D855" t="s">
        <v>3598</v>
      </c>
      <c r="E855" t="s">
        <v>205</v>
      </c>
      <c r="F855" t="s">
        <v>21</v>
      </c>
      <c r="G855" t="s">
        <v>154</v>
      </c>
      <c r="H855" t="s">
        <v>242</v>
      </c>
      <c r="I855" t="s">
        <v>326</v>
      </c>
      <c r="J855" s="1">
        <v>39455</v>
      </c>
      <c r="K855" t="b">
        <f>IFERROR(VLOOKUP(F855,english_mapping!A:B,2,FALSE),"NA")</f>
        <v>1</v>
      </c>
      <c r="L855" t="str">
        <f t="shared" si="13"/>
        <v>Apps</v>
      </c>
    </row>
    <row r="856" spans="1:12" x14ac:dyDescent="0.25">
      <c r="A856" t="s">
        <v>3599</v>
      </c>
      <c r="B856" t="s">
        <v>3600</v>
      </c>
      <c r="D856" t="s">
        <v>3601</v>
      </c>
      <c r="E856" t="s">
        <v>205</v>
      </c>
      <c r="F856" t="s">
        <v>21</v>
      </c>
      <c r="G856" t="s">
        <v>1035</v>
      </c>
      <c r="H856" t="s">
        <v>1059</v>
      </c>
      <c r="I856" t="s">
        <v>3602</v>
      </c>
      <c r="J856" s="1">
        <v>36161</v>
      </c>
      <c r="K856" t="b">
        <f>IFERROR(VLOOKUP(F856,english_mapping!A:B,2,FALSE),"NA")</f>
        <v>1</v>
      </c>
      <c r="L856" t="str">
        <f t="shared" si="13"/>
        <v>Consumer Electronics</v>
      </c>
    </row>
    <row r="857" spans="1:12" x14ac:dyDescent="0.25">
      <c r="A857" t="s">
        <v>3603</v>
      </c>
      <c r="B857" t="s">
        <v>3604</v>
      </c>
      <c r="C857" t="s">
        <v>3605</v>
      </c>
      <c r="D857" t="s">
        <v>38</v>
      </c>
      <c r="E857" t="s">
        <v>14</v>
      </c>
      <c r="F857" t="s">
        <v>21</v>
      </c>
      <c r="G857" t="s">
        <v>138</v>
      </c>
      <c r="H857" t="s">
        <v>139</v>
      </c>
      <c r="I857" t="s">
        <v>3606</v>
      </c>
      <c r="J857" s="1">
        <v>36892</v>
      </c>
      <c r="K857" t="b">
        <f>IFERROR(VLOOKUP(F857,english_mapping!A:B,2,FALSE),"NA")</f>
        <v>1</v>
      </c>
      <c r="L857" t="str">
        <f t="shared" si="13"/>
        <v>Software</v>
      </c>
    </row>
    <row r="858" spans="1:12" x14ac:dyDescent="0.25">
      <c r="A858" t="s">
        <v>3607</v>
      </c>
      <c r="B858" t="s">
        <v>3608</v>
      </c>
      <c r="C858" t="s">
        <v>3609</v>
      </c>
      <c r="D858" t="s">
        <v>965</v>
      </c>
      <c r="E858" t="s">
        <v>14</v>
      </c>
      <c r="F858" t="s">
        <v>21</v>
      </c>
      <c r="G858" t="s">
        <v>1335</v>
      </c>
      <c r="H858" t="s">
        <v>1370</v>
      </c>
      <c r="I858" t="s">
        <v>1370</v>
      </c>
      <c r="J858" s="1">
        <v>37987</v>
      </c>
      <c r="K858" t="b">
        <f>IFERROR(VLOOKUP(F858,english_mapping!A:B,2,FALSE),"NA")</f>
        <v>1</v>
      </c>
      <c r="L858" t="str">
        <f t="shared" si="13"/>
        <v>EdTech</v>
      </c>
    </row>
    <row r="859" spans="1:12" x14ac:dyDescent="0.25">
      <c r="A859" t="s">
        <v>3610</v>
      </c>
      <c r="B859" t="s">
        <v>3611</v>
      </c>
      <c r="C859" t="s">
        <v>3612</v>
      </c>
      <c r="D859" t="s">
        <v>3613</v>
      </c>
      <c r="E859" t="s">
        <v>14</v>
      </c>
      <c r="F859" t="s">
        <v>21</v>
      </c>
      <c r="G859" t="s">
        <v>59</v>
      </c>
      <c r="H859" t="s">
        <v>60</v>
      </c>
      <c r="I859" t="s">
        <v>269</v>
      </c>
      <c r="J859" s="1">
        <v>36161</v>
      </c>
      <c r="K859" t="b">
        <f>IFERROR(VLOOKUP(F859,english_mapping!A:B,2,FALSE),"NA")</f>
        <v>1</v>
      </c>
      <c r="L859" t="str">
        <f t="shared" si="13"/>
        <v>Enterprise Software</v>
      </c>
    </row>
    <row r="860" spans="1:12" x14ac:dyDescent="0.25">
      <c r="A860" t="s">
        <v>3614</v>
      </c>
      <c r="B860" t="s">
        <v>3615</v>
      </c>
      <c r="C860" t="s">
        <v>3616</v>
      </c>
      <c r="D860" t="s">
        <v>3617</v>
      </c>
      <c r="E860" t="s">
        <v>14</v>
      </c>
      <c r="F860" t="s">
        <v>21</v>
      </c>
      <c r="G860" t="s">
        <v>822</v>
      </c>
      <c r="H860" t="s">
        <v>3618</v>
      </c>
      <c r="I860" t="s">
        <v>3618</v>
      </c>
      <c r="J860" s="1">
        <v>38718</v>
      </c>
      <c r="K860" t="b">
        <f>IFERROR(VLOOKUP(F860,english_mapping!A:B,2,FALSE),"NA")</f>
        <v>1</v>
      </c>
      <c r="L860" t="str">
        <f t="shared" si="13"/>
        <v>Logistics</v>
      </c>
    </row>
    <row r="861" spans="1:12" x14ac:dyDescent="0.25">
      <c r="A861" t="s">
        <v>3619</v>
      </c>
      <c r="B861" t="s">
        <v>3620</v>
      </c>
      <c r="C861" t="s">
        <v>3621</v>
      </c>
      <c r="D861" t="s">
        <v>38</v>
      </c>
      <c r="E861" t="s">
        <v>205</v>
      </c>
      <c r="F861" t="s">
        <v>21</v>
      </c>
      <c r="G861" t="s">
        <v>138</v>
      </c>
      <c r="H861" t="s">
        <v>139</v>
      </c>
      <c r="I861" t="s">
        <v>474</v>
      </c>
      <c r="J861" s="1">
        <v>41275</v>
      </c>
      <c r="K861" t="b">
        <f>IFERROR(VLOOKUP(F861,english_mapping!A:B,2,FALSE),"NA")</f>
        <v>1</v>
      </c>
      <c r="L861" t="str">
        <f t="shared" si="13"/>
        <v>Software</v>
      </c>
    </row>
    <row r="862" spans="1:12" x14ac:dyDescent="0.25">
      <c r="A862" t="s">
        <v>3622</v>
      </c>
      <c r="B862" t="s">
        <v>3623</v>
      </c>
      <c r="C862" t="s">
        <v>3624</v>
      </c>
      <c r="D862" t="s">
        <v>3625</v>
      </c>
      <c r="E862" t="s">
        <v>14</v>
      </c>
      <c r="F862" t="s">
        <v>21</v>
      </c>
      <c r="G862" t="s">
        <v>59</v>
      </c>
      <c r="H862" t="s">
        <v>60</v>
      </c>
      <c r="I862" t="s">
        <v>1434</v>
      </c>
      <c r="J862" s="1">
        <v>39083</v>
      </c>
      <c r="K862" t="b">
        <f>IFERROR(VLOOKUP(F862,english_mapping!A:B,2,FALSE),"NA")</f>
        <v>1</v>
      </c>
      <c r="L862" t="str">
        <f t="shared" si="13"/>
        <v>Analytics</v>
      </c>
    </row>
    <row r="863" spans="1:12" x14ac:dyDescent="0.25">
      <c r="A863" t="s">
        <v>3626</v>
      </c>
      <c r="B863" t="s">
        <v>3627</v>
      </c>
      <c r="C863" t="s">
        <v>3628</v>
      </c>
      <c r="D863" t="s">
        <v>38</v>
      </c>
      <c r="E863" t="s">
        <v>14</v>
      </c>
      <c r="K863" t="str">
        <f>IFERROR(VLOOKUP(F863,english_mapping!A:B,2,FALSE),"NA")</f>
        <v>NA</v>
      </c>
      <c r="L863" t="str">
        <f t="shared" si="13"/>
        <v>Software</v>
      </c>
    </row>
    <row r="864" spans="1:12" x14ac:dyDescent="0.25">
      <c r="A864" t="s">
        <v>3629</v>
      </c>
      <c r="B864" t="s">
        <v>3630</v>
      </c>
      <c r="C864" t="s">
        <v>3631</v>
      </c>
      <c r="D864" t="s">
        <v>38</v>
      </c>
      <c r="E864" t="s">
        <v>14</v>
      </c>
      <c r="F864" t="s">
        <v>15</v>
      </c>
      <c r="G864">
        <v>2</v>
      </c>
      <c r="H864" t="s">
        <v>3632</v>
      </c>
      <c r="I864" t="s">
        <v>3632</v>
      </c>
      <c r="J864" s="1">
        <v>37257</v>
      </c>
      <c r="K864" t="b">
        <f>IFERROR(VLOOKUP(F864,english_mapping!A:B,2,FALSE),"NA")</f>
        <v>1</v>
      </c>
      <c r="L864" t="str">
        <f t="shared" si="13"/>
        <v>Software</v>
      </c>
    </row>
    <row r="865" spans="1:12" x14ac:dyDescent="0.25">
      <c r="A865" t="s">
        <v>3633</v>
      </c>
      <c r="B865" t="s">
        <v>3634</v>
      </c>
      <c r="D865" t="s">
        <v>89</v>
      </c>
      <c r="E865" t="s">
        <v>14</v>
      </c>
      <c r="F865" t="s">
        <v>21</v>
      </c>
      <c r="G865" t="s">
        <v>59</v>
      </c>
      <c r="H865" t="s">
        <v>1249</v>
      </c>
      <c r="I865" t="s">
        <v>3123</v>
      </c>
      <c r="J865" s="1">
        <v>40179</v>
      </c>
      <c r="K865" t="b">
        <f>IFERROR(VLOOKUP(F865,english_mapping!A:B,2,FALSE),"NA")</f>
        <v>1</v>
      </c>
      <c r="L865" t="str">
        <f t="shared" si="13"/>
        <v>Health and Wellness</v>
      </c>
    </row>
    <row r="866" spans="1:12" x14ac:dyDescent="0.25">
      <c r="A866" t="s">
        <v>3635</v>
      </c>
      <c r="B866" t="s">
        <v>3636</v>
      </c>
      <c r="C866" t="s">
        <v>3637</v>
      </c>
      <c r="D866" t="s">
        <v>3638</v>
      </c>
      <c r="E866" t="s">
        <v>14</v>
      </c>
      <c r="F866" t="s">
        <v>161</v>
      </c>
      <c r="G866" t="s">
        <v>162</v>
      </c>
      <c r="H866" t="s">
        <v>163</v>
      </c>
      <c r="I866" t="s">
        <v>163</v>
      </c>
      <c r="K866" t="b">
        <f>IFERROR(VLOOKUP(F866,english_mapping!A:B,2,FALSE),"NA")</f>
        <v>0</v>
      </c>
      <c r="L866" t="str">
        <f t="shared" si="13"/>
        <v>Mobile</v>
      </c>
    </row>
    <row r="867" spans="1:12" x14ac:dyDescent="0.25">
      <c r="A867" t="s">
        <v>3639</v>
      </c>
      <c r="B867" t="s">
        <v>3640</v>
      </c>
      <c r="C867" t="s">
        <v>3641</v>
      </c>
      <c r="D867" t="s">
        <v>1416</v>
      </c>
      <c r="E867" t="s">
        <v>14</v>
      </c>
      <c r="F867" t="s">
        <v>1163</v>
      </c>
      <c r="G867">
        <v>26</v>
      </c>
      <c r="H867" t="s">
        <v>3642</v>
      </c>
      <c r="I867" t="s">
        <v>3643</v>
      </c>
      <c r="K867" t="b">
        <f>IFERROR(VLOOKUP(F867,english_mapping!A:B,2,FALSE),"NA")</f>
        <v>0</v>
      </c>
      <c r="L867" t="str">
        <f t="shared" si="13"/>
        <v>Semiconductors</v>
      </c>
    </row>
    <row r="868" spans="1:12" x14ac:dyDescent="0.25">
      <c r="A868" t="s">
        <v>3644</v>
      </c>
      <c r="B868" t="s">
        <v>3645</v>
      </c>
      <c r="D868" t="s">
        <v>3646</v>
      </c>
      <c r="E868" t="s">
        <v>14</v>
      </c>
      <c r="F868" t="s">
        <v>21</v>
      </c>
      <c r="G868" t="s">
        <v>84</v>
      </c>
      <c r="H868" t="s">
        <v>3647</v>
      </c>
      <c r="I868" t="s">
        <v>3648</v>
      </c>
      <c r="J868" s="1">
        <v>40945</v>
      </c>
      <c r="K868" t="b">
        <f>IFERROR(VLOOKUP(F868,english_mapping!A:B,2,FALSE),"NA")</f>
        <v>1</v>
      </c>
      <c r="L868" t="str">
        <f t="shared" si="13"/>
        <v>Consumer Goods</v>
      </c>
    </row>
    <row r="869" spans="1:12" x14ac:dyDescent="0.25">
      <c r="A869" t="s">
        <v>3649</v>
      </c>
      <c r="B869" t="s">
        <v>3650</v>
      </c>
      <c r="C869" t="s">
        <v>3651</v>
      </c>
      <c r="D869" t="s">
        <v>3652</v>
      </c>
      <c r="E869" t="s">
        <v>14</v>
      </c>
      <c r="F869" t="s">
        <v>124</v>
      </c>
      <c r="G869" t="s">
        <v>125</v>
      </c>
      <c r="H869" t="s">
        <v>126</v>
      </c>
      <c r="I869" t="s">
        <v>126</v>
      </c>
      <c r="J869" t="s">
        <v>3653</v>
      </c>
      <c r="K869" t="b">
        <f>IFERROR(VLOOKUP(F869,english_mapping!A:B,2,FALSE),"NA")</f>
        <v>1</v>
      </c>
      <c r="L869" t="str">
        <f t="shared" si="13"/>
        <v>Domains</v>
      </c>
    </row>
    <row r="870" spans="1:12" x14ac:dyDescent="0.25">
      <c r="A870" t="s">
        <v>3654</v>
      </c>
      <c r="B870" t="s">
        <v>3655</v>
      </c>
      <c r="C870" t="s">
        <v>3656</v>
      </c>
      <c r="D870" t="s">
        <v>3657</v>
      </c>
      <c r="E870" t="s">
        <v>205</v>
      </c>
      <c r="K870" t="str">
        <f>IFERROR(VLOOKUP(F870,english_mapping!A:B,2,FALSE),"NA")</f>
        <v>NA</v>
      </c>
      <c r="L870" t="str">
        <f t="shared" si="13"/>
        <v>Semiconductors</v>
      </c>
    </row>
    <row r="871" spans="1:12" x14ac:dyDescent="0.25">
      <c r="A871" t="s">
        <v>3658</v>
      </c>
      <c r="B871" t="s">
        <v>3659</v>
      </c>
      <c r="C871" t="s">
        <v>3660</v>
      </c>
      <c r="D871" t="s">
        <v>3661</v>
      </c>
      <c r="E871" t="s">
        <v>701</v>
      </c>
      <c r="F871" t="s">
        <v>21</v>
      </c>
      <c r="G871" t="s">
        <v>84</v>
      </c>
      <c r="H871" t="s">
        <v>3647</v>
      </c>
      <c r="I871" t="s">
        <v>3647</v>
      </c>
      <c r="J871" s="1">
        <v>37257</v>
      </c>
      <c r="K871" t="b">
        <f>IFERROR(VLOOKUP(F871,english_mapping!A:B,2,FALSE),"NA")</f>
        <v>1</v>
      </c>
      <c r="L871" t="str">
        <f t="shared" si="13"/>
        <v>Biotechnology</v>
      </c>
    </row>
    <row r="872" spans="1:12" x14ac:dyDescent="0.25">
      <c r="A872" t="s">
        <v>3662</v>
      </c>
      <c r="B872" t="s">
        <v>3663</v>
      </c>
      <c r="C872" t="s">
        <v>3664</v>
      </c>
      <c r="D872" t="s">
        <v>3665</v>
      </c>
      <c r="E872" t="s">
        <v>14</v>
      </c>
      <c r="F872" t="s">
        <v>15</v>
      </c>
      <c r="G872">
        <v>10</v>
      </c>
      <c r="H872" t="s">
        <v>684</v>
      </c>
      <c r="I872" t="s">
        <v>685</v>
      </c>
      <c r="J872" t="s">
        <v>3666</v>
      </c>
      <c r="K872" t="b">
        <f>IFERROR(VLOOKUP(F872,english_mapping!A:B,2,FALSE),"NA")</f>
        <v>1</v>
      </c>
      <c r="L872" t="str">
        <f t="shared" si="13"/>
        <v>Curated Web</v>
      </c>
    </row>
    <row r="873" spans="1:12" x14ac:dyDescent="0.25">
      <c r="A873" t="s">
        <v>3667</v>
      </c>
      <c r="B873" t="s">
        <v>3668</v>
      </c>
      <c r="C873" t="s">
        <v>3669</v>
      </c>
      <c r="D873" t="s">
        <v>38</v>
      </c>
      <c r="E873" t="s">
        <v>109</v>
      </c>
      <c r="F873" t="s">
        <v>21</v>
      </c>
      <c r="G873" t="s">
        <v>59</v>
      </c>
      <c r="H873" t="s">
        <v>987</v>
      </c>
      <c r="I873" t="s">
        <v>988</v>
      </c>
      <c r="J873" s="1">
        <v>35431</v>
      </c>
      <c r="K873" t="b">
        <f>IFERROR(VLOOKUP(F873,english_mapping!A:B,2,FALSE),"NA")</f>
        <v>1</v>
      </c>
      <c r="L873" t="str">
        <f t="shared" si="13"/>
        <v>Software</v>
      </c>
    </row>
    <row r="874" spans="1:12" x14ac:dyDescent="0.25">
      <c r="A874" t="s">
        <v>3670</v>
      </c>
      <c r="B874" t="s">
        <v>3671</v>
      </c>
      <c r="D874" t="s">
        <v>3672</v>
      </c>
      <c r="E874" t="s">
        <v>109</v>
      </c>
      <c r="F874" t="s">
        <v>21</v>
      </c>
      <c r="G874" t="s">
        <v>59</v>
      </c>
      <c r="H874" t="s">
        <v>60</v>
      </c>
      <c r="I874" t="s">
        <v>1434</v>
      </c>
      <c r="J874" s="1">
        <v>37257</v>
      </c>
      <c r="K874" t="b">
        <f>IFERROR(VLOOKUP(F874,english_mapping!A:B,2,FALSE),"NA")</f>
        <v>1</v>
      </c>
      <c r="L874" t="str">
        <f t="shared" si="13"/>
        <v>Career Management</v>
      </c>
    </row>
    <row r="875" spans="1:12" x14ac:dyDescent="0.25">
      <c r="A875" t="s">
        <v>3673</v>
      </c>
      <c r="B875" t="s">
        <v>3674</v>
      </c>
      <c r="C875" t="s">
        <v>3675</v>
      </c>
      <c r="D875" t="s">
        <v>38</v>
      </c>
      <c r="E875" t="s">
        <v>14</v>
      </c>
      <c r="F875" t="s">
        <v>21</v>
      </c>
      <c r="G875" t="s">
        <v>206</v>
      </c>
      <c r="H875" t="s">
        <v>858</v>
      </c>
      <c r="I875" t="s">
        <v>859</v>
      </c>
      <c r="J875" s="1">
        <v>40544</v>
      </c>
      <c r="K875" t="b">
        <f>IFERROR(VLOOKUP(F875,english_mapping!A:B,2,FALSE),"NA")</f>
        <v>1</v>
      </c>
      <c r="L875" t="str">
        <f t="shared" si="13"/>
        <v>Software</v>
      </c>
    </row>
    <row r="876" spans="1:12" x14ac:dyDescent="0.25">
      <c r="A876" t="s">
        <v>3676</v>
      </c>
      <c r="B876" t="s">
        <v>3677</v>
      </c>
      <c r="C876" t="s">
        <v>3678</v>
      </c>
      <c r="D876" t="s">
        <v>51</v>
      </c>
      <c r="E876" t="s">
        <v>14</v>
      </c>
      <c r="F876" t="s">
        <v>21</v>
      </c>
      <c r="G876" t="s">
        <v>822</v>
      </c>
      <c r="H876" t="s">
        <v>823</v>
      </c>
      <c r="I876" t="s">
        <v>3679</v>
      </c>
      <c r="J876" s="1">
        <v>36892</v>
      </c>
      <c r="K876" t="b">
        <f>IFERROR(VLOOKUP(F876,english_mapping!A:B,2,FALSE),"NA")</f>
        <v>1</v>
      </c>
      <c r="L876" t="str">
        <f t="shared" si="13"/>
        <v>Biotechnology</v>
      </c>
    </row>
    <row r="877" spans="1:12" x14ac:dyDescent="0.25">
      <c r="A877" t="s">
        <v>3680</v>
      </c>
      <c r="B877" t="s">
        <v>3681</v>
      </c>
      <c r="C877" t="s">
        <v>3682</v>
      </c>
      <c r="D877" t="s">
        <v>3683</v>
      </c>
      <c r="E877" t="s">
        <v>109</v>
      </c>
      <c r="F877" t="s">
        <v>21</v>
      </c>
      <c r="G877" t="s">
        <v>39</v>
      </c>
      <c r="H877" t="s">
        <v>281</v>
      </c>
      <c r="I877" t="s">
        <v>3366</v>
      </c>
      <c r="J877" s="1">
        <v>39085</v>
      </c>
      <c r="K877" t="b">
        <f>IFERROR(VLOOKUP(F877,english_mapping!A:B,2,FALSE),"NA")</f>
        <v>1</v>
      </c>
      <c r="L877" t="str">
        <f t="shared" si="13"/>
        <v>Credit Cards</v>
      </c>
    </row>
    <row r="878" spans="1:12" x14ac:dyDescent="0.25">
      <c r="A878" t="s">
        <v>3684</v>
      </c>
      <c r="B878" t="s">
        <v>3685</v>
      </c>
      <c r="C878" t="s">
        <v>3686</v>
      </c>
      <c r="D878" t="s">
        <v>3687</v>
      </c>
      <c r="E878" t="s">
        <v>14</v>
      </c>
      <c r="F878" t="s">
        <v>21</v>
      </c>
      <c r="G878" t="s">
        <v>59</v>
      </c>
      <c r="H878" t="s">
        <v>3688</v>
      </c>
      <c r="I878" t="s">
        <v>3689</v>
      </c>
      <c r="J878" s="1">
        <v>41648</v>
      </c>
      <c r="K878" t="b">
        <f>IFERROR(VLOOKUP(F878,english_mapping!A:B,2,FALSE),"NA")</f>
        <v>1</v>
      </c>
      <c r="L878" t="str">
        <f t="shared" si="13"/>
        <v>Payments</v>
      </c>
    </row>
    <row r="879" spans="1:12" x14ac:dyDescent="0.25">
      <c r="A879" t="s">
        <v>3690</v>
      </c>
      <c r="B879" t="s">
        <v>3691</v>
      </c>
      <c r="C879" t="s">
        <v>3692</v>
      </c>
      <c r="D879" t="s">
        <v>1275</v>
      </c>
      <c r="E879" t="s">
        <v>109</v>
      </c>
      <c r="F879" t="s">
        <v>21</v>
      </c>
      <c r="G879" t="s">
        <v>59</v>
      </c>
      <c r="H879" t="s">
        <v>60</v>
      </c>
      <c r="I879" t="s">
        <v>61</v>
      </c>
      <c r="J879" s="1">
        <v>37257</v>
      </c>
      <c r="K879" t="b">
        <f>IFERROR(VLOOKUP(F879,english_mapping!A:B,2,FALSE),"NA")</f>
        <v>1</v>
      </c>
      <c r="L879" t="str">
        <f t="shared" si="13"/>
        <v>Health Care</v>
      </c>
    </row>
    <row r="880" spans="1:12" x14ac:dyDescent="0.25">
      <c r="A880" t="s">
        <v>3693</v>
      </c>
      <c r="B880" t="s">
        <v>3694</v>
      </c>
      <c r="C880" t="s">
        <v>3695</v>
      </c>
      <c r="D880" t="s">
        <v>262</v>
      </c>
      <c r="E880" t="s">
        <v>14</v>
      </c>
      <c r="F880" t="s">
        <v>21</v>
      </c>
      <c r="G880" t="s">
        <v>59</v>
      </c>
      <c r="H880" t="s">
        <v>60</v>
      </c>
      <c r="I880" t="s">
        <v>3696</v>
      </c>
      <c r="K880" t="b">
        <f>IFERROR(VLOOKUP(F880,english_mapping!A:B,2,FALSE),"NA")</f>
        <v>1</v>
      </c>
      <c r="L880" t="str">
        <f t="shared" si="13"/>
        <v>Enterprise Software</v>
      </c>
    </row>
    <row r="881" spans="1:12" x14ac:dyDescent="0.25">
      <c r="A881" t="s">
        <v>3697</v>
      </c>
      <c r="B881" t="s">
        <v>3698</v>
      </c>
      <c r="C881" t="s">
        <v>3699</v>
      </c>
      <c r="D881" t="s">
        <v>548</v>
      </c>
      <c r="E881" t="s">
        <v>14</v>
      </c>
      <c r="F881" t="s">
        <v>21</v>
      </c>
      <c r="G881" t="s">
        <v>59</v>
      </c>
      <c r="H881" t="s">
        <v>90</v>
      </c>
      <c r="I881" t="s">
        <v>90</v>
      </c>
      <c r="J881" s="1">
        <v>41649</v>
      </c>
      <c r="K881" t="b">
        <f>IFERROR(VLOOKUP(F881,english_mapping!A:B,2,FALSE),"NA")</f>
        <v>1</v>
      </c>
      <c r="L881" t="str">
        <f t="shared" si="13"/>
        <v>Health and Wellness</v>
      </c>
    </row>
    <row r="882" spans="1:12" x14ac:dyDescent="0.25">
      <c r="A882" t="s">
        <v>3700</v>
      </c>
      <c r="B882" t="s">
        <v>3701</v>
      </c>
      <c r="C882" t="s">
        <v>3702</v>
      </c>
      <c r="D882" t="s">
        <v>654</v>
      </c>
      <c r="E882" t="s">
        <v>14</v>
      </c>
      <c r="F882" t="s">
        <v>21</v>
      </c>
      <c r="G882" t="s">
        <v>117</v>
      </c>
      <c r="H882" t="s">
        <v>535</v>
      </c>
      <c r="I882" t="s">
        <v>645</v>
      </c>
      <c r="K882" t="b">
        <f>IFERROR(VLOOKUP(F882,english_mapping!A:B,2,FALSE),"NA")</f>
        <v>1</v>
      </c>
      <c r="L882" t="str">
        <f t="shared" si="13"/>
        <v>News</v>
      </c>
    </row>
    <row r="883" spans="1:12" x14ac:dyDescent="0.25">
      <c r="A883" t="s">
        <v>3703</v>
      </c>
      <c r="B883" t="s">
        <v>3704</v>
      </c>
      <c r="C883" t="s">
        <v>3705</v>
      </c>
      <c r="D883" t="s">
        <v>1538</v>
      </c>
      <c r="E883" t="s">
        <v>14</v>
      </c>
      <c r="F883" t="s">
        <v>21</v>
      </c>
      <c r="G883" t="s">
        <v>39</v>
      </c>
      <c r="H883" t="s">
        <v>3564</v>
      </c>
      <c r="I883" t="s">
        <v>3706</v>
      </c>
      <c r="J883" s="1">
        <v>39083</v>
      </c>
      <c r="K883" t="b">
        <f>IFERROR(VLOOKUP(F883,english_mapping!A:B,2,FALSE),"NA")</f>
        <v>1</v>
      </c>
      <c r="L883" t="str">
        <f t="shared" si="13"/>
        <v>Security</v>
      </c>
    </row>
    <row r="884" spans="1:12" x14ac:dyDescent="0.25">
      <c r="A884" t="s">
        <v>3707</v>
      </c>
      <c r="B884" t="s">
        <v>3708</v>
      </c>
      <c r="C884" t="s">
        <v>3709</v>
      </c>
      <c r="D884" t="s">
        <v>1275</v>
      </c>
      <c r="E884" t="s">
        <v>14</v>
      </c>
      <c r="F884" t="s">
        <v>21</v>
      </c>
      <c r="G884" t="s">
        <v>84</v>
      </c>
      <c r="H884" t="s">
        <v>85</v>
      </c>
      <c r="I884" t="s">
        <v>402</v>
      </c>
      <c r="J884" s="1">
        <v>35431</v>
      </c>
      <c r="K884" t="b">
        <f>IFERROR(VLOOKUP(F884,english_mapping!A:B,2,FALSE),"NA")</f>
        <v>1</v>
      </c>
      <c r="L884" t="str">
        <f t="shared" si="13"/>
        <v>Health Care</v>
      </c>
    </row>
    <row r="885" spans="1:12" x14ac:dyDescent="0.25">
      <c r="A885" t="s">
        <v>3710</v>
      </c>
      <c r="B885" t="s">
        <v>3711</v>
      </c>
      <c r="C885" t="s">
        <v>3712</v>
      </c>
      <c r="D885" t="s">
        <v>65</v>
      </c>
      <c r="E885" t="s">
        <v>14</v>
      </c>
      <c r="F885" t="s">
        <v>21</v>
      </c>
      <c r="G885" t="s">
        <v>822</v>
      </c>
      <c r="H885" t="s">
        <v>823</v>
      </c>
      <c r="I885" t="s">
        <v>823</v>
      </c>
      <c r="J885" s="1">
        <v>40179</v>
      </c>
      <c r="K885" t="b">
        <f>IFERROR(VLOOKUP(F885,english_mapping!A:B,2,FALSE),"NA")</f>
        <v>1</v>
      </c>
      <c r="L885" t="str">
        <f t="shared" si="13"/>
        <v>Mobile</v>
      </c>
    </row>
    <row r="886" spans="1:12" x14ac:dyDescent="0.25">
      <c r="A886" t="s">
        <v>3713</v>
      </c>
      <c r="B886" t="s">
        <v>3714</v>
      </c>
      <c r="C886" t="s">
        <v>3715</v>
      </c>
      <c r="D886" t="s">
        <v>3716</v>
      </c>
      <c r="E886" t="s">
        <v>109</v>
      </c>
      <c r="F886" t="s">
        <v>21</v>
      </c>
      <c r="G886" t="s">
        <v>154</v>
      </c>
      <c r="H886" t="s">
        <v>242</v>
      </c>
      <c r="I886" t="s">
        <v>3717</v>
      </c>
      <c r="J886" s="1">
        <v>36161</v>
      </c>
      <c r="K886" t="b">
        <f>IFERROR(VLOOKUP(F886,english_mapping!A:B,2,FALSE),"NA")</f>
        <v>1</v>
      </c>
      <c r="L886" t="str">
        <f t="shared" si="13"/>
        <v>Cloud Computing</v>
      </c>
    </row>
    <row r="887" spans="1:12" x14ac:dyDescent="0.25">
      <c r="A887" t="s">
        <v>3718</v>
      </c>
      <c r="B887" t="s">
        <v>3719</v>
      </c>
      <c r="C887" t="s">
        <v>3720</v>
      </c>
      <c r="D887" t="s">
        <v>51</v>
      </c>
      <c r="E887" t="s">
        <v>205</v>
      </c>
      <c r="F887" t="s">
        <v>21</v>
      </c>
      <c r="G887" t="s">
        <v>285</v>
      </c>
      <c r="H887" t="s">
        <v>889</v>
      </c>
      <c r="I887" t="s">
        <v>889</v>
      </c>
      <c r="K887" t="b">
        <f>IFERROR(VLOOKUP(F887,english_mapping!A:B,2,FALSE),"NA")</f>
        <v>1</v>
      </c>
      <c r="L887" t="str">
        <f t="shared" si="13"/>
        <v>Biotechnology</v>
      </c>
    </row>
    <row r="888" spans="1:12" x14ac:dyDescent="0.25">
      <c r="A888" t="s">
        <v>3721</v>
      </c>
      <c r="B888" t="s">
        <v>3722</v>
      </c>
      <c r="C888" t="s">
        <v>3723</v>
      </c>
      <c r="D888" t="s">
        <v>3724</v>
      </c>
      <c r="E888" t="s">
        <v>14</v>
      </c>
      <c r="F888" t="s">
        <v>307</v>
      </c>
      <c r="G888">
        <v>23</v>
      </c>
      <c r="H888" t="s">
        <v>3725</v>
      </c>
      <c r="I888" t="s">
        <v>3725</v>
      </c>
      <c r="J888" t="s">
        <v>3726</v>
      </c>
      <c r="K888" t="b">
        <f>IFERROR(VLOOKUP(F888,english_mapping!A:B,2,FALSE),"NA")</f>
        <v>0</v>
      </c>
      <c r="L888" t="str">
        <f t="shared" si="13"/>
        <v>Advertising</v>
      </c>
    </row>
    <row r="889" spans="1:12" x14ac:dyDescent="0.25">
      <c r="A889" t="s">
        <v>3727</v>
      </c>
      <c r="B889" t="s">
        <v>3728</v>
      </c>
      <c r="C889" t="s">
        <v>3729</v>
      </c>
      <c r="D889" t="s">
        <v>51</v>
      </c>
      <c r="E889" t="s">
        <v>14</v>
      </c>
      <c r="F889" t="s">
        <v>21</v>
      </c>
      <c r="G889" t="s">
        <v>138</v>
      </c>
      <c r="H889" t="s">
        <v>139</v>
      </c>
      <c r="I889" t="s">
        <v>3730</v>
      </c>
      <c r="J889" s="1">
        <v>40544</v>
      </c>
      <c r="K889" t="b">
        <f>IFERROR(VLOOKUP(F889,english_mapping!A:B,2,FALSE),"NA")</f>
        <v>1</v>
      </c>
      <c r="L889" t="str">
        <f t="shared" si="13"/>
        <v>Biotechnology</v>
      </c>
    </row>
    <row r="890" spans="1:12" x14ac:dyDescent="0.25">
      <c r="A890" t="s">
        <v>3731</v>
      </c>
      <c r="B890" t="s">
        <v>3732</v>
      </c>
      <c r="C890" t="s">
        <v>3733</v>
      </c>
      <c r="D890" t="s">
        <v>1275</v>
      </c>
      <c r="E890" t="s">
        <v>109</v>
      </c>
      <c r="F890" t="s">
        <v>21</v>
      </c>
      <c r="G890" t="s">
        <v>59</v>
      </c>
      <c r="H890" t="s">
        <v>1249</v>
      </c>
      <c r="I890" t="s">
        <v>1249</v>
      </c>
      <c r="J890" s="1">
        <v>37987</v>
      </c>
      <c r="K890" t="b">
        <f>IFERROR(VLOOKUP(F890,english_mapping!A:B,2,FALSE),"NA")</f>
        <v>1</v>
      </c>
      <c r="L890" t="str">
        <f t="shared" si="13"/>
        <v>Health Care</v>
      </c>
    </row>
    <row r="891" spans="1:12" x14ac:dyDescent="0.25">
      <c r="A891" t="s">
        <v>3734</v>
      </c>
      <c r="B891" t="s">
        <v>3735</v>
      </c>
      <c r="C891" t="s">
        <v>3736</v>
      </c>
      <c r="D891" t="s">
        <v>3737</v>
      </c>
      <c r="E891" t="s">
        <v>14</v>
      </c>
      <c r="F891" t="s">
        <v>21</v>
      </c>
      <c r="G891" t="s">
        <v>59</v>
      </c>
      <c r="H891" t="s">
        <v>90</v>
      </c>
      <c r="I891" t="s">
        <v>90</v>
      </c>
      <c r="J891" s="1">
        <v>37622</v>
      </c>
      <c r="K891" t="b">
        <f>IFERROR(VLOOKUP(F891,english_mapping!A:B,2,FALSE),"NA")</f>
        <v>1</v>
      </c>
      <c r="L891" t="str">
        <f t="shared" si="13"/>
        <v>Advertising</v>
      </c>
    </row>
    <row r="892" spans="1:12" x14ac:dyDescent="0.25">
      <c r="A892" t="s">
        <v>3738</v>
      </c>
      <c r="B892" t="s">
        <v>3739</v>
      </c>
      <c r="C892" t="s">
        <v>3740</v>
      </c>
      <c r="D892" t="s">
        <v>3741</v>
      </c>
      <c r="E892" t="s">
        <v>14</v>
      </c>
      <c r="F892" t="s">
        <v>21</v>
      </c>
      <c r="G892" t="s">
        <v>434</v>
      </c>
      <c r="H892" t="s">
        <v>535</v>
      </c>
      <c r="I892" t="s">
        <v>3742</v>
      </c>
      <c r="K892" t="b">
        <f>IFERROR(VLOOKUP(F892,english_mapping!A:B,2,FALSE),"NA")</f>
        <v>1</v>
      </c>
      <c r="L892" t="str">
        <f t="shared" si="13"/>
        <v>Business Services</v>
      </c>
    </row>
    <row r="893" spans="1:12" x14ac:dyDescent="0.25">
      <c r="A893" t="s">
        <v>3743</v>
      </c>
      <c r="B893" t="s">
        <v>3744</v>
      </c>
      <c r="C893" t="s">
        <v>3745</v>
      </c>
      <c r="D893" t="s">
        <v>3746</v>
      </c>
      <c r="E893" t="s">
        <v>14</v>
      </c>
      <c r="F893" t="s">
        <v>124</v>
      </c>
      <c r="G893" t="s">
        <v>3747</v>
      </c>
      <c r="K893" t="b">
        <f>IFERROR(VLOOKUP(F893,english_mapping!A:B,2,FALSE),"NA")</f>
        <v>1</v>
      </c>
      <c r="L893" t="str">
        <f t="shared" si="13"/>
        <v>Accounting</v>
      </c>
    </row>
    <row r="894" spans="1:12" x14ac:dyDescent="0.25">
      <c r="A894" t="s">
        <v>3748</v>
      </c>
      <c r="B894" t="s">
        <v>3749</v>
      </c>
      <c r="C894" t="s">
        <v>3750</v>
      </c>
      <c r="D894" t="s">
        <v>51</v>
      </c>
      <c r="E894" t="s">
        <v>14</v>
      </c>
      <c r="F894" t="s">
        <v>21</v>
      </c>
      <c r="G894" t="s">
        <v>94</v>
      </c>
      <c r="H894" t="s">
        <v>95</v>
      </c>
      <c r="I894" t="s">
        <v>3751</v>
      </c>
      <c r="K894" t="b">
        <f>IFERROR(VLOOKUP(F894,english_mapping!A:B,2,FALSE),"NA")</f>
        <v>1</v>
      </c>
      <c r="L894" t="str">
        <f t="shared" si="13"/>
        <v>Biotechnology</v>
      </c>
    </row>
    <row r="895" spans="1:12" x14ac:dyDescent="0.25">
      <c r="A895" t="s">
        <v>3752</v>
      </c>
      <c r="B895" t="s">
        <v>3753</v>
      </c>
      <c r="C895" t="s">
        <v>3754</v>
      </c>
      <c r="D895" t="s">
        <v>262</v>
      </c>
      <c r="E895" t="s">
        <v>14</v>
      </c>
      <c r="F895" t="s">
        <v>21</v>
      </c>
      <c r="G895" t="s">
        <v>1360</v>
      </c>
      <c r="H895" t="s">
        <v>1361</v>
      </c>
      <c r="I895" t="s">
        <v>3755</v>
      </c>
      <c r="J895" s="1">
        <v>31778</v>
      </c>
      <c r="K895" t="b">
        <f>IFERROR(VLOOKUP(F895,english_mapping!A:B,2,FALSE),"NA")</f>
        <v>1</v>
      </c>
      <c r="L895" t="str">
        <f t="shared" si="13"/>
        <v>Enterprise Software</v>
      </c>
    </row>
    <row r="896" spans="1:12" x14ac:dyDescent="0.25">
      <c r="A896" t="s">
        <v>3756</v>
      </c>
      <c r="B896" t="s">
        <v>3757</v>
      </c>
      <c r="C896" t="s">
        <v>3758</v>
      </c>
      <c r="D896" t="s">
        <v>89</v>
      </c>
      <c r="E896" t="s">
        <v>109</v>
      </c>
      <c r="F896" t="s">
        <v>21</v>
      </c>
      <c r="G896" t="s">
        <v>59</v>
      </c>
      <c r="H896" t="s">
        <v>90</v>
      </c>
      <c r="I896" t="s">
        <v>90</v>
      </c>
      <c r="J896" s="1">
        <v>39093</v>
      </c>
      <c r="K896" t="b">
        <f>IFERROR(VLOOKUP(F896,english_mapping!A:B,2,FALSE),"NA")</f>
        <v>1</v>
      </c>
      <c r="L896" t="str">
        <f t="shared" si="13"/>
        <v>Health and Wellness</v>
      </c>
    </row>
    <row r="897" spans="1:12" x14ac:dyDescent="0.25">
      <c r="A897" t="s">
        <v>3759</v>
      </c>
      <c r="B897" t="s">
        <v>3760</v>
      </c>
      <c r="C897" t="s">
        <v>3761</v>
      </c>
      <c r="D897" t="s">
        <v>3762</v>
      </c>
      <c r="E897" t="s">
        <v>14</v>
      </c>
      <c r="F897" t="s">
        <v>21</v>
      </c>
      <c r="G897" t="s">
        <v>59</v>
      </c>
      <c r="H897" t="s">
        <v>60</v>
      </c>
      <c r="I897" t="s">
        <v>616</v>
      </c>
      <c r="K897" t="b">
        <f>IFERROR(VLOOKUP(F897,english_mapping!A:B,2,FALSE),"NA")</f>
        <v>1</v>
      </c>
      <c r="L897" t="str">
        <f t="shared" si="13"/>
        <v>Computers</v>
      </c>
    </row>
    <row r="898" spans="1:12" x14ac:dyDescent="0.25">
      <c r="A898" t="s">
        <v>3763</v>
      </c>
      <c r="B898" t="s">
        <v>3764</v>
      </c>
      <c r="C898" t="s">
        <v>3765</v>
      </c>
      <c r="D898" t="s">
        <v>2541</v>
      </c>
      <c r="E898" t="s">
        <v>14</v>
      </c>
      <c r="F898" t="s">
        <v>21</v>
      </c>
      <c r="G898" t="s">
        <v>101</v>
      </c>
      <c r="H898" t="s">
        <v>102</v>
      </c>
      <c r="I898" t="s">
        <v>103</v>
      </c>
      <c r="J898" s="1">
        <v>39448</v>
      </c>
      <c r="K898" t="b">
        <f>IFERROR(VLOOKUP(F898,english_mapping!A:B,2,FALSE),"NA")</f>
        <v>1</v>
      </c>
      <c r="L898" t="str">
        <f t="shared" si="13"/>
        <v>Advertising</v>
      </c>
    </row>
    <row r="899" spans="1:12" x14ac:dyDescent="0.25">
      <c r="A899" t="s">
        <v>3766</v>
      </c>
      <c r="B899" t="s">
        <v>3767</v>
      </c>
      <c r="C899" t="s">
        <v>3768</v>
      </c>
      <c r="D899" t="s">
        <v>3769</v>
      </c>
      <c r="E899" t="s">
        <v>14</v>
      </c>
      <c r="F899" t="s">
        <v>21</v>
      </c>
      <c r="G899" t="s">
        <v>84</v>
      </c>
      <c r="H899" t="s">
        <v>3770</v>
      </c>
      <c r="I899" t="s">
        <v>3771</v>
      </c>
      <c r="J899" t="s">
        <v>3772</v>
      </c>
      <c r="K899" t="b">
        <f>IFERROR(VLOOKUP(F899,english_mapping!A:B,2,FALSE),"NA")</f>
        <v>1</v>
      </c>
      <c r="L899" t="str">
        <f t="shared" si="13"/>
        <v>Fashion</v>
      </c>
    </row>
    <row r="900" spans="1:12" x14ac:dyDescent="0.25">
      <c r="A900" t="s">
        <v>3773</v>
      </c>
      <c r="B900" t="s">
        <v>3774</v>
      </c>
      <c r="C900" t="s">
        <v>3775</v>
      </c>
      <c r="D900" t="s">
        <v>731</v>
      </c>
      <c r="E900" t="s">
        <v>14</v>
      </c>
      <c r="F900" t="s">
        <v>124</v>
      </c>
      <c r="G900" t="s">
        <v>125</v>
      </c>
      <c r="H900" t="s">
        <v>126</v>
      </c>
      <c r="I900" t="s">
        <v>126</v>
      </c>
      <c r="J900" s="1">
        <v>40910</v>
      </c>
      <c r="K900" t="b">
        <f>IFERROR(VLOOKUP(F900,english_mapping!A:B,2,FALSE),"NA")</f>
        <v>1</v>
      </c>
      <c r="L900" t="str">
        <f t="shared" ref="L900:L963" si="14">IFERROR(LEFT(D900,(FIND("|",D900))-1),D900)</f>
        <v>Finance</v>
      </c>
    </row>
    <row r="901" spans="1:12" x14ac:dyDescent="0.25">
      <c r="A901" t="s">
        <v>3776</v>
      </c>
      <c r="B901" t="s">
        <v>3777</v>
      </c>
      <c r="C901" t="s">
        <v>3778</v>
      </c>
      <c r="D901" t="s">
        <v>780</v>
      </c>
      <c r="E901" t="s">
        <v>14</v>
      </c>
      <c r="F901" t="s">
        <v>21</v>
      </c>
      <c r="G901" t="s">
        <v>1105</v>
      </c>
      <c r="H901" t="s">
        <v>1106</v>
      </c>
      <c r="I901" t="s">
        <v>1196</v>
      </c>
      <c r="J901" s="1">
        <v>39083</v>
      </c>
      <c r="K901" t="b">
        <f>IFERROR(VLOOKUP(F901,english_mapping!A:B,2,FALSE),"NA")</f>
        <v>1</v>
      </c>
      <c r="L901" t="str">
        <f t="shared" si="14"/>
        <v>Clean Technology</v>
      </c>
    </row>
    <row r="902" spans="1:12" x14ac:dyDescent="0.25">
      <c r="A902" t="s">
        <v>3779</v>
      </c>
      <c r="B902" t="s">
        <v>3780</v>
      </c>
      <c r="C902" t="s">
        <v>3781</v>
      </c>
      <c r="D902" t="s">
        <v>3782</v>
      </c>
      <c r="E902" t="s">
        <v>14</v>
      </c>
      <c r="F902" t="s">
        <v>21</v>
      </c>
      <c r="G902" t="s">
        <v>154</v>
      </c>
      <c r="H902" t="s">
        <v>242</v>
      </c>
      <c r="I902" t="s">
        <v>242</v>
      </c>
      <c r="J902" s="1">
        <v>22282</v>
      </c>
      <c r="K902" t="b">
        <f>IFERROR(VLOOKUP(F902,english_mapping!A:B,2,FALSE),"NA")</f>
        <v>1</v>
      </c>
      <c r="L902" t="str">
        <f t="shared" si="14"/>
        <v>Financial Services</v>
      </c>
    </row>
    <row r="903" spans="1:12" x14ac:dyDescent="0.25">
      <c r="A903" t="s">
        <v>3783</v>
      </c>
      <c r="B903" t="s">
        <v>3784</v>
      </c>
      <c r="C903" t="s">
        <v>3785</v>
      </c>
      <c r="D903" t="s">
        <v>3786</v>
      </c>
      <c r="E903" t="s">
        <v>14</v>
      </c>
      <c r="F903" t="s">
        <v>21</v>
      </c>
      <c r="G903" t="s">
        <v>154</v>
      </c>
      <c r="H903" t="s">
        <v>242</v>
      </c>
      <c r="I903" t="s">
        <v>326</v>
      </c>
      <c r="J903" s="1">
        <v>41640</v>
      </c>
      <c r="K903" t="b">
        <f>IFERROR(VLOOKUP(F903,english_mapping!A:B,2,FALSE),"NA")</f>
        <v>1</v>
      </c>
      <c r="L903" t="str">
        <f t="shared" si="14"/>
        <v>Aerospace</v>
      </c>
    </row>
    <row r="904" spans="1:12" x14ac:dyDescent="0.25">
      <c r="A904" t="s">
        <v>3787</v>
      </c>
      <c r="B904" t="s">
        <v>3788</v>
      </c>
      <c r="C904" t="s">
        <v>3789</v>
      </c>
      <c r="D904" t="s">
        <v>3790</v>
      </c>
      <c r="E904" t="s">
        <v>14</v>
      </c>
      <c r="F904" t="s">
        <v>21</v>
      </c>
      <c r="G904" t="s">
        <v>285</v>
      </c>
      <c r="H904" t="s">
        <v>3791</v>
      </c>
      <c r="I904" t="s">
        <v>3791</v>
      </c>
      <c r="J904" s="1">
        <v>34335</v>
      </c>
      <c r="K904" t="b">
        <f>IFERROR(VLOOKUP(F904,english_mapping!A:B,2,FALSE),"NA")</f>
        <v>1</v>
      </c>
      <c r="L904" t="str">
        <f t="shared" si="14"/>
        <v>Nonprofits</v>
      </c>
    </row>
    <row r="905" spans="1:12" x14ac:dyDescent="0.25">
      <c r="A905" t="s">
        <v>3792</v>
      </c>
      <c r="B905" t="s">
        <v>3793</v>
      </c>
      <c r="C905" t="s">
        <v>3794</v>
      </c>
      <c r="D905" t="s">
        <v>3795</v>
      </c>
      <c r="E905" t="s">
        <v>14</v>
      </c>
      <c r="F905" t="s">
        <v>21</v>
      </c>
      <c r="G905" t="s">
        <v>77</v>
      </c>
      <c r="H905" t="s">
        <v>1804</v>
      </c>
      <c r="I905" t="s">
        <v>1804</v>
      </c>
      <c r="J905" s="1">
        <v>35070</v>
      </c>
      <c r="K905" t="b">
        <f>IFERROR(VLOOKUP(F905,english_mapping!A:B,2,FALSE),"NA")</f>
        <v>1</v>
      </c>
      <c r="L905" t="str">
        <f t="shared" si="14"/>
        <v>Advertising</v>
      </c>
    </row>
    <row r="906" spans="1:12" x14ac:dyDescent="0.25">
      <c r="A906" t="s">
        <v>3796</v>
      </c>
      <c r="B906" t="s">
        <v>3797</v>
      </c>
      <c r="C906" t="s">
        <v>3798</v>
      </c>
      <c r="D906" t="s">
        <v>3799</v>
      </c>
      <c r="E906" t="s">
        <v>14</v>
      </c>
      <c r="F906" t="s">
        <v>21</v>
      </c>
      <c r="G906" t="s">
        <v>101</v>
      </c>
      <c r="H906" t="s">
        <v>706</v>
      </c>
      <c r="I906" t="s">
        <v>3800</v>
      </c>
      <c r="J906" s="1">
        <v>34335</v>
      </c>
      <c r="K906" t="b">
        <f>IFERROR(VLOOKUP(F906,english_mapping!A:B,2,FALSE),"NA")</f>
        <v>1</v>
      </c>
      <c r="L906" t="str">
        <f t="shared" si="14"/>
        <v>Homeland Security</v>
      </c>
    </row>
    <row r="907" spans="1:12" x14ac:dyDescent="0.25">
      <c r="A907" t="s">
        <v>3801</v>
      </c>
      <c r="B907" t="s">
        <v>3802</v>
      </c>
      <c r="C907" t="s">
        <v>3803</v>
      </c>
      <c r="D907" t="s">
        <v>58</v>
      </c>
      <c r="E907" t="s">
        <v>14</v>
      </c>
      <c r="F907" t="s">
        <v>21</v>
      </c>
      <c r="G907" t="s">
        <v>1035</v>
      </c>
      <c r="H907" t="s">
        <v>1059</v>
      </c>
      <c r="I907" t="s">
        <v>3804</v>
      </c>
      <c r="J907" s="1">
        <v>37257</v>
      </c>
      <c r="K907" t="b">
        <f>IFERROR(VLOOKUP(F907,english_mapping!A:B,2,FALSE),"NA")</f>
        <v>1</v>
      </c>
      <c r="L907" t="str">
        <f t="shared" si="14"/>
        <v>Analytics</v>
      </c>
    </row>
    <row r="908" spans="1:12" x14ac:dyDescent="0.25">
      <c r="A908" t="s">
        <v>3805</v>
      </c>
      <c r="B908" t="s">
        <v>3806</v>
      </c>
      <c r="C908" t="s">
        <v>3807</v>
      </c>
      <c r="D908" t="s">
        <v>45</v>
      </c>
      <c r="E908" t="s">
        <v>109</v>
      </c>
      <c r="F908" t="s">
        <v>21</v>
      </c>
      <c r="G908" t="s">
        <v>59</v>
      </c>
      <c r="H908" t="s">
        <v>90</v>
      </c>
      <c r="I908" t="s">
        <v>2050</v>
      </c>
      <c r="J908" t="s">
        <v>3808</v>
      </c>
      <c r="K908" t="b">
        <f>IFERROR(VLOOKUP(F908,english_mapping!A:B,2,FALSE),"NA")</f>
        <v>1</v>
      </c>
      <c r="L908" t="str">
        <f t="shared" si="14"/>
        <v>Games</v>
      </c>
    </row>
    <row r="909" spans="1:12" x14ac:dyDescent="0.25">
      <c r="A909" t="s">
        <v>3809</v>
      </c>
      <c r="B909" t="s">
        <v>3810</v>
      </c>
      <c r="C909" t="s">
        <v>3811</v>
      </c>
      <c r="D909" t="s">
        <v>3812</v>
      </c>
      <c r="E909" t="s">
        <v>14</v>
      </c>
      <c r="F909" t="s">
        <v>21</v>
      </c>
      <c r="G909" t="s">
        <v>206</v>
      </c>
      <c r="H909" t="s">
        <v>858</v>
      </c>
      <c r="I909" t="s">
        <v>859</v>
      </c>
      <c r="J909" s="1">
        <v>40910</v>
      </c>
      <c r="K909" t="b">
        <f>IFERROR(VLOOKUP(F909,english_mapping!A:B,2,FALSE),"NA")</f>
        <v>1</v>
      </c>
      <c r="L909" t="str">
        <f t="shared" si="14"/>
        <v>Analytics</v>
      </c>
    </row>
    <row r="910" spans="1:12" x14ac:dyDescent="0.25">
      <c r="A910" t="s">
        <v>3813</v>
      </c>
      <c r="B910" t="s">
        <v>3814</v>
      </c>
      <c r="C910" t="s">
        <v>3815</v>
      </c>
      <c r="D910" t="s">
        <v>3816</v>
      </c>
      <c r="E910" t="s">
        <v>109</v>
      </c>
      <c r="F910" t="s">
        <v>21</v>
      </c>
      <c r="G910" t="s">
        <v>59</v>
      </c>
      <c r="H910" t="s">
        <v>60</v>
      </c>
      <c r="I910" t="s">
        <v>1005</v>
      </c>
      <c r="J910" s="1">
        <v>37992</v>
      </c>
      <c r="K910" t="b">
        <f>IFERROR(VLOOKUP(F910,english_mapping!A:B,2,FALSE),"NA")</f>
        <v>1</v>
      </c>
      <c r="L910" t="str">
        <f t="shared" si="14"/>
        <v>Biotechnology</v>
      </c>
    </row>
    <row r="911" spans="1:12" x14ac:dyDescent="0.25">
      <c r="A911" t="s">
        <v>3817</v>
      </c>
      <c r="B911" t="s">
        <v>3818</v>
      </c>
      <c r="C911" t="s">
        <v>3819</v>
      </c>
      <c r="D911" t="s">
        <v>3820</v>
      </c>
      <c r="E911" t="s">
        <v>109</v>
      </c>
      <c r="F911" t="s">
        <v>21</v>
      </c>
      <c r="G911" t="s">
        <v>84</v>
      </c>
      <c r="H911" t="s">
        <v>3647</v>
      </c>
      <c r="I911" t="s">
        <v>3647</v>
      </c>
      <c r="J911" s="1">
        <v>40179</v>
      </c>
      <c r="K911" t="b">
        <f>IFERROR(VLOOKUP(F911,english_mapping!A:B,2,FALSE),"NA")</f>
        <v>1</v>
      </c>
      <c r="L911" t="str">
        <f t="shared" si="14"/>
        <v>Development Platforms</v>
      </c>
    </row>
    <row r="912" spans="1:12" x14ac:dyDescent="0.25">
      <c r="A912" t="s">
        <v>3821</v>
      </c>
      <c r="B912" t="s">
        <v>3822</v>
      </c>
      <c r="C912" t="s">
        <v>3823</v>
      </c>
      <c r="D912" t="s">
        <v>755</v>
      </c>
      <c r="E912" t="s">
        <v>701</v>
      </c>
      <c r="F912" t="s">
        <v>21</v>
      </c>
      <c r="G912" t="s">
        <v>39</v>
      </c>
      <c r="H912" t="s">
        <v>281</v>
      </c>
      <c r="I912" t="s">
        <v>3824</v>
      </c>
      <c r="J912" s="1">
        <v>17168</v>
      </c>
      <c r="K912" t="b">
        <f>IFERROR(VLOOKUP(F912,english_mapping!A:B,2,FALSE),"NA")</f>
        <v>1</v>
      </c>
      <c r="L912" t="str">
        <f t="shared" si="14"/>
        <v>Hardware + Software</v>
      </c>
    </row>
    <row r="913" spans="1:12" x14ac:dyDescent="0.25">
      <c r="A913" t="s">
        <v>3825</v>
      </c>
      <c r="B913" t="s">
        <v>3826</v>
      </c>
      <c r="C913" t="s">
        <v>3827</v>
      </c>
      <c r="E913" t="s">
        <v>14</v>
      </c>
      <c r="K913" t="str">
        <f>IFERROR(VLOOKUP(F913,english_mapping!A:B,2,FALSE),"NA")</f>
        <v>NA</v>
      </c>
      <c r="L913">
        <f t="shared" si="14"/>
        <v>0</v>
      </c>
    </row>
    <row r="914" spans="1:12" x14ac:dyDescent="0.25">
      <c r="A914" t="s">
        <v>3828</v>
      </c>
      <c r="B914" t="s">
        <v>3829</v>
      </c>
      <c r="C914" t="s">
        <v>3830</v>
      </c>
      <c r="D914" t="s">
        <v>1416</v>
      </c>
      <c r="E914" t="s">
        <v>14</v>
      </c>
      <c r="F914" t="s">
        <v>21</v>
      </c>
      <c r="G914" t="s">
        <v>59</v>
      </c>
      <c r="H914" t="s">
        <v>60</v>
      </c>
      <c r="I914" t="s">
        <v>1128</v>
      </c>
      <c r="J914" s="1">
        <v>34335</v>
      </c>
      <c r="K914" t="b">
        <f>IFERROR(VLOOKUP(F914,english_mapping!A:B,2,FALSE),"NA")</f>
        <v>1</v>
      </c>
      <c r="L914" t="str">
        <f t="shared" si="14"/>
        <v>Semiconductors</v>
      </c>
    </row>
    <row r="915" spans="1:12" x14ac:dyDescent="0.25">
      <c r="A915" t="s">
        <v>3831</v>
      </c>
      <c r="B915" t="s">
        <v>3832</v>
      </c>
      <c r="C915" t="s">
        <v>3833</v>
      </c>
      <c r="D915" t="s">
        <v>3834</v>
      </c>
      <c r="E915" t="s">
        <v>14</v>
      </c>
      <c r="F915" t="s">
        <v>21</v>
      </c>
      <c r="G915" t="s">
        <v>1035</v>
      </c>
      <c r="H915" t="s">
        <v>1036</v>
      </c>
      <c r="I915" t="s">
        <v>3835</v>
      </c>
      <c r="J915" s="1">
        <v>39083</v>
      </c>
      <c r="K915" t="b">
        <f>IFERROR(VLOOKUP(F915,english_mapping!A:B,2,FALSE),"NA")</f>
        <v>1</v>
      </c>
      <c r="L915" t="str">
        <f t="shared" si="14"/>
        <v>Health and Wellness</v>
      </c>
    </row>
    <row r="916" spans="1:12" x14ac:dyDescent="0.25">
      <c r="A916" t="s">
        <v>3836</v>
      </c>
      <c r="B916" t="s">
        <v>3837</v>
      </c>
      <c r="C916" t="s">
        <v>3838</v>
      </c>
      <c r="D916" t="s">
        <v>2381</v>
      </c>
      <c r="E916" t="s">
        <v>14</v>
      </c>
      <c r="F916" t="s">
        <v>21</v>
      </c>
      <c r="G916" t="s">
        <v>59</v>
      </c>
      <c r="H916" t="s">
        <v>60</v>
      </c>
      <c r="I916" t="s">
        <v>3839</v>
      </c>
      <c r="J916" s="1">
        <v>36526</v>
      </c>
      <c r="K916" t="b">
        <f>IFERROR(VLOOKUP(F916,english_mapping!A:B,2,FALSE),"NA")</f>
        <v>1</v>
      </c>
      <c r="L916" t="str">
        <f t="shared" si="14"/>
        <v>Consulting</v>
      </c>
    </row>
    <row r="917" spans="1:12" x14ac:dyDescent="0.25">
      <c r="A917" t="s">
        <v>3840</v>
      </c>
      <c r="B917" t="s">
        <v>3841</v>
      </c>
      <c r="C917" t="s">
        <v>3842</v>
      </c>
      <c r="D917" t="s">
        <v>3843</v>
      </c>
      <c r="E917" t="s">
        <v>14</v>
      </c>
      <c r="F917" t="s">
        <v>21</v>
      </c>
      <c r="G917" t="s">
        <v>59</v>
      </c>
      <c r="H917" t="s">
        <v>60</v>
      </c>
      <c r="I917" t="s">
        <v>3044</v>
      </c>
      <c r="J917" s="1">
        <v>41275</v>
      </c>
      <c r="K917" t="b">
        <f>IFERROR(VLOOKUP(F917,english_mapping!A:B,2,FALSE),"NA")</f>
        <v>1</v>
      </c>
      <c r="L917" t="str">
        <f t="shared" si="14"/>
        <v>3D</v>
      </c>
    </row>
    <row r="918" spans="1:12" x14ac:dyDescent="0.25">
      <c r="A918" t="s">
        <v>3844</v>
      </c>
      <c r="B918" t="s">
        <v>3845</v>
      </c>
      <c r="C918" t="s">
        <v>3846</v>
      </c>
      <c r="D918" t="s">
        <v>284</v>
      </c>
      <c r="E918" t="s">
        <v>205</v>
      </c>
      <c r="F918" t="s">
        <v>21</v>
      </c>
      <c r="G918" t="s">
        <v>59</v>
      </c>
      <c r="H918" t="s">
        <v>60</v>
      </c>
      <c r="I918" t="s">
        <v>66</v>
      </c>
      <c r="J918" s="1">
        <v>41275</v>
      </c>
      <c r="K918" t="b">
        <f>IFERROR(VLOOKUP(F918,english_mapping!A:B,2,FALSE),"NA")</f>
        <v>1</v>
      </c>
      <c r="L918" t="str">
        <f t="shared" si="14"/>
        <v>Real Estate</v>
      </c>
    </row>
    <row r="919" spans="1:12" x14ac:dyDescent="0.25">
      <c r="A919" t="s">
        <v>3847</v>
      </c>
      <c r="B919" t="s">
        <v>3848</v>
      </c>
      <c r="C919" t="s">
        <v>3849</v>
      </c>
      <c r="D919" t="s">
        <v>51</v>
      </c>
      <c r="E919" t="s">
        <v>14</v>
      </c>
      <c r="F919" t="s">
        <v>21</v>
      </c>
      <c r="G919" t="s">
        <v>1105</v>
      </c>
      <c r="H919" t="s">
        <v>1106</v>
      </c>
      <c r="I919" t="s">
        <v>1196</v>
      </c>
      <c r="J919" s="1">
        <v>39448</v>
      </c>
      <c r="K919" t="b">
        <f>IFERROR(VLOOKUP(F919,english_mapping!A:B,2,FALSE),"NA")</f>
        <v>1</v>
      </c>
      <c r="L919" t="str">
        <f t="shared" si="14"/>
        <v>Biotechnology</v>
      </c>
    </row>
    <row r="920" spans="1:12" x14ac:dyDescent="0.25">
      <c r="A920" t="s">
        <v>3850</v>
      </c>
      <c r="B920" t="s">
        <v>3851</v>
      </c>
      <c r="C920" t="s">
        <v>3852</v>
      </c>
      <c r="D920" t="s">
        <v>2381</v>
      </c>
      <c r="E920" t="s">
        <v>109</v>
      </c>
      <c r="F920" t="s">
        <v>21</v>
      </c>
      <c r="G920" t="s">
        <v>59</v>
      </c>
      <c r="H920" t="s">
        <v>90</v>
      </c>
      <c r="I920" t="s">
        <v>1307</v>
      </c>
      <c r="K920" t="b">
        <f>IFERROR(VLOOKUP(F920,english_mapping!A:B,2,FALSE),"NA")</f>
        <v>1</v>
      </c>
      <c r="L920" t="str">
        <f t="shared" si="14"/>
        <v>Consulting</v>
      </c>
    </row>
    <row r="921" spans="1:12" x14ac:dyDescent="0.25">
      <c r="A921" t="s">
        <v>3853</v>
      </c>
      <c r="B921" t="s">
        <v>3854</v>
      </c>
      <c r="C921" t="s">
        <v>3855</v>
      </c>
      <c r="D921" t="s">
        <v>3856</v>
      </c>
      <c r="E921" t="s">
        <v>205</v>
      </c>
      <c r="F921" t="s">
        <v>21</v>
      </c>
      <c r="G921" t="s">
        <v>285</v>
      </c>
      <c r="H921" t="s">
        <v>1054</v>
      </c>
      <c r="I921" t="s">
        <v>1054</v>
      </c>
      <c r="J921" t="s">
        <v>3857</v>
      </c>
      <c r="K921" t="b">
        <f>IFERROR(VLOOKUP(F921,english_mapping!A:B,2,FALSE),"NA")</f>
        <v>1</v>
      </c>
      <c r="L921" t="str">
        <f t="shared" si="14"/>
        <v>Big Data Analytics</v>
      </c>
    </row>
    <row r="922" spans="1:12" x14ac:dyDescent="0.25">
      <c r="A922" t="s">
        <v>3858</v>
      </c>
      <c r="B922" t="s">
        <v>3859</v>
      </c>
      <c r="C922" t="s">
        <v>3860</v>
      </c>
      <c r="D922" t="s">
        <v>3861</v>
      </c>
      <c r="E922" t="s">
        <v>14</v>
      </c>
      <c r="F922" t="s">
        <v>21</v>
      </c>
      <c r="G922" t="s">
        <v>1267</v>
      </c>
      <c r="H922" t="s">
        <v>1268</v>
      </c>
      <c r="I922" t="s">
        <v>3862</v>
      </c>
      <c r="J922" s="1">
        <v>41277</v>
      </c>
      <c r="K922" t="b">
        <f>IFERROR(VLOOKUP(F922,english_mapping!A:B,2,FALSE),"NA")</f>
        <v>1</v>
      </c>
      <c r="L922" t="str">
        <f t="shared" si="14"/>
        <v>B2B</v>
      </c>
    </row>
    <row r="923" spans="1:12" x14ac:dyDescent="0.25">
      <c r="A923" t="s">
        <v>3863</v>
      </c>
      <c r="B923" t="s">
        <v>3864</v>
      </c>
      <c r="C923" t="s">
        <v>3865</v>
      </c>
      <c r="D923" t="s">
        <v>3866</v>
      </c>
      <c r="E923" t="s">
        <v>14</v>
      </c>
      <c r="F923" t="s">
        <v>408</v>
      </c>
      <c r="G923">
        <v>40</v>
      </c>
      <c r="H923" t="s">
        <v>1001</v>
      </c>
      <c r="I923" t="s">
        <v>1001</v>
      </c>
      <c r="J923" s="1">
        <v>39819</v>
      </c>
      <c r="K923" t="b">
        <f>IFERROR(VLOOKUP(F923,english_mapping!A:B,2,FALSE),"NA")</f>
        <v>0</v>
      </c>
      <c r="L923" t="str">
        <f t="shared" si="14"/>
        <v>Cloud Computing</v>
      </c>
    </row>
    <row r="924" spans="1:12" x14ac:dyDescent="0.25">
      <c r="A924" t="s">
        <v>3867</v>
      </c>
      <c r="B924" t="s">
        <v>3868</v>
      </c>
      <c r="C924" t="s">
        <v>3869</v>
      </c>
      <c r="D924" t="s">
        <v>3870</v>
      </c>
      <c r="E924" t="s">
        <v>14</v>
      </c>
      <c r="F924" t="s">
        <v>21</v>
      </c>
      <c r="G924" t="s">
        <v>59</v>
      </c>
      <c r="H924" t="s">
        <v>60</v>
      </c>
      <c r="I924" t="s">
        <v>2667</v>
      </c>
      <c r="J924" s="1">
        <v>37622</v>
      </c>
      <c r="K924" t="b">
        <f>IFERROR(VLOOKUP(F924,english_mapping!A:B,2,FALSE),"NA")</f>
        <v>1</v>
      </c>
      <c r="L924" t="str">
        <f t="shared" si="14"/>
        <v>Credit</v>
      </c>
    </row>
    <row r="925" spans="1:12" x14ac:dyDescent="0.25">
      <c r="A925" t="s">
        <v>3871</v>
      </c>
      <c r="B925" t="s">
        <v>3872</v>
      </c>
      <c r="C925" t="s">
        <v>3873</v>
      </c>
      <c r="D925" t="s">
        <v>3874</v>
      </c>
      <c r="E925" t="s">
        <v>14</v>
      </c>
      <c r="F925" t="s">
        <v>21</v>
      </c>
      <c r="G925" t="s">
        <v>59</v>
      </c>
      <c r="H925" t="s">
        <v>60</v>
      </c>
      <c r="I925" t="s">
        <v>269</v>
      </c>
      <c r="K925" t="b">
        <f>IFERROR(VLOOKUP(F925,english_mapping!A:B,2,FALSE),"NA")</f>
        <v>1</v>
      </c>
      <c r="L925" t="str">
        <f t="shared" si="14"/>
        <v>Colleges</v>
      </c>
    </row>
    <row r="926" spans="1:12" x14ac:dyDescent="0.25">
      <c r="A926" t="s">
        <v>3875</v>
      </c>
      <c r="B926" t="s">
        <v>3876</v>
      </c>
      <c r="C926" t="s">
        <v>3877</v>
      </c>
      <c r="D926" t="s">
        <v>38</v>
      </c>
      <c r="E926" t="s">
        <v>14</v>
      </c>
      <c r="F926" t="s">
        <v>21</v>
      </c>
      <c r="G926" t="s">
        <v>154</v>
      </c>
      <c r="H926" t="s">
        <v>242</v>
      </c>
      <c r="I926" t="s">
        <v>242</v>
      </c>
      <c r="J926" s="1">
        <v>39448</v>
      </c>
      <c r="K926" t="b">
        <f>IFERROR(VLOOKUP(F926,english_mapping!A:B,2,FALSE),"NA")</f>
        <v>1</v>
      </c>
      <c r="L926" t="str">
        <f t="shared" si="14"/>
        <v>Software</v>
      </c>
    </row>
    <row r="927" spans="1:12" x14ac:dyDescent="0.25">
      <c r="A927" t="s">
        <v>3878</v>
      </c>
      <c r="B927" t="s">
        <v>3879</v>
      </c>
      <c r="C927" t="s">
        <v>3880</v>
      </c>
      <c r="D927" t="s">
        <v>3881</v>
      </c>
      <c r="E927" t="s">
        <v>14</v>
      </c>
      <c r="F927" t="s">
        <v>21</v>
      </c>
      <c r="G927" t="s">
        <v>59</v>
      </c>
      <c r="H927" t="s">
        <v>1249</v>
      </c>
      <c r="I927" t="s">
        <v>1249</v>
      </c>
      <c r="J927" s="1">
        <v>40179</v>
      </c>
      <c r="K927" t="b">
        <f>IFERROR(VLOOKUP(F927,english_mapping!A:B,2,FALSE),"NA")</f>
        <v>1</v>
      </c>
      <c r="L927" t="str">
        <f t="shared" si="14"/>
        <v>Medical Devices</v>
      </c>
    </row>
    <row r="928" spans="1:12" x14ac:dyDescent="0.25">
      <c r="A928" t="s">
        <v>3882</v>
      </c>
      <c r="B928" t="s">
        <v>3883</v>
      </c>
      <c r="C928" t="s">
        <v>3884</v>
      </c>
      <c r="D928" t="s">
        <v>3885</v>
      </c>
      <c r="E928" t="s">
        <v>205</v>
      </c>
      <c r="J928" t="s">
        <v>3886</v>
      </c>
      <c r="K928" t="str">
        <f>IFERROR(VLOOKUP(F928,english_mapping!A:B,2,FALSE),"NA")</f>
        <v>NA</v>
      </c>
      <c r="L928" t="str">
        <f t="shared" si="14"/>
        <v>Search</v>
      </c>
    </row>
    <row r="929" spans="1:12" x14ac:dyDescent="0.25">
      <c r="A929" t="s">
        <v>3887</v>
      </c>
      <c r="B929" t="s">
        <v>3888</v>
      </c>
      <c r="C929" t="s">
        <v>3889</v>
      </c>
      <c r="D929" t="s">
        <v>262</v>
      </c>
      <c r="E929" t="s">
        <v>14</v>
      </c>
      <c r="F929" t="s">
        <v>21</v>
      </c>
      <c r="G929" t="s">
        <v>59</v>
      </c>
      <c r="H929" t="s">
        <v>90</v>
      </c>
      <c r="I929" t="s">
        <v>375</v>
      </c>
      <c r="J929" s="1">
        <v>34700</v>
      </c>
      <c r="K929" t="b">
        <f>IFERROR(VLOOKUP(F929,english_mapping!A:B,2,FALSE),"NA")</f>
        <v>1</v>
      </c>
      <c r="L929" t="str">
        <f t="shared" si="14"/>
        <v>Enterprise Software</v>
      </c>
    </row>
    <row r="930" spans="1:12" x14ac:dyDescent="0.25">
      <c r="A930" t="s">
        <v>3890</v>
      </c>
      <c r="B930" t="s">
        <v>3891</v>
      </c>
      <c r="C930" t="s">
        <v>3892</v>
      </c>
      <c r="D930" t="s">
        <v>38</v>
      </c>
      <c r="E930" t="s">
        <v>14</v>
      </c>
      <c r="F930" t="s">
        <v>21</v>
      </c>
      <c r="G930" t="s">
        <v>822</v>
      </c>
      <c r="H930" t="s">
        <v>823</v>
      </c>
      <c r="I930" t="s">
        <v>823</v>
      </c>
      <c r="J930" s="1">
        <v>36526</v>
      </c>
      <c r="K930" t="b">
        <f>IFERROR(VLOOKUP(F930,english_mapping!A:B,2,FALSE),"NA")</f>
        <v>1</v>
      </c>
      <c r="L930" t="str">
        <f t="shared" si="14"/>
        <v>Software</v>
      </c>
    </row>
    <row r="931" spans="1:12" x14ac:dyDescent="0.25">
      <c r="A931" t="s">
        <v>3893</v>
      </c>
      <c r="B931" t="s">
        <v>3894</v>
      </c>
      <c r="C931" t="s">
        <v>3895</v>
      </c>
      <c r="D931" t="s">
        <v>51</v>
      </c>
      <c r="E931" t="s">
        <v>14</v>
      </c>
      <c r="F931" t="s">
        <v>21</v>
      </c>
      <c r="G931" t="s">
        <v>84</v>
      </c>
      <c r="H931" t="s">
        <v>1288</v>
      </c>
      <c r="I931" t="s">
        <v>1824</v>
      </c>
      <c r="J931" s="1">
        <v>36892</v>
      </c>
      <c r="K931" t="b">
        <f>IFERROR(VLOOKUP(F931,english_mapping!A:B,2,FALSE),"NA")</f>
        <v>1</v>
      </c>
      <c r="L931" t="str">
        <f t="shared" si="14"/>
        <v>Biotechnology</v>
      </c>
    </row>
    <row r="932" spans="1:12" x14ac:dyDescent="0.25">
      <c r="A932" t="s">
        <v>3896</v>
      </c>
      <c r="B932" t="s">
        <v>3897</v>
      </c>
      <c r="C932" t="s">
        <v>3898</v>
      </c>
      <c r="D932" t="s">
        <v>3899</v>
      </c>
      <c r="E932" t="s">
        <v>14</v>
      </c>
      <c r="F932" t="s">
        <v>21</v>
      </c>
      <c r="G932" t="s">
        <v>285</v>
      </c>
      <c r="H932" t="s">
        <v>1054</v>
      </c>
      <c r="I932" t="s">
        <v>3900</v>
      </c>
      <c r="J932" s="1">
        <v>31778</v>
      </c>
      <c r="K932" t="b">
        <f>IFERROR(VLOOKUP(F932,english_mapping!A:B,2,FALSE),"NA")</f>
        <v>1</v>
      </c>
      <c r="L932" t="str">
        <f t="shared" si="14"/>
        <v>Construction</v>
      </c>
    </row>
    <row r="933" spans="1:12" x14ac:dyDescent="0.25">
      <c r="A933" t="s">
        <v>3901</v>
      </c>
      <c r="B933" t="s">
        <v>3902</v>
      </c>
      <c r="C933" t="s">
        <v>3903</v>
      </c>
      <c r="D933" t="s">
        <v>51</v>
      </c>
      <c r="E933" t="s">
        <v>14</v>
      </c>
      <c r="F933" t="s">
        <v>21</v>
      </c>
      <c r="G933" t="s">
        <v>84</v>
      </c>
      <c r="H933" t="s">
        <v>1157</v>
      </c>
      <c r="I933" t="s">
        <v>1158</v>
      </c>
      <c r="J933" s="1">
        <v>40179</v>
      </c>
      <c r="K933" t="b">
        <f>IFERROR(VLOOKUP(F933,english_mapping!A:B,2,FALSE),"NA")</f>
        <v>1</v>
      </c>
      <c r="L933" t="str">
        <f t="shared" si="14"/>
        <v>Biotechnology</v>
      </c>
    </row>
    <row r="934" spans="1:12" x14ac:dyDescent="0.25">
      <c r="A934" t="s">
        <v>3904</v>
      </c>
      <c r="B934" t="s">
        <v>3905</v>
      </c>
      <c r="C934" t="s">
        <v>3906</v>
      </c>
      <c r="D934" t="s">
        <v>38</v>
      </c>
      <c r="E934" t="s">
        <v>14</v>
      </c>
      <c r="F934" t="s">
        <v>21</v>
      </c>
      <c r="G934" t="s">
        <v>84</v>
      </c>
      <c r="H934" t="s">
        <v>85</v>
      </c>
      <c r="I934" t="s">
        <v>402</v>
      </c>
      <c r="J934" s="1">
        <v>33604</v>
      </c>
      <c r="K934" t="b">
        <f>IFERROR(VLOOKUP(F934,english_mapping!A:B,2,FALSE),"NA")</f>
        <v>1</v>
      </c>
      <c r="L934" t="str">
        <f t="shared" si="14"/>
        <v>Software</v>
      </c>
    </row>
    <row r="935" spans="1:12" x14ac:dyDescent="0.25">
      <c r="A935" t="s">
        <v>3907</v>
      </c>
      <c r="B935" t="s">
        <v>3908</v>
      </c>
      <c r="C935" t="s">
        <v>3909</v>
      </c>
      <c r="D935" t="s">
        <v>89</v>
      </c>
      <c r="E935" t="s">
        <v>14</v>
      </c>
      <c r="F935" t="s">
        <v>21</v>
      </c>
      <c r="G935" t="s">
        <v>3238</v>
      </c>
      <c r="H935" t="s">
        <v>3239</v>
      </c>
      <c r="I935" t="s">
        <v>3910</v>
      </c>
      <c r="J935" s="1">
        <v>40544</v>
      </c>
      <c r="K935" t="b">
        <f>IFERROR(VLOOKUP(F935,english_mapping!A:B,2,FALSE),"NA")</f>
        <v>1</v>
      </c>
      <c r="L935" t="str">
        <f t="shared" si="14"/>
        <v>Health and Wellness</v>
      </c>
    </row>
    <row r="936" spans="1:12" x14ac:dyDescent="0.25">
      <c r="A936" t="s">
        <v>3911</v>
      </c>
      <c r="B936" t="s">
        <v>3912</v>
      </c>
      <c r="C936" t="s">
        <v>3913</v>
      </c>
      <c r="D936" t="s">
        <v>89</v>
      </c>
      <c r="E936" t="s">
        <v>14</v>
      </c>
      <c r="F936" t="s">
        <v>21</v>
      </c>
      <c r="G936" t="s">
        <v>655</v>
      </c>
      <c r="H936" t="s">
        <v>656</v>
      </c>
      <c r="I936" t="s">
        <v>3914</v>
      </c>
      <c r="J936" s="1">
        <v>40544</v>
      </c>
      <c r="K936" t="b">
        <f>IFERROR(VLOOKUP(F936,english_mapping!A:B,2,FALSE),"NA")</f>
        <v>1</v>
      </c>
      <c r="L936" t="str">
        <f t="shared" si="14"/>
        <v>Health and Wellness</v>
      </c>
    </row>
    <row r="937" spans="1:12" x14ac:dyDescent="0.25">
      <c r="A937" t="s">
        <v>3915</v>
      </c>
      <c r="B937" t="s">
        <v>3916</v>
      </c>
      <c r="C937" t="s">
        <v>3917</v>
      </c>
      <c r="D937" t="s">
        <v>3474</v>
      </c>
      <c r="E937" t="s">
        <v>14</v>
      </c>
      <c r="F937" t="s">
        <v>21</v>
      </c>
      <c r="G937" t="s">
        <v>59</v>
      </c>
      <c r="H937" t="s">
        <v>1249</v>
      </c>
      <c r="I937" t="s">
        <v>1249</v>
      </c>
      <c r="K937" t="b">
        <f>IFERROR(VLOOKUP(F937,english_mapping!A:B,2,FALSE),"NA")</f>
        <v>1</v>
      </c>
      <c r="L937" t="str">
        <f t="shared" si="14"/>
        <v>Information Technology</v>
      </c>
    </row>
    <row r="938" spans="1:12" x14ac:dyDescent="0.25">
      <c r="A938" t="s">
        <v>3918</v>
      </c>
      <c r="B938" t="s">
        <v>3919</v>
      </c>
      <c r="C938" t="s">
        <v>3920</v>
      </c>
      <c r="D938" t="s">
        <v>3039</v>
      </c>
      <c r="E938" t="s">
        <v>14</v>
      </c>
      <c r="F938" t="s">
        <v>21</v>
      </c>
      <c r="G938" t="s">
        <v>101</v>
      </c>
      <c r="H938" t="s">
        <v>3921</v>
      </c>
      <c r="I938" t="s">
        <v>3921</v>
      </c>
      <c r="J938" s="1">
        <v>34335</v>
      </c>
      <c r="K938" t="b">
        <f>IFERROR(VLOOKUP(F938,english_mapping!A:B,2,FALSE),"NA")</f>
        <v>1</v>
      </c>
      <c r="L938" t="str">
        <f t="shared" si="14"/>
        <v>Medical</v>
      </c>
    </row>
    <row r="939" spans="1:12" x14ac:dyDescent="0.25">
      <c r="A939" t="s">
        <v>3922</v>
      </c>
      <c r="B939" t="s">
        <v>3923</v>
      </c>
      <c r="C939" t="s">
        <v>3924</v>
      </c>
      <c r="D939" t="s">
        <v>38</v>
      </c>
      <c r="E939" t="s">
        <v>205</v>
      </c>
      <c r="K939" t="str">
        <f>IFERROR(VLOOKUP(F939,english_mapping!A:B,2,FALSE),"NA")</f>
        <v>NA</v>
      </c>
      <c r="L939" t="str">
        <f t="shared" si="14"/>
        <v>Software</v>
      </c>
    </row>
    <row r="940" spans="1:12" x14ac:dyDescent="0.25">
      <c r="A940" t="s">
        <v>3925</v>
      </c>
      <c r="B940" t="s">
        <v>3926</v>
      </c>
      <c r="C940" t="s">
        <v>3927</v>
      </c>
      <c r="D940" t="s">
        <v>3928</v>
      </c>
      <c r="E940" t="s">
        <v>14</v>
      </c>
      <c r="F940" t="s">
        <v>21</v>
      </c>
      <c r="G940" t="s">
        <v>59</v>
      </c>
      <c r="H940" t="s">
        <v>1249</v>
      </c>
      <c r="I940" t="s">
        <v>1249</v>
      </c>
      <c r="J940" s="1">
        <v>40549</v>
      </c>
      <c r="K940" t="b">
        <f>IFERROR(VLOOKUP(F940,english_mapping!A:B,2,FALSE),"NA")</f>
        <v>1</v>
      </c>
      <c r="L940" t="str">
        <f t="shared" si="14"/>
        <v>Health Care</v>
      </c>
    </row>
    <row r="941" spans="1:12" x14ac:dyDescent="0.25">
      <c r="A941" t="s">
        <v>3929</v>
      </c>
      <c r="B941" t="s">
        <v>3930</v>
      </c>
      <c r="C941" t="s">
        <v>3931</v>
      </c>
      <c r="D941" t="s">
        <v>51</v>
      </c>
      <c r="E941" t="s">
        <v>109</v>
      </c>
      <c r="F941" t="s">
        <v>21</v>
      </c>
      <c r="G941" t="s">
        <v>59</v>
      </c>
      <c r="H941" t="s">
        <v>1249</v>
      </c>
      <c r="I941" t="s">
        <v>1249</v>
      </c>
      <c r="J941" s="1">
        <v>35065</v>
      </c>
      <c r="K941" t="b">
        <f>IFERROR(VLOOKUP(F941,english_mapping!A:B,2,FALSE),"NA")</f>
        <v>1</v>
      </c>
      <c r="L941" t="str">
        <f t="shared" si="14"/>
        <v>Biotechnology</v>
      </c>
    </row>
    <row r="942" spans="1:12" x14ac:dyDescent="0.25">
      <c r="A942" t="s">
        <v>3932</v>
      </c>
      <c r="B942" t="s">
        <v>3933</v>
      </c>
      <c r="C942" t="s">
        <v>3934</v>
      </c>
      <c r="D942" t="s">
        <v>3935</v>
      </c>
      <c r="E942" t="s">
        <v>14</v>
      </c>
      <c r="F942" t="s">
        <v>365</v>
      </c>
      <c r="G942">
        <v>26</v>
      </c>
      <c r="H942" t="s">
        <v>366</v>
      </c>
      <c r="I942" t="s">
        <v>366</v>
      </c>
      <c r="J942" s="1">
        <v>38353</v>
      </c>
      <c r="K942" t="b">
        <f>IFERROR(VLOOKUP(F942,english_mapping!A:B,2,FALSE),"NA")</f>
        <v>0</v>
      </c>
      <c r="L942" t="str">
        <f t="shared" si="14"/>
        <v>Mobile</v>
      </c>
    </row>
    <row r="943" spans="1:12" x14ac:dyDescent="0.25">
      <c r="A943" t="s">
        <v>3936</v>
      </c>
      <c r="B943" t="s">
        <v>3937</v>
      </c>
      <c r="C943" t="s">
        <v>3938</v>
      </c>
      <c r="D943" t="s">
        <v>3939</v>
      </c>
      <c r="E943" t="s">
        <v>14</v>
      </c>
      <c r="F943" t="s">
        <v>124</v>
      </c>
      <c r="G943" t="s">
        <v>3940</v>
      </c>
      <c r="H943" t="s">
        <v>126</v>
      </c>
      <c r="I943" t="s">
        <v>3941</v>
      </c>
      <c r="J943" s="1">
        <v>35065</v>
      </c>
      <c r="K943" t="b">
        <f>IFERROR(VLOOKUP(F943,english_mapping!A:B,2,FALSE),"NA")</f>
        <v>1</v>
      </c>
      <c r="L943" t="str">
        <f t="shared" si="14"/>
        <v>Content</v>
      </c>
    </row>
    <row r="944" spans="1:12" x14ac:dyDescent="0.25">
      <c r="A944" t="s">
        <v>3942</v>
      </c>
      <c r="B944" t="s">
        <v>3943</v>
      </c>
      <c r="C944" t="s">
        <v>3944</v>
      </c>
      <c r="D944" t="s">
        <v>3083</v>
      </c>
      <c r="E944" t="s">
        <v>14</v>
      </c>
      <c r="F944" t="s">
        <v>124</v>
      </c>
      <c r="G944" t="s">
        <v>3945</v>
      </c>
      <c r="H944" t="s">
        <v>3296</v>
      </c>
      <c r="I944" t="s">
        <v>3946</v>
      </c>
      <c r="J944" s="1">
        <v>39448</v>
      </c>
      <c r="K944" t="b">
        <f>IFERROR(VLOOKUP(F944,english_mapping!A:B,2,FALSE),"NA")</f>
        <v>1</v>
      </c>
      <c r="L944" t="str">
        <f t="shared" si="14"/>
        <v>Health Care</v>
      </c>
    </row>
    <row r="945" spans="1:12" x14ac:dyDescent="0.25">
      <c r="A945" t="s">
        <v>3947</v>
      </c>
      <c r="B945" t="s">
        <v>3948</v>
      </c>
      <c r="C945" t="s">
        <v>3949</v>
      </c>
      <c r="D945" t="s">
        <v>3039</v>
      </c>
      <c r="E945" t="s">
        <v>14</v>
      </c>
      <c r="F945" t="s">
        <v>21</v>
      </c>
      <c r="G945" t="s">
        <v>1428</v>
      </c>
      <c r="H945" t="s">
        <v>3950</v>
      </c>
      <c r="I945" t="s">
        <v>3950</v>
      </c>
      <c r="J945" s="1">
        <v>39448</v>
      </c>
      <c r="K945" t="b">
        <f>IFERROR(VLOOKUP(F945,english_mapping!A:B,2,FALSE),"NA")</f>
        <v>1</v>
      </c>
      <c r="L945" t="str">
        <f t="shared" si="14"/>
        <v>Medical</v>
      </c>
    </row>
    <row r="946" spans="1:12" x14ac:dyDescent="0.25">
      <c r="A946" t="s">
        <v>3951</v>
      </c>
      <c r="B946" t="s">
        <v>3952</v>
      </c>
      <c r="C946" t="s">
        <v>3953</v>
      </c>
      <c r="D946" t="s">
        <v>65</v>
      </c>
      <c r="E946" t="s">
        <v>14</v>
      </c>
      <c r="K946" t="str">
        <f>IFERROR(VLOOKUP(F946,english_mapping!A:B,2,FALSE),"NA")</f>
        <v>NA</v>
      </c>
      <c r="L946" t="str">
        <f t="shared" si="14"/>
        <v>Mobile</v>
      </c>
    </row>
    <row r="947" spans="1:12" x14ac:dyDescent="0.25">
      <c r="A947" t="s">
        <v>3954</v>
      </c>
      <c r="B947" t="s">
        <v>3955</v>
      </c>
      <c r="D947" t="s">
        <v>38</v>
      </c>
      <c r="E947" t="s">
        <v>109</v>
      </c>
      <c r="F947" t="s">
        <v>21</v>
      </c>
      <c r="G947" t="s">
        <v>822</v>
      </c>
      <c r="H947" t="s">
        <v>823</v>
      </c>
      <c r="I947" t="s">
        <v>3956</v>
      </c>
      <c r="K947" t="b">
        <f>IFERROR(VLOOKUP(F947,english_mapping!A:B,2,FALSE),"NA")</f>
        <v>1</v>
      </c>
      <c r="L947" t="str">
        <f t="shared" si="14"/>
        <v>Software</v>
      </c>
    </row>
    <row r="948" spans="1:12" x14ac:dyDescent="0.25">
      <c r="A948" t="s">
        <v>3957</v>
      </c>
      <c r="B948" t="s">
        <v>3958</v>
      </c>
      <c r="C948" t="s">
        <v>3959</v>
      </c>
      <c r="D948" t="s">
        <v>3960</v>
      </c>
      <c r="E948" t="s">
        <v>14</v>
      </c>
      <c r="F948" t="s">
        <v>21</v>
      </c>
      <c r="G948" t="s">
        <v>39</v>
      </c>
      <c r="H948" t="s">
        <v>281</v>
      </c>
      <c r="I948" t="s">
        <v>281</v>
      </c>
      <c r="J948" s="1">
        <v>36895</v>
      </c>
      <c r="K948" t="b">
        <f>IFERROR(VLOOKUP(F948,english_mapping!A:B,2,FALSE),"NA")</f>
        <v>1</v>
      </c>
      <c r="L948" t="str">
        <f t="shared" si="14"/>
        <v>Internet Radio Market</v>
      </c>
    </row>
    <row r="949" spans="1:12" x14ac:dyDescent="0.25">
      <c r="A949" t="s">
        <v>3961</v>
      </c>
      <c r="B949" t="s">
        <v>3962</v>
      </c>
      <c r="C949" t="s">
        <v>3963</v>
      </c>
      <c r="D949" t="s">
        <v>284</v>
      </c>
      <c r="E949" t="s">
        <v>14</v>
      </c>
      <c r="F949" t="s">
        <v>21</v>
      </c>
      <c r="G949" t="s">
        <v>77</v>
      </c>
      <c r="H949" t="s">
        <v>3964</v>
      </c>
      <c r="I949" t="s">
        <v>3964</v>
      </c>
      <c r="K949" t="b">
        <f>IFERROR(VLOOKUP(F949,english_mapping!A:B,2,FALSE),"NA")</f>
        <v>1</v>
      </c>
      <c r="L949" t="str">
        <f t="shared" si="14"/>
        <v>Real Estate</v>
      </c>
    </row>
    <row r="950" spans="1:12" x14ac:dyDescent="0.25">
      <c r="A950" t="s">
        <v>3965</v>
      </c>
      <c r="B950" t="s">
        <v>3966</v>
      </c>
      <c r="C950" t="s">
        <v>3967</v>
      </c>
      <c r="D950" t="s">
        <v>38</v>
      </c>
      <c r="E950" t="s">
        <v>14</v>
      </c>
      <c r="F950" t="s">
        <v>21</v>
      </c>
      <c r="G950" t="s">
        <v>822</v>
      </c>
      <c r="H950" t="s">
        <v>823</v>
      </c>
      <c r="I950" t="s">
        <v>3968</v>
      </c>
      <c r="J950" s="1">
        <v>38353</v>
      </c>
      <c r="K950" t="b">
        <f>IFERROR(VLOOKUP(F950,english_mapping!A:B,2,FALSE),"NA")</f>
        <v>1</v>
      </c>
      <c r="L950" t="str">
        <f t="shared" si="14"/>
        <v>Software</v>
      </c>
    </row>
    <row r="951" spans="1:12" x14ac:dyDescent="0.25">
      <c r="A951" t="s">
        <v>3969</v>
      </c>
      <c r="B951" t="s">
        <v>3970</v>
      </c>
      <c r="C951" t="s">
        <v>3971</v>
      </c>
      <c r="D951" t="s">
        <v>38</v>
      </c>
      <c r="E951" t="s">
        <v>14</v>
      </c>
      <c r="F951" t="s">
        <v>21</v>
      </c>
      <c r="G951" t="s">
        <v>154</v>
      </c>
      <c r="H951" t="s">
        <v>242</v>
      </c>
      <c r="I951" t="s">
        <v>3972</v>
      </c>
      <c r="J951" s="1">
        <v>35796</v>
      </c>
      <c r="K951" t="b">
        <f>IFERROR(VLOOKUP(F951,english_mapping!A:B,2,FALSE),"NA")</f>
        <v>1</v>
      </c>
      <c r="L951" t="str">
        <f t="shared" si="14"/>
        <v>Software</v>
      </c>
    </row>
    <row r="952" spans="1:12" x14ac:dyDescent="0.25">
      <c r="A952" t="s">
        <v>3973</v>
      </c>
      <c r="B952" t="s">
        <v>3974</v>
      </c>
      <c r="C952" t="s">
        <v>3975</v>
      </c>
      <c r="D952" t="s">
        <v>51</v>
      </c>
      <c r="E952" t="s">
        <v>14</v>
      </c>
      <c r="F952" t="s">
        <v>21</v>
      </c>
      <c r="G952" t="s">
        <v>1105</v>
      </c>
      <c r="H952" t="s">
        <v>1106</v>
      </c>
      <c r="I952" t="s">
        <v>1196</v>
      </c>
      <c r="K952" t="b">
        <f>IFERROR(VLOOKUP(F952,english_mapping!A:B,2,FALSE),"NA")</f>
        <v>1</v>
      </c>
      <c r="L952" t="str">
        <f t="shared" si="14"/>
        <v>Biotechnology</v>
      </c>
    </row>
    <row r="953" spans="1:12" x14ac:dyDescent="0.25">
      <c r="A953" t="s">
        <v>3976</v>
      </c>
      <c r="B953" t="s">
        <v>3977</v>
      </c>
      <c r="C953" t="s">
        <v>3978</v>
      </c>
      <c r="D953" t="s">
        <v>755</v>
      </c>
      <c r="E953" t="s">
        <v>14</v>
      </c>
      <c r="F953" t="s">
        <v>124</v>
      </c>
      <c r="G953" t="s">
        <v>3979</v>
      </c>
      <c r="H953" t="s">
        <v>2752</v>
      </c>
      <c r="I953" t="s">
        <v>2752</v>
      </c>
      <c r="J953" s="1">
        <v>40544</v>
      </c>
      <c r="K953" t="b">
        <f>IFERROR(VLOOKUP(F953,english_mapping!A:B,2,FALSE),"NA")</f>
        <v>1</v>
      </c>
      <c r="L953" t="str">
        <f t="shared" si="14"/>
        <v>Hardware + Software</v>
      </c>
    </row>
    <row r="954" spans="1:12" x14ac:dyDescent="0.25">
      <c r="A954" t="s">
        <v>3980</v>
      </c>
      <c r="B954" t="s">
        <v>3981</v>
      </c>
      <c r="C954" t="s">
        <v>3982</v>
      </c>
      <c r="D954" t="s">
        <v>3983</v>
      </c>
      <c r="E954" t="s">
        <v>14</v>
      </c>
      <c r="F954" t="s">
        <v>649</v>
      </c>
      <c r="G954">
        <v>7</v>
      </c>
      <c r="H954" t="s">
        <v>948</v>
      </c>
      <c r="I954" t="s">
        <v>948</v>
      </c>
      <c r="J954" s="1">
        <v>35796</v>
      </c>
      <c r="K954" t="b">
        <f>IFERROR(VLOOKUP(F954,english_mapping!A:B,2,FALSE),"NA")</f>
        <v>1</v>
      </c>
      <c r="L954" t="str">
        <f t="shared" si="14"/>
        <v>Mobile</v>
      </c>
    </row>
    <row r="955" spans="1:12" x14ac:dyDescent="0.25">
      <c r="A955" t="s">
        <v>3984</v>
      </c>
      <c r="B955" t="s">
        <v>3985</v>
      </c>
      <c r="C955" t="s">
        <v>3986</v>
      </c>
      <c r="D955" t="s">
        <v>1416</v>
      </c>
      <c r="E955" t="s">
        <v>14</v>
      </c>
      <c r="F955" t="s">
        <v>21</v>
      </c>
      <c r="G955" t="s">
        <v>59</v>
      </c>
      <c r="H955" t="s">
        <v>60</v>
      </c>
      <c r="I955" t="s">
        <v>1434</v>
      </c>
      <c r="J955" s="1">
        <v>40544</v>
      </c>
      <c r="K955" t="b">
        <f>IFERROR(VLOOKUP(F955,english_mapping!A:B,2,FALSE),"NA")</f>
        <v>1</v>
      </c>
      <c r="L955" t="str">
        <f t="shared" si="14"/>
        <v>Semiconductors</v>
      </c>
    </row>
    <row r="956" spans="1:12" x14ac:dyDescent="0.25">
      <c r="A956" t="s">
        <v>3987</v>
      </c>
      <c r="B956" t="s">
        <v>3988</v>
      </c>
      <c r="C956" t="s">
        <v>3989</v>
      </c>
      <c r="D956" t="s">
        <v>38</v>
      </c>
      <c r="E956" t="s">
        <v>14</v>
      </c>
      <c r="F956" t="s">
        <v>21</v>
      </c>
      <c r="G956" t="s">
        <v>84</v>
      </c>
      <c r="H956" t="s">
        <v>3647</v>
      </c>
      <c r="I956" t="s">
        <v>3647</v>
      </c>
      <c r="J956" s="1">
        <v>33239</v>
      </c>
      <c r="K956" t="b">
        <f>IFERROR(VLOOKUP(F956,english_mapping!A:B,2,FALSE),"NA")</f>
        <v>1</v>
      </c>
      <c r="L956" t="str">
        <f t="shared" si="14"/>
        <v>Software</v>
      </c>
    </row>
    <row r="957" spans="1:12" x14ac:dyDescent="0.25">
      <c r="A957" t="s">
        <v>3990</v>
      </c>
      <c r="B957" t="s">
        <v>3991</v>
      </c>
      <c r="C957" t="s">
        <v>3992</v>
      </c>
      <c r="D957" t="s">
        <v>755</v>
      </c>
      <c r="E957" t="s">
        <v>14</v>
      </c>
      <c r="F957" t="s">
        <v>21</v>
      </c>
      <c r="G957" t="s">
        <v>1105</v>
      </c>
      <c r="H957" t="s">
        <v>1106</v>
      </c>
      <c r="I957" t="s">
        <v>1196</v>
      </c>
      <c r="K957" t="b">
        <f>IFERROR(VLOOKUP(F957,english_mapping!A:B,2,FALSE),"NA")</f>
        <v>1</v>
      </c>
      <c r="L957" t="str">
        <f t="shared" si="14"/>
        <v>Hardware + Software</v>
      </c>
    </row>
    <row r="958" spans="1:12" x14ac:dyDescent="0.25">
      <c r="A958" t="s">
        <v>3993</v>
      </c>
      <c r="B958" t="s">
        <v>3994</v>
      </c>
      <c r="C958" t="s">
        <v>3995</v>
      </c>
      <c r="D958" t="s">
        <v>3996</v>
      </c>
      <c r="E958" t="s">
        <v>14</v>
      </c>
      <c r="F958" t="s">
        <v>124</v>
      </c>
      <c r="G958" t="s">
        <v>125</v>
      </c>
      <c r="H958" t="s">
        <v>126</v>
      </c>
      <c r="I958" t="s">
        <v>126</v>
      </c>
      <c r="J958" s="1">
        <v>40544</v>
      </c>
      <c r="K958" t="b">
        <f>IFERROR(VLOOKUP(F958,english_mapping!A:B,2,FALSE),"NA")</f>
        <v>1</v>
      </c>
      <c r="L958" t="str">
        <f t="shared" si="14"/>
        <v>Legal</v>
      </c>
    </row>
    <row r="959" spans="1:12" x14ac:dyDescent="0.25">
      <c r="A959" t="s">
        <v>3997</v>
      </c>
      <c r="B959" t="s">
        <v>3998</v>
      </c>
      <c r="C959" t="s">
        <v>3999</v>
      </c>
      <c r="D959" t="s">
        <v>1538</v>
      </c>
      <c r="E959" t="s">
        <v>109</v>
      </c>
      <c r="F959" t="s">
        <v>21</v>
      </c>
      <c r="G959" t="s">
        <v>822</v>
      </c>
      <c r="H959" t="s">
        <v>823</v>
      </c>
      <c r="I959" t="s">
        <v>823</v>
      </c>
      <c r="J959" s="1">
        <v>37257</v>
      </c>
      <c r="K959" t="b">
        <f>IFERROR(VLOOKUP(F959,english_mapping!A:B,2,FALSE),"NA")</f>
        <v>1</v>
      </c>
      <c r="L959" t="str">
        <f t="shared" si="14"/>
        <v>Security</v>
      </c>
    </row>
    <row r="960" spans="1:12" x14ac:dyDescent="0.25">
      <c r="A960" t="s">
        <v>4000</v>
      </c>
      <c r="B960" t="s">
        <v>4001</v>
      </c>
      <c r="C960" t="s">
        <v>4002</v>
      </c>
      <c r="D960" t="s">
        <v>755</v>
      </c>
      <c r="E960" t="s">
        <v>14</v>
      </c>
      <c r="F960" t="s">
        <v>21</v>
      </c>
      <c r="G960" t="s">
        <v>101</v>
      </c>
      <c r="H960" t="s">
        <v>1659</v>
      </c>
      <c r="I960" t="s">
        <v>4003</v>
      </c>
      <c r="J960" s="1">
        <v>38718</v>
      </c>
      <c r="K960" t="b">
        <f>IFERROR(VLOOKUP(F960,english_mapping!A:B,2,FALSE),"NA")</f>
        <v>1</v>
      </c>
      <c r="L960" t="str">
        <f t="shared" si="14"/>
        <v>Hardware + Software</v>
      </c>
    </row>
    <row r="961" spans="1:12" x14ac:dyDescent="0.25">
      <c r="A961" t="s">
        <v>4004</v>
      </c>
      <c r="B961" t="s">
        <v>4005</v>
      </c>
      <c r="C961" t="s">
        <v>4006</v>
      </c>
      <c r="D961" t="s">
        <v>3474</v>
      </c>
      <c r="E961" t="s">
        <v>14</v>
      </c>
      <c r="F961" t="s">
        <v>21</v>
      </c>
      <c r="G961" t="s">
        <v>285</v>
      </c>
      <c r="H961" t="s">
        <v>1054</v>
      </c>
      <c r="I961" t="s">
        <v>1054</v>
      </c>
      <c r="K961" t="b">
        <f>IFERROR(VLOOKUP(F961,english_mapping!A:B,2,FALSE),"NA")</f>
        <v>1</v>
      </c>
      <c r="L961" t="str">
        <f t="shared" si="14"/>
        <v>Information Technology</v>
      </c>
    </row>
    <row r="962" spans="1:12" x14ac:dyDescent="0.25">
      <c r="A962" t="s">
        <v>4007</v>
      </c>
      <c r="B962" t="s">
        <v>4008</v>
      </c>
      <c r="C962" t="s">
        <v>4009</v>
      </c>
      <c r="D962" t="s">
        <v>3816</v>
      </c>
      <c r="E962" t="s">
        <v>14</v>
      </c>
      <c r="F962" t="s">
        <v>21</v>
      </c>
      <c r="G962" t="s">
        <v>1035</v>
      </c>
      <c r="H962" t="s">
        <v>1059</v>
      </c>
      <c r="I962" t="s">
        <v>1059</v>
      </c>
      <c r="J962" s="1">
        <v>38718</v>
      </c>
      <c r="K962" t="b">
        <f>IFERROR(VLOOKUP(F962,english_mapping!A:B,2,FALSE),"NA")</f>
        <v>1</v>
      </c>
      <c r="L962" t="str">
        <f t="shared" si="14"/>
        <v>Biotechnology</v>
      </c>
    </row>
    <row r="963" spans="1:12" x14ac:dyDescent="0.25">
      <c r="A963" t="s">
        <v>4010</v>
      </c>
      <c r="B963" t="s">
        <v>4011</v>
      </c>
      <c r="C963" t="s">
        <v>4012</v>
      </c>
      <c r="D963" t="s">
        <v>4013</v>
      </c>
      <c r="E963" t="s">
        <v>14</v>
      </c>
      <c r="F963" t="s">
        <v>1862</v>
      </c>
      <c r="G963">
        <v>5</v>
      </c>
      <c r="H963" t="s">
        <v>1863</v>
      </c>
      <c r="I963" t="s">
        <v>1863</v>
      </c>
      <c r="J963" s="1">
        <v>41375</v>
      </c>
      <c r="K963" t="b">
        <f>IFERROR(VLOOKUP(F963,english_mapping!A:B,2,FALSE),"NA")</f>
        <v>1</v>
      </c>
      <c r="L963" t="str">
        <f t="shared" si="14"/>
        <v>Consumer Goods</v>
      </c>
    </row>
    <row r="964" spans="1:12" x14ac:dyDescent="0.25">
      <c r="A964" t="s">
        <v>4014</v>
      </c>
      <c r="B964" t="s">
        <v>4015</v>
      </c>
      <c r="C964" t="s">
        <v>4016</v>
      </c>
      <c r="D964" t="s">
        <v>4017</v>
      </c>
      <c r="E964" t="s">
        <v>14</v>
      </c>
      <c r="F964" t="s">
        <v>21</v>
      </c>
      <c r="G964" t="s">
        <v>117</v>
      </c>
      <c r="H964" t="s">
        <v>535</v>
      </c>
      <c r="I964" t="s">
        <v>4018</v>
      </c>
      <c r="J964" s="1">
        <v>30317</v>
      </c>
      <c r="K964" t="b">
        <f>IFERROR(VLOOKUP(F964,english_mapping!A:B,2,FALSE),"NA")</f>
        <v>1</v>
      </c>
      <c r="L964" t="str">
        <f t="shared" ref="L964:L1027" si="15">IFERROR(LEFT(D964,(FIND("|",D964))-1),D964)</f>
        <v>Public Relations</v>
      </c>
    </row>
    <row r="965" spans="1:12" x14ac:dyDescent="0.25">
      <c r="A965" t="s">
        <v>4019</v>
      </c>
      <c r="B965" t="s">
        <v>4020</v>
      </c>
      <c r="C965" t="s">
        <v>4021</v>
      </c>
      <c r="E965" t="s">
        <v>205</v>
      </c>
      <c r="K965" t="str">
        <f>IFERROR(VLOOKUP(F965,english_mapping!A:B,2,FALSE),"NA")</f>
        <v>NA</v>
      </c>
      <c r="L965">
        <f t="shared" si="15"/>
        <v>0</v>
      </c>
    </row>
    <row r="966" spans="1:12" x14ac:dyDescent="0.25">
      <c r="A966" t="s">
        <v>4022</v>
      </c>
      <c r="B966" t="s">
        <v>4023</v>
      </c>
      <c r="D966" t="s">
        <v>4024</v>
      </c>
      <c r="E966" t="s">
        <v>14</v>
      </c>
      <c r="F966" t="s">
        <v>21</v>
      </c>
      <c r="G966" t="s">
        <v>94</v>
      </c>
      <c r="H966" t="s">
        <v>95</v>
      </c>
      <c r="I966" t="s">
        <v>95</v>
      </c>
      <c r="J966" s="1">
        <v>40549</v>
      </c>
      <c r="K966" t="b">
        <f>IFERROR(VLOOKUP(F966,english_mapping!A:B,2,FALSE),"NA")</f>
        <v>1</v>
      </c>
      <c r="L966" t="str">
        <f t="shared" si="15"/>
        <v>Media</v>
      </c>
    </row>
    <row r="967" spans="1:12" x14ac:dyDescent="0.25">
      <c r="A967" t="s">
        <v>4025</v>
      </c>
      <c r="B967" t="s">
        <v>4026</v>
      </c>
      <c r="C967" t="s">
        <v>4027</v>
      </c>
      <c r="D967" t="s">
        <v>4028</v>
      </c>
      <c r="E967" t="s">
        <v>14</v>
      </c>
      <c r="F967" t="s">
        <v>649</v>
      </c>
      <c r="G967">
        <v>7</v>
      </c>
      <c r="H967" t="s">
        <v>948</v>
      </c>
      <c r="I967" t="s">
        <v>948</v>
      </c>
      <c r="J967" s="1">
        <v>40179</v>
      </c>
      <c r="K967" t="b">
        <f>IFERROR(VLOOKUP(F967,english_mapping!A:B,2,FALSE),"NA")</f>
        <v>1</v>
      </c>
      <c r="L967" t="str">
        <f t="shared" si="15"/>
        <v>Health and Wellness</v>
      </c>
    </row>
    <row r="968" spans="1:12" x14ac:dyDescent="0.25">
      <c r="A968" t="s">
        <v>4029</v>
      </c>
      <c r="B968" t="s">
        <v>4030</v>
      </c>
      <c r="C968" t="s">
        <v>4031</v>
      </c>
      <c r="D968" t="s">
        <v>4032</v>
      </c>
      <c r="E968" t="s">
        <v>14</v>
      </c>
      <c r="F968" t="s">
        <v>21</v>
      </c>
      <c r="G968" t="s">
        <v>59</v>
      </c>
      <c r="H968" t="s">
        <v>60</v>
      </c>
      <c r="I968" t="s">
        <v>3044</v>
      </c>
      <c r="J968" s="1">
        <v>40544</v>
      </c>
      <c r="K968" t="b">
        <f>IFERROR(VLOOKUP(F968,english_mapping!A:B,2,FALSE),"NA")</f>
        <v>1</v>
      </c>
      <c r="L968" t="str">
        <f t="shared" si="15"/>
        <v>Education</v>
      </c>
    </row>
    <row r="969" spans="1:12" x14ac:dyDescent="0.25">
      <c r="A969" t="s">
        <v>4033</v>
      </c>
      <c r="B969" t="s">
        <v>4034</v>
      </c>
      <c r="C969" t="s">
        <v>4035</v>
      </c>
      <c r="D969" t="s">
        <v>2541</v>
      </c>
      <c r="E969" t="s">
        <v>14</v>
      </c>
      <c r="F969" t="s">
        <v>21</v>
      </c>
      <c r="G969" t="s">
        <v>59</v>
      </c>
      <c r="H969" t="s">
        <v>90</v>
      </c>
      <c r="I969" t="s">
        <v>1307</v>
      </c>
      <c r="J969" s="1">
        <v>39083</v>
      </c>
      <c r="K969" t="b">
        <f>IFERROR(VLOOKUP(F969,english_mapping!A:B,2,FALSE),"NA")</f>
        <v>1</v>
      </c>
      <c r="L969" t="str">
        <f t="shared" si="15"/>
        <v>Advertising</v>
      </c>
    </row>
    <row r="970" spans="1:12" x14ac:dyDescent="0.25">
      <c r="A970" t="s">
        <v>4036</v>
      </c>
      <c r="B970" t="s">
        <v>4037</v>
      </c>
      <c r="C970" t="s">
        <v>4038</v>
      </c>
      <c r="D970" t="s">
        <v>4039</v>
      </c>
      <c r="E970" t="s">
        <v>14</v>
      </c>
      <c r="F970" t="s">
        <v>21</v>
      </c>
      <c r="G970" t="s">
        <v>101</v>
      </c>
      <c r="H970" t="s">
        <v>102</v>
      </c>
      <c r="I970" t="s">
        <v>103</v>
      </c>
      <c r="J970" s="1">
        <v>40179</v>
      </c>
      <c r="K970" t="b">
        <f>IFERROR(VLOOKUP(F970,english_mapping!A:B,2,FALSE),"NA")</f>
        <v>1</v>
      </c>
      <c r="L970" t="str">
        <f t="shared" si="15"/>
        <v>Finance</v>
      </c>
    </row>
    <row r="971" spans="1:12" x14ac:dyDescent="0.25">
      <c r="A971" t="s">
        <v>4040</v>
      </c>
      <c r="B971" t="s">
        <v>4041</v>
      </c>
      <c r="C971" t="s">
        <v>4042</v>
      </c>
      <c r="D971" t="s">
        <v>51</v>
      </c>
      <c r="E971" t="s">
        <v>14</v>
      </c>
      <c r="F971" t="s">
        <v>21</v>
      </c>
      <c r="G971" t="s">
        <v>59</v>
      </c>
      <c r="H971" t="s">
        <v>1249</v>
      </c>
      <c r="I971" t="s">
        <v>1249</v>
      </c>
      <c r="J971" s="1">
        <v>37257</v>
      </c>
      <c r="K971" t="b">
        <f>IFERROR(VLOOKUP(F971,english_mapping!A:B,2,FALSE),"NA")</f>
        <v>1</v>
      </c>
      <c r="L971" t="str">
        <f t="shared" si="15"/>
        <v>Biotechnology</v>
      </c>
    </row>
    <row r="972" spans="1:12" x14ac:dyDescent="0.25">
      <c r="A972" t="s">
        <v>4043</v>
      </c>
      <c r="B972" t="s">
        <v>4044</v>
      </c>
      <c r="C972" t="s">
        <v>4045</v>
      </c>
      <c r="D972" t="s">
        <v>4046</v>
      </c>
      <c r="E972" t="s">
        <v>14</v>
      </c>
      <c r="F972" t="s">
        <v>21</v>
      </c>
      <c r="G972" t="s">
        <v>285</v>
      </c>
      <c r="H972" t="s">
        <v>1054</v>
      </c>
      <c r="I972" t="s">
        <v>1054</v>
      </c>
      <c r="J972" s="1">
        <v>40909</v>
      </c>
      <c r="K972" t="b">
        <f>IFERROR(VLOOKUP(F972,english_mapping!A:B,2,FALSE),"NA")</f>
        <v>1</v>
      </c>
      <c r="L972" t="str">
        <f t="shared" si="15"/>
        <v>Education</v>
      </c>
    </row>
    <row r="973" spans="1:12" x14ac:dyDescent="0.25">
      <c r="A973" t="s">
        <v>4047</v>
      </c>
      <c r="B973" t="s">
        <v>4048</v>
      </c>
      <c r="C973" t="s">
        <v>4049</v>
      </c>
      <c r="D973" t="s">
        <v>4050</v>
      </c>
      <c r="E973" t="s">
        <v>14</v>
      </c>
      <c r="F973" t="s">
        <v>21</v>
      </c>
      <c r="G973" t="s">
        <v>101</v>
      </c>
      <c r="H973" t="s">
        <v>102</v>
      </c>
      <c r="I973" t="s">
        <v>103</v>
      </c>
      <c r="J973" s="1">
        <v>36892</v>
      </c>
      <c r="K973" t="b">
        <f>IFERROR(VLOOKUP(F973,english_mapping!A:B,2,FALSE),"NA")</f>
        <v>1</v>
      </c>
      <c r="L973" t="str">
        <f t="shared" si="15"/>
        <v>Education</v>
      </c>
    </row>
    <row r="974" spans="1:12" x14ac:dyDescent="0.25">
      <c r="A974" t="s">
        <v>4051</v>
      </c>
      <c r="B974" t="s">
        <v>4052</v>
      </c>
      <c r="C974" t="s">
        <v>4053</v>
      </c>
      <c r="D974" t="s">
        <v>89</v>
      </c>
      <c r="E974" t="s">
        <v>14</v>
      </c>
      <c r="F974" t="s">
        <v>21</v>
      </c>
      <c r="G974" t="s">
        <v>117</v>
      </c>
      <c r="H974" t="s">
        <v>118</v>
      </c>
      <c r="I974" t="s">
        <v>2648</v>
      </c>
      <c r="J974" s="1">
        <v>36161</v>
      </c>
      <c r="K974" t="b">
        <f>IFERROR(VLOOKUP(F974,english_mapping!A:B,2,FALSE),"NA")</f>
        <v>1</v>
      </c>
      <c r="L974" t="str">
        <f t="shared" si="15"/>
        <v>Health and Wellness</v>
      </c>
    </row>
    <row r="975" spans="1:12" x14ac:dyDescent="0.25">
      <c r="A975" t="s">
        <v>4054</v>
      </c>
      <c r="B975" t="s">
        <v>4055</v>
      </c>
      <c r="C975" t="s">
        <v>4056</v>
      </c>
      <c r="D975" t="s">
        <v>3450</v>
      </c>
      <c r="E975" t="s">
        <v>701</v>
      </c>
      <c r="F975" t="s">
        <v>21</v>
      </c>
      <c r="G975" t="s">
        <v>59</v>
      </c>
      <c r="H975" t="s">
        <v>60</v>
      </c>
      <c r="I975" t="s">
        <v>1279</v>
      </c>
      <c r="K975" t="b">
        <f>IFERROR(VLOOKUP(F975,english_mapping!A:B,2,FALSE),"NA")</f>
        <v>1</v>
      </c>
      <c r="L975" t="str">
        <f t="shared" si="15"/>
        <v>Biotechnology</v>
      </c>
    </row>
    <row r="976" spans="1:12" x14ac:dyDescent="0.25">
      <c r="A976" t="s">
        <v>4057</v>
      </c>
      <c r="B976" t="s">
        <v>4058</v>
      </c>
      <c r="C976" t="s">
        <v>4059</v>
      </c>
      <c r="D976" t="s">
        <v>4060</v>
      </c>
      <c r="E976" t="s">
        <v>14</v>
      </c>
      <c r="F976" t="s">
        <v>124</v>
      </c>
      <c r="G976" t="s">
        <v>4061</v>
      </c>
      <c r="H976" t="s">
        <v>4062</v>
      </c>
      <c r="I976" t="s">
        <v>4062</v>
      </c>
      <c r="J976" s="1">
        <v>41640</v>
      </c>
      <c r="K976" t="b">
        <f>IFERROR(VLOOKUP(F976,english_mapping!A:B,2,FALSE),"NA")</f>
        <v>1</v>
      </c>
      <c r="L976" t="str">
        <f t="shared" si="15"/>
        <v>Real Estate</v>
      </c>
    </row>
    <row r="977" spans="1:12" x14ac:dyDescent="0.25">
      <c r="A977" t="s">
        <v>4063</v>
      </c>
      <c r="B977" t="s">
        <v>4064</v>
      </c>
      <c r="C977" t="s">
        <v>4065</v>
      </c>
      <c r="D977" t="s">
        <v>1538</v>
      </c>
      <c r="E977" t="s">
        <v>205</v>
      </c>
      <c r="F977" t="s">
        <v>21</v>
      </c>
      <c r="G977" t="s">
        <v>59</v>
      </c>
      <c r="H977" t="s">
        <v>60</v>
      </c>
      <c r="I977" t="s">
        <v>66</v>
      </c>
      <c r="K977" t="b">
        <f>IFERROR(VLOOKUP(F977,english_mapping!A:B,2,FALSE),"NA")</f>
        <v>1</v>
      </c>
      <c r="L977" t="str">
        <f t="shared" si="15"/>
        <v>Security</v>
      </c>
    </row>
    <row r="978" spans="1:12" x14ac:dyDescent="0.25">
      <c r="A978" t="s">
        <v>4066</v>
      </c>
      <c r="B978" t="s">
        <v>4067</v>
      </c>
      <c r="C978" t="s">
        <v>4068</v>
      </c>
      <c r="D978" t="s">
        <v>4069</v>
      </c>
      <c r="E978" t="s">
        <v>14</v>
      </c>
      <c r="F978" t="s">
        <v>4070</v>
      </c>
      <c r="G978">
        <v>3</v>
      </c>
      <c r="H978" t="s">
        <v>2426</v>
      </c>
      <c r="I978" t="s">
        <v>4071</v>
      </c>
      <c r="J978" s="1">
        <v>27760</v>
      </c>
      <c r="K978" t="b">
        <f>IFERROR(VLOOKUP(F978,english_mapping!A:B,2,FALSE),"NA")</f>
        <v>0</v>
      </c>
      <c r="L978" t="str">
        <f t="shared" si="15"/>
        <v>Consumer Electronics</v>
      </c>
    </row>
    <row r="979" spans="1:12" x14ac:dyDescent="0.25">
      <c r="A979" t="s">
        <v>4072</v>
      </c>
      <c r="B979" t="s">
        <v>4073</v>
      </c>
      <c r="C979" t="s">
        <v>4074</v>
      </c>
      <c r="D979" t="s">
        <v>3563</v>
      </c>
      <c r="E979" t="s">
        <v>14</v>
      </c>
      <c r="F979" t="s">
        <v>21</v>
      </c>
      <c r="G979" t="s">
        <v>154</v>
      </c>
      <c r="H979" t="s">
        <v>242</v>
      </c>
      <c r="I979" t="s">
        <v>326</v>
      </c>
      <c r="J979" s="1">
        <v>41275</v>
      </c>
      <c r="K979" t="b">
        <f>IFERROR(VLOOKUP(F979,english_mapping!A:B,2,FALSE),"NA")</f>
        <v>1</v>
      </c>
      <c r="L979" t="str">
        <f t="shared" si="15"/>
        <v>Pharmaceuticals</v>
      </c>
    </row>
    <row r="980" spans="1:12" x14ac:dyDescent="0.25">
      <c r="A980" t="s">
        <v>4075</v>
      </c>
      <c r="B980" t="s">
        <v>4076</v>
      </c>
      <c r="C980" t="s">
        <v>4077</v>
      </c>
      <c r="D980" t="s">
        <v>1275</v>
      </c>
      <c r="E980" t="s">
        <v>14</v>
      </c>
      <c r="F980" t="s">
        <v>21</v>
      </c>
      <c r="G980" t="s">
        <v>4078</v>
      </c>
      <c r="H980" t="s">
        <v>4079</v>
      </c>
      <c r="I980" t="s">
        <v>4080</v>
      </c>
      <c r="J980" s="1">
        <v>41275</v>
      </c>
      <c r="K980" t="b">
        <f>IFERROR(VLOOKUP(F980,english_mapping!A:B,2,FALSE),"NA")</f>
        <v>1</v>
      </c>
      <c r="L980" t="str">
        <f t="shared" si="15"/>
        <v>Health Care</v>
      </c>
    </row>
    <row r="981" spans="1:12" x14ac:dyDescent="0.25">
      <c r="A981" t="s">
        <v>4081</v>
      </c>
      <c r="B981" t="s">
        <v>4082</v>
      </c>
      <c r="C981" t="s">
        <v>4083</v>
      </c>
      <c r="D981" t="s">
        <v>1416</v>
      </c>
      <c r="E981" t="s">
        <v>205</v>
      </c>
      <c r="F981" t="s">
        <v>52</v>
      </c>
      <c r="G981" t="s">
        <v>3417</v>
      </c>
      <c r="H981" t="s">
        <v>3418</v>
      </c>
      <c r="I981" t="s">
        <v>3419</v>
      </c>
      <c r="J981" s="1">
        <v>36526</v>
      </c>
      <c r="K981" t="b">
        <f>IFERROR(VLOOKUP(F981,english_mapping!A:B,2,FALSE),"NA")</f>
        <v>1</v>
      </c>
      <c r="L981" t="str">
        <f t="shared" si="15"/>
        <v>Semiconductors</v>
      </c>
    </row>
    <row r="982" spans="1:12" x14ac:dyDescent="0.25">
      <c r="A982" t="s">
        <v>4084</v>
      </c>
      <c r="B982" t="s">
        <v>4085</v>
      </c>
      <c r="C982" t="s">
        <v>4086</v>
      </c>
      <c r="D982" t="s">
        <v>51</v>
      </c>
      <c r="E982" t="s">
        <v>205</v>
      </c>
      <c r="F982" t="s">
        <v>21</v>
      </c>
      <c r="G982" t="s">
        <v>59</v>
      </c>
      <c r="H982" t="s">
        <v>60</v>
      </c>
      <c r="I982" t="s">
        <v>4087</v>
      </c>
      <c r="K982" t="b">
        <f>IFERROR(VLOOKUP(F982,english_mapping!A:B,2,FALSE),"NA")</f>
        <v>1</v>
      </c>
      <c r="L982" t="str">
        <f t="shared" si="15"/>
        <v>Biotechnology</v>
      </c>
    </row>
    <row r="983" spans="1:12" x14ac:dyDescent="0.25">
      <c r="A983" t="s">
        <v>4088</v>
      </c>
      <c r="B983" t="s">
        <v>4089</v>
      </c>
      <c r="C983" t="s">
        <v>4090</v>
      </c>
      <c r="D983" t="s">
        <v>51</v>
      </c>
      <c r="E983" t="s">
        <v>14</v>
      </c>
      <c r="F983" t="s">
        <v>274</v>
      </c>
      <c r="G983">
        <v>17</v>
      </c>
      <c r="H983" t="s">
        <v>468</v>
      </c>
      <c r="I983" t="s">
        <v>468</v>
      </c>
      <c r="J983" s="1">
        <v>40544</v>
      </c>
      <c r="K983" t="b">
        <f>IFERROR(VLOOKUP(F983,english_mapping!A:B,2,FALSE),"NA")</f>
        <v>0</v>
      </c>
      <c r="L983" t="str">
        <f t="shared" si="15"/>
        <v>Biotechnology</v>
      </c>
    </row>
    <row r="984" spans="1:12" x14ac:dyDescent="0.25">
      <c r="A984" t="s">
        <v>4091</v>
      </c>
      <c r="B984" t="s">
        <v>4092</v>
      </c>
      <c r="C984" t="s">
        <v>4093</v>
      </c>
      <c r="D984" t="s">
        <v>4094</v>
      </c>
      <c r="E984" t="s">
        <v>14</v>
      </c>
      <c r="F984" t="s">
        <v>21</v>
      </c>
      <c r="G984" t="s">
        <v>59</v>
      </c>
      <c r="H984" t="s">
        <v>60</v>
      </c>
      <c r="I984" t="s">
        <v>61</v>
      </c>
      <c r="J984" s="1">
        <v>38718</v>
      </c>
      <c r="K984" t="b">
        <f>IFERROR(VLOOKUP(F984,english_mapping!A:B,2,FALSE),"NA")</f>
        <v>1</v>
      </c>
      <c r="L984" t="str">
        <f t="shared" si="15"/>
        <v>Health Care</v>
      </c>
    </row>
    <row r="985" spans="1:12" x14ac:dyDescent="0.25">
      <c r="A985" t="s">
        <v>4095</v>
      </c>
      <c r="B985" t="s">
        <v>4096</v>
      </c>
      <c r="D985" t="s">
        <v>1275</v>
      </c>
      <c r="E985" t="s">
        <v>14</v>
      </c>
      <c r="F985" t="s">
        <v>46</v>
      </c>
      <c r="H985" t="s">
        <v>47</v>
      </c>
      <c r="I985" t="s">
        <v>47</v>
      </c>
      <c r="J985" t="s">
        <v>544</v>
      </c>
      <c r="K985" t="b">
        <f>IFERROR(VLOOKUP(F985,english_mapping!A:B,2,FALSE),"NA")</f>
        <v>0</v>
      </c>
      <c r="L985" t="str">
        <f t="shared" si="15"/>
        <v>Health Care</v>
      </c>
    </row>
    <row r="986" spans="1:12" x14ac:dyDescent="0.25">
      <c r="A986" t="s">
        <v>4097</v>
      </c>
      <c r="B986" t="s">
        <v>4098</v>
      </c>
      <c r="C986" t="s">
        <v>4099</v>
      </c>
      <c r="D986" t="s">
        <v>51</v>
      </c>
      <c r="E986" t="s">
        <v>14</v>
      </c>
      <c r="F986" t="s">
        <v>21</v>
      </c>
      <c r="G986" t="s">
        <v>154</v>
      </c>
      <c r="H986" t="s">
        <v>242</v>
      </c>
      <c r="I986" t="s">
        <v>242</v>
      </c>
      <c r="J986" s="1">
        <v>39448</v>
      </c>
      <c r="K986" t="b">
        <f>IFERROR(VLOOKUP(F986,english_mapping!A:B,2,FALSE),"NA")</f>
        <v>1</v>
      </c>
      <c r="L986" t="str">
        <f t="shared" si="15"/>
        <v>Biotechnology</v>
      </c>
    </row>
    <row r="987" spans="1:12" x14ac:dyDescent="0.25">
      <c r="A987" t="s">
        <v>4100</v>
      </c>
      <c r="B987" t="s">
        <v>4101</v>
      </c>
      <c r="D987" t="s">
        <v>262</v>
      </c>
      <c r="E987" t="s">
        <v>109</v>
      </c>
      <c r="F987" t="s">
        <v>21</v>
      </c>
      <c r="G987" t="s">
        <v>59</v>
      </c>
      <c r="H987" t="s">
        <v>60</v>
      </c>
      <c r="I987" t="s">
        <v>1186</v>
      </c>
      <c r="J987" s="1">
        <v>36161</v>
      </c>
      <c r="K987" t="b">
        <f>IFERROR(VLOOKUP(F987,english_mapping!A:B,2,FALSE),"NA")</f>
        <v>1</v>
      </c>
      <c r="L987" t="str">
        <f t="shared" si="15"/>
        <v>Enterprise Software</v>
      </c>
    </row>
    <row r="988" spans="1:12" x14ac:dyDescent="0.25">
      <c r="A988" t="s">
        <v>4102</v>
      </c>
      <c r="B988" t="s">
        <v>4103</v>
      </c>
      <c r="C988" t="s">
        <v>4104</v>
      </c>
      <c r="D988" t="s">
        <v>4105</v>
      </c>
      <c r="E988" t="s">
        <v>14</v>
      </c>
      <c r="F988" t="s">
        <v>1163</v>
      </c>
      <c r="G988">
        <v>21</v>
      </c>
      <c r="H988" t="s">
        <v>4106</v>
      </c>
      <c r="I988" t="s">
        <v>4107</v>
      </c>
      <c r="J988" s="1">
        <v>39814</v>
      </c>
      <c r="K988" t="b">
        <f>IFERROR(VLOOKUP(F988,english_mapping!A:B,2,FALSE),"NA")</f>
        <v>0</v>
      </c>
      <c r="L988" t="str">
        <f t="shared" si="15"/>
        <v>Advertising</v>
      </c>
    </row>
    <row r="989" spans="1:12" x14ac:dyDescent="0.25">
      <c r="A989" t="s">
        <v>4108</v>
      </c>
      <c r="B989" t="s">
        <v>4109</v>
      </c>
      <c r="C989" t="s">
        <v>4110</v>
      </c>
      <c r="D989" t="s">
        <v>3450</v>
      </c>
      <c r="E989" t="s">
        <v>701</v>
      </c>
      <c r="F989" t="s">
        <v>21</v>
      </c>
      <c r="G989" t="s">
        <v>59</v>
      </c>
      <c r="H989" t="s">
        <v>60</v>
      </c>
      <c r="I989" t="s">
        <v>4111</v>
      </c>
      <c r="J989" s="1">
        <v>37987</v>
      </c>
      <c r="K989" t="b">
        <f>IFERROR(VLOOKUP(F989,english_mapping!A:B,2,FALSE),"NA")</f>
        <v>1</v>
      </c>
      <c r="L989" t="str">
        <f t="shared" si="15"/>
        <v>Biotechnology</v>
      </c>
    </row>
    <row r="990" spans="1:12" x14ac:dyDescent="0.25">
      <c r="A990" t="s">
        <v>4112</v>
      </c>
      <c r="B990" t="s">
        <v>4113</v>
      </c>
      <c r="C990" t="s">
        <v>4114</v>
      </c>
      <c r="D990" t="s">
        <v>780</v>
      </c>
      <c r="E990" t="s">
        <v>14</v>
      </c>
      <c r="F990" t="s">
        <v>21</v>
      </c>
      <c r="G990" t="s">
        <v>59</v>
      </c>
      <c r="H990" t="s">
        <v>1249</v>
      </c>
      <c r="I990" t="s">
        <v>1249</v>
      </c>
      <c r="J990" s="1">
        <v>37987</v>
      </c>
      <c r="K990" t="b">
        <f>IFERROR(VLOOKUP(F990,english_mapping!A:B,2,FALSE),"NA")</f>
        <v>1</v>
      </c>
      <c r="L990" t="str">
        <f t="shared" si="15"/>
        <v>Clean Technology</v>
      </c>
    </row>
    <row r="991" spans="1:12" x14ac:dyDescent="0.25">
      <c r="A991" t="s">
        <v>4115</v>
      </c>
      <c r="B991" t="s">
        <v>4116</v>
      </c>
      <c r="C991" t="s">
        <v>4117</v>
      </c>
      <c r="D991" t="s">
        <v>4118</v>
      </c>
      <c r="E991" t="s">
        <v>14</v>
      </c>
      <c r="F991" t="s">
        <v>33</v>
      </c>
      <c r="G991">
        <v>22</v>
      </c>
      <c r="H991" t="s">
        <v>34</v>
      </c>
      <c r="I991" t="s">
        <v>34</v>
      </c>
      <c r="K991" t="b">
        <f>IFERROR(VLOOKUP(F991,english_mapping!A:B,2,FALSE),"NA")</f>
        <v>0</v>
      </c>
      <c r="L991" t="str">
        <f t="shared" si="15"/>
        <v>Analytics</v>
      </c>
    </row>
    <row r="992" spans="1:12" x14ac:dyDescent="0.25">
      <c r="A992" t="s">
        <v>4119</v>
      </c>
      <c r="B992" t="s">
        <v>4120</v>
      </c>
      <c r="C992" t="s">
        <v>4121</v>
      </c>
      <c r="D992" t="s">
        <v>731</v>
      </c>
      <c r="E992" t="s">
        <v>205</v>
      </c>
      <c r="F992" t="s">
        <v>21</v>
      </c>
      <c r="G992" t="s">
        <v>804</v>
      </c>
      <c r="H992" t="s">
        <v>1370</v>
      </c>
      <c r="I992" t="s">
        <v>4122</v>
      </c>
      <c r="K992" t="b">
        <f>IFERROR(VLOOKUP(F992,english_mapping!A:B,2,FALSE),"NA")</f>
        <v>1</v>
      </c>
      <c r="L992" t="str">
        <f t="shared" si="15"/>
        <v>Finance</v>
      </c>
    </row>
    <row r="993" spans="1:12" x14ac:dyDescent="0.25">
      <c r="A993" t="s">
        <v>4123</v>
      </c>
      <c r="B993" t="s">
        <v>4124</v>
      </c>
      <c r="C993" t="s">
        <v>4125</v>
      </c>
      <c r="D993" t="s">
        <v>51</v>
      </c>
      <c r="E993" t="s">
        <v>14</v>
      </c>
      <c r="F993" t="s">
        <v>21</v>
      </c>
      <c r="G993" t="s">
        <v>77</v>
      </c>
      <c r="H993" t="s">
        <v>1804</v>
      </c>
      <c r="I993" t="s">
        <v>4126</v>
      </c>
      <c r="K993" t="b">
        <f>IFERROR(VLOOKUP(F993,english_mapping!A:B,2,FALSE),"NA")</f>
        <v>1</v>
      </c>
      <c r="L993" t="str">
        <f t="shared" si="15"/>
        <v>Biotechnology</v>
      </c>
    </row>
    <row r="994" spans="1:12" x14ac:dyDescent="0.25">
      <c r="A994" t="s">
        <v>4127</v>
      </c>
      <c r="B994" t="s">
        <v>4128</v>
      </c>
      <c r="C994" t="s">
        <v>4129</v>
      </c>
      <c r="D994" t="s">
        <v>4130</v>
      </c>
      <c r="E994" t="s">
        <v>14</v>
      </c>
      <c r="F994" t="s">
        <v>124</v>
      </c>
      <c r="G994" t="s">
        <v>125</v>
      </c>
      <c r="H994" t="s">
        <v>126</v>
      </c>
      <c r="I994" t="s">
        <v>126</v>
      </c>
      <c r="J994" s="1">
        <v>40180</v>
      </c>
      <c r="K994" t="b">
        <f>IFERROR(VLOOKUP(F994,english_mapping!A:B,2,FALSE),"NA")</f>
        <v>1</v>
      </c>
      <c r="L994" t="str">
        <f t="shared" si="15"/>
        <v>E-Commerce</v>
      </c>
    </row>
    <row r="995" spans="1:12" x14ac:dyDescent="0.25">
      <c r="A995" t="s">
        <v>4131</v>
      </c>
      <c r="B995" t="s">
        <v>4132</v>
      </c>
      <c r="C995" t="s">
        <v>4133</v>
      </c>
      <c r="D995" t="s">
        <v>4134</v>
      </c>
      <c r="E995" t="s">
        <v>14</v>
      </c>
      <c r="F995" t="s">
        <v>21</v>
      </c>
      <c r="G995" t="s">
        <v>285</v>
      </c>
      <c r="H995" t="s">
        <v>1054</v>
      </c>
      <c r="I995" t="s">
        <v>1054</v>
      </c>
      <c r="K995" t="b">
        <f>IFERROR(VLOOKUP(F995,english_mapping!A:B,2,FALSE),"NA")</f>
        <v>1</v>
      </c>
      <c r="L995" t="str">
        <f t="shared" si="15"/>
        <v>Brand Marketing</v>
      </c>
    </row>
    <row r="996" spans="1:12" x14ac:dyDescent="0.25">
      <c r="A996" t="s">
        <v>4135</v>
      </c>
      <c r="B996" t="s">
        <v>4136</v>
      </c>
      <c r="C996" t="s">
        <v>4137</v>
      </c>
      <c r="D996" t="s">
        <v>4138</v>
      </c>
      <c r="E996" t="s">
        <v>14</v>
      </c>
      <c r="F996" t="s">
        <v>21</v>
      </c>
      <c r="G996" t="s">
        <v>101</v>
      </c>
      <c r="H996" t="s">
        <v>102</v>
      </c>
      <c r="I996" t="s">
        <v>103</v>
      </c>
      <c r="J996" s="1">
        <v>41640</v>
      </c>
      <c r="K996" t="b">
        <f>IFERROR(VLOOKUP(F996,english_mapping!A:B,2,FALSE),"NA")</f>
        <v>1</v>
      </c>
      <c r="L996" t="str">
        <f t="shared" si="15"/>
        <v>Finance Technology</v>
      </c>
    </row>
    <row r="997" spans="1:12" x14ac:dyDescent="0.25">
      <c r="A997" t="s">
        <v>4139</v>
      </c>
      <c r="B997" t="s">
        <v>4140</v>
      </c>
      <c r="C997" t="s">
        <v>4141</v>
      </c>
      <c r="D997" t="s">
        <v>38</v>
      </c>
      <c r="E997" t="s">
        <v>14</v>
      </c>
      <c r="F997" t="s">
        <v>21</v>
      </c>
      <c r="G997" t="s">
        <v>1035</v>
      </c>
      <c r="H997" t="s">
        <v>1036</v>
      </c>
      <c r="I997" t="s">
        <v>4142</v>
      </c>
      <c r="J997" s="1">
        <v>39448</v>
      </c>
      <c r="K997" t="b">
        <f>IFERROR(VLOOKUP(F997,english_mapping!A:B,2,FALSE),"NA")</f>
        <v>1</v>
      </c>
      <c r="L997" t="str">
        <f t="shared" si="15"/>
        <v>Software</v>
      </c>
    </row>
    <row r="998" spans="1:12" x14ac:dyDescent="0.25">
      <c r="A998" t="s">
        <v>4143</v>
      </c>
      <c r="B998" t="s">
        <v>4144</v>
      </c>
      <c r="C998" t="s">
        <v>4145</v>
      </c>
      <c r="D998" t="s">
        <v>38</v>
      </c>
      <c r="E998" t="s">
        <v>14</v>
      </c>
      <c r="F998" t="s">
        <v>21</v>
      </c>
      <c r="G998" t="s">
        <v>94</v>
      </c>
      <c r="H998" t="s">
        <v>95</v>
      </c>
      <c r="I998" t="s">
        <v>2637</v>
      </c>
      <c r="J998" s="1">
        <v>36526</v>
      </c>
      <c r="K998" t="b">
        <f>IFERROR(VLOOKUP(F998,english_mapping!A:B,2,FALSE),"NA")</f>
        <v>1</v>
      </c>
      <c r="L998" t="str">
        <f t="shared" si="15"/>
        <v>Software</v>
      </c>
    </row>
    <row r="999" spans="1:12" x14ac:dyDescent="0.25">
      <c r="A999" t="s">
        <v>4146</v>
      </c>
      <c r="B999" t="s">
        <v>4147</v>
      </c>
      <c r="C999" t="s">
        <v>4148</v>
      </c>
      <c r="D999" t="s">
        <v>4149</v>
      </c>
      <c r="E999" t="s">
        <v>14</v>
      </c>
      <c r="F999" t="s">
        <v>346</v>
      </c>
      <c r="G999">
        <v>7</v>
      </c>
      <c r="H999" t="s">
        <v>776</v>
      </c>
      <c r="I999" t="s">
        <v>776</v>
      </c>
      <c r="J999" s="1">
        <v>41279</v>
      </c>
      <c r="K999" t="b">
        <f>IFERROR(VLOOKUP(F999,english_mapping!A:B,2,FALSE),"NA")</f>
        <v>0</v>
      </c>
      <c r="L999" t="str">
        <f t="shared" si="15"/>
        <v>Career Management</v>
      </c>
    </row>
    <row r="1000" spans="1:12" x14ac:dyDescent="0.25">
      <c r="A1000" t="s">
        <v>4150</v>
      </c>
      <c r="B1000" t="s">
        <v>4151</v>
      </c>
      <c r="C1000" t="s">
        <v>4152</v>
      </c>
      <c r="D1000" t="s">
        <v>262</v>
      </c>
      <c r="E1000" t="s">
        <v>14</v>
      </c>
      <c r="J1000" s="1">
        <v>40179</v>
      </c>
      <c r="K1000" t="str">
        <f>IFERROR(VLOOKUP(F1000,english_mapping!A:B,2,FALSE),"NA")</f>
        <v>NA</v>
      </c>
      <c r="L1000" t="str">
        <f t="shared" si="15"/>
        <v>Enterprise Software</v>
      </c>
    </row>
    <row r="1001" spans="1:12" x14ac:dyDescent="0.25">
      <c r="A1001" t="s">
        <v>4153</v>
      </c>
      <c r="B1001" t="s">
        <v>4154</v>
      </c>
      <c r="C1001" t="s">
        <v>4155</v>
      </c>
      <c r="D1001" t="s">
        <v>4156</v>
      </c>
      <c r="E1001" t="s">
        <v>14</v>
      </c>
      <c r="F1001" t="s">
        <v>21</v>
      </c>
      <c r="G1001" t="s">
        <v>59</v>
      </c>
      <c r="H1001" t="s">
        <v>60</v>
      </c>
      <c r="I1001" t="s">
        <v>66</v>
      </c>
      <c r="J1001" s="1">
        <v>40909</v>
      </c>
      <c r="K1001" t="b">
        <f>IFERROR(VLOOKUP(F1001,english_mapping!A:B,2,FALSE),"NA")</f>
        <v>1</v>
      </c>
      <c r="L1001" t="str">
        <f t="shared" si="15"/>
        <v>Health and Wellness</v>
      </c>
    </row>
    <row r="1002" spans="1:12" x14ac:dyDescent="0.25">
      <c r="A1002" t="s">
        <v>4157</v>
      </c>
      <c r="B1002" t="s">
        <v>4158</v>
      </c>
      <c r="C1002" t="s">
        <v>4159</v>
      </c>
      <c r="D1002" t="s">
        <v>4160</v>
      </c>
      <c r="E1002" t="s">
        <v>205</v>
      </c>
      <c r="J1002" s="1">
        <v>41590</v>
      </c>
      <c r="K1002" t="str">
        <f>IFERROR(VLOOKUP(F1002,english_mapping!A:B,2,FALSE),"NA")</f>
        <v>NA</v>
      </c>
      <c r="L1002" t="str">
        <f t="shared" si="15"/>
        <v>Self Development</v>
      </c>
    </row>
    <row r="1003" spans="1:12" x14ac:dyDescent="0.25">
      <c r="A1003" t="s">
        <v>4161</v>
      </c>
      <c r="B1003" t="s">
        <v>4162</v>
      </c>
      <c r="C1003" t="s">
        <v>4163</v>
      </c>
      <c r="D1003" t="s">
        <v>4164</v>
      </c>
      <c r="E1003" t="s">
        <v>109</v>
      </c>
      <c r="F1003" t="s">
        <v>21</v>
      </c>
      <c r="G1003" t="s">
        <v>59</v>
      </c>
      <c r="H1003" t="s">
        <v>60</v>
      </c>
      <c r="I1003" t="s">
        <v>66</v>
      </c>
      <c r="J1003" s="1">
        <v>34700</v>
      </c>
      <c r="K1003" t="b">
        <f>IFERROR(VLOOKUP(F1003,english_mapping!A:B,2,FALSE),"NA")</f>
        <v>1</v>
      </c>
      <c r="L1003" t="str">
        <f t="shared" si="15"/>
        <v>Employer Benefits Programs</v>
      </c>
    </row>
    <row r="1004" spans="1:12" x14ac:dyDescent="0.25">
      <c r="A1004" t="s">
        <v>4165</v>
      </c>
      <c r="B1004" t="s">
        <v>4166</v>
      </c>
      <c r="C1004" t="s">
        <v>4167</v>
      </c>
      <c r="D1004" t="s">
        <v>4168</v>
      </c>
      <c r="E1004" t="s">
        <v>14</v>
      </c>
      <c r="K1004" t="str">
        <f>IFERROR(VLOOKUP(F1004,english_mapping!A:B,2,FALSE),"NA")</f>
        <v>NA</v>
      </c>
      <c r="L1004" t="str">
        <f t="shared" si="15"/>
        <v>Information Technology</v>
      </c>
    </row>
    <row r="1005" spans="1:12" x14ac:dyDescent="0.25">
      <c r="A1005" t="s">
        <v>4169</v>
      </c>
      <c r="B1005" t="s">
        <v>4170</v>
      </c>
      <c r="C1005" t="s">
        <v>4171</v>
      </c>
      <c r="D1005" t="s">
        <v>262</v>
      </c>
      <c r="E1005" t="s">
        <v>14</v>
      </c>
      <c r="F1005" t="s">
        <v>21</v>
      </c>
      <c r="G1005" t="s">
        <v>59</v>
      </c>
      <c r="H1005" t="s">
        <v>60</v>
      </c>
      <c r="I1005" t="s">
        <v>2667</v>
      </c>
      <c r="K1005" t="b">
        <f>IFERROR(VLOOKUP(F1005,english_mapping!A:B,2,FALSE),"NA")</f>
        <v>1</v>
      </c>
      <c r="L1005" t="str">
        <f t="shared" si="15"/>
        <v>Enterprise Software</v>
      </c>
    </row>
    <row r="1006" spans="1:12" x14ac:dyDescent="0.25">
      <c r="A1006" t="s">
        <v>4172</v>
      </c>
      <c r="B1006" t="s">
        <v>4173</v>
      </c>
      <c r="C1006" t="s">
        <v>4174</v>
      </c>
      <c r="D1006" t="s">
        <v>262</v>
      </c>
      <c r="E1006" t="s">
        <v>14</v>
      </c>
      <c r="F1006" t="s">
        <v>124</v>
      </c>
      <c r="G1006" t="s">
        <v>3084</v>
      </c>
      <c r="H1006" t="s">
        <v>126</v>
      </c>
      <c r="I1006" t="s">
        <v>4175</v>
      </c>
      <c r="J1006" s="1">
        <v>32874</v>
      </c>
      <c r="K1006" t="b">
        <f>IFERROR(VLOOKUP(F1006,english_mapping!A:B,2,FALSE),"NA")</f>
        <v>1</v>
      </c>
      <c r="L1006" t="str">
        <f t="shared" si="15"/>
        <v>Enterprise Software</v>
      </c>
    </row>
    <row r="1007" spans="1:12" x14ac:dyDescent="0.25">
      <c r="A1007" t="s">
        <v>4176</v>
      </c>
      <c r="B1007" t="s">
        <v>4177</v>
      </c>
      <c r="C1007" t="s">
        <v>4178</v>
      </c>
      <c r="D1007" t="s">
        <v>3450</v>
      </c>
      <c r="E1007" t="s">
        <v>701</v>
      </c>
      <c r="F1007" t="s">
        <v>21</v>
      </c>
      <c r="G1007" t="s">
        <v>1300</v>
      </c>
      <c r="H1007" t="s">
        <v>1301</v>
      </c>
      <c r="I1007" t="s">
        <v>1302</v>
      </c>
      <c r="J1007" s="1">
        <v>35796</v>
      </c>
      <c r="K1007" t="b">
        <f>IFERROR(VLOOKUP(F1007,english_mapping!A:B,2,FALSE),"NA")</f>
        <v>1</v>
      </c>
      <c r="L1007" t="str">
        <f t="shared" si="15"/>
        <v>Biotechnology</v>
      </c>
    </row>
    <row r="1008" spans="1:12" x14ac:dyDescent="0.25">
      <c r="A1008" t="s">
        <v>4179</v>
      </c>
      <c r="B1008" t="s">
        <v>4180</v>
      </c>
      <c r="C1008" t="s">
        <v>4181</v>
      </c>
      <c r="D1008" t="s">
        <v>1416</v>
      </c>
      <c r="E1008" t="s">
        <v>14</v>
      </c>
      <c r="F1008" t="s">
        <v>21</v>
      </c>
      <c r="G1008" t="s">
        <v>59</v>
      </c>
      <c r="H1008" t="s">
        <v>60</v>
      </c>
      <c r="I1008" t="s">
        <v>1434</v>
      </c>
      <c r="J1008" s="1">
        <v>37987</v>
      </c>
      <c r="K1008" t="b">
        <f>IFERROR(VLOOKUP(F1008,english_mapping!A:B,2,FALSE),"NA")</f>
        <v>1</v>
      </c>
      <c r="L1008" t="str">
        <f t="shared" si="15"/>
        <v>Semiconductors</v>
      </c>
    </row>
    <row r="1009" spans="1:12" x14ac:dyDescent="0.25">
      <c r="A1009" t="s">
        <v>4182</v>
      </c>
      <c r="B1009" t="s">
        <v>4183</v>
      </c>
      <c r="C1009" t="s">
        <v>4184</v>
      </c>
      <c r="D1009" t="s">
        <v>4185</v>
      </c>
      <c r="E1009" t="s">
        <v>14</v>
      </c>
      <c r="F1009" t="s">
        <v>21</v>
      </c>
      <c r="G1009" t="s">
        <v>154</v>
      </c>
      <c r="H1009" t="s">
        <v>242</v>
      </c>
      <c r="I1009" t="s">
        <v>242</v>
      </c>
      <c r="J1009" t="s">
        <v>4186</v>
      </c>
      <c r="K1009" t="b">
        <f>IFERROR(VLOOKUP(F1009,english_mapping!A:B,2,FALSE),"NA")</f>
        <v>1</v>
      </c>
      <c r="L1009" t="str">
        <f t="shared" si="15"/>
        <v>Curated Web</v>
      </c>
    </row>
    <row r="1010" spans="1:12" x14ac:dyDescent="0.25">
      <c r="A1010" t="s">
        <v>4187</v>
      </c>
      <c r="B1010" t="s">
        <v>4188</v>
      </c>
      <c r="C1010" t="s">
        <v>4189</v>
      </c>
      <c r="D1010" t="s">
        <v>4190</v>
      </c>
      <c r="E1010" t="s">
        <v>14</v>
      </c>
      <c r="F1010" t="s">
        <v>21</v>
      </c>
      <c r="G1010" t="s">
        <v>434</v>
      </c>
      <c r="H1010" t="s">
        <v>535</v>
      </c>
      <c r="I1010" t="s">
        <v>4191</v>
      </c>
      <c r="J1010" t="s">
        <v>4192</v>
      </c>
      <c r="K1010" t="b">
        <f>IFERROR(VLOOKUP(F1010,english_mapping!A:B,2,FALSE),"NA")</f>
        <v>1</v>
      </c>
      <c r="L1010" t="str">
        <f t="shared" si="15"/>
        <v>Internet Service Providers</v>
      </c>
    </row>
    <row r="1011" spans="1:12" x14ac:dyDescent="0.25">
      <c r="A1011" t="s">
        <v>4193</v>
      </c>
      <c r="B1011" t="s">
        <v>4194</v>
      </c>
      <c r="C1011" t="s">
        <v>4195</v>
      </c>
      <c r="D1011" t="s">
        <v>4196</v>
      </c>
      <c r="E1011" t="s">
        <v>14</v>
      </c>
      <c r="F1011" t="s">
        <v>21</v>
      </c>
      <c r="G1011" t="s">
        <v>59</v>
      </c>
      <c r="H1011" t="s">
        <v>90</v>
      </c>
      <c r="I1011" t="s">
        <v>375</v>
      </c>
      <c r="J1011" s="1">
        <v>37622</v>
      </c>
      <c r="K1011" t="b">
        <f>IFERROR(VLOOKUP(F1011,english_mapping!A:B,2,FALSE),"NA")</f>
        <v>1</v>
      </c>
      <c r="L1011" t="str">
        <f t="shared" si="15"/>
        <v>E-Commerce</v>
      </c>
    </row>
    <row r="1012" spans="1:12" x14ac:dyDescent="0.25">
      <c r="A1012" t="s">
        <v>4197</v>
      </c>
      <c r="B1012" t="s">
        <v>4198</v>
      </c>
      <c r="C1012" t="s">
        <v>4199</v>
      </c>
      <c r="D1012" t="s">
        <v>51</v>
      </c>
      <c r="E1012" t="s">
        <v>109</v>
      </c>
      <c r="F1012" t="s">
        <v>21</v>
      </c>
      <c r="G1012" t="s">
        <v>154</v>
      </c>
      <c r="H1012" t="s">
        <v>2752</v>
      </c>
      <c r="I1012" t="s">
        <v>2753</v>
      </c>
      <c r="K1012" t="b">
        <f>IFERROR(VLOOKUP(F1012,english_mapping!A:B,2,FALSE),"NA")</f>
        <v>1</v>
      </c>
      <c r="L1012" t="str">
        <f t="shared" si="15"/>
        <v>Biotechnology</v>
      </c>
    </row>
    <row r="1013" spans="1:12" x14ac:dyDescent="0.25">
      <c r="A1013" t="s">
        <v>4200</v>
      </c>
      <c r="B1013" t="s">
        <v>4201</v>
      </c>
      <c r="C1013" t="s">
        <v>4202</v>
      </c>
      <c r="D1013" t="s">
        <v>4203</v>
      </c>
      <c r="E1013" t="s">
        <v>109</v>
      </c>
      <c r="F1013" t="s">
        <v>21</v>
      </c>
      <c r="G1013" t="s">
        <v>154</v>
      </c>
      <c r="H1013" t="s">
        <v>242</v>
      </c>
      <c r="I1013" t="s">
        <v>4204</v>
      </c>
      <c r="J1013" s="1">
        <v>38718</v>
      </c>
      <c r="K1013" t="b">
        <f>IFERROR(VLOOKUP(F1013,english_mapping!A:B,2,FALSE),"NA")</f>
        <v>1</v>
      </c>
      <c r="L1013" t="str">
        <f t="shared" si="15"/>
        <v>Social Media</v>
      </c>
    </row>
    <row r="1014" spans="1:12" x14ac:dyDescent="0.25">
      <c r="A1014" t="s">
        <v>4205</v>
      </c>
      <c r="B1014" t="s">
        <v>4206</v>
      </c>
      <c r="D1014" t="s">
        <v>38</v>
      </c>
      <c r="E1014" t="s">
        <v>109</v>
      </c>
      <c r="F1014" t="s">
        <v>21</v>
      </c>
      <c r="G1014" t="s">
        <v>59</v>
      </c>
      <c r="H1014" t="s">
        <v>60</v>
      </c>
      <c r="I1014" t="s">
        <v>616</v>
      </c>
      <c r="K1014" t="b">
        <f>IFERROR(VLOOKUP(F1014,english_mapping!A:B,2,FALSE),"NA")</f>
        <v>1</v>
      </c>
      <c r="L1014" t="str">
        <f t="shared" si="15"/>
        <v>Software</v>
      </c>
    </row>
    <row r="1015" spans="1:12" x14ac:dyDescent="0.25">
      <c r="A1015" t="s">
        <v>4207</v>
      </c>
      <c r="B1015" t="s">
        <v>4208</v>
      </c>
      <c r="C1015" t="s">
        <v>4209</v>
      </c>
      <c r="D1015" t="s">
        <v>65</v>
      </c>
      <c r="E1015" t="s">
        <v>109</v>
      </c>
      <c r="F1015" t="s">
        <v>15</v>
      </c>
      <c r="G1015">
        <v>10</v>
      </c>
      <c r="H1015" t="s">
        <v>684</v>
      </c>
      <c r="I1015" t="s">
        <v>685</v>
      </c>
      <c r="J1015" s="1">
        <v>33604</v>
      </c>
      <c r="K1015" t="b">
        <f>IFERROR(VLOOKUP(F1015,english_mapping!A:B,2,FALSE),"NA")</f>
        <v>1</v>
      </c>
      <c r="L1015" t="str">
        <f t="shared" si="15"/>
        <v>Mobile</v>
      </c>
    </row>
    <row r="1016" spans="1:12" x14ac:dyDescent="0.25">
      <c r="A1016" t="s">
        <v>4210</v>
      </c>
      <c r="B1016" t="s">
        <v>4211</v>
      </c>
      <c r="C1016" t="s">
        <v>4212</v>
      </c>
      <c r="D1016" t="s">
        <v>4213</v>
      </c>
      <c r="E1016" t="s">
        <v>14</v>
      </c>
      <c r="F1016" t="s">
        <v>21</v>
      </c>
      <c r="G1016" t="s">
        <v>59</v>
      </c>
      <c r="H1016" t="s">
        <v>60</v>
      </c>
      <c r="I1016" t="s">
        <v>4214</v>
      </c>
      <c r="J1016" s="1">
        <v>41640</v>
      </c>
      <c r="K1016" t="b">
        <f>IFERROR(VLOOKUP(F1016,english_mapping!A:B,2,FALSE),"NA")</f>
        <v>1</v>
      </c>
      <c r="L1016" t="str">
        <f t="shared" si="15"/>
        <v>Internet of Things</v>
      </c>
    </row>
    <row r="1017" spans="1:12" x14ac:dyDescent="0.25">
      <c r="A1017" t="s">
        <v>4215</v>
      </c>
      <c r="B1017" t="s">
        <v>4216</v>
      </c>
      <c r="C1017" t="s">
        <v>4217</v>
      </c>
      <c r="D1017" t="s">
        <v>51</v>
      </c>
      <c r="E1017" t="s">
        <v>701</v>
      </c>
      <c r="F1017" t="s">
        <v>21</v>
      </c>
      <c r="G1017" t="s">
        <v>1035</v>
      </c>
      <c r="H1017" t="s">
        <v>1036</v>
      </c>
      <c r="I1017" t="s">
        <v>1506</v>
      </c>
      <c r="K1017" t="b">
        <f>IFERROR(VLOOKUP(F1017,english_mapping!A:B,2,FALSE),"NA")</f>
        <v>1</v>
      </c>
      <c r="L1017" t="str">
        <f t="shared" si="15"/>
        <v>Biotechnology</v>
      </c>
    </row>
    <row r="1018" spans="1:12" x14ac:dyDescent="0.25">
      <c r="A1018" t="s">
        <v>4218</v>
      </c>
      <c r="B1018" t="s">
        <v>4219</v>
      </c>
      <c r="C1018" t="s">
        <v>4220</v>
      </c>
      <c r="E1018" t="s">
        <v>14</v>
      </c>
      <c r="F1018" t="s">
        <v>4221</v>
      </c>
      <c r="G1018">
        <v>11</v>
      </c>
      <c r="H1018" t="s">
        <v>4222</v>
      </c>
      <c r="I1018" t="s">
        <v>4222</v>
      </c>
      <c r="J1018" s="1">
        <v>33970</v>
      </c>
      <c r="K1018" t="b">
        <f>IFERROR(VLOOKUP(F1018,english_mapping!A:B,2,FALSE),"NA")</f>
        <v>0</v>
      </c>
      <c r="L1018">
        <f t="shared" si="15"/>
        <v>0</v>
      </c>
    </row>
    <row r="1019" spans="1:12" x14ac:dyDescent="0.25">
      <c r="A1019" t="s">
        <v>4223</v>
      </c>
      <c r="B1019" t="s">
        <v>4224</v>
      </c>
      <c r="C1019" t="s">
        <v>4225</v>
      </c>
      <c r="D1019" t="s">
        <v>2381</v>
      </c>
      <c r="E1019" t="s">
        <v>14</v>
      </c>
      <c r="F1019" t="s">
        <v>21</v>
      </c>
      <c r="G1019" t="s">
        <v>84</v>
      </c>
      <c r="H1019" t="s">
        <v>598</v>
      </c>
      <c r="I1019" t="s">
        <v>598</v>
      </c>
      <c r="J1019" s="1">
        <v>39455</v>
      </c>
      <c r="K1019" t="b">
        <f>IFERROR(VLOOKUP(F1019,english_mapping!A:B,2,FALSE),"NA")</f>
        <v>1</v>
      </c>
      <c r="L1019" t="str">
        <f t="shared" si="15"/>
        <v>Consulting</v>
      </c>
    </row>
    <row r="1020" spans="1:12" x14ac:dyDescent="0.25">
      <c r="A1020" t="s">
        <v>4226</v>
      </c>
      <c r="B1020" t="s">
        <v>4227</v>
      </c>
      <c r="C1020" t="s">
        <v>4228</v>
      </c>
      <c r="D1020" t="s">
        <v>4229</v>
      </c>
      <c r="E1020" t="s">
        <v>109</v>
      </c>
      <c r="F1020" t="s">
        <v>21</v>
      </c>
      <c r="G1020" t="s">
        <v>154</v>
      </c>
      <c r="H1020" t="s">
        <v>242</v>
      </c>
      <c r="I1020" t="s">
        <v>357</v>
      </c>
      <c r="K1020" t="b">
        <f>IFERROR(VLOOKUP(F1020,english_mapping!A:B,2,FALSE),"NA")</f>
        <v>1</v>
      </c>
      <c r="L1020" t="str">
        <f t="shared" si="15"/>
        <v>Telecommunications</v>
      </c>
    </row>
    <row r="1021" spans="1:12" x14ac:dyDescent="0.25">
      <c r="A1021" t="s">
        <v>4230</v>
      </c>
      <c r="B1021" t="s">
        <v>4231</v>
      </c>
      <c r="C1021" t="s">
        <v>4232</v>
      </c>
      <c r="D1021" t="s">
        <v>246</v>
      </c>
      <c r="E1021" t="s">
        <v>14</v>
      </c>
      <c r="K1021" t="str">
        <f>IFERROR(VLOOKUP(F1021,english_mapping!A:B,2,FALSE),"NA")</f>
        <v>NA</v>
      </c>
      <c r="L1021" t="str">
        <f t="shared" si="15"/>
        <v>Fashion</v>
      </c>
    </row>
    <row r="1022" spans="1:12" x14ac:dyDescent="0.25">
      <c r="A1022" t="s">
        <v>4233</v>
      </c>
      <c r="B1022" t="s">
        <v>4234</v>
      </c>
      <c r="C1022" t="s">
        <v>4235</v>
      </c>
      <c r="D1022" t="s">
        <v>51</v>
      </c>
      <c r="E1022" t="s">
        <v>14</v>
      </c>
      <c r="F1022" t="s">
        <v>21</v>
      </c>
      <c r="G1022" t="s">
        <v>59</v>
      </c>
      <c r="H1022" t="s">
        <v>60</v>
      </c>
      <c r="I1022" t="s">
        <v>4236</v>
      </c>
      <c r="J1022" s="1">
        <v>33604</v>
      </c>
      <c r="K1022" t="b">
        <f>IFERROR(VLOOKUP(F1022,english_mapping!A:B,2,FALSE),"NA")</f>
        <v>1</v>
      </c>
      <c r="L1022" t="str">
        <f t="shared" si="15"/>
        <v>Biotechnology</v>
      </c>
    </row>
    <row r="1023" spans="1:12" x14ac:dyDescent="0.25">
      <c r="A1023" t="s">
        <v>4237</v>
      </c>
      <c r="B1023" t="s">
        <v>4238</v>
      </c>
      <c r="C1023" t="s">
        <v>4239</v>
      </c>
      <c r="D1023" t="s">
        <v>70</v>
      </c>
      <c r="E1023" t="s">
        <v>14</v>
      </c>
      <c r="F1023" t="s">
        <v>4240</v>
      </c>
      <c r="G1023">
        <v>40</v>
      </c>
      <c r="H1023" t="s">
        <v>4241</v>
      </c>
      <c r="I1023" t="s">
        <v>4241</v>
      </c>
      <c r="J1023" s="1">
        <v>41275</v>
      </c>
      <c r="K1023" t="b">
        <f>IFERROR(VLOOKUP(F1023,english_mapping!A:B,2,FALSE),"NA")</f>
        <v>0</v>
      </c>
      <c r="L1023" t="str">
        <f t="shared" si="15"/>
        <v>E-Commerce</v>
      </c>
    </row>
    <row r="1024" spans="1:12" x14ac:dyDescent="0.25">
      <c r="A1024" t="s">
        <v>4242</v>
      </c>
      <c r="B1024" t="s">
        <v>4243</v>
      </c>
      <c r="C1024" t="s">
        <v>4244</v>
      </c>
      <c r="D1024" t="s">
        <v>1576</v>
      </c>
      <c r="E1024" t="s">
        <v>14</v>
      </c>
      <c r="F1024" t="s">
        <v>21</v>
      </c>
      <c r="G1024" t="s">
        <v>1383</v>
      </c>
      <c r="H1024" t="s">
        <v>3547</v>
      </c>
      <c r="I1024" t="s">
        <v>3547</v>
      </c>
      <c r="J1024" t="s">
        <v>4245</v>
      </c>
      <c r="K1024" t="b">
        <f>IFERROR(VLOOKUP(F1024,english_mapping!A:B,2,FALSE),"NA")</f>
        <v>1</v>
      </c>
      <c r="L1024" t="str">
        <f t="shared" si="15"/>
        <v>Networking</v>
      </c>
    </row>
    <row r="1025" spans="1:12" x14ac:dyDescent="0.25">
      <c r="A1025" t="s">
        <v>4246</v>
      </c>
      <c r="B1025" t="s">
        <v>4247</v>
      </c>
      <c r="C1025" t="s">
        <v>4248</v>
      </c>
      <c r="D1025" t="s">
        <v>4249</v>
      </c>
      <c r="E1025" t="s">
        <v>109</v>
      </c>
      <c r="F1025" t="s">
        <v>21</v>
      </c>
      <c r="G1025" t="s">
        <v>59</v>
      </c>
      <c r="H1025" t="s">
        <v>60</v>
      </c>
      <c r="I1025" t="s">
        <v>66</v>
      </c>
      <c r="J1025" s="1">
        <v>41280</v>
      </c>
      <c r="K1025" t="b">
        <f>IFERROR(VLOOKUP(F1025,english_mapping!A:B,2,FALSE),"NA")</f>
        <v>1</v>
      </c>
      <c r="L1025" t="str">
        <f t="shared" si="15"/>
        <v>Android</v>
      </c>
    </row>
    <row r="1026" spans="1:12" x14ac:dyDescent="0.25">
      <c r="A1026" t="s">
        <v>4250</v>
      </c>
      <c r="B1026" t="s">
        <v>4251</v>
      </c>
      <c r="C1026" t="s">
        <v>4252</v>
      </c>
      <c r="D1026" t="s">
        <v>755</v>
      </c>
      <c r="E1026" t="s">
        <v>14</v>
      </c>
      <c r="F1026" t="s">
        <v>274</v>
      </c>
      <c r="G1026">
        <v>21</v>
      </c>
      <c r="H1026" t="s">
        <v>275</v>
      </c>
      <c r="I1026" t="s">
        <v>4253</v>
      </c>
      <c r="J1026" s="1">
        <v>37622</v>
      </c>
      <c r="K1026" t="b">
        <f>IFERROR(VLOOKUP(F1026,english_mapping!A:B,2,FALSE),"NA")</f>
        <v>0</v>
      </c>
      <c r="L1026" t="str">
        <f t="shared" si="15"/>
        <v>Hardware + Software</v>
      </c>
    </row>
    <row r="1027" spans="1:12" x14ac:dyDescent="0.25">
      <c r="A1027" t="s">
        <v>4254</v>
      </c>
      <c r="B1027" t="s">
        <v>4255</v>
      </c>
      <c r="C1027" t="s">
        <v>4256</v>
      </c>
      <c r="D1027" t="s">
        <v>4257</v>
      </c>
      <c r="E1027" t="s">
        <v>14</v>
      </c>
      <c r="J1027" t="s">
        <v>4258</v>
      </c>
      <c r="K1027" t="str">
        <f>IFERROR(VLOOKUP(F1027,english_mapping!A:B,2,FALSE),"NA")</f>
        <v>NA</v>
      </c>
      <c r="L1027" t="str">
        <f t="shared" si="15"/>
        <v>Cloud Computing</v>
      </c>
    </row>
    <row r="1028" spans="1:12" x14ac:dyDescent="0.25">
      <c r="A1028" t="s">
        <v>4259</v>
      </c>
      <c r="B1028" t="s">
        <v>4260</v>
      </c>
      <c r="C1028" t="s">
        <v>4261</v>
      </c>
      <c r="D1028" t="s">
        <v>38</v>
      </c>
      <c r="E1028" t="s">
        <v>14</v>
      </c>
      <c r="F1028" t="s">
        <v>124</v>
      </c>
      <c r="G1028" t="s">
        <v>125</v>
      </c>
      <c r="H1028" t="s">
        <v>126</v>
      </c>
      <c r="I1028" t="s">
        <v>126</v>
      </c>
      <c r="J1028" s="1">
        <v>36526</v>
      </c>
      <c r="K1028" t="b">
        <f>IFERROR(VLOOKUP(F1028,english_mapping!A:B,2,FALSE),"NA")</f>
        <v>1</v>
      </c>
      <c r="L1028" t="str">
        <f t="shared" ref="L1028:L1091" si="16">IFERROR(LEFT(D1028,(FIND("|",D1028))-1),D1028)</f>
        <v>Software</v>
      </c>
    </row>
    <row r="1029" spans="1:12" x14ac:dyDescent="0.25">
      <c r="A1029" t="s">
        <v>4262</v>
      </c>
      <c r="B1029" t="s">
        <v>4263</v>
      </c>
      <c r="D1029" t="s">
        <v>38</v>
      </c>
      <c r="E1029" t="s">
        <v>109</v>
      </c>
      <c r="F1029" t="s">
        <v>21</v>
      </c>
      <c r="G1029" t="s">
        <v>154</v>
      </c>
      <c r="H1029" t="s">
        <v>242</v>
      </c>
      <c r="I1029" t="s">
        <v>4264</v>
      </c>
      <c r="J1029" s="1">
        <v>37257</v>
      </c>
      <c r="K1029" t="b">
        <f>IFERROR(VLOOKUP(F1029,english_mapping!A:B,2,FALSE),"NA")</f>
        <v>1</v>
      </c>
      <c r="L1029" t="str">
        <f t="shared" si="16"/>
        <v>Software</v>
      </c>
    </row>
    <row r="1030" spans="1:12" x14ac:dyDescent="0.25">
      <c r="A1030" t="s">
        <v>4265</v>
      </c>
      <c r="B1030" t="s">
        <v>4266</v>
      </c>
      <c r="C1030" t="s">
        <v>4267</v>
      </c>
      <c r="D1030" t="s">
        <v>4268</v>
      </c>
      <c r="E1030" t="s">
        <v>14</v>
      </c>
      <c r="F1030" t="s">
        <v>21</v>
      </c>
      <c r="G1030" t="s">
        <v>59</v>
      </c>
      <c r="H1030" t="s">
        <v>60</v>
      </c>
      <c r="I1030" t="s">
        <v>238</v>
      </c>
      <c r="J1030" s="1">
        <v>40909</v>
      </c>
      <c r="K1030" t="b">
        <f>IFERROR(VLOOKUP(F1030,english_mapping!A:B,2,FALSE),"NA")</f>
        <v>1</v>
      </c>
      <c r="L1030" t="str">
        <f t="shared" si="16"/>
        <v>Agriculture</v>
      </c>
    </row>
    <row r="1031" spans="1:12" x14ac:dyDescent="0.25">
      <c r="A1031" t="s">
        <v>4269</v>
      </c>
      <c r="B1031" t="s">
        <v>4270</v>
      </c>
      <c r="C1031" t="s">
        <v>4271</v>
      </c>
      <c r="D1031" t="s">
        <v>3450</v>
      </c>
      <c r="E1031" t="s">
        <v>701</v>
      </c>
      <c r="F1031" t="s">
        <v>21</v>
      </c>
      <c r="G1031" t="s">
        <v>101</v>
      </c>
      <c r="H1031" t="s">
        <v>102</v>
      </c>
      <c r="I1031" t="s">
        <v>4272</v>
      </c>
      <c r="K1031" t="b">
        <f>IFERROR(VLOOKUP(F1031,english_mapping!A:B,2,FALSE),"NA")</f>
        <v>1</v>
      </c>
      <c r="L1031" t="str">
        <f t="shared" si="16"/>
        <v>Biotechnology</v>
      </c>
    </row>
    <row r="1032" spans="1:12" x14ac:dyDescent="0.25">
      <c r="A1032" t="s">
        <v>4273</v>
      </c>
      <c r="B1032" t="s">
        <v>4274</v>
      </c>
      <c r="C1032" t="s">
        <v>4275</v>
      </c>
      <c r="D1032" t="s">
        <v>262</v>
      </c>
      <c r="E1032" t="s">
        <v>14</v>
      </c>
      <c r="F1032" t="s">
        <v>21</v>
      </c>
      <c r="G1032" t="s">
        <v>154</v>
      </c>
      <c r="H1032" t="s">
        <v>242</v>
      </c>
      <c r="I1032" t="s">
        <v>242</v>
      </c>
      <c r="J1032" s="1">
        <v>40909</v>
      </c>
      <c r="K1032" t="b">
        <f>IFERROR(VLOOKUP(F1032,english_mapping!A:B,2,FALSE),"NA")</f>
        <v>1</v>
      </c>
      <c r="L1032" t="str">
        <f t="shared" si="16"/>
        <v>Enterprise Software</v>
      </c>
    </row>
    <row r="1033" spans="1:12" x14ac:dyDescent="0.25">
      <c r="A1033" t="s">
        <v>4276</v>
      </c>
      <c r="B1033" t="s">
        <v>4277</v>
      </c>
      <c r="C1033" t="s">
        <v>4278</v>
      </c>
      <c r="D1033" t="s">
        <v>38</v>
      </c>
      <c r="E1033" t="s">
        <v>14</v>
      </c>
      <c r="F1033" t="s">
        <v>21</v>
      </c>
      <c r="G1033" t="s">
        <v>77</v>
      </c>
      <c r="H1033" t="s">
        <v>1804</v>
      </c>
      <c r="I1033" t="s">
        <v>1804</v>
      </c>
      <c r="K1033" t="b">
        <f>IFERROR(VLOOKUP(F1033,english_mapping!A:B,2,FALSE),"NA")</f>
        <v>1</v>
      </c>
      <c r="L1033" t="str">
        <f t="shared" si="16"/>
        <v>Software</v>
      </c>
    </row>
    <row r="1034" spans="1:12" x14ac:dyDescent="0.25">
      <c r="A1034" t="s">
        <v>4279</v>
      </c>
      <c r="B1034" t="s">
        <v>4280</v>
      </c>
      <c r="C1034" t="s">
        <v>4281</v>
      </c>
      <c r="D1034" t="s">
        <v>2541</v>
      </c>
      <c r="E1034" t="s">
        <v>701</v>
      </c>
      <c r="F1034" t="s">
        <v>33</v>
      </c>
      <c r="G1034">
        <v>23</v>
      </c>
      <c r="H1034" t="s">
        <v>179</v>
      </c>
      <c r="I1034" t="s">
        <v>179</v>
      </c>
      <c r="K1034" t="b">
        <f>IFERROR(VLOOKUP(F1034,english_mapping!A:B,2,FALSE),"NA")</f>
        <v>0</v>
      </c>
      <c r="L1034" t="str">
        <f t="shared" si="16"/>
        <v>Advertising</v>
      </c>
    </row>
    <row r="1035" spans="1:12" x14ac:dyDescent="0.25">
      <c r="A1035" t="s">
        <v>4282</v>
      </c>
      <c r="B1035" t="s">
        <v>4283</v>
      </c>
      <c r="D1035" t="s">
        <v>4284</v>
      </c>
      <c r="E1035" t="s">
        <v>14</v>
      </c>
      <c r="F1035" t="s">
        <v>21</v>
      </c>
      <c r="G1035" t="s">
        <v>285</v>
      </c>
      <c r="H1035" t="s">
        <v>1054</v>
      </c>
      <c r="I1035" t="s">
        <v>1054</v>
      </c>
      <c r="K1035" t="b">
        <f>IFERROR(VLOOKUP(F1035,english_mapping!A:B,2,FALSE),"NA")</f>
        <v>1</v>
      </c>
      <c r="L1035" t="str">
        <f t="shared" si="16"/>
        <v>Design</v>
      </c>
    </row>
    <row r="1036" spans="1:12" x14ac:dyDescent="0.25">
      <c r="A1036" t="s">
        <v>4285</v>
      </c>
      <c r="B1036" t="s">
        <v>4286</v>
      </c>
      <c r="C1036" t="s">
        <v>4287</v>
      </c>
      <c r="D1036" t="s">
        <v>4288</v>
      </c>
      <c r="E1036" t="s">
        <v>14</v>
      </c>
      <c r="F1036" t="s">
        <v>21</v>
      </c>
      <c r="G1036" t="s">
        <v>59</v>
      </c>
      <c r="H1036" t="s">
        <v>987</v>
      </c>
      <c r="I1036" t="s">
        <v>2289</v>
      </c>
      <c r="J1036" t="s">
        <v>4289</v>
      </c>
      <c r="K1036" t="b">
        <f>IFERROR(VLOOKUP(F1036,english_mapping!A:B,2,FALSE),"NA")</f>
        <v>1</v>
      </c>
      <c r="L1036" t="str">
        <f t="shared" si="16"/>
        <v>Apps</v>
      </c>
    </row>
    <row r="1037" spans="1:12" x14ac:dyDescent="0.25">
      <c r="A1037" t="s">
        <v>4290</v>
      </c>
      <c r="B1037" t="s">
        <v>4291</v>
      </c>
      <c r="C1037" t="s">
        <v>4292</v>
      </c>
      <c r="D1037" t="s">
        <v>2541</v>
      </c>
      <c r="E1037" t="s">
        <v>14</v>
      </c>
      <c r="F1037" t="s">
        <v>21</v>
      </c>
      <c r="G1037" t="s">
        <v>84</v>
      </c>
      <c r="H1037" t="s">
        <v>4293</v>
      </c>
      <c r="I1037" t="s">
        <v>4293</v>
      </c>
      <c r="J1037" s="1">
        <v>9863</v>
      </c>
      <c r="K1037" t="b">
        <f>IFERROR(VLOOKUP(F1037,english_mapping!A:B,2,FALSE),"NA")</f>
        <v>1</v>
      </c>
      <c r="L1037" t="str">
        <f t="shared" si="16"/>
        <v>Advertising</v>
      </c>
    </row>
    <row r="1038" spans="1:12" x14ac:dyDescent="0.25">
      <c r="A1038" t="s">
        <v>4294</v>
      </c>
      <c r="B1038" t="s">
        <v>4295</v>
      </c>
      <c r="C1038" t="s">
        <v>4296</v>
      </c>
      <c r="D1038" t="s">
        <v>780</v>
      </c>
      <c r="E1038" t="s">
        <v>14</v>
      </c>
      <c r="F1038" t="s">
        <v>124</v>
      </c>
      <c r="G1038" t="s">
        <v>4297</v>
      </c>
      <c r="H1038" t="s">
        <v>4298</v>
      </c>
      <c r="I1038" t="s">
        <v>4298</v>
      </c>
      <c r="J1038" s="1">
        <v>40909</v>
      </c>
      <c r="K1038" t="b">
        <f>IFERROR(VLOOKUP(F1038,english_mapping!A:B,2,FALSE),"NA")</f>
        <v>1</v>
      </c>
      <c r="L1038" t="str">
        <f t="shared" si="16"/>
        <v>Clean Technology</v>
      </c>
    </row>
    <row r="1039" spans="1:12" x14ac:dyDescent="0.25">
      <c r="A1039" t="s">
        <v>4299</v>
      </c>
      <c r="B1039" t="s">
        <v>4300</v>
      </c>
      <c r="C1039" t="s">
        <v>4301</v>
      </c>
      <c r="D1039" t="s">
        <v>38</v>
      </c>
      <c r="E1039" t="s">
        <v>109</v>
      </c>
      <c r="F1039" t="s">
        <v>21</v>
      </c>
      <c r="G1039" t="s">
        <v>285</v>
      </c>
      <c r="H1039" t="s">
        <v>1054</v>
      </c>
      <c r="I1039" t="s">
        <v>1054</v>
      </c>
      <c r="J1039" s="1">
        <v>35796</v>
      </c>
      <c r="K1039" t="b">
        <f>IFERROR(VLOOKUP(F1039,english_mapping!A:B,2,FALSE),"NA")</f>
        <v>1</v>
      </c>
      <c r="L1039" t="str">
        <f t="shared" si="16"/>
        <v>Software</v>
      </c>
    </row>
    <row r="1040" spans="1:12" x14ac:dyDescent="0.25">
      <c r="A1040" t="s">
        <v>4302</v>
      </c>
      <c r="B1040" t="s">
        <v>4303</v>
      </c>
      <c r="C1040" t="s">
        <v>4304</v>
      </c>
      <c r="D1040" t="s">
        <v>780</v>
      </c>
      <c r="E1040" t="s">
        <v>14</v>
      </c>
      <c r="F1040" t="s">
        <v>21</v>
      </c>
      <c r="G1040" t="s">
        <v>285</v>
      </c>
      <c r="H1040" t="s">
        <v>587</v>
      </c>
      <c r="I1040" t="s">
        <v>587</v>
      </c>
      <c r="J1040" s="1">
        <v>38718</v>
      </c>
      <c r="K1040" t="b">
        <f>IFERROR(VLOOKUP(F1040,english_mapping!A:B,2,FALSE),"NA")</f>
        <v>1</v>
      </c>
      <c r="L1040" t="str">
        <f t="shared" si="16"/>
        <v>Clean Technology</v>
      </c>
    </row>
    <row r="1041" spans="1:12" x14ac:dyDescent="0.25">
      <c r="A1041" t="s">
        <v>4305</v>
      </c>
      <c r="B1041" t="s">
        <v>4306</v>
      </c>
      <c r="C1041" t="s">
        <v>4307</v>
      </c>
      <c r="D1041" t="s">
        <v>356</v>
      </c>
      <c r="E1041" t="s">
        <v>14</v>
      </c>
      <c r="F1041" t="s">
        <v>21</v>
      </c>
      <c r="G1041" t="s">
        <v>993</v>
      </c>
      <c r="H1041" t="s">
        <v>994</v>
      </c>
      <c r="I1041" t="s">
        <v>994</v>
      </c>
      <c r="J1041" t="s">
        <v>4308</v>
      </c>
      <c r="K1041" t="b">
        <f>IFERROR(VLOOKUP(F1041,english_mapping!A:B,2,FALSE),"NA")</f>
        <v>1</v>
      </c>
      <c r="L1041" t="str">
        <f t="shared" si="16"/>
        <v>Manufacturing</v>
      </c>
    </row>
    <row r="1042" spans="1:12" x14ac:dyDescent="0.25">
      <c r="A1042" t="s">
        <v>4309</v>
      </c>
      <c r="B1042" t="s">
        <v>4310</v>
      </c>
      <c r="C1042" t="s">
        <v>4311</v>
      </c>
      <c r="D1042" t="s">
        <v>4312</v>
      </c>
      <c r="E1042" t="s">
        <v>14</v>
      </c>
      <c r="F1042" t="s">
        <v>124</v>
      </c>
      <c r="G1042" t="s">
        <v>125</v>
      </c>
      <c r="H1042" t="s">
        <v>126</v>
      </c>
      <c r="I1042" t="s">
        <v>126</v>
      </c>
      <c r="J1042" s="1">
        <v>41400</v>
      </c>
      <c r="K1042" t="b">
        <f>IFERROR(VLOOKUP(F1042,english_mapping!A:B,2,FALSE),"NA")</f>
        <v>1</v>
      </c>
      <c r="L1042" t="str">
        <f t="shared" si="16"/>
        <v>Mobile</v>
      </c>
    </row>
    <row r="1043" spans="1:12" x14ac:dyDescent="0.25">
      <c r="A1043" t="s">
        <v>4313</v>
      </c>
      <c r="B1043" t="s">
        <v>4314</v>
      </c>
      <c r="C1043" t="s">
        <v>4315</v>
      </c>
      <c r="D1043" t="s">
        <v>32</v>
      </c>
      <c r="E1043" t="s">
        <v>109</v>
      </c>
      <c r="F1043" t="s">
        <v>21</v>
      </c>
      <c r="G1043" t="s">
        <v>101</v>
      </c>
      <c r="H1043" t="s">
        <v>102</v>
      </c>
      <c r="I1043" t="s">
        <v>103</v>
      </c>
      <c r="J1043" s="1">
        <v>40909</v>
      </c>
      <c r="K1043" t="b">
        <f>IFERROR(VLOOKUP(F1043,english_mapping!A:B,2,FALSE),"NA")</f>
        <v>1</v>
      </c>
      <c r="L1043" t="str">
        <f t="shared" si="16"/>
        <v>Curated Web</v>
      </c>
    </row>
    <row r="1044" spans="1:12" x14ac:dyDescent="0.25">
      <c r="A1044" t="s">
        <v>4316</v>
      </c>
      <c r="B1044" t="s">
        <v>4317</v>
      </c>
      <c r="C1044" t="s">
        <v>4318</v>
      </c>
      <c r="D1044" t="s">
        <v>4319</v>
      </c>
      <c r="E1044" t="s">
        <v>14</v>
      </c>
      <c r="F1044" t="s">
        <v>21</v>
      </c>
      <c r="G1044" t="s">
        <v>154</v>
      </c>
      <c r="H1044" t="s">
        <v>242</v>
      </c>
      <c r="I1044" t="s">
        <v>331</v>
      </c>
      <c r="J1044" s="1">
        <v>39087</v>
      </c>
      <c r="K1044" t="b">
        <f>IFERROR(VLOOKUP(F1044,english_mapping!A:B,2,FALSE),"NA")</f>
        <v>1</v>
      </c>
      <c r="L1044" t="str">
        <f t="shared" si="16"/>
        <v>Content</v>
      </c>
    </row>
    <row r="1045" spans="1:12" x14ac:dyDescent="0.25">
      <c r="A1045" t="s">
        <v>4320</v>
      </c>
      <c r="B1045" t="s">
        <v>4321</v>
      </c>
      <c r="C1045" t="s">
        <v>4322</v>
      </c>
      <c r="D1045" t="s">
        <v>284</v>
      </c>
      <c r="E1045" t="s">
        <v>14</v>
      </c>
      <c r="F1045" t="s">
        <v>21</v>
      </c>
      <c r="G1045" t="s">
        <v>101</v>
      </c>
      <c r="H1045" t="s">
        <v>102</v>
      </c>
      <c r="I1045" t="s">
        <v>103</v>
      </c>
      <c r="J1045" s="1">
        <v>41275</v>
      </c>
      <c r="K1045" t="b">
        <f>IFERROR(VLOOKUP(F1045,english_mapping!A:B,2,FALSE),"NA")</f>
        <v>1</v>
      </c>
      <c r="L1045" t="str">
        <f t="shared" si="16"/>
        <v>Real Estate</v>
      </c>
    </row>
    <row r="1046" spans="1:12" x14ac:dyDescent="0.25">
      <c r="A1046" t="s">
        <v>4323</v>
      </c>
      <c r="B1046" t="s">
        <v>4324</v>
      </c>
      <c r="C1046" t="s">
        <v>4325</v>
      </c>
      <c r="D1046" t="s">
        <v>4326</v>
      </c>
      <c r="E1046" t="s">
        <v>14</v>
      </c>
      <c r="F1046" t="s">
        <v>52</v>
      </c>
      <c r="G1046" t="s">
        <v>3417</v>
      </c>
      <c r="H1046" t="s">
        <v>4327</v>
      </c>
      <c r="I1046" t="s">
        <v>4327</v>
      </c>
      <c r="J1046" s="1">
        <v>37622</v>
      </c>
      <c r="K1046" t="b">
        <f>IFERROR(VLOOKUP(F1046,english_mapping!A:B,2,FALSE),"NA")</f>
        <v>1</v>
      </c>
      <c r="L1046" t="str">
        <f t="shared" si="16"/>
        <v>Advertising Platforms</v>
      </c>
    </row>
    <row r="1047" spans="1:12" x14ac:dyDescent="0.25">
      <c r="A1047" t="s">
        <v>4328</v>
      </c>
      <c r="B1047" t="s">
        <v>4329</v>
      </c>
      <c r="D1047" t="s">
        <v>89</v>
      </c>
      <c r="E1047" t="s">
        <v>14</v>
      </c>
      <c r="F1047" t="s">
        <v>52</v>
      </c>
      <c r="G1047" t="s">
        <v>3417</v>
      </c>
      <c r="H1047" t="s">
        <v>4330</v>
      </c>
      <c r="I1047" t="s">
        <v>4330</v>
      </c>
      <c r="K1047" t="b">
        <f>IFERROR(VLOOKUP(F1047,english_mapping!A:B,2,FALSE),"NA")</f>
        <v>1</v>
      </c>
      <c r="L1047" t="str">
        <f t="shared" si="16"/>
        <v>Health and Wellness</v>
      </c>
    </row>
    <row r="1048" spans="1:12" x14ac:dyDescent="0.25">
      <c r="A1048" t="s">
        <v>4331</v>
      </c>
      <c r="B1048" t="s">
        <v>4332</v>
      </c>
      <c r="C1048" t="s">
        <v>4333</v>
      </c>
      <c r="D1048" t="s">
        <v>356</v>
      </c>
      <c r="E1048" t="s">
        <v>14</v>
      </c>
      <c r="F1048" t="s">
        <v>21</v>
      </c>
      <c r="G1048" t="s">
        <v>1300</v>
      </c>
      <c r="H1048" t="s">
        <v>1301</v>
      </c>
      <c r="I1048" t="s">
        <v>4334</v>
      </c>
      <c r="K1048" t="b">
        <f>IFERROR(VLOOKUP(F1048,english_mapping!A:B,2,FALSE),"NA")</f>
        <v>1</v>
      </c>
      <c r="L1048" t="str">
        <f t="shared" si="16"/>
        <v>Manufacturing</v>
      </c>
    </row>
    <row r="1049" spans="1:12" x14ac:dyDescent="0.25">
      <c r="A1049" t="s">
        <v>4335</v>
      </c>
      <c r="B1049" t="s">
        <v>4336</v>
      </c>
      <c r="D1049" t="s">
        <v>4337</v>
      </c>
      <c r="E1049" t="s">
        <v>14</v>
      </c>
      <c r="F1049" t="s">
        <v>21</v>
      </c>
      <c r="G1049" t="s">
        <v>77</v>
      </c>
      <c r="H1049" t="s">
        <v>1804</v>
      </c>
      <c r="I1049" t="s">
        <v>4338</v>
      </c>
      <c r="J1049" s="1">
        <v>40546</v>
      </c>
      <c r="K1049" t="b">
        <f>IFERROR(VLOOKUP(F1049,english_mapping!A:B,2,FALSE),"NA")</f>
        <v>1</v>
      </c>
      <c r="L1049" t="str">
        <f t="shared" si="16"/>
        <v>Pets</v>
      </c>
    </row>
    <row r="1050" spans="1:12" x14ac:dyDescent="0.25">
      <c r="A1050" t="s">
        <v>4339</v>
      </c>
      <c r="B1050" t="s">
        <v>4340</v>
      </c>
      <c r="C1050" t="s">
        <v>4341</v>
      </c>
      <c r="D1050" t="s">
        <v>731</v>
      </c>
      <c r="E1050" t="s">
        <v>14</v>
      </c>
      <c r="F1050" t="s">
        <v>2995</v>
      </c>
      <c r="G1050">
        <v>1</v>
      </c>
      <c r="H1050" t="s">
        <v>4342</v>
      </c>
      <c r="I1050" t="s">
        <v>4343</v>
      </c>
      <c r="K1050" t="b">
        <f>IFERROR(VLOOKUP(F1050,english_mapping!A:B,2,FALSE),"NA")</f>
        <v>0</v>
      </c>
      <c r="L1050" t="str">
        <f t="shared" si="16"/>
        <v>Finance</v>
      </c>
    </row>
    <row r="1051" spans="1:12" x14ac:dyDescent="0.25">
      <c r="A1051" t="s">
        <v>4344</v>
      </c>
      <c r="B1051" t="s">
        <v>4345</v>
      </c>
      <c r="C1051" t="s">
        <v>4346</v>
      </c>
      <c r="D1051" t="s">
        <v>4347</v>
      </c>
      <c r="E1051" t="s">
        <v>14</v>
      </c>
      <c r="F1051" t="s">
        <v>21</v>
      </c>
      <c r="G1051" t="s">
        <v>1035</v>
      </c>
      <c r="H1051" t="s">
        <v>1059</v>
      </c>
      <c r="I1051" t="s">
        <v>1059</v>
      </c>
      <c r="K1051" t="b">
        <f>IFERROR(VLOOKUP(F1051,english_mapping!A:B,2,FALSE),"NA")</f>
        <v>1</v>
      </c>
      <c r="L1051" t="str">
        <f t="shared" si="16"/>
        <v>Fitness</v>
      </c>
    </row>
    <row r="1052" spans="1:12" x14ac:dyDescent="0.25">
      <c r="A1052" t="s">
        <v>4348</v>
      </c>
      <c r="B1052" t="s">
        <v>4349</v>
      </c>
      <c r="C1052" t="s">
        <v>4350</v>
      </c>
      <c r="D1052" t="s">
        <v>731</v>
      </c>
      <c r="E1052" t="s">
        <v>14</v>
      </c>
      <c r="F1052" t="s">
        <v>21</v>
      </c>
      <c r="G1052" t="s">
        <v>1105</v>
      </c>
      <c r="H1052" t="s">
        <v>4351</v>
      </c>
      <c r="I1052" t="s">
        <v>4351</v>
      </c>
      <c r="J1052" s="1">
        <v>38718</v>
      </c>
      <c r="K1052" t="b">
        <f>IFERROR(VLOOKUP(F1052,english_mapping!A:B,2,FALSE),"NA")</f>
        <v>1</v>
      </c>
      <c r="L1052" t="str">
        <f t="shared" si="16"/>
        <v>Finance</v>
      </c>
    </row>
    <row r="1053" spans="1:12" x14ac:dyDescent="0.25">
      <c r="A1053" t="s">
        <v>4352</v>
      </c>
      <c r="B1053" t="s">
        <v>4353</v>
      </c>
      <c r="C1053" t="s">
        <v>4354</v>
      </c>
      <c r="E1053" t="s">
        <v>14</v>
      </c>
      <c r="F1053" t="s">
        <v>124</v>
      </c>
      <c r="G1053" t="s">
        <v>4355</v>
      </c>
      <c r="H1053" t="s">
        <v>126</v>
      </c>
      <c r="I1053" t="s">
        <v>4356</v>
      </c>
      <c r="J1053" s="1">
        <v>38718</v>
      </c>
      <c r="K1053" t="b">
        <f>IFERROR(VLOOKUP(F1053,english_mapping!A:B,2,FALSE),"NA")</f>
        <v>1</v>
      </c>
      <c r="L1053">
        <f t="shared" si="16"/>
        <v>0</v>
      </c>
    </row>
    <row r="1054" spans="1:12" x14ac:dyDescent="0.25">
      <c r="A1054" t="s">
        <v>4357</v>
      </c>
      <c r="B1054" t="s">
        <v>4358</v>
      </c>
      <c r="C1054" t="s">
        <v>4359</v>
      </c>
      <c r="D1054" t="s">
        <v>254</v>
      </c>
      <c r="E1054" t="s">
        <v>14</v>
      </c>
      <c r="F1054" t="s">
        <v>21</v>
      </c>
      <c r="G1054" t="s">
        <v>1035</v>
      </c>
      <c r="H1054" t="s">
        <v>1059</v>
      </c>
      <c r="I1054" t="s">
        <v>1059</v>
      </c>
      <c r="J1054" s="1">
        <v>41275</v>
      </c>
      <c r="K1054" t="b">
        <f>IFERROR(VLOOKUP(F1054,english_mapping!A:B,2,FALSE),"NA")</f>
        <v>1</v>
      </c>
      <c r="L1054" t="str">
        <f t="shared" si="16"/>
        <v>EdTech</v>
      </c>
    </row>
    <row r="1055" spans="1:12" x14ac:dyDescent="0.25">
      <c r="A1055" t="s">
        <v>4360</v>
      </c>
      <c r="B1055" t="s">
        <v>4361</v>
      </c>
      <c r="C1055" t="s">
        <v>4362</v>
      </c>
      <c r="D1055" t="s">
        <v>38</v>
      </c>
      <c r="E1055" t="s">
        <v>14</v>
      </c>
      <c r="J1055" s="1">
        <v>37257</v>
      </c>
      <c r="K1055" t="str">
        <f>IFERROR(VLOOKUP(F1055,english_mapping!A:B,2,FALSE),"NA")</f>
        <v>NA</v>
      </c>
      <c r="L1055" t="str">
        <f t="shared" si="16"/>
        <v>Software</v>
      </c>
    </row>
    <row r="1056" spans="1:12" x14ac:dyDescent="0.25">
      <c r="A1056" t="s">
        <v>4363</v>
      </c>
      <c r="B1056" t="s">
        <v>4364</v>
      </c>
      <c r="C1056" t="s">
        <v>4365</v>
      </c>
      <c r="D1056" t="s">
        <v>4366</v>
      </c>
      <c r="E1056" t="s">
        <v>14</v>
      </c>
      <c r="F1056" t="s">
        <v>484</v>
      </c>
      <c r="H1056" t="s">
        <v>485</v>
      </c>
      <c r="I1056" t="s">
        <v>485</v>
      </c>
      <c r="J1056" s="1">
        <v>37257</v>
      </c>
      <c r="K1056" t="b">
        <f>IFERROR(VLOOKUP(F1056,english_mapping!A:B,2,FALSE),"NA")</f>
        <v>1</v>
      </c>
      <c r="L1056" t="str">
        <f t="shared" si="16"/>
        <v>Flash Storage</v>
      </c>
    </row>
    <row r="1057" spans="1:12" x14ac:dyDescent="0.25">
      <c r="A1057" t="s">
        <v>4367</v>
      </c>
      <c r="B1057" t="s">
        <v>4368</v>
      </c>
      <c r="C1057" t="s">
        <v>4369</v>
      </c>
      <c r="D1057" t="s">
        <v>4370</v>
      </c>
      <c r="E1057" t="s">
        <v>14</v>
      </c>
      <c r="F1057" t="s">
        <v>21</v>
      </c>
      <c r="G1057" t="s">
        <v>101</v>
      </c>
      <c r="H1057" t="s">
        <v>102</v>
      </c>
      <c r="I1057" t="s">
        <v>103</v>
      </c>
      <c r="J1057" s="1">
        <v>34702</v>
      </c>
      <c r="K1057" t="b">
        <f>IFERROR(VLOOKUP(F1057,english_mapping!A:B,2,FALSE),"NA")</f>
        <v>1</v>
      </c>
      <c r="L1057" t="str">
        <f t="shared" si="16"/>
        <v>Analytics</v>
      </c>
    </row>
    <row r="1058" spans="1:12" x14ac:dyDescent="0.25">
      <c r="A1058" t="s">
        <v>4371</v>
      </c>
      <c r="B1058" t="s">
        <v>4372</v>
      </c>
      <c r="D1058" t="s">
        <v>731</v>
      </c>
      <c r="E1058" t="s">
        <v>14</v>
      </c>
      <c r="F1058" t="s">
        <v>21</v>
      </c>
      <c r="G1058" t="s">
        <v>822</v>
      </c>
      <c r="H1058" t="s">
        <v>823</v>
      </c>
      <c r="I1058" t="s">
        <v>4373</v>
      </c>
      <c r="J1058" s="1">
        <v>38353</v>
      </c>
      <c r="K1058" t="b">
        <f>IFERROR(VLOOKUP(F1058,english_mapping!A:B,2,FALSE),"NA")</f>
        <v>1</v>
      </c>
      <c r="L1058" t="str">
        <f t="shared" si="16"/>
        <v>Finance</v>
      </c>
    </row>
    <row r="1059" spans="1:12" x14ac:dyDescent="0.25">
      <c r="A1059" t="s">
        <v>4374</v>
      </c>
      <c r="B1059" t="s">
        <v>4375</v>
      </c>
      <c r="D1059" t="s">
        <v>45</v>
      </c>
      <c r="E1059" t="s">
        <v>14</v>
      </c>
      <c r="K1059" t="str">
        <f>IFERROR(VLOOKUP(F1059,english_mapping!A:B,2,FALSE),"NA")</f>
        <v>NA</v>
      </c>
      <c r="L1059" t="str">
        <f t="shared" si="16"/>
        <v>Games</v>
      </c>
    </row>
    <row r="1060" spans="1:12" x14ac:dyDescent="0.25">
      <c r="A1060" t="s">
        <v>4376</v>
      </c>
      <c r="B1060" t="s">
        <v>4377</v>
      </c>
      <c r="C1060" t="s">
        <v>4378</v>
      </c>
      <c r="D1060" t="s">
        <v>273</v>
      </c>
      <c r="E1060" t="s">
        <v>14</v>
      </c>
      <c r="F1060" t="s">
        <v>21</v>
      </c>
      <c r="G1060" t="s">
        <v>285</v>
      </c>
      <c r="H1060" t="s">
        <v>1054</v>
      </c>
      <c r="I1060" t="s">
        <v>1054</v>
      </c>
      <c r="J1060" s="1">
        <v>36161</v>
      </c>
      <c r="K1060" t="b">
        <f>IFERROR(VLOOKUP(F1060,english_mapping!A:B,2,FALSE),"NA")</f>
        <v>1</v>
      </c>
      <c r="L1060" t="str">
        <f t="shared" si="16"/>
        <v>Sports</v>
      </c>
    </row>
    <row r="1061" spans="1:12" x14ac:dyDescent="0.25">
      <c r="A1061" t="s">
        <v>4379</v>
      </c>
      <c r="B1061" t="s">
        <v>4380</v>
      </c>
      <c r="C1061" t="s">
        <v>4381</v>
      </c>
      <c r="D1061" t="s">
        <v>51</v>
      </c>
      <c r="E1061" t="s">
        <v>14</v>
      </c>
      <c r="F1061" t="s">
        <v>346</v>
      </c>
      <c r="K1061" t="b">
        <f>IFERROR(VLOOKUP(F1061,english_mapping!A:B,2,FALSE),"NA")</f>
        <v>0</v>
      </c>
      <c r="L1061" t="str">
        <f t="shared" si="16"/>
        <v>Biotechnology</v>
      </c>
    </row>
    <row r="1062" spans="1:12" x14ac:dyDescent="0.25">
      <c r="A1062" t="s">
        <v>4382</v>
      </c>
      <c r="B1062" t="s">
        <v>4383</v>
      </c>
      <c r="C1062" t="s">
        <v>4384</v>
      </c>
      <c r="D1062" t="s">
        <v>70</v>
      </c>
      <c r="E1062" t="s">
        <v>14</v>
      </c>
      <c r="F1062" t="s">
        <v>124</v>
      </c>
      <c r="G1062" t="s">
        <v>4385</v>
      </c>
      <c r="H1062" t="s">
        <v>4386</v>
      </c>
      <c r="I1062" t="s">
        <v>4386</v>
      </c>
      <c r="J1062" s="1">
        <v>35431</v>
      </c>
      <c r="K1062" t="b">
        <f>IFERROR(VLOOKUP(F1062,english_mapping!A:B,2,FALSE),"NA")</f>
        <v>1</v>
      </c>
      <c r="L1062" t="str">
        <f t="shared" si="16"/>
        <v>E-Commerce</v>
      </c>
    </row>
    <row r="1063" spans="1:12" x14ac:dyDescent="0.25">
      <c r="A1063" t="s">
        <v>4387</v>
      </c>
      <c r="B1063" t="s">
        <v>4388</v>
      </c>
      <c r="C1063" t="s">
        <v>4389</v>
      </c>
      <c r="D1063" t="s">
        <v>51</v>
      </c>
      <c r="E1063" t="s">
        <v>701</v>
      </c>
      <c r="F1063" t="s">
        <v>21</v>
      </c>
      <c r="G1063" t="s">
        <v>94</v>
      </c>
      <c r="H1063" t="s">
        <v>95</v>
      </c>
      <c r="I1063" t="s">
        <v>4390</v>
      </c>
      <c r="K1063" t="b">
        <f>IFERROR(VLOOKUP(F1063,english_mapping!A:B,2,FALSE),"NA")</f>
        <v>1</v>
      </c>
      <c r="L1063" t="str">
        <f t="shared" si="16"/>
        <v>Biotechnology</v>
      </c>
    </row>
    <row r="1064" spans="1:12" x14ac:dyDescent="0.25">
      <c r="A1064" t="s">
        <v>4391</v>
      </c>
      <c r="B1064" t="s">
        <v>4392</v>
      </c>
      <c r="C1064" t="s">
        <v>4393</v>
      </c>
      <c r="D1064" t="s">
        <v>262</v>
      </c>
      <c r="E1064" t="s">
        <v>14</v>
      </c>
      <c r="F1064" t="s">
        <v>520</v>
      </c>
      <c r="G1064">
        <v>34</v>
      </c>
      <c r="H1064" t="s">
        <v>521</v>
      </c>
      <c r="I1064" t="s">
        <v>522</v>
      </c>
      <c r="J1064" s="1">
        <v>39449</v>
      </c>
      <c r="K1064" t="b">
        <f>IFERROR(VLOOKUP(F1064,english_mapping!A:B,2,FALSE),"NA")</f>
        <v>0</v>
      </c>
      <c r="L1064" t="str">
        <f t="shared" si="16"/>
        <v>Enterprise Software</v>
      </c>
    </row>
    <row r="1065" spans="1:12" x14ac:dyDescent="0.25">
      <c r="A1065" t="s">
        <v>4394</v>
      </c>
      <c r="B1065" t="s">
        <v>4395</v>
      </c>
      <c r="D1065" t="s">
        <v>38</v>
      </c>
      <c r="E1065" t="s">
        <v>14</v>
      </c>
      <c r="K1065" t="str">
        <f>IFERROR(VLOOKUP(F1065,english_mapping!A:B,2,FALSE),"NA")</f>
        <v>NA</v>
      </c>
      <c r="L1065" t="str">
        <f t="shared" si="16"/>
        <v>Software</v>
      </c>
    </row>
    <row r="1066" spans="1:12" x14ac:dyDescent="0.25">
      <c r="A1066" t="s">
        <v>4396</v>
      </c>
      <c r="B1066" t="s">
        <v>4397</v>
      </c>
      <c r="C1066" t="s">
        <v>4398</v>
      </c>
      <c r="D1066" t="s">
        <v>4399</v>
      </c>
      <c r="E1066" t="s">
        <v>14</v>
      </c>
      <c r="F1066" t="s">
        <v>15</v>
      </c>
      <c r="G1066">
        <v>19</v>
      </c>
      <c r="H1066" t="s">
        <v>479</v>
      </c>
      <c r="I1066" t="s">
        <v>479</v>
      </c>
      <c r="J1066" s="1">
        <v>39448</v>
      </c>
      <c r="K1066" t="b">
        <f>IFERROR(VLOOKUP(F1066,english_mapping!A:B,2,FALSE),"NA")</f>
        <v>1</v>
      </c>
      <c r="L1066" t="str">
        <f t="shared" si="16"/>
        <v>Internet Service Providers</v>
      </c>
    </row>
    <row r="1067" spans="1:12" x14ac:dyDescent="0.25">
      <c r="A1067" t="s">
        <v>4400</v>
      </c>
      <c r="B1067" t="s">
        <v>4401</v>
      </c>
      <c r="C1067" t="s">
        <v>4402</v>
      </c>
      <c r="D1067" t="s">
        <v>4403</v>
      </c>
      <c r="E1067" t="s">
        <v>14</v>
      </c>
      <c r="F1067" t="s">
        <v>21</v>
      </c>
      <c r="G1067" t="s">
        <v>59</v>
      </c>
      <c r="H1067" t="s">
        <v>60</v>
      </c>
      <c r="I1067" t="s">
        <v>66</v>
      </c>
      <c r="J1067" s="1">
        <v>39448</v>
      </c>
      <c r="K1067" t="b">
        <f>IFERROR(VLOOKUP(F1067,english_mapping!A:B,2,FALSE),"NA")</f>
        <v>1</v>
      </c>
      <c r="L1067" t="str">
        <f t="shared" si="16"/>
        <v>Biotechnology</v>
      </c>
    </row>
    <row r="1068" spans="1:12" x14ac:dyDescent="0.25">
      <c r="A1068" t="s">
        <v>4404</v>
      </c>
      <c r="B1068" t="s">
        <v>4405</v>
      </c>
      <c r="C1068" t="s">
        <v>4406</v>
      </c>
      <c r="D1068" t="s">
        <v>4407</v>
      </c>
      <c r="E1068" t="s">
        <v>14</v>
      </c>
      <c r="F1068" t="s">
        <v>4070</v>
      </c>
      <c r="G1068">
        <v>3</v>
      </c>
      <c r="H1068" t="s">
        <v>2426</v>
      </c>
      <c r="I1068" t="s">
        <v>4071</v>
      </c>
      <c r="J1068" s="1">
        <v>41640</v>
      </c>
      <c r="K1068" t="b">
        <f>IFERROR(VLOOKUP(F1068,english_mapping!A:B,2,FALSE),"NA")</f>
        <v>0</v>
      </c>
      <c r="L1068" t="str">
        <f t="shared" si="16"/>
        <v>Health and Wellness</v>
      </c>
    </row>
    <row r="1069" spans="1:12" x14ac:dyDescent="0.25">
      <c r="A1069" t="s">
        <v>4408</v>
      </c>
      <c r="B1069" t="s">
        <v>4409</v>
      </c>
      <c r="C1069" t="s">
        <v>4410</v>
      </c>
      <c r="D1069" t="s">
        <v>38</v>
      </c>
      <c r="E1069" t="s">
        <v>14</v>
      </c>
      <c r="F1069" t="s">
        <v>21</v>
      </c>
      <c r="G1069" t="s">
        <v>154</v>
      </c>
      <c r="H1069" t="s">
        <v>242</v>
      </c>
      <c r="I1069" t="s">
        <v>242</v>
      </c>
      <c r="J1069" s="1">
        <v>40909</v>
      </c>
      <c r="K1069" t="b">
        <f>IFERROR(VLOOKUP(F1069,english_mapping!A:B,2,FALSE),"NA")</f>
        <v>1</v>
      </c>
      <c r="L1069" t="str">
        <f t="shared" si="16"/>
        <v>Software</v>
      </c>
    </row>
    <row r="1070" spans="1:12" x14ac:dyDescent="0.25">
      <c r="A1070" t="s">
        <v>4411</v>
      </c>
      <c r="B1070" t="s">
        <v>4412</v>
      </c>
      <c r="C1070" t="s">
        <v>4413</v>
      </c>
      <c r="D1070" t="s">
        <v>4414</v>
      </c>
      <c r="E1070" t="s">
        <v>14</v>
      </c>
      <c r="F1070" t="s">
        <v>21</v>
      </c>
      <c r="G1070" t="s">
        <v>131</v>
      </c>
      <c r="H1070" t="s">
        <v>132</v>
      </c>
      <c r="I1070" t="s">
        <v>4415</v>
      </c>
      <c r="J1070" s="1">
        <v>39448</v>
      </c>
      <c r="K1070" t="b">
        <f>IFERROR(VLOOKUP(F1070,english_mapping!A:B,2,FALSE),"NA")</f>
        <v>1</v>
      </c>
      <c r="L1070" t="str">
        <f t="shared" si="16"/>
        <v>CRM</v>
      </c>
    </row>
    <row r="1071" spans="1:12" x14ac:dyDescent="0.25">
      <c r="A1071" t="s">
        <v>4416</v>
      </c>
      <c r="B1071" t="s">
        <v>4417</v>
      </c>
      <c r="C1071" t="s">
        <v>4418</v>
      </c>
      <c r="D1071" t="s">
        <v>4419</v>
      </c>
      <c r="E1071" t="s">
        <v>14</v>
      </c>
      <c r="J1071" s="1">
        <v>32874</v>
      </c>
      <c r="K1071" t="str">
        <f>IFERROR(VLOOKUP(F1071,english_mapping!A:B,2,FALSE),"NA")</f>
        <v>NA</v>
      </c>
      <c r="L1071" t="str">
        <f t="shared" si="16"/>
        <v>Collaboration</v>
      </c>
    </row>
    <row r="1072" spans="1:12" x14ac:dyDescent="0.25">
      <c r="A1072" t="s">
        <v>4420</v>
      </c>
      <c r="B1072" t="s">
        <v>4421</v>
      </c>
      <c r="C1072" t="s">
        <v>4422</v>
      </c>
      <c r="D1072" t="s">
        <v>4423</v>
      </c>
      <c r="E1072" t="s">
        <v>109</v>
      </c>
      <c r="F1072" t="s">
        <v>21</v>
      </c>
      <c r="G1072" t="s">
        <v>59</v>
      </c>
      <c r="H1072" t="s">
        <v>60</v>
      </c>
      <c r="I1072" t="s">
        <v>61</v>
      </c>
      <c r="K1072" t="b">
        <f>IFERROR(VLOOKUP(F1072,english_mapping!A:B,2,FALSE),"NA")</f>
        <v>1</v>
      </c>
      <c r="L1072" t="str">
        <f t="shared" si="16"/>
        <v>Data Integration</v>
      </c>
    </row>
    <row r="1073" spans="1:12" x14ac:dyDescent="0.25">
      <c r="A1073" t="s">
        <v>4424</v>
      </c>
      <c r="B1073" t="s">
        <v>4425</v>
      </c>
      <c r="C1073" t="s">
        <v>4426</v>
      </c>
      <c r="D1073" t="s">
        <v>4427</v>
      </c>
      <c r="E1073" t="s">
        <v>109</v>
      </c>
      <c r="F1073" t="s">
        <v>21</v>
      </c>
      <c r="G1073" t="s">
        <v>285</v>
      </c>
      <c r="H1073" t="s">
        <v>1054</v>
      </c>
      <c r="I1073" t="s">
        <v>1054</v>
      </c>
      <c r="K1073" t="b">
        <f>IFERROR(VLOOKUP(F1073,english_mapping!A:B,2,FALSE),"NA")</f>
        <v>1</v>
      </c>
      <c r="L1073" t="str">
        <f t="shared" si="16"/>
        <v>Batteries</v>
      </c>
    </row>
    <row r="1074" spans="1:12" x14ac:dyDescent="0.25">
      <c r="A1074" t="s">
        <v>4428</v>
      </c>
      <c r="B1074" t="s">
        <v>4429</v>
      </c>
      <c r="C1074" t="s">
        <v>4430</v>
      </c>
      <c r="D1074" t="s">
        <v>4431</v>
      </c>
      <c r="E1074" t="s">
        <v>14</v>
      </c>
      <c r="J1074" s="1">
        <v>37987</v>
      </c>
      <c r="K1074" t="str">
        <f>IFERROR(VLOOKUP(F1074,english_mapping!A:B,2,FALSE),"NA")</f>
        <v>NA</v>
      </c>
      <c r="L1074" t="str">
        <f t="shared" si="16"/>
        <v>Politics</v>
      </c>
    </row>
    <row r="1075" spans="1:12" x14ac:dyDescent="0.25">
      <c r="A1075" t="s">
        <v>4432</v>
      </c>
      <c r="B1075" t="s">
        <v>4433</v>
      </c>
      <c r="C1075" t="s">
        <v>4434</v>
      </c>
      <c r="D1075" t="s">
        <v>4435</v>
      </c>
      <c r="E1075" t="s">
        <v>205</v>
      </c>
      <c r="F1075" t="s">
        <v>408</v>
      </c>
      <c r="G1075">
        <v>40</v>
      </c>
      <c r="H1075" t="s">
        <v>1001</v>
      </c>
      <c r="I1075" t="s">
        <v>1001</v>
      </c>
      <c r="J1075" s="1">
        <v>41187</v>
      </c>
      <c r="K1075" t="b">
        <f>IFERROR(VLOOKUP(F1075,english_mapping!A:B,2,FALSE),"NA")</f>
        <v>0</v>
      </c>
      <c r="L1075" t="str">
        <f t="shared" si="16"/>
        <v>SaaS</v>
      </c>
    </row>
    <row r="1076" spans="1:12" x14ac:dyDescent="0.25">
      <c r="A1076" t="s">
        <v>4436</v>
      </c>
      <c r="B1076" t="s">
        <v>4437</v>
      </c>
      <c r="C1076" t="s">
        <v>4438</v>
      </c>
      <c r="D1076" t="s">
        <v>4439</v>
      </c>
      <c r="E1076" t="s">
        <v>109</v>
      </c>
      <c r="F1076" t="s">
        <v>649</v>
      </c>
      <c r="G1076">
        <v>7</v>
      </c>
      <c r="H1076" t="s">
        <v>948</v>
      </c>
      <c r="I1076" t="s">
        <v>948</v>
      </c>
      <c r="J1076" s="1">
        <v>41275</v>
      </c>
      <c r="K1076" t="b">
        <f>IFERROR(VLOOKUP(F1076,english_mapping!A:B,2,FALSE),"NA")</f>
        <v>1</v>
      </c>
      <c r="L1076" t="str">
        <f t="shared" si="16"/>
        <v>B2B</v>
      </c>
    </row>
    <row r="1077" spans="1:12" x14ac:dyDescent="0.25">
      <c r="A1077" t="s">
        <v>4440</v>
      </c>
      <c r="B1077" t="s">
        <v>4441</v>
      </c>
      <c r="C1077" t="s">
        <v>4442</v>
      </c>
      <c r="D1077" t="s">
        <v>4443</v>
      </c>
      <c r="E1077" t="s">
        <v>14</v>
      </c>
      <c r="F1077" t="s">
        <v>21</v>
      </c>
      <c r="G1077" t="s">
        <v>59</v>
      </c>
      <c r="H1077" t="s">
        <v>60</v>
      </c>
      <c r="I1077" t="s">
        <v>1452</v>
      </c>
      <c r="J1077" s="1">
        <v>35796</v>
      </c>
      <c r="K1077" t="b">
        <f>IFERROR(VLOOKUP(F1077,english_mapping!A:B,2,FALSE),"NA")</f>
        <v>1</v>
      </c>
      <c r="L1077" t="str">
        <f t="shared" si="16"/>
        <v>Internet</v>
      </c>
    </row>
    <row r="1078" spans="1:12" x14ac:dyDescent="0.25">
      <c r="A1078" t="s">
        <v>4444</v>
      </c>
      <c r="B1078" t="s">
        <v>4445</v>
      </c>
      <c r="C1078" t="s">
        <v>4446</v>
      </c>
      <c r="D1078" t="s">
        <v>38</v>
      </c>
      <c r="E1078" t="s">
        <v>14</v>
      </c>
      <c r="F1078" t="s">
        <v>21</v>
      </c>
      <c r="G1078" t="s">
        <v>59</v>
      </c>
      <c r="H1078" t="s">
        <v>60</v>
      </c>
      <c r="I1078" t="s">
        <v>1279</v>
      </c>
      <c r="J1078" s="1">
        <v>35796</v>
      </c>
      <c r="K1078" t="b">
        <f>IFERROR(VLOOKUP(F1078,english_mapping!A:B,2,FALSE),"NA")</f>
        <v>1</v>
      </c>
      <c r="L1078" t="str">
        <f t="shared" si="16"/>
        <v>Software</v>
      </c>
    </row>
    <row r="1079" spans="1:12" x14ac:dyDescent="0.25">
      <c r="A1079" t="s">
        <v>4447</v>
      </c>
      <c r="B1079" t="s">
        <v>4448</v>
      </c>
      <c r="D1079" t="s">
        <v>356</v>
      </c>
      <c r="E1079" t="s">
        <v>14</v>
      </c>
      <c r="F1079" t="s">
        <v>21</v>
      </c>
      <c r="G1079" t="s">
        <v>1360</v>
      </c>
      <c r="H1079" t="s">
        <v>4449</v>
      </c>
      <c r="I1079" t="s">
        <v>4450</v>
      </c>
      <c r="J1079" t="s">
        <v>4451</v>
      </c>
      <c r="K1079" t="b">
        <f>IFERROR(VLOOKUP(F1079,english_mapping!A:B,2,FALSE),"NA")</f>
        <v>1</v>
      </c>
      <c r="L1079" t="str">
        <f t="shared" si="16"/>
        <v>Manufacturing</v>
      </c>
    </row>
    <row r="1080" spans="1:12" x14ac:dyDescent="0.25">
      <c r="A1080" t="s">
        <v>4452</v>
      </c>
      <c r="B1080" t="s">
        <v>4453</v>
      </c>
      <c r="C1080" t="s">
        <v>4454</v>
      </c>
      <c r="D1080" t="s">
        <v>2381</v>
      </c>
      <c r="E1080" t="s">
        <v>14</v>
      </c>
      <c r="F1080" t="s">
        <v>21</v>
      </c>
      <c r="G1080" t="s">
        <v>1262</v>
      </c>
      <c r="H1080" t="s">
        <v>1263</v>
      </c>
      <c r="I1080" t="s">
        <v>1475</v>
      </c>
      <c r="J1080" s="1">
        <v>37622</v>
      </c>
      <c r="K1080" t="b">
        <f>IFERROR(VLOOKUP(F1080,english_mapping!A:B,2,FALSE),"NA")</f>
        <v>1</v>
      </c>
      <c r="L1080" t="str">
        <f t="shared" si="16"/>
        <v>Consulting</v>
      </c>
    </row>
    <row r="1081" spans="1:12" x14ac:dyDescent="0.25">
      <c r="A1081" t="s">
        <v>4455</v>
      </c>
      <c r="B1081" t="s">
        <v>4456</v>
      </c>
      <c r="C1081" t="s">
        <v>4457</v>
      </c>
      <c r="D1081" t="s">
        <v>4458</v>
      </c>
      <c r="E1081" t="s">
        <v>14</v>
      </c>
      <c r="F1081" t="s">
        <v>712</v>
      </c>
      <c r="G1081">
        <v>5</v>
      </c>
      <c r="H1081" t="s">
        <v>713</v>
      </c>
      <c r="I1081" t="s">
        <v>4459</v>
      </c>
      <c r="J1081" t="s">
        <v>4460</v>
      </c>
      <c r="K1081" t="b">
        <f>IFERROR(VLOOKUP(F1081,english_mapping!A:B,2,FALSE),"NA")</f>
        <v>0</v>
      </c>
      <c r="L1081" t="str">
        <f t="shared" si="16"/>
        <v>Information Security</v>
      </c>
    </row>
    <row r="1082" spans="1:12" x14ac:dyDescent="0.25">
      <c r="A1082" t="s">
        <v>4461</v>
      </c>
      <c r="B1082" t="s">
        <v>4462</v>
      </c>
      <c r="C1082" t="s">
        <v>4463</v>
      </c>
      <c r="D1082" t="s">
        <v>4464</v>
      </c>
      <c r="E1082" t="s">
        <v>14</v>
      </c>
      <c r="F1082" t="s">
        <v>21</v>
      </c>
      <c r="G1082" t="s">
        <v>154</v>
      </c>
      <c r="H1082" t="s">
        <v>242</v>
      </c>
      <c r="I1082" t="s">
        <v>1753</v>
      </c>
      <c r="J1082" s="1">
        <v>39820</v>
      </c>
      <c r="K1082" t="b">
        <f>IFERROR(VLOOKUP(F1082,english_mapping!A:B,2,FALSE),"NA")</f>
        <v>1</v>
      </c>
      <c r="L1082" t="str">
        <f t="shared" si="16"/>
        <v>Enterprise Software</v>
      </c>
    </row>
    <row r="1083" spans="1:12" x14ac:dyDescent="0.25">
      <c r="A1083" t="s">
        <v>4465</v>
      </c>
      <c r="B1083" t="s">
        <v>4466</v>
      </c>
      <c r="C1083" t="s">
        <v>4467</v>
      </c>
      <c r="D1083" t="s">
        <v>2839</v>
      </c>
      <c r="E1083" t="s">
        <v>14</v>
      </c>
      <c r="F1083" t="s">
        <v>161</v>
      </c>
      <c r="G1083" t="s">
        <v>162</v>
      </c>
      <c r="H1083" t="s">
        <v>163</v>
      </c>
      <c r="I1083" t="s">
        <v>163</v>
      </c>
      <c r="J1083" s="1">
        <v>40179</v>
      </c>
      <c r="K1083" t="b">
        <f>IFERROR(VLOOKUP(F1083,english_mapping!A:B,2,FALSE),"NA")</f>
        <v>0</v>
      </c>
      <c r="L1083" t="str">
        <f t="shared" si="16"/>
        <v>Telecommunications</v>
      </c>
    </row>
    <row r="1084" spans="1:12" x14ac:dyDescent="0.25">
      <c r="A1084" t="s">
        <v>4468</v>
      </c>
      <c r="B1084" t="s">
        <v>4469</v>
      </c>
      <c r="C1084" t="s">
        <v>4470</v>
      </c>
      <c r="D1084" t="s">
        <v>38</v>
      </c>
      <c r="E1084" t="s">
        <v>14</v>
      </c>
      <c r="F1084" t="s">
        <v>161</v>
      </c>
      <c r="G1084" t="s">
        <v>162</v>
      </c>
      <c r="H1084" t="s">
        <v>163</v>
      </c>
      <c r="I1084" t="s">
        <v>163</v>
      </c>
      <c r="J1084" s="1">
        <v>37622</v>
      </c>
      <c r="K1084" t="b">
        <f>IFERROR(VLOOKUP(F1084,english_mapping!A:B,2,FALSE),"NA")</f>
        <v>0</v>
      </c>
      <c r="L1084" t="str">
        <f t="shared" si="16"/>
        <v>Software</v>
      </c>
    </row>
    <row r="1085" spans="1:12" x14ac:dyDescent="0.25">
      <c r="A1085" t="s">
        <v>4471</v>
      </c>
      <c r="B1085" t="s">
        <v>4472</v>
      </c>
      <c r="C1085" t="s">
        <v>4473</v>
      </c>
      <c r="D1085" t="s">
        <v>51</v>
      </c>
      <c r="E1085" t="s">
        <v>109</v>
      </c>
      <c r="F1085" t="s">
        <v>21</v>
      </c>
      <c r="G1085" t="s">
        <v>59</v>
      </c>
      <c r="H1085" t="s">
        <v>1249</v>
      </c>
      <c r="I1085" t="s">
        <v>1249</v>
      </c>
      <c r="K1085" t="b">
        <f>IFERROR(VLOOKUP(F1085,english_mapping!A:B,2,FALSE),"NA")</f>
        <v>1</v>
      </c>
      <c r="L1085" t="str">
        <f t="shared" si="16"/>
        <v>Biotechnology</v>
      </c>
    </row>
    <row r="1086" spans="1:12" x14ac:dyDescent="0.25">
      <c r="A1086" t="s">
        <v>4474</v>
      </c>
      <c r="B1086" t="s">
        <v>4475</v>
      </c>
      <c r="C1086" t="s">
        <v>4476</v>
      </c>
      <c r="D1086" t="s">
        <v>38</v>
      </c>
      <c r="E1086" t="s">
        <v>109</v>
      </c>
      <c r="J1086" s="1">
        <v>36161</v>
      </c>
      <c r="K1086" t="str">
        <f>IFERROR(VLOOKUP(F1086,english_mapping!A:B,2,FALSE),"NA")</f>
        <v>NA</v>
      </c>
      <c r="L1086" t="str">
        <f t="shared" si="16"/>
        <v>Software</v>
      </c>
    </row>
    <row r="1087" spans="1:12" x14ac:dyDescent="0.25">
      <c r="A1087" t="s">
        <v>4477</v>
      </c>
      <c r="B1087" t="s">
        <v>4478</v>
      </c>
      <c r="C1087" t="s">
        <v>4479</v>
      </c>
      <c r="D1087" t="s">
        <v>4480</v>
      </c>
      <c r="E1087" t="s">
        <v>14</v>
      </c>
      <c r="F1087" t="s">
        <v>274</v>
      </c>
      <c r="G1087">
        <v>17</v>
      </c>
      <c r="H1087" t="s">
        <v>468</v>
      </c>
      <c r="I1087" t="s">
        <v>468</v>
      </c>
      <c r="J1087" s="1">
        <v>40179</v>
      </c>
      <c r="K1087" t="b">
        <f>IFERROR(VLOOKUP(F1087,english_mapping!A:B,2,FALSE),"NA")</f>
        <v>0</v>
      </c>
      <c r="L1087" t="str">
        <f t="shared" si="16"/>
        <v>Audio</v>
      </c>
    </row>
    <row r="1088" spans="1:12" x14ac:dyDescent="0.25">
      <c r="A1088" t="s">
        <v>4481</v>
      </c>
      <c r="B1088" t="s">
        <v>4482</v>
      </c>
      <c r="C1088" t="s">
        <v>4483</v>
      </c>
      <c r="D1088" t="s">
        <v>51</v>
      </c>
      <c r="E1088" t="s">
        <v>701</v>
      </c>
      <c r="F1088" t="s">
        <v>21</v>
      </c>
      <c r="G1088" t="s">
        <v>101</v>
      </c>
      <c r="H1088" t="s">
        <v>102</v>
      </c>
      <c r="I1088" t="s">
        <v>103</v>
      </c>
      <c r="J1088" s="1">
        <v>36526</v>
      </c>
      <c r="K1088" t="b">
        <f>IFERROR(VLOOKUP(F1088,english_mapping!A:B,2,FALSE),"NA")</f>
        <v>1</v>
      </c>
      <c r="L1088" t="str">
        <f t="shared" si="16"/>
        <v>Biotechnology</v>
      </c>
    </row>
    <row r="1089" spans="1:12" x14ac:dyDescent="0.25">
      <c r="A1089" t="s">
        <v>4484</v>
      </c>
      <c r="B1089" t="s">
        <v>4485</v>
      </c>
      <c r="C1089" t="s">
        <v>4486</v>
      </c>
      <c r="D1089" t="s">
        <v>51</v>
      </c>
      <c r="E1089" t="s">
        <v>14</v>
      </c>
      <c r="F1089" t="s">
        <v>21</v>
      </c>
      <c r="G1089" t="s">
        <v>94</v>
      </c>
      <c r="H1089" t="s">
        <v>95</v>
      </c>
      <c r="I1089" t="s">
        <v>4487</v>
      </c>
      <c r="J1089" s="1">
        <v>39814</v>
      </c>
      <c r="K1089" t="b">
        <f>IFERROR(VLOOKUP(F1089,english_mapping!A:B,2,FALSE),"NA")</f>
        <v>1</v>
      </c>
      <c r="L1089" t="str">
        <f t="shared" si="16"/>
        <v>Biotechnology</v>
      </c>
    </row>
    <row r="1090" spans="1:12" x14ac:dyDescent="0.25">
      <c r="A1090" t="s">
        <v>4488</v>
      </c>
      <c r="B1090" t="s">
        <v>4489</v>
      </c>
      <c r="C1090" t="s">
        <v>4490</v>
      </c>
      <c r="D1090" t="s">
        <v>70</v>
      </c>
      <c r="E1090" t="s">
        <v>14</v>
      </c>
      <c r="K1090" t="str">
        <f>IFERROR(VLOOKUP(F1090,english_mapping!A:B,2,FALSE),"NA")</f>
        <v>NA</v>
      </c>
      <c r="L1090" t="str">
        <f t="shared" si="16"/>
        <v>E-Commerce</v>
      </c>
    </row>
    <row r="1091" spans="1:12" x14ac:dyDescent="0.25">
      <c r="A1091" t="s">
        <v>4491</v>
      </c>
      <c r="B1091" t="s">
        <v>4492</v>
      </c>
      <c r="C1091" t="s">
        <v>4493</v>
      </c>
      <c r="D1091" t="s">
        <v>4024</v>
      </c>
      <c r="E1091" t="s">
        <v>14</v>
      </c>
      <c r="F1091" t="s">
        <v>21</v>
      </c>
      <c r="G1091" t="s">
        <v>101</v>
      </c>
      <c r="H1091" t="s">
        <v>706</v>
      </c>
      <c r="I1091" t="s">
        <v>4494</v>
      </c>
      <c r="J1091" s="1">
        <v>41249</v>
      </c>
      <c r="K1091" t="b">
        <f>IFERROR(VLOOKUP(F1091,english_mapping!A:B,2,FALSE),"NA")</f>
        <v>1</v>
      </c>
      <c r="L1091" t="str">
        <f t="shared" si="16"/>
        <v>Media</v>
      </c>
    </row>
    <row r="1092" spans="1:12" x14ac:dyDescent="0.25">
      <c r="A1092" t="s">
        <v>4495</v>
      </c>
      <c r="B1092" t="s">
        <v>4496</v>
      </c>
      <c r="C1092" t="s">
        <v>4497</v>
      </c>
      <c r="D1092" t="s">
        <v>378</v>
      </c>
      <c r="E1092" t="s">
        <v>14</v>
      </c>
      <c r="F1092" t="s">
        <v>21</v>
      </c>
      <c r="G1092" t="s">
        <v>59</v>
      </c>
      <c r="H1092" t="s">
        <v>4498</v>
      </c>
      <c r="I1092" t="s">
        <v>4499</v>
      </c>
      <c r="J1092" s="1">
        <v>40941</v>
      </c>
      <c r="K1092" t="b">
        <f>IFERROR(VLOOKUP(F1092,english_mapping!A:B,2,FALSE),"NA")</f>
        <v>1</v>
      </c>
      <c r="L1092" t="str">
        <f t="shared" ref="L1092:L1155" si="17">IFERROR(LEFT(D1092,(FIND("|",D1092))-1),D1092)</f>
        <v>Finance</v>
      </c>
    </row>
    <row r="1093" spans="1:12" x14ac:dyDescent="0.25">
      <c r="A1093" t="s">
        <v>4500</v>
      </c>
      <c r="B1093" t="s">
        <v>4501</v>
      </c>
      <c r="C1093" t="s">
        <v>4502</v>
      </c>
      <c r="D1093" t="s">
        <v>4503</v>
      </c>
      <c r="E1093" t="s">
        <v>14</v>
      </c>
      <c r="F1093" t="s">
        <v>124</v>
      </c>
      <c r="G1093" t="s">
        <v>4504</v>
      </c>
      <c r="H1093" t="s">
        <v>4505</v>
      </c>
      <c r="I1093" t="s">
        <v>4505</v>
      </c>
      <c r="K1093" t="b">
        <f>IFERROR(VLOOKUP(F1093,english_mapping!A:B,2,FALSE),"NA")</f>
        <v>1</v>
      </c>
      <c r="L1093" t="str">
        <f t="shared" si="17"/>
        <v>Charity</v>
      </c>
    </row>
    <row r="1094" spans="1:12" x14ac:dyDescent="0.25">
      <c r="A1094" t="s">
        <v>4506</v>
      </c>
      <c r="B1094" t="s">
        <v>4507</v>
      </c>
      <c r="C1094" t="s">
        <v>4508</v>
      </c>
      <c r="D1094" t="s">
        <v>4509</v>
      </c>
      <c r="E1094" t="s">
        <v>14</v>
      </c>
      <c r="F1094" t="s">
        <v>21</v>
      </c>
      <c r="G1094" t="s">
        <v>84</v>
      </c>
      <c r="K1094" t="b">
        <f>IFERROR(VLOOKUP(F1094,english_mapping!A:B,2,FALSE),"NA")</f>
        <v>1</v>
      </c>
      <c r="L1094" t="str">
        <f t="shared" si="17"/>
        <v>Contact Management</v>
      </c>
    </row>
    <row r="1095" spans="1:12" x14ac:dyDescent="0.25">
      <c r="A1095" t="s">
        <v>4510</v>
      </c>
      <c r="B1095" t="s">
        <v>4511</v>
      </c>
      <c r="C1095" t="s">
        <v>4512</v>
      </c>
      <c r="D1095" t="s">
        <v>4513</v>
      </c>
      <c r="E1095" t="s">
        <v>14</v>
      </c>
      <c r="F1095" t="s">
        <v>21</v>
      </c>
      <c r="G1095" t="s">
        <v>4078</v>
      </c>
      <c r="H1095" t="s">
        <v>4079</v>
      </c>
      <c r="I1095" t="s">
        <v>4080</v>
      </c>
      <c r="J1095" s="1">
        <v>40179</v>
      </c>
      <c r="K1095" t="b">
        <f>IFERROR(VLOOKUP(F1095,english_mapping!A:B,2,FALSE),"NA")</f>
        <v>1</v>
      </c>
      <c r="L1095" t="str">
        <f t="shared" si="17"/>
        <v>Collectibles</v>
      </c>
    </row>
    <row r="1096" spans="1:12" x14ac:dyDescent="0.25">
      <c r="A1096" t="s">
        <v>4514</v>
      </c>
      <c r="B1096" t="s">
        <v>4515</v>
      </c>
      <c r="C1096" t="s">
        <v>4516</v>
      </c>
      <c r="D1096" t="s">
        <v>51</v>
      </c>
      <c r="E1096" t="s">
        <v>205</v>
      </c>
      <c r="J1096" s="1">
        <v>36526</v>
      </c>
      <c r="K1096" t="str">
        <f>IFERROR(VLOOKUP(F1096,english_mapping!A:B,2,FALSE),"NA")</f>
        <v>NA</v>
      </c>
      <c r="L1096" t="str">
        <f t="shared" si="17"/>
        <v>Biotechnology</v>
      </c>
    </row>
    <row r="1097" spans="1:12" x14ac:dyDescent="0.25">
      <c r="A1097" t="s">
        <v>4517</v>
      </c>
      <c r="B1097" t="s">
        <v>4518</v>
      </c>
      <c r="C1097" t="s">
        <v>4519</v>
      </c>
      <c r="D1097" t="s">
        <v>4520</v>
      </c>
      <c r="E1097" t="s">
        <v>205</v>
      </c>
      <c r="F1097" t="s">
        <v>4521</v>
      </c>
      <c r="G1097">
        <v>3</v>
      </c>
      <c r="H1097" t="s">
        <v>4522</v>
      </c>
      <c r="I1097" t="s">
        <v>4522</v>
      </c>
      <c r="J1097" s="1">
        <v>42038</v>
      </c>
      <c r="K1097" t="b">
        <f>IFERROR(VLOOKUP(F1097,english_mapping!A:B,2,FALSE),"NA")</f>
        <v>0</v>
      </c>
      <c r="L1097" t="str">
        <f t="shared" si="17"/>
        <v>Application Platforms</v>
      </c>
    </row>
    <row r="1098" spans="1:12" x14ac:dyDescent="0.25">
      <c r="A1098" t="s">
        <v>4523</v>
      </c>
      <c r="B1098" t="s">
        <v>4524</v>
      </c>
      <c r="C1098" t="s">
        <v>4525</v>
      </c>
      <c r="D1098" t="s">
        <v>4526</v>
      </c>
      <c r="E1098" t="s">
        <v>14</v>
      </c>
      <c r="F1098" t="s">
        <v>21</v>
      </c>
      <c r="G1098" t="s">
        <v>101</v>
      </c>
      <c r="H1098" t="s">
        <v>102</v>
      </c>
      <c r="I1098" t="s">
        <v>103</v>
      </c>
      <c r="K1098" t="b">
        <f>IFERROR(VLOOKUP(F1098,english_mapping!A:B,2,FALSE),"NA")</f>
        <v>1</v>
      </c>
      <c r="L1098" t="str">
        <f t="shared" si="17"/>
        <v>Cloud Computing</v>
      </c>
    </row>
    <row r="1099" spans="1:12" x14ac:dyDescent="0.25">
      <c r="A1099" t="s">
        <v>4527</v>
      </c>
      <c r="B1099" t="s">
        <v>4528</v>
      </c>
      <c r="D1099" t="s">
        <v>4529</v>
      </c>
      <c r="E1099" t="s">
        <v>14</v>
      </c>
      <c r="F1099" t="s">
        <v>21</v>
      </c>
      <c r="G1099" t="s">
        <v>154</v>
      </c>
      <c r="H1099" t="s">
        <v>242</v>
      </c>
      <c r="I1099" t="s">
        <v>4530</v>
      </c>
      <c r="K1099" t="b">
        <f>IFERROR(VLOOKUP(F1099,english_mapping!A:B,2,FALSE),"NA")</f>
        <v>1</v>
      </c>
      <c r="L1099" t="str">
        <f t="shared" si="17"/>
        <v>Entertainment</v>
      </c>
    </row>
    <row r="1100" spans="1:12" x14ac:dyDescent="0.25">
      <c r="A1100" t="s">
        <v>4531</v>
      </c>
      <c r="B1100" t="s">
        <v>4532</v>
      </c>
      <c r="C1100" t="s">
        <v>4533</v>
      </c>
      <c r="E1100" t="s">
        <v>205</v>
      </c>
      <c r="K1100" t="str">
        <f>IFERROR(VLOOKUP(F1100,english_mapping!A:B,2,FALSE),"NA")</f>
        <v>NA</v>
      </c>
      <c r="L1100">
        <f t="shared" si="17"/>
        <v>0</v>
      </c>
    </row>
    <row r="1101" spans="1:12" x14ac:dyDescent="0.25">
      <c r="A1101" t="s">
        <v>4534</v>
      </c>
      <c r="B1101" t="s">
        <v>4535</v>
      </c>
      <c r="D1101" t="s">
        <v>666</v>
      </c>
      <c r="E1101" t="s">
        <v>205</v>
      </c>
      <c r="K1101" t="str">
        <f>IFERROR(VLOOKUP(F1101,english_mapping!A:B,2,FALSE),"NA")</f>
        <v>NA</v>
      </c>
      <c r="L1101" t="str">
        <f t="shared" si="17"/>
        <v>Technology</v>
      </c>
    </row>
    <row r="1102" spans="1:12" x14ac:dyDescent="0.25">
      <c r="A1102" t="s">
        <v>4536</v>
      </c>
      <c r="B1102" t="s">
        <v>4537</v>
      </c>
      <c r="D1102" t="s">
        <v>2541</v>
      </c>
      <c r="E1102" t="s">
        <v>14</v>
      </c>
      <c r="F1102" t="s">
        <v>1087</v>
      </c>
      <c r="G1102">
        <v>2</v>
      </c>
      <c r="H1102" t="s">
        <v>1775</v>
      </c>
      <c r="I1102" t="s">
        <v>1775</v>
      </c>
      <c r="J1102" s="1">
        <v>38353</v>
      </c>
      <c r="K1102" t="b">
        <f>IFERROR(VLOOKUP(F1102,english_mapping!A:B,2,FALSE),"NA")</f>
        <v>0</v>
      </c>
      <c r="L1102" t="str">
        <f t="shared" si="17"/>
        <v>Advertising</v>
      </c>
    </row>
    <row r="1103" spans="1:12" x14ac:dyDescent="0.25">
      <c r="A1103" t="s">
        <v>4538</v>
      </c>
      <c r="B1103" t="s">
        <v>4539</v>
      </c>
      <c r="C1103" t="s">
        <v>4540</v>
      </c>
      <c r="D1103" t="s">
        <v>4541</v>
      </c>
      <c r="E1103" t="s">
        <v>14</v>
      </c>
      <c r="F1103" t="s">
        <v>712</v>
      </c>
      <c r="G1103">
        <v>5</v>
      </c>
      <c r="H1103" t="s">
        <v>713</v>
      </c>
      <c r="I1103" t="s">
        <v>713</v>
      </c>
      <c r="J1103" s="1">
        <v>39085</v>
      </c>
      <c r="K1103" t="b">
        <f>IFERROR(VLOOKUP(F1103,english_mapping!A:B,2,FALSE),"NA")</f>
        <v>0</v>
      </c>
      <c r="L1103" t="str">
        <f t="shared" si="17"/>
        <v>Advertising</v>
      </c>
    </row>
    <row r="1104" spans="1:12" x14ac:dyDescent="0.25">
      <c r="A1104" t="s">
        <v>4542</v>
      </c>
      <c r="B1104" t="s">
        <v>4543</v>
      </c>
      <c r="C1104" t="s">
        <v>4544</v>
      </c>
      <c r="D1104" t="s">
        <v>65</v>
      </c>
      <c r="E1104" t="s">
        <v>109</v>
      </c>
      <c r="F1104" t="s">
        <v>21</v>
      </c>
      <c r="G1104" t="s">
        <v>138</v>
      </c>
      <c r="H1104" t="s">
        <v>139</v>
      </c>
      <c r="I1104" t="s">
        <v>442</v>
      </c>
      <c r="J1104" s="1">
        <v>36527</v>
      </c>
      <c r="K1104" t="b">
        <f>IFERROR(VLOOKUP(F1104,english_mapping!A:B,2,FALSE),"NA")</f>
        <v>1</v>
      </c>
      <c r="L1104" t="str">
        <f t="shared" si="17"/>
        <v>Mobile</v>
      </c>
    </row>
    <row r="1105" spans="1:12" x14ac:dyDescent="0.25">
      <c r="A1105" t="s">
        <v>4545</v>
      </c>
      <c r="B1105" t="s">
        <v>4546</v>
      </c>
      <c r="C1105" t="s">
        <v>4547</v>
      </c>
      <c r="D1105" t="s">
        <v>4548</v>
      </c>
      <c r="E1105" t="s">
        <v>14</v>
      </c>
      <c r="F1105" t="s">
        <v>3397</v>
      </c>
      <c r="G1105">
        <v>14</v>
      </c>
      <c r="H1105" t="s">
        <v>4549</v>
      </c>
      <c r="I1105" t="s">
        <v>4549</v>
      </c>
      <c r="J1105" s="1">
        <v>39820</v>
      </c>
      <c r="K1105" t="b">
        <f>IFERROR(VLOOKUP(F1105,english_mapping!A:B,2,FALSE),"NA")</f>
        <v>0</v>
      </c>
      <c r="L1105" t="str">
        <f t="shared" si="17"/>
        <v>Messaging</v>
      </c>
    </row>
    <row r="1106" spans="1:12" x14ac:dyDescent="0.25">
      <c r="A1106" t="s">
        <v>4550</v>
      </c>
      <c r="B1106" t="s">
        <v>4551</v>
      </c>
      <c r="C1106" t="s">
        <v>4552</v>
      </c>
      <c r="D1106" t="s">
        <v>4553</v>
      </c>
      <c r="E1106" t="s">
        <v>14</v>
      </c>
      <c r="F1106" t="s">
        <v>21</v>
      </c>
      <c r="G1106" t="s">
        <v>101</v>
      </c>
      <c r="H1106" t="s">
        <v>102</v>
      </c>
      <c r="I1106" t="s">
        <v>103</v>
      </c>
      <c r="J1106" s="1">
        <v>41646</v>
      </c>
      <c r="K1106" t="b">
        <f>IFERROR(VLOOKUP(F1106,english_mapping!A:B,2,FALSE),"NA")</f>
        <v>1</v>
      </c>
      <c r="L1106" t="str">
        <f t="shared" si="17"/>
        <v>Big Data Analytics</v>
      </c>
    </row>
    <row r="1107" spans="1:12" x14ac:dyDescent="0.25">
      <c r="A1107" t="s">
        <v>4554</v>
      </c>
      <c r="B1107" t="s">
        <v>4555</v>
      </c>
      <c r="C1107" t="s">
        <v>4556</v>
      </c>
      <c r="D1107" t="s">
        <v>4557</v>
      </c>
      <c r="E1107" t="s">
        <v>14</v>
      </c>
      <c r="F1107" t="s">
        <v>274</v>
      </c>
      <c r="J1107" s="1">
        <v>41275</v>
      </c>
      <c r="K1107" t="b">
        <f>IFERROR(VLOOKUP(F1107,english_mapping!A:B,2,FALSE),"NA")</f>
        <v>0</v>
      </c>
      <c r="L1107" t="str">
        <f t="shared" si="17"/>
        <v>Application Performance Monitoring</v>
      </c>
    </row>
    <row r="1108" spans="1:12" x14ac:dyDescent="0.25">
      <c r="A1108" t="s">
        <v>4558</v>
      </c>
      <c r="B1108" t="s">
        <v>4559</v>
      </c>
      <c r="C1108" t="s">
        <v>4560</v>
      </c>
      <c r="D1108" t="s">
        <v>38</v>
      </c>
      <c r="E1108" t="s">
        <v>14</v>
      </c>
      <c r="F1108" t="s">
        <v>21</v>
      </c>
      <c r="G1108" t="s">
        <v>59</v>
      </c>
      <c r="H1108" t="s">
        <v>60</v>
      </c>
      <c r="I1108" t="s">
        <v>61</v>
      </c>
      <c r="J1108" s="1">
        <v>39448</v>
      </c>
      <c r="K1108" t="b">
        <f>IFERROR(VLOOKUP(F1108,english_mapping!A:B,2,FALSE),"NA")</f>
        <v>1</v>
      </c>
      <c r="L1108" t="str">
        <f t="shared" si="17"/>
        <v>Software</v>
      </c>
    </row>
    <row r="1109" spans="1:12" x14ac:dyDescent="0.25">
      <c r="A1109" t="s">
        <v>4561</v>
      </c>
      <c r="B1109" t="s">
        <v>4562</v>
      </c>
      <c r="C1109" t="s">
        <v>4563</v>
      </c>
      <c r="D1109" t="s">
        <v>4564</v>
      </c>
      <c r="E1109" t="s">
        <v>14</v>
      </c>
      <c r="F1109" t="s">
        <v>661</v>
      </c>
      <c r="G1109">
        <v>12</v>
      </c>
      <c r="H1109" t="s">
        <v>4565</v>
      </c>
      <c r="I1109" t="s">
        <v>4565</v>
      </c>
      <c r="K1109" t="b">
        <f>IFERROR(VLOOKUP(F1109,english_mapping!A:B,2,FALSE),"NA")</f>
        <v>0</v>
      </c>
      <c r="L1109" t="str">
        <f t="shared" si="17"/>
        <v>Apps</v>
      </c>
    </row>
    <row r="1110" spans="1:12" x14ac:dyDescent="0.25">
      <c r="A1110" t="s">
        <v>4566</v>
      </c>
      <c r="B1110" t="s">
        <v>4567</v>
      </c>
      <c r="C1110" t="s">
        <v>4568</v>
      </c>
      <c r="D1110" t="s">
        <v>4569</v>
      </c>
      <c r="E1110" t="s">
        <v>701</v>
      </c>
      <c r="F1110" t="s">
        <v>33</v>
      </c>
      <c r="G1110">
        <v>5</v>
      </c>
      <c r="H1110" t="s">
        <v>1417</v>
      </c>
      <c r="I1110" t="s">
        <v>1417</v>
      </c>
      <c r="K1110" t="b">
        <f>IFERROR(VLOOKUP(F1110,english_mapping!A:B,2,FALSE),"NA")</f>
        <v>0</v>
      </c>
      <c r="L1110" t="str">
        <f t="shared" si="17"/>
        <v>Hardware</v>
      </c>
    </row>
    <row r="1111" spans="1:12" x14ac:dyDescent="0.25">
      <c r="A1111" t="s">
        <v>4570</v>
      </c>
      <c r="B1111" t="s">
        <v>4571</v>
      </c>
      <c r="C1111" t="s">
        <v>4572</v>
      </c>
      <c r="D1111" t="s">
        <v>262</v>
      </c>
      <c r="E1111" t="s">
        <v>14</v>
      </c>
      <c r="F1111" t="s">
        <v>33</v>
      </c>
      <c r="G1111">
        <v>22</v>
      </c>
      <c r="H1111" t="s">
        <v>34</v>
      </c>
      <c r="I1111" t="s">
        <v>34</v>
      </c>
      <c r="K1111" t="b">
        <f>IFERROR(VLOOKUP(F1111,english_mapping!A:B,2,FALSE),"NA")</f>
        <v>0</v>
      </c>
      <c r="L1111" t="str">
        <f t="shared" si="17"/>
        <v>Enterprise Software</v>
      </c>
    </row>
    <row r="1112" spans="1:12" x14ac:dyDescent="0.25">
      <c r="A1112" t="s">
        <v>4573</v>
      </c>
      <c r="B1112" t="s">
        <v>4574</v>
      </c>
      <c r="C1112" t="s">
        <v>4575</v>
      </c>
      <c r="D1112" t="s">
        <v>4576</v>
      </c>
      <c r="E1112" t="s">
        <v>14</v>
      </c>
      <c r="F1112" t="s">
        <v>21</v>
      </c>
      <c r="G1112" t="s">
        <v>138</v>
      </c>
      <c r="H1112" t="s">
        <v>139</v>
      </c>
      <c r="I1112" t="s">
        <v>3606</v>
      </c>
      <c r="K1112" t="b">
        <f>IFERROR(VLOOKUP(F1112,english_mapping!A:B,2,FALSE),"NA")</f>
        <v>1</v>
      </c>
      <c r="L1112" t="str">
        <f t="shared" si="17"/>
        <v>Facebook Applications</v>
      </c>
    </row>
    <row r="1113" spans="1:12" x14ac:dyDescent="0.25">
      <c r="A1113" t="s">
        <v>4577</v>
      </c>
      <c r="B1113" t="s">
        <v>4578</v>
      </c>
      <c r="C1113" t="s">
        <v>4579</v>
      </c>
      <c r="D1113" t="s">
        <v>378</v>
      </c>
      <c r="E1113" t="s">
        <v>14</v>
      </c>
      <c r="F1113" t="s">
        <v>52</v>
      </c>
      <c r="G1113" t="s">
        <v>4580</v>
      </c>
      <c r="H1113" t="s">
        <v>4581</v>
      </c>
      <c r="I1113" t="s">
        <v>4582</v>
      </c>
      <c r="J1113" s="1">
        <v>40180</v>
      </c>
      <c r="K1113" t="b">
        <f>IFERROR(VLOOKUP(F1113,english_mapping!A:B,2,FALSE),"NA")</f>
        <v>1</v>
      </c>
      <c r="L1113" t="str">
        <f t="shared" si="17"/>
        <v>Finance</v>
      </c>
    </row>
    <row r="1114" spans="1:12" x14ac:dyDescent="0.25">
      <c r="A1114" t="s">
        <v>4583</v>
      </c>
      <c r="B1114" t="s">
        <v>4584</v>
      </c>
      <c r="C1114" t="s">
        <v>4585</v>
      </c>
      <c r="D1114" t="s">
        <v>65</v>
      </c>
      <c r="E1114" t="s">
        <v>14</v>
      </c>
      <c r="F1114" t="s">
        <v>21</v>
      </c>
      <c r="G1114" t="s">
        <v>101</v>
      </c>
      <c r="H1114" t="s">
        <v>102</v>
      </c>
      <c r="I1114" t="s">
        <v>103</v>
      </c>
      <c r="J1114" s="1">
        <v>40909</v>
      </c>
      <c r="K1114" t="b">
        <f>IFERROR(VLOOKUP(F1114,english_mapping!A:B,2,FALSE),"NA")</f>
        <v>1</v>
      </c>
      <c r="L1114" t="str">
        <f t="shared" si="17"/>
        <v>Mobile</v>
      </c>
    </row>
    <row r="1115" spans="1:12" x14ac:dyDescent="0.25">
      <c r="A1115" t="s">
        <v>4586</v>
      </c>
      <c r="B1115" t="s">
        <v>4587</v>
      </c>
      <c r="C1115" t="s">
        <v>4588</v>
      </c>
      <c r="D1115" t="s">
        <v>4589</v>
      </c>
      <c r="E1115" t="s">
        <v>14</v>
      </c>
      <c r="F1115" t="s">
        <v>634</v>
      </c>
      <c r="G1115">
        <v>12</v>
      </c>
      <c r="H1115" t="s">
        <v>898</v>
      </c>
      <c r="I1115" t="s">
        <v>4590</v>
      </c>
      <c r="J1115" s="1">
        <v>36530</v>
      </c>
      <c r="K1115" t="b">
        <f>IFERROR(VLOOKUP(F1115,english_mapping!A:B,2,FALSE),"NA")</f>
        <v>0</v>
      </c>
      <c r="L1115" t="str">
        <f t="shared" si="17"/>
        <v>Email</v>
      </c>
    </row>
    <row r="1116" spans="1:12" x14ac:dyDescent="0.25">
      <c r="A1116" t="s">
        <v>4591</v>
      </c>
      <c r="B1116" t="s">
        <v>4592</v>
      </c>
      <c r="C1116" t="s">
        <v>4593</v>
      </c>
      <c r="D1116" t="s">
        <v>4594</v>
      </c>
      <c r="E1116" t="s">
        <v>14</v>
      </c>
      <c r="K1116" t="str">
        <f>IFERROR(VLOOKUP(F1116,english_mapping!A:B,2,FALSE),"NA")</f>
        <v>NA</v>
      </c>
      <c r="L1116" t="str">
        <f t="shared" si="17"/>
        <v>Real Time</v>
      </c>
    </row>
    <row r="1117" spans="1:12" x14ac:dyDescent="0.25">
      <c r="A1117" t="s">
        <v>4595</v>
      </c>
      <c r="B1117" t="s">
        <v>4596</v>
      </c>
      <c r="C1117" t="s">
        <v>4597</v>
      </c>
      <c r="D1117" t="s">
        <v>38</v>
      </c>
      <c r="E1117" t="s">
        <v>14</v>
      </c>
      <c r="F1117" t="s">
        <v>21</v>
      </c>
      <c r="G1117" t="s">
        <v>39</v>
      </c>
      <c r="H1117" t="s">
        <v>281</v>
      </c>
      <c r="I1117" t="s">
        <v>281</v>
      </c>
      <c r="J1117" s="1">
        <v>37257</v>
      </c>
      <c r="K1117" t="b">
        <f>IFERROR(VLOOKUP(F1117,english_mapping!A:B,2,FALSE),"NA")</f>
        <v>1</v>
      </c>
      <c r="L1117" t="str">
        <f t="shared" si="17"/>
        <v>Software</v>
      </c>
    </row>
    <row r="1118" spans="1:12" x14ac:dyDescent="0.25">
      <c r="A1118" t="s">
        <v>4598</v>
      </c>
      <c r="B1118" t="s">
        <v>4599</v>
      </c>
      <c r="C1118" t="s">
        <v>4600</v>
      </c>
      <c r="D1118" t="s">
        <v>38</v>
      </c>
      <c r="E1118" t="s">
        <v>14</v>
      </c>
      <c r="F1118" t="s">
        <v>21</v>
      </c>
      <c r="G1118" t="s">
        <v>655</v>
      </c>
      <c r="H1118" t="s">
        <v>656</v>
      </c>
      <c r="I1118" t="s">
        <v>4601</v>
      </c>
      <c r="J1118" s="1">
        <v>38718</v>
      </c>
      <c r="K1118" t="b">
        <f>IFERROR(VLOOKUP(F1118,english_mapping!A:B,2,FALSE),"NA")</f>
        <v>1</v>
      </c>
      <c r="L1118" t="str">
        <f t="shared" si="17"/>
        <v>Software</v>
      </c>
    </row>
    <row r="1119" spans="1:12" x14ac:dyDescent="0.25">
      <c r="A1119" t="s">
        <v>4602</v>
      </c>
      <c r="B1119" t="s">
        <v>4603</v>
      </c>
      <c r="C1119" t="s">
        <v>4604</v>
      </c>
      <c r="D1119" t="s">
        <v>38</v>
      </c>
      <c r="E1119" t="s">
        <v>14</v>
      </c>
      <c r="F1119" t="s">
        <v>124</v>
      </c>
      <c r="G1119" t="s">
        <v>4605</v>
      </c>
      <c r="H1119" t="s">
        <v>3296</v>
      </c>
      <c r="I1119" t="s">
        <v>4606</v>
      </c>
      <c r="J1119" s="1">
        <v>38353</v>
      </c>
      <c r="K1119" t="b">
        <f>IFERROR(VLOOKUP(F1119,english_mapping!A:B,2,FALSE),"NA")</f>
        <v>1</v>
      </c>
      <c r="L1119" t="str">
        <f t="shared" si="17"/>
        <v>Software</v>
      </c>
    </row>
    <row r="1120" spans="1:12" x14ac:dyDescent="0.25">
      <c r="A1120" t="s">
        <v>4607</v>
      </c>
      <c r="B1120" t="s">
        <v>4608</v>
      </c>
      <c r="C1120" t="s">
        <v>4609</v>
      </c>
      <c r="D1120" t="s">
        <v>51</v>
      </c>
      <c r="E1120" t="s">
        <v>109</v>
      </c>
      <c r="F1120" t="s">
        <v>1087</v>
      </c>
      <c r="G1120">
        <v>2</v>
      </c>
      <c r="H1120" t="s">
        <v>1737</v>
      </c>
      <c r="I1120" t="s">
        <v>4610</v>
      </c>
      <c r="J1120" s="1">
        <v>37987</v>
      </c>
      <c r="K1120" t="b">
        <f>IFERROR(VLOOKUP(F1120,english_mapping!A:B,2,FALSE),"NA")</f>
        <v>0</v>
      </c>
      <c r="L1120" t="str">
        <f t="shared" si="17"/>
        <v>Biotechnology</v>
      </c>
    </row>
    <row r="1121" spans="1:12" x14ac:dyDescent="0.25">
      <c r="A1121" t="s">
        <v>4611</v>
      </c>
      <c r="B1121" t="s">
        <v>4612</v>
      </c>
      <c r="C1121" t="s">
        <v>4613</v>
      </c>
      <c r="D1121" t="s">
        <v>4614</v>
      </c>
      <c r="E1121" t="s">
        <v>14</v>
      </c>
      <c r="F1121" t="s">
        <v>21</v>
      </c>
      <c r="G1121" t="s">
        <v>1035</v>
      </c>
      <c r="H1121" t="s">
        <v>1059</v>
      </c>
      <c r="I1121" t="s">
        <v>1059</v>
      </c>
      <c r="J1121" s="1">
        <v>40544</v>
      </c>
      <c r="K1121" t="b">
        <f>IFERROR(VLOOKUP(F1121,english_mapping!A:B,2,FALSE),"NA")</f>
        <v>1</v>
      </c>
      <c r="L1121" t="str">
        <f t="shared" si="17"/>
        <v>Fitness</v>
      </c>
    </row>
    <row r="1122" spans="1:12" x14ac:dyDescent="0.25">
      <c r="A1122" t="s">
        <v>4615</v>
      </c>
      <c r="B1122" t="s">
        <v>4616</v>
      </c>
      <c r="C1122" t="s">
        <v>4617</v>
      </c>
      <c r="D1122" t="s">
        <v>1275</v>
      </c>
      <c r="E1122" t="s">
        <v>14</v>
      </c>
      <c r="F1122" t="s">
        <v>21</v>
      </c>
      <c r="G1122" t="s">
        <v>804</v>
      </c>
      <c r="H1122" t="s">
        <v>805</v>
      </c>
      <c r="I1122" t="s">
        <v>805</v>
      </c>
      <c r="J1122" s="1">
        <v>39814</v>
      </c>
      <c r="K1122" t="b">
        <f>IFERROR(VLOOKUP(F1122,english_mapping!A:B,2,FALSE),"NA")</f>
        <v>1</v>
      </c>
      <c r="L1122" t="str">
        <f t="shared" si="17"/>
        <v>Health Care</v>
      </c>
    </row>
    <row r="1123" spans="1:12" x14ac:dyDescent="0.25">
      <c r="A1123" t="s">
        <v>4618</v>
      </c>
      <c r="B1123" t="s">
        <v>4619</v>
      </c>
      <c r="C1123" t="s">
        <v>4620</v>
      </c>
      <c r="D1123" t="s">
        <v>4621</v>
      </c>
      <c r="E1123" t="s">
        <v>14</v>
      </c>
      <c r="K1123" t="str">
        <f>IFERROR(VLOOKUP(F1123,english_mapping!A:B,2,FALSE),"NA")</f>
        <v>NA</v>
      </c>
      <c r="L1123" t="str">
        <f t="shared" si="17"/>
        <v>Business Services</v>
      </c>
    </row>
    <row r="1124" spans="1:12" x14ac:dyDescent="0.25">
      <c r="A1124" t="s">
        <v>4622</v>
      </c>
      <c r="B1124" t="s">
        <v>4623</v>
      </c>
      <c r="C1124" t="s">
        <v>4624</v>
      </c>
      <c r="D1124" t="s">
        <v>51</v>
      </c>
      <c r="E1124" t="s">
        <v>14</v>
      </c>
      <c r="F1124" t="s">
        <v>21</v>
      </c>
      <c r="G1124" t="s">
        <v>1262</v>
      </c>
      <c r="H1124" t="s">
        <v>1263</v>
      </c>
      <c r="I1124" t="s">
        <v>4625</v>
      </c>
      <c r="J1124" s="1">
        <v>39814</v>
      </c>
      <c r="K1124" t="b">
        <f>IFERROR(VLOOKUP(F1124,english_mapping!A:B,2,FALSE),"NA")</f>
        <v>1</v>
      </c>
      <c r="L1124" t="str">
        <f t="shared" si="17"/>
        <v>Biotechnology</v>
      </c>
    </row>
    <row r="1125" spans="1:12" x14ac:dyDescent="0.25">
      <c r="A1125" t="s">
        <v>4626</v>
      </c>
      <c r="B1125" t="s">
        <v>4627</v>
      </c>
      <c r="C1125" t="s">
        <v>4628</v>
      </c>
      <c r="D1125" t="s">
        <v>4629</v>
      </c>
      <c r="E1125" t="s">
        <v>14</v>
      </c>
      <c r="F1125" t="s">
        <v>21</v>
      </c>
      <c r="G1125" t="s">
        <v>101</v>
      </c>
      <c r="H1125" t="s">
        <v>102</v>
      </c>
      <c r="I1125" t="s">
        <v>103</v>
      </c>
      <c r="J1125" s="1">
        <v>40548</v>
      </c>
      <c r="K1125" t="b">
        <f>IFERROR(VLOOKUP(F1125,english_mapping!A:B,2,FALSE),"NA")</f>
        <v>1</v>
      </c>
      <c r="L1125" t="str">
        <f t="shared" si="17"/>
        <v>Consulting</v>
      </c>
    </row>
    <row r="1126" spans="1:12" x14ac:dyDescent="0.25">
      <c r="A1126" t="s">
        <v>4630</v>
      </c>
      <c r="B1126" t="s">
        <v>4631</v>
      </c>
      <c r="C1126" t="s">
        <v>4632</v>
      </c>
      <c r="D1126" t="s">
        <v>1456</v>
      </c>
      <c r="E1126" t="s">
        <v>14</v>
      </c>
      <c r="F1126" t="s">
        <v>21</v>
      </c>
      <c r="G1126" t="s">
        <v>84</v>
      </c>
      <c r="H1126" t="s">
        <v>3647</v>
      </c>
      <c r="I1126" t="s">
        <v>4633</v>
      </c>
      <c r="J1126" t="s">
        <v>4634</v>
      </c>
      <c r="K1126" t="b">
        <f>IFERROR(VLOOKUP(F1126,english_mapping!A:B,2,FALSE),"NA")</f>
        <v>1</v>
      </c>
      <c r="L1126" t="str">
        <f t="shared" si="17"/>
        <v>Consulting</v>
      </c>
    </row>
    <row r="1127" spans="1:12" x14ac:dyDescent="0.25">
      <c r="A1127" t="s">
        <v>4635</v>
      </c>
      <c r="B1127" t="s">
        <v>4636</v>
      </c>
      <c r="C1127" t="s">
        <v>4637</v>
      </c>
      <c r="D1127" t="s">
        <v>4638</v>
      </c>
      <c r="E1127" t="s">
        <v>14</v>
      </c>
      <c r="K1127" t="str">
        <f>IFERROR(VLOOKUP(F1127,english_mapping!A:B,2,FALSE),"NA")</f>
        <v>NA</v>
      </c>
      <c r="L1127" t="str">
        <f t="shared" si="17"/>
        <v>Health Care</v>
      </c>
    </row>
    <row r="1128" spans="1:12" x14ac:dyDescent="0.25">
      <c r="A1128" t="s">
        <v>4639</v>
      </c>
      <c r="B1128" t="s">
        <v>4640</v>
      </c>
      <c r="C1128" t="s">
        <v>4641</v>
      </c>
      <c r="D1128" t="s">
        <v>38</v>
      </c>
      <c r="E1128" t="s">
        <v>205</v>
      </c>
      <c r="F1128" t="s">
        <v>161</v>
      </c>
      <c r="G1128" t="s">
        <v>162</v>
      </c>
      <c r="H1128" t="s">
        <v>1257</v>
      </c>
      <c r="I1128" t="s">
        <v>4642</v>
      </c>
      <c r="J1128" s="1">
        <v>40920</v>
      </c>
      <c r="K1128" t="b">
        <f>IFERROR(VLOOKUP(F1128,english_mapping!A:B,2,FALSE),"NA")</f>
        <v>0</v>
      </c>
      <c r="L1128" t="str">
        <f t="shared" si="17"/>
        <v>Software</v>
      </c>
    </row>
    <row r="1129" spans="1:12" x14ac:dyDescent="0.25">
      <c r="A1129" t="s">
        <v>4643</v>
      </c>
      <c r="B1129" t="s">
        <v>4644</v>
      </c>
      <c r="C1129" t="s">
        <v>4645</v>
      </c>
      <c r="D1129" t="s">
        <v>38</v>
      </c>
      <c r="E1129" t="s">
        <v>14</v>
      </c>
      <c r="F1129" t="s">
        <v>497</v>
      </c>
      <c r="G1129">
        <v>16</v>
      </c>
      <c r="H1129" t="s">
        <v>4646</v>
      </c>
      <c r="I1129" t="s">
        <v>4646</v>
      </c>
      <c r="J1129" s="1">
        <v>38718</v>
      </c>
      <c r="K1129" t="b">
        <f>IFERROR(VLOOKUP(F1129,english_mapping!A:B,2,FALSE),"NA")</f>
        <v>0</v>
      </c>
      <c r="L1129" t="str">
        <f t="shared" si="17"/>
        <v>Software</v>
      </c>
    </row>
    <row r="1130" spans="1:12" x14ac:dyDescent="0.25">
      <c r="A1130" t="s">
        <v>4647</v>
      </c>
      <c r="B1130" t="s">
        <v>4648</v>
      </c>
      <c r="C1130" t="s">
        <v>4649</v>
      </c>
      <c r="D1130" t="s">
        <v>262</v>
      </c>
      <c r="E1130" t="s">
        <v>14</v>
      </c>
      <c r="F1130" t="s">
        <v>21</v>
      </c>
      <c r="G1130" t="s">
        <v>154</v>
      </c>
      <c r="H1130" t="s">
        <v>242</v>
      </c>
      <c r="I1130" t="s">
        <v>1753</v>
      </c>
      <c r="J1130" s="1">
        <v>37622</v>
      </c>
      <c r="K1130" t="b">
        <f>IFERROR(VLOOKUP(F1130,english_mapping!A:B,2,FALSE),"NA")</f>
        <v>1</v>
      </c>
      <c r="L1130" t="str">
        <f t="shared" si="17"/>
        <v>Enterprise Software</v>
      </c>
    </row>
    <row r="1131" spans="1:12" x14ac:dyDescent="0.25">
      <c r="A1131" t="s">
        <v>4650</v>
      </c>
      <c r="B1131" t="s">
        <v>4651</v>
      </c>
      <c r="C1131" t="s">
        <v>4652</v>
      </c>
      <c r="D1131" t="s">
        <v>51</v>
      </c>
      <c r="E1131" t="s">
        <v>14</v>
      </c>
      <c r="F1131" t="s">
        <v>21</v>
      </c>
      <c r="G1131" t="s">
        <v>379</v>
      </c>
      <c r="H1131" t="s">
        <v>4653</v>
      </c>
      <c r="I1131" t="s">
        <v>4653</v>
      </c>
      <c r="J1131" s="1">
        <v>37992</v>
      </c>
      <c r="K1131" t="b">
        <f>IFERROR(VLOOKUP(F1131,english_mapping!A:B,2,FALSE),"NA")</f>
        <v>1</v>
      </c>
      <c r="L1131" t="str">
        <f t="shared" si="17"/>
        <v>Biotechnology</v>
      </c>
    </row>
    <row r="1132" spans="1:12" x14ac:dyDescent="0.25">
      <c r="A1132" t="s">
        <v>4654</v>
      </c>
      <c r="B1132" t="s">
        <v>4655</v>
      </c>
      <c r="C1132" t="s">
        <v>4656</v>
      </c>
      <c r="D1132" t="s">
        <v>2541</v>
      </c>
      <c r="E1132" t="s">
        <v>14</v>
      </c>
      <c r="F1132" t="s">
        <v>21</v>
      </c>
      <c r="G1132" t="s">
        <v>101</v>
      </c>
      <c r="H1132" t="s">
        <v>102</v>
      </c>
      <c r="I1132" t="s">
        <v>4657</v>
      </c>
      <c r="J1132" s="1">
        <v>30682</v>
      </c>
      <c r="K1132" t="b">
        <f>IFERROR(VLOOKUP(F1132,english_mapping!A:B,2,FALSE),"NA")</f>
        <v>1</v>
      </c>
      <c r="L1132" t="str">
        <f t="shared" si="17"/>
        <v>Advertising</v>
      </c>
    </row>
    <row r="1133" spans="1:12" x14ac:dyDescent="0.25">
      <c r="A1133" t="s">
        <v>4658</v>
      </c>
      <c r="B1133" t="s">
        <v>4659</v>
      </c>
      <c r="C1133" t="s">
        <v>4660</v>
      </c>
      <c r="D1133" t="s">
        <v>4661</v>
      </c>
      <c r="E1133" t="s">
        <v>109</v>
      </c>
      <c r="F1133" t="s">
        <v>21</v>
      </c>
      <c r="G1133" t="s">
        <v>822</v>
      </c>
      <c r="H1133" t="s">
        <v>823</v>
      </c>
      <c r="I1133" t="s">
        <v>823</v>
      </c>
      <c r="J1133" s="1">
        <v>40179</v>
      </c>
      <c r="K1133" t="b">
        <f>IFERROR(VLOOKUP(F1133,english_mapping!A:B,2,FALSE),"NA")</f>
        <v>1</v>
      </c>
      <c r="L1133" t="str">
        <f t="shared" si="17"/>
        <v>Comparison Shopping</v>
      </c>
    </row>
    <row r="1134" spans="1:12" x14ac:dyDescent="0.25">
      <c r="A1134" t="s">
        <v>4662</v>
      </c>
      <c r="B1134" t="s">
        <v>4663</v>
      </c>
      <c r="E1134" t="s">
        <v>14</v>
      </c>
      <c r="K1134" t="str">
        <f>IFERROR(VLOOKUP(F1134,english_mapping!A:B,2,FALSE),"NA")</f>
        <v>NA</v>
      </c>
      <c r="L1134">
        <f t="shared" si="17"/>
        <v>0</v>
      </c>
    </row>
    <row r="1135" spans="1:12" x14ac:dyDescent="0.25">
      <c r="A1135" t="s">
        <v>4664</v>
      </c>
      <c r="B1135" t="s">
        <v>4665</v>
      </c>
      <c r="C1135" t="s">
        <v>4666</v>
      </c>
      <c r="D1135" t="s">
        <v>4667</v>
      </c>
      <c r="E1135" t="s">
        <v>14</v>
      </c>
      <c r="F1135" t="s">
        <v>21</v>
      </c>
      <c r="G1135" t="s">
        <v>77</v>
      </c>
      <c r="H1135" t="s">
        <v>1804</v>
      </c>
      <c r="I1135" t="s">
        <v>1804</v>
      </c>
      <c r="J1135" t="s">
        <v>4668</v>
      </c>
      <c r="K1135" t="b">
        <f>IFERROR(VLOOKUP(F1135,english_mapping!A:B,2,FALSE),"NA")</f>
        <v>1</v>
      </c>
      <c r="L1135" t="str">
        <f t="shared" si="17"/>
        <v>Advertising</v>
      </c>
    </row>
    <row r="1136" spans="1:12" x14ac:dyDescent="0.25">
      <c r="A1136" t="s">
        <v>4669</v>
      </c>
      <c r="B1136" t="s">
        <v>4670</v>
      </c>
      <c r="C1136" t="s">
        <v>4671</v>
      </c>
      <c r="D1136" t="s">
        <v>2541</v>
      </c>
      <c r="E1136" t="s">
        <v>14</v>
      </c>
      <c r="F1136" t="s">
        <v>33</v>
      </c>
      <c r="J1136" s="1">
        <v>38353</v>
      </c>
      <c r="K1136" t="b">
        <f>IFERROR(VLOOKUP(F1136,english_mapping!A:B,2,FALSE),"NA")</f>
        <v>0</v>
      </c>
      <c r="L1136" t="str">
        <f t="shared" si="17"/>
        <v>Advertising</v>
      </c>
    </row>
    <row r="1137" spans="1:12" x14ac:dyDescent="0.25">
      <c r="A1137" t="s">
        <v>4672</v>
      </c>
      <c r="B1137" t="s">
        <v>4673</v>
      </c>
      <c r="C1137" t="s">
        <v>4674</v>
      </c>
      <c r="D1137" t="s">
        <v>38</v>
      </c>
      <c r="E1137" t="s">
        <v>14</v>
      </c>
      <c r="F1137" t="s">
        <v>21</v>
      </c>
      <c r="G1137" t="s">
        <v>59</v>
      </c>
      <c r="H1137" t="s">
        <v>60</v>
      </c>
      <c r="I1137" t="s">
        <v>66</v>
      </c>
      <c r="J1137" s="1">
        <v>40179</v>
      </c>
      <c r="K1137" t="b">
        <f>IFERROR(VLOOKUP(F1137,english_mapping!A:B,2,FALSE),"NA")</f>
        <v>1</v>
      </c>
      <c r="L1137" t="str">
        <f t="shared" si="17"/>
        <v>Software</v>
      </c>
    </row>
    <row r="1138" spans="1:12" x14ac:dyDescent="0.25">
      <c r="A1138" t="s">
        <v>4675</v>
      </c>
      <c r="B1138" t="s">
        <v>4676</v>
      </c>
      <c r="C1138" t="s">
        <v>4677</v>
      </c>
      <c r="D1138" t="s">
        <v>4678</v>
      </c>
      <c r="E1138" t="s">
        <v>14</v>
      </c>
      <c r="F1138" t="s">
        <v>124</v>
      </c>
      <c r="G1138" t="s">
        <v>3940</v>
      </c>
      <c r="H1138" t="s">
        <v>126</v>
      </c>
      <c r="I1138" t="s">
        <v>4679</v>
      </c>
      <c r="K1138" t="b">
        <f>IFERROR(VLOOKUP(F1138,english_mapping!A:B,2,FALSE),"NA")</f>
        <v>1</v>
      </c>
      <c r="L1138" t="str">
        <f t="shared" si="17"/>
        <v>Big Data</v>
      </c>
    </row>
    <row r="1139" spans="1:12" x14ac:dyDescent="0.25">
      <c r="A1139" t="s">
        <v>4680</v>
      </c>
      <c r="B1139" t="s">
        <v>4681</v>
      </c>
      <c r="C1139" t="s">
        <v>4682</v>
      </c>
      <c r="D1139" t="s">
        <v>4683</v>
      </c>
      <c r="E1139" t="s">
        <v>205</v>
      </c>
      <c r="F1139" t="s">
        <v>21</v>
      </c>
      <c r="G1139" t="s">
        <v>59</v>
      </c>
      <c r="H1139" t="s">
        <v>60</v>
      </c>
      <c r="I1139" t="s">
        <v>1452</v>
      </c>
      <c r="K1139" t="b">
        <f>IFERROR(VLOOKUP(F1139,english_mapping!A:B,2,FALSE),"NA")</f>
        <v>1</v>
      </c>
      <c r="L1139" t="str">
        <f t="shared" si="17"/>
        <v>Electronics</v>
      </c>
    </row>
    <row r="1140" spans="1:12" x14ac:dyDescent="0.25">
      <c r="A1140" t="s">
        <v>4684</v>
      </c>
      <c r="B1140" t="s">
        <v>4685</v>
      </c>
      <c r="C1140" t="s">
        <v>4686</v>
      </c>
      <c r="D1140" t="s">
        <v>38</v>
      </c>
      <c r="E1140" t="s">
        <v>14</v>
      </c>
      <c r="F1140" t="s">
        <v>21</v>
      </c>
      <c r="G1140" t="s">
        <v>59</v>
      </c>
      <c r="H1140" t="s">
        <v>60</v>
      </c>
      <c r="I1140" t="s">
        <v>1128</v>
      </c>
      <c r="K1140" t="b">
        <f>IFERROR(VLOOKUP(F1140,english_mapping!A:B,2,FALSE),"NA")</f>
        <v>1</v>
      </c>
      <c r="L1140" t="str">
        <f t="shared" si="17"/>
        <v>Software</v>
      </c>
    </row>
    <row r="1141" spans="1:12" x14ac:dyDescent="0.25">
      <c r="A1141" t="s">
        <v>4687</v>
      </c>
      <c r="B1141" t="s">
        <v>4688</v>
      </c>
      <c r="C1141" t="s">
        <v>4689</v>
      </c>
      <c r="D1141" t="s">
        <v>1416</v>
      </c>
      <c r="E1141" t="s">
        <v>14</v>
      </c>
      <c r="F1141" t="s">
        <v>21</v>
      </c>
      <c r="G1141" t="s">
        <v>285</v>
      </c>
      <c r="H1141" t="s">
        <v>889</v>
      </c>
      <c r="I1141" t="s">
        <v>4690</v>
      </c>
      <c r="J1141" s="1">
        <v>37987</v>
      </c>
      <c r="K1141" t="b">
        <f>IFERROR(VLOOKUP(F1141,english_mapping!A:B,2,FALSE),"NA")</f>
        <v>1</v>
      </c>
      <c r="L1141" t="str">
        <f t="shared" si="17"/>
        <v>Semiconductors</v>
      </c>
    </row>
    <row r="1142" spans="1:12" x14ac:dyDescent="0.25">
      <c r="A1142" t="s">
        <v>4691</v>
      </c>
      <c r="B1142" t="s">
        <v>4692</v>
      </c>
      <c r="C1142" t="s">
        <v>4693</v>
      </c>
      <c r="D1142" t="s">
        <v>4694</v>
      </c>
      <c r="E1142" t="s">
        <v>14</v>
      </c>
      <c r="J1142" s="1">
        <v>40919</v>
      </c>
      <c r="K1142" t="str">
        <f>IFERROR(VLOOKUP(F1142,english_mapping!A:B,2,FALSE),"NA")</f>
        <v>NA</v>
      </c>
      <c r="L1142" t="str">
        <f t="shared" si="17"/>
        <v>E-Commerce</v>
      </c>
    </row>
    <row r="1143" spans="1:12" x14ac:dyDescent="0.25">
      <c r="A1143" t="s">
        <v>4695</v>
      </c>
      <c r="B1143" t="s">
        <v>4696</v>
      </c>
      <c r="C1143" t="s">
        <v>4697</v>
      </c>
      <c r="D1143" t="s">
        <v>262</v>
      </c>
      <c r="E1143" t="s">
        <v>205</v>
      </c>
      <c r="F1143" t="s">
        <v>21</v>
      </c>
      <c r="G1143" t="s">
        <v>59</v>
      </c>
      <c r="H1143" t="s">
        <v>90</v>
      </c>
      <c r="I1143" t="s">
        <v>4698</v>
      </c>
      <c r="J1143" s="1">
        <v>39457</v>
      </c>
      <c r="K1143" t="b">
        <f>IFERROR(VLOOKUP(F1143,english_mapping!A:B,2,FALSE),"NA")</f>
        <v>1</v>
      </c>
      <c r="L1143" t="str">
        <f t="shared" si="17"/>
        <v>Enterprise Software</v>
      </c>
    </row>
    <row r="1144" spans="1:12" x14ac:dyDescent="0.25">
      <c r="A1144" t="s">
        <v>4699</v>
      </c>
      <c r="B1144" t="s">
        <v>4700</v>
      </c>
      <c r="C1144" t="s">
        <v>4701</v>
      </c>
      <c r="D1144" t="s">
        <v>2381</v>
      </c>
      <c r="E1144" t="s">
        <v>14</v>
      </c>
      <c r="F1144" t="s">
        <v>21</v>
      </c>
      <c r="G1144" t="s">
        <v>131</v>
      </c>
      <c r="H1144" t="s">
        <v>4702</v>
      </c>
      <c r="I1144" t="s">
        <v>4703</v>
      </c>
      <c r="J1144" s="1">
        <v>41281</v>
      </c>
      <c r="K1144" t="b">
        <f>IFERROR(VLOOKUP(F1144,english_mapping!A:B,2,FALSE),"NA")</f>
        <v>1</v>
      </c>
      <c r="L1144" t="str">
        <f t="shared" si="17"/>
        <v>Consulting</v>
      </c>
    </row>
    <row r="1145" spans="1:12" x14ac:dyDescent="0.25">
      <c r="A1145" t="s">
        <v>4704</v>
      </c>
      <c r="B1145" t="s">
        <v>4705</v>
      </c>
      <c r="D1145" t="s">
        <v>552</v>
      </c>
      <c r="E1145" t="s">
        <v>109</v>
      </c>
      <c r="F1145" t="s">
        <v>21</v>
      </c>
      <c r="G1145" t="s">
        <v>138</v>
      </c>
      <c r="H1145" t="s">
        <v>139</v>
      </c>
      <c r="I1145" t="s">
        <v>139</v>
      </c>
      <c r="J1145" s="1">
        <v>30317</v>
      </c>
      <c r="K1145" t="b">
        <f>IFERROR(VLOOKUP(F1145,english_mapping!A:B,2,FALSE),"NA")</f>
        <v>1</v>
      </c>
      <c r="L1145" t="str">
        <f t="shared" si="17"/>
        <v>Social Media</v>
      </c>
    </row>
    <row r="1146" spans="1:12" x14ac:dyDescent="0.25">
      <c r="A1146" t="s">
        <v>4706</v>
      </c>
      <c r="B1146" t="s">
        <v>4707</v>
      </c>
      <c r="C1146" t="s">
        <v>4708</v>
      </c>
      <c r="D1146" t="s">
        <v>4709</v>
      </c>
      <c r="E1146" t="s">
        <v>205</v>
      </c>
      <c r="F1146" t="s">
        <v>462</v>
      </c>
      <c r="G1146">
        <v>48</v>
      </c>
      <c r="H1146" t="s">
        <v>463</v>
      </c>
      <c r="I1146" t="s">
        <v>463</v>
      </c>
      <c r="K1146" t="b">
        <f>IFERROR(VLOOKUP(F1146,english_mapping!A:B,2,FALSE),"NA")</f>
        <v>0</v>
      </c>
      <c r="L1146" t="str">
        <f t="shared" si="17"/>
        <v>Cloud Computing</v>
      </c>
    </row>
    <row r="1147" spans="1:12" x14ac:dyDescent="0.25">
      <c r="A1147" t="s">
        <v>4710</v>
      </c>
      <c r="B1147" t="s">
        <v>4711</v>
      </c>
      <c r="C1147" t="s">
        <v>4712</v>
      </c>
      <c r="D1147" t="s">
        <v>123</v>
      </c>
      <c r="E1147" t="s">
        <v>14</v>
      </c>
      <c r="F1147" t="s">
        <v>21</v>
      </c>
      <c r="G1147" t="s">
        <v>1267</v>
      </c>
      <c r="H1147" t="s">
        <v>2157</v>
      </c>
      <c r="I1147" t="s">
        <v>4713</v>
      </c>
      <c r="K1147" t="b">
        <f>IFERROR(VLOOKUP(F1147,english_mapping!A:B,2,FALSE),"NA")</f>
        <v>1</v>
      </c>
      <c r="L1147" t="str">
        <f t="shared" si="17"/>
        <v>Education</v>
      </c>
    </row>
    <row r="1148" spans="1:12" x14ac:dyDescent="0.25">
      <c r="A1148" t="s">
        <v>4714</v>
      </c>
      <c r="B1148" t="s">
        <v>4715</v>
      </c>
      <c r="C1148" t="s">
        <v>4716</v>
      </c>
      <c r="D1148" t="s">
        <v>4709</v>
      </c>
      <c r="E1148" t="s">
        <v>14</v>
      </c>
      <c r="F1148" t="s">
        <v>161</v>
      </c>
      <c r="G1148" t="s">
        <v>1488</v>
      </c>
      <c r="H1148" t="s">
        <v>1489</v>
      </c>
      <c r="I1148" t="s">
        <v>4717</v>
      </c>
      <c r="J1148" s="1">
        <v>39083</v>
      </c>
      <c r="K1148" t="b">
        <f>IFERROR(VLOOKUP(F1148,english_mapping!A:B,2,FALSE),"NA")</f>
        <v>0</v>
      </c>
      <c r="L1148" t="str">
        <f t="shared" si="17"/>
        <v>Cloud Computing</v>
      </c>
    </row>
    <row r="1149" spans="1:12" x14ac:dyDescent="0.25">
      <c r="A1149" t="s">
        <v>4718</v>
      </c>
      <c r="B1149" t="s">
        <v>4719</v>
      </c>
      <c r="C1149" t="s">
        <v>4720</v>
      </c>
      <c r="D1149" t="s">
        <v>4721</v>
      </c>
      <c r="E1149" t="s">
        <v>14</v>
      </c>
      <c r="F1149" t="s">
        <v>4722</v>
      </c>
      <c r="G1149">
        <v>13</v>
      </c>
      <c r="H1149" t="s">
        <v>4723</v>
      </c>
      <c r="I1149" t="s">
        <v>4723</v>
      </c>
      <c r="J1149" s="1">
        <v>40546</v>
      </c>
      <c r="K1149" t="b">
        <f>IFERROR(VLOOKUP(F1149,english_mapping!A:B,2,FALSE),"NA")</f>
        <v>0</v>
      </c>
      <c r="L1149" t="str">
        <f t="shared" si="17"/>
        <v>Curated Web</v>
      </c>
    </row>
    <row r="1150" spans="1:12" x14ac:dyDescent="0.25">
      <c r="A1150" t="s">
        <v>4724</v>
      </c>
      <c r="B1150" t="s">
        <v>4725</v>
      </c>
      <c r="C1150" t="s">
        <v>4726</v>
      </c>
      <c r="D1150" t="s">
        <v>4727</v>
      </c>
      <c r="E1150" t="s">
        <v>205</v>
      </c>
      <c r="F1150" t="s">
        <v>21</v>
      </c>
      <c r="G1150" t="s">
        <v>59</v>
      </c>
      <c r="H1150" t="s">
        <v>60</v>
      </c>
      <c r="I1150" t="s">
        <v>66</v>
      </c>
      <c r="K1150" t="b">
        <f>IFERROR(VLOOKUP(F1150,english_mapping!A:B,2,FALSE),"NA")</f>
        <v>1</v>
      </c>
      <c r="L1150" t="str">
        <f t="shared" si="17"/>
        <v>Information Technology</v>
      </c>
    </row>
    <row r="1151" spans="1:12" x14ac:dyDescent="0.25">
      <c r="A1151" t="s">
        <v>4728</v>
      </c>
      <c r="B1151" t="s">
        <v>4729</v>
      </c>
      <c r="C1151" t="s">
        <v>4730</v>
      </c>
      <c r="D1151" t="s">
        <v>3186</v>
      </c>
      <c r="E1151" t="s">
        <v>14</v>
      </c>
      <c r="F1151" t="s">
        <v>21</v>
      </c>
      <c r="G1151" t="s">
        <v>59</v>
      </c>
      <c r="H1151" t="s">
        <v>60</v>
      </c>
      <c r="I1151" t="s">
        <v>269</v>
      </c>
      <c r="J1151" s="1">
        <v>40909</v>
      </c>
      <c r="K1151" t="b">
        <f>IFERROR(VLOOKUP(F1151,english_mapping!A:B,2,FALSE),"NA")</f>
        <v>1</v>
      </c>
      <c r="L1151" t="str">
        <f t="shared" si="17"/>
        <v>Financial Services</v>
      </c>
    </row>
    <row r="1152" spans="1:12" x14ac:dyDescent="0.25">
      <c r="A1152" t="s">
        <v>4731</v>
      </c>
      <c r="B1152" t="s">
        <v>4732</v>
      </c>
      <c r="C1152" t="s">
        <v>4733</v>
      </c>
      <c r="D1152" t="s">
        <v>51</v>
      </c>
      <c r="E1152" t="s">
        <v>14</v>
      </c>
      <c r="F1152" t="s">
        <v>21</v>
      </c>
      <c r="G1152" t="s">
        <v>59</v>
      </c>
      <c r="H1152" t="s">
        <v>4734</v>
      </c>
      <c r="I1152" t="s">
        <v>4734</v>
      </c>
      <c r="J1152" s="1">
        <v>39083</v>
      </c>
      <c r="K1152" t="b">
        <f>IFERROR(VLOOKUP(F1152,english_mapping!A:B,2,FALSE),"NA")</f>
        <v>1</v>
      </c>
      <c r="L1152" t="str">
        <f t="shared" si="17"/>
        <v>Biotechnology</v>
      </c>
    </row>
    <row r="1153" spans="1:12" x14ac:dyDescent="0.25">
      <c r="A1153" t="s">
        <v>4735</v>
      </c>
      <c r="B1153" t="s">
        <v>4736</v>
      </c>
      <c r="C1153" t="s">
        <v>4737</v>
      </c>
      <c r="D1153" t="s">
        <v>123</v>
      </c>
      <c r="E1153" t="s">
        <v>14</v>
      </c>
      <c r="F1153" t="s">
        <v>21</v>
      </c>
      <c r="G1153" t="s">
        <v>138</v>
      </c>
      <c r="H1153" t="s">
        <v>139</v>
      </c>
      <c r="I1153" t="s">
        <v>139</v>
      </c>
      <c r="J1153" s="1">
        <v>41217</v>
      </c>
      <c r="K1153" t="b">
        <f>IFERROR(VLOOKUP(F1153,english_mapping!A:B,2,FALSE),"NA")</f>
        <v>1</v>
      </c>
      <c r="L1153" t="str">
        <f t="shared" si="17"/>
        <v>Education</v>
      </c>
    </row>
    <row r="1154" spans="1:12" x14ac:dyDescent="0.25">
      <c r="A1154" t="s">
        <v>4738</v>
      </c>
      <c r="B1154" t="s">
        <v>4739</v>
      </c>
      <c r="C1154" t="s">
        <v>4740</v>
      </c>
      <c r="D1154" t="s">
        <v>38</v>
      </c>
      <c r="E1154" t="s">
        <v>109</v>
      </c>
      <c r="F1154" t="s">
        <v>21</v>
      </c>
      <c r="G1154" t="s">
        <v>285</v>
      </c>
      <c r="H1154" t="s">
        <v>889</v>
      </c>
      <c r="I1154" t="s">
        <v>889</v>
      </c>
      <c r="J1154" s="1">
        <v>36168</v>
      </c>
      <c r="K1154" t="b">
        <f>IFERROR(VLOOKUP(F1154,english_mapping!A:B,2,FALSE),"NA")</f>
        <v>1</v>
      </c>
      <c r="L1154" t="str">
        <f t="shared" si="17"/>
        <v>Software</v>
      </c>
    </row>
    <row r="1155" spans="1:12" x14ac:dyDescent="0.25">
      <c r="A1155" t="s">
        <v>4741</v>
      </c>
      <c r="B1155" t="s">
        <v>4742</v>
      </c>
      <c r="C1155" t="s">
        <v>4743</v>
      </c>
      <c r="D1155" t="s">
        <v>89</v>
      </c>
      <c r="E1155" t="s">
        <v>14</v>
      </c>
      <c r="F1155" t="s">
        <v>21</v>
      </c>
      <c r="G1155" t="s">
        <v>993</v>
      </c>
      <c r="H1155" t="s">
        <v>4744</v>
      </c>
      <c r="I1155" t="s">
        <v>4745</v>
      </c>
      <c r="K1155" t="b">
        <f>IFERROR(VLOOKUP(F1155,english_mapping!A:B,2,FALSE),"NA")</f>
        <v>1</v>
      </c>
      <c r="L1155" t="str">
        <f t="shared" si="17"/>
        <v>Health and Wellness</v>
      </c>
    </row>
    <row r="1156" spans="1:12" x14ac:dyDescent="0.25">
      <c r="A1156" t="s">
        <v>4746</v>
      </c>
      <c r="B1156" t="s">
        <v>4747</v>
      </c>
      <c r="C1156" t="s">
        <v>4748</v>
      </c>
      <c r="D1156" t="s">
        <v>731</v>
      </c>
      <c r="E1156" t="s">
        <v>14</v>
      </c>
      <c r="F1156" t="s">
        <v>21</v>
      </c>
      <c r="G1156" t="s">
        <v>101</v>
      </c>
      <c r="H1156" t="s">
        <v>102</v>
      </c>
      <c r="I1156" t="s">
        <v>103</v>
      </c>
      <c r="J1156" s="1">
        <v>39083</v>
      </c>
      <c r="K1156" t="b">
        <f>IFERROR(VLOOKUP(F1156,english_mapping!A:B,2,FALSE),"NA")</f>
        <v>1</v>
      </c>
      <c r="L1156" t="str">
        <f t="shared" ref="L1156:L1219" si="18">IFERROR(LEFT(D1156,(FIND("|",D1156))-1),D1156)</f>
        <v>Finance</v>
      </c>
    </row>
    <row r="1157" spans="1:12" x14ac:dyDescent="0.25">
      <c r="A1157" t="s">
        <v>4749</v>
      </c>
      <c r="B1157" t="s">
        <v>4750</v>
      </c>
      <c r="C1157" t="s">
        <v>4751</v>
      </c>
      <c r="D1157" t="s">
        <v>284</v>
      </c>
      <c r="E1157" t="s">
        <v>14</v>
      </c>
      <c r="F1157" t="s">
        <v>21</v>
      </c>
      <c r="G1157" t="s">
        <v>138</v>
      </c>
      <c r="H1157" t="s">
        <v>139</v>
      </c>
      <c r="I1157" t="s">
        <v>139</v>
      </c>
      <c r="J1157" s="1">
        <v>38723</v>
      </c>
      <c r="K1157" t="b">
        <f>IFERROR(VLOOKUP(F1157,english_mapping!A:B,2,FALSE),"NA")</f>
        <v>1</v>
      </c>
      <c r="L1157" t="str">
        <f t="shared" si="18"/>
        <v>Real Estate</v>
      </c>
    </row>
    <row r="1158" spans="1:12" x14ac:dyDescent="0.25">
      <c r="A1158" t="s">
        <v>4752</v>
      </c>
      <c r="B1158" t="s">
        <v>4753</v>
      </c>
      <c r="C1158" t="s">
        <v>4754</v>
      </c>
      <c r="D1158" t="s">
        <v>4755</v>
      </c>
      <c r="E1158" t="s">
        <v>14</v>
      </c>
      <c r="F1158" t="s">
        <v>4756</v>
      </c>
      <c r="G1158">
        <v>65</v>
      </c>
      <c r="H1158" t="s">
        <v>4757</v>
      </c>
      <c r="I1158" t="s">
        <v>4757</v>
      </c>
      <c r="J1158" t="s">
        <v>4758</v>
      </c>
      <c r="K1158" t="b">
        <f>IFERROR(VLOOKUP(F1158,english_mapping!A:B,2,FALSE),"NA")</f>
        <v>0</v>
      </c>
      <c r="L1158" t="str">
        <f t="shared" si="18"/>
        <v>Mobile</v>
      </c>
    </row>
    <row r="1159" spans="1:12" x14ac:dyDescent="0.25">
      <c r="A1159" t="s">
        <v>4759</v>
      </c>
      <c r="B1159" t="s">
        <v>4760</v>
      </c>
      <c r="C1159" t="s">
        <v>4761</v>
      </c>
      <c r="D1159" t="s">
        <v>4762</v>
      </c>
      <c r="E1159" t="s">
        <v>14</v>
      </c>
      <c r="F1159" t="s">
        <v>21</v>
      </c>
      <c r="G1159" t="s">
        <v>1035</v>
      </c>
      <c r="H1159" t="s">
        <v>1036</v>
      </c>
      <c r="I1159" t="s">
        <v>3835</v>
      </c>
      <c r="J1159" s="1">
        <v>36526</v>
      </c>
      <c r="K1159" t="b">
        <f>IFERROR(VLOOKUP(F1159,english_mapping!A:B,2,FALSE),"NA")</f>
        <v>1</v>
      </c>
      <c r="L1159" t="str">
        <f t="shared" si="18"/>
        <v>Software</v>
      </c>
    </row>
    <row r="1160" spans="1:12" x14ac:dyDescent="0.25">
      <c r="A1160" t="s">
        <v>4763</v>
      </c>
      <c r="B1160" t="s">
        <v>4764</v>
      </c>
      <c r="C1160" t="s">
        <v>4765</v>
      </c>
      <c r="D1160" t="s">
        <v>4766</v>
      </c>
      <c r="E1160" t="s">
        <v>14</v>
      </c>
      <c r="F1160" t="s">
        <v>21</v>
      </c>
      <c r="G1160" t="s">
        <v>131</v>
      </c>
      <c r="H1160" t="s">
        <v>132</v>
      </c>
      <c r="I1160" t="s">
        <v>1139</v>
      </c>
      <c r="J1160" s="1">
        <v>39083</v>
      </c>
      <c r="K1160" t="b">
        <f>IFERROR(VLOOKUP(F1160,english_mapping!A:B,2,FALSE),"NA")</f>
        <v>1</v>
      </c>
      <c r="L1160" t="str">
        <f t="shared" si="18"/>
        <v>Mobile Security</v>
      </c>
    </row>
    <row r="1161" spans="1:12" x14ac:dyDescent="0.25">
      <c r="A1161" t="s">
        <v>4767</v>
      </c>
      <c r="B1161" t="s">
        <v>4768</v>
      </c>
      <c r="C1161" t="s">
        <v>4769</v>
      </c>
      <c r="E1161" t="s">
        <v>205</v>
      </c>
      <c r="K1161" t="str">
        <f>IFERROR(VLOOKUP(F1161,english_mapping!A:B,2,FALSE),"NA")</f>
        <v>NA</v>
      </c>
      <c r="L1161">
        <f t="shared" si="18"/>
        <v>0</v>
      </c>
    </row>
    <row r="1162" spans="1:12" x14ac:dyDescent="0.25">
      <c r="A1162" t="s">
        <v>4770</v>
      </c>
      <c r="B1162" t="s">
        <v>4771</v>
      </c>
      <c r="C1162" t="s">
        <v>4772</v>
      </c>
      <c r="D1162" t="s">
        <v>262</v>
      </c>
      <c r="E1162" t="s">
        <v>109</v>
      </c>
      <c r="F1162" t="s">
        <v>21</v>
      </c>
      <c r="G1162" t="s">
        <v>59</v>
      </c>
      <c r="H1162" t="s">
        <v>60</v>
      </c>
      <c r="I1162" t="s">
        <v>1452</v>
      </c>
      <c r="J1162" s="1">
        <v>31048</v>
      </c>
      <c r="K1162" t="b">
        <f>IFERROR(VLOOKUP(F1162,english_mapping!A:B,2,FALSE),"NA")</f>
        <v>1</v>
      </c>
      <c r="L1162" t="str">
        <f t="shared" si="18"/>
        <v>Enterprise Software</v>
      </c>
    </row>
    <row r="1163" spans="1:12" x14ac:dyDescent="0.25">
      <c r="A1163" t="s">
        <v>4773</v>
      </c>
      <c r="B1163" t="s">
        <v>4774</v>
      </c>
      <c r="C1163" t="s">
        <v>4775</v>
      </c>
      <c r="D1163" t="s">
        <v>1275</v>
      </c>
      <c r="E1163" t="s">
        <v>109</v>
      </c>
      <c r="F1163" t="s">
        <v>712</v>
      </c>
      <c r="G1163">
        <v>4</v>
      </c>
      <c r="H1163" t="s">
        <v>713</v>
      </c>
      <c r="I1163" t="s">
        <v>4776</v>
      </c>
      <c r="J1163" s="1">
        <v>38718</v>
      </c>
      <c r="K1163" t="b">
        <f>IFERROR(VLOOKUP(F1163,english_mapping!A:B,2,FALSE),"NA")</f>
        <v>0</v>
      </c>
      <c r="L1163" t="str">
        <f t="shared" si="18"/>
        <v>Health Care</v>
      </c>
    </row>
    <row r="1164" spans="1:12" x14ac:dyDescent="0.25">
      <c r="A1164" t="s">
        <v>4777</v>
      </c>
      <c r="B1164" t="s">
        <v>4778</v>
      </c>
      <c r="C1164" t="s">
        <v>4779</v>
      </c>
      <c r="D1164" t="s">
        <v>644</v>
      </c>
      <c r="E1164" t="s">
        <v>109</v>
      </c>
      <c r="F1164" t="s">
        <v>124</v>
      </c>
      <c r="G1164" t="s">
        <v>125</v>
      </c>
      <c r="H1164" t="s">
        <v>126</v>
      </c>
      <c r="I1164" t="s">
        <v>126</v>
      </c>
      <c r="K1164" t="b">
        <f>IFERROR(VLOOKUP(F1164,english_mapping!A:B,2,FALSE),"NA")</f>
        <v>1</v>
      </c>
      <c r="L1164" t="str">
        <f t="shared" si="18"/>
        <v>Biotechnology</v>
      </c>
    </row>
    <row r="1165" spans="1:12" x14ac:dyDescent="0.25">
      <c r="A1165" t="s">
        <v>4780</v>
      </c>
      <c r="B1165" t="s">
        <v>4781</v>
      </c>
      <c r="C1165" t="s">
        <v>4782</v>
      </c>
      <c r="D1165" t="s">
        <v>1433</v>
      </c>
      <c r="E1165" t="s">
        <v>14</v>
      </c>
      <c r="J1165" s="1">
        <v>40185</v>
      </c>
      <c r="K1165" t="str">
        <f>IFERROR(VLOOKUP(F1165,english_mapping!A:B,2,FALSE),"NA")</f>
        <v>NA</v>
      </c>
      <c r="L1165" t="str">
        <f t="shared" si="18"/>
        <v>Web Hosting</v>
      </c>
    </row>
    <row r="1166" spans="1:12" x14ac:dyDescent="0.25">
      <c r="A1166" t="s">
        <v>4783</v>
      </c>
      <c r="B1166" t="s">
        <v>4784</v>
      </c>
      <c r="C1166" t="s">
        <v>4785</v>
      </c>
      <c r="E1166" t="s">
        <v>14</v>
      </c>
      <c r="F1166" t="s">
        <v>124</v>
      </c>
      <c r="G1166" t="s">
        <v>3084</v>
      </c>
      <c r="H1166" t="s">
        <v>126</v>
      </c>
      <c r="I1166" t="s">
        <v>3085</v>
      </c>
      <c r="J1166" t="s">
        <v>4786</v>
      </c>
      <c r="K1166" t="b">
        <f>IFERROR(VLOOKUP(F1166,english_mapping!A:B,2,FALSE),"NA")</f>
        <v>1</v>
      </c>
      <c r="L1166">
        <f t="shared" si="18"/>
        <v>0</v>
      </c>
    </row>
    <row r="1167" spans="1:12" x14ac:dyDescent="0.25">
      <c r="A1167" t="s">
        <v>4787</v>
      </c>
      <c r="B1167" t="s">
        <v>4788</v>
      </c>
      <c r="C1167" t="s">
        <v>4789</v>
      </c>
      <c r="D1167" t="s">
        <v>4790</v>
      </c>
      <c r="E1167" t="s">
        <v>14</v>
      </c>
      <c r="F1167" t="s">
        <v>21</v>
      </c>
      <c r="G1167" t="s">
        <v>117</v>
      </c>
      <c r="H1167" t="s">
        <v>535</v>
      </c>
      <c r="I1167" t="s">
        <v>4791</v>
      </c>
      <c r="J1167" s="1">
        <v>40552</v>
      </c>
      <c r="K1167" t="b">
        <f>IFERROR(VLOOKUP(F1167,english_mapping!A:B,2,FALSE),"NA")</f>
        <v>1</v>
      </c>
      <c r="L1167" t="str">
        <f t="shared" si="18"/>
        <v>Advertising</v>
      </c>
    </row>
    <row r="1168" spans="1:12" x14ac:dyDescent="0.25">
      <c r="A1168" t="s">
        <v>4792</v>
      </c>
      <c r="B1168" t="s">
        <v>4793</v>
      </c>
      <c r="C1168" t="s">
        <v>4794</v>
      </c>
      <c r="D1168" t="s">
        <v>4795</v>
      </c>
      <c r="E1168" t="s">
        <v>14</v>
      </c>
      <c r="F1168" t="s">
        <v>4796</v>
      </c>
      <c r="G1168">
        <v>10</v>
      </c>
      <c r="H1168" t="s">
        <v>4797</v>
      </c>
      <c r="I1168" t="s">
        <v>4798</v>
      </c>
      <c r="J1168" t="s">
        <v>4799</v>
      </c>
      <c r="K1168" t="b">
        <f>IFERROR(VLOOKUP(F1168,english_mapping!A:B,2,FALSE),"NA")</f>
        <v>0</v>
      </c>
      <c r="L1168" t="str">
        <f t="shared" si="18"/>
        <v>Analytics</v>
      </c>
    </row>
    <row r="1169" spans="1:12" x14ac:dyDescent="0.25">
      <c r="A1169" t="s">
        <v>4800</v>
      </c>
      <c r="B1169" t="s">
        <v>4801</v>
      </c>
      <c r="C1169" t="s">
        <v>4802</v>
      </c>
      <c r="D1169" t="s">
        <v>123</v>
      </c>
      <c r="E1169" t="s">
        <v>14</v>
      </c>
      <c r="F1169" t="s">
        <v>21</v>
      </c>
      <c r="G1169" t="s">
        <v>59</v>
      </c>
      <c r="H1169" t="s">
        <v>60</v>
      </c>
      <c r="I1169" t="s">
        <v>1128</v>
      </c>
      <c r="J1169" s="1">
        <v>40544</v>
      </c>
      <c r="K1169" t="b">
        <f>IFERROR(VLOOKUP(F1169,english_mapping!A:B,2,FALSE),"NA")</f>
        <v>1</v>
      </c>
      <c r="L1169" t="str">
        <f t="shared" si="18"/>
        <v>Education</v>
      </c>
    </row>
    <row r="1170" spans="1:12" x14ac:dyDescent="0.25">
      <c r="A1170" t="s">
        <v>4803</v>
      </c>
      <c r="B1170" t="s">
        <v>4804</v>
      </c>
      <c r="C1170" t="s">
        <v>4805</v>
      </c>
      <c r="D1170" t="s">
        <v>262</v>
      </c>
      <c r="E1170" t="s">
        <v>14</v>
      </c>
      <c r="J1170" s="1">
        <v>32509</v>
      </c>
      <c r="K1170" t="str">
        <f>IFERROR(VLOOKUP(F1170,english_mapping!A:B,2,FALSE),"NA")</f>
        <v>NA</v>
      </c>
      <c r="L1170" t="str">
        <f t="shared" si="18"/>
        <v>Enterprise Software</v>
      </c>
    </row>
    <row r="1171" spans="1:12" x14ac:dyDescent="0.25">
      <c r="A1171" t="s">
        <v>4806</v>
      </c>
      <c r="B1171" t="s">
        <v>4807</v>
      </c>
      <c r="C1171" t="s">
        <v>4808</v>
      </c>
      <c r="D1171" t="s">
        <v>65</v>
      </c>
      <c r="E1171" t="s">
        <v>14</v>
      </c>
      <c r="F1171" t="s">
        <v>365</v>
      </c>
      <c r="G1171">
        <v>16</v>
      </c>
      <c r="H1171" t="s">
        <v>4809</v>
      </c>
      <c r="I1171" t="s">
        <v>4810</v>
      </c>
      <c r="J1171" s="1">
        <v>39083</v>
      </c>
      <c r="K1171" t="b">
        <f>IFERROR(VLOOKUP(F1171,english_mapping!A:B,2,FALSE),"NA")</f>
        <v>0</v>
      </c>
      <c r="L1171" t="str">
        <f t="shared" si="18"/>
        <v>Mobile</v>
      </c>
    </row>
    <row r="1172" spans="1:12" x14ac:dyDescent="0.25">
      <c r="A1172" t="s">
        <v>4811</v>
      </c>
      <c r="B1172" t="s">
        <v>4812</v>
      </c>
      <c r="C1172" t="s">
        <v>4813</v>
      </c>
      <c r="D1172" t="s">
        <v>65</v>
      </c>
      <c r="E1172" t="s">
        <v>109</v>
      </c>
      <c r="F1172" t="s">
        <v>124</v>
      </c>
      <c r="G1172" t="s">
        <v>125</v>
      </c>
      <c r="H1172" t="s">
        <v>126</v>
      </c>
      <c r="I1172" t="s">
        <v>126</v>
      </c>
      <c r="J1172" s="1">
        <v>29587</v>
      </c>
      <c r="K1172" t="b">
        <f>IFERROR(VLOOKUP(F1172,english_mapping!A:B,2,FALSE),"NA")</f>
        <v>1</v>
      </c>
      <c r="L1172" t="str">
        <f t="shared" si="18"/>
        <v>Mobile</v>
      </c>
    </row>
    <row r="1173" spans="1:12" x14ac:dyDescent="0.25">
      <c r="A1173" t="s">
        <v>4814</v>
      </c>
      <c r="B1173" t="s">
        <v>4815</v>
      </c>
      <c r="C1173" t="s">
        <v>4816</v>
      </c>
      <c r="D1173" t="s">
        <v>4817</v>
      </c>
      <c r="E1173" t="s">
        <v>14</v>
      </c>
      <c r="F1173" t="s">
        <v>1151</v>
      </c>
      <c r="G1173">
        <v>23</v>
      </c>
      <c r="H1173" t="s">
        <v>3098</v>
      </c>
      <c r="I1173" t="s">
        <v>3098</v>
      </c>
      <c r="K1173" t="b">
        <f>IFERROR(VLOOKUP(F1173,english_mapping!A:B,2,FALSE),"NA")</f>
        <v>0</v>
      </c>
      <c r="L1173" t="str">
        <f t="shared" si="18"/>
        <v>Manufacturing</v>
      </c>
    </row>
    <row r="1174" spans="1:12" x14ac:dyDescent="0.25">
      <c r="A1174" t="s">
        <v>4818</v>
      </c>
      <c r="B1174" t="s">
        <v>4819</v>
      </c>
      <c r="C1174" t="s">
        <v>4820</v>
      </c>
      <c r="D1174" t="s">
        <v>4821</v>
      </c>
      <c r="E1174" t="s">
        <v>109</v>
      </c>
      <c r="F1174" t="s">
        <v>634</v>
      </c>
      <c r="G1174">
        <v>8</v>
      </c>
      <c r="H1174" t="s">
        <v>635</v>
      </c>
      <c r="I1174" t="s">
        <v>3165</v>
      </c>
      <c r="K1174" t="b">
        <f>IFERROR(VLOOKUP(F1174,english_mapping!A:B,2,FALSE),"NA")</f>
        <v>0</v>
      </c>
      <c r="L1174" t="str">
        <f t="shared" si="18"/>
        <v>Biotechnology</v>
      </c>
    </row>
    <row r="1175" spans="1:12" x14ac:dyDescent="0.25">
      <c r="A1175" t="s">
        <v>4822</v>
      </c>
      <c r="B1175" t="s">
        <v>4823</v>
      </c>
      <c r="C1175" t="s">
        <v>4824</v>
      </c>
      <c r="D1175" t="s">
        <v>4825</v>
      </c>
      <c r="E1175" t="s">
        <v>14</v>
      </c>
      <c r="F1175" t="s">
        <v>21</v>
      </c>
      <c r="G1175" t="s">
        <v>59</v>
      </c>
      <c r="H1175" t="s">
        <v>90</v>
      </c>
      <c r="I1175" t="s">
        <v>4826</v>
      </c>
      <c r="J1175" s="1">
        <v>40544</v>
      </c>
      <c r="K1175" t="b">
        <f>IFERROR(VLOOKUP(F1175,english_mapping!A:B,2,FALSE),"NA")</f>
        <v>1</v>
      </c>
      <c r="L1175" t="str">
        <f t="shared" si="18"/>
        <v>Consumer Electronics</v>
      </c>
    </row>
    <row r="1176" spans="1:12" x14ac:dyDescent="0.25">
      <c r="A1176" t="s">
        <v>4827</v>
      </c>
      <c r="B1176" t="s">
        <v>4828</v>
      </c>
      <c r="C1176" t="s">
        <v>4829</v>
      </c>
      <c r="D1176" t="s">
        <v>51</v>
      </c>
      <c r="E1176" t="s">
        <v>109</v>
      </c>
      <c r="F1176" t="s">
        <v>21</v>
      </c>
      <c r="G1176" t="s">
        <v>154</v>
      </c>
      <c r="H1176" t="s">
        <v>242</v>
      </c>
      <c r="I1176" t="s">
        <v>3717</v>
      </c>
      <c r="K1176" t="b">
        <f>IFERROR(VLOOKUP(F1176,english_mapping!A:B,2,FALSE),"NA")</f>
        <v>1</v>
      </c>
      <c r="L1176" t="str">
        <f t="shared" si="18"/>
        <v>Biotechnology</v>
      </c>
    </row>
    <row r="1177" spans="1:12" x14ac:dyDescent="0.25">
      <c r="A1177" t="s">
        <v>4830</v>
      </c>
      <c r="B1177" t="s">
        <v>4831</v>
      </c>
      <c r="D1177" t="s">
        <v>4832</v>
      </c>
      <c r="E1177" t="s">
        <v>109</v>
      </c>
      <c r="F1177" t="s">
        <v>21</v>
      </c>
      <c r="G1177" t="s">
        <v>59</v>
      </c>
      <c r="H1177" t="s">
        <v>60</v>
      </c>
      <c r="I1177" t="s">
        <v>4214</v>
      </c>
      <c r="J1177" s="1">
        <v>36526</v>
      </c>
      <c r="K1177" t="b">
        <f>IFERROR(VLOOKUP(F1177,english_mapping!A:B,2,FALSE),"NA")</f>
        <v>1</v>
      </c>
      <c r="L1177" t="str">
        <f t="shared" si="18"/>
        <v>Business Services</v>
      </c>
    </row>
    <row r="1178" spans="1:12" x14ac:dyDescent="0.25">
      <c r="A1178" t="s">
        <v>4833</v>
      </c>
      <c r="B1178" t="s">
        <v>4834</v>
      </c>
      <c r="C1178" t="s">
        <v>4835</v>
      </c>
      <c r="D1178" t="s">
        <v>4836</v>
      </c>
      <c r="E1178" t="s">
        <v>109</v>
      </c>
      <c r="F1178" t="s">
        <v>484</v>
      </c>
      <c r="H1178" t="s">
        <v>485</v>
      </c>
      <c r="I1178" t="s">
        <v>485</v>
      </c>
      <c r="J1178" s="1">
        <v>39905</v>
      </c>
      <c r="K1178" t="b">
        <f>IFERROR(VLOOKUP(F1178,english_mapping!A:B,2,FALSE),"NA")</f>
        <v>1</v>
      </c>
      <c r="L1178" t="str">
        <f t="shared" si="18"/>
        <v>Advertising</v>
      </c>
    </row>
    <row r="1179" spans="1:12" x14ac:dyDescent="0.25">
      <c r="A1179" t="s">
        <v>4837</v>
      </c>
      <c r="B1179" t="s">
        <v>4838</v>
      </c>
      <c r="C1179" t="s">
        <v>4839</v>
      </c>
      <c r="D1179" t="s">
        <v>4840</v>
      </c>
      <c r="E1179" t="s">
        <v>14</v>
      </c>
      <c r="F1179" t="s">
        <v>15</v>
      </c>
      <c r="G1179">
        <v>2</v>
      </c>
      <c r="H1179" t="s">
        <v>3632</v>
      </c>
      <c r="I1179" t="s">
        <v>3632</v>
      </c>
      <c r="J1179" t="s">
        <v>4841</v>
      </c>
      <c r="K1179" t="b">
        <f>IFERROR(VLOOKUP(F1179,english_mapping!A:B,2,FALSE),"NA")</f>
        <v>1</v>
      </c>
      <c r="L1179" t="str">
        <f t="shared" si="18"/>
        <v>Cloud Management</v>
      </c>
    </row>
    <row r="1180" spans="1:12" x14ac:dyDescent="0.25">
      <c r="A1180" t="s">
        <v>4842</v>
      </c>
      <c r="B1180" t="s">
        <v>4843</v>
      </c>
      <c r="C1180" t="s">
        <v>4844</v>
      </c>
      <c r="D1180" t="s">
        <v>4845</v>
      </c>
      <c r="E1180" t="s">
        <v>14</v>
      </c>
      <c r="F1180" t="s">
        <v>124</v>
      </c>
      <c r="G1180" t="s">
        <v>4846</v>
      </c>
      <c r="H1180" t="s">
        <v>4847</v>
      </c>
      <c r="I1180" t="s">
        <v>4847</v>
      </c>
      <c r="J1180" s="1">
        <v>39814</v>
      </c>
      <c r="K1180" t="b">
        <f>IFERROR(VLOOKUP(F1180,english_mapping!A:B,2,FALSE),"NA")</f>
        <v>1</v>
      </c>
      <c r="L1180" t="str">
        <f t="shared" si="18"/>
        <v>Analytics</v>
      </c>
    </row>
    <row r="1181" spans="1:12" x14ac:dyDescent="0.25">
      <c r="A1181" t="s">
        <v>4848</v>
      </c>
      <c r="B1181" t="s">
        <v>4849</v>
      </c>
      <c r="C1181" t="s">
        <v>4850</v>
      </c>
      <c r="D1181" t="s">
        <v>4851</v>
      </c>
      <c r="E1181" t="s">
        <v>14</v>
      </c>
      <c r="J1181" s="1">
        <v>40916</v>
      </c>
      <c r="K1181" t="str">
        <f>IFERROR(VLOOKUP(F1181,english_mapping!A:B,2,FALSE),"NA")</f>
        <v>NA</v>
      </c>
      <c r="L1181" t="str">
        <f t="shared" si="18"/>
        <v>Developer APIs</v>
      </c>
    </row>
    <row r="1182" spans="1:12" x14ac:dyDescent="0.25">
      <c r="A1182" t="s">
        <v>4852</v>
      </c>
      <c r="B1182" t="s">
        <v>4853</v>
      </c>
      <c r="C1182" t="s">
        <v>4854</v>
      </c>
      <c r="D1182" t="s">
        <v>1275</v>
      </c>
      <c r="E1182" t="s">
        <v>14</v>
      </c>
      <c r="F1182" t="s">
        <v>21</v>
      </c>
      <c r="G1182" t="s">
        <v>1300</v>
      </c>
      <c r="H1182" t="s">
        <v>1301</v>
      </c>
      <c r="I1182" t="s">
        <v>4855</v>
      </c>
      <c r="J1182" s="1">
        <v>39814</v>
      </c>
      <c r="K1182" t="b">
        <f>IFERROR(VLOOKUP(F1182,english_mapping!A:B,2,FALSE),"NA")</f>
        <v>1</v>
      </c>
      <c r="L1182" t="str">
        <f t="shared" si="18"/>
        <v>Health Care</v>
      </c>
    </row>
    <row r="1183" spans="1:12" x14ac:dyDescent="0.25">
      <c r="A1183" t="s">
        <v>4856</v>
      </c>
      <c r="B1183" t="s">
        <v>4857</v>
      </c>
      <c r="C1183" t="s">
        <v>4858</v>
      </c>
      <c r="E1183" t="s">
        <v>14</v>
      </c>
      <c r="F1183" t="s">
        <v>21</v>
      </c>
      <c r="G1183" t="s">
        <v>285</v>
      </c>
      <c r="H1183" t="s">
        <v>587</v>
      </c>
      <c r="I1183" t="s">
        <v>587</v>
      </c>
      <c r="J1183" s="1">
        <v>40909</v>
      </c>
      <c r="K1183" t="b">
        <f>IFERROR(VLOOKUP(F1183,english_mapping!A:B,2,FALSE),"NA")</f>
        <v>1</v>
      </c>
      <c r="L1183">
        <f t="shared" si="18"/>
        <v>0</v>
      </c>
    </row>
    <row r="1184" spans="1:12" x14ac:dyDescent="0.25">
      <c r="A1184" t="s">
        <v>4859</v>
      </c>
      <c r="B1184" t="s">
        <v>4860</v>
      </c>
      <c r="C1184" t="s">
        <v>4861</v>
      </c>
      <c r="D1184" t="s">
        <v>755</v>
      </c>
      <c r="E1184" t="s">
        <v>14</v>
      </c>
      <c r="F1184" t="s">
        <v>21</v>
      </c>
      <c r="G1184" t="s">
        <v>1035</v>
      </c>
      <c r="H1184" t="s">
        <v>4862</v>
      </c>
      <c r="I1184" t="s">
        <v>4863</v>
      </c>
      <c r="J1184" s="1">
        <v>38718</v>
      </c>
      <c r="K1184" t="b">
        <f>IFERROR(VLOOKUP(F1184,english_mapping!A:B,2,FALSE),"NA")</f>
        <v>1</v>
      </c>
      <c r="L1184" t="str">
        <f t="shared" si="18"/>
        <v>Hardware + Software</v>
      </c>
    </row>
    <row r="1185" spans="1:12" x14ac:dyDescent="0.25">
      <c r="A1185" t="s">
        <v>4864</v>
      </c>
      <c r="B1185" t="s">
        <v>4865</v>
      </c>
      <c r="C1185" t="s">
        <v>4866</v>
      </c>
      <c r="D1185" t="s">
        <v>38</v>
      </c>
      <c r="E1185" t="s">
        <v>14</v>
      </c>
      <c r="F1185" t="s">
        <v>124</v>
      </c>
      <c r="G1185" t="s">
        <v>125</v>
      </c>
      <c r="H1185" t="s">
        <v>126</v>
      </c>
      <c r="I1185" t="s">
        <v>126</v>
      </c>
      <c r="J1185" s="1">
        <v>36526</v>
      </c>
      <c r="K1185" t="b">
        <f>IFERROR(VLOOKUP(F1185,english_mapping!A:B,2,FALSE),"NA")</f>
        <v>1</v>
      </c>
      <c r="L1185" t="str">
        <f t="shared" si="18"/>
        <v>Software</v>
      </c>
    </row>
    <row r="1186" spans="1:12" x14ac:dyDescent="0.25">
      <c r="A1186" t="s">
        <v>4867</v>
      </c>
      <c r="B1186" t="s">
        <v>4868</v>
      </c>
      <c r="C1186" t="s">
        <v>4869</v>
      </c>
      <c r="D1186" t="s">
        <v>4870</v>
      </c>
      <c r="E1186" t="s">
        <v>14</v>
      </c>
      <c r="F1186" t="s">
        <v>712</v>
      </c>
      <c r="G1186">
        <v>5</v>
      </c>
      <c r="H1186" t="s">
        <v>713</v>
      </c>
      <c r="I1186" t="s">
        <v>713</v>
      </c>
      <c r="J1186" s="1">
        <v>38718</v>
      </c>
      <c r="K1186" t="b">
        <f>IFERROR(VLOOKUP(F1186,english_mapping!A:B,2,FALSE),"NA")</f>
        <v>0</v>
      </c>
      <c r="L1186" t="str">
        <f t="shared" si="18"/>
        <v>Advertising</v>
      </c>
    </row>
    <row r="1187" spans="1:12" x14ac:dyDescent="0.25">
      <c r="A1187" t="s">
        <v>4871</v>
      </c>
      <c r="B1187" t="s">
        <v>4872</v>
      </c>
      <c r="C1187" t="s">
        <v>4873</v>
      </c>
      <c r="D1187" t="s">
        <v>38</v>
      </c>
      <c r="E1187" t="s">
        <v>14</v>
      </c>
      <c r="F1187" t="s">
        <v>21</v>
      </c>
      <c r="G1187" t="s">
        <v>59</v>
      </c>
      <c r="H1187" t="s">
        <v>1249</v>
      </c>
      <c r="I1187" t="s">
        <v>3123</v>
      </c>
      <c r="J1187" s="1">
        <v>40544</v>
      </c>
      <c r="K1187" t="b">
        <f>IFERROR(VLOOKUP(F1187,english_mapping!A:B,2,FALSE),"NA")</f>
        <v>1</v>
      </c>
      <c r="L1187" t="str">
        <f t="shared" si="18"/>
        <v>Software</v>
      </c>
    </row>
    <row r="1188" spans="1:12" x14ac:dyDescent="0.25">
      <c r="A1188" t="s">
        <v>4874</v>
      </c>
      <c r="B1188" t="s">
        <v>4875</v>
      </c>
      <c r="C1188" t="s">
        <v>4876</v>
      </c>
      <c r="D1188" t="s">
        <v>4229</v>
      </c>
      <c r="E1188" t="s">
        <v>14</v>
      </c>
      <c r="F1188" t="s">
        <v>21</v>
      </c>
      <c r="G1188" t="s">
        <v>59</v>
      </c>
      <c r="H1188" t="s">
        <v>90</v>
      </c>
      <c r="I1188" t="s">
        <v>2050</v>
      </c>
      <c r="J1188" s="1">
        <v>40544</v>
      </c>
      <c r="K1188" t="b">
        <f>IFERROR(VLOOKUP(F1188,english_mapping!A:B,2,FALSE),"NA")</f>
        <v>1</v>
      </c>
      <c r="L1188" t="str">
        <f t="shared" si="18"/>
        <v>Telecommunications</v>
      </c>
    </row>
    <row r="1189" spans="1:12" x14ac:dyDescent="0.25">
      <c r="A1189" t="s">
        <v>4877</v>
      </c>
      <c r="B1189" t="s">
        <v>4878</v>
      </c>
      <c r="C1189" t="s">
        <v>4879</v>
      </c>
      <c r="D1189" t="s">
        <v>51</v>
      </c>
      <c r="E1189" t="s">
        <v>14</v>
      </c>
      <c r="F1189" t="s">
        <v>21</v>
      </c>
      <c r="G1189" t="s">
        <v>138</v>
      </c>
      <c r="H1189" t="s">
        <v>139</v>
      </c>
      <c r="I1189" t="s">
        <v>139</v>
      </c>
      <c r="J1189" s="1">
        <v>40909</v>
      </c>
      <c r="K1189" t="b">
        <f>IFERROR(VLOOKUP(F1189,english_mapping!A:B,2,FALSE),"NA")</f>
        <v>1</v>
      </c>
      <c r="L1189" t="str">
        <f t="shared" si="18"/>
        <v>Biotechnology</v>
      </c>
    </row>
    <row r="1190" spans="1:12" x14ac:dyDescent="0.25">
      <c r="A1190" t="s">
        <v>4880</v>
      </c>
      <c r="B1190" t="s">
        <v>4881</v>
      </c>
      <c r="C1190" t="s">
        <v>4882</v>
      </c>
      <c r="D1190" t="s">
        <v>4883</v>
      </c>
      <c r="E1190" t="s">
        <v>205</v>
      </c>
      <c r="F1190" t="s">
        <v>1163</v>
      </c>
      <c r="G1190">
        <v>27</v>
      </c>
      <c r="H1190" t="s">
        <v>2844</v>
      </c>
      <c r="I1190" t="s">
        <v>4884</v>
      </c>
      <c r="J1190" s="1">
        <v>27760</v>
      </c>
      <c r="K1190" t="b">
        <f>IFERROR(VLOOKUP(F1190,english_mapping!A:B,2,FALSE),"NA")</f>
        <v>0</v>
      </c>
      <c r="L1190" t="str">
        <f t="shared" si="18"/>
        <v>Manufacturing</v>
      </c>
    </row>
    <row r="1191" spans="1:12" x14ac:dyDescent="0.25">
      <c r="A1191" t="s">
        <v>4885</v>
      </c>
      <c r="B1191" t="s">
        <v>4886</v>
      </c>
      <c r="C1191" t="s">
        <v>4887</v>
      </c>
      <c r="D1191" t="s">
        <v>51</v>
      </c>
      <c r="E1191" t="s">
        <v>14</v>
      </c>
      <c r="F1191" t="s">
        <v>21</v>
      </c>
      <c r="G1191" t="s">
        <v>138</v>
      </c>
      <c r="H1191" t="s">
        <v>139</v>
      </c>
      <c r="I1191" t="s">
        <v>139</v>
      </c>
      <c r="J1191" s="1">
        <v>37257</v>
      </c>
      <c r="K1191" t="b">
        <f>IFERROR(VLOOKUP(F1191,english_mapping!A:B,2,FALSE),"NA")</f>
        <v>1</v>
      </c>
      <c r="L1191" t="str">
        <f t="shared" si="18"/>
        <v>Biotechnology</v>
      </c>
    </row>
    <row r="1192" spans="1:12" x14ac:dyDescent="0.25">
      <c r="A1192" t="s">
        <v>4888</v>
      </c>
      <c r="B1192" t="s">
        <v>4889</v>
      </c>
      <c r="C1192" t="s">
        <v>4890</v>
      </c>
      <c r="D1192" t="s">
        <v>1275</v>
      </c>
      <c r="E1192" t="s">
        <v>14</v>
      </c>
      <c r="F1192" t="s">
        <v>21</v>
      </c>
      <c r="G1192" t="s">
        <v>59</v>
      </c>
      <c r="H1192" t="s">
        <v>987</v>
      </c>
      <c r="I1192" t="s">
        <v>988</v>
      </c>
      <c r="J1192" s="1">
        <v>36892</v>
      </c>
      <c r="K1192" t="b">
        <f>IFERROR(VLOOKUP(F1192,english_mapping!A:B,2,FALSE),"NA")</f>
        <v>1</v>
      </c>
      <c r="L1192" t="str">
        <f t="shared" si="18"/>
        <v>Health Care</v>
      </c>
    </row>
    <row r="1193" spans="1:12" x14ac:dyDescent="0.25">
      <c r="A1193" t="s">
        <v>4891</v>
      </c>
      <c r="B1193" t="s">
        <v>4892</v>
      </c>
      <c r="C1193" t="s">
        <v>4893</v>
      </c>
      <c r="D1193" t="s">
        <v>4894</v>
      </c>
      <c r="E1193" t="s">
        <v>14</v>
      </c>
      <c r="J1193" s="1">
        <v>35065</v>
      </c>
      <c r="K1193" t="str">
        <f>IFERROR(VLOOKUP(F1193,english_mapping!A:B,2,FALSE),"NA")</f>
        <v>NA</v>
      </c>
      <c r="L1193" t="str">
        <f t="shared" si="18"/>
        <v>Intellectual Property</v>
      </c>
    </row>
    <row r="1194" spans="1:12" x14ac:dyDescent="0.25">
      <c r="A1194" t="s">
        <v>4895</v>
      </c>
      <c r="B1194" t="s">
        <v>4896</v>
      </c>
      <c r="C1194" t="s">
        <v>4897</v>
      </c>
      <c r="D1194" t="s">
        <v>1275</v>
      </c>
      <c r="E1194" t="s">
        <v>14</v>
      </c>
      <c r="F1194" t="s">
        <v>124</v>
      </c>
      <c r="G1194" t="s">
        <v>4898</v>
      </c>
      <c r="H1194" t="s">
        <v>3296</v>
      </c>
      <c r="I1194" t="s">
        <v>4899</v>
      </c>
      <c r="K1194" t="b">
        <f>IFERROR(VLOOKUP(F1194,english_mapping!A:B,2,FALSE),"NA")</f>
        <v>1</v>
      </c>
      <c r="L1194" t="str">
        <f t="shared" si="18"/>
        <v>Health Care</v>
      </c>
    </row>
    <row r="1195" spans="1:12" x14ac:dyDescent="0.25">
      <c r="A1195" t="s">
        <v>4900</v>
      </c>
      <c r="B1195" t="s">
        <v>4901</v>
      </c>
      <c r="C1195" t="s">
        <v>4902</v>
      </c>
      <c r="D1195" t="s">
        <v>1275</v>
      </c>
      <c r="E1195" t="s">
        <v>14</v>
      </c>
      <c r="F1195" t="s">
        <v>21</v>
      </c>
      <c r="G1195" t="s">
        <v>1262</v>
      </c>
      <c r="H1195" t="s">
        <v>1263</v>
      </c>
      <c r="I1195" t="s">
        <v>1263</v>
      </c>
      <c r="J1195" s="1">
        <v>35796</v>
      </c>
      <c r="K1195" t="b">
        <f>IFERROR(VLOOKUP(F1195,english_mapping!A:B,2,FALSE),"NA")</f>
        <v>1</v>
      </c>
      <c r="L1195" t="str">
        <f t="shared" si="18"/>
        <v>Health Care</v>
      </c>
    </row>
    <row r="1196" spans="1:12" x14ac:dyDescent="0.25">
      <c r="A1196" t="s">
        <v>4903</v>
      </c>
      <c r="B1196" t="s">
        <v>4904</v>
      </c>
      <c r="C1196" t="s">
        <v>4905</v>
      </c>
      <c r="D1196" t="s">
        <v>4906</v>
      </c>
      <c r="E1196" t="s">
        <v>109</v>
      </c>
      <c r="F1196" t="s">
        <v>21</v>
      </c>
      <c r="G1196" t="s">
        <v>1035</v>
      </c>
      <c r="H1196" t="s">
        <v>1036</v>
      </c>
      <c r="I1196" t="s">
        <v>1036</v>
      </c>
      <c r="K1196" t="b">
        <f>IFERROR(VLOOKUP(F1196,english_mapping!A:B,2,FALSE),"NA")</f>
        <v>1</v>
      </c>
      <c r="L1196" t="str">
        <f t="shared" si="18"/>
        <v>Health Care</v>
      </c>
    </row>
    <row r="1197" spans="1:12" x14ac:dyDescent="0.25">
      <c r="A1197" t="s">
        <v>4907</v>
      </c>
      <c r="B1197" t="s">
        <v>4908</v>
      </c>
      <c r="C1197" t="s">
        <v>4909</v>
      </c>
      <c r="D1197" t="s">
        <v>4910</v>
      </c>
      <c r="E1197" t="s">
        <v>14</v>
      </c>
      <c r="F1197" t="s">
        <v>21</v>
      </c>
      <c r="G1197" t="s">
        <v>285</v>
      </c>
      <c r="H1197" t="s">
        <v>889</v>
      </c>
      <c r="I1197" t="s">
        <v>889</v>
      </c>
      <c r="J1197" s="1">
        <v>34700</v>
      </c>
      <c r="K1197" t="b">
        <f>IFERROR(VLOOKUP(F1197,english_mapping!A:B,2,FALSE),"NA")</f>
        <v>1</v>
      </c>
      <c r="L1197" t="str">
        <f t="shared" si="18"/>
        <v>Consulting</v>
      </c>
    </row>
    <row r="1198" spans="1:12" x14ac:dyDescent="0.25">
      <c r="A1198" t="s">
        <v>4911</v>
      </c>
      <c r="B1198" t="s">
        <v>4912</v>
      </c>
      <c r="C1198" t="s">
        <v>4913</v>
      </c>
      <c r="D1198" t="s">
        <v>4914</v>
      </c>
      <c r="E1198" t="s">
        <v>14</v>
      </c>
      <c r="F1198" t="s">
        <v>21</v>
      </c>
      <c r="G1198" t="s">
        <v>101</v>
      </c>
      <c r="H1198" t="s">
        <v>102</v>
      </c>
      <c r="I1198" t="s">
        <v>103</v>
      </c>
      <c r="J1198" s="1">
        <v>39814</v>
      </c>
      <c r="K1198" t="b">
        <f>IFERROR(VLOOKUP(F1198,english_mapping!A:B,2,FALSE),"NA")</f>
        <v>1</v>
      </c>
      <c r="L1198" t="str">
        <f t="shared" si="18"/>
        <v>Ad Targeting</v>
      </c>
    </row>
    <row r="1199" spans="1:12" x14ac:dyDescent="0.25">
      <c r="A1199" t="s">
        <v>4915</v>
      </c>
      <c r="B1199" t="s">
        <v>4916</v>
      </c>
      <c r="C1199" t="s">
        <v>4917</v>
      </c>
      <c r="D1199" t="s">
        <v>4918</v>
      </c>
      <c r="E1199" t="s">
        <v>14</v>
      </c>
      <c r="F1199" t="s">
        <v>21</v>
      </c>
      <c r="G1199" t="s">
        <v>138</v>
      </c>
      <c r="H1199" t="s">
        <v>139</v>
      </c>
      <c r="I1199" t="s">
        <v>474</v>
      </c>
      <c r="J1199" s="1">
        <v>39448</v>
      </c>
      <c r="K1199" t="b">
        <f>IFERROR(VLOOKUP(F1199,english_mapping!A:B,2,FALSE),"NA")</f>
        <v>1</v>
      </c>
      <c r="L1199" t="str">
        <f t="shared" si="18"/>
        <v>Accounting</v>
      </c>
    </row>
    <row r="1200" spans="1:12" x14ac:dyDescent="0.25">
      <c r="A1200" t="s">
        <v>4919</v>
      </c>
      <c r="B1200" t="s">
        <v>4920</v>
      </c>
      <c r="C1200" t="s">
        <v>4921</v>
      </c>
      <c r="D1200" t="s">
        <v>4922</v>
      </c>
      <c r="E1200" t="s">
        <v>14</v>
      </c>
      <c r="F1200" t="s">
        <v>21</v>
      </c>
      <c r="G1200" t="s">
        <v>59</v>
      </c>
      <c r="H1200" t="s">
        <v>60</v>
      </c>
      <c r="I1200" t="s">
        <v>66</v>
      </c>
      <c r="K1200" t="b">
        <f>IFERROR(VLOOKUP(F1200,english_mapping!A:B,2,FALSE),"NA")</f>
        <v>1</v>
      </c>
      <c r="L1200" t="str">
        <f t="shared" si="18"/>
        <v>Medical</v>
      </c>
    </row>
    <row r="1201" spans="1:12" x14ac:dyDescent="0.25">
      <c r="A1201" t="s">
        <v>4923</v>
      </c>
      <c r="B1201" t="s">
        <v>4924</v>
      </c>
      <c r="C1201" t="s">
        <v>4925</v>
      </c>
      <c r="D1201" t="s">
        <v>70</v>
      </c>
      <c r="E1201" t="s">
        <v>14</v>
      </c>
      <c r="F1201" t="s">
        <v>21</v>
      </c>
      <c r="G1201" t="s">
        <v>1428</v>
      </c>
      <c r="H1201" t="s">
        <v>1429</v>
      </c>
      <c r="I1201" t="s">
        <v>1429</v>
      </c>
      <c r="J1201" s="1">
        <v>34700</v>
      </c>
      <c r="K1201" t="b">
        <f>IFERROR(VLOOKUP(F1201,english_mapping!A:B,2,FALSE),"NA")</f>
        <v>1</v>
      </c>
      <c r="L1201" t="str">
        <f t="shared" si="18"/>
        <v>E-Commerce</v>
      </c>
    </row>
    <row r="1202" spans="1:12" x14ac:dyDescent="0.25">
      <c r="A1202" t="s">
        <v>4926</v>
      </c>
      <c r="B1202" t="s">
        <v>4927</v>
      </c>
      <c r="C1202" t="s">
        <v>4928</v>
      </c>
      <c r="D1202" t="s">
        <v>644</v>
      </c>
      <c r="E1202" t="s">
        <v>14</v>
      </c>
      <c r="F1202" t="s">
        <v>21</v>
      </c>
      <c r="G1202" t="s">
        <v>59</v>
      </c>
      <c r="H1202" t="s">
        <v>60</v>
      </c>
      <c r="I1202" t="s">
        <v>3696</v>
      </c>
      <c r="J1202" s="1">
        <v>35065</v>
      </c>
      <c r="K1202" t="b">
        <f>IFERROR(VLOOKUP(F1202,english_mapping!A:B,2,FALSE),"NA")</f>
        <v>1</v>
      </c>
      <c r="L1202" t="str">
        <f t="shared" si="18"/>
        <v>Biotechnology</v>
      </c>
    </row>
    <row r="1203" spans="1:12" x14ac:dyDescent="0.25">
      <c r="A1203" t="s">
        <v>4929</v>
      </c>
      <c r="B1203" t="s">
        <v>4930</v>
      </c>
      <c r="C1203" t="s">
        <v>4931</v>
      </c>
      <c r="D1203" t="s">
        <v>356</v>
      </c>
      <c r="E1203" t="s">
        <v>14</v>
      </c>
      <c r="F1203" t="s">
        <v>21</v>
      </c>
      <c r="G1203" t="s">
        <v>154</v>
      </c>
      <c r="H1203" t="s">
        <v>242</v>
      </c>
      <c r="I1203" t="s">
        <v>4932</v>
      </c>
      <c r="J1203" s="1">
        <v>34335</v>
      </c>
      <c r="K1203" t="b">
        <f>IFERROR(VLOOKUP(F1203,english_mapping!A:B,2,FALSE),"NA")</f>
        <v>1</v>
      </c>
      <c r="L1203" t="str">
        <f t="shared" si="18"/>
        <v>Manufacturing</v>
      </c>
    </row>
    <row r="1204" spans="1:12" x14ac:dyDescent="0.25">
      <c r="A1204" t="s">
        <v>4933</v>
      </c>
      <c r="B1204" t="s">
        <v>4934</v>
      </c>
      <c r="C1204" t="s">
        <v>4935</v>
      </c>
      <c r="D1204" t="s">
        <v>800</v>
      </c>
      <c r="E1204" t="s">
        <v>14</v>
      </c>
      <c r="F1204" t="s">
        <v>21</v>
      </c>
      <c r="G1204" t="s">
        <v>285</v>
      </c>
      <c r="H1204" t="s">
        <v>1054</v>
      </c>
      <c r="I1204" t="s">
        <v>1054</v>
      </c>
      <c r="K1204" t="b">
        <f>IFERROR(VLOOKUP(F1204,english_mapping!A:B,2,FALSE),"NA")</f>
        <v>1</v>
      </c>
      <c r="L1204" t="str">
        <f t="shared" si="18"/>
        <v>Services</v>
      </c>
    </row>
    <row r="1205" spans="1:12" x14ac:dyDescent="0.25">
      <c r="A1205" t="s">
        <v>4936</v>
      </c>
      <c r="B1205" t="s">
        <v>4937</v>
      </c>
      <c r="C1205" t="s">
        <v>4938</v>
      </c>
      <c r="D1205" t="s">
        <v>4939</v>
      </c>
      <c r="E1205" t="s">
        <v>14</v>
      </c>
      <c r="F1205" t="s">
        <v>21</v>
      </c>
      <c r="G1205" t="s">
        <v>59</v>
      </c>
      <c r="H1205" t="s">
        <v>60</v>
      </c>
      <c r="I1205" t="s">
        <v>4940</v>
      </c>
      <c r="J1205" s="1">
        <v>39086</v>
      </c>
      <c r="K1205" t="b">
        <f>IFERROR(VLOOKUP(F1205,english_mapping!A:B,2,FALSE),"NA")</f>
        <v>1</v>
      </c>
      <c r="L1205" t="str">
        <f t="shared" si="18"/>
        <v>Analytics</v>
      </c>
    </row>
    <row r="1206" spans="1:12" x14ac:dyDescent="0.25">
      <c r="A1206" t="s">
        <v>4941</v>
      </c>
      <c r="B1206" t="s">
        <v>4942</v>
      </c>
      <c r="C1206" t="s">
        <v>4943</v>
      </c>
      <c r="D1206" t="s">
        <v>4944</v>
      </c>
      <c r="E1206" t="s">
        <v>14</v>
      </c>
      <c r="F1206" t="s">
        <v>124</v>
      </c>
      <c r="G1206" t="s">
        <v>125</v>
      </c>
      <c r="H1206" t="s">
        <v>126</v>
      </c>
      <c r="I1206" t="s">
        <v>126</v>
      </c>
      <c r="J1206" s="1">
        <v>39818</v>
      </c>
      <c r="K1206" t="b">
        <f>IFERROR(VLOOKUP(F1206,english_mapping!A:B,2,FALSE),"NA")</f>
        <v>1</v>
      </c>
      <c r="L1206" t="str">
        <f t="shared" si="18"/>
        <v>Analytics</v>
      </c>
    </row>
    <row r="1207" spans="1:12" x14ac:dyDescent="0.25">
      <c r="A1207" t="s">
        <v>4945</v>
      </c>
      <c r="B1207" t="s">
        <v>4946</v>
      </c>
      <c r="C1207" t="s">
        <v>4947</v>
      </c>
      <c r="D1207" t="s">
        <v>1275</v>
      </c>
      <c r="E1207" t="s">
        <v>14</v>
      </c>
      <c r="F1207" t="s">
        <v>21</v>
      </c>
      <c r="G1207" t="s">
        <v>59</v>
      </c>
      <c r="H1207" t="s">
        <v>60</v>
      </c>
      <c r="I1207" t="s">
        <v>66</v>
      </c>
      <c r="J1207" s="1">
        <v>40551</v>
      </c>
      <c r="K1207" t="b">
        <f>IFERROR(VLOOKUP(F1207,english_mapping!A:B,2,FALSE),"NA")</f>
        <v>1</v>
      </c>
      <c r="L1207" t="str">
        <f t="shared" si="18"/>
        <v>Health Care</v>
      </c>
    </row>
    <row r="1208" spans="1:12" x14ac:dyDescent="0.25">
      <c r="A1208" t="s">
        <v>4948</v>
      </c>
      <c r="B1208" t="s">
        <v>4949</v>
      </c>
      <c r="C1208" t="s">
        <v>4950</v>
      </c>
      <c r="D1208" t="s">
        <v>51</v>
      </c>
      <c r="E1208" t="s">
        <v>701</v>
      </c>
      <c r="F1208" t="s">
        <v>21</v>
      </c>
      <c r="G1208" t="s">
        <v>39</v>
      </c>
      <c r="H1208" t="s">
        <v>281</v>
      </c>
      <c r="I1208" t="s">
        <v>4951</v>
      </c>
      <c r="K1208" t="b">
        <f>IFERROR(VLOOKUP(F1208,english_mapping!A:B,2,FALSE),"NA")</f>
        <v>1</v>
      </c>
      <c r="L1208" t="str">
        <f t="shared" si="18"/>
        <v>Biotechnology</v>
      </c>
    </row>
    <row r="1209" spans="1:12" x14ac:dyDescent="0.25">
      <c r="A1209" t="s">
        <v>4952</v>
      </c>
      <c r="B1209" t="s">
        <v>4953</v>
      </c>
      <c r="C1209" t="s">
        <v>4954</v>
      </c>
      <c r="D1209" t="s">
        <v>4955</v>
      </c>
      <c r="E1209" t="s">
        <v>14</v>
      </c>
      <c r="F1209" t="s">
        <v>21</v>
      </c>
      <c r="G1209" t="s">
        <v>1035</v>
      </c>
      <c r="H1209" t="s">
        <v>1036</v>
      </c>
      <c r="I1209" t="s">
        <v>4956</v>
      </c>
      <c r="K1209" t="b">
        <f>IFERROR(VLOOKUP(F1209,english_mapping!A:B,2,FALSE),"NA")</f>
        <v>1</v>
      </c>
      <c r="L1209" t="str">
        <f t="shared" si="18"/>
        <v>Medical</v>
      </c>
    </row>
    <row r="1210" spans="1:12" x14ac:dyDescent="0.25">
      <c r="A1210" t="s">
        <v>4957</v>
      </c>
      <c r="B1210" t="s">
        <v>4958</v>
      </c>
      <c r="C1210" t="s">
        <v>4959</v>
      </c>
      <c r="D1210" t="s">
        <v>1447</v>
      </c>
      <c r="E1210" t="s">
        <v>701</v>
      </c>
      <c r="F1210" t="s">
        <v>21</v>
      </c>
      <c r="G1210" t="s">
        <v>154</v>
      </c>
      <c r="H1210" t="s">
        <v>242</v>
      </c>
      <c r="I1210" t="s">
        <v>243</v>
      </c>
      <c r="J1210" s="1">
        <v>33970</v>
      </c>
      <c r="K1210" t="b">
        <f>IFERROR(VLOOKUP(F1210,english_mapping!A:B,2,FALSE),"NA")</f>
        <v>1</v>
      </c>
      <c r="L1210" t="str">
        <f t="shared" si="18"/>
        <v>Biotechnology</v>
      </c>
    </row>
    <row r="1211" spans="1:12" x14ac:dyDescent="0.25">
      <c r="A1211" t="s">
        <v>4960</v>
      </c>
      <c r="B1211" t="s">
        <v>4961</v>
      </c>
      <c r="C1211" t="s">
        <v>4962</v>
      </c>
      <c r="D1211" t="s">
        <v>4963</v>
      </c>
      <c r="E1211" t="s">
        <v>14</v>
      </c>
      <c r="F1211" t="s">
        <v>21</v>
      </c>
      <c r="G1211" t="s">
        <v>101</v>
      </c>
      <c r="H1211" t="s">
        <v>102</v>
      </c>
      <c r="I1211" t="s">
        <v>103</v>
      </c>
      <c r="J1211" s="1">
        <v>40544</v>
      </c>
      <c r="K1211" t="b">
        <f>IFERROR(VLOOKUP(F1211,english_mapping!A:B,2,FALSE),"NA")</f>
        <v>1</v>
      </c>
      <c r="L1211" t="str">
        <f t="shared" si="18"/>
        <v>Fashion</v>
      </c>
    </row>
    <row r="1212" spans="1:12" x14ac:dyDescent="0.25">
      <c r="A1212" t="s">
        <v>4964</v>
      </c>
      <c r="B1212" t="s">
        <v>4965</v>
      </c>
      <c r="C1212" t="s">
        <v>4966</v>
      </c>
      <c r="D1212" t="s">
        <v>1275</v>
      </c>
      <c r="E1212" t="s">
        <v>14</v>
      </c>
      <c r="F1212" t="s">
        <v>21</v>
      </c>
      <c r="G1212" t="s">
        <v>822</v>
      </c>
      <c r="H1212" t="s">
        <v>823</v>
      </c>
      <c r="I1212" t="s">
        <v>4967</v>
      </c>
      <c r="J1212" s="1">
        <v>39083</v>
      </c>
      <c r="K1212" t="b">
        <f>IFERROR(VLOOKUP(F1212,english_mapping!A:B,2,FALSE),"NA")</f>
        <v>1</v>
      </c>
      <c r="L1212" t="str">
        <f t="shared" si="18"/>
        <v>Health Care</v>
      </c>
    </row>
    <row r="1213" spans="1:12" x14ac:dyDescent="0.25">
      <c r="A1213" t="s">
        <v>4968</v>
      </c>
      <c r="B1213" t="s">
        <v>4969</v>
      </c>
      <c r="C1213" t="s">
        <v>4970</v>
      </c>
      <c r="D1213" t="s">
        <v>51</v>
      </c>
      <c r="E1213" t="s">
        <v>14</v>
      </c>
      <c r="F1213" t="s">
        <v>21</v>
      </c>
      <c r="G1213" t="s">
        <v>59</v>
      </c>
      <c r="H1213" t="s">
        <v>1249</v>
      </c>
      <c r="I1213" t="s">
        <v>1249</v>
      </c>
      <c r="J1213" s="1">
        <v>40544</v>
      </c>
      <c r="K1213" t="b">
        <f>IFERROR(VLOOKUP(F1213,english_mapping!A:B,2,FALSE),"NA")</f>
        <v>1</v>
      </c>
      <c r="L1213" t="str">
        <f t="shared" si="18"/>
        <v>Biotechnology</v>
      </c>
    </row>
    <row r="1214" spans="1:12" x14ac:dyDescent="0.25">
      <c r="A1214" t="s">
        <v>4971</v>
      </c>
      <c r="B1214" t="s">
        <v>4972</v>
      </c>
      <c r="C1214" t="s">
        <v>4973</v>
      </c>
      <c r="D1214" t="s">
        <v>1318</v>
      </c>
      <c r="E1214" t="s">
        <v>14</v>
      </c>
      <c r="F1214" t="s">
        <v>21</v>
      </c>
      <c r="G1214" t="s">
        <v>101</v>
      </c>
      <c r="H1214" t="s">
        <v>3921</v>
      </c>
      <c r="I1214" t="s">
        <v>3921</v>
      </c>
      <c r="J1214" s="1">
        <v>41640</v>
      </c>
      <c r="K1214" t="b">
        <f>IFERROR(VLOOKUP(F1214,english_mapping!A:B,2,FALSE),"NA")</f>
        <v>1</v>
      </c>
      <c r="L1214" t="str">
        <f t="shared" si="18"/>
        <v>Automotive</v>
      </c>
    </row>
    <row r="1215" spans="1:12" x14ac:dyDescent="0.25">
      <c r="A1215" t="s">
        <v>4974</v>
      </c>
      <c r="B1215" t="s">
        <v>4975</v>
      </c>
      <c r="C1215" t="s">
        <v>4976</v>
      </c>
      <c r="D1215" t="s">
        <v>51</v>
      </c>
      <c r="E1215" t="s">
        <v>14</v>
      </c>
      <c r="F1215" t="s">
        <v>21</v>
      </c>
      <c r="G1215" t="s">
        <v>138</v>
      </c>
      <c r="H1215" t="s">
        <v>139</v>
      </c>
      <c r="I1215" t="s">
        <v>139</v>
      </c>
      <c r="J1215" s="1">
        <v>39814</v>
      </c>
      <c r="K1215" t="b">
        <f>IFERROR(VLOOKUP(F1215,english_mapping!A:B,2,FALSE),"NA")</f>
        <v>1</v>
      </c>
      <c r="L1215" t="str">
        <f t="shared" si="18"/>
        <v>Biotechnology</v>
      </c>
    </row>
    <row r="1216" spans="1:12" x14ac:dyDescent="0.25">
      <c r="A1216" t="s">
        <v>4977</v>
      </c>
      <c r="B1216" t="s">
        <v>4978</v>
      </c>
      <c r="C1216" t="s">
        <v>4979</v>
      </c>
      <c r="D1216" t="s">
        <v>2541</v>
      </c>
      <c r="E1216" t="s">
        <v>14</v>
      </c>
      <c r="F1216" t="s">
        <v>4980</v>
      </c>
      <c r="H1216" t="s">
        <v>4981</v>
      </c>
      <c r="I1216" t="s">
        <v>4981</v>
      </c>
      <c r="J1216" s="1">
        <v>39814</v>
      </c>
      <c r="K1216" t="b">
        <f>IFERROR(VLOOKUP(F1216,english_mapping!A:B,2,FALSE),"NA")</f>
        <v>1</v>
      </c>
      <c r="L1216" t="str">
        <f t="shared" si="18"/>
        <v>Advertising</v>
      </c>
    </row>
    <row r="1217" spans="1:12" x14ac:dyDescent="0.25">
      <c r="A1217" t="s">
        <v>4982</v>
      </c>
      <c r="B1217" t="s">
        <v>4983</v>
      </c>
      <c r="C1217" t="s">
        <v>4984</v>
      </c>
      <c r="D1217" t="s">
        <v>4985</v>
      </c>
      <c r="E1217" t="s">
        <v>14</v>
      </c>
      <c r="F1217" t="s">
        <v>21</v>
      </c>
      <c r="G1217" t="s">
        <v>59</v>
      </c>
      <c r="H1217" t="s">
        <v>90</v>
      </c>
      <c r="I1217" t="s">
        <v>90</v>
      </c>
      <c r="J1217" s="1">
        <v>40916</v>
      </c>
      <c r="K1217" t="b">
        <f>IFERROR(VLOOKUP(F1217,english_mapping!A:B,2,FALSE),"NA")</f>
        <v>1</v>
      </c>
      <c r="L1217" t="str">
        <f t="shared" si="18"/>
        <v>Contact Management</v>
      </c>
    </row>
    <row r="1218" spans="1:12" x14ac:dyDescent="0.25">
      <c r="A1218" t="s">
        <v>4986</v>
      </c>
      <c r="B1218" t="s">
        <v>4987</v>
      </c>
      <c r="C1218" t="s">
        <v>4988</v>
      </c>
      <c r="D1218" t="s">
        <v>4989</v>
      </c>
      <c r="E1218" t="s">
        <v>109</v>
      </c>
      <c r="F1218" t="s">
        <v>21</v>
      </c>
      <c r="G1218" t="s">
        <v>59</v>
      </c>
      <c r="H1218" t="s">
        <v>60</v>
      </c>
      <c r="I1218" t="s">
        <v>66</v>
      </c>
      <c r="J1218" s="1">
        <v>38363</v>
      </c>
      <c r="K1218" t="b">
        <f>IFERROR(VLOOKUP(F1218,english_mapping!A:B,2,FALSE),"NA")</f>
        <v>1</v>
      </c>
      <c r="L1218" t="str">
        <f t="shared" si="18"/>
        <v>Advertising</v>
      </c>
    </row>
    <row r="1219" spans="1:12" x14ac:dyDescent="0.25">
      <c r="A1219" t="s">
        <v>4990</v>
      </c>
      <c r="B1219" t="s">
        <v>4991</v>
      </c>
      <c r="C1219" t="s">
        <v>4992</v>
      </c>
      <c r="D1219" t="s">
        <v>4993</v>
      </c>
      <c r="E1219" t="s">
        <v>205</v>
      </c>
      <c r="F1219" t="s">
        <v>124</v>
      </c>
      <c r="G1219" t="s">
        <v>125</v>
      </c>
      <c r="H1219" t="s">
        <v>126</v>
      </c>
      <c r="I1219" t="s">
        <v>126</v>
      </c>
      <c r="K1219" t="b">
        <f>IFERROR(VLOOKUP(F1219,english_mapping!A:B,2,FALSE),"NA")</f>
        <v>1</v>
      </c>
      <c r="L1219" t="str">
        <f t="shared" si="18"/>
        <v>Analytics</v>
      </c>
    </row>
    <row r="1220" spans="1:12" x14ac:dyDescent="0.25">
      <c r="A1220" t="s">
        <v>4994</v>
      </c>
      <c r="B1220" t="s">
        <v>4995</v>
      </c>
      <c r="C1220" t="s">
        <v>4996</v>
      </c>
      <c r="D1220" t="s">
        <v>4997</v>
      </c>
      <c r="E1220" t="s">
        <v>205</v>
      </c>
      <c r="F1220" t="s">
        <v>21</v>
      </c>
      <c r="G1220" t="s">
        <v>285</v>
      </c>
      <c r="H1220" t="s">
        <v>587</v>
      </c>
      <c r="I1220" t="s">
        <v>587</v>
      </c>
      <c r="J1220" s="1">
        <v>40181</v>
      </c>
      <c r="K1220" t="b">
        <f>IFERROR(VLOOKUP(F1220,english_mapping!A:B,2,FALSE),"NA")</f>
        <v>1</v>
      </c>
      <c r="L1220" t="str">
        <f t="shared" ref="L1220:L1283" si="19">IFERROR(LEFT(D1220,(FIND("|",D1220))-1),D1220)</f>
        <v>Advertising</v>
      </c>
    </row>
    <row r="1221" spans="1:12" x14ac:dyDescent="0.25">
      <c r="A1221" t="s">
        <v>4998</v>
      </c>
      <c r="B1221" t="s">
        <v>4999</v>
      </c>
      <c r="C1221" t="s">
        <v>5000</v>
      </c>
      <c r="D1221" t="s">
        <v>552</v>
      </c>
      <c r="E1221" t="s">
        <v>14</v>
      </c>
      <c r="F1221" t="s">
        <v>21</v>
      </c>
      <c r="G1221" t="s">
        <v>59</v>
      </c>
      <c r="H1221" t="s">
        <v>90</v>
      </c>
      <c r="I1221" t="s">
        <v>2050</v>
      </c>
      <c r="J1221" s="1">
        <v>39814</v>
      </c>
      <c r="K1221" t="b">
        <f>IFERROR(VLOOKUP(F1221,english_mapping!A:B,2,FALSE),"NA")</f>
        <v>1</v>
      </c>
      <c r="L1221" t="str">
        <f t="shared" si="19"/>
        <v>Social Media</v>
      </c>
    </row>
    <row r="1222" spans="1:12" x14ac:dyDescent="0.25">
      <c r="A1222" t="s">
        <v>5001</v>
      </c>
      <c r="B1222" t="s">
        <v>5002</v>
      </c>
      <c r="C1222" t="s">
        <v>5003</v>
      </c>
      <c r="D1222" t="s">
        <v>2541</v>
      </c>
      <c r="E1222" t="s">
        <v>109</v>
      </c>
      <c r="F1222" t="s">
        <v>21</v>
      </c>
      <c r="G1222" t="s">
        <v>59</v>
      </c>
      <c r="H1222" t="s">
        <v>90</v>
      </c>
      <c r="I1222" t="s">
        <v>841</v>
      </c>
      <c r="K1222" t="b">
        <f>IFERROR(VLOOKUP(F1222,english_mapping!A:B,2,FALSE),"NA")</f>
        <v>1</v>
      </c>
      <c r="L1222" t="str">
        <f t="shared" si="19"/>
        <v>Advertising</v>
      </c>
    </row>
    <row r="1223" spans="1:12" x14ac:dyDescent="0.25">
      <c r="A1223" t="s">
        <v>5004</v>
      </c>
      <c r="B1223" t="s">
        <v>5005</v>
      </c>
      <c r="D1223" t="s">
        <v>5006</v>
      </c>
      <c r="E1223" t="s">
        <v>205</v>
      </c>
      <c r="F1223" t="s">
        <v>21</v>
      </c>
      <c r="G1223" t="s">
        <v>59</v>
      </c>
      <c r="H1223" t="s">
        <v>987</v>
      </c>
      <c r="I1223" t="s">
        <v>2289</v>
      </c>
      <c r="K1223" t="b">
        <f>IFERROR(VLOOKUP(F1223,english_mapping!A:B,2,FALSE),"NA")</f>
        <v>1</v>
      </c>
      <c r="L1223" t="str">
        <f t="shared" si="19"/>
        <v>Health Care</v>
      </c>
    </row>
    <row r="1224" spans="1:12" x14ac:dyDescent="0.25">
      <c r="A1224" t="s">
        <v>5007</v>
      </c>
      <c r="B1224" t="s">
        <v>5008</v>
      </c>
      <c r="C1224" t="s">
        <v>5009</v>
      </c>
      <c r="D1224" t="s">
        <v>2541</v>
      </c>
      <c r="E1224" t="s">
        <v>205</v>
      </c>
      <c r="F1224" t="s">
        <v>21</v>
      </c>
      <c r="G1224" t="s">
        <v>101</v>
      </c>
      <c r="H1224" t="s">
        <v>102</v>
      </c>
      <c r="I1224" t="s">
        <v>103</v>
      </c>
      <c r="J1224" s="1">
        <v>40179</v>
      </c>
      <c r="K1224" t="b">
        <f>IFERROR(VLOOKUP(F1224,english_mapping!A:B,2,FALSE),"NA")</f>
        <v>1</v>
      </c>
      <c r="L1224" t="str">
        <f t="shared" si="19"/>
        <v>Advertising</v>
      </c>
    </row>
    <row r="1225" spans="1:12" x14ac:dyDescent="0.25">
      <c r="A1225" t="s">
        <v>5010</v>
      </c>
      <c r="B1225" t="s">
        <v>5011</v>
      </c>
      <c r="C1225" t="s">
        <v>5012</v>
      </c>
      <c r="D1225" t="s">
        <v>5013</v>
      </c>
      <c r="E1225" t="s">
        <v>14</v>
      </c>
      <c r="F1225" t="s">
        <v>21</v>
      </c>
      <c r="G1225" t="s">
        <v>285</v>
      </c>
      <c r="H1225" t="s">
        <v>889</v>
      </c>
      <c r="I1225" t="s">
        <v>889</v>
      </c>
      <c r="J1225" s="1">
        <v>41285</v>
      </c>
      <c r="K1225" t="b">
        <f>IFERROR(VLOOKUP(F1225,english_mapping!A:B,2,FALSE),"NA")</f>
        <v>1</v>
      </c>
      <c r="L1225" t="str">
        <f t="shared" si="19"/>
        <v>Advertising</v>
      </c>
    </row>
    <row r="1226" spans="1:12" x14ac:dyDescent="0.25">
      <c r="A1226" t="s">
        <v>5014</v>
      </c>
      <c r="B1226" t="s">
        <v>5015</v>
      </c>
      <c r="C1226" t="s">
        <v>5016</v>
      </c>
      <c r="D1226" t="s">
        <v>5017</v>
      </c>
      <c r="E1226" t="s">
        <v>14</v>
      </c>
      <c r="F1226" t="s">
        <v>124</v>
      </c>
      <c r="G1226" t="s">
        <v>125</v>
      </c>
      <c r="H1226" t="s">
        <v>126</v>
      </c>
      <c r="I1226" t="s">
        <v>126</v>
      </c>
      <c r="J1226" s="1">
        <v>41620</v>
      </c>
      <c r="K1226" t="b">
        <f>IFERROR(VLOOKUP(F1226,english_mapping!A:B,2,FALSE),"NA")</f>
        <v>1</v>
      </c>
      <c r="L1226" t="str">
        <f t="shared" si="19"/>
        <v>Advertising</v>
      </c>
    </row>
    <row r="1227" spans="1:12" x14ac:dyDescent="0.25">
      <c r="A1227" t="s">
        <v>5018</v>
      </c>
      <c r="B1227" t="s">
        <v>5019</v>
      </c>
      <c r="C1227" t="s">
        <v>5020</v>
      </c>
      <c r="D1227" t="s">
        <v>5021</v>
      </c>
      <c r="E1227" t="s">
        <v>109</v>
      </c>
      <c r="F1227" t="s">
        <v>1087</v>
      </c>
      <c r="G1227">
        <v>16</v>
      </c>
      <c r="H1227" t="s">
        <v>1743</v>
      </c>
      <c r="I1227" t="s">
        <v>1743</v>
      </c>
      <c r="J1227" s="1">
        <v>39083</v>
      </c>
      <c r="K1227" t="b">
        <f>IFERROR(VLOOKUP(F1227,english_mapping!A:B,2,FALSE),"NA")</f>
        <v>0</v>
      </c>
      <c r="L1227" t="str">
        <f t="shared" si="19"/>
        <v>Games</v>
      </c>
    </row>
    <row r="1228" spans="1:12" x14ac:dyDescent="0.25">
      <c r="A1228" t="s">
        <v>5022</v>
      </c>
      <c r="B1228" t="s">
        <v>5023</v>
      </c>
      <c r="C1228" t="s">
        <v>5024</v>
      </c>
      <c r="E1228" t="s">
        <v>14</v>
      </c>
      <c r="J1228" s="1">
        <v>40909</v>
      </c>
      <c r="K1228" t="str">
        <f>IFERROR(VLOOKUP(F1228,english_mapping!A:B,2,FALSE),"NA")</f>
        <v>NA</v>
      </c>
      <c r="L1228">
        <f t="shared" si="19"/>
        <v>0</v>
      </c>
    </row>
    <row r="1229" spans="1:12" x14ac:dyDescent="0.25">
      <c r="A1229" t="s">
        <v>5025</v>
      </c>
      <c r="B1229" t="s">
        <v>5026</v>
      </c>
      <c r="C1229" t="s">
        <v>5027</v>
      </c>
      <c r="D1229" t="s">
        <v>2541</v>
      </c>
      <c r="E1229" t="s">
        <v>14</v>
      </c>
      <c r="F1229" t="s">
        <v>21</v>
      </c>
      <c r="G1229" t="s">
        <v>1105</v>
      </c>
      <c r="H1229" t="s">
        <v>1106</v>
      </c>
      <c r="I1229" t="s">
        <v>1196</v>
      </c>
      <c r="J1229" s="1">
        <v>40909</v>
      </c>
      <c r="K1229" t="b">
        <f>IFERROR(VLOOKUP(F1229,english_mapping!A:B,2,FALSE),"NA")</f>
        <v>1</v>
      </c>
      <c r="L1229" t="str">
        <f t="shared" si="19"/>
        <v>Advertising</v>
      </c>
    </row>
    <row r="1230" spans="1:12" x14ac:dyDescent="0.25">
      <c r="A1230" t="s">
        <v>5028</v>
      </c>
      <c r="B1230" t="s">
        <v>5029</v>
      </c>
      <c r="C1230" t="s">
        <v>5030</v>
      </c>
      <c r="D1230" t="s">
        <v>5031</v>
      </c>
      <c r="E1230" t="s">
        <v>205</v>
      </c>
      <c r="F1230" t="s">
        <v>321</v>
      </c>
      <c r="G1230">
        <v>9</v>
      </c>
      <c r="H1230" t="s">
        <v>322</v>
      </c>
      <c r="I1230" t="s">
        <v>322</v>
      </c>
      <c r="J1230" s="1">
        <v>39817</v>
      </c>
      <c r="K1230" t="b">
        <f>IFERROR(VLOOKUP(F1230,english_mapping!A:B,2,FALSE),"NA")</f>
        <v>0</v>
      </c>
      <c r="L1230" t="str">
        <f t="shared" si="19"/>
        <v>Android</v>
      </c>
    </row>
    <row r="1231" spans="1:12" x14ac:dyDescent="0.25">
      <c r="A1231" t="s">
        <v>5032</v>
      </c>
      <c r="B1231" t="s">
        <v>5033</v>
      </c>
      <c r="C1231" t="s">
        <v>5034</v>
      </c>
      <c r="D1231" t="s">
        <v>5035</v>
      </c>
      <c r="E1231" t="s">
        <v>14</v>
      </c>
      <c r="F1231" t="s">
        <v>5036</v>
      </c>
      <c r="G1231">
        <v>19</v>
      </c>
      <c r="H1231" t="s">
        <v>5037</v>
      </c>
      <c r="I1231" t="s">
        <v>5038</v>
      </c>
      <c r="K1231" t="b">
        <f>IFERROR(VLOOKUP(F1231,english_mapping!A:B,2,FALSE),"NA")</f>
        <v>0</v>
      </c>
      <c r="L1231" t="str">
        <f t="shared" si="19"/>
        <v>Design</v>
      </c>
    </row>
    <row r="1232" spans="1:12" x14ac:dyDescent="0.25">
      <c r="A1232" t="s">
        <v>5039</v>
      </c>
      <c r="B1232" t="s">
        <v>5040</v>
      </c>
      <c r="C1232" t="s">
        <v>5041</v>
      </c>
      <c r="D1232" t="s">
        <v>5042</v>
      </c>
      <c r="E1232" t="s">
        <v>14</v>
      </c>
      <c r="F1232" t="s">
        <v>21</v>
      </c>
      <c r="G1232" t="s">
        <v>154</v>
      </c>
      <c r="H1232" t="s">
        <v>242</v>
      </c>
      <c r="I1232" t="s">
        <v>1753</v>
      </c>
      <c r="J1232" s="1">
        <v>40914</v>
      </c>
      <c r="K1232" t="b">
        <f>IFERROR(VLOOKUP(F1232,english_mapping!A:B,2,FALSE),"NA")</f>
        <v>1</v>
      </c>
      <c r="L1232" t="str">
        <f t="shared" si="19"/>
        <v>Marketing Automation</v>
      </c>
    </row>
    <row r="1233" spans="1:12" x14ac:dyDescent="0.25">
      <c r="A1233" t="s">
        <v>5043</v>
      </c>
      <c r="B1233" t="s">
        <v>5044</v>
      </c>
      <c r="C1233" t="s">
        <v>5045</v>
      </c>
      <c r="D1233" t="s">
        <v>1275</v>
      </c>
      <c r="E1233" t="s">
        <v>14</v>
      </c>
      <c r="F1233" t="s">
        <v>21</v>
      </c>
      <c r="G1233" t="s">
        <v>59</v>
      </c>
      <c r="H1233" t="s">
        <v>90</v>
      </c>
      <c r="I1233" t="s">
        <v>5046</v>
      </c>
      <c r="J1233" s="1">
        <v>40544</v>
      </c>
      <c r="K1233" t="b">
        <f>IFERROR(VLOOKUP(F1233,english_mapping!A:B,2,FALSE),"NA")</f>
        <v>1</v>
      </c>
      <c r="L1233" t="str">
        <f t="shared" si="19"/>
        <v>Health Care</v>
      </c>
    </row>
    <row r="1234" spans="1:12" x14ac:dyDescent="0.25">
      <c r="A1234" t="s">
        <v>5047</v>
      </c>
      <c r="B1234" t="s">
        <v>5048</v>
      </c>
      <c r="C1234" t="s">
        <v>5049</v>
      </c>
      <c r="D1234" t="s">
        <v>5050</v>
      </c>
      <c r="E1234" t="s">
        <v>109</v>
      </c>
      <c r="F1234" t="s">
        <v>21</v>
      </c>
      <c r="G1234" t="s">
        <v>59</v>
      </c>
      <c r="H1234" t="s">
        <v>60</v>
      </c>
      <c r="I1234" t="s">
        <v>269</v>
      </c>
      <c r="J1234" s="1">
        <v>40909</v>
      </c>
      <c r="K1234" t="b">
        <f>IFERROR(VLOOKUP(F1234,english_mapping!A:B,2,FALSE),"NA")</f>
        <v>1</v>
      </c>
      <c r="L1234" t="str">
        <f t="shared" si="19"/>
        <v>Cloud Computing</v>
      </c>
    </row>
    <row r="1235" spans="1:12" x14ac:dyDescent="0.25">
      <c r="A1235" t="s">
        <v>5051</v>
      </c>
      <c r="B1235" t="s">
        <v>5052</v>
      </c>
      <c r="C1235" t="s">
        <v>5053</v>
      </c>
      <c r="D1235" t="s">
        <v>51</v>
      </c>
      <c r="E1235" t="s">
        <v>14</v>
      </c>
      <c r="F1235" t="s">
        <v>220</v>
      </c>
      <c r="G1235">
        <v>7</v>
      </c>
      <c r="H1235" t="s">
        <v>5054</v>
      </c>
      <c r="I1235" t="s">
        <v>5055</v>
      </c>
      <c r="J1235" s="1">
        <v>40179</v>
      </c>
      <c r="K1235" t="b">
        <f>IFERROR(VLOOKUP(F1235,english_mapping!A:B,2,FALSE),"NA")</f>
        <v>1</v>
      </c>
      <c r="L1235" t="str">
        <f t="shared" si="19"/>
        <v>Biotechnology</v>
      </c>
    </row>
    <row r="1236" spans="1:12" x14ac:dyDescent="0.25">
      <c r="A1236" t="s">
        <v>5056</v>
      </c>
      <c r="B1236" t="s">
        <v>5057</v>
      </c>
      <c r="C1236" t="s">
        <v>5058</v>
      </c>
      <c r="E1236" t="s">
        <v>205</v>
      </c>
      <c r="F1236" t="s">
        <v>21</v>
      </c>
      <c r="G1236" t="s">
        <v>822</v>
      </c>
      <c r="H1236" t="s">
        <v>823</v>
      </c>
      <c r="I1236" t="s">
        <v>5059</v>
      </c>
      <c r="J1236" s="1">
        <v>35796</v>
      </c>
      <c r="K1236" t="b">
        <f>IFERROR(VLOOKUP(F1236,english_mapping!A:B,2,FALSE),"NA")</f>
        <v>1</v>
      </c>
      <c r="L1236">
        <f t="shared" si="19"/>
        <v>0</v>
      </c>
    </row>
    <row r="1237" spans="1:12" x14ac:dyDescent="0.25">
      <c r="A1237" t="s">
        <v>5060</v>
      </c>
      <c r="B1237" t="s">
        <v>5061</v>
      </c>
      <c r="C1237" t="s">
        <v>5062</v>
      </c>
      <c r="D1237" t="s">
        <v>5063</v>
      </c>
      <c r="E1237" t="s">
        <v>14</v>
      </c>
      <c r="F1237" t="s">
        <v>649</v>
      </c>
      <c r="G1237">
        <v>7</v>
      </c>
      <c r="H1237" t="s">
        <v>948</v>
      </c>
      <c r="I1237" t="s">
        <v>948</v>
      </c>
      <c r="J1237" s="1">
        <v>40179</v>
      </c>
      <c r="K1237" t="b">
        <f>IFERROR(VLOOKUP(F1237,english_mapping!A:B,2,FALSE),"NA")</f>
        <v>1</v>
      </c>
      <c r="L1237" t="str">
        <f t="shared" si="19"/>
        <v>Material Science</v>
      </c>
    </row>
    <row r="1238" spans="1:12" x14ac:dyDescent="0.25">
      <c r="A1238" t="s">
        <v>5064</v>
      </c>
      <c r="B1238" t="s">
        <v>5065</v>
      </c>
      <c r="C1238" t="s">
        <v>5066</v>
      </c>
      <c r="D1238" t="s">
        <v>2129</v>
      </c>
      <c r="E1238" t="s">
        <v>14</v>
      </c>
      <c r="F1238" t="s">
        <v>21</v>
      </c>
      <c r="G1238" t="s">
        <v>5067</v>
      </c>
      <c r="H1238" t="s">
        <v>5068</v>
      </c>
      <c r="I1238" t="s">
        <v>5068</v>
      </c>
      <c r="J1238" s="1">
        <v>39448</v>
      </c>
      <c r="K1238" t="b">
        <f>IFERROR(VLOOKUP(F1238,english_mapping!A:B,2,FALSE),"NA")</f>
        <v>1</v>
      </c>
      <c r="L1238" t="str">
        <f t="shared" si="19"/>
        <v>Nanotechnology</v>
      </c>
    </row>
    <row r="1239" spans="1:12" x14ac:dyDescent="0.25">
      <c r="A1239" t="s">
        <v>5069</v>
      </c>
      <c r="B1239" t="s">
        <v>5070</v>
      </c>
      <c r="C1239" t="s">
        <v>5071</v>
      </c>
      <c r="D1239" t="s">
        <v>3186</v>
      </c>
      <c r="E1239" t="s">
        <v>14</v>
      </c>
      <c r="F1239" t="s">
        <v>21</v>
      </c>
      <c r="G1239" t="s">
        <v>77</v>
      </c>
      <c r="H1239" t="s">
        <v>610</v>
      </c>
      <c r="I1239" t="s">
        <v>610</v>
      </c>
      <c r="J1239" s="1">
        <v>41640</v>
      </c>
      <c r="K1239" t="b">
        <f>IFERROR(VLOOKUP(F1239,english_mapping!A:B,2,FALSE),"NA")</f>
        <v>1</v>
      </c>
      <c r="L1239" t="str">
        <f t="shared" si="19"/>
        <v>Financial Services</v>
      </c>
    </row>
    <row r="1240" spans="1:12" x14ac:dyDescent="0.25">
      <c r="A1240" t="s">
        <v>5072</v>
      </c>
      <c r="B1240" t="s">
        <v>5073</v>
      </c>
      <c r="C1240" t="s">
        <v>5074</v>
      </c>
      <c r="D1240" t="s">
        <v>1275</v>
      </c>
      <c r="E1240" t="s">
        <v>701</v>
      </c>
      <c r="F1240" t="s">
        <v>21</v>
      </c>
      <c r="G1240" t="s">
        <v>59</v>
      </c>
      <c r="H1240" t="s">
        <v>60</v>
      </c>
      <c r="I1240" t="s">
        <v>1093</v>
      </c>
      <c r="J1240" s="1">
        <v>36526</v>
      </c>
      <c r="K1240" t="b">
        <f>IFERROR(VLOOKUP(F1240,english_mapping!A:B,2,FALSE),"NA")</f>
        <v>1</v>
      </c>
      <c r="L1240" t="str">
        <f t="shared" si="19"/>
        <v>Health Care</v>
      </c>
    </row>
    <row r="1241" spans="1:12" x14ac:dyDescent="0.25">
      <c r="A1241" t="s">
        <v>5075</v>
      </c>
      <c r="B1241" t="s">
        <v>5076</v>
      </c>
      <c r="C1241" t="s">
        <v>5077</v>
      </c>
      <c r="D1241" t="s">
        <v>51</v>
      </c>
      <c r="E1241" t="s">
        <v>701</v>
      </c>
      <c r="F1241" t="s">
        <v>21</v>
      </c>
      <c r="G1241" t="s">
        <v>59</v>
      </c>
      <c r="H1241" t="s">
        <v>1249</v>
      </c>
      <c r="I1241" t="s">
        <v>1249</v>
      </c>
      <c r="J1241" s="1">
        <v>38718</v>
      </c>
      <c r="K1241" t="b">
        <f>IFERROR(VLOOKUP(F1241,english_mapping!A:B,2,FALSE),"NA")</f>
        <v>1</v>
      </c>
      <c r="L1241" t="str">
        <f t="shared" si="19"/>
        <v>Biotechnology</v>
      </c>
    </row>
    <row r="1242" spans="1:12" x14ac:dyDescent="0.25">
      <c r="A1242" t="s">
        <v>5078</v>
      </c>
      <c r="B1242" t="s">
        <v>5079</v>
      </c>
      <c r="C1242" t="s">
        <v>5080</v>
      </c>
      <c r="D1242" t="s">
        <v>356</v>
      </c>
      <c r="E1242" t="s">
        <v>14</v>
      </c>
      <c r="F1242" t="s">
        <v>21</v>
      </c>
      <c r="G1242" t="s">
        <v>84</v>
      </c>
      <c r="H1242" t="s">
        <v>3647</v>
      </c>
      <c r="I1242" t="s">
        <v>5081</v>
      </c>
      <c r="J1242" s="1">
        <v>39083</v>
      </c>
      <c r="K1242" t="b">
        <f>IFERROR(VLOOKUP(F1242,english_mapping!A:B,2,FALSE),"NA")</f>
        <v>1</v>
      </c>
      <c r="L1242" t="str">
        <f t="shared" si="19"/>
        <v>Manufacturing</v>
      </c>
    </row>
    <row r="1243" spans="1:12" x14ac:dyDescent="0.25">
      <c r="A1243" t="s">
        <v>5082</v>
      </c>
      <c r="B1243" t="s">
        <v>5083</v>
      </c>
      <c r="C1243" t="s">
        <v>5084</v>
      </c>
      <c r="E1243" t="s">
        <v>14</v>
      </c>
      <c r="F1243" t="s">
        <v>21</v>
      </c>
      <c r="G1243" t="s">
        <v>285</v>
      </c>
      <c r="H1243" t="s">
        <v>889</v>
      </c>
      <c r="I1243" t="s">
        <v>889</v>
      </c>
      <c r="J1243" s="1">
        <v>40452</v>
      </c>
      <c r="K1243" t="b">
        <f>IFERROR(VLOOKUP(F1243,english_mapping!A:B,2,FALSE),"NA")</f>
        <v>1</v>
      </c>
      <c r="L1243">
        <f t="shared" si="19"/>
        <v>0</v>
      </c>
    </row>
    <row r="1244" spans="1:12" x14ac:dyDescent="0.25">
      <c r="A1244" t="s">
        <v>5085</v>
      </c>
      <c r="B1244" t="s">
        <v>5086</v>
      </c>
      <c r="C1244" t="s">
        <v>5087</v>
      </c>
      <c r="D1244" t="s">
        <v>5088</v>
      </c>
      <c r="E1244" t="s">
        <v>14</v>
      </c>
      <c r="F1244" t="s">
        <v>21</v>
      </c>
      <c r="G1244" t="s">
        <v>1428</v>
      </c>
      <c r="H1244" t="s">
        <v>1429</v>
      </c>
      <c r="I1244" t="s">
        <v>1429</v>
      </c>
      <c r="J1244" t="s">
        <v>5089</v>
      </c>
      <c r="K1244" t="b">
        <f>IFERROR(VLOOKUP(F1244,english_mapping!A:B,2,FALSE),"NA")</f>
        <v>1</v>
      </c>
      <c r="L1244" t="str">
        <f t="shared" si="19"/>
        <v>Education</v>
      </c>
    </row>
    <row r="1245" spans="1:12" x14ac:dyDescent="0.25">
      <c r="A1245" t="s">
        <v>5090</v>
      </c>
      <c r="B1245" t="s">
        <v>5091</v>
      </c>
      <c r="C1245" t="s">
        <v>5092</v>
      </c>
      <c r="D1245" t="s">
        <v>5093</v>
      </c>
      <c r="E1245" t="s">
        <v>109</v>
      </c>
      <c r="F1245" t="s">
        <v>21</v>
      </c>
      <c r="G1245" t="s">
        <v>101</v>
      </c>
      <c r="H1245" t="s">
        <v>102</v>
      </c>
      <c r="I1245" t="s">
        <v>103</v>
      </c>
      <c r="J1245" s="1">
        <v>38728</v>
      </c>
      <c r="K1245" t="b">
        <f>IFERROR(VLOOKUP(F1245,english_mapping!A:B,2,FALSE),"NA")</f>
        <v>1</v>
      </c>
      <c r="L1245" t="str">
        <f t="shared" si="19"/>
        <v>Advertising</v>
      </c>
    </row>
    <row r="1246" spans="1:12" x14ac:dyDescent="0.25">
      <c r="A1246" t="s">
        <v>5094</v>
      </c>
      <c r="B1246" t="s">
        <v>5095</v>
      </c>
      <c r="C1246" t="s">
        <v>5096</v>
      </c>
      <c r="D1246" t="s">
        <v>262</v>
      </c>
      <c r="E1246" t="s">
        <v>14</v>
      </c>
      <c r="F1246" t="s">
        <v>124</v>
      </c>
      <c r="G1246" t="s">
        <v>125</v>
      </c>
      <c r="H1246" t="s">
        <v>126</v>
      </c>
      <c r="I1246" t="s">
        <v>126</v>
      </c>
      <c r="K1246" t="b">
        <f>IFERROR(VLOOKUP(F1246,english_mapping!A:B,2,FALSE),"NA")</f>
        <v>1</v>
      </c>
      <c r="L1246" t="str">
        <f t="shared" si="19"/>
        <v>Enterprise Software</v>
      </c>
    </row>
    <row r="1247" spans="1:12" x14ac:dyDescent="0.25">
      <c r="A1247" t="s">
        <v>5097</v>
      </c>
      <c r="B1247" t="s">
        <v>5098</v>
      </c>
      <c r="C1247" t="s">
        <v>5099</v>
      </c>
      <c r="D1247" t="s">
        <v>2541</v>
      </c>
      <c r="E1247" t="s">
        <v>14</v>
      </c>
      <c r="F1247" t="s">
        <v>21</v>
      </c>
      <c r="G1247" t="s">
        <v>101</v>
      </c>
      <c r="H1247" t="s">
        <v>102</v>
      </c>
      <c r="I1247" t="s">
        <v>103</v>
      </c>
      <c r="J1247" t="s">
        <v>5100</v>
      </c>
      <c r="K1247" t="b">
        <f>IFERROR(VLOOKUP(F1247,english_mapping!A:B,2,FALSE),"NA")</f>
        <v>1</v>
      </c>
      <c r="L1247" t="str">
        <f t="shared" si="19"/>
        <v>Advertising</v>
      </c>
    </row>
    <row r="1248" spans="1:12" x14ac:dyDescent="0.25">
      <c r="A1248" t="s">
        <v>5101</v>
      </c>
      <c r="B1248" t="s">
        <v>5102</v>
      </c>
      <c r="C1248" t="s">
        <v>5103</v>
      </c>
      <c r="D1248" t="s">
        <v>2541</v>
      </c>
      <c r="E1248" t="s">
        <v>109</v>
      </c>
      <c r="F1248" t="s">
        <v>21</v>
      </c>
      <c r="G1248" t="s">
        <v>59</v>
      </c>
      <c r="H1248" t="s">
        <v>90</v>
      </c>
      <c r="I1248" t="s">
        <v>2674</v>
      </c>
      <c r="J1248" s="1">
        <v>36892</v>
      </c>
      <c r="K1248" t="b">
        <f>IFERROR(VLOOKUP(F1248,english_mapping!A:B,2,FALSE),"NA")</f>
        <v>1</v>
      </c>
      <c r="L1248" t="str">
        <f t="shared" si="19"/>
        <v>Advertising</v>
      </c>
    </row>
    <row r="1249" spans="1:12" x14ac:dyDescent="0.25">
      <c r="A1249" t="s">
        <v>5104</v>
      </c>
      <c r="B1249" t="s">
        <v>5105</v>
      </c>
      <c r="C1249" t="s">
        <v>5106</v>
      </c>
      <c r="D1249" t="s">
        <v>1275</v>
      </c>
      <c r="E1249" t="s">
        <v>14</v>
      </c>
      <c r="F1249" t="s">
        <v>21</v>
      </c>
      <c r="G1249" t="s">
        <v>822</v>
      </c>
      <c r="H1249" t="s">
        <v>3618</v>
      </c>
      <c r="I1249" t="s">
        <v>3618</v>
      </c>
      <c r="K1249" t="b">
        <f>IFERROR(VLOOKUP(F1249,english_mapping!A:B,2,FALSE),"NA")</f>
        <v>1</v>
      </c>
      <c r="L1249" t="str">
        <f t="shared" si="19"/>
        <v>Health Care</v>
      </c>
    </row>
    <row r="1250" spans="1:12" x14ac:dyDescent="0.25">
      <c r="A1250" t="s">
        <v>5107</v>
      </c>
      <c r="B1250" t="s">
        <v>5108</v>
      </c>
      <c r="C1250" t="s">
        <v>5109</v>
      </c>
      <c r="D1250" t="s">
        <v>5110</v>
      </c>
      <c r="E1250" t="s">
        <v>14</v>
      </c>
      <c r="F1250" t="s">
        <v>21</v>
      </c>
      <c r="G1250" t="s">
        <v>154</v>
      </c>
      <c r="H1250" t="s">
        <v>242</v>
      </c>
      <c r="I1250" t="s">
        <v>243</v>
      </c>
      <c r="J1250" t="s">
        <v>5111</v>
      </c>
      <c r="K1250" t="b">
        <f>IFERROR(VLOOKUP(F1250,english_mapping!A:B,2,FALSE),"NA")</f>
        <v>1</v>
      </c>
      <c r="L1250" t="str">
        <f t="shared" si="19"/>
        <v>Internet</v>
      </c>
    </row>
    <row r="1251" spans="1:12" x14ac:dyDescent="0.25">
      <c r="A1251" t="s">
        <v>5112</v>
      </c>
      <c r="B1251" t="s">
        <v>5113</v>
      </c>
      <c r="C1251" t="s">
        <v>5114</v>
      </c>
      <c r="D1251" t="s">
        <v>5115</v>
      </c>
      <c r="E1251" t="s">
        <v>14</v>
      </c>
      <c r="F1251" t="s">
        <v>649</v>
      </c>
      <c r="G1251">
        <v>7</v>
      </c>
      <c r="H1251" t="s">
        <v>948</v>
      </c>
      <c r="I1251" t="s">
        <v>948</v>
      </c>
      <c r="K1251" t="b">
        <f>IFERROR(VLOOKUP(F1251,english_mapping!A:B,2,FALSE),"NA")</f>
        <v>1</v>
      </c>
      <c r="L1251" t="str">
        <f t="shared" si="19"/>
        <v>Apps</v>
      </c>
    </row>
    <row r="1252" spans="1:12" x14ac:dyDescent="0.25">
      <c r="A1252" t="s">
        <v>5116</v>
      </c>
      <c r="B1252" t="s">
        <v>5117</v>
      </c>
      <c r="C1252" t="s">
        <v>5118</v>
      </c>
      <c r="E1252" t="s">
        <v>14</v>
      </c>
      <c r="K1252" t="str">
        <f>IFERROR(VLOOKUP(F1252,english_mapping!A:B,2,FALSE),"NA")</f>
        <v>NA</v>
      </c>
      <c r="L1252">
        <f t="shared" si="19"/>
        <v>0</v>
      </c>
    </row>
    <row r="1253" spans="1:12" x14ac:dyDescent="0.25">
      <c r="A1253" t="s">
        <v>5119</v>
      </c>
      <c r="B1253" t="s">
        <v>5120</v>
      </c>
      <c r="C1253" t="s">
        <v>5121</v>
      </c>
      <c r="D1253" t="s">
        <v>51</v>
      </c>
      <c r="E1253" t="s">
        <v>701</v>
      </c>
      <c r="F1253" t="s">
        <v>124</v>
      </c>
      <c r="G1253" t="s">
        <v>5122</v>
      </c>
      <c r="H1253" t="s">
        <v>5123</v>
      </c>
      <c r="I1253" t="s">
        <v>5123</v>
      </c>
      <c r="J1253" s="1">
        <v>39448</v>
      </c>
      <c r="K1253" t="b">
        <f>IFERROR(VLOOKUP(F1253,english_mapping!A:B,2,FALSE),"NA")</f>
        <v>1</v>
      </c>
      <c r="L1253" t="str">
        <f t="shared" si="19"/>
        <v>Biotechnology</v>
      </c>
    </row>
    <row r="1254" spans="1:12" x14ac:dyDescent="0.25">
      <c r="A1254" t="s">
        <v>5124</v>
      </c>
      <c r="B1254" t="s">
        <v>5125</v>
      </c>
      <c r="C1254" t="s">
        <v>5126</v>
      </c>
      <c r="D1254" t="s">
        <v>38</v>
      </c>
      <c r="E1254" t="s">
        <v>14</v>
      </c>
      <c r="F1254" t="s">
        <v>124</v>
      </c>
      <c r="G1254" t="s">
        <v>5127</v>
      </c>
      <c r="H1254" t="s">
        <v>5128</v>
      </c>
      <c r="I1254" t="s">
        <v>5128</v>
      </c>
      <c r="K1254" t="b">
        <f>IFERROR(VLOOKUP(F1254,english_mapping!A:B,2,FALSE),"NA")</f>
        <v>1</v>
      </c>
      <c r="L1254" t="str">
        <f t="shared" si="19"/>
        <v>Software</v>
      </c>
    </row>
    <row r="1255" spans="1:12" x14ac:dyDescent="0.25">
      <c r="A1255" t="s">
        <v>5129</v>
      </c>
      <c r="B1255" t="s">
        <v>5130</v>
      </c>
      <c r="C1255" t="s">
        <v>5131</v>
      </c>
      <c r="D1255" t="s">
        <v>5132</v>
      </c>
      <c r="E1255" t="s">
        <v>14</v>
      </c>
      <c r="F1255" t="s">
        <v>21</v>
      </c>
      <c r="G1255" t="s">
        <v>59</v>
      </c>
      <c r="H1255" t="s">
        <v>60</v>
      </c>
      <c r="I1255" t="s">
        <v>66</v>
      </c>
      <c r="J1255" s="1">
        <v>40182</v>
      </c>
      <c r="K1255" t="b">
        <f>IFERROR(VLOOKUP(F1255,english_mapping!A:B,2,FALSE),"NA")</f>
        <v>1</v>
      </c>
      <c r="L1255" t="str">
        <f t="shared" si="19"/>
        <v>Advertising</v>
      </c>
    </row>
    <row r="1256" spans="1:12" x14ac:dyDescent="0.25">
      <c r="A1256" t="s">
        <v>5133</v>
      </c>
      <c r="B1256" t="s">
        <v>5134</v>
      </c>
      <c r="C1256" t="s">
        <v>5135</v>
      </c>
      <c r="D1256" t="s">
        <v>5136</v>
      </c>
      <c r="E1256" t="s">
        <v>14</v>
      </c>
      <c r="F1256" t="s">
        <v>21</v>
      </c>
      <c r="G1256" t="s">
        <v>138</v>
      </c>
      <c r="H1256" t="s">
        <v>139</v>
      </c>
      <c r="I1256" t="s">
        <v>139</v>
      </c>
      <c r="J1256" s="1">
        <v>39814</v>
      </c>
      <c r="K1256" t="b">
        <f>IFERROR(VLOOKUP(F1256,english_mapping!A:B,2,FALSE),"NA")</f>
        <v>1</v>
      </c>
      <c r="L1256" t="str">
        <f t="shared" si="19"/>
        <v>Bio-Pharm</v>
      </c>
    </row>
    <row r="1257" spans="1:12" x14ac:dyDescent="0.25">
      <c r="A1257" t="s">
        <v>5137</v>
      </c>
      <c r="B1257" t="s">
        <v>5138</v>
      </c>
      <c r="C1257" t="s">
        <v>5139</v>
      </c>
      <c r="D1257" t="s">
        <v>5140</v>
      </c>
      <c r="E1257" t="s">
        <v>14</v>
      </c>
      <c r="F1257" t="s">
        <v>21</v>
      </c>
      <c r="G1257" t="s">
        <v>1360</v>
      </c>
      <c r="H1257" t="s">
        <v>1361</v>
      </c>
      <c r="I1257" t="s">
        <v>3501</v>
      </c>
      <c r="J1257" s="1">
        <v>36892</v>
      </c>
      <c r="K1257" t="b">
        <f>IFERROR(VLOOKUP(F1257,english_mapping!A:B,2,FALSE),"NA")</f>
        <v>1</v>
      </c>
      <c r="L1257" t="str">
        <f t="shared" si="19"/>
        <v>Cloud Management</v>
      </c>
    </row>
    <row r="1258" spans="1:12" x14ac:dyDescent="0.25">
      <c r="A1258" t="s">
        <v>5141</v>
      </c>
      <c r="B1258" t="s">
        <v>5142</v>
      </c>
      <c r="C1258" t="s">
        <v>5143</v>
      </c>
      <c r="D1258" t="s">
        <v>1416</v>
      </c>
      <c r="E1258" t="s">
        <v>14</v>
      </c>
      <c r="F1258" t="s">
        <v>21</v>
      </c>
      <c r="G1258" t="s">
        <v>59</v>
      </c>
      <c r="H1258" t="s">
        <v>60</v>
      </c>
      <c r="I1258" t="s">
        <v>616</v>
      </c>
      <c r="J1258" s="1">
        <v>39083</v>
      </c>
      <c r="K1258" t="b">
        <f>IFERROR(VLOOKUP(F1258,english_mapping!A:B,2,FALSE),"NA")</f>
        <v>1</v>
      </c>
      <c r="L1258" t="str">
        <f t="shared" si="19"/>
        <v>Semiconductors</v>
      </c>
    </row>
    <row r="1259" spans="1:12" x14ac:dyDescent="0.25">
      <c r="A1259" t="s">
        <v>5144</v>
      </c>
      <c r="B1259" t="s">
        <v>5145</v>
      </c>
      <c r="C1259" t="s">
        <v>5146</v>
      </c>
      <c r="D1259" t="s">
        <v>5147</v>
      </c>
      <c r="E1259" t="s">
        <v>14</v>
      </c>
      <c r="F1259" t="s">
        <v>21</v>
      </c>
      <c r="G1259" t="s">
        <v>59</v>
      </c>
      <c r="H1259" t="s">
        <v>60</v>
      </c>
      <c r="I1259" t="s">
        <v>269</v>
      </c>
      <c r="J1259" s="1">
        <v>37625</v>
      </c>
      <c r="K1259" t="b">
        <f>IFERROR(VLOOKUP(F1259,english_mapping!A:B,2,FALSE),"NA")</f>
        <v>1</v>
      </c>
      <c r="L1259" t="str">
        <f t="shared" si="19"/>
        <v>Analytics</v>
      </c>
    </row>
    <row r="1260" spans="1:12" x14ac:dyDescent="0.25">
      <c r="A1260" t="s">
        <v>5148</v>
      </c>
      <c r="B1260" t="s">
        <v>5149</v>
      </c>
      <c r="C1260" t="s">
        <v>5150</v>
      </c>
      <c r="D1260" t="s">
        <v>5151</v>
      </c>
      <c r="E1260" t="s">
        <v>701</v>
      </c>
      <c r="F1260" t="s">
        <v>21</v>
      </c>
      <c r="G1260" t="s">
        <v>59</v>
      </c>
      <c r="H1260" t="s">
        <v>987</v>
      </c>
      <c r="I1260" t="s">
        <v>988</v>
      </c>
      <c r="J1260" s="1">
        <v>40909</v>
      </c>
      <c r="K1260" t="b">
        <f>IFERROR(VLOOKUP(F1260,english_mapping!A:B,2,FALSE),"NA")</f>
        <v>1</v>
      </c>
      <c r="L1260" t="str">
        <f t="shared" si="19"/>
        <v>Advertising</v>
      </c>
    </row>
    <row r="1261" spans="1:12" x14ac:dyDescent="0.25">
      <c r="A1261" t="s">
        <v>5152</v>
      </c>
      <c r="B1261" t="s">
        <v>5153</v>
      </c>
      <c r="C1261" t="s">
        <v>5154</v>
      </c>
      <c r="E1261" t="s">
        <v>14</v>
      </c>
      <c r="F1261" t="s">
        <v>21</v>
      </c>
      <c r="G1261" t="s">
        <v>59</v>
      </c>
      <c r="H1261" t="s">
        <v>60</v>
      </c>
      <c r="I1261" t="s">
        <v>1128</v>
      </c>
      <c r="J1261" s="1">
        <v>36161</v>
      </c>
      <c r="K1261" t="b">
        <f>IFERROR(VLOOKUP(F1261,english_mapping!A:B,2,FALSE),"NA")</f>
        <v>1</v>
      </c>
      <c r="L1261">
        <f t="shared" si="19"/>
        <v>0</v>
      </c>
    </row>
    <row r="1262" spans="1:12" x14ac:dyDescent="0.25">
      <c r="A1262" t="s">
        <v>5155</v>
      </c>
      <c r="B1262" t="s">
        <v>5156</v>
      </c>
      <c r="C1262" t="s">
        <v>5157</v>
      </c>
      <c r="D1262" t="s">
        <v>780</v>
      </c>
      <c r="E1262" t="s">
        <v>205</v>
      </c>
      <c r="F1262" t="s">
        <v>21</v>
      </c>
      <c r="G1262" t="s">
        <v>3238</v>
      </c>
      <c r="H1262" t="s">
        <v>3239</v>
      </c>
      <c r="I1262" t="s">
        <v>5158</v>
      </c>
      <c r="K1262" t="b">
        <f>IFERROR(VLOOKUP(F1262,english_mapping!A:B,2,FALSE),"NA")</f>
        <v>1</v>
      </c>
      <c r="L1262" t="str">
        <f t="shared" si="19"/>
        <v>Clean Technology</v>
      </c>
    </row>
    <row r="1263" spans="1:12" x14ac:dyDescent="0.25">
      <c r="A1263" t="s">
        <v>5159</v>
      </c>
      <c r="B1263" t="s">
        <v>5160</v>
      </c>
      <c r="C1263" t="s">
        <v>5161</v>
      </c>
      <c r="D1263" t="s">
        <v>70</v>
      </c>
      <c r="E1263" t="s">
        <v>14</v>
      </c>
      <c r="F1263" t="s">
        <v>21</v>
      </c>
      <c r="G1263" t="s">
        <v>84</v>
      </c>
      <c r="H1263" t="s">
        <v>1288</v>
      </c>
      <c r="I1263" t="s">
        <v>1824</v>
      </c>
      <c r="J1263" s="1">
        <v>39814</v>
      </c>
      <c r="K1263" t="b">
        <f>IFERROR(VLOOKUP(F1263,english_mapping!A:B,2,FALSE),"NA")</f>
        <v>1</v>
      </c>
      <c r="L1263" t="str">
        <f t="shared" si="19"/>
        <v>E-Commerce</v>
      </c>
    </row>
    <row r="1264" spans="1:12" x14ac:dyDescent="0.25">
      <c r="A1264" t="s">
        <v>5162</v>
      </c>
      <c r="B1264" t="s">
        <v>5163</v>
      </c>
      <c r="C1264" t="s">
        <v>5164</v>
      </c>
      <c r="D1264" t="s">
        <v>5165</v>
      </c>
      <c r="E1264" t="s">
        <v>14</v>
      </c>
      <c r="F1264" t="s">
        <v>21</v>
      </c>
      <c r="G1264" t="s">
        <v>59</v>
      </c>
      <c r="H1264" t="s">
        <v>60</v>
      </c>
      <c r="I1264" t="s">
        <v>269</v>
      </c>
      <c r="K1264" t="b">
        <f>IFERROR(VLOOKUP(F1264,english_mapping!A:B,2,FALSE),"NA")</f>
        <v>1</v>
      </c>
      <c r="L1264" t="str">
        <f t="shared" si="19"/>
        <v>Business Intelligence</v>
      </c>
    </row>
    <row r="1265" spans="1:12" x14ac:dyDescent="0.25">
      <c r="A1265" t="s">
        <v>5166</v>
      </c>
      <c r="B1265" t="s">
        <v>5167</v>
      </c>
      <c r="D1265" t="s">
        <v>273</v>
      </c>
      <c r="E1265" t="s">
        <v>14</v>
      </c>
      <c r="F1265" t="s">
        <v>21</v>
      </c>
      <c r="G1265" t="s">
        <v>101</v>
      </c>
      <c r="H1265" t="s">
        <v>102</v>
      </c>
      <c r="I1265" t="s">
        <v>5168</v>
      </c>
      <c r="J1265" t="s">
        <v>5169</v>
      </c>
      <c r="K1265" t="b">
        <f>IFERROR(VLOOKUP(F1265,english_mapping!A:B,2,FALSE),"NA")</f>
        <v>1</v>
      </c>
      <c r="L1265" t="str">
        <f t="shared" si="19"/>
        <v>Sports</v>
      </c>
    </row>
    <row r="1266" spans="1:12" x14ac:dyDescent="0.25">
      <c r="A1266" t="s">
        <v>5170</v>
      </c>
      <c r="B1266" t="s">
        <v>5171</v>
      </c>
      <c r="C1266" t="s">
        <v>5172</v>
      </c>
      <c r="D1266" t="s">
        <v>51</v>
      </c>
      <c r="E1266" t="s">
        <v>14</v>
      </c>
      <c r="F1266" t="s">
        <v>21</v>
      </c>
      <c r="G1266" t="s">
        <v>138</v>
      </c>
      <c r="H1266" t="s">
        <v>139</v>
      </c>
      <c r="I1266" t="s">
        <v>139</v>
      </c>
      <c r="K1266" t="b">
        <f>IFERROR(VLOOKUP(F1266,english_mapping!A:B,2,FALSE),"NA")</f>
        <v>1</v>
      </c>
      <c r="L1266" t="str">
        <f t="shared" si="19"/>
        <v>Biotechnology</v>
      </c>
    </row>
    <row r="1267" spans="1:12" x14ac:dyDescent="0.25">
      <c r="A1267" t="s">
        <v>5173</v>
      </c>
      <c r="B1267" t="s">
        <v>5174</v>
      </c>
      <c r="C1267" t="s">
        <v>5103</v>
      </c>
      <c r="D1267" t="s">
        <v>644</v>
      </c>
      <c r="E1267" t="s">
        <v>205</v>
      </c>
      <c r="F1267" t="s">
        <v>21</v>
      </c>
      <c r="G1267" t="s">
        <v>138</v>
      </c>
      <c r="H1267" t="s">
        <v>139</v>
      </c>
      <c r="I1267" t="s">
        <v>139</v>
      </c>
      <c r="J1267" s="1">
        <v>39814</v>
      </c>
      <c r="K1267" t="b">
        <f>IFERROR(VLOOKUP(F1267,english_mapping!A:B,2,FALSE),"NA")</f>
        <v>1</v>
      </c>
      <c r="L1267" t="str">
        <f t="shared" si="19"/>
        <v>Biotechnology</v>
      </c>
    </row>
    <row r="1268" spans="1:12" x14ac:dyDescent="0.25">
      <c r="A1268" t="s">
        <v>5175</v>
      </c>
      <c r="B1268" t="s">
        <v>5176</v>
      </c>
      <c r="C1268" t="s">
        <v>5177</v>
      </c>
      <c r="D1268" t="s">
        <v>38</v>
      </c>
      <c r="E1268" t="s">
        <v>14</v>
      </c>
      <c r="F1268" t="s">
        <v>21</v>
      </c>
      <c r="G1268" t="s">
        <v>1335</v>
      </c>
      <c r="H1268" t="s">
        <v>1370</v>
      </c>
      <c r="I1268" t="s">
        <v>5178</v>
      </c>
      <c r="J1268" s="1">
        <v>37257</v>
      </c>
      <c r="K1268" t="b">
        <f>IFERROR(VLOOKUP(F1268,english_mapping!A:B,2,FALSE),"NA")</f>
        <v>1</v>
      </c>
      <c r="L1268" t="str">
        <f t="shared" si="19"/>
        <v>Software</v>
      </c>
    </row>
    <row r="1269" spans="1:12" x14ac:dyDescent="0.25">
      <c r="A1269" t="s">
        <v>5179</v>
      </c>
      <c r="B1269" t="s">
        <v>5180</v>
      </c>
      <c r="C1269" t="s">
        <v>5181</v>
      </c>
      <c r="D1269" t="s">
        <v>5182</v>
      </c>
      <c r="E1269" t="s">
        <v>109</v>
      </c>
      <c r="F1269" t="s">
        <v>21</v>
      </c>
      <c r="G1269" t="s">
        <v>101</v>
      </c>
      <c r="H1269" t="s">
        <v>102</v>
      </c>
      <c r="I1269" t="s">
        <v>103</v>
      </c>
      <c r="J1269" s="1">
        <v>39083</v>
      </c>
      <c r="K1269" t="b">
        <f>IFERROR(VLOOKUP(F1269,english_mapping!A:B,2,FALSE),"NA")</f>
        <v>1</v>
      </c>
      <c r="L1269" t="str">
        <f t="shared" si="19"/>
        <v>Entertainment</v>
      </c>
    </row>
    <row r="1270" spans="1:12" x14ac:dyDescent="0.25">
      <c r="A1270" t="s">
        <v>5183</v>
      </c>
      <c r="B1270" t="s">
        <v>5184</v>
      </c>
      <c r="C1270" t="s">
        <v>5185</v>
      </c>
      <c r="D1270" t="s">
        <v>5186</v>
      </c>
      <c r="E1270" t="s">
        <v>14</v>
      </c>
      <c r="F1270" t="s">
        <v>649</v>
      </c>
      <c r="G1270">
        <v>7</v>
      </c>
      <c r="H1270" t="s">
        <v>948</v>
      </c>
      <c r="I1270" t="s">
        <v>948</v>
      </c>
      <c r="J1270" s="1">
        <v>37622</v>
      </c>
      <c r="K1270" t="b">
        <f>IFERROR(VLOOKUP(F1270,english_mapping!A:B,2,FALSE),"NA")</f>
        <v>1</v>
      </c>
      <c r="L1270" t="str">
        <f t="shared" si="19"/>
        <v>Mobile</v>
      </c>
    </row>
    <row r="1271" spans="1:12" x14ac:dyDescent="0.25">
      <c r="A1271" t="s">
        <v>5187</v>
      </c>
      <c r="B1271" t="s">
        <v>5188</v>
      </c>
      <c r="C1271" t="s">
        <v>5189</v>
      </c>
      <c r="D1271" t="s">
        <v>5190</v>
      </c>
      <c r="E1271" t="s">
        <v>14</v>
      </c>
      <c r="F1271" t="s">
        <v>21</v>
      </c>
      <c r="G1271" t="s">
        <v>59</v>
      </c>
      <c r="H1271" t="s">
        <v>513</v>
      </c>
      <c r="I1271" t="s">
        <v>5191</v>
      </c>
      <c r="J1271" s="1">
        <v>41648</v>
      </c>
      <c r="K1271" t="b">
        <f>IFERROR(VLOOKUP(F1271,english_mapping!A:B,2,FALSE),"NA")</f>
        <v>1</v>
      </c>
      <c r="L1271" t="str">
        <f t="shared" si="19"/>
        <v>Big Data</v>
      </c>
    </row>
    <row r="1272" spans="1:12" x14ac:dyDescent="0.25">
      <c r="A1272" t="s">
        <v>5192</v>
      </c>
      <c r="B1272" t="s">
        <v>5193</v>
      </c>
      <c r="C1272" t="s">
        <v>5194</v>
      </c>
      <c r="D1272" t="s">
        <v>38</v>
      </c>
      <c r="E1272" t="s">
        <v>109</v>
      </c>
      <c r="F1272" t="s">
        <v>21</v>
      </c>
      <c r="G1272" t="s">
        <v>59</v>
      </c>
      <c r="H1272" t="s">
        <v>987</v>
      </c>
      <c r="I1272" t="s">
        <v>2289</v>
      </c>
      <c r="J1272" s="1">
        <v>39267</v>
      </c>
      <c r="K1272" t="b">
        <f>IFERROR(VLOOKUP(F1272,english_mapping!A:B,2,FALSE),"NA")</f>
        <v>1</v>
      </c>
      <c r="L1272" t="str">
        <f t="shared" si="19"/>
        <v>Software</v>
      </c>
    </row>
    <row r="1273" spans="1:12" x14ac:dyDescent="0.25">
      <c r="A1273" t="s">
        <v>5195</v>
      </c>
      <c r="B1273" t="s">
        <v>5196</v>
      </c>
      <c r="C1273" t="s">
        <v>5197</v>
      </c>
      <c r="D1273" t="s">
        <v>262</v>
      </c>
      <c r="E1273" t="s">
        <v>109</v>
      </c>
      <c r="F1273" t="s">
        <v>21</v>
      </c>
      <c r="G1273" t="s">
        <v>77</v>
      </c>
      <c r="H1273" t="s">
        <v>3964</v>
      </c>
      <c r="I1273" t="s">
        <v>3964</v>
      </c>
      <c r="J1273" s="1">
        <v>39083</v>
      </c>
      <c r="K1273" t="b">
        <f>IFERROR(VLOOKUP(F1273,english_mapping!A:B,2,FALSE),"NA")</f>
        <v>1</v>
      </c>
      <c r="L1273" t="str">
        <f t="shared" si="19"/>
        <v>Enterprise Software</v>
      </c>
    </row>
    <row r="1274" spans="1:12" x14ac:dyDescent="0.25">
      <c r="A1274" t="s">
        <v>5198</v>
      </c>
      <c r="B1274" t="s">
        <v>5199</v>
      </c>
      <c r="C1274" t="s">
        <v>5200</v>
      </c>
      <c r="D1274" t="s">
        <v>4017</v>
      </c>
      <c r="E1274" t="s">
        <v>109</v>
      </c>
      <c r="F1274" t="s">
        <v>21</v>
      </c>
      <c r="G1274" t="s">
        <v>285</v>
      </c>
      <c r="H1274" t="s">
        <v>889</v>
      </c>
      <c r="I1274" t="s">
        <v>5201</v>
      </c>
      <c r="K1274" t="b">
        <f>IFERROR(VLOOKUP(F1274,english_mapping!A:B,2,FALSE),"NA")</f>
        <v>1</v>
      </c>
      <c r="L1274" t="str">
        <f t="shared" si="19"/>
        <v>Public Relations</v>
      </c>
    </row>
    <row r="1275" spans="1:12" x14ac:dyDescent="0.25">
      <c r="A1275" t="s">
        <v>5202</v>
      </c>
      <c r="B1275" t="s">
        <v>5203</v>
      </c>
      <c r="C1275" t="s">
        <v>5204</v>
      </c>
      <c r="D1275" t="s">
        <v>5205</v>
      </c>
      <c r="E1275" t="s">
        <v>14</v>
      </c>
      <c r="F1275" t="s">
        <v>21</v>
      </c>
      <c r="G1275" t="s">
        <v>138</v>
      </c>
      <c r="H1275" t="s">
        <v>139</v>
      </c>
      <c r="I1275" t="s">
        <v>139</v>
      </c>
      <c r="J1275" s="1">
        <v>36161</v>
      </c>
      <c r="K1275" t="b">
        <f>IFERROR(VLOOKUP(F1275,english_mapping!A:B,2,FALSE),"NA")</f>
        <v>1</v>
      </c>
      <c r="L1275" t="str">
        <f t="shared" si="19"/>
        <v>Collaboration</v>
      </c>
    </row>
    <row r="1276" spans="1:12" x14ac:dyDescent="0.25">
      <c r="A1276" t="s">
        <v>5206</v>
      </c>
      <c r="B1276" t="s">
        <v>5207</v>
      </c>
      <c r="C1276" t="s">
        <v>5208</v>
      </c>
      <c r="D1276" t="s">
        <v>5209</v>
      </c>
      <c r="E1276" t="s">
        <v>14</v>
      </c>
      <c r="F1276" t="s">
        <v>21</v>
      </c>
      <c r="G1276" t="s">
        <v>39</v>
      </c>
      <c r="H1276" t="s">
        <v>281</v>
      </c>
      <c r="I1276" t="s">
        <v>5210</v>
      </c>
      <c r="J1276" s="1">
        <v>35796</v>
      </c>
      <c r="K1276" t="b">
        <f>IFERROR(VLOOKUP(F1276,english_mapping!A:B,2,FALSE),"NA")</f>
        <v>1</v>
      </c>
      <c r="L1276" t="str">
        <f t="shared" si="19"/>
        <v>Cloud Computing</v>
      </c>
    </row>
    <row r="1277" spans="1:12" x14ac:dyDescent="0.25">
      <c r="A1277" t="s">
        <v>5211</v>
      </c>
      <c r="B1277" t="s">
        <v>5212</v>
      </c>
      <c r="C1277" t="s">
        <v>5213</v>
      </c>
      <c r="D1277" t="s">
        <v>2541</v>
      </c>
      <c r="E1277" t="s">
        <v>14</v>
      </c>
      <c r="F1277" t="s">
        <v>21</v>
      </c>
      <c r="G1277" t="s">
        <v>59</v>
      </c>
      <c r="H1277" t="s">
        <v>60</v>
      </c>
      <c r="I1277" t="s">
        <v>61</v>
      </c>
      <c r="J1277" s="1">
        <v>39814</v>
      </c>
      <c r="K1277" t="b">
        <f>IFERROR(VLOOKUP(F1277,english_mapping!A:B,2,FALSE),"NA")</f>
        <v>1</v>
      </c>
      <c r="L1277" t="str">
        <f t="shared" si="19"/>
        <v>Advertising</v>
      </c>
    </row>
    <row r="1278" spans="1:12" x14ac:dyDescent="0.25">
      <c r="A1278" t="s">
        <v>5214</v>
      </c>
      <c r="B1278" t="s">
        <v>5215</v>
      </c>
      <c r="C1278" t="s">
        <v>5216</v>
      </c>
      <c r="D1278" t="s">
        <v>3816</v>
      </c>
      <c r="E1278" t="s">
        <v>14</v>
      </c>
      <c r="F1278" t="s">
        <v>21</v>
      </c>
      <c r="G1278" t="s">
        <v>434</v>
      </c>
      <c r="H1278" t="s">
        <v>535</v>
      </c>
      <c r="I1278" t="s">
        <v>5217</v>
      </c>
      <c r="J1278" s="1">
        <v>40913</v>
      </c>
      <c r="K1278" t="b">
        <f>IFERROR(VLOOKUP(F1278,english_mapping!A:B,2,FALSE),"NA")</f>
        <v>1</v>
      </c>
      <c r="L1278" t="str">
        <f t="shared" si="19"/>
        <v>Biotechnology</v>
      </c>
    </row>
    <row r="1279" spans="1:12" x14ac:dyDescent="0.25">
      <c r="A1279" t="s">
        <v>5218</v>
      </c>
      <c r="B1279" t="s">
        <v>5219</v>
      </c>
      <c r="C1279" t="s">
        <v>5220</v>
      </c>
      <c r="D1279" t="s">
        <v>644</v>
      </c>
      <c r="E1279" t="s">
        <v>14</v>
      </c>
      <c r="F1279" t="s">
        <v>21</v>
      </c>
      <c r="G1279" t="s">
        <v>4078</v>
      </c>
      <c r="H1279" t="s">
        <v>4079</v>
      </c>
      <c r="I1279" t="s">
        <v>4080</v>
      </c>
      <c r="J1279" s="1">
        <v>39448</v>
      </c>
      <c r="K1279" t="b">
        <f>IFERROR(VLOOKUP(F1279,english_mapping!A:B,2,FALSE),"NA")</f>
        <v>1</v>
      </c>
      <c r="L1279" t="str">
        <f t="shared" si="19"/>
        <v>Biotechnology</v>
      </c>
    </row>
    <row r="1280" spans="1:12" x14ac:dyDescent="0.25">
      <c r="A1280" t="s">
        <v>5221</v>
      </c>
      <c r="B1280" t="s">
        <v>5222</v>
      </c>
      <c r="C1280" t="s">
        <v>5223</v>
      </c>
      <c r="D1280" t="s">
        <v>5224</v>
      </c>
      <c r="E1280" t="s">
        <v>14</v>
      </c>
      <c r="F1280" t="s">
        <v>1087</v>
      </c>
      <c r="G1280">
        <v>1</v>
      </c>
      <c r="H1280" t="s">
        <v>2932</v>
      </c>
      <c r="I1280" t="s">
        <v>2932</v>
      </c>
      <c r="K1280" t="b">
        <f>IFERROR(VLOOKUP(F1280,english_mapping!A:B,2,FALSE),"NA")</f>
        <v>0</v>
      </c>
      <c r="L1280" t="str">
        <f t="shared" si="19"/>
        <v>Application Platforms</v>
      </c>
    </row>
    <row r="1281" spans="1:12" x14ac:dyDescent="0.25">
      <c r="A1281" t="s">
        <v>5225</v>
      </c>
      <c r="B1281" t="s">
        <v>5226</v>
      </c>
      <c r="C1281" t="s">
        <v>5227</v>
      </c>
      <c r="D1281" t="s">
        <v>5228</v>
      </c>
      <c r="E1281" t="s">
        <v>14</v>
      </c>
      <c r="F1281" t="s">
        <v>21</v>
      </c>
      <c r="G1281" t="s">
        <v>59</v>
      </c>
      <c r="H1281" t="s">
        <v>60</v>
      </c>
      <c r="I1281" t="s">
        <v>1128</v>
      </c>
      <c r="J1281" s="1">
        <v>40909</v>
      </c>
      <c r="K1281" t="b">
        <f>IFERROR(VLOOKUP(F1281,english_mapping!A:B,2,FALSE),"NA")</f>
        <v>1</v>
      </c>
      <c r="L1281" t="str">
        <f t="shared" si="19"/>
        <v>Analytics</v>
      </c>
    </row>
    <row r="1282" spans="1:12" x14ac:dyDescent="0.25">
      <c r="A1282" t="s">
        <v>5229</v>
      </c>
      <c r="B1282" t="s">
        <v>5230</v>
      </c>
      <c r="C1282" t="s">
        <v>5231</v>
      </c>
      <c r="D1282" t="s">
        <v>449</v>
      </c>
      <c r="E1282" t="s">
        <v>14</v>
      </c>
      <c r="F1282" t="s">
        <v>21</v>
      </c>
      <c r="G1282" t="s">
        <v>804</v>
      </c>
      <c r="H1282" t="s">
        <v>805</v>
      </c>
      <c r="I1282" t="s">
        <v>805</v>
      </c>
      <c r="J1282" s="1">
        <v>36892</v>
      </c>
      <c r="K1282" t="b">
        <f>IFERROR(VLOOKUP(F1282,english_mapping!A:B,2,FALSE),"NA")</f>
        <v>1</v>
      </c>
      <c r="L1282" t="str">
        <f t="shared" si="19"/>
        <v>Finance</v>
      </c>
    </row>
    <row r="1283" spans="1:12" x14ac:dyDescent="0.25">
      <c r="A1283" t="s">
        <v>5232</v>
      </c>
      <c r="B1283" t="s">
        <v>5233</v>
      </c>
      <c r="D1283" t="s">
        <v>5234</v>
      </c>
      <c r="E1283" t="s">
        <v>109</v>
      </c>
      <c r="K1283" t="str">
        <f>IFERROR(VLOOKUP(F1283,english_mapping!A:B,2,FALSE),"NA")</f>
        <v>NA</v>
      </c>
      <c r="L1283" t="str">
        <f t="shared" si="19"/>
        <v>Business Services</v>
      </c>
    </row>
    <row r="1284" spans="1:12" x14ac:dyDescent="0.25">
      <c r="A1284" t="s">
        <v>5235</v>
      </c>
      <c r="B1284" t="s">
        <v>5236</v>
      </c>
      <c r="C1284" t="s">
        <v>5237</v>
      </c>
      <c r="D1284" t="s">
        <v>2541</v>
      </c>
      <c r="E1284" t="s">
        <v>205</v>
      </c>
      <c r="F1284" t="s">
        <v>21</v>
      </c>
      <c r="G1284" t="s">
        <v>187</v>
      </c>
      <c r="H1284" t="s">
        <v>2239</v>
      </c>
      <c r="I1284" t="s">
        <v>2239</v>
      </c>
      <c r="J1284" s="1">
        <v>41736</v>
      </c>
      <c r="K1284" t="b">
        <f>IFERROR(VLOOKUP(F1284,english_mapping!A:B,2,FALSE),"NA")</f>
        <v>1</v>
      </c>
      <c r="L1284" t="str">
        <f t="shared" ref="L1284:L1347" si="20">IFERROR(LEFT(D1284,(FIND("|",D1284))-1),D1284)</f>
        <v>Advertising</v>
      </c>
    </row>
    <row r="1285" spans="1:12" x14ac:dyDescent="0.25">
      <c r="A1285" t="s">
        <v>5238</v>
      </c>
      <c r="B1285" t="s">
        <v>5239</v>
      </c>
      <c r="C1285" t="s">
        <v>5240</v>
      </c>
      <c r="D1285" t="s">
        <v>5241</v>
      </c>
      <c r="E1285" t="s">
        <v>14</v>
      </c>
      <c r="J1285" t="s">
        <v>5242</v>
      </c>
      <c r="K1285" t="str">
        <f>IFERROR(VLOOKUP(F1285,english_mapping!A:B,2,FALSE),"NA")</f>
        <v>NA</v>
      </c>
      <c r="L1285" t="str">
        <f t="shared" si="20"/>
        <v>Advertising</v>
      </c>
    </row>
    <row r="1286" spans="1:12" x14ac:dyDescent="0.25">
      <c r="A1286" t="s">
        <v>5243</v>
      </c>
      <c r="B1286" t="s">
        <v>5244</v>
      </c>
      <c r="C1286" t="s">
        <v>5245</v>
      </c>
      <c r="D1286" t="s">
        <v>5246</v>
      </c>
      <c r="E1286" t="s">
        <v>14</v>
      </c>
      <c r="F1286" t="s">
        <v>21</v>
      </c>
      <c r="G1286" t="s">
        <v>285</v>
      </c>
      <c r="H1286" t="s">
        <v>1054</v>
      </c>
      <c r="I1286" t="s">
        <v>1054</v>
      </c>
      <c r="J1286" t="s">
        <v>5247</v>
      </c>
      <c r="K1286" t="b">
        <f>IFERROR(VLOOKUP(F1286,english_mapping!A:B,2,FALSE),"NA")</f>
        <v>1</v>
      </c>
      <c r="L1286" t="str">
        <f t="shared" si="20"/>
        <v>Assisitive Technology</v>
      </c>
    </row>
    <row r="1287" spans="1:12" x14ac:dyDescent="0.25">
      <c r="A1287" t="s">
        <v>5248</v>
      </c>
      <c r="B1287" t="s">
        <v>5249</v>
      </c>
      <c r="C1287" t="s">
        <v>5250</v>
      </c>
      <c r="D1287" t="s">
        <v>5251</v>
      </c>
      <c r="E1287" t="s">
        <v>14</v>
      </c>
      <c r="F1287" t="s">
        <v>21</v>
      </c>
      <c r="G1287" t="s">
        <v>285</v>
      </c>
      <c r="H1287" t="s">
        <v>889</v>
      </c>
      <c r="I1287" t="s">
        <v>889</v>
      </c>
      <c r="J1287" s="1">
        <v>38723</v>
      </c>
      <c r="K1287" t="b">
        <f>IFERROR(VLOOKUP(F1287,english_mapping!A:B,2,FALSE),"NA")</f>
        <v>1</v>
      </c>
      <c r="L1287" t="str">
        <f t="shared" si="20"/>
        <v>Advertising</v>
      </c>
    </row>
    <row r="1288" spans="1:12" x14ac:dyDescent="0.25">
      <c r="A1288" t="s">
        <v>5252</v>
      </c>
      <c r="B1288" t="s">
        <v>5253</v>
      </c>
      <c r="C1288" t="s">
        <v>5254</v>
      </c>
      <c r="D1288" t="s">
        <v>5255</v>
      </c>
      <c r="E1288" t="s">
        <v>14</v>
      </c>
      <c r="F1288" t="s">
        <v>124</v>
      </c>
      <c r="G1288" t="s">
        <v>125</v>
      </c>
      <c r="H1288" t="s">
        <v>126</v>
      </c>
      <c r="I1288" t="s">
        <v>126</v>
      </c>
      <c r="J1288" s="1">
        <v>40909</v>
      </c>
      <c r="K1288" t="b">
        <f>IFERROR(VLOOKUP(F1288,english_mapping!A:B,2,FALSE),"NA")</f>
        <v>1</v>
      </c>
      <c r="L1288" t="str">
        <f t="shared" si="20"/>
        <v>Advertising</v>
      </c>
    </row>
    <row r="1289" spans="1:12" x14ac:dyDescent="0.25">
      <c r="A1289" t="s">
        <v>5256</v>
      </c>
      <c r="B1289" t="s">
        <v>5257</v>
      </c>
      <c r="C1289" t="s">
        <v>5258</v>
      </c>
      <c r="D1289" t="s">
        <v>5259</v>
      </c>
      <c r="E1289" t="s">
        <v>109</v>
      </c>
      <c r="F1289" t="s">
        <v>21</v>
      </c>
      <c r="G1289" t="s">
        <v>59</v>
      </c>
      <c r="H1289" t="s">
        <v>60</v>
      </c>
      <c r="I1289" t="s">
        <v>66</v>
      </c>
      <c r="J1289" s="1">
        <v>37622</v>
      </c>
      <c r="K1289" t="b">
        <f>IFERROR(VLOOKUP(F1289,english_mapping!A:B,2,FALSE),"NA")</f>
        <v>1</v>
      </c>
      <c r="L1289" t="str">
        <f t="shared" si="20"/>
        <v>Advertising</v>
      </c>
    </row>
    <row r="1290" spans="1:12" x14ac:dyDescent="0.25">
      <c r="A1290" t="s">
        <v>5260</v>
      </c>
      <c r="B1290" t="s">
        <v>5261</v>
      </c>
      <c r="D1290" t="s">
        <v>5262</v>
      </c>
      <c r="E1290" t="s">
        <v>205</v>
      </c>
      <c r="F1290" t="s">
        <v>21</v>
      </c>
      <c r="G1290" t="s">
        <v>77</v>
      </c>
      <c r="H1290" t="s">
        <v>1804</v>
      </c>
      <c r="I1290" t="s">
        <v>1804</v>
      </c>
      <c r="J1290" t="s">
        <v>5263</v>
      </c>
      <c r="K1290" t="b">
        <f>IFERROR(VLOOKUP(F1290,english_mapping!A:B,2,FALSE),"NA")</f>
        <v>1</v>
      </c>
      <c r="L1290" t="str">
        <f t="shared" si="20"/>
        <v>Advertising</v>
      </c>
    </row>
    <row r="1291" spans="1:12" x14ac:dyDescent="0.25">
      <c r="A1291" t="s">
        <v>5264</v>
      </c>
      <c r="B1291" t="s">
        <v>5265</v>
      </c>
      <c r="C1291" t="s">
        <v>5266</v>
      </c>
      <c r="D1291" t="s">
        <v>51</v>
      </c>
      <c r="E1291" t="s">
        <v>14</v>
      </c>
      <c r="F1291" t="s">
        <v>1151</v>
      </c>
      <c r="G1291">
        <v>23</v>
      </c>
      <c r="H1291" t="s">
        <v>3098</v>
      </c>
      <c r="I1291" t="s">
        <v>3098</v>
      </c>
      <c r="J1291" s="1">
        <v>40544</v>
      </c>
      <c r="K1291" t="b">
        <f>IFERROR(VLOOKUP(F1291,english_mapping!A:B,2,FALSE),"NA")</f>
        <v>0</v>
      </c>
      <c r="L1291" t="str">
        <f t="shared" si="20"/>
        <v>Biotechnology</v>
      </c>
    </row>
    <row r="1292" spans="1:12" x14ac:dyDescent="0.25">
      <c r="A1292" t="s">
        <v>5267</v>
      </c>
      <c r="B1292" t="s">
        <v>5268</v>
      </c>
      <c r="C1292" t="s">
        <v>5269</v>
      </c>
      <c r="D1292" t="s">
        <v>5270</v>
      </c>
      <c r="E1292" t="s">
        <v>14</v>
      </c>
      <c r="F1292" t="s">
        <v>21</v>
      </c>
      <c r="G1292" t="s">
        <v>101</v>
      </c>
      <c r="H1292" t="s">
        <v>102</v>
      </c>
      <c r="I1292" t="s">
        <v>103</v>
      </c>
      <c r="J1292" t="s">
        <v>5271</v>
      </c>
      <c r="K1292" t="b">
        <f>IFERROR(VLOOKUP(F1292,english_mapping!A:B,2,FALSE),"NA")</f>
        <v>1</v>
      </c>
      <c r="L1292" t="str">
        <f t="shared" si="20"/>
        <v>Advertising</v>
      </c>
    </row>
    <row r="1293" spans="1:12" x14ac:dyDescent="0.25">
      <c r="A1293" t="s">
        <v>5272</v>
      </c>
      <c r="B1293" t="s">
        <v>5273</v>
      </c>
      <c r="C1293" t="s">
        <v>5274</v>
      </c>
      <c r="D1293" t="s">
        <v>2541</v>
      </c>
      <c r="E1293" t="s">
        <v>205</v>
      </c>
      <c r="F1293" t="s">
        <v>462</v>
      </c>
      <c r="G1293">
        <v>48</v>
      </c>
      <c r="H1293" t="s">
        <v>463</v>
      </c>
      <c r="I1293" t="s">
        <v>463</v>
      </c>
      <c r="K1293" t="b">
        <f>IFERROR(VLOOKUP(F1293,english_mapping!A:B,2,FALSE),"NA")</f>
        <v>0</v>
      </c>
      <c r="L1293" t="str">
        <f t="shared" si="20"/>
        <v>Advertising</v>
      </c>
    </row>
    <row r="1294" spans="1:12" x14ac:dyDescent="0.25">
      <c r="A1294" t="s">
        <v>5275</v>
      </c>
      <c r="B1294" t="s">
        <v>5276</v>
      </c>
      <c r="C1294" t="s">
        <v>5277</v>
      </c>
      <c r="D1294" t="s">
        <v>3450</v>
      </c>
      <c r="E1294" t="s">
        <v>701</v>
      </c>
      <c r="F1294" t="s">
        <v>21</v>
      </c>
      <c r="G1294" t="s">
        <v>655</v>
      </c>
      <c r="H1294" t="s">
        <v>656</v>
      </c>
      <c r="I1294" t="s">
        <v>4601</v>
      </c>
      <c r="J1294" s="1">
        <v>32143</v>
      </c>
      <c r="K1294" t="b">
        <f>IFERROR(VLOOKUP(F1294,english_mapping!A:B,2,FALSE),"NA")</f>
        <v>1</v>
      </c>
      <c r="L1294" t="str">
        <f t="shared" si="20"/>
        <v>Biotechnology</v>
      </c>
    </row>
    <row r="1295" spans="1:12" x14ac:dyDescent="0.25">
      <c r="A1295" t="s">
        <v>5278</v>
      </c>
      <c r="B1295" t="s">
        <v>5279</v>
      </c>
      <c r="C1295" t="s">
        <v>5280</v>
      </c>
      <c r="D1295" t="s">
        <v>5281</v>
      </c>
      <c r="E1295" t="s">
        <v>205</v>
      </c>
      <c r="F1295" t="s">
        <v>21</v>
      </c>
      <c r="G1295" t="s">
        <v>117</v>
      </c>
      <c r="H1295" t="s">
        <v>535</v>
      </c>
      <c r="I1295" t="s">
        <v>5282</v>
      </c>
      <c r="J1295" t="s">
        <v>5283</v>
      </c>
      <c r="K1295" t="b">
        <f>IFERROR(VLOOKUP(F1295,english_mapping!A:B,2,FALSE),"NA")</f>
        <v>1</v>
      </c>
      <c r="L1295" t="str">
        <f t="shared" si="20"/>
        <v>Advertising</v>
      </c>
    </row>
    <row r="1296" spans="1:12" x14ac:dyDescent="0.25">
      <c r="A1296" t="s">
        <v>5284</v>
      </c>
      <c r="B1296" t="s">
        <v>5285</v>
      </c>
      <c r="C1296" t="s">
        <v>5286</v>
      </c>
      <c r="D1296" t="s">
        <v>5287</v>
      </c>
      <c r="E1296" t="s">
        <v>109</v>
      </c>
      <c r="F1296" t="s">
        <v>52</v>
      </c>
      <c r="G1296" t="s">
        <v>200</v>
      </c>
      <c r="H1296" t="s">
        <v>201</v>
      </c>
      <c r="I1296" t="s">
        <v>201</v>
      </c>
      <c r="J1296" s="1">
        <v>39085</v>
      </c>
      <c r="K1296" t="b">
        <f>IFERROR(VLOOKUP(F1296,english_mapping!A:B,2,FALSE),"NA")</f>
        <v>1</v>
      </c>
      <c r="L1296" t="str">
        <f t="shared" si="20"/>
        <v>Advertising</v>
      </c>
    </row>
    <row r="1297" spans="1:12" x14ac:dyDescent="0.25">
      <c r="A1297" t="s">
        <v>5288</v>
      </c>
      <c r="B1297" t="s">
        <v>5289</v>
      </c>
      <c r="C1297" t="s">
        <v>5290</v>
      </c>
      <c r="D1297" t="s">
        <v>2541</v>
      </c>
      <c r="E1297" t="s">
        <v>109</v>
      </c>
      <c r="F1297" t="s">
        <v>21</v>
      </c>
      <c r="G1297" t="s">
        <v>59</v>
      </c>
      <c r="H1297" t="s">
        <v>60</v>
      </c>
      <c r="I1297" t="s">
        <v>4940</v>
      </c>
      <c r="J1297" s="1">
        <v>37987</v>
      </c>
      <c r="K1297" t="b">
        <f>IFERROR(VLOOKUP(F1297,english_mapping!A:B,2,FALSE),"NA")</f>
        <v>1</v>
      </c>
      <c r="L1297" t="str">
        <f t="shared" si="20"/>
        <v>Advertising</v>
      </c>
    </row>
    <row r="1298" spans="1:12" x14ac:dyDescent="0.25">
      <c r="A1298" t="s">
        <v>5291</v>
      </c>
      <c r="B1298" t="s">
        <v>5292</v>
      </c>
      <c r="C1298" t="s">
        <v>5293</v>
      </c>
      <c r="D1298" t="s">
        <v>2541</v>
      </c>
      <c r="E1298" t="s">
        <v>109</v>
      </c>
      <c r="F1298" t="s">
        <v>33</v>
      </c>
      <c r="G1298">
        <v>23</v>
      </c>
      <c r="H1298" t="s">
        <v>179</v>
      </c>
      <c r="I1298" t="s">
        <v>179</v>
      </c>
      <c r="J1298" s="1">
        <v>39083</v>
      </c>
      <c r="K1298" t="b">
        <f>IFERROR(VLOOKUP(F1298,english_mapping!A:B,2,FALSE),"NA")</f>
        <v>0</v>
      </c>
      <c r="L1298" t="str">
        <f t="shared" si="20"/>
        <v>Advertising</v>
      </c>
    </row>
    <row r="1299" spans="1:12" x14ac:dyDescent="0.25">
      <c r="A1299" t="s">
        <v>5294</v>
      </c>
      <c r="B1299" t="s">
        <v>5295</v>
      </c>
      <c r="C1299" t="s">
        <v>5296</v>
      </c>
      <c r="D1299" t="s">
        <v>5297</v>
      </c>
      <c r="E1299" t="s">
        <v>14</v>
      </c>
      <c r="F1299" t="s">
        <v>21</v>
      </c>
      <c r="G1299" t="s">
        <v>59</v>
      </c>
      <c r="H1299" t="s">
        <v>1249</v>
      </c>
      <c r="I1299" t="s">
        <v>3123</v>
      </c>
      <c r="J1299" s="1">
        <v>40454</v>
      </c>
      <c r="K1299" t="b">
        <f>IFERROR(VLOOKUP(F1299,english_mapping!A:B,2,FALSE),"NA")</f>
        <v>1</v>
      </c>
      <c r="L1299" t="str">
        <f t="shared" si="20"/>
        <v>Networking</v>
      </c>
    </row>
    <row r="1300" spans="1:12" x14ac:dyDescent="0.25">
      <c r="A1300" t="s">
        <v>5298</v>
      </c>
      <c r="B1300" t="s">
        <v>5299</v>
      </c>
      <c r="C1300" t="s">
        <v>5300</v>
      </c>
      <c r="D1300" t="s">
        <v>5301</v>
      </c>
      <c r="E1300" t="s">
        <v>109</v>
      </c>
      <c r="F1300" t="s">
        <v>21</v>
      </c>
      <c r="G1300" t="s">
        <v>154</v>
      </c>
      <c r="H1300" t="s">
        <v>242</v>
      </c>
      <c r="I1300" t="s">
        <v>3717</v>
      </c>
      <c r="K1300" t="b">
        <f>IFERROR(VLOOKUP(F1300,english_mapping!A:B,2,FALSE),"NA")</f>
        <v>1</v>
      </c>
      <c r="L1300" t="str">
        <f t="shared" si="20"/>
        <v>Aerospace</v>
      </c>
    </row>
    <row r="1301" spans="1:12" x14ac:dyDescent="0.25">
      <c r="A1301" t="s">
        <v>5302</v>
      </c>
      <c r="B1301" t="s">
        <v>5303</v>
      </c>
      <c r="C1301" t="s">
        <v>5304</v>
      </c>
      <c r="D1301" t="s">
        <v>5305</v>
      </c>
      <c r="E1301" t="s">
        <v>109</v>
      </c>
      <c r="F1301" t="s">
        <v>21</v>
      </c>
      <c r="G1301" t="s">
        <v>59</v>
      </c>
      <c r="H1301" t="s">
        <v>90</v>
      </c>
      <c r="I1301" t="s">
        <v>375</v>
      </c>
      <c r="J1301" s="1">
        <v>38353</v>
      </c>
      <c r="K1301" t="b">
        <f>IFERROR(VLOOKUP(F1301,english_mapping!A:B,2,FALSE),"NA")</f>
        <v>1</v>
      </c>
      <c r="L1301" t="str">
        <f t="shared" si="20"/>
        <v>Ad Targeting</v>
      </c>
    </row>
    <row r="1302" spans="1:12" x14ac:dyDescent="0.25">
      <c r="A1302" t="s">
        <v>5306</v>
      </c>
      <c r="B1302" t="s">
        <v>5307</v>
      </c>
      <c r="C1302" t="s">
        <v>5308</v>
      </c>
      <c r="E1302" t="s">
        <v>14</v>
      </c>
      <c r="F1302" t="s">
        <v>21</v>
      </c>
      <c r="G1302" t="s">
        <v>59</v>
      </c>
      <c r="H1302" t="s">
        <v>90</v>
      </c>
      <c r="I1302" t="s">
        <v>5309</v>
      </c>
      <c r="K1302" t="b">
        <f>IFERROR(VLOOKUP(F1302,english_mapping!A:B,2,FALSE),"NA")</f>
        <v>1</v>
      </c>
      <c r="L1302">
        <f t="shared" si="20"/>
        <v>0</v>
      </c>
    </row>
    <row r="1303" spans="1:12" x14ac:dyDescent="0.25">
      <c r="A1303" t="s">
        <v>5310</v>
      </c>
      <c r="B1303" t="s">
        <v>5311</v>
      </c>
      <c r="C1303" t="s">
        <v>5312</v>
      </c>
      <c r="D1303" t="s">
        <v>4989</v>
      </c>
      <c r="E1303" t="s">
        <v>14</v>
      </c>
      <c r="F1303" t="s">
        <v>21</v>
      </c>
      <c r="G1303" t="s">
        <v>993</v>
      </c>
      <c r="H1303" t="s">
        <v>994</v>
      </c>
      <c r="I1303" t="s">
        <v>994</v>
      </c>
      <c r="J1303" s="1">
        <v>40544</v>
      </c>
      <c r="K1303" t="b">
        <f>IFERROR(VLOOKUP(F1303,english_mapping!A:B,2,FALSE),"NA")</f>
        <v>1</v>
      </c>
      <c r="L1303" t="str">
        <f t="shared" si="20"/>
        <v>Advertising</v>
      </c>
    </row>
    <row r="1304" spans="1:12" x14ac:dyDescent="0.25">
      <c r="A1304" t="s">
        <v>5313</v>
      </c>
      <c r="B1304" t="s">
        <v>5314</v>
      </c>
      <c r="C1304" t="s">
        <v>5315</v>
      </c>
      <c r="D1304" t="s">
        <v>4914</v>
      </c>
      <c r="E1304" t="s">
        <v>14</v>
      </c>
      <c r="F1304" t="s">
        <v>346</v>
      </c>
      <c r="G1304">
        <v>7</v>
      </c>
      <c r="H1304" t="s">
        <v>776</v>
      </c>
      <c r="I1304" t="s">
        <v>776</v>
      </c>
      <c r="J1304" s="1">
        <v>40909</v>
      </c>
      <c r="K1304" t="b">
        <f>IFERROR(VLOOKUP(F1304,english_mapping!A:B,2,FALSE),"NA")</f>
        <v>0</v>
      </c>
      <c r="L1304" t="str">
        <f t="shared" si="20"/>
        <v>Ad Targeting</v>
      </c>
    </row>
    <row r="1305" spans="1:12" x14ac:dyDescent="0.25">
      <c r="A1305" t="s">
        <v>5316</v>
      </c>
      <c r="B1305" t="s">
        <v>5317</v>
      </c>
      <c r="C1305" t="s">
        <v>5318</v>
      </c>
      <c r="D1305" t="s">
        <v>3529</v>
      </c>
      <c r="E1305" t="s">
        <v>205</v>
      </c>
      <c r="K1305" t="str">
        <f>IFERROR(VLOOKUP(F1305,english_mapping!A:B,2,FALSE),"NA")</f>
        <v>NA</v>
      </c>
      <c r="L1305" t="str">
        <f t="shared" si="20"/>
        <v>Health Care</v>
      </c>
    </row>
    <row r="1306" spans="1:12" x14ac:dyDescent="0.25">
      <c r="A1306" t="s">
        <v>5319</v>
      </c>
      <c r="B1306" t="s">
        <v>5320</v>
      </c>
      <c r="C1306" t="s">
        <v>5321</v>
      </c>
      <c r="D1306" t="s">
        <v>5322</v>
      </c>
      <c r="E1306" t="s">
        <v>14</v>
      </c>
      <c r="F1306" t="s">
        <v>21</v>
      </c>
      <c r="G1306" t="s">
        <v>77</v>
      </c>
      <c r="H1306" t="s">
        <v>3964</v>
      </c>
      <c r="I1306" t="s">
        <v>3964</v>
      </c>
      <c r="J1306" s="1">
        <v>40544</v>
      </c>
      <c r="K1306" t="b">
        <f>IFERROR(VLOOKUP(F1306,english_mapping!A:B,2,FALSE),"NA")</f>
        <v>1</v>
      </c>
      <c r="L1306" t="str">
        <f t="shared" si="20"/>
        <v>Analytics</v>
      </c>
    </row>
    <row r="1307" spans="1:12" x14ac:dyDescent="0.25">
      <c r="A1307" t="s">
        <v>5323</v>
      </c>
      <c r="B1307" t="s">
        <v>5324</v>
      </c>
      <c r="C1307" t="s">
        <v>5325</v>
      </c>
      <c r="D1307" t="s">
        <v>38</v>
      </c>
      <c r="E1307" t="s">
        <v>14</v>
      </c>
      <c r="F1307" t="s">
        <v>340</v>
      </c>
      <c r="G1307">
        <v>11</v>
      </c>
      <c r="H1307" t="s">
        <v>502</v>
      </c>
      <c r="I1307" t="s">
        <v>502</v>
      </c>
      <c r="J1307" t="s">
        <v>5326</v>
      </c>
      <c r="K1307" t="b">
        <f>IFERROR(VLOOKUP(F1307,english_mapping!A:B,2,FALSE),"NA")</f>
        <v>0</v>
      </c>
      <c r="L1307" t="str">
        <f t="shared" si="20"/>
        <v>Software</v>
      </c>
    </row>
    <row r="1308" spans="1:12" x14ac:dyDescent="0.25">
      <c r="A1308" t="s">
        <v>5327</v>
      </c>
      <c r="B1308" t="s">
        <v>5328</v>
      </c>
      <c r="C1308" t="s">
        <v>5329</v>
      </c>
      <c r="D1308" t="s">
        <v>5330</v>
      </c>
      <c r="E1308" t="s">
        <v>14</v>
      </c>
      <c r="K1308" t="str">
        <f>IFERROR(VLOOKUP(F1308,english_mapping!A:B,2,FALSE),"NA")</f>
        <v>NA</v>
      </c>
      <c r="L1308" t="str">
        <f t="shared" si="20"/>
        <v>SaaS</v>
      </c>
    </row>
    <row r="1309" spans="1:12" x14ac:dyDescent="0.25">
      <c r="A1309" t="s">
        <v>5331</v>
      </c>
      <c r="B1309" t="s">
        <v>5332</v>
      </c>
      <c r="C1309" t="s">
        <v>5333</v>
      </c>
      <c r="D1309" t="s">
        <v>5334</v>
      </c>
      <c r="E1309" t="s">
        <v>14</v>
      </c>
      <c r="F1309" t="s">
        <v>21</v>
      </c>
      <c r="G1309" t="s">
        <v>59</v>
      </c>
      <c r="H1309" t="s">
        <v>60</v>
      </c>
      <c r="I1309" t="s">
        <v>66</v>
      </c>
      <c r="J1309" s="1">
        <v>41702</v>
      </c>
      <c r="K1309" t="b">
        <f>IFERROR(VLOOKUP(F1309,english_mapping!A:B,2,FALSE),"NA")</f>
        <v>1</v>
      </c>
      <c r="L1309" t="str">
        <f t="shared" si="20"/>
        <v>Fitness</v>
      </c>
    </row>
    <row r="1310" spans="1:12" x14ac:dyDescent="0.25">
      <c r="A1310" t="s">
        <v>5335</v>
      </c>
      <c r="B1310" t="s">
        <v>5336</v>
      </c>
      <c r="D1310" t="s">
        <v>5337</v>
      </c>
      <c r="E1310" t="s">
        <v>14</v>
      </c>
      <c r="K1310" t="str">
        <f>IFERROR(VLOOKUP(F1310,english_mapping!A:B,2,FALSE),"NA")</f>
        <v>NA</v>
      </c>
      <c r="L1310" t="str">
        <f t="shared" si="20"/>
        <v>B2B</v>
      </c>
    </row>
    <row r="1311" spans="1:12" x14ac:dyDescent="0.25">
      <c r="A1311" t="s">
        <v>5338</v>
      </c>
      <c r="B1311" t="s">
        <v>5339</v>
      </c>
      <c r="C1311" t="s">
        <v>5340</v>
      </c>
      <c r="D1311" t="s">
        <v>5341</v>
      </c>
      <c r="E1311" t="s">
        <v>14</v>
      </c>
      <c r="F1311" t="s">
        <v>21</v>
      </c>
      <c r="G1311" t="s">
        <v>59</v>
      </c>
      <c r="H1311" t="s">
        <v>60</v>
      </c>
      <c r="I1311" t="s">
        <v>61</v>
      </c>
      <c r="J1311" s="1">
        <v>39814</v>
      </c>
      <c r="K1311" t="b">
        <f>IFERROR(VLOOKUP(F1311,english_mapping!A:B,2,FALSE),"NA")</f>
        <v>1</v>
      </c>
      <c r="L1311" t="str">
        <f t="shared" si="20"/>
        <v>Finance</v>
      </c>
    </row>
    <row r="1312" spans="1:12" x14ac:dyDescent="0.25">
      <c r="A1312" t="s">
        <v>5342</v>
      </c>
      <c r="B1312" t="s">
        <v>5343</v>
      </c>
      <c r="C1312" t="s">
        <v>5344</v>
      </c>
      <c r="D1312" t="s">
        <v>51</v>
      </c>
      <c r="E1312" t="s">
        <v>701</v>
      </c>
      <c r="F1312" t="s">
        <v>1151</v>
      </c>
      <c r="G1312">
        <v>7</v>
      </c>
      <c r="H1312" t="s">
        <v>1152</v>
      </c>
      <c r="I1312" t="s">
        <v>5345</v>
      </c>
      <c r="J1312" s="1">
        <v>37257</v>
      </c>
      <c r="K1312" t="b">
        <f>IFERROR(VLOOKUP(F1312,english_mapping!A:B,2,FALSE),"NA")</f>
        <v>0</v>
      </c>
      <c r="L1312" t="str">
        <f t="shared" si="20"/>
        <v>Biotechnology</v>
      </c>
    </row>
    <row r="1313" spans="1:12" x14ac:dyDescent="0.25">
      <c r="A1313" t="s">
        <v>5346</v>
      </c>
      <c r="B1313" t="s">
        <v>5347</v>
      </c>
      <c r="C1313" t="s">
        <v>5348</v>
      </c>
      <c r="D1313" t="s">
        <v>5349</v>
      </c>
      <c r="E1313" t="s">
        <v>205</v>
      </c>
      <c r="F1313" t="s">
        <v>560</v>
      </c>
      <c r="G1313">
        <v>56</v>
      </c>
      <c r="H1313" t="s">
        <v>2614</v>
      </c>
      <c r="I1313" t="s">
        <v>2614</v>
      </c>
      <c r="J1313" s="1">
        <v>40909</v>
      </c>
      <c r="K1313" t="b">
        <f>IFERROR(VLOOKUP(F1313,english_mapping!A:B,2,FALSE),"NA")</f>
        <v>0</v>
      </c>
      <c r="L1313" t="str">
        <f t="shared" si="20"/>
        <v>Mobile</v>
      </c>
    </row>
    <row r="1314" spans="1:12" x14ac:dyDescent="0.25">
      <c r="A1314" t="s">
        <v>5350</v>
      </c>
      <c r="B1314" t="s">
        <v>5351</v>
      </c>
      <c r="C1314" t="s">
        <v>5352</v>
      </c>
      <c r="D1314" t="s">
        <v>1275</v>
      </c>
      <c r="E1314" t="s">
        <v>14</v>
      </c>
      <c r="F1314" t="s">
        <v>21</v>
      </c>
      <c r="G1314" t="s">
        <v>379</v>
      </c>
      <c r="H1314" t="s">
        <v>380</v>
      </c>
      <c r="I1314" t="s">
        <v>381</v>
      </c>
      <c r="J1314" s="1">
        <v>41640</v>
      </c>
      <c r="K1314" t="b">
        <f>IFERROR(VLOOKUP(F1314,english_mapping!A:B,2,FALSE),"NA")</f>
        <v>1</v>
      </c>
      <c r="L1314" t="str">
        <f t="shared" si="20"/>
        <v>Health Care</v>
      </c>
    </row>
    <row r="1315" spans="1:12" x14ac:dyDescent="0.25">
      <c r="A1315" t="s">
        <v>5353</v>
      </c>
      <c r="B1315" t="s">
        <v>5354</v>
      </c>
      <c r="C1315" t="s">
        <v>5355</v>
      </c>
      <c r="D1315" t="s">
        <v>5356</v>
      </c>
      <c r="E1315" t="s">
        <v>14</v>
      </c>
      <c r="J1315" t="s">
        <v>5357</v>
      </c>
      <c r="K1315" t="str">
        <f>IFERROR(VLOOKUP(F1315,english_mapping!A:B,2,FALSE),"NA")</f>
        <v>NA</v>
      </c>
      <c r="L1315" t="str">
        <f t="shared" si="20"/>
        <v>Facebook Applications</v>
      </c>
    </row>
    <row r="1316" spans="1:12" x14ac:dyDescent="0.25">
      <c r="A1316" t="s">
        <v>5358</v>
      </c>
      <c r="B1316" t="s">
        <v>5359</v>
      </c>
      <c r="C1316" t="s">
        <v>5360</v>
      </c>
      <c r="E1316" t="s">
        <v>14</v>
      </c>
      <c r="F1316" t="s">
        <v>33</v>
      </c>
      <c r="G1316">
        <v>22</v>
      </c>
      <c r="H1316" t="s">
        <v>34</v>
      </c>
      <c r="I1316" t="s">
        <v>34</v>
      </c>
      <c r="K1316" t="b">
        <f>IFERROR(VLOOKUP(F1316,english_mapping!A:B,2,FALSE),"NA")</f>
        <v>0</v>
      </c>
      <c r="L1316">
        <f t="shared" si="20"/>
        <v>0</v>
      </c>
    </row>
    <row r="1317" spans="1:12" x14ac:dyDescent="0.25">
      <c r="A1317" t="s">
        <v>5361</v>
      </c>
      <c r="B1317" t="s">
        <v>5362</v>
      </c>
      <c r="C1317" t="s">
        <v>5363</v>
      </c>
      <c r="D1317" t="s">
        <v>1318</v>
      </c>
      <c r="E1317" t="s">
        <v>14</v>
      </c>
      <c r="F1317" t="s">
        <v>21</v>
      </c>
      <c r="G1317" t="s">
        <v>285</v>
      </c>
      <c r="H1317" t="s">
        <v>587</v>
      </c>
      <c r="I1317" t="s">
        <v>587</v>
      </c>
      <c r="J1317" s="1">
        <v>34700</v>
      </c>
      <c r="K1317" t="b">
        <f>IFERROR(VLOOKUP(F1317,english_mapping!A:B,2,FALSE),"NA")</f>
        <v>1</v>
      </c>
      <c r="L1317" t="str">
        <f t="shared" si="20"/>
        <v>Automotive</v>
      </c>
    </row>
    <row r="1318" spans="1:12" x14ac:dyDescent="0.25">
      <c r="A1318" t="s">
        <v>5364</v>
      </c>
      <c r="B1318" t="s">
        <v>5365</v>
      </c>
      <c r="C1318" t="s">
        <v>5366</v>
      </c>
      <c r="D1318" t="s">
        <v>70</v>
      </c>
      <c r="E1318" t="s">
        <v>14</v>
      </c>
      <c r="F1318" t="s">
        <v>21</v>
      </c>
      <c r="G1318" t="s">
        <v>94</v>
      </c>
      <c r="H1318" t="s">
        <v>95</v>
      </c>
      <c r="I1318" t="s">
        <v>5367</v>
      </c>
      <c r="J1318" s="1">
        <v>39821</v>
      </c>
      <c r="K1318" t="b">
        <f>IFERROR(VLOOKUP(F1318,english_mapping!A:B,2,FALSE),"NA")</f>
        <v>1</v>
      </c>
      <c r="L1318" t="str">
        <f t="shared" si="20"/>
        <v>E-Commerce</v>
      </c>
    </row>
    <row r="1319" spans="1:12" x14ac:dyDescent="0.25">
      <c r="A1319" t="s">
        <v>5368</v>
      </c>
      <c r="B1319" t="s">
        <v>5369</v>
      </c>
      <c r="C1319" t="s">
        <v>5370</v>
      </c>
      <c r="D1319" t="s">
        <v>5371</v>
      </c>
      <c r="E1319" t="s">
        <v>14</v>
      </c>
      <c r="F1319" t="s">
        <v>634</v>
      </c>
      <c r="G1319">
        <v>12</v>
      </c>
      <c r="H1319" t="s">
        <v>898</v>
      </c>
      <c r="I1319" t="s">
        <v>5372</v>
      </c>
      <c r="J1319" t="s">
        <v>5373</v>
      </c>
      <c r="K1319" t="b">
        <f>IFERROR(VLOOKUP(F1319,english_mapping!A:B,2,FALSE),"NA")</f>
        <v>0</v>
      </c>
      <c r="L1319" t="str">
        <f t="shared" si="20"/>
        <v>FinTech</v>
      </c>
    </row>
    <row r="1320" spans="1:12" x14ac:dyDescent="0.25">
      <c r="A1320" t="s">
        <v>5374</v>
      </c>
      <c r="B1320" t="s">
        <v>5375</v>
      </c>
      <c r="C1320" t="s">
        <v>5376</v>
      </c>
      <c r="D1320" t="s">
        <v>2541</v>
      </c>
      <c r="E1320" t="s">
        <v>14</v>
      </c>
      <c r="F1320" t="s">
        <v>21</v>
      </c>
      <c r="G1320" t="s">
        <v>59</v>
      </c>
      <c r="H1320" t="s">
        <v>90</v>
      </c>
      <c r="I1320" t="s">
        <v>2050</v>
      </c>
      <c r="J1320" s="1">
        <v>39821</v>
      </c>
      <c r="K1320" t="b">
        <f>IFERROR(VLOOKUP(F1320,english_mapping!A:B,2,FALSE),"NA")</f>
        <v>1</v>
      </c>
      <c r="L1320" t="str">
        <f t="shared" si="20"/>
        <v>Advertising</v>
      </c>
    </row>
    <row r="1321" spans="1:12" x14ac:dyDescent="0.25">
      <c r="A1321" t="s">
        <v>5377</v>
      </c>
      <c r="B1321" t="s">
        <v>5378</v>
      </c>
      <c r="C1321" t="s">
        <v>5379</v>
      </c>
      <c r="D1321" t="s">
        <v>32</v>
      </c>
      <c r="E1321" t="s">
        <v>14</v>
      </c>
      <c r="F1321" t="s">
        <v>21</v>
      </c>
      <c r="G1321" t="s">
        <v>285</v>
      </c>
      <c r="H1321" t="s">
        <v>889</v>
      </c>
      <c r="I1321" t="s">
        <v>3040</v>
      </c>
      <c r="J1321" t="s">
        <v>5380</v>
      </c>
      <c r="K1321" t="b">
        <f>IFERROR(VLOOKUP(F1321,english_mapping!A:B,2,FALSE),"NA")</f>
        <v>1</v>
      </c>
      <c r="L1321" t="str">
        <f t="shared" si="20"/>
        <v>Curated Web</v>
      </c>
    </row>
    <row r="1322" spans="1:12" x14ac:dyDescent="0.25">
      <c r="A1322" t="s">
        <v>5381</v>
      </c>
      <c r="B1322" t="s">
        <v>5382</v>
      </c>
      <c r="C1322" t="s">
        <v>5383</v>
      </c>
      <c r="D1322" t="s">
        <v>5384</v>
      </c>
      <c r="E1322" t="s">
        <v>14</v>
      </c>
      <c r="F1322" t="s">
        <v>21</v>
      </c>
      <c r="G1322" t="s">
        <v>59</v>
      </c>
      <c r="H1322" t="s">
        <v>60</v>
      </c>
      <c r="I1322" t="s">
        <v>66</v>
      </c>
      <c r="J1322" s="1">
        <v>40182</v>
      </c>
      <c r="K1322" t="b">
        <f>IFERROR(VLOOKUP(F1322,english_mapping!A:B,2,FALSE),"NA")</f>
        <v>1</v>
      </c>
      <c r="L1322" t="str">
        <f t="shared" si="20"/>
        <v>Auctions</v>
      </c>
    </row>
    <row r="1323" spans="1:12" x14ac:dyDescent="0.25">
      <c r="A1323" t="s">
        <v>5385</v>
      </c>
      <c r="B1323" t="s">
        <v>5386</v>
      </c>
      <c r="C1323" t="s">
        <v>5387</v>
      </c>
      <c r="D1323" t="s">
        <v>5388</v>
      </c>
      <c r="E1323" t="s">
        <v>14</v>
      </c>
      <c r="F1323" t="s">
        <v>15</v>
      </c>
      <c r="G1323">
        <v>19</v>
      </c>
      <c r="H1323" t="s">
        <v>479</v>
      </c>
      <c r="I1323" t="s">
        <v>5389</v>
      </c>
      <c r="J1323" s="1">
        <v>40179</v>
      </c>
      <c r="K1323" t="b">
        <f>IFERROR(VLOOKUP(F1323,english_mapping!A:B,2,FALSE),"NA")</f>
        <v>1</v>
      </c>
      <c r="L1323" t="str">
        <f t="shared" si="20"/>
        <v>Child Care</v>
      </c>
    </row>
    <row r="1324" spans="1:12" x14ac:dyDescent="0.25">
      <c r="A1324" t="s">
        <v>5390</v>
      </c>
      <c r="B1324" t="s">
        <v>5391</v>
      </c>
      <c r="C1324" t="s">
        <v>5392</v>
      </c>
      <c r="D1324" t="s">
        <v>5393</v>
      </c>
      <c r="E1324" t="s">
        <v>14</v>
      </c>
      <c r="F1324" t="s">
        <v>2175</v>
      </c>
      <c r="G1324">
        <v>13</v>
      </c>
      <c r="H1324" t="s">
        <v>2176</v>
      </c>
      <c r="I1324" t="s">
        <v>2176</v>
      </c>
      <c r="J1324" s="1">
        <v>41275</v>
      </c>
      <c r="K1324" t="b">
        <f>IFERROR(VLOOKUP(F1324,english_mapping!A:B,2,FALSE),"NA")</f>
        <v>0</v>
      </c>
      <c r="L1324" t="str">
        <f t="shared" si="20"/>
        <v>Enterprise Search</v>
      </c>
    </row>
    <row r="1325" spans="1:12" x14ac:dyDescent="0.25">
      <c r="A1325" t="s">
        <v>5394</v>
      </c>
      <c r="B1325" t="s">
        <v>5395</v>
      </c>
      <c r="C1325" t="s">
        <v>5396</v>
      </c>
      <c r="D1325" t="s">
        <v>5397</v>
      </c>
      <c r="E1325" t="s">
        <v>14</v>
      </c>
      <c r="F1325" t="s">
        <v>21</v>
      </c>
      <c r="G1325" t="s">
        <v>434</v>
      </c>
      <c r="H1325" t="s">
        <v>535</v>
      </c>
      <c r="I1325" t="s">
        <v>322</v>
      </c>
      <c r="J1325" s="1">
        <v>37987</v>
      </c>
      <c r="K1325" t="b">
        <f>IFERROR(VLOOKUP(F1325,english_mapping!A:B,2,FALSE),"NA")</f>
        <v>1</v>
      </c>
      <c r="L1325" t="str">
        <f t="shared" si="20"/>
        <v>Advertising</v>
      </c>
    </row>
    <row r="1326" spans="1:12" x14ac:dyDescent="0.25">
      <c r="A1326" t="s">
        <v>5398</v>
      </c>
      <c r="B1326" t="s">
        <v>5399</v>
      </c>
      <c r="C1326" t="s">
        <v>5400</v>
      </c>
      <c r="D1326" t="s">
        <v>5401</v>
      </c>
      <c r="E1326" t="s">
        <v>14</v>
      </c>
      <c r="F1326" t="s">
        <v>4756</v>
      </c>
      <c r="G1326">
        <v>65</v>
      </c>
      <c r="H1326" t="s">
        <v>4757</v>
      </c>
      <c r="I1326" t="s">
        <v>4757</v>
      </c>
      <c r="J1326" s="1">
        <v>40544</v>
      </c>
      <c r="K1326" t="b">
        <f>IFERROR(VLOOKUP(F1326,english_mapping!A:B,2,FALSE),"NA")</f>
        <v>0</v>
      </c>
      <c r="L1326" t="str">
        <f t="shared" si="20"/>
        <v>Advertising</v>
      </c>
    </row>
    <row r="1327" spans="1:12" x14ac:dyDescent="0.25">
      <c r="A1327" t="s">
        <v>5402</v>
      </c>
      <c r="B1327" t="s">
        <v>5403</v>
      </c>
      <c r="C1327" t="s">
        <v>5404</v>
      </c>
      <c r="D1327" t="s">
        <v>5405</v>
      </c>
      <c r="E1327" t="s">
        <v>701</v>
      </c>
      <c r="F1327" t="s">
        <v>21</v>
      </c>
      <c r="G1327" t="s">
        <v>39</v>
      </c>
      <c r="H1327" t="s">
        <v>281</v>
      </c>
      <c r="I1327" t="s">
        <v>4951</v>
      </c>
      <c r="J1327" s="1">
        <v>28856</v>
      </c>
      <c r="K1327" t="b">
        <f>IFERROR(VLOOKUP(F1327,english_mapping!A:B,2,FALSE),"NA")</f>
        <v>1</v>
      </c>
      <c r="L1327" t="str">
        <f t="shared" si="20"/>
        <v>Health and Wellness</v>
      </c>
    </row>
    <row r="1328" spans="1:12" x14ac:dyDescent="0.25">
      <c r="A1328" t="s">
        <v>5406</v>
      </c>
      <c r="B1328" t="s">
        <v>5407</v>
      </c>
      <c r="C1328" t="s">
        <v>5408</v>
      </c>
      <c r="D1328" t="s">
        <v>262</v>
      </c>
      <c r="E1328" t="s">
        <v>14</v>
      </c>
      <c r="F1328" t="s">
        <v>21</v>
      </c>
      <c r="G1328" t="s">
        <v>59</v>
      </c>
      <c r="H1328" t="s">
        <v>60</v>
      </c>
      <c r="I1328" t="s">
        <v>66</v>
      </c>
      <c r="J1328" s="1">
        <v>40913</v>
      </c>
      <c r="K1328" t="b">
        <f>IFERROR(VLOOKUP(F1328,english_mapping!A:B,2,FALSE),"NA")</f>
        <v>1</v>
      </c>
      <c r="L1328" t="str">
        <f t="shared" si="20"/>
        <v>Enterprise Software</v>
      </c>
    </row>
    <row r="1329" spans="1:12" x14ac:dyDescent="0.25">
      <c r="A1329" t="s">
        <v>5409</v>
      </c>
      <c r="B1329" t="s">
        <v>5410</v>
      </c>
      <c r="C1329" t="s">
        <v>5411</v>
      </c>
      <c r="D1329" t="s">
        <v>5412</v>
      </c>
      <c r="E1329" t="s">
        <v>14</v>
      </c>
      <c r="F1329" t="s">
        <v>274</v>
      </c>
      <c r="G1329">
        <v>17</v>
      </c>
      <c r="H1329" t="s">
        <v>468</v>
      </c>
      <c r="I1329" t="s">
        <v>468</v>
      </c>
      <c r="J1329" s="1">
        <v>41280</v>
      </c>
      <c r="K1329" t="b">
        <f>IFERROR(VLOOKUP(F1329,english_mapping!A:B,2,FALSE),"NA")</f>
        <v>0</v>
      </c>
      <c r="L1329" t="str">
        <f t="shared" si="20"/>
        <v>E-Commerce</v>
      </c>
    </row>
    <row r="1330" spans="1:12" x14ac:dyDescent="0.25">
      <c r="A1330" t="s">
        <v>5413</v>
      </c>
      <c r="B1330" t="s">
        <v>5414</v>
      </c>
      <c r="C1330" t="s">
        <v>5415</v>
      </c>
      <c r="D1330" t="s">
        <v>2381</v>
      </c>
      <c r="E1330" t="s">
        <v>109</v>
      </c>
      <c r="F1330" t="s">
        <v>21</v>
      </c>
      <c r="G1330" t="s">
        <v>285</v>
      </c>
      <c r="H1330" t="s">
        <v>889</v>
      </c>
      <c r="I1330" t="s">
        <v>5416</v>
      </c>
      <c r="J1330" s="1">
        <v>35065</v>
      </c>
      <c r="K1330" t="b">
        <f>IFERROR(VLOOKUP(F1330,english_mapping!A:B,2,FALSE),"NA")</f>
        <v>1</v>
      </c>
      <c r="L1330" t="str">
        <f t="shared" si="20"/>
        <v>Consulting</v>
      </c>
    </row>
    <row r="1331" spans="1:12" x14ac:dyDescent="0.25">
      <c r="A1331" t="s">
        <v>5417</v>
      </c>
      <c r="B1331" t="s">
        <v>5418</v>
      </c>
      <c r="E1331" t="s">
        <v>14</v>
      </c>
      <c r="F1331" t="s">
        <v>21</v>
      </c>
      <c r="G1331" t="s">
        <v>1428</v>
      </c>
      <c r="H1331" t="s">
        <v>3950</v>
      </c>
      <c r="I1331" t="s">
        <v>5419</v>
      </c>
      <c r="J1331" t="s">
        <v>5420</v>
      </c>
      <c r="K1331" t="b">
        <f>IFERROR(VLOOKUP(F1331,english_mapping!A:B,2,FALSE),"NA")</f>
        <v>1</v>
      </c>
      <c r="L1331">
        <f t="shared" si="20"/>
        <v>0</v>
      </c>
    </row>
    <row r="1332" spans="1:12" x14ac:dyDescent="0.25">
      <c r="A1332" t="s">
        <v>5421</v>
      </c>
      <c r="B1332" t="s">
        <v>5422</v>
      </c>
      <c r="C1332" t="s">
        <v>5423</v>
      </c>
      <c r="D1332" t="s">
        <v>5424</v>
      </c>
      <c r="E1332" t="s">
        <v>14</v>
      </c>
      <c r="F1332" t="s">
        <v>21</v>
      </c>
      <c r="G1332" t="s">
        <v>285</v>
      </c>
      <c r="H1332" t="s">
        <v>1054</v>
      </c>
      <c r="I1332" t="s">
        <v>1054</v>
      </c>
      <c r="J1332" s="1">
        <v>40182</v>
      </c>
      <c r="K1332" t="b">
        <f>IFERROR(VLOOKUP(F1332,english_mapping!A:B,2,FALSE),"NA")</f>
        <v>1</v>
      </c>
      <c r="L1332" t="str">
        <f t="shared" si="20"/>
        <v>Coupons</v>
      </c>
    </row>
    <row r="1333" spans="1:12" x14ac:dyDescent="0.25">
      <c r="A1333" t="s">
        <v>5425</v>
      </c>
      <c r="B1333" t="s">
        <v>5426</v>
      </c>
      <c r="C1333" t="s">
        <v>5427</v>
      </c>
      <c r="D1333" t="s">
        <v>5428</v>
      </c>
      <c r="E1333" t="s">
        <v>109</v>
      </c>
      <c r="F1333" t="s">
        <v>21</v>
      </c>
      <c r="G1333" t="s">
        <v>59</v>
      </c>
      <c r="H1333" t="s">
        <v>4734</v>
      </c>
      <c r="I1333" t="s">
        <v>5429</v>
      </c>
      <c r="J1333" s="1">
        <v>37622</v>
      </c>
      <c r="K1333" t="b">
        <f>IFERROR(VLOOKUP(F1333,english_mapping!A:B,2,FALSE),"NA")</f>
        <v>1</v>
      </c>
      <c r="L1333" t="str">
        <f t="shared" si="20"/>
        <v>Advertising</v>
      </c>
    </row>
    <row r="1334" spans="1:12" x14ac:dyDescent="0.25">
      <c r="A1334" t="s">
        <v>5430</v>
      </c>
      <c r="B1334" t="s">
        <v>5431</v>
      </c>
      <c r="C1334" t="s">
        <v>5432</v>
      </c>
      <c r="D1334" t="s">
        <v>38</v>
      </c>
      <c r="E1334" t="s">
        <v>14</v>
      </c>
      <c r="F1334" t="s">
        <v>21</v>
      </c>
      <c r="G1334" t="s">
        <v>154</v>
      </c>
      <c r="H1334" t="s">
        <v>242</v>
      </c>
      <c r="I1334" t="s">
        <v>242</v>
      </c>
      <c r="J1334" s="1">
        <v>40179</v>
      </c>
      <c r="K1334" t="b">
        <f>IFERROR(VLOOKUP(F1334,english_mapping!A:B,2,FALSE),"NA")</f>
        <v>1</v>
      </c>
      <c r="L1334" t="str">
        <f t="shared" si="20"/>
        <v>Software</v>
      </c>
    </row>
    <row r="1335" spans="1:12" x14ac:dyDescent="0.25">
      <c r="A1335" t="s">
        <v>5433</v>
      </c>
      <c r="B1335" t="s">
        <v>5434</v>
      </c>
      <c r="C1335" t="s">
        <v>5435</v>
      </c>
      <c r="D1335" t="s">
        <v>123</v>
      </c>
      <c r="E1335" t="s">
        <v>14</v>
      </c>
      <c r="F1335" t="s">
        <v>21</v>
      </c>
      <c r="G1335" t="s">
        <v>553</v>
      </c>
      <c r="H1335" t="s">
        <v>554</v>
      </c>
      <c r="I1335" t="s">
        <v>3972</v>
      </c>
      <c r="J1335" s="1">
        <v>40179</v>
      </c>
      <c r="K1335" t="b">
        <f>IFERROR(VLOOKUP(F1335,english_mapping!A:B,2,FALSE),"NA")</f>
        <v>1</v>
      </c>
      <c r="L1335" t="str">
        <f t="shared" si="20"/>
        <v>Education</v>
      </c>
    </row>
    <row r="1336" spans="1:12" x14ac:dyDescent="0.25">
      <c r="A1336" t="s">
        <v>5436</v>
      </c>
      <c r="B1336" t="s">
        <v>5437</v>
      </c>
      <c r="C1336" t="s">
        <v>5438</v>
      </c>
      <c r="D1336" t="s">
        <v>5439</v>
      </c>
      <c r="E1336" t="s">
        <v>14</v>
      </c>
      <c r="F1336" t="s">
        <v>21</v>
      </c>
      <c r="G1336" t="s">
        <v>59</v>
      </c>
      <c r="H1336" t="s">
        <v>60</v>
      </c>
      <c r="I1336" t="s">
        <v>1279</v>
      </c>
      <c r="J1336" s="1">
        <v>41255</v>
      </c>
      <c r="K1336" t="b">
        <f>IFERROR(VLOOKUP(F1336,english_mapping!A:B,2,FALSE),"NA")</f>
        <v>1</v>
      </c>
      <c r="L1336" t="str">
        <f t="shared" si="20"/>
        <v>Advertising</v>
      </c>
    </row>
    <row r="1337" spans="1:12" x14ac:dyDescent="0.25">
      <c r="A1337" t="s">
        <v>5440</v>
      </c>
      <c r="B1337" t="s">
        <v>5441</v>
      </c>
      <c r="C1337" t="s">
        <v>5442</v>
      </c>
      <c r="D1337" t="s">
        <v>5443</v>
      </c>
      <c r="E1337" t="s">
        <v>14</v>
      </c>
      <c r="F1337" t="s">
        <v>21</v>
      </c>
      <c r="G1337" t="s">
        <v>154</v>
      </c>
      <c r="H1337" t="s">
        <v>242</v>
      </c>
      <c r="I1337" t="s">
        <v>1753</v>
      </c>
      <c r="J1337" s="1">
        <v>40179</v>
      </c>
      <c r="K1337" t="b">
        <f>IFERROR(VLOOKUP(F1337,english_mapping!A:B,2,FALSE),"NA")</f>
        <v>1</v>
      </c>
      <c r="L1337" t="str">
        <f t="shared" si="20"/>
        <v>Advertising</v>
      </c>
    </row>
    <row r="1338" spans="1:12" x14ac:dyDescent="0.25">
      <c r="A1338" t="s">
        <v>5444</v>
      </c>
      <c r="B1338" t="s">
        <v>5445</v>
      </c>
      <c r="C1338" t="s">
        <v>5446</v>
      </c>
      <c r="D1338" t="s">
        <v>5447</v>
      </c>
      <c r="E1338" t="s">
        <v>14</v>
      </c>
      <c r="F1338" t="s">
        <v>21</v>
      </c>
      <c r="G1338" t="s">
        <v>101</v>
      </c>
      <c r="H1338" t="s">
        <v>102</v>
      </c>
      <c r="I1338" t="s">
        <v>5448</v>
      </c>
      <c r="J1338" s="1">
        <v>38718</v>
      </c>
      <c r="K1338" t="b">
        <f>IFERROR(VLOOKUP(F1338,english_mapping!A:B,2,FALSE),"NA")</f>
        <v>1</v>
      </c>
      <c r="L1338" t="str">
        <f t="shared" si="20"/>
        <v>Design</v>
      </c>
    </row>
    <row r="1339" spans="1:12" x14ac:dyDescent="0.25">
      <c r="A1339" t="s">
        <v>5449</v>
      </c>
      <c r="B1339" t="s">
        <v>5450</v>
      </c>
      <c r="C1339" t="s">
        <v>5451</v>
      </c>
      <c r="D1339" t="s">
        <v>51</v>
      </c>
      <c r="E1339" t="s">
        <v>14</v>
      </c>
      <c r="F1339" t="s">
        <v>21</v>
      </c>
      <c r="G1339" t="s">
        <v>101</v>
      </c>
      <c r="H1339" t="s">
        <v>5452</v>
      </c>
      <c r="I1339" t="s">
        <v>5453</v>
      </c>
      <c r="J1339" s="1">
        <v>39814</v>
      </c>
      <c r="K1339" t="b">
        <f>IFERROR(VLOOKUP(F1339,english_mapping!A:B,2,FALSE),"NA")</f>
        <v>1</v>
      </c>
      <c r="L1339" t="str">
        <f t="shared" si="20"/>
        <v>Biotechnology</v>
      </c>
    </row>
    <row r="1340" spans="1:12" x14ac:dyDescent="0.25">
      <c r="A1340" t="s">
        <v>5454</v>
      </c>
      <c r="B1340" t="s">
        <v>5455</v>
      </c>
      <c r="C1340" t="s">
        <v>5456</v>
      </c>
      <c r="E1340" t="s">
        <v>14</v>
      </c>
      <c r="F1340" t="s">
        <v>21</v>
      </c>
      <c r="G1340" t="s">
        <v>434</v>
      </c>
      <c r="H1340" t="s">
        <v>535</v>
      </c>
      <c r="I1340" t="s">
        <v>5457</v>
      </c>
      <c r="K1340" t="b">
        <f>IFERROR(VLOOKUP(F1340,english_mapping!A:B,2,FALSE),"NA")</f>
        <v>1</v>
      </c>
      <c r="L1340">
        <f t="shared" si="20"/>
        <v>0</v>
      </c>
    </row>
    <row r="1341" spans="1:12" x14ac:dyDescent="0.25">
      <c r="A1341" t="s">
        <v>5458</v>
      </c>
      <c r="B1341" t="s">
        <v>5459</v>
      </c>
      <c r="C1341" t="s">
        <v>5460</v>
      </c>
      <c r="D1341" t="s">
        <v>51</v>
      </c>
      <c r="E1341" t="s">
        <v>14</v>
      </c>
      <c r="F1341" t="s">
        <v>365</v>
      </c>
      <c r="G1341">
        <v>27</v>
      </c>
      <c r="H1341" t="s">
        <v>5461</v>
      </c>
      <c r="I1341" t="s">
        <v>5462</v>
      </c>
      <c r="K1341" t="b">
        <f>IFERROR(VLOOKUP(F1341,english_mapping!A:B,2,FALSE),"NA")</f>
        <v>0</v>
      </c>
      <c r="L1341" t="str">
        <f t="shared" si="20"/>
        <v>Biotechnology</v>
      </c>
    </row>
    <row r="1342" spans="1:12" x14ac:dyDescent="0.25">
      <c r="A1342" t="s">
        <v>5463</v>
      </c>
      <c r="B1342" t="s">
        <v>5464</v>
      </c>
      <c r="C1342" t="s">
        <v>5465</v>
      </c>
      <c r="D1342" t="s">
        <v>38</v>
      </c>
      <c r="E1342" t="s">
        <v>14</v>
      </c>
      <c r="F1342" t="s">
        <v>161</v>
      </c>
      <c r="G1342" t="s">
        <v>162</v>
      </c>
      <c r="H1342" t="s">
        <v>163</v>
      </c>
      <c r="I1342" t="s">
        <v>5466</v>
      </c>
      <c r="J1342" s="1">
        <v>39083</v>
      </c>
      <c r="K1342" t="b">
        <f>IFERROR(VLOOKUP(F1342,english_mapping!A:B,2,FALSE),"NA")</f>
        <v>0</v>
      </c>
      <c r="L1342" t="str">
        <f t="shared" si="20"/>
        <v>Software</v>
      </c>
    </row>
    <row r="1343" spans="1:12" x14ac:dyDescent="0.25">
      <c r="A1343" t="s">
        <v>5467</v>
      </c>
      <c r="B1343" t="s">
        <v>5468</v>
      </c>
      <c r="C1343" t="s">
        <v>5469</v>
      </c>
      <c r="D1343" t="s">
        <v>65</v>
      </c>
      <c r="E1343" t="s">
        <v>109</v>
      </c>
      <c r="F1343" t="s">
        <v>52</v>
      </c>
      <c r="G1343" t="s">
        <v>200</v>
      </c>
      <c r="H1343" t="s">
        <v>201</v>
      </c>
      <c r="I1343" t="s">
        <v>201</v>
      </c>
      <c r="K1343" t="b">
        <f>IFERROR(VLOOKUP(F1343,english_mapping!A:B,2,FALSE),"NA")</f>
        <v>1</v>
      </c>
      <c r="L1343" t="str">
        <f t="shared" si="20"/>
        <v>Mobile</v>
      </c>
    </row>
    <row r="1344" spans="1:12" x14ac:dyDescent="0.25">
      <c r="A1344" t="s">
        <v>5470</v>
      </c>
      <c r="B1344" t="s">
        <v>5471</v>
      </c>
      <c r="C1344" t="s">
        <v>5472</v>
      </c>
      <c r="D1344" t="s">
        <v>262</v>
      </c>
      <c r="E1344" t="s">
        <v>109</v>
      </c>
      <c r="F1344" t="s">
        <v>21</v>
      </c>
      <c r="G1344" t="s">
        <v>59</v>
      </c>
      <c r="H1344" t="s">
        <v>60</v>
      </c>
      <c r="I1344" t="s">
        <v>1186</v>
      </c>
      <c r="J1344" s="1">
        <v>40549</v>
      </c>
      <c r="K1344" t="b">
        <f>IFERROR(VLOOKUP(F1344,english_mapping!A:B,2,FALSE),"NA")</f>
        <v>1</v>
      </c>
      <c r="L1344" t="str">
        <f t="shared" si="20"/>
        <v>Enterprise Software</v>
      </c>
    </row>
    <row r="1345" spans="1:12" x14ac:dyDescent="0.25">
      <c r="A1345" t="s">
        <v>5473</v>
      </c>
      <c r="B1345" t="s">
        <v>5474</v>
      </c>
      <c r="C1345" t="s">
        <v>5475</v>
      </c>
      <c r="D1345" t="s">
        <v>1416</v>
      </c>
      <c r="E1345" t="s">
        <v>205</v>
      </c>
      <c r="F1345" t="s">
        <v>21</v>
      </c>
      <c r="G1345" t="s">
        <v>59</v>
      </c>
      <c r="H1345" t="s">
        <v>1249</v>
      </c>
      <c r="I1345" t="s">
        <v>1249</v>
      </c>
      <c r="K1345" t="b">
        <f>IFERROR(VLOOKUP(F1345,english_mapping!A:B,2,FALSE),"NA")</f>
        <v>1</v>
      </c>
      <c r="L1345" t="str">
        <f t="shared" si="20"/>
        <v>Semiconductors</v>
      </c>
    </row>
    <row r="1346" spans="1:12" x14ac:dyDescent="0.25">
      <c r="A1346" t="s">
        <v>5476</v>
      </c>
      <c r="B1346" t="s">
        <v>5477</v>
      </c>
      <c r="C1346" t="s">
        <v>5478</v>
      </c>
      <c r="D1346" t="s">
        <v>89</v>
      </c>
      <c r="E1346" t="s">
        <v>701</v>
      </c>
      <c r="K1346" t="str">
        <f>IFERROR(VLOOKUP(F1346,english_mapping!A:B,2,FALSE),"NA")</f>
        <v>NA</v>
      </c>
      <c r="L1346" t="str">
        <f t="shared" si="20"/>
        <v>Health and Wellness</v>
      </c>
    </row>
    <row r="1347" spans="1:12" x14ac:dyDescent="0.25">
      <c r="A1347" t="s">
        <v>5479</v>
      </c>
      <c r="B1347" t="s">
        <v>5480</v>
      </c>
      <c r="C1347" t="s">
        <v>5481</v>
      </c>
      <c r="D1347" t="s">
        <v>5482</v>
      </c>
      <c r="E1347" t="s">
        <v>14</v>
      </c>
      <c r="F1347" t="s">
        <v>21</v>
      </c>
      <c r="G1347" t="s">
        <v>59</v>
      </c>
      <c r="H1347" t="s">
        <v>60</v>
      </c>
      <c r="I1347" t="s">
        <v>66</v>
      </c>
      <c r="J1347" s="1">
        <v>41284</v>
      </c>
      <c r="K1347" t="b">
        <f>IFERROR(VLOOKUP(F1347,english_mapping!A:B,2,FALSE),"NA")</f>
        <v>1</v>
      </c>
      <c r="L1347" t="str">
        <f t="shared" si="20"/>
        <v>Advertising</v>
      </c>
    </row>
    <row r="1348" spans="1:12" x14ac:dyDescent="0.25">
      <c r="A1348" t="s">
        <v>5483</v>
      </c>
      <c r="B1348" t="s">
        <v>5484</v>
      </c>
      <c r="C1348" t="s">
        <v>5485</v>
      </c>
      <c r="D1348" t="s">
        <v>38</v>
      </c>
      <c r="E1348" t="s">
        <v>14</v>
      </c>
      <c r="F1348" t="s">
        <v>21</v>
      </c>
      <c r="G1348" t="s">
        <v>39</v>
      </c>
      <c r="H1348" t="s">
        <v>281</v>
      </c>
      <c r="I1348" t="s">
        <v>5486</v>
      </c>
      <c r="J1348" s="1">
        <v>37257</v>
      </c>
      <c r="K1348" t="b">
        <f>IFERROR(VLOOKUP(F1348,english_mapping!A:B,2,FALSE),"NA")</f>
        <v>1</v>
      </c>
      <c r="L1348" t="str">
        <f t="shared" ref="L1348:L1411" si="21">IFERROR(LEFT(D1348,(FIND("|",D1348))-1),D1348)</f>
        <v>Software</v>
      </c>
    </row>
    <row r="1349" spans="1:12" x14ac:dyDescent="0.25">
      <c r="A1349" t="s">
        <v>5487</v>
      </c>
      <c r="B1349" t="s">
        <v>5488</v>
      </c>
      <c r="C1349" t="s">
        <v>5489</v>
      </c>
      <c r="D1349" t="s">
        <v>1416</v>
      </c>
      <c r="E1349" t="s">
        <v>701</v>
      </c>
      <c r="F1349" t="s">
        <v>21</v>
      </c>
      <c r="G1349" t="s">
        <v>59</v>
      </c>
      <c r="H1349" t="s">
        <v>60</v>
      </c>
      <c r="I1349" t="s">
        <v>1128</v>
      </c>
      <c r="J1349" s="1">
        <v>38718</v>
      </c>
      <c r="K1349" t="b">
        <f>IFERROR(VLOOKUP(F1349,english_mapping!A:B,2,FALSE),"NA")</f>
        <v>1</v>
      </c>
      <c r="L1349" t="str">
        <f t="shared" si="21"/>
        <v>Semiconductors</v>
      </c>
    </row>
    <row r="1350" spans="1:12" x14ac:dyDescent="0.25">
      <c r="A1350" t="s">
        <v>5490</v>
      </c>
      <c r="B1350" t="s">
        <v>5491</v>
      </c>
      <c r="C1350" t="s">
        <v>5492</v>
      </c>
      <c r="D1350" t="s">
        <v>2541</v>
      </c>
      <c r="E1350" t="s">
        <v>14</v>
      </c>
      <c r="F1350" t="s">
        <v>21</v>
      </c>
      <c r="G1350" t="s">
        <v>59</v>
      </c>
      <c r="H1350" t="s">
        <v>60</v>
      </c>
      <c r="I1350" t="s">
        <v>61</v>
      </c>
      <c r="K1350" t="b">
        <f>IFERROR(VLOOKUP(F1350,english_mapping!A:B,2,FALSE),"NA")</f>
        <v>1</v>
      </c>
      <c r="L1350" t="str">
        <f t="shared" si="21"/>
        <v>Advertising</v>
      </c>
    </row>
    <row r="1351" spans="1:12" x14ac:dyDescent="0.25">
      <c r="A1351" t="s">
        <v>5493</v>
      </c>
      <c r="B1351" t="s">
        <v>5494</v>
      </c>
      <c r="D1351" t="s">
        <v>5495</v>
      </c>
      <c r="E1351" t="s">
        <v>205</v>
      </c>
      <c r="K1351" t="str">
        <f>IFERROR(VLOOKUP(F1351,english_mapping!A:B,2,FALSE),"NA")</f>
        <v>NA</v>
      </c>
      <c r="L1351" t="str">
        <f t="shared" si="21"/>
        <v>Service Providers</v>
      </c>
    </row>
    <row r="1352" spans="1:12" x14ac:dyDescent="0.25">
      <c r="A1352" t="s">
        <v>5496</v>
      </c>
      <c r="B1352" t="s">
        <v>5497</v>
      </c>
      <c r="C1352" t="s">
        <v>5498</v>
      </c>
      <c r="D1352" t="s">
        <v>5499</v>
      </c>
      <c r="E1352" t="s">
        <v>205</v>
      </c>
      <c r="F1352" t="s">
        <v>21</v>
      </c>
      <c r="G1352" t="s">
        <v>59</v>
      </c>
      <c r="H1352" t="s">
        <v>60</v>
      </c>
      <c r="I1352" t="s">
        <v>736</v>
      </c>
      <c r="J1352" t="s">
        <v>5500</v>
      </c>
      <c r="K1352" t="b">
        <f>IFERROR(VLOOKUP(F1352,english_mapping!A:B,2,FALSE),"NA")</f>
        <v>1</v>
      </c>
      <c r="L1352" t="str">
        <f t="shared" si="21"/>
        <v>Advertising</v>
      </c>
    </row>
    <row r="1353" spans="1:12" x14ac:dyDescent="0.25">
      <c r="A1353" t="s">
        <v>5501</v>
      </c>
      <c r="B1353" t="s">
        <v>5502</v>
      </c>
      <c r="D1353" t="s">
        <v>5503</v>
      </c>
      <c r="E1353" t="s">
        <v>14</v>
      </c>
      <c r="K1353" t="str">
        <f>IFERROR(VLOOKUP(F1353,english_mapping!A:B,2,FALSE),"NA")</f>
        <v>NA</v>
      </c>
      <c r="L1353" t="str">
        <f t="shared" si="21"/>
        <v>Digital Media</v>
      </c>
    </row>
    <row r="1354" spans="1:12" x14ac:dyDescent="0.25">
      <c r="A1354" t="s">
        <v>5504</v>
      </c>
      <c r="B1354" t="s">
        <v>5505</v>
      </c>
      <c r="C1354" t="s">
        <v>5506</v>
      </c>
      <c r="D1354" t="s">
        <v>5507</v>
      </c>
      <c r="E1354" t="s">
        <v>14</v>
      </c>
      <c r="F1354" t="s">
        <v>21</v>
      </c>
      <c r="G1354" t="s">
        <v>101</v>
      </c>
      <c r="H1354" t="s">
        <v>102</v>
      </c>
      <c r="I1354" t="s">
        <v>103</v>
      </c>
      <c r="K1354" t="b">
        <f>IFERROR(VLOOKUP(F1354,english_mapping!A:B,2,FALSE),"NA")</f>
        <v>1</v>
      </c>
      <c r="L1354" t="str">
        <f t="shared" si="21"/>
        <v>Ad Targeting</v>
      </c>
    </row>
    <row r="1355" spans="1:12" x14ac:dyDescent="0.25">
      <c r="A1355" t="s">
        <v>5508</v>
      </c>
      <c r="B1355" t="s">
        <v>5509</v>
      </c>
      <c r="C1355" t="s">
        <v>5510</v>
      </c>
      <c r="D1355" t="s">
        <v>5511</v>
      </c>
      <c r="E1355" t="s">
        <v>205</v>
      </c>
      <c r="F1355" t="s">
        <v>21</v>
      </c>
      <c r="J1355" s="1">
        <v>39823</v>
      </c>
      <c r="K1355" t="b">
        <f>IFERROR(VLOOKUP(F1355,english_mapping!A:B,2,FALSE),"NA")</f>
        <v>1</v>
      </c>
      <c r="L1355" t="str">
        <f t="shared" si="21"/>
        <v>Curated Web</v>
      </c>
    </row>
    <row r="1356" spans="1:12" x14ac:dyDescent="0.25">
      <c r="A1356" t="s">
        <v>5512</v>
      </c>
      <c r="B1356" t="s">
        <v>5513</v>
      </c>
      <c r="C1356" t="s">
        <v>5514</v>
      </c>
      <c r="D1356" t="s">
        <v>2541</v>
      </c>
      <c r="E1356" t="s">
        <v>14</v>
      </c>
      <c r="F1356" t="s">
        <v>21</v>
      </c>
      <c r="G1356" t="s">
        <v>59</v>
      </c>
      <c r="H1356" t="s">
        <v>60</v>
      </c>
      <c r="I1356" t="s">
        <v>66</v>
      </c>
      <c r="J1356" s="1">
        <v>38353</v>
      </c>
      <c r="K1356" t="b">
        <f>IFERROR(VLOOKUP(F1356,english_mapping!A:B,2,FALSE),"NA")</f>
        <v>1</v>
      </c>
      <c r="L1356" t="str">
        <f t="shared" si="21"/>
        <v>Advertising</v>
      </c>
    </row>
    <row r="1357" spans="1:12" x14ac:dyDescent="0.25">
      <c r="A1357" t="s">
        <v>5515</v>
      </c>
      <c r="B1357" t="s">
        <v>5516</v>
      </c>
      <c r="C1357" t="s">
        <v>5517</v>
      </c>
      <c r="D1357" t="s">
        <v>5518</v>
      </c>
      <c r="E1357" t="s">
        <v>14</v>
      </c>
      <c r="F1357" t="s">
        <v>124</v>
      </c>
      <c r="G1357" t="s">
        <v>5519</v>
      </c>
      <c r="H1357" t="s">
        <v>3296</v>
      </c>
      <c r="I1357" t="s">
        <v>5520</v>
      </c>
      <c r="J1357" s="1">
        <v>40179</v>
      </c>
      <c r="K1357" t="b">
        <f>IFERROR(VLOOKUP(F1357,english_mapping!A:B,2,FALSE),"NA")</f>
        <v>1</v>
      </c>
      <c r="L1357" t="str">
        <f t="shared" si="21"/>
        <v>Advertising</v>
      </c>
    </row>
    <row r="1358" spans="1:12" x14ac:dyDescent="0.25">
      <c r="A1358" t="s">
        <v>5521</v>
      </c>
      <c r="B1358" t="s">
        <v>5522</v>
      </c>
      <c r="C1358" t="s">
        <v>5523</v>
      </c>
      <c r="E1358" t="s">
        <v>14</v>
      </c>
      <c r="K1358" t="str">
        <f>IFERROR(VLOOKUP(F1358,english_mapping!A:B,2,FALSE),"NA")</f>
        <v>NA</v>
      </c>
      <c r="L1358">
        <f t="shared" si="21"/>
        <v>0</v>
      </c>
    </row>
    <row r="1359" spans="1:12" x14ac:dyDescent="0.25">
      <c r="A1359" t="s">
        <v>5524</v>
      </c>
      <c r="B1359" t="s">
        <v>5525</v>
      </c>
      <c r="C1359" t="s">
        <v>5526</v>
      </c>
      <c r="D1359" t="s">
        <v>5527</v>
      </c>
      <c r="E1359" t="s">
        <v>14</v>
      </c>
      <c r="F1359" t="s">
        <v>1049</v>
      </c>
      <c r="G1359">
        <v>52</v>
      </c>
      <c r="H1359" t="s">
        <v>1050</v>
      </c>
      <c r="I1359" t="s">
        <v>1050</v>
      </c>
      <c r="J1359" s="1">
        <v>40303</v>
      </c>
      <c r="K1359" t="b">
        <f>IFERROR(VLOOKUP(F1359,english_mapping!A:B,2,FALSE),"NA")</f>
        <v>0</v>
      </c>
      <c r="L1359" t="str">
        <f t="shared" si="21"/>
        <v>Advertising</v>
      </c>
    </row>
    <row r="1360" spans="1:12" x14ac:dyDescent="0.25">
      <c r="A1360" t="s">
        <v>5528</v>
      </c>
      <c r="B1360" t="s">
        <v>5529</v>
      </c>
      <c r="C1360" t="s">
        <v>5530</v>
      </c>
      <c r="D1360" t="s">
        <v>2541</v>
      </c>
      <c r="E1360" t="s">
        <v>14</v>
      </c>
      <c r="F1360" t="s">
        <v>52</v>
      </c>
      <c r="G1360" t="s">
        <v>5531</v>
      </c>
      <c r="H1360" t="s">
        <v>5532</v>
      </c>
      <c r="I1360" t="s">
        <v>5532</v>
      </c>
      <c r="J1360" s="1">
        <v>39448</v>
      </c>
      <c r="K1360" t="b">
        <f>IFERROR(VLOOKUP(F1360,english_mapping!A:B,2,FALSE),"NA")</f>
        <v>1</v>
      </c>
      <c r="L1360" t="str">
        <f t="shared" si="21"/>
        <v>Advertising</v>
      </c>
    </row>
    <row r="1361" spans="1:12" x14ac:dyDescent="0.25">
      <c r="A1361" t="s">
        <v>5533</v>
      </c>
      <c r="B1361" t="s">
        <v>5534</v>
      </c>
      <c r="C1361" t="s">
        <v>5535</v>
      </c>
      <c r="D1361" t="s">
        <v>89</v>
      </c>
      <c r="E1361" t="s">
        <v>205</v>
      </c>
      <c r="F1361" t="s">
        <v>21</v>
      </c>
      <c r="G1361" t="s">
        <v>1035</v>
      </c>
      <c r="H1361" t="s">
        <v>1036</v>
      </c>
      <c r="I1361" t="s">
        <v>5536</v>
      </c>
      <c r="K1361" t="b">
        <f>IFERROR(VLOOKUP(F1361,english_mapping!A:B,2,FALSE),"NA")</f>
        <v>1</v>
      </c>
      <c r="L1361" t="str">
        <f t="shared" si="21"/>
        <v>Health and Wellness</v>
      </c>
    </row>
    <row r="1362" spans="1:12" x14ac:dyDescent="0.25">
      <c r="A1362" t="s">
        <v>5537</v>
      </c>
      <c r="B1362" t="s">
        <v>5538</v>
      </c>
      <c r="C1362" t="s">
        <v>5539</v>
      </c>
      <c r="D1362" t="s">
        <v>5540</v>
      </c>
      <c r="E1362" t="s">
        <v>14</v>
      </c>
      <c r="F1362" t="s">
        <v>124</v>
      </c>
      <c r="G1362" t="s">
        <v>5541</v>
      </c>
      <c r="H1362" t="s">
        <v>5542</v>
      </c>
      <c r="I1362" t="s">
        <v>5542</v>
      </c>
      <c r="J1362" t="s">
        <v>5543</v>
      </c>
      <c r="K1362" t="b">
        <f>IFERROR(VLOOKUP(F1362,english_mapping!A:B,2,FALSE),"NA")</f>
        <v>1</v>
      </c>
      <c r="L1362" t="str">
        <f t="shared" si="21"/>
        <v>Advertising</v>
      </c>
    </row>
    <row r="1363" spans="1:12" x14ac:dyDescent="0.25">
      <c r="A1363" t="s">
        <v>5544</v>
      </c>
      <c r="B1363" t="s">
        <v>5545</v>
      </c>
      <c r="C1363" t="s">
        <v>5546</v>
      </c>
      <c r="D1363" t="s">
        <v>5547</v>
      </c>
      <c r="E1363" t="s">
        <v>14</v>
      </c>
      <c r="F1363" t="s">
        <v>21</v>
      </c>
      <c r="G1363" t="s">
        <v>59</v>
      </c>
      <c r="H1363" t="s">
        <v>90</v>
      </c>
      <c r="I1363" t="s">
        <v>5548</v>
      </c>
      <c r="J1363" t="s">
        <v>5549</v>
      </c>
      <c r="K1363" t="b">
        <f>IFERROR(VLOOKUP(F1363,english_mapping!A:B,2,FALSE),"NA")</f>
        <v>1</v>
      </c>
      <c r="L1363" t="str">
        <f t="shared" si="21"/>
        <v>Advertising</v>
      </c>
    </row>
    <row r="1364" spans="1:12" x14ac:dyDescent="0.25">
      <c r="A1364" t="s">
        <v>5550</v>
      </c>
      <c r="B1364" t="s">
        <v>5551</v>
      </c>
      <c r="C1364" t="s">
        <v>5552</v>
      </c>
      <c r="D1364" t="s">
        <v>5553</v>
      </c>
      <c r="E1364" t="s">
        <v>14</v>
      </c>
      <c r="F1364" t="s">
        <v>274</v>
      </c>
      <c r="G1364">
        <v>17</v>
      </c>
      <c r="H1364" t="s">
        <v>468</v>
      </c>
      <c r="I1364" t="s">
        <v>468</v>
      </c>
      <c r="J1364" s="1">
        <v>37257</v>
      </c>
      <c r="K1364" t="b">
        <f>IFERROR(VLOOKUP(F1364,english_mapping!A:B,2,FALSE),"NA")</f>
        <v>0</v>
      </c>
      <c r="L1364" t="str">
        <f t="shared" si="21"/>
        <v>Advertising</v>
      </c>
    </row>
    <row r="1365" spans="1:12" x14ac:dyDescent="0.25">
      <c r="A1365" t="s">
        <v>5554</v>
      </c>
      <c r="B1365" t="s">
        <v>5555</v>
      </c>
      <c r="C1365" t="s">
        <v>5556</v>
      </c>
      <c r="D1365" t="s">
        <v>5557</v>
      </c>
      <c r="E1365" t="s">
        <v>14</v>
      </c>
      <c r="F1365" t="s">
        <v>21</v>
      </c>
      <c r="G1365" t="s">
        <v>4078</v>
      </c>
      <c r="H1365" t="s">
        <v>4079</v>
      </c>
      <c r="I1365" t="s">
        <v>2648</v>
      </c>
      <c r="J1365" s="1">
        <v>40550</v>
      </c>
      <c r="K1365" t="b">
        <f>IFERROR(VLOOKUP(F1365,english_mapping!A:B,2,FALSE),"NA")</f>
        <v>1</v>
      </c>
      <c r="L1365" t="str">
        <f t="shared" si="21"/>
        <v>Advertising</v>
      </c>
    </row>
    <row r="1366" spans="1:12" x14ac:dyDescent="0.25">
      <c r="A1366" t="s">
        <v>5558</v>
      </c>
      <c r="B1366" t="s">
        <v>5559</v>
      </c>
      <c r="C1366" t="s">
        <v>5560</v>
      </c>
      <c r="D1366" t="s">
        <v>2541</v>
      </c>
      <c r="E1366" t="s">
        <v>14</v>
      </c>
      <c r="F1366" t="s">
        <v>21</v>
      </c>
      <c r="G1366" t="s">
        <v>59</v>
      </c>
      <c r="H1366" t="s">
        <v>60</v>
      </c>
      <c r="I1366" t="s">
        <v>269</v>
      </c>
      <c r="J1366" s="1">
        <v>39448</v>
      </c>
      <c r="K1366" t="b">
        <f>IFERROR(VLOOKUP(F1366,english_mapping!A:B,2,FALSE),"NA")</f>
        <v>1</v>
      </c>
      <c r="L1366" t="str">
        <f t="shared" si="21"/>
        <v>Advertising</v>
      </c>
    </row>
    <row r="1367" spans="1:12" x14ac:dyDescent="0.25">
      <c r="A1367" t="s">
        <v>5561</v>
      </c>
      <c r="B1367" t="s">
        <v>5562</v>
      </c>
      <c r="C1367" t="s">
        <v>5563</v>
      </c>
      <c r="D1367" t="s">
        <v>5564</v>
      </c>
      <c r="E1367" t="s">
        <v>14</v>
      </c>
      <c r="F1367" t="s">
        <v>1087</v>
      </c>
      <c r="G1367">
        <v>16</v>
      </c>
      <c r="H1367" t="s">
        <v>1743</v>
      </c>
      <c r="I1367" t="s">
        <v>1743</v>
      </c>
      <c r="J1367" s="1">
        <v>40553</v>
      </c>
      <c r="K1367" t="b">
        <f>IFERROR(VLOOKUP(F1367,english_mapping!A:B,2,FALSE),"NA")</f>
        <v>0</v>
      </c>
      <c r="L1367" t="str">
        <f t="shared" si="21"/>
        <v>Ad Targeting</v>
      </c>
    </row>
    <row r="1368" spans="1:12" x14ac:dyDescent="0.25">
      <c r="A1368" t="s">
        <v>5565</v>
      </c>
      <c r="B1368" t="s">
        <v>5566</v>
      </c>
      <c r="C1368" t="s">
        <v>5567</v>
      </c>
      <c r="D1368" t="s">
        <v>2541</v>
      </c>
      <c r="E1368" t="s">
        <v>109</v>
      </c>
      <c r="F1368" t="s">
        <v>21</v>
      </c>
      <c r="G1368" t="s">
        <v>59</v>
      </c>
      <c r="H1368" t="s">
        <v>60</v>
      </c>
      <c r="I1368" t="s">
        <v>66</v>
      </c>
      <c r="J1368" s="1">
        <v>40183</v>
      </c>
      <c r="K1368" t="b">
        <f>IFERROR(VLOOKUP(F1368,english_mapping!A:B,2,FALSE),"NA")</f>
        <v>1</v>
      </c>
      <c r="L1368" t="str">
        <f t="shared" si="21"/>
        <v>Advertising</v>
      </c>
    </row>
    <row r="1369" spans="1:12" x14ac:dyDescent="0.25">
      <c r="A1369" t="s">
        <v>5568</v>
      </c>
      <c r="B1369" t="s">
        <v>5569</v>
      </c>
      <c r="C1369" t="s">
        <v>5570</v>
      </c>
      <c r="D1369" t="s">
        <v>5571</v>
      </c>
      <c r="E1369" t="s">
        <v>14</v>
      </c>
      <c r="F1369" t="s">
        <v>52</v>
      </c>
      <c r="G1369" t="s">
        <v>53</v>
      </c>
      <c r="H1369" t="s">
        <v>54</v>
      </c>
      <c r="I1369" t="s">
        <v>54</v>
      </c>
      <c r="J1369" s="1">
        <v>39724</v>
      </c>
      <c r="K1369" t="b">
        <f>IFERROR(VLOOKUP(F1369,english_mapping!A:B,2,FALSE),"NA")</f>
        <v>1</v>
      </c>
      <c r="L1369" t="str">
        <f t="shared" si="21"/>
        <v>Advertising</v>
      </c>
    </row>
    <row r="1370" spans="1:12" x14ac:dyDescent="0.25">
      <c r="A1370" t="s">
        <v>5572</v>
      </c>
      <c r="B1370" t="s">
        <v>5573</v>
      </c>
      <c r="C1370" t="s">
        <v>5574</v>
      </c>
      <c r="D1370" t="s">
        <v>5575</v>
      </c>
      <c r="E1370" t="s">
        <v>14</v>
      </c>
      <c r="F1370" t="s">
        <v>21</v>
      </c>
      <c r="G1370" t="s">
        <v>101</v>
      </c>
      <c r="H1370" t="s">
        <v>102</v>
      </c>
      <c r="I1370" t="s">
        <v>103</v>
      </c>
      <c r="J1370" s="1">
        <v>42010</v>
      </c>
      <c r="K1370" t="b">
        <f>IFERROR(VLOOKUP(F1370,english_mapping!A:B,2,FALSE),"NA")</f>
        <v>1</v>
      </c>
      <c r="L1370" t="str">
        <f t="shared" si="21"/>
        <v>Analytics</v>
      </c>
    </row>
    <row r="1371" spans="1:12" x14ac:dyDescent="0.25">
      <c r="A1371" t="s">
        <v>5576</v>
      </c>
      <c r="B1371" t="s">
        <v>5577</v>
      </c>
      <c r="C1371" t="s">
        <v>5578</v>
      </c>
      <c r="D1371" t="s">
        <v>89</v>
      </c>
      <c r="E1371" t="s">
        <v>205</v>
      </c>
      <c r="F1371" t="s">
        <v>21</v>
      </c>
      <c r="G1371" t="s">
        <v>655</v>
      </c>
      <c r="H1371" t="s">
        <v>656</v>
      </c>
      <c r="I1371" t="s">
        <v>5579</v>
      </c>
      <c r="J1371" s="1">
        <v>40544</v>
      </c>
      <c r="K1371" t="b">
        <f>IFERROR(VLOOKUP(F1371,english_mapping!A:B,2,FALSE),"NA")</f>
        <v>1</v>
      </c>
      <c r="L1371" t="str">
        <f t="shared" si="21"/>
        <v>Health and Wellness</v>
      </c>
    </row>
    <row r="1372" spans="1:12" x14ac:dyDescent="0.25">
      <c r="A1372" t="s">
        <v>5580</v>
      </c>
      <c r="B1372" t="s">
        <v>5581</v>
      </c>
      <c r="C1372" t="s">
        <v>5582</v>
      </c>
      <c r="D1372" t="s">
        <v>5583</v>
      </c>
      <c r="E1372" t="s">
        <v>205</v>
      </c>
      <c r="F1372" t="s">
        <v>21</v>
      </c>
      <c r="G1372" t="s">
        <v>822</v>
      </c>
      <c r="H1372" t="s">
        <v>823</v>
      </c>
      <c r="I1372" t="s">
        <v>823</v>
      </c>
      <c r="J1372" s="1">
        <v>41645</v>
      </c>
      <c r="K1372" t="b">
        <f>IFERROR(VLOOKUP(F1372,english_mapping!A:B,2,FALSE),"NA")</f>
        <v>1</v>
      </c>
      <c r="L1372" t="str">
        <f t="shared" si="21"/>
        <v>Financial Services</v>
      </c>
    </row>
    <row r="1373" spans="1:12" x14ac:dyDescent="0.25">
      <c r="A1373" t="s">
        <v>5584</v>
      </c>
      <c r="B1373" t="s">
        <v>5585</v>
      </c>
      <c r="C1373" t="s">
        <v>5586</v>
      </c>
      <c r="D1373" t="s">
        <v>5587</v>
      </c>
      <c r="E1373" t="s">
        <v>14</v>
      </c>
      <c r="F1373" t="s">
        <v>21</v>
      </c>
      <c r="G1373" t="s">
        <v>101</v>
      </c>
      <c r="H1373" t="s">
        <v>102</v>
      </c>
      <c r="I1373" t="s">
        <v>103</v>
      </c>
      <c r="J1373" s="1">
        <v>40553</v>
      </c>
      <c r="K1373" t="b">
        <f>IFERROR(VLOOKUP(F1373,english_mapping!A:B,2,FALSE),"NA")</f>
        <v>1</v>
      </c>
      <c r="L1373" t="str">
        <f t="shared" si="21"/>
        <v>Health Care</v>
      </c>
    </row>
    <row r="1374" spans="1:12" x14ac:dyDescent="0.25">
      <c r="A1374" t="s">
        <v>5588</v>
      </c>
      <c r="B1374" t="s">
        <v>5589</v>
      </c>
      <c r="C1374" t="s">
        <v>5590</v>
      </c>
      <c r="D1374" t="s">
        <v>51</v>
      </c>
      <c r="E1374" t="s">
        <v>14</v>
      </c>
      <c r="F1374" t="s">
        <v>21</v>
      </c>
      <c r="G1374" t="s">
        <v>77</v>
      </c>
      <c r="H1374" t="s">
        <v>1804</v>
      </c>
      <c r="I1374" t="s">
        <v>1804</v>
      </c>
      <c r="J1374" s="1">
        <v>35065</v>
      </c>
      <c r="K1374" t="b">
        <f>IFERROR(VLOOKUP(F1374,english_mapping!A:B,2,FALSE),"NA")</f>
        <v>1</v>
      </c>
      <c r="L1374" t="str">
        <f t="shared" si="21"/>
        <v>Biotechnology</v>
      </c>
    </row>
    <row r="1375" spans="1:12" x14ac:dyDescent="0.25">
      <c r="A1375" t="s">
        <v>5591</v>
      </c>
      <c r="B1375" t="s">
        <v>5592</v>
      </c>
      <c r="C1375" t="s">
        <v>5593</v>
      </c>
      <c r="D1375" t="s">
        <v>5594</v>
      </c>
      <c r="E1375" t="s">
        <v>14</v>
      </c>
      <c r="F1375" t="s">
        <v>21</v>
      </c>
      <c r="G1375" t="s">
        <v>131</v>
      </c>
      <c r="H1375" t="s">
        <v>132</v>
      </c>
      <c r="I1375" t="s">
        <v>133</v>
      </c>
      <c r="J1375" s="1">
        <v>40549</v>
      </c>
      <c r="K1375" t="b">
        <f>IFERROR(VLOOKUP(F1375,english_mapping!A:B,2,FALSE),"NA")</f>
        <v>1</v>
      </c>
      <c r="L1375" t="str">
        <f t="shared" si="21"/>
        <v>Health and Wellness</v>
      </c>
    </row>
    <row r="1376" spans="1:12" x14ac:dyDescent="0.25">
      <c r="A1376" t="s">
        <v>5595</v>
      </c>
      <c r="B1376" t="s">
        <v>5596</v>
      </c>
      <c r="C1376" t="s">
        <v>5597</v>
      </c>
      <c r="D1376" t="s">
        <v>3881</v>
      </c>
      <c r="E1376" t="s">
        <v>14</v>
      </c>
      <c r="F1376" t="s">
        <v>875</v>
      </c>
      <c r="G1376" t="s">
        <v>876</v>
      </c>
      <c r="H1376" t="s">
        <v>877</v>
      </c>
      <c r="I1376" t="s">
        <v>877</v>
      </c>
      <c r="J1376" s="1">
        <v>36892</v>
      </c>
      <c r="K1376" t="b">
        <f>IFERROR(VLOOKUP(F1376,english_mapping!A:B,2,FALSE),"NA")</f>
        <v>1</v>
      </c>
      <c r="L1376" t="str">
        <f t="shared" si="21"/>
        <v>Medical Devices</v>
      </c>
    </row>
    <row r="1377" spans="1:12" x14ac:dyDescent="0.25">
      <c r="A1377" t="s">
        <v>5598</v>
      </c>
      <c r="B1377" t="s">
        <v>5599</v>
      </c>
      <c r="C1377" t="s">
        <v>5600</v>
      </c>
      <c r="D1377" t="s">
        <v>51</v>
      </c>
      <c r="E1377" t="s">
        <v>109</v>
      </c>
      <c r="F1377" t="s">
        <v>21</v>
      </c>
      <c r="G1377" t="s">
        <v>59</v>
      </c>
      <c r="H1377" t="s">
        <v>60</v>
      </c>
      <c r="I1377" t="s">
        <v>5601</v>
      </c>
      <c r="K1377" t="b">
        <f>IFERROR(VLOOKUP(F1377,english_mapping!A:B,2,FALSE),"NA")</f>
        <v>1</v>
      </c>
      <c r="L1377" t="str">
        <f t="shared" si="21"/>
        <v>Biotechnology</v>
      </c>
    </row>
    <row r="1378" spans="1:12" x14ac:dyDescent="0.25">
      <c r="A1378" t="s">
        <v>5602</v>
      </c>
      <c r="B1378" t="s">
        <v>5603</v>
      </c>
      <c r="C1378" t="s">
        <v>5604</v>
      </c>
      <c r="D1378" t="s">
        <v>38</v>
      </c>
      <c r="E1378" t="s">
        <v>14</v>
      </c>
      <c r="F1378" t="s">
        <v>21</v>
      </c>
      <c r="G1378" t="s">
        <v>77</v>
      </c>
      <c r="H1378" t="s">
        <v>3964</v>
      </c>
      <c r="I1378" t="s">
        <v>3964</v>
      </c>
      <c r="J1378" s="1">
        <v>36161</v>
      </c>
      <c r="K1378" t="b">
        <f>IFERROR(VLOOKUP(F1378,english_mapping!A:B,2,FALSE),"NA")</f>
        <v>1</v>
      </c>
      <c r="L1378" t="str">
        <f t="shared" si="21"/>
        <v>Software</v>
      </c>
    </row>
    <row r="1379" spans="1:12" x14ac:dyDescent="0.25">
      <c r="A1379" t="s">
        <v>5605</v>
      </c>
      <c r="B1379" t="s">
        <v>5606</v>
      </c>
      <c r="C1379" t="s">
        <v>5607</v>
      </c>
      <c r="D1379" t="s">
        <v>2541</v>
      </c>
      <c r="E1379" t="s">
        <v>14</v>
      </c>
      <c r="F1379" t="s">
        <v>21</v>
      </c>
      <c r="G1379" t="s">
        <v>1383</v>
      </c>
      <c r="H1379" t="s">
        <v>1384</v>
      </c>
      <c r="I1379" t="s">
        <v>1385</v>
      </c>
      <c r="J1379" s="1">
        <v>40909</v>
      </c>
      <c r="K1379" t="b">
        <f>IFERROR(VLOOKUP(F1379,english_mapping!A:B,2,FALSE),"NA")</f>
        <v>1</v>
      </c>
      <c r="L1379" t="str">
        <f t="shared" si="21"/>
        <v>Advertising</v>
      </c>
    </row>
    <row r="1380" spans="1:12" x14ac:dyDescent="0.25">
      <c r="A1380" t="s">
        <v>5608</v>
      </c>
      <c r="B1380" t="s">
        <v>5609</v>
      </c>
      <c r="C1380" t="s">
        <v>5610</v>
      </c>
      <c r="D1380" t="s">
        <v>51</v>
      </c>
      <c r="E1380" t="s">
        <v>14</v>
      </c>
      <c r="F1380" t="s">
        <v>21</v>
      </c>
      <c r="G1380" t="s">
        <v>1035</v>
      </c>
      <c r="H1380" t="s">
        <v>1036</v>
      </c>
      <c r="I1380" t="s">
        <v>5611</v>
      </c>
      <c r="J1380" s="1">
        <v>36892</v>
      </c>
      <c r="K1380" t="b">
        <f>IFERROR(VLOOKUP(F1380,english_mapping!A:B,2,FALSE),"NA")</f>
        <v>1</v>
      </c>
      <c r="L1380" t="str">
        <f t="shared" si="21"/>
        <v>Biotechnology</v>
      </c>
    </row>
    <row r="1381" spans="1:12" x14ac:dyDescent="0.25">
      <c r="A1381" t="s">
        <v>5612</v>
      </c>
      <c r="B1381" t="s">
        <v>5613</v>
      </c>
      <c r="C1381" t="s">
        <v>5614</v>
      </c>
      <c r="D1381" t="s">
        <v>5615</v>
      </c>
      <c r="E1381" t="s">
        <v>14</v>
      </c>
      <c r="F1381" t="s">
        <v>21</v>
      </c>
      <c r="G1381" t="s">
        <v>59</v>
      </c>
      <c r="H1381" t="s">
        <v>60</v>
      </c>
      <c r="I1381" t="s">
        <v>66</v>
      </c>
      <c r="K1381" t="b">
        <f>IFERROR(VLOOKUP(F1381,english_mapping!A:B,2,FALSE),"NA")</f>
        <v>1</v>
      </c>
      <c r="L1381" t="str">
        <f t="shared" si="21"/>
        <v>Automated Kiosk</v>
      </c>
    </row>
    <row r="1382" spans="1:12" x14ac:dyDescent="0.25">
      <c r="A1382" t="s">
        <v>5616</v>
      </c>
      <c r="B1382" t="s">
        <v>5617</v>
      </c>
      <c r="C1382" t="s">
        <v>5618</v>
      </c>
      <c r="D1382" t="s">
        <v>5619</v>
      </c>
      <c r="E1382" t="s">
        <v>205</v>
      </c>
      <c r="F1382" t="s">
        <v>15</v>
      </c>
      <c r="G1382">
        <v>16</v>
      </c>
      <c r="H1382" t="s">
        <v>16</v>
      </c>
      <c r="I1382" t="s">
        <v>16</v>
      </c>
      <c r="J1382" s="1">
        <v>39091</v>
      </c>
      <c r="K1382" t="b">
        <f>IFERROR(VLOOKUP(F1382,english_mapping!A:B,2,FALSE),"NA")</f>
        <v>1</v>
      </c>
      <c r="L1382" t="str">
        <f t="shared" si="21"/>
        <v>Classifieds</v>
      </c>
    </row>
    <row r="1383" spans="1:12" x14ac:dyDescent="0.25">
      <c r="A1383" t="s">
        <v>5620</v>
      </c>
      <c r="B1383" t="s">
        <v>5621</v>
      </c>
      <c r="C1383" t="s">
        <v>5622</v>
      </c>
      <c r="D1383" t="s">
        <v>5297</v>
      </c>
      <c r="E1383" t="s">
        <v>109</v>
      </c>
      <c r="F1383" t="s">
        <v>21</v>
      </c>
      <c r="G1383" t="s">
        <v>434</v>
      </c>
      <c r="H1383" t="s">
        <v>535</v>
      </c>
      <c r="I1383" t="s">
        <v>5457</v>
      </c>
      <c r="J1383" s="1">
        <v>32874</v>
      </c>
      <c r="K1383" t="b">
        <f>IFERROR(VLOOKUP(F1383,english_mapping!A:B,2,FALSE),"NA")</f>
        <v>1</v>
      </c>
      <c r="L1383" t="str">
        <f t="shared" si="21"/>
        <v>Networking</v>
      </c>
    </row>
    <row r="1384" spans="1:12" x14ac:dyDescent="0.25">
      <c r="A1384" t="s">
        <v>5623</v>
      </c>
      <c r="B1384" t="s">
        <v>5624</v>
      </c>
      <c r="C1384" t="s">
        <v>5625</v>
      </c>
      <c r="D1384" t="s">
        <v>51</v>
      </c>
      <c r="E1384" t="s">
        <v>14</v>
      </c>
      <c r="F1384" t="s">
        <v>21</v>
      </c>
      <c r="G1384" t="s">
        <v>434</v>
      </c>
      <c r="H1384" t="s">
        <v>535</v>
      </c>
      <c r="I1384" t="s">
        <v>5457</v>
      </c>
      <c r="J1384" s="1">
        <v>39083</v>
      </c>
      <c r="K1384" t="b">
        <f>IFERROR(VLOOKUP(F1384,english_mapping!A:B,2,FALSE),"NA")</f>
        <v>1</v>
      </c>
      <c r="L1384" t="str">
        <f t="shared" si="21"/>
        <v>Biotechnology</v>
      </c>
    </row>
    <row r="1385" spans="1:12" x14ac:dyDescent="0.25">
      <c r="A1385" t="s">
        <v>5626</v>
      </c>
      <c r="B1385" t="s">
        <v>5627</v>
      </c>
      <c r="C1385" t="s">
        <v>5628</v>
      </c>
      <c r="D1385" t="s">
        <v>51</v>
      </c>
      <c r="E1385" t="s">
        <v>109</v>
      </c>
      <c r="F1385" t="s">
        <v>21</v>
      </c>
      <c r="G1385" t="s">
        <v>59</v>
      </c>
      <c r="H1385" t="s">
        <v>60</v>
      </c>
      <c r="I1385" t="s">
        <v>1279</v>
      </c>
      <c r="J1385" s="1">
        <v>35431</v>
      </c>
      <c r="K1385" t="b">
        <f>IFERROR(VLOOKUP(F1385,english_mapping!A:B,2,FALSE),"NA")</f>
        <v>1</v>
      </c>
      <c r="L1385" t="str">
        <f t="shared" si="21"/>
        <v>Biotechnology</v>
      </c>
    </row>
    <row r="1386" spans="1:12" x14ac:dyDescent="0.25">
      <c r="A1386" t="s">
        <v>5629</v>
      </c>
      <c r="B1386" t="s">
        <v>5630</v>
      </c>
      <c r="C1386" t="s">
        <v>5631</v>
      </c>
      <c r="D1386" t="s">
        <v>2541</v>
      </c>
      <c r="E1386" t="s">
        <v>205</v>
      </c>
      <c r="F1386" t="s">
        <v>497</v>
      </c>
      <c r="G1386">
        <v>13</v>
      </c>
      <c r="H1386" t="s">
        <v>5632</v>
      </c>
      <c r="I1386" t="s">
        <v>5633</v>
      </c>
      <c r="J1386" s="1">
        <v>38363</v>
      </c>
      <c r="K1386" t="b">
        <f>IFERROR(VLOOKUP(F1386,english_mapping!A:B,2,FALSE),"NA")</f>
        <v>0</v>
      </c>
      <c r="L1386" t="str">
        <f t="shared" si="21"/>
        <v>Advertising</v>
      </c>
    </row>
    <row r="1387" spans="1:12" x14ac:dyDescent="0.25">
      <c r="A1387" t="s">
        <v>5634</v>
      </c>
      <c r="B1387" t="s">
        <v>5635</v>
      </c>
      <c r="D1387" t="s">
        <v>51</v>
      </c>
      <c r="E1387" t="s">
        <v>14</v>
      </c>
      <c r="F1387" t="s">
        <v>21</v>
      </c>
      <c r="G1387" t="s">
        <v>101</v>
      </c>
      <c r="H1387" t="s">
        <v>102</v>
      </c>
      <c r="I1387" t="s">
        <v>103</v>
      </c>
      <c r="K1387" t="b">
        <f>IFERROR(VLOOKUP(F1387,english_mapping!A:B,2,FALSE),"NA")</f>
        <v>1</v>
      </c>
      <c r="L1387" t="str">
        <f t="shared" si="21"/>
        <v>Biotechnology</v>
      </c>
    </row>
    <row r="1388" spans="1:12" x14ac:dyDescent="0.25">
      <c r="A1388" t="s">
        <v>5636</v>
      </c>
      <c r="B1388" t="s">
        <v>5637</v>
      </c>
      <c r="C1388" t="s">
        <v>5638</v>
      </c>
      <c r="D1388" t="s">
        <v>5639</v>
      </c>
      <c r="E1388" t="s">
        <v>14</v>
      </c>
      <c r="F1388" t="s">
        <v>161</v>
      </c>
      <c r="G1388" t="s">
        <v>1294</v>
      </c>
      <c r="H1388" t="s">
        <v>163</v>
      </c>
      <c r="I1388" t="s">
        <v>5640</v>
      </c>
      <c r="J1388" s="1">
        <v>39814</v>
      </c>
      <c r="K1388" t="b">
        <f>IFERROR(VLOOKUP(F1388,english_mapping!A:B,2,FALSE),"NA")</f>
        <v>0</v>
      </c>
      <c r="L1388" t="str">
        <f t="shared" si="21"/>
        <v>Facebook Applications</v>
      </c>
    </row>
    <row r="1389" spans="1:12" x14ac:dyDescent="0.25">
      <c r="A1389" t="s">
        <v>5641</v>
      </c>
      <c r="B1389" t="s">
        <v>5642</v>
      </c>
      <c r="C1389" t="s">
        <v>5643</v>
      </c>
      <c r="D1389" t="s">
        <v>51</v>
      </c>
      <c r="E1389" t="s">
        <v>14</v>
      </c>
      <c r="F1389" t="s">
        <v>21</v>
      </c>
      <c r="G1389" t="s">
        <v>1383</v>
      </c>
      <c r="H1389" t="s">
        <v>3547</v>
      </c>
      <c r="I1389" t="s">
        <v>3547</v>
      </c>
      <c r="J1389" s="1">
        <v>40544</v>
      </c>
      <c r="K1389" t="b">
        <f>IFERROR(VLOOKUP(F1389,english_mapping!A:B,2,FALSE),"NA")</f>
        <v>1</v>
      </c>
      <c r="L1389" t="str">
        <f t="shared" si="21"/>
        <v>Biotechnology</v>
      </c>
    </row>
    <row r="1390" spans="1:12" x14ac:dyDescent="0.25">
      <c r="A1390" t="s">
        <v>5644</v>
      </c>
      <c r="B1390" t="s">
        <v>5645</v>
      </c>
      <c r="C1390" t="s">
        <v>5646</v>
      </c>
      <c r="D1390" t="s">
        <v>4989</v>
      </c>
      <c r="E1390" t="s">
        <v>14</v>
      </c>
      <c r="F1390" t="s">
        <v>712</v>
      </c>
      <c r="G1390">
        <v>5</v>
      </c>
      <c r="H1390" t="s">
        <v>713</v>
      </c>
      <c r="I1390" t="s">
        <v>3525</v>
      </c>
      <c r="J1390" s="1">
        <v>41275</v>
      </c>
      <c r="K1390" t="b">
        <f>IFERROR(VLOOKUP(F1390,english_mapping!A:B,2,FALSE),"NA")</f>
        <v>0</v>
      </c>
      <c r="L1390" t="str">
        <f t="shared" si="21"/>
        <v>Advertising</v>
      </c>
    </row>
    <row r="1391" spans="1:12" x14ac:dyDescent="0.25">
      <c r="A1391" t="s">
        <v>5647</v>
      </c>
      <c r="B1391" t="s">
        <v>5648</v>
      </c>
      <c r="D1391" t="s">
        <v>1275</v>
      </c>
      <c r="E1391" t="s">
        <v>14</v>
      </c>
      <c r="F1391" t="s">
        <v>21</v>
      </c>
      <c r="G1391" t="s">
        <v>59</v>
      </c>
      <c r="H1391" t="s">
        <v>4734</v>
      </c>
      <c r="I1391" t="s">
        <v>5649</v>
      </c>
      <c r="K1391" t="b">
        <f>IFERROR(VLOOKUP(F1391,english_mapping!A:B,2,FALSE),"NA")</f>
        <v>1</v>
      </c>
      <c r="L1391" t="str">
        <f t="shared" si="21"/>
        <v>Health Care</v>
      </c>
    </row>
    <row r="1392" spans="1:12" x14ac:dyDescent="0.25">
      <c r="A1392" t="s">
        <v>5650</v>
      </c>
      <c r="B1392" t="s">
        <v>5651</v>
      </c>
      <c r="C1392" t="s">
        <v>5652</v>
      </c>
      <c r="E1392" t="s">
        <v>14</v>
      </c>
      <c r="F1392" t="s">
        <v>21</v>
      </c>
      <c r="G1392" t="s">
        <v>285</v>
      </c>
      <c r="H1392" t="s">
        <v>587</v>
      </c>
      <c r="I1392" t="s">
        <v>2200</v>
      </c>
      <c r="J1392" s="1">
        <v>40909</v>
      </c>
      <c r="K1392" t="b">
        <f>IFERROR(VLOOKUP(F1392,english_mapping!A:B,2,FALSE),"NA")</f>
        <v>1</v>
      </c>
      <c r="L1392">
        <f t="shared" si="21"/>
        <v>0</v>
      </c>
    </row>
    <row r="1393" spans="1:12" x14ac:dyDescent="0.25">
      <c r="A1393" t="s">
        <v>5653</v>
      </c>
      <c r="B1393" t="s">
        <v>5654</v>
      </c>
      <c r="C1393" t="s">
        <v>5655</v>
      </c>
      <c r="D1393" t="s">
        <v>2541</v>
      </c>
      <c r="E1393" t="s">
        <v>109</v>
      </c>
      <c r="F1393" t="s">
        <v>21</v>
      </c>
      <c r="G1393" t="s">
        <v>59</v>
      </c>
      <c r="H1393" t="s">
        <v>60</v>
      </c>
      <c r="I1393" t="s">
        <v>5656</v>
      </c>
      <c r="J1393" s="1">
        <v>38937</v>
      </c>
      <c r="K1393" t="b">
        <f>IFERROR(VLOOKUP(F1393,english_mapping!A:B,2,FALSE),"NA")</f>
        <v>1</v>
      </c>
      <c r="L1393" t="str">
        <f t="shared" si="21"/>
        <v>Advertising</v>
      </c>
    </row>
    <row r="1394" spans="1:12" x14ac:dyDescent="0.25">
      <c r="A1394" t="s">
        <v>5657</v>
      </c>
      <c r="B1394" t="s">
        <v>5658</v>
      </c>
      <c r="C1394" t="s">
        <v>5659</v>
      </c>
      <c r="D1394" t="s">
        <v>5660</v>
      </c>
      <c r="E1394" t="s">
        <v>14</v>
      </c>
      <c r="F1394" t="s">
        <v>161</v>
      </c>
      <c r="G1394" t="s">
        <v>162</v>
      </c>
      <c r="H1394" t="s">
        <v>163</v>
      </c>
      <c r="I1394" t="s">
        <v>163</v>
      </c>
      <c r="J1394" s="1">
        <v>40919</v>
      </c>
      <c r="K1394" t="b">
        <f>IFERROR(VLOOKUP(F1394,english_mapping!A:B,2,FALSE),"NA")</f>
        <v>0</v>
      </c>
      <c r="L1394" t="str">
        <f t="shared" si="21"/>
        <v>Ad Targeting</v>
      </c>
    </row>
    <row r="1395" spans="1:12" x14ac:dyDescent="0.25">
      <c r="A1395" t="s">
        <v>5661</v>
      </c>
      <c r="B1395" t="s">
        <v>5662</v>
      </c>
      <c r="C1395" t="s">
        <v>5663</v>
      </c>
      <c r="D1395" t="s">
        <v>246</v>
      </c>
      <c r="E1395" t="s">
        <v>14</v>
      </c>
      <c r="F1395" t="s">
        <v>71</v>
      </c>
      <c r="G1395">
        <v>12</v>
      </c>
      <c r="H1395" t="s">
        <v>72</v>
      </c>
      <c r="I1395" t="s">
        <v>72</v>
      </c>
      <c r="J1395" t="s">
        <v>5664</v>
      </c>
      <c r="K1395" t="b">
        <f>IFERROR(VLOOKUP(F1395,english_mapping!A:B,2,FALSE),"NA")</f>
        <v>0</v>
      </c>
      <c r="L1395" t="str">
        <f t="shared" si="21"/>
        <v>Fashion</v>
      </c>
    </row>
    <row r="1396" spans="1:12" x14ac:dyDescent="0.25">
      <c r="A1396" t="s">
        <v>5665</v>
      </c>
      <c r="B1396" t="s">
        <v>5666</v>
      </c>
      <c r="C1396" t="s">
        <v>5667</v>
      </c>
      <c r="D1396" t="s">
        <v>5668</v>
      </c>
      <c r="E1396" t="s">
        <v>109</v>
      </c>
      <c r="F1396" t="s">
        <v>21</v>
      </c>
      <c r="G1396" t="s">
        <v>59</v>
      </c>
      <c r="H1396" t="s">
        <v>60</v>
      </c>
      <c r="I1396" t="s">
        <v>66</v>
      </c>
      <c r="J1396" s="1">
        <v>39815</v>
      </c>
      <c r="K1396" t="b">
        <f>IFERROR(VLOOKUP(F1396,english_mapping!A:B,2,FALSE),"NA")</f>
        <v>1</v>
      </c>
      <c r="L1396" t="str">
        <f t="shared" si="21"/>
        <v>Advertising</v>
      </c>
    </row>
    <row r="1397" spans="1:12" x14ac:dyDescent="0.25">
      <c r="A1397" t="s">
        <v>5669</v>
      </c>
      <c r="B1397" t="s">
        <v>5670</v>
      </c>
      <c r="C1397" t="s">
        <v>5671</v>
      </c>
      <c r="D1397" t="s">
        <v>2541</v>
      </c>
      <c r="E1397" t="s">
        <v>14</v>
      </c>
      <c r="F1397" t="s">
        <v>21</v>
      </c>
      <c r="G1397" t="s">
        <v>59</v>
      </c>
      <c r="H1397" t="s">
        <v>2601</v>
      </c>
      <c r="I1397" t="s">
        <v>5672</v>
      </c>
      <c r="J1397" s="1">
        <v>40554</v>
      </c>
      <c r="K1397" t="b">
        <f>IFERROR(VLOOKUP(F1397,english_mapping!A:B,2,FALSE),"NA")</f>
        <v>1</v>
      </c>
      <c r="L1397" t="str">
        <f t="shared" si="21"/>
        <v>Advertising</v>
      </c>
    </row>
    <row r="1398" spans="1:12" x14ac:dyDescent="0.25">
      <c r="A1398" t="s">
        <v>5673</v>
      </c>
      <c r="B1398" t="s">
        <v>5674</v>
      </c>
      <c r="C1398" t="s">
        <v>5675</v>
      </c>
      <c r="D1398" t="s">
        <v>51</v>
      </c>
      <c r="E1398" t="s">
        <v>14</v>
      </c>
      <c r="F1398" t="s">
        <v>21</v>
      </c>
      <c r="G1398" t="s">
        <v>553</v>
      </c>
      <c r="H1398" t="s">
        <v>554</v>
      </c>
      <c r="I1398" t="s">
        <v>5676</v>
      </c>
      <c r="J1398" s="1">
        <v>39087</v>
      </c>
      <c r="K1398" t="b">
        <f>IFERROR(VLOOKUP(F1398,english_mapping!A:B,2,FALSE),"NA")</f>
        <v>1</v>
      </c>
      <c r="L1398" t="str">
        <f t="shared" si="21"/>
        <v>Biotechnology</v>
      </c>
    </row>
    <row r="1399" spans="1:12" x14ac:dyDescent="0.25">
      <c r="A1399" t="s">
        <v>5677</v>
      </c>
      <c r="B1399" t="s">
        <v>5678</v>
      </c>
      <c r="C1399" t="s">
        <v>5679</v>
      </c>
      <c r="D1399" t="s">
        <v>4989</v>
      </c>
      <c r="E1399" t="s">
        <v>14</v>
      </c>
      <c r="J1399" s="1">
        <v>41035</v>
      </c>
      <c r="K1399" t="str">
        <f>IFERROR(VLOOKUP(F1399,english_mapping!A:B,2,FALSE),"NA")</f>
        <v>NA</v>
      </c>
      <c r="L1399" t="str">
        <f t="shared" si="21"/>
        <v>Advertising</v>
      </c>
    </row>
    <row r="1400" spans="1:12" x14ac:dyDescent="0.25">
      <c r="A1400" t="s">
        <v>5680</v>
      </c>
      <c r="B1400" t="s">
        <v>5681</v>
      </c>
      <c r="C1400" t="s">
        <v>5682</v>
      </c>
      <c r="D1400" t="s">
        <v>5683</v>
      </c>
      <c r="E1400" t="s">
        <v>14</v>
      </c>
      <c r="F1400" t="s">
        <v>1087</v>
      </c>
      <c r="G1400">
        <v>16</v>
      </c>
      <c r="H1400" t="s">
        <v>1743</v>
      </c>
      <c r="I1400" t="s">
        <v>1743</v>
      </c>
      <c r="J1400" s="1">
        <v>41641</v>
      </c>
      <c r="K1400" t="b">
        <f>IFERROR(VLOOKUP(F1400,english_mapping!A:B,2,FALSE),"NA")</f>
        <v>0</v>
      </c>
      <c r="L1400" t="str">
        <f t="shared" si="21"/>
        <v>Advertising</v>
      </c>
    </row>
    <row r="1401" spans="1:12" x14ac:dyDescent="0.25">
      <c r="A1401" t="s">
        <v>5684</v>
      </c>
      <c r="B1401" t="s">
        <v>5685</v>
      </c>
      <c r="C1401" t="s">
        <v>5686</v>
      </c>
      <c r="D1401" t="s">
        <v>65</v>
      </c>
      <c r="E1401" t="s">
        <v>14</v>
      </c>
      <c r="F1401" t="s">
        <v>408</v>
      </c>
      <c r="G1401">
        <v>40</v>
      </c>
      <c r="H1401" t="s">
        <v>1001</v>
      </c>
      <c r="I1401" t="s">
        <v>1001</v>
      </c>
      <c r="J1401" t="s">
        <v>1946</v>
      </c>
      <c r="K1401" t="b">
        <f>IFERROR(VLOOKUP(F1401,english_mapping!A:B,2,FALSE),"NA")</f>
        <v>0</v>
      </c>
      <c r="L1401" t="str">
        <f t="shared" si="21"/>
        <v>Mobile</v>
      </c>
    </row>
    <row r="1402" spans="1:12" x14ac:dyDescent="0.25">
      <c r="A1402" t="s">
        <v>5687</v>
      </c>
      <c r="B1402" t="s">
        <v>5688</v>
      </c>
      <c r="C1402" t="s">
        <v>5689</v>
      </c>
      <c r="D1402" t="s">
        <v>5690</v>
      </c>
      <c r="E1402" t="s">
        <v>14</v>
      </c>
      <c r="F1402" t="s">
        <v>124</v>
      </c>
      <c r="G1402" t="s">
        <v>5691</v>
      </c>
      <c r="H1402" t="s">
        <v>5692</v>
      </c>
      <c r="I1402" t="s">
        <v>5692</v>
      </c>
      <c r="J1402" s="1">
        <v>39453</v>
      </c>
      <c r="K1402" t="b">
        <f>IFERROR(VLOOKUP(F1402,english_mapping!A:B,2,FALSE),"NA")</f>
        <v>1</v>
      </c>
      <c r="L1402" t="str">
        <f t="shared" si="21"/>
        <v>Advertising</v>
      </c>
    </row>
    <row r="1403" spans="1:12" x14ac:dyDescent="0.25">
      <c r="A1403" t="s">
        <v>5693</v>
      </c>
      <c r="B1403" t="s">
        <v>5694</v>
      </c>
      <c r="C1403" t="s">
        <v>5695</v>
      </c>
      <c r="D1403" t="s">
        <v>428</v>
      </c>
      <c r="E1403" t="s">
        <v>14</v>
      </c>
      <c r="F1403" t="s">
        <v>21</v>
      </c>
      <c r="G1403" t="s">
        <v>59</v>
      </c>
      <c r="H1403" t="s">
        <v>60</v>
      </c>
      <c r="I1403" t="s">
        <v>66</v>
      </c>
      <c r="J1403" s="1">
        <v>39448</v>
      </c>
      <c r="K1403" t="b">
        <f>IFERROR(VLOOKUP(F1403,english_mapping!A:B,2,FALSE),"NA")</f>
        <v>1</v>
      </c>
      <c r="L1403" t="str">
        <f t="shared" si="21"/>
        <v>Travel</v>
      </c>
    </row>
    <row r="1404" spans="1:12" x14ac:dyDescent="0.25">
      <c r="A1404" t="s">
        <v>5696</v>
      </c>
      <c r="B1404" t="s">
        <v>5697</v>
      </c>
      <c r="C1404" t="s">
        <v>5698</v>
      </c>
      <c r="D1404" t="s">
        <v>5699</v>
      </c>
      <c r="E1404" t="s">
        <v>14</v>
      </c>
      <c r="F1404" t="s">
        <v>21</v>
      </c>
      <c r="G1404" t="s">
        <v>285</v>
      </c>
      <c r="H1404" t="s">
        <v>889</v>
      </c>
      <c r="I1404" t="s">
        <v>889</v>
      </c>
      <c r="J1404" t="s">
        <v>5700</v>
      </c>
      <c r="K1404" t="b">
        <f>IFERROR(VLOOKUP(F1404,english_mapping!A:B,2,FALSE),"NA")</f>
        <v>1</v>
      </c>
      <c r="L1404" t="str">
        <f t="shared" si="21"/>
        <v>Advertising</v>
      </c>
    </row>
    <row r="1405" spans="1:12" x14ac:dyDescent="0.25">
      <c r="A1405" t="s">
        <v>5701</v>
      </c>
      <c r="B1405" t="s">
        <v>5702</v>
      </c>
      <c r="C1405" t="s">
        <v>5703</v>
      </c>
      <c r="D1405" t="s">
        <v>5704</v>
      </c>
      <c r="E1405" t="s">
        <v>205</v>
      </c>
      <c r="F1405" t="s">
        <v>21</v>
      </c>
      <c r="G1405" t="s">
        <v>94</v>
      </c>
      <c r="H1405" t="s">
        <v>95</v>
      </c>
      <c r="I1405" t="s">
        <v>95</v>
      </c>
      <c r="K1405" t="b">
        <f>IFERROR(VLOOKUP(F1405,english_mapping!A:B,2,FALSE),"NA")</f>
        <v>1</v>
      </c>
      <c r="L1405" t="str">
        <f t="shared" si="21"/>
        <v>Services</v>
      </c>
    </row>
    <row r="1406" spans="1:12" x14ac:dyDescent="0.25">
      <c r="A1406" t="s">
        <v>5705</v>
      </c>
      <c r="B1406" t="s">
        <v>5706</v>
      </c>
      <c r="D1406" t="s">
        <v>284</v>
      </c>
      <c r="E1406" t="s">
        <v>14</v>
      </c>
      <c r="F1406" t="s">
        <v>21</v>
      </c>
      <c r="G1406" t="s">
        <v>101</v>
      </c>
      <c r="H1406" t="s">
        <v>706</v>
      </c>
      <c r="I1406" t="s">
        <v>5707</v>
      </c>
      <c r="J1406" s="1">
        <v>41640</v>
      </c>
      <c r="K1406" t="b">
        <f>IFERROR(VLOOKUP(F1406,english_mapping!A:B,2,FALSE),"NA")</f>
        <v>1</v>
      </c>
      <c r="L1406" t="str">
        <f t="shared" si="21"/>
        <v>Real Estate</v>
      </c>
    </row>
    <row r="1407" spans="1:12" x14ac:dyDescent="0.25">
      <c r="A1407" t="s">
        <v>5708</v>
      </c>
      <c r="B1407" t="s">
        <v>5709</v>
      </c>
      <c r="C1407" t="s">
        <v>5710</v>
      </c>
      <c r="D1407" t="s">
        <v>5711</v>
      </c>
      <c r="E1407" t="s">
        <v>14</v>
      </c>
      <c r="F1407" t="s">
        <v>21</v>
      </c>
      <c r="G1407" t="s">
        <v>59</v>
      </c>
      <c r="H1407" t="s">
        <v>60</v>
      </c>
      <c r="I1407" t="s">
        <v>5656</v>
      </c>
      <c r="K1407" t="b">
        <f>IFERROR(VLOOKUP(F1407,english_mapping!A:B,2,FALSE),"NA")</f>
        <v>1</v>
      </c>
      <c r="L1407" t="str">
        <f t="shared" si="21"/>
        <v>Big Data</v>
      </c>
    </row>
    <row r="1408" spans="1:12" x14ac:dyDescent="0.25">
      <c r="A1408" t="s">
        <v>5712</v>
      </c>
      <c r="B1408" t="s">
        <v>5713</v>
      </c>
      <c r="D1408" t="s">
        <v>5714</v>
      </c>
      <c r="E1408" t="s">
        <v>14</v>
      </c>
      <c r="K1408" t="str">
        <f>IFERROR(VLOOKUP(F1408,english_mapping!A:B,2,FALSE),"NA")</f>
        <v>NA</v>
      </c>
      <c r="L1408" t="str">
        <f t="shared" si="21"/>
        <v>Content Delivery</v>
      </c>
    </row>
    <row r="1409" spans="1:12" x14ac:dyDescent="0.25">
      <c r="A1409" t="s">
        <v>5715</v>
      </c>
      <c r="B1409" t="s">
        <v>5716</v>
      </c>
      <c r="C1409" t="s">
        <v>5717</v>
      </c>
      <c r="D1409" t="s">
        <v>5718</v>
      </c>
      <c r="E1409" t="s">
        <v>14</v>
      </c>
      <c r="F1409" t="s">
        <v>161</v>
      </c>
      <c r="G1409" t="s">
        <v>5719</v>
      </c>
      <c r="H1409" t="s">
        <v>1257</v>
      </c>
      <c r="I1409" t="s">
        <v>5720</v>
      </c>
      <c r="J1409" s="1">
        <v>40909</v>
      </c>
      <c r="K1409" t="b">
        <f>IFERROR(VLOOKUP(F1409,english_mapping!A:B,2,FALSE),"NA")</f>
        <v>0</v>
      </c>
      <c r="L1409" t="str">
        <f t="shared" si="21"/>
        <v>Business Development</v>
      </c>
    </row>
    <row r="1410" spans="1:12" x14ac:dyDescent="0.25">
      <c r="A1410" t="s">
        <v>5721</v>
      </c>
      <c r="B1410" t="s">
        <v>5722</v>
      </c>
      <c r="C1410" t="s">
        <v>5723</v>
      </c>
      <c r="D1410" t="s">
        <v>5724</v>
      </c>
      <c r="E1410" t="s">
        <v>14</v>
      </c>
      <c r="F1410" t="s">
        <v>21</v>
      </c>
      <c r="G1410" t="s">
        <v>59</v>
      </c>
      <c r="H1410" t="s">
        <v>60</v>
      </c>
      <c r="I1410" t="s">
        <v>66</v>
      </c>
      <c r="J1410" s="1">
        <v>40179</v>
      </c>
      <c r="K1410" t="b">
        <f>IFERROR(VLOOKUP(F1410,english_mapping!A:B,2,FALSE),"NA")</f>
        <v>1</v>
      </c>
      <c r="L1410" t="str">
        <f t="shared" si="21"/>
        <v>Advertising</v>
      </c>
    </row>
    <row r="1411" spans="1:12" x14ac:dyDescent="0.25">
      <c r="A1411" t="s">
        <v>5725</v>
      </c>
      <c r="B1411" t="s">
        <v>5726</v>
      </c>
      <c r="C1411" t="s">
        <v>5727</v>
      </c>
      <c r="D1411" t="s">
        <v>58</v>
      </c>
      <c r="E1411" t="s">
        <v>14</v>
      </c>
      <c r="F1411" t="s">
        <v>161</v>
      </c>
      <c r="G1411">
        <v>97</v>
      </c>
      <c r="H1411" t="s">
        <v>5728</v>
      </c>
      <c r="I1411" t="s">
        <v>5728</v>
      </c>
      <c r="J1411" s="1">
        <v>38353</v>
      </c>
      <c r="K1411" t="b">
        <f>IFERROR(VLOOKUP(F1411,english_mapping!A:B,2,FALSE),"NA")</f>
        <v>0</v>
      </c>
      <c r="L1411" t="str">
        <f t="shared" si="21"/>
        <v>Analytics</v>
      </c>
    </row>
    <row r="1412" spans="1:12" x14ac:dyDescent="0.25">
      <c r="A1412" t="s">
        <v>5729</v>
      </c>
      <c r="B1412" t="s">
        <v>5730</v>
      </c>
      <c r="C1412" t="s">
        <v>5731</v>
      </c>
      <c r="D1412" t="s">
        <v>5732</v>
      </c>
      <c r="E1412" t="s">
        <v>14</v>
      </c>
      <c r="F1412" t="s">
        <v>124</v>
      </c>
      <c r="G1412" t="s">
        <v>125</v>
      </c>
      <c r="H1412" t="s">
        <v>126</v>
      </c>
      <c r="I1412" t="s">
        <v>126</v>
      </c>
      <c r="J1412" s="1">
        <v>40909</v>
      </c>
      <c r="K1412" t="b">
        <f>IFERROR(VLOOKUP(F1412,english_mapping!A:B,2,FALSE),"NA")</f>
        <v>1</v>
      </c>
      <c r="L1412" t="str">
        <f t="shared" ref="L1412:L1475" si="22">IFERROR(LEFT(D1412,(FIND("|",D1412))-1),D1412)</f>
        <v>Advertising</v>
      </c>
    </row>
    <row r="1413" spans="1:12" x14ac:dyDescent="0.25">
      <c r="A1413" t="s">
        <v>5733</v>
      </c>
      <c r="B1413" t="s">
        <v>5734</v>
      </c>
      <c r="C1413" t="s">
        <v>5735</v>
      </c>
      <c r="D1413" t="s">
        <v>5736</v>
      </c>
      <c r="E1413" t="s">
        <v>205</v>
      </c>
      <c r="F1413" t="s">
        <v>21</v>
      </c>
      <c r="G1413" t="s">
        <v>59</v>
      </c>
      <c r="H1413" t="s">
        <v>60</v>
      </c>
      <c r="I1413" t="s">
        <v>238</v>
      </c>
      <c r="J1413" t="s">
        <v>5737</v>
      </c>
      <c r="K1413" t="b">
        <f>IFERROR(VLOOKUP(F1413,english_mapping!A:B,2,FALSE),"NA")</f>
        <v>1</v>
      </c>
      <c r="L1413" t="str">
        <f t="shared" si="22"/>
        <v>DOD/Military</v>
      </c>
    </row>
    <row r="1414" spans="1:12" x14ac:dyDescent="0.25">
      <c r="A1414" t="s">
        <v>5738</v>
      </c>
      <c r="B1414" t="s">
        <v>5739</v>
      </c>
      <c r="C1414" t="s">
        <v>5740</v>
      </c>
      <c r="D1414" t="s">
        <v>5741</v>
      </c>
      <c r="E1414" t="s">
        <v>14</v>
      </c>
      <c r="F1414" t="s">
        <v>21</v>
      </c>
      <c r="G1414" t="s">
        <v>4078</v>
      </c>
      <c r="H1414" t="s">
        <v>4079</v>
      </c>
      <c r="I1414" t="s">
        <v>4080</v>
      </c>
      <c r="J1414" s="1">
        <v>39448</v>
      </c>
      <c r="K1414" t="b">
        <f>IFERROR(VLOOKUP(F1414,english_mapping!A:B,2,FALSE),"NA")</f>
        <v>1</v>
      </c>
      <c r="L1414" t="str">
        <f t="shared" si="22"/>
        <v>Enterprise Software</v>
      </c>
    </row>
    <row r="1415" spans="1:12" x14ac:dyDescent="0.25">
      <c r="A1415" t="s">
        <v>5742</v>
      </c>
      <c r="B1415" t="s">
        <v>5743</v>
      </c>
      <c r="C1415" t="s">
        <v>5744</v>
      </c>
      <c r="D1415" t="s">
        <v>5745</v>
      </c>
      <c r="E1415" t="s">
        <v>109</v>
      </c>
      <c r="F1415" t="s">
        <v>124</v>
      </c>
      <c r="G1415" t="s">
        <v>125</v>
      </c>
      <c r="H1415" t="s">
        <v>126</v>
      </c>
      <c r="I1415" t="s">
        <v>126</v>
      </c>
      <c r="J1415" s="1">
        <v>39083</v>
      </c>
      <c r="K1415" t="b">
        <f>IFERROR(VLOOKUP(F1415,english_mapping!A:B,2,FALSE),"NA")</f>
        <v>1</v>
      </c>
      <c r="L1415" t="str">
        <f t="shared" si="22"/>
        <v>Advertising</v>
      </c>
    </row>
    <row r="1416" spans="1:12" x14ac:dyDescent="0.25">
      <c r="A1416" t="s">
        <v>5746</v>
      </c>
      <c r="B1416" t="s">
        <v>5747</v>
      </c>
      <c r="C1416" t="s">
        <v>5748</v>
      </c>
      <c r="D1416" t="s">
        <v>5749</v>
      </c>
      <c r="E1416" t="s">
        <v>14</v>
      </c>
      <c r="F1416" t="s">
        <v>21</v>
      </c>
      <c r="G1416" t="s">
        <v>59</v>
      </c>
      <c r="H1416" t="s">
        <v>60</v>
      </c>
      <c r="I1416" t="s">
        <v>66</v>
      </c>
      <c r="J1416" s="1">
        <v>40972</v>
      </c>
      <c r="K1416" t="b">
        <f>IFERROR(VLOOKUP(F1416,english_mapping!A:B,2,FALSE),"NA")</f>
        <v>1</v>
      </c>
      <c r="L1416" t="str">
        <f t="shared" si="22"/>
        <v>Analytics</v>
      </c>
    </row>
    <row r="1417" spans="1:12" x14ac:dyDescent="0.25">
      <c r="A1417" t="s">
        <v>5750</v>
      </c>
      <c r="B1417" t="s">
        <v>5751</v>
      </c>
      <c r="C1417" t="s">
        <v>5752</v>
      </c>
      <c r="D1417" t="s">
        <v>5753</v>
      </c>
      <c r="E1417" t="s">
        <v>14</v>
      </c>
      <c r="F1417" t="s">
        <v>21</v>
      </c>
      <c r="G1417" t="s">
        <v>4078</v>
      </c>
      <c r="H1417" t="s">
        <v>3239</v>
      </c>
      <c r="I1417" t="s">
        <v>3239</v>
      </c>
      <c r="J1417" s="1">
        <v>37987</v>
      </c>
      <c r="K1417" t="b">
        <f>IFERROR(VLOOKUP(F1417,english_mapping!A:B,2,FALSE),"NA")</f>
        <v>1</v>
      </c>
      <c r="L1417" t="str">
        <f t="shared" si="22"/>
        <v>Advertising</v>
      </c>
    </row>
    <row r="1418" spans="1:12" x14ac:dyDescent="0.25">
      <c r="A1418" t="s">
        <v>5754</v>
      </c>
      <c r="B1418" t="s">
        <v>5755</v>
      </c>
      <c r="C1418" t="s">
        <v>5756</v>
      </c>
      <c r="D1418" t="s">
        <v>38</v>
      </c>
      <c r="E1418" t="s">
        <v>109</v>
      </c>
      <c r="F1418" t="s">
        <v>21</v>
      </c>
      <c r="G1418" t="s">
        <v>59</v>
      </c>
      <c r="H1418" t="s">
        <v>60</v>
      </c>
      <c r="I1418" t="s">
        <v>66</v>
      </c>
      <c r="J1418" s="1">
        <v>40186</v>
      </c>
      <c r="K1418" t="b">
        <f>IFERROR(VLOOKUP(F1418,english_mapping!A:B,2,FALSE),"NA")</f>
        <v>1</v>
      </c>
      <c r="L1418" t="str">
        <f t="shared" si="22"/>
        <v>Software</v>
      </c>
    </row>
    <row r="1419" spans="1:12" x14ac:dyDescent="0.25">
      <c r="A1419" t="s">
        <v>5757</v>
      </c>
      <c r="B1419" t="s">
        <v>5758</v>
      </c>
      <c r="C1419" t="s">
        <v>5759</v>
      </c>
      <c r="D1419" t="s">
        <v>5760</v>
      </c>
      <c r="E1419" t="s">
        <v>14</v>
      </c>
      <c r="F1419" t="s">
        <v>15</v>
      </c>
      <c r="G1419">
        <v>16</v>
      </c>
      <c r="H1419" t="s">
        <v>5761</v>
      </c>
      <c r="I1419" t="s">
        <v>5762</v>
      </c>
      <c r="K1419" t="b">
        <f>IFERROR(VLOOKUP(F1419,english_mapping!A:B,2,FALSE),"NA")</f>
        <v>1</v>
      </c>
      <c r="L1419" t="str">
        <f t="shared" si="22"/>
        <v>Entertainment</v>
      </c>
    </row>
    <row r="1420" spans="1:12" x14ac:dyDescent="0.25">
      <c r="A1420" t="s">
        <v>5763</v>
      </c>
      <c r="B1420" t="s">
        <v>5764</v>
      </c>
      <c r="C1420" t="s">
        <v>5765</v>
      </c>
      <c r="D1420" t="s">
        <v>5766</v>
      </c>
      <c r="E1420" t="s">
        <v>14</v>
      </c>
      <c r="F1420" t="s">
        <v>560</v>
      </c>
      <c r="G1420">
        <v>60</v>
      </c>
      <c r="H1420" t="s">
        <v>5767</v>
      </c>
      <c r="I1420" t="s">
        <v>5767</v>
      </c>
      <c r="J1420" s="1">
        <v>39821</v>
      </c>
      <c r="K1420" t="b">
        <f>IFERROR(VLOOKUP(F1420,english_mapping!A:B,2,FALSE),"NA")</f>
        <v>0</v>
      </c>
      <c r="L1420" t="str">
        <f t="shared" si="22"/>
        <v>Advertising</v>
      </c>
    </row>
    <row r="1421" spans="1:12" x14ac:dyDescent="0.25">
      <c r="A1421" t="s">
        <v>5768</v>
      </c>
      <c r="B1421" t="s">
        <v>5769</v>
      </c>
      <c r="C1421" t="s">
        <v>5770</v>
      </c>
      <c r="D1421" t="s">
        <v>5771</v>
      </c>
      <c r="E1421" t="s">
        <v>205</v>
      </c>
      <c r="J1421" s="1">
        <v>41642</v>
      </c>
      <c r="K1421" t="str">
        <f>IFERROR(VLOOKUP(F1421,english_mapping!A:B,2,FALSE),"NA")</f>
        <v>NA</v>
      </c>
      <c r="L1421" t="str">
        <f t="shared" si="22"/>
        <v>Advertising</v>
      </c>
    </row>
    <row r="1422" spans="1:12" x14ac:dyDescent="0.25">
      <c r="A1422" t="s">
        <v>5772</v>
      </c>
      <c r="B1422" t="s">
        <v>5773</v>
      </c>
      <c r="C1422" t="s">
        <v>5774</v>
      </c>
      <c r="D1422" t="s">
        <v>5775</v>
      </c>
      <c r="E1422" t="s">
        <v>14</v>
      </c>
      <c r="F1422" t="s">
        <v>634</v>
      </c>
      <c r="G1422">
        <v>11</v>
      </c>
      <c r="H1422" t="s">
        <v>898</v>
      </c>
      <c r="I1422" t="s">
        <v>898</v>
      </c>
      <c r="J1422" s="1">
        <v>39091</v>
      </c>
      <c r="K1422" t="b">
        <f>IFERROR(VLOOKUP(F1422,english_mapping!A:B,2,FALSE),"NA")</f>
        <v>0</v>
      </c>
      <c r="L1422" t="str">
        <f t="shared" si="22"/>
        <v>Advertising</v>
      </c>
    </row>
    <row r="1423" spans="1:12" x14ac:dyDescent="0.25">
      <c r="A1423" t="s">
        <v>5776</v>
      </c>
      <c r="B1423" t="s">
        <v>5777</v>
      </c>
      <c r="C1423" t="s">
        <v>5778</v>
      </c>
      <c r="D1423" t="s">
        <v>51</v>
      </c>
      <c r="E1423" t="s">
        <v>14</v>
      </c>
      <c r="F1423" t="s">
        <v>21</v>
      </c>
      <c r="G1423" t="s">
        <v>117</v>
      </c>
      <c r="H1423" t="s">
        <v>535</v>
      </c>
      <c r="I1423" t="s">
        <v>645</v>
      </c>
      <c r="J1423" s="1">
        <v>37622</v>
      </c>
      <c r="K1423" t="b">
        <f>IFERROR(VLOOKUP(F1423,english_mapping!A:B,2,FALSE),"NA")</f>
        <v>1</v>
      </c>
      <c r="L1423" t="str">
        <f t="shared" si="22"/>
        <v>Biotechnology</v>
      </c>
    </row>
    <row r="1424" spans="1:12" x14ac:dyDescent="0.25">
      <c r="A1424" t="s">
        <v>5779</v>
      </c>
      <c r="B1424" t="s">
        <v>5780</v>
      </c>
      <c r="C1424" t="s">
        <v>5781</v>
      </c>
      <c r="D1424" t="s">
        <v>5782</v>
      </c>
      <c r="E1424" t="s">
        <v>14</v>
      </c>
      <c r="K1424" t="str">
        <f>IFERROR(VLOOKUP(F1424,english_mapping!A:B,2,FALSE),"NA")</f>
        <v>NA</v>
      </c>
      <c r="L1424" t="str">
        <f t="shared" si="22"/>
        <v>Advertising</v>
      </c>
    </row>
    <row r="1425" spans="1:12" x14ac:dyDescent="0.25">
      <c r="A1425" t="s">
        <v>5783</v>
      </c>
      <c r="B1425" t="s">
        <v>5784</v>
      </c>
      <c r="C1425" t="s">
        <v>5785</v>
      </c>
      <c r="D1425" t="s">
        <v>51</v>
      </c>
      <c r="E1425" t="s">
        <v>701</v>
      </c>
      <c r="F1425" t="s">
        <v>21</v>
      </c>
      <c r="G1425" t="s">
        <v>94</v>
      </c>
      <c r="H1425" t="s">
        <v>95</v>
      </c>
      <c r="I1425" t="s">
        <v>5786</v>
      </c>
      <c r="K1425" t="b">
        <f>IFERROR(VLOOKUP(F1425,english_mapping!A:B,2,FALSE),"NA")</f>
        <v>1</v>
      </c>
      <c r="L1425" t="str">
        <f t="shared" si="22"/>
        <v>Biotechnology</v>
      </c>
    </row>
    <row r="1426" spans="1:12" x14ac:dyDescent="0.25">
      <c r="A1426" t="s">
        <v>5787</v>
      </c>
      <c r="B1426" t="s">
        <v>5788</v>
      </c>
      <c r="C1426" t="s">
        <v>5789</v>
      </c>
      <c r="D1426" t="s">
        <v>5790</v>
      </c>
      <c r="E1426" t="s">
        <v>14</v>
      </c>
      <c r="F1426" t="s">
        <v>560</v>
      </c>
      <c r="G1426">
        <v>56</v>
      </c>
      <c r="H1426" t="s">
        <v>2614</v>
      </c>
      <c r="I1426" t="s">
        <v>2614</v>
      </c>
      <c r="J1426" s="1">
        <v>40430</v>
      </c>
      <c r="K1426" t="b">
        <f>IFERROR(VLOOKUP(F1426,english_mapping!A:B,2,FALSE),"NA")</f>
        <v>0</v>
      </c>
      <c r="L1426" t="str">
        <f t="shared" si="22"/>
        <v>Advertising</v>
      </c>
    </row>
    <row r="1427" spans="1:12" x14ac:dyDescent="0.25">
      <c r="A1427" t="s">
        <v>5791</v>
      </c>
      <c r="B1427" t="s">
        <v>5792</v>
      </c>
      <c r="C1427" t="s">
        <v>5793</v>
      </c>
      <c r="D1427" t="s">
        <v>5794</v>
      </c>
      <c r="E1427" t="s">
        <v>14</v>
      </c>
      <c r="F1427" t="s">
        <v>21</v>
      </c>
      <c r="G1427" t="s">
        <v>1300</v>
      </c>
      <c r="H1427" t="s">
        <v>1301</v>
      </c>
      <c r="I1427" t="s">
        <v>5795</v>
      </c>
      <c r="J1427" t="s">
        <v>5796</v>
      </c>
      <c r="K1427" t="b">
        <f>IFERROR(VLOOKUP(F1427,english_mapping!A:B,2,FALSE),"NA")</f>
        <v>1</v>
      </c>
      <c r="L1427" t="str">
        <f t="shared" si="22"/>
        <v>Advertising</v>
      </c>
    </row>
    <row r="1428" spans="1:12" x14ac:dyDescent="0.25">
      <c r="A1428" t="s">
        <v>5797</v>
      </c>
      <c r="B1428" t="s">
        <v>5798</v>
      </c>
      <c r="C1428" t="s">
        <v>5799</v>
      </c>
      <c r="D1428" t="s">
        <v>2541</v>
      </c>
      <c r="E1428" t="s">
        <v>14</v>
      </c>
      <c r="F1428" t="s">
        <v>33</v>
      </c>
      <c r="G1428">
        <v>23</v>
      </c>
      <c r="H1428" t="s">
        <v>179</v>
      </c>
      <c r="I1428" t="s">
        <v>179</v>
      </c>
      <c r="K1428" t="b">
        <f>IFERROR(VLOOKUP(F1428,english_mapping!A:B,2,FALSE),"NA")</f>
        <v>0</v>
      </c>
      <c r="L1428" t="str">
        <f t="shared" si="22"/>
        <v>Advertising</v>
      </c>
    </row>
    <row r="1429" spans="1:12" x14ac:dyDescent="0.25">
      <c r="A1429" t="s">
        <v>5800</v>
      </c>
      <c r="B1429" t="s">
        <v>5801</v>
      </c>
      <c r="C1429" t="s">
        <v>5802</v>
      </c>
      <c r="D1429" t="s">
        <v>5803</v>
      </c>
      <c r="E1429" t="s">
        <v>109</v>
      </c>
      <c r="F1429" t="s">
        <v>1163</v>
      </c>
      <c r="G1429">
        <v>21</v>
      </c>
      <c r="H1429" t="s">
        <v>4106</v>
      </c>
      <c r="I1429" t="s">
        <v>4107</v>
      </c>
      <c r="J1429" s="1">
        <v>41277</v>
      </c>
      <c r="K1429" t="b">
        <f>IFERROR(VLOOKUP(F1429,english_mapping!A:B,2,FALSE),"NA")</f>
        <v>0</v>
      </c>
      <c r="L1429" t="str">
        <f t="shared" si="22"/>
        <v>Big Data Analytics</v>
      </c>
    </row>
    <row r="1430" spans="1:12" x14ac:dyDescent="0.25">
      <c r="A1430" t="s">
        <v>5804</v>
      </c>
      <c r="B1430" t="s">
        <v>5805</v>
      </c>
      <c r="C1430" t="s">
        <v>5806</v>
      </c>
      <c r="D1430" t="s">
        <v>2541</v>
      </c>
      <c r="E1430" t="s">
        <v>14</v>
      </c>
      <c r="F1430" t="s">
        <v>21</v>
      </c>
      <c r="G1430" t="s">
        <v>59</v>
      </c>
      <c r="H1430" t="s">
        <v>60</v>
      </c>
      <c r="I1430" t="s">
        <v>1279</v>
      </c>
      <c r="J1430" s="1">
        <v>39083</v>
      </c>
      <c r="K1430" t="b">
        <f>IFERROR(VLOOKUP(F1430,english_mapping!A:B,2,FALSE),"NA")</f>
        <v>1</v>
      </c>
      <c r="L1430" t="str">
        <f t="shared" si="22"/>
        <v>Advertising</v>
      </c>
    </row>
    <row r="1431" spans="1:12" x14ac:dyDescent="0.25">
      <c r="A1431" t="s">
        <v>5807</v>
      </c>
      <c r="B1431" t="s">
        <v>5808</v>
      </c>
      <c r="C1431" t="s">
        <v>5809</v>
      </c>
      <c r="D1431" t="s">
        <v>5810</v>
      </c>
      <c r="E1431" t="s">
        <v>205</v>
      </c>
      <c r="F1431" t="s">
        <v>274</v>
      </c>
      <c r="G1431">
        <v>17</v>
      </c>
      <c r="H1431" t="s">
        <v>468</v>
      </c>
      <c r="I1431" t="s">
        <v>468</v>
      </c>
      <c r="J1431" s="1">
        <v>40553</v>
      </c>
      <c r="K1431" t="b">
        <f>IFERROR(VLOOKUP(F1431,english_mapping!A:B,2,FALSE),"NA")</f>
        <v>0</v>
      </c>
      <c r="L1431" t="str">
        <f t="shared" si="22"/>
        <v>Advertising</v>
      </c>
    </row>
    <row r="1432" spans="1:12" x14ac:dyDescent="0.25">
      <c r="A1432" t="s">
        <v>5811</v>
      </c>
      <c r="B1432" t="s">
        <v>5812</v>
      </c>
      <c r="C1432" t="s">
        <v>5813</v>
      </c>
      <c r="D1432" t="s">
        <v>5814</v>
      </c>
      <c r="E1432" t="s">
        <v>109</v>
      </c>
      <c r="F1432" t="s">
        <v>21</v>
      </c>
      <c r="G1432" t="s">
        <v>101</v>
      </c>
      <c r="H1432" t="s">
        <v>102</v>
      </c>
      <c r="I1432" t="s">
        <v>103</v>
      </c>
      <c r="J1432" s="1">
        <v>39092</v>
      </c>
      <c r="K1432" t="b">
        <f>IFERROR(VLOOKUP(F1432,english_mapping!A:B,2,FALSE),"NA")</f>
        <v>1</v>
      </c>
      <c r="L1432" t="str">
        <f t="shared" si="22"/>
        <v>Advertising</v>
      </c>
    </row>
    <row r="1433" spans="1:12" x14ac:dyDescent="0.25">
      <c r="A1433" t="s">
        <v>5815</v>
      </c>
      <c r="B1433" t="s">
        <v>5816</v>
      </c>
      <c r="C1433" t="s">
        <v>5817</v>
      </c>
      <c r="D1433" t="s">
        <v>5818</v>
      </c>
      <c r="E1433" t="s">
        <v>14</v>
      </c>
      <c r="F1433" t="s">
        <v>21</v>
      </c>
      <c r="G1433" t="s">
        <v>94</v>
      </c>
      <c r="H1433" t="s">
        <v>95</v>
      </c>
      <c r="I1433" t="s">
        <v>5819</v>
      </c>
      <c r="J1433" s="1">
        <v>40909</v>
      </c>
      <c r="K1433" t="b">
        <f>IFERROR(VLOOKUP(F1433,english_mapping!A:B,2,FALSE),"NA")</f>
        <v>1</v>
      </c>
      <c r="L1433" t="str">
        <f t="shared" si="22"/>
        <v>Health and Wellness</v>
      </c>
    </row>
    <row r="1434" spans="1:12" x14ac:dyDescent="0.25">
      <c r="A1434" t="s">
        <v>5820</v>
      </c>
      <c r="B1434" t="s">
        <v>5821</v>
      </c>
      <c r="C1434" t="s">
        <v>5822</v>
      </c>
      <c r="D1434" t="s">
        <v>5823</v>
      </c>
      <c r="E1434" t="s">
        <v>109</v>
      </c>
      <c r="F1434" t="s">
        <v>365</v>
      </c>
      <c r="G1434">
        <v>28</v>
      </c>
      <c r="H1434" t="s">
        <v>5824</v>
      </c>
      <c r="I1434" t="s">
        <v>5825</v>
      </c>
      <c r="J1434" s="1">
        <v>37257</v>
      </c>
      <c r="K1434" t="b">
        <f>IFERROR(VLOOKUP(F1434,english_mapping!A:B,2,FALSE),"NA")</f>
        <v>0</v>
      </c>
      <c r="L1434" t="str">
        <f t="shared" si="22"/>
        <v>Advertising</v>
      </c>
    </row>
    <row r="1435" spans="1:12" x14ac:dyDescent="0.25">
      <c r="A1435" t="s">
        <v>5826</v>
      </c>
      <c r="B1435" t="s">
        <v>5827</v>
      </c>
      <c r="C1435" t="s">
        <v>5828</v>
      </c>
      <c r="D1435" t="s">
        <v>5829</v>
      </c>
      <c r="E1435" t="s">
        <v>14</v>
      </c>
      <c r="F1435" t="s">
        <v>52</v>
      </c>
      <c r="G1435" t="s">
        <v>3417</v>
      </c>
      <c r="H1435" t="s">
        <v>5830</v>
      </c>
      <c r="I1435" t="s">
        <v>5831</v>
      </c>
      <c r="J1435" s="1">
        <v>39814</v>
      </c>
      <c r="K1435" t="b">
        <f>IFERROR(VLOOKUP(F1435,english_mapping!A:B,2,FALSE),"NA")</f>
        <v>1</v>
      </c>
      <c r="L1435" t="str">
        <f t="shared" si="22"/>
        <v>Advertising</v>
      </c>
    </row>
    <row r="1436" spans="1:12" x14ac:dyDescent="0.25">
      <c r="A1436" t="s">
        <v>5832</v>
      </c>
      <c r="B1436" t="s">
        <v>5833</v>
      </c>
      <c r="C1436" t="s">
        <v>5834</v>
      </c>
      <c r="D1436" t="s">
        <v>2541</v>
      </c>
      <c r="E1436" t="s">
        <v>14</v>
      </c>
      <c r="F1436" t="s">
        <v>71</v>
      </c>
      <c r="G1436">
        <v>12</v>
      </c>
      <c r="H1436" t="s">
        <v>72</v>
      </c>
      <c r="I1436" t="s">
        <v>72</v>
      </c>
      <c r="J1436" s="1">
        <v>41255</v>
      </c>
      <c r="K1436" t="b">
        <f>IFERROR(VLOOKUP(F1436,english_mapping!A:B,2,FALSE),"NA")</f>
        <v>0</v>
      </c>
      <c r="L1436" t="str">
        <f t="shared" si="22"/>
        <v>Advertising</v>
      </c>
    </row>
    <row r="1437" spans="1:12" x14ac:dyDescent="0.25">
      <c r="A1437" t="s">
        <v>5835</v>
      </c>
      <c r="B1437" t="s">
        <v>5836</v>
      </c>
      <c r="C1437" t="s">
        <v>5837</v>
      </c>
      <c r="E1437" t="s">
        <v>14</v>
      </c>
      <c r="K1437" t="str">
        <f>IFERROR(VLOOKUP(F1437,english_mapping!A:B,2,FALSE),"NA")</f>
        <v>NA</v>
      </c>
      <c r="L1437">
        <f t="shared" si="22"/>
        <v>0</v>
      </c>
    </row>
    <row r="1438" spans="1:12" x14ac:dyDescent="0.25">
      <c r="A1438" t="s">
        <v>5838</v>
      </c>
      <c r="B1438" t="s">
        <v>5839</v>
      </c>
      <c r="D1438" t="s">
        <v>5840</v>
      </c>
      <c r="E1438" t="s">
        <v>14</v>
      </c>
      <c r="F1438" t="s">
        <v>21</v>
      </c>
      <c r="G1438" t="s">
        <v>59</v>
      </c>
      <c r="H1438" t="s">
        <v>90</v>
      </c>
      <c r="I1438" t="s">
        <v>90</v>
      </c>
      <c r="J1438" s="1">
        <v>40179</v>
      </c>
      <c r="K1438" t="b">
        <f>IFERROR(VLOOKUP(F1438,english_mapping!A:B,2,FALSE),"NA")</f>
        <v>1</v>
      </c>
      <c r="L1438" t="str">
        <f t="shared" si="22"/>
        <v>Finance</v>
      </c>
    </row>
    <row r="1439" spans="1:12" x14ac:dyDescent="0.25">
      <c r="A1439" t="s">
        <v>5841</v>
      </c>
      <c r="B1439" t="s">
        <v>5842</v>
      </c>
      <c r="C1439" t="s">
        <v>5843</v>
      </c>
      <c r="D1439" t="s">
        <v>5810</v>
      </c>
      <c r="E1439" t="s">
        <v>205</v>
      </c>
      <c r="F1439" t="s">
        <v>462</v>
      </c>
      <c r="G1439">
        <v>48</v>
      </c>
      <c r="H1439" t="s">
        <v>463</v>
      </c>
      <c r="I1439" t="s">
        <v>463</v>
      </c>
      <c r="J1439" s="1">
        <v>40912</v>
      </c>
      <c r="K1439" t="b">
        <f>IFERROR(VLOOKUP(F1439,english_mapping!A:B,2,FALSE),"NA")</f>
        <v>0</v>
      </c>
      <c r="L1439" t="str">
        <f t="shared" si="22"/>
        <v>Advertising</v>
      </c>
    </row>
    <row r="1440" spans="1:12" x14ac:dyDescent="0.25">
      <c r="A1440" t="s">
        <v>5844</v>
      </c>
      <c r="B1440" t="s">
        <v>5845</v>
      </c>
      <c r="C1440" t="s">
        <v>5846</v>
      </c>
      <c r="D1440" t="s">
        <v>5847</v>
      </c>
      <c r="E1440" t="s">
        <v>14</v>
      </c>
      <c r="F1440" t="s">
        <v>2323</v>
      </c>
      <c r="G1440">
        <v>34</v>
      </c>
      <c r="H1440" t="s">
        <v>2324</v>
      </c>
      <c r="I1440" t="s">
        <v>2324</v>
      </c>
      <c r="J1440" t="s">
        <v>5848</v>
      </c>
      <c r="K1440" t="b">
        <f>IFERROR(VLOOKUP(F1440,english_mapping!A:B,2,FALSE),"NA")</f>
        <v>0</v>
      </c>
      <c r="L1440" t="str">
        <f t="shared" si="22"/>
        <v>Advertising</v>
      </c>
    </row>
    <row r="1441" spans="1:12" x14ac:dyDescent="0.25">
      <c r="A1441" t="s">
        <v>5849</v>
      </c>
      <c r="B1441" t="s">
        <v>5850</v>
      </c>
      <c r="C1441" t="s">
        <v>5851</v>
      </c>
      <c r="D1441" t="s">
        <v>5852</v>
      </c>
      <c r="E1441" t="s">
        <v>14</v>
      </c>
      <c r="F1441" t="s">
        <v>124</v>
      </c>
      <c r="G1441" t="s">
        <v>2055</v>
      </c>
      <c r="H1441" t="s">
        <v>2056</v>
      </c>
      <c r="I1441" t="s">
        <v>2056</v>
      </c>
      <c r="K1441" t="b">
        <f>IFERROR(VLOOKUP(F1441,english_mapping!A:B,2,FALSE),"NA")</f>
        <v>1</v>
      </c>
      <c r="L1441" t="str">
        <f t="shared" si="22"/>
        <v>CRM</v>
      </c>
    </row>
    <row r="1442" spans="1:12" x14ac:dyDescent="0.25">
      <c r="A1442" t="s">
        <v>5853</v>
      </c>
      <c r="B1442" t="s">
        <v>5854</v>
      </c>
      <c r="C1442" t="s">
        <v>5855</v>
      </c>
      <c r="D1442" t="s">
        <v>38</v>
      </c>
      <c r="E1442" t="s">
        <v>14</v>
      </c>
      <c r="F1442" t="s">
        <v>21</v>
      </c>
      <c r="G1442" t="s">
        <v>1035</v>
      </c>
      <c r="H1442" t="s">
        <v>1036</v>
      </c>
      <c r="I1442" t="s">
        <v>1036</v>
      </c>
      <c r="J1442" s="1">
        <v>40909</v>
      </c>
      <c r="K1442" t="b">
        <f>IFERROR(VLOOKUP(F1442,english_mapping!A:B,2,FALSE),"NA")</f>
        <v>1</v>
      </c>
      <c r="L1442" t="str">
        <f t="shared" si="22"/>
        <v>Software</v>
      </c>
    </row>
    <row r="1443" spans="1:12" x14ac:dyDescent="0.25">
      <c r="A1443" t="s">
        <v>5856</v>
      </c>
      <c r="B1443" t="s">
        <v>5857</v>
      </c>
      <c r="C1443" t="s">
        <v>5858</v>
      </c>
      <c r="D1443" t="s">
        <v>70</v>
      </c>
      <c r="E1443" t="s">
        <v>14</v>
      </c>
      <c r="F1443" t="s">
        <v>560</v>
      </c>
      <c r="G1443">
        <v>56</v>
      </c>
      <c r="H1443" t="s">
        <v>2614</v>
      </c>
      <c r="I1443" t="s">
        <v>2614</v>
      </c>
      <c r="J1443" s="1">
        <v>40186</v>
      </c>
      <c r="K1443" t="b">
        <f>IFERROR(VLOOKUP(F1443,english_mapping!A:B,2,FALSE),"NA")</f>
        <v>0</v>
      </c>
      <c r="L1443" t="str">
        <f t="shared" si="22"/>
        <v>E-Commerce</v>
      </c>
    </row>
    <row r="1444" spans="1:12" x14ac:dyDescent="0.25">
      <c r="A1444" t="s">
        <v>5859</v>
      </c>
      <c r="B1444" t="s">
        <v>5860</v>
      </c>
      <c r="C1444" t="s">
        <v>5861</v>
      </c>
      <c r="D1444" t="s">
        <v>5862</v>
      </c>
      <c r="E1444" t="s">
        <v>14</v>
      </c>
      <c r="F1444" t="s">
        <v>21</v>
      </c>
      <c r="G1444" t="s">
        <v>263</v>
      </c>
      <c r="H1444" t="s">
        <v>5863</v>
      </c>
      <c r="I1444" t="s">
        <v>5863</v>
      </c>
      <c r="J1444" s="1">
        <v>38778</v>
      </c>
      <c r="K1444" t="b">
        <f>IFERROR(VLOOKUP(F1444,english_mapping!A:B,2,FALSE),"NA")</f>
        <v>1</v>
      </c>
      <c r="L1444" t="str">
        <f t="shared" si="22"/>
        <v>Archiving</v>
      </c>
    </row>
    <row r="1445" spans="1:12" x14ac:dyDescent="0.25">
      <c r="A1445" t="s">
        <v>5864</v>
      </c>
      <c r="B1445" t="s">
        <v>5865</v>
      </c>
      <c r="C1445" t="s">
        <v>5866</v>
      </c>
      <c r="D1445" t="s">
        <v>5867</v>
      </c>
      <c r="E1445" t="s">
        <v>14</v>
      </c>
      <c r="F1445" t="s">
        <v>21</v>
      </c>
      <c r="G1445" t="s">
        <v>154</v>
      </c>
      <c r="H1445" t="s">
        <v>242</v>
      </c>
      <c r="I1445" t="s">
        <v>242</v>
      </c>
      <c r="J1445" s="1">
        <v>41647</v>
      </c>
      <c r="K1445" t="b">
        <f>IFERROR(VLOOKUP(F1445,english_mapping!A:B,2,FALSE),"NA")</f>
        <v>1</v>
      </c>
      <c r="L1445" t="str">
        <f t="shared" si="22"/>
        <v>Colleges</v>
      </c>
    </row>
    <row r="1446" spans="1:12" x14ac:dyDescent="0.25">
      <c r="A1446" t="s">
        <v>5868</v>
      </c>
      <c r="B1446" t="s">
        <v>5869</v>
      </c>
      <c r="C1446" t="s">
        <v>5870</v>
      </c>
      <c r="D1446" t="s">
        <v>5871</v>
      </c>
      <c r="E1446" t="s">
        <v>14</v>
      </c>
      <c r="K1446" t="str">
        <f>IFERROR(VLOOKUP(F1446,english_mapping!A:B,2,FALSE),"NA")</f>
        <v>NA</v>
      </c>
      <c r="L1446" t="str">
        <f t="shared" si="22"/>
        <v>Education</v>
      </c>
    </row>
    <row r="1447" spans="1:12" x14ac:dyDescent="0.25">
      <c r="A1447" t="s">
        <v>5872</v>
      </c>
      <c r="B1447" t="s">
        <v>5873</v>
      </c>
      <c r="C1447" t="s">
        <v>5874</v>
      </c>
      <c r="D1447" t="s">
        <v>1538</v>
      </c>
      <c r="E1447" t="s">
        <v>14</v>
      </c>
      <c r="F1447" t="s">
        <v>21</v>
      </c>
      <c r="G1447" t="s">
        <v>138</v>
      </c>
      <c r="H1447" t="s">
        <v>139</v>
      </c>
      <c r="I1447" t="s">
        <v>5875</v>
      </c>
      <c r="J1447" s="1">
        <v>37257</v>
      </c>
      <c r="K1447" t="b">
        <f>IFERROR(VLOOKUP(F1447,english_mapping!A:B,2,FALSE),"NA")</f>
        <v>1</v>
      </c>
      <c r="L1447" t="str">
        <f t="shared" si="22"/>
        <v>Security</v>
      </c>
    </row>
    <row r="1448" spans="1:12" x14ac:dyDescent="0.25">
      <c r="A1448" t="s">
        <v>5876</v>
      </c>
      <c r="B1448" t="s">
        <v>5877</v>
      </c>
      <c r="C1448" t="s">
        <v>5878</v>
      </c>
      <c r="D1448" t="s">
        <v>5879</v>
      </c>
      <c r="E1448" t="s">
        <v>14</v>
      </c>
      <c r="F1448" t="s">
        <v>21</v>
      </c>
      <c r="G1448" t="s">
        <v>101</v>
      </c>
      <c r="H1448" t="s">
        <v>102</v>
      </c>
      <c r="I1448" t="s">
        <v>103</v>
      </c>
      <c r="J1448" s="1">
        <v>41278</v>
      </c>
      <c r="K1448" t="b">
        <f>IFERROR(VLOOKUP(F1448,english_mapping!A:B,2,FALSE),"NA")</f>
        <v>1</v>
      </c>
      <c r="L1448" t="str">
        <f t="shared" si="22"/>
        <v>Colleges</v>
      </c>
    </row>
    <row r="1449" spans="1:12" x14ac:dyDescent="0.25">
      <c r="A1449" t="s">
        <v>5880</v>
      </c>
      <c r="B1449" t="s">
        <v>5881</v>
      </c>
      <c r="C1449" t="s">
        <v>5882</v>
      </c>
      <c r="D1449" t="s">
        <v>1275</v>
      </c>
      <c r="E1449" t="s">
        <v>14</v>
      </c>
      <c r="F1449" t="s">
        <v>21</v>
      </c>
      <c r="G1449" t="s">
        <v>285</v>
      </c>
      <c r="H1449" t="s">
        <v>1054</v>
      </c>
      <c r="I1449" t="s">
        <v>1054</v>
      </c>
      <c r="J1449" s="1">
        <v>40179</v>
      </c>
      <c r="K1449" t="b">
        <f>IFERROR(VLOOKUP(F1449,english_mapping!A:B,2,FALSE),"NA")</f>
        <v>1</v>
      </c>
      <c r="L1449" t="str">
        <f t="shared" si="22"/>
        <v>Health Care</v>
      </c>
    </row>
    <row r="1450" spans="1:12" x14ac:dyDescent="0.25">
      <c r="A1450" t="s">
        <v>5883</v>
      </c>
      <c r="B1450" t="s">
        <v>5884</v>
      </c>
      <c r="C1450" t="s">
        <v>5885</v>
      </c>
      <c r="D1450" t="s">
        <v>5886</v>
      </c>
      <c r="E1450" t="s">
        <v>14</v>
      </c>
      <c r="F1450" t="s">
        <v>21</v>
      </c>
      <c r="G1450" t="s">
        <v>101</v>
      </c>
      <c r="H1450" t="s">
        <v>102</v>
      </c>
      <c r="I1450" t="s">
        <v>103</v>
      </c>
      <c r="J1450" s="1">
        <v>41279</v>
      </c>
      <c r="K1450" t="b">
        <f>IFERROR(VLOOKUP(F1450,english_mapping!A:B,2,FALSE),"NA")</f>
        <v>1</v>
      </c>
      <c r="L1450" t="str">
        <f t="shared" si="22"/>
        <v>Advice</v>
      </c>
    </row>
    <row r="1451" spans="1:12" x14ac:dyDescent="0.25">
      <c r="A1451" t="s">
        <v>5887</v>
      </c>
      <c r="B1451" t="s">
        <v>5888</v>
      </c>
      <c r="C1451" t="s">
        <v>5889</v>
      </c>
      <c r="D1451" t="s">
        <v>5890</v>
      </c>
      <c r="E1451" t="s">
        <v>14</v>
      </c>
      <c r="F1451" t="s">
        <v>4796</v>
      </c>
      <c r="G1451">
        <v>10</v>
      </c>
      <c r="H1451" t="s">
        <v>4797</v>
      </c>
      <c r="I1451" t="s">
        <v>4798</v>
      </c>
      <c r="J1451" s="1">
        <v>40544</v>
      </c>
      <c r="K1451" t="b">
        <f>IFERROR(VLOOKUP(F1451,english_mapping!A:B,2,FALSE),"NA")</f>
        <v>0</v>
      </c>
      <c r="L1451" t="str">
        <f t="shared" si="22"/>
        <v>Databases</v>
      </c>
    </row>
    <row r="1452" spans="1:12" x14ac:dyDescent="0.25">
      <c r="A1452" t="s">
        <v>5891</v>
      </c>
      <c r="B1452" t="s">
        <v>5892</v>
      </c>
      <c r="C1452" t="s">
        <v>5893</v>
      </c>
      <c r="D1452" t="s">
        <v>4989</v>
      </c>
      <c r="E1452" t="s">
        <v>109</v>
      </c>
      <c r="F1452" t="s">
        <v>21</v>
      </c>
      <c r="G1452" t="s">
        <v>59</v>
      </c>
      <c r="H1452" t="s">
        <v>60</v>
      </c>
      <c r="I1452" t="s">
        <v>61</v>
      </c>
      <c r="J1452" s="1">
        <v>38729</v>
      </c>
      <c r="K1452" t="b">
        <f>IFERROR(VLOOKUP(F1452,english_mapping!A:B,2,FALSE),"NA")</f>
        <v>1</v>
      </c>
      <c r="L1452" t="str">
        <f t="shared" si="22"/>
        <v>Advertising</v>
      </c>
    </row>
    <row r="1453" spans="1:12" x14ac:dyDescent="0.25">
      <c r="A1453" t="s">
        <v>5894</v>
      </c>
      <c r="B1453" t="s">
        <v>5895</v>
      </c>
      <c r="C1453" t="s">
        <v>5896</v>
      </c>
      <c r="D1453" t="s">
        <v>5897</v>
      </c>
      <c r="E1453" t="s">
        <v>14</v>
      </c>
      <c r="F1453" t="s">
        <v>21</v>
      </c>
      <c r="G1453" t="s">
        <v>84</v>
      </c>
      <c r="H1453" t="s">
        <v>598</v>
      </c>
      <c r="I1453" t="s">
        <v>598</v>
      </c>
      <c r="J1453" s="1">
        <v>40909</v>
      </c>
      <c r="K1453" t="b">
        <f>IFERROR(VLOOKUP(F1453,english_mapping!A:B,2,FALSE),"NA")</f>
        <v>1</v>
      </c>
      <c r="L1453" t="str">
        <f t="shared" si="22"/>
        <v>Advertising</v>
      </c>
    </row>
    <row r="1454" spans="1:12" x14ac:dyDescent="0.25">
      <c r="A1454" t="s">
        <v>5898</v>
      </c>
      <c r="B1454" t="s">
        <v>5899</v>
      </c>
      <c r="C1454" t="s">
        <v>5900</v>
      </c>
      <c r="D1454" t="s">
        <v>2541</v>
      </c>
      <c r="E1454" t="s">
        <v>109</v>
      </c>
      <c r="F1454" t="s">
        <v>21</v>
      </c>
      <c r="G1454" t="s">
        <v>59</v>
      </c>
      <c r="H1454" t="s">
        <v>60</v>
      </c>
      <c r="I1454" t="s">
        <v>1186</v>
      </c>
      <c r="J1454" s="1">
        <v>40550</v>
      </c>
      <c r="K1454" t="b">
        <f>IFERROR(VLOOKUP(F1454,english_mapping!A:B,2,FALSE),"NA")</f>
        <v>1</v>
      </c>
      <c r="L1454" t="str">
        <f t="shared" si="22"/>
        <v>Advertising</v>
      </c>
    </row>
    <row r="1455" spans="1:12" x14ac:dyDescent="0.25">
      <c r="A1455" t="s">
        <v>5901</v>
      </c>
      <c r="B1455" t="s">
        <v>5902</v>
      </c>
      <c r="C1455" t="s">
        <v>5903</v>
      </c>
      <c r="D1455" t="s">
        <v>4667</v>
      </c>
      <c r="E1455" t="s">
        <v>14</v>
      </c>
      <c r="J1455" s="1">
        <v>40916</v>
      </c>
      <c r="K1455" t="str">
        <f>IFERROR(VLOOKUP(F1455,english_mapping!A:B,2,FALSE),"NA")</f>
        <v>NA</v>
      </c>
      <c r="L1455" t="str">
        <f t="shared" si="22"/>
        <v>Advertising</v>
      </c>
    </row>
    <row r="1456" spans="1:12" x14ac:dyDescent="0.25">
      <c r="A1456" t="s">
        <v>5904</v>
      </c>
      <c r="B1456" t="s">
        <v>5905</v>
      </c>
      <c r="C1456" t="s">
        <v>5906</v>
      </c>
      <c r="D1456" t="s">
        <v>5907</v>
      </c>
      <c r="E1456" t="s">
        <v>14</v>
      </c>
      <c r="J1456" s="1">
        <v>42044</v>
      </c>
      <c r="K1456" t="str">
        <f>IFERROR(VLOOKUP(F1456,english_mapping!A:B,2,FALSE),"NA")</f>
        <v>NA</v>
      </c>
      <c r="L1456" t="str">
        <f t="shared" si="22"/>
        <v>Digital Signage</v>
      </c>
    </row>
    <row r="1457" spans="1:12" x14ac:dyDescent="0.25">
      <c r="A1457" t="s">
        <v>5908</v>
      </c>
      <c r="B1457" t="s">
        <v>5909</v>
      </c>
      <c r="C1457" t="s">
        <v>5910</v>
      </c>
      <c r="D1457" t="s">
        <v>51</v>
      </c>
      <c r="E1457" t="s">
        <v>205</v>
      </c>
      <c r="F1457" t="s">
        <v>21</v>
      </c>
      <c r="G1457" t="s">
        <v>59</v>
      </c>
      <c r="H1457" t="s">
        <v>1249</v>
      </c>
      <c r="I1457" t="s">
        <v>1249</v>
      </c>
      <c r="K1457" t="b">
        <f>IFERROR(VLOOKUP(F1457,english_mapping!A:B,2,FALSE),"NA")</f>
        <v>1</v>
      </c>
      <c r="L1457" t="str">
        <f t="shared" si="22"/>
        <v>Biotechnology</v>
      </c>
    </row>
    <row r="1458" spans="1:12" x14ac:dyDescent="0.25">
      <c r="A1458" t="s">
        <v>5911</v>
      </c>
      <c r="B1458" t="s">
        <v>5912</v>
      </c>
      <c r="C1458" t="s">
        <v>5913</v>
      </c>
      <c r="D1458" t="s">
        <v>5914</v>
      </c>
      <c r="E1458" t="s">
        <v>205</v>
      </c>
      <c r="F1458" t="s">
        <v>21</v>
      </c>
      <c r="G1458" t="s">
        <v>59</v>
      </c>
      <c r="H1458" t="s">
        <v>60</v>
      </c>
      <c r="I1458" t="s">
        <v>269</v>
      </c>
      <c r="J1458" t="s">
        <v>5915</v>
      </c>
      <c r="K1458" t="b">
        <f>IFERROR(VLOOKUP(F1458,english_mapping!A:B,2,FALSE),"NA")</f>
        <v>1</v>
      </c>
      <c r="L1458" t="str">
        <f t="shared" si="22"/>
        <v>Advertising</v>
      </c>
    </row>
    <row r="1459" spans="1:12" x14ac:dyDescent="0.25">
      <c r="A1459" t="s">
        <v>5916</v>
      </c>
      <c r="B1459" t="s">
        <v>5917</v>
      </c>
      <c r="C1459" t="s">
        <v>5918</v>
      </c>
      <c r="D1459" t="s">
        <v>5919</v>
      </c>
      <c r="E1459" t="s">
        <v>109</v>
      </c>
      <c r="F1459" t="s">
        <v>21</v>
      </c>
      <c r="G1459" t="s">
        <v>154</v>
      </c>
      <c r="H1459" t="s">
        <v>242</v>
      </c>
      <c r="I1459" t="s">
        <v>1753</v>
      </c>
      <c r="J1459" s="1">
        <v>37257</v>
      </c>
      <c r="K1459" t="b">
        <f>IFERROR(VLOOKUP(F1459,english_mapping!A:B,2,FALSE),"NA")</f>
        <v>1</v>
      </c>
      <c r="L1459" t="str">
        <f t="shared" si="22"/>
        <v>Biotechnology</v>
      </c>
    </row>
    <row r="1460" spans="1:12" x14ac:dyDescent="0.25">
      <c r="A1460" t="s">
        <v>5920</v>
      </c>
      <c r="B1460" t="s">
        <v>5921</v>
      </c>
      <c r="C1460" t="s">
        <v>5922</v>
      </c>
      <c r="D1460" t="s">
        <v>5923</v>
      </c>
      <c r="E1460" t="s">
        <v>14</v>
      </c>
      <c r="F1460" t="s">
        <v>21</v>
      </c>
      <c r="G1460" t="s">
        <v>5067</v>
      </c>
      <c r="H1460" t="s">
        <v>5068</v>
      </c>
      <c r="I1460" t="s">
        <v>5068</v>
      </c>
      <c r="K1460" t="b">
        <f>IFERROR(VLOOKUP(F1460,english_mapping!A:B,2,FALSE),"NA")</f>
        <v>1</v>
      </c>
      <c r="L1460" t="str">
        <f t="shared" si="22"/>
        <v>Industrial</v>
      </c>
    </row>
    <row r="1461" spans="1:12" x14ac:dyDescent="0.25">
      <c r="A1461" t="s">
        <v>5924</v>
      </c>
      <c r="B1461" t="s">
        <v>5925</v>
      </c>
      <c r="C1461" t="s">
        <v>5926</v>
      </c>
      <c r="D1461" t="s">
        <v>51</v>
      </c>
      <c r="E1461" t="s">
        <v>14</v>
      </c>
      <c r="F1461" t="s">
        <v>161</v>
      </c>
      <c r="G1461" t="s">
        <v>5719</v>
      </c>
      <c r="H1461" t="s">
        <v>5927</v>
      </c>
      <c r="I1461" t="s">
        <v>5927</v>
      </c>
      <c r="J1461" s="1">
        <v>38353</v>
      </c>
      <c r="K1461" t="b">
        <f>IFERROR(VLOOKUP(F1461,english_mapping!A:B,2,FALSE),"NA")</f>
        <v>0</v>
      </c>
      <c r="L1461" t="str">
        <f t="shared" si="22"/>
        <v>Biotechnology</v>
      </c>
    </row>
    <row r="1462" spans="1:12" x14ac:dyDescent="0.25">
      <c r="A1462" t="s">
        <v>5928</v>
      </c>
      <c r="B1462" t="s">
        <v>5929</v>
      </c>
      <c r="C1462" t="s">
        <v>5930</v>
      </c>
      <c r="D1462" t="s">
        <v>5931</v>
      </c>
      <c r="E1462" t="s">
        <v>14</v>
      </c>
      <c r="F1462" t="s">
        <v>21</v>
      </c>
      <c r="G1462" t="s">
        <v>59</v>
      </c>
      <c r="H1462" t="s">
        <v>936</v>
      </c>
      <c r="I1462" t="s">
        <v>5932</v>
      </c>
      <c r="J1462" t="s">
        <v>5933</v>
      </c>
      <c r="K1462" t="b">
        <f>IFERROR(VLOOKUP(F1462,english_mapping!A:B,2,FALSE),"NA")</f>
        <v>1</v>
      </c>
      <c r="L1462" t="str">
        <f t="shared" si="22"/>
        <v>Blogging Platforms</v>
      </c>
    </row>
    <row r="1463" spans="1:12" x14ac:dyDescent="0.25">
      <c r="A1463" t="s">
        <v>5934</v>
      </c>
      <c r="B1463" t="s">
        <v>5935</v>
      </c>
      <c r="C1463" t="s">
        <v>5936</v>
      </c>
      <c r="D1463" t="s">
        <v>5937</v>
      </c>
      <c r="E1463" t="s">
        <v>14</v>
      </c>
      <c r="F1463" t="s">
        <v>21</v>
      </c>
      <c r="G1463" t="s">
        <v>5938</v>
      </c>
      <c r="H1463" t="s">
        <v>5939</v>
      </c>
      <c r="I1463" t="s">
        <v>5940</v>
      </c>
      <c r="J1463" s="1">
        <v>41644</v>
      </c>
      <c r="K1463" t="b">
        <f>IFERROR(VLOOKUP(F1463,english_mapping!A:B,2,FALSE),"NA")</f>
        <v>1</v>
      </c>
      <c r="L1463" t="str">
        <f t="shared" si="22"/>
        <v>Advertising Exchanges</v>
      </c>
    </row>
    <row r="1464" spans="1:12" x14ac:dyDescent="0.25">
      <c r="A1464" t="s">
        <v>5941</v>
      </c>
      <c r="B1464" t="s">
        <v>5942</v>
      </c>
      <c r="C1464" t="s">
        <v>5943</v>
      </c>
      <c r="D1464" t="s">
        <v>5944</v>
      </c>
      <c r="E1464" t="s">
        <v>109</v>
      </c>
      <c r="F1464" t="s">
        <v>21</v>
      </c>
      <c r="G1464" t="s">
        <v>285</v>
      </c>
      <c r="H1464" t="s">
        <v>1054</v>
      </c>
      <c r="I1464" t="s">
        <v>1054</v>
      </c>
      <c r="J1464" s="1">
        <v>38353</v>
      </c>
      <c r="K1464" t="b">
        <f>IFERROR(VLOOKUP(F1464,english_mapping!A:B,2,FALSE),"NA")</f>
        <v>1</v>
      </c>
      <c r="L1464" t="str">
        <f t="shared" si="22"/>
        <v>Advertising</v>
      </c>
    </row>
    <row r="1465" spans="1:12" x14ac:dyDescent="0.25">
      <c r="A1465" t="s">
        <v>5945</v>
      </c>
      <c r="B1465" t="s">
        <v>5946</v>
      </c>
      <c r="C1465" t="s">
        <v>5947</v>
      </c>
      <c r="D1465" t="s">
        <v>2541</v>
      </c>
      <c r="E1465" t="s">
        <v>14</v>
      </c>
      <c r="F1465" t="s">
        <v>21</v>
      </c>
      <c r="G1465" t="s">
        <v>101</v>
      </c>
      <c r="H1465" t="s">
        <v>102</v>
      </c>
      <c r="I1465" t="s">
        <v>103</v>
      </c>
      <c r="J1465" t="s">
        <v>5948</v>
      </c>
      <c r="K1465" t="b">
        <f>IFERROR(VLOOKUP(F1465,english_mapping!A:B,2,FALSE),"NA")</f>
        <v>1</v>
      </c>
      <c r="L1465" t="str">
        <f t="shared" si="22"/>
        <v>Advertising</v>
      </c>
    </row>
    <row r="1466" spans="1:12" x14ac:dyDescent="0.25">
      <c r="A1466" t="s">
        <v>5949</v>
      </c>
      <c r="B1466" t="s">
        <v>5950</v>
      </c>
      <c r="C1466" t="s">
        <v>5951</v>
      </c>
      <c r="D1466" t="s">
        <v>952</v>
      </c>
      <c r="E1466" t="s">
        <v>109</v>
      </c>
      <c r="F1466" t="s">
        <v>21</v>
      </c>
      <c r="G1466" t="s">
        <v>59</v>
      </c>
      <c r="H1466" t="s">
        <v>60</v>
      </c>
      <c r="I1466" t="s">
        <v>110</v>
      </c>
      <c r="J1466" s="1">
        <v>36168</v>
      </c>
      <c r="K1466" t="b">
        <f>IFERROR(VLOOKUP(F1466,english_mapping!A:B,2,FALSE),"NA")</f>
        <v>1</v>
      </c>
      <c r="L1466" t="str">
        <f t="shared" si="22"/>
        <v>Messaging</v>
      </c>
    </row>
    <row r="1467" spans="1:12" x14ac:dyDescent="0.25">
      <c r="A1467" t="s">
        <v>5952</v>
      </c>
      <c r="B1467" t="s">
        <v>5953</v>
      </c>
      <c r="C1467" t="s">
        <v>5954</v>
      </c>
      <c r="D1467" t="s">
        <v>5955</v>
      </c>
      <c r="E1467" t="s">
        <v>14</v>
      </c>
      <c r="F1467" t="s">
        <v>161</v>
      </c>
      <c r="G1467" t="s">
        <v>162</v>
      </c>
      <c r="H1467" t="s">
        <v>163</v>
      </c>
      <c r="I1467" t="s">
        <v>163</v>
      </c>
      <c r="J1467" s="1">
        <v>36161</v>
      </c>
      <c r="K1467" t="b">
        <f>IFERROR(VLOOKUP(F1467,english_mapping!A:B,2,FALSE),"NA")</f>
        <v>0</v>
      </c>
      <c r="L1467" t="str">
        <f t="shared" si="22"/>
        <v>Construction</v>
      </c>
    </row>
    <row r="1468" spans="1:12" x14ac:dyDescent="0.25">
      <c r="A1468" t="s">
        <v>5956</v>
      </c>
      <c r="B1468" t="s">
        <v>5957</v>
      </c>
      <c r="C1468" t="s">
        <v>5958</v>
      </c>
      <c r="D1468" t="s">
        <v>755</v>
      </c>
      <c r="E1468" t="s">
        <v>14</v>
      </c>
      <c r="F1468" t="s">
        <v>4070</v>
      </c>
      <c r="G1468">
        <v>3</v>
      </c>
      <c r="H1468" t="s">
        <v>2426</v>
      </c>
      <c r="I1468" t="s">
        <v>4071</v>
      </c>
      <c r="J1468" s="1">
        <v>40604</v>
      </c>
      <c r="K1468" t="b">
        <f>IFERROR(VLOOKUP(F1468,english_mapping!A:B,2,FALSE),"NA")</f>
        <v>0</v>
      </c>
      <c r="L1468" t="str">
        <f t="shared" si="22"/>
        <v>Hardware + Software</v>
      </c>
    </row>
    <row r="1469" spans="1:12" x14ac:dyDescent="0.25">
      <c r="A1469" t="s">
        <v>5959</v>
      </c>
      <c r="B1469" t="s">
        <v>5960</v>
      </c>
      <c r="C1469" t="s">
        <v>5961</v>
      </c>
      <c r="D1469" t="s">
        <v>5962</v>
      </c>
      <c r="E1469" t="s">
        <v>14</v>
      </c>
      <c r="F1469" t="s">
        <v>340</v>
      </c>
      <c r="G1469">
        <v>11</v>
      </c>
      <c r="H1469" t="s">
        <v>502</v>
      </c>
      <c r="I1469" t="s">
        <v>502</v>
      </c>
      <c r="K1469" t="b">
        <f>IFERROR(VLOOKUP(F1469,english_mapping!A:B,2,FALSE),"NA")</f>
        <v>0</v>
      </c>
      <c r="L1469" t="str">
        <f t="shared" si="22"/>
        <v>Advertising</v>
      </c>
    </row>
    <row r="1470" spans="1:12" x14ac:dyDescent="0.25">
      <c r="A1470" t="s">
        <v>5963</v>
      </c>
      <c r="B1470" t="s">
        <v>5964</v>
      </c>
      <c r="C1470" t="s">
        <v>5965</v>
      </c>
      <c r="D1470" t="s">
        <v>5966</v>
      </c>
      <c r="E1470" t="s">
        <v>109</v>
      </c>
      <c r="F1470" t="s">
        <v>21</v>
      </c>
      <c r="G1470" t="s">
        <v>138</v>
      </c>
      <c r="H1470" t="s">
        <v>139</v>
      </c>
      <c r="I1470" t="s">
        <v>139</v>
      </c>
      <c r="J1470" s="1">
        <v>39815</v>
      </c>
      <c r="K1470" t="b">
        <f>IFERROR(VLOOKUP(F1470,english_mapping!A:B,2,FALSE),"NA")</f>
        <v>1</v>
      </c>
      <c r="L1470" t="str">
        <f t="shared" si="22"/>
        <v>News</v>
      </c>
    </row>
    <row r="1471" spans="1:12" x14ac:dyDescent="0.25">
      <c r="A1471" t="s">
        <v>5967</v>
      </c>
      <c r="B1471" t="s">
        <v>5968</v>
      </c>
      <c r="C1471" t="s">
        <v>5969</v>
      </c>
      <c r="D1471" t="s">
        <v>5970</v>
      </c>
      <c r="E1471" t="s">
        <v>14</v>
      </c>
      <c r="F1471" t="s">
        <v>1313</v>
      </c>
      <c r="G1471" t="s">
        <v>5971</v>
      </c>
      <c r="H1471" t="s">
        <v>3409</v>
      </c>
      <c r="I1471" t="s">
        <v>5972</v>
      </c>
      <c r="K1471" t="b">
        <f>IFERROR(VLOOKUP(F1471,english_mapping!A:B,2,FALSE),"NA")</f>
        <v>0</v>
      </c>
      <c r="L1471" t="str">
        <f t="shared" si="22"/>
        <v>Health and Wellness</v>
      </c>
    </row>
    <row r="1472" spans="1:12" x14ac:dyDescent="0.25">
      <c r="A1472" t="s">
        <v>5973</v>
      </c>
      <c r="B1472" t="s">
        <v>5974</v>
      </c>
      <c r="C1472" t="s">
        <v>5975</v>
      </c>
      <c r="D1472" t="s">
        <v>5976</v>
      </c>
      <c r="E1472" t="s">
        <v>14</v>
      </c>
      <c r="F1472" t="s">
        <v>21</v>
      </c>
      <c r="G1472" t="s">
        <v>1383</v>
      </c>
      <c r="H1472" t="s">
        <v>1384</v>
      </c>
      <c r="I1472" t="s">
        <v>1385</v>
      </c>
      <c r="J1472" s="1">
        <v>41641</v>
      </c>
      <c r="K1472" t="b">
        <f>IFERROR(VLOOKUP(F1472,english_mapping!A:B,2,FALSE),"NA")</f>
        <v>1</v>
      </c>
      <c r="L1472" t="str">
        <f t="shared" si="22"/>
        <v>Cause Marketing</v>
      </c>
    </row>
    <row r="1473" spans="1:12" x14ac:dyDescent="0.25">
      <c r="A1473" t="s">
        <v>5977</v>
      </c>
      <c r="B1473" t="s">
        <v>5978</v>
      </c>
      <c r="C1473" t="s">
        <v>5979</v>
      </c>
      <c r="D1473" t="s">
        <v>246</v>
      </c>
      <c r="E1473" t="s">
        <v>14</v>
      </c>
      <c r="J1473" s="1">
        <v>40548</v>
      </c>
      <c r="K1473" t="str">
        <f>IFERROR(VLOOKUP(F1473,english_mapping!A:B,2,FALSE),"NA")</f>
        <v>NA</v>
      </c>
      <c r="L1473" t="str">
        <f t="shared" si="22"/>
        <v>Fashion</v>
      </c>
    </row>
    <row r="1474" spans="1:12" x14ac:dyDescent="0.25">
      <c r="A1474" t="s">
        <v>5980</v>
      </c>
      <c r="B1474" t="s">
        <v>5981</v>
      </c>
      <c r="C1474" t="s">
        <v>5982</v>
      </c>
      <c r="D1474" t="s">
        <v>5983</v>
      </c>
      <c r="E1474" t="s">
        <v>14</v>
      </c>
      <c r="F1474" t="s">
        <v>21</v>
      </c>
      <c r="G1474" t="s">
        <v>553</v>
      </c>
      <c r="H1474" t="s">
        <v>554</v>
      </c>
      <c r="I1474" t="s">
        <v>5692</v>
      </c>
      <c r="J1474" s="1">
        <v>41648</v>
      </c>
      <c r="K1474" t="b">
        <f>IFERROR(VLOOKUP(F1474,english_mapping!A:B,2,FALSE),"NA")</f>
        <v>1</v>
      </c>
      <c r="L1474" t="str">
        <f t="shared" si="22"/>
        <v>Advertising</v>
      </c>
    </row>
    <row r="1475" spans="1:12" x14ac:dyDescent="0.25">
      <c r="A1475" t="s">
        <v>5984</v>
      </c>
      <c r="B1475" t="s">
        <v>5985</v>
      </c>
      <c r="C1475" t="s">
        <v>5986</v>
      </c>
      <c r="D1475" t="s">
        <v>5987</v>
      </c>
      <c r="E1475" t="s">
        <v>14</v>
      </c>
      <c r="F1475" t="s">
        <v>124</v>
      </c>
      <c r="G1475" t="s">
        <v>125</v>
      </c>
      <c r="H1475" t="s">
        <v>126</v>
      </c>
      <c r="I1475" t="s">
        <v>126</v>
      </c>
      <c r="J1475" t="s">
        <v>5988</v>
      </c>
      <c r="K1475" t="b">
        <f>IFERROR(VLOOKUP(F1475,english_mapping!A:B,2,FALSE),"NA")</f>
        <v>1</v>
      </c>
      <c r="L1475" t="str">
        <f t="shared" si="22"/>
        <v>Leisure</v>
      </c>
    </row>
    <row r="1476" spans="1:12" x14ac:dyDescent="0.25">
      <c r="A1476" t="s">
        <v>5989</v>
      </c>
      <c r="B1476" t="s">
        <v>5990</v>
      </c>
      <c r="C1476" t="s">
        <v>5991</v>
      </c>
      <c r="E1476" t="s">
        <v>205</v>
      </c>
      <c r="J1476" s="1">
        <v>42005</v>
      </c>
      <c r="K1476" t="str">
        <f>IFERROR(VLOOKUP(F1476,english_mapping!A:B,2,FALSE),"NA")</f>
        <v>NA</v>
      </c>
      <c r="L1476">
        <f t="shared" ref="L1476:L1539" si="23">IFERROR(LEFT(D1476,(FIND("|",D1476))-1),D1476)</f>
        <v>0</v>
      </c>
    </row>
    <row r="1477" spans="1:12" x14ac:dyDescent="0.25">
      <c r="A1477" t="s">
        <v>5992</v>
      </c>
      <c r="B1477" t="s">
        <v>5993</v>
      </c>
      <c r="C1477" t="s">
        <v>5994</v>
      </c>
      <c r="D1477" t="s">
        <v>70</v>
      </c>
      <c r="E1477" t="s">
        <v>14</v>
      </c>
      <c r="K1477" t="str">
        <f>IFERROR(VLOOKUP(F1477,english_mapping!A:B,2,FALSE),"NA")</f>
        <v>NA</v>
      </c>
      <c r="L1477" t="str">
        <f t="shared" si="23"/>
        <v>E-Commerce</v>
      </c>
    </row>
    <row r="1478" spans="1:12" x14ac:dyDescent="0.25">
      <c r="A1478" t="s">
        <v>5995</v>
      </c>
      <c r="B1478" t="s">
        <v>5996</v>
      </c>
      <c r="C1478" t="s">
        <v>5997</v>
      </c>
      <c r="D1478" t="s">
        <v>5998</v>
      </c>
      <c r="E1478" t="s">
        <v>109</v>
      </c>
      <c r="F1478" t="s">
        <v>21</v>
      </c>
      <c r="G1478" t="s">
        <v>101</v>
      </c>
      <c r="H1478" t="s">
        <v>102</v>
      </c>
      <c r="I1478" t="s">
        <v>103</v>
      </c>
      <c r="J1478" t="s">
        <v>5999</v>
      </c>
      <c r="K1478" t="b">
        <f>IFERROR(VLOOKUP(F1478,english_mapping!A:B,2,FALSE),"NA")</f>
        <v>1</v>
      </c>
      <c r="L1478" t="str">
        <f t="shared" si="23"/>
        <v>Advertising</v>
      </c>
    </row>
    <row r="1479" spans="1:12" x14ac:dyDescent="0.25">
      <c r="A1479" t="s">
        <v>6000</v>
      </c>
      <c r="B1479" t="s">
        <v>6001</v>
      </c>
      <c r="C1479" t="s">
        <v>6002</v>
      </c>
      <c r="D1479" t="s">
        <v>6003</v>
      </c>
      <c r="E1479" t="s">
        <v>701</v>
      </c>
      <c r="F1479" t="s">
        <v>21</v>
      </c>
      <c r="G1479" t="s">
        <v>94</v>
      </c>
      <c r="H1479" t="s">
        <v>95</v>
      </c>
      <c r="I1479" t="s">
        <v>6004</v>
      </c>
      <c r="J1479" s="1">
        <v>17899</v>
      </c>
      <c r="K1479" t="b">
        <f>IFERROR(VLOOKUP(F1479,english_mapping!A:B,2,FALSE),"NA")</f>
        <v>1</v>
      </c>
      <c r="L1479" t="str">
        <f t="shared" si="23"/>
        <v>Business Services</v>
      </c>
    </row>
    <row r="1480" spans="1:12" x14ac:dyDescent="0.25">
      <c r="A1480" t="s">
        <v>6005</v>
      </c>
      <c r="B1480" t="s">
        <v>6006</v>
      </c>
      <c r="C1480" t="s">
        <v>6007</v>
      </c>
      <c r="D1480" t="s">
        <v>2541</v>
      </c>
      <c r="E1480" t="s">
        <v>205</v>
      </c>
      <c r="F1480" t="s">
        <v>462</v>
      </c>
      <c r="K1480" t="b">
        <f>IFERROR(VLOOKUP(F1480,english_mapping!A:B,2,FALSE),"NA")</f>
        <v>0</v>
      </c>
      <c r="L1480" t="str">
        <f t="shared" si="23"/>
        <v>Advertising</v>
      </c>
    </row>
    <row r="1481" spans="1:12" x14ac:dyDescent="0.25">
      <c r="A1481" t="s">
        <v>6008</v>
      </c>
      <c r="B1481" t="s">
        <v>6009</v>
      </c>
      <c r="C1481" t="s">
        <v>6010</v>
      </c>
      <c r="D1481" t="s">
        <v>6011</v>
      </c>
      <c r="E1481" t="s">
        <v>14</v>
      </c>
      <c r="F1481" t="s">
        <v>2323</v>
      </c>
      <c r="G1481">
        <v>34</v>
      </c>
      <c r="H1481" t="s">
        <v>2324</v>
      </c>
      <c r="I1481" t="s">
        <v>2324</v>
      </c>
      <c r="J1481" s="1">
        <v>41275</v>
      </c>
      <c r="K1481" t="b">
        <f>IFERROR(VLOOKUP(F1481,english_mapping!A:B,2,FALSE),"NA")</f>
        <v>0</v>
      </c>
      <c r="L1481" t="str">
        <f t="shared" si="23"/>
        <v>Advertising</v>
      </c>
    </row>
    <row r="1482" spans="1:12" x14ac:dyDescent="0.25">
      <c r="A1482" t="s">
        <v>6012</v>
      </c>
      <c r="B1482" t="s">
        <v>6013</v>
      </c>
      <c r="C1482" t="s">
        <v>6014</v>
      </c>
      <c r="D1482" t="s">
        <v>6015</v>
      </c>
      <c r="E1482" t="s">
        <v>14</v>
      </c>
      <c r="F1482" t="s">
        <v>124</v>
      </c>
      <c r="G1482" t="s">
        <v>125</v>
      </c>
      <c r="H1482" t="s">
        <v>126</v>
      </c>
      <c r="I1482" t="s">
        <v>126</v>
      </c>
      <c r="J1482" s="1">
        <v>40182</v>
      </c>
      <c r="K1482" t="b">
        <f>IFERROR(VLOOKUP(F1482,english_mapping!A:B,2,FALSE),"NA")</f>
        <v>1</v>
      </c>
      <c r="L1482" t="str">
        <f t="shared" si="23"/>
        <v>Advertising</v>
      </c>
    </row>
    <row r="1483" spans="1:12" x14ac:dyDescent="0.25">
      <c r="A1483" t="s">
        <v>6016</v>
      </c>
      <c r="B1483" t="s">
        <v>6017</v>
      </c>
      <c r="C1483" t="s">
        <v>6018</v>
      </c>
      <c r="D1483" t="s">
        <v>38</v>
      </c>
      <c r="E1483" t="s">
        <v>14</v>
      </c>
      <c r="F1483" t="s">
        <v>21</v>
      </c>
      <c r="G1483" t="s">
        <v>804</v>
      </c>
      <c r="H1483" t="s">
        <v>805</v>
      </c>
      <c r="I1483" t="s">
        <v>6019</v>
      </c>
      <c r="J1483" s="1">
        <v>40909</v>
      </c>
      <c r="K1483" t="b">
        <f>IFERROR(VLOOKUP(F1483,english_mapping!A:B,2,FALSE),"NA")</f>
        <v>1</v>
      </c>
      <c r="L1483" t="str">
        <f t="shared" si="23"/>
        <v>Software</v>
      </c>
    </row>
    <row r="1484" spans="1:12" x14ac:dyDescent="0.25">
      <c r="A1484" t="s">
        <v>6020</v>
      </c>
      <c r="B1484" t="s">
        <v>6021</v>
      </c>
      <c r="C1484" t="s">
        <v>6022</v>
      </c>
      <c r="D1484" t="s">
        <v>6023</v>
      </c>
      <c r="E1484" t="s">
        <v>14</v>
      </c>
      <c r="F1484" t="s">
        <v>15</v>
      </c>
      <c r="G1484">
        <v>7</v>
      </c>
      <c r="H1484" t="s">
        <v>684</v>
      </c>
      <c r="I1484" t="s">
        <v>684</v>
      </c>
      <c r="J1484" s="1">
        <v>41275</v>
      </c>
      <c r="K1484" t="b">
        <f>IFERROR(VLOOKUP(F1484,english_mapping!A:B,2,FALSE),"NA")</f>
        <v>1</v>
      </c>
      <c r="L1484" t="str">
        <f t="shared" si="23"/>
        <v>Advertising Platforms</v>
      </c>
    </row>
    <row r="1485" spans="1:12" x14ac:dyDescent="0.25">
      <c r="A1485" t="s">
        <v>6024</v>
      </c>
      <c r="B1485" t="s">
        <v>6025</v>
      </c>
      <c r="C1485" t="s">
        <v>6026</v>
      </c>
      <c r="E1485" t="s">
        <v>14</v>
      </c>
      <c r="F1485" t="s">
        <v>21</v>
      </c>
      <c r="G1485" t="s">
        <v>297</v>
      </c>
      <c r="H1485" t="s">
        <v>298</v>
      </c>
      <c r="I1485" t="s">
        <v>6027</v>
      </c>
      <c r="K1485" t="b">
        <f>IFERROR(VLOOKUP(F1485,english_mapping!A:B,2,FALSE),"NA")</f>
        <v>1</v>
      </c>
      <c r="L1485">
        <f t="shared" si="23"/>
        <v>0</v>
      </c>
    </row>
    <row r="1486" spans="1:12" x14ac:dyDescent="0.25">
      <c r="A1486" t="s">
        <v>6028</v>
      </c>
      <c r="B1486" t="s">
        <v>6029</v>
      </c>
      <c r="C1486" t="s">
        <v>6030</v>
      </c>
      <c r="D1486" t="s">
        <v>6031</v>
      </c>
      <c r="E1486" t="s">
        <v>109</v>
      </c>
      <c r="F1486" t="s">
        <v>161</v>
      </c>
      <c r="G1486" t="s">
        <v>162</v>
      </c>
      <c r="H1486" t="s">
        <v>163</v>
      </c>
      <c r="I1486" t="s">
        <v>163</v>
      </c>
      <c r="J1486" s="1">
        <v>40179</v>
      </c>
      <c r="K1486" t="b">
        <f>IFERROR(VLOOKUP(F1486,english_mapping!A:B,2,FALSE),"NA")</f>
        <v>0</v>
      </c>
      <c r="L1486" t="str">
        <f t="shared" si="23"/>
        <v>Advertising</v>
      </c>
    </row>
    <row r="1487" spans="1:12" x14ac:dyDescent="0.25">
      <c r="A1487" t="s">
        <v>6032</v>
      </c>
      <c r="B1487" t="s">
        <v>6033</v>
      </c>
      <c r="C1487" t="s">
        <v>6034</v>
      </c>
      <c r="D1487" t="s">
        <v>2541</v>
      </c>
      <c r="E1487" t="s">
        <v>109</v>
      </c>
      <c r="F1487" t="s">
        <v>274</v>
      </c>
      <c r="G1487">
        <v>17</v>
      </c>
      <c r="H1487" t="s">
        <v>468</v>
      </c>
      <c r="I1487" t="s">
        <v>468</v>
      </c>
      <c r="K1487" t="b">
        <f>IFERROR(VLOOKUP(F1487,english_mapping!A:B,2,FALSE),"NA")</f>
        <v>0</v>
      </c>
      <c r="L1487" t="str">
        <f t="shared" si="23"/>
        <v>Advertising</v>
      </c>
    </row>
    <row r="1488" spans="1:12" x14ac:dyDescent="0.25">
      <c r="A1488" t="s">
        <v>6035</v>
      </c>
      <c r="B1488" t="s">
        <v>6036</v>
      </c>
      <c r="C1488" t="s">
        <v>6037</v>
      </c>
      <c r="D1488" t="s">
        <v>130</v>
      </c>
      <c r="E1488" t="s">
        <v>14</v>
      </c>
      <c r="F1488" t="s">
        <v>21</v>
      </c>
      <c r="G1488" t="s">
        <v>59</v>
      </c>
      <c r="H1488" t="s">
        <v>90</v>
      </c>
      <c r="I1488" t="s">
        <v>375</v>
      </c>
      <c r="J1488" s="1">
        <v>39448</v>
      </c>
      <c r="K1488" t="b">
        <f>IFERROR(VLOOKUP(F1488,english_mapping!A:B,2,FALSE),"NA")</f>
        <v>1</v>
      </c>
      <c r="L1488" t="str">
        <f t="shared" si="23"/>
        <v>Search</v>
      </c>
    </row>
    <row r="1489" spans="1:12" x14ac:dyDescent="0.25">
      <c r="A1489" t="s">
        <v>6038</v>
      </c>
      <c r="B1489" t="s">
        <v>6039</v>
      </c>
      <c r="C1489" t="s">
        <v>6040</v>
      </c>
      <c r="D1489" t="s">
        <v>38</v>
      </c>
      <c r="E1489" t="s">
        <v>14</v>
      </c>
      <c r="F1489" t="s">
        <v>21</v>
      </c>
      <c r="G1489" t="s">
        <v>434</v>
      </c>
      <c r="H1489" t="s">
        <v>535</v>
      </c>
      <c r="I1489" t="s">
        <v>3742</v>
      </c>
      <c r="J1489" s="1">
        <v>39814</v>
      </c>
      <c r="K1489" t="b">
        <f>IFERROR(VLOOKUP(F1489,english_mapping!A:B,2,FALSE),"NA")</f>
        <v>1</v>
      </c>
      <c r="L1489" t="str">
        <f t="shared" si="23"/>
        <v>Software</v>
      </c>
    </row>
    <row r="1490" spans="1:12" x14ac:dyDescent="0.25">
      <c r="A1490" t="s">
        <v>6041</v>
      </c>
      <c r="B1490" t="s">
        <v>6042</v>
      </c>
      <c r="C1490" t="s">
        <v>6043</v>
      </c>
      <c r="D1490" t="s">
        <v>6044</v>
      </c>
      <c r="E1490" t="s">
        <v>109</v>
      </c>
      <c r="F1490" t="s">
        <v>21</v>
      </c>
      <c r="G1490" t="s">
        <v>138</v>
      </c>
      <c r="H1490" t="s">
        <v>139</v>
      </c>
      <c r="I1490" t="s">
        <v>139</v>
      </c>
      <c r="J1490" s="1">
        <v>38718</v>
      </c>
      <c r="K1490" t="b">
        <f>IFERROR(VLOOKUP(F1490,english_mapping!A:B,2,FALSE),"NA")</f>
        <v>1</v>
      </c>
      <c r="L1490" t="str">
        <f t="shared" si="23"/>
        <v>Advertising</v>
      </c>
    </row>
    <row r="1491" spans="1:12" x14ac:dyDescent="0.25">
      <c r="A1491" t="s">
        <v>6045</v>
      </c>
      <c r="B1491" t="s">
        <v>6046</v>
      </c>
      <c r="C1491" t="s">
        <v>6047</v>
      </c>
      <c r="D1491" t="s">
        <v>1818</v>
      </c>
      <c r="E1491" t="s">
        <v>205</v>
      </c>
      <c r="F1491" t="s">
        <v>462</v>
      </c>
      <c r="K1491" t="b">
        <f>IFERROR(VLOOKUP(F1491,english_mapping!A:B,2,FALSE),"NA")</f>
        <v>0</v>
      </c>
      <c r="L1491" t="str">
        <f t="shared" si="23"/>
        <v>Business Services</v>
      </c>
    </row>
    <row r="1492" spans="1:12" x14ac:dyDescent="0.25">
      <c r="A1492" t="s">
        <v>6048</v>
      </c>
      <c r="B1492" t="s">
        <v>6049</v>
      </c>
      <c r="C1492" t="s">
        <v>6050</v>
      </c>
      <c r="D1492" t="s">
        <v>3529</v>
      </c>
      <c r="E1492" t="s">
        <v>14</v>
      </c>
      <c r="F1492" t="s">
        <v>21</v>
      </c>
      <c r="G1492" t="s">
        <v>1383</v>
      </c>
      <c r="H1492" t="s">
        <v>1384</v>
      </c>
      <c r="I1492" t="s">
        <v>1384</v>
      </c>
      <c r="K1492" t="b">
        <f>IFERROR(VLOOKUP(F1492,english_mapping!A:B,2,FALSE),"NA")</f>
        <v>1</v>
      </c>
      <c r="L1492" t="str">
        <f t="shared" si="23"/>
        <v>Health Care</v>
      </c>
    </row>
    <row r="1493" spans="1:12" x14ac:dyDescent="0.25">
      <c r="A1493" t="s">
        <v>6051</v>
      </c>
      <c r="B1493" t="s">
        <v>6052</v>
      </c>
      <c r="C1493" t="s">
        <v>6053</v>
      </c>
      <c r="D1493" t="s">
        <v>6054</v>
      </c>
      <c r="E1493" t="s">
        <v>14</v>
      </c>
      <c r="F1493" t="s">
        <v>21</v>
      </c>
      <c r="G1493" t="s">
        <v>59</v>
      </c>
      <c r="H1493" t="s">
        <v>4498</v>
      </c>
      <c r="I1493" t="s">
        <v>6055</v>
      </c>
      <c r="J1493" t="s">
        <v>6056</v>
      </c>
      <c r="K1493" t="b">
        <f>IFERROR(VLOOKUP(F1493,english_mapping!A:B,2,FALSE),"NA")</f>
        <v>1</v>
      </c>
      <c r="L1493" t="str">
        <f t="shared" si="23"/>
        <v>Mobile</v>
      </c>
    </row>
    <row r="1494" spans="1:12" x14ac:dyDescent="0.25">
      <c r="A1494" t="s">
        <v>6057</v>
      </c>
      <c r="B1494" t="s">
        <v>6058</v>
      </c>
      <c r="C1494" t="s">
        <v>6059</v>
      </c>
      <c r="D1494" t="s">
        <v>6060</v>
      </c>
      <c r="E1494" t="s">
        <v>14</v>
      </c>
      <c r="F1494" t="s">
        <v>21</v>
      </c>
      <c r="G1494" t="s">
        <v>59</v>
      </c>
      <c r="H1494" t="s">
        <v>60</v>
      </c>
      <c r="I1494" t="s">
        <v>66</v>
      </c>
      <c r="J1494" s="1">
        <v>40189</v>
      </c>
      <c r="K1494" t="b">
        <f>IFERROR(VLOOKUP(F1494,english_mapping!A:B,2,FALSE),"NA")</f>
        <v>1</v>
      </c>
      <c r="L1494" t="str">
        <f t="shared" si="23"/>
        <v>Advertising</v>
      </c>
    </row>
    <row r="1495" spans="1:12" x14ac:dyDescent="0.25">
      <c r="A1495" t="s">
        <v>6061</v>
      </c>
      <c r="B1495" t="s">
        <v>6062</v>
      </c>
      <c r="C1495" t="s">
        <v>6063</v>
      </c>
      <c r="D1495" t="s">
        <v>6064</v>
      </c>
      <c r="E1495" t="s">
        <v>205</v>
      </c>
      <c r="F1495" t="s">
        <v>21</v>
      </c>
      <c r="G1495" t="s">
        <v>59</v>
      </c>
      <c r="H1495" t="s">
        <v>60</v>
      </c>
      <c r="I1495" t="s">
        <v>66</v>
      </c>
      <c r="J1495" s="1">
        <v>39449</v>
      </c>
      <c r="K1495" t="b">
        <f>IFERROR(VLOOKUP(F1495,english_mapping!A:B,2,FALSE),"NA")</f>
        <v>1</v>
      </c>
      <c r="L1495" t="str">
        <f t="shared" si="23"/>
        <v>Ad Targeting</v>
      </c>
    </row>
    <row r="1496" spans="1:12" x14ac:dyDescent="0.25">
      <c r="A1496" t="s">
        <v>6065</v>
      </c>
      <c r="B1496" t="s">
        <v>6066</v>
      </c>
      <c r="C1496" t="s">
        <v>6067</v>
      </c>
      <c r="D1496" t="s">
        <v>2541</v>
      </c>
      <c r="E1496" t="s">
        <v>14</v>
      </c>
      <c r="F1496" t="s">
        <v>21</v>
      </c>
      <c r="G1496" t="s">
        <v>59</v>
      </c>
      <c r="H1496" t="s">
        <v>60</v>
      </c>
      <c r="I1496" t="s">
        <v>66</v>
      </c>
      <c r="J1496" s="1">
        <v>39085</v>
      </c>
      <c r="K1496" t="b">
        <f>IFERROR(VLOOKUP(F1496,english_mapping!A:B,2,FALSE),"NA")</f>
        <v>1</v>
      </c>
      <c r="L1496" t="str">
        <f t="shared" si="23"/>
        <v>Advertising</v>
      </c>
    </row>
    <row r="1497" spans="1:12" x14ac:dyDescent="0.25">
      <c r="A1497" t="s">
        <v>6068</v>
      </c>
      <c r="B1497" t="s">
        <v>6069</v>
      </c>
      <c r="C1497" t="s">
        <v>6070</v>
      </c>
      <c r="D1497" t="s">
        <v>6071</v>
      </c>
      <c r="E1497" t="s">
        <v>14</v>
      </c>
      <c r="F1497" t="s">
        <v>21</v>
      </c>
      <c r="G1497" t="s">
        <v>6072</v>
      </c>
      <c r="H1497" t="s">
        <v>6073</v>
      </c>
      <c r="I1497" t="s">
        <v>6073</v>
      </c>
      <c r="J1497" s="1">
        <v>37987</v>
      </c>
      <c r="K1497" t="b">
        <f>IFERROR(VLOOKUP(F1497,english_mapping!A:B,2,FALSE),"NA")</f>
        <v>1</v>
      </c>
      <c r="L1497" t="str">
        <f t="shared" si="23"/>
        <v>Consulting</v>
      </c>
    </row>
    <row r="1498" spans="1:12" x14ac:dyDescent="0.25">
      <c r="A1498" t="s">
        <v>6074</v>
      </c>
      <c r="B1498" t="s">
        <v>6075</v>
      </c>
      <c r="C1498" t="s">
        <v>6076</v>
      </c>
      <c r="D1498" t="s">
        <v>6077</v>
      </c>
      <c r="E1498" t="s">
        <v>14</v>
      </c>
      <c r="F1498" t="s">
        <v>6078</v>
      </c>
      <c r="J1498" s="1">
        <v>41640</v>
      </c>
      <c r="K1498" t="b">
        <f>IFERROR(VLOOKUP(F1498,english_mapping!A:B,2,FALSE),"NA")</f>
        <v>0</v>
      </c>
      <c r="L1498" t="str">
        <f t="shared" si="23"/>
        <v>Brand Marketing</v>
      </c>
    </row>
    <row r="1499" spans="1:12" x14ac:dyDescent="0.25">
      <c r="A1499" t="s">
        <v>6079</v>
      </c>
      <c r="B1499" t="s">
        <v>6080</v>
      </c>
      <c r="C1499" t="s">
        <v>6081</v>
      </c>
      <c r="D1499" t="s">
        <v>6082</v>
      </c>
      <c r="E1499" t="s">
        <v>14</v>
      </c>
      <c r="F1499" t="s">
        <v>2978</v>
      </c>
      <c r="G1499">
        <v>86</v>
      </c>
      <c r="H1499" t="s">
        <v>6083</v>
      </c>
      <c r="I1499" t="s">
        <v>6083</v>
      </c>
      <c r="J1499" s="1">
        <v>41280</v>
      </c>
      <c r="K1499" t="b">
        <f>IFERROR(VLOOKUP(F1499,english_mapping!A:B,2,FALSE),"NA")</f>
        <v>0</v>
      </c>
      <c r="L1499" t="str">
        <f t="shared" si="23"/>
        <v>Performance Marketing</v>
      </c>
    </row>
    <row r="1500" spans="1:12" x14ac:dyDescent="0.25">
      <c r="A1500" t="s">
        <v>6084</v>
      </c>
      <c r="B1500" t="s">
        <v>6085</v>
      </c>
      <c r="C1500" t="s">
        <v>6086</v>
      </c>
      <c r="D1500" t="s">
        <v>6011</v>
      </c>
      <c r="E1500" t="s">
        <v>109</v>
      </c>
      <c r="F1500" t="s">
        <v>21</v>
      </c>
      <c r="G1500" t="s">
        <v>138</v>
      </c>
      <c r="H1500" t="s">
        <v>139</v>
      </c>
      <c r="I1500" t="s">
        <v>442</v>
      </c>
      <c r="J1500" s="1">
        <v>39083</v>
      </c>
      <c r="K1500" t="b">
        <f>IFERROR(VLOOKUP(F1500,english_mapping!A:B,2,FALSE),"NA")</f>
        <v>1</v>
      </c>
      <c r="L1500" t="str">
        <f t="shared" si="23"/>
        <v>Advertising</v>
      </c>
    </row>
    <row r="1501" spans="1:12" x14ac:dyDescent="0.25">
      <c r="A1501" t="s">
        <v>6087</v>
      </c>
      <c r="B1501" t="s">
        <v>6088</v>
      </c>
      <c r="C1501" t="s">
        <v>6089</v>
      </c>
      <c r="D1501" t="s">
        <v>2541</v>
      </c>
      <c r="E1501" t="s">
        <v>14</v>
      </c>
      <c r="F1501" t="s">
        <v>33</v>
      </c>
      <c r="G1501">
        <v>23</v>
      </c>
      <c r="H1501" t="s">
        <v>179</v>
      </c>
      <c r="I1501" t="s">
        <v>179</v>
      </c>
      <c r="K1501" t="b">
        <f>IFERROR(VLOOKUP(F1501,english_mapping!A:B,2,FALSE),"NA")</f>
        <v>0</v>
      </c>
      <c r="L1501" t="str">
        <f t="shared" si="23"/>
        <v>Advertising</v>
      </c>
    </row>
    <row r="1502" spans="1:12" x14ac:dyDescent="0.25">
      <c r="A1502" t="s">
        <v>6090</v>
      </c>
      <c r="B1502" t="s">
        <v>6091</v>
      </c>
      <c r="C1502" t="s">
        <v>6092</v>
      </c>
      <c r="D1502" t="s">
        <v>2541</v>
      </c>
      <c r="E1502" t="s">
        <v>14</v>
      </c>
      <c r="F1502" t="s">
        <v>1087</v>
      </c>
      <c r="G1502">
        <v>2</v>
      </c>
      <c r="H1502" t="s">
        <v>1775</v>
      </c>
      <c r="I1502" t="s">
        <v>1775</v>
      </c>
      <c r="J1502" s="1">
        <v>39086</v>
      </c>
      <c r="K1502" t="b">
        <f>IFERROR(VLOOKUP(F1502,english_mapping!A:B,2,FALSE),"NA")</f>
        <v>0</v>
      </c>
      <c r="L1502" t="str">
        <f t="shared" si="23"/>
        <v>Advertising</v>
      </c>
    </row>
    <row r="1503" spans="1:12" x14ac:dyDescent="0.25">
      <c r="A1503" t="s">
        <v>6093</v>
      </c>
      <c r="B1503" t="s">
        <v>6094</v>
      </c>
      <c r="C1503" t="s">
        <v>6095</v>
      </c>
      <c r="D1503" t="s">
        <v>2541</v>
      </c>
      <c r="E1503" t="s">
        <v>14</v>
      </c>
      <c r="F1503" t="s">
        <v>1151</v>
      </c>
      <c r="G1503">
        <v>7</v>
      </c>
      <c r="H1503" t="s">
        <v>1152</v>
      </c>
      <c r="I1503" t="s">
        <v>1152</v>
      </c>
      <c r="J1503" s="1">
        <v>37987</v>
      </c>
      <c r="K1503" t="b">
        <f>IFERROR(VLOOKUP(F1503,english_mapping!A:B,2,FALSE),"NA")</f>
        <v>0</v>
      </c>
      <c r="L1503" t="str">
        <f t="shared" si="23"/>
        <v>Advertising</v>
      </c>
    </row>
    <row r="1504" spans="1:12" x14ac:dyDescent="0.25">
      <c r="A1504" t="s">
        <v>6096</v>
      </c>
      <c r="B1504" t="s">
        <v>6097</v>
      </c>
      <c r="C1504" t="s">
        <v>6098</v>
      </c>
      <c r="D1504" t="s">
        <v>2541</v>
      </c>
      <c r="E1504" t="s">
        <v>14</v>
      </c>
      <c r="F1504" t="s">
        <v>21</v>
      </c>
      <c r="G1504" t="s">
        <v>804</v>
      </c>
      <c r="J1504" s="1">
        <v>39814</v>
      </c>
      <c r="K1504" t="b">
        <f>IFERROR(VLOOKUP(F1504,english_mapping!A:B,2,FALSE),"NA")</f>
        <v>1</v>
      </c>
      <c r="L1504" t="str">
        <f t="shared" si="23"/>
        <v>Advertising</v>
      </c>
    </row>
    <row r="1505" spans="1:12" x14ac:dyDescent="0.25">
      <c r="A1505" t="s">
        <v>6099</v>
      </c>
      <c r="B1505" t="s">
        <v>6100</v>
      </c>
      <c r="C1505" t="s">
        <v>6101</v>
      </c>
      <c r="D1505" t="s">
        <v>2541</v>
      </c>
      <c r="E1505" t="s">
        <v>14</v>
      </c>
      <c r="F1505" t="s">
        <v>462</v>
      </c>
      <c r="G1505">
        <v>48</v>
      </c>
      <c r="H1505" t="s">
        <v>463</v>
      </c>
      <c r="I1505" t="s">
        <v>463</v>
      </c>
      <c r="J1505" s="1">
        <v>39818</v>
      </c>
      <c r="K1505" t="b">
        <f>IFERROR(VLOOKUP(F1505,english_mapping!A:B,2,FALSE),"NA")</f>
        <v>0</v>
      </c>
      <c r="L1505" t="str">
        <f t="shared" si="23"/>
        <v>Advertising</v>
      </c>
    </row>
    <row r="1506" spans="1:12" x14ac:dyDescent="0.25">
      <c r="A1506" t="s">
        <v>6102</v>
      </c>
      <c r="B1506" t="s">
        <v>6103</v>
      </c>
      <c r="C1506" t="s">
        <v>6104</v>
      </c>
      <c r="D1506" t="s">
        <v>2541</v>
      </c>
      <c r="E1506" t="s">
        <v>14</v>
      </c>
      <c r="F1506" t="s">
        <v>33</v>
      </c>
      <c r="G1506">
        <v>22</v>
      </c>
      <c r="H1506" t="s">
        <v>34</v>
      </c>
      <c r="I1506" t="s">
        <v>34</v>
      </c>
      <c r="K1506" t="b">
        <f>IFERROR(VLOOKUP(F1506,english_mapping!A:B,2,FALSE),"NA")</f>
        <v>0</v>
      </c>
      <c r="L1506" t="str">
        <f t="shared" si="23"/>
        <v>Advertising</v>
      </c>
    </row>
    <row r="1507" spans="1:12" x14ac:dyDescent="0.25">
      <c r="A1507" t="s">
        <v>6105</v>
      </c>
      <c r="B1507" t="s">
        <v>6106</v>
      </c>
      <c r="C1507" t="s">
        <v>6107</v>
      </c>
      <c r="D1507" t="s">
        <v>6108</v>
      </c>
      <c r="E1507" t="s">
        <v>14</v>
      </c>
      <c r="F1507" t="s">
        <v>484</v>
      </c>
      <c r="H1507" t="s">
        <v>485</v>
      </c>
      <c r="I1507" t="s">
        <v>485</v>
      </c>
      <c r="J1507" s="1">
        <v>41278</v>
      </c>
      <c r="K1507" t="b">
        <f>IFERROR(VLOOKUP(F1507,english_mapping!A:B,2,FALSE),"NA")</f>
        <v>1</v>
      </c>
      <c r="L1507" t="str">
        <f t="shared" si="23"/>
        <v>Advertising</v>
      </c>
    </row>
    <row r="1508" spans="1:12" x14ac:dyDescent="0.25">
      <c r="A1508" t="s">
        <v>6109</v>
      </c>
      <c r="B1508" t="s">
        <v>6110</v>
      </c>
      <c r="C1508" t="s">
        <v>6111</v>
      </c>
      <c r="D1508" t="s">
        <v>6112</v>
      </c>
      <c r="E1508" t="s">
        <v>14</v>
      </c>
      <c r="K1508" t="str">
        <f>IFERROR(VLOOKUP(F1508,english_mapping!A:B,2,FALSE),"NA")</f>
        <v>NA</v>
      </c>
      <c r="L1508" t="str">
        <f t="shared" si="23"/>
        <v>Advertising</v>
      </c>
    </row>
    <row r="1509" spans="1:12" x14ac:dyDescent="0.25">
      <c r="A1509" t="s">
        <v>6113</v>
      </c>
      <c r="B1509" t="s">
        <v>6114</v>
      </c>
      <c r="C1509" t="s">
        <v>6115</v>
      </c>
      <c r="D1509" t="s">
        <v>5270</v>
      </c>
      <c r="E1509" t="s">
        <v>701</v>
      </c>
      <c r="F1509" t="s">
        <v>220</v>
      </c>
      <c r="G1509">
        <v>7</v>
      </c>
      <c r="H1509" t="s">
        <v>292</v>
      </c>
      <c r="I1509" t="s">
        <v>6116</v>
      </c>
      <c r="J1509" s="1">
        <v>39083</v>
      </c>
      <c r="K1509" t="b">
        <f>IFERROR(VLOOKUP(F1509,english_mapping!A:B,2,FALSE),"NA")</f>
        <v>1</v>
      </c>
      <c r="L1509" t="str">
        <f t="shared" si="23"/>
        <v>Advertising</v>
      </c>
    </row>
    <row r="1510" spans="1:12" x14ac:dyDescent="0.25">
      <c r="A1510" t="s">
        <v>6117</v>
      </c>
      <c r="B1510" t="s">
        <v>6118</v>
      </c>
      <c r="C1510" t="s">
        <v>6119</v>
      </c>
      <c r="D1510" t="s">
        <v>6120</v>
      </c>
      <c r="E1510" t="s">
        <v>205</v>
      </c>
      <c r="J1510" s="1">
        <v>42009</v>
      </c>
      <c r="K1510" t="str">
        <f>IFERROR(VLOOKUP(F1510,english_mapping!A:B,2,FALSE),"NA")</f>
        <v>NA</v>
      </c>
      <c r="L1510" t="str">
        <f t="shared" si="23"/>
        <v>Advertising</v>
      </c>
    </row>
    <row r="1511" spans="1:12" x14ac:dyDescent="0.25">
      <c r="A1511" t="s">
        <v>6121</v>
      </c>
      <c r="B1511" t="s">
        <v>6122</v>
      </c>
      <c r="C1511" t="s">
        <v>6123</v>
      </c>
      <c r="D1511" t="s">
        <v>6124</v>
      </c>
      <c r="E1511" t="s">
        <v>14</v>
      </c>
      <c r="F1511" t="s">
        <v>21</v>
      </c>
      <c r="G1511" t="s">
        <v>59</v>
      </c>
      <c r="H1511" t="s">
        <v>60</v>
      </c>
      <c r="I1511" t="s">
        <v>66</v>
      </c>
      <c r="J1511" s="1">
        <v>41275</v>
      </c>
      <c r="K1511" t="b">
        <f>IFERROR(VLOOKUP(F1511,english_mapping!A:B,2,FALSE),"NA")</f>
        <v>1</v>
      </c>
      <c r="L1511" t="str">
        <f t="shared" si="23"/>
        <v>Advertising</v>
      </c>
    </row>
    <row r="1512" spans="1:12" x14ac:dyDescent="0.25">
      <c r="A1512" t="s">
        <v>6125</v>
      </c>
      <c r="B1512" t="s">
        <v>6126</v>
      </c>
      <c r="C1512" t="s">
        <v>6127</v>
      </c>
      <c r="D1512" t="s">
        <v>6128</v>
      </c>
      <c r="E1512" t="s">
        <v>14</v>
      </c>
      <c r="F1512" t="s">
        <v>21</v>
      </c>
      <c r="G1512" t="s">
        <v>59</v>
      </c>
      <c r="H1512" t="s">
        <v>60</v>
      </c>
      <c r="I1512" t="s">
        <v>6129</v>
      </c>
      <c r="J1512" s="1">
        <v>41281</v>
      </c>
      <c r="K1512" t="b">
        <f>IFERROR(VLOOKUP(F1512,english_mapping!A:B,2,FALSE),"NA")</f>
        <v>1</v>
      </c>
      <c r="L1512" t="str">
        <f t="shared" si="23"/>
        <v>Advertising Exchanges</v>
      </c>
    </row>
    <row r="1513" spans="1:12" x14ac:dyDescent="0.25">
      <c r="A1513" t="s">
        <v>6130</v>
      </c>
      <c r="B1513" t="s">
        <v>6131</v>
      </c>
      <c r="C1513" t="s">
        <v>6132</v>
      </c>
      <c r="D1513" t="s">
        <v>2541</v>
      </c>
      <c r="E1513" t="s">
        <v>14</v>
      </c>
      <c r="F1513" t="s">
        <v>21</v>
      </c>
      <c r="G1513" t="s">
        <v>101</v>
      </c>
      <c r="H1513" t="s">
        <v>102</v>
      </c>
      <c r="I1513" t="s">
        <v>103</v>
      </c>
      <c r="J1513" s="1">
        <v>35796</v>
      </c>
      <c r="K1513" t="b">
        <f>IFERROR(VLOOKUP(F1513,english_mapping!A:B,2,FALSE),"NA")</f>
        <v>1</v>
      </c>
      <c r="L1513" t="str">
        <f t="shared" si="23"/>
        <v>Advertising</v>
      </c>
    </row>
    <row r="1514" spans="1:12" x14ac:dyDescent="0.25">
      <c r="A1514" t="s">
        <v>6133</v>
      </c>
      <c r="B1514" t="s">
        <v>6134</v>
      </c>
      <c r="C1514" t="s">
        <v>6135</v>
      </c>
      <c r="D1514" t="s">
        <v>6136</v>
      </c>
      <c r="E1514" t="s">
        <v>14</v>
      </c>
      <c r="J1514" s="1">
        <v>40190</v>
      </c>
      <c r="K1514" t="str">
        <f>IFERROR(VLOOKUP(F1514,english_mapping!A:B,2,FALSE),"NA")</f>
        <v>NA</v>
      </c>
      <c r="L1514" t="str">
        <f t="shared" si="23"/>
        <v>Advertising</v>
      </c>
    </row>
    <row r="1515" spans="1:12" x14ac:dyDescent="0.25">
      <c r="A1515" t="s">
        <v>6137</v>
      </c>
      <c r="B1515" t="s">
        <v>6138</v>
      </c>
      <c r="C1515" t="s">
        <v>6139</v>
      </c>
      <c r="D1515" t="s">
        <v>6140</v>
      </c>
      <c r="E1515" t="s">
        <v>14</v>
      </c>
      <c r="F1515" t="s">
        <v>321</v>
      </c>
      <c r="G1515">
        <v>9</v>
      </c>
      <c r="H1515" t="s">
        <v>322</v>
      </c>
      <c r="I1515" t="s">
        <v>322</v>
      </c>
      <c r="J1515" s="1">
        <v>41860</v>
      </c>
      <c r="K1515" t="b">
        <f>IFERROR(VLOOKUP(F1515,english_mapping!A:B,2,FALSE),"NA")</f>
        <v>0</v>
      </c>
      <c r="L1515" t="str">
        <f t="shared" si="23"/>
        <v>Analytics</v>
      </c>
    </row>
    <row r="1516" spans="1:12" x14ac:dyDescent="0.25">
      <c r="A1516" t="s">
        <v>6141</v>
      </c>
      <c r="B1516" t="s">
        <v>6142</v>
      </c>
      <c r="C1516" t="s">
        <v>6143</v>
      </c>
      <c r="D1516" t="s">
        <v>38</v>
      </c>
      <c r="E1516" t="s">
        <v>14</v>
      </c>
      <c r="F1516" t="s">
        <v>21</v>
      </c>
      <c r="G1516" t="s">
        <v>804</v>
      </c>
      <c r="K1516" t="b">
        <f>IFERROR(VLOOKUP(F1516,english_mapping!A:B,2,FALSE),"NA")</f>
        <v>1</v>
      </c>
      <c r="L1516" t="str">
        <f t="shared" si="23"/>
        <v>Software</v>
      </c>
    </row>
    <row r="1517" spans="1:12" x14ac:dyDescent="0.25">
      <c r="A1517" t="s">
        <v>6144</v>
      </c>
      <c r="B1517" t="s">
        <v>6145</v>
      </c>
      <c r="C1517" t="s">
        <v>6146</v>
      </c>
      <c r="D1517" t="s">
        <v>6147</v>
      </c>
      <c r="E1517" t="s">
        <v>14</v>
      </c>
      <c r="F1517" t="s">
        <v>1087</v>
      </c>
      <c r="G1517">
        <v>16</v>
      </c>
      <c r="H1517" t="s">
        <v>1743</v>
      </c>
      <c r="I1517" t="s">
        <v>1743</v>
      </c>
      <c r="J1517" s="1">
        <v>40918</v>
      </c>
      <c r="K1517" t="b">
        <f>IFERROR(VLOOKUP(F1517,english_mapping!A:B,2,FALSE),"NA")</f>
        <v>0</v>
      </c>
      <c r="L1517" t="str">
        <f t="shared" si="23"/>
        <v>Ad Targeting</v>
      </c>
    </row>
    <row r="1518" spans="1:12" x14ac:dyDescent="0.25">
      <c r="A1518" t="s">
        <v>6148</v>
      </c>
      <c r="B1518" t="s">
        <v>6149</v>
      </c>
      <c r="C1518" t="s">
        <v>6150</v>
      </c>
      <c r="D1518" t="s">
        <v>2541</v>
      </c>
      <c r="E1518" t="s">
        <v>109</v>
      </c>
      <c r="F1518" t="s">
        <v>21</v>
      </c>
      <c r="G1518" t="s">
        <v>59</v>
      </c>
      <c r="H1518" t="s">
        <v>60</v>
      </c>
      <c r="I1518" t="s">
        <v>66</v>
      </c>
      <c r="J1518" s="1">
        <v>40544</v>
      </c>
      <c r="K1518" t="b">
        <f>IFERROR(VLOOKUP(F1518,english_mapping!A:B,2,FALSE),"NA")</f>
        <v>1</v>
      </c>
      <c r="L1518" t="str">
        <f t="shared" si="23"/>
        <v>Advertising</v>
      </c>
    </row>
    <row r="1519" spans="1:12" x14ac:dyDescent="0.25">
      <c r="A1519" t="s">
        <v>6151</v>
      </c>
      <c r="B1519" t="s">
        <v>6152</v>
      </c>
      <c r="C1519" t="s">
        <v>6153</v>
      </c>
      <c r="D1519" t="s">
        <v>6154</v>
      </c>
      <c r="E1519" t="s">
        <v>14</v>
      </c>
      <c r="F1519" t="s">
        <v>21</v>
      </c>
      <c r="G1519" t="s">
        <v>59</v>
      </c>
      <c r="H1519" t="s">
        <v>60</v>
      </c>
      <c r="I1519" t="s">
        <v>66</v>
      </c>
      <c r="J1519" s="1">
        <v>40913</v>
      </c>
      <c r="K1519" t="b">
        <f>IFERROR(VLOOKUP(F1519,english_mapping!A:B,2,FALSE),"NA")</f>
        <v>1</v>
      </c>
      <c r="L1519" t="str">
        <f t="shared" si="23"/>
        <v>Advertising</v>
      </c>
    </row>
    <row r="1520" spans="1:12" x14ac:dyDescent="0.25">
      <c r="A1520" t="s">
        <v>6155</v>
      </c>
      <c r="B1520" t="s">
        <v>6156</v>
      </c>
      <c r="C1520" t="s">
        <v>6157</v>
      </c>
      <c r="D1520" t="s">
        <v>38</v>
      </c>
      <c r="E1520" t="s">
        <v>14</v>
      </c>
      <c r="F1520" t="s">
        <v>15</v>
      </c>
      <c r="G1520">
        <v>16</v>
      </c>
      <c r="H1520" t="s">
        <v>16</v>
      </c>
      <c r="I1520" t="s">
        <v>16</v>
      </c>
      <c r="J1520" s="1">
        <v>41640</v>
      </c>
      <c r="K1520" t="b">
        <f>IFERROR(VLOOKUP(F1520,english_mapping!A:B,2,FALSE),"NA")</f>
        <v>1</v>
      </c>
      <c r="L1520" t="str">
        <f t="shared" si="23"/>
        <v>Software</v>
      </c>
    </row>
    <row r="1521" spans="1:12" x14ac:dyDescent="0.25">
      <c r="A1521" t="s">
        <v>6158</v>
      </c>
      <c r="B1521" t="s">
        <v>6159</v>
      </c>
      <c r="C1521" t="s">
        <v>6160</v>
      </c>
      <c r="D1521" t="s">
        <v>2541</v>
      </c>
      <c r="E1521" t="s">
        <v>14</v>
      </c>
      <c r="F1521" t="s">
        <v>21</v>
      </c>
      <c r="G1521" t="s">
        <v>553</v>
      </c>
      <c r="H1521" t="s">
        <v>554</v>
      </c>
      <c r="I1521" t="s">
        <v>6161</v>
      </c>
      <c r="J1521" s="1">
        <v>40544</v>
      </c>
      <c r="K1521" t="b">
        <f>IFERROR(VLOOKUP(F1521,english_mapping!A:B,2,FALSE),"NA")</f>
        <v>1</v>
      </c>
      <c r="L1521" t="str">
        <f t="shared" si="23"/>
        <v>Advertising</v>
      </c>
    </row>
    <row r="1522" spans="1:12" x14ac:dyDescent="0.25">
      <c r="A1522" t="s">
        <v>6162</v>
      </c>
      <c r="B1522" t="s">
        <v>6163</v>
      </c>
      <c r="C1522" t="s">
        <v>6164</v>
      </c>
      <c r="D1522" t="s">
        <v>6165</v>
      </c>
      <c r="E1522" t="s">
        <v>14</v>
      </c>
      <c r="F1522" t="s">
        <v>21</v>
      </c>
      <c r="G1522" t="s">
        <v>101</v>
      </c>
      <c r="H1522" t="s">
        <v>102</v>
      </c>
      <c r="I1522" t="s">
        <v>103</v>
      </c>
      <c r="J1522" t="s">
        <v>6166</v>
      </c>
      <c r="K1522" t="b">
        <f>IFERROR(VLOOKUP(F1522,english_mapping!A:B,2,FALSE),"NA")</f>
        <v>1</v>
      </c>
      <c r="L1522" t="str">
        <f t="shared" si="23"/>
        <v>Advertising</v>
      </c>
    </row>
    <row r="1523" spans="1:12" x14ac:dyDescent="0.25">
      <c r="A1523" t="s">
        <v>6167</v>
      </c>
      <c r="B1523" t="s">
        <v>6168</v>
      </c>
      <c r="C1523" t="s">
        <v>6169</v>
      </c>
      <c r="D1523" t="s">
        <v>654</v>
      </c>
      <c r="E1523" t="s">
        <v>14</v>
      </c>
      <c r="F1523" t="s">
        <v>161</v>
      </c>
      <c r="G1523" t="s">
        <v>162</v>
      </c>
      <c r="H1523" t="s">
        <v>163</v>
      </c>
      <c r="I1523" t="s">
        <v>163</v>
      </c>
      <c r="J1523" s="1">
        <v>39544</v>
      </c>
      <c r="K1523" t="b">
        <f>IFERROR(VLOOKUP(F1523,english_mapping!A:B,2,FALSE),"NA")</f>
        <v>0</v>
      </c>
      <c r="L1523" t="str">
        <f t="shared" si="23"/>
        <v>News</v>
      </c>
    </row>
    <row r="1524" spans="1:12" x14ac:dyDescent="0.25">
      <c r="A1524" t="s">
        <v>6170</v>
      </c>
      <c r="B1524" t="s">
        <v>6171</v>
      </c>
      <c r="C1524" t="s">
        <v>6172</v>
      </c>
      <c r="D1524" t="s">
        <v>6173</v>
      </c>
      <c r="E1524" t="s">
        <v>14</v>
      </c>
      <c r="F1524" t="s">
        <v>21</v>
      </c>
      <c r="G1524" t="s">
        <v>59</v>
      </c>
      <c r="H1524" t="s">
        <v>60</v>
      </c>
      <c r="I1524" t="s">
        <v>1186</v>
      </c>
      <c r="J1524" s="1">
        <v>39448</v>
      </c>
      <c r="K1524" t="b">
        <f>IFERROR(VLOOKUP(F1524,english_mapping!A:B,2,FALSE),"NA")</f>
        <v>1</v>
      </c>
      <c r="L1524" t="str">
        <f t="shared" si="23"/>
        <v>Advertising</v>
      </c>
    </row>
    <row r="1525" spans="1:12" x14ac:dyDescent="0.25">
      <c r="A1525" t="s">
        <v>6174</v>
      </c>
      <c r="B1525" t="s">
        <v>6175</v>
      </c>
      <c r="C1525" t="s">
        <v>6176</v>
      </c>
      <c r="D1525" t="s">
        <v>6177</v>
      </c>
      <c r="E1525" t="s">
        <v>14</v>
      </c>
      <c r="F1525" t="s">
        <v>124</v>
      </c>
      <c r="G1525" t="s">
        <v>125</v>
      </c>
      <c r="H1525" t="s">
        <v>126</v>
      </c>
      <c r="I1525" t="s">
        <v>126</v>
      </c>
      <c r="J1525" s="1">
        <v>39448</v>
      </c>
      <c r="K1525" t="b">
        <f>IFERROR(VLOOKUP(F1525,english_mapping!A:B,2,FALSE),"NA")</f>
        <v>1</v>
      </c>
      <c r="L1525" t="str">
        <f t="shared" si="23"/>
        <v>Advertising</v>
      </c>
    </row>
    <row r="1526" spans="1:12" x14ac:dyDescent="0.25">
      <c r="A1526" t="s">
        <v>6178</v>
      </c>
      <c r="B1526" t="s">
        <v>6179</v>
      </c>
      <c r="C1526" t="s">
        <v>6180</v>
      </c>
      <c r="D1526" t="s">
        <v>6181</v>
      </c>
      <c r="E1526" t="s">
        <v>14</v>
      </c>
      <c r="J1526" s="1">
        <v>41286</v>
      </c>
      <c r="K1526" t="str">
        <f>IFERROR(VLOOKUP(F1526,english_mapping!A:B,2,FALSE),"NA")</f>
        <v>NA</v>
      </c>
      <c r="L1526" t="str">
        <f t="shared" si="23"/>
        <v>Advertising</v>
      </c>
    </row>
    <row r="1527" spans="1:12" x14ac:dyDescent="0.25">
      <c r="A1527" t="s">
        <v>6182</v>
      </c>
      <c r="B1527" t="s">
        <v>6183</v>
      </c>
      <c r="C1527" t="s">
        <v>6184</v>
      </c>
      <c r="D1527" t="s">
        <v>6185</v>
      </c>
      <c r="E1527" t="s">
        <v>14</v>
      </c>
      <c r="F1527" t="s">
        <v>1087</v>
      </c>
      <c r="G1527">
        <v>1</v>
      </c>
      <c r="H1527" t="s">
        <v>1088</v>
      </c>
      <c r="I1527" t="s">
        <v>6186</v>
      </c>
      <c r="J1527" s="1">
        <v>39938</v>
      </c>
      <c r="K1527" t="b">
        <f>IFERROR(VLOOKUP(F1527,english_mapping!A:B,2,FALSE),"NA")</f>
        <v>0</v>
      </c>
      <c r="L1527" t="str">
        <f t="shared" si="23"/>
        <v>Customer Service</v>
      </c>
    </row>
    <row r="1528" spans="1:12" x14ac:dyDescent="0.25">
      <c r="A1528" t="s">
        <v>6187</v>
      </c>
      <c r="B1528" t="s">
        <v>6188</v>
      </c>
      <c r="C1528" t="s">
        <v>6189</v>
      </c>
      <c r="D1528" t="s">
        <v>6190</v>
      </c>
      <c r="E1528" t="s">
        <v>14</v>
      </c>
      <c r="K1528" t="str">
        <f>IFERROR(VLOOKUP(F1528,english_mapping!A:B,2,FALSE),"NA")</f>
        <v>NA</v>
      </c>
      <c r="L1528" t="str">
        <f t="shared" si="23"/>
        <v>Ad Targeting</v>
      </c>
    </row>
    <row r="1529" spans="1:12" x14ac:dyDescent="0.25">
      <c r="A1529" t="s">
        <v>6191</v>
      </c>
      <c r="B1529" t="s">
        <v>6188</v>
      </c>
      <c r="C1529" t="s">
        <v>6192</v>
      </c>
      <c r="E1529" t="s">
        <v>205</v>
      </c>
      <c r="J1529" t="s">
        <v>6193</v>
      </c>
      <c r="K1529" t="str">
        <f>IFERROR(VLOOKUP(F1529,english_mapping!A:B,2,FALSE),"NA")</f>
        <v>NA</v>
      </c>
      <c r="L1529">
        <f t="shared" si="23"/>
        <v>0</v>
      </c>
    </row>
    <row r="1530" spans="1:12" x14ac:dyDescent="0.25">
      <c r="A1530" t="s">
        <v>6194</v>
      </c>
      <c r="B1530" t="s">
        <v>6195</v>
      </c>
      <c r="C1530" t="s">
        <v>6196</v>
      </c>
      <c r="D1530" t="s">
        <v>2541</v>
      </c>
      <c r="E1530" t="s">
        <v>14</v>
      </c>
      <c r="F1530" t="s">
        <v>21</v>
      </c>
      <c r="G1530" t="s">
        <v>59</v>
      </c>
      <c r="H1530" t="s">
        <v>60</v>
      </c>
      <c r="I1530" t="s">
        <v>66</v>
      </c>
      <c r="K1530" t="b">
        <f>IFERROR(VLOOKUP(F1530,english_mapping!A:B,2,FALSE),"NA")</f>
        <v>1</v>
      </c>
      <c r="L1530" t="str">
        <f t="shared" si="23"/>
        <v>Advertising</v>
      </c>
    </row>
    <row r="1531" spans="1:12" x14ac:dyDescent="0.25">
      <c r="A1531" t="s">
        <v>6197</v>
      </c>
      <c r="B1531" t="s">
        <v>6198</v>
      </c>
      <c r="C1531" t="s">
        <v>6199</v>
      </c>
      <c r="D1531" t="s">
        <v>2541</v>
      </c>
      <c r="E1531" t="s">
        <v>14</v>
      </c>
      <c r="F1531" t="s">
        <v>21</v>
      </c>
      <c r="G1531" t="s">
        <v>101</v>
      </c>
      <c r="H1531" t="s">
        <v>102</v>
      </c>
      <c r="I1531" t="s">
        <v>103</v>
      </c>
      <c r="J1531" s="1">
        <v>40179</v>
      </c>
      <c r="K1531" t="b">
        <f>IFERROR(VLOOKUP(F1531,english_mapping!A:B,2,FALSE),"NA")</f>
        <v>1</v>
      </c>
      <c r="L1531" t="str">
        <f t="shared" si="23"/>
        <v>Advertising</v>
      </c>
    </row>
    <row r="1532" spans="1:12" x14ac:dyDescent="0.25">
      <c r="A1532" t="s">
        <v>6200</v>
      </c>
      <c r="B1532" t="s">
        <v>6201</v>
      </c>
      <c r="C1532" t="s">
        <v>6202</v>
      </c>
      <c r="D1532" t="s">
        <v>6203</v>
      </c>
      <c r="E1532" t="s">
        <v>14</v>
      </c>
      <c r="F1532" t="s">
        <v>21</v>
      </c>
      <c r="G1532" t="s">
        <v>59</v>
      </c>
      <c r="H1532" t="s">
        <v>1249</v>
      </c>
      <c r="I1532" t="s">
        <v>1249</v>
      </c>
      <c r="J1532" s="1">
        <v>40186</v>
      </c>
      <c r="K1532" t="b">
        <f>IFERROR(VLOOKUP(F1532,english_mapping!A:B,2,FALSE),"NA")</f>
        <v>1</v>
      </c>
      <c r="L1532" t="str">
        <f t="shared" si="23"/>
        <v>Mobile</v>
      </c>
    </row>
    <row r="1533" spans="1:12" x14ac:dyDescent="0.25">
      <c r="A1533" t="s">
        <v>6204</v>
      </c>
      <c r="B1533" t="s">
        <v>6205</v>
      </c>
      <c r="C1533" t="s">
        <v>6206</v>
      </c>
      <c r="D1533" t="s">
        <v>6207</v>
      </c>
      <c r="E1533" t="s">
        <v>14</v>
      </c>
      <c r="F1533" t="s">
        <v>21</v>
      </c>
      <c r="G1533" t="s">
        <v>59</v>
      </c>
      <c r="H1533" t="s">
        <v>90</v>
      </c>
      <c r="I1533" t="s">
        <v>90</v>
      </c>
      <c r="J1533" s="1">
        <v>41640</v>
      </c>
      <c r="K1533" t="b">
        <f>IFERROR(VLOOKUP(F1533,english_mapping!A:B,2,FALSE),"NA")</f>
        <v>1</v>
      </c>
      <c r="L1533" t="str">
        <f t="shared" si="23"/>
        <v>Marketing Automation</v>
      </c>
    </row>
    <row r="1534" spans="1:12" x14ac:dyDescent="0.25">
      <c r="A1534" t="s">
        <v>6208</v>
      </c>
      <c r="B1534" t="s">
        <v>6209</v>
      </c>
      <c r="C1534" t="s">
        <v>6210</v>
      </c>
      <c r="D1534" t="s">
        <v>6211</v>
      </c>
      <c r="E1534" t="s">
        <v>14</v>
      </c>
      <c r="F1534" t="s">
        <v>21</v>
      </c>
      <c r="G1534" t="s">
        <v>59</v>
      </c>
      <c r="H1534" t="s">
        <v>60</v>
      </c>
      <c r="I1534" t="s">
        <v>66</v>
      </c>
      <c r="J1534" s="1">
        <v>40544</v>
      </c>
      <c r="K1534" t="b">
        <f>IFERROR(VLOOKUP(F1534,english_mapping!A:B,2,FALSE),"NA")</f>
        <v>1</v>
      </c>
      <c r="L1534" t="str">
        <f t="shared" si="23"/>
        <v>Analytics</v>
      </c>
    </row>
    <row r="1535" spans="1:12" x14ac:dyDescent="0.25">
      <c r="A1535" t="s">
        <v>6212</v>
      </c>
      <c r="B1535" t="s">
        <v>6213</v>
      </c>
      <c r="C1535" t="s">
        <v>6214</v>
      </c>
      <c r="D1535" t="s">
        <v>6215</v>
      </c>
      <c r="E1535" t="s">
        <v>14</v>
      </c>
      <c r="F1535" t="s">
        <v>124</v>
      </c>
      <c r="G1535" t="s">
        <v>125</v>
      </c>
      <c r="H1535" t="s">
        <v>126</v>
      </c>
      <c r="I1535" t="s">
        <v>126</v>
      </c>
      <c r="J1535" s="1">
        <v>39814</v>
      </c>
      <c r="K1535" t="b">
        <f>IFERROR(VLOOKUP(F1535,english_mapping!A:B,2,FALSE),"NA")</f>
        <v>1</v>
      </c>
      <c r="L1535" t="str">
        <f t="shared" si="23"/>
        <v>Advertising</v>
      </c>
    </row>
    <row r="1536" spans="1:12" x14ac:dyDescent="0.25">
      <c r="A1536" t="s">
        <v>6216</v>
      </c>
      <c r="B1536" t="s">
        <v>6217</v>
      </c>
      <c r="C1536" t="s">
        <v>6218</v>
      </c>
      <c r="D1536" t="s">
        <v>2541</v>
      </c>
      <c r="E1536" t="s">
        <v>205</v>
      </c>
      <c r="F1536" t="s">
        <v>1163</v>
      </c>
      <c r="G1536">
        <v>2</v>
      </c>
      <c r="H1536" t="s">
        <v>1785</v>
      </c>
      <c r="I1536" t="s">
        <v>1786</v>
      </c>
      <c r="J1536" s="1">
        <v>41281</v>
      </c>
      <c r="K1536" t="b">
        <f>IFERROR(VLOOKUP(F1536,english_mapping!A:B,2,FALSE),"NA")</f>
        <v>0</v>
      </c>
      <c r="L1536" t="str">
        <f t="shared" si="23"/>
        <v>Advertising</v>
      </c>
    </row>
    <row r="1537" spans="1:12" x14ac:dyDescent="0.25">
      <c r="A1537" t="s">
        <v>6219</v>
      </c>
      <c r="B1537" t="s">
        <v>6220</v>
      </c>
      <c r="C1537" t="s">
        <v>6221</v>
      </c>
      <c r="D1537" t="s">
        <v>4989</v>
      </c>
      <c r="E1537" t="s">
        <v>14</v>
      </c>
      <c r="F1537" t="s">
        <v>21</v>
      </c>
      <c r="G1537" t="s">
        <v>101</v>
      </c>
      <c r="H1537" t="s">
        <v>102</v>
      </c>
      <c r="I1537" t="s">
        <v>103</v>
      </c>
      <c r="J1537" s="1">
        <v>41275</v>
      </c>
      <c r="K1537" t="b">
        <f>IFERROR(VLOOKUP(F1537,english_mapping!A:B,2,FALSE),"NA")</f>
        <v>1</v>
      </c>
      <c r="L1537" t="str">
        <f t="shared" si="23"/>
        <v>Advertising</v>
      </c>
    </row>
    <row r="1538" spans="1:12" x14ac:dyDescent="0.25">
      <c r="A1538" t="s">
        <v>6222</v>
      </c>
      <c r="B1538" t="s">
        <v>6223</v>
      </c>
      <c r="C1538" t="s">
        <v>6224</v>
      </c>
      <c r="E1538" t="s">
        <v>205</v>
      </c>
      <c r="J1538" s="1">
        <v>39814</v>
      </c>
      <c r="K1538" t="str">
        <f>IFERROR(VLOOKUP(F1538,english_mapping!A:B,2,FALSE),"NA")</f>
        <v>NA</v>
      </c>
      <c r="L1538">
        <f t="shared" si="23"/>
        <v>0</v>
      </c>
    </row>
    <row r="1539" spans="1:12" x14ac:dyDescent="0.25">
      <c r="A1539" t="s">
        <v>6225</v>
      </c>
      <c r="B1539" t="s">
        <v>6226</v>
      </c>
      <c r="C1539" t="s">
        <v>6227</v>
      </c>
      <c r="D1539" t="s">
        <v>2541</v>
      </c>
      <c r="E1539" t="s">
        <v>109</v>
      </c>
      <c r="F1539" t="s">
        <v>21</v>
      </c>
      <c r="G1539" t="s">
        <v>101</v>
      </c>
      <c r="H1539" t="s">
        <v>102</v>
      </c>
      <c r="I1539" t="s">
        <v>103</v>
      </c>
      <c r="J1539" s="1">
        <v>39454</v>
      </c>
      <c r="K1539" t="b">
        <f>IFERROR(VLOOKUP(F1539,english_mapping!A:B,2,FALSE),"NA")</f>
        <v>1</v>
      </c>
      <c r="L1539" t="str">
        <f t="shared" si="23"/>
        <v>Advertising</v>
      </c>
    </row>
    <row r="1540" spans="1:12" x14ac:dyDescent="0.25">
      <c r="A1540" t="s">
        <v>6228</v>
      </c>
      <c r="B1540" t="s">
        <v>6229</v>
      </c>
      <c r="C1540" t="s">
        <v>6230</v>
      </c>
      <c r="D1540" t="s">
        <v>2541</v>
      </c>
      <c r="E1540" t="s">
        <v>109</v>
      </c>
      <c r="F1540" t="s">
        <v>21</v>
      </c>
      <c r="G1540" t="s">
        <v>59</v>
      </c>
      <c r="H1540" t="s">
        <v>60</v>
      </c>
      <c r="I1540" t="s">
        <v>616</v>
      </c>
      <c r="J1540" t="s">
        <v>6231</v>
      </c>
      <c r="K1540" t="b">
        <f>IFERROR(VLOOKUP(F1540,english_mapping!A:B,2,FALSE),"NA")</f>
        <v>1</v>
      </c>
      <c r="L1540" t="str">
        <f t="shared" ref="L1540:L1603" si="24">IFERROR(LEFT(D1540,(FIND("|",D1540))-1),D1540)</f>
        <v>Advertising</v>
      </c>
    </row>
    <row r="1541" spans="1:12" x14ac:dyDescent="0.25">
      <c r="A1541" t="s">
        <v>6232</v>
      </c>
      <c r="B1541" t="s">
        <v>6233</v>
      </c>
      <c r="C1541" t="s">
        <v>6234</v>
      </c>
      <c r="D1541" t="s">
        <v>552</v>
      </c>
      <c r="E1541" t="s">
        <v>14</v>
      </c>
      <c r="F1541" t="s">
        <v>21</v>
      </c>
      <c r="G1541" t="s">
        <v>655</v>
      </c>
      <c r="H1541" t="s">
        <v>656</v>
      </c>
      <c r="I1541" t="s">
        <v>6235</v>
      </c>
      <c r="J1541" s="1">
        <v>38718</v>
      </c>
      <c r="K1541" t="b">
        <f>IFERROR(VLOOKUP(F1541,english_mapping!A:B,2,FALSE),"NA")</f>
        <v>1</v>
      </c>
      <c r="L1541" t="str">
        <f t="shared" si="24"/>
        <v>Social Media</v>
      </c>
    </row>
    <row r="1542" spans="1:12" x14ac:dyDescent="0.25">
      <c r="A1542" t="s">
        <v>6236</v>
      </c>
      <c r="B1542" t="s">
        <v>6237</v>
      </c>
      <c r="C1542" t="s">
        <v>6238</v>
      </c>
      <c r="D1542" t="s">
        <v>6239</v>
      </c>
      <c r="E1542" t="s">
        <v>109</v>
      </c>
      <c r="F1542" t="s">
        <v>21</v>
      </c>
      <c r="G1542" t="s">
        <v>59</v>
      </c>
      <c r="H1542" t="s">
        <v>60</v>
      </c>
      <c r="I1542" t="s">
        <v>66</v>
      </c>
      <c r="J1542" s="1">
        <v>39448</v>
      </c>
      <c r="K1542" t="b">
        <f>IFERROR(VLOOKUP(F1542,english_mapping!A:B,2,FALSE),"NA")</f>
        <v>1</v>
      </c>
      <c r="L1542" t="str">
        <f t="shared" si="24"/>
        <v>Clean Energy</v>
      </c>
    </row>
    <row r="1543" spans="1:12" x14ac:dyDescent="0.25">
      <c r="A1543" t="s">
        <v>6240</v>
      </c>
      <c r="B1543" t="s">
        <v>6241</v>
      </c>
      <c r="C1543" t="s">
        <v>6242</v>
      </c>
      <c r="D1543" t="s">
        <v>2541</v>
      </c>
      <c r="E1543" t="s">
        <v>14</v>
      </c>
      <c r="F1543" t="s">
        <v>15</v>
      </c>
      <c r="G1543">
        <v>7</v>
      </c>
      <c r="H1543" t="s">
        <v>684</v>
      </c>
      <c r="I1543" t="s">
        <v>684</v>
      </c>
      <c r="J1543" s="1">
        <v>41641</v>
      </c>
      <c r="K1543" t="b">
        <f>IFERROR(VLOOKUP(F1543,english_mapping!A:B,2,FALSE),"NA")</f>
        <v>1</v>
      </c>
      <c r="L1543" t="str">
        <f t="shared" si="24"/>
        <v>Advertising</v>
      </c>
    </row>
    <row r="1544" spans="1:12" x14ac:dyDescent="0.25">
      <c r="A1544" t="s">
        <v>6243</v>
      </c>
      <c r="B1544" t="s">
        <v>6244</v>
      </c>
      <c r="C1544" t="s">
        <v>6245</v>
      </c>
      <c r="D1544" t="s">
        <v>51</v>
      </c>
      <c r="E1544" t="s">
        <v>701</v>
      </c>
      <c r="F1544" t="s">
        <v>21</v>
      </c>
      <c r="G1544" t="s">
        <v>59</v>
      </c>
      <c r="H1544" t="s">
        <v>60</v>
      </c>
      <c r="I1544" t="s">
        <v>5601</v>
      </c>
      <c r="J1544" s="1">
        <v>36526</v>
      </c>
      <c r="K1544" t="b">
        <f>IFERROR(VLOOKUP(F1544,english_mapping!A:B,2,FALSE),"NA")</f>
        <v>1</v>
      </c>
      <c r="L1544" t="str">
        <f t="shared" si="24"/>
        <v>Biotechnology</v>
      </c>
    </row>
    <row r="1545" spans="1:12" x14ac:dyDescent="0.25">
      <c r="A1545" t="s">
        <v>6246</v>
      </c>
      <c r="B1545" t="s">
        <v>6247</v>
      </c>
      <c r="C1545" t="s">
        <v>6248</v>
      </c>
      <c r="E1545" t="s">
        <v>14</v>
      </c>
      <c r="K1545" t="str">
        <f>IFERROR(VLOOKUP(F1545,english_mapping!A:B,2,FALSE),"NA")</f>
        <v>NA</v>
      </c>
      <c r="L1545">
        <f t="shared" si="24"/>
        <v>0</v>
      </c>
    </row>
    <row r="1546" spans="1:12" x14ac:dyDescent="0.25">
      <c r="A1546" t="s">
        <v>6249</v>
      </c>
      <c r="B1546" t="s">
        <v>6250</v>
      </c>
      <c r="C1546" t="s">
        <v>6251</v>
      </c>
      <c r="D1546" t="s">
        <v>6252</v>
      </c>
      <c r="E1546" t="s">
        <v>205</v>
      </c>
      <c r="F1546" t="s">
        <v>21</v>
      </c>
      <c r="G1546" t="s">
        <v>101</v>
      </c>
      <c r="H1546" t="s">
        <v>102</v>
      </c>
      <c r="I1546" t="s">
        <v>103</v>
      </c>
      <c r="J1546" t="s">
        <v>6253</v>
      </c>
      <c r="K1546" t="b">
        <f>IFERROR(VLOOKUP(F1546,english_mapping!A:B,2,FALSE),"NA")</f>
        <v>1</v>
      </c>
      <c r="L1546" t="str">
        <f t="shared" si="24"/>
        <v>Advertising</v>
      </c>
    </row>
    <row r="1547" spans="1:12" x14ac:dyDescent="0.25">
      <c r="A1547" t="s">
        <v>6254</v>
      </c>
      <c r="B1547" t="s">
        <v>6255</v>
      </c>
      <c r="C1547" t="s">
        <v>6256</v>
      </c>
      <c r="D1547" t="s">
        <v>3881</v>
      </c>
      <c r="E1547" t="s">
        <v>14</v>
      </c>
      <c r="F1547" t="s">
        <v>274</v>
      </c>
      <c r="G1547">
        <v>17</v>
      </c>
      <c r="H1547" t="s">
        <v>6257</v>
      </c>
      <c r="I1547" t="s">
        <v>6257</v>
      </c>
      <c r="J1547" s="1">
        <v>38718</v>
      </c>
      <c r="K1547" t="b">
        <f>IFERROR(VLOOKUP(F1547,english_mapping!A:B,2,FALSE),"NA")</f>
        <v>0</v>
      </c>
      <c r="L1547" t="str">
        <f t="shared" si="24"/>
        <v>Medical Devices</v>
      </c>
    </row>
    <row r="1548" spans="1:12" x14ac:dyDescent="0.25">
      <c r="A1548" t="s">
        <v>6258</v>
      </c>
      <c r="B1548" t="s">
        <v>6259</v>
      </c>
      <c r="D1548" t="s">
        <v>6260</v>
      </c>
      <c r="E1548" t="s">
        <v>14</v>
      </c>
      <c r="F1548" t="s">
        <v>21</v>
      </c>
      <c r="G1548" t="s">
        <v>822</v>
      </c>
      <c r="H1548" t="s">
        <v>823</v>
      </c>
      <c r="I1548" t="s">
        <v>6261</v>
      </c>
      <c r="K1548" t="b">
        <f>IFERROR(VLOOKUP(F1548,english_mapping!A:B,2,FALSE),"NA")</f>
        <v>1</v>
      </c>
      <c r="L1548" t="str">
        <f t="shared" si="24"/>
        <v>Electrical Distribution</v>
      </c>
    </row>
    <row r="1549" spans="1:12" x14ac:dyDescent="0.25">
      <c r="A1549" t="s">
        <v>6262</v>
      </c>
      <c r="B1549" t="s">
        <v>6263</v>
      </c>
      <c r="C1549" t="s">
        <v>6264</v>
      </c>
      <c r="D1549" t="s">
        <v>6265</v>
      </c>
      <c r="E1549" t="s">
        <v>14</v>
      </c>
      <c r="F1549" t="s">
        <v>21</v>
      </c>
      <c r="G1549" t="s">
        <v>434</v>
      </c>
      <c r="H1549" t="s">
        <v>535</v>
      </c>
      <c r="I1549" t="s">
        <v>5217</v>
      </c>
      <c r="J1549" t="s">
        <v>6266</v>
      </c>
      <c r="K1549" t="b">
        <f>IFERROR(VLOOKUP(F1549,english_mapping!A:B,2,FALSE),"NA")</f>
        <v>1</v>
      </c>
      <c r="L1549" t="str">
        <f t="shared" si="24"/>
        <v>Health Care</v>
      </c>
    </row>
    <row r="1550" spans="1:12" x14ac:dyDescent="0.25">
      <c r="A1550" t="s">
        <v>6267</v>
      </c>
      <c r="B1550" t="s">
        <v>6268</v>
      </c>
      <c r="D1550" t="s">
        <v>1275</v>
      </c>
      <c r="E1550" t="s">
        <v>14</v>
      </c>
      <c r="F1550" t="s">
        <v>21</v>
      </c>
      <c r="G1550" t="s">
        <v>59</v>
      </c>
      <c r="H1550" t="s">
        <v>60</v>
      </c>
      <c r="I1550" t="s">
        <v>269</v>
      </c>
      <c r="K1550" t="b">
        <f>IFERROR(VLOOKUP(F1550,english_mapping!A:B,2,FALSE),"NA")</f>
        <v>1</v>
      </c>
      <c r="L1550" t="str">
        <f t="shared" si="24"/>
        <v>Health Care</v>
      </c>
    </row>
    <row r="1551" spans="1:12" x14ac:dyDescent="0.25">
      <c r="A1551" t="s">
        <v>6269</v>
      </c>
      <c r="B1551" t="s">
        <v>6270</v>
      </c>
      <c r="C1551" t="s">
        <v>6271</v>
      </c>
      <c r="D1551" t="s">
        <v>644</v>
      </c>
      <c r="E1551" t="s">
        <v>701</v>
      </c>
      <c r="F1551" t="s">
        <v>161</v>
      </c>
      <c r="G1551" t="s">
        <v>5719</v>
      </c>
      <c r="H1551" t="s">
        <v>1257</v>
      </c>
      <c r="I1551" t="s">
        <v>6272</v>
      </c>
      <c r="J1551" s="1">
        <v>37257</v>
      </c>
      <c r="K1551" t="b">
        <f>IFERROR(VLOOKUP(F1551,english_mapping!A:B,2,FALSE),"NA")</f>
        <v>0</v>
      </c>
      <c r="L1551" t="str">
        <f t="shared" si="24"/>
        <v>Biotechnology</v>
      </c>
    </row>
    <row r="1552" spans="1:12" x14ac:dyDescent="0.25">
      <c r="A1552" t="s">
        <v>6273</v>
      </c>
      <c r="B1552" t="s">
        <v>6274</v>
      </c>
      <c r="C1552" t="s">
        <v>6275</v>
      </c>
      <c r="D1552" t="s">
        <v>1416</v>
      </c>
      <c r="E1552" t="s">
        <v>109</v>
      </c>
      <c r="F1552" t="s">
        <v>21</v>
      </c>
      <c r="G1552" t="s">
        <v>6276</v>
      </c>
      <c r="H1552" t="s">
        <v>6277</v>
      </c>
      <c r="I1552" t="s">
        <v>1434</v>
      </c>
      <c r="K1552" t="b">
        <f>IFERROR(VLOOKUP(F1552,english_mapping!A:B,2,FALSE),"NA")</f>
        <v>1</v>
      </c>
      <c r="L1552" t="str">
        <f t="shared" si="24"/>
        <v>Semiconductors</v>
      </c>
    </row>
    <row r="1553" spans="1:12" x14ac:dyDescent="0.25">
      <c r="A1553" t="s">
        <v>6278</v>
      </c>
      <c r="B1553" t="s">
        <v>6279</v>
      </c>
      <c r="C1553" t="s">
        <v>6280</v>
      </c>
      <c r="D1553" t="s">
        <v>644</v>
      </c>
      <c r="E1553" t="s">
        <v>14</v>
      </c>
      <c r="F1553" t="s">
        <v>21</v>
      </c>
      <c r="G1553" t="s">
        <v>77</v>
      </c>
      <c r="H1553" t="s">
        <v>1804</v>
      </c>
      <c r="I1553" t="s">
        <v>2586</v>
      </c>
      <c r="J1553" s="1">
        <v>36892</v>
      </c>
      <c r="K1553" t="b">
        <f>IFERROR(VLOOKUP(F1553,english_mapping!A:B,2,FALSE),"NA")</f>
        <v>1</v>
      </c>
      <c r="L1553" t="str">
        <f t="shared" si="24"/>
        <v>Biotechnology</v>
      </c>
    </row>
    <row r="1554" spans="1:12" x14ac:dyDescent="0.25">
      <c r="A1554" t="s">
        <v>6281</v>
      </c>
      <c r="B1554" t="s">
        <v>6282</v>
      </c>
      <c r="C1554" t="s">
        <v>6283</v>
      </c>
      <c r="D1554" t="s">
        <v>356</v>
      </c>
      <c r="E1554" t="s">
        <v>14</v>
      </c>
      <c r="F1554" t="s">
        <v>21</v>
      </c>
      <c r="G1554" t="s">
        <v>822</v>
      </c>
      <c r="H1554" t="s">
        <v>1567</v>
      </c>
      <c r="I1554" t="s">
        <v>6284</v>
      </c>
      <c r="J1554" t="s">
        <v>6285</v>
      </c>
      <c r="K1554" t="b">
        <f>IFERROR(VLOOKUP(F1554,english_mapping!A:B,2,FALSE),"NA")</f>
        <v>1</v>
      </c>
      <c r="L1554" t="str">
        <f t="shared" si="24"/>
        <v>Manufacturing</v>
      </c>
    </row>
    <row r="1555" spans="1:12" x14ac:dyDescent="0.25">
      <c r="A1555" t="s">
        <v>6286</v>
      </c>
      <c r="B1555" t="s">
        <v>6287</v>
      </c>
      <c r="C1555" t="s">
        <v>6288</v>
      </c>
      <c r="D1555" t="s">
        <v>780</v>
      </c>
      <c r="E1555" t="s">
        <v>14</v>
      </c>
      <c r="F1555" t="s">
        <v>21</v>
      </c>
      <c r="G1555" t="s">
        <v>1105</v>
      </c>
      <c r="H1555" t="s">
        <v>6289</v>
      </c>
      <c r="I1555" t="s">
        <v>6290</v>
      </c>
      <c r="K1555" t="b">
        <f>IFERROR(VLOOKUP(F1555,english_mapping!A:B,2,FALSE),"NA")</f>
        <v>1</v>
      </c>
      <c r="L1555" t="str">
        <f t="shared" si="24"/>
        <v>Clean Technology</v>
      </c>
    </row>
    <row r="1556" spans="1:12" x14ac:dyDescent="0.25">
      <c r="A1556" t="s">
        <v>6291</v>
      </c>
      <c r="B1556" t="s">
        <v>6292</v>
      </c>
      <c r="C1556" t="s">
        <v>6293</v>
      </c>
      <c r="D1556" t="s">
        <v>51</v>
      </c>
      <c r="E1556" t="s">
        <v>14</v>
      </c>
      <c r="F1556" t="s">
        <v>21</v>
      </c>
      <c r="G1556" t="s">
        <v>1262</v>
      </c>
      <c r="H1556" t="s">
        <v>1263</v>
      </c>
      <c r="I1556" t="s">
        <v>1263</v>
      </c>
      <c r="J1556" s="1">
        <v>38353</v>
      </c>
      <c r="K1556" t="b">
        <f>IFERROR(VLOOKUP(F1556,english_mapping!A:B,2,FALSE),"NA")</f>
        <v>1</v>
      </c>
      <c r="L1556" t="str">
        <f t="shared" si="24"/>
        <v>Biotechnology</v>
      </c>
    </row>
    <row r="1557" spans="1:12" x14ac:dyDescent="0.25">
      <c r="A1557" t="s">
        <v>6294</v>
      </c>
      <c r="B1557" t="s">
        <v>6295</v>
      </c>
      <c r="C1557" t="s">
        <v>6296</v>
      </c>
      <c r="D1557" t="s">
        <v>51</v>
      </c>
      <c r="E1557" t="s">
        <v>109</v>
      </c>
      <c r="F1557" t="s">
        <v>21</v>
      </c>
      <c r="G1557" t="s">
        <v>1300</v>
      </c>
      <c r="H1557" t="s">
        <v>1301</v>
      </c>
      <c r="I1557" t="s">
        <v>6297</v>
      </c>
      <c r="J1557" s="1">
        <v>37622</v>
      </c>
      <c r="K1557" t="b">
        <f>IFERROR(VLOOKUP(F1557,english_mapping!A:B,2,FALSE),"NA")</f>
        <v>1</v>
      </c>
      <c r="L1557" t="str">
        <f t="shared" si="24"/>
        <v>Biotechnology</v>
      </c>
    </row>
    <row r="1558" spans="1:12" x14ac:dyDescent="0.25">
      <c r="A1558" t="s">
        <v>6298</v>
      </c>
      <c r="B1558" t="s">
        <v>6299</v>
      </c>
      <c r="C1558" t="s">
        <v>6300</v>
      </c>
      <c r="D1558" t="s">
        <v>755</v>
      </c>
      <c r="E1558" t="s">
        <v>14</v>
      </c>
      <c r="F1558" t="s">
        <v>21</v>
      </c>
      <c r="G1558" t="s">
        <v>804</v>
      </c>
      <c r="H1558" t="s">
        <v>805</v>
      </c>
      <c r="I1558" t="s">
        <v>6301</v>
      </c>
      <c r="J1558" s="1">
        <v>39448</v>
      </c>
      <c r="K1558" t="b">
        <f>IFERROR(VLOOKUP(F1558,english_mapping!A:B,2,FALSE),"NA")</f>
        <v>1</v>
      </c>
      <c r="L1558" t="str">
        <f t="shared" si="24"/>
        <v>Hardware + Software</v>
      </c>
    </row>
    <row r="1559" spans="1:12" x14ac:dyDescent="0.25">
      <c r="A1559" t="s">
        <v>6302</v>
      </c>
      <c r="B1559" t="s">
        <v>6303</v>
      </c>
      <c r="D1559" t="s">
        <v>51</v>
      </c>
      <c r="E1559" t="s">
        <v>14</v>
      </c>
      <c r="F1559" t="s">
        <v>21</v>
      </c>
      <c r="G1559" t="s">
        <v>101</v>
      </c>
      <c r="H1559" t="s">
        <v>102</v>
      </c>
      <c r="I1559" t="s">
        <v>2019</v>
      </c>
      <c r="K1559" t="b">
        <f>IFERROR(VLOOKUP(F1559,english_mapping!A:B,2,FALSE),"NA")</f>
        <v>1</v>
      </c>
      <c r="L1559" t="str">
        <f t="shared" si="24"/>
        <v>Biotechnology</v>
      </c>
    </row>
    <row r="1560" spans="1:12" x14ac:dyDescent="0.25">
      <c r="A1560" t="s">
        <v>6304</v>
      </c>
      <c r="B1560" t="s">
        <v>6305</v>
      </c>
      <c r="C1560" t="s">
        <v>6306</v>
      </c>
      <c r="D1560" t="s">
        <v>51</v>
      </c>
      <c r="E1560" t="s">
        <v>14</v>
      </c>
      <c r="F1560" t="s">
        <v>21</v>
      </c>
      <c r="G1560" t="s">
        <v>117</v>
      </c>
      <c r="H1560" t="s">
        <v>118</v>
      </c>
      <c r="I1560" t="s">
        <v>2648</v>
      </c>
      <c r="K1560" t="b">
        <f>IFERROR(VLOOKUP(F1560,english_mapping!A:B,2,FALSE),"NA")</f>
        <v>1</v>
      </c>
      <c r="L1560" t="str">
        <f t="shared" si="24"/>
        <v>Biotechnology</v>
      </c>
    </row>
    <row r="1561" spans="1:12" x14ac:dyDescent="0.25">
      <c r="A1561" t="s">
        <v>6307</v>
      </c>
      <c r="B1561" t="s">
        <v>6308</v>
      </c>
      <c r="C1561" t="s">
        <v>6309</v>
      </c>
      <c r="D1561" t="s">
        <v>1275</v>
      </c>
      <c r="E1561" t="s">
        <v>14</v>
      </c>
      <c r="F1561" t="s">
        <v>21</v>
      </c>
      <c r="G1561" t="s">
        <v>59</v>
      </c>
      <c r="H1561" t="s">
        <v>1249</v>
      </c>
      <c r="I1561" t="s">
        <v>3123</v>
      </c>
      <c r="J1561" s="1">
        <v>35431</v>
      </c>
      <c r="K1561" t="b">
        <f>IFERROR(VLOOKUP(F1561,english_mapping!A:B,2,FALSE),"NA")</f>
        <v>1</v>
      </c>
      <c r="L1561" t="str">
        <f t="shared" si="24"/>
        <v>Health Care</v>
      </c>
    </row>
    <row r="1562" spans="1:12" x14ac:dyDescent="0.25">
      <c r="A1562" t="s">
        <v>6310</v>
      </c>
      <c r="B1562" t="s">
        <v>6311</v>
      </c>
      <c r="C1562" t="s">
        <v>6312</v>
      </c>
      <c r="D1562" t="s">
        <v>51</v>
      </c>
      <c r="E1562" t="s">
        <v>205</v>
      </c>
      <c r="F1562" t="s">
        <v>21</v>
      </c>
      <c r="G1562" t="s">
        <v>59</v>
      </c>
      <c r="H1562" t="s">
        <v>987</v>
      </c>
      <c r="I1562" t="s">
        <v>6313</v>
      </c>
      <c r="J1562" s="1">
        <v>39083</v>
      </c>
      <c r="K1562" t="b">
        <f>IFERROR(VLOOKUP(F1562,english_mapping!A:B,2,FALSE),"NA")</f>
        <v>1</v>
      </c>
      <c r="L1562" t="str">
        <f t="shared" si="24"/>
        <v>Biotechnology</v>
      </c>
    </row>
    <row r="1563" spans="1:12" x14ac:dyDescent="0.25">
      <c r="A1563" t="s">
        <v>6314</v>
      </c>
      <c r="B1563" t="s">
        <v>6315</v>
      </c>
      <c r="C1563" t="s">
        <v>6316</v>
      </c>
      <c r="D1563" t="s">
        <v>6317</v>
      </c>
      <c r="E1563" t="s">
        <v>14</v>
      </c>
      <c r="F1563" t="s">
        <v>21</v>
      </c>
      <c r="G1563" t="s">
        <v>379</v>
      </c>
      <c r="H1563" t="s">
        <v>1239</v>
      </c>
      <c r="I1563" t="s">
        <v>1239</v>
      </c>
      <c r="J1563" t="s">
        <v>6318</v>
      </c>
      <c r="K1563" t="b">
        <f>IFERROR(VLOOKUP(F1563,english_mapping!A:B,2,FALSE),"NA")</f>
        <v>1</v>
      </c>
      <c r="L1563" t="str">
        <f t="shared" si="24"/>
        <v>Biotechnology</v>
      </c>
    </row>
    <row r="1564" spans="1:12" x14ac:dyDescent="0.25">
      <c r="A1564" t="s">
        <v>6319</v>
      </c>
      <c r="B1564" t="s">
        <v>6320</v>
      </c>
      <c r="C1564" t="s">
        <v>6321</v>
      </c>
      <c r="D1564" t="s">
        <v>644</v>
      </c>
      <c r="E1564" t="s">
        <v>14</v>
      </c>
      <c r="F1564" t="s">
        <v>21</v>
      </c>
      <c r="G1564" t="s">
        <v>59</v>
      </c>
      <c r="H1564" t="s">
        <v>60</v>
      </c>
      <c r="I1564" t="s">
        <v>4236</v>
      </c>
      <c r="J1564" s="1">
        <v>39083</v>
      </c>
      <c r="K1564" t="b">
        <f>IFERROR(VLOOKUP(F1564,english_mapping!A:B,2,FALSE),"NA")</f>
        <v>1</v>
      </c>
      <c r="L1564" t="str">
        <f t="shared" si="24"/>
        <v>Biotechnology</v>
      </c>
    </row>
    <row r="1565" spans="1:12" x14ac:dyDescent="0.25">
      <c r="A1565" t="s">
        <v>6322</v>
      </c>
      <c r="B1565" t="s">
        <v>6323</v>
      </c>
      <c r="C1565" t="s">
        <v>6324</v>
      </c>
      <c r="D1565" t="s">
        <v>51</v>
      </c>
      <c r="E1565" t="s">
        <v>701</v>
      </c>
      <c r="F1565" t="s">
        <v>21</v>
      </c>
      <c r="G1565" t="s">
        <v>59</v>
      </c>
      <c r="H1565" t="s">
        <v>90</v>
      </c>
      <c r="I1565" t="s">
        <v>375</v>
      </c>
      <c r="J1565" s="1">
        <v>39083</v>
      </c>
      <c r="K1565" t="b">
        <f>IFERROR(VLOOKUP(F1565,english_mapping!A:B,2,FALSE),"NA")</f>
        <v>1</v>
      </c>
      <c r="L1565" t="str">
        <f t="shared" si="24"/>
        <v>Biotechnology</v>
      </c>
    </row>
    <row r="1566" spans="1:12" x14ac:dyDescent="0.25">
      <c r="A1566" t="s">
        <v>6325</v>
      </c>
      <c r="B1566" t="s">
        <v>6326</v>
      </c>
      <c r="D1566" t="s">
        <v>1538</v>
      </c>
      <c r="E1566" t="s">
        <v>14</v>
      </c>
      <c r="F1566" t="s">
        <v>21</v>
      </c>
      <c r="G1566" t="s">
        <v>59</v>
      </c>
      <c r="H1566" t="s">
        <v>60</v>
      </c>
      <c r="I1566" t="s">
        <v>1434</v>
      </c>
      <c r="K1566" t="b">
        <f>IFERROR(VLOOKUP(F1566,english_mapping!A:B,2,FALSE),"NA")</f>
        <v>1</v>
      </c>
      <c r="L1566" t="str">
        <f t="shared" si="24"/>
        <v>Security</v>
      </c>
    </row>
    <row r="1567" spans="1:12" x14ac:dyDescent="0.25">
      <c r="A1567" t="s">
        <v>6327</v>
      </c>
      <c r="B1567" t="s">
        <v>6328</v>
      </c>
      <c r="C1567" t="s">
        <v>6329</v>
      </c>
      <c r="D1567" t="s">
        <v>755</v>
      </c>
      <c r="E1567" t="s">
        <v>14</v>
      </c>
      <c r="F1567" t="s">
        <v>21</v>
      </c>
      <c r="G1567" t="s">
        <v>1262</v>
      </c>
      <c r="H1567" t="s">
        <v>6330</v>
      </c>
      <c r="I1567" t="s">
        <v>645</v>
      </c>
      <c r="J1567" s="1">
        <v>35431</v>
      </c>
      <c r="K1567" t="b">
        <f>IFERROR(VLOOKUP(F1567,english_mapping!A:B,2,FALSE),"NA")</f>
        <v>1</v>
      </c>
      <c r="L1567" t="str">
        <f t="shared" si="24"/>
        <v>Hardware + Software</v>
      </c>
    </row>
    <row r="1568" spans="1:12" x14ac:dyDescent="0.25">
      <c r="A1568" t="s">
        <v>6331</v>
      </c>
      <c r="B1568" t="s">
        <v>6332</v>
      </c>
      <c r="C1568" t="s">
        <v>6333</v>
      </c>
      <c r="D1568" t="s">
        <v>70</v>
      </c>
      <c r="E1568" t="s">
        <v>14</v>
      </c>
      <c r="F1568" t="s">
        <v>21</v>
      </c>
      <c r="G1568" t="s">
        <v>101</v>
      </c>
      <c r="H1568" t="s">
        <v>102</v>
      </c>
      <c r="I1568" t="s">
        <v>103</v>
      </c>
      <c r="J1568" t="s">
        <v>6334</v>
      </c>
      <c r="K1568" t="b">
        <f>IFERROR(VLOOKUP(F1568,english_mapping!A:B,2,FALSE),"NA")</f>
        <v>1</v>
      </c>
      <c r="L1568" t="str">
        <f t="shared" si="24"/>
        <v>E-Commerce</v>
      </c>
    </row>
    <row r="1569" spans="1:12" x14ac:dyDescent="0.25">
      <c r="A1569" t="s">
        <v>6335</v>
      </c>
      <c r="B1569" t="s">
        <v>6336</v>
      </c>
      <c r="C1569" t="s">
        <v>6337</v>
      </c>
      <c r="D1569" t="s">
        <v>3881</v>
      </c>
      <c r="E1569" t="s">
        <v>14</v>
      </c>
      <c r="F1569" t="s">
        <v>21</v>
      </c>
      <c r="G1569" t="s">
        <v>39</v>
      </c>
      <c r="H1569" t="s">
        <v>281</v>
      </c>
      <c r="I1569" t="s">
        <v>281</v>
      </c>
      <c r="J1569" s="1">
        <v>39814</v>
      </c>
      <c r="K1569" t="b">
        <f>IFERROR(VLOOKUP(F1569,english_mapping!A:B,2,FALSE),"NA")</f>
        <v>1</v>
      </c>
      <c r="L1569" t="str">
        <f t="shared" si="24"/>
        <v>Medical Devices</v>
      </c>
    </row>
    <row r="1570" spans="1:12" x14ac:dyDescent="0.25">
      <c r="A1570" t="s">
        <v>6338</v>
      </c>
      <c r="B1570" t="s">
        <v>6339</v>
      </c>
      <c r="C1570" t="s">
        <v>6340</v>
      </c>
      <c r="D1570" t="s">
        <v>38</v>
      </c>
      <c r="E1570" t="s">
        <v>14</v>
      </c>
      <c r="F1570" t="s">
        <v>21</v>
      </c>
      <c r="G1570" t="s">
        <v>1262</v>
      </c>
      <c r="H1570" t="s">
        <v>1263</v>
      </c>
      <c r="I1570" t="s">
        <v>6341</v>
      </c>
      <c r="J1570" s="1">
        <v>39448</v>
      </c>
      <c r="K1570" t="b">
        <f>IFERROR(VLOOKUP(F1570,english_mapping!A:B,2,FALSE),"NA")</f>
        <v>1</v>
      </c>
      <c r="L1570" t="str">
        <f t="shared" si="24"/>
        <v>Software</v>
      </c>
    </row>
    <row r="1571" spans="1:12" x14ac:dyDescent="0.25">
      <c r="A1571" t="s">
        <v>6342</v>
      </c>
      <c r="B1571" t="s">
        <v>6343</v>
      </c>
      <c r="C1571" t="s">
        <v>6344</v>
      </c>
      <c r="D1571" t="s">
        <v>356</v>
      </c>
      <c r="E1571" t="s">
        <v>14</v>
      </c>
      <c r="F1571" t="s">
        <v>21</v>
      </c>
      <c r="G1571" t="s">
        <v>1262</v>
      </c>
      <c r="H1571" t="s">
        <v>1263</v>
      </c>
      <c r="I1571" t="s">
        <v>1263</v>
      </c>
      <c r="J1571" t="s">
        <v>6345</v>
      </c>
      <c r="K1571" t="b">
        <f>IFERROR(VLOOKUP(F1571,english_mapping!A:B,2,FALSE),"NA")</f>
        <v>1</v>
      </c>
      <c r="L1571" t="str">
        <f t="shared" si="24"/>
        <v>Manufacturing</v>
      </c>
    </row>
    <row r="1572" spans="1:12" x14ac:dyDescent="0.25">
      <c r="A1572" t="s">
        <v>6346</v>
      </c>
      <c r="B1572" t="s">
        <v>6347</v>
      </c>
      <c r="C1572" t="s">
        <v>6348</v>
      </c>
      <c r="D1572" t="s">
        <v>356</v>
      </c>
      <c r="E1572" t="s">
        <v>14</v>
      </c>
      <c r="F1572" t="s">
        <v>3397</v>
      </c>
      <c r="G1572">
        <v>14</v>
      </c>
      <c r="H1572" t="s">
        <v>6349</v>
      </c>
      <c r="I1572" t="s">
        <v>6349</v>
      </c>
      <c r="J1572" s="1">
        <v>39452</v>
      </c>
      <c r="K1572" t="b">
        <f>IFERROR(VLOOKUP(F1572,english_mapping!A:B,2,FALSE),"NA")</f>
        <v>0</v>
      </c>
      <c r="L1572" t="str">
        <f t="shared" si="24"/>
        <v>Manufacturing</v>
      </c>
    </row>
    <row r="1573" spans="1:12" x14ac:dyDescent="0.25">
      <c r="A1573" t="s">
        <v>6350</v>
      </c>
      <c r="B1573" t="s">
        <v>6351</v>
      </c>
      <c r="C1573" t="s">
        <v>6352</v>
      </c>
      <c r="D1573" t="s">
        <v>38</v>
      </c>
      <c r="E1573" t="s">
        <v>109</v>
      </c>
      <c r="F1573" t="s">
        <v>21</v>
      </c>
      <c r="G1573" t="s">
        <v>59</v>
      </c>
      <c r="H1573" t="s">
        <v>60</v>
      </c>
      <c r="I1573" t="s">
        <v>1452</v>
      </c>
      <c r="J1573" s="1">
        <v>33604</v>
      </c>
      <c r="K1573" t="b">
        <f>IFERROR(VLOOKUP(F1573,english_mapping!A:B,2,FALSE),"NA")</f>
        <v>1</v>
      </c>
      <c r="L1573" t="str">
        <f t="shared" si="24"/>
        <v>Software</v>
      </c>
    </row>
    <row r="1574" spans="1:12" x14ac:dyDescent="0.25">
      <c r="A1574" t="s">
        <v>6353</v>
      </c>
      <c r="B1574" t="s">
        <v>6354</v>
      </c>
      <c r="C1574" t="s">
        <v>6355</v>
      </c>
      <c r="D1574" t="s">
        <v>1416</v>
      </c>
      <c r="E1574" t="s">
        <v>14</v>
      </c>
      <c r="F1574" t="s">
        <v>21</v>
      </c>
      <c r="G1574" t="s">
        <v>39</v>
      </c>
      <c r="H1574" t="s">
        <v>281</v>
      </c>
      <c r="I1574" t="s">
        <v>6356</v>
      </c>
      <c r="J1574" s="1">
        <v>37622</v>
      </c>
      <c r="K1574" t="b">
        <f>IFERROR(VLOOKUP(F1574,english_mapping!A:B,2,FALSE),"NA")</f>
        <v>1</v>
      </c>
      <c r="L1574" t="str">
        <f t="shared" si="24"/>
        <v>Semiconductors</v>
      </c>
    </row>
    <row r="1575" spans="1:12" x14ac:dyDescent="0.25">
      <c r="A1575" t="s">
        <v>6357</v>
      </c>
      <c r="B1575" t="s">
        <v>6358</v>
      </c>
      <c r="D1575" t="s">
        <v>6359</v>
      </c>
      <c r="E1575" t="s">
        <v>109</v>
      </c>
      <c r="F1575" t="s">
        <v>560</v>
      </c>
      <c r="G1575">
        <v>52</v>
      </c>
      <c r="H1575" t="s">
        <v>6360</v>
      </c>
      <c r="I1575" t="s">
        <v>6360</v>
      </c>
      <c r="J1575" s="1">
        <v>36892</v>
      </c>
      <c r="K1575" t="b">
        <f>IFERROR(VLOOKUP(F1575,english_mapping!A:B,2,FALSE),"NA")</f>
        <v>0</v>
      </c>
      <c r="L1575" t="str">
        <f t="shared" si="24"/>
        <v>Design</v>
      </c>
    </row>
    <row r="1576" spans="1:12" x14ac:dyDescent="0.25">
      <c r="A1576" t="s">
        <v>6361</v>
      </c>
      <c r="B1576" t="s">
        <v>6362</v>
      </c>
      <c r="C1576" t="s">
        <v>6363</v>
      </c>
      <c r="D1576" t="s">
        <v>780</v>
      </c>
      <c r="E1576" t="s">
        <v>205</v>
      </c>
      <c r="F1576" t="s">
        <v>21</v>
      </c>
      <c r="G1576" t="s">
        <v>154</v>
      </c>
      <c r="H1576" t="s">
        <v>242</v>
      </c>
      <c r="I1576" t="s">
        <v>2795</v>
      </c>
      <c r="J1576" s="1">
        <v>38353</v>
      </c>
      <c r="K1576" t="b">
        <f>IFERROR(VLOOKUP(F1576,english_mapping!A:B,2,FALSE),"NA")</f>
        <v>1</v>
      </c>
      <c r="L1576" t="str">
        <f t="shared" si="24"/>
        <v>Clean Technology</v>
      </c>
    </row>
    <row r="1577" spans="1:12" x14ac:dyDescent="0.25">
      <c r="A1577" t="s">
        <v>6364</v>
      </c>
      <c r="B1577" t="s">
        <v>6365</v>
      </c>
      <c r="C1577" t="s">
        <v>6366</v>
      </c>
      <c r="D1577" t="s">
        <v>6367</v>
      </c>
      <c r="E1577" t="s">
        <v>14</v>
      </c>
      <c r="F1577" t="s">
        <v>649</v>
      </c>
      <c r="G1577">
        <v>7</v>
      </c>
      <c r="H1577" t="s">
        <v>650</v>
      </c>
      <c r="I1577" t="s">
        <v>6368</v>
      </c>
      <c r="J1577" s="1">
        <v>38353</v>
      </c>
      <c r="K1577" t="b">
        <f>IFERROR(VLOOKUP(F1577,english_mapping!A:B,2,FALSE),"NA")</f>
        <v>1</v>
      </c>
      <c r="L1577" t="str">
        <f t="shared" si="24"/>
        <v>Enterprise Software</v>
      </c>
    </row>
    <row r="1578" spans="1:12" x14ac:dyDescent="0.25">
      <c r="A1578" t="s">
        <v>6369</v>
      </c>
      <c r="B1578" t="s">
        <v>6370</v>
      </c>
      <c r="C1578" t="s">
        <v>6371</v>
      </c>
      <c r="E1578" t="s">
        <v>14</v>
      </c>
      <c r="F1578" t="s">
        <v>52</v>
      </c>
      <c r="G1578" t="s">
        <v>4580</v>
      </c>
      <c r="H1578" t="s">
        <v>6372</v>
      </c>
      <c r="I1578" t="s">
        <v>6372</v>
      </c>
      <c r="J1578" s="1">
        <v>40909</v>
      </c>
      <c r="K1578" t="b">
        <f>IFERROR(VLOOKUP(F1578,english_mapping!A:B,2,FALSE),"NA")</f>
        <v>1</v>
      </c>
      <c r="L1578">
        <f t="shared" si="24"/>
        <v>0</v>
      </c>
    </row>
    <row r="1579" spans="1:12" x14ac:dyDescent="0.25">
      <c r="A1579" t="s">
        <v>6373</v>
      </c>
      <c r="B1579" t="s">
        <v>6374</v>
      </c>
      <c r="C1579" t="s">
        <v>6375</v>
      </c>
      <c r="D1579" t="s">
        <v>3039</v>
      </c>
      <c r="E1579" t="s">
        <v>14</v>
      </c>
      <c r="F1579" t="s">
        <v>21</v>
      </c>
      <c r="G1579" t="s">
        <v>84</v>
      </c>
      <c r="H1579" t="s">
        <v>3647</v>
      </c>
      <c r="I1579" t="s">
        <v>3647</v>
      </c>
      <c r="J1579" t="s">
        <v>6376</v>
      </c>
      <c r="K1579" t="b">
        <f>IFERROR(VLOOKUP(F1579,english_mapping!A:B,2,FALSE),"NA")</f>
        <v>1</v>
      </c>
      <c r="L1579" t="str">
        <f t="shared" si="24"/>
        <v>Medical</v>
      </c>
    </row>
    <row r="1580" spans="1:12" x14ac:dyDescent="0.25">
      <c r="A1580" t="s">
        <v>6377</v>
      </c>
      <c r="B1580" t="s">
        <v>6378</v>
      </c>
      <c r="C1580" t="s">
        <v>6379</v>
      </c>
      <c r="D1580" t="s">
        <v>780</v>
      </c>
      <c r="E1580" t="s">
        <v>14</v>
      </c>
      <c r="F1580" t="s">
        <v>21</v>
      </c>
      <c r="G1580" t="s">
        <v>1383</v>
      </c>
      <c r="H1580" t="s">
        <v>1384</v>
      </c>
      <c r="I1580" t="s">
        <v>6380</v>
      </c>
      <c r="J1580" s="1">
        <v>39814</v>
      </c>
      <c r="K1580" t="b">
        <f>IFERROR(VLOOKUP(F1580,english_mapping!A:B,2,FALSE),"NA")</f>
        <v>1</v>
      </c>
      <c r="L1580" t="str">
        <f t="shared" si="24"/>
        <v>Clean Technology</v>
      </c>
    </row>
    <row r="1581" spans="1:12" x14ac:dyDescent="0.25">
      <c r="A1581" t="s">
        <v>6381</v>
      </c>
      <c r="B1581" t="s">
        <v>6382</v>
      </c>
      <c r="C1581" t="s">
        <v>6383</v>
      </c>
      <c r="D1581" t="s">
        <v>1275</v>
      </c>
      <c r="E1581" t="s">
        <v>14</v>
      </c>
      <c r="F1581" t="s">
        <v>21</v>
      </c>
      <c r="G1581" t="s">
        <v>4078</v>
      </c>
      <c r="H1581" t="s">
        <v>4079</v>
      </c>
      <c r="I1581" t="s">
        <v>4080</v>
      </c>
      <c r="J1581" s="1">
        <v>37987</v>
      </c>
      <c r="K1581" t="b">
        <f>IFERROR(VLOOKUP(F1581,english_mapping!A:B,2,FALSE),"NA")</f>
        <v>1</v>
      </c>
      <c r="L1581" t="str">
        <f t="shared" si="24"/>
        <v>Health Care</v>
      </c>
    </row>
    <row r="1582" spans="1:12" x14ac:dyDescent="0.25">
      <c r="A1582" t="s">
        <v>6384</v>
      </c>
      <c r="B1582" t="s">
        <v>6385</v>
      </c>
      <c r="C1582" t="s">
        <v>6386</v>
      </c>
      <c r="D1582" t="s">
        <v>6387</v>
      </c>
      <c r="E1582" t="s">
        <v>14</v>
      </c>
      <c r="F1582" t="s">
        <v>21</v>
      </c>
      <c r="G1582" t="s">
        <v>297</v>
      </c>
      <c r="H1582" t="s">
        <v>298</v>
      </c>
      <c r="I1582" t="s">
        <v>298</v>
      </c>
      <c r="K1582" t="b">
        <f>IFERROR(VLOOKUP(F1582,english_mapping!A:B,2,FALSE),"NA")</f>
        <v>1</v>
      </c>
      <c r="L1582" t="str">
        <f t="shared" si="24"/>
        <v>Governments</v>
      </c>
    </row>
    <row r="1583" spans="1:12" x14ac:dyDescent="0.25">
      <c r="A1583" t="s">
        <v>6388</v>
      </c>
      <c r="B1583" t="s">
        <v>6389</v>
      </c>
      <c r="C1583" t="s">
        <v>6390</v>
      </c>
      <c r="D1583" t="s">
        <v>51</v>
      </c>
      <c r="E1583" t="s">
        <v>14</v>
      </c>
      <c r="F1583" t="s">
        <v>21</v>
      </c>
      <c r="G1583" t="s">
        <v>138</v>
      </c>
      <c r="H1583" t="s">
        <v>1191</v>
      </c>
      <c r="I1583" t="s">
        <v>6391</v>
      </c>
      <c r="J1583" s="1">
        <v>37987</v>
      </c>
      <c r="K1583" t="b">
        <f>IFERROR(VLOOKUP(F1583,english_mapping!A:B,2,FALSE),"NA")</f>
        <v>1</v>
      </c>
      <c r="L1583" t="str">
        <f t="shared" si="24"/>
        <v>Biotechnology</v>
      </c>
    </row>
    <row r="1584" spans="1:12" x14ac:dyDescent="0.25">
      <c r="A1584" t="s">
        <v>6392</v>
      </c>
      <c r="B1584" t="s">
        <v>6393</v>
      </c>
      <c r="C1584" t="s">
        <v>6394</v>
      </c>
      <c r="D1584" t="s">
        <v>1275</v>
      </c>
      <c r="E1584" t="s">
        <v>109</v>
      </c>
      <c r="F1584" t="s">
        <v>560</v>
      </c>
      <c r="G1584">
        <v>56</v>
      </c>
      <c r="H1584" t="s">
        <v>2614</v>
      </c>
      <c r="I1584" t="s">
        <v>2614</v>
      </c>
      <c r="J1584" s="1">
        <v>36892</v>
      </c>
      <c r="K1584" t="b">
        <f>IFERROR(VLOOKUP(F1584,english_mapping!A:B,2,FALSE),"NA")</f>
        <v>0</v>
      </c>
      <c r="L1584" t="str">
        <f t="shared" si="24"/>
        <v>Health Care</v>
      </c>
    </row>
    <row r="1585" spans="1:12" x14ac:dyDescent="0.25">
      <c r="A1585" t="s">
        <v>6395</v>
      </c>
      <c r="B1585" t="s">
        <v>6396</v>
      </c>
      <c r="C1585" t="s">
        <v>6397</v>
      </c>
      <c r="D1585" t="s">
        <v>1416</v>
      </c>
      <c r="E1585" t="s">
        <v>14</v>
      </c>
      <c r="F1585" t="s">
        <v>21</v>
      </c>
      <c r="G1585" t="s">
        <v>131</v>
      </c>
      <c r="H1585" t="s">
        <v>132</v>
      </c>
      <c r="I1585" t="s">
        <v>6398</v>
      </c>
      <c r="J1585" s="1">
        <v>36161</v>
      </c>
      <c r="K1585" t="b">
        <f>IFERROR(VLOOKUP(F1585,english_mapping!A:B,2,FALSE),"NA")</f>
        <v>1</v>
      </c>
      <c r="L1585" t="str">
        <f t="shared" si="24"/>
        <v>Semiconductors</v>
      </c>
    </row>
    <row r="1586" spans="1:12" x14ac:dyDescent="0.25">
      <c r="A1586" t="s">
        <v>6399</v>
      </c>
      <c r="B1586" t="s">
        <v>6400</v>
      </c>
      <c r="C1586" t="s">
        <v>6401</v>
      </c>
      <c r="D1586" t="s">
        <v>6402</v>
      </c>
      <c r="E1586" t="s">
        <v>14</v>
      </c>
      <c r="F1586" t="s">
        <v>21</v>
      </c>
      <c r="G1586" t="s">
        <v>285</v>
      </c>
      <c r="H1586" t="s">
        <v>889</v>
      </c>
      <c r="I1586" t="s">
        <v>890</v>
      </c>
      <c r="K1586" t="b">
        <f>IFERROR(VLOOKUP(F1586,english_mapping!A:B,2,FALSE),"NA")</f>
        <v>1</v>
      </c>
      <c r="L1586" t="str">
        <f t="shared" si="24"/>
        <v>Aerospace</v>
      </c>
    </row>
    <row r="1587" spans="1:12" x14ac:dyDescent="0.25">
      <c r="A1587" t="s">
        <v>6403</v>
      </c>
      <c r="B1587" t="s">
        <v>6404</v>
      </c>
      <c r="C1587" t="s">
        <v>6405</v>
      </c>
      <c r="D1587" t="s">
        <v>666</v>
      </c>
      <c r="E1587" t="s">
        <v>205</v>
      </c>
      <c r="K1587" t="str">
        <f>IFERROR(VLOOKUP(F1587,english_mapping!A:B,2,FALSE),"NA")</f>
        <v>NA</v>
      </c>
      <c r="L1587" t="str">
        <f t="shared" si="24"/>
        <v>Technology</v>
      </c>
    </row>
    <row r="1588" spans="1:12" x14ac:dyDescent="0.25">
      <c r="A1588" t="s">
        <v>6406</v>
      </c>
      <c r="B1588" t="s">
        <v>6407</v>
      </c>
      <c r="C1588" t="s">
        <v>6408</v>
      </c>
      <c r="D1588" t="s">
        <v>89</v>
      </c>
      <c r="E1588" t="s">
        <v>14</v>
      </c>
      <c r="F1588" t="s">
        <v>21</v>
      </c>
      <c r="G1588" t="s">
        <v>285</v>
      </c>
      <c r="H1588" t="s">
        <v>587</v>
      </c>
      <c r="I1588" t="s">
        <v>587</v>
      </c>
      <c r="J1588" s="1">
        <v>40544</v>
      </c>
      <c r="K1588" t="b">
        <f>IFERROR(VLOOKUP(F1588,english_mapping!A:B,2,FALSE),"NA")</f>
        <v>1</v>
      </c>
      <c r="L1588" t="str">
        <f t="shared" si="24"/>
        <v>Health and Wellness</v>
      </c>
    </row>
    <row r="1589" spans="1:12" x14ac:dyDescent="0.25">
      <c r="A1589" t="s">
        <v>6409</v>
      </c>
      <c r="B1589" t="s">
        <v>6410</v>
      </c>
      <c r="C1589" t="s">
        <v>6411</v>
      </c>
      <c r="D1589" t="s">
        <v>755</v>
      </c>
      <c r="E1589" t="s">
        <v>109</v>
      </c>
      <c r="F1589" t="s">
        <v>21</v>
      </c>
      <c r="G1589" t="s">
        <v>77</v>
      </c>
      <c r="H1589" t="s">
        <v>1804</v>
      </c>
      <c r="I1589" t="s">
        <v>1805</v>
      </c>
      <c r="K1589" t="b">
        <f>IFERROR(VLOOKUP(F1589,english_mapping!A:B,2,FALSE),"NA")</f>
        <v>1</v>
      </c>
      <c r="L1589" t="str">
        <f t="shared" si="24"/>
        <v>Hardware + Software</v>
      </c>
    </row>
    <row r="1590" spans="1:12" x14ac:dyDescent="0.25">
      <c r="A1590" t="s">
        <v>6412</v>
      </c>
      <c r="B1590" t="s">
        <v>6413</v>
      </c>
      <c r="C1590" t="s">
        <v>6414</v>
      </c>
      <c r="D1590" t="s">
        <v>6415</v>
      </c>
      <c r="E1590" t="s">
        <v>14</v>
      </c>
      <c r="J1590" s="1">
        <v>37622</v>
      </c>
      <c r="K1590" t="str">
        <f>IFERROR(VLOOKUP(F1590,english_mapping!A:B,2,FALSE),"NA")</f>
        <v>NA</v>
      </c>
      <c r="L1590" t="str">
        <f t="shared" si="24"/>
        <v>Hardware + Software</v>
      </c>
    </row>
    <row r="1591" spans="1:12" x14ac:dyDescent="0.25">
      <c r="A1591" t="s">
        <v>6416</v>
      </c>
      <c r="B1591" t="s">
        <v>6417</v>
      </c>
      <c r="C1591" t="s">
        <v>6418</v>
      </c>
      <c r="D1591" t="s">
        <v>6419</v>
      </c>
      <c r="E1591" t="s">
        <v>205</v>
      </c>
      <c r="F1591" t="s">
        <v>21</v>
      </c>
      <c r="G1591" t="s">
        <v>1300</v>
      </c>
      <c r="H1591" t="s">
        <v>1301</v>
      </c>
      <c r="I1591" t="s">
        <v>6420</v>
      </c>
      <c r="J1591" s="1">
        <v>39084</v>
      </c>
      <c r="K1591" t="b">
        <f>IFERROR(VLOOKUP(F1591,english_mapping!A:B,2,FALSE),"NA")</f>
        <v>1</v>
      </c>
      <c r="L1591" t="str">
        <f t="shared" si="24"/>
        <v>Advertising</v>
      </c>
    </row>
    <row r="1592" spans="1:12" x14ac:dyDescent="0.25">
      <c r="A1592" t="s">
        <v>6421</v>
      </c>
      <c r="B1592" t="s">
        <v>6422</v>
      </c>
      <c r="D1592" t="s">
        <v>6423</v>
      </c>
      <c r="E1592" t="s">
        <v>14</v>
      </c>
      <c r="K1592" t="str">
        <f>IFERROR(VLOOKUP(F1592,english_mapping!A:B,2,FALSE),"NA")</f>
        <v>NA</v>
      </c>
      <c r="L1592" t="str">
        <f t="shared" si="24"/>
        <v>Advanced Materials</v>
      </c>
    </row>
    <row r="1593" spans="1:12" x14ac:dyDescent="0.25">
      <c r="A1593" t="s">
        <v>6424</v>
      </c>
      <c r="B1593" t="s">
        <v>6425</v>
      </c>
      <c r="C1593" t="s">
        <v>6426</v>
      </c>
      <c r="D1593" t="s">
        <v>666</v>
      </c>
      <c r="E1593" t="s">
        <v>701</v>
      </c>
      <c r="F1593" t="s">
        <v>408</v>
      </c>
      <c r="G1593">
        <v>40</v>
      </c>
      <c r="H1593" t="s">
        <v>1001</v>
      </c>
      <c r="I1593" t="s">
        <v>1001</v>
      </c>
      <c r="K1593" t="b">
        <f>IFERROR(VLOOKUP(F1593,english_mapping!A:B,2,FALSE),"NA")</f>
        <v>0</v>
      </c>
      <c r="L1593" t="str">
        <f t="shared" si="24"/>
        <v>Technology</v>
      </c>
    </row>
    <row r="1594" spans="1:12" x14ac:dyDescent="0.25">
      <c r="A1594" t="s">
        <v>6427</v>
      </c>
      <c r="B1594" t="s">
        <v>6428</v>
      </c>
      <c r="C1594" t="s">
        <v>6429</v>
      </c>
      <c r="E1594" t="s">
        <v>205</v>
      </c>
      <c r="F1594" t="s">
        <v>21</v>
      </c>
      <c r="G1594" t="s">
        <v>59</v>
      </c>
      <c r="H1594" t="s">
        <v>90</v>
      </c>
      <c r="I1594" t="s">
        <v>6430</v>
      </c>
      <c r="J1594" s="1">
        <v>34700</v>
      </c>
      <c r="K1594" t="b">
        <f>IFERROR(VLOOKUP(F1594,english_mapping!A:B,2,FALSE),"NA")</f>
        <v>1</v>
      </c>
      <c r="L1594">
        <f t="shared" si="24"/>
        <v>0</v>
      </c>
    </row>
    <row r="1595" spans="1:12" x14ac:dyDescent="0.25">
      <c r="A1595" t="s">
        <v>6431</v>
      </c>
      <c r="B1595" t="s">
        <v>6432</v>
      </c>
      <c r="C1595" t="s">
        <v>6433</v>
      </c>
      <c r="D1595" t="s">
        <v>51</v>
      </c>
      <c r="E1595" t="s">
        <v>14</v>
      </c>
      <c r="F1595" t="s">
        <v>21</v>
      </c>
      <c r="G1595" t="s">
        <v>138</v>
      </c>
      <c r="H1595" t="s">
        <v>1191</v>
      </c>
      <c r="I1595" t="s">
        <v>6434</v>
      </c>
      <c r="J1595" s="1">
        <v>38718</v>
      </c>
      <c r="K1595" t="b">
        <f>IFERROR(VLOOKUP(F1595,english_mapping!A:B,2,FALSE),"NA")</f>
        <v>1</v>
      </c>
      <c r="L1595" t="str">
        <f t="shared" si="24"/>
        <v>Biotechnology</v>
      </c>
    </row>
    <row r="1596" spans="1:12" x14ac:dyDescent="0.25">
      <c r="A1596" t="s">
        <v>6435</v>
      </c>
      <c r="B1596" t="s">
        <v>6436</v>
      </c>
      <c r="C1596" t="s">
        <v>6437</v>
      </c>
      <c r="D1596" t="s">
        <v>780</v>
      </c>
      <c r="E1596" t="s">
        <v>14</v>
      </c>
      <c r="F1596" t="s">
        <v>712</v>
      </c>
      <c r="G1596">
        <v>2</v>
      </c>
      <c r="H1596" t="s">
        <v>713</v>
      </c>
      <c r="I1596" t="s">
        <v>6438</v>
      </c>
      <c r="J1596" s="1">
        <v>40179</v>
      </c>
      <c r="K1596" t="b">
        <f>IFERROR(VLOOKUP(F1596,english_mapping!A:B,2,FALSE),"NA")</f>
        <v>0</v>
      </c>
      <c r="L1596" t="str">
        <f t="shared" si="24"/>
        <v>Clean Technology</v>
      </c>
    </row>
    <row r="1597" spans="1:12" x14ac:dyDescent="0.25">
      <c r="A1597" t="s">
        <v>6439</v>
      </c>
      <c r="B1597" t="s">
        <v>6440</v>
      </c>
      <c r="C1597" t="s">
        <v>6441</v>
      </c>
      <c r="D1597" t="s">
        <v>1416</v>
      </c>
      <c r="E1597" t="s">
        <v>14</v>
      </c>
      <c r="F1597" t="s">
        <v>484</v>
      </c>
      <c r="H1597" t="s">
        <v>485</v>
      </c>
      <c r="I1597" t="s">
        <v>485</v>
      </c>
      <c r="J1597" s="1">
        <v>37987</v>
      </c>
      <c r="K1597" t="b">
        <f>IFERROR(VLOOKUP(F1597,english_mapping!A:B,2,FALSE),"NA")</f>
        <v>1</v>
      </c>
      <c r="L1597" t="str">
        <f t="shared" si="24"/>
        <v>Semiconductors</v>
      </c>
    </row>
    <row r="1598" spans="1:12" x14ac:dyDescent="0.25">
      <c r="A1598" t="s">
        <v>6442</v>
      </c>
      <c r="B1598" t="s">
        <v>6443</v>
      </c>
      <c r="C1598" t="s">
        <v>6444</v>
      </c>
      <c r="D1598" t="s">
        <v>6445</v>
      </c>
      <c r="E1598" t="s">
        <v>14</v>
      </c>
      <c r="F1598" t="s">
        <v>21</v>
      </c>
      <c r="G1598" t="s">
        <v>59</v>
      </c>
      <c r="H1598" t="s">
        <v>60</v>
      </c>
      <c r="I1598" t="s">
        <v>66</v>
      </c>
      <c r="J1598" s="1">
        <v>40909</v>
      </c>
      <c r="K1598" t="b">
        <f>IFERROR(VLOOKUP(F1598,english_mapping!A:B,2,FALSE),"NA")</f>
        <v>1</v>
      </c>
      <c r="L1598" t="str">
        <f t="shared" si="24"/>
        <v>Renewable Energies</v>
      </c>
    </row>
    <row r="1599" spans="1:12" x14ac:dyDescent="0.25">
      <c r="A1599" t="s">
        <v>6446</v>
      </c>
      <c r="B1599" t="s">
        <v>6447</v>
      </c>
      <c r="C1599" t="s">
        <v>6448</v>
      </c>
      <c r="D1599" t="s">
        <v>6449</v>
      </c>
      <c r="E1599" t="s">
        <v>109</v>
      </c>
      <c r="F1599" t="s">
        <v>21</v>
      </c>
      <c r="G1599" t="s">
        <v>1035</v>
      </c>
      <c r="H1599" t="s">
        <v>1036</v>
      </c>
      <c r="I1599" t="s">
        <v>6450</v>
      </c>
      <c r="J1599" s="1">
        <v>35855</v>
      </c>
      <c r="K1599" t="b">
        <f>IFERROR(VLOOKUP(F1599,english_mapping!A:B,2,FALSE),"NA")</f>
        <v>1</v>
      </c>
      <c r="L1599" t="str">
        <f t="shared" si="24"/>
        <v>Advertising</v>
      </c>
    </row>
    <row r="1600" spans="1:12" x14ac:dyDescent="0.25">
      <c r="A1600" t="s">
        <v>6451</v>
      </c>
      <c r="B1600" t="s">
        <v>6452</v>
      </c>
      <c r="C1600" t="s">
        <v>6453</v>
      </c>
      <c r="D1600" t="s">
        <v>780</v>
      </c>
      <c r="E1600" t="s">
        <v>14</v>
      </c>
      <c r="F1600" t="s">
        <v>52</v>
      </c>
      <c r="G1600" t="s">
        <v>4580</v>
      </c>
      <c r="H1600" t="s">
        <v>6454</v>
      </c>
      <c r="I1600" t="s">
        <v>6454</v>
      </c>
      <c r="J1600" s="1">
        <v>40920</v>
      </c>
      <c r="K1600" t="b">
        <f>IFERROR(VLOOKUP(F1600,english_mapping!A:B,2,FALSE),"NA")</f>
        <v>1</v>
      </c>
      <c r="L1600" t="str">
        <f t="shared" si="24"/>
        <v>Clean Technology</v>
      </c>
    </row>
    <row r="1601" spans="1:12" x14ac:dyDescent="0.25">
      <c r="A1601" t="s">
        <v>6455</v>
      </c>
      <c r="B1601" t="s">
        <v>6456</v>
      </c>
      <c r="C1601" t="s">
        <v>6457</v>
      </c>
      <c r="D1601" t="s">
        <v>755</v>
      </c>
      <c r="E1601" t="s">
        <v>14</v>
      </c>
      <c r="F1601" t="s">
        <v>21</v>
      </c>
      <c r="G1601" t="s">
        <v>59</v>
      </c>
      <c r="H1601" t="s">
        <v>60</v>
      </c>
      <c r="I1601" t="s">
        <v>2772</v>
      </c>
      <c r="J1601" s="1">
        <v>37257</v>
      </c>
      <c r="K1601" t="b">
        <f>IFERROR(VLOOKUP(F1601,english_mapping!A:B,2,FALSE),"NA")</f>
        <v>1</v>
      </c>
      <c r="L1601" t="str">
        <f t="shared" si="24"/>
        <v>Hardware + Software</v>
      </c>
    </row>
    <row r="1602" spans="1:12" x14ac:dyDescent="0.25">
      <c r="A1602" t="s">
        <v>6458</v>
      </c>
      <c r="B1602" t="s">
        <v>6459</v>
      </c>
      <c r="C1602" t="s">
        <v>6460</v>
      </c>
      <c r="D1602" t="s">
        <v>1275</v>
      </c>
      <c r="E1602" t="s">
        <v>14</v>
      </c>
      <c r="F1602" t="s">
        <v>124</v>
      </c>
      <c r="G1602" t="s">
        <v>125</v>
      </c>
      <c r="H1602" t="s">
        <v>126</v>
      </c>
      <c r="I1602" t="s">
        <v>126</v>
      </c>
      <c r="J1602" t="s">
        <v>6461</v>
      </c>
      <c r="K1602" t="b">
        <f>IFERROR(VLOOKUP(F1602,english_mapping!A:B,2,FALSE),"NA")</f>
        <v>1</v>
      </c>
      <c r="L1602" t="str">
        <f t="shared" si="24"/>
        <v>Health Care</v>
      </c>
    </row>
    <row r="1603" spans="1:12" x14ac:dyDescent="0.25">
      <c r="A1603" t="s">
        <v>6462</v>
      </c>
      <c r="B1603" t="s">
        <v>6463</v>
      </c>
      <c r="C1603" t="s">
        <v>6464</v>
      </c>
      <c r="D1603" t="s">
        <v>51</v>
      </c>
      <c r="E1603" t="s">
        <v>205</v>
      </c>
      <c r="F1603" t="s">
        <v>712</v>
      </c>
      <c r="G1603">
        <v>5</v>
      </c>
      <c r="H1603" t="s">
        <v>713</v>
      </c>
      <c r="I1603" t="s">
        <v>713</v>
      </c>
      <c r="J1603" s="1">
        <v>39083</v>
      </c>
      <c r="K1603" t="b">
        <f>IFERROR(VLOOKUP(F1603,english_mapping!A:B,2,FALSE),"NA")</f>
        <v>0</v>
      </c>
      <c r="L1603" t="str">
        <f t="shared" si="24"/>
        <v>Biotechnology</v>
      </c>
    </row>
    <row r="1604" spans="1:12" x14ac:dyDescent="0.25">
      <c r="A1604" t="s">
        <v>6465</v>
      </c>
      <c r="B1604" t="s">
        <v>6466</v>
      </c>
      <c r="D1604" t="s">
        <v>6467</v>
      </c>
      <c r="E1604" t="s">
        <v>14</v>
      </c>
      <c r="F1604" t="s">
        <v>21</v>
      </c>
      <c r="G1604" t="s">
        <v>1300</v>
      </c>
      <c r="H1604" t="s">
        <v>1301</v>
      </c>
      <c r="I1604" t="s">
        <v>3560</v>
      </c>
      <c r="K1604" t="b">
        <f>IFERROR(VLOOKUP(F1604,english_mapping!A:B,2,FALSE),"NA")</f>
        <v>1</v>
      </c>
      <c r="L1604" t="str">
        <f t="shared" ref="L1604:L1667" si="25">IFERROR(LEFT(D1604,(FIND("|",D1604))-1),D1604)</f>
        <v>Fitness</v>
      </c>
    </row>
    <row r="1605" spans="1:12" x14ac:dyDescent="0.25">
      <c r="A1605" t="s">
        <v>6468</v>
      </c>
      <c r="B1605" t="s">
        <v>6469</v>
      </c>
      <c r="C1605" t="s">
        <v>6470</v>
      </c>
      <c r="D1605" t="s">
        <v>1275</v>
      </c>
      <c r="E1605" t="s">
        <v>14</v>
      </c>
      <c r="F1605" t="s">
        <v>21</v>
      </c>
      <c r="G1605" t="s">
        <v>154</v>
      </c>
      <c r="H1605" t="s">
        <v>242</v>
      </c>
      <c r="I1605" t="s">
        <v>6471</v>
      </c>
      <c r="J1605" s="1">
        <v>39448</v>
      </c>
      <c r="K1605" t="b">
        <f>IFERROR(VLOOKUP(F1605,english_mapping!A:B,2,FALSE),"NA")</f>
        <v>1</v>
      </c>
      <c r="L1605" t="str">
        <f t="shared" si="25"/>
        <v>Health Care</v>
      </c>
    </row>
    <row r="1606" spans="1:12" x14ac:dyDescent="0.25">
      <c r="A1606" t="s">
        <v>6472</v>
      </c>
      <c r="B1606" t="s">
        <v>6473</v>
      </c>
      <c r="C1606" t="s">
        <v>6474</v>
      </c>
      <c r="D1606" t="s">
        <v>6475</v>
      </c>
      <c r="E1606" t="s">
        <v>14</v>
      </c>
      <c r="F1606" t="s">
        <v>21</v>
      </c>
      <c r="G1606" t="s">
        <v>434</v>
      </c>
      <c r="H1606" t="s">
        <v>6476</v>
      </c>
      <c r="I1606" t="s">
        <v>6476</v>
      </c>
      <c r="J1606" s="1">
        <v>40916</v>
      </c>
      <c r="K1606" t="b">
        <f>IFERROR(VLOOKUP(F1606,english_mapping!A:B,2,FALSE),"NA")</f>
        <v>1</v>
      </c>
      <c r="L1606" t="str">
        <f t="shared" si="25"/>
        <v>Health Diagnostics</v>
      </c>
    </row>
    <row r="1607" spans="1:12" x14ac:dyDescent="0.25">
      <c r="A1607" t="s">
        <v>6477</v>
      </c>
      <c r="B1607" t="s">
        <v>6478</v>
      </c>
      <c r="C1607" t="s">
        <v>6479</v>
      </c>
      <c r="D1607" t="s">
        <v>6480</v>
      </c>
      <c r="E1607" t="s">
        <v>701</v>
      </c>
      <c r="F1607" t="s">
        <v>21</v>
      </c>
      <c r="G1607" t="s">
        <v>1105</v>
      </c>
      <c r="H1607" t="s">
        <v>1106</v>
      </c>
      <c r="I1607" t="s">
        <v>1196</v>
      </c>
      <c r="K1607" t="b">
        <f>IFERROR(VLOOKUP(F1607,english_mapping!A:B,2,FALSE),"NA")</f>
        <v>1</v>
      </c>
      <c r="L1607" t="str">
        <f t="shared" si="25"/>
        <v>Analytics</v>
      </c>
    </row>
    <row r="1608" spans="1:12" x14ac:dyDescent="0.25">
      <c r="A1608" t="s">
        <v>6481</v>
      </c>
      <c r="B1608" t="s">
        <v>6482</v>
      </c>
      <c r="C1608" t="s">
        <v>6483</v>
      </c>
      <c r="D1608" t="s">
        <v>51</v>
      </c>
      <c r="E1608" t="s">
        <v>14</v>
      </c>
      <c r="F1608" t="s">
        <v>21</v>
      </c>
      <c r="G1608" t="s">
        <v>94</v>
      </c>
      <c r="H1608" t="s">
        <v>3373</v>
      </c>
      <c r="I1608" t="s">
        <v>6484</v>
      </c>
      <c r="J1608" s="1">
        <v>40179</v>
      </c>
      <c r="K1608" t="b">
        <f>IFERROR(VLOOKUP(F1608,english_mapping!A:B,2,FALSE),"NA")</f>
        <v>1</v>
      </c>
      <c r="L1608" t="str">
        <f t="shared" si="25"/>
        <v>Biotechnology</v>
      </c>
    </row>
    <row r="1609" spans="1:12" x14ac:dyDescent="0.25">
      <c r="A1609" t="s">
        <v>6485</v>
      </c>
      <c r="B1609" t="s">
        <v>6486</v>
      </c>
      <c r="C1609" t="s">
        <v>6487</v>
      </c>
      <c r="D1609" t="s">
        <v>780</v>
      </c>
      <c r="E1609" t="s">
        <v>205</v>
      </c>
      <c r="F1609" t="s">
        <v>21</v>
      </c>
      <c r="G1609" t="s">
        <v>59</v>
      </c>
      <c r="H1609" t="s">
        <v>60</v>
      </c>
      <c r="I1609" t="s">
        <v>1452</v>
      </c>
      <c r="J1609" s="1">
        <v>39814</v>
      </c>
      <c r="K1609" t="b">
        <f>IFERROR(VLOOKUP(F1609,english_mapping!A:B,2,FALSE),"NA")</f>
        <v>1</v>
      </c>
      <c r="L1609" t="str">
        <f t="shared" si="25"/>
        <v>Clean Technology</v>
      </c>
    </row>
    <row r="1610" spans="1:12" x14ac:dyDescent="0.25">
      <c r="A1610" t="s">
        <v>6488</v>
      </c>
      <c r="B1610" t="s">
        <v>6489</v>
      </c>
      <c r="C1610" t="s">
        <v>6490</v>
      </c>
      <c r="D1610" t="s">
        <v>6491</v>
      </c>
      <c r="E1610" t="s">
        <v>14</v>
      </c>
      <c r="F1610" t="s">
        <v>21</v>
      </c>
      <c r="G1610" t="s">
        <v>154</v>
      </c>
      <c r="H1610" t="s">
        <v>242</v>
      </c>
      <c r="I1610" t="s">
        <v>242</v>
      </c>
      <c r="J1610" s="1">
        <v>33970</v>
      </c>
      <c r="K1610" t="b">
        <f>IFERROR(VLOOKUP(F1610,english_mapping!A:B,2,FALSE),"NA")</f>
        <v>1</v>
      </c>
      <c r="L1610" t="str">
        <f t="shared" si="25"/>
        <v>Internet</v>
      </c>
    </row>
    <row r="1611" spans="1:12" x14ac:dyDescent="0.25">
      <c r="A1611" t="s">
        <v>6492</v>
      </c>
      <c r="B1611" t="s">
        <v>6493</v>
      </c>
      <c r="C1611" t="s">
        <v>6494</v>
      </c>
      <c r="D1611" t="s">
        <v>51</v>
      </c>
      <c r="E1611" t="s">
        <v>14</v>
      </c>
      <c r="F1611" t="s">
        <v>21</v>
      </c>
      <c r="G1611" t="s">
        <v>154</v>
      </c>
      <c r="H1611" t="s">
        <v>242</v>
      </c>
      <c r="I1611" t="s">
        <v>242</v>
      </c>
      <c r="K1611" t="b">
        <f>IFERROR(VLOOKUP(F1611,english_mapping!A:B,2,FALSE),"NA")</f>
        <v>1</v>
      </c>
      <c r="L1611" t="str">
        <f t="shared" si="25"/>
        <v>Biotechnology</v>
      </c>
    </row>
    <row r="1612" spans="1:12" x14ac:dyDescent="0.25">
      <c r="A1612" t="s">
        <v>6495</v>
      </c>
      <c r="B1612" t="s">
        <v>6496</v>
      </c>
      <c r="C1612" t="s">
        <v>6497</v>
      </c>
      <c r="D1612" t="s">
        <v>758</v>
      </c>
      <c r="E1612" t="s">
        <v>109</v>
      </c>
      <c r="F1612" t="s">
        <v>21</v>
      </c>
      <c r="G1612" t="s">
        <v>655</v>
      </c>
      <c r="H1612" t="s">
        <v>656</v>
      </c>
      <c r="I1612" t="s">
        <v>6484</v>
      </c>
      <c r="J1612" s="1">
        <v>32874</v>
      </c>
      <c r="K1612" t="b">
        <f>IFERROR(VLOOKUP(F1612,english_mapping!A:B,2,FALSE),"NA")</f>
        <v>1</v>
      </c>
      <c r="L1612" t="str">
        <f t="shared" si="25"/>
        <v>Computers</v>
      </c>
    </row>
    <row r="1613" spans="1:12" x14ac:dyDescent="0.25">
      <c r="A1613" t="s">
        <v>6498</v>
      </c>
      <c r="B1613" t="s">
        <v>6499</v>
      </c>
      <c r="C1613" t="s">
        <v>6500</v>
      </c>
      <c r="D1613" t="s">
        <v>130</v>
      </c>
      <c r="E1613" t="s">
        <v>14</v>
      </c>
      <c r="F1613" t="s">
        <v>21</v>
      </c>
      <c r="G1613" t="s">
        <v>285</v>
      </c>
      <c r="H1613" t="s">
        <v>889</v>
      </c>
      <c r="I1613" t="s">
        <v>889</v>
      </c>
      <c r="K1613" t="b">
        <f>IFERROR(VLOOKUP(F1613,english_mapping!A:B,2,FALSE),"NA")</f>
        <v>1</v>
      </c>
      <c r="L1613" t="str">
        <f t="shared" si="25"/>
        <v>Search</v>
      </c>
    </row>
    <row r="1614" spans="1:12" x14ac:dyDescent="0.25">
      <c r="A1614" t="s">
        <v>6501</v>
      </c>
      <c r="B1614" t="s">
        <v>6502</v>
      </c>
      <c r="C1614" t="s">
        <v>6503</v>
      </c>
      <c r="D1614" t="s">
        <v>38</v>
      </c>
      <c r="E1614" t="s">
        <v>14</v>
      </c>
      <c r="F1614" t="s">
        <v>21</v>
      </c>
      <c r="G1614" t="s">
        <v>285</v>
      </c>
      <c r="H1614" t="s">
        <v>587</v>
      </c>
      <c r="I1614" t="s">
        <v>6504</v>
      </c>
      <c r="J1614" s="1">
        <v>40909</v>
      </c>
      <c r="K1614" t="b">
        <f>IFERROR(VLOOKUP(F1614,english_mapping!A:B,2,FALSE),"NA")</f>
        <v>1</v>
      </c>
      <c r="L1614" t="str">
        <f t="shared" si="25"/>
        <v>Software</v>
      </c>
    </row>
    <row r="1615" spans="1:12" x14ac:dyDescent="0.25">
      <c r="A1615" t="s">
        <v>6505</v>
      </c>
      <c r="B1615" t="s">
        <v>6506</v>
      </c>
      <c r="C1615" t="s">
        <v>6507</v>
      </c>
      <c r="D1615" t="s">
        <v>45</v>
      </c>
      <c r="E1615" t="s">
        <v>14</v>
      </c>
      <c r="F1615" t="s">
        <v>21</v>
      </c>
      <c r="G1615" t="s">
        <v>553</v>
      </c>
      <c r="H1615" t="s">
        <v>554</v>
      </c>
      <c r="I1615" t="s">
        <v>792</v>
      </c>
      <c r="J1615" s="1">
        <v>39814</v>
      </c>
      <c r="K1615" t="b">
        <f>IFERROR(VLOOKUP(F1615,english_mapping!A:B,2,FALSE),"NA")</f>
        <v>1</v>
      </c>
      <c r="L1615" t="str">
        <f t="shared" si="25"/>
        <v>Games</v>
      </c>
    </row>
    <row r="1616" spans="1:12" x14ac:dyDescent="0.25">
      <c r="A1616" t="s">
        <v>6508</v>
      </c>
      <c r="B1616" t="s">
        <v>6509</v>
      </c>
      <c r="C1616" t="s">
        <v>6510</v>
      </c>
      <c r="D1616" t="s">
        <v>89</v>
      </c>
      <c r="E1616" t="s">
        <v>14</v>
      </c>
      <c r="F1616" t="s">
        <v>21</v>
      </c>
      <c r="G1616" t="s">
        <v>591</v>
      </c>
      <c r="H1616" t="s">
        <v>6511</v>
      </c>
      <c r="I1616" t="s">
        <v>6511</v>
      </c>
      <c r="J1616" s="1">
        <v>37257</v>
      </c>
      <c r="K1616" t="b">
        <f>IFERROR(VLOOKUP(F1616,english_mapping!A:B,2,FALSE),"NA")</f>
        <v>1</v>
      </c>
      <c r="L1616" t="str">
        <f t="shared" si="25"/>
        <v>Health and Wellness</v>
      </c>
    </row>
    <row r="1617" spans="1:12" x14ac:dyDescent="0.25">
      <c r="A1617" t="s">
        <v>6512</v>
      </c>
      <c r="B1617" t="s">
        <v>6513</v>
      </c>
      <c r="D1617" t="s">
        <v>38</v>
      </c>
      <c r="E1617" t="s">
        <v>14</v>
      </c>
      <c r="F1617" t="s">
        <v>21</v>
      </c>
      <c r="G1617" t="s">
        <v>39</v>
      </c>
      <c r="H1617" t="s">
        <v>281</v>
      </c>
      <c r="I1617" t="s">
        <v>6514</v>
      </c>
      <c r="J1617" s="1">
        <v>31048</v>
      </c>
      <c r="K1617" t="b">
        <f>IFERROR(VLOOKUP(F1617,english_mapping!A:B,2,FALSE),"NA")</f>
        <v>1</v>
      </c>
      <c r="L1617" t="str">
        <f t="shared" si="25"/>
        <v>Software</v>
      </c>
    </row>
    <row r="1618" spans="1:12" x14ac:dyDescent="0.25">
      <c r="A1618" t="s">
        <v>6515</v>
      </c>
      <c r="B1618" t="s">
        <v>6516</v>
      </c>
      <c r="C1618" t="s">
        <v>6517</v>
      </c>
      <c r="D1618" t="s">
        <v>6518</v>
      </c>
      <c r="E1618" t="s">
        <v>14</v>
      </c>
      <c r="F1618" t="s">
        <v>21</v>
      </c>
      <c r="G1618" t="s">
        <v>1035</v>
      </c>
      <c r="H1618" t="s">
        <v>6519</v>
      </c>
      <c r="I1618" t="s">
        <v>6520</v>
      </c>
      <c r="J1618" t="s">
        <v>6521</v>
      </c>
      <c r="K1618" t="b">
        <f>IFERROR(VLOOKUP(F1618,english_mapping!A:B,2,FALSE),"NA")</f>
        <v>1</v>
      </c>
      <c r="L1618" t="str">
        <f t="shared" si="25"/>
        <v>Clean Technology</v>
      </c>
    </row>
    <row r="1619" spans="1:12" x14ac:dyDescent="0.25">
      <c r="A1619" t="s">
        <v>6522</v>
      </c>
      <c r="B1619" t="s">
        <v>6523</v>
      </c>
      <c r="E1619" t="s">
        <v>14</v>
      </c>
      <c r="K1619" t="str">
        <f>IFERROR(VLOOKUP(F1619,english_mapping!A:B,2,FALSE),"NA")</f>
        <v>NA</v>
      </c>
      <c r="L1619">
        <f t="shared" si="25"/>
        <v>0</v>
      </c>
    </row>
    <row r="1620" spans="1:12" x14ac:dyDescent="0.25">
      <c r="A1620" t="s">
        <v>6524</v>
      </c>
      <c r="B1620" t="s">
        <v>6525</v>
      </c>
      <c r="C1620" t="s">
        <v>6526</v>
      </c>
      <c r="D1620" t="s">
        <v>6527</v>
      </c>
      <c r="E1620" t="s">
        <v>14</v>
      </c>
      <c r="F1620" t="s">
        <v>21</v>
      </c>
      <c r="G1620" t="s">
        <v>59</v>
      </c>
      <c r="H1620" t="s">
        <v>1249</v>
      </c>
      <c r="I1620" t="s">
        <v>1249</v>
      </c>
      <c r="K1620" t="b">
        <f>IFERROR(VLOOKUP(F1620,english_mapping!A:B,2,FALSE),"NA")</f>
        <v>1</v>
      </c>
      <c r="L1620" t="str">
        <f t="shared" si="25"/>
        <v>Clean Technology</v>
      </c>
    </row>
    <row r="1621" spans="1:12" x14ac:dyDescent="0.25">
      <c r="A1621" t="s">
        <v>6528</v>
      </c>
      <c r="B1621" t="s">
        <v>6529</v>
      </c>
      <c r="C1621" t="s">
        <v>6530</v>
      </c>
      <c r="D1621" t="s">
        <v>6531</v>
      </c>
      <c r="E1621" t="s">
        <v>14</v>
      </c>
      <c r="F1621" t="s">
        <v>21</v>
      </c>
      <c r="G1621" t="s">
        <v>59</v>
      </c>
      <c r="H1621" t="s">
        <v>90</v>
      </c>
      <c r="I1621" t="s">
        <v>2674</v>
      </c>
      <c r="J1621" s="1">
        <v>39448</v>
      </c>
      <c r="K1621" t="b">
        <f>IFERROR(VLOOKUP(F1621,english_mapping!A:B,2,FALSE),"NA")</f>
        <v>1</v>
      </c>
      <c r="L1621" t="str">
        <f t="shared" si="25"/>
        <v>Fitness</v>
      </c>
    </row>
    <row r="1622" spans="1:12" x14ac:dyDescent="0.25">
      <c r="A1622" t="s">
        <v>6532</v>
      </c>
      <c r="B1622" t="s">
        <v>6533</v>
      </c>
      <c r="C1622" t="s">
        <v>6534</v>
      </c>
      <c r="D1622" t="s">
        <v>6535</v>
      </c>
      <c r="E1622" t="s">
        <v>14</v>
      </c>
      <c r="J1622" s="1">
        <v>40909</v>
      </c>
      <c r="K1622" t="str">
        <f>IFERROR(VLOOKUP(F1622,english_mapping!A:B,2,FALSE),"NA")</f>
        <v>NA</v>
      </c>
      <c r="L1622" t="str">
        <f t="shared" si="25"/>
        <v>Aerospace</v>
      </c>
    </row>
    <row r="1623" spans="1:12" x14ac:dyDescent="0.25">
      <c r="A1623" t="s">
        <v>6536</v>
      </c>
      <c r="B1623" t="s">
        <v>6537</v>
      </c>
      <c r="C1623" t="s">
        <v>6538</v>
      </c>
      <c r="D1623" t="s">
        <v>38</v>
      </c>
      <c r="E1623" t="s">
        <v>14</v>
      </c>
      <c r="F1623" t="s">
        <v>21</v>
      </c>
      <c r="G1623" t="s">
        <v>1383</v>
      </c>
      <c r="H1623" t="s">
        <v>1384</v>
      </c>
      <c r="I1623" t="s">
        <v>1385</v>
      </c>
      <c r="K1623" t="b">
        <f>IFERROR(VLOOKUP(F1623,english_mapping!A:B,2,FALSE),"NA")</f>
        <v>1</v>
      </c>
      <c r="L1623" t="str">
        <f t="shared" si="25"/>
        <v>Software</v>
      </c>
    </row>
    <row r="1624" spans="1:12" x14ac:dyDescent="0.25">
      <c r="A1624" t="s">
        <v>6539</v>
      </c>
      <c r="B1624" t="s">
        <v>6540</v>
      </c>
      <c r="C1624" t="s">
        <v>6541</v>
      </c>
      <c r="D1624" t="s">
        <v>51</v>
      </c>
      <c r="E1624" t="s">
        <v>109</v>
      </c>
      <c r="F1624" t="s">
        <v>21</v>
      </c>
      <c r="G1624" t="s">
        <v>154</v>
      </c>
      <c r="H1624" t="s">
        <v>242</v>
      </c>
      <c r="I1624" t="s">
        <v>2329</v>
      </c>
      <c r="J1624" s="1">
        <v>37257</v>
      </c>
      <c r="K1624" t="b">
        <f>IFERROR(VLOOKUP(F1624,english_mapping!A:B,2,FALSE),"NA")</f>
        <v>1</v>
      </c>
      <c r="L1624" t="str">
        <f t="shared" si="25"/>
        <v>Biotechnology</v>
      </c>
    </row>
    <row r="1625" spans="1:12" x14ac:dyDescent="0.25">
      <c r="A1625" t="s">
        <v>6542</v>
      </c>
      <c r="B1625" t="s">
        <v>6543</v>
      </c>
      <c r="C1625" t="s">
        <v>6544</v>
      </c>
      <c r="D1625" t="s">
        <v>38</v>
      </c>
      <c r="E1625" t="s">
        <v>14</v>
      </c>
      <c r="F1625" t="s">
        <v>1087</v>
      </c>
      <c r="G1625">
        <v>2</v>
      </c>
      <c r="H1625" t="s">
        <v>6545</v>
      </c>
      <c r="I1625" t="s">
        <v>6545</v>
      </c>
      <c r="K1625" t="b">
        <f>IFERROR(VLOOKUP(F1625,english_mapping!A:B,2,FALSE),"NA")</f>
        <v>0</v>
      </c>
      <c r="L1625" t="str">
        <f t="shared" si="25"/>
        <v>Software</v>
      </c>
    </row>
    <row r="1626" spans="1:12" x14ac:dyDescent="0.25">
      <c r="A1626" t="s">
        <v>6546</v>
      </c>
      <c r="B1626" t="s">
        <v>6547</v>
      </c>
      <c r="D1626" t="s">
        <v>378</v>
      </c>
      <c r="E1626" t="s">
        <v>14</v>
      </c>
      <c r="F1626" t="s">
        <v>21</v>
      </c>
      <c r="G1626" t="s">
        <v>1105</v>
      </c>
      <c r="H1626" t="s">
        <v>6548</v>
      </c>
      <c r="I1626" t="s">
        <v>6549</v>
      </c>
      <c r="J1626" s="1">
        <v>40546</v>
      </c>
      <c r="K1626" t="b">
        <f>IFERROR(VLOOKUP(F1626,english_mapping!A:B,2,FALSE),"NA")</f>
        <v>1</v>
      </c>
      <c r="L1626" t="str">
        <f t="shared" si="25"/>
        <v>Finance</v>
      </c>
    </row>
    <row r="1627" spans="1:12" x14ac:dyDescent="0.25">
      <c r="A1627" t="s">
        <v>6550</v>
      </c>
      <c r="B1627" t="s">
        <v>6551</v>
      </c>
      <c r="C1627" t="s">
        <v>6552</v>
      </c>
      <c r="E1627" t="s">
        <v>14</v>
      </c>
      <c r="F1627" t="s">
        <v>21</v>
      </c>
      <c r="G1627" t="s">
        <v>263</v>
      </c>
      <c r="H1627" t="s">
        <v>264</v>
      </c>
      <c r="I1627" t="s">
        <v>264</v>
      </c>
      <c r="J1627" s="1">
        <v>33604</v>
      </c>
      <c r="K1627" t="b">
        <f>IFERROR(VLOOKUP(F1627,english_mapping!A:B,2,FALSE),"NA")</f>
        <v>1</v>
      </c>
      <c r="L1627">
        <f t="shared" si="25"/>
        <v>0</v>
      </c>
    </row>
    <row r="1628" spans="1:12" x14ac:dyDescent="0.25">
      <c r="A1628" t="s">
        <v>6553</v>
      </c>
      <c r="B1628" t="s">
        <v>6554</v>
      </c>
      <c r="C1628" t="s">
        <v>6555</v>
      </c>
      <c r="D1628" t="s">
        <v>6556</v>
      </c>
      <c r="E1628" t="s">
        <v>14</v>
      </c>
      <c r="F1628" t="s">
        <v>21</v>
      </c>
      <c r="G1628" t="s">
        <v>59</v>
      </c>
      <c r="H1628" t="s">
        <v>90</v>
      </c>
      <c r="I1628" t="s">
        <v>5548</v>
      </c>
      <c r="J1628" s="1">
        <v>40185</v>
      </c>
      <c r="K1628" t="b">
        <f>IFERROR(VLOOKUP(F1628,english_mapping!A:B,2,FALSE),"NA")</f>
        <v>1</v>
      </c>
      <c r="L1628" t="str">
        <f t="shared" si="25"/>
        <v>Digital Media</v>
      </c>
    </row>
    <row r="1629" spans="1:12" x14ac:dyDescent="0.25">
      <c r="A1629" t="s">
        <v>6557</v>
      </c>
      <c r="B1629" t="s">
        <v>6558</v>
      </c>
      <c r="C1629" t="s">
        <v>6559</v>
      </c>
      <c r="D1629" t="s">
        <v>51</v>
      </c>
      <c r="E1629" t="s">
        <v>14</v>
      </c>
      <c r="F1629" t="s">
        <v>21</v>
      </c>
      <c r="G1629" t="s">
        <v>154</v>
      </c>
      <c r="H1629" t="s">
        <v>242</v>
      </c>
      <c r="I1629" t="s">
        <v>6560</v>
      </c>
      <c r="K1629" t="b">
        <f>IFERROR(VLOOKUP(F1629,english_mapping!A:B,2,FALSE),"NA")</f>
        <v>1</v>
      </c>
      <c r="L1629" t="str">
        <f t="shared" si="25"/>
        <v>Biotechnology</v>
      </c>
    </row>
    <row r="1630" spans="1:12" x14ac:dyDescent="0.25">
      <c r="A1630" t="s">
        <v>6561</v>
      </c>
      <c r="B1630" t="s">
        <v>6562</v>
      </c>
      <c r="D1630" t="s">
        <v>6563</v>
      </c>
      <c r="E1630" t="s">
        <v>14</v>
      </c>
      <c r="F1630" t="s">
        <v>21</v>
      </c>
      <c r="G1630" t="s">
        <v>84</v>
      </c>
      <c r="H1630" t="s">
        <v>3647</v>
      </c>
      <c r="I1630" t="s">
        <v>3647</v>
      </c>
      <c r="J1630" s="1">
        <v>36166</v>
      </c>
      <c r="K1630" t="b">
        <f>IFERROR(VLOOKUP(F1630,english_mapping!A:B,2,FALSE),"NA")</f>
        <v>1</v>
      </c>
      <c r="L1630" t="str">
        <f t="shared" si="25"/>
        <v>Human Resource Automation</v>
      </c>
    </row>
    <row r="1631" spans="1:12" x14ac:dyDescent="0.25">
      <c r="A1631" t="s">
        <v>6564</v>
      </c>
      <c r="B1631" t="s">
        <v>6565</v>
      </c>
      <c r="C1631" t="s">
        <v>6566</v>
      </c>
      <c r="D1631" t="s">
        <v>38</v>
      </c>
      <c r="E1631" t="s">
        <v>14</v>
      </c>
      <c r="F1631" t="s">
        <v>21</v>
      </c>
      <c r="G1631" t="s">
        <v>94</v>
      </c>
      <c r="H1631" t="s">
        <v>95</v>
      </c>
      <c r="I1631" t="s">
        <v>6567</v>
      </c>
      <c r="J1631" s="1">
        <v>36161</v>
      </c>
      <c r="K1631" t="b">
        <f>IFERROR(VLOOKUP(F1631,english_mapping!A:B,2,FALSE),"NA")</f>
        <v>1</v>
      </c>
      <c r="L1631" t="str">
        <f t="shared" si="25"/>
        <v>Software</v>
      </c>
    </row>
    <row r="1632" spans="1:12" x14ac:dyDescent="0.25">
      <c r="A1632" t="s">
        <v>6568</v>
      </c>
      <c r="B1632" t="s">
        <v>6569</v>
      </c>
      <c r="C1632" t="s">
        <v>6570</v>
      </c>
      <c r="D1632" t="s">
        <v>1416</v>
      </c>
      <c r="E1632" t="s">
        <v>109</v>
      </c>
      <c r="F1632" t="s">
        <v>712</v>
      </c>
      <c r="G1632">
        <v>2</v>
      </c>
      <c r="H1632" t="s">
        <v>713</v>
      </c>
      <c r="I1632" t="s">
        <v>979</v>
      </c>
      <c r="J1632" s="1">
        <v>37987</v>
      </c>
      <c r="K1632" t="b">
        <f>IFERROR(VLOOKUP(F1632,english_mapping!A:B,2,FALSE),"NA")</f>
        <v>0</v>
      </c>
      <c r="L1632" t="str">
        <f t="shared" si="25"/>
        <v>Semiconductors</v>
      </c>
    </row>
    <row r="1633" spans="1:12" x14ac:dyDescent="0.25">
      <c r="A1633" t="s">
        <v>6571</v>
      </c>
      <c r="B1633" t="s">
        <v>6572</v>
      </c>
      <c r="C1633" t="s">
        <v>6573</v>
      </c>
      <c r="D1633" t="s">
        <v>51</v>
      </c>
      <c r="E1633" t="s">
        <v>701</v>
      </c>
      <c r="F1633" t="s">
        <v>21</v>
      </c>
      <c r="G1633" t="s">
        <v>94</v>
      </c>
      <c r="H1633" t="s">
        <v>95</v>
      </c>
      <c r="I1633" t="s">
        <v>3052</v>
      </c>
      <c r="J1633" s="1">
        <v>37257</v>
      </c>
      <c r="K1633" t="b">
        <f>IFERROR(VLOOKUP(F1633,english_mapping!A:B,2,FALSE),"NA")</f>
        <v>1</v>
      </c>
      <c r="L1633" t="str">
        <f t="shared" si="25"/>
        <v>Biotechnology</v>
      </c>
    </row>
    <row r="1634" spans="1:12" x14ac:dyDescent="0.25">
      <c r="A1634" t="s">
        <v>6574</v>
      </c>
      <c r="B1634" t="s">
        <v>6575</v>
      </c>
      <c r="C1634" t="s">
        <v>6576</v>
      </c>
      <c r="D1634" t="s">
        <v>6577</v>
      </c>
      <c r="E1634" t="s">
        <v>205</v>
      </c>
      <c r="F1634" t="s">
        <v>21</v>
      </c>
      <c r="G1634" t="s">
        <v>59</v>
      </c>
      <c r="H1634" t="s">
        <v>60</v>
      </c>
      <c r="I1634" t="s">
        <v>1128</v>
      </c>
      <c r="K1634" t="b">
        <f>IFERROR(VLOOKUP(F1634,english_mapping!A:B,2,FALSE),"NA")</f>
        <v>1</v>
      </c>
      <c r="L1634" t="str">
        <f t="shared" si="25"/>
        <v>Enterprise Software</v>
      </c>
    </row>
    <row r="1635" spans="1:12" x14ac:dyDescent="0.25">
      <c r="A1635" t="s">
        <v>6578</v>
      </c>
      <c r="B1635" t="s">
        <v>6579</v>
      </c>
      <c r="C1635" t="s">
        <v>6580</v>
      </c>
      <c r="D1635" t="s">
        <v>51</v>
      </c>
      <c r="E1635" t="s">
        <v>14</v>
      </c>
      <c r="F1635" t="s">
        <v>21</v>
      </c>
      <c r="G1635" t="s">
        <v>59</v>
      </c>
      <c r="H1635" t="s">
        <v>4734</v>
      </c>
      <c r="I1635" t="s">
        <v>5649</v>
      </c>
      <c r="J1635" s="1">
        <v>37622</v>
      </c>
      <c r="K1635" t="b">
        <f>IFERROR(VLOOKUP(F1635,english_mapping!A:B,2,FALSE),"NA")</f>
        <v>1</v>
      </c>
      <c r="L1635" t="str">
        <f t="shared" si="25"/>
        <v>Biotechnology</v>
      </c>
    </row>
    <row r="1636" spans="1:12" x14ac:dyDescent="0.25">
      <c r="A1636" t="s">
        <v>6581</v>
      </c>
      <c r="B1636" t="s">
        <v>6582</v>
      </c>
      <c r="C1636" t="s">
        <v>6583</v>
      </c>
      <c r="D1636" t="s">
        <v>5297</v>
      </c>
      <c r="E1636" t="s">
        <v>14</v>
      </c>
      <c r="F1636" t="s">
        <v>21</v>
      </c>
      <c r="G1636" t="s">
        <v>117</v>
      </c>
      <c r="H1636" t="s">
        <v>118</v>
      </c>
      <c r="I1636" t="s">
        <v>6584</v>
      </c>
      <c r="J1636" s="1">
        <v>40915</v>
      </c>
      <c r="K1636" t="b">
        <f>IFERROR(VLOOKUP(F1636,english_mapping!A:B,2,FALSE),"NA")</f>
        <v>1</v>
      </c>
      <c r="L1636" t="str">
        <f t="shared" si="25"/>
        <v>Networking</v>
      </c>
    </row>
    <row r="1637" spans="1:12" x14ac:dyDescent="0.25">
      <c r="A1637" t="s">
        <v>6585</v>
      </c>
      <c r="B1637" t="s">
        <v>6586</v>
      </c>
      <c r="C1637" t="s">
        <v>6587</v>
      </c>
      <c r="D1637" t="s">
        <v>51</v>
      </c>
      <c r="E1637" t="s">
        <v>14</v>
      </c>
      <c r="F1637" t="s">
        <v>21</v>
      </c>
      <c r="G1637" t="s">
        <v>379</v>
      </c>
      <c r="H1637" t="s">
        <v>380</v>
      </c>
      <c r="I1637" t="s">
        <v>380</v>
      </c>
      <c r="J1637" s="1">
        <v>40179</v>
      </c>
      <c r="K1637" t="b">
        <f>IFERROR(VLOOKUP(F1637,english_mapping!A:B,2,FALSE),"NA")</f>
        <v>1</v>
      </c>
      <c r="L1637" t="str">
        <f t="shared" si="25"/>
        <v>Biotechnology</v>
      </c>
    </row>
    <row r="1638" spans="1:12" x14ac:dyDescent="0.25">
      <c r="A1638" t="s">
        <v>6588</v>
      </c>
      <c r="B1638" t="s">
        <v>6589</v>
      </c>
      <c r="C1638" t="s">
        <v>6590</v>
      </c>
      <c r="D1638" t="s">
        <v>3190</v>
      </c>
      <c r="E1638" t="s">
        <v>109</v>
      </c>
      <c r="F1638" t="s">
        <v>21</v>
      </c>
      <c r="G1638" t="s">
        <v>6276</v>
      </c>
      <c r="H1638" t="s">
        <v>6591</v>
      </c>
      <c r="I1638" t="s">
        <v>6591</v>
      </c>
      <c r="K1638" t="b">
        <f>IFERROR(VLOOKUP(F1638,english_mapping!A:B,2,FALSE),"NA")</f>
        <v>1</v>
      </c>
      <c r="L1638" t="str">
        <f t="shared" si="25"/>
        <v>Clean Technology</v>
      </c>
    </row>
    <row r="1639" spans="1:12" x14ac:dyDescent="0.25">
      <c r="A1639" t="s">
        <v>6592</v>
      </c>
      <c r="B1639" t="s">
        <v>6593</v>
      </c>
      <c r="D1639" t="s">
        <v>6594</v>
      </c>
      <c r="E1639" t="s">
        <v>14</v>
      </c>
      <c r="K1639" t="str">
        <f>IFERROR(VLOOKUP(F1639,english_mapping!A:B,2,FALSE),"NA")</f>
        <v>NA</v>
      </c>
      <c r="L1639" t="str">
        <f t="shared" si="25"/>
        <v>Health and Wellness</v>
      </c>
    </row>
    <row r="1640" spans="1:12" x14ac:dyDescent="0.25">
      <c r="A1640" t="s">
        <v>6595</v>
      </c>
      <c r="B1640" t="s">
        <v>6596</v>
      </c>
      <c r="D1640" t="s">
        <v>65</v>
      </c>
      <c r="E1640" t="s">
        <v>14</v>
      </c>
      <c r="F1640" t="s">
        <v>21</v>
      </c>
      <c r="G1640" t="s">
        <v>59</v>
      </c>
      <c r="H1640" t="s">
        <v>60</v>
      </c>
      <c r="I1640" t="s">
        <v>1434</v>
      </c>
      <c r="K1640" t="b">
        <f>IFERROR(VLOOKUP(F1640,english_mapping!A:B,2,FALSE),"NA")</f>
        <v>1</v>
      </c>
      <c r="L1640" t="str">
        <f t="shared" si="25"/>
        <v>Mobile</v>
      </c>
    </row>
    <row r="1641" spans="1:12" x14ac:dyDescent="0.25">
      <c r="A1641" t="s">
        <v>6597</v>
      </c>
      <c r="B1641" t="s">
        <v>6598</v>
      </c>
      <c r="C1641" t="s">
        <v>6599</v>
      </c>
      <c r="D1641" t="s">
        <v>2381</v>
      </c>
      <c r="E1641" t="s">
        <v>205</v>
      </c>
      <c r="F1641" t="s">
        <v>124</v>
      </c>
      <c r="G1641" t="s">
        <v>6600</v>
      </c>
      <c r="H1641" t="s">
        <v>6601</v>
      </c>
      <c r="I1641" t="s">
        <v>6601</v>
      </c>
      <c r="K1641" t="b">
        <f>IFERROR(VLOOKUP(F1641,english_mapping!A:B,2,FALSE),"NA")</f>
        <v>1</v>
      </c>
      <c r="L1641" t="str">
        <f t="shared" si="25"/>
        <v>Consulting</v>
      </c>
    </row>
    <row r="1642" spans="1:12" x14ac:dyDescent="0.25">
      <c r="A1642" t="s">
        <v>6602</v>
      </c>
      <c r="B1642" t="s">
        <v>6603</v>
      </c>
      <c r="C1642" t="s">
        <v>6604</v>
      </c>
      <c r="D1642" t="s">
        <v>38</v>
      </c>
      <c r="E1642" t="s">
        <v>14</v>
      </c>
      <c r="F1642" t="s">
        <v>124</v>
      </c>
      <c r="G1642" t="s">
        <v>6605</v>
      </c>
      <c r="H1642" t="s">
        <v>6606</v>
      </c>
      <c r="I1642" t="s">
        <v>6606</v>
      </c>
      <c r="J1642" s="1">
        <v>41040</v>
      </c>
      <c r="K1642" t="b">
        <f>IFERROR(VLOOKUP(F1642,english_mapping!A:B,2,FALSE),"NA")</f>
        <v>1</v>
      </c>
      <c r="L1642" t="str">
        <f t="shared" si="25"/>
        <v>Software</v>
      </c>
    </row>
    <row r="1643" spans="1:12" x14ac:dyDescent="0.25">
      <c r="A1643" t="s">
        <v>6607</v>
      </c>
      <c r="B1643" t="s">
        <v>6608</v>
      </c>
      <c r="C1643" t="s">
        <v>6609</v>
      </c>
      <c r="D1643" t="s">
        <v>51</v>
      </c>
      <c r="E1643" t="s">
        <v>14</v>
      </c>
      <c r="F1643" t="s">
        <v>21</v>
      </c>
      <c r="G1643" t="s">
        <v>59</v>
      </c>
      <c r="H1643" t="s">
        <v>1249</v>
      </c>
      <c r="I1643" t="s">
        <v>1249</v>
      </c>
      <c r="K1643" t="b">
        <f>IFERROR(VLOOKUP(F1643,english_mapping!A:B,2,FALSE),"NA")</f>
        <v>1</v>
      </c>
      <c r="L1643" t="str">
        <f t="shared" si="25"/>
        <v>Biotechnology</v>
      </c>
    </row>
    <row r="1644" spans="1:12" x14ac:dyDescent="0.25">
      <c r="A1644" t="s">
        <v>6610</v>
      </c>
      <c r="B1644" t="s">
        <v>6611</v>
      </c>
      <c r="C1644" t="s">
        <v>6612</v>
      </c>
      <c r="D1644" t="s">
        <v>6613</v>
      </c>
      <c r="E1644" t="s">
        <v>14</v>
      </c>
      <c r="F1644" t="s">
        <v>21</v>
      </c>
      <c r="G1644" t="s">
        <v>59</v>
      </c>
      <c r="H1644" t="s">
        <v>60</v>
      </c>
      <c r="I1644" t="s">
        <v>1128</v>
      </c>
      <c r="K1644" t="b">
        <f>IFERROR(VLOOKUP(F1644,english_mapping!A:B,2,FALSE),"NA")</f>
        <v>1</v>
      </c>
      <c r="L1644" t="str">
        <f t="shared" si="25"/>
        <v>Adventure Travel</v>
      </c>
    </row>
    <row r="1645" spans="1:12" x14ac:dyDescent="0.25">
      <c r="A1645" t="s">
        <v>6614</v>
      </c>
      <c r="B1645" t="s">
        <v>6615</v>
      </c>
      <c r="C1645" t="s">
        <v>6616</v>
      </c>
      <c r="D1645" t="s">
        <v>6617</v>
      </c>
      <c r="E1645" t="s">
        <v>109</v>
      </c>
      <c r="F1645" t="s">
        <v>21</v>
      </c>
      <c r="G1645" t="s">
        <v>1383</v>
      </c>
      <c r="H1645" t="s">
        <v>6618</v>
      </c>
      <c r="I1645" t="s">
        <v>6619</v>
      </c>
      <c r="J1645" s="1">
        <v>37622</v>
      </c>
      <c r="K1645" t="b">
        <f>IFERROR(VLOOKUP(F1645,english_mapping!A:B,2,FALSE),"NA")</f>
        <v>1</v>
      </c>
      <c r="L1645" t="str">
        <f t="shared" si="25"/>
        <v>E-Commerce</v>
      </c>
    </row>
    <row r="1646" spans="1:12" x14ac:dyDescent="0.25">
      <c r="A1646" t="s">
        <v>6620</v>
      </c>
      <c r="B1646" t="s">
        <v>6621</v>
      </c>
      <c r="C1646" t="s">
        <v>6622</v>
      </c>
      <c r="D1646" t="s">
        <v>428</v>
      </c>
      <c r="E1646" t="s">
        <v>14</v>
      </c>
      <c r="F1646" t="s">
        <v>161</v>
      </c>
      <c r="G1646" t="s">
        <v>5719</v>
      </c>
      <c r="H1646" t="s">
        <v>1257</v>
      </c>
      <c r="I1646" t="s">
        <v>6623</v>
      </c>
      <c r="J1646" s="1">
        <v>41646</v>
      </c>
      <c r="K1646" t="b">
        <f>IFERROR(VLOOKUP(F1646,english_mapping!A:B,2,FALSE),"NA")</f>
        <v>0</v>
      </c>
      <c r="L1646" t="str">
        <f t="shared" si="25"/>
        <v>Travel</v>
      </c>
    </row>
    <row r="1647" spans="1:12" x14ac:dyDescent="0.25">
      <c r="A1647" t="s">
        <v>6624</v>
      </c>
      <c r="B1647" t="s">
        <v>6625</v>
      </c>
      <c r="C1647" t="s">
        <v>6626</v>
      </c>
      <c r="D1647" t="s">
        <v>6627</v>
      </c>
      <c r="E1647" t="s">
        <v>14</v>
      </c>
      <c r="F1647" t="s">
        <v>21</v>
      </c>
      <c r="G1647" t="s">
        <v>1267</v>
      </c>
      <c r="H1647" t="s">
        <v>1670</v>
      </c>
      <c r="I1647" t="s">
        <v>1670</v>
      </c>
      <c r="J1647" s="1">
        <v>42007</v>
      </c>
      <c r="K1647" t="b">
        <f>IFERROR(VLOOKUP(F1647,english_mapping!A:B,2,FALSE),"NA")</f>
        <v>1</v>
      </c>
      <c r="L1647" t="str">
        <f t="shared" si="25"/>
        <v>Entertainment</v>
      </c>
    </row>
    <row r="1648" spans="1:12" x14ac:dyDescent="0.25">
      <c r="A1648" t="s">
        <v>6628</v>
      </c>
      <c r="B1648" t="s">
        <v>6629</v>
      </c>
      <c r="C1648" t="s">
        <v>6630</v>
      </c>
      <c r="D1648" t="s">
        <v>6631</v>
      </c>
      <c r="E1648" t="s">
        <v>14</v>
      </c>
      <c r="F1648" t="s">
        <v>21</v>
      </c>
      <c r="G1648" t="s">
        <v>101</v>
      </c>
      <c r="H1648" t="s">
        <v>102</v>
      </c>
      <c r="I1648" t="s">
        <v>103</v>
      </c>
      <c r="J1648" s="1">
        <v>38718</v>
      </c>
      <c r="K1648" t="b">
        <f>IFERROR(VLOOKUP(F1648,english_mapping!A:B,2,FALSE),"NA")</f>
        <v>1</v>
      </c>
      <c r="L1648" t="str">
        <f t="shared" si="25"/>
        <v>Education</v>
      </c>
    </row>
    <row r="1649" spans="1:12" x14ac:dyDescent="0.25">
      <c r="A1649" t="s">
        <v>6632</v>
      </c>
      <c r="B1649" t="s">
        <v>6633</v>
      </c>
      <c r="C1649" t="s">
        <v>6634</v>
      </c>
      <c r="D1649" t="s">
        <v>6635</v>
      </c>
      <c r="E1649" t="s">
        <v>14</v>
      </c>
      <c r="F1649" t="s">
        <v>21</v>
      </c>
      <c r="G1649" t="s">
        <v>59</v>
      </c>
      <c r="H1649" t="s">
        <v>60</v>
      </c>
      <c r="I1649" t="s">
        <v>616</v>
      </c>
      <c r="J1649" s="1">
        <v>39448</v>
      </c>
      <c r="K1649" t="b">
        <f>IFERROR(VLOOKUP(F1649,english_mapping!A:B,2,FALSE),"NA")</f>
        <v>1</v>
      </c>
      <c r="L1649" t="str">
        <f t="shared" si="25"/>
        <v>Adventure Travel</v>
      </c>
    </row>
    <row r="1650" spans="1:12" x14ac:dyDescent="0.25">
      <c r="A1650" t="s">
        <v>6636</v>
      </c>
      <c r="B1650" t="s">
        <v>6637</v>
      </c>
      <c r="C1650" t="s">
        <v>6638</v>
      </c>
      <c r="D1650" t="s">
        <v>428</v>
      </c>
      <c r="E1650" t="s">
        <v>14</v>
      </c>
      <c r="F1650" t="s">
        <v>21</v>
      </c>
      <c r="G1650" t="s">
        <v>59</v>
      </c>
      <c r="H1650" t="s">
        <v>90</v>
      </c>
      <c r="I1650" t="s">
        <v>4826</v>
      </c>
      <c r="J1650" s="1">
        <v>40548</v>
      </c>
      <c r="K1650" t="b">
        <f>IFERROR(VLOOKUP(F1650,english_mapping!A:B,2,FALSE),"NA")</f>
        <v>1</v>
      </c>
      <c r="L1650" t="str">
        <f t="shared" si="25"/>
        <v>Travel</v>
      </c>
    </row>
    <row r="1651" spans="1:12" x14ac:dyDescent="0.25">
      <c r="A1651" t="s">
        <v>6639</v>
      </c>
      <c r="B1651" t="s">
        <v>6640</v>
      </c>
      <c r="C1651" t="s">
        <v>6641</v>
      </c>
      <c r="D1651" t="s">
        <v>6642</v>
      </c>
      <c r="E1651" t="s">
        <v>14</v>
      </c>
      <c r="F1651" t="s">
        <v>21</v>
      </c>
      <c r="G1651" t="s">
        <v>59</v>
      </c>
      <c r="H1651" t="s">
        <v>60</v>
      </c>
      <c r="I1651" t="s">
        <v>66</v>
      </c>
      <c r="K1651" t="b">
        <f>IFERROR(VLOOKUP(F1651,english_mapping!A:B,2,FALSE),"NA")</f>
        <v>1</v>
      </c>
      <c r="L1651" t="str">
        <f t="shared" si="25"/>
        <v>Advertising</v>
      </c>
    </row>
    <row r="1652" spans="1:12" x14ac:dyDescent="0.25">
      <c r="A1652" t="s">
        <v>6643</v>
      </c>
      <c r="B1652" t="s">
        <v>6644</v>
      </c>
      <c r="C1652" t="s">
        <v>6645</v>
      </c>
      <c r="D1652" t="s">
        <v>6646</v>
      </c>
      <c r="E1652" t="s">
        <v>14</v>
      </c>
      <c r="F1652" t="s">
        <v>124</v>
      </c>
      <c r="G1652" t="s">
        <v>125</v>
      </c>
      <c r="H1652" t="s">
        <v>126</v>
      </c>
      <c r="I1652" t="s">
        <v>126</v>
      </c>
      <c r="K1652" t="b">
        <f>IFERROR(VLOOKUP(F1652,english_mapping!A:B,2,FALSE),"NA")</f>
        <v>1</v>
      </c>
      <c r="L1652" t="str">
        <f t="shared" si="25"/>
        <v>Brand Marketing</v>
      </c>
    </row>
    <row r="1653" spans="1:12" x14ac:dyDescent="0.25">
      <c r="A1653" t="s">
        <v>6647</v>
      </c>
      <c r="B1653" t="s">
        <v>6648</v>
      </c>
      <c r="C1653" t="s">
        <v>6649</v>
      </c>
      <c r="D1653" t="s">
        <v>6650</v>
      </c>
      <c r="E1653" t="s">
        <v>14</v>
      </c>
      <c r="F1653" t="s">
        <v>21</v>
      </c>
      <c r="G1653" t="s">
        <v>59</v>
      </c>
      <c r="H1653" t="s">
        <v>6651</v>
      </c>
      <c r="I1653" t="s">
        <v>6652</v>
      </c>
      <c r="J1653" s="1">
        <v>40179</v>
      </c>
      <c r="K1653" t="b">
        <f>IFERROR(VLOOKUP(F1653,english_mapping!A:B,2,FALSE),"NA")</f>
        <v>1</v>
      </c>
      <c r="L1653" t="str">
        <f t="shared" si="25"/>
        <v>Big Data Analytics</v>
      </c>
    </row>
    <row r="1654" spans="1:12" x14ac:dyDescent="0.25">
      <c r="A1654" t="s">
        <v>6653</v>
      </c>
      <c r="B1654" t="s">
        <v>6654</v>
      </c>
      <c r="C1654" t="s">
        <v>6655</v>
      </c>
      <c r="E1654" t="s">
        <v>205</v>
      </c>
      <c r="F1654" t="s">
        <v>21</v>
      </c>
      <c r="G1654" t="s">
        <v>1035</v>
      </c>
      <c r="H1654" t="s">
        <v>1059</v>
      </c>
      <c r="I1654" t="s">
        <v>1059</v>
      </c>
      <c r="J1654" s="1">
        <v>34335</v>
      </c>
      <c r="K1654" t="b">
        <f>IFERROR(VLOOKUP(F1654,english_mapping!A:B,2,FALSE),"NA")</f>
        <v>1</v>
      </c>
      <c r="L1654">
        <f t="shared" si="25"/>
        <v>0</v>
      </c>
    </row>
    <row r="1655" spans="1:12" x14ac:dyDescent="0.25">
      <c r="A1655" t="s">
        <v>6656</v>
      </c>
      <c r="B1655" t="s">
        <v>6657</v>
      </c>
      <c r="C1655" t="s">
        <v>6658</v>
      </c>
      <c r="D1655" t="s">
        <v>38</v>
      </c>
      <c r="E1655" t="s">
        <v>14</v>
      </c>
      <c r="F1655" t="s">
        <v>161</v>
      </c>
      <c r="G1655" t="s">
        <v>162</v>
      </c>
      <c r="H1655" t="s">
        <v>163</v>
      </c>
      <c r="I1655" t="s">
        <v>6659</v>
      </c>
      <c r="J1655" s="1">
        <v>37257</v>
      </c>
      <c r="K1655" t="b">
        <f>IFERROR(VLOOKUP(F1655,english_mapping!A:B,2,FALSE),"NA")</f>
        <v>0</v>
      </c>
      <c r="L1655" t="str">
        <f t="shared" si="25"/>
        <v>Software</v>
      </c>
    </row>
    <row r="1656" spans="1:12" x14ac:dyDescent="0.25">
      <c r="A1656" t="s">
        <v>6660</v>
      </c>
      <c r="B1656" t="s">
        <v>6661</v>
      </c>
      <c r="C1656" t="s">
        <v>6662</v>
      </c>
      <c r="D1656" t="s">
        <v>6663</v>
      </c>
      <c r="E1656" t="s">
        <v>14</v>
      </c>
      <c r="F1656" t="s">
        <v>21</v>
      </c>
      <c r="G1656" t="s">
        <v>59</v>
      </c>
      <c r="H1656" t="s">
        <v>60</v>
      </c>
      <c r="I1656" t="s">
        <v>675</v>
      </c>
      <c r="J1656" s="1">
        <v>33604</v>
      </c>
      <c r="K1656" t="b">
        <f>IFERROR(VLOOKUP(F1656,english_mapping!A:B,2,FALSE),"NA")</f>
        <v>1</v>
      </c>
      <c r="L1656" t="str">
        <f t="shared" si="25"/>
        <v>Insurance</v>
      </c>
    </row>
    <row r="1657" spans="1:12" x14ac:dyDescent="0.25">
      <c r="A1657" t="s">
        <v>6664</v>
      </c>
      <c r="B1657" t="s">
        <v>6665</v>
      </c>
      <c r="C1657" t="s">
        <v>6666</v>
      </c>
      <c r="D1657" t="s">
        <v>6667</v>
      </c>
      <c r="E1657" t="s">
        <v>14</v>
      </c>
      <c r="F1657" t="s">
        <v>21</v>
      </c>
      <c r="G1657" t="s">
        <v>59</v>
      </c>
      <c r="H1657" t="s">
        <v>60</v>
      </c>
      <c r="I1657" t="s">
        <v>1128</v>
      </c>
      <c r="K1657" t="b">
        <f>IFERROR(VLOOKUP(F1657,english_mapping!A:B,2,FALSE),"NA")</f>
        <v>1</v>
      </c>
      <c r="L1657" t="str">
        <f t="shared" si="25"/>
        <v>Finance Technology</v>
      </c>
    </row>
    <row r="1658" spans="1:12" x14ac:dyDescent="0.25">
      <c r="A1658" t="s">
        <v>6668</v>
      </c>
      <c r="B1658" t="s">
        <v>6669</v>
      </c>
      <c r="C1658" t="s">
        <v>6670</v>
      </c>
      <c r="D1658" t="s">
        <v>6671</v>
      </c>
      <c r="E1658" t="s">
        <v>14</v>
      </c>
      <c r="F1658" t="s">
        <v>21</v>
      </c>
      <c r="G1658" t="s">
        <v>59</v>
      </c>
      <c r="H1658" t="s">
        <v>60</v>
      </c>
      <c r="I1658" t="s">
        <v>66</v>
      </c>
      <c r="J1658" s="1">
        <v>40909</v>
      </c>
      <c r="K1658" t="b">
        <f>IFERROR(VLOOKUP(F1658,english_mapping!A:B,2,FALSE),"NA")</f>
        <v>1</v>
      </c>
      <c r="L1658" t="str">
        <f t="shared" si="25"/>
        <v>E-Commerce</v>
      </c>
    </row>
    <row r="1659" spans="1:12" x14ac:dyDescent="0.25">
      <c r="A1659" t="s">
        <v>6672</v>
      </c>
      <c r="B1659" t="s">
        <v>6673</v>
      </c>
      <c r="C1659" t="s">
        <v>6674</v>
      </c>
      <c r="D1659" t="s">
        <v>6675</v>
      </c>
      <c r="E1659" t="s">
        <v>14</v>
      </c>
      <c r="F1659" t="s">
        <v>124</v>
      </c>
      <c r="G1659" t="s">
        <v>125</v>
      </c>
      <c r="H1659" t="s">
        <v>126</v>
      </c>
      <c r="I1659" t="s">
        <v>126</v>
      </c>
      <c r="J1659" s="1">
        <v>41275</v>
      </c>
      <c r="K1659" t="b">
        <f>IFERROR(VLOOKUP(F1659,english_mapping!A:B,2,FALSE),"NA")</f>
        <v>1</v>
      </c>
      <c r="L1659" t="str">
        <f t="shared" si="25"/>
        <v>FinTech</v>
      </c>
    </row>
    <row r="1660" spans="1:12" x14ac:dyDescent="0.25">
      <c r="A1660" t="s">
        <v>6676</v>
      </c>
      <c r="B1660" t="s">
        <v>6677</v>
      </c>
      <c r="C1660" t="s">
        <v>6678</v>
      </c>
      <c r="D1660" t="s">
        <v>731</v>
      </c>
      <c r="E1660" t="s">
        <v>14</v>
      </c>
      <c r="F1660" t="s">
        <v>21</v>
      </c>
      <c r="G1660" t="s">
        <v>101</v>
      </c>
      <c r="H1660" t="s">
        <v>102</v>
      </c>
      <c r="I1660" t="s">
        <v>103</v>
      </c>
      <c r="J1660" s="1">
        <v>40909</v>
      </c>
      <c r="K1660" t="b">
        <f>IFERROR(VLOOKUP(F1660,english_mapping!A:B,2,FALSE),"NA")</f>
        <v>1</v>
      </c>
      <c r="L1660" t="str">
        <f t="shared" si="25"/>
        <v>Finance</v>
      </c>
    </row>
    <row r="1661" spans="1:12" x14ac:dyDescent="0.25">
      <c r="A1661" t="s">
        <v>6679</v>
      </c>
      <c r="B1661" t="s">
        <v>6680</v>
      </c>
      <c r="C1661" t="s">
        <v>6681</v>
      </c>
      <c r="D1661" t="s">
        <v>6682</v>
      </c>
      <c r="E1661" t="s">
        <v>14</v>
      </c>
      <c r="F1661" t="s">
        <v>6683</v>
      </c>
      <c r="H1661" t="s">
        <v>6684</v>
      </c>
      <c r="I1661" t="s">
        <v>6684</v>
      </c>
      <c r="J1661" s="1">
        <v>40188</v>
      </c>
      <c r="K1661" t="b">
        <f>IFERROR(VLOOKUP(F1661,english_mapping!A:B,2,FALSE),"NA")</f>
        <v>0</v>
      </c>
      <c r="L1661" t="str">
        <f t="shared" si="25"/>
        <v>Beauty</v>
      </c>
    </row>
    <row r="1662" spans="1:12" x14ac:dyDescent="0.25">
      <c r="A1662" t="s">
        <v>6685</v>
      </c>
      <c r="B1662" t="s">
        <v>6686</v>
      </c>
      <c r="C1662" t="s">
        <v>6687</v>
      </c>
      <c r="D1662" t="s">
        <v>6688</v>
      </c>
      <c r="E1662" t="s">
        <v>14</v>
      </c>
      <c r="F1662" t="s">
        <v>52</v>
      </c>
      <c r="G1662" t="s">
        <v>53</v>
      </c>
      <c r="H1662" t="s">
        <v>54</v>
      </c>
      <c r="I1662" t="s">
        <v>3012</v>
      </c>
      <c r="J1662" s="1">
        <v>39966</v>
      </c>
      <c r="K1662" t="b">
        <f>IFERROR(VLOOKUP(F1662,english_mapping!A:B,2,FALSE),"NA")</f>
        <v>1</v>
      </c>
      <c r="L1662" t="str">
        <f t="shared" si="25"/>
        <v>Law Enforcement</v>
      </c>
    </row>
    <row r="1663" spans="1:12" x14ac:dyDescent="0.25">
      <c r="A1663" t="s">
        <v>6689</v>
      </c>
      <c r="B1663" t="s">
        <v>6690</v>
      </c>
      <c r="C1663" t="s">
        <v>6691</v>
      </c>
      <c r="D1663" t="s">
        <v>6692</v>
      </c>
      <c r="E1663" t="s">
        <v>14</v>
      </c>
      <c r="F1663" t="s">
        <v>21</v>
      </c>
      <c r="G1663" t="s">
        <v>101</v>
      </c>
      <c r="H1663" t="s">
        <v>102</v>
      </c>
      <c r="I1663" t="s">
        <v>103</v>
      </c>
      <c r="J1663" s="1">
        <v>40340</v>
      </c>
      <c r="K1663" t="b">
        <f>IFERROR(VLOOKUP(F1663,english_mapping!A:B,2,FALSE),"NA")</f>
        <v>1</v>
      </c>
      <c r="L1663" t="str">
        <f t="shared" si="25"/>
        <v>Advertising</v>
      </c>
    </row>
    <row r="1664" spans="1:12" x14ac:dyDescent="0.25">
      <c r="A1664" t="s">
        <v>6693</v>
      </c>
      <c r="B1664" t="s">
        <v>6694</v>
      </c>
      <c r="C1664" t="s">
        <v>6695</v>
      </c>
      <c r="D1664" t="s">
        <v>6696</v>
      </c>
      <c r="E1664" t="s">
        <v>14</v>
      </c>
      <c r="F1664" t="s">
        <v>346</v>
      </c>
      <c r="G1664">
        <v>4</v>
      </c>
      <c r="H1664" t="s">
        <v>6697</v>
      </c>
      <c r="I1664" t="s">
        <v>6697</v>
      </c>
      <c r="J1664" t="s">
        <v>6698</v>
      </c>
      <c r="K1664" t="b">
        <f>IFERROR(VLOOKUP(F1664,english_mapping!A:B,2,FALSE),"NA")</f>
        <v>0</v>
      </c>
      <c r="L1664" t="str">
        <f t="shared" si="25"/>
        <v>Finance</v>
      </c>
    </row>
    <row r="1665" spans="1:12" x14ac:dyDescent="0.25">
      <c r="A1665" t="s">
        <v>6699</v>
      </c>
      <c r="B1665" t="s">
        <v>6700</v>
      </c>
      <c r="C1665" t="s">
        <v>6701</v>
      </c>
      <c r="D1665" t="s">
        <v>51</v>
      </c>
      <c r="E1665" t="s">
        <v>14</v>
      </c>
      <c r="F1665" t="s">
        <v>21</v>
      </c>
      <c r="G1665" t="s">
        <v>101</v>
      </c>
      <c r="H1665" t="s">
        <v>102</v>
      </c>
      <c r="I1665" t="s">
        <v>103</v>
      </c>
      <c r="J1665" s="1">
        <v>33970</v>
      </c>
      <c r="K1665" t="b">
        <f>IFERROR(VLOOKUP(F1665,english_mapping!A:B,2,FALSE),"NA")</f>
        <v>1</v>
      </c>
      <c r="L1665" t="str">
        <f t="shared" si="25"/>
        <v>Biotechnology</v>
      </c>
    </row>
    <row r="1666" spans="1:12" x14ac:dyDescent="0.25">
      <c r="A1666" t="s">
        <v>6702</v>
      </c>
      <c r="B1666" t="s">
        <v>6703</v>
      </c>
      <c r="C1666" t="s">
        <v>6704</v>
      </c>
      <c r="D1666" t="s">
        <v>6705</v>
      </c>
      <c r="E1666" t="s">
        <v>14</v>
      </c>
      <c r="F1666" t="s">
        <v>21</v>
      </c>
      <c r="G1666" t="s">
        <v>59</v>
      </c>
      <c r="H1666" t="s">
        <v>60</v>
      </c>
      <c r="I1666" t="s">
        <v>66</v>
      </c>
      <c r="J1666" s="1">
        <v>41275</v>
      </c>
      <c r="K1666" t="b">
        <f>IFERROR(VLOOKUP(F1666,english_mapping!A:B,2,FALSE),"NA")</f>
        <v>1</v>
      </c>
      <c r="L1666" t="str">
        <f t="shared" si="25"/>
        <v>Advertising Networks</v>
      </c>
    </row>
    <row r="1667" spans="1:12" x14ac:dyDescent="0.25">
      <c r="A1667" t="s">
        <v>6706</v>
      </c>
      <c r="B1667" t="s">
        <v>6707</v>
      </c>
      <c r="C1667" t="s">
        <v>6708</v>
      </c>
      <c r="D1667" t="s">
        <v>32</v>
      </c>
      <c r="E1667" t="s">
        <v>14</v>
      </c>
      <c r="J1667" t="s">
        <v>6709</v>
      </c>
      <c r="K1667" t="str">
        <f>IFERROR(VLOOKUP(F1667,english_mapping!A:B,2,FALSE),"NA")</f>
        <v>NA</v>
      </c>
      <c r="L1667" t="str">
        <f t="shared" si="25"/>
        <v>Curated Web</v>
      </c>
    </row>
    <row r="1668" spans="1:12" x14ac:dyDescent="0.25">
      <c r="A1668" t="s">
        <v>6710</v>
      </c>
      <c r="B1668" t="s">
        <v>6711</v>
      </c>
      <c r="C1668" t="s">
        <v>6712</v>
      </c>
      <c r="D1668" t="s">
        <v>6713</v>
      </c>
      <c r="E1668" t="s">
        <v>14</v>
      </c>
      <c r="F1668" t="s">
        <v>661</v>
      </c>
      <c r="G1668">
        <v>9</v>
      </c>
      <c r="H1668" t="s">
        <v>2122</v>
      </c>
      <c r="I1668" t="s">
        <v>2122</v>
      </c>
      <c r="J1668" t="s">
        <v>6714</v>
      </c>
      <c r="K1668" t="b">
        <f>IFERROR(VLOOKUP(F1668,english_mapping!A:B,2,FALSE),"NA")</f>
        <v>0</v>
      </c>
      <c r="L1668" t="str">
        <f t="shared" ref="L1668:L1731" si="26">IFERROR(LEFT(D1668,(FIND("|",D1668))-1),D1668)</f>
        <v>Finance</v>
      </c>
    </row>
    <row r="1669" spans="1:12" x14ac:dyDescent="0.25">
      <c r="A1669" t="s">
        <v>6715</v>
      </c>
      <c r="B1669" t="s">
        <v>6716</v>
      </c>
      <c r="C1669" t="s">
        <v>6717</v>
      </c>
      <c r="D1669" t="s">
        <v>2541</v>
      </c>
      <c r="E1669" t="s">
        <v>14</v>
      </c>
      <c r="F1669" t="s">
        <v>33</v>
      </c>
      <c r="G1669">
        <v>23</v>
      </c>
      <c r="H1669" t="s">
        <v>179</v>
      </c>
      <c r="I1669" t="s">
        <v>179</v>
      </c>
      <c r="J1669" s="1">
        <v>37622</v>
      </c>
      <c r="K1669" t="b">
        <f>IFERROR(VLOOKUP(F1669,english_mapping!A:B,2,FALSE),"NA")</f>
        <v>0</v>
      </c>
      <c r="L1669" t="str">
        <f t="shared" si="26"/>
        <v>Advertising</v>
      </c>
    </row>
    <row r="1670" spans="1:12" x14ac:dyDescent="0.25">
      <c r="A1670" t="s">
        <v>6718</v>
      </c>
      <c r="B1670" t="s">
        <v>6719</v>
      </c>
      <c r="C1670" t="s">
        <v>6720</v>
      </c>
      <c r="D1670" t="s">
        <v>6721</v>
      </c>
      <c r="E1670" t="s">
        <v>14</v>
      </c>
      <c r="F1670" t="s">
        <v>71</v>
      </c>
      <c r="G1670">
        <v>12</v>
      </c>
      <c r="H1670" t="s">
        <v>72</v>
      </c>
      <c r="I1670" t="s">
        <v>72</v>
      </c>
      <c r="J1670" t="s">
        <v>6722</v>
      </c>
      <c r="K1670" t="b">
        <f>IFERROR(VLOOKUP(F1670,english_mapping!A:B,2,FALSE),"NA")</f>
        <v>0</v>
      </c>
      <c r="L1670" t="str">
        <f t="shared" si="26"/>
        <v>Advice</v>
      </c>
    </row>
    <row r="1671" spans="1:12" x14ac:dyDescent="0.25">
      <c r="A1671" t="s">
        <v>6723</v>
      </c>
      <c r="B1671" t="s">
        <v>6724</v>
      </c>
      <c r="D1671" t="s">
        <v>70</v>
      </c>
      <c r="E1671" t="s">
        <v>14</v>
      </c>
      <c r="F1671" t="s">
        <v>21</v>
      </c>
      <c r="G1671" t="s">
        <v>263</v>
      </c>
      <c r="H1671" t="s">
        <v>5863</v>
      </c>
      <c r="I1671" t="s">
        <v>5863</v>
      </c>
      <c r="J1671" t="s">
        <v>6725</v>
      </c>
      <c r="K1671" t="b">
        <f>IFERROR(VLOOKUP(F1671,english_mapping!A:B,2,FALSE),"NA")</f>
        <v>1</v>
      </c>
      <c r="L1671" t="str">
        <f t="shared" si="26"/>
        <v>E-Commerce</v>
      </c>
    </row>
    <row r="1672" spans="1:12" x14ac:dyDescent="0.25">
      <c r="A1672" t="s">
        <v>6726</v>
      </c>
      <c r="B1672" t="s">
        <v>6727</v>
      </c>
      <c r="C1672" t="s">
        <v>6728</v>
      </c>
      <c r="D1672" t="s">
        <v>6729</v>
      </c>
      <c r="E1672" t="s">
        <v>14</v>
      </c>
      <c r="F1672" t="s">
        <v>21</v>
      </c>
      <c r="G1672" t="s">
        <v>101</v>
      </c>
      <c r="H1672" t="s">
        <v>102</v>
      </c>
      <c r="I1672" t="s">
        <v>5448</v>
      </c>
      <c r="K1672" t="b">
        <f>IFERROR(VLOOKUP(F1672,english_mapping!A:B,2,FALSE),"NA")</f>
        <v>1</v>
      </c>
      <c r="L1672" t="str">
        <f t="shared" si="26"/>
        <v>Enterprise Software</v>
      </c>
    </row>
    <row r="1673" spans="1:12" x14ac:dyDescent="0.25">
      <c r="A1673" t="s">
        <v>6730</v>
      </c>
      <c r="B1673" t="s">
        <v>6731</v>
      </c>
      <c r="C1673" t="s">
        <v>6732</v>
      </c>
      <c r="D1673" t="s">
        <v>6733</v>
      </c>
      <c r="E1673" t="s">
        <v>205</v>
      </c>
      <c r="K1673" t="str">
        <f>IFERROR(VLOOKUP(F1673,english_mapping!A:B,2,FALSE),"NA")</f>
        <v>NA</v>
      </c>
      <c r="L1673" t="str">
        <f t="shared" si="26"/>
        <v>Application Platforms</v>
      </c>
    </row>
    <row r="1674" spans="1:12" x14ac:dyDescent="0.25">
      <c r="A1674" t="s">
        <v>6734</v>
      </c>
      <c r="B1674" t="s">
        <v>6735</v>
      </c>
      <c r="C1674" t="s">
        <v>6736</v>
      </c>
      <c r="D1674" t="s">
        <v>6737</v>
      </c>
      <c r="E1674" t="s">
        <v>14</v>
      </c>
      <c r="F1674" t="s">
        <v>21</v>
      </c>
      <c r="G1674" t="s">
        <v>101</v>
      </c>
      <c r="H1674" t="s">
        <v>102</v>
      </c>
      <c r="I1674" t="s">
        <v>103</v>
      </c>
      <c r="J1674" s="1">
        <v>42217</v>
      </c>
      <c r="K1674" t="b">
        <f>IFERROR(VLOOKUP(F1674,english_mapping!A:B,2,FALSE),"NA")</f>
        <v>1</v>
      </c>
      <c r="L1674" t="str">
        <f t="shared" si="26"/>
        <v>Finance</v>
      </c>
    </row>
    <row r="1675" spans="1:12" x14ac:dyDescent="0.25">
      <c r="A1675" t="s">
        <v>6738</v>
      </c>
      <c r="B1675" t="s">
        <v>6739</v>
      </c>
      <c r="C1675" t="s">
        <v>6740</v>
      </c>
      <c r="D1675" t="s">
        <v>51</v>
      </c>
      <c r="E1675" t="s">
        <v>14</v>
      </c>
      <c r="K1675" t="str">
        <f>IFERROR(VLOOKUP(F1675,english_mapping!A:B,2,FALSE),"NA")</f>
        <v>NA</v>
      </c>
      <c r="L1675" t="str">
        <f t="shared" si="26"/>
        <v>Biotechnology</v>
      </c>
    </row>
    <row r="1676" spans="1:12" x14ac:dyDescent="0.25">
      <c r="A1676" t="s">
        <v>6741</v>
      </c>
      <c r="B1676" t="s">
        <v>6742</v>
      </c>
      <c r="C1676" t="s">
        <v>6743</v>
      </c>
      <c r="D1676" t="s">
        <v>2541</v>
      </c>
      <c r="E1676" t="s">
        <v>109</v>
      </c>
      <c r="F1676" t="s">
        <v>21</v>
      </c>
      <c r="G1676" t="s">
        <v>59</v>
      </c>
      <c r="H1676" t="s">
        <v>987</v>
      </c>
      <c r="I1676" t="s">
        <v>988</v>
      </c>
      <c r="K1676" t="b">
        <f>IFERROR(VLOOKUP(F1676,english_mapping!A:B,2,FALSE),"NA")</f>
        <v>1</v>
      </c>
      <c r="L1676" t="str">
        <f t="shared" si="26"/>
        <v>Advertising</v>
      </c>
    </row>
    <row r="1677" spans="1:12" x14ac:dyDescent="0.25">
      <c r="A1677" t="s">
        <v>6744</v>
      </c>
      <c r="B1677" t="s">
        <v>6745</v>
      </c>
      <c r="C1677" t="s">
        <v>6746</v>
      </c>
      <c r="D1677" t="s">
        <v>6747</v>
      </c>
      <c r="E1677" t="s">
        <v>14</v>
      </c>
      <c r="F1677" t="s">
        <v>161</v>
      </c>
      <c r="G1677" t="s">
        <v>162</v>
      </c>
      <c r="H1677" t="s">
        <v>163</v>
      </c>
      <c r="I1677" t="s">
        <v>6748</v>
      </c>
      <c r="J1677" s="1">
        <v>40554</v>
      </c>
      <c r="K1677" t="b">
        <f>IFERROR(VLOOKUP(F1677,english_mapping!A:B,2,FALSE),"NA")</f>
        <v>0</v>
      </c>
      <c r="L1677" t="str">
        <f t="shared" si="26"/>
        <v>Brokers</v>
      </c>
    </row>
    <row r="1678" spans="1:12" x14ac:dyDescent="0.25">
      <c r="A1678" t="s">
        <v>6749</v>
      </c>
      <c r="B1678" t="s">
        <v>6750</v>
      </c>
      <c r="C1678" t="s">
        <v>6751</v>
      </c>
      <c r="D1678" t="s">
        <v>6752</v>
      </c>
      <c r="E1678" t="s">
        <v>14</v>
      </c>
      <c r="F1678" t="s">
        <v>21</v>
      </c>
      <c r="G1678" t="s">
        <v>101</v>
      </c>
      <c r="H1678" t="s">
        <v>102</v>
      </c>
      <c r="I1678" t="s">
        <v>103</v>
      </c>
      <c r="J1678" s="1">
        <v>40919</v>
      </c>
      <c r="K1678" t="b">
        <f>IFERROR(VLOOKUP(F1678,english_mapping!A:B,2,FALSE),"NA")</f>
        <v>1</v>
      </c>
      <c r="L1678" t="str">
        <f t="shared" si="26"/>
        <v>Apps</v>
      </c>
    </row>
    <row r="1679" spans="1:12" x14ac:dyDescent="0.25">
      <c r="A1679" t="s">
        <v>6753</v>
      </c>
      <c r="B1679" t="s">
        <v>6754</v>
      </c>
      <c r="C1679" t="s">
        <v>6755</v>
      </c>
      <c r="D1679" t="s">
        <v>6756</v>
      </c>
      <c r="E1679" t="s">
        <v>205</v>
      </c>
      <c r="F1679" t="s">
        <v>462</v>
      </c>
      <c r="J1679" t="s">
        <v>6757</v>
      </c>
      <c r="K1679" t="b">
        <f>IFERROR(VLOOKUP(F1679,english_mapping!A:B,2,FALSE),"NA")</f>
        <v>0</v>
      </c>
      <c r="L1679" t="str">
        <f t="shared" si="26"/>
        <v>Curated Web</v>
      </c>
    </row>
    <row r="1680" spans="1:12" x14ac:dyDescent="0.25">
      <c r="A1680" t="s">
        <v>6758</v>
      </c>
      <c r="B1680" t="s">
        <v>6759</v>
      </c>
      <c r="C1680" t="s">
        <v>6760</v>
      </c>
      <c r="D1680" t="s">
        <v>6761</v>
      </c>
      <c r="E1680" t="s">
        <v>14</v>
      </c>
      <c r="F1680" t="s">
        <v>1087</v>
      </c>
      <c r="G1680">
        <v>12</v>
      </c>
      <c r="H1680" t="s">
        <v>1737</v>
      </c>
      <c r="I1680" t="s">
        <v>6762</v>
      </c>
      <c r="J1680" t="s">
        <v>2455</v>
      </c>
      <c r="K1680" t="b">
        <f>IFERROR(VLOOKUP(F1680,english_mapping!A:B,2,FALSE),"NA")</f>
        <v>0</v>
      </c>
      <c r="L1680" t="str">
        <f t="shared" si="26"/>
        <v>B2B</v>
      </c>
    </row>
    <row r="1681" spans="1:12" x14ac:dyDescent="0.25">
      <c r="A1681" t="s">
        <v>6763</v>
      </c>
      <c r="B1681" t="s">
        <v>6764</v>
      </c>
      <c r="C1681" t="s">
        <v>6765</v>
      </c>
      <c r="D1681" t="s">
        <v>6766</v>
      </c>
      <c r="E1681" t="s">
        <v>14</v>
      </c>
      <c r="F1681" t="s">
        <v>21</v>
      </c>
      <c r="G1681" t="s">
        <v>101</v>
      </c>
      <c r="H1681" t="s">
        <v>102</v>
      </c>
      <c r="I1681" t="s">
        <v>103</v>
      </c>
      <c r="J1681" s="1">
        <v>42013</v>
      </c>
      <c r="K1681" t="b">
        <f>IFERROR(VLOOKUP(F1681,english_mapping!A:B,2,FALSE),"NA")</f>
        <v>1</v>
      </c>
      <c r="L1681" t="str">
        <f t="shared" si="26"/>
        <v>Politics</v>
      </c>
    </row>
    <row r="1682" spans="1:12" x14ac:dyDescent="0.25">
      <c r="A1682" t="s">
        <v>6767</v>
      </c>
      <c r="B1682" t="s">
        <v>6768</v>
      </c>
      <c r="C1682" t="s">
        <v>6769</v>
      </c>
      <c r="D1682" t="s">
        <v>89</v>
      </c>
      <c r="E1682" t="s">
        <v>14</v>
      </c>
      <c r="F1682" t="s">
        <v>21</v>
      </c>
      <c r="G1682" t="s">
        <v>39</v>
      </c>
      <c r="H1682" t="s">
        <v>281</v>
      </c>
      <c r="I1682" t="s">
        <v>6770</v>
      </c>
      <c r="J1682" s="1">
        <v>27760</v>
      </c>
      <c r="K1682" t="b">
        <f>IFERROR(VLOOKUP(F1682,english_mapping!A:B,2,FALSE),"NA")</f>
        <v>1</v>
      </c>
      <c r="L1682" t="str">
        <f t="shared" si="26"/>
        <v>Health and Wellness</v>
      </c>
    </row>
    <row r="1683" spans="1:12" x14ac:dyDescent="0.25">
      <c r="A1683" t="s">
        <v>6771</v>
      </c>
      <c r="B1683" t="s">
        <v>6772</v>
      </c>
      <c r="C1683" t="s">
        <v>6773</v>
      </c>
      <c r="D1683" t="s">
        <v>6774</v>
      </c>
      <c r="E1683" t="s">
        <v>14</v>
      </c>
      <c r="F1683" t="s">
        <v>21</v>
      </c>
      <c r="G1683" t="s">
        <v>131</v>
      </c>
      <c r="H1683" t="s">
        <v>132</v>
      </c>
      <c r="I1683" t="s">
        <v>1139</v>
      </c>
      <c r="J1683" s="1">
        <v>40910</v>
      </c>
      <c r="K1683" t="b">
        <f>IFERROR(VLOOKUP(F1683,english_mapping!A:B,2,FALSE),"NA")</f>
        <v>1</v>
      </c>
      <c r="L1683" t="str">
        <f t="shared" si="26"/>
        <v>Advertising</v>
      </c>
    </row>
    <row r="1684" spans="1:12" x14ac:dyDescent="0.25">
      <c r="A1684" t="s">
        <v>6775</v>
      </c>
      <c r="B1684" t="s">
        <v>6776</v>
      </c>
      <c r="C1684" t="s">
        <v>6777</v>
      </c>
      <c r="E1684" t="s">
        <v>205</v>
      </c>
      <c r="J1684" s="1">
        <v>42070</v>
      </c>
      <c r="K1684" t="str">
        <f>IFERROR(VLOOKUP(F1684,english_mapping!A:B,2,FALSE),"NA")</f>
        <v>NA</v>
      </c>
      <c r="L1684">
        <f t="shared" si="26"/>
        <v>0</v>
      </c>
    </row>
    <row r="1685" spans="1:12" x14ac:dyDescent="0.25">
      <c r="A1685" t="s">
        <v>6778</v>
      </c>
      <c r="B1685" t="s">
        <v>6779</v>
      </c>
      <c r="C1685" t="s">
        <v>6780</v>
      </c>
      <c r="D1685" t="s">
        <v>6781</v>
      </c>
      <c r="E1685" t="s">
        <v>14</v>
      </c>
      <c r="F1685" t="s">
        <v>161</v>
      </c>
      <c r="G1685" t="s">
        <v>1294</v>
      </c>
      <c r="H1685" t="s">
        <v>163</v>
      </c>
      <c r="I1685" t="s">
        <v>5640</v>
      </c>
      <c r="J1685" s="1">
        <v>40912</v>
      </c>
      <c r="K1685" t="b">
        <f>IFERROR(VLOOKUP(F1685,english_mapping!A:B,2,FALSE),"NA")</f>
        <v>0</v>
      </c>
      <c r="L1685" t="str">
        <f t="shared" si="26"/>
        <v>Advertising</v>
      </c>
    </row>
    <row r="1686" spans="1:12" x14ac:dyDescent="0.25">
      <c r="A1686" t="s">
        <v>6782</v>
      </c>
      <c r="B1686" t="s">
        <v>6783</v>
      </c>
      <c r="C1686" t="s">
        <v>6784</v>
      </c>
      <c r="D1686" t="s">
        <v>6785</v>
      </c>
      <c r="E1686" t="s">
        <v>14</v>
      </c>
      <c r="F1686" t="s">
        <v>408</v>
      </c>
      <c r="G1686">
        <v>40</v>
      </c>
      <c r="H1686" t="s">
        <v>1001</v>
      </c>
      <c r="I1686" t="s">
        <v>1001</v>
      </c>
      <c r="J1686" t="s">
        <v>6786</v>
      </c>
      <c r="K1686" t="b">
        <f>IFERROR(VLOOKUP(F1686,english_mapping!A:B,2,FALSE),"NA")</f>
        <v>0</v>
      </c>
      <c r="L1686" t="str">
        <f t="shared" si="26"/>
        <v>Advertising</v>
      </c>
    </row>
    <row r="1687" spans="1:12" x14ac:dyDescent="0.25">
      <c r="A1687" t="s">
        <v>6787</v>
      </c>
      <c r="B1687" t="s">
        <v>6788</v>
      </c>
      <c r="C1687" t="s">
        <v>6789</v>
      </c>
      <c r="D1687" t="s">
        <v>284</v>
      </c>
      <c r="E1687" t="s">
        <v>14</v>
      </c>
      <c r="F1687" t="s">
        <v>21</v>
      </c>
      <c r="G1687" t="s">
        <v>77</v>
      </c>
      <c r="H1687" t="s">
        <v>1804</v>
      </c>
      <c r="I1687" t="s">
        <v>2586</v>
      </c>
      <c r="J1687" s="1">
        <v>41275</v>
      </c>
      <c r="K1687" t="b">
        <f>IFERROR(VLOOKUP(F1687,english_mapping!A:B,2,FALSE),"NA")</f>
        <v>1</v>
      </c>
      <c r="L1687" t="str">
        <f t="shared" si="26"/>
        <v>Real Estate</v>
      </c>
    </row>
    <row r="1688" spans="1:12" x14ac:dyDescent="0.25">
      <c r="A1688" t="s">
        <v>6790</v>
      </c>
      <c r="B1688" t="s">
        <v>6791</v>
      </c>
      <c r="C1688" t="s">
        <v>6792</v>
      </c>
      <c r="D1688" t="s">
        <v>65</v>
      </c>
      <c r="E1688" t="s">
        <v>109</v>
      </c>
      <c r="F1688" t="s">
        <v>21</v>
      </c>
      <c r="G1688" t="s">
        <v>59</v>
      </c>
      <c r="H1688" t="s">
        <v>60</v>
      </c>
      <c r="I1688" t="s">
        <v>1005</v>
      </c>
      <c r="K1688" t="b">
        <f>IFERROR(VLOOKUP(F1688,english_mapping!A:B,2,FALSE),"NA")</f>
        <v>1</v>
      </c>
      <c r="L1688" t="str">
        <f t="shared" si="26"/>
        <v>Mobile</v>
      </c>
    </row>
    <row r="1689" spans="1:12" x14ac:dyDescent="0.25">
      <c r="A1689" t="s">
        <v>6793</v>
      </c>
      <c r="B1689" t="s">
        <v>6794</v>
      </c>
      <c r="C1689" t="s">
        <v>6795</v>
      </c>
      <c r="D1689" t="s">
        <v>6796</v>
      </c>
      <c r="E1689" t="s">
        <v>14</v>
      </c>
      <c r="F1689" t="s">
        <v>21</v>
      </c>
      <c r="G1689" t="s">
        <v>101</v>
      </c>
      <c r="H1689" t="s">
        <v>102</v>
      </c>
      <c r="I1689" t="s">
        <v>103</v>
      </c>
      <c r="K1689" t="b">
        <f>IFERROR(VLOOKUP(F1689,english_mapping!A:B,2,FALSE),"NA")</f>
        <v>1</v>
      </c>
      <c r="L1689" t="str">
        <f t="shared" si="26"/>
        <v>Advertising Exchanges</v>
      </c>
    </row>
    <row r="1690" spans="1:12" x14ac:dyDescent="0.25">
      <c r="A1690" t="s">
        <v>6797</v>
      </c>
      <c r="B1690" t="s">
        <v>6798</v>
      </c>
      <c r="C1690" t="s">
        <v>6799</v>
      </c>
      <c r="D1690" t="s">
        <v>2541</v>
      </c>
      <c r="E1690" t="s">
        <v>205</v>
      </c>
      <c r="F1690" t="s">
        <v>124</v>
      </c>
      <c r="G1690" t="s">
        <v>325</v>
      </c>
      <c r="H1690" t="s">
        <v>126</v>
      </c>
      <c r="I1690" t="s">
        <v>326</v>
      </c>
      <c r="J1690" s="1">
        <v>40544</v>
      </c>
      <c r="K1690" t="b">
        <f>IFERROR(VLOOKUP(F1690,english_mapping!A:B,2,FALSE),"NA")</f>
        <v>1</v>
      </c>
      <c r="L1690" t="str">
        <f t="shared" si="26"/>
        <v>Advertising</v>
      </c>
    </row>
    <row r="1691" spans="1:12" x14ac:dyDescent="0.25">
      <c r="A1691" t="s">
        <v>6800</v>
      </c>
      <c r="B1691" t="s">
        <v>6801</v>
      </c>
      <c r="C1691" t="s">
        <v>6802</v>
      </c>
      <c r="D1691" t="s">
        <v>6803</v>
      </c>
      <c r="E1691" t="s">
        <v>205</v>
      </c>
      <c r="F1691" t="s">
        <v>462</v>
      </c>
      <c r="G1691">
        <v>48</v>
      </c>
      <c r="H1691" t="s">
        <v>463</v>
      </c>
      <c r="I1691" t="s">
        <v>463</v>
      </c>
      <c r="J1691" s="1">
        <v>39822</v>
      </c>
      <c r="K1691" t="b">
        <f>IFERROR(VLOOKUP(F1691,english_mapping!A:B,2,FALSE),"NA")</f>
        <v>0</v>
      </c>
      <c r="L1691" t="str">
        <f t="shared" si="26"/>
        <v>Advertising</v>
      </c>
    </row>
    <row r="1692" spans="1:12" x14ac:dyDescent="0.25">
      <c r="A1692" t="s">
        <v>6804</v>
      </c>
      <c r="B1692" t="s">
        <v>6805</v>
      </c>
      <c r="C1692" t="s">
        <v>6806</v>
      </c>
      <c r="D1692" t="s">
        <v>6807</v>
      </c>
      <c r="E1692" t="s">
        <v>14</v>
      </c>
      <c r="F1692" t="s">
        <v>52</v>
      </c>
      <c r="G1692" t="s">
        <v>200</v>
      </c>
      <c r="H1692" t="s">
        <v>201</v>
      </c>
      <c r="I1692" t="s">
        <v>201</v>
      </c>
      <c r="K1692" t="b">
        <f>IFERROR(VLOOKUP(F1692,english_mapping!A:B,2,FALSE),"NA")</f>
        <v>1</v>
      </c>
      <c r="L1692" t="str">
        <f t="shared" si="26"/>
        <v>Consulting</v>
      </c>
    </row>
    <row r="1693" spans="1:12" x14ac:dyDescent="0.25">
      <c r="A1693" t="s">
        <v>6808</v>
      </c>
      <c r="B1693" t="s">
        <v>6809</v>
      </c>
      <c r="C1693" t="s">
        <v>6810</v>
      </c>
      <c r="D1693" t="s">
        <v>2541</v>
      </c>
      <c r="E1693" t="s">
        <v>14</v>
      </c>
      <c r="F1693" t="s">
        <v>33</v>
      </c>
      <c r="G1693">
        <v>22</v>
      </c>
      <c r="H1693" t="s">
        <v>34</v>
      </c>
      <c r="I1693" t="s">
        <v>34</v>
      </c>
      <c r="J1693" s="1">
        <v>40179</v>
      </c>
      <c r="K1693" t="b">
        <f>IFERROR(VLOOKUP(F1693,english_mapping!A:B,2,FALSE),"NA")</f>
        <v>0</v>
      </c>
      <c r="L1693" t="str">
        <f t="shared" si="26"/>
        <v>Advertising</v>
      </c>
    </row>
    <row r="1694" spans="1:12" x14ac:dyDescent="0.25">
      <c r="A1694" t="s">
        <v>6811</v>
      </c>
      <c r="B1694" t="s">
        <v>6812</v>
      </c>
      <c r="C1694" t="s">
        <v>6813</v>
      </c>
      <c r="D1694" t="s">
        <v>2541</v>
      </c>
      <c r="E1694" t="s">
        <v>14</v>
      </c>
      <c r="F1694" t="s">
        <v>21</v>
      </c>
      <c r="G1694" t="s">
        <v>59</v>
      </c>
      <c r="H1694" t="s">
        <v>60</v>
      </c>
      <c r="I1694" t="s">
        <v>1128</v>
      </c>
      <c r="J1694" s="1">
        <v>40909</v>
      </c>
      <c r="K1694" t="b">
        <f>IFERROR(VLOOKUP(F1694,english_mapping!A:B,2,FALSE),"NA")</f>
        <v>1</v>
      </c>
      <c r="L1694" t="str">
        <f t="shared" si="26"/>
        <v>Advertising</v>
      </c>
    </row>
    <row r="1695" spans="1:12" x14ac:dyDescent="0.25">
      <c r="A1695" t="s">
        <v>6814</v>
      </c>
      <c r="B1695" t="s">
        <v>6815</v>
      </c>
      <c r="C1695" t="s">
        <v>6816</v>
      </c>
      <c r="D1695" t="s">
        <v>6817</v>
      </c>
      <c r="E1695" t="s">
        <v>14</v>
      </c>
      <c r="F1695" t="s">
        <v>15</v>
      </c>
      <c r="G1695">
        <v>19</v>
      </c>
      <c r="H1695" t="s">
        <v>479</v>
      </c>
      <c r="I1695" t="s">
        <v>479</v>
      </c>
      <c r="J1695" s="1">
        <v>41646</v>
      </c>
      <c r="K1695" t="b">
        <f>IFERROR(VLOOKUP(F1695,english_mapping!A:B,2,FALSE),"NA")</f>
        <v>1</v>
      </c>
      <c r="L1695" t="str">
        <f t="shared" si="26"/>
        <v>Advertising</v>
      </c>
    </row>
    <row r="1696" spans="1:12" x14ac:dyDescent="0.25">
      <c r="A1696" t="s">
        <v>6818</v>
      </c>
      <c r="B1696" t="s">
        <v>6819</v>
      </c>
      <c r="C1696" t="s">
        <v>6820</v>
      </c>
      <c r="D1696" t="s">
        <v>6821</v>
      </c>
      <c r="E1696" t="s">
        <v>109</v>
      </c>
      <c r="F1696" t="s">
        <v>21</v>
      </c>
      <c r="G1696" t="s">
        <v>138</v>
      </c>
      <c r="H1696" t="s">
        <v>139</v>
      </c>
      <c r="I1696" t="s">
        <v>139</v>
      </c>
      <c r="J1696" s="1">
        <v>38353</v>
      </c>
      <c r="K1696" t="b">
        <f>IFERROR(VLOOKUP(F1696,english_mapping!A:B,2,FALSE),"NA")</f>
        <v>1</v>
      </c>
      <c r="L1696" t="str">
        <f t="shared" si="26"/>
        <v>Advertising</v>
      </c>
    </row>
    <row r="1697" spans="1:12" x14ac:dyDescent="0.25">
      <c r="A1697" t="s">
        <v>6822</v>
      </c>
      <c r="B1697" t="s">
        <v>6823</v>
      </c>
      <c r="C1697" t="s">
        <v>6824</v>
      </c>
      <c r="D1697" t="s">
        <v>6825</v>
      </c>
      <c r="E1697" t="s">
        <v>14</v>
      </c>
      <c r="F1697" t="s">
        <v>21</v>
      </c>
      <c r="G1697" t="s">
        <v>39</v>
      </c>
      <c r="H1697" t="s">
        <v>281</v>
      </c>
      <c r="I1697" t="s">
        <v>281</v>
      </c>
      <c r="J1697" s="1">
        <v>40184</v>
      </c>
      <c r="K1697" t="b">
        <f>IFERROR(VLOOKUP(F1697,english_mapping!A:B,2,FALSE),"NA")</f>
        <v>1</v>
      </c>
      <c r="L1697" t="str">
        <f t="shared" si="26"/>
        <v>Advertising</v>
      </c>
    </row>
    <row r="1698" spans="1:12" x14ac:dyDescent="0.25">
      <c r="A1698" t="s">
        <v>6826</v>
      </c>
      <c r="B1698" t="s">
        <v>6827</v>
      </c>
      <c r="C1698" t="s">
        <v>6828</v>
      </c>
      <c r="D1698" t="s">
        <v>3687</v>
      </c>
      <c r="E1698" t="s">
        <v>14</v>
      </c>
      <c r="F1698" t="s">
        <v>346</v>
      </c>
      <c r="G1698">
        <v>7</v>
      </c>
      <c r="H1698" t="s">
        <v>776</v>
      </c>
      <c r="I1698" t="s">
        <v>776</v>
      </c>
      <c r="J1698" s="1">
        <v>38718</v>
      </c>
      <c r="K1698" t="b">
        <f>IFERROR(VLOOKUP(F1698,english_mapping!A:B,2,FALSE),"NA")</f>
        <v>0</v>
      </c>
      <c r="L1698" t="str">
        <f t="shared" si="26"/>
        <v>Payments</v>
      </c>
    </row>
    <row r="1699" spans="1:12" x14ac:dyDescent="0.25">
      <c r="A1699" t="s">
        <v>6829</v>
      </c>
      <c r="B1699" t="s">
        <v>6830</v>
      </c>
      <c r="C1699" t="s">
        <v>6831</v>
      </c>
      <c r="D1699" t="s">
        <v>65</v>
      </c>
      <c r="E1699" t="s">
        <v>14</v>
      </c>
      <c r="F1699" t="s">
        <v>21</v>
      </c>
      <c r="G1699" t="s">
        <v>101</v>
      </c>
      <c r="H1699" t="s">
        <v>102</v>
      </c>
      <c r="I1699" t="s">
        <v>5448</v>
      </c>
      <c r="J1699" s="1">
        <v>39814</v>
      </c>
      <c r="K1699" t="b">
        <f>IFERROR(VLOOKUP(F1699,english_mapping!A:B,2,FALSE),"NA")</f>
        <v>1</v>
      </c>
      <c r="L1699" t="str">
        <f t="shared" si="26"/>
        <v>Mobile</v>
      </c>
    </row>
    <row r="1700" spans="1:12" x14ac:dyDescent="0.25">
      <c r="A1700" t="s">
        <v>6832</v>
      </c>
      <c r="B1700" t="s">
        <v>6833</v>
      </c>
      <c r="C1700" t="s">
        <v>6834</v>
      </c>
      <c r="D1700" t="s">
        <v>51</v>
      </c>
      <c r="E1700" t="s">
        <v>14</v>
      </c>
      <c r="F1700" t="s">
        <v>21</v>
      </c>
      <c r="G1700" t="s">
        <v>59</v>
      </c>
      <c r="H1700" t="s">
        <v>60</v>
      </c>
      <c r="I1700" t="s">
        <v>66</v>
      </c>
      <c r="J1700" s="1">
        <v>39083</v>
      </c>
      <c r="K1700" t="b">
        <f>IFERROR(VLOOKUP(F1700,english_mapping!A:B,2,FALSE),"NA")</f>
        <v>1</v>
      </c>
      <c r="L1700" t="str">
        <f t="shared" si="26"/>
        <v>Biotechnology</v>
      </c>
    </row>
    <row r="1701" spans="1:12" x14ac:dyDescent="0.25">
      <c r="A1701" t="s">
        <v>6835</v>
      </c>
      <c r="B1701" t="s">
        <v>6836</v>
      </c>
      <c r="C1701" t="s">
        <v>6837</v>
      </c>
      <c r="D1701" t="s">
        <v>6838</v>
      </c>
      <c r="E1701" t="s">
        <v>14</v>
      </c>
      <c r="F1701" t="s">
        <v>124</v>
      </c>
      <c r="G1701" t="s">
        <v>125</v>
      </c>
      <c r="H1701" t="s">
        <v>126</v>
      </c>
      <c r="I1701" t="s">
        <v>126</v>
      </c>
      <c r="J1701" s="1">
        <v>40547</v>
      </c>
      <c r="K1701" t="b">
        <f>IFERROR(VLOOKUP(F1701,english_mapping!A:B,2,FALSE),"NA")</f>
        <v>1</v>
      </c>
      <c r="L1701" t="str">
        <f t="shared" si="26"/>
        <v>Advertising</v>
      </c>
    </row>
    <row r="1702" spans="1:12" x14ac:dyDescent="0.25">
      <c r="A1702" t="s">
        <v>6839</v>
      </c>
      <c r="B1702" t="s">
        <v>6840</v>
      </c>
      <c r="C1702" t="s">
        <v>6841</v>
      </c>
      <c r="D1702" t="s">
        <v>2541</v>
      </c>
      <c r="E1702" t="s">
        <v>205</v>
      </c>
      <c r="F1702" t="s">
        <v>21</v>
      </c>
      <c r="G1702" t="s">
        <v>59</v>
      </c>
      <c r="H1702" t="s">
        <v>60</v>
      </c>
      <c r="I1702" t="s">
        <v>269</v>
      </c>
      <c r="J1702" s="1">
        <v>38718</v>
      </c>
      <c r="K1702" t="b">
        <f>IFERROR(VLOOKUP(F1702,english_mapping!A:B,2,FALSE),"NA")</f>
        <v>1</v>
      </c>
      <c r="L1702" t="str">
        <f t="shared" si="26"/>
        <v>Advertising</v>
      </c>
    </row>
    <row r="1703" spans="1:12" x14ac:dyDescent="0.25">
      <c r="A1703" t="s">
        <v>6842</v>
      </c>
      <c r="B1703" t="s">
        <v>6843</v>
      </c>
      <c r="C1703" t="s">
        <v>6844</v>
      </c>
      <c r="D1703" t="s">
        <v>6845</v>
      </c>
      <c r="E1703" t="s">
        <v>14</v>
      </c>
      <c r="F1703" t="s">
        <v>21</v>
      </c>
      <c r="G1703" t="s">
        <v>94</v>
      </c>
      <c r="H1703" t="s">
        <v>95</v>
      </c>
      <c r="I1703" t="s">
        <v>6584</v>
      </c>
      <c r="J1703" t="s">
        <v>6846</v>
      </c>
      <c r="K1703" t="b">
        <f>IFERROR(VLOOKUP(F1703,english_mapping!A:B,2,FALSE),"NA")</f>
        <v>1</v>
      </c>
      <c r="L1703" t="str">
        <f t="shared" si="26"/>
        <v>Advertising</v>
      </c>
    </row>
    <row r="1704" spans="1:12" x14ac:dyDescent="0.25">
      <c r="A1704" t="s">
        <v>6847</v>
      </c>
      <c r="B1704" t="s">
        <v>6848</v>
      </c>
      <c r="C1704" t="s">
        <v>6849</v>
      </c>
      <c r="D1704" t="s">
        <v>6850</v>
      </c>
      <c r="E1704" t="s">
        <v>14</v>
      </c>
      <c r="F1704" t="s">
        <v>649</v>
      </c>
      <c r="G1704">
        <v>7</v>
      </c>
      <c r="H1704" t="s">
        <v>948</v>
      </c>
      <c r="I1704" t="s">
        <v>948</v>
      </c>
      <c r="J1704" t="s">
        <v>6851</v>
      </c>
      <c r="K1704" t="b">
        <f>IFERROR(VLOOKUP(F1704,english_mapping!A:B,2,FALSE),"NA")</f>
        <v>1</v>
      </c>
      <c r="L1704" t="str">
        <f t="shared" si="26"/>
        <v>Comparison Shopping</v>
      </c>
    </row>
    <row r="1705" spans="1:12" x14ac:dyDescent="0.25">
      <c r="A1705" t="s">
        <v>6852</v>
      </c>
      <c r="B1705" t="s">
        <v>6853</v>
      </c>
      <c r="C1705" t="s">
        <v>6854</v>
      </c>
      <c r="D1705" t="s">
        <v>6855</v>
      </c>
      <c r="E1705" t="s">
        <v>14</v>
      </c>
      <c r="F1705" t="s">
        <v>484</v>
      </c>
      <c r="H1705" t="s">
        <v>485</v>
      </c>
      <c r="I1705" t="s">
        <v>485</v>
      </c>
      <c r="J1705" s="1">
        <v>39448</v>
      </c>
      <c r="K1705" t="b">
        <f>IFERROR(VLOOKUP(F1705,english_mapping!A:B,2,FALSE),"NA")</f>
        <v>1</v>
      </c>
      <c r="L1705" t="str">
        <f t="shared" si="26"/>
        <v>Advertising</v>
      </c>
    </row>
    <row r="1706" spans="1:12" x14ac:dyDescent="0.25">
      <c r="A1706" t="s">
        <v>6856</v>
      </c>
      <c r="B1706" t="s">
        <v>6857</v>
      </c>
      <c r="C1706" t="s">
        <v>6858</v>
      </c>
      <c r="D1706" t="s">
        <v>6859</v>
      </c>
      <c r="E1706" t="s">
        <v>14</v>
      </c>
      <c r="F1706" t="s">
        <v>21</v>
      </c>
      <c r="G1706" t="s">
        <v>77</v>
      </c>
      <c r="H1706" t="s">
        <v>1804</v>
      </c>
      <c r="I1706" t="s">
        <v>2586</v>
      </c>
      <c r="J1706" s="1">
        <v>39814</v>
      </c>
      <c r="K1706" t="b">
        <f>IFERROR(VLOOKUP(F1706,english_mapping!A:B,2,FALSE),"NA")</f>
        <v>1</v>
      </c>
      <c r="L1706" t="str">
        <f t="shared" si="26"/>
        <v>Advertising</v>
      </c>
    </row>
    <row r="1707" spans="1:12" x14ac:dyDescent="0.25">
      <c r="A1707" t="s">
        <v>6860</v>
      </c>
      <c r="B1707" t="s">
        <v>6861</v>
      </c>
      <c r="C1707" t="s">
        <v>6862</v>
      </c>
      <c r="D1707" t="s">
        <v>2541</v>
      </c>
      <c r="E1707" t="s">
        <v>205</v>
      </c>
      <c r="F1707" t="s">
        <v>21</v>
      </c>
      <c r="G1707" t="s">
        <v>59</v>
      </c>
      <c r="H1707" t="s">
        <v>60</v>
      </c>
      <c r="I1707" t="s">
        <v>867</v>
      </c>
      <c r="K1707" t="b">
        <f>IFERROR(VLOOKUP(F1707,english_mapping!A:B,2,FALSE),"NA")</f>
        <v>1</v>
      </c>
      <c r="L1707" t="str">
        <f t="shared" si="26"/>
        <v>Advertising</v>
      </c>
    </row>
    <row r="1708" spans="1:12" x14ac:dyDescent="0.25">
      <c r="A1708" t="s">
        <v>6863</v>
      </c>
      <c r="B1708" t="s">
        <v>6864</v>
      </c>
      <c r="C1708" t="s">
        <v>6865</v>
      </c>
      <c r="D1708" t="s">
        <v>6866</v>
      </c>
      <c r="E1708" t="s">
        <v>14</v>
      </c>
      <c r="F1708" t="s">
        <v>124</v>
      </c>
      <c r="G1708" t="s">
        <v>125</v>
      </c>
      <c r="H1708" t="s">
        <v>126</v>
      </c>
      <c r="I1708" t="s">
        <v>126</v>
      </c>
      <c r="J1708" s="1">
        <v>40544</v>
      </c>
      <c r="K1708" t="b">
        <f>IFERROR(VLOOKUP(F1708,english_mapping!A:B,2,FALSE),"NA")</f>
        <v>1</v>
      </c>
      <c r="L1708" t="str">
        <f t="shared" si="26"/>
        <v>Career Management</v>
      </c>
    </row>
    <row r="1709" spans="1:12" x14ac:dyDescent="0.25">
      <c r="A1709" t="s">
        <v>6867</v>
      </c>
      <c r="B1709" t="s">
        <v>6868</v>
      </c>
      <c r="C1709" t="s">
        <v>6869</v>
      </c>
      <c r="E1709" t="s">
        <v>205</v>
      </c>
      <c r="J1709" s="1">
        <v>25690</v>
      </c>
      <c r="K1709" t="str">
        <f>IFERROR(VLOOKUP(F1709,english_mapping!A:B,2,FALSE),"NA")</f>
        <v>NA</v>
      </c>
      <c r="L1709">
        <f t="shared" si="26"/>
        <v>0</v>
      </c>
    </row>
    <row r="1710" spans="1:12" x14ac:dyDescent="0.25">
      <c r="A1710" t="s">
        <v>6870</v>
      </c>
      <c r="B1710" t="s">
        <v>6871</v>
      </c>
      <c r="C1710" t="s">
        <v>6872</v>
      </c>
      <c r="D1710" t="s">
        <v>780</v>
      </c>
      <c r="E1710" t="s">
        <v>109</v>
      </c>
      <c r="F1710" t="s">
        <v>124</v>
      </c>
      <c r="K1710" t="b">
        <f>IFERROR(VLOOKUP(F1710,english_mapping!A:B,2,FALSE),"NA")</f>
        <v>1</v>
      </c>
      <c r="L1710" t="str">
        <f t="shared" si="26"/>
        <v>Clean Technology</v>
      </c>
    </row>
    <row r="1711" spans="1:12" x14ac:dyDescent="0.25">
      <c r="A1711" t="s">
        <v>6873</v>
      </c>
      <c r="B1711" t="s">
        <v>6874</v>
      </c>
      <c r="D1711" t="s">
        <v>6875</v>
      </c>
      <c r="E1711" t="s">
        <v>14</v>
      </c>
      <c r="K1711" t="str">
        <f>IFERROR(VLOOKUP(F1711,english_mapping!A:B,2,FALSE),"NA")</f>
        <v>NA</v>
      </c>
      <c r="L1711" t="str">
        <f t="shared" si="26"/>
        <v>Art</v>
      </c>
    </row>
    <row r="1712" spans="1:12" x14ac:dyDescent="0.25">
      <c r="A1712" t="s">
        <v>6876</v>
      </c>
      <c r="B1712" t="s">
        <v>6877</v>
      </c>
      <c r="C1712" t="s">
        <v>6878</v>
      </c>
      <c r="D1712" t="s">
        <v>51</v>
      </c>
      <c r="E1712" t="s">
        <v>14</v>
      </c>
      <c r="F1712" t="s">
        <v>21</v>
      </c>
      <c r="G1712" t="s">
        <v>59</v>
      </c>
      <c r="H1712" t="s">
        <v>60</v>
      </c>
      <c r="I1712" t="s">
        <v>1279</v>
      </c>
      <c r="J1712" s="1">
        <v>39083</v>
      </c>
      <c r="K1712" t="b">
        <f>IFERROR(VLOOKUP(F1712,english_mapping!A:B,2,FALSE),"NA")</f>
        <v>1</v>
      </c>
      <c r="L1712" t="str">
        <f t="shared" si="26"/>
        <v>Biotechnology</v>
      </c>
    </row>
    <row r="1713" spans="1:12" x14ac:dyDescent="0.25">
      <c r="A1713" t="s">
        <v>6879</v>
      </c>
      <c r="B1713" t="s">
        <v>6880</v>
      </c>
      <c r="D1713" t="s">
        <v>1447</v>
      </c>
      <c r="E1713" t="s">
        <v>14</v>
      </c>
      <c r="F1713" t="s">
        <v>52</v>
      </c>
      <c r="G1713" t="s">
        <v>3417</v>
      </c>
      <c r="H1713" t="s">
        <v>3418</v>
      </c>
      <c r="I1713" t="s">
        <v>3419</v>
      </c>
      <c r="K1713" t="b">
        <f>IFERROR(VLOOKUP(F1713,english_mapping!A:B,2,FALSE),"NA")</f>
        <v>1</v>
      </c>
      <c r="L1713" t="str">
        <f t="shared" si="26"/>
        <v>Biotechnology</v>
      </c>
    </row>
    <row r="1714" spans="1:12" x14ac:dyDescent="0.25">
      <c r="A1714" t="s">
        <v>6881</v>
      </c>
      <c r="B1714" t="s">
        <v>6882</v>
      </c>
      <c r="C1714" t="s">
        <v>6883</v>
      </c>
      <c r="D1714" t="s">
        <v>3450</v>
      </c>
      <c r="E1714" t="s">
        <v>701</v>
      </c>
      <c r="F1714" t="s">
        <v>21</v>
      </c>
      <c r="G1714" t="s">
        <v>154</v>
      </c>
      <c r="H1714" t="s">
        <v>242</v>
      </c>
      <c r="I1714" t="s">
        <v>326</v>
      </c>
      <c r="J1714" s="1">
        <v>38353</v>
      </c>
      <c r="K1714" t="b">
        <f>IFERROR(VLOOKUP(F1714,english_mapping!A:B,2,FALSE),"NA")</f>
        <v>1</v>
      </c>
      <c r="L1714" t="str">
        <f t="shared" si="26"/>
        <v>Biotechnology</v>
      </c>
    </row>
    <row r="1715" spans="1:12" x14ac:dyDescent="0.25">
      <c r="A1715" t="s">
        <v>6884</v>
      </c>
      <c r="B1715" t="s">
        <v>6885</v>
      </c>
      <c r="C1715" t="s">
        <v>6886</v>
      </c>
      <c r="D1715" t="s">
        <v>780</v>
      </c>
      <c r="E1715" t="s">
        <v>14</v>
      </c>
      <c r="F1715" t="s">
        <v>33</v>
      </c>
      <c r="G1715">
        <v>23</v>
      </c>
      <c r="H1715" t="s">
        <v>179</v>
      </c>
      <c r="I1715" t="s">
        <v>179</v>
      </c>
      <c r="J1715" s="1">
        <v>39814</v>
      </c>
      <c r="K1715" t="b">
        <f>IFERROR(VLOOKUP(F1715,english_mapping!A:B,2,FALSE),"NA")</f>
        <v>0</v>
      </c>
      <c r="L1715" t="str">
        <f t="shared" si="26"/>
        <v>Clean Technology</v>
      </c>
    </row>
    <row r="1716" spans="1:12" x14ac:dyDescent="0.25">
      <c r="A1716" t="s">
        <v>6887</v>
      </c>
      <c r="B1716" t="s">
        <v>6888</v>
      </c>
      <c r="C1716" t="s">
        <v>6889</v>
      </c>
      <c r="D1716" t="s">
        <v>6890</v>
      </c>
      <c r="E1716" t="s">
        <v>109</v>
      </c>
      <c r="F1716" t="s">
        <v>21</v>
      </c>
      <c r="G1716" t="s">
        <v>822</v>
      </c>
      <c r="H1716" t="s">
        <v>823</v>
      </c>
      <c r="I1716" t="s">
        <v>4967</v>
      </c>
      <c r="K1716" t="b">
        <f>IFERROR(VLOOKUP(F1716,english_mapping!A:B,2,FALSE),"NA")</f>
        <v>1</v>
      </c>
      <c r="L1716" t="str">
        <f t="shared" si="26"/>
        <v>Enterprises</v>
      </c>
    </row>
    <row r="1717" spans="1:12" x14ac:dyDescent="0.25">
      <c r="A1717" t="s">
        <v>6891</v>
      </c>
      <c r="B1717" t="s">
        <v>6892</v>
      </c>
      <c r="C1717" t="s">
        <v>6893</v>
      </c>
      <c r="D1717" t="s">
        <v>731</v>
      </c>
      <c r="E1717" t="s">
        <v>14</v>
      </c>
      <c r="F1717" t="s">
        <v>21</v>
      </c>
      <c r="G1717" t="s">
        <v>59</v>
      </c>
      <c r="H1717" t="s">
        <v>987</v>
      </c>
      <c r="I1717" t="s">
        <v>3316</v>
      </c>
      <c r="J1717" t="s">
        <v>6894</v>
      </c>
      <c r="K1717" t="b">
        <f>IFERROR(VLOOKUP(F1717,english_mapping!A:B,2,FALSE),"NA")</f>
        <v>1</v>
      </c>
      <c r="L1717" t="str">
        <f t="shared" si="26"/>
        <v>Finance</v>
      </c>
    </row>
    <row r="1718" spans="1:12" x14ac:dyDescent="0.25">
      <c r="A1718" t="s">
        <v>6895</v>
      </c>
      <c r="B1718" t="s">
        <v>6896</v>
      </c>
      <c r="C1718" t="s">
        <v>6897</v>
      </c>
      <c r="D1718" t="s">
        <v>6898</v>
      </c>
      <c r="E1718" t="s">
        <v>14</v>
      </c>
      <c r="F1718" t="s">
        <v>21</v>
      </c>
      <c r="G1718" t="s">
        <v>822</v>
      </c>
      <c r="H1718" t="s">
        <v>823</v>
      </c>
      <c r="I1718" t="s">
        <v>5059</v>
      </c>
      <c r="J1718" s="1">
        <v>40553</v>
      </c>
      <c r="K1718" t="b">
        <f>IFERROR(VLOOKUP(F1718,english_mapping!A:B,2,FALSE),"NA")</f>
        <v>1</v>
      </c>
      <c r="L1718" t="str">
        <f t="shared" si="26"/>
        <v>Colleges</v>
      </c>
    </row>
    <row r="1719" spans="1:12" x14ac:dyDescent="0.25">
      <c r="A1719" t="s">
        <v>6899</v>
      </c>
      <c r="B1719" t="s">
        <v>6900</v>
      </c>
      <c r="C1719" t="s">
        <v>6901</v>
      </c>
      <c r="D1719" t="s">
        <v>6902</v>
      </c>
      <c r="E1719" t="s">
        <v>109</v>
      </c>
      <c r="F1719" t="s">
        <v>21</v>
      </c>
      <c r="G1719" t="s">
        <v>154</v>
      </c>
      <c r="H1719" t="s">
        <v>242</v>
      </c>
      <c r="I1719" t="s">
        <v>2329</v>
      </c>
      <c r="J1719" s="1">
        <v>36535</v>
      </c>
      <c r="K1719" t="b">
        <f>IFERROR(VLOOKUP(F1719,english_mapping!A:B,2,FALSE),"NA")</f>
        <v>1</v>
      </c>
      <c r="L1719" t="str">
        <f t="shared" si="26"/>
        <v>Information Technology</v>
      </c>
    </row>
    <row r="1720" spans="1:12" x14ac:dyDescent="0.25">
      <c r="A1720" t="s">
        <v>6903</v>
      </c>
      <c r="B1720" t="s">
        <v>6904</v>
      </c>
      <c r="C1720" t="s">
        <v>6905</v>
      </c>
      <c r="D1720" t="s">
        <v>65</v>
      </c>
      <c r="E1720" t="s">
        <v>14</v>
      </c>
      <c r="F1720" t="s">
        <v>52</v>
      </c>
      <c r="G1720" t="s">
        <v>53</v>
      </c>
      <c r="H1720" t="s">
        <v>6906</v>
      </c>
      <c r="I1720" t="s">
        <v>6906</v>
      </c>
      <c r="J1720" s="1">
        <v>38718</v>
      </c>
      <c r="K1720" t="b">
        <f>IFERROR(VLOOKUP(F1720,english_mapping!A:B,2,FALSE),"NA")</f>
        <v>1</v>
      </c>
      <c r="L1720" t="str">
        <f t="shared" si="26"/>
        <v>Mobile</v>
      </c>
    </row>
    <row r="1721" spans="1:12" x14ac:dyDescent="0.25">
      <c r="A1721" t="s">
        <v>6907</v>
      </c>
      <c r="B1721" t="s">
        <v>6908</v>
      </c>
      <c r="C1721" t="s">
        <v>6909</v>
      </c>
      <c r="E1721" t="s">
        <v>14</v>
      </c>
      <c r="F1721" t="s">
        <v>21</v>
      </c>
      <c r="G1721" t="s">
        <v>285</v>
      </c>
      <c r="H1721" t="s">
        <v>889</v>
      </c>
      <c r="I1721" t="s">
        <v>890</v>
      </c>
      <c r="J1721" s="1">
        <v>39817</v>
      </c>
      <c r="K1721" t="b">
        <f>IFERROR(VLOOKUP(F1721,english_mapping!A:B,2,FALSE),"NA")</f>
        <v>1</v>
      </c>
      <c r="L1721">
        <f t="shared" si="26"/>
        <v>0</v>
      </c>
    </row>
    <row r="1722" spans="1:12" x14ac:dyDescent="0.25">
      <c r="A1722" t="s">
        <v>6910</v>
      </c>
      <c r="B1722" t="s">
        <v>6911</v>
      </c>
      <c r="D1722" t="s">
        <v>780</v>
      </c>
      <c r="E1722" t="s">
        <v>14</v>
      </c>
      <c r="K1722" t="str">
        <f>IFERROR(VLOOKUP(F1722,english_mapping!A:B,2,FALSE),"NA")</f>
        <v>NA</v>
      </c>
      <c r="L1722" t="str">
        <f t="shared" si="26"/>
        <v>Clean Technology</v>
      </c>
    </row>
    <row r="1723" spans="1:12" x14ac:dyDescent="0.25">
      <c r="A1723" t="s">
        <v>6912</v>
      </c>
      <c r="B1723" t="s">
        <v>6913</v>
      </c>
      <c r="D1723" t="s">
        <v>6914</v>
      </c>
      <c r="E1723" t="s">
        <v>14</v>
      </c>
      <c r="F1723" t="s">
        <v>21</v>
      </c>
      <c r="G1723" t="s">
        <v>154</v>
      </c>
      <c r="H1723" t="s">
        <v>242</v>
      </c>
      <c r="I1723" t="s">
        <v>2463</v>
      </c>
      <c r="K1723" t="b">
        <f>IFERROR(VLOOKUP(F1723,english_mapping!A:B,2,FALSE),"NA")</f>
        <v>1</v>
      </c>
      <c r="L1723" t="str">
        <f t="shared" si="26"/>
        <v>Embedded Hardware and Software</v>
      </c>
    </row>
    <row r="1724" spans="1:12" x14ac:dyDescent="0.25">
      <c r="A1724" t="s">
        <v>6915</v>
      </c>
      <c r="B1724" t="s">
        <v>6916</v>
      </c>
      <c r="D1724" t="s">
        <v>1275</v>
      </c>
      <c r="E1724" t="s">
        <v>205</v>
      </c>
      <c r="F1724" t="s">
        <v>649</v>
      </c>
      <c r="G1724">
        <v>7</v>
      </c>
      <c r="H1724" t="s">
        <v>948</v>
      </c>
      <c r="I1724" t="s">
        <v>948</v>
      </c>
      <c r="K1724" t="b">
        <f>IFERROR(VLOOKUP(F1724,english_mapping!A:B,2,FALSE),"NA")</f>
        <v>1</v>
      </c>
      <c r="L1724" t="str">
        <f t="shared" si="26"/>
        <v>Health Care</v>
      </c>
    </row>
    <row r="1725" spans="1:12" x14ac:dyDescent="0.25">
      <c r="A1725" t="s">
        <v>6917</v>
      </c>
      <c r="B1725" t="s">
        <v>6918</v>
      </c>
      <c r="C1725" t="s">
        <v>6919</v>
      </c>
      <c r="D1725" t="s">
        <v>6920</v>
      </c>
      <c r="E1725" t="s">
        <v>14</v>
      </c>
      <c r="F1725" t="s">
        <v>21</v>
      </c>
      <c r="G1725" t="s">
        <v>285</v>
      </c>
      <c r="H1725" t="s">
        <v>1054</v>
      </c>
      <c r="I1725" t="s">
        <v>1054</v>
      </c>
      <c r="J1725" s="1">
        <v>41275</v>
      </c>
      <c r="K1725" t="b">
        <f>IFERROR(VLOOKUP(F1725,english_mapping!A:B,2,FALSE),"NA")</f>
        <v>1</v>
      </c>
      <c r="L1725" t="str">
        <f t="shared" si="26"/>
        <v>Biotechnology</v>
      </c>
    </row>
    <row r="1726" spans="1:12" x14ac:dyDescent="0.25">
      <c r="A1726" t="s">
        <v>6921</v>
      </c>
      <c r="B1726" t="s">
        <v>6922</v>
      </c>
      <c r="C1726" t="s">
        <v>6923</v>
      </c>
      <c r="D1726" t="s">
        <v>755</v>
      </c>
      <c r="E1726" t="s">
        <v>701</v>
      </c>
      <c r="F1726" t="s">
        <v>21</v>
      </c>
      <c r="G1726" t="s">
        <v>59</v>
      </c>
      <c r="H1726" t="s">
        <v>60</v>
      </c>
      <c r="I1726" t="s">
        <v>1452</v>
      </c>
      <c r="J1726" s="1">
        <v>28126</v>
      </c>
      <c r="K1726" t="b">
        <f>IFERROR(VLOOKUP(F1726,english_mapping!A:B,2,FALSE),"NA")</f>
        <v>1</v>
      </c>
      <c r="L1726" t="str">
        <f t="shared" si="26"/>
        <v>Hardware + Software</v>
      </c>
    </row>
    <row r="1727" spans="1:12" x14ac:dyDescent="0.25">
      <c r="A1727" t="s">
        <v>6924</v>
      </c>
      <c r="B1727" t="s">
        <v>6925</v>
      </c>
      <c r="C1727" t="s">
        <v>6926</v>
      </c>
      <c r="D1727" t="s">
        <v>1416</v>
      </c>
      <c r="E1727" t="s">
        <v>14</v>
      </c>
      <c r="F1727" t="s">
        <v>21</v>
      </c>
      <c r="G1727" t="s">
        <v>59</v>
      </c>
      <c r="H1727" t="s">
        <v>60</v>
      </c>
      <c r="I1727" t="s">
        <v>61</v>
      </c>
      <c r="J1727" s="1">
        <v>36897</v>
      </c>
      <c r="K1727" t="b">
        <f>IFERROR(VLOOKUP(F1727,english_mapping!A:B,2,FALSE),"NA")</f>
        <v>1</v>
      </c>
      <c r="L1727" t="str">
        <f t="shared" si="26"/>
        <v>Semiconductors</v>
      </c>
    </row>
    <row r="1728" spans="1:12" x14ac:dyDescent="0.25">
      <c r="A1728" t="s">
        <v>6927</v>
      </c>
      <c r="B1728" t="s">
        <v>6928</v>
      </c>
      <c r="C1728" t="s">
        <v>6929</v>
      </c>
      <c r="E1728" t="s">
        <v>205</v>
      </c>
      <c r="K1728" t="str">
        <f>IFERROR(VLOOKUP(F1728,english_mapping!A:B,2,FALSE),"NA")</f>
        <v>NA</v>
      </c>
      <c r="L1728">
        <f t="shared" si="26"/>
        <v>0</v>
      </c>
    </row>
    <row r="1729" spans="1:12" x14ac:dyDescent="0.25">
      <c r="A1729" t="s">
        <v>6930</v>
      </c>
      <c r="B1729" t="s">
        <v>6931</v>
      </c>
      <c r="C1729" t="s">
        <v>6932</v>
      </c>
      <c r="D1729" t="s">
        <v>6933</v>
      </c>
      <c r="E1729" t="s">
        <v>14</v>
      </c>
      <c r="F1729" t="s">
        <v>1163</v>
      </c>
      <c r="G1729">
        <v>21</v>
      </c>
      <c r="H1729" t="s">
        <v>4106</v>
      </c>
      <c r="I1729" t="s">
        <v>4107</v>
      </c>
      <c r="J1729" s="1">
        <v>40910</v>
      </c>
      <c r="K1729" t="b">
        <f>IFERROR(VLOOKUP(F1729,english_mapping!A:B,2,FALSE),"NA")</f>
        <v>0</v>
      </c>
      <c r="L1729" t="str">
        <f t="shared" si="26"/>
        <v>Analytics</v>
      </c>
    </row>
    <row r="1730" spans="1:12" x14ac:dyDescent="0.25">
      <c r="A1730" t="s">
        <v>6934</v>
      </c>
      <c r="B1730" t="s">
        <v>6935</v>
      </c>
      <c r="C1730" t="s">
        <v>6936</v>
      </c>
      <c r="D1730" t="s">
        <v>51</v>
      </c>
      <c r="E1730" t="s">
        <v>14</v>
      </c>
      <c r="F1730" t="s">
        <v>21</v>
      </c>
      <c r="G1730" t="s">
        <v>59</v>
      </c>
      <c r="H1730" t="s">
        <v>513</v>
      </c>
      <c r="I1730" t="s">
        <v>6937</v>
      </c>
      <c r="J1730" s="1">
        <v>34335</v>
      </c>
      <c r="K1730" t="b">
        <f>IFERROR(VLOOKUP(F1730,english_mapping!A:B,2,FALSE),"NA")</f>
        <v>1</v>
      </c>
      <c r="L1730" t="str">
        <f t="shared" si="26"/>
        <v>Biotechnology</v>
      </c>
    </row>
    <row r="1731" spans="1:12" x14ac:dyDescent="0.25">
      <c r="A1731" t="s">
        <v>6938</v>
      </c>
      <c r="B1731" t="s">
        <v>6939</v>
      </c>
      <c r="C1731" t="s">
        <v>6940</v>
      </c>
      <c r="D1731" t="s">
        <v>1275</v>
      </c>
      <c r="E1731" t="s">
        <v>14</v>
      </c>
      <c r="F1731" t="s">
        <v>33</v>
      </c>
      <c r="G1731">
        <v>22</v>
      </c>
      <c r="H1731" t="s">
        <v>34</v>
      </c>
      <c r="I1731" t="s">
        <v>34</v>
      </c>
      <c r="K1731" t="b">
        <f>IFERROR(VLOOKUP(F1731,english_mapping!A:B,2,FALSE),"NA")</f>
        <v>0</v>
      </c>
      <c r="L1731" t="str">
        <f t="shared" si="26"/>
        <v>Health Care</v>
      </c>
    </row>
    <row r="1732" spans="1:12" x14ac:dyDescent="0.25">
      <c r="A1732" t="s">
        <v>6941</v>
      </c>
      <c r="B1732" t="s">
        <v>6942</v>
      </c>
      <c r="C1732" t="s">
        <v>6943</v>
      </c>
      <c r="D1732" t="s">
        <v>1433</v>
      </c>
      <c r="E1732" t="s">
        <v>109</v>
      </c>
      <c r="F1732" t="s">
        <v>21</v>
      </c>
      <c r="G1732" t="s">
        <v>94</v>
      </c>
      <c r="H1732" t="s">
        <v>95</v>
      </c>
      <c r="I1732" t="s">
        <v>3751</v>
      </c>
      <c r="J1732" s="1">
        <v>35796</v>
      </c>
      <c r="K1732" t="b">
        <f>IFERROR(VLOOKUP(F1732,english_mapping!A:B,2,FALSE),"NA")</f>
        <v>1</v>
      </c>
      <c r="L1732" t="str">
        <f t="shared" ref="L1732:L1795" si="27">IFERROR(LEFT(D1732,(FIND("|",D1732))-1),D1732)</f>
        <v>Web Hosting</v>
      </c>
    </row>
    <row r="1733" spans="1:12" x14ac:dyDescent="0.25">
      <c r="A1733" t="s">
        <v>6944</v>
      </c>
      <c r="B1733" t="s">
        <v>6945</v>
      </c>
      <c r="C1733" t="s">
        <v>6946</v>
      </c>
      <c r="D1733" t="s">
        <v>1433</v>
      </c>
      <c r="E1733" t="s">
        <v>109</v>
      </c>
      <c r="F1733" t="s">
        <v>124</v>
      </c>
      <c r="G1733" t="s">
        <v>6947</v>
      </c>
      <c r="H1733" t="s">
        <v>6948</v>
      </c>
      <c r="I1733" t="s">
        <v>6948</v>
      </c>
      <c r="J1733" s="1">
        <v>36161</v>
      </c>
      <c r="K1733" t="b">
        <f>IFERROR(VLOOKUP(F1733,english_mapping!A:B,2,FALSE),"NA")</f>
        <v>1</v>
      </c>
      <c r="L1733" t="str">
        <f t="shared" si="27"/>
        <v>Web Hosting</v>
      </c>
    </row>
    <row r="1734" spans="1:12" x14ac:dyDescent="0.25">
      <c r="A1734" t="s">
        <v>6949</v>
      </c>
      <c r="B1734" t="s">
        <v>6950</v>
      </c>
      <c r="C1734" t="s">
        <v>6951</v>
      </c>
      <c r="D1734" t="s">
        <v>3563</v>
      </c>
      <c r="E1734" t="s">
        <v>14</v>
      </c>
      <c r="F1734" t="s">
        <v>52</v>
      </c>
      <c r="G1734" t="s">
        <v>53</v>
      </c>
      <c r="H1734" t="s">
        <v>54</v>
      </c>
      <c r="I1734" t="s">
        <v>54</v>
      </c>
      <c r="K1734" t="b">
        <f>IFERROR(VLOOKUP(F1734,english_mapping!A:B,2,FALSE),"NA")</f>
        <v>1</v>
      </c>
      <c r="L1734" t="str">
        <f t="shared" si="27"/>
        <v>Pharmaceuticals</v>
      </c>
    </row>
    <row r="1735" spans="1:12" x14ac:dyDescent="0.25">
      <c r="A1735" t="s">
        <v>6952</v>
      </c>
      <c r="B1735" t="s">
        <v>6953</v>
      </c>
      <c r="D1735" t="s">
        <v>89</v>
      </c>
      <c r="E1735" t="s">
        <v>14</v>
      </c>
      <c r="F1735" t="s">
        <v>21</v>
      </c>
      <c r="G1735" t="s">
        <v>101</v>
      </c>
      <c r="H1735" t="s">
        <v>102</v>
      </c>
      <c r="I1735" t="s">
        <v>4657</v>
      </c>
      <c r="K1735" t="b">
        <f>IFERROR(VLOOKUP(F1735,english_mapping!A:B,2,FALSE),"NA")</f>
        <v>1</v>
      </c>
      <c r="L1735" t="str">
        <f t="shared" si="27"/>
        <v>Health and Wellness</v>
      </c>
    </row>
    <row r="1736" spans="1:12" x14ac:dyDescent="0.25">
      <c r="A1736" t="s">
        <v>6954</v>
      </c>
      <c r="B1736" t="s">
        <v>6955</v>
      </c>
      <c r="C1736" t="s">
        <v>6956</v>
      </c>
      <c r="D1736" t="s">
        <v>6957</v>
      </c>
      <c r="E1736" t="s">
        <v>14</v>
      </c>
      <c r="F1736" t="s">
        <v>21</v>
      </c>
      <c r="G1736" t="s">
        <v>94</v>
      </c>
      <c r="H1736" t="s">
        <v>95</v>
      </c>
      <c r="I1736" t="s">
        <v>6958</v>
      </c>
      <c r="J1736" s="1">
        <v>37602</v>
      </c>
      <c r="K1736" t="b">
        <f>IFERROR(VLOOKUP(F1736,english_mapping!A:B,2,FALSE),"NA")</f>
        <v>1</v>
      </c>
      <c r="L1736" t="str">
        <f t="shared" si="27"/>
        <v>Consulting</v>
      </c>
    </row>
    <row r="1737" spans="1:12" x14ac:dyDescent="0.25">
      <c r="A1737" t="s">
        <v>6959</v>
      </c>
      <c r="B1737" t="s">
        <v>6960</v>
      </c>
      <c r="C1737" t="s">
        <v>6961</v>
      </c>
      <c r="D1737" t="s">
        <v>6962</v>
      </c>
      <c r="E1737" t="s">
        <v>14</v>
      </c>
      <c r="F1737" t="s">
        <v>21</v>
      </c>
      <c r="G1737" t="s">
        <v>101</v>
      </c>
      <c r="H1737" t="s">
        <v>102</v>
      </c>
      <c r="I1737" t="s">
        <v>103</v>
      </c>
      <c r="J1737" s="1">
        <v>40910</v>
      </c>
      <c r="K1737" t="b">
        <f>IFERROR(VLOOKUP(F1737,english_mapping!A:B,2,FALSE),"NA")</f>
        <v>1</v>
      </c>
      <c r="L1737" t="str">
        <f t="shared" si="27"/>
        <v>Digital Media</v>
      </c>
    </row>
    <row r="1738" spans="1:12" x14ac:dyDescent="0.25">
      <c r="A1738" t="s">
        <v>6963</v>
      </c>
      <c r="B1738" t="s">
        <v>6964</v>
      </c>
      <c r="C1738" t="s">
        <v>6965</v>
      </c>
      <c r="D1738" t="s">
        <v>6966</v>
      </c>
      <c r="E1738" t="s">
        <v>14</v>
      </c>
      <c r="F1738" t="s">
        <v>21</v>
      </c>
      <c r="G1738" t="s">
        <v>59</v>
      </c>
      <c r="H1738" t="s">
        <v>60</v>
      </c>
      <c r="I1738" t="s">
        <v>1434</v>
      </c>
      <c r="J1738" s="1">
        <v>38756</v>
      </c>
      <c r="K1738" t="b">
        <f>IFERROR(VLOOKUP(F1738,english_mapping!A:B,2,FALSE),"NA")</f>
        <v>1</v>
      </c>
      <c r="L1738" t="str">
        <f t="shared" si="27"/>
        <v>Games</v>
      </c>
    </row>
    <row r="1739" spans="1:12" x14ac:dyDescent="0.25">
      <c r="A1739" t="s">
        <v>6967</v>
      </c>
      <c r="B1739" t="s">
        <v>6968</v>
      </c>
      <c r="C1739" t="s">
        <v>6969</v>
      </c>
      <c r="D1739" t="s">
        <v>51</v>
      </c>
      <c r="E1739" t="s">
        <v>14</v>
      </c>
      <c r="F1739" t="s">
        <v>21</v>
      </c>
      <c r="G1739" t="s">
        <v>77</v>
      </c>
      <c r="H1739" t="s">
        <v>1804</v>
      </c>
      <c r="I1739" t="s">
        <v>1805</v>
      </c>
      <c r="K1739" t="b">
        <f>IFERROR(VLOOKUP(F1739,english_mapping!A:B,2,FALSE),"NA")</f>
        <v>1</v>
      </c>
      <c r="L1739" t="str">
        <f t="shared" si="27"/>
        <v>Biotechnology</v>
      </c>
    </row>
    <row r="1740" spans="1:12" x14ac:dyDescent="0.25">
      <c r="A1740" t="s">
        <v>6970</v>
      </c>
      <c r="B1740" t="s">
        <v>6971</v>
      </c>
      <c r="C1740" t="s">
        <v>6972</v>
      </c>
      <c r="D1740" t="s">
        <v>6973</v>
      </c>
      <c r="E1740" t="s">
        <v>14</v>
      </c>
      <c r="F1740" t="s">
        <v>346</v>
      </c>
      <c r="G1740">
        <v>11</v>
      </c>
      <c r="H1740" t="s">
        <v>6974</v>
      </c>
      <c r="I1740" t="s">
        <v>6975</v>
      </c>
      <c r="J1740" s="1">
        <v>40910</v>
      </c>
      <c r="K1740" t="b">
        <f>IFERROR(VLOOKUP(F1740,english_mapping!A:B,2,FALSE),"NA")</f>
        <v>0</v>
      </c>
      <c r="L1740" t="str">
        <f t="shared" si="27"/>
        <v>Aerospace</v>
      </c>
    </row>
    <row r="1741" spans="1:12" x14ac:dyDescent="0.25">
      <c r="A1741" t="s">
        <v>6976</v>
      </c>
      <c r="B1741" t="s">
        <v>6977</v>
      </c>
      <c r="C1741" t="s">
        <v>6978</v>
      </c>
      <c r="D1741" t="s">
        <v>51</v>
      </c>
      <c r="E1741" t="s">
        <v>701</v>
      </c>
      <c r="F1741" t="s">
        <v>21</v>
      </c>
      <c r="G1741" t="s">
        <v>94</v>
      </c>
      <c r="H1741" t="s">
        <v>95</v>
      </c>
      <c r="I1741" t="s">
        <v>6979</v>
      </c>
      <c r="J1741" s="1">
        <v>38353</v>
      </c>
      <c r="K1741" t="b">
        <f>IFERROR(VLOOKUP(F1741,english_mapping!A:B,2,FALSE),"NA")</f>
        <v>1</v>
      </c>
      <c r="L1741" t="str">
        <f t="shared" si="27"/>
        <v>Biotechnology</v>
      </c>
    </row>
    <row r="1742" spans="1:12" x14ac:dyDescent="0.25">
      <c r="A1742" t="s">
        <v>6980</v>
      </c>
      <c r="B1742" t="s">
        <v>6981</v>
      </c>
      <c r="C1742" t="s">
        <v>6982</v>
      </c>
      <c r="D1742" t="s">
        <v>6983</v>
      </c>
      <c r="E1742" t="s">
        <v>14</v>
      </c>
      <c r="F1742" t="s">
        <v>21</v>
      </c>
      <c r="G1742" t="s">
        <v>101</v>
      </c>
      <c r="H1742" t="s">
        <v>102</v>
      </c>
      <c r="I1742" t="s">
        <v>103</v>
      </c>
      <c r="J1742" s="1">
        <v>40179</v>
      </c>
      <c r="K1742" t="b">
        <f>IFERROR(VLOOKUP(F1742,english_mapping!A:B,2,FALSE),"NA")</f>
        <v>1</v>
      </c>
      <c r="L1742" t="str">
        <f t="shared" si="27"/>
        <v>Mobile</v>
      </c>
    </row>
    <row r="1743" spans="1:12" x14ac:dyDescent="0.25">
      <c r="A1743" t="s">
        <v>6984</v>
      </c>
      <c r="B1743" t="s">
        <v>6985</v>
      </c>
      <c r="C1743" t="s">
        <v>6986</v>
      </c>
      <c r="D1743" t="s">
        <v>51</v>
      </c>
      <c r="E1743" t="s">
        <v>14</v>
      </c>
      <c r="F1743" t="s">
        <v>21</v>
      </c>
      <c r="G1743" t="s">
        <v>59</v>
      </c>
      <c r="H1743" t="s">
        <v>60</v>
      </c>
      <c r="I1743" t="s">
        <v>1434</v>
      </c>
      <c r="J1743" s="1">
        <v>40544</v>
      </c>
      <c r="K1743" t="b">
        <f>IFERROR(VLOOKUP(F1743,english_mapping!A:B,2,FALSE),"NA")</f>
        <v>1</v>
      </c>
      <c r="L1743" t="str">
        <f t="shared" si="27"/>
        <v>Biotechnology</v>
      </c>
    </row>
    <row r="1744" spans="1:12" x14ac:dyDescent="0.25">
      <c r="A1744" t="s">
        <v>6987</v>
      </c>
      <c r="B1744" t="s">
        <v>6988</v>
      </c>
      <c r="C1744" t="s">
        <v>6989</v>
      </c>
      <c r="E1744" t="s">
        <v>14</v>
      </c>
      <c r="F1744" t="s">
        <v>1151</v>
      </c>
      <c r="G1744">
        <v>25</v>
      </c>
      <c r="H1744" t="s">
        <v>1323</v>
      </c>
      <c r="I1744" t="s">
        <v>6990</v>
      </c>
      <c r="J1744" s="1">
        <v>41644</v>
      </c>
      <c r="K1744" t="b">
        <f>IFERROR(VLOOKUP(F1744,english_mapping!A:B,2,FALSE),"NA")</f>
        <v>0</v>
      </c>
      <c r="L1744">
        <f t="shared" si="27"/>
        <v>0</v>
      </c>
    </row>
    <row r="1745" spans="1:12" x14ac:dyDescent="0.25">
      <c r="A1745" t="s">
        <v>6991</v>
      </c>
      <c r="B1745" t="s">
        <v>6992</v>
      </c>
      <c r="C1745" t="s">
        <v>6993</v>
      </c>
      <c r="D1745" t="s">
        <v>6994</v>
      </c>
      <c r="E1745" t="s">
        <v>14</v>
      </c>
      <c r="F1745" t="s">
        <v>21</v>
      </c>
      <c r="G1745" t="s">
        <v>59</v>
      </c>
      <c r="H1745" t="s">
        <v>60</v>
      </c>
      <c r="I1745" t="s">
        <v>1434</v>
      </c>
      <c r="J1745" s="1">
        <v>33604</v>
      </c>
      <c r="K1745" t="b">
        <f>IFERROR(VLOOKUP(F1745,english_mapping!A:B,2,FALSE),"NA")</f>
        <v>1</v>
      </c>
      <c r="L1745" t="str">
        <f t="shared" si="27"/>
        <v>Gps</v>
      </c>
    </row>
    <row r="1746" spans="1:12" x14ac:dyDescent="0.25">
      <c r="A1746" t="s">
        <v>6995</v>
      </c>
      <c r="B1746" t="s">
        <v>6996</v>
      </c>
      <c r="C1746" t="s">
        <v>6997</v>
      </c>
      <c r="D1746" t="s">
        <v>6998</v>
      </c>
      <c r="E1746" t="s">
        <v>205</v>
      </c>
      <c r="J1746" s="1">
        <v>38900</v>
      </c>
      <c r="K1746" t="str">
        <f>IFERROR(VLOOKUP(F1746,english_mapping!A:B,2,FALSE),"NA")</f>
        <v>NA</v>
      </c>
      <c r="L1746" t="str">
        <f t="shared" si="27"/>
        <v>Automotive</v>
      </c>
    </row>
    <row r="1747" spans="1:12" x14ac:dyDescent="0.25">
      <c r="A1747" t="s">
        <v>6999</v>
      </c>
      <c r="B1747" t="s">
        <v>7000</v>
      </c>
      <c r="C1747" t="s">
        <v>7001</v>
      </c>
      <c r="D1747" t="s">
        <v>38</v>
      </c>
      <c r="E1747" t="s">
        <v>14</v>
      </c>
      <c r="F1747" t="s">
        <v>21</v>
      </c>
      <c r="G1747" t="s">
        <v>1360</v>
      </c>
      <c r="H1747" t="s">
        <v>1361</v>
      </c>
      <c r="I1747" t="s">
        <v>7002</v>
      </c>
      <c r="J1747" s="1">
        <v>42005</v>
      </c>
      <c r="K1747" t="b">
        <f>IFERROR(VLOOKUP(F1747,english_mapping!A:B,2,FALSE),"NA")</f>
        <v>1</v>
      </c>
      <c r="L1747" t="str">
        <f t="shared" si="27"/>
        <v>Software</v>
      </c>
    </row>
    <row r="1748" spans="1:12" x14ac:dyDescent="0.25">
      <c r="A1748" t="s">
        <v>7003</v>
      </c>
      <c r="B1748" t="s">
        <v>7004</v>
      </c>
      <c r="C1748" t="s">
        <v>7005</v>
      </c>
      <c r="D1748" t="s">
        <v>7006</v>
      </c>
      <c r="E1748" t="s">
        <v>14</v>
      </c>
      <c r="J1748" s="1">
        <v>41671</v>
      </c>
      <c r="K1748" t="str">
        <f>IFERROR(VLOOKUP(F1748,english_mapping!A:B,2,FALSE),"NA")</f>
        <v>NA</v>
      </c>
      <c r="L1748" t="str">
        <f t="shared" si="27"/>
        <v>Augmented Reality</v>
      </c>
    </row>
    <row r="1749" spans="1:12" x14ac:dyDescent="0.25">
      <c r="A1749" t="s">
        <v>7007</v>
      </c>
      <c r="B1749" t="s">
        <v>7008</v>
      </c>
      <c r="C1749" t="s">
        <v>7009</v>
      </c>
      <c r="D1749" t="s">
        <v>7010</v>
      </c>
      <c r="E1749" t="s">
        <v>205</v>
      </c>
      <c r="F1749" t="s">
        <v>462</v>
      </c>
      <c r="K1749" t="b">
        <f>IFERROR(VLOOKUP(F1749,english_mapping!A:B,2,FALSE),"NA")</f>
        <v>0</v>
      </c>
      <c r="L1749" t="str">
        <f t="shared" si="27"/>
        <v>Aerospace</v>
      </c>
    </row>
    <row r="1750" spans="1:12" x14ac:dyDescent="0.25">
      <c r="A1750" t="s">
        <v>7011</v>
      </c>
      <c r="B1750" t="s">
        <v>7012</v>
      </c>
      <c r="C1750" t="s">
        <v>7013</v>
      </c>
      <c r="D1750" t="s">
        <v>7014</v>
      </c>
      <c r="E1750" t="s">
        <v>14</v>
      </c>
      <c r="F1750" t="s">
        <v>661</v>
      </c>
      <c r="G1750">
        <v>5</v>
      </c>
      <c r="H1750" t="s">
        <v>7015</v>
      </c>
      <c r="I1750" t="s">
        <v>7015</v>
      </c>
      <c r="K1750" t="b">
        <f>IFERROR(VLOOKUP(F1750,english_mapping!A:B,2,FALSE),"NA")</f>
        <v>0</v>
      </c>
      <c r="L1750" t="str">
        <f t="shared" si="27"/>
        <v>Aerospace</v>
      </c>
    </row>
    <row r="1751" spans="1:12" x14ac:dyDescent="0.25">
      <c r="A1751" t="s">
        <v>7016</v>
      </c>
      <c r="B1751" t="s">
        <v>7017</v>
      </c>
      <c r="C1751" t="s">
        <v>7018</v>
      </c>
      <c r="D1751" t="s">
        <v>780</v>
      </c>
      <c r="E1751" t="s">
        <v>14</v>
      </c>
      <c r="F1751" t="s">
        <v>21</v>
      </c>
      <c r="G1751" t="s">
        <v>59</v>
      </c>
      <c r="H1751" t="s">
        <v>987</v>
      </c>
      <c r="I1751" t="s">
        <v>987</v>
      </c>
      <c r="K1751" t="b">
        <f>IFERROR(VLOOKUP(F1751,english_mapping!A:B,2,FALSE),"NA")</f>
        <v>1</v>
      </c>
      <c r="L1751" t="str">
        <f t="shared" si="27"/>
        <v>Clean Technology</v>
      </c>
    </row>
    <row r="1752" spans="1:12" x14ac:dyDescent="0.25">
      <c r="A1752" t="s">
        <v>7019</v>
      </c>
      <c r="B1752" t="s">
        <v>7020</v>
      </c>
      <c r="C1752" t="s">
        <v>7021</v>
      </c>
      <c r="D1752" t="s">
        <v>7022</v>
      </c>
      <c r="E1752" t="s">
        <v>14</v>
      </c>
      <c r="F1752" t="s">
        <v>21</v>
      </c>
      <c r="G1752" t="s">
        <v>101</v>
      </c>
      <c r="H1752" t="s">
        <v>102</v>
      </c>
      <c r="I1752" t="s">
        <v>103</v>
      </c>
      <c r="J1752" s="1">
        <v>37987</v>
      </c>
      <c r="K1752" t="b">
        <f>IFERROR(VLOOKUP(F1752,english_mapping!A:B,2,FALSE),"NA")</f>
        <v>1</v>
      </c>
      <c r="L1752" t="str">
        <f t="shared" si="27"/>
        <v>Clean Technology</v>
      </c>
    </row>
    <row r="1753" spans="1:12" x14ac:dyDescent="0.25">
      <c r="A1753" t="s">
        <v>7023</v>
      </c>
      <c r="B1753" t="s">
        <v>7024</v>
      </c>
      <c r="C1753" t="s">
        <v>7025</v>
      </c>
      <c r="D1753" t="s">
        <v>7026</v>
      </c>
      <c r="E1753" t="s">
        <v>14</v>
      </c>
      <c r="F1753" t="s">
        <v>21</v>
      </c>
      <c r="G1753" t="s">
        <v>59</v>
      </c>
      <c r="H1753" t="s">
        <v>60</v>
      </c>
      <c r="I1753" t="s">
        <v>269</v>
      </c>
      <c r="J1753" s="1">
        <v>40179</v>
      </c>
      <c r="K1753" t="b">
        <f>IFERROR(VLOOKUP(F1753,english_mapping!A:B,2,FALSE),"NA")</f>
        <v>1</v>
      </c>
      <c r="L1753" t="str">
        <f t="shared" si="27"/>
        <v>Cloud Computing</v>
      </c>
    </row>
    <row r="1754" spans="1:12" x14ac:dyDescent="0.25">
      <c r="A1754" t="s">
        <v>7027</v>
      </c>
      <c r="B1754" t="s">
        <v>7028</v>
      </c>
      <c r="C1754" t="s">
        <v>7029</v>
      </c>
      <c r="D1754" t="s">
        <v>7030</v>
      </c>
      <c r="E1754" t="s">
        <v>14</v>
      </c>
      <c r="F1754" t="s">
        <v>21</v>
      </c>
      <c r="G1754" t="s">
        <v>822</v>
      </c>
      <c r="H1754" t="s">
        <v>823</v>
      </c>
      <c r="I1754" t="s">
        <v>824</v>
      </c>
      <c r="J1754" s="1">
        <v>37257</v>
      </c>
      <c r="K1754" t="b">
        <f>IFERROR(VLOOKUP(F1754,english_mapping!A:B,2,FALSE),"NA")</f>
        <v>1</v>
      </c>
      <c r="L1754" t="str">
        <f t="shared" si="27"/>
        <v>Direct Sales</v>
      </c>
    </row>
    <row r="1755" spans="1:12" x14ac:dyDescent="0.25">
      <c r="A1755" t="s">
        <v>7031</v>
      </c>
      <c r="B1755" t="s">
        <v>7032</v>
      </c>
      <c r="C1755" t="s">
        <v>7033</v>
      </c>
      <c r="D1755" t="s">
        <v>6203</v>
      </c>
      <c r="E1755" t="s">
        <v>701</v>
      </c>
      <c r="F1755" t="s">
        <v>21</v>
      </c>
      <c r="G1755" t="s">
        <v>59</v>
      </c>
      <c r="H1755" t="s">
        <v>60</v>
      </c>
      <c r="I1755" t="s">
        <v>1128</v>
      </c>
      <c r="J1755" s="1">
        <v>38718</v>
      </c>
      <c r="K1755" t="b">
        <f>IFERROR(VLOOKUP(F1755,english_mapping!A:B,2,FALSE),"NA")</f>
        <v>1</v>
      </c>
      <c r="L1755" t="str">
        <f t="shared" si="27"/>
        <v>Mobile</v>
      </c>
    </row>
    <row r="1756" spans="1:12" x14ac:dyDescent="0.25">
      <c r="A1756" t="s">
        <v>7034</v>
      </c>
      <c r="B1756" t="s">
        <v>7035</v>
      </c>
      <c r="D1756" t="s">
        <v>1014</v>
      </c>
      <c r="E1756" t="s">
        <v>14</v>
      </c>
      <c r="F1756" t="s">
        <v>21</v>
      </c>
      <c r="G1756" t="s">
        <v>84</v>
      </c>
      <c r="H1756" t="s">
        <v>598</v>
      </c>
      <c r="I1756" t="s">
        <v>7036</v>
      </c>
      <c r="J1756" t="s">
        <v>7037</v>
      </c>
      <c r="K1756" t="b">
        <f>IFERROR(VLOOKUP(F1756,english_mapping!A:B,2,FALSE),"NA")</f>
        <v>1</v>
      </c>
      <c r="L1756" t="str">
        <f t="shared" si="27"/>
        <v>Transportation</v>
      </c>
    </row>
    <row r="1757" spans="1:12" x14ac:dyDescent="0.25">
      <c r="A1757" t="s">
        <v>7038</v>
      </c>
      <c r="B1757" t="s">
        <v>7039</v>
      </c>
      <c r="C1757" t="s">
        <v>7040</v>
      </c>
      <c r="D1757" t="s">
        <v>1014</v>
      </c>
      <c r="E1757" t="s">
        <v>14</v>
      </c>
      <c r="F1757" t="s">
        <v>21</v>
      </c>
      <c r="G1757" t="s">
        <v>84</v>
      </c>
      <c r="H1757" t="s">
        <v>3647</v>
      </c>
      <c r="I1757" t="s">
        <v>3647</v>
      </c>
      <c r="J1757" s="1">
        <v>39083</v>
      </c>
      <c r="K1757" t="b">
        <f>IFERROR(VLOOKUP(F1757,english_mapping!A:B,2,FALSE),"NA")</f>
        <v>1</v>
      </c>
      <c r="L1757" t="str">
        <f t="shared" si="27"/>
        <v>Transportation</v>
      </c>
    </row>
    <row r="1758" spans="1:12" x14ac:dyDescent="0.25">
      <c r="A1758" t="s">
        <v>7041</v>
      </c>
      <c r="B1758" t="s">
        <v>7042</v>
      </c>
      <c r="C1758" t="s">
        <v>7043</v>
      </c>
      <c r="D1758" t="s">
        <v>51</v>
      </c>
      <c r="E1758" t="s">
        <v>205</v>
      </c>
      <c r="F1758" t="s">
        <v>21</v>
      </c>
      <c r="G1758" t="s">
        <v>206</v>
      </c>
      <c r="H1758" t="s">
        <v>207</v>
      </c>
      <c r="I1758" t="s">
        <v>207</v>
      </c>
      <c r="K1758" t="b">
        <f>IFERROR(VLOOKUP(F1758,english_mapping!A:B,2,FALSE),"NA")</f>
        <v>1</v>
      </c>
      <c r="L1758" t="str">
        <f t="shared" si="27"/>
        <v>Biotechnology</v>
      </c>
    </row>
    <row r="1759" spans="1:12" x14ac:dyDescent="0.25">
      <c r="A1759" t="s">
        <v>7044</v>
      </c>
      <c r="B1759" t="s">
        <v>7045</v>
      </c>
      <c r="C1759" t="s">
        <v>7046</v>
      </c>
      <c r="D1759" t="s">
        <v>7047</v>
      </c>
      <c r="E1759" t="s">
        <v>205</v>
      </c>
      <c r="F1759" t="s">
        <v>1163</v>
      </c>
      <c r="G1759">
        <v>23</v>
      </c>
      <c r="H1759" t="s">
        <v>7048</v>
      </c>
      <c r="I1759" t="s">
        <v>7048</v>
      </c>
      <c r="J1759" s="1">
        <v>24473</v>
      </c>
      <c r="K1759" t="b">
        <f>IFERROR(VLOOKUP(F1759,english_mapping!A:B,2,FALSE),"NA")</f>
        <v>0</v>
      </c>
      <c r="L1759" t="str">
        <f t="shared" si="27"/>
        <v>Aerospace</v>
      </c>
    </row>
    <row r="1760" spans="1:12" x14ac:dyDescent="0.25">
      <c r="A1760" t="s">
        <v>7049</v>
      </c>
      <c r="B1760" t="s">
        <v>7050</v>
      </c>
      <c r="C1760" t="s">
        <v>7051</v>
      </c>
      <c r="E1760" t="s">
        <v>14</v>
      </c>
      <c r="F1760" t="s">
        <v>21</v>
      </c>
      <c r="G1760" t="s">
        <v>490</v>
      </c>
      <c r="H1760" t="s">
        <v>921</v>
      </c>
      <c r="I1760" t="s">
        <v>7052</v>
      </c>
      <c r="J1760" s="1">
        <v>36800</v>
      </c>
      <c r="K1760" t="b">
        <f>IFERROR(VLOOKUP(F1760,english_mapping!A:B,2,FALSE),"NA")</f>
        <v>1</v>
      </c>
      <c r="L1760">
        <f t="shared" si="27"/>
        <v>0</v>
      </c>
    </row>
    <row r="1761" spans="1:12" x14ac:dyDescent="0.25">
      <c r="A1761" t="s">
        <v>7053</v>
      </c>
      <c r="B1761" t="s">
        <v>7054</v>
      </c>
      <c r="C1761" t="s">
        <v>7055</v>
      </c>
      <c r="D1761" t="s">
        <v>1795</v>
      </c>
      <c r="E1761" t="s">
        <v>14</v>
      </c>
      <c r="F1761" t="s">
        <v>875</v>
      </c>
      <c r="G1761" t="s">
        <v>7056</v>
      </c>
      <c r="H1761" t="s">
        <v>7057</v>
      </c>
      <c r="I1761" t="s">
        <v>7058</v>
      </c>
      <c r="J1761" s="1">
        <v>39814</v>
      </c>
      <c r="K1761" t="b">
        <f>IFERROR(VLOOKUP(F1761,english_mapping!A:B,2,FALSE),"NA")</f>
        <v>1</v>
      </c>
      <c r="L1761" t="str">
        <f t="shared" si="27"/>
        <v>Aerospace</v>
      </c>
    </row>
    <row r="1762" spans="1:12" x14ac:dyDescent="0.25">
      <c r="A1762" t="s">
        <v>7059</v>
      </c>
      <c r="B1762" t="s">
        <v>7060</v>
      </c>
      <c r="C1762" t="s">
        <v>7061</v>
      </c>
      <c r="D1762" t="s">
        <v>32</v>
      </c>
      <c r="E1762" t="s">
        <v>14</v>
      </c>
      <c r="F1762" t="s">
        <v>21</v>
      </c>
      <c r="G1762" t="s">
        <v>84</v>
      </c>
      <c r="H1762" t="s">
        <v>598</v>
      </c>
      <c r="I1762" t="s">
        <v>598</v>
      </c>
      <c r="J1762" s="1">
        <v>31413</v>
      </c>
      <c r="K1762" t="b">
        <f>IFERROR(VLOOKUP(F1762,english_mapping!A:B,2,FALSE),"NA")</f>
        <v>1</v>
      </c>
      <c r="L1762" t="str">
        <f t="shared" si="27"/>
        <v>Curated Web</v>
      </c>
    </row>
    <row r="1763" spans="1:12" x14ac:dyDescent="0.25">
      <c r="A1763" t="s">
        <v>7062</v>
      </c>
      <c r="B1763" t="s">
        <v>7063</v>
      </c>
      <c r="C1763" t="s">
        <v>7064</v>
      </c>
      <c r="D1763" t="s">
        <v>7065</v>
      </c>
      <c r="E1763" t="s">
        <v>701</v>
      </c>
      <c r="F1763" t="s">
        <v>21</v>
      </c>
      <c r="G1763" t="s">
        <v>101</v>
      </c>
      <c r="H1763" t="s">
        <v>102</v>
      </c>
      <c r="I1763" t="s">
        <v>103</v>
      </c>
      <c r="J1763" s="1">
        <v>31778</v>
      </c>
      <c r="K1763" t="b">
        <f>IFERROR(VLOOKUP(F1763,english_mapping!A:B,2,FALSE),"NA")</f>
        <v>1</v>
      </c>
      <c r="L1763" t="str">
        <f t="shared" si="27"/>
        <v>Consumers</v>
      </c>
    </row>
    <row r="1764" spans="1:12" x14ac:dyDescent="0.25">
      <c r="A1764" t="s">
        <v>7066</v>
      </c>
      <c r="B1764" t="s">
        <v>7067</v>
      </c>
      <c r="C1764" t="s">
        <v>7068</v>
      </c>
      <c r="D1764" t="s">
        <v>1433</v>
      </c>
      <c r="E1764" t="s">
        <v>14</v>
      </c>
      <c r="F1764" t="s">
        <v>21</v>
      </c>
      <c r="G1764" t="s">
        <v>553</v>
      </c>
      <c r="H1764" t="s">
        <v>554</v>
      </c>
      <c r="I1764" t="s">
        <v>7069</v>
      </c>
      <c r="J1764" s="1">
        <v>35431</v>
      </c>
      <c r="K1764" t="b">
        <f>IFERROR(VLOOKUP(F1764,english_mapping!A:B,2,FALSE),"NA")</f>
        <v>1</v>
      </c>
      <c r="L1764" t="str">
        <f t="shared" si="27"/>
        <v>Web Hosting</v>
      </c>
    </row>
    <row r="1765" spans="1:12" x14ac:dyDescent="0.25">
      <c r="A1765" t="s">
        <v>7070</v>
      </c>
      <c r="B1765" t="s">
        <v>7071</v>
      </c>
      <c r="C1765" t="s">
        <v>7072</v>
      </c>
      <c r="D1765" t="s">
        <v>7073</v>
      </c>
      <c r="E1765" t="s">
        <v>109</v>
      </c>
      <c r="F1765" t="s">
        <v>21</v>
      </c>
      <c r="G1765" t="s">
        <v>59</v>
      </c>
      <c r="H1765" t="s">
        <v>60</v>
      </c>
      <c r="I1765" t="s">
        <v>1279</v>
      </c>
      <c r="J1765" s="1">
        <v>36161</v>
      </c>
      <c r="K1765" t="b">
        <f>IFERROR(VLOOKUP(F1765,english_mapping!A:B,2,FALSE),"NA")</f>
        <v>1</v>
      </c>
      <c r="L1765" t="str">
        <f t="shared" si="27"/>
        <v>Mobile</v>
      </c>
    </row>
    <row r="1766" spans="1:12" x14ac:dyDescent="0.25">
      <c r="A1766" t="s">
        <v>7074</v>
      </c>
      <c r="B1766" t="s">
        <v>7075</v>
      </c>
      <c r="C1766" t="s">
        <v>7076</v>
      </c>
      <c r="D1766" t="s">
        <v>7077</v>
      </c>
      <c r="E1766" t="s">
        <v>14</v>
      </c>
      <c r="F1766" t="s">
        <v>21</v>
      </c>
      <c r="G1766" t="s">
        <v>59</v>
      </c>
      <c r="H1766" t="s">
        <v>60</v>
      </c>
      <c r="I1766" t="s">
        <v>61</v>
      </c>
      <c r="J1766" t="s">
        <v>7078</v>
      </c>
      <c r="K1766" t="b">
        <f>IFERROR(VLOOKUP(F1766,english_mapping!A:B,2,FALSE),"NA")</f>
        <v>1</v>
      </c>
      <c r="L1766" t="str">
        <f t="shared" si="27"/>
        <v>Analytics</v>
      </c>
    </row>
    <row r="1767" spans="1:12" x14ac:dyDescent="0.25">
      <c r="A1767" t="s">
        <v>7079</v>
      </c>
      <c r="B1767" t="s">
        <v>7080</v>
      </c>
      <c r="C1767" t="s">
        <v>7081</v>
      </c>
      <c r="D1767" t="s">
        <v>1275</v>
      </c>
      <c r="E1767" t="s">
        <v>14</v>
      </c>
      <c r="F1767" t="s">
        <v>649</v>
      </c>
      <c r="G1767">
        <v>10</v>
      </c>
      <c r="H1767" t="s">
        <v>2907</v>
      </c>
      <c r="I1767" t="s">
        <v>2907</v>
      </c>
      <c r="K1767" t="b">
        <f>IFERROR(VLOOKUP(F1767,english_mapping!A:B,2,FALSE),"NA")</f>
        <v>1</v>
      </c>
      <c r="L1767" t="str">
        <f t="shared" si="27"/>
        <v>Health Care</v>
      </c>
    </row>
    <row r="1768" spans="1:12" x14ac:dyDescent="0.25">
      <c r="A1768" t="s">
        <v>7082</v>
      </c>
      <c r="B1768" t="s">
        <v>7083</v>
      </c>
      <c r="C1768" t="s">
        <v>7084</v>
      </c>
      <c r="D1768" t="s">
        <v>51</v>
      </c>
      <c r="E1768" t="s">
        <v>205</v>
      </c>
      <c r="F1768" t="s">
        <v>21</v>
      </c>
      <c r="G1768" t="s">
        <v>59</v>
      </c>
      <c r="H1768" t="s">
        <v>4498</v>
      </c>
      <c r="I1768" t="s">
        <v>6055</v>
      </c>
      <c r="J1768" s="1">
        <v>37987</v>
      </c>
      <c r="K1768" t="b">
        <f>IFERROR(VLOOKUP(F1768,english_mapping!A:B,2,FALSE),"NA")</f>
        <v>1</v>
      </c>
      <c r="L1768" t="str">
        <f t="shared" si="27"/>
        <v>Biotechnology</v>
      </c>
    </row>
    <row r="1769" spans="1:12" x14ac:dyDescent="0.25">
      <c r="A1769" t="s">
        <v>7085</v>
      </c>
      <c r="B1769" t="s">
        <v>7086</v>
      </c>
      <c r="C1769" t="s">
        <v>7087</v>
      </c>
      <c r="D1769" t="s">
        <v>4638</v>
      </c>
      <c r="E1769" t="s">
        <v>205</v>
      </c>
      <c r="F1769" t="s">
        <v>21</v>
      </c>
      <c r="G1769" t="s">
        <v>655</v>
      </c>
      <c r="H1769" t="s">
        <v>656</v>
      </c>
      <c r="I1769" t="s">
        <v>656</v>
      </c>
      <c r="K1769" t="b">
        <f>IFERROR(VLOOKUP(F1769,english_mapping!A:B,2,FALSE),"NA")</f>
        <v>1</v>
      </c>
      <c r="L1769" t="str">
        <f t="shared" si="27"/>
        <v>Health Care</v>
      </c>
    </row>
    <row r="1770" spans="1:12" x14ac:dyDescent="0.25">
      <c r="A1770" t="s">
        <v>7088</v>
      </c>
      <c r="B1770" t="s">
        <v>7089</v>
      </c>
      <c r="C1770" t="s">
        <v>7090</v>
      </c>
      <c r="D1770" t="s">
        <v>1795</v>
      </c>
      <c r="E1770" t="s">
        <v>14</v>
      </c>
      <c r="F1770" t="s">
        <v>21</v>
      </c>
      <c r="G1770" t="s">
        <v>101</v>
      </c>
      <c r="H1770" t="s">
        <v>102</v>
      </c>
      <c r="I1770" t="s">
        <v>103</v>
      </c>
      <c r="J1770" s="1">
        <v>41640</v>
      </c>
      <c r="K1770" t="b">
        <f>IFERROR(VLOOKUP(F1770,english_mapping!A:B,2,FALSE),"NA")</f>
        <v>1</v>
      </c>
      <c r="L1770" t="str">
        <f t="shared" si="27"/>
        <v>Aerospace</v>
      </c>
    </row>
    <row r="1771" spans="1:12" x14ac:dyDescent="0.25">
      <c r="A1771" t="s">
        <v>7091</v>
      </c>
      <c r="B1771" t="s">
        <v>7092</v>
      </c>
      <c r="C1771" t="s">
        <v>7093</v>
      </c>
      <c r="D1771" t="s">
        <v>51</v>
      </c>
      <c r="E1771" t="s">
        <v>14</v>
      </c>
      <c r="F1771" t="s">
        <v>21</v>
      </c>
      <c r="G1771" t="s">
        <v>206</v>
      </c>
      <c r="H1771" t="s">
        <v>7094</v>
      </c>
      <c r="I1771" t="s">
        <v>7094</v>
      </c>
      <c r="J1771" s="1">
        <v>40544</v>
      </c>
      <c r="K1771" t="b">
        <f>IFERROR(VLOOKUP(F1771,english_mapping!A:B,2,FALSE),"NA")</f>
        <v>1</v>
      </c>
      <c r="L1771" t="str">
        <f t="shared" si="27"/>
        <v>Biotechnology</v>
      </c>
    </row>
    <row r="1772" spans="1:12" x14ac:dyDescent="0.25">
      <c r="A1772" t="s">
        <v>7095</v>
      </c>
      <c r="B1772" t="s">
        <v>7096</v>
      </c>
      <c r="C1772" t="s">
        <v>7097</v>
      </c>
      <c r="D1772" t="s">
        <v>356</v>
      </c>
      <c r="E1772" t="s">
        <v>14</v>
      </c>
      <c r="K1772" t="str">
        <f>IFERROR(VLOOKUP(F1772,english_mapping!A:B,2,FALSE),"NA")</f>
        <v>NA</v>
      </c>
      <c r="L1772" t="str">
        <f t="shared" si="27"/>
        <v>Manufacturing</v>
      </c>
    </row>
    <row r="1773" spans="1:12" x14ac:dyDescent="0.25">
      <c r="A1773" t="s">
        <v>7098</v>
      </c>
      <c r="B1773" t="s">
        <v>7099</v>
      </c>
      <c r="C1773" t="s">
        <v>7100</v>
      </c>
      <c r="D1773" t="s">
        <v>7101</v>
      </c>
      <c r="E1773" t="s">
        <v>14</v>
      </c>
      <c r="F1773" t="s">
        <v>52</v>
      </c>
      <c r="G1773" t="s">
        <v>200</v>
      </c>
      <c r="H1773" t="s">
        <v>201</v>
      </c>
      <c r="I1773" t="s">
        <v>3578</v>
      </c>
      <c r="J1773" s="1">
        <v>39083</v>
      </c>
      <c r="K1773" t="b">
        <f>IFERROR(VLOOKUP(F1773,english_mapping!A:B,2,FALSE),"NA")</f>
        <v>1</v>
      </c>
      <c r="L1773" t="str">
        <f t="shared" si="27"/>
        <v>DOD/Military</v>
      </c>
    </row>
    <row r="1774" spans="1:12" x14ac:dyDescent="0.25">
      <c r="A1774" t="s">
        <v>7102</v>
      </c>
      <c r="B1774" t="s">
        <v>7103</v>
      </c>
      <c r="C1774" t="s">
        <v>7104</v>
      </c>
      <c r="D1774" t="s">
        <v>51</v>
      </c>
      <c r="E1774" t="s">
        <v>109</v>
      </c>
      <c r="F1774" t="s">
        <v>124</v>
      </c>
      <c r="G1774" t="s">
        <v>7105</v>
      </c>
      <c r="H1774" t="s">
        <v>507</v>
      </c>
      <c r="I1774" t="s">
        <v>7106</v>
      </c>
      <c r="K1774" t="b">
        <f>IFERROR(VLOOKUP(F1774,english_mapping!A:B,2,FALSE),"NA")</f>
        <v>1</v>
      </c>
      <c r="L1774" t="str">
        <f t="shared" si="27"/>
        <v>Biotechnology</v>
      </c>
    </row>
    <row r="1775" spans="1:12" x14ac:dyDescent="0.25">
      <c r="A1775" t="s">
        <v>7107</v>
      </c>
      <c r="B1775" t="s">
        <v>7108</v>
      </c>
      <c r="C1775" t="s">
        <v>7109</v>
      </c>
      <c r="D1775" t="s">
        <v>51</v>
      </c>
      <c r="E1775" t="s">
        <v>14</v>
      </c>
      <c r="F1775" t="s">
        <v>21</v>
      </c>
      <c r="G1775" t="s">
        <v>154</v>
      </c>
      <c r="H1775" t="s">
        <v>242</v>
      </c>
      <c r="I1775" t="s">
        <v>7110</v>
      </c>
      <c r="J1775" s="1">
        <v>39448</v>
      </c>
      <c r="K1775" t="b">
        <f>IFERROR(VLOOKUP(F1775,english_mapping!A:B,2,FALSE),"NA")</f>
        <v>1</v>
      </c>
      <c r="L1775" t="str">
        <f t="shared" si="27"/>
        <v>Biotechnology</v>
      </c>
    </row>
    <row r="1776" spans="1:12" x14ac:dyDescent="0.25">
      <c r="A1776" t="s">
        <v>7111</v>
      </c>
      <c r="B1776" t="s">
        <v>7112</v>
      </c>
      <c r="D1776" t="s">
        <v>7113</v>
      </c>
      <c r="E1776" t="s">
        <v>109</v>
      </c>
      <c r="F1776" t="s">
        <v>21</v>
      </c>
      <c r="G1776" t="s">
        <v>59</v>
      </c>
      <c r="H1776" t="s">
        <v>60</v>
      </c>
      <c r="I1776" t="s">
        <v>234</v>
      </c>
      <c r="J1776" s="1">
        <v>37987</v>
      </c>
      <c r="K1776" t="b">
        <f>IFERROR(VLOOKUP(F1776,english_mapping!A:B,2,FALSE),"NA")</f>
        <v>1</v>
      </c>
      <c r="L1776" t="str">
        <f t="shared" si="27"/>
        <v>Cosmetics</v>
      </c>
    </row>
    <row r="1777" spans="1:12" x14ac:dyDescent="0.25">
      <c r="A1777" t="s">
        <v>7114</v>
      </c>
      <c r="B1777" t="s">
        <v>7115</v>
      </c>
      <c r="C1777" t="s">
        <v>7116</v>
      </c>
      <c r="D1777" t="s">
        <v>4017</v>
      </c>
      <c r="E1777" t="s">
        <v>14</v>
      </c>
      <c r="F1777" t="s">
        <v>21</v>
      </c>
      <c r="G1777" t="s">
        <v>59</v>
      </c>
      <c r="H1777" t="s">
        <v>90</v>
      </c>
      <c r="I1777" t="s">
        <v>7117</v>
      </c>
      <c r="J1777" t="s">
        <v>1938</v>
      </c>
      <c r="K1777" t="b">
        <f>IFERROR(VLOOKUP(F1777,english_mapping!A:B,2,FALSE),"NA")</f>
        <v>1</v>
      </c>
      <c r="L1777" t="str">
        <f t="shared" si="27"/>
        <v>Public Relations</v>
      </c>
    </row>
    <row r="1778" spans="1:12" x14ac:dyDescent="0.25">
      <c r="A1778" t="s">
        <v>7118</v>
      </c>
      <c r="B1778" t="s">
        <v>7119</v>
      </c>
      <c r="E1778" t="s">
        <v>205</v>
      </c>
      <c r="K1778" t="str">
        <f>IFERROR(VLOOKUP(F1778,english_mapping!A:B,2,FALSE),"NA")</f>
        <v>NA</v>
      </c>
      <c r="L1778">
        <f t="shared" si="27"/>
        <v>0</v>
      </c>
    </row>
    <row r="1779" spans="1:12" x14ac:dyDescent="0.25">
      <c r="A1779" t="s">
        <v>7120</v>
      </c>
      <c r="B1779" t="s">
        <v>7121</v>
      </c>
      <c r="C1779" t="s">
        <v>7122</v>
      </c>
      <c r="D1779" t="s">
        <v>7123</v>
      </c>
      <c r="E1779" t="s">
        <v>14</v>
      </c>
      <c r="F1779" t="s">
        <v>21</v>
      </c>
      <c r="G1779" t="s">
        <v>534</v>
      </c>
      <c r="H1779" t="s">
        <v>535</v>
      </c>
      <c r="I1779" t="s">
        <v>536</v>
      </c>
      <c r="J1779" s="1">
        <v>41275</v>
      </c>
      <c r="K1779" t="b">
        <f>IFERROR(VLOOKUP(F1779,english_mapping!A:B,2,FALSE),"NA")</f>
        <v>1</v>
      </c>
      <c r="L1779" t="str">
        <f t="shared" si="27"/>
        <v>Business Services</v>
      </c>
    </row>
    <row r="1780" spans="1:12" x14ac:dyDescent="0.25">
      <c r="A1780" t="s">
        <v>7124</v>
      </c>
      <c r="B1780" t="s">
        <v>7125</v>
      </c>
      <c r="C1780" t="s">
        <v>7126</v>
      </c>
      <c r="D1780" t="s">
        <v>7127</v>
      </c>
      <c r="E1780" t="s">
        <v>14</v>
      </c>
      <c r="F1780" t="s">
        <v>21</v>
      </c>
      <c r="G1780" t="s">
        <v>534</v>
      </c>
      <c r="H1780" t="s">
        <v>535</v>
      </c>
      <c r="I1780" t="s">
        <v>536</v>
      </c>
      <c r="J1780" s="1">
        <v>41645</v>
      </c>
      <c r="K1780" t="b">
        <f>IFERROR(VLOOKUP(F1780,english_mapping!A:B,2,FALSE),"NA")</f>
        <v>1</v>
      </c>
      <c r="L1780" t="str">
        <f t="shared" si="27"/>
        <v>Education</v>
      </c>
    </row>
    <row r="1781" spans="1:12" x14ac:dyDescent="0.25">
      <c r="A1781" t="s">
        <v>7128</v>
      </c>
      <c r="B1781" t="s">
        <v>7129</v>
      </c>
      <c r="C1781" t="s">
        <v>7130</v>
      </c>
      <c r="D1781" t="s">
        <v>32</v>
      </c>
      <c r="E1781" t="s">
        <v>14</v>
      </c>
      <c r="F1781" t="s">
        <v>408</v>
      </c>
      <c r="G1781">
        <v>40</v>
      </c>
      <c r="H1781" t="s">
        <v>1001</v>
      </c>
      <c r="I1781" t="s">
        <v>1001</v>
      </c>
      <c r="J1781" t="s">
        <v>7131</v>
      </c>
      <c r="K1781" t="b">
        <f>IFERROR(VLOOKUP(F1781,english_mapping!A:B,2,FALSE),"NA")</f>
        <v>0</v>
      </c>
      <c r="L1781" t="str">
        <f t="shared" si="27"/>
        <v>Curated Web</v>
      </c>
    </row>
    <row r="1782" spans="1:12" x14ac:dyDescent="0.25">
      <c r="A1782" t="s">
        <v>7132</v>
      </c>
      <c r="B1782" t="s">
        <v>7133</v>
      </c>
      <c r="C1782" t="s">
        <v>7134</v>
      </c>
      <c r="D1782" t="s">
        <v>6260</v>
      </c>
      <c r="E1782" t="s">
        <v>14</v>
      </c>
      <c r="F1782" t="s">
        <v>21</v>
      </c>
      <c r="G1782" t="s">
        <v>434</v>
      </c>
      <c r="H1782" t="s">
        <v>7135</v>
      </c>
      <c r="I1782" t="s">
        <v>7136</v>
      </c>
      <c r="J1782" s="1">
        <v>41275</v>
      </c>
      <c r="K1782" t="b">
        <f>IFERROR(VLOOKUP(F1782,english_mapping!A:B,2,FALSE),"NA")</f>
        <v>1</v>
      </c>
      <c r="L1782" t="str">
        <f t="shared" si="27"/>
        <v>Electrical Distribution</v>
      </c>
    </row>
    <row r="1783" spans="1:12" x14ac:dyDescent="0.25">
      <c r="A1783" t="s">
        <v>7137</v>
      </c>
      <c r="B1783" t="s">
        <v>7138</v>
      </c>
      <c r="C1783" t="s">
        <v>7139</v>
      </c>
      <c r="D1783" t="s">
        <v>7140</v>
      </c>
      <c r="E1783" t="s">
        <v>205</v>
      </c>
      <c r="J1783" s="1">
        <v>41860</v>
      </c>
      <c r="K1783" t="str">
        <f>IFERROR(VLOOKUP(F1783,english_mapping!A:B,2,FALSE),"NA")</f>
        <v>NA</v>
      </c>
      <c r="L1783" t="str">
        <f t="shared" si="27"/>
        <v>Automotive</v>
      </c>
    </row>
    <row r="1784" spans="1:12" x14ac:dyDescent="0.25">
      <c r="A1784" t="s">
        <v>7141</v>
      </c>
      <c r="B1784" t="s">
        <v>7142</v>
      </c>
      <c r="C1784" t="s">
        <v>7143</v>
      </c>
      <c r="D1784" t="s">
        <v>65</v>
      </c>
      <c r="E1784" t="s">
        <v>14</v>
      </c>
      <c r="F1784" t="s">
        <v>21</v>
      </c>
      <c r="G1784" t="s">
        <v>94</v>
      </c>
      <c r="H1784" t="s">
        <v>95</v>
      </c>
      <c r="I1784" t="s">
        <v>5819</v>
      </c>
      <c r="J1784" s="1">
        <v>39814</v>
      </c>
      <c r="K1784" t="b">
        <f>IFERROR(VLOOKUP(F1784,english_mapping!A:B,2,FALSE),"NA")</f>
        <v>1</v>
      </c>
      <c r="L1784" t="str">
        <f t="shared" si="27"/>
        <v>Mobile</v>
      </c>
    </row>
    <row r="1785" spans="1:12" x14ac:dyDescent="0.25">
      <c r="A1785" t="s">
        <v>7144</v>
      </c>
      <c r="B1785" t="s">
        <v>7145</v>
      </c>
      <c r="C1785" t="s">
        <v>7146</v>
      </c>
      <c r="D1785" t="s">
        <v>1275</v>
      </c>
      <c r="E1785" t="s">
        <v>701</v>
      </c>
      <c r="F1785" t="s">
        <v>21</v>
      </c>
      <c r="G1785" t="s">
        <v>59</v>
      </c>
      <c r="H1785" t="s">
        <v>1249</v>
      </c>
      <c r="I1785" t="s">
        <v>1249</v>
      </c>
      <c r="J1785" s="1">
        <v>36161</v>
      </c>
      <c r="K1785" t="b">
        <f>IFERROR(VLOOKUP(F1785,english_mapping!A:B,2,FALSE),"NA")</f>
        <v>1</v>
      </c>
      <c r="L1785" t="str">
        <f t="shared" si="27"/>
        <v>Health Care</v>
      </c>
    </row>
    <row r="1786" spans="1:12" x14ac:dyDescent="0.25">
      <c r="A1786" t="s">
        <v>7147</v>
      </c>
      <c r="B1786" t="s">
        <v>7148</v>
      </c>
      <c r="C1786" t="s">
        <v>7149</v>
      </c>
      <c r="D1786" t="s">
        <v>7150</v>
      </c>
      <c r="E1786" t="s">
        <v>14</v>
      </c>
      <c r="F1786" t="s">
        <v>21</v>
      </c>
      <c r="G1786" t="s">
        <v>59</v>
      </c>
      <c r="H1786" t="s">
        <v>60</v>
      </c>
      <c r="I1786" t="s">
        <v>66</v>
      </c>
      <c r="J1786" s="1">
        <v>41646</v>
      </c>
      <c r="K1786" t="b">
        <f>IFERROR(VLOOKUP(F1786,english_mapping!A:B,2,FALSE),"NA")</f>
        <v>1</v>
      </c>
      <c r="L1786" t="str">
        <f t="shared" si="27"/>
        <v>Augmented Reality</v>
      </c>
    </row>
    <row r="1787" spans="1:12" x14ac:dyDescent="0.25">
      <c r="A1787" t="s">
        <v>7151</v>
      </c>
      <c r="B1787" t="s">
        <v>7152</v>
      </c>
      <c r="C1787" t="s">
        <v>7153</v>
      </c>
      <c r="D1787" t="s">
        <v>1275</v>
      </c>
      <c r="E1787" t="s">
        <v>14</v>
      </c>
      <c r="F1787" t="s">
        <v>21</v>
      </c>
      <c r="G1787" t="s">
        <v>1035</v>
      </c>
      <c r="H1787" t="s">
        <v>1059</v>
      </c>
      <c r="I1787" t="s">
        <v>1059</v>
      </c>
      <c r="J1787" s="1">
        <v>36892</v>
      </c>
      <c r="K1787" t="b">
        <f>IFERROR(VLOOKUP(F1787,english_mapping!A:B,2,FALSE),"NA")</f>
        <v>1</v>
      </c>
      <c r="L1787" t="str">
        <f t="shared" si="27"/>
        <v>Health Care</v>
      </c>
    </row>
    <row r="1788" spans="1:12" x14ac:dyDescent="0.25">
      <c r="A1788" t="s">
        <v>7154</v>
      </c>
      <c r="B1788" t="s">
        <v>7155</v>
      </c>
      <c r="C1788" t="s">
        <v>7156</v>
      </c>
      <c r="D1788" t="s">
        <v>7157</v>
      </c>
      <c r="E1788" t="s">
        <v>14</v>
      </c>
      <c r="J1788" s="1">
        <v>42006</v>
      </c>
      <c r="K1788" t="str">
        <f>IFERROR(VLOOKUP(F1788,english_mapping!A:B,2,FALSE),"NA")</f>
        <v>NA</v>
      </c>
      <c r="L1788" t="str">
        <f t="shared" si="27"/>
        <v>Robotics</v>
      </c>
    </row>
    <row r="1789" spans="1:12" x14ac:dyDescent="0.25">
      <c r="A1789" t="s">
        <v>7158</v>
      </c>
      <c r="B1789" t="s">
        <v>7159</v>
      </c>
      <c r="C1789" t="s">
        <v>7160</v>
      </c>
      <c r="D1789" t="s">
        <v>7161</v>
      </c>
      <c r="E1789" t="s">
        <v>14</v>
      </c>
      <c r="F1789" t="s">
        <v>161</v>
      </c>
      <c r="G1789" t="s">
        <v>162</v>
      </c>
      <c r="H1789" t="s">
        <v>163</v>
      </c>
      <c r="I1789" t="s">
        <v>163</v>
      </c>
      <c r="J1789" s="1">
        <v>38728</v>
      </c>
      <c r="K1789" t="b">
        <f>IFERROR(VLOOKUP(F1789,english_mapping!A:B,2,FALSE),"NA")</f>
        <v>0</v>
      </c>
      <c r="L1789" t="str">
        <f t="shared" si="27"/>
        <v>Curated Web</v>
      </c>
    </row>
    <row r="1790" spans="1:12" x14ac:dyDescent="0.25">
      <c r="A1790" t="s">
        <v>7162</v>
      </c>
      <c r="B1790" t="s">
        <v>7163</v>
      </c>
      <c r="D1790" t="s">
        <v>1014</v>
      </c>
      <c r="E1790" t="s">
        <v>14</v>
      </c>
      <c r="F1790" t="s">
        <v>21</v>
      </c>
      <c r="G1790" t="s">
        <v>117</v>
      </c>
      <c r="H1790" t="s">
        <v>781</v>
      </c>
      <c r="I1790" t="s">
        <v>781</v>
      </c>
      <c r="J1790" s="1">
        <v>39695</v>
      </c>
      <c r="K1790" t="b">
        <f>IFERROR(VLOOKUP(F1790,english_mapping!A:B,2,FALSE),"NA")</f>
        <v>1</v>
      </c>
      <c r="L1790" t="str">
        <f t="shared" si="27"/>
        <v>Transportation</v>
      </c>
    </row>
    <row r="1791" spans="1:12" x14ac:dyDescent="0.25">
      <c r="A1791" t="s">
        <v>7164</v>
      </c>
      <c r="B1791" t="s">
        <v>7165</v>
      </c>
      <c r="C1791" t="s">
        <v>7166</v>
      </c>
      <c r="D1791" t="s">
        <v>7167</v>
      </c>
      <c r="E1791" t="s">
        <v>14</v>
      </c>
      <c r="F1791" t="s">
        <v>21</v>
      </c>
      <c r="G1791" t="s">
        <v>59</v>
      </c>
      <c r="H1791" t="s">
        <v>60</v>
      </c>
      <c r="I1791" t="s">
        <v>66</v>
      </c>
      <c r="J1791" s="1">
        <v>39083</v>
      </c>
      <c r="K1791" t="b">
        <f>IFERROR(VLOOKUP(F1791,english_mapping!A:B,2,FALSE),"NA")</f>
        <v>1</v>
      </c>
      <c r="L1791" t="str">
        <f t="shared" si="27"/>
        <v>Social Media</v>
      </c>
    </row>
    <row r="1792" spans="1:12" x14ac:dyDescent="0.25">
      <c r="A1792" t="s">
        <v>7168</v>
      </c>
      <c r="B1792" t="s">
        <v>7169</v>
      </c>
      <c r="C1792" t="s">
        <v>7170</v>
      </c>
      <c r="E1792" t="s">
        <v>14</v>
      </c>
      <c r="F1792" t="s">
        <v>7171</v>
      </c>
      <c r="G1792">
        <v>17</v>
      </c>
      <c r="H1792" t="s">
        <v>7172</v>
      </c>
      <c r="I1792" t="s">
        <v>7173</v>
      </c>
      <c r="J1792" s="1">
        <v>40179</v>
      </c>
      <c r="K1792" t="b">
        <f>IFERROR(VLOOKUP(F1792,english_mapping!A:B,2,FALSE),"NA")</f>
        <v>1</v>
      </c>
      <c r="L1792">
        <f t="shared" si="27"/>
        <v>0</v>
      </c>
    </row>
    <row r="1793" spans="1:12" x14ac:dyDescent="0.25">
      <c r="A1793" t="s">
        <v>7174</v>
      </c>
      <c r="B1793" t="s">
        <v>7175</v>
      </c>
      <c r="C1793" t="s">
        <v>7176</v>
      </c>
      <c r="D1793" t="s">
        <v>7177</v>
      </c>
      <c r="E1793" t="s">
        <v>14</v>
      </c>
      <c r="F1793" t="s">
        <v>21</v>
      </c>
      <c r="G1793" t="s">
        <v>206</v>
      </c>
      <c r="H1793" t="s">
        <v>7094</v>
      </c>
      <c r="I1793" t="s">
        <v>7052</v>
      </c>
      <c r="K1793" t="b">
        <f>IFERROR(VLOOKUP(F1793,english_mapping!A:B,2,FALSE),"NA")</f>
        <v>1</v>
      </c>
      <c r="L1793" t="str">
        <f t="shared" si="27"/>
        <v>Customer Service</v>
      </c>
    </row>
    <row r="1794" spans="1:12" x14ac:dyDescent="0.25">
      <c r="A1794" t="s">
        <v>7178</v>
      </c>
      <c r="B1794" t="s">
        <v>7179</v>
      </c>
      <c r="C1794" t="s">
        <v>7180</v>
      </c>
      <c r="D1794" t="s">
        <v>755</v>
      </c>
      <c r="E1794" t="s">
        <v>14</v>
      </c>
      <c r="F1794" t="s">
        <v>21</v>
      </c>
      <c r="G1794" t="s">
        <v>285</v>
      </c>
      <c r="H1794" t="s">
        <v>587</v>
      </c>
      <c r="I1794" t="s">
        <v>7181</v>
      </c>
      <c r="J1794" s="1">
        <v>39083</v>
      </c>
      <c r="K1794" t="b">
        <f>IFERROR(VLOOKUP(F1794,english_mapping!A:B,2,FALSE),"NA")</f>
        <v>1</v>
      </c>
      <c r="L1794" t="str">
        <f t="shared" si="27"/>
        <v>Hardware + Software</v>
      </c>
    </row>
    <row r="1795" spans="1:12" x14ac:dyDescent="0.25">
      <c r="A1795" t="s">
        <v>7182</v>
      </c>
      <c r="B1795" t="s">
        <v>7183</v>
      </c>
      <c r="C1795" t="s">
        <v>7184</v>
      </c>
      <c r="D1795" t="s">
        <v>2541</v>
      </c>
      <c r="E1795" t="s">
        <v>14</v>
      </c>
      <c r="F1795" t="s">
        <v>1163</v>
      </c>
      <c r="G1795">
        <v>26</v>
      </c>
      <c r="H1795" t="s">
        <v>3642</v>
      </c>
      <c r="I1795" t="s">
        <v>3643</v>
      </c>
      <c r="J1795" s="1">
        <v>40544</v>
      </c>
      <c r="K1795" t="b">
        <f>IFERROR(VLOOKUP(F1795,english_mapping!A:B,2,FALSE),"NA")</f>
        <v>0</v>
      </c>
      <c r="L1795" t="str">
        <f t="shared" si="27"/>
        <v>Advertising</v>
      </c>
    </row>
    <row r="1796" spans="1:12" x14ac:dyDescent="0.25">
      <c r="A1796" t="s">
        <v>7185</v>
      </c>
      <c r="B1796" t="s">
        <v>7186</v>
      </c>
      <c r="C1796" t="s">
        <v>7187</v>
      </c>
      <c r="D1796" t="s">
        <v>58</v>
      </c>
      <c r="E1796" t="s">
        <v>14</v>
      </c>
      <c r="F1796" t="s">
        <v>21</v>
      </c>
      <c r="G1796" t="s">
        <v>154</v>
      </c>
      <c r="H1796" t="s">
        <v>242</v>
      </c>
      <c r="I1796" t="s">
        <v>1753</v>
      </c>
      <c r="J1796" s="1">
        <v>39814</v>
      </c>
      <c r="K1796" t="b">
        <f>IFERROR(VLOOKUP(F1796,english_mapping!A:B,2,FALSE),"NA")</f>
        <v>1</v>
      </c>
      <c r="L1796" t="str">
        <f t="shared" ref="L1796:L1859" si="28">IFERROR(LEFT(D1796,(FIND("|",D1796))-1),D1796)</f>
        <v>Analytics</v>
      </c>
    </row>
    <row r="1797" spans="1:12" x14ac:dyDescent="0.25">
      <c r="A1797" t="s">
        <v>7188</v>
      </c>
      <c r="B1797" t="s">
        <v>7189</v>
      </c>
      <c r="E1797" t="s">
        <v>205</v>
      </c>
      <c r="K1797" t="str">
        <f>IFERROR(VLOOKUP(F1797,english_mapping!A:B,2,FALSE),"NA")</f>
        <v>NA</v>
      </c>
      <c r="L1797">
        <f t="shared" si="28"/>
        <v>0</v>
      </c>
    </row>
    <row r="1798" spans="1:12" x14ac:dyDescent="0.25">
      <c r="A1798" t="s">
        <v>7190</v>
      </c>
      <c r="B1798" t="s">
        <v>7191</v>
      </c>
      <c r="C1798" t="s">
        <v>7192</v>
      </c>
      <c r="D1798" t="s">
        <v>7193</v>
      </c>
      <c r="E1798" t="s">
        <v>14</v>
      </c>
      <c r="J1798" s="1">
        <v>40603</v>
      </c>
      <c r="K1798" t="str">
        <f>IFERROR(VLOOKUP(F1798,english_mapping!A:B,2,FALSE),"NA")</f>
        <v>NA</v>
      </c>
      <c r="L1798" t="str">
        <f t="shared" si="28"/>
        <v>Advertising</v>
      </c>
    </row>
    <row r="1799" spans="1:12" x14ac:dyDescent="0.25">
      <c r="A1799" t="s">
        <v>7194</v>
      </c>
      <c r="B1799" t="s">
        <v>7195</v>
      </c>
      <c r="C1799" t="s">
        <v>7196</v>
      </c>
      <c r="D1799" t="s">
        <v>51</v>
      </c>
      <c r="E1799" t="s">
        <v>14</v>
      </c>
      <c r="F1799" t="s">
        <v>21</v>
      </c>
      <c r="G1799" t="s">
        <v>59</v>
      </c>
      <c r="H1799" t="s">
        <v>60</v>
      </c>
      <c r="I1799" t="s">
        <v>1186</v>
      </c>
      <c r="J1799" s="1">
        <v>39814</v>
      </c>
      <c r="K1799" t="b">
        <f>IFERROR(VLOOKUP(F1799,english_mapping!A:B,2,FALSE),"NA")</f>
        <v>1</v>
      </c>
      <c r="L1799" t="str">
        <f t="shared" si="28"/>
        <v>Biotechnology</v>
      </c>
    </row>
    <row r="1800" spans="1:12" x14ac:dyDescent="0.25">
      <c r="A1800" t="s">
        <v>7197</v>
      </c>
      <c r="B1800" t="s">
        <v>7198</v>
      </c>
      <c r="C1800" t="s">
        <v>7199</v>
      </c>
      <c r="D1800" t="s">
        <v>7200</v>
      </c>
      <c r="E1800" t="s">
        <v>14</v>
      </c>
      <c r="F1800" t="s">
        <v>1163</v>
      </c>
      <c r="G1800">
        <v>21</v>
      </c>
      <c r="H1800" t="s">
        <v>4106</v>
      </c>
      <c r="I1800" t="s">
        <v>4107</v>
      </c>
      <c r="K1800" t="b">
        <f>IFERROR(VLOOKUP(F1800,english_mapping!A:B,2,FALSE),"NA")</f>
        <v>0</v>
      </c>
      <c r="L1800" t="str">
        <f t="shared" si="28"/>
        <v>Corporate Training</v>
      </c>
    </row>
    <row r="1801" spans="1:12" x14ac:dyDescent="0.25">
      <c r="A1801" t="s">
        <v>7201</v>
      </c>
      <c r="B1801" t="s">
        <v>7202</v>
      </c>
      <c r="C1801" t="s">
        <v>7203</v>
      </c>
      <c r="D1801" t="s">
        <v>644</v>
      </c>
      <c r="E1801" t="s">
        <v>14</v>
      </c>
      <c r="F1801" t="s">
        <v>365</v>
      </c>
      <c r="G1801">
        <v>26</v>
      </c>
      <c r="H1801" t="s">
        <v>366</v>
      </c>
      <c r="I1801" t="s">
        <v>366</v>
      </c>
      <c r="K1801" t="b">
        <f>IFERROR(VLOOKUP(F1801,english_mapping!A:B,2,FALSE),"NA")</f>
        <v>0</v>
      </c>
      <c r="L1801" t="str">
        <f t="shared" si="28"/>
        <v>Biotechnology</v>
      </c>
    </row>
    <row r="1802" spans="1:12" x14ac:dyDescent="0.25">
      <c r="A1802" t="s">
        <v>7204</v>
      </c>
      <c r="B1802" t="s">
        <v>7205</v>
      </c>
      <c r="C1802" t="s">
        <v>7206</v>
      </c>
      <c r="D1802" t="s">
        <v>51</v>
      </c>
      <c r="E1802" t="s">
        <v>701</v>
      </c>
      <c r="F1802" t="s">
        <v>1087</v>
      </c>
      <c r="G1802">
        <v>1</v>
      </c>
      <c r="H1802" t="s">
        <v>1088</v>
      </c>
      <c r="I1802" t="s">
        <v>7207</v>
      </c>
      <c r="J1802" s="1">
        <v>36526</v>
      </c>
      <c r="K1802" t="b">
        <f>IFERROR(VLOOKUP(F1802,english_mapping!A:B,2,FALSE),"NA")</f>
        <v>0</v>
      </c>
      <c r="L1802" t="str">
        <f t="shared" si="28"/>
        <v>Biotechnology</v>
      </c>
    </row>
    <row r="1803" spans="1:12" x14ac:dyDescent="0.25">
      <c r="A1803" t="s">
        <v>7208</v>
      </c>
      <c r="B1803" t="s">
        <v>7209</v>
      </c>
      <c r="C1803" t="s">
        <v>7210</v>
      </c>
      <c r="D1803" t="s">
        <v>3790</v>
      </c>
      <c r="E1803" t="s">
        <v>14</v>
      </c>
      <c r="F1803" t="s">
        <v>21</v>
      </c>
      <c r="G1803" t="s">
        <v>285</v>
      </c>
      <c r="H1803" t="s">
        <v>889</v>
      </c>
      <c r="I1803" t="s">
        <v>3040</v>
      </c>
      <c r="K1803" t="b">
        <f>IFERROR(VLOOKUP(F1803,english_mapping!A:B,2,FALSE),"NA")</f>
        <v>1</v>
      </c>
      <c r="L1803" t="str">
        <f t="shared" si="28"/>
        <v>Nonprofits</v>
      </c>
    </row>
    <row r="1804" spans="1:12" x14ac:dyDescent="0.25">
      <c r="A1804" t="s">
        <v>7211</v>
      </c>
      <c r="B1804" t="s">
        <v>7212</v>
      </c>
      <c r="C1804" t="s">
        <v>7213</v>
      </c>
      <c r="D1804" t="s">
        <v>5228</v>
      </c>
      <c r="E1804" t="s">
        <v>14</v>
      </c>
      <c r="F1804" t="s">
        <v>15</v>
      </c>
      <c r="G1804">
        <v>19</v>
      </c>
      <c r="H1804" t="s">
        <v>479</v>
      </c>
      <c r="I1804" t="s">
        <v>479</v>
      </c>
      <c r="J1804" t="s">
        <v>7214</v>
      </c>
      <c r="K1804" t="b">
        <f>IFERROR(VLOOKUP(F1804,english_mapping!A:B,2,FALSE),"NA")</f>
        <v>1</v>
      </c>
      <c r="L1804" t="str">
        <f t="shared" si="28"/>
        <v>Analytics</v>
      </c>
    </row>
    <row r="1805" spans="1:12" x14ac:dyDescent="0.25">
      <c r="A1805" t="s">
        <v>7215</v>
      </c>
      <c r="B1805" t="s">
        <v>7216</v>
      </c>
      <c r="C1805" t="s">
        <v>7217</v>
      </c>
      <c r="D1805" t="s">
        <v>7218</v>
      </c>
      <c r="E1805" t="s">
        <v>14</v>
      </c>
      <c r="F1805" t="s">
        <v>21</v>
      </c>
      <c r="G1805" t="s">
        <v>285</v>
      </c>
      <c r="H1805" t="s">
        <v>1054</v>
      </c>
      <c r="I1805" t="s">
        <v>1054</v>
      </c>
      <c r="J1805" t="s">
        <v>7219</v>
      </c>
      <c r="K1805" t="b">
        <f>IFERROR(VLOOKUP(F1805,english_mapping!A:B,2,FALSE),"NA")</f>
        <v>1</v>
      </c>
      <c r="L1805" t="str">
        <f t="shared" si="28"/>
        <v>Internet</v>
      </c>
    </row>
    <row r="1806" spans="1:12" x14ac:dyDescent="0.25">
      <c r="A1806" t="s">
        <v>7220</v>
      </c>
      <c r="B1806" t="s">
        <v>7221</v>
      </c>
      <c r="C1806" t="s">
        <v>7222</v>
      </c>
      <c r="D1806" t="s">
        <v>51</v>
      </c>
      <c r="E1806" t="s">
        <v>14</v>
      </c>
      <c r="F1806" t="s">
        <v>21</v>
      </c>
      <c r="G1806" t="s">
        <v>77</v>
      </c>
      <c r="H1806" t="s">
        <v>1804</v>
      </c>
      <c r="I1806" t="s">
        <v>2586</v>
      </c>
      <c r="K1806" t="b">
        <f>IFERROR(VLOOKUP(F1806,english_mapping!A:B,2,FALSE),"NA")</f>
        <v>1</v>
      </c>
      <c r="L1806" t="str">
        <f t="shared" si="28"/>
        <v>Biotechnology</v>
      </c>
    </row>
    <row r="1807" spans="1:12" x14ac:dyDescent="0.25">
      <c r="A1807" t="s">
        <v>7223</v>
      </c>
      <c r="B1807" t="s">
        <v>7224</v>
      </c>
      <c r="D1807" t="s">
        <v>1275</v>
      </c>
      <c r="E1807" t="s">
        <v>14</v>
      </c>
      <c r="K1807" t="str">
        <f>IFERROR(VLOOKUP(F1807,english_mapping!A:B,2,FALSE),"NA")</f>
        <v>NA</v>
      </c>
      <c r="L1807" t="str">
        <f t="shared" si="28"/>
        <v>Health Care</v>
      </c>
    </row>
    <row r="1808" spans="1:12" x14ac:dyDescent="0.25">
      <c r="A1808" t="s">
        <v>7225</v>
      </c>
      <c r="B1808" t="s">
        <v>7226</v>
      </c>
      <c r="C1808" t="s">
        <v>7227</v>
      </c>
      <c r="D1808" t="s">
        <v>51</v>
      </c>
      <c r="E1808" t="s">
        <v>14</v>
      </c>
      <c r="F1808" t="s">
        <v>21</v>
      </c>
      <c r="G1808" t="s">
        <v>1300</v>
      </c>
      <c r="H1808" t="s">
        <v>1301</v>
      </c>
      <c r="I1808" t="s">
        <v>1302</v>
      </c>
      <c r="K1808" t="b">
        <f>IFERROR(VLOOKUP(F1808,english_mapping!A:B,2,FALSE),"NA")</f>
        <v>1</v>
      </c>
      <c r="L1808" t="str">
        <f t="shared" si="28"/>
        <v>Biotechnology</v>
      </c>
    </row>
    <row r="1809" spans="1:12" x14ac:dyDescent="0.25">
      <c r="A1809" t="s">
        <v>7228</v>
      </c>
      <c r="B1809" t="s">
        <v>7229</v>
      </c>
      <c r="C1809" t="s">
        <v>7230</v>
      </c>
      <c r="D1809" t="s">
        <v>7231</v>
      </c>
      <c r="E1809" t="s">
        <v>14</v>
      </c>
      <c r="F1809" t="s">
        <v>52</v>
      </c>
      <c r="G1809" t="s">
        <v>1682</v>
      </c>
      <c r="H1809" t="s">
        <v>1683</v>
      </c>
      <c r="I1809" t="s">
        <v>1683</v>
      </c>
      <c r="J1809" s="1">
        <v>41649</v>
      </c>
      <c r="K1809" t="b">
        <f>IFERROR(VLOOKUP(F1809,english_mapping!A:B,2,FALSE),"NA")</f>
        <v>1</v>
      </c>
      <c r="L1809" t="str">
        <f t="shared" si="28"/>
        <v>Advertising</v>
      </c>
    </row>
    <row r="1810" spans="1:12" x14ac:dyDescent="0.25">
      <c r="A1810" t="s">
        <v>7232</v>
      </c>
      <c r="B1810" t="s">
        <v>7233</v>
      </c>
      <c r="C1810" t="s">
        <v>7234</v>
      </c>
      <c r="D1810" t="s">
        <v>7235</v>
      </c>
      <c r="E1810" t="s">
        <v>14</v>
      </c>
      <c r="F1810" t="s">
        <v>21</v>
      </c>
      <c r="G1810" t="s">
        <v>1300</v>
      </c>
      <c r="H1810" t="s">
        <v>1301</v>
      </c>
      <c r="I1810" t="s">
        <v>6420</v>
      </c>
      <c r="J1810" s="1">
        <v>38353</v>
      </c>
      <c r="K1810" t="b">
        <f>IFERROR(VLOOKUP(F1810,english_mapping!A:B,2,FALSE),"NA")</f>
        <v>1</v>
      </c>
      <c r="L1810" t="str">
        <f t="shared" si="28"/>
        <v>Advertising</v>
      </c>
    </row>
    <row r="1811" spans="1:12" x14ac:dyDescent="0.25">
      <c r="A1811" t="s">
        <v>7236</v>
      </c>
      <c r="B1811" t="s">
        <v>7237</v>
      </c>
      <c r="C1811" t="s">
        <v>7238</v>
      </c>
      <c r="D1811" t="s">
        <v>7239</v>
      </c>
      <c r="E1811" t="s">
        <v>14</v>
      </c>
      <c r="J1811" s="1">
        <v>39448</v>
      </c>
      <c r="K1811" t="str">
        <f>IFERROR(VLOOKUP(F1811,english_mapping!A:B,2,FALSE),"NA")</f>
        <v>NA</v>
      </c>
      <c r="L1811" t="str">
        <f t="shared" si="28"/>
        <v>Enterprise Software</v>
      </c>
    </row>
    <row r="1812" spans="1:12" x14ac:dyDescent="0.25">
      <c r="A1812" t="s">
        <v>7240</v>
      </c>
      <c r="B1812" t="s">
        <v>7241</v>
      </c>
      <c r="C1812" t="s">
        <v>7242</v>
      </c>
      <c r="D1812" t="s">
        <v>7243</v>
      </c>
      <c r="E1812" t="s">
        <v>14</v>
      </c>
      <c r="F1812" t="s">
        <v>220</v>
      </c>
      <c r="G1812">
        <v>2</v>
      </c>
      <c r="H1812" t="s">
        <v>221</v>
      </c>
      <c r="I1812" t="s">
        <v>221</v>
      </c>
      <c r="K1812" t="b">
        <f>IFERROR(VLOOKUP(F1812,english_mapping!A:B,2,FALSE),"NA")</f>
        <v>1</v>
      </c>
      <c r="L1812" t="str">
        <f t="shared" si="28"/>
        <v>Digital Media</v>
      </c>
    </row>
    <row r="1813" spans="1:12" x14ac:dyDescent="0.25">
      <c r="A1813" t="s">
        <v>7244</v>
      </c>
      <c r="B1813" t="s">
        <v>7245</v>
      </c>
      <c r="D1813" t="s">
        <v>1014</v>
      </c>
      <c r="E1813" t="s">
        <v>14</v>
      </c>
      <c r="F1813" t="s">
        <v>21</v>
      </c>
      <c r="G1813" t="s">
        <v>206</v>
      </c>
      <c r="H1813" t="s">
        <v>7094</v>
      </c>
      <c r="I1813" t="s">
        <v>7094</v>
      </c>
      <c r="J1813" s="1">
        <v>40461</v>
      </c>
      <c r="K1813" t="b">
        <f>IFERROR(VLOOKUP(F1813,english_mapping!A:B,2,FALSE),"NA")</f>
        <v>1</v>
      </c>
      <c r="L1813" t="str">
        <f t="shared" si="28"/>
        <v>Transportation</v>
      </c>
    </row>
    <row r="1814" spans="1:12" x14ac:dyDescent="0.25">
      <c r="A1814" t="s">
        <v>7246</v>
      </c>
      <c r="B1814" t="s">
        <v>7247</v>
      </c>
      <c r="C1814" t="s">
        <v>7248</v>
      </c>
      <c r="D1814" t="s">
        <v>7249</v>
      </c>
      <c r="E1814" t="s">
        <v>14</v>
      </c>
      <c r="F1814" t="s">
        <v>33</v>
      </c>
      <c r="G1814">
        <v>23</v>
      </c>
      <c r="H1814" t="s">
        <v>179</v>
      </c>
      <c r="I1814" t="s">
        <v>179</v>
      </c>
      <c r="J1814" s="1">
        <v>40179</v>
      </c>
      <c r="K1814" t="b">
        <f>IFERROR(VLOOKUP(F1814,english_mapping!A:B,2,FALSE),"NA")</f>
        <v>0</v>
      </c>
      <c r="L1814" t="str">
        <f t="shared" si="28"/>
        <v>E-Commerce</v>
      </c>
    </row>
    <row r="1815" spans="1:12" x14ac:dyDescent="0.25">
      <c r="A1815" t="s">
        <v>7250</v>
      </c>
      <c r="B1815" t="s">
        <v>7251</v>
      </c>
      <c r="C1815" t="s">
        <v>7252</v>
      </c>
      <c r="D1815" t="s">
        <v>7253</v>
      </c>
      <c r="E1815" t="s">
        <v>109</v>
      </c>
      <c r="F1815" t="s">
        <v>21</v>
      </c>
      <c r="G1815" t="s">
        <v>39</v>
      </c>
      <c r="H1815" t="s">
        <v>3564</v>
      </c>
      <c r="I1815" t="s">
        <v>3565</v>
      </c>
      <c r="J1815" s="1">
        <v>38718</v>
      </c>
      <c r="K1815" t="b">
        <f>IFERROR(VLOOKUP(F1815,english_mapping!A:B,2,FALSE),"NA")</f>
        <v>1</v>
      </c>
      <c r="L1815" t="str">
        <f t="shared" si="28"/>
        <v>Ad Targeting</v>
      </c>
    </row>
    <row r="1816" spans="1:12" x14ac:dyDescent="0.25">
      <c r="A1816" t="s">
        <v>7254</v>
      </c>
      <c r="B1816" t="s">
        <v>7255</v>
      </c>
      <c r="D1816" t="s">
        <v>7256</v>
      </c>
      <c r="E1816" t="s">
        <v>14</v>
      </c>
      <c r="F1816" t="s">
        <v>21</v>
      </c>
      <c r="G1816" t="s">
        <v>59</v>
      </c>
      <c r="H1816" t="s">
        <v>60</v>
      </c>
      <c r="I1816" t="s">
        <v>4214</v>
      </c>
      <c r="J1816" s="1">
        <v>41275</v>
      </c>
      <c r="K1816" t="b">
        <f>IFERROR(VLOOKUP(F1816,english_mapping!A:B,2,FALSE),"NA")</f>
        <v>1</v>
      </c>
      <c r="L1816" t="str">
        <f t="shared" si="28"/>
        <v>Services</v>
      </c>
    </row>
    <row r="1817" spans="1:12" x14ac:dyDescent="0.25">
      <c r="A1817" t="s">
        <v>7257</v>
      </c>
      <c r="B1817" t="s">
        <v>7258</v>
      </c>
      <c r="D1817" t="s">
        <v>7259</v>
      </c>
      <c r="E1817" t="s">
        <v>14</v>
      </c>
      <c r="F1817" t="s">
        <v>21</v>
      </c>
      <c r="G1817" t="s">
        <v>59</v>
      </c>
      <c r="H1817" t="s">
        <v>987</v>
      </c>
      <c r="I1817" t="s">
        <v>2289</v>
      </c>
      <c r="J1817" s="1">
        <v>35065</v>
      </c>
      <c r="K1817" t="b">
        <f>IFERROR(VLOOKUP(F1817,english_mapping!A:B,2,FALSE),"NA")</f>
        <v>1</v>
      </c>
      <c r="L1817" t="str">
        <f t="shared" si="28"/>
        <v>Finance</v>
      </c>
    </row>
    <row r="1818" spans="1:12" x14ac:dyDescent="0.25">
      <c r="A1818" t="s">
        <v>7260</v>
      </c>
      <c r="B1818" t="s">
        <v>7261</v>
      </c>
      <c r="C1818" t="s">
        <v>7262</v>
      </c>
      <c r="D1818" t="s">
        <v>7263</v>
      </c>
      <c r="E1818" t="s">
        <v>14</v>
      </c>
      <c r="F1818" t="s">
        <v>21</v>
      </c>
      <c r="G1818" t="s">
        <v>138</v>
      </c>
      <c r="H1818" t="s">
        <v>139</v>
      </c>
      <c r="I1818" t="s">
        <v>474</v>
      </c>
      <c r="J1818" s="1">
        <v>40914</v>
      </c>
      <c r="K1818" t="b">
        <f>IFERROR(VLOOKUP(F1818,english_mapping!A:B,2,FALSE),"NA")</f>
        <v>1</v>
      </c>
      <c r="L1818" t="str">
        <f t="shared" si="28"/>
        <v>Advertising</v>
      </c>
    </row>
    <row r="1819" spans="1:12" x14ac:dyDescent="0.25">
      <c r="A1819" t="s">
        <v>7264</v>
      </c>
      <c r="B1819" t="s">
        <v>7265</v>
      </c>
      <c r="C1819" t="s">
        <v>7266</v>
      </c>
      <c r="D1819" t="s">
        <v>7267</v>
      </c>
      <c r="E1819" t="s">
        <v>14</v>
      </c>
      <c r="F1819" t="s">
        <v>21</v>
      </c>
      <c r="G1819" t="s">
        <v>59</v>
      </c>
      <c r="H1819" t="s">
        <v>90</v>
      </c>
      <c r="I1819" t="s">
        <v>7268</v>
      </c>
      <c r="J1819" s="1">
        <v>41616</v>
      </c>
      <c r="K1819" t="b">
        <f>IFERROR(VLOOKUP(F1819,english_mapping!A:B,2,FALSE),"NA")</f>
        <v>1</v>
      </c>
      <c r="L1819" t="str">
        <f t="shared" si="28"/>
        <v>Mobile</v>
      </c>
    </row>
    <row r="1820" spans="1:12" x14ac:dyDescent="0.25">
      <c r="A1820" t="s">
        <v>7269</v>
      </c>
      <c r="B1820" t="s">
        <v>7270</v>
      </c>
      <c r="C1820" t="s">
        <v>7271</v>
      </c>
      <c r="D1820" t="s">
        <v>731</v>
      </c>
      <c r="E1820" t="s">
        <v>14</v>
      </c>
      <c r="F1820" t="s">
        <v>21</v>
      </c>
      <c r="G1820" t="s">
        <v>101</v>
      </c>
      <c r="H1820" t="s">
        <v>102</v>
      </c>
      <c r="I1820" t="s">
        <v>103</v>
      </c>
      <c r="J1820" s="1">
        <v>35796</v>
      </c>
      <c r="K1820" t="b">
        <f>IFERROR(VLOOKUP(F1820,english_mapping!A:B,2,FALSE),"NA")</f>
        <v>1</v>
      </c>
      <c r="L1820" t="str">
        <f t="shared" si="28"/>
        <v>Finance</v>
      </c>
    </row>
    <row r="1821" spans="1:12" x14ac:dyDescent="0.25">
      <c r="A1821" t="s">
        <v>7272</v>
      </c>
      <c r="B1821" t="s">
        <v>7273</v>
      </c>
      <c r="C1821" t="s">
        <v>7274</v>
      </c>
      <c r="D1821" t="s">
        <v>38</v>
      </c>
      <c r="E1821" t="s">
        <v>205</v>
      </c>
      <c r="F1821" t="s">
        <v>52</v>
      </c>
      <c r="G1821" t="s">
        <v>200</v>
      </c>
      <c r="H1821" t="s">
        <v>201</v>
      </c>
      <c r="I1821" t="s">
        <v>201</v>
      </c>
      <c r="K1821" t="b">
        <f>IFERROR(VLOOKUP(F1821,english_mapping!A:B,2,FALSE),"NA")</f>
        <v>1</v>
      </c>
      <c r="L1821" t="str">
        <f t="shared" si="28"/>
        <v>Software</v>
      </c>
    </row>
    <row r="1822" spans="1:12" x14ac:dyDescent="0.25">
      <c r="A1822" t="s">
        <v>7275</v>
      </c>
      <c r="B1822" t="s">
        <v>7276</v>
      </c>
      <c r="C1822" t="s">
        <v>7277</v>
      </c>
      <c r="D1822" t="s">
        <v>356</v>
      </c>
      <c r="E1822" t="s">
        <v>14</v>
      </c>
      <c r="K1822" t="str">
        <f>IFERROR(VLOOKUP(F1822,english_mapping!A:B,2,FALSE),"NA")</f>
        <v>NA</v>
      </c>
      <c r="L1822" t="str">
        <f t="shared" si="28"/>
        <v>Manufacturing</v>
      </c>
    </row>
    <row r="1823" spans="1:12" x14ac:dyDescent="0.25">
      <c r="A1823" t="s">
        <v>7278</v>
      </c>
      <c r="B1823" t="s">
        <v>7279</v>
      </c>
      <c r="C1823" t="s">
        <v>7280</v>
      </c>
      <c r="D1823" t="s">
        <v>51</v>
      </c>
      <c r="E1823" t="s">
        <v>14</v>
      </c>
      <c r="F1823" t="s">
        <v>21</v>
      </c>
      <c r="G1823" t="s">
        <v>206</v>
      </c>
      <c r="H1823" t="s">
        <v>207</v>
      </c>
      <c r="I1823" t="s">
        <v>207</v>
      </c>
      <c r="J1823" s="1">
        <v>40179</v>
      </c>
      <c r="K1823" t="b">
        <f>IFERROR(VLOOKUP(F1823,english_mapping!A:B,2,FALSE),"NA")</f>
        <v>1</v>
      </c>
      <c r="L1823" t="str">
        <f t="shared" si="28"/>
        <v>Biotechnology</v>
      </c>
    </row>
    <row r="1824" spans="1:12" x14ac:dyDescent="0.25">
      <c r="A1824" t="s">
        <v>7281</v>
      </c>
      <c r="B1824" t="s">
        <v>7282</v>
      </c>
      <c r="C1824" t="s">
        <v>7283</v>
      </c>
      <c r="D1824" t="s">
        <v>428</v>
      </c>
      <c r="E1824" t="s">
        <v>14</v>
      </c>
      <c r="F1824" t="s">
        <v>33</v>
      </c>
      <c r="G1824">
        <v>4</v>
      </c>
      <c r="H1824" t="s">
        <v>1550</v>
      </c>
      <c r="I1824" t="s">
        <v>7284</v>
      </c>
      <c r="J1824" s="1">
        <v>31048</v>
      </c>
      <c r="K1824" t="b">
        <f>IFERROR(VLOOKUP(F1824,english_mapping!A:B,2,FALSE),"NA")</f>
        <v>0</v>
      </c>
      <c r="L1824" t="str">
        <f t="shared" si="28"/>
        <v>Travel</v>
      </c>
    </row>
    <row r="1825" spans="1:12" x14ac:dyDescent="0.25">
      <c r="A1825" t="s">
        <v>7285</v>
      </c>
      <c r="B1825" t="s">
        <v>7286</v>
      </c>
      <c r="C1825" t="s">
        <v>7287</v>
      </c>
      <c r="E1825" t="s">
        <v>14</v>
      </c>
      <c r="K1825" t="str">
        <f>IFERROR(VLOOKUP(F1825,english_mapping!A:B,2,FALSE),"NA")</f>
        <v>NA</v>
      </c>
      <c r="L1825">
        <f t="shared" si="28"/>
        <v>0</v>
      </c>
    </row>
    <row r="1826" spans="1:12" x14ac:dyDescent="0.25">
      <c r="A1826" t="s">
        <v>7288</v>
      </c>
      <c r="B1826" t="s">
        <v>7289</v>
      </c>
      <c r="C1826" t="s">
        <v>7290</v>
      </c>
      <c r="D1826" t="s">
        <v>7291</v>
      </c>
      <c r="E1826" t="s">
        <v>14</v>
      </c>
      <c r="F1826" t="s">
        <v>21</v>
      </c>
      <c r="G1826" t="s">
        <v>59</v>
      </c>
      <c r="H1826" t="s">
        <v>60</v>
      </c>
      <c r="I1826" t="s">
        <v>1128</v>
      </c>
      <c r="J1826" s="1">
        <v>37257</v>
      </c>
      <c r="K1826" t="b">
        <f>IFERROR(VLOOKUP(F1826,english_mapping!A:B,2,FALSE),"NA")</f>
        <v>1</v>
      </c>
      <c r="L1826" t="str">
        <f t="shared" si="28"/>
        <v>Alumni</v>
      </c>
    </row>
    <row r="1827" spans="1:12" x14ac:dyDescent="0.25">
      <c r="A1827" t="s">
        <v>7292</v>
      </c>
      <c r="B1827" t="s">
        <v>7293</v>
      </c>
      <c r="C1827" t="s">
        <v>7294</v>
      </c>
      <c r="D1827" t="s">
        <v>7295</v>
      </c>
      <c r="E1827" t="s">
        <v>14</v>
      </c>
      <c r="F1827" t="s">
        <v>52</v>
      </c>
      <c r="G1827" t="s">
        <v>3417</v>
      </c>
      <c r="H1827" t="s">
        <v>7296</v>
      </c>
      <c r="I1827" t="s">
        <v>7296</v>
      </c>
      <c r="J1827" s="1">
        <v>39820</v>
      </c>
      <c r="K1827" t="b">
        <f>IFERROR(VLOOKUP(F1827,english_mapping!A:B,2,FALSE),"NA")</f>
        <v>1</v>
      </c>
      <c r="L1827" t="str">
        <f t="shared" si="28"/>
        <v>Mobile</v>
      </c>
    </row>
    <row r="1828" spans="1:12" x14ac:dyDescent="0.25">
      <c r="A1828" t="s">
        <v>7297</v>
      </c>
      <c r="B1828" t="s">
        <v>7298</v>
      </c>
      <c r="C1828" t="s">
        <v>7299</v>
      </c>
      <c r="D1828" t="s">
        <v>32</v>
      </c>
      <c r="E1828" t="s">
        <v>109</v>
      </c>
      <c r="F1828" t="s">
        <v>21</v>
      </c>
      <c r="G1828" t="s">
        <v>59</v>
      </c>
      <c r="H1828" t="s">
        <v>60</v>
      </c>
      <c r="I1828" t="s">
        <v>66</v>
      </c>
      <c r="K1828" t="b">
        <f>IFERROR(VLOOKUP(F1828,english_mapping!A:B,2,FALSE),"NA")</f>
        <v>1</v>
      </c>
      <c r="L1828" t="str">
        <f t="shared" si="28"/>
        <v>Curated Web</v>
      </c>
    </row>
    <row r="1829" spans="1:12" x14ac:dyDescent="0.25">
      <c r="A1829" t="s">
        <v>7300</v>
      </c>
      <c r="B1829" t="s">
        <v>7301</v>
      </c>
      <c r="C1829" t="s">
        <v>7302</v>
      </c>
      <c r="D1829" t="s">
        <v>7303</v>
      </c>
      <c r="E1829" t="s">
        <v>14</v>
      </c>
      <c r="F1829" t="s">
        <v>21</v>
      </c>
      <c r="G1829" t="s">
        <v>59</v>
      </c>
      <c r="H1829" t="s">
        <v>60</v>
      </c>
      <c r="I1829" t="s">
        <v>66</v>
      </c>
      <c r="J1829" s="1">
        <v>40551</v>
      </c>
      <c r="K1829" t="b">
        <f>IFERROR(VLOOKUP(F1829,english_mapping!A:B,2,FALSE),"NA")</f>
        <v>1</v>
      </c>
      <c r="L1829" t="str">
        <f t="shared" si="28"/>
        <v>Enterprise Software</v>
      </c>
    </row>
    <row r="1830" spans="1:12" x14ac:dyDescent="0.25">
      <c r="A1830" t="s">
        <v>7304</v>
      </c>
      <c r="B1830" t="s">
        <v>7305</v>
      </c>
      <c r="C1830" t="s">
        <v>7306</v>
      </c>
      <c r="D1830" t="s">
        <v>7307</v>
      </c>
      <c r="E1830" t="s">
        <v>109</v>
      </c>
      <c r="F1830" t="s">
        <v>21</v>
      </c>
      <c r="G1830" t="s">
        <v>285</v>
      </c>
      <c r="H1830" t="s">
        <v>1054</v>
      </c>
      <c r="I1830" t="s">
        <v>1054</v>
      </c>
      <c r="J1830" s="1">
        <v>36526</v>
      </c>
      <c r="K1830" t="b">
        <f>IFERROR(VLOOKUP(F1830,english_mapping!A:B,2,FALSE),"NA")</f>
        <v>1</v>
      </c>
      <c r="L1830" t="str">
        <f t="shared" si="28"/>
        <v>Biotechnology</v>
      </c>
    </row>
    <row r="1831" spans="1:12" x14ac:dyDescent="0.25">
      <c r="A1831" t="s">
        <v>7308</v>
      </c>
      <c r="B1831" t="s">
        <v>7309</v>
      </c>
      <c r="C1831" t="s">
        <v>7310</v>
      </c>
      <c r="D1831" t="s">
        <v>7311</v>
      </c>
      <c r="E1831" t="s">
        <v>109</v>
      </c>
      <c r="F1831" t="s">
        <v>484</v>
      </c>
      <c r="H1831" t="s">
        <v>485</v>
      </c>
      <c r="I1831" t="s">
        <v>485</v>
      </c>
      <c r="J1831" s="1">
        <v>36526</v>
      </c>
      <c r="K1831" t="b">
        <f>IFERROR(VLOOKUP(F1831,english_mapping!A:B,2,FALSE),"NA")</f>
        <v>1</v>
      </c>
      <c r="L1831" t="str">
        <f t="shared" si="28"/>
        <v>Advertising</v>
      </c>
    </row>
    <row r="1832" spans="1:12" x14ac:dyDescent="0.25">
      <c r="A1832" t="s">
        <v>7312</v>
      </c>
      <c r="B1832" t="s">
        <v>7313</v>
      </c>
      <c r="C1832" t="s">
        <v>7314</v>
      </c>
      <c r="D1832" t="s">
        <v>51</v>
      </c>
      <c r="E1832" t="s">
        <v>14</v>
      </c>
      <c r="F1832" t="s">
        <v>321</v>
      </c>
      <c r="G1832">
        <v>3</v>
      </c>
      <c r="H1832" t="s">
        <v>322</v>
      </c>
      <c r="I1832" t="s">
        <v>7315</v>
      </c>
      <c r="K1832" t="b">
        <f>IFERROR(VLOOKUP(F1832,english_mapping!A:B,2,FALSE),"NA")</f>
        <v>0</v>
      </c>
      <c r="L1832" t="str">
        <f t="shared" si="28"/>
        <v>Biotechnology</v>
      </c>
    </row>
    <row r="1833" spans="1:12" x14ac:dyDescent="0.25">
      <c r="A1833" t="s">
        <v>7316</v>
      </c>
      <c r="B1833" t="s">
        <v>7317</v>
      </c>
      <c r="C1833" t="s">
        <v>7318</v>
      </c>
      <c r="D1833" t="s">
        <v>7319</v>
      </c>
      <c r="E1833" t="s">
        <v>14</v>
      </c>
      <c r="F1833" t="s">
        <v>21</v>
      </c>
      <c r="G1833" t="s">
        <v>59</v>
      </c>
      <c r="H1833" t="s">
        <v>60</v>
      </c>
      <c r="I1833" t="s">
        <v>66</v>
      </c>
      <c r="J1833" s="1">
        <v>40909</v>
      </c>
      <c r="K1833" t="b">
        <f>IFERROR(VLOOKUP(F1833,english_mapping!A:B,2,FALSE),"NA")</f>
        <v>1</v>
      </c>
      <c r="L1833" t="str">
        <f t="shared" si="28"/>
        <v>Finance Technology</v>
      </c>
    </row>
    <row r="1834" spans="1:12" x14ac:dyDescent="0.25">
      <c r="A1834" t="s">
        <v>7320</v>
      </c>
      <c r="B1834" t="s">
        <v>7321</v>
      </c>
      <c r="C1834" t="s">
        <v>7322</v>
      </c>
      <c r="D1834" t="s">
        <v>65</v>
      </c>
      <c r="E1834" t="s">
        <v>14</v>
      </c>
      <c r="F1834" t="s">
        <v>21</v>
      </c>
      <c r="G1834" t="s">
        <v>154</v>
      </c>
      <c r="H1834" t="s">
        <v>242</v>
      </c>
      <c r="I1834" t="s">
        <v>4204</v>
      </c>
      <c r="J1834" s="1">
        <v>40179</v>
      </c>
      <c r="K1834" t="b">
        <f>IFERROR(VLOOKUP(F1834,english_mapping!A:B,2,FALSE),"NA")</f>
        <v>1</v>
      </c>
      <c r="L1834" t="str">
        <f t="shared" si="28"/>
        <v>Mobile</v>
      </c>
    </row>
    <row r="1835" spans="1:12" x14ac:dyDescent="0.25">
      <c r="A1835" t="s">
        <v>7323</v>
      </c>
      <c r="B1835" t="s">
        <v>7324</v>
      </c>
      <c r="C1835" t="s">
        <v>7325</v>
      </c>
      <c r="D1835" t="s">
        <v>7326</v>
      </c>
      <c r="E1835" t="s">
        <v>14</v>
      </c>
      <c r="F1835" t="s">
        <v>484</v>
      </c>
      <c r="J1835" s="1">
        <v>38719</v>
      </c>
      <c r="K1835" t="b">
        <f>IFERROR(VLOOKUP(F1835,english_mapping!A:B,2,FALSE),"NA")</f>
        <v>1</v>
      </c>
      <c r="L1835" t="str">
        <f t="shared" si="28"/>
        <v>Advertising</v>
      </c>
    </row>
    <row r="1836" spans="1:12" x14ac:dyDescent="0.25">
      <c r="A1836" t="s">
        <v>7327</v>
      </c>
      <c r="B1836" t="s">
        <v>7328</v>
      </c>
      <c r="C1836" t="s">
        <v>7329</v>
      </c>
      <c r="D1836" t="s">
        <v>178</v>
      </c>
      <c r="E1836" t="s">
        <v>14</v>
      </c>
      <c r="F1836" t="s">
        <v>21</v>
      </c>
      <c r="G1836" t="s">
        <v>59</v>
      </c>
      <c r="H1836" t="s">
        <v>90</v>
      </c>
      <c r="I1836" t="s">
        <v>2050</v>
      </c>
      <c r="K1836" t="b">
        <f>IFERROR(VLOOKUP(F1836,english_mapping!A:B,2,FALSE),"NA")</f>
        <v>1</v>
      </c>
      <c r="L1836" t="str">
        <f t="shared" si="28"/>
        <v>Hospitality</v>
      </c>
    </row>
    <row r="1837" spans="1:12" x14ac:dyDescent="0.25">
      <c r="A1837" t="s">
        <v>7330</v>
      </c>
      <c r="B1837" t="s">
        <v>7331</v>
      </c>
      <c r="C1837" t="s">
        <v>7332</v>
      </c>
      <c r="D1837" t="s">
        <v>51</v>
      </c>
      <c r="E1837" t="s">
        <v>14</v>
      </c>
      <c r="F1837" t="s">
        <v>21</v>
      </c>
      <c r="G1837" t="s">
        <v>1300</v>
      </c>
      <c r="H1837" t="s">
        <v>1301</v>
      </c>
      <c r="I1837" t="s">
        <v>7333</v>
      </c>
      <c r="K1837" t="b">
        <f>IFERROR(VLOOKUP(F1837,english_mapping!A:B,2,FALSE),"NA")</f>
        <v>1</v>
      </c>
      <c r="L1837" t="str">
        <f t="shared" si="28"/>
        <v>Biotechnology</v>
      </c>
    </row>
    <row r="1838" spans="1:12" x14ac:dyDescent="0.25">
      <c r="A1838" t="s">
        <v>7334</v>
      </c>
      <c r="B1838" t="s">
        <v>7335</v>
      </c>
      <c r="C1838" t="s">
        <v>7336</v>
      </c>
      <c r="D1838" t="s">
        <v>7337</v>
      </c>
      <c r="E1838" t="s">
        <v>109</v>
      </c>
      <c r="F1838" t="s">
        <v>21</v>
      </c>
      <c r="G1838" t="s">
        <v>154</v>
      </c>
      <c r="H1838" t="s">
        <v>2752</v>
      </c>
      <c r="I1838" t="s">
        <v>7338</v>
      </c>
      <c r="J1838" s="1">
        <v>32509</v>
      </c>
      <c r="K1838" t="b">
        <f>IFERROR(VLOOKUP(F1838,english_mapping!A:B,2,FALSE),"NA")</f>
        <v>1</v>
      </c>
      <c r="L1838" t="str">
        <f t="shared" si="28"/>
        <v>Furniture</v>
      </c>
    </row>
    <row r="1839" spans="1:12" x14ac:dyDescent="0.25">
      <c r="A1839" t="s">
        <v>7339</v>
      </c>
      <c r="B1839" t="s">
        <v>7340</v>
      </c>
      <c r="C1839" t="s">
        <v>7341</v>
      </c>
      <c r="D1839" t="s">
        <v>284</v>
      </c>
      <c r="E1839" t="s">
        <v>14</v>
      </c>
      <c r="F1839" t="s">
        <v>21</v>
      </c>
      <c r="G1839" t="s">
        <v>1300</v>
      </c>
      <c r="H1839" t="s">
        <v>7342</v>
      </c>
      <c r="I1839" t="s">
        <v>7343</v>
      </c>
      <c r="J1839" s="1">
        <v>40399</v>
      </c>
      <c r="K1839" t="b">
        <f>IFERROR(VLOOKUP(F1839,english_mapping!A:B,2,FALSE),"NA")</f>
        <v>1</v>
      </c>
      <c r="L1839" t="str">
        <f t="shared" si="28"/>
        <v>Real Estate</v>
      </c>
    </row>
    <row r="1840" spans="1:12" x14ac:dyDescent="0.25">
      <c r="A1840" t="s">
        <v>7344</v>
      </c>
      <c r="B1840" t="s">
        <v>7345</v>
      </c>
      <c r="C1840" t="s">
        <v>7346</v>
      </c>
      <c r="D1840" t="s">
        <v>7347</v>
      </c>
      <c r="E1840" t="s">
        <v>14</v>
      </c>
      <c r="K1840" t="str">
        <f>IFERROR(VLOOKUP(F1840,english_mapping!A:B,2,FALSE),"NA")</f>
        <v>NA</v>
      </c>
      <c r="L1840" t="str">
        <f t="shared" si="28"/>
        <v>Security</v>
      </c>
    </row>
    <row r="1841" spans="1:12" x14ac:dyDescent="0.25">
      <c r="A1841" t="s">
        <v>7348</v>
      </c>
      <c r="B1841" t="s">
        <v>7349</v>
      </c>
      <c r="C1841" t="s">
        <v>7350</v>
      </c>
      <c r="D1841" t="s">
        <v>70</v>
      </c>
      <c r="E1841" t="s">
        <v>14</v>
      </c>
      <c r="F1841" t="s">
        <v>21</v>
      </c>
      <c r="G1841" t="s">
        <v>206</v>
      </c>
      <c r="H1841" t="s">
        <v>858</v>
      </c>
      <c r="I1841" t="s">
        <v>7351</v>
      </c>
      <c r="K1841" t="b">
        <f>IFERROR(VLOOKUP(F1841,english_mapping!A:B,2,FALSE),"NA")</f>
        <v>1</v>
      </c>
      <c r="L1841" t="str">
        <f t="shared" si="28"/>
        <v>E-Commerce</v>
      </c>
    </row>
    <row r="1842" spans="1:12" x14ac:dyDescent="0.25">
      <c r="A1842" t="s">
        <v>7352</v>
      </c>
      <c r="B1842" t="s">
        <v>7353</v>
      </c>
      <c r="C1842" t="s">
        <v>7354</v>
      </c>
      <c r="D1842" t="s">
        <v>284</v>
      </c>
      <c r="E1842" t="s">
        <v>14</v>
      </c>
      <c r="F1842" t="s">
        <v>124</v>
      </c>
      <c r="G1842" t="s">
        <v>7355</v>
      </c>
      <c r="H1842" t="s">
        <v>3427</v>
      </c>
      <c r="I1842" t="s">
        <v>3427</v>
      </c>
      <c r="J1842" s="1">
        <v>39083</v>
      </c>
      <c r="K1842" t="b">
        <f>IFERROR(VLOOKUP(F1842,english_mapping!A:B,2,FALSE),"NA")</f>
        <v>1</v>
      </c>
      <c r="L1842" t="str">
        <f t="shared" si="28"/>
        <v>Real Estate</v>
      </c>
    </row>
    <row r="1843" spans="1:12" x14ac:dyDescent="0.25">
      <c r="A1843" t="s">
        <v>7356</v>
      </c>
      <c r="B1843" t="s">
        <v>7357</v>
      </c>
      <c r="C1843" t="s">
        <v>7358</v>
      </c>
      <c r="D1843" t="s">
        <v>51</v>
      </c>
      <c r="E1843" t="s">
        <v>205</v>
      </c>
      <c r="F1843" t="s">
        <v>21</v>
      </c>
      <c r="G1843" t="s">
        <v>59</v>
      </c>
      <c r="H1843" t="s">
        <v>60</v>
      </c>
      <c r="I1843" t="s">
        <v>269</v>
      </c>
      <c r="K1843" t="b">
        <f>IFERROR(VLOOKUP(F1843,english_mapping!A:B,2,FALSE),"NA")</f>
        <v>1</v>
      </c>
      <c r="L1843" t="str">
        <f t="shared" si="28"/>
        <v>Biotechnology</v>
      </c>
    </row>
    <row r="1844" spans="1:12" x14ac:dyDescent="0.25">
      <c r="A1844" t="s">
        <v>7359</v>
      </c>
      <c r="B1844" t="s">
        <v>7360</v>
      </c>
      <c r="D1844" t="s">
        <v>246</v>
      </c>
      <c r="E1844" t="s">
        <v>14</v>
      </c>
      <c r="K1844" t="str">
        <f>IFERROR(VLOOKUP(F1844,english_mapping!A:B,2,FALSE),"NA")</f>
        <v>NA</v>
      </c>
      <c r="L1844" t="str">
        <f t="shared" si="28"/>
        <v>Fashion</v>
      </c>
    </row>
    <row r="1845" spans="1:12" x14ac:dyDescent="0.25">
      <c r="A1845" t="s">
        <v>7361</v>
      </c>
      <c r="B1845" t="s">
        <v>7362</v>
      </c>
      <c r="E1845" t="s">
        <v>14</v>
      </c>
      <c r="F1845" t="s">
        <v>21</v>
      </c>
      <c r="G1845" t="s">
        <v>1105</v>
      </c>
      <c r="H1845" t="s">
        <v>6548</v>
      </c>
      <c r="I1845" t="s">
        <v>6548</v>
      </c>
      <c r="J1845" s="1">
        <v>37622</v>
      </c>
      <c r="K1845" t="b">
        <f>IFERROR(VLOOKUP(F1845,english_mapping!A:B,2,FALSE),"NA")</f>
        <v>1</v>
      </c>
      <c r="L1845">
        <f t="shared" si="28"/>
        <v>0</v>
      </c>
    </row>
    <row r="1846" spans="1:12" x14ac:dyDescent="0.25">
      <c r="A1846" t="s">
        <v>7363</v>
      </c>
      <c r="B1846" t="s">
        <v>7364</v>
      </c>
      <c r="C1846" t="s">
        <v>7365</v>
      </c>
      <c r="D1846" t="s">
        <v>51</v>
      </c>
      <c r="E1846" t="s">
        <v>14</v>
      </c>
      <c r="F1846" t="s">
        <v>52</v>
      </c>
      <c r="G1846" t="s">
        <v>4580</v>
      </c>
      <c r="H1846" t="s">
        <v>7366</v>
      </c>
      <c r="I1846" t="s">
        <v>7366</v>
      </c>
      <c r="J1846" s="1">
        <v>40909</v>
      </c>
      <c r="K1846" t="b">
        <f>IFERROR(VLOOKUP(F1846,english_mapping!A:B,2,FALSE),"NA")</f>
        <v>1</v>
      </c>
      <c r="L1846" t="str">
        <f t="shared" si="28"/>
        <v>Biotechnology</v>
      </c>
    </row>
    <row r="1847" spans="1:12" x14ac:dyDescent="0.25">
      <c r="A1847" t="s">
        <v>7367</v>
      </c>
      <c r="B1847" t="s">
        <v>7368</v>
      </c>
      <c r="C1847" t="s">
        <v>7369</v>
      </c>
      <c r="D1847" t="s">
        <v>65</v>
      </c>
      <c r="E1847" t="s">
        <v>14</v>
      </c>
      <c r="F1847" t="s">
        <v>21</v>
      </c>
      <c r="G1847" t="s">
        <v>101</v>
      </c>
      <c r="H1847" t="s">
        <v>102</v>
      </c>
      <c r="I1847" t="s">
        <v>103</v>
      </c>
      <c r="J1847" s="1">
        <v>40909</v>
      </c>
      <c r="K1847" t="b">
        <f>IFERROR(VLOOKUP(F1847,english_mapping!A:B,2,FALSE),"NA")</f>
        <v>1</v>
      </c>
      <c r="L1847" t="str">
        <f t="shared" si="28"/>
        <v>Mobile</v>
      </c>
    </row>
    <row r="1848" spans="1:12" x14ac:dyDescent="0.25">
      <c r="A1848" t="s">
        <v>7370</v>
      </c>
      <c r="B1848" t="s">
        <v>7371</v>
      </c>
      <c r="C1848" t="s">
        <v>7372</v>
      </c>
      <c r="D1848" t="s">
        <v>7373</v>
      </c>
      <c r="E1848" t="s">
        <v>14</v>
      </c>
      <c r="F1848" t="s">
        <v>3481</v>
      </c>
      <c r="G1848">
        <v>7</v>
      </c>
      <c r="H1848" t="s">
        <v>3482</v>
      </c>
      <c r="I1848" t="s">
        <v>3482</v>
      </c>
      <c r="J1848" s="1">
        <v>40916</v>
      </c>
      <c r="K1848" t="b">
        <f>IFERROR(VLOOKUP(F1848,english_mapping!A:B,2,FALSE),"NA")</f>
        <v>0</v>
      </c>
      <c r="L1848" t="str">
        <f t="shared" si="28"/>
        <v>Consumer Lending</v>
      </c>
    </row>
    <row r="1849" spans="1:12" x14ac:dyDescent="0.25">
      <c r="A1849" t="s">
        <v>7374</v>
      </c>
      <c r="B1849" t="s">
        <v>7375</v>
      </c>
      <c r="C1849" t="s">
        <v>7376</v>
      </c>
      <c r="D1849" t="s">
        <v>38</v>
      </c>
      <c r="E1849" t="s">
        <v>14</v>
      </c>
      <c r="F1849" t="s">
        <v>21</v>
      </c>
      <c r="G1849" t="s">
        <v>285</v>
      </c>
      <c r="H1849" t="s">
        <v>1054</v>
      </c>
      <c r="I1849" t="s">
        <v>1054</v>
      </c>
      <c r="J1849" s="1">
        <v>40909</v>
      </c>
      <c r="K1849" t="b">
        <f>IFERROR(VLOOKUP(F1849,english_mapping!A:B,2,FALSE),"NA")</f>
        <v>1</v>
      </c>
      <c r="L1849" t="str">
        <f t="shared" si="28"/>
        <v>Software</v>
      </c>
    </row>
    <row r="1850" spans="1:12" x14ac:dyDescent="0.25">
      <c r="A1850" t="s">
        <v>7377</v>
      </c>
      <c r="B1850" t="s">
        <v>7378</v>
      </c>
      <c r="C1850" t="s">
        <v>7379</v>
      </c>
      <c r="D1850" t="s">
        <v>7380</v>
      </c>
      <c r="E1850" t="s">
        <v>14</v>
      </c>
      <c r="F1850" t="s">
        <v>21</v>
      </c>
      <c r="G1850" t="s">
        <v>154</v>
      </c>
      <c r="H1850" t="s">
        <v>242</v>
      </c>
      <c r="I1850" t="s">
        <v>331</v>
      </c>
      <c r="J1850" s="1">
        <v>39816</v>
      </c>
      <c r="K1850" t="b">
        <f>IFERROR(VLOOKUP(F1850,english_mapping!A:B,2,FALSE),"NA")</f>
        <v>1</v>
      </c>
      <c r="L1850" t="str">
        <f t="shared" si="28"/>
        <v>Cloud Data Services</v>
      </c>
    </row>
    <row r="1851" spans="1:12" x14ac:dyDescent="0.25">
      <c r="A1851" t="s">
        <v>7381</v>
      </c>
      <c r="B1851" t="s">
        <v>7382</v>
      </c>
      <c r="C1851" t="s">
        <v>7383</v>
      </c>
      <c r="D1851" t="s">
        <v>58</v>
      </c>
      <c r="E1851" t="s">
        <v>14</v>
      </c>
      <c r="F1851" t="s">
        <v>21</v>
      </c>
      <c r="G1851" t="s">
        <v>434</v>
      </c>
      <c r="H1851" t="s">
        <v>535</v>
      </c>
      <c r="I1851" t="s">
        <v>3742</v>
      </c>
      <c r="J1851" s="1">
        <v>38353</v>
      </c>
      <c r="K1851" t="b">
        <f>IFERROR(VLOOKUP(F1851,english_mapping!A:B,2,FALSE),"NA")</f>
        <v>1</v>
      </c>
      <c r="L1851" t="str">
        <f t="shared" si="28"/>
        <v>Analytics</v>
      </c>
    </row>
    <row r="1852" spans="1:12" x14ac:dyDescent="0.25">
      <c r="A1852" t="s">
        <v>7384</v>
      </c>
      <c r="B1852" t="s">
        <v>7385</v>
      </c>
      <c r="C1852" t="s">
        <v>7386</v>
      </c>
      <c r="D1852" t="s">
        <v>7387</v>
      </c>
      <c r="E1852" t="s">
        <v>14</v>
      </c>
      <c r="F1852" t="s">
        <v>21</v>
      </c>
      <c r="G1852" t="s">
        <v>59</v>
      </c>
      <c r="H1852" t="s">
        <v>1249</v>
      </c>
      <c r="I1852" t="s">
        <v>7388</v>
      </c>
      <c r="K1852" t="b">
        <f>IFERROR(VLOOKUP(F1852,english_mapping!A:B,2,FALSE),"NA")</f>
        <v>1</v>
      </c>
      <c r="L1852" t="str">
        <f t="shared" si="28"/>
        <v>Ediscovery</v>
      </c>
    </row>
    <row r="1853" spans="1:12" x14ac:dyDescent="0.25">
      <c r="A1853" t="s">
        <v>7389</v>
      </c>
      <c r="B1853" t="s">
        <v>7390</v>
      </c>
      <c r="C1853" t="s">
        <v>7391</v>
      </c>
      <c r="D1853" t="s">
        <v>755</v>
      </c>
      <c r="E1853" t="s">
        <v>14</v>
      </c>
      <c r="J1853" s="1">
        <v>38353</v>
      </c>
      <c r="K1853" t="str">
        <f>IFERROR(VLOOKUP(F1853,english_mapping!A:B,2,FALSE),"NA")</f>
        <v>NA</v>
      </c>
      <c r="L1853" t="str">
        <f t="shared" si="28"/>
        <v>Hardware + Software</v>
      </c>
    </row>
    <row r="1854" spans="1:12" x14ac:dyDescent="0.25">
      <c r="A1854" t="s">
        <v>7392</v>
      </c>
      <c r="B1854" t="s">
        <v>7393</v>
      </c>
      <c r="C1854" t="s">
        <v>7394</v>
      </c>
      <c r="D1854" t="s">
        <v>70</v>
      </c>
      <c r="E1854" t="s">
        <v>14</v>
      </c>
      <c r="J1854" s="1">
        <v>42005</v>
      </c>
      <c r="K1854" t="str">
        <f>IFERROR(VLOOKUP(F1854,english_mapping!A:B,2,FALSE),"NA")</f>
        <v>NA</v>
      </c>
      <c r="L1854" t="str">
        <f t="shared" si="28"/>
        <v>E-Commerce</v>
      </c>
    </row>
    <row r="1855" spans="1:12" x14ac:dyDescent="0.25">
      <c r="A1855" t="s">
        <v>7395</v>
      </c>
      <c r="B1855" t="s">
        <v>7396</v>
      </c>
      <c r="C1855" t="s">
        <v>7397</v>
      </c>
      <c r="D1855" t="s">
        <v>7398</v>
      </c>
      <c r="E1855" t="s">
        <v>14</v>
      </c>
      <c r="K1855" t="str">
        <f>IFERROR(VLOOKUP(F1855,english_mapping!A:B,2,FALSE),"NA")</f>
        <v>NA</v>
      </c>
      <c r="L1855" t="str">
        <f t="shared" si="28"/>
        <v>Business Services</v>
      </c>
    </row>
    <row r="1856" spans="1:12" x14ac:dyDescent="0.25">
      <c r="A1856" t="s">
        <v>7399</v>
      </c>
      <c r="B1856" t="s">
        <v>7400</v>
      </c>
      <c r="C1856" t="s">
        <v>7401</v>
      </c>
      <c r="D1856" t="s">
        <v>428</v>
      </c>
      <c r="E1856" t="s">
        <v>14</v>
      </c>
      <c r="F1856" t="s">
        <v>21</v>
      </c>
      <c r="G1856" t="s">
        <v>553</v>
      </c>
      <c r="H1856" t="s">
        <v>7402</v>
      </c>
      <c r="I1856" t="s">
        <v>7403</v>
      </c>
      <c r="K1856" t="b">
        <f>IFERROR(VLOOKUP(F1856,english_mapping!A:B,2,FALSE),"NA")</f>
        <v>1</v>
      </c>
      <c r="L1856" t="str">
        <f t="shared" si="28"/>
        <v>Travel</v>
      </c>
    </row>
    <row r="1857" spans="1:12" x14ac:dyDescent="0.25">
      <c r="A1857" t="s">
        <v>7404</v>
      </c>
      <c r="B1857" t="s">
        <v>7405</v>
      </c>
      <c r="C1857" t="s">
        <v>7406</v>
      </c>
      <c r="D1857" t="s">
        <v>2921</v>
      </c>
      <c r="E1857" t="s">
        <v>14</v>
      </c>
      <c r="F1857" t="s">
        <v>52</v>
      </c>
      <c r="G1857" t="s">
        <v>53</v>
      </c>
      <c r="H1857" t="s">
        <v>54</v>
      </c>
      <c r="I1857" t="s">
        <v>54</v>
      </c>
      <c r="K1857" t="b">
        <f>IFERROR(VLOOKUP(F1857,english_mapping!A:B,2,FALSE),"NA")</f>
        <v>1</v>
      </c>
      <c r="L1857" t="str">
        <f t="shared" si="28"/>
        <v>Oil &amp; Gas</v>
      </c>
    </row>
    <row r="1858" spans="1:12" x14ac:dyDescent="0.25">
      <c r="A1858" t="s">
        <v>7407</v>
      </c>
      <c r="B1858" t="s">
        <v>7408</v>
      </c>
      <c r="C1858" t="s">
        <v>7409</v>
      </c>
      <c r="D1858" t="s">
        <v>7410</v>
      </c>
      <c r="E1858" t="s">
        <v>205</v>
      </c>
      <c r="J1858" s="1">
        <v>42005</v>
      </c>
      <c r="K1858" t="str">
        <f>IFERROR(VLOOKUP(F1858,english_mapping!A:B,2,FALSE),"NA")</f>
        <v>NA</v>
      </c>
      <c r="L1858" t="str">
        <f t="shared" si="28"/>
        <v>Cloud Computing</v>
      </c>
    </row>
    <row r="1859" spans="1:12" x14ac:dyDescent="0.25">
      <c r="A1859" t="s">
        <v>7411</v>
      </c>
      <c r="B1859" t="s">
        <v>7412</v>
      </c>
      <c r="C1859" t="s">
        <v>7413</v>
      </c>
      <c r="D1859" t="s">
        <v>7414</v>
      </c>
      <c r="E1859" t="s">
        <v>14</v>
      </c>
      <c r="F1859" t="s">
        <v>346</v>
      </c>
      <c r="G1859">
        <v>7</v>
      </c>
      <c r="H1859" t="s">
        <v>776</v>
      </c>
      <c r="I1859" t="s">
        <v>7415</v>
      </c>
      <c r="J1859" s="1">
        <v>37987</v>
      </c>
      <c r="K1859" t="b">
        <f>IFERROR(VLOOKUP(F1859,english_mapping!A:B,2,FALSE),"NA")</f>
        <v>0</v>
      </c>
      <c r="L1859" t="str">
        <f t="shared" si="28"/>
        <v>Business Services</v>
      </c>
    </row>
    <row r="1860" spans="1:12" x14ac:dyDescent="0.25">
      <c r="A1860" t="s">
        <v>7416</v>
      </c>
      <c r="B1860" t="s">
        <v>7417</v>
      </c>
      <c r="D1860" t="s">
        <v>7418</v>
      </c>
      <c r="E1860" t="s">
        <v>14</v>
      </c>
      <c r="F1860" t="s">
        <v>21</v>
      </c>
      <c r="G1860" t="s">
        <v>1035</v>
      </c>
      <c r="H1860" t="s">
        <v>1059</v>
      </c>
      <c r="I1860" t="s">
        <v>1059</v>
      </c>
      <c r="J1860" t="s">
        <v>7419</v>
      </c>
      <c r="K1860" t="b">
        <f>IFERROR(VLOOKUP(F1860,english_mapping!A:B,2,FALSE),"NA")</f>
        <v>1</v>
      </c>
      <c r="L1860" t="str">
        <f t="shared" ref="L1860:L1923" si="29">IFERROR(LEFT(D1860,(FIND("|",D1860))-1),D1860)</f>
        <v>Food Processing</v>
      </c>
    </row>
    <row r="1861" spans="1:12" x14ac:dyDescent="0.25">
      <c r="A1861" t="s">
        <v>7420</v>
      </c>
      <c r="B1861" t="s">
        <v>7421</v>
      </c>
      <c r="C1861" t="s">
        <v>7422</v>
      </c>
      <c r="D1861" t="s">
        <v>3983</v>
      </c>
      <c r="E1861" t="s">
        <v>14</v>
      </c>
      <c r="F1861" t="s">
        <v>7423</v>
      </c>
      <c r="G1861">
        <v>5</v>
      </c>
      <c r="H1861" t="s">
        <v>7424</v>
      </c>
      <c r="I1861" t="s">
        <v>7424</v>
      </c>
      <c r="K1861" t="b">
        <f>IFERROR(VLOOKUP(F1861,english_mapping!A:B,2,FALSE),"NA")</f>
        <v>1</v>
      </c>
      <c r="L1861" t="str">
        <f t="shared" si="29"/>
        <v>Mobile</v>
      </c>
    </row>
    <row r="1862" spans="1:12" x14ac:dyDescent="0.25">
      <c r="A1862" t="s">
        <v>7425</v>
      </c>
      <c r="B1862" t="s">
        <v>7426</v>
      </c>
      <c r="C1862" t="s">
        <v>7427</v>
      </c>
      <c r="E1862" t="s">
        <v>14</v>
      </c>
      <c r="F1862" t="s">
        <v>21</v>
      </c>
      <c r="G1862" t="s">
        <v>655</v>
      </c>
      <c r="H1862" t="s">
        <v>656</v>
      </c>
      <c r="I1862" t="s">
        <v>6484</v>
      </c>
      <c r="J1862" s="1">
        <v>38353</v>
      </c>
      <c r="K1862" t="b">
        <f>IFERROR(VLOOKUP(F1862,english_mapping!A:B,2,FALSE),"NA")</f>
        <v>1</v>
      </c>
      <c r="L1862">
        <f t="shared" si="29"/>
        <v>0</v>
      </c>
    </row>
    <row r="1863" spans="1:12" x14ac:dyDescent="0.25">
      <c r="A1863" t="s">
        <v>7428</v>
      </c>
      <c r="B1863" t="s">
        <v>7429</v>
      </c>
      <c r="C1863" t="s">
        <v>7430</v>
      </c>
      <c r="D1863" t="s">
        <v>178</v>
      </c>
      <c r="E1863" t="s">
        <v>14</v>
      </c>
      <c r="F1863" t="s">
        <v>4980</v>
      </c>
      <c r="H1863" t="s">
        <v>4981</v>
      </c>
      <c r="I1863" t="s">
        <v>4981</v>
      </c>
      <c r="J1863" s="1">
        <v>33604</v>
      </c>
      <c r="K1863" t="b">
        <f>IFERROR(VLOOKUP(F1863,english_mapping!A:B,2,FALSE),"NA")</f>
        <v>1</v>
      </c>
      <c r="L1863" t="str">
        <f t="shared" si="29"/>
        <v>Hospitality</v>
      </c>
    </row>
    <row r="1864" spans="1:12" x14ac:dyDescent="0.25">
      <c r="A1864" t="s">
        <v>7431</v>
      </c>
      <c r="B1864" t="s">
        <v>7432</v>
      </c>
      <c r="C1864" t="s">
        <v>7433</v>
      </c>
      <c r="D1864" t="s">
        <v>7434</v>
      </c>
      <c r="E1864" t="s">
        <v>14</v>
      </c>
      <c r="F1864" t="s">
        <v>4980</v>
      </c>
      <c r="H1864" t="s">
        <v>4981</v>
      </c>
      <c r="I1864" t="s">
        <v>4981</v>
      </c>
      <c r="J1864" s="1">
        <v>39145</v>
      </c>
      <c r="K1864" t="b">
        <f>IFERROR(VLOOKUP(F1864,english_mapping!A:B,2,FALSE),"NA")</f>
        <v>1</v>
      </c>
      <c r="L1864" t="str">
        <f t="shared" si="29"/>
        <v>Advertising</v>
      </c>
    </row>
    <row r="1865" spans="1:12" x14ac:dyDescent="0.25">
      <c r="A1865" t="s">
        <v>7435</v>
      </c>
      <c r="B1865" t="s">
        <v>7436</v>
      </c>
      <c r="C1865" t="s">
        <v>7437</v>
      </c>
      <c r="D1865" t="s">
        <v>7438</v>
      </c>
      <c r="E1865" t="s">
        <v>14</v>
      </c>
      <c r="F1865" t="s">
        <v>161</v>
      </c>
      <c r="G1865" t="s">
        <v>162</v>
      </c>
      <c r="H1865" t="s">
        <v>163</v>
      </c>
      <c r="I1865" t="s">
        <v>163</v>
      </c>
      <c r="J1865" s="1">
        <v>41367</v>
      </c>
      <c r="K1865" t="b">
        <f>IFERROR(VLOOKUP(F1865,english_mapping!A:B,2,FALSE),"NA")</f>
        <v>0</v>
      </c>
      <c r="L1865" t="str">
        <f t="shared" si="29"/>
        <v>Education</v>
      </c>
    </row>
    <row r="1866" spans="1:12" x14ac:dyDescent="0.25">
      <c r="A1866" t="s">
        <v>7439</v>
      </c>
      <c r="B1866" t="s">
        <v>7440</v>
      </c>
      <c r="C1866" t="s">
        <v>7441</v>
      </c>
      <c r="D1866" t="s">
        <v>70</v>
      </c>
      <c r="E1866" t="s">
        <v>14</v>
      </c>
      <c r="F1866" t="s">
        <v>346</v>
      </c>
      <c r="G1866">
        <v>7</v>
      </c>
      <c r="H1866" t="s">
        <v>776</v>
      </c>
      <c r="I1866" t="s">
        <v>776</v>
      </c>
      <c r="J1866" s="1">
        <v>40544</v>
      </c>
      <c r="K1866" t="b">
        <f>IFERROR(VLOOKUP(F1866,english_mapping!A:B,2,FALSE),"NA")</f>
        <v>0</v>
      </c>
      <c r="L1866" t="str">
        <f t="shared" si="29"/>
        <v>E-Commerce</v>
      </c>
    </row>
    <row r="1867" spans="1:12" x14ac:dyDescent="0.25">
      <c r="A1867" t="s">
        <v>7442</v>
      </c>
      <c r="B1867" t="s">
        <v>7443</v>
      </c>
      <c r="C1867" t="s">
        <v>7444</v>
      </c>
      <c r="D1867" t="s">
        <v>7445</v>
      </c>
      <c r="E1867" t="s">
        <v>14</v>
      </c>
      <c r="F1867" t="s">
        <v>161</v>
      </c>
      <c r="G1867" t="s">
        <v>162</v>
      </c>
      <c r="H1867" t="s">
        <v>163</v>
      </c>
      <c r="I1867" t="s">
        <v>163</v>
      </c>
      <c r="J1867" s="1">
        <v>41640</v>
      </c>
      <c r="K1867" t="b">
        <f>IFERROR(VLOOKUP(F1867,english_mapping!A:B,2,FALSE),"NA")</f>
        <v>0</v>
      </c>
      <c r="L1867" t="str">
        <f t="shared" si="29"/>
        <v>Entertainment</v>
      </c>
    </row>
    <row r="1868" spans="1:12" x14ac:dyDescent="0.25">
      <c r="A1868" t="s">
        <v>7446</v>
      </c>
      <c r="B1868" t="s">
        <v>7447</v>
      </c>
      <c r="C1868" t="s">
        <v>7448</v>
      </c>
      <c r="D1868" t="s">
        <v>262</v>
      </c>
      <c r="E1868" t="s">
        <v>14</v>
      </c>
      <c r="F1868" t="s">
        <v>21</v>
      </c>
      <c r="G1868" t="s">
        <v>1383</v>
      </c>
      <c r="H1868" t="s">
        <v>1384</v>
      </c>
      <c r="I1868" t="s">
        <v>1384</v>
      </c>
      <c r="J1868" s="1">
        <v>31048</v>
      </c>
      <c r="K1868" t="b">
        <f>IFERROR(VLOOKUP(F1868,english_mapping!A:B,2,FALSE),"NA")</f>
        <v>1</v>
      </c>
      <c r="L1868" t="str">
        <f t="shared" si="29"/>
        <v>Enterprise Software</v>
      </c>
    </row>
    <row r="1869" spans="1:12" x14ac:dyDescent="0.25">
      <c r="A1869" t="s">
        <v>7449</v>
      </c>
      <c r="B1869" t="s">
        <v>7450</v>
      </c>
      <c r="C1869" t="s">
        <v>7451</v>
      </c>
      <c r="D1869" t="s">
        <v>7452</v>
      </c>
      <c r="E1869" t="s">
        <v>14</v>
      </c>
      <c r="F1869" t="s">
        <v>21</v>
      </c>
      <c r="G1869" t="s">
        <v>285</v>
      </c>
      <c r="H1869" t="s">
        <v>3791</v>
      </c>
      <c r="I1869" t="s">
        <v>3791</v>
      </c>
      <c r="J1869" s="1">
        <v>41681</v>
      </c>
      <c r="K1869" t="b">
        <f>IFERROR(VLOOKUP(F1869,english_mapping!A:B,2,FALSE),"NA")</f>
        <v>1</v>
      </c>
      <c r="L1869" t="str">
        <f t="shared" si="29"/>
        <v>Health Care Information Technology</v>
      </c>
    </row>
    <row r="1870" spans="1:12" x14ac:dyDescent="0.25">
      <c r="A1870" t="s">
        <v>7453</v>
      </c>
      <c r="B1870" t="s">
        <v>7454</v>
      </c>
      <c r="C1870" t="s">
        <v>7455</v>
      </c>
      <c r="D1870" t="s">
        <v>38</v>
      </c>
      <c r="E1870" t="s">
        <v>14</v>
      </c>
      <c r="F1870" t="s">
        <v>21</v>
      </c>
      <c r="G1870" t="s">
        <v>101</v>
      </c>
      <c r="H1870" t="s">
        <v>102</v>
      </c>
      <c r="I1870" t="s">
        <v>103</v>
      </c>
      <c r="K1870" t="b">
        <f>IFERROR(VLOOKUP(F1870,english_mapping!A:B,2,FALSE),"NA")</f>
        <v>1</v>
      </c>
      <c r="L1870" t="str">
        <f t="shared" si="29"/>
        <v>Software</v>
      </c>
    </row>
    <row r="1871" spans="1:12" x14ac:dyDescent="0.25">
      <c r="A1871" t="s">
        <v>7456</v>
      </c>
      <c r="B1871" t="s">
        <v>7457</v>
      </c>
      <c r="C1871" t="s">
        <v>7458</v>
      </c>
      <c r="D1871" t="s">
        <v>38</v>
      </c>
      <c r="E1871" t="s">
        <v>14</v>
      </c>
      <c r="F1871" t="s">
        <v>21</v>
      </c>
      <c r="G1871" t="s">
        <v>655</v>
      </c>
      <c r="H1871" t="s">
        <v>656</v>
      </c>
      <c r="I1871" t="s">
        <v>7459</v>
      </c>
      <c r="K1871" t="b">
        <f>IFERROR(VLOOKUP(F1871,english_mapping!A:B,2,FALSE),"NA")</f>
        <v>1</v>
      </c>
      <c r="L1871" t="str">
        <f t="shared" si="29"/>
        <v>Software</v>
      </c>
    </row>
    <row r="1872" spans="1:12" x14ac:dyDescent="0.25">
      <c r="A1872" t="s">
        <v>7460</v>
      </c>
      <c r="B1872" t="s">
        <v>7461</v>
      </c>
      <c r="C1872" t="s">
        <v>7462</v>
      </c>
      <c r="D1872" t="s">
        <v>7463</v>
      </c>
      <c r="E1872" t="s">
        <v>14</v>
      </c>
      <c r="F1872" t="s">
        <v>52</v>
      </c>
      <c r="G1872" t="s">
        <v>53</v>
      </c>
      <c r="H1872" t="s">
        <v>54</v>
      </c>
      <c r="I1872" t="s">
        <v>54</v>
      </c>
      <c r="J1872" s="1">
        <v>37991</v>
      </c>
      <c r="K1872" t="b">
        <f>IFERROR(VLOOKUP(F1872,english_mapping!A:B,2,FALSE),"NA")</f>
        <v>1</v>
      </c>
      <c r="L1872" t="str">
        <f t="shared" si="29"/>
        <v>3D</v>
      </c>
    </row>
    <row r="1873" spans="1:12" x14ac:dyDescent="0.25">
      <c r="A1873" t="s">
        <v>7464</v>
      </c>
      <c r="B1873" t="s">
        <v>7465</v>
      </c>
      <c r="C1873" t="s">
        <v>7466</v>
      </c>
      <c r="D1873" t="s">
        <v>7467</v>
      </c>
      <c r="E1873" t="s">
        <v>14</v>
      </c>
      <c r="F1873" t="s">
        <v>21</v>
      </c>
      <c r="G1873" t="s">
        <v>59</v>
      </c>
      <c r="H1873" t="s">
        <v>60</v>
      </c>
      <c r="I1873" t="s">
        <v>66</v>
      </c>
      <c r="J1873" t="s">
        <v>7468</v>
      </c>
      <c r="K1873" t="b">
        <f>IFERROR(VLOOKUP(F1873,english_mapping!A:B,2,FALSE),"NA")</f>
        <v>1</v>
      </c>
      <c r="L1873" t="str">
        <f t="shared" si="29"/>
        <v>Education</v>
      </c>
    </row>
    <row r="1874" spans="1:12" x14ac:dyDescent="0.25">
      <c r="A1874" t="s">
        <v>7469</v>
      </c>
      <c r="B1874" t="s">
        <v>7470</v>
      </c>
      <c r="C1874" t="s">
        <v>7471</v>
      </c>
      <c r="D1874" t="s">
        <v>7472</v>
      </c>
      <c r="E1874" t="s">
        <v>109</v>
      </c>
      <c r="F1874" t="s">
        <v>21</v>
      </c>
      <c r="G1874" t="s">
        <v>154</v>
      </c>
      <c r="H1874" t="s">
        <v>242</v>
      </c>
      <c r="I1874" t="s">
        <v>1753</v>
      </c>
      <c r="K1874" t="b">
        <f>IFERROR(VLOOKUP(F1874,english_mapping!A:B,2,FALSE),"NA")</f>
        <v>1</v>
      </c>
      <c r="L1874" t="str">
        <f t="shared" si="29"/>
        <v>Domains</v>
      </c>
    </row>
    <row r="1875" spans="1:12" x14ac:dyDescent="0.25">
      <c r="A1875" t="s">
        <v>7473</v>
      </c>
      <c r="B1875" t="s">
        <v>7474</v>
      </c>
      <c r="C1875" t="s">
        <v>7475</v>
      </c>
      <c r="D1875" t="s">
        <v>7476</v>
      </c>
      <c r="E1875" t="s">
        <v>14</v>
      </c>
      <c r="F1875" t="s">
        <v>21</v>
      </c>
      <c r="G1875" t="s">
        <v>59</v>
      </c>
      <c r="H1875" t="s">
        <v>90</v>
      </c>
      <c r="I1875" t="s">
        <v>90</v>
      </c>
      <c r="J1875" s="1">
        <v>40544</v>
      </c>
      <c r="K1875" t="b">
        <f>IFERROR(VLOOKUP(F1875,english_mapping!A:B,2,FALSE),"NA")</f>
        <v>1</v>
      </c>
      <c r="L1875" t="str">
        <f t="shared" si="29"/>
        <v>Bridging Online and Offline</v>
      </c>
    </row>
    <row r="1876" spans="1:12" x14ac:dyDescent="0.25">
      <c r="A1876" t="s">
        <v>7477</v>
      </c>
      <c r="B1876" t="s">
        <v>7478</v>
      </c>
      <c r="C1876" t="s">
        <v>7479</v>
      </c>
      <c r="D1876" t="s">
        <v>262</v>
      </c>
      <c r="E1876" t="s">
        <v>14</v>
      </c>
      <c r="F1876" t="s">
        <v>46</v>
      </c>
      <c r="H1876" t="s">
        <v>47</v>
      </c>
      <c r="I1876" t="s">
        <v>47</v>
      </c>
      <c r="J1876" s="1">
        <v>40555</v>
      </c>
      <c r="K1876" t="b">
        <f>IFERROR(VLOOKUP(F1876,english_mapping!A:B,2,FALSE),"NA")</f>
        <v>0</v>
      </c>
      <c r="L1876" t="str">
        <f t="shared" si="29"/>
        <v>Enterprise Software</v>
      </c>
    </row>
    <row r="1877" spans="1:12" x14ac:dyDescent="0.25">
      <c r="A1877" t="s">
        <v>7480</v>
      </c>
      <c r="B1877" t="s">
        <v>7481</v>
      </c>
      <c r="C1877" t="s">
        <v>7482</v>
      </c>
      <c r="D1877" t="s">
        <v>7483</v>
      </c>
      <c r="E1877" t="s">
        <v>14</v>
      </c>
      <c r="F1877" t="s">
        <v>21</v>
      </c>
      <c r="G1877" t="s">
        <v>101</v>
      </c>
      <c r="H1877" t="s">
        <v>102</v>
      </c>
      <c r="I1877" t="s">
        <v>103</v>
      </c>
      <c r="J1877" s="1">
        <v>40179</v>
      </c>
      <c r="K1877" t="b">
        <f>IFERROR(VLOOKUP(F1877,english_mapping!A:B,2,FALSE),"NA")</f>
        <v>1</v>
      </c>
      <c r="L1877" t="str">
        <f t="shared" si="29"/>
        <v>Curated Web</v>
      </c>
    </row>
    <row r="1878" spans="1:12" x14ac:dyDescent="0.25">
      <c r="A1878" t="s">
        <v>7484</v>
      </c>
      <c r="B1878" t="s">
        <v>7485</v>
      </c>
      <c r="C1878" t="s">
        <v>7486</v>
      </c>
      <c r="D1878" t="s">
        <v>7487</v>
      </c>
      <c r="E1878" t="s">
        <v>14</v>
      </c>
      <c r="F1878" t="s">
        <v>21</v>
      </c>
      <c r="G1878" t="s">
        <v>101</v>
      </c>
      <c r="H1878" t="s">
        <v>706</v>
      </c>
      <c r="I1878" t="s">
        <v>7488</v>
      </c>
      <c r="J1878" s="1">
        <v>41280</v>
      </c>
      <c r="K1878" t="b">
        <f>IFERROR(VLOOKUP(F1878,english_mapping!A:B,2,FALSE),"NA")</f>
        <v>1</v>
      </c>
      <c r="L1878" t="str">
        <f t="shared" si="29"/>
        <v>Curated Web</v>
      </c>
    </row>
    <row r="1879" spans="1:12" x14ac:dyDescent="0.25">
      <c r="A1879" t="s">
        <v>7489</v>
      </c>
      <c r="B1879" t="s">
        <v>7490</v>
      </c>
      <c r="C1879" t="s">
        <v>7491</v>
      </c>
      <c r="D1879" t="s">
        <v>7492</v>
      </c>
      <c r="E1879" t="s">
        <v>14</v>
      </c>
      <c r="J1879" s="1">
        <v>41827</v>
      </c>
      <c r="K1879" t="str">
        <f>IFERROR(VLOOKUP(F1879,english_mapping!A:B,2,FALSE),"NA")</f>
        <v>NA</v>
      </c>
      <c r="L1879" t="str">
        <f t="shared" si="29"/>
        <v>Marketplaces</v>
      </c>
    </row>
    <row r="1880" spans="1:12" x14ac:dyDescent="0.25">
      <c r="A1880" t="s">
        <v>7493</v>
      </c>
      <c r="B1880" t="s">
        <v>7494</v>
      </c>
      <c r="C1880" t="s">
        <v>7495</v>
      </c>
      <c r="E1880" t="s">
        <v>14</v>
      </c>
      <c r="F1880" t="s">
        <v>21</v>
      </c>
      <c r="G1880" t="s">
        <v>285</v>
      </c>
      <c r="H1880" t="s">
        <v>1054</v>
      </c>
      <c r="I1880" t="s">
        <v>7496</v>
      </c>
      <c r="J1880" s="1">
        <v>33604</v>
      </c>
      <c r="K1880" t="b">
        <f>IFERROR(VLOOKUP(F1880,english_mapping!A:B,2,FALSE),"NA")</f>
        <v>1</v>
      </c>
      <c r="L1880">
        <f t="shared" si="29"/>
        <v>0</v>
      </c>
    </row>
    <row r="1881" spans="1:12" x14ac:dyDescent="0.25">
      <c r="A1881" t="s">
        <v>7497</v>
      </c>
      <c r="B1881" t="s">
        <v>7498</v>
      </c>
      <c r="C1881" t="s">
        <v>7499</v>
      </c>
      <c r="D1881" t="s">
        <v>780</v>
      </c>
      <c r="E1881" t="s">
        <v>14</v>
      </c>
      <c r="F1881" t="s">
        <v>7500</v>
      </c>
      <c r="G1881">
        <v>53</v>
      </c>
      <c r="H1881" t="s">
        <v>7501</v>
      </c>
      <c r="I1881" t="s">
        <v>7502</v>
      </c>
      <c r="J1881" t="s">
        <v>7503</v>
      </c>
      <c r="K1881" t="b">
        <f>IFERROR(VLOOKUP(F1881,english_mapping!A:B,2,FALSE),"NA")</f>
        <v>1</v>
      </c>
      <c r="L1881" t="str">
        <f t="shared" si="29"/>
        <v>Clean Technology</v>
      </c>
    </row>
    <row r="1882" spans="1:12" x14ac:dyDescent="0.25">
      <c r="A1882" t="s">
        <v>7504</v>
      </c>
      <c r="B1882" t="s">
        <v>7505</v>
      </c>
      <c r="C1882" t="s">
        <v>7506</v>
      </c>
      <c r="E1882" t="s">
        <v>14</v>
      </c>
      <c r="F1882" t="s">
        <v>33</v>
      </c>
      <c r="G1882">
        <v>23</v>
      </c>
      <c r="H1882" t="s">
        <v>179</v>
      </c>
      <c r="I1882" t="s">
        <v>179</v>
      </c>
      <c r="K1882" t="b">
        <f>IFERROR(VLOOKUP(F1882,english_mapping!A:B,2,FALSE),"NA")</f>
        <v>0</v>
      </c>
      <c r="L1882">
        <f t="shared" si="29"/>
        <v>0</v>
      </c>
    </row>
    <row r="1883" spans="1:12" x14ac:dyDescent="0.25">
      <c r="A1883" t="s">
        <v>7507</v>
      </c>
      <c r="B1883" t="s">
        <v>7508</v>
      </c>
      <c r="C1883" t="s">
        <v>7509</v>
      </c>
      <c r="D1883" t="s">
        <v>7510</v>
      </c>
      <c r="E1883" t="s">
        <v>14</v>
      </c>
      <c r="F1883" t="s">
        <v>21</v>
      </c>
      <c r="G1883" t="s">
        <v>59</v>
      </c>
      <c r="H1883" t="s">
        <v>60</v>
      </c>
      <c r="I1883" t="s">
        <v>1186</v>
      </c>
      <c r="J1883" s="1">
        <v>34700</v>
      </c>
      <c r="K1883" t="b">
        <f>IFERROR(VLOOKUP(F1883,english_mapping!A:B,2,FALSE),"NA")</f>
        <v>1</v>
      </c>
      <c r="L1883" t="str">
        <f t="shared" si="29"/>
        <v>Business Development</v>
      </c>
    </row>
    <row r="1884" spans="1:12" x14ac:dyDescent="0.25">
      <c r="A1884" t="s">
        <v>7511</v>
      </c>
      <c r="B1884" t="s">
        <v>7512</v>
      </c>
      <c r="C1884" t="s">
        <v>7513</v>
      </c>
      <c r="D1884" t="s">
        <v>7514</v>
      </c>
      <c r="E1884" t="s">
        <v>14</v>
      </c>
      <c r="F1884" t="s">
        <v>21</v>
      </c>
      <c r="G1884" t="s">
        <v>553</v>
      </c>
      <c r="H1884" t="s">
        <v>554</v>
      </c>
      <c r="I1884" t="s">
        <v>7515</v>
      </c>
      <c r="J1884" s="1">
        <v>36892</v>
      </c>
      <c r="K1884" t="b">
        <f>IFERROR(VLOOKUP(F1884,english_mapping!A:B,2,FALSE),"NA")</f>
        <v>1</v>
      </c>
      <c r="L1884" t="str">
        <f t="shared" si="29"/>
        <v>Health and Wellness</v>
      </c>
    </row>
    <row r="1885" spans="1:12" x14ac:dyDescent="0.25">
      <c r="A1885" t="s">
        <v>7516</v>
      </c>
      <c r="B1885" t="s">
        <v>7517</v>
      </c>
      <c r="C1885" t="s">
        <v>7518</v>
      </c>
      <c r="D1885" t="s">
        <v>7519</v>
      </c>
      <c r="E1885" t="s">
        <v>14</v>
      </c>
      <c r="F1885" t="s">
        <v>21</v>
      </c>
      <c r="G1885" t="s">
        <v>59</v>
      </c>
      <c r="H1885" t="s">
        <v>60</v>
      </c>
      <c r="I1885" t="s">
        <v>1128</v>
      </c>
      <c r="K1885" t="b">
        <f>IFERROR(VLOOKUP(F1885,english_mapping!A:B,2,FALSE),"NA")</f>
        <v>1</v>
      </c>
      <c r="L1885" t="str">
        <f t="shared" si="29"/>
        <v>Enterprises</v>
      </c>
    </row>
    <row r="1886" spans="1:12" x14ac:dyDescent="0.25">
      <c r="A1886" t="s">
        <v>7520</v>
      </c>
      <c r="B1886" t="s">
        <v>7521</v>
      </c>
      <c r="C1886" t="s">
        <v>7522</v>
      </c>
      <c r="D1886" t="s">
        <v>7523</v>
      </c>
      <c r="E1886" t="s">
        <v>14</v>
      </c>
      <c r="F1886" t="s">
        <v>21</v>
      </c>
      <c r="G1886" t="s">
        <v>59</v>
      </c>
      <c r="H1886" t="s">
        <v>60</v>
      </c>
      <c r="I1886" t="s">
        <v>1186</v>
      </c>
      <c r="J1886" s="1">
        <v>39814</v>
      </c>
      <c r="K1886" t="b">
        <f>IFERROR(VLOOKUP(F1886,english_mapping!A:B,2,FALSE),"NA")</f>
        <v>1</v>
      </c>
      <c r="L1886" t="str">
        <f t="shared" si="29"/>
        <v>SaaS</v>
      </c>
    </row>
    <row r="1887" spans="1:12" x14ac:dyDescent="0.25">
      <c r="A1887" t="s">
        <v>7524</v>
      </c>
      <c r="B1887" t="s">
        <v>7525</v>
      </c>
      <c r="C1887" t="s">
        <v>7526</v>
      </c>
      <c r="D1887" t="s">
        <v>7527</v>
      </c>
      <c r="E1887" t="s">
        <v>14</v>
      </c>
      <c r="F1887" t="s">
        <v>21</v>
      </c>
      <c r="G1887" t="s">
        <v>59</v>
      </c>
      <c r="H1887" t="s">
        <v>987</v>
      </c>
      <c r="I1887" t="s">
        <v>988</v>
      </c>
      <c r="K1887" t="b">
        <f>IFERROR(VLOOKUP(F1887,english_mapping!A:B,2,FALSE),"NA")</f>
        <v>1</v>
      </c>
      <c r="L1887" t="str">
        <f t="shared" si="29"/>
        <v>Brewing</v>
      </c>
    </row>
    <row r="1888" spans="1:12" x14ac:dyDescent="0.25">
      <c r="A1888" t="s">
        <v>7528</v>
      </c>
      <c r="B1888" t="s">
        <v>7529</v>
      </c>
      <c r="C1888" t="s">
        <v>7530</v>
      </c>
      <c r="D1888" t="s">
        <v>7531</v>
      </c>
      <c r="E1888" t="s">
        <v>14</v>
      </c>
      <c r="F1888" t="s">
        <v>5036</v>
      </c>
      <c r="G1888">
        <v>9</v>
      </c>
      <c r="H1888" t="s">
        <v>7532</v>
      </c>
      <c r="I1888" t="s">
        <v>7532</v>
      </c>
      <c r="K1888" t="b">
        <f>IFERROR(VLOOKUP(F1888,english_mapping!A:B,2,FALSE),"NA")</f>
        <v>0</v>
      </c>
      <c r="L1888" t="str">
        <f t="shared" si="29"/>
        <v>Distributors</v>
      </c>
    </row>
    <row r="1889" spans="1:12" x14ac:dyDescent="0.25">
      <c r="A1889" t="s">
        <v>7533</v>
      </c>
      <c r="B1889" t="s">
        <v>7534</v>
      </c>
      <c r="C1889" t="s">
        <v>7535</v>
      </c>
      <c r="D1889" t="s">
        <v>7536</v>
      </c>
      <c r="E1889" t="s">
        <v>14</v>
      </c>
      <c r="F1889" t="s">
        <v>21</v>
      </c>
      <c r="G1889" t="s">
        <v>94</v>
      </c>
      <c r="H1889" t="s">
        <v>95</v>
      </c>
      <c r="I1889" t="s">
        <v>5367</v>
      </c>
      <c r="J1889" s="1">
        <v>40555</v>
      </c>
      <c r="K1889" t="b">
        <f>IFERROR(VLOOKUP(F1889,english_mapping!A:B,2,FALSE),"NA")</f>
        <v>1</v>
      </c>
      <c r="L1889" t="str">
        <f t="shared" si="29"/>
        <v>Collaboration</v>
      </c>
    </row>
    <row r="1890" spans="1:12" x14ac:dyDescent="0.25">
      <c r="A1890" t="s">
        <v>7537</v>
      </c>
      <c r="B1890" t="s">
        <v>7538</v>
      </c>
      <c r="C1890" t="s">
        <v>7539</v>
      </c>
      <c r="D1890" t="s">
        <v>51</v>
      </c>
      <c r="E1890" t="s">
        <v>14</v>
      </c>
      <c r="F1890" t="s">
        <v>21</v>
      </c>
      <c r="G1890" t="s">
        <v>77</v>
      </c>
      <c r="H1890" t="s">
        <v>1804</v>
      </c>
      <c r="I1890" t="s">
        <v>1804</v>
      </c>
      <c r="J1890" s="1">
        <v>40909</v>
      </c>
      <c r="K1890" t="b">
        <f>IFERROR(VLOOKUP(F1890,english_mapping!A:B,2,FALSE),"NA")</f>
        <v>1</v>
      </c>
      <c r="L1890" t="str">
        <f t="shared" si="29"/>
        <v>Biotechnology</v>
      </c>
    </row>
    <row r="1891" spans="1:12" x14ac:dyDescent="0.25">
      <c r="A1891" t="s">
        <v>7540</v>
      </c>
      <c r="B1891" t="s">
        <v>7541</v>
      </c>
      <c r="C1891" t="s">
        <v>7542</v>
      </c>
      <c r="D1891" t="s">
        <v>7543</v>
      </c>
      <c r="E1891" t="s">
        <v>14</v>
      </c>
      <c r="F1891" t="s">
        <v>21</v>
      </c>
      <c r="G1891" t="s">
        <v>59</v>
      </c>
      <c r="H1891" t="s">
        <v>60</v>
      </c>
      <c r="I1891" t="s">
        <v>66</v>
      </c>
      <c r="J1891" s="1">
        <v>35958</v>
      </c>
      <c r="K1891" t="b">
        <f>IFERROR(VLOOKUP(F1891,english_mapping!A:B,2,FALSE),"NA")</f>
        <v>1</v>
      </c>
      <c r="L1891" t="str">
        <f t="shared" si="29"/>
        <v>Internet</v>
      </c>
    </row>
    <row r="1892" spans="1:12" x14ac:dyDescent="0.25">
      <c r="A1892" t="s">
        <v>7544</v>
      </c>
      <c r="B1892" t="s">
        <v>7545</v>
      </c>
      <c r="C1892" t="s">
        <v>7546</v>
      </c>
      <c r="D1892" t="s">
        <v>254</v>
      </c>
      <c r="E1892" t="s">
        <v>14</v>
      </c>
      <c r="F1892" t="s">
        <v>21</v>
      </c>
      <c r="G1892" t="s">
        <v>59</v>
      </c>
      <c r="H1892" t="s">
        <v>90</v>
      </c>
      <c r="I1892" t="s">
        <v>5548</v>
      </c>
      <c r="J1892" s="1">
        <v>39083</v>
      </c>
      <c r="K1892" t="b">
        <f>IFERROR(VLOOKUP(F1892,english_mapping!A:B,2,FALSE),"NA")</f>
        <v>1</v>
      </c>
      <c r="L1892" t="str">
        <f t="shared" si="29"/>
        <v>EdTech</v>
      </c>
    </row>
    <row r="1893" spans="1:12" x14ac:dyDescent="0.25">
      <c r="A1893" t="s">
        <v>7547</v>
      </c>
      <c r="B1893" t="s">
        <v>7548</v>
      </c>
      <c r="D1893" t="s">
        <v>7549</v>
      </c>
      <c r="E1893" t="s">
        <v>14</v>
      </c>
      <c r="F1893" t="s">
        <v>7550</v>
      </c>
      <c r="H1893" t="s">
        <v>7551</v>
      </c>
      <c r="I1893" t="s">
        <v>7552</v>
      </c>
      <c r="K1893" t="str">
        <f>IFERROR(VLOOKUP(F1893,english_mapping!A:B,2,FALSE),"NA")</f>
        <v>NA</v>
      </c>
      <c r="L1893" t="str">
        <f t="shared" si="29"/>
        <v>Commodities</v>
      </c>
    </row>
    <row r="1894" spans="1:12" x14ac:dyDescent="0.25">
      <c r="A1894" t="s">
        <v>7553</v>
      </c>
      <c r="B1894" t="s">
        <v>7554</v>
      </c>
      <c r="C1894" t="s">
        <v>7555</v>
      </c>
      <c r="D1894" t="s">
        <v>7556</v>
      </c>
      <c r="E1894" t="s">
        <v>14</v>
      </c>
      <c r="F1894" t="s">
        <v>21</v>
      </c>
      <c r="G1894" t="s">
        <v>1035</v>
      </c>
      <c r="H1894" t="s">
        <v>7557</v>
      </c>
      <c r="I1894" t="s">
        <v>7558</v>
      </c>
      <c r="J1894" s="1">
        <v>41282</v>
      </c>
      <c r="K1894" t="b">
        <f>IFERROR(VLOOKUP(F1894,english_mapping!A:B,2,FALSE),"NA")</f>
        <v>1</v>
      </c>
      <c r="L1894" t="str">
        <f t="shared" si="29"/>
        <v>Mobile</v>
      </c>
    </row>
    <row r="1895" spans="1:12" x14ac:dyDescent="0.25">
      <c r="A1895" t="s">
        <v>7559</v>
      </c>
      <c r="B1895" t="s">
        <v>7560</v>
      </c>
      <c r="D1895" t="s">
        <v>45</v>
      </c>
      <c r="E1895" t="s">
        <v>109</v>
      </c>
      <c r="F1895" t="s">
        <v>21</v>
      </c>
      <c r="G1895" t="s">
        <v>59</v>
      </c>
      <c r="H1895" t="s">
        <v>60</v>
      </c>
      <c r="I1895" t="s">
        <v>1434</v>
      </c>
      <c r="J1895" s="1">
        <v>37257</v>
      </c>
      <c r="K1895" t="b">
        <f>IFERROR(VLOOKUP(F1895,english_mapping!A:B,2,FALSE),"NA")</f>
        <v>1</v>
      </c>
      <c r="L1895" t="str">
        <f t="shared" si="29"/>
        <v>Games</v>
      </c>
    </row>
    <row r="1896" spans="1:12" x14ac:dyDescent="0.25">
      <c r="A1896" t="s">
        <v>7561</v>
      </c>
      <c r="B1896" t="s">
        <v>7562</v>
      </c>
      <c r="C1896" t="s">
        <v>7563</v>
      </c>
      <c r="D1896" t="s">
        <v>1818</v>
      </c>
      <c r="E1896" t="s">
        <v>205</v>
      </c>
      <c r="F1896" t="s">
        <v>462</v>
      </c>
      <c r="J1896" s="1">
        <v>40909</v>
      </c>
      <c r="K1896" t="b">
        <f>IFERROR(VLOOKUP(F1896,english_mapping!A:B,2,FALSE),"NA")</f>
        <v>0</v>
      </c>
      <c r="L1896" t="str">
        <f t="shared" si="29"/>
        <v>Business Services</v>
      </c>
    </row>
    <row r="1897" spans="1:12" x14ac:dyDescent="0.25">
      <c r="A1897" t="s">
        <v>7564</v>
      </c>
      <c r="B1897" t="s">
        <v>7565</v>
      </c>
      <c r="D1897" t="s">
        <v>51</v>
      </c>
      <c r="E1897" t="s">
        <v>109</v>
      </c>
      <c r="F1897" t="s">
        <v>21</v>
      </c>
      <c r="G1897" t="s">
        <v>154</v>
      </c>
      <c r="H1897" t="s">
        <v>242</v>
      </c>
      <c r="I1897" t="s">
        <v>2204</v>
      </c>
      <c r="J1897" s="1">
        <v>36526</v>
      </c>
      <c r="K1897" t="b">
        <f>IFERROR(VLOOKUP(F1897,english_mapping!A:B,2,FALSE),"NA")</f>
        <v>1</v>
      </c>
      <c r="L1897" t="str">
        <f t="shared" si="29"/>
        <v>Biotechnology</v>
      </c>
    </row>
    <row r="1898" spans="1:12" x14ac:dyDescent="0.25">
      <c r="A1898" t="s">
        <v>7566</v>
      </c>
      <c r="B1898" t="s">
        <v>7567</v>
      </c>
      <c r="C1898" t="s">
        <v>7568</v>
      </c>
      <c r="D1898" t="s">
        <v>7569</v>
      </c>
      <c r="E1898" t="s">
        <v>14</v>
      </c>
      <c r="F1898" t="s">
        <v>21</v>
      </c>
      <c r="G1898" t="s">
        <v>285</v>
      </c>
      <c r="H1898" t="s">
        <v>889</v>
      </c>
      <c r="I1898" t="s">
        <v>889</v>
      </c>
      <c r="J1898" s="1">
        <v>39818</v>
      </c>
      <c r="K1898" t="b">
        <f>IFERROR(VLOOKUP(F1898,english_mapping!A:B,2,FALSE),"NA")</f>
        <v>1</v>
      </c>
      <c r="L1898" t="str">
        <f t="shared" si="29"/>
        <v>Public Relations</v>
      </c>
    </row>
    <row r="1899" spans="1:12" x14ac:dyDescent="0.25">
      <c r="A1899" t="s">
        <v>7570</v>
      </c>
      <c r="B1899" t="s">
        <v>7571</v>
      </c>
      <c r="C1899" t="s">
        <v>7572</v>
      </c>
      <c r="D1899" t="s">
        <v>7573</v>
      </c>
      <c r="E1899" t="s">
        <v>14</v>
      </c>
      <c r="F1899" t="s">
        <v>21</v>
      </c>
      <c r="G1899" t="s">
        <v>59</v>
      </c>
      <c r="H1899" t="s">
        <v>1249</v>
      </c>
      <c r="I1899" t="s">
        <v>1249</v>
      </c>
      <c r="J1899" s="1">
        <v>40179</v>
      </c>
      <c r="K1899" t="b">
        <f>IFERROR(VLOOKUP(F1899,english_mapping!A:B,2,FALSE),"NA")</f>
        <v>1</v>
      </c>
      <c r="L1899" t="str">
        <f t="shared" si="29"/>
        <v>Analytics</v>
      </c>
    </row>
    <row r="1900" spans="1:12" x14ac:dyDescent="0.25">
      <c r="A1900" t="s">
        <v>7574</v>
      </c>
      <c r="B1900" t="s">
        <v>7575</v>
      </c>
      <c r="C1900" t="s">
        <v>7576</v>
      </c>
      <c r="D1900" t="s">
        <v>7577</v>
      </c>
      <c r="E1900" t="s">
        <v>14</v>
      </c>
      <c r="F1900" t="s">
        <v>21</v>
      </c>
      <c r="G1900" t="s">
        <v>655</v>
      </c>
      <c r="H1900" t="s">
        <v>656</v>
      </c>
      <c r="I1900" t="s">
        <v>656</v>
      </c>
      <c r="J1900" s="1">
        <v>40910</v>
      </c>
      <c r="K1900" t="b">
        <f>IFERROR(VLOOKUP(F1900,english_mapping!A:B,2,FALSE),"NA")</f>
        <v>1</v>
      </c>
      <c r="L1900" t="str">
        <f t="shared" si="29"/>
        <v>Analytics</v>
      </c>
    </row>
    <row r="1901" spans="1:12" x14ac:dyDescent="0.25">
      <c r="A1901" t="s">
        <v>7578</v>
      </c>
      <c r="B1901" t="s">
        <v>7579</v>
      </c>
      <c r="C1901" t="s">
        <v>7580</v>
      </c>
      <c r="D1901" t="s">
        <v>38</v>
      </c>
      <c r="E1901" t="s">
        <v>14</v>
      </c>
      <c r="F1901" t="s">
        <v>21</v>
      </c>
      <c r="G1901" t="s">
        <v>59</v>
      </c>
      <c r="H1901" t="s">
        <v>90</v>
      </c>
      <c r="I1901" t="s">
        <v>2674</v>
      </c>
      <c r="K1901" t="b">
        <f>IFERROR(VLOOKUP(F1901,english_mapping!A:B,2,FALSE),"NA")</f>
        <v>1</v>
      </c>
      <c r="L1901" t="str">
        <f t="shared" si="29"/>
        <v>Software</v>
      </c>
    </row>
    <row r="1902" spans="1:12" x14ac:dyDescent="0.25">
      <c r="A1902" t="s">
        <v>7581</v>
      </c>
      <c r="B1902" t="s">
        <v>7582</v>
      </c>
      <c r="C1902" t="s">
        <v>7583</v>
      </c>
      <c r="D1902" t="s">
        <v>38</v>
      </c>
      <c r="E1902" t="s">
        <v>109</v>
      </c>
      <c r="F1902" t="s">
        <v>21</v>
      </c>
      <c r="G1902" t="s">
        <v>154</v>
      </c>
      <c r="H1902" t="s">
        <v>242</v>
      </c>
      <c r="I1902" t="s">
        <v>242</v>
      </c>
      <c r="J1902" s="1">
        <v>36526</v>
      </c>
      <c r="K1902" t="b">
        <f>IFERROR(VLOOKUP(F1902,english_mapping!A:B,2,FALSE),"NA")</f>
        <v>1</v>
      </c>
      <c r="L1902" t="str">
        <f t="shared" si="29"/>
        <v>Software</v>
      </c>
    </row>
    <row r="1903" spans="1:12" x14ac:dyDescent="0.25">
      <c r="A1903" t="s">
        <v>7584</v>
      </c>
      <c r="B1903" t="s">
        <v>7585</v>
      </c>
      <c r="C1903" t="s">
        <v>7586</v>
      </c>
      <c r="D1903" t="s">
        <v>2541</v>
      </c>
      <c r="E1903" t="s">
        <v>14</v>
      </c>
      <c r="F1903" t="s">
        <v>21</v>
      </c>
      <c r="G1903" t="s">
        <v>534</v>
      </c>
      <c r="H1903" t="s">
        <v>535</v>
      </c>
      <c r="I1903" t="s">
        <v>536</v>
      </c>
      <c r="K1903" t="b">
        <f>IFERROR(VLOOKUP(F1903,english_mapping!A:B,2,FALSE),"NA")</f>
        <v>1</v>
      </c>
      <c r="L1903" t="str">
        <f t="shared" si="29"/>
        <v>Advertising</v>
      </c>
    </row>
    <row r="1904" spans="1:12" x14ac:dyDescent="0.25">
      <c r="A1904" t="s">
        <v>7587</v>
      </c>
      <c r="B1904" t="s">
        <v>7588</v>
      </c>
      <c r="C1904" t="s">
        <v>7589</v>
      </c>
      <c r="D1904" t="s">
        <v>7590</v>
      </c>
      <c r="E1904" t="s">
        <v>14</v>
      </c>
      <c r="J1904" s="1">
        <v>40909</v>
      </c>
      <c r="K1904" t="str">
        <f>IFERROR(VLOOKUP(F1904,english_mapping!A:B,2,FALSE),"NA")</f>
        <v>NA</v>
      </c>
      <c r="L1904" t="str">
        <f t="shared" si="29"/>
        <v>Internet</v>
      </c>
    </row>
    <row r="1905" spans="1:12" x14ac:dyDescent="0.25">
      <c r="A1905" t="s">
        <v>7591</v>
      </c>
      <c r="B1905" t="s">
        <v>7592</v>
      </c>
      <c r="C1905" t="s">
        <v>7593</v>
      </c>
      <c r="D1905" t="s">
        <v>7594</v>
      </c>
      <c r="E1905" t="s">
        <v>14</v>
      </c>
      <c r="F1905" t="s">
        <v>1163</v>
      </c>
      <c r="G1905">
        <v>18</v>
      </c>
      <c r="H1905" t="s">
        <v>1164</v>
      </c>
      <c r="I1905" t="s">
        <v>1164</v>
      </c>
      <c r="J1905" t="s">
        <v>7595</v>
      </c>
      <c r="K1905" t="b">
        <f>IFERROR(VLOOKUP(F1905,english_mapping!A:B,2,FALSE),"NA")</f>
        <v>0</v>
      </c>
      <c r="L1905" t="str">
        <f t="shared" si="29"/>
        <v>E-Commerce</v>
      </c>
    </row>
    <row r="1906" spans="1:12" x14ac:dyDescent="0.25">
      <c r="A1906" t="s">
        <v>7596</v>
      </c>
      <c r="B1906" t="s">
        <v>7597</v>
      </c>
      <c r="C1906" t="s">
        <v>7598</v>
      </c>
      <c r="D1906" t="s">
        <v>7599</v>
      </c>
      <c r="E1906" t="s">
        <v>14</v>
      </c>
      <c r="F1906" t="s">
        <v>71</v>
      </c>
      <c r="G1906">
        <v>12</v>
      </c>
      <c r="H1906" t="s">
        <v>72</v>
      </c>
      <c r="I1906" t="s">
        <v>72</v>
      </c>
      <c r="J1906" s="1">
        <v>41255</v>
      </c>
      <c r="K1906" t="b">
        <f>IFERROR(VLOOKUP(F1906,english_mapping!A:B,2,FALSE),"NA")</f>
        <v>0</v>
      </c>
      <c r="L1906" t="str">
        <f t="shared" si="29"/>
        <v>Online Scheduling</v>
      </c>
    </row>
    <row r="1907" spans="1:12" x14ac:dyDescent="0.25">
      <c r="A1907" t="s">
        <v>7600</v>
      </c>
      <c r="B1907" t="s">
        <v>7601</v>
      </c>
      <c r="C1907" t="s">
        <v>7602</v>
      </c>
      <c r="D1907" t="s">
        <v>51</v>
      </c>
      <c r="E1907" t="s">
        <v>14</v>
      </c>
      <c r="F1907" t="s">
        <v>346</v>
      </c>
      <c r="G1907">
        <v>7</v>
      </c>
      <c r="H1907" t="s">
        <v>776</v>
      </c>
      <c r="I1907" t="s">
        <v>776</v>
      </c>
      <c r="J1907" s="1">
        <v>37622</v>
      </c>
      <c r="K1907" t="b">
        <f>IFERROR(VLOOKUP(F1907,english_mapping!A:B,2,FALSE),"NA")</f>
        <v>0</v>
      </c>
      <c r="L1907" t="str">
        <f t="shared" si="29"/>
        <v>Biotechnology</v>
      </c>
    </row>
    <row r="1908" spans="1:12" x14ac:dyDescent="0.25">
      <c r="A1908" t="s">
        <v>7603</v>
      </c>
      <c r="B1908" t="s">
        <v>7604</v>
      </c>
      <c r="C1908" t="s">
        <v>7605</v>
      </c>
      <c r="D1908" t="s">
        <v>7606</v>
      </c>
      <c r="E1908" t="s">
        <v>14</v>
      </c>
      <c r="F1908" t="s">
        <v>52</v>
      </c>
      <c r="G1908" t="s">
        <v>3417</v>
      </c>
      <c r="H1908" t="s">
        <v>3418</v>
      </c>
      <c r="I1908" t="s">
        <v>3419</v>
      </c>
      <c r="J1908" s="1">
        <v>37622</v>
      </c>
      <c r="K1908" t="b">
        <f>IFERROR(VLOOKUP(F1908,english_mapping!A:B,2,FALSE),"NA")</f>
        <v>1</v>
      </c>
      <c r="L1908" t="str">
        <f t="shared" si="29"/>
        <v>Advertising</v>
      </c>
    </row>
    <row r="1909" spans="1:12" x14ac:dyDescent="0.25">
      <c r="A1909" t="s">
        <v>7607</v>
      </c>
      <c r="B1909" t="s">
        <v>7608</v>
      </c>
      <c r="C1909" t="s">
        <v>7609</v>
      </c>
      <c r="D1909" t="s">
        <v>51</v>
      </c>
      <c r="E1909" t="s">
        <v>14</v>
      </c>
      <c r="F1909" t="s">
        <v>21</v>
      </c>
      <c r="G1909" t="s">
        <v>804</v>
      </c>
      <c r="H1909" t="s">
        <v>805</v>
      </c>
      <c r="I1909" t="s">
        <v>6019</v>
      </c>
      <c r="J1909" s="1">
        <v>39448</v>
      </c>
      <c r="K1909" t="b">
        <f>IFERROR(VLOOKUP(F1909,english_mapping!A:B,2,FALSE),"NA")</f>
        <v>1</v>
      </c>
      <c r="L1909" t="str">
        <f t="shared" si="29"/>
        <v>Biotechnology</v>
      </c>
    </row>
    <row r="1910" spans="1:12" x14ac:dyDescent="0.25">
      <c r="A1910" t="s">
        <v>7610</v>
      </c>
      <c r="B1910" t="s">
        <v>7611</v>
      </c>
      <c r="C1910" t="s">
        <v>7612</v>
      </c>
      <c r="D1910" t="s">
        <v>51</v>
      </c>
      <c r="E1910" t="s">
        <v>14</v>
      </c>
      <c r="F1910" t="s">
        <v>1087</v>
      </c>
      <c r="G1910">
        <v>2</v>
      </c>
      <c r="H1910" t="s">
        <v>1737</v>
      </c>
      <c r="I1910" t="s">
        <v>1738</v>
      </c>
      <c r="J1910" s="1">
        <v>35431</v>
      </c>
      <c r="K1910" t="b">
        <f>IFERROR(VLOOKUP(F1910,english_mapping!A:B,2,FALSE),"NA")</f>
        <v>0</v>
      </c>
      <c r="L1910" t="str">
        <f t="shared" si="29"/>
        <v>Biotechnology</v>
      </c>
    </row>
    <row r="1911" spans="1:12" x14ac:dyDescent="0.25">
      <c r="A1911" t="s">
        <v>7613</v>
      </c>
      <c r="B1911" t="s">
        <v>7614</v>
      </c>
      <c r="C1911" t="s">
        <v>7615</v>
      </c>
      <c r="D1911" t="s">
        <v>51</v>
      </c>
      <c r="E1911" t="s">
        <v>14</v>
      </c>
      <c r="F1911" t="s">
        <v>21</v>
      </c>
      <c r="G1911" t="s">
        <v>59</v>
      </c>
      <c r="H1911" t="s">
        <v>90</v>
      </c>
      <c r="I1911" t="s">
        <v>375</v>
      </c>
      <c r="J1911" s="1">
        <v>35431</v>
      </c>
      <c r="K1911" t="b">
        <f>IFERROR(VLOOKUP(F1911,english_mapping!A:B,2,FALSE),"NA")</f>
        <v>1</v>
      </c>
      <c r="L1911" t="str">
        <f t="shared" si="29"/>
        <v>Biotechnology</v>
      </c>
    </row>
    <row r="1912" spans="1:12" x14ac:dyDescent="0.25">
      <c r="A1912" t="s">
        <v>7616</v>
      </c>
      <c r="B1912" t="s">
        <v>7617</v>
      </c>
      <c r="C1912" t="s">
        <v>7618</v>
      </c>
      <c r="D1912" t="s">
        <v>7619</v>
      </c>
      <c r="E1912" t="s">
        <v>205</v>
      </c>
      <c r="J1912" s="1">
        <v>41275</v>
      </c>
      <c r="K1912" t="str">
        <f>IFERROR(VLOOKUP(F1912,english_mapping!A:B,2,FALSE),"NA")</f>
        <v>NA</v>
      </c>
      <c r="L1912" t="str">
        <f t="shared" si="29"/>
        <v>Communications Infrastructure</v>
      </c>
    </row>
    <row r="1913" spans="1:12" x14ac:dyDescent="0.25">
      <c r="A1913" t="s">
        <v>7620</v>
      </c>
      <c r="B1913" t="s">
        <v>7621</v>
      </c>
      <c r="C1913" t="s">
        <v>7622</v>
      </c>
      <c r="D1913" t="s">
        <v>7623</v>
      </c>
      <c r="E1913" t="s">
        <v>14</v>
      </c>
      <c r="F1913" t="s">
        <v>52</v>
      </c>
      <c r="G1913" t="s">
        <v>200</v>
      </c>
      <c r="H1913" t="s">
        <v>201</v>
      </c>
      <c r="I1913" t="s">
        <v>2097</v>
      </c>
      <c r="J1913" t="s">
        <v>7624</v>
      </c>
      <c r="K1913" t="b">
        <f>IFERROR(VLOOKUP(F1913,english_mapping!A:B,2,FALSE),"NA")</f>
        <v>1</v>
      </c>
      <c r="L1913" t="str">
        <f t="shared" si="29"/>
        <v>Business Development</v>
      </c>
    </row>
    <row r="1914" spans="1:12" x14ac:dyDescent="0.25">
      <c r="A1914" t="s">
        <v>7625</v>
      </c>
      <c r="B1914" t="s">
        <v>7626</v>
      </c>
      <c r="C1914" t="s">
        <v>7627</v>
      </c>
      <c r="D1914" t="s">
        <v>38</v>
      </c>
      <c r="E1914" t="s">
        <v>14</v>
      </c>
      <c r="F1914" t="s">
        <v>712</v>
      </c>
      <c r="G1914">
        <v>2</v>
      </c>
      <c r="H1914" t="s">
        <v>713</v>
      </c>
      <c r="I1914" t="s">
        <v>7628</v>
      </c>
      <c r="J1914" s="1">
        <v>37622</v>
      </c>
      <c r="K1914" t="b">
        <f>IFERROR(VLOOKUP(F1914,english_mapping!A:B,2,FALSE),"NA")</f>
        <v>0</v>
      </c>
      <c r="L1914" t="str">
        <f t="shared" si="29"/>
        <v>Software</v>
      </c>
    </row>
    <row r="1915" spans="1:12" x14ac:dyDescent="0.25">
      <c r="A1915" t="s">
        <v>7629</v>
      </c>
      <c r="B1915" t="s">
        <v>7630</v>
      </c>
      <c r="C1915" t="s">
        <v>7631</v>
      </c>
      <c r="D1915" t="s">
        <v>284</v>
      </c>
      <c r="E1915" t="s">
        <v>14</v>
      </c>
      <c r="F1915" t="s">
        <v>21</v>
      </c>
      <c r="G1915" t="s">
        <v>59</v>
      </c>
      <c r="H1915" t="s">
        <v>90</v>
      </c>
      <c r="I1915" t="s">
        <v>759</v>
      </c>
      <c r="J1915" s="1">
        <v>41275</v>
      </c>
      <c r="K1915" t="b">
        <f>IFERROR(VLOOKUP(F1915,english_mapping!A:B,2,FALSE),"NA")</f>
        <v>1</v>
      </c>
      <c r="L1915" t="str">
        <f t="shared" si="29"/>
        <v>Real Estate</v>
      </c>
    </row>
    <row r="1916" spans="1:12" x14ac:dyDescent="0.25">
      <c r="A1916" t="s">
        <v>7632</v>
      </c>
      <c r="B1916" t="s">
        <v>7633</v>
      </c>
      <c r="C1916" t="s">
        <v>7634</v>
      </c>
      <c r="D1916" t="s">
        <v>7635</v>
      </c>
      <c r="E1916" t="s">
        <v>14</v>
      </c>
      <c r="F1916" t="s">
        <v>21</v>
      </c>
      <c r="G1916" t="s">
        <v>59</v>
      </c>
      <c r="H1916" t="s">
        <v>60</v>
      </c>
      <c r="I1916" t="s">
        <v>66</v>
      </c>
      <c r="J1916" t="s">
        <v>7636</v>
      </c>
      <c r="K1916" t="b">
        <f>IFERROR(VLOOKUP(F1916,english_mapping!A:B,2,FALSE),"NA")</f>
        <v>1</v>
      </c>
      <c r="L1916" t="str">
        <f t="shared" si="29"/>
        <v>CRM</v>
      </c>
    </row>
    <row r="1917" spans="1:12" x14ac:dyDescent="0.25">
      <c r="A1917" t="s">
        <v>7637</v>
      </c>
      <c r="B1917" t="s">
        <v>7638</v>
      </c>
      <c r="C1917" t="s">
        <v>7639</v>
      </c>
      <c r="D1917" t="s">
        <v>38</v>
      </c>
      <c r="E1917" t="s">
        <v>14</v>
      </c>
      <c r="F1917" t="s">
        <v>408</v>
      </c>
      <c r="G1917">
        <v>40</v>
      </c>
      <c r="H1917" t="s">
        <v>1001</v>
      </c>
      <c r="I1917" t="s">
        <v>1001</v>
      </c>
      <c r="J1917" s="1">
        <v>37987</v>
      </c>
      <c r="K1917" t="b">
        <f>IFERROR(VLOOKUP(F1917,english_mapping!A:B,2,FALSE),"NA")</f>
        <v>0</v>
      </c>
      <c r="L1917" t="str">
        <f t="shared" si="29"/>
        <v>Software</v>
      </c>
    </row>
    <row r="1918" spans="1:12" x14ac:dyDescent="0.25">
      <c r="A1918" t="s">
        <v>7640</v>
      </c>
      <c r="B1918" t="s">
        <v>7641</v>
      </c>
      <c r="C1918" t="s">
        <v>7642</v>
      </c>
      <c r="D1918" t="s">
        <v>65</v>
      </c>
      <c r="E1918" t="s">
        <v>14</v>
      </c>
      <c r="F1918" t="s">
        <v>21</v>
      </c>
      <c r="G1918" t="s">
        <v>655</v>
      </c>
      <c r="H1918" t="s">
        <v>656</v>
      </c>
      <c r="I1918" t="s">
        <v>7643</v>
      </c>
      <c r="J1918" s="1">
        <v>34700</v>
      </c>
      <c r="K1918" t="b">
        <f>IFERROR(VLOOKUP(F1918,english_mapping!A:B,2,FALSE),"NA")</f>
        <v>1</v>
      </c>
      <c r="L1918" t="str">
        <f t="shared" si="29"/>
        <v>Mobile</v>
      </c>
    </row>
    <row r="1919" spans="1:12" x14ac:dyDescent="0.25">
      <c r="A1919" t="s">
        <v>7644</v>
      </c>
      <c r="B1919" t="s">
        <v>7645</v>
      </c>
      <c r="C1919" t="s">
        <v>7646</v>
      </c>
      <c r="D1919" t="s">
        <v>7647</v>
      </c>
      <c r="E1919" t="s">
        <v>14</v>
      </c>
      <c r="F1919" t="s">
        <v>21</v>
      </c>
      <c r="G1919" t="s">
        <v>59</v>
      </c>
      <c r="H1919" t="s">
        <v>987</v>
      </c>
      <c r="I1919" t="s">
        <v>7648</v>
      </c>
      <c r="J1919" s="1">
        <v>41640</v>
      </c>
      <c r="K1919" t="b">
        <f>IFERROR(VLOOKUP(F1919,english_mapping!A:B,2,FALSE),"NA")</f>
        <v>1</v>
      </c>
      <c r="L1919" t="str">
        <f t="shared" si="29"/>
        <v>Real Estate</v>
      </c>
    </row>
    <row r="1920" spans="1:12" x14ac:dyDescent="0.25">
      <c r="A1920" t="s">
        <v>7649</v>
      </c>
      <c r="B1920" t="s">
        <v>7650</v>
      </c>
      <c r="C1920" t="s">
        <v>7651</v>
      </c>
      <c r="D1920" t="s">
        <v>7652</v>
      </c>
      <c r="E1920" t="s">
        <v>14</v>
      </c>
      <c r="F1920" t="s">
        <v>71</v>
      </c>
      <c r="G1920">
        <v>12</v>
      </c>
      <c r="H1920" t="s">
        <v>72</v>
      </c>
      <c r="I1920" t="s">
        <v>72</v>
      </c>
      <c r="J1920" s="1">
        <v>40911</v>
      </c>
      <c r="K1920" t="b">
        <f>IFERROR(VLOOKUP(F1920,english_mapping!A:B,2,FALSE),"NA")</f>
        <v>0</v>
      </c>
      <c r="L1920" t="str">
        <f t="shared" si="29"/>
        <v>Education</v>
      </c>
    </row>
    <row r="1921" spans="1:12" x14ac:dyDescent="0.25">
      <c r="A1921" t="s">
        <v>7653</v>
      </c>
      <c r="B1921" t="s">
        <v>7654</v>
      </c>
      <c r="C1921" t="s">
        <v>7655</v>
      </c>
      <c r="D1921" t="s">
        <v>7656</v>
      </c>
      <c r="E1921" t="s">
        <v>205</v>
      </c>
      <c r="F1921" t="s">
        <v>21</v>
      </c>
      <c r="G1921" t="s">
        <v>655</v>
      </c>
      <c r="H1921" t="s">
        <v>656</v>
      </c>
      <c r="I1921" t="s">
        <v>6235</v>
      </c>
      <c r="J1921" t="s">
        <v>418</v>
      </c>
      <c r="K1921" t="b">
        <f>IFERROR(VLOOKUP(F1921,english_mapping!A:B,2,FALSE),"NA")</f>
        <v>1</v>
      </c>
      <c r="L1921" t="str">
        <f t="shared" si="29"/>
        <v>Reviews and Recommendations</v>
      </c>
    </row>
    <row r="1922" spans="1:12" x14ac:dyDescent="0.25">
      <c r="A1922" t="s">
        <v>7657</v>
      </c>
      <c r="B1922" t="s">
        <v>7658</v>
      </c>
      <c r="C1922" t="s">
        <v>7659</v>
      </c>
      <c r="D1922" t="s">
        <v>7660</v>
      </c>
      <c r="E1922" t="s">
        <v>14</v>
      </c>
      <c r="F1922" t="s">
        <v>21</v>
      </c>
      <c r="G1922" t="s">
        <v>39</v>
      </c>
      <c r="H1922" t="s">
        <v>281</v>
      </c>
      <c r="I1922" t="s">
        <v>281</v>
      </c>
      <c r="J1922" s="1">
        <v>41279</v>
      </c>
      <c r="K1922" t="b">
        <f>IFERROR(VLOOKUP(F1922,english_mapping!A:B,2,FALSE),"NA")</f>
        <v>1</v>
      </c>
      <c r="L1922" t="str">
        <f t="shared" si="29"/>
        <v>CRM</v>
      </c>
    </row>
    <row r="1923" spans="1:12" x14ac:dyDescent="0.25">
      <c r="A1923" t="s">
        <v>7661</v>
      </c>
      <c r="B1923" t="s">
        <v>7662</v>
      </c>
      <c r="C1923" t="s">
        <v>7663</v>
      </c>
      <c r="D1923" t="s">
        <v>51</v>
      </c>
      <c r="E1923" t="s">
        <v>701</v>
      </c>
      <c r="F1923" t="s">
        <v>21</v>
      </c>
      <c r="G1923" t="s">
        <v>154</v>
      </c>
      <c r="H1923" t="s">
        <v>242</v>
      </c>
      <c r="I1923" t="s">
        <v>243</v>
      </c>
      <c r="J1923" s="1">
        <v>34335</v>
      </c>
      <c r="K1923" t="b">
        <f>IFERROR(VLOOKUP(F1923,english_mapping!A:B,2,FALSE),"NA")</f>
        <v>1</v>
      </c>
      <c r="L1923" t="str">
        <f t="shared" si="29"/>
        <v>Biotechnology</v>
      </c>
    </row>
    <row r="1924" spans="1:12" x14ac:dyDescent="0.25">
      <c r="A1924" t="s">
        <v>7664</v>
      </c>
      <c r="B1924" t="s">
        <v>7665</v>
      </c>
      <c r="C1924" t="s">
        <v>7666</v>
      </c>
      <c r="D1924" t="s">
        <v>51</v>
      </c>
      <c r="E1924" t="s">
        <v>14</v>
      </c>
      <c r="F1924" t="s">
        <v>649</v>
      </c>
      <c r="G1924">
        <v>4</v>
      </c>
      <c r="H1924" t="s">
        <v>3333</v>
      </c>
      <c r="I1924" t="s">
        <v>3333</v>
      </c>
      <c r="K1924" t="b">
        <f>IFERROR(VLOOKUP(F1924,english_mapping!A:B,2,FALSE),"NA")</f>
        <v>1</v>
      </c>
      <c r="L1924" t="str">
        <f t="shared" ref="L1924:L1987" si="30">IFERROR(LEFT(D1924,(FIND("|",D1924))-1),D1924)</f>
        <v>Biotechnology</v>
      </c>
    </row>
    <row r="1925" spans="1:12" x14ac:dyDescent="0.25">
      <c r="A1925" t="s">
        <v>7667</v>
      </c>
      <c r="B1925" t="s">
        <v>7668</v>
      </c>
      <c r="C1925" t="s">
        <v>7669</v>
      </c>
      <c r="D1925" t="s">
        <v>7670</v>
      </c>
      <c r="E1925" t="s">
        <v>14</v>
      </c>
      <c r="F1925" t="s">
        <v>21</v>
      </c>
      <c r="G1925" t="s">
        <v>84</v>
      </c>
      <c r="H1925" t="s">
        <v>85</v>
      </c>
      <c r="I1925" t="s">
        <v>85</v>
      </c>
      <c r="J1925" s="1">
        <v>40909</v>
      </c>
      <c r="K1925" t="b">
        <f>IFERROR(VLOOKUP(F1925,english_mapping!A:B,2,FALSE),"NA")</f>
        <v>1</v>
      </c>
      <c r="L1925" t="str">
        <f t="shared" si="30"/>
        <v>Information Services</v>
      </c>
    </row>
    <row r="1926" spans="1:12" x14ac:dyDescent="0.25">
      <c r="A1926" t="s">
        <v>7671</v>
      </c>
      <c r="B1926" t="s">
        <v>7672</v>
      </c>
      <c r="C1926" t="s">
        <v>7673</v>
      </c>
      <c r="E1926" t="s">
        <v>14</v>
      </c>
      <c r="F1926" t="s">
        <v>220</v>
      </c>
      <c r="G1926">
        <v>7</v>
      </c>
      <c r="H1926" t="s">
        <v>292</v>
      </c>
      <c r="I1926" t="s">
        <v>292</v>
      </c>
      <c r="J1926" s="1">
        <v>41735</v>
      </c>
      <c r="K1926" t="b">
        <f>IFERROR(VLOOKUP(F1926,english_mapping!A:B,2,FALSE),"NA")</f>
        <v>1</v>
      </c>
      <c r="L1926">
        <f t="shared" si="30"/>
        <v>0</v>
      </c>
    </row>
    <row r="1927" spans="1:12" x14ac:dyDescent="0.25">
      <c r="A1927" t="s">
        <v>7674</v>
      </c>
      <c r="B1927" t="s">
        <v>7675</v>
      </c>
      <c r="C1927" t="s">
        <v>7676</v>
      </c>
      <c r="D1927" t="s">
        <v>38</v>
      </c>
      <c r="E1927" t="s">
        <v>14</v>
      </c>
      <c r="F1927" t="s">
        <v>1087</v>
      </c>
      <c r="G1927">
        <v>15</v>
      </c>
      <c r="H1927" t="s">
        <v>7677</v>
      </c>
      <c r="I1927" t="s">
        <v>7677</v>
      </c>
      <c r="K1927" t="b">
        <f>IFERROR(VLOOKUP(F1927,english_mapping!A:B,2,FALSE),"NA")</f>
        <v>0</v>
      </c>
      <c r="L1927" t="str">
        <f t="shared" si="30"/>
        <v>Software</v>
      </c>
    </row>
    <row r="1928" spans="1:12" x14ac:dyDescent="0.25">
      <c r="A1928" t="s">
        <v>7678</v>
      </c>
      <c r="B1928" t="s">
        <v>7679</v>
      </c>
      <c r="C1928" t="s">
        <v>7680</v>
      </c>
      <c r="D1928" t="s">
        <v>38</v>
      </c>
      <c r="E1928" t="s">
        <v>14</v>
      </c>
      <c r="F1928" t="s">
        <v>1151</v>
      </c>
      <c r="G1928">
        <v>7</v>
      </c>
      <c r="H1928" t="s">
        <v>1152</v>
      </c>
      <c r="I1928" t="s">
        <v>1152</v>
      </c>
      <c r="J1928" s="1">
        <v>40916</v>
      </c>
      <c r="K1928" t="b">
        <f>IFERROR(VLOOKUP(F1928,english_mapping!A:B,2,FALSE),"NA")</f>
        <v>0</v>
      </c>
      <c r="L1928" t="str">
        <f t="shared" si="30"/>
        <v>Software</v>
      </c>
    </row>
    <row r="1929" spans="1:12" x14ac:dyDescent="0.25">
      <c r="A1929" t="s">
        <v>7681</v>
      </c>
      <c r="B1929" t="s">
        <v>7682</v>
      </c>
      <c r="D1929" t="s">
        <v>51</v>
      </c>
      <c r="E1929" t="s">
        <v>14</v>
      </c>
      <c r="F1929" t="s">
        <v>21</v>
      </c>
      <c r="G1929" t="s">
        <v>154</v>
      </c>
      <c r="H1929" t="s">
        <v>242</v>
      </c>
      <c r="I1929" t="s">
        <v>242</v>
      </c>
      <c r="J1929" s="1">
        <v>40179</v>
      </c>
      <c r="K1929" t="b">
        <f>IFERROR(VLOOKUP(F1929,english_mapping!A:B,2,FALSE),"NA")</f>
        <v>1</v>
      </c>
      <c r="L1929" t="str">
        <f t="shared" si="30"/>
        <v>Biotechnology</v>
      </c>
    </row>
    <row r="1930" spans="1:12" x14ac:dyDescent="0.25">
      <c r="A1930" t="s">
        <v>7683</v>
      </c>
      <c r="B1930" t="s">
        <v>7684</v>
      </c>
      <c r="C1930" t="s">
        <v>7685</v>
      </c>
      <c r="D1930" t="s">
        <v>38</v>
      </c>
      <c r="E1930" t="s">
        <v>14</v>
      </c>
      <c r="F1930" t="s">
        <v>21</v>
      </c>
      <c r="G1930" t="s">
        <v>59</v>
      </c>
      <c r="H1930" t="s">
        <v>987</v>
      </c>
      <c r="I1930" t="s">
        <v>988</v>
      </c>
      <c r="K1930" t="b">
        <f>IFERROR(VLOOKUP(F1930,english_mapping!A:B,2,FALSE),"NA")</f>
        <v>1</v>
      </c>
      <c r="L1930" t="str">
        <f t="shared" si="30"/>
        <v>Software</v>
      </c>
    </row>
    <row r="1931" spans="1:12" x14ac:dyDescent="0.25">
      <c r="A1931" t="s">
        <v>7686</v>
      </c>
      <c r="B1931" t="s">
        <v>7687</v>
      </c>
      <c r="C1931" t="s">
        <v>7688</v>
      </c>
      <c r="D1931" t="s">
        <v>51</v>
      </c>
      <c r="E1931" t="s">
        <v>14</v>
      </c>
      <c r="F1931" t="s">
        <v>21</v>
      </c>
      <c r="G1931" t="s">
        <v>285</v>
      </c>
      <c r="H1931" t="s">
        <v>587</v>
      </c>
      <c r="I1931" t="s">
        <v>587</v>
      </c>
      <c r="K1931" t="b">
        <f>IFERROR(VLOOKUP(F1931,english_mapping!A:B,2,FALSE),"NA")</f>
        <v>1</v>
      </c>
      <c r="L1931" t="str">
        <f t="shared" si="30"/>
        <v>Biotechnology</v>
      </c>
    </row>
    <row r="1932" spans="1:12" x14ac:dyDescent="0.25">
      <c r="A1932" t="s">
        <v>7689</v>
      </c>
      <c r="B1932" t="s">
        <v>7690</v>
      </c>
      <c r="C1932" t="s">
        <v>7691</v>
      </c>
      <c r="D1932" t="s">
        <v>7692</v>
      </c>
      <c r="E1932" t="s">
        <v>14</v>
      </c>
      <c r="F1932" t="s">
        <v>21</v>
      </c>
      <c r="G1932" t="s">
        <v>59</v>
      </c>
      <c r="H1932" t="s">
        <v>90</v>
      </c>
      <c r="I1932" t="s">
        <v>1307</v>
      </c>
      <c r="J1932" s="1">
        <v>41275</v>
      </c>
      <c r="K1932" t="b">
        <f>IFERROR(VLOOKUP(F1932,english_mapping!A:B,2,FALSE),"NA")</f>
        <v>1</v>
      </c>
      <c r="L1932" t="str">
        <f t="shared" si="30"/>
        <v>B2B</v>
      </c>
    </row>
    <row r="1933" spans="1:12" x14ac:dyDescent="0.25">
      <c r="A1933" t="s">
        <v>7693</v>
      </c>
      <c r="B1933" t="s">
        <v>7694</v>
      </c>
      <c r="C1933" t="s">
        <v>7695</v>
      </c>
      <c r="D1933" t="s">
        <v>2541</v>
      </c>
      <c r="E1933" t="s">
        <v>109</v>
      </c>
      <c r="F1933" t="s">
        <v>21</v>
      </c>
      <c r="G1933" t="s">
        <v>59</v>
      </c>
      <c r="H1933" t="s">
        <v>60</v>
      </c>
      <c r="I1933" t="s">
        <v>1186</v>
      </c>
      <c r="J1933" s="1">
        <v>38720</v>
      </c>
      <c r="K1933" t="b">
        <f>IFERROR(VLOOKUP(F1933,english_mapping!A:B,2,FALSE),"NA")</f>
        <v>1</v>
      </c>
      <c r="L1933" t="str">
        <f t="shared" si="30"/>
        <v>Advertising</v>
      </c>
    </row>
    <row r="1934" spans="1:12" x14ac:dyDescent="0.25">
      <c r="A1934" t="s">
        <v>7696</v>
      </c>
      <c r="B1934" t="s">
        <v>7697</v>
      </c>
      <c r="D1934" t="s">
        <v>51</v>
      </c>
      <c r="E1934" t="s">
        <v>14</v>
      </c>
      <c r="K1934" t="str">
        <f>IFERROR(VLOOKUP(F1934,english_mapping!A:B,2,FALSE),"NA")</f>
        <v>NA</v>
      </c>
      <c r="L1934" t="str">
        <f t="shared" si="30"/>
        <v>Biotechnology</v>
      </c>
    </row>
    <row r="1935" spans="1:12" x14ac:dyDescent="0.25">
      <c r="A1935" t="s">
        <v>7698</v>
      </c>
      <c r="B1935" t="s">
        <v>7699</v>
      </c>
      <c r="C1935" t="s">
        <v>7700</v>
      </c>
      <c r="D1935" t="s">
        <v>7701</v>
      </c>
      <c r="E1935" t="s">
        <v>14</v>
      </c>
      <c r="F1935" t="s">
        <v>408</v>
      </c>
      <c r="G1935">
        <v>40</v>
      </c>
      <c r="H1935" t="s">
        <v>1001</v>
      </c>
      <c r="I1935" t="s">
        <v>1001</v>
      </c>
      <c r="J1935" t="s">
        <v>7702</v>
      </c>
      <c r="K1935" t="b">
        <f>IFERROR(VLOOKUP(F1935,english_mapping!A:B,2,FALSE),"NA")</f>
        <v>0</v>
      </c>
      <c r="L1935" t="str">
        <f t="shared" si="30"/>
        <v>Electronics</v>
      </c>
    </row>
    <row r="1936" spans="1:12" x14ac:dyDescent="0.25">
      <c r="A1936" t="s">
        <v>7703</v>
      </c>
      <c r="B1936" t="s">
        <v>7704</v>
      </c>
      <c r="C1936" t="s">
        <v>7705</v>
      </c>
      <c r="D1936" t="s">
        <v>7706</v>
      </c>
      <c r="E1936" t="s">
        <v>205</v>
      </c>
      <c r="F1936" t="s">
        <v>21</v>
      </c>
      <c r="G1936" t="s">
        <v>117</v>
      </c>
      <c r="H1936" t="s">
        <v>118</v>
      </c>
      <c r="I1936" t="s">
        <v>2648</v>
      </c>
      <c r="J1936" s="1">
        <v>40909</v>
      </c>
      <c r="K1936" t="b">
        <f>IFERROR(VLOOKUP(F1936,english_mapping!A:B,2,FALSE),"NA")</f>
        <v>1</v>
      </c>
      <c r="L1936" t="str">
        <f t="shared" si="30"/>
        <v>Gift Card</v>
      </c>
    </row>
    <row r="1937" spans="1:12" x14ac:dyDescent="0.25">
      <c r="A1937" t="s">
        <v>7707</v>
      </c>
      <c r="B1937" t="s">
        <v>7708</v>
      </c>
      <c r="C1937" t="s">
        <v>7709</v>
      </c>
      <c r="D1937" t="s">
        <v>7710</v>
      </c>
      <c r="E1937" t="s">
        <v>14</v>
      </c>
      <c r="F1937" t="s">
        <v>15</v>
      </c>
      <c r="G1937">
        <v>16</v>
      </c>
      <c r="H1937" t="s">
        <v>16</v>
      </c>
      <c r="I1937" t="s">
        <v>16</v>
      </c>
      <c r="K1937" t="b">
        <f>IFERROR(VLOOKUP(F1937,english_mapping!A:B,2,FALSE),"NA")</f>
        <v>1</v>
      </c>
      <c r="L1937" t="str">
        <f t="shared" si="30"/>
        <v>Finance</v>
      </c>
    </row>
    <row r="1938" spans="1:12" x14ac:dyDescent="0.25">
      <c r="A1938" t="s">
        <v>7711</v>
      </c>
      <c r="B1938" t="s">
        <v>7712</v>
      </c>
      <c r="C1938" t="s">
        <v>7713</v>
      </c>
      <c r="D1938" t="s">
        <v>7714</v>
      </c>
      <c r="E1938" t="s">
        <v>205</v>
      </c>
      <c r="F1938" t="s">
        <v>124</v>
      </c>
      <c r="G1938" t="s">
        <v>125</v>
      </c>
      <c r="H1938" t="s">
        <v>126</v>
      </c>
      <c r="I1938" t="s">
        <v>126</v>
      </c>
      <c r="J1938" s="1">
        <v>40554</v>
      </c>
      <c r="K1938" t="b">
        <f>IFERROR(VLOOKUP(F1938,english_mapping!A:B,2,FALSE),"NA")</f>
        <v>1</v>
      </c>
      <c r="L1938" t="str">
        <f t="shared" si="30"/>
        <v>Analytics</v>
      </c>
    </row>
    <row r="1939" spans="1:12" x14ac:dyDescent="0.25">
      <c r="A1939" t="s">
        <v>7715</v>
      </c>
      <c r="B1939" t="s">
        <v>7716</v>
      </c>
      <c r="C1939" t="s">
        <v>7717</v>
      </c>
      <c r="D1939" t="s">
        <v>3039</v>
      </c>
      <c r="E1939" t="s">
        <v>14</v>
      </c>
      <c r="F1939" t="s">
        <v>21</v>
      </c>
      <c r="G1939" t="s">
        <v>434</v>
      </c>
      <c r="H1939" t="s">
        <v>535</v>
      </c>
      <c r="I1939" t="s">
        <v>322</v>
      </c>
      <c r="J1939" t="s">
        <v>1938</v>
      </c>
      <c r="K1939" t="b">
        <f>IFERROR(VLOOKUP(F1939,english_mapping!A:B,2,FALSE),"NA")</f>
        <v>1</v>
      </c>
      <c r="L1939" t="str">
        <f t="shared" si="30"/>
        <v>Medical</v>
      </c>
    </row>
    <row r="1940" spans="1:12" x14ac:dyDescent="0.25">
      <c r="A1940" t="s">
        <v>7718</v>
      </c>
      <c r="B1940" t="s">
        <v>7719</v>
      </c>
      <c r="C1940" t="s">
        <v>7720</v>
      </c>
      <c r="D1940" t="s">
        <v>780</v>
      </c>
      <c r="E1940" t="s">
        <v>14</v>
      </c>
      <c r="F1940" t="s">
        <v>21</v>
      </c>
      <c r="G1940" t="s">
        <v>59</v>
      </c>
      <c r="H1940" t="s">
        <v>60</v>
      </c>
      <c r="I1940" t="s">
        <v>5656</v>
      </c>
      <c r="J1940" s="1">
        <v>37987</v>
      </c>
      <c r="K1940" t="b">
        <f>IFERROR(VLOOKUP(F1940,english_mapping!A:B,2,FALSE),"NA")</f>
        <v>1</v>
      </c>
      <c r="L1940" t="str">
        <f t="shared" si="30"/>
        <v>Clean Technology</v>
      </c>
    </row>
    <row r="1941" spans="1:12" x14ac:dyDescent="0.25">
      <c r="A1941" t="s">
        <v>7721</v>
      </c>
      <c r="B1941" t="s">
        <v>7722</v>
      </c>
      <c r="C1941" t="s">
        <v>7723</v>
      </c>
      <c r="D1941" t="s">
        <v>38</v>
      </c>
      <c r="E1941" t="s">
        <v>14</v>
      </c>
      <c r="F1941" t="s">
        <v>124</v>
      </c>
      <c r="G1941" t="s">
        <v>7724</v>
      </c>
      <c r="H1941" t="s">
        <v>3296</v>
      </c>
      <c r="I1941" t="s">
        <v>7725</v>
      </c>
      <c r="K1941" t="b">
        <f>IFERROR(VLOOKUP(F1941,english_mapping!A:B,2,FALSE),"NA")</f>
        <v>1</v>
      </c>
      <c r="L1941" t="str">
        <f t="shared" si="30"/>
        <v>Software</v>
      </c>
    </row>
    <row r="1942" spans="1:12" x14ac:dyDescent="0.25">
      <c r="A1942" t="s">
        <v>7726</v>
      </c>
      <c r="B1942" t="s">
        <v>7727</v>
      </c>
      <c r="C1942" t="s">
        <v>7728</v>
      </c>
      <c r="D1942" t="s">
        <v>89</v>
      </c>
      <c r="E1942" t="s">
        <v>14</v>
      </c>
      <c r="F1942" t="s">
        <v>21</v>
      </c>
      <c r="G1942" t="s">
        <v>379</v>
      </c>
      <c r="H1942" t="s">
        <v>380</v>
      </c>
      <c r="I1942" t="s">
        <v>380</v>
      </c>
      <c r="J1942" s="1">
        <v>40544</v>
      </c>
      <c r="K1942" t="b">
        <f>IFERROR(VLOOKUP(F1942,english_mapping!A:B,2,FALSE),"NA")</f>
        <v>1</v>
      </c>
      <c r="L1942" t="str">
        <f t="shared" si="30"/>
        <v>Health and Wellness</v>
      </c>
    </row>
    <row r="1943" spans="1:12" x14ac:dyDescent="0.25">
      <c r="A1943" t="s">
        <v>7729</v>
      </c>
      <c r="B1943" t="s">
        <v>7730</v>
      </c>
      <c r="C1943" t="s">
        <v>7731</v>
      </c>
      <c r="D1943" t="s">
        <v>7732</v>
      </c>
      <c r="E1943" t="s">
        <v>14</v>
      </c>
      <c r="F1943" t="s">
        <v>408</v>
      </c>
      <c r="G1943">
        <v>40</v>
      </c>
      <c r="H1943" t="s">
        <v>1001</v>
      </c>
      <c r="I1943" t="s">
        <v>1001</v>
      </c>
      <c r="J1943" t="s">
        <v>7733</v>
      </c>
      <c r="K1943" t="b">
        <f>IFERROR(VLOOKUP(F1943,english_mapping!A:B,2,FALSE),"NA")</f>
        <v>0</v>
      </c>
      <c r="L1943" t="str">
        <f t="shared" si="30"/>
        <v>Advertising</v>
      </c>
    </row>
    <row r="1944" spans="1:12" x14ac:dyDescent="0.25">
      <c r="A1944" t="s">
        <v>7734</v>
      </c>
      <c r="B1944" t="s">
        <v>7735</v>
      </c>
      <c r="C1944" t="s">
        <v>7736</v>
      </c>
      <c r="D1944" t="s">
        <v>7737</v>
      </c>
      <c r="E1944" t="s">
        <v>14</v>
      </c>
      <c r="F1944" t="s">
        <v>21</v>
      </c>
      <c r="G1944" t="s">
        <v>206</v>
      </c>
      <c r="H1944" t="s">
        <v>2233</v>
      </c>
      <c r="I1944" t="s">
        <v>7738</v>
      </c>
      <c r="J1944" s="1">
        <v>40179</v>
      </c>
      <c r="K1944" t="b">
        <f>IFERROR(VLOOKUP(F1944,english_mapping!A:B,2,FALSE),"NA")</f>
        <v>1</v>
      </c>
      <c r="L1944" t="str">
        <f t="shared" si="30"/>
        <v>Telecommunications</v>
      </c>
    </row>
    <row r="1945" spans="1:12" x14ac:dyDescent="0.25">
      <c r="A1945" t="s">
        <v>7739</v>
      </c>
      <c r="B1945" t="s">
        <v>7740</v>
      </c>
      <c r="D1945" t="s">
        <v>7741</v>
      </c>
      <c r="E1945" t="s">
        <v>14</v>
      </c>
      <c r="F1945" t="s">
        <v>21</v>
      </c>
      <c r="G1945" t="s">
        <v>285</v>
      </c>
      <c r="H1945" t="s">
        <v>1054</v>
      </c>
      <c r="I1945" t="s">
        <v>1054</v>
      </c>
      <c r="J1945" s="1">
        <v>39814</v>
      </c>
      <c r="K1945" t="b">
        <f>IFERROR(VLOOKUP(F1945,english_mapping!A:B,2,FALSE),"NA")</f>
        <v>1</v>
      </c>
      <c r="L1945" t="str">
        <f t="shared" si="30"/>
        <v>Industrial Automation</v>
      </c>
    </row>
    <row r="1946" spans="1:12" x14ac:dyDescent="0.25">
      <c r="A1946" t="s">
        <v>7742</v>
      </c>
      <c r="B1946" t="s">
        <v>7743</v>
      </c>
      <c r="C1946" t="s">
        <v>7744</v>
      </c>
      <c r="D1946" t="s">
        <v>51</v>
      </c>
      <c r="E1946" t="s">
        <v>14</v>
      </c>
      <c r="F1946" t="s">
        <v>21</v>
      </c>
      <c r="G1946" t="s">
        <v>77</v>
      </c>
      <c r="H1946" t="s">
        <v>1804</v>
      </c>
      <c r="I1946" t="s">
        <v>1804</v>
      </c>
      <c r="K1946" t="b">
        <f>IFERROR(VLOOKUP(F1946,english_mapping!A:B,2,FALSE),"NA")</f>
        <v>1</v>
      </c>
      <c r="L1946" t="str">
        <f t="shared" si="30"/>
        <v>Biotechnology</v>
      </c>
    </row>
    <row r="1947" spans="1:12" x14ac:dyDescent="0.25">
      <c r="A1947" t="s">
        <v>7745</v>
      </c>
      <c r="B1947" t="s">
        <v>7746</v>
      </c>
      <c r="C1947" t="s">
        <v>7747</v>
      </c>
      <c r="D1947" t="s">
        <v>755</v>
      </c>
      <c r="E1947" t="s">
        <v>14</v>
      </c>
      <c r="F1947" t="s">
        <v>52</v>
      </c>
      <c r="G1947" t="s">
        <v>200</v>
      </c>
      <c r="H1947" t="s">
        <v>201</v>
      </c>
      <c r="I1947" t="s">
        <v>3578</v>
      </c>
      <c r="K1947" t="b">
        <f>IFERROR(VLOOKUP(F1947,english_mapping!A:B,2,FALSE),"NA")</f>
        <v>1</v>
      </c>
      <c r="L1947" t="str">
        <f t="shared" si="30"/>
        <v>Hardware + Software</v>
      </c>
    </row>
    <row r="1948" spans="1:12" x14ac:dyDescent="0.25">
      <c r="A1948" t="s">
        <v>7748</v>
      </c>
      <c r="B1948" t="s">
        <v>7749</v>
      </c>
      <c r="C1948" t="s">
        <v>7750</v>
      </c>
      <c r="D1948" t="s">
        <v>51</v>
      </c>
      <c r="E1948" t="s">
        <v>701</v>
      </c>
      <c r="F1948" t="s">
        <v>21</v>
      </c>
      <c r="G1948" t="s">
        <v>94</v>
      </c>
      <c r="H1948" t="s">
        <v>95</v>
      </c>
      <c r="I1948" t="s">
        <v>3052</v>
      </c>
      <c r="J1948" s="1">
        <v>35431</v>
      </c>
      <c r="K1948" t="b">
        <f>IFERROR(VLOOKUP(F1948,english_mapping!A:B,2,FALSE),"NA")</f>
        <v>1</v>
      </c>
      <c r="L1948" t="str">
        <f t="shared" si="30"/>
        <v>Biotechnology</v>
      </c>
    </row>
    <row r="1949" spans="1:12" x14ac:dyDescent="0.25">
      <c r="A1949" t="s">
        <v>7751</v>
      </c>
      <c r="B1949" t="s">
        <v>7752</v>
      </c>
      <c r="C1949" t="s">
        <v>7753</v>
      </c>
      <c r="D1949" t="s">
        <v>7754</v>
      </c>
      <c r="E1949" t="s">
        <v>14</v>
      </c>
      <c r="F1949" t="s">
        <v>1151</v>
      </c>
      <c r="G1949">
        <v>25</v>
      </c>
      <c r="H1949" t="s">
        <v>7755</v>
      </c>
      <c r="I1949" t="s">
        <v>7755</v>
      </c>
      <c r="J1949" s="1">
        <v>40179</v>
      </c>
      <c r="K1949" t="b">
        <f>IFERROR(VLOOKUP(F1949,english_mapping!A:B,2,FALSE),"NA")</f>
        <v>0</v>
      </c>
      <c r="L1949" t="str">
        <f t="shared" si="30"/>
        <v>Energy</v>
      </c>
    </row>
    <row r="1950" spans="1:12" x14ac:dyDescent="0.25">
      <c r="A1950" t="s">
        <v>7756</v>
      </c>
      <c r="B1950" t="s">
        <v>7757</v>
      </c>
      <c r="C1950" t="s">
        <v>7758</v>
      </c>
      <c r="D1950" t="s">
        <v>7759</v>
      </c>
      <c r="E1950" t="s">
        <v>14</v>
      </c>
      <c r="F1950" t="s">
        <v>21</v>
      </c>
      <c r="G1950" t="s">
        <v>285</v>
      </c>
      <c r="H1950" t="s">
        <v>1054</v>
      </c>
      <c r="I1950" t="s">
        <v>3900</v>
      </c>
      <c r="J1950" s="1">
        <v>39083</v>
      </c>
      <c r="K1950" t="b">
        <f>IFERROR(VLOOKUP(F1950,english_mapping!A:B,2,FALSE),"NA")</f>
        <v>1</v>
      </c>
      <c r="L1950" t="str">
        <f t="shared" si="30"/>
        <v>Information Technology</v>
      </c>
    </row>
    <row r="1951" spans="1:12" x14ac:dyDescent="0.25">
      <c r="A1951" t="s">
        <v>7760</v>
      </c>
      <c r="B1951" t="s">
        <v>7761</v>
      </c>
      <c r="C1951" t="s">
        <v>7762</v>
      </c>
      <c r="D1951" t="s">
        <v>38</v>
      </c>
      <c r="E1951" t="s">
        <v>14</v>
      </c>
      <c r="F1951" t="s">
        <v>124</v>
      </c>
      <c r="G1951" t="s">
        <v>2208</v>
      </c>
      <c r="H1951" t="s">
        <v>2209</v>
      </c>
      <c r="I1951" t="s">
        <v>2209</v>
      </c>
      <c r="J1951" s="1">
        <v>38723</v>
      </c>
      <c r="K1951" t="b">
        <f>IFERROR(VLOOKUP(F1951,english_mapping!A:B,2,FALSE),"NA")</f>
        <v>1</v>
      </c>
      <c r="L1951" t="str">
        <f t="shared" si="30"/>
        <v>Software</v>
      </c>
    </row>
    <row r="1952" spans="1:12" x14ac:dyDescent="0.25">
      <c r="A1952" t="s">
        <v>7763</v>
      </c>
      <c r="B1952" t="s">
        <v>7764</v>
      </c>
      <c r="C1952" t="s">
        <v>7765</v>
      </c>
      <c r="D1952" t="s">
        <v>7766</v>
      </c>
      <c r="E1952" t="s">
        <v>14</v>
      </c>
      <c r="F1952" t="s">
        <v>21</v>
      </c>
      <c r="G1952" t="s">
        <v>285</v>
      </c>
      <c r="H1952" t="s">
        <v>1054</v>
      </c>
      <c r="I1952" t="s">
        <v>1054</v>
      </c>
      <c r="J1952" s="1">
        <v>40544</v>
      </c>
      <c r="K1952" t="b">
        <f>IFERROR(VLOOKUP(F1952,english_mapping!A:B,2,FALSE),"NA")</f>
        <v>1</v>
      </c>
      <c r="L1952" t="str">
        <f t="shared" si="30"/>
        <v>Legal</v>
      </c>
    </row>
    <row r="1953" spans="1:12" x14ac:dyDescent="0.25">
      <c r="A1953" t="s">
        <v>7767</v>
      </c>
      <c r="B1953" t="s">
        <v>7768</v>
      </c>
      <c r="C1953" t="s">
        <v>7769</v>
      </c>
      <c r="D1953" t="s">
        <v>1275</v>
      </c>
      <c r="E1953" t="s">
        <v>14</v>
      </c>
      <c r="F1953" t="s">
        <v>21</v>
      </c>
      <c r="G1953" t="s">
        <v>59</v>
      </c>
      <c r="H1953" t="s">
        <v>60</v>
      </c>
      <c r="I1953" t="s">
        <v>66</v>
      </c>
      <c r="J1953" s="1">
        <v>40548</v>
      </c>
      <c r="K1953" t="b">
        <f>IFERROR(VLOOKUP(F1953,english_mapping!A:B,2,FALSE),"NA")</f>
        <v>1</v>
      </c>
      <c r="L1953" t="str">
        <f t="shared" si="30"/>
        <v>Health Care</v>
      </c>
    </row>
    <row r="1954" spans="1:12" x14ac:dyDescent="0.25">
      <c r="A1954" t="s">
        <v>7770</v>
      </c>
      <c r="B1954" t="s">
        <v>7771</v>
      </c>
      <c r="C1954" t="s">
        <v>7772</v>
      </c>
      <c r="D1954" t="s">
        <v>1538</v>
      </c>
      <c r="E1954" t="s">
        <v>14</v>
      </c>
      <c r="F1954" t="s">
        <v>21</v>
      </c>
      <c r="G1954" t="s">
        <v>285</v>
      </c>
      <c r="H1954" t="s">
        <v>889</v>
      </c>
      <c r="I1954" t="s">
        <v>3040</v>
      </c>
      <c r="J1954" s="1">
        <v>38353</v>
      </c>
      <c r="K1954" t="b">
        <f>IFERROR(VLOOKUP(F1954,english_mapping!A:B,2,FALSE),"NA")</f>
        <v>1</v>
      </c>
      <c r="L1954" t="str">
        <f t="shared" si="30"/>
        <v>Security</v>
      </c>
    </row>
    <row r="1955" spans="1:12" x14ac:dyDescent="0.25">
      <c r="A1955" t="s">
        <v>7773</v>
      </c>
      <c r="B1955" t="s">
        <v>7774</v>
      </c>
      <c r="C1955" t="s">
        <v>7775</v>
      </c>
      <c r="D1955" t="s">
        <v>51</v>
      </c>
      <c r="E1955" t="s">
        <v>14</v>
      </c>
      <c r="F1955" t="s">
        <v>21</v>
      </c>
      <c r="G1955" t="s">
        <v>59</v>
      </c>
      <c r="H1955" t="s">
        <v>1249</v>
      </c>
      <c r="I1955" t="s">
        <v>1249</v>
      </c>
      <c r="K1955" t="b">
        <f>IFERROR(VLOOKUP(F1955,english_mapping!A:B,2,FALSE),"NA")</f>
        <v>1</v>
      </c>
      <c r="L1955" t="str">
        <f t="shared" si="30"/>
        <v>Biotechnology</v>
      </c>
    </row>
    <row r="1956" spans="1:12" x14ac:dyDescent="0.25">
      <c r="A1956" t="s">
        <v>7776</v>
      </c>
      <c r="B1956" t="s">
        <v>7777</v>
      </c>
      <c r="C1956" t="s">
        <v>7778</v>
      </c>
      <c r="D1956" t="s">
        <v>7779</v>
      </c>
      <c r="E1956" t="s">
        <v>14</v>
      </c>
      <c r="F1956" t="s">
        <v>21</v>
      </c>
      <c r="G1956" t="s">
        <v>94</v>
      </c>
      <c r="H1956" t="s">
        <v>3373</v>
      </c>
      <c r="I1956" t="s">
        <v>7780</v>
      </c>
      <c r="J1956" s="1">
        <v>38718</v>
      </c>
      <c r="K1956" t="b">
        <f>IFERROR(VLOOKUP(F1956,english_mapping!A:B,2,FALSE),"NA")</f>
        <v>1</v>
      </c>
      <c r="L1956" t="str">
        <f t="shared" si="30"/>
        <v>Enterprise Software</v>
      </c>
    </row>
    <row r="1957" spans="1:12" x14ac:dyDescent="0.25">
      <c r="A1957" t="s">
        <v>7781</v>
      </c>
      <c r="B1957" t="s">
        <v>7782</v>
      </c>
      <c r="C1957" t="s">
        <v>7783</v>
      </c>
      <c r="D1957" t="s">
        <v>7784</v>
      </c>
      <c r="E1957" t="s">
        <v>14</v>
      </c>
      <c r="J1957" s="1">
        <v>41883</v>
      </c>
      <c r="K1957" t="str">
        <f>IFERROR(VLOOKUP(F1957,english_mapping!A:B,2,FALSE),"NA")</f>
        <v>NA</v>
      </c>
      <c r="L1957" t="str">
        <f t="shared" si="30"/>
        <v>Finance</v>
      </c>
    </row>
    <row r="1958" spans="1:12" x14ac:dyDescent="0.25">
      <c r="A1958" t="s">
        <v>7785</v>
      </c>
      <c r="B1958" t="s">
        <v>7786</v>
      </c>
      <c r="C1958" t="s">
        <v>7787</v>
      </c>
      <c r="D1958" t="s">
        <v>7788</v>
      </c>
      <c r="E1958" t="s">
        <v>14</v>
      </c>
      <c r="F1958" t="s">
        <v>46</v>
      </c>
      <c r="H1958" t="s">
        <v>47</v>
      </c>
      <c r="I1958" t="s">
        <v>47</v>
      </c>
      <c r="J1958" s="1">
        <v>40182</v>
      </c>
      <c r="K1958" t="b">
        <f>IFERROR(VLOOKUP(F1958,english_mapping!A:B,2,FALSE),"NA")</f>
        <v>0</v>
      </c>
      <c r="L1958" t="str">
        <f t="shared" si="30"/>
        <v>Mobile</v>
      </c>
    </row>
    <row r="1959" spans="1:12" x14ac:dyDescent="0.25">
      <c r="A1959" t="s">
        <v>7789</v>
      </c>
      <c r="B1959" t="s">
        <v>7790</v>
      </c>
      <c r="C1959" t="s">
        <v>7791</v>
      </c>
      <c r="D1959" t="s">
        <v>7792</v>
      </c>
      <c r="E1959" t="s">
        <v>14</v>
      </c>
      <c r="F1959" t="s">
        <v>21</v>
      </c>
      <c r="G1959" t="s">
        <v>1035</v>
      </c>
      <c r="H1959" t="s">
        <v>1036</v>
      </c>
      <c r="I1959" t="s">
        <v>1036</v>
      </c>
      <c r="J1959" s="1">
        <v>40179</v>
      </c>
      <c r="K1959" t="b">
        <f>IFERROR(VLOOKUP(F1959,english_mapping!A:B,2,FALSE),"NA")</f>
        <v>1</v>
      </c>
      <c r="L1959" t="str">
        <f t="shared" si="30"/>
        <v>Energy</v>
      </c>
    </row>
    <row r="1960" spans="1:12" x14ac:dyDescent="0.25">
      <c r="A1960" t="s">
        <v>7793</v>
      </c>
      <c r="B1960" t="s">
        <v>7794</v>
      </c>
      <c r="C1960" t="s">
        <v>7795</v>
      </c>
      <c r="D1960" t="s">
        <v>7796</v>
      </c>
      <c r="E1960" t="s">
        <v>109</v>
      </c>
      <c r="F1960" t="s">
        <v>21</v>
      </c>
      <c r="G1960" t="s">
        <v>822</v>
      </c>
      <c r="H1960" t="s">
        <v>823</v>
      </c>
      <c r="I1960" t="s">
        <v>824</v>
      </c>
      <c r="J1960" s="1">
        <v>39814</v>
      </c>
      <c r="K1960" t="b">
        <f>IFERROR(VLOOKUP(F1960,english_mapping!A:B,2,FALSE),"NA")</f>
        <v>1</v>
      </c>
      <c r="L1960" t="str">
        <f t="shared" si="30"/>
        <v>Enterprise Software</v>
      </c>
    </row>
    <row r="1961" spans="1:12" x14ac:dyDescent="0.25">
      <c r="A1961" t="s">
        <v>7797</v>
      </c>
      <c r="B1961" t="s">
        <v>7798</v>
      </c>
      <c r="C1961" t="s">
        <v>7799</v>
      </c>
      <c r="D1961" t="s">
        <v>1538</v>
      </c>
      <c r="E1961" t="s">
        <v>14</v>
      </c>
      <c r="F1961" t="s">
        <v>21</v>
      </c>
      <c r="G1961" t="s">
        <v>59</v>
      </c>
      <c r="H1961" t="s">
        <v>60</v>
      </c>
      <c r="I1961" t="s">
        <v>1128</v>
      </c>
      <c r="J1961" s="1">
        <v>38353</v>
      </c>
      <c r="K1961" t="b">
        <f>IFERROR(VLOOKUP(F1961,english_mapping!A:B,2,FALSE),"NA")</f>
        <v>1</v>
      </c>
      <c r="L1961" t="str">
        <f t="shared" si="30"/>
        <v>Security</v>
      </c>
    </row>
    <row r="1962" spans="1:12" x14ac:dyDescent="0.25">
      <c r="A1962" t="s">
        <v>7800</v>
      </c>
      <c r="B1962" t="s">
        <v>7801</v>
      </c>
      <c r="C1962" t="s">
        <v>7802</v>
      </c>
      <c r="D1962" t="s">
        <v>51</v>
      </c>
      <c r="E1962" t="s">
        <v>14</v>
      </c>
      <c r="F1962" t="s">
        <v>21</v>
      </c>
      <c r="G1962" t="s">
        <v>101</v>
      </c>
      <c r="H1962" t="s">
        <v>102</v>
      </c>
      <c r="I1962" t="s">
        <v>103</v>
      </c>
      <c r="K1962" t="b">
        <f>IFERROR(VLOOKUP(F1962,english_mapping!A:B,2,FALSE),"NA")</f>
        <v>1</v>
      </c>
      <c r="L1962" t="str">
        <f t="shared" si="30"/>
        <v>Biotechnology</v>
      </c>
    </row>
    <row r="1963" spans="1:12" x14ac:dyDescent="0.25">
      <c r="A1963" t="s">
        <v>7803</v>
      </c>
      <c r="B1963" t="s">
        <v>7804</v>
      </c>
      <c r="C1963" t="s">
        <v>7805</v>
      </c>
      <c r="D1963" t="s">
        <v>7806</v>
      </c>
      <c r="E1963" t="s">
        <v>14</v>
      </c>
      <c r="F1963" t="s">
        <v>21</v>
      </c>
      <c r="G1963" t="s">
        <v>4078</v>
      </c>
      <c r="H1963" t="s">
        <v>4079</v>
      </c>
      <c r="I1963" t="s">
        <v>4080</v>
      </c>
      <c r="K1963" t="b">
        <f>IFERROR(VLOOKUP(F1963,english_mapping!A:B,2,FALSE),"NA")</f>
        <v>1</v>
      </c>
      <c r="L1963" t="str">
        <f t="shared" si="30"/>
        <v>Gps</v>
      </c>
    </row>
    <row r="1964" spans="1:12" x14ac:dyDescent="0.25">
      <c r="A1964" t="s">
        <v>7807</v>
      </c>
      <c r="B1964" t="s">
        <v>7808</v>
      </c>
      <c r="C1964" t="s">
        <v>7809</v>
      </c>
      <c r="D1964" t="s">
        <v>7810</v>
      </c>
      <c r="E1964" t="s">
        <v>14</v>
      </c>
      <c r="F1964" t="s">
        <v>21</v>
      </c>
      <c r="G1964" t="s">
        <v>1383</v>
      </c>
      <c r="H1964" t="s">
        <v>1384</v>
      </c>
      <c r="I1964" t="s">
        <v>1385</v>
      </c>
      <c r="K1964" t="b">
        <f>IFERROR(VLOOKUP(F1964,english_mapping!A:B,2,FALSE),"NA")</f>
        <v>1</v>
      </c>
      <c r="L1964" t="str">
        <f t="shared" si="30"/>
        <v>Innovation Engineering</v>
      </c>
    </row>
    <row r="1965" spans="1:12" x14ac:dyDescent="0.25">
      <c r="A1965" t="s">
        <v>7811</v>
      </c>
      <c r="B1965" t="s">
        <v>7812</v>
      </c>
      <c r="C1965" t="s">
        <v>7813</v>
      </c>
      <c r="D1965" t="s">
        <v>7814</v>
      </c>
      <c r="E1965" t="s">
        <v>109</v>
      </c>
      <c r="F1965" t="s">
        <v>21</v>
      </c>
      <c r="G1965" t="s">
        <v>59</v>
      </c>
      <c r="H1965" t="s">
        <v>4734</v>
      </c>
      <c r="I1965" t="s">
        <v>4734</v>
      </c>
      <c r="J1965" s="1">
        <v>35796</v>
      </c>
      <c r="K1965" t="b">
        <f>IFERROR(VLOOKUP(F1965,english_mapping!A:B,2,FALSE),"NA")</f>
        <v>1</v>
      </c>
      <c r="L1965" t="str">
        <f t="shared" si="30"/>
        <v>Lasers</v>
      </c>
    </row>
    <row r="1966" spans="1:12" x14ac:dyDescent="0.25">
      <c r="A1966" t="s">
        <v>7815</v>
      </c>
      <c r="B1966" t="s">
        <v>7816</v>
      </c>
      <c r="D1966" t="s">
        <v>38</v>
      </c>
      <c r="E1966" t="s">
        <v>14</v>
      </c>
      <c r="F1966" t="s">
        <v>21</v>
      </c>
      <c r="G1966" t="s">
        <v>59</v>
      </c>
      <c r="H1966" t="s">
        <v>60</v>
      </c>
      <c r="I1966" t="s">
        <v>269</v>
      </c>
      <c r="J1966" s="1">
        <v>36892</v>
      </c>
      <c r="K1966" t="b">
        <f>IFERROR(VLOOKUP(F1966,english_mapping!A:B,2,FALSE),"NA")</f>
        <v>1</v>
      </c>
      <c r="L1966" t="str">
        <f t="shared" si="30"/>
        <v>Software</v>
      </c>
    </row>
    <row r="1967" spans="1:12" x14ac:dyDescent="0.25">
      <c r="A1967" t="s">
        <v>7817</v>
      </c>
      <c r="B1967" t="s">
        <v>7818</v>
      </c>
      <c r="C1967" t="s">
        <v>7819</v>
      </c>
      <c r="D1967" t="s">
        <v>89</v>
      </c>
      <c r="E1967" t="s">
        <v>14</v>
      </c>
      <c r="F1967" t="s">
        <v>21</v>
      </c>
      <c r="G1967" t="s">
        <v>434</v>
      </c>
      <c r="H1967" t="s">
        <v>7820</v>
      </c>
      <c r="I1967" t="s">
        <v>7821</v>
      </c>
      <c r="K1967" t="b">
        <f>IFERROR(VLOOKUP(F1967,english_mapping!A:B,2,FALSE),"NA")</f>
        <v>1</v>
      </c>
      <c r="L1967" t="str">
        <f t="shared" si="30"/>
        <v>Health and Wellness</v>
      </c>
    </row>
    <row r="1968" spans="1:12" x14ac:dyDescent="0.25">
      <c r="A1968" t="s">
        <v>7822</v>
      </c>
      <c r="B1968" t="s">
        <v>7823</v>
      </c>
      <c r="C1968" t="s">
        <v>7824</v>
      </c>
      <c r="D1968" t="s">
        <v>7825</v>
      </c>
      <c r="E1968" t="s">
        <v>14</v>
      </c>
      <c r="F1968" t="s">
        <v>21</v>
      </c>
      <c r="G1968" t="s">
        <v>77</v>
      </c>
      <c r="H1968" t="s">
        <v>3964</v>
      </c>
      <c r="I1968" t="s">
        <v>3964</v>
      </c>
      <c r="K1968" t="b">
        <f>IFERROR(VLOOKUP(F1968,english_mapping!A:B,2,FALSE),"NA")</f>
        <v>1</v>
      </c>
      <c r="L1968" t="str">
        <f t="shared" si="30"/>
        <v>Business Services</v>
      </c>
    </row>
    <row r="1969" spans="1:12" x14ac:dyDescent="0.25">
      <c r="A1969" t="s">
        <v>7826</v>
      </c>
      <c r="B1969" t="s">
        <v>7827</v>
      </c>
      <c r="D1969" t="s">
        <v>38</v>
      </c>
      <c r="E1969" t="s">
        <v>14</v>
      </c>
      <c r="F1969" t="s">
        <v>124</v>
      </c>
      <c r="G1969" t="s">
        <v>125</v>
      </c>
      <c r="H1969" t="s">
        <v>126</v>
      </c>
      <c r="I1969" t="s">
        <v>126</v>
      </c>
      <c r="K1969" t="b">
        <f>IFERROR(VLOOKUP(F1969,english_mapping!A:B,2,FALSE),"NA")</f>
        <v>1</v>
      </c>
      <c r="L1969" t="str">
        <f t="shared" si="30"/>
        <v>Software</v>
      </c>
    </row>
    <row r="1970" spans="1:12" x14ac:dyDescent="0.25">
      <c r="A1970" t="s">
        <v>7828</v>
      </c>
      <c r="B1970" t="s">
        <v>7829</v>
      </c>
      <c r="C1970" t="s">
        <v>7830</v>
      </c>
      <c r="D1970" t="s">
        <v>7831</v>
      </c>
      <c r="E1970" t="s">
        <v>205</v>
      </c>
      <c r="F1970" t="s">
        <v>21</v>
      </c>
      <c r="G1970" t="s">
        <v>285</v>
      </c>
      <c r="H1970" t="s">
        <v>1054</v>
      </c>
      <c r="I1970" t="s">
        <v>1054</v>
      </c>
      <c r="J1970" s="1">
        <v>35796</v>
      </c>
      <c r="K1970" t="b">
        <f>IFERROR(VLOOKUP(F1970,english_mapping!A:B,2,FALSE),"NA")</f>
        <v>1</v>
      </c>
      <c r="L1970" t="str">
        <f t="shared" si="30"/>
        <v>SaaS</v>
      </c>
    </row>
    <row r="1971" spans="1:12" x14ac:dyDescent="0.25">
      <c r="A1971" t="s">
        <v>7832</v>
      </c>
      <c r="B1971" t="s">
        <v>7833</v>
      </c>
      <c r="C1971" t="s">
        <v>7834</v>
      </c>
      <c r="D1971" t="s">
        <v>7835</v>
      </c>
      <c r="E1971" t="s">
        <v>14</v>
      </c>
      <c r="F1971" t="s">
        <v>21</v>
      </c>
      <c r="G1971" t="s">
        <v>59</v>
      </c>
      <c r="H1971" t="s">
        <v>60</v>
      </c>
      <c r="I1971" t="s">
        <v>61</v>
      </c>
      <c r="J1971" s="1">
        <v>38718</v>
      </c>
      <c r="K1971" t="b">
        <f>IFERROR(VLOOKUP(F1971,english_mapping!A:B,2,FALSE),"NA")</f>
        <v>1</v>
      </c>
      <c r="L1971" t="str">
        <f t="shared" si="30"/>
        <v>Analytics</v>
      </c>
    </row>
    <row r="1972" spans="1:12" x14ac:dyDescent="0.25">
      <c r="A1972" t="s">
        <v>7836</v>
      </c>
      <c r="B1972" t="s">
        <v>7837</v>
      </c>
      <c r="C1972" t="s">
        <v>7838</v>
      </c>
      <c r="D1972" t="s">
        <v>38</v>
      </c>
      <c r="E1972" t="s">
        <v>14</v>
      </c>
      <c r="F1972" t="s">
        <v>21</v>
      </c>
      <c r="G1972" t="s">
        <v>379</v>
      </c>
      <c r="H1972" t="s">
        <v>380</v>
      </c>
      <c r="I1972" t="s">
        <v>7839</v>
      </c>
      <c r="J1972" s="1">
        <v>38353</v>
      </c>
      <c r="K1972" t="b">
        <f>IFERROR(VLOOKUP(F1972,english_mapping!A:B,2,FALSE),"NA")</f>
        <v>1</v>
      </c>
      <c r="L1972" t="str">
        <f t="shared" si="30"/>
        <v>Software</v>
      </c>
    </row>
    <row r="1973" spans="1:12" x14ac:dyDescent="0.25">
      <c r="A1973" t="s">
        <v>7840</v>
      </c>
      <c r="B1973" t="s">
        <v>7841</v>
      </c>
      <c r="C1973" t="s">
        <v>7842</v>
      </c>
      <c r="D1973" t="s">
        <v>7843</v>
      </c>
      <c r="E1973" t="s">
        <v>14</v>
      </c>
      <c r="F1973" t="s">
        <v>21</v>
      </c>
      <c r="G1973" t="s">
        <v>6276</v>
      </c>
      <c r="H1973" t="s">
        <v>6591</v>
      </c>
      <c r="I1973" t="s">
        <v>6591</v>
      </c>
      <c r="K1973" t="b">
        <f>IFERROR(VLOOKUP(F1973,english_mapping!A:B,2,FALSE),"NA")</f>
        <v>1</v>
      </c>
      <c r="L1973" t="str">
        <f t="shared" si="30"/>
        <v>Biotechnology</v>
      </c>
    </row>
    <row r="1974" spans="1:12" x14ac:dyDescent="0.25">
      <c r="A1974" t="s">
        <v>7844</v>
      </c>
      <c r="B1974" t="s">
        <v>7845</v>
      </c>
      <c r="C1974" t="s">
        <v>7846</v>
      </c>
      <c r="D1974" t="s">
        <v>7847</v>
      </c>
      <c r="E1974" t="s">
        <v>14</v>
      </c>
      <c r="F1974" t="s">
        <v>21</v>
      </c>
      <c r="G1974" t="s">
        <v>59</v>
      </c>
      <c r="H1974" t="s">
        <v>60</v>
      </c>
      <c r="I1974" t="s">
        <v>616</v>
      </c>
      <c r="J1974" t="s">
        <v>7848</v>
      </c>
      <c r="K1974" t="b">
        <f>IFERROR(VLOOKUP(F1974,english_mapping!A:B,2,FALSE),"NA")</f>
        <v>1</v>
      </c>
      <c r="L1974" t="str">
        <f t="shared" si="30"/>
        <v>Cloud Computing</v>
      </c>
    </row>
    <row r="1975" spans="1:12" x14ac:dyDescent="0.25">
      <c r="A1975" t="s">
        <v>7849</v>
      </c>
      <c r="B1975" t="s">
        <v>7850</v>
      </c>
      <c r="C1975" t="s">
        <v>7851</v>
      </c>
      <c r="D1975" t="s">
        <v>38</v>
      </c>
      <c r="E1975" t="s">
        <v>109</v>
      </c>
      <c r="F1975" t="s">
        <v>634</v>
      </c>
      <c r="G1975">
        <v>10</v>
      </c>
      <c r="H1975" t="s">
        <v>898</v>
      </c>
      <c r="I1975" t="s">
        <v>7852</v>
      </c>
      <c r="K1975" t="b">
        <f>IFERROR(VLOOKUP(F1975,english_mapping!A:B,2,FALSE),"NA")</f>
        <v>0</v>
      </c>
      <c r="L1975" t="str">
        <f t="shared" si="30"/>
        <v>Software</v>
      </c>
    </row>
    <row r="1976" spans="1:12" x14ac:dyDescent="0.25">
      <c r="A1976" t="s">
        <v>7853</v>
      </c>
      <c r="B1976" t="s">
        <v>7854</v>
      </c>
      <c r="C1976" t="s">
        <v>7855</v>
      </c>
      <c r="D1976" t="s">
        <v>780</v>
      </c>
      <c r="E1976" t="s">
        <v>14</v>
      </c>
      <c r="F1976" t="s">
        <v>21</v>
      </c>
      <c r="G1976" t="s">
        <v>131</v>
      </c>
      <c r="H1976" t="s">
        <v>132</v>
      </c>
      <c r="I1976" t="s">
        <v>4415</v>
      </c>
      <c r="J1976" s="1">
        <v>37987</v>
      </c>
      <c r="K1976" t="b">
        <f>IFERROR(VLOOKUP(F1976,english_mapping!A:B,2,FALSE),"NA")</f>
        <v>1</v>
      </c>
      <c r="L1976" t="str">
        <f t="shared" si="30"/>
        <v>Clean Technology</v>
      </c>
    </row>
    <row r="1977" spans="1:12" x14ac:dyDescent="0.25">
      <c r="A1977" t="s">
        <v>7856</v>
      </c>
      <c r="B1977" t="s">
        <v>7857</v>
      </c>
      <c r="C1977" t="s">
        <v>7858</v>
      </c>
      <c r="D1977" t="s">
        <v>38</v>
      </c>
      <c r="E1977" t="s">
        <v>205</v>
      </c>
      <c r="F1977" t="s">
        <v>21</v>
      </c>
      <c r="G1977" t="s">
        <v>822</v>
      </c>
      <c r="H1977" t="s">
        <v>823</v>
      </c>
      <c r="I1977" t="s">
        <v>7859</v>
      </c>
      <c r="J1977" s="1">
        <v>35431</v>
      </c>
      <c r="K1977" t="b">
        <f>IFERROR(VLOOKUP(F1977,english_mapping!A:B,2,FALSE),"NA")</f>
        <v>1</v>
      </c>
      <c r="L1977" t="str">
        <f t="shared" si="30"/>
        <v>Software</v>
      </c>
    </row>
    <row r="1978" spans="1:12" x14ac:dyDescent="0.25">
      <c r="A1978" t="s">
        <v>7860</v>
      </c>
      <c r="B1978" t="s">
        <v>7861</v>
      </c>
      <c r="C1978" t="s">
        <v>7862</v>
      </c>
      <c r="D1978" t="s">
        <v>7863</v>
      </c>
      <c r="E1978" t="s">
        <v>14</v>
      </c>
      <c r="F1978" t="s">
        <v>21</v>
      </c>
      <c r="G1978" t="s">
        <v>39</v>
      </c>
      <c r="H1978" t="s">
        <v>281</v>
      </c>
      <c r="I1978" t="s">
        <v>3110</v>
      </c>
      <c r="J1978" s="1">
        <v>38353</v>
      </c>
      <c r="K1978" t="b">
        <f>IFERROR(VLOOKUP(F1978,english_mapping!A:B,2,FALSE),"NA")</f>
        <v>1</v>
      </c>
      <c r="L1978" t="str">
        <f t="shared" si="30"/>
        <v>Analytics</v>
      </c>
    </row>
    <row r="1979" spans="1:12" x14ac:dyDescent="0.25">
      <c r="A1979" t="s">
        <v>7864</v>
      </c>
      <c r="B1979" t="s">
        <v>7865</v>
      </c>
      <c r="C1979" t="s">
        <v>7866</v>
      </c>
      <c r="D1979" t="s">
        <v>7867</v>
      </c>
      <c r="E1979" t="s">
        <v>14</v>
      </c>
      <c r="F1979" t="s">
        <v>21</v>
      </c>
      <c r="G1979" t="s">
        <v>206</v>
      </c>
      <c r="H1979" t="s">
        <v>7868</v>
      </c>
      <c r="I1979" t="s">
        <v>2019</v>
      </c>
      <c r="J1979" s="1">
        <v>38361</v>
      </c>
      <c r="K1979" t="b">
        <f>IFERROR(VLOOKUP(F1979,english_mapping!A:B,2,FALSE),"NA")</f>
        <v>1</v>
      </c>
      <c r="L1979" t="str">
        <f t="shared" si="30"/>
        <v>Hardware + Software</v>
      </c>
    </row>
    <row r="1980" spans="1:12" x14ac:dyDescent="0.25">
      <c r="A1980" t="s">
        <v>7869</v>
      </c>
      <c r="B1980" t="s">
        <v>7870</v>
      </c>
      <c r="C1980" t="s">
        <v>7871</v>
      </c>
      <c r="D1980" t="s">
        <v>3186</v>
      </c>
      <c r="E1980" t="s">
        <v>14</v>
      </c>
      <c r="F1980" t="s">
        <v>124</v>
      </c>
      <c r="G1980" t="s">
        <v>125</v>
      </c>
      <c r="H1980" t="s">
        <v>126</v>
      </c>
      <c r="I1980" t="s">
        <v>126</v>
      </c>
      <c r="J1980" s="1">
        <v>41649</v>
      </c>
      <c r="K1980" t="b">
        <f>IFERROR(VLOOKUP(F1980,english_mapping!A:B,2,FALSE),"NA")</f>
        <v>1</v>
      </c>
      <c r="L1980" t="str">
        <f t="shared" si="30"/>
        <v>Financial Services</v>
      </c>
    </row>
    <row r="1981" spans="1:12" x14ac:dyDescent="0.25">
      <c r="A1981" t="s">
        <v>7872</v>
      </c>
      <c r="B1981" t="s">
        <v>7873</v>
      </c>
      <c r="C1981" t="s">
        <v>7874</v>
      </c>
      <c r="D1981" t="s">
        <v>3450</v>
      </c>
      <c r="E1981" t="s">
        <v>701</v>
      </c>
      <c r="F1981" t="s">
        <v>21</v>
      </c>
      <c r="G1981" t="s">
        <v>154</v>
      </c>
      <c r="H1981" t="s">
        <v>242</v>
      </c>
      <c r="I1981" t="s">
        <v>326</v>
      </c>
      <c r="J1981" s="1">
        <v>39448</v>
      </c>
      <c r="K1981" t="b">
        <f>IFERROR(VLOOKUP(F1981,english_mapping!A:B,2,FALSE),"NA")</f>
        <v>1</v>
      </c>
      <c r="L1981" t="str">
        <f t="shared" si="30"/>
        <v>Biotechnology</v>
      </c>
    </row>
    <row r="1982" spans="1:12" x14ac:dyDescent="0.25">
      <c r="A1982" t="s">
        <v>7875</v>
      </c>
      <c r="B1982" t="s">
        <v>7876</v>
      </c>
      <c r="C1982" t="s">
        <v>7877</v>
      </c>
      <c r="D1982" t="s">
        <v>262</v>
      </c>
      <c r="E1982" t="s">
        <v>109</v>
      </c>
      <c r="F1982" t="s">
        <v>21</v>
      </c>
      <c r="G1982" t="s">
        <v>59</v>
      </c>
      <c r="H1982" t="s">
        <v>60</v>
      </c>
      <c r="I1982" t="s">
        <v>234</v>
      </c>
      <c r="J1982" s="1">
        <v>38353</v>
      </c>
      <c r="K1982" t="b">
        <f>IFERROR(VLOOKUP(F1982,english_mapping!A:B,2,FALSE),"NA")</f>
        <v>1</v>
      </c>
      <c r="L1982" t="str">
        <f t="shared" si="30"/>
        <v>Enterprise Software</v>
      </c>
    </row>
    <row r="1983" spans="1:12" x14ac:dyDescent="0.25">
      <c r="A1983" t="s">
        <v>7878</v>
      </c>
      <c r="B1983" t="s">
        <v>7879</v>
      </c>
      <c r="C1983" t="s">
        <v>7880</v>
      </c>
      <c r="D1983" t="s">
        <v>38</v>
      </c>
      <c r="E1983" t="s">
        <v>14</v>
      </c>
      <c r="F1983" t="s">
        <v>21</v>
      </c>
      <c r="G1983" t="s">
        <v>59</v>
      </c>
      <c r="H1983" t="s">
        <v>60</v>
      </c>
      <c r="I1983" t="s">
        <v>1279</v>
      </c>
      <c r="K1983" t="b">
        <f>IFERROR(VLOOKUP(F1983,english_mapping!A:B,2,FALSE),"NA")</f>
        <v>1</v>
      </c>
      <c r="L1983" t="str">
        <f t="shared" si="30"/>
        <v>Software</v>
      </c>
    </row>
    <row r="1984" spans="1:12" x14ac:dyDescent="0.25">
      <c r="A1984" t="s">
        <v>7881</v>
      </c>
      <c r="B1984" t="s">
        <v>7882</v>
      </c>
      <c r="C1984" t="s">
        <v>7883</v>
      </c>
      <c r="D1984" t="s">
        <v>262</v>
      </c>
      <c r="E1984" t="s">
        <v>14</v>
      </c>
      <c r="F1984" t="s">
        <v>21</v>
      </c>
      <c r="G1984" t="s">
        <v>297</v>
      </c>
      <c r="H1984" t="s">
        <v>298</v>
      </c>
      <c r="I1984" t="s">
        <v>7884</v>
      </c>
      <c r="K1984" t="b">
        <f>IFERROR(VLOOKUP(F1984,english_mapping!A:B,2,FALSE),"NA")</f>
        <v>1</v>
      </c>
      <c r="L1984" t="str">
        <f t="shared" si="30"/>
        <v>Enterprise Software</v>
      </c>
    </row>
    <row r="1985" spans="1:12" x14ac:dyDescent="0.25">
      <c r="A1985" t="s">
        <v>7885</v>
      </c>
      <c r="B1985" t="s">
        <v>7886</v>
      </c>
      <c r="C1985" t="s">
        <v>7887</v>
      </c>
      <c r="D1985" t="s">
        <v>262</v>
      </c>
      <c r="E1985" t="s">
        <v>109</v>
      </c>
      <c r="F1985" t="s">
        <v>21</v>
      </c>
      <c r="G1985" t="s">
        <v>59</v>
      </c>
      <c r="H1985" t="s">
        <v>60</v>
      </c>
      <c r="I1985" t="s">
        <v>1434</v>
      </c>
      <c r="K1985" t="b">
        <f>IFERROR(VLOOKUP(F1985,english_mapping!A:B,2,FALSE),"NA")</f>
        <v>1</v>
      </c>
      <c r="L1985" t="str">
        <f t="shared" si="30"/>
        <v>Enterprise Software</v>
      </c>
    </row>
    <row r="1986" spans="1:12" x14ac:dyDescent="0.25">
      <c r="A1986" t="s">
        <v>7888</v>
      </c>
      <c r="B1986" t="s">
        <v>7889</v>
      </c>
      <c r="D1986" t="s">
        <v>2381</v>
      </c>
      <c r="E1986" t="s">
        <v>14</v>
      </c>
      <c r="F1986" t="s">
        <v>21</v>
      </c>
      <c r="G1986" t="s">
        <v>993</v>
      </c>
      <c r="H1986" t="s">
        <v>994</v>
      </c>
      <c r="I1986" t="s">
        <v>994</v>
      </c>
      <c r="K1986" t="b">
        <f>IFERROR(VLOOKUP(F1986,english_mapping!A:B,2,FALSE),"NA")</f>
        <v>1</v>
      </c>
      <c r="L1986" t="str">
        <f t="shared" si="30"/>
        <v>Consulting</v>
      </c>
    </row>
    <row r="1987" spans="1:12" x14ac:dyDescent="0.25">
      <c r="A1987" t="s">
        <v>7890</v>
      </c>
      <c r="B1987" t="s">
        <v>7891</v>
      </c>
      <c r="C1987" t="s">
        <v>7892</v>
      </c>
      <c r="D1987" t="s">
        <v>7893</v>
      </c>
      <c r="E1987" t="s">
        <v>14</v>
      </c>
      <c r="F1987" t="s">
        <v>21</v>
      </c>
      <c r="G1987" t="s">
        <v>3238</v>
      </c>
      <c r="H1987" t="s">
        <v>3534</v>
      </c>
      <c r="I1987" t="s">
        <v>7894</v>
      </c>
      <c r="J1987" s="1">
        <v>40579</v>
      </c>
      <c r="K1987" t="b">
        <f>IFERROR(VLOOKUP(F1987,english_mapping!A:B,2,FALSE),"NA")</f>
        <v>1</v>
      </c>
      <c r="L1987" t="str">
        <f t="shared" si="30"/>
        <v>Agriculture</v>
      </c>
    </row>
    <row r="1988" spans="1:12" x14ac:dyDescent="0.25">
      <c r="A1988" t="s">
        <v>7895</v>
      </c>
      <c r="B1988" t="s">
        <v>7896</v>
      </c>
      <c r="C1988" t="s">
        <v>7897</v>
      </c>
      <c r="D1988" t="s">
        <v>65</v>
      </c>
      <c r="E1988" t="s">
        <v>14</v>
      </c>
      <c r="F1988" t="s">
        <v>33</v>
      </c>
      <c r="G1988">
        <v>30</v>
      </c>
      <c r="H1988" t="s">
        <v>2780</v>
      </c>
      <c r="I1988" t="s">
        <v>2780</v>
      </c>
      <c r="J1988" t="s">
        <v>7898</v>
      </c>
      <c r="K1988" t="b">
        <f>IFERROR(VLOOKUP(F1988,english_mapping!A:B,2,FALSE),"NA")</f>
        <v>0</v>
      </c>
      <c r="L1988" t="str">
        <f t="shared" ref="L1988:L2051" si="31">IFERROR(LEFT(D1988,(FIND("|",D1988))-1),D1988)</f>
        <v>Mobile</v>
      </c>
    </row>
    <row r="1989" spans="1:12" x14ac:dyDescent="0.25">
      <c r="A1989" t="s">
        <v>7899</v>
      </c>
      <c r="B1989" t="s">
        <v>7900</v>
      </c>
      <c r="C1989" t="s">
        <v>7901</v>
      </c>
      <c r="D1989" t="s">
        <v>7902</v>
      </c>
      <c r="E1989" t="s">
        <v>14</v>
      </c>
      <c r="F1989" t="s">
        <v>21</v>
      </c>
      <c r="G1989" t="s">
        <v>1105</v>
      </c>
      <c r="H1989" t="s">
        <v>1106</v>
      </c>
      <c r="I1989" t="s">
        <v>1107</v>
      </c>
      <c r="J1989" s="1">
        <v>36893</v>
      </c>
      <c r="K1989" t="b">
        <f>IFERROR(VLOOKUP(F1989,english_mapping!A:B,2,FALSE),"NA")</f>
        <v>1</v>
      </c>
      <c r="L1989" t="str">
        <f t="shared" si="31"/>
        <v>Automotive</v>
      </c>
    </row>
    <row r="1990" spans="1:12" x14ac:dyDescent="0.25">
      <c r="A1990" t="s">
        <v>7903</v>
      </c>
      <c r="B1990" t="s">
        <v>7904</v>
      </c>
      <c r="C1990" t="s">
        <v>7905</v>
      </c>
      <c r="D1990" t="s">
        <v>755</v>
      </c>
      <c r="E1990" t="s">
        <v>14</v>
      </c>
      <c r="F1990" t="s">
        <v>21</v>
      </c>
      <c r="G1990" t="s">
        <v>59</v>
      </c>
      <c r="H1990" t="s">
        <v>60</v>
      </c>
      <c r="I1990" t="s">
        <v>1128</v>
      </c>
      <c r="J1990" s="1">
        <v>37622</v>
      </c>
      <c r="K1990" t="b">
        <f>IFERROR(VLOOKUP(F1990,english_mapping!A:B,2,FALSE),"NA")</f>
        <v>1</v>
      </c>
      <c r="L1990" t="str">
        <f t="shared" si="31"/>
        <v>Hardware + Software</v>
      </c>
    </row>
    <row r="1991" spans="1:12" x14ac:dyDescent="0.25">
      <c r="A1991" t="s">
        <v>7906</v>
      </c>
      <c r="B1991" t="s">
        <v>7907</v>
      </c>
      <c r="C1991" t="s">
        <v>7908</v>
      </c>
      <c r="D1991" t="s">
        <v>780</v>
      </c>
      <c r="E1991" t="s">
        <v>109</v>
      </c>
      <c r="F1991" t="s">
        <v>21</v>
      </c>
      <c r="G1991" t="s">
        <v>22</v>
      </c>
      <c r="H1991" t="s">
        <v>7909</v>
      </c>
      <c r="I1991" t="s">
        <v>2795</v>
      </c>
      <c r="J1991" s="1">
        <v>39083</v>
      </c>
      <c r="K1991" t="b">
        <f>IFERROR(VLOOKUP(F1991,english_mapping!A:B,2,FALSE),"NA")</f>
        <v>1</v>
      </c>
      <c r="L1991" t="str">
        <f t="shared" si="31"/>
        <v>Clean Technology</v>
      </c>
    </row>
    <row r="1992" spans="1:12" x14ac:dyDescent="0.25">
      <c r="A1992" t="s">
        <v>7910</v>
      </c>
      <c r="B1992" t="s">
        <v>7911</v>
      </c>
      <c r="C1992" t="s">
        <v>7912</v>
      </c>
      <c r="D1992" t="s">
        <v>38</v>
      </c>
      <c r="E1992" t="s">
        <v>14</v>
      </c>
      <c r="F1992" t="s">
        <v>560</v>
      </c>
      <c r="G1992">
        <v>29</v>
      </c>
      <c r="H1992" t="s">
        <v>763</v>
      </c>
      <c r="I1992" t="s">
        <v>763</v>
      </c>
      <c r="K1992" t="b">
        <f>IFERROR(VLOOKUP(F1992,english_mapping!A:B,2,FALSE),"NA")</f>
        <v>0</v>
      </c>
      <c r="L1992" t="str">
        <f t="shared" si="31"/>
        <v>Software</v>
      </c>
    </row>
    <row r="1993" spans="1:12" x14ac:dyDescent="0.25">
      <c r="A1993" t="s">
        <v>7913</v>
      </c>
      <c r="B1993" t="s">
        <v>7914</v>
      </c>
      <c r="C1993" t="s">
        <v>7915</v>
      </c>
      <c r="D1993" t="s">
        <v>123</v>
      </c>
      <c r="E1993" t="s">
        <v>14</v>
      </c>
      <c r="F1993" t="s">
        <v>21</v>
      </c>
      <c r="G1993" t="s">
        <v>59</v>
      </c>
      <c r="H1993" t="s">
        <v>60</v>
      </c>
      <c r="I1993" t="s">
        <v>66</v>
      </c>
      <c r="J1993" s="1">
        <v>40553</v>
      </c>
      <c r="K1993" t="b">
        <f>IFERROR(VLOOKUP(F1993,english_mapping!A:B,2,FALSE),"NA")</f>
        <v>1</v>
      </c>
      <c r="L1993" t="str">
        <f t="shared" si="31"/>
        <v>Education</v>
      </c>
    </row>
    <row r="1994" spans="1:12" x14ac:dyDescent="0.25">
      <c r="A1994" t="s">
        <v>7916</v>
      </c>
      <c r="B1994" t="s">
        <v>7917</v>
      </c>
      <c r="C1994" t="s">
        <v>7918</v>
      </c>
      <c r="D1994" t="s">
        <v>7919</v>
      </c>
      <c r="E1994" t="s">
        <v>14</v>
      </c>
      <c r="F1994" t="s">
        <v>21</v>
      </c>
      <c r="G1994" t="s">
        <v>101</v>
      </c>
      <c r="H1994" t="s">
        <v>102</v>
      </c>
      <c r="I1994" t="s">
        <v>103</v>
      </c>
      <c r="J1994" s="1">
        <v>41102</v>
      </c>
      <c r="K1994" t="b">
        <f>IFERROR(VLOOKUP(F1994,english_mapping!A:B,2,FALSE),"NA")</f>
        <v>1</v>
      </c>
      <c r="L1994" t="str">
        <f t="shared" si="31"/>
        <v>Curated Web</v>
      </c>
    </row>
    <row r="1995" spans="1:12" x14ac:dyDescent="0.25">
      <c r="A1995" t="s">
        <v>7920</v>
      </c>
      <c r="B1995" t="s">
        <v>7921</v>
      </c>
      <c r="C1995" t="s">
        <v>7922</v>
      </c>
      <c r="D1995" t="s">
        <v>7923</v>
      </c>
      <c r="E1995" t="s">
        <v>205</v>
      </c>
      <c r="F1995" t="s">
        <v>5036</v>
      </c>
      <c r="G1995">
        <v>11</v>
      </c>
      <c r="H1995" t="s">
        <v>7924</v>
      </c>
      <c r="I1995" t="s">
        <v>7925</v>
      </c>
      <c r="J1995" t="s">
        <v>7926</v>
      </c>
      <c r="K1995" t="b">
        <f>IFERROR(VLOOKUP(F1995,english_mapping!A:B,2,FALSE),"NA")</f>
        <v>0</v>
      </c>
      <c r="L1995" t="str">
        <f t="shared" si="31"/>
        <v>Delivery</v>
      </c>
    </row>
    <row r="1996" spans="1:12" x14ac:dyDescent="0.25">
      <c r="A1996" t="s">
        <v>7927</v>
      </c>
      <c r="B1996" t="s">
        <v>7928</v>
      </c>
      <c r="C1996" t="s">
        <v>7929</v>
      </c>
      <c r="D1996" t="s">
        <v>32</v>
      </c>
      <c r="E1996" t="s">
        <v>14</v>
      </c>
      <c r="F1996" t="s">
        <v>21</v>
      </c>
      <c r="G1996" t="s">
        <v>490</v>
      </c>
      <c r="H1996" t="s">
        <v>921</v>
      </c>
      <c r="I1996" t="s">
        <v>7052</v>
      </c>
      <c r="J1996" t="s">
        <v>7930</v>
      </c>
      <c r="K1996" t="b">
        <f>IFERROR(VLOOKUP(F1996,english_mapping!A:B,2,FALSE),"NA")</f>
        <v>1</v>
      </c>
      <c r="L1996" t="str">
        <f t="shared" si="31"/>
        <v>Curated Web</v>
      </c>
    </row>
    <row r="1997" spans="1:12" x14ac:dyDescent="0.25">
      <c r="A1997" t="s">
        <v>7931</v>
      </c>
      <c r="B1997" t="s">
        <v>7932</v>
      </c>
      <c r="C1997" t="s">
        <v>7933</v>
      </c>
      <c r="D1997" t="s">
        <v>7934</v>
      </c>
      <c r="E1997" t="s">
        <v>14</v>
      </c>
      <c r="F1997" t="s">
        <v>21</v>
      </c>
      <c r="G1997" t="s">
        <v>59</v>
      </c>
      <c r="H1997" t="s">
        <v>60</v>
      </c>
      <c r="I1997" t="s">
        <v>269</v>
      </c>
      <c r="J1997" s="1">
        <v>41640</v>
      </c>
      <c r="K1997" t="b">
        <f>IFERROR(VLOOKUP(F1997,english_mapping!A:B,2,FALSE),"NA")</f>
        <v>1</v>
      </c>
      <c r="L1997" t="str">
        <f t="shared" si="31"/>
        <v>Mobile</v>
      </c>
    </row>
    <row r="1998" spans="1:12" x14ac:dyDescent="0.25">
      <c r="A1998" t="s">
        <v>7935</v>
      </c>
      <c r="B1998" t="s">
        <v>7932</v>
      </c>
      <c r="C1998" t="s">
        <v>7936</v>
      </c>
      <c r="D1998" t="s">
        <v>7937</v>
      </c>
      <c r="E1998" t="s">
        <v>14</v>
      </c>
      <c r="F1998" t="s">
        <v>21</v>
      </c>
      <c r="G1998" t="s">
        <v>101</v>
      </c>
      <c r="H1998" t="s">
        <v>102</v>
      </c>
      <c r="I1998" t="s">
        <v>103</v>
      </c>
      <c r="J1998" s="1">
        <v>41281</v>
      </c>
      <c r="K1998" t="b">
        <f>IFERROR(VLOOKUP(F1998,english_mapping!A:B,2,FALSE),"NA")</f>
        <v>1</v>
      </c>
      <c r="L1998" t="str">
        <f t="shared" si="31"/>
        <v>Android</v>
      </c>
    </row>
    <row r="1999" spans="1:12" x14ac:dyDescent="0.25">
      <c r="A1999" t="s">
        <v>7938</v>
      </c>
      <c r="B1999" t="s">
        <v>7939</v>
      </c>
      <c r="C1999" t="s">
        <v>7940</v>
      </c>
      <c r="D1999" t="s">
        <v>7941</v>
      </c>
      <c r="E1999" t="s">
        <v>14</v>
      </c>
      <c r="F1999" t="s">
        <v>21</v>
      </c>
      <c r="G1999" t="s">
        <v>59</v>
      </c>
      <c r="H1999" t="s">
        <v>60</v>
      </c>
      <c r="I1999" t="s">
        <v>1434</v>
      </c>
      <c r="J1999" s="1">
        <v>41701</v>
      </c>
      <c r="K1999" t="b">
        <f>IFERROR(VLOOKUP(F1999,english_mapping!A:B,2,FALSE),"NA")</f>
        <v>1</v>
      </c>
      <c r="L1999" t="str">
        <f t="shared" si="31"/>
        <v>E-Commerce</v>
      </c>
    </row>
    <row r="2000" spans="1:12" x14ac:dyDescent="0.25">
      <c r="A2000" t="s">
        <v>7942</v>
      </c>
      <c r="B2000" t="s">
        <v>7943</v>
      </c>
      <c r="C2000" t="s">
        <v>7944</v>
      </c>
      <c r="D2000" t="s">
        <v>38</v>
      </c>
      <c r="E2000" t="s">
        <v>14</v>
      </c>
      <c r="F2000" t="s">
        <v>52</v>
      </c>
      <c r="G2000" t="s">
        <v>200</v>
      </c>
      <c r="H2000" t="s">
        <v>7945</v>
      </c>
      <c r="I2000" t="s">
        <v>7945</v>
      </c>
      <c r="J2000" s="1">
        <v>39814</v>
      </c>
      <c r="K2000" t="b">
        <f>IFERROR(VLOOKUP(F2000,english_mapping!A:B,2,FALSE),"NA")</f>
        <v>1</v>
      </c>
      <c r="L2000" t="str">
        <f t="shared" si="31"/>
        <v>Software</v>
      </c>
    </row>
    <row r="2001" spans="1:12" x14ac:dyDescent="0.25">
      <c r="A2001" t="s">
        <v>7946</v>
      </c>
      <c r="B2001" t="s">
        <v>7947</v>
      </c>
      <c r="C2001" t="s">
        <v>7948</v>
      </c>
      <c r="D2001" t="s">
        <v>7949</v>
      </c>
      <c r="E2001" t="s">
        <v>14</v>
      </c>
      <c r="F2001" t="s">
        <v>21</v>
      </c>
      <c r="G2001" t="s">
        <v>101</v>
      </c>
      <c r="H2001" t="s">
        <v>102</v>
      </c>
      <c r="I2001" t="s">
        <v>103</v>
      </c>
      <c r="J2001" s="1">
        <v>40189</v>
      </c>
      <c r="K2001" t="b">
        <f>IFERROR(VLOOKUP(F2001,english_mapping!A:B,2,FALSE),"NA")</f>
        <v>1</v>
      </c>
      <c r="L2001" t="str">
        <f t="shared" si="31"/>
        <v>Brokers</v>
      </c>
    </row>
    <row r="2002" spans="1:12" x14ac:dyDescent="0.25">
      <c r="A2002" t="s">
        <v>7950</v>
      </c>
      <c r="B2002" t="s">
        <v>7951</v>
      </c>
      <c r="C2002" t="s">
        <v>7952</v>
      </c>
      <c r="D2002" t="s">
        <v>7953</v>
      </c>
      <c r="E2002" t="s">
        <v>14</v>
      </c>
      <c r="F2002" t="s">
        <v>21</v>
      </c>
      <c r="G2002" t="s">
        <v>59</v>
      </c>
      <c r="H2002" t="s">
        <v>1249</v>
      </c>
      <c r="I2002" t="s">
        <v>7954</v>
      </c>
      <c r="J2002" t="s">
        <v>7955</v>
      </c>
      <c r="K2002" t="b">
        <f>IFERROR(VLOOKUP(F2002,english_mapping!A:B,2,FALSE),"NA")</f>
        <v>1</v>
      </c>
      <c r="L2002" t="str">
        <f t="shared" si="31"/>
        <v>Entertainment</v>
      </c>
    </row>
    <row r="2003" spans="1:12" x14ac:dyDescent="0.25">
      <c r="A2003" t="s">
        <v>7956</v>
      </c>
      <c r="B2003" t="s">
        <v>7957</v>
      </c>
      <c r="C2003" t="s">
        <v>7958</v>
      </c>
      <c r="D2003" t="s">
        <v>7959</v>
      </c>
      <c r="E2003" t="s">
        <v>14</v>
      </c>
      <c r="F2003" t="s">
        <v>161</v>
      </c>
      <c r="G2003" t="s">
        <v>162</v>
      </c>
      <c r="H2003" t="s">
        <v>163</v>
      </c>
      <c r="I2003" t="s">
        <v>163</v>
      </c>
      <c r="J2003" s="1">
        <v>40551</v>
      </c>
      <c r="K2003" t="b">
        <f>IFERROR(VLOOKUP(F2003,english_mapping!A:B,2,FALSE),"NA")</f>
        <v>0</v>
      </c>
      <c r="L2003" t="str">
        <f t="shared" si="31"/>
        <v>Apps</v>
      </c>
    </row>
    <row r="2004" spans="1:12" x14ac:dyDescent="0.25">
      <c r="A2004" t="s">
        <v>7960</v>
      </c>
      <c r="B2004" t="s">
        <v>7961</v>
      </c>
      <c r="C2004" t="s">
        <v>7962</v>
      </c>
      <c r="D2004" t="s">
        <v>7963</v>
      </c>
      <c r="E2004" t="s">
        <v>14</v>
      </c>
      <c r="F2004" t="s">
        <v>560</v>
      </c>
      <c r="G2004">
        <v>56</v>
      </c>
      <c r="H2004" t="s">
        <v>2614</v>
      </c>
      <c r="I2004" t="s">
        <v>2614</v>
      </c>
      <c r="J2004" s="1">
        <v>41067</v>
      </c>
      <c r="K2004" t="b">
        <f>IFERROR(VLOOKUP(F2004,english_mapping!A:B,2,FALSE),"NA")</f>
        <v>0</v>
      </c>
      <c r="L2004" t="str">
        <f t="shared" si="31"/>
        <v>B2B</v>
      </c>
    </row>
    <row r="2005" spans="1:12" x14ac:dyDescent="0.25">
      <c r="A2005" t="s">
        <v>7964</v>
      </c>
      <c r="B2005" t="s">
        <v>7965</v>
      </c>
      <c r="C2005" t="s">
        <v>7966</v>
      </c>
      <c r="D2005" t="s">
        <v>2250</v>
      </c>
      <c r="E2005" t="s">
        <v>14</v>
      </c>
      <c r="F2005" t="s">
        <v>161</v>
      </c>
      <c r="G2005" t="s">
        <v>162</v>
      </c>
      <c r="H2005" t="s">
        <v>163</v>
      </c>
      <c r="I2005" t="s">
        <v>163</v>
      </c>
      <c r="K2005" t="b">
        <f>IFERROR(VLOOKUP(F2005,english_mapping!A:B,2,FALSE),"NA")</f>
        <v>0</v>
      </c>
      <c r="L2005" t="str">
        <f t="shared" si="31"/>
        <v>Apps</v>
      </c>
    </row>
    <row r="2006" spans="1:12" x14ac:dyDescent="0.25">
      <c r="A2006" t="s">
        <v>7967</v>
      </c>
      <c r="B2006" t="s">
        <v>7968</v>
      </c>
      <c r="C2006" t="s">
        <v>7969</v>
      </c>
      <c r="D2006" t="s">
        <v>2129</v>
      </c>
      <c r="E2006" t="s">
        <v>205</v>
      </c>
      <c r="F2006" t="s">
        <v>21</v>
      </c>
      <c r="G2006" t="s">
        <v>59</v>
      </c>
      <c r="H2006" t="s">
        <v>936</v>
      </c>
      <c r="I2006" t="s">
        <v>2042</v>
      </c>
      <c r="K2006" t="b">
        <f>IFERROR(VLOOKUP(F2006,english_mapping!A:B,2,FALSE),"NA")</f>
        <v>1</v>
      </c>
      <c r="L2006" t="str">
        <f t="shared" si="31"/>
        <v>Nanotechnology</v>
      </c>
    </row>
    <row r="2007" spans="1:12" x14ac:dyDescent="0.25">
      <c r="A2007" t="s">
        <v>7970</v>
      </c>
      <c r="B2007" t="s">
        <v>7971</v>
      </c>
      <c r="C2007" t="s">
        <v>7972</v>
      </c>
      <c r="D2007" t="s">
        <v>51</v>
      </c>
      <c r="E2007" t="s">
        <v>14</v>
      </c>
      <c r="F2007" t="s">
        <v>21</v>
      </c>
      <c r="G2007" t="s">
        <v>59</v>
      </c>
      <c r="H2007" t="s">
        <v>1249</v>
      </c>
      <c r="I2007" t="s">
        <v>7388</v>
      </c>
      <c r="J2007" s="1">
        <v>40544</v>
      </c>
      <c r="K2007" t="b">
        <f>IFERROR(VLOOKUP(F2007,english_mapping!A:B,2,FALSE),"NA")</f>
        <v>1</v>
      </c>
      <c r="L2007" t="str">
        <f t="shared" si="31"/>
        <v>Biotechnology</v>
      </c>
    </row>
    <row r="2008" spans="1:12" x14ac:dyDescent="0.25">
      <c r="A2008" t="s">
        <v>7973</v>
      </c>
      <c r="B2008" t="s">
        <v>7974</v>
      </c>
      <c r="C2008" t="s">
        <v>7975</v>
      </c>
      <c r="D2008" t="s">
        <v>178</v>
      </c>
      <c r="E2008" t="s">
        <v>14</v>
      </c>
      <c r="F2008" t="s">
        <v>21</v>
      </c>
      <c r="G2008" t="s">
        <v>59</v>
      </c>
      <c r="H2008" t="s">
        <v>60</v>
      </c>
      <c r="I2008" t="s">
        <v>3024</v>
      </c>
      <c r="J2008" s="1">
        <v>41275</v>
      </c>
      <c r="K2008" t="b">
        <f>IFERROR(VLOOKUP(F2008,english_mapping!A:B,2,FALSE),"NA")</f>
        <v>1</v>
      </c>
      <c r="L2008" t="str">
        <f t="shared" si="31"/>
        <v>Hospitality</v>
      </c>
    </row>
    <row r="2009" spans="1:12" x14ac:dyDescent="0.25">
      <c r="A2009" t="s">
        <v>7976</v>
      </c>
      <c r="B2009" t="s">
        <v>7977</v>
      </c>
      <c r="C2009" t="s">
        <v>7978</v>
      </c>
      <c r="D2009" t="s">
        <v>51</v>
      </c>
      <c r="E2009" t="s">
        <v>109</v>
      </c>
      <c r="F2009" t="s">
        <v>21</v>
      </c>
      <c r="G2009" t="s">
        <v>59</v>
      </c>
      <c r="H2009" t="s">
        <v>936</v>
      </c>
      <c r="I2009" t="s">
        <v>5932</v>
      </c>
      <c r="J2009" s="1">
        <v>34700</v>
      </c>
      <c r="K2009" t="b">
        <f>IFERROR(VLOOKUP(F2009,english_mapping!A:B,2,FALSE),"NA")</f>
        <v>1</v>
      </c>
      <c r="L2009" t="str">
        <f t="shared" si="31"/>
        <v>Biotechnology</v>
      </c>
    </row>
    <row r="2010" spans="1:12" x14ac:dyDescent="0.25">
      <c r="A2010" t="s">
        <v>7979</v>
      </c>
      <c r="B2010" t="s">
        <v>7980</v>
      </c>
      <c r="C2010" t="s">
        <v>7981</v>
      </c>
      <c r="D2010" t="s">
        <v>7982</v>
      </c>
      <c r="E2010" t="s">
        <v>14</v>
      </c>
      <c r="F2010" t="s">
        <v>1087</v>
      </c>
      <c r="G2010">
        <v>7</v>
      </c>
      <c r="H2010" t="s">
        <v>1737</v>
      </c>
      <c r="I2010" t="s">
        <v>7983</v>
      </c>
      <c r="J2010" s="1">
        <v>41280</v>
      </c>
      <c r="K2010" t="b">
        <f>IFERROR(VLOOKUP(F2010,english_mapping!A:B,2,FALSE),"NA")</f>
        <v>0</v>
      </c>
      <c r="L2010" t="str">
        <f t="shared" si="31"/>
        <v>Agriculture</v>
      </c>
    </row>
    <row r="2011" spans="1:12" x14ac:dyDescent="0.25">
      <c r="A2011" t="s">
        <v>7984</v>
      </c>
      <c r="B2011" t="s">
        <v>7985</v>
      </c>
      <c r="C2011" t="s">
        <v>7986</v>
      </c>
      <c r="D2011" t="s">
        <v>7987</v>
      </c>
      <c r="E2011" t="s">
        <v>14</v>
      </c>
      <c r="F2011" t="s">
        <v>462</v>
      </c>
      <c r="G2011">
        <v>48</v>
      </c>
      <c r="H2011" t="s">
        <v>463</v>
      </c>
      <c r="I2011" t="s">
        <v>463</v>
      </c>
      <c r="J2011" s="1">
        <v>41640</v>
      </c>
      <c r="K2011" t="b">
        <f>IFERROR(VLOOKUP(F2011,english_mapping!A:B,2,FALSE),"NA")</f>
        <v>0</v>
      </c>
      <c r="L2011" t="str">
        <f t="shared" si="31"/>
        <v>Agriculture</v>
      </c>
    </row>
    <row r="2012" spans="1:12" x14ac:dyDescent="0.25">
      <c r="A2012" t="s">
        <v>7988</v>
      </c>
      <c r="B2012" t="s">
        <v>7989</v>
      </c>
      <c r="C2012" t="s">
        <v>7990</v>
      </c>
      <c r="D2012" t="s">
        <v>7991</v>
      </c>
      <c r="E2012" t="s">
        <v>14</v>
      </c>
      <c r="J2012" s="1">
        <v>37987</v>
      </c>
      <c r="K2012" t="str">
        <f>IFERROR(VLOOKUP(F2012,english_mapping!A:B,2,FALSE),"NA")</f>
        <v>NA</v>
      </c>
      <c r="L2012" t="str">
        <f t="shared" si="31"/>
        <v>Legal</v>
      </c>
    </row>
    <row r="2013" spans="1:12" x14ac:dyDescent="0.25">
      <c r="A2013" t="s">
        <v>7992</v>
      </c>
      <c r="B2013" t="s">
        <v>7993</v>
      </c>
      <c r="C2013" t="s">
        <v>7994</v>
      </c>
      <c r="D2013" t="s">
        <v>780</v>
      </c>
      <c r="E2013" t="s">
        <v>205</v>
      </c>
      <c r="F2013" t="s">
        <v>1087</v>
      </c>
      <c r="G2013">
        <v>8</v>
      </c>
      <c r="H2013" t="s">
        <v>7995</v>
      </c>
      <c r="I2013" t="s">
        <v>7996</v>
      </c>
      <c r="J2013" s="1">
        <v>37987</v>
      </c>
      <c r="K2013" t="b">
        <f>IFERROR(VLOOKUP(F2013,english_mapping!A:B,2,FALSE),"NA")</f>
        <v>0</v>
      </c>
      <c r="L2013" t="str">
        <f t="shared" si="31"/>
        <v>Clean Technology</v>
      </c>
    </row>
    <row r="2014" spans="1:12" x14ac:dyDescent="0.25">
      <c r="A2014" t="s">
        <v>7997</v>
      </c>
      <c r="B2014" t="s">
        <v>7998</v>
      </c>
      <c r="C2014" t="s">
        <v>7999</v>
      </c>
      <c r="D2014" t="s">
        <v>51</v>
      </c>
      <c r="E2014" t="s">
        <v>14</v>
      </c>
      <c r="F2014" t="s">
        <v>52</v>
      </c>
      <c r="G2014" t="s">
        <v>200</v>
      </c>
      <c r="H2014" t="s">
        <v>201</v>
      </c>
      <c r="I2014" t="s">
        <v>201</v>
      </c>
      <c r="K2014" t="b">
        <f>IFERROR(VLOOKUP(F2014,english_mapping!A:B,2,FALSE),"NA")</f>
        <v>1</v>
      </c>
      <c r="L2014" t="str">
        <f t="shared" si="31"/>
        <v>Biotechnology</v>
      </c>
    </row>
    <row r="2015" spans="1:12" x14ac:dyDescent="0.25">
      <c r="A2015" t="s">
        <v>8000</v>
      </c>
      <c r="B2015" t="s">
        <v>8001</v>
      </c>
      <c r="C2015" t="s">
        <v>8002</v>
      </c>
      <c r="D2015" t="s">
        <v>8003</v>
      </c>
      <c r="E2015" t="s">
        <v>14</v>
      </c>
      <c r="F2015" t="s">
        <v>21</v>
      </c>
      <c r="G2015" t="s">
        <v>39</v>
      </c>
      <c r="H2015" t="s">
        <v>40</v>
      </c>
      <c r="I2015" t="s">
        <v>41</v>
      </c>
      <c r="J2015" s="1">
        <v>40909</v>
      </c>
      <c r="K2015" t="b">
        <f>IFERROR(VLOOKUP(F2015,english_mapping!A:B,2,FALSE),"NA")</f>
        <v>1</v>
      </c>
      <c r="L2015" t="str">
        <f t="shared" si="31"/>
        <v>Agriculture</v>
      </c>
    </row>
    <row r="2016" spans="1:12" x14ac:dyDescent="0.25">
      <c r="A2016" t="s">
        <v>8004</v>
      </c>
      <c r="B2016" t="s">
        <v>8005</v>
      </c>
      <c r="C2016" t="s">
        <v>8006</v>
      </c>
      <c r="D2016" t="s">
        <v>8007</v>
      </c>
      <c r="E2016" t="s">
        <v>14</v>
      </c>
      <c r="F2016" t="s">
        <v>21</v>
      </c>
      <c r="G2016" t="s">
        <v>822</v>
      </c>
      <c r="H2016" t="s">
        <v>823</v>
      </c>
      <c r="I2016" t="s">
        <v>824</v>
      </c>
      <c r="J2016" s="1">
        <v>41286</v>
      </c>
      <c r="K2016" t="b">
        <f>IFERROR(VLOOKUP(F2016,english_mapping!A:B,2,FALSE),"NA")</f>
        <v>1</v>
      </c>
      <c r="L2016" t="str">
        <f t="shared" si="31"/>
        <v>Agriculture</v>
      </c>
    </row>
    <row r="2017" spans="1:12" x14ac:dyDescent="0.25">
      <c r="A2017" t="s">
        <v>8008</v>
      </c>
      <c r="B2017" t="s">
        <v>8009</v>
      </c>
      <c r="C2017" t="s">
        <v>8010</v>
      </c>
      <c r="D2017" t="s">
        <v>8011</v>
      </c>
      <c r="E2017" t="s">
        <v>14</v>
      </c>
      <c r="F2017" t="s">
        <v>71</v>
      </c>
      <c r="G2017">
        <v>12</v>
      </c>
      <c r="H2017" t="s">
        <v>72</v>
      </c>
      <c r="I2017" t="s">
        <v>72</v>
      </c>
      <c r="J2017" s="1">
        <v>41284</v>
      </c>
      <c r="K2017" t="b">
        <f>IFERROR(VLOOKUP(F2017,english_mapping!A:B,2,FALSE),"NA")</f>
        <v>0</v>
      </c>
      <c r="L2017" t="str">
        <f t="shared" si="31"/>
        <v>Agriculture</v>
      </c>
    </row>
    <row r="2018" spans="1:12" x14ac:dyDescent="0.25">
      <c r="A2018" t="s">
        <v>8012</v>
      </c>
      <c r="B2018" t="s">
        <v>8013</v>
      </c>
      <c r="D2018" t="s">
        <v>3039</v>
      </c>
      <c r="E2018" t="s">
        <v>14</v>
      </c>
      <c r="F2018" t="s">
        <v>21</v>
      </c>
      <c r="G2018" t="s">
        <v>1383</v>
      </c>
      <c r="H2018" t="s">
        <v>1384</v>
      </c>
      <c r="I2018" t="s">
        <v>1384</v>
      </c>
      <c r="J2018" s="1">
        <v>41279</v>
      </c>
      <c r="K2018" t="b">
        <f>IFERROR(VLOOKUP(F2018,english_mapping!A:B,2,FALSE),"NA")</f>
        <v>1</v>
      </c>
      <c r="L2018" t="str">
        <f t="shared" si="31"/>
        <v>Medical</v>
      </c>
    </row>
    <row r="2019" spans="1:12" x14ac:dyDescent="0.25">
      <c r="A2019" t="s">
        <v>8014</v>
      </c>
      <c r="B2019" t="s">
        <v>8015</v>
      </c>
      <c r="D2019" t="s">
        <v>8016</v>
      </c>
      <c r="E2019" t="s">
        <v>14</v>
      </c>
      <c r="F2019" t="s">
        <v>21</v>
      </c>
      <c r="G2019" t="s">
        <v>39</v>
      </c>
      <c r="H2019" t="s">
        <v>281</v>
      </c>
      <c r="I2019" t="s">
        <v>281</v>
      </c>
      <c r="K2019" t="b">
        <f>IFERROR(VLOOKUP(F2019,english_mapping!A:B,2,FALSE),"NA")</f>
        <v>1</v>
      </c>
      <c r="L2019" t="str">
        <f t="shared" si="31"/>
        <v>Agriculture</v>
      </c>
    </row>
    <row r="2020" spans="1:12" x14ac:dyDescent="0.25">
      <c r="A2020" t="s">
        <v>8017</v>
      </c>
      <c r="B2020" t="s">
        <v>8018</v>
      </c>
      <c r="C2020" t="s">
        <v>8019</v>
      </c>
      <c r="D2020" t="s">
        <v>8020</v>
      </c>
      <c r="E2020" t="s">
        <v>14</v>
      </c>
      <c r="F2020" t="s">
        <v>21</v>
      </c>
      <c r="G2020" t="s">
        <v>1428</v>
      </c>
      <c r="H2020" t="s">
        <v>8021</v>
      </c>
      <c r="I2020" t="s">
        <v>8022</v>
      </c>
      <c r="J2020" t="s">
        <v>8023</v>
      </c>
      <c r="K2020" t="b">
        <f>IFERROR(VLOOKUP(F2020,english_mapping!A:B,2,FALSE),"NA")</f>
        <v>1</v>
      </c>
      <c r="L2020" t="str">
        <f t="shared" si="31"/>
        <v>Agriculture</v>
      </c>
    </row>
    <row r="2021" spans="1:12" x14ac:dyDescent="0.25">
      <c r="A2021" t="s">
        <v>8024</v>
      </c>
      <c r="B2021" t="s">
        <v>8025</v>
      </c>
      <c r="C2021" t="s">
        <v>8026</v>
      </c>
      <c r="E2021" t="s">
        <v>14</v>
      </c>
      <c r="F2021" t="s">
        <v>21</v>
      </c>
      <c r="G2021" t="s">
        <v>490</v>
      </c>
      <c r="H2021" t="s">
        <v>491</v>
      </c>
      <c r="I2021" t="s">
        <v>8027</v>
      </c>
      <c r="J2021" t="s">
        <v>8028</v>
      </c>
      <c r="K2021" t="b">
        <f>IFERROR(VLOOKUP(F2021,english_mapping!A:B,2,FALSE),"NA")</f>
        <v>1</v>
      </c>
      <c r="L2021">
        <f t="shared" si="31"/>
        <v>0</v>
      </c>
    </row>
    <row r="2022" spans="1:12" x14ac:dyDescent="0.25">
      <c r="A2022" t="s">
        <v>8029</v>
      </c>
      <c r="B2022" t="s">
        <v>8030</v>
      </c>
      <c r="C2022" t="s">
        <v>8031</v>
      </c>
      <c r="D2022" t="s">
        <v>356</v>
      </c>
      <c r="E2022" t="s">
        <v>14</v>
      </c>
      <c r="F2022" t="s">
        <v>21</v>
      </c>
      <c r="G2022" t="s">
        <v>1262</v>
      </c>
      <c r="H2022" t="s">
        <v>1263</v>
      </c>
      <c r="I2022" t="s">
        <v>8032</v>
      </c>
      <c r="K2022" t="b">
        <f>IFERROR(VLOOKUP(F2022,english_mapping!A:B,2,FALSE),"NA")</f>
        <v>1</v>
      </c>
      <c r="L2022" t="str">
        <f t="shared" si="31"/>
        <v>Manufacturing</v>
      </c>
    </row>
    <row r="2023" spans="1:12" x14ac:dyDescent="0.25">
      <c r="A2023" t="s">
        <v>8033</v>
      </c>
      <c r="B2023" t="s">
        <v>8034</v>
      </c>
      <c r="C2023" t="s">
        <v>8035</v>
      </c>
      <c r="D2023" t="s">
        <v>8036</v>
      </c>
      <c r="E2023" t="s">
        <v>14</v>
      </c>
      <c r="F2023" t="s">
        <v>1163</v>
      </c>
      <c r="G2023">
        <v>15</v>
      </c>
      <c r="H2023" t="s">
        <v>4106</v>
      </c>
      <c r="I2023" t="s">
        <v>8037</v>
      </c>
      <c r="J2023" s="1">
        <v>40909</v>
      </c>
      <c r="K2023" t="b">
        <f>IFERROR(VLOOKUP(F2023,english_mapping!A:B,2,FALSE),"NA")</f>
        <v>0</v>
      </c>
      <c r="L2023" t="str">
        <f t="shared" si="31"/>
        <v>Weddings</v>
      </c>
    </row>
    <row r="2024" spans="1:12" x14ac:dyDescent="0.25">
      <c r="A2024" t="s">
        <v>8038</v>
      </c>
      <c r="B2024" t="s">
        <v>8039</v>
      </c>
      <c r="C2024" t="s">
        <v>8040</v>
      </c>
      <c r="D2024" t="s">
        <v>8041</v>
      </c>
      <c r="E2024" t="s">
        <v>14</v>
      </c>
      <c r="F2024" t="s">
        <v>21</v>
      </c>
      <c r="G2024" t="s">
        <v>138</v>
      </c>
      <c r="H2024" t="s">
        <v>139</v>
      </c>
      <c r="I2024" t="s">
        <v>8042</v>
      </c>
      <c r="J2024" s="1">
        <v>41285</v>
      </c>
      <c r="K2024" t="b">
        <f>IFERROR(VLOOKUP(F2024,english_mapping!A:B,2,FALSE),"NA")</f>
        <v>1</v>
      </c>
      <c r="L2024" t="str">
        <f t="shared" si="31"/>
        <v>Agriculture</v>
      </c>
    </row>
    <row r="2025" spans="1:12" x14ac:dyDescent="0.25">
      <c r="A2025" t="s">
        <v>8043</v>
      </c>
      <c r="B2025" t="s">
        <v>8044</v>
      </c>
      <c r="C2025" t="s">
        <v>8045</v>
      </c>
      <c r="D2025" t="s">
        <v>8046</v>
      </c>
      <c r="E2025" t="s">
        <v>14</v>
      </c>
      <c r="F2025" t="s">
        <v>875</v>
      </c>
      <c r="G2025" t="s">
        <v>876</v>
      </c>
      <c r="H2025" t="s">
        <v>877</v>
      </c>
      <c r="I2025" t="s">
        <v>877</v>
      </c>
      <c r="J2025" s="1">
        <v>38729</v>
      </c>
      <c r="K2025" t="b">
        <f>IFERROR(VLOOKUP(F2025,english_mapping!A:B,2,FALSE),"NA")</f>
        <v>1</v>
      </c>
      <c r="L2025" t="str">
        <f t="shared" si="31"/>
        <v>Agriculture</v>
      </c>
    </row>
    <row r="2026" spans="1:12" x14ac:dyDescent="0.25">
      <c r="A2026" t="s">
        <v>8047</v>
      </c>
      <c r="B2026" t="s">
        <v>8048</v>
      </c>
      <c r="D2026" t="s">
        <v>65</v>
      </c>
      <c r="E2026" t="s">
        <v>14</v>
      </c>
      <c r="F2026" t="s">
        <v>71</v>
      </c>
      <c r="G2026">
        <v>12</v>
      </c>
      <c r="H2026" t="s">
        <v>72</v>
      </c>
      <c r="I2026" t="s">
        <v>72</v>
      </c>
      <c r="J2026" s="1">
        <v>38718</v>
      </c>
      <c r="K2026" t="b">
        <f>IFERROR(VLOOKUP(F2026,english_mapping!A:B,2,FALSE),"NA")</f>
        <v>0</v>
      </c>
      <c r="L2026" t="str">
        <f t="shared" si="31"/>
        <v>Mobile</v>
      </c>
    </row>
    <row r="2027" spans="1:12" x14ac:dyDescent="0.25">
      <c r="A2027" t="s">
        <v>8049</v>
      </c>
      <c r="B2027" t="s">
        <v>8050</v>
      </c>
      <c r="C2027" t="s">
        <v>8051</v>
      </c>
      <c r="D2027" t="s">
        <v>8052</v>
      </c>
      <c r="E2027" t="s">
        <v>205</v>
      </c>
      <c r="J2027" s="1">
        <v>41640</v>
      </c>
      <c r="K2027" t="str">
        <f>IFERROR(VLOOKUP(F2027,english_mapping!A:B,2,FALSE),"NA")</f>
        <v>NA</v>
      </c>
      <c r="L2027" t="str">
        <f t="shared" si="31"/>
        <v>Agriculture</v>
      </c>
    </row>
    <row r="2028" spans="1:12" x14ac:dyDescent="0.25">
      <c r="A2028" t="s">
        <v>8053</v>
      </c>
      <c r="B2028" t="s">
        <v>8054</v>
      </c>
      <c r="E2028" t="s">
        <v>14</v>
      </c>
      <c r="F2028" t="s">
        <v>712</v>
      </c>
      <c r="G2028">
        <v>2</v>
      </c>
      <c r="H2028" t="s">
        <v>713</v>
      </c>
      <c r="I2028" t="s">
        <v>8055</v>
      </c>
      <c r="K2028" t="b">
        <f>IFERROR(VLOOKUP(F2028,english_mapping!A:B,2,FALSE),"NA")</f>
        <v>0</v>
      </c>
      <c r="L2028">
        <f t="shared" si="31"/>
        <v>0</v>
      </c>
    </row>
    <row r="2029" spans="1:12" x14ac:dyDescent="0.25">
      <c r="A2029" t="s">
        <v>8056</v>
      </c>
      <c r="B2029" t="s">
        <v>8057</v>
      </c>
      <c r="C2029" t="s">
        <v>8058</v>
      </c>
      <c r="D2029" t="s">
        <v>780</v>
      </c>
      <c r="E2029" t="s">
        <v>14</v>
      </c>
      <c r="F2029" t="s">
        <v>21</v>
      </c>
      <c r="G2029" t="s">
        <v>1383</v>
      </c>
      <c r="H2029" t="s">
        <v>1384</v>
      </c>
      <c r="I2029" t="s">
        <v>8059</v>
      </c>
      <c r="J2029" s="1">
        <v>42005</v>
      </c>
      <c r="K2029" t="b">
        <f>IFERROR(VLOOKUP(F2029,english_mapping!A:B,2,FALSE),"NA")</f>
        <v>1</v>
      </c>
      <c r="L2029" t="str">
        <f t="shared" si="31"/>
        <v>Clean Technology</v>
      </c>
    </row>
    <row r="2030" spans="1:12" x14ac:dyDescent="0.25">
      <c r="A2030" t="s">
        <v>8060</v>
      </c>
      <c r="B2030" t="s">
        <v>8061</v>
      </c>
      <c r="C2030" t="s">
        <v>8062</v>
      </c>
      <c r="D2030" t="s">
        <v>51</v>
      </c>
      <c r="E2030" t="s">
        <v>14</v>
      </c>
      <c r="F2030" t="s">
        <v>52</v>
      </c>
      <c r="G2030" t="s">
        <v>53</v>
      </c>
      <c r="H2030" t="s">
        <v>54</v>
      </c>
      <c r="I2030" t="s">
        <v>8063</v>
      </c>
      <c r="J2030" s="1">
        <v>36892</v>
      </c>
      <c r="K2030" t="b">
        <f>IFERROR(VLOOKUP(F2030,english_mapping!A:B,2,FALSE),"NA")</f>
        <v>1</v>
      </c>
      <c r="L2030" t="str">
        <f t="shared" si="31"/>
        <v>Biotechnology</v>
      </c>
    </row>
    <row r="2031" spans="1:12" x14ac:dyDescent="0.25">
      <c r="A2031" t="s">
        <v>8064</v>
      </c>
      <c r="B2031" t="s">
        <v>8065</v>
      </c>
      <c r="C2031" t="s">
        <v>8066</v>
      </c>
      <c r="D2031" t="s">
        <v>8067</v>
      </c>
      <c r="E2031" t="s">
        <v>14</v>
      </c>
      <c r="F2031" t="s">
        <v>21</v>
      </c>
      <c r="G2031" t="s">
        <v>490</v>
      </c>
      <c r="H2031" t="s">
        <v>491</v>
      </c>
      <c r="I2031" t="s">
        <v>491</v>
      </c>
      <c r="J2031" s="1">
        <v>41646</v>
      </c>
      <c r="K2031" t="b">
        <f>IFERROR(VLOOKUP(F2031,english_mapping!A:B,2,FALSE),"NA")</f>
        <v>1</v>
      </c>
      <c r="L2031" t="str">
        <f t="shared" si="31"/>
        <v>Agriculture</v>
      </c>
    </row>
    <row r="2032" spans="1:12" x14ac:dyDescent="0.25">
      <c r="A2032" t="s">
        <v>8068</v>
      </c>
      <c r="B2032" t="s">
        <v>8069</v>
      </c>
      <c r="C2032" t="s">
        <v>8070</v>
      </c>
      <c r="D2032" t="s">
        <v>8071</v>
      </c>
      <c r="E2032" t="s">
        <v>14</v>
      </c>
      <c r="F2032" t="s">
        <v>124</v>
      </c>
      <c r="G2032" t="s">
        <v>125</v>
      </c>
      <c r="H2032" t="s">
        <v>126</v>
      </c>
      <c r="I2032" t="s">
        <v>126</v>
      </c>
      <c r="J2032" t="s">
        <v>2026</v>
      </c>
      <c r="K2032" t="b">
        <f>IFERROR(VLOOKUP(F2032,english_mapping!A:B,2,FALSE),"NA")</f>
        <v>1</v>
      </c>
      <c r="L2032" t="str">
        <f t="shared" si="31"/>
        <v>Agriculture</v>
      </c>
    </row>
    <row r="2033" spans="1:12" x14ac:dyDescent="0.25">
      <c r="A2033" t="s">
        <v>8072</v>
      </c>
      <c r="B2033" t="s">
        <v>8073</v>
      </c>
      <c r="C2033" t="s">
        <v>8074</v>
      </c>
      <c r="D2033" t="s">
        <v>51</v>
      </c>
      <c r="E2033" t="s">
        <v>14</v>
      </c>
      <c r="F2033" t="s">
        <v>21</v>
      </c>
      <c r="G2033" t="s">
        <v>154</v>
      </c>
      <c r="H2033" t="s">
        <v>242</v>
      </c>
      <c r="I2033" t="s">
        <v>326</v>
      </c>
      <c r="J2033" s="1">
        <v>37257</v>
      </c>
      <c r="K2033" t="b">
        <f>IFERROR(VLOOKUP(F2033,english_mapping!A:B,2,FALSE),"NA")</f>
        <v>1</v>
      </c>
      <c r="L2033" t="str">
        <f t="shared" si="31"/>
        <v>Biotechnology</v>
      </c>
    </row>
    <row r="2034" spans="1:12" x14ac:dyDescent="0.25">
      <c r="A2034" t="s">
        <v>8075</v>
      </c>
      <c r="B2034" t="s">
        <v>8076</v>
      </c>
      <c r="C2034" t="s">
        <v>8077</v>
      </c>
      <c r="D2034" t="s">
        <v>356</v>
      </c>
      <c r="E2034" t="s">
        <v>14</v>
      </c>
      <c r="F2034" t="s">
        <v>21</v>
      </c>
      <c r="G2034" t="s">
        <v>1428</v>
      </c>
      <c r="H2034" t="s">
        <v>3950</v>
      </c>
      <c r="I2034" t="s">
        <v>3950</v>
      </c>
      <c r="J2034" t="s">
        <v>8078</v>
      </c>
      <c r="K2034" t="b">
        <f>IFERROR(VLOOKUP(F2034,english_mapping!A:B,2,FALSE),"NA")</f>
        <v>1</v>
      </c>
      <c r="L2034" t="str">
        <f t="shared" si="31"/>
        <v>Manufacturing</v>
      </c>
    </row>
    <row r="2035" spans="1:12" x14ac:dyDescent="0.25">
      <c r="A2035" t="s">
        <v>8079</v>
      </c>
      <c r="B2035" t="s">
        <v>8080</v>
      </c>
      <c r="C2035" t="s">
        <v>8081</v>
      </c>
      <c r="D2035" t="s">
        <v>8082</v>
      </c>
      <c r="E2035" t="s">
        <v>14</v>
      </c>
      <c r="J2035" s="1">
        <v>41644</v>
      </c>
      <c r="K2035" t="str">
        <f>IFERROR(VLOOKUP(F2035,english_mapping!A:B,2,FALSE),"NA")</f>
        <v>NA</v>
      </c>
      <c r="L2035" t="str">
        <f t="shared" si="31"/>
        <v>Agriculture</v>
      </c>
    </row>
    <row r="2036" spans="1:12" x14ac:dyDescent="0.25">
      <c r="A2036" t="s">
        <v>8083</v>
      </c>
      <c r="B2036" t="s">
        <v>8084</v>
      </c>
      <c r="C2036" t="s">
        <v>8085</v>
      </c>
      <c r="D2036" t="s">
        <v>8086</v>
      </c>
      <c r="E2036" t="s">
        <v>14</v>
      </c>
      <c r="J2036" s="1">
        <v>41281</v>
      </c>
      <c r="K2036" t="str">
        <f>IFERROR(VLOOKUP(F2036,english_mapping!A:B,2,FALSE),"NA")</f>
        <v>NA</v>
      </c>
      <c r="L2036" t="str">
        <f t="shared" si="31"/>
        <v>Agriculture</v>
      </c>
    </row>
    <row r="2037" spans="1:12" x14ac:dyDescent="0.25">
      <c r="A2037" t="s">
        <v>8087</v>
      </c>
      <c r="B2037" t="s">
        <v>8088</v>
      </c>
      <c r="C2037" t="s">
        <v>8089</v>
      </c>
      <c r="D2037" t="s">
        <v>8090</v>
      </c>
      <c r="E2037" t="s">
        <v>14</v>
      </c>
      <c r="F2037" t="s">
        <v>21</v>
      </c>
      <c r="G2037" t="s">
        <v>101</v>
      </c>
      <c r="H2037" t="s">
        <v>102</v>
      </c>
      <c r="I2037" t="s">
        <v>103</v>
      </c>
      <c r="J2037" t="s">
        <v>8091</v>
      </c>
      <c r="K2037" t="b">
        <f>IFERROR(VLOOKUP(F2037,english_mapping!A:B,2,FALSE),"NA")</f>
        <v>1</v>
      </c>
      <c r="L2037" t="str">
        <f t="shared" si="31"/>
        <v>Agriculture</v>
      </c>
    </row>
    <row r="2038" spans="1:12" x14ac:dyDescent="0.25">
      <c r="A2038" t="s">
        <v>8092</v>
      </c>
      <c r="B2038" t="s">
        <v>8093</v>
      </c>
      <c r="C2038" t="s">
        <v>8094</v>
      </c>
      <c r="D2038" t="s">
        <v>8095</v>
      </c>
      <c r="E2038" t="s">
        <v>205</v>
      </c>
      <c r="F2038" t="s">
        <v>560</v>
      </c>
      <c r="G2038">
        <v>56</v>
      </c>
      <c r="H2038" t="s">
        <v>2614</v>
      </c>
      <c r="I2038" t="s">
        <v>2614</v>
      </c>
      <c r="J2038" s="1">
        <v>41647</v>
      </c>
      <c r="K2038" t="b">
        <f>IFERROR(VLOOKUP(F2038,english_mapping!A:B,2,FALSE),"NA")</f>
        <v>0</v>
      </c>
      <c r="L2038" t="str">
        <f t="shared" si="31"/>
        <v>Farming</v>
      </c>
    </row>
    <row r="2039" spans="1:12" x14ac:dyDescent="0.25">
      <c r="A2039" t="s">
        <v>8096</v>
      </c>
      <c r="B2039" t="s">
        <v>8097</v>
      </c>
      <c r="D2039" t="s">
        <v>51</v>
      </c>
      <c r="E2039" t="s">
        <v>14</v>
      </c>
      <c r="F2039" t="s">
        <v>634</v>
      </c>
      <c r="G2039">
        <v>8</v>
      </c>
      <c r="H2039" t="s">
        <v>898</v>
      </c>
      <c r="I2039" t="s">
        <v>8098</v>
      </c>
      <c r="K2039" t="b">
        <f>IFERROR(VLOOKUP(F2039,english_mapping!A:B,2,FALSE),"NA")</f>
        <v>0</v>
      </c>
      <c r="L2039" t="str">
        <f t="shared" si="31"/>
        <v>Biotechnology</v>
      </c>
    </row>
    <row r="2040" spans="1:12" x14ac:dyDescent="0.25">
      <c r="A2040" t="s">
        <v>8099</v>
      </c>
      <c r="B2040" t="s">
        <v>8100</v>
      </c>
      <c r="C2040" t="s">
        <v>8101</v>
      </c>
      <c r="D2040" t="s">
        <v>8102</v>
      </c>
      <c r="E2040" t="s">
        <v>14</v>
      </c>
      <c r="F2040" t="s">
        <v>1163</v>
      </c>
      <c r="G2040">
        <v>15</v>
      </c>
      <c r="H2040" t="s">
        <v>2844</v>
      </c>
      <c r="I2040" t="s">
        <v>8103</v>
      </c>
      <c r="J2040" t="s">
        <v>8104</v>
      </c>
      <c r="K2040" t="b">
        <f>IFERROR(VLOOKUP(F2040,english_mapping!A:B,2,FALSE),"NA")</f>
        <v>0</v>
      </c>
      <c r="L2040" t="str">
        <f t="shared" si="31"/>
        <v>Agriculture</v>
      </c>
    </row>
    <row r="2041" spans="1:12" x14ac:dyDescent="0.25">
      <c r="A2041" t="s">
        <v>8105</v>
      </c>
      <c r="B2041" t="s">
        <v>8106</v>
      </c>
      <c r="C2041" t="s">
        <v>8107</v>
      </c>
      <c r="D2041" t="s">
        <v>70</v>
      </c>
      <c r="E2041" t="s">
        <v>14</v>
      </c>
      <c r="F2041" t="s">
        <v>15</v>
      </c>
      <c r="G2041">
        <v>16</v>
      </c>
      <c r="H2041" t="s">
        <v>8108</v>
      </c>
      <c r="I2041" t="s">
        <v>8108</v>
      </c>
      <c r="K2041" t="b">
        <f>IFERROR(VLOOKUP(F2041,english_mapping!A:B,2,FALSE),"NA")</f>
        <v>1</v>
      </c>
      <c r="L2041" t="str">
        <f t="shared" si="31"/>
        <v>E-Commerce</v>
      </c>
    </row>
    <row r="2042" spans="1:12" x14ac:dyDescent="0.25">
      <c r="A2042" t="s">
        <v>8109</v>
      </c>
      <c r="B2042" t="s">
        <v>8110</v>
      </c>
      <c r="C2042" t="s">
        <v>8111</v>
      </c>
      <c r="D2042" t="s">
        <v>8112</v>
      </c>
      <c r="E2042" t="s">
        <v>14</v>
      </c>
      <c r="F2042" t="s">
        <v>21</v>
      </c>
      <c r="G2042" t="s">
        <v>534</v>
      </c>
      <c r="H2042" t="s">
        <v>535</v>
      </c>
      <c r="I2042" t="s">
        <v>536</v>
      </c>
      <c r="J2042" s="1">
        <v>39824</v>
      </c>
      <c r="K2042" t="b">
        <f>IFERROR(VLOOKUP(F2042,english_mapping!A:B,2,FALSE),"NA")</f>
        <v>1</v>
      </c>
      <c r="L2042" t="str">
        <f t="shared" si="31"/>
        <v>Agriculture</v>
      </c>
    </row>
    <row r="2043" spans="1:12" x14ac:dyDescent="0.25">
      <c r="A2043" t="s">
        <v>8113</v>
      </c>
      <c r="B2043" t="s">
        <v>8114</v>
      </c>
      <c r="C2043" t="s">
        <v>8115</v>
      </c>
      <c r="E2043" t="s">
        <v>14</v>
      </c>
      <c r="K2043" t="str">
        <f>IFERROR(VLOOKUP(F2043,english_mapping!A:B,2,FALSE),"NA")</f>
        <v>NA</v>
      </c>
      <c r="L2043">
        <f t="shared" si="31"/>
        <v>0</v>
      </c>
    </row>
    <row r="2044" spans="1:12" x14ac:dyDescent="0.25">
      <c r="A2044" t="s">
        <v>8116</v>
      </c>
      <c r="B2044" t="s">
        <v>8117</v>
      </c>
      <c r="D2044" t="s">
        <v>654</v>
      </c>
      <c r="E2044" t="s">
        <v>14</v>
      </c>
      <c r="K2044" t="str">
        <f>IFERROR(VLOOKUP(F2044,english_mapping!A:B,2,FALSE),"NA")</f>
        <v>NA</v>
      </c>
      <c r="L2044" t="str">
        <f t="shared" si="31"/>
        <v>News</v>
      </c>
    </row>
    <row r="2045" spans="1:12" x14ac:dyDescent="0.25">
      <c r="A2045" t="s">
        <v>8118</v>
      </c>
      <c r="B2045" t="s">
        <v>8119</v>
      </c>
      <c r="C2045" t="s">
        <v>8120</v>
      </c>
      <c r="D2045" t="s">
        <v>38</v>
      </c>
      <c r="E2045" t="s">
        <v>14</v>
      </c>
      <c r="F2045" t="s">
        <v>220</v>
      </c>
      <c r="G2045">
        <v>8</v>
      </c>
      <c r="H2045" t="s">
        <v>8121</v>
      </c>
      <c r="I2045" t="s">
        <v>8121</v>
      </c>
      <c r="K2045" t="b">
        <f>IFERROR(VLOOKUP(F2045,english_mapping!A:B,2,FALSE),"NA")</f>
        <v>1</v>
      </c>
      <c r="L2045" t="str">
        <f t="shared" si="31"/>
        <v>Software</v>
      </c>
    </row>
    <row r="2046" spans="1:12" x14ac:dyDescent="0.25">
      <c r="A2046" t="s">
        <v>8122</v>
      </c>
      <c r="B2046" t="s">
        <v>8123</v>
      </c>
      <c r="C2046" t="s">
        <v>8124</v>
      </c>
      <c r="D2046" t="s">
        <v>8125</v>
      </c>
      <c r="E2046" t="s">
        <v>14</v>
      </c>
      <c r="K2046" t="str">
        <f>IFERROR(VLOOKUP(F2046,english_mapping!A:B,2,FALSE),"NA")</f>
        <v>NA</v>
      </c>
      <c r="L2046" t="str">
        <f t="shared" si="31"/>
        <v>Medical</v>
      </c>
    </row>
    <row r="2047" spans="1:12" x14ac:dyDescent="0.25">
      <c r="A2047" t="s">
        <v>8126</v>
      </c>
      <c r="B2047" t="s">
        <v>8127</v>
      </c>
      <c r="C2047" t="s">
        <v>8128</v>
      </c>
      <c r="D2047" t="s">
        <v>65</v>
      </c>
      <c r="E2047" t="s">
        <v>109</v>
      </c>
      <c r="F2047" t="s">
        <v>21</v>
      </c>
      <c r="G2047" t="s">
        <v>59</v>
      </c>
      <c r="H2047" t="s">
        <v>60</v>
      </c>
      <c r="I2047" t="s">
        <v>269</v>
      </c>
      <c r="K2047" t="b">
        <f>IFERROR(VLOOKUP(F2047,english_mapping!A:B,2,FALSE),"NA")</f>
        <v>1</v>
      </c>
      <c r="L2047" t="str">
        <f t="shared" si="31"/>
        <v>Mobile</v>
      </c>
    </row>
    <row r="2048" spans="1:12" x14ac:dyDescent="0.25">
      <c r="A2048" t="s">
        <v>8129</v>
      </c>
      <c r="B2048" t="s">
        <v>8130</v>
      </c>
      <c r="C2048" t="s">
        <v>8131</v>
      </c>
      <c r="D2048" t="s">
        <v>8132</v>
      </c>
      <c r="E2048" t="s">
        <v>14</v>
      </c>
      <c r="F2048" t="s">
        <v>15</v>
      </c>
      <c r="G2048">
        <v>36</v>
      </c>
      <c r="H2048" t="s">
        <v>1044</v>
      </c>
      <c r="I2048" t="s">
        <v>1044</v>
      </c>
      <c r="J2048" s="1">
        <v>42005</v>
      </c>
      <c r="K2048" t="b">
        <f>IFERROR(VLOOKUP(F2048,english_mapping!A:B,2,FALSE),"NA")</f>
        <v>1</v>
      </c>
      <c r="L2048" t="str">
        <f t="shared" si="31"/>
        <v>Tracking</v>
      </c>
    </row>
    <row r="2049" spans="1:12" x14ac:dyDescent="0.25">
      <c r="A2049" t="s">
        <v>8133</v>
      </c>
      <c r="B2049" t="s">
        <v>8134</v>
      </c>
      <c r="C2049" t="s">
        <v>8135</v>
      </c>
      <c r="D2049" t="s">
        <v>8136</v>
      </c>
      <c r="E2049" t="s">
        <v>14</v>
      </c>
      <c r="F2049" t="s">
        <v>1340</v>
      </c>
      <c r="G2049">
        <v>16</v>
      </c>
      <c r="H2049" t="s">
        <v>1341</v>
      </c>
      <c r="I2049" t="s">
        <v>1341</v>
      </c>
      <c r="J2049" s="1">
        <v>41275</v>
      </c>
      <c r="K2049" t="b">
        <f>IFERROR(VLOOKUP(F2049,english_mapping!A:B,2,FALSE),"NA")</f>
        <v>0</v>
      </c>
      <c r="L2049" t="str">
        <f t="shared" si="31"/>
        <v>Curated Web</v>
      </c>
    </row>
    <row r="2050" spans="1:12" x14ac:dyDescent="0.25">
      <c r="A2050" t="s">
        <v>8137</v>
      </c>
      <c r="B2050" t="s">
        <v>8138</v>
      </c>
      <c r="C2050" t="s">
        <v>8139</v>
      </c>
      <c r="D2050" t="s">
        <v>70</v>
      </c>
      <c r="E2050" t="s">
        <v>14</v>
      </c>
      <c r="F2050" t="s">
        <v>21</v>
      </c>
      <c r="G2050" t="s">
        <v>101</v>
      </c>
      <c r="H2050" t="s">
        <v>102</v>
      </c>
      <c r="I2050" t="s">
        <v>103</v>
      </c>
      <c r="J2050" s="1">
        <v>39824</v>
      </c>
      <c r="K2050" t="b">
        <f>IFERROR(VLOOKUP(F2050,english_mapping!A:B,2,FALSE),"NA")</f>
        <v>1</v>
      </c>
      <c r="L2050" t="str">
        <f t="shared" si="31"/>
        <v>E-Commerce</v>
      </c>
    </row>
    <row r="2051" spans="1:12" x14ac:dyDescent="0.25">
      <c r="A2051" t="s">
        <v>8140</v>
      </c>
      <c r="B2051" t="s">
        <v>8141</v>
      </c>
      <c r="C2051" t="s">
        <v>8142</v>
      </c>
      <c r="D2051" t="s">
        <v>8143</v>
      </c>
      <c r="E2051" t="s">
        <v>14</v>
      </c>
      <c r="F2051" t="s">
        <v>21</v>
      </c>
      <c r="G2051" t="s">
        <v>206</v>
      </c>
      <c r="H2051" t="s">
        <v>7094</v>
      </c>
      <c r="I2051" t="s">
        <v>7094</v>
      </c>
      <c r="J2051" s="1">
        <v>40918</v>
      </c>
      <c r="K2051" t="b">
        <f>IFERROR(VLOOKUP(F2051,english_mapping!A:B,2,FALSE),"NA")</f>
        <v>1</v>
      </c>
      <c r="L2051" t="str">
        <f t="shared" si="31"/>
        <v>Content Creators</v>
      </c>
    </row>
    <row r="2052" spans="1:12" x14ac:dyDescent="0.25">
      <c r="A2052" t="s">
        <v>8144</v>
      </c>
      <c r="B2052" t="s">
        <v>8145</v>
      </c>
      <c r="C2052" t="s">
        <v>8146</v>
      </c>
      <c r="E2052" t="s">
        <v>14</v>
      </c>
      <c r="F2052" t="s">
        <v>274</v>
      </c>
      <c r="G2052">
        <v>17</v>
      </c>
      <c r="H2052" t="s">
        <v>275</v>
      </c>
      <c r="I2052" t="s">
        <v>8147</v>
      </c>
      <c r="J2052" s="1">
        <v>39814</v>
      </c>
      <c r="K2052" t="b">
        <f>IFERROR(VLOOKUP(F2052,english_mapping!A:B,2,FALSE),"NA")</f>
        <v>0</v>
      </c>
      <c r="L2052">
        <f t="shared" ref="L2052:L2115" si="32">IFERROR(LEFT(D2052,(FIND("|",D2052))-1),D2052)</f>
        <v>0</v>
      </c>
    </row>
    <row r="2053" spans="1:12" x14ac:dyDescent="0.25">
      <c r="A2053" t="s">
        <v>8148</v>
      </c>
      <c r="B2053" t="s">
        <v>8149</v>
      </c>
      <c r="C2053" t="s">
        <v>8150</v>
      </c>
      <c r="D2053" t="s">
        <v>8151</v>
      </c>
      <c r="E2053" t="s">
        <v>205</v>
      </c>
      <c r="F2053" t="s">
        <v>274</v>
      </c>
      <c r="G2053">
        <v>17</v>
      </c>
      <c r="H2053" t="s">
        <v>468</v>
      </c>
      <c r="I2053" t="s">
        <v>468</v>
      </c>
      <c r="J2053" s="1">
        <v>39092</v>
      </c>
      <c r="K2053" t="b">
        <f>IFERROR(VLOOKUP(F2053,english_mapping!A:B,2,FALSE),"NA")</f>
        <v>0</v>
      </c>
      <c r="L2053" t="str">
        <f t="shared" si="32"/>
        <v>Advertising</v>
      </c>
    </row>
    <row r="2054" spans="1:12" x14ac:dyDescent="0.25">
      <c r="A2054" t="s">
        <v>8152</v>
      </c>
      <c r="B2054" t="s">
        <v>8153</v>
      </c>
      <c r="C2054" t="s">
        <v>8154</v>
      </c>
      <c r="D2054" t="s">
        <v>8155</v>
      </c>
      <c r="E2054" t="s">
        <v>14</v>
      </c>
      <c r="F2054" t="s">
        <v>33</v>
      </c>
      <c r="G2054">
        <v>22</v>
      </c>
      <c r="H2054" t="s">
        <v>34</v>
      </c>
      <c r="I2054" t="s">
        <v>34</v>
      </c>
      <c r="J2054" s="1">
        <v>41640</v>
      </c>
      <c r="K2054" t="b">
        <f>IFERROR(VLOOKUP(F2054,english_mapping!A:B,2,FALSE),"NA")</f>
        <v>0</v>
      </c>
      <c r="L2054" t="str">
        <f t="shared" si="32"/>
        <v>Robotics</v>
      </c>
    </row>
    <row r="2055" spans="1:12" x14ac:dyDescent="0.25">
      <c r="A2055" t="s">
        <v>8156</v>
      </c>
      <c r="B2055" t="s">
        <v>8157</v>
      </c>
      <c r="C2055" t="s">
        <v>8158</v>
      </c>
      <c r="D2055" t="s">
        <v>2134</v>
      </c>
      <c r="E2055" t="s">
        <v>14</v>
      </c>
      <c r="F2055" t="s">
        <v>21</v>
      </c>
      <c r="G2055" t="s">
        <v>101</v>
      </c>
      <c r="H2055" t="s">
        <v>102</v>
      </c>
      <c r="I2055" t="s">
        <v>103</v>
      </c>
      <c r="J2055" t="s">
        <v>8159</v>
      </c>
      <c r="K2055" t="b">
        <f>IFERROR(VLOOKUP(F2055,english_mapping!A:B,2,FALSE),"NA")</f>
        <v>1</v>
      </c>
      <c r="L2055" t="str">
        <f t="shared" si="32"/>
        <v>Social Network Media</v>
      </c>
    </row>
    <row r="2056" spans="1:12" x14ac:dyDescent="0.25">
      <c r="A2056" t="s">
        <v>8160</v>
      </c>
      <c r="B2056" t="s">
        <v>8161</v>
      </c>
      <c r="C2056" t="s">
        <v>8162</v>
      </c>
      <c r="D2056" t="s">
        <v>8163</v>
      </c>
      <c r="E2056" t="s">
        <v>14</v>
      </c>
      <c r="F2056" t="s">
        <v>340</v>
      </c>
      <c r="G2056">
        <v>11</v>
      </c>
      <c r="H2056" t="s">
        <v>502</v>
      </c>
      <c r="I2056" t="s">
        <v>502</v>
      </c>
      <c r="J2056" t="s">
        <v>8164</v>
      </c>
      <c r="K2056" t="b">
        <f>IFERROR(VLOOKUP(F2056,english_mapping!A:B,2,FALSE),"NA")</f>
        <v>0</v>
      </c>
      <c r="L2056" t="str">
        <f t="shared" si="32"/>
        <v>Broadcasting</v>
      </c>
    </row>
    <row r="2057" spans="1:12" x14ac:dyDescent="0.25">
      <c r="A2057" t="s">
        <v>8165</v>
      </c>
      <c r="B2057" t="s">
        <v>8166</v>
      </c>
      <c r="C2057" t="s">
        <v>8167</v>
      </c>
      <c r="D2057" t="s">
        <v>8168</v>
      </c>
      <c r="E2057" t="s">
        <v>14</v>
      </c>
      <c r="F2057" t="s">
        <v>15</v>
      </c>
      <c r="G2057">
        <v>9</v>
      </c>
      <c r="H2057" t="s">
        <v>8169</v>
      </c>
      <c r="I2057" t="s">
        <v>8169</v>
      </c>
      <c r="J2057" t="s">
        <v>2917</v>
      </c>
      <c r="K2057" t="b">
        <f>IFERROR(VLOOKUP(F2057,english_mapping!A:B,2,FALSE),"NA")</f>
        <v>1</v>
      </c>
      <c r="L2057" t="str">
        <f t="shared" si="32"/>
        <v>Advertising</v>
      </c>
    </row>
    <row r="2058" spans="1:12" x14ac:dyDescent="0.25">
      <c r="A2058" t="s">
        <v>8170</v>
      </c>
      <c r="B2058" t="s">
        <v>8171</v>
      </c>
      <c r="C2058" t="s">
        <v>8172</v>
      </c>
      <c r="D2058" t="s">
        <v>70</v>
      </c>
      <c r="E2058" t="s">
        <v>14</v>
      </c>
      <c r="F2058" t="s">
        <v>8173</v>
      </c>
      <c r="H2058" t="s">
        <v>8174</v>
      </c>
      <c r="I2058" t="s">
        <v>8175</v>
      </c>
      <c r="J2058" s="1">
        <v>40920</v>
      </c>
      <c r="K2058" t="b">
        <f>IFERROR(VLOOKUP(F2058,english_mapping!A:B,2,FALSE),"NA")</f>
        <v>0</v>
      </c>
      <c r="L2058" t="str">
        <f t="shared" si="32"/>
        <v>E-Commerce</v>
      </c>
    </row>
    <row r="2059" spans="1:12" x14ac:dyDescent="0.25">
      <c r="A2059" t="s">
        <v>8176</v>
      </c>
      <c r="B2059" t="s">
        <v>8177</v>
      </c>
      <c r="C2059" t="s">
        <v>8178</v>
      </c>
      <c r="D2059" t="s">
        <v>32</v>
      </c>
      <c r="E2059" t="s">
        <v>14</v>
      </c>
      <c r="F2059" t="s">
        <v>8179</v>
      </c>
      <c r="G2059">
        <v>1</v>
      </c>
      <c r="H2059" t="s">
        <v>8180</v>
      </c>
      <c r="I2059" t="s">
        <v>8180</v>
      </c>
      <c r="J2059" s="1">
        <v>41280</v>
      </c>
      <c r="K2059" t="b">
        <f>IFERROR(VLOOKUP(F2059,english_mapping!A:B,2,FALSE),"NA")</f>
        <v>1</v>
      </c>
      <c r="L2059" t="str">
        <f t="shared" si="32"/>
        <v>Curated Web</v>
      </c>
    </row>
    <row r="2060" spans="1:12" x14ac:dyDescent="0.25">
      <c r="A2060" t="s">
        <v>8181</v>
      </c>
      <c r="B2060" t="s">
        <v>8182</v>
      </c>
      <c r="C2060" t="s">
        <v>8183</v>
      </c>
      <c r="D2060" t="s">
        <v>3186</v>
      </c>
      <c r="E2060" t="s">
        <v>14</v>
      </c>
      <c r="J2060" s="1">
        <v>41275</v>
      </c>
      <c r="K2060" t="str">
        <f>IFERROR(VLOOKUP(F2060,english_mapping!A:B,2,FALSE),"NA")</f>
        <v>NA</v>
      </c>
      <c r="L2060" t="str">
        <f t="shared" si="32"/>
        <v>Financial Services</v>
      </c>
    </row>
    <row r="2061" spans="1:12" x14ac:dyDescent="0.25">
      <c r="A2061" t="s">
        <v>8184</v>
      </c>
      <c r="B2061" t="s">
        <v>8185</v>
      </c>
      <c r="C2061" t="s">
        <v>8186</v>
      </c>
      <c r="D2061" t="s">
        <v>8187</v>
      </c>
      <c r="E2061" t="s">
        <v>14</v>
      </c>
      <c r="F2061" t="s">
        <v>21</v>
      </c>
      <c r="G2061" t="s">
        <v>285</v>
      </c>
      <c r="H2061" t="s">
        <v>889</v>
      </c>
      <c r="I2061" t="s">
        <v>889</v>
      </c>
      <c r="K2061" t="b">
        <f>IFERROR(VLOOKUP(F2061,english_mapping!A:B,2,FALSE),"NA")</f>
        <v>1</v>
      </c>
      <c r="L2061" t="str">
        <f t="shared" si="32"/>
        <v>Health Care</v>
      </c>
    </row>
    <row r="2062" spans="1:12" x14ac:dyDescent="0.25">
      <c r="A2062" t="s">
        <v>8188</v>
      </c>
      <c r="B2062" t="s">
        <v>8189</v>
      </c>
      <c r="C2062" t="s">
        <v>8190</v>
      </c>
      <c r="E2062" t="s">
        <v>109</v>
      </c>
      <c r="K2062" t="str">
        <f>IFERROR(VLOOKUP(F2062,english_mapping!A:B,2,FALSE),"NA")</f>
        <v>NA</v>
      </c>
      <c r="L2062">
        <f t="shared" si="32"/>
        <v>0</v>
      </c>
    </row>
    <row r="2063" spans="1:12" x14ac:dyDescent="0.25">
      <c r="A2063" t="s">
        <v>8191</v>
      </c>
      <c r="B2063" t="s">
        <v>8192</v>
      </c>
      <c r="C2063" t="s">
        <v>8193</v>
      </c>
      <c r="D2063" t="s">
        <v>8194</v>
      </c>
      <c r="E2063" t="s">
        <v>14</v>
      </c>
      <c r="F2063" t="s">
        <v>21</v>
      </c>
      <c r="G2063" t="s">
        <v>3555</v>
      </c>
      <c r="H2063" t="s">
        <v>8195</v>
      </c>
      <c r="I2063" t="s">
        <v>8196</v>
      </c>
      <c r="K2063" t="b">
        <f>IFERROR(VLOOKUP(F2063,english_mapping!A:B,2,FALSE),"NA")</f>
        <v>1</v>
      </c>
      <c r="L2063" t="str">
        <f t="shared" si="32"/>
        <v>Employment</v>
      </c>
    </row>
    <row r="2064" spans="1:12" x14ac:dyDescent="0.25">
      <c r="A2064" t="s">
        <v>8197</v>
      </c>
      <c r="B2064" t="s">
        <v>8198</v>
      </c>
      <c r="C2064" t="s">
        <v>8199</v>
      </c>
      <c r="D2064" t="s">
        <v>51</v>
      </c>
      <c r="E2064" t="s">
        <v>109</v>
      </c>
      <c r="F2064" t="s">
        <v>21</v>
      </c>
      <c r="G2064" t="s">
        <v>2860</v>
      </c>
      <c r="H2064" t="s">
        <v>8200</v>
      </c>
      <c r="I2064" t="s">
        <v>8201</v>
      </c>
      <c r="J2064" s="1">
        <v>37257</v>
      </c>
      <c r="K2064" t="b">
        <f>IFERROR(VLOOKUP(F2064,english_mapping!A:B,2,FALSE),"NA")</f>
        <v>1</v>
      </c>
      <c r="L2064" t="str">
        <f t="shared" si="32"/>
        <v>Biotechnology</v>
      </c>
    </row>
    <row r="2065" spans="1:12" x14ac:dyDescent="0.25">
      <c r="A2065" t="s">
        <v>8202</v>
      </c>
      <c r="B2065" t="s">
        <v>8203</v>
      </c>
      <c r="C2065" t="s">
        <v>8204</v>
      </c>
      <c r="D2065" t="s">
        <v>449</v>
      </c>
      <c r="E2065" t="s">
        <v>205</v>
      </c>
      <c r="F2065" t="s">
        <v>21</v>
      </c>
      <c r="G2065" t="s">
        <v>154</v>
      </c>
      <c r="H2065" t="s">
        <v>242</v>
      </c>
      <c r="I2065" t="s">
        <v>242</v>
      </c>
      <c r="K2065" t="b">
        <f>IFERROR(VLOOKUP(F2065,english_mapping!A:B,2,FALSE),"NA")</f>
        <v>1</v>
      </c>
      <c r="L2065" t="str">
        <f t="shared" si="32"/>
        <v>Finance</v>
      </c>
    </row>
    <row r="2066" spans="1:12" x14ac:dyDescent="0.25">
      <c r="A2066" t="s">
        <v>8205</v>
      </c>
      <c r="B2066" t="s">
        <v>8206</v>
      </c>
      <c r="C2066" t="s">
        <v>8207</v>
      </c>
      <c r="D2066" t="s">
        <v>8208</v>
      </c>
      <c r="E2066" t="s">
        <v>14</v>
      </c>
      <c r="K2066" t="str">
        <f>IFERROR(VLOOKUP(F2066,english_mapping!A:B,2,FALSE),"NA")</f>
        <v>NA</v>
      </c>
      <c r="L2066" t="str">
        <f t="shared" si="32"/>
        <v>Broadcasting</v>
      </c>
    </row>
    <row r="2067" spans="1:12" x14ac:dyDescent="0.25">
      <c r="A2067" t="s">
        <v>8209</v>
      </c>
      <c r="B2067" t="s">
        <v>8210</v>
      </c>
      <c r="C2067" t="s">
        <v>8211</v>
      </c>
      <c r="D2067" t="s">
        <v>70</v>
      </c>
      <c r="E2067" t="s">
        <v>14</v>
      </c>
      <c r="F2067" t="s">
        <v>71</v>
      </c>
      <c r="G2067">
        <v>12</v>
      </c>
      <c r="H2067" t="s">
        <v>72</v>
      </c>
      <c r="I2067" t="s">
        <v>72</v>
      </c>
      <c r="J2067" s="1">
        <v>40179</v>
      </c>
      <c r="K2067" t="b">
        <f>IFERROR(VLOOKUP(F2067,english_mapping!A:B,2,FALSE),"NA")</f>
        <v>0</v>
      </c>
      <c r="L2067" t="str">
        <f t="shared" si="32"/>
        <v>E-Commerce</v>
      </c>
    </row>
    <row r="2068" spans="1:12" x14ac:dyDescent="0.25">
      <c r="A2068" t="s">
        <v>8212</v>
      </c>
      <c r="B2068" t="s">
        <v>8213</v>
      </c>
      <c r="C2068" t="s">
        <v>8214</v>
      </c>
      <c r="D2068" t="s">
        <v>8215</v>
      </c>
      <c r="E2068" t="s">
        <v>14</v>
      </c>
      <c r="F2068" t="s">
        <v>21</v>
      </c>
      <c r="G2068" t="s">
        <v>77</v>
      </c>
      <c r="H2068" t="s">
        <v>1804</v>
      </c>
      <c r="I2068" t="s">
        <v>2586</v>
      </c>
      <c r="K2068" t="b">
        <f>IFERROR(VLOOKUP(F2068,english_mapping!A:B,2,FALSE),"NA")</f>
        <v>1</v>
      </c>
      <c r="L2068" t="str">
        <f t="shared" si="32"/>
        <v>Intellectual Property</v>
      </c>
    </row>
    <row r="2069" spans="1:12" x14ac:dyDescent="0.25">
      <c r="A2069" t="s">
        <v>8216</v>
      </c>
      <c r="B2069" t="s">
        <v>8217</v>
      </c>
      <c r="C2069" t="s">
        <v>8218</v>
      </c>
      <c r="D2069" t="s">
        <v>51</v>
      </c>
      <c r="E2069" t="s">
        <v>14</v>
      </c>
      <c r="F2069" t="s">
        <v>124</v>
      </c>
      <c r="G2069" t="s">
        <v>5691</v>
      </c>
      <c r="H2069" t="s">
        <v>5692</v>
      </c>
      <c r="I2069" t="s">
        <v>5692</v>
      </c>
      <c r="J2069" s="1">
        <v>38353</v>
      </c>
      <c r="K2069" t="b">
        <f>IFERROR(VLOOKUP(F2069,english_mapping!A:B,2,FALSE),"NA")</f>
        <v>1</v>
      </c>
      <c r="L2069" t="str">
        <f t="shared" si="32"/>
        <v>Biotechnology</v>
      </c>
    </row>
    <row r="2070" spans="1:12" x14ac:dyDescent="0.25">
      <c r="A2070" t="s">
        <v>8219</v>
      </c>
      <c r="B2070" t="s">
        <v>8220</v>
      </c>
      <c r="C2070" t="s">
        <v>8221</v>
      </c>
      <c r="D2070" t="s">
        <v>65</v>
      </c>
      <c r="E2070" t="s">
        <v>14</v>
      </c>
      <c r="F2070" t="s">
        <v>33</v>
      </c>
      <c r="G2070">
        <v>22</v>
      </c>
      <c r="H2070" t="s">
        <v>34</v>
      </c>
      <c r="I2070" t="s">
        <v>34</v>
      </c>
      <c r="J2070" s="1">
        <v>36748</v>
      </c>
      <c r="K2070" t="b">
        <f>IFERROR(VLOOKUP(F2070,english_mapping!A:B,2,FALSE),"NA")</f>
        <v>0</v>
      </c>
      <c r="L2070" t="str">
        <f t="shared" si="32"/>
        <v>Mobile</v>
      </c>
    </row>
    <row r="2071" spans="1:12" x14ac:dyDescent="0.25">
      <c r="A2071" t="s">
        <v>8222</v>
      </c>
      <c r="B2071" t="s">
        <v>8223</v>
      </c>
      <c r="C2071" t="s">
        <v>8224</v>
      </c>
      <c r="D2071" t="s">
        <v>65</v>
      </c>
      <c r="E2071" t="s">
        <v>109</v>
      </c>
      <c r="F2071" t="s">
        <v>21</v>
      </c>
      <c r="G2071" t="s">
        <v>59</v>
      </c>
      <c r="H2071" t="s">
        <v>60</v>
      </c>
      <c r="I2071" t="s">
        <v>616</v>
      </c>
      <c r="J2071" s="1">
        <v>36526</v>
      </c>
      <c r="K2071" t="b">
        <f>IFERROR(VLOOKUP(F2071,english_mapping!A:B,2,FALSE),"NA")</f>
        <v>1</v>
      </c>
      <c r="L2071" t="str">
        <f t="shared" si="32"/>
        <v>Mobile</v>
      </c>
    </row>
    <row r="2072" spans="1:12" x14ac:dyDescent="0.25">
      <c r="A2072" t="s">
        <v>8225</v>
      </c>
      <c r="B2072" t="s">
        <v>8226</v>
      </c>
      <c r="C2072" t="s">
        <v>8227</v>
      </c>
      <c r="D2072" t="s">
        <v>51</v>
      </c>
      <c r="E2072" t="s">
        <v>14</v>
      </c>
      <c r="K2072" t="str">
        <f>IFERROR(VLOOKUP(F2072,english_mapping!A:B,2,FALSE),"NA")</f>
        <v>NA</v>
      </c>
      <c r="L2072" t="str">
        <f t="shared" si="32"/>
        <v>Biotechnology</v>
      </c>
    </row>
    <row r="2073" spans="1:12" x14ac:dyDescent="0.25">
      <c r="A2073" t="s">
        <v>8228</v>
      </c>
      <c r="B2073" t="s">
        <v>8229</v>
      </c>
      <c r="C2073" t="s">
        <v>8230</v>
      </c>
      <c r="D2073" t="s">
        <v>8231</v>
      </c>
      <c r="E2073" t="s">
        <v>14</v>
      </c>
      <c r="F2073" t="s">
        <v>8232</v>
      </c>
      <c r="J2073" s="1">
        <v>41280</v>
      </c>
      <c r="K2073" t="str">
        <f>IFERROR(VLOOKUP(F2073,english_mapping!A:B,2,FALSE),"NA")</f>
        <v>NA</v>
      </c>
      <c r="L2073" t="str">
        <f t="shared" si="32"/>
        <v>Analytics</v>
      </c>
    </row>
    <row r="2074" spans="1:12" x14ac:dyDescent="0.25">
      <c r="A2074" t="s">
        <v>8233</v>
      </c>
      <c r="B2074" t="s">
        <v>8234</v>
      </c>
      <c r="C2074" t="s">
        <v>8235</v>
      </c>
      <c r="D2074" t="s">
        <v>3881</v>
      </c>
      <c r="E2074" t="s">
        <v>14</v>
      </c>
      <c r="F2074" t="s">
        <v>340</v>
      </c>
      <c r="J2074" t="s">
        <v>8236</v>
      </c>
      <c r="K2074" t="b">
        <f>IFERROR(VLOOKUP(F2074,english_mapping!A:B,2,FALSE),"NA")</f>
        <v>0</v>
      </c>
      <c r="L2074" t="str">
        <f t="shared" si="32"/>
        <v>Medical Devices</v>
      </c>
    </row>
    <row r="2075" spans="1:12" x14ac:dyDescent="0.25">
      <c r="A2075" t="s">
        <v>8237</v>
      </c>
      <c r="B2075" t="s">
        <v>8238</v>
      </c>
      <c r="C2075" t="s">
        <v>8239</v>
      </c>
      <c r="D2075" t="s">
        <v>8240</v>
      </c>
      <c r="E2075" t="s">
        <v>109</v>
      </c>
      <c r="F2075" t="s">
        <v>52</v>
      </c>
      <c r="G2075" t="s">
        <v>200</v>
      </c>
      <c r="H2075" t="s">
        <v>201</v>
      </c>
      <c r="I2075" t="s">
        <v>3578</v>
      </c>
      <c r="J2075" s="1">
        <v>39173</v>
      </c>
      <c r="K2075" t="b">
        <f>IFERROR(VLOOKUP(F2075,english_mapping!A:B,2,FALSE),"NA")</f>
        <v>1</v>
      </c>
      <c r="L2075" t="str">
        <f t="shared" si="32"/>
        <v>Analytics</v>
      </c>
    </row>
    <row r="2076" spans="1:12" x14ac:dyDescent="0.25">
      <c r="A2076" t="s">
        <v>8241</v>
      </c>
      <c r="B2076" t="s">
        <v>8242</v>
      </c>
      <c r="C2076" t="s">
        <v>8243</v>
      </c>
      <c r="D2076" t="s">
        <v>8244</v>
      </c>
      <c r="E2076" t="s">
        <v>14</v>
      </c>
      <c r="F2076" t="s">
        <v>21</v>
      </c>
      <c r="G2076" t="s">
        <v>39</v>
      </c>
      <c r="H2076" t="s">
        <v>281</v>
      </c>
      <c r="I2076" t="s">
        <v>281</v>
      </c>
      <c r="J2076" t="s">
        <v>8245</v>
      </c>
      <c r="K2076" t="b">
        <f>IFERROR(VLOOKUP(F2076,english_mapping!A:B,2,FALSE),"NA")</f>
        <v>1</v>
      </c>
      <c r="L2076" t="str">
        <f t="shared" si="32"/>
        <v>E-Commerce</v>
      </c>
    </row>
    <row r="2077" spans="1:12" x14ac:dyDescent="0.25">
      <c r="A2077" t="s">
        <v>8246</v>
      </c>
      <c r="B2077" t="s">
        <v>8247</v>
      </c>
      <c r="C2077" t="s">
        <v>8248</v>
      </c>
      <c r="D2077" t="s">
        <v>8249</v>
      </c>
      <c r="E2077" t="s">
        <v>14</v>
      </c>
      <c r="F2077" t="s">
        <v>21</v>
      </c>
      <c r="G2077" t="s">
        <v>101</v>
      </c>
      <c r="H2077" t="s">
        <v>102</v>
      </c>
      <c r="I2077" t="s">
        <v>103</v>
      </c>
      <c r="K2077" t="b">
        <f>IFERROR(VLOOKUP(F2077,english_mapping!A:B,2,FALSE),"NA")</f>
        <v>1</v>
      </c>
      <c r="L2077" t="str">
        <f t="shared" si="32"/>
        <v>Health Care</v>
      </c>
    </row>
    <row r="2078" spans="1:12" x14ac:dyDescent="0.25">
      <c r="A2078" t="s">
        <v>8250</v>
      </c>
      <c r="B2078" t="s">
        <v>8251</v>
      </c>
      <c r="C2078" t="s">
        <v>8252</v>
      </c>
      <c r="D2078" t="s">
        <v>38</v>
      </c>
      <c r="E2078" t="s">
        <v>205</v>
      </c>
      <c r="F2078" t="s">
        <v>365</v>
      </c>
      <c r="G2078">
        <v>26</v>
      </c>
      <c r="H2078" t="s">
        <v>366</v>
      </c>
      <c r="I2078" t="s">
        <v>366</v>
      </c>
      <c r="K2078" t="b">
        <f>IFERROR(VLOOKUP(F2078,english_mapping!A:B,2,FALSE),"NA")</f>
        <v>0</v>
      </c>
      <c r="L2078" t="str">
        <f t="shared" si="32"/>
        <v>Software</v>
      </c>
    </row>
    <row r="2079" spans="1:12" x14ac:dyDescent="0.25">
      <c r="A2079" t="s">
        <v>8253</v>
      </c>
      <c r="B2079" t="s">
        <v>8254</v>
      </c>
      <c r="C2079" t="s">
        <v>8255</v>
      </c>
      <c r="D2079" t="s">
        <v>356</v>
      </c>
      <c r="E2079" t="s">
        <v>14</v>
      </c>
      <c r="F2079" t="s">
        <v>1087</v>
      </c>
      <c r="G2079">
        <v>13</v>
      </c>
      <c r="H2079" t="s">
        <v>1737</v>
      </c>
      <c r="I2079" t="s">
        <v>8256</v>
      </c>
      <c r="K2079" t="b">
        <f>IFERROR(VLOOKUP(F2079,english_mapping!A:B,2,FALSE),"NA")</f>
        <v>0</v>
      </c>
      <c r="L2079" t="str">
        <f t="shared" si="32"/>
        <v>Manufacturing</v>
      </c>
    </row>
    <row r="2080" spans="1:12" x14ac:dyDescent="0.25">
      <c r="A2080" t="s">
        <v>8257</v>
      </c>
      <c r="B2080" t="s">
        <v>8258</v>
      </c>
      <c r="C2080" t="s">
        <v>8259</v>
      </c>
      <c r="D2080" t="s">
        <v>552</v>
      </c>
      <c r="E2080" t="s">
        <v>14</v>
      </c>
      <c r="F2080" t="s">
        <v>33</v>
      </c>
      <c r="G2080">
        <v>22</v>
      </c>
      <c r="H2080" t="s">
        <v>34</v>
      </c>
      <c r="I2080" t="s">
        <v>34</v>
      </c>
      <c r="J2080" t="s">
        <v>8260</v>
      </c>
      <c r="K2080" t="b">
        <f>IFERROR(VLOOKUP(F2080,english_mapping!A:B,2,FALSE),"NA")</f>
        <v>0</v>
      </c>
      <c r="L2080" t="str">
        <f t="shared" si="32"/>
        <v>Social Media</v>
      </c>
    </row>
    <row r="2081" spans="1:12" x14ac:dyDescent="0.25">
      <c r="A2081" t="s">
        <v>8261</v>
      </c>
      <c r="B2081" t="s">
        <v>8262</v>
      </c>
      <c r="C2081" t="s">
        <v>8263</v>
      </c>
      <c r="D2081" t="s">
        <v>8264</v>
      </c>
      <c r="E2081" t="s">
        <v>109</v>
      </c>
      <c r="F2081" t="s">
        <v>124</v>
      </c>
      <c r="G2081" t="s">
        <v>8265</v>
      </c>
      <c r="H2081" t="s">
        <v>8266</v>
      </c>
      <c r="I2081" t="s">
        <v>8266</v>
      </c>
      <c r="J2081" s="1">
        <v>39083</v>
      </c>
      <c r="K2081" t="b">
        <f>IFERROR(VLOOKUP(F2081,english_mapping!A:B,2,FALSE),"NA")</f>
        <v>1</v>
      </c>
      <c r="L2081" t="str">
        <f t="shared" si="32"/>
        <v>Analytics</v>
      </c>
    </row>
    <row r="2082" spans="1:12" x14ac:dyDescent="0.25">
      <c r="A2082" t="s">
        <v>8267</v>
      </c>
      <c r="B2082" t="s">
        <v>8268</v>
      </c>
      <c r="C2082" t="s">
        <v>8269</v>
      </c>
      <c r="D2082" t="s">
        <v>8270</v>
      </c>
      <c r="E2082" t="s">
        <v>14</v>
      </c>
      <c r="F2082" t="s">
        <v>33</v>
      </c>
      <c r="G2082">
        <v>31</v>
      </c>
      <c r="H2082" t="s">
        <v>1550</v>
      </c>
      <c r="I2082" t="s">
        <v>8271</v>
      </c>
      <c r="J2082" s="1">
        <v>40544</v>
      </c>
      <c r="K2082" t="b">
        <f>IFERROR(VLOOKUP(F2082,english_mapping!A:B,2,FALSE),"NA")</f>
        <v>0</v>
      </c>
      <c r="L2082" t="str">
        <f t="shared" si="32"/>
        <v>Clean Technology</v>
      </c>
    </row>
    <row r="2083" spans="1:12" x14ac:dyDescent="0.25">
      <c r="A2083" t="s">
        <v>8272</v>
      </c>
      <c r="B2083" t="s">
        <v>8273</v>
      </c>
      <c r="C2083" t="s">
        <v>8274</v>
      </c>
      <c r="D2083" t="s">
        <v>51</v>
      </c>
      <c r="E2083" t="s">
        <v>14</v>
      </c>
      <c r="F2083" t="s">
        <v>21</v>
      </c>
      <c r="G2083" t="s">
        <v>2860</v>
      </c>
      <c r="H2083" t="s">
        <v>8275</v>
      </c>
      <c r="I2083" t="s">
        <v>1139</v>
      </c>
      <c r="J2083" s="1">
        <v>38718</v>
      </c>
      <c r="K2083" t="b">
        <f>IFERROR(VLOOKUP(F2083,english_mapping!A:B,2,FALSE),"NA")</f>
        <v>1</v>
      </c>
      <c r="L2083" t="str">
        <f t="shared" si="32"/>
        <v>Biotechnology</v>
      </c>
    </row>
    <row r="2084" spans="1:12" x14ac:dyDescent="0.25">
      <c r="A2084" t="s">
        <v>8276</v>
      </c>
      <c r="B2084" t="s">
        <v>8277</v>
      </c>
      <c r="C2084" t="s">
        <v>8278</v>
      </c>
      <c r="D2084" t="s">
        <v>51</v>
      </c>
      <c r="E2084" t="s">
        <v>14</v>
      </c>
      <c r="F2084" t="s">
        <v>21</v>
      </c>
      <c r="G2084" t="s">
        <v>154</v>
      </c>
      <c r="H2084" t="s">
        <v>2752</v>
      </c>
      <c r="I2084" t="s">
        <v>8279</v>
      </c>
      <c r="J2084" s="1">
        <v>38353</v>
      </c>
      <c r="K2084" t="b">
        <f>IFERROR(VLOOKUP(F2084,english_mapping!A:B,2,FALSE),"NA")</f>
        <v>1</v>
      </c>
      <c r="L2084" t="str">
        <f t="shared" si="32"/>
        <v>Biotechnology</v>
      </c>
    </row>
    <row r="2085" spans="1:12" x14ac:dyDescent="0.25">
      <c r="A2085" t="s">
        <v>8280</v>
      </c>
      <c r="B2085" t="s">
        <v>8281</v>
      </c>
      <c r="C2085" t="s">
        <v>8282</v>
      </c>
      <c r="D2085" t="s">
        <v>123</v>
      </c>
      <c r="E2085" t="s">
        <v>14</v>
      </c>
      <c r="F2085" t="s">
        <v>71</v>
      </c>
      <c r="G2085">
        <v>12</v>
      </c>
      <c r="H2085" t="s">
        <v>72</v>
      </c>
      <c r="I2085" t="s">
        <v>72</v>
      </c>
      <c r="J2085" s="1">
        <v>37987</v>
      </c>
      <c r="K2085" t="b">
        <f>IFERROR(VLOOKUP(F2085,english_mapping!A:B,2,FALSE),"NA")</f>
        <v>0</v>
      </c>
      <c r="L2085" t="str">
        <f t="shared" si="32"/>
        <v>Education</v>
      </c>
    </row>
    <row r="2086" spans="1:12" x14ac:dyDescent="0.25">
      <c r="A2086" t="s">
        <v>8283</v>
      </c>
      <c r="B2086" t="s">
        <v>8284</v>
      </c>
      <c r="C2086" t="s">
        <v>8285</v>
      </c>
      <c r="D2086" t="s">
        <v>428</v>
      </c>
      <c r="E2086" t="s">
        <v>14</v>
      </c>
      <c r="F2086" t="s">
        <v>33</v>
      </c>
      <c r="G2086">
        <v>22</v>
      </c>
      <c r="H2086" t="s">
        <v>34</v>
      </c>
      <c r="I2086" t="s">
        <v>34</v>
      </c>
      <c r="K2086" t="b">
        <f>IFERROR(VLOOKUP(F2086,english_mapping!A:B,2,FALSE),"NA")</f>
        <v>0</v>
      </c>
      <c r="L2086" t="str">
        <f t="shared" si="32"/>
        <v>Travel</v>
      </c>
    </row>
    <row r="2087" spans="1:12" x14ac:dyDescent="0.25">
      <c r="A2087" t="s">
        <v>8286</v>
      </c>
      <c r="B2087" t="s">
        <v>8287</v>
      </c>
      <c r="D2087" t="s">
        <v>4017</v>
      </c>
      <c r="E2087" t="s">
        <v>14</v>
      </c>
      <c r="F2087" t="s">
        <v>21</v>
      </c>
      <c r="G2087" t="s">
        <v>5067</v>
      </c>
      <c r="H2087" t="s">
        <v>5068</v>
      </c>
      <c r="I2087" t="s">
        <v>5068</v>
      </c>
      <c r="J2087" t="s">
        <v>8288</v>
      </c>
      <c r="K2087" t="b">
        <f>IFERROR(VLOOKUP(F2087,english_mapping!A:B,2,FALSE),"NA")</f>
        <v>1</v>
      </c>
      <c r="L2087" t="str">
        <f t="shared" si="32"/>
        <v>Public Relations</v>
      </c>
    </row>
    <row r="2088" spans="1:12" x14ac:dyDescent="0.25">
      <c r="A2088" t="s">
        <v>8289</v>
      </c>
      <c r="B2088" t="s">
        <v>8290</v>
      </c>
      <c r="C2088" t="s">
        <v>8291</v>
      </c>
      <c r="D2088" t="s">
        <v>38</v>
      </c>
      <c r="E2088" t="s">
        <v>14</v>
      </c>
      <c r="F2088" t="s">
        <v>321</v>
      </c>
      <c r="G2088">
        <v>9</v>
      </c>
      <c r="H2088" t="s">
        <v>322</v>
      </c>
      <c r="I2088" t="s">
        <v>322</v>
      </c>
      <c r="J2088" s="1">
        <v>36161</v>
      </c>
      <c r="K2088" t="b">
        <f>IFERROR(VLOOKUP(F2088,english_mapping!A:B,2,FALSE),"NA")</f>
        <v>0</v>
      </c>
      <c r="L2088" t="str">
        <f t="shared" si="32"/>
        <v>Software</v>
      </c>
    </row>
    <row r="2089" spans="1:12" x14ac:dyDescent="0.25">
      <c r="A2089" t="s">
        <v>8292</v>
      </c>
      <c r="B2089" t="s">
        <v>8293</v>
      </c>
      <c r="C2089" t="s">
        <v>8294</v>
      </c>
      <c r="D2089" t="s">
        <v>8295</v>
      </c>
      <c r="E2089" t="s">
        <v>14</v>
      </c>
      <c r="F2089" t="s">
        <v>4070</v>
      </c>
      <c r="G2089">
        <v>3</v>
      </c>
      <c r="H2089" t="s">
        <v>2426</v>
      </c>
      <c r="I2089" t="s">
        <v>4071</v>
      </c>
      <c r="K2089" t="b">
        <f>IFERROR(VLOOKUP(F2089,english_mapping!A:B,2,FALSE),"NA")</f>
        <v>0</v>
      </c>
      <c r="L2089" t="str">
        <f t="shared" si="32"/>
        <v>Lifestyle</v>
      </c>
    </row>
    <row r="2090" spans="1:12" x14ac:dyDescent="0.25">
      <c r="A2090" t="s">
        <v>8296</v>
      </c>
      <c r="B2090" t="s">
        <v>8297</v>
      </c>
      <c r="C2090" t="s">
        <v>8298</v>
      </c>
      <c r="D2090" t="s">
        <v>51</v>
      </c>
      <c r="E2090" t="s">
        <v>14</v>
      </c>
      <c r="F2090" t="s">
        <v>124</v>
      </c>
      <c r="G2090" t="s">
        <v>125</v>
      </c>
      <c r="H2090" t="s">
        <v>126</v>
      </c>
      <c r="I2090" t="s">
        <v>126</v>
      </c>
      <c r="K2090" t="b">
        <f>IFERROR(VLOOKUP(F2090,english_mapping!A:B,2,FALSE),"NA")</f>
        <v>1</v>
      </c>
      <c r="L2090" t="str">
        <f t="shared" si="32"/>
        <v>Biotechnology</v>
      </c>
    </row>
    <row r="2091" spans="1:12" x14ac:dyDescent="0.25">
      <c r="A2091" t="s">
        <v>8299</v>
      </c>
      <c r="B2091" t="s">
        <v>8300</v>
      </c>
      <c r="C2091" t="s">
        <v>8301</v>
      </c>
      <c r="E2091" t="s">
        <v>14</v>
      </c>
      <c r="F2091" t="s">
        <v>21</v>
      </c>
      <c r="G2091" t="s">
        <v>285</v>
      </c>
      <c r="H2091" t="s">
        <v>889</v>
      </c>
      <c r="I2091" t="s">
        <v>890</v>
      </c>
      <c r="K2091" t="b">
        <f>IFERROR(VLOOKUP(F2091,english_mapping!A:B,2,FALSE),"NA")</f>
        <v>1</v>
      </c>
      <c r="L2091">
        <f t="shared" si="32"/>
        <v>0</v>
      </c>
    </row>
    <row r="2092" spans="1:12" x14ac:dyDescent="0.25">
      <c r="A2092" t="s">
        <v>8302</v>
      </c>
      <c r="B2092" t="s">
        <v>8303</v>
      </c>
      <c r="C2092" t="s">
        <v>8304</v>
      </c>
      <c r="D2092" t="s">
        <v>178</v>
      </c>
      <c r="E2092" t="s">
        <v>14</v>
      </c>
      <c r="F2092" t="s">
        <v>33</v>
      </c>
      <c r="G2092">
        <v>23</v>
      </c>
      <c r="H2092" t="s">
        <v>179</v>
      </c>
      <c r="I2092" t="s">
        <v>179</v>
      </c>
      <c r="K2092" t="b">
        <f>IFERROR(VLOOKUP(F2092,english_mapping!A:B,2,FALSE),"NA")</f>
        <v>0</v>
      </c>
      <c r="L2092" t="str">
        <f t="shared" si="32"/>
        <v>Hospitality</v>
      </c>
    </row>
    <row r="2093" spans="1:12" x14ac:dyDescent="0.25">
      <c r="A2093" t="s">
        <v>8305</v>
      </c>
      <c r="B2093" t="s">
        <v>8306</v>
      </c>
      <c r="C2093" t="s">
        <v>8307</v>
      </c>
      <c r="D2093" t="s">
        <v>38</v>
      </c>
      <c r="E2093" t="s">
        <v>14</v>
      </c>
      <c r="F2093" t="s">
        <v>52</v>
      </c>
      <c r="G2093" t="s">
        <v>200</v>
      </c>
      <c r="H2093" t="s">
        <v>201</v>
      </c>
      <c r="I2093" t="s">
        <v>3578</v>
      </c>
      <c r="J2093" s="1">
        <v>36892</v>
      </c>
      <c r="K2093" t="b">
        <f>IFERROR(VLOOKUP(F2093,english_mapping!A:B,2,FALSE),"NA")</f>
        <v>1</v>
      </c>
      <c r="L2093" t="str">
        <f t="shared" si="32"/>
        <v>Software</v>
      </c>
    </row>
    <row r="2094" spans="1:12" x14ac:dyDescent="0.25">
      <c r="A2094" t="s">
        <v>8308</v>
      </c>
      <c r="B2094" t="s">
        <v>8309</v>
      </c>
      <c r="C2094" t="s">
        <v>8310</v>
      </c>
      <c r="D2094" t="s">
        <v>45</v>
      </c>
      <c r="E2094" t="s">
        <v>14</v>
      </c>
      <c r="F2094" t="s">
        <v>408</v>
      </c>
      <c r="G2094">
        <v>40</v>
      </c>
      <c r="H2094" t="s">
        <v>1001</v>
      </c>
      <c r="I2094" t="s">
        <v>1001</v>
      </c>
      <c r="J2094" s="1">
        <v>40882</v>
      </c>
      <c r="K2094" t="b">
        <f>IFERROR(VLOOKUP(F2094,english_mapping!A:B,2,FALSE),"NA")</f>
        <v>0</v>
      </c>
      <c r="L2094" t="str">
        <f t="shared" si="32"/>
        <v>Games</v>
      </c>
    </row>
    <row r="2095" spans="1:12" x14ac:dyDescent="0.25">
      <c r="A2095" t="s">
        <v>8311</v>
      </c>
      <c r="B2095" t="s">
        <v>8312</v>
      </c>
      <c r="C2095" t="s">
        <v>8313</v>
      </c>
      <c r="D2095" t="s">
        <v>51</v>
      </c>
      <c r="E2095" t="s">
        <v>14</v>
      </c>
      <c r="F2095" t="s">
        <v>346</v>
      </c>
      <c r="G2095">
        <v>7</v>
      </c>
      <c r="H2095" t="s">
        <v>776</v>
      </c>
      <c r="I2095" t="s">
        <v>776</v>
      </c>
      <c r="K2095" t="b">
        <f>IFERROR(VLOOKUP(F2095,english_mapping!A:B,2,FALSE),"NA")</f>
        <v>0</v>
      </c>
      <c r="L2095" t="str">
        <f t="shared" si="32"/>
        <v>Biotechnology</v>
      </c>
    </row>
    <row r="2096" spans="1:12" x14ac:dyDescent="0.25">
      <c r="A2096" t="s">
        <v>8314</v>
      </c>
      <c r="B2096" t="s">
        <v>8315</v>
      </c>
      <c r="C2096" t="s">
        <v>8316</v>
      </c>
      <c r="D2096" t="s">
        <v>8317</v>
      </c>
      <c r="E2096" t="s">
        <v>14</v>
      </c>
      <c r="F2096" t="s">
        <v>21</v>
      </c>
      <c r="G2096" t="s">
        <v>59</v>
      </c>
      <c r="H2096" t="s">
        <v>60</v>
      </c>
      <c r="I2096" t="s">
        <v>66</v>
      </c>
      <c r="K2096" t="b">
        <f>IFERROR(VLOOKUP(F2096,english_mapping!A:B,2,FALSE),"NA")</f>
        <v>1</v>
      </c>
      <c r="L2096" t="str">
        <f t="shared" si="32"/>
        <v>Crowdfunding</v>
      </c>
    </row>
    <row r="2097" spans="1:12" x14ac:dyDescent="0.25">
      <c r="A2097" t="s">
        <v>8318</v>
      </c>
      <c r="B2097" t="s">
        <v>8319</v>
      </c>
      <c r="C2097" t="s">
        <v>8320</v>
      </c>
      <c r="D2097" t="s">
        <v>8321</v>
      </c>
      <c r="E2097" t="s">
        <v>14</v>
      </c>
      <c r="F2097" t="s">
        <v>1163</v>
      </c>
      <c r="G2097">
        <v>2</v>
      </c>
      <c r="H2097" t="s">
        <v>1785</v>
      </c>
      <c r="I2097" t="s">
        <v>1786</v>
      </c>
      <c r="J2097" s="1">
        <v>34311</v>
      </c>
      <c r="K2097" t="b">
        <f>IFERROR(VLOOKUP(F2097,english_mapping!A:B,2,FALSE),"NA")</f>
        <v>0</v>
      </c>
      <c r="L2097" t="str">
        <f t="shared" si="32"/>
        <v>B2B</v>
      </c>
    </row>
    <row r="2098" spans="1:12" x14ac:dyDescent="0.25">
      <c r="A2098" t="s">
        <v>8322</v>
      </c>
      <c r="B2098" t="s">
        <v>8323</v>
      </c>
      <c r="C2098" t="s">
        <v>8324</v>
      </c>
      <c r="D2098" t="s">
        <v>8325</v>
      </c>
      <c r="E2098" t="s">
        <v>14</v>
      </c>
      <c r="F2098" t="s">
        <v>21</v>
      </c>
      <c r="G2098" t="s">
        <v>59</v>
      </c>
      <c r="H2098" t="s">
        <v>90</v>
      </c>
      <c r="I2098" t="s">
        <v>90</v>
      </c>
      <c r="J2098" t="s">
        <v>8326</v>
      </c>
      <c r="K2098" t="b">
        <f>IFERROR(VLOOKUP(F2098,english_mapping!A:B,2,FALSE),"NA")</f>
        <v>1</v>
      </c>
      <c r="L2098" t="str">
        <f t="shared" si="32"/>
        <v>3D Printing</v>
      </c>
    </row>
    <row r="2099" spans="1:12" x14ac:dyDescent="0.25">
      <c r="A2099" t="s">
        <v>8327</v>
      </c>
      <c r="B2099" t="s">
        <v>8328</v>
      </c>
      <c r="C2099" t="s">
        <v>8329</v>
      </c>
      <c r="D2099" t="s">
        <v>186</v>
      </c>
      <c r="E2099" t="s">
        <v>14</v>
      </c>
      <c r="F2099" t="s">
        <v>21</v>
      </c>
      <c r="G2099" t="s">
        <v>379</v>
      </c>
      <c r="H2099" t="s">
        <v>380</v>
      </c>
      <c r="I2099" t="s">
        <v>8330</v>
      </c>
      <c r="J2099" s="1">
        <v>38353</v>
      </c>
      <c r="K2099" t="b">
        <f>IFERROR(VLOOKUP(F2099,english_mapping!A:B,2,FALSE),"NA")</f>
        <v>1</v>
      </c>
      <c r="L2099" t="str">
        <f t="shared" si="32"/>
        <v>Health Care</v>
      </c>
    </row>
    <row r="2100" spans="1:12" x14ac:dyDescent="0.25">
      <c r="A2100" t="s">
        <v>8331</v>
      </c>
      <c r="B2100" t="s">
        <v>8332</v>
      </c>
      <c r="C2100" t="s">
        <v>8333</v>
      </c>
      <c r="D2100" t="s">
        <v>2541</v>
      </c>
      <c r="E2100" t="s">
        <v>14</v>
      </c>
      <c r="F2100" t="s">
        <v>71</v>
      </c>
      <c r="G2100">
        <v>12</v>
      </c>
      <c r="H2100" t="s">
        <v>72</v>
      </c>
      <c r="I2100" t="s">
        <v>72</v>
      </c>
      <c r="J2100" s="1">
        <v>41275</v>
      </c>
      <c r="K2100" t="b">
        <f>IFERROR(VLOOKUP(F2100,english_mapping!A:B,2,FALSE),"NA")</f>
        <v>0</v>
      </c>
      <c r="L2100" t="str">
        <f t="shared" si="32"/>
        <v>Advertising</v>
      </c>
    </row>
    <row r="2101" spans="1:12" x14ac:dyDescent="0.25">
      <c r="A2101" t="s">
        <v>8334</v>
      </c>
      <c r="B2101" t="s">
        <v>8335</v>
      </c>
      <c r="C2101" t="s">
        <v>8336</v>
      </c>
      <c r="D2101" t="s">
        <v>8337</v>
      </c>
      <c r="E2101" t="s">
        <v>14</v>
      </c>
      <c r="F2101" t="s">
        <v>21</v>
      </c>
      <c r="G2101" t="s">
        <v>822</v>
      </c>
      <c r="H2101" t="s">
        <v>823</v>
      </c>
      <c r="I2101" t="s">
        <v>4373</v>
      </c>
      <c r="J2101" s="1">
        <v>40179</v>
      </c>
      <c r="K2101" t="b">
        <f>IFERROR(VLOOKUP(F2101,english_mapping!A:B,2,FALSE),"NA")</f>
        <v>1</v>
      </c>
      <c r="L2101" t="str">
        <f t="shared" si="32"/>
        <v>Apps</v>
      </c>
    </row>
    <row r="2102" spans="1:12" x14ac:dyDescent="0.25">
      <c r="A2102" t="s">
        <v>8338</v>
      </c>
      <c r="B2102" t="s">
        <v>8339</v>
      </c>
      <c r="C2102" t="s">
        <v>8340</v>
      </c>
      <c r="D2102" t="s">
        <v>1950</v>
      </c>
      <c r="E2102" t="s">
        <v>14</v>
      </c>
      <c r="F2102" t="s">
        <v>33</v>
      </c>
      <c r="G2102">
        <v>30</v>
      </c>
      <c r="H2102" t="s">
        <v>385</v>
      </c>
      <c r="I2102" t="s">
        <v>385</v>
      </c>
      <c r="K2102" t="b">
        <f>IFERROR(VLOOKUP(F2102,english_mapping!A:B,2,FALSE),"NA")</f>
        <v>0</v>
      </c>
      <c r="L2102" t="str">
        <f t="shared" si="32"/>
        <v>Photography</v>
      </c>
    </row>
    <row r="2103" spans="1:12" x14ac:dyDescent="0.25">
      <c r="A2103" t="s">
        <v>8341</v>
      </c>
      <c r="B2103" t="s">
        <v>8342</v>
      </c>
      <c r="C2103" t="s">
        <v>8343</v>
      </c>
      <c r="D2103" t="s">
        <v>8344</v>
      </c>
      <c r="E2103" t="s">
        <v>14</v>
      </c>
      <c r="F2103" t="s">
        <v>1163</v>
      </c>
      <c r="G2103">
        <v>18</v>
      </c>
      <c r="H2103" t="s">
        <v>2844</v>
      </c>
      <c r="I2103" t="s">
        <v>8345</v>
      </c>
      <c r="J2103" s="1">
        <v>39722</v>
      </c>
      <c r="K2103" t="b">
        <f>IFERROR(VLOOKUP(F2103,english_mapping!A:B,2,FALSE),"NA")</f>
        <v>0</v>
      </c>
      <c r="L2103" t="str">
        <f t="shared" si="32"/>
        <v>Delivery</v>
      </c>
    </row>
    <row r="2104" spans="1:12" x14ac:dyDescent="0.25">
      <c r="A2104" t="s">
        <v>8346</v>
      </c>
      <c r="B2104" t="s">
        <v>8347</v>
      </c>
      <c r="C2104" t="s">
        <v>8348</v>
      </c>
      <c r="D2104" t="s">
        <v>8349</v>
      </c>
      <c r="E2104" t="s">
        <v>14</v>
      </c>
      <c r="F2104" t="s">
        <v>8350</v>
      </c>
      <c r="G2104">
        <v>4</v>
      </c>
      <c r="H2104" t="s">
        <v>8351</v>
      </c>
      <c r="I2104" t="s">
        <v>8352</v>
      </c>
      <c r="K2104" t="b">
        <f>IFERROR(VLOOKUP(F2104,english_mapping!A:B,2,FALSE),"NA")</f>
        <v>0</v>
      </c>
      <c r="L2104" t="str">
        <f t="shared" si="32"/>
        <v>Online Travel</v>
      </c>
    </row>
    <row r="2105" spans="1:12" x14ac:dyDescent="0.25">
      <c r="A2105" t="s">
        <v>8353</v>
      </c>
      <c r="B2105" t="s">
        <v>8354</v>
      </c>
      <c r="D2105" t="s">
        <v>8355</v>
      </c>
      <c r="E2105" t="s">
        <v>14</v>
      </c>
      <c r="K2105" t="str">
        <f>IFERROR(VLOOKUP(F2105,english_mapping!A:B,2,FALSE),"NA")</f>
        <v>NA</v>
      </c>
      <c r="L2105" t="str">
        <f t="shared" si="32"/>
        <v>Developer Tools</v>
      </c>
    </row>
    <row r="2106" spans="1:12" x14ac:dyDescent="0.25">
      <c r="A2106" t="s">
        <v>8356</v>
      </c>
      <c r="B2106" t="s">
        <v>8357</v>
      </c>
      <c r="D2106" t="s">
        <v>8358</v>
      </c>
      <c r="E2106" t="s">
        <v>14</v>
      </c>
      <c r="K2106" t="str">
        <f>IFERROR(VLOOKUP(F2106,english_mapping!A:B,2,FALSE),"NA")</f>
        <v>NA</v>
      </c>
      <c r="L2106" t="str">
        <f t="shared" si="32"/>
        <v>Services</v>
      </c>
    </row>
    <row r="2107" spans="1:12" x14ac:dyDescent="0.25">
      <c r="A2107" t="s">
        <v>8359</v>
      </c>
      <c r="B2107" t="s">
        <v>8360</v>
      </c>
      <c r="D2107" t="s">
        <v>8361</v>
      </c>
      <c r="E2107" t="s">
        <v>205</v>
      </c>
      <c r="F2107" t="s">
        <v>21</v>
      </c>
      <c r="G2107" t="s">
        <v>285</v>
      </c>
      <c r="H2107" t="s">
        <v>1054</v>
      </c>
      <c r="I2107" t="s">
        <v>1054</v>
      </c>
      <c r="K2107" t="b">
        <f>IFERROR(VLOOKUP(F2107,english_mapping!A:B,2,FALSE),"NA")</f>
        <v>1</v>
      </c>
      <c r="L2107" t="str">
        <f t="shared" si="32"/>
        <v>Hospitality</v>
      </c>
    </row>
    <row r="2108" spans="1:12" x14ac:dyDescent="0.25">
      <c r="A2108" t="s">
        <v>8362</v>
      </c>
      <c r="B2108" t="s">
        <v>8363</v>
      </c>
      <c r="D2108" t="s">
        <v>780</v>
      </c>
      <c r="E2108" t="s">
        <v>14</v>
      </c>
      <c r="F2108" t="s">
        <v>21</v>
      </c>
      <c r="G2108" t="s">
        <v>1428</v>
      </c>
      <c r="H2108" t="s">
        <v>1429</v>
      </c>
      <c r="I2108" t="s">
        <v>1429</v>
      </c>
      <c r="J2108" t="s">
        <v>8364</v>
      </c>
      <c r="K2108" t="b">
        <f>IFERROR(VLOOKUP(F2108,english_mapping!A:B,2,FALSE),"NA")</f>
        <v>1</v>
      </c>
      <c r="L2108" t="str">
        <f t="shared" si="32"/>
        <v>Clean Technology</v>
      </c>
    </row>
    <row r="2109" spans="1:12" x14ac:dyDescent="0.25">
      <c r="A2109" t="s">
        <v>8365</v>
      </c>
      <c r="B2109" t="s">
        <v>8366</v>
      </c>
      <c r="C2109" t="s">
        <v>8367</v>
      </c>
      <c r="D2109" t="s">
        <v>755</v>
      </c>
      <c r="E2109" t="s">
        <v>14</v>
      </c>
      <c r="F2109" t="s">
        <v>21</v>
      </c>
      <c r="G2109" t="s">
        <v>59</v>
      </c>
      <c r="H2109" t="s">
        <v>60</v>
      </c>
      <c r="I2109" t="s">
        <v>8368</v>
      </c>
      <c r="J2109" s="1">
        <v>29587</v>
      </c>
      <c r="K2109" t="b">
        <f>IFERROR(VLOOKUP(F2109,english_mapping!A:B,2,FALSE),"NA")</f>
        <v>1</v>
      </c>
      <c r="L2109" t="str">
        <f t="shared" si="32"/>
        <v>Hardware + Software</v>
      </c>
    </row>
    <row r="2110" spans="1:12" x14ac:dyDescent="0.25">
      <c r="A2110" t="s">
        <v>8369</v>
      </c>
      <c r="B2110" t="s">
        <v>8370</v>
      </c>
      <c r="C2110" t="s">
        <v>8371</v>
      </c>
      <c r="D2110" t="s">
        <v>356</v>
      </c>
      <c r="E2110" t="s">
        <v>14</v>
      </c>
      <c r="F2110" t="s">
        <v>21</v>
      </c>
      <c r="G2110" t="s">
        <v>8372</v>
      </c>
      <c r="H2110" t="s">
        <v>8373</v>
      </c>
      <c r="I2110" t="s">
        <v>8374</v>
      </c>
      <c r="K2110" t="b">
        <f>IFERROR(VLOOKUP(F2110,english_mapping!A:B,2,FALSE),"NA")</f>
        <v>1</v>
      </c>
      <c r="L2110" t="str">
        <f t="shared" si="32"/>
        <v>Manufacturing</v>
      </c>
    </row>
    <row r="2111" spans="1:12" x14ac:dyDescent="0.25">
      <c r="A2111" t="s">
        <v>8375</v>
      </c>
      <c r="B2111" t="s">
        <v>8376</v>
      </c>
      <c r="C2111" t="s">
        <v>8377</v>
      </c>
      <c r="D2111" t="s">
        <v>8378</v>
      </c>
      <c r="E2111" t="s">
        <v>205</v>
      </c>
      <c r="F2111" t="s">
        <v>124</v>
      </c>
      <c r="G2111" t="s">
        <v>8379</v>
      </c>
      <c r="H2111" t="s">
        <v>8380</v>
      </c>
      <c r="I2111" t="s">
        <v>8380</v>
      </c>
      <c r="J2111" t="s">
        <v>8381</v>
      </c>
      <c r="K2111" t="b">
        <f>IFERROR(VLOOKUP(F2111,english_mapping!A:B,2,FALSE),"NA")</f>
        <v>1</v>
      </c>
      <c r="L2111" t="str">
        <f t="shared" si="32"/>
        <v>Gps</v>
      </c>
    </row>
    <row r="2112" spans="1:12" x14ac:dyDescent="0.25">
      <c r="A2112" t="s">
        <v>8382</v>
      </c>
      <c r="B2112" t="s">
        <v>8383</v>
      </c>
      <c r="C2112" t="s">
        <v>8384</v>
      </c>
      <c r="D2112" t="s">
        <v>65</v>
      </c>
      <c r="E2112" t="s">
        <v>109</v>
      </c>
      <c r="F2112" t="s">
        <v>21</v>
      </c>
      <c r="G2112" t="s">
        <v>655</v>
      </c>
      <c r="H2112" t="s">
        <v>656</v>
      </c>
      <c r="I2112" t="s">
        <v>656</v>
      </c>
      <c r="J2112" s="1">
        <v>36161</v>
      </c>
      <c r="K2112" t="b">
        <f>IFERROR(VLOOKUP(F2112,english_mapping!A:B,2,FALSE),"NA")</f>
        <v>1</v>
      </c>
      <c r="L2112" t="str">
        <f t="shared" si="32"/>
        <v>Mobile</v>
      </c>
    </row>
    <row r="2113" spans="1:12" x14ac:dyDescent="0.25">
      <c r="A2113" t="s">
        <v>8385</v>
      </c>
      <c r="B2113" t="s">
        <v>8386</v>
      </c>
      <c r="C2113" t="s">
        <v>8387</v>
      </c>
      <c r="D2113" t="s">
        <v>8388</v>
      </c>
      <c r="E2113" t="s">
        <v>14</v>
      </c>
      <c r="F2113" t="s">
        <v>21</v>
      </c>
      <c r="G2113" t="s">
        <v>59</v>
      </c>
      <c r="H2113" t="s">
        <v>1249</v>
      </c>
      <c r="I2113" t="s">
        <v>7388</v>
      </c>
      <c r="J2113" t="s">
        <v>8389</v>
      </c>
      <c r="K2113" t="b">
        <f>IFERROR(VLOOKUP(F2113,english_mapping!A:B,2,FALSE),"NA")</f>
        <v>1</v>
      </c>
      <c r="L2113" t="str">
        <f t="shared" si="32"/>
        <v>Assisitive Technology</v>
      </c>
    </row>
    <row r="2114" spans="1:12" x14ac:dyDescent="0.25">
      <c r="A2114" t="s">
        <v>8390</v>
      </c>
      <c r="B2114" t="s">
        <v>8391</v>
      </c>
      <c r="C2114" t="s">
        <v>8392</v>
      </c>
      <c r="D2114" t="s">
        <v>666</v>
      </c>
      <c r="E2114" t="s">
        <v>14</v>
      </c>
      <c r="F2114" t="s">
        <v>21</v>
      </c>
      <c r="G2114" t="s">
        <v>434</v>
      </c>
      <c r="H2114" t="s">
        <v>1790</v>
      </c>
      <c r="I2114" t="s">
        <v>1791</v>
      </c>
      <c r="K2114" t="b">
        <f>IFERROR(VLOOKUP(F2114,english_mapping!A:B,2,FALSE),"NA")</f>
        <v>1</v>
      </c>
      <c r="L2114" t="str">
        <f t="shared" si="32"/>
        <v>Technology</v>
      </c>
    </row>
    <row r="2115" spans="1:12" x14ac:dyDescent="0.25">
      <c r="A2115" t="s">
        <v>8393</v>
      </c>
      <c r="B2115" t="s">
        <v>8394</v>
      </c>
      <c r="C2115" t="s">
        <v>8395</v>
      </c>
      <c r="D2115" t="s">
        <v>65</v>
      </c>
      <c r="E2115" t="s">
        <v>14</v>
      </c>
      <c r="F2115" t="s">
        <v>21</v>
      </c>
      <c r="G2115" t="s">
        <v>285</v>
      </c>
      <c r="H2115" t="s">
        <v>889</v>
      </c>
      <c r="I2115" t="s">
        <v>889</v>
      </c>
      <c r="J2115" s="1">
        <v>36526</v>
      </c>
      <c r="K2115" t="b">
        <f>IFERROR(VLOOKUP(F2115,english_mapping!A:B,2,FALSE),"NA")</f>
        <v>1</v>
      </c>
      <c r="L2115" t="str">
        <f t="shared" si="32"/>
        <v>Mobile</v>
      </c>
    </row>
    <row r="2116" spans="1:12" x14ac:dyDescent="0.25">
      <c r="A2116" t="s">
        <v>8396</v>
      </c>
      <c r="B2116" t="s">
        <v>8397</v>
      </c>
      <c r="C2116" t="s">
        <v>8398</v>
      </c>
      <c r="D2116" t="s">
        <v>8399</v>
      </c>
      <c r="E2116" t="s">
        <v>14</v>
      </c>
      <c r="F2116" t="s">
        <v>21</v>
      </c>
      <c r="G2116" t="s">
        <v>138</v>
      </c>
      <c r="H2116" t="s">
        <v>139</v>
      </c>
      <c r="I2116" t="s">
        <v>139</v>
      </c>
      <c r="J2116" s="1">
        <v>35431</v>
      </c>
      <c r="K2116" t="b">
        <f>IFERROR(VLOOKUP(F2116,english_mapping!A:B,2,FALSE),"NA")</f>
        <v>1</v>
      </c>
      <c r="L2116" t="str">
        <f t="shared" ref="L2116:L2179" si="33">IFERROR(LEFT(D2116,(FIND("|",D2116))-1),D2116)</f>
        <v>Automotive</v>
      </c>
    </row>
    <row r="2117" spans="1:12" x14ac:dyDescent="0.25">
      <c r="A2117" t="s">
        <v>8400</v>
      </c>
      <c r="B2117" t="s">
        <v>8401</v>
      </c>
      <c r="C2117" t="s">
        <v>8402</v>
      </c>
      <c r="D2117" t="s">
        <v>8403</v>
      </c>
      <c r="E2117" t="s">
        <v>14</v>
      </c>
      <c r="F2117" t="s">
        <v>21</v>
      </c>
      <c r="G2117" t="s">
        <v>59</v>
      </c>
      <c r="H2117" t="s">
        <v>1249</v>
      </c>
      <c r="I2117" t="s">
        <v>1249</v>
      </c>
      <c r="J2117" s="1">
        <v>41640</v>
      </c>
      <c r="K2117" t="b">
        <f>IFERROR(VLOOKUP(F2117,english_mapping!A:B,2,FALSE),"NA")</f>
        <v>1</v>
      </c>
      <c r="L2117" t="str">
        <f t="shared" si="33"/>
        <v>Bitcoin</v>
      </c>
    </row>
    <row r="2118" spans="1:12" x14ac:dyDescent="0.25">
      <c r="A2118" t="s">
        <v>8404</v>
      </c>
      <c r="B2118" t="s">
        <v>8405</v>
      </c>
      <c r="C2118" t="s">
        <v>8406</v>
      </c>
      <c r="D2118" t="s">
        <v>8407</v>
      </c>
      <c r="E2118" t="s">
        <v>14</v>
      </c>
      <c r="F2118" t="s">
        <v>21</v>
      </c>
      <c r="G2118" t="s">
        <v>59</v>
      </c>
      <c r="H2118" t="s">
        <v>60</v>
      </c>
      <c r="I2118" t="s">
        <v>66</v>
      </c>
      <c r="J2118" s="1">
        <v>39455</v>
      </c>
      <c r="K2118" t="b">
        <f>IFERROR(VLOOKUP(F2118,english_mapping!A:B,2,FALSE),"NA")</f>
        <v>1</v>
      </c>
      <c r="L2118" t="str">
        <f t="shared" si="33"/>
        <v>Hotels</v>
      </c>
    </row>
    <row r="2119" spans="1:12" x14ac:dyDescent="0.25">
      <c r="A2119" t="s">
        <v>8408</v>
      </c>
      <c r="B2119" t="s">
        <v>8409</v>
      </c>
      <c r="C2119" t="s">
        <v>8410</v>
      </c>
      <c r="D2119" t="s">
        <v>8411</v>
      </c>
      <c r="E2119" t="s">
        <v>14</v>
      </c>
      <c r="F2119" t="s">
        <v>346</v>
      </c>
      <c r="G2119">
        <v>11</v>
      </c>
      <c r="H2119" t="s">
        <v>6974</v>
      </c>
      <c r="I2119" t="s">
        <v>6974</v>
      </c>
      <c r="J2119" s="1">
        <v>34700</v>
      </c>
      <c r="K2119" t="b">
        <f>IFERROR(VLOOKUP(F2119,english_mapping!A:B,2,FALSE),"NA")</f>
        <v>0</v>
      </c>
      <c r="L2119" t="str">
        <f t="shared" si="33"/>
        <v>Aerospace</v>
      </c>
    </row>
    <row r="2120" spans="1:12" x14ac:dyDescent="0.25">
      <c r="A2120" t="s">
        <v>8412</v>
      </c>
      <c r="B2120" t="s">
        <v>8413</v>
      </c>
      <c r="C2120" t="s">
        <v>8414</v>
      </c>
      <c r="D2120" t="s">
        <v>8415</v>
      </c>
      <c r="E2120" t="s">
        <v>14</v>
      </c>
      <c r="F2120" t="s">
        <v>21</v>
      </c>
      <c r="G2120" t="s">
        <v>822</v>
      </c>
      <c r="H2120" t="s">
        <v>8416</v>
      </c>
      <c r="I2120" t="s">
        <v>8417</v>
      </c>
      <c r="J2120" s="1">
        <v>40727</v>
      </c>
      <c r="K2120" t="b">
        <f>IFERROR(VLOOKUP(F2120,english_mapping!A:B,2,FALSE),"NA")</f>
        <v>1</v>
      </c>
      <c r="L2120" t="str">
        <f t="shared" si="33"/>
        <v>Android</v>
      </c>
    </row>
    <row r="2121" spans="1:12" x14ac:dyDescent="0.25">
      <c r="A2121" t="s">
        <v>8418</v>
      </c>
      <c r="B2121" t="s">
        <v>8419</v>
      </c>
      <c r="C2121" t="s">
        <v>8420</v>
      </c>
      <c r="D2121" t="s">
        <v>2541</v>
      </c>
      <c r="E2121" t="s">
        <v>14</v>
      </c>
      <c r="F2121" t="s">
        <v>21</v>
      </c>
      <c r="G2121" t="s">
        <v>822</v>
      </c>
      <c r="H2121" t="s">
        <v>8416</v>
      </c>
      <c r="I2121" t="s">
        <v>8417</v>
      </c>
      <c r="J2121" s="1">
        <v>40179</v>
      </c>
      <c r="K2121" t="b">
        <f>IFERROR(VLOOKUP(F2121,english_mapping!A:B,2,FALSE),"NA")</f>
        <v>1</v>
      </c>
      <c r="L2121" t="str">
        <f t="shared" si="33"/>
        <v>Advertising</v>
      </c>
    </row>
    <row r="2122" spans="1:12" x14ac:dyDescent="0.25">
      <c r="A2122" t="s">
        <v>8421</v>
      </c>
      <c r="B2122" t="s">
        <v>8422</v>
      </c>
      <c r="C2122" t="s">
        <v>8423</v>
      </c>
      <c r="D2122" t="s">
        <v>65</v>
      </c>
      <c r="E2122" t="s">
        <v>109</v>
      </c>
      <c r="F2122" t="s">
        <v>52</v>
      </c>
      <c r="G2122" t="s">
        <v>3417</v>
      </c>
      <c r="H2122" t="s">
        <v>3418</v>
      </c>
      <c r="I2122" t="s">
        <v>3419</v>
      </c>
      <c r="K2122" t="b">
        <f>IFERROR(VLOOKUP(F2122,english_mapping!A:B,2,FALSE),"NA")</f>
        <v>1</v>
      </c>
      <c r="L2122" t="str">
        <f t="shared" si="33"/>
        <v>Mobile</v>
      </c>
    </row>
    <row r="2123" spans="1:12" x14ac:dyDescent="0.25">
      <c r="A2123" t="s">
        <v>8424</v>
      </c>
      <c r="B2123" t="s">
        <v>8425</v>
      </c>
      <c r="C2123" t="s">
        <v>8426</v>
      </c>
      <c r="D2123" t="s">
        <v>8427</v>
      </c>
      <c r="E2123" t="s">
        <v>14</v>
      </c>
      <c r="F2123" t="s">
        <v>346</v>
      </c>
      <c r="G2123">
        <v>11</v>
      </c>
      <c r="H2123" t="s">
        <v>6974</v>
      </c>
      <c r="I2123" t="s">
        <v>6974</v>
      </c>
      <c r="K2123" t="b">
        <f>IFERROR(VLOOKUP(F2123,english_mapping!A:B,2,FALSE),"NA")</f>
        <v>0</v>
      </c>
      <c r="L2123" t="str">
        <f t="shared" si="33"/>
        <v>Aerospace</v>
      </c>
    </row>
    <row r="2124" spans="1:12" x14ac:dyDescent="0.25">
      <c r="A2124" t="s">
        <v>8428</v>
      </c>
      <c r="B2124" t="s">
        <v>8429</v>
      </c>
      <c r="C2124" t="s">
        <v>8430</v>
      </c>
      <c r="D2124" t="s">
        <v>38</v>
      </c>
      <c r="E2124" t="s">
        <v>14</v>
      </c>
      <c r="F2124" t="s">
        <v>21</v>
      </c>
      <c r="G2124" t="s">
        <v>59</v>
      </c>
      <c r="H2124" t="s">
        <v>60</v>
      </c>
      <c r="I2124" t="s">
        <v>66</v>
      </c>
      <c r="J2124" s="1">
        <v>40909</v>
      </c>
      <c r="K2124" t="b">
        <f>IFERROR(VLOOKUP(F2124,english_mapping!A:B,2,FALSE),"NA")</f>
        <v>1</v>
      </c>
      <c r="L2124" t="str">
        <f t="shared" si="33"/>
        <v>Software</v>
      </c>
    </row>
    <row r="2125" spans="1:12" x14ac:dyDescent="0.25">
      <c r="A2125" t="s">
        <v>8431</v>
      </c>
      <c r="B2125" t="s">
        <v>8432</v>
      </c>
      <c r="C2125" t="s">
        <v>8433</v>
      </c>
      <c r="D2125" t="s">
        <v>8434</v>
      </c>
      <c r="E2125" t="s">
        <v>14</v>
      </c>
      <c r="F2125" t="s">
        <v>161</v>
      </c>
      <c r="G2125" t="s">
        <v>162</v>
      </c>
      <c r="H2125" t="s">
        <v>163</v>
      </c>
      <c r="I2125" t="s">
        <v>163</v>
      </c>
      <c r="J2125" s="1">
        <v>41645</v>
      </c>
      <c r="K2125" t="b">
        <f>IFERROR(VLOOKUP(F2125,english_mapping!A:B,2,FALSE),"NA")</f>
        <v>0</v>
      </c>
      <c r="L2125" t="str">
        <f t="shared" si="33"/>
        <v>B2B</v>
      </c>
    </row>
    <row r="2126" spans="1:12" x14ac:dyDescent="0.25">
      <c r="A2126" t="s">
        <v>8435</v>
      </c>
      <c r="B2126" t="s">
        <v>8436</v>
      </c>
      <c r="C2126" t="s">
        <v>8437</v>
      </c>
      <c r="D2126" t="s">
        <v>2149</v>
      </c>
      <c r="E2126" t="s">
        <v>14</v>
      </c>
      <c r="F2126" t="s">
        <v>21</v>
      </c>
      <c r="G2126" t="s">
        <v>1035</v>
      </c>
      <c r="H2126" t="s">
        <v>1036</v>
      </c>
      <c r="I2126" t="s">
        <v>1036</v>
      </c>
      <c r="K2126" t="b">
        <f>IFERROR(VLOOKUP(F2126,english_mapping!A:B,2,FALSE),"NA")</f>
        <v>1</v>
      </c>
      <c r="L2126" t="str">
        <f t="shared" si="33"/>
        <v>Health and Wellness</v>
      </c>
    </row>
    <row r="2127" spans="1:12" x14ac:dyDescent="0.25">
      <c r="A2127" t="s">
        <v>8438</v>
      </c>
      <c r="B2127" t="s">
        <v>8439</v>
      </c>
      <c r="C2127" t="s">
        <v>8440</v>
      </c>
      <c r="D2127" t="s">
        <v>8441</v>
      </c>
      <c r="E2127" t="s">
        <v>14</v>
      </c>
      <c r="F2127" t="s">
        <v>21</v>
      </c>
      <c r="G2127" t="s">
        <v>39</v>
      </c>
      <c r="H2127" t="s">
        <v>281</v>
      </c>
      <c r="I2127" t="s">
        <v>281</v>
      </c>
      <c r="K2127" t="b">
        <f>IFERROR(VLOOKUP(F2127,english_mapping!A:B,2,FALSE),"NA")</f>
        <v>1</v>
      </c>
      <c r="L2127" t="str">
        <f t="shared" si="33"/>
        <v>Mobile</v>
      </c>
    </row>
    <row r="2128" spans="1:12" x14ac:dyDescent="0.25">
      <c r="A2128" t="s">
        <v>8442</v>
      </c>
      <c r="B2128" t="s">
        <v>8443</v>
      </c>
      <c r="C2128" t="s">
        <v>8444</v>
      </c>
      <c r="D2128" t="s">
        <v>952</v>
      </c>
      <c r="E2128" t="s">
        <v>14</v>
      </c>
      <c r="F2128" t="s">
        <v>21</v>
      </c>
      <c r="G2128" t="s">
        <v>39</v>
      </c>
      <c r="H2128" t="s">
        <v>281</v>
      </c>
      <c r="I2128" t="s">
        <v>3366</v>
      </c>
      <c r="J2128" s="1">
        <v>38413</v>
      </c>
      <c r="K2128" t="b">
        <f>IFERROR(VLOOKUP(F2128,english_mapping!A:B,2,FALSE),"NA")</f>
        <v>1</v>
      </c>
      <c r="L2128" t="str">
        <f t="shared" si="33"/>
        <v>Messaging</v>
      </c>
    </row>
    <row r="2129" spans="1:12" x14ac:dyDescent="0.25">
      <c r="A2129" t="s">
        <v>8445</v>
      </c>
      <c r="B2129" t="s">
        <v>8446</v>
      </c>
      <c r="D2129" t="s">
        <v>8447</v>
      </c>
      <c r="E2129" t="s">
        <v>14</v>
      </c>
      <c r="F2129" t="s">
        <v>21</v>
      </c>
      <c r="G2129" t="s">
        <v>39</v>
      </c>
      <c r="H2129" t="s">
        <v>281</v>
      </c>
      <c r="I2129" t="s">
        <v>3366</v>
      </c>
      <c r="K2129" t="b">
        <f>IFERROR(VLOOKUP(F2129,english_mapping!A:B,2,FALSE),"NA")</f>
        <v>1</v>
      </c>
      <c r="L2129" t="str">
        <f t="shared" si="33"/>
        <v>Internet</v>
      </c>
    </row>
    <row r="2130" spans="1:12" x14ac:dyDescent="0.25">
      <c r="A2130" t="s">
        <v>8448</v>
      </c>
      <c r="B2130" t="s">
        <v>8449</v>
      </c>
      <c r="C2130" t="s">
        <v>8450</v>
      </c>
      <c r="D2130" t="s">
        <v>8451</v>
      </c>
      <c r="E2130" t="s">
        <v>109</v>
      </c>
      <c r="F2130" t="s">
        <v>21</v>
      </c>
      <c r="G2130" t="s">
        <v>1035</v>
      </c>
      <c r="H2130" t="s">
        <v>1036</v>
      </c>
      <c r="I2130" t="s">
        <v>8452</v>
      </c>
      <c r="J2130" s="1">
        <v>36161</v>
      </c>
      <c r="K2130" t="b">
        <f>IFERROR(VLOOKUP(F2130,english_mapping!A:B,2,FALSE),"NA")</f>
        <v>1</v>
      </c>
      <c r="L2130" t="str">
        <f t="shared" si="33"/>
        <v>Cloud Computing</v>
      </c>
    </row>
    <row r="2131" spans="1:12" x14ac:dyDescent="0.25">
      <c r="A2131" t="s">
        <v>8453</v>
      </c>
      <c r="B2131" t="s">
        <v>8454</v>
      </c>
      <c r="C2131" t="s">
        <v>8455</v>
      </c>
      <c r="D2131" t="s">
        <v>38</v>
      </c>
      <c r="E2131" t="s">
        <v>14</v>
      </c>
      <c r="F2131" t="s">
        <v>33</v>
      </c>
      <c r="G2131">
        <v>22</v>
      </c>
      <c r="H2131" t="s">
        <v>34</v>
      </c>
      <c r="I2131" t="s">
        <v>34</v>
      </c>
      <c r="J2131" s="1">
        <v>37260</v>
      </c>
      <c r="K2131" t="b">
        <f>IFERROR(VLOOKUP(F2131,english_mapping!A:B,2,FALSE),"NA")</f>
        <v>0</v>
      </c>
      <c r="L2131" t="str">
        <f t="shared" si="33"/>
        <v>Software</v>
      </c>
    </row>
    <row r="2132" spans="1:12" x14ac:dyDescent="0.25">
      <c r="A2132" t="s">
        <v>8456</v>
      </c>
      <c r="B2132" t="s">
        <v>8457</v>
      </c>
      <c r="C2132" t="s">
        <v>8458</v>
      </c>
      <c r="D2132" t="s">
        <v>262</v>
      </c>
      <c r="E2132" t="s">
        <v>14</v>
      </c>
      <c r="F2132" t="s">
        <v>21</v>
      </c>
      <c r="G2132" t="s">
        <v>206</v>
      </c>
      <c r="H2132" t="s">
        <v>858</v>
      </c>
      <c r="I2132" t="s">
        <v>859</v>
      </c>
      <c r="J2132" s="1">
        <v>38353</v>
      </c>
      <c r="K2132" t="b">
        <f>IFERROR(VLOOKUP(F2132,english_mapping!A:B,2,FALSE),"NA")</f>
        <v>1</v>
      </c>
      <c r="L2132" t="str">
        <f t="shared" si="33"/>
        <v>Enterprise Software</v>
      </c>
    </row>
    <row r="2133" spans="1:12" x14ac:dyDescent="0.25">
      <c r="A2133" t="s">
        <v>8459</v>
      </c>
      <c r="B2133" t="s">
        <v>8460</v>
      </c>
      <c r="C2133" t="s">
        <v>8461</v>
      </c>
      <c r="D2133" t="s">
        <v>8462</v>
      </c>
      <c r="E2133" t="s">
        <v>14</v>
      </c>
      <c r="F2133" t="s">
        <v>1163</v>
      </c>
      <c r="G2133">
        <v>2</v>
      </c>
      <c r="H2133" t="s">
        <v>1785</v>
      </c>
      <c r="I2133" t="s">
        <v>1786</v>
      </c>
      <c r="J2133" s="1">
        <v>41275</v>
      </c>
      <c r="K2133" t="b">
        <f>IFERROR(VLOOKUP(F2133,english_mapping!A:B,2,FALSE),"NA")</f>
        <v>0</v>
      </c>
      <c r="L2133" t="str">
        <f t="shared" si="33"/>
        <v>E-Commerce</v>
      </c>
    </row>
    <row r="2134" spans="1:12" x14ac:dyDescent="0.25">
      <c r="A2134" t="s">
        <v>8463</v>
      </c>
      <c r="B2134" t="s">
        <v>8464</v>
      </c>
      <c r="C2134" t="s">
        <v>8465</v>
      </c>
      <c r="D2134" t="s">
        <v>780</v>
      </c>
      <c r="E2134" t="s">
        <v>14</v>
      </c>
      <c r="F2134" t="s">
        <v>21</v>
      </c>
      <c r="G2134" t="s">
        <v>154</v>
      </c>
      <c r="H2134" t="s">
        <v>242</v>
      </c>
      <c r="I2134" t="s">
        <v>7110</v>
      </c>
      <c r="J2134" s="1">
        <v>36526</v>
      </c>
      <c r="K2134" t="b">
        <f>IFERROR(VLOOKUP(F2134,english_mapping!A:B,2,FALSE),"NA")</f>
        <v>1</v>
      </c>
      <c r="L2134" t="str">
        <f t="shared" si="33"/>
        <v>Clean Technology</v>
      </c>
    </row>
    <row r="2135" spans="1:12" x14ac:dyDescent="0.25">
      <c r="A2135" t="s">
        <v>8466</v>
      </c>
      <c r="B2135" t="s">
        <v>8467</v>
      </c>
      <c r="E2135" t="s">
        <v>14</v>
      </c>
      <c r="K2135" t="str">
        <f>IFERROR(VLOOKUP(F2135,english_mapping!A:B,2,FALSE),"NA")</f>
        <v>NA</v>
      </c>
      <c r="L2135">
        <f t="shared" si="33"/>
        <v>0</v>
      </c>
    </row>
    <row r="2136" spans="1:12" x14ac:dyDescent="0.25">
      <c r="A2136" t="s">
        <v>8468</v>
      </c>
      <c r="B2136" t="s">
        <v>8469</v>
      </c>
      <c r="C2136" t="s">
        <v>8470</v>
      </c>
      <c r="D2136" t="s">
        <v>65</v>
      </c>
      <c r="E2136" t="s">
        <v>109</v>
      </c>
      <c r="F2136" t="s">
        <v>21</v>
      </c>
      <c r="G2136" t="s">
        <v>655</v>
      </c>
      <c r="H2136" t="s">
        <v>656</v>
      </c>
      <c r="I2136" t="s">
        <v>7643</v>
      </c>
      <c r="J2136" s="1">
        <v>36892</v>
      </c>
      <c r="K2136" t="b">
        <f>IFERROR(VLOOKUP(F2136,english_mapping!A:B,2,FALSE),"NA")</f>
        <v>1</v>
      </c>
      <c r="L2136" t="str">
        <f t="shared" si="33"/>
        <v>Mobile</v>
      </c>
    </row>
    <row r="2137" spans="1:12" x14ac:dyDescent="0.25">
      <c r="A2137" t="s">
        <v>8471</v>
      </c>
      <c r="B2137" t="s">
        <v>8472</v>
      </c>
      <c r="C2137" t="s">
        <v>8473</v>
      </c>
      <c r="D2137" t="s">
        <v>755</v>
      </c>
      <c r="E2137" t="s">
        <v>205</v>
      </c>
      <c r="F2137" t="s">
        <v>21</v>
      </c>
      <c r="G2137" t="s">
        <v>804</v>
      </c>
      <c r="H2137" t="s">
        <v>805</v>
      </c>
      <c r="I2137" t="s">
        <v>805</v>
      </c>
      <c r="J2137" s="1">
        <v>41285</v>
      </c>
      <c r="K2137" t="b">
        <f>IFERROR(VLOOKUP(F2137,english_mapping!A:B,2,FALSE),"NA")</f>
        <v>1</v>
      </c>
      <c r="L2137" t="str">
        <f t="shared" si="33"/>
        <v>Hardware + Software</v>
      </c>
    </row>
    <row r="2138" spans="1:12" x14ac:dyDescent="0.25">
      <c r="A2138" t="s">
        <v>8474</v>
      </c>
      <c r="B2138" t="s">
        <v>8475</v>
      </c>
      <c r="C2138" t="s">
        <v>8476</v>
      </c>
      <c r="D2138" t="s">
        <v>8477</v>
      </c>
      <c r="E2138" t="s">
        <v>14</v>
      </c>
      <c r="F2138" t="s">
        <v>124</v>
      </c>
      <c r="G2138" t="s">
        <v>125</v>
      </c>
      <c r="H2138" t="s">
        <v>126</v>
      </c>
      <c r="I2138" t="s">
        <v>126</v>
      </c>
      <c r="J2138" t="s">
        <v>8478</v>
      </c>
      <c r="K2138" t="b">
        <f>IFERROR(VLOOKUP(F2138,english_mapping!A:B,2,FALSE),"NA")</f>
        <v>1</v>
      </c>
      <c r="L2138" t="str">
        <f t="shared" si="33"/>
        <v>Algorithms</v>
      </c>
    </row>
    <row r="2139" spans="1:12" x14ac:dyDescent="0.25">
      <c r="A2139" t="s">
        <v>8479</v>
      </c>
      <c r="B2139" t="s">
        <v>8480</v>
      </c>
      <c r="C2139" t="s">
        <v>8481</v>
      </c>
      <c r="D2139" t="s">
        <v>356</v>
      </c>
      <c r="E2139" t="s">
        <v>14</v>
      </c>
      <c r="F2139" t="s">
        <v>365</v>
      </c>
      <c r="G2139">
        <v>27</v>
      </c>
      <c r="H2139" t="s">
        <v>5461</v>
      </c>
      <c r="I2139" t="s">
        <v>8482</v>
      </c>
      <c r="K2139" t="b">
        <f>IFERROR(VLOOKUP(F2139,english_mapping!A:B,2,FALSE),"NA")</f>
        <v>0</v>
      </c>
      <c r="L2139" t="str">
        <f t="shared" si="33"/>
        <v>Manufacturing</v>
      </c>
    </row>
    <row r="2140" spans="1:12" x14ac:dyDescent="0.25">
      <c r="A2140" t="s">
        <v>8483</v>
      </c>
      <c r="B2140" t="s">
        <v>8484</v>
      </c>
      <c r="C2140" t="s">
        <v>8485</v>
      </c>
      <c r="D2140" t="s">
        <v>414</v>
      </c>
      <c r="E2140" t="s">
        <v>14</v>
      </c>
      <c r="F2140" t="s">
        <v>21</v>
      </c>
      <c r="G2140" t="s">
        <v>434</v>
      </c>
      <c r="H2140" t="s">
        <v>535</v>
      </c>
      <c r="I2140" t="s">
        <v>8486</v>
      </c>
      <c r="K2140" t="b">
        <f>IFERROR(VLOOKUP(F2140,english_mapping!A:B,2,FALSE),"NA")</f>
        <v>1</v>
      </c>
      <c r="L2140" t="str">
        <f t="shared" si="33"/>
        <v>Public Transportation</v>
      </c>
    </row>
    <row r="2141" spans="1:12" x14ac:dyDescent="0.25">
      <c r="A2141" t="s">
        <v>8487</v>
      </c>
      <c r="B2141" t="s">
        <v>8488</v>
      </c>
      <c r="C2141" t="s">
        <v>8489</v>
      </c>
      <c r="D2141" t="s">
        <v>51</v>
      </c>
      <c r="E2141" t="s">
        <v>109</v>
      </c>
      <c r="F2141" t="s">
        <v>21</v>
      </c>
      <c r="G2141" t="s">
        <v>59</v>
      </c>
      <c r="H2141" t="s">
        <v>1249</v>
      </c>
      <c r="I2141" t="s">
        <v>1249</v>
      </c>
      <c r="J2141" s="1">
        <v>38729</v>
      </c>
      <c r="K2141" t="b">
        <f>IFERROR(VLOOKUP(F2141,english_mapping!A:B,2,FALSE),"NA")</f>
        <v>1</v>
      </c>
      <c r="L2141" t="str">
        <f t="shared" si="33"/>
        <v>Biotechnology</v>
      </c>
    </row>
    <row r="2142" spans="1:12" x14ac:dyDescent="0.25">
      <c r="A2142" t="s">
        <v>8490</v>
      </c>
      <c r="B2142" t="s">
        <v>8491</v>
      </c>
      <c r="D2142" t="s">
        <v>1433</v>
      </c>
      <c r="E2142" t="s">
        <v>109</v>
      </c>
      <c r="F2142" t="s">
        <v>21</v>
      </c>
      <c r="G2142" t="s">
        <v>59</v>
      </c>
      <c r="H2142" t="s">
        <v>60</v>
      </c>
      <c r="I2142" t="s">
        <v>616</v>
      </c>
      <c r="J2142" s="1">
        <v>36898</v>
      </c>
      <c r="K2142" t="b">
        <f>IFERROR(VLOOKUP(F2142,english_mapping!A:B,2,FALSE),"NA")</f>
        <v>1</v>
      </c>
      <c r="L2142" t="str">
        <f t="shared" si="33"/>
        <v>Web Hosting</v>
      </c>
    </row>
    <row r="2143" spans="1:12" x14ac:dyDescent="0.25">
      <c r="A2143" t="s">
        <v>8492</v>
      </c>
      <c r="B2143" t="s">
        <v>8493</v>
      </c>
      <c r="C2143" t="s">
        <v>8494</v>
      </c>
      <c r="D2143" t="s">
        <v>8495</v>
      </c>
      <c r="E2143" t="s">
        <v>14</v>
      </c>
      <c r="F2143" t="s">
        <v>21</v>
      </c>
      <c r="G2143" t="s">
        <v>59</v>
      </c>
      <c r="H2143" t="s">
        <v>60</v>
      </c>
      <c r="I2143" t="s">
        <v>269</v>
      </c>
      <c r="J2143" s="1">
        <v>40915</v>
      </c>
      <c r="K2143" t="b">
        <f>IFERROR(VLOOKUP(F2143,english_mapping!A:B,2,FALSE),"NA")</f>
        <v>1</v>
      </c>
      <c r="L2143" t="str">
        <f t="shared" si="33"/>
        <v>Analytics</v>
      </c>
    </row>
    <row r="2144" spans="1:12" x14ac:dyDescent="0.25">
      <c r="A2144" t="s">
        <v>8496</v>
      </c>
      <c r="B2144" t="s">
        <v>8497</v>
      </c>
      <c r="C2144" t="s">
        <v>8498</v>
      </c>
      <c r="D2144" t="s">
        <v>8499</v>
      </c>
      <c r="E2144" t="s">
        <v>14</v>
      </c>
      <c r="F2144" t="s">
        <v>52</v>
      </c>
      <c r="G2144" t="s">
        <v>3417</v>
      </c>
      <c r="H2144" t="s">
        <v>3418</v>
      </c>
      <c r="I2144" t="s">
        <v>8500</v>
      </c>
      <c r="K2144" t="b">
        <f>IFERROR(VLOOKUP(F2144,english_mapping!A:B,2,FALSE),"NA")</f>
        <v>1</v>
      </c>
      <c r="L2144" t="str">
        <f t="shared" si="33"/>
        <v>Biomass Power Generation</v>
      </c>
    </row>
    <row r="2145" spans="1:12" x14ac:dyDescent="0.25">
      <c r="A2145" t="s">
        <v>8501</v>
      </c>
      <c r="B2145" t="s">
        <v>8502</v>
      </c>
      <c r="C2145" t="s">
        <v>8503</v>
      </c>
      <c r="D2145" t="s">
        <v>65</v>
      </c>
      <c r="E2145" t="s">
        <v>14</v>
      </c>
      <c r="F2145" t="s">
        <v>21</v>
      </c>
      <c r="G2145" t="s">
        <v>59</v>
      </c>
      <c r="H2145" t="s">
        <v>1249</v>
      </c>
      <c r="I2145" t="s">
        <v>3123</v>
      </c>
      <c r="J2145" s="1">
        <v>37622</v>
      </c>
      <c r="K2145" t="b">
        <f>IFERROR(VLOOKUP(F2145,english_mapping!A:B,2,FALSE),"NA")</f>
        <v>1</v>
      </c>
      <c r="L2145" t="str">
        <f t="shared" si="33"/>
        <v>Mobile</v>
      </c>
    </row>
    <row r="2146" spans="1:12" x14ac:dyDescent="0.25">
      <c r="A2146" t="s">
        <v>8504</v>
      </c>
      <c r="B2146" t="s">
        <v>8505</v>
      </c>
      <c r="E2146" t="s">
        <v>14</v>
      </c>
      <c r="F2146" t="s">
        <v>21</v>
      </c>
      <c r="G2146" t="s">
        <v>101</v>
      </c>
      <c r="H2146" t="s">
        <v>102</v>
      </c>
      <c r="I2146" t="s">
        <v>8506</v>
      </c>
      <c r="J2146" s="1">
        <v>32874</v>
      </c>
      <c r="K2146" t="b">
        <f>IFERROR(VLOOKUP(F2146,english_mapping!A:B,2,FALSE),"NA")</f>
        <v>1</v>
      </c>
      <c r="L2146">
        <f t="shared" si="33"/>
        <v>0</v>
      </c>
    </row>
    <row r="2147" spans="1:12" x14ac:dyDescent="0.25">
      <c r="A2147" t="s">
        <v>8507</v>
      </c>
      <c r="B2147" t="s">
        <v>8508</v>
      </c>
      <c r="C2147" t="s">
        <v>8509</v>
      </c>
      <c r="D2147" t="s">
        <v>428</v>
      </c>
      <c r="E2147" t="s">
        <v>14</v>
      </c>
      <c r="F2147" t="s">
        <v>21</v>
      </c>
      <c r="G2147" t="s">
        <v>59</v>
      </c>
      <c r="H2147" t="s">
        <v>60</v>
      </c>
      <c r="I2147" t="s">
        <v>6129</v>
      </c>
      <c r="J2147" t="s">
        <v>8510</v>
      </c>
      <c r="K2147" t="b">
        <f>IFERROR(VLOOKUP(F2147,english_mapping!A:B,2,FALSE),"NA")</f>
        <v>1</v>
      </c>
      <c r="L2147" t="str">
        <f t="shared" si="33"/>
        <v>Travel</v>
      </c>
    </row>
    <row r="2148" spans="1:12" x14ac:dyDescent="0.25">
      <c r="A2148" t="s">
        <v>8511</v>
      </c>
      <c r="B2148" t="s">
        <v>8512</v>
      </c>
      <c r="C2148" t="s">
        <v>8513</v>
      </c>
      <c r="D2148" t="s">
        <v>8514</v>
      </c>
      <c r="E2148" t="s">
        <v>14</v>
      </c>
      <c r="F2148" t="s">
        <v>21</v>
      </c>
      <c r="G2148" t="s">
        <v>101</v>
      </c>
      <c r="H2148" t="s">
        <v>102</v>
      </c>
      <c r="I2148" t="s">
        <v>103</v>
      </c>
      <c r="J2148" t="s">
        <v>583</v>
      </c>
      <c r="K2148" t="b">
        <f>IFERROR(VLOOKUP(F2148,english_mapping!A:B,2,FALSE),"NA")</f>
        <v>1</v>
      </c>
      <c r="L2148" t="str">
        <f t="shared" si="33"/>
        <v>Legal</v>
      </c>
    </row>
    <row r="2149" spans="1:12" x14ac:dyDescent="0.25">
      <c r="A2149" t="s">
        <v>8515</v>
      </c>
      <c r="B2149" t="s">
        <v>8516</v>
      </c>
      <c r="C2149" t="s">
        <v>8517</v>
      </c>
      <c r="D2149" t="s">
        <v>8518</v>
      </c>
      <c r="E2149" t="s">
        <v>14</v>
      </c>
      <c r="F2149" t="s">
        <v>161</v>
      </c>
      <c r="G2149" t="s">
        <v>162</v>
      </c>
      <c r="H2149" t="s">
        <v>1257</v>
      </c>
      <c r="I2149" t="s">
        <v>8519</v>
      </c>
      <c r="K2149" t="b">
        <f>IFERROR(VLOOKUP(F2149,english_mapping!A:B,2,FALSE),"NA")</f>
        <v>0</v>
      </c>
      <c r="L2149" t="str">
        <f t="shared" si="33"/>
        <v>Biotechnology</v>
      </c>
    </row>
    <row r="2150" spans="1:12" x14ac:dyDescent="0.25">
      <c r="A2150" t="s">
        <v>8520</v>
      </c>
      <c r="B2150" t="s">
        <v>8521</v>
      </c>
      <c r="C2150" t="s">
        <v>8522</v>
      </c>
      <c r="E2150" t="s">
        <v>14</v>
      </c>
      <c r="F2150" t="s">
        <v>365</v>
      </c>
      <c r="G2150">
        <v>26</v>
      </c>
      <c r="H2150" t="s">
        <v>366</v>
      </c>
      <c r="I2150" t="s">
        <v>366</v>
      </c>
      <c r="J2150" s="1">
        <v>42005</v>
      </c>
      <c r="K2150" t="b">
        <f>IFERROR(VLOOKUP(F2150,english_mapping!A:B,2,FALSE),"NA")</f>
        <v>0</v>
      </c>
      <c r="L2150">
        <f t="shared" si="33"/>
        <v>0</v>
      </c>
    </row>
    <row r="2151" spans="1:12" x14ac:dyDescent="0.25">
      <c r="A2151" t="s">
        <v>8523</v>
      </c>
      <c r="B2151" t="s">
        <v>8524</v>
      </c>
      <c r="C2151" t="s">
        <v>8525</v>
      </c>
      <c r="D2151" t="s">
        <v>8526</v>
      </c>
      <c r="E2151" t="s">
        <v>14</v>
      </c>
      <c r="K2151" t="str">
        <f>IFERROR(VLOOKUP(F2151,english_mapping!A:B,2,FALSE),"NA")</f>
        <v>NA</v>
      </c>
      <c r="L2151" t="str">
        <f t="shared" si="33"/>
        <v>Apps</v>
      </c>
    </row>
    <row r="2152" spans="1:12" x14ac:dyDescent="0.25">
      <c r="A2152" t="s">
        <v>8527</v>
      </c>
      <c r="B2152" t="s">
        <v>8528</v>
      </c>
      <c r="C2152" t="s">
        <v>8529</v>
      </c>
      <c r="D2152" t="s">
        <v>273</v>
      </c>
      <c r="E2152" t="s">
        <v>14</v>
      </c>
      <c r="F2152" t="s">
        <v>21</v>
      </c>
      <c r="G2152" t="s">
        <v>59</v>
      </c>
      <c r="H2152" t="s">
        <v>60</v>
      </c>
      <c r="I2152" t="s">
        <v>110</v>
      </c>
      <c r="J2152" s="1">
        <v>39083</v>
      </c>
      <c r="K2152" t="b">
        <f>IFERROR(VLOOKUP(F2152,english_mapping!A:B,2,FALSE),"NA")</f>
        <v>1</v>
      </c>
      <c r="L2152" t="str">
        <f t="shared" si="33"/>
        <v>Sports</v>
      </c>
    </row>
    <row r="2153" spans="1:12" x14ac:dyDescent="0.25">
      <c r="A2153" t="s">
        <v>8530</v>
      </c>
      <c r="B2153" t="s">
        <v>8531</v>
      </c>
      <c r="C2153" t="s">
        <v>8532</v>
      </c>
      <c r="D2153" t="s">
        <v>800</v>
      </c>
      <c r="E2153" t="s">
        <v>14</v>
      </c>
      <c r="F2153" t="s">
        <v>661</v>
      </c>
      <c r="G2153">
        <v>17</v>
      </c>
      <c r="H2153" t="s">
        <v>8533</v>
      </c>
      <c r="I2153" t="s">
        <v>8534</v>
      </c>
      <c r="K2153" t="b">
        <f>IFERROR(VLOOKUP(F2153,english_mapping!A:B,2,FALSE),"NA")</f>
        <v>0</v>
      </c>
      <c r="L2153" t="str">
        <f t="shared" si="33"/>
        <v>Services</v>
      </c>
    </row>
    <row r="2154" spans="1:12" x14ac:dyDescent="0.25">
      <c r="A2154" t="s">
        <v>8535</v>
      </c>
      <c r="B2154" t="s">
        <v>8536</v>
      </c>
      <c r="C2154" t="s">
        <v>8537</v>
      </c>
      <c r="D2154" t="s">
        <v>8538</v>
      </c>
      <c r="E2154" t="s">
        <v>109</v>
      </c>
      <c r="F2154" t="s">
        <v>21</v>
      </c>
      <c r="G2154" t="s">
        <v>59</v>
      </c>
      <c r="H2154" t="s">
        <v>60</v>
      </c>
      <c r="I2154" t="s">
        <v>1128</v>
      </c>
      <c r="K2154" t="b">
        <f>IFERROR(VLOOKUP(F2154,english_mapping!A:B,2,FALSE),"NA")</f>
        <v>1</v>
      </c>
      <c r="L2154" t="str">
        <f t="shared" si="33"/>
        <v>Health Diagnostics</v>
      </c>
    </row>
    <row r="2155" spans="1:12" x14ac:dyDescent="0.25">
      <c r="A2155" t="s">
        <v>8539</v>
      </c>
      <c r="B2155" t="s">
        <v>8540</v>
      </c>
      <c r="C2155" t="s">
        <v>8541</v>
      </c>
      <c r="D2155" t="s">
        <v>8542</v>
      </c>
      <c r="E2155" t="s">
        <v>14</v>
      </c>
      <c r="F2155" t="s">
        <v>21</v>
      </c>
      <c r="G2155" t="s">
        <v>59</v>
      </c>
      <c r="H2155" t="s">
        <v>90</v>
      </c>
      <c r="I2155" t="s">
        <v>8543</v>
      </c>
      <c r="J2155" s="1">
        <v>41640</v>
      </c>
      <c r="K2155" t="b">
        <f>IFERROR(VLOOKUP(F2155,english_mapping!A:B,2,FALSE),"NA")</f>
        <v>1</v>
      </c>
      <c r="L2155" t="str">
        <f t="shared" si="33"/>
        <v>Content Syndication</v>
      </c>
    </row>
    <row r="2156" spans="1:12" x14ac:dyDescent="0.25">
      <c r="A2156" t="s">
        <v>8544</v>
      </c>
      <c r="B2156" t="s">
        <v>8545</v>
      </c>
      <c r="C2156" t="s">
        <v>8546</v>
      </c>
      <c r="D2156" t="s">
        <v>8547</v>
      </c>
      <c r="E2156" t="s">
        <v>701</v>
      </c>
      <c r="F2156" t="s">
        <v>21</v>
      </c>
      <c r="G2156" t="s">
        <v>84</v>
      </c>
      <c r="H2156" t="s">
        <v>740</v>
      </c>
      <c r="I2156" t="s">
        <v>8548</v>
      </c>
      <c r="J2156" s="1">
        <v>27030</v>
      </c>
      <c r="K2156" t="b">
        <f>IFERROR(VLOOKUP(F2156,english_mapping!A:B,2,FALSE),"NA")</f>
        <v>1</v>
      </c>
      <c r="L2156" t="str">
        <f t="shared" si="33"/>
        <v>Messaging</v>
      </c>
    </row>
    <row r="2157" spans="1:12" x14ac:dyDescent="0.25">
      <c r="A2157" t="s">
        <v>8549</v>
      </c>
      <c r="B2157" t="s">
        <v>8550</v>
      </c>
      <c r="C2157" t="s">
        <v>8551</v>
      </c>
      <c r="D2157" t="s">
        <v>38</v>
      </c>
      <c r="E2157" t="s">
        <v>14</v>
      </c>
      <c r="F2157" t="s">
        <v>21</v>
      </c>
      <c r="G2157" t="s">
        <v>59</v>
      </c>
      <c r="H2157" t="s">
        <v>60</v>
      </c>
      <c r="I2157" t="s">
        <v>66</v>
      </c>
      <c r="J2157" s="1">
        <v>41275</v>
      </c>
      <c r="K2157" t="b">
        <f>IFERROR(VLOOKUP(F2157,english_mapping!A:B,2,FALSE),"NA")</f>
        <v>1</v>
      </c>
      <c r="L2157" t="str">
        <f t="shared" si="33"/>
        <v>Software</v>
      </c>
    </row>
    <row r="2158" spans="1:12" x14ac:dyDescent="0.25">
      <c r="A2158" t="s">
        <v>8552</v>
      </c>
      <c r="B2158" t="s">
        <v>8553</v>
      </c>
      <c r="C2158" t="s">
        <v>8554</v>
      </c>
      <c r="D2158" t="s">
        <v>8555</v>
      </c>
      <c r="E2158" t="s">
        <v>109</v>
      </c>
      <c r="F2158" t="s">
        <v>21</v>
      </c>
      <c r="G2158" t="s">
        <v>117</v>
      </c>
      <c r="H2158" t="s">
        <v>118</v>
      </c>
      <c r="I2158" t="s">
        <v>2648</v>
      </c>
      <c r="J2158" s="1">
        <v>38718</v>
      </c>
      <c r="K2158" t="b">
        <f>IFERROR(VLOOKUP(F2158,english_mapping!A:B,2,FALSE),"NA")</f>
        <v>1</v>
      </c>
      <c r="L2158" t="str">
        <f t="shared" si="33"/>
        <v>Location Based Services</v>
      </c>
    </row>
    <row r="2159" spans="1:12" x14ac:dyDescent="0.25">
      <c r="A2159" t="s">
        <v>8556</v>
      </c>
      <c r="B2159" t="s">
        <v>8557</v>
      </c>
      <c r="C2159" t="s">
        <v>8558</v>
      </c>
      <c r="D2159" t="s">
        <v>8559</v>
      </c>
      <c r="E2159" t="s">
        <v>14</v>
      </c>
      <c r="F2159" t="s">
        <v>21</v>
      </c>
      <c r="G2159" t="s">
        <v>59</v>
      </c>
      <c r="H2159" t="s">
        <v>60</v>
      </c>
      <c r="I2159" t="s">
        <v>66</v>
      </c>
      <c r="J2159" t="s">
        <v>8560</v>
      </c>
      <c r="K2159" t="b">
        <f>IFERROR(VLOOKUP(F2159,english_mapping!A:B,2,FALSE),"NA")</f>
        <v>1</v>
      </c>
      <c r="L2159" t="str">
        <f t="shared" si="33"/>
        <v>3D</v>
      </c>
    </row>
    <row r="2160" spans="1:12" x14ac:dyDescent="0.25">
      <c r="A2160" t="s">
        <v>8561</v>
      </c>
      <c r="B2160" t="s">
        <v>8562</v>
      </c>
      <c r="C2160" t="s">
        <v>8563</v>
      </c>
      <c r="D2160" t="s">
        <v>8564</v>
      </c>
      <c r="E2160" t="s">
        <v>14</v>
      </c>
      <c r="J2160" t="s">
        <v>8565</v>
      </c>
      <c r="K2160" t="str">
        <f>IFERROR(VLOOKUP(F2160,english_mapping!A:B,2,FALSE),"NA")</f>
        <v>NA</v>
      </c>
      <c r="L2160" t="str">
        <f t="shared" si="33"/>
        <v>Loyalty Programs</v>
      </c>
    </row>
    <row r="2161" spans="1:12" x14ac:dyDescent="0.25">
      <c r="A2161" t="s">
        <v>8566</v>
      </c>
      <c r="B2161" t="s">
        <v>8567</v>
      </c>
      <c r="C2161" t="s">
        <v>8568</v>
      </c>
      <c r="D2161" t="s">
        <v>8569</v>
      </c>
      <c r="E2161" t="s">
        <v>14</v>
      </c>
      <c r="F2161" t="s">
        <v>21</v>
      </c>
      <c r="G2161" t="s">
        <v>59</v>
      </c>
      <c r="H2161" t="s">
        <v>60</v>
      </c>
      <c r="I2161" t="s">
        <v>1005</v>
      </c>
      <c r="K2161" t="b">
        <f>IFERROR(VLOOKUP(F2161,english_mapping!A:B,2,FALSE),"NA")</f>
        <v>1</v>
      </c>
      <c r="L2161" t="str">
        <f t="shared" si="33"/>
        <v>Financial Services</v>
      </c>
    </row>
    <row r="2162" spans="1:12" x14ac:dyDescent="0.25">
      <c r="A2162" t="s">
        <v>8570</v>
      </c>
      <c r="B2162" t="s">
        <v>8571</v>
      </c>
      <c r="C2162" t="s">
        <v>8572</v>
      </c>
      <c r="D2162" t="s">
        <v>8573</v>
      </c>
      <c r="E2162" t="s">
        <v>14</v>
      </c>
      <c r="J2162" t="s">
        <v>8574</v>
      </c>
      <c r="K2162" t="str">
        <f>IFERROR(VLOOKUP(F2162,english_mapping!A:B,2,FALSE),"NA")</f>
        <v>NA</v>
      </c>
      <c r="L2162" t="str">
        <f t="shared" si="33"/>
        <v>Location Based Services</v>
      </c>
    </row>
    <row r="2163" spans="1:12" x14ac:dyDescent="0.25">
      <c r="A2163" t="s">
        <v>8575</v>
      </c>
      <c r="B2163" t="s">
        <v>8576</v>
      </c>
      <c r="C2163" t="s">
        <v>8577</v>
      </c>
      <c r="D2163" t="s">
        <v>8578</v>
      </c>
      <c r="E2163" t="s">
        <v>14</v>
      </c>
      <c r="F2163" t="s">
        <v>124</v>
      </c>
      <c r="G2163" t="s">
        <v>6947</v>
      </c>
      <c r="H2163" t="s">
        <v>6948</v>
      </c>
      <c r="I2163" t="s">
        <v>6948</v>
      </c>
      <c r="J2163" s="1">
        <v>39938</v>
      </c>
      <c r="K2163" t="b">
        <f>IFERROR(VLOOKUP(F2163,english_mapping!A:B,2,FALSE),"NA")</f>
        <v>1</v>
      </c>
      <c r="L2163" t="str">
        <f t="shared" si="33"/>
        <v>E-Commerce</v>
      </c>
    </row>
    <row r="2164" spans="1:12" x14ac:dyDescent="0.25">
      <c r="A2164" t="s">
        <v>8579</v>
      </c>
      <c r="B2164" t="s">
        <v>8580</v>
      </c>
      <c r="C2164" t="s">
        <v>8581</v>
      </c>
      <c r="D2164" t="s">
        <v>8582</v>
      </c>
      <c r="E2164" t="s">
        <v>109</v>
      </c>
      <c r="F2164" t="s">
        <v>21</v>
      </c>
      <c r="G2164" t="s">
        <v>59</v>
      </c>
      <c r="H2164" t="s">
        <v>60</v>
      </c>
      <c r="I2164" t="s">
        <v>66</v>
      </c>
      <c r="K2164" t="b">
        <f>IFERROR(VLOOKUP(F2164,english_mapping!A:B,2,FALSE),"NA")</f>
        <v>1</v>
      </c>
      <c r="L2164" t="str">
        <f t="shared" si="33"/>
        <v>Cloud Data Services</v>
      </c>
    </row>
    <row r="2165" spans="1:12" x14ac:dyDescent="0.25">
      <c r="A2165" t="s">
        <v>8583</v>
      </c>
      <c r="B2165" t="s">
        <v>8584</v>
      </c>
      <c r="C2165" t="s">
        <v>8585</v>
      </c>
      <c r="D2165" t="s">
        <v>8586</v>
      </c>
      <c r="E2165" t="s">
        <v>14</v>
      </c>
      <c r="F2165" t="s">
        <v>21</v>
      </c>
      <c r="G2165" t="s">
        <v>84</v>
      </c>
      <c r="H2165" t="s">
        <v>85</v>
      </c>
      <c r="I2165" t="s">
        <v>8587</v>
      </c>
      <c r="K2165" t="b">
        <f>IFERROR(VLOOKUP(F2165,english_mapping!A:B,2,FALSE),"NA")</f>
        <v>1</v>
      </c>
      <c r="L2165" t="str">
        <f t="shared" si="33"/>
        <v>Broadcasting</v>
      </c>
    </row>
    <row r="2166" spans="1:12" x14ac:dyDescent="0.25">
      <c r="A2166" t="s">
        <v>8588</v>
      </c>
      <c r="B2166" t="s">
        <v>8589</v>
      </c>
      <c r="C2166" t="s">
        <v>8590</v>
      </c>
      <c r="D2166" t="s">
        <v>8591</v>
      </c>
      <c r="E2166" t="s">
        <v>14</v>
      </c>
      <c r="F2166" t="s">
        <v>21</v>
      </c>
      <c r="G2166" t="s">
        <v>59</v>
      </c>
      <c r="H2166" t="s">
        <v>60</v>
      </c>
      <c r="I2166" t="s">
        <v>66</v>
      </c>
      <c r="J2166" s="1">
        <v>40544</v>
      </c>
      <c r="K2166" t="b">
        <f>IFERROR(VLOOKUP(F2166,english_mapping!A:B,2,FALSE),"NA")</f>
        <v>1</v>
      </c>
      <c r="L2166" t="str">
        <f t="shared" si="33"/>
        <v>Public Relations</v>
      </c>
    </row>
    <row r="2167" spans="1:12" x14ac:dyDescent="0.25">
      <c r="A2167" t="s">
        <v>8592</v>
      </c>
      <c r="B2167" t="s">
        <v>8593</v>
      </c>
      <c r="C2167" t="s">
        <v>8594</v>
      </c>
      <c r="D2167" t="s">
        <v>2541</v>
      </c>
      <c r="E2167" t="s">
        <v>14</v>
      </c>
      <c r="F2167" t="s">
        <v>21</v>
      </c>
      <c r="G2167" t="s">
        <v>59</v>
      </c>
      <c r="H2167" t="s">
        <v>90</v>
      </c>
      <c r="I2167" t="s">
        <v>90</v>
      </c>
      <c r="J2167" s="1">
        <v>40190</v>
      </c>
      <c r="K2167" t="b">
        <f>IFERROR(VLOOKUP(F2167,english_mapping!A:B,2,FALSE),"NA")</f>
        <v>1</v>
      </c>
      <c r="L2167" t="str">
        <f t="shared" si="33"/>
        <v>Advertising</v>
      </c>
    </row>
    <row r="2168" spans="1:12" x14ac:dyDescent="0.25">
      <c r="A2168" t="s">
        <v>8595</v>
      </c>
      <c r="B2168" t="s">
        <v>8596</v>
      </c>
      <c r="C2168" t="s">
        <v>8597</v>
      </c>
      <c r="D2168" t="s">
        <v>89</v>
      </c>
      <c r="E2168" t="s">
        <v>14</v>
      </c>
      <c r="F2168" t="s">
        <v>21</v>
      </c>
      <c r="G2168" t="s">
        <v>285</v>
      </c>
      <c r="H2168" t="s">
        <v>3791</v>
      </c>
      <c r="I2168" t="s">
        <v>3791</v>
      </c>
      <c r="J2168" s="1">
        <v>37987</v>
      </c>
      <c r="K2168" t="b">
        <f>IFERROR(VLOOKUP(F2168,english_mapping!A:B,2,FALSE),"NA")</f>
        <v>1</v>
      </c>
      <c r="L2168" t="str">
        <f t="shared" si="33"/>
        <v>Health and Wellness</v>
      </c>
    </row>
    <row r="2169" spans="1:12" x14ac:dyDescent="0.25">
      <c r="A2169" t="s">
        <v>8598</v>
      </c>
      <c r="B2169" t="s">
        <v>8599</v>
      </c>
      <c r="C2169" t="s">
        <v>8600</v>
      </c>
      <c r="D2169" t="s">
        <v>414</v>
      </c>
      <c r="E2169" t="s">
        <v>14</v>
      </c>
      <c r="F2169" t="s">
        <v>21</v>
      </c>
      <c r="G2169" t="s">
        <v>655</v>
      </c>
      <c r="H2169" t="s">
        <v>656</v>
      </c>
      <c r="I2169" t="s">
        <v>656</v>
      </c>
      <c r="J2169" s="1">
        <v>36530</v>
      </c>
      <c r="K2169" t="b">
        <f>IFERROR(VLOOKUP(F2169,english_mapping!A:B,2,FALSE),"NA")</f>
        <v>1</v>
      </c>
      <c r="L2169" t="str">
        <f t="shared" si="33"/>
        <v>Public Transportation</v>
      </c>
    </row>
    <row r="2170" spans="1:12" x14ac:dyDescent="0.25">
      <c r="A2170" t="s">
        <v>8601</v>
      </c>
      <c r="B2170" t="s">
        <v>8602</v>
      </c>
      <c r="C2170" t="s">
        <v>8603</v>
      </c>
      <c r="D2170" t="s">
        <v>8604</v>
      </c>
      <c r="E2170" t="s">
        <v>14</v>
      </c>
      <c r="F2170" t="s">
        <v>21</v>
      </c>
      <c r="G2170" t="s">
        <v>59</v>
      </c>
      <c r="H2170" t="s">
        <v>90</v>
      </c>
      <c r="I2170" t="s">
        <v>90</v>
      </c>
      <c r="J2170" t="s">
        <v>8605</v>
      </c>
      <c r="K2170" t="b">
        <f>IFERROR(VLOOKUP(F2170,english_mapping!A:B,2,FALSE),"NA")</f>
        <v>1</v>
      </c>
      <c r="L2170" t="str">
        <f t="shared" si="33"/>
        <v>3D Printing</v>
      </c>
    </row>
    <row r="2171" spans="1:12" x14ac:dyDescent="0.25">
      <c r="A2171" t="s">
        <v>8606</v>
      </c>
      <c r="B2171" t="s">
        <v>8607</v>
      </c>
      <c r="C2171" t="s">
        <v>8608</v>
      </c>
      <c r="D2171" t="s">
        <v>8609</v>
      </c>
      <c r="E2171" t="s">
        <v>14</v>
      </c>
      <c r="F2171" t="s">
        <v>21</v>
      </c>
      <c r="G2171" t="s">
        <v>59</v>
      </c>
      <c r="H2171" t="s">
        <v>60</v>
      </c>
      <c r="I2171" t="s">
        <v>66</v>
      </c>
      <c r="J2171" s="1">
        <v>41277</v>
      </c>
      <c r="K2171" t="b">
        <f>IFERROR(VLOOKUP(F2171,english_mapping!A:B,2,FALSE),"NA")</f>
        <v>1</v>
      </c>
      <c r="L2171" t="str">
        <f t="shared" si="33"/>
        <v>Analytics</v>
      </c>
    </row>
    <row r="2172" spans="1:12" x14ac:dyDescent="0.25">
      <c r="A2172" t="s">
        <v>8610</v>
      </c>
      <c r="B2172" t="s">
        <v>8611</v>
      </c>
      <c r="C2172" t="s">
        <v>8612</v>
      </c>
      <c r="D2172" t="s">
        <v>1566</v>
      </c>
      <c r="E2172" t="s">
        <v>14</v>
      </c>
      <c r="F2172" t="s">
        <v>124</v>
      </c>
      <c r="G2172" t="s">
        <v>125</v>
      </c>
      <c r="H2172" t="s">
        <v>126</v>
      </c>
      <c r="I2172" t="s">
        <v>126</v>
      </c>
      <c r="J2172" s="1">
        <v>40184</v>
      </c>
      <c r="K2172" t="b">
        <f>IFERROR(VLOOKUP(F2172,english_mapping!A:B,2,FALSE),"NA")</f>
        <v>1</v>
      </c>
      <c r="L2172" t="str">
        <f t="shared" si="33"/>
        <v>Mobile</v>
      </c>
    </row>
    <row r="2173" spans="1:12" x14ac:dyDescent="0.25">
      <c r="A2173" t="s">
        <v>8613</v>
      </c>
      <c r="B2173" t="s">
        <v>8614</v>
      </c>
      <c r="C2173" t="s">
        <v>8615</v>
      </c>
      <c r="D2173" t="s">
        <v>414</v>
      </c>
      <c r="E2173" t="s">
        <v>205</v>
      </c>
      <c r="F2173" t="s">
        <v>21</v>
      </c>
      <c r="G2173" t="s">
        <v>59</v>
      </c>
      <c r="H2173" t="s">
        <v>4498</v>
      </c>
      <c r="I2173" t="s">
        <v>8616</v>
      </c>
      <c r="J2173" s="1">
        <v>39083</v>
      </c>
      <c r="K2173" t="b">
        <f>IFERROR(VLOOKUP(F2173,english_mapping!A:B,2,FALSE),"NA")</f>
        <v>1</v>
      </c>
      <c r="L2173" t="str">
        <f t="shared" si="33"/>
        <v>Public Transportation</v>
      </c>
    </row>
    <row r="2174" spans="1:12" x14ac:dyDescent="0.25">
      <c r="A2174" t="s">
        <v>8617</v>
      </c>
      <c r="B2174" t="s">
        <v>8618</v>
      </c>
      <c r="C2174" t="s">
        <v>8619</v>
      </c>
      <c r="D2174" t="s">
        <v>8620</v>
      </c>
      <c r="E2174" t="s">
        <v>14</v>
      </c>
      <c r="F2174" t="s">
        <v>21</v>
      </c>
      <c r="G2174" t="s">
        <v>434</v>
      </c>
      <c r="H2174" t="s">
        <v>535</v>
      </c>
      <c r="I2174" t="s">
        <v>4191</v>
      </c>
      <c r="J2174" s="1">
        <v>39818</v>
      </c>
      <c r="K2174" t="b">
        <f>IFERROR(VLOOKUP(F2174,english_mapping!A:B,2,FALSE),"NA")</f>
        <v>1</v>
      </c>
      <c r="L2174" t="str">
        <f t="shared" si="33"/>
        <v>Aerospace</v>
      </c>
    </row>
    <row r="2175" spans="1:12" x14ac:dyDescent="0.25">
      <c r="A2175" t="s">
        <v>8621</v>
      </c>
      <c r="B2175" t="s">
        <v>8622</v>
      </c>
      <c r="C2175" t="s">
        <v>8623</v>
      </c>
      <c r="D2175" t="s">
        <v>8624</v>
      </c>
      <c r="E2175" t="s">
        <v>14</v>
      </c>
      <c r="F2175" t="s">
        <v>4070</v>
      </c>
      <c r="G2175">
        <v>3</v>
      </c>
      <c r="H2175" t="s">
        <v>2426</v>
      </c>
      <c r="I2175" t="s">
        <v>4071</v>
      </c>
      <c r="J2175" t="s">
        <v>8625</v>
      </c>
      <c r="K2175" t="b">
        <f>IFERROR(VLOOKUP(F2175,english_mapping!A:B,2,FALSE),"NA")</f>
        <v>0</v>
      </c>
      <c r="L2175" t="str">
        <f t="shared" si="33"/>
        <v>Android</v>
      </c>
    </row>
    <row r="2176" spans="1:12" x14ac:dyDescent="0.25">
      <c r="A2176" t="s">
        <v>8626</v>
      </c>
      <c r="B2176" t="s">
        <v>8627</v>
      </c>
      <c r="C2176" t="s">
        <v>8628</v>
      </c>
      <c r="D2176" t="s">
        <v>38</v>
      </c>
      <c r="E2176" t="s">
        <v>14</v>
      </c>
      <c r="F2176" t="s">
        <v>21</v>
      </c>
      <c r="G2176" t="s">
        <v>59</v>
      </c>
      <c r="H2176" t="s">
        <v>1249</v>
      </c>
      <c r="I2176" t="s">
        <v>1249</v>
      </c>
      <c r="J2176" s="1">
        <v>35796</v>
      </c>
      <c r="K2176" t="b">
        <f>IFERROR(VLOOKUP(F2176,english_mapping!A:B,2,FALSE),"NA")</f>
        <v>1</v>
      </c>
      <c r="L2176" t="str">
        <f t="shared" si="33"/>
        <v>Software</v>
      </c>
    </row>
    <row r="2177" spans="1:12" x14ac:dyDescent="0.25">
      <c r="A2177" t="s">
        <v>8629</v>
      </c>
      <c r="B2177" t="s">
        <v>8630</v>
      </c>
      <c r="C2177" t="s">
        <v>8631</v>
      </c>
      <c r="D2177" t="s">
        <v>8632</v>
      </c>
      <c r="E2177" t="s">
        <v>701</v>
      </c>
      <c r="F2177" t="s">
        <v>21</v>
      </c>
      <c r="G2177" t="s">
        <v>84</v>
      </c>
      <c r="H2177" t="s">
        <v>1157</v>
      </c>
      <c r="I2177" t="s">
        <v>1158</v>
      </c>
      <c r="J2177" s="1">
        <v>33604</v>
      </c>
      <c r="K2177" t="b">
        <f>IFERROR(VLOOKUP(F2177,english_mapping!A:B,2,FALSE),"NA")</f>
        <v>1</v>
      </c>
      <c r="L2177" t="str">
        <f t="shared" si="33"/>
        <v>Mobile</v>
      </c>
    </row>
    <row r="2178" spans="1:12" x14ac:dyDescent="0.25">
      <c r="A2178" t="s">
        <v>8633</v>
      </c>
      <c r="B2178" t="s">
        <v>8634</v>
      </c>
      <c r="C2178" t="s">
        <v>8635</v>
      </c>
      <c r="D2178" t="s">
        <v>8636</v>
      </c>
      <c r="E2178" t="s">
        <v>14</v>
      </c>
      <c r="F2178" t="s">
        <v>124</v>
      </c>
      <c r="G2178" t="s">
        <v>3320</v>
      </c>
      <c r="H2178" t="s">
        <v>3321</v>
      </c>
      <c r="I2178" t="s">
        <v>3321</v>
      </c>
      <c r="J2178" s="1">
        <v>41285</v>
      </c>
      <c r="K2178" t="b">
        <f>IFERROR(VLOOKUP(F2178,english_mapping!A:B,2,FALSE),"NA")</f>
        <v>1</v>
      </c>
      <c r="L2178" t="str">
        <f t="shared" si="33"/>
        <v>Advertising</v>
      </c>
    </row>
    <row r="2179" spans="1:12" x14ac:dyDescent="0.25">
      <c r="A2179" t="s">
        <v>8637</v>
      </c>
      <c r="B2179" t="s">
        <v>8638</v>
      </c>
      <c r="C2179" t="s">
        <v>8639</v>
      </c>
      <c r="D2179" t="s">
        <v>8640</v>
      </c>
      <c r="E2179" t="s">
        <v>14</v>
      </c>
      <c r="F2179" t="s">
        <v>21</v>
      </c>
      <c r="G2179" t="s">
        <v>59</v>
      </c>
      <c r="H2179" t="s">
        <v>60</v>
      </c>
      <c r="I2179" t="s">
        <v>66</v>
      </c>
      <c r="J2179" s="1">
        <v>41275</v>
      </c>
      <c r="K2179" t="b">
        <f>IFERROR(VLOOKUP(F2179,english_mapping!A:B,2,FALSE),"NA")</f>
        <v>1</v>
      </c>
      <c r="L2179" t="str">
        <f t="shared" si="33"/>
        <v>Big Data</v>
      </c>
    </row>
    <row r="2180" spans="1:12" x14ac:dyDescent="0.25">
      <c r="A2180" t="s">
        <v>8641</v>
      </c>
      <c r="B2180" t="s">
        <v>8642</v>
      </c>
      <c r="C2180" t="s">
        <v>8643</v>
      </c>
      <c r="D2180" t="s">
        <v>2250</v>
      </c>
      <c r="E2180" t="s">
        <v>14</v>
      </c>
      <c r="F2180" t="s">
        <v>52</v>
      </c>
      <c r="G2180" t="s">
        <v>200</v>
      </c>
      <c r="H2180" t="s">
        <v>201</v>
      </c>
      <c r="I2180" t="s">
        <v>201</v>
      </c>
      <c r="J2180" s="1">
        <v>40909</v>
      </c>
      <c r="K2180" t="b">
        <f>IFERROR(VLOOKUP(F2180,english_mapping!A:B,2,FALSE),"NA")</f>
        <v>1</v>
      </c>
      <c r="L2180" t="str">
        <f t="shared" ref="L2180:L2243" si="34">IFERROR(LEFT(D2180,(FIND("|",D2180))-1),D2180)</f>
        <v>Apps</v>
      </c>
    </row>
    <row r="2181" spans="1:12" x14ac:dyDescent="0.25">
      <c r="A2181" t="s">
        <v>8644</v>
      </c>
      <c r="B2181" t="s">
        <v>8645</v>
      </c>
      <c r="C2181" t="s">
        <v>8646</v>
      </c>
      <c r="D2181" t="s">
        <v>1275</v>
      </c>
      <c r="E2181" t="s">
        <v>14</v>
      </c>
      <c r="F2181" t="s">
        <v>21</v>
      </c>
      <c r="G2181" t="s">
        <v>285</v>
      </c>
      <c r="H2181" t="s">
        <v>3791</v>
      </c>
      <c r="I2181" t="s">
        <v>3791</v>
      </c>
      <c r="J2181" s="1">
        <v>37987</v>
      </c>
      <c r="K2181" t="b">
        <f>IFERROR(VLOOKUP(F2181,english_mapping!A:B,2,FALSE),"NA")</f>
        <v>1</v>
      </c>
      <c r="L2181" t="str">
        <f t="shared" si="34"/>
        <v>Health Care</v>
      </c>
    </row>
    <row r="2182" spans="1:12" x14ac:dyDescent="0.25">
      <c r="A2182" t="s">
        <v>8647</v>
      </c>
      <c r="B2182" t="s">
        <v>8648</v>
      </c>
      <c r="C2182" t="s">
        <v>8649</v>
      </c>
      <c r="D2182" t="s">
        <v>780</v>
      </c>
      <c r="E2182" t="s">
        <v>14</v>
      </c>
      <c r="K2182" t="str">
        <f>IFERROR(VLOOKUP(F2182,english_mapping!A:B,2,FALSE),"NA")</f>
        <v>NA</v>
      </c>
      <c r="L2182" t="str">
        <f t="shared" si="34"/>
        <v>Clean Technology</v>
      </c>
    </row>
    <row r="2183" spans="1:12" x14ac:dyDescent="0.25">
      <c r="A2183" t="s">
        <v>8650</v>
      </c>
      <c r="B2183" t="s">
        <v>8651</v>
      </c>
      <c r="C2183" t="s">
        <v>8652</v>
      </c>
      <c r="D2183" t="s">
        <v>8653</v>
      </c>
      <c r="E2183" t="s">
        <v>14</v>
      </c>
      <c r="F2183" t="s">
        <v>21</v>
      </c>
      <c r="G2183" t="s">
        <v>59</v>
      </c>
      <c r="H2183" t="s">
        <v>60</v>
      </c>
      <c r="I2183" t="s">
        <v>66</v>
      </c>
      <c r="J2183" s="1">
        <v>40909</v>
      </c>
      <c r="K2183" t="b">
        <f>IFERROR(VLOOKUP(F2183,english_mapping!A:B,2,FALSE),"NA")</f>
        <v>1</v>
      </c>
      <c r="L2183" t="str">
        <f t="shared" si="34"/>
        <v>Business Productivity</v>
      </c>
    </row>
    <row r="2184" spans="1:12" x14ac:dyDescent="0.25">
      <c r="A2184" t="s">
        <v>8654</v>
      </c>
      <c r="B2184" t="s">
        <v>8655</v>
      </c>
      <c r="C2184" t="s">
        <v>8656</v>
      </c>
      <c r="D2184" t="s">
        <v>8657</v>
      </c>
      <c r="E2184" t="s">
        <v>14</v>
      </c>
      <c r="F2184" t="s">
        <v>274</v>
      </c>
      <c r="G2184">
        <v>17</v>
      </c>
      <c r="H2184" t="s">
        <v>468</v>
      </c>
      <c r="I2184" t="s">
        <v>468</v>
      </c>
      <c r="J2184" s="1">
        <v>41283</v>
      </c>
      <c r="K2184" t="b">
        <f>IFERROR(VLOOKUP(F2184,english_mapping!A:B,2,FALSE),"NA")</f>
        <v>0</v>
      </c>
      <c r="L2184" t="str">
        <f t="shared" si="34"/>
        <v>Hardware</v>
      </c>
    </row>
    <row r="2185" spans="1:12" x14ac:dyDescent="0.25">
      <c r="A2185" t="s">
        <v>8658</v>
      </c>
      <c r="B2185" t="s">
        <v>8659</v>
      </c>
      <c r="C2185" t="s">
        <v>8660</v>
      </c>
      <c r="D2185" t="s">
        <v>8661</v>
      </c>
      <c r="E2185" t="s">
        <v>14</v>
      </c>
      <c r="F2185" t="s">
        <v>220</v>
      </c>
      <c r="G2185">
        <v>2</v>
      </c>
      <c r="H2185" t="s">
        <v>221</v>
      </c>
      <c r="I2185" t="s">
        <v>221</v>
      </c>
      <c r="J2185" t="s">
        <v>3653</v>
      </c>
      <c r="K2185" t="b">
        <f>IFERROR(VLOOKUP(F2185,english_mapping!A:B,2,FALSE),"NA")</f>
        <v>1</v>
      </c>
      <c r="L2185" t="str">
        <f t="shared" si="34"/>
        <v>Apps</v>
      </c>
    </row>
    <row r="2186" spans="1:12" x14ac:dyDescent="0.25">
      <c r="A2186" t="s">
        <v>8662</v>
      </c>
      <c r="B2186" t="s">
        <v>8663</v>
      </c>
      <c r="C2186" t="s">
        <v>8664</v>
      </c>
      <c r="D2186" t="s">
        <v>8665</v>
      </c>
      <c r="E2186" t="s">
        <v>14</v>
      </c>
      <c r="F2186" t="s">
        <v>21</v>
      </c>
      <c r="G2186" t="s">
        <v>59</v>
      </c>
      <c r="H2186" t="s">
        <v>60</v>
      </c>
      <c r="I2186" t="s">
        <v>61</v>
      </c>
      <c r="J2186" s="1">
        <v>37257</v>
      </c>
      <c r="K2186" t="b">
        <f>IFERROR(VLOOKUP(F2186,english_mapping!A:B,2,FALSE),"NA")</f>
        <v>1</v>
      </c>
      <c r="L2186" t="str">
        <f t="shared" si="34"/>
        <v>Security</v>
      </c>
    </row>
    <row r="2187" spans="1:12" x14ac:dyDescent="0.25">
      <c r="A2187" t="s">
        <v>8666</v>
      </c>
      <c r="B2187" t="s">
        <v>8667</v>
      </c>
      <c r="C2187" t="s">
        <v>8668</v>
      </c>
      <c r="D2187" t="s">
        <v>8669</v>
      </c>
      <c r="E2187" t="s">
        <v>14</v>
      </c>
      <c r="F2187" t="s">
        <v>21</v>
      </c>
      <c r="G2187" t="s">
        <v>101</v>
      </c>
      <c r="H2187" t="s">
        <v>102</v>
      </c>
      <c r="I2187" t="s">
        <v>103</v>
      </c>
      <c r="J2187" s="1">
        <v>40544</v>
      </c>
      <c r="K2187" t="b">
        <f>IFERROR(VLOOKUP(F2187,english_mapping!A:B,2,FALSE),"NA")</f>
        <v>1</v>
      </c>
      <c r="L2187" t="str">
        <f t="shared" si="34"/>
        <v>Messaging</v>
      </c>
    </row>
    <row r="2188" spans="1:12" x14ac:dyDescent="0.25">
      <c r="A2188" t="s">
        <v>8670</v>
      </c>
      <c r="B2188" t="s">
        <v>8671</v>
      </c>
      <c r="C2188" t="s">
        <v>8672</v>
      </c>
      <c r="D2188" t="s">
        <v>65</v>
      </c>
      <c r="E2188" t="s">
        <v>701</v>
      </c>
      <c r="F2188" t="s">
        <v>21</v>
      </c>
      <c r="G2188" t="s">
        <v>59</v>
      </c>
      <c r="H2188" t="s">
        <v>987</v>
      </c>
      <c r="I2188" t="s">
        <v>2289</v>
      </c>
      <c r="J2188" s="1">
        <v>37987</v>
      </c>
      <c r="K2188" t="b">
        <f>IFERROR(VLOOKUP(F2188,english_mapping!A:B,2,FALSE),"NA")</f>
        <v>1</v>
      </c>
      <c r="L2188" t="str">
        <f t="shared" si="34"/>
        <v>Mobile</v>
      </c>
    </row>
    <row r="2189" spans="1:12" x14ac:dyDescent="0.25">
      <c r="A2189" t="s">
        <v>8673</v>
      </c>
      <c r="B2189" t="s">
        <v>8674</v>
      </c>
      <c r="C2189" t="s">
        <v>8675</v>
      </c>
      <c r="D2189" t="s">
        <v>70</v>
      </c>
      <c r="E2189" t="s">
        <v>14</v>
      </c>
      <c r="F2189" t="s">
        <v>1163</v>
      </c>
      <c r="G2189">
        <v>2</v>
      </c>
      <c r="H2189" t="s">
        <v>1785</v>
      </c>
      <c r="I2189" t="s">
        <v>1786</v>
      </c>
      <c r="J2189" s="1">
        <v>40858</v>
      </c>
      <c r="K2189" t="b">
        <f>IFERROR(VLOOKUP(F2189,english_mapping!A:B,2,FALSE),"NA")</f>
        <v>0</v>
      </c>
      <c r="L2189" t="str">
        <f t="shared" si="34"/>
        <v>E-Commerce</v>
      </c>
    </row>
    <row r="2190" spans="1:12" x14ac:dyDescent="0.25">
      <c r="A2190" t="s">
        <v>8676</v>
      </c>
      <c r="B2190" t="s">
        <v>8677</v>
      </c>
      <c r="C2190" t="s">
        <v>8678</v>
      </c>
      <c r="D2190" t="s">
        <v>38</v>
      </c>
      <c r="E2190" t="s">
        <v>14</v>
      </c>
      <c r="F2190" t="s">
        <v>21</v>
      </c>
      <c r="G2190" t="s">
        <v>1360</v>
      </c>
      <c r="H2190" t="s">
        <v>1361</v>
      </c>
      <c r="I2190" t="s">
        <v>3501</v>
      </c>
      <c r="J2190" s="1">
        <v>40909</v>
      </c>
      <c r="K2190" t="b">
        <f>IFERROR(VLOOKUP(F2190,english_mapping!A:B,2,FALSE),"NA")</f>
        <v>1</v>
      </c>
      <c r="L2190" t="str">
        <f t="shared" si="34"/>
        <v>Software</v>
      </c>
    </row>
    <row r="2191" spans="1:12" x14ac:dyDescent="0.25">
      <c r="A2191" t="s">
        <v>8679</v>
      </c>
      <c r="B2191" t="s">
        <v>8680</v>
      </c>
      <c r="D2191" t="s">
        <v>8681</v>
      </c>
      <c r="E2191" t="s">
        <v>14</v>
      </c>
      <c r="K2191" t="str">
        <f>IFERROR(VLOOKUP(F2191,english_mapping!A:B,2,FALSE),"NA")</f>
        <v>NA</v>
      </c>
      <c r="L2191" t="str">
        <f t="shared" si="34"/>
        <v>Personalization</v>
      </c>
    </row>
    <row r="2192" spans="1:12" x14ac:dyDescent="0.25">
      <c r="A2192" t="s">
        <v>8682</v>
      </c>
      <c r="B2192" t="s">
        <v>8683</v>
      </c>
      <c r="C2192" t="s">
        <v>8684</v>
      </c>
      <c r="D2192" t="s">
        <v>8685</v>
      </c>
      <c r="E2192" t="s">
        <v>14</v>
      </c>
      <c r="J2192" s="1">
        <v>39793</v>
      </c>
      <c r="K2192" t="str">
        <f>IFERROR(VLOOKUP(F2192,english_mapping!A:B,2,FALSE),"NA")</f>
        <v>NA</v>
      </c>
      <c r="L2192" t="str">
        <f t="shared" si="34"/>
        <v>Cloud Computing</v>
      </c>
    </row>
    <row r="2193" spans="1:12" x14ac:dyDescent="0.25">
      <c r="A2193" t="s">
        <v>8686</v>
      </c>
      <c r="B2193" t="s">
        <v>8687</v>
      </c>
      <c r="C2193" t="s">
        <v>8688</v>
      </c>
      <c r="D2193" t="s">
        <v>65</v>
      </c>
      <c r="E2193" t="s">
        <v>14</v>
      </c>
      <c r="F2193" t="s">
        <v>21</v>
      </c>
      <c r="G2193" t="s">
        <v>285</v>
      </c>
      <c r="H2193" t="s">
        <v>889</v>
      </c>
      <c r="I2193" t="s">
        <v>3040</v>
      </c>
      <c r="J2193" s="1">
        <v>37257</v>
      </c>
      <c r="K2193" t="b">
        <f>IFERROR(VLOOKUP(F2193,english_mapping!A:B,2,FALSE),"NA")</f>
        <v>1</v>
      </c>
      <c r="L2193" t="str">
        <f t="shared" si="34"/>
        <v>Mobile</v>
      </c>
    </row>
    <row r="2194" spans="1:12" x14ac:dyDescent="0.25">
      <c r="A2194" t="s">
        <v>8689</v>
      </c>
      <c r="B2194" t="s">
        <v>8690</v>
      </c>
      <c r="C2194" t="s">
        <v>8691</v>
      </c>
      <c r="D2194" t="s">
        <v>8692</v>
      </c>
      <c r="E2194" t="s">
        <v>14</v>
      </c>
      <c r="F2194" t="s">
        <v>21</v>
      </c>
      <c r="G2194" t="s">
        <v>59</v>
      </c>
      <c r="H2194" t="s">
        <v>60</v>
      </c>
      <c r="I2194" t="s">
        <v>66</v>
      </c>
      <c r="J2194" s="1">
        <v>40548</v>
      </c>
      <c r="K2194" t="b">
        <f>IFERROR(VLOOKUP(F2194,english_mapping!A:B,2,FALSE),"NA")</f>
        <v>1</v>
      </c>
      <c r="L2194" t="str">
        <f t="shared" si="34"/>
        <v>Aerospace</v>
      </c>
    </row>
    <row r="2195" spans="1:12" x14ac:dyDescent="0.25">
      <c r="A2195" t="s">
        <v>8693</v>
      </c>
      <c r="B2195" t="s">
        <v>8694</v>
      </c>
      <c r="C2195" t="s">
        <v>8695</v>
      </c>
      <c r="D2195" t="s">
        <v>51</v>
      </c>
      <c r="E2195" t="s">
        <v>14</v>
      </c>
      <c r="F2195" t="s">
        <v>21</v>
      </c>
      <c r="G2195" t="s">
        <v>1383</v>
      </c>
      <c r="H2195" t="s">
        <v>1384</v>
      </c>
      <c r="I2195" t="s">
        <v>1385</v>
      </c>
      <c r="J2195" s="1">
        <v>40179</v>
      </c>
      <c r="K2195" t="b">
        <f>IFERROR(VLOOKUP(F2195,english_mapping!A:B,2,FALSE),"NA")</f>
        <v>1</v>
      </c>
      <c r="L2195" t="str">
        <f t="shared" si="34"/>
        <v>Biotechnology</v>
      </c>
    </row>
    <row r="2196" spans="1:12" x14ac:dyDescent="0.25">
      <c r="A2196" t="s">
        <v>8696</v>
      </c>
      <c r="B2196" t="s">
        <v>8697</v>
      </c>
      <c r="C2196" t="s">
        <v>8698</v>
      </c>
      <c r="D2196" t="s">
        <v>8699</v>
      </c>
      <c r="E2196" t="s">
        <v>109</v>
      </c>
      <c r="F2196" t="s">
        <v>21</v>
      </c>
      <c r="G2196" t="s">
        <v>655</v>
      </c>
      <c r="H2196" t="s">
        <v>656</v>
      </c>
      <c r="I2196" t="s">
        <v>656</v>
      </c>
      <c r="J2196" s="1">
        <v>37622</v>
      </c>
      <c r="K2196" t="b">
        <f>IFERROR(VLOOKUP(F2196,english_mapping!A:B,2,FALSE),"NA")</f>
        <v>1</v>
      </c>
      <c r="L2196" t="str">
        <f t="shared" si="34"/>
        <v>Mobile</v>
      </c>
    </row>
    <row r="2197" spans="1:12" x14ac:dyDescent="0.25">
      <c r="A2197" t="s">
        <v>8700</v>
      </c>
      <c r="B2197" t="s">
        <v>8701</v>
      </c>
      <c r="C2197" t="s">
        <v>8702</v>
      </c>
      <c r="D2197" t="s">
        <v>38</v>
      </c>
      <c r="E2197" t="s">
        <v>14</v>
      </c>
      <c r="F2197" t="s">
        <v>21</v>
      </c>
      <c r="G2197" t="s">
        <v>77</v>
      </c>
      <c r="H2197" t="s">
        <v>1804</v>
      </c>
      <c r="I2197" t="s">
        <v>2586</v>
      </c>
      <c r="J2197" s="1">
        <v>41275</v>
      </c>
      <c r="K2197" t="b">
        <f>IFERROR(VLOOKUP(F2197,english_mapping!A:B,2,FALSE),"NA")</f>
        <v>1</v>
      </c>
      <c r="L2197" t="str">
        <f t="shared" si="34"/>
        <v>Software</v>
      </c>
    </row>
    <row r="2198" spans="1:12" x14ac:dyDescent="0.25">
      <c r="A2198" t="s">
        <v>8703</v>
      </c>
      <c r="B2198" t="s">
        <v>8704</v>
      </c>
      <c r="C2198" t="s">
        <v>8705</v>
      </c>
      <c r="D2198" t="s">
        <v>51</v>
      </c>
      <c r="E2198" t="s">
        <v>14</v>
      </c>
      <c r="F2198" t="s">
        <v>21</v>
      </c>
      <c r="G2198" t="s">
        <v>206</v>
      </c>
      <c r="H2198" t="s">
        <v>7094</v>
      </c>
      <c r="I2198" t="s">
        <v>7094</v>
      </c>
      <c r="K2198" t="b">
        <f>IFERROR(VLOOKUP(F2198,english_mapping!A:B,2,FALSE),"NA")</f>
        <v>1</v>
      </c>
      <c r="L2198" t="str">
        <f t="shared" si="34"/>
        <v>Biotechnology</v>
      </c>
    </row>
    <row r="2199" spans="1:12" x14ac:dyDescent="0.25">
      <c r="A2199" t="s">
        <v>8706</v>
      </c>
      <c r="B2199" t="s">
        <v>8707</v>
      </c>
      <c r="C2199" t="s">
        <v>8708</v>
      </c>
      <c r="D2199" t="s">
        <v>38</v>
      </c>
      <c r="E2199" t="s">
        <v>109</v>
      </c>
      <c r="F2199" t="s">
        <v>21</v>
      </c>
      <c r="G2199" t="s">
        <v>154</v>
      </c>
      <c r="H2199" t="s">
        <v>242</v>
      </c>
      <c r="I2199" t="s">
        <v>331</v>
      </c>
      <c r="J2199" s="1">
        <v>37987</v>
      </c>
      <c r="K2199" t="b">
        <f>IFERROR(VLOOKUP(F2199,english_mapping!A:B,2,FALSE),"NA")</f>
        <v>1</v>
      </c>
      <c r="L2199" t="str">
        <f t="shared" si="34"/>
        <v>Software</v>
      </c>
    </row>
    <row r="2200" spans="1:12" x14ac:dyDescent="0.25">
      <c r="A2200" t="s">
        <v>8709</v>
      </c>
      <c r="B2200" t="s">
        <v>8710</v>
      </c>
      <c r="C2200" t="s">
        <v>8711</v>
      </c>
      <c r="D2200" t="s">
        <v>8712</v>
      </c>
      <c r="E2200" t="s">
        <v>14</v>
      </c>
      <c r="F2200" t="s">
        <v>21</v>
      </c>
      <c r="G2200" t="s">
        <v>59</v>
      </c>
      <c r="H2200" t="s">
        <v>987</v>
      </c>
      <c r="I2200" t="s">
        <v>7648</v>
      </c>
      <c r="K2200" t="b">
        <f>IFERROR(VLOOKUP(F2200,english_mapping!A:B,2,FALSE),"NA")</f>
        <v>1</v>
      </c>
      <c r="L2200" t="str">
        <f t="shared" si="34"/>
        <v>3D Printing</v>
      </c>
    </row>
    <row r="2201" spans="1:12" x14ac:dyDescent="0.25">
      <c r="A2201" t="s">
        <v>8713</v>
      </c>
      <c r="B2201" t="s">
        <v>8714</v>
      </c>
      <c r="C2201" t="s">
        <v>8715</v>
      </c>
      <c r="D2201" t="s">
        <v>8716</v>
      </c>
      <c r="E2201" t="s">
        <v>14</v>
      </c>
      <c r="F2201" t="s">
        <v>15</v>
      </c>
      <c r="G2201">
        <v>7</v>
      </c>
      <c r="H2201" t="s">
        <v>684</v>
      </c>
      <c r="I2201" t="s">
        <v>684</v>
      </c>
      <c r="J2201" s="1">
        <v>40909</v>
      </c>
      <c r="K2201" t="b">
        <f>IFERROR(VLOOKUP(F2201,english_mapping!A:B,2,FALSE),"NA")</f>
        <v>1</v>
      </c>
      <c r="L2201" t="str">
        <f t="shared" si="34"/>
        <v>Analytics</v>
      </c>
    </row>
    <row r="2202" spans="1:12" x14ac:dyDescent="0.25">
      <c r="A2202" t="s">
        <v>8717</v>
      </c>
      <c r="B2202" t="s">
        <v>8718</v>
      </c>
      <c r="C2202" t="s">
        <v>8719</v>
      </c>
      <c r="D2202" t="s">
        <v>32</v>
      </c>
      <c r="E2202" t="s">
        <v>14</v>
      </c>
      <c r="F2202" t="s">
        <v>21</v>
      </c>
      <c r="G2202" t="s">
        <v>59</v>
      </c>
      <c r="H2202" t="s">
        <v>60</v>
      </c>
      <c r="I2202" t="s">
        <v>269</v>
      </c>
      <c r="J2202" s="1">
        <v>40909</v>
      </c>
      <c r="K2202" t="b">
        <f>IFERROR(VLOOKUP(F2202,english_mapping!A:B,2,FALSE),"NA")</f>
        <v>1</v>
      </c>
      <c r="L2202" t="str">
        <f t="shared" si="34"/>
        <v>Curated Web</v>
      </c>
    </row>
    <row r="2203" spans="1:12" x14ac:dyDescent="0.25">
      <c r="A2203" t="s">
        <v>8720</v>
      </c>
      <c r="B2203" t="s">
        <v>8721</v>
      </c>
      <c r="C2203" t="s">
        <v>8722</v>
      </c>
      <c r="D2203" t="s">
        <v>51</v>
      </c>
      <c r="E2203" t="s">
        <v>14</v>
      </c>
      <c r="F2203" t="s">
        <v>21</v>
      </c>
      <c r="G2203" t="s">
        <v>59</v>
      </c>
      <c r="H2203" t="s">
        <v>60</v>
      </c>
      <c r="I2203" t="s">
        <v>61</v>
      </c>
      <c r="J2203" s="1">
        <v>38718</v>
      </c>
      <c r="K2203" t="b">
        <f>IFERROR(VLOOKUP(F2203,english_mapping!A:B,2,FALSE),"NA")</f>
        <v>1</v>
      </c>
      <c r="L2203" t="str">
        <f t="shared" si="34"/>
        <v>Biotechnology</v>
      </c>
    </row>
    <row r="2204" spans="1:12" x14ac:dyDescent="0.25">
      <c r="A2204" t="s">
        <v>8723</v>
      </c>
      <c r="B2204" t="s">
        <v>8724</v>
      </c>
      <c r="C2204" t="s">
        <v>8725</v>
      </c>
      <c r="D2204" t="s">
        <v>8726</v>
      </c>
      <c r="E2204" t="s">
        <v>14</v>
      </c>
      <c r="F2204" t="s">
        <v>52</v>
      </c>
      <c r="G2204" t="s">
        <v>3417</v>
      </c>
      <c r="H2204" t="s">
        <v>3418</v>
      </c>
      <c r="I2204" t="s">
        <v>3419</v>
      </c>
      <c r="J2204" s="1">
        <v>42012</v>
      </c>
      <c r="K2204" t="b">
        <f>IFERROR(VLOOKUP(F2204,english_mapping!A:B,2,FALSE),"NA")</f>
        <v>1</v>
      </c>
      <c r="L2204" t="str">
        <f t="shared" si="34"/>
        <v>Electronics</v>
      </c>
    </row>
    <row r="2205" spans="1:12" x14ac:dyDescent="0.25">
      <c r="A2205" t="s">
        <v>8727</v>
      </c>
      <c r="B2205" t="s">
        <v>8728</v>
      </c>
      <c r="C2205" t="s">
        <v>8729</v>
      </c>
      <c r="D2205" t="s">
        <v>8730</v>
      </c>
      <c r="E2205" t="s">
        <v>14</v>
      </c>
      <c r="F2205" t="s">
        <v>21</v>
      </c>
      <c r="G2205" t="s">
        <v>59</v>
      </c>
      <c r="H2205" t="s">
        <v>60</v>
      </c>
      <c r="I2205" t="s">
        <v>269</v>
      </c>
      <c r="J2205" s="1">
        <v>40547</v>
      </c>
      <c r="K2205" t="b">
        <f>IFERROR(VLOOKUP(F2205,english_mapping!A:B,2,FALSE),"NA")</f>
        <v>1</v>
      </c>
      <c r="L2205" t="str">
        <f t="shared" si="34"/>
        <v>EdTech</v>
      </c>
    </row>
    <row r="2206" spans="1:12" x14ac:dyDescent="0.25">
      <c r="A2206" t="s">
        <v>8731</v>
      </c>
      <c r="B2206" t="s">
        <v>8732</v>
      </c>
      <c r="D2206" t="s">
        <v>8733</v>
      </c>
      <c r="E2206" t="s">
        <v>14</v>
      </c>
      <c r="F2206" t="s">
        <v>21</v>
      </c>
      <c r="G2206" t="s">
        <v>379</v>
      </c>
      <c r="H2206" t="s">
        <v>4653</v>
      </c>
      <c r="I2206" t="s">
        <v>4653</v>
      </c>
      <c r="K2206" t="b">
        <f>IFERROR(VLOOKUP(F2206,english_mapping!A:B,2,FALSE),"NA")</f>
        <v>1</v>
      </c>
      <c r="L2206" t="str">
        <f t="shared" si="34"/>
        <v>Health Care Information Technology</v>
      </c>
    </row>
    <row r="2207" spans="1:12" x14ac:dyDescent="0.25">
      <c r="A2207" t="s">
        <v>8734</v>
      </c>
      <c r="B2207" t="s">
        <v>8735</v>
      </c>
      <c r="C2207" t="s">
        <v>8736</v>
      </c>
      <c r="E2207" t="s">
        <v>14</v>
      </c>
      <c r="F2207" t="s">
        <v>2175</v>
      </c>
      <c r="G2207">
        <v>15</v>
      </c>
      <c r="H2207" t="s">
        <v>8737</v>
      </c>
      <c r="I2207" t="s">
        <v>8737</v>
      </c>
      <c r="J2207" t="s">
        <v>8738</v>
      </c>
      <c r="K2207" t="b">
        <f>IFERROR(VLOOKUP(F2207,english_mapping!A:B,2,FALSE),"NA")</f>
        <v>0</v>
      </c>
      <c r="L2207">
        <f t="shared" si="34"/>
        <v>0</v>
      </c>
    </row>
    <row r="2208" spans="1:12" x14ac:dyDescent="0.25">
      <c r="A2208" t="s">
        <v>8739</v>
      </c>
      <c r="B2208" t="s">
        <v>8740</v>
      </c>
      <c r="C2208" t="s">
        <v>8741</v>
      </c>
      <c r="D2208" t="s">
        <v>8742</v>
      </c>
      <c r="E2208" t="s">
        <v>14</v>
      </c>
      <c r="F2208" t="s">
        <v>15</v>
      </c>
      <c r="G2208">
        <v>19</v>
      </c>
      <c r="H2208" t="s">
        <v>479</v>
      </c>
      <c r="I2208" t="s">
        <v>479</v>
      </c>
      <c r="J2208" t="s">
        <v>8743</v>
      </c>
      <c r="K2208" t="b">
        <f>IFERROR(VLOOKUP(F2208,english_mapping!A:B,2,FALSE),"NA")</f>
        <v>1</v>
      </c>
      <c r="L2208" t="str">
        <f t="shared" si="34"/>
        <v>Match-Making</v>
      </c>
    </row>
    <row r="2209" spans="1:12" x14ac:dyDescent="0.25">
      <c r="A2209" t="s">
        <v>8744</v>
      </c>
      <c r="B2209" t="s">
        <v>8745</v>
      </c>
      <c r="C2209" t="s">
        <v>8746</v>
      </c>
      <c r="D2209" t="s">
        <v>8747</v>
      </c>
      <c r="E2209" t="s">
        <v>14</v>
      </c>
      <c r="F2209" t="s">
        <v>21</v>
      </c>
      <c r="G2209" t="s">
        <v>4078</v>
      </c>
      <c r="H2209" t="s">
        <v>4079</v>
      </c>
      <c r="I2209" t="s">
        <v>4080</v>
      </c>
      <c r="J2209" s="1">
        <v>39448</v>
      </c>
      <c r="K2209" t="b">
        <f>IFERROR(VLOOKUP(F2209,english_mapping!A:B,2,FALSE),"NA")</f>
        <v>1</v>
      </c>
      <c r="L2209" t="str">
        <f t="shared" si="34"/>
        <v>Advertising</v>
      </c>
    </row>
    <row r="2210" spans="1:12" x14ac:dyDescent="0.25">
      <c r="A2210" t="s">
        <v>8748</v>
      </c>
      <c r="B2210" t="s">
        <v>8749</v>
      </c>
      <c r="C2210" t="s">
        <v>8750</v>
      </c>
      <c r="D2210" t="s">
        <v>8751</v>
      </c>
      <c r="E2210" t="s">
        <v>14</v>
      </c>
      <c r="F2210" t="s">
        <v>21</v>
      </c>
      <c r="G2210" t="s">
        <v>39</v>
      </c>
      <c r="H2210" t="s">
        <v>281</v>
      </c>
      <c r="I2210" t="s">
        <v>281</v>
      </c>
      <c r="J2210" s="1">
        <v>40189</v>
      </c>
      <c r="K2210" t="b">
        <f>IFERROR(VLOOKUP(F2210,english_mapping!A:B,2,FALSE),"NA")</f>
        <v>1</v>
      </c>
      <c r="L2210" t="str">
        <f t="shared" si="34"/>
        <v>Advertising</v>
      </c>
    </row>
    <row r="2211" spans="1:12" x14ac:dyDescent="0.25">
      <c r="A2211" t="s">
        <v>8752</v>
      </c>
      <c r="B2211" t="s">
        <v>8753</v>
      </c>
      <c r="C2211" t="s">
        <v>8754</v>
      </c>
      <c r="D2211" t="s">
        <v>8755</v>
      </c>
      <c r="E2211" t="s">
        <v>109</v>
      </c>
      <c r="F2211" t="s">
        <v>21</v>
      </c>
      <c r="G2211" t="s">
        <v>154</v>
      </c>
      <c r="H2211" t="s">
        <v>242</v>
      </c>
      <c r="I2211" t="s">
        <v>242</v>
      </c>
      <c r="J2211" s="1">
        <v>39814</v>
      </c>
      <c r="K2211" t="b">
        <f>IFERROR(VLOOKUP(F2211,english_mapping!A:B,2,FALSE),"NA")</f>
        <v>1</v>
      </c>
      <c r="L2211" t="str">
        <f t="shared" si="34"/>
        <v>Apps</v>
      </c>
    </row>
    <row r="2212" spans="1:12" x14ac:dyDescent="0.25">
      <c r="A2212" t="s">
        <v>8756</v>
      </c>
      <c r="B2212" t="s">
        <v>8757</v>
      </c>
      <c r="C2212" t="s">
        <v>8758</v>
      </c>
      <c r="D2212" t="s">
        <v>8759</v>
      </c>
      <c r="E2212" t="s">
        <v>14</v>
      </c>
      <c r="F2212" t="s">
        <v>21</v>
      </c>
      <c r="G2212" t="s">
        <v>59</v>
      </c>
      <c r="H2212" t="s">
        <v>60</v>
      </c>
      <c r="I2212" t="s">
        <v>66</v>
      </c>
      <c r="J2212" s="1">
        <v>39448</v>
      </c>
      <c r="K2212" t="b">
        <f>IFERROR(VLOOKUP(F2212,english_mapping!A:B,2,FALSE),"NA")</f>
        <v>1</v>
      </c>
      <c r="L2212" t="str">
        <f t="shared" si="34"/>
        <v>Apps</v>
      </c>
    </row>
    <row r="2213" spans="1:12" x14ac:dyDescent="0.25">
      <c r="A2213" t="s">
        <v>8760</v>
      </c>
      <c r="B2213" t="s">
        <v>8761</v>
      </c>
      <c r="C2213" t="s">
        <v>8762</v>
      </c>
      <c r="D2213" t="s">
        <v>58</v>
      </c>
      <c r="E2213" t="s">
        <v>14</v>
      </c>
      <c r="F2213" t="s">
        <v>52</v>
      </c>
      <c r="G2213" t="s">
        <v>200</v>
      </c>
      <c r="H2213" t="s">
        <v>201</v>
      </c>
      <c r="I2213" t="s">
        <v>201</v>
      </c>
      <c r="J2213" s="1">
        <v>41275</v>
      </c>
      <c r="K2213" t="b">
        <f>IFERROR(VLOOKUP(F2213,english_mapping!A:B,2,FALSE),"NA")</f>
        <v>1</v>
      </c>
      <c r="L2213" t="str">
        <f t="shared" si="34"/>
        <v>Analytics</v>
      </c>
    </row>
    <row r="2214" spans="1:12" x14ac:dyDescent="0.25">
      <c r="A2214" t="s">
        <v>8763</v>
      </c>
      <c r="B2214" t="s">
        <v>8764</v>
      </c>
      <c r="C2214" t="s">
        <v>8765</v>
      </c>
      <c r="D2214" t="s">
        <v>38</v>
      </c>
      <c r="E2214" t="s">
        <v>14</v>
      </c>
      <c r="F2214" t="s">
        <v>33</v>
      </c>
      <c r="G2214">
        <v>2</v>
      </c>
      <c r="H2214" t="s">
        <v>1550</v>
      </c>
      <c r="I2214" t="s">
        <v>8766</v>
      </c>
      <c r="J2214" s="1">
        <v>39448</v>
      </c>
      <c r="K2214" t="b">
        <f>IFERROR(VLOOKUP(F2214,english_mapping!A:B,2,FALSE),"NA")</f>
        <v>0</v>
      </c>
      <c r="L2214" t="str">
        <f t="shared" si="34"/>
        <v>Software</v>
      </c>
    </row>
    <row r="2215" spans="1:12" x14ac:dyDescent="0.25">
      <c r="A2215" t="s">
        <v>8767</v>
      </c>
      <c r="B2215" t="s">
        <v>8768</v>
      </c>
      <c r="C2215" t="s">
        <v>8769</v>
      </c>
      <c r="D2215" t="s">
        <v>1447</v>
      </c>
      <c r="E2215" t="s">
        <v>14</v>
      </c>
      <c r="F2215" t="s">
        <v>712</v>
      </c>
      <c r="G2215">
        <v>2</v>
      </c>
      <c r="H2215" t="s">
        <v>713</v>
      </c>
      <c r="I2215" t="s">
        <v>8770</v>
      </c>
      <c r="J2215" s="1">
        <v>40544</v>
      </c>
      <c r="K2215" t="b">
        <f>IFERROR(VLOOKUP(F2215,english_mapping!A:B,2,FALSE),"NA")</f>
        <v>0</v>
      </c>
      <c r="L2215" t="str">
        <f t="shared" si="34"/>
        <v>Biotechnology</v>
      </c>
    </row>
    <row r="2216" spans="1:12" x14ac:dyDescent="0.25">
      <c r="A2216" t="s">
        <v>8771</v>
      </c>
      <c r="B2216" t="s">
        <v>8772</v>
      </c>
      <c r="C2216" t="s">
        <v>8773</v>
      </c>
      <c r="D2216" t="s">
        <v>51</v>
      </c>
      <c r="E2216" t="s">
        <v>14</v>
      </c>
      <c r="F2216" t="s">
        <v>21</v>
      </c>
      <c r="G2216" t="s">
        <v>804</v>
      </c>
      <c r="H2216" t="s">
        <v>805</v>
      </c>
      <c r="I2216" t="s">
        <v>805</v>
      </c>
      <c r="J2216" s="1">
        <v>39814</v>
      </c>
      <c r="K2216" t="b">
        <f>IFERROR(VLOOKUP(F2216,english_mapping!A:B,2,FALSE),"NA")</f>
        <v>1</v>
      </c>
      <c r="L2216" t="str">
        <f t="shared" si="34"/>
        <v>Biotechnology</v>
      </c>
    </row>
    <row r="2217" spans="1:12" x14ac:dyDescent="0.25">
      <c r="A2217" t="s">
        <v>8774</v>
      </c>
      <c r="B2217" t="s">
        <v>8775</v>
      </c>
      <c r="C2217" t="s">
        <v>8776</v>
      </c>
      <c r="D2217" t="s">
        <v>45</v>
      </c>
      <c r="E2217" t="s">
        <v>109</v>
      </c>
      <c r="F2217" t="s">
        <v>1087</v>
      </c>
      <c r="G2217">
        <v>3</v>
      </c>
      <c r="H2217" t="s">
        <v>8777</v>
      </c>
      <c r="I2217" t="s">
        <v>8778</v>
      </c>
      <c r="K2217" t="b">
        <f>IFERROR(VLOOKUP(F2217,english_mapping!A:B,2,FALSE),"NA")</f>
        <v>0</v>
      </c>
      <c r="L2217" t="str">
        <f t="shared" si="34"/>
        <v>Games</v>
      </c>
    </row>
    <row r="2218" spans="1:12" x14ac:dyDescent="0.25">
      <c r="A2218" t="s">
        <v>8779</v>
      </c>
      <c r="B2218" t="s">
        <v>8780</v>
      </c>
      <c r="C2218" t="s">
        <v>8781</v>
      </c>
      <c r="D2218" t="s">
        <v>8782</v>
      </c>
      <c r="E2218" t="s">
        <v>14</v>
      </c>
      <c r="F2218" t="s">
        <v>346</v>
      </c>
      <c r="G2218">
        <v>7</v>
      </c>
      <c r="H2218" t="s">
        <v>347</v>
      </c>
      <c r="I2218" t="s">
        <v>8783</v>
      </c>
      <c r="J2218" s="1">
        <v>40909</v>
      </c>
      <c r="K2218" t="b">
        <f>IFERROR(VLOOKUP(F2218,english_mapping!A:B,2,FALSE),"NA")</f>
        <v>0</v>
      </c>
      <c r="L2218" t="str">
        <f t="shared" si="34"/>
        <v>Embedded Hardware and Software</v>
      </c>
    </row>
    <row r="2219" spans="1:12" x14ac:dyDescent="0.25">
      <c r="A2219" t="s">
        <v>8784</v>
      </c>
      <c r="B2219" t="s">
        <v>8785</v>
      </c>
      <c r="C2219" t="s">
        <v>8786</v>
      </c>
      <c r="D2219" t="s">
        <v>8787</v>
      </c>
      <c r="E2219" t="s">
        <v>14</v>
      </c>
      <c r="F2219" t="s">
        <v>346</v>
      </c>
      <c r="G2219">
        <v>7</v>
      </c>
      <c r="H2219" t="s">
        <v>347</v>
      </c>
      <c r="I2219" t="s">
        <v>8783</v>
      </c>
      <c r="K2219" t="b">
        <f>IFERROR(VLOOKUP(F2219,english_mapping!A:B,2,FALSE),"NA")</f>
        <v>0</v>
      </c>
      <c r="L2219" t="str">
        <f t="shared" si="34"/>
        <v>Interface Design</v>
      </c>
    </row>
    <row r="2220" spans="1:12" x14ac:dyDescent="0.25">
      <c r="A2220" t="s">
        <v>8788</v>
      </c>
      <c r="B2220" t="s">
        <v>8789</v>
      </c>
      <c r="C2220" t="s">
        <v>8790</v>
      </c>
      <c r="D2220" t="s">
        <v>38</v>
      </c>
      <c r="E2220" t="s">
        <v>14</v>
      </c>
      <c r="F2220" t="s">
        <v>2175</v>
      </c>
      <c r="G2220">
        <v>13</v>
      </c>
      <c r="H2220" t="s">
        <v>2176</v>
      </c>
      <c r="I2220" t="s">
        <v>2177</v>
      </c>
      <c r="J2220" s="1">
        <v>38728</v>
      </c>
      <c r="K2220" t="b">
        <f>IFERROR(VLOOKUP(F2220,english_mapping!A:B,2,FALSE),"NA")</f>
        <v>0</v>
      </c>
      <c r="L2220" t="str">
        <f t="shared" si="34"/>
        <v>Software</v>
      </c>
    </row>
    <row r="2221" spans="1:12" x14ac:dyDescent="0.25">
      <c r="A2221" t="s">
        <v>8791</v>
      </c>
      <c r="B2221" t="s">
        <v>8792</v>
      </c>
      <c r="C2221" t="s">
        <v>8793</v>
      </c>
      <c r="D2221" t="s">
        <v>8794</v>
      </c>
      <c r="E2221" t="s">
        <v>14</v>
      </c>
      <c r="F2221" t="s">
        <v>3481</v>
      </c>
      <c r="G2221">
        <v>5</v>
      </c>
      <c r="H2221" t="s">
        <v>8795</v>
      </c>
      <c r="I2221" t="s">
        <v>8796</v>
      </c>
      <c r="J2221" s="1">
        <v>40549</v>
      </c>
      <c r="K2221" t="b">
        <f>IFERROR(VLOOKUP(F2221,english_mapping!A:B,2,FALSE),"NA")</f>
        <v>0</v>
      </c>
      <c r="L2221" t="str">
        <f t="shared" si="34"/>
        <v>Artificial Intelligence</v>
      </c>
    </row>
    <row r="2222" spans="1:12" x14ac:dyDescent="0.25">
      <c r="A2222" t="s">
        <v>8797</v>
      </c>
      <c r="B2222" t="s">
        <v>8798</v>
      </c>
      <c r="C2222" t="s">
        <v>8799</v>
      </c>
      <c r="D2222" t="s">
        <v>8800</v>
      </c>
      <c r="E2222" t="s">
        <v>14</v>
      </c>
      <c r="F2222" t="s">
        <v>21</v>
      </c>
      <c r="G2222" t="s">
        <v>59</v>
      </c>
      <c r="H2222" t="s">
        <v>60</v>
      </c>
      <c r="I2222" t="s">
        <v>1279</v>
      </c>
      <c r="K2222" t="b">
        <f>IFERROR(VLOOKUP(F2222,english_mapping!A:B,2,FALSE),"NA")</f>
        <v>1</v>
      </c>
      <c r="L2222" t="str">
        <f t="shared" si="34"/>
        <v>Consumer Electronics</v>
      </c>
    </row>
    <row r="2223" spans="1:12" x14ac:dyDescent="0.25">
      <c r="A2223" t="s">
        <v>8801</v>
      </c>
      <c r="B2223" t="s">
        <v>8802</v>
      </c>
      <c r="C2223" t="s">
        <v>8803</v>
      </c>
      <c r="D2223" t="s">
        <v>8804</v>
      </c>
      <c r="E2223" t="s">
        <v>205</v>
      </c>
      <c r="J2223" t="s">
        <v>8805</v>
      </c>
      <c r="K2223" t="str">
        <f>IFERROR(VLOOKUP(F2223,english_mapping!A:B,2,FALSE),"NA")</f>
        <v>NA</v>
      </c>
      <c r="L2223" t="str">
        <f t="shared" si="34"/>
        <v>Advertising</v>
      </c>
    </row>
    <row r="2224" spans="1:12" x14ac:dyDescent="0.25">
      <c r="A2224" t="s">
        <v>8806</v>
      </c>
      <c r="B2224" t="s">
        <v>8807</v>
      </c>
      <c r="C2224" t="s">
        <v>8808</v>
      </c>
      <c r="D2224" t="s">
        <v>666</v>
      </c>
      <c r="E2224" t="s">
        <v>14</v>
      </c>
      <c r="J2224" t="s">
        <v>8809</v>
      </c>
      <c r="K2224" t="str">
        <f>IFERROR(VLOOKUP(F2224,english_mapping!A:B,2,FALSE),"NA")</f>
        <v>NA</v>
      </c>
      <c r="L2224" t="str">
        <f t="shared" si="34"/>
        <v>Technology</v>
      </c>
    </row>
    <row r="2225" spans="1:12" x14ac:dyDescent="0.25">
      <c r="A2225" t="s">
        <v>8810</v>
      </c>
      <c r="B2225" t="s">
        <v>8811</v>
      </c>
      <c r="C2225" t="s">
        <v>8812</v>
      </c>
      <c r="D2225" t="s">
        <v>8813</v>
      </c>
      <c r="E2225" t="s">
        <v>14</v>
      </c>
      <c r="F2225" t="s">
        <v>124</v>
      </c>
      <c r="G2225" t="s">
        <v>3747</v>
      </c>
      <c r="H2225" t="s">
        <v>3296</v>
      </c>
      <c r="I2225" t="s">
        <v>8814</v>
      </c>
      <c r="K2225" t="b">
        <f>IFERROR(VLOOKUP(F2225,english_mapping!A:B,2,FALSE),"NA")</f>
        <v>1</v>
      </c>
      <c r="L2225" t="str">
        <f t="shared" si="34"/>
        <v>iPhone</v>
      </c>
    </row>
    <row r="2226" spans="1:12" x14ac:dyDescent="0.25">
      <c r="A2226" t="s">
        <v>8815</v>
      </c>
      <c r="B2226" t="s">
        <v>8816</v>
      </c>
      <c r="C2226" t="s">
        <v>8817</v>
      </c>
      <c r="E2226" t="s">
        <v>14</v>
      </c>
      <c r="F2226" t="s">
        <v>33</v>
      </c>
      <c r="G2226">
        <v>23</v>
      </c>
      <c r="H2226" t="s">
        <v>179</v>
      </c>
      <c r="I2226" t="s">
        <v>179</v>
      </c>
      <c r="J2226" s="1">
        <v>35431</v>
      </c>
      <c r="K2226" t="b">
        <f>IFERROR(VLOOKUP(F2226,english_mapping!A:B,2,FALSE),"NA")</f>
        <v>0</v>
      </c>
      <c r="L2226">
        <f t="shared" si="34"/>
        <v>0</v>
      </c>
    </row>
    <row r="2227" spans="1:12" x14ac:dyDescent="0.25">
      <c r="A2227" t="s">
        <v>8818</v>
      </c>
      <c r="B2227" t="s">
        <v>8819</v>
      </c>
      <c r="C2227" t="s">
        <v>8820</v>
      </c>
      <c r="D2227" t="s">
        <v>8821</v>
      </c>
      <c r="E2227" t="s">
        <v>14</v>
      </c>
      <c r="F2227" t="s">
        <v>21</v>
      </c>
      <c r="G2227" t="s">
        <v>101</v>
      </c>
      <c r="H2227" t="s">
        <v>102</v>
      </c>
      <c r="I2227" t="s">
        <v>103</v>
      </c>
      <c r="J2227" s="1">
        <v>40179</v>
      </c>
      <c r="K2227" t="b">
        <f>IFERROR(VLOOKUP(F2227,english_mapping!A:B,2,FALSE),"NA")</f>
        <v>1</v>
      </c>
      <c r="L2227" t="str">
        <f t="shared" si="34"/>
        <v>Cloud Computing</v>
      </c>
    </row>
    <row r="2228" spans="1:12" x14ac:dyDescent="0.25">
      <c r="A2228" t="s">
        <v>8822</v>
      </c>
      <c r="B2228" t="s">
        <v>8823</v>
      </c>
      <c r="C2228" t="s">
        <v>8824</v>
      </c>
      <c r="E2228" t="s">
        <v>14</v>
      </c>
      <c r="F2228" t="s">
        <v>649</v>
      </c>
      <c r="G2228">
        <v>2</v>
      </c>
      <c r="H2228" t="s">
        <v>650</v>
      </c>
      <c r="I2228" t="s">
        <v>8825</v>
      </c>
      <c r="J2228" s="1">
        <v>40552</v>
      </c>
      <c r="K2228" t="b">
        <f>IFERROR(VLOOKUP(F2228,english_mapping!A:B,2,FALSE),"NA")</f>
        <v>1</v>
      </c>
      <c r="L2228">
        <f t="shared" si="34"/>
        <v>0</v>
      </c>
    </row>
    <row r="2229" spans="1:12" x14ac:dyDescent="0.25">
      <c r="A2229" t="s">
        <v>8826</v>
      </c>
      <c r="B2229" t="s">
        <v>8827</v>
      </c>
      <c r="C2229" t="s">
        <v>8828</v>
      </c>
      <c r="D2229" t="s">
        <v>780</v>
      </c>
      <c r="E2229" t="s">
        <v>14</v>
      </c>
      <c r="F2229" t="s">
        <v>161</v>
      </c>
      <c r="G2229" t="s">
        <v>8829</v>
      </c>
      <c r="H2229" t="s">
        <v>1257</v>
      </c>
      <c r="I2229" t="s">
        <v>8830</v>
      </c>
      <c r="K2229" t="b">
        <f>IFERROR(VLOOKUP(F2229,english_mapping!A:B,2,FALSE),"NA")</f>
        <v>0</v>
      </c>
      <c r="L2229" t="str">
        <f t="shared" si="34"/>
        <v>Clean Technology</v>
      </c>
    </row>
    <row r="2230" spans="1:12" x14ac:dyDescent="0.25">
      <c r="A2230" t="s">
        <v>8831</v>
      </c>
      <c r="B2230" t="s">
        <v>8832</v>
      </c>
      <c r="C2230" t="s">
        <v>8833</v>
      </c>
      <c r="D2230" t="s">
        <v>254</v>
      </c>
      <c r="E2230" t="s">
        <v>14</v>
      </c>
      <c r="F2230" t="s">
        <v>15</v>
      </c>
      <c r="G2230">
        <v>2</v>
      </c>
      <c r="H2230" t="s">
        <v>3632</v>
      </c>
      <c r="I2230" t="s">
        <v>3632</v>
      </c>
      <c r="J2230" s="1">
        <v>41275</v>
      </c>
      <c r="K2230" t="b">
        <f>IFERROR(VLOOKUP(F2230,english_mapping!A:B,2,FALSE),"NA")</f>
        <v>1</v>
      </c>
      <c r="L2230" t="str">
        <f t="shared" si="34"/>
        <v>EdTech</v>
      </c>
    </row>
    <row r="2231" spans="1:12" x14ac:dyDescent="0.25">
      <c r="A2231" t="s">
        <v>8834</v>
      </c>
      <c r="B2231" t="s">
        <v>8835</v>
      </c>
      <c r="D2231" t="s">
        <v>8836</v>
      </c>
      <c r="E2231" t="s">
        <v>14</v>
      </c>
      <c r="F2231" t="s">
        <v>21</v>
      </c>
      <c r="G2231" t="s">
        <v>101</v>
      </c>
      <c r="H2231" t="s">
        <v>102</v>
      </c>
      <c r="I2231" t="s">
        <v>5448</v>
      </c>
      <c r="J2231" s="1">
        <v>40179</v>
      </c>
      <c r="K2231" t="b">
        <f>IFERROR(VLOOKUP(F2231,english_mapping!A:B,2,FALSE),"NA")</f>
        <v>1</v>
      </c>
      <c r="L2231" t="str">
        <f t="shared" si="34"/>
        <v>Retail</v>
      </c>
    </row>
    <row r="2232" spans="1:12" x14ac:dyDescent="0.25">
      <c r="A2232" t="s">
        <v>8837</v>
      </c>
      <c r="B2232" t="s">
        <v>8838</v>
      </c>
      <c r="C2232" t="s">
        <v>8839</v>
      </c>
      <c r="D2232" t="s">
        <v>8840</v>
      </c>
      <c r="E2232" t="s">
        <v>14</v>
      </c>
      <c r="F2232" t="s">
        <v>21</v>
      </c>
      <c r="G2232" t="s">
        <v>59</v>
      </c>
      <c r="H2232" t="s">
        <v>60</v>
      </c>
      <c r="I2232" t="s">
        <v>66</v>
      </c>
      <c r="J2232" s="1">
        <v>40179</v>
      </c>
      <c r="K2232" t="b">
        <f>IFERROR(VLOOKUP(F2232,english_mapping!A:B,2,FALSE),"NA")</f>
        <v>1</v>
      </c>
      <c r="L2232" t="str">
        <f t="shared" si="34"/>
        <v>Cloud Computing</v>
      </c>
    </row>
    <row r="2233" spans="1:12" x14ac:dyDescent="0.25">
      <c r="A2233" t="s">
        <v>8841</v>
      </c>
      <c r="B2233" t="s">
        <v>8842</v>
      </c>
      <c r="C2233" t="s">
        <v>8843</v>
      </c>
      <c r="D2233" t="s">
        <v>38</v>
      </c>
      <c r="E2233" t="s">
        <v>14</v>
      </c>
      <c r="F2233" t="s">
        <v>21</v>
      </c>
      <c r="G2233" t="s">
        <v>1035</v>
      </c>
      <c r="H2233" t="s">
        <v>1059</v>
      </c>
      <c r="I2233" t="s">
        <v>1059</v>
      </c>
      <c r="K2233" t="b">
        <f>IFERROR(VLOOKUP(F2233,english_mapping!A:B,2,FALSE),"NA")</f>
        <v>1</v>
      </c>
      <c r="L2233" t="str">
        <f t="shared" si="34"/>
        <v>Software</v>
      </c>
    </row>
    <row r="2234" spans="1:12" x14ac:dyDescent="0.25">
      <c r="A2234" t="s">
        <v>8844</v>
      </c>
      <c r="B2234" t="s">
        <v>8845</v>
      </c>
      <c r="C2234" t="s">
        <v>8846</v>
      </c>
      <c r="D2234" t="s">
        <v>8847</v>
      </c>
      <c r="E2234" t="s">
        <v>109</v>
      </c>
      <c r="F2234" t="s">
        <v>21</v>
      </c>
      <c r="G2234" t="s">
        <v>822</v>
      </c>
      <c r="H2234" t="s">
        <v>823</v>
      </c>
      <c r="I2234" t="s">
        <v>824</v>
      </c>
      <c r="J2234" s="1">
        <v>40544</v>
      </c>
      <c r="K2234" t="b">
        <f>IFERROR(VLOOKUP(F2234,english_mapping!A:B,2,FALSE),"NA")</f>
        <v>1</v>
      </c>
      <c r="L2234" t="str">
        <f t="shared" si="34"/>
        <v>Cloud Infrastructure</v>
      </c>
    </row>
    <row r="2235" spans="1:12" x14ac:dyDescent="0.25">
      <c r="A2235" t="s">
        <v>8848</v>
      </c>
      <c r="B2235" t="s">
        <v>8849</v>
      </c>
      <c r="C2235" t="s">
        <v>8850</v>
      </c>
      <c r="D2235" t="s">
        <v>8851</v>
      </c>
      <c r="E2235" t="s">
        <v>14</v>
      </c>
      <c r="F2235" t="s">
        <v>21</v>
      </c>
      <c r="G2235" t="s">
        <v>1035</v>
      </c>
      <c r="H2235" t="s">
        <v>1036</v>
      </c>
      <c r="I2235" t="s">
        <v>1036</v>
      </c>
      <c r="J2235" s="1">
        <v>40848</v>
      </c>
      <c r="K2235" t="b">
        <f>IFERROR(VLOOKUP(F2235,english_mapping!A:B,2,FALSE),"NA")</f>
        <v>1</v>
      </c>
      <c r="L2235" t="str">
        <f t="shared" si="34"/>
        <v>Events</v>
      </c>
    </row>
    <row r="2236" spans="1:12" x14ac:dyDescent="0.25">
      <c r="A2236" t="s">
        <v>8852</v>
      </c>
      <c r="B2236" t="s">
        <v>8853</v>
      </c>
      <c r="C2236" t="s">
        <v>8854</v>
      </c>
      <c r="D2236" t="s">
        <v>2541</v>
      </c>
      <c r="E2236" t="s">
        <v>205</v>
      </c>
      <c r="F2236" t="s">
        <v>21</v>
      </c>
      <c r="G2236" t="s">
        <v>101</v>
      </c>
      <c r="H2236" t="s">
        <v>102</v>
      </c>
      <c r="I2236" t="s">
        <v>103</v>
      </c>
      <c r="J2236" s="1">
        <v>40179</v>
      </c>
      <c r="K2236" t="b">
        <f>IFERROR(VLOOKUP(F2236,english_mapping!A:B,2,FALSE),"NA")</f>
        <v>1</v>
      </c>
      <c r="L2236" t="str">
        <f t="shared" si="34"/>
        <v>Advertising</v>
      </c>
    </row>
    <row r="2237" spans="1:12" x14ac:dyDescent="0.25">
      <c r="A2237" t="s">
        <v>8855</v>
      </c>
      <c r="B2237" t="s">
        <v>8856</v>
      </c>
      <c r="C2237" t="s">
        <v>8857</v>
      </c>
      <c r="D2237" t="s">
        <v>8858</v>
      </c>
      <c r="E2237" t="s">
        <v>205</v>
      </c>
      <c r="J2237" s="1">
        <v>39083</v>
      </c>
      <c r="K2237" t="str">
        <f>IFERROR(VLOOKUP(F2237,english_mapping!A:B,2,FALSE),"NA")</f>
        <v>NA</v>
      </c>
      <c r="L2237" t="str">
        <f t="shared" si="34"/>
        <v>Location Based Services</v>
      </c>
    </row>
    <row r="2238" spans="1:12" x14ac:dyDescent="0.25">
      <c r="A2238" t="s">
        <v>8859</v>
      </c>
      <c r="B2238" t="s">
        <v>8860</v>
      </c>
      <c r="D2238" t="s">
        <v>8155</v>
      </c>
      <c r="E2238" t="s">
        <v>14</v>
      </c>
      <c r="K2238" t="str">
        <f>IFERROR(VLOOKUP(F2238,english_mapping!A:B,2,FALSE),"NA")</f>
        <v>NA</v>
      </c>
      <c r="L2238" t="str">
        <f t="shared" si="34"/>
        <v>Robotics</v>
      </c>
    </row>
    <row r="2239" spans="1:12" x14ac:dyDescent="0.25">
      <c r="A2239" t="s">
        <v>8861</v>
      </c>
      <c r="B2239" t="s">
        <v>8862</v>
      </c>
      <c r="C2239" t="s">
        <v>8863</v>
      </c>
      <c r="D2239" t="s">
        <v>254</v>
      </c>
      <c r="E2239" t="s">
        <v>14</v>
      </c>
      <c r="F2239" t="s">
        <v>21</v>
      </c>
      <c r="G2239" t="s">
        <v>1300</v>
      </c>
      <c r="H2239" t="s">
        <v>1301</v>
      </c>
      <c r="I2239" t="s">
        <v>8864</v>
      </c>
      <c r="J2239" s="1">
        <v>36161</v>
      </c>
      <c r="K2239" t="b">
        <f>IFERROR(VLOOKUP(F2239,english_mapping!A:B,2,FALSE),"NA")</f>
        <v>1</v>
      </c>
      <c r="L2239" t="str">
        <f t="shared" si="34"/>
        <v>EdTech</v>
      </c>
    </row>
    <row r="2240" spans="1:12" x14ac:dyDescent="0.25">
      <c r="A2240" t="s">
        <v>8865</v>
      </c>
      <c r="B2240" t="s">
        <v>8866</v>
      </c>
      <c r="C2240" t="s">
        <v>8867</v>
      </c>
      <c r="D2240" t="s">
        <v>51</v>
      </c>
      <c r="E2240" t="s">
        <v>14</v>
      </c>
      <c r="F2240" t="s">
        <v>21</v>
      </c>
      <c r="G2240" t="s">
        <v>1105</v>
      </c>
      <c r="H2240" t="s">
        <v>1106</v>
      </c>
      <c r="I2240" t="s">
        <v>1196</v>
      </c>
      <c r="J2240" s="1">
        <v>41640</v>
      </c>
      <c r="K2240" t="b">
        <f>IFERROR(VLOOKUP(F2240,english_mapping!A:B,2,FALSE),"NA")</f>
        <v>1</v>
      </c>
      <c r="L2240" t="str">
        <f t="shared" si="34"/>
        <v>Biotechnology</v>
      </c>
    </row>
    <row r="2241" spans="1:12" x14ac:dyDescent="0.25">
      <c r="A2241" t="s">
        <v>8868</v>
      </c>
      <c r="B2241" t="s">
        <v>8869</v>
      </c>
      <c r="C2241" t="s">
        <v>8870</v>
      </c>
      <c r="D2241" t="s">
        <v>2381</v>
      </c>
      <c r="E2241" t="s">
        <v>14</v>
      </c>
      <c r="F2241" t="s">
        <v>21</v>
      </c>
      <c r="G2241" t="s">
        <v>5067</v>
      </c>
      <c r="H2241" t="s">
        <v>8871</v>
      </c>
      <c r="I2241" t="s">
        <v>8872</v>
      </c>
      <c r="J2241" s="1">
        <v>41183</v>
      </c>
      <c r="K2241" t="b">
        <f>IFERROR(VLOOKUP(F2241,english_mapping!A:B,2,FALSE),"NA")</f>
        <v>1</v>
      </c>
      <c r="L2241" t="str">
        <f t="shared" si="34"/>
        <v>Consulting</v>
      </c>
    </row>
    <row r="2242" spans="1:12" x14ac:dyDescent="0.25">
      <c r="A2242" t="s">
        <v>8873</v>
      </c>
      <c r="B2242" t="s">
        <v>8874</v>
      </c>
      <c r="C2242" t="s">
        <v>8875</v>
      </c>
      <c r="D2242" t="s">
        <v>8876</v>
      </c>
      <c r="E2242" t="s">
        <v>14</v>
      </c>
      <c r="F2242" t="s">
        <v>161</v>
      </c>
      <c r="G2242">
        <v>98</v>
      </c>
      <c r="H2242" t="s">
        <v>8877</v>
      </c>
      <c r="I2242" t="s">
        <v>8877</v>
      </c>
      <c r="J2242" s="1">
        <v>37806</v>
      </c>
      <c r="K2242" t="b">
        <f>IFERROR(VLOOKUP(F2242,english_mapping!A:B,2,FALSE),"NA")</f>
        <v>0</v>
      </c>
      <c r="L2242" t="str">
        <f t="shared" si="34"/>
        <v>Broadcasting</v>
      </c>
    </row>
    <row r="2243" spans="1:12" x14ac:dyDescent="0.25">
      <c r="A2243" t="s">
        <v>8878</v>
      </c>
      <c r="B2243" t="s">
        <v>8879</v>
      </c>
      <c r="C2243" t="s">
        <v>8880</v>
      </c>
      <c r="D2243" t="s">
        <v>45</v>
      </c>
      <c r="E2243" t="s">
        <v>109</v>
      </c>
      <c r="F2243" t="s">
        <v>560</v>
      </c>
      <c r="G2243">
        <v>56</v>
      </c>
      <c r="H2243" t="s">
        <v>2614</v>
      </c>
      <c r="I2243" t="s">
        <v>2614</v>
      </c>
      <c r="J2243" t="s">
        <v>8881</v>
      </c>
      <c r="K2243" t="b">
        <f>IFERROR(VLOOKUP(F2243,english_mapping!A:B,2,FALSE),"NA")</f>
        <v>0</v>
      </c>
      <c r="L2243" t="str">
        <f t="shared" si="34"/>
        <v>Games</v>
      </c>
    </row>
    <row r="2244" spans="1:12" x14ac:dyDescent="0.25">
      <c r="A2244" t="s">
        <v>8882</v>
      </c>
      <c r="B2244" t="s">
        <v>8883</v>
      </c>
      <c r="C2244" t="s">
        <v>8884</v>
      </c>
      <c r="D2244" t="s">
        <v>8885</v>
      </c>
      <c r="E2244" t="s">
        <v>14</v>
      </c>
      <c r="F2244" t="s">
        <v>2323</v>
      </c>
      <c r="G2244">
        <v>34</v>
      </c>
      <c r="H2244" t="s">
        <v>2324</v>
      </c>
      <c r="I2244" t="s">
        <v>2324</v>
      </c>
      <c r="J2244" s="1">
        <v>36534</v>
      </c>
      <c r="K2244" t="b">
        <f>IFERROR(VLOOKUP(F2244,english_mapping!A:B,2,FALSE),"NA")</f>
        <v>0</v>
      </c>
      <c r="L2244" t="str">
        <f t="shared" ref="L2244:L2307" si="35">IFERROR(LEFT(D2244,(FIND("|",D2244))-1),D2244)</f>
        <v>All Students</v>
      </c>
    </row>
    <row r="2245" spans="1:12" x14ac:dyDescent="0.25">
      <c r="A2245" t="s">
        <v>8886</v>
      </c>
      <c r="B2245" t="s">
        <v>8887</v>
      </c>
      <c r="C2245" t="s">
        <v>8888</v>
      </c>
      <c r="D2245" t="s">
        <v>8889</v>
      </c>
      <c r="E2245" t="s">
        <v>14</v>
      </c>
      <c r="F2245" t="s">
        <v>21</v>
      </c>
      <c r="G2245" t="s">
        <v>59</v>
      </c>
      <c r="H2245" t="s">
        <v>60</v>
      </c>
      <c r="I2245" t="s">
        <v>66</v>
      </c>
      <c r="J2245" s="1">
        <v>41650</v>
      </c>
      <c r="K2245" t="b">
        <f>IFERROR(VLOOKUP(F2245,english_mapping!A:B,2,FALSE),"NA")</f>
        <v>1</v>
      </c>
      <c r="L2245" t="str">
        <f t="shared" si="35"/>
        <v>Application Platforms</v>
      </c>
    </row>
    <row r="2246" spans="1:12" x14ac:dyDescent="0.25">
      <c r="A2246" t="s">
        <v>8890</v>
      </c>
      <c r="B2246" t="s">
        <v>8891</v>
      </c>
      <c r="C2246" t="s">
        <v>8892</v>
      </c>
      <c r="D2246" t="s">
        <v>8893</v>
      </c>
      <c r="E2246" t="s">
        <v>14</v>
      </c>
      <c r="F2246" t="s">
        <v>1087</v>
      </c>
      <c r="G2246">
        <v>4</v>
      </c>
      <c r="H2246" t="s">
        <v>1560</v>
      </c>
      <c r="I2246" t="s">
        <v>1560</v>
      </c>
      <c r="J2246" s="1">
        <v>41279</v>
      </c>
      <c r="K2246" t="b">
        <f>IFERROR(VLOOKUP(F2246,english_mapping!A:B,2,FALSE),"NA")</f>
        <v>0</v>
      </c>
      <c r="L2246" t="str">
        <f t="shared" si="35"/>
        <v>B2B</v>
      </c>
    </row>
    <row r="2247" spans="1:12" x14ac:dyDescent="0.25">
      <c r="A2247" t="s">
        <v>8894</v>
      </c>
      <c r="B2247" t="s">
        <v>8895</v>
      </c>
      <c r="C2247" t="s">
        <v>8896</v>
      </c>
      <c r="D2247" t="s">
        <v>4168</v>
      </c>
      <c r="E2247" t="s">
        <v>14</v>
      </c>
      <c r="F2247" t="s">
        <v>649</v>
      </c>
      <c r="G2247">
        <v>4</v>
      </c>
      <c r="H2247" t="s">
        <v>3333</v>
      </c>
      <c r="I2247" t="s">
        <v>3333</v>
      </c>
      <c r="K2247" t="b">
        <f>IFERROR(VLOOKUP(F2247,english_mapping!A:B,2,FALSE),"NA")</f>
        <v>1</v>
      </c>
      <c r="L2247" t="str">
        <f t="shared" si="35"/>
        <v>Information Technology</v>
      </c>
    </row>
    <row r="2248" spans="1:12" x14ac:dyDescent="0.25">
      <c r="A2248" t="s">
        <v>8897</v>
      </c>
      <c r="B2248" t="s">
        <v>8898</v>
      </c>
      <c r="D2248" t="s">
        <v>51</v>
      </c>
      <c r="E2248" t="s">
        <v>109</v>
      </c>
      <c r="F2248" t="s">
        <v>21</v>
      </c>
      <c r="G2248" t="s">
        <v>94</v>
      </c>
      <c r="H2248" t="s">
        <v>95</v>
      </c>
      <c r="I2248" t="s">
        <v>8899</v>
      </c>
      <c r="J2248" s="1">
        <v>38353</v>
      </c>
      <c r="K2248" t="b">
        <f>IFERROR(VLOOKUP(F2248,english_mapping!A:B,2,FALSE),"NA")</f>
        <v>1</v>
      </c>
      <c r="L2248" t="str">
        <f t="shared" si="35"/>
        <v>Biotechnology</v>
      </c>
    </row>
    <row r="2249" spans="1:12" x14ac:dyDescent="0.25">
      <c r="A2249" t="s">
        <v>8900</v>
      </c>
      <c r="B2249" t="s">
        <v>8901</v>
      </c>
      <c r="C2249" t="s">
        <v>8902</v>
      </c>
      <c r="D2249" t="s">
        <v>45</v>
      </c>
      <c r="E2249" t="s">
        <v>14</v>
      </c>
      <c r="F2249" t="s">
        <v>408</v>
      </c>
      <c r="G2249">
        <v>40</v>
      </c>
      <c r="H2249" t="s">
        <v>1001</v>
      </c>
      <c r="I2249" t="s">
        <v>1001</v>
      </c>
      <c r="J2249" s="1">
        <v>40179</v>
      </c>
      <c r="K2249" t="b">
        <f>IFERROR(VLOOKUP(F2249,english_mapping!A:B,2,FALSE),"NA")</f>
        <v>0</v>
      </c>
      <c r="L2249" t="str">
        <f t="shared" si="35"/>
        <v>Games</v>
      </c>
    </row>
    <row r="2250" spans="1:12" x14ac:dyDescent="0.25">
      <c r="A2250" t="s">
        <v>8903</v>
      </c>
      <c r="B2250" t="s">
        <v>8904</v>
      </c>
      <c r="C2250" t="s">
        <v>8905</v>
      </c>
      <c r="D2250" t="s">
        <v>123</v>
      </c>
      <c r="E2250" t="s">
        <v>14</v>
      </c>
      <c r="F2250" t="s">
        <v>8906</v>
      </c>
      <c r="G2250">
        <v>15</v>
      </c>
      <c r="H2250" t="s">
        <v>8907</v>
      </c>
      <c r="I2250" t="s">
        <v>8907</v>
      </c>
      <c r="J2250" s="1">
        <v>40915</v>
      </c>
      <c r="K2250" t="b">
        <f>IFERROR(VLOOKUP(F2250,english_mapping!A:B,2,FALSE),"NA")</f>
        <v>0</v>
      </c>
      <c r="L2250" t="str">
        <f t="shared" si="35"/>
        <v>Education</v>
      </c>
    </row>
    <row r="2251" spans="1:12" x14ac:dyDescent="0.25">
      <c r="A2251" t="s">
        <v>8908</v>
      </c>
      <c r="B2251" t="s">
        <v>8909</v>
      </c>
      <c r="C2251" t="s">
        <v>8910</v>
      </c>
      <c r="D2251" t="s">
        <v>3450</v>
      </c>
      <c r="E2251" t="s">
        <v>701</v>
      </c>
      <c r="F2251" t="s">
        <v>21</v>
      </c>
      <c r="G2251" t="s">
        <v>154</v>
      </c>
      <c r="H2251" t="s">
        <v>242</v>
      </c>
      <c r="I2251" t="s">
        <v>326</v>
      </c>
      <c r="J2251" s="1">
        <v>39083</v>
      </c>
      <c r="K2251" t="b">
        <f>IFERROR(VLOOKUP(F2251,english_mapping!A:B,2,FALSE),"NA")</f>
        <v>1</v>
      </c>
      <c r="L2251" t="str">
        <f t="shared" si="35"/>
        <v>Biotechnology</v>
      </c>
    </row>
    <row r="2252" spans="1:12" x14ac:dyDescent="0.25">
      <c r="A2252" t="s">
        <v>8911</v>
      </c>
      <c r="B2252" t="s">
        <v>8912</v>
      </c>
      <c r="C2252" t="s">
        <v>8913</v>
      </c>
      <c r="D2252" t="s">
        <v>8914</v>
      </c>
      <c r="E2252" t="s">
        <v>14</v>
      </c>
      <c r="F2252" t="s">
        <v>21</v>
      </c>
      <c r="G2252" t="s">
        <v>131</v>
      </c>
      <c r="H2252" t="s">
        <v>132</v>
      </c>
      <c r="I2252" t="s">
        <v>1139</v>
      </c>
      <c r="J2252" s="1">
        <v>36892</v>
      </c>
      <c r="K2252" t="b">
        <f>IFERROR(VLOOKUP(F2252,english_mapping!A:B,2,FALSE),"NA")</f>
        <v>1</v>
      </c>
      <c r="L2252" t="str">
        <f t="shared" si="35"/>
        <v>Analytics</v>
      </c>
    </row>
    <row r="2253" spans="1:12" x14ac:dyDescent="0.25">
      <c r="A2253" t="s">
        <v>8915</v>
      </c>
      <c r="B2253" t="s">
        <v>8916</v>
      </c>
      <c r="C2253" t="s">
        <v>8917</v>
      </c>
      <c r="D2253" t="s">
        <v>38</v>
      </c>
      <c r="E2253" t="s">
        <v>205</v>
      </c>
      <c r="F2253" t="s">
        <v>462</v>
      </c>
      <c r="G2253">
        <v>48</v>
      </c>
      <c r="H2253" t="s">
        <v>463</v>
      </c>
      <c r="I2253" t="s">
        <v>463</v>
      </c>
      <c r="J2253" s="1">
        <v>33970</v>
      </c>
      <c r="K2253" t="b">
        <f>IFERROR(VLOOKUP(F2253,english_mapping!A:B,2,FALSE),"NA")</f>
        <v>0</v>
      </c>
      <c r="L2253" t="str">
        <f t="shared" si="35"/>
        <v>Software</v>
      </c>
    </row>
    <row r="2254" spans="1:12" x14ac:dyDescent="0.25">
      <c r="A2254" t="s">
        <v>8918</v>
      </c>
      <c r="B2254" t="s">
        <v>8919</v>
      </c>
      <c r="C2254" t="s">
        <v>8920</v>
      </c>
      <c r="D2254" t="s">
        <v>38</v>
      </c>
      <c r="E2254" t="s">
        <v>14</v>
      </c>
      <c r="F2254" t="s">
        <v>161</v>
      </c>
      <c r="G2254" t="s">
        <v>8829</v>
      </c>
      <c r="H2254" t="s">
        <v>8921</v>
      </c>
      <c r="I2254" t="s">
        <v>8921</v>
      </c>
      <c r="J2254" t="s">
        <v>8922</v>
      </c>
      <c r="K2254" t="b">
        <f>IFERROR(VLOOKUP(F2254,english_mapping!A:B,2,FALSE),"NA")</f>
        <v>0</v>
      </c>
      <c r="L2254" t="str">
        <f t="shared" si="35"/>
        <v>Software</v>
      </c>
    </row>
    <row r="2255" spans="1:12" x14ac:dyDescent="0.25">
      <c r="A2255" t="s">
        <v>8923</v>
      </c>
      <c r="B2255" t="s">
        <v>8924</v>
      </c>
      <c r="C2255" t="s">
        <v>8925</v>
      </c>
      <c r="D2255" t="s">
        <v>780</v>
      </c>
      <c r="E2255" t="s">
        <v>14</v>
      </c>
      <c r="F2255" t="s">
        <v>2323</v>
      </c>
      <c r="G2255">
        <v>34</v>
      </c>
      <c r="H2255" t="s">
        <v>2324</v>
      </c>
      <c r="I2255" t="s">
        <v>2324</v>
      </c>
      <c r="J2255" s="1">
        <v>32509</v>
      </c>
      <c r="K2255" t="b">
        <f>IFERROR(VLOOKUP(F2255,english_mapping!A:B,2,FALSE),"NA")</f>
        <v>0</v>
      </c>
      <c r="L2255" t="str">
        <f t="shared" si="35"/>
        <v>Clean Technology</v>
      </c>
    </row>
    <row r="2256" spans="1:12" x14ac:dyDescent="0.25">
      <c r="A2256" t="s">
        <v>8926</v>
      </c>
      <c r="B2256" t="s">
        <v>8927</v>
      </c>
      <c r="C2256" t="s">
        <v>8928</v>
      </c>
      <c r="D2256" t="s">
        <v>51</v>
      </c>
      <c r="E2256" t="s">
        <v>14</v>
      </c>
      <c r="F2256" t="s">
        <v>21</v>
      </c>
      <c r="G2256" t="s">
        <v>4078</v>
      </c>
      <c r="H2256" t="s">
        <v>4079</v>
      </c>
      <c r="I2256" t="s">
        <v>4080</v>
      </c>
      <c r="J2256" s="1">
        <v>37987</v>
      </c>
      <c r="K2256" t="b">
        <f>IFERROR(VLOOKUP(F2256,english_mapping!A:B,2,FALSE),"NA")</f>
        <v>1</v>
      </c>
      <c r="L2256" t="str">
        <f t="shared" si="35"/>
        <v>Biotechnology</v>
      </c>
    </row>
    <row r="2257" spans="1:12" x14ac:dyDescent="0.25">
      <c r="A2257" t="s">
        <v>8929</v>
      </c>
      <c r="B2257" t="s">
        <v>8930</v>
      </c>
      <c r="C2257" t="s">
        <v>8931</v>
      </c>
      <c r="D2257" t="s">
        <v>51</v>
      </c>
      <c r="E2257" t="s">
        <v>14</v>
      </c>
      <c r="F2257" t="s">
        <v>21</v>
      </c>
      <c r="G2257" t="s">
        <v>154</v>
      </c>
      <c r="H2257" t="s">
        <v>242</v>
      </c>
      <c r="I2257" t="s">
        <v>1753</v>
      </c>
      <c r="J2257" s="1">
        <v>41640</v>
      </c>
      <c r="K2257" t="b">
        <f>IFERROR(VLOOKUP(F2257,english_mapping!A:B,2,FALSE),"NA")</f>
        <v>1</v>
      </c>
      <c r="L2257" t="str">
        <f t="shared" si="35"/>
        <v>Biotechnology</v>
      </c>
    </row>
    <row r="2258" spans="1:12" x14ac:dyDescent="0.25">
      <c r="A2258" t="s">
        <v>8932</v>
      </c>
      <c r="B2258" t="s">
        <v>8933</v>
      </c>
      <c r="C2258" t="s">
        <v>8934</v>
      </c>
      <c r="D2258" t="s">
        <v>8935</v>
      </c>
      <c r="E2258" t="s">
        <v>14</v>
      </c>
      <c r="F2258" t="s">
        <v>21</v>
      </c>
      <c r="G2258" t="s">
        <v>822</v>
      </c>
      <c r="H2258" t="s">
        <v>823</v>
      </c>
      <c r="I2258" t="s">
        <v>3968</v>
      </c>
      <c r="J2258" s="1">
        <v>41275</v>
      </c>
      <c r="K2258" t="b">
        <f>IFERROR(VLOOKUP(F2258,english_mapping!A:B,2,FALSE),"NA")</f>
        <v>1</v>
      </c>
      <c r="L2258" t="str">
        <f t="shared" si="35"/>
        <v>Health and Wellness</v>
      </c>
    </row>
    <row r="2259" spans="1:12" x14ac:dyDescent="0.25">
      <c r="A2259" t="s">
        <v>8936</v>
      </c>
      <c r="B2259" t="s">
        <v>8937</v>
      </c>
      <c r="C2259" t="s">
        <v>8938</v>
      </c>
      <c r="E2259" t="s">
        <v>14</v>
      </c>
      <c r="K2259" t="str">
        <f>IFERROR(VLOOKUP(F2259,english_mapping!A:B,2,FALSE),"NA")</f>
        <v>NA</v>
      </c>
      <c r="L2259">
        <f t="shared" si="35"/>
        <v>0</v>
      </c>
    </row>
    <row r="2260" spans="1:12" x14ac:dyDescent="0.25">
      <c r="A2260" t="s">
        <v>8939</v>
      </c>
      <c r="B2260" t="s">
        <v>8940</v>
      </c>
      <c r="C2260" t="s">
        <v>8941</v>
      </c>
      <c r="D2260" t="s">
        <v>8942</v>
      </c>
      <c r="E2260" t="s">
        <v>205</v>
      </c>
      <c r="J2260" s="1">
        <v>42009</v>
      </c>
      <c r="K2260" t="str">
        <f>IFERROR(VLOOKUP(F2260,english_mapping!A:B,2,FALSE),"NA")</f>
        <v>NA</v>
      </c>
      <c r="L2260" t="str">
        <f t="shared" si="35"/>
        <v>Advertising Platforms</v>
      </c>
    </row>
    <row r="2261" spans="1:12" x14ac:dyDescent="0.25">
      <c r="A2261" t="s">
        <v>8943</v>
      </c>
      <c r="B2261" t="s">
        <v>8944</v>
      </c>
      <c r="C2261" t="s">
        <v>8945</v>
      </c>
      <c r="D2261" t="s">
        <v>262</v>
      </c>
      <c r="E2261" t="s">
        <v>14</v>
      </c>
      <c r="F2261" t="s">
        <v>21</v>
      </c>
      <c r="G2261" t="s">
        <v>154</v>
      </c>
      <c r="H2261" t="s">
        <v>242</v>
      </c>
      <c r="I2261" t="s">
        <v>242</v>
      </c>
      <c r="J2261" s="1">
        <v>39814</v>
      </c>
      <c r="K2261" t="b">
        <f>IFERROR(VLOOKUP(F2261,english_mapping!A:B,2,FALSE),"NA")</f>
        <v>1</v>
      </c>
      <c r="L2261" t="str">
        <f t="shared" si="35"/>
        <v>Enterprise Software</v>
      </c>
    </row>
    <row r="2262" spans="1:12" x14ac:dyDescent="0.25">
      <c r="A2262" t="s">
        <v>8946</v>
      </c>
      <c r="B2262" t="s">
        <v>8947</v>
      </c>
      <c r="C2262" t="s">
        <v>8948</v>
      </c>
      <c r="D2262" t="s">
        <v>1275</v>
      </c>
      <c r="E2262" t="s">
        <v>14</v>
      </c>
      <c r="F2262" t="s">
        <v>21</v>
      </c>
      <c r="G2262" t="s">
        <v>59</v>
      </c>
      <c r="H2262" t="s">
        <v>90</v>
      </c>
      <c r="I2262" t="s">
        <v>90</v>
      </c>
      <c r="J2262" s="1">
        <v>41650</v>
      </c>
      <c r="K2262" t="b">
        <f>IFERROR(VLOOKUP(F2262,english_mapping!A:B,2,FALSE),"NA")</f>
        <v>1</v>
      </c>
      <c r="L2262" t="str">
        <f t="shared" si="35"/>
        <v>Health Care</v>
      </c>
    </row>
    <row r="2263" spans="1:12" x14ac:dyDescent="0.25">
      <c r="A2263" t="s">
        <v>8949</v>
      </c>
      <c r="B2263" t="s">
        <v>8950</v>
      </c>
      <c r="C2263" t="s">
        <v>8951</v>
      </c>
      <c r="D2263" t="s">
        <v>8952</v>
      </c>
      <c r="E2263" t="s">
        <v>14</v>
      </c>
      <c r="J2263" s="1">
        <v>41642</v>
      </c>
      <c r="K2263" t="str">
        <f>IFERROR(VLOOKUP(F2263,english_mapping!A:B,2,FALSE),"NA")</f>
        <v>NA</v>
      </c>
      <c r="L2263" t="str">
        <f t="shared" si="35"/>
        <v>Design</v>
      </c>
    </row>
    <row r="2264" spans="1:12" x14ac:dyDescent="0.25">
      <c r="A2264" t="s">
        <v>8953</v>
      </c>
      <c r="B2264" t="s">
        <v>8954</v>
      </c>
      <c r="C2264" t="s">
        <v>8955</v>
      </c>
      <c r="D2264" t="s">
        <v>38</v>
      </c>
      <c r="E2264" t="s">
        <v>109</v>
      </c>
      <c r="F2264" t="s">
        <v>21</v>
      </c>
      <c r="G2264" t="s">
        <v>59</v>
      </c>
      <c r="H2264" t="s">
        <v>60</v>
      </c>
      <c r="I2264" t="s">
        <v>1186</v>
      </c>
      <c r="J2264" s="1">
        <v>37987</v>
      </c>
      <c r="K2264" t="b">
        <f>IFERROR(VLOOKUP(F2264,english_mapping!A:B,2,FALSE),"NA")</f>
        <v>1</v>
      </c>
      <c r="L2264" t="str">
        <f t="shared" si="35"/>
        <v>Software</v>
      </c>
    </row>
    <row r="2265" spans="1:12" x14ac:dyDescent="0.25">
      <c r="A2265" t="s">
        <v>8956</v>
      </c>
      <c r="B2265" t="s">
        <v>8957</v>
      </c>
      <c r="C2265" t="s">
        <v>8958</v>
      </c>
      <c r="D2265" t="s">
        <v>8959</v>
      </c>
      <c r="E2265" t="s">
        <v>205</v>
      </c>
      <c r="F2265" t="s">
        <v>21</v>
      </c>
      <c r="G2265" t="s">
        <v>59</v>
      </c>
      <c r="H2265" t="s">
        <v>60</v>
      </c>
      <c r="I2265" t="s">
        <v>1186</v>
      </c>
      <c r="K2265" t="b">
        <f>IFERROR(VLOOKUP(F2265,english_mapping!A:B,2,FALSE),"NA")</f>
        <v>1</v>
      </c>
      <c r="L2265" t="str">
        <f t="shared" si="35"/>
        <v>Games</v>
      </c>
    </row>
    <row r="2266" spans="1:12" x14ac:dyDescent="0.25">
      <c r="A2266" t="s">
        <v>8960</v>
      </c>
      <c r="B2266" t="s">
        <v>8961</v>
      </c>
      <c r="C2266" t="s">
        <v>8962</v>
      </c>
      <c r="D2266" t="s">
        <v>8963</v>
      </c>
      <c r="E2266" t="s">
        <v>109</v>
      </c>
      <c r="F2266" t="s">
        <v>21</v>
      </c>
      <c r="G2266" t="s">
        <v>285</v>
      </c>
      <c r="H2266" t="s">
        <v>3791</v>
      </c>
      <c r="I2266" t="s">
        <v>3791</v>
      </c>
      <c r="J2266" t="s">
        <v>8964</v>
      </c>
      <c r="K2266" t="b">
        <f>IFERROR(VLOOKUP(F2266,english_mapping!A:B,2,FALSE),"NA")</f>
        <v>1</v>
      </c>
      <c r="L2266" t="str">
        <f t="shared" si="35"/>
        <v>Banking</v>
      </c>
    </row>
    <row r="2267" spans="1:12" x14ac:dyDescent="0.25">
      <c r="A2267" t="s">
        <v>8965</v>
      </c>
      <c r="B2267" t="s">
        <v>8966</v>
      </c>
      <c r="C2267" t="s">
        <v>8967</v>
      </c>
      <c r="D2267" t="s">
        <v>8968</v>
      </c>
      <c r="E2267" t="s">
        <v>14</v>
      </c>
      <c r="F2267" t="s">
        <v>21</v>
      </c>
      <c r="G2267" t="s">
        <v>379</v>
      </c>
      <c r="H2267" t="s">
        <v>1239</v>
      </c>
      <c r="I2267" t="s">
        <v>1239</v>
      </c>
      <c r="J2267" s="1">
        <v>40910</v>
      </c>
      <c r="K2267" t="b">
        <f>IFERROR(VLOOKUP(F2267,english_mapping!A:B,2,FALSE),"NA")</f>
        <v>1</v>
      </c>
      <c r="L2267" t="str">
        <f t="shared" si="35"/>
        <v>Employment</v>
      </c>
    </row>
    <row r="2268" spans="1:12" x14ac:dyDescent="0.25">
      <c r="A2268" t="s">
        <v>8969</v>
      </c>
      <c r="B2268" t="s">
        <v>8970</v>
      </c>
      <c r="C2268" t="s">
        <v>8971</v>
      </c>
      <c r="D2268" t="s">
        <v>8972</v>
      </c>
      <c r="E2268" t="s">
        <v>14</v>
      </c>
      <c r="F2268" t="s">
        <v>408</v>
      </c>
      <c r="G2268">
        <v>32</v>
      </c>
      <c r="H2268" t="s">
        <v>8973</v>
      </c>
      <c r="I2268" t="s">
        <v>8973</v>
      </c>
      <c r="K2268" t="b">
        <f>IFERROR(VLOOKUP(F2268,english_mapping!A:B,2,FALSE),"NA")</f>
        <v>0</v>
      </c>
      <c r="L2268" t="str">
        <f t="shared" si="35"/>
        <v>Cars</v>
      </c>
    </row>
    <row r="2269" spans="1:12" x14ac:dyDescent="0.25">
      <c r="A2269" t="s">
        <v>8974</v>
      </c>
      <c r="B2269" t="s">
        <v>8975</v>
      </c>
      <c r="C2269" t="s">
        <v>8976</v>
      </c>
      <c r="D2269" t="s">
        <v>8977</v>
      </c>
      <c r="E2269" t="s">
        <v>14</v>
      </c>
      <c r="F2269" t="s">
        <v>4756</v>
      </c>
      <c r="K2269" t="b">
        <f>IFERROR(VLOOKUP(F2269,english_mapping!A:B,2,FALSE),"NA")</f>
        <v>0</v>
      </c>
      <c r="L2269" t="str">
        <f t="shared" si="35"/>
        <v>Media</v>
      </c>
    </row>
    <row r="2270" spans="1:12" x14ac:dyDescent="0.25">
      <c r="A2270" t="s">
        <v>8978</v>
      </c>
      <c r="B2270" t="s">
        <v>8979</v>
      </c>
      <c r="C2270" t="s">
        <v>8980</v>
      </c>
      <c r="D2270" t="s">
        <v>38</v>
      </c>
      <c r="E2270" t="s">
        <v>14</v>
      </c>
      <c r="F2270" t="s">
        <v>21</v>
      </c>
      <c r="G2270" t="s">
        <v>534</v>
      </c>
      <c r="H2270" t="s">
        <v>535</v>
      </c>
      <c r="I2270" t="s">
        <v>536</v>
      </c>
      <c r="K2270" t="b">
        <f>IFERROR(VLOOKUP(F2270,english_mapping!A:B,2,FALSE),"NA")</f>
        <v>1</v>
      </c>
      <c r="L2270" t="str">
        <f t="shared" si="35"/>
        <v>Software</v>
      </c>
    </row>
    <row r="2271" spans="1:12" x14ac:dyDescent="0.25">
      <c r="A2271" t="s">
        <v>8981</v>
      </c>
      <c r="B2271" t="s">
        <v>8982</v>
      </c>
      <c r="C2271" t="s">
        <v>8983</v>
      </c>
      <c r="D2271" t="s">
        <v>8984</v>
      </c>
      <c r="E2271" t="s">
        <v>14</v>
      </c>
      <c r="F2271" t="s">
        <v>649</v>
      </c>
      <c r="G2271">
        <v>7</v>
      </c>
      <c r="H2271" t="s">
        <v>948</v>
      </c>
      <c r="I2271" t="s">
        <v>948</v>
      </c>
      <c r="J2271" s="1">
        <v>41640</v>
      </c>
      <c r="K2271" t="b">
        <f>IFERROR(VLOOKUP(F2271,english_mapping!A:B,2,FALSE),"NA")</f>
        <v>1</v>
      </c>
      <c r="L2271" t="str">
        <f t="shared" si="35"/>
        <v>Business Intelligence</v>
      </c>
    </row>
    <row r="2272" spans="1:12" x14ac:dyDescent="0.25">
      <c r="A2272" t="s">
        <v>8985</v>
      </c>
      <c r="B2272" t="s">
        <v>8986</v>
      </c>
      <c r="C2272" t="s">
        <v>8987</v>
      </c>
      <c r="D2272" t="s">
        <v>45</v>
      </c>
      <c r="E2272" t="s">
        <v>205</v>
      </c>
      <c r="F2272" t="s">
        <v>52</v>
      </c>
      <c r="G2272" t="s">
        <v>3417</v>
      </c>
      <c r="H2272" t="s">
        <v>3418</v>
      </c>
      <c r="I2272" t="s">
        <v>3419</v>
      </c>
      <c r="J2272" s="1">
        <v>38729</v>
      </c>
      <c r="K2272" t="b">
        <f>IFERROR(VLOOKUP(F2272,english_mapping!A:B,2,FALSE),"NA")</f>
        <v>1</v>
      </c>
      <c r="L2272" t="str">
        <f t="shared" si="35"/>
        <v>Games</v>
      </c>
    </row>
    <row r="2273" spans="1:12" x14ac:dyDescent="0.25">
      <c r="A2273" t="s">
        <v>8988</v>
      </c>
      <c r="B2273" t="s">
        <v>8989</v>
      </c>
      <c r="C2273" t="s">
        <v>8990</v>
      </c>
      <c r="D2273" t="s">
        <v>8991</v>
      </c>
      <c r="E2273" t="s">
        <v>14</v>
      </c>
      <c r="F2273" t="s">
        <v>21</v>
      </c>
      <c r="G2273" t="s">
        <v>822</v>
      </c>
      <c r="H2273" t="s">
        <v>823</v>
      </c>
      <c r="I2273" t="s">
        <v>7859</v>
      </c>
      <c r="K2273" t="b">
        <f>IFERROR(VLOOKUP(F2273,english_mapping!A:B,2,FALSE),"NA")</f>
        <v>1</v>
      </c>
      <c r="L2273" t="str">
        <f t="shared" si="35"/>
        <v>Hardware</v>
      </c>
    </row>
    <row r="2274" spans="1:12" x14ac:dyDescent="0.25">
      <c r="A2274" t="s">
        <v>8992</v>
      </c>
      <c r="B2274" t="s">
        <v>8993</v>
      </c>
      <c r="C2274" t="s">
        <v>8994</v>
      </c>
      <c r="D2274" t="s">
        <v>32</v>
      </c>
      <c r="E2274" t="s">
        <v>14</v>
      </c>
      <c r="F2274" t="s">
        <v>21</v>
      </c>
      <c r="G2274" t="s">
        <v>59</v>
      </c>
      <c r="H2274" t="s">
        <v>1249</v>
      </c>
      <c r="I2274" t="s">
        <v>1249</v>
      </c>
      <c r="J2274" s="1">
        <v>36526</v>
      </c>
      <c r="K2274" t="b">
        <f>IFERROR(VLOOKUP(F2274,english_mapping!A:B,2,FALSE),"NA")</f>
        <v>1</v>
      </c>
      <c r="L2274" t="str">
        <f t="shared" si="35"/>
        <v>Curated Web</v>
      </c>
    </row>
    <row r="2275" spans="1:12" x14ac:dyDescent="0.25">
      <c r="A2275" t="s">
        <v>8995</v>
      </c>
      <c r="B2275" t="s">
        <v>8996</v>
      </c>
      <c r="C2275" t="s">
        <v>8997</v>
      </c>
      <c r="D2275" t="s">
        <v>644</v>
      </c>
      <c r="E2275" t="s">
        <v>14</v>
      </c>
      <c r="F2275" t="s">
        <v>21</v>
      </c>
      <c r="G2275" t="s">
        <v>117</v>
      </c>
      <c r="H2275" t="s">
        <v>8998</v>
      </c>
      <c r="I2275" t="s">
        <v>8999</v>
      </c>
      <c r="K2275" t="b">
        <f>IFERROR(VLOOKUP(F2275,english_mapping!A:B,2,FALSE),"NA")</f>
        <v>1</v>
      </c>
      <c r="L2275" t="str">
        <f t="shared" si="35"/>
        <v>Biotechnology</v>
      </c>
    </row>
    <row r="2276" spans="1:12" x14ac:dyDescent="0.25">
      <c r="A2276" t="s">
        <v>9000</v>
      </c>
      <c r="B2276" t="s">
        <v>9001</v>
      </c>
      <c r="C2276" t="s">
        <v>9002</v>
      </c>
      <c r="D2276" t="s">
        <v>38</v>
      </c>
      <c r="E2276" t="s">
        <v>109</v>
      </c>
      <c r="F2276" t="s">
        <v>21</v>
      </c>
      <c r="G2276" t="s">
        <v>154</v>
      </c>
      <c r="H2276" t="s">
        <v>242</v>
      </c>
      <c r="I2276" t="s">
        <v>3956</v>
      </c>
      <c r="J2276" s="1">
        <v>38353</v>
      </c>
      <c r="K2276" t="b">
        <f>IFERROR(VLOOKUP(F2276,english_mapping!A:B,2,FALSE),"NA")</f>
        <v>1</v>
      </c>
      <c r="L2276" t="str">
        <f t="shared" si="35"/>
        <v>Software</v>
      </c>
    </row>
    <row r="2277" spans="1:12" x14ac:dyDescent="0.25">
      <c r="A2277" t="s">
        <v>9003</v>
      </c>
      <c r="B2277" t="s">
        <v>9004</v>
      </c>
      <c r="C2277" t="s">
        <v>9005</v>
      </c>
      <c r="D2277" t="s">
        <v>9006</v>
      </c>
      <c r="E2277" t="s">
        <v>14</v>
      </c>
      <c r="F2277" t="s">
        <v>15</v>
      </c>
      <c r="G2277">
        <v>7</v>
      </c>
      <c r="H2277" t="s">
        <v>684</v>
      </c>
      <c r="I2277" t="s">
        <v>684</v>
      </c>
      <c r="J2277" s="1">
        <v>40184</v>
      </c>
      <c r="K2277" t="b">
        <f>IFERROR(VLOOKUP(F2277,english_mapping!A:B,2,FALSE),"NA")</f>
        <v>1</v>
      </c>
      <c r="L2277" t="str">
        <f t="shared" si="35"/>
        <v>Consumer Internet</v>
      </c>
    </row>
    <row r="2278" spans="1:12" x14ac:dyDescent="0.25">
      <c r="A2278" t="s">
        <v>9007</v>
      </c>
      <c r="B2278" t="s">
        <v>9008</v>
      </c>
      <c r="C2278" t="s">
        <v>9009</v>
      </c>
      <c r="D2278" t="s">
        <v>9010</v>
      </c>
      <c r="E2278" t="s">
        <v>14</v>
      </c>
      <c r="F2278" t="s">
        <v>21</v>
      </c>
      <c r="G2278" t="s">
        <v>39</v>
      </c>
      <c r="H2278" t="s">
        <v>281</v>
      </c>
      <c r="I2278" t="s">
        <v>281</v>
      </c>
      <c r="J2278" s="1">
        <v>41640</v>
      </c>
      <c r="K2278" t="b">
        <f>IFERROR(VLOOKUP(F2278,english_mapping!A:B,2,FALSE),"NA")</f>
        <v>1</v>
      </c>
      <c r="L2278" t="str">
        <f t="shared" si="35"/>
        <v>Business Intelligence</v>
      </c>
    </row>
    <row r="2279" spans="1:12" x14ac:dyDescent="0.25">
      <c r="A2279" t="s">
        <v>9011</v>
      </c>
      <c r="B2279" t="s">
        <v>9012</v>
      </c>
      <c r="C2279" t="s">
        <v>9013</v>
      </c>
      <c r="D2279" t="s">
        <v>9014</v>
      </c>
      <c r="E2279" t="s">
        <v>14</v>
      </c>
      <c r="F2279" t="s">
        <v>2978</v>
      </c>
      <c r="G2279">
        <v>78</v>
      </c>
      <c r="H2279" t="s">
        <v>2979</v>
      </c>
      <c r="I2279" t="s">
        <v>2979</v>
      </c>
      <c r="J2279" s="1">
        <v>41918</v>
      </c>
      <c r="K2279" t="b">
        <f>IFERROR(VLOOKUP(F2279,english_mapping!A:B,2,FALSE),"NA")</f>
        <v>0</v>
      </c>
      <c r="L2279" t="str">
        <f t="shared" si="35"/>
        <v>Financial Services</v>
      </c>
    </row>
    <row r="2280" spans="1:12" x14ac:dyDescent="0.25">
      <c r="A2280" t="s">
        <v>9015</v>
      </c>
      <c r="B2280" t="s">
        <v>9016</v>
      </c>
      <c r="C2280" t="s">
        <v>9017</v>
      </c>
      <c r="D2280" t="s">
        <v>1416</v>
      </c>
      <c r="E2280" t="s">
        <v>109</v>
      </c>
      <c r="F2280" t="s">
        <v>21</v>
      </c>
      <c r="G2280" t="s">
        <v>1035</v>
      </c>
      <c r="H2280" t="s">
        <v>9018</v>
      </c>
      <c r="I2280" t="s">
        <v>9018</v>
      </c>
      <c r="J2280" s="1">
        <v>36161</v>
      </c>
      <c r="K2280" t="b">
        <f>IFERROR(VLOOKUP(F2280,english_mapping!A:B,2,FALSE),"NA")</f>
        <v>1</v>
      </c>
      <c r="L2280" t="str">
        <f t="shared" si="35"/>
        <v>Semiconductors</v>
      </c>
    </row>
    <row r="2281" spans="1:12" x14ac:dyDescent="0.25">
      <c r="A2281" t="s">
        <v>9019</v>
      </c>
      <c r="B2281" t="s">
        <v>9020</v>
      </c>
      <c r="C2281" t="s">
        <v>9021</v>
      </c>
      <c r="E2281" t="s">
        <v>14</v>
      </c>
      <c r="F2281" t="s">
        <v>21</v>
      </c>
      <c r="G2281" t="s">
        <v>206</v>
      </c>
      <c r="H2281" t="s">
        <v>2233</v>
      </c>
      <c r="I2281" t="s">
        <v>2234</v>
      </c>
      <c r="J2281" s="1">
        <v>30317</v>
      </c>
      <c r="K2281" t="b">
        <f>IFERROR(VLOOKUP(F2281,english_mapping!A:B,2,FALSE),"NA")</f>
        <v>1</v>
      </c>
      <c r="L2281">
        <f t="shared" si="35"/>
        <v>0</v>
      </c>
    </row>
    <row r="2282" spans="1:12" x14ac:dyDescent="0.25">
      <c r="A2282" t="s">
        <v>9022</v>
      </c>
      <c r="B2282" t="s">
        <v>9023</v>
      </c>
      <c r="C2282" t="s">
        <v>9024</v>
      </c>
      <c r="D2282" t="s">
        <v>1416</v>
      </c>
      <c r="E2282" t="s">
        <v>109</v>
      </c>
      <c r="F2282" t="s">
        <v>21</v>
      </c>
      <c r="G2282" t="s">
        <v>59</v>
      </c>
      <c r="H2282" t="s">
        <v>936</v>
      </c>
      <c r="I2282" t="s">
        <v>2349</v>
      </c>
      <c r="J2282" s="1">
        <v>38353</v>
      </c>
      <c r="K2282" t="b">
        <f>IFERROR(VLOOKUP(F2282,english_mapping!A:B,2,FALSE),"NA")</f>
        <v>1</v>
      </c>
      <c r="L2282" t="str">
        <f t="shared" si="35"/>
        <v>Semiconductors</v>
      </c>
    </row>
    <row r="2283" spans="1:12" x14ac:dyDescent="0.25">
      <c r="A2283" t="s">
        <v>9025</v>
      </c>
      <c r="B2283" t="s">
        <v>9026</v>
      </c>
      <c r="C2283" t="s">
        <v>9027</v>
      </c>
      <c r="D2283" t="s">
        <v>9028</v>
      </c>
      <c r="E2283" t="s">
        <v>14</v>
      </c>
      <c r="F2283" t="s">
        <v>21</v>
      </c>
      <c r="G2283" t="s">
        <v>101</v>
      </c>
      <c r="H2283" t="s">
        <v>102</v>
      </c>
      <c r="I2283" t="s">
        <v>103</v>
      </c>
      <c r="J2283" s="1">
        <v>40179</v>
      </c>
      <c r="K2283" t="b">
        <f>IFERROR(VLOOKUP(F2283,english_mapping!A:B,2,FALSE),"NA")</f>
        <v>1</v>
      </c>
      <c r="L2283" t="str">
        <f t="shared" si="35"/>
        <v>E-Commerce</v>
      </c>
    </row>
    <row r="2284" spans="1:12" x14ac:dyDescent="0.25">
      <c r="A2284" t="s">
        <v>9029</v>
      </c>
      <c r="B2284" t="s">
        <v>9030</v>
      </c>
      <c r="C2284" t="s">
        <v>9031</v>
      </c>
      <c r="D2284" t="s">
        <v>9032</v>
      </c>
      <c r="E2284" t="s">
        <v>14</v>
      </c>
      <c r="F2284" t="s">
        <v>2175</v>
      </c>
      <c r="G2284">
        <v>15</v>
      </c>
      <c r="H2284" t="s">
        <v>9033</v>
      </c>
      <c r="I2284" t="s">
        <v>9034</v>
      </c>
      <c r="J2284" s="1">
        <v>41275</v>
      </c>
      <c r="K2284" t="b">
        <f>IFERROR(VLOOKUP(F2284,english_mapping!A:B,2,FALSE),"NA")</f>
        <v>0</v>
      </c>
      <c r="L2284" t="str">
        <f t="shared" si="35"/>
        <v>B2B</v>
      </c>
    </row>
    <row r="2285" spans="1:12" x14ac:dyDescent="0.25">
      <c r="A2285" t="s">
        <v>9035</v>
      </c>
      <c r="B2285" t="s">
        <v>9036</v>
      </c>
      <c r="C2285" t="s">
        <v>9037</v>
      </c>
      <c r="D2285" t="s">
        <v>51</v>
      </c>
      <c r="E2285" t="s">
        <v>14</v>
      </c>
      <c r="F2285" t="s">
        <v>21</v>
      </c>
      <c r="G2285" t="s">
        <v>94</v>
      </c>
      <c r="H2285" t="s">
        <v>95</v>
      </c>
      <c r="I2285" t="s">
        <v>3052</v>
      </c>
      <c r="J2285" s="1">
        <v>38353</v>
      </c>
      <c r="K2285" t="b">
        <f>IFERROR(VLOOKUP(F2285,english_mapping!A:B,2,FALSE),"NA")</f>
        <v>1</v>
      </c>
      <c r="L2285" t="str">
        <f t="shared" si="35"/>
        <v>Biotechnology</v>
      </c>
    </row>
    <row r="2286" spans="1:12" x14ac:dyDescent="0.25">
      <c r="A2286" t="s">
        <v>9038</v>
      </c>
      <c r="B2286" t="s">
        <v>9039</v>
      </c>
      <c r="E2286" t="s">
        <v>205</v>
      </c>
      <c r="K2286" t="str">
        <f>IFERROR(VLOOKUP(F2286,english_mapping!A:B,2,FALSE),"NA")</f>
        <v>NA</v>
      </c>
      <c r="L2286">
        <f t="shared" si="35"/>
        <v>0</v>
      </c>
    </row>
    <row r="2287" spans="1:12" x14ac:dyDescent="0.25">
      <c r="A2287" t="s">
        <v>9040</v>
      </c>
      <c r="B2287" t="s">
        <v>9041</v>
      </c>
      <c r="C2287" t="s">
        <v>9042</v>
      </c>
      <c r="D2287" t="s">
        <v>38</v>
      </c>
      <c r="E2287" t="s">
        <v>14</v>
      </c>
      <c r="F2287" t="s">
        <v>21</v>
      </c>
      <c r="G2287" t="s">
        <v>94</v>
      </c>
      <c r="H2287" t="s">
        <v>95</v>
      </c>
      <c r="I2287" t="s">
        <v>96</v>
      </c>
      <c r="K2287" t="b">
        <f>IFERROR(VLOOKUP(F2287,english_mapping!A:B,2,FALSE),"NA")</f>
        <v>1</v>
      </c>
      <c r="L2287" t="str">
        <f t="shared" si="35"/>
        <v>Software</v>
      </c>
    </row>
    <row r="2288" spans="1:12" x14ac:dyDescent="0.25">
      <c r="A2288" t="s">
        <v>9043</v>
      </c>
      <c r="B2288" t="s">
        <v>9044</v>
      </c>
      <c r="C2288" t="s">
        <v>9045</v>
      </c>
      <c r="D2288" t="s">
        <v>9046</v>
      </c>
      <c r="E2288" t="s">
        <v>14</v>
      </c>
      <c r="F2288" t="s">
        <v>161</v>
      </c>
      <c r="G2288" t="s">
        <v>9047</v>
      </c>
      <c r="H2288" t="s">
        <v>1257</v>
      </c>
      <c r="I2288" t="s">
        <v>9048</v>
      </c>
      <c r="K2288" t="b">
        <f>IFERROR(VLOOKUP(F2288,english_mapping!A:B,2,FALSE),"NA")</f>
        <v>0</v>
      </c>
      <c r="L2288" t="str">
        <f t="shared" si="35"/>
        <v>Innovation Management</v>
      </c>
    </row>
    <row r="2289" spans="1:12" x14ac:dyDescent="0.25">
      <c r="A2289" t="s">
        <v>9049</v>
      </c>
      <c r="B2289" t="s">
        <v>9050</v>
      </c>
      <c r="C2289" t="s">
        <v>9051</v>
      </c>
      <c r="D2289" t="s">
        <v>58</v>
      </c>
      <c r="E2289" t="s">
        <v>14</v>
      </c>
      <c r="J2289" s="1">
        <v>40544</v>
      </c>
      <c r="K2289" t="str">
        <f>IFERROR(VLOOKUP(F2289,english_mapping!A:B,2,FALSE),"NA")</f>
        <v>NA</v>
      </c>
      <c r="L2289" t="str">
        <f t="shared" si="35"/>
        <v>Analytics</v>
      </c>
    </row>
    <row r="2290" spans="1:12" x14ac:dyDescent="0.25">
      <c r="A2290" t="s">
        <v>9052</v>
      </c>
      <c r="B2290" t="s">
        <v>9053</v>
      </c>
      <c r="E2290" t="s">
        <v>14</v>
      </c>
      <c r="K2290" t="str">
        <f>IFERROR(VLOOKUP(F2290,english_mapping!A:B,2,FALSE),"NA")</f>
        <v>NA</v>
      </c>
      <c r="L2290">
        <f t="shared" si="35"/>
        <v>0</v>
      </c>
    </row>
    <row r="2291" spans="1:12" x14ac:dyDescent="0.25">
      <c r="A2291" t="s">
        <v>9054</v>
      </c>
      <c r="B2291" t="s">
        <v>9055</v>
      </c>
      <c r="C2291" t="s">
        <v>9056</v>
      </c>
      <c r="D2291" t="s">
        <v>9057</v>
      </c>
      <c r="E2291" t="s">
        <v>14</v>
      </c>
      <c r="F2291" t="s">
        <v>2372</v>
      </c>
      <c r="G2291">
        <v>4</v>
      </c>
      <c r="H2291" t="s">
        <v>9058</v>
      </c>
      <c r="I2291" t="s">
        <v>9058</v>
      </c>
      <c r="J2291" s="1">
        <v>40518</v>
      </c>
      <c r="K2291" t="b">
        <f>IFERROR(VLOOKUP(F2291,english_mapping!A:B,2,FALSE),"NA")</f>
        <v>0</v>
      </c>
      <c r="L2291" t="str">
        <f t="shared" si="35"/>
        <v>Advertising</v>
      </c>
    </row>
    <row r="2292" spans="1:12" x14ac:dyDescent="0.25">
      <c r="A2292" t="s">
        <v>9059</v>
      </c>
      <c r="B2292" t="s">
        <v>9060</v>
      </c>
      <c r="C2292" t="s">
        <v>9061</v>
      </c>
      <c r="D2292" t="s">
        <v>1433</v>
      </c>
      <c r="E2292" t="s">
        <v>109</v>
      </c>
      <c r="F2292" t="s">
        <v>21</v>
      </c>
      <c r="G2292" t="s">
        <v>59</v>
      </c>
      <c r="H2292" t="s">
        <v>987</v>
      </c>
      <c r="I2292" t="s">
        <v>988</v>
      </c>
      <c r="J2292" s="1">
        <v>37622</v>
      </c>
      <c r="K2292" t="b">
        <f>IFERROR(VLOOKUP(F2292,english_mapping!A:B,2,FALSE),"NA")</f>
        <v>1</v>
      </c>
      <c r="L2292" t="str">
        <f t="shared" si="35"/>
        <v>Web Hosting</v>
      </c>
    </row>
    <row r="2293" spans="1:12" x14ac:dyDescent="0.25">
      <c r="A2293" t="s">
        <v>9062</v>
      </c>
      <c r="B2293" t="s">
        <v>9063</v>
      </c>
      <c r="C2293" t="s">
        <v>9064</v>
      </c>
      <c r="D2293" t="s">
        <v>51</v>
      </c>
      <c r="E2293" t="s">
        <v>14</v>
      </c>
      <c r="F2293" t="s">
        <v>21</v>
      </c>
      <c r="G2293" t="s">
        <v>822</v>
      </c>
      <c r="H2293" t="s">
        <v>823</v>
      </c>
      <c r="I2293" t="s">
        <v>2822</v>
      </c>
      <c r="J2293" s="1">
        <v>39448</v>
      </c>
      <c r="K2293" t="b">
        <f>IFERROR(VLOOKUP(F2293,english_mapping!A:B,2,FALSE),"NA")</f>
        <v>1</v>
      </c>
      <c r="L2293" t="str">
        <f t="shared" si="35"/>
        <v>Biotechnology</v>
      </c>
    </row>
    <row r="2294" spans="1:12" x14ac:dyDescent="0.25">
      <c r="A2294" t="s">
        <v>9065</v>
      </c>
      <c r="B2294" t="s">
        <v>9066</v>
      </c>
      <c r="C2294" t="s">
        <v>9067</v>
      </c>
      <c r="D2294" t="s">
        <v>89</v>
      </c>
      <c r="E2294" t="s">
        <v>14</v>
      </c>
      <c r="J2294" s="1">
        <v>41275</v>
      </c>
      <c r="K2294" t="str">
        <f>IFERROR(VLOOKUP(F2294,english_mapping!A:B,2,FALSE),"NA")</f>
        <v>NA</v>
      </c>
      <c r="L2294" t="str">
        <f t="shared" si="35"/>
        <v>Health and Wellness</v>
      </c>
    </row>
    <row r="2295" spans="1:12" x14ac:dyDescent="0.25">
      <c r="A2295" t="s">
        <v>9068</v>
      </c>
      <c r="B2295" t="s">
        <v>9069</v>
      </c>
      <c r="C2295" t="s">
        <v>9070</v>
      </c>
      <c r="D2295" t="s">
        <v>9071</v>
      </c>
      <c r="E2295" t="s">
        <v>14</v>
      </c>
      <c r="F2295" t="s">
        <v>2323</v>
      </c>
      <c r="G2295">
        <v>34</v>
      </c>
      <c r="H2295" t="s">
        <v>2324</v>
      </c>
      <c r="I2295" t="s">
        <v>2324</v>
      </c>
      <c r="J2295" s="1">
        <v>40553</v>
      </c>
      <c r="K2295" t="b">
        <f>IFERROR(VLOOKUP(F2295,english_mapping!A:B,2,FALSE),"NA")</f>
        <v>0</v>
      </c>
      <c r="L2295" t="str">
        <f t="shared" si="35"/>
        <v>Curated Web</v>
      </c>
    </row>
    <row r="2296" spans="1:12" x14ac:dyDescent="0.25">
      <c r="A2296" t="s">
        <v>9072</v>
      </c>
      <c r="B2296" t="s">
        <v>9073</v>
      </c>
      <c r="C2296" t="s">
        <v>9074</v>
      </c>
      <c r="D2296" t="s">
        <v>9075</v>
      </c>
      <c r="E2296" t="s">
        <v>14</v>
      </c>
      <c r="F2296" t="s">
        <v>21</v>
      </c>
      <c r="G2296" t="s">
        <v>553</v>
      </c>
      <c r="H2296" t="s">
        <v>554</v>
      </c>
      <c r="I2296" t="s">
        <v>9076</v>
      </c>
      <c r="K2296" t="b">
        <f>IFERROR(VLOOKUP(F2296,english_mapping!A:B,2,FALSE),"NA")</f>
        <v>1</v>
      </c>
      <c r="L2296" t="str">
        <f t="shared" si="35"/>
        <v>Information Technology</v>
      </c>
    </row>
    <row r="2297" spans="1:12" x14ac:dyDescent="0.25">
      <c r="A2297" t="s">
        <v>9077</v>
      </c>
      <c r="B2297" t="s">
        <v>9078</v>
      </c>
      <c r="C2297" t="s">
        <v>9079</v>
      </c>
      <c r="D2297" t="s">
        <v>1416</v>
      </c>
      <c r="E2297" t="s">
        <v>14</v>
      </c>
      <c r="F2297" t="s">
        <v>21</v>
      </c>
      <c r="G2297" t="s">
        <v>1035</v>
      </c>
      <c r="H2297" t="s">
        <v>1059</v>
      </c>
      <c r="I2297" t="s">
        <v>1059</v>
      </c>
      <c r="J2297" s="1">
        <v>36892</v>
      </c>
      <c r="K2297" t="b">
        <f>IFERROR(VLOOKUP(F2297,english_mapping!A:B,2,FALSE),"NA")</f>
        <v>1</v>
      </c>
      <c r="L2297" t="str">
        <f t="shared" si="35"/>
        <v>Semiconductors</v>
      </c>
    </row>
    <row r="2298" spans="1:12" x14ac:dyDescent="0.25">
      <c r="A2298" t="s">
        <v>9080</v>
      </c>
      <c r="B2298" t="s">
        <v>9081</v>
      </c>
      <c r="C2298" t="s">
        <v>9082</v>
      </c>
      <c r="D2298" t="s">
        <v>9083</v>
      </c>
      <c r="E2298" t="s">
        <v>14</v>
      </c>
      <c r="F2298" t="s">
        <v>346</v>
      </c>
      <c r="G2298">
        <v>11</v>
      </c>
      <c r="H2298" t="s">
        <v>6974</v>
      </c>
      <c r="I2298" t="s">
        <v>9084</v>
      </c>
      <c r="J2298" t="s">
        <v>9085</v>
      </c>
      <c r="K2298" t="b">
        <f>IFERROR(VLOOKUP(F2298,english_mapping!A:B,2,FALSE),"NA")</f>
        <v>0</v>
      </c>
      <c r="L2298" t="str">
        <f t="shared" si="35"/>
        <v>Clean Technology</v>
      </c>
    </row>
    <row r="2299" spans="1:12" x14ac:dyDescent="0.25">
      <c r="A2299" t="s">
        <v>9086</v>
      </c>
      <c r="B2299" t="s">
        <v>9087</v>
      </c>
      <c r="C2299" t="s">
        <v>9088</v>
      </c>
      <c r="D2299" t="s">
        <v>9089</v>
      </c>
      <c r="E2299" t="s">
        <v>14</v>
      </c>
      <c r="F2299" t="s">
        <v>1087</v>
      </c>
      <c r="G2299">
        <v>16</v>
      </c>
      <c r="H2299" t="s">
        <v>1743</v>
      </c>
      <c r="I2299" t="s">
        <v>1743</v>
      </c>
      <c r="K2299" t="b">
        <f>IFERROR(VLOOKUP(F2299,english_mapping!A:B,2,FALSE),"NA")</f>
        <v>0</v>
      </c>
      <c r="L2299" t="str">
        <f t="shared" si="35"/>
        <v>Clean Technology</v>
      </c>
    </row>
    <row r="2300" spans="1:12" x14ac:dyDescent="0.25">
      <c r="A2300" t="s">
        <v>9090</v>
      </c>
      <c r="B2300" t="s">
        <v>9091</v>
      </c>
      <c r="C2300" t="s">
        <v>9092</v>
      </c>
      <c r="D2300" t="s">
        <v>9093</v>
      </c>
      <c r="E2300" t="s">
        <v>14</v>
      </c>
      <c r="F2300" t="s">
        <v>560</v>
      </c>
      <c r="G2300">
        <v>29</v>
      </c>
      <c r="H2300" t="s">
        <v>763</v>
      </c>
      <c r="I2300" t="s">
        <v>763</v>
      </c>
      <c r="J2300" t="s">
        <v>4245</v>
      </c>
      <c r="K2300" t="b">
        <f>IFERROR(VLOOKUP(F2300,english_mapping!A:B,2,FALSE),"NA")</f>
        <v>0</v>
      </c>
      <c r="L2300" t="str">
        <f t="shared" si="35"/>
        <v>E-Commerce</v>
      </c>
    </row>
    <row r="2301" spans="1:12" x14ac:dyDescent="0.25">
      <c r="A2301" t="s">
        <v>9094</v>
      </c>
      <c r="B2301" t="s">
        <v>9095</v>
      </c>
      <c r="D2301" t="s">
        <v>9096</v>
      </c>
      <c r="E2301" t="s">
        <v>14</v>
      </c>
      <c r="F2301" t="s">
        <v>21</v>
      </c>
      <c r="G2301" t="s">
        <v>59</v>
      </c>
      <c r="H2301" t="s">
        <v>60</v>
      </c>
      <c r="I2301" t="s">
        <v>66</v>
      </c>
      <c r="K2301" t="b">
        <f>IFERROR(VLOOKUP(F2301,english_mapping!A:B,2,FALSE),"NA")</f>
        <v>1</v>
      </c>
      <c r="L2301" t="str">
        <f t="shared" si="35"/>
        <v>Agriculture</v>
      </c>
    </row>
    <row r="2302" spans="1:12" x14ac:dyDescent="0.25">
      <c r="A2302" t="s">
        <v>9097</v>
      </c>
      <c r="B2302" t="s">
        <v>9098</v>
      </c>
      <c r="D2302" t="s">
        <v>178</v>
      </c>
      <c r="E2302" t="s">
        <v>14</v>
      </c>
      <c r="J2302" s="1">
        <v>16438</v>
      </c>
      <c r="K2302" t="str">
        <f>IFERROR(VLOOKUP(F2302,english_mapping!A:B,2,FALSE),"NA")</f>
        <v>NA</v>
      </c>
      <c r="L2302" t="str">
        <f t="shared" si="35"/>
        <v>Hospitality</v>
      </c>
    </row>
    <row r="2303" spans="1:12" x14ac:dyDescent="0.25">
      <c r="A2303" t="s">
        <v>9099</v>
      </c>
      <c r="B2303" t="s">
        <v>9100</v>
      </c>
      <c r="C2303" t="s">
        <v>9101</v>
      </c>
      <c r="D2303" t="s">
        <v>9102</v>
      </c>
      <c r="E2303" t="s">
        <v>14</v>
      </c>
      <c r="F2303" t="s">
        <v>9103</v>
      </c>
      <c r="G2303">
        <v>11</v>
      </c>
      <c r="H2303" t="s">
        <v>9104</v>
      </c>
      <c r="I2303" t="s">
        <v>9104</v>
      </c>
      <c r="J2303" s="1">
        <v>41559</v>
      </c>
      <c r="K2303" t="b">
        <f>IFERROR(VLOOKUP(F2303,english_mapping!A:B,2,FALSE),"NA")</f>
        <v>0</v>
      </c>
      <c r="L2303" t="str">
        <f t="shared" si="35"/>
        <v>Console Gaming</v>
      </c>
    </row>
    <row r="2304" spans="1:12" x14ac:dyDescent="0.25">
      <c r="A2304" t="s">
        <v>9105</v>
      </c>
      <c r="B2304" t="s">
        <v>9106</v>
      </c>
      <c r="C2304" t="s">
        <v>9107</v>
      </c>
      <c r="D2304" t="s">
        <v>3816</v>
      </c>
      <c r="E2304" t="s">
        <v>14</v>
      </c>
      <c r="F2304" t="s">
        <v>21</v>
      </c>
      <c r="G2304" t="s">
        <v>84</v>
      </c>
      <c r="H2304" t="s">
        <v>3647</v>
      </c>
      <c r="I2304" t="s">
        <v>9108</v>
      </c>
      <c r="J2304" t="s">
        <v>9109</v>
      </c>
      <c r="K2304" t="b">
        <f>IFERROR(VLOOKUP(F2304,english_mapping!A:B,2,FALSE),"NA")</f>
        <v>1</v>
      </c>
      <c r="L2304" t="str">
        <f t="shared" si="35"/>
        <v>Biotechnology</v>
      </c>
    </row>
    <row r="2305" spans="1:12" x14ac:dyDescent="0.25">
      <c r="A2305" t="s">
        <v>9110</v>
      </c>
      <c r="B2305" t="s">
        <v>9111</v>
      </c>
      <c r="C2305" t="s">
        <v>9112</v>
      </c>
      <c r="D2305" t="s">
        <v>262</v>
      </c>
      <c r="E2305" t="s">
        <v>14</v>
      </c>
      <c r="F2305" t="s">
        <v>21</v>
      </c>
      <c r="G2305" t="s">
        <v>59</v>
      </c>
      <c r="H2305" t="s">
        <v>60</v>
      </c>
      <c r="I2305" t="s">
        <v>616</v>
      </c>
      <c r="J2305" s="1">
        <v>35431</v>
      </c>
      <c r="K2305" t="b">
        <f>IFERROR(VLOOKUP(F2305,english_mapping!A:B,2,FALSE),"NA")</f>
        <v>1</v>
      </c>
      <c r="L2305" t="str">
        <f t="shared" si="35"/>
        <v>Enterprise Software</v>
      </c>
    </row>
    <row r="2306" spans="1:12" x14ac:dyDescent="0.25">
      <c r="A2306" t="s">
        <v>9113</v>
      </c>
      <c r="B2306" t="s">
        <v>9114</v>
      </c>
      <c r="C2306" t="s">
        <v>9115</v>
      </c>
      <c r="D2306" t="s">
        <v>9116</v>
      </c>
      <c r="E2306" t="s">
        <v>14</v>
      </c>
      <c r="F2306" t="s">
        <v>21</v>
      </c>
      <c r="G2306" t="s">
        <v>39</v>
      </c>
      <c r="H2306" t="s">
        <v>281</v>
      </c>
      <c r="I2306" t="s">
        <v>281</v>
      </c>
      <c r="K2306" t="b">
        <f>IFERROR(VLOOKUP(F2306,english_mapping!A:B,2,FALSE),"NA")</f>
        <v>1</v>
      </c>
      <c r="L2306" t="str">
        <f t="shared" si="35"/>
        <v>Information Services</v>
      </c>
    </row>
    <row r="2307" spans="1:12" x14ac:dyDescent="0.25">
      <c r="A2307" t="s">
        <v>9117</v>
      </c>
      <c r="B2307" t="s">
        <v>9118</v>
      </c>
      <c r="C2307" t="s">
        <v>9119</v>
      </c>
      <c r="D2307" t="s">
        <v>9120</v>
      </c>
      <c r="E2307" t="s">
        <v>205</v>
      </c>
      <c r="K2307" t="str">
        <f>IFERROR(VLOOKUP(F2307,english_mapping!A:B,2,FALSE),"NA")</f>
        <v>NA</v>
      </c>
      <c r="L2307" t="str">
        <f t="shared" si="35"/>
        <v>Innovation Management</v>
      </c>
    </row>
    <row r="2308" spans="1:12" x14ac:dyDescent="0.25">
      <c r="A2308" t="s">
        <v>9121</v>
      </c>
      <c r="B2308" t="s">
        <v>9122</v>
      </c>
      <c r="C2308" t="s">
        <v>9123</v>
      </c>
      <c r="D2308" t="s">
        <v>51</v>
      </c>
      <c r="E2308" t="s">
        <v>14</v>
      </c>
      <c r="F2308" t="s">
        <v>21</v>
      </c>
      <c r="G2308" t="s">
        <v>285</v>
      </c>
      <c r="H2308" t="s">
        <v>1054</v>
      </c>
      <c r="I2308" t="s">
        <v>1054</v>
      </c>
      <c r="J2308" s="1">
        <v>40544</v>
      </c>
      <c r="K2308" t="b">
        <f>IFERROR(VLOOKUP(F2308,english_mapping!A:B,2,FALSE),"NA")</f>
        <v>1</v>
      </c>
      <c r="L2308" t="str">
        <f t="shared" ref="L2308:L2371" si="36">IFERROR(LEFT(D2308,(FIND("|",D2308))-1),D2308)</f>
        <v>Biotechnology</v>
      </c>
    </row>
    <row r="2309" spans="1:12" x14ac:dyDescent="0.25">
      <c r="A2309" t="s">
        <v>9124</v>
      </c>
      <c r="B2309" t="s">
        <v>9125</v>
      </c>
      <c r="D2309" t="s">
        <v>38</v>
      </c>
      <c r="E2309" t="s">
        <v>14</v>
      </c>
      <c r="F2309" t="s">
        <v>124</v>
      </c>
      <c r="G2309" t="s">
        <v>5127</v>
      </c>
      <c r="H2309" t="s">
        <v>5128</v>
      </c>
      <c r="I2309" t="s">
        <v>5128</v>
      </c>
      <c r="K2309" t="b">
        <f>IFERROR(VLOOKUP(F2309,english_mapping!A:B,2,FALSE),"NA")</f>
        <v>1</v>
      </c>
      <c r="L2309" t="str">
        <f t="shared" si="36"/>
        <v>Software</v>
      </c>
    </row>
    <row r="2310" spans="1:12" x14ac:dyDescent="0.25">
      <c r="A2310" t="s">
        <v>9126</v>
      </c>
      <c r="B2310" t="s">
        <v>9127</v>
      </c>
      <c r="C2310" t="s">
        <v>9128</v>
      </c>
      <c r="D2310" t="s">
        <v>9129</v>
      </c>
      <c r="E2310" t="s">
        <v>205</v>
      </c>
      <c r="F2310" t="s">
        <v>560</v>
      </c>
      <c r="G2310">
        <v>56</v>
      </c>
      <c r="H2310" t="s">
        <v>9130</v>
      </c>
      <c r="I2310" t="s">
        <v>9130</v>
      </c>
      <c r="J2310" s="1">
        <v>24597</v>
      </c>
      <c r="K2310" t="b">
        <f>IFERROR(VLOOKUP(F2310,english_mapping!A:B,2,FALSE),"NA")</f>
        <v>0</v>
      </c>
      <c r="L2310" t="str">
        <f t="shared" si="36"/>
        <v>Mining Technologies</v>
      </c>
    </row>
    <row r="2311" spans="1:12" x14ac:dyDescent="0.25">
      <c r="A2311" t="s">
        <v>9131</v>
      </c>
      <c r="B2311" t="s">
        <v>9132</v>
      </c>
      <c r="C2311" t="s">
        <v>9133</v>
      </c>
      <c r="D2311" t="s">
        <v>9134</v>
      </c>
      <c r="E2311" t="s">
        <v>14</v>
      </c>
      <c r="J2311" s="1">
        <v>40272</v>
      </c>
      <c r="K2311" t="str">
        <f>IFERROR(VLOOKUP(F2311,english_mapping!A:B,2,FALSE),"NA")</f>
        <v>NA</v>
      </c>
      <c r="L2311" t="str">
        <f t="shared" si="36"/>
        <v>E-Commerce</v>
      </c>
    </row>
    <row r="2312" spans="1:12" x14ac:dyDescent="0.25">
      <c r="A2312" t="s">
        <v>9135</v>
      </c>
      <c r="B2312" t="s">
        <v>9136</v>
      </c>
      <c r="C2312" t="s">
        <v>9137</v>
      </c>
      <c r="D2312" t="s">
        <v>89</v>
      </c>
      <c r="E2312" t="s">
        <v>14</v>
      </c>
      <c r="F2312" t="s">
        <v>21</v>
      </c>
      <c r="G2312" t="s">
        <v>379</v>
      </c>
      <c r="H2312" t="s">
        <v>380</v>
      </c>
      <c r="I2312" t="s">
        <v>9138</v>
      </c>
      <c r="K2312" t="b">
        <f>IFERROR(VLOOKUP(F2312,english_mapping!A:B,2,FALSE),"NA")</f>
        <v>1</v>
      </c>
      <c r="L2312" t="str">
        <f t="shared" si="36"/>
        <v>Health and Wellness</v>
      </c>
    </row>
    <row r="2313" spans="1:12" x14ac:dyDescent="0.25">
      <c r="A2313" t="s">
        <v>9139</v>
      </c>
      <c r="B2313" t="s">
        <v>9140</v>
      </c>
      <c r="C2313" t="s">
        <v>9141</v>
      </c>
      <c r="D2313" t="s">
        <v>38</v>
      </c>
      <c r="E2313" t="s">
        <v>205</v>
      </c>
      <c r="F2313" t="s">
        <v>365</v>
      </c>
      <c r="G2313">
        <v>26</v>
      </c>
      <c r="H2313" t="s">
        <v>366</v>
      </c>
      <c r="I2313" t="s">
        <v>1624</v>
      </c>
      <c r="K2313" t="b">
        <f>IFERROR(VLOOKUP(F2313,english_mapping!A:B,2,FALSE),"NA")</f>
        <v>0</v>
      </c>
      <c r="L2313" t="str">
        <f t="shared" si="36"/>
        <v>Software</v>
      </c>
    </row>
    <row r="2314" spans="1:12" x14ac:dyDescent="0.25">
      <c r="A2314" t="s">
        <v>9142</v>
      </c>
      <c r="B2314" t="s">
        <v>9143</v>
      </c>
      <c r="D2314" t="s">
        <v>9144</v>
      </c>
      <c r="E2314" t="s">
        <v>14</v>
      </c>
      <c r="K2314" t="str">
        <f>IFERROR(VLOOKUP(F2314,english_mapping!A:B,2,FALSE),"NA")</f>
        <v>NA</v>
      </c>
      <c r="L2314" t="str">
        <f t="shared" si="36"/>
        <v>Business Services</v>
      </c>
    </row>
    <row r="2315" spans="1:12" x14ac:dyDescent="0.25">
      <c r="A2315" t="s">
        <v>9145</v>
      </c>
      <c r="B2315" t="s">
        <v>9146</v>
      </c>
      <c r="C2315" t="s">
        <v>9147</v>
      </c>
      <c r="D2315" t="s">
        <v>3563</v>
      </c>
      <c r="E2315" t="s">
        <v>109</v>
      </c>
      <c r="F2315" t="s">
        <v>21</v>
      </c>
      <c r="G2315" t="s">
        <v>154</v>
      </c>
      <c r="H2315" t="s">
        <v>242</v>
      </c>
      <c r="I2315" t="s">
        <v>326</v>
      </c>
      <c r="K2315" t="b">
        <f>IFERROR(VLOOKUP(F2315,english_mapping!A:B,2,FALSE),"NA")</f>
        <v>1</v>
      </c>
      <c r="L2315" t="str">
        <f t="shared" si="36"/>
        <v>Pharmaceuticals</v>
      </c>
    </row>
    <row r="2316" spans="1:12" x14ac:dyDescent="0.25">
      <c r="A2316" t="s">
        <v>9148</v>
      </c>
      <c r="B2316" t="s">
        <v>9149</v>
      </c>
      <c r="C2316" t="s">
        <v>9150</v>
      </c>
      <c r="D2316" t="s">
        <v>38</v>
      </c>
      <c r="E2316" t="s">
        <v>109</v>
      </c>
      <c r="F2316" t="s">
        <v>124</v>
      </c>
      <c r="G2316" t="s">
        <v>125</v>
      </c>
      <c r="H2316" t="s">
        <v>126</v>
      </c>
      <c r="I2316" t="s">
        <v>126</v>
      </c>
      <c r="J2316" s="1">
        <v>28126</v>
      </c>
      <c r="K2316" t="b">
        <f>IFERROR(VLOOKUP(F2316,english_mapping!A:B,2,FALSE),"NA")</f>
        <v>1</v>
      </c>
      <c r="L2316" t="str">
        <f t="shared" si="36"/>
        <v>Software</v>
      </c>
    </row>
    <row r="2317" spans="1:12" x14ac:dyDescent="0.25">
      <c r="A2317" t="s">
        <v>9151</v>
      </c>
      <c r="B2317" t="s">
        <v>9152</v>
      </c>
      <c r="C2317" t="s">
        <v>9153</v>
      </c>
      <c r="D2317" t="s">
        <v>731</v>
      </c>
      <c r="E2317" t="s">
        <v>205</v>
      </c>
      <c r="F2317" t="s">
        <v>52</v>
      </c>
      <c r="G2317" t="s">
        <v>4580</v>
      </c>
      <c r="H2317" t="s">
        <v>6372</v>
      </c>
      <c r="I2317" t="s">
        <v>6372</v>
      </c>
      <c r="K2317" t="b">
        <f>IFERROR(VLOOKUP(F2317,english_mapping!A:B,2,FALSE),"NA")</f>
        <v>1</v>
      </c>
      <c r="L2317" t="str">
        <f t="shared" si="36"/>
        <v>Finance</v>
      </c>
    </row>
    <row r="2318" spans="1:12" x14ac:dyDescent="0.25">
      <c r="A2318" t="s">
        <v>9154</v>
      </c>
      <c r="B2318" t="s">
        <v>9155</v>
      </c>
      <c r="C2318" t="s">
        <v>9156</v>
      </c>
      <c r="D2318" t="s">
        <v>9157</v>
      </c>
      <c r="E2318" t="s">
        <v>701</v>
      </c>
      <c r="F2318" t="s">
        <v>21</v>
      </c>
      <c r="G2318" t="s">
        <v>434</v>
      </c>
      <c r="H2318" t="s">
        <v>535</v>
      </c>
      <c r="I2318" t="s">
        <v>322</v>
      </c>
      <c r="J2318" s="1">
        <v>36526</v>
      </c>
      <c r="K2318" t="b">
        <f>IFERROR(VLOOKUP(F2318,english_mapping!A:B,2,FALSE),"NA")</f>
        <v>1</v>
      </c>
      <c r="L2318" t="str">
        <f t="shared" si="36"/>
        <v>Internet of Things</v>
      </c>
    </row>
    <row r="2319" spans="1:12" x14ac:dyDescent="0.25">
      <c r="A2319" t="s">
        <v>9158</v>
      </c>
      <c r="B2319" t="s">
        <v>9159</v>
      </c>
      <c r="C2319" t="s">
        <v>9160</v>
      </c>
      <c r="D2319" t="s">
        <v>9161</v>
      </c>
      <c r="E2319" t="s">
        <v>14</v>
      </c>
      <c r="F2319" t="s">
        <v>21</v>
      </c>
      <c r="G2319" t="s">
        <v>6072</v>
      </c>
      <c r="H2319" t="s">
        <v>6073</v>
      </c>
      <c r="I2319" t="s">
        <v>6073</v>
      </c>
      <c r="J2319" t="s">
        <v>1015</v>
      </c>
      <c r="K2319" t="b">
        <f>IFERROR(VLOOKUP(F2319,english_mapping!A:B,2,FALSE),"NA")</f>
        <v>1</v>
      </c>
      <c r="L2319" t="str">
        <f t="shared" si="36"/>
        <v>Customer Service</v>
      </c>
    </row>
    <row r="2320" spans="1:12" x14ac:dyDescent="0.25">
      <c r="A2320" t="s">
        <v>9162</v>
      </c>
      <c r="B2320" t="s">
        <v>9163</v>
      </c>
      <c r="C2320" t="s">
        <v>9164</v>
      </c>
      <c r="D2320" t="s">
        <v>572</v>
      </c>
      <c r="E2320" t="s">
        <v>14</v>
      </c>
      <c r="F2320" t="s">
        <v>21</v>
      </c>
      <c r="G2320" t="s">
        <v>59</v>
      </c>
      <c r="H2320" t="s">
        <v>1249</v>
      </c>
      <c r="I2320" t="s">
        <v>9165</v>
      </c>
      <c r="J2320" s="1">
        <v>42005</v>
      </c>
      <c r="K2320" t="b">
        <f>IFERROR(VLOOKUP(F2320,english_mapping!A:B,2,FALSE),"NA")</f>
        <v>1</v>
      </c>
      <c r="L2320" t="str">
        <f t="shared" si="36"/>
        <v>Fitness</v>
      </c>
    </row>
    <row r="2321" spans="1:12" x14ac:dyDescent="0.25">
      <c r="A2321" t="s">
        <v>9166</v>
      </c>
      <c r="B2321" t="s">
        <v>9167</v>
      </c>
      <c r="C2321" t="s">
        <v>9168</v>
      </c>
      <c r="D2321" t="s">
        <v>9169</v>
      </c>
      <c r="E2321" t="s">
        <v>14</v>
      </c>
      <c r="F2321" t="s">
        <v>365</v>
      </c>
      <c r="G2321">
        <v>26</v>
      </c>
      <c r="H2321" t="s">
        <v>366</v>
      </c>
      <c r="I2321" t="s">
        <v>366</v>
      </c>
      <c r="J2321" s="1">
        <v>38353</v>
      </c>
      <c r="K2321" t="b">
        <f>IFERROR(VLOOKUP(F2321,english_mapping!A:B,2,FALSE),"NA")</f>
        <v>0</v>
      </c>
      <c r="L2321" t="str">
        <f t="shared" si="36"/>
        <v>Consumer Electronics</v>
      </c>
    </row>
    <row r="2322" spans="1:12" x14ac:dyDescent="0.25">
      <c r="A2322" t="s">
        <v>9170</v>
      </c>
      <c r="B2322" t="s">
        <v>9171</v>
      </c>
      <c r="C2322" t="s">
        <v>9172</v>
      </c>
      <c r="D2322" t="s">
        <v>9173</v>
      </c>
      <c r="E2322" t="s">
        <v>14</v>
      </c>
      <c r="F2322" t="s">
        <v>21</v>
      </c>
      <c r="G2322" t="s">
        <v>59</v>
      </c>
      <c r="H2322" t="s">
        <v>60</v>
      </c>
      <c r="I2322" t="s">
        <v>1279</v>
      </c>
      <c r="J2322" s="1">
        <v>40909</v>
      </c>
      <c r="K2322" t="b">
        <f>IFERROR(VLOOKUP(F2322,english_mapping!A:B,2,FALSE),"NA")</f>
        <v>1</v>
      </c>
      <c r="L2322" t="str">
        <f t="shared" si="36"/>
        <v>Big Data</v>
      </c>
    </row>
    <row r="2323" spans="1:12" x14ac:dyDescent="0.25">
      <c r="A2323" t="s">
        <v>9174</v>
      </c>
      <c r="B2323" t="s">
        <v>9175</v>
      </c>
      <c r="C2323" t="s">
        <v>9176</v>
      </c>
      <c r="D2323" t="s">
        <v>9177</v>
      </c>
      <c r="E2323" t="s">
        <v>14</v>
      </c>
      <c r="F2323" t="s">
        <v>9103</v>
      </c>
      <c r="G2323">
        <v>11</v>
      </c>
      <c r="H2323" t="s">
        <v>9104</v>
      </c>
      <c r="I2323" t="s">
        <v>9104</v>
      </c>
      <c r="J2323" s="1">
        <v>41642</v>
      </c>
      <c r="K2323" t="b">
        <f>IFERROR(VLOOKUP(F2323,english_mapping!A:B,2,FALSE),"NA")</f>
        <v>0</v>
      </c>
      <c r="L2323" t="str">
        <f t="shared" si="36"/>
        <v>Auctions</v>
      </c>
    </row>
    <row r="2324" spans="1:12" x14ac:dyDescent="0.25">
      <c r="A2324" t="s">
        <v>9178</v>
      </c>
      <c r="B2324" t="s">
        <v>9179</v>
      </c>
      <c r="C2324" t="s">
        <v>9180</v>
      </c>
      <c r="D2324" t="s">
        <v>9181</v>
      </c>
      <c r="E2324" t="s">
        <v>14</v>
      </c>
      <c r="F2324" t="s">
        <v>52</v>
      </c>
      <c r="G2324" t="s">
        <v>200</v>
      </c>
      <c r="H2324" t="s">
        <v>201</v>
      </c>
      <c r="I2324" t="s">
        <v>3578</v>
      </c>
      <c r="J2324" s="1">
        <v>40544</v>
      </c>
      <c r="K2324" t="b">
        <f>IFERROR(VLOOKUP(F2324,english_mapping!A:B,2,FALSE),"NA")</f>
        <v>1</v>
      </c>
      <c r="L2324" t="str">
        <f t="shared" si="36"/>
        <v>Health Care</v>
      </c>
    </row>
    <row r="2325" spans="1:12" x14ac:dyDescent="0.25">
      <c r="A2325" t="s">
        <v>9182</v>
      </c>
      <c r="B2325" t="s">
        <v>9183</v>
      </c>
      <c r="C2325" t="s">
        <v>9184</v>
      </c>
      <c r="D2325" t="s">
        <v>800</v>
      </c>
      <c r="E2325" t="s">
        <v>14</v>
      </c>
      <c r="F2325" t="s">
        <v>1163</v>
      </c>
      <c r="G2325">
        <v>2</v>
      </c>
      <c r="H2325" t="s">
        <v>1785</v>
      </c>
      <c r="I2325" t="s">
        <v>1786</v>
      </c>
      <c r="J2325" s="1">
        <v>40909</v>
      </c>
      <c r="K2325" t="b">
        <f>IFERROR(VLOOKUP(F2325,english_mapping!A:B,2,FALSE),"NA")</f>
        <v>0</v>
      </c>
      <c r="L2325" t="str">
        <f t="shared" si="36"/>
        <v>Services</v>
      </c>
    </row>
    <row r="2326" spans="1:12" x14ac:dyDescent="0.25">
      <c r="A2326" t="s">
        <v>9185</v>
      </c>
      <c r="B2326" t="s">
        <v>9186</v>
      </c>
      <c r="D2326" t="s">
        <v>51</v>
      </c>
      <c r="E2326" t="s">
        <v>14</v>
      </c>
      <c r="F2326" t="s">
        <v>21</v>
      </c>
      <c r="G2326" t="s">
        <v>59</v>
      </c>
      <c r="H2326" t="s">
        <v>60</v>
      </c>
      <c r="I2326" t="s">
        <v>61</v>
      </c>
      <c r="J2326" s="1">
        <v>38353</v>
      </c>
      <c r="K2326" t="b">
        <f>IFERROR(VLOOKUP(F2326,english_mapping!A:B,2,FALSE),"NA")</f>
        <v>1</v>
      </c>
      <c r="L2326" t="str">
        <f t="shared" si="36"/>
        <v>Biotechnology</v>
      </c>
    </row>
    <row r="2327" spans="1:12" x14ac:dyDescent="0.25">
      <c r="A2327" t="s">
        <v>9187</v>
      </c>
      <c r="B2327" t="s">
        <v>9188</v>
      </c>
      <c r="C2327" t="s">
        <v>9189</v>
      </c>
      <c r="D2327" t="s">
        <v>45</v>
      </c>
      <c r="E2327" t="s">
        <v>14</v>
      </c>
      <c r="F2327" t="s">
        <v>21</v>
      </c>
      <c r="G2327" t="s">
        <v>434</v>
      </c>
      <c r="H2327" t="s">
        <v>6476</v>
      </c>
      <c r="I2327" t="s">
        <v>6476</v>
      </c>
      <c r="J2327" s="1">
        <v>36161</v>
      </c>
      <c r="K2327" t="b">
        <f>IFERROR(VLOOKUP(F2327,english_mapping!A:B,2,FALSE),"NA")</f>
        <v>1</v>
      </c>
      <c r="L2327" t="str">
        <f t="shared" si="36"/>
        <v>Games</v>
      </c>
    </row>
    <row r="2328" spans="1:12" x14ac:dyDescent="0.25">
      <c r="A2328" t="s">
        <v>9190</v>
      </c>
      <c r="B2328" t="s">
        <v>9191</v>
      </c>
      <c r="C2328" t="s">
        <v>9192</v>
      </c>
      <c r="D2328" t="s">
        <v>9193</v>
      </c>
      <c r="E2328" t="s">
        <v>14</v>
      </c>
      <c r="F2328" t="s">
        <v>52</v>
      </c>
      <c r="G2328" t="s">
        <v>200</v>
      </c>
      <c r="H2328" t="s">
        <v>201</v>
      </c>
      <c r="I2328" t="s">
        <v>201</v>
      </c>
      <c r="J2328" s="1">
        <v>41640</v>
      </c>
      <c r="K2328" t="b">
        <f>IFERROR(VLOOKUP(F2328,english_mapping!A:B,2,FALSE),"NA")</f>
        <v>1</v>
      </c>
      <c r="L2328" t="str">
        <f t="shared" si="36"/>
        <v>Hospitals</v>
      </c>
    </row>
    <row r="2329" spans="1:12" x14ac:dyDescent="0.25">
      <c r="A2329" t="s">
        <v>9194</v>
      </c>
      <c r="B2329" t="s">
        <v>9195</v>
      </c>
      <c r="C2329" t="s">
        <v>9196</v>
      </c>
      <c r="D2329" t="s">
        <v>9197</v>
      </c>
      <c r="E2329" t="s">
        <v>205</v>
      </c>
      <c r="F2329" t="s">
        <v>124</v>
      </c>
      <c r="G2329" t="s">
        <v>1796</v>
      </c>
      <c r="H2329" t="s">
        <v>3296</v>
      </c>
      <c r="I2329" t="s">
        <v>9198</v>
      </c>
      <c r="K2329" t="b">
        <f>IFERROR(VLOOKUP(F2329,english_mapping!A:B,2,FALSE),"NA")</f>
        <v>1</v>
      </c>
      <c r="L2329" t="str">
        <f t="shared" si="36"/>
        <v>Entertainment</v>
      </c>
    </row>
    <row r="2330" spans="1:12" x14ac:dyDescent="0.25">
      <c r="A2330" t="s">
        <v>9199</v>
      </c>
      <c r="B2330" t="s">
        <v>9200</v>
      </c>
      <c r="C2330" t="s">
        <v>9201</v>
      </c>
      <c r="D2330" t="s">
        <v>9202</v>
      </c>
      <c r="E2330" t="s">
        <v>14</v>
      </c>
      <c r="F2330" t="s">
        <v>21</v>
      </c>
      <c r="G2330" t="s">
        <v>94</v>
      </c>
      <c r="H2330" t="s">
        <v>3373</v>
      </c>
      <c r="I2330" t="s">
        <v>9203</v>
      </c>
      <c r="J2330" s="1">
        <v>41640</v>
      </c>
      <c r="K2330" t="b">
        <f>IFERROR(VLOOKUP(F2330,english_mapping!A:B,2,FALSE),"NA")</f>
        <v>1</v>
      </c>
      <c r="L2330" t="str">
        <f t="shared" si="36"/>
        <v>Advertising</v>
      </c>
    </row>
    <row r="2331" spans="1:12" x14ac:dyDescent="0.25">
      <c r="A2331" t="s">
        <v>9204</v>
      </c>
      <c r="B2331" t="s">
        <v>9205</v>
      </c>
      <c r="C2331" t="s">
        <v>9206</v>
      </c>
      <c r="D2331" t="s">
        <v>9207</v>
      </c>
      <c r="E2331" t="s">
        <v>14</v>
      </c>
      <c r="F2331" t="s">
        <v>9208</v>
      </c>
      <c r="G2331">
        <v>8</v>
      </c>
      <c r="H2331" t="s">
        <v>9209</v>
      </c>
      <c r="I2331" t="s">
        <v>9209</v>
      </c>
      <c r="J2331" s="1">
        <v>40179</v>
      </c>
      <c r="K2331" t="b">
        <f>IFERROR(VLOOKUP(F2331,english_mapping!A:B,2,FALSE),"NA")</f>
        <v>0</v>
      </c>
      <c r="L2331" t="str">
        <f t="shared" si="36"/>
        <v>Risk Management</v>
      </c>
    </row>
    <row r="2332" spans="1:12" x14ac:dyDescent="0.25">
      <c r="A2332" t="s">
        <v>9210</v>
      </c>
      <c r="B2332" t="s">
        <v>9211</v>
      </c>
      <c r="C2332" t="s">
        <v>9212</v>
      </c>
      <c r="D2332" t="s">
        <v>9213</v>
      </c>
      <c r="E2332" t="s">
        <v>14</v>
      </c>
      <c r="F2332" t="s">
        <v>21</v>
      </c>
      <c r="G2332" t="s">
        <v>59</v>
      </c>
      <c r="H2332" t="s">
        <v>60</v>
      </c>
      <c r="I2332" t="s">
        <v>9214</v>
      </c>
      <c r="J2332" s="1">
        <v>40179</v>
      </c>
      <c r="K2332" t="b">
        <f>IFERROR(VLOOKUP(F2332,english_mapping!A:B,2,FALSE),"NA")</f>
        <v>1</v>
      </c>
      <c r="L2332" t="str">
        <f t="shared" si="36"/>
        <v>Financial Services</v>
      </c>
    </row>
    <row r="2333" spans="1:12" x14ac:dyDescent="0.25">
      <c r="A2333" t="s">
        <v>9215</v>
      </c>
      <c r="B2333" t="s">
        <v>9216</v>
      </c>
      <c r="C2333" t="s">
        <v>9217</v>
      </c>
      <c r="D2333" t="s">
        <v>9218</v>
      </c>
      <c r="E2333" t="s">
        <v>109</v>
      </c>
      <c r="F2333" t="s">
        <v>21</v>
      </c>
      <c r="G2333" t="s">
        <v>822</v>
      </c>
      <c r="H2333" t="s">
        <v>823</v>
      </c>
      <c r="I2333" t="s">
        <v>824</v>
      </c>
      <c r="K2333" t="b">
        <f>IFERROR(VLOOKUP(F2333,english_mapping!A:B,2,FALSE),"NA")</f>
        <v>1</v>
      </c>
      <c r="L2333" t="str">
        <f t="shared" si="36"/>
        <v>Clean Technology</v>
      </c>
    </row>
    <row r="2334" spans="1:12" x14ac:dyDescent="0.25">
      <c r="A2334" t="s">
        <v>9219</v>
      </c>
      <c r="B2334" t="s">
        <v>9220</v>
      </c>
      <c r="C2334" t="s">
        <v>9221</v>
      </c>
      <c r="D2334" t="s">
        <v>123</v>
      </c>
      <c r="E2334" t="s">
        <v>14</v>
      </c>
      <c r="F2334" t="s">
        <v>21</v>
      </c>
      <c r="G2334" t="s">
        <v>39</v>
      </c>
      <c r="H2334" t="s">
        <v>281</v>
      </c>
      <c r="I2334" t="s">
        <v>281</v>
      </c>
      <c r="J2334" s="1">
        <v>42005</v>
      </c>
      <c r="K2334" t="b">
        <f>IFERROR(VLOOKUP(F2334,english_mapping!A:B,2,FALSE),"NA")</f>
        <v>1</v>
      </c>
      <c r="L2334" t="str">
        <f t="shared" si="36"/>
        <v>Education</v>
      </c>
    </row>
    <row r="2335" spans="1:12" x14ac:dyDescent="0.25">
      <c r="A2335" t="s">
        <v>9222</v>
      </c>
      <c r="B2335" t="s">
        <v>9223</v>
      </c>
      <c r="C2335" t="s">
        <v>9224</v>
      </c>
      <c r="D2335" t="s">
        <v>1275</v>
      </c>
      <c r="E2335" t="s">
        <v>14</v>
      </c>
      <c r="F2335" t="s">
        <v>124</v>
      </c>
      <c r="G2335" t="s">
        <v>5127</v>
      </c>
      <c r="H2335" t="s">
        <v>5128</v>
      </c>
      <c r="I2335" t="s">
        <v>5128</v>
      </c>
      <c r="K2335" t="b">
        <f>IFERROR(VLOOKUP(F2335,english_mapping!A:B,2,FALSE),"NA")</f>
        <v>1</v>
      </c>
      <c r="L2335" t="str">
        <f t="shared" si="36"/>
        <v>Health Care</v>
      </c>
    </row>
    <row r="2336" spans="1:12" x14ac:dyDescent="0.25">
      <c r="A2336" t="s">
        <v>9225</v>
      </c>
      <c r="B2336" t="s">
        <v>9226</v>
      </c>
      <c r="C2336" t="s">
        <v>9227</v>
      </c>
      <c r="D2336" t="s">
        <v>356</v>
      </c>
      <c r="E2336" t="s">
        <v>14</v>
      </c>
      <c r="F2336" t="s">
        <v>52</v>
      </c>
      <c r="G2336" t="s">
        <v>4580</v>
      </c>
      <c r="H2336" t="s">
        <v>9228</v>
      </c>
      <c r="I2336" t="s">
        <v>9228</v>
      </c>
      <c r="J2336" t="s">
        <v>9229</v>
      </c>
      <c r="K2336" t="b">
        <f>IFERROR(VLOOKUP(F2336,english_mapping!A:B,2,FALSE),"NA")</f>
        <v>1</v>
      </c>
      <c r="L2336" t="str">
        <f t="shared" si="36"/>
        <v>Manufacturing</v>
      </c>
    </row>
    <row r="2337" spans="1:12" x14ac:dyDescent="0.25">
      <c r="A2337" t="s">
        <v>9230</v>
      </c>
      <c r="B2337" t="s">
        <v>9231</v>
      </c>
      <c r="C2337" t="s">
        <v>9232</v>
      </c>
      <c r="D2337" t="s">
        <v>755</v>
      </c>
      <c r="E2337" t="s">
        <v>14</v>
      </c>
      <c r="F2337" t="s">
        <v>21</v>
      </c>
      <c r="G2337" t="s">
        <v>84</v>
      </c>
      <c r="H2337" t="s">
        <v>3647</v>
      </c>
      <c r="I2337" t="s">
        <v>5081</v>
      </c>
      <c r="K2337" t="b">
        <f>IFERROR(VLOOKUP(F2337,english_mapping!A:B,2,FALSE),"NA")</f>
        <v>1</v>
      </c>
      <c r="L2337" t="str">
        <f t="shared" si="36"/>
        <v>Hardware + Software</v>
      </c>
    </row>
    <row r="2338" spans="1:12" x14ac:dyDescent="0.25">
      <c r="A2338" t="s">
        <v>9233</v>
      </c>
      <c r="B2338" t="s">
        <v>9234</v>
      </c>
      <c r="C2338" t="s">
        <v>9235</v>
      </c>
      <c r="D2338" t="s">
        <v>51</v>
      </c>
      <c r="E2338" t="s">
        <v>14</v>
      </c>
      <c r="F2338" t="s">
        <v>365</v>
      </c>
      <c r="G2338">
        <v>28</v>
      </c>
      <c r="H2338" t="s">
        <v>5824</v>
      </c>
      <c r="I2338" t="s">
        <v>5824</v>
      </c>
      <c r="K2338" t="b">
        <f>IFERROR(VLOOKUP(F2338,english_mapping!A:B,2,FALSE),"NA")</f>
        <v>0</v>
      </c>
      <c r="L2338" t="str">
        <f t="shared" si="36"/>
        <v>Biotechnology</v>
      </c>
    </row>
    <row r="2339" spans="1:12" x14ac:dyDescent="0.25">
      <c r="A2339" t="s">
        <v>9236</v>
      </c>
      <c r="B2339" t="s">
        <v>9237</v>
      </c>
      <c r="D2339" t="s">
        <v>9238</v>
      </c>
      <c r="E2339" t="s">
        <v>14</v>
      </c>
      <c r="F2339" t="s">
        <v>21</v>
      </c>
      <c r="G2339" t="s">
        <v>1105</v>
      </c>
      <c r="H2339" t="s">
        <v>1106</v>
      </c>
      <c r="I2339" t="s">
        <v>9239</v>
      </c>
      <c r="J2339" s="1">
        <v>39083</v>
      </c>
      <c r="K2339" t="b">
        <f>IFERROR(VLOOKUP(F2339,english_mapping!A:B,2,FALSE),"NA")</f>
        <v>1</v>
      </c>
      <c r="L2339" t="str">
        <f t="shared" si="36"/>
        <v>Network Security</v>
      </c>
    </row>
    <row r="2340" spans="1:12" x14ac:dyDescent="0.25">
      <c r="A2340" t="s">
        <v>9240</v>
      </c>
      <c r="B2340" t="s">
        <v>9241</v>
      </c>
      <c r="C2340" t="s">
        <v>9242</v>
      </c>
      <c r="D2340" t="s">
        <v>780</v>
      </c>
      <c r="E2340" t="s">
        <v>14</v>
      </c>
      <c r="F2340" t="s">
        <v>21</v>
      </c>
      <c r="G2340" t="s">
        <v>59</v>
      </c>
      <c r="H2340" t="s">
        <v>60</v>
      </c>
      <c r="I2340" t="s">
        <v>269</v>
      </c>
      <c r="J2340" s="1">
        <v>40551</v>
      </c>
      <c r="K2340" t="b">
        <f>IFERROR(VLOOKUP(F2340,english_mapping!A:B,2,FALSE),"NA")</f>
        <v>1</v>
      </c>
      <c r="L2340" t="str">
        <f t="shared" si="36"/>
        <v>Clean Technology</v>
      </c>
    </row>
    <row r="2341" spans="1:12" x14ac:dyDescent="0.25">
      <c r="A2341" t="s">
        <v>9243</v>
      </c>
      <c r="B2341" t="s">
        <v>9244</v>
      </c>
      <c r="C2341" t="s">
        <v>9245</v>
      </c>
      <c r="D2341" t="s">
        <v>755</v>
      </c>
      <c r="E2341" t="s">
        <v>14</v>
      </c>
      <c r="F2341" t="s">
        <v>21</v>
      </c>
      <c r="G2341" t="s">
        <v>9246</v>
      </c>
      <c r="H2341" t="s">
        <v>9247</v>
      </c>
      <c r="I2341" t="s">
        <v>9248</v>
      </c>
      <c r="J2341" s="1">
        <v>37622</v>
      </c>
      <c r="K2341" t="b">
        <f>IFERROR(VLOOKUP(F2341,english_mapping!A:B,2,FALSE),"NA")</f>
        <v>1</v>
      </c>
      <c r="L2341" t="str">
        <f t="shared" si="36"/>
        <v>Hardware + Software</v>
      </c>
    </row>
    <row r="2342" spans="1:12" x14ac:dyDescent="0.25">
      <c r="A2342" t="s">
        <v>9249</v>
      </c>
      <c r="B2342" t="s">
        <v>9250</v>
      </c>
      <c r="C2342" t="s">
        <v>9251</v>
      </c>
      <c r="D2342" t="s">
        <v>51</v>
      </c>
      <c r="E2342" t="s">
        <v>14</v>
      </c>
      <c r="F2342" t="s">
        <v>220</v>
      </c>
      <c r="G2342">
        <v>4</v>
      </c>
      <c r="H2342" t="s">
        <v>9252</v>
      </c>
      <c r="I2342" t="s">
        <v>9252</v>
      </c>
      <c r="J2342" s="1">
        <v>40179</v>
      </c>
      <c r="K2342" t="b">
        <f>IFERROR(VLOOKUP(F2342,english_mapping!A:B,2,FALSE),"NA")</f>
        <v>1</v>
      </c>
      <c r="L2342" t="str">
        <f t="shared" si="36"/>
        <v>Biotechnology</v>
      </c>
    </row>
    <row r="2343" spans="1:12" x14ac:dyDescent="0.25">
      <c r="A2343" t="s">
        <v>9253</v>
      </c>
      <c r="B2343" t="s">
        <v>9254</v>
      </c>
      <c r="C2343" t="s">
        <v>9255</v>
      </c>
      <c r="D2343" t="s">
        <v>9256</v>
      </c>
      <c r="E2343" t="s">
        <v>14</v>
      </c>
      <c r="F2343" t="s">
        <v>21</v>
      </c>
      <c r="G2343" t="s">
        <v>59</v>
      </c>
      <c r="H2343" t="s">
        <v>60</v>
      </c>
      <c r="I2343" t="s">
        <v>66</v>
      </c>
      <c r="J2343" s="1">
        <v>40915</v>
      </c>
      <c r="K2343" t="b">
        <f>IFERROR(VLOOKUP(F2343,english_mapping!A:B,2,FALSE),"NA")</f>
        <v>1</v>
      </c>
      <c r="L2343" t="str">
        <f t="shared" si="36"/>
        <v>Education</v>
      </c>
    </row>
    <row r="2344" spans="1:12" x14ac:dyDescent="0.25">
      <c r="A2344" t="s">
        <v>9257</v>
      </c>
      <c r="B2344" t="s">
        <v>9258</v>
      </c>
      <c r="C2344" t="s">
        <v>9259</v>
      </c>
      <c r="D2344" t="s">
        <v>9260</v>
      </c>
      <c r="E2344" t="s">
        <v>14</v>
      </c>
      <c r="F2344" t="s">
        <v>124</v>
      </c>
      <c r="G2344" t="s">
        <v>125</v>
      </c>
      <c r="H2344" t="s">
        <v>126</v>
      </c>
      <c r="I2344" t="s">
        <v>126</v>
      </c>
      <c r="J2344" t="s">
        <v>1355</v>
      </c>
      <c r="K2344" t="b">
        <f>IFERROR(VLOOKUP(F2344,english_mapping!A:B,2,FALSE),"NA")</f>
        <v>1</v>
      </c>
      <c r="L2344" t="str">
        <f t="shared" si="36"/>
        <v>Internet</v>
      </c>
    </row>
    <row r="2345" spans="1:12" x14ac:dyDescent="0.25">
      <c r="A2345" t="s">
        <v>9261</v>
      </c>
      <c r="B2345" t="s">
        <v>9262</v>
      </c>
      <c r="C2345" t="s">
        <v>9263</v>
      </c>
      <c r="D2345" t="s">
        <v>9264</v>
      </c>
      <c r="E2345" t="s">
        <v>14</v>
      </c>
      <c r="F2345" t="s">
        <v>21</v>
      </c>
      <c r="G2345" t="s">
        <v>138</v>
      </c>
      <c r="H2345" t="s">
        <v>139</v>
      </c>
      <c r="I2345" t="s">
        <v>139</v>
      </c>
      <c r="J2345" t="s">
        <v>9265</v>
      </c>
      <c r="K2345" t="b">
        <f>IFERROR(VLOOKUP(F2345,english_mapping!A:B,2,FALSE),"NA")</f>
        <v>1</v>
      </c>
      <c r="L2345" t="str">
        <f t="shared" si="36"/>
        <v>Local Search</v>
      </c>
    </row>
    <row r="2346" spans="1:12" x14ac:dyDescent="0.25">
      <c r="A2346" t="s">
        <v>9266</v>
      </c>
      <c r="B2346" t="s">
        <v>9267</v>
      </c>
      <c r="C2346" t="s">
        <v>9268</v>
      </c>
      <c r="D2346" t="s">
        <v>9269</v>
      </c>
      <c r="E2346" t="s">
        <v>14</v>
      </c>
      <c r="F2346" t="s">
        <v>21</v>
      </c>
      <c r="G2346" t="s">
        <v>117</v>
      </c>
      <c r="H2346" t="s">
        <v>118</v>
      </c>
      <c r="I2346" t="s">
        <v>118</v>
      </c>
      <c r="J2346" s="1">
        <v>40909</v>
      </c>
      <c r="K2346" t="b">
        <f>IFERROR(VLOOKUP(F2346,english_mapping!A:B,2,FALSE),"NA")</f>
        <v>1</v>
      </c>
      <c r="L2346" t="str">
        <f t="shared" si="36"/>
        <v>Corporate Training</v>
      </c>
    </row>
    <row r="2347" spans="1:12" x14ac:dyDescent="0.25">
      <c r="A2347" t="s">
        <v>9270</v>
      </c>
      <c r="B2347" t="s">
        <v>9271</v>
      </c>
      <c r="C2347" t="s">
        <v>9272</v>
      </c>
      <c r="D2347" t="s">
        <v>1275</v>
      </c>
      <c r="E2347" t="s">
        <v>14</v>
      </c>
      <c r="F2347" t="s">
        <v>124</v>
      </c>
      <c r="G2347" t="s">
        <v>4297</v>
      </c>
      <c r="H2347" t="s">
        <v>4298</v>
      </c>
      <c r="I2347" t="s">
        <v>4298</v>
      </c>
      <c r="K2347" t="b">
        <f>IFERROR(VLOOKUP(F2347,english_mapping!A:B,2,FALSE),"NA")</f>
        <v>1</v>
      </c>
      <c r="L2347" t="str">
        <f t="shared" si="36"/>
        <v>Health Care</v>
      </c>
    </row>
    <row r="2348" spans="1:12" x14ac:dyDescent="0.25">
      <c r="A2348" t="s">
        <v>9273</v>
      </c>
      <c r="B2348" t="s">
        <v>9274</v>
      </c>
      <c r="C2348" t="s">
        <v>9272</v>
      </c>
      <c r="D2348" t="s">
        <v>1275</v>
      </c>
      <c r="E2348" t="s">
        <v>14</v>
      </c>
      <c r="F2348" t="s">
        <v>124</v>
      </c>
      <c r="G2348" t="s">
        <v>4061</v>
      </c>
      <c r="K2348" t="b">
        <f>IFERROR(VLOOKUP(F2348,english_mapping!A:B,2,FALSE),"NA")</f>
        <v>1</v>
      </c>
      <c r="L2348" t="str">
        <f t="shared" si="36"/>
        <v>Health Care</v>
      </c>
    </row>
    <row r="2349" spans="1:12" x14ac:dyDescent="0.25">
      <c r="A2349" t="s">
        <v>9275</v>
      </c>
      <c r="B2349" t="s">
        <v>9276</v>
      </c>
      <c r="C2349" t="s">
        <v>9277</v>
      </c>
      <c r="D2349" t="s">
        <v>9278</v>
      </c>
      <c r="E2349" t="s">
        <v>109</v>
      </c>
      <c r="F2349" t="s">
        <v>21</v>
      </c>
      <c r="G2349" t="s">
        <v>822</v>
      </c>
      <c r="H2349" t="s">
        <v>823</v>
      </c>
      <c r="I2349" t="s">
        <v>823</v>
      </c>
      <c r="J2349" s="1">
        <v>38353</v>
      </c>
      <c r="K2349" t="b">
        <f>IFERROR(VLOOKUP(F2349,english_mapping!A:B,2,FALSE),"NA")</f>
        <v>1</v>
      </c>
      <c r="L2349" t="str">
        <f t="shared" si="36"/>
        <v>Artificial Intelligence</v>
      </c>
    </row>
    <row r="2350" spans="1:12" x14ac:dyDescent="0.25">
      <c r="A2350" t="s">
        <v>9279</v>
      </c>
      <c r="B2350" t="s">
        <v>9280</v>
      </c>
      <c r="D2350" t="s">
        <v>9281</v>
      </c>
      <c r="E2350" t="s">
        <v>14</v>
      </c>
      <c r="F2350" t="s">
        <v>161</v>
      </c>
      <c r="G2350" t="s">
        <v>162</v>
      </c>
      <c r="H2350" t="s">
        <v>163</v>
      </c>
      <c r="I2350" t="s">
        <v>9282</v>
      </c>
      <c r="K2350" t="b">
        <f>IFERROR(VLOOKUP(F2350,english_mapping!A:B,2,FALSE),"NA")</f>
        <v>0</v>
      </c>
      <c r="L2350" t="str">
        <f t="shared" si="36"/>
        <v>Biotechnology</v>
      </c>
    </row>
    <row r="2351" spans="1:12" x14ac:dyDescent="0.25">
      <c r="A2351" t="s">
        <v>9283</v>
      </c>
      <c r="B2351" t="s">
        <v>9284</v>
      </c>
      <c r="C2351" t="s">
        <v>9285</v>
      </c>
      <c r="D2351" t="s">
        <v>9286</v>
      </c>
      <c r="E2351" t="s">
        <v>14</v>
      </c>
      <c r="F2351" t="s">
        <v>161</v>
      </c>
      <c r="G2351" t="s">
        <v>162</v>
      </c>
      <c r="H2351" t="s">
        <v>163</v>
      </c>
      <c r="I2351" t="s">
        <v>9282</v>
      </c>
      <c r="J2351" s="1">
        <v>36892</v>
      </c>
      <c r="K2351" t="b">
        <f>IFERROR(VLOOKUP(F2351,english_mapping!A:B,2,FALSE),"NA")</f>
        <v>0</v>
      </c>
      <c r="L2351" t="str">
        <f t="shared" si="36"/>
        <v>Electronics</v>
      </c>
    </row>
    <row r="2352" spans="1:12" x14ac:dyDescent="0.25">
      <c r="A2352" t="s">
        <v>9287</v>
      </c>
      <c r="B2352" t="s">
        <v>9288</v>
      </c>
      <c r="C2352" t="s">
        <v>9289</v>
      </c>
      <c r="D2352" t="s">
        <v>356</v>
      </c>
      <c r="E2352" t="s">
        <v>14</v>
      </c>
      <c r="F2352" t="s">
        <v>4070</v>
      </c>
      <c r="G2352">
        <v>3</v>
      </c>
      <c r="H2352" t="s">
        <v>2426</v>
      </c>
      <c r="I2352" t="s">
        <v>4071</v>
      </c>
      <c r="K2352" t="b">
        <f>IFERROR(VLOOKUP(F2352,english_mapping!A:B,2,FALSE),"NA")</f>
        <v>0</v>
      </c>
      <c r="L2352" t="str">
        <f t="shared" si="36"/>
        <v>Manufacturing</v>
      </c>
    </row>
    <row r="2353" spans="1:12" x14ac:dyDescent="0.25">
      <c r="A2353" t="s">
        <v>9290</v>
      </c>
      <c r="B2353" t="s">
        <v>9291</v>
      </c>
      <c r="C2353" t="s">
        <v>9292</v>
      </c>
      <c r="D2353" t="s">
        <v>1275</v>
      </c>
      <c r="E2353" t="s">
        <v>14</v>
      </c>
      <c r="F2353" t="s">
        <v>220</v>
      </c>
      <c r="G2353">
        <v>5</v>
      </c>
      <c r="H2353" t="s">
        <v>5054</v>
      </c>
      <c r="I2353" t="s">
        <v>9293</v>
      </c>
      <c r="J2353" s="1">
        <v>36526</v>
      </c>
      <c r="K2353" t="b">
        <f>IFERROR(VLOOKUP(F2353,english_mapping!A:B,2,FALSE),"NA")</f>
        <v>1</v>
      </c>
      <c r="L2353" t="str">
        <f t="shared" si="36"/>
        <v>Health Care</v>
      </c>
    </row>
    <row r="2354" spans="1:12" x14ac:dyDescent="0.25">
      <c r="A2354" t="s">
        <v>9294</v>
      </c>
      <c r="B2354" t="s">
        <v>9295</v>
      </c>
      <c r="C2354" t="s">
        <v>9296</v>
      </c>
      <c r="D2354" t="s">
        <v>9297</v>
      </c>
      <c r="E2354" t="s">
        <v>14</v>
      </c>
      <c r="F2354" t="s">
        <v>21</v>
      </c>
      <c r="G2354" t="s">
        <v>822</v>
      </c>
      <c r="H2354" t="s">
        <v>823</v>
      </c>
      <c r="I2354" t="s">
        <v>3956</v>
      </c>
      <c r="K2354" t="b">
        <f>IFERROR(VLOOKUP(F2354,english_mapping!A:B,2,FALSE),"NA")</f>
        <v>1</v>
      </c>
      <c r="L2354" t="str">
        <f t="shared" si="36"/>
        <v>Electronics</v>
      </c>
    </row>
    <row r="2355" spans="1:12" x14ac:dyDescent="0.25">
      <c r="A2355" t="s">
        <v>9298</v>
      </c>
      <c r="B2355" t="s">
        <v>9299</v>
      </c>
      <c r="C2355" t="s">
        <v>9300</v>
      </c>
      <c r="E2355" t="s">
        <v>14</v>
      </c>
      <c r="F2355" t="s">
        <v>21</v>
      </c>
      <c r="G2355" t="s">
        <v>9301</v>
      </c>
      <c r="H2355" t="s">
        <v>9302</v>
      </c>
      <c r="I2355" t="s">
        <v>9303</v>
      </c>
      <c r="J2355" t="s">
        <v>9304</v>
      </c>
      <c r="K2355" t="b">
        <f>IFERROR(VLOOKUP(F2355,english_mapping!A:B,2,FALSE),"NA")</f>
        <v>1</v>
      </c>
      <c r="L2355">
        <f t="shared" si="36"/>
        <v>0</v>
      </c>
    </row>
    <row r="2356" spans="1:12" x14ac:dyDescent="0.25">
      <c r="A2356" t="s">
        <v>9305</v>
      </c>
      <c r="B2356" t="s">
        <v>9306</v>
      </c>
      <c r="C2356" t="s">
        <v>9307</v>
      </c>
      <c r="D2356" t="s">
        <v>51</v>
      </c>
      <c r="E2356" t="s">
        <v>14</v>
      </c>
      <c r="F2356" t="s">
        <v>21</v>
      </c>
      <c r="G2356" t="s">
        <v>154</v>
      </c>
      <c r="H2356" t="s">
        <v>242</v>
      </c>
      <c r="I2356" t="s">
        <v>7110</v>
      </c>
      <c r="J2356" s="1">
        <v>40544</v>
      </c>
      <c r="K2356" t="b">
        <f>IFERROR(VLOOKUP(F2356,english_mapping!A:B,2,FALSE),"NA")</f>
        <v>1</v>
      </c>
      <c r="L2356" t="str">
        <f t="shared" si="36"/>
        <v>Biotechnology</v>
      </c>
    </row>
    <row r="2357" spans="1:12" x14ac:dyDescent="0.25">
      <c r="A2357" t="s">
        <v>9308</v>
      </c>
      <c r="B2357" t="s">
        <v>9309</v>
      </c>
      <c r="C2357" t="s">
        <v>9310</v>
      </c>
      <c r="D2357" t="s">
        <v>51</v>
      </c>
      <c r="E2357" t="s">
        <v>14</v>
      </c>
      <c r="F2357" t="s">
        <v>21</v>
      </c>
      <c r="G2357" t="s">
        <v>154</v>
      </c>
      <c r="H2357" t="s">
        <v>242</v>
      </c>
      <c r="I2357" t="s">
        <v>9311</v>
      </c>
      <c r="J2357" s="1">
        <v>40179</v>
      </c>
      <c r="K2357" t="b">
        <f>IFERROR(VLOOKUP(F2357,english_mapping!A:B,2,FALSE),"NA")</f>
        <v>1</v>
      </c>
      <c r="L2357" t="str">
        <f t="shared" si="36"/>
        <v>Biotechnology</v>
      </c>
    </row>
    <row r="2358" spans="1:12" x14ac:dyDescent="0.25">
      <c r="A2358" t="s">
        <v>9312</v>
      </c>
      <c r="B2358" t="s">
        <v>9313</v>
      </c>
      <c r="C2358" t="s">
        <v>9314</v>
      </c>
      <c r="D2358" t="s">
        <v>9315</v>
      </c>
      <c r="E2358" t="s">
        <v>14</v>
      </c>
      <c r="F2358" t="s">
        <v>220</v>
      </c>
      <c r="G2358">
        <v>8</v>
      </c>
      <c r="H2358" t="s">
        <v>8121</v>
      </c>
      <c r="I2358" t="s">
        <v>9316</v>
      </c>
      <c r="K2358" t="b">
        <f>IFERROR(VLOOKUP(F2358,english_mapping!A:B,2,FALSE),"NA")</f>
        <v>1</v>
      </c>
      <c r="L2358" t="str">
        <f t="shared" si="36"/>
        <v>Data Mining</v>
      </c>
    </row>
    <row r="2359" spans="1:12" x14ac:dyDescent="0.25">
      <c r="A2359" t="s">
        <v>9317</v>
      </c>
      <c r="B2359" t="s">
        <v>9318</v>
      </c>
      <c r="C2359" t="s">
        <v>9319</v>
      </c>
      <c r="D2359" t="s">
        <v>51</v>
      </c>
      <c r="E2359" t="s">
        <v>109</v>
      </c>
      <c r="F2359" t="s">
        <v>21</v>
      </c>
      <c r="G2359" t="s">
        <v>77</v>
      </c>
      <c r="H2359" t="s">
        <v>1804</v>
      </c>
      <c r="I2359" t="s">
        <v>2586</v>
      </c>
      <c r="K2359" t="b">
        <f>IFERROR(VLOOKUP(F2359,english_mapping!A:B,2,FALSE),"NA")</f>
        <v>1</v>
      </c>
      <c r="L2359" t="str">
        <f t="shared" si="36"/>
        <v>Biotechnology</v>
      </c>
    </row>
    <row r="2360" spans="1:12" x14ac:dyDescent="0.25">
      <c r="A2360" t="s">
        <v>9320</v>
      </c>
      <c r="B2360" t="s">
        <v>9321</v>
      </c>
      <c r="C2360" t="s">
        <v>9322</v>
      </c>
      <c r="D2360" t="s">
        <v>51</v>
      </c>
      <c r="E2360" t="s">
        <v>14</v>
      </c>
      <c r="F2360" t="s">
        <v>21</v>
      </c>
      <c r="G2360" t="s">
        <v>59</v>
      </c>
      <c r="H2360" t="s">
        <v>60</v>
      </c>
      <c r="I2360" t="s">
        <v>1279</v>
      </c>
      <c r="J2360" s="1">
        <v>40544</v>
      </c>
      <c r="K2360" t="b">
        <f>IFERROR(VLOOKUP(F2360,english_mapping!A:B,2,FALSE),"NA")</f>
        <v>1</v>
      </c>
      <c r="L2360" t="str">
        <f t="shared" si="36"/>
        <v>Biotechnology</v>
      </c>
    </row>
    <row r="2361" spans="1:12" x14ac:dyDescent="0.25">
      <c r="A2361" t="s">
        <v>9323</v>
      </c>
      <c r="B2361" t="s">
        <v>9324</v>
      </c>
      <c r="C2361" t="s">
        <v>9325</v>
      </c>
      <c r="D2361" t="s">
        <v>755</v>
      </c>
      <c r="E2361" t="s">
        <v>14</v>
      </c>
      <c r="F2361" t="s">
        <v>161</v>
      </c>
      <c r="G2361" t="s">
        <v>162</v>
      </c>
      <c r="H2361" t="s">
        <v>163</v>
      </c>
      <c r="I2361" t="s">
        <v>163</v>
      </c>
      <c r="J2361" s="1">
        <v>38353</v>
      </c>
      <c r="K2361" t="b">
        <f>IFERROR(VLOOKUP(F2361,english_mapping!A:B,2,FALSE),"NA")</f>
        <v>0</v>
      </c>
      <c r="L2361" t="str">
        <f t="shared" si="36"/>
        <v>Hardware + Software</v>
      </c>
    </row>
    <row r="2362" spans="1:12" x14ac:dyDescent="0.25">
      <c r="A2362" t="s">
        <v>9326</v>
      </c>
      <c r="B2362" t="s">
        <v>9327</v>
      </c>
      <c r="C2362" t="s">
        <v>9328</v>
      </c>
      <c r="D2362" t="s">
        <v>9329</v>
      </c>
      <c r="E2362" t="s">
        <v>205</v>
      </c>
      <c r="F2362" t="s">
        <v>634</v>
      </c>
      <c r="G2362">
        <v>4</v>
      </c>
      <c r="H2362" t="s">
        <v>898</v>
      </c>
      <c r="I2362" t="s">
        <v>9330</v>
      </c>
      <c r="K2362" t="b">
        <f>IFERROR(VLOOKUP(F2362,english_mapping!A:B,2,FALSE),"NA")</f>
        <v>0</v>
      </c>
      <c r="L2362" t="str">
        <f t="shared" si="36"/>
        <v>Fitness</v>
      </c>
    </row>
    <row r="2363" spans="1:12" x14ac:dyDescent="0.25">
      <c r="A2363" t="s">
        <v>9331</v>
      </c>
      <c r="B2363" t="s">
        <v>9332</v>
      </c>
      <c r="C2363" t="s">
        <v>9333</v>
      </c>
      <c r="D2363" t="s">
        <v>6920</v>
      </c>
      <c r="E2363" t="s">
        <v>701</v>
      </c>
      <c r="F2363" t="s">
        <v>21</v>
      </c>
      <c r="G2363" t="s">
        <v>138</v>
      </c>
      <c r="H2363" t="s">
        <v>139</v>
      </c>
      <c r="I2363" t="s">
        <v>8042</v>
      </c>
      <c r="J2363" s="1">
        <v>37987</v>
      </c>
      <c r="K2363" t="b">
        <f>IFERROR(VLOOKUP(F2363,english_mapping!A:B,2,FALSE),"NA")</f>
        <v>1</v>
      </c>
      <c r="L2363" t="str">
        <f t="shared" si="36"/>
        <v>Biotechnology</v>
      </c>
    </row>
    <row r="2364" spans="1:12" x14ac:dyDescent="0.25">
      <c r="A2364" t="s">
        <v>9334</v>
      </c>
      <c r="B2364" t="s">
        <v>9335</v>
      </c>
      <c r="D2364" t="s">
        <v>284</v>
      </c>
      <c r="E2364" t="s">
        <v>14</v>
      </c>
      <c r="F2364" t="s">
        <v>21</v>
      </c>
      <c r="G2364" t="s">
        <v>655</v>
      </c>
      <c r="H2364" t="s">
        <v>656</v>
      </c>
      <c r="I2364" t="s">
        <v>9336</v>
      </c>
      <c r="J2364" t="s">
        <v>9337</v>
      </c>
      <c r="K2364" t="b">
        <f>IFERROR(VLOOKUP(F2364,english_mapping!A:B,2,FALSE),"NA")</f>
        <v>1</v>
      </c>
      <c r="L2364" t="str">
        <f t="shared" si="36"/>
        <v>Real Estate</v>
      </c>
    </row>
    <row r="2365" spans="1:12" x14ac:dyDescent="0.25">
      <c r="A2365" t="s">
        <v>9338</v>
      </c>
      <c r="B2365" t="s">
        <v>9339</v>
      </c>
      <c r="C2365" t="s">
        <v>9340</v>
      </c>
      <c r="D2365" t="s">
        <v>9341</v>
      </c>
      <c r="E2365" t="s">
        <v>14</v>
      </c>
      <c r="F2365" t="s">
        <v>21</v>
      </c>
      <c r="G2365" t="s">
        <v>101</v>
      </c>
      <c r="H2365" t="s">
        <v>706</v>
      </c>
      <c r="I2365" t="s">
        <v>9342</v>
      </c>
      <c r="J2365" s="1">
        <v>37257</v>
      </c>
      <c r="K2365" t="b">
        <f>IFERROR(VLOOKUP(F2365,english_mapping!A:B,2,FALSE),"NA")</f>
        <v>1</v>
      </c>
      <c r="L2365" t="str">
        <f t="shared" si="36"/>
        <v>Finance</v>
      </c>
    </row>
    <row r="2366" spans="1:12" x14ac:dyDescent="0.25">
      <c r="A2366" t="s">
        <v>9343</v>
      </c>
      <c r="B2366" t="s">
        <v>9344</v>
      </c>
      <c r="C2366" t="s">
        <v>9345</v>
      </c>
      <c r="D2366" t="s">
        <v>9346</v>
      </c>
      <c r="E2366" t="s">
        <v>14</v>
      </c>
      <c r="F2366" t="s">
        <v>124</v>
      </c>
      <c r="G2366" t="s">
        <v>9347</v>
      </c>
      <c r="J2366" s="1">
        <v>39814</v>
      </c>
      <c r="K2366" t="b">
        <f>IFERROR(VLOOKUP(F2366,english_mapping!A:B,2,FALSE),"NA")</f>
        <v>1</v>
      </c>
      <c r="L2366" t="str">
        <f t="shared" si="36"/>
        <v>Banking</v>
      </c>
    </row>
    <row r="2367" spans="1:12" x14ac:dyDescent="0.25">
      <c r="A2367" t="s">
        <v>9348</v>
      </c>
      <c r="B2367" t="s">
        <v>9349</v>
      </c>
      <c r="C2367" t="s">
        <v>9350</v>
      </c>
      <c r="D2367" t="s">
        <v>51</v>
      </c>
      <c r="E2367" t="s">
        <v>205</v>
      </c>
      <c r="F2367" t="s">
        <v>21</v>
      </c>
      <c r="G2367" t="s">
        <v>154</v>
      </c>
      <c r="H2367" t="s">
        <v>242</v>
      </c>
      <c r="I2367" t="s">
        <v>331</v>
      </c>
      <c r="J2367" s="1">
        <v>37987</v>
      </c>
      <c r="K2367" t="b">
        <f>IFERROR(VLOOKUP(F2367,english_mapping!A:B,2,FALSE),"NA")</f>
        <v>1</v>
      </c>
      <c r="L2367" t="str">
        <f t="shared" si="36"/>
        <v>Biotechnology</v>
      </c>
    </row>
    <row r="2368" spans="1:12" x14ac:dyDescent="0.25">
      <c r="A2368" t="s">
        <v>9351</v>
      </c>
      <c r="B2368" t="s">
        <v>9352</v>
      </c>
      <c r="C2368" t="s">
        <v>9353</v>
      </c>
      <c r="D2368" t="s">
        <v>1275</v>
      </c>
      <c r="E2368" t="s">
        <v>701</v>
      </c>
      <c r="F2368" t="s">
        <v>21</v>
      </c>
      <c r="G2368" t="s">
        <v>154</v>
      </c>
      <c r="H2368" t="s">
        <v>242</v>
      </c>
      <c r="I2368" t="s">
        <v>331</v>
      </c>
      <c r="J2368" s="1">
        <v>37987</v>
      </c>
      <c r="K2368" t="b">
        <f>IFERROR(VLOOKUP(F2368,english_mapping!A:B,2,FALSE),"NA")</f>
        <v>1</v>
      </c>
      <c r="L2368" t="str">
        <f t="shared" si="36"/>
        <v>Health Care</v>
      </c>
    </row>
    <row r="2369" spans="1:12" x14ac:dyDescent="0.25">
      <c r="A2369" t="s">
        <v>9354</v>
      </c>
      <c r="B2369" t="s">
        <v>9355</v>
      </c>
      <c r="C2369" t="s">
        <v>9356</v>
      </c>
      <c r="D2369" t="s">
        <v>38</v>
      </c>
      <c r="E2369" t="s">
        <v>14</v>
      </c>
      <c r="F2369" t="s">
        <v>21</v>
      </c>
      <c r="G2369" t="s">
        <v>379</v>
      </c>
      <c r="H2369" t="s">
        <v>3325</v>
      </c>
      <c r="I2369" t="s">
        <v>9357</v>
      </c>
      <c r="J2369" s="1">
        <v>38718</v>
      </c>
      <c r="K2369" t="b">
        <f>IFERROR(VLOOKUP(F2369,english_mapping!A:B,2,FALSE),"NA")</f>
        <v>1</v>
      </c>
      <c r="L2369" t="str">
        <f t="shared" si="36"/>
        <v>Software</v>
      </c>
    </row>
    <row r="2370" spans="1:12" x14ac:dyDescent="0.25">
      <c r="A2370" t="s">
        <v>9358</v>
      </c>
      <c r="B2370" t="s">
        <v>9359</v>
      </c>
      <c r="C2370" t="s">
        <v>9360</v>
      </c>
      <c r="D2370" t="s">
        <v>38</v>
      </c>
      <c r="E2370" t="s">
        <v>14</v>
      </c>
      <c r="F2370" t="s">
        <v>1087</v>
      </c>
      <c r="G2370">
        <v>15</v>
      </c>
      <c r="H2370" t="s">
        <v>7677</v>
      </c>
      <c r="I2370" t="s">
        <v>7677</v>
      </c>
      <c r="K2370" t="b">
        <f>IFERROR(VLOOKUP(F2370,english_mapping!A:B,2,FALSE),"NA")</f>
        <v>0</v>
      </c>
      <c r="L2370" t="str">
        <f t="shared" si="36"/>
        <v>Software</v>
      </c>
    </row>
    <row r="2371" spans="1:12" x14ac:dyDescent="0.25">
      <c r="A2371" t="s">
        <v>9361</v>
      </c>
      <c r="B2371" t="s">
        <v>9362</v>
      </c>
      <c r="C2371" t="s">
        <v>9363</v>
      </c>
      <c r="D2371" t="s">
        <v>51</v>
      </c>
      <c r="E2371" t="s">
        <v>14</v>
      </c>
      <c r="F2371" t="s">
        <v>21</v>
      </c>
      <c r="G2371" t="s">
        <v>59</v>
      </c>
      <c r="H2371" t="s">
        <v>60</v>
      </c>
      <c r="I2371" t="s">
        <v>66</v>
      </c>
      <c r="J2371" s="1">
        <v>41275</v>
      </c>
      <c r="K2371" t="b">
        <f>IFERROR(VLOOKUP(F2371,english_mapping!A:B,2,FALSE),"NA")</f>
        <v>1</v>
      </c>
      <c r="L2371" t="str">
        <f t="shared" si="36"/>
        <v>Biotechnology</v>
      </c>
    </row>
    <row r="2372" spans="1:12" x14ac:dyDescent="0.25">
      <c r="A2372" t="s">
        <v>9364</v>
      </c>
      <c r="B2372" t="s">
        <v>9365</v>
      </c>
      <c r="C2372" t="s">
        <v>9366</v>
      </c>
      <c r="D2372" t="s">
        <v>1318</v>
      </c>
      <c r="E2372" t="s">
        <v>14</v>
      </c>
      <c r="F2372" t="s">
        <v>21</v>
      </c>
      <c r="G2372" t="s">
        <v>84</v>
      </c>
      <c r="H2372" t="s">
        <v>3647</v>
      </c>
      <c r="I2372" t="s">
        <v>3647</v>
      </c>
      <c r="J2372" s="1">
        <v>41280</v>
      </c>
      <c r="K2372" t="b">
        <f>IFERROR(VLOOKUP(F2372,english_mapping!A:B,2,FALSE),"NA")</f>
        <v>1</v>
      </c>
      <c r="L2372" t="str">
        <f t="shared" ref="L2372:L2435" si="37">IFERROR(LEFT(D2372,(FIND("|",D2372))-1),D2372)</f>
        <v>Automotive</v>
      </c>
    </row>
    <row r="2373" spans="1:12" x14ac:dyDescent="0.25">
      <c r="A2373" t="s">
        <v>9367</v>
      </c>
      <c r="B2373" t="s">
        <v>9368</v>
      </c>
      <c r="C2373" t="s">
        <v>9369</v>
      </c>
      <c r="D2373" t="s">
        <v>9370</v>
      </c>
      <c r="E2373" t="s">
        <v>14</v>
      </c>
      <c r="F2373" t="s">
        <v>21</v>
      </c>
      <c r="G2373" t="s">
        <v>117</v>
      </c>
      <c r="H2373" t="s">
        <v>535</v>
      </c>
      <c r="I2373" t="s">
        <v>4791</v>
      </c>
      <c r="J2373" s="1">
        <v>41640</v>
      </c>
      <c r="K2373" t="b">
        <f>IFERROR(VLOOKUP(F2373,english_mapping!A:B,2,FALSE),"NA")</f>
        <v>1</v>
      </c>
      <c r="L2373" t="str">
        <f t="shared" si="37"/>
        <v>Health Care</v>
      </c>
    </row>
    <row r="2374" spans="1:12" x14ac:dyDescent="0.25">
      <c r="A2374" t="s">
        <v>9371</v>
      </c>
      <c r="B2374" t="s">
        <v>9372</v>
      </c>
      <c r="C2374" t="s">
        <v>9373</v>
      </c>
      <c r="D2374" t="s">
        <v>755</v>
      </c>
      <c r="E2374" t="s">
        <v>14</v>
      </c>
      <c r="J2374" s="1">
        <v>40544</v>
      </c>
      <c r="K2374" t="str">
        <f>IFERROR(VLOOKUP(F2374,english_mapping!A:B,2,FALSE),"NA")</f>
        <v>NA</v>
      </c>
      <c r="L2374" t="str">
        <f t="shared" si="37"/>
        <v>Hardware + Software</v>
      </c>
    </row>
    <row r="2375" spans="1:12" x14ac:dyDescent="0.25">
      <c r="A2375" t="s">
        <v>9374</v>
      </c>
      <c r="B2375" t="s">
        <v>9375</v>
      </c>
      <c r="C2375" t="s">
        <v>9376</v>
      </c>
      <c r="D2375" t="s">
        <v>2839</v>
      </c>
      <c r="E2375" t="s">
        <v>14</v>
      </c>
      <c r="F2375" t="s">
        <v>21</v>
      </c>
      <c r="G2375" t="s">
        <v>94</v>
      </c>
      <c r="H2375" t="s">
        <v>95</v>
      </c>
      <c r="I2375" t="s">
        <v>9377</v>
      </c>
      <c r="J2375" s="1">
        <v>40909</v>
      </c>
      <c r="K2375" t="b">
        <f>IFERROR(VLOOKUP(F2375,english_mapping!A:B,2,FALSE),"NA")</f>
        <v>1</v>
      </c>
      <c r="L2375" t="str">
        <f t="shared" si="37"/>
        <v>Telecommunications</v>
      </c>
    </row>
    <row r="2376" spans="1:12" x14ac:dyDescent="0.25">
      <c r="A2376" t="s">
        <v>9378</v>
      </c>
      <c r="B2376" t="s">
        <v>9379</v>
      </c>
      <c r="C2376" t="s">
        <v>9380</v>
      </c>
      <c r="D2376" t="s">
        <v>9381</v>
      </c>
      <c r="E2376" t="s">
        <v>14</v>
      </c>
      <c r="F2376" t="s">
        <v>21</v>
      </c>
      <c r="G2376" t="s">
        <v>138</v>
      </c>
      <c r="H2376" t="s">
        <v>139</v>
      </c>
      <c r="I2376" t="s">
        <v>139</v>
      </c>
      <c r="J2376" s="1">
        <v>40544</v>
      </c>
      <c r="K2376" t="b">
        <f>IFERROR(VLOOKUP(F2376,english_mapping!A:B,2,FALSE),"NA")</f>
        <v>1</v>
      </c>
      <c r="L2376" t="str">
        <f t="shared" si="37"/>
        <v>Information Technology</v>
      </c>
    </row>
    <row r="2377" spans="1:12" x14ac:dyDescent="0.25">
      <c r="A2377" t="s">
        <v>9382</v>
      </c>
      <c r="B2377" t="s">
        <v>9383</v>
      </c>
      <c r="C2377" t="s">
        <v>9384</v>
      </c>
      <c r="D2377" t="s">
        <v>9385</v>
      </c>
      <c r="E2377" t="s">
        <v>14</v>
      </c>
      <c r="F2377" t="s">
        <v>560</v>
      </c>
      <c r="G2377">
        <v>60</v>
      </c>
      <c r="H2377" t="s">
        <v>5767</v>
      </c>
      <c r="I2377" t="s">
        <v>5767</v>
      </c>
      <c r="J2377" s="1">
        <v>41640</v>
      </c>
      <c r="K2377" t="b">
        <f>IFERROR(VLOOKUP(F2377,english_mapping!A:B,2,FALSE),"NA")</f>
        <v>0</v>
      </c>
      <c r="L2377" t="str">
        <f t="shared" si="37"/>
        <v>Craft Beer</v>
      </c>
    </row>
    <row r="2378" spans="1:12" x14ac:dyDescent="0.25">
      <c r="A2378" t="s">
        <v>9386</v>
      </c>
      <c r="B2378" t="s">
        <v>9387</v>
      </c>
      <c r="C2378" t="s">
        <v>9388</v>
      </c>
      <c r="D2378" t="s">
        <v>89</v>
      </c>
      <c r="E2378" t="s">
        <v>14</v>
      </c>
      <c r="F2378" t="s">
        <v>52</v>
      </c>
      <c r="G2378" t="s">
        <v>200</v>
      </c>
      <c r="H2378" t="s">
        <v>201</v>
      </c>
      <c r="I2378" t="s">
        <v>201</v>
      </c>
      <c r="J2378" s="1">
        <v>37622</v>
      </c>
      <c r="K2378" t="b">
        <f>IFERROR(VLOOKUP(F2378,english_mapping!A:B,2,FALSE),"NA")</f>
        <v>1</v>
      </c>
      <c r="L2378" t="str">
        <f t="shared" si="37"/>
        <v>Health and Wellness</v>
      </c>
    </row>
    <row r="2379" spans="1:12" x14ac:dyDescent="0.25">
      <c r="A2379" t="s">
        <v>9389</v>
      </c>
      <c r="B2379" t="s">
        <v>9390</v>
      </c>
      <c r="C2379" t="s">
        <v>9391</v>
      </c>
      <c r="D2379" t="s">
        <v>9392</v>
      </c>
      <c r="E2379" t="s">
        <v>205</v>
      </c>
      <c r="F2379" t="s">
        <v>21</v>
      </c>
      <c r="G2379" t="s">
        <v>77</v>
      </c>
      <c r="H2379" t="s">
        <v>1804</v>
      </c>
      <c r="I2379" t="s">
        <v>2586</v>
      </c>
      <c r="J2379" s="1">
        <v>40915</v>
      </c>
      <c r="K2379" t="b">
        <f>IFERROR(VLOOKUP(F2379,english_mapping!A:B,2,FALSE),"NA")</f>
        <v>1</v>
      </c>
      <c r="L2379" t="str">
        <f t="shared" si="37"/>
        <v>Credit</v>
      </c>
    </row>
    <row r="2380" spans="1:12" x14ac:dyDescent="0.25">
      <c r="A2380" t="s">
        <v>9393</v>
      </c>
      <c r="B2380" t="s">
        <v>9394</v>
      </c>
      <c r="C2380" t="s">
        <v>9395</v>
      </c>
      <c r="D2380" t="s">
        <v>780</v>
      </c>
      <c r="E2380" t="s">
        <v>14</v>
      </c>
      <c r="F2380" t="s">
        <v>21</v>
      </c>
      <c r="G2380" t="s">
        <v>297</v>
      </c>
      <c r="H2380" t="s">
        <v>298</v>
      </c>
      <c r="I2380" t="s">
        <v>298</v>
      </c>
      <c r="J2380" s="1">
        <v>37987</v>
      </c>
      <c r="K2380" t="b">
        <f>IFERROR(VLOOKUP(F2380,english_mapping!A:B,2,FALSE),"NA")</f>
        <v>1</v>
      </c>
      <c r="L2380" t="str">
        <f t="shared" si="37"/>
        <v>Clean Technology</v>
      </c>
    </row>
    <row r="2381" spans="1:12" x14ac:dyDescent="0.25">
      <c r="A2381" t="s">
        <v>9396</v>
      </c>
      <c r="B2381" t="s">
        <v>9397</v>
      </c>
      <c r="C2381" t="s">
        <v>9398</v>
      </c>
      <c r="D2381" t="s">
        <v>9399</v>
      </c>
      <c r="E2381" t="s">
        <v>109</v>
      </c>
      <c r="F2381" t="s">
        <v>161</v>
      </c>
      <c r="G2381" t="s">
        <v>162</v>
      </c>
      <c r="H2381" t="s">
        <v>163</v>
      </c>
      <c r="I2381" t="s">
        <v>163</v>
      </c>
      <c r="J2381" s="1">
        <v>39083</v>
      </c>
      <c r="K2381" t="b">
        <f>IFERROR(VLOOKUP(F2381,english_mapping!A:B,2,FALSE),"NA")</f>
        <v>0</v>
      </c>
      <c r="L2381" t="str">
        <f t="shared" si="37"/>
        <v>Advertising</v>
      </c>
    </row>
    <row r="2382" spans="1:12" x14ac:dyDescent="0.25">
      <c r="A2382" t="s">
        <v>9400</v>
      </c>
      <c r="B2382" t="s">
        <v>9401</v>
      </c>
      <c r="C2382" t="s">
        <v>9402</v>
      </c>
      <c r="D2382" t="s">
        <v>262</v>
      </c>
      <c r="E2382" t="s">
        <v>205</v>
      </c>
      <c r="F2382" t="s">
        <v>21</v>
      </c>
      <c r="G2382" t="s">
        <v>59</v>
      </c>
      <c r="H2382" t="s">
        <v>60</v>
      </c>
      <c r="I2382" t="s">
        <v>1128</v>
      </c>
      <c r="J2382" s="1">
        <v>40544</v>
      </c>
      <c r="K2382" t="b">
        <f>IFERROR(VLOOKUP(F2382,english_mapping!A:B,2,FALSE),"NA")</f>
        <v>1</v>
      </c>
      <c r="L2382" t="str">
        <f t="shared" si="37"/>
        <v>Enterprise Software</v>
      </c>
    </row>
    <row r="2383" spans="1:12" x14ac:dyDescent="0.25">
      <c r="A2383" t="s">
        <v>9403</v>
      </c>
      <c r="B2383" t="s">
        <v>9404</v>
      </c>
      <c r="C2383" t="s">
        <v>9405</v>
      </c>
      <c r="D2383" t="s">
        <v>2541</v>
      </c>
      <c r="E2383" t="s">
        <v>14</v>
      </c>
      <c r="F2383" t="s">
        <v>161</v>
      </c>
      <c r="G2383" t="s">
        <v>162</v>
      </c>
      <c r="H2383" t="s">
        <v>163</v>
      </c>
      <c r="I2383" t="s">
        <v>163</v>
      </c>
      <c r="J2383" t="s">
        <v>9406</v>
      </c>
      <c r="K2383" t="b">
        <f>IFERROR(VLOOKUP(F2383,english_mapping!A:B,2,FALSE),"NA")</f>
        <v>0</v>
      </c>
      <c r="L2383" t="str">
        <f t="shared" si="37"/>
        <v>Advertising</v>
      </c>
    </row>
    <row r="2384" spans="1:12" x14ac:dyDescent="0.25">
      <c r="A2384" t="s">
        <v>9407</v>
      </c>
      <c r="B2384" t="s">
        <v>9408</v>
      </c>
      <c r="C2384" t="s">
        <v>9409</v>
      </c>
      <c r="D2384" t="s">
        <v>9410</v>
      </c>
      <c r="E2384" t="s">
        <v>109</v>
      </c>
      <c r="F2384" t="s">
        <v>21</v>
      </c>
      <c r="G2384" t="s">
        <v>154</v>
      </c>
      <c r="H2384" t="s">
        <v>242</v>
      </c>
      <c r="I2384" t="s">
        <v>1753</v>
      </c>
      <c r="J2384" s="1">
        <v>29587</v>
      </c>
      <c r="K2384" t="b">
        <f>IFERROR(VLOOKUP(F2384,english_mapping!A:B,2,FALSE),"NA")</f>
        <v>1</v>
      </c>
      <c r="L2384" t="str">
        <f t="shared" si="37"/>
        <v>Hardware + Software</v>
      </c>
    </row>
    <row r="2385" spans="1:12" x14ac:dyDescent="0.25">
      <c r="A2385" t="s">
        <v>9411</v>
      </c>
      <c r="B2385" t="s">
        <v>9412</v>
      </c>
      <c r="C2385" t="s">
        <v>9413</v>
      </c>
      <c r="D2385" t="s">
        <v>51</v>
      </c>
      <c r="E2385" t="s">
        <v>14</v>
      </c>
      <c r="F2385" t="s">
        <v>21</v>
      </c>
      <c r="G2385" t="s">
        <v>154</v>
      </c>
      <c r="H2385" t="s">
        <v>242</v>
      </c>
      <c r="I2385" t="s">
        <v>4264</v>
      </c>
      <c r="J2385" s="1">
        <v>36161</v>
      </c>
      <c r="K2385" t="b">
        <f>IFERROR(VLOOKUP(F2385,english_mapping!A:B,2,FALSE),"NA")</f>
        <v>1</v>
      </c>
      <c r="L2385" t="str">
        <f t="shared" si="37"/>
        <v>Biotechnology</v>
      </c>
    </row>
    <row r="2386" spans="1:12" x14ac:dyDescent="0.25">
      <c r="A2386" t="s">
        <v>9414</v>
      </c>
      <c r="B2386" t="s">
        <v>9415</v>
      </c>
      <c r="C2386" t="s">
        <v>9416</v>
      </c>
      <c r="D2386" t="s">
        <v>9417</v>
      </c>
      <c r="E2386" t="s">
        <v>14</v>
      </c>
      <c r="F2386" t="s">
        <v>21</v>
      </c>
      <c r="G2386" t="s">
        <v>285</v>
      </c>
      <c r="H2386" t="s">
        <v>1054</v>
      </c>
      <c r="I2386" t="s">
        <v>1054</v>
      </c>
      <c r="J2386" s="1">
        <v>37625</v>
      </c>
      <c r="K2386" t="b">
        <f>IFERROR(VLOOKUP(F2386,english_mapping!A:B,2,FALSE),"NA")</f>
        <v>1</v>
      </c>
      <c r="L2386" t="str">
        <f t="shared" si="37"/>
        <v>Hardware</v>
      </c>
    </row>
    <row r="2387" spans="1:12" x14ac:dyDescent="0.25">
      <c r="A2387" t="s">
        <v>9418</v>
      </c>
      <c r="B2387" t="s">
        <v>9419</v>
      </c>
      <c r="C2387" t="s">
        <v>9420</v>
      </c>
      <c r="D2387" t="s">
        <v>9421</v>
      </c>
      <c r="E2387" t="s">
        <v>14</v>
      </c>
      <c r="F2387" t="s">
        <v>21</v>
      </c>
      <c r="G2387" t="s">
        <v>285</v>
      </c>
      <c r="H2387" t="s">
        <v>587</v>
      </c>
      <c r="I2387" t="s">
        <v>587</v>
      </c>
      <c r="J2387" s="1">
        <v>37257</v>
      </c>
      <c r="K2387" t="b">
        <f>IFERROR(VLOOKUP(F2387,english_mapping!A:B,2,FALSE),"NA")</f>
        <v>1</v>
      </c>
      <c r="L2387" t="str">
        <f t="shared" si="37"/>
        <v>Cloud Security</v>
      </c>
    </row>
    <row r="2388" spans="1:12" x14ac:dyDescent="0.25">
      <c r="A2388" t="s">
        <v>9422</v>
      </c>
      <c r="B2388" t="s">
        <v>9423</v>
      </c>
      <c r="C2388" t="s">
        <v>9424</v>
      </c>
      <c r="D2388" t="s">
        <v>9425</v>
      </c>
      <c r="E2388" t="s">
        <v>14</v>
      </c>
      <c r="F2388" t="s">
        <v>21</v>
      </c>
      <c r="G2388" t="s">
        <v>285</v>
      </c>
      <c r="H2388" t="s">
        <v>1054</v>
      </c>
      <c r="I2388" t="s">
        <v>1054</v>
      </c>
      <c r="J2388" s="1">
        <v>41278</v>
      </c>
      <c r="K2388" t="b">
        <f>IFERROR(VLOOKUP(F2388,english_mapping!A:B,2,FALSE),"NA")</f>
        <v>1</v>
      </c>
      <c r="L2388" t="str">
        <f t="shared" si="37"/>
        <v>Healthcare Services</v>
      </c>
    </row>
    <row r="2389" spans="1:12" x14ac:dyDescent="0.25">
      <c r="A2389" t="s">
        <v>9426</v>
      </c>
      <c r="B2389" t="s">
        <v>9427</v>
      </c>
      <c r="C2389" t="s">
        <v>9428</v>
      </c>
      <c r="D2389" t="s">
        <v>9429</v>
      </c>
      <c r="E2389" t="s">
        <v>14</v>
      </c>
      <c r="F2389" t="s">
        <v>560</v>
      </c>
      <c r="G2389">
        <v>56</v>
      </c>
      <c r="H2389" t="s">
        <v>2614</v>
      </c>
      <c r="I2389" t="s">
        <v>2614</v>
      </c>
      <c r="J2389" s="1">
        <v>39092</v>
      </c>
      <c r="K2389" t="b">
        <f>IFERROR(VLOOKUP(F2389,english_mapping!A:B,2,FALSE),"NA")</f>
        <v>0</v>
      </c>
      <c r="L2389" t="str">
        <f t="shared" si="37"/>
        <v>Crowdsourcing</v>
      </c>
    </row>
    <row r="2390" spans="1:12" x14ac:dyDescent="0.25">
      <c r="A2390" t="s">
        <v>9430</v>
      </c>
      <c r="B2390" t="s">
        <v>9431</v>
      </c>
      <c r="C2390" t="s">
        <v>9432</v>
      </c>
      <c r="D2390" t="s">
        <v>1538</v>
      </c>
      <c r="E2390" t="s">
        <v>14</v>
      </c>
      <c r="F2390" t="s">
        <v>21</v>
      </c>
      <c r="G2390" t="s">
        <v>59</v>
      </c>
      <c r="H2390" t="s">
        <v>60</v>
      </c>
      <c r="I2390" t="s">
        <v>1452</v>
      </c>
      <c r="J2390" s="1">
        <v>39083</v>
      </c>
      <c r="K2390" t="b">
        <f>IFERROR(VLOOKUP(F2390,english_mapping!A:B,2,FALSE),"NA")</f>
        <v>1</v>
      </c>
      <c r="L2390" t="str">
        <f t="shared" si="37"/>
        <v>Security</v>
      </c>
    </row>
    <row r="2391" spans="1:12" x14ac:dyDescent="0.25">
      <c r="A2391" t="s">
        <v>9433</v>
      </c>
      <c r="B2391" t="s">
        <v>9434</v>
      </c>
      <c r="C2391" t="s">
        <v>9435</v>
      </c>
      <c r="D2391" t="s">
        <v>9436</v>
      </c>
      <c r="E2391" t="s">
        <v>14</v>
      </c>
      <c r="F2391" t="s">
        <v>21</v>
      </c>
      <c r="G2391" t="s">
        <v>138</v>
      </c>
      <c r="H2391" t="s">
        <v>139</v>
      </c>
      <c r="I2391" t="s">
        <v>442</v>
      </c>
      <c r="J2391" s="1">
        <v>39094</v>
      </c>
      <c r="K2391" t="b">
        <f>IFERROR(VLOOKUP(F2391,english_mapping!A:B,2,FALSE),"NA")</f>
        <v>1</v>
      </c>
      <c r="L2391" t="str">
        <f t="shared" si="37"/>
        <v>Charter Schools</v>
      </c>
    </row>
    <row r="2392" spans="1:12" x14ac:dyDescent="0.25">
      <c r="A2392" t="s">
        <v>9437</v>
      </c>
      <c r="B2392" t="s">
        <v>9438</v>
      </c>
      <c r="C2392" t="s">
        <v>9439</v>
      </c>
      <c r="D2392" t="s">
        <v>9440</v>
      </c>
      <c r="E2392" t="s">
        <v>14</v>
      </c>
      <c r="F2392" t="s">
        <v>21</v>
      </c>
      <c r="G2392" t="s">
        <v>1105</v>
      </c>
      <c r="H2392" t="s">
        <v>1106</v>
      </c>
      <c r="I2392" t="s">
        <v>1196</v>
      </c>
      <c r="K2392" t="b">
        <f>IFERROR(VLOOKUP(F2392,english_mapping!A:B,2,FALSE),"NA")</f>
        <v>1</v>
      </c>
      <c r="L2392" t="str">
        <f t="shared" si="37"/>
        <v>Hospitality</v>
      </c>
    </row>
    <row r="2393" spans="1:12" x14ac:dyDescent="0.25">
      <c r="A2393" t="s">
        <v>9441</v>
      </c>
      <c r="B2393" t="s">
        <v>9442</v>
      </c>
      <c r="C2393" t="s">
        <v>9443</v>
      </c>
      <c r="D2393" t="s">
        <v>58</v>
      </c>
      <c r="E2393" t="s">
        <v>14</v>
      </c>
      <c r="K2393" t="str">
        <f>IFERROR(VLOOKUP(F2393,english_mapping!A:B,2,FALSE),"NA")</f>
        <v>NA</v>
      </c>
      <c r="L2393" t="str">
        <f t="shared" si="37"/>
        <v>Analytics</v>
      </c>
    </row>
    <row r="2394" spans="1:12" x14ac:dyDescent="0.25">
      <c r="A2394" t="s">
        <v>9444</v>
      </c>
      <c r="B2394" t="s">
        <v>9445</v>
      </c>
      <c r="C2394" t="s">
        <v>9446</v>
      </c>
      <c r="D2394" t="s">
        <v>51</v>
      </c>
      <c r="E2394" t="s">
        <v>14</v>
      </c>
      <c r="F2394" t="s">
        <v>52</v>
      </c>
      <c r="G2394" t="s">
        <v>3417</v>
      </c>
      <c r="H2394" t="s">
        <v>3418</v>
      </c>
      <c r="I2394" t="s">
        <v>3419</v>
      </c>
      <c r="J2394" s="1">
        <v>37257</v>
      </c>
      <c r="K2394" t="b">
        <f>IFERROR(VLOOKUP(F2394,english_mapping!A:B,2,FALSE),"NA")</f>
        <v>1</v>
      </c>
      <c r="L2394" t="str">
        <f t="shared" si="37"/>
        <v>Biotechnology</v>
      </c>
    </row>
    <row r="2395" spans="1:12" x14ac:dyDescent="0.25">
      <c r="A2395" t="s">
        <v>9447</v>
      </c>
      <c r="B2395" t="s">
        <v>9448</v>
      </c>
      <c r="C2395" t="s">
        <v>9449</v>
      </c>
      <c r="D2395" t="s">
        <v>2357</v>
      </c>
      <c r="E2395" t="s">
        <v>14</v>
      </c>
      <c r="F2395" t="s">
        <v>21</v>
      </c>
      <c r="G2395" t="s">
        <v>297</v>
      </c>
      <c r="H2395" t="s">
        <v>298</v>
      </c>
      <c r="I2395" t="s">
        <v>7884</v>
      </c>
      <c r="J2395" s="1">
        <v>37987</v>
      </c>
      <c r="K2395" t="b">
        <f>IFERROR(VLOOKUP(F2395,english_mapping!A:B,2,FALSE),"NA")</f>
        <v>1</v>
      </c>
      <c r="L2395" t="str">
        <f t="shared" si="37"/>
        <v>E-Commerce</v>
      </c>
    </row>
    <row r="2396" spans="1:12" x14ac:dyDescent="0.25">
      <c r="A2396" t="s">
        <v>9450</v>
      </c>
      <c r="B2396" t="s">
        <v>9451</v>
      </c>
      <c r="C2396" t="s">
        <v>9452</v>
      </c>
      <c r="D2396" t="s">
        <v>3347</v>
      </c>
      <c r="E2396" t="s">
        <v>14</v>
      </c>
      <c r="F2396" t="s">
        <v>124</v>
      </c>
      <c r="J2396" s="1">
        <v>38726</v>
      </c>
      <c r="K2396" t="b">
        <f>IFERROR(VLOOKUP(F2396,english_mapping!A:B,2,FALSE),"NA")</f>
        <v>1</v>
      </c>
      <c r="L2396" t="str">
        <f t="shared" si="37"/>
        <v>E-Commerce</v>
      </c>
    </row>
    <row r="2397" spans="1:12" x14ac:dyDescent="0.25">
      <c r="A2397" t="s">
        <v>9453</v>
      </c>
      <c r="B2397" t="s">
        <v>9454</v>
      </c>
      <c r="C2397" t="s">
        <v>9455</v>
      </c>
      <c r="D2397" t="s">
        <v>284</v>
      </c>
      <c r="E2397" t="s">
        <v>14</v>
      </c>
      <c r="F2397" t="s">
        <v>21</v>
      </c>
      <c r="G2397" t="s">
        <v>59</v>
      </c>
      <c r="H2397" t="s">
        <v>2601</v>
      </c>
      <c r="I2397" t="s">
        <v>9456</v>
      </c>
      <c r="J2397" s="1">
        <v>41162</v>
      </c>
      <c r="K2397" t="b">
        <f>IFERROR(VLOOKUP(F2397,english_mapping!A:B,2,FALSE),"NA")</f>
        <v>1</v>
      </c>
      <c r="L2397" t="str">
        <f t="shared" si="37"/>
        <v>Real Estate</v>
      </c>
    </row>
    <row r="2398" spans="1:12" x14ac:dyDescent="0.25">
      <c r="A2398" t="s">
        <v>9457</v>
      </c>
      <c r="B2398" t="s">
        <v>9458</v>
      </c>
      <c r="C2398" t="s">
        <v>9459</v>
      </c>
      <c r="D2398" t="s">
        <v>70</v>
      </c>
      <c r="E2398" t="s">
        <v>14</v>
      </c>
      <c r="F2398" t="s">
        <v>161</v>
      </c>
      <c r="G2398" t="s">
        <v>5719</v>
      </c>
      <c r="H2398" t="s">
        <v>1257</v>
      </c>
      <c r="I2398" t="s">
        <v>9460</v>
      </c>
      <c r="J2398" s="1">
        <v>20821</v>
      </c>
      <c r="K2398" t="b">
        <f>IFERROR(VLOOKUP(F2398,english_mapping!A:B,2,FALSE),"NA")</f>
        <v>0</v>
      </c>
      <c r="L2398" t="str">
        <f t="shared" si="37"/>
        <v>E-Commerce</v>
      </c>
    </row>
    <row r="2399" spans="1:12" x14ac:dyDescent="0.25">
      <c r="A2399" t="s">
        <v>9461</v>
      </c>
      <c r="B2399" t="s">
        <v>9462</v>
      </c>
      <c r="C2399" t="s">
        <v>9463</v>
      </c>
      <c r="D2399" t="s">
        <v>51</v>
      </c>
      <c r="E2399" t="s">
        <v>14</v>
      </c>
      <c r="F2399" t="s">
        <v>21</v>
      </c>
      <c r="G2399" t="s">
        <v>1035</v>
      </c>
      <c r="H2399" t="s">
        <v>1036</v>
      </c>
      <c r="I2399" t="s">
        <v>1506</v>
      </c>
      <c r="J2399" s="1">
        <v>41275</v>
      </c>
      <c r="K2399" t="b">
        <f>IFERROR(VLOOKUP(F2399,english_mapping!A:B,2,FALSE),"NA")</f>
        <v>1</v>
      </c>
      <c r="L2399" t="str">
        <f t="shared" si="37"/>
        <v>Biotechnology</v>
      </c>
    </row>
    <row r="2400" spans="1:12" x14ac:dyDescent="0.25">
      <c r="A2400" t="s">
        <v>9464</v>
      </c>
      <c r="B2400" t="s">
        <v>9465</v>
      </c>
      <c r="C2400" t="s">
        <v>9466</v>
      </c>
      <c r="D2400" t="s">
        <v>9467</v>
      </c>
      <c r="E2400" t="s">
        <v>701</v>
      </c>
      <c r="F2400" t="s">
        <v>21</v>
      </c>
      <c r="G2400" t="s">
        <v>1300</v>
      </c>
      <c r="H2400" t="s">
        <v>1301</v>
      </c>
      <c r="I2400" t="s">
        <v>9468</v>
      </c>
      <c r="J2400" s="1">
        <v>33604</v>
      </c>
      <c r="K2400" t="b">
        <f>IFERROR(VLOOKUP(F2400,english_mapping!A:B,2,FALSE),"NA")</f>
        <v>1</v>
      </c>
      <c r="L2400" t="str">
        <f t="shared" si="37"/>
        <v>Biotechnology</v>
      </c>
    </row>
    <row r="2401" spans="1:12" x14ac:dyDescent="0.25">
      <c r="A2401" t="s">
        <v>9469</v>
      </c>
      <c r="B2401" t="s">
        <v>9470</v>
      </c>
      <c r="D2401" t="s">
        <v>246</v>
      </c>
      <c r="E2401" t="s">
        <v>14</v>
      </c>
      <c r="F2401" t="s">
        <v>21</v>
      </c>
      <c r="G2401" t="s">
        <v>101</v>
      </c>
      <c r="H2401" t="s">
        <v>102</v>
      </c>
      <c r="I2401" t="s">
        <v>5448</v>
      </c>
      <c r="K2401" t="b">
        <f>IFERROR(VLOOKUP(F2401,english_mapping!A:B,2,FALSE),"NA")</f>
        <v>1</v>
      </c>
      <c r="L2401" t="str">
        <f t="shared" si="37"/>
        <v>Fashion</v>
      </c>
    </row>
    <row r="2402" spans="1:12" x14ac:dyDescent="0.25">
      <c r="A2402" t="s">
        <v>9471</v>
      </c>
      <c r="B2402" t="s">
        <v>9472</v>
      </c>
      <c r="D2402" t="s">
        <v>51</v>
      </c>
      <c r="E2402" t="s">
        <v>14</v>
      </c>
      <c r="F2402" t="s">
        <v>649</v>
      </c>
      <c r="G2402">
        <v>7</v>
      </c>
      <c r="H2402" t="s">
        <v>948</v>
      </c>
      <c r="I2402" t="s">
        <v>948</v>
      </c>
      <c r="J2402" s="1">
        <v>42005</v>
      </c>
      <c r="K2402" t="b">
        <f>IFERROR(VLOOKUP(F2402,english_mapping!A:B,2,FALSE),"NA")</f>
        <v>1</v>
      </c>
      <c r="L2402" t="str">
        <f t="shared" si="37"/>
        <v>Biotechnology</v>
      </c>
    </row>
    <row r="2403" spans="1:12" x14ac:dyDescent="0.25">
      <c r="A2403" t="s">
        <v>9473</v>
      </c>
      <c r="B2403" t="s">
        <v>9474</v>
      </c>
      <c r="C2403" t="s">
        <v>9475</v>
      </c>
      <c r="D2403" t="s">
        <v>3450</v>
      </c>
      <c r="E2403" t="s">
        <v>701</v>
      </c>
      <c r="F2403" t="s">
        <v>21</v>
      </c>
      <c r="G2403" t="s">
        <v>59</v>
      </c>
      <c r="H2403" t="s">
        <v>60</v>
      </c>
      <c r="I2403" t="s">
        <v>61</v>
      </c>
      <c r="K2403" t="b">
        <f>IFERROR(VLOOKUP(F2403,english_mapping!A:B,2,FALSE),"NA")</f>
        <v>1</v>
      </c>
      <c r="L2403" t="str">
        <f t="shared" si="37"/>
        <v>Biotechnology</v>
      </c>
    </row>
    <row r="2404" spans="1:12" x14ac:dyDescent="0.25">
      <c r="A2404" t="s">
        <v>9476</v>
      </c>
      <c r="B2404" t="s">
        <v>9477</v>
      </c>
      <c r="C2404" t="s">
        <v>9478</v>
      </c>
      <c r="D2404" t="s">
        <v>9479</v>
      </c>
      <c r="E2404" t="s">
        <v>205</v>
      </c>
      <c r="F2404" t="s">
        <v>21</v>
      </c>
      <c r="G2404" t="s">
        <v>59</v>
      </c>
      <c r="H2404" t="s">
        <v>2601</v>
      </c>
      <c r="I2404" t="s">
        <v>9480</v>
      </c>
      <c r="J2404" s="1">
        <v>25204</v>
      </c>
      <c r="K2404" t="b">
        <f>IFERROR(VLOOKUP(F2404,english_mapping!A:B,2,FALSE),"NA")</f>
        <v>1</v>
      </c>
      <c r="L2404" t="str">
        <f t="shared" si="37"/>
        <v>Manufacturing</v>
      </c>
    </row>
    <row r="2405" spans="1:12" x14ac:dyDescent="0.25">
      <c r="A2405" t="s">
        <v>9481</v>
      </c>
      <c r="B2405" t="s">
        <v>9482</v>
      </c>
      <c r="C2405" t="s">
        <v>9483</v>
      </c>
      <c r="D2405" t="s">
        <v>9484</v>
      </c>
      <c r="E2405" t="s">
        <v>109</v>
      </c>
      <c r="F2405" t="s">
        <v>21</v>
      </c>
      <c r="G2405" t="s">
        <v>154</v>
      </c>
      <c r="H2405" t="s">
        <v>242</v>
      </c>
      <c r="I2405" t="s">
        <v>326</v>
      </c>
      <c r="J2405" s="1">
        <v>35801</v>
      </c>
      <c r="K2405" t="b">
        <f>IFERROR(VLOOKUP(F2405,english_mapping!A:B,2,FALSE),"NA")</f>
        <v>1</v>
      </c>
      <c r="L2405" t="str">
        <f t="shared" si="37"/>
        <v>Architecture</v>
      </c>
    </row>
    <row r="2406" spans="1:12" x14ac:dyDescent="0.25">
      <c r="A2406" t="s">
        <v>9485</v>
      </c>
      <c r="B2406" t="s">
        <v>9486</v>
      </c>
      <c r="C2406" t="s">
        <v>9487</v>
      </c>
      <c r="D2406" t="s">
        <v>58</v>
      </c>
      <c r="E2406" t="s">
        <v>14</v>
      </c>
      <c r="F2406" t="s">
        <v>21</v>
      </c>
      <c r="G2406" t="s">
        <v>187</v>
      </c>
      <c r="H2406" t="s">
        <v>188</v>
      </c>
      <c r="I2406" t="s">
        <v>188</v>
      </c>
      <c r="J2406" s="1">
        <v>39846</v>
      </c>
      <c r="K2406" t="b">
        <f>IFERROR(VLOOKUP(F2406,english_mapping!A:B,2,FALSE),"NA")</f>
        <v>1</v>
      </c>
      <c r="L2406" t="str">
        <f t="shared" si="37"/>
        <v>Analytics</v>
      </c>
    </row>
    <row r="2407" spans="1:12" x14ac:dyDescent="0.25">
      <c r="A2407" t="s">
        <v>9488</v>
      </c>
      <c r="B2407" t="s">
        <v>9489</v>
      </c>
      <c r="C2407" t="s">
        <v>9490</v>
      </c>
      <c r="D2407" t="s">
        <v>9491</v>
      </c>
      <c r="E2407" t="s">
        <v>14</v>
      </c>
      <c r="F2407" t="s">
        <v>21</v>
      </c>
      <c r="G2407" t="s">
        <v>101</v>
      </c>
      <c r="H2407" t="s">
        <v>102</v>
      </c>
      <c r="I2407" t="s">
        <v>103</v>
      </c>
      <c r="J2407" s="1">
        <v>41283</v>
      </c>
      <c r="K2407" t="b">
        <f>IFERROR(VLOOKUP(F2407,english_mapping!A:B,2,FALSE),"NA")</f>
        <v>1</v>
      </c>
      <c r="L2407" t="str">
        <f t="shared" si="37"/>
        <v>Home Automation</v>
      </c>
    </row>
    <row r="2408" spans="1:12" x14ac:dyDescent="0.25">
      <c r="A2408" t="s">
        <v>9492</v>
      </c>
      <c r="B2408" t="s">
        <v>9493</v>
      </c>
      <c r="C2408" t="s">
        <v>9494</v>
      </c>
      <c r="D2408" t="s">
        <v>9495</v>
      </c>
      <c r="E2408" t="s">
        <v>14</v>
      </c>
      <c r="F2408" t="s">
        <v>124</v>
      </c>
      <c r="G2408" t="s">
        <v>9496</v>
      </c>
      <c r="H2408" t="s">
        <v>126</v>
      </c>
      <c r="I2408" t="s">
        <v>9497</v>
      </c>
      <c r="J2408" s="1">
        <v>38353</v>
      </c>
      <c r="K2408" t="b">
        <f>IFERROR(VLOOKUP(F2408,english_mapping!A:B,2,FALSE),"NA")</f>
        <v>1</v>
      </c>
      <c r="L2408" t="str">
        <f t="shared" si="37"/>
        <v>Document Management</v>
      </c>
    </row>
    <row r="2409" spans="1:12" x14ac:dyDescent="0.25">
      <c r="A2409" t="s">
        <v>9498</v>
      </c>
      <c r="B2409" t="s">
        <v>9499</v>
      </c>
      <c r="D2409" t="s">
        <v>780</v>
      </c>
      <c r="E2409" t="s">
        <v>14</v>
      </c>
      <c r="K2409" t="str">
        <f>IFERROR(VLOOKUP(F2409,english_mapping!A:B,2,FALSE),"NA")</f>
        <v>NA</v>
      </c>
      <c r="L2409" t="str">
        <f t="shared" si="37"/>
        <v>Clean Technology</v>
      </c>
    </row>
    <row r="2410" spans="1:12" x14ac:dyDescent="0.25">
      <c r="A2410" t="s">
        <v>9500</v>
      </c>
      <c r="B2410" t="s">
        <v>9501</v>
      </c>
      <c r="C2410" t="s">
        <v>9502</v>
      </c>
      <c r="D2410" t="s">
        <v>780</v>
      </c>
      <c r="E2410" t="s">
        <v>14</v>
      </c>
      <c r="F2410" t="s">
        <v>21</v>
      </c>
      <c r="G2410" t="s">
        <v>285</v>
      </c>
      <c r="H2410" t="s">
        <v>889</v>
      </c>
      <c r="I2410" t="s">
        <v>9503</v>
      </c>
      <c r="J2410" s="1">
        <v>39448</v>
      </c>
      <c r="K2410" t="b">
        <f>IFERROR(VLOOKUP(F2410,english_mapping!A:B,2,FALSE),"NA")</f>
        <v>1</v>
      </c>
      <c r="L2410" t="str">
        <f t="shared" si="37"/>
        <v>Clean Technology</v>
      </c>
    </row>
    <row r="2411" spans="1:12" x14ac:dyDescent="0.25">
      <c r="A2411" t="s">
        <v>9504</v>
      </c>
      <c r="B2411" t="s">
        <v>9505</v>
      </c>
      <c r="C2411" t="s">
        <v>9506</v>
      </c>
      <c r="D2411" t="s">
        <v>3816</v>
      </c>
      <c r="E2411" t="s">
        <v>14</v>
      </c>
      <c r="F2411" t="s">
        <v>21</v>
      </c>
      <c r="G2411" t="s">
        <v>822</v>
      </c>
      <c r="H2411" t="s">
        <v>8416</v>
      </c>
      <c r="I2411" t="s">
        <v>9507</v>
      </c>
      <c r="J2411" t="s">
        <v>9508</v>
      </c>
      <c r="K2411" t="b">
        <f>IFERROR(VLOOKUP(F2411,english_mapping!A:B,2,FALSE),"NA")</f>
        <v>1</v>
      </c>
      <c r="L2411" t="str">
        <f t="shared" si="37"/>
        <v>Biotechnology</v>
      </c>
    </row>
    <row r="2412" spans="1:12" x14ac:dyDescent="0.25">
      <c r="A2412" t="s">
        <v>9509</v>
      </c>
      <c r="B2412" t="s">
        <v>9510</v>
      </c>
      <c r="C2412" t="s">
        <v>9511</v>
      </c>
      <c r="D2412" t="s">
        <v>51</v>
      </c>
      <c r="E2412" t="s">
        <v>14</v>
      </c>
      <c r="F2412" t="s">
        <v>21</v>
      </c>
      <c r="G2412" t="s">
        <v>804</v>
      </c>
      <c r="H2412" t="s">
        <v>805</v>
      </c>
      <c r="I2412" t="s">
        <v>805</v>
      </c>
      <c r="J2412" s="1">
        <v>39448</v>
      </c>
      <c r="K2412" t="b">
        <f>IFERROR(VLOOKUP(F2412,english_mapping!A:B,2,FALSE),"NA")</f>
        <v>1</v>
      </c>
      <c r="L2412" t="str">
        <f t="shared" si="37"/>
        <v>Biotechnology</v>
      </c>
    </row>
    <row r="2413" spans="1:12" x14ac:dyDescent="0.25">
      <c r="A2413" t="s">
        <v>9512</v>
      </c>
      <c r="B2413" t="s">
        <v>9513</v>
      </c>
      <c r="C2413" t="s">
        <v>9514</v>
      </c>
      <c r="D2413" t="s">
        <v>9515</v>
      </c>
      <c r="E2413" t="s">
        <v>14</v>
      </c>
      <c r="F2413" t="s">
        <v>21</v>
      </c>
      <c r="G2413" t="s">
        <v>206</v>
      </c>
      <c r="H2413" t="s">
        <v>858</v>
      </c>
      <c r="I2413" t="s">
        <v>9516</v>
      </c>
      <c r="K2413" t="b">
        <f>IFERROR(VLOOKUP(F2413,english_mapping!A:B,2,FALSE),"NA")</f>
        <v>1</v>
      </c>
      <c r="L2413" t="str">
        <f t="shared" si="37"/>
        <v>Biotechnology</v>
      </c>
    </row>
    <row r="2414" spans="1:12" x14ac:dyDescent="0.25">
      <c r="A2414" t="s">
        <v>9517</v>
      </c>
      <c r="B2414" t="s">
        <v>9518</v>
      </c>
      <c r="C2414" t="s">
        <v>9519</v>
      </c>
      <c r="D2414" t="s">
        <v>9520</v>
      </c>
      <c r="E2414" t="s">
        <v>14</v>
      </c>
      <c r="F2414" t="s">
        <v>21</v>
      </c>
      <c r="G2414" t="s">
        <v>1105</v>
      </c>
      <c r="H2414" t="s">
        <v>1106</v>
      </c>
      <c r="I2414" t="s">
        <v>1475</v>
      </c>
      <c r="J2414" s="1">
        <v>39999</v>
      </c>
      <c r="K2414" t="b">
        <f>IFERROR(VLOOKUP(F2414,english_mapping!A:B,2,FALSE),"NA")</f>
        <v>1</v>
      </c>
      <c r="L2414" t="str">
        <f t="shared" si="37"/>
        <v>Animal Feed</v>
      </c>
    </row>
    <row r="2415" spans="1:12" x14ac:dyDescent="0.25">
      <c r="A2415" t="s">
        <v>9521</v>
      </c>
      <c r="B2415" t="s">
        <v>9522</v>
      </c>
      <c r="C2415" t="s">
        <v>9523</v>
      </c>
      <c r="D2415" t="s">
        <v>9524</v>
      </c>
      <c r="E2415" t="s">
        <v>14</v>
      </c>
      <c r="F2415" t="s">
        <v>161</v>
      </c>
      <c r="G2415" t="s">
        <v>162</v>
      </c>
      <c r="H2415" t="s">
        <v>163</v>
      </c>
      <c r="I2415" t="s">
        <v>163</v>
      </c>
      <c r="J2415" t="s">
        <v>9525</v>
      </c>
      <c r="K2415" t="b">
        <f>IFERROR(VLOOKUP(F2415,english_mapping!A:B,2,FALSE),"NA")</f>
        <v>0</v>
      </c>
      <c r="L2415" t="str">
        <f t="shared" si="37"/>
        <v>Consumer Goods</v>
      </c>
    </row>
    <row r="2416" spans="1:12" x14ac:dyDescent="0.25">
      <c r="A2416" t="s">
        <v>9526</v>
      </c>
      <c r="B2416" t="s">
        <v>9527</v>
      </c>
      <c r="C2416" t="s">
        <v>9528</v>
      </c>
      <c r="D2416" t="s">
        <v>38</v>
      </c>
      <c r="E2416" t="s">
        <v>14</v>
      </c>
      <c r="F2416" t="s">
        <v>21</v>
      </c>
      <c r="G2416" t="s">
        <v>59</v>
      </c>
      <c r="H2416" t="s">
        <v>1249</v>
      </c>
      <c r="I2416" t="s">
        <v>9529</v>
      </c>
      <c r="J2416" s="1">
        <v>37987</v>
      </c>
      <c r="K2416" t="b">
        <f>IFERROR(VLOOKUP(F2416,english_mapping!A:B,2,FALSE),"NA")</f>
        <v>1</v>
      </c>
      <c r="L2416" t="str">
        <f t="shared" si="37"/>
        <v>Software</v>
      </c>
    </row>
    <row r="2417" spans="1:12" x14ac:dyDescent="0.25">
      <c r="A2417" t="s">
        <v>9530</v>
      </c>
      <c r="B2417" t="s">
        <v>9531</v>
      </c>
      <c r="C2417" t="s">
        <v>9532</v>
      </c>
      <c r="D2417" t="s">
        <v>51</v>
      </c>
      <c r="E2417" t="s">
        <v>14</v>
      </c>
      <c r="F2417" t="s">
        <v>21</v>
      </c>
      <c r="G2417" t="s">
        <v>59</v>
      </c>
      <c r="H2417" t="s">
        <v>1249</v>
      </c>
      <c r="I2417" t="s">
        <v>1249</v>
      </c>
      <c r="J2417" s="1">
        <v>40909</v>
      </c>
      <c r="K2417" t="b">
        <f>IFERROR(VLOOKUP(F2417,english_mapping!A:B,2,FALSE),"NA")</f>
        <v>1</v>
      </c>
      <c r="L2417" t="str">
        <f t="shared" si="37"/>
        <v>Biotechnology</v>
      </c>
    </row>
    <row r="2418" spans="1:12" x14ac:dyDescent="0.25">
      <c r="A2418" t="s">
        <v>9533</v>
      </c>
      <c r="B2418" t="s">
        <v>9534</v>
      </c>
      <c r="C2418" t="s">
        <v>9535</v>
      </c>
      <c r="D2418" t="s">
        <v>780</v>
      </c>
      <c r="E2418" t="s">
        <v>14</v>
      </c>
      <c r="F2418" t="s">
        <v>21</v>
      </c>
      <c r="G2418" t="s">
        <v>84</v>
      </c>
      <c r="H2418" t="s">
        <v>3770</v>
      </c>
      <c r="I2418" t="s">
        <v>9536</v>
      </c>
      <c r="J2418" s="1">
        <v>38718</v>
      </c>
      <c r="K2418" t="b">
        <f>IFERROR(VLOOKUP(F2418,english_mapping!A:B,2,FALSE),"NA")</f>
        <v>1</v>
      </c>
      <c r="L2418" t="str">
        <f t="shared" si="37"/>
        <v>Clean Technology</v>
      </c>
    </row>
    <row r="2419" spans="1:12" x14ac:dyDescent="0.25">
      <c r="A2419" t="s">
        <v>9537</v>
      </c>
      <c r="B2419" t="s">
        <v>9538</v>
      </c>
      <c r="C2419" t="s">
        <v>9539</v>
      </c>
      <c r="D2419" t="s">
        <v>9540</v>
      </c>
      <c r="E2419" t="s">
        <v>14</v>
      </c>
      <c r="F2419" t="s">
        <v>21</v>
      </c>
      <c r="G2419" t="s">
        <v>59</v>
      </c>
      <c r="H2419" t="s">
        <v>60</v>
      </c>
      <c r="I2419" t="s">
        <v>66</v>
      </c>
      <c r="J2419" s="1">
        <v>38718</v>
      </c>
      <c r="K2419" t="b">
        <f>IFERROR(VLOOKUP(F2419,english_mapping!A:B,2,FALSE),"NA")</f>
        <v>1</v>
      </c>
      <c r="L2419" t="str">
        <f t="shared" si="37"/>
        <v>Employer Benefits Programs</v>
      </c>
    </row>
    <row r="2420" spans="1:12" x14ac:dyDescent="0.25">
      <c r="A2420" t="s">
        <v>9541</v>
      </c>
      <c r="B2420" t="s">
        <v>9542</v>
      </c>
      <c r="C2420" t="s">
        <v>9543</v>
      </c>
      <c r="D2420" t="s">
        <v>780</v>
      </c>
      <c r="E2420" t="s">
        <v>14</v>
      </c>
      <c r="F2420" t="s">
        <v>21</v>
      </c>
      <c r="G2420" t="s">
        <v>2631</v>
      </c>
      <c r="H2420" t="s">
        <v>9544</v>
      </c>
      <c r="I2420" t="s">
        <v>9545</v>
      </c>
      <c r="J2420" s="1">
        <v>39083</v>
      </c>
      <c r="K2420" t="b">
        <f>IFERROR(VLOOKUP(F2420,english_mapping!A:B,2,FALSE),"NA")</f>
        <v>1</v>
      </c>
      <c r="L2420" t="str">
        <f t="shared" si="37"/>
        <v>Clean Technology</v>
      </c>
    </row>
    <row r="2421" spans="1:12" x14ac:dyDescent="0.25">
      <c r="A2421" t="s">
        <v>9546</v>
      </c>
      <c r="B2421" t="s">
        <v>9547</v>
      </c>
      <c r="C2421" t="s">
        <v>9548</v>
      </c>
      <c r="D2421" t="s">
        <v>51</v>
      </c>
      <c r="E2421" t="s">
        <v>14</v>
      </c>
      <c r="F2421" t="s">
        <v>1087</v>
      </c>
      <c r="G2421">
        <v>7</v>
      </c>
      <c r="H2421" t="s">
        <v>1737</v>
      </c>
      <c r="I2421" t="s">
        <v>9549</v>
      </c>
      <c r="K2421" t="b">
        <f>IFERROR(VLOOKUP(F2421,english_mapping!A:B,2,FALSE),"NA")</f>
        <v>0</v>
      </c>
      <c r="L2421" t="str">
        <f t="shared" si="37"/>
        <v>Biotechnology</v>
      </c>
    </row>
    <row r="2422" spans="1:12" x14ac:dyDescent="0.25">
      <c r="A2422" t="s">
        <v>9550</v>
      </c>
      <c r="B2422" t="s">
        <v>9551</v>
      </c>
      <c r="C2422" t="s">
        <v>9552</v>
      </c>
      <c r="D2422" t="s">
        <v>51</v>
      </c>
      <c r="E2422" t="s">
        <v>14</v>
      </c>
      <c r="F2422" t="s">
        <v>21</v>
      </c>
      <c r="G2422" t="s">
        <v>206</v>
      </c>
      <c r="H2422" t="s">
        <v>207</v>
      </c>
      <c r="I2422" t="s">
        <v>207</v>
      </c>
      <c r="J2422" s="1">
        <v>39814</v>
      </c>
      <c r="K2422" t="b">
        <f>IFERROR(VLOOKUP(F2422,english_mapping!A:B,2,FALSE),"NA")</f>
        <v>1</v>
      </c>
      <c r="L2422" t="str">
        <f t="shared" si="37"/>
        <v>Biotechnology</v>
      </c>
    </row>
    <row r="2423" spans="1:12" x14ac:dyDescent="0.25">
      <c r="A2423" t="s">
        <v>9553</v>
      </c>
      <c r="B2423" t="s">
        <v>9554</v>
      </c>
      <c r="C2423" t="s">
        <v>9555</v>
      </c>
      <c r="D2423" t="s">
        <v>3881</v>
      </c>
      <c r="E2423" t="s">
        <v>14</v>
      </c>
      <c r="K2423" t="str">
        <f>IFERROR(VLOOKUP(F2423,english_mapping!A:B,2,FALSE),"NA")</f>
        <v>NA</v>
      </c>
      <c r="L2423" t="str">
        <f t="shared" si="37"/>
        <v>Medical Devices</v>
      </c>
    </row>
    <row r="2424" spans="1:12" x14ac:dyDescent="0.25">
      <c r="A2424" t="s">
        <v>9556</v>
      </c>
      <c r="B2424" t="s">
        <v>9557</v>
      </c>
      <c r="C2424" t="s">
        <v>9558</v>
      </c>
      <c r="D2424" t="s">
        <v>9559</v>
      </c>
      <c r="E2424" t="s">
        <v>14</v>
      </c>
      <c r="F2424" t="s">
        <v>21</v>
      </c>
      <c r="G2424" t="s">
        <v>59</v>
      </c>
      <c r="H2424" t="s">
        <v>60</v>
      </c>
      <c r="I2424" t="s">
        <v>66</v>
      </c>
      <c r="J2424" s="1">
        <v>41192</v>
      </c>
      <c r="K2424" t="b">
        <f>IFERROR(VLOOKUP(F2424,english_mapping!A:B,2,FALSE),"NA")</f>
        <v>1</v>
      </c>
      <c r="L2424" t="str">
        <f t="shared" si="37"/>
        <v>Big Data</v>
      </c>
    </row>
    <row r="2425" spans="1:12" x14ac:dyDescent="0.25">
      <c r="A2425" t="s">
        <v>9560</v>
      </c>
      <c r="B2425" t="s">
        <v>9561</v>
      </c>
      <c r="C2425" t="s">
        <v>9562</v>
      </c>
      <c r="D2425" t="s">
        <v>9563</v>
      </c>
      <c r="E2425" t="s">
        <v>14</v>
      </c>
      <c r="F2425" t="s">
        <v>52</v>
      </c>
      <c r="G2425" t="s">
        <v>3417</v>
      </c>
      <c r="H2425" t="s">
        <v>3418</v>
      </c>
      <c r="I2425" t="s">
        <v>3419</v>
      </c>
      <c r="J2425" s="1">
        <v>41275</v>
      </c>
      <c r="K2425" t="b">
        <f>IFERROR(VLOOKUP(F2425,english_mapping!A:B,2,FALSE),"NA")</f>
        <v>1</v>
      </c>
      <c r="L2425" t="str">
        <f t="shared" si="37"/>
        <v>Algorithms</v>
      </c>
    </row>
    <row r="2426" spans="1:12" x14ac:dyDescent="0.25">
      <c r="A2426" t="s">
        <v>9564</v>
      </c>
      <c r="B2426" t="s">
        <v>9565</v>
      </c>
      <c r="C2426" t="s">
        <v>9566</v>
      </c>
      <c r="D2426" t="s">
        <v>9567</v>
      </c>
      <c r="E2426" t="s">
        <v>14</v>
      </c>
      <c r="F2426" t="s">
        <v>2978</v>
      </c>
      <c r="G2426">
        <v>78</v>
      </c>
      <c r="H2426" t="s">
        <v>2979</v>
      </c>
      <c r="I2426" t="s">
        <v>2980</v>
      </c>
      <c r="J2426" s="1">
        <v>36892</v>
      </c>
      <c r="K2426" t="b">
        <f>IFERROR(VLOOKUP(F2426,english_mapping!A:B,2,FALSE),"NA")</f>
        <v>0</v>
      </c>
      <c r="L2426" t="str">
        <f t="shared" si="37"/>
        <v>Big Data Analytics</v>
      </c>
    </row>
    <row r="2427" spans="1:12" x14ac:dyDescent="0.25">
      <c r="A2427" t="s">
        <v>9568</v>
      </c>
      <c r="B2427" t="s">
        <v>9569</v>
      </c>
      <c r="C2427" t="s">
        <v>9570</v>
      </c>
      <c r="D2427" t="s">
        <v>9571</v>
      </c>
      <c r="E2427" t="s">
        <v>14</v>
      </c>
      <c r="F2427" t="s">
        <v>124</v>
      </c>
      <c r="G2427" t="s">
        <v>125</v>
      </c>
      <c r="H2427" t="s">
        <v>126</v>
      </c>
      <c r="I2427" t="s">
        <v>126</v>
      </c>
      <c r="J2427" t="s">
        <v>9572</v>
      </c>
      <c r="K2427" t="b">
        <f>IFERROR(VLOOKUP(F2427,english_mapping!A:B,2,FALSE),"NA")</f>
        <v>1</v>
      </c>
      <c r="L2427" t="str">
        <f t="shared" si="37"/>
        <v>Information Services</v>
      </c>
    </row>
    <row r="2428" spans="1:12" x14ac:dyDescent="0.25">
      <c r="A2428" t="s">
        <v>9573</v>
      </c>
      <c r="B2428" t="s">
        <v>9574</v>
      </c>
      <c r="C2428" t="s">
        <v>9575</v>
      </c>
      <c r="D2428" t="s">
        <v>51</v>
      </c>
      <c r="E2428" t="s">
        <v>109</v>
      </c>
      <c r="F2428" t="s">
        <v>634</v>
      </c>
      <c r="G2428">
        <v>1</v>
      </c>
      <c r="H2428" t="s">
        <v>898</v>
      </c>
      <c r="I2428" t="s">
        <v>899</v>
      </c>
      <c r="K2428" t="b">
        <f>IFERROR(VLOOKUP(F2428,english_mapping!A:B,2,FALSE),"NA")</f>
        <v>0</v>
      </c>
      <c r="L2428" t="str">
        <f t="shared" si="37"/>
        <v>Biotechnology</v>
      </c>
    </row>
    <row r="2429" spans="1:12" x14ac:dyDescent="0.25">
      <c r="A2429" t="s">
        <v>9576</v>
      </c>
      <c r="B2429" t="s">
        <v>9577</v>
      </c>
      <c r="C2429" t="s">
        <v>9578</v>
      </c>
      <c r="D2429" t="s">
        <v>38</v>
      </c>
      <c r="E2429" t="s">
        <v>205</v>
      </c>
      <c r="F2429" t="s">
        <v>9579</v>
      </c>
      <c r="G2429">
        <v>25</v>
      </c>
      <c r="H2429" t="s">
        <v>9580</v>
      </c>
      <c r="I2429" t="s">
        <v>9580</v>
      </c>
      <c r="K2429" t="b">
        <f>IFERROR(VLOOKUP(F2429,english_mapping!A:B,2,FALSE),"NA")</f>
        <v>0</v>
      </c>
      <c r="L2429" t="str">
        <f t="shared" si="37"/>
        <v>Software</v>
      </c>
    </row>
    <row r="2430" spans="1:12" x14ac:dyDescent="0.25">
      <c r="A2430" t="s">
        <v>9581</v>
      </c>
      <c r="B2430" t="s">
        <v>9582</v>
      </c>
      <c r="C2430" t="s">
        <v>9583</v>
      </c>
      <c r="D2430" t="s">
        <v>9584</v>
      </c>
      <c r="E2430" t="s">
        <v>14</v>
      </c>
      <c r="F2430" t="s">
        <v>21</v>
      </c>
      <c r="G2430" t="s">
        <v>285</v>
      </c>
      <c r="H2430" t="s">
        <v>587</v>
      </c>
      <c r="I2430" t="s">
        <v>587</v>
      </c>
      <c r="J2430" s="1">
        <v>41275</v>
      </c>
      <c r="K2430" t="b">
        <f>IFERROR(VLOOKUP(F2430,english_mapping!A:B,2,FALSE),"NA")</f>
        <v>1</v>
      </c>
      <c r="L2430" t="str">
        <f t="shared" si="37"/>
        <v>Consulting</v>
      </c>
    </row>
    <row r="2431" spans="1:12" x14ac:dyDescent="0.25">
      <c r="A2431" t="s">
        <v>9585</v>
      </c>
      <c r="B2431" t="s">
        <v>9586</v>
      </c>
      <c r="C2431" t="s">
        <v>9587</v>
      </c>
      <c r="D2431" t="s">
        <v>38</v>
      </c>
      <c r="E2431" t="s">
        <v>14</v>
      </c>
      <c r="F2431" t="s">
        <v>21</v>
      </c>
      <c r="G2431" t="s">
        <v>138</v>
      </c>
      <c r="H2431" t="s">
        <v>139</v>
      </c>
      <c r="I2431" t="s">
        <v>139</v>
      </c>
      <c r="J2431" s="1">
        <v>41275</v>
      </c>
      <c r="K2431" t="b">
        <f>IFERROR(VLOOKUP(F2431,english_mapping!A:B,2,FALSE),"NA")</f>
        <v>1</v>
      </c>
      <c r="L2431" t="str">
        <f t="shared" si="37"/>
        <v>Software</v>
      </c>
    </row>
    <row r="2432" spans="1:12" x14ac:dyDescent="0.25">
      <c r="A2432" t="s">
        <v>9588</v>
      </c>
      <c r="B2432" t="s">
        <v>9589</v>
      </c>
      <c r="C2432" t="s">
        <v>9590</v>
      </c>
      <c r="D2432" t="s">
        <v>9591</v>
      </c>
      <c r="E2432" t="s">
        <v>109</v>
      </c>
      <c r="F2432" t="s">
        <v>52</v>
      </c>
      <c r="G2432" t="s">
        <v>200</v>
      </c>
      <c r="H2432" t="s">
        <v>201</v>
      </c>
      <c r="I2432" t="s">
        <v>201</v>
      </c>
      <c r="K2432" t="b">
        <f>IFERROR(VLOOKUP(F2432,english_mapping!A:B,2,FALSE),"NA")</f>
        <v>1</v>
      </c>
      <c r="L2432" t="str">
        <f t="shared" si="37"/>
        <v>Business Services</v>
      </c>
    </row>
    <row r="2433" spans="1:12" x14ac:dyDescent="0.25">
      <c r="A2433" t="s">
        <v>9592</v>
      </c>
      <c r="B2433" t="s">
        <v>9593</v>
      </c>
      <c r="C2433" t="s">
        <v>9594</v>
      </c>
      <c r="D2433" t="s">
        <v>755</v>
      </c>
      <c r="E2433" t="s">
        <v>14</v>
      </c>
      <c r="F2433" t="s">
        <v>21</v>
      </c>
      <c r="G2433" t="s">
        <v>59</v>
      </c>
      <c r="H2433" t="s">
        <v>60</v>
      </c>
      <c r="I2433" t="s">
        <v>1128</v>
      </c>
      <c r="J2433" s="1">
        <v>39814</v>
      </c>
      <c r="K2433" t="b">
        <f>IFERROR(VLOOKUP(F2433,english_mapping!A:B,2,FALSE),"NA")</f>
        <v>1</v>
      </c>
      <c r="L2433" t="str">
        <f t="shared" si="37"/>
        <v>Hardware + Software</v>
      </c>
    </row>
    <row r="2434" spans="1:12" x14ac:dyDescent="0.25">
      <c r="A2434" t="s">
        <v>9595</v>
      </c>
      <c r="B2434" t="s">
        <v>9596</v>
      </c>
      <c r="C2434" t="s">
        <v>9597</v>
      </c>
      <c r="D2434" t="s">
        <v>9598</v>
      </c>
      <c r="E2434" t="s">
        <v>14</v>
      </c>
      <c r="F2434" t="s">
        <v>71</v>
      </c>
      <c r="G2434">
        <v>12</v>
      </c>
      <c r="H2434" t="s">
        <v>72</v>
      </c>
      <c r="I2434" t="s">
        <v>72</v>
      </c>
      <c r="J2434" s="1">
        <v>41275</v>
      </c>
      <c r="K2434" t="b">
        <f>IFERROR(VLOOKUP(F2434,english_mapping!A:B,2,FALSE),"NA")</f>
        <v>0</v>
      </c>
      <c r="L2434" t="str">
        <f t="shared" si="37"/>
        <v>Distribution</v>
      </c>
    </row>
    <row r="2435" spans="1:12" x14ac:dyDescent="0.25">
      <c r="A2435" t="s">
        <v>9599</v>
      </c>
      <c r="B2435" t="s">
        <v>9600</v>
      </c>
      <c r="C2435" t="s">
        <v>9601</v>
      </c>
      <c r="D2435" t="s">
        <v>356</v>
      </c>
      <c r="E2435" t="s">
        <v>14</v>
      </c>
      <c r="F2435" t="s">
        <v>33</v>
      </c>
      <c r="G2435">
        <v>22</v>
      </c>
      <c r="H2435" t="s">
        <v>34</v>
      </c>
      <c r="I2435" t="s">
        <v>34</v>
      </c>
      <c r="J2435" s="1">
        <v>39817</v>
      </c>
      <c r="K2435" t="b">
        <f>IFERROR(VLOOKUP(F2435,english_mapping!A:B,2,FALSE),"NA")</f>
        <v>0</v>
      </c>
      <c r="L2435" t="str">
        <f t="shared" si="37"/>
        <v>Manufacturing</v>
      </c>
    </row>
    <row r="2436" spans="1:12" x14ac:dyDescent="0.25">
      <c r="A2436" t="s">
        <v>9602</v>
      </c>
      <c r="B2436" t="s">
        <v>9603</v>
      </c>
      <c r="C2436" t="s">
        <v>9604</v>
      </c>
      <c r="D2436" t="s">
        <v>9605</v>
      </c>
      <c r="E2436" t="s">
        <v>14</v>
      </c>
      <c r="F2436" t="s">
        <v>5036</v>
      </c>
      <c r="G2436">
        <v>9</v>
      </c>
      <c r="H2436" t="s">
        <v>7532</v>
      </c>
      <c r="I2436" t="s">
        <v>7532</v>
      </c>
      <c r="J2436" t="s">
        <v>9606</v>
      </c>
      <c r="K2436" t="b">
        <f>IFERROR(VLOOKUP(F2436,english_mapping!A:B,2,FALSE),"NA")</f>
        <v>0</v>
      </c>
      <c r="L2436" t="str">
        <f t="shared" ref="L2436:L2499" si="38">IFERROR(LEFT(D2436,(FIND("|",D2436))-1),D2436)</f>
        <v>Marketplaces</v>
      </c>
    </row>
    <row r="2437" spans="1:12" x14ac:dyDescent="0.25">
      <c r="A2437" t="s">
        <v>9607</v>
      </c>
      <c r="B2437" t="s">
        <v>9608</v>
      </c>
      <c r="C2437" t="s">
        <v>9609</v>
      </c>
      <c r="D2437" t="s">
        <v>9610</v>
      </c>
      <c r="E2437" t="s">
        <v>14</v>
      </c>
      <c r="F2437" t="s">
        <v>21</v>
      </c>
      <c r="G2437" t="s">
        <v>1360</v>
      </c>
      <c r="H2437" t="s">
        <v>1361</v>
      </c>
      <c r="I2437" t="s">
        <v>3755</v>
      </c>
      <c r="J2437" s="1">
        <v>39814</v>
      </c>
      <c r="K2437" t="b">
        <f>IFERROR(VLOOKUP(F2437,english_mapping!A:B,2,FALSE),"NA")</f>
        <v>1</v>
      </c>
      <c r="L2437" t="str">
        <f t="shared" si="38"/>
        <v>Cloud Infrastructure</v>
      </c>
    </row>
    <row r="2438" spans="1:12" x14ac:dyDescent="0.25">
      <c r="A2438" t="s">
        <v>9611</v>
      </c>
      <c r="B2438" t="s">
        <v>9612</v>
      </c>
      <c r="C2438" t="s">
        <v>9613</v>
      </c>
      <c r="D2438" t="s">
        <v>70</v>
      </c>
      <c r="E2438" t="s">
        <v>701</v>
      </c>
      <c r="F2438" t="s">
        <v>33</v>
      </c>
      <c r="G2438">
        <v>2</v>
      </c>
      <c r="H2438" t="s">
        <v>312</v>
      </c>
      <c r="I2438" t="s">
        <v>312</v>
      </c>
      <c r="J2438" s="1">
        <v>36166</v>
      </c>
      <c r="K2438" t="b">
        <f>IFERROR(VLOOKUP(F2438,english_mapping!A:B,2,FALSE),"NA")</f>
        <v>0</v>
      </c>
      <c r="L2438" t="str">
        <f t="shared" si="38"/>
        <v>E-Commerce</v>
      </c>
    </row>
    <row r="2439" spans="1:12" x14ac:dyDescent="0.25">
      <c r="A2439" t="s">
        <v>9614</v>
      </c>
      <c r="B2439" t="s">
        <v>9615</v>
      </c>
      <c r="C2439" t="s">
        <v>9616</v>
      </c>
      <c r="D2439" t="s">
        <v>9617</v>
      </c>
      <c r="E2439" t="s">
        <v>14</v>
      </c>
      <c r="F2439" t="s">
        <v>21</v>
      </c>
      <c r="G2439" t="s">
        <v>59</v>
      </c>
      <c r="H2439" t="s">
        <v>60</v>
      </c>
      <c r="I2439" t="s">
        <v>269</v>
      </c>
      <c r="J2439" s="1">
        <v>40551</v>
      </c>
      <c r="K2439" t="b">
        <f>IFERROR(VLOOKUP(F2439,english_mapping!A:B,2,FALSE),"NA")</f>
        <v>1</v>
      </c>
      <c r="L2439" t="str">
        <f t="shared" si="38"/>
        <v>Advertising</v>
      </c>
    </row>
    <row r="2440" spans="1:12" x14ac:dyDescent="0.25">
      <c r="A2440" t="s">
        <v>9618</v>
      </c>
      <c r="B2440" t="s">
        <v>9619</v>
      </c>
      <c r="C2440" t="s">
        <v>9620</v>
      </c>
      <c r="D2440" t="s">
        <v>9621</v>
      </c>
      <c r="E2440" t="s">
        <v>14</v>
      </c>
      <c r="F2440" t="s">
        <v>21</v>
      </c>
      <c r="G2440" t="s">
        <v>101</v>
      </c>
      <c r="H2440" t="s">
        <v>102</v>
      </c>
      <c r="I2440" t="s">
        <v>103</v>
      </c>
      <c r="J2440" s="1">
        <v>40915</v>
      </c>
      <c r="K2440" t="b">
        <f>IFERROR(VLOOKUP(F2440,english_mapping!A:B,2,FALSE),"NA")</f>
        <v>1</v>
      </c>
      <c r="L2440" t="str">
        <f t="shared" si="38"/>
        <v>Hospitality</v>
      </c>
    </row>
    <row r="2441" spans="1:12" x14ac:dyDescent="0.25">
      <c r="A2441" t="s">
        <v>9622</v>
      </c>
      <c r="B2441" t="s">
        <v>9623</v>
      </c>
      <c r="C2441" t="s">
        <v>9624</v>
      </c>
      <c r="D2441" t="s">
        <v>70</v>
      </c>
      <c r="E2441" t="s">
        <v>14</v>
      </c>
      <c r="F2441" t="s">
        <v>21</v>
      </c>
      <c r="G2441" t="s">
        <v>187</v>
      </c>
      <c r="H2441" t="s">
        <v>188</v>
      </c>
      <c r="I2441" t="s">
        <v>9625</v>
      </c>
      <c r="J2441" s="1">
        <v>39453</v>
      </c>
      <c r="K2441" t="b">
        <f>IFERROR(VLOOKUP(F2441,english_mapping!A:B,2,FALSE),"NA")</f>
        <v>1</v>
      </c>
      <c r="L2441" t="str">
        <f t="shared" si="38"/>
        <v>E-Commerce</v>
      </c>
    </row>
    <row r="2442" spans="1:12" x14ac:dyDescent="0.25">
      <c r="A2442" t="s">
        <v>9626</v>
      </c>
      <c r="B2442" t="s">
        <v>9627</v>
      </c>
      <c r="C2442" t="s">
        <v>9628</v>
      </c>
      <c r="D2442" t="s">
        <v>9629</v>
      </c>
      <c r="E2442" t="s">
        <v>14</v>
      </c>
      <c r="F2442" t="s">
        <v>21</v>
      </c>
      <c r="G2442" t="s">
        <v>59</v>
      </c>
      <c r="H2442" t="s">
        <v>60</v>
      </c>
      <c r="I2442" t="s">
        <v>66</v>
      </c>
      <c r="K2442" t="b">
        <f>IFERROR(VLOOKUP(F2442,english_mapping!A:B,2,FALSE),"NA")</f>
        <v>1</v>
      </c>
      <c r="L2442" t="str">
        <f t="shared" si="38"/>
        <v>Construction</v>
      </c>
    </row>
    <row r="2443" spans="1:12" x14ac:dyDescent="0.25">
      <c r="A2443" t="s">
        <v>9630</v>
      </c>
      <c r="B2443" t="s">
        <v>9631</v>
      </c>
      <c r="C2443" t="s">
        <v>9632</v>
      </c>
      <c r="D2443" t="s">
        <v>1416</v>
      </c>
      <c r="E2443" t="s">
        <v>14</v>
      </c>
      <c r="F2443" t="s">
        <v>21</v>
      </c>
      <c r="G2443" t="s">
        <v>59</v>
      </c>
      <c r="H2443" t="s">
        <v>60</v>
      </c>
      <c r="I2443" t="s">
        <v>616</v>
      </c>
      <c r="J2443" s="1">
        <v>34335</v>
      </c>
      <c r="K2443" t="b">
        <f>IFERROR(VLOOKUP(F2443,english_mapping!A:B,2,FALSE),"NA")</f>
        <v>1</v>
      </c>
      <c r="L2443" t="str">
        <f t="shared" si="38"/>
        <v>Semiconductors</v>
      </c>
    </row>
    <row r="2444" spans="1:12" x14ac:dyDescent="0.25">
      <c r="A2444" t="s">
        <v>9633</v>
      </c>
      <c r="B2444" t="s">
        <v>9634</v>
      </c>
      <c r="C2444" t="s">
        <v>9635</v>
      </c>
      <c r="D2444" t="s">
        <v>1538</v>
      </c>
      <c r="E2444" t="s">
        <v>14</v>
      </c>
      <c r="F2444" t="s">
        <v>21</v>
      </c>
      <c r="G2444" t="s">
        <v>59</v>
      </c>
      <c r="H2444" t="s">
        <v>60</v>
      </c>
      <c r="I2444" t="s">
        <v>1186</v>
      </c>
      <c r="J2444" s="1">
        <v>39266</v>
      </c>
      <c r="K2444" t="b">
        <f>IFERROR(VLOOKUP(F2444,english_mapping!A:B,2,FALSE),"NA")</f>
        <v>1</v>
      </c>
      <c r="L2444" t="str">
        <f t="shared" si="38"/>
        <v>Security</v>
      </c>
    </row>
    <row r="2445" spans="1:12" x14ac:dyDescent="0.25">
      <c r="A2445" t="s">
        <v>9636</v>
      </c>
      <c r="B2445" t="s">
        <v>9637</v>
      </c>
      <c r="C2445" t="s">
        <v>9638</v>
      </c>
      <c r="D2445" t="s">
        <v>45</v>
      </c>
      <c r="E2445" t="s">
        <v>14</v>
      </c>
      <c r="F2445" t="s">
        <v>46</v>
      </c>
      <c r="H2445" t="s">
        <v>47</v>
      </c>
      <c r="I2445" t="s">
        <v>47</v>
      </c>
      <c r="J2445" s="1">
        <v>40553</v>
      </c>
      <c r="K2445" t="b">
        <f>IFERROR(VLOOKUP(F2445,english_mapping!A:B,2,FALSE),"NA")</f>
        <v>0</v>
      </c>
      <c r="L2445" t="str">
        <f t="shared" si="38"/>
        <v>Games</v>
      </c>
    </row>
    <row r="2446" spans="1:12" x14ac:dyDescent="0.25">
      <c r="A2446" t="s">
        <v>9639</v>
      </c>
      <c r="B2446" t="s">
        <v>9640</v>
      </c>
      <c r="C2446" t="s">
        <v>9641</v>
      </c>
      <c r="D2446" t="s">
        <v>9642</v>
      </c>
      <c r="E2446" t="s">
        <v>14</v>
      </c>
      <c r="F2446" t="s">
        <v>21</v>
      </c>
      <c r="G2446" t="s">
        <v>59</v>
      </c>
      <c r="H2446" t="s">
        <v>90</v>
      </c>
      <c r="I2446" t="s">
        <v>90</v>
      </c>
      <c r="J2446" s="1">
        <v>41645</v>
      </c>
      <c r="K2446" t="b">
        <f>IFERROR(VLOOKUP(F2446,english_mapping!A:B,2,FALSE),"NA")</f>
        <v>1</v>
      </c>
      <c r="L2446" t="str">
        <f t="shared" si="38"/>
        <v>Lifestyle</v>
      </c>
    </row>
    <row r="2447" spans="1:12" x14ac:dyDescent="0.25">
      <c r="A2447" t="s">
        <v>9643</v>
      </c>
      <c r="B2447" t="s">
        <v>9644</v>
      </c>
      <c r="C2447" t="s">
        <v>9645</v>
      </c>
      <c r="D2447" t="s">
        <v>9646</v>
      </c>
      <c r="E2447" t="s">
        <v>14</v>
      </c>
      <c r="F2447" t="s">
        <v>21</v>
      </c>
      <c r="G2447" t="s">
        <v>59</v>
      </c>
      <c r="H2447" t="s">
        <v>60</v>
      </c>
      <c r="I2447" t="s">
        <v>66</v>
      </c>
      <c r="J2447" s="1">
        <v>41641</v>
      </c>
      <c r="K2447" t="b">
        <f>IFERROR(VLOOKUP(F2447,english_mapping!A:B,2,FALSE),"NA")</f>
        <v>1</v>
      </c>
      <c r="L2447" t="str">
        <f t="shared" si="38"/>
        <v>Bitcoin</v>
      </c>
    </row>
    <row r="2448" spans="1:12" x14ac:dyDescent="0.25">
      <c r="A2448" t="s">
        <v>9647</v>
      </c>
      <c r="B2448" t="s">
        <v>9648</v>
      </c>
      <c r="C2448" t="s">
        <v>9649</v>
      </c>
      <c r="D2448" t="s">
        <v>800</v>
      </c>
      <c r="E2448" t="s">
        <v>14</v>
      </c>
      <c r="F2448" t="s">
        <v>21</v>
      </c>
      <c r="G2448" t="s">
        <v>187</v>
      </c>
      <c r="H2448" t="s">
        <v>9650</v>
      </c>
      <c r="I2448" t="s">
        <v>9651</v>
      </c>
      <c r="K2448" t="b">
        <f>IFERROR(VLOOKUP(F2448,english_mapping!A:B,2,FALSE),"NA")</f>
        <v>1</v>
      </c>
      <c r="L2448" t="str">
        <f t="shared" si="38"/>
        <v>Services</v>
      </c>
    </row>
    <row r="2449" spans="1:12" x14ac:dyDescent="0.25">
      <c r="A2449" t="s">
        <v>9652</v>
      </c>
      <c r="B2449" t="s">
        <v>9653</v>
      </c>
      <c r="C2449" t="s">
        <v>9654</v>
      </c>
      <c r="D2449" t="s">
        <v>1275</v>
      </c>
      <c r="E2449" t="s">
        <v>14</v>
      </c>
      <c r="F2449" t="s">
        <v>21</v>
      </c>
      <c r="G2449" t="s">
        <v>84</v>
      </c>
      <c r="H2449" t="s">
        <v>4293</v>
      </c>
      <c r="I2449" t="s">
        <v>4293</v>
      </c>
      <c r="K2449" t="b">
        <f>IFERROR(VLOOKUP(F2449,english_mapping!A:B,2,FALSE),"NA")</f>
        <v>1</v>
      </c>
      <c r="L2449" t="str">
        <f t="shared" si="38"/>
        <v>Health Care</v>
      </c>
    </row>
    <row r="2450" spans="1:12" x14ac:dyDescent="0.25">
      <c r="A2450" t="s">
        <v>9655</v>
      </c>
      <c r="B2450" t="s">
        <v>9656</v>
      </c>
      <c r="C2450" t="s">
        <v>9657</v>
      </c>
      <c r="D2450" t="s">
        <v>9658</v>
      </c>
      <c r="E2450" t="s">
        <v>701</v>
      </c>
      <c r="F2450" t="s">
        <v>21</v>
      </c>
      <c r="G2450" t="s">
        <v>59</v>
      </c>
      <c r="H2450" t="s">
        <v>60</v>
      </c>
      <c r="I2450" t="s">
        <v>616</v>
      </c>
      <c r="K2450" t="b">
        <f>IFERROR(VLOOKUP(F2450,english_mapping!A:B,2,FALSE),"NA")</f>
        <v>1</v>
      </c>
      <c r="L2450" t="str">
        <f t="shared" si="38"/>
        <v>Hardware + Software</v>
      </c>
    </row>
    <row r="2451" spans="1:12" x14ac:dyDescent="0.25">
      <c r="A2451" t="s">
        <v>9659</v>
      </c>
      <c r="B2451" t="s">
        <v>9660</v>
      </c>
      <c r="C2451" t="s">
        <v>9661</v>
      </c>
      <c r="D2451" t="s">
        <v>9662</v>
      </c>
      <c r="E2451" t="s">
        <v>14</v>
      </c>
      <c r="F2451" t="s">
        <v>21</v>
      </c>
      <c r="G2451" t="s">
        <v>154</v>
      </c>
      <c r="H2451" t="s">
        <v>242</v>
      </c>
      <c r="I2451" t="s">
        <v>1753</v>
      </c>
      <c r="J2451" s="1">
        <v>40909</v>
      </c>
      <c r="K2451" t="b">
        <f>IFERROR(VLOOKUP(F2451,english_mapping!A:B,2,FALSE),"NA")</f>
        <v>1</v>
      </c>
      <c r="L2451" t="str">
        <f t="shared" si="38"/>
        <v>Internet</v>
      </c>
    </row>
    <row r="2452" spans="1:12" x14ac:dyDescent="0.25">
      <c r="A2452" t="s">
        <v>9663</v>
      </c>
      <c r="B2452" t="s">
        <v>9664</v>
      </c>
      <c r="C2452" t="s">
        <v>9665</v>
      </c>
      <c r="D2452" t="s">
        <v>58</v>
      </c>
      <c r="E2452" t="s">
        <v>14</v>
      </c>
      <c r="F2452" t="s">
        <v>21</v>
      </c>
      <c r="G2452" t="s">
        <v>1035</v>
      </c>
      <c r="H2452" t="s">
        <v>1036</v>
      </c>
      <c r="I2452" t="s">
        <v>6450</v>
      </c>
      <c r="K2452" t="b">
        <f>IFERROR(VLOOKUP(F2452,english_mapping!A:B,2,FALSE),"NA")</f>
        <v>1</v>
      </c>
      <c r="L2452" t="str">
        <f t="shared" si="38"/>
        <v>Analytics</v>
      </c>
    </row>
    <row r="2453" spans="1:12" x14ac:dyDescent="0.25">
      <c r="A2453" t="s">
        <v>9666</v>
      </c>
      <c r="B2453" t="s">
        <v>9667</v>
      </c>
      <c r="C2453" t="s">
        <v>9668</v>
      </c>
      <c r="D2453" t="s">
        <v>9669</v>
      </c>
      <c r="E2453" t="s">
        <v>14</v>
      </c>
      <c r="J2453" t="s">
        <v>9670</v>
      </c>
      <c r="K2453" t="str">
        <f>IFERROR(VLOOKUP(F2453,english_mapping!A:B,2,FALSE),"NA")</f>
        <v>NA</v>
      </c>
      <c r="L2453" t="str">
        <f t="shared" si="38"/>
        <v>Android</v>
      </c>
    </row>
    <row r="2454" spans="1:12" x14ac:dyDescent="0.25">
      <c r="A2454" t="s">
        <v>9671</v>
      </c>
      <c r="B2454" t="s">
        <v>9672</v>
      </c>
      <c r="C2454" t="s">
        <v>9673</v>
      </c>
      <c r="D2454" t="s">
        <v>89</v>
      </c>
      <c r="E2454" t="s">
        <v>14</v>
      </c>
      <c r="F2454" t="s">
        <v>21</v>
      </c>
      <c r="G2454" t="s">
        <v>59</v>
      </c>
      <c r="H2454" t="s">
        <v>90</v>
      </c>
      <c r="I2454" t="s">
        <v>9674</v>
      </c>
      <c r="K2454" t="b">
        <f>IFERROR(VLOOKUP(F2454,english_mapping!A:B,2,FALSE),"NA")</f>
        <v>1</v>
      </c>
      <c r="L2454" t="str">
        <f t="shared" si="38"/>
        <v>Health and Wellness</v>
      </c>
    </row>
    <row r="2455" spans="1:12" x14ac:dyDescent="0.25">
      <c r="A2455" t="s">
        <v>9675</v>
      </c>
      <c r="B2455" t="s">
        <v>9676</v>
      </c>
      <c r="C2455" t="s">
        <v>9677</v>
      </c>
      <c r="D2455" t="s">
        <v>38</v>
      </c>
      <c r="E2455" t="s">
        <v>109</v>
      </c>
      <c r="F2455" t="s">
        <v>21</v>
      </c>
      <c r="G2455" t="s">
        <v>59</v>
      </c>
      <c r="H2455" t="s">
        <v>1249</v>
      </c>
      <c r="I2455" t="s">
        <v>3123</v>
      </c>
      <c r="J2455" s="1">
        <v>36892</v>
      </c>
      <c r="K2455" t="b">
        <f>IFERROR(VLOOKUP(F2455,english_mapping!A:B,2,FALSE),"NA")</f>
        <v>1</v>
      </c>
      <c r="L2455" t="str">
        <f t="shared" si="38"/>
        <v>Software</v>
      </c>
    </row>
    <row r="2456" spans="1:12" x14ac:dyDescent="0.25">
      <c r="A2456" t="s">
        <v>9678</v>
      </c>
      <c r="B2456" t="s">
        <v>9679</v>
      </c>
      <c r="C2456" t="s">
        <v>9680</v>
      </c>
      <c r="D2456" t="s">
        <v>70</v>
      </c>
      <c r="E2456" t="s">
        <v>14</v>
      </c>
      <c r="F2456" t="s">
        <v>21</v>
      </c>
      <c r="G2456" t="s">
        <v>59</v>
      </c>
      <c r="H2456" t="s">
        <v>513</v>
      </c>
      <c r="I2456" t="s">
        <v>514</v>
      </c>
      <c r="J2456" s="1">
        <v>38718</v>
      </c>
      <c r="K2456" t="b">
        <f>IFERROR(VLOOKUP(F2456,english_mapping!A:B,2,FALSE),"NA")</f>
        <v>1</v>
      </c>
      <c r="L2456" t="str">
        <f t="shared" si="38"/>
        <v>E-Commerce</v>
      </c>
    </row>
    <row r="2457" spans="1:12" x14ac:dyDescent="0.25">
      <c r="A2457" t="s">
        <v>9681</v>
      </c>
      <c r="B2457" t="s">
        <v>9682</v>
      </c>
      <c r="E2457" t="s">
        <v>14</v>
      </c>
      <c r="F2457" t="s">
        <v>21</v>
      </c>
      <c r="G2457" t="s">
        <v>101</v>
      </c>
      <c r="H2457" t="s">
        <v>1659</v>
      </c>
      <c r="I2457" t="s">
        <v>9683</v>
      </c>
      <c r="J2457" s="1">
        <v>39515</v>
      </c>
      <c r="K2457" t="b">
        <f>IFERROR(VLOOKUP(F2457,english_mapping!A:B,2,FALSE),"NA")</f>
        <v>1</v>
      </c>
      <c r="L2457">
        <f t="shared" si="38"/>
        <v>0</v>
      </c>
    </row>
    <row r="2458" spans="1:12" x14ac:dyDescent="0.25">
      <c r="A2458" t="s">
        <v>9684</v>
      </c>
      <c r="B2458" t="s">
        <v>9685</v>
      </c>
      <c r="C2458" t="s">
        <v>9686</v>
      </c>
      <c r="D2458" t="s">
        <v>1275</v>
      </c>
      <c r="E2458" t="s">
        <v>205</v>
      </c>
      <c r="F2458" t="s">
        <v>21</v>
      </c>
      <c r="G2458" t="s">
        <v>59</v>
      </c>
      <c r="H2458" t="s">
        <v>987</v>
      </c>
      <c r="I2458" t="s">
        <v>988</v>
      </c>
      <c r="J2458" s="1">
        <v>41275</v>
      </c>
      <c r="K2458" t="b">
        <f>IFERROR(VLOOKUP(F2458,english_mapping!A:B,2,FALSE),"NA")</f>
        <v>1</v>
      </c>
      <c r="L2458" t="str">
        <f t="shared" si="38"/>
        <v>Health Care</v>
      </c>
    </row>
    <row r="2459" spans="1:12" x14ac:dyDescent="0.25">
      <c r="A2459" t="s">
        <v>9687</v>
      </c>
      <c r="B2459" t="s">
        <v>9688</v>
      </c>
      <c r="C2459" t="s">
        <v>9689</v>
      </c>
      <c r="D2459" t="s">
        <v>9690</v>
      </c>
      <c r="E2459" t="s">
        <v>14</v>
      </c>
      <c r="F2459" t="s">
        <v>21</v>
      </c>
      <c r="G2459" t="s">
        <v>553</v>
      </c>
      <c r="H2459" t="s">
        <v>554</v>
      </c>
      <c r="I2459" t="s">
        <v>9076</v>
      </c>
      <c r="J2459" s="1">
        <v>41888</v>
      </c>
      <c r="K2459" t="b">
        <f>IFERROR(VLOOKUP(F2459,english_mapping!A:B,2,FALSE),"NA")</f>
        <v>1</v>
      </c>
      <c r="L2459" t="str">
        <f t="shared" si="38"/>
        <v>Enterprise Software</v>
      </c>
    </row>
    <row r="2460" spans="1:12" x14ac:dyDescent="0.25">
      <c r="A2460" t="s">
        <v>9691</v>
      </c>
      <c r="B2460" t="s">
        <v>9692</v>
      </c>
      <c r="D2460" t="s">
        <v>65</v>
      </c>
      <c r="E2460" t="s">
        <v>14</v>
      </c>
      <c r="F2460" t="s">
        <v>21</v>
      </c>
      <c r="G2460" t="s">
        <v>59</v>
      </c>
      <c r="H2460" t="s">
        <v>60</v>
      </c>
      <c r="I2460" t="s">
        <v>66</v>
      </c>
      <c r="J2460" s="1">
        <v>36161</v>
      </c>
      <c r="K2460" t="b">
        <f>IFERROR(VLOOKUP(F2460,english_mapping!A:B,2,FALSE),"NA")</f>
        <v>1</v>
      </c>
      <c r="L2460" t="str">
        <f t="shared" si="38"/>
        <v>Mobile</v>
      </c>
    </row>
    <row r="2461" spans="1:12" x14ac:dyDescent="0.25">
      <c r="A2461" t="s">
        <v>9693</v>
      </c>
      <c r="B2461" t="s">
        <v>9694</v>
      </c>
      <c r="C2461" t="s">
        <v>9695</v>
      </c>
      <c r="D2461" t="s">
        <v>32</v>
      </c>
      <c r="E2461" t="s">
        <v>109</v>
      </c>
      <c r="F2461" t="s">
        <v>21</v>
      </c>
      <c r="G2461" t="s">
        <v>138</v>
      </c>
      <c r="H2461" t="s">
        <v>139</v>
      </c>
      <c r="I2461" t="s">
        <v>442</v>
      </c>
      <c r="K2461" t="b">
        <f>IFERROR(VLOOKUP(F2461,english_mapping!A:B,2,FALSE),"NA")</f>
        <v>1</v>
      </c>
      <c r="L2461" t="str">
        <f t="shared" si="38"/>
        <v>Curated Web</v>
      </c>
    </row>
    <row r="2462" spans="1:12" x14ac:dyDescent="0.25">
      <c r="A2462" t="s">
        <v>9696</v>
      </c>
      <c r="B2462" t="s">
        <v>9697</v>
      </c>
      <c r="C2462" t="s">
        <v>9698</v>
      </c>
      <c r="D2462" t="s">
        <v>9699</v>
      </c>
      <c r="E2462" t="s">
        <v>205</v>
      </c>
      <c r="F2462" t="s">
        <v>161</v>
      </c>
      <c r="G2462" t="s">
        <v>162</v>
      </c>
      <c r="H2462" t="s">
        <v>163</v>
      </c>
      <c r="I2462" t="s">
        <v>163</v>
      </c>
      <c r="K2462" t="b">
        <f>IFERROR(VLOOKUP(F2462,english_mapping!A:B,2,FALSE),"NA")</f>
        <v>0</v>
      </c>
      <c r="L2462" t="str">
        <f t="shared" si="38"/>
        <v>Design</v>
      </c>
    </row>
    <row r="2463" spans="1:12" x14ac:dyDescent="0.25">
      <c r="A2463" t="s">
        <v>9700</v>
      </c>
      <c r="B2463" t="s">
        <v>9701</v>
      </c>
      <c r="C2463" t="s">
        <v>9702</v>
      </c>
      <c r="D2463" t="s">
        <v>9703</v>
      </c>
      <c r="E2463" t="s">
        <v>205</v>
      </c>
      <c r="F2463" t="s">
        <v>21</v>
      </c>
      <c r="G2463" t="s">
        <v>59</v>
      </c>
      <c r="H2463" t="s">
        <v>60</v>
      </c>
      <c r="I2463" t="s">
        <v>1128</v>
      </c>
      <c r="J2463" s="1">
        <v>42006</v>
      </c>
      <c r="K2463" t="b">
        <f>IFERROR(VLOOKUP(F2463,english_mapping!A:B,2,FALSE),"NA")</f>
        <v>1</v>
      </c>
      <c r="L2463" t="str">
        <f t="shared" si="38"/>
        <v>Consumer Behavior</v>
      </c>
    </row>
    <row r="2464" spans="1:12" x14ac:dyDescent="0.25">
      <c r="A2464" t="s">
        <v>9704</v>
      </c>
      <c r="B2464" t="s">
        <v>9705</v>
      </c>
      <c r="C2464" t="s">
        <v>9706</v>
      </c>
      <c r="D2464" t="s">
        <v>9707</v>
      </c>
      <c r="E2464" t="s">
        <v>205</v>
      </c>
      <c r="F2464" t="s">
        <v>2372</v>
      </c>
      <c r="G2464">
        <v>4</v>
      </c>
      <c r="H2464" t="s">
        <v>9058</v>
      </c>
      <c r="I2464" t="s">
        <v>9058</v>
      </c>
      <c r="J2464" s="1">
        <v>41828</v>
      </c>
      <c r="K2464" t="b">
        <f>IFERROR(VLOOKUP(F2464,english_mapping!A:B,2,FALSE),"NA")</f>
        <v>0</v>
      </c>
      <c r="L2464" t="str">
        <f t="shared" si="38"/>
        <v>E-Commerce</v>
      </c>
    </row>
    <row r="2465" spans="1:12" x14ac:dyDescent="0.25">
      <c r="A2465" t="s">
        <v>9708</v>
      </c>
      <c r="B2465" t="s">
        <v>9709</v>
      </c>
      <c r="D2465" t="s">
        <v>9710</v>
      </c>
      <c r="E2465" t="s">
        <v>14</v>
      </c>
      <c r="F2465" t="s">
        <v>21</v>
      </c>
      <c r="G2465" t="s">
        <v>84</v>
      </c>
      <c r="H2465" t="s">
        <v>9711</v>
      </c>
      <c r="I2465" t="s">
        <v>9711</v>
      </c>
      <c r="J2465" t="s">
        <v>9712</v>
      </c>
      <c r="K2465" t="b">
        <f>IFERROR(VLOOKUP(F2465,english_mapping!A:B,2,FALSE),"NA")</f>
        <v>1</v>
      </c>
      <c r="L2465" t="str">
        <f t="shared" si="38"/>
        <v>Clean Technology</v>
      </c>
    </row>
    <row r="2466" spans="1:12" x14ac:dyDescent="0.25">
      <c r="A2466" t="s">
        <v>9713</v>
      </c>
      <c r="B2466" t="s">
        <v>9714</v>
      </c>
      <c r="C2466" t="s">
        <v>9715</v>
      </c>
      <c r="D2466" t="s">
        <v>9716</v>
      </c>
      <c r="E2466" t="s">
        <v>701</v>
      </c>
      <c r="F2466" t="s">
        <v>21</v>
      </c>
      <c r="G2466" t="s">
        <v>655</v>
      </c>
      <c r="H2466" t="s">
        <v>656</v>
      </c>
      <c r="I2466" t="s">
        <v>7643</v>
      </c>
      <c r="J2466" s="1">
        <v>37622</v>
      </c>
      <c r="K2466" t="b">
        <f>IFERROR(VLOOKUP(F2466,english_mapping!A:B,2,FALSE),"NA")</f>
        <v>1</v>
      </c>
      <c r="L2466" t="str">
        <f t="shared" si="38"/>
        <v>Biotechnology</v>
      </c>
    </row>
    <row r="2467" spans="1:12" x14ac:dyDescent="0.25">
      <c r="A2467" t="s">
        <v>9717</v>
      </c>
      <c r="B2467" t="s">
        <v>9718</v>
      </c>
      <c r="C2467" t="s">
        <v>9719</v>
      </c>
      <c r="D2467" t="s">
        <v>9720</v>
      </c>
      <c r="E2467" t="s">
        <v>14</v>
      </c>
      <c r="F2467" t="s">
        <v>124</v>
      </c>
      <c r="G2467" t="s">
        <v>9721</v>
      </c>
      <c r="H2467" t="s">
        <v>126</v>
      </c>
      <c r="I2467" t="s">
        <v>9722</v>
      </c>
      <c r="K2467" t="b">
        <f>IFERROR(VLOOKUP(F2467,english_mapping!A:B,2,FALSE),"NA")</f>
        <v>1</v>
      </c>
      <c r="L2467" t="str">
        <f t="shared" si="38"/>
        <v>Home Decor</v>
      </c>
    </row>
    <row r="2468" spans="1:12" x14ac:dyDescent="0.25">
      <c r="A2468" t="s">
        <v>9723</v>
      </c>
      <c r="B2468" t="s">
        <v>9724</v>
      </c>
      <c r="C2468" t="s">
        <v>9725</v>
      </c>
      <c r="D2468" t="s">
        <v>9726</v>
      </c>
      <c r="E2468" t="s">
        <v>14</v>
      </c>
      <c r="F2468" t="s">
        <v>21</v>
      </c>
      <c r="G2468" t="s">
        <v>84</v>
      </c>
      <c r="H2468" t="s">
        <v>85</v>
      </c>
      <c r="I2468" t="s">
        <v>9727</v>
      </c>
      <c r="J2468" s="1">
        <v>36892</v>
      </c>
      <c r="K2468" t="b">
        <f>IFERROR(VLOOKUP(F2468,english_mapping!A:B,2,FALSE),"NA")</f>
        <v>1</v>
      </c>
      <c r="L2468" t="str">
        <f t="shared" si="38"/>
        <v>B2B</v>
      </c>
    </row>
    <row r="2469" spans="1:12" x14ac:dyDescent="0.25">
      <c r="A2469" t="s">
        <v>9728</v>
      </c>
      <c r="B2469" t="s">
        <v>9729</v>
      </c>
      <c r="C2469" t="s">
        <v>9730</v>
      </c>
      <c r="D2469" t="s">
        <v>9731</v>
      </c>
      <c r="E2469" t="s">
        <v>14</v>
      </c>
      <c r="F2469" t="s">
        <v>161</v>
      </c>
      <c r="G2469" t="s">
        <v>5719</v>
      </c>
      <c r="H2469" t="s">
        <v>5927</v>
      </c>
      <c r="I2469" t="s">
        <v>5927</v>
      </c>
      <c r="J2469" s="1">
        <v>36526</v>
      </c>
      <c r="K2469" t="b">
        <f>IFERROR(VLOOKUP(F2469,english_mapping!A:B,2,FALSE),"NA")</f>
        <v>0</v>
      </c>
      <c r="L2469" t="str">
        <f t="shared" si="38"/>
        <v>Internet Service Providers</v>
      </c>
    </row>
    <row r="2470" spans="1:12" x14ac:dyDescent="0.25">
      <c r="A2470" t="s">
        <v>9732</v>
      </c>
      <c r="B2470" t="s">
        <v>9733</v>
      </c>
      <c r="C2470" t="s">
        <v>9734</v>
      </c>
      <c r="D2470" t="s">
        <v>262</v>
      </c>
      <c r="E2470" t="s">
        <v>14</v>
      </c>
      <c r="F2470" t="s">
        <v>21</v>
      </c>
      <c r="G2470" t="s">
        <v>59</v>
      </c>
      <c r="H2470" t="s">
        <v>60</v>
      </c>
      <c r="I2470" t="s">
        <v>7820</v>
      </c>
      <c r="J2470" s="1">
        <v>39448</v>
      </c>
      <c r="K2470" t="b">
        <f>IFERROR(VLOOKUP(F2470,english_mapping!A:B,2,FALSE),"NA")</f>
        <v>1</v>
      </c>
      <c r="L2470" t="str">
        <f t="shared" si="38"/>
        <v>Enterprise Software</v>
      </c>
    </row>
    <row r="2471" spans="1:12" x14ac:dyDescent="0.25">
      <c r="A2471" t="s">
        <v>9735</v>
      </c>
      <c r="B2471" t="s">
        <v>9736</v>
      </c>
      <c r="C2471" t="s">
        <v>9737</v>
      </c>
      <c r="D2471" t="s">
        <v>9738</v>
      </c>
      <c r="E2471" t="s">
        <v>14</v>
      </c>
      <c r="F2471" t="s">
        <v>21</v>
      </c>
      <c r="G2471" t="s">
        <v>434</v>
      </c>
      <c r="H2471" t="s">
        <v>535</v>
      </c>
      <c r="I2471" t="s">
        <v>8486</v>
      </c>
      <c r="K2471" t="b">
        <f>IFERROR(VLOOKUP(F2471,english_mapping!A:B,2,FALSE),"NA")</f>
        <v>1</v>
      </c>
      <c r="L2471" t="str">
        <f t="shared" si="38"/>
        <v>Defense</v>
      </c>
    </row>
    <row r="2472" spans="1:12" x14ac:dyDescent="0.25">
      <c r="A2472" t="s">
        <v>9739</v>
      </c>
      <c r="B2472" t="s">
        <v>9740</v>
      </c>
      <c r="E2472" t="s">
        <v>14</v>
      </c>
      <c r="K2472" t="str">
        <f>IFERROR(VLOOKUP(F2472,english_mapping!A:B,2,FALSE),"NA")</f>
        <v>NA</v>
      </c>
      <c r="L2472">
        <f t="shared" si="38"/>
        <v>0</v>
      </c>
    </row>
    <row r="2473" spans="1:12" x14ac:dyDescent="0.25">
      <c r="A2473" t="s">
        <v>9741</v>
      </c>
      <c r="B2473" t="s">
        <v>9742</v>
      </c>
      <c r="C2473" t="s">
        <v>9743</v>
      </c>
      <c r="D2473" t="s">
        <v>51</v>
      </c>
      <c r="E2473" t="s">
        <v>109</v>
      </c>
      <c r="F2473" t="s">
        <v>21</v>
      </c>
      <c r="G2473" t="s">
        <v>59</v>
      </c>
      <c r="H2473" t="s">
        <v>60</v>
      </c>
      <c r="I2473" t="s">
        <v>4111</v>
      </c>
      <c r="J2473" s="1">
        <v>38718</v>
      </c>
      <c r="K2473" t="b">
        <f>IFERROR(VLOOKUP(F2473,english_mapping!A:B,2,FALSE),"NA")</f>
        <v>1</v>
      </c>
      <c r="L2473" t="str">
        <f t="shared" si="38"/>
        <v>Biotechnology</v>
      </c>
    </row>
    <row r="2474" spans="1:12" x14ac:dyDescent="0.25">
      <c r="A2474" t="s">
        <v>9744</v>
      </c>
      <c r="B2474" t="s">
        <v>9745</v>
      </c>
      <c r="C2474" t="s">
        <v>9746</v>
      </c>
      <c r="D2474" t="s">
        <v>9747</v>
      </c>
      <c r="E2474" t="s">
        <v>14</v>
      </c>
      <c r="F2474" t="s">
        <v>33</v>
      </c>
      <c r="G2474">
        <v>2</v>
      </c>
      <c r="H2474" t="s">
        <v>312</v>
      </c>
      <c r="I2474" t="s">
        <v>312</v>
      </c>
      <c r="J2474" s="1">
        <v>38211</v>
      </c>
      <c r="K2474" t="b">
        <f>IFERROR(VLOOKUP(F2474,english_mapping!A:B,2,FALSE),"NA")</f>
        <v>0</v>
      </c>
      <c r="L2474" t="str">
        <f t="shared" si="38"/>
        <v>Advertising</v>
      </c>
    </row>
    <row r="2475" spans="1:12" x14ac:dyDescent="0.25">
      <c r="A2475" t="s">
        <v>9748</v>
      </c>
      <c r="B2475" t="s">
        <v>9749</v>
      </c>
      <c r="C2475" t="s">
        <v>9750</v>
      </c>
      <c r="D2475" t="s">
        <v>9751</v>
      </c>
      <c r="E2475" t="s">
        <v>14</v>
      </c>
      <c r="F2475" t="s">
        <v>560</v>
      </c>
      <c r="G2475">
        <v>29</v>
      </c>
      <c r="H2475" t="s">
        <v>763</v>
      </c>
      <c r="I2475" t="s">
        <v>763</v>
      </c>
      <c r="J2475" s="1">
        <v>40544</v>
      </c>
      <c r="K2475" t="b">
        <f>IFERROR(VLOOKUP(F2475,english_mapping!A:B,2,FALSE),"NA")</f>
        <v>0</v>
      </c>
      <c r="L2475" t="str">
        <f t="shared" si="38"/>
        <v>Entertainment</v>
      </c>
    </row>
    <row r="2476" spans="1:12" x14ac:dyDescent="0.25">
      <c r="A2476" t="s">
        <v>9752</v>
      </c>
      <c r="B2476" t="s">
        <v>9753</v>
      </c>
      <c r="C2476" t="s">
        <v>9754</v>
      </c>
      <c r="D2476" t="s">
        <v>428</v>
      </c>
      <c r="E2476" t="s">
        <v>14</v>
      </c>
      <c r="F2476" t="s">
        <v>661</v>
      </c>
      <c r="G2476">
        <v>7</v>
      </c>
      <c r="H2476" t="s">
        <v>9755</v>
      </c>
      <c r="I2476" t="s">
        <v>9755</v>
      </c>
      <c r="J2476" s="1">
        <v>16803</v>
      </c>
      <c r="K2476" t="b">
        <f>IFERROR(VLOOKUP(F2476,english_mapping!A:B,2,FALSE),"NA")</f>
        <v>0</v>
      </c>
      <c r="L2476" t="str">
        <f t="shared" si="38"/>
        <v>Travel</v>
      </c>
    </row>
    <row r="2477" spans="1:12" x14ac:dyDescent="0.25">
      <c r="A2477" t="s">
        <v>9756</v>
      </c>
      <c r="B2477" t="s">
        <v>9757</v>
      </c>
      <c r="D2477" t="s">
        <v>9758</v>
      </c>
      <c r="E2477" t="s">
        <v>14</v>
      </c>
      <c r="F2477" t="s">
        <v>21</v>
      </c>
      <c r="G2477" t="s">
        <v>59</v>
      </c>
      <c r="H2477" t="s">
        <v>90</v>
      </c>
      <c r="I2477" t="s">
        <v>2674</v>
      </c>
      <c r="K2477" t="b">
        <f>IFERROR(VLOOKUP(F2477,english_mapping!A:B,2,FALSE),"NA")</f>
        <v>1</v>
      </c>
      <c r="L2477" t="str">
        <f t="shared" si="38"/>
        <v>Bio-Pharm</v>
      </c>
    </row>
    <row r="2478" spans="1:12" x14ac:dyDescent="0.25">
      <c r="A2478" t="s">
        <v>9759</v>
      </c>
      <c r="B2478" t="s">
        <v>9760</v>
      </c>
      <c r="C2478" t="s">
        <v>9761</v>
      </c>
      <c r="D2478" t="s">
        <v>9762</v>
      </c>
      <c r="E2478" t="s">
        <v>14</v>
      </c>
      <c r="F2478" t="s">
        <v>46</v>
      </c>
      <c r="H2478" t="s">
        <v>47</v>
      </c>
      <c r="I2478" t="s">
        <v>47</v>
      </c>
      <c r="J2478" s="1">
        <v>40610</v>
      </c>
      <c r="K2478" t="b">
        <f>IFERROR(VLOOKUP(F2478,english_mapping!A:B,2,FALSE),"NA")</f>
        <v>0</v>
      </c>
      <c r="L2478" t="str">
        <f t="shared" si="38"/>
        <v>Advertising</v>
      </c>
    </row>
    <row r="2479" spans="1:12" x14ac:dyDescent="0.25">
      <c r="A2479" t="s">
        <v>9763</v>
      </c>
      <c r="B2479" t="s">
        <v>9764</v>
      </c>
      <c r="C2479" t="s">
        <v>9765</v>
      </c>
      <c r="D2479" t="s">
        <v>2381</v>
      </c>
      <c r="E2479" t="s">
        <v>14</v>
      </c>
      <c r="F2479" t="s">
        <v>21</v>
      </c>
      <c r="G2479" t="s">
        <v>534</v>
      </c>
      <c r="H2479" t="s">
        <v>535</v>
      </c>
      <c r="I2479" t="s">
        <v>536</v>
      </c>
      <c r="J2479" s="1">
        <v>41279</v>
      </c>
      <c r="K2479" t="b">
        <f>IFERROR(VLOOKUP(F2479,english_mapping!A:B,2,FALSE),"NA")</f>
        <v>1</v>
      </c>
      <c r="L2479" t="str">
        <f t="shared" si="38"/>
        <v>Consulting</v>
      </c>
    </row>
    <row r="2480" spans="1:12" x14ac:dyDescent="0.25">
      <c r="A2480" t="s">
        <v>9766</v>
      </c>
      <c r="B2480" t="s">
        <v>9767</v>
      </c>
      <c r="C2480" t="s">
        <v>9768</v>
      </c>
      <c r="D2480" t="s">
        <v>89</v>
      </c>
      <c r="E2480" t="s">
        <v>14</v>
      </c>
      <c r="F2480" t="s">
        <v>21</v>
      </c>
      <c r="G2480" t="s">
        <v>59</v>
      </c>
      <c r="H2480" t="s">
        <v>60</v>
      </c>
      <c r="I2480" t="s">
        <v>66</v>
      </c>
      <c r="K2480" t="b">
        <f>IFERROR(VLOOKUP(F2480,english_mapping!A:B,2,FALSE),"NA")</f>
        <v>1</v>
      </c>
      <c r="L2480" t="str">
        <f t="shared" si="38"/>
        <v>Health and Wellness</v>
      </c>
    </row>
    <row r="2481" spans="1:12" x14ac:dyDescent="0.25">
      <c r="A2481" t="s">
        <v>9769</v>
      </c>
      <c r="B2481" t="s">
        <v>9770</v>
      </c>
      <c r="C2481" t="s">
        <v>9771</v>
      </c>
      <c r="D2481" t="s">
        <v>9772</v>
      </c>
      <c r="E2481" t="s">
        <v>14</v>
      </c>
      <c r="F2481" t="s">
        <v>21</v>
      </c>
      <c r="G2481" t="s">
        <v>22</v>
      </c>
      <c r="H2481" t="s">
        <v>23</v>
      </c>
      <c r="I2481" t="s">
        <v>24</v>
      </c>
      <c r="J2481" s="1">
        <v>41640</v>
      </c>
      <c r="K2481" t="b">
        <f>IFERROR(VLOOKUP(F2481,english_mapping!A:B,2,FALSE),"NA")</f>
        <v>1</v>
      </c>
      <c r="L2481" t="str">
        <f t="shared" si="38"/>
        <v>Networking</v>
      </c>
    </row>
    <row r="2482" spans="1:12" x14ac:dyDescent="0.25">
      <c r="A2482" t="s">
        <v>9773</v>
      </c>
      <c r="B2482" t="s">
        <v>9774</v>
      </c>
      <c r="C2482" t="s">
        <v>9775</v>
      </c>
      <c r="D2482" t="s">
        <v>9776</v>
      </c>
      <c r="E2482" t="s">
        <v>14</v>
      </c>
      <c r="F2482" t="s">
        <v>346</v>
      </c>
      <c r="G2482">
        <v>7</v>
      </c>
      <c r="H2482" t="s">
        <v>776</v>
      </c>
      <c r="I2482" t="s">
        <v>776</v>
      </c>
      <c r="K2482" t="b">
        <f>IFERROR(VLOOKUP(F2482,english_mapping!A:B,2,FALSE),"NA")</f>
        <v>0</v>
      </c>
      <c r="L2482" t="str">
        <f t="shared" si="38"/>
        <v>E-Commerce Platforms</v>
      </c>
    </row>
    <row r="2483" spans="1:12" x14ac:dyDescent="0.25">
      <c r="A2483" t="s">
        <v>9777</v>
      </c>
      <c r="B2483" t="s">
        <v>9778</v>
      </c>
      <c r="C2483" t="s">
        <v>9779</v>
      </c>
      <c r="D2483" t="s">
        <v>51</v>
      </c>
      <c r="E2483" t="s">
        <v>14</v>
      </c>
      <c r="F2483" t="s">
        <v>21</v>
      </c>
      <c r="G2483" t="s">
        <v>285</v>
      </c>
      <c r="H2483" t="s">
        <v>889</v>
      </c>
      <c r="I2483" t="s">
        <v>890</v>
      </c>
      <c r="J2483" s="1">
        <v>40909</v>
      </c>
      <c r="K2483" t="b">
        <f>IFERROR(VLOOKUP(F2483,english_mapping!A:B,2,FALSE),"NA")</f>
        <v>1</v>
      </c>
      <c r="L2483" t="str">
        <f t="shared" si="38"/>
        <v>Biotechnology</v>
      </c>
    </row>
    <row r="2484" spans="1:12" x14ac:dyDescent="0.25">
      <c r="A2484" t="s">
        <v>9780</v>
      </c>
      <c r="B2484" t="s">
        <v>9781</v>
      </c>
      <c r="C2484" t="s">
        <v>9782</v>
      </c>
      <c r="D2484" t="s">
        <v>51</v>
      </c>
      <c r="E2484" t="s">
        <v>14</v>
      </c>
      <c r="F2484" t="s">
        <v>161</v>
      </c>
      <c r="G2484" t="s">
        <v>5719</v>
      </c>
      <c r="H2484" t="s">
        <v>5927</v>
      </c>
      <c r="I2484" t="s">
        <v>9783</v>
      </c>
      <c r="J2484" s="1">
        <v>39083</v>
      </c>
      <c r="K2484" t="b">
        <f>IFERROR(VLOOKUP(F2484,english_mapping!A:B,2,FALSE),"NA")</f>
        <v>0</v>
      </c>
      <c r="L2484" t="str">
        <f t="shared" si="38"/>
        <v>Biotechnology</v>
      </c>
    </row>
    <row r="2485" spans="1:12" x14ac:dyDescent="0.25">
      <c r="A2485" t="s">
        <v>9784</v>
      </c>
      <c r="B2485" t="s">
        <v>9785</v>
      </c>
      <c r="C2485" t="s">
        <v>9786</v>
      </c>
      <c r="D2485" t="s">
        <v>3790</v>
      </c>
      <c r="E2485" t="s">
        <v>14</v>
      </c>
      <c r="F2485" t="s">
        <v>21</v>
      </c>
      <c r="G2485" t="s">
        <v>1383</v>
      </c>
      <c r="H2485" t="s">
        <v>1384</v>
      </c>
      <c r="I2485" t="s">
        <v>1385</v>
      </c>
      <c r="J2485" s="1">
        <v>40909</v>
      </c>
      <c r="K2485" t="b">
        <f>IFERROR(VLOOKUP(F2485,english_mapping!A:B,2,FALSE),"NA")</f>
        <v>1</v>
      </c>
      <c r="L2485" t="str">
        <f t="shared" si="38"/>
        <v>Nonprofits</v>
      </c>
    </row>
    <row r="2486" spans="1:12" x14ac:dyDescent="0.25">
      <c r="A2486" t="s">
        <v>9787</v>
      </c>
      <c r="B2486" t="s">
        <v>9788</v>
      </c>
      <c r="C2486" t="s">
        <v>9789</v>
      </c>
      <c r="E2486" t="s">
        <v>14</v>
      </c>
      <c r="F2486" t="s">
        <v>274</v>
      </c>
      <c r="G2486">
        <v>17</v>
      </c>
      <c r="H2486" t="s">
        <v>468</v>
      </c>
      <c r="I2486" t="s">
        <v>468</v>
      </c>
      <c r="K2486" t="b">
        <f>IFERROR(VLOOKUP(F2486,english_mapping!A:B,2,FALSE),"NA")</f>
        <v>0</v>
      </c>
      <c r="L2486">
        <f t="shared" si="38"/>
        <v>0</v>
      </c>
    </row>
    <row r="2487" spans="1:12" x14ac:dyDescent="0.25">
      <c r="A2487" t="s">
        <v>9790</v>
      </c>
      <c r="B2487" t="s">
        <v>9791</v>
      </c>
      <c r="C2487" t="s">
        <v>9792</v>
      </c>
      <c r="D2487" t="s">
        <v>9793</v>
      </c>
      <c r="E2487" t="s">
        <v>14</v>
      </c>
      <c r="F2487" t="s">
        <v>21</v>
      </c>
      <c r="G2487" t="s">
        <v>285</v>
      </c>
      <c r="H2487" t="s">
        <v>889</v>
      </c>
      <c r="I2487" t="s">
        <v>890</v>
      </c>
      <c r="J2487" s="1">
        <v>39824</v>
      </c>
      <c r="K2487" t="b">
        <f>IFERROR(VLOOKUP(F2487,english_mapping!A:B,2,FALSE),"NA")</f>
        <v>1</v>
      </c>
      <c r="L2487" t="str">
        <f t="shared" si="38"/>
        <v>Financial Services</v>
      </c>
    </row>
    <row r="2488" spans="1:12" x14ac:dyDescent="0.25">
      <c r="A2488" t="s">
        <v>9794</v>
      </c>
      <c r="B2488" t="s">
        <v>9795</v>
      </c>
      <c r="C2488" t="s">
        <v>9796</v>
      </c>
      <c r="D2488" t="s">
        <v>316</v>
      </c>
      <c r="E2488" t="s">
        <v>14</v>
      </c>
      <c r="F2488" t="s">
        <v>161</v>
      </c>
      <c r="G2488" t="s">
        <v>162</v>
      </c>
      <c r="H2488" t="s">
        <v>163</v>
      </c>
      <c r="I2488" t="s">
        <v>163</v>
      </c>
      <c r="J2488" s="1">
        <v>40544</v>
      </c>
      <c r="K2488" t="b">
        <f>IFERROR(VLOOKUP(F2488,english_mapping!A:B,2,FALSE),"NA")</f>
        <v>0</v>
      </c>
      <c r="L2488" t="str">
        <f t="shared" si="38"/>
        <v>Internet</v>
      </c>
    </row>
    <row r="2489" spans="1:12" x14ac:dyDescent="0.25">
      <c r="A2489" t="s">
        <v>9797</v>
      </c>
      <c r="B2489" t="s">
        <v>9798</v>
      </c>
      <c r="C2489" t="s">
        <v>9799</v>
      </c>
      <c r="E2489" t="s">
        <v>14</v>
      </c>
      <c r="J2489" s="1">
        <v>41737</v>
      </c>
      <c r="K2489" t="str">
        <f>IFERROR(VLOOKUP(F2489,english_mapping!A:B,2,FALSE),"NA")</f>
        <v>NA</v>
      </c>
      <c r="L2489">
        <f t="shared" si="38"/>
        <v>0</v>
      </c>
    </row>
    <row r="2490" spans="1:12" x14ac:dyDescent="0.25">
      <c r="A2490" t="s">
        <v>9800</v>
      </c>
      <c r="B2490" t="s">
        <v>9801</v>
      </c>
      <c r="C2490" t="s">
        <v>9802</v>
      </c>
      <c r="D2490" t="s">
        <v>51</v>
      </c>
      <c r="E2490" t="s">
        <v>109</v>
      </c>
      <c r="F2490" t="s">
        <v>21</v>
      </c>
      <c r="G2490" t="s">
        <v>154</v>
      </c>
      <c r="H2490" t="s">
        <v>242</v>
      </c>
      <c r="I2490" t="s">
        <v>1753</v>
      </c>
      <c r="K2490" t="b">
        <f>IFERROR(VLOOKUP(F2490,english_mapping!A:B,2,FALSE),"NA")</f>
        <v>1</v>
      </c>
      <c r="L2490" t="str">
        <f t="shared" si="38"/>
        <v>Biotechnology</v>
      </c>
    </row>
    <row r="2491" spans="1:12" x14ac:dyDescent="0.25">
      <c r="A2491" t="s">
        <v>9803</v>
      </c>
      <c r="B2491" t="s">
        <v>9804</v>
      </c>
      <c r="C2491" t="s">
        <v>9805</v>
      </c>
      <c r="D2491" t="s">
        <v>51</v>
      </c>
      <c r="E2491" t="s">
        <v>14</v>
      </c>
      <c r="F2491" t="s">
        <v>21</v>
      </c>
      <c r="G2491" t="s">
        <v>154</v>
      </c>
      <c r="H2491" t="s">
        <v>242</v>
      </c>
      <c r="I2491" t="s">
        <v>242</v>
      </c>
      <c r="K2491" t="b">
        <f>IFERROR(VLOOKUP(F2491,english_mapping!A:B,2,FALSE),"NA")</f>
        <v>1</v>
      </c>
      <c r="L2491" t="str">
        <f t="shared" si="38"/>
        <v>Biotechnology</v>
      </c>
    </row>
    <row r="2492" spans="1:12" x14ac:dyDescent="0.25">
      <c r="A2492" t="s">
        <v>9806</v>
      </c>
      <c r="B2492" t="s">
        <v>9807</v>
      </c>
      <c r="C2492" t="s">
        <v>9808</v>
      </c>
      <c r="D2492" t="s">
        <v>9809</v>
      </c>
      <c r="E2492" t="s">
        <v>14</v>
      </c>
      <c r="F2492" t="s">
        <v>21</v>
      </c>
      <c r="G2492" t="s">
        <v>59</v>
      </c>
      <c r="H2492" t="s">
        <v>90</v>
      </c>
      <c r="I2492" t="s">
        <v>90</v>
      </c>
      <c r="J2492" s="1">
        <v>41280</v>
      </c>
      <c r="K2492" t="b">
        <f>IFERROR(VLOOKUP(F2492,english_mapping!A:B,2,FALSE),"NA")</f>
        <v>1</v>
      </c>
      <c r="L2492" t="str">
        <f t="shared" si="38"/>
        <v>Consumer Goods</v>
      </c>
    </row>
    <row r="2493" spans="1:12" x14ac:dyDescent="0.25">
      <c r="A2493" t="s">
        <v>9810</v>
      </c>
      <c r="B2493" t="s">
        <v>9811</v>
      </c>
      <c r="C2493" t="s">
        <v>9812</v>
      </c>
      <c r="D2493" t="s">
        <v>356</v>
      </c>
      <c r="E2493" t="s">
        <v>14</v>
      </c>
      <c r="F2493" t="s">
        <v>21</v>
      </c>
      <c r="G2493" t="s">
        <v>1335</v>
      </c>
      <c r="H2493" t="s">
        <v>243</v>
      </c>
      <c r="I2493" t="s">
        <v>243</v>
      </c>
      <c r="K2493" t="b">
        <f>IFERROR(VLOOKUP(F2493,english_mapping!A:B,2,FALSE),"NA")</f>
        <v>1</v>
      </c>
      <c r="L2493" t="str">
        <f t="shared" si="38"/>
        <v>Manufacturing</v>
      </c>
    </row>
    <row r="2494" spans="1:12" x14ac:dyDescent="0.25">
      <c r="A2494" t="s">
        <v>9813</v>
      </c>
      <c r="B2494" t="s">
        <v>9814</v>
      </c>
      <c r="D2494" t="s">
        <v>70</v>
      </c>
      <c r="E2494" t="s">
        <v>14</v>
      </c>
      <c r="F2494" t="s">
        <v>21</v>
      </c>
      <c r="G2494" t="s">
        <v>77</v>
      </c>
      <c r="H2494" t="s">
        <v>9815</v>
      </c>
      <c r="I2494" t="s">
        <v>9815</v>
      </c>
      <c r="J2494" s="1">
        <v>39083</v>
      </c>
      <c r="K2494" t="b">
        <f>IFERROR(VLOOKUP(F2494,english_mapping!A:B,2,FALSE),"NA")</f>
        <v>1</v>
      </c>
      <c r="L2494" t="str">
        <f t="shared" si="38"/>
        <v>E-Commerce</v>
      </c>
    </row>
    <row r="2495" spans="1:12" x14ac:dyDescent="0.25">
      <c r="A2495" t="s">
        <v>9816</v>
      </c>
      <c r="B2495" t="s">
        <v>9817</v>
      </c>
      <c r="C2495" t="s">
        <v>9818</v>
      </c>
      <c r="D2495" t="s">
        <v>1433</v>
      </c>
      <c r="E2495" t="s">
        <v>14</v>
      </c>
      <c r="K2495" t="str">
        <f>IFERROR(VLOOKUP(F2495,english_mapping!A:B,2,FALSE),"NA")</f>
        <v>NA</v>
      </c>
      <c r="L2495" t="str">
        <f t="shared" si="38"/>
        <v>Web Hosting</v>
      </c>
    </row>
    <row r="2496" spans="1:12" x14ac:dyDescent="0.25">
      <c r="A2496" t="s">
        <v>9819</v>
      </c>
      <c r="B2496" t="s">
        <v>9820</v>
      </c>
      <c r="C2496" t="s">
        <v>9821</v>
      </c>
      <c r="D2496" t="s">
        <v>38</v>
      </c>
      <c r="E2496" t="s">
        <v>14</v>
      </c>
      <c r="F2496" t="s">
        <v>21</v>
      </c>
      <c r="G2496" t="s">
        <v>655</v>
      </c>
      <c r="H2496" t="s">
        <v>9822</v>
      </c>
      <c r="I2496" t="s">
        <v>9823</v>
      </c>
      <c r="K2496" t="b">
        <f>IFERROR(VLOOKUP(F2496,english_mapping!A:B,2,FALSE),"NA")</f>
        <v>1</v>
      </c>
      <c r="L2496" t="str">
        <f t="shared" si="38"/>
        <v>Software</v>
      </c>
    </row>
    <row r="2497" spans="1:12" x14ac:dyDescent="0.25">
      <c r="A2497" t="s">
        <v>9824</v>
      </c>
      <c r="B2497" t="s">
        <v>9825</v>
      </c>
      <c r="C2497" t="s">
        <v>9826</v>
      </c>
      <c r="D2497" t="s">
        <v>123</v>
      </c>
      <c r="E2497" t="s">
        <v>14</v>
      </c>
      <c r="J2497" s="1">
        <v>40916</v>
      </c>
      <c r="K2497" t="str">
        <f>IFERROR(VLOOKUP(F2497,english_mapping!A:B,2,FALSE),"NA")</f>
        <v>NA</v>
      </c>
      <c r="L2497" t="str">
        <f t="shared" si="38"/>
        <v>Education</v>
      </c>
    </row>
    <row r="2498" spans="1:12" x14ac:dyDescent="0.25">
      <c r="A2498" t="s">
        <v>9827</v>
      </c>
      <c r="B2498" t="s">
        <v>9828</v>
      </c>
      <c r="C2498" t="s">
        <v>9829</v>
      </c>
      <c r="D2498" t="s">
        <v>755</v>
      </c>
      <c r="E2498" t="s">
        <v>14</v>
      </c>
      <c r="F2498" t="s">
        <v>21</v>
      </c>
      <c r="G2498" t="s">
        <v>822</v>
      </c>
      <c r="H2498" t="s">
        <v>823</v>
      </c>
      <c r="I2498" t="s">
        <v>823</v>
      </c>
      <c r="J2498" s="1">
        <v>27395</v>
      </c>
      <c r="K2498" t="b">
        <f>IFERROR(VLOOKUP(F2498,english_mapping!A:B,2,FALSE),"NA")</f>
        <v>1</v>
      </c>
      <c r="L2498" t="str">
        <f t="shared" si="38"/>
        <v>Hardware + Software</v>
      </c>
    </row>
    <row r="2499" spans="1:12" x14ac:dyDescent="0.25">
      <c r="A2499" t="s">
        <v>9830</v>
      </c>
      <c r="B2499" t="s">
        <v>9831</v>
      </c>
      <c r="C2499" t="s">
        <v>9832</v>
      </c>
      <c r="D2499" t="s">
        <v>1966</v>
      </c>
      <c r="E2499" t="s">
        <v>14</v>
      </c>
      <c r="F2499" t="s">
        <v>21</v>
      </c>
      <c r="G2499" t="s">
        <v>822</v>
      </c>
      <c r="H2499" t="s">
        <v>823</v>
      </c>
      <c r="I2499" t="s">
        <v>2637</v>
      </c>
      <c r="J2499" s="1">
        <v>40912</v>
      </c>
      <c r="K2499" t="b">
        <f>IFERROR(VLOOKUP(F2499,english_mapping!A:B,2,FALSE),"NA")</f>
        <v>1</v>
      </c>
      <c r="L2499" t="str">
        <f t="shared" si="38"/>
        <v>Video</v>
      </c>
    </row>
    <row r="2500" spans="1:12" x14ac:dyDescent="0.25">
      <c r="A2500" t="s">
        <v>9833</v>
      </c>
      <c r="B2500" t="s">
        <v>9834</v>
      </c>
      <c r="C2500" t="s">
        <v>9835</v>
      </c>
      <c r="D2500" t="s">
        <v>9836</v>
      </c>
      <c r="E2500" t="s">
        <v>14</v>
      </c>
      <c r="F2500" t="s">
        <v>21</v>
      </c>
      <c r="G2500" t="s">
        <v>59</v>
      </c>
      <c r="H2500" t="s">
        <v>90</v>
      </c>
      <c r="I2500" t="s">
        <v>90</v>
      </c>
      <c r="J2500" s="1">
        <v>41275</v>
      </c>
      <c r="K2500" t="b">
        <f>IFERROR(VLOOKUP(F2500,english_mapping!A:B,2,FALSE),"NA")</f>
        <v>1</v>
      </c>
      <c r="L2500" t="str">
        <f t="shared" ref="L2500:L2563" si="39">IFERROR(LEFT(D2500,(FIND("|",D2500))-1),D2500)</f>
        <v>Media</v>
      </c>
    </row>
    <row r="2501" spans="1:12" x14ac:dyDescent="0.25">
      <c r="A2501" t="s">
        <v>9837</v>
      </c>
      <c r="B2501" t="s">
        <v>9838</v>
      </c>
      <c r="C2501" t="s">
        <v>9839</v>
      </c>
      <c r="D2501" t="s">
        <v>13</v>
      </c>
      <c r="E2501" t="s">
        <v>14</v>
      </c>
      <c r="F2501" t="s">
        <v>21</v>
      </c>
      <c r="G2501" t="s">
        <v>59</v>
      </c>
      <c r="H2501" t="s">
        <v>90</v>
      </c>
      <c r="I2501" t="s">
        <v>90</v>
      </c>
      <c r="K2501" t="b">
        <f>IFERROR(VLOOKUP(F2501,english_mapping!A:B,2,FALSE),"NA")</f>
        <v>1</v>
      </c>
      <c r="L2501" t="str">
        <f t="shared" si="39"/>
        <v>Media</v>
      </c>
    </row>
    <row r="2502" spans="1:12" x14ac:dyDescent="0.25">
      <c r="A2502" t="s">
        <v>9840</v>
      </c>
      <c r="B2502" t="s">
        <v>9841</v>
      </c>
      <c r="C2502" t="s">
        <v>9842</v>
      </c>
      <c r="E2502" t="s">
        <v>205</v>
      </c>
      <c r="J2502" s="1">
        <v>40460</v>
      </c>
      <c r="K2502" t="str">
        <f>IFERROR(VLOOKUP(F2502,english_mapping!A:B,2,FALSE),"NA")</f>
        <v>NA</v>
      </c>
      <c r="L2502">
        <f t="shared" si="39"/>
        <v>0</v>
      </c>
    </row>
    <row r="2503" spans="1:12" x14ac:dyDescent="0.25">
      <c r="A2503" t="s">
        <v>9843</v>
      </c>
      <c r="B2503" t="s">
        <v>9844</v>
      </c>
      <c r="C2503" t="s">
        <v>9845</v>
      </c>
      <c r="D2503" t="s">
        <v>1275</v>
      </c>
      <c r="E2503" t="s">
        <v>14</v>
      </c>
      <c r="F2503" t="s">
        <v>124</v>
      </c>
      <c r="G2503" t="s">
        <v>4355</v>
      </c>
      <c r="H2503" t="s">
        <v>126</v>
      </c>
      <c r="I2503" t="s">
        <v>4956</v>
      </c>
      <c r="J2503" s="1">
        <v>37622</v>
      </c>
      <c r="K2503" t="b">
        <f>IFERROR(VLOOKUP(F2503,english_mapping!A:B,2,FALSE),"NA")</f>
        <v>1</v>
      </c>
      <c r="L2503" t="str">
        <f t="shared" si="39"/>
        <v>Health Care</v>
      </c>
    </row>
    <row r="2504" spans="1:12" x14ac:dyDescent="0.25">
      <c r="A2504" t="s">
        <v>9846</v>
      </c>
      <c r="B2504" t="s">
        <v>9847</v>
      </c>
      <c r="D2504" t="s">
        <v>9848</v>
      </c>
      <c r="E2504" t="s">
        <v>14</v>
      </c>
      <c r="F2504" t="s">
        <v>21</v>
      </c>
      <c r="G2504" t="s">
        <v>39</v>
      </c>
      <c r="H2504" t="s">
        <v>281</v>
      </c>
      <c r="I2504" t="s">
        <v>9849</v>
      </c>
      <c r="J2504" s="1">
        <v>41650</v>
      </c>
      <c r="K2504" t="b">
        <f>IFERROR(VLOOKUP(F2504,english_mapping!A:B,2,FALSE),"NA")</f>
        <v>1</v>
      </c>
      <c r="L2504" t="str">
        <f t="shared" si="39"/>
        <v>Entertainment</v>
      </c>
    </row>
    <row r="2505" spans="1:12" x14ac:dyDescent="0.25">
      <c r="A2505" t="s">
        <v>9850</v>
      </c>
      <c r="B2505" t="s">
        <v>9851</v>
      </c>
      <c r="C2505" t="s">
        <v>9852</v>
      </c>
      <c r="D2505" t="s">
        <v>9853</v>
      </c>
      <c r="E2505" t="s">
        <v>14</v>
      </c>
      <c r="J2505" s="1">
        <v>37622</v>
      </c>
      <c r="K2505" t="str">
        <f>IFERROR(VLOOKUP(F2505,english_mapping!A:B,2,FALSE),"NA")</f>
        <v>NA</v>
      </c>
      <c r="L2505" t="str">
        <f t="shared" si="39"/>
        <v>Internet</v>
      </c>
    </row>
    <row r="2506" spans="1:12" x14ac:dyDescent="0.25">
      <c r="A2506" t="s">
        <v>9854</v>
      </c>
      <c r="B2506" t="s">
        <v>9855</v>
      </c>
      <c r="C2506" t="s">
        <v>9856</v>
      </c>
      <c r="D2506" t="s">
        <v>9857</v>
      </c>
      <c r="E2506" t="s">
        <v>14</v>
      </c>
      <c r="F2506" t="s">
        <v>21</v>
      </c>
      <c r="G2506" t="s">
        <v>59</v>
      </c>
      <c r="H2506" t="s">
        <v>60</v>
      </c>
      <c r="I2506" t="s">
        <v>5601</v>
      </c>
      <c r="J2506" s="1">
        <v>39452</v>
      </c>
      <c r="K2506" t="b">
        <f>IFERROR(VLOOKUP(F2506,english_mapping!A:B,2,FALSE),"NA")</f>
        <v>1</v>
      </c>
      <c r="L2506" t="str">
        <f t="shared" si="39"/>
        <v>Renewable Energies</v>
      </c>
    </row>
    <row r="2507" spans="1:12" x14ac:dyDescent="0.25">
      <c r="A2507" t="s">
        <v>9858</v>
      </c>
      <c r="B2507" t="s">
        <v>9859</v>
      </c>
      <c r="C2507" t="s">
        <v>9860</v>
      </c>
      <c r="D2507" t="s">
        <v>356</v>
      </c>
      <c r="E2507" t="s">
        <v>14</v>
      </c>
      <c r="F2507" t="s">
        <v>21</v>
      </c>
      <c r="G2507" t="s">
        <v>59</v>
      </c>
      <c r="H2507" t="s">
        <v>1249</v>
      </c>
      <c r="I2507" t="s">
        <v>9861</v>
      </c>
      <c r="J2507" s="1">
        <v>40915</v>
      </c>
      <c r="K2507" t="b">
        <f>IFERROR(VLOOKUP(F2507,english_mapping!A:B,2,FALSE),"NA")</f>
        <v>1</v>
      </c>
      <c r="L2507" t="str">
        <f t="shared" si="39"/>
        <v>Manufacturing</v>
      </c>
    </row>
    <row r="2508" spans="1:12" x14ac:dyDescent="0.25">
      <c r="A2508" t="s">
        <v>9862</v>
      </c>
      <c r="B2508" t="s">
        <v>9863</v>
      </c>
      <c r="C2508" t="s">
        <v>9864</v>
      </c>
      <c r="D2508" t="s">
        <v>378</v>
      </c>
      <c r="E2508" t="s">
        <v>14</v>
      </c>
      <c r="F2508" t="s">
        <v>21</v>
      </c>
      <c r="G2508" t="s">
        <v>94</v>
      </c>
      <c r="H2508" t="s">
        <v>95</v>
      </c>
      <c r="I2508" t="s">
        <v>9865</v>
      </c>
      <c r="J2508" s="1">
        <v>41000</v>
      </c>
      <c r="K2508" t="b">
        <f>IFERROR(VLOOKUP(F2508,english_mapping!A:B,2,FALSE),"NA")</f>
        <v>1</v>
      </c>
      <c r="L2508" t="str">
        <f t="shared" si="39"/>
        <v>Finance</v>
      </c>
    </row>
    <row r="2509" spans="1:12" x14ac:dyDescent="0.25">
      <c r="A2509" t="s">
        <v>9866</v>
      </c>
      <c r="B2509" t="s">
        <v>9867</v>
      </c>
      <c r="C2509" t="s">
        <v>9868</v>
      </c>
      <c r="D2509" t="s">
        <v>9869</v>
      </c>
      <c r="E2509" t="s">
        <v>14</v>
      </c>
      <c r="F2509" t="s">
        <v>21</v>
      </c>
      <c r="G2509" t="s">
        <v>94</v>
      </c>
      <c r="H2509" t="s">
        <v>95</v>
      </c>
      <c r="I2509" t="s">
        <v>9870</v>
      </c>
      <c r="J2509" s="1">
        <v>40179</v>
      </c>
      <c r="K2509" t="b">
        <f>IFERROR(VLOOKUP(F2509,english_mapping!A:B,2,FALSE),"NA")</f>
        <v>1</v>
      </c>
      <c r="L2509" t="str">
        <f t="shared" si="39"/>
        <v>Analytics</v>
      </c>
    </row>
    <row r="2510" spans="1:12" x14ac:dyDescent="0.25">
      <c r="A2510" t="s">
        <v>9871</v>
      </c>
      <c r="B2510" t="s">
        <v>9872</v>
      </c>
      <c r="C2510" t="s">
        <v>9873</v>
      </c>
      <c r="D2510" t="s">
        <v>32</v>
      </c>
      <c r="E2510" t="s">
        <v>14</v>
      </c>
      <c r="J2510" s="1">
        <v>39092</v>
      </c>
      <c r="K2510" t="str">
        <f>IFERROR(VLOOKUP(F2510,english_mapping!A:B,2,FALSE),"NA")</f>
        <v>NA</v>
      </c>
      <c r="L2510" t="str">
        <f t="shared" si="39"/>
        <v>Curated Web</v>
      </c>
    </row>
    <row r="2511" spans="1:12" x14ac:dyDescent="0.25">
      <c r="A2511" t="s">
        <v>9874</v>
      </c>
      <c r="B2511" t="s">
        <v>9875</v>
      </c>
      <c r="C2511" t="s">
        <v>9876</v>
      </c>
      <c r="D2511" t="s">
        <v>273</v>
      </c>
      <c r="E2511" t="s">
        <v>14</v>
      </c>
      <c r="F2511" t="s">
        <v>21</v>
      </c>
      <c r="G2511" t="s">
        <v>59</v>
      </c>
      <c r="H2511" t="s">
        <v>4498</v>
      </c>
      <c r="I2511" t="s">
        <v>9877</v>
      </c>
      <c r="J2511" s="1">
        <v>41277</v>
      </c>
      <c r="K2511" t="b">
        <f>IFERROR(VLOOKUP(F2511,english_mapping!A:B,2,FALSE),"NA")</f>
        <v>1</v>
      </c>
      <c r="L2511" t="str">
        <f t="shared" si="39"/>
        <v>Sports</v>
      </c>
    </row>
    <row r="2512" spans="1:12" x14ac:dyDescent="0.25">
      <c r="A2512" t="s">
        <v>9878</v>
      </c>
      <c r="B2512" t="s">
        <v>9879</v>
      </c>
      <c r="C2512" t="s">
        <v>9880</v>
      </c>
      <c r="D2512" t="s">
        <v>9881</v>
      </c>
      <c r="E2512" t="s">
        <v>205</v>
      </c>
      <c r="F2512" t="s">
        <v>21</v>
      </c>
      <c r="G2512" t="s">
        <v>59</v>
      </c>
      <c r="H2512" t="s">
        <v>60</v>
      </c>
      <c r="I2512" t="s">
        <v>931</v>
      </c>
      <c r="J2512" s="1">
        <v>40549</v>
      </c>
      <c r="K2512" t="b">
        <f>IFERROR(VLOOKUP(F2512,english_mapping!A:B,2,FALSE),"NA")</f>
        <v>1</v>
      </c>
      <c r="L2512" t="str">
        <f t="shared" si="39"/>
        <v>Enterprise Software</v>
      </c>
    </row>
    <row r="2513" spans="1:12" x14ac:dyDescent="0.25">
      <c r="A2513" t="s">
        <v>9882</v>
      </c>
      <c r="B2513" t="s">
        <v>9883</v>
      </c>
      <c r="C2513" t="s">
        <v>9884</v>
      </c>
      <c r="D2513" t="s">
        <v>9885</v>
      </c>
      <c r="E2513" t="s">
        <v>109</v>
      </c>
      <c r="J2513" s="1">
        <v>38353</v>
      </c>
      <c r="K2513" t="str">
        <f>IFERROR(VLOOKUP(F2513,english_mapping!A:B,2,FALSE),"NA")</f>
        <v>NA</v>
      </c>
      <c r="L2513" t="str">
        <f t="shared" si="39"/>
        <v>E-Commerce</v>
      </c>
    </row>
    <row r="2514" spans="1:12" x14ac:dyDescent="0.25">
      <c r="A2514" t="s">
        <v>9886</v>
      </c>
      <c r="B2514" t="s">
        <v>9887</v>
      </c>
      <c r="C2514" t="s">
        <v>9888</v>
      </c>
      <c r="D2514" t="s">
        <v>9889</v>
      </c>
      <c r="E2514" t="s">
        <v>14</v>
      </c>
      <c r="F2514" t="s">
        <v>1087</v>
      </c>
      <c r="G2514">
        <v>2</v>
      </c>
      <c r="H2514" t="s">
        <v>1775</v>
      </c>
      <c r="I2514" t="s">
        <v>1775</v>
      </c>
      <c r="J2514" s="1">
        <v>41644</v>
      </c>
      <c r="K2514" t="b">
        <f>IFERROR(VLOOKUP(F2514,english_mapping!A:B,2,FALSE),"NA")</f>
        <v>0</v>
      </c>
      <c r="L2514" t="str">
        <f t="shared" si="39"/>
        <v>3D</v>
      </c>
    </row>
    <row r="2515" spans="1:12" x14ac:dyDescent="0.25">
      <c r="A2515" t="s">
        <v>9890</v>
      </c>
      <c r="B2515" t="s">
        <v>9891</v>
      </c>
      <c r="C2515" t="s">
        <v>9892</v>
      </c>
      <c r="D2515" t="s">
        <v>9893</v>
      </c>
      <c r="E2515" t="s">
        <v>14</v>
      </c>
      <c r="F2515" t="s">
        <v>21</v>
      </c>
      <c r="G2515" t="s">
        <v>822</v>
      </c>
      <c r="H2515" t="s">
        <v>823</v>
      </c>
      <c r="I2515" t="s">
        <v>824</v>
      </c>
      <c r="J2515" s="1">
        <v>41640</v>
      </c>
      <c r="K2515" t="b">
        <f>IFERROR(VLOOKUP(F2515,english_mapping!A:B,2,FALSE),"NA")</f>
        <v>1</v>
      </c>
      <c r="L2515" t="str">
        <f t="shared" si="39"/>
        <v>B2B</v>
      </c>
    </row>
    <row r="2516" spans="1:12" x14ac:dyDescent="0.25">
      <c r="A2516" t="s">
        <v>9894</v>
      </c>
      <c r="B2516" t="s">
        <v>9895</v>
      </c>
      <c r="C2516" t="s">
        <v>9896</v>
      </c>
      <c r="D2516" t="s">
        <v>51</v>
      </c>
      <c r="E2516" t="s">
        <v>14</v>
      </c>
      <c r="F2516" t="s">
        <v>21</v>
      </c>
      <c r="G2516" t="s">
        <v>59</v>
      </c>
      <c r="H2516" t="s">
        <v>60</v>
      </c>
      <c r="I2516" t="s">
        <v>1186</v>
      </c>
      <c r="J2516" s="1">
        <v>40909</v>
      </c>
      <c r="K2516" t="b">
        <f>IFERROR(VLOOKUP(F2516,english_mapping!A:B,2,FALSE),"NA")</f>
        <v>1</v>
      </c>
      <c r="L2516" t="str">
        <f t="shared" si="39"/>
        <v>Biotechnology</v>
      </c>
    </row>
    <row r="2517" spans="1:12" x14ac:dyDescent="0.25">
      <c r="A2517" t="s">
        <v>9897</v>
      </c>
      <c r="B2517" t="s">
        <v>9898</v>
      </c>
      <c r="C2517" t="s">
        <v>9899</v>
      </c>
      <c r="D2517" t="s">
        <v>9900</v>
      </c>
      <c r="E2517" t="s">
        <v>14</v>
      </c>
      <c r="F2517" t="s">
        <v>2978</v>
      </c>
      <c r="G2517">
        <v>77</v>
      </c>
      <c r="H2517" t="s">
        <v>9901</v>
      </c>
      <c r="I2517" t="s">
        <v>9902</v>
      </c>
      <c r="J2517" t="s">
        <v>9903</v>
      </c>
      <c r="K2517" t="b">
        <f>IFERROR(VLOOKUP(F2517,english_mapping!A:B,2,FALSE),"NA")</f>
        <v>0</v>
      </c>
      <c r="L2517" t="str">
        <f t="shared" si="39"/>
        <v>E-Commerce</v>
      </c>
    </row>
    <row r="2518" spans="1:12" x14ac:dyDescent="0.25">
      <c r="A2518" t="s">
        <v>9904</v>
      </c>
      <c r="B2518" t="s">
        <v>9905</v>
      </c>
      <c r="C2518" t="s">
        <v>9906</v>
      </c>
      <c r="D2518" t="s">
        <v>9699</v>
      </c>
      <c r="E2518" t="s">
        <v>14</v>
      </c>
      <c r="F2518" t="s">
        <v>21</v>
      </c>
      <c r="G2518" t="s">
        <v>77</v>
      </c>
      <c r="H2518" t="s">
        <v>1804</v>
      </c>
      <c r="I2518" t="s">
        <v>1805</v>
      </c>
      <c r="J2518" s="1">
        <v>36892</v>
      </c>
      <c r="K2518" t="b">
        <f>IFERROR(VLOOKUP(F2518,english_mapping!A:B,2,FALSE),"NA")</f>
        <v>1</v>
      </c>
      <c r="L2518" t="str">
        <f t="shared" si="39"/>
        <v>Design</v>
      </c>
    </row>
    <row r="2519" spans="1:12" x14ac:dyDescent="0.25">
      <c r="A2519" t="s">
        <v>9907</v>
      </c>
      <c r="B2519" t="s">
        <v>9908</v>
      </c>
      <c r="C2519" t="s">
        <v>9909</v>
      </c>
      <c r="D2519" t="s">
        <v>9910</v>
      </c>
      <c r="E2519" t="s">
        <v>14</v>
      </c>
      <c r="F2519" t="s">
        <v>21</v>
      </c>
      <c r="G2519" t="s">
        <v>59</v>
      </c>
      <c r="H2519" t="s">
        <v>60</v>
      </c>
      <c r="I2519" t="s">
        <v>66</v>
      </c>
      <c r="K2519" t="b">
        <f>IFERROR(VLOOKUP(F2519,english_mapping!A:B,2,FALSE),"NA")</f>
        <v>1</v>
      </c>
      <c r="L2519" t="str">
        <f t="shared" si="39"/>
        <v>Health and Insurance</v>
      </c>
    </row>
    <row r="2520" spans="1:12" x14ac:dyDescent="0.25">
      <c r="A2520" t="s">
        <v>9911</v>
      </c>
      <c r="B2520" t="s">
        <v>9912</v>
      </c>
      <c r="C2520" t="s">
        <v>9913</v>
      </c>
      <c r="D2520" t="s">
        <v>5405</v>
      </c>
      <c r="E2520" t="s">
        <v>14</v>
      </c>
      <c r="F2520" t="s">
        <v>21</v>
      </c>
      <c r="G2520" t="s">
        <v>101</v>
      </c>
      <c r="H2520" t="s">
        <v>102</v>
      </c>
      <c r="I2520" t="s">
        <v>103</v>
      </c>
      <c r="J2520" s="1">
        <v>40544</v>
      </c>
      <c r="K2520" t="b">
        <f>IFERROR(VLOOKUP(F2520,english_mapping!A:B,2,FALSE),"NA")</f>
        <v>1</v>
      </c>
      <c r="L2520" t="str">
        <f t="shared" si="39"/>
        <v>Health and Wellness</v>
      </c>
    </row>
    <row r="2521" spans="1:12" x14ac:dyDescent="0.25">
      <c r="A2521" t="s">
        <v>9914</v>
      </c>
      <c r="B2521" t="s">
        <v>9915</v>
      </c>
      <c r="C2521" t="s">
        <v>9916</v>
      </c>
      <c r="D2521" t="s">
        <v>9917</v>
      </c>
      <c r="E2521" t="s">
        <v>14</v>
      </c>
      <c r="F2521" t="s">
        <v>21</v>
      </c>
      <c r="G2521" t="s">
        <v>59</v>
      </c>
      <c r="H2521" t="s">
        <v>60</v>
      </c>
      <c r="I2521" t="s">
        <v>66</v>
      </c>
      <c r="J2521" s="1">
        <v>41736</v>
      </c>
      <c r="K2521" t="b">
        <f>IFERROR(VLOOKUP(F2521,english_mapping!A:B,2,FALSE),"NA")</f>
        <v>1</v>
      </c>
      <c r="L2521" t="str">
        <f t="shared" si="39"/>
        <v>Content Delivery</v>
      </c>
    </row>
    <row r="2522" spans="1:12" x14ac:dyDescent="0.25">
      <c r="A2522" t="s">
        <v>9918</v>
      </c>
      <c r="B2522" t="s">
        <v>9919</v>
      </c>
      <c r="C2522" t="s">
        <v>9920</v>
      </c>
      <c r="D2522" t="s">
        <v>9921</v>
      </c>
      <c r="E2522" t="s">
        <v>14</v>
      </c>
      <c r="F2522" t="s">
        <v>21</v>
      </c>
      <c r="G2522" t="s">
        <v>59</v>
      </c>
      <c r="H2522" t="s">
        <v>60</v>
      </c>
      <c r="I2522" t="s">
        <v>66</v>
      </c>
      <c r="J2522" s="1">
        <v>36161</v>
      </c>
      <c r="K2522" t="b">
        <f>IFERROR(VLOOKUP(F2522,english_mapping!A:B,2,FALSE),"NA")</f>
        <v>1</v>
      </c>
      <c r="L2522" t="str">
        <f t="shared" si="39"/>
        <v>Curated Web</v>
      </c>
    </row>
    <row r="2523" spans="1:12" x14ac:dyDescent="0.25">
      <c r="A2523" t="s">
        <v>9922</v>
      </c>
      <c r="B2523" t="s">
        <v>9923</v>
      </c>
      <c r="C2523" t="s">
        <v>9924</v>
      </c>
      <c r="D2523" t="s">
        <v>9925</v>
      </c>
      <c r="E2523" t="s">
        <v>14</v>
      </c>
      <c r="J2523" t="s">
        <v>9926</v>
      </c>
      <c r="K2523" t="str">
        <f>IFERROR(VLOOKUP(F2523,english_mapping!A:B,2,FALSE),"NA")</f>
        <v>NA</v>
      </c>
      <c r="L2523" t="str">
        <f t="shared" si="39"/>
        <v>Education</v>
      </c>
    </row>
    <row r="2524" spans="1:12" x14ac:dyDescent="0.25">
      <c r="A2524" t="s">
        <v>9927</v>
      </c>
      <c r="B2524" t="s">
        <v>9928</v>
      </c>
      <c r="C2524" t="s">
        <v>9929</v>
      </c>
      <c r="D2524" t="s">
        <v>9930</v>
      </c>
      <c r="E2524" t="s">
        <v>109</v>
      </c>
      <c r="F2524" t="s">
        <v>21</v>
      </c>
      <c r="G2524" t="s">
        <v>154</v>
      </c>
      <c r="H2524" t="s">
        <v>242</v>
      </c>
      <c r="I2524" t="s">
        <v>242</v>
      </c>
      <c r="J2524" s="1">
        <v>41275</v>
      </c>
      <c r="K2524" t="b">
        <f>IFERROR(VLOOKUP(F2524,english_mapping!A:B,2,FALSE),"NA")</f>
        <v>1</v>
      </c>
      <c r="L2524" t="str">
        <f t="shared" si="39"/>
        <v>Curated Web</v>
      </c>
    </row>
    <row r="2525" spans="1:12" x14ac:dyDescent="0.25">
      <c r="A2525" t="s">
        <v>9931</v>
      </c>
      <c r="B2525" t="s">
        <v>9932</v>
      </c>
      <c r="C2525" t="s">
        <v>9933</v>
      </c>
      <c r="D2525" t="s">
        <v>1538</v>
      </c>
      <c r="E2525" t="s">
        <v>14</v>
      </c>
      <c r="F2525" t="s">
        <v>21</v>
      </c>
      <c r="G2525" t="s">
        <v>285</v>
      </c>
      <c r="H2525" t="s">
        <v>1054</v>
      </c>
      <c r="I2525" t="s">
        <v>1054</v>
      </c>
      <c r="J2525" s="1">
        <v>37987</v>
      </c>
      <c r="K2525" t="b">
        <f>IFERROR(VLOOKUP(F2525,english_mapping!A:B,2,FALSE),"NA")</f>
        <v>1</v>
      </c>
      <c r="L2525" t="str">
        <f t="shared" si="39"/>
        <v>Security</v>
      </c>
    </row>
    <row r="2526" spans="1:12" x14ac:dyDescent="0.25">
      <c r="A2526" t="s">
        <v>9934</v>
      </c>
      <c r="B2526" t="s">
        <v>9935</v>
      </c>
      <c r="C2526" t="s">
        <v>9936</v>
      </c>
      <c r="D2526" t="s">
        <v>9937</v>
      </c>
      <c r="E2526" t="s">
        <v>14</v>
      </c>
      <c r="F2526" t="s">
        <v>712</v>
      </c>
      <c r="G2526">
        <v>2</v>
      </c>
      <c r="H2526" t="s">
        <v>713</v>
      </c>
      <c r="I2526" t="s">
        <v>9938</v>
      </c>
      <c r="K2526" t="b">
        <f>IFERROR(VLOOKUP(F2526,english_mapping!A:B,2,FALSE),"NA")</f>
        <v>0</v>
      </c>
      <c r="L2526" t="str">
        <f t="shared" si="39"/>
        <v>Cloud Computing</v>
      </c>
    </row>
    <row r="2527" spans="1:12" x14ac:dyDescent="0.25">
      <c r="A2527" t="s">
        <v>9939</v>
      </c>
      <c r="B2527" t="s">
        <v>9940</v>
      </c>
      <c r="C2527" t="s">
        <v>9941</v>
      </c>
      <c r="D2527" t="s">
        <v>9942</v>
      </c>
      <c r="E2527" t="s">
        <v>701</v>
      </c>
      <c r="F2527" t="s">
        <v>21</v>
      </c>
      <c r="G2527" t="s">
        <v>59</v>
      </c>
      <c r="H2527" t="s">
        <v>987</v>
      </c>
      <c r="I2527" t="s">
        <v>988</v>
      </c>
      <c r="J2527" s="1">
        <v>39880</v>
      </c>
      <c r="K2527" t="b">
        <f>IFERROR(VLOOKUP(F2527,english_mapping!A:B,2,FALSE),"NA")</f>
        <v>1</v>
      </c>
      <c r="L2527" t="str">
        <f t="shared" si="39"/>
        <v>Analytics</v>
      </c>
    </row>
    <row r="2528" spans="1:12" x14ac:dyDescent="0.25">
      <c r="A2528" t="s">
        <v>9943</v>
      </c>
      <c r="B2528" t="s">
        <v>9944</v>
      </c>
      <c r="C2528" t="s">
        <v>9945</v>
      </c>
      <c r="D2528" t="s">
        <v>9946</v>
      </c>
      <c r="E2528" t="s">
        <v>14</v>
      </c>
      <c r="F2528" t="s">
        <v>661</v>
      </c>
      <c r="G2528">
        <v>16</v>
      </c>
      <c r="H2528" t="s">
        <v>9947</v>
      </c>
      <c r="I2528" t="s">
        <v>9947</v>
      </c>
      <c r="J2528" s="1">
        <v>40550</v>
      </c>
      <c r="K2528" t="b">
        <f>IFERROR(VLOOKUP(F2528,english_mapping!A:B,2,FALSE),"NA")</f>
        <v>0</v>
      </c>
      <c r="L2528" t="str">
        <f t="shared" si="39"/>
        <v>Industrial Automation</v>
      </c>
    </row>
    <row r="2529" spans="1:12" x14ac:dyDescent="0.25">
      <c r="A2529" t="s">
        <v>9948</v>
      </c>
      <c r="B2529" t="s">
        <v>9949</v>
      </c>
      <c r="C2529" t="s">
        <v>9950</v>
      </c>
      <c r="D2529" t="s">
        <v>51</v>
      </c>
      <c r="E2529" t="s">
        <v>14</v>
      </c>
      <c r="F2529" t="s">
        <v>161</v>
      </c>
      <c r="G2529" t="s">
        <v>169</v>
      </c>
      <c r="H2529" t="s">
        <v>1257</v>
      </c>
      <c r="I2529" t="s">
        <v>9951</v>
      </c>
      <c r="J2529" s="1">
        <v>41275</v>
      </c>
      <c r="K2529" t="b">
        <f>IFERROR(VLOOKUP(F2529,english_mapping!A:B,2,FALSE),"NA")</f>
        <v>0</v>
      </c>
      <c r="L2529" t="str">
        <f t="shared" si="39"/>
        <v>Biotechnology</v>
      </c>
    </row>
    <row r="2530" spans="1:12" x14ac:dyDescent="0.25">
      <c r="A2530" t="s">
        <v>9952</v>
      </c>
      <c r="B2530" t="s">
        <v>9953</v>
      </c>
      <c r="C2530" t="s">
        <v>9954</v>
      </c>
      <c r="D2530" t="s">
        <v>1275</v>
      </c>
      <c r="E2530" t="s">
        <v>14</v>
      </c>
      <c r="F2530" t="s">
        <v>21</v>
      </c>
      <c r="G2530" t="s">
        <v>39</v>
      </c>
      <c r="H2530" t="s">
        <v>281</v>
      </c>
      <c r="I2530" t="s">
        <v>281</v>
      </c>
      <c r="K2530" t="b">
        <f>IFERROR(VLOOKUP(F2530,english_mapping!A:B,2,FALSE),"NA")</f>
        <v>1</v>
      </c>
      <c r="L2530" t="str">
        <f t="shared" si="39"/>
        <v>Health Care</v>
      </c>
    </row>
    <row r="2531" spans="1:12" x14ac:dyDescent="0.25">
      <c r="A2531" t="s">
        <v>9955</v>
      </c>
      <c r="B2531" t="s">
        <v>9956</v>
      </c>
      <c r="C2531" t="s">
        <v>9957</v>
      </c>
      <c r="D2531" t="s">
        <v>9958</v>
      </c>
      <c r="E2531" t="s">
        <v>109</v>
      </c>
      <c r="F2531" t="s">
        <v>21</v>
      </c>
      <c r="G2531" t="s">
        <v>1360</v>
      </c>
      <c r="H2531" t="s">
        <v>1361</v>
      </c>
      <c r="I2531" t="s">
        <v>9959</v>
      </c>
      <c r="J2531" s="1">
        <v>38353</v>
      </c>
      <c r="K2531" t="b">
        <f>IFERROR(VLOOKUP(F2531,english_mapping!A:B,2,FALSE),"NA")</f>
        <v>1</v>
      </c>
      <c r="L2531" t="str">
        <f t="shared" si="39"/>
        <v>Data Mining</v>
      </c>
    </row>
    <row r="2532" spans="1:12" x14ac:dyDescent="0.25">
      <c r="A2532" t="s">
        <v>9960</v>
      </c>
      <c r="B2532" t="s">
        <v>9961</v>
      </c>
      <c r="C2532" t="s">
        <v>9962</v>
      </c>
      <c r="D2532" t="s">
        <v>89</v>
      </c>
      <c r="E2532" t="s">
        <v>14</v>
      </c>
      <c r="F2532" t="s">
        <v>21</v>
      </c>
      <c r="G2532" t="s">
        <v>1105</v>
      </c>
      <c r="H2532" t="s">
        <v>6548</v>
      </c>
      <c r="I2532" t="s">
        <v>9963</v>
      </c>
      <c r="J2532" s="1">
        <v>6576</v>
      </c>
      <c r="K2532" t="b">
        <f>IFERROR(VLOOKUP(F2532,english_mapping!A:B,2,FALSE),"NA")</f>
        <v>1</v>
      </c>
      <c r="L2532" t="str">
        <f t="shared" si="39"/>
        <v>Health and Wellness</v>
      </c>
    </row>
    <row r="2533" spans="1:12" x14ac:dyDescent="0.25">
      <c r="A2533" t="s">
        <v>9964</v>
      </c>
      <c r="B2533" t="s">
        <v>9965</v>
      </c>
      <c r="C2533" t="s">
        <v>9966</v>
      </c>
      <c r="D2533" t="s">
        <v>38</v>
      </c>
      <c r="E2533" t="s">
        <v>14</v>
      </c>
      <c r="F2533" t="s">
        <v>161</v>
      </c>
      <c r="G2533">
        <v>98</v>
      </c>
      <c r="H2533" t="s">
        <v>8877</v>
      </c>
      <c r="I2533" t="s">
        <v>8877</v>
      </c>
      <c r="J2533" s="1">
        <v>37622</v>
      </c>
      <c r="K2533" t="b">
        <f>IFERROR(VLOOKUP(F2533,english_mapping!A:B,2,FALSE),"NA")</f>
        <v>0</v>
      </c>
      <c r="L2533" t="str">
        <f t="shared" si="39"/>
        <v>Software</v>
      </c>
    </row>
    <row r="2534" spans="1:12" x14ac:dyDescent="0.25">
      <c r="A2534" t="s">
        <v>9967</v>
      </c>
      <c r="B2534" t="s">
        <v>9968</v>
      </c>
      <c r="C2534" t="s">
        <v>9969</v>
      </c>
      <c r="D2534" t="s">
        <v>7991</v>
      </c>
      <c r="E2534" t="s">
        <v>14</v>
      </c>
      <c r="F2534" t="s">
        <v>21</v>
      </c>
      <c r="G2534" t="s">
        <v>101</v>
      </c>
      <c r="H2534" t="s">
        <v>102</v>
      </c>
      <c r="I2534" t="s">
        <v>103</v>
      </c>
      <c r="J2534" s="1">
        <v>40544</v>
      </c>
      <c r="K2534" t="b">
        <f>IFERROR(VLOOKUP(F2534,english_mapping!A:B,2,FALSE),"NA")</f>
        <v>1</v>
      </c>
      <c r="L2534" t="str">
        <f t="shared" si="39"/>
        <v>Legal</v>
      </c>
    </row>
    <row r="2535" spans="1:12" x14ac:dyDescent="0.25">
      <c r="A2535" t="s">
        <v>9970</v>
      </c>
      <c r="B2535" t="s">
        <v>9971</v>
      </c>
      <c r="C2535" t="s">
        <v>9972</v>
      </c>
      <c r="D2535" t="s">
        <v>38</v>
      </c>
      <c r="E2535" t="s">
        <v>109</v>
      </c>
      <c r="F2535" t="s">
        <v>21</v>
      </c>
      <c r="G2535" t="s">
        <v>285</v>
      </c>
      <c r="H2535" t="s">
        <v>889</v>
      </c>
      <c r="I2535" t="s">
        <v>889</v>
      </c>
      <c r="J2535" s="1">
        <v>30682</v>
      </c>
      <c r="K2535" t="b">
        <f>IFERROR(VLOOKUP(F2535,english_mapping!A:B,2,FALSE),"NA")</f>
        <v>1</v>
      </c>
      <c r="L2535" t="str">
        <f t="shared" si="39"/>
        <v>Software</v>
      </c>
    </row>
    <row r="2536" spans="1:12" x14ac:dyDescent="0.25">
      <c r="A2536" t="s">
        <v>9973</v>
      </c>
      <c r="B2536" t="s">
        <v>9974</v>
      </c>
      <c r="C2536" t="s">
        <v>9975</v>
      </c>
      <c r="D2536" t="s">
        <v>644</v>
      </c>
      <c r="E2536" t="s">
        <v>109</v>
      </c>
      <c r="F2536" t="s">
        <v>21</v>
      </c>
      <c r="G2536" t="s">
        <v>154</v>
      </c>
      <c r="H2536" t="s">
        <v>242</v>
      </c>
      <c r="I2536" t="s">
        <v>3381</v>
      </c>
      <c r="J2536" s="1">
        <v>38718</v>
      </c>
      <c r="K2536" t="b">
        <f>IFERROR(VLOOKUP(F2536,english_mapping!A:B,2,FALSE),"NA")</f>
        <v>1</v>
      </c>
      <c r="L2536" t="str">
        <f t="shared" si="39"/>
        <v>Biotechnology</v>
      </c>
    </row>
    <row r="2537" spans="1:12" x14ac:dyDescent="0.25">
      <c r="A2537" t="s">
        <v>9976</v>
      </c>
      <c r="B2537" t="s">
        <v>9977</v>
      </c>
      <c r="C2537" t="s">
        <v>9978</v>
      </c>
      <c r="D2537" t="s">
        <v>9979</v>
      </c>
      <c r="E2537" t="s">
        <v>205</v>
      </c>
      <c r="F2537" t="s">
        <v>21</v>
      </c>
      <c r="G2537" t="s">
        <v>59</v>
      </c>
      <c r="H2537" t="s">
        <v>60</v>
      </c>
      <c r="I2537" t="s">
        <v>616</v>
      </c>
      <c r="J2537" s="1">
        <v>36526</v>
      </c>
      <c r="K2537" t="b">
        <f>IFERROR(VLOOKUP(F2537,english_mapping!A:B,2,FALSE),"NA")</f>
        <v>1</v>
      </c>
      <c r="L2537" t="str">
        <f t="shared" si="39"/>
        <v>Application Platforms</v>
      </c>
    </row>
    <row r="2538" spans="1:12" x14ac:dyDescent="0.25">
      <c r="A2538" t="s">
        <v>9980</v>
      </c>
      <c r="B2538" t="s">
        <v>9981</v>
      </c>
      <c r="C2538" t="s">
        <v>9982</v>
      </c>
      <c r="D2538" t="s">
        <v>51</v>
      </c>
      <c r="E2538" t="s">
        <v>14</v>
      </c>
      <c r="F2538" t="s">
        <v>21</v>
      </c>
      <c r="G2538" t="s">
        <v>59</v>
      </c>
      <c r="H2538" t="s">
        <v>513</v>
      </c>
      <c r="I2538" t="s">
        <v>5191</v>
      </c>
      <c r="K2538" t="b">
        <f>IFERROR(VLOOKUP(F2538,english_mapping!A:B,2,FALSE),"NA")</f>
        <v>1</v>
      </c>
      <c r="L2538" t="str">
        <f t="shared" si="39"/>
        <v>Biotechnology</v>
      </c>
    </row>
    <row r="2539" spans="1:12" x14ac:dyDescent="0.25">
      <c r="A2539" t="s">
        <v>9983</v>
      </c>
      <c r="B2539" t="s">
        <v>9984</v>
      </c>
      <c r="C2539" t="s">
        <v>9985</v>
      </c>
      <c r="D2539" t="s">
        <v>51</v>
      </c>
      <c r="E2539" t="s">
        <v>14</v>
      </c>
      <c r="F2539" t="s">
        <v>21</v>
      </c>
      <c r="G2539" t="s">
        <v>59</v>
      </c>
      <c r="H2539" t="s">
        <v>1249</v>
      </c>
      <c r="I2539" t="s">
        <v>1249</v>
      </c>
      <c r="J2539" s="1">
        <v>36161</v>
      </c>
      <c r="K2539" t="b">
        <f>IFERROR(VLOOKUP(F2539,english_mapping!A:B,2,FALSE),"NA")</f>
        <v>1</v>
      </c>
      <c r="L2539" t="str">
        <f t="shared" si="39"/>
        <v>Biotechnology</v>
      </c>
    </row>
    <row r="2540" spans="1:12" x14ac:dyDescent="0.25">
      <c r="A2540" t="s">
        <v>9986</v>
      </c>
      <c r="B2540" t="s">
        <v>9987</v>
      </c>
      <c r="C2540" t="s">
        <v>9988</v>
      </c>
      <c r="D2540" t="s">
        <v>178</v>
      </c>
      <c r="E2540" t="s">
        <v>14</v>
      </c>
      <c r="F2540" t="s">
        <v>21</v>
      </c>
      <c r="G2540" t="s">
        <v>39</v>
      </c>
      <c r="H2540" t="s">
        <v>281</v>
      </c>
      <c r="I2540" t="s">
        <v>281</v>
      </c>
      <c r="K2540" t="b">
        <f>IFERROR(VLOOKUP(F2540,english_mapping!A:B,2,FALSE),"NA")</f>
        <v>1</v>
      </c>
      <c r="L2540" t="str">
        <f t="shared" si="39"/>
        <v>Hospitality</v>
      </c>
    </row>
    <row r="2541" spans="1:12" x14ac:dyDescent="0.25">
      <c r="A2541" t="s">
        <v>9989</v>
      </c>
      <c r="B2541" t="s">
        <v>9990</v>
      </c>
      <c r="C2541" t="s">
        <v>9991</v>
      </c>
      <c r="D2541" t="s">
        <v>130</v>
      </c>
      <c r="E2541" t="s">
        <v>14</v>
      </c>
      <c r="F2541" t="s">
        <v>21</v>
      </c>
      <c r="G2541" t="s">
        <v>138</v>
      </c>
      <c r="H2541" t="s">
        <v>139</v>
      </c>
      <c r="I2541" t="s">
        <v>139</v>
      </c>
      <c r="J2541" s="1">
        <v>37622</v>
      </c>
      <c r="K2541" t="b">
        <f>IFERROR(VLOOKUP(F2541,english_mapping!A:B,2,FALSE),"NA")</f>
        <v>1</v>
      </c>
      <c r="L2541" t="str">
        <f t="shared" si="39"/>
        <v>Search</v>
      </c>
    </row>
    <row r="2542" spans="1:12" x14ac:dyDescent="0.25">
      <c r="A2542" t="s">
        <v>9992</v>
      </c>
      <c r="B2542" t="s">
        <v>9993</v>
      </c>
      <c r="C2542" t="s">
        <v>9994</v>
      </c>
      <c r="D2542" t="s">
        <v>38</v>
      </c>
      <c r="E2542" t="s">
        <v>14</v>
      </c>
      <c r="F2542" t="s">
        <v>21</v>
      </c>
      <c r="G2542" t="s">
        <v>1262</v>
      </c>
      <c r="H2542" t="s">
        <v>1263</v>
      </c>
      <c r="I2542" t="s">
        <v>9995</v>
      </c>
      <c r="J2542" s="1">
        <v>39814</v>
      </c>
      <c r="K2542" t="b">
        <f>IFERROR(VLOOKUP(F2542,english_mapping!A:B,2,FALSE),"NA")</f>
        <v>1</v>
      </c>
      <c r="L2542" t="str">
        <f t="shared" si="39"/>
        <v>Software</v>
      </c>
    </row>
    <row r="2543" spans="1:12" x14ac:dyDescent="0.25">
      <c r="A2543" t="s">
        <v>9996</v>
      </c>
      <c r="B2543" t="s">
        <v>9997</v>
      </c>
      <c r="C2543" t="s">
        <v>9998</v>
      </c>
      <c r="D2543" t="s">
        <v>178</v>
      </c>
      <c r="E2543" t="s">
        <v>14</v>
      </c>
      <c r="F2543" t="s">
        <v>21</v>
      </c>
      <c r="G2543" t="s">
        <v>285</v>
      </c>
      <c r="H2543" t="s">
        <v>1054</v>
      </c>
      <c r="I2543" t="s">
        <v>1054</v>
      </c>
      <c r="K2543" t="b">
        <f>IFERROR(VLOOKUP(F2543,english_mapping!A:B,2,FALSE),"NA")</f>
        <v>1</v>
      </c>
      <c r="L2543" t="str">
        <f t="shared" si="39"/>
        <v>Hospitality</v>
      </c>
    </row>
    <row r="2544" spans="1:12" x14ac:dyDescent="0.25">
      <c r="A2544" t="s">
        <v>9999</v>
      </c>
      <c r="B2544" t="s">
        <v>10000</v>
      </c>
      <c r="C2544" t="s">
        <v>10001</v>
      </c>
      <c r="D2544" t="s">
        <v>1014</v>
      </c>
      <c r="E2544" t="s">
        <v>14</v>
      </c>
      <c r="F2544" t="s">
        <v>21</v>
      </c>
      <c r="G2544" t="s">
        <v>101</v>
      </c>
      <c r="H2544" t="s">
        <v>102</v>
      </c>
      <c r="I2544" t="s">
        <v>5448</v>
      </c>
      <c r="J2544" s="1">
        <v>39821</v>
      </c>
      <c r="K2544" t="b">
        <f>IFERROR(VLOOKUP(F2544,english_mapping!A:B,2,FALSE),"NA")</f>
        <v>1</v>
      </c>
      <c r="L2544" t="str">
        <f t="shared" si="39"/>
        <v>Transportation</v>
      </c>
    </row>
    <row r="2545" spans="1:12" x14ac:dyDescent="0.25">
      <c r="A2545" t="s">
        <v>10002</v>
      </c>
      <c r="B2545" t="s">
        <v>10003</v>
      </c>
      <c r="C2545" t="s">
        <v>10004</v>
      </c>
      <c r="D2545" t="s">
        <v>51</v>
      </c>
      <c r="E2545" t="s">
        <v>14</v>
      </c>
      <c r="F2545" t="s">
        <v>21</v>
      </c>
      <c r="G2545" t="s">
        <v>154</v>
      </c>
      <c r="H2545" t="s">
        <v>242</v>
      </c>
      <c r="I2545" t="s">
        <v>7110</v>
      </c>
      <c r="J2545" s="1">
        <v>40544</v>
      </c>
      <c r="K2545" t="b">
        <f>IFERROR(VLOOKUP(F2545,english_mapping!A:B,2,FALSE),"NA")</f>
        <v>1</v>
      </c>
      <c r="L2545" t="str">
        <f t="shared" si="39"/>
        <v>Biotechnology</v>
      </c>
    </row>
    <row r="2546" spans="1:12" x14ac:dyDescent="0.25">
      <c r="A2546" t="s">
        <v>10005</v>
      </c>
      <c r="B2546" t="s">
        <v>10006</v>
      </c>
      <c r="C2546" t="s">
        <v>10007</v>
      </c>
      <c r="D2546" t="s">
        <v>51</v>
      </c>
      <c r="E2546" t="s">
        <v>14</v>
      </c>
      <c r="F2546" t="s">
        <v>21</v>
      </c>
      <c r="G2546" t="s">
        <v>434</v>
      </c>
      <c r="H2546" t="s">
        <v>7135</v>
      </c>
      <c r="I2546" t="s">
        <v>10008</v>
      </c>
      <c r="J2546" s="1">
        <v>40544</v>
      </c>
      <c r="K2546" t="b">
        <f>IFERROR(VLOOKUP(F2546,english_mapping!A:B,2,FALSE),"NA")</f>
        <v>1</v>
      </c>
      <c r="L2546" t="str">
        <f t="shared" si="39"/>
        <v>Biotechnology</v>
      </c>
    </row>
    <row r="2547" spans="1:12" x14ac:dyDescent="0.25">
      <c r="A2547" t="s">
        <v>10009</v>
      </c>
      <c r="B2547" t="s">
        <v>10010</v>
      </c>
      <c r="C2547" t="s">
        <v>10011</v>
      </c>
      <c r="D2547" t="s">
        <v>178</v>
      </c>
      <c r="E2547" t="s">
        <v>14</v>
      </c>
      <c r="F2547" t="s">
        <v>21</v>
      </c>
      <c r="G2547" t="s">
        <v>59</v>
      </c>
      <c r="H2547" t="s">
        <v>60</v>
      </c>
      <c r="I2547" t="s">
        <v>1186</v>
      </c>
      <c r="J2547" s="1">
        <v>40544</v>
      </c>
      <c r="K2547" t="b">
        <f>IFERROR(VLOOKUP(F2547,english_mapping!A:B,2,FALSE),"NA")</f>
        <v>1</v>
      </c>
      <c r="L2547" t="str">
        <f t="shared" si="39"/>
        <v>Hospitality</v>
      </c>
    </row>
    <row r="2548" spans="1:12" x14ac:dyDescent="0.25">
      <c r="A2548" t="s">
        <v>10012</v>
      </c>
      <c r="B2548" t="s">
        <v>10013</v>
      </c>
      <c r="C2548" t="s">
        <v>10014</v>
      </c>
      <c r="D2548" t="s">
        <v>10015</v>
      </c>
      <c r="E2548" t="s">
        <v>701</v>
      </c>
      <c r="F2548" t="s">
        <v>124</v>
      </c>
      <c r="G2548" t="s">
        <v>4355</v>
      </c>
      <c r="H2548" t="s">
        <v>126</v>
      </c>
      <c r="I2548" t="s">
        <v>10016</v>
      </c>
      <c r="K2548" t="b">
        <f>IFERROR(VLOOKUP(F2548,english_mapping!A:B,2,FALSE),"NA")</f>
        <v>1</v>
      </c>
      <c r="L2548" t="str">
        <f t="shared" si="39"/>
        <v>Healthcare Services</v>
      </c>
    </row>
    <row r="2549" spans="1:12" x14ac:dyDescent="0.25">
      <c r="A2549" t="s">
        <v>10017</v>
      </c>
      <c r="B2549" t="s">
        <v>10018</v>
      </c>
      <c r="D2549" t="s">
        <v>3039</v>
      </c>
      <c r="E2549" t="s">
        <v>14</v>
      </c>
      <c r="F2549" t="s">
        <v>21</v>
      </c>
      <c r="G2549" t="s">
        <v>59</v>
      </c>
      <c r="H2549" t="s">
        <v>60</v>
      </c>
      <c r="I2549" t="s">
        <v>66</v>
      </c>
      <c r="K2549" t="b">
        <f>IFERROR(VLOOKUP(F2549,english_mapping!A:B,2,FALSE),"NA")</f>
        <v>1</v>
      </c>
      <c r="L2549" t="str">
        <f t="shared" si="39"/>
        <v>Medical</v>
      </c>
    </row>
    <row r="2550" spans="1:12" x14ac:dyDescent="0.25">
      <c r="A2550" t="s">
        <v>10019</v>
      </c>
      <c r="B2550" t="s">
        <v>10020</v>
      </c>
      <c r="E2550" t="s">
        <v>205</v>
      </c>
      <c r="K2550" t="str">
        <f>IFERROR(VLOOKUP(F2550,english_mapping!A:B,2,FALSE),"NA")</f>
        <v>NA</v>
      </c>
      <c r="L2550">
        <f t="shared" si="39"/>
        <v>0</v>
      </c>
    </row>
    <row r="2551" spans="1:12" x14ac:dyDescent="0.25">
      <c r="A2551" t="s">
        <v>10021</v>
      </c>
      <c r="B2551" t="s">
        <v>10022</v>
      </c>
      <c r="C2551" t="s">
        <v>10023</v>
      </c>
      <c r="D2551" t="s">
        <v>10024</v>
      </c>
      <c r="E2551" t="s">
        <v>14</v>
      </c>
      <c r="F2551" t="s">
        <v>21</v>
      </c>
      <c r="G2551" t="s">
        <v>101</v>
      </c>
      <c r="H2551" t="s">
        <v>102</v>
      </c>
      <c r="I2551" t="s">
        <v>103</v>
      </c>
      <c r="J2551" s="1">
        <v>42011</v>
      </c>
      <c r="K2551" t="b">
        <f>IFERROR(VLOOKUP(F2551,english_mapping!A:B,2,FALSE),"NA")</f>
        <v>1</v>
      </c>
      <c r="L2551" t="str">
        <f t="shared" si="39"/>
        <v>Apps</v>
      </c>
    </row>
    <row r="2552" spans="1:12" x14ac:dyDescent="0.25">
      <c r="A2552" t="s">
        <v>10025</v>
      </c>
      <c r="B2552" t="s">
        <v>10026</v>
      </c>
      <c r="C2552" t="s">
        <v>10027</v>
      </c>
      <c r="D2552" t="s">
        <v>10028</v>
      </c>
      <c r="E2552" t="s">
        <v>14</v>
      </c>
      <c r="F2552" t="s">
        <v>21</v>
      </c>
      <c r="G2552" t="s">
        <v>101</v>
      </c>
      <c r="H2552" t="s">
        <v>102</v>
      </c>
      <c r="I2552" t="s">
        <v>103</v>
      </c>
      <c r="J2552" s="1">
        <v>40916</v>
      </c>
      <c r="K2552" t="b">
        <f>IFERROR(VLOOKUP(F2552,english_mapping!A:B,2,FALSE),"NA")</f>
        <v>1</v>
      </c>
      <c r="L2552" t="str">
        <f t="shared" si="39"/>
        <v>Business Development</v>
      </c>
    </row>
    <row r="2553" spans="1:12" x14ac:dyDescent="0.25">
      <c r="A2553" t="s">
        <v>10029</v>
      </c>
      <c r="B2553" t="s">
        <v>10030</v>
      </c>
      <c r="C2553" t="s">
        <v>10031</v>
      </c>
      <c r="D2553" t="s">
        <v>10032</v>
      </c>
      <c r="E2553" t="s">
        <v>14</v>
      </c>
      <c r="F2553" t="s">
        <v>340</v>
      </c>
      <c r="G2553">
        <v>11</v>
      </c>
      <c r="H2553" t="s">
        <v>502</v>
      </c>
      <c r="I2553" t="s">
        <v>502</v>
      </c>
      <c r="J2553" t="s">
        <v>10033</v>
      </c>
      <c r="K2553" t="b">
        <f>IFERROR(VLOOKUP(F2553,english_mapping!A:B,2,FALSE),"NA")</f>
        <v>0</v>
      </c>
      <c r="L2553" t="str">
        <f t="shared" si="39"/>
        <v>Maps</v>
      </c>
    </row>
    <row r="2554" spans="1:12" x14ac:dyDescent="0.25">
      <c r="A2554" t="s">
        <v>10034</v>
      </c>
      <c r="B2554" t="s">
        <v>10035</v>
      </c>
      <c r="C2554" t="s">
        <v>10036</v>
      </c>
      <c r="D2554" t="s">
        <v>10037</v>
      </c>
      <c r="E2554" t="s">
        <v>14</v>
      </c>
      <c r="F2554" t="s">
        <v>21</v>
      </c>
      <c r="G2554" t="s">
        <v>101</v>
      </c>
      <c r="H2554" t="s">
        <v>102</v>
      </c>
      <c r="I2554" t="s">
        <v>103</v>
      </c>
      <c r="J2554" s="1">
        <v>40918</v>
      </c>
      <c r="K2554" t="b">
        <f>IFERROR(VLOOKUP(F2554,english_mapping!A:B,2,FALSE),"NA")</f>
        <v>1</v>
      </c>
      <c r="L2554" t="str">
        <f t="shared" si="39"/>
        <v>Employment</v>
      </c>
    </row>
    <row r="2555" spans="1:12" x14ac:dyDescent="0.25">
      <c r="A2555" t="s">
        <v>10038</v>
      </c>
      <c r="B2555" t="s">
        <v>10039</v>
      </c>
      <c r="C2555" t="s">
        <v>10040</v>
      </c>
      <c r="D2555" t="s">
        <v>10041</v>
      </c>
      <c r="E2555" t="s">
        <v>14</v>
      </c>
      <c r="F2555" t="s">
        <v>340</v>
      </c>
      <c r="G2555">
        <v>11</v>
      </c>
      <c r="H2555" t="s">
        <v>502</v>
      </c>
      <c r="I2555" t="s">
        <v>502</v>
      </c>
      <c r="J2555" s="1">
        <v>40919</v>
      </c>
      <c r="K2555" t="b">
        <f>IFERROR(VLOOKUP(F2555,english_mapping!A:B,2,FALSE),"NA")</f>
        <v>0</v>
      </c>
      <c r="L2555" t="str">
        <f t="shared" si="39"/>
        <v>Art</v>
      </c>
    </row>
    <row r="2556" spans="1:12" x14ac:dyDescent="0.25">
      <c r="A2556" t="s">
        <v>10042</v>
      </c>
      <c r="B2556" t="s">
        <v>10043</v>
      </c>
      <c r="C2556" t="s">
        <v>10044</v>
      </c>
      <c r="D2556" t="s">
        <v>10045</v>
      </c>
      <c r="E2556" t="s">
        <v>205</v>
      </c>
      <c r="K2556" t="str">
        <f>IFERROR(VLOOKUP(F2556,english_mapping!A:B,2,FALSE),"NA")</f>
        <v>NA</v>
      </c>
      <c r="L2556" t="str">
        <f t="shared" si="39"/>
        <v>Apps</v>
      </c>
    </row>
    <row r="2557" spans="1:12" x14ac:dyDescent="0.25">
      <c r="A2557" t="s">
        <v>10046</v>
      </c>
      <c r="B2557" t="s">
        <v>10047</v>
      </c>
      <c r="C2557" t="s">
        <v>10048</v>
      </c>
      <c r="D2557" t="s">
        <v>10049</v>
      </c>
      <c r="E2557" t="s">
        <v>14</v>
      </c>
      <c r="F2557" t="s">
        <v>71</v>
      </c>
      <c r="G2557">
        <v>12</v>
      </c>
      <c r="H2557" t="s">
        <v>72</v>
      </c>
      <c r="I2557" t="s">
        <v>73</v>
      </c>
      <c r="K2557" t="b">
        <f>IFERROR(VLOOKUP(F2557,english_mapping!A:B,2,FALSE),"NA")</f>
        <v>0</v>
      </c>
      <c r="L2557" t="str">
        <f t="shared" si="39"/>
        <v>Discounts</v>
      </c>
    </row>
    <row r="2558" spans="1:12" x14ac:dyDescent="0.25">
      <c r="A2558" t="s">
        <v>10050</v>
      </c>
      <c r="B2558" t="s">
        <v>10051</v>
      </c>
      <c r="C2558" t="s">
        <v>10052</v>
      </c>
      <c r="D2558" t="s">
        <v>246</v>
      </c>
      <c r="E2558" t="s">
        <v>14</v>
      </c>
      <c r="F2558" t="s">
        <v>1087</v>
      </c>
      <c r="G2558">
        <v>2</v>
      </c>
      <c r="H2558" t="s">
        <v>1737</v>
      </c>
      <c r="I2558" t="s">
        <v>10053</v>
      </c>
      <c r="K2558" t="b">
        <f>IFERROR(VLOOKUP(F2558,english_mapping!A:B,2,FALSE),"NA")</f>
        <v>0</v>
      </c>
      <c r="L2558" t="str">
        <f t="shared" si="39"/>
        <v>Fashion</v>
      </c>
    </row>
    <row r="2559" spans="1:12" x14ac:dyDescent="0.25">
      <c r="A2559" t="s">
        <v>10054</v>
      </c>
      <c r="B2559" t="s">
        <v>10055</v>
      </c>
      <c r="C2559" t="s">
        <v>10056</v>
      </c>
      <c r="D2559" t="s">
        <v>10057</v>
      </c>
      <c r="E2559" t="s">
        <v>14</v>
      </c>
      <c r="F2559" t="s">
        <v>21</v>
      </c>
      <c r="G2559" t="s">
        <v>1262</v>
      </c>
      <c r="H2559" t="s">
        <v>1263</v>
      </c>
      <c r="I2559" t="s">
        <v>10058</v>
      </c>
      <c r="J2559" s="1">
        <v>38353</v>
      </c>
      <c r="K2559" t="b">
        <f>IFERROR(VLOOKUP(F2559,english_mapping!A:B,2,FALSE),"NA")</f>
        <v>1</v>
      </c>
      <c r="L2559" t="str">
        <f t="shared" si="39"/>
        <v>Gift Card</v>
      </c>
    </row>
    <row r="2560" spans="1:12" x14ac:dyDescent="0.25">
      <c r="A2560" t="s">
        <v>10059</v>
      </c>
      <c r="B2560" t="s">
        <v>10060</v>
      </c>
      <c r="C2560" t="s">
        <v>10061</v>
      </c>
      <c r="D2560" t="s">
        <v>284</v>
      </c>
      <c r="E2560" t="s">
        <v>14</v>
      </c>
      <c r="F2560" t="s">
        <v>21</v>
      </c>
      <c r="G2560" t="s">
        <v>1035</v>
      </c>
      <c r="H2560" t="s">
        <v>7557</v>
      </c>
      <c r="I2560" t="s">
        <v>10062</v>
      </c>
      <c r="J2560" t="s">
        <v>10063</v>
      </c>
      <c r="K2560" t="b">
        <f>IFERROR(VLOOKUP(F2560,english_mapping!A:B,2,FALSE),"NA")</f>
        <v>1</v>
      </c>
      <c r="L2560" t="str">
        <f t="shared" si="39"/>
        <v>Real Estate</v>
      </c>
    </row>
    <row r="2561" spans="1:12" x14ac:dyDescent="0.25">
      <c r="A2561" t="s">
        <v>10064</v>
      </c>
      <c r="B2561" t="s">
        <v>10065</v>
      </c>
      <c r="C2561" t="s">
        <v>10066</v>
      </c>
      <c r="D2561" t="s">
        <v>38</v>
      </c>
      <c r="E2561" t="s">
        <v>14</v>
      </c>
      <c r="F2561" t="s">
        <v>21</v>
      </c>
      <c r="G2561" t="s">
        <v>84</v>
      </c>
      <c r="H2561" t="s">
        <v>1288</v>
      </c>
      <c r="I2561" t="s">
        <v>10067</v>
      </c>
      <c r="K2561" t="b">
        <f>IFERROR(VLOOKUP(F2561,english_mapping!A:B,2,FALSE),"NA")</f>
        <v>1</v>
      </c>
      <c r="L2561" t="str">
        <f t="shared" si="39"/>
        <v>Software</v>
      </c>
    </row>
    <row r="2562" spans="1:12" x14ac:dyDescent="0.25">
      <c r="A2562" t="s">
        <v>10068</v>
      </c>
      <c r="B2562" t="s">
        <v>10069</v>
      </c>
      <c r="C2562" t="s">
        <v>10070</v>
      </c>
      <c r="D2562" t="s">
        <v>1275</v>
      </c>
      <c r="E2562" t="s">
        <v>14</v>
      </c>
      <c r="F2562" t="s">
        <v>21</v>
      </c>
      <c r="G2562" t="s">
        <v>1360</v>
      </c>
      <c r="H2562" t="s">
        <v>1361</v>
      </c>
      <c r="I2562" t="s">
        <v>10071</v>
      </c>
      <c r="J2562" s="1">
        <v>37257</v>
      </c>
      <c r="K2562" t="b">
        <f>IFERROR(VLOOKUP(F2562,english_mapping!A:B,2,FALSE),"NA")</f>
        <v>1</v>
      </c>
      <c r="L2562" t="str">
        <f t="shared" si="39"/>
        <v>Health Care</v>
      </c>
    </row>
    <row r="2563" spans="1:12" x14ac:dyDescent="0.25">
      <c r="A2563" t="s">
        <v>10072</v>
      </c>
      <c r="B2563" t="s">
        <v>10073</v>
      </c>
      <c r="D2563" t="s">
        <v>10074</v>
      </c>
      <c r="E2563" t="s">
        <v>14</v>
      </c>
      <c r="F2563" t="s">
        <v>21</v>
      </c>
      <c r="G2563" t="s">
        <v>1383</v>
      </c>
      <c r="H2563" t="s">
        <v>1384</v>
      </c>
      <c r="I2563" t="s">
        <v>1384</v>
      </c>
      <c r="K2563" t="b">
        <f>IFERROR(VLOOKUP(F2563,english_mapping!A:B,2,FALSE),"NA")</f>
        <v>1</v>
      </c>
      <c r="L2563" t="str">
        <f t="shared" si="39"/>
        <v>Industrial</v>
      </c>
    </row>
    <row r="2564" spans="1:12" x14ac:dyDescent="0.25">
      <c r="A2564" t="s">
        <v>10075</v>
      </c>
      <c r="B2564" t="s">
        <v>10076</v>
      </c>
      <c r="C2564" t="s">
        <v>10077</v>
      </c>
      <c r="E2564" t="s">
        <v>14</v>
      </c>
      <c r="F2564" t="s">
        <v>21</v>
      </c>
      <c r="G2564" t="s">
        <v>138</v>
      </c>
      <c r="H2564" t="s">
        <v>139</v>
      </c>
      <c r="I2564" t="s">
        <v>139</v>
      </c>
      <c r="J2564" s="1">
        <v>35431</v>
      </c>
      <c r="K2564" t="b">
        <f>IFERROR(VLOOKUP(F2564,english_mapping!A:B,2,FALSE),"NA")</f>
        <v>1</v>
      </c>
      <c r="L2564">
        <f t="shared" ref="L2564:L2627" si="40">IFERROR(LEFT(D2564,(FIND("|",D2564))-1),D2564)</f>
        <v>0</v>
      </c>
    </row>
    <row r="2565" spans="1:12" x14ac:dyDescent="0.25">
      <c r="A2565" t="s">
        <v>10078</v>
      </c>
      <c r="B2565" t="s">
        <v>10079</v>
      </c>
      <c r="D2565" t="s">
        <v>10080</v>
      </c>
      <c r="E2565" t="s">
        <v>14</v>
      </c>
      <c r="F2565" t="s">
        <v>21</v>
      </c>
      <c r="G2565" t="s">
        <v>1300</v>
      </c>
      <c r="H2565" t="s">
        <v>1301</v>
      </c>
      <c r="I2565" t="s">
        <v>6420</v>
      </c>
      <c r="K2565" t="b">
        <f>IFERROR(VLOOKUP(F2565,english_mapping!A:B,2,FALSE),"NA")</f>
        <v>1</v>
      </c>
      <c r="L2565" t="str">
        <f t="shared" si="40"/>
        <v>Distribution</v>
      </c>
    </row>
    <row r="2566" spans="1:12" x14ac:dyDescent="0.25">
      <c r="A2566" t="s">
        <v>10081</v>
      </c>
      <c r="B2566" t="s">
        <v>10082</v>
      </c>
      <c r="C2566" t="s">
        <v>10083</v>
      </c>
      <c r="E2566" t="s">
        <v>14</v>
      </c>
      <c r="F2566" t="s">
        <v>21</v>
      </c>
      <c r="G2566" t="s">
        <v>84</v>
      </c>
      <c r="H2566" t="s">
        <v>3647</v>
      </c>
      <c r="I2566" t="s">
        <v>3647</v>
      </c>
      <c r="K2566" t="b">
        <f>IFERROR(VLOOKUP(F2566,english_mapping!A:B,2,FALSE),"NA")</f>
        <v>1</v>
      </c>
      <c r="L2566">
        <f t="shared" si="40"/>
        <v>0</v>
      </c>
    </row>
    <row r="2567" spans="1:12" x14ac:dyDescent="0.25">
      <c r="A2567" t="s">
        <v>10084</v>
      </c>
      <c r="B2567" t="s">
        <v>10085</v>
      </c>
      <c r="C2567" t="s">
        <v>10086</v>
      </c>
      <c r="D2567" t="s">
        <v>2381</v>
      </c>
      <c r="E2567" t="s">
        <v>14</v>
      </c>
      <c r="F2567" t="s">
        <v>15</v>
      </c>
      <c r="G2567">
        <v>16</v>
      </c>
      <c r="H2567" t="s">
        <v>16</v>
      </c>
      <c r="I2567" t="s">
        <v>16</v>
      </c>
      <c r="J2567" s="1">
        <v>34700</v>
      </c>
      <c r="K2567" t="b">
        <f>IFERROR(VLOOKUP(F2567,english_mapping!A:B,2,FALSE),"NA")</f>
        <v>1</v>
      </c>
      <c r="L2567" t="str">
        <f t="shared" si="40"/>
        <v>Consulting</v>
      </c>
    </row>
    <row r="2568" spans="1:12" x14ac:dyDescent="0.25">
      <c r="A2568" t="s">
        <v>10087</v>
      </c>
      <c r="B2568" t="s">
        <v>10088</v>
      </c>
      <c r="C2568" t="s">
        <v>10089</v>
      </c>
      <c r="D2568" t="s">
        <v>65</v>
      </c>
      <c r="E2568" t="s">
        <v>14</v>
      </c>
      <c r="F2568" t="s">
        <v>21</v>
      </c>
      <c r="G2568" t="s">
        <v>101</v>
      </c>
      <c r="H2568" t="s">
        <v>102</v>
      </c>
      <c r="I2568" t="s">
        <v>103</v>
      </c>
      <c r="J2568" s="1">
        <v>39448</v>
      </c>
      <c r="K2568" t="b">
        <f>IFERROR(VLOOKUP(F2568,english_mapping!A:B,2,FALSE),"NA")</f>
        <v>1</v>
      </c>
      <c r="L2568" t="str">
        <f t="shared" si="40"/>
        <v>Mobile</v>
      </c>
    </row>
    <row r="2569" spans="1:12" x14ac:dyDescent="0.25">
      <c r="A2569" t="s">
        <v>10090</v>
      </c>
      <c r="B2569" t="s">
        <v>10091</v>
      </c>
      <c r="C2569" t="s">
        <v>10092</v>
      </c>
      <c r="D2569" t="s">
        <v>356</v>
      </c>
      <c r="E2569" t="s">
        <v>14</v>
      </c>
      <c r="F2569" t="s">
        <v>21</v>
      </c>
      <c r="G2569" t="s">
        <v>434</v>
      </c>
      <c r="H2569" t="s">
        <v>7135</v>
      </c>
      <c r="I2569" t="s">
        <v>7135</v>
      </c>
      <c r="J2569" t="s">
        <v>10093</v>
      </c>
      <c r="K2569" t="b">
        <f>IFERROR(VLOOKUP(F2569,english_mapping!A:B,2,FALSE),"NA")</f>
        <v>1</v>
      </c>
      <c r="L2569" t="str">
        <f t="shared" si="40"/>
        <v>Manufacturing</v>
      </c>
    </row>
    <row r="2570" spans="1:12" x14ac:dyDescent="0.25">
      <c r="A2570" t="s">
        <v>10094</v>
      </c>
      <c r="B2570" t="s">
        <v>10095</v>
      </c>
      <c r="C2570" t="s">
        <v>10096</v>
      </c>
      <c r="D2570" t="s">
        <v>10097</v>
      </c>
      <c r="E2570" t="s">
        <v>205</v>
      </c>
      <c r="F2570" t="s">
        <v>46</v>
      </c>
      <c r="H2570" t="s">
        <v>47</v>
      </c>
      <c r="I2570" t="s">
        <v>47</v>
      </c>
      <c r="J2570" s="1">
        <v>39814</v>
      </c>
      <c r="K2570" t="b">
        <f>IFERROR(VLOOKUP(F2570,english_mapping!A:B,2,FALSE),"NA")</f>
        <v>0</v>
      </c>
      <c r="L2570" t="str">
        <f t="shared" si="40"/>
        <v>Internet</v>
      </c>
    </row>
    <row r="2571" spans="1:12" x14ac:dyDescent="0.25">
      <c r="A2571" t="s">
        <v>10098</v>
      </c>
      <c r="B2571" t="s">
        <v>10099</v>
      </c>
      <c r="C2571" t="s">
        <v>10100</v>
      </c>
      <c r="D2571" t="s">
        <v>731</v>
      </c>
      <c r="E2571" t="s">
        <v>14</v>
      </c>
      <c r="F2571" t="s">
        <v>21</v>
      </c>
      <c r="G2571" t="s">
        <v>804</v>
      </c>
      <c r="H2571" t="s">
        <v>10101</v>
      </c>
      <c r="I2571" t="s">
        <v>10101</v>
      </c>
      <c r="J2571" s="1">
        <v>40179</v>
      </c>
      <c r="K2571" t="b">
        <f>IFERROR(VLOOKUP(F2571,english_mapping!A:B,2,FALSE),"NA")</f>
        <v>1</v>
      </c>
      <c r="L2571" t="str">
        <f t="shared" si="40"/>
        <v>Finance</v>
      </c>
    </row>
    <row r="2572" spans="1:12" x14ac:dyDescent="0.25">
      <c r="A2572" t="s">
        <v>10102</v>
      </c>
      <c r="B2572" t="s">
        <v>10103</v>
      </c>
      <c r="D2572" t="s">
        <v>10104</v>
      </c>
      <c r="E2572" t="s">
        <v>14</v>
      </c>
      <c r="F2572" t="s">
        <v>21</v>
      </c>
      <c r="G2572" t="s">
        <v>101</v>
      </c>
      <c r="H2572" t="s">
        <v>102</v>
      </c>
      <c r="I2572" t="s">
        <v>10105</v>
      </c>
      <c r="K2572" t="b">
        <f>IFERROR(VLOOKUP(F2572,english_mapping!A:B,2,FALSE),"NA")</f>
        <v>1</v>
      </c>
      <c r="L2572" t="str">
        <f t="shared" si="40"/>
        <v>Specialty Chemicals</v>
      </c>
    </row>
    <row r="2573" spans="1:12" x14ac:dyDescent="0.25">
      <c r="A2573" t="s">
        <v>10106</v>
      </c>
      <c r="B2573" t="s">
        <v>10107</v>
      </c>
      <c r="C2573" t="s">
        <v>10108</v>
      </c>
      <c r="D2573" t="s">
        <v>780</v>
      </c>
      <c r="E2573" t="s">
        <v>14</v>
      </c>
      <c r="F2573" t="s">
        <v>21</v>
      </c>
      <c r="G2573" t="s">
        <v>1035</v>
      </c>
      <c r="H2573" t="s">
        <v>1036</v>
      </c>
      <c r="I2573" t="s">
        <v>6450</v>
      </c>
      <c r="K2573" t="b">
        <f>IFERROR(VLOOKUP(F2573,english_mapping!A:B,2,FALSE),"NA")</f>
        <v>1</v>
      </c>
      <c r="L2573" t="str">
        <f t="shared" si="40"/>
        <v>Clean Technology</v>
      </c>
    </row>
    <row r="2574" spans="1:12" x14ac:dyDescent="0.25">
      <c r="A2574" t="s">
        <v>10109</v>
      </c>
      <c r="B2574" t="s">
        <v>10110</v>
      </c>
      <c r="C2574" t="s">
        <v>10111</v>
      </c>
      <c r="D2574" t="s">
        <v>89</v>
      </c>
      <c r="E2574" t="s">
        <v>14</v>
      </c>
      <c r="F2574" t="s">
        <v>21</v>
      </c>
      <c r="G2574" t="s">
        <v>101</v>
      </c>
      <c r="H2574" t="s">
        <v>102</v>
      </c>
      <c r="I2574" t="s">
        <v>103</v>
      </c>
      <c r="J2574" s="1">
        <v>32143</v>
      </c>
      <c r="K2574" t="b">
        <f>IFERROR(VLOOKUP(F2574,english_mapping!A:B,2,FALSE),"NA")</f>
        <v>1</v>
      </c>
      <c r="L2574" t="str">
        <f t="shared" si="40"/>
        <v>Health and Wellness</v>
      </c>
    </row>
    <row r="2575" spans="1:12" x14ac:dyDescent="0.25">
      <c r="A2575" t="s">
        <v>10112</v>
      </c>
      <c r="B2575" t="s">
        <v>10113</v>
      </c>
      <c r="C2575" t="s">
        <v>10114</v>
      </c>
      <c r="D2575" t="s">
        <v>644</v>
      </c>
      <c r="E2575" t="s">
        <v>14</v>
      </c>
      <c r="F2575" t="s">
        <v>21</v>
      </c>
      <c r="G2575" t="s">
        <v>59</v>
      </c>
      <c r="H2575" t="s">
        <v>1249</v>
      </c>
      <c r="I2575" t="s">
        <v>1249</v>
      </c>
      <c r="K2575" t="b">
        <f>IFERROR(VLOOKUP(F2575,english_mapping!A:B,2,FALSE),"NA")</f>
        <v>1</v>
      </c>
      <c r="L2575" t="str">
        <f t="shared" si="40"/>
        <v>Biotechnology</v>
      </c>
    </row>
    <row r="2576" spans="1:12" x14ac:dyDescent="0.25">
      <c r="A2576" t="s">
        <v>10115</v>
      </c>
      <c r="B2576" t="s">
        <v>10116</v>
      </c>
      <c r="C2576" t="s">
        <v>10117</v>
      </c>
      <c r="D2576" t="s">
        <v>51</v>
      </c>
      <c r="E2576" t="s">
        <v>14</v>
      </c>
      <c r="K2576" t="str">
        <f>IFERROR(VLOOKUP(F2576,english_mapping!A:B,2,FALSE),"NA")</f>
        <v>NA</v>
      </c>
      <c r="L2576" t="str">
        <f t="shared" si="40"/>
        <v>Biotechnology</v>
      </c>
    </row>
    <row r="2577" spans="1:12" x14ac:dyDescent="0.25">
      <c r="A2577" t="s">
        <v>10118</v>
      </c>
      <c r="B2577" t="s">
        <v>10119</v>
      </c>
      <c r="C2577" t="s">
        <v>10120</v>
      </c>
      <c r="D2577" t="s">
        <v>10121</v>
      </c>
      <c r="E2577" t="s">
        <v>14</v>
      </c>
      <c r="F2577" t="s">
        <v>21</v>
      </c>
      <c r="G2577" t="s">
        <v>59</v>
      </c>
      <c r="H2577" t="s">
        <v>60</v>
      </c>
      <c r="I2577" t="s">
        <v>61</v>
      </c>
      <c r="J2577" s="1">
        <v>40179</v>
      </c>
      <c r="K2577" t="b">
        <f>IFERROR(VLOOKUP(F2577,english_mapping!A:B,2,FALSE),"NA")</f>
        <v>1</v>
      </c>
      <c r="L2577" t="str">
        <f t="shared" si="40"/>
        <v>Clean Technology</v>
      </c>
    </row>
    <row r="2578" spans="1:12" x14ac:dyDescent="0.25">
      <c r="A2578" t="s">
        <v>10122</v>
      </c>
      <c r="B2578" t="s">
        <v>10123</v>
      </c>
      <c r="C2578" t="s">
        <v>10124</v>
      </c>
      <c r="D2578" t="s">
        <v>10125</v>
      </c>
      <c r="E2578" t="s">
        <v>14</v>
      </c>
      <c r="F2578" t="s">
        <v>21</v>
      </c>
      <c r="G2578" t="s">
        <v>1035</v>
      </c>
      <c r="H2578" t="s">
        <v>1059</v>
      </c>
      <c r="I2578" t="s">
        <v>1059</v>
      </c>
      <c r="J2578" s="1">
        <v>34335</v>
      </c>
      <c r="K2578" t="b">
        <f>IFERROR(VLOOKUP(F2578,english_mapping!A:B,2,FALSE),"NA")</f>
        <v>1</v>
      </c>
      <c r="L2578" t="str">
        <f t="shared" si="40"/>
        <v>Digital Signage</v>
      </c>
    </row>
    <row r="2579" spans="1:12" x14ac:dyDescent="0.25">
      <c r="A2579" t="s">
        <v>10126</v>
      </c>
      <c r="B2579" t="s">
        <v>10127</v>
      </c>
      <c r="C2579" t="s">
        <v>10128</v>
      </c>
      <c r="D2579" t="s">
        <v>38</v>
      </c>
      <c r="E2579" t="s">
        <v>14</v>
      </c>
      <c r="F2579" t="s">
        <v>124</v>
      </c>
      <c r="G2579" t="s">
        <v>10129</v>
      </c>
      <c r="H2579" t="s">
        <v>10130</v>
      </c>
      <c r="I2579" t="s">
        <v>10130</v>
      </c>
      <c r="J2579" s="1">
        <v>39814</v>
      </c>
      <c r="K2579" t="b">
        <f>IFERROR(VLOOKUP(F2579,english_mapping!A:B,2,FALSE),"NA")</f>
        <v>1</v>
      </c>
      <c r="L2579" t="str">
        <f t="shared" si="40"/>
        <v>Software</v>
      </c>
    </row>
    <row r="2580" spans="1:12" x14ac:dyDescent="0.25">
      <c r="A2580" t="s">
        <v>10131</v>
      </c>
      <c r="B2580" t="s">
        <v>10132</v>
      </c>
      <c r="C2580" t="s">
        <v>10133</v>
      </c>
      <c r="D2580" t="s">
        <v>644</v>
      </c>
      <c r="E2580" t="s">
        <v>701</v>
      </c>
      <c r="F2580" t="s">
        <v>21</v>
      </c>
      <c r="G2580" t="s">
        <v>101</v>
      </c>
      <c r="H2580" t="s">
        <v>102</v>
      </c>
      <c r="I2580" t="s">
        <v>103</v>
      </c>
      <c r="K2580" t="b">
        <f>IFERROR(VLOOKUP(F2580,english_mapping!A:B,2,FALSE),"NA")</f>
        <v>1</v>
      </c>
      <c r="L2580" t="str">
        <f t="shared" si="40"/>
        <v>Biotechnology</v>
      </c>
    </row>
    <row r="2581" spans="1:12" x14ac:dyDescent="0.25">
      <c r="A2581" t="s">
        <v>10134</v>
      </c>
      <c r="B2581" t="s">
        <v>10135</v>
      </c>
      <c r="C2581" t="s">
        <v>10136</v>
      </c>
      <c r="D2581" t="s">
        <v>5405</v>
      </c>
      <c r="E2581" t="s">
        <v>14</v>
      </c>
      <c r="F2581" t="s">
        <v>15</v>
      </c>
      <c r="G2581">
        <v>16</v>
      </c>
      <c r="H2581" t="s">
        <v>8108</v>
      </c>
      <c r="I2581" t="s">
        <v>8108</v>
      </c>
      <c r="J2581" s="1">
        <v>41275</v>
      </c>
      <c r="K2581" t="b">
        <f>IFERROR(VLOOKUP(F2581,english_mapping!A:B,2,FALSE),"NA")</f>
        <v>1</v>
      </c>
      <c r="L2581" t="str">
        <f t="shared" si="40"/>
        <v>Health and Wellness</v>
      </c>
    </row>
    <row r="2582" spans="1:12" x14ac:dyDescent="0.25">
      <c r="A2582" t="s">
        <v>10137</v>
      </c>
      <c r="B2582" t="s">
        <v>10138</v>
      </c>
      <c r="C2582" t="s">
        <v>10139</v>
      </c>
      <c r="E2582" t="s">
        <v>14</v>
      </c>
      <c r="F2582" t="s">
        <v>21</v>
      </c>
      <c r="G2582" t="s">
        <v>138</v>
      </c>
      <c r="H2582" t="s">
        <v>139</v>
      </c>
      <c r="I2582" t="s">
        <v>2561</v>
      </c>
      <c r="J2582" s="1">
        <v>41275</v>
      </c>
      <c r="K2582" t="b">
        <f>IFERROR(VLOOKUP(F2582,english_mapping!A:B,2,FALSE),"NA")</f>
        <v>1</v>
      </c>
      <c r="L2582">
        <f t="shared" si="40"/>
        <v>0</v>
      </c>
    </row>
    <row r="2583" spans="1:12" x14ac:dyDescent="0.25">
      <c r="A2583" t="s">
        <v>10140</v>
      </c>
      <c r="B2583" t="s">
        <v>10141</v>
      </c>
      <c r="C2583" t="s">
        <v>10142</v>
      </c>
      <c r="D2583" t="s">
        <v>10143</v>
      </c>
      <c r="E2583" t="s">
        <v>14</v>
      </c>
      <c r="F2583" t="s">
        <v>21</v>
      </c>
      <c r="G2583" t="s">
        <v>1360</v>
      </c>
      <c r="H2583" t="s">
        <v>1361</v>
      </c>
      <c r="I2583" t="s">
        <v>10144</v>
      </c>
      <c r="J2583" s="1">
        <v>39448</v>
      </c>
      <c r="K2583" t="b">
        <f>IFERROR(VLOOKUP(F2583,english_mapping!A:B,2,FALSE),"NA")</f>
        <v>1</v>
      </c>
      <c r="L2583" t="str">
        <f t="shared" si="40"/>
        <v>Cloud Computing</v>
      </c>
    </row>
    <row r="2584" spans="1:12" x14ac:dyDescent="0.25">
      <c r="A2584" t="s">
        <v>10145</v>
      </c>
      <c r="B2584" t="s">
        <v>10146</v>
      </c>
      <c r="C2584" t="s">
        <v>10147</v>
      </c>
      <c r="D2584" t="s">
        <v>10148</v>
      </c>
      <c r="E2584" t="s">
        <v>14</v>
      </c>
      <c r="J2584" s="1">
        <v>39909</v>
      </c>
      <c r="K2584" t="str">
        <f>IFERROR(VLOOKUP(F2584,english_mapping!A:B,2,FALSE),"NA")</f>
        <v>NA</v>
      </c>
      <c r="L2584" t="str">
        <f t="shared" si="40"/>
        <v>Apps</v>
      </c>
    </row>
    <row r="2585" spans="1:12" x14ac:dyDescent="0.25">
      <c r="A2585" t="s">
        <v>10149</v>
      </c>
      <c r="B2585" t="s">
        <v>10150</v>
      </c>
      <c r="C2585" t="s">
        <v>10151</v>
      </c>
      <c r="D2585" t="s">
        <v>65</v>
      </c>
      <c r="E2585" t="s">
        <v>109</v>
      </c>
      <c r="F2585" t="s">
        <v>21</v>
      </c>
      <c r="G2585" t="s">
        <v>5938</v>
      </c>
      <c r="H2585" t="s">
        <v>10152</v>
      </c>
      <c r="I2585" t="s">
        <v>10153</v>
      </c>
      <c r="J2585" s="1">
        <v>37622</v>
      </c>
      <c r="K2585" t="b">
        <f>IFERROR(VLOOKUP(F2585,english_mapping!A:B,2,FALSE),"NA")</f>
        <v>1</v>
      </c>
      <c r="L2585" t="str">
        <f t="shared" si="40"/>
        <v>Mobile</v>
      </c>
    </row>
    <row r="2586" spans="1:12" x14ac:dyDescent="0.25">
      <c r="A2586" t="s">
        <v>10154</v>
      </c>
      <c r="B2586" t="s">
        <v>10155</v>
      </c>
      <c r="C2586" t="s">
        <v>10156</v>
      </c>
      <c r="D2586" t="s">
        <v>10157</v>
      </c>
      <c r="E2586" t="s">
        <v>14</v>
      </c>
      <c r="F2586" t="s">
        <v>161</v>
      </c>
      <c r="G2586" t="s">
        <v>162</v>
      </c>
      <c r="H2586" t="s">
        <v>163</v>
      </c>
      <c r="I2586" t="s">
        <v>163</v>
      </c>
      <c r="J2586" s="1">
        <v>40638</v>
      </c>
      <c r="K2586" t="b">
        <f>IFERROR(VLOOKUP(F2586,english_mapping!A:B,2,FALSE),"NA")</f>
        <v>0</v>
      </c>
      <c r="L2586" t="str">
        <f t="shared" si="40"/>
        <v>Limousines</v>
      </c>
    </row>
    <row r="2587" spans="1:12" x14ac:dyDescent="0.25">
      <c r="A2587" t="s">
        <v>10158</v>
      </c>
      <c r="B2587" t="s">
        <v>10159</v>
      </c>
      <c r="C2587" t="s">
        <v>10160</v>
      </c>
      <c r="D2587" t="s">
        <v>51</v>
      </c>
      <c r="E2587" t="s">
        <v>14</v>
      </c>
      <c r="F2587" t="s">
        <v>21</v>
      </c>
      <c r="G2587" t="s">
        <v>59</v>
      </c>
      <c r="H2587" t="s">
        <v>60</v>
      </c>
      <c r="I2587" t="s">
        <v>1005</v>
      </c>
      <c r="J2587" s="1">
        <v>37987</v>
      </c>
      <c r="K2587" t="b">
        <f>IFERROR(VLOOKUP(F2587,english_mapping!A:B,2,FALSE),"NA")</f>
        <v>1</v>
      </c>
      <c r="L2587" t="str">
        <f t="shared" si="40"/>
        <v>Biotechnology</v>
      </c>
    </row>
    <row r="2588" spans="1:12" x14ac:dyDescent="0.25">
      <c r="A2588" t="s">
        <v>10161</v>
      </c>
      <c r="B2588" t="s">
        <v>10162</v>
      </c>
      <c r="C2588" t="s">
        <v>10163</v>
      </c>
      <c r="D2588" t="s">
        <v>262</v>
      </c>
      <c r="E2588" t="s">
        <v>14</v>
      </c>
      <c r="J2588" s="1">
        <v>40179</v>
      </c>
      <c r="K2588" t="str">
        <f>IFERROR(VLOOKUP(F2588,english_mapping!A:B,2,FALSE),"NA")</f>
        <v>NA</v>
      </c>
      <c r="L2588" t="str">
        <f t="shared" si="40"/>
        <v>Enterprise Software</v>
      </c>
    </row>
    <row r="2589" spans="1:12" x14ac:dyDescent="0.25">
      <c r="A2589" t="s">
        <v>10164</v>
      </c>
      <c r="B2589" t="s">
        <v>10165</v>
      </c>
      <c r="C2589" t="s">
        <v>10166</v>
      </c>
      <c r="D2589" t="s">
        <v>51</v>
      </c>
      <c r="E2589" t="s">
        <v>14</v>
      </c>
      <c r="F2589" t="s">
        <v>21</v>
      </c>
      <c r="G2589" t="s">
        <v>154</v>
      </c>
      <c r="H2589" t="s">
        <v>242</v>
      </c>
      <c r="I2589" t="s">
        <v>331</v>
      </c>
      <c r="J2589" s="1">
        <v>39448</v>
      </c>
      <c r="K2589" t="b">
        <f>IFERROR(VLOOKUP(F2589,english_mapping!A:B,2,FALSE),"NA")</f>
        <v>1</v>
      </c>
      <c r="L2589" t="str">
        <f t="shared" si="40"/>
        <v>Biotechnology</v>
      </c>
    </row>
    <row r="2590" spans="1:12" x14ac:dyDescent="0.25">
      <c r="A2590" t="s">
        <v>10167</v>
      </c>
      <c r="B2590" t="s">
        <v>10168</v>
      </c>
      <c r="C2590" t="s">
        <v>10169</v>
      </c>
      <c r="D2590" t="s">
        <v>38</v>
      </c>
      <c r="E2590" t="s">
        <v>14</v>
      </c>
      <c r="F2590" t="s">
        <v>712</v>
      </c>
      <c r="G2590">
        <v>5</v>
      </c>
      <c r="H2590" t="s">
        <v>713</v>
      </c>
      <c r="I2590" t="s">
        <v>713</v>
      </c>
      <c r="J2590" s="1">
        <v>39087</v>
      </c>
      <c r="K2590" t="b">
        <f>IFERROR(VLOOKUP(F2590,english_mapping!A:B,2,FALSE),"NA")</f>
        <v>0</v>
      </c>
      <c r="L2590" t="str">
        <f t="shared" si="40"/>
        <v>Software</v>
      </c>
    </row>
    <row r="2591" spans="1:12" x14ac:dyDescent="0.25">
      <c r="A2591" t="s">
        <v>10170</v>
      </c>
      <c r="B2591" t="s">
        <v>10171</v>
      </c>
      <c r="C2591" t="s">
        <v>10172</v>
      </c>
      <c r="D2591" t="s">
        <v>10173</v>
      </c>
      <c r="E2591" t="s">
        <v>205</v>
      </c>
      <c r="F2591" t="s">
        <v>462</v>
      </c>
      <c r="J2591" s="1">
        <v>40179</v>
      </c>
      <c r="K2591" t="b">
        <f>IFERROR(VLOOKUP(F2591,english_mapping!A:B,2,FALSE),"NA")</f>
        <v>0</v>
      </c>
      <c r="L2591" t="str">
        <f t="shared" si="40"/>
        <v>Advertising</v>
      </c>
    </row>
    <row r="2592" spans="1:12" x14ac:dyDescent="0.25">
      <c r="A2592" t="s">
        <v>10174</v>
      </c>
      <c r="B2592" t="s">
        <v>10175</v>
      </c>
      <c r="C2592" t="s">
        <v>10176</v>
      </c>
      <c r="D2592" t="s">
        <v>51</v>
      </c>
      <c r="E2592" t="s">
        <v>701</v>
      </c>
      <c r="F2592" t="s">
        <v>52</v>
      </c>
      <c r="G2592" t="s">
        <v>53</v>
      </c>
      <c r="H2592" t="s">
        <v>54</v>
      </c>
      <c r="I2592" t="s">
        <v>54</v>
      </c>
      <c r="K2592" t="b">
        <f>IFERROR(VLOOKUP(F2592,english_mapping!A:B,2,FALSE),"NA")</f>
        <v>1</v>
      </c>
      <c r="L2592" t="str">
        <f t="shared" si="40"/>
        <v>Biotechnology</v>
      </c>
    </row>
    <row r="2593" spans="1:12" x14ac:dyDescent="0.25">
      <c r="A2593" t="s">
        <v>10177</v>
      </c>
      <c r="B2593" t="s">
        <v>10178</v>
      </c>
      <c r="C2593" t="s">
        <v>10179</v>
      </c>
      <c r="D2593" t="s">
        <v>10180</v>
      </c>
      <c r="E2593" t="s">
        <v>205</v>
      </c>
      <c r="F2593" t="s">
        <v>365</v>
      </c>
      <c r="G2593">
        <v>27</v>
      </c>
      <c r="H2593" t="s">
        <v>3285</v>
      </c>
      <c r="I2593" t="s">
        <v>10181</v>
      </c>
      <c r="J2593" t="s">
        <v>10182</v>
      </c>
      <c r="K2593" t="b">
        <f>IFERROR(VLOOKUP(F2593,english_mapping!A:B,2,FALSE),"NA")</f>
        <v>0</v>
      </c>
      <c r="L2593" t="str">
        <f t="shared" si="40"/>
        <v>Android</v>
      </c>
    </row>
    <row r="2594" spans="1:12" x14ac:dyDescent="0.25">
      <c r="A2594" t="s">
        <v>10183</v>
      </c>
      <c r="B2594" t="s">
        <v>10184</v>
      </c>
      <c r="C2594" t="s">
        <v>10185</v>
      </c>
      <c r="D2594" t="s">
        <v>4017</v>
      </c>
      <c r="E2594" t="s">
        <v>205</v>
      </c>
      <c r="F2594" t="s">
        <v>21</v>
      </c>
      <c r="G2594" t="s">
        <v>59</v>
      </c>
      <c r="H2594" t="s">
        <v>60</v>
      </c>
      <c r="I2594" t="s">
        <v>3696</v>
      </c>
      <c r="J2594" s="1">
        <v>36161</v>
      </c>
      <c r="K2594" t="b">
        <f>IFERROR(VLOOKUP(F2594,english_mapping!A:B,2,FALSE),"NA")</f>
        <v>1</v>
      </c>
      <c r="L2594" t="str">
        <f t="shared" si="40"/>
        <v>Public Relations</v>
      </c>
    </row>
    <row r="2595" spans="1:12" x14ac:dyDescent="0.25">
      <c r="A2595" t="s">
        <v>10186</v>
      </c>
      <c r="B2595" t="s">
        <v>10187</v>
      </c>
      <c r="C2595" t="s">
        <v>10188</v>
      </c>
      <c r="D2595" t="s">
        <v>89</v>
      </c>
      <c r="E2595" t="s">
        <v>14</v>
      </c>
      <c r="F2595" t="s">
        <v>21</v>
      </c>
      <c r="G2595" t="s">
        <v>206</v>
      </c>
      <c r="H2595" t="s">
        <v>7094</v>
      </c>
      <c r="I2595" t="s">
        <v>7094</v>
      </c>
      <c r="J2595" s="1">
        <v>38353</v>
      </c>
      <c r="K2595" t="b">
        <f>IFERROR(VLOOKUP(F2595,english_mapping!A:B,2,FALSE),"NA")</f>
        <v>1</v>
      </c>
      <c r="L2595" t="str">
        <f t="shared" si="40"/>
        <v>Health and Wellness</v>
      </c>
    </row>
    <row r="2596" spans="1:12" x14ac:dyDescent="0.25">
      <c r="A2596" t="s">
        <v>10189</v>
      </c>
      <c r="B2596" t="s">
        <v>10190</v>
      </c>
      <c r="C2596" t="s">
        <v>10191</v>
      </c>
      <c r="D2596" t="s">
        <v>51</v>
      </c>
      <c r="E2596" t="s">
        <v>14</v>
      </c>
      <c r="F2596" t="s">
        <v>52</v>
      </c>
      <c r="G2596" t="s">
        <v>3417</v>
      </c>
      <c r="H2596" t="s">
        <v>3418</v>
      </c>
      <c r="I2596" t="s">
        <v>3419</v>
      </c>
      <c r="J2596" s="1">
        <v>38353</v>
      </c>
      <c r="K2596" t="b">
        <f>IFERROR(VLOOKUP(F2596,english_mapping!A:B,2,FALSE),"NA")</f>
        <v>1</v>
      </c>
      <c r="L2596" t="str">
        <f t="shared" si="40"/>
        <v>Biotechnology</v>
      </c>
    </row>
    <row r="2597" spans="1:12" x14ac:dyDescent="0.25">
      <c r="A2597" t="s">
        <v>10192</v>
      </c>
      <c r="B2597" t="s">
        <v>10193</v>
      </c>
      <c r="D2597" t="s">
        <v>10194</v>
      </c>
      <c r="E2597" t="s">
        <v>14</v>
      </c>
      <c r="F2597" t="s">
        <v>21</v>
      </c>
      <c r="G2597" t="s">
        <v>59</v>
      </c>
      <c r="H2597" t="s">
        <v>60</v>
      </c>
      <c r="I2597" t="s">
        <v>238</v>
      </c>
      <c r="K2597" t="b">
        <f>IFERROR(VLOOKUP(F2597,english_mapping!A:B,2,FALSE),"NA")</f>
        <v>1</v>
      </c>
      <c r="L2597" t="str">
        <f t="shared" si="40"/>
        <v>Carbon</v>
      </c>
    </row>
    <row r="2598" spans="1:12" x14ac:dyDescent="0.25">
      <c r="A2598" t="s">
        <v>10195</v>
      </c>
      <c r="B2598" t="s">
        <v>10196</v>
      </c>
      <c r="C2598" t="s">
        <v>10197</v>
      </c>
      <c r="D2598" t="s">
        <v>123</v>
      </c>
      <c r="E2598" t="s">
        <v>14</v>
      </c>
      <c r="F2598" t="s">
        <v>21</v>
      </c>
      <c r="G2598" t="s">
        <v>117</v>
      </c>
      <c r="H2598" t="s">
        <v>118</v>
      </c>
      <c r="I2598" t="s">
        <v>118</v>
      </c>
      <c r="J2598" s="1">
        <v>41396</v>
      </c>
      <c r="K2598" t="b">
        <f>IFERROR(VLOOKUP(F2598,english_mapping!A:B,2,FALSE),"NA")</f>
        <v>1</v>
      </c>
      <c r="L2598" t="str">
        <f t="shared" si="40"/>
        <v>Education</v>
      </c>
    </row>
    <row r="2599" spans="1:12" x14ac:dyDescent="0.25">
      <c r="A2599" t="s">
        <v>10198</v>
      </c>
      <c r="B2599" t="s">
        <v>10199</v>
      </c>
      <c r="C2599" t="s">
        <v>10200</v>
      </c>
      <c r="D2599" t="s">
        <v>2541</v>
      </c>
      <c r="E2599" t="s">
        <v>109</v>
      </c>
      <c r="F2599" t="s">
        <v>21</v>
      </c>
      <c r="G2599" t="s">
        <v>101</v>
      </c>
      <c r="H2599" t="s">
        <v>102</v>
      </c>
      <c r="I2599" t="s">
        <v>103</v>
      </c>
      <c r="J2599" s="1">
        <v>39814</v>
      </c>
      <c r="K2599" t="b">
        <f>IFERROR(VLOOKUP(F2599,english_mapping!A:B,2,FALSE),"NA")</f>
        <v>1</v>
      </c>
      <c r="L2599" t="str">
        <f t="shared" si="40"/>
        <v>Advertising</v>
      </c>
    </row>
    <row r="2600" spans="1:12" x14ac:dyDescent="0.25">
      <c r="A2600" t="s">
        <v>10201</v>
      </c>
      <c r="B2600" t="s">
        <v>10202</v>
      </c>
      <c r="C2600" t="s">
        <v>10203</v>
      </c>
      <c r="D2600" t="s">
        <v>51</v>
      </c>
      <c r="E2600" t="s">
        <v>14</v>
      </c>
      <c r="F2600" t="s">
        <v>21</v>
      </c>
      <c r="G2600" t="s">
        <v>138</v>
      </c>
      <c r="H2600" t="s">
        <v>139</v>
      </c>
      <c r="I2600" t="s">
        <v>139</v>
      </c>
      <c r="J2600" s="1">
        <v>38353</v>
      </c>
      <c r="K2600" t="b">
        <f>IFERROR(VLOOKUP(F2600,english_mapping!A:B,2,FALSE),"NA")</f>
        <v>1</v>
      </c>
      <c r="L2600" t="str">
        <f t="shared" si="40"/>
        <v>Biotechnology</v>
      </c>
    </row>
    <row r="2601" spans="1:12" x14ac:dyDescent="0.25">
      <c r="A2601" t="s">
        <v>10204</v>
      </c>
      <c r="B2601" t="s">
        <v>10205</v>
      </c>
      <c r="C2601" t="s">
        <v>10206</v>
      </c>
      <c r="D2601" t="s">
        <v>32</v>
      </c>
      <c r="E2601" t="s">
        <v>205</v>
      </c>
      <c r="F2601" t="s">
        <v>124</v>
      </c>
      <c r="G2601" t="s">
        <v>3084</v>
      </c>
      <c r="H2601" t="s">
        <v>126</v>
      </c>
      <c r="I2601" t="s">
        <v>3085</v>
      </c>
      <c r="J2601" s="1">
        <v>37994</v>
      </c>
      <c r="K2601" t="b">
        <f>IFERROR(VLOOKUP(F2601,english_mapping!A:B,2,FALSE),"NA")</f>
        <v>1</v>
      </c>
      <c r="L2601" t="str">
        <f t="shared" si="40"/>
        <v>Curated Web</v>
      </c>
    </row>
    <row r="2602" spans="1:12" x14ac:dyDescent="0.25">
      <c r="A2602" t="s">
        <v>10207</v>
      </c>
      <c r="B2602" t="s">
        <v>10208</v>
      </c>
      <c r="C2602" t="s">
        <v>10209</v>
      </c>
      <c r="D2602" t="s">
        <v>10210</v>
      </c>
      <c r="E2602" t="s">
        <v>14</v>
      </c>
      <c r="F2602" t="s">
        <v>1163</v>
      </c>
      <c r="G2602">
        <v>21</v>
      </c>
      <c r="H2602" t="s">
        <v>4106</v>
      </c>
      <c r="I2602" t="s">
        <v>4107</v>
      </c>
      <c r="J2602" s="1">
        <v>41705</v>
      </c>
      <c r="K2602" t="b">
        <f>IFERROR(VLOOKUP(F2602,english_mapping!A:B,2,FALSE),"NA")</f>
        <v>0</v>
      </c>
      <c r="L2602" t="str">
        <f t="shared" si="40"/>
        <v>B2B</v>
      </c>
    </row>
    <row r="2603" spans="1:12" x14ac:dyDescent="0.25">
      <c r="A2603" t="s">
        <v>10211</v>
      </c>
      <c r="B2603" t="s">
        <v>10212</v>
      </c>
      <c r="E2603" t="s">
        <v>205</v>
      </c>
      <c r="F2603" t="s">
        <v>712</v>
      </c>
      <c r="G2603">
        <v>5</v>
      </c>
      <c r="H2603" t="s">
        <v>10213</v>
      </c>
      <c r="I2603" t="s">
        <v>10214</v>
      </c>
      <c r="J2603" s="1">
        <v>42005</v>
      </c>
      <c r="K2603" t="b">
        <f>IFERROR(VLOOKUP(F2603,english_mapping!A:B,2,FALSE),"NA")</f>
        <v>0</v>
      </c>
      <c r="L2603">
        <f t="shared" si="40"/>
        <v>0</v>
      </c>
    </row>
    <row r="2604" spans="1:12" x14ac:dyDescent="0.25">
      <c r="A2604" t="s">
        <v>10215</v>
      </c>
      <c r="B2604" t="s">
        <v>10216</v>
      </c>
      <c r="C2604" t="s">
        <v>10217</v>
      </c>
      <c r="D2604" t="s">
        <v>38</v>
      </c>
      <c r="E2604" t="s">
        <v>14</v>
      </c>
      <c r="F2604" t="s">
        <v>21</v>
      </c>
      <c r="G2604" t="s">
        <v>285</v>
      </c>
      <c r="H2604" t="s">
        <v>889</v>
      </c>
      <c r="I2604" t="s">
        <v>9503</v>
      </c>
      <c r="J2604" s="1">
        <v>39817</v>
      </c>
      <c r="K2604" t="b">
        <f>IFERROR(VLOOKUP(F2604,english_mapping!A:B,2,FALSE),"NA")</f>
        <v>1</v>
      </c>
      <c r="L2604" t="str">
        <f t="shared" si="40"/>
        <v>Software</v>
      </c>
    </row>
    <row r="2605" spans="1:12" x14ac:dyDescent="0.25">
      <c r="A2605" t="s">
        <v>10218</v>
      </c>
      <c r="B2605" t="s">
        <v>10219</v>
      </c>
      <c r="C2605" t="s">
        <v>10220</v>
      </c>
      <c r="D2605" t="s">
        <v>10221</v>
      </c>
      <c r="E2605" t="s">
        <v>14</v>
      </c>
      <c r="F2605" t="s">
        <v>15</v>
      </c>
      <c r="G2605">
        <v>10</v>
      </c>
      <c r="H2605" t="s">
        <v>684</v>
      </c>
      <c r="I2605" t="s">
        <v>685</v>
      </c>
      <c r="J2605" s="1">
        <v>40552</v>
      </c>
      <c r="K2605" t="b">
        <f>IFERROR(VLOOKUP(F2605,english_mapping!A:B,2,FALSE),"NA")</f>
        <v>1</v>
      </c>
      <c r="L2605" t="str">
        <f t="shared" si="40"/>
        <v>E-Commerce</v>
      </c>
    </row>
    <row r="2606" spans="1:12" x14ac:dyDescent="0.25">
      <c r="A2606" t="s">
        <v>10222</v>
      </c>
      <c r="B2606" t="s">
        <v>10223</v>
      </c>
      <c r="C2606" t="s">
        <v>10224</v>
      </c>
      <c r="D2606" t="s">
        <v>32</v>
      </c>
      <c r="E2606" t="s">
        <v>14</v>
      </c>
      <c r="F2606" t="s">
        <v>21</v>
      </c>
      <c r="G2606" t="s">
        <v>101</v>
      </c>
      <c r="H2606" t="s">
        <v>102</v>
      </c>
      <c r="I2606" t="s">
        <v>103</v>
      </c>
      <c r="J2606" s="1">
        <v>40544</v>
      </c>
      <c r="K2606" t="b">
        <f>IFERROR(VLOOKUP(F2606,english_mapping!A:B,2,FALSE),"NA")</f>
        <v>1</v>
      </c>
      <c r="L2606" t="str">
        <f t="shared" si="40"/>
        <v>Curated Web</v>
      </c>
    </row>
    <row r="2607" spans="1:12" x14ac:dyDescent="0.25">
      <c r="A2607" t="s">
        <v>10225</v>
      </c>
      <c r="B2607" t="s">
        <v>10226</v>
      </c>
      <c r="C2607" t="s">
        <v>10227</v>
      </c>
      <c r="D2607" t="s">
        <v>10228</v>
      </c>
      <c r="E2607" t="s">
        <v>14</v>
      </c>
      <c r="F2607" t="s">
        <v>21</v>
      </c>
      <c r="G2607" t="s">
        <v>59</v>
      </c>
      <c r="H2607" t="s">
        <v>60</v>
      </c>
      <c r="I2607" t="s">
        <v>66</v>
      </c>
      <c r="J2607" s="1">
        <v>42008</v>
      </c>
      <c r="K2607" t="b">
        <f>IFERROR(VLOOKUP(F2607,english_mapping!A:B,2,FALSE),"NA")</f>
        <v>1</v>
      </c>
      <c r="L2607" t="str">
        <f t="shared" si="40"/>
        <v>Bridging Online and Offline</v>
      </c>
    </row>
    <row r="2608" spans="1:12" x14ac:dyDescent="0.25">
      <c r="A2608" t="s">
        <v>10229</v>
      </c>
      <c r="B2608" t="s">
        <v>10230</v>
      </c>
      <c r="C2608" t="s">
        <v>10231</v>
      </c>
      <c r="D2608" t="s">
        <v>2250</v>
      </c>
      <c r="E2608" t="s">
        <v>14</v>
      </c>
      <c r="F2608" t="s">
        <v>5036</v>
      </c>
      <c r="G2608">
        <v>9</v>
      </c>
      <c r="H2608" t="s">
        <v>7532</v>
      </c>
      <c r="I2608" t="s">
        <v>7532</v>
      </c>
      <c r="J2608" s="1">
        <v>41640</v>
      </c>
      <c r="K2608" t="b">
        <f>IFERROR(VLOOKUP(F2608,english_mapping!A:B,2,FALSE),"NA")</f>
        <v>0</v>
      </c>
      <c r="L2608" t="str">
        <f t="shared" si="40"/>
        <v>Apps</v>
      </c>
    </row>
    <row r="2609" spans="1:12" x14ac:dyDescent="0.25">
      <c r="A2609" t="s">
        <v>10232</v>
      </c>
      <c r="B2609" t="s">
        <v>10233</v>
      </c>
      <c r="C2609" t="s">
        <v>10234</v>
      </c>
      <c r="D2609" t="s">
        <v>10235</v>
      </c>
      <c r="E2609" t="s">
        <v>14</v>
      </c>
      <c r="F2609" t="s">
        <v>21</v>
      </c>
      <c r="G2609" t="s">
        <v>822</v>
      </c>
      <c r="H2609" t="s">
        <v>823</v>
      </c>
      <c r="I2609" t="s">
        <v>7859</v>
      </c>
      <c r="J2609" t="s">
        <v>10236</v>
      </c>
      <c r="K2609" t="b">
        <f>IFERROR(VLOOKUP(F2609,english_mapping!A:B,2,FALSE),"NA")</f>
        <v>1</v>
      </c>
      <c r="L2609" t="str">
        <f t="shared" si="40"/>
        <v>Business Analytics</v>
      </c>
    </row>
    <row r="2610" spans="1:12" x14ac:dyDescent="0.25">
      <c r="A2610" t="s">
        <v>10237</v>
      </c>
      <c r="B2610" t="s">
        <v>10238</v>
      </c>
      <c r="C2610" t="s">
        <v>10239</v>
      </c>
      <c r="D2610" t="s">
        <v>316</v>
      </c>
      <c r="E2610" t="s">
        <v>14</v>
      </c>
      <c r="F2610" t="s">
        <v>21</v>
      </c>
      <c r="G2610" t="s">
        <v>101</v>
      </c>
      <c r="H2610" t="s">
        <v>102</v>
      </c>
      <c r="I2610" t="s">
        <v>103</v>
      </c>
      <c r="J2610" s="1">
        <v>40544</v>
      </c>
      <c r="K2610" t="b">
        <f>IFERROR(VLOOKUP(F2610,english_mapping!A:B,2,FALSE),"NA")</f>
        <v>1</v>
      </c>
      <c r="L2610" t="str">
        <f t="shared" si="40"/>
        <v>Internet</v>
      </c>
    </row>
    <row r="2611" spans="1:12" x14ac:dyDescent="0.25">
      <c r="A2611" t="s">
        <v>10240</v>
      </c>
      <c r="B2611" t="s">
        <v>10241</v>
      </c>
      <c r="C2611" t="s">
        <v>10242</v>
      </c>
      <c r="D2611" t="s">
        <v>10243</v>
      </c>
      <c r="E2611" t="s">
        <v>701</v>
      </c>
      <c r="F2611" t="s">
        <v>21</v>
      </c>
      <c r="G2611" t="s">
        <v>39</v>
      </c>
      <c r="H2611" t="s">
        <v>281</v>
      </c>
      <c r="I2611" t="s">
        <v>10244</v>
      </c>
      <c r="J2611" s="1">
        <v>39448</v>
      </c>
      <c r="K2611" t="b">
        <f>IFERROR(VLOOKUP(F2611,english_mapping!A:B,2,FALSE),"NA")</f>
        <v>1</v>
      </c>
      <c r="L2611" t="str">
        <f t="shared" si="40"/>
        <v>Finance</v>
      </c>
    </row>
    <row r="2612" spans="1:12" x14ac:dyDescent="0.25">
      <c r="A2612" t="s">
        <v>10245</v>
      </c>
      <c r="B2612" t="s">
        <v>10246</v>
      </c>
      <c r="C2612" t="s">
        <v>10247</v>
      </c>
      <c r="D2612" t="s">
        <v>10248</v>
      </c>
      <c r="E2612" t="s">
        <v>14</v>
      </c>
      <c r="F2612" t="s">
        <v>340</v>
      </c>
      <c r="J2612" s="1">
        <v>41640</v>
      </c>
      <c r="K2612" t="b">
        <f>IFERROR(VLOOKUP(F2612,english_mapping!A:B,2,FALSE),"NA")</f>
        <v>0</v>
      </c>
      <c r="L2612" t="str">
        <f t="shared" si="40"/>
        <v>Apps</v>
      </c>
    </row>
    <row r="2613" spans="1:12" x14ac:dyDescent="0.25">
      <c r="A2613" t="s">
        <v>10249</v>
      </c>
      <c r="B2613" t="s">
        <v>10250</v>
      </c>
      <c r="C2613" t="s">
        <v>10251</v>
      </c>
      <c r="D2613" t="s">
        <v>1275</v>
      </c>
      <c r="E2613" t="s">
        <v>14</v>
      </c>
      <c r="F2613" t="s">
        <v>33</v>
      </c>
      <c r="G2613">
        <v>32</v>
      </c>
      <c r="H2613" t="s">
        <v>10252</v>
      </c>
      <c r="I2613" t="s">
        <v>10252</v>
      </c>
      <c r="K2613" t="b">
        <f>IFERROR(VLOOKUP(F2613,english_mapping!A:B,2,FALSE),"NA")</f>
        <v>0</v>
      </c>
      <c r="L2613" t="str">
        <f t="shared" si="40"/>
        <v>Health Care</v>
      </c>
    </row>
    <row r="2614" spans="1:12" x14ac:dyDescent="0.25">
      <c r="A2614" t="s">
        <v>10253</v>
      </c>
      <c r="B2614" t="s">
        <v>10254</v>
      </c>
      <c r="C2614" t="s">
        <v>10255</v>
      </c>
      <c r="D2614" t="s">
        <v>10256</v>
      </c>
      <c r="E2614" t="s">
        <v>14</v>
      </c>
      <c r="F2614" t="s">
        <v>21</v>
      </c>
      <c r="G2614" t="s">
        <v>101</v>
      </c>
      <c r="H2614" t="s">
        <v>102</v>
      </c>
      <c r="I2614" t="s">
        <v>103</v>
      </c>
      <c r="J2614" s="1">
        <v>41275</v>
      </c>
      <c r="K2614" t="b">
        <f>IFERROR(VLOOKUP(F2614,english_mapping!A:B,2,FALSE),"NA")</f>
        <v>1</v>
      </c>
      <c r="L2614" t="str">
        <f t="shared" si="40"/>
        <v>Hotels</v>
      </c>
    </row>
    <row r="2615" spans="1:12" x14ac:dyDescent="0.25">
      <c r="A2615" t="s">
        <v>10257</v>
      </c>
      <c r="B2615" t="s">
        <v>10258</v>
      </c>
      <c r="C2615" t="s">
        <v>10259</v>
      </c>
      <c r="D2615" t="s">
        <v>10260</v>
      </c>
      <c r="E2615" t="s">
        <v>14</v>
      </c>
      <c r="F2615" t="s">
        <v>124</v>
      </c>
      <c r="G2615" t="s">
        <v>9347</v>
      </c>
      <c r="H2615" t="s">
        <v>10261</v>
      </c>
      <c r="I2615" t="s">
        <v>10261</v>
      </c>
      <c r="J2615" s="1">
        <v>39114</v>
      </c>
      <c r="K2615" t="b">
        <f>IFERROR(VLOOKUP(F2615,english_mapping!A:B,2,FALSE),"NA")</f>
        <v>1</v>
      </c>
      <c r="L2615" t="str">
        <f t="shared" si="40"/>
        <v>Advertising</v>
      </c>
    </row>
    <row r="2616" spans="1:12" x14ac:dyDescent="0.25">
      <c r="A2616" t="s">
        <v>10262</v>
      </c>
      <c r="B2616" t="s">
        <v>10263</v>
      </c>
      <c r="C2616" t="s">
        <v>10264</v>
      </c>
      <c r="D2616" t="s">
        <v>273</v>
      </c>
      <c r="E2616" t="s">
        <v>14</v>
      </c>
      <c r="F2616" t="s">
        <v>21</v>
      </c>
      <c r="G2616" t="s">
        <v>59</v>
      </c>
      <c r="H2616" t="s">
        <v>60</v>
      </c>
      <c r="I2616" t="s">
        <v>66</v>
      </c>
      <c r="J2616" s="1">
        <v>40179</v>
      </c>
      <c r="K2616" t="b">
        <f>IFERROR(VLOOKUP(F2616,english_mapping!A:B,2,FALSE),"NA")</f>
        <v>1</v>
      </c>
      <c r="L2616" t="str">
        <f t="shared" si="40"/>
        <v>Sports</v>
      </c>
    </row>
    <row r="2617" spans="1:12" x14ac:dyDescent="0.25">
      <c r="A2617" t="s">
        <v>10265</v>
      </c>
      <c r="B2617" t="s">
        <v>10266</v>
      </c>
      <c r="C2617" t="s">
        <v>10267</v>
      </c>
      <c r="D2617" t="s">
        <v>3563</v>
      </c>
      <c r="E2617" t="s">
        <v>14</v>
      </c>
      <c r="F2617" t="s">
        <v>21</v>
      </c>
      <c r="G2617" t="s">
        <v>1335</v>
      </c>
      <c r="H2617" t="s">
        <v>243</v>
      </c>
      <c r="I2617" t="s">
        <v>243</v>
      </c>
      <c r="J2617" s="1">
        <v>37987</v>
      </c>
      <c r="K2617" t="b">
        <f>IFERROR(VLOOKUP(F2617,english_mapping!A:B,2,FALSE),"NA")</f>
        <v>1</v>
      </c>
      <c r="L2617" t="str">
        <f t="shared" si="40"/>
        <v>Pharmaceuticals</v>
      </c>
    </row>
    <row r="2618" spans="1:12" x14ac:dyDescent="0.25">
      <c r="A2618" t="s">
        <v>10268</v>
      </c>
      <c r="B2618" t="s">
        <v>10269</v>
      </c>
      <c r="C2618" t="s">
        <v>10270</v>
      </c>
      <c r="D2618" t="s">
        <v>10271</v>
      </c>
      <c r="E2618" t="s">
        <v>14</v>
      </c>
      <c r="F2618" t="s">
        <v>21</v>
      </c>
      <c r="G2618" t="s">
        <v>39</v>
      </c>
      <c r="H2618" t="s">
        <v>10272</v>
      </c>
      <c r="I2618" t="s">
        <v>10272</v>
      </c>
      <c r="J2618" s="1">
        <v>40179</v>
      </c>
      <c r="K2618" t="b">
        <f>IFERROR(VLOOKUP(F2618,english_mapping!A:B,2,FALSE),"NA")</f>
        <v>1</v>
      </c>
      <c r="L2618" t="str">
        <f t="shared" si="40"/>
        <v>Finance</v>
      </c>
    </row>
    <row r="2619" spans="1:12" x14ac:dyDescent="0.25">
      <c r="A2619" t="s">
        <v>10273</v>
      </c>
      <c r="B2619" t="s">
        <v>10274</v>
      </c>
      <c r="C2619" t="s">
        <v>10275</v>
      </c>
      <c r="D2619" t="s">
        <v>10276</v>
      </c>
      <c r="E2619" t="s">
        <v>14</v>
      </c>
      <c r="F2619" t="s">
        <v>274</v>
      </c>
      <c r="G2619">
        <v>17</v>
      </c>
      <c r="H2619" t="s">
        <v>468</v>
      </c>
      <c r="I2619" t="s">
        <v>468</v>
      </c>
      <c r="J2619" s="1">
        <v>41275</v>
      </c>
      <c r="K2619" t="b">
        <f>IFERROR(VLOOKUP(F2619,english_mapping!A:B,2,FALSE),"NA")</f>
        <v>0</v>
      </c>
      <c r="L2619" t="str">
        <f t="shared" si="40"/>
        <v>Internet</v>
      </c>
    </row>
    <row r="2620" spans="1:12" x14ac:dyDescent="0.25">
      <c r="A2620" t="s">
        <v>10277</v>
      </c>
      <c r="B2620" t="s">
        <v>10278</v>
      </c>
      <c r="C2620" t="s">
        <v>10279</v>
      </c>
      <c r="D2620" t="s">
        <v>32</v>
      </c>
      <c r="E2620" t="s">
        <v>109</v>
      </c>
      <c r="F2620" t="s">
        <v>21</v>
      </c>
      <c r="G2620" t="s">
        <v>154</v>
      </c>
      <c r="H2620" t="s">
        <v>242</v>
      </c>
      <c r="I2620" t="s">
        <v>326</v>
      </c>
      <c r="J2620" s="1">
        <v>38353</v>
      </c>
      <c r="K2620" t="b">
        <f>IFERROR(VLOOKUP(F2620,english_mapping!A:B,2,FALSE),"NA")</f>
        <v>1</v>
      </c>
      <c r="L2620" t="str">
        <f t="shared" si="40"/>
        <v>Curated Web</v>
      </c>
    </row>
    <row r="2621" spans="1:12" x14ac:dyDescent="0.25">
      <c r="A2621" t="s">
        <v>10280</v>
      </c>
      <c r="B2621" t="s">
        <v>10281</v>
      </c>
      <c r="C2621" t="s">
        <v>10282</v>
      </c>
      <c r="D2621" t="s">
        <v>10283</v>
      </c>
      <c r="E2621" t="s">
        <v>205</v>
      </c>
      <c r="F2621" t="s">
        <v>21</v>
      </c>
      <c r="G2621" t="s">
        <v>101</v>
      </c>
      <c r="H2621" t="s">
        <v>102</v>
      </c>
      <c r="I2621" t="s">
        <v>103</v>
      </c>
      <c r="J2621" t="s">
        <v>10284</v>
      </c>
      <c r="K2621" t="b">
        <f>IFERROR(VLOOKUP(F2621,english_mapping!A:B,2,FALSE),"NA")</f>
        <v>1</v>
      </c>
      <c r="L2621" t="str">
        <f t="shared" si="40"/>
        <v>iPad</v>
      </c>
    </row>
    <row r="2622" spans="1:12" x14ac:dyDescent="0.25">
      <c r="A2622" t="s">
        <v>10285</v>
      </c>
      <c r="B2622" t="s">
        <v>10286</v>
      </c>
      <c r="C2622" t="s">
        <v>10287</v>
      </c>
      <c r="D2622" t="s">
        <v>1275</v>
      </c>
      <c r="E2622" t="s">
        <v>14</v>
      </c>
      <c r="F2622" t="s">
        <v>21</v>
      </c>
      <c r="G2622" t="s">
        <v>154</v>
      </c>
      <c r="H2622" t="s">
        <v>242</v>
      </c>
      <c r="I2622" t="s">
        <v>10288</v>
      </c>
      <c r="J2622" s="1">
        <v>39814</v>
      </c>
      <c r="K2622" t="b">
        <f>IFERROR(VLOOKUP(F2622,english_mapping!A:B,2,FALSE),"NA")</f>
        <v>1</v>
      </c>
      <c r="L2622" t="str">
        <f t="shared" si="40"/>
        <v>Health Care</v>
      </c>
    </row>
    <row r="2623" spans="1:12" x14ac:dyDescent="0.25">
      <c r="A2623" t="s">
        <v>10289</v>
      </c>
      <c r="B2623" t="s">
        <v>10290</v>
      </c>
      <c r="D2623" t="s">
        <v>1275</v>
      </c>
      <c r="E2623" t="s">
        <v>14</v>
      </c>
      <c r="F2623" t="s">
        <v>21</v>
      </c>
      <c r="G2623" t="s">
        <v>59</v>
      </c>
      <c r="H2623" t="s">
        <v>60</v>
      </c>
      <c r="I2623" t="s">
        <v>1005</v>
      </c>
      <c r="K2623" t="b">
        <f>IFERROR(VLOOKUP(F2623,english_mapping!A:B,2,FALSE),"NA")</f>
        <v>1</v>
      </c>
      <c r="L2623" t="str">
        <f t="shared" si="40"/>
        <v>Health Care</v>
      </c>
    </row>
    <row r="2624" spans="1:12" x14ac:dyDescent="0.25">
      <c r="A2624" t="s">
        <v>10291</v>
      </c>
      <c r="B2624" t="s">
        <v>10292</v>
      </c>
      <c r="C2624" t="s">
        <v>10293</v>
      </c>
      <c r="D2624" t="s">
        <v>10294</v>
      </c>
      <c r="E2624" t="s">
        <v>205</v>
      </c>
      <c r="F2624" t="s">
        <v>21</v>
      </c>
      <c r="G2624" t="s">
        <v>59</v>
      </c>
      <c r="H2624" t="s">
        <v>60</v>
      </c>
      <c r="I2624" t="s">
        <v>66</v>
      </c>
      <c r="J2624" s="1">
        <v>39449</v>
      </c>
      <c r="K2624" t="b">
        <f>IFERROR(VLOOKUP(F2624,english_mapping!A:B,2,FALSE),"NA")</f>
        <v>1</v>
      </c>
      <c r="L2624" t="str">
        <f t="shared" si="40"/>
        <v>Journalism</v>
      </c>
    </row>
    <row r="2625" spans="1:12" x14ac:dyDescent="0.25">
      <c r="A2625" t="s">
        <v>10295</v>
      </c>
      <c r="B2625" t="s">
        <v>10296</v>
      </c>
      <c r="C2625" t="s">
        <v>10297</v>
      </c>
      <c r="D2625" t="s">
        <v>10298</v>
      </c>
      <c r="E2625" t="s">
        <v>109</v>
      </c>
      <c r="F2625" t="s">
        <v>21</v>
      </c>
      <c r="G2625" t="s">
        <v>101</v>
      </c>
      <c r="H2625" t="s">
        <v>791</v>
      </c>
      <c r="I2625" t="s">
        <v>10299</v>
      </c>
      <c r="J2625" s="1">
        <v>35802</v>
      </c>
      <c r="K2625" t="b">
        <f>IFERROR(VLOOKUP(F2625,english_mapping!A:B,2,FALSE),"NA")</f>
        <v>1</v>
      </c>
      <c r="L2625" t="str">
        <f t="shared" si="40"/>
        <v>Communications Hardware</v>
      </c>
    </row>
    <row r="2626" spans="1:12" x14ac:dyDescent="0.25">
      <c r="A2626" t="s">
        <v>10300</v>
      </c>
      <c r="B2626" t="s">
        <v>10301</v>
      </c>
      <c r="C2626" t="s">
        <v>10302</v>
      </c>
      <c r="D2626" t="s">
        <v>10303</v>
      </c>
      <c r="E2626" t="s">
        <v>14</v>
      </c>
      <c r="F2626" t="s">
        <v>1087</v>
      </c>
      <c r="G2626">
        <v>16</v>
      </c>
      <c r="H2626" t="s">
        <v>1743</v>
      </c>
      <c r="I2626" t="s">
        <v>1743</v>
      </c>
      <c r="J2626" s="1">
        <v>41640</v>
      </c>
      <c r="K2626" t="b">
        <f>IFERROR(VLOOKUP(F2626,english_mapping!A:B,2,FALSE),"NA")</f>
        <v>0</v>
      </c>
      <c r="L2626" t="str">
        <f t="shared" si="40"/>
        <v>Crowdsourcing</v>
      </c>
    </row>
    <row r="2627" spans="1:12" x14ac:dyDescent="0.25">
      <c r="A2627" t="s">
        <v>10304</v>
      </c>
      <c r="B2627" t="s">
        <v>10305</v>
      </c>
      <c r="C2627" t="s">
        <v>10306</v>
      </c>
      <c r="D2627" t="s">
        <v>70</v>
      </c>
      <c r="E2627" t="s">
        <v>14</v>
      </c>
      <c r="F2627" t="s">
        <v>21</v>
      </c>
      <c r="G2627" t="s">
        <v>655</v>
      </c>
      <c r="H2627" t="s">
        <v>656</v>
      </c>
      <c r="I2627" t="s">
        <v>656</v>
      </c>
      <c r="J2627" s="1">
        <v>41275</v>
      </c>
      <c r="K2627" t="b">
        <f>IFERROR(VLOOKUP(F2627,english_mapping!A:B,2,FALSE),"NA")</f>
        <v>1</v>
      </c>
      <c r="L2627" t="str">
        <f t="shared" si="40"/>
        <v>E-Commerce</v>
      </c>
    </row>
    <row r="2628" spans="1:12" x14ac:dyDescent="0.25">
      <c r="A2628" t="s">
        <v>10307</v>
      </c>
      <c r="B2628" t="s">
        <v>10308</v>
      </c>
      <c r="C2628" t="s">
        <v>10309</v>
      </c>
      <c r="D2628" t="s">
        <v>89</v>
      </c>
      <c r="E2628" t="s">
        <v>14</v>
      </c>
      <c r="F2628" t="s">
        <v>21</v>
      </c>
      <c r="G2628" t="s">
        <v>59</v>
      </c>
      <c r="H2628" t="s">
        <v>60</v>
      </c>
      <c r="I2628" t="s">
        <v>1452</v>
      </c>
      <c r="K2628" t="b">
        <f>IFERROR(VLOOKUP(F2628,english_mapping!A:B,2,FALSE),"NA")</f>
        <v>1</v>
      </c>
      <c r="L2628" t="str">
        <f t="shared" ref="L2628:L2691" si="41">IFERROR(LEFT(D2628,(FIND("|",D2628))-1),D2628)</f>
        <v>Health and Wellness</v>
      </c>
    </row>
    <row r="2629" spans="1:12" x14ac:dyDescent="0.25">
      <c r="A2629" t="s">
        <v>10310</v>
      </c>
      <c r="B2629" t="s">
        <v>10311</v>
      </c>
      <c r="C2629" t="s">
        <v>10312</v>
      </c>
      <c r="D2629" t="s">
        <v>89</v>
      </c>
      <c r="E2629" t="s">
        <v>14</v>
      </c>
      <c r="F2629" t="s">
        <v>21</v>
      </c>
      <c r="G2629" t="s">
        <v>434</v>
      </c>
      <c r="H2629" t="s">
        <v>7820</v>
      </c>
      <c r="I2629" t="s">
        <v>7821</v>
      </c>
      <c r="K2629" t="b">
        <f>IFERROR(VLOOKUP(F2629,english_mapping!A:B,2,FALSE),"NA")</f>
        <v>1</v>
      </c>
      <c r="L2629" t="str">
        <f t="shared" si="41"/>
        <v>Health and Wellness</v>
      </c>
    </row>
    <row r="2630" spans="1:12" x14ac:dyDescent="0.25">
      <c r="A2630" t="s">
        <v>10313</v>
      </c>
      <c r="B2630" t="s">
        <v>10314</v>
      </c>
      <c r="C2630" t="s">
        <v>10315</v>
      </c>
      <c r="D2630" t="s">
        <v>10316</v>
      </c>
      <c r="E2630" t="s">
        <v>14</v>
      </c>
      <c r="F2630" t="s">
        <v>21</v>
      </c>
      <c r="G2630" t="s">
        <v>77</v>
      </c>
      <c r="H2630" t="s">
        <v>9815</v>
      </c>
      <c r="I2630" t="s">
        <v>331</v>
      </c>
      <c r="J2630" s="1">
        <v>41641</v>
      </c>
      <c r="K2630" t="b">
        <f>IFERROR(VLOOKUP(F2630,english_mapping!A:B,2,FALSE),"NA")</f>
        <v>1</v>
      </c>
      <c r="L2630" t="str">
        <f t="shared" si="41"/>
        <v>Enterprise Software</v>
      </c>
    </row>
    <row r="2631" spans="1:12" x14ac:dyDescent="0.25">
      <c r="A2631" t="s">
        <v>10317</v>
      </c>
      <c r="B2631" t="s">
        <v>10318</v>
      </c>
      <c r="C2631" t="s">
        <v>10319</v>
      </c>
      <c r="D2631" t="s">
        <v>38</v>
      </c>
      <c r="E2631" t="s">
        <v>14</v>
      </c>
      <c r="J2631" s="1">
        <v>40544</v>
      </c>
      <c r="K2631" t="str">
        <f>IFERROR(VLOOKUP(F2631,english_mapping!A:B,2,FALSE),"NA")</f>
        <v>NA</v>
      </c>
      <c r="L2631" t="str">
        <f t="shared" si="41"/>
        <v>Software</v>
      </c>
    </row>
    <row r="2632" spans="1:12" x14ac:dyDescent="0.25">
      <c r="A2632" t="s">
        <v>10320</v>
      </c>
      <c r="B2632" t="s">
        <v>10321</v>
      </c>
      <c r="C2632" t="s">
        <v>10322</v>
      </c>
      <c r="D2632" t="s">
        <v>2541</v>
      </c>
      <c r="E2632" t="s">
        <v>14</v>
      </c>
      <c r="F2632" t="s">
        <v>33</v>
      </c>
      <c r="G2632">
        <v>22</v>
      </c>
      <c r="H2632" t="s">
        <v>34</v>
      </c>
      <c r="I2632" t="s">
        <v>34</v>
      </c>
      <c r="K2632" t="b">
        <f>IFERROR(VLOOKUP(F2632,english_mapping!A:B,2,FALSE),"NA")</f>
        <v>0</v>
      </c>
      <c r="L2632" t="str">
        <f t="shared" si="41"/>
        <v>Advertising</v>
      </c>
    </row>
    <row r="2633" spans="1:12" x14ac:dyDescent="0.25">
      <c r="A2633" t="s">
        <v>10323</v>
      </c>
      <c r="B2633" t="s">
        <v>10324</v>
      </c>
      <c r="D2633" t="s">
        <v>10325</v>
      </c>
      <c r="E2633" t="s">
        <v>14</v>
      </c>
      <c r="F2633" t="s">
        <v>15</v>
      </c>
      <c r="G2633">
        <v>16</v>
      </c>
      <c r="H2633" t="s">
        <v>8108</v>
      </c>
      <c r="I2633" t="s">
        <v>8108</v>
      </c>
      <c r="K2633" t="b">
        <f>IFERROR(VLOOKUP(F2633,english_mapping!A:B,2,FALSE),"NA")</f>
        <v>1</v>
      </c>
      <c r="L2633" t="str">
        <f t="shared" si="41"/>
        <v>Aerospace</v>
      </c>
    </row>
    <row r="2634" spans="1:12" x14ac:dyDescent="0.25">
      <c r="A2634" t="s">
        <v>10326</v>
      </c>
      <c r="B2634" t="s">
        <v>10327</v>
      </c>
      <c r="C2634" t="s">
        <v>10328</v>
      </c>
      <c r="D2634" t="s">
        <v>10329</v>
      </c>
      <c r="E2634" t="s">
        <v>109</v>
      </c>
      <c r="F2634" t="s">
        <v>21</v>
      </c>
      <c r="G2634" t="s">
        <v>59</v>
      </c>
      <c r="H2634" t="s">
        <v>1249</v>
      </c>
      <c r="I2634" t="s">
        <v>1249</v>
      </c>
      <c r="J2634" s="1">
        <v>37257</v>
      </c>
      <c r="K2634" t="b">
        <f>IFERROR(VLOOKUP(F2634,english_mapping!A:B,2,FALSE),"NA")</f>
        <v>1</v>
      </c>
      <c r="L2634" t="str">
        <f t="shared" si="41"/>
        <v>Agriculture</v>
      </c>
    </row>
    <row r="2635" spans="1:12" x14ac:dyDescent="0.25">
      <c r="A2635" t="s">
        <v>10330</v>
      </c>
      <c r="B2635" t="s">
        <v>10331</v>
      </c>
      <c r="C2635" t="s">
        <v>10332</v>
      </c>
      <c r="D2635" t="s">
        <v>10333</v>
      </c>
      <c r="E2635" t="s">
        <v>205</v>
      </c>
      <c r="F2635" t="s">
        <v>1087</v>
      </c>
      <c r="G2635">
        <v>4</v>
      </c>
      <c r="H2635" t="s">
        <v>1560</v>
      </c>
      <c r="I2635" t="s">
        <v>1560</v>
      </c>
      <c r="J2635" s="1">
        <v>39091</v>
      </c>
      <c r="K2635" t="b">
        <f>IFERROR(VLOOKUP(F2635,english_mapping!A:B,2,FALSE),"NA")</f>
        <v>0</v>
      </c>
      <c r="L2635" t="str">
        <f t="shared" si="41"/>
        <v>Facebook Applications</v>
      </c>
    </row>
    <row r="2636" spans="1:12" x14ac:dyDescent="0.25">
      <c r="A2636" t="s">
        <v>10334</v>
      </c>
      <c r="B2636" t="s">
        <v>10335</v>
      </c>
      <c r="C2636" t="s">
        <v>10336</v>
      </c>
      <c r="D2636" t="s">
        <v>10337</v>
      </c>
      <c r="E2636" t="s">
        <v>14</v>
      </c>
      <c r="F2636" t="s">
        <v>52</v>
      </c>
      <c r="G2636" t="s">
        <v>200</v>
      </c>
      <c r="H2636" t="s">
        <v>201</v>
      </c>
      <c r="I2636" t="s">
        <v>201</v>
      </c>
      <c r="J2636" t="s">
        <v>10338</v>
      </c>
      <c r="K2636" t="b">
        <f>IFERROR(VLOOKUP(F2636,english_mapping!A:B,2,FALSE),"NA")</f>
        <v>1</v>
      </c>
      <c r="L2636" t="str">
        <f t="shared" si="41"/>
        <v>Finance</v>
      </c>
    </row>
    <row r="2637" spans="1:12" x14ac:dyDescent="0.25">
      <c r="A2637" t="s">
        <v>10339</v>
      </c>
      <c r="B2637" t="s">
        <v>10340</v>
      </c>
      <c r="C2637" t="s">
        <v>10341</v>
      </c>
      <c r="D2637" t="s">
        <v>3474</v>
      </c>
      <c r="E2637" t="s">
        <v>14</v>
      </c>
      <c r="F2637" t="s">
        <v>21</v>
      </c>
      <c r="G2637" t="s">
        <v>285</v>
      </c>
      <c r="H2637" t="s">
        <v>1054</v>
      </c>
      <c r="I2637" t="s">
        <v>1054</v>
      </c>
      <c r="J2637" s="1">
        <v>38353</v>
      </c>
      <c r="K2637" t="b">
        <f>IFERROR(VLOOKUP(F2637,english_mapping!A:B,2,FALSE),"NA")</f>
        <v>1</v>
      </c>
      <c r="L2637" t="str">
        <f t="shared" si="41"/>
        <v>Information Technology</v>
      </c>
    </row>
    <row r="2638" spans="1:12" x14ac:dyDescent="0.25">
      <c r="A2638" t="s">
        <v>10342</v>
      </c>
      <c r="B2638" t="s">
        <v>10343</v>
      </c>
      <c r="C2638" t="s">
        <v>10344</v>
      </c>
      <c r="D2638" t="s">
        <v>316</v>
      </c>
      <c r="E2638" t="s">
        <v>14</v>
      </c>
      <c r="F2638" t="s">
        <v>15</v>
      </c>
      <c r="G2638">
        <v>16</v>
      </c>
      <c r="H2638" t="s">
        <v>8108</v>
      </c>
      <c r="I2638" t="s">
        <v>8108</v>
      </c>
      <c r="J2638" s="1">
        <v>41640</v>
      </c>
      <c r="K2638" t="b">
        <f>IFERROR(VLOOKUP(F2638,english_mapping!A:B,2,FALSE),"NA")</f>
        <v>1</v>
      </c>
      <c r="L2638" t="str">
        <f t="shared" si="41"/>
        <v>Internet</v>
      </c>
    </row>
    <row r="2639" spans="1:12" x14ac:dyDescent="0.25">
      <c r="A2639" t="s">
        <v>10345</v>
      </c>
      <c r="B2639" t="s">
        <v>10346</v>
      </c>
      <c r="C2639" t="s">
        <v>10347</v>
      </c>
      <c r="D2639" t="s">
        <v>10348</v>
      </c>
      <c r="E2639" t="s">
        <v>14</v>
      </c>
      <c r="F2639" t="s">
        <v>346</v>
      </c>
      <c r="G2639">
        <v>4</v>
      </c>
      <c r="H2639" t="s">
        <v>6697</v>
      </c>
      <c r="I2639" t="s">
        <v>6697</v>
      </c>
      <c r="J2639" s="1">
        <v>40909</v>
      </c>
      <c r="K2639" t="b">
        <f>IFERROR(VLOOKUP(F2639,english_mapping!A:B,2,FALSE),"NA")</f>
        <v>0</v>
      </c>
      <c r="L2639" t="str">
        <f t="shared" si="41"/>
        <v>Apps</v>
      </c>
    </row>
    <row r="2640" spans="1:12" x14ac:dyDescent="0.25">
      <c r="A2640" t="s">
        <v>10349</v>
      </c>
      <c r="B2640" t="s">
        <v>10350</v>
      </c>
      <c r="C2640" t="s">
        <v>10351</v>
      </c>
      <c r="D2640" t="s">
        <v>10352</v>
      </c>
      <c r="E2640" t="s">
        <v>14</v>
      </c>
      <c r="F2640" t="s">
        <v>3481</v>
      </c>
      <c r="G2640">
        <v>7</v>
      </c>
      <c r="H2640" t="s">
        <v>3482</v>
      </c>
      <c r="I2640" t="s">
        <v>3482</v>
      </c>
      <c r="J2640" s="1">
        <v>40914</v>
      </c>
      <c r="K2640" t="b">
        <f>IFERROR(VLOOKUP(F2640,english_mapping!A:B,2,FALSE),"NA")</f>
        <v>0</v>
      </c>
      <c r="L2640" t="str">
        <f t="shared" si="41"/>
        <v>Beauty</v>
      </c>
    </row>
    <row r="2641" spans="1:12" x14ac:dyDescent="0.25">
      <c r="A2641" t="s">
        <v>10353</v>
      </c>
      <c r="B2641" t="s">
        <v>10354</v>
      </c>
      <c r="C2641" t="s">
        <v>10355</v>
      </c>
      <c r="D2641" t="s">
        <v>89</v>
      </c>
      <c r="E2641" t="s">
        <v>14</v>
      </c>
      <c r="F2641" t="s">
        <v>161</v>
      </c>
      <c r="G2641" t="s">
        <v>1488</v>
      </c>
      <c r="H2641" t="s">
        <v>10356</v>
      </c>
      <c r="I2641" t="s">
        <v>10356</v>
      </c>
      <c r="J2641" s="1">
        <v>39083</v>
      </c>
      <c r="K2641" t="b">
        <f>IFERROR(VLOOKUP(F2641,english_mapping!A:B,2,FALSE),"NA")</f>
        <v>0</v>
      </c>
      <c r="L2641" t="str">
        <f t="shared" si="41"/>
        <v>Health and Wellness</v>
      </c>
    </row>
    <row r="2642" spans="1:12" x14ac:dyDescent="0.25">
      <c r="A2642" t="s">
        <v>10357</v>
      </c>
      <c r="B2642" t="s">
        <v>10358</v>
      </c>
      <c r="C2642" t="s">
        <v>10359</v>
      </c>
      <c r="D2642" t="s">
        <v>10360</v>
      </c>
      <c r="E2642" t="s">
        <v>14</v>
      </c>
      <c r="F2642" t="s">
        <v>21</v>
      </c>
      <c r="G2642" t="s">
        <v>59</v>
      </c>
      <c r="H2642" t="s">
        <v>60</v>
      </c>
      <c r="I2642" t="s">
        <v>269</v>
      </c>
      <c r="J2642" s="1">
        <v>40912</v>
      </c>
      <c r="K2642" t="b">
        <f>IFERROR(VLOOKUP(F2642,english_mapping!A:B,2,FALSE),"NA")</f>
        <v>1</v>
      </c>
      <c r="L2642" t="str">
        <f t="shared" si="41"/>
        <v>Business Services</v>
      </c>
    </row>
    <row r="2643" spans="1:12" x14ac:dyDescent="0.25">
      <c r="A2643" t="s">
        <v>10361</v>
      </c>
      <c r="B2643" t="s">
        <v>10362</v>
      </c>
      <c r="C2643" t="s">
        <v>10363</v>
      </c>
      <c r="D2643" t="s">
        <v>2541</v>
      </c>
      <c r="E2643" t="s">
        <v>14</v>
      </c>
      <c r="F2643" t="s">
        <v>21</v>
      </c>
      <c r="G2643" t="s">
        <v>101</v>
      </c>
      <c r="H2643" t="s">
        <v>102</v>
      </c>
      <c r="I2643" t="s">
        <v>103</v>
      </c>
      <c r="J2643" s="1">
        <v>35796</v>
      </c>
      <c r="K2643" t="b">
        <f>IFERROR(VLOOKUP(F2643,english_mapping!A:B,2,FALSE),"NA")</f>
        <v>1</v>
      </c>
      <c r="L2643" t="str">
        <f t="shared" si="41"/>
        <v>Advertising</v>
      </c>
    </row>
    <row r="2644" spans="1:12" x14ac:dyDescent="0.25">
      <c r="A2644" t="s">
        <v>10364</v>
      </c>
      <c r="B2644" t="s">
        <v>10365</v>
      </c>
      <c r="C2644" t="s">
        <v>10366</v>
      </c>
      <c r="D2644" t="s">
        <v>178</v>
      </c>
      <c r="E2644" t="s">
        <v>14</v>
      </c>
      <c r="F2644" t="s">
        <v>124</v>
      </c>
      <c r="G2644" t="s">
        <v>125</v>
      </c>
      <c r="H2644" t="s">
        <v>126</v>
      </c>
      <c r="I2644" t="s">
        <v>126</v>
      </c>
      <c r="J2644" s="1">
        <v>33604</v>
      </c>
      <c r="K2644" t="b">
        <f>IFERROR(VLOOKUP(F2644,english_mapping!A:B,2,FALSE),"NA")</f>
        <v>1</v>
      </c>
      <c r="L2644" t="str">
        <f t="shared" si="41"/>
        <v>Hospitality</v>
      </c>
    </row>
    <row r="2645" spans="1:12" x14ac:dyDescent="0.25">
      <c r="A2645" t="s">
        <v>10367</v>
      </c>
      <c r="B2645" t="s">
        <v>10368</v>
      </c>
      <c r="C2645" t="s">
        <v>10369</v>
      </c>
      <c r="D2645" t="s">
        <v>89</v>
      </c>
      <c r="E2645" t="s">
        <v>14</v>
      </c>
      <c r="F2645" t="s">
        <v>21</v>
      </c>
      <c r="G2645" t="s">
        <v>822</v>
      </c>
      <c r="H2645" t="s">
        <v>823</v>
      </c>
      <c r="I2645" t="s">
        <v>6261</v>
      </c>
      <c r="J2645" s="1">
        <v>36526</v>
      </c>
      <c r="K2645" t="b">
        <f>IFERROR(VLOOKUP(F2645,english_mapping!A:B,2,FALSE),"NA")</f>
        <v>1</v>
      </c>
      <c r="L2645" t="str">
        <f t="shared" si="41"/>
        <v>Health and Wellness</v>
      </c>
    </row>
    <row r="2646" spans="1:12" x14ac:dyDescent="0.25">
      <c r="A2646" t="s">
        <v>10370</v>
      </c>
      <c r="B2646" t="s">
        <v>10371</v>
      </c>
      <c r="C2646" t="s">
        <v>10372</v>
      </c>
      <c r="D2646" t="s">
        <v>3661</v>
      </c>
      <c r="E2646" t="s">
        <v>109</v>
      </c>
      <c r="F2646" t="s">
        <v>21</v>
      </c>
      <c r="G2646" t="s">
        <v>154</v>
      </c>
      <c r="H2646" t="s">
        <v>242</v>
      </c>
      <c r="I2646" t="s">
        <v>326</v>
      </c>
      <c r="J2646" s="1">
        <v>39448</v>
      </c>
      <c r="K2646" t="b">
        <f>IFERROR(VLOOKUP(F2646,english_mapping!A:B,2,FALSE),"NA")</f>
        <v>1</v>
      </c>
      <c r="L2646" t="str">
        <f t="shared" si="41"/>
        <v>Biotechnology</v>
      </c>
    </row>
    <row r="2647" spans="1:12" x14ac:dyDescent="0.25">
      <c r="A2647" t="s">
        <v>10373</v>
      </c>
      <c r="B2647" t="s">
        <v>10374</v>
      </c>
      <c r="C2647" t="s">
        <v>10375</v>
      </c>
      <c r="D2647" t="s">
        <v>1275</v>
      </c>
      <c r="E2647" t="s">
        <v>701</v>
      </c>
      <c r="F2647" t="s">
        <v>21</v>
      </c>
      <c r="G2647" t="s">
        <v>154</v>
      </c>
      <c r="H2647" t="s">
        <v>242</v>
      </c>
      <c r="I2647" t="s">
        <v>326</v>
      </c>
      <c r="K2647" t="b">
        <f>IFERROR(VLOOKUP(F2647,english_mapping!A:B,2,FALSE),"NA")</f>
        <v>1</v>
      </c>
      <c r="L2647" t="str">
        <f t="shared" si="41"/>
        <v>Health Care</v>
      </c>
    </row>
    <row r="2648" spans="1:12" x14ac:dyDescent="0.25">
      <c r="A2648" t="s">
        <v>10376</v>
      </c>
      <c r="B2648" t="s">
        <v>10377</v>
      </c>
      <c r="C2648" t="s">
        <v>10378</v>
      </c>
      <c r="D2648" t="s">
        <v>65</v>
      </c>
      <c r="E2648" t="s">
        <v>205</v>
      </c>
      <c r="F2648" t="s">
        <v>21</v>
      </c>
      <c r="G2648" t="s">
        <v>117</v>
      </c>
      <c r="H2648" t="s">
        <v>535</v>
      </c>
      <c r="I2648" t="s">
        <v>645</v>
      </c>
      <c r="J2648" s="1">
        <v>40544</v>
      </c>
      <c r="K2648" t="b">
        <f>IFERROR(VLOOKUP(F2648,english_mapping!A:B,2,FALSE),"NA")</f>
        <v>1</v>
      </c>
      <c r="L2648" t="str">
        <f t="shared" si="41"/>
        <v>Mobile</v>
      </c>
    </row>
    <row r="2649" spans="1:12" x14ac:dyDescent="0.25">
      <c r="A2649" t="s">
        <v>10379</v>
      </c>
      <c r="B2649" t="s">
        <v>10380</v>
      </c>
      <c r="C2649" t="s">
        <v>10381</v>
      </c>
      <c r="D2649" t="s">
        <v>254</v>
      </c>
      <c r="E2649" t="s">
        <v>14</v>
      </c>
      <c r="F2649" t="s">
        <v>33</v>
      </c>
      <c r="G2649">
        <v>23</v>
      </c>
      <c r="H2649" t="s">
        <v>179</v>
      </c>
      <c r="I2649" t="s">
        <v>179</v>
      </c>
      <c r="J2649" s="1">
        <v>37987</v>
      </c>
      <c r="K2649" t="b">
        <f>IFERROR(VLOOKUP(F2649,english_mapping!A:B,2,FALSE),"NA")</f>
        <v>0</v>
      </c>
      <c r="L2649" t="str">
        <f t="shared" si="41"/>
        <v>EdTech</v>
      </c>
    </row>
    <row r="2650" spans="1:12" x14ac:dyDescent="0.25">
      <c r="A2650" t="s">
        <v>10382</v>
      </c>
      <c r="B2650" t="s">
        <v>10383</v>
      </c>
      <c r="C2650" t="s">
        <v>10384</v>
      </c>
      <c r="D2650" t="s">
        <v>10385</v>
      </c>
      <c r="E2650" t="s">
        <v>14</v>
      </c>
      <c r="F2650" t="s">
        <v>2372</v>
      </c>
      <c r="G2650">
        <v>4</v>
      </c>
      <c r="H2650" t="s">
        <v>9058</v>
      </c>
      <c r="I2650" t="s">
        <v>9058</v>
      </c>
      <c r="J2650" s="1">
        <v>41640</v>
      </c>
      <c r="K2650" t="b">
        <f>IFERROR(VLOOKUP(F2650,english_mapping!A:B,2,FALSE),"NA")</f>
        <v>0</v>
      </c>
      <c r="L2650" t="str">
        <f t="shared" si="41"/>
        <v>Health and Wellness</v>
      </c>
    </row>
    <row r="2651" spans="1:12" x14ac:dyDescent="0.25">
      <c r="A2651" t="s">
        <v>10386</v>
      </c>
      <c r="B2651" t="s">
        <v>10387</v>
      </c>
      <c r="C2651" t="s">
        <v>10388</v>
      </c>
      <c r="D2651" t="s">
        <v>89</v>
      </c>
      <c r="E2651" t="s">
        <v>14</v>
      </c>
      <c r="F2651" t="s">
        <v>21</v>
      </c>
      <c r="G2651" t="s">
        <v>101</v>
      </c>
      <c r="H2651" t="s">
        <v>102</v>
      </c>
      <c r="I2651" t="s">
        <v>103</v>
      </c>
      <c r="J2651" s="1">
        <v>40909</v>
      </c>
      <c r="K2651" t="b">
        <f>IFERROR(VLOOKUP(F2651,english_mapping!A:B,2,FALSE),"NA")</f>
        <v>1</v>
      </c>
      <c r="L2651" t="str">
        <f t="shared" si="41"/>
        <v>Health and Wellness</v>
      </c>
    </row>
    <row r="2652" spans="1:12" x14ac:dyDescent="0.25">
      <c r="A2652" t="s">
        <v>10389</v>
      </c>
      <c r="B2652" t="s">
        <v>10390</v>
      </c>
      <c r="C2652" t="s">
        <v>10391</v>
      </c>
      <c r="D2652" t="s">
        <v>10392</v>
      </c>
      <c r="E2652" t="s">
        <v>14</v>
      </c>
      <c r="F2652" t="s">
        <v>21</v>
      </c>
      <c r="G2652" t="s">
        <v>59</v>
      </c>
      <c r="H2652" t="s">
        <v>60</v>
      </c>
      <c r="I2652" t="s">
        <v>269</v>
      </c>
      <c r="J2652" t="s">
        <v>10393</v>
      </c>
      <c r="K2652" t="b">
        <f>IFERROR(VLOOKUP(F2652,english_mapping!A:B,2,FALSE),"NA")</f>
        <v>1</v>
      </c>
      <c r="L2652" t="str">
        <f t="shared" si="41"/>
        <v>Apps</v>
      </c>
    </row>
    <row r="2653" spans="1:12" x14ac:dyDescent="0.25">
      <c r="A2653" t="s">
        <v>10394</v>
      </c>
      <c r="B2653" t="s">
        <v>10395</v>
      </c>
      <c r="C2653" t="s">
        <v>10396</v>
      </c>
      <c r="D2653" t="s">
        <v>10397</v>
      </c>
      <c r="E2653" t="s">
        <v>14</v>
      </c>
      <c r="F2653" t="s">
        <v>712</v>
      </c>
      <c r="G2653">
        <v>5</v>
      </c>
      <c r="H2653" t="s">
        <v>713</v>
      </c>
      <c r="I2653" t="s">
        <v>713</v>
      </c>
      <c r="J2653" s="1">
        <v>41275</v>
      </c>
      <c r="K2653" t="b">
        <f>IFERROR(VLOOKUP(F2653,english_mapping!A:B,2,FALSE),"NA")</f>
        <v>0</v>
      </c>
      <c r="L2653" t="str">
        <f t="shared" si="41"/>
        <v>Big Data</v>
      </c>
    </row>
    <row r="2654" spans="1:12" x14ac:dyDescent="0.25">
      <c r="A2654" t="s">
        <v>10398</v>
      </c>
      <c r="B2654" t="s">
        <v>10399</v>
      </c>
      <c r="C2654" t="s">
        <v>10400</v>
      </c>
      <c r="D2654" t="s">
        <v>65</v>
      </c>
      <c r="E2654" t="s">
        <v>14</v>
      </c>
      <c r="F2654" t="s">
        <v>21</v>
      </c>
      <c r="G2654" t="s">
        <v>379</v>
      </c>
      <c r="H2654" t="s">
        <v>380</v>
      </c>
      <c r="I2654" t="s">
        <v>380</v>
      </c>
      <c r="J2654" s="1">
        <v>39814</v>
      </c>
      <c r="K2654" t="b">
        <f>IFERROR(VLOOKUP(F2654,english_mapping!A:B,2,FALSE),"NA")</f>
        <v>1</v>
      </c>
      <c r="L2654" t="str">
        <f t="shared" si="41"/>
        <v>Mobile</v>
      </c>
    </row>
    <row r="2655" spans="1:12" x14ac:dyDescent="0.25">
      <c r="A2655" t="s">
        <v>10401</v>
      </c>
      <c r="B2655" t="s">
        <v>10402</v>
      </c>
      <c r="C2655" t="s">
        <v>10403</v>
      </c>
      <c r="D2655" t="s">
        <v>10404</v>
      </c>
      <c r="E2655" t="s">
        <v>109</v>
      </c>
      <c r="F2655" t="s">
        <v>1087</v>
      </c>
      <c r="G2655">
        <v>2</v>
      </c>
      <c r="H2655" t="s">
        <v>1775</v>
      </c>
      <c r="I2655" t="s">
        <v>1775</v>
      </c>
      <c r="J2655" s="1">
        <v>39268</v>
      </c>
      <c r="K2655" t="b">
        <f>IFERROR(VLOOKUP(F2655,english_mapping!A:B,2,FALSE),"NA")</f>
        <v>0</v>
      </c>
      <c r="L2655" t="str">
        <f t="shared" si="41"/>
        <v>Location Based Services</v>
      </c>
    </row>
    <row r="2656" spans="1:12" x14ac:dyDescent="0.25">
      <c r="A2656" t="s">
        <v>10405</v>
      </c>
      <c r="B2656" t="s">
        <v>10406</v>
      </c>
      <c r="C2656" t="s">
        <v>10407</v>
      </c>
      <c r="D2656" t="s">
        <v>38</v>
      </c>
      <c r="E2656" t="s">
        <v>14</v>
      </c>
      <c r="F2656" t="s">
        <v>21</v>
      </c>
      <c r="G2656" t="s">
        <v>59</v>
      </c>
      <c r="H2656" t="s">
        <v>2601</v>
      </c>
      <c r="I2656" t="s">
        <v>9480</v>
      </c>
      <c r="J2656" s="1">
        <v>36161</v>
      </c>
      <c r="K2656" t="b">
        <f>IFERROR(VLOOKUP(F2656,english_mapping!A:B,2,FALSE),"NA")</f>
        <v>1</v>
      </c>
      <c r="L2656" t="str">
        <f t="shared" si="41"/>
        <v>Software</v>
      </c>
    </row>
    <row r="2657" spans="1:12" x14ac:dyDescent="0.25">
      <c r="A2657" t="s">
        <v>10408</v>
      </c>
      <c r="B2657" t="s">
        <v>10409</v>
      </c>
      <c r="C2657" t="s">
        <v>10410</v>
      </c>
      <c r="D2657" t="s">
        <v>10411</v>
      </c>
      <c r="E2657" t="s">
        <v>14</v>
      </c>
      <c r="F2657" t="s">
        <v>21</v>
      </c>
      <c r="G2657" t="s">
        <v>84</v>
      </c>
      <c r="H2657" t="s">
        <v>3647</v>
      </c>
      <c r="I2657" t="s">
        <v>5081</v>
      </c>
      <c r="J2657" t="s">
        <v>10412</v>
      </c>
      <c r="K2657" t="b">
        <f>IFERROR(VLOOKUP(F2657,english_mapping!A:B,2,FALSE),"NA")</f>
        <v>1</v>
      </c>
      <c r="L2657" t="str">
        <f t="shared" si="41"/>
        <v>Blogging Platforms</v>
      </c>
    </row>
    <row r="2658" spans="1:12" x14ac:dyDescent="0.25">
      <c r="A2658" t="s">
        <v>10413</v>
      </c>
      <c r="B2658" t="s">
        <v>10414</v>
      </c>
      <c r="C2658" t="s">
        <v>10415</v>
      </c>
      <c r="D2658" t="s">
        <v>123</v>
      </c>
      <c r="E2658" t="s">
        <v>14</v>
      </c>
      <c r="F2658" t="s">
        <v>365</v>
      </c>
      <c r="G2658">
        <v>8</v>
      </c>
      <c r="H2658" t="s">
        <v>10416</v>
      </c>
      <c r="I2658" t="s">
        <v>10417</v>
      </c>
      <c r="J2658" s="1">
        <v>41522</v>
      </c>
      <c r="K2658" t="b">
        <f>IFERROR(VLOOKUP(F2658,english_mapping!A:B,2,FALSE),"NA")</f>
        <v>0</v>
      </c>
      <c r="L2658" t="str">
        <f t="shared" si="41"/>
        <v>Education</v>
      </c>
    </row>
    <row r="2659" spans="1:12" x14ac:dyDescent="0.25">
      <c r="A2659" t="s">
        <v>10418</v>
      </c>
      <c r="B2659" t="s">
        <v>10419</v>
      </c>
      <c r="C2659" t="s">
        <v>10420</v>
      </c>
      <c r="D2659" t="s">
        <v>10421</v>
      </c>
      <c r="E2659" t="s">
        <v>14</v>
      </c>
      <c r="F2659" t="s">
        <v>560</v>
      </c>
      <c r="G2659">
        <v>59</v>
      </c>
      <c r="H2659" t="s">
        <v>10422</v>
      </c>
      <c r="I2659" t="s">
        <v>10422</v>
      </c>
      <c r="J2659" t="s">
        <v>10423</v>
      </c>
      <c r="K2659" t="b">
        <f>IFERROR(VLOOKUP(F2659,english_mapping!A:B,2,FALSE),"NA")</f>
        <v>0</v>
      </c>
      <c r="L2659" t="str">
        <f t="shared" si="41"/>
        <v>Contact Management</v>
      </c>
    </row>
    <row r="2660" spans="1:12" x14ac:dyDescent="0.25">
      <c r="A2660" t="s">
        <v>10424</v>
      </c>
      <c r="B2660" t="s">
        <v>10425</v>
      </c>
      <c r="C2660" t="s">
        <v>10426</v>
      </c>
      <c r="D2660" t="s">
        <v>10427</v>
      </c>
      <c r="E2660" t="s">
        <v>14</v>
      </c>
      <c r="F2660" t="s">
        <v>21</v>
      </c>
      <c r="G2660" t="s">
        <v>59</v>
      </c>
      <c r="H2660" t="s">
        <v>60</v>
      </c>
      <c r="I2660" t="s">
        <v>1186</v>
      </c>
      <c r="J2660" s="1">
        <v>41276</v>
      </c>
      <c r="K2660" t="b">
        <f>IFERROR(VLOOKUP(F2660,english_mapping!A:B,2,FALSE),"NA")</f>
        <v>1</v>
      </c>
      <c r="L2660" t="str">
        <f t="shared" si="41"/>
        <v>Artificial Intelligence</v>
      </c>
    </row>
    <row r="2661" spans="1:12" x14ac:dyDescent="0.25">
      <c r="A2661" t="s">
        <v>10428</v>
      </c>
      <c r="B2661" t="s">
        <v>10429</v>
      </c>
      <c r="C2661" t="s">
        <v>10430</v>
      </c>
      <c r="D2661" t="s">
        <v>10431</v>
      </c>
      <c r="E2661" t="s">
        <v>14</v>
      </c>
      <c r="J2661" s="1">
        <v>40544</v>
      </c>
      <c r="K2661" t="str">
        <f>IFERROR(VLOOKUP(F2661,english_mapping!A:B,2,FALSE),"NA")</f>
        <v>NA</v>
      </c>
      <c r="L2661" t="str">
        <f t="shared" si="41"/>
        <v>Distribution</v>
      </c>
    </row>
    <row r="2662" spans="1:12" x14ac:dyDescent="0.25">
      <c r="A2662" t="s">
        <v>10432</v>
      </c>
      <c r="B2662" t="s">
        <v>10433</v>
      </c>
      <c r="C2662" t="s">
        <v>10434</v>
      </c>
      <c r="D2662" t="s">
        <v>3563</v>
      </c>
      <c r="E2662" t="s">
        <v>14</v>
      </c>
      <c r="F2662" t="s">
        <v>1151</v>
      </c>
      <c r="G2662">
        <v>20</v>
      </c>
      <c r="H2662" t="s">
        <v>1323</v>
      </c>
      <c r="I2662" t="s">
        <v>10435</v>
      </c>
      <c r="K2662" t="b">
        <f>IFERROR(VLOOKUP(F2662,english_mapping!A:B,2,FALSE),"NA")</f>
        <v>0</v>
      </c>
      <c r="L2662" t="str">
        <f t="shared" si="41"/>
        <v>Pharmaceuticals</v>
      </c>
    </row>
    <row r="2663" spans="1:12" x14ac:dyDescent="0.25">
      <c r="A2663" t="s">
        <v>10436</v>
      </c>
      <c r="B2663" t="s">
        <v>10437</v>
      </c>
      <c r="D2663" t="s">
        <v>4347</v>
      </c>
      <c r="E2663" t="s">
        <v>14</v>
      </c>
      <c r="F2663" t="s">
        <v>21</v>
      </c>
      <c r="G2663" t="s">
        <v>101</v>
      </c>
      <c r="H2663" t="s">
        <v>102</v>
      </c>
      <c r="I2663" t="s">
        <v>103</v>
      </c>
      <c r="J2663" s="1">
        <v>41736</v>
      </c>
      <c r="K2663" t="b">
        <f>IFERROR(VLOOKUP(F2663,english_mapping!A:B,2,FALSE),"NA")</f>
        <v>1</v>
      </c>
      <c r="L2663" t="str">
        <f t="shared" si="41"/>
        <v>Fitness</v>
      </c>
    </row>
    <row r="2664" spans="1:12" x14ac:dyDescent="0.25">
      <c r="A2664" t="s">
        <v>10438</v>
      </c>
      <c r="B2664" t="s">
        <v>10439</v>
      </c>
      <c r="C2664" t="s">
        <v>10440</v>
      </c>
      <c r="D2664" t="s">
        <v>10441</v>
      </c>
      <c r="E2664" t="s">
        <v>14</v>
      </c>
      <c r="F2664" t="s">
        <v>484</v>
      </c>
      <c r="H2664" t="s">
        <v>485</v>
      </c>
      <c r="I2664" t="s">
        <v>485</v>
      </c>
      <c r="J2664" s="1">
        <v>41456</v>
      </c>
      <c r="K2664" t="b">
        <f>IFERROR(VLOOKUP(F2664,english_mapping!A:B,2,FALSE),"NA")</f>
        <v>1</v>
      </c>
      <c r="L2664" t="str">
        <f t="shared" si="41"/>
        <v>Cloud Computing</v>
      </c>
    </row>
    <row r="2665" spans="1:12" x14ac:dyDescent="0.25">
      <c r="A2665" t="s">
        <v>10442</v>
      </c>
      <c r="B2665" t="s">
        <v>10443</v>
      </c>
      <c r="C2665" t="s">
        <v>10444</v>
      </c>
      <c r="D2665" t="s">
        <v>10445</v>
      </c>
      <c r="E2665" t="s">
        <v>701</v>
      </c>
      <c r="F2665" t="s">
        <v>21</v>
      </c>
      <c r="G2665" t="s">
        <v>59</v>
      </c>
      <c r="H2665" t="s">
        <v>60</v>
      </c>
      <c r="I2665" t="s">
        <v>1128</v>
      </c>
      <c r="J2665" s="1">
        <v>36526</v>
      </c>
      <c r="K2665" t="b">
        <f>IFERROR(VLOOKUP(F2665,english_mapping!A:B,2,FALSE),"NA")</f>
        <v>1</v>
      </c>
      <c r="L2665" t="str">
        <f t="shared" si="41"/>
        <v>Semiconductors</v>
      </c>
    </row>
    <row r="2666" spans="1:12" x14ac:dyDescent="0.25">
      <c r="A2666" t="s">
        <v>10446</v>
      </c>
      <c r="B2666" t="s">
        <v>10447</v>
      </c>
      <c r="C2666" t="s">
        <v>10448</v>
      </c>
      <c r="E2666" t="s">
        <v>14</v>
      </c>
      <c r="K2666" t="str">
        <f>IFERROR(VLOOKUP(F2666,english_mapping!A:B,2,FALSE),"NA")</f>
        <v>NA</v>
      </c>
      <c r="L2666">
        <f t="shared" si="41"/>
        <v>0</v>
      </c>
    </row>
    <row r="2667" spans="1:12" x14ac:dyDescent="0.25">
      <c r="A2667" t="s">
        <v>10449</v>
      </c>
      <c r="B2667" t="s">
        <v>10450</v>
      </c>
      <c r="C2667" t="s">
        <v>10451</v>
      </c>
      <c r="D2667" t="s">
        <v>10452</v>
      </c>
      <c r="E2667" t="s">
        <v>14</v>
      </c>
      <c r="F2667" t="s">
        <v>21</v>
      </c>
      <c r="G2667" t="s">
        <v>59</v>
      </c>
      <c r="H2667" t="s">
        <v>60</v>
      </c>
      <c r="I2667" t="s">
        <v>269</v>
      </c>
      <c r="K2667" t="b">
        <f>IFERROR(VLOOKUP(F2667,english_mapping!A:B,2,FALSE),"NA")</f>
        <v>1</v>
      </c>
      <c r="L2667" t="str">
        <f t="shared" si="41"/>
        <v>Beauty</v>
      </c>
    </row>
    <row r="2668" spans="1:12" x14ac:dyDescent="0.25">
      <c r="A2668" t="s">
        <v>10453</v>
      </c>
      <c r="B2668" t="s">
        <v>10454</v>
      </c>
      <c r="D2668" t="s">
        <v>2381</v>
      </c>
      <c r="E2668" t="s">
        <v>14</v>
      </c>
      <c r="F2668" t="s">
        <v>21</v>
      </c>
      <c r="G2668" t="s">
        <v>84</v>
      </c>
      <c r="H2668" t="s">
        <v>4293</v>
      </c>
      <c r="I2668" t="s">
        <v>10455</v>
      </c>
      <c r="J2668" t="s">
        <v>1853</v>
      </c>
      <c r="K2668" t="b">
        <f>IFERROR(VLOOKUP(F2668,english_mapping!A:B,2,FALSE),"NA")</f>
        <v>1</v>
      </c>
      <c r="L2668" t="str">
        <f t="shared" si="41"/>
        <v>Consulting</v>
      </c>
    </row>
    <row r="2669" spans="1:12" x14ac:dyDescent="0.25">
      <c r="A2669" t="s">
        <v>10456</v>
      </c>
      <c r="B2669" t="s">
        <v>10457</v>
      </c>
      <c r="C2669" t="s">
        <v>10458</v>
      </c>
      <c r="D2669" t="s">
        <v>4138</v>
      </c>
      <c r="E2669" t="s">
        <v>14</v>
      </c>
      <c r="F2669" t="s">
        <v>21</v>
      </c>
      <c r="G2669" t="s">
        <v>59</v>
      </c>
      <c r="H2669" t="s">
        <v>60</v>
      </c>
      <c r="I2669" t="s">
        <v>66</v>
      </c>
      <c r="K2669" t="b">
        <f>IFERROR(VLOOKUP(F2669,english_mapping!A:B,2,FALSE),"NA")</f>
        <v>1</v>
      </c>
      <c r="L2669" t="str">
        <f t="shared" si="41"/>
        <v>Finance Technology</v>
      </c>
    </row>
    <row r="2670" spans="1:12" x14ac:dyDescent="0.25">
      <c r="A2670" t="s">
        <v>10459</v>
      </c>
      <c r="B2670" t="s">
        <v>10460</v>
      </c>
      <c r="C2670" t="s">
        <v>10461</v>
      </c>
      <c r="D2670" t="s">
        <v>1275</v>
      </c>
      <c r="E2670" t="s">
        <v>14</v>
      </c>
      <c r="F2670" t="s">
        <v>21</v>
      </c>
      <c r="G2670" t="s">
        <v>59</v>
      </c>
      <c r="H2670" t="s">
        <v>60</v>
      </c>
      <c r="I2670" t="s">
        <v>4236</v>
      </c>
      <c r="K2670" t="b">
        <f>IFERROR(VLOOKUP(F2670,english_mapping!A:B,2,FALSE),"NA")</f>
        <v>1</v>
      </c>
      <c r="L2670" t="str">
        <f t="shared" si="41"/>
        <v>Health Care</v>
      </c>
    </row>
    <row r="2671" spans="1:12" x14ac:dyDescent="0.25">
      <c r="A2671" t="s">
        <v>10462</v>
      </c>
      <c r="B2671" t="s">
        <v>10463</v>
      </c>
      <c r="C2671" t="s">
        <v>10464</v>
      </c>
      <c r="D2671" t="s">
        <v>10465</v>
      </c>
      <c r="E2671" t="s">
        <v>14</v>
      </c>
      <c r="F2671" t="s">
        <v>484</v>
      </c>
      <c r="H2671" t="s">
        <v>485</v>
      </c>
      <c r="I2671" t="s">
        <v>485</v>
      </c>
      <c r="J2671" s="1">
        <v>40544</v>
      </c>
      <c r="K2671" t="b">
        <f>IFERROR(VLOOKUP(F2671,english_mapping!A:B,2,FALSE),"NA")</f>
        <v>1</v>
      </c>
      <c r="L2671" t="str">
        <f t="shared" si="41"/>
        <v>Cloud Computing</v>
      </c>
    </row>
    <row r="2672" spans="1:12" x14ac:dyDescent="0.25">
      <c r="A2672" t="s">
        <v>10466</v>
      </c>
      <c r="B2672" t="s">
        <v>10467</v>
      </c>
      <c r="C2672" t="s">
        <v>10468</v>
      </c>
      <c r="D2672" t="s">
        <v>10469</v>
      </c>
      <c r="E2672" t="s">
        <v>205</v>
      </c>
      <c r="F2672" t="s">
        <v>462</v>
      </c>
      <c r="G2672">
        <v>48</v>
      </c>
      <c r="H2672" t="s">
        <v>463</v>
      </c>
      <c r="I2672" t="s">
        <v>463</v>
      </c>
      <c r="J2672" s="1">
        <v>40544</v>
      </c>
      <c r="K2672" t="b">
        <f>IFERROR(VLOOKUP(F2672,english_mapping!A:B,2,FALSE),"NA")</f>
        <v>0</v>
      </c>
      <c r="L2672" t="str">
        <f t="shared" si="41"/>
        <v>Artificial Intelligence</v>
      </c>
    </row>
    <row r="2673" spans="1:12" x14ac:dyDescent="0.25">
      <c r="A2673" t="s">
        <v>10470</v>
      </c>
      <c r="B2673" t="s">
        <v>10471</v>
      </c>
      <c r="C2673" t="s">
        <v>10472</v>
      </c>
      <c r="D2673" t="s">
        <v>3186</v>
      </c>
      <c r="E2673" t="s">
        <v>14</v>
      </c>
      <c r="F2673" t="s">
        <v>21</v>
      </c>
      <c r="G2673" t="s">
        <v>101</v>
      </c>
      <c r="H2673" t="s">
        <v>102</v>
      </c>
      <c r="I2673" t="s">
        <v>103</v>
      </c>
      <c r="J2673" s="1">
        <v>38718</v>
      </c>
      <c r="K2673" t="b">
        <f>IFERROR(VLOOKUP(F2673,english_mapping!A:B,2,FALSE),"NA")</f>
        <v>1</v>
      </c>
      <c r="L2673" t="str">
        <f t="shared" si="41"/>
        <v>Financial Services</v>
      </c>
    </row>
    <row r="2674" spans="1:12" x14ac:dyDescent="0.25">
      <c r="A2674" t="s">
        <v>10473</v>
      </c>
      <c r="B2674" t="s">
        <v>10474</v>
      </c>
      <c r="C2674" t="s">
        <v>10475</v>
      </c>
      <c r="D2674" t="s">
        <v>666</v>
      </c>
      <c r="E2674" t="s">
        <v>14</v>
      </c>
      <c r="F2674" t="s">
        <v>21</v>
      </c>
      <c r="G2674" t="s">
        <v>101</v>
      </c>
      <c r="H2674" t="s">
        <v>102</v>
      </c>
      <c r="I2674" t="s">
        <v>103</v>
      </c>
      <c r="K2674" t="b">
        <f>IFERROR(VLOOKUP(F2674,english_mapping!A:B,2,FALSE),"NA")</f>
        <v>1</v>
      </c>
      <c r="L2674" t="str">
        <f t="shared" si="41"/>
        <v>Technology</v>
      </c>
    </row>
    <row r="2675" spans="1:12" x14ac:dyDescent="0.25">
      <c r="A2675" t="s">
        <v>10476</v>
      </c>
      <c r="B2675" t="s">
        <v>10477</v>
      </c>
      <c r="C2675" t="s">
        <v>10478</v>
      </c>
      <c r="D2675" t="s">
        <v>10479</v>
      </c>
      <c r="E2675" t="s">
        <v>14</v>
      </c>
      <c r="F2675" t="s">
        <v>21</v>
      </c>
      <c r="G2675" t="s">
        <v>59</v>
      </c>
      <c r="H2675" t="s">
        <v>60</v>
      </c>
      <c r="I2675" t="s">
        <v>4236</v>
      </c>
      <c r="J2675" s="1">
        <v>39814</v>
      </c>
      <c r="K2675" t="b">
        <f>IFERROR(VLOOKUP(F2675,english_mapping!A:B,2,FALSE),"NA")</f>
        <v>1</v>
      </c>
      <c r="L2675" t="str">
        <f t="shared" si="41"/>
        <v>Clean Technology</v>
      </c>
    </row>
    <row r="2676" spans="1:12" x14ac:dyDescent="0.25">
      <c r="A2676" t="s">
        <v>10480</v>
      </c>
      <c r="B2676" t="s">
        <v>10481</v>
      </c>
      <c r="C2676" t="s">
        <v>10482</v>
      </c>
      <c r="D2676" t="s">
        <v>10483</v>
      </c>
      <c r="E2676" t="s">
        <v>14</v>
      </c>
      <c r="F2676" t="s">
        <v>15</v>
      </c>
      <c r="G2676">
        <v>19</v>
      </c>
      <c r="H2676" t="s">
        <v>479</v>
      </c>
      <c r="I2676" t="s">
        <v>479</v>
      </c>
      <c r="J2676" s="1">
        <v>40179</v>
      </c>
      <c r="K2676" t="b">
        <f>IFERROR(VLOOKUP(F2676,english_mapping!A:B,2,FALSE),"NA")</f>
        <v>1</v>
      </c>
      <c r="L2676" t="str">
        <f t="shared" si="41"/>
        <v>Analytics</v>
      </c>
    </row>
    <row r="2677" spans="1:12" x14ac:dyDescent="0.25">
      <c r="A2677" t="s">
        <v>10484</v>
      </c>
      <c r="B2677" t="s">
        <v>10485</v>
      </c>
      <c r="C2677" t="s">
        <v>10486</v>
      </c>
      <c r="D2677" t="s">
        <v>10487</v>
      </c>
      <c r="E2677" t="s">
        <v>14</v>
      </c>
      <c r="F2677" t="s">
        <v>21</v>
      </c>
      <c r="G2677" t="s">
        <v>59</v>
      </c>
      <c r="H2677" t="s">
        <v>90</v>
      </c>
      <c r="I2677" t="s">
        <v>90</v>
      </c>
      <c r="J2677" s="1">
        <v>40858</v>
      </c>
      <c r="K2677" t="b">
        <f>IFERROR(VLOOKUP(F2677,english_mapping!A:B,2,FALSE),"NA")</f>
        <v>1</v>
      </c>
      <c r="L2677" t="str">
        <f t="shared" si="41"/>
        <v>Advertising</v>
      </c>
    </row>
    <row r="2678" spans="1:12" x14ac:dyDescent="0.25">
      <c r="A2678" t="s">
        <v>10488</v>
      </c>
      <c r="B2678" t="s">
        <v>10489</v>
      </c>
      <c r="C2678" t="s">
        <v>10490</v>
      </c>
      <c r="D2678" t="s">
        <v>51</v>
      </c>
      <c r="E2678" t="s">
        <v>14</v>
      </c>
      <c r="F2678" t="s">
        <v>21</v>
      </c>
      <c r="G2678" t="s">
        <v>101</v>
      </c>
      <c r="H2678" t="s">
        <v>102</v>
      </c>
      <c r="I2678" t="s">
        <v>5448</v>
      </c>
      <c r="J2678" s="1">
        <v>40909</v>
      </c>
      <c r="K2678" t="b">
        <f>IFERROR(VLOOKUP(F2678,english_mapping!A:B,2,FALSE),"NA")</f>
        <v>1</v>
      </c>
      <c r="L2678" t="str">
        <f t="shared" si="41"/>
        <v>Biotechnology</v>
      </c>
    </row>
    <row r="2679" spans="1:12" x14ac:dyDescent="0.25">
      <c r="A2679" t="s">
        <v>10491</v>
      </c>
      <c r="B2679" t="s">
        <v>10492</v>
      </c>
      <c r="C2679" t="s">
        <v>10493</v>
      </c>
      <c r="D2679" t="s">
        <v>10494</v>
      </c>
      <c r="E2679" t="s">
        <v>14</v>
      </c>
      <c r="J2679" s="1">
        <v>41275</v>
      </c>
      <c r="K2679" t="str">
        <f>IFERROR(VLOOKUP(F2679,english_mapping!A:B,2,FALSE),"NA")</f>
        <v>NA</v>
      </c>
      <c r="L2679" t="str">
        <f t="shared" si="41"/>
        <v>Fashion</v>
      </c>
    </row>
    <row r="2680" spans="1:12" x14ac:dyDescent="0.25">
      <c r="A2680" t="s">
        <v>10495</v>
      </c>
      <c r="B2680" t="s">
        <v>10496</v>
      </c>
      <c r="C2680" t="s">
        <v>10497</v>
      </c>
      <c r="D2680" t="s">
        <v>10498</v>
      </c>
      <c r="E2680" t="s">
        <v>14</v>
      </c>
      <c r="F2680" t="s">
        <v>21</v>
      </c>
      <c r="G2680" t="s">
        <v>59</v>
      </c>
      <c r="H2680" t="s">
        <v>60</v>
      </c>
      <c r="I2680" t="s">
        <v>66</v>
      </c>
      <c r="J2680" s="1">
        <v>39450</v>
      </c>
      <c r="K2680" t="b">
        <f>IFERROR(VLOOKUP(F2680,english_mapping!A:B,2,FALSE),"NA")</f>
        <v>1</v>
      </c>
      <c r="L2680" t="str">
        <f t="shared" si="41"/>
        <v>Finance</v>
      </c>
    </row>
    <row r="2681" spans="1:12" x14ac:dyDescent="0.25">
      <c r="A2681" t="s">
        <v>10499</v>
      </c>
      <c r="B2681" t="s">
        <v>10500</v>
      </c>
      <c r="C2681" t="s">
        <v>10501</v>
      </c>
      <c r="D2681" t="s">
        <v>10502</v>
      </c>
      <c r="E2681" t="s">
        <v>109</v>
      </c>
      <c r="F2681" t="s">
        <v>21</v>
      </c>
      <c r="G2681" t="s">
        <v>101</v>
      </c>
      <c r="H2681" t="s">
        <v>102</v>
      </c>
      <c r="I2681" t="s">
        <v>103</v>
      </c>
      <c r="K2681" t="b">
        <f>IFERROR(VLOOKUP(F2681,english_mapping!A:B,2,FALSE),"NA")</f>
        <v>1</v>
      </c>
      <c r="L2681" t="str">
        <f t="shared" si="41"/>
        <v>Fantasy Sports</v>
      </c>
    </row>
    <row r="2682" spans="1:12" x14ac:dyDescent="0.25">
      <c r="A2682" t="s">
        <v>10503</v>
      </c>
      <c r="B2682" t="s">
        <v>10504</v>
      </c>
      <c r="C2682" t="s">
        <v>10505</v>
      </c>
      <c r="D2682" t="s">
        <v>10506</v>
      </c>
      <c r="E2682" t="s">
        <v>14</v>
      </c>
      <c r="F2682" t="s">
        <v>21</v>
      </c>
      <c r="G2682" t="s">
        <v>59</v>
      </c>
      <c r="H2682" t="s">
        <v>987</v>
      </c>
      <c r="I2682" t="s">
        <v>988</v>
      </c>
      <c r="J2682" s="1">
        <v>41281</v>
      </c>
      <c r="K2682" t="b">
        <f>IFERROR(VLOOKUP(F2682,english_mapping!A:B,2,FALSE),"NA")</f>
        <v>1</v>
      </c>
      <c r="L2682" t="str">
        <f t="shared" si="41"/>
        <v>Social Commerce</v>
      </c>
    </row>
    <row r="2683" spans="1:12" x14ac:dyDescent="0.25">
      <c r="A2683" t="s">
        <v>10507</v>
      </c>
      <c r="B2683" t="s">
        <v>10508</v>
      </c>
      <c r="C2683" t="s">
        <v>10509</v>
      </c>
      <c r="D2683" t="s">
        <v>10510</v>
      </c>
      <c r="E2683" t="s">
        <v>14</v>
      </c>
      <c r="F2683" t="s">
        <v>21</v>
      </c>
      <c r="G2683" t="s">
        <v>1035</v>
      </c>
      <c r="H2683" t="s">
        <v>1036</v>
      </c>
      <c r="I2683" t="s">
        <v>10511</v>
      </c>
      <c r="J2683" s="1">
        <v>40544</v>
      </c>
      <c r="K2683" t="b">
        <f>IFERROR(VLOOKUP(F2683,english_mapping!A:B,2,FALSE),"NA")</f>
        <v>1</v>
      </c>
      <c r="L2683" t="str">
        <f t="shared" si="41"/>
        <v>Investment Management</v>
      </c>
    </row>
    <row r="2684" spans="1:12" x14ac:dyDescent="0.25">
      <c r="A2684" t="s">
        <v>10512</v>
      </c>
      <c r="B2684" t="s">
        <v>10513</v>
      </c>
      <c r="C2684" t="s">
        <v>10514</v>
      </c>
      <c r="D2684" t="s">
        <v>731</v>
      </c>
      <c r="E2684" t="s">
        <v>14</v>
      </c>
      <c r="F2684" t="s">
        <v>21</v>
      </c>
      <c r="G2684" t="s">
        <v>1035</v>
      </c>
      <c r="H2684" t="s">
        <v>1059</v>
      </c>
      <c r="I2684" t="s">
        <v>1059</v>
      </c>
      <c r="J2684" s="1">
        <v>39453</v>
      </c>
      <c r="K2684" t="b">
        <f>IFERROR(VLOOKUP(F2684,english_mapping!A:B,2,FALSE),"NA")</f>
        <v>1</v>
      </c>
      <c r="L2684" t="str">
        <f t="shared" si="41"/>
        <v>Finance</v>
      </c>
    </row>
    <row r="2685" spans="1:12" x14ac:dyDescent="0.25">
      <c r="A2685" t="s">
        <v>10515</v>
      </c>
      <c r="B2685" t="s">
        <v>10516</v>
      </c>
      <c r="D2685" t="s">
        <v>1966</v>
      </c>
      <c r="E2685" t="s">
        <v>109</v>
      </c>
      <c r="F2685" t="s">
        <v>124</v>
      </c>
      <c r="G2685" t="s">
        <v>325</v>
      </c>
      <c r="H2685" t="s">
        <v>126</v>
      </c>
      <c r="I2685" t="s">
        <v>326</v>
      </c>
      <c r="K2685" t="b">
        <f>IFERROR(VLOOKUP(F2685,english_mapping!A:B,2,FALSE),"NA")</f>
        <v>1</v>
      </c>
      <c r="L2685" t="str">
        <f t="shared" si="41"/>
        <v>Video</v>
      </c>
    </row>
    <row r="2686" spans="1:12" x14ac:dyDescent="0.25">
      <c r="A2686" t="s">
        <v>10517</v>
      </c>
      <c r="B2686" t="s">
        <v>10518</v>
      </c>
      <c r="C2686" t="s">
        <v>10519</v>
      </c>
      <c r="D2686" t="s">
        <v>731</v>
      </c>
      <c r="E2686" t="s">
        <v>205</v>
      </c>
      <c r="F2686" t="s">
        <v>21</v>
      </c>
      <c r="G2686" t="s">
        <v>101</v>
      </c>
      <c r="H2686" t="s">
        <v>102</v>
      </c>
      <c r="I2686" t="s">
        <v>103</v>
      </c>
      <c r="J2686" s="1">
        <v>40179</v>
      </c>
      <c r="K2686" t="b">
        <f>IFERROR(VLOOKUP(F2686,english_mapping!A:B,2,FALSE),"NA")</f>
        <v>1</v>
      </c>
      <c r="L2686" t="str">
        <f t="shared" si="41"/>
        <v>Finance</v>
      </c>
    </row>
    <row r="2687" spans="1:12" x14ac:dyDescent="0.25">
      <c r="A2687" t="s">
        <v>10520</v>
      </c>
      <c r="B2687" t="s">
        <v>10521</v>
      </c>
      <c r="C2687" t="s">
        <v>10522</v>
      </c>
      <c r="D2687" t="s">
        <v>10523</v>
      </c>
      <c r="E2687" t="s">
        <v>14</v>
      </c>
      <c r="F2687" t="s">
        <v>21</v>
      </c>
      <c r="G2687" t="s">
        <v>101</v>
      </c>
      <c r="H2687" t="s">
        <v>102</v>
      </c>
      <c r="I2687" t="s">
        <v>103</v>
      </c>
      <c r="J2687" s="1">
        <v>41276</v>
      </c>
      <c r="K2687" t="b">
        <f>IFERROR(VLOOKUP(F2687,english_mapping!A:B,2,FALSE),"NA")</f>
        <v>1</v>
      </c>
      <c r="L2687" t="str">
        <f t="shared" si="41"/>
        <v>Bitcoin</v>
      </c>
    </row>
    <row r="2688" spans="1:12" x14ac:dyDescent="0.25">
      <c r="A2688" t="s">
        <v>10524</v>
      </c>
      <c r="B2688" t="s">
        <v>10525</v>
      </c>
      <c r="C2688" t="s">
        <v>10526</v>
      </c>
      <c r="E2688" t="s">
        <v>205</v>
      </c>
      <c r="F2688" t="s">
        <v>21</v>
      </c>
      <c r="G2688" t="s">
        <v>59</v>
      </c>
      <c r="H2688" t="s">
        <v>513</v>
      </c>
      <c r="I2688" t="s">
        <v>514</v>
      </c>
      <c r="K2688" t="b">
        <f>IFERROR(VLOOKUP(F2688,english_mapping!A:B,2,FALSE),"NA")</f>
        <v>1</v>
      </c>
      <c r="L2688">
        <f t="shared" si="41"/>
        <v>0</v>
      </c>
    </row>
    <row r="2689" spans="1:12" x14ac:dyDescent="0.25">
      <c r="A2689" t="s">
        <v>10527</v>
      </c>
      <c r="B2689" t="s">
        <v>10528</v>
      </c>
      <c r="C2689" t="s">
        <v>10529</v>
      </c>
      <c r="D2689" t="s">
        <v>7670</v>
      </c>
      <c r="E2689" t="s">
        <v>14</v>
      </c>
      <c r="F2689" t="s">
        <v>124</v>
      </c>
      <c r="G2689" t="s">
        <v>125</v>
      </c>
      <c r="H2689" t="s">
        <v>126</v>
      </c>
      <c r="I2689" t="s">
        <v>126</v>
      </c>
      <c r="J2689" s="1">
        <v>39448</v>
      </c>
      <c r="K2689" t="b">
        <f>IFERROR(VLOOKUP(F2689,english_mapping!A:B,2,FALSE),"NA")</f>
        <v>1</v>
      </c>
      <c r="L2689" t="str">
        <f t="shared" si="41"/>
        <v>Information Services</v>
      </c>
    </row>
    <row r="2690" spans="1:12" x14ac:dyDescent="0.25">
      <c r="A2690" t="s">
        <v>10530</v>
      </c>
      <c r="B2690" t="s">
        <v>10531</v>
      </c>
      <c r="D2690" t="s">
        <v>10532</v>
      </c>
      <c r="E2690" t="s">
        <v>701</v>
      </c>
      <c r="F2690" t="s">
        <v>21</v>
      </c>
      <c r="G2690" t="s">
        <v>59</v>
      </c>
      <c r="H2690" t="s">
        <v>60</v>
      </c>
      <c r="I2690" t="s">
        <v>4214</v>
      </c>
      <c r="J2690" s="1">
        <v>33604</v>
      </c>
      <c r="K2690" t="b">
        <f>IFERROR(VLOOKUP(F2690,english_mapping!A:B,2,FALSE),"NA")</f>
        <v>1</v>
      </c>
      <c r="L2690" t="str">
        <f t="shared" si="41"/>
        <v>Computers</v>
      </c>
    </row>
    <row r="2691" spans="1:12" x14ac:dyDescent="0.25">
      <c r="A2691" t="s">
        <v>10533</v>
      </c>
      <c r="B2691" t="s">
        <v>10534</v>
      </c>
      <c r="C2691" t="s">
        <v>10535</v>
      </c>
      <c r="D2691" t="s">
        <v>10536</v>
      </c>
      <c r="E2691" t="s">
        <v>205</v>
      </c>
      <c r="F2691" t="s">
        <v>21</v>
      </c>
      <c r="G2691" t="s">
        <v>1383</v>
      </c>
      <c r="H2691" t="s">
        <v>1384</v>
      </c>
      <c r="I2691" t="s">
        <v>1385</v>
      </c>
      <c r="J2691" s="1">
        <v>40944</v>
      </c>
      <c r="K2691" t="b">
        <f>IFERROR(VLOOKUP(F2691,english_mapping!A:B,2,FALSE),"NA")</f>
        <v>1</v>
      </c>
      <c r="L2691" t="str">
        <f t="shared" si="41"/>
        <v>Content</v>
      </c>
    </row>
    <row r="2692" spans="1:12" x14ac:dyDescent="0.25">
      <c r="A2692" t="s">
        <v>10537</v>
      </c>
      <c r="B2692" t="s">
        <v>10538</v>
      </c>
      <c r="C2692" t="s">
        <v>10539</v>
      </c>
      <c r="D2692" t="s">
        <v>1275</v>
      </c>
      <c r="E2692" t="s">
        <v>701</v>
      </c>
      <c r="F2692" t="s">
        <v>21</v>
      </c>
      <c r="G2692" t="s">
        <v>59</v>
      </c>
      <c r="H2692" t="s">
        <v>1249</v>
      </c>
      <c r="I2692" t="s">
        <v>3123</v>
      </c>
      <c r="J2692" s="1">
        <v>32874</v>
      </c>
      <c r="K2692" t="b">
        <f>IFERROR(VLOOKUP(F2692,english_mapping!A:B,2,FALSE),"NA")</f>
        <v>1</v>
      </c>
      <c r="L2692" t="str">
        <f t="shared" ref="L2692:L2755" si="42">IFERROR(LEFT(D2692,(FIND("|",D2692))-1),D2692)</f>
        <v>Health Care</v>
      </c>
    </row>
    <row r="2693" spans="1:12" x14ac:dyDescent="0.25">
      <c r="A2693" t="s">
        <v>10540</v>
      </c>
      <c r="B2693" t="s">
        <v>10541</v>
      </c>
      <c r="C2693" t="s">
        <v>10542</v>
      </c>
      <c r="D2693" t="s">
        <v>654</v>
      </c>
      <c r="E2693" t="s">
        <v>205</v>
      </c>
      <c r="J2693" s="1">
        <v>40544</v>
      </c>
      <c r="K2693" t="str">
        <f>IFERROR(VLOOKUP(F2693,english_mapping!A:B,2,FALSE),"NA")</f>
        <v>NA</v>
      </c>
      <c r="L2693" t="str">
        <f t="shared" si="42"/>
        <v>News</v>
      </c>
    </row>
    <row r="2694" spans="1:12" x14ac:dyDescent="0.25">
      <c r="A2694" t="s">
        <v>10543</v>
      </c>
      <c r="B2694" t="s">
        <v>10544</v>
      </c>
      <c r="C2694" t="s">
        <v>10545</v>
      </c>
      <c r="D2694" t="s">
        <v>7843</v>
      </c>
      <c r="E2694" t="s">
        <v>14</v>
      </c>
      <c r="F2694" t="s">
        <v>21</v>
      </c>
      <c r="G2694" t="s">
        <v>77</v>
      </c>
      <c r="H2694" t="s">
        <v>1804</v>
      </c>
      <c r="I2694" t="s">
        <v>2586</v>
      </c>
      <c r="K2694" t="b">
        <f>IFERROR(VLOOKUP(F2694,english_mapping!A:B,2,FALSE),"NA")</f>
        <v>1</v>
      </c>
      <c r="L2694" t="str">
        <f t="shared" si="42"/>
        <v>Biotechnology</v>
      </c>
    </row>
    <row r="2695" spans="1:12" x14ac:dyDescent="0.25">
      <c r="A2695" t="s">
        <v>10546</v>
      </c>
      <c r="B2695" t="s">
        <v>10547</v>
      </c>
      <c r="C2695" t="s">
        <v>10548</v>
      </c>
      <c r="D2695" t="s">
        <v>7754</v>
      </c>
      <c r="E2695" t="s">
        <v>14</v>
      </c>
      <c r="F2695" t="s">
        <v>124</v>
      </c>
      <c r="G2695" t="s">
        <v>10549</v>
      </c>
      <c r="H2695" t="s">
        <v>10550</v>
      </c>
      <c r="I2695" t="s">
        <v>10550</v>
      </c>
      <c r="J2695" s="1">
        <v>39632</v>
      </c>
      <c r="K2695" t="b">
        <f>IFERROR(VLOOKUP(F2695,english_mapping!A:B,2,FALSE),"NA")</f>
        <v>1</v>
      </c>
      <c r="L2695" t="str">
        <f t="shared" si="42"/>
        <v>Energy</v>
      </c>
    </row>
    <row r="2696" spans="1:12" x14ac:dyDescent="0.25">
      <c r="A2696" t="s">
        <v>10551</v>
      </c>
      <c r="B2696" t="s">
        <v>10552</v>
      </c>
      <c r="C2696" t="s">
        <v>10553</v>
      </c>
      <c r="D2696" t="s">
        <v>1433</v>
      </c>
      <c r="E2696" t="s">
        <v>14</v>
      </c>
      <c r="F2696" t="s">
        <v>21</v>
      </c>
      <c r="G2696" t="s">
        <v>285</v>
      </c>
      <c r="H2696" t="s">
        <v>587</v>
      </c>
      <c r="I2696" t="s">
        <v>587</v>
      </c>
      <c r="J2696" s="1">
        <v>36892</v>
      </c>
      <c r="K2696" t="b">
        <f>IFERROR(VLOOKUP(F2696,english_mapping!A:B,2,FALSE),"NA")</f>
        <v>1</v>
      </c>
      <c r="L2696" t="str">
        <f t="shared" si="42"/>
        <v>Web Hosting</v>
      </c>
    </row>
    <row r="2697" spans="1:12" x14ac:dyDescent="0.25">
      <c r="A2697" t="s">
        <v>10554</v>
      </c>
      <c r="B2697" t="s">
        <v>10555</v>
      </c>
      <c r="C2697" t="s">
        <v>10556</v>
      </c>
      <c r="D2697" t="s">
        <v>1433</v>
      </c>
      <c r="E2697" t="s">
        <v>14</v>
      </c>
      <c r="F2697" t="s">
        <v>21</v>
      </c>
      <c r="G2697" t="s">
        <v>94</v>
      </c>
      <c r="H2697" t="s">
        <v>3373</v>
      </c>
      <c r="I2697" t="s">
        <v>10557</v>
      </c>
      <c r="K2697" t="b">
        <f>IFERROR(VLOOKUP(F2697,english_mapping!A:B,2,FALSE),"NA")</f>
        <v>1</v>
      </c>
      <c r="L2697" t="str">
        <f t="shared" si="42"/>
        <v>Web Hosting</v>
      </c>
    </row>
    <row r="2698" spans="1:12" x14ac:dyDescent="0.25">
      <c r="A2698" t="s">
        <v>10558</v>
      </c>
      <c r="B2698" t="s">
        <v>10559</v>
      </c>
      <c r="C2698" t="s">
        <v>10560</v>
      </c>
      <c r="D2698" t="s">
        <v>10561</v>
      </c>
      <c r="E2698" t="s">
        <v>14</v>
      </c>
      <c r="F2698" t="s">
        <v>21</v>
      </c>
      <c r="G2698" t="s">
        <v>59</v>
      </c>
      <c r="H2698" t="s">
        <v>60</v>
      </c>
      <c r="I2698" t="s">
        <v>4087</v>
      </c>
      <c r="J2698" s="1">
        <v>40917</v>
      </c>
      <c r="K2698" t="b">
        <f>IFERROR(VLOOKUP(F2698,english_mapping!A:B,2,FALSE),"NA")</f>
        <v>1</v>
      </c>
      <c r="L2698" t="str">
        <f t="shared" si="42"/>
        <v>Ad Targeting</v>
      </c>
    </row>
    <row r="2699" spans="1:12" x14ac:dyDescent="0.25">
      <c r="A2699" t="s">
        <v>10562</v>
      </c>
      <c r="B2699" t="s">
        <v>10563</v>
      </c>
      <c r="C2699" t="s">
        <v>10564</v>
      </c>
      <c r="D2699" t="s">
        <v>38</v>
      </c>
      <c r="E2699" t="s">
        <v>14</v>
      </c>
      <c r="F2699" t="s">
        <v>21</v>
      </c>
      <c r="G2699" t="s">
        <v>1383</v>
      </c>
      <c r="H2699" t="s">
        <v>1384</v>
      </c>
      <c r="I2699" t="s">
        <v>1385</v>
      </c>
      <c r="J2699" s="1">
        <v>41640</v>
      </c>
      <c r="K2699" t="b">
        <f>IFERROR(VLOOKUP(F2699,english_mapping!A:B,2,FALSE),"NA")</f>
        <v>1</v>
      </c>
      <c r="L2699" t="str">
        <f t="shared" si="42"/>
        <v>Software</v>
      </c>
    </row>
    <row r="2700" spans="1:12" x14ac:dyDescent="0.25">
      <c r="A2700" t="s">
        <v>10565</v>
      </c>
      <c r="B2700" t="s">
        <v>10566</v>
      </c>
      <c r="C2700" t="s">
        <v>10567</v>
      </c>
      <c r="D2700" t="s">
        <v>10568</v>
      </c>
      <c r="E2700" t="s">
        <v>14</v>
      </c>
      <c r="F2700" t="s">
        <v>21</v>
      </c>
      <c r="G2700" t="s">
        <v>822</v>
      </c>
      <c r="H2700" t="s">
        <v>823</v>
      </c>
      <c r="I2700" t="s">
        <v>823</v>
      </c>
      <c r="J2700" s="1">
        <v>35796</v>
      </c>
      <c r="K2700" t="b">
        <f>IFERROR(VLOOKUP(F2700,english_mapping!A:B,2,FALSE),"NA")</f>
        <v>1</v>
      </c>
      <c r="L2700" t="str">
        <f t="shared" si="42"/>
        <v>Customer Service</v>
      </c>
    </row>
    <row r="2701" spans="1:12" x14ac:dyDescent="0.25">
      <c r="A2701" t="s">
        <v>10569</v>
      </c>
      <c r="B2701" t="s">
        <v>10570</v>
      </c>
      <c r="C2701" t="s">
        <v>10571</v>
      </c>
      <c r="D2701" t="s">
        <v>10572</v>
      </c>
      <c r="E2701" t="s">
        <v>14</v>
      </c>
      <c r="F2701" t="s">
        <v>21</v>
      </c>
      <c r="G2701" t="s">
        <v>59</v>
      </c>
      <c r="H2701" t="s">
        <v>60</v>
      </c>
      <c r="I2701" t="s">
        <v>66</v>
      </c>
      <c r="J2701" s="1">
        <v>40544</v>
      </c>
      <c r="K2701" t="b">
        <f>IFERROR(VLOOKUP(F2701,english_mapping!A:B,2,FALSE),"NA")</f>
        <v>1</v>
      </c>
      <c r="L2701" t="str">
        <f t="shared" si="42"/>
        <v>Analytics</v>
      </c>
    </row>
    <row r="2702" spans="1:12" x14ac:dyDescent="0.25">
      <c r="A2702" t="s">
        <v>10573</v>
      </c>
      <c r="B2702" t="s">
        <v>10574</v>
      </c>
      <c r="C2702" t="s">
        <v>10575</v>
      </c>
      <c r="D2702" t="s">
        <v>7843</v>
      </c>
      <c r="E2702" t="s">
        <v>14</v>
      </c>
      <c r="F2702" t="s">
        <v>21</v>
      </c>
      <c r="G2702" t="s">
        <v>138</v>
      </c>
      <c r="H2702" t="s">
        <v>139</v>
      </c>
      <c r="I2702" t="s">
        <v>139</v>
      </c>
      <c r="J2702" t="s">
        <v>10576</v>
      </c>
      <c r="K2702" t="b">
        <f>IFERROR(VLOOKUP(F2702,english_mapping!A:B,2,FALSE),"NA")</f>
        <v>1</v>
      </c>
      <c r="L2702" t="str">
        <f t="shared" si="42"/>
        <v>Biotechnology</v>
      </c>
    </row>
    <row r="2703" spans="1:12" x14ac:dyDescent="0.25">
      <c r="A2703" t="s">
        <v>10577</v>
      </c>
      <c r="B2703" t="s">
        <v>10578</v>
      </c>
      <c r="C2703" t="s">
        <v>10579</v>
      </c>
      <c r="D2703" t="s">
        <v>10580</v>
      </c>
      <c r="E2703" t="s">
        <v>14</v>
      </c>
      <c r="F2703" t="s">
        <v>21</v>
      </c>
      <c r="G2703" t="s">
        <v>59</v>
      </c>
      <c r="H2703" t="s">
        <v>987</v>
      </c>
      <c r="I2703" t="s">
        <v>3316</v>
      </c>
      <c r="J2703" s="1">
        <v>40187</v>
      </c>
      <c r="K2703" t="b">
        <f>IFERROR(VLOOKUP(F2703,english_mapping!A:B,2,FALSE),"NA")</f>
        <v>1</v>
      </c>
      <c r="L2703" t="str">
        <f t="shared" si="42"/>
        <v>Hardware + Software</v>
      </c>
    </row>
    <row r="2704" spans="1:12" x14ac:dyDescent="0.25">
      <c r="A2704" t="s">
        <v>10581</v>
      </c>
      <c r="B2704" t="s">
        <v>10582</v>
      </c>
      <c r="C2704" t="s">
        <v>10583</v>
      </c>
      <c r="D2704" t="s">
        <v>246</v>
      </c>
      <c r="E2704" t="s">
        <v>14</v>
      </c>
      <c r="F2704" t="s">
        <v>21</v>
      </c>
      <c r="G2704" t="s">
        <v>154</v>
      </c>
      <c r="H2704" t="s">
        <v>242</v>
      </c>
      <c r="I2704" t="s">
        <v>242</v>
      </c>
      <c r="K2704" t="b">
        <f>IFERROR(VLOOKUP(F2704,english_mapping!A:B,2,FALSE),"NA")</f>
        <v>1</v>
      </c>
      <c r="L2704" t="str">
        <f t="shared" si="42"/>
        <v>Fashion</v>
      </c>
    </row>
    <row r="2705" spans="1:12" x14ac:dyDescent="0.25">
      <c r="A2705" t="s">
        <v>10584</v>
      </c>
      <c r="B2705" t="s">
        <v>10585</v>
      </c>
      <c r="C2705" t="s">
        <v>10586</v>
      </c>
      <c r="D2705" t="s">
        <v>10587</v>
      </c>
      <c r="E2705" t="s">
        <v>205</v>
      </c>
      <c r="F2705" t="s">
        <v>15</v>
      </c>
      <c r="G2705">
        <v>10</v>
      </c>
      <c r="H2705" t="s">
        <v>684</v>
      </c>
      <c r="I2705" t="s">
        <v>685</v>
      </c>
      <c r="J2705" s="1">
        <v>37622</v>
      </c>
      <c r="K2705" t="b">
        <f>IFERROR(VLOOKUP(F2705,english_mapping!A:B,2,FALSE),"NA")</f>
        <v>1</v>
      </c>
      <c r="L2705" t="str">
        <f t="shared" si="42"/>
        <v>BPO Services</v>
      </c>
    </row>
    <row r="2706" spans="1:12" x14ac:dyDescent="0.25">
      <c r="A2706" t="s">
        <v>10588</v>
      </c>
      <c r="B2706" t="s">
        <v>10589</v>
      </c>
      <c r="D2706" t="s">
        <v>51</v>
      </c>
      <c r="E2706" t="s">
        <v>14</v>
      </c>
      <c r="F2706" t="s">
        <v>21</v>
      </c>
      <c r="G2706" t="s">
        <v>154</v>
      </c>
      <c r="H2706" t="s">
        <v>242</v>
      </c>
      <c r="I2706" t="s">
        <v>10590</v>
      </c>
      <c r="K2706" t="b">
        <f>IFERROR(VLOOKUP(F2706,english_mapping!A:B,2,FALSE),"NA")</f>
        <v>1</v>
      </c>
      <c r="L2706" t="str">
        <f t="shared" si="42"/>
        <v>Biotechnology</v>
      </c>
    </row>
    <row r="2707" spans="1:12" x14ac:dyDescent="0.25">
      <c r="A2707" t="s">
        <v>10591</v>
      </c>
      <c r="B2707" t="s">
        <v>10592</v>
      </c>
      <c r="C2707" t="s">
        <v>10593</v>
      </c>
      <c r="D2707" t="s">
        <v>38</v>
      </c>
      <c r="E2707" t="s">
        <v>205</v>
      </c>
      <c r="F2707" t="s">
        <v>462</v>
      </c>
      <c r="K2707" t="b">
        <f>IFERROR(VLOOKUP(F2707,english_mapping!A:B,2,FALSE),"NA")</f>
        <v>0</v>
      </c>
      <c r="L2707" t="str">
        <f t="shared" si="42"/>
        <v>Software</v>
      </c>
    </row>
    <row r="2708" spans="1:12" x14ac:dyDescent="0.25">
      <c r="A2708" t="s">
        <v>10594</v>
      </c>
      <c r="B2708" t="s">
        <v>10595</v>
      </c>
      <c r="D2708" t="s">
        <v>10596</v>
      </c>
      <c r="E2708" t="s">
        <v>14</v>
      </c>
      <c r="K2708" t="str">
        <f>IFERROR(VLOOKUP(F2708,english_mapping!A:B,2,FALSE),"NA")</f>
        <v>NA</v>
      </c>
      <c r="L2708" t="str">
        <f t="shared" si="42"/>
        <v>Computers</v>
      </c>
    </row>
    <row r="2709" spans="1:12" x14ac:dyDescent="0.25">
      <c r="A2709" t="s">
        <v>10597</v>
      </c>
      <c r="B2709" t="s">
        <v>10598</v>
      </c>
      <c r="C2709" t="s">
        <v>10599</v>
      </c>
      <c r="D2709" t="s">
        <v>38</v>
      </c>
      <c r="E2709" t="s">
        <v>14</v>
      </c>
      <c r="F2709" t="s">
        <v>161</v>
      </c>
      <c r="G2709" t="s">
        <v>162</v>
      </c>
      <c r="H2709" t="s">
        <v>1257</v>
      </c>
      <c r="I2709" t="s">
        <v>10600</v>
      </c>
      <c r="J2709" t="s">
        <v>10601</v>
      </c>
      <c r="K2709" t="b">
        <f>IFERROR(VLOOKUP(F2709,english_mapping!A:B,2,FALSE),"NA")</f>
        <v>0</v>
      </c>
      <c r="L2709" t="str">
        <f t="shared" si="42"/>
        <v>Software</v>
      </c>
    </row>
    <row r="2710" spans="1:12" x14ac:dyDescent="0.25">
      <c r="A2710" t="s">
        <v>10602</v>
      </c>
      <c r="B2710" t="s">
        <v>10603</v>
      </c>
      <c r="D2710" t="s">
        <v>51</v>
      </c>
      <c r="E2710" t="s">
        <v>14</v>
      </c>
      <c r="F2710" t="s">
        <v>21</v>
      </c>
      <c r="G2710" t="s">
        <v>1335</v>
      </c>
      <c r="H2710" t="s">
        <v>243</v>
      </c>
      <c r="I2710" t="s">
        <v>243</v>
      </c>
      <c r="J2710" s="1">
        <v>35431</v>
      </c>
      <c r="K2710" t="b">
        <f>IFERROR(VLOOKUP(F2710,english_mapping!A:B,2,FALSE),"NA")</f>
        <v>1</v>
      </c>
      <c r="L2710" t="str">
        <f t="shared" si="42"/>
        <v>Biotechnology</v>
      </c>
    </row>
    <row r="2711" spans="1:12" x14ac:dyDescent="0.25">
      <c r="A2711" t="s">
        <v>10604</v>
      </c>
      <c r="B2711" t="s">
        <v>10605</v>
      </c>
      <c r="C2711" t="s">
        <v>10606</v>
      </c>
      <c r="D2711" t="s">
        <v>65</v>
      </c>
      <c r="E2711" t="s">
        <v>14</v>
      </c>
      <c r="F2711" t="s">
        <v>21</v>
      </c>
      <c r="G2711" t="s">
        <v>59</v>
      </c>
      <c r="H2711" t="s">
        <v>60</v>
      </c>
      <c r="I2711" t="s">
        <v>66</v>
      </c>
      <c r="J2711" s="1">
        <v>39822</v>
      </c>
      <c r="K2711" t="b">
        <f>IFERROR(VLOOKUP(F2711,english_mapping!A:B,2,FALSE),"NA")</f>
        <v>1</v>
      </c>
      <c r="L2711" t="str">
        <f t="shared" si="42"/>
        <v>Mobile</v>
      </c>
    </row>
    <row r="2712" spans="1:12" x14ac:dyDescent="0.25">
      <c r="A2712" t="s">
        <v>10607</v>
      </c>
      <c r="B2712" t="s">
        <v>10608</v>
      </c>
      <c r="C2712" t="s">
        <v>10609</v>
      </c>
      <c r="D2712" t="s">
        <v>1416</v>
      </c>
      <c r="E2712" t="s">
        <v>14</v>
      </c>
      <c r="F2712" t="s">
        <v>21</v>
      </c>
      <c r="G2712" t="s">
        <v>59</v>
      </c>
      <c r="H2712" t="s">
        <v>60</v>
      </c>
      <c r="I2712" t="s">
        <v>736</v>
      </c>
      <c r="K2712" t="b">
        <f>IFERROR(VLOOKUP(F2712,english_mapping!A:B,2,FALSE),"NA")</f>
        <v>1</v>
      </c>
      <c r="L2712" t="str">
        <f t="shared" si="42"/>
        <v>Semiconductors</v>
      </c>
    </row>
    <row r="2713" spans="1:12" x14ac:dyDescent="0.25">
      <c r="A2713" t="s">
        <v>10610</v>
      </c>
      <c r="B2713" t="s">
        <v>10611</v>
      </c>
      <c r="C2713" t="s">
        <v>10612</v>
      </c>
      <c r="D2713" t="s">
        <v>10613</v>
      </c>
      <c r="E2713" t="s">
        <v>109</v>
      </c>
      <c r="F2713" t="s">
        <v>21</v>
      </c>
      <c r="G2713" t="s">
        <v>59</v>
      </c>
      <c r="H2713" t="s">
        <v>60</v>
      </c>
      <c r="I2713" t="s">
        <v>1434</v>
      </c>
      <c r="J2713" s="1">
        <v>39083</v>
      </c>
      <c r="K2713" t="b">
        <f>IFERROR(VLOOKUP(F2713,english_mapping!A:B,2,FALSE),"NA")</f>
        <v>1</v>
      </c>
      <c r="L2713" t="str">
        <f t="shared" si="42"/>
        <v>Manufacturing</v>
      </c>
    </row>
    <row r="2714" spans="1:12" x14ac:dyDescent="0.25">
      <c r="A2714" t="s">
        <v>10614</v>
      </c>
      <c r="B2714" t="s">
        <v>10615</v>
      </c>
      <c r="C2714" t="s">
        <v>10616</v>
      </c>
      <c r="D2714" t="s">
        <v>755</v>
      </c>
      <c r="E2714" t="s">
        <v>14</v>
      </c>
      <c r="F2714" t="s">
        <v>1163</v>
      </c>
      <c r="G2714">
        <v>18</v>
      </c>
      <c r="H2714" t="s">
        <v>2844</v>
      </c>
      <c r="I2714" t="s">
        <v>10617</v>
      </c>
      <c r="J2714" s="1">
        <v>37622</v>
      </c>
      <c r="K2714" t="b">
        <f>IFERROR(VLOOKUP(F2714,english_mapping!A:B,2,FALSE),"NA")</f>
        <v>0</v>
      </c>
      <c r="L2714" t="str">
        <f t="shared" si="42"/>
        <v>Hardware + Software</v>
      </c>
    </row>
    <row r="2715" spans="1:12" x14ac:dyDescent="0.25">
      <c r="A2715" t="s">
        <v>10618</v>
      </c>
      <c r="B2715" t="s">
        <v>10619</v>
      </c>
      <c r="C2715" t="s">
        <v>10620</v>
      </c>
      <c r="D2715" t="s">
        <v>780</v>
      </c>
      <c r="E2715" t="s">
        <v>205</v>
      </c>
      <c r="F2715" t="s">
        <v>21</v>
      </c>
      <c r="G2715" t="s">
        <v>59</v>
      </c>
      <c r="H2715" t="s">
        <v>10621</v>
      </c>
      <c r="I2715" t="s">
        <v>10622</v>
      </c>
      <c r="K2715" t="b">
        <f>IFERROR(VLOOKUP(F2715,english_mapping!A:B,2,FALSE),"NA")</f>
        <v>1</v>
      </c>
      <c r="L2715" t="str">
        <f t="shared" si="42"/>
        <v>Clean Technology</v>
      </c>
    </row>
    <row r="2716" spans="1:12" x14ac:dyDescent="0.25">
      <c r="A2716" t="s">
        <v>10623</v>
      </c>
      <c r="B2716" t="s">
        <v>10624</v>
      </c>
      <c r="C2716" t="s">
        <v>10625</v>
      </c>
      <c r="D2716" t="s">
        <v>51</v>
      </c>
      <c r="E2716" t="s">
        <v>14</v>
      </c>
      <c r="F2716" t="s">
        <v>124</v>
      </c>
      <c r="G2716" t="s">
        <v>325</v>
      </c>
      <c r="H2716" t="s">
        <v>126</v>
      </c>
      <c r="I2716" t="s">
        <v>326</v>
      </c>
      <c r="K2716" t="b">
        <f>IFERROR(VLOOKUP(F2716,english_mapping!A:B,2,FALSE),"NA")</f>
        <v>1</v>
      </c>
      <c r="L2716" t="str">
        <f t="shared" si="42"/>
        <v>Biotechnology</v>
      </c>
    </row>
    <row r="2717" spans="1:12" x14ac:dyDescent="0.25">
      <c r="A2717" t="s">
        <v>10626</v>
      </c>
      <c r="B2717" t="s">
        <v>10627</v>
      </c>
      <c r="C2717" t="s">
        <v>10628</v>
      </c>
      <c r="D2717" t="s">
        <v>6445</v>
      </c>
      <c r="E2717" t="s">
        <v>14</v>
      </c>
      <c r="F2717" t="s">
        <v>21</v>
      </c>
      <c r="G2717" t="s">
        <v>154</v>
      </c>
      <c r="H2717" t="s">
        <v>242</v>
      </c>
      <c r="I2717" t="s">
        <v>242</v>
      </c>
      <c r="J2717" s="1">
        <v>40179</v>
      </c>
      <c r="K2717" t="b">
        <f>IFERROR(VLOOKUP(F2717,english_mapping!A:B,2,FALSE),"NA")</f>
        <v>1</v>
      </c>
      <c r="L2717" t="str">
        <f t="shared" si="42"/>
        <v>Renewable Energies</v>
      </c>
    </row>
    <row r="2718" spans="1:12" x14ac:dyDescent="0.25">
      <c r="A2718" t="s">
        <v>10629</v>
      </c>
      <c r="B2718" t="s">
        <v>10630</v>
      </c>
      <c r="C2718" t="s">
        <v>10631</v>
      </c>
      <c r="D2718" t="s">
        <v>1433</v>
      </c>
      <c r="E2718" t="s">
        <v>14</v>
      </c>
      <c r="F2718" t="s">
        <v>46</v>
      </c>
      <c r="H2718" t="s">
        <v>47</v>
      </c>
      <c r="I2718" t="s">
        <v>47</v>
      </c>
      <c r="K2718" t="b">
        <f>IFERROR(VLOOKUP(F2718,english_mapping!A:B,2,FALSE),"NA")</f>
        <v>0</v>
      </c>
      <c r="L2718" t="str">
        <f t="shared" si="42"/>
        <v>Web Hosting</v>
      </c>
    </row>
    <row r="2719" spans="1:12" x14ac:dyDescent="0.25">
      <c r="A2719" t="s">
        <v>10632</v>
      </c>
      <c r="B2719" t="s">
        <v>10633</v>
      </c>
      <c r="C2719" t="s">
        <v>10634</v>
      </c>
      <c r="D2719" t="s">
        <v>38</v>
      </c>
      <c r="E2719" t="s">
        <v>14</v>
      </c>
      <c r="F2719" t="s">
        <v>21</v>
      </c>
      <c r="G2719" t="s">
        <v>1105</v>
      </c>
      <c r="H2719" t="s">
        <v>1106</v>
      </c>
      <c r="I2719" t="s">
        <v>1107</v>
      </c>
      <c r="K2719" t="b">
        <f>IFERROR(VLOOKUP(F2719,english_mapping!A:B,2,FALSE),"NA")</f>
        <v>1</v>
      </c>
      <c r="L2719" t="str">
        <f t="shared" si="42"/>
        <v>Software</v>
      </c>
    </row>
    <row r="2720" spans="1:12" x14ac:dyDescent="0.25">
      <c r="A2720" t="s">
        <v>10635</v>
      </c>
      <c r="B2720" t="s">
        <v>10636</v>
      </c>
      <c r="C2720" t="s">
        <v>10637</v>
      </c>
      <c r="D2720" t="s">
        <v>10638</v>
      </c>
      <c r="E2720" t="s">
        <v>14</v>
      </c>
      <c r="F2720" t="s">
        <v>21</v>
      </c>
      <c r="G2720" t="s">
        <v>655</v>
      </c>
      <c r="H2720" t="s">
        <v>656</v>
      </c>
      <c r="I2720" t="s">
        <v>656</v>
      </c>
      <c r="J2720" s="1">
        <v>40555</v>
      </c>
      <c r="K2720" t="b">
        <f>IFERROR(VLOOKUP(F2720,english_mapping!A:B,2,FALSE),"NA")</f>
        <v>1</v>
      </c>
      <c r="L2720" t="str">
        <f t="shared" si="42"/>
        <v>Colleges</v>
      </c>
    </row>
    <row r="2721" spans="1:12" x14ac:dyDescent="0.25">
      <c r="A2721" t="s">
        <v>10639</v>
      </c>
      <c r="B2721" t="s">
        <v>10640</v>
      </c>
      <c r="C2721" t="s">
        <v>10641</v>
      </c>
      <c r="D2721" t="s">
        <v>1416</v>
      </c>
      <c r="E2721" t="s">
        <v>14</v>
      </c>
      <c r="F2721" t="s">
        <v>712</v>
      </c>
      <c r="G2721">
        <v>2</v>
      </c>
      <c r="H2721" t="s">
        <v>713</v>
      </c>
      <c r="I2721" t="s">
        <v>10642</v>
      </c>
      <c r="J2721" s="1">
        <v>38357</v>
      </c>
      <c r="K2721" t="b">
        <f>IFERROR(VLOOKUP(F2721,english_mapping!A:B,2,FALSE),"NA")</f>
        <v>0</v>
      </c>
      <c r="L2721" t="str">
        <f t="shared" si="42"/>
        <v>Semiconductors</v>
      </c>
    </row>
    <row r="2722" spans="1:12" x14ac:dyDescent="0.25">
      <c r="A2722" t="s">
        <v>10643</v>
      </c>
      <c r="B2722" t="s">
        <v>10644</v>
      </c>
      <c r="C2722" t="s">
        <v>10645</v>
      </c>
      <c r="D2722" t="s">
        <v>51</v>
      </c>
      <c r="E2722" t="s">
        <v>205</v>
      </c>
      <c r="F2722" t="s">
        <v>21</v>
      </c>
      <c r="G2722" t="s">
        <v>59</v>
      </c>
      <c r="H2722" t="s">
        <v>1249</v>
      </c>
      <c r="I2722" t="s">
        <v>1249</v>
      </c>
      <c r="K2722" t="b">
        <f>IFERROR(VLOOKUP(F2722,english_mapping!A:B,2,FALSE),"NA")</f>
        <v>1</v>
      </c>
      <c r="L2722" t="str">
        <f t="shared" si="42"/>
        <v>Biotechnology</v>
      </c>
    </row>
    <row r="2723" spans="1:12" x14ac:dyDescent="0.25">
      <c r="A2723" t="s">
        <v>10646</v>
      </c>
      <c r="B2723" t="s">
        <v>10647</v>
      </c>
      <c r="D2723" t="s">
        <v>644</v>
      </c>
      <c r="E2723" t="s">
        <v>14</v>
      </c>
      <c r="F2723" t="s">
        <v>21</v>
      </c>
      <c r="G2723" t="s">
        <v>117</v>
      </c>
      <c r="H2723" t="s">
        <v>118</v>
      </c>
      <c r="I2723" t="s">
        <v>118</v>
      </c>
      <c r="J2723" s="1">
        <v>39814</v>
      </c>
      <c r="K2723" t="b">
        <f>IFERROR(VLOOKUP(F2723,english_mapping!A:B,2,FALSE),"NA")</f>
        <v>1</v>
      </c>
      <c r="L2723" t="str">
        <f t="shared" si="42"/>
        <v>Biotechnology</v>
      </c>
    </row>
    <row r="2724" spans="1:12" x14ac:dyDescent="0.25">
      <c r="A2724" t="s">
        <v>10648</v>
      </c>
      <c r="B2724" t="s">
        <v>10649</v>
      </c>
      <c r="C2724" t="s">
        <v>10650</v>
      </c>
      <c r="D2724" t="s">
        <v>178</v>
      </c>
      <c r="E2724" t="s">
        <v>14</v>
      </c>
      <c r="F2724" t="s">
        <v>21</v>
      </c>
      <c r="G2724" t="s">
        <v>131</v>
      </c>
      <c r="H2724" t="s">
        <v>132</v>
      </c>
      <c r="I2724" t="s">
        <v>133</v>
      </c>
      <c r="J2724" s="1">
        <v>40909</v>
      </c>
      <c r="K2724" t="b">
        <f>IFERROR(VLOOKUP(F2724,english_mapping!A:B,2,FALSE),"NA")</f>
        <v>1</v>
      </c>
      <c r="L2724" t="str">
        <f t="shared" si="42"/>
        <v>Hospitality</v>
      </c>
    </row>
    <row r="2725" spans="1:12" x14ac:dyDescent="0.25">
      <c r="A2725" t="s">
        <v>10651</v>
      </c>
      <c r="B2725" t="s">
        <v>10652</v>
      </c>
      <c r="C2725" t="s">
        <v>10653</v>
      </c>
      <c r="D2725" t="s">
        <v>10654</v>
      </c>
      <c r="E2725" t="s">
        <v>14</v>
      </c>
      <c r="F2725" t="s">
        <v>21</v>
      </c>
      <c r="G2725" t="s">
        <v>138</v>
      </c>
      <c r="H2725" t="s">
        <v>139</v>
      </c>
      <c r="I2725" t="s">
        <v>139</v>
      </c>
      <c r="J2725" s="1">
        <v>39083</v>
      </c>
      <c r="K2725" t="b">
        <f>IFERROR(VLOOKUP(F2725,english_mapping!A:B,2,FALSE),"NA")</f>
        <v>1</v>
      </c>
      <c r="L2725" t="str">
        <f t="shared" si="42"/>
        <v>Clean Technology</v>
      </c>
    </row>
    <row r="2726" spans="1:12" x14ac:dyDescent="0.25">
      <c r="A2726" t="s">
        <v>10655</v>
      </c>
      <c r="B2726" t="s">
        <v>10656</v>
      </c>
      <c r="C2726" t="s">
        <v>10657</v>
      </c>
      <c r="D2726" t="s">
        <v>755</v>
      </c>
      <c r="E2726" t="s">
        <v>14</v>
      </c>
      <c r="F2726" t="s">
        <v>21</v>
      </c>
      <c r="G2726" t="s">
        <v>59</v>
      </c>
      <c r="H2726" t="s">
        <v>90</v>
      </c>
      <c r="I2726" t="s">
        <v>3157</v>
      </c>
      <c r="K2726" t="b">
        <f>IFERROR(VLOOKUP(F2726,english_mapping!A:B,2,FALSE),"NA")</f>
        <v>1</v>
      </c>
      <c r="L2726" t="str">
        <f t="shared" si="42"/>
        <v>Hardware + Software</v>
      </c>
    </row>
    <row r="2727" spans="1:12" x14ac:dyDescent="0.25">
      <c r="A2727" t="s">
        <v>10658</v>
      </c>
      <c r="B2727" t="s">
        <v>10659</v>
      </c>
      <c r="C2727" t="s">
        <v>10660</v>
      </c>
      <c r="D2727" t="s">
        <v>1416</v>
      </c>
      <c r="E2727" t="s">
        <v>14</v>
      </c>
      <c r="F2727" t="s">
        <v>161</v>
      </c>
      <c r="G2727" t="s">
        <v>1514</v>
      </c>
      <c r="K2727" t="b">
        <f>IFERROR(VLOOKUP(F2727,english_mapping!A:B,2,FALSE),"NA")</f>
        <v>0</v>
      </c>
      <c r="L2727" t="str">
        <f t="shared" si="42"/>
        <v>Semiconductors</v>
      </c>
    </row>
    <row r="2728" spans="1:12" x14ac:dyDescent="0.25">
      <c r="A2728" t="s">
        <v>10661</v>
      </c>
      <c r="B2728" t="s">
        <v>10662</v>
      </c>
      <c r="C2728" t="s">
        <v>10663</v>
      </c>
      <c r="D2728" t="s">
        <v>10664</v>
      </c>
      <c r="E2728" t="s">
        <v>14</v>
      </c>
      <c r="F2728" t="s">
        <v>21</v>
      </c>
      <c r="G2728" t="s">
        <v>39</v>
      </c>
      <c r="H2728" t="s">
        <v>281</v>
      </c>
      <c r="I2728" t="s">
        <v>281</v>
      </c>
      <c r="K2728" t="b">
        <f>IFERROR(VLOOKUP(F2728,english_mapping!A:B,2,FALSE),"NA")</f>
        <v>1</v>
      </c>
      <c r="L2728" t="str">
        <f t="shared" si="42"/>
        <v>Health and Wellness</v>
      </c>
    </row>
    <row r="2729" spans="1:12" x14ac:dyDescent="0.25">
      <c r="A2729" t="s">
        <v>10665</v>
      </c>
      <c r="B2729" t="s">
        <v>10666</v>
      </c>
      <c r="C2729" t="s">
        <v>10667</v>
      </c>
      <c r="D2729" t="s">
        <v>10668</v>
      </c>
      <c r="E2729" t="s">
        <v>14</v>
      </c>
      <c r="F2729" t="s">
        <v>21</v>
      </c>
      <c r="G2729" t="s">
        <v>84</v>
      </c>
      <c r="H2729" t="s">
        <v>2864</v>
      </c>
      <c r="I2729" t="s">
        <v>2864</v>
      </c>
      <c r="J2729" s="1">
        <v>40544</v>
      </c>
      <c r="K2729" t="b">
        <f>IFERROR(VLOOKUP(F2729,english_mapping!A:B,2,FALSE),"NA")</f>
        <v>1</v>
      </c>
      <c r="L2729" t="str">
        <f t="shared" si="42"/>
        <v>Aerospace</v>
      </c>
    </row>
    <row r="2730" spans="1:12" x14ac:dyDescent="0.25">
      <c r="A2730" t="s">
        <v>10669</v>
      </c>
      <c r="B2730" t="s">
        <v>10670</v>
      </c>
      <c r="C2730" t="s">
        <v>10671</v>
      </c>
      <c r="D2730" t="s">
        <v>89</v>
      </c>
      <c r="E2730" t="s">
        <v>205</v>
      </c>
      <c r="F2730" t="s">
        <v>21</v>
      </c>
      <c r="G2730" t="s">
        <v>59</v>
      </c>
      <c r="H2730" t="s">
        <v>60</v>
      </c>
      <c r="I2730" t="s">
        <v>1128</v>
      </c>
      <c r="J2730" s="1">
        <v>40544</v>
      </c>
      <c r="K2730" t="b">
        <f>IFERROR(VLOOKUP(F2730,english_mapping!A:B,2,FALSE),"NA")</f>
        <v>1</v>
      </c>
      <c r="L2730" t="str">
        <f t="shared" si="42"/>
        <v>Health and Wellness</v>
      </c>
    </row>
    <row r="2731" spans="1:12" x14ac:dyDescent="0.25">
      <c r="A2731" t="s">
        <v>10672</v>
      </c>
      <c r="B2731" t="s">
        <v>10673</v>
      </c>
      <c r="C2731" t="s">
        <v>10674</v>
      </c>
      <c r="D2731" t="s">
        <v>10675</v>
      </c>
      <c r="E2731" t="s">
        <v>14</v>
      </c>
      <c r="F2731" t="s">
        <v>21</v>
      </c>
      <c r="G2731" t="s">
        <v>117</v>
      </c>
      <c r="H2731" t="s">
        <v>535</v>
      </c>
      <c r="I2731" t="s">
        <v>645</v>
      </c>
      <c r="J2731" t="s">
        <v>10676</v>
      </c>
      <c r="K2731" t="b">
        <f>IFERROR(VLOOKUP(F2731,english_mapping!A:B,2,FALSE),"NA")</f>
        <v>1</v>
      </c>
      <c r="L2731" t="str">
        <f t="shared" si="42"/>
        <v>Art</v>
      </c>
    </row>
    <row r="2732" spans="1:12" x14ac:dyDescent="0.25">
      <c r="A2732" t="s">
        <v>10677</v>
      </c>
      <c r="B2732" t="s">
        <v>10678</v>
      </c>
      <c r="C2732" t="s">
        <v>10679</v>
      </c>
      <c r="D2732" t="s">
        <v>51</v>
      </c>
      <c r="E2732" t="s">
        <v>14</v>
      </c>
      <c r="F2732" t="s">
        <v>21</v>
      </c>
      <c r="G2732" t="s">
        <v>655</v>
      </c>
      <c r="H2732" t="s">
        <v>656</v>
      </c>
      <c r="I2732" t="s">
        <v>656</v>
      </c>
      <c r="J2732" s="1">
        <v>35796</v>
      </c>
      <c r="K2732" t="b">
        <f>IFERROR(VLOOKUP(F2732,english_mapping!A:B,2,FALSE),"NA")</f>
        <v>1</v>
      </c>
      <c r="L2732" t="str">
        <f t="shared" si="42"/>
        <v>Biotechnology</v>
      </c>
    </row>
    <row r="2733" spans="1:12" x14ac:dyDescent="0.25">
      <c r="A2733" t="s">
        <v>10680</v>
      </c>
      <c r="B2733" t="s">
        <v>10681</v>
      </c>
      <c r="C2733" t="s">
        <v>10682</v>
      </c>
      <c r="D2733" t="s">
        <v>38</v>
      </c>
      <c r="E2733" t="s">
        <v>14</v>
      </c>
      <c r="F2733" t="s">
        <v>124</v>
      </c>
      <c r="G2733" t="s">
        <v>10683</v>
      </c>
      <c r="H2733" t="s">
        <v>10684</v>
      </c>
      <c r="I2733" t="s">
        <v>10684</v>
      </c>
      <c r="J2733" s="1">
        <v>38353</v>
      </c>
      <c r="K2733" t="b">
        <f>IFERROR(VLOOKUP(F2733,english_mapping!A:B,2,FALSE),"NA")</f>
        <v>1</v>
      </c>
      <c r="L2733" t="str">
        <f t="shared" si="42"/>
        <v>Software</v>
      </c>
    </row>
    <row r="2734" spans="1:12" x14ac:dyDescent="0.25">
      <c r="A2734" t="s">
        <v>10685</v>
      </c>
      <c r="B2734" t="s">
        <v>10686</v>
      </c>
      <c r="D2734" t="s">
        <v>10687</v>
      </c>
      <c r="E2734" t="s">
        <v>14</v>
      </c>
      <c r="K2734" t="str">
        <f>IFERROR(VLOOKUP(F2734,english_mapping!A:B,2,FALSE),"NA")</f>
        <v>NA</v>
      </c>
      <c r="L2734" t="str">
        <f t="shared" si="42"/>
        <v>Health Care Information Technology</v>
      </c>
    </row>
    <row r="2735" spans="1:12" x14ac:dyDescent="0.25">
      <c r="A2735" t="s">
        <v>10688</v>
      </c>
      <c r="B2735" t="s">
        <v>10689</v>
      </c>
      <c r="C2735" t="s">
        <v>10690</v>
      </c>
      <c r="E2735" t="s">
        <v>14</v>
      </c>
      <c r="F2735" t="s">
        <v>21</v>
      </c>
      <c r="G2735" t="s">
        <v>6276</v>
      </c>
      <c r="H2735" t="s">
        <v>6591</v>
      </c>
      <c r="I2735" t="s">
        <v>6591</v>
      </c>
      <c r="K2735" t="b">
        <f>IFERROR(VLOOKUP(F2735,english_mapping!A:B,2,FALSE),"NA")</f>
        <v>1</v>
      </c>
      <c r="L2735">
        <f t="shared" si="42"/>
        <v>0</v>
      </c>
    </row>
    <row r="2736" spans="1:12" x14ac:dyDescent="0.25">
      <c r="A2736" t="s">
        <v>10691</v>
      </c>
      <c r="B2736" t="s">
        <v>10692</v>
      </c>
      <c r="C2736" t="s">
        <v>10693</v>
      </c>
      <c r="D2736" t="s">
        <v>780</v>
      </c>
      <c r="E2736" t="s">
        <v>14</v>
      </c>
      <c r="F2736" t="s">
        <v>21</v>
      </c>
      <c r="G2736" t="s">
        <v>117</v>
      </c>
      <c r="H2736" t="s">
        <v>535</v>
      </c>
      <c r="I2736" t="s">
        <v>4791</v>
      </c>
      <c r="K2736" t="b">
        <f>IFERROR(VLOOKUP(F2736,english_mapping!A:B,2,FALSE),"NA")</f>
        <v>1</v>
      </c>
      <c r="L2736" t="str">
        <f t="shared" si="42"/>
        <v>Clean Technology</v>
      </c>
    </row>
    <row r="2737" spans="1:12" x14ac:dyDescent="0.25">
      <c r="A2737" t="s">
        <v>10694</v>
      </c>
      <c r="B2737" t="s">
        <v>10695</v>
      </c>
      <c r="C2737" t="s">
        <v>10696</v>
      </c>
      <c r="D2737" t="s">
        <v>10697</v>
      </c>
      <c r="E2737" t="s">
        <v>14</v>
      </c>
      <c r="F2737" t="s">
        <v>21</v>
      </c>
      <c r="G2737" t="s">
        <v>59</v>
      </c>
      <c r="H2737" t="s">
        <v>60</v>
      </c>
      <c r="I2737" t="s">
        <v>66</v>
      </c>
      <c r="K2737" t="b">
        <f>IFERROR(VLOOKUP(F2737,english_mapping!A:B,2,FALSE),"NA")</f>
        <v>1</v>
      </c>
      <c r="L2737" t="str">
        <f t="shared" si="42"/>
        <v>Consumer Goods</v>
      </c>
    </row>
    <row r="2738" spans="1:12" x14ac:dyDescent="0.25">
      <c r="A2738" t="s">
        <v>10698</v>
      </c>
      <c r="B2738" t="s">
        <v>10699</v>
      </c>
      <c r="C2738" t="s">
        <v>10700</v>
      </c>
      <c r="D2738" t="s">
        <v>262</v>
      </c>
      <c r="E2738" t="s">
        <v>14</v>
      </c>
      <c r="F2738" t="s">
        <v>161</v>
      </c>
      <c r="G2738" t="s">
        <v>162</v>
      </c>
      <c r="H2738" t="s">
        <v>163</v>
      </c>
      <c r="I2738" t="s">
        <v>6659</v>
      </c>
      <c r="K2738" t="b">
        <f>IFERROR(VLOOKUP(F2738,english_mapping!A:B,2,FALSE),"NA")</f>
        <v>0</v>
      </c>
      <c r="L2738" t="str">
        <f t="shared" si="42"/>
        <v>Enterprise Software</v>
      </c>
    </row>
    <row r="2739" spans="1:12" x14ac:dyDescent="0.25">
      <c r="A2739" t="s">
        <v>10701</v>
      </c>
      <c r="B2739" t="s">
        <v>10702</v>
      </c>
      <c r="C2739" t="s">
        <v>10703</v>
      </c>
      <c r="D2739" t="s">
        <v>5587</v>
      </c>
      <c r="E2739" t="s">
        <v>14</v>
      </c>
      <c r="F2739" t="s">
        <v>21</v>
      </c>
      <c r="G2739" t="s">
        <v>59</v>
      </c>
      <c r="H2739" t="s">
        <v>60</v>
      </c>
      <c r="I2739" t="s">
        <v>1452</v>
      </c>
      <c r="J2739" s="1">
        <v>39088</v>
      </c>
      <c r="K2739" t="b">
        <f>IFERROR(VLOOKUP(F2739,english_mapping!A:B,2,FALSE),"NA")</f>
        <v>1</v>
      </c>
      <c r="L2739" t="str">
        <f t="shared" si="42"/>
        <v>Health Care</v>
      </c>
    </row>
    <row r="2740" spans="1:12" x14ac:dyDescent="0.25">
      <c r="A2740" t="s">
        <v>10704</v>
      </c>
      <c r="B2740" t="s">
        <v>10705</v>
      </c>
      <c r="C2740" t="s">
        <v>10706</v>
      </c>
      <c r="D2740" t="s">
        <v>10707</v>
      </c>
      <c r="E2740" t="s">
        <v>14</v>
      </c>
      <c r="F2740" t="s">
        <v>462</v>
      </c>
      <c r="G2740">
        <v>48</v>
      </c>
      <c r="H2740" t="s">
        <v>463</v>
      </c>
      <c r="I2740" t="s">
        <v>463</v>
      </c>
      <c r="J2740" s="1">
        <v>39448</v>
      </c>
      <c r="K2740" t="b">
        <f>IFERROR(VLOOKUP(F2740,english_mapping!A:B,2,FALSE),"NA")</f>
        <v>0</v>
      </c>
      <c r="L2740" t="str">
        <f t="shared" si="42"/>
        <v>Advertising</v>
      </c>
    </row>
    <row r="2741" spans="1:12" x14ac:dyDescent="0.25">
      <c r="A2741" t="s">
        <v>10708</v>
      </c>
      <c r="B2741" t="s">
        <v>10709</v>
      </c>
      <c r="C2741" t="s">
        <v>10710</v>
      </c>
      <c r="D2741" t="s">
        <v>3563</v>
      </c>
      <c r="E2741" t="s">
        <v>14</v>
      </c>
      <c r="F2741" t="s">
        <v>21</v>
      </c>
      <c r="G2741" t="s">
        <v>154</v>
      </c>
      <c r="H2741" t="s">
        <v>242</v>
      </c>
      <c r="I2741" t="s">
        <v>2204</v>
      </c>
      <c r="K2741" t="b">
        <f>IFERROR(VLOOKUP(F2741,english_mapping!A:B,2,FALSE),"NA")</f>
        <v>1</v>
      </c>
      <c r="L2741" t="str">
        <f t="shared" si="42"/>
        <v>Pharmaceuticals</v>
      </c>
    </row>
    <row r="2742" spans="1:12" x14ac:dyDescent="0.25">
      <c r="A2742" t="s">
        <v>10711</v>
      </c>
      <c r="B2742" t="s">
        <v>10712</v>
      </c>
      <c r="D2742" t="s">
        <v>51</v>
      </c>
      <c r="E2742" t="s">
        <v>14</v>
      </c>
      <c r="F2742" t="s">
        <v>21</v>
      </c>
      <c r="G2742" t="s">
        <v>59</v>
      </c>
      <c r="H2742" t="s">
        <v>987</v>
      </c>
      <c r="I2742" t="s">
        <v>988</v>
      </c>
      <c r="J2742" s="1">
        <v>40179</v>
      </c>
      <c r="K2742" t="b">
        <f>IFERROR(VLOOKUP(F2742,english_mapping!A:B,2,FALSE),"NA")</f>
        <v>1</v>
      </c>
      <c r="L2742" t="str">
        <f t="shared" si="42"/>
        <v>Biotechnology</v>
      </c>
    </row>
    <row r="2743" spans="1:12" x14ac:dyDescent="0.25">
      <c r="A2743" t="s">
        <v>10713</v>
      </c>
      <c r="B2743" t="s">
        <v>10714</v>
      </c>
      <c r="C2743" t="s">
        <v>10715</v>
      </c>
      <c r="D2743" t="s">
        <v>780</v>
      </c>
      <c r="E2743" t="s">
        <v>205</v>
      </c>
      <c r="F2743" t="s">
        <v>21</v>
      </c>
      <c r="G2743" t="s">
        <v>101</v>
      </c>
      <c r="H2743" t="s">
        <v>1659</v>
      </c>
      <c r="I2743" t="s">
        <v>10716</v>
      </c>
      <c r="J2743" s="1">
        <v>31778</v>
      </c>
      <c r="K2743" t="b">
        <f>IFERROR(VLOOKUP(F2743,english_mapping!A:B,2,FALSE),"NA")</f>
        <v>1</v>
      </c>
      <c r="L2743" t="str">
        <f t="shared" si="42"/>
        <v>Clean Technology</v>
      </c>
    </row>
    <row r="2744" spans="1:12" x14ac:dyDescent="0.25">
      <c r="A2744" t="s">
        <v>10717</v>
      </c>
      <c r="B2744" t="s">
        <v>10718</v>
      </c>
      <c r="C2744" t="s">
        <v>10719</v>
      </c>
      <c r="D2744" t="s">
        <v>70</v>
      </c>
      <c r="E2744" t="s">
        <v>14</v>
      </c>
      <c r="F2744" t="s">
        <v>21</v>
      </c>
      <c r="G2744" t="s">
        <v>59</v>
      </c>
      <c r="H2744" t="s">
        <v>60</v>
      </c>
      <c r="I2744" t="s">
        <v>1637</v>
      </c>
      <c r="J2744" t="s">
        <v>10720</v>
      </c>
      <c r="K2744" t="b">
        <f>IFERROR(VLOOKUP(F2744,english_mapping!A:B,2,FALSE),"NA")</f>
        <v>1</v>
      </c>
      <c r="L2744" t="str">
        <f t="shared" si="42"/>
        <v>E-Commerce</v>
      </c>
    </row>
    <row r="2745" spans="1:12" x14ac:dyDescent="0.25">
      <c r="A2745" t="s">
        <v>10721</v>
      </c>
      <c r="B2745" t="s">
        <v>10722</v>
      </c>
      <c r="C2745" t="s">
        <v>10723</v>
      </c>
      <c r="D2745" t="s">
        <v>38</v>
      </c>
      <c r="E2745" t="s">
        <v>109</v>
      </c>
      <c r="F2745" t="s">
        <v>21</v>
      </c>
      <c r="G2745" t="s">
        <v>285</v>
      </c>
      <c r="H2745" t="s">
        <v>1054</v>
      </c>
      <c r="I2745" t="s">
        <v>1054</v>
      </c>
      <c r="J2745" s="1">
        <v>36892</v>
      </c>
      <c r="K2745" t="b">
        <f>IFERROR(VLOOKUP(F2745,english_mapping!A:B,2,FALSE),"NA")</f>
        <v>1</v>
      </c>
      <c r="L2745" t="str">
        <f t="shared" si="42"/>
        <v>Software</v>
      </c>
    </row>
    <row r="2746" spans="1:12" x14ac:dyDescent="0.25">
      <c r="A2746" t="s">
        <v>10724</v>
      </c>
      <c r="B2746" t="s">
        <v>10725</v>
      </c>
      <c r="C2746" t="s">
        <v>10726</v>
      </c>
      <c r="D2746" t="s">
        <v>10727</v>
      </c>
      <c r="E2746" t="s">
        <v>14</v>
      </c>
      <c r="F2746" t="s">
        <v>21</v>
      </c>
      <c r="G2746" t="s">
        <v>59</v>
      </c>
      <c r="H2746" t="s">
        <v>987</v>
      </c>
      <c r="I2746" t="s">
        <v>988</v>
      </c>
      <c r="J2746" s="1">
        <v>40179</v>
      </c>
      <c r="K2746" t="b">
        <f>IFERROR(VLOOKUP(F2746,english_mapping!A:B,2,FALSE),"NA")</f>
        <v>1</v>
      </c>
      <c r="L2746" t="str">
        <f t="shared" si="42"/>
        <v>Analytics</v>
      </c>
    </row>
    <row r="2747" spans="1:12" x14ac:dyDescent="0.25">
      <c r="A2747" t="s">
        <v>10728</v>
      </c>
      <c r="B2747" t="s">
        <v>10729</v>
      </c>
      <c r="C2747" t="s">
        <v>10730</v>
      </c>
      <c r="E2747" t="s">
        <v>14</v>
      </c>
      <c r="F2747" t="s">
        <v>340</v>
      </c>
      <c r="G2747">
        <v>11</v>
      </c>
      <c r="H2747" t="s">
        <v>502</v>
      </c>
      <c r="I2747" t="s">
        <v>502</v>
      </c>
      <c r="J2747" s="1">
        <v>42009</v>
      </c>
      <c r="K2747" t="b">
        <f>IFERROR(VLOOKUP(F2747,english_mapping!A:B,2,FALSE),"NA")</f>
        <v>0</v>
      </c>
      <c r="L2747">
        <f t="shared" si="42"/>
        <v>0</v>
      </c>
    </row>
    <row r="2748" spans="1:12" x14ac:dyDescent="0.25">
      <c r="A2748" t="s">
        <v>10731</v>
      </c>
      <c r="B2748" t="s">
        <v>10732</v>
      </c>
      <c r="C2748" t="s">
        <v>10733</v>
      </c>
      <c r="D2748" t="s">
        <v>755</v>
      </c>
      <c r="E2748" t="s">
        <v>14</v>
      </c>
      <c r="F2748" t="s">
        <v>15</v>
      </c>
      <c r="G2748">
        <v>19</v>
      </c>
      <c r="H2748" t="s">
        <v>479</v>
      </c>
      <c r="I2748" t="s">
        <v>479</v>
      </c>
      <c r="J2748" s="1">
        <v>39814</v>
      </c>
      <c r="K2748" t="b">
        <f>IFERROR(VLOOKUP(F2748,english_mapping!A:B,2,FALSE),"NA")</f>
        <v>1</v>
      </c>
      <c r="L2748" t="str">
        <f t="shared" si="42"/>
        <v>Hardware + Software</v>
      </c>
    </row>
    <row r="2749" spans="1:12" x14ac:dyDescent="0.25">
      <c r="A2749" t="s">
        <v>10734</v>
      </c>
      <c r="B2749" t="s">
        <v>10735</v>
      </c>
      <c r="C2749" t="s">
        <v>10736</v>
      </c>
      <c r="D2749" t="s">
        <v>262</v>
      </c>
      <c r="E2749" t="s">
        <v>109</v>
      </c>
      <c r="F2749" t="s">
        <v>21</v>
      </c>
      <c r="G2749" t="s">
        <v>59</v>
      </c>
      <c r="H2749" t="s">
        <v>1249</v>
      </c>
      <c r="I2749" t="s">
        <v>1249</v>
      </c>
      <c r="J2749" s="1">
        <v>35796</v>
      </c>
      <c r="K2749" t="b">
        <f>IFERROR(VLOOKUP(F2749,english_mapping!A:B,2,FALSE),"NA")</f>
        <v>1</v>
      </c>
      <c r="L2749" t="str">
        <f t="shared" si="42"/>
        <v>Enterprise Software</v>
      </c>
    </row>
    <row r="2750" spans="1:12" x14ac:dyDescent="0.25">
      <c r="A2750" t="s">
        <v>10737</v>
      </c>
      <c r="B2750" t="s">
        <v>10738</v>
      </c>
      <c r="C2750" t="s">
        <v>10739</v>
      </c>
      <c r="D2750" t="s">
        <v>644</v>
      </c>
      <c r="E2750" t="s">
        <v>14</v>
      </c>
      <c r="F2750" t="s">
        <v>21</v>
      </c>
      <c r="G2750" t="s">
        <v>59</v>
      </c>
      <c r="H2750" t="s">
        <v>1249</v>
      </c>
      <c r="I2750" t="s">
        <v>1249</v>
      </c>
      <c r="J2750" s="1">
        <v>39814</v>
      </c>
      <c r="K2750" t="b">
        <f>IFERROR(VLOOKUP(F2750,english_mapping!A:B,2,FALSE),"NA")</f>
        <v>1</v>
      </c>
      <c r="L2750" t="str">
        <f t="shared" si="42"/>
        <v>Biotechnology</v>
      </c>
    </row>
    <row r="2751" spans="1:12" x14ac:dyDescent="0.25">
      <c r="A2751" t="s">
        <v>10740</v>
      </c>
      <c r="B2751" t="s">
        <v>10741</v>
      </c>
      <c r="C2751" t="s">
        <v>10742</v>
      </c>
      <c r="D2751" t="s">
        <v>51</v>
      </c>
      <c r="E2751" t="s">
        <v>205</v>
      </c>
      <c r="F2751" t="s">
        <v>21</v>
      </c>
      <c r="G2751" t="s">
        <v>59</v>
      </c>
      <c r="H2751" t="s">
        <v>60</v>
      </c>
      <c r="I2751" t="s">
        <v>4111</v>
      </c>
      <c r="K2751" t="b">
        <f>IFERROR(VLOOKUP(F2751,english_mapping!A:B,2,FALSE),"NA")</f>
        <v>1</v>
      </c>
      <c r="L2751" t="str">
        <f t="shared" si="42"/>
        <v>Biotechnology</v>
      </c>
    </row>
    <row r="2752" spans="1:12" x14ac:dyDescent="0.25">
      <c r="A2752" t="s">
        <v>10743</v>
      </c>
      <c r="B2752" t="s">
        <v>10744</v>
      </c>
      <c r="C2752" t="s">
        <v>10745</v>
      </c>
      <c r="D2752" t="s">
        <v>51</v>
      </c>
      <c r="E2752" t="s">
        <v>14</v>
      </c>
      <c r="F2752" t="s">
        <v>21</v>
      </c>
      <c r="G2752" t="s">
        <v>1035</v>
      </c>
      <c r="H2752" t="s">
        <v>1036</v>
      </c>
      <c r="I2752" t="s">
        <v>10746</v>
      </c>
      <c r="J2752" s="1">
        <v>40179</v>
      </c>
      <c r="K2752" t="b">
        <f>IFERROR(VLOOKUP(F2752,english_mapping!A:B,2,FALSE),"NA")</f>
        <v>1</v>
      </c>
      <c r="L2752" t="str">
        <f t="shared" si="42"/>
        <v>Biotechnology</v>
      </c>
    </row>
    <row r="2753" spans="1:12" x14ac:dyDescent="0.25">
      <c r="A2753" t="s">
        <v>10747</v>
      </c>
      <c r="B2753" t="s">
        <v>10748</v>
      </c>
      <c r="C2753" t="s">
        <v>10749</v>
      </c>
      <c r="D2753" t="s">
        <v>51</v>
      </c>
      <c r="E2753" t="s">
        <v>14</v>
      </c>
      <c r="F2753" t="s">
        <v>21</v>
      </c>
      <c r="G2753" t="s">
        <v>3555</v>
      </c>
      <c r="H2753" t="s">
        <v>8195</v>
      </c>
      <c r="I2753" t="s">
        <v>8195</v>
      </c>
      <c r="J2753" s="1">
        <v>38718</v>
      </c>
      <c r="K2753" t="b">
        <f>IFERROR(VLOOKUP(F2753,english_mapping!A:B,2,FALSE),"NA")</f>
        <v>1</v>
      </c>
      <c r="L2753" t="str">
        <f t="shared" si="42"/>
        <v>Biotechnology</v>
      </c>
    </row>
    <row r="2754" spans="1:12" x14ac:dyDescent="0.25">
      <c r="A2754" t="s">
        <v>10750</v>
      </c>
      <c r="B2754" t="s">
        <v>10751</v>
      </c>
      <c r="C2754" t="s">
        <v>10752</v>
      </c>
      <c r="D2754" t="s">
        <v>51</v>
      </c>
      <c r="E2754" t="s">
        <v>14</v>
      </c>
      <c r="F2754" t="s">
        <v>560</v>
      </c>
      <c r="G2754">
        <v>56</v>
      </c>
      <c r="H2754" t="s">
        <v>2614</v>
      </c>
      <c r="I2754" t="s">
        <v>2614</v>
      </c>
      <c r="K2754" t="b">
        <f>IFERROR(VLOOKUP(F2754,english_mapping!A:B,2,FALSE),"NA")</f>
        <v>0</v>
      </c>
      <c r="L2754" t="str">
        <f t="shared" si="42"/>
        <v>Biotechnology</v>
      </c>
    </row>
    <row r="2755" spans="1:12" x14ac:dyDescent="0.25">
      <c r="A2755" t="s">
        <v>10753</v>
      </c>
      <c r="B2755" t="s">
        <v>10754</v>
      </c>
      <c r="D2755" t="s">
        <v>1416</v>
      </c>
      <c r="E2755" t="s">
        <v>14</v>
      </c>
      <c r="F2755" t="s">
        <v>340</v>
      </c>
      <c r="G2755">
        <v>17</v>
      </c>
      <c r="H2755" t="s">
        <v>10755</v>
      </c>
      <c r="I2755" t="s">
        <v>10756</v>
      </c>
      <c r="J2755" s="1">
        <v>26299</v>
      </c>
      <c r="K2755" t="b">
        <f>IFERROR(VLOOKUP(F2755,english_mapping!A:B,2,FALSE),"NA")</f>
        <v>0</v>
      </c>
      <c r="L2755" t="str">
        <f t="shared" si="42"/>
        <v>Semiconductors</v>
      </c>
    </row>
    <row r="2756" spans="1:12" x14ac:dyDescent="0.25">
      <c r="A2756" t="s">
        <v>10757</v>
      </c>
      <c r="B2756" t="s">
        <v>10758</v>
      </c>
      <c r="C2756" t="s">
        <v>10759</v>
      </c>
      <c r="D2756" t="s">
        <v>38</v>
      </c>
      <c r="E2756" t="s">
        <v>14</v>
      </c>
      <c r="F2756" t="s">
        <v>21</v>
      </c>
      <c r="G2756" t="s">
        <v>822</v>
      </c>
      <c r="H2756" t="s">
        <v>3618</v>
      </c>
      <c r="I2756" t="s">
        <v>3618</v>
      </c>
      <c r="J2756" s="1">
        <v>33604</v>
      </c>
      <c r="K2756" t="b">
        <f>IFERROR(VLOOKUP(F2756,english_mapping!A:B,2,FALSE),"NA")</f>
        <v>1</v>
      </c>
      <c r="L2756" t="str">
        <f t="shared" ref="L2756:L2819" si="43">IFERROR(LEFT(D2756,(FIND("|",D2756))-1),D2756)</f>
        <v>Software</v>
      </c>
    </row>
    <row r="2757" spans="1:12" x14ac:dyDescent="0.25">
      <c r="A2757" t="s">
        <v>10760</v>
      </c>
      <c r="B2757" t="s">
        <v>10761</v>
      </c>
      <c r="C2757" t="s">
        <v>10762</v>
      </c>
      <c r="D2757" t="s">
        <v>65</v>
      </c>
      <c r="E2757" t="s">
        <v>14</v>
      </c>
      <c r="F2757" t="s">
        <v>21</v>
      </c>
      <c r="G2757" t="s">
        <v>59</v>
      </c>
      <c r="H2757" t="s">
        <v>60</v>
      </c>
      <c r="I2757" t="s">
        <v>110</v>
      </c>
      <c r="J2757" s="1">
        <v>40544</v>
      </c>
      <c r="K2757" t="b">
        <f>IFERROR(VLOOKUP(F2757,english_mapping!A:B,2,FALSE),"NA")</f>
        <v>1</v>
      </c>
      <c r="L2757" t="str">
        <f t="shared" si="43"/>
        <v>Mobile</v>
      </c>
    </row>
    <row r="2758" spans="1:12" x14ac:dyDescent="0.25">
      <c r="A2758" t="s">
        <v>10763</v>
      </c>
      <c r="B2758" t="s">
        <v>10764</v>
      </c>
      <c r="C2758" t="s">
        <v>10765</v>
      </c>
      <c r="D2758" t="s">
        <v>38</v>
      </c>
      <c r="E2758" t="s">
        <v>14</v>
      </c>
      <c r="F2758" t="s">
        <v>340</v>
      </c>
      <c r="G2758">
        <v>11</v>
      </c>
      <c r="H2758" t="s">
        <v>502</v>
      </c>
      <c r="I2758" t="s">
        <v>502</v>
      </c>
      <c r="J2758" s="1">
        <v>36161</v>
      </c>
      <c r="K2758" t="b">
        <f>IFERROR(VLOOKUP(F2758,english_mapping!A:B,2,FALSE),"NA")</f>
        <v>0</v>
      </c>
      <c r="L2758" t="str">
        <f t="shared" si="43"/>
        <v>Software</v>
      </c>
    </row>
    <row r="2759" spans="1:12" x14ac:dyDescent="0.25">
      <c r="A2759" t="s">
        <v>10766</v>
      </c>
      <c r="B2759" t="s">
        <v>10767</v>
      </c>
      <c r="C2759" t="s">
        <v>10768</v>
      </c>
      <c r="D2759" t="s">
        <v>10769</v>
      </c>
      <c r="E2759" t="s">
        <v>14</v>
      </c>
      <c r="F2759" t="s">
        <v>21</v>
      </c>
      <c r="G2759" t="s">
        <v>59</v>
      </c>
      <c r="H2759" t="s">
        <v>60</v>
      </c>
      <c r="I2759" t="s">
        <v>616</v>
      </c>
      <c r="J2759" s="1">
        <v>37622</v>
      </c>
      <c r="K2759" t="b">
        <f>IFERROR(VLOOKUP(F2759,english_mapping!A:B,2,FALSE),"NA")</f>
        <v>1</v>
      </c>
      <c r="L2759" t="str">
        <f t="shared" si="43"/>
        <v>Education</v>
      </c>
    </row>
    <row r="2760" spans="1:12" x14ac:dyDescent="0.25">
      <c r="A2760" t="s">
        <v>10770</v>
      </c>
      <c r="B2760" t="s">
        <v>10771</v>
      </c>
      <c r="C2760" t="s">
        <v>10772</v>
      </c>
      <c r="D2760" t="s">
        <v>4017</v>
      </c>
      <c r="E2760" t="s">
        <v>701</v>
      </c>
      <c r="F2760" t="s">
        <v>21</v>
      </c>
      <c r="G2760" t="s">
        <v>59</v>
      </c>
      <c r="H2760" t="s">
        <v>60</v>
      </c>
      <c r="I2760" t="s">
        <v>616</v>
      </c>
      <c r="J2760" s="1">
        <v>34335</v>
      </c>
      <c r="K2760" t="b">
        <f>IFERROR(VLOOKUP(F2760,english_mapping!A:B,2,FALSE),"NA")</f>
        <v>1</v>
      </c>
      <c r="L2760" t="str">
        <f t="shared" si="43"/>
        <v>Public Relations</v>
      </c>
    </row>
    <row r="2761" spans="1:12" x14ac:dyDescent="0.25">
      <c r="A2761" t="s">
        <v>10773</v>
      </c>
      <c r="B2761" t="s">
        <v>10774</v>
      </c>
      <c r="C2761" t="s">
        <v>10775</v>
      </c>
      <c r="D2761" t="s">
        <v>10776</v>
      </c>
      <c r="E2761" t="s">
        <v>14</v>
      </c>
      <c r="J2761" s="1">
        <v>40179</v>
      </c>
      <c r="K2761" t="str">
        <f>IFERROR(VLOOKUP(F2761,english_mapping!A:B,2,FALSE),"NA")</f>
        <v>NA</v>
      </c>
      <c r="L2761" t="str">
        <f t="shared" si="43"/>
        <v>Big Data</v>
      </c>
    </row>
    <row r="2762" spans="1:12" x14ac:dyDescent="0.25">
      <c r="A2762" t="s">
        <v>10777</v>
      </c>
      <c r="B2762" t="s">
        <v>10778</v>
      </c>
      <c r="C2762" t="s">
        <v>10779</v>
      </c>
      <c r="D2762" t="s">
        <v>755</v>
      </c>
      <c r="E2762" t="s">
        <v>14</v>
      </c>
      <c r="F2762" t="s">
        <v>161</v>
      </c>
      <c r="G2762" t="s">
        <v>5719</v>
      </c>
      <c r="H2762" t="s">
        <v>1489</v>
      </c>
      <c r="I2762" t="s">
        <v>10780</v>
      </c>
      <c r="K2762" t="b">
        <f>IFERROR(VLOOKUP(F2762,english_mapping!A:B,2,FALSE),"NA")</f>
        <v>0</v>
      </c>
      <c r="L2762" t="str">
        <f t="shared" si="43"/>
        <v>Hardware + Software</v>
      </c>
    </row>
    <row r="2763" spans="1:12" x14ac:dyDescent="0.25">
      <c r="A2763" t="s">
        <v>10781</v>
      </c>
      <c r="B2763" t="s">
        <v>10782</v>
      </c>
      <c r="C2763" t="s">
        <v>10783</v>
      </c>
      <c r="D2763" t="s">
        <v>65</v>
      </c>
      <c r="E2763" t="s">
        <v>14</v>
      </c>
      <c r="F2763" t="s">
        <v>21</v>
      </c>
      <c r="G2763" t="s">
        <v>154</v>
      </c>
      <c r="H2763" t="s">
        <v>242</v>
      </c>
      <c r="I2763" t="s">
        <v>10784</v>
      </c>
      <c r="J2763" s="1">
        <v>40544</v>
      </c>
      <c r="K2763" t="b">
        <f>IFERROR(VLOOKUP(F2763,english_mapping!A:B,2,FALSE),"NA")</f>
        <v>1</v>
      </c>
      <c r="L2763" t="str">
        <f t="shared" si="43"/>
        <v>Mobile</v>
      </c>
    </row>
    <row r="2764" spans="1:12" x14ac:dyDescent="0.25">
      <c r="A2764" t="s">
        <v>10785</v>
      </c>
      <c r="B2764" t="s">
        <v>10786</v>
      </c>
      <c r="C2764" t="s">
        <v>10787</v>
      </c>
      <c r="D2764" t="s">
        <v>10788</v>
      </c>
      <c r="E2764" t="s">
        <v>14</v>
      </c>
      <c r="F2764" t="s">
        <v>21</v>
      </c>
      <c r="G2764" t="s">
        <v>59</v>
      </c>
      <c r="H2764" t="s">
        <v>60</v>
      </c>
      <c r="I2764" t="s">
        <v>269</v>
      </c>
      <c r="J2764" s="1">
        <v>40909</v>
      </c>
      <c r="K2764" t="b">
        <f>IFERROR(VLOOKUP(F2764,english_mapping!A:B,2,FALSE),"NA")</f>
        <v>1</v>
      </c>
      <c r="L2764" t="str">
        <f t="shared" si="43"/>
        <v>Big Data</v>
      </c>
    </row>
    <row r="2765" spans="1:12" x14ac:dyDescent="0.25">
      <c r="A2765" t="s">
        <v>10789</v>
      </c>
      <c r="B2765" t="s">
        <v>10790</v>
      </c>
      <c r="C2765" t="s">
        <v>10791</v>
      </c>
      <c r="D2765" t="s">
        <v>2541</v>
      </c>
      <c r="E2765" t="s">
        <v>14</v>
      </c>
      <c r="F2765" t="s">
        <v>124</v>
      </c>
      <c r="G2765" t="s">
        <v>1474</v>
      </c>
      <c r="H2765" t="s">
        <v>1475</v>
      </c>
      <c r="I2765" t="s">
        <v>1475</v>
      </c>
      <c r="K2765" t="b">
        <f>IFERROR(VLOOKUP(F2765,english_mapping!A:B,2,FALSE),"NA")</f>
        <v>1</v>
      </c>
      <c r="L2765" t="str">
        <f t="shared" si="43"/>
        <v>Advertising</v>
      </c>
    </row>
    <row r="2766" spans="1:12" x14ac:dyDescent="0.25">
      <c r="A2766" t="s">
        <v>10792</v>
      </c>
      <c r="B2766" t="s">
        <v>10793</v>
      </c>
      <c r="C2766" t="s">
        <v>10794</v>
      </c>
      <c r="D2766" t="s">
        <v>10795</v>
      </c>
      <c r="E2766" t="s">
        <v>14</v>
      </c>
      <c r="F2766" t="s">
        <v>124</v>
      </c>
      <c r="G2766" t="s">
        <v>10796</v>
      </c>
      <c r="H2766" t="s">
        <v>126</v>
      </c>
      <c r="I2766" t="s">
        <v>5611</v>
      </c>
      <c r="J2766" s="1">
        <v>41955</v>
      </c>
      <c r="K2766" t="b">
        <f>IFERROR(VLOOKUP(F2766,english_mapping!A:B,2,FALSE),"NA")</f>
        <v>1</v>
      </c>
      <c r="L2766" t="str">
        <f t="shared" si="43"/>
        <v>Aerospace</v>
      </c>
    </row>
    <row r="2767" spans="1:12" x14ac:dyDescent="0.25">
      <c r="A2767" t="s">
        <v>10797</v>
      </c>
      <c r="B2767" t="s">
        <v>10798</v>
      </c>
      <c r="C2767" t="s">
        <v>10799</v>
      </c>
      <c r="D2767" t="s">
        <v>10800</v>
      </c>
      <c r="E2767" t="s">
        <v>14</v>
      </c>
      <c r="F2767" t="s">
        <v>21</v>
      </c>
      <c r="G2767" t="s">
        <v>59</v>
      </c>
      <c r="H2767" t="s">
        <v>60</v>
      </c>
      <c r="I2767" t="s">
        <v>66</v>
      </c>
      <c r="J2767" t="s">
        <v>10801</v>
      </c>
      <c r="K2767" t="b">
        <f>IFERROR(VLOOKUP(F2767,english_mapping!A:B,2,FALSE),"NA")</f>
        <v>1</v>
      </c>
      <c r="L2767" t="str">
        <f t="shared" si="43"/>
        <v>Enterprise Software</v>
      </c>
    </row>
    <row r="2768" spans="1:12" x14ac:dyDescent="0.25">
      <c r="A2768" t="s">
        <v>10802</v>
      </c>
      <c r="B2768" t="s">
        <v>10803</v>
      </c>
      <c r="C2768" t="s">
        <v>10804</v>
      </c>
      <c r="D2768" t="s">
        <v>2541</v>
      </c>
      <c r="E2768" t="s">
        <v>14</v>
      </c>
      <c r="F2768" t="s">
        <v>21</v>
      </c>
      <c r="G2768" t="s">
        <v>822</v>
      </c>
      <c r="H2768" t="s">
        <v>823</v>
      </c>
      <c r="I2768" t="s">
        <v>823</v>
      </c>
      <c r="J2768" s="1">
        <v>39817</v>
      </c>
      <c r="K2768" t="b">
        <f>IFERROR(VLOOKUP(F2768,english_mapping!A:B,2,FALSE),"NA")</f>
        <v>1</v>
      </c>
      <c r="L2768" t="str">
        <f t="shared" si="43"/>
        <v>Advertising</v>
      </c>
    </row>
    <row r="2769" spans="1:12" x14ac:dyDescent="0.25">
      <c r="A2769" t="s">
        <v>10805</v>
      </c>
      <c r="B2769" t="s">
        <v>10806</v>
      </c>
      <c r="C2769" t="s">
        <v>10807</v>
      </c>
      <c r="D2769" t="s">
        <v>45</v>
      </c>
      <c r="E2769" t="s">
        <v>14</v>
      </c>
      <c r="F2769" t="s">
        <v>7500</v>
      </c>
      <c r="G2769" t="s">
        <v>10808</v>
      </c>
      <c r="H2769" t="s">
        <v>10809</v>
      </c>
      <c r="I2769" t="s">
        <v>10810</v>
      </c>
      <c r="J2769" s="1">
        <v>41701</v>
      </c>
      <c r="K2769" t="b">
        <f>IFERROR(VLOOKUP(F2769,english_mapping!A:B,2,FALSE),"NA")</f>
        <v>1</v>
      </c>
      <c r="L2769" t="str">
        <f t="shared" si="43"/>
        <v>Games</v>
      </c>
    </row>
    <row r="2770" spans="1:12" x14ac:dyDescent="0.25">
      <c r="A2770" t="s">
        <v>10811</v>
      </c>
      <c r="B2770" t="s">
        <v>10812</v>
      </c>
      <c r="E2770" t="s">
        <v>109</v>
      </c>
      <c r="K2770" t="str">
        <f>IFERROR(VLOOKUP(F2770,english_mapping!A:B,2,FALSE),"NA")</f>
        <v>NA</v>
      </c>
      <c r="L2770">
        <f t="shared" si="43"/>
        <v>0</v>
      </c>
    </row>
    <row r="2771" spans="1:12" x14ac:dyDescent="0.25">
      <c r="A2771" t="s">
        <v>10813</v>
      </c>
      <c r="B2771" t="s">
        <v>10814</v>
      </c>
      <c r="C2771" t="s">
        <v>10815</v>
      </c>
      <c r="D2771" t="s">
        <v>254</v>
      </c>
      <c r="E2771" t="s">
        <v>109</v>
      </c>
      <c r="F2771" t="s">
        <v>21</v>
      </c>
      <c r="G2771" t="s">
        <v>59</v>
      </c>
      <c r="H2771" t="s">
        <v>60</v>
      </c>
      <c r="I2771" t="s">
        <v>66</v>
      </c>
      <c r="J2771" s="1">
        <v>39814</v>
      </c>
      <c r="K2771" t="b">
        <f>IFERROR(VLOOKUP(F2771,english_mapping!A:B,2,FALSE),"NA")</f>
        <v>1</v>
      </c>
      <c r="L2771" t="str">
        <f t="shared" si="43"/>
        <v>EdTech</v>
      </c>
    </row>
    <row r="2772" spans="1:12" x14ac:dyDescent="0.25">
      <c r="A2772" t="s">
        <v>10816</v>
      </c>
      <c r="B2772" t="s">
        <v>10817</v>
      </c>
      <c r="C2772" t="s">
        <v>10818</v>
      </c>
      <c r="D2772" t="s">
        <v>1795</v>
      </c>
      <c r="E2772" t="s">
        <v>14</v>
      </c>
      <c r="F2772" t="s">
        <v>21</v>
      </c>
      <c r="G2772" t="s">
        <v>822</v>
      </c>
      <c r="H2772" t="s">
        <v>823</v>
      </c>
      <c r="I2772" t="s">
        <v>3679</v>
      </c>
      <c r="J2772" s="1">
        <v>40179</v>
      </c>
      <c r="K2772" t="b">
        <f>IFERROR(VLOOKUP(F2772,english_mapping!A:B,2,FALSE),"NA")</f>
        <v>1</v>
      </c>
      <c r="L2772" t="str">
        <f t="shared" si="43"/>
        <v>Aerospace</v>
      </c>
    </row>
    <row r="2773" spans="1:12" x14ac:dyDescent="0.25">
      <c r="A2773" t="s">
        <v>10819</v>
      </c>
      <c r="B2773" t="s">
        <v>10820</v>
      </c>
      <c r="C2773" t="s">
        <v>10821</v>
      </c>
      <c r="D2773" t="s">
        <v>38</v>
      </c>
      <c r="E2773" t="s">
        <v>14</v>
      </c>
      <c r="F2773" t="s">
        <v>15</v>
      </c>
      <c r="G2773">
        <v>16</v>
      </c>
      <c r="H2773" t="s">
        <v>8108</v>
      </c>
      <c r="I2773" t="s">
        <v>8108</v>
      </c>
      <c r="J2773" s="1">
        <v>41275</v>
      </c>
      <c r="K2773" t="b">
        <f>IFERROR(VLOOKUP(F2773,english_mapping!A:B,2,FALSE),"NA")</f>
        <v>1</v>
      </c>
      <c r="L2773" t="str">
        <f t="shared" si="43"/>
        <v>Software</v>
      </c>
    </row>
    <row r="2774" spans="1:12" x14ac:dyDescent="0.25">
      <c r="A2774" t="s">
        <v>10822</v>
      </c>
      <c r="B2774" t="s">
        <v>10823</v>
      </c>
      <c r="C2774" t="s">
        <v>10824</v>
      </c>
      <c r="D2774" t="s">
        <v>10825</v>
      </c>
      <c r="E2774" t="s">
        <v>14</v>
      </c>
      <c r="F2774" t="s">
        <v>21</v>
      </c>
      <c r="G2774" t="s">
        <v>59</v>
      </c>
      <c r="H2774" t="s">
        <v>4498</v>
      </c>
      <c r="I2774" t="s">
        <v>10826</v>
      </c>
      <c r="K2774" t="b">
        <f>IFERROR(VLOOKUP(F2774,english_mapping!A:B,2,FALSE),"NA")</f>
        <v>1</v>
      </c>
      <c r="L2774" t="str">
        <f t="shared" si="43"/>
        <v>Consumer Goods</v>
      </c>
    </row>
    <row r="2775" spans="1:12" x14ac:dyDescent="0.25">
      <c r="A2775" t="s">
        <v>10827</v>
      </c>
      <c r="B2775" t="s">
        <v>10828</v>
      </c>
      <c r="C2775" t="s">
        <v>10829</v>
      </c>
      <c r="D2775" t="s">
        <v>10830</v>
      </c>
      <c r="E2775" t="s">
        <v>14</v>
      </c>
      <c r="J2775" s="1">
        <v>36168</v>
      </c>
      <c r="K2775" t="str">
        <f>IFERROR(VLOOKUP(F2775,english_mapping!A:B,2,FALSE),"NA")</f>
        <v>NA</v>
      </c>
      <c r="L2775" t="str">
        <f t="shared" si="43"/>
        <v>E-Commerce</v>
      </c>
    </row>
    <row r="2776" spans="1:12" x14ac:dyDescent="0.25">
      <c r="A2776" t="s">
        <v>10831</v>
      </c>
      <c r="B2776" t="s">
        <v>10832</v>
      </c>
      <c r="C2776" t="s">
        <v>10833</v>
      </c>
      <c r="D2776" t="s">
        <v>1416</v>
      </c>
      <c r="E2776" t="s">
        <v>14</v>
      </c>
      <c r="F2776" t="s">
        <v>33</v>
      </c>
      <c r="G2776">
        <v>22</v>
      </c>
      <c r="H2776" t="s">
        <v>34</v>
      </c>
      <c r="I2776" t="s">
        <v>34</v>
      </c>
      <c r="J2776" s="1">
        <v>39086</v>
      </c>
      <c r="K2776" t="b">
        <f>IFERROR(VLOOKUP(F2776,english_mapping!A:B,2,FALSE),"NA")</f>
        <v>0</v>
      </c>
      <c r="L2776" t="str">
        <f t="shared" si="43"/>
        <v>Semiconductors</v>
      </c>
    </row>
    <row r="2777" spans="1:12" x14ac:dyDescent="0.25">
      <c r="A2777" t="s">
        <v>10834</v>
      </c>
      <c r="B2777" t="s">
        <v>10835</v>
      </c>
      <c r="C2777" t="s">
        <v>10836</v>
      </c>
      <c r="D2777" t="s">
        <v>65</v>
      </c>
      <c r="E2777" t="s">
        <v>14</v>
      </c>
      <c r="F2777" t="s">
        <v>649</v>
      </c>
      <c r="G2777">
        <v>11</v>
      </c>
      <c r="H2777" t="s">
        <v>10837</v>
      </c>
      <c r="I2777" t="s">
        <v>10837</v>
      </c>
      <c r="J2777" s="1">
        <v>37257</v>
      </c>
      <c r="K2777" t="b">
        <f>IFERROR(VLOOKUP(F2777,english_mapping!A:B,2,FALSE),"NA")</f>
        <v>1</v>
      </c>
      <c r="L2777" t="str">
        <f t="shared" si="43"/>
        <v>Mobile</v>
      </c>
    </row>
    <row r="2778" spans="1:12" x14ac:dyDescent="0.25">
      <c r="A2778" t="s">
        <v>10838</v>
      </c>
      <c r="B2778" t="s">
        <v>10839</v>
      </c>
      <c r="C2778" t="s">
        <v>10840</v>
      </c>
      <c r="D2778" t="s">
        <v>10841</v>
      </c>
      <c r="E2778" t="s">
        <v>14</v>
      </c>
      <c r="F2778" t="s">
        <v>21</v>
      </c>
      <c r="G2778" t="s">
        <v>59</v>
      </c>
      <c r="H2778" t="s">
        <v>60</v>
      </c>
      <c r="I2778" t="s">
        <v>61</v>
      </c>
      <c r="J2778" s="1">
        <v>41275</v>
      </c>
      <c r="K2778" t="b">
        <f>IFERROR(VLOOKUP(F2778,english_mapping!A:B,2,FALSE),"NA")</f>
        <v>1</v>
      </c>
      <c r="L2778" t="str">
        <f t="shared" si="43"/>
        <v>Communications Infrastructure</v>
      </c>
    </row>
    <row r="2779" spans="1:12" x14ac:dyDescent="0.25">
      <c r="A2779" t="s">
        <v>10842</v>
      </c>
      <c r="B2779" t="s">
        <v>10843</v>
      </c>
      <c r="D2779" t="s">
        <v>10844</v>
      </c>
      <c r="E2779" t="s">
        <v>109</v>
      </c>
      <c r="J2779" s="1">
        <v>34700</v>
      </c>
      <c r="K2779" t="str">
        <f>IFERROR(VLOOKUP(F2779,english_mapping!A:B,2,FALSE),"NA")</f>
        <v>NA</v>
      </c>
      <c r="L2779" t="str">
        <f t="shared" si="43"/>
        <v>Communications Infrastructure</v>
      </c>
    </row>
    <row r="2780" spans="1:12" x14ac:dyDescent="0.25">
      <c r="A2780" t="s">
        <v>10845</v>
      </c>
      <c r="B2780" t="s">
        <v>10846</v>
      </c>
      <c r="C2780" t="s">
        <v>10847</v>
      </c>
      <c r="D2780" t="s">
        <v>51</v>
      </c>
      <c r="E2780" t="s">
        <v>14</v>
      </c>
      <c r="F2780" t="s">
        <v>21</v>
      </c>
      <c r="G2780" t="s">
        <v>285</v>
      </c>
      <c r="H2780" t="s">
        <v>1054</v>
      </c>
      <c r="I2780" t="s">
        <v>1054</v>
      </c>
      <c r="K2780" t="b">
        <f>IFERROR(VLOOKUP(F2780,english_mapping!A:B,2,FALSE),"NA")</f>
        <v>1</v>
      </c>
      <c r="L2780" t="str">
        <f t="shared" si="43"/>
        <v>Biotechnology</v>
      </c>
    </row>
    <row r="2781" spans="1:12" x14ac:dyDescent="0.25">
      <c r="A2781" t="s">
        <v>10848</v>
      </c>
      <c r="B2781" t="s">
        <v>10849</v>
      </c>
      <c r="C2781" t="s">
        <v>10850</v>
      </c>
      <c r="D2781" t="s">
        <v>10851</v>
      </c>
      <c r="E2781" t="s">
        <v>14</v>
      </c>
      <c r="F2781" t="s">
        <v>21</v>
      </c>
      <c r="G2781" t="s">
        <v>434</v>
      </c>
      <c r="H2781" t="s">
        <v>7820</v>
      </c>
      <c r="I2781" t="s">
        <v>7820</v>
      </c>
      <c r="J2781" s="1">
        <v>39814</v>
      </c>
      <c r="K2781" t="b">
        <f>IFERROR(VLOOKUP(F2781,english_mapping!A:B,2,FALSE),"NA")</f>
        <v>1</v>
      </c>
      <c r="L2781" t="str">
        <f t="shared" si="43"/>
        <v>E-Commerce</v>
      </c>
    </row>
    <row r="2782" spans="1:12" x14ac:dyDescent="0.25">
      <c r="A2782" t="s">
        <v>10852</v>
      </c>
      <c r="B2782" t="s">
        <v>10853</v>
      </c>
      <c r="C2782" t="s">
        <v>10854</v>
      </c>
      <c r="D2782" t="s">
        <v>51</v>
      </c>
      <c r="E2782" t="s">
        <v>14</v>
      </c>
      <c r="F2782" t="s">
        <v>21</v>
      </c>
      <c r="G2782" t="s">
        <v>84</v>
      </c>
      <c r="H2782" t="s">
        <v>10855</v>
      </c>
      <c r="I2782" t="s">
        <v>10856</v>
      </c>
      <c r="J2782" s="1">
        <v>37257</v>
      </c>
      <c r="K2782" t="b">
        <f>IFERROR(VLOOKUP(F2782,english_mapping!A:B,2,FALSE),"NA")</f>
        <v>1</v>
      </c>
      <c r="L2782" t="str">
        <f t="shared" si="43"/>
        <v>Biotechnology</v>
      </c>
    </row>
    <row r="2783" spans="1:12" x14ac:dyDescent="0.25">
      <c r="A2783" t="s">
        <v>10857</v>
      </c>
      <c r="B2783" t="s">
        <v>10858</v>
      </c>
      <c r="C2783" t="s">
        <v>10859</v>
      </c>
      <c r="D2783" t="s">
        <v>1538</v>
      </c>
      <c r="E2783" t="s">
        <v>109</v>
      </c>
      <c r="F2783" t="s">
        <v>21</v>
      </c>
      <c r="G2783" t="s">
        <v>59</v>
      </c>
      <c r="H2783" t="s">
        <v>60</v>
      </c>
      <c r="I2783" t="s">
        <v>1279</v>
      </c>
      <c r="J2783" s="1">
        <v>39083</v>
      </c>
      <c r="K2783" t="b">
        <f>IFERROR(VLOOKUP(F2783,english_mapping!A:B,2,FALSE),"NA")</f>
        <v>1</v>
      </c>
      <c r="L2783" t="str">
        <f t="shared" si="43"/>
        <v>Security</v>
      </c>
    </row>
    <row r="2784" spans="1:12" x14ac:dyDescent="0.25">
      <c r="A2784" t="s">
        <v>10860</v>
      </c>
      <c r="B2784" t="s">
        <v>10861</v>
      </c>
      <c r="C2784" t="s">
        <v>10862</v>
      </c>
      <c r="D2784" t="s">
        <v>755</v>
      </c>
      <c r="E2784" t="s">
        <v>14</v>
      </c>
      <c r="F2784" t="s">
        <v>21</v>
      </c>
      <c r="G2784" t="s">
        <v>59</v>
      </c>
      <c r="H2784" t="s">
        <v>60</v>
      </c>
      <c r="I2784" t="s">
        <v>616</v>
      </c>
      <c r="J2784" s="1">
        <v>38353</v>
      </c>
      <c r="K2784" t="b">
        <f>IFERROR(VLOOKUP(F2784,english_mapping!A:B,2,FALSE),"NA")</f>
        <v>1</v>
      </c>
      <c r="L2784" t="str">
        <f t="shared" si="43"/>
        <v>Hardware + Software</v>
      </c>
    </row>
    <row r="2785" spans="1:12" x14ac:dyDescent="0.25">
      <c r="A2785" t="s">
        <v>10863</v>
      </c>
      <c r="B2785" t="s">
        <v>10864</v>
      </c>
      <c r="C2785" t="s">
        <v>10865</v>
      </c>
      <c r="D2785" t="s">
        <v>38</v>
      </c>
      <c r="E2785" t="s">
        <v>205</v>
      </c>
      <c r="F2785" t="s">
        <v>21</v>
      </c>
      <c r="G2785" t="s">
        <v>59</v>
      </c>
      <c r="H2785" t="s">
        <v>60</v>
      </c>
      <c r="I2785" t="s">
        <v>269</v>
      </c>
      <c r="J2785" s="1">
        <v>36161</v>
      </c>
      <c r="K2785" t="b">
        <f>IFERROR(VLOOKUP(F2785,english_mapping!A:B,2,FALSE),"NA")</f>
        <v>1</v>
      </c>
      <c r="L2785" t="str">
        <f t="shared" si="43"/>
        <v>Software</v>
      </c>
    </row>
    <row r="2786" spans="1:12" x14ac:dyDescent="0.25">
      <c r="A2786" t="s">
        <v>10866</v>
      </c>
      <c r="B2786" t="s">
        <v>10867</v>
      </c>
      <c r="C2786" t="s">
        <v>10868</v>
      </c>
      <c r="D2786" t="s">
        <v>10869</v>
      </c>
      <c r="E2786" t="s">
        <v>14</v>
      </c>
      <c r="F2786" t="s">
        <v>21</v>
      </c>
      <c r="G2786" t="s">
        <v>84</v>
      </c>
      <c r="H2786" t="s">
        <v>1288</v>
      </c>
      <c r="I2786" t="s">
        <v>2803</v>
      </c>
      <c r="K2786" t="b">
        <f>IFERROR(VLOOKUP(F2786,english_mapping!A:B,2,FALSE),"NA")</f>
        <v>1</v>
      </c>
      <c r="L2786" t="str">
        <f t="shared" si="43"/>
        <v>Apps</v>
      </c>
    </row>
    <row r="2787" spans="1:12" x14ac:dyDescent="0.25">
      <c r="A2787" t="s">
        <v>10870</v>
      </c>
      <c r="B2787" t="s">
        <v>10871</v>
      </c>
      <c r="C2787" t="s">
        <v>10872</v>
      </c>
      <c r="D2787" t="s">
        <v>780</v>
      </c>
      <c r="E2787" t="s">
        <v>205</v>
      </c>
      <c r="F2787" t="s">
        <v>21</v>
      </c>
      <c r="G2787" t="s">
        <v>5938</v>
      </c>
      <c r="H2787" t="s">
        <v>5939</v>
      </c>
      <c r="I2787" t="s">
        <v>5939</v>
      </c>
      <c r="K2787" t="b">
        <f>IFERROR(VLOOKUP(F2787,english_mapping!A:B,2,FALSE),"NA")</f>
        <v>1</v>
      </c>
      <c r="L2787" t="str">
        <f t="shared" si="43"/>
        <v>Clean Technology</v>
      </c>
    </row>
    <row r="2788" spans="1:12" x14ac:dyDescent="0.25">
      <c r="A2788" t="s">
        <v>10873</v>
      </c>
      <c r="B2788" t="s">
        <v>10874</v>
      </c>
      <c r="C2788" t="s">
        <v>10875</v>
      </c>
      <c r="D2788" t="s">
        <v>10876</v>
      </c>
      <c r="E2788" t="s">
        <v>701</v>
      </c>
      <c r="F2788" t="s">
        <v>161</v>
      </c>
      <c r="G2788" t="s">
        <v>162</v>
      </c>
      <c r="H2788" t="s">
        <v>163</v>
      </c>
      <c r="I2788" t="s">
        <v>163</v>
      </c>
      <c r="K2788" t="b">
        <f>IFERROR(VLOOKUP(F2788,english_mapping!A:B,2,FALSE),"NA")</f>
        <v>0</v>
      </c>
      <c r="L2788" t="str">
        <f t="shared" si="43"/>
        <v>Consulting</v>
      </c>
    </row>
    <row r="2789" spans="1:12" x14ac:dyDescent="0.25">
      <c r="A2789" t="s">
        <v>10877</v>
      </c>
      <c r="B2789" t="s">
        <v>10878</v>
      </c>
      <c r="C2789" t="s">
        <v>10879</v>
      </c>
      <c r="D2789" t="s">
        <v>178</v>
      </c>
      <c r="E2789" t="s">
        <v>14</v>
      </c>
      <c r="J2789" s="1">
        <v>41275</v>
      </c>
      <c r="K2789" t="str">
        <f>IFERROR(VLOOKUP(F2789,english_mapping!A:B,2,FALSE),"NA")</f>
        <v>NA</v>
      </c>
      <c r="L2789" t="str">
        <f t="shared" si="43"/>
        <v>Hospitality</v>
      </c>
    </row>
    <row r="2790" spans="1:12" x14ac:dyDescent="0.25">
      <c r="A2790" t="s">
        <v>10880</v>
      </c>
      <c r="B2790" t="s">
        <v>10881</v>
      </c>
      <c r="C2790" t="s">
        <v>10882</v>
      </c>
      <c r="D2790" t="s">
        <v>51</v>
      </c>
      <c r="E2790" t="s">
        <v>14</v>
      </c>
      <c r="F2790" t="s">
        <v>21</v>
      </c>
      <c r="G2790" t="s">
        <v>59</v>
      </c>
      <c r="H2790" t="s">
        <v>60</v>
      </c>
      <c r="I2790" t="s">
        <v>1128</v>
      </c>
      <c r="J2790" s="1">
        <v>39814</v>
      </c>
      <c r="K2790" t="b">
        <f>IFERROR(VLOOKUP(F2790,english_mapping!A:B,2,FALSE),"NA")</f>
        <v>1</v>
      </c>
      <c r="L2790" t="str">
        <f t="shared" si="43"/>
        <v>Biotechnology</v>
      </c>
    </row>
    <row r="2791" spans="1:12" x14ac:dyDescent="0.25">
      <c r="A2791" t="s">
        <v>10883</v>
      </c>
      <c r="B2791" t="s">
        <v>10884</v>
      </c>
      <c r="C2791" t="s">
        <v>10885</v>
      </c>
      <c r="D2791" t="s">
        <v>70</v>
      </c>
      <c r="E2791" t="s">
        <v>14</v>
      </c>
      <c r="F2791" t="s">
        <v>21</v>
      </c>
      <c r="G2791" t="s">
        <v>131</v>
      </c>
      <c r="H2791" t="s">
        <v>10886</v>
      </c>
      <c r="I2791" t="s">
        <v>2561</v>
      </c>
      <c r="J2791" s="1">
        <v>35799</v>
      </c>
      <c r="K2791" t="b">
        <f>IFERROR(VLOOKUP(F2791,english_mapping!A:B,2,FALSE),"NA")</f>
        <v>1</v>
      </c>
      <c r="L2791" t="str">
        <f t="shared" si="43"/>
        <v>E-Commerce</v>
      </c>
    </row>
    <row r="2792" spans="1:12" x14ac:dyDescent="0.25">
      <c r="A2792" t="s">
        <v>10887</v>
      </c>
      <c r="B2792" t="s">
        <v>10888</v>
      </c>
      <c r="C2792" t="s">
        <v>10889</v>
      </c>
      <c r="D2792" t="s">
        <v>10890</v>
      </c>
      <c r="E2792" t="s">
        <v>109</v>
      </c>
      <c r="F2792" t="s">
        <v>21</v>
      </c>
      <c r="G2792" t="s">
        <v>285</v>
      </c>
      <c r="H2792" t="s">
        <v>889</v>
      </c>
      <c r="I2792" t="s">
        <v>889</v>
      </c>
      <c r="J2792" s="1">
        <v>39814</v>
      </c>
      <c r="K2792" t="b">
        <f>IFERROR(VLOOKUP(F2792,english_mapping!A:B,2,FALSE),"NA")</f>
        <v>1</v>
      </c>
      <c r="L2792" t="str">
        <f t="shared" si="43"/>
        <v>Search</v>
      </c>
    </row>
    <row r="2793" spans="1:12" x14ac:dyDescent="0.25">
      <c r="A2793" t="s">
        <v>10891</v>
      </c>
      <c r="B2793" t="s">
        <v>10892</v>
      </c>
      <c r="C2793" t="s">
        <v>10893</v>
      </c>
      <c r="D2793" t="s">
        <v>38</v>
      </c>
      <c r="E2793" t="s">
        <v>14</v>
      </c>
      <c r="F2793" t="s">
        <v>21</v>
      </c>
      <c r="G2793" t="s">
        <v>434</v>
      </c>
      <c r="H2793" t="s">
        <v>535</v>
      </c>
      <c r="I2793" t="s">
        <v>3742</v>
      </c>
      <c r="J2793" s="1">
        <v>39083</v>
      </c>
      <c r="K2793" t="b">
        <f>IFERROR(VLOOKUP(F2793,english_mapping!A:B,2,FALSE),"NA")</f>
        <v>1</v>
      </c>
      <c r="L2793" t="str">
        <f t="shared" si="43"/>
        <v>Software</v>
      </c>
    </row>
    <row r="2794" spans="1:12" x14ac:dyDescent="0.25">
      <c r="A2794" t="s">
        <v>10894</v>
      </c>
      <c r="B2794" t="s">
        <v>10895</v>
      </c>
      <c r="C2794" t="s">
        <v>10896</v>
      </c>
      <c r="D2794" t="s">
        <v>3790</v>
      </c>
      <c r="E2794" t="s">
        <v>14</v>
      </c>
      <c r="F2794" t="s">
        <v>1087</v>
      </c>
      <c r="G2794">
        <v>2</v>
      </c>
      <c r="H2794" t="s">
        <v>1775</v>
      </c>
      <c r="I2794" t="s">
        <v>1775</v>
      </c>
      <c r="J2794" s="1">
        <v>40179</v>
      </c>
      <c r="K2794" t="b">
        <f>IFERROR(VLOOKUP(F2794,english_mapping!A:B,2,FALSE),"NA")</f>
        <v>0</v>
      </c>
      <c r="L2794" t="str">
        <f t="shared" si="43"/>
        <v>Nonprofits</v>
      </c>
    </row>
    <row r="2795" spans="1:12" x14ac:dyDescent="0.25">
      <c r="A2795" t="s">
        <v>10897</v>
      </c>
      <c r="B2795" t="s">
        <v>10898</v>
      </c>
      <c r="C2795" t="s">
        <v>10899</v>
      </c>
      <c r="D2795" t="s">
        <v>10900</v>
      </c>
      <c r="E2795" t="s">
        <v>14</v>
      </c>
      <c r="F2795" t="s">
        <v>21</v>
      </c>
      <c r="G2795" t="s">
        <v>59</v>
      </c>
      <c r="H2795" t="s">
        <v>60</v>
      </c>
      <c r="I2795" t="s">
        <v>66</v>
      </c>
      <c r="J2795" s="1">
        <v>41275</v>
      </c>
      <c r="K2795" t="b">
        <f>IFERROR(VLOOKUP(F2795,english_mapping!A:B,2,FALSE),"NA")</f>
        <v>1</v>
      </c>
      <c r="L2795" t="str">
        <f t="shared" si="43"/>
        <v>Education</v>
      </c>
    </row>
    <row r="2796" spans="1:12" x14ac:dyDescent="0.25">
      <c r="A2796" t="s">
        <v>10901</v>
      </c>
      <c r="B2796" t="s">
        <v>10902</v>
      </c>
      <c r="C2796" t="s">
        <v>10903</v>
      </c>
      <c r="D2796" t="s">
        <v>1275</v>
      </c>
      <c r="E2796" t="s">
        <v>205</v>
      </c>
      <c r="F2796" t="s">
        <v>21</v>
      </c>
      <c r="G2796" t="s">
        <v>59</v>
      </c>
      <c r="H2796" t="s">
        <v>60</v>
      </c>
      <c r="I2796" t="s">
        <v>1005</v>
      </c>
      <c r="J2796" s="1">
        <v>39448</v>
      </c>
      <c r="K2796" t="b">
        <f>IFERROR(VLOOKUP(F2796,english_mapping!A:B,2,FALSE),"NA")</f>
        <v>1</v>
      </c>
      <c r="L2796" t="str">
        <f t="shared" si="43"/>
        <v>Health Care</v>
      </c>
    </row>
    <row r="2797" spans="1:12" x14ac:dyDescent="0.25">
      <c r="A2797" t="s">
        <v>10904</v>
      </c>
      <c r="B2797" t="s">
        <v>10905</v>
      </c>
      <c r="C2797" t="s">
        <v>10906</v>
      </c>
      <c r="D2797" t="s">
        <v>666</v>
      </c>
      <c r="E2797" t="s">
        <v>701</v>
      </c>
      <c r="F2797" t="s">
        <v>21</v>
      </c>
      <c r="G2797" t="s">
        <v>206</v>
      </c>
      <c r="H2797" t="s">
        <v>7094</v>
      </c>
      <c r="I2797" t="s">
        <v>10907</v>
      </c>
      <c r="J2797" s="1">
        <v>35065</v>
      </c>
      <c r="K2797" t="b">
        <f>IFERROR(VLOOKUP(F2797,english_mapping!A:B,2,FALSE),"NA")</f>
        <v>1</v>
      </c>
      <c r="L2797" t="str">
        <f t="shared" si="43"/>
        <v>Technology</v>
      </c>
    </row>
    <row r="2798" spans="1:12" x14ac:dyDescent="0.25">
      <c r="A2798" t="s">
        <v>10908</v>
      </c>
      <c r="B2798" t="s">
        <v>10909</v>
      </c>
      <c r="C2798" t="s">
        <v>10910</v>
      </c>
      <c r="D2798" t="s">
        <v>10911</v>
      </c>
      <c r="E2798" t="s">
        <v>14</v>
      </c>
      <c r="F2798" t="s">
        <v>21</v>
      </c>
      <c r="G2798" t="s">
        <v>187</v>
      </c>
      <c r="H2798" t="s">
        <v>188</v>
      </c>
      <c r="I2798" t="s">
        <v>188</v>
      </c>
      <c r="J2798" s="1">
        <v>41286</v>
      </c>
      <c r="K2798" t="b">
        <f>IFERROR(VLOOKUP(F2798,english_mapping!A:B,2,FALSE),"NA")</f>
        <v>1</v>
      </c>
      <c r="L2798" t="str">
        <f t="shared" si="43"/>
        <v>Medical</v>
      </c>
    </row>
    <row r="2799" spans="1:12" x14ac:dyDescent="0.25">
      <c r="A2799" t="s">
        <v>10912</v>
      </c>
      <c r="B2799" t="s">
        <v>10913</v>
      </c>
      <c r="C2799" t="s">
        <v>10914</v>
      </c>
      <c r="D2799" t="s">
        <v>4168</v>
      </c>
      <c r="E2799" t="s">
        <v>14</v>
      </c>
      <c r="J2799" s="1">
        <v>41275</v>
      </c>
      <c r="K2799" t="str">
        <f>IFERROR(VLOOKUP(F2799,english_mapping!A:B,2,FALSE),"NA")</f>
        <v>NA</v>
      </c>
      <c r="L2799" t="str">
        <f t="shared" si="43"/>
        <v>Information Technology</v>
      </c>
    </row>
    <row r="2800" spans="1:12" x14ac:dyDescent="0.25">
      <c r="A2800" t="s">
        <v>10915</v>
      </c>
      <c r="B2800" t="s">
        <v>10916</v>
      </c>
      <c r="C2800" t="s">
        <v>10917</v>
      </c>
      <c r="D2800" t="s">
        <v>10918</v>
      </c>
      <c r="E2800" t="s">
        <v>14</v>
      </c>
      <c r="F2800" t="s">
        <v>1087</v>
      </c>
      <c r="G2800">
        <v>1</v>
      </c>
      <c r="H2800" t="s">
        <v>1088</v>
      </c>
      <c r="I2800" t="s">
        <v>6186</v>
      </c>
      <c r="J2800" t="s">
        <v>10919</v>
      </c>
      <c r="K2800" t="b">
        <f>IFERROR(VLOOKUP(F2800,english_mapping!A:B,2,FALSE),"NA")</f>
        <v>0</v>
      </c>
      <c r="L2800" t="str">
        <f t="shared" si="43"/>
        <v>Language Learning</v>
      </c>
    </row>
    <row r="2801" spans="1:12" x14ac:dyDescent="0.25">
      <c r="A2801" t="s">
        <v>10920</v>
      </c>
      <c r="B2801" t="s">
        <v>10921</v>
      </c>
      <c r="C2801" t="s">
        <v>10922</v>
      </c>
      <c r="D2801" t="s">
        <v>780</v>
      </c>
      <c r="E2801" t="s">
        <v>14</v>
      </c>
      <c r="K2801" t="str">
        <f>IFERROR(VLOOKUP(F2801,english_mapping!A:B,2,FALSE),"NA")</f>
        <v>NA</v>
      </c>
      <c r="L2801" t="str">
        <f t="shared" si="43"/>
        <v>Clean Technology</v>
      </c>
    </row>
    <row r="2802" spans="1:12" x14ac:dyDescent="0.25">
      <c r="A2802" t="s">
        <v>10923</v>
      </c>
      <c r="B2802" t="s">
        <v>10924</v>
      </c>
      <c r="C2802" t="s">
        <v>10925</v>
      </c>
      <c r="D2802" t="s">
        <v>10926</v>
      </c>
      <c r="E2802" t="s">
        <v>14</v>
      </c>
      <c r="F2802" t="s">
        <v>21</v>
      </c>
      <c r="G2802" t="s">
        <v>59</v>
      </c>
      <c r="H2802" t="s">
        <v>60</v>
      </c>
      <c r="I2802" t="s">
        <v>238</v>
      </c>
      <c r="J2802" s="1">
        <v>41275</v>
      </c>
      <c r="K2802" t="b">
        <f>IFERROR(VLOOKUP(F2802,english_mapping!A:B,2,FALSE),"NA")</f>
        <v>1</v>
      </c>
      <c r="L2802" t="str">
        <f t="shared" si="43"/>
        <v>Alumni</v>
      </c>
    </row>
    <row r="2803" spans="1:12" x14ac:dyDescent="0.25">
      <c r="A2803" t="s">
        <v>10927</v>
      </c>
      <c r="B2803" t="s">
        <v>10928</v>
      </c>
      <c r="C2803" t="s">
        <v>10929</v>
      </c>
      <c r="D2803" t="s">
        <v>10930</v>
      </c>
      <c r="E2803" t="s">
        <v>205</v>
      </c>
      <c r="J2803" t="s">
        <v>6722</v>
      </c>
      <c r="K2803" t="str">
        <f>IFERROR(VLOOKUP(F2803,english_mapping!A:B,2,FALSE),"NA")</f>
        <v>NA</v>
      </c>
      <c r="L2803" t="str">
        <f t="shared" si="43"/>
        <v>Boating Industry</v>
      </c>
    </row>
    <row r="2804" spans="1:12" x14ac:dyDescent="0.25">
      <c r="A2804" t="s">
        <v>10931</v>
      </c>
      <c r="B2804" t="s">
        <v>10932</v>
      </c>
      <c r="C2804" t="s">
        <v>10933</v>
      </c>
      <c r="D2804" t="s">
        <v>10934</v>
      </c>
      <c r="E2804" t="s">
        <v>14</v>
      </c>
      <c r="F2804" t="s">
        <v>21</v>
      </c>
      <c r="G2804" t="s">
        <v>5938</v>
      </c>
      <c r="H2804" t="s">
        <v>5939</v>
      </c>
      <c r="I2804" t="s">
        <v>5940</v>
      </c>
      <c r="J2804" s="1">
        <v>41280</v>
      </c>
      <c r="K2804" t="b">
        <f>IFERROR(VLOOKUP(F2804,english_mapping!A:B,2,FALSE),"NA")</f>
        <v>1</v>
      </c>
      <c r="L2804" t="str">
        <f t="shared" si="43"/>
        <v>All Students</v>
      </c>
    </row>
    <row r="2805" spans="1:12" x14ac:dyDescent="0.25">
      <c r="A2805" t="s">
        <v>10935</v>
      </c>
      <c r="B2805" t="s">
        <v>10936</v>
      </c>
      <c r="C2805" t="s">
        <v>10937</v>
      </c>
      <c r="D2805" t="s">
        <v>10938</v>
      </c>
      <c r="E2805" t="s">
        <v>14</v>
      </c>
      <c r="F2805" t="s">
        <v>21</v>
      </c>
      <c r="G2805" t="s">
        <v>101</v>
      </c>
      <c r="H2805" t="s">
        <v>102</v>
      </c>
      <c r="I2805" t="s">
        <v>103</v>
      </c>
      <c r="J2805" s="1">
        <v>40554</v>
      </c>
      <c r="K2805" t="b">
        <f>IFERROR(VLOOKUP(F2805,english_mapping!A:B,2,FALSE),"NA")</f>
        <v>1</v>
      </c>
      <c r="L2805" t="str">
        <f t="shared" si="43"/>
        <v>Application Platforms</v>
      </c>
    </row>
    <row r="2806" spans="1:12" x14ac:dyDescent="0.25">
      <c r="A2806" t="s">
        <v>10939</v>
      </c>
      <c r="B2806" t="s">
        <v>10940</v>
      </c>
      <c r="C2806" t="s">
        <v>10941</v>
      </c>
      <c r="D2806" t="s">
        <v>10942</v>
      </c>
      <c r="E2806" t="s">
        <v>14</v>
      </c>
      <c r="F2806" t="s">
        <v>21</v>
      </c>
      <c r="G2806" t="s">
        <v>59</v>
      </c>
      <c r="H2806" t="s">
        <v>90</v>
      </c>
      <c r="I2806" t="s">
        <v>375</v>
      </c>
      <c r="J2806" t="s">
        <v>10943</v>
      </c>
      <c r="K2806" t="b">
        <f>IFERROR(VLOOKUP(F2806,english_mapping!A:B,2,FALSE),"NA")</f>
        <v>1</v>
      </c>
      <c r="L2806" t="str">
        <f t="shared" si="43"/>
        <v>Crowdfunding</v>
      </c>
    </row>
    <row r="2807" spans="1:12" x14ac:dyDescent="0.25">
      <c r="A2807" t="s">
        <v>10944</v>
      </c>
      <c r="B2807" t="s">
        <v>10945</v>
      </c>
      <c r="C2807" t="s">
        <v>10946</v>
      </c>
      <c r="D2807" t="s">
        <v>10947</v>
      </c>
      <c r="E2807" t="s">
        <v>14</v>
      </c>
      <c r="F2807" t="s">
        <v>21</v>
      </c>
      <c r="G2807" t="s">
        <v>59</v>
      </c>
      <c r="H2807" t="s">
        <v>60</v>
      </c>
      <c r="I2807" t="s">
        <v>66</v>
      </c>
      <c r="J2807" t="s">
        <v>4799</v>
      </c>
      <c r="K2807" t="b">
        <f>IFERROR(VLOOKUP(F2807,english_mapping!A:B,2,FALSE),"NA")</f>
        <v>1</v>
      </c>
      <c r="L2807" t="str">
        <f t="shared" si="43"/>
        <v>E-Commerce</v>
      </c>
    </row>
    <row r="2808" spans="1:12" x14ac:dyDescent="0.25">
      <c r="A2808" t="s">
        <v>10948</v>
      </c>
      <c r="B2808" t="s">
        <v>10949</v>
      </c>
      <c r="C2808" t="s">
        <v>10950</v>
      </c>
      <c r="D2808" t="s">
        <v>10951</v>
      </c>
      <c r="E2808" t="s">
        <v>205</v>
      </c>
      <c r="K2808" t="str">
        <f>IFERROR(VLOOKUP(F2808,english_mapping!A:B,2,FALSE),"NA")</f>
        <v>NA</v>
      </c>
      <c r="L2808" t="str">
        <f t="shared" si="43"/>
        <v>Alumni</v>
      </c>
    </row>
    <row r="2809" spans="1:12" x14ac:dyDescent="0.25">
      <c r="A2809" t="s">
        <v>10952</v>
      </c>
      <c r="B2809" t="s">
        <v>10953</v>
      </c>
      <c r="C2809" t="s">
        <v>10954</v>
      </c>
      <c r="D2809" t="s">
        <v>51</v>
      </c>
      <c r="E2809" t="s">
        <v>14</v>
      </c>
      <c r="F2809" t="s">
        <v>21</v>
      </c>
      <c r="G2809" t="s">
        <v>1035</v>
      </c>
      <c r="H2809" t="s">
        <v>1059</v>
      </c>
      <c r="I2809" t="s">
        <v>1059</v>
      </c>
      <c r="J2809" s="1">
        <v>35431</v>
      </c>
      <c r="K2809" t="b">
        <f>IFERROR(VLOOKUP(F2809,english_mapping!A:B,2,FALSE),"NA")</f>
        <v>1</v>
      </c>
      <c r="L2809" t="str">
        <f t="shared" si="43"/>
        <v>Biotechnology</v>
      </c>
    </row>
    <row r="2810" spans="1:12" x14ac:dyDescent="0.25">
      <c r="A2810" t="s">
        <v>10955</v>
      </c>
      <c r="B2810" t="s">
        <v>10956</v>
      </c>
      <c r="C2810" t="s">
        <v>10957</v>
      </c>
      <c r="D2810" t="s">
        <v>780</v>
      </c>
      <c r="E2810" t="s">
        <v>14</v>
      </c>
      <c r="K2810" t="str">
        <f>IFERROR(VLOOKUP(F2810,english_mapping!A:B,2,FALSE),"NA")</f>
        <v>NA</v>
      </c>
      <c r="L2810" t="str">
        <f t="shared" si="43"/>
        <v>Clean Technology</v>
      </c>
    </row>
    <row r="2811" spans="1:12" x14ac:dyDescent="0.25">
      <c r="A2811" t="s">
        <v>10958</v>
      </c>
      <c r="B2811" t="s">
        <v>10959</v>
      </c>
      <c r="C2811" t="s">
        <v>10960</v>
      </c>
      <c r="E2811" t="s">
        <v>14</v>
      </c>
      <c r="J2811" s="1">
        <v>40181</v>
      </c>
      <c r="K2811" t="str">
        <f>IFERROR(VLOOKUP(F2811,english_mapping!A:B,2,FALSE),"NA")</f>
        <v>NA</v>
      </c>
      <c r="L2811">
        <f t="shared" si="43"/>
        <v>0</v>
      </c>
    </row>
    <row r="2812" spans="1:12" x14ac:dyDescent="0.25">
      <c r="A2812" t="s">
        <v>10961</v>
      </c>
      <c r="B2812" t="s">
        <v>10962</v>
      </c>
      <c r="C2812" t="s">
        <v>10963</v>
      </c>
      <c r="E2812" t="s">
        <v>14</v>
      </c>
      <c r="F2812" t="s">
        <v>21</v>
      </c>
      <c r="G2812" t="s">
        <v>285</v>
      </c>
      <c r="H2812" t="s">
        <v>1054</v>
      </c>
      <c r="I2812" t="s">
        <v>1054</v>
      </c>
      <c r="K2812" t="b">
        <f>IFERROR(VLOOKUP(F2812,english_mapping!A:B,2,FALSE),"NA")</f>
        <v>1</v>
      </c>
      <c r="L2812">
        <f t="shared" si="43"/>
        <v>0</v>
      </c>
    </row>
    <row r="2813" spans="1:12" x14ac:dyDescent="0.25">
      <c r="A2813" t="s">
        <v>10964</v>
      </c>
      <c r="B2813" t="s">
        <v>10965</v>
      </c>
      <c r="C2813" t="s">
        <v>10966</v>
      </c>
      <c r="D2813" t="s">
        <v>2500</v>
      </c>
      <c r="E2813" t="s">
        <v>109</v>
      </c>
      <c r="F2813" t="s">
        <v>21</v>
      </c>
      <c r="G2813" t="s">
        <v>1262</v>
      </c>
      <c r="H2813" t="s">
        <v>1263</v>
      </c>
      <c r="I2813" t="s">
        <v>1263</v>
      </c>
      <c r="J2813" s="1">
        <v>39458</v>
      </c>
      <c r="K2813" t="b">
        <f>IFERROR(VLOOKUP(F2813,english_mapping!A:B,2,FALSE),"NA")</f>
        <v>1</v>
      </c>
      <c r="L2813" t="str">
        <f t="shared" si="43"/>
        <v>E-Commerce</v>
      </c>
    </row>
    <row r="2814" spans="1:12" x14ac:dyDescent="0.25">
      <c r="A2814" t="s">
        <v>10967</v>
      </c>
      <c r="B2814" t="s">
        <v>10968</v>
      </c>
      <c r="C2814" t="s">
        <v>10969</v>
      </c>
      <c r="D2814" t="s">
        <v>3881</v>
      </c>
      <c r="E2814" t="s">
        <v>205</v>
      </c>
      <c r="F2814" t="s">
        <v>21</v>
      </c>
      <c r="G2814" t="s">
        <v>77</v>
      </c>
      <c r="H2814" t="s">
        <v>3964</v>
      </c>
      <c r="I2814" t="s">
        <v>3964</v>
      </c>
      <c r="K2814" t="b">
        <f>IFERROR(VLOOKUP(F2814,english_mapping!A:B,2,FALSE),"NA")</f>
        <v>1</v>
      </c>
      <c r="L2814" t="str">
        <f t="shared" si="43"/>
        <v>Medical Devices</v>
      </c>
    </row>
    <row r="2815" spans="1:12" x14ac:dyDescent="0.25">
      <c r="A2815" t="s">
        <v>10970</v>
      </c>
      <c r="B2815" t="s">
        <v>10971</v>
      </c>
      <c r="C2815" t="s">
        <v>10972</v>
      </c>
      <c r="D2815" t="s">
        <v>731</v>
      </c>
      <c r="E2815" t="s">
        <v>109</v>
      </c>
      <c r="F2815" t="s">
        <v>21</v>
      </c>
      <c r="G2815" t="s">
        <v>59</v>
      </c>
      <c r="H2815" t="s">
        <v>60</v>
      </c>
      <c r="I2815" t="s">
        <v>616</v>
      </c>
      <c r="K2815" t="b">
        <f>IFERROR(VLOOKUP(F2815,english_mapping!A:B,2,FALSE),"NA")</f>
        <v>1</v>
      </c>
      <c r="L2815" t="str">
        <f t="shared" si="43"/>
        <v>Finance</v>
      </c>
    </row>
    <row r="2816" spans="1:12" x14ac:dyDescent="0.25">
      <c r="A2816" t="s">
        <v>10973</v>
      </c>
      <c r="B2816" t="s">
        <v>10974</v>
      </c>
      <c r="C2816" t="s">
        <v>10975</v>
      </c>
      <c r="D2816" t="s">
        <v>10976</v>
      </c>
      <c r="E2816" t="s">
        <v>109</v>
      </c>
      <c r="F2816" t="s">
        <v>21</v>
      </c>
      <c r="G2816" t="s">
        <v>59</v>
      </c>
      <c r="H2816" t="s">
        <v>60</v>
      </c>
      <c r="I2816" t="s">
        <v>1128</v>
      </c>
      <c r="K2816" t="b">
        <f>IFERROR(VLOOKUP(F2816,english_mapping!A:B,2,FALSE),"NA")</f>
        <v>1</v>
      </c>
      <c r="L2816" t="str">
        <f t="shared" si="43"/>
        <v>Networking</v>
      </c>
    </row>
    <row r="2817" spans="1:12" x14ac:dyDescent="0.25">
      <c r="A2817" t="s">
        <v>10977</v>
      </c>
      <c r="B2817" t="s">
        <v>10978</v>
      </c>
      <c r="C2817" t="s">
        <v>10979</v>
      </c>
      <c r="D2817" t="s">
        <v>51</v>
      </c>
      <c r="E2817" t="s">
        <v>14</v>
      </c>
      <c r="F2817" t="s">
        <v>21</v>
      </c>
      <c r="G2817" t="s">
        <v>59</v>
      </c>
      <c r="H2817" t="s">
        <v>60</v>
      </c>
      <c r="I2817" t="s">
        <v>4087</v>
      </c>
      <c r="J2817" s="1">
        <v>38353</v>
      </c>
      <c r="K2817" t="b">
        <f>IFERROR(VLOOKUP(F2817,english_mapping!A:B,2,FALSE),"NA")</f>
        <v>1</v>
      </c>
      <c r="L2817" t="str">
        <f t="shared" si="43"/>
        <v>Biotechnology</v>
      </c>
    </row>
    <row r="2818" spans="1:12" x14ac:dyDescent="0.25">
      <c r="A2818" t="s">
        <v>10980</v>
      </c>
      <c r="B2818" t="s">
        <v>10981</v>
      </c>
      <c r="D2818" t="s">
        <v>3039</v>
      </c>
      <c r="E2818" t="s">
        <v>14</v>
      </c>
      <c r="F2818" t="s">
        <v>21</v>
      </c>
      <c r="G2818" t="s">
        <v>101</v>
      </c>
      <c r="H2818" t="s">
        <v>102</v>
      </c>
      <c r="I2818" t="s">
        <v>10982</v>
      </c>
      <c r="J2818" t="s">
        <v>10983</v>
      </c>
      <c r="K2818" t="b">
        <f>IFERROR(VLOOKUP(F2818,english_mapping!A:B,2,FALSE),"NA")</f>
        <v>1</v>
      </c>
      <c r="L2818" t="str">
        <f t="shared" si="43"/>
        <v>Medical</v>
      </c>
    </row>
    <row r="2819" spans="1:12" x14ac:dyDescent="0.25">
      <c r="A2819" t="s">
        <v>10984</v>
      </c>
      <c r="B2819" t="s">
        <v>10985</v>
      </c>
      <c r="D2819" t="s">
        <v>51</v>
      </c>
      <c r="E2819" t="s">
        <v>14</v>
      </c>
      <c r="F2819" t="s">
        <v>21</v>
      </c>
      <c r="G2819" t="s">
        <v>154</v>
      </c>
      <c r="H2819" t="s">
        <v>242</v>
      </c>
      <c r="I2819" t="s">
        <v>1753</v>
      </c>
      <c r="J2819" s="1">
        <v>39814</v>
      </c>
      <c r="K2819" t="b">
        <f>IFERROR(VLOOKUP(F2819,english_mapping!A:B,2,FALSE),"NA")</f>
        <v>1</v>
      </c>
      <c r="L2819" t="str">
        <f t="shared" si="43"/>
        <v>Biotechnology</v>
      </c>
    </row>
    <row r="2820" spans="1:12" x14ac:dyDescent="0.25">
      <c r="A2820" t="s">
        <v>10986</v>
      </c>
      <c r="B2820" t="s">
        <v>10987</v>
      </c>
      <c r="C2820" t="s">
        <v>10988</v>
      </c>
      <c r="D2820" t="s">
        <v>10989</v>
      </c>
      <c r="E2820" t="s">
        <v>109</v>
      </c>
      <c r="F2820" t="s">
        <v>21</v>
      </c>
      <c r="G2820" t="s">
        <v>117</v>
      </c>
      <c r="H2820" t="s">
        <v>535</v>
      </c>
      <c r="I2820" t="s">
        <v>4791</v>
      </c>
      <c r="J2820" s="1">
        <v>40909</v>
      </c>
      <c r="K2820" t="b">
        <f>IFERROR(VLOOKUP(F2820,english_mapping!A:B,2,FALSE),"NA")</f>
        <v>1</v>
      </c>
      <c r="L2820" t="str">
        <f t="shared" ref="L2820:L2883" si="44">IFERROR(LEFT(D2820,(FIND("|",D2820))-1),D2820)</f>
        <v>Education</v>
      </c>
    </row>
    <row r="2821" spans="1:12" x14ac:dyDescent="0.25">
      <c r="A2821" t="s">
        <v>10990</v>
      </c>
      <c r="B2821" t="s">
        <v>10991</v>
      </c>
      <c r="C2821" t="s">
        <v>10992</v>
      </c>
      <c r="D2821" t="s">
        <v>10993</v>
      </c>
      <c r="E2821" t="s">
        <v>14</v>
      </c>
      <c r="F2821" t="s">
        <v>2323</v>
      </c>
      <c r="G2821">
        <v>34</v>
      </c>
      <c r="H2821" t="s">
        <v>2324</v>
      </c>
      <c r="I2821" t="s">
        <v>2324</v>
      </c>
      <c r="J2821" s="1">
        <v>39448</v>
      </c>
      <c r="K2821" t="b">
        <f>IFERROR(VLOOKUP(F2821,english_mapping!A:B,2,FALSE),"NA")</f>
        <v>0</v>
      </c>
      <c r="L2821" t="str">
        <f t="shared" si="44"/>
        <v>E-Commerce</v>
      </c>
    </row>
    <row r="2822" spans="1:12" x14ac:dyDescent="0.25">
      <c r="A2822" t="s">
        <v>10994</v>
      </c>
      <c r="B2822" t="s">
        <v>10995</v>
      </c>
      <c r="C2822" t="s">
        <v>10996</v>
      </c>
      <c r="D2822" t="s">
        <v>32</v>
      </c>
      <c r="E2822" t="s">
        <v>14</v>
      </c>
      <c r="F2822" t="s">
        <v>21</v>
      </c>
      <c r="G2822" t="s">
        <v>59</v>
      </c>
      <c r="H2822" t="s">
        <v>60</v>
      </c>
      <c r="I2822" t="s">
        <v>66</v>
      </c>
      <c r="K2822" t="b">
        <f>IFERROR(VLOOKUP(F2822,english_mapping!A:B,2,FALSE),"NA")</f>
        <v>1</v>
      </c>
      <c r="L2822" t="str">
        <f t="shared" si="44"/>
        <v>Curated Web</v>
      </c>
    </row>
    <row r="2823" spans="1:12" x14ac:dyDescent="0.25">
      <c r="A2823" t="s">
        <v>10997</v>
      </c>
      <c r="B2823" t="s">
        <v>10998</v>
      </c>
      <c r="C2823" t="s">
        <v>10999</v>
      </c>
      <c r="D2823" t="s">
        <v>11000</v>
      </c>
      <c r="E2823" t="s">
        <v>14</v>
      </c>
      <c r="F2823" t="s">
        <v>712</v>
      </c>
      <c r="G2823">
        <v>5</v>
      </c>
      <c r="H2823" t="s">
        <v>713</v>
      </c>
      <c r="I2823" t="s">
        <v>713</v>
      </c>
      <c r="J2823" s="1">
        <v>41640</v>
      </c>
      <c r="K2823" t="b">
        <f>IFERROR(VLOOKUP(F2823,english_mapping!A:B,2,FALSE),"NA")</f>
        <v>0</v>
      </c>
      <c r="L2823" t="str">
        <f t="shared" si="44"/>
        <v>Customer Service</v>
      </c>
    </row>
    <row r="2824" spans="1:12" x14ac:dyDescent="0.25">
      <c r="A2824" t="s">
        <v>11001</v>
      </c>
      <c r="B2824" t="s">
        <v>11002</v>
      </c>
      <c r="C2824" t="s">
        <v>11003</v>
      </c>
      <c r="E2824" t="s">
        <v>14</v>
      </c>
      <c r="F2824" t="s">
        <v>21</v>
      </c>
      <c r="G2824" t="s">
        <v>6072</v>
      </c>
      <c r="H2824" t="s">
        <v>11004</v>
      </c>
      <c r="I2824" t="s">
        <v>11005</v>
      </c>
      <c r="J2824" t="s">
        <v>914</v>
      </c>
      <c r="K2824" t="b">
        <f>IFERROR(VLOOKUP(F2824,english_mapping!A:B,2,FALSE),"NA")</f>
        <v>1</v>
      </c>
      <c r="L2824">
        <f t="shared" si="44"/>
        <v>0</v>
      </c>
    </row>
    <row r="2825" spans="1:12" x14ac:dyDescent="0.25">
      <c r="A2825" t="s">
        <v>11006</v>
      </c>
      <c r="B2825" t="s">
        <v>11007</v>
      </c>
      <c r="C2825" t="s">
        <v>11008</v>
      </c>
      <c r="D2825" t="s">
        <v>2381</v>
      </c>
      <c r="E2825" t="s">
        <v>14</v>
      </c>
      <c r="F2825" t="s">
        <v>161</v>
      </c>
      <c r="G2825" t="s">
        <v>162</v>
      </c>
      <c r="H2825" t="s">
        <v>163</v>
      </c>
      <c r="I2825" t="s">
        <v>163</v>
      </c>
      <c r="J2825" s="1">
        <v>38353</v>
      </c>
      <c r="K2825" t="b">
        <f>IFERROR(VLOOKUP(F2825,english_mapping!A:B,2,FALSE),"NA")</f>
        <v>0</v>
      </c>
      <c r="L2825" t="str">
        <f t="shared" si="44"/>
        <v>Consulting</v>
      </c>
    </row>
    <row r="2826" spans="1:12" x14ac:dyDescent="0.25">
      <c r="A2826" t="s">
        <v>11009</v>
      </c>
      <c r="B2826" t="s">
        <v>11010</v>
      </c>
      <c r="D2826" t="s">
        <v>2381</v>
      </c>
      <c r="E2826" t="s">
        <v>14</v>
      </c>
      <c r="F2826" t="s">
        <v>52</v>
      </c>
      <c r="G2826" t="s">
        <v>3417</v>
      </c>
      <c r="H2826" t="s">
        <v>3418</v>
      </c>
      <c r="I2826" t="s">
        <v>3419</v>
      </c>
      <c r="K2826" t="b">
        <f>IFERROR(VLOOKUP(F2826,english_mapping!A:B,2,FALSE),"NA")</f>
        <v>1</v>
      </c>
      <c r="L2826" t="str">
        <f t="shared" si="44"/>
        <v>Consulting</v>
      </c>
    </row>
    <row r="2827" spans="1:12" x14ac:dyDescent="0.25">
      <c r="A2827" t="s">
        <v>11011</v>
      </c>
      <c r="B2827" t="s">
        <v>11012</v>
      </c>
      <c r="C2827" t="s">
        <v>11013</v>
      </c>
      <c r="D2827" t="s">
        <v>2541</v>
      </c>
      <c r="E2827" t="s">
        <v>205</v>
      </c>
      <c r="F2827" t="s">
        <v>462</v>
      </c>
      <c r="G2827">
        <v>48</v>
      </c>
      <c r="H2827" t="s">
        <v>1329</v>
      </c>
      <c r="I2827" t="s">
        <v>11014</v>
      </c>
      <c r="J2827" s="1">
        <v>40915</v>
      </c>
      <c r="K2827" t="b">
        <f>IFERROR(VLOOKUP(F2827,english_mapping!A:B,2,FALSE),"NA")</f>
        <v>0</v>
      </c>
      <c r="L2827" t="str">
        <f t="shared" si="44"/>
        <v>Advertising</v>
      </c>
    </row>
    <row r="2828" spans="1:12" x14ac:dyDescent="0.25">
      <c r="A2828" t="s">
        <v>11015</v>
      </c>
      <c r="B2828" t="s">
        <v>11016</v>
      </c>
      <c r="C2828" t="s">
        <v>11017</v>
      </c>
      <c r="D2828" t="s">
        <v>51</v>
      </c>
      <c r="E2828" t="s">
        <v>14</v>
      </c>
      <c r="F2828" t="s">
        <v>21</v>
      </c>
      <c r="G2828" t="s">
        <v>154</v>
      </c>
      <c r="H2828" t="s">
        <v>242</v>
      </c>
      <c r="I2828" t="s">
        <v>243</v>
      </c>
      <c r="J2828" s="1">
        <v>41275</v>
      </c>
      <c r="K2828" t="b">
        <f>IFERROR(VLOOKUP(F2828,english_mapping!A:B,2,FALSE),"NA")</f>
        <v>1</v>
      </c>
      <c r="L2828" t="str">
        <f t="shared" si="44"/>
        <v>Biotechnology</v>
      </c>
    </row>
    <row r="2829" spans="1:12" x14ac:dyDescent="0.25">
      <c r="A2829" t="s">
        <v>11018</v>
      </c>
      <c r="B2829" t="s">
        <v>11019</v>
      </c>
      <c r="E2829" t="s">
        <v>14</v>
      </c>
      <c r="K2829" t="str">
        <f>IFERROR(VLOOKUP(F2829,english_mapping!A:B,2,FALSE),"NA")</f>
        <v>NA</v>
      </c>
      <c r="L2829">
        <f t="shared" si="44"/>
        <v>0</v>
      </c>
    </row>
    <row r="2830" spans="1:12" x14ac:dyDescent="0.25">
      <c r="A2830" t="s">
        <v>11020</v>
      </c>
      <c r="B2830" t="s">
        <v>11021</v>
      </c>
      <c r="C2830" t="s">
        <v>11022</v>
      </c>
      <c r="D2830" t="s">
        <v>11023</v>
      </c>
      <c r="E2830" t="s">
        <v>109</v>
      </c>
      <c r="F2830" t="s">
        <v>21</v>
      </c>
      <c r="G2830" t="s">
        <v>101</v>
      </c>
      <c r="H2830" t="s">
        <v>102</v>
      </c>
      <c r="I2830" t="s">
        <v>103</v>
      </c>
      <c r="K2830" t="b">
        <f>IFERROR(VLOOKUP(F2830,english_mapping!A:B,2,FALSE),"NA")</f>
        <v>1</v>
      </c>
      <c r="L2830" t="str">
        <f t="shared" si="44"/>
        <v>Social Media</v>
      </c>
    </row>
    <row r="2831" spans="1:12" x14ac:dyDescent="0.25">
      <c r="A2831" t="s">
        <v>11024</v>
      </c>
      <c r="B2831" t="s">
        <v>11025</v>
      </c>
      <c r="C2831" t="s">
        <v>11026</v>
      </c>
      <c r="D2831" t="s">
        <v>11027</v>
      </c>
      <c r="E2831" t="s">
        <v>205</v>
      </c>
      <c r="F2831" t="s">
        <v>649</v>
      </c>
      <c r="G2831">
        <v>10</v>
      </c>
      <c r="H2831" t="s">
        <v>2907</v>
      </c>
      <c r="I2831" t="s">
        <v>2907</v>
      </c>
      <c r="K2831" t="b">
        <f>IFERROR(VLOOKUP(F2831,english_mapping!A:B,2,FALSE),"NA")</f>
        <v>1</v>
      </c>
      <c r="L2831" t="str">
        <f t="shared" si="44"/>
        <v>Industrial</v>
      </c>
    </row>
    <row r="2832" spans="1:12" x14ac:dyDescent="0.25">
      <c r="A2832" t="s">
        <v>11028</v>
      </c>
      <c r="B2832" t="s">
        <v>11029</v>
      </c>
      <c r="C2832" t="s">
        <v>11030</v>
      </c>
      <c r="D2832" t="s">
        <v>51</v>
      </c>
      <c r="E2832" t="s">
        <v>14</v>
      </c>
      <c r="F2832" t="s">
        <v>346</v>
      </c>
      <c r="G2832">
        <v>9</v>
      </c>
      <c r="H2832" t="s">
        <v>347</v>
      </c>
      <c r="I2832" t="s">
        <v>11031</v>
      </c>
      <c r="K2832" t="b">
        <f>IFERROR(VLOOKUP(F2832,english_mapping!A:B,2,FALSE),"NA")</f>
        <v>0</v>
      </c>
      <c r="L2832" t="str">
        <f t="shared" si="44"/>
        <v>Biotechnology</v>
      </c>
    </row>
    <row r="2833" spans="1:12" x14ac:dyDescent="0.25">
      <c r="A2833" t="s">
        <v>11032</v>
      </c>
      <c r="B2833" t="s">
        <v>11033</v>
      </c>
      <c r="C2833" t="s">
        <v>11034</v>
      </c>
      <c r="D2833" t="s">
        <v>51</v>
      </c>
      <c r="E2833" t="s">
        <v>14</v>
      </c>
      <c r="F2833" t="s">
        <v>124</v>
      </c>
      <c r="G2833" t="s">
        <v>3469</v>
      </c>
      <c r="H2833" t="s">
        <v>3470</v>
      </c>
      <c r="I2833" t="s">
        <v>3470</v>
      </c>
      <c r="J2833" s="1">
        <v>36526</v>
      </c>
      <c r="K2833" t="b">
        <f>IFERROR(VLOOKUP(F2833,english_mapping!A:B,2,FALSE),"NA")</f>
        <v>1</v>
      </c>
      <c r="L2833" t="str">
        <f t="shared" si="44"/>
        <v>Biotechnology</v>
      </c>
    </row>
    <row r="2834" spans="1:12" x14ac:dyDescent="0.25">
      <c r="A2834" t="s">
        <v>11035</v>
      </c>
      <c r="B2834" t="s">
        <v>11036</v>
      </c>
      <c r="C2834" t="s">
        <v>11037</v>
      </c>
      <c r="D2834" t="s">
        <v>11038</v>
      </c>
      <c r="E2834" t="s">
        <v>205</v>
      </c>
      <c r="F2834" t="s">
        <v>21</v>
      </c>
      <c r="G2834" t="s">
        <v>39</v>
      </c>
      <c r="H2834" t="s">
        <v>281</v>
      </c>
      <c r="I2834" t="s">
        <v>3110</v>
      </c>
      <c r="J2834" t="s">
        <v>11039</v>
      </c>
      <c r="K2834" t="b">
        <f>IFERROR(VLOOKUP(F2834,english_mapping!A:B,2,FALSE),"NA")</f>
        <v>1</v>
      </c>
      <c r="L2834" t="str">
        <f t="shared" si="44"/>
        <v>Analytics</v>
      </c>
    </row>
    <row r="2835" spans="1:12" x14ac:dyDescent="0.25">
      <c r="A2835" t="s">
        <v>11040</v>
      </c>
      <c r="B2835" t="s">
        <v>11041</v>
      </c>
      <c r="C2835" t="s">
        <v>11042</v>
      </c>
      <c r="D2835" t="s">
        <v>11043</v>
      </c>
      <c r="E2835" t="s">
        <v>14</v>
      </c>
      <c r="F2835" t="s">
        <v>560</v>
      </c>
      <c r="G2835">
        <v>29</v>
      </c>
      <c r="H2835" t="s">
        <v>763</v>
      </c>
      <c r="I2835" t="s">
        <v>763</v>
      </c>
      <c r="K2835" t="b">
        <f>IFERROR(VLOOKUP(F2835,english_mapping!A:B,2,FALSE),"NA")</f>
        <v>0</v>
      </c>
      <c r="L2835" t="str">
        <f t="shared" si="44"/>
        <v>Biotechnology</v>
      </c>
    </row>
    <row r="2836" spans="1:12" x14ac:dyDescent="0.25">
      <c r="A2836" t="s">
        <v>11044</v>
      </c>
      <c r="B2836" t="s">
        <v>11045</v>
      </c>
      <c r="C2836" t="s">
        <v>11046</v>
      </c>
      <c r="D2836" t="s">
        <v>2541</v>
      </c>
      <c r="E2836" t="s">
        <v>14</v>
      </c>
      <c r="F2836" t="s">
        <v>15</v>
      </c>
      <c r="G2836">
        <v>19</v>
      </c>
      <c r="H2836" t="s">
        <v>479</v>
      </c>
      <c r="I2836" t="s">
        <v>479</v>
      </c>
      <c r="J2836" s="1">
        <v>39448</v>
      </c>
      <c r="K2836" t="b">
        <f>IFERROR(VLOOKUP(F2836,english_mapping!A:B,2,FALSE),"NA")</f>
        <v>1</v>
      </c>
      <c r="L2836" t="str">
        <f t="shared" si="44"/>
        <v>Advertising</v>
      </c>
    </row>
    <row r="2837" spans="1:12" x14ac:dyDescent="0.25">
      <c r="A2837" t="s">
        <v>11047</v>
      </c>
      <c r="B2837" t="s">
        <v>11048</v>
      </c>
      <c r="C2837" t="s">
        <v>11049</v>
      </c>
      <c r="D2837" t="s">
        <v>51</v>
      </c>
      <c r="E2837" t="s">
        <v>14</v>
      </c>
      <c r="F2837" t="s">
        <v>634</v>
      </c>
      <c r="G2837">
        <v>1</v>
      </c>
      <c r="H2837" t="s">
        <v>898</v>
      </c>
      <c r="I2837" t="s">
        <v>899</v>
      </c>
      <c r="K2837" t="b">
        <f>IFERROR(VLOOKUP(F2837,english_mapping!A:B,2,FALSE),"NA")</f>
        <v>0</v>
      </c>
      <c r="L2837" t="str">
        <f t="shared" si="44"/>
        <v>Biotechnology</v>
      </c>
    </row>
    <row r="2838" spans="1:12" x14ac:dyDescent="0.25">
      <c r="A2838" t="s">
        <v>11050</v>
      </c>
      <c r="B2838" t="s">
        <v>11051</v>
      </c>
      <c r="C2838" t="s">
        <v>11052</v>
      </c>
      <c r="D2838" t="s">
        <v>51</v>
      </c>
      <c r="E2838" t="s">
        <v>14</v>
      </c>
      <c r="F2838" t="s">
        <v>1151</v>
      </c>
      <c r="G2838">
        <v>7</v>
      </c>
      <c r="H2838" t="s">
        <v>1152</v>
      </c>
      <c r="I2838" t="s">
        <v>1152</v>
      </c>
      <c r="J2838" s="1">
        <v>40909</v>
      </c>
      <c r="K2838" t="b">
        <f>IFERROR(VLOOKUP(F2838,english_mapping!A:B,2,FALSE),"NA")</f>
        <v>0</v>
      </c>
      <c r="L2838" t="str">
        <f t="shared" si="44"/>
        <v>Biotechnology</v>
      </c>
    </row>
    <row r="2839" spans="1:12" x14ac:dyDescent="0.25">
      <c r="A2839" t="s">
        <v>11053</v>
      </c>
      <c r="B2839" t="s">
        <v>11054</v>
      </c>
      <c r="C2839" t="s">
        <v>11055</v>
      </c>
      <c r="D2839" t="s">
        <v>1416</v>
      </c>
      <c r="E2839" t="s">
        <v>109</v>
      </c>
      <c r="F2839" t="s">
        <v>21</v>
      </c>
      <c r="G2839" t="s">
        <v>59</v>
      </c>
      <c r="H2839" t="s">
        <v>60</v>
      </c>
      <c r="I2839" t="s">
        <v>4214</v>
      </c>
      <c r="J2839" s="1">
        <v>37622</v>
      </c>
      <c r="K2839" t="b">
        <f>IFERROR(VLOOKUP(F2839,english_mapping!A:B,2,FALSE),"NA")</f>
        <v>1</v>
      </c>
      <c r="L2839" t="str">
        <f t="shared" si="44"/>
        <v>Semiconductors</v>
      </c>
    </row>
    <row r="2840" spans="1:12" x14ac:dyDescent="0.25">
      <c r="A2840" t="s">
        <v>11056</v>
      </c>
      <c r="B2840" t="s">
        <v>11057</v>
      </c>
      <c r="C2840" t="s">
        <v>11058</v>
      </c>
      <c r="D2840" t="s">
        <v>11059</v>
      </c>
      <c r="E2840" t="s">
        <v>14</v>
      </c>
      <c r="F2840" t="s">
        <v>21</v>
      </c>
      <c r="G2840" t="s">
        <v>154</v>
      </c>
      <c r="H2840" t="s">
        <v>242</v>
      </c>
      <c r="I2840" t="s">
        <v>326</v>
      </c>
      <c r="J2840" s="1">
        <v>40911</v>
      </c>
      <c r="K2840" t="b">
        <f>IFERROR(VLOOKUP(F2840,english_mapping!A:B,2,FALSE),"NA")</f>
        <v>1</v>
      </c>
      <c r="L2840" t="str">
        <f t="shared" si="44"/>
        <v>Manufacturing</v>
      </c>
    </row>
    <row r="2841" spans="1:12" x14ac:dyDescent="0.25">
      <c r="A2841" t="s">
        <v>11060</v>
      </c>
      <c r="B2841" t="s">
        <v>11061</v>
      </c>
      <c r="C2841" t="s">
        <v>11062</v>
      </c>
      <c r="E2841" t="s">
        <v>14</v>
      </c>
      <c r="K2841" t="str">
        <f>IFERROR(VLOOKUP(F2841,english_mapping!A:B,2,FALSE),"NA")</f>
        <v>NA</v>
      </c>
      <c r="L2841">
        <f t="shared" si="44"/>
        <v>0</v>
      </c>
    </row>
    <row r="2842" spans="1:12" x14ac:dyDescent="0.25">
      <c r="A2842" t="s">
        <v>11063</v>
      </c>
      <c r="B2842" t="s">
        <v>11064</v>
      </c>
      <c r="D2842" t="s">
        <v>731</v>
      </c>
      <c r="E2842" t="s">
        <v>14</v>
      </c>
      <c r="F2842" t="s">
        <v>21</v>
      </c>
      <c r="G2842" t="s">
        <v>138</v>
      </c>
      <c r="H2842" t="s">
        <v>139</v>
      </c>
      <c r="I2842" t="s">
        <v>8042</v>
      </c>
      <c r="J2842" t="s">
        <v>11065</v>
      </c>
      <c r="K2842" t="b">
        <f>IFERROR(VLOOKUP(F2842,english_mapping!A:B,2,FALSE),"NA")</f>
        <v>1</v>
      </c>
      <c r="L2842" t="str">
        <f t="shared" si="44"/>
        <v>Finance</v>
      </c>
    </row>
    <row r="2843" spans="1:12" x14ac:dyDescent="0.25">
      <c r="A2843" t="s">
        <v>11066</v>
      </c>
      <c r="B2843" t="s">
        <v>11067</v>
      </c>
      <c r="C2843" t="s">
        <v>11068</v>
      </c>
      <c r="D2843" t="s">
        <v>262</v>
      </c>
      <c r="E2843" t="s">
        <v>14</v>
      </c>
      <c r="F2843" t="s">
        <v>21</v>
      </c>
      <c r="G2843" t="s">
        <v>154</v>
      </c>
      <c r="H2843" t="s">
        <v>242</v>
      </c>
      <c r="I2843" t="s">
        <v>242</v>
      </c>
      <c r="K2843" t="b">
        <f>IFERROR(VLOOKUP(F2843,english_mapping!A:B,2,FALSE),"NA")</f>
        <v>1</v>
      </c>
      <c r="L2843" t="str">
        <f t="shared" si="44"/>
        <v>Enterprise Software</v>
      </c>
    </row>
    <row r="2844" spans="1:12" x14ac:dyDescent="0.25">
      <c r="A2844" t="s">
        <v>11069</v>
      </c>
      <c r="B2844" t="s">
        <v>11070</v>
      </c>
      <c r="C2844" t="s">
        <v>11071</v>
      </c>
      <c r="D2844" t="s">
        <v>89</v>
      </c>
      <c r="E2844" t="s">
        <v>14</v>
      </c>
      <c r="F2844" t="s">
        <v>21</v>
      </c>
      <c r="G2844" t="s">
        <v>59</v>
      </c>
      <c r="H2844" t="s">
        <v>1249</v>
      </c>
      <c r="I2844" t="s">
        <v>1249</v>
      </c>
      <c r="J2844" s="1">
        <v>40179</v>
      </c>
      <c r="K2844" t="b">
        <f>IFERROR(VLOOKUP(F2844,english_mapping!A:B,2,FALSE),"NA")</f>
        <v>1</v>
      </c>
      <c r="L2844" t="str">
        <f t="shared" si="44"/>
        <v>Health and Wellness</v>
      </c>
    </row>
    <row r="2845" spans="1:12" x14ac:dyDescent="0.25">
      <c r="A2845" t="s">
        <v>11072</v>
      </c>
      <c r="B2845" t="s">
        <v>11073</v>
      </c>
      <c r="C2845" t="s">
        <v>11074</v>
      </c>
      <c r="D2845" t="s">
        <v>51</v>
      </c>
      <c r="E2845" t="s">
        <v>14</v>
      </c>
      <c r="F2845" t="s">
        <v>21</v>
      </c>
      <c r="G2845" t="s">
        <v>59</v>
      </c>
      <c r="H2845" t="s">
        <v>60</v>
      </c>
      <c r="I2845" t="s">
        <v>61</v>
      </c>
      <c r="J2845" s="1">
        <v>38718</v>
      </c>
      <c r="K2845" t="b">
        <f>IFERROR(VLOOKUP(F2845,english_mapping!A:B,2,FALSE),"NA")</f>
        <v>1</v>
      </c>
      <c r="L2845" t="str">
        <f t="shared" si="44"/>
        <v>Biotechnology</v>
      </c>
    </row>
    <row r="2846" spans="1:12" x14ac:dyDescent="0.25">
      <c r="A2846" t="s">
        <v>11075</v>
      </c>
      <c r="B2846" t="s">
        <v>11076</v>
      </c>
      <c r="C2846" t="s">
        <v>11077</v>
      </c>
      <c r="D2846" t="s">
        <v>51</v>
      </c>
      <c r="E2846" t="s">
        <v>14</v>
      </c>
      <c r="F2846" t="s">
        <v>21</v>
      </c>
      <c r="G2846" t="s">
        <v>59</v>
      </c>
      <c r="H2846" t="s">
        <v>60</v>
      </c>
      <c r="I2846" t="s">
        <v>1128</v>
      </c>
      <c r="J2846" s="1">
        <v>39448</v>
      </c>
      <c r="K2846" t="b">
        <f>IFERROR(VLOOKUP(F2846,english_mapping!A:B,2,FALSE),"NA")</f>
        <v>1</v>
      </c>
      <c r="L2846" t="str">
        <f t="shared" si="44"/>
        <v>Biotechnology</v>
      </c>
    </row>
    <row r="2847" spans="1:12" x14ac:dyDescent="0.25">
      <c r="A2847" t="s">
        <v>11078</v>
      </c>
      <c r="B2847" t="s">
        <v>11079</v>
      </c>
      <c r="C2847" t="s">
        <v>11080</v>
      </c>
      <c r="D2847" t="s">
        <v>38</v>
      </c>
      <c r="E2847" t="s">
        <v>14</v>
      </c>
      <c r="J2847" s="1">
        <v>42005</v>
      </c>
      <c r="K2847" t="str">
        <f>IFERROR(VLOOKUP(F2847,english_mapping!A:B,2,FALSE),"NA")</f>
        <v>NA</v>
      </c>
      <c r="L2847" t="str">
        <f t="shared" si="44"/>
        <v>Software</v>
      </c>
    </row>
    <row r="2848" spans="1:12" x14ac:dyDescent="0.25">
      <c r="A2848" t="s">
        <v>11081</v>
      </c>
      <c r="B2848" t="s">
        <v>11082</v>
      </c>
      <c r="C2848" t="s">
        <v>11083</v>
      </c>
      <c r="D2848" t="s">
        <v>11084</v>
      </c>
      <c r="E2848" t="s">
        <v>14</v>
      </c>
      <c r="F2848" t="s">
        <v>21</v>
      </c>
      <c r="G2848" t="s">
        <v>993</v>
      </c>
      <c r="H2848" t="s">
        <v>994</v>
      </c>
      <c r="I2848" t="s">
        <v>994</v>
      </c>
      <c r="J2848" s="1">
        <v>40547</v>
      </c>
      <c r="K2848" t="b">
        <f>IFERROR(VLOOKUP(F2848,english_mapping!A:B,2,FALSE),"NA")</f>
        <v>1</v>
      </c>
      <c r="L2848" t="str">
        <f t="shared" si="44"/>
        <v>Health Care</v>
      </c>
    </row>
    <row r="2849" spans="1:12" x14ac:dyDescent="0.25">
      <c r="A2849" t="s">
        <v>11085</v>
      </c>
      <c r="B2849" t="s">
        <v>11086</v>
      </c>
      <c r="C2849" t="s">
        <v>11087</v>
      </c>
      <c r="D2849" t="s">
        <v>51</v>
      </c>
      <c r="E2849" t="s">
        <v>701</v>
      </c>
      <c r="F2849" t="s">
        <v>649</v>
      </c>
      <c r="G2849">
        <v>7</v>
      </c>
      <c r="H2849" t="s">
        <v>650</v>
      </c>
      <c r="I2849" t="s">
        <v>11088</v>
      </c>
      <c r="J2849" s="1">
        <v>33239</v>
      </c>
      <c r="K2849" t="b">
        <f>IFERROR(VLOOKUP(F2849,english_mapping!A:B,2,FALSE),"NA")</f>
        <v>1</v>
      </c>
      <c r="L2849" t="str">
        <f t="shared" si="44"/>
        <v>Biotechnology</v>
      </c>
    </row>
    <row r="2850" spans="1:12" x14ac:dyDescent="0.25">
      <c r="A2850" t="s">
        <v>11089</v>
      </c>
      <c r="B2850" t="s">
        <v>11090</v>
      </c>
      <c r="C2850" t="s">
        <v>11091</v>
      </c>
      <c r="D2850" t="s">
        <v>11092</v>
      </c>
      <c r="E2850" t="s">
        <v>14</v>
      </c>
      <c r="F2850" t="s">
        <v>649</v>
      </c>
      <c r="G2850">
        <v>7</v>
      </c>
      <c r="H2850" t="s">
        <v>948</v>
      </c>
      <c r="I2850" t="s">
        <v>948</v>
      </c>
      <c r="J2850" s="1">
        <v>37622</v>
      </c>
      <c r="K2850" t="b">
        <f>IFERROR(VLOOKUP(F2850,english_mapping!A:B,2,FALSE),"NA")</f>
        <v>1</v>
      </c>
      <c r="L2850" t="str">
        <f t="shared" si="44"/>
        <v>Information Technology</v>
      </c>
    </row>
    <row r="2851" spans="1:12" x14ac:dyDescent="0.25">
      <c r="A2851" t="s">
        <v>11093</v>
      </c>
      <c r="B2851" t="s">
        <v>11094</v>
      </c>
      <c r="C2851" t="s">
        <v>11095</v>
      </c>
      <c r="D2851" t="s">
        <v>38</v>
      </c>
      <c r="E2851" t="s">
        <v>205</v>
      </c>
      <c r="F2851" t="s">
        <v>484</v>
      </c>
      <c r="H2851" t="s">
        <v>485</v>
      </c>
      <c r="I2851" t="s">
        <v>485</v>
      </c>
      <c r="J2851" s="1">
        <v>36161</v>
      </c>
      <c r="K2851" t="b">
        <f>IFERROR(VLOOKUP(F2851,english_mapping!A:B,2,FALSE),"NA")</f>
        <v>1</v>
      </c>
      <c r="L2851" t="str">
        <f t="shared" si="44"/>
        <v>Software</v>
      </c>
    </row>
    <row r="2852" spans="1:12" x14ac:dyDescent="0.25">
      <c r="A2852" t="s">
        <v>11096</v>
      </c>
      <c r="B2852" t="s">
        <v>11097</v>
      </c>
      <c r="C2852" t="s">
        <v>11098</v>
      </c>
      <c r="D2852" t="s">
        <v>666</v>
      </c>
      <c r="E2852" t="s">
        <v>14</v>
      </c>
      <c r="F2852" t="s">
        <v>21</v>
      </c>
      <c r="G2852" t="s">
        <v>285</v>
      </c>
      <c r="H2852" t="s">
        <v>1054</v>
      </c>
      <c r="I2852" t="s">
        <v>1054</v>
      </c>
      <c r="J2852" s="1">
        <v>37987</v>
      </c>
      <c r="K2852" t="b">
        <f>IFERROR(VLOOKUP(F2852,english_mapping!A:B,2,FALSE),"NA")</f>
        <v>1</v>
      </c>
      <c r="L2852" t="str">
        <f t="shared" si="44"/>
        <v>Technology</v>
      </c>
    </row>
    <row r="2853" spans="1:12" x14ac:dyDescent="0.25">
      <c r="A2853" t="s">
        <v>11099</v>
      </c>
      <c r="B2853" t="s">
        <v>11100</v>
      </c>
      <c r="C2853" t="s">
        <v>11101</v>
      </c>
      <c r="D2853" t="s">
        <v>38</v>
      </c>
      <c r="E2853" t="s">
        <v>14</v>
      </c>
      <c r="F2853" t="s">
        <v>21</v>
      </c>
      <c r="G2853" t="s">
        <v>59</v>
      </c>
      <c r="H2853" t="s">
        <v>60</v>
      </c>
      <c r="I2853" t="s">
        <v>1452</v>
      </c>
      <c r="J2853" s="1">
        <v>36526</v>
      </c>
      <c r="K2853" t="b">
        <f>IFERROR(VLOOKUP(F2853,english_mapping!A:B,2,FALSE),"NA")</f>
        <v>1</v>
      </c>
      <c r="L2853" t="str">
        <f t="shared" si="44"/>
        <v>Software</v>
      </c>
    </row>
    <row r="2854" spans="1:12" x14ac:dyDescent="0.25">
      <c r="A2854" t="s">
        <v>11102</v>
      </c>
      <c r="B2854" t="s">
        <v>11103</v>
      </c>
      <c r="C2854" t="s">
        <v>11104</v>
      </c>
      <c r="D2854" t="s">
        <v>51</v>
      </c>
      <c r="E2854" t="s">
        <v>109</v>
      </c>
      <c r="F2854" t="s">
        <v>1087</v>
      </c>
      <c r="G2854">
        <v>7</v>
      </c>
      <c r="H2854" t="s">
        <v>11105</v>
      </c>
      <c r="I2854" t="s">
        <v>11105</v>
      </c>
      <c r="J2854" s="1">
        <v>35796</v>
      </c>
      <c r="K2854" t="b">
        <f>IFERROR(VLOOKUP(F2854,english_mapping!A:B,2,FALSE),"NA")</f>
        <v>0</v>
      </c>
      <c r="L2854" t="str">
        <f t="shared" si="44"/>
        <v>Biotechnology</v>
      </c>
    </row>
    <row r="2855" spans="1:12" x14ac:dyDescent="0.25">
      <c r="A2855" t="s">
        <v>11106</v>
      </c>
      <c r="B2855" t="s">
        <v>11107</v>
      </c>
      <c r="C2855" t="s">
        <v>11108</v>
      </c>
      <c r="D2855" t="s">
        <v>11109</v>
      </c>
      <c r="E2855" t="s">
        <v>701</v>
      </c>
      <c r="F2855" t="s">
        <v>52</v>
      </c>
      <c r="G2855" t="s">
        <v>3417</v>
      </c>
      <c r="H2855" t="s">
        <v>3418</v>
      </c>
      <c r="I2855" t="s">
        <v>11110</v>
      </c>
      <c r="J2855" s="1">
        <v>37987</v>
      </c>
      <c r="K2855" t="b">
        <f>IFERROR(VLOOKUP(F2855,english_mapping!A:B,2,FALSE),"NA")</f>
        <v>1</v>
      </c>
      <c r="L2855" t="str">
        <f t="shared" si="44"/>
        <v>Gambling</v>
      </c>
    </row>
    <row r="2856" spans="1:12" x14ac:dyDescent="0.25">
      <c r="A2856" t="s">
        <v>11111</v>
      </c>
      <c r="B2856" t="s">
        <v>11112</v>
      </c>
      <c r="C2856" t="s">
        <v>11113</v>
      </c>
      <c r="D2856" t="s">
        <v>11114</v>
      </c>
      <c r="E2856" t="s">
        <v>701</v>
      </c>
      <c r="F2856" t="s">
        <v>220</v>
      </c>
      <c r="G2856">
        <v>2</v>
      </c>
      <c r="H2856" t="s">
        <v>221</v>
      </c>
      <c r="I2856" t="s">
        <v>221</v>
      </c>
      <c r="J2856" s="1">
        <v>40189</v>
      </c>
      <c r="K2856" t="b">
        <f>IFERROR(VLOOKUP(F2856,english_mapping!A:B,2,FALSE),"NA")</f>
        <v>1</v>
      </c>
      <c r="L2856" t="str">
        <f t="shared" si="44"/>
        <v>Mobile</v>
      </c>
    </row>
    <row r="2857" spans="1:12" x14ac:dyDescent="0.25">
      <c r="A2857" t="s">
        <v>11115</v>
      </c>
      <c r="B2857" t="s">
        <v>11116</v>
      </c>
      <c r="C2857" t="s">
        <v>11117</v>
      </c>
      <c r="D2857" t="s">
        <v>2381</v>
      </c>
      <c r="E2857" t="s">
        <v>14</v>
      </c>
      <c r="F2857" t="s">
        <v>11118</v>
      </c>
      <c r="H2857" t="s">
        <v>11119</v>
      </c>
      <c r="I2857" t="s">
        <v>11120</v>
      </c>
      <c r="J2857" s="1">
        <v>38718</v>
      </c>
      <c r="K2857" t="str">
        <f>IFERROR(VLOOKUP(F2857,english_mapping!A:B,2,FALSE),"NA")</f>
        <v>NA</v>
      </c>
      <c r="L2857" t="str">
        <f t="shared" si="44"/>
        <v>Consulting</v>
      </c>
    </row>
    <row r="2858" spans="1:12" x14ac:dyDescent="0.25">
      <c r="A2858" t="s">
        <v>11121</v>
      </c>
      <c r="B2858" t="s">
        <v>11122</v>
      </c>
      <c r="C2858" t="s">
        <v>11123</v>
      </c>
      <c r="D2858" t="s">
        <v>11124</v>
      </c>
      <c r="E2858" t="s">
        <v>14</v>
      </c>
      <c r="F2858" t="s">
        <v>462</v>
      </c>
      <c r="G2858">
        <v>48</v>
      </c>
      <c r="H2858" t="s">
        <v>463</v>
      </c>
      <c r="I2858" t="s">
        <v>463</v>
      </c>
      <c r="J2858" s="1">
        <v>40909</v>
      </c>
      <c r="K2858" t="b">
        <f>IFERROR(VLOOKUP(F2858,english_mapping!A:B,2,FALSE),"NA")</f>
        <v>0</v>
      </c>
      <c r="L2858" t="str">
        <f t="shared" si="44"/>
        <v>Human Resources</v>
      </c>
    </row>
    <row r="2859" spans="1:12" x14ac:dyDescent="0.25">
      <c r="A2859" t="s">
        <v>11125</v>
      </c>
      <c r="B2859" t="s">
        <v>11126</v>
      </c>
      <c r="D2859" t="s">
        <v>11127</v>
      </c>
      <c r="E2859" t="s">
        <v>14</v>
      </c>
      <c r="F2859" t="s">
        <v>21</v>
      </c>
      <c r="G2859" t="s">
        <v>117</v>
      </c>
      <c r="H2859" t="s">
        <v>118</v>
      </c>
      <c r="I2859" t="s">
        <v>118</v>
      </c>
      <c r="J2859" s="1">
        <v>40179</v>
      </c>
      <c r="K2859" t="b">
        <f>IFERROR(VLOOKUP(F2859,english_mapping!A:B,2,FALSE),"NA")</f>
        <v>1</v>
      </c>
      <c r="L2859" t="str">
        <f t="shared" si="44"/>
        <v>Art</v>
      </c>
    </row>
    <row r="2860" spans="1:12" x14ac:dyDescent="0.25">
      <c r="A2860" t="s">
        <v>11128</v>
      </c>
      <c r="B2860" t="s">
        <v>11129</v>
      </c>
      <c r="C2860" t="s">
        <v>11130</v>
      </c>
      <c r="D2860" t="s">
        <v>11131</v>
      </c>
      <c r="E2860" t="s">
        <v>14</v>
      </c>
      <c r="F2860" t="s">
        <v>124</v>
      </c>
      <c r="G2860" t="s">
        <v>7105</v>
      </c>
      <c r="H2860" t="s">
        <v>507</v>
      </c>
      <c r="I2860" t="s">
        <v>7106</v>
      </c>
      <c r="J2860" s="1">
        <v>38718</v>
      </c>
      <c r="K2860" t="b">
        <f>IFERROR(VLOOKUP(F2860,english_mapping!A:B,2,FALSE),"NA")</f>
        <v>1</v>
      </c>
      <c r="L2860" t="str">
        <f t="shared" si="44"/>
        <v>Ediscovery</v>
      </c>
    </row>
    <row r="2861" spans="1:12" x14ac:dyDescent="0.25">
      <c r="A2861" t="s">
        <v>11132</v>
      </c>
      <c r="B2861" t="s">
        <v>11133</v>
      </c>
      <c r="C2861" t="s">
        <v>11134</v>
      </c>
      <c r="D2861" t="s">
        <v>11135</v>
      </c>
      <c r="E2861" t="s">
        <v>701</v>
      </c>
      <c r="F2861" t="s">
        <v>21</v>
      </c>
      <c r="G2861" t="s">
        <v>138</v>
      </c>
      <c r="H2861" t="s">
        <v>139</v>
      </c>
      <c r="I2861" t="s">
        <v>139</v>
      </c>
      <c r="J2861" s="1">
        <v>34461</v>
      </c>
      <c r="K2861" t="b">
        <f>IFERROR(VLOOKUP(F2861,english_mapping!A:B,2,FALSE),"NA")</f>
        <v>1</v>
      </c>
      <c r="L2861" t="str">
        <f t="shared" si="44"/>
        <v>Consumer Goods</v>
      </c>
    </row>
    <row r="2862" spans="1:12" x14ac:dyDescent="0.25">
      <c r="A2862" t="s">
        <v>11136</v>
      </c>
      <c r="B2862" t="s">
        <v>11137</v>
      </c>
      <c r="C2862" t="s">
        <v>11138</v>
      </c>
      <c r="D2862" t="s">
        <v>1538</v>
      </c>
      <c r="E2862" t="s">
        <v>14</v>
      </c>
      <c r="F2862" t="s">
        <v>124</v>
      </c>
      <c r="G2862" t="s">
        <v>3979</v>
      </c>
      <c r="H2862" t="s">
        <v>3296</v>
      </c>
      <c r="I2862" t="s">
        <v>11139</v>
      </c>
      <c r="J2862" s="1">
        <v>40909</v>
      </c>
      <c r="K2862" t="b">
        <f>IFERROR(VLOOKUP(F2862,english_mapping!A:B,2,FALSE),"NA")</f>
        <v>1</v>
      </c>
      <c r="L2862" t="str">
        <f t="shared" si="44"/>
        <v>Security</v>
      </c>
    </row>
    <row r="2863" spans="1:12" x14ac:dyDescent="0.25">
      <c r="A2863" t="s">
        <v>11140</v>
      </c>
      <c r="B2863" t="s">
        <v>11141</v>
      </c>
      <c r="C2863" t="s">
        <v>11142</v>
      </c>
      <c r="D2863" t="s">
        <v>11143</v>
      </c>
      <c r="E2863" t="s">
        <v>701</v>
      </c>
      <c r="F2863" t="s">
        <v>21</v>
      </c>
      <c r="G2863" t="s">
        <v>59</v>
      </c>
      <c r="H2863" t="s">
        <v>60</v>
      </c>
      <c r="I2863" t="s">
        <v>1434</v>
      </c>
      <c r="J2863" s="1">
        <v>37987</v>
      </c>
      <c r="K2863" t="b">
        <f>IFERROR(VLOOKUP(F2863,english_mapping!A:B,2,FALSE),"NA")</f>
        <v>1</v>
      </c>
      <c r="L2863" t="str">
        <f t="shared" si="44"/>
        <v>Broadcasting</v>
      </c>
    </row>
    <row r="2864" spans="1:12" x14ac:dyDescent="0.25">
      <c r="A2864" t="s">
        <v>11144</v>
      </c>
      <c r="B2864" t="s">
        <v>11145</v>
      </c>
      <c r="C2864" t="s">
        <v>11146</v>
      </c>
      <c r="D2864" t="s">
        <v>11147</v>
      </c>
      <c r="E2864" t="s">
        <v>14</v>
      </c>
      <c r="F2864" t="s">
        <v>21</v>
      </c>
      <c r="G2864" t="s">
        <v>1105</v>
      </c>
      <c r="H2864" t="s">
        <v>1106</v>
      </c>
      <c r="I2864" t="s">
        <v>11148</v>
      </c>
      <c r="J2864" s="1">
        <v>40179</v>
      </c>
      <c r="K2864" t="b">
        <f>IFERROR(VLOOKUP(F2864,english_mapping!A:B,2,FALSE),"NA")</f>
        <v>1</v>
      </c>
      <c r="L2864" t="str">
        <f t="shared" si="44"/>
        <v>Internet Marketing</v>
      </c>
    </row>
    <row r="2865" spans="1:12" x14ac:dyDescent="0.25">
      <c r="A2865" t="s">
        <v>11149</v>
      </c>
      <c r="B2865" t="s">
        <v>11150</v>
      </c>
      <c r="C2865" t="s">
        <v>11151</v>
      </c>
      <c r="D2865" t="s">
        <v>11152</v>
      </c>
      <c r="E2865" t="s">
        <v>14</v>
      </c>
      <c r="F2865" t="s">
        <v>21</v>
      </c>
      <c r="G2865" t="s">
        <v>206</v>
      </c>
      <c r="H2865" t="s">
        <v>858</v>
      </c>
      <c r="I2865" t="s">
        <v>859</v>
      </c>
      <c r="K2865" t="b">
        <f>IFERROR(VLOOKUP(F2865,english_mapping!A:B,2,FALSE),"NA")</f>
        <v>1</v>
      </c>
      <c r="L2865" t="str">
        <f t="shared" si="44"/>
        <v>Healthcare Services</v>
      </c>
    </row>
    <row r="2866" spans="1:12" x14ac:dyDescent="0.25">
      <c r="A2866" t="s">
        <v>11153</v>
      </c>
      <c r="B2866" t="s">
        <v>11154</v>
      </c>
      <c r="E2866" t="s">
        <v>14</v>
      </c>
      <c r="K2866" t="str">
        <f>IFERROR(VLOOKUP(F2866,english_mapping!A:B,2,FALSE),"NA")</f>
        <v>NA</v>
      </c>
      <c r="L2866">
        <f t="shared" si="44"/>
        <v>0</v>
      </c>
    </row>
    <row r="2867" spans="1:12" x14ac:dyDescent="0.25">
      <c r="A2867" t="s">
        <v>11155</v>
      </c>
      <c r="B2867" t="s">
        <v>11156</v>
      </c>
      <c r="C2867" t="s">
        <v>11157</v>
      </c>
      <c r="D2867" t="s">
        <v>780</v>
      </c>
      <c r="E2867" t="s">
        <v>14</v>
      </c>
      <c r="F2867" t="s">
        <v>21</v>
      </c>
      <c r="G2867" t="s">
        <v>59</v>
      </c>
      <c r="H2867" t="s">
        <v>60</v>
      </c>
      <c r="I2867" t="s">
        <v>110</v>
      </c>
      <c r="J2867" t="s">
        <v>11158</v>
      </c>
      <c r="K2867" t="b">
        <f>IFERROR(VLOOKUP(F2867,english_mapping!A:B,2,FALSE),"NA")</f>
        <v>1</v>
      </c>
      <c r="L2867" t="str">
        <f t="shared" si="44"/>
        <v>Clean Technology</v>
      </c>
    </row>
    <row r="2868" spans="1:12" x14ac:dyDescent="0.25">
      <c r="A2868" t="s">
        <v>11159</v>
      </c>
      <c r="B2868" t="s">
        <v>11160</v>
      </c>
      <c r="C2868" t="s">
        <v>11161</v>
      </c>
      <c r="D2868" t="s">
        <v>4017</v>
      </c>
      <c r="E2868" t="s">
        <v>109</v>
      </c>
      <c r="F2868" t="s">
        <v>21</v>
      </c>
      <c r="G2868" t="s">
        <v>59</v>
      </c>
      <c r="H2868" t="s">
        <v>60</v>
      </c>
      <c r="I2868" t="s">
        <v>1452</v>
      </c>
      <c r="J2868" s="1">
        <v>35805</v>
      </c>
      <c r="K2868" t="b">
        <f>IFERROR(VLOOKUP(F2868,english_mapping!A:B,2,FALSE),"NA")</f>
        <v>1</v>
      </c>
      <c r="L2868" t="str">
        <f t="shared" si="44"/>
        <v>Public Relations</v>
      </c>
    </row>
    <row r="2869" spans="1:12" x14ac:dyDescent="0.25">
      <c r="A2869" t="s">
        <v>11162</v>
      </c>
      <c r="B2869" t="s">
        <v>11163</v>
      </c>
      <c r="C2869" t="s">
        <v>11164</v>
      </c>
      <c r="D2869" t="s">
        <v>38</v>
      </c>
      <c r="E2869" t="s">
        <v>701</v>
      </c>
      <c r="F2869" t="s">
        <v>21</v>
      </c>
      <c r="G2869" t="s">
        <v>94</v>
      </c>
      <c r="H2869" t="s">
        <v>95</v>
      </c>
      <c r="I2869" t="s">
        <v>11165</v>
      </c>
      <c r="J2869" s="1">
        <v>32874</v>
      </c>
      <c r="K2869" t="b">
        <f>IFERROR(VLOOKUP(F2869,english_mapping!A:B,2,FALSE),"NA")</f>
        <v>1</v>
      </c>
      <c r="L2869" t="str">
        <f t="shared" si="44"/>
        <v>Software</v>
      </c>
    </row>
    <row r="2870" spans="1:12" x14ac:dyDescent="0.25">
      <c r="A2870" t="s">
        <v>11166</v>
      </c>
      <c r="B2870" t="s">
        <v>11167</v>
      </c>
      <c r="C2870" t="s">
        <v>11168</v>
      </c>
      <c r="D2870" t="s">
        <v>11169</v>
      </c>
      <c r="E2870" t="s">
        <v>14</v>
      </c>
      <c r="F2870" t="s">
        <v>71</v>
      </c>
      <c r="G2870">
        <v>12</v>
      </c>
      <c r="H2870" t="s">
        <v>72</v>
      </c>
      <c r="I2870" t="s">
        <v>72</v>
      </c>
      <c r="J2870" s="1">
        <v>41284</v>
      </c>
      <c r="K2870" t="b">
        <f>IFERROR(VLOOKUP(F2870,english_mapping!A:B,2,FALSE),"NA")</f>
        <v>0</v>
      </c>
      <c r="L2870" t="str">
        <f t="shared" si="44"/>
        <v>Ad Targeting</v>
      </c>
    </row>
    <row r="2871" spans="1:12" x14ac:dyDescent="0.25">
      <c r="A2871" t="s">
        <v>11170</v>
      </c>
      <c r="B2871" t="s">
        <v>11171</v>
      </c>
      <c r="C2871" t="s">
        <v>11172</v>
      </c>
      <c r="D2871" t="s">
        <v>11173</v>
      </c>
      <c r="E2871" t="s">
        <v>14</v>
      </c>
      <c r="F2871" t="s">
        <v>21</v>
      </c>
      <c r="G2871" t="s">
        <v>101</v>
      </c>
      <c r="H2871" t="s">
        <v>102</v>
      </c>
      <c r="I2871" t="s">
        <v>103</v>
      </c>
      <c r="J2871" s="1">
        <v>42250</v>
      </c>
      <c r="K2871" t="b">
        <f>IFERROR(VLOOKUP(F2871,english_mapping!A:B,2,FALSE),"NA")</f>
        <v>1</v>
      </c>
      <c r="L2871" t="str">
        <f t="shared" si="44"/>
        <v>Leisure</v>
      </c>
    </row>
    <row r="2872" spans="1:12" x14ac:dyDescent="0.25">
      <c r="A2872" t="s">
        <v>11174</v>
      </c>
      <c r="B2872" t="s">
        <v>11175</v>
      </c>
      <c r="C2872" t="s">
        <v>11176</v>
      </c>
      <c r="D2872" t="s">
        <v>32</v>
      </c>
      <c r="E2872" t="s">
        <v>109</v>
      </c>
      <c r="F2872" t="s">
        <v>21</v>
      </c>
      <c r="G2872" t="s">
        <v>59</v>
      </c>
      <c r="H2872" t="s">
        <v>60</v>
      </c>
      <c r="I2872" t="s">
        <v>238</v>
      </c>
      <c r="K2872" t="b">
        <f>IFERROR(VLOOKUP(F2872,english_mapping!A:B,2,FALSE),"NA")</f>
        <v>1</v>
      </c>
      <c r="L2872" t="str">
        <f t="shared" si="44"/>
        <v>Curated Web</v>
      </c>
    </row>
    <row r="2873" spans="1:12" x14ac:dyDescent="0.25">
      <c r="A2873" t="s">
        <v>11177</v>
      </c>
      <c r="B2873" t="s">
        <v>11178</v>
      </c>
      <c r="C2873" t="s">
        <v>11179</v>
      </c>
      <c r="D2873" t="s">
        <v>1416</v>
      </c>
      <c r="E2873" t="s">
        <v>14</v>
      </c>
      <c r="F2873" t="s">
        <v>21</v>
      </c>
      <c r="G2873" t="s">
        <v>553</v>
      </c>
      <c r="H2873" t="s">
        <v>554</v>
      </c>
      <c r="I2873" t="s">
        <v>7515</v>
      </c>
      <c r="J2873" s="1">
        <v>35796</v>
      </c>
      <c r="K2873" t="b">
        <f>IFERROR(VLOOKUP(F2873,english_mapping!A:B,2,FALSE),"NA")</f>
        <v>1</v>
      </c>
      <c r="L2873" t="str">
        <f t="shared" si="44"/>
        <v>Semiconductors</v>
      </c>
    </row>
    <row r="2874" spans="1:12" x14ac:dyDescent="0.25">
      <c r="A2874" t="s">
        <v>11180</v>
      </c>
      <c r="B2874" t="s">
        <v>11181</v>
      </c>
      <c r="E2874" t="s">
        <v>205</v>
      </c>
      <c r="K2874" t="str">
        <f>IFERROR(VLOOKUP(F2874,english_mapping!A:B,2,FALSE),"NA")</f>
        <v>NA</v>
      </c>
      <c r="L2874">
        <f t="shared" si="44"/>
        <v>0</v>
      </c>
    </row>
    <row r="2875" spans="1:12" x14ac:dyDescent="0.25">
      <c r="A2875" t="s">
        <v>11182</v>
      </c>
      <c r="B2875" t="s">
        <v>11183</v>
      </c>
      <c r="C2875" t="s">
        <v>11184</v>
      </c>
      <c r="D2875" t="s">
        <v>1409</v>
      </c>
      <c r="E2875" t="s">
        <v>14</v>
      </c>
      <c r="F2875" t="s">
        <v>124</v>
      </c>
      <c r="G2875" t="s">
        <v>125</v>
      </c>
      <c r="H2875" t="s">
        <v>126</v>
      </c>
      <c r="I2875" t="s">
        <v>126</v>
      </c>
      <c r="J2875" s="1">
        <v>41640</v>
      </c>
      <c r="K2875" t="b">
        <f>IFERROR(VLOOKUP(F2875,english_mapping!A:B,2,FALSE),"NA")</f>
        <v>1</v>
      </c>
      <c r="L2875" t="str">
        <f t="shared" si="44"/>
        <v>Music</v>
      </c>
    </row>
    <row r="2876" spans="1:12" x14ac:dyDescent="0.25">
      <c r="A2876" t="s">
        <v>11185</v>
      </c>
      <c r="B2876" t="s">
        <v>11186</v>
      </c>
      <c r="C2876" t="s">
        <v>11187</v>
      </c>
      <c r="D2876" t="s">
        <v>1275</v>
      </c>
      <c r="E2876" t="s">
        <v>14</v>
      </c>
      <c r="F2876" t="s">
        <v>21</v>
      </c>
      <c r="G2876" t="s">
        <v>1262</v>
      </c>
      <c r="H2876" t="s">
        <v>11188</v>
      </c>
      <c r="I2876" t="s">
        <v>792</v>
      </c>
      <c r="J2876" t="s">
        <v>11189</v>
      </c>
      <c r="K2876" t="b">
        <f>IFERROR(VLOOKUP(F2876,english_mapping!A:B,2,FALSE),"NA")</f>
        <v>1</v>
      </c>
      <c r="L2876" t="str">
        <f t="shared" si="44"/>
        <v>Health Care</v>
      </c>
    </row>
    <row r="2877" spans="1:12" x14ac:dyDescent="0.25">
      <c r="A2877" t="s">
        <v>11190</v>
      </c>
      <c r="B2877" t="s">
        <v>11191</v>
      </c>
      <c r="C2877" t="s">
        <v>11192</v>
      </c>
      <c r="D2877" t="s">
        <v>780</v>
      </c>
      <c r="E2877" t="s">
        <v>14</v>
      </c>
      <c r="F2877" t="s">
        <v>21</v>
      </c>
      <c r="G2877" t="s">
        <v>59</v>
      </c>
      <c r="H2877" t="s">
        <v>1249</v>
      </c>
      <c r="I2877" t="s">
        <v>11193</v>
      </c>
      <c r="J2877" s="1">
        <v>36161</v>
      </c>
      <c r="K2877" t="b">
        <f>IFERROR(VLOOKUP(F2877,english_mapping!A:B,2,FALSE),"NA")</f>
        <v>1</v>
      </c>
      <c r="L2877" t="str">
        <f t="shared" si="44"/>
        <v>Clean Technology</v>
      </c>
    </row>
    <row r="2878" spans="1:12" x14ac:dyDescent="0.25">
      <c r="A2878" t="s">
        <v>11194</v>
      </c>
      <c r="B2878" t="s">
        <v>11195</v>
      </c>
      <c r="C2878" t="s">
        <v>11196</v>
      </c>
      <c r="D2878" t="s">
        <v>755</v>
      </c>
      <c r="E2878" t="s">
        <v>701</v>
      </c>
      <c r="F2878" t="s">
        <v>21</v>
      </c>
      <c r="G2878" t="s">
        <v>154</v>
      </c>
      <c r="H2878" t="s">
        <v>242</v>
      </c>
      <c r="I2878" t="s">
        <v>7110</v>
      </c>
      <c r="J2878" s="1">
        <v>35065</v>
      </c>
      <c r="K2878" t="b">
        <f>IFERROR(VLOOKUP(F2878,english_mapping!A:B,2,FALSE),"NA")</f>
        <v>1</v>
      </c>
      <c r="L2878" t="str">
        <f t="shared" si="44"/>
        <v>Hardware + Software</v>
      </c>
    </row>
    <row r="2879" spans="1:12" x14ac:dyDescent="0.25">
      <c r="A2879" t="s">
        <v>11197</v>
      </c>
      <c r="B2879" t="s">
        <v>11198</v>
      </c>
      <c r="C2879" t="s">
        <v>11199</v>
      </c>
      <c r="D2879" t="s">
        <v>65</v>
      </c>
      <c r="E2879" t="s">
        <v>14</v>
      </c>
      <c r="F2879" t="s">
        <v>21</v>
      </c>
      <c r="G2879" t="s">
        <v>154</v>
      </c>
      <c r="H2879" t="s">
        <v>242</v>
      </c>
      <c r="I2879" t="s">
        <v>326</v>
      </c>
      <c r="J2879" s="1">
        <v>36892</v>
      </c>
      <c r="K2879" t="b">
        <f>IFERROR(VLOOKUP(F2879,english_mapping!A:B,2,FALSE),"NA")</f>
        <v>1</v>
      </c>
      <c r="L2879" t="str">
        <f t="shared" si="44"/>
        <v>Mobile</v>
      </c>
    </row>
    <row r="2880" spans="1:12" x14ac:dyDescent="0.25">
      <c r="A2880" t="s">
        <v>11200</v>
      </c>
      <c r="B2880" t="s">
        <v>11201</v>
      </c>
      <c r="C2880" t="s">
        <v>11202</v>
      </c>
      <c r="D2880" t="s">
        <v>11203</v>
      </c>
      <c r="E2880" t="s">
        <v>14</v>
      </c>
      <c r="F2880" t="s">
        <v>21</v>
      </c>
      <c r="G2880" t="s">
        <v>59</v>
      </c>
      <c r="H2880" t="s">
        <v>60</v>
      </c>
      <c r="I2880" t="s">
        <v>66</v>
      </c>
      <c r="J2880" s="1">
        <v>41650</v>
      </c>
      <c r="K2880" t="b">
        <f>IFERROR(VLOOKUP(F2880,english_mapping!A:B,2,FALSE),"NA")</f>
        <v>1</v>
      </c>
      <c r="L2880" t="str">
        <f t="shared" si="44"/>
        <v>Active Lifestyle</v>
      </c>
    </row>
    <row r="2881" spans="1:12" x14ac:dyDescent="0.25">
      <c r="A2881" t="s">
        <v>11204</v>
      </c>
      <c r="B2881" t="s">
        <v>11205</v>
      </c>
      <c r="C2881" t="s">
        <v>11206</v>
      </c>
      <c r="D2881" t="s">
        <v>11207</v>
      </c>
      <c r="E2881" t="s">
        <v>14</v>
      </c>
      <c r="F2881" t="s">
        <v>124</v>
      </c>
      <c r="G2881" t="s">
        <v>3084</v>
      </c>
      <c r="H2881" t="s">
        <v>11208</v>
      </c>
      <c r="I2881" t="s">
        <v>11208</v>
      </c>
      <c r="J2881" s="1">
        <v>39698</v>
      </c>
      <c r="K2881" t="b">
        <f>IFERROR(VLOOKUP(F2881,english_mapping!A:B,2,FALSE),"NA")</f>
        <v>1</v>
      </c>
      <c r="L2881" t="str">
        <f t="shared" si="44"/>
        <v>iPhone</v>
      </c>
    </row>
    <row r="2882" spans="1:12" x14ac:dyDescent="0.25">
      <c r="A2882" t="s">
        <v>11209</v>
      </c>
      <c r="B2882" t="s">
        <v>11210</v>
      </c>
      <c r="C2882" t="s">
        <v>11211</v>
      </c>
      <c r="D2882" t="s">
        <v>89</v>
      </c>
      <c r="E2882" t="s">
        <v>14</v>
      </c>
      <c r="F2882" t="s">
        <v>21</v>
      </c>
      <c r="G2882" t="s">
        <v>1300</v>
      </c>
      <c r="H2882" t="s">
        <v>1301</v>
      </c>
      <c r="I2882" t="s">
        <v>6420</v>
      </c>
      <c r="J2882" s="1">
        <v>40544</v>
      </c>
      <c r="K2882" t="b">
        <f>IFERROR(VLOOKUP(F2882,english_mapping!A:B,2,FALSE),"NA")</f>
        <v>1</v>
      </c>
      <c r="L2882" t="str">
        <f t="shared" si="44"/>
        <v>Health and Wellness</v>
      </c>
    </row>
    <row r="2883" spans="1:12" x14ac:dyDescent="0.25">
      <c r="A2883" t="s">
        <v>11212</v>
      </c>
      <c r="B2883" t="s">
        <v>11213</v>
      </c>
      <c r="C2883" t="s">
        <v>11214</v>
      </c>
      <c r="D2883" t="s">
        <v>3563</v>
      </c>
      <c r="E2883" t="s">
        <v>14</v>
      </c>
      <c r="F2883" t="s">
        <v>21</v>
      </c>
      <c r="G2883" t="s">
        <v>1267</v>
      </c>
      <c r="H2883" t="s">
        <v>1268</v>
      </c>
      <c r="I2883" t="s">
        <v>11215</v>
      </c>
      <c r="K2883" t="b">
        <f>IFERROR(VLOOKUP(F2883,english_mapping!A:B,2,FALSE),"NA")</f>
        <v>1</v>
      </c>
      <c r="L2883" t="str">
        <f t="shared" si="44"/>
        <v>Pharmaceuticals</v>
      </c>
    </row>
    <row r="2884" spans="1:12" x14ac:dyDescent="0.25">
      <c r="A2884" t="s">
        <v>11216</v>
      </c>
      <c r="B2884" t="s">
        <v>11217</v>
      </c>
      <c r="C2884" t="s">
        <v>11218</v>
      </c>
      <c r="D2884" t="s">
        <v>11219</v>
      </c>
      <c r="E2884" t="s">
        <v>14</v>
      </c>
      <c r="F2884" t="s">
        <v>21</v>
      </c>
      <c r="G2884" t="s">
        <v>1105</v>
      </c>
      <c r="H2884" t="s">
        <v>1106</v>
      </c>
      <c r="I2884" t="s">
        <v>1196</v>
      </c>
      <c r="J2884" s="1">
        <v>40179</v>
      </c>
      <c r="K2884" t="b">
        <f>IFERROR(VLOOKUP(F2884,english_mapping!A:B,2,FALSE),"NA")</f>
        <v>1</v>
      </c>
      <c r="L2884" t="str">
        <f t="shared" ref="L2884:L2947" si="45">IFERROR(LEFT(D2884,(FIND("|",D2884))-1),D2884)</f>
        <v>Internet of Things</v>
      </c>
    </row>
    <row r="2885" spans="1:12" x14ac:dyDescent="0.25">
      <c r="A2885" t="s">
        <v>11220</v>
      </c>
      <c r="B2885" t="s">
        <v>11221</v>
      </c>
      <c r="C2885" t="s">
        <v>11222</v>
      </c>
      <c r="D2885" t="s">
        <v>51</v>
      </c>
      <c r="E2885" t="s">
        <v>109</v>
      </c>
      <c r="F2885" t="s">
        <v>21</v>
      </c>
      <c r="G2885" t="s">
        <v>59</v>
      </c>
      <c r="H2885" t="s">
        <v>1249</v>
      </c>
      <c r="I2885" t="s">
        <v>1249</v>
      </c>
      <c r="J2885" s="1">
        <v>36526</v>
      </c>
      <c r="K2885" t="b">
        <f>IFERROR(VLOOKUP(F2885,english_mapping!A:B,2,FALSE),"NA")</f>
        <v>1</v>
      </c>
      <c r="L2885" t="str">
        <f t="shared" si="45"/>
        <v>Biotechnology</v>
      </c>
    </row>
    <row r="2886" spans="1:12" x14ac:dyDescent="0.25">
      <c r="A2886" t="s">
        <v>11223</v>
      </c>
      <c r="B2886" t="s">
        <v>11224</v>
      </c>
      <c r="C2886" t="s">
        <v>11225</v>
      </c>
      <c r="D2886" t="s">
        <v>7303</v>
      </c>
      <c r="E2886" t="s">
        <v>14</v>
      </c>
      <c r="F2886" t="s">
        <v>21</v>
      </c>
      <c r="G2886" t="s">
        <v>379</v>
      </c>
      <c r="H2886" t="s">
        <v>1239</v>
      </c>
      <c r="I2886" t="s">
        <v>1239</v>
      </c>
      <c r="J2886" t="s">
        <v>11226</v>
      </c>
      <c r="K2886" t="b">
        <f>IFERROR(VLOOKUP(F2886,english_mapping!A:B,2,FALSE),"NA")</f>
        <v>1</v>
      </c>
      <c r="L2886" t="str">
        <f t="shared" si="45"/>
        <v>Enterprise Software</v>
      </c>
    </row>
    <row r="2887" spans="1:12" x14ac:dyDescent="0.25">
      <c r="A2887" t="s">
        <v>11227</v>
      </c>
      <c r="B2887" t="s">
        <v>11228</v>
      </c>
      <c r="C2887" t="s">
        <v>11229</v>
      </c>
      <c r="D2887" t="s">
        <v>123</v>
      </c>
      <c r="E2887" t="s">
        <v>14</v>
      </c>
      <c r="F2887" t="s">
        <v>124</v>
      </c>
      <c r="G2887" t="s">
        <v>5127</v>
      </c>
      <c r="H2887" t="s">
        <v>5128</v>
      </c>
      <c r="I2887" t="s">
        <v>5128</v>
      </c>
      <c r="J2887" s="1">
        <v>39814</v>
      </c>
      <c r="K2887" t="b">
        <f>IFERROR(VLOOKUP(F2887,english_mapping!A:B,2,FALSE),"NA")</f>
        <v>1</v>
      </c>
      <c r="L2887" t="str">
        <f t="shared" si="45"/>
        <v>Education</v>
      </c>
    </row>
    <row r="2888" spans="1:12" x14ac:dyDescent="0.25">
      <c r="A2888" t="s">
        <v>11230</v>
      </c>
      <c r="B2888" t="s">
        <v>11231</v>
      </c>
      <c r="C2888" t="s">
        <v>11232</v>
      </c>
      <c r="D2888" t="s">
        <v>11233</v>
      </c>
      <c r="E2888" t="s">
        <v>701</v>
      </c>
      <c r="F2888" t="s">
        <v>33</v>
      </c>
      <c r="G2888">
        <v>22</v>
      </c>
      <c r="H2888" t="s">
        <v>34</v>
      </c>
      <c r="I2888" t="s">
        <v>34</v>
      </c>
      <c r="J2888" s="1">
        <v>36526</v>
      </c>
      <c r="K2888" t="b">
        <f>IFERROR(VLOOKUP(F2888,english_mapping!A:B,2,FALSE),"NA")</f>
        <v>0</v>
      </c>
      <c r="L2888" t="str">
        <f t="shared" si="45"/>
        <v>Customer Service</v>
      </c>
    </row>
    <row r="2889" spans="1:12" x14ac:dyDescent="0.25">
      <c r="A2889" t="s">
        <v>11234</v>
      </c>
      <c r="B2889" t="s">
        <v>11235</v>
      </c>
      <c r="C2889" t="s">
        <v>11236</v>
      </c>
      <c r="D2889" t="s">
        <v>11237</v>
      </c>
      <c r="E2889" t="s">
        <v>14</v>
      </c>
      <c r="F2889" t="s">
        <v>21</v>
      </c>
      <c r="G2889" t="s">
        <v>154</v>
      </c>
      <c r="H2889" t="s">
        <v>242</v>
      </c>
      <c r="I2889" t="s">
        <v>326</v>
      </c>
      <c r="J2889" s="1">
        <v>40179</v>
      </c>
      <c r="K2889" t="b">
        <f>IFERROR(VLOOKUP(F2889,english_mapping!A:B,2,FALSE),"NA")</f>
        <v>1</v>
      </c>
      <c r="L2889" t="str">
        <f t="shared" si="45"/>
        <v>Clean Technology</v>
      </c>
    </row>
    <row r="2890" spans="1:12" x14ac:dyDescent="0.25">
      <c r="A2890" t="s">
        <v>11238</v>
      </c>
      <c r="B2890" t="s">
        <v>11239</v>
      </c>
      <c r="D2890" t="s">
        <v>51</v>
      </c>
      <c r="E2890" t="s">
        <v>14</v>
      </c>
      <c r="F2890" t="s">
        <v>365</v>
      </c>
      <c r="G2890">
        <v>27</v>
      </c>
      <c r="H2890" t="s">
        <v>5461</v>
      </c>
      <c r="I2890" t="s">
        <v>5462</v>
      </c>
      <c r="K2890" t="b">
        <f>IFERROR(VLOOKUP(F2890,english_mapping!A:B,2,FALSE),"NA")</f>
        <v>0</v>
      </c>
      <c r="L2890" t="str">
        <f t="shared" si="45"/>
        <v>Biotechnology</v>
      </c>
    </row>
    <row r="2891" spans="1:12" x14ac:dyDescent="0.25">
      <c r="A2891" t="s">
        <v>11240</v>
      </c>
      <c r="B2891" t="s">
        <v>11241</v>
      </c>
      <c r="D2891" t="s">
        <v>1416</v>
      </c>
      <c r="E2891" t="s">
        <v>109</v>
      </c>
      <c r="K2891" t="str">
        <f>IFERROR(VLOOKUP(F2891,english_mapping!A:B,2,FALSE),"NA")</f>
        <v>NA</v>
      </c>
      <c r="L2891" t="str">
        <f t="shared" si="45"/>
        <v>Semiconductors</v>
      </c>
    </row>
    <row r="2892" spans="1:12" x14ac:dyDescent="0.25">
      <c r="A2892" t="s">
        <v>11242</v>
      </c>
      <c r="B2892" t="s">
        <v>11243</v>
      </c>
      <c r="C2892" t="s">
        <v>11244</v>
      </c>
      <c r="D2892" t="s">
        <v>11245</v>
      </c>
      <c r="E2892" t="s">
        <v>14</v>
      </c>
      <c r="F2892" t="s">
        <v>2175</v>
      </c>
      <c r="G2892">
        <v>13</v>
      </c>
      <c r="H2892" t="s">
        <v>2176</v>
      </c>
      <c r="I2892" t="s">
        <v>2177</v>
      </c>
      <c r="J2892" s="1">
        <v>41278</v>
      </c>
      <c r="K2892" t="b">
        <f>IFERROR(VLOOKUP(F2892,english_mapping!A:B,2,FALSE),"NA")</f>
        <v>0</v>
      </c>
      <c r="L2892" t="str">
        <f t="shared" si="45"/>
        <v>Health Care</v>
      </c>
    </row>
    <row r="2893" spans="1:12" x14ac:dyDescent="0.25">
      <c r="A2893" t="s">
        <v>11246</v>
      </c>
      <c r="B2893" t="s">
        <v>11247</v>
      </c>
      <c r="C2893" t="s">
        <v>11248</v>
      </c>
      <c r="D2893" t="s">
        <v>51</v>
      </c>
      <c r="E2893" t="s">
        <v>14</v>
      </c>
      <c r="F2893" t="s">
        <v>21</v>
      </c>
      <c r="G2893" t="s">
        <v>59</v>
      </c>
      <c r="H2893" t="s">
        <v>1249</v>
      </c>
      <c r="I2893" t="s">
        <v>7388</v>
      </c>
      <c r="K2893" t="b">
        <f>IFERROR(VLOOKUP(F2893,english_mapping!A:B,2,FALSE),"NA")</f>
        <v>1</v>
      </c>
      <c r="L2893" t="str">
        <f t="shared" si="45"/>
        <v>Biotechnology</v>
      </c>
    </row>
    <row r="2894" spans="1:12" x14ac:dyDescent="0.25">
      <c r="A2894" t="s">
        <v>11249</v>
      </c>
      <c r="B2894" t="s">
        <v>11250</v>
      </c>
      <c r="C2894" t="s">
        <v>11251</v>
      </c>
      <c r="D2894" t="s">
        <v>38</v>
      </c>
      <c r="E2894" t="s">
        <v>14</v>
      </c>
      <c r="F2894" t="s">
        <v>124</v>
      </c>
      <c r="G2894" t="s">
        <v>11252</v>
      </c>
      <c r="H2894" t="s">
        <v>11253</v>
      </c>
      <c r="I2894" t="s">
        <v>11253</v>
      </c>
      <c r="K2894" t="b">
        <f>IFERROR(VLOOKUP(F2894,english_mapping!A:B,2,FALSE),"NA")</f>
        <v>1</v>
      </c>
      <c r="L2894" t="str">
        <f t="shared" si="45"/>
        <v>Software</v>
      </c>
    </row>
    <row r="2895" spans="1:12" x14ac:dyDescent="0.25">
      <c r="A2895" t="s">
        <v>11254</v>
      </c>
      <c r="B2895" t="s">
        <v>11255</v>
      </c>
      <c r="C2895" t="s">
        <v>11256</v>
      </c>
      <c r="D2895" t="s">
        <v>11257</v>
      </c>
      <c r="E2895" t="s">
        <v>14</v>
      </c>
      <c r="F2895" t="s">
        <v>21</v>
      </c>
      <c r="G2895" t="s">
        <v>59</v>
      </c>
      <c r="H2895" t="s">
        <v>60</v>
      </c>
      <c r="I2895" t="s">
        <v>1128</v>
      </c>
      <c r="J2895" s="1">
        <v>42005</v>
      </c>
      <c r="K2895" t="b">
        <f>IFERROR(VLOOKUP(F2895,english_mapping!A:B,2,FALSE),"NA")</f>
        <v>1</v>
      </c>
      <c r="L2895" t="str">
        <f t="shared" si="45"/>
        <v>Watch</v>
      </c>
    </row>
    <row r="2896" spans="1:12" x14ac:dyDescent="0.25">
      <c r="A2896" t="s">
        <v>11258</v>
      </c>
      <c r="B2896" t="s">
        <v>11259</v>
      </c>
      <c r="C2896" t="s">
        <v>11260</v>
      </c>
      <c r="D2896" t="s">
        <v>2381</v>
      </c>
      <c r="E2896" t="s">
        <v>14</v>
      </c>
      <c r="F2896" t="s">
        <v>21</v>
      </c>
      <c r="G2896" t="s">
        <v>434</v>
      </c>
      <c r="H2896" t="s">
        <v>535</v>
      </c>
      <c r="I2896" t="s">
        <v>1687</v>
      </c>
      <c r="J2896" s="1">
        <v>31413</v>
      </c>
      <c r="K2896" t="b">
        <f>IFERROR(VLOOKUP(F2896,english_mapping!A:B,2,FALSE),"NA")</f>
        <v>1</v>
      </c>
      <c r="L2896" t="str">
        <f t="shared" si="45"/>
        <v>Consulting</v>
      </c>
    </row>
    <row r="2897" spans="1:12" x14ac:dyDescent="0.25">
      <c r="A2897" t="s">
        <v>11261</v>
      </c>
      <c r="B2897" t="s">
        <v>11262</v>
      </c>
      <c r="C2897" t="s">
        <v>11263</v>
      </c>
      <c r="D2897" t="s">
        <v>38</v>
      </c>
      <c r="E2897" t="s">
        <v>109</v>
      </c>
      <c r="F2897" t="s">
        <v>21</v>
      </c>
      <c r="G2897" t="s">
        <v>1262</v>
      </c>
      <c r="H2897" t="s">
        <v>1263</v>
      </c>
      <c r="I2897" t="s">
        <v>11264</v>
      </c>
      <c r="J2897" s="1">
        <v>30682</v>
      </c>
      <c r="K2897" t="b">
        <f>IFERROR(VLOOKUP(F2897,english_mapping!A:B,2,FALSE),"NA")</f>
        <v>1</v>
      </c>
      <c r="L2897" t="str">
        <f t="shared" si="45"/>
        <v>Software</v>
      </c>
    </row>
    <row r="2898" spans="1:12" x14ac:dyDescent="0.25">
      <c r="A2898" t="s">
        <v>11265</v>
      </c>
      <c r="B2898" t="s">
        <v>11266</v>
      </c>
      <c r="C2898" t="s">
        <v>11267</v>
      </c>
      <c r="D2898" t="s">
        <v>51</v>
      </c>
      <c r="E2898" t="s">
        <v>14</v>
      </c>
      <c r="F2898" t="s">
        <v>1087</v>
      </c>
      <c r="G2898">
        <v>1</v>
      </c>
      <c r="H2898" t="s">
        <v>1737</v>
      </c>
      <c r="I2898" t="s">
        <v>11268</v>
      </c>
      <c r="J2898" s="1">
        <v>40544</v>
      </c>
      <c r="K2898" t="b">
        <f>IFERROR(VLOOKUP(F2898,english_mapping!A:B,2,FALSE),"NA")</f>
        <v>0</v>
      </c>
      <c r="L2898" t="str">
        <f t="shared" si="45"/>
        <v>Biotechnology</v>
      </c>
    </row>
    <row r="2899" spans="1:12" x14ac:dyDescent="0.25">
      <c r="A2899" t="s">
        <v>11269</v>
      </c>
      <c r="B2899" t="s">
        <v>11270</v>
      </c>
      <c r="D2899" t="s">
        <v>51</v>
      </c>
      <c r="E2899" t="s">
        <v>14</v>
      </c>
      <c r="F2899" t="s">
        <v>21</v>
      </c>
      <c r="G2899" t="s">
        <v>59</v>
      </c>
      <c r="H2899" t="s">
        <v>513</v>
      </c>
      <c r="I2899" t="s">
        <v>11271</v>
      </c>
      <c r="K2899" t="b">
        <f>IFERROR(VLOOKUP(F2899,english_mapping!A:B,2,FALSE),"NA")</f>
        <v>1</v>
      </c>
      <c r="L2899" t="str">
        <f t="shared" si="45"/>
        <v>Biotechnology</v>
      </c>
    </row>
    <row r="2900" spans="1:12" x14ac:dyDescent="0.25">
      <c r="A2900" t="s">
        <v>11272</v>
      </c>
      <c r="B2900" t="s">
        <v>11273</v>
      </c>
      <c r="C2900" t="s">
        <v>11274</v>
      </c>
      <c r="D2900" t="s">
        <v>3450</v>
      </c>
      <c r="E2900" t="s">
        <v>701</v>
      </c>
      <c r="F2900" t="s">
        <v>21</v>
      </c>
      <c r="G2900" t="s">
        <v>1360</v>
      </c>
      <c r="H2900" t="s">
        <v>1361</v>
      </c>
      <c r="I2900" t="s">
        <v>1361</v>
      </c>
      <c r="J2900" s="1">
        <v>40158</v>
      </c>
      <c r="K2900" t="b">
        <f>IFERROR(VLOOKUP(F2900,english_mapping!A:B,2,FALSE),"NA")</f>
        <v>1</v>
      </c>
      <c r="L2900" t="str">
        <f t="shared" si="45"/>
        <v>Biotechnology</v>
      </c>
    </row>
    <row r="2901" spans="1:12" x14ac:dyDescent="0.25">
      <c r="A2901" t="s">
        <v>11275</v>
      </c>
      <c r="B2901" t="s">
        <v>11276</v>
      </c>
      <c r="C2901" t="s">
        <v>11277</v>
      </c>
      <c r="E2901" t="s">
        <v>14</v>
      </c>
      <c r="J2901" s="1">
        <v>39448</v>
      </c>
      <c r="K2901" t="str">
        <f>IFERROR(VLOOKUP(F2901,english_mapping!A:B,2,FALSE),"NA")</f>
        <v>NA</v>
      </c>
      <c r="L2901">
        <f t="shared" si="45"/>
        <v>0</v>
      </c>
    </row>
    <row r="2902" spans="1:12" x14ac:dyDescent="0.25">
      <c r="A2902" t="s">
        <v>11278</v>
      </c>
      <c r="B2902" t="s">
        <v>11279</v>
      </c>
      <c r="C2902" t="s">
        <v>11280</v>
      </c>
      <c r="D2902" t="s">
        <v>51</v>
      </c>
      <c r="E2902" t="s">
        <v>14</v>
      </c>
      <c r="F2902" t="s">
        <v>1087</v>
      </c>
      <c r="G2902">
        <v>2</v>
      </c>
      <c r="H2902" t="s">
        <v>1737</v>
      </c>
      <c r="I2902" t="s">
        <v>11281</v>
      </c>
      <c r="K2902" t="b">
        <f>IFERROR(VLOOKUP(F2902,english_mapping!A:B,2,FALSE),"NA")</f>
        <v>0</v>
      </c>
      <c r="L2902" t="str">
        <f t="shared" si="45"/>
        <v>Biotechnology</v>
      </c>
    </row>
    <row r="2903" spans="1:12" x14ac:dyDescent="0.25">
      <c r="A2903" t="s">
        <v>11282</v>
      </c>
      <c r="B2903" t="s">
        <v>11283</v>
      </c>
      <c r="C2903" t="s">
        <v>11284</v>
      </c>
      <c r="D2903" t="s">
        <v>11285</v>
      </c>
      <c r="E2903" t="s">
        <v>109</v>
      </c>
      <c r="F2903" t="s">
        <v>124</v>
      </c>
      <c r="G2903" t="s">
        <v>125</v>
      </c>
      <c r="H2903" t="s">
        <v>126</v>
      </c>
      <c r="I2903" t="s">
        <v>126</v>
      </c>
      <c r="J2903" s="1">
        <v>39083</v>
      </c>
      <c r="K2903" t="b">
        <f>IFERROR(VLOOKUP(F2903,english_mapping!A:B,2,FALSE),"NA")</f>
        <v>1</v>
      </c>
      <c r="L2903" t="str">
        <f t="shared" si="45"/>
        <v>Carbon</v>
      </c>
    </row>
    <row r="2904" spans="1:12" x14ac:dyDescent="0.25">
      <c r="A2904" t="s">
        <v>11286</v>
      </c>
      <c r="B2904" t="s">
        <v>11287</v>
      </c>
      <c r="C2904" t="s">
        <v>11288</v>
      </c>
      <c r="D2904" t="s">
        <v>70</v>
      </c>
      <c r="E2904" t="s">
        <v>14</v>
      </c>
      <c r="F2904" t="s">
        <v>365</v>
      </c>
      <c r="K2904" t="b">
        <f>IFERROR(VLOOKUP(F2904,english_mapping!A:B,2,FALSE),"NA")</f>
        <v>0</v>
      </c>
      <c r="L2904" t="str">
        <f t="shared" si="45"/>
        <v>E-Commerce</v>
      </c>
    </row>
    <row r="2905" spans="1:12" x14ac:dyDescent="0.25">
      <c r="A2905" t="s">
        <v>11289</v>
      </c>
      <c r="B2905" t="s">
        <v>11290</v>
      </c>
      <c r="C2905" t="s">
        <v>11291</v>
      </c>
      <c r="D2905" t="s">
        <v>11292</v>
      </c>
      <c r="E2905" t="s">
        <v>14</v>
      </c>
      <c r="F2905" t="s">
        <v>21</v>
      </c>
      <c r="G2905" t="s">
        <v>59</v>
      </c>
      <c r="H2905" t="s">
        <v>60</v>
      </c>
      <c r="I2905" t="s">
        <v>1128</v>
      </c>
      <c r="J2905" s="1">
        <v>33975</v>
      </c>
      <c r="K2905" t="b">
        <f>IFERROR(VLOOKUP(F2905,english_mapping!A:B,2,FALSE),"NA")</f>
        <v>1</v>
      </c>
      <c r="L2905" t="str">
        <f t="shared" si="45"/>
        <v>Education</v>
      </c>
    </row>
    <row r="2906" spans="1:12" x14ac:dyDescent="0.25">
      <c r="A2906" t="s">
        <v>11293</v>
      </c>
      <c r="B2906" t="s">
        <v>11294</v>
      </c>
      <c r="C2906" t="s">
        <v>11295</v>
      </c>
      <c r="D2906" t="s">
        <v>65</v>
      </c>
      <c r="E2906" t="s">
        <v>109</v>
      </c>
      <c r="J2906" s="1">
        <v>40548</v>
      </c>
      <c r="K2906" t="str">
        <f>IFERROR(VLOOKUP(F2906,english_mapping!A:B,2,FALSE),"NA")</f>
        <v>NA</v>
      </c>
      <c r="L2906" t="str">
        <f t="shared" si="45"/>
        <v>Mobile</v>
      </c>
    </row>
    <row r="2907" spans="1:12" x14ac:dyDescent="0.25">
      <c r="A2907" t="s">
        <v>11296</v>
      </c>
      <c r="B2907" t="s">
        <v>11297</v>
      </c>
      <c r="C2907" t="s">
        <v>11298</v>
      </c>
      <c r="D2907" t="s">
        <v>51</v>
      </c>
      <c r="E2907" t="s">
        <v>14</v>
      </c>
      <c r="F2907" t="s">
        <v>21</v>
      </c>
      <c r="G2907" t="s">
        <v>655</v>
      </c>
      <c r="H2907" t="s">
        <v>656</v>
      </c>
      <c r="I2907" t="s">
        <v>11299</v>
      </c>
      <c r="J2907" s="1">
        <v>39083</v>
      </c>
      <c r="K2907" t="b">
        <f>IFERROR(VLOOKUP(F2907,english_mapping!A:B,2,FALSE),"NA")</f>
        <v>1</v>
      </c>
      <c r="L2907" t="str">
        <f t="shared" si="45"/>
        <v>Biotechnology</v>
      </c>
    </row>
    <row r="2908" spans="1:12" x14ac:dyDescent="0.25">
      <c r="A2908" t="s">
        <v>11300</v>
      </c>
      <c r="B2908" t="s">
        <v>11301</v>
      </c>
      <c r="D2908" t="s">
        <v>11302</v>
      </c>
      <c r="E2908" t="s">
        <v>14</v>
      </c>
      <c r="F2908" t="s">
        <v>1862</v>
      </c>
      <c r="G2908">
        <v>5</v>
      </c>
      <c r="H2908" t="s">
        <v>1863</v>
      </c>
      <c r="I2908" t="s">
        <v>1863</v>
      </c>
      <c r="J2908" t="s">
        <v>11303</v>
      </c>
      <c r="K2908" t="b">
        <f>IFERROR(VLOOKUP(F2908,english_mapping!A:B,2,FALSE),"NA")</f>
        <v>1</v>
      </c>
      <c r="L2908" t="str">
        <f t="shared" si="45"/>
        <v>Application Platforms</v>
      </c>
    </row>
    <row r="2909" spans="1:12" x14ac:dyDescent="0.25">
      <c r="A2909" t="s">
        <v>11304</v>
      </c>
      <c r="B2909" t="s">
        <v>11305</v>
      </c>
      <c r="D2909" t="s">
        <v>1576</v>
      </c>
      <c r="E2909" t="s">
        <v>14</v>
      </c>
      <c r="F2909" t="s">
        <v>21</v>
      </c>
      <c r="G2909" t="s">
        <v>101</v>
      </c>
      <c r="H2909" t="s">
        <v>706</v>
      </c>
      <c r="I2909" t="s">
        <v>11306</v>
      </c>
      <c r="J2909" t="s">
        <v>11307</v>
      </c>
      <c r="K2909" t="b">
        <f>IFERROR(VLOOKUP(F2909,english_mapping!A:B,2,FALSE),"NA")</f>
        <v>1</v>
      </c>
      <c r="L2909" t="str">
        <f t="shared" si="45"/>
        <v>Networking</v>
      </c>
    </row>
    <row r="2910" spans="1:12" x14ac:dyDescent="0.25">
      <c r="A2910" t="s">
        <v>11308</v>
      </c>
      <c r="B2910" t="s">
        <v>11309</v>
      </c>
      <c r="C2910" t="s">
        <v>11310</v>
      </c>
      <c r="D2910" t="s">
        <v>4024</v>
      </c>
      <c r="E2910" t="s">
        <v>14</v>
      </c>
      <c r="F2910" t="s">
        <v>21</v>
      </c>
      <c r="G2910" t="s">
        <v>1360</v>
      </c>
      <c r="H2910" t="s">
        <v>1361</v>
      </c>
      <c r="I2910" t="s">
        <v>11311</v>
      </c>
      <c r="J2910" s="1">
        <v>41702</v>
      </c>
      <c r="K2910" t="b">
        <f>IFERROR(VLOOKUP(F2910,english_mapping!A:B,2,FALSE),"NA")</f>
        <v>1</v>
      </c>
      <c r="L2910" t="str">
        <f t="shared" si="45"/>
        <v>Media</v>
      </c>
    </row>
    <row r="2911" spans="1:12" x14ac:dyDescent="0.25">
      <c r="A2911" t="s">
        <v>11312</v>
      </c>
      <c r="B2911" t="s">
        <v>11313</v>
      </c>
      <c r="C2911" t="s">
        <v>11314</v>
      </c>
      <c r="D2911" t="s">
        <v>51</v>
      </c>
      <c r="E2911" t="s">
        <v>701</v>
      </c>
      <c r="F2911" t="s">
        <v>21</v>
      </c>
      <c r="G2911" t="s">
        <v>379</v>
      </c>
      <c r="H2911" t="s">
        <v>380</v>
      </c>
      <c r="I2911" t="s">
        <v>381</v>
      </c>
      <c r="K2911" t="b">
        <f>IFERROR(VLOOKUP(F2911,english_mapping!A:B,2,FALSE),"NA")</f>
        <v>1</v>
      </c>
      <c r="L2911" t="str">
        <f t="shared" si="45"/>
        <v>Biotechnology</v>
      </c>
    </row>
    <row r="2912" spans="1:12" x14ac:dyDescent="0.25">
      <c r="A2912" t="s">
        <v>11315</v>
      </c>
      <c r="B2912" t="s">
        <v>11316</v>
      </c>
      <c r="C2912" t="s">
        <v>11317</v>
      </c>
      <c r="D2912" t="s">
        <v>11318</v>
      </c>
      <c r="E2912" t="s">
        <v>14</v>
      </c>
      <c r="F2912" t="s">
        <v>21</v>
      </c>
      <c r="G2912" t="s">
        <v>59</v>
      </c>
      <c r="H2912" t="s">
        <v>987</v>
      </c>
      <c r="I2912" t="s">
        <v>11319</v>
      </c>
      <c r="J2912" s="1">
        <v>38200</v>
      </c>
      <c r="K2912" t="b">
        <f>IFERROR(VLOOKUP(F2912,english_mapping!A:B,2,FALSE),"NA")</f>
        <v>1</v>
      </c>
      <c r="L2912" t="str">
        <f t="shared" si="45"/>
        <v>Finance</v>
      </c>
    </row>
    <row r="2913" spans="1:12" x14ac:dyDescent="0.25">
      <c r="A2913" t="s">
        <v>11320</v>
      </c>
      <c r="B2913" t="s">
        <v>11321</v>
      </c>
      <c r="C2913" t="s">
        <v>11322</v>
      </c>
      <c r="D2913" t="s">
        <v>356</v>
      </c>
      <c r="E2913" t="s">
        <v>14</v>
      </c>
      <c r="F2913" t="s">
        <v>21</v>
      </c>
      <c r="G2913" t="s">
        <v>101</v>
      </c>
      <c r="H2913" t="s">
        <v>791</v>
      </c>
      <c r="I2913" t="s">
        <v>792</v>
      </c>
      <c r="J2913" s="1">
        <v>34700</v>
      </c>
      <c r="K2913" t="b">
        <f>IFERROR(VLOOKUP(F2913,english_mapping!A:B,2,FALSE),"NA")</f>
        <v>1</v>
      </c>
      <c r="L2913" t="str">
        <f t="shared" si="45"/>
        <v>Manufacturing</v>
      </c>
    </row>
    <row r="2914" spans="1:12" x14ac:dyDescent="0.25">
      <c r="A2914" t="s">
        <v>11323</v>
      </c>
      <c r="B2914" t="s">
        <v>11324</v>
      </c>
      <c r="C2914" t="s">
        <v>11325</v>
      </c>
      <c r="D2914" t="s">
        <v>1795</v>
      </c>
      <c r="E2914" t="s">
        <v>14</v>
      </c>
      <c r="F2914" t="s">
        <v>21</v>
      </c>
      <c r="G2914" t="s">
        <v>1035</v>
      </c>
      <c r="H2914" t="s">
        <v>4862</v>
      </c>
      <c r="I2914" t="s">
        <v>11326</v>
      </c>
      <c r="K2914" t="b">
        <f>IFERROR(VLOOKUP(F2914,english_mapping!A:B,2,FALSE),"NA")</f>
        <v>1</v>
      </c>
      <c r="L2914" t="str">
        <f t="shared" si="45"/>
        <v>Aerospace</v>
      </c>
    </row>
    <row r="2915" spans="1:12" x14ac:dyDescent="0.25">
      <c r="A2915" t="s">
        <v>11327</v>
      </c>
      <c r="B2915" t="s">
        <v>11328</v>
      </c>
      <c r="C2915" t="s">
        <v>11329</v>
      </c>
      <c r="D2915" t="s">
        <v>11330</v>
      </c>
      <c r="E2915" t="s">
        <v>14</v>
      </c>
      <c r="F2915" t="s">
        <v>11331</v>
      </c>
      <c r="G2915">
        <v>50</v>
      </c>
      <c r="H2915" t="s">
        <v>11332</v>
      </c>
      <c r="I2915" t="s">
        <v>11332</v>
      </c>
      <c r="J2915" t="s">
        <v>3857</v>
      </c>
      <c r="K2915" t="str">
        <f>IFERROR(VLOOKUP(F2915,english_mapping!A:B,2,FALSE),"NA")</f>
        <v>NA</v>
      </c>
      <c r="L2915" t="str">
        <f t="shared" si="45"/>
        <v>Agriculture</v>
      </c>
    </row>
    <row r="2916" spans="1:12" x14ac:dyDescent="0.25">
      <c r="A2916" t="s">
        <v>11333</v>
      </c>
      <c r="B2916" t="s">
        <v>11334</v>
      </c>
      <c r="C2916" t="s">
        <v>11335</v>
      </c>
      <c r="D2916" t="s">
        <v>3039</v>
      </c>
      <c r="E2916" t="s">
        <v>14</v>
      </c>
      <c r="F2916" t="s">
        <v>21</v>
      </c>
      <c r="G2916" t="s">
        <v>59</v>
      </c>
      <c r="H2916" t="s">
        <v>11336</v>
      </c>
      <c r="I2916" t="s">
        <v>11336</v>
      </c>
      <c r="J2916" s="1">
        <v>40189</v>
      </c>
      <c r="K2916" t="b">
        <f>IFERROR(VLOOKUP(F2916,english_mapping!A:B,2,FALSE),"NA")</f>
        <v>1</v>
      </c>
      <c r="L2916" t="str">
        <f t="shared" si="45"/>
        <v>Medical</v>
      </c>
    </row>
    <row r="2917" spans="1:12" x14ac:dyDescent="0.25">
      <c r="A2917" t="s">
        <v>11337</v>
      </c>
      <c r="B2917" t="s">
        <v>11338</v>
      </c>
      <c r="C2917" t="s">
        <v>11339</v>
      </c>
      <c r="D2917" t="s">
        <v>11340</v>
      </c>
      <c r="E2917" t="s">
        <v>205</v>
      </c>
      <c r="F2917" t="s">
        <v>21</v>
      </c>
      <c r="G2917" t="s">
        <v>59</v>
      </c>
      <c r="H2917" t="s">
        <v>90</v>
      </c>
      <c r="I2917" t="s">
        <v>90</v>
      </c>
      <c r="J2917" s="1">
        <v>35796</v>
      </c>
      <c r="K2917" t="b">
        <f>IFERROR(VLOOKUP(F2917,english_mapping!A:B,2,FALSE),"NA")</f>
        <v>1</v>
      </c>
      <c r="L2917" t="str">
        <f t="shared" si="45"/>
        <v>Fashion</v>
      </c>
    </row>
    <row r="2918" spans="1:12" x14ac:dyDescent="0.25">
      <c r="A2918" t="s">
        <v>11341</v>
      </c>
      <c r="B2918" t="s">
        <v>11342</v>
      </c>
      <c r="C2918" t="s">
        <v>11343</v>
      </c>
      <c r="D2918" t="s">
        <v>51</v>
      </c>
      <c r="E2918" t="s">
        <v>14</v>
      </c>
      <c r="F2918" t="s">
        <v>21</v>
      </c>
      <c r="G2918" t="s">
        <v>1105</v>
      </c>
      <c r="H2918" t="s">
        <v>1106</v>
      </c>
      <c r="I2918" t="s">
        <v>1107</v>
      </c>
      <c r="J2918" s="1">
        <v>35431</v>
      </c>
      <c r="K2918" t="b">
        <f>IFERROR(VLOOKUP(F2918,english_mapping!A:B,2,FALSE),"NA")</f>
        <v>1</v>
      </c>
      <c r="L2918" t="str">
        <f t="shared" si="45"/>
        <v>Biotechnology</v>
      </c>
    </row>
    <row r="2919" spans="1:12" x14ac:dyDescent="0.25">
      <c r="A2919" t="s">
        <v>11344</v>
      </c>
      <c r="B2919" t="s">
        <v>11345</v>
      </c>
      <c r="C2919" t="s">
        <v>11346</v>
      </c>
      <c r="D2919" t="s">
        <v>780</v>
      </c>
      <c r="E2919" t="s">
        <v>14</v>
      </c>
      <c r="F2919" t="s">
        <v>21</v>
      </c>
      <c r="G2919" t="s">
        <v>553</v>
      </c>
      <c r="H2919" t="s">
        <v>554</v>
      </c>
      <c r="I2919" t="s">
        <v>11347</v>
      </c>
      <c r="K2919" t="b">
        <f>IFERROR(VLOOKUP(F2919,english_mapping!A:B,2,FALSE),"NA")</f>
        <v>1</v>
      </c>
      <c r="L2919" t="str">
        <f t="shared" si="45"/>
        <v>Clean Technology</v>
      </c>
    </row>
    <row r="2920" spans="1:12" x14ac:dyDescent="0.25">
      <c r="A2920" t="s">
        <v>11348</v>
      </c>
      <c r="B2920" t="s">
        <v>11349</v>
      </c>
      <c r="D2920" t="s">
        <v>356</v>
      </c>
      <c r="E2920" t="s">
        <v>14</v>
      </c>
      <c r="J2920" s="1">
        <v>33239</v>
      </c>
      <c r="K2920" t="str">
        <f>IFERROR(VLOOKUP(F2920,english_mapping!A:B,2,FALSE),"NA")</f>
        <v>NA</v>
      </c>
      <c r="L2920" t="str">
        <f t="shared" si="45"/>
        <v>Manufacturing</v>
      </c>
    </row>
    <row r="2921" spans="1:12" x14ac:dyDescent="0.25">
      <c r="A2921" t="s">
        <v>11350</v>
      </c>
      <c r="B2921" t="s">
        <v>11351</v>
      </c>
      <c r="C2921" t="s">
        <v>11352</v>
      </c>
      <c r="D2921" t="s">
        <v>3294</v>
      </c>
      <c r="E2921" t="s">
        <v>14</v>
      </c>
      <c r="F2921" t="s">
        <v>21</v>
      </c>
      <c r="G2921" t="s">
        <v>655</v>
      </c>
      <c r="H2921" t="s">
        <v>656</v>
      </c>
      <c r="I2921" t="s">
        <v>7459</v>
      </c>
      <c r="K2921" t="b">
        <f>IFERROR(VLOOKUP(F2921,english_mapping!A:B,2,FALSE),"NA")</f>
        <v>1</v>
      </c>
      <c r="L2921" t="str">
        <f t="shared" si="45"/>
        <v>Health and Wellness</v>
      </c>
    </row>
    <row r="2922" spans="1:12" x14ac:dyDescent="0.25">
      <c r="A2922" t="s">
        <v>11353</v>
      </c>
      <c r="B2922" t="s">
        <v>11354</v>
      </c>
      <c r="C2922" t="s">
        <v>11355</v>
      </c>
      <c r="D2922" t="s">
        <v>3790</v>
      </c>
      <c r="E2922" t="s">
        <v>14</v>
      </c>
      <c r="F2922" t="s">
        <v>21</v>
      </c>
      <c r="G2922" t="s">
        <v>117</v>
      </c>
      <c r="H2922" t="s">
        <v>535</v>
      </c>
      <c r="I2922" t="s">
        <v>11356</v>
      </c>
      <c r="J2922" s="1">
        <v>39083</v>
      </c>
      <c r="K2922" t="b">
        <f>IFERROR(VLOOKUP(F2922,english_mapping!A:B,2,FALSE),"NA")</f>
        <v>1</v>
      </c>
      <c r="L2922" t="str">
        <f t="shared" si="45"/>
        <v>Nonprofits</v>
      </c>
    </row>
    <row r="2923" spans="1:12" x14ac:dyDescent="0.25">
      <c r="A2923" t="s">
        <v>11357</v>
      </c>
      <c r="B2923" t="s">
        <v>11358</v>
      </c>
      <c r="C2923" t="s">
        <v>11359</v>
      </c>
      <c r="D2923" t="s">
        <v>11360</v>
      </c>
      <c r="E2923" t="s">
        <v>14</v>
      </c>
      <c r="F2923" t="s">
        <v>21</v>
      </c>
      <c r="G2923" t="s">
        <v>379</v>
      </c>
      <c r="H2923" t="s">
        <v>380</v>
      </c>
      <c r="I2923" t="s">
        <v>380</v>
      </c>
      <c r="J2923" s="1">
        <v>40909</v>
      </c>
      <c r="K2923" t="b">
        <f>IFERROR(VLOOKUP(F2923,english_mapping!A:B,2,FALSE),"NA")</f>
        <v>1</v>
      </c>
      <c r="L2923" t="str">
        <f t="shared" si="45"/>
        <v>Wine And Spirits</v>
      </c>
    </row>
    <row r="2924" spans="1:12" x14ac:dyDescent="0.25">
      <c r="A2924" t="s">
        <v>11361</v>
      </c>
      <c r="B2924" t="s">
        <v>11362</v>
      </c>
      <c r="C2924" t="s">
        <v>11363</v>
      </c>
      <c r="D2924" t="s">
        <v>11364</v>
      </c>
      <c r="E2924" t="s">
        <v>701</v>
      </c>
      <c r="F2924" t="s">
        <v>21</v>
      </c>
      <c r="G2924" t="s">
        <v>822</v>
      </c>
      <c r="H2924" t="s">
        <v>823</v>
      </c>
      <c r="I2924" t="s">
        <v>823</v>
      </c>
      <c r="J2924" s="1">
        <v>41275</v>
      </c>
      <c r="K2924" t="b">
        <f>IFERROR(VLOOKUP(F2924,english_mapping!A:B,2,FALSE),"NA")</f>
        <v>1</v>
      </c>
      <c r="L2924" t="str">
        <f t="shared" si="45"/>
        <v>Cannabis</v>
      </c>
    </row>
    <row r="2925" spans="1:12" x14ac:dyDescent="0.25">
      <c r="A2925" t="s">
        <v>11365</v>
      </c>
      <c r="B2925" t="s">
        <v>11366</v>
      </c>
      <c r="C2925" t="s">
        <v>11367</v>
      </c>
      <c r="D2925" t="s">
        <v>51</v>
      </c>
      <c r="E2925" t="s">
        <v>701</v>
      </c>
      <c r="F2925" t="s">
        <v>21</v>
      </c>
      <c r="G2925" t="s">
        <v>285</v>
      </c>
      <c r="H2925" t="s">
        <v>889</v>
      </c>
      <c r="I2925" t="s">
        <v>889</v>
      </c>
      <c r="J2925" s="1">
        <v>34700</v>
      </c>
      <c r="K2925" t="b">
        <f>IFERROR(VLOOKUP(F2925,english_mapping!A:B,2,FALSE),"NA")</f>
        <v>1</v>
      </c>
      <c r="L2925" t="str">
        <f t="shared" si="45"/>
        <v>Biotechnology</v>
      </c>
    </row>
    <row r="2926" spans="1:12" x14ac:dyDescent="0.25">
      <c r="A2926" t="s">
        <v>11368</v>
      </c>
      <c r="B2926" t="s">
        <v>11369</v>
      </c>
      <c r="C2926" t="s">
        <v>11370</v>
      </c>
      <c r="D2926" t="s">
        <v>11371</v>
      </c>
      <c r="E2926" t="s">
        <v>14</v>
      </c>
      <c r="F2926" t="s">
        <v>21</v>
      </c>
      <c r="G2926" t="s">
        <v>101</v>
      </c>
      <c r="H2926" t="s">
        <v>102</v>
      </c>
      <c r="I2926" t="s">
        <v>103</v>
      </c>
      <c r="K2926" t="b">
        <f>IFERROR(VLOOKUP(F2926,english_mapping!A:B,2,FALSE),"NA")</f>
        <v>1</v>
      </c>
      <c r="L2926" t="str">
        <f t="shared" si="45"/>
        <v>Finance</v>
      </c>
    </row>
    <row r="2927" spans="1:12" x14ac:dyDescent="0.25">
      <c r="A2927" t="s">
        <v>11372</v>
      </c>
      <c r="B2927" t="s">
        <v>11373</v>
      </c>
      <c r="C2927" t="s">
        <v>11374</v>
      </c>
      <c r="D2927" t="s">
        <v>3563</v>
      </c>
      <c r="E2927" t="s">
        <v>14</v>
      </c>
      <c r="F2927" t="s">
        <v>21</v>
      </c>
      <c r="G2927" t="s">
        <v>84</v>
      </c>
      <c r="H2927" t="s">
        <v>3647</v>
      </c>
      <c r="I2927" t="s">
        <v>11375</v>
      </c>
      <c r="K2927" t="b">
        <f>IFERROR(VLOOKUP(F2927,english_mapping!A:B,2,FALSE),"NA")</f>
        <v>1</v>
      </c>
      <c r="L2927" t="str">
        <f t="shared" si="45"/>
        <v>Pharmaceuticals</v>
      </c>
    </row>
    <row r="2928" spans="1:12" x14ac:dyDescent="0.25">
      <c r="A2928" t="s">
        <v>11376</v>
      </c>
      <c r="B2928" t="s">
        <v>11377</v>
      </c>
      <c r="C2928" t="s">
        <v>11378</v>
      </c>
      <c r="D2928" t="s">
        <v>11379</v>
      </c>
      <c r="E2928" t="s">
        <v>701</v>
      </c>
      <c r="F2928" t="s">
        <v>21</v>
      </c>
      <c r="G2928" t="s">
        <v>154</v>
      </c>
      <c r="H2928" t="s">
        <v>242</v>
      </c>
      <c r="I2928" t="s">
        <v>11380</v>
      </c>
      <c r="J2928" s="1">
        <v>34700</v>
      </c>
      <c r="K2928" t="b">
        <f>IFERROR(VLOOKUP(F2928,english_mapping!A:B,2,FALSE),"NA")</f>
        <v>1</v>
      </c>
      <c r="L2928" t="str">
        <f t="shared" si="45"/>
        <v>Business Intelligence</v>
      </c>
    </row>
    <row r="2929" spans="1:12" x14ac:dyDescent="0.25">
      <c r="A2929" t="s">
        <v>11381</v>
      </c>
      <c r="B2929" t="s">
        <v>11382</v>
      </c>
      <c r="C2929" t="s">
        <v>11383</v>
      </c>
      <c r="D2929" t="s">
        <v>284</v>
      </c>
      <c r="E2929" t="s">
        <v>14</v>
      </c>
      <c r="F2929" t="s">
        <v>21</v>
      </c>
      <c r="G2929" t="s">
        <v>101</v>
      </c>
      <c r="H2929" t="s">
        <v>102</v>
      </c>
      <c r="I2929" t="s">
        <v>5448</v>
      </c>
      <c r="J2929" t="s">
        <v>11384</v>
      </c>
      <c r="K2929" t="b">
        <f>IFERROR(VLOOKUP(F2929,english_mapping!A:B,2,FALSE),"NA")</f>
        <v>1</v>
      </c>
      <c r="L2929" t="str">
        <f t="shared" si="45"/>
        <v>Real Estate</v>
      </c>
    </row>
    <row r="2930" spans="1:12" x14ac:dyDescent="0.25">
      <c r="A2930" t="s">
        <v>11385</v>
      </c>
      <c r="B2930" t="s">
        <v>11386</v>
      </c>
      <c r="C2930" t="s">
        <v>11387</v>
      </c>
      <c r="D2930" t="s">
        <v>11388</v>
      </c>
      <c r="E2930" t="s">
        <v>701</v>
      </c>
      <c r="F2930" t="s">
        <v>21</v>
      </c>
      <c r="G2930" t="s">
        <v>154</v>
      </c>
      <c r="H2930" t="s">
        <v>242</v>
      </c>
      <c r="I2930" t="s">
        <v>1753</v>
      </c>
      <c r="J2930" t="s">
        <v>11389</v>
      </c>
      <c r="K2930" t="b">
        <f>IFERROR(VLOOKUP(F2930,english_mapping!A:B,2,FALSE),"NA")</f>
        <v>1</v>
      </c>
      <c r="L2930" t="str">
        <f t="shared" si="45"/>
        <v>Clean Energy</v>
      </c>
    </row>
    <row r="2931" spans="1:12" x14ac:dyDescent="0.25">
      <c r="A2931" t="s">
        <v>11390</v>
      </c>
      <c r="B2931" t="s">
        <v>11391</v>
      </c>
      <c r="C2931" t="s">
        <v>11392</v>
      </c>
      <c r="D2931" t="s">
        <v>3039</v>
      </c>
      <c r="E2931" t="s">
        <v>14</v>
      </c>
      <c r="F2931" t="s">
        <v>21</v>
      </c>
      <c r="G2931" t="s">
        <v>84</v>
      </c>
      <c r="H2931" t="s">
        <v>3770</v>
      </c>
      <c r="I2931" t="s">
        <v>11393</v>
      </c>
      <c r="J2931" s="1">
        <v>40066</v>
      </c>
      <c r="K2931" t="b">
        <f>IFERROR(VLOOKUP(F2931,english_mapping!A:B,2,FALSE),"NA")</f>
        <v>1</v>
      </c>
      <c r="L2931" t="str">
        <f t="shared" si="45"/>
        <v>Medical</v>
      </c>
    </row>
    <row r="2932" spans="1:12" x14ac:dyDescent="0.25">
      <c r="A2932" t="s">
        <v>11394</v>
      </c>
      <c r="B2932" t="s">
        <v>11395</v>
      </c>
      <c r="C2932" t="s">
        <v>11396</v>
      </c>
      <c r="D2932" t="s">
        <v>780</v>
      </c>
      <c r="E2932" t="s">
        <v>14</v>
      </c>
      <c r="F2932" t="s">
        <v>21</v>
      </c>
      <c r="G2932" t="s">
        <v>59</v>
      </c>
      <c r="H2932" t="s">
        <v>60</v>
      </c>
      <c r="I2932" t="s">
        <v>1186</v>
      </c>
      <c r="K2932" t="b">
        <f>IFERROR(VLOOKUP(F2932,english_mapping!A:B,2,FALSE),"NA")</f>
        <v>1</v>
      </c>
      <c r="L2932" t="str">
        <f t="shared" si="45"/>
        <v>Clean Technology</v>
      </c>
    </row>
    <row r="2933" spans="1:12" x14ac:dyDescent="0.25">
      <c r="A2933" t="s">
        <v>11397</v>
      </c>
      <c r="B2933" t="s">
        <v>11398</v>
      </c>
      <c r="C2933" t="s">
        <v>11399</v>
      </c>
      <c r="D2933" t="s">
        <v>11400</v>
      </c>
      <c r="E2933" t="s">
        <v>14</v>
      </c>
      <c r="F2933" t="s">
        <v>21</v>
      </c>
      <c r="G2933" t="s">
        <v>379</v>
      </c>
      <c r="H2933" t="s">
        <v>4653</v>
      </c>
      <c r="I2933" t="s">
        <v>4653</v>
      </c>
      <c r="K2933" t="b">
        <f>IFERROR(VLOOKUP(F2933,english_mapping!A:B,2,FALSE),"NA")</f>
        <v>1</v>
      </c>
      <c r="L2933" t="str">
        <f t="shared" si="45"/>
        <v>Health Care</v>
      </c>
    </row>
    <row r="2934" spans="1:12" x14ac:dyDescent="0.25">
      <c r="A2934" t="s">
        <v>11401</v>
      </c>
      <c r="B2934" t="s">
        <v>11402</v>
      </c>
      <c r="C2934" t="s">
        <v>11403</v>
      </c>
      <c r="D2934" t="s">
        <v>3039</v>
      </c>
      <c r="E2934" t="s">
        <v>14</v>
      </c>
      <c r="F2934" t="s">
        <v>21</v>
      </c>
      <c r="G2934" t="s">
        <v>804</v>
      </c>
      <c r="H2934" t="s">
        <v>805</v>
      </c>
      <c r="I2934" t="s">
        <v>805</v>
      </c>
      <c r="J2934" s="1">
        <v>40551</v>
      </c>
      <c r="K2934" t="b">
        <f>IFERROR(VLOOKUP(F2934,english_mapping!A:B,2,FALSE),"NA")</f>
        <v>1</v>
      </c>
      <c r="L2934" t="str">
        <f t="shared" si="45"/>
        <v>Medical</v>
      </c>
    </row>
    <row r="2935" spans="1:12" x14ac:dyDescent="0.25">
      <c r="A2935" t="s">
        <v>11404</v>
      </c>
      <c r="B2935" t="s">
        <v>11405</v>
      </c>
      <c r="D2935" t="s">
        <v>2839</v>
      </c>
      <c r="E2935" t="s">
        <v>109</v>
      </c>
      <c r="F2935" t="s">
        <v>21</v>
      </c>
      <c r="G2935" t="s">
        <v>101</v>
      </c>
      <c r="H2935" t="s">
        <v>791</v>
      </c>
      <c r="I2935" t="s">
        <v>792</v>
      </c>
      <c r="J2935" s="1">
        <v>36161</v>
      </c>
      <c r="K2935" t="b">
        <f>IFERROR(VLOOKUP(F2935,english_mapping!A:B,2,FALSE),"NA")</f>
        <v>1</v>
      </c>
      <c r="L2935" t="str">
        <f t="shared" si="45"/>
        <v>Telecommunications</v>
      </c>
    </row>
    <row r="2936" spans="1:12" x14ac:dyDescent="0.25">
      <c r="A2936" t="s">
        <v>11406</v>
      </c>
      <c r="B2936" t="s">
        <v>11407</v>
      </c>
      <c r="C2936" t="s">
        <v>11408</v>
      </c>
      <c r="D2936" t="s">
        <v>11409</v>
      </c>
      <c r="E2936" t="s">
        <v>14</v>
      </c>
      <c r="F2936" t="s">
        <v>21</v>
      </c>
      <c r="G2936" t="s">
        <v>59</v>
      </c>
      <c r="H2936" t="s">
        <v>6651</v>
      </c>
      <c r="I2936" t="s">
        <v>11410</v>
      </c>
      <c r="J2936" s="1">
        <v>32874</v>
      </c>
      <c r="K2936" t="b">
        <f>IFERROR(VLOOKUP(F2936,english_mapping!A:B,2,FALSE),"NA")</f>
        <v>1</v>
      </c>
      <c r="L2936" t="str">
        <f t="shared" si="45"/>
        <v>Clean Technology</v>
      </c>
    </row>
    <row r="2937" spans="1:12" x14ac:dyDescent="0.25">
      <c r="A2937" t="s">
        <v>11411</v>
      </c>
      <c r="B2937" t="s">
        <v>11412</v>
      </c>
      <c r="C2937" t="s">
        <v>11413</v>
      </c>
      <c r="D2937" t="s">
        <v>51</v>
      </c>
      <c r="E2937" t="s">
        <v>14</v>
      </c>
      <c r="F2937" t="s">
        <v>21</v>
      </c>
      <c r="G2937" t="s">
        <v>117</v>
      </c>
      <c r="H2937" t="s">
        <v>535</v>
      </c>
      <c r="I2937" t="s">
        <v>645</v>
      </c>
      <c r="J2937" s="1">
        <v>39083</v>
      </c>
      <c r="K2937" t="b">
        <f>IFERROR(VLOOKUP(F2937,english_mapping!A:B,2,FALSE),"NA")</f>
        <v>1</v>
      </c>
      <c r="L2937" t="str">
        <f t="shared" si="45"/>
        <v>Biotechnology</v>
      </c>
    </row>
    <row r="2938" spans="1:12" x14ac:dyDescent="0.25">
      <c r="A2938" t="s">
        <v>11414</v>
      </c>
      <c r="B2938" t="s">
        <v>11415</v>
      </c>
      <c r="C2938" t="s">
        <v>11416</v>
      </c>
      <c r="D2938" t="s">
        <v>11417</v>
      </c>
      <c r="E2938" t="s">
        <v>14</v>
      </c>
      <c r="F2938" t="s">
        <v>21</v>
      </c>
      <c r="G2938" t="s">
        <v>59</v>
      </c>
      <c r="H2938" t="s">
        <v>60</v>
      </c>
      <c r="I2938" t="s">
        <v>66</v>
      </c>
      <c r="J2938" s="1">
        <v>40544</v>
      </c>
      <c r="K2938" t="b">
        <f>IFERROR(VLOOKUP(F2938,english_mapping!A:B,2,FALSE),"NA")</f>
        <v>1</v>
      </c>
      <c r="L2938" t="str">
        <f t="shared" si="45"/>
        <v>E-Commerce</v>
      </c>
    </row>
    <row r="2939" spans="1:12" x14ac:dyDescent="0.25">
      <c r="A2939" t="s">
        <v>11418</v>
      </c>
      <c r="B2939" t="s">
        <v>11419</v>
      </c>
      <c r="C2939" t="s">
        <v>11420</v>
      </c>
      <c r="D2939" t="s">
        <v>4024</v>
      </c>
      <c r="E2939" t="s">
        <v>14</v>
      </c>
      <c r="F2939" t="s">
        <v>21</v>
      </c>
      <c r="G2939" t="s">
        <v>1360</v>
      </c>
      <c r="H2939" t="s">
        <v>1361</v>
      </c>
      <c r="I2939" t="s">
        <v>11311</v>
      </c>
      <c r="J2939" s="1">
        <v>41702</v>
      </c>
      <c r="K2939" t="b">
        <f>IFERROR(VLOOKUP(F2939,english_mapping!A:B,2,FALSE),"NA")</f>
        <v>1</v>
      </c>
      <c r="L2939" t="str">
        <f t="shared" si="45"/>
        <v>Media</v>
      </c>
    </row>
    <row r="2940" spans="1:12" x14ac:dyDescent="0.25">
      <c r="A2940" t="s">
        <v>11421</v>
      </c>
      <c r="B2940" t="s">
        <v>11422</v>
      </c>
      <c r="C2940" t="s">
        <v>11423</v>
      </c>
      <c r="D2940" t="s">
        <v>178</v>
      </c>
      <c r="E2940" t="s">
        <v>205</v>
      </c>
      <c r="F2940" t="s">
        <v>21</v>
      </c>
      <c r="G2940" t="s">
        <v>1300</v>
      </c>
      <c r="H2940" t="s">
        <v>1301</v>
      </c>
      <c r="I2940" t="s">
        <v>6420</v>
      </c>
      <c r="J2940" s="1">
        <v>39814</v>
      </c>
      <c r="K2940" t="b">
        <f>IFERROR(VLOOKUP(F2940,english_mapping!A:B,2,FALSE),"NA")</f>
        <v>1</v>
      </c>
      <c r="L2940" t="str">
        <f t="shared" si="45"/>
        <v>Hospitality</v>
      </c>
    </row>
    <row r="2941" spans="1:12" x14ac:dyDescent="0.25">
      <c r="A2941" t="s">
        <v>11424</v>
      </c>
      <c r="B2941" t="s">
        <v>11425</v>
      </c>
      <c r="D2941" t="s">
        <v>11426</v>
      </c>
      <c r="E2941" t="s">
        <v>205</v>
      </c>
      <c r="J2941" s="1">
        <v>42005</v>
      </c>
      <c r="K2941" t="str">
        <f>IFERROR(VLOOKUP(F2941,english_mapping!A:B,2,FALSE),"NA")</f>
        <v>NA</v>
      </c>
      <c r="L2941" t="str">
        <f t="shared" si="45"/>
        <v>Dietary Supplements</v>
      </c>
    </row>
    <row r="2942" spans="1:12" x14ac:dyDescent="0.25">
      <c r="A2942" t="s">
        <v>11427</v>
      </c>
      <c r="B2942" t="s">
        <v>11428</v>
      </c>
      <c r="C2942" t="s">
        <v>11429</v>
      </c>
      <c r="D2942" t="s">
        <v>11430</v>
      </c>
      <c r="E2942" t="s">
        <v>14</v>
      </c>
      <c r="F2942" t="s">
        <v>21</v>
      </c>
      <c r="G2942" t="s">
        <v>285</v>
      </c>
      <c r="H2942" t="s">
        <v>1054</v>
      </c>
      <c r="I2942" t="s">
        <v>1054</v>
      </c>
      <c r="J2942" t="s">
        <v>11431</v>
      </c>
      <c r="K2942" t="b">
        <f>IFERROR(VLOOKUP(F2942,english_mapping!A:B,2,FALSE),"NA")</f>
        <v>1</v>
      </c>
      <c r="L2942" t="str">
        <f t="shared" si="45"/>
        <v>Medical</v>
      </c>
    </row>
    <row r="2943" spans="1:12" x14ac:dyDescent="0.25">
      <c r="A2943" t="s">
        <v>11432</v>
      </c>
      <c r="B2943" t="s">
        <v>11433</v>
      </c>
      <c r="D2943" t="s">
        <v>89</v>
      </c>
      <c r="E2943" t="s">
        <v>14</v>
      </c>
      <c r="F2943" t="s">
        <v>21</v>
      </c>
      <c r="G2943" t="s">
        <v>5938</v>
      </c>
      <c r="H2943" t="s">
        <v>5939</v>
      </c>
      <c r="I2943" t="s">
        <v>5939</v>
      </c>
      <c r="J2943" s="1">
        <v>29221</v>
      </c>
      <c r="K2943" t="b">
        <f>IFERROR(VLOOKUP(F2943,english_mapping!A:B,2,FALSE),"NA")</f>
        <v>1</v>
      </c>
      <c r="L2943" t="str">
        <f t="shared" si="45"/>
        <v>Health and Wellness</v>
      </c>
    </row>
    <row r="2944" spans="1:12" x14ac:dyDescent="0.25">
      <c r="A2944" t="s">
        <v>11434</v>
      </c>
      <c r="B2944" t="s">
        <v>11435</v>
      </c>
      <c r="C2944" t="s">
        <v>11436</v>
      </c>
      <c r="D2944" t="s">
        <v>780</v>
      </c>
      <c r="E2944" t="s">
        <v>205</v>
      </c>
      <c r="F2944" t="s">
        <v>21</v>
      </c>
      <c r="G2944" t="s">
        <v>22</v>
      </c>
      <c r="H2944" t="s">
        <v>7909</v>
      </c>
      <c r="I2944" t="s">
        <v>2795</v>
      </c>
      <c r="K2944" t="b">
        <f>IFERROR(VLOOKUP(F2944,english_mapping!A:B,2,FALSE),"NA")</f>
        <v>1</v>
      </c>
      <c r="L2944" t="str">
        <f t="shared" si="45"/>
        <v>Clean Technology</v>
      </c>
    </row>
    <row r="2945" spans="1:12" x14ac:dyDescent="0.25">
      <c r="A2945" t="s">
        <v>11437</v>
      </c>
      <c r="B2945" t="s">
        <v>11438</v>
      </c>
      <c r="C2945" t="s">
        <v>11439</v>
      </c>
      <c r="D2945" t="s">
        <v>11440</v>
      </c>
      <c r="E2945" t="s">
        <v>14</v>
      </c>
      <c r="F2945" t="s">
        <v>21</v>
      </c>
      <c r="G2945" t="s">
        <v>379</v>
      </c>
      <c r="H2945" t="s">
        <v>380</v>
      </c>
      <c r="I2945" t="s">
        <v>7839</v>
      </c>
      <c r="K2945" t="b">
        <f>IFERROR(VLOOKUP(F2945,english_mapping!A:B,2,FALSE),"NA")</f>
        <v>1</v>
      </c>
      <c r="L2945" t="str">
        <f t="shared" si="45"/>
        <v>Cooking</v>
      </c>
    </row>
    <row r="2946" spans="1:12" x14ac:dyDescent="0.25">
      <c r="A2946" t="s">
        <v>11441</v>
      </c>
      <c r="B2946" t="s">
        <v>11442</v>
      </c>
      <c r="E2946" t="s">
        <v>14</v>
      </c>
      <c r="K2946" t="str">
        <f>IFERROR(VLOOKUP(F2946,english_mapping!A:B,2,FALSE),"NA")</f>
        <v>NA</v>
      </c>
      <c r="L2946">
        <f t="shared" si="45"/>
        <v>0</v>
      </c>
    </row>
    <row r="2947" spans="1:12" x14ac:dyDescent="0.25">
      <c r="A2947" t="s">
        <v>11443</v>
      </c>
      <c r="B2947" t="s">
        <v>11444</v>
      </c>
      <c r="C2947" t="s">
        <v>11445</v>
      </c>
      <c r="D2947" t="s">
        <v>11446</v>
      </c>
      <c r="E2947" t="s">
        <v>14</v>
      </c>
      <c r="F2947" t="s">
        <v>21</v>
      </c>
      <c r="G2947" t="s">
        <v>1428</v>
      </c>
      <c r="H2947" t="s">
        <v>3950</v>
      </c>
      <c r="I2947" t="s">
        <v>3950</v>
      </c>
      <c r="J2947" s="1">
        <v>40917</v>
      </c>
      <c r="K2947" t="b">
        <f>IFERROR(VLOOKUP(F2947,english_mapping!A:B,2,FALSE),"NA")</f>
        <v>1</v>
      </c>
      <c r="L2947" t="str">
        <f t="shared" si="45"/>
        <v>Legal</v>
      </c>
    </row>
    <row r="2948" spans="1:12" x14ac:dyDescent="0.25">
      <c r="A2948" t="s">
        <v>11447</v>
      </c>
      <c r="B2948" t="s">
        <v>11448</v>
      </c>
      <c r="C2948" t="s">
        <v>11449</v>
      </c>
      <c r="D2948" t="s">
        <v>51</v>
      </c>
      <c r="E2948" t="s">
        <v>14</v>
      </c>
      <c r="F2948" t="s">
        <v>21</v>
      </c>
      <c r="G2948" t="s">
        <v>206</v>
      </c>
      <c r="H2948" t="s">
        <v>858</v>
      </c>
      <c r="I2948" t="s">
        <v>859</v>
      </c>
      <c r="J2948" s="1">
        <v>30682</v>
      </c>
      <c r="K2948" t="b">
        <f>IFERROR(VLOOKUP(F2948,english_mapping!A:B,2,FALSE),"NA")</f>
        <v>1</v>
      </c>
      <c r="L2948" t="str">
        <f t="shared" ref="L2948:L3011" si="46">IFERROR(LEFT(D2948,(FIND("|",D2948))-1),D2948)</f>
        <v>Biotechnology</v>
      </c>
    </row>
    <row r="2949" spans="1:12" x14ac:dyDescent="0.25">
      <c r="A2949" t="s">
        <v>11450</v>
      </c>
      <c r="B2949" t="s">
        <v>11451</v>
      </c>
      <c r="C2949" t="s">
        <v>11452</v>
      </c>
      <c r="D2949" t="s">
        <v>3294</v>
      </c>
      <c r="E2949" t="s">
        <v>14</v>
      </c>
      <c r="F2949" t="s">
        <v>21</v>
      </c>
      <c r="G2949" t="s">
        <v>59</v>
      </c>
      <c r="H2949" t="s">
        <v>987</v>
      </c>
      <c r="I2949" t="s">
        <v>988</v>
      </c>
      <c r="J2949" s="1">
        <v>40544</v>
      </c>
      <c r="K2949" t="b">
        <f>IFERROR(VLOOKUP(F2949,english_mapping!A:B,2,FALSE),"NA")</f>
        <v>1</v>
      </c>
      <c r="L2949" t="str">
        <f t="shared" si="46"/>
        <v>Health and Wellness</v>
      </c>
    </row>
    <row r="2950" spans="1:12" x14ac:dyDescent="0.25">
      <c r="A2950" t="s">
        <v>11453</v>
      </c>
      <c r="B2950" t="s">
        <v>11454</v>
      </c>
      <c r="C2950" t="s">
        <v>11455</v>
      </c>
      <c r="D2950" t="s">
        <v>89</v>
      </c>
      <c r="E2950" t="s">
        <v>14</v>
      </c>
      <c r="F2950" t="s">
        <v>21</v>
      </c>
      <c r="G2950" t="s">
        <v>101</v>
      </c>
      <c r="H2950" t="s">
        <v>1659</v>
      </c>
      <c r="I2950" t="s">
        <v>11456</v>
      </c>
      <c r="J2950" s="1">
        <v>29587</v>
      </c>
      <c r="K2950" t="b">
        <f>IFERROR(VLOOKUP(F2950,english_mapping!A:B,2,FALSE),"NA")</f>
        <v>1</v>
      </c>
      <c r="L2950" t="str">
        <f t="shared" si="46"/>
        <v>Health and Wellness</v>
      </c>
    </row>
    <row r="2951" spans="1:12" x14ac:dyDescent="0.25">
      <c r="A2951" t="s">
        <v>11457</v>
      </c>
      <c r="B2951" t="s">
        <v>11458</v>
      </c>
      <c r="C2951" t="s">
        <v>11459</v>
      </c>
      <c r="D2951" t="s">
        <v>32</v>
      </c>
      <c r="E2951" t="s">
        <v>205</v>
      </c>
      <c r="F2951" t="s">
        <v>46</v>
      </c>
      <c r="H2951" t="s">
        <v>47</v>
      </c>
      <c r="I2951" t="s">
        <v>11460</v>
      </c>
      <c r="J2951" s="1">
        <v>38723</v>
      </c>
      <c r="K2951" t="b">
        <f>IFERROR(VLOOKUP(F2951,english_mapping!A:B,2,FALSE),"NA")</f>
        <v>0</v>
      </c>
      <c r="L2951" t="str">
        <f t="shared" si="46"/>
        <v>Curated Web</v>
      </c>
    </row>
    <row r="2952" spans="1:12" x14ac:dyDescent="0.25">
      <c r="A2952" t="s">
        <v>11461</v>
      </c>
      <c r="B2952" t="s">
        <v>11462</v>
      </c>
      <c r="C2952" t="s">
        <v>11463</v>
      </c>
      <c r="D2952" t="s">
        <v>89</v>
      </c>
      <c r="E2952" t="s">
        <v>14</v>
      </c>
      <c r="F2952" t="s">
        <v>21</v>
      </c>
      <c r="G2952" t="s">
        <v>379</v>
      </c>
      <c r="H2952" t="s">
        <v>380</v>
      </c>
      <c r="I2952" t="s">
        <v>7839</v>
      </c>
      <c r="J2952" s="1">
        <v>40909</v>
      </c>
      <c r="K2952" t="b">
        <f>IFERROR(VLOOKUP(F2952,english_mapping!A:B,2,FALSE),"NA")</f>
        <v>1</v>
      </c>
      <c r="L2952" t="str">
        <f t="shared" si="46"/>
        <v>Health and Wellness</v>
      </c>
    </row>
    <row r="2953" spans="1:12" x14ac:dyDescent="0.25">
      <c r="A2953" t="s">
        <v>11464</v>
      </c>
      <c r="B2953" t="s">
        <v>11465</v>
      </c>
      <c r="C2953" t="s">
        <v>11466</v>
      </c>
      <c r="D2953" t="s">
        <v>3039</v>
      </c>
      <c r="E2953" t="s">
        <v>14</v>
      </c>
      <c r="F2953" t="s">
        <v>21</v>
      </c>
      <c r="G2953" t="s">
        <v>59</v>
      </c>
      <c r="H2953" t="s">
        <v>11467</v>
      </c>
      <c r="I2953" t="s">
        <v>11467</v>
      </c>
      <c r="J2953" s="1">
        <v>39814</v>
      </c>
      <c r="K2953" t="b">
        <f>IFERROR(VLOOKUP(F2953,english_mapping!A:B,2,FALSE),"NA")</f>
        <v>1</v>
      </c>
      <c r="L2953" t="str">
        <f t="shared" si="46"/>
        <v>Medical</v>
      </c>
    </row>
    <row r="2954" spans="1:12" x14ac:dyDescent="0.25">
      <c r="A2954" t="s">
        <v>11468</v>
      </c>
      <c r="B2954" t="s">
        <v>11469</v>
      </c>
      <c r="C2954" t="s">
        <v>11470</v>
      </c>
      <c r="D2954" t="s">
        <v>11471</v>
      </c>
      <c r="E2954" t="s">
        <v>14</v>
      </c>
      <c r="F2954" t="s">
        <v>21</v>
      </c>
      <c r="G2954" t="s">
        <v>101</v>
      </c>
      <c r="H2954" t="s">
        <v>102</v>
      </c>
      <c r="I2954" t="s">
        <v>103</v>
      </c>
      <c r="J2954" t="s">
        <v>11472</v>
      </c>
      <c r="K2954" t="b">
        <f>IFERROR(VLOOKUP(F2954,english_mapping!A:B,2,FALSE),"NA")</f>
        <v>1</v>
      </c>
      <c r="L2954" t="str">
        <f t="shared" si="46"/>
        <v>Education</v>
      </c>
    </row>
    <row r="2955" spans="1:12" x14ac:dyDescent="0.25">
      <c r="A2955" t="s">
        <v>11473</v>
      </c>
      <c r="B2955" t="s">
        <v>11474</v>
      </c>
      <c r="C2955" t="s">
        <v>11475</v>
      </c>
      <c r="D2955" t="s">
        <v>356</v>
      </c>
      <c r="E2955" t="s">
        <v>14</v>
      </c>
      <c r="F2955" t="s">
        <v>21</v>
      </c>
      <c r="G2955" t="s">
        <v>1300</v>
      </c>
      <c r="H2955" t="s">
        <v>1301</v>
      </c>
      <c r="I2955" t="s">
        <v>11326</v>
      </c>
      <c r="K2955" t="b">
        <f>IFERROR(VLOOKUP(F2955,english_mapping!A:B,2,FALSE),"NA")</f>
        <v>1</v>
      </c>
      <c r="L2955" t="str">
        <f t="shared" si="46"/>
        <v>Manufacturing</v>
      </c>
    </row>
    <row r="2956" spans="1:12" x14ac:dyDescent="0.25">
      <c r="A2956" t="s">
        <v>11476</v>
      </c>
      <c r="B2956" t="s">
        <v>11477</v>
      </c>
      <c r="C2956" t="s">
        <v>11478</v>
      </c>
      <c r="D2956" t="s">
        <v>644</v>
      </c>
      <c r="E2956" t="s">
        <v>14</v>
      </c>
      <c r="F2956" t="s">
        <v>21</v>
      </c>
      <c r="G2956" t="s">
        <v>379</v>
      </c>
      <c r="H2956" t="s">
        <v>380</v>
      </c>
      <c r="I2956" t="s">
        <v>381</v>
      </c>
      <c r="J2956" s="1">
        <v>39448</v>
      </c>
      <c r="K2956" t="b">
        <f>IFERROR(VLOOKUP(F2956,english_mapping!A:B,2,FALSE),"NA")</f>
        <v>1</v>
      </c>
      <c r="L2956" t="str">
        <f t="shared" si="46"/>
        <v>Biotechnology</v>
      </c>
    </row>
    <row r="2957" spans="1:12" x14ac:dyDescent="0.25">
      <c r="A2957" t="s">
        <v>11479</v>
      </c>
      <c r="B2957" t="s">
        <v>11480</v>
      </c>
      <c r="C2957" t="s">
        <v>11481</v>
      </c>
      <c r="D2957" t="s">
        <v>11482</v>
      </c>
      <c r="E2957" t="s">
        <v>14</v>
      </c>
      <c r="F2957" t="s">
        <v>21</v>
      </c>
      <c r="G2957" t="s">
        <v>285</v>
      </c>
      <c r="H2957" t="s">
        <v>587</v>
      </c>
      <c r="I2957" t="s">
        <v>7820</v>
      </c>
      <c r="J2957" s="1">
        <v>29595</v>
      </c>
      <c r="K2957" t="b">
        <f>IFERROR(VLOOKUP(F2957,english_mapping!A:B,2,FALSE),"NA")</f>
        <v>1</v>
      </c>
      <c r="L2957" t="str">
        <f t="shared" si="46"/>
        <v>Medical</v>
      </c>
    </row>
    <row r="2958" spans="1:12" x14ac:dyDescent="0.25">
      <c r="A2958" t="s">
        <v>11483</v>
      </c>
      <c r="B2958" t="s">
        <v>11484</v>
      </c>
      <c r="D2958" t="s">
        <v>11485</v>
      </c>
      <c r="E2958" t="s">
        <v>14</v>
      </c>
      <c r="F2958" t="s">
        <v>21</v>
      </c>
      <c r="G2958" t="s">
        <v>84</v>
      </c>
      <c r="H2958" t="s">
        <v>4293</v>
      </c>
      <c r="I2958" t="s">
        <v>4293</v>
      </c>
      <c r="K2958" t="b">
        <f>IFERROR(VLOOKUP(F2958,english_mapping!A:B,2,FALSE),"NA")</f>
        <v>1</v>
      </c>
      <c r="L2958" t="str">
        <f t="shared" si="46"/>
        <v>Pets</v>
      </c>
    </row>
    <row r="2959" spans="1:12" x14ac:dyDescent="0.25">
      <c r="A2959" t="s">
        <v>11486</v>
      </c>
      <c r="B2959" t="s">
        <v>11487</v>
      </c>
      <c r="D2959" t="s">
        <v>11488</v>
      </c>
      <c r="E2959" t="s">
        <v>14</v>
      </c>
      <c r="F2959" t="s">
        <v>21</v>
      </c>
      <c r="G2959" t="s">
        <v>101</v>
      </c>
      <c r="H2959" t="s">
        <v>102</v>
      </c>
      <c r="I2959" t="s">
        <v>103</v>
      </c>
      <c r="K2959" t="b">
        <f>IFERROR(VLOOKUP(F2959,english_mapping!A:B,2,FALSE),"NA")</f>
        <v>1</v>
      </c>
      <c r="L2959" t="str">
        <f t="shared" si="46"/>
        <v>Audio</v>
      </c>
    </row>
    <row r="2960" spans="1:12" x14ac:dyDescent="0.25">
      <c r="A2960" t="s">
        <v>11489</v>
      </c>
      <c r="B2960" t="s">
        <v>11490</v>
      </c>
      <c r="C2960" t="s">
        <v>11491</v>
      </c>
      <c r="D2960" t="s">
        <v>11492</v>
      </c>
      <c r="E2960" t="s">
        <v>14</v>
      </c>
      <c r="F2960" t="s">
        <v>21</v>
      </c>
      <c r="G2960" t="s">
        <v>101</v>
      </c>
      <c r="H2960" t="s">
        <v>102</v>
      </c>
      <c r="I2960" t="s">
        <v>103</v>
      </c>
      <c r="J2960" s="1">
        <v>40909</v>
      </c>
      <c r="K2960" t="b">
        <f>IFERROR(VLOOKUP(F2960,english_mapping!A:B,2,FALSE),"NA")</f>
        <v>1</v>
      </c>
      <c r="L2960" t="str">
        <f t="shared" si="46"/>
        <v>Education</v>
      </c>
    </row>
    <row r="2961" spans="1:12" x14ac:dyDescent="0.25">
      <c r="A2961" t="s">
        <v>11493</v>
      </c>
      <c r="B2961" t="s">
        <v>11494</v>
      </c>
      <c r="C2961" t="s">
        <v>11495</v>
      </c>
      <c r="D2961" t="s">
        <v>3790</v>
      </c>
      <c r="E2961" t="s">
        <v>14</v>
      </c>
      <c r="F2961" t="s">
        <v>21</v>
      </c>
      <c r="G2961" t="s">
        <v>534</v>
      </c>
      <c r="H2961" t="s">
        <v>535</v>
      </c>
      <c r="I2961" t="s">
        <v>536</v>
      </c>
      <c r="J2961" t="s">
        <v>11496</v>
      </c>
      <c r="K2961" t="b">
        <f>IFERROR(VLOOKUP(F2961,english_mapping!A:B,2,FALSE),"NA")</f>
        <v>1</v>
      </c>
      <c r="L2961" t="str">
        <f t="shared" si="46"/>
        <v>Nonprofits</v>
      </c>
    </row>
    <row r="2962" spans="1:12" x14ac:dyDescent="0.25">
      <c r="A2962" t="s">
        <v>11497</v>
      </c>
      <c r="B2962" t="s">
        <v>11498</v>
      </c>
      <c r="C2962" t="s">
        <v>11499</v>
      </c>
      <c r="D2962" t="s">
        <v>51</v>
      </c>
      <c r="E2962" t="s">
        <v>14</v>
      </c>
      <c r="F2962" t="s">
        <v>21</v>
      </c>
      <c r="G2962" t="s">
        <v>154</v>
      </c>
      <c r="H2962" t="s">
        <v>242</v>
      </c>
      <c r="I2962" t="s">
        <v>2204</v>
      </c>
      <c r="J2962" s="1">
        <v>36161</v>
      </c>
      <c r="K2962" t="b">
        <f>IFERROR(VLOOKUP(F2962,english_mapping!A:B,2,FALSE),"NA")</f>
        <v>1</v>
      </c>
      <c r="L2962" t="str">
        <f t="shared" si="46"/>
        <v>Biotechnology</v>
      </c>
    </row>
    <row r="2963" spans="1:12" x14ac:dyDescent="0.25">
      <c r="A2963" t="s">
        <v>11500</v>
      </c>
      <c r="B2963" t="s">
        <v>11501</v>
      </c>
      <c r="C2963" t="s">
        <v>11502</v>
      </c>
      <c r="D2963" t="s">
        <v>178</v>
      </c>
      <c r="E2963" t="s">
        <v>205</v>
      </c>
      <c r="F2963" t="s">
        <v>21</v>
      </c>
      <c r="G2963" t="s">
        <v>84</v>
      </c>
      <c r="H2963" t="s">
        <v>4293</v>
      </c>
      <c r="I2963" t="s">
        <v>4293</v>
      </c>
      <c r="J2963" s="1">
        <v>36526</v>
      </c>
      <c r="K2963" t="b">
        <f>IFERROR(VLOOKUP(F2963,english_mapping!A:B,2,FALSE),"NA")</f>
        <v>1</v>
      </c>
      <c r="L2963" t="str">
        <f t="shared" si="46"/>
        <v>Hospitality</v>
      </c>
    </row>
    <row r="2964" spans="1:12" x14ac:dyDescent="0.25">
      <c r="A2964" t="s">
        <v>11503</v>
      </c>
      <c r="B2964" t="s">
        <v>11504</v>
      </c>
      <c r="C2964" t="s">
        <v>11505</v>
      </c>
      <c r="D2964" t="s">
        <v>3039</v>
      </c>
      <c r="E2964" t="s">
        <v>14</v>
      </c>
      <c r="F2964" t="s">
        <v>21</v>
      </c>
      <c r="G2964" t="s">
        <v>84</v>
      </c>
      <c r="H2964" t="s">
        <v>11506</v>
      </c>
      <c r="I2964" t="s">
        <v>11507</v>
      </c>
      <c r="J2964" s="1">
        <v>38535</v>
      </c>
      <c r="K2964" t="b">
        <f>IFERROR(VLOOKUP(F2964,english_mapping!A:B,2,FALSE),"NA")</f>
        <v>1</v>
      </c>
      <c r="L2964" t="str">
        <f t="shared" si="46"/>
        <v>Medical</v>
      </c>
    </row>
    <row r="2965" spans="1:12" x14ac:dyDescent="0.25">
      <c r="A2965" t="s">
        <v>11508</v>
      </c>
      <c r="B2965" t="s">
        <v>11509</v>
      </c>
      <c r="D2965" t="s">
        <v>11510</v>
      </c>
      <c r="E2965" t="s">
        <v>14</v>
      </c>
      <c r="F2965" t="s">
        <v>21</v>
      </c>
      <c r="G2965" t="s">
        <v>993</v>
      </c>
      <c r="H2965" t="s">
        <v>994</v>
      </c>
      <c r="I2965" t="s">
        <v>994</v>
      </c>
      <c r="K2965" t="b">
        <f>IFERROR(VLOOKUP(F2965,english_mapping!A:B,2,FALSE),"NA")</f>
        <v>1</v>
      </c>
      <c r="L2965" t="str">
        <f t="shared" si="46"/>
        <v>Business Intelligence</v>
      </c>
    </row>
    <row r="2966" spans="1:12" x14ac:dyDescent="0.25">
      <c r="A2966" t="s">
        <v>11511</v>
      </c>
      <c r="B2966" t="s">
        <v>11512</v>
      </c>
      <c r="D2966" t="s">
        <v>11513</v>
      </c>
      <c r="E2966" t="s">
        <v>14</v>
      </c>
      <c r="K2966" t="str">
        <f>IFERROR(VLOOKUP(F2966,english_mapping!A:B,2,FALSE),"NA")</f>
        <v>NA</v>
      </c>
      <c r="L2966" t="str">
        <f t="shared" si="46"/>
        <v>Industrial</v>
      </c>
    </row>
    <row r="2967" spans="1:12" x14ac:dyDescent="0.25">
      <c r="A2967" t="s">
        <v>11514</v>
      </c>
      <c r="B2967" t="s">
        <v>11515</v>
      </c>
      <c r="C2967" t="s">
        <v>11516</v>
      </c>
      <c r="D2967" t="s">
        <v>1275</v>
      </c>
      <c r="E2967" t="s">
        <v>701</v>
      </c>
      <c r="F2967" t="s">
        <v>21</v>
      </c>
      <c r="G2967" t="s">
        <v>154</v>
      </c>
      <c r="H2967" t="s">
        <v>242</v>
      </c>
      <c r="I2967" t="s">
        <v>11517</v>
      </c>
      <c r="J2967" s="1">
        <v>21186</v>
      </c>
      <c r="K2967" t="b">
        <f>IFERROR(VLOOKUP(F2967,english_mapping!A:B,2,FALSE),"NA")</f>
        <v>1</v>
      </c>
      <c r="L2967" t="str">
        <f t="shared" si="46"/>
        <v>Health Care</v>
      </c>
    </row>
    <row r="2968" spans="1:12" x14ac:dyDescent="0.25">
      <c r="A2968" t="s">
        <v>11518</v>
      </c>
      <c r="B2968" t="s">
        <v>11519</v>
      </c>
      <c r="D2968" t="s">
        <v>755</v>
      </c>
      <c r="E2968" t="s">
        <v>14</v>
      </c>
      <c r="F2968" t="s">
        <v>21</v>
      </c>
      <c r="G2968" t="s">
        <v>84</v>
      </c>
      <c r="H2968" t="s">
        <v>1288</v>
      </c>
      <c r="I2968" t="s">
        <v>11520</v>
      </c>
      <c r="K2968" t="b">
        <f>IFERROR(VLOOKUP(F2968,english_mapping!A:B,2,FALSE),"NA")</f>
        <v>1</v>
      </c>
      <c r="L2968" t="str">
        <f t="shared" si="46"/>
        <v>Hardware + Software</v>
      </c>
    </row>
    <row r="2969" spans="1:12" x14ac:dyDescent="0.25">
      <c r="A2969" t="s">
        <v>11521</v>
      </c>
      <c r="B2969" t="s">
        <v>11522</v>
      </c>
      <c r="D2969" t="s">
        <v>356</v>
      </c>
      <c r="E2969" t="s">
        <v>14</v>
      </c>
      <c r="J2969" s="1">
        <v>40675</v>
      </c>
      <c r="K2969" t="str">
        <f>IFERROR(VLOOKUP(F2969,english_mapping!A:B,2,FALSE),"NA")</f>
        <v>NA</v>
      </c>
      <c r="L2969" t="str">
        <f t="shared" si="46"/>
        <v>Manufacturing</v>
      </c>
    </row>
    <row r="2970" spans="1:12" x14ac:dyDescent="0.25">
      <c r="A2970" t="s">
        <v>11523</v>
      </c>
      <c r="B2970" t="s">
        <v>11524</v>
      </c>
      <c r="C2970" t="s">
        <v>11525</v>
      </c>
      <c r="D2970" t="s">
        <v>51</v>
      </c>
      <c r="E2970" t="s">
        <v>205</v>
      </c>
      <c r="F2970" t="s">
        <v>21</v>
      </c>
      <c r="G2970" t="s">
        <v>59</v>
      </c>
      <c r="H2970" t="s">
        <v>1249</v>
      </c>
      <c r="I2970" t="s">
        <v>3123</v>
      </c>
      <c r="J2970" s="1">
        <v>38353</v>
      </c>
      <c r="K2970" t="b">
        <f>IFERROR(VLOOKUP(F2970,english_mapping!A:B,2,FALSE),"NA")</f>
        <v>1</v>
      </c>
      <c r="L2970" t="str">
        <f t="shared" si="46"/>
        <v>Biotechnology</v>
      </c>
    </row>
    <row r="2971" spans="1:12" x14ac:dyDescent="0.25">
      <c r="A2971" t="s">
        <v>11526</v>
      </c>
      <c r="B2971" t="s">
        <v>11527</v>
      </c>
      <c r="C2971" t="s">
        <v>11528</v>
      </c>
      <c r="D2971" t="s">
        <v>51</v>
      </c>
      <c r="E2971" t="s">
        <v>14</v>
      </c>
      <c r="F2971" t="s">
        <v>21</v>
      </c>
      <c r="G2971" t="s">
        <v>1262</v>
      </c>
      <c r="H2971" t="s">
        <v>1263</v>
      </c>
      <c r="I2971" t="s">
        <v>11264</v>
      </c>
      <c r="J2971" s="1">
        <v>33970</v>
      </c>
      <c r="K2971" t="b">
        <f>IFERROR(VLOOKUP(F2971,english_mapping!A:B,2,FALSE),"NA")</f>
        <v>1</v>
      </c>
      <c r="L2971" t="str">
        <f t="shared" si="46"/>
        <v>Biotechnology</v>
      </c>
    </row>
    <row r="2972" spans="1:12" x14ac:dyDescent="0.25">
      <c r="A2972" t="s">
        <v>11529</v>
      </c>
      <c r="B2972" t="s">
        <v>11530</v>
      </c>
      <c r="C2972" t="s">
        <v>11531</v>
      </c>
      <c r="D2972" t="s">
        <v>780</v>
      </c>
      <c r="E2972" t="s">
        <v>14</v>
      </c>
      <c r="F2972" t="s">
        <v>21</v>
      </c>
      <c r="G2972" t="s">
        <v>84</v>
      </c>
      <c r="H2972" t="s">
        <v>11532</v>
      </c>
      <c r="I2972" t="s">
        <v>11533</v>
      </c>
      <c r="J2972" s="1">
        <v>40211</v>
      </c>
      <c r="K2972" t="b">
        <f>IFERROR(VLOOKUP(F2972,english_mapping!A:B,2,FALSE),"NA")</f>
        <v>1</v>
      </c>
      <c r="L2972" t="str">
        <f t="shared" si="46"/>
        <v>Clean Technology</v>
      </c>
    </row>
    <row r="2973" spans="1:12" x14ac:dyDescent="0.25">
      <c r="A2973" t="s">
        <v>11534</v>
      </c>
      <c r="B2973" t="s">
        <v>11535</v>
      </c>
      <c r="D2973" t="s">
        <v>11536</v>
      </c>
      <c r="E2973" t="s">
        <v>14</v>
      </c>
      <c r="F2973" t="s">
        <v>21</v>
      </c>
      <c r="G2973" t="s">
        <v>59</v>
      </c>
      <c r="H2973" t="s">
        <v>6651</v>
      </c>
      <c r="I2973" t="s">
        <v>11537</v>
      </c>
      <c r="K2973" t="b">
        <f>IFERROR(VLOOKUP(F2973,english_mapping!A:B,2,FALSE),"NA")</f>
        <v>1</v>
      </c>
      <c r="L2973" t="str">
        <f t="shared" si="46"/>
        <v>Printing</v>
      </c>
    </row>
    <row r="2974" spans="1:12" x14ac:dyDescent="0.25">
      <c r="A2974" t="s">
        <v>11538</v>
      </c>
      <c r="B2974" t="s">
        <v>11539</v>
      </c>
      <c r="C2974" t="s">
        <v>11540</v>
      </c>
      <c r="D2974" t="s">
        <v>4024</v>
      </c>
      <c r="E2974" t="s">
        <v>14</v>
      </c>
      <c r="F2974" t="s">
        <v>21</v>
      </c>
      <c r="G2974" t="s">
        <v>434</v>
      </c>
      <c r="H2974" t="s">
        <v>1790</v>
      </c>
      <c r="I2974" t="s">
        <v>1791</v>
      </c>
      <c r="J2974" t="s">
        <v>11541</v>
      </c>
      <c r="K2974" t="b">
        <f>IFERROR(VLOOKUP(F2974,english_mapping!A:B,2,FALSE),"NA")</f>
        <v>1</v>
      </c>
      <c r="L2974" t="str">
        <f t="shared" si="46"/>
        <v>Media</v>
      </c>
    </row>
    <row r="2975" spans="1:12" x14ac:dyDescent="0.25">
      <c r="A2975" t="s">
        <v>11542</v>
      </c>
      <c r="B2975" t="s">
        <v>11543</v>
      </c>
      <c r="C2975" t="s">
        <v>11544</v>
      </c>
      <c r="D2975" t="s">
        <v>51</v>
      </c>
      <c r="E2975" t="s">
        <v>14</v>
      </c>
      <c r="F2975" t="s">
        <v>21</v>
      </c>
      <c r="G2975" t="s">
        <v>154</v>
      </c>
      <c r="H2975" t="s">
        <v>242</v>
      </c>
      <c r="I2975" t="s">
        <v>242</v>
      </c>
      <c r="J2975" s="1">
        <v>38718</v>
      </c>
      <c r="K2975" t="b">
        <f>IFERROR(VLOOKUP(F2975,english_mapping!A:B,2,FALSE),"NA")</f>
        <v>1</v>
      </c>
      <c r="L2975" t="str">
        <f t="shared" si="46"/>
        <v>Biotechnology</v>
      </c>
    </row>
    <row r="2976" spans="1:12" x14ac:dyDescent="0.25">
      <c r="A2976" t="s">
        <v>11545</v>
      </c>
      <c r="B2976" t="s">
        <v>11546</v>
      </c>
      <c r="C2976" t="s">
        <v>11547</v>
      </c>
      <c r="D2976" t="s">
        <v>9699</v>
      </c>
      <c r="E2976" t="s">
        <v>14</v>
      </c>
      <c r="F2976" t="s">
        <v>21</v>
      </c>
      <c r="G2976" t="s">
        <v>101</v>
      </c>
      <c r="H2976" t="s">
        <v>102</v>
      </c>
      <c r="I2976" t="s">
        <v>103</v>
      </c>
      <c r="J2976" s="1">
        <v>40544</v>
      </c>
      <c r="K2976" t="b">
        <f>IFERROR(VLOOKUP(F2976,english_mapping!A:B,2,FALSE),"NA")</f>
        <v>1</v>
      </c>
      <c r="L2976" t="str">
        <f t="shared" si="46"/>
        <v>Design</v>
      </c>
    </row>
    <row r="2977" spans="1:12" x14ac:dyDescent="0.25">
      <c r="A2977" t="s">
        <v>11548</v>
      </c>
      <c r="B2977" t="s">
        <v>11549</v>
      </c>
      <c r="C2977" t="s">
        <v>11550</v>
      </c>
      <c r="D2977" t="s">
        <v>3563</v>
      </c>
      <c r="E2977" t="s">
        <v>14</v>
      </c>
      <c r="F2977" t="s">
        <v>21</v>
      </c>
      <c r="G2977" t="s">
        <v>2742</v>
      </c>
      <c r="H2977" t="s">
        <v>2743</v>
      </c>
      <c r="I2977" t="s">
        <v>2743</v>
      </c>
      <c r="J2977" s="1">
        <v>40544</v>
      </c>
      <c r="K2977" t="b">
        <f>IFERROR(VLOOKUP(F2977,english_mapping!A:B,2,FALSE),"NA")</f>
        <v>1</v>
      </c>
      <c r="L2977" t="str">
        <f t="shared" si="46"/>
        <v>Pharmaceuticals</v>
      </c>
    </row>
    <row r="2978" spans="1:12" x14ac:dyDescent="0.25">
      <c r="A2978" t="s">
        <v>11551</v>
      </c>
      <c r="B2978" t="s">
        <v>11552</v>
      </c>
      <c r="C2978" t="s">
        <v>11553</v>
      </c>
      <c r="D2978" t="s">
        <v>11554</v>
      </c>
      <c r="E2978" t="s">
        <v>14</v>
      </c>
      <c r="F2978" t="s">
        <v>21</v>
      </c>
      <c r="G2978" t="s">
        <v>1300</v>
      </c>
      <c r="H2978" t="s">
        <v>1301</v>
      </c>
      <c r="I2978" t="s">
        <v>7052</v>
      </c>
      <c r="J2978" s="1">
        <v>36526</v>
      </c>
      <c r="K2978" t="b">
        <f>IFERROR(VLOOKUP(F2978,english_mapping!A:B,2,FALSE),"NA")</f>
        <v>1</v>
      </c>
      <c r="L2978" t="str">
        <f t="shared" si="46"/>
        <v>Communities</v>
      </c>
    </row>
    <row r="2979" spans="1:12" x14ac:dyDescent="0.25">
      <c r="A2979" t="s">
        <v>11555</v>
      </c>
      <c r="B2979" t="s">
        <v>11556</v>
      </c>
      <c r="C2979" t="s">
        <v>11557</v>
      </c>
      <c r="D2979" t="s">
        <v>2921</v>
      </c>
      <c r="E2979" t="s">
        <v>14</v>
      </c>
      <c r="F2979" t="s">
        <v>21</v>
      </c>
      <c r="G2979" t="s">
        <v>59</v>
      </c>
      <c r="H2979" t="s">
        <v>6651</v>
      </c>
      <c r="I2979" t="s">
        <v>6652</v>
      </c>
      <c r="J2979" s="1">
        <v>41640</v>
      </c>
      <c r="K2979" t="b">
        <f>IFERROR(VLOOKUP(F2979,english_mapping!A:B,2,FALSE),"NA")</f>
        <v>1</v>
      </c>
      <c r="L2979" t="str">
        <f t="shared" si="46"/>
        <v>Oil &amp; Gas</v>
      </c>
    </row>
    <row r="2980" spans="1:12" x14ac:dyDescent="0.25">
      <c r="A2980" t="s">
        <v>11558</v>
      </c>
      <c r="B2980" t="s">
        <v>11559</v>
      </c>
      <c r="C2980" t="s">
        <v>11560</v>
      </c>
      <c r="D2980" t="s">
        <v>3563</v>
      </c>
      <c r="E2980" t="s">
        <v>14</v>
      </c>
      <c r="F2980" t="s">
        <v>21</v>
      </c>
      <c r="G2980" t="s">
        <v>94</v>
      </c>
      <c r="H2980" t="s">
        <v>95</v>
      </c>
      <c r="I2980" t="s">
        <v>11561</v>
      </c>
      <c r="J2980" s="1">
        <v>39083</v>
      </c>
      <c r="K2980" t="b">
        <f>IFERROR(VLOOKUP(F2980,english_mapping!A:B,2,FALSE),"NA")</f>
        <v>1</v>
      </c>
      <c r="L2980" t="str">
        <f t="shared" si="46"/>
        <v>Pharmaceuticals</v>
      </c>
    </row>
    <row r="2981" spans="1:12" x14ac:dyDescent="0.25">
      <c r="A2981" t="s">
        <v>11562</v>
      </c>
      <c r="B2981" t="s">
        <v>11563</v>
      </c>
      <c r="C2981" t="s">
        <v>11564</v>
      </c>
      <c r="D2981" t="s">
        <v>1275</v>
      </c>
      <c r="E2981" t="s">
        <v>701</v>
      </c>
      <c r="F2981" t="s">
        <v>21</v>
      </c>
      <c r="G2981" t="s">
        <v>84</v>
      </c>
      <c r="H2981" t="s">
        <v>1157</v>
      </c>
      <c r="I2981" t="s">
        <v>11565</v>
      </c>
      <c r="J2981" s="1">
        <v>35065</v>
      </c>
      <c r="K2981" t="b">
        <f>IFERROR(VLOOKUP(F2981,english_mapping!A:B,2,FALSE),"NA")</f>
        <v>1</v>
      </c>
      <c r="L2981" t="str">
        <f t="shared" si="46"/>
        <v>Health Care</v>
      </c>
    </row>
    <row r="2982" spans="1:12" x14ac:dyDescent="0.25">
      <c r="A2982" t="s">
        <v>11566</v>
      </c>
      <c r="B2982" t="s">
        <v>11567</v>
      </c>
      <c r="D2982" t="s">
        <v>284</v>
      </c>
      <c r="E2982" t="s">
        <v>14</v>
      </c>
      <c r="F2982" t="s">
        <v>21</v>
      </c>
      <c r="G2982" t="s">
        <v>59</v>
      </c>
      <c r="H2982" t="s">
        <v>60</v>
      </c>
      <c r="I2982" t="s">
        <v>1452</v>
      </c>
      <c r="J2982" t="s">
        <v>6722</v>
      </c>
      <c r="K2982" t="b">
        <f>IFERROR(VLOOKUP(F2982,english_mapping!A:B,2,FALSE),"NA")</f>
        <v>1</v>
      </c>
      <c r="L2982" t="str">
        <f t="shared" si="46"/>
        <v>Real Estate</v>
      </c>
    </row>
    <row r="2983" spans="1:12" x14ac:dyDescent="0.25">
      <c r="A2983" t="s">
        <v>11568</v>
      </c>
      <c r="B2983" t="s">
        <v>11569</v>
      </c>
      <c r="C2983" t="s">
        <v>11570</v>
      </c>
      <c r="D2983" t="s">
        <v>11571</v>
      </c>
      <c r="E2983" t="s">
        <v>14</v>
      </c>
      <c r="F2983" t="s">
        <v>21</v>
      </c>
      <c r="G2983" t="s">
        <v>101</v>
      </c>
      <c r="H2983" t="s">
        <v>1659</v>
      </c>
      <c r="I2983" t="s">
        <v>11572</v>
      </c>
      <c r="J2983" s="1">
        <v>38877</v>
      </c>
      <c r="K2983" t="b">
        <f>IFERROR(VLOOKUP(F2983,english_mapping!A:B,2,FALSE),"NA")</f>
        <v>1</v>
      </c>
      <c r="L2983" t="str">
        <f t="shared" si="46"/>
        <v>Broadcasting</v>
      </c>
    </row>
    <row r="2984" spans="1:12" x14ac:dyDescent="0.25">
      <c r="A2984" t="s">
        <v>11573</v>
      </c>
      <c r="B2984" t="s">
        <v>11574</v>
      </c>
      <c r="C2984" t="s">
        <v>11575</v>
      </c>
      <c r="E2984" t="s">
        <v>14</v>
      </c>
      <c r="F2984" t="s">
        <v>21</v>
      </c>
      <c r="G2984" t="s">
        <v>591</v>
      </c>
      <c r="H2984" t="s">
        <v>6511</v>
      </c>
      <c r="I2984" t="s">
        <v>6511</v>
      </c>
      <c r="K2984" t="b">
        <f>IFERROR(VLOOKUP(F2984,english_mapping!A:B,2,FALSE),"NA")</f>
        <v>1</v>
      </c>
      <c r="L2984">
        <f t="shared" si="46"/>
        <v>0</v>
      </c>
    </row>
    <row r="2985" spans="1:12" x14ac:dyDescent="0.25">
      <c r="A2985" t="s">
        <v>11576</v>
      </c>
      <c r="B2985" t="s">
        <v>11577</v>
      </c>
      <c r="C2985" t="s">
        <v>11578</v>
      </c>
      <c r="D2985" t="s">
        <v>123</v>
      </c>
      <c r="E2985" t="s">
        <v>14</v>
      </c>
      <c r="F2985" t="s">
        <v>21</v>
      </c>
      <c r="G2985" t="s">
        <v>1360</v>
      </c>
      <c r="H2985" t="s">
        <v>1361</v>
      </c>
      <c r="I2985" t="s">
        <v>3501</v>
      </c>
      <c r="J2985" s="1">
        <v>28856</v>
      </c>
      <c r="K2985" t="b">
        <f>IFERROR(VLOOKUP(F2985,english_mapping!A:B,2,FALSE),"NA")</f>
        <v>1</v>
      </c>
      <c r="L2985" t="str">
        <f t="shared" si="46"/>
        <v>Education</v>
      </c>
    </row>
    <row r="2986" spans="1:12" x14ac:dyDescent="0.25">
      <c r="A2986" t="s">
        <v>11579</v>
      </c>
      <c r="B2986" t="s">
        <v>11580</v>
      </c>
      <c r="C2986" t="s">
        <v>11581</v>
      </c>
      <c r="D2986" t="s">
        <v>11582</v>
      </c>
      <c r="E2986" t="s">
        <v>14</v>
      </c>
      <c r="F2986" t="s">
        <v>21</v>
      </c>
      <c r="G2986" t="s">
        <v>117</v>
      </c>
      <c r="H2986" t="s">
        <v>118</v>
      </c>
      <c r="I2986" t="s">
        <v>118</v>
      </c>
      <c r="K2986" t="b">
        <f>IFERROR(VLOOKUP(F2986,english_mapping!A:B,2,FALSE),"NA")</f>
        <v>1</v>
      </c>
      <c r="L2986" t="str">
        <f t="shared" si="46"/>
        <v>Medical</v>
      </c>
    </row>
    <row r="2987" spans="1:12" x14ac:dyDescent="0.25">
      <c r="A2987" t="s">
        <v>11583</v>
      </c>
      <c r="B2987" t="s">
        <v>11584</v>
      </c>
      <c r="D2987" t="s">
        <v>316</v>
      </c>
      <c r="E2987" t="s">
        <v>205</v>
      </c>
      <c r="K2987" t="str">
        <f>IFERROR(VLOOKUP(F2987,english_mapping!A:B,2,FALSE),"NA")</f>
        <v>NA</v>
      </c>
      <c r="L2987" t="str">
        <f t="shared" si="46"/>
        <v>Internet</v>
      </c>
    </row>
    <row r="2988" spans="1:12" x14ac:dyDescent="0.25">
      <c r="A2988" t="s">
        <v>11585</v>
      </c>
      <c r="B2988" t="s">
        <v>11586</v>
      </c>
      <c r="C2988" t="s">
        <v>11587</v>
      </c>
      <c r="D2988" t="s">
        <v>356</v>
      </c>
      <c r="E2988" t="s">
        <v>14</v>
      </c>
      <c r="F2988" t="s">
        <v>21</v>
      </c>
      <c r="G2988" t="s">
        <v>993</v>
      </c>
      <c r="H2988" t="s">
        <v>994</v>
      </c>
      <c r="I2988" t="s">
        <v>11588</v>
      </c>
      <c r="J2988" s="1">
        <v>34700</v>
      </c>
      <c r="K2988" t="b">
        <f>IFERROR(VLOOKUP(F2988,english_mapping!A:B,2,FALSE),"NA")</f>
        <v>1</v>
      </c>
      <c r="L2988" t="str">
        <f t="shared" si="46"/>
        <v>Manufacturing</v>
      </c>
    </row>
    <row r="2989" spans="1:12" x14ac:dyDescent="0.25">
      <c r="A2989" t="s">
        <v>11589</v>
      </c>
      <c r="B2989" t="s">
        <v>11590</v>
      </c>
      <c r="D2989" t="s">
        <v>1416</v>
      </c>
      <c r="E2989" t="s">
        <v>109</v>
      </c>
      <c r="K2989" t="str">
        <f>IFERROR(VLOOKUP(F2989,english_mapping!A:B,2,FALSE),"NA")</f>
        <v>NA</v>
      </c>
      <c r="L2989" t="str">
        <f t="shared" si="46"/>
        <v>Semiconductors</v>
      </c>
    </row>
    <row r="2990" spans="1:12" x14ac:dyDescent="0.25">
      <c r="A2990" t="s">
        <v>11591</v>
      </c>
      <c r="B2990" t="s">
        <v>11592</v>
      </c>
      <c r="C2990" t="s">
        <v>11593</v>
      </c>
      <c r="D2990" t="s">
        <v>666</v>
      </c>
      <c r="E2990" t="s">
        <v>14</v>
      </c>
      <c r="F2990" t="s">
        <v>21</v>
      </c>
      <c r="G2990" t="s">
        <v>1035</v>
      </c>
      <c r="H2990" t="s">
        <v>6519</v>
      </c>
      <c r="I2990" t="s">
        <v>11594</v>
      </c>
      <c r="J2990" t="s">
        <v>1853</v>
      </c>
      <c r="K2990" t="b">
        <f>IFERROR(VLOOKUP(F2990,english_mapping!A:B,2,FALSE),"NA")</f>
        <v>1</v>
      </c>
      <c r="L2990" t="str">
        <f t="shared" si="46"/>
        <v>Technology</v>
      </c>
    </row>
    <row r="2991" spans="1:12" x14ac:dyDescent="0.25">
      <c r="A2991" t="s">
        <v>11595</v>
      </c>
      <c r="B2991" t="s">
        <v>11596</v>
      </c>
      <c r="C2991" t="s">
        <v>11597</v>
      </c>
      <c r="D2991" t="s">
        <v>11598</v>
      </c>
      <c r="E2991" t="s">
        <v>14</v>
      </c>
      <c r="F2991" t="s">
        <v>21</v>
      </c>
      <c r="G2991" t="s">
        <v>84</v>
      </c>
      <c r="H2991" t="s">
        <v>598</v>
      </c>
      <c r="I2991" t="s">
        <v>598</v>
      </c>
      <c r="J2991" s="1">
        <v>40544</v>
      </c>
      <c r="K2991" t="b">
        <f>IFERROR(VLOOKUP(F2991,english_mapping!A:B,2,FALSE),"NA")</f>
        <v>1</v>
      </c>
      <c r="L2991" t="str">
        <f t="shared" si="46"/>
        <v>Business Services</v>
      </c>
    </row>
    <row r="2992" spans="1:12" x14ac:dyDescent="0.25">
      <c r="A2992" t="s">
        <v>11599</v>
      </c>
      <c r="B2992" t="s">
        <v>11600</v>
      </c>
      <c r="C2992" t="s">
        <v>11601</v>
      </c>
      <c r="D2992" t="s">
        <v>11602</v>
      </c>
      <c r="E2992" t="s">
        <v>14</v>
      </c>
      <c r="F2992" t="s">
        <v>21</v>
      </c>
      <c r="G2992" t="s">
        <v>59</v>
      </c>
      <c r="H2992" t="s">
        <v>4734</v>
      </c>
      <c r="I2992" t="s">
        <v>11603</v>
      </c>
      <c r="K2992" t="b">
        <f>IFERROR(VLOOKUP(F2992,english_mapping!A:B,2,FALSE),"NA")</f>
        <v>1</v>
      </c>
      <c r="L2992" t="str">
        <f t="shared" si="46"/>
        <v>Health Care Information Technology</v>
      </c>
    </row>
    <row r="2993" spans="1:12" x14ac:dyDescent="0.25">
      <c r="A2993" t="s">
        <v>11604</v>
      </c>
      <c r="B2993" t="s">
        <v>11605</v>
      </c>
      <c r="C2993" t="s">
        <v>11606</v>
      </c>
      <c r="D2993" t="s">
        <v>51</v>
      </c>
      <c r="E2993" t="s">
        <v>14</v>
      </c>
      <c r="F2993" t="s">
        <v>21</v>
      </c>
      <c r="G2993" t="s">
        <v>131</v>
      </c>
      <c r="H2993" t="s">
        <v>132</v>
      </c>
      <c r="I2993" t="s">
        <v>1139</v>
      </c>
      <c r="J2993" s="1">
        <v>37987</v>
      </c>
      <c r="K2993" t="b">
        <f>IFERROR(VLOOKUP(F2993,english_mapping!A:B,2,FALSE),"NA")</f>
        <v>1</v>
      </c>
      <c r="L2993" t="str">
        <f t="shared" si="46"/>
        <v>Biotechnology</v>
      </c>
    </row>
    <row r="2994" spans="1:12" x14ac:dyDescent="0.25">
      <c r="A2994" t="s">
        <v>11607</v>
      </c>
      <c r="B2994" t="s">
        <v>11608</v>
      </c>
      <c r="C2994" t="s">
        <v>11609</v>
      </c>
      <c r="D2994" t="s">
        <v>38</v>
      </c>
      <c r="E2994" t="s">
        <v>14</v>
      </c>
      <c r="F2994" t="s">
        <v>15</v>
      </c>
      <c r="G2994">
        <v>10</v>
      </c>
      <c r="H2994" t="s">
        <v>684</v>
      </c>
      <c r="I2994" t="s">
        <v>685</v>
      </c>
      <c r="J2994" s="1">
        <v>37622</v>
      </c>
      <c r="K2994" t="b">
        <f>IFERROR(VLOOKUP(F2994,english_mapping!A:B,2,FALSE),"NA")</f>
        <v>1</v>
      </c>
      <c r="L2994" t="str">
        <f t="shared" si="46"/>
        <v>Software</v>
      </c>
    </row>
    <row r="2995" spans="1:12" x14ac:dyDescent="0.25">
      <c r="A2995" t="s">
        <v>11610</v>
      </c>
      <c r="B2995" t="s">
        <v>11611</v>
      </c>
      <c r="C2995" t="s">
        <v>11612</v>
      </c>
      <c r="D2995" t="s">
        <v>51</v>
      </c>
      <c r="E2995" t="s">
        <v>14</v>
      </c>
      <c r="F2995" t="s">
        <v>21</v>
      </c>
      <c r="G2995" t="s">
        <v>101</v>
      </c>
      <c r="H2995" t="s">
        <v>102</v>
      </c>
      <c r="I2995" t="s">
        <v>103</v>
      </c>
      <c r="J2995" s="1">
        <v>31048</v>
      </c>
      <c r="K2995" t="b">
        <f>IFERROR(VLOOKUP(F2995,english_mapping!A:B,2,FALSE),"NA")</f>
        <v>1</v>
      </c>
      <c r="L2995" t="str">
        <f t="shared" si="46"/>
        <v>Biotechnology</v>
      </c>
    </row>
    <row r="2996" spans="1:12" x14ac:dyDescent="0.25">
      <c r="A2996" t="s">
        <v>11613</v>
      </c>
      <c r="B2996" t="s">
        <v>11614</v>
      </c>
      <c r="C2996" t="s">
        <v>11615</v>
      </c>
      <c r="D2996" t="s">
        <v>780</v>
      </c>
      <c r="E2996" t="s">
        <v>14</v>
      </c>
      <c r="F2996" t="s">
        <v>124</v>
      </c>
      <c r="G2996" t="s">
        <v>4898</v>
      </c>
      <c r="H2996" t="s">
        <v>3296</v>
      </c>
      <c r="I2996" t="s">
        <v>11616</v>
      </c>
      <c r="K2996" t="b">
        <f>IFERROR(VLOOKUP(F2996,english_mapping!A:B,2,FALSE),"NA")</f>
        <v>1</v>
      </c>
      <c r="L2996" t="str">
        <f t="shared" si="46"/>
        <v>Clean Technology</v>
      </c>
    </row>
    <row r="2997" spans="1:12" x14ac:dyDescent="0.25">
      <c r="A2997" t="s">
        <v>11617</v>
      </c>
      <c r="B2997" t="s">
        <v>11618</v>
      </c>
      <c r="C2997" t="s">
        <v>11619</v>
      </c>
      <c r="D2997" t="s">
        <v>51</v>
      </c>
      <c r="E2997" t="s">
        <v>701</v>
      </c>
      <c r="F2997" t="s">
        <v>21</v>
      </c>
      <c r="G2997" t="s">
        <v>59</v>
      </c>
      <c r="H2997" t="s">
        <v>90</v>
      </c>
      <c r="I2997" t="s">
        <v>11620</v>
      </c>
      <c r="J2997" s="1">
        <v>31048</v>
      </c>
      <c r="K2997" t="b">
        <f>IFERROR(VLOOKUP(F2997,english_mapping!A:B,2,FALSE),"NA")</f>
        <v>1</v>
      </c>
      <c r="L2997" t="str">
        <f t="shared" si="46"/>
        <v>Biotechnology</v>
      </c>
    </row>
    <row r="2998" spans="1:12" x14ac:dyDescent="0.25">
      <c r="A2998" t="s">
        <v>11621</v>
      </c>
      <c r="B2998" t="s">
        <v>11622</v>
      </c>
      <c r="C2998" t="s">
        <v>11623</v>
      </c>
      <c r="D2998" t="s">
        <v>51</v>
      </c>
      <c r="E2998" t="s">
        <v>14</v>
      </c>
      <c r="K2998" t="str">
        <f>IFERROR(VLOOKUP(F2998,english_mapping!A:B,2,FALSE),"NA")</f>
        <v>NA</v>
      </c>
      <c r="L2998" t="str">
        <f t="shared" si="46"/>
        <v>Biotechnology</v>
      </c>
    </row>
    <row r="2999" spans="1:12" x14ac:dyDescent="0.25">
      <c r="A2999" t="s">
        <v>11624</v>
      </c>
      <c r="B2999" t="s">
        <v>11625</v>
      </c>
      <c r="C2999" t="s">
        <v>11626</v>
      </c>
      <c r="D2999" t="s">
        <v>45</v>
      </c>
      <c r="E2999" t="s">
        <v>14</v>
      </c>
      <c r="F2999" t="s">
        <v>21</v>
      </c>
      <c r="G2999" t="s">
        <v>39</v>
      </c>
      <c r="H2999" t="s">
        <v>281</v>
      </c>
      <c r="I2999" t="s">
        <v>768</v>
      </c>
      <c r="J2999" s="1">
        <v>38353</v>
      </c>
      <c r="K2999" t="b">
        <f>IFERROR(VLOOKUP(F2999,english_mapping!A:B,2,FALSE),"NA")</f>
        <v>1</v>
      </c>
      <c r="L2999" t="str">
        <f t="shared" si="46"/>
        <v>Games</v>
      </c>
    </row>
    <row r="3000" spans="1:12" x14ac:dyDescent="0.25">
      <c r="A3000" t="s">
        <v>11627</v>
      </c>
      <c r="B3000" t="s">
        <v>11628</v>
      </c>
      <c r="C3000" t="s">
        <v>11629</v>
      </c>
      <c r="D3000" t="s">
        <v>11630</v>
      </c>
      <c r="E3000" t="s">
        <v>14</v>
      </c>
      <c r="F3000" t="s">
        <v>634</v>
      </c>
      <c r="G3000">
        <v>11</v>
      </c>
      <c r="H3000" t="s">
        <v>898</v>
      </c>
      <c r="I3000" t="s">
        <v>898</v>
      </c>
      <c r="J3000" s="1">
        <v>41644</v>
      </c>
      <c r="K3000" t="b">
        <f>IFERROR(VLOOKUP(F3000,english_mapping!A:B,2,FALSE),"NA")</f>
        <v>0</v>
      </c>
      <c r="L3000" t="str">
        <f t="shared" si="46"/>
        <v>Aerospace</v>
      </c>
    </row>
    <row r="3001" spans="1:12" x14ac:dyDescent="0.25">
      <c r="A3001" t="s">
        <v>11631</v>
      </c>
      <c r="B3001" t="s">
        <v>11632</v>
      </c>
      <c r="C3001" t="s">
        <v>11633</v>
      </c>
      <c r="D3001" t="s">
        <v>780</v>
      </c>
      <c r="E3001" t="s">
        <v>701</v>
      </c>
      <c r="F3001" t="s">
        <v>712</v>
      </c>
      <c r="G3001">
        <v>3</v>
      </c>
      <c r="H3001" t="s">
        <v>10213</v>
      </c>
      <c r="I3001" t="s">
        <v>11634</v>
      </c>
      <c r="J3001" s="1">
        <v>22647</v>
      </c>
      <c r="K3001" t="b">
        <f>IFERROR(VLOOKUP(F3001,english_mapping!A:B,2,FALSE),"NA")</f>
        <v>0</v>
      </c>
      <c r="L3001" t="str">
        <f t="shared" si="46"/>
        <v>Clean Technology</v>
      </c>
    </row>
    <row r="3002" spans="1:12" x14ac:dyDescent="0.25">
      <c r="A3002" t="s">
        <v>11635</v>
      </c>
      <c r="B3002" t="s">
        <v>11636</v>
      </c>
      <c r="C3002" t="s">
        <v>11637</v>
      </c>
      <c r="D3002" t="s">
        <v>11638</v>
      </c>
      <c r="E3002" t="s">
        <v>109</v>
      </c>
      <c r="F3002" t="s">
        <v>1087</v>
      </c>
      <c r="G3002">
        <v>2</v>
      </c>
      <c r="H3002" t="s">
        <v>1775</v>
      </c>
      <c r="I3002" t="s">
        <v>1775</v>
      </c>
      <c r="J3002" t="s">
        <v>11639</v>
      </c>
      <c r="K3002" t="b">
        <f>IFERROR(VLOOKUP(F3002,english_mapping!A:B,2,FALSE),"NA")</f>
        <v>0</v>
      </c>
      <c r="L3002" t="str">
        <f t="shared" si="46"/>
        <v>Curated Web</v>
      </c>
    </row>
    <row r="3003" spans="1:12" x14ac:dyDescent="0.25">
      <c r="A3003" t="s">
        <v>11640</v>
      </c>
      <c r="B3003" t="s">
        <v>11641</v>
      </c>
      <c r="C3003" t="s">
        <v>11642</v>
      </c>
      <c r="D3003" t="s">
        <v>780</v>
      </c>
      <c r="E3003" t="s">
        <v>14</v>
      </c>
      <c r="F3003" t="s">
        <v>21</v>
      </c>
      <c r="G3003" t="s">
        <v>379</v>
      </c>
      <c r="H3003" t="s">
        <v>380</v>
      </c>
      <c r="I3003" t="s">
        <v>380</v>
      </c>
      <c r="J3003" t="s">
        <v>11643</v>
      </c>
      <c r="K3003" t="b">
        <f>IFERROR(VLOOKUP(F3003,english_mapping!A:B,2,FALSE),"NA")</f>
        <v>1</v>
      </c>
      <c r="L3003" t="str">
        <f t="shared" si="46"/>
        <v>Clean Technology</v>
      </c>
    </row>
    <row r="3004" spans="1:12" x14ac:dyDescent="0.25">
      <c r="A3004" t="s">
        <v>11644</v>
      </c>
      <c r="B3004" t="s">
        <v>11645</v>
      </c>
      <c r="C3004" t="s">
        <v>11646</v>
      </c>
      <c r="D3004" t="s">
        <v>58</v>
      </c>
      <c r="E3004" t="s">
        <v>109</v>
      </c>
      <c r="F3004" t="s">
        <v>21</v>
      </c>
      <c r="G3004" t="s">
        <v>59</v>
      </c>
      <c r="H3004" t="s">
        <v>60</v>
      </c>
      <c r="I3004" t="s">
        <v>269</v>
      </c>
      <c r="J3004" s="1">
        <v>40553</v>
      </c>
      <c r="K3004" t="b">
        <f>IFERROR(VLOOKUP(F3004,english_mapping!A:B,2,FALSE),"NA")</f>
        <v>1</v>
      </c>
      <c r="L3004" t="str">
        <f t="shared" si="46"/>
        <v>Analytics</v>
      </c>
    </row>
    <row r="3005" spans="1:12" x14ac:dyDescent="0.25">
      <c r="A3005" t="s">
        <v>11647</v>
      </c>
      <c r="B3005" t="s">
        <v>11648</v>
      </c>
      <c r="C3005" t="s">
        <v>11649</v>
      </c>
      <c r="D3005" t="s">
        <v>51</v>
      </c>
      <c r="E3005" t="s">
        <v>109</v>
      </c>
      <c r="F3005" t="s">
        <v>21</v>
      </c>
      <c r="G3005" t="s">
        <v>154</v>
      </c>
      <c r="H3005" t="s">
        <v>242</v>
      </c>
      <c r="I3005" t="s">
        <v>242</v>
      </c>
      <c r="J3005" s="1">
        <v>32509</v>
      </c>
      <c r="K3005" t="b">
        <f>IFERROR(VLOOKUP(F3005,english_mapping!A:B,2,FALSE),"NA")</f>
        <v>1</v>
      </c>
      <c r="L3005" t="str">
        <f t="shared" si="46"/>
        <v>Biotechnology</v>
      </c>
    </row>
    <row r="3006" spans="1:12" x14ac:dyDescent="0.25">
      <c r="A3006" t="s">
        <v>11650</v>
      </c>
      <c r="B3006" t="s">
        <v>11651</v>
      </c>
      <c r="C3006" t="s">
        <v>11652</v>
      </c>
      <c r="D3006" t="s">
        <v>51</v>
      </c>
      <c r="E3006" t="s">
        <v>14</v>
      </c>
      <c r="F3006" t="s">
        <v>21</v>
      </c>
      <c r="G3006" t="s">
        <v>59</v>
      </c>
      <c r="H3006" t="s">
        <v>90</v>
      </c>
      <c r="I3006" t="s">
        <v>2674</v>
      </c>
      <c r="J3006" s="1">
        <v>40179</v>
      </c>
      <c r="K3006" t="b">
        <f>IFERROR(VLOOKUP(F3006,english_mapping!A:B,2,FALSE),"NA")</f>
        <v>1</v>
      </c>
      <c r="L3006" t="str">
        <f t="shared" si="46"/>
        <v>Biotechnology</v>
      </c>
    </row>
    <row r="3007" spans="1:12" x14ac:dyDescent="0.25">
      <c r="A3007" t="s">
        <v>11653</v>
      </c>
      <c r="B3007" t="s">
        <v>11654</v>
      </c>
      <c r="C3007" t="s">
        <v>11655</v>
      </c>
      <c r="D3007" t="s">
        <v>11656</v>
      </c>
      <c r="E3007" t="s">
        <v>14</v>
      </c>
      <c r="F3007" t="s">
        <v>21</v>
      </c>
      <c r="G3007" t="s">
        <v>101</v>
      </c>
      <c r="H3007" t="s">
        <v>102</v>
      </c>
      <c r="I3007" t="s">
        <v>103</v>
      </c>
      <c r="J3007" s="1">
        <v>40544</v>
      </c>
      <c r="K3007" t="b">
        <f>IFERROR(VLOOKUP(F3007,english_mapping!A:B,2,FALSE),"NA")</f>
        <v>1</v>
      </c>
      <c r="L3007" t="str">
        <f t="shared" si="46"/>
        <v>Colleges</v>
      </c>
    </row>
    <row r="3008" spans="1:12" x14ac:dyDescent="0.25">
      <c r="A3008" t="s">
        <v>11657</v>
      </c>
      <c r="B3008" t="s">
        <v>11654</v>
      </c>
      <c r="C3008" t="s">
        <v>11658</v>
      </c>
      <c r="D3008" t="s">
        <v>11659</v>
      </c>
      <c r="E3008" t="s">
        <v>14</v>
      </c>
      <c r="F3008" t="s">
        <v>15</v>
      </c>
      <c r="G3008">
        <v>7</v>
      </c>
      <c r="H3008" t="s">
        <v>684</v>
      </c>
      <c r="I3008" t="s">
        <v>684</v>
      </c>
      <c r="J3008" s="1">
        <v>42005</v>
      </c>
      <c r="K3008" t="b">
        <f>IFERROR(VLOOKUP(F3008,english_mapping!A:B,2,FALSE),"NA")</f>
        <v>1</v>
      </c>
      <c r="L3008" t="str">
        <f t="shared" si="46"/>
        <v>Apps</v>
      </c>
    </row>
    <row r="3009" spans="1:12" x14ac:dyDescent="0.25">
      <c r="A3009" t="s">
        <v>11660</v>
      </c>
      <c r="B3009" t="s">
        <v>11661</v>
      </c>
      <c r="D3009" t="s">
        <v>2381</v>
      </c>
      <c r="E3009" t="s">
        <v>14</v>
      </c>
      <c r="F3009" t="s">
        <v>21</v>
      </c>
      <c r="G3009" t="s">
        <v>1428</v>
      </c>
      <c r="H3009" t="s">
        <v>3950</v>
      </c>
      <c r="I3009" t="s">
        <v>3950</v>
      </c>
      <c r="J3009" s="1">
        <v>36892</v>
      </c>
      <c r="K3009" t="b">
        <f>IFERROR(VLOOKUP(F3009,english_mapping!A:B,2,FALSE),"NA")</f>
        <v>1</v>
      </c>
      <c r="L3009" t="str">
        <f t="shared" si="46"/>
        <v>Consulting</v>
      </c>
    </row>
    <row r="3010" spans="1:12" x14ac:dyDescent="0.25">
      <c r="A3010" t="s">
        <v>11662</v>
      </c>
      <c r="B3010" t="s">
        <v>11663</v>
      </c>
      <c r="C3010" t="s">
        <v>11664</v>
      </c>
      <c r="D3010" t="s">
        <v>3450</v>
      </c>
      <c r="E3010" t="s">
        <v>701</v>
      </c>
      <c r="F3010" t="s">
        <v>21</v>
      </c>
      <c r="G3010" t="s">
        <v>94</v>
      </c>
      <c r="H3010" t="s">
        <v>95</v>
      </c>
      <c r="I3010" t="s">
        <v>11665</v>
      </c>
      <c r="J3010" s="1">
        <v>37257</v>
      </c>
      <c r="K3010" t="b">
        <f>IFERROR(VLOOKUP(F3010,english_mapping!A:B,2,FALSE),"NA")</f>
        <v>1</v>
      </c>
      <c r="L3010" t="str">
        <f t="shared" si="46"/>
        <v>Biotechnology</v>
      </c>
    </row>
    <row r="3011" spans="1:12" x14ac:dyDescent="0.25">
      <c r="A3011" t="s">
        <v>11666</v>
      </c>
      <c r="B3011" t="s">
        <v>11667</v>
      </c>
      <c r="C3011" t="s">
        <v>11668</v>
      </c>
      <c r="D3011" t="s">
        <v>51</v>
      </c>
      <c r="E3011" t="s">
        <v>14</v>
      </c>
      <c r="F3011" t="s">
        <v>21</v>
      </c>
      <c r="G3011" t="s">
        <v>822</v>
      </c>
      <c r="H3011" t="s">
        <v>823</v>
      </c>
      <c r="I3011" t="s">
        <v>2822</v>
      </c>
      <c r="J3011" s="1">
        <v>39814</v>
      </c>
      <c r="K3011" t="b">
        <f>IFERROR(VLOOKUP(F3011,english_mapping!A:B,2,FALSE),"NA")</f>
        <v>1</v>
      </c>
      <c r="L3011" t="str">
        <f t="shared" si="46"/>
        <v>Biotechnology</v>
      </c>
    </row>
    <row r="3012" spans="1:12" x14ac:dyDescent="0.25">
      <c r="A3012" t="s">
        <v>11669</v>
      </c>
      <c r="B3012" t="s">
        <v>11670</v>
      </c>
      <c r="C3012" t="s">
        <v>11671</v>
      </c>
      <c r="D3012" t="s">
        <v>11672</v>
      </c>
      <c r="E3012" t="s">
        <v>109</v>
      </c>
      <c r="F3012" t="s">
        <v>21</v>
      </c>
      <c r="G3012" t="s">
        <v>101</v>
      </c>
      <c r="H3012" t="s">
        <v>102</v>
      </c>
      <c r="I3012" t="s">
        <v>10105</v>
      </c>
      <c r="J3012" s="1">
        <v>40640</v>
      </c>
      <c r="K3012" t="b">
        <f>IFERROR(VLOOKUP(F3012,english_mapping!A:B,2,FALSE),"NA")</f>
        <v>1</v>
      </c>
      <c r="L3012" t="str">
        <f t="shared" ref="L3012:L3075" si="47">IFERROR(LEFT(D3012,(FIND("|",D3012))-1),D3012)</f>
        <v>Curated Web</v>
      </c>
    </row>
    <row r="3013" spans="1:12" x14ac:dyDescent="0.25">
      <c r="A3013" t="s">
        <v>11673</v>
      </c>
      <c r="B3013" t="s">
        <v>11674</v>
      </c>
      <c r="C3013" t="s">
        <v>11675</v>
      </c>
      <c r="D3013" t="s">
        <v>11676</v>
      </c>
      <c r="E3013" t="s">
        <v>14</v>
      </c>
      <c r="K3013" t="str">
        <f>IFERROR(VLOOKUP(F3013,english_mapping!A:B,2,FALSE),"NA")</f>
        <v>NA</v>
      </c>
      <c r="L3013" t="str">
        <f t="shared" si="47"/>
        <v>Analytics</v>
      </c>
    </row>
    <row r="3014" spans="1:12" x14ac:dyDescent="0.25">
      <c r="A3014" t="s">
        <v>11677</v>
      </c>
      <c r="B3014" t="s">
        <v>11678</v>
      </c>
      <c r="C3014" t="s">
        <v>11679</v>
      </c>
      <c r="D3014" t="s">
        <v>11680</v>
      </c>
      <c r="E3014" t="s">
        <v>14</v>
      </c>
      <c r="F3014" t="s">
        <v>15</v>
      </c>
      <c r="G3014">
        <v>19</v>
      </c>
      <c r="H3014" t="s">
        <v>479</v>
      </c>
      <c r="I3014" t="s">
        <v>479</v>
      </c>
      <c r="J3014" t="s">
        <v>11681</v>
      </c>
      <c r="K3014" t="b">
        <f>IFERROR(VLOOKUP(F3014,english_mapping!A:B,2,FALSE),"NA")</f>
        <v>1</v>
      </c>
      <c r="L3014" t="str">
        <f t="shared" si="47"/>
        <v>Finance</v>
      </c>
    </row>
    <row r="3015" spans="1:12" x14ac:dyDescent="0.25">
      <c r="A3015" t="s">
        <v>11682</v>
      </c>
      <c r="B3015" t="s">
        <v>11683</v>
      </c>
      <c r="C3015" t="s">
        <v>11684</v>
      </c>
      <c r="D3015" t="s">
        <v>11685</v>
      </c>
      <c r="E3015" t="s">
        <v>14</v>
      </c>
      <c r="F3015" t="s">
        <v>161</v>
      </c>
      <c r="G3015" t="s">
        <v>8829</v>
      </c>
      <c r="H3015" t="s">
        <v>8921</v>
      </c>
      <c r="I3015" t="s">
        <v>8921</v>
      </c>
      <c r="J3015" s="1">
        <v>41275</v>
      </c>
      <c r="K3015" t="b">
        <f>IFERROR(VLOOKUP(F3015,english_mapping!A:B,2,FALSE),"NA")</f>
        <v>0</v>
      </c>
      <c r="L3015" t="str">
        <f t="shared" si="47"/>
        <v>Computers</v>
      </c>
    </row>
    <row r="3016" spans="1:12" x14ac:dyDescent="0.25">
      <c r="A3016" t="s">
        <v>11686</v>
      </c>
      <c r="B3016" t="s">
        <v>11687</v>
      </c>
      <c r="E3016" t="s">
        <v>14</v>
      </c>
      <c r="F3016" t="s">
        <v>21</v>
      </c>
      <c r="G3016" t="s">
        <v>39</v>
      </c>
      <c r="H3016" t="s">
        <v>281</v>
      </c>
      <c r="I3016" t="s">
        <v>11688</v>
      </c>
      <c r="J3016" s="1">
        <v>40547</v>
      </c>
      <c r="K3016" t="b">
        <f>IFERROR(VLOOKUP(F3016,english_mapping!A:B,2,FALSE),"NA")</f>
        <v>1</v>
      </c>
      <c r="L3016">
        <f t="shared" si="47"/>
        <v>0</v>
      </c>
    </row>
    <row r="3017" spans="1:12" x14ac:dyDescent="0.25">
      <c r="A3017" t="s">
        <v>11689</v>
      </c>
      <c r="B3017" t="s">
        <v>11690</v>
      </c>
      <c r="C3017" t="s">
        <v>11691</v>
      </c>
      <c r="D3017" t="s">
        <v>11692</v>
      </c>
      <c r="E3017" t="s">
        <v>14</v>
      </c>
      <c r="F3017" t="s">
        <v>124</v>
      </c>
      <c r="G3017" t="s">
        <v>325</v>
      </c>
      <c r="H3017" t="s">
        <v>126</v>
      </c>
      <c r="I3017" t="s">
        <v>326</v>
      </c>
      <c r="J3017" s="1">
        <v>41275</v>
      </c>
      <c r="K3017" t="b">
        <f>IFERROR(VLOOKUP(F3017,english_mapping!A:B,2,FALSE),"NA")</f>
        <v>1</v>
      </c>
      <c r="L3017" t="str">
        <f t="shared" si="47"/>
        <v>Home Automation</v>
      </c>
    </row>
    <row r="3018" spans="1:12" x14ac:dyDescent="0.25">
      <c r="A3018" t="s">
        <v>11693</v>
      </c>
      <c r="B3018" t="s">
        <v>11694</v>
      </c>
      <c r="C3018" t="s">
        <v>11695</v>
      </c>
      <c r="D3018" t="s">
        <v>11696</v>
      </c>
      <c r="E3018" t="s">
        <v>14</v>
      </c>
      <c r="F3018" t="s">
        <v>21</v>
      </c>
      <c r="G3018" t="s">
        <v>1360</v>
      </c>
      <c r="H3018" t="s">
        <v>1361</v>
      </c>
      <c r="I3018" t="s">
        <v>1361</v>
      </c>
      <c r="J3018" t="s">
        <v>11697</v>
      </c>
      <c r="K3018" t="b">
        <f>IFERROR(VLOOKUP(F3018,english_mapping!A:B,2,FALSE),"NA")</f>
        <v>1</v>
      </c>
      <c r="L3018" t="str">
        <f t="shared" si="47"/>
        <v>Exercise</v>
      </c>
    </row>
    <row r="3019" spans="1:12" x14ac:dyDescent="0.25">
      <c r="A3019" t="s">
        <v>11698</v>
      </c>
      <c r="B3019" t="s">
        <v>11699</v>
      </c>
      <c r="C3019" t="s">
        <v>11700</v>
      </c>
      <c r="D3019" t="s">
        <v>1416</v>
      </c>
      <c r="E3019" t="s">
        <v>14</v>
      </c>
      <c r="F3019" t="s">
        <v>712</v>
      </c>
      <c r="G3019">
        <v>5</v>
      </c>
      <c r="H3019" t="s">
        <v>713</v>
      </c>
      <c r="I3019" t="s">
        <v>11701</v>
      </c>
      <c r="J3019" s="1">
        <v>37987</v>
      </c>
      <c r="K3019" t="b">
        <f>IFERROR(VLOOKUP(F3019,english_mapping!A:B,2,FALSE),"NA")</f>
        <v>0</v>
      </c>
      <c r="L3019" t="str">
        <f t="shared" si="47"/>
        <v>Semiconductors</v>
      </c>
    </row>
    <row r="3020" spans="1:12" x14ac:dyDescent="0.25">
      <c r="A3020" t="s">
        <v>11702</v>
      </c>
      <c r="B3020" t="s">
        <v>11703</v>
      </c>
      <c r="C3020" t="s">
        <v>11704</v>
      </c>
      <c r="D3020" t="s">
        <v>70</v>
      </c>
      <c r="E3020" t="s">
        <v>14</v>
      </c>
      <c r="F3020" t="s">
        <v>560</v>
      </c>
      <c r="G3020">
        <v>56</v>
      </c>
      <c r="H3020" t="s">
        <v>2614</v>
      </c>
      <c r="I3020" t="s">
        <v>2614</v>
      </c>
      <c r="K3020" t="b">
        <f>IFERROR(VLOOKUP(F3020,english_mapping!A:B,2,FALSE),"NA")</f>
        <v>0</v>
      </c>
      <c r="L3020" t="str">
        <f t="shared" si="47"/>
        <v>E-Commerce</v>
      </c>
    </row>
    <row r="3021" spans="1:12" x14ac:dyDescent="0.25">
      <c r="A3021" t="s">
        <v>11705</v>
      </c>
      <c r="B3021" t="s">
        <v>11706</v>
      </c>
      <c r="C3021" t="s">
        <v>11707</v>
      </c>
      <c r="D3021" t="s">
        <v>51</v>
      </c>
      <c r="E3021" t="s">
        <v>14</v>
      </c>
      <c r="F3021" t="s">
        <v>21</v>
      </c>
      <c r="G3021" t="s">
        <v>138</v>
      </c>
      <c r="H3021" t="s">
        <v>139</v>
      </c>
      <c r="I3021" t="s">
        <v>11708</v>
      </c>
      <c r="J3021" s="1">
        <v>39814</v>
      </c>
      <c r="K3021" t="b">
        <f>IFERROR(VLOOKUP(F3021,english_mapping!A:B,2,FALSE),"NA")</f>
        <v>1</v>
      </c>
      <c r="L3021" t="str">
        <f t="shared" si="47"/>
        <v>Biotechnology</v>
      </c>
    </row>
    <row r="3022" spans="1:12" x14ac:dyDescent="0.25">
      <c r="A3022" t="s">
        <v>11709</v>
      </c>
      <c r="B3022" t="s">
        <v>11710</v>
      </c>
      <c r="C3022" t="s">
        <v>11711</v>
      </c>
      <c r="D3022" t="s">
        <v>11712</v>
      </c>
      <c r="E3022" t="s">
        <v>14</v>
      </c>
      <c r="F3022" t="s">
        <v>21</v>
      </c>
      <c r="G3022" t="s">
        <v>59</v>
      </c>
      <c r="H3022" t="s">
        <v>60</v>
      </c>
      <c r="I3022" t="s">
        <v>66</v>
      </c>
      <c r="J3022" s="1">
        <v>41275</v>
      </c>
      <c r="K3022" t="b">
        <f>IFERROR(VLOOKUP(F3022,english_mapping!A:B,2,FALSE),"NA")</f>
        <v>1</v>
      </c>
      <c r="L3022" t="str">
        <f t="shared" si="47"/>
        <v>Health Care</v>
      </c>
    </row>
    <row r="3023" spans="1:12" x14ac:dyDescent="0.25">
      <c r="A3023" t="s">
        <v>11713</v>
      </c>
      <c r="B3023" t="s">
        <v>11714</v>
      </c>
      <c r="C3023" t="s">
        <v>11715</v>
      </c>
      <c r="D3023" t="s">
        <v>11716</v>
      </c>
      <c r="E3023" t="s">
        <v>14</v>
      </c>
      <c r="F3023" t="s">
        <v>21</v>
      </c>
      <c r="G3023" t="s">
        <v>154</v>
      </c>
      <c r="H3023" t="s">
        <v>242</v>
      </c>
      <c r="I3023" t="s">
        <v>242</v>
      </c>
      <c r="J3023" s="1">
        <v>40544</v>
      </c>
      <c r="K3023" t="b">
        <f>IFERROR(VLOOKUP(F3023,english_mapping!A:B,2,FALSE),"NA")</f>
        <v>1</v>
      </c>
      <c r="L3023" t="str">
        <f t="shared" si="47"/>
        <v>Communities</v>
      </c>
    </row>
    <row r="3024" spans="1:12" x14ac:dyDescent="0.25">
      <c r="A3024" t="s">
        <v>11717</v>
      </c>
      <c r="B3024" t="s">
        <v>11718</v>
      </c>
      <c r="C3024" t="s">
        <v>11719</v>
      </c>
      <c r="D3024" t="s">
        <v>11720</v>
      </c>
      <c r="E3024" t="s">
        <v>14</v>
      </c>
      <c r="F3024" t="s">
        <v>124</v>
      </c>
      <c r="G3024" t="s">
        <v>325</v>
      </c>
      <c r="H3024" t="s">
        <v>3296</v>
      </c>
      <c r="I3024" t="s">
        <v>11721</v>
      </c>
      <c r="J3024" s="1">
        <v>35431</v>
      </c>
      <c r="K3024" t="b">
        <f>IFERROR(VLOOKUP(F3024,english_mapping!A:B,2,FALSE),"NA")</f>
        <v>1</v>
      </c>
      <c r="L3024" t="str">
        <f t="shared" si="47"/>
        <v>Entertainment</v>
      </c>
    </row>
    <row r="3025" spans="1:12" x14ac:dyDescent="0.25">
      <c r="A3025" t="s">
        <v>11722</v>
      </c>
      <c r="B3025" t="s">
        <v>11723</v>
      </c>
      <c r="C3025" t="s">
        <v>11724</v>
      </c>
      <c r="D3025" t="s">
        <v>11725</v>
      </c>
      <c r="E3025" t="s">
        <v>14</v>
      </c>
      <c r="F3025" t="s">
        <v>634</v>
      </c>
      <c r="G3025">
        <v>5</v>
      </c>
      <c r="H3025" t="s">
        <v>898</v>
      </c>
      <c r="I3025" t="s">
        <v>11726</v>
      </c>
      <c r="J3025" s="1">
        <v>33970</v>
      </c>
      <c r="K3025" t="b">
        <f>IFERROR(VLOOKUP(F3025,english_mapping!A:B,2,FALSE),"NA")</f>
        <v>0</v>
      </c>
      <c r="L3025" t="str">
        <f t="shared" si="47"/>
        <v>Bio-Pharm</v>
      </c>
    </row>
    <row r="3026" spans="1:12" x14ac:dyDescent="0.25">
      <c r="A3026" t="s">
        <v>11727</v>
      </c>
      <c r="B3026" t="s">
        <v>11728</v>
      </c>
      <c r="C3026" t="s">
        <v>11729</v>
      </c>
      <c r="D3026" t="s">
        <v>316</v>
      </c>
      <c r="E3026" t="s">
        <v>14</v>
      </c>
      <c r="J3026" s="1">
        <v>25934</v>
      </c>
      <c r="K3026" t="str">
        <f>IFERROR(VLOOKUP(F3026,english_mapping!A:B,2,FALSE),"NA")</f>
        <v>NA</v>
      </c>
      <c r="L3026" t="str">
        <f t="shared" si="47"/>
        <v>Internet</v>
      </c>
    </row>
    <row r="3027" spans="1:12" x14ac:dyDescent="0.25">
      <c r="A3027" t="s">
        <v>11730</v>
      </c>
      <c r="B3027" t="s">
        <v>11731</v>
      </c>
      <c r="C3027" t="s">
        <v>11732</v>
      </c>
      <c r="D3027" t="s">
        <v>51</v>
      </c>
      <c r="E3027" t="s">
        <v>109</v>
      </c>
      <c r="F3027" t="s">
        <v>21</v>
      </c>
      <c r="G3027" t="s">
        <v>59</v>
      </c>
      <c r="H3027" t="s">
        <v>1249</v>
      </c>
      <c r="I3027" t="s">
        <v>1249</v>
      </c>
      <c r="K3027" t="b">
        <f>IFERROR(VLOOKUP(F3027,english_mapping!A:B,2,FALSE),"NA")</f>
        <v>1</v>
      </c>
      <c r="L3027" t="str">
        <f t="shared" si="47"/>
        <v>Biotechnology</v>
      </c>
    </row>
    <row r="3028" spans="1:12" x14ac:dyDescent="0.25">
      <c r="A3028" t="s">
        <v>11733</v>
      </c>
      <c r="B3028" t="s">
        <v>11734</v>
      </c>
      <c r="C3028" t="s">
        <v>11735</v>
      </c>
      <c r="D3028" t="s">
        <v>11736</v>
      </c>
      <c r="E3028" t="s">
        <v>14</v>
      </c>
      <c r="F3028" t="s">
        <v>124</v>
      </c>
      <c r="G3028" t="s">
        <v>125</v>
      </c>
      <c r="H3028" t="s">
        <v>126</v>
      </c>
      <c r="I3028" t="s">
        <v>126</v>
      </c>
      <c r="K3028" t="b">
        <f>IFERROR(VLOOKUP(F3028,english_mapping!A:B,2,FALSE),"NA")</f>
        <v>1</v>
      </c>
      <c r="L3028" t="str">
        <f t="shared" si="47"/>
        <v>Estimation and Quoting</v>
      </c>
    </row>
    <row r="3029" spans="1:12" x14ac:dyDescent="0.25">
      <c r="A3029" t="s">
        <v>11737</v>
      </c>
      <c r="B3029" t="s">
        <v>11738</v>
      </c>
      <c r="D3029" t="s">
        <v>11739</v>
      </c>
      <c r="E3029" t="s">
        <v>205</v>
      </c>
      <c r="F3029" t="s">
        <v>21</v>
      </c>
      <c r="G3029" t="s">
        <v>285</v>
      </c>
      <c r="H3029" t="s">
        <v>587</v>
      </c>
      <c r="I3029" t="s">
        <v>587</v>
      </c>
      <c r="K3029" t="b">
        <f>IFERROR(VLOOKUP(F3029,english_mapping!A:B,2,FALSE),"NA")</f>
        <v>1</v>
      </c>
      <c r="L3029" t="str">
        <f t="shared" si="47"/>
        <v>Energy</v>
      </c>
    </row>
    <row r="3030" spans="1:12" x14ac:dyDescent="0.25">
      <c r="A3030" t="s">
        <v>11740</v>
      </c>
      <c r="B3030" t="s">
        <v>11741</v>
      </c>
      <c r="E3030" t="s">
        <v>205</v>
      </c>
      <c r="J3030" t="s">
        <v>11742</v>
      </c>
      <c r="K3030" t="str">
        <f>IFERROR(VLOOKUP(F3030,english_mapping!A:B,2,FALSE),"NA")</f>
        <v>NA</v>
      </c>
      <c r="L3030">
        <f t="shared" si="47"/>
        <v>0</v>
      </c>
    </row>
    <row r="3031" spans="1:12" x14ac:dyDescent="0.25">
      <c r="A3031" t="s">
        <v>11743</v>
      </c>
      <c r="B3031" t="s">
        <v>11744</v>
      </c>
      <c r="C3031" t="s">
        <v>11745</v>
      </c>
      <c r="D3031" t="s">
        <v>38</v>
      </c>
      <c r="E3031" t="s">
        <v>109</v>
      </c>
      <c r="F3031" t="s">
        <v>21</v>
      </c>
      <c r="G3031" t="s">
        <v>59</v>
      </c>
      <c r="H3031" t="s">
        <v>60</v>
      </c>
      <c r="I3031" t="s">
        <v>1186</v>
      </c>
      <c r="J3031" s="1">
        <v>37990</v>
      </c>
      <c r="K3031" t="b">
        <f>IFERROR(VLOOKUP(F3031,english_mapping!A:B,2,FALSE),"NA")</f>
        <v>1</v>
      </c>
      <c r="L3031" t="str">
        <f t="shared" si="47"/>
        <v>Software</v>
      </c>
    </row>
    <row r="3032" spans="1:12" x14ac:dyDescent="0.25">
      <c r="A3032" t="s">
        <v>11746</v>
      </c>
      <c r="B3032" t="s">
        <v>11747</v>
      </c>
      <c r="C3032" t="s">
        <v>11748</v>
      </c>
      <c r="D3032" t="s">
        <v>284</v>
      </c>
      <c r="E3032" t="s">
        <v>14</v>
      </c>
      <c r="F3032" t="s">
        <v>21</v>
      </c>
      <c r="G3032" t="s">
        <v>59</v>
      </c>
      <c r="H3032" t="s">
        <v>60</v>
      </c>
      <c r="I3032" t="s">
        <v>66</v>
      </c>
      <c r="J3032" s="1">
        <v>41040</v>
      </c>
      <c r="K3032" t="b">
        <f>IFERROR(VLOOKUP(F3032,english_mapping!A:B,2,FALSE),"NA")</f>
        <v>1</v>
      </c>
      <c r="L3032" t="str">
        <f t="shared" si="47"/>
        <v>Real Estate</v>
      </c>
    </row>
    <row r="3033" spans="1:12" x14ac:dyDescent="0.25">
      <c r="A3033" t="s">
        <v>11749</v>
      </c>
      <c r="B3033" t="s">
        <v>11750</v>
      </c>
      <c r="C3033" t="s">
        <v>11751</v>
      </c>
      <c r="D3033" t="s">
        <v>11752</v>
      </c>
      <c r="E3033" t="s">
        <v>14</v>
      </c>
      <c r="F3033" t="s">
        <v>52</v>
      </c>
      <c r="G3033" t="s">
        <v>200</v>
      </c>
      <c r="H3033" t="s">
        <v>201</v>
      </c>
      <c r="I3033" t="s">
        <v>201</v>
      </c>
      <c r="K3033" t="b">
        <f>IFERROR(VLOOKUP(F3033,english_mapping!A:B,2,FALSE),"NA")</f>
        <v>1</v>
      </c>
      <c r="L3033" t="str">
        <f t="shared" si="47"/>
        <v>Advertising</v>
      </c>
    </row>
    <row r="3034" spans="1:12" x14ac:dyDescent="0.25">
      <c r="A3034" t="s">
        <v>11753</v>
      </c>
      <c r="B3034" t="s">
        <v>11754</v>
      </c>
      <c r="C3034" t="s">
        <v>11755</v>
      </c>
      <c r="D3034" t="s">
        <v>3039</v>
      </c>
      <c r="E3034" t="s">
        <v>14</v>
      </c>
      <c r="F3034" t="s">
        <v>21</v>
      </c>
      <c r="G3034" t="s">
        <v>59</v>
      </c>
      <c r="H3034" t="s">
        <v>2601</v>
      </c>
      <c r="I3034" t="s">
        <v>11756</v>
      </c>
      <c r="J3034" s="1">
        <v>33240</v>
      </c>
      <c r="K3034" t="b">
        <f>IFERROR(VLOOKUP(F3034,english_mapping!A:B,2,FALSE),"NA")</f>
        <v>1</v>
      </c>
      <c r="L3034" t="str">
        <f t="shared" si="47"/>
        <v>Medical</v>
      </c>
    </row>
    <row r="3035" spans="1:12" x14ac:dyDescent="0.25">
      <c r="A3035" t="s">
        <v>11757</v>
      </c>
      <c r="B3035" t="s">
        <v>11758</v>
      </c>
      <c r="C3035" t="s">
        <v>11759</v>
      </c>
      <c r="D3035" t="s">
        <v>89</v>
      </c>
      <c r="E3035" t="s">
        <v>14</v>
      </c>
      <c r="F3035" t="s">
        <v>21</v>
      </c>
      <c r="G3035" t="s">
        <v>1300</v>
      </c>
      <c r="H3035" t="s">
        <v>1301</v>
      </c>
      <c r="I3035" t="s">
        <v>11760</v>
      </c>
      <c r="J3035" s="1">
        <v>37987</v>
      </c>
      <c r="K3035" t="b">
        <f>IFERROR(VLOOKUP(F3035,english_mapping!A:B,2,FALSE),"NA")</f>
        <v>1</v>
      </c>
      <c r="L3035" t="str">
        <f t="shared" si="47"/>
        <v>Health and Wellness</v>
      </c>
    </row>
    <row r="3036" spans="1:12" x14ac:dyDescent="0.25">
      <c r="A3036" t="s">
        <v>11761</v>
      </c>
      <c r="B3036" t="s">
        <v>11762</v>
      </c>
      <c r="C3036" t="s">
        <v>11763</v>
      </c>
      <c r="D3036" t="s">
        <v>11764</v>
      </c>
      <c r="E3036" t="s">
        <v>14</v>
      </c>
      <c r="F3036" t="s">
        <v>21</v>
      </c>
      <c r="G3036" t="s">
        <v>84</v>
      </c>
      <c r="H3036" t="s">
        <v>740</v>
      </c>
      <c r="I3036" t="s">
        <v>292</v>
      </c>
      <c r="J3036" s="1">
        <v>34709</v>
      </c>
      <c r="K3036" t="b">
        <f>IFERROR(VLOOKUP(F3036,english_mapping!A:B,2,FALSE),"NA")</f>
        <v>1</v>
      </c>
      <c r="L3036" t="str">
        <f t="shared" si="47"/>
        <v>Aerospace</v>
      </c>
    </row>
    <row r="3037" spans="1:12" x14ac:dyDescent="0.25">
      <c r="A3037" t="s">
        <v>11765</v>
      </c>
      <c r="B3037" t="s">
        <v>11766</v>
      </c>
      <c r="C3037" t="s">
        <v>11767</v>
      </c>
      <c r="D3037" t="s">
        <v>65</v>
      </c>
      <c r="E3037" t="s">
        <v>14</v>
      </c>
      <c r="F3037" t="s">
        <v>21</v>
      </c>
      <c r="G3037" t="s">
        <v>59</v>
      </c>
      <c r="H3037" t="s">
        <v>60</v>
      </c>
      <c r="I3037" t="s">
        <v>1434</v>
      </c>
      <c r="J3037" s="1">
        <v>34700</v>
      </c>
      <c r="K3037" t="b">
        <f>IFERROR(VLOOKUP(F3037,english_mapping!A:B,2,FALSE),"NA")</f>
        <v>1</v>
      </c>
      <c r="L3037" t="str">
        <f t="shared" si="47"/>
        <v>Mobile</v>
      </c>
    </row>
    <row r="3038" spans="1:12" x14ac:dyDescent="0.25">
      <c r="A3038" t="s">
        <v>11768</v>
      </c>
      <c r="B3038" t="s">
        <v>11769</v>
      </c>
      <c r="C3038" t="s">
        <v>11770</v>
      </c>
      <c r="D3038" t="s">
        <v>11771</v>
      </c>
      <c r="E3038" t="s">
        <v>14</v>
      </c>
      <c r="F3038" t="s">
        <v>1151</v>
      </c>
      <c r="G3038">
        <v>24</v>
      </c>
      <c r="H3038" t="s">
        <v>1618</v>
      </c>
      <c r="I3038" t="s">
        <v>11772</v>
      </c>
      <c r="J3038" s="1">
        <v>38718</v>
      </c>
      <c r="K3038" t="b">
        <f>IFERROR(VLOOKUP(F3038,english_mapping!A:B,2,FALSE),"NA")</f>
        <v>0</v>
      </c>
      <c r="L3038" t="str">
        <f t="shared" si="47"/>
        <v>Nonprofits</v>
      </c>
    </row>
    <row r="3039" spans="1:12" x14ac:dyDescent="0.25">
      <c r="A3039" t="s">
        <v>11773</v>
      </c>
      <c r="B3039" t="s">
        <v>11774</v>
      </c>
      <c r="C3039" t="s">
        <v>11775</v>
      </c>
      <c r="D3039" t="s">
        <v>780</v>
      </c>
      <c r="E3039" t="s">
        <v>14</v>
      </c>
      <c r="F3039" t="s">
        <v>274</v>
      </c>
      <c r="K3039" t="b">
        <f>IFERROR(VLOOKUP(F3039,english_mapping!A:B,2,FALSE),"NA")</f>
        <v>0</v>
      </c>
      <c r="L3039" t="str">
        <f t="shared" si="47"/>
        <v>Clean Technology</v>
      </c>
    </row>
    <row r="3040" spans="1:12" x14ac:dyDescent="0.25">
      <c r="A3040" t="s">
        <v>11776</v>
      </c>
      <c r="B3040" t="s">
        <v>11777</v>
      </c>
      <c r="C3040" t="s">
        <v>11778</v>
      </c>
      <c r="D3040" t="s">
        <v>666</v>
      </c>
      <c r="E3040" t="s">
        <v>205</v>
      </c>
      <c r="F3040" t="s">
        <v>21</v>
      </c>
      <c r="G3040" t="s">
        <v>59</v>
      </c>
      <c r="H3040" t="s">
        <v>60</v>
      </c>
      <c r="I3040" t="s">
        <v>1434</v>
      </c>
      <c r="K3040" t="b">
        <f>IFERROR(VLOOKUP(F3040,english_mapping!A:B,2,FALSE),"NA")</f>
        <v>1</v>
      </c>
      <c r="L3040" t="str">
        <f t="shared" si="47"/>
        <v>Technology</v>
      </c>
    </row>
    <row r="3041" spans="1:12" x14ac:dyDescent="0.25">
      <c r="A3041" t="s">
        <v>11779</v>
      </c>
      <c r="B3041" t="s">
        <v>11780</v>
      </c>
      <c r="C3041" t="s">
        <v>11781</v>
      </c>
      <c r="D3041" t="s">
        <v>51</v>
      </c>
      <c r="E3041" t="s">
        <v>14</v>
      </c>
      <c r="F3041" t="s">
        <v>21</v>
      </c>
      <c r="G3041" t="s">
        <v>39</v>
      </c>
      <c r="H3041" t="s">
        <v>281</v>
      </c>
      <c r="I3041" t="s">
        <v>281</v>
      </c>
      <c r="J3041" s="1">
        <v>39448</v>
      </c>
      <c r="K3041" t="b">
        <f>IFERROR(VLOOKUP(F3041,english_mapping!A:B,2,FALSE),"NA")</f>
        <v>1</v>
      </c>
      <c r="L3041" t="str">
        <f t="shared" si="47"/>
        <v>Biotechnology</v>
      </c>
    </row>
    <row r="3042" spans="1:12" x14ac:dyDescent="0.25">
      <c r="A3042" t="s">
        <v>11782</v>
      </c>
      <c r="B3042" t="s">
        <v>11783</v>
      </c>
      <c r="C3042" t="s">
        <v>11784</v>
      </c>
      <c r="E3042" t="s">
        <v>14</v>
      </c>
      <c r="F3042" t="s">
        <v>21</v>
      </c>
      <c r="G3042" t="s">
        <v>39</v>
      </c>
      <c r="H3042" t="s">
        <v>281</v>
      </c>
      <c r="I3042" t="s">
        <v>281</v>
      </c>
      <c r="J3042" t="s">
        <v>11785</v>
      </c>
      <c r="K3042" t="b">
        <f>IFERROR(VLOOKUP(F3042,english_mapping!A:B,2,FALSE),"NA")</f>
        <v>1</v>
      </c>
      <c r="L3042">
        <f t="shared" si="47"/>
        <v>0</v>
      </c>
    </row>
    <row r="3043" spans="1:12" x14ac:dyDescent="0.25">
      <c r="A3043" t="s">
        <v>11786</v>
      </c>
      <c r="B3043" t="s">
        <v>11787</v>
      </c>
      <c r="C3043" t="s">
        <v>11788</v>
      </c>
      <c r="D3043" t="s">
        <v>51</v>
      </c>
      <c r="E3043" t="s">
        <v>14</v>
      </c>
      <c r="F3043" t="s">
        <v>21</v>
      </c>
      <c r="G3043" t="s">
        <v>84</v>
      </c>
      <c r="H3043" t="s">
        <v>2864</v>
      </c>
      <c r="I3043" t="s">
        <v>2864</v>
      </c>
      <c r="J3043" s="1">
        <v>41275</v>
      </c>
      <c r="K3043" t="b">
        <f>IFERROR(VLOOKUP(F3043,english_mapping!A:B,2,FALSE),"NA")</f>
        <v>1</v>
      </c>
      <c r="L3043" t="str">
        <f t="shared" si="47"/>
        <v>Biotechnology</v>
      </c>
    </row>
    <row r="3044" spans="1:12" x14ac:dyDescent="0.25">
      <c r="A3044" t="s">
        <v>11789</v>
      </c>
      <c r="B3044" t="s">
        <v>11790</v>
      </c>
      <c r="C3044" t="s">
        <v>11791</v>
      </c>
      <c r="D3044" t="s">
        <v>11792</v>
      </c>
      <c r="E3044" t="s">
        <v>14</v>
      </c>
      <c r="F3044" t="s">
        <v>21</v>
      </c>
      <c r="G3044" t="s">
        <v>138</v>
      </c>
      <c r="H3044" t="s">
        <v>139</v>
      </c>
      <c r="I3044" t="s">
        <v>139</v>
      </c>
      <c r="K3044" t="b">
        <f>IFERROR(VLOOKUP(F3044,english_mapping!A:B,2,FALSE),"NA")</f>
        <v>1</v>
      </c>
      <c r="L3044" t="str">
        <f t="shared" si="47"/>
        <v>Diagnostics</v>
      </c>
    </row>
    <row r="3045" spans="1:12" x14ac:dyDescent="0.25">
      <c r="A3045" t="s">
        <v>11793</v>
      </c>
      <c r="B3045" t="s">
        <v>11794</v>
      </c>
      <c r="C3045" t="s">
        <v>11795</v>
      </c>
      <c r="D3045" t="s">
        <v>51</v>
      </c>
      <c r="E3045" t="s">
        <v>14</v>
      </c>
      <c r="F3045" t="s">
        <v>124</v>
      </c>
      <c r="G3045" t="s">
        <v>8265</v>
      </c>
      <c r="H3045" t="s">
        <v>3296</v>
      </c>
      <c r="I3045" t="s">
        <v>11796</v>
      </c>
      <c r="K3045" t="b">
        <f>IFERROR(VLOOKUP(F3045,english_mapping!A:B,2,FALSE),"NA")</f>
        <v>1</v>
      </c>
      <c r="L3045" t="str">
        <f t="shared" si="47"/>
        <v>Biotechnology</v>
      </c>
    </row>
    <row r="3046" spans="1:12" x14ac:dyDescent="0.25">
      <c r="A3046" t="s">
        <v>11797</v>
      </c>
      <c r="B3046" t="s">
        <v>11798</v>
      </c>
      <c r="C3046" t="s">
        <v>11799</v>
      </c>
      <c r="D3046" t="s">
        <v>11800</v>
      </c>
      <c r="E3046" t="s">
        <v>109</v>
      </c>
      <c r="F3046" t="s">
        <v>21</v>
      </c>
      <c r="G3046" t="s">
        <v>59</v>
      </c>
      <c r="H3046" t="s">
        <v>60</v>
      </c>
      <c r="I3046" t="s">
        <v>4940</v>
      </c>
      <c r="J3046" s="1">
        <v>38357</v>
      </c>
      <c r="K3046" t="b">
        <f>IFERROR(VLOOKUP(F3046,english_mapping!A:B,2,FALSE),"NA")</f>
        <v>1</v>
      </c>
      <c r="L3046" t="str">
        <f t="shared" si="47"/>
        <v>Big Data</v>
      </c>
    </row>
    <row r="3047" spans="1:12" x14ac:dyDescent="0.25">
      <c r="A3047" t="s">
        <v>11801</v>
      </c>
      <c r="B3047" t="s">
        <v>11802</v>
      </c>
      <c r="C3047" t="s">
        <v>11803</v>
      </c>
      <c r="D3047" t="s">
        <v>11804</v>
      </c>
      <c r="E3047" t="s">
        <v>14</v>
      </c>
      <c r="F3047" t="s">
        <v>161</v>
      </c>
      <c r="G3047" t="s">
        <v>5719</v>
      </c>
      <c r="H3047" t="s">
        <v>5927</v>
      </c>
      <c r="I3047" t="s">
        <v>5927</v>
      </c>
      <c r="J3047" s="1">
        <v>40179</v>
      </c>
      <c r="K3047" t="b">
        <f>IFERROR(VLOOKUP(F3047,english_mapping!A:B,2,FALSE),"NA")</f>
        <v>0</v>
      </c>
      <c r="L3047" t="str">
        <f t="shared" si="47"/>
        <v>Environmental Innovation</v>
      </c>
    </row>
    <row r="3048" spans="1:12" x14ac:dyDescent="0.25">
      <c r="A3048" t="s">
        <v>11805</v>
      </c>
      <c r="B3048" t="s">
        <v>11806</v>
      </c>
      <c r="C3048" t="s">
        <v>11807</v>
      </c>
      <c r="D3048" t="s">
        <v>780</v>
      </c>
      <c r="E3048" t="s">
        <v>14</v>
      </c>
      <c r="F3048" t="s">
        <v>21</v>
      </c>
      <c r="G3048" t="s">
        <v>59</v>
      </c>
      <c r="H3048" t="s">
        <v>90</v>
      </c>
      <c r="I3048" t="s">
        <v>4698</v>
      </c>
      <c r="J3048" s="1">
        <v>32509</v>
      </c>
      <c r="K3048" t="b">
        <f>IFERROR(VLOOKUP(F3048,english_mapping!A:B,2,FALSE),"NA")</f>
        <v>1</v>
      </c>
      <c r="L3048" t="str">
        <f t="shared" si="47"/>
        <v>Clean Technology</v>
      </c>
    </row>
    <row r="3049" spans="1:12" x14ac:dyDescent="0.25">
      <c r="A3049" t="s">
        <v>11808</v>
      </c>
      <c r="B3049" t="s">
        <v>11809</v>
      </c>
      <c r="C3049" t="s">
        <v>11810</v>
      </c>
      <c r="D3049" t="s">
        <v>11811</v>
      </c>
      <c r="E3049" t="s">
        <v>14</v>
      </c>
      <c r="F3049" t="s">
        <v>634</v>
      </c>
      <c r="G3049">
        <v>10</v>
      </c>
      <c r="H3049" t="s">
        <v>635</v>
      </c>
      <c r="I3049" t="s">
        <v>11812</v>
      </c>
      <c r="J3049" s="1">
        <v>40547</v>
      </c>
      <c r="K3049" t="b">
        <f>IFERROR(VLOOKUP(F3049,english_mapping!A:B,2,FALSE),"NA")</f>
        <v>0</v>
      </c>
      <c r="L3049" t="str">
        <f t="shared" si="47"/>
        <v>Analytics</v>
      </c>
    </row>
    <row r="3050" spans="1:12" x14ac:dyDescent="0.25">
      <c r="A3050" t="s">
        <v>11813</v>
      </c>
      <c r="B3050" t="s">
        <v>11814</v>
      </c>
      <c r="C3050" t="s">
        <v>11815</v>
      </c>
      <c r="D3050" t="s">
        <v>11816</v>
      </c>
      <c r="E3050" t="s">
        <v>14</v>
      </c>
      <c r="F3050" t="s">
        <v>340</v>
      </c>
      <c r="G3050">
        <v>11</v>
      </c>
      <c r="H3050" t="s">
        <v>502</v>
      </c>
      <c r="I3050" t="s">
        <v>502</v>
      </c>
      <c r="J3050" s="1">
        <v>41281</v>
      </c>
      <c r="K3050" t="b">
        <f>IFERROR(VLOOKUP(F3050,english_mapping!A:B,2,FALSE),"NA")</f>
        <v>0</v>
      </c>
      <c r="L3050" t="str">
        <f t="shared" si="47"/>
        <v>Graphics</v>
      </c>
    </row>
    <row r="3051" spans="1:12" x14ac:dyDescent="0.25">
      <c r="A3051" t="s">
        <v>11817</v>
      </c>
      <c r="B3051" t="s">
        <v>11818</v>
      </c>
      <c r="C3051" t="s">
        <v>11819</v>
      </c>
      <c r="D3051" t="s">
        <v>51</v>
      </c>
      <c r="E3051" t="s">
        <v>109</v>
      </c>
      <c r="F3051" t="s">
        <v>21</v>
      </c>
      <c r="G3051" t="s">
        <v>94</v>
      </c>
      <c r="H3051" t="s">
        <v>95</v>
      </c>
      <c r="I3051" t="s">
        <v>11820</v>
      </c>
      <c r="K3051" t="b">
        <f>IFERROR(VLOOKUP(F3051,english_mapping!A:B,2,FALSE),"NA")</f>
        <v>1</v>
      </c>
      <c r="L3051" t="str">
        <f t="shared" si="47"/>
        <v>Biotechnology</v>
      </c>
    </row>
    <row r="3052" spans="1:12" x14ac:dyDescent="0.25">
      <c r="A3052" t="s">
        <v>11821</v>
      </c>
      <c r="B3052" t="s">
        <v>11822</v>
      </c>
      <c r="C3052" t="s">
        <v>11823</v>
      </c>
      <c r="D3052" t="s">
        <v>11824</v>
      </c>
      <c r="E3052" t="s">
        <v>109</v>
      </c>
      <c r="K3052" t="str">
        <f>IFERROR(VLOOKUP(F3052,english_mapping!A:B,2,FALSE),"NA")</f>
        <v>NA</v>
      </c>
      <c r="L3052" t="str">
        <f t="shared" si="47"/>
        <v>E-Commerce</v>
      </c>
    </row>
    <row r="3053" spans="1:12" x14ac:dyDescent="0.25">
      <c r="A3053" t="s">
        <v>11825</v>
      </c>
      <c r="B3053" t="s">
        <v>11826</v>
      </c>
      <c r="C3053" t="s">
        <v>11827</v>
      </c>
      <c r="D3053" t="s">
        <v>51</v>
      </c>
      <c r="E3053" t="s">
        <v>14</v>
      </c>
      <c r="F3053" t="s">
        <v>52</v>
      </c>
      <c r="G3053" t="s">
        <v>200</v>
      </c>
      <c r="H3053" t="s">
        <v>201</v>
      </c>
      <c r="I3053" t="s">
        <v>201</v>
      </c>
      <c r="J3053" s="1">
        <v>37987</v>
      </c>
      <c r="K3053" t="b">
        <f>IFERROR(VLOOKUP(F3053,english_mapping!A:B,2,FALSE),"NA")</f>
        <v>1</v>
      </c>
      <c r="L3053" t="str">
        <f t="shared" si="47"/>
        <v>Biotechnology</v>
      </c>
    </row>
    <row r="3054" spans="1:12" x14ac:dyDescent="0.25">
      <c r="A3054" t="s">
        <v>11828</v>
      </c>
      <c r="B3054" t="s">
        <v>11829</v>
      </c>
      <c r="C3054" t="s">
        <v>11830</v>
      </c>
      <c r="D3054" t="s">
        <v>11831</v>
      </c>
      <c r="E3054" t="s">
        <v>14</v>
      </c>
      <c r="F3054" t="s">
        <v>21</v>
      </c>
      <c r="G3054" t="s">
        <v>434</v>
      </c>
      <c r="H3054" t="s">
        <v>535</v>
      </c>
      <c r="I3054" t="s">
        <v>4191</v>
      </c>
      <c r="J3054" t="s">
        <v>11832</v>
      </c>
      <c r="K3054" t="b">
        <f>IFERROR(VLOOKUP(F3054,english_mapping!A:B,2,FALSE),"NA")</f>
        <v>1</v>
      </c>
      <c r="L3054" t="str">
        <f t="shared" si="47"/>
        <v>Consumer Goods</v>
      </c>
    </row>
    <row r="3055" spans="1:12" x14ac:dyDescent="0.25">
      <c r="A3055" t="s">
        <v>11833</v>
      </c>
      <c r="B3055" t="s">
        <v>11834</v>
      </c>
      <c r="C3055" t="s">
        <v>11835</v>
      </c>
      <c r="D3055" t="s">
        <v>11836</v>
      </c>
      <c r="E3055" t="s">
        <v>205</v>
      </c>
      <c r="F3055" t="s">
        <v>712</v>
      </c>
      <c r="G3055">
        <v>1</v>
      </c>
      <c r="H3055" t="s">
        <v>10213</v>
      </c>
      <c r="I3055" t="s">
        <v>11837</v>
      </c>
      <c r="J3055" t="s">
        <v>11838</v>
      </c>
      <c r="K3055" t="b">
        <f>IFERROR(VLOOKUP(F3055,english_mapping!A:B,2,FALSE),"NA")</f>
        <v>0</v>
      </c>
      <c r="L3055" t="str">
        <f t="shared" si="47"/>
        <v>Apps</v>
      </c>
    </row>
    <row r="3056" spans="1:12" x14ac:dyDescent="0.25">
      <c r="A3056" t="s">
        <v>11839</v>
      </c>
      <c r="B3056" t="s">
        <v>11840</v>
      </c>
      <c r="C3056" t="s">
        <v>11841</v>
      </c>
      <c r="D3056" t="s">
        <v>11842</v>
      </c>
      <c r="E3056" t="s">
        <v>14</v>
      </c>
      <c r="F3056" t="s">
        <v>46</v>
      </c>
      <c r="H3056" t="s">
        <v>47</v>
      </c>
      <c r="I3056" t="s">
        <v>47</v>
      </c>
      <c r="J3056" s="1">
        <v>39814</v>
      </c>
      <c r="K3056" t="b">
        <f>IFERROR(VLOOKUP(F3056,english_mapping!A:B,2,FALSE),"NA")</f>
        <v>0</v>
      </c>
      <c r="L3056" t="str">
        <f t="shared" si="47"/>
        <v>Small and Medium Businesses</v>
      </c>
    </row>
    <row r="3057" spans="1:12" x14ac:dyDescent="0.25">
      <c r="A3057" t="s">
        <v>11843</v>
      </c>
      <c r="B3057" t="s">
        <v>11844</v>
      </c>
      <c r="D3057" t="s">
        <v>5818</v>
      </c>
      <c r="E3057" t="s">
        <v>14</v>
      </c>
      <c r="J3057" s="1">
        <v>41275</v>
      </c>
      <c r="K3057" t="str">
        <f>IFERROR(VLOOKUP(F3057,english_mapping!A:B,2,FALSE),"NA")</f>
        <v>NA</v>
      </c>
      <c r="L3057" t="str">
        <f t="shared" si="47"/>
        <v>Health and Wellness</v>
      </c>
    </row>
    <row r="3058" spans="1:12" x14ac:dyDescent="0.25">
      <c r="A3058" t="s">
        <v>11845</v>
      </c>
      <c r="B3058" t="s">
        <v>11846</v>
      </c>
      <c r="C3058" t="s">
        <v>11847</v>
      </c>
      <c r="D3058" t="s">
        <v>11848</v>
      </c>
      <c r="E3058" t="s">
        <v>205</v>
      </c>
      <c r="F3058" t="s">
        <v>21</v>
      </c>
      <c r="G3058" t="s">
        <v>822</v>
      </c>
      <c r="H3058" t="s">
        <v>823</v>
      </c>
      <c r="I3058" t="s">
        <v>824</v>
      </c>
      <c r="J3058" s="1">
        <v>42005</v>
      </c>
      <c r="K3058" t="b">
        <f>IFERROR(VLOOKUP(F3058,english_mapping!A:B,2,FALSE),"NA")</f>
        <v>1</v>
      </c>
      <c r="L3058" t="str">
        <f t="shared" si="47"/>
        <v>Information Technology</v>
      </c>
    </row>
    <row r="3059" spans="1:12" x14ac:dyDescent="0.25">
      <c r="A3059" t="s">
        <v>11849</v>
      </c>
      <c r="B3059" t="s">
        <v>11850</v>
      </c>
      <c r="C3059" t="s">
        <v>11851</v>
      </c>
      <c r="D3059" t="s">
        <v>11852</v>
      </c>
      <c r="E3059" t="s">
        <v>14</v>
      </c>
      <c r="F3059" t="s">
        <v>21</v>
      </c>
      <c r="G3059" t="s">
        <v>138</v>
      </c>
      <c r="H3059" t="s">
        <v>139</v>
      </c>
      <c r="I3059" t="s">
        <v>139</v>
      </c>
      <c r="J3059" s="1">
        <v>40909</v>
      </c>
      <c r="K3059" t="b">
        <f>IFERROR(VLOOKUP(F3059,english_mapping!A:B,2,FALSE),"NA")</f>
        <v>1</v>
      </c>
      <c r="L3059" t="str">
        <f t="shared" si="47"/>
        <v>B2B</v>
      </c>
    </row>
    <row r="3060" spans="1:12" x14ac:dyDescent="0.25">
      <c r="A3060" t="s">
        <v>11853</v>
      </c>
      <c r="B3060" t="s">
        <v>11854</v>
      </c>
      <c r="C3060" t="s">
        <v>11855</v>
      </c>
      <c r="D3060" t="s">
        <v>11856</v>
      </c>
      <c r="E3060" t="s">
        <v>14</v>
      </c>
      <c r="F3060" t="s">
        <v>21</v>
      </c>
      <c r="G3060" t="s">
        <v>101</v>
      </c>
      <c r="H3060" t="s">
        <v>102</v>
      </c>
      <c r="I3060" t="s">
        <v>103</v>
      </c>
      <c r="K3060" t="b">
        <f>IFERROR(VLOOKUP(F3060,english_mapping!A:B,2,FALSE),"NA")</f>
        <v>1</v>
      </c>
      <c r="L3060" t="str">
        <f t="shared" si="47"/>
        <v>Crowdfunding</v>
      </c>
    </row>
    <row r="3061" spans="1:12" x14ac:dyDescent="0.25">
      <c r="A3061" t="s">
        <v>11857</v>
      </c>
      <c r="B3061" t="s">
        <v>11858</v>
      </c>
      <c r="C3061" t="s">
        <v>11859</v>
      </c>
      <c r="D3061" t="s">
        <v>11860</v>
      </c>
      <c r="E3061" t="s">
        <v>14</v>
      </c>
      <c r="F3061" t="s">
        <v>1151</v>
      </c>
      <c r="G3061">
        <v>25</v>
      </c>
      <c r="H3061" t="s">
        <v>1618</v>
      </c>
      <c r="I3061" t="s">
        <v>1619</v>
      </c>
      <c r="J3061" s="1">
        <v>40545</v>
      </c>
      <c r="K3061" t="b">
        <f>IFERROR(VLOOKUP(F3061,english_mapping!A:B,2,FALSE),"NA")</f>
        <v>0</v>
      </c>
      <c r="L3061" t="str">
        <f t="shared" si="47"/>
        <v>Electrical Distribution</v>
      </c>
    </row>
    <row r="3062" spans="1:12" x14ac:dyDescent="0.25">
      <c r="A3062" t="s">
        <v>11861</v>
      </c>
      <c r="B3062" t="s">
        <v>11862</v>
      </c>
      <c r="C3062" t="s">
        <v>11863</v>
      </c>
      <c r="D3062" t="s">
        <v>65</v>
      </c>
      <c r="E3062" t="s">
        <v>205</v>
      </c>
      <c r="F3062" t="s">
        <v>21</v>
      </c>
      <c r="K3062" t="b">
        <f>IFERROR(VLOOKUP(F3062,english_mapping!A:B,2,FALSE),"NA")</f>
        <v>1</v>
      </c>
      <c r="L3062" t="str">
        <f t="shared" si="47"/>
        <v>Mobile</v>
      </c>
    </row>
    <row r="3063" spans="1:12" x14ac:dyDescent="0.25">
      <c r="A3063" t="s">
        <v>11864</v>
      </c>
      <c r="B3063" t="s">
        <v>11865</v>
      </c>
      <c r="C3063" t="s">
        <v>11866</v>
      </c>
      <c r="E3063" t="s">
        <v>205</v>
      </c>
      <c r="K3063" t="str">
        <f>IFERROR(VLOOKUP(F3063,english_mapping!A:B,2,FALSE),"NA")</f>
        <v>NA</v>
      </c>
      <c r="L3063">
        <f t="shared" si="47"/>
        <v>0</v>
      </c>
    </row>
    <row r="3064" spans="1:12" x14ac:dyDescent="0.25">
      <c r="A3064" t="s">
        <v>11867</v>
      </c>
      <c r="B3064" t="s">
        <v>11868</v>
      </c>
      <c r="C3064" t="s">
        <v>11869</v>
      </c>
      <c r="D3064" t="s">
        <v>11870</v>
      </c>
      <c r="E3064" t="s">
        <v>14</v>
      </c>
      <c r="F3064" t="s">
        <v>15</v>
      </c>
      <c r="G3064">
        <v>25</v>
      </c>
      <c r="H3064" t="s">
        <v>11871</v>
      </c>
      <c r="I3064" t="s">
        <v>11871</v>
      </c>
      <c r="K3064" t="b">
        <f>IFERROR(VLOOKUP(F3064,english_mapping!A:B,2,FALSE),"NA")</f>
        <v>1</v>
      </c>
      <c r="L3064" t="str">
        <f t="shared" si="47"/>
        <v>Electric Vehicles</v>
      </c>
    </row>
    <row r="3065" spans="1:12" x14ac:dyDescent="0.25">
      <c r="A3065" t="s">
        <v>11872</v>
      </c>
      <c r="B3065" t="s">
        <v>11873</v>
      </c>
      <c r="D3065" t="s">
        <v>51</v>
      </c>
      <c r="E3065" t="s">
        <v>14</v>
      </c>
      <c r="F3065" t="s">
        <v>21</v>
      </c>
      <c r="G3065" t="s">
        <v>59</v>
      </c>
      <c r="H3065" t="s">
        <v>60</v>
      </c>
      <c r="I3065" t="s">
        <v>616</v>
      </c>
      <c r="J3065" s="1">
        <v>39814</v>
      </c>
      <c r="K3065" t="b">
        <f>IFERROR(VLOOKUP(F3065,english_mapping!A:B,2,FALSE),"NA")</f>
        <v>1</v>
      </c>
      <c r="L3065" t="str">
        <f t="shared" si="47"/>
        <v>Biotechnology</v>
      </c>
    </row>
    <row r="3066" spans="1:12" x14ac:dyDescent="0.25">
      <c r="A3066" t="s">
        <v>11874</v>
      </c>
      <c r="B3066" t="s">
        <v>11875</v>
      </c>
      <c r="C3066" t="s">
        <v>11876</v>
      </c>
      <c r="D3066" t="s">
        <v>356</v>
      </c>
      <c r="E3066" t="s">
        <v>109</v>
      </c>
      <c r="F3066" t="s">
        <v>46</v>
      </c>
      <c r="H3066" t="s">
        <v>47</v>
      </c>
      <c r="I3066" t="s">
        <v>47</v>
      </c>
      <c r="K3066" t="b">
        <f>IFERROR(VLOOKUP(F3066,english_mapping!A:B,2,FALSE),"NA")</f>
        <v>0</v>
      </c>
      <c r="L3066" t="str">
        <f t="shared" si="47"/>
        <v>Manufacturing</v>
      </c>
    </row>
    <row r="3067" spans="1:12" x14ac:dyDescent="0.25">
      <c r="A3067" t="s">
        <v>11877</v>
      </c>
      <c r="B3067" t="s">
        <v>11878</v>
      </c>
      <c r="C3067" t="s">
        <v>11879</v>
      </c>
      <c r="D3067" t="s">
        <v>11880</v>
      </c>
      <c r="E3067" t="s">
        <v>14</v>
      </c>
      <c r="F3067" t="s">
        <v>21</v>
      </c>
      <c r="G3067" t="s">
        <v>154</v>
      </c>
      <c r="H3067" t="s">
        <v>242</v>
      </c>
      <c r="I3067" t="s">
        <v>2463</v>
      </c>
      <c r="J3067" s="1">
        <v>36892</v>
      </c>
      <c r="K3067" t="b">
        <f>IFERROR(VLOOKUP(F3067,english_mapping!A:B,2,FALSE),"NA")</f>
        <v>1</v>
      </c>
      <c r="L3067" t="str">
        <f t="shared" si="47"/>
        <v>Distribution</v>
      </c>
    </row>
    <row r="3068" spans="1:12" x14ac:dyDescent="0.25">
      <c r="A3068" t="s">
        <v>11881</v>
      </c>
      <c r="B3068" t="s">
        <v>11882</v>
      </c>
      <c r="C3068" t="s">
        <v>11883</v>
      </c>
      <c r="D3068" t="s">
        <v>755</v>
      </c>
      <c r="E3068" t="s">
        <v>14</v>
      </c>
      <c r="F3068" t="s">
        <v>21</v>
      </c>
      <c r="G3068" t="s">
        <v>59</v>
      </c>
      <c r="H3068" t="s">
        <v>60</v>
      </c>
      <c r="I3068" t="s">
        <v>1279</v>
      </c>
      <c r="J3068" s="1">
        <v>16072</v>
      </c>
      <c r="K3068" t="b">
        <f>IFERROR(VLOOKUP(F3068,english_mapping!A:B,2,FALSE),"NA")</f>
        <v>1</v>
      </c>
      <c r="L3068" t="str">
        <f t="shared" si="47"/>
        <v>Hardware + Software</v>
      </c>
    </row>
    <row r="3069" spans="1:12" x14ac:dyDescent="0.25">
      <c r="A3069" t="s">
        <v>11884</v>
      </c>
      <c r="B3069" t="s">
        <v>11885</v>
      </c>
      <c r="C3069" t="s">
        <v>11886</v>
      </c>
      <c r="E3069" t="s">
        <v>205</v>
      </c>
      <c r="K3069" t="str">
        <f>IFERROR(VLOOKUP(F3069,english_mapping!A:B,2,FALSE),"NA")</f>
        <v>NA</v>
      </c>
      <c r="L3069">
        <f t="shared" si="47"/>
        <v>0</v>
      </c>
    </row>
    <row r="3070" spans="1:12" x14ac:dyDescent="0.25">
      <c r="A3070" t="s">
        <v>11887</v>
      </c>
      <c r="B3070" t="s">
        <v>11888</v>
      </c>
      <c r="C3070" t="s">
        <v>11889</v>
      </c>
      <c r="D3070" t="s">
        <v>51</v>
      </c>
      <c r="E3070" t="s">
        <v>14</v>
      </c>
      <c r="F3070" t="s">
        <v>21</v>
      </c>
      <c r="G3070" t="s">
        <v>59</v>
      </c>
      <c r="H3070" t="s">
        <v>60</v>
      </c>
      <c r="I3070" t="s">
        <v>66</v>
      </c>
      <c r="J3070" s="1">
        <v>40909</v>
      </c>
      <c r="K3070" t="b">
        <f>IFERROR(VLOOKUP(F3070,english_mapping!A:B,2,FALSE),"NA")</f>
        <v>1</v>
      </c>
      <c r="L3070" t="str">
        <f t="shared" si="47"/>
        <v>Biotechnology</v>
      </c>
    </row>
    <row r="3071" spans="1:12" x14ac:dyDescent="0.25">
      <c r="A3071" t="s">
        <v>11890</v>
      </c>
      <c r="B3071" t="s">
        <v>11891</v>
      </c>
      <c r="D3071" t="s">
        <v>51</v>
      </c>
      <c r="E3071" t="s">
        <v>109</v>
      </c>
      <c r="F3071" t="s">
        <v>21</v>
      </c>
      <c r="G3071" t="s">
        <v>77</v>
      </c>
      <c r="H3071" t="s">
        <v>1804</v>
      </c>
      <c r="I3071" t="s">
        <v>2586</v>
      </c>
      <c r="J3071" s="1">
        <v>36892</v>
      </c>
      <c r="K3071" t="b">
        <f>IFERROR(VLOOKUP(F3071,english_mapping!A:B,2,FALSE),"NA")</f>
        <v>1</v>
      </c>
      <c r="L3071" t="str">
        <f t="shared" si="47"/>
        <v>Biotechnology</v>
      </c>
    </row>
    <row r="3072" spans="1:12" x14ac:dyDescent="0.25">
      <c r="A3072" t="s">
        <v>11892</v>
      </c>
      <c r="B3072" t="s">
        <v>11893</v>
      </c>
      <c r="C3072" t="s">
        <v>11894</v>
      </c>
      <c r="D3072" t="s">
        <v>51</v>
      </c>
      <c r="E3072" t="s">
        <v>14</v>
      </c>
      <c r="F3072" t="s">
        <v>21</v>
      </c>
      <c r="G3072" t="s">
        <v>1262</v>
      </c>
      <c r="H3072" t="s">
        <v>1263</v>
      </c>
      <c r="I3072" t="s">
        <v>1263</v>
      </c>
      <c r="J3072" s="1">
        <v>40544</v>
      </c>
      <c r="K3072" t="b">
        <f>IFERROR(VLOOKUP(F3072,english_mapping!A:B,2,FALSE),"NA")</f>
        <v>1</v>
      </c>
      <c r="L3072" t="str">
        <f t="shared" si="47"/>
        <v>Biotechnology</v>
      </c>
    </row>
    <row r="3073" spans="1:12" x14ac:dyDescent="0.25">
      <c r="A3073" t="s">
        <v>11895</v>
      </c>
      <c r="B3073" t="s">
        <v>11896</v>
      </c>
      <c r="C3073" t="s">
        <v>11897</v>
      </c>
      <c r="D3073" t="s">
        <v>11898</v>
      </c>
      <c r="E3073" t="s">
        <v>205</v>
      </c>
      <c r="F3073" t="s">
        <v>21</v>
      </c>
      <c r="G3073" t="s">
        <v>154</v>
      </c>
      <c r="H3073" t="s">
        <v>242</v>
      </c>
      <c r="I3073" t="s">
        <v>242</v>
      </c>
      <c r="J3073" s="1">
        <v>39545</v>
      </c>
      <c r="K3073" t="b">
        <f>IFERROR(VLOOKUP(F3073,english_mapping!A:B,2,FALSE),"NA")</f>
        <v>1</v>
      </c>
      <c r="L3073" t="str">
        <f t="shared" si="47"/>
        <v>Babies</v>
      </c>
    </row>
    <row r="3074" spans="1:12" x14ac:dyDescent="0.25">
      <c r="A3074" t="s">
        <v>11899</v>
      </c>
      <c r="B3074" t="s">
        <v>11900</v>
      </c>
      <c r="C3074" t="s">
        <v>11901</v>
      </c>
      <c r="D3074" t="s">
        <v>11902</v>
      </c>
      <c r="E3074" t="s">
        <v>14</v>
      </c>
      <c r="F3074" t="s">
        <v>1087</v>
      </c>
      <c r="G3074">
        <v>7</v>
      </c>
      <c r="H3074" t="s">
        <v>11105</v>
      </c>
      <c r="I3074" t="s">
        <v>11903</v>
      </c>
      <c r="K3074" t="b">
        <f>IFERROR(VLOOKUP(F3074,english_mapping!A:B,2,FALSE),"NA")</f>
        <v>0</v>
      </c>
      <c r="L3074" t="str">
        <f t="shared" si="47"/>
        <v>Cars</v>
      </c>
    </row>
    <row r="3075" spans="1:12" x14ac:dyDescent="0.25">
      <c r="A3075" t="s">
        <v>11904</v>
      </c>
      <c r="B3075" t="s">
        <v>11905</v>
      </c>
      <c r="C3075" t="s">
        <v>11906</v>
      </c>
      <c r="D3075" t="s">
        <v>51</v>
      </c>
      <c r="E3075" t="s">
        <v>701</v>
      </c>
      <c r="F3075" t="s">
        <v>21</v>
      </c>
      <c r="G3075" t="s">
        <v>822</v>
      </c>
      <c r="H3075" t="s">
        <v>823</v>
      </c>
      <c r="I3075" t="s">
        <v>4373</v>
      </c>
      <c r="K3075" t="b">
        <f>IFERROR(VLOOKUP(F3075,english_mapping!A:B,2,FALSE),"NA")</f>
        <v>1</v>
      </c>
      <c r="L3075" t="str">
        <f t="shared" si="47"/>
        <v>Biotechnology</v>
      </c>
    </row>
    <row r="3076" spans="1:12" x14ac:dyDescent="0.25">
      <c r="A3076" t="s">
        <v>11907</v>
      </c>
      <c r="B3076" t="s">
        <v>11908</v>
      </c>
      <c r="D3076" t="s">
        <v>51</v>
      </c>
      <c r="E3076" t="s">
        <v>14</v>
      </c>
      <c r="F3076" t="s">
        <v>21</v>
      </c>
      <c r="G3076" t="s">
        <v>59</v>
      </c>
      <c r="H3076" t="s">
        <v>1249</v>
      </c>
      <c r="I3076" t="s">
        <v>7388</v>
      </c>
      <c r="J3076" s="1">
        <v>38718</v>
      </c>
      <c r="K3076" t="b">
        <f>IFERROR(VLOOKUP(F3076,english_mapping!A:B,2,FALSE),"NA")</f>
        <v>1</v>
      </c>
      <c r="L3076" t="str">
        <f t="shared" ref="L3076:L3139" si="48">IFERROR(LEFT(D3076,(FIND("|",D3076))-1),D3076)</f>
        <v>Biotechnology</v>
      </c>
    </row>
    <row r="3077" spans="1:12" x14ac:dyDescent="0.25">
      <c r="A3077" t="s">
        <v>11909</v>
      </c>
      <c r="B3077" t="s">
        <v>11910</v>
      </c>
      <c r="C3077" t="s">
        <v>11911</v>
      </c>
      <c r="D3077" t="s">
        <v>755</v>
      </c>
      <c r="E3077" t="s">
        <v>14</v>
      </c>
      <c r="F3077" t="s">
        <v>21</v>
      </c>
      <c r="G3077" t="s">
        <v>59</v>
      </c>
      <c r="H3077" t="s">
        <v>60</v>
      </c>
      <c r="I3077" t="s">
        <v>1452</v>
      </c>
      <c r="J3077" s="1">
        <v>36526</v>
      </c>
      <c r="K3077" t="b">
        <f>IFERROR(VLOOKUP(F3077,english_mapping!A:B,2,FALSE),"NA")</f>
        <v>1</v>
      </c>
      <c r="L3077" t="str">
        <f t="shared" si="48"/>
        <v>Hardware + Software</v>
      </c>
    </row>
    <row r="3078" spans="1:12" x14ac:dyDescent="0.25">
      <c r="A3078" t="s">
        <v>11912</v>
      </c>
      <c r="B3078" t="s">
        <v>11913</v>
      </c>
      <c r="C3078" t="s">
        <v>11914</v>
      </c>
      <c r="D3078" t="s">
        <v>11915</v>
      </c>
      <c r="E3078" t="s">
        <v>14</v>
      </c>
      <c r="F3078" t="s">
        <v>21</v>
      </c>
      <c r="G3078" t="s">
        <v>101</v>
      </c>
      <c r="H3078" t="s">
        <v>102</v>
      </c>
      <c r="I3078" t="s">
        <v>5448</v>
      </c>
      <c r="J3078" s="1">
        <v>40544</v>
      </c>
      <c r="K3078" t="b">
        <f>IFERROR(VLOOKUP(F3078,english_mapping!A:B,2,FALSE),"NA")</f>
        <v>1</v>
      </c>
      <c r="L3078" t="str">
        <f t="shared" si="48"/>
        <v>Specialty Foods</v>
      </c>
    </row>
    <row r="3079" spans="1:12" x14ac:dyDescent="0.25">
      <c r="A3079" t="s">
        <v>11916</v>
      </c>
      <c r="B3079" t="s">
        <v>11917</v>
      </c>
      <c r="C3079" t="s">
        <v>11918</v>
      </c>
      <c r="D3079" t="s">
        <v>11919</v>
      </c>
      <c r="E3079" t="s">
        <v>109</v>
      </c>
      <c r="F3079" t="s">
        <v>634</v>
      </c>
      <c r="G3079">
        <v>8</v>
      </c>
      <c r="H3079" t="s">
        <v>898</v>
      </c>
      <c r="I3079" t="s">
        <v>11920</v>
      </c>
      <c r="J3079" s="1">
        <v>39448</v>
      </c>
      <c r="K3079" t="b">
        <f>IFERROR(VLOOKUP(F3079,english_mapping!A:B,2,FALSE),"NA")</f>
        <v>0</v>
      </c>
      <c r="L3079" t="str">
        <f t="shared" si="48"/>
        <v>Analytics</v>
      </c>
    </row>
    <row r="3080" spans="1:12" x14ac:dyDescent="0.25">
      <c r="A3080" t="s">
        <v>11921</v>
      </c>
      <c r="B3080" t="s">
        <v>11922</v>
      </c>
      <c r="C3080" t="s">
        <v>11923</v>
      </c>
      <c r="D3080" t="s">
        <v>11924</v>
      </c>
      <c r="E3080" t="s">
        <v>14</v>
      </c>
      <c r="F3080" t="s">
        <v>124</v>
      </c>
      <c r="G3080" t="s">
        <v>125</v>
      </c>
      <c r="H3080" t="s">
        <v>126</v>
      </c>
      <c r="I3080" t="s">
        <v>126</v>
      </c>
      <c r="J3080" s="1">
        <v>39448</v>
      </c>
      <c r="K3080" t="b">
        <f>IFERROR(VLOOKUP(F3080,english_mapping!A:B,2,FALSE),"NA")</f>
        <v>1</v>
      </c>
      <c r="L3080" t="str">
        <f t="shared" si="48"/>
        <v>Brand Marketing</v>
      </c>
    </row>
    <row r="3081" spans="1:12" x14ac:dyDescent="0.25">
      <c r="A3081" t="s">
        <v>11925</v>
      </c>
      <c r="B3081" t="s">
        <v>11926</v>
      </c>
      <c r="C3081" t="s">
        <v>11927</v>
      </c>
      <c r="D3081" t="s">
        <v>11928</v>
      </c>
      <c r="E3081" t="s">
        <v>14</v>
      </c>
      <c r="F3081" t="s">
        <v>21</v>
      </c>
      <c r="G3081" t="s">
        <v>1105</v>
      </c>
      <c r="H3081" t="s">
        <v>1106</v>
      </c>
      <c r="I3081" t="s">
        <v>1196</v>
      </c>
      <c r="J3081" s="1">
        <v>40544</v>
      </c>
      <c r="K3081" t="b">
        <f>IFERROR(VLOOKUP(F3081,english_mapping!A:B,2,FALSE),"NA")</f>
        <v>1</v>
      </c>
      <c r="L3081" t="str">
        <f t="shared" si="48"/>
        <v>Brand Marketing</v>
      </c>
    </row>
    <row r="3082" spans="1:12" x14ac:dyDescent="0.25">
      <c r="A3082" t="s">
        <v>11929</v>
      </c>
      <c r="B3082" t="s">
        <v>11930</v>
      </c>
      <c r="C3082" t="s">
        <v>11931</v>
      </c>
      <c r="D3082" t="s">
        <v>11932</v>
      </c>
      <c r="E3082" t="s">
        <v>14</v>
      </c>
      <c r="F3082" t="s">
        <v>21</v>
      </c>
      <c r="G3082" t="s">
        <v>101</v>
      </c>
      <c r="H3082" t="s">
        <v>102</v>
      </c>
      <c r="I3082" t="s">
        <v>5448</v>
      </c>
      <c r="J3082" s="1">
        <v>36867</v>
      </c>
      <c r="K3082" t="b">
        <f>IFERROR(VLOOKUP(F3082,english_mapping!A:B,2,FALSE),"NA")</f>
        <v>1</v>
      </c>
      <c r="L3082" t="str">
        <f t="shared" si="48"/>
        <v>Blogging Platforms</v>
      </c>
    </row>
    <row r="3083" spans="1:12" x14ac:dyDescent="0.25">
      <c r="A3083" t="s">
        <v>11933</v>
      </c>
      <c r="B3083" t="s">
        <v>11934</v>
      </c>
      <c r="C3083" t="s">
        <v>11935</v>
      </c>
      <c r="D3083" t="s">
        <v>5405</v>
      </c>
      <c r="E3083" t="s">
        <v>14</v>
      </c>
      <c r="F3083" t="s">
        <v>21</v>
      </c>
      <c r="G3083" t="s">
        <v>59</v>
      </c>
      <c r="H3083" t="s">
        <v>60</v>
      </c>
      <c r="I3083" t="s">
        <v>66</v>
      </c>
      <c r="J3083" s="1">
        <v>40544</v>
      </c>
      <c r="K3083" t="b">
        <f>IFERROR(VLOOKUP(F3083,english_mapping!A:B,2,FALSE),"NA")</f>
        <v>1</v>
      </c>
      <c r="L3083" t="str">
        <f t="shared" si="48"/>
        <v>Health and Wellness</v>
      </c>
    </row>
    <row r="3084" spans="1:12" x14ac:dyDescent="0.25">
      <c r="A3084" t="s">
        <v>11936</v>
      </c>
      <c r="B3084" t="s">
        <v>11937</v>
      </c>
      <c r="C3084" t="s">
        <v>11938</v>
      </c>
      <c r="D3084" t="s">
        <v>731</v>
      </c>
      <c r="E3084" t="s">
        <v>14</v>
      </c>
      <c r="F3084" t="s">
        <v>21</v>
      </c>
      <c r="G3084" t="s">
        <v>59</v>
      </c>
      <c r="H3084" t="s">
        <v>90</v>
      </c>
      <c r="I3084" t="s">
        <v>7268</v>
      </c>
      <c r="J3084" s="1">
        <v>40555</v>
      </c>
      <c r="K3084" t="b">
        <f>IFERROR(VLOOKUP(F3084,english_mapping!A:B,2,FALSE),"NA")</f>
        <v>1</v>
      </c>
      <c r="L3084" t="str">
        <f t="shared" si="48"/>
        <v>Finance</v>
      </c>
    </row>
    <row r="3085" spans="1:12" x14ac:dyDescent="0.25">
      <c r="A3085" t="s">
        <v>11939</v>
      </c>
      <c r="B3085" t="s">
        <v>11940</v>
      </c>
      <c r="C3085" t="s">
        <v>11941</v>
      </c>
      <c r="D3085" t="s">
        <v>51</v>
      </c>
      <c r="E3085" t="s">
        <v>205</v>
      </c>
      <c r="F3085" t="s">
        <v>21</v>
      </c>
      <c r="G3085" t="s">
        <v>1383</v>
      </c>
      <c r="H3085" t="s">
        <v>3547</v>
      </c>
      <c r="I3085" t="s">
        <v>3547</v>
      </c>
      <c r="J3085" s="1">
        <v>32509</v>
      </c>
      <c r="K3085" t="b">
        <f>IFERROR(VLOOKUP(F3085,english_mapping!A:B,2,FALSE),"NA")</f>
        <v>1</v>
      </c>
      <c r="L3085" t="str">
        <f t="shared" si="48"/>
        <v>Biotechnology</v>
      </c>
    </row>
    <row r="3086" spans="1:12" x14ac:dyDescent="0.25">
      <c r="A3086" t="s">
        <v>11942</v>
      </c>
      <c r="B3086" t="s">
        <v>11943</v>
      </c>
      <c r="C3086" t="s">
        <v>11944</v>
      </c>
      <c r="D3086" t="s">
        <v>4403</v>
      </c>
      <c r="E3086" t="s">
        <v>109</v>
      </c>
      <c r="F3086" t="s">
        <v>21</v>
      </c>
      <c r="G3086" t="s">
        <v>117</v>
      </c>
      <c r="H3086" t="s">
        <v>535</v>
      </c>
      <c r="I3086" t="s">
        <v>645</v>
      </c>
      <c r="K3086" t="b">
        <f>IFERROR(VLOOKUP(F3086,english_mapping!A:B,2,FALSE),"NA")</f>
        <v>1</v>
      </c>
      <c r="L3086" t="str">
        <f t="shared" si="48"/>
        <v>Biotechnology</v>
      </c>
    </row>
    <row r="3087" spans="1:12" x14ac:dyDescent="0.25">
      <c r="A3087" t="s">
        <v>11945</v>
      </c>
      <c r="B3087" t="s">
        <v>11946</v>
      </c>
      <c r="C3087" t="s">
        <v>11947</v>
      </c>
      <c r="D3087" t="s">
        <v>731</v>
      </c>
      <c r="E3087" t="s">
        <v>14</v>
      </c>
      <c r="F3087" t="s">
        <v>124</v>
      </c>
      <c r="G3087" t="s">
        <v>125</v>
      </c>
      <c r="H3087" t="s">
        <v>126</v>
      </c>
      <c r="I3087" t="s">
        <v>126</v>
      </c>
      <c r="K3087" t="b">
        <f>IFERROR(VLOOKUP(F3087,english_mapping!A:B,2,FALSE),"NA")</f>
        <v>1</v>
      </c>
      <c r="L3087" t="str">
        <f t="shared" si="48"/>
        <v>Finance</v>
      </c>
    </row>
    <row r="3088" spans="1:12" x14ac:dyDescent="0.25">
      <c r="A3088" t="s">
        <v>11948</v>
      </c>
      <c r="B3088" t="s">
        <v>11949</v>
      </c>
      <c r="C3088" t="s">
        <v>11950</v>
      </c>
      <c r="D3088" t="s">
        <v>1275</v>
      </c>
      <c r="E3088" t="s">
        <v>14</v>
      </c>
      <c r="F3088" t="s">
        <v>21</v>
      </c>
      <c r="G3088" t="s">
        <v>379</v>
      </c>
      <c r="H3088" t="s">
        <v>380</v>
      </c>
      <c r="I3088" t="s">
        <v>380</v>
      </c>
      <c r="J3088" s="1">
        <v>28856</v>
      </c>
      <c r="K3088" t="b">
        <f>IFERROR(VLOOKUP(F3088,english_mapping!A:B,2,FALSE),"NA")</f>
        <v>1</v>
      </c>
      <c r="L3088" t="str">
        <f t="shared" si="48"/>
        <v>Health Care</v>
      </c>
    </row>
    <row r="3089" spans="1:12" x14ac:dyDescent="0.25">
      <c r="A3089" t="s">
        <v>11951</v>
      </c>
      <c r="B3089" t="s">
        <v>11952</v>
      </c>
      <c r="C3089" t="s">
        <v>11953</v>
      </c>
      <c r="D3089" t="s">
        <v>51</v>
      </c>
      <c r="E3089" t="s">
        <v>14</v>
      </c>
      <c r="F3089" t="s">
        <v>21</v>
      </c>
      <c r="G3089" t="s">
        <v>131</v>
      </c>
      <c r="H3089" t="s">
        <v>10886</v>
      </c>
      <c r="I3089" t="s">
        <v>11954</v>
      </c>
      <c r="J3089" s="1">
        <v>41275</v>
      </c>
      <c r="K3089" t="b">
        <f>IFERROR(VLOOKUP(F3089,english_mapping!A:B,2,FALSE),"NA")</f>
        <v>1</v>
      </c>
      <c r="L3089" t="str">
        <f t="shared" si="48"/>
        <v>Biotechnology</v>
      </c>
    </row>
    <row r="3090" spans="1:12" x14ac:dyDescent="0.25">
      <c r="A3090" t="s">
        <v>11955</v>
      </c>
      <c r="B3090" t="s">
        <v>11956</v>
      </c>
      <c r="C3090" t="s">
        <v>11957</v>
      </c>
      <c r="D3090" t="s">
        <v>51</v>
      </c>
      <c r="E3090" t="s">
        <v>701</v>
      </c>
      <c r="F3090" t="s">
        <v>21</v>
      </c>
      <c r="G3090" t="s">
        <v>434</v>
      </c>
      <c r="H3090" t="s">
        <v>7820</v>
      </c>
      <c r="I3090" t="s">
        <v>7820</v>
      </c>
      <c r="J3090" s="1">
        <v>32509</v>
      </c>
      <c r="K3090" t="b">
        <f>IFERROR(VLOOKUP(F3090,english_mapping!A:B,2,FALSE),"NA")</f>
        <v>1</v>
      </c>
      <c r="L3090" t="str">
        <f t="shared" si="48"/>
        <v>Biotechnology</v>
      </c>
    </row>
    <row r="3091" spans="1:12" x14ac:dyDescent="0.25">
      <c r="A3091" t="s">
        <v>11958</v>
      </c>
      <c r="B3091" t="s">
        <v>11959</v>
      </c>
      <c r="C3091" t="s">
        <v>11960</v>
      </c>
      <c r="D3091" t="s">
        <v>11961</v>
      </c>
      <c r="E3091" t="s">
        <v>14</v>
      </c>
      <c r="F3091" t="s">
        <v>161</v>
      </c>
      <c r="G3091" t="s">
        <v>162</v>
      </c>
      <c r="H3091" t="s">
        <v>1257</v>
      </c>
      <c r="I3091" t="s">
        <v>11962</v>
      </c>
      <c r="J3091" s="1">
        <v>40920</v>
      </c>
      <c r="K3091" t="b">
        <f>IFERROR(VLOOKUP(F3091,english_mapping!A:B,2,FALSE),"NA")</f>
        <v>0</v>
      </c>
      <c r="L3091" t="str">
        <f t="shared" si="48"/>
        <v>Child Care</v>
      </c>
    </row>
    <row r="3092" spans="1:12" x14ac:dyDescent="0.25">
      <c r="A3092" t="s">
        <v>11963</v>
      </c>
      <c r="B3092" t="s">
        <v>11964</v>
      </c>
      <c r="C3092" t="s">
        <v>11965</v>
      </c>
      <c r="D3092" t="s">
        <v>11966</v>
      </c>
      <c r="E3092" t="s">
        <v>14</v>
      </c>
      <c r="F3092" t="s">
        <v>21</v>
      </c>
      <c r="G3092" t="s">
        <v>59</v>
      </c>
      <c r="H3092" t="s">
        <v>60</v>
      </c>
      <c r="I3092" t="s">
        <v>66</v>
      </c>
      <c r="J3092" s="1">
        <v>40909</v>
      </c>
      <c r="K3092" t="b">
        <f>IFERROR(VLOOKUP(F3092,english_mapping!A:B,2,FALSE),"NA")</f>
        <v>1</v>
      </c>
      <c r="L3092" t="str">
        <f t="shared" si="48"/>
        <v>Analytics</v>
      </c>
    </row>
    <row r="3093" spans="1:12" x14ac:dyDescent="0.25">
      <c r="A3093" t="s">
        <v>11967</v>
      </c>
      <c r="B3093" t="s">
        <v>11964</v>
      </c>
      <c r="C3093" t="s">
        <v>11968</v>
      </c>
      <c r="D3093" t="s">
        <v>8726</v>
      </c>
      <c r="E3093" t="s">
        <v>14</v>
      </c>
      <c r="F3093" t="s">
        <v>161</v>
      </c>
      <c r="G3093" t="s">
        <v>162</v>
      </c>
      <c r="H3093" t="s">
        <v>11969</v>
      </c>
      <c r="I3093" t="s">
        <v>11970</v>
      </c>
      <c r="J3093" s="1">
        <v>36892</v>
      </c>
      <c r="K3093" t="b">
        <f>IFERROR(VLOOKUP(F3093,english_mapping!A:B,2,FALSE),"NA")</f>
        <v>0</v>
      </c>
      <c r="L3093" t="str">
        <f t="shared" si="48"/>
        <v>Electronics</v>
      </c>
    </row>
    <row r="3094" spans="1:12" x14ac:dyDescent="0.25">
      <c r="A3094" t="s">
        <v>11971</v>
      </c>
      <c r="B3094" t="s">
        <v>11972</v>
      </c>
      <c r="D3094" t="s">
        <v>2381</v>
      </c>
      <c r="E3094" t="s">
        <v>14</v>
      </c>
      <c r="F3094" t="s">
        <v>21</v>
      </c>
      <c r="G3094" t="s">
        <v>993</v>
      </c>
      <c r="H3094" t="s">
        <v>994</v>
      </c>
      <c r="I3094" t="s">
        <v>994</v>
      </c>
      <c r="J3094" t="s">
        <v>11973</v>
      </c>
      <c r="K3094" t="b">
        <f>IFERROR(VLOOKUP(F3094,english_mapping!A:B,2,FALSE),"NA")</f>
        <v>1</v>
      </c>
      <c r="L3094" t="str">
        <f t="shared" si="48"/>
        <v>Consulting</v>
      </c>
    </row>
    <row r="3095" spans="1:12" x14ac:dyDescent="0.25">
      <c r="A3095" t="s">
        <v>11974</v>
      </c>
      <c r="B3095" t="s">
        <v>11975</v>
      </c>
      <c r="C3095" t="s">
        <v>11976</v>
      </c>
      <c r="D3095" t="s">
        <v>3563</v>
      </c>
      <c r="E3095" t="s">
        <v>14</v>
      </c>
      <c r="F3095" t="s">
        <v>21</v>
      </c>
      <c r="G3095" t="s">
        <v>59</v>
      </c>
      <c r="H3095" t="s">
        <v>1249</v>
      </c>
      <c r="I3095" t="s">
        <v>1249</v>
      </c>
      <c r="K3095" t="b">
        <f>IFERROR(VLOOKUP(F3095,english_mapping!A:B,2,FALSE),"NA")</f>
        <v>1</v>
      </c>
      <c r="L3095" t="str">
        <f t="shared" si="48"/>
        <v>Pharmaceuticals</v>
      </c>
    </row>
    <row r="3096" spans="1:12" x14ac:dyDescent="0.25">
      <c r="A3096" t="s">
        <v>11977</v>
      </c>
      <c r="B3096" t="s">
        <v>11978</v>
      </c>
      <c r="C3096" t="s">
        <v>11979</v>
      </c>
      <c r="D3096" t="s">
        <v>32</v>
      </c>
      <c r="E3096" t="s">
        <v>205</v>
      </c>
      <c r="F3096" t="s">
        <v>1087</v>
      </c>
      <c r="G3096">
        <v>6</v>
      </c>
      <c r="H3096" t="s">
        <v>11980</v>
      </c>
      <c r="I3096" t="s">
        <v>11980</v>
      </c>
      <c r="J3096" t="s">
        <v>11981</v>
      </c>
      <c r="K3096" t="b">
        <f>IFERROR(VLOOKUP(F3096,english_mapping!A:B,2,FALSE),"NA")</f>
        <v>0</v>
      </c>
      <c r="L3096" t="str">
        <f t="shared" si="48"/>
        <v>Curated Web</v>
      </c>
    </row>
    <row r="3097" spans="1:12" x14ac:dyDescent="0.25">
      <c r="A3097" t="s">
        <v>11982</v>
      </c>
      <c r="B3097" t="s">
        <v>11983</v>
      </c>
      <c r="C3097" t="s">
        <v>11984</v>
      </c>
      <c r="D3097" t="s">
        <v>2129</v>
      </c>
      <c r="E3097" t="s">
        <v>14</v>
      </c>
      <c r="F3097" t="s">
        <v>21</v>
      </c>
      <c r="G3097" t="s">
        <v>59</v>
      </c>
      <c r="H3097" t="s">
        <v>60</v>
      </c>
      <c r="I3097" t="s">
        <v>1128</v>
      </c>
      <c r="J3097" s="1">
        <v>39448</v>
      </c>
      <c r="K3097" t="b">
        <f>IFERROR(VLOOKUP(F3097,english_mapping!A:B,2,FALSE),"NA")</f>
        <v>1</v>
      </c>
      <c r="L3097" t="str">
        <f t="shared" si="48"/>
        <v>Nanotechnology</v>
      </c>
    </row>
    <row r="3098" spans="1:12" x14ac:dyDescent="0.25">
      <c r="A3098" t="s">
        <v>11985</v>
      </c>
      <c r="B3098" t="s">
        <v>11986</v>
      </c>
      <c r="C3098" t="s">
        <v>11987</v>
      </c>
      <c r="D3098" t="s">
        <v>11988</v>
      </c>
      <c r="E3098" t="s">
        <v>14</v>
      </c>
      <c r="F3098" t="s">
        <v>21</v>
      </c>
      <c r="G3098" t="s">
        <v>59</v>
      </c>
      <c r="H3098" t="s">
        <v>90</v>
      </c>
      <c r="I3098" t="s">
        <v>90</v>
      </c>
      <c r="J3098" s="1">
        <v>41922</v>
      </c>
      <c r="K3098" t="b">
        <f>IFERROR(VLOOKUP(F3098,english_mapping!A:B,2,FALSE),"NA")</f>
        <v>1</v>
      </c>
      <c r="L3098" t="str">
        <f t="shared" si="48"/>
        <v>Social Media</v>
      </c>
    </row>
    <row r="3099" spans="1:12" x14ac:dyDescent="0.25">
      <c r="A3099" t="s">
        <v>11989</v>
      </c>
      <c r="B3099" t="s">
        <v>11990</v>
      </c>
      <c r="C3099" t="s">
        <v>11991</v>
      </c>
      <c r="D3099" t="s">
        <v>11992</v>
      </c>
      <c r="E3099" t="s">
        <v>14</v>
      </c>
      <c r="F3099" t="s">
        <v>21</v>
      </c>
      <c r="G3099" t="s">
        <v>822</v>
      </c>
      <c r="H3099" t="s">
        <v>11993</v>
      </c>
      <c r="I3099" t="s">
        <v>11993</v>
      </c>
      <c r="K3099" t="b">
        <f>IFERROR(VLOOKUP(F3099,english_mapping!A:B,2,FALSE),"NA")</f>
        <v>1</v>
      </c>
      <c r="L3099" t="str">
        <f t="shared" si="48"/>
        <v>Energy</v>
      </c>
    </row>
    <row r="3100" spans="1:12" x14ac:dyDescent="0.25">
      <c r="A3100" t="s">
        <v>11994</v>
      </c>
      <c r="B3100" t="s">
        <v>11995</v>
      </c>
      <c r="C3100" t="s">
        <v>11996</v>
      </c>
      <c r="E3100" t="s">
        <v>14</v>
      </c>
      <c r="F3100" t="s">
        <v>21</v>
      </c>
      <c r="G3100" t="s">
        <v>138</v>
      </c>
      <c r="H3100" t="s">
        <v>139</v>
      </c>
      <c r="I3100" t="s">
        <v>139</v>
      </c>
      <c r="J3100" s="1">
        <v>41648</v>
      </c>
      <c r="K3100" t="b">
        <f>IFERROR(VLOOKUP(F3100,english_mapping!A:B,2,FALSE),"NA")</f>
        <v>1</v>
      </c>
      <c r="L3100">
        <f t="shared" si="48"/>
        <v>0</v>
      </c>
    </row>
    <row r="3101" spans="1:12" x14ac:dyDescent="0.25">
      <c r="A3101" t="s">
        <v>11997</v>
      </c>
      <c r="B3101" t="s">
        <v>11998</v>
      </c>
      <c r="C3101" t="s">
        <v>11999</v>
      </c>
      <c r="D3101" t="s">
        <v>7991</v>
      </c>
      <c r="E3101" t="s">
        <v>14</v>
      </c>
      <c r="F3101" t="s">
        <v>21</v>
      </c>
      <c r="G3101" t="s">
        <v>822</v>
      </c>
      <c r="H3101" t="s">
        <v>823</v>
      </c>
      <c r="I3101" t="s">
        <v>12000</v>
      </c>
      <c r="J3101" s="1">
        <v>39083</v>
      </c>
      <c r="K3101" t="b">
        <f>IFERROR(VLOOKUP(F3101,english_mapping!A:B,2,FALSE),"NA")</f>
        <v>1</v>
      </c>
      <c r="L3101" t="str">
        <f t="shared" si="48"/>
        <v>Legal</v>
      </c>
    </row>
    <row r="3102" spans="1:12" x14ac:dyDescent="0.25">
      <c r="A3102" t="s">
        <v>12001</v>
      </c>
      <c r="B3102" t="s">
        <v>12002</v>
      </c>
      <c r="C3102" t="s">
        <v>12003</v>
      </c>
      <c r="D3102" t="s">
        <v>12004</v>
      </c>
      <c r="E3102" t="s">
        <v>14</v>
      </c>
      <c r="F3102" t="s">
        <v>21</v>
      </c>
      <c r="G3102" t="s">
        <v>59</v>
      </c>
      <c r="H3102" t="s">
        <v>60</v>
      </c>
      <c r="I3102" t="s">
        <v>66</v>
      </c>
      <c r="J3102" s="1">
        <v>39823</v>
      </c>
      <c r="K3102" t="b">
        <f>IFERROR(VLOOKUP(F3102,english_mapping!A:B,2,FALSE),"NA")</f>
        <v>1</v>
      </c>
      <c r="L3102" t="str">
        <f t="shared" si="48"/>
        <v>Advertising</v>
      </c>
    </row>
    <row r="3103" spans="1:12" x14ac:dyDescent="0.25">
      <c r="A3103" t="s">
        <v>12005</v>
      </c>
      <c r="B3103" t="s">
        <v>12006</v>
      </c>
      <c r="C3103" t="s">
        <v>12007</v>
      </c>
      <c r="D3103" t="s">
        <v>12008</v>
      </c>
      <c r="E3103" t="s">
        <v>14</v>
      </c>
      <c r="F3103" t="s">
        <v>21</v>
      </c>
      <c r="G3103" t="s">
        <v>39</v>
      </c>
      <c r="H3103" t="s">
        <v>281</v>
      </c>
      <c r="I3103" t="s">
        <v>281</v>
      </c>
      <c r="J3103" t="s">
        <v>12009</v>
      </c>
      <c r="K3103" t="b">
        <f>IFERROR(VLOOKUP(F3103,english_mapping!A:B,2,FALSE),"NA")</f>
        <v>1</v>
      </c>
      <c r="L3103" t="str">
        <f t="shared" si="48"/>
        <v>Energy</v>
      </c>
    </row>
    <row r="3104" spans="1:12" x14ac:dyDescent="0.25">
      <c r="A3104" t="s">
        <v>12010</v>
      </c>
      <c r="B3104" t="s">
        <v>12011</v>
      </c>
      <c r="D3104" t="s">
        <v>12012</v>
      </c>
      <c r="E3104" t="s">
        <v>14</v>
      </c>
      <c r="J3104" s="1">
        <v>41645</v>
      </c>
      <c r="K3104" t="str">
        <f>IFERROR(VLOOKUP(F3104,english_mapping!A:B,2,FALSE),"NA")</f>
        <v>NA</v>
      </c>
      <c r="L3104" t="str">
        <f t="shared" si="48"/>
        <v>Embedded Hardware and Software</v>
      </c>
    </row>
    <row r="3105" spans="1:12" x14ac:dyDescent="0.25">
      <c r="A3105" t="s">
        <v>12013</v>
      </c>
      <c r="B3105" t="s">
        <v>12014</v>
      </c>
      <c r="C3105" t="s">
        <v>12015</v>
      </c>
      <c r="D3105" t="s">
        <v>4017</v>
      </c>
      <c r="E3105" t="s">
        <v>14</v>
      </c>
      <c r="F3105" t="s">
        <v>21</v>
      </c>
      <c r="G3105" t="s">
        <v>1035</v>
      </c>
      <c r="H3105" t="s">
        <v>1036</v>
      </c>
      <c r="I3105" t="s">
        <v>12016</v>
      </c>
      <c r="J3105" s="1">
        <v>36892</v>
      </c>
      <c r="K3105" t="b">
        <f>IFERROR(VLOOKUP(F3105,english_mapping!A:B,2,FALSE),"NA")</f>
        <v>1</v>
      </c>
      <c r="L3105" t="str">
        <f t="shared" si="48"/>
        <v>Public Relations</v>
      </c>
    </row>
    <row r="3106" spans="1:12" x14ac:dyDescent="0.25">
      <c r="A3106" t="s">
        <v>12017</v>
      </c>
      <c r="B3106" t="s">
        <v>12018</v>
      </c>
      <c r="C3106" t="s">
        <v>12019</v>
      </c>
      <c r="D3106" t="s">
        <v>12020</v>
      </c>
      <c r="E3106" t="s">
        <v>14</v>
      </c>
      <c r="F3106" t="s">
        <v>2978</v>
      </c>
      <c r="G3106">
        <v>72</v>
      </c>
      <c r="H3106" t="s">
        <v>12021</v>
      </c>
      <c r="I3106" t="s">
        <v>12021</v>
      </c>
      <c r="J3106" s="1">
        <v>33970</v>
      </c>
      <c r="K3106" t="b">
        <f>IFERROR(VLOOKUP(F3106,english_mapping!A:B,2,FALSE),"NA")</f>
        <v>0</v>
      </c>
      <c r="L3106" t="str">
        <f t="shared" si="48"/>
        <v>Restaurants</v>
      </c>
    </row>
    <row r="3107" spans="1:12" x14ac:dyDescent="0.25">
      <c r="A3107" t="s">
        <v>12022</v>
      </c>
      <c r="B3107" t="s">
        <v>12023</v>
      </c>
      <c r="D3107" t="s">
        <v>51</v>
      </c>
      <c r="E3107" t="s">
        <v>14</v>
      </c>
      <c r="F3107" t="s">
        <v>124</v>
      </c>
      <c r="G3107" t="s">
        <v>325</v>
      </c>
      <c r="H3107" t="s">
        <v>126</v>
      </c>
      <c r="I3107" t="s">
        <v>326</v>
      </c>
      <c r="J3107" s="1">
        <v>39144</v>
      </c>
      <c r="K3107" t="b">
        <f>IFERROR(VLOOKUP(F3107,english_mapping!A:B,2,FALSE),"NA")</f>
        <v>1</v>
      </c>
      <c r="L3107" t="str">
        <f t="shared" si="48"/>
        <v>Biotechnology</v>
      </c>
    </row>
    <row r="3108" spans="1:12" x14ac:dyDescent="0.25">
      <c r="A3108" t="s">
        <v>12024</v>
      </c>
      <c r="B3108" t="s">
        <v>12025</v>
      </c>
      <c r="C3108" t="s">
        <v>12026</v>
      </c>
      <c r="D3108" t="s">
        <v>780</v>
      </c>
      <c r="E3108" t="s">
        <v>14</v>
      </c>
      <c r="F3108" t="s">
        <v>21</v>
      </c>
      <c r="G3108" t="s">
        <v>285</v>
      </c>
      <c r="H3108" t="s">
        <v>587</v>
      </c>
      <c r="I3108" t="s">
        <v>587</v>
      </c>
      <c r="K3108" t="b">
        <f>IFERROR(VLOOKUP(F3108,english_mapping!A:B,2,FALSE),"NA")</f>
        <v>1</v>
      </c>
      <c r="L3108" t="str">
        <f t="shared" si="48"/>
        <v>Clean Technology</v>
      </c>
    </row>
    <row r="3109" spans="1:12" x14ac:dyDescent="0.25">
      <c r="A3109" t="s">
        <v>12027</v>
      </c>
      <c r="B3109" t="s">
        <v>12028</v>
      </c>
      <c r="C3109" t="s">
        <v>12029</v>
      </c>
      <c r="D3109" t="s">
        <v>1416</v>
      </c>
      <c r="E3109" t="s">
        <v>701</v>
      </c>
      <c r="F3109" t="s">
        <v>321</v>
      </c>
      <c r="G3109">
        <v>6</v>
      </c>
      <c r="H3109" t="s">
        <v>12030</v>
      </c>
      <c r="I3109" t="s">
        <v>12031</v>
      </c>
      <c r="J3109" s="1">
        <v>29587</v>
      </c>
      <c r="K3109" t="b">
        <f>IFERROR(VLOOKUP(F3109,english_mapping!A:B,2,FALSE),"NA")</f>
        <v>0</v>
      </c>
      <c r="L3109" t="str">
        <f t="shared" si="48"/>
        <v>Semiconductors</v>
      </c>
    </row>
    <row r="3110" spans="1:12" x14ac:dyDescent="0.25">
      <c r="A3110" t="s">
        <v>12032</v>
      </c>
      <c r="B3110" t="s">
        <v>12033</v>
      </c>
      <c r="C3110" t="s">
        <v>12034</v>
      </c>
      <c r="D3110" t="s">
        <v>12035</v>
      </c>
      <c r="E3110" t="s">
        <v>14</v>
      </c>
      <c r="F3110" t="s">
        <v>21</v>
      </c>
      <c r="G3110" t="s">
        <v>154</v>
      </c>
      <c r="H3110" t="s">
        <v>242</v>
      </c>
      <c r="I3110" t="s">
        <v>326</v>
      </c>
      <c r="K3110" t="b">
        <f>IFERROR(VLOOKUP(F3110,english_mapping!A:B,2,FALSE),"NA")</f>
        <v>1</v>
      </c>
      <c r="L3110" t="str">
        <f t="shared" si="48"/>
        <v>Electrical Distribution</v>
      </c>
    </row>
    <row r="3111" spans="1:12" x14ac:dyDescent="0.25">
      <c r="A3111" t="s">
        <v>12036</v>
      </c>
      <c r="B3111" t="s">
        <v>12037</v>
      </c>
      <c r="E3111" t="s">
        <v>14</v>
      </c>
      <c r="K3111" t="str">
        <f>IFERROR(VLOOKUP(F3111,english_mapping!A:B,2,FALSE),"NA")</f>
        <v>NA</v>
      </c>
      <c r="L3111">
        <f t="shared" si="48"/>
        <v>0</v>
      </c>
    </row>
    <row r="3112" spans="1:12" x14ac:dyDescent="0.25">
      <c r="A3112" t="s">
        <v>12038</v>
      </c>
      <c r="B3112" t="s">
        <v>12039</v>
      </c>
      <c r="C3112" t="s">
        <v>12040</v>
      </c>
      <c r="D3112" t="s">
        <v>38</v>
      </c>
      <c r="E3112" t="s">
        <v>14</v>
      </c>
      <c r="F3112" t="s">
        <v>21</v>
      </c>
      <c r="G3112" t="s">
        <v>1383</v>
      </c>
      <c r="H3112" t="s">
        <v>1384</v>
      </c>
      <c r="I3112" t="s">
        <v>1385</v>
      </c>
      <c r="J3112" s="1">
        <v>35857</v>
      </c>
      <c r="K3112" t="b">
        <f>IFERROR(VLOOKUP(F3112,english_mapping!A:B,2,FALSE),"NA")</f>
        <v>1</v>
      </c>
      <c r="L3112" t="str">
        <f t="shared" si="48"/>
        <v>Software</v>
      </c>
    </row>
    <row r="3113" spans="1:12" x14ac:dyDescent="0.25">
      <c r="A3113" t="s">
        <v>12041</v>
      </c>
      <c r="B3113" t="s">
        <v>12042</v>
      </c>
      <c r="C3113" t="s">
        <v>12043</v>
      </c>
      <c r="E3113" t="s">
        <v>109</v>
      </c>
      <c r="F3113" t="s">
        <v>21</v>
      </c>
      <c r="G3113" t="s">
        <v>1383</v>
      </c>
      <c r="H3113" t="s">
        <v>1384</v>
      </c>
      <c r="I3113" t="s">
        <v>1384</v>
      </c>
      <c r="J3113" s="1">
        <v>31048</v>
      </c>
      <c r="K3113" t="b">
        <f>IFERROR(VLOOKUP(F3113,english_mapping!A:B,2,FALSE),"NA")</f>
        <v>1</v>
      </c>
      <c r="L3113">
        <f t="shared" si="48"/>
        <v>0</v>
      </c>
    </row>
    <row r="3114" spans="1:12" x14ac:dyDescent="0.25">
      <c r="A3114" t="s">
        <v>12044</v>
      </c>
      <c r="B3114" t="s">
        <v>12045</v>
      </c>
      <c r="C3114" t="s">
        <v>12046</v>
      </c>
      <c r="D3114" t="s">
        <v>780</v>
      </c>
      <c r="E3114" t="s">
        <v>701</v>
      </c>
      <c r="F3114" t="s">
        <v>21</v>
      </c>
      <c r="G3114" t="s">
        <v>154</v>
      </c>
      <c r="H3114" t="s">
        <v>242</v>
      </c>
      <c r="I3114" t="s">
        <v>12047</v>
      </c>
      <c r="J3114" s="1">
        <v>31778</v>
      </c>
      <c r="K3114" t="b">
        <f>IFERROR(VLOOKUP(F3114,english_mapping!A:B,2,FALSE),"NA")</f>
        <v>1</v>
      </c>
      <c r="L3114" t="str">
        <f t="shared" si="48"/>
        <v>Clean Technology</v>
      </c>
    </row>
    <row r="3115" spans="1:12" x14ac:dyDescent="0.25">
      <c r="A3115" t="s">
        <v>12048</v>
      </c>
      <c r="B3115" t="s">
        <v>12049</v>
      </c>
      <c r="C3115" t="s">
        <v>12050</v>
      </c>
      <c r="D3115" t="s">
        <v>32</v>
      </c>
      <c r="E3115" t="s">
        <v>14</v>
      </c>
      <c r="F3115" t="s">
        <v>21</v>
      </c>
      <c r="G3115" t="s">
        <v>39</v>
      </c>
      <c r="H3115" t="s">
        <v>281</v>
      </c>
      <c r="I3115" t="s">
        <v>281</v>
      </c>
      <c r="J3115" s="1">
        <v>40909</v>
      </c>
      <c r="K3115" t="b">
        <f>IFERROR(VLOOKUP(F3115,english_mapping!A:B,2,FALSE),"NA")</f>
        <v>1</v>
      </c>
      <c r="L3115" t="str">
        <f t="shared" si="48"/>
        <v>Curated Web</v>
      </c>
    </row>
    <row r="3116" spans="1:12" x14ac:dyDescent="0.25">
      <c r="A3116" t="s">
        <v>12051</v>
      </c>
      <c r="B3116" t="s">
        <v>12052</v>
      </c>
      <c r="D3116" t="s">
        <v>284</v>
      </c>
      <c r="E3116" t="s">
        <v>14</v>
      </c>
      <c r="F3116" t="s">
        <v>21</v>
      </c>
      <c r="G3116" t="s">
        <v>101</v>
      </c>
      <c r="H3116" t="s">
        <v>605</v>
      </c>
      <c r="I3116" t="s">
        <v>776</v>
      </c>
      <c r="J3116" t="s">
        <v>1825</v>
      </c>
      <c r="K3116" t="b">
        <f>IFERROR(VLOOKUP(F3116,english_mapping!A:B,2,FALSE),"NA")</f>
        <v>1</v>
      </c>
      <c r="L3116" t="str">
        <f t="shared" si="48"/>
        <v>Real Estate</v>
      </c>
    </row>
    <row r="3117" spans="1:12" x14ac:dyDescent="0.25">
      <c r="A3117" t="s">
        <v>12053</v>
      </c>
      <c r="B3117" t="s">
        <v>12054</v>
      </c>
      <c r="C3117" t="s">
        <v>12055</v>
      </c>
      <c r="D3117" t="s">
        <v>12056</v>
      </c>
      <c r="E3117" t="s">
        <v>14</v>
      </c>
      <c r="F3117" t="s">
        <v>1087</v>
      </c>
      <c r="G3117">
        <v>7</v>
      </c>
      <c r="H3117" t="s">
        <v>11105</v>
      </c>
      <c r="I3117" t="s">
        <v>11105</v>
      </c>
      <c r="J3117" t="s">
        <v>12057</v>
      </c>
      <c r="K3117" t="b">
        <f>IFERROR(VLOOKUP(F3117,english_mapping!A:B,2,FALSE),"NA")</f>
        <v>0</v>
      </c>
      <c r="L3117" t="str">
        <f t="shared" si="48"/>
        <v>CRM</v>
      </c>
    </row>
    <row r="3118" spans="1:12" x14ac:dyDescent="0.25">
      <c r="A3118" t="s">
        <v>12058</v>
      </c>
      <c r="B3118" t="s">
        <v>12059</v>
      </c>
      <c r="C3118" t="s">
        <v>12060</v>
      </c>
      <c r="D3118" t="s">
        <v>254</v>
      </c>
      <c r="E3118" t="s">
        <v>14</v>
      </c>
      <c r="J3118" s="1">
        <v>35796</v>
      </c>
      <c r="K3118" t="str">
        <f>IFERROR(VLOOKUP(F3118,english_mapping!A:B,2,FALSE),"NA")</f>
        <v>NA</v>
      </c>
      <c r="L3118" t="str">
        <f t="shared" si="48"/>
        <v>EdTech</v>
      </c>
    </row>
    <row r="3119" spans="1:12" x14ac:dyDescent="0.25">
      <c r="A3119" t="s">
        <v>12061</v>
      </c>
      <c r="B3119" t="s">
        <v>12062</v>
      </c>
      <c r="C3119" t="s">
        <v>12063</v>
      </c>
      <c r="D3119" t="s">
        <v>12064</v>
      </c>
      <c r="E3119" t="s">
        <v>14</v>
      </c>
      <c r="F3119" t="s">
        <v>649</v>
      </c>
      <c r="G3119">
        <v>7</v>
      </c>
      <c r="H3119" t="s">
        <v>948</v>
      </c>
      <c r="I3119" t="s">
        <v>948</v>
      </c>
      <c r="J3119" s="1">
        <v>36535</v>
      </c>
      <c r="K3119" t="b">
        <f>IFERROR(VLOOKUP(F3119,english_mapping!A:B,2,FALSE),"NA")</f>
        <v>1</v>
      </c>
      <c r="L3119" t="str">
        <f t="shared" si="48"/>
        <v>Software</v>
      </c>
    </row>
    <row r="3120" spans="1:12" x14ac:dyDescent="0.25">
      <c r="A3120" t="s">
        <v>12065</v>
      </c>
      <c r="B3120" t="s">
        <v>12066</v>
      </c>
      <c r="C3120" t="s">
        <v>12067</v>
      </c>
      <c r="D3120" t="s">
        <v>2381</v>
      </c>
      <c r="E3120" t="s">
        <v>205</v>
      </c>
      <c r="F3120" t="s">
        <v>21</v>
      </c>
      <c r="G3120" t="s">
        <v>84</v>
      </c>
      <c r="H3120" t="s">
        <v>1157</v>
      </c>
      <c r="I3120" t="s">
        <v>1158</v>
      </c>
      <c r="J3120" s="1">
        <v>26299</v>
      </c>
      <c r="K3120" t="b">
        <f>IFERROR(VLOOKUP(F3120,english_mapping!A:B,2,FALSE),"NA")</f>
        <v>1</v>
      </c>
      <c r="L3120" t="str">
        <f t="shared" si="48"/>
        <v>Consulting</v>
      </c>
    </row>
    <row r="3121" spans="1:12" x14ac:dyDescent="0.25">
      <c r="A3121" t="s">
        <v>12068</v>
      </c>
      <c r="B3121" t="s">
        <v>12069</v>
      </c>
      <c r="C3121" t="s">
        <v>12070</v>
      </c>
      <c r="D3121" t="s">
        <v>3899</v>
      </c>
      <c r="E3121" t="s">
        <v>14</v>
      </c>
      <c r="F3121" t="s">
        <v>21</v>
      </c>
      <c r="G3121" t="s">
        <v>1335</v>
      </c>
      <c r="H3121" t="s">
        <v>243</v>
      </c>
      <c r="I3121" t="s">
        <v>243</v>
      </c>
      <c r="J3121" s="1">
        <v>28126</v>
      </c>
      <c r="K3121" t="b">
        <f>IFERROR(VLOOKUP(F3121,english_mapping!A:B,2,FALSE),"NA")</f>
        <v>1</v>
      </c>
      <c r="L3121" t="str">
        <f t="shared" si="48"/>
        <v>Construction</v>
      </c>
    </row>
    <row r="3122" spans="1:12" x14ac:dyDescent="0.25">
      <c r="A3122" t="s">
        <v>12071</v>
      </c>
      <c r="B3122" t="s">
        <v>12072</v>
      </c>
      <c r="D3122" t="s">
        <v>12073</v>
      </c>
      <c r="E3122" t="s">
        <v>14</v>
      </c>
      <c r="K3122" t="str">
        <f>IFERROR(VLOOKUP(F3122,english_mapping!A:B,2,FALSE),"NA")</f>
        <v>NA</v>
      </c>
      <c r="L3122" t="str">
        <f t="shared" si="48"/>
        <v>Manufacturing</v>
      </c>
    </row>
    <row r="3123" spans="1:12" x14ac:dyDescent="0.25">
      <c r="A3123" t="s">
        <v>12074</v>
      </c>
      <c r="B3123" t="s">
        <v>12075</v>
      </c>
      <c r="C3123" t="s">
        <v>12076</v>
      </c>
      <c r="D3123" t="s">
        <v>45</v>
      </c>
      <c r="E3123" t="s">
        <v>14</v>
      </c>
      <c r="F3123" t="s">
        <v>33</v>
      </c>
      <c r="G3123">
        <v>22</v>
      </c>
      <c r="H3123" t="s">
        <v>34</v>
      </c>
      <c r="I3123" t="s">
        <v>34</v>
      </c>
      <c r="J3123" s="1">
        <v>39448</v>
      </c>
      <c r="K3123" t="b">
        <f>IFERROR(VLOOKUP(F3123,english_mapping!A:B,2,FALSE),"NA")</f>
        <v>0</v>
      </c>
      <c r="L3123" t="str">
        <f t="shared" si="48"/>
        <v>Games</v>
      </c>
    </row>
    <row r="3124" spans="1:12" x14ac:dyDescent="0.25">
      <c r="A3124" t="s">
        <v>12077</v>
      </c>
      <c r="B3124" t="s">
        <v>12078</v>
      </c>
      <c r="C3124" t="s">
        <v>12079</v>
      </c>
      <c r="D3124" t="s">
        <v>755</v>
      </c>
      <c r="E3124" t="s">
        <v>14</v>
      </c>
      <c r="F3124" t="s">
        <v>21</v>
      </c>
      <c r="G3124" t="s">
        <v>59</v>
      </c>
      <c r="H3124" t="s">
        <v>1249</v>
      </c>
      <c r="I3124" t="s">
        <v>1249</v>
      </c>
      <c r="K3124" t="b">
        <f>IFERROR(VLOOKUP(F3124,english_mapping!A:B,2,FALSE),"NA")</f>
        <v>1</v>
      </c>
      <c r="L3124" t="str">
        <f t="shared" si="48"/>
        <v>Hardware + Software</v>
      </c>
    </row>
    <row r="3125" spans="1:12" x14ac:dyDescent="0.25">
      <c r="A3125" t="s">
        <v>12080</v>
      </c>
      <c r="B3125" t="s">
        <v>12081</v>
      </c>
      <c r="C3125" t="s">
        <v>12082</v>
      </c>
      <c r="D3125" t="s">
        <v>51</v>
      </c>
      <c r="E3125" t="s">
        <v>205</v>
      </c>
      <c r="F3125" t="s">
        <v>21</v>
      </c>
      <c r="G3125" t="s">
        <v>117</v>
      </c>
      <c r="H3125" t="s">
        <v>535</v>
      </c>
      <c r="I3125" t="s">
        <v>645</v>
      </c>
      <c r="K3125" t="b">
        <f>IFERROR(VLOOKUP(F3125,english_mapping!A:B,2,FALSE),"NA")</f>
        <v>1</v>
      </c>
      <c r="L3125" t="str">
        <f t="shared" si="48"/>
        <v>Biotechnology</v>
      </c>
    </row>
    <row r="3126" spans="1:12" x14ac:dyDescent="0.25">
      <c r="A3126" t="s">
        <v>12083</v>
      </c>
      <c r="B3126" t="s">
        <v>12084</v>
      </c>
      <c r="C3126" t="s">
        <v>12085</v>
      </c>
      <c r="D3126" t="s">
        <v>1275</v>
      </c>
      <c r="E3126" t="s">
        <v>14</v>
      </c>
      <c r="F3126" t="s">
        <v>21</v>
      </c>
      <c r="G3126" t="s">
        <v>59</v>
      </c>
      <c r="H3126" t="s">
        <v>60</v>
      </c>
      <c r="I3126" t="s">
        <v>61</v>
      </c>
      <c r="J3126" s="1">
        <v>40909</v>
      </c>
      <c r="K3126" t="b">
        <f>IFERROR(VLOOKUP(F3126,english_mapping!A:B,2,FALSE),"NA")</f>
        <v>1</v>
      </c>
      <c r="L3126" t="str">
        <f t="shared" si="48"/>
        <v>Health Care</v>
      </c>
    </row>
    <row r="3127" spans="1:12" x14ac:dyDescent="0.25">
      <c r="A3127" t="s">
        <v>12086</v>
      </c>
      <c r="B3127" t="s">
        <v>12087</v>
      </c>
      <c r="C3127" t="s">
        <v>12088</v>
      </c>
      <c r="D3127" t="s">
        <v>51</v>
      </c>
      <c r="E3127" t="s">
        <v>14</v>
      </c>
      <c r="F3127" t="s">
        <v>124</v>
      </c>
      <c r="G3127" t="s">
        <v>325</v>
      </c>
      <c r="H3127" t="s">
        <v>3296</v>
      </c>
      <c r="I3127" t="s">
        <v>12089</v>
      </c>
      <c r="K3127" t="b">
        <f>IFERROR(VLOOKUP(F3127,english_mapping!A:B,2,FALSE),"NA")</f>
        <v>1</v>
      </c>
      <c r="L3127" t="str">
        <f t="shared" si="48"/>
        <v>Biotechnology</v>
      </c>
    </row>
    <row r="3128" spans="1:12" x14ac:dyDescent="0.25">
      <c r="A3128" t="s">
        <v>12090</v>
      </c>
      <c r="B3128" t="s">
        <v>12091</v>
      </c>
      <c r="C3128" t="s">
        <v>12092</v>
      </c>
      <c r="D3128" t="s">
        <v>12093</v>
      </c>
      <c r="E3128" t="s">
        <v>14</v>
      </c>
      <c r="F3128" t="s">
        <v>21</v>
      </c>
      <c r="G3128" t="s">
        <v>59</v>
      </c>
      <c r="H3128" t="s">
        <v>60</v>
      </c>
      <c r="I3128" t="s">
        <v>269</v>
      </c>
      <c r="J3128" s="1">
        <v>41275</v>
      </c>
      <c r="K3128" t="b">
        <f>IFERROR(VLOOKUP(F3128,english_mapping!A:B,2,FALSE),"NA")</f>
        <v>1</v>
      </c>
      <c r="L3128" t="str">
        <f t="shared" si="48"/>
        <v>Kids</v>
      </c>
    </row>
    <row r="3129" spans="1:12" x14ac:dyDescent="0.25">
      <c r="A3129" t="s">
        <v>12094</v>
      </c>
      <c r="B3129" t="s">
        <v>12095</v>
      </c>
      <c r="C3129" t="s">
        <v>12096</v>
      </c>
      <c r="D3129" t="s">
        <v>12097</v>
      </c>
      <c r="E3129" t="s">
        <v>14</v>
      </c>
      <c r="F3129" t="s">
        <v>124</v>
      </c>
      <c r="G3129" t="s">
        <v>125</v>
      </c>
      <c r="H3129" t="s">
        <v>126</v>
      </c>
      <c r="I3129" t="s">
        <v>126</v>
      </c>
      <c r="K3129" t="b">
        <f>IFERROR(VLOOKUP(F3129,english_mapping!A:B,2,FALSE),"NA")</f>
        <v>1</v>
      </c>
      <c r="L3129" t="str">
        <f t="shared" si="48"/>
        <v>Brand Marketing</v>
      </c>
    </row>
    <row r="3130" spans="1:12" x14ac:dyDescent="0.25">
      <c r="A3130" t="s">
        <v>12098</v>
      </c>
      <c r="B3130" t="s">
        <v>12099</v>
      </c>
      <c r="C3130" t="s">
        <v>12100</v>
      </c>
      <c r="D3130" t="s">
        <v>51</v>
      </c>
      <c r="E3130" t="s">
        <v>14</v>
      </c>
      <c r="F3130" t="s">
        <v>1151</v>
      </c>
      <c r="G3130">
        <v>24</v>
      </c>
      <c r="H3130" t="s">
        <v>1618</v>
      </c>
      <c r="I3130" t="s">
        <v>11772</v>
      </c>
      <c r="J3130" s="1">
        <v>38353</v>
      </c>
      <c r="K3130" t="b">
        <f>IFERROR(VLOOKUP(F3130,english_mapping!A:B,2,FALSE),"NA")</f>
        <v>0</v>
      </c>
      <c r="L3130" t="str">
        <f t="shared" si="48"/>
        <v>Biotechnology</v>
      </c>
    </row>
    <row r="3131" spans="1:12" x14ac:dyDescent="0.25">
      <c r="A3131" t="s">
        <v>12101</v>
      </c>
      <c r="B3131" t="s">
        <v>12102</v>
      </c>
      <c r="C3131" t="s">
        <v>12103</v>
      </c>
      <c r="D3131" t="s">
        <v>12104</v>
      </c>
      <c r="E3131" t="s">
        <v>14</v>
      </c>
      <c r="F3131" t="s">
        <v>21</v>
      </c>
      <c r="G3131" t="s">
        <v>154</v>
      </c>
      <c r="H3131" t="s">
        <v>2752</v>
      </c>
      <c r="I3131" t="s">
        <v>8279</v>
      </c>
      <c r="J3131" s="1">
        <v>36161</v>
      </c>
      <c r="K3131" t="b">
        <f>IFERROR(VLOOKUP(F3131,english_mapping!A:B,2,FALSE),"NA")</f>
        <v>1</v>
      </c>
      <c r="L3131" t="str">
        <f t="shared" si="48"/>
        <v>Blogging Platforms</v>
      </c>
    </row>
    <row r="3132" spans="1:12" x14ac:dyDescent="0.25">
      <c r="A3132" t="s">
        <v>12105</v>
      </c>
      <c r="B3132" t="s">
        <v>12106</v>
      </c>
      <c r="C3132" t="s">
        <v>12107</v>
      </c>
      <c r="D3132" t="s">
        <v>38</v>
      </c>
      <c r="E3132" t="s">
        <v>14</v>
      </c>
      <c r="F3132" t="s">
        <v>21</v>
      </c>
      <c r="G3132" t="s">
        <v>206</v>
      </c>
      <c r="H3132" t="s">
        <v>2233</v>
      </c>
      <c r="I3132" t="s">
        <v>12108</v>
      </c>
      <c r="K3132" t="b">
        <f>IFERROR(VLOOKUP(F3132,english_mapping!A:B,2,FALSE),"NA")</f>
        <v>1</v>
      </c>
      <c r="L3132" t="str">
        <f t="shared" si="48"/>
        <v>Software</v>
      </c>
    </row>
    <row r="3133" spans="1:12" x14ac:dyDescent="0.25">
      <c r="A3133" t="s">
        <v>12109</v>
      </c>
      <c r="B3133" t="s">
        <v>12110</v>
      </c>
      <c r="C3133" t="s">
        <v>12111</v>
      </c>
      <c r="D3133" t="s">
        <v>3039</v>
      </c>
      <c r="E3133" t="s">
        <v>14</v>
      </c>
      <c r="F3133" t="s">
        <v>21</v>
      </c>
      <c r="G3133" t="s">
        <v>77</v>
      </c>
      <c r="H3133" t="s">
        <v>1804</v>
      </c>
      <c r="I3133" t="s">
        <v>1804</v>
      </c>
      <c r="J3133" s="1">
        <v>37259</v>
      </c>
      <c r="K3133" t="b">
        <f>IFERROR(VLOOKUP(F3133,english_mapping!A:B,2,FALSE),"NA")</f>
        <v>1</v>
      </c>
      <c r="L3133" t="str">
        <f t="shared" si="48"/>
        <v>Medical</v>
      </c>
    </row>
    <row r="3134" spans="1:12" x14ac:dyDescent="0.25">
      <c r="A3134" t="s">
        <v>12112</v>
      </c>
      <c r="B3134" t="s">
        <v>12113</v>
      </c>
      <c r="C3134" t="s">
        <v>12114</v>
      </c>
      <c r="D3134" t="s">
        <v>3563</v>
      </c>
      <c r="E3134" t="s">
        <v>14</v>
      </c>
      <c r="K3134" t="str">
        <f>IFERROR(VLOOKUP(F3134,english_mapping!A:B,2,FALSE),"NA")</f>
        <v>NA</v>
      </c>
      <c r="L3134" t="str">
        <f t="shared" si="48"/>
        <v>Pharmaceuticals</v>
      </c>
    </row>
    <row r="3135" spans="1:12" x14ac:dyDescent="0.25">
      <c r="A3135" t="s">
        <v>12115</v>
      </c>
      <c r="B3135" t="s">
        <v>12116</v>
      </c>
      <c r="C3135" t="s">
        <v>12117</v>
      </c>
      <c r="D3135" t="s">
        <v>12118</v>
      </c>
      <c r="E3135" t="s">
        <v>14</v>
      </c>
      <c r="F3135" t="s">
        <v>21</v>
      </c>
      <c r="G3135" t="s">
        <v>822</v>
      </c>
      <c r="H3135" t="s">
        <v>12119</v>
      </c>
      <c r="I3135" t="s">
        <v>12120</v>
      </c>
      <c r="K3135" t="b">
        <f>IFERROR(VLOOKUP(F3135,english_mapping!A:B,2,FALSE),"NA")</f>
        <v>1</v>
      </c>
      <c r="L3135" t="str">
        <f t="shared" si="48"/>
        <v>Logistics</v>
      </c>
    </row>
    <row r="3136" spans="1:12" x14ac:dyDescent="0.25">
      <c r="A3136" t="s">
        <v>12121</v>
      </c>
      <c r="B3136" t="s">
        <v>12122</v>
      </c>
      <c r="C3136" t="s">
        <v>12123</v>
      </c>
      <c r="D3136" t="s">
        <v>12124</v>
      </c>
      <c r="E3136" t="s">
        <v>109</v>
      </c>
      <c r="F3136" t="s">
        <v>21</v>
      </c>
      <c r="G3136" t="s">
        <v>77</v>
      </c>
      <c r="H3136" t="s">
        <v>3964</v>
      </c>
      <c r="I3136" t="s">
        <v>3964</v>
      </c>
      <c r="K3136" t="b">
        <f>IFERROR(VLOOKUP(F3136,english_mapping!A:B,2,FALSE),"NA")</f>
        <v>1</v>
      </c>
      <c r="L3136" t="str">
        <f t="shared" si="48"/>
        <v>Distributors</v>
      </c>
    </row>
    <row r="3137" spans="1:12" x14ac:dyDescent="0.25">
      <c r="A3137" t="s">
        <v>12125</v>
      </c>
      <c r="B3137" t="s">
        <v>12126</v>
      </c>
      <c r="C3137" t="s">
        <v>12127</v>
      </c>
      <c r="D3137" t="s">
        <v>12128</v>
      </c>
      <c r="E3137" t="s">
        <v>109</v>
      </c>
      <c r="F3137" t="s">
        <v>21</v>
      </c>
      <c r="G3137" t="s">
        <v>285</v>
      </c>
      <c r="H3137" t="s">
        <v>889</v>
      </c>
      <c r="I3137" t="s">
        <v>3040</v>
      </c>
      <c r="J3137" s="1">
        <v>29952</v>
      </c>
      <c r="K3137" t="b">
        <f>IFERROR(VLOOKUP(F3137,english_mapping!A:B,2,FALSE),"NA")</f>
        <v>1</v>
      </c>
      <c r="L3137" t="str">
        <f t="shared" si="48"/>
        <v>Digital Signage</v>
      </c>
    </row>
    <row r="3138" spans="1:12" x14ac:dyDescent="0.25">
      <c r="A3138" t="s">
        <v>12129</v>
      </c>
      <c r="B3138" t="s">
        <v>12130</v>
      </c>
      <c r="E3138" t="s">
        <v>205</v>
      </c>
      <c r="K3138" t="str">
        <f>IFERROR(VLOOKUP(F3138,english_mapping!A:B,2,FALSE),"NA")</f>
        <v>NA</v>
      </c>
      <c r="L3138">
        <f t="shared" si="48"/>
        <v>0</v>
      </c>
    </row>
    <row r="3139" spans="1:12" x14ac:dyDescent="0.25">
      <c r="A3139" t="s">
        <v>12131</v>
      </c>
      <c r="B3139" t="s">
        <v>12132</v>
      </c>
      <c r="C3139" t="s">
        <v>12133</v>
      </c>
      <c r="D3139" t="s">
        <v>3563</v>
      </c>
      <c r="E3139" t="s">
        <v>14</v>
      </c>
      <c r="F3139" t="s">
        <v>21</v>
      </c>
      <c r="G3139" t="s">
        <v>154</v>
      </c>
      <c r="H3139" t="s">
        <v>242</v>
      </c>
      <c r="I3139" t="s">
        <v>326</v>
      </c>
      <c r="K3139" t="b">
        <f>IFERROR(VLOOKUP(F3139,english_mapping!A:B,2,FALSE),"NA")</f>
        <v>1</v>
      </c>
      <c r="L3139" t="str">
        <f t="shared" si="48"/>
        <v>Pharmaceuticals</v>
      </c>
    </row>
    <row r="3140" spans="1:12" x14ac:dyDescent="0.25">
      <c r="A3140" t="s">
        <v>12134</v>
      </c>
      <c r="B3140" t="s">
        <v>12135</v>
      </c>
      <c r="C3140" t="s">
        <v>12136</v>
      </c>
      <c r="D3140" t="s">
        <v>12137</v>
      </c>
      <c r="E3140" t="s">
        <v>701</v>
      </c>
      <c r="F3140" t="s">
        <v>21</v>
      </c>
      <c r="G3140" t="s">
        <v>59</v>
      </c>
      <c r="H3140" t="s">
        <v>60</v>
      </c>
      <c r="I3140" t="s">
        <v>1093</v>
      </c>
      <c r="J3140" s="1">
        <v>37622</v>
      </c>
      <c r="K3140" t="b">
        <f>IFERROR(VLOOKUP(F3140,english_mapping!A:B,2,FALSE),"NA")</f>
        <v>1</v>
      </c>
      <c r="L3140" t="str">
        <f t="shared" ref="L3140:L3203" si="49">IFERROR(LEFT(D3140,(FIND("|",D3140))-1),D3140)</f>
        <v>Biotechnology</v>
      </c>
    </row>
    <row r="3141" spans="1:12" x14ac:dyDescent="0.25">
      <c r="A3141" t="s">
        <v>12138</v>
      </c>
      <c r="B3141" t="s">
        <v>12139</v>
      </c>
      <c r="C3141" t="s">
        <v>12140</v>
      </c>
      <c r="D3141" t="s">
        <v>12141</v>
      </c>
      <c r="E3141" t="s">
        <v>14</v>
      </c>
      <c r="F3141" t="s">
        <v>21</v>
      </c>
      <c r="G3141" t="s">
        <v>117</v>
      </c>
      <c r="H3141" t="s">
        <v>118</v>
      </c>
      <c r="I3141" t="s">
        <v>118</v>
      </c>
      <c r="J3141" s="1">
        <v>41551</v>
      </c>
      <c r="K3141" t="b">
        <f>IFERROR(VLOOKUP(F3141,english_mapping!A:B,2,FALSE),"NA")</f>
        <v>1</v>
      </c>
      <c r="L3141" t="str">
        <f t="shared" si="49"/>
        <v>Corporate Training</v>
      </c>
    </row>
    <row r="3142" spans="1:12" x14ac:dyDescent="0.25">
      <c r="A3142" t="s">
        <v>12142</v>
      </c>
      <c r="B3142" t="s">
        <v>12143</v>
      </c>
      <c r="C3142" t="s">
        <v>12144</v>
      </c>
      <c r="D3142" t="s">
        <v>12145</v>
      </c>
      <c r="E3142" t="s">
        <v>14</v>
      </c>
      <c r="F3142" t="s">
        <v>8173</v>
      </c>
      <c r="J3142" s="1">
        <v>12055</v>
      </c>
      <c r="K3142" t="b">
        <f>IFERROR(VLOOKUP(F3142,english_mapping!A:B,2,FALSE),"NA")</f>
        <v>0</v>
      </c>
      <c r="L3142" t="str">
        <f t="shared" si="49"/>
        <v>Agriculture</v>
      </c>
    </row>
    <row r="3143" spans="1:12" x14ac:dyDescent="0.25">
      <c r="A3143" t="s">
        <v>12146</v>
      </c>
      <c r="B3143" t="s">
        <v>12147</v>
      </c>
      <c r="C3143" t="s">
        <v>12148</v>
      </c>
      <c r="D3143" t="s">
        <v>58</v>
      </c>
      <c r="E3143" t="s">
        <v>14</v>
      </c>
      <c r="F3143" t="s">
        <v>21</v>
      </c>
      <c r="G3143" t="s">
        <v>59</v>
      </c>
      <c r="H3143" t="s">
        <v>1249</v>
      </c>
      <c r="I3143" t="s">
        <v>1249</v>
      </c>
      <c r="K3143" t="b">
        <f>IFERROR(VLOOKUP(F3143,english_mapping!A:B,2,FALSE),"NA")</f>
        <v>1</v>
      </c>
      <c r="L3143" t="str">
        <f t="shared" si="49"/>
        <v>Analytics</v>
      </c>
    </row>
    <row r="3144" spans="1:12" x14ac:dyDescent="0.25">
      <c r="A3144" t="s">
        <v>12149</v>
      </c>
      <c r="B3144" t="s">
        <v>12150</v>
      </c>
      <c r="C3144" t="s">
        <v>12151</v>
      </c>
      <c r="D3144" t="s">
        <v>800</v>
      </c>
      <c r="E3144" t="s">
        <v>14</v>
      </c>
      <c r="F3144" t="s">
        <v>124</v>
      </c>
      <c r="G3144" t="s">
        <v>4385</v>
      </c>
      <c r="H3144" t="s">
        <v>4386</v>
      </c>
      <c r="I3144" t="s">
        <v>4386</v>
      </c>
      <c r="K3144" t="b">
        <f>IFERROR(VLOOKUP(F3144,english_mapping!A:B,2,FALSE),"NA")</f>
        <v>1</v>
      </c>
      <c r="L3144" t="str">
        <f t="shared" si="49"/>
        <v>Services</v>
      </c>
    </row>
    <row r="3145" spans="1:12" x14ac:dyDescent="0.25">
      <c r="A3145" t="s">
        <v>12152</v>
      </c>
      <c r="B3145" t="s">
        <v>12153</v>
      </c>
      <c r="C3145" t="s">
        <v>12154</v>
      </c>
      <c r="D3145" t="s">
        <v>38</v>
      </c>
      <c r="E3145" t="s">
        <v>109</v>
      </c>
      <c r="F3145" t="s">
        <v>365</v>
      </c>
      <c r="G3145">
        <v>16</v>
      </c>
      <c r="H3145" t="s">
        <v>4809</v>
      </c>
      <c r="I3145" t="s">
        <v>4810</v>
      </c>
      <c r="K3145" t="b">
        <f>IFERROR(VLOOKUP(F3145,english_mapping!A:B,2,FALSE),"NA")</f>
        <v>0</v>
      </c>
      <c r="L3145" t="str">
        <f t="shared" si="49"/>
        <v>Software</v>
      </c>
    </row>
    <row r="3146" spans="1:12" x14ac:dyDescent="0.25">
      <c r="A3146" t="s">
        <v>12155</v>
      </c>
      <c r="B3146" t="s">
        <v>12156</v>
      </c>
      <c r="C3146" t="s">
        <v>12157</v>
      </c>
      <c r="D3146" t="s">
        <v>12158</v>
      </c>
      <c r="E3146" t="s">
        <v>14</v>
      </c>
      <c r="F3146" t="s">
        <v>484</v>
      </c>
      <c r="H3146" t="s">
        <v>485</v>
      </c>
      <c r="I3146" t="s">
        <v>485</v>
      </c>
      <c r="K3146" t="b">
        <f>IFERROR(VLOOKUP(F3146,english_mapping!A:B,2,FALSE),"NA")</f>
        <v>1</v>
      </c>
      <c r="L3146" t="str">
        <f t="shared" si="49"/>
        <v>Energy Management</v>
      </c>
    </row>
    <row r="3147" spans="1:12" x14ac:dyDescent="0.25">
      <c r="A3147" t="s">
        <v>12159</v>
      </c>
      <c r="B3147" t="s">
        <v>12160</v>
      </c>
      <c r="C3147" t="s">
        <v>12161</v>
      </c>
      <c r="D3147" t="s">
        <v>2381</v>
      </c>
      <c r="E3147" t="s">
        <v>109</v>
      </c>
      <c r="F3147" t="s">
        <v>21</v>
      </c>
      <c r="G3147" t="s">
        <v>59</v>
      </c>
      <c r="H3147" t="s">
        <v>1249</v>
      </c>
      <c r="I3147" t="s">
        <v>1249</v>
      </c>
      <c r="J3147" s="1">
        <v>24838</v>
      </c>
      <c r="K3147" t="b">
        <f>IFERROR(VLOOKUP(F3147,english_mapping!A:B,2,FALSE),"NA")</f>
        <v>1</v>
      </c>
      <c r="L3147" t="str">
        <f t="shared" si="49"/>
        <v>Consulting</v>
      </c>
    </row>
    <row r="3148" spans="1:12" x14ac:dyDescent="0.25">
      <c r="A3148" t="s">
        <v>12162</v>
      </c>
      <c r="B3148" t="s">
        <v>12163</v>
      </c>
      <c r="C3148" t="s">
        <v>12164</v>
      </c>
      <c r="D3148" t="s">
        <v>51</v>
      </c>
      <c r="E3148" t="s">
        <v>14</v>
      </c>
      <c r="F3148" t="s">
        <v>161</v>
      </c>
      <c r="G3148" t="s">
        <v>162</v>
      </c>
      <c r="H3148" t="s">
        <v>163</v>
      </c>
      <c r="I3148" t="s">
        <v>163</v>
      </c>
      <c r="K3148" t="b">
        <f>IFERROR(VLOOKUP(F3148,english_mapping!A:B,2,FALSE),"NA")</f>
        <v>0</v>
      </c>
      <c r="L3148" t="str">
        <f t="shared" si="49"/>
        <v>Biotechnology</v>
      </c>
    </row>
    <row r="3149" spans="1:12" x14ac:dyDescent="0.25">
      <c r="A3149" t="s">
        <v>12165</v>
      </c>
      <c r="B3149" t="s">
        <v>12166</v>
      </c>
      <c r="C3149" t="s">
        <v>12167</v>
      </c>
      <c r="D3149" t="s">
        <v>3450</v>
      </c>
      <c r="E3149" t="s">
        <v>701</v>
      </c>
      <c r="F3149" t="s">
        <v>21</v>
      </c>
      <c r="G3149" t="s">
        <v>59</v>
      </c>
      <c r="H3149" t="s">
        <v>60</v>
      </c>
      <c r="I3149" t="s">
        <v>269</v>
      </c>
      <c r="J3149" s="1">
        <v>36526</v>
      </c>
      <c r="K3149" t="b">
        <f>IFERROR(VLOOKUP(F3149,english_mapping!A:B,2,FALSE),"NA")</f>
        <v>1</v>
      </c>
      <c r="L3149" t="str">
        <f t="shared" si="49"/>
        <v>Biotechnology</v>
      </c>
    </row>
    <row r="3150" spans="1:12" x14ac:dyDescent="0.25">
      <c r="A3150" t="s">
        <v>12168</v>
      </c>
      <c r="B3150" t="s">
        <v>12169</v>
      </c>
      <c r="C3150" t="s">
        <v>12170</v>
      </c>
      <c r="D3150" t="s">
        <v>10445</v>
      </c>
      <c r="E3150" t="s">
        <v>205</v>
      </c>
      <c r="F3150" t="s">
        <v>124</v>
      </c>
      <c r="G3150" t="s">
        <v>12171</v>
      </c>
      <c r="H3150" t="s">
        <v>3296</v>
      </c>
      <c r="I3150" t="s">
        <v>12172</v>
      </c>
      <c r="K3150" t="b">
        <f>IFERROR(VLOOKUP(F3150,english_mapping!A:B,2,FALSE),"NA")</f>
        <v>1</v>
      </c>
      <c r="L3150" t="str">
        <f t="shared" si="49"/>
        <v>Semiconductors</v>
      </c>
    </row>
    <row r="3151" spans="1:12" x14ac:dyDescent="0.25">
      <c r="A3151" t="s">
        <v>12173</v>
      </c>
      <c r="B3151" t="s">
        <v>12174</v>
      </c>
      <c r="C3151" t="s">
        <v>12175</v>
      </c>
      <c r="D3151" t="s">
        <v>51</v>
      </c>
      <c r="E3151" t="s">
        <v>205</v>
      </c>
      <c r="F3151" t="s">
        <v>21</v>
      </c>
      <c r="G3151" t="s">
        <v>59</v>
      </c>
      <c r="H3151" t="s">
        <v>1249</v>
      </c>
      <c r="I3151" t="s">
        <v>1249</v>
      </c>
      <c r="K3151" t="b">
        <f>IFERROR(VLOOKUP(F3151,english_mapping!A:B,2,FALSE),"NA")</f>
        <v>1</v>
      </c>
      <c r="L3151" t="str">
        <f t="shared" si="49"/>
        <v>Biotechnology</v>
      </c>
    </row>
    <row r="3152" spans="1:12" x14ac:dyDescent="0.25">
      <c r="A3152" t="s">
        <v>12176</v>
      </c>
      <c r="B3152" t="s">
        <v>12177</v>
      </c>
      <c r="C3152" t="s">
        <v>12178</v>
      </c>
      <c r="D3152" t="s">
        <v>11804</v>
      </c>
      <c r="E3152" t="s">
        <v>701</v>
      </c>
      <c r="F3152" t="s">
        <v>220</v>
      </c>
      <c r="G3152">
        <v>8</v>
      </c>
      <c r="H3152" t="s">
        <v>5054</v>
      </c>
      <c r="I3152" t="s">
        <v>12179</v>
      </c>
      <c r="J3152" s="1">
        <v>36161</v>
      </c>
      <c r="K3152" t="b">
        <f>IFERROR(VLOOKUP(F3152,english_mapping!A:B,2,FALSE),"NA")</f>
        <v>1</v>
      </c>
      <c r="L3152" t="str">
        <f t="shared" si="49"/>
        <v>Environmental Innovation</v>
      </c>
    </row>
    <row r="3153" spans="1:12" x14ac:dyDescent="0.25">
      <c r="A3153" t="s">
        <v>12180</v>
      </c>
      <c r="B3153" t="s">
        <v>12181</v>
      </c>
      <c r="C3153" t="s">
        <v>12182</v>
      </c>
      <c r="D3153" t="s">
        <v>780</v>
      </c>
      <c r="E3153" t="s">
        <v>14</v>
      </c>
      <c r="F3153" t="s">
        <v>52</v>
      </c>
      <c r="G3153" t="s">
        <v>200</v>
      </c>
      <c r="H3153" t="s">
        <v>201</v>
      </c>
      <c r="I3153" t="s">
        <v>201</v>
      </c>
      <c r="K3153" t="b">
        <f>IFERROR(VLOOKUP(F3153,english_mapping!A:B,2,FALSE),"NA")</f>
        <v>1</v>
      </c>
      <c r="L3153" t="str">
        <f t="shared" si="49"/>
        <v>Clean Technology</v>
      </c>
    </row>
    <row r="3154" spans="1:12" x14ac:dyDescent="0.25">
      <c r="A3154" t="s">
        <v>12183</v>
      </c>
      <c r="B3154" t="s">
        <v>12184</v>
      </c>
      <c r="D3154" t="s">
        <v>12185</v>
      </c>
      <c r="E3154" t="s">
        <v>205</v>
      </c>
      <c r="F3154" t="s">
        <v>21</v>
      </c>
      <c r="G3154" t="s">
        <v>101</v>
      </c>
      <c r="H3154" t="s">
        <v>791</v>
      </c>
      <c r="I3154" t="s">
        <v>792</v>
      </c>
      <c r="K3154" t="b">
        <f>IFERROR(VLOOKUP(F3154,english_mapping!A:B,2,FALSE),"NA")</f>
        <v>1</v>
      </c>
      <c r="L3154" t="str">
        <f t="shared" si="49"/>
        <v>Waste Management</v>
      </c>
    </row>
    <row r="3155" spans="1:12" x14ac:dyDescent="0.25">
      <c r="A3155" t="s">
        <v>12186</v>
      </c>
      <c r="B3155" t="s">
        <v>12187</v>
      </c>
      <c r="C3155" t="s">
        <v>12188</v>
      </c>
      <c r="D3155" t="s">
        <v>12189</v>
      </c>
      <c r="E3155" t="s">
        <v>109</v>
      </c>
      <c r="F3155" t="s">
        <v>560</v>
      </c>
      <c r="G3155">
        <v>51</v>
      </c>
      <c r="H3155" t="s">
        <v>12190</v>
      </c>
      <c r="I3155" t="s">
        <v>12190</v>
      </c>
      <c r="K3155" t="b">
        <f>IFERROR(VLOOKUP(F3155,english_mapping!A:B,2,FALSE),"NA")</f>
        <v>0</v>
      </c>
      <c r="L3155" t="str">
        <f t="shared" si="49"/>
        <v>Sensors</v>
      </c>
    </row>
    <row r="3156" spans="1:12" x14ac:dyDescent="0.25">
      <c r="A3156" t="s">
        <v>12191</v>
      </c>
      <c r="B3156" t="s">
        <v>12192</v>
      </c>
      <c r="C3156" t="s">
        <v>12193</v>
      </c>
      <c r="D3156" t="s">
        <v>38</v>
      </c>
      <c r="E3156" t="s">
        <v>14</v>
      </c>
      <c r="F3156" t="s">
        <v>21</v>
      </c>
      <c r="G3156" t="s">
        <v>59</v>
      </c>
      <c r="H3156" t="s">
        <v>90</v>
      </c>
      <c r="I3156" t="s">
        <v>4698</v>
      </c>
      <c r="J3156" s="1">
        <v>39814</v>
      </c>
      <c r="K3156" t="b">
        <f>IFERROR(VLOOKUP(F3156,english_mapping!A:B,2,FALSE),"NA")</f>
        <v>1</v>
      </c>
      <c r="L3156" t="str">
        <f t="shared" si="49"/>
        <v>Software</v>
      </c>
    </row>
    <row r="3157" spans="1:12" x14ac:dyDescent="0.25">
      <c r="A3157" t="s">
        <v>12194</v>
      </c>
      <c r="B3157" t="s">
        <v>12195</v>
      </c>
      <c r="C3157" t="s">
        <v>12196</v>
      </c>
      <c r="D3157" t="s">
        <v>12197</v>
      </c>
      <c r="E3157" t="s">
        <v>205</v>
      </c>
      <c r="F3157" t="s">
        <v>346</v>
      </c>
      <c r="G3157">
        <v>6</v>
      </c>
      <c r="H3157" t="s">
        <v>347</v>
      </c>
      <c r="I3157" t="s">
        <v>12198</v>
      </c>
      <c r="J3157" s="1">
        <v>40058</v>
      </c>
      <c r="K3157" t="b">
        <f>IFERROR(VLOOKUP(F3157,english_mapping!A:B,2,FALSE),"NA")</f>
        <v>0</v>
      </c>
      <c r="L3157" t="str">
        <f t="shared" si="49"/>
        <v>Internet of Things</v>
      </c>
    </row>
    <row r="3158" spans="1:12" x14ac:dyDescent="0.25">
      <c r="A3158" t="s">
        <v>12199</v>
      </c>
      <c r="B3158" t="s">
        <v>12200</v>
      </c>
      <c r="C3158" t="s">
        <v>12201</v>
      </c>
      <c r="D3158" t="s">
        <v>644</v>
      </c>
      <c r="E3158" t="s">
        <v>14</v>
      </c>
      <c r="K3158" t="str">
        <f>IFERROR(VLOOKUP(F3158,english_mapping!A:B,2,FALSE),"NA")</f>
        <v>NA</v>
      </c>
      <c r="L3158" t="str">
        <f t="shared" si="49"/>
        <v>Biotechnology</v>
      </c>
    </row>
    <row r="3159" spans="1:12" x14ac:dyDescent="0.25">
      <c r="A3159" t="s">
        <v>12202</v>
      </c>
      <c r="B3159" t="s">
        <v>12203</v>
      </c>
      <c r="C3159" t="s">
        <v>12204</v>
      </c>
      <c r="E3159" t="s">
        <v>205</v>
      </c>
      <c r="J3159" s="1">
        <v>36892</v>
      </c>
      <c r="K3159" t="str">
        <f>IFERROR(VLOOKUP(F3159,english_mapping!A:B,2,FALSE),"NA")</f>
        <v>NA</v>
      </c>
      <c r="L3159">
        <f t="shared" si="49"/>
        <v>0</v>
      </c>
    </row>
    <row r="3160" spans="1:12" x14ac:dyDescent="0.25">
      <c r="A3160" t="s">
        <v>12205</v>
      </c>
      <c r="B3160" t="s">
        <v>12206</v>
      </c>
      <c r="C3160" t="s">
        <v>12207</v>
      </c>
      <c r="D3160" t="s">
        <v>12208</v>
      </c>
      <c r="E3160" t="s">
        <v>14</v>
      </c>
      <c r="F3160" t="s">
        <v>712</v>
      </c>
      <c r="G3160">
        <v>5</v>
      </c>
      <c r="H3160" t="s">
        <v>713</v>
      </c>
      <c r="I3160" t="s">
        <v>12209</v>
      </c>
      <c r="J3160" s="1">
        <v>41640</v>
      </c>
      <c r="K3160" t="b">
        <f>IFERROR(VLOOKUP(F3160,english_mapping!A:B,2,FALSE),"NA")</f>
        <v>0</v>
      </c>
      <c r="L3160" t="str">
        <f t="shared" si="49"/>
        <v>Apps</v>
      </c>
    </row>
    <row r="3161" spans="1:12" x14ac:dyDescent="0.25">
      <c r="A3161" t="s">
        <v>12210</v>
      </c>
      <c r="B3161" t="s">
        <v>12211</v>
      </c>
      <c r="C3161" t="s">
        <v>12212</v>
      </c>
      <c r="D3161" t="s">
        <v>1433</v>
      </c>
      <c r="E3161" t="s">
        <v>205</v>
      </c>
      <c r="F3161" t="s">
        <v>21</v>
      </c>
      <c r="G3161" t="s">
        <v>59</v>
      </c>
      <c r="H3161" t="s">
        <v>60</v>
      </c>
      <c r="I3161" t="s">
        <v>1128</v>
      </c>
      <c r="J3161" s="1">
        <v>37987</v>
      </c>
      <c r="K3161" t="b">
        <f>IFERROR(VLOOKUP(F3161,english_mapping!A:B,2,FALSE),"NA")</f>
        <v>1</v>
      </c>
      <c r="L3161" t="str">
        <f t="shared" si="49"/>
        <v>Web Hosting</v>
      </c>
    </row>
    <row r="3162" spans="1:12" x14ac:dyDescent="0.25">
      <c r="A3162" t="s">
        <v>12213</v>
      </c>
      <c r="B3162" t="s">
        <v>12214</v>
      </c>
      <c r="C3162" t="s">
        <v>12215</v>
      </c>
      <c r="D3162" t="s">
        <v>38</v>
      </c>
      <c r="E3162" t="s">
        <v>14</v>
      </c>
      <c r="F3162" t="s">
        <v>15</v>
      </c>
      <c r="G3162">
        <v>19</v>
      </c>
      <c r="H3162" t="s">
        <v>479</v>
      </c>
      <c r="I3162" t="s">
        <v>12216</v>
      </c>
      <c r="J3162" s="1">
        <v>41275</v>
      </c>
      <c r="K3162" t="b">
        <f>IFERROR(VLOOKUP(F3162,english_mapping!A:B,2,FALSE),"NA")</f>
        <v>1</v>
      </c>
      <c r="L3162" t="str">
        <f t="shared" si="49"/>
        <v>Software</v>
      </c>
    </row>
    <row r="3163" spans="1:12" x14ac:dyDescent="0.25">
      <c r="A3163" t="s">
        <v>12217</v>
      </c>
      <c r="B3163" t="s">
        <v>12218</v>
      </c>
      <c r="C3163" t="s">
        <v>12219</v>
      </c>
      <c r="D3163" t="s">
        <v>12220</v>
      </c>
      <c r="E3163" t="s">
        <v>14</v>
      </c>
      <c r="F3163" t="s">
        <v>21</v>
      </c>
      <c r="G3163" t="s">
        <v>206</v>
      </c>
      <c r="H3163" t="s">
        <v>207</v>
      </c>
      <c r="I3163" t="s">
        <v>207</v>
      </c>
      <c r="K3163" t="b">
        <f>IFERROR(VLOOKUP(F3163,english_mapping!A:B,2,FALSE),"NA")</f>
        <v>1</v>
      </c>
      <c r="L3163" t="str">
        <f t="shared" si="49"/>
        <v>Biotechnology</v>
      </c>
    </row>
    <row r="3164" spans="1:12" x14ac:dyDescent="0.25">
      <c r="A3164" t="s">
        <v>12221</v>
      </c>
      <c r="B3164" t="s">
        <v>12222</v>
      </c>
      <c r="C3164" t="s">
        <v>12223</v>
      </c>
      <c r="D3164" t="s">
        <v>1416</v>
      </c>
      <c r="E3164" t="s">
        <v>14</v>
      </c>
      <c r="F3164" t="s">
        <v>21</v>
      </c>
      <c r="G3164" t="s">
        <v>59</v>
      </c>
      <c r="H3164" t="s">
        <v>60</v>
      </c>
      <c r="I3164" t="s">
        <v>1434</v>
      </c>
      <c r="J3164" s="1">
        <v>37259</v>
      </c>
      <c r="K3164" t="b">
        <f>IFERROR(VLOOKUP(F3164,english_mapping!A:B,2,FALSE),"NA")</f>
        <v>1</v>
      </c>
      <c r="L3164" t="str">
        <f t="shared" si="49"/>
        <v>Semiconductors</v>
      </c>
    </row>
    <row r="3165" spans="1:12" x14ac:dyDescent="0.25">
      <c r="A3165" t="s">
        <v>12224</v>
      </c>
      <c r="B3165" t="s">
        <v>12225</v>
      </c>
      <c r="C3165" t="s">
        <v>12226</v>
      </c>
      <c r="D3165" t="s">
        <v>12227</v>
      </c>
      <c r="E3165" t="s">
        <v>14</v>
      </c>
      <c r="F3165" t="s">
        <v>1401</v>
      </c>
      <c r="G3165">
        <v>5</v>
      </c>
      <c r="H3165" t="s">
        <v>1402</v>
      </c>
      <c r="I3165" t="s">
        <v>1402</v>
      </c>
      <c r="J3165" s="1">
        <v>41640</v>
      </c>
      <c r="K3165" t="b">
        <f>IFERROR(VLOOKUP(F3165,english_mapping!A:B,2,FALSE),"NA")</f>
        <v>0</v>
      </c>
      <c r="L3165" t="str">
        <f t="shared" si="49"/>
        <v>Artificial Intelligence</v>
      </c>
    </row>
    <row r="3166" spans="1:12" x14ac:dyDescent="0.25">
      <c r="A3166" t="s">
        <v>12228</v>
      </c>
      <c r="B3166" t="s">
        <v>12229</v>
      </c>
      <c r="C3166" t="s">
        <v>12230</v>
      </c>
      <c r="D3166" t="s">
        <v>12231</v>
      </c>
      <c r="E3166" t="s">
        <v>14</v>
      </c>
      <c r="F3166" t="s">
        <v>21</v>
      </c>
      <c r="G3166" t="s">
        <v>59</v>
      </c>
      <c r="H3166" t="s">
        <v>60</v>
      </c>
      <c r="I3166" t="s">
        <v>269</v>
      </c>
      <c r="J3166" s="1">
        <v>41275</v>
      </c>
      <c r="K3166" t="b">
        <f>IFERROR(VLOOKUP(F3166,english_mapping!A:B,2,FALSE),"NA")</f>
        <v>1</v>
      </c>
      <c r="L3166" t="str">
        <f t="shared" si="49"/>
        <v>Finance</v>
      </c>
    </row>
    <row r="3167" spans="1:12" x14ac:dyDescent="0.25">
      <c r="A3167" t="s">
        <v>12232</v>
      </c>
      <c r="B3167" t="s">
        <v>12233</v>
      </c>
      <c r="D3167" t="s">
        <v>1275</v>
      </c>
      <c r="E3167" t="s">
        <v>14</v>
      </c>
      <c r="F3167" t="s">
        <v>21</v>
      </c>
      <c r="G3167" t="s">
        <v>39</v>
      </c>
      <c r="H3167" t="s">
        <v>281</v>
      </c>
      <c r="I3167" t="s">
        <v>281</v>
      </c>
      <c r="J3167" s="1">
        <v>39083</v>
      </c>
      <c r="K3167" t="b">
        <f>IFERROR(VLOOKUP(F3167,english_mapping!A:B,2,FALSE),"NA")</f>
        <v>1</v>
      </c>
      <c r="L3167" t="str">
        <f t="shared" si="49"/>
        <v>Health Care</v>
      </c>
    </row>
    <row r="3168" spans="1:12" x14ac:dyDescent="0.25">
      <c r="A3168" t="s">
        <v>12234</v>
      </c>
      <c r="B3168" t="s">
        <v>12235</v>
      </c>
      <c r="C3168" t="s">
        <v>12236</v>
      </c>
      <c r="D3168" t="s">
        <v>51</v>
      </c>
      <c r="E3168" t="s">
        <v>14</v>
      </c>
      <c r="F3168" t="s">
        <v>21</v>
      </c>
      <c r="G3168" t="s">
        <v>822</v>
      </c>
      <c r="H3168" t="s">
        <v>823</v>
      </c>
      <c r="I3168" t="s">
        <v>823</v>
      </c>
      <c r="J3168" s="1">
        <v>39448</v>
      </c>
      <c r="K3168" t="b">
        <f>IFERROR(VLOOKUP(F3168,english_mapping!A:B,2,FALSE),"NA")</f>
        <v>1</v>
      </c>
      <c r="L3168" t="str">
        <f t="shared" si="49"/>
        <v>Biotechnology</v>
      </c>
    </row>
    <row r="3169" spans="1:12" x14ac:dyDescent="0.25">
      <c r="A3169" t="s">
        <v>12237</v>
      </c>
      <c r="B3169" t="s">
        <v>12238</v>
      </c>
      <c r="C3169" t="s">
        <v>12239</v>
      </c>
      <c r="D3169" t="s">
        <v>12240</v>
      </c>
      <c r="E3169" t="s">
        <v>14</v>
      </c>
      <c r="F3169" t="s">
        <v>21</v>
      </c>
      <c r="G3169" t="s">
        <v>77</v>
      </c>
      <c r="H3169" t="s">
        <v>3964</v>
      </c>
      <c r="I3169" t="s">
        <v>3964</v>
      </c>
      <c r="J3169" s="1">
        <v>42010</v>
      </c>
      <c r="K3169" t="b">
        <f>IFERROR(VLOOKUP(F3169,english_mapping!A:B,2,FALSE),"NA")</f>
        <v>1</v>
      </c>
      <c r="L3169" t="str">
        <f t="shared" si="49"/>
        <v>Analytics</v>
      </c>
    </row>
    <row r="3170" spans="1:12" x14ac:dyDescent="0.25">
      <c r="A3170" t="s">
        <v>12241</v>
      </c>
      <c r="B3170" t="s">
        <v>12242</v>
      </c>
      <c r="C3170" t="s">
        <v>12243</v>
      </c>
      <c r="D3170" t="s">
        <v>12244</v>
      </c>
      <c r="E3170" t="s">
        <v>14</v>
      </c>
      <c r="F3170" t="s">
        <v>21</v>
      </c>
      <c r="G3170" t="s">
        <v>59</v>
      </c>
      <c r="H3170" t="s">
        <v>60</v>
      </c>
      <c r="I3170" t="s">
        <v>66</v>
      </c>
      <c r="K3170" t="b">
        <f>IFERROR(VLOOKUP(F3170,english_mapping!A:B,2,FALSE),"NA")</f>
        <v>1</v>
      </c>
      <c r="L3170" t="str">
        <f t="shared" si="49"/>
        <v>Analytics</v>
      </c>
    </row>
    <row r="3171" spans="1:12" x14ac:dyDescent="0.25">
      <c r="A3171" t="s">
        <v>12245</v>
      </c>
      <c r="B3171" t="s">
        <v>12246</v>
      </c>
      <c r="C3171" t="s">
        <v>12247</v>
      </c>
      <c r="D3171" t="s">
        <v>51</v>
      </c>
      <c r="E3171" t="s">
        <v>14</v>
      </c>
      <c r="F3171" t="s">
        <v>1087</v>
      </c>
      <c r="G3171">
        <v>11</v>
      </c>
      <c r="H3171" t="s">
        <v>1743</v>
      </c>
      <c r="I3171" t="s">
        <v>12248</v>
      </c>
      <c r="K3171" t="b">
        <f>IFERROR(VLOOKUP(F3171,english_mapping!A:B,2,FALSE),"NA")</f>
        <v>0</v>
      </c>
      <c r="L3171" t="str">
        <f t="shared" si="49"/>
        <v>Biotechnology</v>
      </c>
    </row>
    <row r="3172" spans="1:12" x14ac:dyDescent="0.25">
      <c r="A3172" t="s">
        <v>12249</v>
      </c>
      <c r="B3172" t="s">
        <v>12250</v>
      </c>
      <c r="C3172" t="s">
        <v>12251</v>
      </c>
      <c r="D3172" t="s">
        <v>38</v>
      </c>
      <c r="E3172" t="s">
        <v>14</v>
      </c>
      <c r="F3172" t="s">
        <v>124</v>
      </c>
      <c r="G3172" t="s">
        <v>6947</v>
      </c>
      <c r="H3172" t="s">
        <v>6948</v>
      </c>
      <c r="I3172" t="s">
        <v>6948</v>
      </c>
      <c r="J3172" s="1">
        <v>39448</v>
      </c>
      <c r="K3172" t="b">
        <f>IFERROR(VLOOKUP(F3172,english_mapping!A:B,2,FALSE),"NA")</f>
        <v>1</v>
      </c>
      <c r="L3172" t="str">
        <f t="shared" si="49"/>
        <v>Software</v>
      </c>
    </row>
    <row r="3173" spans="1:12" x14ac:dyDescent="0.25">
      <c r="A3173" t="s">
        <v>12252</v>
      </c>
      <c r="B3173" t="s">
        <v>12253</v>
      </c>
      <c r="C3173" t="s">
        <v>12254</v>
      </c>
      <c r="D3173" t="s">
        <v>51</v>
      </c>
      <c r="E3173" t="s">
        <v>14</v>
      </c>
      <c r="F3173" t="s">
        <v>52</v>
      </c>
      <c r="G3173" t="s">
        <v>200</v>
      </c>
      <c r="H3173" t="s">
        <v>12255</v>
      </c>
      <c r="I3173" t="s">
        <v>12256</v>
      </c>
      <c r="K3173" t="b">
        <f>IFERROR(VLOOKUP(F3173,english_mapping!A:B,2,FALSE),"NA")</f>
        <v>1</v>
      </c>
      <c r="L3173" t="str">
        <f t="shared" si="49"/>
        <v>Biotechnology</v>
      </c>
    </row>
    <row r="3174" spans="1:12" x14ac:dyDescent="0.25">
      <c r="A3174" t="s">
        <v>12257</v>
      </c>
      <c r="B3174" t="s">
        <v>12258</v>
      </c>
      <c r="C3174" t="s">
        <v>12259</v>
      </c>
      <c r="D3174" t="s">
        <v>2541</v>
      </c>
      <c r="E3174" t="s">
        <v>14</v>
      </c>
      <c r="F3174" t="s">
        <v>21</v>
      </c>
      <c r="G3174" t="s">
        <v>655</v>
      </c>
      <c r="H3174" t="s">
        <v>656</v>
      </c>
      <c r="I3174" t="s">
        <v>656</v>
      </c>
      <c r="J3174" s="1">
        <v>39448</v>
      </c>
      <c r="K3174" t="b">
        <f>IFERROR(VLOOKUP(F3174,english_mapping!A:B,2,FALSE),"NA")</f>
        <v>1</v>
      </c>
      <c r="L3174" t="str">
        <f t="shared" si="49"/>
        <v>Advertising</v>
      </c>
    </row>
    <row r="3175" spans="1:12" x14ac:dyDescent="0.25">
      <c r="A3175" t="s">
        <v>12260</v>
      </c>
      <c r="B3175" t="s">
        <v>12261</v>
      </c>
      <c r="C3175" t="s">
        <v>12262</v>
      </c>
      <c r="D3175" t="s">
        <v>12263</v>
      </c>
      <c r="E3175" t="s">
        <v>14</v>
      </c>
      <c r="F3175" t="s">
        <v>21</v>
      </c>
      <c r="G3175" t="s">
        <v>59</v>
      </c>
      <c r="H3175" t="s">
        <v>60</v>
      </c>
      <c r="I3175" t="s">
        <v>61</v>
      </c>
      <c r="K3175" t="b">
        <f>IFERROR(VLOOKUP(F3175,english_mapping!A:B,2,FALSE),"NA")</f>
        <v>1</v>
      </c>
      <c r="L3175" t="str">
        <f t="shared" si="49"/>
        <v>Analytics</v>
      </c>
    </row>
    <row r="3176" spans="1:12" x14ac:dyDescent="0.25">
      <c r="A3176" t="s">
        <v>12264</v>
      </c>
      <c r="B3176" t="s">
        <v>12265</v>
      </c>
      <c r="C3176" t="s">
        <v>12266</v>
      </c>
      <c r="D3176" t="s">
        <v>38</v>
      </c>
      <c r="E3176" t="s">
        <v>14</v>
      </c>
      <c r="F3176" t="s">
        <v>21</v>
      </c>
      <c r="G3176" t="s">
        <v>434</v>
      </c>
      <c r="H3176" t="s">
        <v>535</v>
      </c>
      <c r="I3176" t="s">
        <v>1457</v>
      </c>
      <c r="J3176" s="1">
        <v>41275</v>
      </c>
      <c r="K3176" t="b">
        <f>IFERROR(VLOOKUP(F3176,english_mapping!A:B,2,FALSE),"NA")</f>
        <v>1</v>
      </c>
      <c r="L3176" t="str">
        <f t="shared" si="49"/>
        <v>Software</v>
      </c>
    </row>
    <row r="3177" spans="1:12" x14ac:dyDescent="0.25">
      <c r="A3177" t="s">
        <v>12267</v>
      </c>
      <c r="B3177" t="s">
        <v>12268</v>
      </c>
      <c r="C3177" t="s">
        <v>12269</v>
      </c>
      <c r="D3177" t="s">
        <v>12270</v>
      </c>
      <c r="E3177" t="s">
        <v>14</v>
      </c>
      <c r="F3177" t="s">
        <v>52</v>
      </c>
      <c r="G3177" t="s">
        <v>1682</v>
      </c>
      <c r="H3177" t="s">
        <v>1683</v>
      </c>
      <c r="I3177" t="s">
        <v>1683</v>
      </c>
      <c r="J3177" s="1">
        <v>41275</v>
      </c>
      <c r="K3177" t="b">
        <f>IFERROR(VLOOKUP(F3177,english_mapping!A:B,2,FALSE),"NA")</f>
        <v>1</v>
      </c>
      <c r="L3177" t="str">
        <f t="shared" si="49"/>
        <v>Analytics</v>
      </c>
    </row>
    <row r="3178" spans="1:12" x14ac:dyDescent="0.25">
      <c r="A3178" t="s">
        <v>12271</v>
      </c>
      <c r="B3178" t="s">
        <v>12272</v>
      </c>
      <c r="C3178" t="s">
        <v>12273</v>
      </c>
      <c r="D3178" t="s">
        <v>952</v>
      </c>
      <c r="E3178" t="s">
        <v>14</v>
      </c>
      <c r="F3178" t="s">
        <v>649</v>
      </c>
      <c r="G3178">
        <v>7</v>
      </c>
      <c r="H3178" t="s">
        <v>948</v>
      </c>
      <c r="I3178" t="s">
        <v>948</v>
      </c>
      <c r="J3178" s="1">
        <v>36161</v>
      </c>
      <c r="K3178" t="b">
        <f>IFERROR(VLOOKUP(F3178,english_mapping!A:B,2,FALSE),"NA")</f>
        <v>1</v>
      </c>
      <c r="L3178" t="str">
        <f t="shared" si="49"/>
        <v>Messaging</v>
      </c>
    </row>
    <row r="3179" spans="1:12" x14ac:dyDescent="0.25">
      <c r="A3179" t="s">
        <v>12274</v>
      </c>
      <c r="B3179" t="s">
        <v>12275</v>
      </c>
      <c r="C3179" t="s">
        <v>12276</v>
      </c>
      <c r="D3179" t="s">
        <v>12277</v>
      </c>
      <c r="E3179" t="s">
        <v>109</v>
      </c>
      <c r="F3179" t="s">
        <v>21</v>
      </c>
      <c r="G3179" t="s">
        <v>59</v>
      </c>
      <c r="H3179" t="s">
        <v>1249</v>
      </c>
      <c r="I3179" t="s">
        <v>1249</v>
      </c>
      <c r="J3179" s="1">
        <v>40179</v>
      </c>
      <c r="K3179" t="b">
        <f>IFERROR(VLOOKUP(F3179,english_mapping!A:B,2,FALSE),"NA")</f>
        <v>1</v>
      </c>
      <c r="L3179" t="str">
        <f t="shared" si="49"/>
        <v>Analytics</v>
      </c>
    </row>
    <row r="3180" spans="1:12" x14ac:dyDescent="0.25">
      <c r="A3180" t="s">
        <v>12278</v>
      </c>
      <c r="B3180" t="s">
        <v>12279</v>
      </c>
      <c r="C3180" t="s">
        <v>12280</v>
      </c>
      <c r="D3180" t="s">
        <v>9699</v>
      </c>
      <c r="E3180" t="s">
        <v>14</v>
      </c>
      <c r="F3180" t="s">
        <v>21</v>
      </c>
      <c r="G3180" t="s">
        <v>822</v>
      </c>
      <c r="H3180" t="s">
        <v>823</v>
      </c>
      <c r="I3180" t="s">
        <v>824</v>
      </c>
      <c r="J3180" t="s">
        <v>12281</v>
      </c>
      <c r="K3180" t="b">
        <f>IFERROR(VLOOKUP(F3180,english_mapping!A:B,2,FALSE),"NA")</f>
        <v>1</v>
      </c>
      <c r="L3180" t="str">
        <f t="shared" si="49"/>
        <v>Design</v>
      </c>
    </row>
    <row r="3181" spans="1:12" x14ac:dyDescent="0.25">
      <c r="A3181" t="s">
        <v>12282</v>
      </c>
      <c r="B3181" t="s">
        <v>12283</v>
      </c>
      <c r="C3181" t="s">
        <v>12284</v>
      </c>
      <c r="D3181" t="s">
        <v>644</v>
      </c>
      <c r="E3181" t="s">
        <v>14</v>
      </c>
      <c r="F3181" t="s">
        <v>274</v>
      </c>
      <c r="G3181">
        <v>17</v>
      </c>
      <c r="H3181" t="s">
        <v>275</v>
      </c>
      <c r="I3181" t="s">
        <v>12285</v>
      </c>
      <c r="K3181" t="b">
        <f>IFERROR(VLOOKUP(F3181,english_mapping!A:B,2,FALSE),"NA")</f>
        <v>0</v>
      </c>
      <c r="L3181" t="str">
        <f t="shared" si="49"/>
        <v>Biotechnology</v>
      </c>
    </row>
    <row r="3182" spans="1:12" x14ac:dyDescent="0.25">
      <c r="A3182" t="s">
        <v>12286</v>
      </c>
      <c r="B3182" t="s">
        <v>12287</v>
      </c>
      <c r="C3182" t="s">
        <v>12288</v>
      </c>
      <c r="D3182" t="s">
        <v>51</v>
      </c>
      <c r="E3182" t="s">
        <v>205</v>
      </c>
      <c r="F3182" t="s">
        <v>21</v>
      </c>
      <c r="G3182" t="s">
        <v>59</v>
      </c>
      <c r="H3182" t="s">
        <v>1249</v>
      </c>
      <c r="I3182" t="s">
        <v>7388</v>
      </c>
      <c r="J3182" s="1">
        <v>39448</v>
      </c>
      <c r="K3182" t="b">
        <f>IFERROR(VLOOKUP(F3182,english_mapping!A:B,2,FALSE),"NA")</f>
        <v>1</v>
      </c>
      <c r="L3182" t="str">
        <f t="shared" si="49"/>
        <v>Biotechnology</v>
      </c>
    </row>
    <row r="3183" spans="1:12" x14ac:dyDescent="0.25">
      <c r="A3183" t="s">
        <v>12289</v>
      </c>
      <c r="B3183" t="s">
        <v>12290</v>
      </c>
      <c r="C3183" t="s">
        <v>12291</v>
      </c>
      <c r="D3183" t="s">
        <v>12292</v>
      </c>
      <c r="E3183" t="s">
        <v>14</v>
      </c>
      <c r="F3183" t="s">
        <v>21</v>
      </c>
      <c r="G3183" t="s">
        <v>59</v>
      </c>
      <c r="H3183" t="s">
        <v>60</v>
      </c>
      <c r="I3183" t="s">
        <v>66</v>
      </c>
      <c r="J3183" s="1">
        <v>38718</v>
      </c>
      <c r="K3183" t="b">
        <f>IFERROR(VLOOKUP(F3183,english_mapping!A:B,2,FALSE),"NA")</f>
        <v>1</v>
      </c>
      <c r="L3183" t="str">
        <f t="shared" si="49"/>
        <v>Cloud Computing</v>
      </c>
    </row>
    <row r="3184" spans="1:12" x14ac:dyDescent="0.25">
      <c r="A3184" t="s">
        <v>12293</v>
      </c>
      <c r="B3184" t="s">
        <v>12294</v>
      </c>
      <c r="C3184" t="s">
        <v>12295</v>
      </c>
      <c r="D3184" t="s">
        <v>58</v>
      </c>
      <c r="E3184" t="s">
        <v>14</v>
      </c>
      <c r="F3184" t="s">
        <v>21</v>
      </c>
      <c r="G3184" t="s">
        <v>59</v>
      </c>
      <c r="H3184" t="s">
        <v>60</v>
      </c>
      <c r="I3184" t="s">
        <v>66</v>
      </c>
      <c r="K3184" t="b">
        <f>IFERROR(VLOOKUP(F3184,english_mapping!A:B,2,FALSE),"NA")</f>
        <v>1</v>
      </c>
      <c r="L3184" t="str">
        <f t="shared" si="49"/>
        <v>Analytics</v>
      </c>
    </row>
    <row r="3185" spans="1:12" x14ac:dyDescent="0.25">
      <c r="A3185" t="s">
        <v>12296</v>
      </c>
      <c r="B3185" t="s">
        <v>12297</v>
      </c>
      <c r="C3185" t="s">
        <v>12298</v>
      </c>
      <c r="D3185" t="s">
        <v>51</v>
      </c>
      <c r="E3185" t="s">
        <v>14</v>
      </c>
      <c r="F3185" t="s">
        <v>21</v>
      </c>
      <c r="G3185" t="s">
        <v>59</v>
      </c>
      <c r="H3185" t="s">
        <v>1249</v>
      </c>
      <c r="I3185" t="s">
        <v>1249</v>
      </c>
      <c r="J3185" s="1">
        <v>38353</v>
      </c>
      <c r="K3185" t="b">
        <f>IFERROR(VLOOKUP(F3185,english_mapping!A:B,2,FALSE),"NA")</f>
        <v>1</v>
      </c>
      <c r="L3185" t="str">
        <f t="shared" si="49"/>
        <v>Biotechnology</v>
      </c>
    </row>
    <row r="3186" spans="1:12" x14ac:dyDescent="0.25">
      <c r="A3186" t="s">
        <v>12299</v>
      </c>
      <c r="B3186" t="s">
        <v>12300</v>
      </c>
      <c r="C3186" t="s">
        <v>12301</v>
      </c>
      <c r="D3186" t="s">
        <v>38</v>
      </c>
      <c r="E3186" t="s">
        <v>14</v>
      </c>
      <c r="F3186" t="s">
        <v>21</v>
      </c>
      <c r="G3186" t="s">
        <v>154</v>
      </c>
      <c r="H3186" t="s">
        <v>242</v>
      </c>
      <c r="I3186" t="s">
        <v>242</v>
      </c>
      <c r="J3186" s="1">
        <v>37987</v>
      </c>
      <c r="K3186" t="b">
        <f>IFERROR(VLOOKUP(F3186,english_mapping!A:B,2,FALSE),"NA")</f>
        <v>1</v>
      </c>
      <c r="L3186" t="str">
        <f t="shared" si="49"/>
        <v>Software</v>
      </c>
    </row>
    <row r="3187" spans="1:12" x14ac:dyDescent="0.25">
      <c r="A3187" t="s">
        <v>12302</v>
      </c>
      <c r="B3187" t="s">
        <v>12303</v>
      </c>
      <c r="C3187" t="s">
        <v>12304</v>
      </c>
      <c r="D3187" t="s">
        <v>70</v>
      </c>
      <c r="E3187" t="s">
        <v>14</v>
      </c>
      <c r="F3187" t="s">
        <v>12305</v>
      </c>
      <c r="G3187">
        <v>37</v>
      </c>
      <c r="H3187" t="s">
        <v>12306</v>
      </c>
      <c r="I3187" t="s">
        <v>12306</v>
      </c>
      <c r="J3187" t="s">
        <v>12307</v>
      </c>
      <c r="K3187" t="b">
        <f>IFERROR(VLOOKUP(F3187,english_mapping!A:B,2,FALSE),"NA")</f>
        <v>1</v>
      </c>
      <c r="L3187" t="str">
        <f t="shared" si="49"/>
        <v>E-Commerce</v>
      </c>
    </row>
    <row r="3188" spans="1:12" x14ac:dyDescent="0.25">
      <c r="A3188" t="s">
        <v>12308</v>
      </c>
      <c r="B3188" t="s">
        <v>12309</v>
      </c>
      <c r="C3188" t="s">
        <v>12310</v>
      </c>
      <c r="D3188" t="s">
        <v>38</v>
      </c>
      <c r="E3188" t="s">
        <v>14</v>
      </c>
      <c r="F3188" t="s">
        <v>161</v>
      </c>
      <c r="G3188" t="s">
        <v>162</v>
      </c>
      <c r="H3188" t="s">
        <v>163</v>
      </c>
      <c r="I3188" t="s">
        <v>12311</v>
      </c>
      <c r="K3188" t="b">
        <f>IFERROR(VLOOKUP(F3188,english_mapping!A:B,2,FALSE),"NA")</f>
        <v>0</v>
      </c>
      <c r="L3188" t="str">
        <f t="shared" si="49"/>
        <v>Software</v>
      </c>
    </row>
    <row r="3189" spans="1:12" x14ac:dyDescent="0.25">
      <c r="A3189" t="s">
        <v>12312</v>
      </c>
      <c r="B3189" t="s">
        <v>12313</v>
      </c>
      <c r="D3189" t="s">
        <v>12314</v>
      </c>
      <c r="E3189" t="s">
        <v>14</v>
      </c>
      <c r="K3189" t="str">
        <f>IFERROR(VLOOKUP(F3189,english_mapping!A:B,2,FALSE),"NA")</f>
        <v>NA</v>
      </c>
      <c r="L3189" t="str">
        <f t="shared" si="49"/>
        <v>Fleet Management</v>
      </c>
    </row>
    <row r="3190" spans="1:12" x14ac:dyDescent="0.25">
      <c r="A3190" t="s">
        <v>12315</v>
      </c>
      <c r="B3190" t="s">
        <v>12316</v>
      </c>
      <c r="C3190" t="s">
        <v>12317</v>
      </c>
      <c r="D3190" t="s">
        <v>51</v>
      </c>
      <c r="E3190" t="s">
        <v>205</v>
      </c>
      <c r="F3190" t="s">
        <v>21</v>
      </c>
      <c r="G3190" t="s">
        <v>101</v>
      </c>
      <c r="H3190" t="s">
        <v>102</v>
      </c>
      <c r="I3190" t="s">
        <v>103</v>
      </c>
      <c r="K3190" t="b">
        <f>IFERROR(VLOOKUP(F3190,english_mapping!A:B,2,FALSE),"NA")</f>
        <v>1</v>
      </c>
      <c r="L3190" t="str">
        <f t="shared" si="49"/>
        <v>Biotechnology</v>
      </c>
    </row>
    <row r="3191" spans="1:12" x14ac:dyDescent="0.25">
      <c r="A3191" t="s">
        <v>12318</v>
      </c>
      <c r="B3191" t="s">
        <v>12319</v>
      </c>
      <c r="C3191" t="s">
        <v>12320</v>
      </c>
      <c r="D3191" t="s">
        <v>1966</v>
      </c>
      <c r="E3191" t="s">
        <v>14</v>
      </c>
      <c r="J3191" s="1">
        <v>41308</v>
      </c>
      <c r="K3191" t="str">
        <f>IFERROR(VLOOKUP(F3191,english_mapping!A:B,2,FALSE),"NA")</f>
        <v>NA</v>
      </c>
      <c r="L3191" t="str">
        <f t="shared" si="49"/>
        <v>Video</v>
      </c>
    </row>
    <row r="3192" spans="1:12" x14ac:dyDescent="0.25">
      <c r="A3192" t="s">
        <v>12321</v>
      </c>
      <c r="B3192" t="s">
        <v>12322</v>
      </c>
      <c r="C3192" t="s">
        <v>12323</v>
      </c>
      <c r="D3192" t="s">
        <v>12324</v>
      </c>
      <c r="E3192" t="s">
        <v>14</v>
      </c>
      <c r="F3192" t="s">
        <v>21</v>
      </c>
      <c r="G3192" t="s">
        <v>154</v>
      </c>
      <c r="H3192" t="s">
        <v>12325</v>
      </c>
      <c r="I3192" t="s">
        <v>12326</v>
      </c>
      <c r="J3192" s="1">
        <v>41589</v>
      </c>
      <c r="K3192" t="b">
        <f>IFERROR(VLOOKUP(F3192,english_mapping!A:B,2,FALSE),"NA")</f>
        <v>1</v>
      </c>
      <c r="L3192" t="str">
        <f t="shared" si="49"/>
        <v>Commercial Solar</v>
      </c>
    </row>
    <row r="3193" spans="1:12" x14ac:dyDescent="0.25">
      <c r="A3193" t="s">
        <v>12327</v>
      </c>
      <c r="B3193" t="s">
        <v>12328</v>
      </c>
      <c r="D3193" t="s">
        <v>12329</v>
      </c>
      <c r="E3193" t="s">
        <v>14</v>
      </c>
      <c r="F3193" t="s">
        <v>21</v>
      </c>
      <c r="G3193" t="s">
        <v>22</v>
      </c>
      <c r="H3193" t="s">
        <v>7909</v>
      </c>
      <c r="I3193" t="s">
        <v>12330</v>
      </c>
      <c r="K3193" t="b">
        <f>IFERROR(VLOOKUP(F3193,english_mapping!A:B,2,FALSE),"NA")</f>
        <v>1</v>
      </c>
      <c r="L3193" t="str">
        <f t="shared" si="49"/>
        <v>Energy Efficiency</v>
      </c>
    </row>
    <row r="3194" spans="1:12" x14ac:dyDescent="0.25">
      <c r="A3194" t="s">
        <v>12331</v>
      </c>
      <c r="B3194" t="s">
        <v>12332</v>
      </c>
      <c r="C3194" t="s">
        <v>12333</v>
      </c>
      <c r="D3194" t="s">
        <v>644</v>
      </c>
      <c r="E3194" t="s">
        <v>14</v>
      </c>
      <c r="F3194" t="s">
        <v>21</v>
      </c>
      <c r="G3194" t="s">
        <v>1300</v>
      </c>
      <c r="H3194" t="s">
        <v>1301</v>
      </c>
      <c r="I3194" t="s">
        <v>7333</v>
      </c>
      <c r="J3194" s="1">
        <v>40544</v>
      </c>
      <c r="K3194" t="b">
        <f>IFERROR(VLOOKUP(F3194,english_mapping!A:B,2,FALSE),"NA")</f>
        <v>1</v>
      </c>
      <c r="L3194" t="str">
        <f t="shared" si="49"/>
        <v>Biotechnology</v>
      </c>
    </row>
    <row r="3195" spans="1:12" x14ac:dyDescent="0.25">
      <c r="A3195" t="s">
        <v>12334</v>
      </c>
      <c r="B3195" t="s">
        <v>12335</v>
      </c>
      <c r="C3195" t="s">
        <v>12336</v>
      </c>
      <c r="D3195" t="s">
        <v>12337</v>
      </c>
      <c r="E3195" t="s">
        <v>701</v>
      </c>
      <c r="F3195" t="s">
        <v>21</v>
      </c>
      <c r="G3195" t="s">
        <v>1360</v>
      </c>
      <c r="H3195" t="s">
        <v>1361</v>
      </c>
      <c r="I3195" t="s">
        <v>3501</v>
      </c>
      <c r="J3195" s="1">
        <v>30317</v>
      </c>
      <c r="K3195" t="b">
        <f>IFERROR(VLOOKUP(F3195,english_mapping!A:B,2,FALSE),"NA")</f>
        <v>1</v>
      </c>
      <c r="L3195" t="str">
        <f t="shared" si="49"/>
        <v>E-Commerce</v>
      </c>
    </row>
    <row r="3196" spans="1:12" x14ac:dyDescent="0.25">
      <c r="A3196" t="s">
        <v>12338</v>
      </c>
      <c r="B3196" t="s">
        <v>12339</v>
      </c>
      <c r="C3196" t="s">
        <v>12340</v>
      </c>
      <c r="D3196" t="s">
        <v>70</v>
      </c>
      <c r="E3196" t="s">
        <v>14</v>
      </c>
      <c r="F3196" t="s">
        <v>484</v>
      </c>
      <c r="H3196" t="s">
        <v>485</v>
      </c>
      <c r="I3196" t="s">
        <v>485</v>
      </c>
      <c r="J3196" t="s">
        <v>12341</v>
      </c>
      <c r="K3196" t="b">
        <f>IFERROR(VLOOKUP(F3196,english_mapping!A:B,2,FALSE),"NA")</f>
        <v>1</v>
      </c>
      <c r="L3196" t="str">
        <f t="shared" si="49"/>
        <v>E-Commerce</v>
      </c>
    </row>
    <row r="3197" spans="1:12" x14ac:dyDescent="0.25">
      <c r="A3197" t="s">
        <v>12342</v>
      </c>
      <c r="B3197" t="s">
        <v>12343</v>
      </c>
      <c r="C3197" t="s">
        <v>12344</v>
      </c>
      <c r="D3197" t="s">
        <v>1433</v>
      </c>
      <c r="E3197" t="s">
        <v>14</v>
      </c>
      <c r="F3197" t="s">
        <v>21</v>
      </c>
      <c r="G3197" t="s">
        <v>59</v>
      </c>
      <c r="H3197" t="s">
        <v>60</v>
      </c>
      <c r="I3197" t="s">
        <v>616</v>
      </c>
      <c r="J3197" s="1">
        <v>37996</v>
      </c>
      <c r="K3197" t="b">
        <f>IFERROR(VLOOKUP(F3197,english_mapping!A:B,2,FALSE),"NA")</f>
        <v>1</v>
      </c>
      <c r="L3197" t="str">
        <f t="shared" si="49"/>
        <v>Web Hosting</v>
      </c>
    </row>
    <row r="3198" spans="1:12" x14ac:dyDescent="0.25">
      <c r="A3198" t="s">
        <v>12345</v>
      </c>
      <c r="B3198" t="s">
        <v>12346</v>
      </c>
      <c r="C3198" t="s">
        <v>12347</v>
      </c>
      <c r="D3198" t="s">
        <v>1433</v>
      </c>
      <c r="E3198" t="s">
        <v>14</v>
      </c>
      <c r="F3198" t="s">
        <v>21</v>
      </c>
      <c r="G3198" t="s">
        <v>59</v>
      </c>
      <c r="H3198" t="s">
        <v>60</v>
      </c>
      <c r="I3198" t="s">
        <v>66</v>
      </c>
      <c r="J3198" s="1">
        <v>40547</v>
      </c>
      <c r="K3198" t="b">
        <f>IFERROR(VLOOKUP(F3198,english_mapping!A:B,2,FALSE),"NA")</f>
        <v>1</v>
      </c>
      <c r="L3198" t="str">
        <f t="shared" si="49"/>
        <v>Web Hosting</v>
      </c>
    </row>
    <row r="3199" spans="1:12" x14ac:dyDescent="0.25">
      <c r="A3199" t="s">
        <v>12348</v>
      </c>
      <c r="B3199" t="s">
        <v>12349</v>
      </c>
      <c r="C3199" t="s">
        <v>12350</v>
      </c>
      <c r="D3199" t="s">
        <v>12351</v>
      </c>
      <c r="E3199" t="s">
        <v>109</v>
      </c>
      <c r="F3199" t="s">
        <v>21</v>
      </c>
      <c r="G3199" t="s">
        <v>59</v>
      </c>
      <c r="H3199" t="s">
        <v>60</v>
      </c>
      <c r="I3199" t="s">
        <v>736</v>
      </c>
      <c r="J3199" s="1">
        <v>36901</v>
      </c>
      <c r="K3199" t="b">
        <f>IFERROR(VLOOKUP(F3199,english_mapping!A:B,2,FALSE),"NA")</f>
        <v>1</v>
      </c>
      <c r="L3199" t="str">
        <f t="shared" si="49"/>
        <v>Semiconductors</v>
      </c>
    </row>
    <row r="3200" spans="1:12" x14ac:dyDescent="0.25">
      <c r="A3200" t="s">
        <v>12352</v>
      </c>
      <c r="B3200" t="s">
        <v>12353</v>
      </c>
      <c r="C3200" t="s">
        <v>12354</v>
      </c>
      <c r="D3200" t="s">
        <v>12355</v>
      </c>
      <c r="E3200" t="s">
        <v>14</v>
      </c>
      <c r="F3200" t="s">
        <v>21</v>
      </c>
      <c r="G3200" t="s">
        <v>1267</v>
      </c>
      <c r="H3200" t="s">
        <v>1268</v>
      </c>
      <c r="I3200" t="s">
        <v>3862</v>
      </c>
      <c r="J3200" s="1">
        <v>32874</v>
      </c>
      <c r="K3200" t="b">
        <f>IFERROR(VLOOKUP(F3200,english_mapping!A:B,2,FALSE),"NA")</f>
        <v>1</v>
      </c>
      <c r="L3200" t="str">
        <f t="shared" si="49"/>
        <v>Material Science</v>
      </c>
    </row>
    <row r="3201" spans="1:12" x14ac:dyDescent="0.25">
      <c r="A3201" t="s">
        <v>12356</v>
      </c>
      <c r="B3201" t="s">
        <v>12357</v>
      </c>
      <c r="C3201" t="s">
        <v>12358</v>
      </c>
      <c r="D3201" t="s">
        <v>12359</v>
      </c>
      <c r="E3201" t="s">
        <v>14</v>
      </c>
      <c r="F3201" t="s">
        <v>21</v>
      </c>
      <c r="G3201" t="s">
        <v>101</v>
      </c>
      <c r="H3201" t="s">
        <v>102</v>
      </c>
      <c r="I3201" t="s">
        <v>12256</v>
      </c>
      <c r="J3201" t="s">
        <v>6722</v>
      </c>
      <c r="K3201" t="b">
        <f>IFERROR(VLOOKUP(F3201,english_mapping!A:B,2,FALSE),"NA")</f>
        <v>1</v>
      </c>
      <c r="L3201" t="str">
        <f t="shared" si="49"/>
        <v>Biometrics</v>
      </c>
    </row>
    <row r="3202" spans="1:12" x14ac:dyDescent="0.25">
      <c r="A3202" t="s">
        <v>12360</v>
      </c>
      <c r="B3202" t="s">
        <v>12361</v>
      </c>
      <c r="C3202" t="s">
        <v>12362</v>
      </c>
      <c r="D3202" t="s">
        <v>1416</v>
      </c>
      <c r="E3202" t="s">
        <v>14</v>
      </c>
      <c r="F3202" t="s">
        <v>21</v>
      </c>
      <c r="G3202" t="s">
        <v>59</v>
      </c>
      <c r="H3202" t="s">
        <v>60</v>
      </c>
      <c r="I3202" t="s">
        <v>1434</v>
      </c>
      <c r="K3202" t="b">
        <f>IFERROR(VLOOKUP(F3202,english_mapping!A:B,2,FALSE),"NA")</f>
        <v>1</v>
      </c>
      <c r="L3202" t="str">
        <f t="shared" si="49"/>
        <v>Semiconductors</v>
      </c>
    </row>
    <row r="3203" spans="1:12" x14ac:dyDescent="0.25">
      <c r="A3203" t="s">
        <v>12363</v>
      </c>
      <c r="B3203" t="s">
        <v>12364</v>
      </c>
      <c r="C3203" t="s">
        <v>12365</v>
      </c>
      <c r="D3203" t="s">
        <v>51</v>
      </c>
      <c r="E3203" t="s">
        <v>14</v>
      </c>
      <c r="F3203" t="s">
        <v>21</v>
      </c>
      <c r="G3203" t="s">
        <v>154</v>
      </c>
      <c r="H3203" t="s">
        <v>242</v>
      </c>
      <c r="I3203" t="s">
        <v>326</v>
      </c>
      <c r="J3203" s="1">
        <v>38718</v>
      </c>
      <c r="K3203" t="b">
        <f>IFERROR(VLOOKUP(F3203,english_mapping!A:B,2,FALSE),"NA")</f>
        <v>1</v>
      </c>
      <c r="L3203" t="str">
        <f t="shared" si="49"/>
        <v>Biotechnology</v>
      </c>
    </row>
    <row r="3204" spans="1:12" x14ac:dyDescent="0.25">
      <c r="A3204" t="s">
        <v>12366</v>
      </c>
      <c r="B3204" t="s">
        <v>12367</v>
      </c>
      <c r="C3204" t="s">
        <v>12368</v>
      </c>
      <c r="D3204" t="s">
        <v>12369</v>
      </c>
      <c r="E3204" t="s">
        <v>14</v>
      </c>
      <c r="F3204" t="s">
        <v>2959</v>
      </c>
      <c r="G3204">
        <v>4</v>
      </c>
      <c r="H3204" t="s">
        <v>2960</v>
      </c>
      <c r="I3204" t="s">
        <v>12370</v>
      </c>
      <c r="K3204" t="b">
        <f>IFERROR(VLOOKUP(F3204,english_mapping!A:B,2,FALSE),"NA")</f>
        <v>0</v>
      </c>
      <c r="L3204" t="str">
        <f t="shared" ref="L3204:L3267" si="50">IFERROR(LEFT(D3204,(FIND("|",D3204))-1),D3204)</f>
        <v>Leisure</v>
      </c>
    </row>
    <row r="3205" spans="1:12" x14ac:dyDescent="0.25">
      <c r="A3205" t="s">
        <v>12371</v>
      </c>
      <c r="B3205" t="s">
        <v>12372</v>
      </c>
      <c r="C3205" t="s">
        <v>12373</v>
      </c>
      <c r="D3205" t="s">
        <v>12374</v>
      </c>
      <c r="E3205" t="s">
        <v>14</v>
      </c>
      <c r="F3205" t="s">
        <v>21</v>
      </c>
      <c r="G3205" t="s">
        <v>59</v>
      </c>
      <c r="H3205" t="s">
        <v>60</v>
      </c>
      <c r="I3205" t="s">
        <v>1005</v>
      </c>
      <c r="J3205" t="s">
        <v>12375</v>
      </c>
      <c r="K3205" t="b">
        <f>IFERROR(VLOOKUP(F3205,english_mapping!A:B,2,FALSE),"NA")</f>
        <v>1</v>
      </c>
      <c r="L3205" t="str">
        <f t="shared" si="50"/>
        <v>Mobile Security</v>
      </c>
    </row>
    <row r="3206" spans="1:12" x14ac:dyDescent="0.25">
      <c r="A3206" t="s">
        <v>12376</v>
      </c>
      <c r="B3206" t="s">
        <v>12377</v>
      </c>
      <c r="C3206" t="s">
        <v>12378</v>
      </c>
      <c r="D3206" t="s">
        <v>2541</v>
      </c>
      <c r="E3206" t="s">
        <v>205</v>
      </c>
      <c r="F3206" t="s">
        <v>21</v>
      </c>
      <c r="G3206" t="s">
        <v>59</v>
      </c>
      <c r="H3206" t="s">
        <v>60</v>
      </c>
      <c r="I3206" t="s">
        <v>61</v>
      </c>
      <c r="J3206" s="1">
        <v>39083</v>
      </c>
      <c r="K3206" t="b">
        <f>IFERROR(VLOOKUP(F3206,english_mapping!A:B,2,FALSE),"NA")</f>
        <v>1</v>
      </c>
      <c r="L3206" t="str">
        <f t="shared" si="50"/>
        <v>Advertising</v>
      </c>
    </row>
    <row r="3207" spans="1:12" x14ac:dyDescent="0.25">
      <c r="A3207" t="s">
        <v>12379</v>
      </c>
      <c r="B3207" t="s">
        <v>12380</v>
      </c>
      <c r="C3207" t="s">
        <v>12381</v>
      </c>
      <c r="D3207" t="s">
        <v>1950</v>
      </c>
      <c r="E3207" t="s">
        <v>205</v>
      </c>
      <c r="J3207" s="1">
        <v>40554</v>
      </c>
      <c r="K3207" t="str">
        <f>IFERROR(VLOOKUP(F3207,english_mapping!A:B,2,FALSE),"NA")</f>
        <v>NA</v>
      </c>
      <c r="L3207" t="str">
        <f t="shared" si="50"/>
        <v>Photography</v>
      </c>
    </row>
    <row r="3208" spans="1:12" x14ac:dyDescent="0.25">
      <c r="A3208" t="s">
        <v>12382</v>
      </c>
      <c r="B3208" t="s">
        <v>12383</v>
      </c>
      <c r="C3208" t="s">
        <v>12384</v>
      </c>
      <c r="D3208" t="s">
        <v>12385</v>
      </c>
      <c r="E3208" t="s">
        <v>14</v>
      </c>
      <c r="F3208" t="s">
        <v>124</v>
      </c>
      <c r="G3208" t="s">
        <v>125</v>
      </c>
      <c r="H3208" t="s">
        <v>126</v>
      </c>
      <c r="I3208" t="s">
        <v>126</v>
      </c>
      <c r="J3208" s="1">
        <v>40456</v>
      </c>
      <c r="K3208" t="b">
        <f>IFERROR(VLOOKUP(F3208,english_mapping!A:B,2,FALSE),"NA")</f>
        <v>1</v>
      </c>
      <c r="L3208" t="str">
        <f t="shared" si="50"/>
        <v>Big Data Analytics</v>
      </c>
    </row>
    <row r="3209" spans="1:12" x14ac:dyDescent="0.25">
      <c r="A3209" t="s">
        <v>12386</v>
      </c>
      <c r="B3209" t="s">
        <v>12387</v>
      </c>
      <c r="C3209" t="s">
        <v>12388</v>
      </c>
      <c r="D3209" t="s">
        <v>51</v>
      </c>
      <c r="E3209" t="s">
        <v>14</v>
      </c>
      <c r="F3209" t="s">
        <v>21</v>
      </c>
      <c r="G3209" t="s">
        <v>154</v>
      </c>
      <c r="H3209" t="s">
        <v>242</v>
      </c>
      <c r="I3209" t="s">
        <v>12389</v>
      </c>
      <c r="J3209" s="1">
        <v>36892</v>
      </c>
      <c r="K3209" t="b">
        <f>IFERROR(VLOOKUP(F3209,english_mapping!A:B,2,FALSE),"NA")</f>
        <v>1</v>
      </c>
      <c r="L3209" t="str">
        <f t="shared" si="50"/>
        <v>Biotechnology</v>
      </c>
    </row>
    <row r="3210" spans="1:12" x14ac:dyDescent="0.25">
      <c r="A3210" t="s">
        <v>12390</v>
      </c>
      <c r="B3210" t="s">
        <v>12391</v>
      </c>
      <c r="C3210" t="s">
        <v>12392</v>
      </c>
      <c r="D3210" t="s">
        <v>12393</v>
      </c>
      <c r="E3210" t="s">
        <v>14</v>
      </c>
      <c r="F3210" t="s">
        <v>12394</v>
      </c>
      <c r="G3210">
        <v>10</v>
      </c>
      <c r="H3210" t="s">
        <v>12395</v>
      </c>
      <c r="I3210" t="s">
        <v>12395</v>
      </c>
      <c r="J3210" s="1">
        <v>41154</v>
      </c>
      <c r="K3210" t="b">
        <f>IFERROR(VLOOKUP(F3210,english_mapping!A:B,2,FALSE),"NA")</f>
        <v>0</v>
      </c>
      <c r="L3210" t="str">
        <f t="shared" si="50"/>
        <v>Enterprise Software</v>
      </c>
    </row>
    <row r="3211" spans="1:12" x14ac:dyDescent="0.25">
      <c r="A3211" t="s">
        <v>12396</v>
      </c>
      <c r="B3211" t="s">
        <v>12397</v>
      </c>
      <c r="C3211" t="s">
        <v>12398</v>
      </c>
      <c r="D3211" t="s">
        <v>89</v>
      </c>
      <c r="E3211" t="s">
        <v>701</v>
      </c>
      <c r="F3211" t="s">
        <v>21</v>
      </c>
      <c r="G3211" t="s">
        <v>84</v>
      </c>
      <c r="H3211" t="s">
        <v>1288</v>
      </c>
      <c r="I3211" t="s">
        <v>11520</v>
      </c>
      <c r="J3211" s="1">
        <v>33604</v>
      </c>
      <c r="K3211" t="b">
        <f>IFERROR(VLOOKUP(F3211,english_mapping!A:B,2,FALSE),"NA")</f>
        <v>1</v>
      </c>
      <c r="L3211" t="str">
        <f t="shared" si="50"/>
        <v>Health and Wellness</v>
      </c>
    </row>
    <row r="3212" spans="1:12" x14ac:dyDescent="0.25">
      <c r="A3212" t="s">
        <v>12399</v>
      </c>
      <c r="B3212" t="s">
        <v>12400</v>
      </c>
      <c r="C3212" t="s">
        <v>12401</v>
      </c>
      <c r="D3212" t="s">
        <v>65</v>
      </c>
      <c r="E3212" t="s">
        <v>14</v>
      </c>
      <c r="F3212" t="s">
        <v>21</v>
      </c>
      <c r="G3212" t="s">
        <v>59</v>
      </c>
      <c r="H3212" t="s">
        <v>60</v>
      </c>
      <c r="I3212" t="s">
        <v>1128</v>
      </c>
      <c r="J3212" s="1">
        <v>35796</v>
      </c>
      <c r="K3212" t="b">
        <f>IFERROR(VLOOKUP(F3212,english_mapping!A:B,2,FALSE),"NA")</f>
        <v>1</v>
      </c>
      <c r="L3212" t="str">
        <f t="shared" si="50"/>
        <v>Mobile</v>
      </c>
    </row>
    <row r="3213" spans="1:12" x14ac:dyDescent="0.25">
      <c r="A3213" t="s">
        <v>12402</v>
      </c>
      <c r="B3213" t="s">
        <v>12403</v>
      </c>
      <c r="C3213" t="s">
        <v>12404</v>
      </c>
      <c r="D3213" t="s">
        <v>12405</v>
      </c>
      <c r="E3213" t="s">
        <v>14</v>
      </c>
      <c r="F3213" t="s">
        <v>21</v>
      </c>
      <c r="G3213" t="s">
        <v>39</v>
      </c>
      <c r="H3213" t="s">
        <v>40</v>
      </c>
      <c r="I3213" t="s">
        <v>41</v>
      </c>
      <c r="J3213" s="1">
        <v>38353</v>
      </c>
      <c r="K3213" t="b">
        <f>IFERROR(VLOOKUP(F3213,english_mapping!A:B,2,FALSE),"NA")</f>
        <v>1</v>
      </c>
      <c r="L3213" t="str">
        <f t="shared" si="50"/>
        <v>Analytics</v>
      </c>
    </row>
    <row r="3214" spans="1:12" x14ac:dyDescent="0.25">
      <c r="A3214" t="s">
        <v>12406</v>
      </c>
      <c r="B3214" t="s">
        <v>12407</v>
      </c>
      <c r="C3214" t="s">
        <v>12408</v>
      </c>
      <c r="D3214" t="s">
        <v>12409</v>
      </c>
      <c r="E3214" t="s">
        <v>14</v>
      </c>
      <c r="J3214" s="1">
        <v>41831</v>
      </c>
      <c r="K3214" t="str">
        <f>IFERROR(VLOOKUP(F3214,english_mapping!A:B,2,FALSE),"NA")</f>
        <v>NA</v>
      </c>
      <c r="L3214" t="str">
        <f t="shared" si="50"/>
        <v>Health Care</v>
      </c>
    </row>
    <row r="3215" spans="1:12" x14ac:dyDescent="0.25">
      <c r="A3215" t="s">
        <v>12410</v>
      </c>
      <c r="B3215" t="s">
        <v>12411</v>
      </c>
      <c r="C3215" t="s">
        <v>12412</v>
      </c>
      <c r="D3215" t="s">
        <v>12413</v>
      </c>
      <c r="E3215" t="s">
        <v>14</v>
      </c>
      <c r="F3215" t="s">
        <v>21</v>
      </c>
      <c r="G3215" t="s">
        <v>59</v>
      </c>
      <c r="H3215" t="s">
        <v>60</v>
      </c>
      <c r="I3215" t="s">
        <v>1434</v>
      </c>
      <c r="K3215" t="b">
        <f>IFERROR(VLOOKUP(F3215,english_mapping!A:B,2,FALSE),"NA")</f>
        <v>1</v>
      </c>
      <c r="L3215" t="str">
        <f t="shared" si="50"/>
        <v>Digital Media</v>
      </c>
    </row>
    <row r="3216" spans="1:12" x14ac:dyDescent="0.25">
      <c r="A3216" t="s">
        <v>12414</v>
      </c>
      <c r="B3216" t="s">
        <v>12415</v>
      </c>
      <c r="C3216" t="s">
        <v>12416</v>
      </c>
      <c r="D3216" t="s">
        <v>3816</v>
      </c>
      <c r="E3216" t="s">
        <v>14</v>
      </c>
      <c r="J3216" s="1">
        <v>40275</v>
      </c>
      <c r="K3216" t="str">
        <f>IFERROR(VLOOKUP(F3216,english_mapping!A:B,2,FALSE),"NA")</f>
        <v>NA</v>
      </c>
      <c r="L3216" t="str">
        <f t="shared" si="50"/>
        <v>Biotechnology</v>
      </c>
    </row>
    <row r="3217" spans="1:12" x14ac:dyDescent="0.25">
      <c r="A3217" t="s">
        <v>12417</v>
      </c>
      <c r="B3217" t="s">
        <v>12418</v>
      </c>
      <c r="C3217" t="s">
        <v>12419</v>
      </c>
      <c r="D3217" t="s">
        <v>9699</v>
      </c>
      <c r="E3217" t="s">
        <v>14</v>
      </c>
      <c r="F3217" t="s">
        <v>71</v>
      </c>
      <c r="G3217">
        <v>14</v>
      </c>
      <c r="H3217" t="s">
        <v>12420</v>
      </c>
      <c r="I3217" t="s">
        <v>12421</v>
      </c>
      <c r="J3217" s="1">
        <v>40553</v>
      </c>
      <c r="K3217" t="b">
        <f>IFERROR(VLOOKUP(F3217,english_mapping!A:B,2,FALSE),"NA")</f>
        <v>0</v>
      </c>
      <c r="L3217" t="str">
        <f t="shared" si="50"/>
        <v>Design</v>
      </c>
    </row>
    <row r="3218" spans="1:12" x14ac:dyDescent="0.25">
      <c r="A3218" t="s">
        <v>12422</v>
      </c>
      <c r="B3218" t="s">
        <v>12423</v>
      </c>
      <c r="C3218" t="s">
        <v>12424</v>
      </c>
      <c r="D3218" t="s">
        <v>12425</v>
      </c>
      <c r="E3218" t="s">
        <v>14</v>
      </c>
      <c r="F3218" t="s">
        <v>21</v>
      </c>
      <c r="G3218" t="s">
        <v>59</v>
      </c>
      <c r="H3218" t="s">
        <v>6651</v>
      </c>
      <c r="I3218" t="s">
        <v>12426</v>
      </c>
      <c r="J3218" t="s">
        <v>12427</v>
      </c>
      <c r="K3218" t="b">
        <f>IFERROR(VLOOKUP(F3218,english_mapping!A:B,2,FALSE),"NA")</f>
        <v>1</v>
      </c>
      <c r="L3218" t="str">
        <f t="shared" si="50"/>
        <v>Consumer Goods</v>
      </c>
    </row>
    <row r="3219" spans="1:12" x14ac:dyDescent="0.25">
      <c r="A3219" t="s">
        <v>12428</v>
      </c>
      <c r="B3219" t="s">
        <v>12429</v>
      </c>
      <c r="C3219" t="s">
        <v>12430</v>
      </c>
      <c r="D3219" t="s">
        <v>755</v>
      </c>
      <c r="E3219" t="s">
        <v>14</v>
      </c>
      <c r="F3219" t="s">
        <v>124</v>
      </c>
      <c r="G3219" t="s">
        <v>6605</v>
      </c>
      <c r="H3219" t="s">
        <v>6606</v>
      </c>
      <c r="I3219" t="s">
        <v>6606</v>
      </c>
      <c r="J3219" s="1">
        <v>33604</v>
      </c>
      <c r="K3219" t="b">
        <f>IFERROR(VLOOKUP(F3219,english_mapping!A:B,2,FALSE),"NA")</f>
        <v>1</v>
      </c>
      <c r="L3219" t="str">
        <f t="shared" si="50"/>
        <v>Hardware + Software</v>
      </c>
    </row>
    <row r="3220" spans="1:12" x14ac:dyDescent="0.25">
      <c r="A3220" t="s">
        <v>12431</v>
      </c>
      <c r="B3220" t="s">
        <v>12432</v>
      </c>
      <c r="C3220" t="s">
        <v>12433</v>
      </c>
      <c r="D3220" t="s">
        <v>12434</v>
      </c>
      <c r="E3220" t="s">
        <v>14</v>
      </c>
      <c r="F3220" t="s">
        <v>21</v>
      </c>
      <c r="G3220" t="s">
        <v>101</v>
      </c>
      <c r="H3220" t="s">
        <v>102</v>
      </c>
      <c r="I3220" t="s">
        <v>103</v>
      </c>
      <c r="J3220" t="s">
        <v>12435</v>
      </c>
      <c r="K3220" t="b">
        <f>IFERROR(VLOOKUP(F3220,english_mapping!A:B,2,FALSE),"NA")</f>
        <v>1</v>
      </c>
      <c r="L3220" t="str">
        <f t="shared" si="50"/>
        <v>Recruiting</v>
      </c>
    </row>
    <row r="3221" spans="1:12" x14ac:dyDescent="0.25">
      <c r="A3221" t="s">
        <v>12436</v>
      </c>
      <c r="B3221" t="s">
        <v>12437</v>
      </c>
      <c r="C3221" t="s">
        <v>12438</v>
      </c>
      <c r="D3221" t="s">
        <v>731</v>
      </c>
      <c r="E3221" t="s">
        <v>109</v>
      </c>
      <c r="F3221" t="s">
        <v>21</v>
      </c>
      <c r="G3221" t="s">
        <v>297</v>
      </c>
      <c r="H3221" t="s">
        <v>298</v>
      </c>
      <c r="I3221" t="s">
        <v>298</v>
      </c>
      <c r="J3221" s="1">
        <v>36531</v>
      </c>
      <c r="K3221" t="b">
        <f>IFERROR(VLOOKUP(F3221,english_mapping!A:B,2,FALSE),"NA")</f>
        <v>1</v>
      </c>
      <c r="L3221" t="str">
        <f t="shared" si="50"/>
        <v>Finance</v>
      </c>
    </row>
    <row r="3222" spans="1:12" x14ac:dyDescent="0.25">
      <c r="A3222" t="s">
        <v>12439</v>
      </c>
      <c r="B3222" t="s">
        <v>12440</v>
      </c>
      <c r="C3222" t="s">
        <v>12441</v>
      </c>
      <c r="D3222" t="s">
        <v>12442</v>
      </c>
      <c r="E3222" t="s">
        <v>14</v>
      </c>
      <c r="F3222" t="s">
        <v>21</v>
      </c>
      <c r="G3222" t="s">
        <v>206</v>
      </c>
      <c r="H3222" t="s">
        <v>2233</v>
      </c>
      <c r="I3222" t="s">
        <v>1797</v>
      </c>
      <c r="K3222" t="b">
        <f>IFERROR(VLOOKUP(F3222,english_mapping!A:B,2,FALSE),"NA")</f>
        <v>1</v>
      </c>
      <c r="L3222" t="str">
        <f t="shared" si="50"/>
        <v>Aerospace</v>
      </c>
    </row>
    <row r="3223" spans="1:12" x14ac:dyDescent="0.25">
      <c r="A3223" t="s">
        <v>12443</v>
      </c>
      <c r="B3223" t="s">
        <v>12444</v>
      </c>
      <c r="C3223" t="s">
        <v>12445</v>
      </c>
      <c r="D3223" t="s">
        <v>51</v>
      </c>
      <c r="E3223" t="s">
        <v>109</v>
      </c>
      <c r="F3223" t="s">
        <v>21</v>
      </c>
      <c r="G3223" t="s">
        <v>39</v>
      </c>
      <c r="H3223" t="s">
        <v>12446</v>
      </c>
      <c r="I3223" t="s">
        <v>12446</v>
      </c>
      <c r="J3223" s="1">
        <v>38718</v>
      </c>
      <c r="K3223" t="b">
        <f>IFERROR(VLOOKUP(F3223,english_mapping!A:B,2,FALSE),"NA")</f>
        <v>1</v>
      </c>
      <c r="L3223" t="str">
        <f t="shared" si="50"/>
        <v>Biotechnology</v>
      </c>
    </row>
    <row r="3224" spans="1:12" x14ac:dyDescent="0.25">
      <c r="A3224" t="s">
        <v>12447</v>
      </c>
      <c r="B3224" t="s">
        <v>12448</v>
      </c>
      <c r="C3224" t="s">
        <v>12449</v>
      </c>
      <c r="D3224" t="s">
        <v>12450</v>
      </c>
      <c r="E3224" t="s">
        <v>14</v>
      </c>
      <c r="F3224" t="s">
        <v>8906</v>
      </c>
      <c r="G3224">
        <v>15</v>
      </c>
      <c r="H3224" t="s">
        <v>8907</v>
      </c>
      <c r="I3224" t="s">
        <v>8907</v>
      </c>
      <c r="K3224" t="b">
        <f>IFERROR(VLOOKUP(F3224,english_mapping!A:B,2,FALSE),"NA")</f>
        <v>0</v>
      </c>
      <c r="L3224" t="str">
        <f t="shared" si="50"/>
        <v>Incubators</v>
      </c>
    </row>
    <row r="3225" spans="1:12" x14ac:dyDescent="0.25">
      <c r="A3225" t="s">
        <v>12451</v>
      </c>
      <c r="B3225" t="s">
        <v>12452</v>
      </c>
      <c r="C3225" t="s">
        <v>12453</v>
      </c>
      <c r="E3225" t="s">
        <v>109</v>
      </c>
      <c r="F3225" t="s">
        <v>21</v>
      </c>
      <c r="G3225" t="s">
        <v>59</v>
      </c>
      <c r="H3225" t="s">
        <v>60</v>
      </c>
      <c r="I3225" t="s">
        <v>1452</v>
      </c>
      <c r="K3225" t="b">
        <f>IFERROR(VLOOKUP(F3225,english_mapping!A:B,2,FALSE),"NA")</f>
        <v>1</v>
      </c>
      <c r="L3225">
        <f t="shared" si="50"/>
        <v>0</v>
      </c>
    </row>
    <row r="3226" spans="1:12" x14ac:dyDescent="0.25">
      <c r="A3226" t="s">
        <v>12454</v>
      </c>
      <c r="B3226" t="s">
        <v>12455</v>
      </c>
      <c r="C3226" t="s">
        <v>12456</v>
      </c>
      <c r="D3226" t="s">
        <v>12457</v>
      </c>
      <c r="E3226" t="s">
        <v>109</v>
      </c>
      <c r="F3226" t="s">
        <v>21</v>
      </c>
      <c r="G3226" t="s">
        <v>59</v>
      </c>
      <c r="H3226" t="s">
        <v>60</v>
      </c>
      <c r="I3226" t="s">
        <v>66</v>
      </c>
      <c r="K3226" t="b">
        <f>IFERROR(VLOOKUP(F3226,english_mapping!A:B,2,FALSE),"NA")</f>
        <v>1</v>
      </c>
      <c r="L3226" t="str">
        <f t="shared" si="50"/>
        <v>Brand Marketing</v>
      </c>
    </row>
    <row r="3227" spans="1:12" x14ac:dyDescent="0.25">
      <c r="A3227" t="s">
        <v>12458</v>
      </c>
      <c r="B3227" t="s">
        <v>12459</v>
      </c>
      <c r="C3227" t="s">
        <v>12460</v>
      </c>
      <c r="D3227" t="s">
        <v>12461</v>
      </c>
      <c r="E3227" t="s">
        <v>14</v>
      </c>
      <c r="F3227" t="s">
        <v>1151</v>
      </c>
      <c r="G3227">
        <v>15</v>
      </c>
      <c r="H3227" t="s">
        <v>1323</v>
      </c>
      <c r="I3227" t="s">
        <v>12462</v>
      </c>
      <c r="J3227" s="1">
        <v>41275</v>
      </c>
      <c r="K3227" t="b">
        <f>IFERROR(VLOOKUP(F3227,english_mapping!A:B,2,FALSE),"NA")</f>
        <v>0</v>
      </c>
      <c r="L3227" t="str">
        <f t="shared" si="50"/>
        <v>Analytics</v>
      </c>
    </row>
    <row r="3228" spans="1:12" x14ac:dyDescent="0.25">
      <c r="A3228" t="s">
        <v>12463</v>
      </c>
      <c r="B3228" t="s">
        <v>12464</v>
      </c>
      <c r="C3228" t="s">
        <v>12465</v>
      </c>
      <c r="D3228" t="s">
        <v>1416</v>
      </c>
      <c r="E3228" t="s">
        <v>205</v>
      </c>
      <c r="F3228" t="s">
        <v>21</v>
      </c>
      <c r="G3228" t="s">
        <v>1383</v>
      </c>
      <c r="H3228" t="s">
        <v>1384</v>
      </c>
      <c r="I3228" t="s">
        <v>3063</v>
      </c>
      <c r="J3228" s="1">
        <v>35065</v>
      </c>
      <c r="K3228" t="b">
        <f>IFERROR(VLOOKUP(F3228,english_mapping!A:B,2,FALSE),"NA")</f>
        <v>1</v>
      </c>
      <c r="L3228" t="str">
        <f t="shared" si="50"/>
        <v>Semiconductors</v>
      </c>
    </row>
    <row r="3229" spans="1:12" x14ac:dyDescent="0.25">
      <c r="A3229" t="s">
        <v>12466</v>
      </c>
      <c r="B3229" t="s">
        <v>12467</v>
      </c>
      <c r="D3229" t="s">
        <v>12468</v>
      </c>
      <c r="E3229" t="s">
        <v>205</v>
      </c>
      <c r="K3229" t="str">
        <f>IFERROR(VLOOKUP(F3229,english_mapping!A:B,2,FALSE),"NA")</f>
        <v>NA</v>
      </c>
      <c r="L3229" t="str">
        <f t="shared" si="50"/>
        <v>Corporate Wellness</v>
      </c>
    </row>
    <row r="3230" spans="1:12" x14ac:dyDescent="0.25">
      <c r="A3230" t="s">
        <v>12469</v>
      </c>
      <c r="B3230" t="s">
        <v>12470</v>
      </c>
      <c r="C3230" t="s">
        <v>12471</v>
      </c>
      <c r="D3230" t="s">
        <v>123</v>
      </c>
      <c r="E3230" t="s">
        <v>14</v>
      </c>
      <c r="F3230" t="s">
        <v>21</v>
      </c>
      <c r="G3230" t="s">
        <v>1300</v>
      </c>
      <c r="H3230" t="s">
        <v>1301</v>
      </c>
      <c r="I3230" t="s">
        <v>6297</v>
      </c>
      <c r="J3230" s="1">
        <v>41275</v>
      </c>
      <c r="K3230" t="b">
        <f>IFERROR(VLOOKUP(F3230,english_mapping!A:B,2,FALSE),"NA")</f>
        <v>1</v>
      </c>
      <c r="L3230" t="str">
        <f t="shared" si="50"/>
        <v>Education</v>
      </c>
    </row>
    <row r="3231" spans="1:12" x14ac:dyDescent="0.25">
      <c r="A3231" t="s">
        <v>12472</v>
      </c>
      <c r="B3231" t="s">
        <v>12473</v>
      </c>
      <c r="C3231" t="s">
        <v>12474</v>
      </c>
      <c r="D3231" t="s">
        <v>12475</v>
      </c>
      <c r="E3231" t="s">
        <v>14</v>
      </c>
      <c r="F3231" t="s">
        <v>21</v>
      </c>
      <c r="G3231" t="s">
        <v>1300</v>
      </c>
      <c r="H3231" t="s">
        <v>1301</v>
      </c>
      <c r="I3231" t="s">
        <v>6297</v>
      </c>
      <c r="J3231" t="s">
        <v>12476</v>
      </c>
      <c r="K3231" t="b">
        <f>IFERROR(VLOOKUP(F3231,english_mapping!A:B,2,FALSE),"NA")</f>
        <v>1</v>
      </c>
      <c r="L3231" t="str">
        <f t="shared" si="50"/>
        <v>Content Delivery</v>
      </c>
    </row>
    <row r="3232" spans="1:12" x14ac:dyDescent="0.25">
      <c r="A3232" t="s">
        <v>12477</v>
      </c>
      <c r="B3232" t="s">
        <v>12478</v>
      </c>
      <c r="C3232" t="s">
        <v>12479</v>
      </c>
      <c r="D3232" t="s">
        <v>246</v>
      </c>
      <c r="E3232" t="s">
        <v>14</v>
      </c>
      <c r="F3232" t="s">
        <v>21</v>
      </c>
      <c r="G3232" t="s">
        <v>285</v>
      </c>
      <c r="H3232" t="s">
        <v>889</v>
      </c>
      <c r="I3232" t="s">
        <v>12480</v>
      </c>
      <c r="J3232" s="1">
        <v>41275</v>
      </c>
      <c r="K3232" t="b">
        <f>IFERROR(VLOOKUP(F3232,english_mapping!A:B,2,FALSE),"NA")</f>
        <v>1</v>
      </c>
      <c r="L3232" t="str">
        <f t="shared" si="50"/>
        <v>Fashion</v>
      </c>
    </row>
    <row r="3233" spans="1:12" x14ac:dyDescent="0.25">
      <c r="A3233" t="s">
        <v>12481</v>
      </c>
      <c r="B3233" t="s">
        <v>12482</v>
      </c>
      <c r="C3233" t="s">
        <v>12483</v>
      </c>
      <c r="D3233" t="s">
        <v>12484</v>
      </c>
      <c r="E3233" t="s">
        <v>14</v>
      </c>
      <c r="F3233" t="s">
        <v>1151</v>
      </c>
      <c r="G3233">
        <v>7</v>
      </c>
      <c r="H3233" t="s">
        <v>1152</v>
      </c>
      <c r="I3233" t="s">
        <v>12485</v>
      </c>
      <c r="J3233" s="1">
        <v>40546</v>
      </c>
      <c r="K3233" t="b">
        <f>IFERROR(VLOOKUP(F3233,english_mapping!A:B,2,FALSE),"NA")</f>
        <v>0</v>
      </c>
      <c r="L3233" t="str">
        <f t="shared" si="50"/>
        <v>Business Services</v>
      </c>
    </row>
    <row r="3234" spans="1:12" x14ac:dyDescent="0.25">
      <c r="A3234" t="s">
        <v>12486</v>
      </c>
      <c r="B3234" t="s">
        <v>12487</v>
      </c>
      <c r="D3234" t="s">
        <v>356</v>
      </c>
      <c r="E3234" t="s">
        <v>14</v>
      </c>
      <c r="F3234" t="s">
        <v>52</v>
      </c>
      <c r="J3234" s="1">
        <v>40182</v>
      </c>
      <c r="K3234" t="b">
        <f>IFERROR(VLOOKUP(F3234,english_mapping!A:B,2,FALSE),"NA")</f>
        <v>1</v>
      </c>
      <c r="L3234" t="str">
        <f t="shared" si="50"/>
        <v>Manufacturing</v>
      </c>
    </row>
    <row r="3235" spans="1:12" x14ac:dyDescent="0.25">
      <c r="A3235" t="s">
        <v>12488</v>
      </c>
      <c r="B3235" t="s">
        <v>12489</v>
      </c>
      <c r="C3235" t="s">
        <v>12490</v>
      </c>
      <c r="D3235" t="s">
        <v>51</v>
      </c>
      <c r="E3235" t="s">
        <v>14</v>
      </c>
      <c r="F3235" t="s">
        <v>21</v>
      </c>
      <c r="G3235" t="s">
        <v>59</v>
      </c>
      <c r="H3235" t="s">
        <v>513</v>
      </c>
      <c r="I3235" t="s">
        <v>11271</v>
      </c>
      <c r="J3235" s="1">
        <v>39083</v>
      </c>
      <c r="K3235" t="b">
        <f>IFERROR(VLOOKUP(F3235,english_mapping!A:B,2,FALSE),"NA")</f>
        <v>1</v>
      </c>
      <c r="L3235" t="str">
        <f t="shared" si="50"/>
        <v>Biotechnology</v>
      </c>
    </row>
    <row r="3236" spans="1:12" x14ac:dyDescent="0.25">
      <c r="A3236" t="s">
        <v>12491</v>
      </c>
      <c r="B3236" t="s">
        <v>12492</v>
      </c>
      <c r="C3236" t="s">
        <v>12493</v>
      </c>
      <c r="D3236" t="s">
        <v>38</v>
      </c>
      <c r="E3236" t="s">
        <v>14</v>
      </c>
      <c r="F3236" t="s">
        <v>21</v>
      </c>
      <c r="G3236" t="s">
        <v>1300</v>
      </c>
      <c r="H3236" t="s">
        <v>1301</v>
      </c>
      <c r="I3236" t="s">
        <v>9468</v>
      </c>
      <c r="K3236" t="b">
        <f>IFERROR(VLOOKUP(F3236,english_mapping!A:B,2,FALSE),"NA")</f>
        <v>1</v>
      </c>
      <c r="L3236" t="str">
        <f t="shared" si="50"/>
        <v>Software</v>
      </c>
    </row>
    <row r="3237" spans="1:12" x14ac:dyDescent="0.25">
      <c r="A3237" t="s">
        <v>12494</v>
      </c>
      <c r="B3237" t="s">
        <v>12495</v>
      </c>
      <c r="D3237" t="s">
        <v>12496</v>
      </c>
      <c r="E3237" t="s">
        <v>14</v>
      </c>
      <c r="J3237" s="1">
        <v>40179</v>
      </c>
      <c r="K3237" t="str">
        <f>IFERROR(VLOOKUP(F3237,english_mapping!A:B,2,FALSE),"NA")</f>
        <v>NA</v>
      </c>
      <c r="L3237" t="str">
        <f t="shared" si="50"/>
        <v>Education</v>
      </c>
    </row>
    <row r="3238" spans="1:12" x14ac:dyDescent="0.25">
      <c r="A3238" t="s">
        <v>12497</v>
      </c>
      <c r="B3238" t="s">
        <v>12498</v>
      </c>
      <c r="D3238" t="s">
        <v>644</v>
      </c>
      <c r="E3238" t="s">
        <v>14</v>
      </c>
      <c r="F3238" t="s">
        <v>21</v>
      </c>
      <c r="G3238" t="s">
        <v>285</v>
      </c>
      <c r="H3238" t="s">
        <v>587</v>
      </c>
      <c r="I3238" t="s">
        <v>12499</v>
      </c>
      <c r="J3238" s="1">
        <v>39083</v>
      </c>
      <c r="K3238" t="b">
        <f>IFERROR(VLOOKUP(F3238,english_mapping!A:B,2,FALSE),"NA")</f>
        <v>1</v>
      </c>
      <c r="L3238" t="str">
        <f t="shared" si="50"/>
        <v>Biotechnology</v>
      </c>
    </row>
    <row r="3239" spans="1:12" x14ac:dyDescent="0.25">
      <c r="A3239" t="s">
        <v>12500</v>
      </c>
      <c r="B3239" t="s">
        <v>12501</v>
      </c>
      <c r="C3239" t="s">
        <v>12502</v>
      </c>
      <c r="D3239" t="s">
        <v>51</v>
      </c>
      <c r="E3239" t="s">
        <v>14</v>
      </c>
      <c r="F3239" t="s">
        <v>21</v>
      </c>
      <c r="G3239" t="s">
        <v>101</v>
      </c>
      <c r="H3239" t="s">
        <v>102</v>
      </c>
      <c r="I3239" t="s">
        <v>103</v>
      </c>
      <c r="K3239" t="b">
        <f>IFERROR(VLOOKUP(F3239,english_mapping!A:B,2,FALSE),"NA")</f>
        <v>1</v>
      </c>
      <c r="L3239" t="str">
        <f t="shared" si="50"/>
        <v>Biotechnology</v>
      </c>
    </row>
    <row r="3240" spans="1:12" x14ac:dyDescent="0.25">
      <c r="A3240" t="s">
        <v>12503</v>
      </c>
      <c r="B3240" t="s">
        <v>12504</v>
      </c>
      <c r="C3240" t="s">
        <v>12505</v>
      </c>
      <c r="D3240" t="s">
        <v>2541</v>
      </c>
      <c r="E3240" t="s">
        <v>14</v>
      </c>
      <c r="J3240" s="1">
        <v>40915</v>
      </c>
      <c r="K3240" t="str">
        <f>IFERROR(VLOOKUP(F3240,english_mapping!A:B,2,FALSE),"NA")</f>
        <v>NA</v>
      </c>
      <c r="L3240" t="str">
        <f t="shared" si="50"/>
        <v>Advertising</v>
      </c>
    </row>
    <row r="3241" spans="1:12" x14ac:dyDescent="0.25">
      <c r="A3241" t="s">
        <v>12506</v>
      </c>
      <c r="B3241" t="s">
        <v>12507</v>
      </c>
      <c r="C3241" t="s">
        <v>12508</v>
      </c>
      <c r="D3241" t="s">
        <v>65</v>
      </c>
      <c r="E3241" t="s">
        <v>14</v>
      </c>
      <c r="F3241" t="s">
        <v>21</v>
      </c>
      <c r="G3241" t="s">
        <v>84</v>
      </c>
      <c r="H3241" t="s">
        <v>598</v>
      </c>
      <c r="I3241" t="s">
        <v>598</v>
      </c>
      <c r="J3241" s="1">
        <v>40118</v>
      </c>
      <c r="K3241" t="b">
        <f>IFERROR(VLOOKUP(F3241,english_mapping!A:B,2,FALSE),"NA")</f>
        <v>1</v>
      </c>
      <c r="L3241" t="str">
        <f t="shared" si="50"/>
        <v>Mobile</v>
      </c>
    </row>
    <row r="3242" spans="1:12" x14ac:dyDescent="0.25">
      <c r="A3242" t="s">
        <v>12509</v>
      </c>
      <c r="B3242" t="s">
        <v>12510</v>
      </c>
      <c r="C3242" t="s">
        <v>12511</v>
      </c>
      <c r="D3242" t="s">
        <v>51</v>
      </c>
      <c r="E3242" t="s">
        <v>205</v>
      </c>
      <c r="F3242" t="s">
        <v>21</v>
      </c>
      <c r="G3242" t="s">
        <v>4078</v>
      </c>
      <c r="H3242" t="s">
        <v>3239</v>
      </c>
      <c r="I3242" t="s">
        <v>10907</v>
      </c>
      <c r="J3242" s="1">
        <v>39453</v>
      </c>
      <c r="K3242" t="b">
        <f>IFERROR(VLOOKUP(F3242,english_mapping!A:B,2,FALSE),"NA")</f>
        <v>1</v>
      </c>
      <c r="L3242" t="str">
        <f t="shared" si="50"/>
        <v>Biotechnology</v>
      </c>
    </row>
    <row r="3243" spans="1:12" x14ac:dyDescent="0.25">
      <c r="A3243" t="s">
        <v>12512</v>
      </c>
      <c r="B3243" t="s">
        <v>12513</v>
      </c>
      <c r="C3243" t="s">
        <v>12514</v>
      </c>
      <c r="D3243" t="s">
        <v>2381</v>
      </c>
      <c r="E3243" t="s">
        <v>14</v>
      </c>
      <c r="F3243" t="s">
        <v>21</v>
      </c>
      <c r="G3243" t="s">
        <v>131</v>
      </c>
      <c r="H3243" t="s">
        <v>10886</v>
      </c>
      <c r="I3243" t="s">
        <v>10886</v>
      </c>
      <c r="J3243" t="s">
        <v>12515</v>
      </c>
      <c r="K3243" t="b">
        <f>IFERROR(VLOOKUP(F3243,english_mapping!A:B,2,FALSE),"NA")</f>
        <v>1</v>
      </c>
      <c r="L3243" t="str">
        <f t="shared" si="50"/>
        <v>Consulting</v>
      </c>
    </row>
    <row r="3244" spans="1:12" x14ac:dyDescent="0.25">
      <c r="A3244" t="s">
        <v>12516</v>
      </c>
      <c r="B3244" t="s">
        <v>12517</v>
      </c>
      <c r="D3244" t="s">
        <v>12518</v>
      </c>
      <c r="E3244" t="s">
        <v>14</v>
      </c>
      <c r="K3244" t="str">
        <f>IFERROR(VLOOKUP(F3244,english_mapping!A:B,2,FALSE),"NA")</f>
        <v>NA</v>
      </c>
      <c r="L3244" t="str">
        <f t="shared" si="50"/>
        <v>Audio</v>
      </c>
    </row>
    <row r="3245" spans="1:12" x14ac:dyDescent="0.25">
      <c r="A3245" t="s">
        <v>12519</v>
      </c>
      <c r="B3245" t="s">
        <v>12520</v>
      </c>
      <c r="C3245" t="s">
        <v>12521</v>
      </c>
      <c r="D3245" t="s">
        <v>65</v>
      </c>
      <c r="E3245" t="s">
        <v>14</v>
      </c>
      <c r="F3245" t="s">
        <v>21</v>
      </c>
      <c r="G3245" t="s">
        <v>206</v>
      </c>
      <c r="H3245" t="s">
        <v>207</v>
      </c>
      <c r="I3245" t="s">
        <v>207</v>
      </c>
      <c r="J3245" s="1">
        <v>40555</v>
      </c>
      <c r="K3245" t="b">
        <f>IFERROR(VLOOKUP(F3245,english_mapping!A:B,2,FALSE),"NA")</f>
        <v>1</v>
      </c>
      <c r="L3245" t="str">
        <f t="shared" si="50"/>
        <v>Mobile</v>
      </c>
    </row>
    <row r="3246" spans="1:12" x14ac:dyDescent="0.25">
      <c r="A3246" t="s">
        <v>12522</v>
      </c>
      <c r="B3246" t="s">
        <v>12523</v>
      </c>
      <c r="C3246" t="s">
        <v>12524</v>
      </c>
      <c r="D3246" t="s">
        <v>12525</v>
      </c>
      <c r="E3246" t="s">
        <v>14</v>
      </c>
      <c r="F3246" t="s">
        <v>21</v>
      </c>
      <c r="G3246" t="s">
        <v>59</v>
      </c>
      <c r="H3246" t="s">
        <v>60</v>
      </c>
      <c r="I3246" t="s">
        <v>66</v>
      </c>
      <c r="J3246" s="1">
        <v>41708</v>
      </c>
      <c r="K3246" t="b">
        <f>IFERROR(VLOOKUP(F3246,english_mapping!A:B,2,FALSE),"NA")</f>
        <v>1</v>
      </c>
      <c r="L3246" t="str">
        <f t="shared" si="50"/>
        <v>Android</v>
      </c>
    </row>
    <row r="3247" spans="1:12" x14ac:dyDescent="0.25">
      <c r="A3247" t="s">
        <v>12526</v>
      </c>
      <c r="B3247" t="s">
        <v>12527</v>
      </c>
      <c r="C3247" t="s">
        <v>12528</v>
      </c>
      <c r="D3247" t="s">
        <v>12529</v>
      </c>
      <c r="E3247" t="s">
        <v>14</v>
      </c>
      <c r="F3247" t="s">
        <v>21</v>
      </c>
      <c r="G3247" t="s">
        <v>591</v>
      </c>
      <c r="H3247" t="s">
        <v>6511</v>
      </c>
      <c r="I3247" t="s">
        <v>6511</v>
      </c>
      <c r="J3247" t="s">
        <v>12530</v>
      </c>
      <c r="K3247" t="b">
        <f>IFERROR(VLOOKUP(F3247,english_mapping!A:B,2,FALSE),"NA")</f>
        <v>1</v>
      </c>
      <c r="L3247" t="str">
        <f t="shared" si="50"/>
        <v>Contact Management</v>
      </c>
    </row>
    <row r="3248" spans="1:12" x14ac:dyDescent="0.25">
      <c r="A3248" t="s">
        <v>12531</v>
      </c>
      <c r="B3248" t="s">
        <v>12532</v>
      </c>
      <c r="D3248" t="s">
        <v>178</v>
      </c>
      <c r="E3248" t="s">
        <v>14</v>
      </c>
      <c r="F3248" t="s">
        <v>21</v>
      </c>
      <c r="G3248" t="s">
        <v>1383</v>
      </c>
      <c r="H3248" t="s">
        <v>1384</v>
      </c>
      <c r="I3248" t="s">
        <v>1384</v>
      </c>
      <c r="J3248" t="s">
        <v>12533</v>
      </c>
      <c r="K3248" t="b">
        <f>IFERROR(VLOOKUP(F3248,english_mapping!A:B,2,FALSE),"NA")</f>
        <v>1</v>
      </c>
      <c r="L3248" t="str">
        <f t="shared" si="50"/>
        <v>Hospitality</v>
      </c>
    </row>
    <row r="3249" spans="1:12" x14ac:dyDescent="0.25">
      <c r="A3249" t="s">
        <v>12534</v>
      </c>
      <c r="B3249" t="s">
        <v>12535</v>
      </c>
      <c r="C3249" t="s">
        <v>12536</v>
      </c>
      <c r="D3249" t="s">
        <v>12537</v>
      </c>
      <c r="E3249" t="s">
        <v>14</v>
      </c>
      <c r="F3249" t="s">
        <v>560</v>
      </c>
      <c r="G3249">
        <v>29</v>
      </c>
      <c r="H3249" t="s">
        <v>763</v>
      </c>
      <c r="I3249" t="s">
        <v>763</v>
      </c>
      <c r="K3249" t="b">
        <f>IFERROR(VLOOKUP(F3249,english_mapping!A:B,2,FALSE),"NA")</f>
        <v>0</v>
      </c>
      <c r="L3249" t="str">
        <f t="shared" si="50"/>
        <v>Clean Technology</v>
      </c>
    </row>
    <row r="3250" spans="1:12" x14ac:dyDescent="0.25">
      <c r="A3250" t="s">
        <v>12538</v>
      </c>
      <c r="B3250" t="s">
        <v>12539</v>
      </c>
      <c r="C3250" t="s">
        <v>12540</v>
      </c>
      <c r="D3250" t="s">
        <v>51</v>
      </c>
      <c r="E3250" t="s">
        <v>14</v>
      </c>
      <c r="F3250" t="s">
        <v>1151</v>
      </c>
      <c r="G3250">
        <v>23</v>
      </c>
      <c r="H3250" t="s">
        <v>1323</v>
      </c>
      <c r="I3250" t="s">
        <v>12541</v>
      </c>
      <c r="K3250" t="b">
        <f>IFERROR(VLOOKUP(F3250,english_mapping!A:B,2,FALSE),"NA")</f>
        <v>0</v>
      </c>
      <c r="L3250" t="str">
        <f t="shared" si="50"/>
        <v>Biotechnology</v>
      </c>
    </row>
    <row r="3251" spans="1:12" x14ac:dyDescent="0.25">
      <c r="A3251" t="s">
        <v>12542</v>
      </c>
      <c r="B3251" t="s">
        <v>12543</v>
      </c>
      <c r="C3251" t="s">
        <v>12544</v>
      </c>
      <c r="D3251" t="s">
        <v>780</v>
      </c>
      <c r="E3251" t="s">
        <v>14</v>
      </c>
      <c r="F3251" t="s">
        <v>124</v>
      </c>
      <c r="G3251" t="s">
        <v>10796</v>
      </c>
      <c r="H3251" t="s">
        <v>126</v>
      </c>
      <c r="I3251" t="s">
        <v>5611</v>
      </c>
      <c r="K3251" t="b">
        <f>IFERROR(VLOOKUP(F3251,english_mapping!A:B,2,FALSE),"NA")</f>
        <v>1</v>
      </c>
      <c r="L3251" t="str">
        <f t="shared" si="50"/>
        <v>Clean Technology</v>
      </c>
    </row>
    <row r="3252" spans="1:12" x14ac:dyDescent="0.25">
      <c r="A3252" t="s">
        <v>12545</v>
      </c>
      <c r="B3252" t="s">
        <v>12546</v>
      </c>
      <c r="C3252" t="s">
        <v>12547</v>
      </c>
      <c r="D3252" t="s">
        <v>51</v>
      </c>
      <c r="E3252" t="s">
        <v>701</v>
      </c>
      <c r="F3252" t="s">
        <v>21</v>
      </c>
      <c r="G3252" t="s">
        <v>59</v>
      </c>
      <c r="H3252" t="s">
        <v>60</v>
      </c>
      <c r="I3252" t="s">
        <v>4111</v>
      </c>
      <c r="J3252" s="1">
        <v>36161</v>
      </c>
      <c r="K3252" t="b">
        <f>IFERROR(VLOOKUP(F3252,english_mapping!A:B,2,FALSE),"NA")</f>
        <v>1</v>
      </c>
      <c r="L3252" t="str">
        <f t="shared" si="50"/>
        <v>Biotechnology</v>
      </c>
    </row>
    <row r="3253" spans="1:12" x14ac:dyDescent="0.25">
      <c r="A3253" t="s">
        <v>12548</v>
      </c>
      <c r="B3253" t="s">
        <v>12549</v>
      </c>
      <c r="C3253" t="s">
        <v>12550</v>
      </c>
      <c r="D3253" t="s">
        <v>1275</v>
      </c>
      <c r="E3253" t="s">
        <v>14</v>
      </c>
      <c r="F3253" t="s">
        <v>21</v>
      </c>
      <c r="G3253" t="s">
        <v>379</v>
      </c>
      <c r="H3253" t="s">
        <v>380</v>
      </c>
      <c r="I3253" t="s">
        <v>380</v>
      </c>
      <c r="K3253" t="b">
        <f>IFERROR(VLOOKUP(F3253,english_mapping!A:B,2,FALSE),"NA")</f>
        <v>1</v>
      </c>
      <c r="L3253" t="str">
        <f t="shared" si="50"/>
        <v>Health Care</v>
      </c>
    </row>
    <row r="3254" spans="1:12" x14ac:dyDescent="0.25">
      <c r="A3254" t="s">
        <v>12551</v>
      </c>
      <c r="B3254" t="s">
        <v>12552</v>
      </c>
      <c r="E3254" t="s">
        <v>109</v>
      </c>
      <c r="K3254" t="str">
        <f>IFERROR(VLOOKUP(F3254,english_mapping!A:B,2,FALSE),"NA")</f>
        <v>NA</v>
      </c>
      <c r="L3254">
        <f t="shared" si="50"/>
        <v>0</v>
      </c>
    </row>
    <row r="3255" spans="1:12" x14ac:dyDescent="0.25">
      <c r="A3255" t="s">
        <v>12553</v>
      </c>
      <c r="B3255" t="s">
        <v>12554</v>
      </c>
      <c r="D3255" t="s">
        <v>51</v>
      </c>
      <c r="E3255" t="s">
        <v>14</v>
      </c>
      <c r="F3255" t="s">
        <v>21</v>
      </c>
      <c r="G3255" t="s">
        <v>59</v>
      </c>
      <c r="H3255" t="s">
        <v>60</v>
      </c>
      <c r="I3255" t="s">
        <v>3044</v>
      </c>
      <c r="J3255" s="1">
        <v>41275</v>
      </c>
      <c r="K3255" t="b">
        <f>IFERROR(VLOOKUP(F3255,english_mapping!A:B,2,FALSE),"NA")</f>
        <v>1</v>
      </c>
      <c r="L3255" t="str">
        <f t="shared" si="50"/>
        <v>Biotechnology</v>
      </c>
    </row>
    <row r="3256" spans="1:12" x14ac:dyDescent="0.25">
      <c r="A3256" t="s">
        <v>12555</v>
      </c>
      <c r="B3256" t="s">
        <v>12556</v>
      </c>
      <c r="C3256" t="s">
        <v>12557</v>
      </c>
      <c r="D3256" t="s">
        <v>65</v>
      </c>
      <c r="E3256" t="s">
        <v>14</v>
      </c>
      <c r="F3256" t="s">
        <v>161</v>
      </c>
      <c r="G3256" t="s">
        <v>1514</v>
      </c>
      <c r="K3256" t="b">
        <f>IFERROR(VLOOKUP(F3256,english_mapping!A:B,2,FALSE),"NA")</f>
        <v>0</v>
      </c>
      <c r="L3256" t="str">
        <f t="shared" si="50"/>
        <v>Mobile</v>
      </c>
    </row>
    <row r="3257" spans="1:12" x14ac:dyDescent="0.25">
      <c r="A3257" t="s">
        <v>12558</v>
      </c>
      <c r="B3257" t="s">
        <v>12559</v>
      </c>
      <c r="C3257" t="s">
        <v>12560</v>
      </c>
      <c r="D3257" t="s">
        <v>1998</v>
      </c>
      <c r="E3257" t="s">
        <v>14</v>
      </c>
      <c r="F3257" t="s">
        <v>21</v>
      </c>
      <c r="G3257" t="s">
        <v>101</v>
      </c>
      <c r="H3257" t="s">
        <v>102</v>
      </c>
      <c r="I3257" t="s">
        <v>103</v>
      </c>
      <c r="K3257" t="b">
        <f>IFERROR(VLOOKUP(F3257,english_mapping!A:B,2,FALSE),"NA")</f>
        <v>1</v>
      </c>
      <c r="L3257" t="str">
        <f t="shared" si="50"/>
        <v>Healthcare Services</v>
      </c>
    </row>
    <row r="3258" spans="1:12" x14ac:dyDescent="0.25">
      <c r="A3258" t="s">
        <v>12561</v>
      </c>
      <c r="B3258" t="s">
        <v>12562</v>
      </c>
      <c r="C3258" t="s">
        <v>12563</v>
      </c>
      <c r="D3258" t="s">
        <v>12564</v>
      </c>
      <c r="E3258" t="s">
        <v>14</v>
      </c>
      <c r="F3258" t="s">
        <v>462</v>
      </c>
      <c r="J3258" s="1">
        <v>41281</v>
      </c>
      <c r="K3258" t="b">
        <f>IFERROR(VLOOKUP(F3258,english_mapping!A:B,2,FALSE),"NA")</f>
        <v>0</v>
      </c>
      <c r="L3258" t="str">
        <f t="shared" si="50"/>
        <v>Blogging Platforms</v>
      </c>
    </row>
    <row r="3259" spans="1:12" x14ac:dyDescent="0.25">
      <c r="A3259" t="s">
        <v>12565</v>
      </c>
      <c r="B3259" t="s">
        <v>12562</v>
      </c>
      <c r="C3259" t="s">
        <v>12566</v>
      </c>
      <c r="D3259" t="s">
        <v>12567</v>
      </c>
      <c r="E3259" t="s">
        <v>14</v>
      </c>
      <c r="F3259" t="s">
        <v>21</v>
      </c>
      <c r="G3259" t="s">
        <v>59</v>
      </c>
      <c r="H3259" t="s">
        <v>60</v>
      </c>
      <c r="I3259" t="s">
        <v>269</v>
      </c>
      <c r="J3259" s="1">
        <v>41281</v>
      </c>
      <c r="K3259" t="b">
        <f>IFERROR(VLOOKUP(F3259,english_mapping!A:B,2,FALSE),"NA")</f>
        <v>1</v>
      </c>
      <c r="L3259" t="str">
        <f t="shared" si="50"/>
        <v>Blogging Platforms</v>
      </c>
    </row>
    <row r="3260" spans="1:12" x14ac:dyDescent="0.25">
      <c r="A3260" t="s">
        <v>12568</v>
      </c>
      <c r="B3260" t="s">
        <v>12569</v>
      </c>
      <c r="D3260" t="s">
        <v>51</v>
      </c>
      <c r="E3260" t="s">
        <v>14</v>
      </c>
      <c r="K3260" t="str">
        <f>IFERROR(VLOOKUP(F3260,english_mapping!A:B,2,FALSE),"NA")</f>
        <v>NA</v>
      </c>
      <c r="L3260" t="str">
        <f t="shared" si="50"/>
        <v>Biotechnology</v>
      </c>
    </row>
    <row r="3261" spans="1:12" x14ac:dyDescent="0.25">
      <c r="A3261" t="s">
        <v>12570</v>
      </c>
      <c r="B3261" t="s">
        <v>12571</v>
      </c>
      <c r="C3261" t="s">
        <v>12572</v>
      </c>
      <c r="D3261" t="s">
        <v>2129</v>
      </c>
      <c r="E3261" t="s">
        <v>14</v>
      </c>
      <c r="F3261" t="s">
        <v>12573</v>
      </c>
      <c r="G3261">
        <v>1</v>
      </c>
      <c r="H3261" t="s">
        <v>12574</v>
      </c>
      <c r="I3261" t="s">
        <v>12574</v>
      </c>
      <c r="J3261" s="1">
        <v>40179</v>
      </c>
      <c r="K3261" t="b">
        <f>IFERROR(VLOOKUP(F3261,english_mapping!A:B,2,FALSE),"NA")</f>
        <v>0</v>
      </c>
      <c r="L3261" t="str">
        <f t="shared" si="50"/>
        <v>Nanotechnology</v>
      </c>
    </row>
    <row r="3262" spans="1:12" x14ac:dyDescent="0.25">
      <c r="A3262" t="s">
        <v>12575</v>
      </c>
      <c r="B3262" t="s">
        <v>12576</v>
      </c>
      <c r="C3262" t="s">
        <v>12577</v>
      </c>
      <c r="D3262" t="s">
        <v>12578</v>
      </c>
      <c r="E3262" t="s">
        <v>14</v>
      </c>
      <c r="F3262" t="s">
        <v>21</v>
      </c>
      <c r="G3262" t="s">
        <v>154</v>
      </c>
      <c r="H3262" t="s">
        <v>242</v>
      </c>
      <c r="I3262" t="s">
        <v>326</v>
      </c>
      <c r="J3262" s="1">
        <v>41640</v>
      </c>
      <c r="K3262" t="b">
        <f>IFERROR(VLOOKUP(F3262,english_mapping!A:B,2,FALSE),"NA")</f>
        <v>1</v>
      </c>
      <c r="L3262" t="str">
        <f t="shared" si="50"/>
        <v>Nanotechnology</v>
      </c>
    </row>
    <row r="3263" spans="1:12" x14ac:dyDescent="0.25">
      <c r="A3263" t="s">
        <v>12579</v>
      </c>
      <c r="B3263" t="s">
        <v>12580</v>
      </c>
      <c r="C3263" t="s">
        <v>12581</v>
      </c>
      <c r="D3263" t="s">
        <v>12582</v>
      </c>
      <c r="E3263" t="s">
        <v>14</v>
      </c>
      <c r="F3263" t="s">
        <v>560</v>
      </c>
      <c r="G3263">
        <v>55</v>
      </c>
      <c r="H3263" t="s">
        <v>12583</v>
      </c>
      <c r="I3263" t="s">
        <v>12583</v>
      </c>
      <c r="J3263" s="1">
        <v>40365</v>
      </c>
      <c r="K3263" t="b">
        <f>IFERROR(VLOOKUP(F3263,english_mapping!A:B,2,FALSE),"NA")</f>
        <v>0</v>
      </c>
      <c r="L3263" t="str">
        <f t="shared" si="50"/>
        <v>Accounting</v>
      </c>
    </row>
    <row r="3264" spans="1:12" x14ac:dyDescent="0.25">
      <c r="A3264" t="s">
        <v>12584</v>
      </c>
      <c r="B3264" t="s">
        <v>12585</v>
      </c>
      <c r="C3264" t="s">
        <v>12586</v>
      </c>
      <c r="D3264" t="s">
        <v>12587</v>
      </c>
      <c r="E3264" t="s">
        <v>14</v>
      </c>
      <c r="F3264" t="s">
        <v>7423</v>
      </c>
      <c r="G3264">
        <v>5</v>
      </c>
      <c r="H3264" t="s">
        <v>7424</v>
      </c>
      <c r="I3264" t="s">
        <v>7424</v>
      </c>
      <c r="J3264" t="s">
        <v>12588</v>
      </c>
      <c r="K3264" t="b">
        <f>IFERROR(VLOOKUP(F3264,english_mapping!A:B,2,FALSE),"NA")</f>
        <v>1</v>
      </c>
      <c r="L3264" t="str">
        <f t="shared" si="50"/>
        <v>Cloud Computing</v>
      </c>
    </row>
    <row r="3265" spans="1:12" x14ac:dyDescent="0.25">
      <c r="A3265" t="s">
        <v>12589</v>
      </c>
      <c r="B3265" t="s">
        <v>12590</v>
      </c>
      <c r="C3265" t="s">
        <v>12591</v>
      </c>
      <c r="D3265" t="s">
        <v>12592</v>
      </c>
      <c r="E3265" t="s">
        <v>14</v>
      </c>
      <c r="F3265" t="s">
        <v>21</v>
      </c>
      <c r="G3265" t="s">
        <v>59</v>
      </c>
      <c r="H3265" t="s">
        <v>60</v>
      </c>
      <c r="I3265" t="s">
        <v>66</v>
      </c>
      <c r="J3265" s="1">
        <v>40179</v>
      </c>
      <c r="K3265" t="b">
        <f>IFERROR(VLOOKUP(F3265,english_mapping!A:B,2,FALSE),"NA")</f>
        <v>1</v>
      </c>
      <c r="L3265" t="str">
        <f t="shared" si="50"/>
        <v>Design</v>
      </c>
    </row>
    <row r="3266" spans="1:12" x14ac:dyDescent="0.25">
      <c r="A3266" t="s">
        <v>12593</v>
      </c>
      <c r="B3266" t="s">
        <v>12594</v>
      </c>
      <c r="C3266" t="s">
        <v>12595</v>
      </c>
      <c r="D3266" t="s">
        <v>1538</v>
      </c>
      <c r="E3266" t="s">
        <v>14</v>
      </c>
      <c r="F3266" t="s">
        <v>21</v>
      </c>
      <c r="G3266" t="s">
        <v>59</v>
      </c>
      <c r="H3266" t="s">
        <v>60</v>
      </c>
      <c r="I3266" t="s">
        <v>269</v>
      </c>
      <c r="J3266" s="1">
        <v>41645</v>
      </c>
      <c r="K3266" t="b">
        <f>IFERROR(VLOOKUP(F3266,english_mapping!A:B,2,FALSE),"NA")</f>
        <v>1</v>
      </c>
      <c r="L3266" t="str">
        <f t="shared" si="50"/>
        <v>Security</v>
      </c>
    </row>
    <row r="3267" spans="1:12" x14ac:dyDescent="0.25">
      <c r="A3267" t="s">
        <v>12596</v>
      </c>
      <c r="B3267" t="s">
        <v>12597</v>
      </c>
      <c r="C3267" t="s">
        <v>12598</v>
      </c>
      <c r="D3267" t="s">
        <v>32</v>
      </c>
      <c r="E3267" t="s">
        <v>14</v>
      </c>
      <c r="F3267" t="s">
        <v>124</v>
      </c>
      <c r="G3267" t="s">
        <v>325</v>
      </c>
      <c r="H3267" t="s">
        <v>126</v>
      </c>
      <c r="I3267" t="s">
        <v>326</v>
      </c>
      <c r="K3267" t="b">
        <f>IFERROR(VLOOKUP(F3267,english_mapping!A:B,2,FALSE),"NA")</f>
        <v>1</v>
      </c>
      <c r="L3267" t="str">
        <f t="shared" si="50"/>
        <v>Curated Web</v>
      </c>
    </row>
    <row r="3268" spans="1:12" x14ac:dyDescent="0.25">
      <c r="A3268" t="s">
        <v>12599</v>
      </c>
      <c r="B3268" t="s">
        <v>12600</v>
      </c>
      <c r="C3268" t="s">
        <v>12601</v>
      </c>
      <c r="D3268" t="s">
        <v>12602</v>
      </c>
      <c r="E3268" t="s">
        <v>205</v>
      </c>
      <c r="F3268" t="s">
        <v>1283</v>
      </c>
      <c r="G3268">
        <v>42</v>
      </c>
      <c r="H3268" t="s">
        <v>1284</v>
      </c>
      <c r="I3268" t="s">
        <v>1284</v>
      </c>
      <c r="K3268" t="b">
        <f>IFERROR(VLOOKUP(F3268,english_mapping!A:B,2,FALSE),"NA")</f>
        <v>0</v>
      </c>
      <c r="L3268" t="str">
        <f t="shared" ref="L3268:L3331" si="51">IFERROR(LEFT(D3268,(FIND("|",D3268))-1),D3268)</f>
        <v>E-Commerce</v>
      </c>
    </row>
    <row r="3269" spans="1:12" x14ac:dyDescent="0.25">
      <c r="A3269" t="s">
        <v>12603</v>
      </c>
      <c r="B3269" t="s">
        <v>12604</v>
      </c>
      <c r="E3269" t="s">
        <v>14</v>
      </c>
      <c r="K3269" t="str">
        <f>IFERROR(VLOOKUP(F3269,english_mapping!A:B,2,FALSE),"NA")</f>
        <v>NA</v>
      </c>
      <c r="L3269">
        <f t="shared" si="51"/>
        <v>0</v>
      </c>
    </row>
    <row r="3270" spans="1:12" x14ac:dyDescent="0.25">
      <c r="A3270" t="s">
        <v>12605</v>
      </c>
      <c r="B3270" t="s">
        <v>12606</v>
      </c>
      <c r="C3270" t="s">
        <v>12607</v>
      </c>
      <c r="D3270" t="s">
        <v>12608</v>
      </c>
      <c r="E3270" t="s">
        <v>14</v>
      </c>
      <c r="J3270" s="1">
        <v>41642</v>
      </c>
      <c r="K3270" t="str">
        <f>IFERROR(VLOOKUP(F3270,english_mapping!A:B,2,FALSE),"NA")</f>
        <v>NA</v>
      </c>
      <c r="L3270" t="str">
        <f t="shared" si="51"/>
        <v>Crowdfunding</v>
      </c>
    </row>
    <row r="3271" spans="1:12" x14ac:dyDescent="0.25">
      <c r="A3271" t="s">
        <v>12609</v>
      </c>
      <c r="B3271" t="s">
        <v>12610</v>
      </c>
      <c r="C3271" t="s">
        <v>12611</v>
      </c>
      <c r="D3271" t="s">
        <v>3039</v>
      </c>
      <c r="E3271" t="s">
        <v>14</v>
      </c>
      <c r="F3271" t="s">
        <v>21</v>
      </c>
      <c r="G3271" t="s">
        <v>1428</v>
      </c>
      <c r="H3271" t="s">
        <v>3950</v>
      </c>
      <c r="I3271" t="s">
        <v>3950</v>
      </c>
      <c r="J3271" t="s">
        <v>12009</v>
      </c>
      <c r="K3271" t="b">
        <f>IFERROR(VLOOKUP(F3271,english_mapping!A:B,2,FALSE),"NA")</f>
        <v>1</v>
      </c>
      <c r="L3271" t="str">
        <f t="shared" si="51"/>
        <v>Medical</v>
      </c>
    </row>
    <row r="3272" spans="1:12" x14ac:dyDescent="0.25">
      <c r="A3272" t="s">
        <v>12612</v>
      </c>
      <c r="B3272" t="s">
        <v>12613</v>
      </c>
      <c r="C3272" t="s">
        <v>12614</v>
      </c>
      <c r="D3272" t="s">
        <v>12615</v>
      </c>
      <c r="E3272" t="s">
        <v>14</v>
      </c>
      <c r="F3272" t="s">
        <v>33</v>
      </c>
      <c r="G3272">
        <v>32</v>
      </c>
      <c r="H3272" t="s">
        <v>10252</v>
      </c>
      <c r="I3272" t="s">
        <v>10252</v>
      </c>
      <c r="K3272" t="b">
        <f>IFERROR(VLOOKUP(F3272,english_mapping!A:B,2,FALSE),"NA")</f>
        <v>0</v>
      </c>
      <c r="L3272" t="str">
        <f t="shared" si="51"/>
        <v>Investment Management</v>
      </c>
    </row>
    <row r="3273" spans="1:12" x14ac:dyDescent="0.25">
      <c r="A3273" t="s">
        <v>12616</v>
      </c>
      <c r="B3273" t="s">
        <v>12617</v>
      </c>
      <c r="C3273" t="s">
        <v>12618</v>
      </c>
      <c r="D3273" t="s">
        <v>178</v>
      </c>
      <c r="E3273" t="s">
        <v>14</v>
      </c>
      <c r="F3273" t="s">
        <v>33</v>
      </c>
      <c r="G3273">
        <v>32</v>
      </c>
      <c r="H3273" t="s">
        <v>10252</v>
      </c>
      <c r="I3273" t="s">
        <v>10252</v>
      </c>
      <c r="K3273" t="b">
        <f>IFERROR(VLOOKUP(F3273,english_mapping!A:B,2,FALSE),"NA")</f>
        <v>0</v>
      </c>
      <c r="L3273" t="str">
        <f t="shared" si="51"/>
        <v>Hospitality</v>
      </c>
    </row>
    <row r="3274" spans="1:12" x14ac:dyDescent="0.25">
      <c r="A3274" t="s">
        <v>12619</v>
      </c>
      <c r="B3274" t="s">
        <v>12620</v>
      </c>
      <c r="C3274" t="s">
        <v>12621</v>
      </c>
      <c r="D3274" t="s">
        <v>1275</v>
      </c>
      <c r="E3274" t="s">
        <v>14</v>
      </c>
      <c r="F3274" t="s">
        <v>21</v>
      </c>
      <c r="G3274" t="s">
        <v>94</v>
      </c>
      <c r="H3274" t="s">
        <v>95</v>
      </c>
      <c r="I3274" t="s">
        <v>12622</v>
      </c>
      <c r="J3274" s="1">
        <v>36892</v>
      </c>
      <c r="K3274" t="b">
        <f>IFERROR(VLOOKUP(F3274,english_mapping!A:B,2,FALSE),"NA")</f>
        <v>1</v>
      </c>
      <c r="L3274" t="str">
        <f t="shared" si="51"/>
        <v>Health Care</v>
      </c>
    </row>
    <row r="3275" spans="1:12" x14ac:dyDescent="0.25">
      <c r="A3275" t="s">
        <v>12623</v>
      </c>
      <c r="B3275" t="s">
        <v>12624</v>
      </c>
      <c r="C3275" t="s">
        <v>12625</v>
      </c>
      <c r="D3275" t="s">
        <v>780</v>
      </c>
      <c r="E3275" t="s">
        <v>14</v>
      </c>
      <c r="F3275" t="s">
        <v>1163</v>
      </c>
      <c r="G3275">
        <v>26</v>
      </c>
      <c r="H3275" t="s">
        <v>3642</v>
      </c>
      <c r="I3275" t="s">
        <v>3643</v>
      </c>
      <c r="K3275" t="b">
        <f>IFERROR(VLOOKUP(F3275,english_mapping!A:B,2,FALSE),"NA")</f>
        <v>0</v>
      </c>
      <c r="L3275" t="str">
        <f t="shared" si="51"/>
        <v>Clean Technology</v>
      </c>
    </row>
    <row r="3276" spans="1:12" x14ac:dyDescent="0.25">
      <c r="A3276" t="s">
        <v>12626</v>
      </c>
      <c r="B3276" t="s">
        <v>12627</v>
      </c>
      <c r="C3276" t="s">
        <v>12628</v>
      </c>
      <c r="D3276" t="s">
        <v>11915</v>
      </c>
      <c r="E3276" t="s">
        <v>14</v>
      </c>
      <c r="F3276" t="s">
        <v>7171</v>
      </c>
      <c r="G3276">
        <v>18</v>
      </c>
      <c r="H3276" t="s">
        <v>7172</v>
      </c>
      <c r="I3276" t="s">
        <v>12629</v>
      </c>
      <c r="J3276" s="1">
        <v>40553</v>
      </c>
      <c r="K3276" t="b">
        <f>IFERROR(VLOOKUP(F3276,english_mapping!A:B,2,FALSE),"NA")</f>
        <v>1</v>
      </c>
      <c r="L3276" t="str">
        <f t="shared" si="51"/>
        <v>Specialty Foods</v>
      </c>
    </row>
    <row r="3277" spans="1:12" x14ac:dyDescent="0.25">
      <c r="A3277" t="s">
        <v>12630</v>
      </c>
      <c r="B3277" t="s">
        <v>12631</v>
      </c>
      <c r="C3277" t="s">
        <v>12632</v>
      </c>
      <c r="D3277" t="s">
        <v>12633</v>
      </c>
      <c r="E3277" t="s">
        <v>14</v>
      </c>
      <c r="F3277" t="s">
        <v>33</v>
      </c>
      <c r="G3277">
        <v>22</v>
      </c>
      <c r="H3277" t="s">
        <v>34</v>
      </c>
      <c r="I3277" t="s">
        <v>34</v>
      </c>
      <c r="J3277" s="1">
        <v>40554</v>
      </c>
      <c r="K3277" t="b">
        <f>IFERROR(VLOOKUP(F3277,english_mapping!A:B,2,FALSE),"NA")</f>
        <v>0</v>
      </c>
      <c r="L3277" t="str">
        <f t="shared" si="51"/>
        <v>Crowdfunding</v>
      </c>
    </row>
    <row r="3278" spans="1:12" x14ac:dyDescent="0.25">
      <c r="A3278" t="s">
        <v>12634</v>
      </c>
      <c r="B3278" t="s">
        <v>12635</v>
      </c>
      <c r="C3278" t="s">
        <v>12636</v>
      </c>
      <c r="D3278" t="s">
        <v>12637</v>
      </c>
      <c r="E3278" t="s">
        <v>14</v>
      </c>
      <c r="F3278" t="s">
        <v>2323</v>
      </c>
      <c r="G3278">
        <v>34</v>
      </c>
      <c r="H3278" t="s">
        <v>2324</v>
      </c>
      <c r="I3278" t="s">
        <v>2324</v>
      </c>
      <c r="J3278" s="1">
        <v>41281</v>
      </c>
      <c r="K3278" t="b">
        <f>IFERROR(VLOOKUP(F3278,english_mapping!A:B,2,FALSE),"NA")</f>
        <v>0</v>
      </c>
      <c r="L3278" t="str">
        <f t="shared" si="51"/>
        <v>Ad Targeting</v>
      </c>
    </row>
    <row r="3279" spans="1:12" x14ac:dyDescent="0.25">
      <c r="A3279" t="s">
        <v>12638</v>
      </c>
      <c r="B3279" t="s">
        <v>12639</v>
      </c>
      <c r="C3279" t="s">
        <v>12640</v>
      </c>
      <c r="D3279" t="s">
        <v>123</v>
      </c>
      <c r="E3279" t="s">
        <v>14</v>
      </c>
      <c r="F3279" t="s">
        <v>21</v>
      </c>
      <c r="G3279" t="s">
        <v>84</v>
      </c>
      <c r="H3279" t="s">
        <v>10855</v>
      </c>
      <c r="I3279" t="s">
        <v>10855</v>
      </c>
      <c r="J3279" s="1">
        <v>38874</v>
      </c>
      <c r="K3279" t="b">
        <f>IFERROR(VLOOKUP(F3279,english_mapping!A:B,2,FALSE),"NA")</f>
        <v>1</v>
      </c>
      <c r="L3279" t="str">
        <f t="shared" si="51"/>
        <v>Education</v>
      </c>
    </row>
    <row r="3280" spans="1:12" x14ac:dyDescent="0.25">
      <c r="A3280" t="s">
        <v>12641</v>
      </c>
      <c r="B3280" t="s">
        <v>12642</v>
      </c>
      <c r="C3280" t="s">
        <v>12643</v>
      </c>
      <c r="D3280" t="s">
        <v>12644</v>
      </c>
      <c r="E3280" t="s">
        <v>14</v>
      </c>
      <c r="F3280" t="s">
        <v>21</v>
      </c>
      <c r="G3280" t="s">
        <v>59</v>
      </c>
      <c r="H3280" t="s">
        <v>60</v>
      </c>
      <c r="I3280" t="s">
        <v>66</v>
      </c>
      <c r="J3280" s="1">
        <v>40179</v>
      </c>
      <c r="K3280" t="b">
        <f>IFERROR(VLOOKUP(F3280,english_mapping!A:B,2,FALSE),"NA")</f>
        <v>1</v>
      </c>
      <c r="L3280" t="str">
        <f t="shared" si="51"/>
        <v>Databases</v>
      </c>
    </row>
    <row r="3281" spans="1:12" x14ac:dyDescent="0.25">
      <c r="A3281" t="s">
        <v>12645</v>
      </c>
      <c r="B3281" t="s">
        <v>12646</v>
      </c>
      <c r="C3281" t="s">
        <v>12647</v>
      </c>
      <c r="D3281" t="s">
        <v>12648</v>
      </c>
      <c r="E3281" t="s">
        <v>14</v>
      </c>
      <c r="F3281" t="s">
        <v>21</v>
      </c>
      <c r="G3281" t="s">
        <v>59</v>
      </c>
      <c r="H3281" t="s">
        <v>60</v>
      </c>
      <c r="I3281" t="s">
        <v>66</v>
      </c>
      <c r="J3281" s="1">
        <v>41277</v>
      </c>
      <c r="K3281" t="b">
        <f>IFERROR(VLOOKUP(F3281,english_mapping!A:B,2,FALSE),"NA")</f>
        <v>1</v>
      </c>
      <c r="L3281" t="str">
        <f t="shared" si="51"/>
        <v>Crowdfunding</v>
      </c>
    </row>
    <row r="3282" spans="1:12" x14ac:dyDescent="0.25">
      <c r="A3282" t="s">
        <v>12649</v>
      </c>
      <c r="B3282" t="s">
        <v>12650</v>
      </c>
      <c r="C3282" t="s">
        <v>12651</v>
      </c>
      <c r="D3282" t="s">
        <v>12652</v>
      </c>
      <c r="E3282" t="s">
        <v>14</v>
      </c>
      <c r="F3282" t="s">
        <v>21</v>
      </c>
      <c r="G3282" t="s">
        <v>59</v>
      </c>
      <c r="H3282" t="s">
        <v>60</v>
      </c>
      <c r="I3282" t="s">
        <v>66</v>
      </c>
      <c r="J3282" s="1">
        <v>40184</v>
      </c>
      <c r="K3282" t="b">
        <f>IFERROR(VLOOKUP(F3282,english_mapping!A:B,2,FALSE),"NA")</f>
        <v>1</v>
      </c>
      <c r="L3282" t="str">
        <f t="shared" si="51"/>
        <v>Incubators</v>
      </c>
    </row>
    <row r="3283" spans="1:12" x14ac:dyDescent="0.25">
      <c r="A3283" t="s">
        <v>12653</v>
      </c>
      <c r="B3283" t="s">
        <v>12654</v>
      </c>
      <c r="C3283" t="s">
        <v>12655</v>
      </c>
      <c r="D3283" t="s">
        <v>2381</v>
      </c>
      <c r="E3283" t="s">
        <v>205</v>
      </c>
      <c r="F3283" t="s">
        <v>560</v>
      </c>
      <c r="G3283">
        <v>32</v>
      </c>
      <c r="K3283" t="b">
        <f>IFERROR(VLOOKUP(F3283,english_mapping!A:B,2,FALSE),"NA")</f>
        <v>0</v>
      </c>
      <c r="L3283" t="str">
        <f t="shared" si="51"/>
        <v>Consulting</v>
      </c>
    </row>
    <row r="3284" spans="1:12" x14ac:dyDescent="0.25">
      <c r="A3284" t="s">
        <v>12656</v>
      </c>
      <c r="B3284" t="s">
        <v>12657</v>
      </c>
      <c r="C3284" t="s">
        <v>12658</v>
      </c>
      <c r="D3284" t="s">
        <v>731</v>
      </c>
      <c r="E3284" t="s">
        <v>14</v>
      </c>
      <c r="F3284" t="s">
        <v>15</v>
      </c>
      <c r="G3284">
        <v>19</v>
      </c>
      <c r="H3284" t="s">
        <v>479</v>
      </c>
      <c r="I3284" t="s">
        <v>12216</v>
      </c>
      <c r="J3284" s="1">
        <v>40544</v>
      </c>
      <c r="K3284" t="b">
        <f>IFERROR(VLOOKUP(F3284,english_mapping!A:B,2,FALSE),"NA")</f>
        <v>1</v>
      </c>
      <c r="L3284" t="str">
        <f t="shared" si="51"/>
        <v>Finance</v>
      </c>
    </row>
    <row r="3285" spans="1:12" x14ac:dyDescent="0.25">
      <c r="A3285" t="s">
        <v>12659</v>
      </c>
      <c r="B3285" t="s">
        <v>12660</v>
      </c>
      <c r="C3285" t="s">
        <v>12661</v>
      </c>
      <c r="D3285" t="s">
        <v>12662</v>
      </c>
      <c r="E3285" t="s">
        <v>14</v>
      </c>
      <c r="F3285" t="s">
        <v>124</v>
      </c>
      <c r="G3285" t="s">
        <v>125</v>
      </c>
      <c r="H3285" t="s">
        <v>126</v>
      </c>
      <c r="I3285" t="s">
        <v>126</v>
      </c>
      <c r="J3285" s="1">
        <v>39087</v>
      </c>
      <c r="K3285" t="b">
        <f>IFERROR(VLOOKUP(F3285,english_mapping!A:B,2,FALSE),"NA")</f>
        <v>1</v>
      </c>
      <c r="L3285" t="str">
        <f t="shared" si="51"/>
        <v>Angels</v>
      </c>
    </row>
    <row r="3286" spans="1:12" x14ac:dyDescent="0.25">
      <c r="A3286" t="s">
        <v>12663</v>
      </c>
      <c r="B3286" t="s">
        <v>12664</v>
      </c>
      <c r="C3286" t="s">
        <v>12665</v>
      </c>
      <c r="D3286" t="s">
        <v>12666</v>
      </c>
      <c r="E3286" t="s">
        <v>14</v>
      </c>
      <c r="F3286" t="s">
        <v>33</v>
      </c>
      <c r="G3286">
        <v>23</v>
      </c>
      <c r="H3286" t="s">
        <v>179</v>
      </c>
      <c r="I3286" t="s">
        <v>179</v>
      </c>
      <c r="J3286" s="1">
        <v>39083</v>
      </c>
      <c r="K3286" t="b">
        <f>IFERROR(VLOOKUP(F3286,english_mapping!A:B,2,FALSE),"NA")</f>
        <v>0</v>
      </c>
      <c r="L3286" t="str">
        <f t="shared" si="51"/>
        <v>Angels</v>
      </c>
    </row>
    <row r="3287" spans="1:12" x14ac:dyDescent="0.25">
      <c r="A3287" t="s">
        <v>12667</v>
      </c>
      <c r="B3287" t="s">
        <v>12668</v>
      </c>
      <c r="C3287" t="s">
        <v>12669</v>
      </c>
      <c r="D3287" t="s">
        <v>12670</v>
      </c>
      <c r="E3287" t="s">
        <v>14</v>
      </c>
      <c r="F3287" t="s">
        <v>12671</v>
      </c>
      <c r="G3287">
        <v>5</v>
      </c>
      <c r="H3287" t="s">
        <v>12672</v>
      </c>
      <c r="I3287" t="s">
        <v>12673</v>
      </c>
      <c r="J3287" s="1">
        <v>40555</v>
      </c>
      <c r="K3287" t="b">
        <f>IFERROR(VLOOKUP(F3287,english_mapping!A:B,2,FALSE),"NA")</f>
        <v>0</v>
      </c>
      <c r="L3287" t="str">
        <f t="shared" si="51"/>
        <v>Apps</v>
      </c>
    </row>
    <row r="3288" spans="1:12" x14ac:dyDescent="0.25">
      <c r="A3288" t="s">
        <v>12674</v>
      </c>
      <c r="B3288" t="s">
        <v>12675</v>
      </c>
      <c r="C3288" t="s">
        <v>12676</v>
      </c>
      <c r="D3288" t="s">
        <v>12677</v>
      </c>
      <c r="E3288" t="s">
        <v>701</v>
      </c>
      <c r="F3288" t="s">
        <v>21</v>
      </c>
      <c r="G3288" t="s">
        <v>804</v>
      </c>
      <c r="H3288" t="s">
        <v>805</v>
      </c>
      <c r="I3288" t="s">
        <v>805</v>
      </c>
      <c r="J3288" s="1">
        <v>34700</v>
      </c>
      <c r="K3288" t="b">
        <f>IFERROR(VLOOKUP(F3288,english_mapping!A:B,2,FALSE),"NA")</f>
        <v>1</v>
      </c>
      <c r="L3288" t="str">
        <f t="shared" si="51"/>
        <v>Advertising</v>
      </c>
    </row>
    <row r="3289" spans="1:12" x14ac:dyDescent="0.25">
      <c r="A3289" t="s">
        <v>12678</v>
      </c>
      <c r="B3289" t="s">
        <v>12679</v>
      </c>
      <c r="C3289" t="s">
        <v>12680</v>
      </c>
      <c r="D3289" t="s">
        <v>51</v>
      </c>
      <c r="E3289" t="s">
        <v>14</v>
      </c>
      <c r="F3289" t="s">
        <v>52</v>
      </c>
      <c r="G3289" t="s">
        <v>3417</v>
      </c>
      <c r="H3289" t="s">
        <v>3418</v>
      </c>
      <c r="I3289" t="s">
        <v>3419</v>
      </c>
      <c r="K3289" t="b">
        <f>IFERROR(VLOOKUP(F3289,english_mapping!A:B,2,FALSE),"NA")</f>
        <v>1</v>
      </c>
      <c r="L3289" t="str">
        <f t="shared" si="51"/>
        <v>Biotechnology</v>
      </c>
    </row>
    <row r="3290" spans="1:12" x14ac:dyDescent="0.25">
      <c r="A3290" t="s">
        <v>12681</v>
      </c>
      <c r="B3290" t="s">
        <v>12682</v>
      </c>
      <c r="C3290" t="s">
        <v>12683</v>
      </c>
      <c r="D3290" t="s">
        <v>51</v>
      </c>
      <c r="E3290" t="s">
        <v>14</v>
      </c>
      <c r="F3290" t="s">
        <v>21</v>
      </c>
      <c r="G3290" t="s">
        <v>101</v>
      </c>
      <c r="H3290" t="s">
        <v>102</v>
      </c>
      <c r="I3290" t="s">
        <v>103</v>
      </c>
      <c r="J3290" s="1">
        <v>40909</v>
      </c>
      <c r="K3290" t="b">
        <f>IFERROR(VLOOKUP(F3290,english_mapping!A:B,2,FALSE),"NA")</f>
        <v>1</v>
      </c>
      <c r="L3290" t="str">
        <f t="shared" si="51"/>
        <v>Biotechnology</v>
      </c>
    </row>
    <row r="3291" spans="1:12" x14ac:dyDescent="0.25">
      <c r="A3291" t="s">
        <v>12684</v>
      </c>
      <c r="B3291" t="s">
        <v>12685</v>
      </c>
      <c r="C3291" t="s">
        <v>12686</v>
      </c>
      <c r="D3291" t="s">
        <v>89</v>
      </c>
      <c r="E3291" t="s">
        <v>14</v>
      </c>
      <c r="F3291" t="s">
        <v>661</v>
      </c>
      <c r="G3291">
        <v>20</v>
      </c>
      <c r="H3291" t="s">
        <v>8533</v>
      </c>
      <c r="I3291" t="s">
        <v>12687</v>
      </c>
      <c r="K3291" t="b">
        <f>IFERROR(VLOOKUP(F3291,english_mapping!A:B,2,FALSE),"NA")</f>
        <v>0</v>
      </c>
      <c r="L3291" t="str">
        <f t="shared" si="51"/>
        <v>Health and Wellness</v>
      </c>
    </row>
    <row r="3292" spans="1:12" x14ac:dyDescent="0.25">
      <c r="A3292" t="s">
        <v>12688</v>
      </c>
      <c r="B3292" t="s">
        <v>12689</v>
      </c>
      <c r="C3292" t="s">
        <v>12690</v>
      </c>
      <c r="D3292" t="s">
        <v>3039</v>
      </c>
      <c r="E3292" t="s">
        <v>14</v>
      </c>
      <c r="F3292" t="s">
        <v>21</v>
      </c>
      <c r="G3292" t="s">
        <v>101</v>
      </c>
      <c r="H3292" t="s">
        <v>102</v>
      </c>
      <c r="I3292" t="s">
        <v>103</v>
      </c>
      <c r="K3292" t="b">
        <f>IFERROR(VLOOKUP(F3292,english_mapping!A:B,2,FALSE),"NA")</f>
        <v>1</v>
      </c>
      <c r="L3292" t="str">
        <f t="shared" si="51"/>
        <v>Medical</v>
      </c>
    </row>
    <row r="3293" spans="1:12" x14ac:dyDescent="0.25">
      <c r="A3293" t="s">
        <v>12691</v>
      </c>
      <c r="B3293" t="s">
        <v>12692</v>
      </c>
      <c r="C3293" t="s">
        <v>12693</v>
      </c>
      <c r="D3293" t="s">
        <v>12694</v>
      </c>
      <c r="E3293" t="s">
        <v>205</v>
      </c>
      <c r="J3293" s="1">
        <v>36161</v>
      </c>
      <c r="K3293" t="str">
        <f>IFERROR(VLOOKUP(F3293,english_mapping!A:B,2,FALSE),"NA")</f>
        <v>NA</v>
      </c>
      <c r="L3293" t="str">
        <f t="shared" si="51"/>
        <v>Health Care</v>
      </c>
    </row>
    <row r="3294" spans="1:12" x14ac:dyDescent="0.25">
      <c r="A3294" t="s">
        <v>12695</v>
      </c>
      <c r="B3294" t="s">
        <v>12696</v>
      </c>
      <c r="D3294" t="s">
        <v>89</v>
      </c>
      <c r="E3294" t="s">
        <v>14</v>
      </c>
      <c r="F3294" t="s">
        <v>21</v>
      </c>
      <c r="G3294" t="s">
        <v>59</v>
      </c>
      <c r="H3294" t="s">
        <v>60</v>
      </c>
      <c r="I3294" t="s">
        <v>61</v>
      </c>
      <c r="J3294" s="1">
        <v>39083</v>
      </c>
      <c r="K3294" t="b">
        <f>IFERROR(VLOOKUP(F3294,english_mapping!A:B,2,FALSE),"NA")</f>
        <v>1</v>
      </c>
      <c r="L3294" t="str">
        <f t="shared" si="51"/>
        <v>Health and Wellness</v>
      </c>
    </row>
    <row r="3295" spans="1:12" x14ac:dyDescent="0.25">
      <c r="A3295" t="s">
        <v>12697</v>
      </c>
      <c r="B3295" t="s">
        <v>12698</v>
      </c>
      <c r="C3295" t="s">
        <v>12699</v>
      </c>
      <c r="D3295" t="s">
        <v>51</v>
      </c>
      <c r="E3295" t="s">
        <v>14</v>
      </c>
      <c r="F3295" t="s">
        <v>21</v>
      </c>
      <c r="G3295" t="s">
        <v>101</v>
      </c>
      <c r="H3295" t="s">
        <v>1659</v>
      </c>
      <c r="I3295" t="s">
        <v>10716</v>
      </c>
      <c r="J3295" s="1">
        <v>35796</v>
      </c>
      <c r="K3295" t="b">
        <f>IFERROR(VLOOKUP(F3295,english_mapping!A:B,2,FALSE),"NA")</f>
        <v>1</v>
      </c>
      <c r="L3295" t="str">
        <f t="shared" si="51"/>
        <v>Biotechnology</v>
      </c>
    </row>
    <row r="3296" spans="1:12" x14ac:dyDescent="0.25">
      <c r="A3296" t="s">
        <v>12700</v>
      </c>
      <c r="B3296" t="s">
        <v>12701</v>
      </c>
      <c r="C3296" t="s">
        <v>12702</v>
      </c>
      <c r="D3296" t="s">
        <v>51</v>
      </c>
      <c r="E3296" t="s">
        <v>109</v>
      </c>
      <c r="F3296" t="s">
        <v>21</v>
      </c>
      <c r="G3296" t="s">
        <v>59</v>
      </c>
      <c r="H3296" t="s">
        <v>60</v>
      </c>
      <c r="I3296" t="s">
        <v>1452</v>
      </c>
      <c r="J3296" s="1">
        <v>37622</v>
      </c>
      <c r="K3296" t="b">
        <f>IFERROR(VLOOKUP(F3296,english_mapping!A:B,2,FALSE),"NA")</f>
        <v>1</v>
      </c>
      <c r="L3296" t="str">
        <f t="shared" si="51"/>
        <v>Biotechnology</v>
      </c>
    </row>
    <row r="3297" spans="1:12" x14ac:dyDescent="0.25">
      <c r="A3297" t="s">
        <v>12703</v>
      </c>
      <c r="B3297" t="s">
        <v>12704</v>
      </c>
      <c r="C3297" t="s">
        <v>12705</v>
      </c>
      <c r="D3297" t="s">
        <v>1275</v>
      </c>
      <c r="E3297" t="s">
        <v>14</v>
      </c>
      <c r="F3297" t="s">
        <v>21</v>
      </c>
      <c r="G3297" t="s">
        <v>822</v>
      </c>
      <c r="H3297" t="s">
        <v>823</v>
      </c>
      <c r="I3297" t="s">
        <v>3143</v>
      </c>
      <c r="J3297" s="1">
        <v>38353</v>
      </c>
      <c r="K3297" t="b">
        <f>IFERROR(VLOOKUP(F3297,english_mapping!A:B,2,FALSE),"NA")</f>
        <v>1</v>
      </c>
      <c r="L3297" t="str">
        <f t="shared" si="51"/>
        <v>Health Care</v>
      </c>
    </row>
    <row r="3298" spans="1:12" x14ac:dyDescent="0.25">
      <c r="A3298" t="s">
        <v>12706</v>
      </c>
      <c r="B3298" t="s">
        <v>12707</v>
      </c>
      <c r="C3298" t="s">
        <v>12708</v>
      </c>
      <c r="D3298" t="s">
        <v>178</v>
      </c>
      <c r="E3298" t="s">
        <v>14</v>
      </c>
      <c r="F3298" t="s">
        <v>4221</v>
      </c>
      <c r="G3298">
        <v>19</v>
      </c>
      <c r="H3298" t="s">
        <v>12709</v>
      </c>
      <c r="I3298" t="s">
        <v>12710</v>
      </c>
      <c r="K3298" t="b">
        <f>IFERROR(VLOOKUP(F3298,english_mapping!A:B,2,FALSE),"NA")</f>
        <v>0</v>
      </c>
      <c r="L3298" t="str">
        <f t="shared" si="51"/>
        <v>Hospitality</v>
      </c>
    </row>
    <row r="3299" spans="1:12" x14ac:dyDescent="0.25">
      <c r="A3299" t="s">
        <v>12711</v>
      </c>
      <c r="B3299" t="s">
        <v>12712</v>
      </c>
      <c r="C3299" t="s">
        <v>12713</v>
      </c>
      <c r="D3299" t="s">
        <v>12714</v>
      </c>
      <c r="E3299" t="s">
        <v>14</v>
      </c>
      <c r="F3299" t="s">
        <v>21</v>
      </c>
      <c r="G3299" t="s">
        <v>59</v>
      </c>
      <c r="H3299" t="s">
        <v>60</v>
      </c>
      <c r="I3299" t="s">
        <v>1279</v>
      </c>
      <c r="J3299" s="1">
        <v>41275</v>
      </c>
      <c r="K3299" t="b">
        <f>IFERROR(VLOOKUP(F3299,english_mapping!A:B,2,FALSE),"NA")</f>
        <v>1</v>
      </c>
      <c r="L3299" t="str">
        <f t="shared" si="51"/>
        <v>Apps</v>
      </c>
    </row>
    <row r="3300" spans="1:12" x14ac:dyDescent="0.25">
      <c r="A3300" t="s">
        <v>12715</v>
      </c>
      <c r="B3300" t="s">
        <v>12716</v>
      </c>
      <c r="C3300" t="s">
        <v>12717</v>
      </c>
      <c r="D3300" t="s">
        <v>12718</v>
      </c>
      <c r="E3300" t="s">
        <v>14</v>
      </c>
      <c r="F3300" t="s">
        <v>21</v>
      </c>
      <c r="G3300" t="s">
        <v>131</v>
      </c>
      <c r="H3300" t="s">
        <v>10886</v>
      </c>
      <c r="I3300" t="s">
        <v>10886</v>
      </c>
      <c r="J3300" s="1">
        <v>40179</v>
      </c>
      <c r="K3300" t="b">
        <f>IFERROR(VLOOKUP(F3300,english_mapping!A:B,2,FALSE),"NA")</f>
        <v>1</v>
      </c>
      <c r="L3300" t="str">
        <f t="shared" si="51"/>
        <v>Audio</v>
      </c>
    </row>
    <row r="3301" spans="1:12" x14ac:dyDescent="0.25">
      <c r="A3301" t="s">
        <v>12719</v>
      </c>
      <c r="B3301" t="s">
        <v>12720</v>
      </c>
      <c r="C3301" t="s">
        <v>12721</v>
      </c>
      <c r="E3301" t="s">
        <v>14</v>
      </c>
      <c r="F3301" t="s">
        <v>124</v>
      </c>
      <c r="G3301" t="s">
        <v>8265</v>
      </c>
      <c r="J3301" s="1">
        <v>34335</v>
      </c>
      <c r="K3301" t="b">
        <f>IFERROR(VLOOKUP(F3301,english_mapping!A:B,2,FALSE),"NA")</f>
        <v>1</v>
      </c>
      <c r="L3301">
        <f t="shared" si="51"/>
        <v>0</v>
      </c>
    </row>
    <row r="3302" spans="1:12" x14ac:dyDescent="0.25">
      <c r="A3302" t="s">
        <v>12722</v>
      </c>
      <c r="B3302" t="s">
        <v>12723</v>
      </c>
      <c r="C3302" t="s">
        <v>12724</v>
      </c>
      <c r="D3302" t="s">
        <v>12725</v>
      </c>
      <c r="E3302" t="s">
        <v>14</v>
      </c>
      <c r="F3302" t="s">
        <v>21</v>
      </c>
      <c r="G3302" t="s">
        <v>138</v>
      </c>
      <c r="H3302" t="s">
        <v>139</v>
      </c>
      <c r="I3302" t="s">
        <v>139</v>
      </c>
      <c r="J3302" s="1">
        <v>41275</v>
      </c>
      <c r="K3302" t="b">
        <f>IFERROR(VLOOKUP(F3302,english_mapping!A:B,2,FALSE),"NA")</f>
        <v>1</v>
      </c>
      <c r="L3302" t="str">
        <f t="shared" si="51"/>
        <v>B2B</v>
      </c>
    </row>
    <row r="3303" spans="1:12" x14ac:dyDescent="0.25">
      <c r="A3303" t="s">
        <v>12726</v>
      </c>
      <c r="B3303" t="s">
        <v>12727</v>
      </c>
      <c r="C3303" t="s">
        <v>12728</v>
      </c>
      <c r="D3303" t="s">
        <v>12729</v>
      </c>
      <c r="E3303" t="s">
        <v>14</v>
      </c>
      <c r="F3303" t="s">
        <v>124</v>
      </c>
      <c r="G3303" t="s">
        <v>3084</v>
      </c>
      <c r="H3303" t="s">
        <v>126</v>
      </c>
      <c r="I3303" t="s">
        <v>3085</v>
      </c>
      <c r="K3303" t="b">
        <f>IFERROR(VLOOKUP(F3303,english_mapping!A:B,2,FALSE),"NA")</f>
        <v>1</v>
      </c>
      <c r="L3303" t="str">
        <f t="shared" si="51"/>
        <v>Local Businesses</v>
      </c>
    </row>
    <row r="3304" spans="1:12" x14ac:dyDescent="0.25">
      <c r="A3304" t="s">
        <v>12730</v>
      </c>
      <c r="B3304" t="s">
        <v>12731</v>
      </c>
      <c r="C3304" t="s">
        <v>12732</v>
      </c>
      <c r="D3304" t="s">
        <v>378</v>
      </c>
      <c r="E3304" t="s">
        <v>14</v>
      </c>
      <c r="F3304" t="s">
        <v>21</v>
      </c>
      <c r="G3304" t="s">
        <v>101</v>
      </c>
      <c r="H3304" t="s">
        <v>102</v>
      </c>
      <c r="I3304" t="s">
        <v>103</v>
      </c>
      <c r="J3304" t="s">
        <v>12733</v>
      </c>
      <c r="K3304" t="b">
        <f>IFERROR(VLOOKUP(F3304,english_mapping!A:B,2,FALSE),"NA")</f>
        <v>1</v>
      </c>
      <c r="L3304" t="str">
        <f t="shared" si="51"/>
        <v>Finance</v>
      </c>
    </row>
    <row r="3305" spans="1:12" x14ac:dyDescent="0.25">
      <c r="A3305" t="s">
        <v>12734</v>
      </c>
      <c r="B3305" t="s">
        <v>12735</v>
      </c>
      <c r="C3305" t="s">
        <v>12736</v>
      </c>
      <c r="E3305" t="s">
        <v>14</v>
      </c>
      <c r="F3305" t="s">
        <v>124</v>
      </c>
      <c r="G3305" t="s">
        <v>5691</v>
      </c>
      <c r="H3305" t="s">
        <v>5692</v>
      </c>
      <c r="I3305" t="s">
        <v>5692</v>
      </c>
      <c r="J3305" s="1">
        <v>32509</v>
      </c>
      <c r="K3305" t="b">
        <f>IFERROR(VLOOKUP(F3305,english_mapping!A:B,2,FALSE),"NA")</f>
        <v>1</v>
      </c>
      <c r="L3305">
        <f t="shared" si="51"/>
        <v>0</v>
      </c>
    </row>
    <row r="3306" spans="1:12" x14ac:dyDescent="0.25">
      <c r="A3306" t="s">
        <v>12737</v>
      </c>
      <c r="B3306" t="s">
        <v>12738</v>
      </c>
      <c r="C3306" t="s">
        <v>12739</v>
      </c>
      <c r="D3306" t="s">
        <v>12740</v>
      </c>
      <c r="E3306" t="s">
        <v>205</v>
      </c>
      <c r="J3306" s="1">
        <v>41645</v>
      </c>
      <c r="K3306" t="str">
        <f>IFERROR(VLOOKUP(F3306,english_mapping!A:B,2,FALSE),"NA")</f>
        <v>NA</v>
      </c>
      <c r="L3306" t="str">
        <f t="shared" si="51"/>
        <v>Analytics</v>
      </c>
    </row>
    <row r="3307" spans="1:12" x14ac:dyDescent="0.25">
      <c r="A3307" t="s">
        <v>12741</v>
      </c>
      <c r="B3307" t="s">
        <v>12742</v>
      </c>
      <c r="C3307" t="s">
        <v>12743</v>
      </c>
      <c r="D3307" t="s">
        <v>38</v>
      </c>
      <c r="E3307" t="s">
        <v>14</v>
      </c>
      <c r="F3307" t="s">
        <v>52</v>
      </c>
      <c r="G3307" t="s">
        <v>200</v>
      </c>
      <c r="H3307" t="s">
        <v>201</v>
      </c>
      <c r="I3307" t="s">
        <v>201</v>
      </c>
      <c r="J3307" s="1">
        <v>30682</v>
      </c>
      <c r="K3307" t="b">
        <f>IFERROR(VLOOKUP(F3307,english_mapping!A:B,2,FALSE),"NA")</f>
        <v>1</v>
      </c>
      <c r="L3307" t="str">
        <f t="shared" si="51"/>
        <v>Software</v>
      </c>
    </row>
    <row r="3308" spans="1:12" x14ac:dyDescent="0.25">
      <c r="A3308" t="s">
        <v>12744</v>
      </c>
      <c r="B3308" t="s">
        <v>12745</v>
      </c>
      <c r="C3308" t="s">
        <v>12746</v>
      </c>
      <c r="D3308" t="s">
        <v>38</v>
      </c>
      <c r="E3308" t="s">
        <v>109</v>
      </c>
      <c r="F3308" t="s">
        <v>21</v>
      </c>
      <c r="G3308" t="s">
        <v>59</v>
      </c>
      <c r="H3308" t="s">
        <v>60</v>
      </c>
      <c r="I3308" t="s">
        <v>269</v>
      </c>
      <c r="J3308" t="s">
        <v>12747</v>
      </c>
      <c r="K3308" t="b">
        <f>IFERROR(VLOOKUP(F3308,english_mapping!A:B,2,FALSE),"NA")</f>
        <v>1</v>
      </c>
      <c r="L3308" t="str">
        <f t="shared" si="51"/>
        <v>Software</v>
      </c>
    </row>
    <row r="3309" spans="1:12" x14ac:dyDescent="0.25">
      <c r="A3309" t="s">
        <v>12748</v>
      </c>
      <c r="B3309" t="s">
        <v>12749</v>
      </c>
      <c r="C3309" t="s">
        <v>12750</v>
      </c>
      <c r="D3309" t="s">
        <v>2129</v>
      </c>
      <c r="E3309" t="s">
        <v>14</v>
      </c>
      <c r="F3309" t="s">
        <v>21</v>
      </c>
      <c r="G3309" t="s">
        <v>206</v>
      </c>
      <c r="H3309" t="s">
        <v>7868</v>
      </c>
      <c r="I3309" t="s">
        <v>7868</v>
      </c>
      <c r="J3309" s="1">
        <v>39083</v>
      </c>
      <c r="K3309" t="b">
        <f>IFERROR(VLOOKUP(F3309,english_mapping!A:B,2,FALSE),"NA")</f>
        <v>1</v>
      </c>
      <c r="L3309" t="str">
        <f t="shared" si="51"/>
        <v>Nanotechnology</v>
      </c>
    </row>
    <row r="3310" spans="1:12" x14ac:dyDescent="0.25">
      <c r="A3310" t="s">
        <v>12751</v>
      </c>
      <c r="B3310" t="s">
        <v>12752</v>
      </c>
      <c r="C3310" t="s">
        <v>12753</v>
      </c>
      <c r="D3310" t="s">
        <v>12754</v>
      </c>
      <c r="E3310" t="s">
        <v>14</v>
      </c>
      <c r="F3310" t="s">
        <v>462</v>
      </c>
      <c r="K3310" t="b">
        <f>IFERROR(VLOOKUP(F3310,english_mapping!A:B,2,FALSE),"NA")</f>
        <v>0</v>
      </c>
      <c r="L3310" t="str">
        <f t="shared" si="51"/>
        <v>Governments</v>
      </c>
    </row>
    <row r="3311" spans="1:12" x14ac:dyDescent="0.25">
      <c r="A3311" t="s">
        <v>12755</v>
      </c>
      <c r="B3311" t="s">
        <v>12756</v>
      </c>
      <c r="C3311" t="s">
        <v>12757</v>
      </c>
      <c r="D3311" t="s">
        <v>755</v>
      </c>
      <c r="E3311" t="s">
        <v>14</v>
      </c>
      <c r="F3311" t="s">
        <v>21</v>
      </c>
      <c r="G3311" t="s">
        <v>4078</v>
      </c>
      <c r="H3311" t="s">
        <v>12758</v>
      </c>
      <c r="I3311" t="s">
        <v>12759</v>
      </c>
      <c r="J3311" s="1">
        <v>40544</v>
      </c>
      <c r="K3311" t="b">
        <f>IFERROR(VLOOKUP(F3311,english_mapping!A:B,2,FALSE),"NA")</f>
        <v>1</v>
      </c>
      <c r="L3311" t="str">
        <f t="shared" si="51"/>
        <v>Hardware + Software</v>
      </c>
    </row>
    <row r="3312" spans="1:12" x14ac:dyDescent="0.25">
      <c r="A3312" t="s">
        <v>12760</v>
      </c>
      <c r="B3312" t="s">
        <v>12761</v>
      </c>
      <c r="C3312" t="s">
        <v>12762</v>
      </c>
      <c r="D3312" t="s">
        <v>51</v>
      </c>
      <c r="E3312" t="s">
        <v>14</v>
      </c>
      <c r="F3312" t="s">
        <v>33</v>
      </c>
      <c r="G3312">
        <v>1</v>
      </c>
      <c r="H3312" t="s">
        <v>12763</v>
      </c>
      <c r="I3312" t="s">
        <v>12763</v>
      </c>
      <c r="J3312" s="1">
        <v>34335</v>
      </c>
      <c r="K3312" t="b">
        <f>IFERROR(VLOOKUP(F3312,english_mapping!A:B,2,FALSE),"NA")</f>
        <v>0</v>
      </c>
      <c r="L3312" t="str">
        <f t="shared" si="51"/>
        <v>Biotechnology</v>
      </c>
    </row>
    <row r="3313" spans="1:12" x14ac:dyDescent="0.25">
      <c r="A3313" t="s">
        <v>12764</v>
      </c>
      <c r="B3313" t="s">
        <v>12765</v>
      </c>
      <c r="C3313" t="s">
        <v>12766</v>
      </c>
      <c r="D3313" t="s">
        <v>3039</v>
      </c>
      <c r="E3313" t="s">
        <v>14</v>
      </c>
      <c r="J3313" s="1">
        <v>34335</v>
      </c>
      <c r="K3313" t="str">
        <f>IFERROR(VLOOKUP(F3313,english_mapping!A:B,2,FALSE),"NA")</f>
        <v>NA</v>
      </c>
      <c r="L3313" t="str">
        <f t="shared" si="51"/>
        <v>Medical</v>
      </c>
    </row>
    <row r="3314" spans="1:12" x14ac:dyDescent="0.25">
      <c r="A3314" t="s">
        <v>12767</v>
      </c>
      <c r="B3314" t="s">
        <v>12768</v>
      </c>
      <c r="C3314" t="s">
        <v>12769</v>
      </c>
      <c r="D3314" t="s">
        <v>38</v>
      </c>
      <c r="E3314" t="s">
        <v>14</v>
      </c>
      <c r="F3314" t="s">
        <v>33</v>
      </c>
      <c r="G3314">
        <v>1</v>
      </c>
      <c r="H3314" t="s">
        <v>12763</v>
      </c>
      <c r="I3314" t="s">
        <v>12763</v>
      </c>
      <c r="K3314" t="b">
        <f>IFERROR(VLOOKUP(F3314,english_mapping!A:B,2,FALSE),"NA")</f>
        <v>0</v>
      </c>
      <c r="L3314" t="str">
        <f t="shared" si="51"/>
        <v>Software</v>
      </c>
    </row>
    <row r="3315" spans="1:12" x14ac:dyDescent="0.25">
      <c r="A3315" t="s">
        <v>12770</v>
      </c>
      <c r="B3315" t="s">
        <v>12771</v>
      </c>
      <c r="C3315" t="s">
        <v>12772</v>
      </c>
      <c r="D3315" t="s">
        <v>12773</v>
      </c>
      <c r="E3315" t="s">
        <v>14</v>
      </c>
      <c r="F3315" t="s">
        <v>15</v>
      </c>
      <c r="G3315">
        <v>28</v>
      </c>
      <c r="H3315" t="s">
        <v>12774</v>
      </c>
      <c r="I3315" t="s">
        <v>12774</v>
      </c>
      <c r="J3315" s="1">
        <v>40249</v>
      </c>
      <c r="K3315" t="b">
        <f>IFERROR(VLOOKUP(F3315,english_mapping!A:B,2,FALSE),"NA")</f>
        <v>1</v>
      </c>
      <c r="L3315" t="str">
        <f t="shared" si="51"/>
        <v>Automotive</v>
      </c>
    </row>
    <row r="3316" spans="1:12" x14ac:dyDescent="0.25">
      <c r="A3316" t="s">
        <v>12775</v>
      </c>
      <c r="B3316" t="s">
        <v>12776</v>
      </c>
      <c r="C3316" t="s">
        <v>12777</v>
      </c>
      <c r="D3316" t="s">
        <v>12778</v>
      </c>
      <c r="E3316" t="s">
        <v>14</v>
      </c>
      <c r="F3316" t="s">
        <v>712</v>
      </c>
      <c r="J3316" s="1">
        <v>38718</v>
      </c>
      <c r="K3316" t="b">
        <f>IFERROR(VLOOKUP(F3316,english_mapping!A:B,2,FALSE),"NA")</f>
        <v>0</v>
      </c>
      <c r="L3316" t="str">
        <f t="shared" si="51"/>
        <v>Collaboration</v>
      </c>
    </row>
    <row r="3317" spans="1:12" x14ac:dyDescent="0.25">
      <c r="A3317" t="s">
        <v>12779</v>
      </c>
      <c r="B3317" t="s">
        <v>12780</v>
      </c>
      <c r="C3317" t="s">
        <v>12781</v>
      </c>
      <c r="D3317" t="s">
        <v>12782</v>
      </c>
      <c r="E3317" t="s">
        <v>14</v>
      </c>
      <c r="F3317" t="s">
        <v>15</v>
      </c>
      <c r="G3317">
        <v>19</v>
      </c>
      <c r="H3317" t="s">
        <v>479</v>
      </c>
      <c r="I3317" t="s">
        <v>479</v>
      </c>
      <c r="J3317" s="1">
        <v>40553</v>
      </c>
      <c r="K3317" t="b">
        <f>IFERROR(VLOOKUP(F3317,english_mapping!A:B,2,FALSE),"NA")</f>
        <v>1</v>
      </c>
      <c r="L3317" t="str">
        <f t="shared" si="51"/>
        <v>E-Commerce</v>
      </c>
    </row>
    <row r="3318" spans="1:12" x14ac:dyDescent="0.25">
      <c r="A3318" t="s">
        <v>12783</v>
      </c>
      <c r="B3318" t="s">
        <v>12784</v>
      </c>
      <c r="C3318" t="s">
        <v>12785</v>
      </c>
      <c r="D3318" t="s">
        <v>12786</v>
      </c>
      <c r="E3318" t="s">
        <v>14</v>
      </c>
      <c r="F3318" t="s">
        <v>365</v>
      </c>
      <c r="G3318">
        <v>26</v>
      </c>
      <c r="H3318" t="s">
        <v>3285</v>
      </c>
      <c r="I3318" t="s">
        <v>12787</v>
      </c>
      <c r="J3318" t="s">
        <v>12788</v>
      </c>
      <c r="K3318" t="b">
        <f>IFERROR(VLOOKUP(F3318,english_mapping!A:B,2,FALSE),"NA")</f>
        <v>0</v>
      </c>
      <c r="L3318" t="str">
        <f t="shared" si="51"/>
        <v>Consumer Goods</v>
      </c>
    </row>
    <row r="3319" spans="1:12" x14ac:dyDescent="0.25">
      <c r="A3319" t="s">
        <v>12789</v>
      </c>
      <c r="B3319" t="s">
        <v>12790</v>
      </c>
      <c r="C3319" t="s">
        <v>12791</v>
      </c>
      <c r="D3319" t="s">
        <v>1275</v>
      </c>
      <c r="E3319" t="s">
        <v>14</v>
      </c>
      <c r="F3319" t="s">
        <v>21</v>
      </c>
      <c r="G3319" t="s">
        <v>59</v>
      </c>
      <c r="H3319" t="s">
        <v>1249</v>
      </c>
      <c r="I3319" t="s">
        <v>1249</v>
      </c>
      <c r="J3319" s="1">
        <v>39448</v>
      </c>
      <c r="K3319" t="b">
        <f>IFERROR(VLOOKUP(F3319,english_mapping!A:B,2,FALSE),"NA")</f>
        <v>1</v>
      </c>
      <c r="L3319" t="str">
        <f t="shared" si="51"/>
        <v>Health Care</v>
      </c>
    </row>
    <row r="3320" spans="1:12" x14ac:dyDescent="0.25">
      <c r="A3320" t="s">
        <v>12792</v>
      </c>
      <c r="B3320" t="s">
        <v>12793</v>
      </c>
      <c r="C3320" t="s">
        <v>12794</v>
      </c>
      <c r="D3320" t="s">
        <v>89</v>
      </c>
      <c r="E3320" t="s">
        <v>14</v>
      </c>
      <c r="F3320" t="s">
        <v>21</v>
      </c>
      <c r="G3320" t="s">
        <v>2631</v>
      </c>
      <c r="H3320" t="s">
        <v>12795</v>
      </c>
      <c r="I3320" t="s">
        <v>12796</v>
      </c>
      <c r="K3320" t="b">
        <f>IFERROR(VLOOKUP(F3320,english_mapping!A:B,2,FALSE),"NA")</f>
        <v>1</v>
      </c>
      <c r="L3320" t="str">
        <f t="shared" si="51"/>
        <v>Health and Wellness</v>
      </c>
    </row>
    <row r="3321" spans="1:12" x14ac:dyDescent="0.25">
      <c r="A3321" t="s">
        <v>12797</v>
      </c>
      <c r="B3321" t="s">
        <v>12798</v>
      </c>
      <c r="E3321" t="s">
        <v>14</v>
      </c>
      <c r="F3321" t="s">
        <v>21</v>
      </c>
      <c r="G3321" t="s">
        <v>117</v>
      </c>
      <c r="H3321" t="s">
        <v>118</v>
      </c>
      <c r="I3321" t="s">
        <v>12799</v>
      </c>
      <c r="J3321" s="1">
        <v>40909</v>
      </c>
      <c r="K3321" t="b">
        <f>IFERROR(VLOOKUP(F3321,english_mapping!A:B,2,FALSE),"NA")</f>
        <v>1</v>
      </c>
      <c r="L3321">
        <f t="shared" si="51"/>
        <v>0</v>
      </c>
    </row>
    <row r="3322" spans="1:12" x14ac:dyDescent="0.25">
      <c r="A3322" t="s">
        <v>12800</v>
      </c>
      <c r="B3322" t="s">
        <v>12801</v>
      </c>
      <c r="C3322" t="s">
        <v>12802</v>
      </c>
      <c r="D3322" t="s">
        <v>1784</v>
      </c>
      <c r="E3322" t="s">
        <v>14</v>
      </c>
      <c r="F3322" t="s">
        <v>161</v>
      </c>
      <c r="G3322" t="s">
        <v>162</v>
      </c>
      <c r="H3322" t="s">
        <v>163</v>
      </c>
      <c r="I3322" t="s">
        <v>163</v>
      </c>
      <c r="J3322" s="1">
        <v>40914</v>
      </c>
      <c r="K3322" t="b">
        <f>IFERROR(VLOOKUP(F3322,english_mapping!A:B,2,FALSE),"NA")</f>
        <v>0</v>
      </c>
      <c r="L3322" t="str">
        <f t="shared" si="51"/>
        <v>Pets</v>
      </c>
    </row>
    <row r="3323" spans="1:12" x14ac:dyDescent="0.25">
      <c r="A3323" t="s">
        <v>12803</v>
      </c>
      <c r="B3323" t="s">
        <v>12804</v>
      </c>
      <c r="C3323" t="s">
        <v>12805</v>
      </c>
      <c r="D3323" t="s">
        <v>12806</v>
      </c>
      <c r="E3323" t="s">
        <v>14</v>
      </c>
      <c r="F3323" t="s">
        <v>560</v>
      </c>
      <c r="G3323">
        <v>29</v>
      </c>
      <c r="H3323" t="s">
        <v>763</v>
      </c>
      <c r="I3323" t="s">
        <v>763</v>
      </c>
      <c r="J3323" s="1">
        <v>41192</v>
      </c>
      <c r="K3323" t="b">
        <f>IFERROR(VLOOKUP(F3323,english_mapping!A:B,2,FALSE),"NA")</f>
        <v>0</v>
      </c>
      <c r="L3323" t="str">
        <f t="shared" si="51"/>
        <v>Apps</v>
      </c>
    </row>
    <row r="3324" spans="1:12" x14ac:dyDescent="0.25">
      <c r="A3324" t="s">
        <v>12807</v>
      </c>
      <c r="B3324" t="s">
        <v>12808</v>
      </c>
      <c r="C3324" t="s">
        <v>12809</v>
      </c>
      <c r="D3324" t="s">
        <v>51</v>
      </c>
      <c r="E3324" t="s">
        <v>14</v>
      </c>
      <c r="F3324" t="s">
        <v>21</v>
      </c>
      <c r="G3324" t="s">
        <v>804</v>
      </c>
      <c r="H3324" t="s">
        <v>805</v>
      </c>
      <c r="I3324" t="s">
        <v>6301</v>
      </c>
      <c r="J3324" s="1">
        <v>40544</v>
      </c>
      <c r="K3324" t="b">
        <f>IFERROR(VLOOKUP(F3324,english_mapping!A:B,2,FALSE),"NA")</f>
        <v>1</v>
      </c>
      <c r="L3324" t="str">
        <f t="shared" si="51"/>
        <v>Biotechnology</v>
      </c>
    </row>
    <row r="3325" spans="1:12" x14ac:dyDescent="0.25">
      <c r="A3325" t="s">
        <v>12810</v>
      </c>
      <c r="B3325" t="s">
        <v>12811</v>
      </c>
      <c r="C3325" t="s">
        <v>12812</v>
      </c>
      <c r="D3325" t="s">
        <v>38</v>
      </c>
      <c r="E3325" t="s">
        <v>205</v>
      </c>
      <c r="F3325" t="s">
        <v>21</v>
      </c>
      <c r="G3325" t="s">
        <v>59</v>
      </c>
      <c r="H3325" t="s">
        <v>60</v>
      </c>
      <c r="I3325" t="s">
        <v>66</v>
      </c>
      <c r="K3325" t="b">
        <f>IFERROR(VLOOKUP(F3325,english_mapping!A:B,2,FALSE),"NA")</f>
        <v>1</v>
      </c>
      <c r="L3325" t="str">
        <f t="shared" si="51"/>
        <v>Software</v>
      </c>
    </row>
    <row r="3326" spans="1:12" x14ac:dyDescent="0.25">
      <c r="A3326" t="s">
        <v>12813</v>
      </c>
      <c r="B3326" t="s">
        <v>12814</v>
      </c>
      <c r="D3326" t="s">
        <v>65</v>
      </c>
      <c r="E3326" t="s">
        <v>205</v>
      </c>
      <c r="F3326" t="s">
        <v>462</v>
      </c>
      <c r="K3326" t="b">
        <f>IFERROR(VLOOKUP(F3326,english_mapping!A:B,2,FALSE),"NA")</f>
        <v>0</v>
      </c>
      <c r="L3326" t="str">
        <f t="shared" si="51"/>
        <v>Mobile</v>
      </c>
    </row>
    <row r="3327" spans="1:12" x14ac:dyDescent="0.25">
      <c r="A3327" t="s">
        <v>12815</v>
      </c>
      <c r="B3327" t="s">
        <v>12816</v>
      </c>
      <c r="C3327" t="s">
        <v>12817</v>
      </c>
      <c r="D3327" t="s">
        <v>45</v>
      </c>
      <c r="E3327" t="s">
        <v>205</v>
      </c>
      <c r="F3327" t="s">
        <v>560</v>
      </c>
      <c r="G3327">
        <v>59</v>
      </c>
      <c r="H3327" t="s">
        <v>12818</v>
      </c>
      <c r="I3327" t="s">
        <v>12818</v>
      </c>
      <c r="K3327" t="b">
        <f>IFERROR(VLOOKUP(F3327,english_mapping!A:B,2,FALSE),"NA")</f>
        <v>0</v>
      </c>
      <c r="L3327" t="str">
        <f t="shared" si="51"/>
        <v>Games</v>
      </c>
    </row>
    <row r="3328" spans="1:12" x14ac:dyDescent="0.25">
      <c r="A3328" t="s">
        <v>12819</v>
      </c>
      <c r="B3328" t="s">
        <v>12820</v>
      </c>
      <c r="D3328" t="s">
        <v>12821</v>
      </c>
      <c r="E3328" t="s">
        <v>205</v>
      </c>
      <c r="K3328" t="str">
        <f>IFERROR(VLOOKUP(F3328,english_mapping!A:B,2,FALSE),"NA")</f>
        <v>NA</v>
      </c>
      <c r="L3328" t="str">
        <f t="shared" si="51"/>
        <v>Pets</v>
      </c>
    </row>
    <row r="3329" spans="1:12" x14ac:dyDescent="0.25">
      <c r="A3329" t="s">
        <v>12822</v>
      </c>
      <c r="B3329" t="s">
        <v>12823</v>
      </c>
      <c r="C3329" t="s">
        <v>12824</v>
      </c>
      <c r="D3329" t="s">
        <v>12825</v>
      </c>
      <c r="E3329" t="s">
        <v>14</v>
      </c>
      <c r="F3329" t="s">
        <v>21</v>
      </c>
      <c r="G3329" t="s">
        <v>59</v>
      </c>
      <c r="H3329" t="s">
        <v>60</v>
      </c>
      <c r="I3329" t="s">
        <v>61</v>
      </c>
      <c r="J3329" t="s">
        <v>12826</v>
      </c>
      <c r="K3329" t="b">
        <f>IFERROR(VLOOKUP(F3329,english_mapping!A:B,2,FALSE),"NA")</f>
        <v>1</v>
      </c>
      <c r="L3329" t="str">
        <f t="shared" si="51"/>
        <v>3D</v>
      </c>
    </row>
    <row r="3330" spans="1:12" x14ac:dyDescent="0.25">
      <c r="A3330" t="s">
        <v>12827</v>
      </c>
      <c r="B3330" t="s">
        <v>12828</v>
      </c>
      <c r="C3330" t="s">
        <v>12829</v>
      </c>
      <c r="D3330" t="s">
        <v>45</v>
      </c>
      <c r="E3330" t="s">
        <v>14</v>
      </c>
      <c r="K3330" t="str">
        <f>IFERROR(VLOOKUP(F3330,english_mapping!A:B,2,FALSE),"NA")</f>
        <v>NA</v>
      </c>
      <c r="L3330" t="str">
        <f t="shared" si="51"/>
        <v>Games</v>
      </c>
    </row>
    <row r="3331" spans="1:12" x14ac:dyDescent="0.25">
      <c r="A3331" t="s">
        <v>12830</v>
      </c>
      <c r="B3331" t="s">
        <v>12831</v>
      </c>
      <c r="C3331" t="s">
        <v>12832</v>
      </c>
      <c r="D3331" t="s">
        <v>12833</v>
      </c>
      <c r="E3331" t="s">
        <v>701</v>
      </c>
      <c r="F3331" t="s">
        <v>46</v>
      </c>
      <c r="H3331" t="s">
        <v>47</v>
      </c>
      <c r="I3331" t="s">
        <v>47</v>
      </c>
      <c r="J3331" s="1">
        <v>41640</v>
      </c>
      <c r="K3331" t="b">
        <f>IFERROR(VLOOKUP(F3331,english_mapping!A:B,2,FALSE),"NA")</f>
        <v>0</v>
      </c>
      <c r="L3331" t="str">
        <f t="shared" si="51"/>
        <v>Entertainment</v>
      </c>
    </row>
    <row r="3332" spans="1:12" x14ac:dyDescent="0.25">
      <c r="A3332" t="s">
        <v>12834</v>
      </c>
      <c r="B3332" t="s">
        <v>12835</v>
      </c>
      <c r="C3332" t="s">
        <v>12836</v>
      </c>
      <c r="D3332" t="s">
        <v>12837</v>
      </c>
      <c r="E3332" t="s">
        <v>14</v>
      </c>
      <c r="F3332" t="s">
        <v>21</v>
      </c>
      <c r="G3332" t="s">
        <v>101</v>
      </c>
      <c r="H3332" t="s">
        <v>102</v>
      </c>
      <c r="I3332" t="s">
        <v>103</v>
      </c>
      <c r="J3332" s="1">
        <v>38725</v>
      </c>
      <c r="K3332" t="b">
        <f>IFERROR(VLOOKUP(F3332,english_mapping!A:B,2,FALSE),"NA")</f>
        <v>1</v>
      </c>
      <c r="L3332" t="str">
        <f t="shared" ref="L3332:L3395" si="52">IFERROR(LEFT(D3332,(FIND("|",D3332))-1),D3332)</f>
        <v>Music</v>
      </c>
    </row>
    <row r="3333" spans="1:12" x14ac:dyDescent="0.25">
      <c r="A3333" t="s">
        <v>12838</v>
      </c>
      <c r="B3333" t="s">
        <v>12839</v>
      </c>
      <c r="C3333" t="s">
        <v>12840</v>
      </c>
      <c r="D3333" t="s">
        <v>12841</v>
      </c>
      <c r="E3333" t="s">
        <v>14</v>
      </c>
      <c r="F3333" t="s">
        <v>408</v>
      </c>
      <c r="G3333">
        <v>40</v>
      </c>
      <c r="H3333" t="s">
        <v>1001</v>
      </c>
      <c r="I3333" t="s">
        <v>1001</v>
      </c>
      <c r="J3333" s="1">
        <v>40733</v>
      </c>
      <c r="K3333" t="b">
        <f>IFERROR(VLOOKUP(F3333,english_mapping!A:B,2,FALSE),"NA")</f>
        <v>0</v>
      </c>
      <c r="L3333" t="str">
        <f t="shared" si="52"/>
        <v>Crowdfunding</v>
      </c>
    </row>
    <row r="3334" spans="1:12" x14ac:dyDescent="0.25">
      <c r="A3334" t="s">
        <v>12842</v>
      </c>
      <c r="B3334" t="s">
        <v>12843</v>
      </c>
      <c r="C3334" t="s">
        <v>12844</v>
      </c>
      <c r="D3334" t="s">
        <v>12845</v>
      </c>
      <c r="E3334" t="s">
        <v>14</v>
      </c>
      <c r="F3334" t="s">
        <v>21</v>
      </c>
      <c r="G3334" t="s">
        <v>39</v>
      </c>
      <c r="H3334" t="s">
        <v>281</v>
      </c>
      <c r="I3334" t="s">
        <v>12846</v>
      </c>
      <c r="J3334" s="1">
        <v>40548</v>
      </c>
      <c r="K3334" t="b">
        <f>IFERROR(VLOOKUP(F3334,english_mapping!A:B,2,FALSE),"NA")</f>
        <v>1</v>
      </c>
      <c r="L3334" t="str">
        <f t="shared" si="52"/>
        <v>Consumer Goods</v>
      </c>
    </row>
    <row r="3335" spans="1:12" x14ac:dyDescent="0.25">
      <c r="A3335" t="s">
        <v>12847</v>
      </c>
      <c r="B3335" t="s">
        <v>12848</v>
      </c>
      <c r="C3335" t="s">
        <v>12849</v>
      </c>
      <c r="D3335" t="s">
        <v>12850</v>
      </c>
      <c r="E3335" t="s">
        <v>14</v>
      </c>
      <c r="F3335" t="s">
        <v>1151</v>
      </c>
      <c r="G3335">
        <v>24</v>
      </c>
      <c r="H3335" t="s">
        <v>12851</v>
      </c>
      <c r="I3335" t="s">
        <v>12851</v>
      </c>
      <c r="J3335" s="1">
        <v>42282</v>
      </c>
      <c r="K3335" t="b">
        <f>IFERROR(VLOOKUP(F3335,english_mapping!A:B,2,FALSE),"NA")</f>
        <v>0</v>
      </c>
      <c r="L3335" t="str">
        <f t="shared" si="52"/>
        <v>Finance</v>
      </c>
    </row>
    <row r="3336" spans="1:12" x14ac:dyDescent="0.25">
      <c r="A3336" t="s">
        <v>12852</v>
      </c>
      <c r="B3336" t="s">
        <v>12853</v>
      </c>
      <c r="C3336" t="s">
        <v>12854</v>
      </c>
      <c r="D3336" t="s">
        <v>12855</v>
      </c>
      <c r="E3336" t="s">
        <v>14</v>
      </c>
      <c r="F3336" t="s">
        <v>712</v>
      </c>
      <c r="G3336">
        <v>5</v>
      </c>
      <c r="H3336" t="s">
        <v>713</v>
      </c>
      <c r="I3336" t="s">
        <v>3525</v>
      </c>
      <c r="J3336" s="1">
        <v>40909</v>
      </c>
      <c r="K3336" t="b">
        <f>IFERROR(VLOOKUP(F3336,english_mapping!A:B,2,FALSE),"NA")</f>
        <v>0</v>
      </c>
      <c r="L3336" t="str">
        <f t="shared" si="52"/>
        <v>Advertising</v>
      </c>
    </row>
    <row r="3337" spans="1:12" x14ac:dyDescent="0.25">
      <c r="A3337" t="s">
        <v>12856</v>
      </c>
      <c r="B3337" t="s">
        <v>12857</v>
      </c>
      <c r="C3337" t="s">
        <v>12858</v>
      </c>
      <c r="D3337" t="s">
        <v>12859</v>
      </c>
      <c r="E3337" t="s">
        <v>14</v>
      </c>
      <c r="F3337" t="s">
        <v>712</v>
      </c>
      <c r="G3337">
        <v>5</v>
      </c>
      <c r="H3337" t="s">
        <v>713</v>
      </c>
      <c r="I3337" t="s">
        <v>713</v>
      </c>
      <c r="J3337" s="1">
        <v>41647</v>
      </c>
      <c r="K3337" t="b">
        <f>IFERROR(VLOOKUP(F3337,english_mapping!A:B,2,FALSE),"NA")</f>
        <v>0</v>
      </c>
      <c r="L3337" t="str">
        <f t="shared" si="52"/>
        <v>Finance</v>
      </c>
    </row>
    <row r="3338" spans="1:12" x14ac:dyDescent="0.25">
      <c r="A3338" t="s">
        <v>12860</v>
      </c>
      <c r="B3338" t="s">
        <v>12861</v>
      </c>
      <c r="C3338" t="s">
        <v>12862</v>
      </c>
      <c r="D3338" t="s">
        <v>284</v>
      </c>
      <c r="E3338" t="s">
        <v>14</v>
      </c>
      <c r="F3338" t="s">
        <v>33</v>
      </c>
      <c r="G3338">
        <v>23</v>
      </c>
      <c r="H3338" t="s">
        <v>179</v>
      </c>
      <c r="I3338" t="s">
        <v>179</v>
      </c>
      <c r="J3338" s="1">
        <v>39083</v>
      </c>
      <c r="K3338" t="b">
        <f>IFERROR(VLOOKUP(F3338,english_mapping!A:B,2,FALSE),"NA")</f>
        <v>0</v>
      </c>
      <c r="L3338" t="str">
        <f t="shared" si="52"/>
        <v>Real Estate</v>
      </c>
    </row>
    <row r="3339" spans="1:12" x14ac:dyDescent="0.25">
      <c r="A3339" t="s">
        <v>12863</v>
      </c>
      <c r="B3339" t="s">
        <v>12864</v>
      </c>
      <c r="D3339" t="s">
        <v>51</v>
      </c>
      <c r="E3339" t="s">
        <v>14</v>
      </c>
      <c r="F3339" t="s">
        <v>21</v>
      </c>
      <c r="G3339" t="s">
        <v>59</v>
      </c>
      <c r="H3339" t="s">
        <v>1249</v>
      </c>
      <c r="I3339" t="s">
        <v>7388</v>
      </c>
      <c r="K3339" t="b">
        <f>IFERROR(VLOOKUP(F3339,english_mapping!A:B,2,FALSE),"NA")</f>
        <v>1</v>
      </c>
      <c r="L3339" t="str">
        <f t="shared" si="52"/>
        <v>Biotechnology</v>
      </c>
    </row>
    <row r="3340" spans="1:12" x14ac:dyDescent="0.25">
      <c r="A3340" t="s">
        <v>12865</v>
      </c>
      <c r="B3340" t="s">
        <v>12866</v>
      </c>
      <c r="C3340" t="s">
        <v>12867</v>
      </c>
      <c r="D3340" t="s">
        <v>12868</v>
      </c>
      <c r="E3340" t="s">
        <v>14</v>
      </c>
      <c r="F3340" t="s">
        <v>21</v>
      </c>
      <c r="G3340" t="s">
        <v>84</v>
      </c>
      <c r="H3340" t="s">
        <v>12869</v>
      </c>
      <c r="I3340" t="s">
        <v>12869</v>
      </c>
      <c r="J3340" s="1">
        <v>41649</v>
      </c>
      <c r="K3340" t="b">
        <f>IFERROR(VLOOKUP(F3340,english_mapping!A:B,2,FALSE),"NA")</f>
        <v>1</v>
      </c>
      <c r="L3340" t="str">
        <f t="shared" si="52"/>
        <v>Bioinformatics</v>
      </c>
    </row>
    <row r="3341" spans="1:12" x14ac:dyDescent="0.25">
      <c r="A3341" t="s">
        <v>12870</v>
      </c>
      <c r="B3341" t="s">
        <v>12871</v>
      </c>
      <c r="C3341" t="s">
        <v>12872</v>
      </c>
      <c r="D3341" t="s">
        <v>12873</v>
      </c>
      <c r="E3341" t="s">
        <v>14</v>
      </c>
      <c r="F3341" t="s">
        <v>21</v>
      </c>
      <c r="G3341" t="s">
        <v>59</v>
      </c>
      <c r="H3341" t="s">
        <v>60</v>
      </c>
      <c r="I3341" t="s">
        <v>66</v>
      </c>
      <c r="J3341" s="1">
        <v>40299</v>
      </c>
      <c r="K3341" t="b">
        <f>IFERROR(VLOOKUP(F3341,english_mapping!A:B,2,FALSE),"NA")</f>
        <v>1</v>
      </c>
      <c r="L3341" t="str">
        <f t="shared" si="52"/>
        <v>Artificial Intelligence</v>
      </c>
    </row>
    <row r="3342" spans="1:12" x14ac:dyDescent="0.25">
      <c r="A3342" t="s">
        <v>12874</v>
      </c>
      <c r="B3342" t="s">
        <v>12875</v>
      </c>
      <c r="C3342" t="s">
        <v>12876</v>
      </c>
      <c r="D3342" t="s">
        <v>38</v>
      </c>
      <c r="E3342" t="s">
        <v>14</v>
      </c>
      <c r="F3342" t="s">
        <v>21</v>
      </c>
      <c r="G3342" t="s">
        <v>154</v>
      </c>
      <c r="H3342" t="s">
        <v>242</v>
      </c>
      <c r="I3342" t="s">
        <v>1753</v>
      </c>
      <c r="J3342" s="1">
        <v>40185</v>
      </c>
      <c r="K3342" t="b">
        <f>IFERROR(VLOOKUP(F3342,english_mapping!A:B,2,FALSE),"NA")</f>
        <v>1</v>
      </c>
      <c r="L3342" t="str">
        <f t="shared" si="52"/>
        <v>Software</v>
      </c>
    </row>
    <row r="3343" spans="1:12" x14ac:dyDescent="0.25">
      <c r="A3343" t="s">
        <v>12877</v>
      </c>
      <c r="B3343" t="s">
        <v>12878</v>
      </c>
      <c r="C3343" t="s">
        <v>12879</v>
      </c>
      <c r="D3343" t="s">
        <v>12880</v>
      </c>
      <c r="E3343" t="s">
        <v>14</v>
      </c>
      <c r="F3343" t="s">
        <v>21</v>
      </c>
      <c r="G3343" t="s">
        <v>1105</v>
      </c>
      <c r="H3343" t="s">
        <v>1106</v>
      </c>
      <c r="I3343" t="s">
        <v>1196</v>
      </c>
      <c r="J3343" s="1">
        <v>29952</v>
      </c>
      <c r="K3343" t="b">
        <f>IFERROR(VLOOKUP(F3343,english_mapping!A:B,2,FALSE),"NA")</f>
        <v>1</v>
      </c>
      <c r="L3343" t="str">
        <f t="shared" si="52"/>
        <v>Non Profit</v>
      </c>
    </row>
    <row r="3344" spans="1:12" x14ac:dyDescent="0.25">
      <c r="A3344" t="s">
        <v>12881</v>
      </c>
      <c r="B3344" t="s">
        <v>12882</v>
      </c>
      <c r="C3344" t="s">
        <v>12883</v>
      </c>
      <c r="D3344" t="s">
        <v>246</v>
      </c>
      <c r="E3344" t="s">
        <v>14</v>
      </c>
      <c r="F3344" t="s">
        <v>560</v>
      </c>
      <c r="G3344">
        <v>29</v>
      </c>
      <c r="H3344" t="s">
        <v>763</v>
      </c>
      <c r="I3344" t="s">
        <v>763</v>
      </c>
      <c r="J3344" s="1">
        <v>41275</v>
      </c>
      <c r="K3344" t="b">
        <f>IFERROR(VLOOKUP(F3344,english_mapping!A:B,2,FALSE),"NA")</f>
        <v>0</v>
      </c>
      <c r="L3344" t="str">
        <f t="shared" si="52"/>
        <v>Fashion</v>
      </c>
    </row>
    <row r="3345" spans="1:12" x14ac:dyDescent="0.25">
      <c r="A3345" t="s">
        <v>12884</v>
      </c>
      <c r="B3345" t="s">
        <v>12885</v>
      </c>
      <c r="C3345" t="s">
        <v>12886</v>
      </c>
      <c r="D3345" t="s">
        <v>4347</v>
      </c>
      <c r="E3345" t="s">
        <v>14</v>
      </c>
      <c r="F3345" t="s">
        <v>21</v>
      </c>
      <c r="G3345" t="s">
        <v>59</v>
      </c>
      <c r="H3345" t="s">
        <v>987</v>
      </c>
      <c r="I3345" t="s">
        <v>12887</v>
      </c>
      <c r="J3345" s="1">
        <v>40094</v>
      </c>
      <c r="K3345" t="b">
        <f>IFERROR(VLOOKUP(F3345,english_mapping!A:B,2,FALSE),"NA")</f>
        <v>1</v>
      </c>
      <c r="L3345" t="str">
        <f t="shared" si="52"/>
        <v>Fitness</v>
      </c>
    </row>
    <row r="3346" spans="1:12" x14ac:dyDescent="0.25">
      <c r="A3346" t="s">
        <v>12888</v>
      </c>
      <c r="B3346" t="s">
        <v>12889</v>
      </c>
      <c r="C3346" t="s">
        <v>12890</v>
      </c>
      <c r="D3346" t="s">
        <v>1275</v>
      </c>
      <c r="E3346" t="s">
        <v>14</v>
      </c>
      <c r="F3346" t="s">
        <v>21</v>
      </c>
      <c r="G3346" t="s">
        <v>59</v>
      </c>
      <c r="H3346" t="s">
        <v>60</v>
      </c>
      <c r="I3346" t="s">
        <v>4214</v>
      </c>
      <c r="K3346" t="b">
        <f>IFERROR(VLOOKUP(F3346,english_mapping!A:B,2,FALSE),"NA")</f>
        <v>1</v>
      </c>
      <c r="L3346" t="str">
        <f t="shared" si="52"/>
        <v>Health Care</v>
      </c>
    </row>
    <row r="3347" spans="1:12" x14ac:dyDescent="0.25">
      <c r="A3347" t="s">
        <v>12891</v>
      </c>
      <c r="B3347" t="s">
        <v>12892</v>
      </c>
      <c r="C3347" t="s">
        <v>12893</v>
      </c>
      <c r="D3347" t="s">
        <v>731</v>
      </c>
      <c r="E3347" t="s">
        <v>14</v>
      </c>
      <c r="F3347" t="s">
        <v>15</v>
      </c>
      <c r="G3347">
        <v>21</v>
      </c>
      <c r="H3347" t="s">
        <v>12894</v>
      </c>
      <c r="I3347" t="s">
        <v>12894</v>
      </c>
      <c r="J3347" s="1">
        <v>39814</v>
      </c>
      <c r="K3347" t="b">
        <f>IFERROR(VLOOKUP(F3347,english_mapping!A:B,2,FALSE),"NA")</f>
        <v>1</v>
      </c>
      <c r="L3347" t="str">
        <f t="shared" si="52"/>
        <v>Finance</v>
      </c>
    </row>
    <row r="3348" spans="1:12" x14ac:dyDescent="0.25">
      <c r="A3348" t="s">
        <v>12895</v>
      </c>
      <c r="B3348" t="s">
        <v>12896</v>
      </c>
      <c r="C3348" t="s">
        <v>12897</v>
      </c>
      <c r="D3348" t="s">
        <v>246</v>
      </c>
      <c r="E3348" t="s">
        <v>14</v>
      </c>
      <c r="F3348" t="s">
        <v>21</v>
      </c>
      <c r="G3348" t="s">
        <v>101</v>
      </c>
      <c r="H3348" t="s">
        <v>102</v>
      </c>
      <c r="I3348" t="s">
        <v>103</v>
      </c>
      <c r="J3348" s="1">
        <v>41434</v>
      </c>
      <c r="K3348" t="b">
        <f>IFERROR(VLOOKUP(F3348,english_mapping!A:B,2,FALSE),"NA")</f>
        <v>1</v>
      </c>
      <c r="L3348" t="str">
        <f t="shared" si="52"/>
        <v>Fashion</v>
      </c>
    </row>
    <row r="3349" spans="1:12" x14ac:dyDescent="0.25">
      <c r="A3349" t="s">
        <v>12898</v>
      </c>
      <c r="B3349" t="s">
        <v>12899</v>
      </c>
      <c r="C3349" t="s">
        <v>12900</v>
      </c>
      <c r="D3349" t="s">
        <v>70</v>
      </c>
      <c r="E3349" t="s">
        <v>14</v>
      </c>
      <c r="F3349" t="s">
        <v>2323</v>
      </c>
      <c r="G3349">
        <v>34</v>
      </c>
      <c r="H3349" t="s">
        <v>2324</v>
      </c>
      <c r="I3349" t="s">
        <v>2324</v>
      </c>
      <c r="J3349" s="1">
        <v>40551</v>
      </c>
      <c r="K3349" t="b">
        <f>IFERROR(VLOOKUP(F3349,english_mapping!A:B,2,FALSE),"NA")</f>
        <v>0</v>
      </c>
      <c r="L3349" t="str">
        <f t="shared" si="52"/>
        <v>E-Commerce</v>
      </c>
    </row>
    <row r="3350" spans="1:12" x14ac:dyDescent="0.25">
      <c r="A3350" t="s">
        <v>12901</v>
      </c>
      <c r="B3350" t="s">
        <v>12902</v>
      </c>
      <c r="C3350" t="s">
        <v>12903</v>
      </c>
      <c r="D3350" t="s">
        <v>12904</v>
      </c>
      <c r="E3350" t="s">
        <v>14</v>
      </c>
      <c r="F3350" t="s">
        <v>220</v>
      </c>
      <c r="G3350">
        <v>7</v>
      </c>
      <c r="H3350" t="s">
        <v>292</v>
      </c>
      <c r="I3350" t="s">
        <v>12905</v>
      </c>
      <c r="J3350" s="1">
        <v>40909</v>
      </c>
      <c r="K3350" t="b">
        <f>IFERROR(VLOOKUP(F3350,english_mapping!A:B,2,FALSE),"NA")</f>
        <v>1</v>
      </c>
      <c r="L3350" t="str">
        <f t="shared" si="52"/>
        <v>Hardware + Software</v>
      </c>
    </row>
    <row r="3351" spans="1:12" x14ac:dyDescent="0.25">
      <c r="A3351" t="s">
        <v>12906</v>
      </c>
      <c r="B3351" t="s">
        <v>12907</v>
      </c>
      <c r="C3351" t="s">
        <v>12908</v>
      </c>
      <c r="D3351" t="s">
        <v>51</v>
      </c>
      <c r="E3351" t="s">
        <v>14</v>
      </c>
      <c r="F3351" t="s">
        <v>21</v>
      </c>
      <c r="G3351" t="s">
        <v>59</v>
      </c>
      <c r="H3351" t="s">
        <v>60</v>
      </c>
      <c r="I3351" t="s">
        <v>269</v>
      </c>
      <c r="J3351" s="1">
        <v>40544</v>
      </c>
      <c r="K3351" t="b">
        <f>IFERROR(VLOOKUP(F3351,english_mapping!A:B,2,FALSE),"NA")</f>
        <v>1</v>
      </c>
      <c r="L3351" t="str">
        <f t="shared" si="52"/>
        <v>Biotechnology</v>
      </c>
    </row>
    <row r="3352" spans="1:12" x14ac:dyDescent="0.25">
      <c r="A3352" t="s">
        <v>12909</v>
      </c>
      <c r="B3352" t="s">
        <v>12910</v>
      </c>
      <c r="E3352" t="s">
        <v>14</v>
      </c>
      <c r="K3352" t="str">
        <f>IFERROR(VLOOKUP(F3352,english_mapping!A:B,2,FALSE),"NA")</f>
        <v>NA</v>
      </c>
      <c r="L3352">
        <f t="shared" si="52"/>
        <v>0</v>
      </c>
    </row>
    <row r="3353" spans="1:12" x14ac:dyDescent="0.25">
      <c r="A3353" t="s">
        <v>12911</v>
      </c>
      <c r="B3353" t="s">
        <v>12912</v>
      </c>
      <c r="C3353" t="s">
        <v>12913</v>
      </c>
      <c r="D3353" t="s">
        <v>755</v>
      </c>
      <c r="E3353" t="s">
        <v>14</v>
      </c>
      <c r="F3353" t="s">
        <v>52</v>
      </c>
      <c r="G3353" t="s">
        <v>200</v>
      </c>
      <c r="H3353" t="s">
        <v>12255</v>
      </c>
      <c r="I3353" t="s">
        <v>12255</v>
      </c>
      <c r="J3353" s="1">
        <v>39083</v>
      </c>
      <c r="K3353" t="b">
        <f>IFERROR(VLOOKUP(F3353,english_mapping!A:B,2,FALSE),"NA")</f>
        <v>1</v>
      </c>
      <c r="L3353" t="str">
        <f t="shared" si="52"/>
        <v>Hardware + Software</v>
      </c>
    </row>
    <row r="3354" spans="1:12" x14ac:dyDescent="0.25">
      <c r="A3354" t="s">
        <v>12914</v>
      </c>
      <c r="B3354" t="s">
        <v>12915</v>
      </c>
      <c r="C3354" t="s">
        <v>12916</v>
      </c>
      <c r="D3354" t="s">
        <v>316</v>
      </c>
      <c r="E3354" t="s">
        <v>14</v>
      </c>
      <c r="F3354" t="s">
        <v>21</v>
      </c>
      <c r="G3354" t="s">
        <v>4078</v>
      </c>
      <c r="H3354" t="s">
        <v>4079</v>
      </c>
      <c r="I3354" t="s">
        <v>4080</v>
      </c>
      <c r="J3354" s="1">
        <v>38718</v>
      </c>
      <c r="K3354" t="b">
        <f>IFERROR(VLOOKUP(F3354,english_mapping!A:B,2,FALSE),"NA")</f>
        <v>1</v>
      </c>
      <c r="L3354" t="str">
        <f t="shared" si="52"/>
        <v>Internet</v>
      </c>
    </row>
    <row r="3355" spans="1:12" x14ac:dyDescent="0.25">
      <c r="A3355" t="s">
        <v>12917</v>
      </c>
      <c r="B3355" t="s">
        <v>12918</v>
      </c>
      <c r="D3355" t="s">
        <v>51</v>
      </c>
      <c r="E3355" t="s">
        <v>109</v>
      </c>
      <c r="F3355" t="s">
        <v>21</v>
      </c>
      <c r="G3355" t="s">
        <v>154</v>
      </c>
      <c r="H3355" t="s">
        <v>242</v>
      </c>
      <c r="I3355" t="s">
        <v>12919</v>
      </c>
      <c r="J3355" s="1">
        <v>39814</v>
      </c>
      <c r="K3355" t="b">
        <f>IFERROR(VLOOKUP(F3355,english_mapping!A:B,2,FALSE),"NA")</f>
        <v>1</v>
      </c>
      <c r="L3355" t="str">
        <f t="shared" si="52"/>
        <v>Biotechnology</v>
      </c>
    </row>
    <row r="3356" spans="1:12" x14ac:dyDescent="0.25">
      <c r="A3356" t="s">
        <v>12920</v>
      </c>
      <c r="B3356" t="s">
        <v>12921</v>
      </c>
      <c r="C3356" t="s">
        <v>12922</v>
      </c>
      <c r="D3356" t="s">
        <v>1416</v>
      </c>
      <c r="E3356" t="s">
        <v>109</v>
      </c>
      <c r="J3356" s="1">
        <v>38718</v>
      </c>
      <c r="K3356" t="str">
        <f>IFERROR(VLOOKUP(F3356,english_mapping!A:B,2,FALSE),"NA")</f>
        <v>NA</v>
      </c>
      <c r="L3356" t="str">
        <f t="shared" si="52"/>
        <v>Semiconductors</v>
      </c>
    </row>
    <row r="3357" spans="1:12" x14ac:dyDescent="0.25">
      <c r="A3357" t="s">
        <v>12923</v>
      </c>
      <c r="B3357" t="s">
        <v>12924</v>
      </c>
      <c r="C3357" t="s">
        <v>12925</v>
      </c>
      <c r="D3357" t="s">
        <v>12926</v>
      </c>
      <c r="E3357" t="s">
        <v>14</v>
      </c>
      <c r="J3357" s="1">
        <v>41644</v>
      </c>
      <c r="K3357" t="str">
        <f>IFERROR(VLOOKUP(F3357,english_mapping!A:B,2,FALSE),"NA")</f>
        <v>NA</v>
      </c>
      <c r="L3357" t="str">
        <f t="shared" si="52"/>
        <v>Analytics</v>
      </c>
    </row>
    <row r="3358" spans="1:12" x14ac:dyDescent="0.25">
      <c r="A3358" t="s">
        <v>12927</v>
      </c>
      <c r="B3358" t="s">
        <v>12928</v>
      </c>
      <c r="C3358" t="s">
        <v>12929</v>
      </c>
      <c r="D3358" t="s">
        <v>262</v>
      </c>
      <c r="E3358" t="s">
        <v>109</v>
      </c>
      <c r="F3358" t="s">
        <v>21</v>
      </c>
      <c r="G3358" t="s">
        <v>655</v>
      </c>
      <c r="H3358" t="s">
        <v>656</v>
      </c>
      <c r="I3358" t="s">
        <v>7643</v>
      </c>
      <c r="K3358" t="b">
        <f>IFERROR(VLOOKUP(F3358,english_mapping!A:B,2,FALSE),"NA")</f>
        <v>1</v>
      </c>
      <c r="L3358" t="str">
        <f t="shared" si="52"/>
        <v>Enterprise Software</v>
      </c>
    </row>
    <row r="3359" spans="1:12" x14ac:dyDescent="0.25">
      <c r="A3359" t="s">
        <v>12930</v>
      </c>
      <c r="B3359" t="s">
        <v>12931</v>
      </c>
      <c r="C3359" t="s">
        <v>12932</v>
      </c>
      <c r="D3359" t="s">
        <v>51</v>
      </c>
      <c r="E3359" t="s">
        <v>205</v>
      </c>
      <c r="F3359" t="s">
        <v>1151</v>
      </c>
      <c r="G3359">
        <v>23</v>
      </c>
      <c r="H3359" t="s">
        <v>12933</v>
      </c>
      <c r="I3359" t="s">
        <v>12933</v>
      </c>
      <c r="K3359" t="b">
        <f>IFERROR(VLOOKUP(F3359,english_mapping!A:B,2,FALSE),"NA")</f>
        <v>0</v>
      </c>
      <c r="L3359" t="str">
        <f t="shared" si="52"/>
        <v>Biotechnology</v>
      </c>
    </row>
    <row r="3360" spans="1:12" x14ac:dyDescent="0.25">
      <c r="A3360" t="s">
        <v>12934</v>
      </c>
      <c r="B3360" t="s">
        <v>12935</v>
      </c>
      <c r="C3360" t="s">
        <v>12936</v>
      </c>
      <c r="D3360" t="s">
        <v>1416</v>
      </c>
      <c r="E3360" t="s">
        <v>14</v>
      </c>
      <c r="F3360" t="s">
        <v>21</v>
      </c>
      <c r="G3360" t="s">
        <v>59</v>
      </c>
      <c r="H3360" t="s">
        <v>1249</v>
      </c>
      <c r="I3360" t="s">
        <v>1249</v>
      </c>
      <c r="J3360" s="1">
        <v>36161</v>
      </c>
      <c r="K3360" t="b">
        <f>IFERROR(VLOOKUP(F3360,english_mapping!A:B,2,FALSE),"NA")</f>
        <v>1</v>
      </c>
      <c r="L3360" t="str">
        <f t="shared" si="52"/>
        <v>Semiconductors</v>
      </c>
    </row>
    <row r="3361" spans="1:12" x14ac:dyDescent="0.25">
      <c r="A3361" t="s">
        <v>12937</v>
      </c>
      <c r="B3361" t="s">
        <v>12938</v>
      </c>
      <c r="C3361" t="s">
        <v>12939</v>
      </c>
      <c r="D3361" t="s">
        <v>38</v>
      </c>
      <c r="E3361" t="s">
        <v>109</v>
      </c>
      <c r="F3361" t="s">
        <v>52</v>
      </c>
      <c r="G3361" t="s">
        <v>3417</v>
      </c>
      <c r="H3361" t="s">
        <v>3418</v>
      </c>
      <c r="I3361" t="s">
        <v>3419</v>
      </c>
      <c r="K3361" t="b">
        <f>IFERROR(VLOOKUP(F3361,english_mapping!A:B,2,FALSE),"NA")</f>
        <v>1</v>
      </c>
      <c r="L3361" t="str">
        <f t="shared" si="52"/>
        <v>Software</v>
      </c>
    </row>
    <row r="3362" spans="1:12" x14ac:dyDescent="0.25">
      <c r="A3362" t="s">
        <v>12940</v>
      </c>
      <c r="B3362" t="s">
        <v>12941</v>
      </c>
      <c r="C3362" t="s">
        <v>12942</v>
      </c>
      <c r="D3362" t="s">
        <v>12943</v>
      </c>
      <c r="E3362" t="s">
        <v>14</v>
      </c>
      <c r="F3362" t="s">
        <v>21</v>
      </c>
      <c r="G3362" t="s">
        <v>59</v>
      </c>
      <c r="H3362" t="s">
        <v>60</v>
      </c>
      <c r="I3362" t="s">
        <v>66</v>
      </c>
      <c r="J3362" s="1">
        <v>39450</v>
      </c>
      <c r="K3362" t="b">
        <f>IFERROR(VLOOKUP(F3362,english_mapping!A:B,2,FALSE),"NA")</f>
        <v>1</v>
      </c>
      <c r="L3362" t="str">
        <f t="shared" si="52"/>
        <v>Facebook Applications</v>
      </c>
    </row>
    <row r="3363" spans="1:12" x14ac:dyDescent="0.25">
      <c r="A3363" t="s">
        <v>12944</v>
      </c>
      <c r="B3363" t="s">
        <v>12945</v>
      </c>
      <c r="D3363" t="s">
        <v>731</v>
      </c>
      <c r="E3363" t="s">
        <v>14</v>
      </c>
      <c r="F3363" t="s">
        <v>21</v>
      </c>
      <c r="G3363" t="s">
        <v>101</v>
      </c>
      <c r="H3363" t="s">
        <v>102</v>
      </c>
      <c r="I3363" t="s">
        <v>5448</v>
      </c>
      <c r="J3363" t="s">
        <v>6193</v>
      </c>
      <c r="K3363" t="b">
        <f>IFERROR(VLOOKUP(F3363,english_mapping!A:B,2,FALSE),"NA")</f>
        <v>1</v>
      </c>
      <c r="L3363" t="str">
        <f t="shared" si="52"/>
        <v>Finance</v>
      </c>
    </row>
    <row r="3364" spans="1:12" x14ac:dyDescent="0.25">
      <c r="A3364" t="s">
        <v>12946</v>
      </c>
      <c r="B3364" t="s">
        <v>12947</v>
      </c>
      <c r="C3364" t="s">
        <v>12948</v>
      </c>
      <c r="D3364" t="s">
        <v>552</v>
      </c>
      <c r="E3364" t="s">
        <v>14</v>
      </c>
      <c r="F3364" t="s">
        <v>21</v>
      </c>
      <c r="G3364" t="s">
        <v>138</v>
      </c>
      <c r="H3364" t="s">
        <v>139</v>
      </c>
      <c r="I3364" t="s">
        <v>442</v>
      </c>
      <c r="J3364" s="1">
        <v>40909</v>
      </c>
      <c r="K3364" t="b">
        <f>IFERROR(VLOOKUP(F3364,english_mapping!A:B,2,FALSE),"NA")</f>
        <v>1</v>
      </c>
      <c r="L3364" t="str">
        <f t="shared" si="52"/>
        <v>Social Media</v>
      </c>
    </row>
    <row r="3365" spans="1:12" x14ac:dyDescent="0.25">
      <c r="A3365" t="s">
        <v>12949</v>
      </c>
      <c r="B3365" t="s">
        <v>12950</v>
      </c>
      <c r="C3365" t="s">
        <v>12951</v>
      </c>
      <c r="D3365" t="s">
        <v>12952</v>
      </c>
      <c r="E3365" t="s">
        <v>14</v>
      </c>
      <c r="F3365" t="s">
        <v>21</v>
      </c>
      <c r="G3365" t="s">
        <v>59</v>
      </c>
      <c r="H3365" t="s">
        <v>12953</v>
      </c>
      <c r="I3365" t="s">
        <v>12954</v>
      </c>
      <c r="K3365" t="b">
        <f>IFERROR(VLOOKUP(F3365,english_mapping!A:B,2,FALSE),"NA")</f>
        <v>1</v>
      </c>
      <c r="L3365" t="str">
        <f t="shared" si="52"/>
        <v>Consumer Electronics</v>
      </c>
    </row>
    <row r="3366" spans="1:12" x14ac:dyDescent="0.25">
      <c r="A3366" t="s">
        <v>12955</v>
      </c>
      <c r="B3366" t="s">
        <v>12956</v>
      </c>
      <c r="C3366" t="s">
        <v>12957</v>
      </c>
      <c r="D3366" t="s">
        <v>12958</v>
      </c>
      <c r="E3366" t="s">
        <v>14</v>
      </c>
      <c r="J3366" s="1">
        <v>41286</v>
      </c>
      <c r="K3366" t="str">
        <f>IFERROR(VLOOKUP(F3366,english_mapping!A:B,2,FALSE),"NA")</f>
        <v>NA</v>
      </c>
      <c r="L3366" t="str">
        <f t="shared" si="52"/>
        <v>Internet</v>
      </c>
    </row>
    <row r="3367" spans="1:12" x14ac:dyDescent="0.25">
      <c r="A3367" t="s">
        <v>12959</v>
      </c>
      <c r="B3367" t="s">
        <v>12960</v>
      </c>
      <c r="C3367" t="s">
        <v>12961</v>
      </c>
      <c r="D3367" t="s">
        <v>12962</v>
      </c>
      <c r="E3367" t="s">
        <v>14</v>
      </c>
      <c r="F3367" t="s">
        <v>21</v>
      </c>
      <c r="G3367" t="s">
        <v>101</v>
      </c>
      <c r="H3367" t="s">
        <v>102</v>
      </c>
      <c r="I3367" t="s">
        <v>103</v>
      </c>
      <c r="J3367" s="1">
        <v>41915</v>
      </c>
      <c r="K3367" t="b">
        <f>IFERROR(VLOOKUP(F3367,english_mapping!A:B,2,FALSE),"NA")</f>
        <v>1</v>
      </c>
      <c r="L3367" t="str">
        <f t="shared" si="52"/>
        <v>Online Dating</v>
      </c>
    </row>
    <row r="3368" spans="1:12" x14ac:dyDescent="0.25">
      <c r="A3368" t="s">
        <v>12963</v>
      </c>
      <c r="B3368" t="s">
        <v>12964</v>
      </c>
      <c r="C3368" t="s">
        <v>12965</v>
      </c>
      <c r="D3368" t="s">
        <v>12966</v>
      </c>
      <c r="E3368" t="s">
        <v>14</v>
      </c>
      <c r="F3368" t="s">
        <v>21</v>
      </c>
      <c r="G3368" t="s">
        <v>59</v>
      </c>
      <c r="H3368" t="s">
        <v>90</v>
      </c>
      <c r="I3368" t="s">
        <v>12967</v>
      </c>
      <c r="J3368" s="1">
        <v>41640</v>
      </c>
      <c r="K3368" t="b">
        <f>IFERROR(VLOOKUP(F3368,english_mapping!A:B,2,FALSE),"NA")</f>
        <v>1</v>
      </c>
      <c r="L3368" t="str">
        <f t="shared" si="52"/>
        <v>Apps</v>
      </c>
    </row>
    <row r="3369" spans="1:12" x14ac:dyDescent="0.25">
      <c r="A3369" t="s">
        <v>12968</v>
      </c>
      <c r="B3369" t="s">
        <v>12969</v>
      </c>
      <c r="C3369" t="s">
        <v>12970</v>
      </c>
      <c r="D3369" t="s">
        <v>12971</v>
      </c>
      <c r="E3369" t="s">
        <v>205</v>
      </c>
      <c r="F3369" t="s">
        <v>21</v>
      </c>
      <c r="G3369" t="s">
        <v>84</v>
      </c>
      <c r="H3369" t="s">
        <v>696</v>
      </c>
      <c r="I3369" t="s">
        <v>12972</v>
      </c>
      <c r="J3369" t="s">
        <v>12973</v>
      </c>
      <c r="K3369" t="b">
        <f>IFERROR(VLOOKUP(F3369,english_mapping!A:B,2,FALSE),"NA")</f>
        <v>1</v>
      </c>
      <c r="L3369" t="str">
        <f t="shared" si="52"/>
        <v>Identity</v>
      </c>
    </row>
    <row r="3370" spans="1:12" x14ac:dyDescent="0.25">
      <c r="A3370" t="s">
        <v>12974</v>
      </c>
      <c r="B3370" t="s">
        <v>12975</v>
      </c>
      <c r="C3370" t="s">
        <v>12976</v>
      </c>
      <c r="D3370" t="s">
        <v>12977</v>
      </c>
      <c r="E3370" t="s">
        <v>14</v>
      </c>
      <c r="F3370" t="s">
        <v>21</v>
      </c>
      <c r="G3370" t="s">
        <v>59</v>
      </c>
      <c r="H3370" t="s">
        <v>60</v>
      </c>
      <c r="I3370" t="s">
        <v>66</v>
      </c>
      <c r="J3370" s="1">
        <v>41275</v>
      </c>
      <c r="K3370" t="b">
        <f>IFERROR(VLOOKUP(F3370,english_mapping!A:B,2,FALSE),"NA")</f>
        <v>1</v>
      </c>
      <c r="L3370" t="str">
        <f t="shared" si="52"/>
        <v>Hardware + Software</v>
      </c>
    </row>
    <row r="3371" spans="1:12" x14ac:dyDescent="0.25">
      <c r="A3371" t="s">
        <v>12978</v>
      </c>
      <c r="B3371" t="s">
        <v>12979</v>
      </c>
      <c r="C3371" t="s">
        <v>12980</v>
      </c>
      <c r="D3371" t="s">
        <v>262</v>
      </c>
      <c r="E3371" t="s">
        <v>205</v>
      </c>
      <c r="F3371" t="s">
        <v>21</v>
      </c>
      <c r="G3371" t="s">
        <v>285</v>
      </c>
      <c r="H3371" t="s">
        <v>1054</v>
      </c>
      <c r="I3371" t="s">
        <v>1054</v>
      </c>
      <c r="K3371" t="b">
        <f>IFERROR(VLOOKUP(F3371,english_mapping!A:B,2,FALSE),"NA")</f>
        <v>1</v>
      </c>
      <c r="L3371" t="str">
        <f t="shared" si="52"/>
        <v>Enterprise Software</v>
      </c>
    </row>
    <row r="3372" spans="1:12" x14ac:dyDescent="0.25">
      <c r="A3372" t="s">
        <v>12981</v>
      </c>
      <c r="B3372" t="s">
        <v>12982</v>
      </c>
      <c r="C3372" t="s">
        <v>12983</v>
      </c>
      <c r="D3372" t="s">
        <v>12984</v>
      </c>
      <c r="E3372" t="s">
        <v>14</v>
      </c>
      <c r="F3372" t="s">
        <v>408</v>
      </c>
      <c r="G3372">
        <v>18</v>
      </c>
      <c r="H3372" t="s">
        <v>409</v>
      </c>
      <c r="I3372" t="s">
        <v>5038</v>
      </c>
      <c r="J3372" s="1">
        <v>39448</v>
      </c>
      <c r="K3372" t="b">
        <f>IFERROR(VLOOKUP(F3372,english_mapping!A:B,2,FALSE),"NA")</f>
        <v>0</v>
      </c>
      <c r="L3372" t="str">
        <f t="shared" si="52"/>
        <v>Bio-Pharm</v>
      </c>
    </row>
    <row r="3373" spans="1:12" x14ac:dyDescent="0.25">
      <c r="A3373" t="s">
        <v>12985</v>
      </c>
      <c r="B3373" t="s">
        <v>12986</v>
      </c>
      <c r="C3373" t="s">
        <v>12987</v>
      </c>
      <c r="D3373" t="s">
        <v>65</v>
      </c>
      <c r="E3373" t="s">
        <v>205</v>
      </c>
      <c r="F3373" t="s">
        <v>21</v>
      </c>
      <c r="G3373" t="s">
        <v>39</v>
      </c>
      <c r="H3373" t="s">
        <v>40</v>
      </c>
      <c r="I3373" t="s">
        <v>12988</v>
      </c>
      <c r="J3373" s="1">
        <v>35065</v>
      </c>
      <c r="K3373" t="b">
        <f>IFERROR(VLOOKUP(F3373,english_mapping!A:B,2,FALSE),"NA")</f>
        <v>1</v>
      </c>
      <c r="L3373" t="str">
        <f t="shared" si="52"/>
        <v>Mobile</v>
      </c>
    </row>
    <row r="3374" spans="1:12" x14ac:dyDescent="0.25">
      <c r="A3374" t="s">
        <v>12989</v>
      </c>
      <c r="B3374" t="s">
        <v>12990</v>
      </c>
      <c r="C3374" t="s">
        <v>12991</v>
      </c>
      <c r="D3374" t="s">
        <v>12992</v>
      </c>
      <c r="E3374" t="s">
        <v>14</v>
      </c>
      <c r="F3374" t="s">
        <v>560</v>
      </c>
      <c r="G3374">
        <v>56</v>
      </c>
      <c r="H3374" t="s">
        <v>9130</v>
      </c>
      <c r="I3374" t="s">
        <v>9130</v>
      </c>
      <c r="J3374" s="1">
        <v>38718</v>
      </c>
      <c r="K3374" t="b">
        <f>IFERROR(VLOOKUP(F3374,english_mapping!A:B,2,FALSE),"NA")</f>
        <v>0</v>
      </c>
      <c r="L3374" t="str">
        <f t="shared" si="52"/>
        <v>Apps</v>
      </c>
    </row>
    <row r="3375" spans="1:12" x14ac:dyDescent="0.25">
      <c r="A3375" t="s">
        <v>12993</v>
      </c>
      <c r="B3375" t="s">
        <v>12994</v>
      </c>
      <c r="C3375" t="s">
        <v>12995</v>
      </c>
      <c r="D3375" t="s">
        <v>51</v>
      </c>
      <c r="E3375" t="s">
        <v>14</v>
      </c>
      <c r="F3375" t="s">
        <v>21</v>
      </c>
      <c r="G3375" t="s">
        <v>59</v>
      </c>
      <c r="H3375" t="s">
        <v>1249</v>
      </c>
      <c r="I3375" t="s">
        <v>7388</v>
      </c>
      <c r="J3375" s="1">
        <v>37257</v>
      </c>
      <c r="K3375" t="b">
        <f>IFERROR(VLOOKUP(F3375,english_mapping!A:B,2,FALSE),"NA")</f>
        <v>1</v>
      </c>
      <c r="L3375" t="str">
        <f t="shared" si="52"/>
        <v>Biotechnology</v>
      </c>
    </row>
    <row r="3376" spans="1:12" x14ac:dyDescent="0.25">
      <c r="A3376" t="s">
        <v>12996</v>
      </c>
      <c r="B3376" t="s">
        <v>12997</v>
      </c>
      <c r="C3376" t="s">
        <v>12998</v>
      </c>
      <c r="D3376" t="s">
        <v>755</v>
      </c>
      <c r="E3376" t="s">
        <v>14</v>
      </c>
      <c r="F3376" t="s">
        <v>21</v>
      </c>
      <c r="G3376" t="s">
        <v>1262</v>
      </c>
      <c r="H3376" t="s">
        <v>1263</v>
      </c>
      <c r="I3376" t="s">
        <v>10058</v>
      </c>
      <c r="J3376" s="1">
        <v>40544</v>
      </c>
      <c r="K3376" t="b">
        <f>IFERROR(VLOOKUP(F3376,english_mapping!A:B,2,FALSE),"NA")</f>
        <v>1</v>
      </c>
      <c r="L3376" t="str">
        <f t="shared" si="52"/>
        <v>Hardware + Software</v>
      </c>
    </row>
    <row r="3377" spans="1:12" x14ac:dyDescent="0.25">
      <c r="A3377" t="s">
        <v>12999</v>
      </c>
      <c r="B3377" t="s">
        <v>13000</v>
      </c>
      <c r="C3377" t="s">
        <v>13001</v>
      </c>
      <c r="D3377" t="s">
        <v>65</v>
      </c>
      <c r="E3377" t="s">
        <v>14</v>
      </c>
      <c r="F3377" t="s">
        <v>33</v>
      </c>
      <c r="G3377">
        <v>23</v>
      </c>
      <c r="H3377" t="s">
        <v>179</v>
      </c>
      <c r="I3377" t="s">
        <v>179</v>
      </c>
      <c r="K3377" t="b">
        <f>IFERROR(VLOOKUP(F3377,english_mapping!A:B,2,FALSE),"NA")</f>
        <v>0</v>
      </c>
      <c r="L3377" t="str">
        <f t="shared" si="52"/>
        <v>Mobile</v>
      </c>
    </row>
    <row r="3378" spans="1:12" x14ac:dyDescent="0.25">
      <c r="A3378" t="s">
        <v>13002</v>
      </c>
      <c r="B3378" t="s">
        <v>13003</v>
      </c>
      <c r="C3378" t="s">
        <v>13004</v>
      </c>
      <c r="D3378" t="s">
        <v>13005</v>
      </c>
      <c r="E3378" t="s">
        <v>109</v>
      </c>
      <c r="F3378" t="s">
        <v>21</v>
      </c>
      <c r="G3378" t="s">
        <v>59</v>
      </c>
      <c r="H3378" t="s">
        <v>4734</v>
      </c>
      <c r="I3378" t="s">
        <v>4734</v>
      </c>
      <c r="J3378" s="1">
        <v>41275</v>
      </c>
      <c r="K3378" t="b">
        <f>IFERROR(VLOOKUP(F3378,english_mapping!A:B,2,FALSE),"NA")</f>
        <v>1</v>
      </c>
      <c r="L3378" t="str">
        <f t="shared" si="52"/>
        <v>Automotive</v>
      </c>
    </row>
    <row r="3379" spans="1:12" x14ac:dyDescent="0.25">
      <c r="A3379" t="s">
        <v>13006</v>
      </c>
      <c r="B3379" t="s">
        <v>13007</v>
      </c>
      <c r="C3379" t="s">
        <v>13008</v>
      </c>
      <c r="D3379" t="s">
        <v>13009</v>
      </c>
      <c r="E3379" t="s">
        <v>14</v>
      </c>
      <c r="J3379" s="1">
        <v>41646</v>
      </c>
      <c r="K3379" t="str">
        <f>IFERROR(VLOOKUP(F3379,english_mapping!A:B,2,FALSE),"NA")</f>
        <v>NA</v>
      </c>
      <c r="L3379" t="str">
        <f t="shared" si="52"/>
        <v>Communications Infrastructure</v>
      </c>
    </row>
    <row r="3380" spans="1:12" x14ac:dyDescent="0.25">
      <c r="A3380" t="s">
        <v>13010</v>
      </c>
      <c r="B3380" t="s">
        <v>13011</v>
      </c>
      <c r="D3380" t="s">
        <v>13012</v>
      </c>
      <c r="E3380" t="s">
        <v>14</v>
      </c>
      <c r="F3380" t="s">
        <v>484</v>
      </c>
      <c r="H3380" t="s">
        <v>485</v>
      </c>
      <c r="I3380" t="s">
        <v>485</v>
      </c>
      <c r="K3380" t="b">
        <f>IFERROR(VLOOKUP(F3380,english_mapping!A:B,2,FALSE),"NA")</f>
        <v>1</v>
      </c>
      <c r="L3380" t="str">
        <f t="shared" si="52"/>
        <v>Health Care Information Technology</v>
      </c>
    </row>
    <row r="3381" spans="1:12" x14ac:dyDescent="0.25">
      <c r="A3381" t="s">
        <v>13013</v>
      </c>
      <c r="B3381" t="s">
        <v>13014</v>
      </c>
      <c r="C3381" t="s">
        <v>13015</v>
      </c>
      <c r="D3381" t="s">
        <v>2541</v>
      </c>
      <c r="E3381" t="s">
        <v>109</v>
      </c>
      <c r="F3381" t="s">
        <v>21</v>
      </c>
      <c r="G3381" t="s">
        <v>4078</v>
      </c>
      <c r="H3381" t="s">
        <v>4079</v>
      </c>
      <c r="I3381" t="s">
        <v>4080</v>
      </c>
      <c r="K3381" t="b">
        <f>IFERROR(VLOOKUP(F3381,english_mapping!A:B,2,FALSE),"NA")</f>
        <v>1</v>
      </c>
      <c r="L3381" t="str">
        <f t="shared" si="52"/>
        <v>Advertising</v>
      </c>
    </row>
    <row r="3382" spans="1:12" x14ac:dyDescent="0.25">
      <c r="A3382" t="s">
        <v>13016</v>
      </c>
      <c r="B3382" t="s">
        <v>13017</v>
      </c>
      <c r="C3382" t="s">
        <v>13018</v>
      </c>
      <c r="D3382" t="s">
        <v>13019</v>
      </c>
      <c r="E3382" t="s">
        <v>14</v>
      </c>
      <c r="F3382" t="s">
        <v>21</v>
      </c>
      <c r="G3382" t="s">
        <v>1267</v>
      </c>
      <c r="H3382" t="s">
        <v>1268</v>
      </c>
      <c r="I3382" t="s">
        <v>3862</v>
      </c>
      <c r="J3382" s="1">
        <v>37622</v>
      </c>
      <c r="K3382" t="b">
        <f>IFERROR(VLOOKUP(F3382,english_mapping!A:B,2,FALSE),"NA")</f>
        <v>1</v>
      </c>
      <c r="L3382" t="str">
        <f t="shared" si="52"/>
        <v>Content Creators</v>
      </c>
    </row>
    <row r="3383" spans="1:12" x14ac:dyDescent="0.25">
      <c r="A3383" t="s">
        <v>13020</v>
      </c>
      <c r="B3383" t="s">
        <v>13021</v>
      </c>
      <c r="C3383" t="s">
        <v>13022</v>
      </c>
      <c r="D3383" t="s">
        <v>70</v>
      </c>
      <c r="E3383" t="s">
        <v>14</v>
      </c>
      <c r="J3383" s="1">
        <v>40190</v>
      </c>
      <c r="K3383" t="str">
        <f>IFERROR(VLOOKUP(F3383,english_mapping!A:B,2,FALSE),"NA")</f>
        <v>NA</v>
      </c>
      <c r="L3383" t="str">
        <f t="shared" si="52"/>
        <v>E-Commerce</v>
      </c>
    </row>
    <row r="3384" spans="1:12" x14ac:dyDescent="0.25">
      <c r="A3384" t="s">
        <v>13023</v>
      </c>
      <c r="B3384" t="s">
        <v>13024</v>
      </c>
      <c r="C3384" t="s">
        <v>13025</v>
      </c>
      <c r="D3384" t="s">
        <v>13026</v>
      </c>
      <c r="E3384" t="s">
        <v>14</v>
      </c>
      <c r="F3384" t="s">
        <v>21</v>
      </c>
      <c r="G3384" t="s">
        <v>59</v>
      </c>
      <c r="H3384" t="s">
        <v>60</v>
      </c>
      <c r="I3384" t="s">
        <v>1128</v>
      </c>
      <c r="J3384" s="1">
        <v>41278</v>
      </c>
      <c r="K3384" t="b">
        <f>IFERROR(VLOOKUP(F3384,english_mapping!A:B,2,FALSE),"NA")</f>
        <v>1</v>
      </c>
      <c r="L3384" t="str">
        <f t="shared" si="52"/>
        <v>Collaborative Consumption</v>
      </c>
    </row>
    <row r="3385" spans="1:12" x14ac:dyDescent="0.25">
      <c r="A3385" t="s">
        <v>13027</v>
      </c>
      <c r="B3385" t="s">
        <v>13028</v>
      </c>
      <c r="C3385" t="s">
        <v>13029</v>
      </c>
      <c r="D3385" t="s">
        <v>13030</v>
      </c>
      <c r="E3385" t="s">
        <v>14</v>
      </c>
      <c r="F3385" t="s">
        <v>21</v>
      </c>
      <c r="G3385" t="s">
        <v>59</v>
      </c>
      <c r="H3385" t="s">
        <v>60</v>
      </c>
      <c r="I3385" t="s">
        <v>66</v>
      </c>
      <c r="J3385" s="1">
        <v>41640</v>
      </c>
      <c r="K3385" t="b">
        <f>IFERROR(VLOOKUP(F3385,english_mapping!A:B,2,FALSE),"NA")</f>
        <v>1</v>
      </c>
      <c r="L3385" t="str">
        <f t="shared" si="52"/>
        <v>Email Marketing</v>
      </c>
    </row>
    <row r="3386" spans="1:12" x14ac:dyDescent="0.25">
      <c r="A3386" t="s">
        <v>13031</v>
      </c>
      <c r="B3386" t="s">
        <v>13032</v>
      </c>
      <c r="C3386" t="s">
        <v>13033</v>
      </c>
      <c r="D3386" t="s">
        <v>7759</v>
      </c>
      <c r="E3386" t="s">
        <v>14</v>
      </c>
      <c r="F3386" t="s">
        <v>21</v>
      </c>
      <c r="G3386" t="s">
        <v>138</v>
      </c>
      <c r="H3386" t="s">
        <v>139</v>
      </c>
      <c r="I3386" t="s">
        <v>139</v>
      </c>
      <c r="J3386" s="1">
        <v>40909</v>
      </c>
      <c r="K3386" t="b">
        <f>IFERROR(VLOOKUP(F3386,english_mapping!A:B,2,FALSE),"NA")</f>
        <v>1</v>
      </c>
      <c r="L3386" t="str">
        <f t="shared" si="52"/>
        <v>Information Technology</v>
      </c>
    </row>
    <row r="3387" spans="1:12" x14ac:dyDescent="0.25">
      <c r="A3387" t="s">
        <v>13034</v>
      </c>
      <c r="B3387" t="s">
        <v>13035</v>
      </c>
      <c r="C3387" t="s">
        <v>13036</v>
      </c>
      <c r="D3387" t="s">
        <v>13037</v>
      </c>
      <c r="E3387" t="s">
        <v>14</v>
      </c>
      <c r="F3387" t="s">
        <v>52</v>
      </c>
      <c r="G3387" t="s">
        <v>200</v>
      </c>
      <c r="H3387" t="s">
        <v>201</v>
      </c>
      <c r="I3387" t="s">
        <v>13038</v>
      </c>
      <c r="J3387" s="1">
        <v>40550</v>
      </c>
      <c r="K3387" t="b">
        <f>IFERROR(VLOOKUP(F3387,english_mapping!A:B,2,FALSE),"NA")</f>
        <v>1</v>
      </c>
      <c r="L3387" t="str">
        <f t="shared" si="52"/>
        <v>Consumer Internet</v>
      </c>
    </row>
    <row r="3388" spans="1:12" x14ac:dyDescent="0.25">
      <c r="A3388" t="s">
        <v>13039</v>
      </c>
      <c r="B3388" t="s">
        <v>13040</v>
      </c>
      <c r="C3388" t="s">
        <v>13041</v>
      </c>
      <c r="D3388" t="s">
        <v>130</v>
      </c>
      <c r="E3388" t="s">
        <v>205</v>
      </c>
      <c r="F3388" t="s">
        <v>21</v>
      </c>
      <c r="G3388" t="s">
        <v>59</v>
      </c>
      <c r="H3388" t="s">
        <v>60</v>
      </c>
      <c r="I3388" t="s">
        <v>66</v>
      </c>
      <c r="J3388" s="1">
        <v>39824</v>
      </c>
      <c r="K3388" t="b">
        <f>IFERROR(VLOOKUP(F3388,english_mapping!A:B,2,FALSE),"NA")</f>
        <v>1</v>
      </c>
      <c r="L3388" t="str">
        <f t="shared" si="52"/>
        <v>Search</v>
      </c>
    </row>
    <row r="3389" spans="1:12" x14ac:dyDescent="0.25">
      <c r="A3389" t="s">
        <v>13042</v>
      </c>
      <c r="B3389" t="s">
        <v>13043</v>
      </c>
      <c r="C3389" t="s">
        <v>13044</v>
      </c>
      <c r="D3389" t="s">
        <v>552</v>
      </c>
      <c r="E3389" t="s">
        <v>109</v>
      </c>
      <c r="F3389" t="s">
        <v>21</v>
      </c>
      <c r="G3389" t="s">
        <v>101</v>
      </c>
      <c r="H3389" t="s">
        <v>102</v>
      </c>
      <c r="I3389" t="s">
        <v>103</v>
      </c>
      <c r="K3389" t="b">
        <f>IFERROR(VLOOKUP(F3389,english_mapping!A:B,2,FALSE),"NA")</f>
        <v>1</v>
      </c>
      <c r="L3389" t="str">
        <f t="shared" si="52"/>
        <v>Social Media</v>
      </c>
    </row>
    <row r="3390" spans="1:12" x14ac:dyDescent="0.25">
      <c r="A3390" t="s">
        <v>13045</v>
      </c>
      <c r="B3390" t="s">
        <v>13046</v>
      </c>
      <c r="C3390" t="s">
        <v>13047</v>
      </c>
      <c r="D3390" t="s">
        <v>13048</v>
      </c>
      <c r="E3390" t="s">
        <v>109</v>
      </c>
      <c r="F3390" t="s">
        <v>21</v>
      </c>
      <c r="G3390" t="s">
        <v>4078</v>
      </c>
      <c r="H3390" t="s">
        <v>4079</v>
      </c>
      <c r="I3390" t="s">
        <v>13049</v>
      </c>
      <c r="J3390" s="1">
        <v>36161</v>
      </c>
      <c r="K3390" t="b">
        <f>IFERROR(VLOOKUP(F3390,english_mapping!A:B,2,FALSE),"NA")</f>
        <v>1</v>
      </c>
      <c r="L3390" t="str">
        <f t="shared" si="52"/>
        <v>Curated Web</v>
      </c>
    </row>
    <row r="3391" spans="1:12" x14ac:dyDescent="0.25">
      <c r="A3391" t="s">
        <v>13050</v>
      </c>
      <c r="B3391" t="s">
        <v>13051</v>
      </c>
      <c r="C3391" t="s">
        <v>13052</v>
      </c>
      <c r="D3391" t="s">
        <v>38</v>
      </c>
      <c r="E3391" t="s">
        <v>205</v>
      </c>
      <c r="F3391" t="s">
        <v>365</v>
      </c>
      <c r="G3391">
        <v>16</v>
      </c>
      <c r="H3391" t="s">
        <v>4809</v>
      </c>
      <c r="I3391" t="s">
        <v>4810</v>
      </c>
      <c r="J3391" s="1">
        <v>38718</v>
      </c>
      <c r="K3391" t="b">
        <f>IFERROR(VLOOKUP(F3391,english_mapping!A:B,2,FALSE),"NA")</f>
        <v>0</v>
      </c>
      <c r="L3391" t="str">
        <f t="shared" si="52"/>
        <v>Software</v>
      </c>
    </row>
    <row r="3392" spans="1:12" x14ac:dyDescent="0.25">
      <c r="A3392" t="s">
        <v>13053</v>
      </c>
      <c r="B3392" t="s">
        <v>13054</v>
      </c>
      <c r="C3392" t="s">
        <v>13055</v>
      </c>
      <c r="D3392" t="s">
        <v>13056</v>
      </c>
      <c r="E3392" t="s">
        <v>14</v>
      </c>
      <c r="F3392" t="s">
        <v>15</v>
      </c>
      <c r="G3392">
        <v>16</v>
      </c>
      <c r="H3392" t="s">
        <v>8108</v>
      </c>
      <c r="I3392" t="s">
        <v>8108</v>
      </c>
      <c r="K3392" t="b">
        <f>IFERROR(VLOOKUP(F3392,english_mapping!A:B,2,FALSE),"NA")</f>
        <v>1</v>
      </c>
      <c r="L3392" t="str">
        <f t="shared" si="52"/>
        <v>Networking</v>
      </c>
    </row>
    <row r="3393" spans="1:12" x14ac:dyDescent="0.25">
      <c r="A3393" t="s">
        <v>13057</v>
      </c>
      <c r="B3393" t="s">
        <v>13058</v>
      </c>
      <c r="C3393" t="s">
        <v>13059</v>
      </c>
      <c r="D3393" t="s">
        <v>13060</v>
      </c>
      <c r="E3393" t="s">
        <v>14</v>
      </c>
      <c r="F3393" t="s">
        <v>21</v>
      </c>
      <c r="G3393" t="s">
        <v>59</v>
      </c>
      <c r="H3393" t="s">
        <v>60</v>
      </c>
      <c r="I3393" t="s">
        <v>1452</v>
      </c>
      <c r="J3393" s="1">
        <v>37622</v>
      </c>
      <c r="K3393" t="b">
        <f>IFERROR(VLOOKUP(F3393,english_mapping!A:B,2,FALSE),"NA")</f>
        <v>1</v>
      </c>
      <c r="L3393" t="str">
        <f t="shared" si="52"/>
        <v>VoIP</v>
      </c>
    </row>
    <row r="3394" spans="1:12" x14ac:dyDescent="0.25">
      <c r="A3394" t="s">
        <v>13061</v>
      </c>
      <c r="B3394" t="s">
        <v>13062</v>
      </c>
      <c r="C3394" t="s">
        <v>13063</v>
      </c>
      <c r="D3394" t="s">
        <v>13064</v>
      </c>
      <c r="E3394" t="s">
        <v>14</v>
      </c>
      <c r="F3394" t="s">
        <v>124</v>
      </c>
      <c r="G3394" t="s">
        <v>8265</v>
      </c>
      <c r="H3394" t="s">
        <v>126</v>
      </c>
      <c r="I3394" t="s">
        <v>13065</v>
      </c>
      <c r="J3394" s="1">
        <v>40544</v>
      </c>
      <c r="K3394" t="b">
        <f>IFERROR(VLOOKUP(F3394,english_mapping!A:B,2,FALSE),"NA")</f>
        <v>1</v>
      </c>
      <c r="L3394" t="str">
        <f t="shared" si="52"/>
        <v>Biofuels</v>
      </c>
    </row>
    <row r="3395" spans="1:12" x14ac:dyDescent="0.25">
      <c r="A3395" t="s">
        <v>13066</v>
      </c>
      <c r="B3395" t="s">
        <v>13067</v>
      </c>
      <c r="C3395" t="s">
        <v>13068</v>
      </c>
      <c r="D3395" t="s">
        <v>780</v>
      </c>
      <c r="E3395" t="s">
        <v>14</v>
      </c>
      <c r="F3395" t="s">
        <v>21</v>
      </c>
      <c r="G3395" t="s">
        <v>285</v>
      </c>
      <c r="H3395" t="s">
        <v>889</v>
      </c>
      <c r="I3395" t="s">
        <v>889</v>
      </c>
      <c r="K3395" t="b">
        <f>IFERROR(VLOOKUP(F3395,english_mapping!A:B,2,FALSE),"NA")</f>
        <v>1</v>
      </c>
      <c r="L3395" t="str">
        <f t="shared" si="52"/>
        <v>Clean Technology</v>
      </c>
    </row>
    <row r="3396" spans="1:12" x14ac:dyDescent="0.25">
      <c r="A3396" t="s">
        <v>13069</v>
      </c>
      <c r="B3396" t="s">
        <v>13070</v>
      </c>
      <c r="C3396" t="s">
        <v>13071</v>
      </c>
      <c r="D3396" t="s">
        <v>1538</v>
      </c>
      <c r="E3396" t="s">
        <v>14</v>
      </c>
      <c r="F3396" t="s">
        <v>661</v>
      </c>
      <c r="G3396">
        <v>9</v>
      </c>
      <c r="H3396" t="s">
        <v>13072</v>
      </c>
      <c r="I3396" t="s">
        <v>13072</v>
      </c>
      <c r="K3396" t="b">
        <f>IFERROR(VLOOKUP(F3396,english_mapping!A:B,2,FALSE),"NA")</f>
        <v>0</v>
      </c>
      <c r="L3396" t="str">
        <f t="shared" ref="L3396:L3459" si="53">IFERROR(LEFT(D3396,(FIND("|",D3396))-1),D3396)</f>
        <v>Security</v>
      </c>
    </row>
    <row r="3397" spans="1:12" x14ac:dyDescent="0.25">
      <c r="A3397" t="s">
        <v>13073</v>
      </c>
      <c r="B3397" t="s">
        <v>13074</v>
      </c>
      <c r="C3397" t="s">
        <v>13075</v>
      </c>
      <c r="E3397" t="s">
        <v>205</v>
      </c>
      <c r="F3397" t="s">
        <v>462</v>
      </c>
      <c r="G3397">
        <v>48</v>
      </c>
      <c r="H3397" t="s">
        <v>463</v>
      </c>
      <c r="I3397" t="s">
        <v>463</v>
      </c>
      <c r="J3397" s="1">
        <v>39448</v>
      </c>
      <c r="K3397" t="b">
        <f>IFERROR(VLOOKUP(F3397,english_mapping!A:B,2,FALSE),"NA")</f>
        <v>0</v>
      </c>
      <c r="L3397">
        <f t="shared" si="53"/>
        <v>0</v>
      </c>
    </row>
    <row r="3398" spans="1:12" x14ac:dyDescent="0.25">
      <c r="A3398" t="s">
        <v>13076</v>
      </c>
      <c r="B3398" t="s">
        <v>13077</v>
      </c>
      <c r="C3398" t="s">
        <v>13078</v>
      </c>
      <c r="D3398" t="s">
        <v>13079</v>
      </c>
      <c r="E3398" t="s">
        <v>14</v>
      </c>
      <c r="F3398" t="s">
        <v>124</v>
      </c>
      <c r="G3398" t="s">
        <v>125</v>
      </c>
      <c r="H3398" t="s">
        <v>126</v>
      </c>
      <c r="I3398" t="s">
        <v>126</v>
      </c>
      <c r="J3398" t="s">
        <v>9903</v>
      </c>
      <c r="K3398" t="b">
        <f>IFERROR(VLOOKUP(F3398,english_mapping!A:B,2,FALSE),"NA")</f>
        <v>1</v>
      </c>
      <c r="L3398" t="str">
        <f t="shared" si="53"/>
        <v>Advertising</v>
      </c>
    </row>
    <row r="3399" spans="1:12" x14ac:dyDescent="0.25">
      <c r="A3399" t="s">
        <v>13080</v>
      </c>
      <c r="B3399" t="s">
        <v>13081</v>
      </c>
      <c r="C3399" t="s">
        <v>13082</v>
      </c>
      <c r="D3399" t="s">
        <v>38</v>
      </c>
      <c r="E3399" t="s">
        <v>109</v>
      </c>
      <c r="F3399" t="s">
        <v>13083</v>
      </c>
      <c r="G3399">
        <v>34</v>
      </c>
      <c r="H3399" t="s">
        <v>13084</v>
      </c>
      <c r="I3399" t="s">
        <v>13085</v>
      </c>
      <c r="K3399" t="b">
        <f>IFERROR(VLOOKUP(F3399,english_mapping!A:B,2,FALSE),"NA")</f>
        <v>0</v>
      </c>
      <c r="L3399" t="str">
        <f t="shared" si="53"/>
        <v>Software</v>
      </c>
    </row>
    <row r="3400" spans="1:12" x14ac:dyDescent="0.25">
      <c r="A3400" t="s">
        <v>13086</v>
      </c>
      <c r="B3400" t="s">
        <v>13087</v>
      </c>
      <c r="C3400" t="s">
        <v>13088</v>
      </c>
      <c r="D3400" t="s">
        <v>13089</v>
      </c>
      <c r="E3400" t="s">
        <v>205</v>
      </c>
      <c r="F3400" t="s">
        <v>71</v>
      </c>
      <c r="G3400">
        <v>12</v>
      </c>
      <c r="H3400" t="s">
        <v>72</v>
      </c>
      <c r="I3400" t="s">
        <v>72</v>
      </c>
      <c r="J3400" s="1">
        <v>40825</v>
      </c>
      <c r="K3400" t="b">
        <f>IFERROR(VLOOKUP(F3400,english_mapping!A:B,2,FALSE),"NA")</f>
        <v>0</v>
      </c>
      <c r="L3400" t="str">
        <f t="shared" si="53"/>
        <v>Android</v>
      </c>
    </row>
    <row r="3401" spans="1:12" x14ac:dyDescent="0.25">
      <c r="A3401" t="s">
        <v>13090</v>
      </c>
      <c r="B3401" t="s">
        <v>13091</v>
      </c>
      <c r="C3401" t="s">
        <v>13092</v>
      </c>
      <c r="D3401" t="s">
        <v>13093</v>
      </c>
      <c r="E3401" t="s">
        <v>14</v>
      </c>
      <c r="F3401" t="s">
        <v>124</v>
      </c>
      <c r="G3401" t="s">
        <v>13094</v>
      </c>
      <c r="H3401" t="s">
        <v>13095</v>
      </c>
      <c r="I3401" t="s">
        <v>13095</v>
      </c>
      <c r="J3401" s="1">
        <v>33604</v>
      </c>
      <c r="K3401" t="b">
        <f>IFERROR(VLOOKUP(F3401,english_mapping!A:B,2,FALSE),"NA")</f>
        <v>1</v>
      </c>
      <c r="L3401" t="str">
        <f t="shared" si="53"/>
        <v>Energy</v>
      </c>
    </row>
    <row r="3402" spans="1:12" x14ac:dyDescent="0.25">
      <c r="A3402" t="s">
        <v>13096</v>
      </c>
      <c r="B3402" t="s">
        <v>13097</v>
      </c>
      <c r="C3402" t="s">
        <v>13098</v>
      </c>
      <c r="D3402" t="s">
        <v>51</v>
      </c>
      <c r="E3402" t="s">
        <v>14</v>
      </c>
      <c r="F3402" t="s">
        <v>21</v>
      </c>
      <c r="G3402" t="s">
        <v>4078</v>
      </c>
      <c r="H3402" t="s">
        <v>4079</v>
      </c>
      <c r="I3402" t="s">
        <v>4080</v>
      </c>
      <c r="J3402" s="1">
        <v>40909</v>
      </c>
      <c r="K3402" t="b">
        <f>IFERROR(VLOOKUP(F3402,english_mapping!A:B,2,FALSE),"NA")</f>
        <v>1</v>
      </c>
      <c r="L3402" t="str">
        <f t="shared" si="53"/>
        <v>Biotechnology</v>
      </c>
    </row>
    <row r="3403" spans="1:12" x14ac:dyDescent="0.25">
      <c r="A3403" t="s">
        <v>13099</v>
      </c>
      <c r="B3403" t="s">
        <v>13100</v>
      </c>
      <c r="C3403" t="s">
        <v>13101</v>
      </c>
      <c r="D3403" t="s">
        <v>13102</v>
      </c>
      <c r="E3403" t="s">
        <v>14</v>
      </c>
      <c r="F3403" t="s">
        <v>1087</v>
      </c>
      <c r="G3403">
        <v>5</v>
      </c>
      <c r="H3403" t="s">
        <v>1088</v>
      </c>
      <c r="I3403" t="s">
        <v>1088</v>
      </c>
      <c r="J3403" s="1">
        <v>41642</v>
      </c>
      <c r="K3403" t="b">
        <f>IFERROR(VLOOKUP(F3403,english_mapping!A:B,2,FALSE),"NA")</f>
        <v>0</v>
      </c>
      <c r="L3403" t="str">
        <f t="shared" si="53"/>
        <v>Sports</v>
      </c>
    </row>
    <row r="3404" spans="1:12" x14ac:dyDescent="0.25">
      <c r="A3404" t="s">
        <v>13103</v>
      </c>
      <c r="B3404" t="s">
        <v>13104</v>
      </c>
      <c r="C3404" t="s">
        <v>13105</v>
      </c>
      <c r="D3404" t="s">
        <v>3039</v>
      </c>
      <c r="E3404" t="s">
        <v>14</v>
      </c>
      <c r="F3404" t="s">
        <v>12573</v>
      </c>
      <c r="G3404">
        <v>1</v>
      </c>
      <c r="H3404" t="s">
        <v>12574</v>
      </c>
      <c r="I3404" t="s">
        <v>12574</v>
      </c>
      <c r="K3404" t="b">
        <f>IFERROR(VLOOKUP(F3404,english_mapping!A:B,2,FALSE),"NA")</f>
        <v>0</v>
      </c>
      <c r="L3404" t="str">
        <f t="shared" si="53"/>
        <v>Medical</v>
      </c>
    </row>
    <row r="3405" spans="1:12" x14ac:dyDescent="0.25">
      <c r="A3405" t="s">
        <v>13106</v>
      </c>
      <c r="B3405" t="s">
        <v>13107</v>
      </c>
      <c r="C3405" t="s">
        <v>13108</v>
      </c>
      <c r="D3405" t="s">
        <v>13109</v>
      </c>
      <c r="E3405" t="s">
        <v>14</v>
      </c>
      <c r="K3405" t="str">
        <f>IFERROR(VLOOKUP(F3405,english_mapping!A:B,2,FALSE),"NA")</f>
        <v>NA</v>
      </c>
      <c r="L3405" t="str">
        <f t="shared" si="53"/>
        <v>Digital Media</v>
      </c>
    </row>
    <row r="3406" spans="1:12" x14ac:dyDescent="0.25">
      <c r="A3406" t="s">
        <v>13110</v>
      </c>
      <c r="B3406" t="s">
        <v>13111</v>
      </c>
      <c r="C3406" t="s">
        <v>13112</v>
      </c>
      <c r="D3406" t="s">
        <v>38</v>
      </c>
      <c r="E3406" t="s">
        <v>109</v>
      </c>
      <c r="F3406" t="s">
        <v>124</v>
      </c>
      <c r="G3406" t="s">
        <v>8265</v>
      </c>
      <c r="H3406" t="s">
        <v>126</v>
      </c>
      <c r="I3406" t="s">
        <v>13065</v>
      </c>
      <c r="J3406" s="1">
        <v>35796</v>
      </c>
      <c r="K3406" t="b">
        <f>IFERROR(VLOOKUP(F3406,english_mapping!A:B,2,FALSE),"NA")</f>
        <v>1</v>
      </c>
      <c r="L3406" t="str">
        <f t="shared" si="53"/>
        <v>Software</v>
      </c>
    </row>
    <row r="3407" spans="1:12" x14ac:dyDescent="0.25">
      <c r="A3407" t="s">
        <v>13113</v>
      </c>
      <c r="B3407" t="s">
        <v>13114</v>
      </c>
      <c r="C3407" t="s">
        <v>13115</v>
      </c>
      <c r="D3407" t="s">
        <v>12952</v>
      </c>
      <c r="E3407" t="s">
        <v>14</v>
      </c>
      <c r="F3407" t="s">
        <v>21</v>
      </c>
      <c r="G3407" t="s">
        <v>59</v>
      </c>
      <c r="H3407" t="s">
        <v>1249</v>
      </c>
      <c r="I3407" t="s">
        <v>9529</v>
      </c>
      <c r="J3407" s="1">
        <v>41640</v>
      </c>
      <c r="K3407" t="b">
        <f>IFERROR(VLOOKUP(F3407,english_mapping!A:B,2,FALSE),"NA")</f>
        <v>1</v>
      </c>
      <c r="L3407" t="str">
        <f t="shared" si="53"/>
        <v>Consumer Electronics</v>
      </c>
    </row>
    <row r="3408" spans="1:12" x14ac:dyDescent="0.25">
      <c r="A3408" t="s">
        <v>13116</v>
      </c>
      <c r="B3408" t="s">
        <v>13117</v>
      </c>
      <c r="C3408" t="s">
        <v>13118</v>
      </c>
      <c r="D3408" t="s">
        <v>755</v>
      </c>
      <c r="E3408" t="s">
        <v>14</v>
      </c>
      <c r="F3408" t="s">
        <v>124</v>
      </c>
      <c r="G3408" t="s">
        <v>325</v>
      </c>
      <c r="H3408" t="s">
        <v>3296</v>
      </c>
      <c r="I3408" t="s">
        <v>13119</v>
      </c>
      <c r="J3408" s="1">
        <v>36161</v>
      </c>
      <c r="K3408" t="b">
        <f>IFERROR(VLOOKUP(F3408,english_mapping!A:B,2,FALSE),"NA")</f>
        <v>1</v>
      </c>
      <c r="L3408" t="str">
        <f t="shared" si="53"/>
        <v>Hardware + Software</v>
      </c>
    </row>
    <row r="3409" spans="1:12" x14ac:dyDescent="0.25">
      <c r="A3409" t="s">
        <v>13120</v>
      </c>
      <c r="B3409" t="s">
        <v>13121</v>
      </c>
      <c r="C3409" t="s">
        <v>13122</v>
      </c>
      <c r="D3409" t="s">
        <v>51</v>
      </c>
      <c r="E3409" t="s">
        <v>14</v>
      </c>
      <c r="F3409" t="s">
        <v>21</v>
      </c>
      <c r="G3409" t="s">
        <v>154</v>
      </c>
      <c r="H3409" t="s">
        <v>242</v>
      </c>
      <c r="I3409" t="s">
        <v>242</v>
      </c>
      <c r="J3409" s="1">
        <v>41640</v>
      </c>
      <c r="K3409" t="b">
        <f>IFERROR(VLOOKUP(F3409,english_mapping!A:B,2,FALSE),"NA")</f>
        <v>1</v>
      </c>
      <c r="L3409" t="str">
        <f t="shared" si="53"/>
        <v>Biotechnology</v>
      </c>
    </row>
    <row r="3410" spans="1:12" x14ac:dyDescent="0.25">
      <c r="A3410" t="s">
        <v>13123</v>
      </c>
      <c r="B3410" t="s">
        <v>13124</v>
      </c>
      <c r="C3410" t="s">
        <v>13125</v>
      </c>
      <c r="D3410" t="s">
        <v>2129</v>
      </c>
      <c r="E3410" t="s">
        <v>701</v>
      </c>
      <c r="F3410" t="s">
        <v>21</v>
      </c>
      <c r="G3410" t="s">
        <v>101</v>
      </c>
      <c r="H3410" t="s">
        <v>102</v>
      </c>
      <c r="I3410" t="s">
        <v>103</v>
      </c>
      <c r="J3410" s="1">
        <v>38718</v>
      </c>
      <c r="K3410" t="b">
        <f>IFERROR(VLOOKUP(F3410,english_mapping!A:B,2,FALSE),"NA")</f>
        <v>1</v>
      </c>
      <c r="L3410" t="str">
        <f t="shared" si="53"/>
        <v>Nanotechnology</v>
      </c>
    </row>
    <row r="3411" spans="1:12" x14ac:dyDescent="0.25">
      <c r="A3411" t="s">
        <v>13126</v>
      </c>
      <c r="B3411" t="s">
        <v>13127</v>
      </c>
      <c r="C3411" t="s">
        <v>13128</v>
      </c>
      <c r="D3411" t="s">
        <v>780</v>
      </c>
      <c r="E3411" t="s">
        <v>205</v>
      </c>
      <c r="F3411" t="s">
        <v>52</v>
      </c>
      <c r="G3411" t="s">
        <v>4580</v>
      </c>
      <c r="H3411" t="s">
        <v>6372</v>
      </c>
      <c r="I3411" t="s">
        <v>6372</v>
      </c>
      <c r="J3411" s="1">
        <v>36892</v>
      </c>
      <c r="K3411" t="b">
        <f>IFERROR(VLOOKUP(F3411,english_mapping!A:B,2,FALSE),"NA")</f>
        <v>1</v>
      </c>
      <c r="L3411" t="str">
        <f t="shared" si="53"/>
        <v>Clean Technology</v>
      </c>
    </row>
    <row r="3412" spans="1:12" x14ac:dyDescent="0.25">
      <c r="A3412" t="s">
        <v>13129</v>
      </c>
      <c r="B3412" t="s">
        <v>13130</v>
      </c>
      <c r="C3412" t="s">
        <v>13131</v>
      </c>
      <c r="D3412" t="s">
        <v>755</v>
      </c>
      <c r="E3412" t="s">
        <v>14</v>
      </c>
      <c r="F3412" t="s">
        <v>346</v>
      </c>
      <c r="G3412">
        <v>6</v>
      </c>
      <c r="H3412" t="s">
        <v>13132</v>
      </c>
      <c r="I3412" t="s">
        <v>13132</v>
      </c>
      <c r="J3412" s="1">
        <v>15707</v>
      </c>
      <c r="K3412" t="b">
        <f>IFERROR(VLOOKUP(F3412,english_mapping!A:B,2,FALSE),"NA")</f>
        <v>0</v>
      </c>
      <c r="L3412" t="str">
        <f t="shared" si="53"/>
        <v>Hardware + Software</v>
      </c>
    </row>
    <row r="3413" spans="1:12" x14ac:dyDescent="0.25">
      <c r="A3413" t="s">
        <v>13133</v>
      </c>
      <c r="B3413" t="s">
        <v>13134</v>
      </c>
      <c r="C3413" t="s">
        <v>13135</v>
      </c>
      <c r="D3413" t="s">
        <v>13136</v>
      </c>
      <c r="E3413" t="s">
        <v>205</v>
      </c>
      <c r="F3413" t="s">
        <v>274</v>
      </c>
      <c r="G3413">
        <v>17</v>
      </c>
      <c r="H3413" t="s">
        <v>468</v>
      </c>
      <c r="I3413" t="s">
        <v>468</v>
      </c>
      <c r="J3413" s="1">
        <v>42253</v>
      </c>
      <c r="K3413" t="b">
        <f>IFERROR(VLOOKUP(F3413,english_mapping!A:B,2,FALSE),"NA")</f>
        <v>0</v>
      </c>
      <c r="L3413" t="str">
        <f t="shared" si="53"/>
        <v>Application Platforms</v>
      </c>
    </row>
    <row r="3414" spans="1:12" x14ac:dyDescent="0.25">
      <c r="A3414" t="s">
        <v>13137</v>
      </c>
      <c r="B3414" t="s">
        <v>13138</v>
      </c>
      <c r="C3414" t="s">
        <v>13139</v>
      </c>
      <c r="D3414" t="s">
        <v>13140</v>
      </c>
      <c r="E3414" t="s">
        <v>14</v>
      </c>
      <c r="F3414" t="s">
        <v>15</v>
      </c>
      <c r="G3414">
        <v>16</v>
      </c>
      <c r="H3414" t="s">
        <v>16</v>
      </c>
      <c r="I3414" t="s">
        <v>16</v>
      </c>
      <c r="J3414" s="1">
        <v>40909</v>
      </c>
      <c r="K3414" t="b">
        <f>IFERROR(VLOOKUP(F3414,english_mapping!A:B,2,FALSE),"NA")</f>
        <v>1</v>
      </c>
      <c r="L3414" t="str">
        <f t="shared" si="53"/>
        <v>Digital Media</v>
      </c>
    </row>
    <row r="3415" spans="1:12" x14ac:dyDescent="0.25">
      <c r="A3415" t="s">
        <v>13141</v>
      </c>
      <c r="B3415" t="s">
        <v>13142</v>
      </c>
      <c r="C3415" t="s">
        <v>13143</v>
      </c>
      <c r="D3415" t="s">
        <v>45</v>
      </c>
      <c r="E3415" t="s">
        <v>14</v>
      </c>
      <c r="F3415" t="s">
        <v>21</v>
      </c>
      <c r="G3415" t="s">
        <v>993</v>
      </c>
      <c r="H3415" t="s">
        <v>994</v>
      </c>
      <c r="I3415" t="s">
        <v>13144</v>
      </c>
      <c r="J3415" s="1">
        <v>41275</v>
      </c>
      <c r="K3415" t="b">
        <f>IFERROR(VLOOKUP(F3415,english_mapping!A:B,2,FALSE),"NA")</f>
        <v>1</v>
      </c>
      <c r="L3415" t="str">
        <f t="shared" si="53"/>
        <v>Games</v>
      </c>
    </row>
    <row r="3416" spans="1:12" x14ac:dyDescent="0.25">
      <c r="A3416" t="s">
        <v>13145</v>
      </c>
      <c r="B3416" t="s">
        <v>13146</v>
      </c>
      <c r="C3416" t="s">
        <v>13147</v>
      </c>
      <c r="D3416" t="s">
        <v>1275</v>
      </c>
      <c r="E3416" t="s">
        <v>205</v>
      </c>
      <c r="F3416" t="s">
        <v>21</v>
      </c>
      <c r="G3416" t="s">
        <v>379</v>
      </c>
      <c r="H3416" t="s">
        <v>380</v>
      </c>
      <c r="I3416" t="s">
        <v>7839</v>
      </c>
      <c r="J3416" s="1">
        <v>37987</v>
      </c>
      <c r="K3416" t="b">
        <f>IFERROR(VLOOKUP(F3416,english_mapping!A:B,2,FALSE),"NA")</f>
        <v>1</v>
      </c>
      <c r="L3416" t="str">
        <f t="shared" si="53"/>
        <v>Health Care</v>
      </c>
    </row>
    <row r="3417" spans="1:12" x14ac:dyDescent="0.25">
      <c r="A3417" t="s">
        <v>13148</v>
      </c>
      <c r="B3417" t="s">
        <v>13149</v>
      </c>
      <c r="C3417" t="s">
        <v>13150</v>
      </c>
      <c r="D3417" t="s">
        <v>13151</v>
      </c>
      <c r="E3417" t="s">
        <v>14</v>
      </c>
      <c r="F3417" t="s">
        <v>21</v>
      </c>
      <c r="G3417" t="s">
        <v>993</v>
      </c>
      <c r="H3417" t="s">
        <v>994</v>
      </c>
      <c r="I3417" t="s">
        <v>994</v>
      </c>
      <c r="J3417" s="1">
        <v>40545</v>
      </c>
      <c r="K3417" t="b">
        <f>IFERROR(VLOOKUP(F3417,english_mapping!A:B,2,FALSE),"NA")</f>
        <v>1</v>
      </c>
      <c r="L3417" t="str">
        <f t="shared" si="53"/>
        <v>Gold</v>
      </c>
    </row>
    <row r="3418" spans="1:12" x14ac:dyDescent="0.25">
      <c r="A3418" t="s">
        <v>13152</v>
      </c>
      <c r="B3418" t="s">
        <v>13153</v>
      </c>
      <c r="C3418" t="s">
        <v>13154</v>
      </c>
      <c r="D3418" t="s">
        <v>3450</v>
      </c>
      <c r="E3418" t="s">
        <v>701</v>
      </c>
      <c r="F3418" t="s">
        <v>21</v>
      </c>
      <c r="G3418" t="s">
        <v>59</v>
      </c>
      <c r="H3418" t="s">
        <v>60</v>
      </c>
      <c r="I3418" t="s">
        <v>4236</v>
      </c>
      <c r="J3418" s="1">
        <v>37987</v>
      </c>
      <c r="K3418" t="b">
        <f>IFERROR(VLOOKUP(F3418,english_mapping!A:B,2,FALSE),"NA")</f>
        <v>1</v>
      </c>
      <c r="L3418" t="str">
        <f t="shared" si="53"/>
        <v>Biotechnology</v>
      </c>
    </row>
    <row r="3419" spans="1:12" x14ac:dyDescent="0.25">
      <c r="A3419" t="s">
        <v>13155</v>
      </c>
      <c r="B3419" t="s">
        <v>13156</v>
      </c>
      <c r="C3419" t="s">
        <v>13157</v>
      </c>
      <c r="D3419" t="s">
        <v>51</v>
      </c>
      <c r="E3419" t="s">
        <v>14</v>
      </c>
      <c r="F3419" t="s">
        <v>21</v>
      </c>
      <c r="G3419" t="s">
        <v>154</v>
      </c>
      <c r="H3419" t="s">
        <v>242</v>
      </c>
      <c r="I3419" t="s">
        <v>2329</v>
      </c>
      <c r="J3419" s="1">
        <v>39083</v>
      </c>
      <c r="K3419" t="b">
        <f>IFERROR(VLOOKUP(F3419,english_mapping!A:B,2,FALSE),"NA")</f>
        <v>1</v>
      </c>
      <c r="L3419" t="str">
        <f t="shared" si="53"/>
        <v>Biotechnology</v>
      </c>
    </row>
    <row r="3420" spans="1:12" x14ac:dyDescent="0.25">
      <c r="A3420" t="s">
        <v>13158</v>
      </c>
      <c r="B3420" t="s">
        <v>13159</v>
      </c>
      <c r="C3420" t="s">
        <v>13160</v>
      </c>
      <c r="D3420" t="s">
        <v>13</v>
      </c>
      <c r="E3420" t="s">
        <v>14</v>
      </c>
      <c r="F3420" t="s">
        <v>220</v>
      </c>
      <c r="G3420">
        <v>7</v>
      </c>
      <c r="H3420" t="s">
        <v>292</v>
      </c>
      <c r="I3420" t="s">
        <v>292</v>
      </c>
      <c r="J3420" t="s">
        <v>13161</v>
      </c>
      <c r="K3420" t="b">
        <f>IFERROR(VLOOKUP(F3420,english_mapping!A:B,2,FALSE),"NA")</f>
        <v>1</v>
      </c>
      <c r="L3420" t="str">
        <f t="shared" si="53"/>
        <v>Media</v>
      </c>
    </row>
    <row r="3421" spans="1:12" x14ac:dyDescent="0.25">
      <c r="A3421" t="s">
        <v>13162</v>
      </c>
      <c r="B3421" t="s">
        <v>13163</v>
      </c>
      <c r="C3421" t="s">
        <v>13164</v>
      </c>
      <c r="D3421" t="s">
        <v>13165</v>
      </c>
      <c r="E3421" t="s">
        <v>205</v>
      </c>
      <c r="F3421" t="s">
        <v>21</v>
      </c>
      <c r="G3421" t="s">
        <v>1035</v>
      </c>
      <c r="H3421" t="s">
        <v>1036</v>
      </c>
      <c r="I3421" t="s">
        <v>1036</v>
      </c>
      <c r="J3421" t="s">
        <v>13166</v>
      </c>
      <c r="K3421" t="b">
        <f>IFERROR(VLOOKUP(F3421,english_mapping!A:B,2,FALSE),"NA")</f>
        <v>1</v>
      </c>
      <c r="L3421" t="str">
        <f t="shared" si="53"/>
        <v>Reputation</v>
      </c>
    </row>
    <row r="3422" spans="1:12" x14ac:dyDescent="0.25">
      <c r="A3422" t="s">
        <v>13167</v>
      </c>
      <c r="B3422" t="s">
        <v>13168</v>
      </c>
      <c r="D3422" t="s">
        <v>38</v>
      </c>
      <c r="E3422" t="s">
        <v>14</v>
      </c>
      <c r="F3422" t="s">
        <v>21</v>
      </c>
      <c r="G3422" t="s">
        <v>59</v>
      </c>
      <c r="H3422" t="s">
        <v>60</v>
      </c>
      <c r="I3422" t="s">
        <v>1434</v>
      </c>
      <c r="J3422" s="1">
        <v>36161</v>
      </c>
      <c r="K3422" t="b">
        <f>IFERROR(VLOOKUP(F3422,english_mapping!A:B,2,FALSE),"NA")</f>
        <v>1</v>
      </c>
      <c r="L3422" t="str">
        <f t="shared" si="53"/>
        <v>Software</v>
      </c>
    </row>
    <row r="3423" spans="1:12" x14ac:dyDescent="0.25">
      <c r="A3423" t="s">
        <v>13169</v>
      </c>
      <c r="B3423" t="s">
        <v>13170</v>
      </c>
      <c r="C3423" t="s">
        <v>13171</v>
      </c>
      <c r="D3423" t="s">
        <v>2581</v>
      </c>
      <c r="E3423" t="s">
        <v>205</v>
      </c>
      <c r="K3423" t="str">
        <f>IFERROR(VLOOKUP(F3423,english_mapping!A:B,2,FALSE),"NA")</f>
        <v>NA</v>
      </c>
      <c r="L3423" t="str">
        <f t="shared" si="53"/>
        <v>Chemicals</v>
      </c>
    </row>
    <row r="3424" spans="1:12" x14ac:dyDescent="0.25">
      <c r="A3424" t="s">
        <v>13172</v>
      </c>
      <c r="B3424" t="s">
        <v>13173</v>
      </c>
      <c r="C3424" t="s">
        <v>13174</v>
      </c>
      <c r="D3424" t="s">
        <v>51</v>
      </c>
      <c r="E3424" t="s">
        <v>14</v>
      </c>
      <c r="F3424" t="s">
        <v>21</v>
      </c>
      <c r="G3424" t="s">
        <v>553</v>
      </c>
      <c r="H3424" t="s">
        <v>554</v>
      </c>
      <c r="I3424" t="s">
        <v>357</v>
      </c>
      <c r="J3424" s="1">
        <v>39448</v>
      </c>
      <c r="K3424" t="b">
        <f>IFERROR(VLOOKUP(F3424,english_mapping!A:B,2,FALSE),"NA")</f>
        <v>1</v>
      </c>
      <c r="L3424" t="str">
        <f t="shared" si="53"/>
        <v>Biotechnology</v>
      </c>
    </row>
    <row r="3425" spans="1:12" x14ac:dyDescent="0.25">
      <c r="A3425" t="s">
        <v>13175</v>
      </c>
      <c r="B3425" t="s">
        <v>13176</v>
      </c>
      <c r="C3425" t="s">
        <v>13177</v>
      </c>
      <c r="D3425" t="s">
        <v>51</v>
      </c>
      <c r="E3425" t="s">
        <v>701</v>
      </c>
      <c r="F3425" t="s">
        <v>52</v>
      </c>
      <c r="G3425" t="s">
        <v>200</v>
      </c>
      <c r="H3425" t="s">
        <v>201</v>
      </c>
      <c r="I3425" t="s">
        <v>201</v>
      </c>
      <c r="J3425" s="1">
        <v>40179</v>
      </c>
      <c r="K3425" t="b">
        <f>IFERROR(VLOOKUP(F3425,english_mapping!A:B,2,FALSE),"NA")</f>
        <v>1</v>
      </c>
      <c r="L3425" t="str">
        <f t="shared" si="53"/>
        <v>Biotechnology</v>
      </c>
    </row>
    <row r="3426" spans="1:12" x14ac:dyDescent="0.25">
      <c r="A3426" t="s">
        <v>13178</v>
      </c>
      <c r="B3426" t="s">
        <v>13179</v>
      </c>
      <c r="C3426" t="s">
        <v>13180</v>
      </c>
      <c r="D3426" t="s">
        <v>13181</v>
      </c>
      <c r="E3426" t="s">
        <v>14</v>
      </c>
      <c r="F3426" t="s">
        <v>161</v>
      </c>
      <c r="G3426" t="s">
        <v>5719</v>
      </c>
      <c r="H3426" t="s">
        <v>5927</v>
      </c>
      <c r="I3426" t="s">
        <v>5927</v>
      </c>
      <c r="J3426" s="1">
        <v>36383</v>
      </c>
      <c r="K3426" t="b">
        <f>IFERROR(VLOOKUP(F3426,english_mapping!A:B,2,FALSE),"NA")</f>
        <v>0</v>
      </c>
      <c r="L3426" t="str">
        <f t="shared" si="53"/>
        <v>Big Data</v>
      </c>
    </row>
    <row r="3427" spans="1:12" x14ac:dyDescent="0.25">
      <c r="A3427" t="s">
        <v>13182</v>
      </c>
      <c r="B3427" t="s">
        <v>13183</v>
      </c>
      <c r="C3427" t="s">
        <v>13184</v>
      </c>
      <c r="D3427" t="s">
        <v>378</v>
      </c>
      <c r="E3427" t="s">
        <v>14</v>
      </c>
      <c r="F3427" t="s">
        <v>21</v>
      </c>
      <c r="G3427" t="s">
        <v>94</v>
      </c>
      <c r="H3427" t="s">
        <v>95</v>
      </c>
      <c r="I3427" t="s">
        <v>9870</v>
      </c>
      <c r="J3427" s="1">
        <v>39814</v>
      </c>
      <c r="K3427" t="b">
        <f>IFERROR(VLOOKUP(F3427,english_mapping!A:B,2,FALSE),"NA")</f>
        <v>1</v>
      </c>
      <c r="L3427" t="str">
        <f t="shared" si="53"/>
        <v>Finance</v>
      </c>
    </row>
    <row r="3428" spans="1:12" x14ac:dyDescent="0.25">
      <c r="A3428" t="s">
        <v>13185</v>
      </c>
      <c r="B3428" t="s">
        <v>13186</v>
      </c>
      <c r="C3428" t="s">
        <v>13187</v>
      </c>
      <c r="D3428" t="s">
        <v>13188</v>
      </c>
      <c r="E3428" t="s">
        <v>14</v>
      </c>
      <c r="J3428" s="1">
        <v>40909</v>
      </c>
      <c r="K3428" t="str">
        <f>IFERROR(VLOOKUP(F3428,english_mapping!A:B,2,FALSE),"NA")</f>
        <v>NA</v>
      </c>
      <c r="L3428" t="str">
        <f t="shared" si="53"/>
        <v>Film Production</v>
      </c>
    </row>
    <row r="3429" spans="1:12" x14ac:dyDescent="0.25">
      <c r="A3429" t="s">
        <v>13189</v>
      </c>
      <c r="B3429" t="s">
        <v>13190</v>
      </c>
      <c r="C3429" t="s">
        <v>13191</v>
      </c>
      <c r="D3429" t="s">
        <v>13192</v>
      </c>
      <c r="E3429" t="s">
        <v>14</v>
      </c>
      <c r="F3429" t="s">
        <v>1087</v>
      </c>
      <c r="G3429">
        <v>6</v>
      </c>
      <c r="H3429" t="s">
        <v>11980</v>
      </c>
      <c r="I3429" t="s">
        <v>11980</v>
      </c>
      <c r="K3429" t="b">
        <f>IFERROR(VLOOKUP(F3429,english_mapping!A:B,2,FALSE),"NA")</f>
        <v>0</v>
      </c>
      <c r="L3429" t="str">
        <f t="shared" si="53"/>
        <v>Local</v>
      </c>
    </row>
    <row r="3430" spans="1:12" x14ac:dyDescent="0.25">
      <c r="A3430" t="s">
        <v>13193</v>
      </c>
      <c r="B3430" t="s">
        <v>13194</v>
      </c>
      <c r="C3430" t="s">
        <v>13195</v>
      </c>
      <c r="D3430" t="s">
        <v>2250</v>
      </c>
      <c r="E3430" t="s">
        <v>14</v>
      </c>
      <c r="J3430" s="1">
        <v>41275</v>
      </c>
      <c r="K3430" t="str">
        <f>IFERROR(VLOOKUP(F3430,english_mapping!A:B,2,FALSE),"NA")</f>
        <v>NA</v>
      </c>
      <c r="L3430" t="str">
        <f t="shared" si="53"/>
        <v>Apps</v>
      </c>
    </row>
    <row r="3431" spans="1:12" x14ac:dyDescent="0.25">
      <c r="A3431" t="s">
        <v>13196</v>
      </c>
      <c r="B3431" t="s">
        <v>13197</v>
      </c>
      <c r="C3431" t="s">
        <v>13198</v>
      </c>
      <c r="D3431" t="s">
        <v>45</v>
      </c>
      <c r="E3431" t="s">
        <v>14</v>
      </c>
      <c r="F3431" t="s">
        <v>124</v>
      </c>
      <c r="G3431" t="s">
        <v>10796</v>
      </c>
      <c r="H3431" t="s">
        <v>126</v>
      </c>
      <c r="I3431" t="s">
        <v>5611</v>
      </c>
      <c r="J3431" s="1">
        <v>39448</v>
      </c>
      <c r="K3431" t="b">
        <f>IFERROR(VLOOKUP(F3431,english_mapping!A:B,2,FALSE),"NA")</f>
        <v>1</v>
      </c>
      <c r="L3431" t="str">
        <f t="shared" si="53"/>
        <v>Games</v>
      </c>
    </row>
    <row r="3432" spans="1:12" x14ac:dyDescent="0.25">
      <c r="A3432" t="s">
        <v>13199</v>
      </c>
      <c r="B3432" t="s">
        <v>13200</v>
      </c>
      <c r="C3432" t="s">
        <v>13201</v>
      </c>
      <c r="D3432" t="s">
        <v>13202</v>
      </c>
      <c r="E3432" t="s">
        <v>14</v>
      </c>
      <c r="F3432" t="s">
        <v>661</v>
      </c>
      <c r="G3432">
        <v>20</v>
      </c>
      <c r="H3432" t="s">
        <v>7268</v>
      </c>
      <c r="I3432" t="s">
        <v>7268</v>
      </c>
      <c r="J3432" t="s">
        <v>13203</v>
      </c>
      <c r="K3432" t="b">
        <f>IFERROR(VLOOKUP(F3432,english_mapping!A:B,2,FALSE),"NA")</f>
        <v>0</v>
      </c>
      <c r="L3432" t="str">
        <f t="shared" si="53"/>
        <v>Boating Industry</v>
      </c>
    </row>
    <row r="3433" spans="1:12" x14ac:dyDescent="0.25">
      <c r="A3433" t="s">
        <v>13204</v>
      </c>
      <c r="B3433" t="s">
        <v>13205</v>
      </c>
      <c r="D3433" t="s">
        <v>13206</v>
      </c>
      <c r="E3433" t="s">
        <v>205</v>
      </c>
      <c r="K3433" t="str">
        <f>IFERROR(VLOOKUP(F3433,english_mapping!A:B,2,FALSE),"NA")</f>
        <v>NA</v>
      </c>
      <c r="L3433" t="str">
        <f t="shared" si="53"/>
        <v>Boating Industry</v>
      </c>
    </row>
    <row r="3434" spans="1:12" x14ac:dyDescent="0.25">
      <c r="A3434" t="s">
        <v>13207</v>
      </c>
      <c r="B3434" t="s">
        <v>13208</v>
      </c>
      <c r="C3434" t="s">
        <v>13209</v>
      </c>
      <c r="D3434" t="s">
        <v>1275</v>
      </c>
      <c r="E3434" t="s">
        <v>14</v>
      </c>
      <c r="F3434" t="s">
        <v>365</v>
      </c>
      <c r="G3434">
        <v>26</v>
      </c>
      <c r="H3434" t="s">
        <v>366</v>
      </c>
      <c r="I3434" t="s">
        <v>1624</v>
      </c>
      <c r="J3434" s="1">
        <v>39448</v>
      </c>
      <c r="K3434" t="b">
        <f>IFERROR(VLOOKUP(F3434,english_mapping!A:B,2,FALSE),"NA")</f>
        <v>0</v>
      </c>
      <c r="L3434" t="str">
        <f t="shared" si="53"/>
        <v>Health Care</v>
      </c>
    </row>
    <row r="3435" spans="1:12" x14ac:dyDescent="0.25">
      <c r="A3435" t="s">
        <v>13210</v>
      </c>
      <c r="B3435" t="s">
        <v>13211</v>
      </c>
      <c r="C3435" t="s">
        <v>13212</v>
      </c>
      <c r="D3435" t="s">
        <v>51</v>
      </c>
      <c r="E3435" t="s">
        <v>14</v>
      </c>
      <c r="F3435" t="s">
        <v>21</v>
      </c>
      <c r="G3435" t="s">
        <v>1035</v>
      </c>
      <c r="H3435" t="s">
        <v>4862</v>
      </c>
      <c r="I3435" t="s">
        <v>13213</v>
      </c>
      <c r="J3435" s="1">
        <v>40909</v>
      </c>
      <c r="K3435" t="b">
        <f>IFERROR(VLOOKUP(F3435,english_mapping!A:B,2,FALSE),"NA")</f>
        <v>1</v>
      </c>
      <c r="L3435" t="str">
        <f t="shared" si="53"/>
        <v>Biotechnology</v>
      </c>
    </row>
    <row r="3436" spans="1:12" x14ac:dyDescent="0.25">
      <c r="A3436" t="s">
        <v>13214</v>
      </c>
      <c r="B3436" t="s">
        <v>13215</v>
      </c>
      <c r="C3436" t="s">
        <v>13216</v>
      </c>
      <c r="D3436" t="s">
        <v>51</v>
      </c>
      <c r="E3436" t="s">
        <v>701</v>
      </c>
      <c r="F3436" t="s">
        <v>21</v>
      </c>
      <c r="G3436" t="s">
        <v>822</v>
      </c>
      <c r="H3436" t="s">
        <v>823</v>
      </c>
      <c r="I3436" t="s">
        <v>823</v>
      </c>
      <c r="J3436" s="1">
        <v>40179</v>
      </c>
      <c r="K3436" t="b">
        <f>IFERROR(VLOOKUP(F3436,english_mapping!A:B,2,FALSE),"NA")</f>
        <v>1</v>
      </c>
      <c r="L3436" t="str">
        <f t="shared" si="53"/>
        <v>Biotechnology</v>
      </c>
    </row>
    <row r="3437" spans="1:12" x14ac:dyDescent="0.25">
      <c r="A3437" t="s">
        <v>13217</v>
      </c>
      <c r="B3437" t="s">
        <v>13218</v>
      </c>
      <c r="C3437" t="s">
        <v>13219</v>
      </c>
      <c r="D3437" t="s">
        <v>38</v>
      </c>
      <c r="E3437" t="s">
        <v>205</v>
      </c>
      <c r="F3437" t="s">
        <v>21</v>
      </c>
      <c r="G3437" t="s">
        <v>655</v>
      </c>
      <c r="H3437" t="s">
        <v>656</v>
      </c>
      <c r="I3437" t="s">
        <v>13220</v>
      </c>
      <c r="J3437" s="1">
        <v>28856</v>
      </c>
      <c r="K3437" t="b">
        <f>IFERROR(VLOOKUP(F3437,english_mapping!A:B,2,FALSE),"NA")</f>
        <v>1</v>
      </c>
      <c r="L3437" t="str">
        <f t="shared" si="53"/>
        <v>Software</v>
      </c>
    </row>
    <row r="3438" spans="1:12" x14ac:dyDescent="0.25">
      <c r="A3438" t="s">
        <v>13221</v>
      </c>
      <c r="B3438" t="s">
        <v>13222</v>
      </c>
      <c r="C3438" t="s">
        <v>13223</v>
      </c>
      <c r="D3438" t="s">
        <v>13224</v>
      </c>
      <c r="E3438" t="s">
        <v>14</v>
      </c>
      <c r="J3438" t="s">
        <v>13225</v>
      </c>
      <c r="K3438" t="str">
        <f>IFERROR(VLOOKUP(F3438,english_mapping!A:B,2,FALSE),"NA")</f>
        <v>NA</v>
      </c>
      <c r="L3438" t="str">
        <f t="shared" si="53"/>
        <v>Marketplaces</v>
      </c>
    </row>
    <row r="3439" spans="1:12" x14ac:dyDescent="0.25">
      <c r="A3439" t="s">
        <v>13226</v>
      </c>
      <c r="B3439" t="s">
        <v>13227</v>
      </c>
      <c r="C3439" t="s">
        <v>13228</v>
      </c>
      <c r="D3439" t="s">
        <v>13229</v>
      </c>
      <c r="E3439" t="s">
        <v>14</v>
      </c>
      <c r="F3439" t="s">
        <v>21</v>
      </c>
      <c r="G3439" t="s">
        <v>59</v>
      </c>
      <c r="H3439" t="s">
        <v>1249</v>
      </c>
      <c r="I3439" t="s">
        <v>7388</v>
      </c>
      <c r="J3439" s="1">
        <v>40179</v>
      </c>
      <c r="K3439" t="b">
        <f>IFERROR(VLOOKUP(F3439,english_mapping!A:B,2,FALSE),"NA")</f>
        <v>1</v>
      </c>
      <c r="L3439" t="str">
        <f t="shared" si="53"/>
        <v>Classifieds</v>
      </c>
    </row>
    <row r="3440" spans="1:12" x14ac:dyDescent="0.25">
      <c r="A3440" t="s">
        <v>13230</v>
      </c>
      <c r="B3440" t="s">
        <v>13231</v>
      </c>
      <c r="C3440" t="s">
        <v>13232</v>
      </c>
      <c r="D3440" t="s">
        <v>13233</v>
      </c>
      <c r="E3440" t="s">
        <v>14</v>
      </c>
      <c r="F3440" t="s">
        <v>484</v>
      </c>
      <c r="H3440" t="s">
        <v>485</v>
      </c>
      <c r="I3440" t="s">
        <v>485</v>
      </c>
      <c r="J3440" s="1">
        <v>41275</v>
      </c>
      <c r="K3440" t="b">
        <f>IFERROR(VLOOKUP(F3440,english_mapping!A:B,2,FALSE),"NA")</f>
        <v>1</v>
      </c>
      <c r="L3440" t="str">
        <f t="shared" si="53"/>
        <v>Analytics</v>
      </c>
    </row>
    <row r="3441" spans="1:12" x14ac:dyDescent="0.25">
      <c r="A3441" t="s">
        <v>13234</v>
      </c>
      <c r="B3441" t="s">
        <v>13235</v>
      </c>
      <c r="C3441" t="s">
        <v>13236</v>
      </c>
      <c r="D3441" t="s">
        <v>13237</v>
      </c>
      <c r="E3441" t="s">
        <v>14</v>
      </c>
      <c r="J3441" s="1">
        <v>40549</v>
      </c>
      <c r="K3441" t="str">
        <f>IFERROR(VLOOKUP(F3441,english_mapping!A:B,2,FALSE),"NA")</f>
        <v>NA</v>
      </c>
      <c r="L3441" t="str">
        <f t="shared" si="53"/>
        <v>Networking</v>
      </c>
    </row>
    <row r="3442" spans="1:12" x14ac:dyDescent="0.25">
      <c r="A3442" t="s">
        <v>13238</v>
      </c>
      <c r="B3442" t="s">
        <v>13239</v>
      </c>
      <c r="C3442" t="s">
        <v>13240</v>
      </c>
      <c r="D3442" t="s">
        <v>65</v>
      </c>
      <c r="E3442" t="s">
        <v>14</v>
      </c>
      <c r="K3442" t="str">
        <f>IFERROR(VLOOKUP(F3442,english_mapping!A:B,2,FALSE),"NA")</f>
        <v>NA</v>
      </c>
      <c r="L3442" t="str">
        <f t="shared" si="53"/>
        <v>Mobile</v>
      </c>
    </row>
    <row r="3443" spans="1:12" x14ac:dyDescent="0.25">
      <c r="A3443" t="s">
        <v>13241</v>
      </c>
      <c r="B3443" t="s">
        <v>13242</v>
      </c>
      <c r="C3443" t="s">
        <v>13243</v>
      </c>
      <c r="D3443" t="s">
        <v>13244</v>
      </c>
      <c r="E3443" t="s">
        <v>14</v>
      </c>
      <c r="F3443" t="s">
        <v>161</v>
      </c>
      <c r="G3443" t="s">
        <v>162</v>
      </c>
      <c r="H3443" t="s">
        <v>163</v>
      </c>
      <c r="I3443" t="s">
        <v>163</v>
      </c>
      <c r="J3443" s="1">
        <v>40817</v>
      </c>
      <c r="K3443" t="b">
        <f>IFERROR(VLOOKUP(F3443,english_mapping!A:B,2,FALSE),"NA")</f>
        <v>0</v>
      </c>
      <c r="L3443" t="str">
        <f t="shared" si="53"/>
        <v>E-Commerce</v>
      </c>
    </row>
    <row r="3444" spans="1:12" x14ac:dyDescent="0.25">
      <c r="A3444" t="s">
        <v>13245</v>
      </c>
      <c r="B3444" t="s">
        <v>13246</v>
      </c>
      <c r="C3444" t="s">
        <v>13247</v>
      </c>
      <c r="D3444" t="s">
        <v>13248</v>
      </c>
      <c r="E3444" t="s">
        <v>205</v>
      </c>
      <c r="J3444" s="1">
        <v>41855</v>
      </c>
      <c r="K3444" t="str">
        <f>IFERROR(VLOOKUP(F3444,english_mapping!A:B,2,FALSE),"NA")</f>
        <v>NA</v>
      </c>
      <c r="L3444" t="str">
        <f t="shared" si="53"/>
        <v>Apps</v>
      </c>
    </row>
    <row r="3445" spans="1:12" x14ac:dyDescent="0.25">
      <c r="A3445" t="s">
        <v>13249</v>
      </c>
      <c r="B3445" t="s">
        <v>13250</v>
      </c>
      <c r="C3445" t="s">
        <v>13251</v>
      </c>
      <c r="D3445" t="s">
        <v>51</v>
      </c>
      <c r="E3445" t="s">
        <v>14</v>
      </c>
      <c r="F3445" t="s">
        <v>21</v>
      </c>
      <c r="G3445" t="s">
        <v>1262</v>
      </c>
      <c r="H3445" t="s">
        <v>1263</v>
      </c>
      <c r="I3445" t="s">
        <v>2734</v>
      </c>
      <c r="K3445" t="b">
        <f>IFERROR(VLOOKUP(F3445,english_mapping!A:B,2,FALSE),"NA")</f>
        <v>1</v>
      </c>
      <c r="L3445" t="str">
        <f t="shared" si="53"/>
        <v>Biotechnology</v>
      </c>
    </row>
    <row r="3446" spans="1:12" x14ac:dyDescent="0.25">
      <c r="A3446" t="s">
        <v>13252</v>
      </c>
      <c r="B3446" t="s">
        <v>13253</v>
      </c>
      <c r="C3446" t="s">
        <v>13254</v>
      </c>
      <c r="D3446" t="s">
        <v>262</v>
      </c>
      <c r="E3446" t="s">
        <v>14</v>
      </c>
      <c r="F3446" t="s">
        <v>15</v>
      </c>
      <c r="G3446">
        <v>16</v>
      </c>
      <c r="H3446" t="s">
        <v>16</v>
      </c>
      <c r="I3446" t="s">
        <v>16</v>
      </c>
      <c r="J3446" s="1">
        <v>40544</v>
      </c>
      <c r="K3446" t="b">
        <f>IFERROR(VLOOKUP(F3446,english_mapping!A:B,2,FALSE),"NA")</f>
        <v>1</v>
      </c>
      <c r="L3446" t="str">
        <f t="shared" si="53"/>
        <v>Enterprise Software</v>
      </c>
    </row>
    <row r="3447" spans="1:12" x14ac:dyDescent="0.25">
      <c r="A3447" t="s">
        <v>13255</v>
      </c>
      <c r="B3447" t="s">
        <v>13256</v>
      </c>
      <c r="C3447" t="s">
        <v>13257</v>
      </c>
      <c r="D3447" t="s">
        <v>4017</v>
      </c>
      <c r="E3447" t="s">
        <v>14</v>
      </c>
      <c r="F3447" t="s">
        <v>21</v>
      </c>
      <c r="G3447" t="s">
        <v>84</v>
      </c>
      <c r="H3447" t="s">
        <v>3647</v>
      </c>
      <c r="I3447" t="s">
        <v>3647</v>
      </c>
      <c r="J3447" s="1">
        <v>41763</v>
      </c>
      <c r="K3447" t="b">
        <f>IFERROR(VLOOKUP(F3447,english_mapping!A:B,2,FALSE),"NA")</f>
        <v>1</v>
      </c>
      <c r="L3447" t="str">
        <f t="shared" si="53"/>
        <v>Public Relations</v>
      </c>
    </row>
    <row r="3448" spans="1:12" x14ac:dyDescent="0.25">
      <c r="A3448" t="s">
        <v>13258</v>
      </c>
      <c r="B3448" t="s">
        <v>13259</v>
      </c>
      <c r="C3448" t="s">
        <v>13260</v>
      </c>
      <c r="D3448" t="s">
        <v>38</v>
      </c>
      <c r="E3448" t="s">
        <v>14</v>
      </c>
      <c r="F3448" t="s">
        <v>21</v>
      </c>
      <c r="G3448" t="s">
        <v>59</v>
      </c>
      <c r="H3448" t="s">
        <v>60</v>
      </c>
      <c r="I3448" t="s">
        <v>61</v>
      </c>
      <c r="J3448" s="1">
        <v>39083</v>
      </c>
      <c r="K3448" t="b">
        <f>IFERROR(VLOOKUP(F3448,english_mapping!A:B,2,FALSE),"NA")</f>
        <v>1</v>
      </c>
      <c r="L3448" t="str">
        <f t="shared" si="53"/>
        <v>Software</v>
      </c>
    </row>
    <row r="3449" spans="1:12" x14ac:dyDescent="0.25">
      <c r="A3449" t="s">
        <v>13261</v>
      </c>
      <c r="B3449" t="s">
        <v>13262</v>
      </c>
      <c r="C3449" t="s">
        <v>13263</v>
      </c>
      <c r="D3449" t="s">
        <v>58</v>
      </c>
      <c r="E3449" t="s">
        <v>14</v>
      </c>
      <c r="F3449" t="s">
        <v>21</v>
      </c>
      <c r="G3449" t="s">
        <v>154</v>
      </c>
      <c r="H3449" t="s">
        <v>242</v>
      </c>
      <c r="I3449" t="s">
        <v>4264</v>
      </c>
      <c r="K3449" t="b">
        <f>IFERROR(VLOOKUP(F3449,english_mapping!A:B,2,FALSE),"NA")</f>
        <v>1</v>
      </c>
      <c r="L3449" t="str">
        <f t="shared" si="53"/>
        <v>Analytics</v>
      </c>
    </row>
    <row r="3450" spans="1:12" x14ac:dyDescent="0.25">
      <c r="A3450" t="s">
        <v>13264</v>
      </c>
      <c r="B3450" t="s">
        <v>13265</v>
      </c>
      <c r="C3450" t="s">
        <v>13266</v>
      </c>
      <c r="D3450" t="s">
        <v>1416</v>
      </c>
      <c r="E3450" t="s">
        <v>14</v>
      </c>
      <c r="F3450" t="s">
        <v>124</v>
      </c>
      <c r="G3450" t="s">
        <v>13267</v>
      </c>
      <c r="H3450" t="s">
        <v>13268</v>
      </c>
      <c r="I3450" t="s">
        <v>13268</v>
      </c>
      <c r="J3450" s="1">
        <v>40186</v>
      </c>
      <c r="K3450" t="b">
        <f>IFERROR(VLOOKUP(F3450,english_mapping!A:B,2,FALSE),"NA")</f>
        <v>1</v>
      </c>
      <c r="L3450" t="str">
        <f t="shared" si="53"/>
        <v>Semiconductors</v>
      </c>
    </row>
    <row r="3451" spans="1:12" x14ac:dyDescent="0.25">
      <c r="A3451" t="s">
        <v>13269</v>
      </c>
      <c r="B3451" t="s">
        <v>13270</v>
      </c>
      <c r="C3451" t="s">
        <v>13271</v>
      </c>
      <c r="D3451" t="s">
        <v>13272</v>
      </c>
      <c r="E3451" t="s">
        <v>14</v>
      </c>
      <c r="F3451" t="s">
        <v>46</v>
      </c>
      <c r="H3451" t="s">
        <v>47</v>
      </c>
      <c r="I3451" t="s">
        <v>47</v>
      </c>
      <c r="J3451" s="1">
        <v>37263</v>
      </c>
      <c r="K3451" t="b">
        <f>IFERROR(VLOOKUP(F3451,english_mapping!A:B,2,FALSE),"NA")</f>
        <v>0</v>
      </c>
      <c r="L3451" t="str">
        <f t="shared" si="53"/>
        <v>Health and Wellness</v>
      </c>
    </row>
    <row r="3452" spans="1:12" x14ac:dyDescent="0.25">
      <c r="A3452" t="s">
        <v>13273</v>
      </c>
      <c r="B3452" t="s">
        <v>13274</v>
      </c>
      <c r="C3452" t="s">
        <v>13275</v>
      </c>
      <c r="D3452" t="s">
        <v>13276</v>
      </c>
      <c r="E3452" t="s">
        <v>14</v>
      </c>
      <c r="F3452" t="s">
        <v>712</v>
      </c>
      <c r="G3452">
        <v>5</v>
      </c>
      <c r="H3452" t="s">
        <v>713</v>
      </c>
      <c r="I3452" t="s">
        <v>713</v>
      </c>
      <c r="J3452" s="1">
        <v>40554</v>
      </c>
      <c r="K3452" t="b">
        <f>IFERROR(VLOOKUP(F3452,english_mapping!A:B,2,FALSE),"NA")</f>
        <v>0</v>
      </c>
      <c r="L3452" t="str">
        <f t="shared" si="53"/>
        <v>Android</v>
      </c>
    </row>
    <row r="3453" spans="1:12" x14ac:dyDescent="0.25">
      <c r="A3453" t="s">
        <v>13277</v>
      </c>
      <c r="B3453" t="s">
        <v>13278</v>
      </c>
      <c r="C3453" t="s">
        <v>13279</v>
      </c>
      <c r="D3453" t="s">
        <v>13280</v>
      </c>
      <c r="E3453" t="s">
        <v>14</v>
      </c>
      <c r="F3453" t="s">
        <v>408</v>
      </c>
      <c r="K3453" t="b">
        <f>IFERROR(VLOOKUP(F3453,english_mapping!A:B,2,FALSE),"NA")</f>
        <v>0</v>
      </c>
      <c r="L3453" t="str">
        <f t="shared" si="53"/>
        <v>Crowdsourcing</v>
      </c>
    </row>
    <row r="3454" spans="1:12" x14ac:dyDescent="0.25">
      <c r="A3454" t="s">
        <v>13281</v>
      </c>
      <c r="B3454" t="s">
        <v>13282</v>
      </c>
      <c r="C3454" t="s">
        <v>13283</v>
      </c>
      <c r="D3454" t="s">
        <v>13284</v>
      </c>
      <c r="E3454" t="s">
        <v>14</v>
      </c>
      <c r="F3454" t="s">
        <v>21</v>
      </c>
      <c r="G3454" t="s">
        <v>59</v>
      </c>
      <c r="H3454" t="s">
        <v>60</v>
      </c>
      <c r="I3454" t="s">
        <v>61</v>
      </c>
      <c r="K3454" t="b">
        <f>IFERROR(VLOOKUP(F3454,english_mapping!A:B,2,FALSE),"NA")</f>
        <v>1</v>
      </c>
      <c r="L3454" t="str">
        <f t="shared" si="53"/>
        <v>Education</v>
      </c>
    </row>
    <row r="3455" spans="1:12" x14ac:dyDescent="0.25">
      <c r="A3455" t="s">
        <v>13285</v>
      </c>
      <c r="B3455" t="s">
        <v>13286</v>
      </c>
      <c r="C3455" t="s">
        <v>13287</v>
      </c>
      <c r="D3455" t="s">
        <v>780</v>
      </c>
      <c r="E3455" t="s">
        <v>14</v>
      </c>
      <c r="J3455" s="1">
        <v>39817</v>
      </c>
      <c r="K3455" t="str">
        <f>IFERROR(VLOOKUP(F3455,english_mapping!A:B,2,FALSE),"NA")</f>
        <v>NA</v>
      </c>
      <c r="L3455" t="str">
        <f t="shared" si="53"/>
        <v>Clean Technology</v>
      </c>
    </row>
    <row r="3456" spans="1:12" x14ac:dyDescent="0.25">
      <c r="A3456" t="s">
        <v>13288</v>
      </c>
      <c r="B3456" t="s">
        <v>13289</v>
      </c>
      <c r="C3456" t="s">
        <v>13290</v>
      </c>
      <c r="D3456" t="s">
        <v>13291</v>
      </c>
      <c r="E3456" t="s">
        <v>14</v>
      </c>
      <c r="F3456" t="s">
        <v>712</v>
      </c>
      <c r="G3456">
        <v>5</v>
      </c>
      <c r="H3456" t="s">
        <v>713</v>
      </c>
      <c r="I3456" t="s">
        <v>713</v>
      </c>
      <c r="J3456" s="1">
        <v>39819</v>
      </c>
      <c r="K3456" t="b">
        <f>IFERROR(VLOOKUP(F3456,english_mapping!A:B,2,FALSE),"NA")</f>
        <v>0</v>
      </c>
      <c r="L3456" t="str">
        <f t="shared" si="53"/>
        <v>Chat</v>
      </c>
    </row>
    <row r="3457" spans="1:12" x14ac:dyDescent="0.25">
      <c r="A3457" t="s">
        <v>13292</v>
      </c>
      <c r="B3457" t="s">
        <v>13293</v>
      </c>
      <c r="C3457" t="s">
        <v>13294</v>
      </c>
      <c r="D3457" t="s">
        <v>13295</v>
      </c>
      <c r="E3457" t="s">
        <v>14</v>
      </c>
      <c r="F3457" t="s">
        <v>21</v>
      </c>
      <c r="G3457" t="s">
        <v>59</v>
      </c>
      <c r="H3457" t="s">
        <v>60</v>
      </c>
      <c r="I3457" t="s">
        <v>616</v>
      </c>
      <c r="J3457" s="1">
        <v>36896</v>
      </c>
      <c r="K3457" t="b">
        <f>IFERROR(VLOOKUP(F3457,english_mapping!A:B,2,FALSE),"NA")</f>
        <v>1</v>
      </c>
      <c r="L3457" t="str">
        <f t="shared" si="53"/>
        <v>Public Relations</v>
      </c>
    </row>
    <row r="3458" spans="1:12" x14ac:dyDescent="0.25">
      <c r="A3458" t="s">
        <v>13296</v>
      </c>
      <c r="B3458" t="s">
        <v>13297</v>
      </c>
      <c r="C3458" t="s">
        <v>13298</v>
      </c>
      <c r="D3458" t="s">
        <v>13299</v>
      </c>
      <c r="E3458" t="s">
        <v>14</v>
      </c>
      <c r="F3458" t="s">
        <v>21</v>
      </c>
      <c r="G3458" t="s">
        <v>101</v>
      </c>
      <c r="H3458" t="s">
        <v>102</v>
      </c>
      <c r="I3458" t="s">
        <v>103</v>
      </c>
      <c r="J3458" s="1">
        <v>39448</v>
      </c>
      <c r="K3458" t="b">
        <f>IFERROR(VLOOKUP(F3458,english_mapping!A:B,2,FALSE),"NA")</f>
        <v>1</v>
      </c>
      <c r="L3458" t="str">
        <f t="shared" si="53"/>
        <v>Advertising</v>
      </c>
    </row>
    <row r="3459" spans="1:12" x14ac:dyDescent="0.25">
      <c r="A3459" t="s">
        <v>13300</v>
      </c>
      <c r="B3459" t="s">
        <v>13301</v>
      </c>
      <c r="C3459" t="s">
        <v>13302</v>
      </c>
      <c r="D3459" t="s">
        <v>13303</v>
      </c>
      <c r="E3459" t="s">
        <v>14</v>
      </c>
      <c r="F3459" t="s">
        <v>21</v>
      </c>
      <c r="G3459" t="s">
        <v>59</v>
      </c>
      <c r="H3459" t="s">
        <v>60</v>
      </c>
      <c r="I3459" t="s">
        <v>269</v>
      </c>
      <c r="J3459" s="1">
        <v>40910</v>
      </c>
      <c r="K3459" t="b">
        <f>IFERROR(VLOOKUP(F3459,english_mapping!A:B,2,FALSE),"NA")</f>
        <v>1</v>
      </c>
      <c r="L3459" t="str">
        <f t="shared" si="53"/>
        <v>Curated Web</v>
      </c>
    </row>
    <row r="3460" spans="1:12" x14ac:dyDescent="0.25">
      <c r="A3460" t="s">
        <v>13304</v>
      </c>
      <c r="B3460" t="s">
        <v>13305</v>
      </c>
      <c r="C3460" t="s">
        <v>13306</v>
      </c>
      <c r="D3460" t="s">
        <v>13307</v>
      </c>
      <c r="E3460" t="s">
        <v>14</v>
      </c>
      <c r="F3460" t="s">
        <v>346</v>
      </c>
      <c r="G3460">
        <v>6</v>
      </c>
      <c r="H3460" t="s">
        <v>347</v>
      </c>
      <c r="I3460" t="s">
        <v>13308</v>
      </c>
      <c r="K3460" t="b">
        <f>IFERROR(VLOOKUP(F3460,english_mapping!A:B,2,FALSE),"NA")</f>
        <v>0</v>
      </c>
      <c r="L3460" t="str">
        <f t="shared" ref="L3460:L3523" si="54">IFERROR(LEFT(D3460,(FIND("|",D3460))-1),D3460)</f>
        <v>Bitcoin</v>
      </c>
    </row>
    <row r="3461" spans="1:12" x14ac:dyDescent="0.25">
      <c r="A3461" t="s">
        <v>13309</v>
      </c>
      <c r="B3461" t="s">
        <v>13310</v>
      </c>
      <c r="E3461" t="s">
        <v>14</v>
      </c>
      <c r="F3461" t="s">
        <v>408</v>
      </c>
      <c r="G3461">
        <v>40</v>
      </c>
      <c r="H3461" t="s">
        <v>1001</v>
      </c>
      <c r="I3461" t="s">
        <v>1001</v>
      </c>
      <c r="J3461" t="s">
        <v>7636</v>
      </c>
      <c r="K3461" t="b">
        <f>IFERROR(VLOOKUP(F3461,english_mapping!A:B,2,FALSE),"NA")</f>
        <v>0</v>
      </c>
      <c r="L3461">
        <f t="shared" si="54"/>
        <v>0</v>
      </c>
    </row>
    <row r="3462" spans="1:12" x14ac:dyDescent="0.25">
      <c r="A3462" t="s">
        <v>13311</v>
      </c>
      <c r="B3462" t="s">
        <v>13312</v>
      </c>
      <c r="C3462" t="s">
        <v>13313</v>
      </c>
      <c r="D3462" t="s">
        <v>13314</v>
      </c>
      <c r="E3462" t="s">
        <v>14</v>
      </c>
      <c r="F3462" t="s">
        <v>408</v>
      </c>
      <c r="G3462">
        <v>40</v>
      </c>
      <c r="H3462" t="s">
        <v>1001</v>
      </c>
      <c r="I3462" t="s">
        <v>1001</v>
      </c>
      <c r="J3462" s="1">
        <v>40058</v>
      </c>
      <c r="K3462" t="b">
        <f>IFERROR(VLOOKUP(F3462,english_mapping!A:B,2,FALSE),"NA")</f>
        <v>0</v>
      </c>
      <c r="L3462" t="str">
        <f t="shared" si="54"/>
        <v>B2B</v>
      </c>
    </row>
    <row r="3463" spans="1:12" x14ac:dyDescent="0.25">
      <c r="A3463" t="s">
        <v>13315</v>
      </c>
      <c r="B3463" t="s">
        <v>13316</v>
      </c>
      <c r="C3463" t="s">
        <v>13317</v>
      </c>
      <c r="D3463" t="s">
        <v>13318</v>
      </c>
      <c r="E3463" t="s">
        <v>14</v>
      </c>
      <c r="F3463" t="s">
        <v>365</v>
      </c>
      <c r="G3463">
        <v>27</v>
      </c>
      <c r="H3463" t="s">
        <v>5461</v>
      </c>
      <c r="I3463" t="s">
        <v>8482</v>
      </c>
      <c r="J3463" s="1">
        <v>40006</v>
      </c>
      <c r="K3463" t="b">
        <f>IFERROR(VLOOKUP(F3463,english_mapping!A:B,2,FALSE),"NA")</f>
        <v>0</v>
      </c>
      <c r="L3463" t="str">
        <f t="shared" si="54"/>
        <v>Mobile</v>
      </c>
    </row>
    <row r="3464" spans="1:12" x14ac:dyDescent="0.25">
      <c r="A3464" t="s">
        <v>13319</v>
      </c>
      <c r="B3464" t="s">
        <v>13320</v>
      </c>
      <c r="C3464" t="s">
        <v>13321</v>
      </c>
      <c r="D3464" t="s">
        <v>13322</v>
      </c>
      <c r="E3464" t="s">
        <v>14</v>
      </c>
      <c r="F3464" t="s">
        <v>634</v>
      </c>
      <c r="G3464">
        <v>1</v>
      </c>
      <c r="H3464" t="s">
        <v>13323</v>
      </c>
      <c r="I3464" t="s">
        <v>13324</v>
      </c>
      <c r="J3464" t="s">
        <v>13325</v>
      </c>
      <c r="K3464" t="b">
        <f>IFERROR(VLOOKUP(F3464,english_mapping!A:B,2,FALSE),"NA")</f>
        <v>0</v>
      </c>
      <c r="L3464" t="str">
        <f t="shared" si="54"/>
        <v>3D</v>
      </c>
    </row>
    <row r="3465" spans="1:12" x14ac:dyDescent="0.25">
      <c r="A3465" t="s">
        <v>13326</v>
      </c>
      <c r="B3465" t="s">
        <v>13327</v>
      </c>
      <c r="C3465" t="s">
        <v>13328</v>
      </c>
      <c r="D3465" t="s">
        <v>13329</v>
      </c>
      <c r="E3465" t="s">
        <v>14</v>
      </c>
      <c r="F3465" t="s">
        <v>21</v>
      </c>
      <c r="G3465" t="s">
        <v>59</v>
      </c>
      <c r="H3465" t="s">
        <v>60</v>
      </c>
      <c r="I3465" t="s">
        <v>1128</v>
      </c>
      <c r="J3465" s="1">
        <v>40183</v>
      </c>
      <c r="K3465" t="b">
        <f>IFERROR(VLOOKUP(F3465,english_mapping!A:B,2,FALSE),"NA")</f>
        <v>1</v>
      </c>
      <c r="L3465" t="str">
        <f t="shared" si="54"/>
        <v>Curated Web</v>
      </c>
    </row>
    <row r="3466" spans="1:12" x14ac:dyDescent="0.25">
      <c r="A3466" t="s">
        <v>13330</v>
      </c>
      <c r="B3466" t="s">
        <v>13331</v>
      </c>
      <c r="C3466" t="s">
        <v>13332</v>
      </c>
      <c r="D3466" t="s">
        <v>13333</v>
      </c>
      <c r="E3466" t="s">
        <v>14</v>
      </c>
      <c r="F3466" t="s">
        <v>321</v>
      </c>
      <c r="G3466">
        <v>9</v>
      </c>
      <c r="H3466" t="s">
        <v>322</v>
      </c>
      <c r="I3466" t="s">
        <v>322</v>
      </c>
      <c r="J3466" s="1">
        <v>41275</v>
      </c>
      <c r="K3466" t="b">
        <f>IFERROR(VLOOKUP(F3466,english_mapping!A:B,2,FALSE),"NA")</f>
        <v>0</v>
      </c>
      <c r="L3466" t="str">
        <f t="shared" si="54"/>
        <v>Energy Management</v>
      </c>
    </row>
    <row r="3467" spans="1:12" x14ac:dyDescent="0.25">
      <c r="A3467" t="s">
        <v>13334</v>
      </c>
      <c r="B3467" t="s">
        <v>13335</v>
      </c>
      <c r="C3467" t="s">
        <v>13336</v>
      </c>
      <c r="D3467" t="s">
        <v>13337</v>
      </c>
      <c r="E3467" t="s">
        <v>14</v>
      </c>
      <c r="F3467" t="s">
        <v>21</v>
      </c>
      <c r="G3467" t="s">
        <v>59</v>
      </c>
      <c r="H3467" t="s">
        <v>987</v>
      </c>
      <c r="I3467" t="s">
        <v>3316</v>
      </c>
      <c r="J3467" s="1">
        <v>40547</v>
      </c>
      <c r="K3467" t="b">
        <f>IFERROR(VLOOKUP(F3467,english_mapping!A:B,2,FALSE),"NA")</f>
        <v>1</v>
      </c>
      <c r="L3467" t="str">
        <f t="shared" si="54"/>
        <v>Software</v>
      </c>
    </row>
    <row r="3468" spans="1:12" x14ac:dyDescent="0.25">
      <c r="A3468" t="s">
        <v>13338</v>
      </c>
      <c r="B3468" t="s">
        <v>13339</v>
      </c>
      <c r="C3468" t="s">
        <v>13340</v>
      </c>
      <c r="D3468" t="s">
        <v>13341</v>
      </c>
      <c r="E3468" t="s">
        <v>14</v>
      </c>
      <c r="F3468" t="s">
        <v>21</v>
      </c>
      <c r="G3468" t="s">
        <v>59</v>
      </c>
      <c r="H3468" t="s">
        <v>987</v>
      </c>
      <c r="I3468" t="s">
        <v>13342</v>
      </c>
      <c r="K3468" t="b">
        <f>IFERROR(VLOOKUP(F3468,english_mapping!A:B,2,FALSE),"NA")</f>
        <v>1</v>
      </c>
      <c r="L3468" t="str">
        <f t="shared" si="54"/>
        <v>Property Management</v>
      </c>
    </row>
    <row r="3469" spans="1:12" x14ac:dyDescent="0.25">
      <c r="A3469" t="s">
        <v>13343</v>
      </c>
      <c r="B3469" t="s">
        <v>13344</v>
      </c>
      <c r="C3469" t="s">
        <v>13345</v>
      </c>
      <c r="D3469" t="s">
        <v>45</v>
      </c>
      <c r="E3469" t="s">
        <v>14</v>
      </c>
      <c r="F3469" t="s">
        <v>21</v>
      </c>
      <c r="G3469" t="s">
        <v>101</v>
      </c>
      <c r="H3469" t="s">
        <v>102</v>
      </c>
      <c r="I3469" t="s">
        <v>103</v>
      </c>
      <c r="J3469" s="1">
        <v>41126</v>
      </c>
      <c r="K3469" t="b">
        <f>IFERROR(VLOOKUP(F3469,english_mapping!A:B,2,FALSE),"NA")</f>
        <v>1</v>
      </c>
      <c r="L3469" t="str">
        <f t="shared" si="54"/>
        <v>Games</v>
      </c>
    </row>
    <row r="3470" spans="1:12" x14ac:dyDescent="0.25">
      <c r="A3470" t="s">
        <v>13346</v>
      </c>
      <c r="B3470" t="s">
        <v>13347</v>
      </c>
      <c r="C3470" t="s">
        <v>13348</v>
      </c>
      <c r="D3470" t="s">
        <v>13349</v>
      </c>
      <c r="E3470" t="s">
        <v>14</v>
      </c>
      <c r="F3470" t="s">
        <v>21</v>
      </c>
      <c r="G3470" t="s">
        <v>59</v>
      </c>
      <c r="H3470" t="s">
        <v>60</v>
      </c>
      <c r="I3470" t="s">
        <v>66</v>
      </c>
      <c r="J3470" s="1">
        <v>40909</v>
      </c>
      <c r="K3470" t="b">
        <f>IFERROR(VLOOKUP(F3470,english_mapping!A:B,2,FALSE),"NA")</f>
        <v>1</v>
      </c>
      <c r="L3470" t="str">
        <f t="shared" si="54"/>
        <v>Discounts</v>
      </c>
    </row>
    <row r="3471" spans="1:12" x14ac:dyDescent="0.25">
      <c r="A3471" t="s">
        <v>13350</v>
      </c>
      <c r="B3471" t="s">
        <v>13351</v>
      </c>
      <c r="C3471" t="s">
        <v>13352</v>
      </c>
      <c r="D3471" t="s">
        <v>13353</v>
      </c>
      <c r="E3471" t="s">
        <v>14</v>
      </c>
      <c r="F3471" t="s">
        <v>21</v>
      </c>
      <c r="G3471" t="s">
        <v>434</v>
      </c>
      <c r="H3471" t="s">
        <v>535</v>
      </c>
      <c r="I3471" t="s">
        <v>3742</v>
      </c>
      <c r="J3471" s="1">
        <v>40544</v>
      </c>
      <c r="K3471" t="b">
        <f>IFERROR(VLOOKUP(F3471,english_mapping!A:B,2,FALSE),"NA")</f>
        <v>1</v>
      </c>
      <c r="L3471" t="str">
        <f t="shared" si="54"/>
        <v>Android</v>
      </c>
    </row>
    <row r="3472" spans="1:12" x14ac:dyDescent="0.25">
      <c r="A3472" t="s">
        <v>13354</v>
      </c>
      <c r="B3472" t="s">
        <v>13355</v>
      </c>
      <c r="C3472" t="s">
        <v>13356</v>
      </c>
      <c r="D3472" t="s">
        <v>9605</v>
      </c>
      <c r="E3472" t="s">
        <v>14</v>
      </c>
      <c r="F3472" t="s">
        <v>21</v>
      </c>
      <c r="G3472" t="s">
        <v>59</v>
      </c>
      <c r="H3472" t="s">
        <v>60</v>
      </c>
      <c r="I3472" t="s">
        <v>66</v>
      </c>
      <c r="K3472" t="b">
        <f>IFERROR(VLOOKUP(F3472,english_mapping!A:B,2,FALSE),"NA")</f>
        <v>1</v>
      </c>
      <c r="L3472" t="str">
        <f t="shared" si="54"/>
        <v>Marketplaces</v>
      </c>
    </row>
    <row r="3473" spans="1:12" x14ac:dyDescent="0.25">
      <c r="A3473" t="s">
        <v>13357</v>
      </c>
      <c r="B3473" t="s">
        <v>13358</v>
      </c>
      <c r="C3473" t="s">
        <v>13359</v>
      </c>
      <c r="D3473" t="s">
        <v>13360</v>
      </c>
      <c r="E3473" t="s">
        <v>109</v>
      </c>
      <c r="F3473" t="s">
        <v>21</v>
      </c>
      <c r="G3473" t="s">
        <v>1035</v>
      </c>
      <c r="H3473" t="s">
        <v>1036</v>
      </c>
      <c r="I3473" t="s">
        <v>1506</v>
      </c>
      <c r="J3473" s="1">
        <v>38718</v>
      </c>
      <c r="K3473" t="b">
        <f>IFERROR(VLOOKUP(F3473,english_mapping!A:B,2,FALSE),"NA")</f>
        <v>1</v>
      </c>
      <c r="L3473" t="str">
        <f t="shared" si="54"/>
        <v>Hardware + Software</v>
      </c>
    </row>
    <row r="3474" spans="1:12" x14ac:dyDescent="0.25">
      <c r="A3474" t="s">
        <v>13361</v>
      </c>
      <c r="B3474" t="s">
        <v>13362</v>
      </c>
      <c r="C3474" t="s">
        <v>13363</v>
      </c>
      <c r="D3474" t="s">
        <v>38</v>
      </c>
      <c r="E3474" t="s">
        <v>109</v>
      </c>
      <c r="F3474" t="s">
        <v>21</v>
      </c>
      <c r="G3474" t="s">
        <v>434</v>
      </c>
      <c r="H3474" t="s">
        <v>535</v>
      </c>
      <c r="I3474" t="s">
        <v>13364</v>
      </c>
      <c r="J3474" s="1">
        <v>36526</v>
      </c>
      <c r="K3474" t="b">
        <f>IFERROR(VLOOKUP(F3474,english_mapping!A:B,2,FALSE),"NA")</f>
        <v>1</v>
      </c>
      <c r="L3474" t="str">
        <f t="shared" si="54"/>
        <v>Software</v>
      </c>
    </row>
    <row r="3475" spans="1:12" x14ac:dyDescent="0.25">
      <c r="A3475" t="s">
        <v>13365</v>
      </c>
      <c r="B3475" t="s">
        <v>13366</v>
      </c>
      <c r="C3475" t="s">
        <v>13367</v>
      </c>
      <c r="D3475" t="s">
        <v>1014</v>
      </c>
      <c r="E3475" t="s">
        <v>14</v>
      </c>
      <c r="F3475" t="s">
        <v>21</v>
      </c>
      <c r="G3475" t="s">
        <v>804</v>
      </c>
      <c r="H3475" t="s">
        <v>805</v>
      </c>
      <c r="I3475" t="s">
        <v>805</v>
      </c>
      <c r="J3475" s="1">
        <v>41129</v>
      </c>
      <c r="K3475" t="b">
        <f>IFERROR(VLOOKUP(F3475,english_mapping!A:B,2,FALSE),"NA")</f>
        <v>1</v>
      </c>
      <c r="L3475" t="str">
        <f t="shared" si="54"/>
        <v>Transportation</v>
      </c>
    </row>
    <row r="3476" spans="1:12" x14ac:dyDescent="0.25">
      <c r="A3476" t="s">
        <v>13368</v>
      </c>
      <c r="B3476" t="s">
        <v>13369</v>
      </c>
      <c r="C3476" t="s">
        <v>13370</v>
      </c>
      <c r="D3476" t="s">
        <v>13371</v>
      </c>
      <c r="E3476" t="s">
        <v>14</v>
      </c>
      <c r="F3476" t="s">
        <v>21</v>
      </c>
      <c r="G3476" t="s">
        <v>5938</v>
      </c>
      <c r="H3476" t="s">
        <v>10152</v>
      </c>
      <c r="I3476" t="s">
        <v>13372</v>
      </c>
      <c r="J3476" s="1">
        <v>37257</v>
      </c>
      <c r="K3476" t="b">
        <f>IFERROR(VLOOKUP(F3476,english_mapping!A:B,2,FALSE),"NA")</f>
        <v>1</v>
      </c>
      <c r="L3476" t="str">
        <f t="shared" si="54"/>
        <v>Fitness</v>
      </c>
    </row>
    <row r="3477" spans="1:12" x14ac:dyDescent="0.25">
      <c r="A3477" t="s">
        <v>13373</v>
      </c>
      <c r="B3477" t="s">
        <v>13374</v>
      </c>
      <c r="C3477" t="s">
        <v>13375</v>
      </c>
      <c r="D3477" t="s">
        <v>13376</v>
      </c>
      <c r="E3477" t="s">
        <v>14</v>
      </c>
      <c r="F3477" t="s">
        <v>21</v>
      </c>
      <c r="G3477" t="s">
        <v>117</v>
      </c>
      <c r="H3477" t="s">
        <v>118</v>
      </c>
      <c r="I3477" t="s">
        <v>2648</v>
      </c>
      <c r="J3477" s="1">
        <v>39453</v>
      </c>
      <c r="K3477" t="b">
        <f>IFERROR(VLOOKUP(F3477,english_mapping!A:B,2,FALSE),"NA")</f>
        <v>1</v>
      </c>
      <c r="L3477" t="str">
        <f t="shared" si="54"/>
        <v>Curated Web</v>
      </c>
    </row>
    <row r="3478" spans="1:12" x14ac:dyDescent="0.25">
      <c r="A3478" t="s">
        <v>13377</v>
      </c>
      <c r="B3478" t="s">
        <v>13378</v>
      </c>
      <c r="C3478" t="s">
        <v>13379</v>
      </c>
      <c r="D3478" t="s">
        <v>755</v>
      </c>
      <c r="E3478" t="s">
        <v>14</v>
      </c>
      <c r="F3478" t="s">
        <v>52</v>
      </c>
      <c r="G3478" t="s">
        <v>5531</v>
      </c>
      <c r="H3478" t="s">
        <v>5532</v>
      </c>
      <c r="I3478" t="s">
        <v>13380</v>
      </c>
      <c r="J3478" s="1">
        <v>36161</v>
      </c>
      <c r="K3478" t="b">
        <f>IFERROR(VLOOKUP(F3478,english_mapping!A:B,2,FALSE),"NA")</f>
        <v>1</v>
      </c>
      <c r="L3478" t="str">
        <f t="shared" si="54"/>
        <v>Hardware + Software</v>
      </c>
    </row>
    <row r="3479" spans="1:12" x14ac:dyDescent="0.25">
      <c r="A3479" t="s">
        <v>13381</v>
      </c>
      <c r="B3479" t="s">
        <v>13382</v>
      </c>
      <c r="C3479" t="s">
        <v>13383</v>
      </c>
      <c r="D3479" t="s">
        <v>13384</v>
      </c>
      <c r="E3479" t="s">
        <v>14</v>
      </c>
      <c r="F3479" t="s">
        <v>21</v>
      </c>
      <c r="G3479" t="s">
        <v>655</v>
      </c>
      <c r="H3479" t="s">
        <v>656</v>
      </c>
      <c r="I3479" t="s">
        <v>4601</v>
      </c>
      <c r="J3479" s="1">
        <v>39448</v>
      </c>
      <c r="K3479" t="b">
        <f>IFERROR(VLOOKUP(F3479,english_mapping!A:B,2,FALSE),"NA")</f>
        <v>1</v>
      </c>
      <c r="L3479" t="str">
        <f t="shared" si="54"/>
        <v>Ticketing</v>
      </c>
    </row>
    <row r="3480" spans="1:12" x14ac:dyDescent="0.25">
      <c r="A3480" t="s">
        <v>13385</v>
      </c>
      <c r="B3480" t="s">
        <v>13386</v>
      </c>
      <c r="C3480" t="s">
        <v>13387</v>
      </c>
      <c r="D3480" t="s">
        <v>1409</v>
      </c>
      <c r="E3480" t="s">
        <v>109</v>
      </c>
      <c r="K3480" t="str">
        <f>IFERROR(VLOOKUP(F3480,english_mapping!A:B,2,FALSE),"NA")</f>
        <v>NA</v>
      </c>
      <c r="L3480" t="str">
        <f t="shared" si="54"/>
        <v>Music</v>
      </c>
    </row>
    <row r="3481" spans="1:12" x14ac:dyDescent="0.25">
      <c r="A3481" t="s">
        <v>13388</v>
      </c>
      <c r="B3481" t="s">
        <v>13389</v>
      </c>
      <c r="C3481" t="s">
        <v>13390</v>
      </c>
      <c r="D3481" t="s">
        <v>13391</v>
      </c>
      <c r="E3481" t="s">
        <v>14</v>
      </c>
      <c r="F3481" t="s">
        <v>4240</v>
      </c>
      <c r="G3481">
        <v>40</v>
      </c>
      <c r="H3481" t="s">
        <v>4241</v>
      </c>
      <c r="I3481" t="s">
        <v>4241</v>
      </c>
      <c r="J3481" t="s">
        <v>13392</v>
      </c>
      <c r="K3481" t="b">
        <f>IFERROR(VLOOKUP(F3481,english_mapping!A:B,2,FALSE),"NA")</f>
        <v>0</v>
      </c>
      <c r="L3481" t="str">
        <f t="shared" si="54"/>
        <v>Apps</v>
      </c>
    </row>
    <row r="3482" spans="1:12" x14ac:dyDescent="0.25">
      <c r="A3482" t="s">
        <v>13393</v>
      </c>
      <c r="B3482" t="s">
        <v>13394</v>
      </c>
      <c r="C3482" t="s">
        <v>13395</v>
      </c>
      <c r="D3482" t="s">
        <v>13396</v>
      </c>
      <c r="E3482" t="s">
        <v>14</v>
      </c>
      <c r="F3482" t="s">
        <v>21</v>
      </c>
      <c r="G3482" t="s">
        <v>285</v>
      </c>
      <c r="H3482" t="s">
        <v>889</v>
      </c>
      <c r="I3482" t="s">
        <v>889</v>
      </c>
      <c r="K3482" t="b">
        <f>IFERROR(VLOOKUP(F3482,english_mapping!A:B,2,FALSE),"NA")</f>
        <v>1</v>
      </c>
      <c r="L3482" t="str">
        <f t="shared" si="54"/>
        <v>Wireless</v>
      </c>
    </row>
    <row r="3483" spans="1:12" x14ac:dyDescent="0.25">
      <c r="A3483" t="s">
        <v>13397</v>
      </c>
      <c r="B3483" t="s">
        <v>13398</v>
      </c>
      <c r="C3483" t="s">
        <v>13399</v>
      </c>
      <c r="D3483" t="s">
        <v>65</v>
      </c>
      <c r="E3483" t="s">
        <v>14</v>
      </c>
      <c r="F3483" t="s">
        <v>33</v>
      </c>
      <c r="G3483">
        <v>22</v>
      </c>
      <c r="H3483" t="s">
        <v>34</v>
      </c>
      <c r="I3483" t="s">
        <v>34</v>
      </c>
      <c r="K3483" t="b">
        <f>IFERROR(VLOOKUP(F3483,english_mapping!A:B,2,FALSE),"NA")</f>
        <v>0</v>
      </c>
      <c r="L3483" t="str">
        <f t="shared" si="54"/>
        <v>Mobile</v>
      </c>
    </row>
    <row r="3484" spans="1:12" x14ac:dyDescent="0.25">
      <c r="A3484" t="s">
        <v>13400</v>
      </c>
      <c r="B3484" t="s">
        <v>13401</v>
      </c>
      <c r="C3484" t="s">
        <v>13402</v>
      </c>
      <c r="D3484" t="s">
        <v>755</v>
      </c>
      <c r="E3484" t="s">
        <v>14</v>
      </c>
      <c r="F3484" t="s">
        <v>21</v>
      </c>
      <c r="G3484" t="s">
        <v>59</v>
      </c>
      <c r="H3484" t="s">
        <v>6651</v>
      </c>
      <c r="I3484" t="s">
        <v>13403</v>
      </c>
      <c r="J3484" s="1">
        <v>37622</v>
      </c>
      <c r="K3484" t="b">
        <f>IFERROR(VLOOKUP(F3484,english_mapping!A:B,2,FALSE),"NA")</f>
        <v>1</v>
      </c>
      <c r="L3484" t="str">
        <f t="shared" si="54"/>
        <v>Hardware + Software</v>
      </c>
    </row>
    <row r="3485" spans="1:12" x14ac:dyDescent="0.25">
      <c r="A3485" t="s">
        <v>13404</v>
      </c>
      <c r="B3485" t="s">
        <v>13405</v>
      </c>
      <c r="C3485" t="s">
        <v>13406</v>
      </c>
      <c r="D3485" t="s">
        <v>38</v>
      </c>
      <c r="E3485" t="s">
        <v>14</v>
      </c>
      <c r="F3485" t="s">
        <v>21</v>
      </c>
      <c r="G3485" t="s">
        <v>1383</v>
      </c>
      <c r="H3485" t="s">
        <v>1384</v>
      </c>
      <c r="I3485" t="s">
        <v>1384</v>
      </c>
      <c r="J3485" s="1">
        <v>40179</v>
      </c>
      <c r="K3485" t="b">
        <f>IFERROR(VLOOKUP(F3485,english_mapping!A:B,2,FALSE),"NA")</f>
        <v>1</v>
      </c>
      <c r="L3485" t="str">
        <f t="shared" si="54"/>
        <v>Software</v>
      </c>
    </row>
    <row r="3486" spans="1:12" x14ac:dyDescent="0.25">
      <c r="A3486" t="s">
        <v>13407</v>
      </c>
      <c r="B3486" t="s">
        <v>13408</v>
      </c>
      <c r="C3486" t="s">
        <v>13409</v>
      </c>
      <c r="D3486" t="s">
        <v>273</v>
      </c>
      <c r="E3486" t="s">
        <v>205</v>
      </c>
      <c r="F3486" t="s">
        <v>21</v>
      </c>
      <c r="G3486" t="s">
        <v>39</v>
      </c>
      <c r="H3486" t="s">
        <v>281</v>
      </c>
      <c r="I3486" t="s">
        <v>281</v>
      </c>
      <c r="J3486" t="s">
        <v>13410</v>
      </c>
      <c r="K3486" t="b">
        <f>IFERROR(VLOOKUP(F3486,english_mapping!A:B,2,FALSE),"NA")</f>
        <v>1</v>
      </c>
      <c r="L3486" t="str">
        <f t="shared" si="54"/>
        <v>Sports</v>
      </c>
    </row>
    <row r="3487" spans="1:12" x14ac:dyDescent="0.25">
      <c r="A3487" t="s">
        <v>13411</v>
      </c>
      <c r="B3487" t="s">
        <v>13412</v>
      </c>
      <c r="C3487" t="s">
        <v>13413</v>
      </c>
      <c r="D3487" t="s">
        <v>123</v>
      </c>
      <c r="E3487" t="s">
        <v>14</v>
      </c>
      <c r="F3487" t="s">
        <v>33</v>
      </c>
      <c r="G3487">
        <v>30</v>
      </c>
      <c r="H3487" t="s">
        <v>385</v>
      </c>
      <c r="I3487" t="s">
        <v>385</v>
      </c>
      <c r="K3487" t="b">
        <f>IFERROR(VLOOKUP(F3487,english_mapping!A:B,2,FALSE),"NA")</f>
        <v>0</v>
      </c>
      <c r="L3487" t="str">
        <f t="shared" si="54"/>
        <v>Education</v>
      </c>
    </row>
    <row r="3488" spans="1:12" x14ac:dyDescent="0.25">
      <c r="A3488" t="s">
        <v>13414</v>
      </c>
      <c r="B3488" t="s">
        <v>13415</v>
      </c>
      <c r="C3488" t="s">
        <v>13416</v>
      </c>
      <c r="D3488" t="s">
        <v>123</v>
      </c>
      <c r="E3488" t="s">
        <v>14</v>
      </c>
      <c r="F3488" t="s">
        <v>408</v>
      </c>
      <c r="J3488" t="s">
        <v>13417</v>
      </c>
      <c r="K3488" t="b">
        <f>IFERROR(VLOOKUP(F3488,english_mapping!A:B,2,FALSE),"NA")</f>
        <v>0</v>
      </c>
      <c r="L3488" t="str">
        <f t="shared" si="54"/>
        <v>Education</v>
      </c>
    </row>
    <row r="3489" spans="1:12" x14ac:dyDescent="0.25">
      <c r="A3489" t="s">
        <v>13418</v>
      </c>
      <c r="B3489" t="s">
        <v>13419</v>
      </c>
      <c r="C3489" t="s">
        <v>13420</v>
      </c>
      <c r="D3489" t="s">
        <v>1275</v>
      </c>
      <c r="E3489" t="s">
        <v>205</v>
      </c>
      <c r="F3489" t="s">
        <v>21</v>
      </c>
      <c r="G3489" t="s">
        <v>84</v>
      </c>
      <c r="H3489" t="s">
        <v>85</v>
      </c>
      <c r="I3489" t="s">
        <v>85</v>
      </c>
      <c r="J3489" s="1">
        <v>37987</v>
      </c>
      <c r="K3489" t="b">
        <f>IFERROR(VLOOKUP(F3489,english_mapping!A:B,2,FALSE),"NA")</f>
        <v>1</v>
      </c>
      <c r="L3489" t="str">
        <f t="shared" si="54"/>
        <v>Health Care</v>
      </c>
    </row>
    <row r="3490" spans="1:12" x14ac:dyDescent="0.25">
      <c r="A3490" t="s">
        <v>13421</v>
      </c>
      <c r="B3490" t="s">
        <v>13422</v>
      </c>
      <c r="C3490" t="s">
        <v>13423</v>
      </c>
      <c r="D3490" t="s">
        <v>13424</v>
      </c>
      <c r="E3490" t="s">
        <v>109</v>
      </c>
      <c r="F3490" t="s">
        <v>21</v>
      </c>
      <c r="G3490" t="s">
        <v>101</v>
      </c>
      <c r="H3490" t="s">
        <v>102</v>
      </c>
      <c r="I3490" t="s">
        <v>103</v>
      </c>
      <c r="J3490" t="s">
        <v>13425</v>
      </c>
      <c r="K3490" t="b">
        <f>IFERROR(VLOOKUP(F3490,english_mapping!A:B,2,FALSE),"NA")</f>
        <v>1</v>
      </c>
      <c r="L3490" t="str">
        <f t="shared" si="54"/>
        <v>Advertising Platforms</v>
      </c>
    </row>
    <row r="3491" spans="1:12" x14ac:dyDescent="0.25">
      <c r="A3491" t="s">
        <v>13426</v>
      </c>
      <c r="B3491" t="s">
        <v>13427</v>
      </c>
      <c r="C3491" t="s">
        <v>13428</v>
      </c>
      <c r="D3491" t="s">
        <v>428</v>
      </c>
      <c r="E3491" t="s">
        <v>14</v>
      </c>
      <c r="F3491" t="s">
        <v>33</v>
      </c>
      <c r="G3491">
        <v>23</v>
      </c>
      <c r="H3491" t="s">
        <v>179</v>
      </c>
      <c r="I3491" t="s">
        <v>179</v>
      </c>
      <c r="K3491" t="b">
        <f>IFERROR(VLOOKUP(F3491,english_mapping!A:B,2,FALSE),"NA")</f>
        <v>0</v>
      </c>
      <c r="L3491" t="str">
        <f t="shared" si="54"/>
        <v>Travel</v>
      </c>
    </row>
    <row r="3492" spans="1:12" x14ac:dyDescent="0.25">
      <c r="A3492" t="s">
        <v>13429</v>
      </c>
      <c r="B3492" t="s">
        <v>13430</v>
      </c>
      <c r="C3492" t="s">
        <v>13431</v>
      </c>
      <c r="D3492" t="s">
        <v>38</v>
      </c>
      <c r="E3492" t="s">
        <v>14</v>
      </c>
      <c r="F3492" t="s">
        <v>124</v>
      </c>
      <c r="G3492" t="s">
        <v>10796</v>
      </c>
      <c r="H3492" t="s">
        <v>126</v>
      </c>
      <c r="I3492" t="s">
        <v>5611</v>
      </c>
      <c r="J3492" s="1">
        <v>38353</v>
      </c>
      <c r="K3492" t="b">
        <f>IFERROR(VLOOKUP(F3492,english_mapping!A:B,2,FALSE),"NA")</f>
        <v>1</v>
      </c>
      <c r="L3492" t="str">
        <f t="shared" si="54"/>
        <v>Software</v>
      </c>
    </row>
    <row r="3493" spans="1:12" x14ac:dyDescent="0.25">
      <c r="A3493" t="s">
        <v>13432</v>
      </c>
      <c r="B3493" t="s">
        <v>13433</v>
      </c>
      <c r="C3493" t="s">
        <v>13434</v>
      </c>
      <c r="D3493" t="s">
        <v>13435</v>
      </c>
      <c r="E3493" t="s">
        <v>14</v>
      </c>
      <c r="F3493" t="s">
        <v>21</v>
      </c>
      <c r="G3493" t="s">
        <v>59</v>
      </c>
      <c r="H3493" t="s">
        <v>60</v>
      </c>
      <c r="I3493" t="s">
        <v>736</v>
      </c>
      <c r="J3493" s="1">
        <v>36526</v>
      </c>
      <c r="K3493" t="b">
        <f>IFERROR(VLOOKUP(F3493,english_mapping!A:B,2,FALSE),"NA")</f>
        <v>1</v>
      </c>
      <c r="L3493" t="str">
        <f t="shared" si="54"/>
        <v>Biometrics</v>
      </c>
    </row>
    <row r="3494" spans="1:12" x14ac:dyDescent="0.25">
      <c r="A3494" t="s">
        <v>13436</v>
      </c>
      <c r="B3494" t="s">
        <v>13437</v>
      </c>
      <c r="C3494" t="s">
        <v>13438</v>
      </c>
      <c r="D3494" t="s">
        <v>13439</v>
      </c>
      <c r="E3494" t="s">
        <v>109</v>
      </c>
      <c r="F3494" t="s">
        <v>712</v>
      </c>
      <c r="G3494">
        <v>5</v>
      </c>
      <c r="H3494" t="s">
        <v>713</v>
      </c>
      <c r="I3494" t="s">
        <v>11701</v>
      </c>
      <c r="J3494" s="1">
        <v>40920</v>
      </c>
      <c r="K3494" t="b">
        <f>IFERROR(VLOOKUP(F3494,english_mapping!A:B,2,FALSE),"NA")</f>
        <v>0</v>
      </c>
      <c r="L3494" t="str">
        <f t="shared" si="54"/>
        <v>Enterprise Security</v>
      </c>
    </row>
    <row r="3495" spans="1:12" x14ac:dyDescent="0.25">
      <c r="A3495" t="s">
        <v>13440</v>
      </c>
      <c r="B3495" t="s">
        <v>13441</v>
      </c>
      <c r="C3495" t="s">
        <v>13442</v>
      </c>
      <c r="D3495" t="s">
        <v>13443</v>
      </c>
      <c r="E3495" t="s">
        <v>14</v>
      </c>
      <c r="F3495" t="s">
        <v>21</v>
      </c>
      <c r="G3495" t="s">
        <v>138</v>
      </c>
      <c r="H3495" t="s">
        <v>139</v>
      </c>
      <c r="I3495" t="s">
        <v>13444</v>
      </c>
      <c r="K3495" t="b">
        <f>IFERROR(VLOOKUP(F3495,english_mapping!A:B,2,FALSE),"NA")</f>
        <v>1</v>
      </c>
      <c r="L3495" t="str">
        <f t="shared" si="54"/>
        <v>Health and Wellness</v>
      </c>
    </row>
    <row r="3496" spans="1:12" x14ac:dyDescent="0.25">
      <c r="A3496" t="s">
        <v>13445</v>
      </c>
      <c r="B3496" t="s">
        <v>13446</v>
      </c>
      <c r="D3496" t="s">
        <v>51</v>
      </c>
      <c r="E3496" t="s">
        <v>109</v>
      </c>
      <c r="F3496" t="s">
        <v>21</v>
      </c>
      <c r="G3496" t="s">
        <v>59</v>
      </c>
      <c r="H3496" t="s">
        <v>60</v>
      </c>
      <c r="I3496" t="s">
        <v>1279</v>
      </c>
      <c r="K3496" t="b">
        <f>IFERROR(VLOOKUP(F3496,english_mapping!A:B,2,FALSE),"NA")</f>
        <v>1</v>
      </c>
      <c r="L3496" t="str">
        <f t="shared" si="54"/>
        <v>Biotechnology</v>
      </c>
    </row>
    <row r="3497" spans="1:12" x14ac:dyDescent="0.25">
      <c r="A3497" t="s">
        <v>13447</v>
      </c>
      <c r="B3497" t="s">
        <v>13448</v>
      </c>
      <c r="C3497" t="s">
        <v>13449</v>
      </c>
      <c r="D3497" t="s">
        <v>13450</v>
      </c>
      <c r="E3497" t="s">
        <v>14</v>
      </c>
      <c r="F3497" t="s">
        <v>21</v>
      </c>
      <c r="G3497" t="s">
        <v>101</v>
      </c>
      <c r="H3497" t="s">
        <v>102</v>
      </c>
      <c r="I3497" t="s">
        <v>103</v>
      </c>
      <c r="J3497" s="1">
        <v>41275</v>
      </c>
      <c r="K3497" t="b">
        <f>IFERROR(VLOOKUP(F3497,english_mapping!A:B,2,FALSE),"NA")</f>
        <v>1</v>
      </c>
      <c r="L3497" t="str">
        <f t="shared" si="54"/>
        <v>Hardware</v>
      </c>
    </row>
    <row r="3498" spans="1:12" x14ac:dyDescent="0.25">
      <c r="A3498" t="s">
        <v>13451</v>
      </c>
      <c r="B3498" t="s">
        <v>13452</v>
      </c>
      <c r="D3498" t="s">
        <v>13453</v>
      </c>
      <c r="E3498" t="s">
        <v>14</v>
      </c>
      <c r="K3498" t="str">
        <f>IFERROR(VLOOKUP(F3498,english_mapping!A:B,2,FALSE),"NA")</f>
        <v>NA</v>
      </c>
      <c r="L3498" t="str">
        <f t="shared" si="54"/>
        <v>Home Decor</v>
      </c>
    </row>
    <row r="3499" spans="1:12" x14ac:dyDescent="0.25">
      <c r="A3499" t="s">
        <v>13454</v>
      </c>
      <c r="B3499" t="s">
        <v>13455</v>
      </c>
      <c r="C3499" t="s">
        <v>13456</v>
      </c>
      <c r="D3499" t="s">
        <v>13457</v>
      </c>
      <c r="E3499" t="s">
        <v>14</v>
      </c>
      <c r="F3499" t="s">
        <v>1087</v>
      </c>
      <c r="G3499">
        <v>13</v>
      </c>
      <c r="H3499" t="s">
        <v>13458</v>
      </c>
      <c r="I3499" t="s">
        <v>13458</v>
      </c>
      <c r="J3499" s="1">
        <v>40554</v>
      </c>
      <c r="K3499" t="b">
        <f>IFERROR(VLOOKUP(F3499,english_mapping!A:B,2,FALSE),"NA")</f>
        <v>0</v>
      </c>
      <c r="L3499" t="str">
        <f t="shared" si="54"/>
        <v>Clean Technology</v>
      </c>
    </row>
    <row r="3500" spans="1:12" x14ac:dyDescent="0.25">
      <c r="A3500" t="s">
        <v>13459</v>
      </c>
      <c r="B3500" t="s">
        <v>13460</v>
      </c>
      <c r="C3500" t="s">
        <v>13461</v>
      </c>
      <c r="D3500" t="s">
        <v>65</v>
      </c>
      <c r="E3500" t="s">
        <v>14</v>
      </c>
      <c r="F3500" t="s">
        <v>21</v>
      </c>
      <c r="G3500" t="s">
        <v>804</v>
      </c>
      <c r="H3500" t="s">
        <v>805</v>
      </c>
      <c r="I3500" t="s">
        <v>805</v>
      </c>
      <c r="J3500" s="1">
        <v>38353</v>
      </c>
      <c r="K3500" t="b">
        <f>IFERROR(VLOOKUP(F3500,english_mapping!A:B,2,FALSE),"NA")</f>
        <v>1</v>
      </c>
      <c r="L3500" t="str">
        <f t="shared" si="54"/>
        <v>Mobile</v>
      </c>
    </row>
    <row r="3501" spans="1:12" x14ac:dyDescent="0.25">
      <c r="A3501" t="s">
        <v>13462</v>
      </c>
      <c r="B3501" t="s">
        <v>13463</v>
      </c>
      <c r="C3501" t="s">
        <v>13464</v>
      </c>
      <c r="D3501" t="s">
        <v>51</v>
      </c>
      <c r="E3501" t="s">
        <v>701</v>
      </c>
      <c r="F3501" t="s">
        <v>21</v>
      </c>
      <c r="G3501" t="s">
        <v>94</v>
      </c>
      <c r="H3501" t="s">
        <v>95</v>
      </c>
      <c r="I3501" t="s">
        <v>13465</v>
      </c>
      <c r="J3501" s="1">
        <v>35431</v>
      </c>
      <c r="K3501" t="b">
        <f>IFERROR(VLOOKUP(F3501,english_mapping!A:B,2,FALSE),"NA")</f>
        <v>1</v>
      </c>
      <c r="L3501" t="str">
        <f t="shared" si="54"/>
        <v>Biotechnology</v>
      </c>
    </row>
    <row r="3502" spans="1:12" x14ac:dyDescent="0.25">
      <c r="A3502" t="s">
        <v>13466</v>
      </c>
      <c r="B3502" t="s">
        <v>13467</v>
      </c>
      <c r="C3502" t="s">
        <v>13468</v>
      </c>
      <c r="D3502" t="s">
        <v>13469</v>
      </c>
      <c r="E3502" t="s">
        <v>14</v>
      </c>
      <c r="F3502" t="s">
        <v>21</v>
      </c>
      <c r="G3502" t="s">
        <v>154</v>
      </c>
      <c r="H3502" t="s">
        <v>242</v>
      </c>
      <c r="I3502" t="s">
        <v>3381</v>
      </c>
      <c r="K3502" t="b">
        <f>IFERROR(VLOOKUP(F3502,english_mapping!A:B,2,FALSE),"NA")</f>
        <v>1</v>
      </c>
      <c r="L3502" t="str">
        <f t="shared" si="54"/>
        <v>Internet</v>
      </c>
    </row>
    <row r="3503" spans="1:12" x14ac:dyDescent="0.25">
      <c r="A3503" t="s">
        <v>13470</v>
      </c>
      <c r="B3503" t="s">
        <v>13471</v>
      </c>
      <c r="C3503" t="s">
        <v>13472</v>
      </c>
      <c r="D3503" t="s">
        <v>1416</v>
      </c>
      <c r="E3503" t="s">
        <v>14</v>
      </c>
      <c r="F3503" t="s">
        <v>21</v>
      </c>
      <c r="G3503" t="s">
        <v>59</v>
      </c>
      <c r="H3503" t="s">
        <v>60</v>
      </c>
      <c r="I3503" t="s">
        <v>1452</v>
      </c>
      <c r="K3503" t="b">
        <f>IFERROR(VLOOKUP(F3503,english_mapping!A:B,2,FALSE),"NA")</f>
        <v>1</v>
      </c>
      <c r="L3503" t="str">
        <f t="shared" si="54"/>
        <v>Semiconductors</v>
      </c>
    </row>
    <row r="3504" spans="1:12" x14ac:dyDescent="0.25">
      <c r="A3504" t="s">
        <v>13473</v>
      </c>
      <c r="B3504" t="s">
        <v>13474</v>
      </c>
      <c r="C3504" t="s">
        <v>13475</v>
      </c>
      <c r="D3504" t="s">
        <v>13476</v>
      </c>
      <c r="E3504" t="s">
        <v>109</v>
      </c>
      <c r="F3504" t="s">
        <v>21</v>
      </c>
      <c r="G3504" t="s">
        <v>59</v>
      </c>
      <c r="H3504" t="s">
        <v>60</v>
      </c>
      <c r="I3504" t="s">
        <v>616</v>
      </c>
      <c r="K3504" t="b">
        <f>IFERROR(VLOOKUP(F3504,english_mapping!A:B,2,FALSE),"NA")</f>
        <v>1</v>
      </c>
      <c r="L3504" t="str">
        <f t="shared" si="54"/>
        <v>Electronics</v>
      </c>
    </row>
    <row r="3505" spans="1:12" x14ac:dyDescent="0.25">
      <c r="A3505" t="s">
        <v>13477</v>
      </c>
      <c r="B3505" t="s">
        <v>13478</v>
      </c>
      <c r="C3505" t="s">
        <v>13479</v>
      </c>
      <c r="D3505" t="s">
        <v>13480</v>
      </c>
      <c r="E3505" t="s">
        <v>14</v>
      </c>
      <c r="F3505" t="s">
        <v>21</v>
      </c>
      <c r="G3505" t="s">
        <v>1035</v>
      </c>
      <c r="H3505" t="s">
        <v>1036</v>
      </c>
      <c r="I3505" t="s">
        <v>13</v>
      </c>
      <c r="K3505" t="b">
        <f>IFERROR(VLOOKUP(F3505,english_mapping!A:B,2,FALSE),"NA")</f>
        <v>1</v>
      </c>
      <c r="L3505" t="str">
        <f t="shared" si="54"/>
        <v>Mobile</v>
      </c>
    </row>
    <row r="3506" spans="1:12" x14ac:dyDescent="0.25">
      <c r="A3506" t="s">
        <v>13481</v>
      </c>
      <c r="B3506" t="s">
        <v>13482</v>
      </c>
      <c r="C3506" t="s">
        <v>13483</v>
      </c>
      <c r="D3506" t="s">
        <v>13484</v>
      </c>
      <c r="E3506" t="s">
        <v>14</v>
      </c>
      <c r="F3506" t="s">
        <v>2175</v>
      </c>
      <c r="G3506">
        <v>13</v>
      </c>
      <c r="H3506" t="s">
        <v>2176</v>
      </c>
      <c r="I3506" t="s">
        <v>2176</v>
      </c>
      <c r="J3506" s="1">
        <v>36892</v>
      </c>
      <c r="K3506" t="b">
        <f>IFERROR(VLOOKUP(F3506,english_mapping!A:B,2,FALSE),"NA")</f>
        <v>0</v>
      </c>
      <c r="L3506" t="str">
        <f t="shared" si="54"/>
        <v>Entertainment</v>
      </c>
    </row>
    <row r="3507" spans="1:12" x14ac:dyDescent="0.25">
      <c r="A3507" t="s">
        <v>13485</v>
      </c>
      <c r="B3507" t="s">
        <v>13486</v>
      </c>
      <c r="C3507" t="s">
        <v>13487</v>
      </c>
      <c r="D3507" t="s">
        <v>13488</v>
      </c>
      <c r="E3507" t="s">
        <v>14</v>
      </c>
      <c r="J3507" s="1">
        <v>41277</v>
      </c>
      <c r="K3507" t="str">
        <f>IFERROR(VLOOKUP(F3507,english_mapping!A:B,2,FALSE),"NA")</f>
        <v>NA</v>
      </c>
      <c r="L3507" t="str">
        <f t="shared" si="54"/>
        <v>Content Delivery</v>
      </c>
    </row>
    <row r="3508" spans="1:12" x14ac:dyDescent="0.25">
      <c r="A3508" t="s">
        <v>13489</v>
      </c>
      <c r="B3508" t="s">
        <v>13490</v>
      </c>
      <c r="C3508" t="s">
        <v>13491</v>
      </c>
      <c r="D3508" t="s">
        <v>13492</v>
      </c>
      <c r="E3508" t="s">
        <v>14</v>
      </c>
      <c r="F3508" t="s">
        <v>15</v>
      </c>
      <c r="G3508">
        <v>2</v>
      </c>
      <c r="H3508" t="s">
        <v>3632</v>
      </c>
      <c r="I3508" t="s">
        <v>3632</v>
      </c>
      <c r="J3508" s="1">
        <v>38353</v>
      </c>
      <c r="K3508" t="b">
        <f>IFERROR(VLOOKUP(F3508,english_mapping!A:B,2,FALSE),"NA")</f>
        <v>1</v>
      </c>
      <c r="L3508" t="str">
        <f t="shared" si="54"/>
        <v>Content</v>
      </c>
    </row>
    <row r="3509" spans="1:12" x14ac:dyDescent="0.25">
      <c r="A3509" t="s">
        <v>13493</v>
      </c>
      <c r="B3509" t="s">
        <v>13494</v>
      </c>
      <c r="D3509" t="s">
        <v>51</v>
      </c>
      <c r="E3509" t="s">
        <v>14</v>
      </c>
      <c r="F3509" t="s">
        <v>21</v>
      </c>
      <c r="G3509" t="s">
        <v>59</v>
      </c>
      <c r="H3509" t="s">
        <v>60</v>
      </c>
      <c r="I3509" t="s">
        <v>736</v>
      </c>
      <c r="J3509" s="1">
        <v>39814</v>
      </c>
      <c r="K3509" t="b">
        <f>IFERROR(VLOOKUP(F3509,english_mapping!A:B,2,FALSE),"NA")</f>
        <v>1</v>
      </c>
      <c r="L3509" t="str">
        <f t="shared" si="54"/>
        <v>Biotechnology</v>
      </c>
    </row>
    <row r="3510" spans="1:12" x14ac:dyDescent="0.25">
      <c r="A3510" t="s">
        <v>13495</v>
      </c>
      <c r="B3510" t="s">
        <v>13496</v>
      </c>
      <c r="D3510" t="s">
        <v>4050</v>
      </c>
      <c r="E3510" t="s">
        <v>14</v>
      </c>
      <c r="F3510" t="s">
        <v>21</v>
      </c>
      <c r="G3510" t="s">
        <v>1035</v>
      </c>
      <c r="H3510" t="s">
        <v>1059</v>
      </c>
      <c r="I3510" t="s">
        <v>1059</v>
      </c>
      <c r="K3510" t="b">
        <f>IFERROR(VLOOKUP(F3510,english_mapping!A:B,2,FALSE),"NA")</f>
        <v>1</v>
      </c>
      <c r="L3510" t="str">
        <f t="shared" si="54"/>
        <v>Education</v>
      </c>
    </row>
    <row r="3511" spans="1:12" x14ac:dyDescent="0.25">
      <c r="A3511" t="s">
        <v>13497</v>
      </c>
      <c r="B3511" t="s">
        <v>13498</v>
      </c>
      <c r="C3511" t="s">
        <v>13499</v>
      </c>
      <c r="D3511" t="s">
        <v>38</v>
      </c>
      <c r="E3511" t="s">
        <v>14</v>
      </c>
      <c r="F3511" t="s">
        <v>21</v>
      </c>
      <c r="G3511" t="s">
        <v>59</v>
      </c>
      <c r="H3511" t="s">
        <v>987</v>
      </c>
      <c r="I3511" t="s">
        <v>13500</v>
      </c>
      <c r="J3511" s="1">
        <v>37622</v>
      </c>
      <c r="K3511" t="b">
        <f>IFERROR(VLOOKUP(F3511,english_mapping!A:B,2,FALSE),"NA")</f>
        <v>1</v>
      </c>
      <c r="L3511" t="str">
        <f t="shared" si="54"/>
        <v>Software</v>
      </c>
    </row>
    <row r="3512" spans="1:12" x14ac:dyDescent="0.25">
      <c r="A3512" t="s">
        <v>13501</v>
      </c>
      <c r="B3512" t="s">
        <v>13502</v>
      </c>
      <c r="C3512" t="s">
        <v>13503</v>
      </c>
      <c r="D3512" t="s">
        <v>1318</v>
      </c>
      <c r="E3512" t="s">
        <v>14</v>
      </c>
      <c r="F3512" t="s">
        <v>21</v>
      </c>
      <c r="G3512" t="s">
        <v>59</v>
      </c>
      <c r="H3512" t="s">
        <v>60</v>
      </c>
      <c r="I3512" t="s">
        <v>66</v>
      </c>
      <c r="J3512" s="1">
        <v>38718</v>
      </c>
      <c r="K3512" t="b">
        <f>IFERROR(VLOOKUP(F3512,english_mapping!A:B,2,FALSE),"NA")</f>
        <v>1</v>
      </c>
      <c r="L3512" t="str">
        <f t="shared" si="54"/>
        <v>Automotive</v>
      </c>
    </row>
    <row r="3513" spans="1:12" x14ac:dyDescent="0.25">
      <c r="A3513" t="s">
        <v>13504</v>
      </c>
      <c r="B3513" t="s">
        <v>13505</v>
      </c>
      <c r="C3513" t="s">
        <v>13506</v>
      </c>
      <c r="D3513" t="s">
        <v>13507</v>
      </c>
      <c r="E3513" t="s">
        <v>205</v>
      </c>
      <c r="F3513" t="s">
        <v>462</v>
      </c>
      <c r="G3513">
        <v>48</v>
      </c>
      <c r="H3513" t="s">
        <v>463</v>
      </c>
      <c r="I3513" t="s">
        <v>463</v>
      </c>
      <c r="K3513" t="b">
        <f>IFERROR(VLOOKUP(F3513,english_mapping!A:B,2,FALSE),"NA")</f>
        <v>0</v>
      </c>
      <c r="L3513" t="str">
        <f t="shared" si="54"/>
        <v>DIY</v>
      </c>
    </row>
    <row r="3514" spans="1:12" x14ac:dyDescent="0.25">
      <c r="A3514" t="s">
        <v>13508</v>
      </c>
      <c r="B3514" t="s">
        <v>13509</v>
      </c>
      <c r="C3514" t="s">
        <v>13510</v>
      </c>
      <c r="D3514" t="s">
        <v>13511</v>
      </c>
      <c r="E3514" t="s">
        <v>14</v>
      </c>
      <c r="F3514" t="s">
        <v>15</v>
      </c>
      <c r="G3514">
        <v>19</v>
      </c>
      <c r="H3514" t="s">
        <v>479</v>
      </c>
      <c r="I3514" t="s">
        <v>479</v>
      </c>
      <c r="J3514" s="1">
        <v>39793</v>
      </c>
      <c r="K3514" t="b">
        <f>IFERROR(VLOOKUP(F3514,english_mapping!A:B,2,FALSE),"NA")</f>
        <v>1</v>
      </c>
      <c r="L3514" t="str">
        <f t="shared" si="54"/>
        <v>E-Commerce</v>
      </c>
    </row>
    <row r="3515" spans="1:12" x14ac:dyDescent="0.25">
      <c r="A3515" t="s">
        <v>13512</v>
      </c>
      <c r="B3515" t="s">
        <v>13513</v>
      </c>
      <c r="C3515" t="s">
        <v>13514</v>
      </c>
      <c r="D3515" t="s">
        <v>13515</v>
      </c>
      <c r="E3515" t="s">
        <v>14</v>
      </c>
      <c r="F3515" t="s">
        <v>21</v>
      </c>
      <c r="G3515" t="s">
        <v>59</v>
      </c>
      <c r="H3515" t="s">
        <v>60</v>
      </c>
      <c r="I3515" t="s">
        <v>66</v>
      </c>
      <c r="J3515" s="1">
        <v>40552</v>
      </c>
      <c r="K3515" t="b">
        <f>IFERROR(VLOOKUP(F3515,english_mapping!A:B,2,FALSE),"NA")</f>
        <v>1</v>
      </c>
      <c r="L3515" t="str">
        <f t="shared" si="54"/>
        <v>Curated Web</v>
      </c>
    </row>
    <row r="3516" spans="1:12" x14ac:dyDescent="0.25">
      <c r="A3516" t="s">
        <v>13516</v>
      </c>
      <c r="B3516" t="s">
        <v>13517</v>
      </c>
      <c r="C3516" t="s">
        <v>13518</v>
      </c>
      <c r="D3516" t="s">
        <v>13519</v>
      </c>
      <c r="E3516" t="s">
        <v>14</v>
      </c>
      <c r="F3516" t="s">
        <v>560</v>
      </c>
      <c r="G3516">
        <v>56</v>
      </c>
      <c r="H3516" t="s">
        <v>2614</v>
      </c>
      <c r="I3516" t="s">
        <v>2614</v>
      </c>
      <c r="J3516" s="1">
        <v>41275</v>
      </c>
      <c r="K3516" t="b">
        <f>IFERROR(VLOOKUP(F3516,english_mapping!A:B,2,FALSE),"NA")</f>
        <v>0</v>
      </c>
      <c r="L3516" t="str">
        <f t="shared" si="54"/>
        <v>Hardware</v>
      </c>
    </row>
    <row r="3517" spans="1:12" x14ac:dyDescent="0.25">
      <c r="A3517" t="s">
        <v>13520</v>
      </c>
      <c r="B3517" t="s">
        <v>13521</v>
      </c>
      <c r="C3517" t="s">
        <v>13522</v>
      </c>
      <c r="D3517" t="s">
        <v>13523</v>
      </c>
      <c r="E3517" t="s">
        <v>14</v>
      </c>
      <c r="F3517" t="s">
        <v>21</v>
      </c>
      <c r="G3517" t="s">
        <v>379</v>
      </c>
      <c r="H3517" t="s">
        <v>380</v>
      </c>
      <c r="I3517" t="s">
        <v>380</v>
      </c>
      <c r="K3517" t="b">
        <f>IFERROR(VLOOKUP(F3517,english_mapping!A:B,2,FALSE),"NA")</f>
        <v>1</v>
      </c>
      <c r="L3517" t="str">
        <f t="shared" si="54"/>
        <v>Entertainment</v>
      </c>
    </row>
    <row r="3518" spans="1:12" x14ac:dyDescent="0.25">
      <c r="A3518" t="s">
        <v>13524</v>
      </c>
      <c r="B3518" t="s">
        <v>13525</v>
      </c>
      <c r="E3518" t="s">
        <v>14</v>
      </c>
      <c r="F3518" t="s">
        <v>21</v>
      </c>
      <c r="G3518" t="s">
        <v>379</v>
      </c>
      <c r="H3518" t="s">
        <v>380</v>
      </c>
      <c r="I3518" t="s">
        <v>380</v>
      </c>
      <c r="K3518" t="b">
        <f>IFERROR(VLOOKUP(F3518,english_mapping!A:B,2,FALSE),"NA")</f>
        <v>1</v>
      </c>
      <c r="L3518">
        <f t="shared" si="54"/>
        <v>0</v>
      </c>
    </row>
    <row r="3519" spans="1:12" x14ac:dyDescent="0.25">
      <c r="A3519" t="s">
        <v>13526</v>
      </c>
      <c r="B3519" t="s">
        <v>13527</v>
      </c>
      <c r="C3519" t="s">
        <v>13528</v>
      </c>
      <c r="D3519" t="s">
        <v>13529</v>
      </c>
      <c r="E3519" t="s">
        <v>14</v>
      </c>
      <c r="F3519" t="s">
        <v>21</v>
      </c>
      <c r="G3519" t="s">
        <v>59</v>
      </c>
      <c r="H3519" t="s">
        <v>60</v>
      </c>
      <c r="I3519" t="s">
        <v>66</v>
      </c>
      <c r="J3519" s="1">
        <v>40911</v>
      </c>
      <c r="K3519" t="b">
        <f>IFERROR(VLOOKUP(F3519,english_mapping!A:B,2,FALSE),"NA")</f>
        <v>1</v>
      </c>
      <c r="L3519" t="str">
        <f t="shared" si="54"/>
        <v>Cloud Computing</v>
      </c>
    </row>
    <row r="3520" spans="1:12" x14ac:dyDescent="0.25">
      <c r="A3520" t="s">
        <v>13530</v>
      </c>
      <c r="B3520" t="s">
        <v>13531</v>
      </c>
      <c r="C3520" t="s">
        <v>13532</v>
      </c>
      <c r="D3520" t="s">
        <v>38</v>
      </c>
      <c r="E3520" t="s">
        <v>14</v>
      </c>
      <c r="F3520" t="s">
        <v>21</v>
      </c>
      <c r="G3520" t="s">
        <v>434</v>
      </c>
      <c r="H3520" t="s">
        <v>535</v>
      </c>
      <c r="I3520" t="s">
        <v>1687</v>
      </c>
      <c r="J3520" s="1">
        <v>34335</v>
      </c>
      <c r="K3520" t="b">
        <f>IFERROR(VLOOKUP(F3520,english_mapping!A:B,2,FALSE),"NA")</f>
        <v>1</v>
      </c>
      <c r="L3520" t="str">
        <f t="shared" si="54"/>
        <v>Software</v>
      </c>
    </row>
    <row r="3521" spans="1:12" x14ac:dyDescent="0.25">
      <c r="A3521" t="s">
        <v>13533</v>
      </c>
      <c r="B3521" t="s">
        <v>13534</v>
      </c>
      <c r="C3521" t="s">
        <v>13535</v>
      </c>
      <c r="D3521" t="s">
        <v>13536</v>
      </c>
      <c r="E3521" t="s">
        <v>14</v>
      </c>
      <c r="F3521" t="s">
        <v>21</v>
      </c>
      <c r="G3521" t="s">
        <v>297</v>
      </c>
      <c r="H3521" t="s">
        <v>298</v>
      </c>
      <c r="I3521" t="s">
        <v>298</v>
      </c>
      <c r="J3521" s="1">
        <v>41491</v>
      </c>
      <c r="K3521" t="b">
        <f>IFERROR(VLOOKUP(F3521,english_mapping!A:B,2,FALSE),"NA")</f>
        <v>1</v>
      </c>
      <c r="L3521" t="str">
        <f t="shared" si="54"/>
        <v>Big Data</v>
      </c>
    </row>
    <row r="3522" spans="1:12" x14ac:dyDescent="0.25">
      <c r="A3522" t="s">
        <v>13537</v>
      </c>
      <c r="B3522" t="s">
        <v>13538</v>
      </c>
      <c r="C3522" t="s">
        <v>13539</v>
      </c>
      <c r="D3522" t="s">
        <v>51</v>
      </c>
      <c r="E3522" t="s">
        <v>14</v>
      </c>
      <c r="F3522" t="s">
        <v>21</v>
      </c>
      <c r="G3522" t="s">
        <v>1335</v>
      </c>
      <c r="H3522" t="s">
        <v>1370</v>
      </c>
      <c r="I3522" t="s">
        <v>5178</v>
      </c>
      <c r="J3522" s="1">
        <v>39448</v>
      </c>
      <c r="K3522" t="b">
        <f>IFERROR(VLOOKUP(F3522,english_mapping!A:B,2,FALSE),"NA")</f>
        <v>1</v>
      </c>
      <c r="L3522" t="str">
        <f t="shared" si="54"/>
        <v>Biotechnology</v>
      </c>
    </row>
    <row r="3523" spans="1:12" x14ac:dyDescent="0.25">
      <c r="A3523" t="s">
        <v>13540</v>
      </c>
      <c r="B3523" t="s">
        <v>13541</v>
      </c>
      <c r="C3523" t="s">
        <v>13542</v>
      </c>
      <c r="D3523" t="s">
        <v>13543</v>
      </c>
      <c r="E3523" t="s">
        <v>109</v>
      </c>
      <c r="F3523" t="s">
        <v>21</v>
      </c>
      <c r="G3523" t="s">
        <v>1262</v>
      </c>
      <c r="H3523" t="s">
        <v>1263</v>
      </c>
      <c r="I3523" t="s">
        <v>1263</v>
      </c>
      <c r="J3523" s="1">
        <v>39083</v>
      </c>
      <c r="K3523" t="b">
        <f>IFERROR(VLOOKUP(F3523,english_mapping!A:B,2,FALSE),"NA")</f>
        <v>1</v>
      </c>
      <c r="L3523" t="str">
        <f t="shared" si="54"/>
        <v>Health Care</v>
      </c>
    </row>
    <row r="3524" spans="1:12" x14ac:dyDescent="0.25">
      <c r="A3524" t="s">
        <v>13544</v>
      </c>
      <c r="B3524" t="s">
        <v>13545</v>
      </c>
      <c r="C3524" t="s">
        <v>13546</v>
      </c>
      <c r="D3524" t="s">
        <v>51</v>
      </c>
      <c r="E3524" t="s">
        <v>14</v>
      </c>
      <c r="F3524" t="s">
        <v>321</v>
      </c>
      <c r="G3524">
        <v>9</v>
      </c>
      <c r="H3524" t="s">
        <v>322</v>
      </c>
      <c r="I3524" t="s">
        <v>322</v>
      </c>
      <c r="K3524" t="b">
        <f>IFERROR(VLOOKUP(F3524,english_mapping!A:B,2,FALSE),"NA")</f>
        <v>0</v>
      </c>
      <c r="L3524" t="str">
        <f t="shared" ref="L3524:L3587" si="55">IFERROR(LEFT(D3524,(FIND("|",D3524))-1),D3524)</f>
        <v>Biotechnology</v>
      </c>
    </row>
    <row r="3525" spans="1:12" x14ac:dyDescent="0.25">
      <c r="A3525" t="s">
        <v>13547</v>
      </c>
      <c r="B3525" t="s">
        <v>13548</v>
      </c>
      <c r="C3525" t="s">
        <v>13549</v>
      </c>
      <c r="E3525" t="s">
        <v>14</v>
      </c>
      <c r="K3525" t="str">
        <f>IFERROR(VLOOKUP(F3525,english_mapping!A:B,2,FALSE),"NA")</f>
        <v>NA</v>
      </c>
      <c r="L3525">
        <f t="shared" si="55"/>
        <v>0</v>
      </c>
    </row>
    <row r="3526" spans="1:12" x14ac:dyDescent="0.25">
      <c r="A3526" t="s">
        <v>13550</v>
      </c>
      <c r="B3526" t="s">
        <v>13551</v>
      </c>
      <c r="C3526" t="s">
        <v>13552</v>
      </c>
      <c r="D3526" t="s">
        <v>273</v>
      </c>
      <c r="E3526" t="s">
        <v>14</v>
      </c>
      <c r="F3526" t="s">
        <v>21</v>
      </c>
      <c r="G3526" t="s">
        <v>822</v>
      </c>
      <c r="H3526" t="s">
        <v>823</v>
      </c>
      <c r="I3526" t="s">
        <v>6261</v>
      </c>
      <c r="J3526" s="1">
        <v>40914</v>
      </c>
      <c r="K3526" t="b">
        <f>IFERROR(VLOOKUP(F3526,english_mapping!A:B,2,FALSE),"NA")</f>
        <v>1</v>
      </c>
      <c r="L3526" t="str">
        <f t="shared" si="55"/>
        <v>Sports</v>
      </c>
    </row>
    <row r="3527" spans="1:12" x14ac:dyDescent="0.25">
      <c r="A3527" t="s">
        <v>13553</v>
      </c>
      <c r="B3527" t="s">
        <v>13554</v>
      </c>
      <c r="C3527" t="s">
        <v>13555</v>
      </c>
      <c r="D3527" t="s">
        <v>11417</v>
      </c>
      <c r="E3527" t="s">
        <v>14</v>
      </c>
      <c r="F3527" t="s">
        <v>21</v>
      </c>
      <c r="G3527" t="s">
        <v>2860</v>
      </c>
      <c r="H3527" t="s">
        <v>8275</v>
      </c>
      <c r="I3527" t="s">
        <v>1139</v>
      </c>
      <c r="J3527" s="1">
        <v>40914</v>
      </c>
      <c r="K3527" t="b">
        <f>IFERROR(VLOOKUP(F3527,english_mapping!A:B,2,FALSE),"NA")</f>
        <v>1</v>
      </c>
      <c r="L3527" t="str">
        <f t="shared" si="55"/>
        <v>E-Commerce</v>
      </c>
    </row>
    <row r="3528" spans="1:12" x14ac:dyDescent="0.25">
      <c r="A3528" t="s">
        <v>13556</v>
      </c>
      <c r="B3528" t="s">
        <v>13557</v>
      </c>
      <c r="C3528" t="s">
        <v>13558</v>
      </c>
      <c r="D3528" t="s">
        <v>755</v>
      </c>
      <c r="E3528" t="s">
        <v>14</v>
      </c>
      <c r="F3528" t="s">
        <v>21</v>
      </c>
      <c r="G3528" t="s">
        <v>59</v>
      </c>
      <c r="H3528" t="s">
        <v>60</v>
      </c>
      <c r="I3528" t="s">
        <v>13559</v>
      </c>
      <c r="J3528" s="1">
        <v>40179</v>
      </c>
      <c r="K3528" t="b">
        <f>IFERROR(VLOOKUP(F3528,english_mapping!A:B,2,FALSE),"NA")</f>
        <v>1</v>
      </c>
      <c r="L3528" t="str">
        <f t="shared" si="55"/>
        <v>Hardware + Software</v>
      </c>
    </row>
    <row r="3529" spans="1:12" x14ac:dyDescent="0.25">
      <c r="A3529" t="s">
        <v>13560</v>
      </c>
      <c r="B3529" t="s">
        <v>13561</v>
      </c>
      <c r="C3529" t="s">
        <v>13562</v>
      </c>
      <c r="D3529" t="s">
        <v>755</v>
      </c>
      <c r="E3529" t="s">
        <v>109</v>
      </c>
      <c r="F3529" t="s">
        <v>21</v>
      </c>
      <c r="G3529" t="s">
        <v>59</v>
      </c>
      <c r="H3529" t="s">
        <v>1249</v>
      </c>
      <c r="I3529" t="s">
        <v>13563</v>
      </c>
      <c r="J3529" s="1">
        <v>36161</v>
      </c>
      <c r="K3529" t="b">
        <f>IFERROR(VLOOKUP(F3529,english_mapping!A:B,2,FALSE),"NA")</f>
        <v>1</v>
      </c>
      <c r="L3529" t="str">
        <f t="shared" si="55"/>
        <v>Hardware + Software</v>
      </c>
    </row>
    <row r="3530" spans="1:12" x14ac:dyDescent="0.25">
      <c r="A3530" t="s">
        <v>13564</v>
      </c>
      <c r="B3530" t="s">
        <v>13565</v>
      </c>
      <c r="C3530" t="s">
        <v>13566</v>
      </c>
      <c r="D3530" t="s">
        <v>13567</v>
      </c>
      <c r="E3530" t="s">
        <v>14</v>
      </c>
      <c r="F3530" t="s">
        <v>21</v>
      </c>
      <c r="G3530" t="s">
        <v>434</v>
      </c>
      <c r="H3530" t="s">
        <v>535</v>
      </c>
      <c r="I3530" t="s">
        <v>2549</v>
      </c>
      <c r="J3530" s="1">
        <v>41284</v>
      </c>
      <c r="K3530" t="b">
        <f>IFERROR(VLOOKUP(F3530,english_mapping!A:B,2,FALSE),"NA")</f>
        <v>1</v>
      </c>
      <c r="L3530" t="str">
        <f t="shared" si="55"/>
        <v>Bioinformatics</v>
      </c>
    </row>
    <row r="3531" spans="1:12" x14ac:dyDescent="0.25">
      <c r="A3531" t="s">
        <v>13568</v>
      </c>
      <c r="B3531" t="s">
        <v>13569</v>
      </c>
      <c r="C3531" t="s">
        <v>13570</v>
      </c>
      <c r="D3531" t="s">
        <v>51</v>
      </c>
      <c r="E3531" t="s">
        <v>14</v>
      </c>
      <c r="F3531" t="s">
        <v>21</v>
      </c>
      <c r="G3531" t="s">
        <v>285</v>
      </c>
      <c r="H3531" t="s">
        <v>3791</v>
      </c>
      <c r="I3531" t="s">
        <v>3791</v>
      </c>
      <c r="K3531" t="b">
        <f>IFERROR(VLOOKUP(F3531,english_mapping!A:B,2,FALSE),"NA")</f>
        <v>1</v>
      </c>
      <c r="L3531" t="str">
        <f t="shared" si="55"/>
        <v>Biotechnology</v>
      </c>
    </row>
    <row r="3532" spans="1:12" x14ac:dyDescent="0.25">
      <c r="A3532" t="s">
        <v>13571</v>
      </c>
      <c r="B3532" t="s">
        <v>13572</v>
      </c>
      <c r="C3532" t="s">
        <v>13573</v>
      </c>
      <c r="D3532" t="s">
        <v>13574</v>
      </c>
      <c r="E3532" t="s">
        <v>14</v>
      </c>
      <c r="F3532" t="s">
        <v>21</v>
      </c>
      <c r="G3532" t="s">
        <v>77</v>
      </c>
      <c r="H3532" t="s">
        <v>1804</v>
      </c>
      <c r="I3532" t="s">
        <v>1804</v>
      </c>
      <c r="K3532" t="b">
        <f>IFERROR(VLOOKUP(F3532,english_mapping!A:B,2,FALSE),"NA")</f>
        <v>1</v>
      </c>
      <c r="L3532" t="str">
        <f t="shared" si="55"/>
        <v>Banking</v>
      </c>
    </row>
    <row r="3533" spans="1:12" x14ac:dyDescent="0.25">
      <c r="A3533" t="s">
        <v>13575</v>
      </c>
      <c r="B3533" t="s">
        <v>13576</v>
      </c>
      <c r="C3533" t="s">
        <v>13577</v>
      </c>
      <c r="D3533" t="s">
        <v>65</v>
      </c>
      <c r="E3533" t="s">
        <v>109</v>
      </c>
      <c r="F3533" t="s">
        <v>124</v>
      </c>
      <c r="G3533" t="s">
        <v>2652</v>
      </c>
      <c r="H3533" t="s">
        <v>2653</v>
      </c>
      <c r="I3533" t="s">
        <v>2653</v>
      </c>
      <c r="K3533" t="b">
        <f>IFERROR(VLOOKUP(F3533,english_mapping!A:B,2,FALSE),"NA")</f>
        <v>1</v>
      </c>
      <c r="L3533" t="str">
        <f t="shared" si="55"/>
        <v>Mobile</v>
      </c>
    </row>
    <row r="3534" spans="1:12" x14ac:dyDescent="0.25">
      <c r="A3534" t="s">
        <v>13578</v>
      </c>
      <c r="B3534" t="s">
        <v>13579</v>
      </c>
      <c r="C3534" t="s">
        <v>13580</v>
      </c>
      <c r="D3534" t="s">
        <v>1566</v>
      </c>
      <c r="E3534" t="s">
        <v>109</v>
      </c>
      <c r="F3534" t="s">
        <v>21</v>
      </c>
      <c r="G3534" t="s">
        <v>59</v>
      </c>
      <c r="H3534" t="s">
        <v>60</v>
      </c>
      <c r="I3534" t="s">
        <v>2772</v>
      </c>
      <c r="J3534" s="1">
        <v>36161</v>
      </c>
      <c r="K3534" t="b">
        <f>IFERROR(VLOOKUP(F3534,english_mapping!A:B,2,FALSE),"NA")</f>
        <v>1</v>
      </c>
      <c r="L3534" t="str">
        <f t="shared" si="55"/>
        <v>Mobile</v>
      </c>
    </row>
    <row r="3535" spans="1:12" x14ac:dyDescent="0.25">
      <c r="A3535" t="s">
        <v>13581</v>
      </c>
      <c r="B3535" t="s">
        <v>13582</v>
      </c>
      <c r="C3535" t="s">
        <v>13583</v>
      </c>
      <c r="D3535" t="s">
        <v>13584</v>
      </c>
      <c r="E3535" t="s">
        <v>14</v>
      </c>
      <c r="F3535" t="s">
        <v>21</v>
      </c>
      <c r="G3535" t="s">
        <v>4078</v>
      </c>
      <c r="H3535" t="s">
        <v>4079</v>
      </c>
      <c r="I3535" t="s">
        <v>4080</v>
      </c>
      <c r="J3535" s="1">
        <v>40909</v>
      </c>
      <c r="K3535" t="b">
        <f>IFERROR(VLOOKUP(F3535,english_mapping!A:B,2,FALSE),"NA")</f>
        <v>1</v>
      </c>
      <c r="L3535" t="str">
        <f t="shared" si="55"/>
        <v>Biotechnology</v>
      </c>
    </row>
    <row r="3536" spans="1:12" x14ac:dyDescent="0.25">
      <c r="A3536" t="s">
        <v>13585</v>
      </c>
      <c r="B3536" t="s">
        <v>13586</v>
      </c>
      <c r="C3536" t="s">
        <v>13587</v>
      </c>
      <c r="D3536" t="s">
        <v>780</v>
      </c>
      <c r="E3536" t="s">
        <v>14</v>
      </c>
      <c r="F3536" t="s">
        <v>21</v>
      </c>
      <c r="G3536" t="s">
        <v>434</v>
      </c>
      <c r="H3536" t="s">
        <v>535</v>
      </c>
      <c r="I3536" t="s">
        <v>5457</v>
      </c>
      <c r="J3536" s="1">
        <v>39814</v>
      </c>
      <c r="K3536" t="b">
        <f>IFERROR(VLOOKUP(F3536,english_mapping!A:B,2,FALSE),"NA")</f>
        <v>1</v>
      </c>
      <c r="L3536" t="str">
        <f t="shared" si="55"/>
        <v>Clean Technology</v>
      </c>
    </row>
    <row r="3537" spans="1:12" x14ac:dyDescent="0.25">
      <c r="A3537" t="s">
        <v>13588</v>
      </c>
      <c r="B3537" t="s">
        <v>13589</v>
      </c>
      <c r="C3537" t="s">
        <v>13590</v>
      </c>
      <c r="D3537" t="s">
        <v>780</v>
      </c>
      <c r="E3537" t="s">
        <v>14</v>
      </c>
      <c r="F3537" t="s">
        <v>21</v>
      </c>
      <c r="G3537" t="s">
        <v>1383</v>
      </c>
      <c r="H3537" t="s">
        <v>1384</v>
      </c>
      <c r="I3537" t="s">
        <v>1384</v>
      </c>
      <c r="K3537" t="b">
        <f>IFERROR(VLOOKUP(F3537,english_mapping!A:B,2,FALSE),"NA")</f>
        <v>1</v>
      </c>
      <c r="L3537" t="str">
        <f t="shared" si="55"/>
        <v>Clean Technology</v>
      </c>
    </row>
    <row r="3538" spans="1:12" x14ac:dyDescent="0.25">
      <c r="A3538" t="s">
        <v>13591</v>
      </c>
      <c r="B3538" t="s">
        <v>13592</v>
      </c>
      <c r="C3538" t="s">
        <v>13593</v>
      </c>
      <c r="D3538" t="s">
        <v>731</v>
      </c>
      <c r="E3538" t="s">
        <v>14</v>
      </c>
      <c r="J3538" s="1">
        <v>37622</v>
      </c>
      <c r="K3538" t="str">
        <f>IFERROR(VLOOKUP(F3538,english_mapping!A:B,2,FALSE),"NA")</f>
        <v>NA</v>
      </c>
      <c r="L3538" t="str">
        <f t="shared" si="55"/>
        <v>Finance</v>
      </c>
    </row>
    <row r="3539" spans="1:12" x14ac:dyDescent="0.25">
      <c r="A3539" t="s">
        <v>13594</v>
      </c>
      <c r="B3539" t="s">
        <v>13595</v>
      </c>
      <c r="C3539" t="s">
        <v>13596</v>
      </c>
      <c r="D3539" t="s">
        <v>1538</v>
      </c>
      <c r="E3539" t="s">
        <v>14</v>
      </c>
      <c r="F3539" t="s">
        <v>21</v>
      </c>
      <c r="G3539" t="s">
        <v>993</v>
      </c>
      <c r="H3539" t="s">
        <v>994</v>
      </c>
      <c r="I3539" t="s">
        <v>13144</v>
      </c>
      <c r="J3539" s="1">
        <v>40549</v>
      </c>
      <c r="K3539" t="b">
        <f>IFERROR(VLOOKUP(F3539,english_mapping!A:B,2,FALSE),"NA")</f>
        <v>1</v>
      </c>
      <c r="L3539" t="str">
        <f t="shared" si="55"/>
        <v>Security</v>
      </c>
    </row>
    <row r="3540" spans="1:12" x14ac:dyDescent="0.25">
      <c r="A3540" t="s">
        <v>13597</v>
      </c>
      <c r="B3540" t="s">
        <v>13598</v>
      </c>
      <c r="C3540" t="s">
        <v>13599</v>
      </c>
      <c r="D3540" t="s">
        <v>123</v>
      </c>
      <c r="E3540" t="s">
        <v>14</v>
      </c>
      <c r="F3540" t="s">
        <v>21</v>
      </c>
      <c r="G3540" t="s">
        <v>138</v>
      </c>
      <c r="H3540" t="s">
        <v>139</v>
      </c>
      <c r="I3540" t="s">
        <v>139</v>
      </c>
      <c r="J3540" s="1">
        <v>35431</v>
      </c>
      <c r="K3540" t="b">
        <f>IFERROR(VLOOKUP(F3540,english_mapping!A:B,2,FALSE),"NA")</f>
        <v>1</v>
      </c>
      <c r="L3540" t="str">
        <f t="shared" si="55"/>
        <v>Education</v>
      </c>
    </row>
    <row r="3541" spans="1:12" x14ac:dyDescent="0.25">
      <c r="A3541" t="s">
        <v>13600</v>
      </c>
      <c r="B3541" t="s">
        <v>13601</v>
      </c>
      <c r="C3541" t="s">
        <v>13602</v>
      </c>
      <c r="D3541" t="s">
        <v>51</v>
      </c>
      <c r="E3541" t="s">
        <v>14</v>
      </c>
      <c r="F3541" t="s">
        <v>21</v>
      </c>
      <c r="G3541" t="s">
        <v>804</v>
      </c>
      <c r="H3541" t="s">
        <v>805</v>
      </c>
      <c r="I3541" t="s">
        <v>805</v>
      </c>
      <c r="J3541" s="1">
        <v>38353</v>
      </c>
      <c r="K3541" t="b">
        <f>IFERROR(VLOOKUP(F3541,english_mapping!A:B,2,FALSE),"NA")</f>
        <v>1</v>
      </c>
      <c r="L3541" t="str">
        <f t="shared" si="55"/>
        <v>Biotechnology</v>
      </c>
    </row>
    <row r="3542" spans="1:12" x14ac:dyDescent="0.25">
      <c r="A3542" t="s">
        <v>13603</v>
      </c>
      <c r="B3542" t="s">
        <v>13604</v>
      </c>
      <c r="C3542" t="s">
        <v>13605</v>
      </c>
      <c r="D3542" t="s">
        <v>51</v>
      </c>
      <c r="E3542" t="s">
        <v>14</v>
      </c>
      <c r="F3542" t="s">
        <v>21</v>
      </c>
      <c r="G3542" t="s">
        <v>59</v>
      </c>
      <c r="H3542" t="s">
        <v>60</v>
      </c>
      <c r="I3542" t="s">
        <v>13559</v>
      </c>
      <c r="J3542" s="1">
        <v>40179</v>
      </c>
      <c r="K3542" t="b">
        <f>IFERROR(VLOOKUP(F3542,english_mapping!A:B,2,FALSE),"NA")</f>
        <v>1</v>
      </c>
      <c r="L3542" t="str">
        <f t="shared" si="55"/>
        <v>Biotechnology</v>
      </c>
    </row>
    <row r="3543" spans="1:12" x14ac:dyDescent="0.25">
      <c r="A3543" t="s">
        <v>13606</v>
      </c>
      <c r="B3543" t="s">
        <v>13607</v>
      </c>
      <c r="C3543" t="s">
        <v>13608</v>
      </c>
      <c r="D3543" t="s">
        <v>13609</v>
      </c>
      <c r="E3543" t="s">
        <v>14</v>
      </c>
      <c r="F3543" t="s">
        <v>484</v>
      </c>
      <c r="H3543" t="s">
        <v>485</v>
      </c>
      <c r="I3543" t="s">
        <v>485</v>
      </c>
      <c r="J3543" s="1">
        <v>41276</v>
      </c>
      <c r="K3543" t="b">
        <f>IFERROR(VLOOKUP(F3543,english_mapping!A:B,2,FALSE),"NA")</f>
        <v>1</v>
      </c>
      <c r="L3543" t="str">
        <f t="shared" si="55"/>
        <v>Finance</v>
      </c>
    </row>
    <row r="3544" spans="1:12" x14ac:dyDescent="0.25">
      <c r="A3544" t="s">
        <v>13610</v>
      </c>
      <c r="B3544" t="s">
        <v>13611</v>
      </c>
      <c r="D3544" t="s">
        <v>13612</v>
      </c>
      <c r="E3544" t="s">
        <v>14</v>
      </c>
      <c r="F3544" t="s">
        <v>21</v>
      </c>
      <c r="G3544" t="s">
        <v>1428</v>
      </c>
      <c r="H3544" t="s">
        <v>1429</v>
      </c>
      <c r="I3544" t="s">
        <v>1429</v>
      </c>
      <c r="J3544" t="s">
        <v>13613</v>
      </c>
      <c r="K3544" t="b">
        <f>IFERROR(VLOOKUP(F3544,english_mapping!A:B,2,FALSE),"NA")</f>
        <v>1</v>
      </c>
      <c r="L3544" t="str">
        <f t="shared" si="55"/>
        <v>Industrial</v>
      </c>
    </row>
    <row r="3545" spans="1:12" x14ac:dyDescent="0.25">
      <c r="A3545" t="s">
        <v>13614</v>
      </c>
      <c r="B3545" t="s">
        <v>13615</v>
      </c>
      <c r="C3545" t="s">
        <v>13616</v>
      </c>
      <c r="D3545" t="s">
        <v>51</v>
      </c>
      <c r="E3545" t="s">
        <v>14</v>
      </c>
      <c r="F3545" t="s">
        <v>21</v>
      </c>
      <c r="G3545" t="s">
        <v>154</v>
      </c>
      <c r="H3545" t="s">
        <v>242</v>
      </c>
      <c r="I3545" t="s">
        <v>2329</v>
      </c>
      <c r="K3545" t="b">
        <f>IFERROR(VLOOKUP(F3545,english_mapping!A:B,2,FALSE),"NA")</f>
        <v>1</v>
      </c>
      <c r="L3545" t="str">
        <f t="shared" si="55"/>
        <v>Biotechnology</v>
      </c>
    </row>
    <row r="3546" spans="1:12" x14ac:dyDescent="0.25">
      <c r="A3546" t="s">
        <v>13617</v>
      </c>
      <c r="B3546" t="s">
        <v>13618</v>
      </c>
      <c r="C3546" t="s">
        <v>13619</v>
      </c>
      <c r="D3546" t="s">
        <v>13620</v>
      </c>
      <c r="E3546" t="s">
        <v>14</v>
      </c>
      <c r="F3546" t="s">
        <v>52</v>
      </c>
      <c r="J3546" s="1">
        <v>41275</v>
      </c>
      <c r="K3546" t="b">
        <f>IFERROR(VLOOKUP(F3546,english_mapping!A:B,2,FALSE),"NA")</f>
        <v>1</v>
      </c>
      <c r="L3546" t="str">
        <f t="shared" si="55"/>
        <v>Alternative Medicine</v>
      </c>
    </row>
    <row r="3547" spans="1:12" x14ac:dyDescent="0.25">
      <c r="A3547" t="s">
        <v>13621</v>
      </c>
      <c r="B3547" t="s">
        <v>13622</v>
      </c>
      <c r="C3547" t="s">
        <v>13623</v>
      </c>
      <c r="D3547" t="s">
        <v>13624</v>
      </c>
      <c r="E3547" t="s">
        <v>14</v>
      </c>
      <c r="F3547" t="s">
        <v>21</v>
      </c>
      <c r="G3547" t="s">
        <v>59</v>
      </c>
      <c r="H3547" t="s">
        <v>60</v>
      </c>
      <c r="I3547" t="s">
        <v>269</v>
      </c>
      <c r="J3547" s="1">
        <v>40188</v>
      </c>
      <c r="K3547" t="b">
        <f>IFERROR(VLOOKUP(F3547,english_mapping!A:B,2,FALSE),"NA")</f>
        <v>1</v>
      </c>
      <c r="L3547" t="str">
        <f t="shared" si="55"/>
        <v>Artificial Intelligence</v>
      </c>
    </row>
    <row r="3548" spans="1:12" x14ac:dyDescent="0.25">
      <c r="A3548" t="s">
        <v>13625</v>
      </c>
      <c r="B3548" t="s">
        <v>13626</v>
      </c>
      <c r="C3548" t="s">
        <v>13627</v>
      </c>
      <c r="D3548" t="s">
        <v>38</v>
      </c>
      <c r="E3548" t="s">
        <v>109</v>
      </c>
      <c r="F3548" t="s">
        <v>21</v>
      </c>
      <c r="G3548" t="s">
        <v>434</v>
      </c>
      <c r="H3548" t="s">
        <v>535</v>
      </c>
      <c r="I3548" t="s">
        <v>2549</v>
      </c>
      <c r="J3548" s="1">
        <v>31413</v>
      </c>
      <c r="K3548" t="b">
        <f>IFERROR(VLOOKUP(F3548,english_mapping!A:B,2,FALSE),"NA")</f>
        <v>1</v>
      </c>
      <c r="L3548" t="str">
        <f t="shared" si="55"/>
        <v>Software</v>
      </c>
    </row>
    <row r="3549" spans="1:12" x14ac:dyDescent="0.25">
      <c r="A3549" t="s">
        <v>13628</v>
      </c>
      <c r="B3549" t="s">
        <v>13629</v>
      </c>
      <c r="C3549" t="s">
        <v>13630</v>
      </c>
      <c r="D3549" t="s">
        <v>13631</v>
      </c>
      <c r="E3549" t="s">
        <v>14</v>
      </c>
      <c r="F3549" t="s">
        <v>21</v>
      </c>
      <c r="G3549" t="s">
        <v>101</v>
      </c>
      <c r="H3549" t="s">
        <v>102</v>
      </c>
      <c r="I3549" t="s">
        <v>5448</v>
      </c>
      <c r="J3549" s="1">
        <v>41275</v>
      </c>
      <c r="K3549" t="b">
        <f>IFERROR(VLOOKUP(F3549,english_mapping!A:B,2,FALSE),"NA")</f>
        <v>1</v>
      </c>
      <c r="L3549" t="str">
        <f t="shared" si="55"/>
        <v>Cloud Computing</v>
      </c>
    </row>
    <row r="3550" spans="1:12" x14ac:dyDescent="0.25">
      <c r="A3550" t="s">
        <v>13632</v>
      </c>
      <c r="B3550" t="s">
        <v>13633</v>
      </c>
      <c r="C3550" t="s">
        <v>13634</v>
      </c>
      <c r="D3550" t="s">
        <v>13635</v>
      </c>
      <c r="E3550" t="s">
        <v>14</v>
      </c>
      <c r="F3550" t="s">
        <v>21</v>
      </c>
      <c r="G3550" t="s">
        <v>59</v>
      </c>
      <c r="H3550" t="s">
        <v>60</v>
      </c>
      <c r="I3550" t="s">
        <v>66</v>
      </c>
      <c r="J3550" t="s">
        <v>13636</v>
      </c>
      <c r="K3550" t="b">
        <f>IFERROR(VLOOKUP(F3550,english_mapping!A:B,2,FALSE),"NA")</f>
        <v>1</v>
      </c>
      <c r="L3550" t="str">
        <f t="shared" si="55"/>
        <v>Data Integration</v>
      </c>
    </row>
    <row r="3551" spans="1:12" x14ac:dyDescent="0.25">
      <c r="A3551" t="s">
        <v>13637</v>
      </c>
      <c r="B3551" t="s">
        <v>13638</v>
      </c>
      <c r="C3551" t="s">
        <v>13639</v>
      </c>
      <c r="D3551" t="s">
        <v>262</v>
      </c>
      <c r="E3551" t="s">
        <v>14</v>
      </c>
      <c r="F3551" t="s">
        <v>365</v>
      </c>
      <c r="G3551">
        <v>26</v>
      </c>
      <c r="H3551" t="s">
        <v>366</v>
      </c>
      <c r="I3551" t="s">
        <v>366</v>
      </c>
      <c r="J3551" s="1">
        <v>38353</v>
      </c>
      <c r="K3551" t="b">
        <f>IFERROR(VLOOKUP(F3551,english_mapping!A:B,2,FALSE),"NA")</f>
        <v>0</v>
      </c>
      <c r="L3551" t="str">
        <f t="shared" si="55"/>
        <v>Enterprise Software</v>
      </c>
    </row>
    <row r="3552" spans="1:12" x14ac:dyDescent="0.25">
      <c r="A3552" t="s">
        <v>13640</v>
      </c>
      <c r="B3552" t="s">
        <v>13641</v>
      </c>
      <c r="C3552" t="s">
        <v>13642</v>
      </c>
      <c r="D3552" t="s">
        <v>13643</v>
      </c>
      <c r="E3552" t="s">
        <v>14</v>
      </c>
      <c r="F3552" t="s">
        <v>1163</v>
      </c>
      <c r="G3552">
        <v>27</v>
      </c>
      <c r="H3552" t="s">
        <v>2844</v>
      </c>
      <c r="I3552" t="s">
        <v>3482</v>
      </c>
      <c r="J3552" t="s">
        <v>13644</v>
      </c>
      <c r="K3552" t="b">
        <f>IFERROR(VLOOKUP(F3552,english_mapping!A:B,2,FALSE),"NA")</f>
        <v>0</v>
      </c>
      <c r="L3552" t="str">
        <f t="shared" si="55"/>
        <v>Cloud Computing</v>
      </c>
    </row>
    <row r="3553" spans="1:12" x14ac:dyDescent="0.25">
      <c r="A3553" t="s">
        <v>13645</v>
      </c>
      <c r="B3553" t="s">
        <v>13646</v>
      </c>
      <c r="C3553" t="s">
        <v>13647</v>
      </c>
      <c r="D3553" t="s">
        <v>13648</v>
      </c>
      <c r="E3553" t="s">
        <v>14</v>
      </c>
      <c r="F3553" t="s">
        <v>33</v>
      </c>
      <c r="G3553">
        <v>22</v>
      </c>
      <c r="H3553" t="s">
        <v>34</v>
      </c>
      <c r="I3553" t="s">
        <v>34</v>
      </c>
      <c r="K3553" t="b">
        <f>IFERROR(VLOOKUP(F3553,english_mapping!A:B,2,FALSE),"NA")</f>
        <v>0</v>
      </c>
      <c r="L3553" t="str">
        <f t="shared" si="55"/>
        <v>Apps</v>
      </c>
    </row>
    <row r="3554" spans="1:12" x14ac:dyDescent="0.25">
      <c r="A3554" t="s">
        <v>13649</v>
      </c>
      <c r="B3554" t="s">
        <v>13650</v>
      </c>
      <c r="C3554" t="s">
        <v>13651</v>
      </c>
      <c r="D3554" t="s">
        <v>13652</v>
      </c>
      <c r="E3554" t="s">
        <v>205</v>
      </c>
      <c r="F3554" t="s">
        <v>21</v>
      </c>
      <c r="G3554" t="s">
        <v>59</v>
      </c>
      <c r="H3554" t="s">
        <v>60</v>
      </c>
      <c r="I3554" t="s">
        <v>1005</v>
      </c>
      <c r="J3554" s="1">
        <v>36892</v>
      </c>
      <c r="K3554" t="b">
        <f>IFERROR(VLOOKUP(F3554,english_mapping!A:B,2,FALSE),"NA")</f>
        <v>1</v>
      </c>
      <c r="L3554" t="str">
        <f t="shared" si="55"/>
        <v>Biotechnology</v>
      </c>
    </row>
    <row r="3555" spans="1:12" x14ac:dyDescent="0.25">
      <c r="A3555" t="s">
        <v>13653</v>
      </c>
      <c r="B3555" t="s">
        <v>13654</v>
      </c>
      <c r="C3555" t="s">
        <v>13655</v>
      </c>
      <c r="D3555" t="s">
        <v>13656</v>
      </c>
      <c r="E3555" t="s">
        <v>14</v>
      </c>
      <c r="F3555" t="s">
        <v>712</v>
      </c>
      <c r="G3555">
        <v>2</v>
      </c>
      <c r="H3555" t="s">
        <v>713</v>
      </c>
      <c r="I3555" t="s">
        <v>13657</v>
      </c>
      <c r="J3555" s="1">
        <v>40544</v>
      </c>
      <c r="K3555" t="b">
        <f>IFERROR(VLOOKUP(F3555,english_mapping!A:B,2,FALSE),"NA")</f>
        <v>0</v>
      </c>
      <c r="L3555" t="str">
        <f t="shared" si="55"/>
        <v>Biotechnology</v>
      </c>
    </row>
    <row r="3556" spans="1:12" x14ac:dyDescent="0.25">
      <c r="A3556" t="s">
        <v>13658</v>
      </c>
      <c r="B3556" t="s">
        <v>13659</v>
      </c>
      <c r="C3556" t="s">
        <v>13660</v>
      </c>
      <c r="D3556" t="s">
        <v>13661</v>
      </c>
      <c r="E3556" t="s">
        <v>701</v>
      </c>
      <c r="F3556" t="s">
        <v>21</v>
      </c>
      <c r="G3556" t="s">
        <v>59</v>
      </c>
      <c r="H3556" t="s">
        <v>60</v>
      </c>
      <c r="I3556" t="s">
        <v>269</v>
      </c>
      <c r="J3556" s="1">
        <v>37992</v>
      </c>
      <c r="K3556" t="b">
        <f>IFERROR(VLOOKUP(F3556,english_mapping!A:B,2,FALSE),"NA")</f>
        <v>1</v>
      </c>
      <c r="L3556" t="str">
        <f t="shared" si="55"/>
        <v>Cloud Data Services</v>
      </c>
    </row>
    <row r="3557" spans="1:12" x14ac:dyDescent="0.25">
      <c r="A3557" t="s">
        <v>13662</v>
      </c>
      <c r="B3557" t="s">
        <v>13663</v>
      </c>
      <c r="C3557" t="s">
        <v>13664</v>
      </c>
      <c r="D3557" t="s">
        <v>51</v>
      </c>
      <c r="E3557" t="s">
        <v>14</v>
      </c>
      <c r="F3557" t="s">
        <v>497</v>
      </c>
      <c r="G3557">
        <v>16</v>
      </c>
      <c r="H3557" t="s">
        <v>4646</v>
      </c>
      <c r="I3557" t="s">
        <v>4646</v>
      </c>
      <c r="K3557" t="b">
        <f>IFERROR(VLOOKUP(F3557,english_mapping!A:B,2,FALSE),"NA")</f>
        <v>0</v>
      </c>
      <c r="L3557" t="str">
        <f t="shared" si="55"/>
        <v>Biotechnology</v>
      </c>
    </row>
    <row r="3558" spans="1:12" x14ac:dyDescent="0.25">
      <c r="A3558" t="s">
        <v>13665</v>
      </c>
      <c r="B3558" t="s">
        <v>13666</v>
      </c>
      <c r="C3558" t="s">
        <v>13667</v>
      </c>
      <c r="D3558" t="s">
        <v>666</v>
      </c>
      <c r="E3558" t="s">
        <v>14</v>
      </c>
      <c r="F3558" t="s">
        <v>875</v>
      </c>
      <c r="G3558" t="s">
        <v>876</v>
      </c>
      <c r="H3558" t="s">
        <v>877</v>
      </c>
      <c r="I3558" t="s">
        <v>877</v>
      </c>
      <c r="K3558" t="b">
        <f>IFERROR(VLOOKUP(F3558,english_mapping!A:B,2,FALSE),"NA")</f>
        <v>1</v>
      </c>
      <c r="L3558" t="str">
        <f t="shared" si="55"/>
        <v>Technology</v>
      </c>
    </row>
    <row r="3559" spans="1:12" x14ac:dyDescent="0.25">
      <c r="A3559" t="s">
        <v>13668</v>
      </c>
      <c r="B3559" t="s">
        <v>13669</v>
      </c>
      <c r="C3559" t="s">
        <v>13670</v>
      </c>
      <c r="D3559" t="s">
        <v>13671</v>
      </c>
      <c r="E3559" t="s">
        <v>14</v>
      </c>
      <c r="F3559" t="s">
        <v>21</v>
      </c>
      <c r="G3559" t="s">
        <v>138</v>
      </c>
      <c r="H3559" t="s">
        <v>139</v>
      </c>
      <c r="I3559" t="s">
        <v>139</v>
      </c>
      <c r="J3559" s="1">
        <v>41640</v>
      </c>
      <c r="K3559" t="b">
        <f>IFERROR(VLOOKUP(F3559,english_mapping!A:B,2,FALSE),"NA")</f>
        <v>1</v>
      </c>
      <c r="L3559" t="str">
        <f t="shared" si="55"/>
        <v>Analytics</v>
      </c>
    </row>
    <row r="3560" spans="1:12" x14ac:dyDescent="0.25">
      <c r="A3560" t="s">
        <v>13672</v>
      </c>
      <c r="B3560" t="s">
        <v>13673</v>
      </c>
      <c r="C3560" t="s">
        <v>13674</v>
      </c>
      <c r="D3560" t="s">
        <v>13675</v>
      </c>
      <c r="E3560" t="s">
        <v>14</v>
      </c>
      <c r="F3560" t="s">
        <v>661</v>
      </c>
      <c r="G3560">
        <v>10</v>
      </c>
      <c r="H3560" t="s">
        <v>13676</v>
      </c>
      <c r="I3560" t="s">
        <v>13676</v>
      </c>
      <c r="J3560" t="s">
        <v>1308</v>
      </c>
      <c r="K3560" t="b">
        <f>IFERROR(VLOOKUP(F3560,english_mapping!A:B,2,FALSE),"NA")</f>
        <v>0</v>
      </c>
      <c r="L3560" t="str">
        <f t="shared" si="55"/>
        <v>Cloud Computing</v>
      </c>
    </row>
    <row r="3561" spans="1:12" x14ac:dyDescent="0.25">
      <c r="A3561" t="s">
        <v>13677</v>
      </c>
      <c r="B3561" t="s">
        <v>13678</v>
      </c>
      <c r="C3561" t="s">
        <v>13679</v>
      </c>
      <c r="D3561" t="s">
        <v>13680</v>
      </c>
      <c r="E3561" t="s">
        <v>14</v>
      </c>
      <c r="F3561" t="s">
        <v>21</v>
      </c>
      <c r="G3561" t="s">
        <v>101</v>
      </c>
      <c r="H3561" t="s">
        <v>102</v>
      </c>
      <c r="I3561" t="s">
        <v>10130</v>
      </c>
      <c r="K3561" t="b">
        <f>IFERROR(VLOOKUP(F3561,english_mapping!A:B,2,FALSE),"NA")</f>
        <v>1</v>
      </c>
      <c r="L3561" t="str">
        <f t="shared" si="55"/>
        <v>Computers</v>
      </c>
    </row>
    <row r="3562" spans="1:12" x14ac:dyDescent="0.25">
      <c r="A3562" t="s">
        <v>13681</v>
      </c>
      <c r="B3562" t="s">
        <v>13682</v>
      </c>
      <c r="C3562" t="s">
        <v>13683</v>
      </c>
      <c r="D3562" t="s">
        <v>13684</v>
      </c>
      <c r="E3562" t="s">
        <v>14</v>
      </c>
      <c r="F3562" t="s">
        <v>1087</v>
      </c>
      <c r="G3562">
        <v>13</v>
      </c>
      <c r="H3562" t="s">
        <v>13685</v>
      </c>
      <c r="I3562" t="s">
        <v>13685</v>
      </c>
      <c r="J3562" t="s">
        <v>13686</v>
      </c>
      <c r="K3562" t="b">
        <f>IFERROR(VLOOKUP(F3562,english_mapping!A:B,2,FALSE),"NA")</f>
        <v>0</v>
      </c>
      <c r="L3562" t="str">
        <f t="shared" si="55"/>
        <v>Android</v>
      </c>
    </row>
    <row r="3563" spans="1:12" x14ac:dyDescent="0.25">
      <c r="A3563" t="s">
        <v>13687</v>
      </c>
      <c r="B3563" t="s">
        <v>13688</v>
      </c>
      <c r="C3563" t="s">
        <v>13689</v>
      </c>
      <c r="D3563" t="s">
        <v>13690</v>
      </c>
      <c r="E3563" t="s">
        <v>109</v>
      </c>
      <c r="F3563" t="s">
        <v>21</v>
      </c>
      <c r="G3563" t="s">
        <v>534</v>
      </c>
      <c r="H3563" t="s">
        <v>535</v>
      </c>
      <c r="I3563" t="s">
        <v>536</v>
      </c>
      <c r="J3563" t="s">
        <v>13691</v>
      </c>
      <c r="K3563" t="b">
        <f>IFERROR(VLOOKUP(F3563,english_mapping!A:B,2,FALSE),"NA")</f>
        <v>1</v>
      </c>
      <c r="L3563" t="str">
        <f t="shared" si="55"/>
        <v>Cloud Computing</v>
      </c>
    </row>
    <row r="3564" spans="1:12" x14ac:dyDescent="0.25">
      <c r="A3564" t="s">
        <v>13692</v>
      </c>
      <c r="B3564" t="s">
        <v>13693</v>
      </c>
      <c r="C3564" t="s">
        <v>13694</v>
      </c>
      <c r="D3564" t="s">
        <v>13695</v>
      </c>
      <c r="E3564" t="s">
        <v>14</v>
      </c>
      <c r="F3564" t="s">
        <v>13083</v>
      </c>
      <c r="G3564">
        <v>35</v>
      </c>
      <c r="H3564" t="s">
        <v>13696</v>
      </c>
      <c r="I3564" t="s">
        <v>13696</v>
      </c>
      <c r="K3564" t="b">
        <f>IFERROR(VLOOKUP(F3564,english_mapping!A:B,2,FALSE),"NA")</f>
        <v>0</v>
      </c>
      <c r="L3564" t="str">
        <f t="shared" si="55"/>
        <v>Developer APIs</v>
      </c>
    </row>
    <row r="3565" spans="1:12" x14ac:dyDescent="0.25">
      <c r="A3565" t="s">
        <v>13697</v>
      </c>
      <c r="B3565" t="s">
        <v>13698</v>
      </c>
      <c r="C3565" t="s">
        <v>13699</v>
      </c>
      <c r="D3565" t="s">
        <v>2541</v>
      </c>
      <c r="E3565" t="s">
        <v>205</v>
      </c>
      <c r="F3565" t="s">
        <v>21</v>
      </c>
      <c r="G3565" t="s">
        <v>59</v>
      </c>
      <c r="H3565" t="s">
        <v>60</v>
      </c>
      <c r="I3565" t="s">
        <v>1279</v>
      </c>
      <c r="K3565" t="b">
        <f>IFERROR(VLOOKUP(F3565,english_mapping!A:B,2,FALSE),"NA")</f>
        <v>1</v>
      </c>
      <c r="L3565" t="str">
        <f t="shared" si="55"/>
        <v>Advertising</v>
      </c>
    </row>
    <row r="3566" spans="1:12" x14ac:dyDescent="0.25">
      <c r="A3566" t="s">
        <v>13700</v>
      </c>
      <c r="B3566" t="s">
        <v>13701</v>
      </c>
      <c r="C3566" t="s">
        <v>13702</v>
      </c>
      <c r="D3566" t="s">
        <v>51</v>
      </c>
      <c r="E3566" t="s">
        <v>14</v>
      </c>
      <c r="F3566" t="s">
        <v>124</v>
      </c>
      <c r="G3566" t="s">
        <v>2652</v>
      </c>
      <c r="H3566" t="s">
        <v>2653</v>
      </c>
      <c r="I3566" t="s">
        <v>2653</v>
      </c>
      <c r="J3566" s="1">
        <v>37257</v>
      </c>
      <c r="K3566" t="b">
        <f>IFERROR(VLOOKUP(F3566,english_mapping!A:B,2,FALSE),"NA")</f>
        <v>1</v>
      </c>
      <c r="L3566" t="str">
        <f t="shared" si="55"/>
        <v>Biotechnology</v>
      </c>
    </row>
    <row r="3567" spans="1:12" x14ac:dyDescent="0.25">
      <c r="A3567" t="s">
        <v>13703</v>
      </c>
      <c r="B3567" t="s">
        <v>13704</v>
      </c>
      <c r="C3567" t="s">
        <v>13705</v>
      </c>
      <c r="D3567" t="s">
        <v>13706</v>
      </c>
      <c r="E3567" t="s">
        <v>14</v>
      </c>
      <c r="J3567" s="1">
        <v>39814</v>
      </c>
      <c r="K3567" t="str">
        <f>IFERROR(VLOOKUP(F3567,english_mapping!A:B,2,FALSE),"NA")</f>
        <v>NA</v>
      </c>
      <c r="L3567" t="str">
        <f t="shared" si="55"/>
        <v>Big Data Analytics</v>
      </c>
    </row>
    <row r="3568" spans="1:12" x14ac:dyDescent="0.25">
      <c r="A3568" t="s">
        <v>13707</v>
      </c>
      <c r="B3568" t="s">
        <v>13708</v>
      </c>
      <c r="C3568" t="s">
        <v>13709</v>
      </c>
      <c r="D3568" t="s">
        <v>246</v>
      </c>
      <c r="E3568" t="s">
        <v>14</v>
      </c>
      <c r="F3568" t="s">
        <v>21</v>
      </c>
      <c r="G3568" t="s">
        <v>77</v>
      </c>
      <c r="H3568" t="s">
        <v>1804</v>
      </c>
      <c r="I3568" t="s">
        <v>1804</v>
      </c>
      <c r="J3568" s="1">
        <v>36526</v>
      </c>
      <c r="K3568" t="b">
        <f>IFERROR(VLOOKUP(F3568,english_mapping!A:B,2,FALSE),"NA")</f>
        <v>1</v>
      </c>
      <c r="L3568" t="str">
        <f t="shared" si="55"/>
        <v>Fashion</v>
      </c>
    </row>
    <row r="3569" spans="1:12" x14ac:dyDescent="0.25">
      <c r="A3569" t="s">
        <v>13710</v>
      </c>
      <c r="B3569" t="s">
        <v>13711</v>
      </c>
      <c r="C3569" t="s">
        <v>13712</v>
      </c>
      <c r="E3569" t="s">
        <v>14</v>
      </c>
      <c r="F3569" t="s">
        <v>21</v>
      </c>
      <c r="G3569" t="s">
        <v>59</v>
      </c>
      <c r="H3569" t="s">
        <v>60</v>
      </c>
      <c r="I3569" t="s">
        <v>616</v>
      </c>
      <c r="K3569" t="b">
        <f>IFERROR(VLOOKUP(F3569,english_mapping!A:B,2,FALSE),"NA")</f>
        <v>1</v>
      </c>
      <c r="L3569">
        <f t="shared" si="55"/>
        <v>0</v>
      </c>
    </row>
    <row r="3570" spans="1:12" x14ac:dyDescent="0.25">
      <c r="A3570" t="s">
        <v>13713</v>
      </c>
      <c r="B3570" t="s">
        <v>13714</v>
      </c>
      <c r="C3570" t="s">
        <v>13715</v>
      </c>
      <c r="D3570" t="s">
        <v>731</v>
      </c>
      <c r="E3570" t="s">
        <v>14</v>
      </c>
      <c r="F3570" t="s">
        <v>560</v>
      </c>
      <c r="G3570">
        <v>29</v>
      </c>
      <c r="H3570" t="s">
        <v>763</v>
      </c>
      <c r="I3570" t="s">
        <v>763</v>
      </c>
      <c r="J3570" t="s">
        <v>13716</v>
      </c>
      <c r="K3570" t="b">
        <f>IFERROR(VLOOKUP(F3570,english_mapping!A:B,2,FALSE),"NA")</f>
        <v>0</v>
      </c>
      <c r="L3570" t="str">
        <f t="shared" si="55"/>
        <v>Finance</v>
      </c>
    </row>
    <row r="3571" spans="1:12" x14ac:dyDescent="0.25">
      <c r="A3571" t="s">
        <v>13717</v>
      </c>
      <c r="B3571" t="s">
        <v>13718</v>
      </c>
      <c r="C3571" t="s">
        <v>13719</v>
      </c>
      <c r="D3571" t="s">
        <v>13720</v>
      </c>
      <c r="E3571" t="s">
        <v>109</v>
      </c>
      <c r="F3571" t="s">
        <v>560</v>
      </c>
      <c r="G3571">
        <v>29</v>
      </c>
      <c r="H3571" t="s">
        <v>763</v>
      </c>
      <c r="I3571" t="s">
        <v>763</v>
      </c>
      <c r="K3571" t="b">
        <f>IFERROR(VLOOKUP(F3571,english_mapping!A:B,2,FALSE),"NA")</f>
        <v>0</v>
      </c>
      <c r="L3571" t="str">
        <f t="shared" si="55"/>
        <v>Information Technology</v>
      </c>
    </row>
    <row r="3572" spans="1:12" x14ac:dyDescent="0.25">
      <c r="A3572" t="s">
        <v>13721</v>
      </c>
      <c r="B3572" t="s">
        <v>13722</v>
      </c>
      <c r="C3572" t="s">
        <v>13723</v>
      </c>
      <c r="D3572" t="s">
        <v>262</v>
      </c>
      <c r="E3572" t="s">
        <v>205</v>
      </c>
      <c r="F3572" t="s">
        <v>21</v>
      </c>
      <c r="G3572" t="s">
        <v>84</v>
      </c>
      <c r="H3572" t="s">
        <v>1157</v>
      </c>
      <c r="I3572" t="s">
        <v>1158</v>
      </c>
      <c r="J3572" s="1">
        <v>37622</v>
      </c>
      <c r="K3572" t="b">
        <f>IFERROR(VLOOKUP(F3572,english_mapping!A:B,2,FALSE),"NA")</f>
        <v>1</v>
      </c>
      <c r="L3572" t="str">
        <f t="shared" si="55"/>
        <v>Enterprise Software</v>
      </c>
    </row>
    <row r="3573" spans="1:12" x14ac:dyDescent="0.25">
      <c r="A3573" t="s">
        <v>13724</v>
      </c>
      <c r="B3573" t="s">
        <v>13725</v>
      </c>
      <c r="C3573" t="s">
        <v>13726</v>
      </c>
      <c r="D3573" t="s">
        <v>9699</v>
      </c>
      <c r="E3573" t="s">
        <v>14</v>
      </c>
      <c r="F3573" t="s">
        <v>21</v>
      </c>
      <c r="G3573" t="s">
        <v>59</v>
      </c>
      <c r="H3573" t="s">
        <v>90</v>
      </c>
      <c r="I3573" t="s">
        <v>90</v>
      </c>
      <c r="J3573" s="1">
        <v>39814</v>
      </c>
      <c r="K3573" t="b">
        <f>IFERROR(VLOOKUP(F3573,english_mapping!A:B,2,FALSE),"NA")</f>
        <v>1</v>
      </c>
      <c r="L3573" t="str">
        <f t="shared" si="55"/>
        <v>Design</v>
      </c>
    </row>
    <row r="3574" spans="1:12" x14ac:dyDescent="0.25">
      <c r="A3574" t="s">
        <v>13727</v>
      </c>
      <c r="B3574" t="s">
        <v>13728</v>
      </c>
      <c r="C3574" t="s">
        <v>13729</v>
      </c>
      <c r="D3574" t="s">
        <v>13730</v>
      </c>
      <c r="E3574" t="s">
        <v>14</v>
      </c>
      <c r="F3574" t="s">
        <v>21</v>
      </c>
      <c r="G3574" t="s">
        <v>59</v>
      </c>
      <c r="H3574" t="s">
        <v>11336</v>
      </c>
      <c r="I3574" t="s">
        <v>11336</v>
      </c>
      <c r="J3574" s="1">
        <v>39817</v>
      </c>
      <c r="K3574" t="b">
        <f>IFERROR(VLOOKUP(F3574,english_mapping!A:B,2,FALSE),"NA")</f>
        <v>1</v>
      </c>
      <c r="L3574" t="str">
        <f t="shared" si="55"/>
        <v>Accounting</v>
      </c>
    </row>
    <row r="3575" spans="1:12" x14ac:dyDescent="0.25">
      <c r="A3575" t="s">
        <v>13731</v>
      </c>
      <c r="B3575" t="s">
        <v>13732</v>
      </c>
      <c r="C3575" t="s">
        <v>13733</v>
      </c>
      <c r="D3575" t="s">
        <v>13734</v>
      </c>
      <c r="E3575" t="s">
        <v>14</v>
      </c>
      <c r="F3575" t="s">
        <v>21</v>
      </c>
      <c r="G3575" t="s">
        <v>59</v>
      </c>
      <c r="H3575" t="s">
        <v>1249</v>
      </c>
      <c r="I3575" t="s">
        <v>1249</v>
      </c>
      <c r="J3575" s="1">
        <v>40918</v>
      </c>
      <c r="K3575" t="b">
        <f>IFERROR(VLOOKUP(F3575,english_mapping!A:B,2,FALSE),"NA")</f>
        <v>1</v>
      </c>
      <c r="L3575" t="str">
        <f t="shared" si="55"/>
        <v>Analytics</v>
      </c>
    </row>
    <row r="3576" spans="1:12" x14ac:dyDescent="0.25">
      <c r="A3576" t="s">
        <v>13735</v>
      </c>
      <c r="B3576" t="s">
        <v>13736</v>
      </c>
      <c r="C3576" t="s">
        <v>13737</v>
      </c>
      <c r="D3576" t="s">
        <v>13738</v>
      </c>
      <c r="E3576" t="s">
        <v>14</v>
      </c>
      <c r="F3576" t="s">
        <v>15</v>
      </c>
      <c r="G3576">
        <v>16</v>
      </c>
      <c r="H3576" t="s">
        <v>16</v>
      </c>
      <c r="I3576" t="s">
        <v>16</v>
      </c>
      <c r="J3576" s="1">
        <v>39083</v>
      </c>
      <c r="K3576" t="b">
        <f>IFERROR(VLOOKUP(F3576,english_mapping!A:B,2,FALSE),"NA")</f>
        <v>1</v>
      </c>
      <c r="L3576" t="str">
        <f t="shared" si="55"/>
        <v>Credit</v>
      </c>
    </row>
    <row r="3577" spans="1:12" x14ac:dyDescent="0.25">
      <c r="A3577" t="s">
        <v>13739</v>
      </c>
      <c r="B3577" t="s">
        <v>13740</v>
      </c>
      <c r="C3577" t="s">
        <v>13741</v>
      </c>
      <c r="D3577" t="s">
        <v>1275</v>
      </c>
      <c r="E3577" t="s">
        <v>205</v>
      </c>
      <c r="F3577" t="s">
        <v>21</v>
      </c>
      <c r="G3577" t="s">
        <v>1262</v>
      </c>
      <c r="H3577" t="s">
        <v>1263</v>
      </c>
      <c r="I3577" t="s">
        <v>9995</v>
      </c>
      <c r="J3577" s="1">
        <v>38718</v>
      </c>
      <c r="K3577" t="b">
        <f>IFERROR(VLOOKUP(F3577,english_mapping!A:B,2,FALSE),"NA")</f>
        <v>1</v>
      </c>
      <c r="L3577" t="str">
        <f t="shared" si="55"/>
        <v>Health Care</v>
      </c>
    </row>
    <row r="3578" spans="1:12" x14ac:dyDescent="0.25">
      <c r="A3578" t="s">
        <v>13742</v>
      </c>
      <c r="B3578" t="s">
        <v>13743</v>
      </c>
      <c r="C3578" t="s">
        <v>13744</v>
      </c>
      <c r="D3578" t="s">
        <v>3881</v>
      </c>
      <c r="E3578" t="s">
        <v>14</v>
      </c>
      <c r="F3578" t="s">
        <v>21</v>
      </c>
      <c r="G3578" t="s">
        <v>59</v>
      </c>
      <c r="H3578" t="s">
        <v>60</v>
      </c>
      <c r="I3578" t="s">
        <v>1279</v>
      </c>
      <c r="J3578" s="1">
        <v>39083</v>
      </c>
      <c r="K3578" t="b">
        <f>IFERROR(VLOOKUP(F3578,english_mapping!A:B,2,FALSE),"NA")</f>
        <v>1</v>
      </c>
      <c r="L3578" t="str">
        <f t="shared" si="55"/>
        <v>Medical Devices</v>
      </c>
    </row>
    <row r="3579" spans="1:12" x14ac:dyDescent="0.25">
      <c r="A3579" t="s">
        <v>13745</v>
      </c>
      <c r="B3579" t="s">
        <v>13746</v>
      </c>
      <c r="C3579" t="s">
        <v>13747</v>
      </c>
      <c r="D3579" t="s">
        <v>13748</v>
      </c>
      <c r="E3579" t="s">
        <v>14</v>
      </c>
      <c r="F3579" t="s">
        <v>21</v>
      </c>
      <c r="G3579" t="s">
        <v>285</v>
      </c>
      <c r="H3579" t="s">
        <v>587</v>
      </c>
      <c r="I3579" t="s">
        <v>587</v>
      </c>
      <c r="J3579" s="1">
        <v>37987</v>
      </c>
      <c r="K3579" t="b">
        <f>IFERROR(VLOOKUP(F3579,english_mapping!A:B,2,FALSE),"NA")</f>
        <v>1</v>
      </c>
      <c r="L3579" t="str">
        <f t="shared" si="55"/>
        <v>Business Development</v>
      </c>
    </row>
    <row r="3580" spans="1:12" x14ac:dyDescent="0.25">
      <c r="A3580" t="s">
        <v>13749</v>
      </c>
      <c r="B3580" t="s">
        <v>13750</v>
      </c>
      <c r="C3580" t="s">
        <v>13751</v>
      </c>
      <c r="D3580" t="s">
        <v>51</v>
      </c>
      <c r="E3580" t="s">
        <v>14</v>
      </c>
      <c r="F3580" t="s">
        <v>21</v>
      </c>
      <c r="G3580" t="s">
        <v>154</v>
      </c>
      <c r="H3580" t="s">
        <v>242</v>
      </c>
      <c r="I3580" t="s">
        <v>326</v>
      </c>
      <c r="J3580" s="1">
        <v>40544</v>
      </c>
      <c r="K3580" t="b">
        <f>IFERROR(VLOOKUP(F3580,english_mapping!A:B,2,FALSE),"NA")</f>
        <v>1</v>
      </c>
      <c r="L3580" t="str">
        <f t="shared" si="55"/>
        <v>Biotechnology</v>
      </c>
    </row>
    <row r="3581" spans="1:12" x14ac:dyDescent="0.25">
      <c r="A3581" t="s">
        <v>13752</v>
      </c>
      <c r="B3581" t="s">
        <v>13753</v>
      </c>
      <c r="C3581" t="s">
        <v>13754</v>
      </c>
      <c r="D3581" t="s">
        <v>38</v>
      </c>
      <c r="E3581" t="s">
        <v>14</v>
      </c>
      <c r="F3581" t="s">
        <v>21</v>
      </c>
      <c r="G3581" t="s">
        <v>131</v>
      </c>
      <c r="H3581" t="s">
        <v>132</v>
      </c>
      <c r="I3581" t="s">
        <v>1139</v>
      </c>
      <c r="J3581" s="1">
        <v>37987</v>
      </c>
      <c r="K3581" t="b">
        <f>IFERROR(VLOOKUP(F3581,english_mapping!A:B,2,FALSE),"NA")</f>
        <v>1</v>
      </c>
      <c r="L3581" t="str">
        <f t="shared" si="55"/>
        <v>Software</v>
      </c>
    </row>
    <row r="3582" spans="1:12" x14ac:dyDescent="0.25">
      <c r="A3582" t="s">
        <v>13755</v>
      </c>
      <c r="B3582" t="s">
        <v>13756</v>
      </c>
      <c r="C3582" t="s">
        <v>13757</v>
      </c>
      <c r="D3582" t="s">
        <v>13758</v>
      </c>
      <c r="E3582" t="s">
        <v>14</v>
      </c>
      <c r="F3582" t="s">
        <v>21</v>
      </c>
      <c r="G3582" t="s">
        <v>1035</v>
      </c>
      <c r="H3582" t="s">
        <v>1059</v>
      </c>
      <c r="I3582" t="s">
        <v>13759</v>
      </c>
      <c r="J3582" s="1">
        <v>32874</v>
      </c>
      <c r="K3582" t="b">
        <f>IFERROR(VLOOKUP(F3582,english_mapping!A:B,2,FALSE),"NA")</f>
        <v>1</v>
      </c>
      <c r="L3582" t="str">
        <f t="shared" si="55"/>
        <v>Services</v>
      </c>
    </row>
    <row r="3583" spans="1:12" x14ac:dyDescent="0.25">
      <c r="A3583" t="s">
        <v>13760</v>
      </c>
      <c r="B3583" t="s">
        <v>13761</v>
      </c>
      <c r="D3583" t="s">
        <v>755</v>
      </c>
      <c r="E3583" t="s">
        <v>14</v>
      </c>
      <c r="F3583" t="s">
        <v>21</v>
      </c>
      <c r="G3583" t="s">
        <v>1035</v>
      </c>
      <c r="H3583" t="s">
        <v>9018</v>
      </c>
      <c r="I3583" t="s">
        <v>9018</v>
      </c>
      <c r="J3583" s="1">
        <v>36526</v>
      </c>
      <c r="K3583" t="b">
        <f>IFERROR(VLOOKUP(F3583,english_mapping!A:B,2,FALSE),"NA")</f>
        <v>1</v>
      </c>
      <c r="L3583" t="str">
        <f t="shared" si="55"/>
        <v>Hardware + Software</v>
      </c>
    </row>
    <row r="3584" spans="1:12" x14ac:dyDescent="0.25">
      <c r="A3584" t="s">
        <v>13762</v>
      </c>
      <c r="B3584" t="s">
        <v>13763</v>
      </c>
      <c r="C3584" t="s">
        <v>13764</v>
      </c>
      <c r="D3584" t="s">
        <v>13765</v>
      </c>
      <c r="E3584" t="s">
        <v>205</v>
      </c>
      <c r="F3584" t="s">
        <v>21</v>
      </c>
      <c r="G3584" t="s">
        <v>2742</v>
      </c>
      <c r="H3584" t="s">
        <v>13766</v>
      </c>
      <c r="I3584" t="s">
        <v>13767</v>
      </c>
      <c r="J3584" s="1">
        <v>37987</v>
      </c>
      <c r="K3584" t="b">
        <f>IFERROR(VLOOKUP(F3584,english_mapping!A:B,2,FALSE),"NA")</f>
        <v>1</v>
      </c>
      <c r="L3584" t="str">
        <f t="shared" si="55"/>
        <v>Design</v>
      </c>
    </row>
    <row r="3585" spans="1:12" x14ac:dyDescent="0.25">
      <c r="A3585" t="s">
        <v>13768</v>
      </c>
      <c r="B3585" t="s">
        <v>13769</v>
      </c>
      <c r="C3585" t="s">
        <v>13770</v>
      </c>
      <c r="D3585" t="s">
        <v>51</v>
      </c>
      <c r="E3585" t="s">
        <v>14</v>
      </c>
      <c r="F3585" t="s">
        <v>1087</v>
      </c>
      <c r="G3585">
        <v>1</v>
      </c>
      <c r="H3585" t="s">
        <v>1088</v>
      </c>
      <c r="I3585" t="s">
        <v>7207</v>
      </c>
      <c r="K3585" t="b">
        <f>IFERROR(VLOOKUP(F3585,english_mapping!A:B,2,FALSE),"NA")</f>
        <v>0</v>
      </c>
      <c r="L3585" t="str">
        <f t="shared" si="55"/>
        <v>Biotechnology</v>
      </c>
    </row>
    <row r="3586" spans="1:12" x14ac:dyDescent="0.25">
      <c r="A3586" t="s">
        <v>13771</v>
      </c>
      <c r="B3586" t="s">
        <v>13772</v>
      </c>
      <c r="C3586" t="s">
        <v>13773</v>
      </c>
      <c r="D3586" t="s">
        <v>89</v>
      </c>
      <c r="E3586" t="s">
        <v>14</v>
      </c>
      <c r="F3586" t="s">
        <v>21</v>
      </c>
      <c r="G3586" t="s">
        <v>822</v>
      </c>
      <c r="H3586" t="s">
        <v>823</v>
      </c>
      <c r="I3586" t="s">
        <v>6261</v>
      </c>
      <c r="J3586" s="1">
        <v>39814</v>
      </c>
      <c r="K3586" t="b">
        <f>IFERROR(VLOOKUP(F3586,english_mapping!A:B,2,FALSE),"NA")</f>
        <v>1</v>
      </c>
      <c r="L3586" t="str">
        <f t="shared" si="55"/>
        <v>Health and Wellness</v>
      </c>
    </row>
    <row r="3587" spans="1:12" x14ac:dyDescent="0.25">
      <c r="A3587" t="s">
        <v>13774</v>
      </c>
      <c r="B3587" t="s">
        <v>13775</v>
      </c>
      <c r="C3587" t="s">
        <v>13776</v>
      </c>
      <c r="D3587" t="s">
        <v>254</v>
      </c>
      <c r="E3587" t="s">
        <v>14</v>
      </c>
      <c r="F3587" t="s">
        <v>21</v>
      </c>
      <c r="G3587" t="s">
        <v>84</v>
      </c>
      <c r="H3587" t="s">
        <v>3647</v>
      </c>
      <c r="I3587" t="s">
        <v>13777</v>
      </c>
      <c r="K3587" t="b">
        <f>IFERROR(VLOOKUP(F3587,english_mapping!A:B,2,FALSE),"NA")</f>
        <v>1</v>
      </c>
      <c r="L3587" t="str">
        <f t="shared" si="55"/>
        <v>EdTech</v>
      </c>
    </row>
    <row r="3588" spans="1:12" x14ac:dyDescent="0.25">
      <c r="A3588" t="s">
        <v>13778</v>
      </c>
      <c r="B3588" t="s">
        <v>13779</v>
      </c>
      <c r="C3588" t="s">
        <v>13780</v>
      </c>
      <c r="D3588" t="s">
        <v>13781</v>
      </c>
      <c r="E3588" t="s">
        <v>14</v>
      </c>
      <c r="K3588" t="str">
        <f>IFERROR(VLOOKUP(F3588,english_mapping!A:B,2,FALSE),"NA")</f>
        <v>NA</v>
      </c>
      <c r="L3588" t="str">
        <f t="shared" ref="L3588:L3651" si="56">IFERROR(LEFT(D3588,(FIND("|",D3588))-1),D3588)</f>
        <v>Banking</v>
      </c>
    </row>
    <row r="3589" spans="1:12" x14ac:dyDescent="0.25">
      <c r="A3589" t="s">
        <v>13782</v>
      </c>
      <c r="B3589" t="s">
        <v>13783</v>
      </c>
      <c r="C3589" t="s">
        <v>13784</v>
      </c>
      <c r="D3589" t="s">
        <v>13785</v>
      </c>
      <c r="E3589" t="s">
        <v>701</v>
      </c>
      <c r="F3589" t="s">
        <v>21</v>
      </c>
      <c r="G3589" t="s">
        <v>101</v>
      </c>
      <c r="H3589" t="s">
        <v>102</v>
      </c>
      <c r="I3589" t="s">
        <v>103</v>
      </c>
      <c r="K3589" t="b">
        <f>IFERROR(VLOOKUP(F3589,english_mapping!A:B,2,FALSE),"NA")</f>
        <v>1</v>
      </c>
      <c r="L3589" t="str">
        <f t="shared" si="56"/>
        <v>Real Estate Investors</v>
      </c>
    </row>
    <row r="3590" spans="1:12" x14ac:dyDescent="0.25">
      <c r="A3590" t="s">
        <v>13786</v>
      </c>
      <c r="B3590" t="s">
        <v>13787</v>
      </c>
      <c r="C3590" t="s">
        <v>13788</v>
      </c>
      <c r="D3590" t="s">
        <v>13652</v>
      </c>
      <c r="E3590" t="s">
        <v>14</v>
      </c>
      <c r="F3590" t="s">
        <v>21</v>
      </c>
      <c r="G3590" t="s">
        <v>285</v>
      </c>
      <c r="H3590" t="s">
        <v>1054</v>
      </c>
      <c r="I3590" t="s">
        <v>1054</v>
      </c>
      <c r="J3590" s="1">
        <v>38718</v>
      </c>
      <c r="K3590" t="b">
        <f>IFERROR(VLOOKUP(F3590,english_mapping!A:B,2,FALSE),"NA")</f>
        <v>1</v>
      </c>
      <c r="L3590" t="str">
        <f t="shared" si="56"/>
        <v>Biotechnology</v>
      </c>
    </row>
    <row r="3591" spans="1:12" x14ac:dyDescent="0.25">
      <c r="A3591" t="s">
        <v>13789</v>
      </c>
      <c r="B3591" t="s">
        <v>13790</v>
      </c>
      <c r="D3591" t="s">
        <v>356</v>
      </c>
      <c r="E3591" t="s">
        <v>14</v>
      </c>
      <c r="F3591" t="s">
        <v>21</v>
      </c>
      <c r="G3591" t="s">
        <v>379</v>
      </c>
      <c r="H3591" t="s">
        <v>4653</v>
      </c>
      <c r="I3591" t="s">
        <v>4653</v>
      </c>
      <c r="J3591" s="1">
        <v>41888</v>
      </c>
      <c r="K3591" t="b">
        <f>IFERROR(VLOOKUP(F3591,english_mapping!A:B,2,FALSE),"NA")</f>
        <v>1</v>
      </c>
      <c r="L3591" t="str">
        <f t="shared" si="56"/>
        <v>Manufacturing</v>
      </c>
    </row>
    <row r="3592" spans="1:12" x14ac:dyDescent="0.25">
      <c r="A3592" t="s">
        <v>13791</v>
      </c>
      <c r="B3592" t="s">
        <v>13792</v>
      </c>
      <c r="C3592" t="s">
        <v>13793</v>
      </c>
      <c r="D3592" t="s">
        <v>1275</v>
      </c>
      <c r="E3592" t="s">
        <v>14</v>
      </c>
      <c r="F3592" t="s">
        <v>21</v>
      </c>
      <c r="G3592" t="s">
        <v>59</v>
      </c>
      <c r="H3592" t="s">
        <v>90</v>
      </c>
      <c r="I3592" t="s">
        <v>5548</v>
      </c>
      <c r="K3592" t="b">
        <f>IFERROR(VLOOKUP(F3592,english_mapping!A:B,2,FALSE),"NA")</f>
        <v>1</v>
      </c>
      <c r="L3592" t="str">
        <f t="shared" si="56"/>
        <v>Health Care</v>
      </c>
    </row>
    <row r="3593" spans="1:12" x14ac:dyDescent="0.25">
      <c r="A3593" t="s">
        <v>13794</v>
      </c>
      <c r="B3593" t="s">
        <v>13795</v>
      </c>
      <c r="C3593" t="s">
        <v>13796</v>
      </c>
      <c r="D3593" t="s">
        <v>32</v>
      </c>
      <c r="E3593" t="s">
        <v>14</v>
      </c>
      <c r="K3593" t="str">
        <f>IFERROR(VLOOKUP(F3593,english_mapping!A:B,2,FALSE),"NA")</f>
        <v>NA</v>
      </c>
      <c r="L3593" t="str">
        <f t="shared" si="56"/>
        <v>Curated Web</v>
      </c>
    </row>
    <row r="3594" spans="1:12" x14ac:dyDescent="0.25">
      <c r="A3594" t="s">
        <v>13797</v>
      </c>
      <c r="B3594" t="s">
        <v>13798</v>
      </c>
      <c r="C3594" t="s">
        <v>13799</v>
      </c>
      <c r="D3594" t="s">
        <v>3661</v>
      </c>
      <c r="E3594" t="s">
        <v>14</v>
      </c>
      <c r="F3594" t="s">
        <v>1087</v>
      </c>
      <c r="G3594">
        <v>2</v>
      </c>
      <c r="H3594" t="s">
        <v>13800</v>
      </c>
      <c r="I3594" t="s">
        <v>13800</v>
      </c>
      <c r="J3594" t="s">
        <v>13801</v>
      </c>
      <c r="K3594" t="b">
        <f>IFERROR(VLOOKUP(F3594,english_mapping!A:B,2,FALSE),"NA")</f>
        <v>0</v>
      </c>
      <c r="L3594" t="str">
        <f t="shared" si="56"/>
        <v>Biotechnology</v>
      </c>
    </row>
    <row r="3595" spans="1:12" x14ac:dyDescent="0.25">
      <c r="A3595" t="s">
        <v>13802</v>
      </c>
      <c r="B3595" t="s">
        <v>13803</v>
      </c>
      <c r="C3595" t="s">
        <v>13804</v>
      </c>
      <c r="D3595" t="s">
        <v>51</v>
      </c>
      <c r="E3595" t="s">
        <v>14</v>
      </c>
      <c r="F3595" t="s">
        <v>21</v>
      </c>
      <c r="G3595" t="s">
        <v>1300</v>
      </c>
      <c r="H3595" t="s">
        <v>1301</v>
      </c>
      <c r="I3595" t="s">
        <v>13805</v>
      </c>
      <c r="J3595" s="1">
        <v>40179</v>
      </c>
      <c r="K3595" t="b">
        <f>IFERROR(VLOOKUP(F3595,english_mapping!A:B,2,FALSE),"NA")</f>
        <v>1</v>
      </c>
      <c r="L3595" t="str">
        <f t="shared" si="56"/>
        <v>Biotechnology</v>
      </c>
    </row>
    <row r="3596" spans="1:12" x14ac:dyDescent="0.25">
      <c r="A3596" t="s">
        <v>13806</v>
      </c>
      <c r="B3596" t="s">
        <v>13807</v>
      </c>
      <c r="C3596" t="s">
        <v>13808</v>
      </c>
      <c r="D3596" t="s">
        <v>13809</v>
      </c>
      <c r="E3596" t="s">
        <v>14</v>
      </c>
      <c r="F3596" t="s">
        <v>1163</v>
      </c>
      <c r="G3596">
        <v>2</v>
      </c>
      <c r="H3596" t="s">
        <v>1785</v>
      </c>
      <c r="I3596" t="s">
        <v>1786</v>
      </c>
      <c r="J3596" s="1">
        <v>39457</v>
      </c>
      <c r="K3596" t="b">
        <f>IFERROR(VLOOKUP(F3596,english_mapping!A:B,2,FALSE),"NA")</f>
        <v>0</v>
      </c>
      <c r="L3596" t="str">
        <f t="shared" si="56"/>
        <v>Local Search</v>
      </c>
    </row>
    <row r="3597" spans="1:12" x14ac:dyDescent="0.25">
      <c r="A3597" t="s">
        <v>13810</v>
      </c>
      <c r="B3597" t="s">
        <v>13811</v>
      </c>
      <c r="C3597" t="s">
        <v>13812</v>
      </c>
      <c r="D3597" t="s">
        <v>13813</v>
      </c>
      <c r="E3597" t="s">
        <v>14</v>
      </c>
      <c r="F3597" t="s">
        <v>21</v>
      </c>
      <c r="G3597" t="s">
        <v>101</v>
      </c>
      <c r="H3597" t="s">
        <v>102</v>
      </c>
      <c r="I3597" t="s">
        <v>103</v>
      </c>
      <c r="J3597" s="1">
        <v>40544</v>
      </c>
      <c r="K3597" t="b">
        <f>IFERROR(VLOOKUP(F3597,english_mapping!A:B,2,FALSE),"NA")</f>
        <v>1</v>
      </c>
      <c r="L3597" t="str">
        <f t="shared" si="56"/>
        <v>Social Fundraising</v>
      </c>
    </row>
    <row r="3598" spans="1:12" x14ac:dyDescent="0.25">
      <c r="A3598" t="s">
        <v>13814</v>
      </c>
      <c r="B3598" t="s">
        <v>13815</v>
      </c>
      <c r="C3598" t="s">
        <v>13816</v>
      </c>
      <c r="D3598" t="s">
        <v>51</v>
      </c>
      <c r="E3598" t="s">
        <v>701</v>
      </c>
      <c r="F3598" t="s">
        <v>712</v>
      </c>
      <c r="G3598">
        <v>2</v>
      </c>
      <c r="H3598" t="s">
        <v>713</v>
      </c>
      <c r="I3598" t="s">
        <v>9938</v>
      </c>
      <c r="J3598" s="1">
        <v>35065</v>
      </c>
      <c r="K3598" t="b">
        <f>IFERROR(VLOOKUP(F3598,english_mapping!A:B,2,FALSE),"NA")</f>
        <v>0</v>
      </c>
      <c r="L3598" t="str">
        <f t="shared" si="56"/>
        <v>Biotechnology</v>
      </c>
    </row>
    <row r="3599" spans="1:12" x14ac:dyDescent="0.25">
      <c r="A3599" t="s">
        <v>13817</v>
      </c>
      <c r="B3599" t="s">
        <v>13818</v>
      </c>
      <c r="C3599" t="s">
        <v>13819</v>
      </c>
      <c r="D3599" t="s">
        <v>1275</v>
      </c>
      <c r="E3599" t="s">
        <v>14</v>
      </c>
      <c r="F3599" t="s">
        <v>21</v>
      </c>
      <c r="G3599" t="s">
        <v>101</v>
      </c>
      <c r="H3599" t="s">
        <v>102</v>
      </c>
      <c r="I3599" t="s">
        <v>103</v>
      </c>
      <c r="J3599" s="1">
        <v>37987</v>
      </c>
      <c r="K3599" t="b">
        <f>IFERROR(VLOOKUP(F3599,english_mapping!A:B,2,FALSE),"NA")</f>
        <v>1</v>
      </c>
      <c r="L3599" t="str">
        <f t="shared" si="56"/>
        <v>Health Care</v>
      </c>
    </row>
    <row r="3600" spans="1:12" x14ac:dyDescent="0.25">
      <c r="A3600" t="s">
        <v>13820</v>
      </c>
      <c r="B3600" t="s">
        <v>13821</v>
      </c>
      <c r="C3600" t="s">
        <v>13822</v>
      </c>
      <c r="D3600" t="s">
        <v>38</v>
      </c>
      <c r="E3600" t="s">
        <v>14</v>
      </c>
      <c r="J3600" s="1">
        <v>41275</v>
      </c>
      <c r="K3600" t="str">
        <f>IFERROR(VLOOKUP(F3600,english_mapping!A:B,2,FALSE),"NA")</f>
        <v>NA</v>
      </c>
      <c r="L3600" t="str">
        <f t="shared" si="56"/>
        <v>Software</v>
      </c>
    </row>
    <row r="3601" spans="1:12" x14ac:dyDescent="0.25">
      <c r="A3601" t="s">
        <v>13823</v>
      </c>
      <c r="B3601" t="s">
        <v>13824</v>
      </c>
      <c r="C3601" t="s">
        <v>13825</v>
      </c>
      <c r="D3601" t="s">
        <v>1275</v>
      </c>
      <c r="E3601" t="s">
        <v>14</v>
      </c>
      <c r="F3601" t="s">
        <v>21</v>
      </c>
      <c r="G3601" t="s">
        <v>1267</v>
      </c>
      <c r="H3601" t="s">
        <v>2157</v>
      </c>
      <c r="I3601" t="s">
        <v>4713</v>
      </c>
      <c r="K3601" t="b">
        <f>IFERROR(VLOOKUP(F3601,english_mapping!A:B,2,FALSE),"NA")</f>
        <v>1</v>
      </c>
      <c r="L3601" t="str">
        <f t="shared" si="56"/>
        <v>Health Care</v>
      </c>
    </row>
    <row r="3602" spans="1:12" x14ac:dyDescent="0.25">
      <c r="A3602" t="s">
        <v>13826</v>
      </c>
      <c r="B3602" t="s">
        <v>13827</v>
      </c>
      <c r="C3602" t="s">
        <v>13828</v>
      </c>
      <c r="D3602" t="s">
        <v>51</v>
      </c>
      <c r="E3602" t="s">
        <v>14</v>
      </c>
      <c r="F3602" t="s">
        <v>21</v>
      </c>
      <c r="G3602" t="s">
        <v>1335</v>
      </c>
      <c r="H3602" t="s">
        <v>1370</v>
      </c>
      <c r="I3602" t="s">
        <v>1370</v>
      </c>
      <c r="J3602" s="1">
        <v>36892</v>
      </c>
      <c r="K3602" t="b">
        <f>IFERROR(VLOOKUP(F3602,english_mapping!A:B,2,FALSE),"NA")</f>
        <v>1</v>
      </c>
      <c r="L3602" t="str">
        <f t="shared" si="56"/>
        <v>Biotechnology</v>
      </c>
    </row>
    <row r="3603" spans="1:12" x14ac:dyDescent="0.25">
      <c r="A3603" t="s">
        <v>13829</v>
      </c>
      <c r="B3603" t="s">
        <v>13830</v>
      </c>
      <c r="C3603" t="s">
        <v>13831</v>
      </c>
      <c r="D3603" t="s">
        <v>13832</v>
      </c>
      <c r="E3603" t="s">
        <v>14</v>
      </c>
      <c r="F3603" t="s">
        <v>21</v>
      </c>
      <c r="G3603" t="s">
        <v>59</v>
      </c>
      <c r="H3603" t="s">
        <v>60</v>
      </c>
      <c r="I3603" t="s">
        <v>66</v>
      </c>
      <c r="J3603" s="1">
        <v>40912</v>
      </c>
      <c r="K3603" t="b">
        <f>IFERROR(VLOOKUP(F3603,english_mapping!A:B,2,FALSE),"NA")</f>
        <v>1</v>
      </c>
      <c r="L3603" t="str">
        <f t="shared" si="56"/>
        <v>Cloud Computing</v>
      </c>
    </row>
    <row r="3604" spans="1:12" x14ac:dyDescent="0.25">
      <c r="A3604" t="s">
        <v>13833</v>
      </c>
      <c r="B3604" t="s">
        <v>13834</v>
      </c>
      <c r="C3604" t="s">
        <v>13835</v>
      </c>
      <c r="D3604" t="s">
        <v>13836</v>
      </c>
      <c r="E3604" t="s">
        <v>14</v>
      </c>
      <c r="F3604" t="s">
        <v>21</v>
      </c>
      <c r="G3604" t="s">
        <v>59</v>
      </c>
      <c r="H3604" t="s">
        <v>60</v>
      </c>
      <c r="I3604" t="s">
        <v>66</v>
      </c>
      <c r="J3604" s="1">
        <v>40181</v>
      </c>
      <c r="K3604" t="b">
        <f>IFERROR(VLOOKUP(F3604,english_mapping!A:B,2,FALSE),"NA")</f>
        <v>1</v>
      </c>
      <c r="L3604" t="str">
        <f t="shared" si="56"/>
        <v>Analytics</v>
      </c>
    </row>
    <row r="3605" spans="1:12" x14ac:dyDescent="0.25">
      <c r="A3605" t="s">
        <v>13837</v>
      </c>
      <c r="B3605" t="s">
        <v>13838</v>
      </c>
      <c r="C3605" t="s">
        <v>13839</v>
      </c>
      <c r="D3605" t="s">
        <v>65</v>
      </c>
      <c r="E3605" t="s">
        <v>14</v>
      </c>
      <c r="K3605" t="str">
        <f>IFERROR(VLOOKUP(F3605,english_mapping!A:B,2,FALSE),"NA")</f>
        <v>NA</v>
      </c>
      <c r="L3605" t="str">
        <f t="shared" si="56"/>
        <v>Mobile</v>
      </c>
    </row>
    <row r="3606" spans="1:12" x14ac:dyDescent="0.25">
      <c r="A3606" t="s">
        <v>13840</v>
      </c>
      <c r="B3606" t="s">
        <v>13841</v>
      </c>
      <c r="E3606" t="s">
        <v>14</v>
      </c>
      <c r="F3606" t="s">
        <v>21</v>
      </c>
      <c r="G3606" t="s">
        <v>101</v>
      </c>
      <c r="H3606" t="s">
        <v>102</v>
      </c>
      <c r="I3606" t="s">
        <v>103</v>
      </c>
      <c r="J3606" t="s">
        <v>1019</v>
      </c>
      <c r="K3606" t="b">
        <f>IFERROR(VLOOKUP(F3606,english_mapping!A:B,2,FALSE),"NA")</f>
        <v>1</v>
      </c>
      <c r="L3606">
        <f t="shared" si="56"/>
        <v>0</v>
      </c>
    </row>
    <row r="3607" spans="1:12" x14ac:dyDescent="0.25">
      <c r="A3607" t="s">
        <v>13842</v>
      </c>
      <c r="B3607" t="s">
        <v>13843</v>
      </c>
      <c r="C3607" t="s">
        <v>13844</v>
      </c>
      <c r="D3607" t="s">
        <v>13845</v>
      </c>
      <c r="E3607" t="s">
        <v>205</v>
      </c>
      <c r="F3607" t="s">
        <v>462</v>
      </c>
      <c r="J3607" s="1">
        <v>40551</v>
      </c>
      <c r="K3607" t="b">
        <f>IFERROR(VLOOKUP(F3607,english_mapping!A:B,2,FALSE),"NA")</f>
        <v>0</v>
      </c>
      <c r="L3607" t="str">
        <f t="shared" si="56"/>
        <v>Aerospace</v>
      </c>
    </row>
    <row r="3608" spans="1:12" x14ac:dyDescent="0.25">
      <c r="A3608" t="s">
        <v>13846</v>
      </c>
      <c r="B3608" t="s">
        <v>13847</v>
      </c>
      <c r="C3608" t="s">
        <v>13848</v>
      </c>
      <c r="D3608" t="s">
        <v>13849</v>
      </c>
      <c r="E3608" t="s">
        <v>14</v>
      </c>
      <c r="F3608" t="s">
        <v>21</v>
      </c>
      <c r="G3608" t="s">
        <v>59</v>
      </c>
      <c r="H3608" t="s">
        <v>60</v>
      </c>
      <c r="I3608" t="s">
        <v>66</v>
      </c>
      <c r="J3608" s="1">
        <v>40912</v>
      </c>
      <c r="K3608" t="b">
        <f>IFERROR(VLOOKUP(F3608,english_mapping!A:B,2,FALSE),"NA")</f>
        <v>1</v>
      </c>
      <c r="L3608" t="str">
        <f t="shared" si="56"/>
        <v>Android</v>
      </c>
    </row>
    <row r="3609" spans="1:12" x14ac:dyDescent="0.25">
      <c r="A3609" t="s">
        <v>13850</v>
      </c>
      <c r="B3609" t="s">
        <v>13851</v>
      </c>
      <c r="C3609" t="s">
        <v>13852</v>
      </c>
      <c r="E3609" t="s">
        <v>205</v>
      </c>
      <c r="J3609" s="1">
        <v>42007</v>
      </c>
      <c r="K3609" t="str">
        <f>IFERROR(VLOOKUP(F3609,english_mapping!A:B,2,FALSE),"NA")</f>
        <v>NA</v>
      </c>
      <c r="L3609">
        <f t="shared" si="56"/>
        <v>0</v>
      </c>
    </row>
    <row r="3610" spans="1:12" x14ac:dyDescent="0.25">
      <c r="A3610" t="s">
        <v>13853</v>
      </c>
      <c r="B3610" t="s">
        <v>13854</v>
      </c>
      <c r="C3610" t="s">
        <v>13855</v>
      </c>
      <c r="D3610" t="s">
        <v>2541</v>
      </c>
      <c r="E3610" t="s">
        <v>14</v>
      </c>
      <c r="F3610" t="s">
        <v>21</v>
      </c>
      <c r="G3610" t="s">
        <v>59</v>
      </c>
      <c r="H3610" t="s">
        <v>60</v>
      </c>
      <c r="I3610" t="s">
        <v>66</v>
      </c>
      <c r="J3610" s="1">
        <v>40916</v>
      </c>
      <c r="K3610" t="b">
        <f>IFERROR(VLOOKUP(F3610,english_mapping!A:B,2,FALSE),"NA")</f>
        <v>1</v>
      </c>
      <c r="L3610" t="str">
        <f t="shared" si="56"/>
        <v>Advertising</v>
      </c>
    </row>
    <row r="3611" spans="1:12" x14ac:dyDescent="0.25">
      <c r="A3611" t="s">
        <v>13856</v>
      </c>
      <c r="B3611" t="s">
        <v>13857</v>
      </c>
      <c r="C3611" t="s">
        <v>13858</v>
      </c>
      <c r="D3611" t="s">
        <v>13859</v>
      </c>
      <c r="E3611" t="s">
        <v>14</v>
      </c>
      <c r="F3611" t="s">
        <v>634</v>
      </c>
      <c r="J3611" t="s">
        <v>8159</v>
      </c>
      <c r="K3611" t="b">
        <f>IFERROR(VLOOKUP(F3611,english_mapping!A:B,2,FALSE),"NA")</f>
        <v>0</v>
      </c>
      <c r="L3611" t="str">
        <f t="shared" si="56"/>
        <v>Analytics</v>
      </c>
    </row>
    <row r="3612" spans="1:12" x14ac:dyDescent="0.25">
      <c r="A3612" t="s">
        <v>13860</v>
      </c>
      <c r="B3612" t="s">
        <v>13861</v>
      </c>
      <c r="C3612" t="s">
        <v>13862</v>
      </c>
      <c r="D3612" t="s">
        <v>13863</v>
      </c>
      <c r="E3612" t="s">
        <v>14</v>
      </c>
      <c r="F3612" t="s">
        <v>21</v>
      </c>
      <c r="G3612" t="s">
        <v>101</v>
      </c>
      <c r="H3612" t="s">
        <v>102</v>
      </c>
      <c r="I3612" t="s">
        <v>5448</v>
      </c>
      <c r="J3612" s="1">
        <v>39854</v>
      </c>
      <c r="K3612" t="b">
        <f>IFERROR(VLOOKUP(F3612,english_mapping!A:B,2,FALSE),"NA")</f>
        <v>1</v>
      </c>
      <c r="L3612" t="str">
        <f t="shared" si="56"/>
        <v>Android</v>
      </c>
    </row>
    <row r="3613" spans="1:12" x14ac:dyDescent="0.25">
      <c r="A3613" t="s">
        <v>13864</v>
      </c>
      <c r="B3613" t="s">
        <v>13865</v>
      </c>
      <c r="C3613" t="s">
        <v>13866</v>
      </c>
      <c r="D3613" t="s">
        <v>38</v>
      </c>
      <c r="E3613" t="s">
        <v>14</v>
      </c>
      <c r="F3613" t="s">
        <v>21</v>
      </c>
      <c r="G3613" t="s">
        <v>804</v>
      </c>
      <c r="H3613" t="s">
        <v>805</v>
      </c>
      <c r="I3613" t="s">
        <v>805</v>
      </c>
      <c r="J3613" s="1">
        <v>40909</v>
      </c>
      <c r="K3613" t="b">
        <f>IFERROR(VLOOKUP(F3613,english_mapping!A:B,2,FALSE),"NA")</f>
        <v>1</v>
      </c>
      <c r="L3613" t="str">
        <f t="shared" si="56"/>
        <v>Software</v>
      </c>
    </row>
    <row r="3614" spans="1:12" x14ac:dyDescent="0.25">
      <c r="A3614" t="s">
        <v>13867</v>
      </c>
      <c r="B3614" t="s">
        <v>13868</v>
      </c>
      <c r="C3614" t="s">
        <v>13869</v>
      </c>
      <c r="E3614" t="s">
        <v>14</v>
      </c>
      <c r="F3614" t="s">
        <v>661</v>
      </c>
      <c r="G3614">
        <v>5</v>
      </c>
      <c r="H3614" t="s">
        <v>8533</v>
      </c>
      <c r="I3614" t="s">
        <v>13870</v>
      </c>
      <c r="K3614" t="b">
        <f>IFERROR(VLOOKUP(F3614,english_mapping!A:B,2,FALSE),"NA")</f>
        <v>0</v>
      </c>
      <c r="L3614">
        <f t="shared" si="56"/>
        <v>0</v>
      </c>
    </row>
    <row r="3615" spans="1:12" x14ac:dyDescent="0.25">
      <c r="A3615" t="s">
        <v>13871</v>
      </c>
      <c r="B3615" t="s">
        <v>13872</v>
      </c>
      <c r="C3615" t="s">
        <v>13873</v>
      </c>
      <c r="D3615" t="s">
        <v>13874</v>
      </c>
      <c r="E3615" t="s">
        <v>14</v>
      </c>
      <c r="F3615" t="s">
        <v>21</v>
      </c>
      <c r="G3615" t="s">
        <v>59</v>
      </c>
      <c r="H3615" t="s">
        <v>60</v>
      </c>
      <c r="I3615" t="s">
        <v>616</v>
      </c>
      <c r="J3615" t="s">
        <v>13875</v>
      </c>
      <c r="K3615" t="b">
        <f>IFERROR(VLOOKUP(F3615,english_mapping!A:B,2,FALSE),"NA")</f>
        <v>1</v>
      </c>
      <c r="L3615" t="str">
        <f t="shared" si="56"/>
        <v>App Marketing</v>
      </c>
    </row>
    <row r="3616" spans="1:12" x14ac:dyDescent="0.25">
      <c r="A3616" t="s">
        <v>13876</v>
      </c>
      <c r="B3616" t="s">
        <v>13877</v>
      </c>
      <c r="C3616" t="s">
        <v>13878</v>
      </c>
      <c r="D3616" t="s">
        <v>38</v>
      </c>
      <c r="E3616" t="s">
        <v>14</v>
      </c>
      <c r="F3616" t="s">
        <v>408</v>
      </c>
      <c r="G3616">
        <v>40</v>
      </c>
      <c r="H3616" t="s">
        <v>1001</v>
      </c>
      <c r="I3616" t="s">
        <v>1001</v>
      </c>
      <c r="J3616" s="1">
        <v>39459</v>
      </c>
      <c r="K3616" t="b">
        <f>IFERROR(VLOOKUP(F3616,english_mapping!A:B,2,FALSE),"NA")</f>
        <v>0</v>
      </c>
      <c r="L3616" t="str">
        <f t="shared" si="56"/>
        <v>Software</v>
      </c>
    </row>
    <row r="3617" spans="1:12" x14ac:dyDescent="0.25">
      <c r="A3617" t="s">
        <v>13879</v>
      </c>
      <c r="B3617" t="s">
        <v>13880</v>
      </c>
      <c r="C3617" t="s">
        <v>13881</v>
      </c>
      <c r="D3617" t="s">
        <v>13882</v>
      </c>
      <c r="E3617" t="s">
        <v>14</v>
      </c>
      <c r="F3617" t="s">
        <v>21</v>
      </c>
      <c r="G3617" t="s">
        <v>1383</v>
      </c>
      <c r="H3617" t="s">
        <v>1384</v>
      </c>
      <c r="I3617" t="s">
        <v>1384</v>
      </c>
      <c r="J3617" s="1">
        <v>41640</v>
      </c>
      <c r="K3617" t="b">
        <f>IFERROR(VLOOKUP(F3617,english_mapping!A:B,2,FALSE),"NA")</f>
        <v>1</v>
      </c>
      <c r="L3617" t="str">
        <f t="shared" si="56"/>
        <v>Apps</v>
      </c>
    </row>
    <row r="3618" spans="1:12" x14ac:dyDescent="0.25">
      <c r="A3618" t="s">
        <v>13883</v>
      </c>
      <c r="B3618" t="s">
        <v>13884</v>
      </c>
      <c r="C3618" t="s">
        <v>13885</v>
      </c>
      <c r="D3618" t="s">
        <v>13886</v>
      </c>
      <c r="E3618" t="s">
        <v>14</v>
      </c>
      <c r="F3618" t="s">
        <v>21</v>
      </c>
      <c r="G3618" t="s">
        <v>59</v>
      </c>
      <c r="H3618" t="s">
        <v>1249</v>
      </c>
      <c r="I3618" t="s">
        <v>7388</v>
      </c>
      <c r="J3618" s="1">
        <v>38727</v>
      </c>
      <c r="K3618" t="b">
        <f>IFERROR(VLOOKUP(F3618,english_mapping!A:B,2,FALSE),"NA")</f>
        <v>1</v>
      </c>
      <c r="L3618" t="str">
        <f t="shared" si="56"/>
        <v>Analytics</v>
      </c>
    </row>
    <row r="3619" spans="1:12" x14ac:dyDescent="0.25">
      <c r="A3619" t="s">
        <v>13887</v>
      </c>
      <c r="B3619" t="s">
        <v>13888</v>
      </c>
      <c r="C3619" t="s">
        <v>13889</v>
      </c>
      <c r="D3619" t="s">
        <v>13890</v>
      </c>
      <c r="E3619" t="s">
        <v>14</v>
      </c>
      <c r="F3619" t="s">
        <v>21</v>
      </c>
      <c r="G3619" t="s">
        <v>434</v>
      </c>
      <c r="H3619" t="s">
        <v>535</v>
      </c>
      <c r="I3619" t="s">
        <v>3742</v>
      </c>
      <c r="J3619" s="1">
        <v>40544</v>
      </c>
      <c r="K3619" t="b">
        <f>IFERROR(VLOOKUP(F3619,english_mapping!A:B,2,FALSE),"NA")</f>
        <v>1</v>
      </c>
      <c r="L3619" t="str">
        <f t="shared" si="56"/>
        <v>Apps</v>
      </c>
    </row>
    <row r="3620" spans="1:12" x14ac:dyDescent="0.25">
      <c r="A3620" t="s">
        <v>13891</v>
      </c>
      <c r="B3620" t="s">
        <v>13892</v>
      </c>
      <c r="C3620" t="s">
        <v>13893</v>
      </c>
      <c r="D3620" t="s">
        <v>13894</v>
      </c>
      <c r="E3620" t="s">
        <v>205</v>
      </c>
      <c r="F3620" t="s">
        <v>124</v>
      </c>
      <c r="G3620" t="s">
        <v>5691</v>
      </c>
      <c r="H3620" t="s">
        <v>5692</v>
      </c>
      <c r="I3620" t="s">
        <v>5692</v>
      </c>
      <c r="J3620" s="1">
        <v>40544</v>
      </c>
      <c r="K3620" t="b">
        <f>IFERROR(VLOOKUP(F3620,english_mapping!A:B,2,FALSE),"NA")</f>
        <v>1</v>
      </c>
      <c r="L3620" t="str">
        <f t="shared" si="56"/>
        <v>Finance Technology</v>
      </c>
    </row>
    <row r="3621" spans="1:12" x14ac:dyDescent="0.25">
      <c r="A3621" t="s">
        <v>13895</v>
      </c>
      <c r="B3621" t="s">
        <v>13896</v>
      </c>
      <c r="C3621" t="s">
        <v>13897</v>
      </c>
      <c r="D3621" t="s">
        <v>13898</v>
      </c>
      <c r="E3621" t="s">
        <v>14</v>
      </c>
      <c r="F3621" t="s">
        <v>21</v>
      </c>
      <c r="G3621" t="s">
        <v>101</v>
      </c>
      <c r="H3621" t="s">
        <v>102</v>
      </c>
      <c r="I3621" t="s">
        <v>103</v>
      </c>
      <c r="J3621" t="s">
        <v>13899</v>
      </c>
      <c r="K3621" t="b">
        <f>IFERROR(VLOOKUP(F3621,english_mapping!A:B,2,FALSE),"NA")</f>
        <v>1</v>
      </c>
      <c r="L3621" t="str">
        <f t="shared" si="56"/>
        <v>Advertising</v>
      </c>
    </row>
    <row r="3622" spans="1:12" x14ac:dyDescent="0.25">
      <c r="A3622" t="s">
        <v>13900</v>
      </c>
      <c r="B3622" t="s">
        <v>13901</v>
      </c>
      <c r="C3622" t="s">
        <v>13902</v>
      </c>
      <c r="E3622" t="s">
        <v>14</v>
      </c>
      <c r="F3622" t="s">
        <v>21</v>
      </c>
      <c r="G3622" t="s">
        <v>101</v>
      </c>
      <c r="H3622" t="s">
        <v>706</v>
      </c>
      <c r="I3622" t="s">
        <v>13903</v>
      </c>
      <c r="K3622" t="b">
        <f>IFERROR(VLOOKUP(F3622,english_mapping!A:B,2,FALSE),"NA")</f>
        <v>1</v>
      </c>
      <c r="L3622">
        <f t="shared" si="56"/>
        <v>0</v>
      </c>
    </row>
    <row r="3623" spans="1:12" x14ac:dyDescent="0.25">
      <c r="A3623" t="s">
        <v>13904</v>
      </c>
      <c r="B3623" t="s">
        <v>13905</v>
      </c>
      <c r="C3623" t="s">
        <v>13906</v>
      </c>
      <c r="D3623" t="s">
        <v>13907</v>
      </c>
      <c r="E3623" t="s">
        <v>14</v>
      </c>
      <c r="F3623" t="s">
        <v>21</v>
      </c>
      <c r="G3623" t="s">
        <v>59</v>
      </c>
      <c r="H3623" t="s">
        <v>60</v>
      </c>
      <c r="I3623" t="s">
        <v>616</v>
      </c>
      <c r="J3623" s="1">
        <v>42125</v>
      </c>
      <c r="K3623" t="b">
        <f>IFERROR(VLOOKUP(F3623,english_mapping!A:B,2,FALSE),"NA")</f>
        <v>1</v>
      </c>
      <c r="L3623" t="str">
        <f t="shared" si="56"/>
        <v>Analytics</v>
      </c>
    </row>
    <row r="3624" spans="1:12" x14ac:dyDescent="0.25">
      <c r="A3624" t="s">
        <v>13908</v>
      </c>
      <c r="B3624" t="s">
        <v>13909</v>
      </c>
      <c r="C3624" t="s">
        <v>13910</v>
      </c>
      <c r="D3624" t="s">
        <v>13911</v>
      </c>
      <c r="E3624" t="s">
        <v>14</v>
      </c>
      <c r="F3624" t="s">
        <v>560</v>
      </c>
      <c r="G3624">
        <v>60</v>
      </c>
      <c r="H3624" t="s">
        <v>5767</v>
      </c>
      <c r="I3624" t="s">
        <v>5767</v>
      </c>
      <c r="K3624" t="b">
        <f>IFERROR(VLOOKUP(F3624,english_mapping!A:B,2,FALSE),"NA")</f>
        <v>0</v>
      </c>
      <c r="L3624" t="str">
        <f t="shared" si="56"/>
        <v>Online Rental</v>
      </c>
    </row>
    <row r="3625" spans="1:12" x14ac:dyDescent="0.25">
      <c r="A3625" t="s">
        <v>13912</v>
      </c>
      <c r="B3625" t="s">
        <v>13913</v>
      </c>
      <c r="C3625" t="s">
        <v>13914</v>
      </c>
      <c r="D3625" t="s">
        <v>38</v>
      </c>
      <c r="E3625" t="s">
        <v>14</v>
      </c>
      <c r="K3625" t="str">
        <f>IFERROR(VLOOKUP(F3625,english_mapping!A:B,2,FALSE),"NA")</f>
        <v>NA</v>
      </c>
      <c r="L3625" t="str">
        <f t="shared" si="56"/>
        <v>Software</v>
      </c>
    </row>
    <row r="3626" spans="1:12" x14ac:dyDescent="0.25">
      <c r="A3626" t="s">
        <v>13915</v>
      </c>
      <c r="B3626" t="s">
        <v>13916</v>
      </c>
      <c r="C3626" t="s">
        <v>13917</v>
      </c>
      <c r="D3626" t="s">
        <v>13918</v>
      </c>
      <c r="E3626" t="s">
        <v>109</v>
      </c>
      <c r="F3626" t="s">
        <v>21</v>
      </c>
      <c r="G3626" t="s">
        <v>101</v>
      </c>
      <c r="H3626" t="s">
        <v>102</v>
      </c>
      <c r="I3626" t="s">
        <v>103</v>
      </c>
      <c r="J3626" s="1">
        <v>40909</v>
      </c>
      <c r="K3626" t="b">
        <f>IFERROR(VLOOKUP(F3626,english_mapping!A:B,2,FALSE),"NA")</f>
        <v>1</v>
      </c>
      <c r="L3626" t="str">
        <f t="shared" si="56"/>
        <v>Apps</v>
      </c>
    </row>
    <row r="3627" spans="1:12" x14ac:dyDescent="0.25">
      <c r="A3627" t="s">
        <v>13919</v>
      </c>
      <c r="B3627" t="s">
        <v>13920</v>
      </c>
      <c r="C3627" t="s">
        <v>13921</v>
      </c>
      <c r="D3627" t="s">
        <v>13922</v>
      </c>
      <c r="E3627" t="s">
        <v>14</v>
      </c>
      <c r="F3627" t="s">
        <v>21</v>
      </c>
      <c r="G3627" t="s">
        <v>39</v>
      </c>
      <c r="H3627" t="s">
        <v>281</v>
      </c>
      <c r="I3627" t="s">
        <v>281</v>
      </c>
      <c r="J3627" s="1">
        <v>39814</v>
      </c>
      <c r="K3627" t="b">
        <f>IFERROR(VLOOKUP(F3627,english_mapping!A:B,2,FALSE),"NA")</f>
        <v>1</v>
      </c>
      <c r="L3627" t="str">
        <f t="shared" si="56"/>
        <v>Advertising</v>
      </c>
    </row>
    <row r="3628" spans="1:12" x14ac:dyDescent="0.25">
      <c r="A3628" t="s">
        <v>13923</v>
      </c>
      <c r="B3628" t="s">
        <v>13924</v>
      </c>
      <c r="C3628" t="s">
        <v>13925</v>
      </c>
      <c r="D3628" t="s">
        <v>13926</v>
      </c>
      <c r="E3628" t="s">
        <v>14</v>
      </c>
      <c r="F3628" t="s">
        <v>712</v>
      </c>
      <c r="G3628">
        <v>6</v>
      </c>
      <c r="H3628" t="s">
        <v>713</v>
      </c>
      <c r="I3628" t="s">
        <v>13927</v>
      </c>
      <c r="J3628" s="1">
        <v>40544</v>
      </c>
      <c r="K3628" t="b">
        <f>IFERROR(VLOOKUP(F3628,english_mapping!A:B,2,FALSE),"NA")</f>
        <v>0</v>
      </c>
      <c r="L3628" t="str">
        <f t="shared" si="56"/>
        <v>Babies</v>
      </c>
    </row>
    <row r="3629" spans="1:12" x14ac:dyDescent="0.25">
      <c r="A3629" t="s">
        <v>13928</v>
      </c>
      <c r="B3629" t="s">
        <v>13929</v>
      </c>
      <c r="C3629" t="s">
        <v>13930</v>
      </c>
      <c r="D3629" t="s">
        <v>38</v>
      </c>
      <c r="E3629" t="s">
        <v>14</v>
      </c>
      <c r="F3629" t="s">
        <v>21</v>
      </c>
      <c r="G3629" t="s">
        <v>655</v>
      </c>
      <c r="H3629" t="s">
        <v>656</v>
      </c>
      <c r="I3629" t="s">
        <v>7643</v>
      </c>
      <c r="K3629" t="b">
        <f>IFERROR(VLOOKUP(F3629,english_mapping!A:B,2,FALSE),"NA")</f>
        <v>1</v>
      </c>
      <c r="L3629" t="str">
        <f t="shared" si="56"/>
        <v>Software</v>
      </c>
    </row>
    <row r="3630" spans="1:12" x14ac:dyDescent="0.25">
      <c r="A3630" t="s">
        <v>13931</v>
      </c>
      <c r="B3630" t="s">
        <v>13932</v>
      </c>
      <c r="C3630" t="s">
        <v>13933</v>
      </c>
      <c r="D3630" t="s">
        <v>13934</v>
      </c>
      <c r="E3630" t="s">
        <v>109</v>
      </c>
      <c r="F3630" t="s">
        <v>21</v>
      </c>
      <c r="G3630" t="s">
        <v>434</v>
      </c>
      <c r="H3630" t="s">
        <v>535</v>
      </c>
      <c r="I3630" t="s">
        <v>3742</v>
      </c>
      <c r="K3630" t="b">
        <f>IFERROR(VLOOKUP(F3630,english_mapping!A:B,2,FALSE),"NA")</f>
        <v>1</v>
      </c>
      <c r="L3630" t="str">
        <f t="shared" si="56"/>
        <v>Flash Storage</v>
      </c>
    </row>
    <row r="3631" spans="1:12" x14ac:dyDescent="0.25">
      <c r="A3631" t="s">
        <v>13935</v>
      </c>
      <c r="B3631" t="s">
        <v>13936</v>
      </c>
      <c r="C3631" t="s">
        <v>13937</v>
      </c>
      <c r="D3631" t="s">
        <v>13938</v>
      </c>
      <c r="E3631" t="s">
        <v>14</v>
      </c>
      <c r="F3631" t="s">
        <v>21</v>
      </c>
      <c r="G3631" t="s">
        <v>138</v>
      </c>
      <c r="H3631" t="s">
        <v>139</v>
      </c>
      <c r="I3631" t="s">
        <v>474</v>
      </c>
      <c r="J3631" s="1">
        <v>39814</v>
      </c>
      <c r="K3631" t="b">
        <f>IFERROR(VLOOKUP(F3631,english_mapping!A:B,2,FALSE),"NA")</f>
        <v>1</v>
      </c>
      <c r="L3631" t="str">
        <f t="shared" si="56"/>
        <v>App Discovery</v>
      </c>
    </row>
    <row r="3632" spans="1:12" x14ac:dyDescent="0.25">
      <c r="A3632" t="s">
        <v>13939</v>
      </c>
      <c r="B3632" t="s">
        <v>13940</v>
      </c>
      <c r="C3632" t="s">
        <v>13941</v>
      </c>
      <c r="D3632" t="s">
        <v>262</v>
      </c>
      <c r="E3632" t="s">
        <v>205</v>
      </c>
      <c r="F3632" t="s">
        <v>21</v>
      </c>
      <c r="G3632" t="s">
        <v>138</v>
      </c>
      <c r="H3632" t="s">
        <v>139</v>
      </c>
      <c r="I3632" t="s">
        <v>139</v>
      </c>
      <c r="J3632" s="1">
        <v>39083</v>
      </c>
      <c r="K3632" t="b">
        <f>IFERROR(VLOOKUP(F3632,english_mapping!A:B,2,FALSE),"NA")</f>
        <v>1</v>
      </c>
      <c r="L3632" t="str">
        <f t="shared" si="56"/>
        <v>Enterprise Software</v>
      </c>
    </row>
    <row r="3633" spans="1:12" x14ac:dyDescent="0.25">
      <c r="A3633" t="s">
        <v>13942</v>
      </c>
      <c r="B3633" t="s">
        <v>13943</v>
      </c>
      <c r="C3633" t="s">
        <v>13944</v>
      </c>
      <c r="D3633" t="s">
        <v>13945</v>
      </c>
      <c r="E3633" t="s">
        <v>14</v>
      </c>
      <c r="F3633" t="s">
        <v>21</v>
      </c>
      <c r="G3633" t="s">
        <v>59</v>
      </c>
      <c r="H3633" t="s">
        <v>60</v>
      </c>
      <c r="I3633" t="s">
        <v>269</v>
      </c>
      <c r="J3633" s="1">
        <v>40301</v>
      </c>
      <c r="K3633" t="b">
        <f>IFERROR(VLOOKUP(F3633,english_mapping!A:B,2,FALSE),"NA")</f>
        <v>1</v>
      </c>
      <c r="L3633" t="str">
        <f t="shared" si="56"/>
        <v>Android</v>
      </c>
    </row>
    <row r="3634" spans="1:12" x14ac:dyDescent="0.25">
      <c r="A3634" t="s">
        <v>13946</v>
      </c>
      <c r="B3634" t="s">
        <v>13947</v>
      </c>
      <c r="D3634" t="s">
        <v>13948</v>
      </c>
      <c r="E3634" t="s">
        <v>14</v>
      </c>
      <c r="F3634" t="s">
        <v>21</v>
      </c>
      <c r="G3634" t="s">
        <v>59</v>
      </c>
      <c r="H3634" t="s">
        <v>60</v>
      </c>
      <c r="I3634" t="s">
        <v>1128</v>
      </c>
      <c r="J3634" s="1">
        <v>40550</v>
      </c>
      <c r="K3634" t="b">
        <f>IFERROR(VLOOKUP(F3634,english_mapping!A:B,2,FALSE),"NA")</f>
        <v>1</v>
      </c>
      <c r="L3634" t="str">
        <f t="shared" si="56"/>
        <v>Apps</v>
      </c>
    </row>
    <row r="3635" spans="1:12" x14ac:dyDescent="0.25">
      <c r="A3635" t="s">
        <v>13949</v>
      </c>
      <c r="B3635" t="s">
        <v>13950</v>
      </c>
      <c r="C3635" t="s">
        <v>13951</v>
      </c>
      <c r="D3635" t="s">
        <v>13952</v>
      </c>
      <c r="E3635" t="s">
        <v>14</v>
      </c>
      <c r="F3635" t="s">
        <v>21</v>
      </c>
      <c r="G3635" t="s">
        <v>285</v>
      </c>
      <c r="H3635" t="s">
        <v>3791</v>
      </c>
      <c r="I3635" t="s">
        <v>3791</v>
      </c>
      <c r="J3635" s="1">
        <v>41734</v>
      </c>
      <c r="K3635" t="b">
        <f>IFERROR(VLOOKUP(F3635,english_mapping!A:B,2,FALSE),"NA")</f>
        <v>1</v>
      </c>
      <c r="L3635" t="str">
        <f t="shared" si="56"/>
        <v>Databases</v>
      </c>
    </row>
    <row r="3636" spans="1:12" x14ac:dyDescent="0.25">
      <c r="A3636" t="s">
        <v>13953</v>
      </c>
      <c r="B3636" t="s">
        <v>13954</v>
      </c>
      <c r="C3636" t="s">
        <v>13955</v>
      </c>
      <c r="D3636" t="s">
        <v>13956</v>
      </c>
      <c r="E3636" t="s">
        <v>205</v>
      </c>
      <c r="F3636" t="s">
        <v>21</v>
      </c>
      <c r="G3636" t="s">
        <v>59</v>
      </c>
      <c r="H3636" t="s">
        <v>60</v>
      </c>
      <c r="I3636" t="s">
        <v>66</v>
      </c>
      <c r="J3636" t="s">
        <v>13957</v>
      </c>
      <c r="K3636" t="b">
        <f>IFERROR(VLOOKUP(F3636,english_mapping!A:B,2,FALSE),"NA")</f>
        <v>1</v>
      </c>
      <c r="L3636" t="str">
        <f t="shared" si="56"/>
        <v>Developer APIs</v>
      </c>
    </row>
    <row r="3637" spans="1:12" x14ac:dyDescent="0.25">
      <c r="A3637" t="s">
        <v>13958</v>
      </c>
      <c r="B3637" t="s">
        <v>13959</v>
      </c>
      <c r="C3637" t="s">
        <v>13960</v>
      </c>
      <c r="D3637" t="s">
        <v>13961</v>
      </c>
      <c r="E3637" t="s">
        <v>14</v>
      </c>
      <c r="F3637" t="s">
        <v>21</v>
      </c>
      <c r="G3637" t="s">
        <v>101</v>
      </c>
      <c r="H3637" t="s">
        <v>102</v>
      </c>
      <c r="I3637" t="s">
        <v>103</v>
      </c>
      <c r="J3637" s="1">
        <v>40544</v>
      </c>
      <c r="K3637" t="b">
        <f>IFERROR(VLOOKUP(F3637,english_mapping!A:B,2,FALSE),"NA")</f>
        <v>1</v>
      </c>
      <c r="L3637" t="str">
        <f t="shared" si="56"/>
        <v>Analytics</v>
      </c>
    </row>
    <row r="3638" spans="1:12" x14ac:dyDescent="0.25">
      <c r="A3638" t="s">
        <v>13962</v>
      </c>
      <c r="B3638" t="s">
        <v>13963</v>
      </c>
      <c r="C3638" t="s">
        <v>13964</v>
      </c>
      <c r="D3638" t="s">
        <v>65</v>
      </c>
      <c r="E3638" t="s">
        <v>14</v>
      </c>
      <c r="J3638" s="1">
        <v>40910</v>
      </c>
      <c r="K3638" t="str">
        <f>IFERROR(VLOOKUP(F3638,english_mapping!A:B,2,FALSE),"NA")</f>
        <v>NA</v>
      </c>
      <c r="L3638" t="str">
        <f t="shared" si="56"/>
        <v>Mobile</v>
      </c>
    </row>
    <row r="3639" spans="1:12" x14ac:dyDescent="0.25">
      <c r="A3639" t="s">
        <v>13965</v>
      </c>
      <c r="B3639" t="s">
        <v>13966</v>
      </c>
      <c r="C3639" t="s">
        <v>13967</v>
      </c>
      <c r="D3639" t="s">
        <v>262</v>
      </c>
      <c r="E3639" t="s">
        <v>14</v>
      </c>
      <c r="F3639" t="s">
        <v>21</v>
      </c>
      <c r="G3639" t="s">
        <v>59</v>
      </c>
      <c r="H3639" t="s">
        <v>60</v>
      </c>
      <c r="I3639" t="s">
        <v>2772</v>
      </c>
      <c r="K3639" t="b">
        <f>IFERROR(VLOOKUP(F3639,english_mapping!A:B,2,FALSE),"NA")</f>
        <v>1</v>
      </c>
      <c r="L3639" t="str">
        <f t="shared" si="56"/>
        <v>Enterprise Software</v>
      </c>
    </row>
    <row r="3640" spans="1:12" x14ac:dyDescent="0.25">
      <c r="A3640" t="s">
        <v>13968</v>
      </c>
      <c r="B3640" t="s">
        <v>13969</v>
      </c>
      <c r="C3640" t="s">
        <v>13970</v>
      </c>
      <c r="D3640" t="s">
        <v>13971</v>
      </c>
      <c r="E3640" t="s">
        <v>14</v>
      </c>
      <c r="F3640" t="s">
        <v>21</v>
      </c>
      <c r="G3640" t="s">
        <v>101</v>
      </c>
      <c r="H3640" t="s">
        <v>102</v>
      </c>
      <c r="I3640" t="s">
        <v>103</v>
      </c>
      <c r="J3640" s="1">
        <v>40544</v>
      </c>
      <c r="K3640" t="b">
        <f>IFERROR(VLOOKUP(F3640,english_mapping!A:B,2,FALSE),"NA")</f>
        <v>1</v>
      </c>
      <c r="L3640" t="str">
        <f t="shared" si="56"/>
        <v>Analytics</v>
      </c>
    </row>
    <row r="3641" spans="1:12" x14ac:dyDescent="0.25">
      <c r="A3641" t="s">
        <v>13972</v>
      </c>
      <c r="B3641" t="s">
        <v>13973</v>
      </c>
      <c r="C3641" t="s">
        <v>13974</v>
      </c>
      <c r="D3641" t="s">
        <v>13975</v>
      </c>
      <c r="E3641" t="s">
        <v>14</v>
      </c>
      <c r="F3641" t="s">
        <v>220</v>
      </c>
      <c r="G3641">
        <v>7</v>
      </c>
      <c r="H3641" t="s">
        <v>5054</v>
      </c>
      <c r="I3641" t="s">
        <v>13976</v>
      </c>
      <c r="K3641" t="b">
        <f>IFERROR(VLOOKUP(F3641,english_mapping!A:B,2,FALSE),"NA")</f>
        <v>1</v>
      </c>
      <c r="L3641" t="str">
        <f t="shared" si="56"/>
        <v>Android</v>
      </c>
    </row>
    <row r="3642" spans="1:12" x14ac:dyDescent="0.25">
      <c r="A3642" t="s">
        <v>13977</v>
      </c>
      <c r="B3642" t="s">
        <v>13978</v>
      </c>
      <c r="C3642" t="s">
        <v>13979</v>
      </c>
      <c r="D3642" t="s">
        <v>13980</v>
      </c>
      <c r="E3642" t="s">
        <v>14</v>
      </c>
      <c r="F3642" t="s">
        <v>21</v>
      </c>
      <c r="G3642" t="s">
        <v>553</v>
      </c>
      <c r="H3642" t="s">
        <v>554</v>
      </c>
      <c r="I3642" t="s">
        <v>5676</v>
      </c>
      <c r="J3642" s="1">
        <v>41640</v>
      </c>
      <c r="K3642" t="b">
        <f>IFERROR(VLOOKUP(F3642,english_mapping!A:B,2,FALSE),"NA")</f>
        <v>1</v>
      </c>
      <c r="L3642" t="str">
        <f t="shared" si="56"/>
        <v>Advertising Exchanges</v>
      </c>
    </row>
    <row r="3643" spans="1:12" x14ac:dyDescent="0.25">
      <c r="A3643" t="s">
        <v>13981</v>
      </c>
      <c r="B3643" t="s">
        <v>13982</v>
      </c>
      <c r="C3643" t="s">
        <v>13983</v>
      </c>
      <c r="D3643" t="s">
        <v>13984</v>
      </c>
      <c r="E3643" t="s">
        <v>14</v>
      </c>
      <c r="F3643" t="s">
        <v>21</v>
      </c>
      <c r="G3643" t="s">
        <v>59</v>
      </c>
      <c r="H3643" t="s">
        <v>60</v>
      </c>
      <c r="I3643" t="s">
        <v>61</v>
      </c>
      <c r="J3643" s="1">
        <v>38726</v>
      </c>
      <c r="K3643" t="b">
        <f>IFERROR(VLOOKUP(F3643,english_mapping!A:B,2,FALSE),"NA")</f>
        <v>1</v>
      </c>
      <c r="L3643" t="str">
        <f t="shared" si="56"/>
        <v>Enterprise Software</v>
      </c>
    </row>
    <row r="3644" spans="1:12" x14ac:dyDescent="0.25">
      <c r="A3644" t="s">
        <v>13985</v>
      </c>
      <c r="B3644" t="s">
        <v>13986</v>
      </c>
      <c r="C3644" t="s">
        <v>13987</v>
      </c>
      <c r="D3644" t="s">
        <v>13988</v>
      </c>
      <c r="E3644" t="s">
        <v>109</v>
      </c>
      <c r="F3644" t="s">
        <v>21</v>
      </c>
      <c r="G3644" t="s">
        <v>59</v>
      </c>
      <c r="H3644" t="s">
        <v>60</v>
      </c>
      <c r="I3644" t="s">
        <v>66</v>
      </c>
      <c r="J3644" s="1">
        <v>39083</v>
      </c>
      <c r="K3644" t="b">
        <f>IFERROR(VLOOKUP(F3644,english_mapping!A:B,2,FALSE),"NA")</f>
        <v>1</v>
      </c>
      <c r="L3644" t="str">
        <f t="shared" si="56"/>
        <v>Android</v>
      </c>
    </row>
    <row r="3645" spans="1:12" x14ac:dyDescent="0.25">
      <c r="A3645" t="s">
        <v>13989</v>
      </c>
      <c r="B3645" t="s">
        <v>13990</v>
      </c>
      <c r="C3645" t="s">
        <v>13991</v>
      </c>
      <c r="D3645" t="s">
        <v>32</v>
      </c>
      <c r="E3645" t="s">
        <v>14</v>
      </c>
      <c r="F3645" t="s">
        <v>33</v>
      </c>
      <c r="G3645">
        <v>22</v>
      </c>
      <c r="H3645" t="s">
        <v>34</v>
      </c>
      <c r="I3645" t="s">
        <v>34</v>
      </c>
      <c r="J3645" s="1">
        <v>40549</v>
      </c>
      <c r="K3645" t="b">
        <f>IFERROR(VLOOKUP(F3645,english_mapping!A:B,2,FALSE),"NA")</f>
        <v>0</v>
      </c>
      <c r="L3645" t="str">
        <f t="shared" si="56"/>
        <v>Curated Web</v>
      </c>
    </row>
    <row r="3646" spans="1:12" x14ac:dyDescent="0.25">
      <c r="A3646" t="s">
        <v>13992</v>
      </c>
      <c r="B3646" t="s">
        <v>13993</v>
      </c>
      <c r="C3646" t="s">
        <v>13994</v>
      </c>
      <c r="D3646" t="s">
        <v>13995</v>
      </c>
      <c r="E3646" t="s">
        <v>14</v>
      </c>
      <c r="F3646" t="s">
        <v>21</v>
      </c>
      <c r="G3646" t="s">
        <v>59</v>
      </c>
      <c r="H3646" t="s">
        <v>60</v>
      </c>
      <c r="I3646" t="s">
        <v>1434</v>
      </c>
      <c r="J3646" s="1">
        <v>41283</v>
      </c>
      <c r="K3646" t="b">
        <f>IFERROR(VLOOKUP(F3646,english_mapping!A:B,2,FALSE),"NA")</f>
        <v>1</v>
      </c>
      <c r="L3646" t="str">
        <f t="shared" si="56"/>
        <v>Information Technology</v>
      </c>
    </row>
    <row r="3647" spans="1:12" x14ac:dyDescent="0.25">
      <c r="A3647" t="s">
        <v>13996</v>
      </c>
      <c r="B3647" t="s">
        <v>13997</v>
      </c>
      <c r="C3647" t="s">
        <v>13998</v>
      </c>
      <c r="D3647" t="s">
        <v>13999</v>
      </c>
      <c r="E3647" t="s">
        <v>14</v>
      </c>
      <c r="F3647" t="s">
        <v>21</v>
      </c>
      <c r="G3647" t="s">
        <v>6276</v>
      </c>
      <c r="H3647" t="s">
        <v>6591</v>
      </c>
      <c r="I3647" t="s">
        <v>6591</v>
      </c>
      <c r="J3647" t="s">
        <v>14000</v>
      </c>
      <c r="K3647" t="b">
        <f>IFERROR(VLOOKUP(F3647,english_mapping!A:B,2,FALSE),"NA")</f>
        <v>1</v>
      </c>
      <c r="L3647" t="str">
        <f t="shared" si="56"/>
        <v>Government Innovation</v>
      </c>
    </row>
    <row r="3648" spans="1:12" x14ac:dyDescent="0.25">
      <c r="A3648" t="s">
        <v>14001</v>
      </c>
      <c r="B3648" t="s">
        <v>14002</v>
      </c>
      <c r="C3648" t="s">
        <v>14003</v>
      </c>
      <c r="D3648" t="s">
        <v>6207</v>
      </c>
      <c r="E3648" t="s">
        <v>14</v>
      </c>
      <c r="F3648" t="s">
        <v>33</v>
      </c>
      <c r="G3648">
        <v>23</v>
      </c>
      <c r="H3648" t="s">
        <v>179</v>
      </c>
      <c r="I3648" t="s">
        <v>179</v>
      </c>
      <c r="J3648" s="1">
        <v>41640</v>
      </c>
      <c r="K3648" t="b">
        <f>IFERROR(VLOOKUP(F3648,english_mapping!A:B,2,FALSE),"NA")</f>
        <v>0</v>
      </c>
      <c r="L3648" t="str">
        <f t="shared" si="56"/>
        <v>Marketing Automation</v>
      </c>
    </row>
    <row r="3649" spans="1:12" x14ac:dyDescent="0.25">
      <c r="A3649" t="s">
        <v>14004</v>
      </c>
      <c r="B3649" t="s">
        <v>14005</v>
      </c>
      <c r="C3649" t="s">
        <v>14006</v>
      </c>
      <c r="D3649" t="s">
        <v>10348</v>
      </c>
      <c r="E3649" t="s">
        <v>14</v>
      </c>
      <c r="F3649" t="s">
        <v>21</v>
      </c>
      <c r="G3649" t="s">
        <v>285</v>
      </c>
      <c r="H3649" t="s">
        <v>1054</v>
      </c>
      <c r="I3649" t="s">
        <v>1054</v>
      </c>
      <c r="J3649" s="1">
        <v>40189</v>
      </c>
      <c r="K3649" t="b">
        <f>IFERROR(VLOOKUP(F3649,english_mapping!A:B,2,FALSE),"NA")</f>
        <v>1</v>
      </c>
      <c r="L3649" t="str">
        <f t="shared" si="56"/>
        <v>Apps</v>
      </c>
    </row>
    <row r="3650" spans="1:12" x14ac:dyDescent="0.25">
      <c r="A3650" t="s">
        <v>14007</v>
      </c>
      <c r="B3650" t="s">
        <v>14008</v>
      </c>
      <c r="C3650" t="s">
        <v>14009</v>
      </c>
      <c r="D3650" t="s">
        <v>14010</v>
      </c>
      <c r="E3650" t="s">
        <v>14</v>
      </c>
      <c r="F3650" t="s">
        <v>21</v>
      </c>
      <c r="G3650" t="s">
        <v>490</v>
      </c>
      <c r="H3650" t="s">
        <v>491</v>
      </c>
      <c r="I3650" t="s">
        <v>491</v>
      </c>
      <c r="J3650" s="1">
        <v>39448</v>
      </c>
      <c r="K3650" t="b">
        <f>IFERROR(VLOOKUP(F3650,english_mapping!A:B,2,FALSE),"NA")</f>
        <v>1</v>
      </c>
      <c r="L3650" t="str">
        <f t="shared" si="56"/>
        <v>Cloud Computing</v>
      </c>
    </row>
    <row r="3651" spans="1:12" x14ac:dyDescent="0.25">
      <c r="A3651" t="s">
        <v>14011</v>
      </c>
      <c r="B3651" t="s">
        <v>14012</v>
      </c>
      <c r="C3651" t="s">
        <v>14013</v>
      </c>
      <c r="D3651" t="s">
        <v>70</v>
      </c>
      <c r="E3651" t="s">
        <v>14</v>
      </c>
      <c r="J3651" s="1">
        <v>41640</v>
      </c>
      <c r="K3651" t="str">
        <f>IFERROR(VLOOKUP(F3651,english_mapping!A:B,2,FALSE),"NA")</f>
        <v>NA</v>
      </c>
      <c r="L3651" t="str">
        <f t="shared" si="56"/>
        <v>E-Commerce</v>
      </c>
    </row>
    <row r="3652" spans="1:12" x14ac:dyDescent="0.25">
      <c r="A3652" t="s">
        <v>14014</v>
      </c>
      <c r="B3652" t="s">
        <v>14015</v>
      </c>
      <c r="C3652" t="s">
        <v>14016</v>
      </c>
      <c r="D3652" t="s">
        <v>14017</v>
      </c>
      <c r="E3652" t="s">
        <v>14</v>
      </c>
      <c r="F3652" t="s">
        <v>21</v>
      </c>
      <c r="G3652" t="s">
        <v>154</v>
      </c>
      <c r="H3652" t="s">
        <v>242</v>
      </c>
      <c r="I3652" t="s">
        <v>326</v>
      </c>
      <c r="J3652" s="1">
        <v>41275</v>
      </c>
      <c r="K3652" t="b">
        <f>IFERROR(VLOOKUP(F3652,english_mapping!A:B,2,FALSE),"NA")</f>
        <v>1</v>
      </c>
      <c r="L3652" t="str">
        <f t="shared" ref="L3652:L3715" si="57">IFERROR(LEFT(D3652,(FIND("|",D3652))-1),D3652)</f>
        <v>Productivity Software</v>
      </c>
    </row>
    <row r="3653" spans="1:12" x14ac:dyDescent="0.25">
      <c r="A3653" t="s">
        <v>14018</v>
      </c>
      <c r="B3653" t="s">
        <v>14019</v>
      </c>
      <c r="C3653" t="s">
        <v>14020</v>
      </c>
      <c r="D3653" t="s">
        <v>14021</v>
      </c>
      <c r="E3653" t="s">
        <v>14</v>
      </c>
      <c r="F3653" t="s">
        <v>21</v>
      </c>
      <c r="G3653" t="s">
        <v>39</v>
      </c>
      <c r="H3653" t="s">
        <v>281</v>
      </c>
      <c r="I3653" t="s">
        <v>281</v>
      </c>
      <c r="J3653" s="1">
        <v>41275</v>
      </c>
      <c r="K3653" t="b">
        <f>IFERROR(VLOOKUP(F3653,english_mapping!A:B,2,FALSE),"NA")</f>
        <v>1</v>
      </c>
      <c r="L3653" t="str">
        <f t="shared" si="57"/>
        <v>Software</v>
      </c>
    </row>
    <row r="3654" spans="1:12" x14ac:dyDescent="0.25">
      <c r="A3654" t="s">
        <v>14022</v>
      </c>
      <c r="B3654" t="s">
        <v>14023</v>
      </c>
      <c r="C3654" t="s">
        <v>14024</v>
      </c>
      <c r="D3654" t="s">
        <v>14025</v>
      </c>
      <c r="E3654" t="s">
        <v>14</v>
      </c>
      <c r="F3654" t="s">
        <v>21</v>
      </c>
      <c r="G3654" t="s">
        <v>59</v>
      </c>
      <c r="H3654" t="s">
        <v>60</v>
      </c>
      <c r="I3654" t="s">
        <v>66</v>
      </c>
      <c r="J3654" t="s">
        <v>14026</v>
      </c>
      <c r="K3654" t="b">
        <f>IFERROR(VLOOKUP(F3654,english_mapping!A:B,2,FALSE),"NA")</f>
        <v>1</v>
      </c>
      <c r="L3654" t="str">
        <f t="shared" si="57"/>
        <v>Apps</v>
      </c>
    </row>
    <row r="3655" spans="1:12" x14ac:dyDescent="0.25">
      <c r="A3655" t="s">
        <v>14027</v>
      </c>
      <c r="B3655" t="s">
        <v>14028</v>
      </c>
      <c r="C3655" t="s">
        <v>14029</v>
      </c>
      <c r="D3655" t="s">
        <v>2541</v>
      </c>
      <c r="E3655" t="s">
        <v>14</v>
      </c>
      <c r="F3655" t="s">
        <v>340</v>
      </c>
      <c r="G3655">
        <v>11</v>
      </c>
      <c r="H3655" t="s">
        <v>502</v>
      </c>
      <c r="I3655" t="s">
        <v>502</v>
      </c>
      <c r="J3655" s="1">
        <v>40459</v>
      </c>
      <c r="K3655" t="b">
        <f>IFERROR(VLOOKUP(F3655,english_mapping!A:B,2,FALSE),"NA")</f>
        <v>0</v>
      </c>
      <c r="L3655" t="str">
        <f t="shared" si="57"/>
        <v>Advertising</v>
      </c>
    </row>
    <row r="3656" spans="1:12" x14ac:dyDescent="0.25">
      <c r="A3656" t="s">
        <v>14030</v>
      </c>
      <c r="B3656" t="s">
        <v>14031</v>
      </c>
      <c r="C3656" t="s">
        <v>14032</v>
      </c>
      <c r="D3656" t="s">
        <v>14033</v>
      </c>
      <c r="E3656" t="s">
        <v>14</v>
      </c>
      <c r="F3656" t="s">
        <v>21</v>
      </c>
      <c r="G3656" t="s">
        <v>101</v>
      </c>
      <c r="H3656" t="s">
        <v>102</v>
      </c>
      <c r="I3656" t="s">
        <v>103</v>
      </c>
      <c r="J3656" s="1">
        <v>40909</v>
      </c>
      <c r="K3656" t="b">
        <f>IFERROR(VLOOKUP(F3656,english_mapping!A:B,2,FALSE),"NA")</f>
        <v>1</v>
      </c>
      <c r="L3656" t="str">
        <f t="shared" si="57"/>
        <v>Enterprise Software</v>
      </c>
    </row>
    <row r="3657" spans="1:12" x14ac:dyDescent="0.25">
      <c r="A3657" t="s">
        <v>14034</v>
      </c>
      <c r="B3657" t="s">
        <v>14035</v>
      </c>
      <c r="C3657" t="s">
        <v>14036</v>
      </c>
      <c r="D3657" t="s">
        <v>38</v>
      </c>
      <c r="E3657" t="s">
        <v>14</v>
      </c>
      <c r="F3657" t="s">
        <v>15</v>
      </c>
      <c r="G3657">
        <v>19</v>
      </c>
      <c r="H3657" t="s">
        <v>479</v>
      </c>
      <c r="I3657" t="s">
        <v>479</v>
      </c>
      <c r="J3657" s="1">
        <v>41275</v>
      </c>
      <c r="K3657" t="b">
        <f>IFERROR(VLOOKUP(F3657,english_mapping!A:B,2,FALSE),"NA")</f>
        <v>1</v>
      </c>
      <c r="L3657" t="str">
        <f t="shared" si="57"/>
        <v>Software</v>
      </c>
    </row>
    <row r="3658" spans="1:12" x14ac:dyDescent="0.25">
      <c r="A3658" t="s">
        <v>14037</v>
      </c>
      <c r="B3658" t="s">
        <v>14038</v>
      </c>
      <c r="C3658" t="s">
        <v>14039</v>
      </c>
      <c r="D3658" t="s">
        <v>14040</v>
      </c>
      <c r="E3658" t="s">
        <v>14</v>
      </c>
      <c r="F3658" t="s">
        <v>21</v>
      </c>
      <c r="G3658" t="s">
        <v>59</v>
      </c>
      <c r="H3658" t="s">
        <v>60</v>
      </c>
      <c r="I3658" t="s">
        <v>66</v>
      </c>
      <c r="J3658" s="1">
        <v>39454</v>
      </c>
      <c r="K3658" t="b">
        <f>IFERROR(VLOOKUP(F3658,english_mapping!A:B,2,FALSE),"NA")</f>
        <v>1</v>
      </c>
      <c r="L3658" t="str">
        <f t="shared" si="57"/>
        <v>Application Performance Monitoring</v>
      </c>
    </row>
    <row r="3659" spans="1:12" x14ac:dyDescent="0.25">
      <c r="A3659" t="s">
        <v>14041</v>
      </c>
      <c r="B3659" t="s">
        <v>14042</v>
      </c>
      <c r="C3659" t="s">
        <v>14043</v>
      </c>
      <c r="D3659" t="s">
        <v>14044</v>
      </c>
      <c r="E3659" t="s">
        <v>14</v>
      </c>
      <c r="F3659" t="s">
        <v>124</v>
      </c>
      <c r="G3659" t="s">
        <v>125</v>
      </c>
      <c r="H3659" t="s">
        <v>126</v>
      </c>
      <c r="I3659" t="s">
        <v>126</v>
      </c>
      <c r="J3659" s="1">
        <v>41275</v>
      </c>
      <c r="K3659" t="b">
        <f>IFERROR(VLOOKUP(F3659,english_mapping!A:B,2,FALSE),"NA")</f>
        <v>1</v>
      </c>
      <c r="L3659" t="str">
        <f t="shared" si="57"/>
        <v>Brand Marketing</v>
      </c>
    </row>
    <row r="3660" spans="1:12" x14ac:dyDescent="0.25">
      <c r="A3660" t="s">
        <v>14045</v>
      </c>
      <c r="B3660" t="s">
        <v>14046</v>
      </c>
      <c r="C3660" t="s">
        <v>14047</v>
      </c>
      <c r="D3660" t="s">
        <v>14048</v>
      </c>
      <c r="E3660" t="s">
        <v>14</v>
      </c>
      <c r="F3660" t="s">
        <v>365</v>
      </c>
      <c r="G3660">
        <v>26</v>
      </c>
      <c r="H3660" t="s">
        <v>366</v>
      </c>
      <c r="I3660" t="s">
        <v>1624</v>
      </c>
      <c r="J3660" s="1">
        <v>37173</v>
      </c>
      <c r="K3660" t="b">
        <f>IFERROR(VLOOKUP(F3660,english_mapping!A:B,2,FALSE),"NA")</f>
        <v>0</v>
      </c>
      <c r="L3660" t="str">
        <f t="shared" si="57"/>
        <v>B2B</v>
      </c>
    </row>
    <row r="3661" spans="1:12" x14ac:dyDescent="0.25">
      <c r="A3661" t="s">
        <v>14049</v>
      </c>
      <c r="B3661" t="s">
        <v>14050</v>
      </c>
      <c r="C3661" t="s">
        <v>14051</v>
      </c>
      <c r="D3661" t="s">
        <v>14052</v>
      </c>
      <c r="E3661" t="s">
        <v>205</v>
      </c>
      <c r="F3661" t="s">
        <v>661</v>
      </c>
      <c r="G3661">
        <v>14</v>
      </c>
      <c r="H3661" t="s">
        <v>14053</v>
      </c>
      <c r="I3661" t="s">
        <v>14053</v>
      </c>
      <c r="J3661" t="s">
        <v>9525</v>
      </c>
      <c r="K3661" t="b">
        <f>IFERROR(VLOOKUP(F3661,english_mapping!A:B,2,FALSE),"NA")</f>
        <v>0</v>
      </c>
      <c r="L3661" t="str">
        <f t="shared" si="57"/>
        <v>Hospitality</v>
      </c>
    </row>
    <row r="3662" spans="1:12" x14ac:dyDescent="0.25">
      <c r="A3662" t="s">
        <v>14054</v>
      </c>
      <c r="B3662" t="s">
        <v>14055</v>
      </c>
      <c r="C3662" t="s">
        <v>14056</v>
      </c>
      <c r="D3662" t="s">
        <v>3474</v>
      </c>
      <c r="E3662" t="s">
        <v>14</v>
      </c>
      <c r="F3662" t="s">
        <v>2175</v>
      </c>
      <c r="G3662">
        <v>13</v>
      </c>
      <c r="H3662" t="s">
        <v>2176</v>
      </c>
      <c r="I3662" t="s">
        <v>2176</v>
      </c>
      <c r="J3662" s="1">
        <v>42005</v>
      </c>
      <c r="K3662" t="b">
        <f>IFERROR(VLOOKUP(F3662,english_mapping!A:B,2,FALSE),"NA")</f>
        <v>0</v>
      </c>
      <c r="L3662" t="str">
        <f t="shared" si="57"/>
        <v>Information Technology</v>
      </c>
    </row>
    <row r="3663" spans="1:12" x14ac:dyDescent="0.25">
      <c r="A3663" t="s">
        <v>14057</v>
      </c>
      <c r="B3663" t="s">
        <v>14058</v>
      </c>
      <c r="C3663" t="s">
        <v>14059</v>
      </c>
      <c r="D3663" t="s">
        <v>316</v>
      </c>
      <c r="E3663" t="s">
        <v>14</v>
      </c>
      <c r="F3663" t="s">
        <v>21</v>
      </c>
      <c r="G3663" t="s">
        <v>59</v>
      </c>
      <c r="H3663" t="s">
        <v>60</v>
      </c>
      <c r="I3663" t="s">
        <v>1128</v>
      </c>
      <c r="K3663" t="b">
        <f>IFERROR(VLOOKUP(F3663,english_mapping!A:B,2,FALSE),"NA")</f>
        <v>1</v>
      </c>
      <c r="L3663" t="str">
        <f t="shared" si="57"/>
        <v>Internet</v>
      </c>
    </row>
    <row r="3664" spans="1:12" x14ac:dyDescent="0.25">
      <c r="A3664" t="s">
        <v>14060</v>
      </c>
      <c r="B3664" t="s">
        <v>14061</v>
      </c>
      <c r="C3664" t="s">
        <v>14062</v>
      </c>
      <c r="D3664" t="s">
        <v>14063</v>
      </c>
      <c r="E3664" t="s">
        <v>14</v>
      </c>
      <c r="F3664" t="s">
        <v>46</v>
      </c>
      <c r="H3664" t="s">
        <v>47</v>
      </c>
      <c r="I3664" t="s">
        <v>47</v>
      </c>
      <c r="J3664" s="1">
        <v>41649</v>
      </c>
      <c r="K3664" t="b">
        <f>IFERROR(VLOOKUP(F3664,english_mapping!A:B,2,FALSE),"NA")</f>
        <v>0</v>
      </c>
      <c r="L3664" t="str">
        <f t="shared" si="57"/>
        <v>Big Data Analytics</v>
      </c>
    </row>
    <row r="3665" spans="1:12" x14ac:dyDescent="0.25">
      <c r="A3665" t="s">
        <v>14064</v>
      </c>
      <c r="B3665" t="s">
        <v>14065</v>
      </c>
      <c r="C3665" t="s">
        <v>14066</v>
      </c>
      <c r="D3665" t="s">
        <v>14067</v>
      </c>
      <c r="E3665" t="s">
        <v>14</v>
      </c>
      <c r="J3665" t="s">
        <v>14068</v>
      </c>
      <c r="K3665" t="str">
        <f>IFERROR(VLOOKUP(F3665,english_mapping!A:B,2,FALSE),"NA")</f>
        <v>NA</v>
      </c>
      <c r="L3665" t="str">
        <f t="shared" si="57"/>
        <v>Apps</v>
      </c>
    </row>
    <row r="3666" spans="1:12" x14ac:dyDescent="0.25">
      <c r="A3666" t="s">
        <v>14069</v>
      </c>
      <c r="B3666" t="s">
        <v>14070</v>
      </c>
      <c r="C3666" t="s">
        <v>14071</v>
      </c>
      <c r="D3666" t="s">
        <v>14072</v>
      </c>
      <c r="E3666" t="s">
        <v>14</v>
      </c>
      <c r="F3666" t="s">
        <v>21</v>
      </c>
      <c r="G3666" t="s">
        <v>1035</v>
      </c>
      <c r="H3666" t="s">
        <v>6519</v>
      </c>
      <c r="I3666" t="s">
        <v>6519</v>
      </c>
      <c r="J3666" t="s">
        <v>14073</v>
      </c>
      <c r="K3666" t="b">
        <f>IFERROR(VLOOKUP(F3666,english_mapping!A:B,2,FALSE),"NA")</f>
        <v>1</v>
      </c>
      <c r="L3666" t="str">
        <f t="shared" si="57"/>
        <v>Apps</v>
      </c>
    </row>
    <row r="3667" spans="1:12" x14ac:dyDescent="0.25">
      <c r="A3667" t="s">
        <v>14074</v>
      </c>
      <c r="B3667" t="s">
        <v>14075</v>
      </c>
      <c r="C3667" t="s">
        <v>14076</v>
      </c>
      <c r="D3667" t="s">
        <v>65</v>
      </c>
      <c r="E3667" t="s">
        <v>14</v>
      </c>
      <c r="F3667" t="s">
        <v>4980</v>
      </c>
      <c r="H3667" t="s">
        <v>14077</v>
      </c>
      <c r="I3667" t="s">
        <v>14077</v>
      </c>
      <c r="K3667" t="b">
        <f>IFERROR(VLOOKUP(F3667,english_mapping!A:B,2,FALSE),"NA")</f>
        <v>1</v>
      </c>
      <c r="L3667" t="str">
        <f t="shared" si="57"/>
        <v>Mobile</v>
      </c>
    </row>
    <row r="3668" spans="1:12" x14ac:dyDescent="0.25">
      <c r="A3668" t="s">
        <v>14078</v>
      </c>
      <c r="B3668" t="s">
        <v>14079</v>
      </c>
      <c r="C3668" t="s">
        <v>14080</v>
      </c>
      <c r="D3668" t="s">
        <v>14081</v>
      </c>
      <c r="E3668" t="s">
        <v>14</v>
      </c>
      <c r="F3668" t="s">
        <v>21</v>
      </c>
      <c r="G3668" t="s">
        <v>59</v>
      </c>
      <c r="H3668" t="s">
        <v>60</v>
      </c>
      <c r="I3668" t="s">
        <v>1434</v>
      </c>
      <c r="J3668" t="s">
        <v>14082</v>
      </c>
      <c r="K3668" t="b">
        <f>IFERROR(VLOOKUP(F3668,english_mapping!A:B,2,FALSE),"NA")</f>
        <v>1</v>
      </c>
      <c r="L3668" t="str">
        <f t="shared" si="57"/>
        <v>Application Performance Monitoring</v>
      </c>
    </row>
    <row r="3669" spans="1:12" x14ac:dyDescent="0.25">
      <c r="A3669" t="s">
        <v>14083</v>
      </c>
      <c r="B3669" t="s">
        <v>14084</v>
      </c>
      <c r="C3669" t="s">
        <v>14085</v>
      </c>
      <c r="D3669" t="s">
        <v>262</v>
      </c>
      <c r="E3669" t="s">
        <v>14</v>
      </c>
      <c r="F3669" t="s">
        <v>46</v>
      </c>
      <c r="H3669" t="s">
        <v>47</v>
      </c>
      <c r="I3669" t="s">
        <v>47</v>
      </c>
      <c r="J3669" s="1">
        <v>36526</v>
      </c>
      <c r="K3669" t="b">
        <f>IFERROR(VLOOKUP(F3669,english_mapping!A:B,2,FALSE),"NA")</f>
        <v>0</v>
      </c>
      <c r="L3669" t="str">
        <f t="shared" si="57"/>
        <v>Enterprise Software</v>
      </c>
    </row>
    <row r="3670" spans="1:12" x14ac:dyDescent="0.25">
      <c r="A3670" t="s">
        <v>14086</v>
      </c>
      <c r="B3670" t="s">
        <v>14087</v>
      </c>
      <c r="C3670" t="s">
        <v>14088</v>
      </c>
      <c r="D3670" t="s">
        <v>7295</v>
      </c>
      <c r="E3670" t="s">
        <v>205</v>
      </c>
      <c r="F3670" t="s">
        <v>462</v>
      </c>
      <c r="G3670">
        <v>53</v>
      </c>
      <c r="H3670" t="s">
        <v>14089</v>
      </c>
      <c r="I3670" t="s">
        <v>14089</v>
      </c>
      <c r="J3670" s="1">
        <v>40917</v>
      </c>
      <c r="K3670" t="b">
        <f>IFERROR(VLOOKUP(F3670,english_mapping!A:B,2,FALSE),"NA")</f>
        <v>0</v>
      </c>
      <c r="L3670" t="str">
        <f t="shared" si="57"/>
        <v>Mobile</v>
      </c>
    </row>
    <row r="3671" spans="1:12" x14ac:dyDescent="0.25">
      <c r="A3671" t="s">
        <v>14090</v>
      </c>
      <c r="B3671" t="s">
        <v>14091</v>
      </c>
      <c r="C3671" t="s">
        <v>14092</v>
      </c>
      <c r="D3671" t="s">
        <v>14093</v>
      </c>
      <c r="E3671" t="s">
        <v>14</v>
      </c>
      <c r="F3671" t="s">
        <v>21</v>
      </c>
      <c r="G3671" t="s">
        <v>154</v>
      </c>
      <c r="H3671" t="s">
        <v>242</v>
      </c>
      <c r="I3671" t="s">
        <v>242</v>
      </c>
      <c r="J3671" s="1">
        <v>39814</v>
      </c>
      <c r="K3671" t="b">
        <f>IFERROR(VLOOKUP(F3671,english_mapping!A:B,2,FALSE),"NA")</f>
        <v>1</v>
      </c>
      <c r="L3671" t="str">
        <f t="shared" si="57"/>
        <v>Android</v>
      </c>
    </row>
    <row r="3672" spans="1:12" x14ac:dyDescent="0.25">
      <c r="A3672" t="s">
        <v>14094</v>
      </c>
      <c r="B3672" t="s">
        <v>14095</v>
      </c>
      <c r="C3672" t="s">
        <v>14096</v>
      </c>
      <c r="D3672" t="s">
        <v>14097</v>
      </c>
      <c r="E3672" t="s">
        <v>14</v>
      </c>
      <c r="F3672" t="s">
        <v>124</v>
      </c>
      <c r="G3672" t="s">
        <v>125</v>
      </c>
      <c r="H3672" t="s">
        <v>126</v>
      </c>
      <c r="I3672" t="s">
        <v>126</v>
      </c>
      <c r="K3672" t="b">
        <f>IFERROR(VLOOKUP(F3672,english_mapping!A:B,2,FALSE),"NA")</f>
        <v>1</v>
      </c>
      <c r="L3672" t="str">
        <f t="shared" si="57"/>
        <v>Analytics</v>
      </c>
    </row>
    <row r="3673" spans="1:12" x14ac:dyDescent="0.25">
      <c r="A3673" t="s">
        <v>14098</v>
      </c>
      <c r="B3673" t="s">
        <v>14099</v>
      </c>
      <c r="C3673" t="s">
        <v>14100</v>
      </c>
      <c r="D3673" t="s">
        <v>14101</v>
      </c>
      <c r="E3673" t="s">
        <v>109</v>
      </c>
      <c r="F3673" t="s">
        <v>21</v>
      </c>
      <c r="G3673" t="s">
        <v>138</v>
      </c>
      <c r="H3673" t="s">
        <v>139</v>
      </c>
      <c r="I3673" t="s">
        <v>139</v>
      </c>
      <c r="J3673" s="1">
        <v>40946</v>
      </c>
      <c r="K3673" t="b">
        <f>IFERROR(VLOOKUP(F3673,english_mapping!A:B,2,FALSE),"NA")</f>
        <v>1</v>
      </c>
      <c r="L3673" t="str">
        <f t="shared" si="57"/>
        <v>Local Businesses</v>
      </c>
    </row>
    <row r="3674" spans="1:12" x14ac:dyDescent="0.25">
      <c r="A3674" t="s">
        <v>14102</v>
      </c>
      <c r="B3674" t="s">
        <v>14103</v>
      </c>
      <c r="C3674" t="s">
        <v>14104</v>
      </c>
      <c r="D3674" t="s">
        <v>14105</v>
      </c>
      <c r="E3674" t="s">
        <v>14</v>
      </c>
      <c r="F3674" t="s">
        <v>124</v>
      </c>
      <c r="G3674" t="s">
        <v>14106</v>
      </c>
      <c r="H3674" t="s">
        <v>14107</v>
      </c>
      <c r="I3674" t="s">
        <v>14107</v>
      </c>
      <c r="J3674" t="s">
        <v>14108</v>
      </c>
      <c r="K3674" t="b">
        <f>IFERROR(VLOOKUP(F3674,english_mapping!A:B,2,FALSE),"NA")</f>
        <v>1</v>
      </c>
      <c r="L3674" t="str">
        <f t="shared" si="57"/>
        <v>Delivery</v>
      </c>
    </row>
    <row r="3675" spans="1:12" x14ac:dyDescent="0.25">
      <c r="A3675" t="s">
        <v>14109</v>
      </c>
      <c r="B3675" t="s">
        <v>14110</v>
      </c>
      <c r="C3675" t="s">
        <v>14111</v>
      </c>
      <c r="D3675" t="s">
        <v>14112</v>
      </c>
      <c r="E3675" t="s">
        <v>14</v>
      </c>
      <c r="F3675" t="s">
        <v>21</v>
      </c>
      <c r="G3675" t="s">
        <v>84</v>
      </c>
      <c r="H3675" t="s">
        <v>4293</v>
      </c>
      <c r="I3675" t="s">
        <v>14113</v>
      </c>
      <c r="K3675" t="b">
        <f>IFERROR(VLOOKUP(F3675,english_mapping!A:B,2,FALSE),"NA")</f>
        <v>1</v>
      </c>
      <c r="L3675" t="str">
        <f t="shared" si="57"/>
        <v>iPhone</v>
      </c>
    </row>
    <row r="3676" spans="1:12" x14ac:dyDescent="0.25">
      <c r="A3676" t="s">
        <v>14114</v>
      </c>
      <c r="B3676" t="s">
        <v>14115</v>
      </c>
      <c r="C3676" t="s">
        <v>14116</v>
      </c>
      <c r="D3676" t="s">
        <v>14117</v>
      </c>
      <c r="E3676" t="s">
        <v>14</v>
      </c>
      <c r="F3676" t="s">
        <v>21</v>
      </c>
      <c r="G3676" t="s">
        <v>101</v>
      </c>
      <c r="H3676" t="s">
        <v>102</v>
      </c>
      <c r="I3676" t="s">
        <v>103</v>
      </c>
      <c r="J3676" s="1">
        <v>39814</v>
      </c>
      <c r="K3676" t="b">
        <f>IFERROR(VLOOKUP(F3676,english_mapping!A:B,2,FALSE),"NA")</f>
        <v>1</v>
      </c>
      <c r="L3676" t="str">
        <f t="shared" si="57"/>
        <v>Android</v>
      </c>
    </row>
    <row r="3677" spans="1:12" x14ac:dyDescent="0.25">
      <c r="A3677" t="s">
        <v>14118</v>
      </c>
      <c r="B3677" t="s">
        <v>14119</v>
      </c>
      <c r="C3677" t="s">
        <v>14120</v>
      </c>
      <c r="D3677" t="s">
        <v>14121</v>
      </c>
      <c r="E3677" t="s">
        <v>14</v>
      </c>
      <c r="F3677" t="s">
        <v>21</v>
      </c>
      <c r="G3677" t="s">
        <v>101</v>
      </c>
      <c r="H3677" t="s">
        <v>102</v>
      </c>
      <c r="I3677" t="s">
        <v>14122</v>
      </c>
      <c r="J3677" s="1">
        <v>41650</v>
      </c>
      <c r="K3677" t="b">
        <f>IFERROR(VLOOKUP(F3677,english_mapping!A:B,2,FALSE),"NA")</f>
        <v>1</v>
      </c>
      <c r="L3677" t="str">
        <f t="shared" si="57"/>
        <v>Mobile</v>
      </c>
    </row>
    <row r="3678" spans="1:12" x14ac:dyDescent="0.25">
      <c r="A3678" t="s">
        <v>14123</v>
      </c>
      <c r="B3678" t="s">
        <v>14124</v>
      </c>
      <c r="C3678" t="s">
        <v>14125</v>
      </c>
      <c r="D3678" t="s">
        <v>14126</v>
      </c>
      <c r="E3678" t="s">
        <v>14</v>
      </c>
      <c r="K3678" t="str">
        <f>IFERROR(VLOOKUP(F3678,english_mapping!A:B,2,FALSE),"NA")</f>
        <v>NA</v>
      </c>
      <c r="L3678" t="str">
        <f t="shared" si="57"/>
        <v>Games</v>
      </c>
    </row>
    <row r="3679" spans="1:12" x14ac:dyDescent="0.25">
      <c r="A3679" t="s">
        <v>14127</v>
      </c>
      <c r="B3679" t="s">
        <v>14128</v>
      </c>
      <c r="C3679" t="s">
        <v>14129</v>
      </c>
      <c r="E3679" t="s">
        <v>14</v>
      </c>
      <c r="F3679" t="s">
        <v>21</v>
      </c>
      <c r="G3679" t="s">
        <v>59</v>
      </c>
      <c r="H3679" t="s">
        <v>60</v>
      </c>
      <c r="I3679" t="s">
        <v>2772</v>
      </c>
      <c r="K3679" t="b">
        <f>IFERROR(VLOOKUP(F3679,english_mapping!A:B,2,FALSE),"NA")</f>
        <v>1</v>
      </c>
      <c r="L3679">
        <f t="shared" si="57"/>
        <v>0</v>
      </c>
    </row>
    <row r="3680" spans="1:12" x14ac:dyDescent="0.25">
      <c r="A3680" t="s">
        <v>14130</v>
      </c>
      <c r="B3680" t="s">
        <v>14131</v>
      </c>
      <c r="C3680" t="s">
        <v>14132</v>
      </c>
      <c r="D3680" t="s">
        <v>10596</v>
      </c>
      <c r="E3680" t="s">
        <v>14</v>
      </c>
      <c r="K3680" t="str">
        <f>IFERROR(VLOOKUP(F3680,english_mapping!A:B,2,FALSE),"NA")</f>
        <v>NA</v>
      </c>
      <c r="L3680" t="str">
        <f t="shared" si="57"/>
        <v>Computers</v>
      </c>
    </row>
    <row r="3681" spans="1:12" x14ac:dyDescent="0.25">
      <c r="A3681" t="s">
        <v>14133</v>
      </c>
      <c r="B3681" t="s">
        <v>14134</v>
      </c>
      <c r="C3681" t="s">
        <v>14135</v>
      </c>
      <c r="D3681" t="s">
        <v>14136</v>
      </c>
      <c r="E3681" t="s">
        <v>14</v>
      </c>
      <c r="F3681" t="s">
        <v>21</v>
      </c>
      <c r="G3681" t="s">
        <v>101</v>
      </c>
      <c r="H3681" t="s">
        <v>102</v>
      </c>
      <c r="I3681" t="s">
        <v>103</v>
      </c>
      <c r="J3681" s="1">
        <v>39817</v>
      </c>
      <c r="K3681" t="b">
        <f>IFERROR(VLOOKUP(F3681,english_mapping!A:B,2,FALSE),"NA")</f>
        <v>1</v>
      </c>
      <c r="L3681" t="str">
        <f t="shared" si="57"/>
        <v>Analytics</v>
      </c>
    </row>
    <row r="3682" spans="1:12" x14ac:dyDescent="0.25">
      <c r="A3682" t="s">
        <v>14137</v>
      </c>
      <c r="B3682" t="s">
        <v>14138</v>
      </c>
      <c r="C3682" t="s">
        <v>14139</v>
      </c>
      <c r="D3682" t="s">
        <v>58</v>
      </c>
      <c r="E3682" t="s">
        <v>109</v>
      </c>
      <c r="F3682" t="s">
        <v>21</v>
      </c>
      <c r="G3682" t="s">
        <v>117</v>
      </c>
      <c r="H3682" t="s">
        <v>535</v>
      </c>
      <c r="I3682" t="s">
        <v>645</v>
      </c>
      <c r="J3682" s="1">
        <v>38356</v>
      </c>
      <c r="K3682" t="b">
        <f>IFERROR(VLOOKUP(F3682,english_mapping!A:B,2,FALSE),"NA")</f>
        <v>1</v>
      </c>
      <c r="L3682" t="str">
        <f t="shared" si="57"/>
        <v>Analytics</v>
      </c>
    </row>
    <row r="3683" spans="1:12" x14ac:dyDescent="0.25">
      <c r="A3683" t="s">
        <v>14140</v>
      </c>
      <c r="B3683" t="s">
        <v>14141</v>
      </c>
      <c r="C3683" t="s">
        <v>14142</v>
      </c>
      <c r="D3683" t="s">
        <v>284</v>
      </c>
      <c r="E3683" t="s">
        <v>701</v>
      </c>
      <c r="F3683" t="s">
        <v>21</v>
      </c>
      <c r="G3683" t="s">
        <v>59</v>
      </c>
      <c r="H3683" t="s">
        <v>4734</v>
      </c>
      <c r="I3683" t="s">
        <v>14143</v>
      </c>
      <c r="J3683" s="1">
        <v>38718</v>
      </c>
      <c r="K3683" t="b">
        <f>IFERROR(VLOOKUP(F3683,english_mapping!A:B,2,FALSE),"NA")</f>
        <v>1</v>
      </c>
      <c r="L3683" t="str">
        <f t="shared" si="57"/>
        <v>Real Estate</v>
      </c>
    </row>
    <row r="3684" spans="1:12" x14ac:dyDescent="0.25">
      <c r="A3684" t="s">
        <v>14144</v>
      </c>
      <c r="B3684" t="s">
        <v>14145</v>
      </c>
      <c r="C3684" t="s">
        <v>14146</v>
      </c>
      <c r="D3684" t="s">
        <v>14147</v>
      </c>
      <c r="E3684" t="s">
        <v>14</v>
      </c>
      <c r="F3684" t="s">
        <v>462</v>
      </c>
      <c r="G3684">
        <v>48</v>
      </c>
      <c r="H3684" t="s">
        <v>463</v>
      </c>
      <c r="I3684" t="s">
        <v>463</v>
      </c>
      <c r="J3684" t="s">
        <v>13203</v>
      </c>
      <c r="K3684" t="b">
        <f>IFERROR(VLOOKUP(F3684,english_mapping!A:B,2,FALSE),"NA")</f>
        <v>0</v>
      </c>
      <c r="L3684" t="str">
        <f t="shared" si="57"/>
        <v>App Stores</v>
      </c>
    </row>
    <row r="3685" spans="1:12" x14ac:dyDescent="0.25">
      <c r="A3685" t="s">
        <v>14148</v>
      </c>
      <c r="B3685" t="s">
        <v>14149</v>
      </c>
      <c r="D3685" t="s">
        <v>14150</v>
      </c>
      <c r="E3685" t="s">
        <v>14</v>
      </c>
      <c r="F3685" t="s">
        <v>21</v>
      </c>
      <c r="G3685" t="s">
        <v>655</v>
      </c>
      <c r="H3685" t="s">
        <v>656</v>
      </c>
      <c r="I3685" t="s">
        <v>656</v>
      </c>
      <c r="K3685" t="b">
        <f>IFERROR(VLOOKUP(F3685,english_mapping!A:B,2,FALSE),"NA")</f>
        <v>1</v>
      </c>
      <c r="L3685" t="str">
        <f t="shared" si="57"/>
        <v>Mobile</v>
      </c>
    </row>
    <row r="3686" spans="1:12" x14ac:dyDescent="0.25">
      <c r="A3686" t="s">
        <v>14151</v>
      </c>
      <c r="B3686" t="s">
        <v>14152</v>
      </c>
      <c r="C3686" t="s">
        <v>14153</v>
      </c>
      <c r="D3686" t="s">
        <v>14154</v>
      </c>
      <c r="E3686" t="s">
        <v>14</v>
      </c>
      <c r="F3686" t="s">
        <v>712</v>
      </c>
      <c r="G3686">
        <v>5</v>
      </c>
      <c r="H3686" t="s">
        <v>713</v>
      </c>
      <c r="I3686" t="s">
        <v>713</v>
      </c>
      <c r="J3686" s="1">
        <v>40550</v>
      </c>
      <c r="K3686" t="b">
        <f>IFERROR(VLOOKUP(F3686,english_mapping!A:B,2,FALSE),"NA")</f>
        <v>0</v>
      </c>
      <c r="L3686" t="str">
        <f t="shared" si="57"/>
        <v>Advertising</v>
      </c>
    </row>
    <row r="3687" spans="1:12" x14ac:dyDescent="0.25">
      <c r="A3687" t="s">
        <v>14155</v>
      </c>
      <c r="B3687" t="s">
        <v>14156</v>
      </c>
      <c r="C3687" t="s">
        <v>14157</v>
      </c>
      <c r="D3687" t="s">
        <v>14158</v>
      </c>
      <c r="E3687" t="s">
        <v>14</v>
      </c>
      <c r="F3687" t="s">
        <v>21</v>
      </c>
      <c r="G3687" t="s">
        <v>59</v>
      </c>
      <c r="H3687" t="s">
        <v>60</v>
      </c>
      <c r="I3687" t="s">
        <v>616</v>
      </c>
      <c r="J3687" s="1">
        <v>41275</v>
      </c>
      <c r="K3687" t="b">
        <f>IFERROR(VLOOKUP(F3687,english_mapping!A:B,2,FALSE),"NA")</f>
        <v>1</v>
      </c>
      <c r="L3687" t="str">
        <f t="shared" si="57"/>
        <v>Cloud Computing</v>
      </c>
    </row>
    <row r="3688" spans="1:12" x14ac:dyDescent="0.25">
      <c r="A3688" t="s">
        <v>14159</v>
      </c>
      <c r="B3688" t="s">
        <v>14160</v>
      </c>
      <c r="C3688" t="s">
        <v>14161</v>
      </c>
      <c r="D3688" t="s">
        <v>14162</v>
      </c>
      <c r="E3688" t="s">
        <v>14</v>
      </c>
      <c r="F3688" t="s">
        <v>12305</v>
      </c>
      <c r="G3688">
        <v>37</v>
      </c>
      <c r="H3688" t="s">
        <v>12306</v>
      </c>
      <c r="I3688" t="s">
        <v>12306</v>
      </c>
      <c r="J3688" s="1">
        <v>39455</v>
      </c>
      <c r="K3688" t="b">
        <f>IFERROR(VLOOKUP(F3688,english_mapping!A:B,2,FALSE),"NA")</f>
        <v>1</v>
      </c>
      <c r="L3688" t="str">
        <f t="shared" si="57"/>
        <v>Apps</v>
      </c>
    </row>
    <row r="3689" spans="1:12" x14ac:dyDescent="0.25">
      <c r="A3689" t="s">
        <v>14163</v>
      </c>
      <c r="B3689" t="s">
        <v>14164</v>
      </c>
      <c r="C3689" t="s">
        <v>14165</v>
      </c>
      <c r="D3689" t="s">
        <v>14166</v>
      </c>
      <c r="E3689" t="s">
        <v>109</v>
      </c>
      <c r="F3689" t="s">
        <v>365</v>
      </c>
      <c r="G3689">
        <v>28</v>
      </c>
      <c r="H3689" t="s">
        <v>5824</v>
      </c>
      <c r="I3689" t="s">
        <v>5824</v>
      </c>
      <c r="J3689" s="1">
        <v>37257</v>
      </c>
      <c r="K3689" t="b">
        <f>IFERROR(VLOOKUP(F3689,english_mapping!A:B,2,FALSE),"NA")</f>
        <v>0</v>
      </c>
      <c r="L3689" t="str">
        <f t="shared" si="57"/>
        <v>Meeting Software</v>
      </c>
    </row>
    <row r="3690" spans="1:12" x14ac:dyDescent="0.25">
      <c r="A3690" t="s">
        <v>14167</v>
      </c>
      <c r="B3690" t="s">
        <v>14168</v>
      </c>
      <c r="C3690" t="s">
        <v>14169</v>
      </c>
      <c r="D3690" t="s">
        <v>14170</v>
      </c>
      <c r="E3690" t="s">
        <v>14</v>
      </c>
      <c r="F3690" t="s">
        <v>52</v>
      </c>
      <c r="G3690" t="s">
        <v>200</v>
      </c>
      <c r="H3690" t="s">
        <v>201</v>
      </c>
      <c r="I3690" t="s">
        <v>201</v>
      </c>
      <c r="J3690" s="1">
        <v>40909</v>
      </c>
      <c r="K3690" t="b">
        <f>IFERROR(VLOOKUP(F3690,english_mapping!A:B,2,FALSE),"NA")</f>
        <v>1</v>
      </c>
      <c r="L3690" t="str">
        <f t="shared" si="57"/>
        <v>iOS</v>
      </c>
    </row>
    <row r="3691" spans="1:12" x14ac:dyDescent="0.25">
      <c r="A3691" t="s">
        <v>14171</v>
      </c>
      <c r="B3691" t="s">
        <v>14172</v>
      </c>
      <c r="C3691" t="s">
        <v>14173</v>
      </c>
      <c r="D3691" t="s">
        <v>14174</v>
      </c>
      <c r="E3691" t="s">
        <v>14</v>
      </c>
      <c r="F3691" t="s">
        <v>161</v>
      </c>
      <c r="G3691" t="s">
        <v>162</v>
      </c>
      <c r="H3691" t="s">
        <v>163</v>
      </c>
      <c r="I3691" t="s">
        <v>163</v>
      </c>
      <c r="J3691" s="1">
        <v>40179</v>
      </c>
      <c r="K3691" t="b">
        <f>IFERROR(VLOOKUP(F3691,english_mapping!A:B,2,FALSE),"NA")</f>
        <v>0</v>
      </c>
      <c r="L3691" t="str">
        <f t="shared" si="57"/>
        <v>App Stores</v>
      </c>
    </row>
    <row r="3692" spans="1:12" x14ac:dyDescent="0.25">
      <c r="A3692" t="s">
        <v>14175</v>
      </c>
      <c r="B3692" t="s">
        <v>14176</v>
      </c>
      <c r="C3692" t="s">
        <v>14177</v>
      </c>
      <c r="D3692" t="s">
        <v>14178</v>
      </c>
      <c r="E3692" t="s">
        <v>14</v>
      </c>
      <c r="F3692" t="s">
        <v>21</v>
      </c>
      <c r="G3692" t="s">
        <v>59</v>
      </c>
      <c r="H3692" t="s">
        <v>60</v>
      </c>
      <c r="I3692" t="s">
        <v>66</v>
      </c>
      <c r="J3692" s="1">
        <v>40179</v>
      </c>
      <c r="K3692" t="b">
        <f>IFERROR(VLOOKUP(F3692,english_mapping!A:B,2,FALSE),"NA")</f>
        <v>1</v>
      </c>
      <c r="L3692" t="str">
        <f t="shared" si="57"/>
        <v>Android</v>
      </c>
    </row>
    <row r="3693" spans="1:12" x14ac:dyDescent="0.25">
      <c r="A3693" t="s">
        <v>14179</v>
      </c>
      <c r="B3693" t="s">
        <v>14180</v>
      </c>
      <c r="C3693" t="s">
        <v>14181</v>
      </c>
      <c r="D3693" t="s">
        <v>1433</v>
      </c>
      <c r="E3693" t="s">
        <v>14</v>
      </c>
      <c r="F3693" t="s">
        <v>21</v>
      </c>
      <c r="G3693" t="s">
        <v>59</v>
      </c>
      <c r="H3693" t="s">
        <v>60</v>
      </c>
      <c r="I3693" t="s">
        <v>66</v>
      </c>
      <c r="J3693" s="1">
        <v>40544</v>
      </c>
      <c r="K3693" t="b">
        <f>IFERROR(VLOOKUP(F3693,english_mapping!A:B,2,FALSE),"NA")</f>
        <v>1</v>
      </c>
      <c r="L3693" t="str">
        <f t="shared" si="57"/>
        <v>Web Hosting</v>
      </c>
    </row>
    <row r="3694" spans="1:12" x14ac:dyDescent="0.25">
      <c r="A3694" t="s">
        <v>14182</v>
      </c>
      <c r="B3694" t="s">
        <v>14183</v>
      </c>
      <c r="C3694" t="s">
        <v>14184</v>
      </c>
      <c r="D3694" t="s">
        <v>2250</v>
      </c>
      <c r="E3694" t="s">
        <v>14</v>
      </c>
      <c r="F3694" t="s">
        <v>21</v>
      </c>
      <c r="G3694" t="s">
        <v>138</v>
      </c>
      <c r="H3694" t="s">
        <v>139</v>
      </c>
      <c r="I3694" t="s">
        <v>139</v>
      </c>
      <c r="K3694" t="b">
        <f>IFERROR(VLOOKUP(F3694,english_mapping!A:B,2,FALSE),"NA")</f>
        <v>1</v>
      </c>
      <c r="L3694" t="str">
        <f t="shared" si="57"/>
        <v>Apps</v>
      </c>
    </row>
    <row r="3695" spans="1:12" x14ac:dyDescent="0.25">
      <c r="A3695" t="s">
        <v>14185</v>
      </c>
      <c r="B3695" t="s">
        <v>14186</v>
      </c>
      <c r="C3695" t="s">
        <v>14187</v>
      </c>
      <c r="D3695" t="s">
        <v>65</v>
      </c>
      <c r="E3695" t="s">
        <v>109</v>
      </c>
      <c r="F3695" t="s">
        <v>52</v>
      </c>
      <c r="G3695" t="s">
        <v>200</v>
      </c>
      <c r="H3695" t="s">
        <v>201</v>
      </c>
      <c r="I3695" t="s">
        <v>201</v>
      </c>
      <c r="J3695" s="1">
        <v>40548</v>
      </c>
      <c r="K3695" t="b">
        <f>IFERROR(VLOOKUP(F3695,english_mapping!A:B,2,FALSE),"NA")</f>
        <v>1</v>
      </c>
      <c r="L3695" t="str">
        <f t="shared" si="57"/>
        <v>Mobile</v>
      </c>
    </row>
    <row r="3696" spans="1:12" x14ac:dyDescent="0.25">
      <c r="A3696" t="s">
        <v>14188</v>
      </c>
      <c r="B3696" t="s">
        <v>14189</v>
      </c>
      <c r="C3696" t="s">
        <v>14190</v>
      </c>
      <c r="D3696" t="s">
        <v>14191</v>
      </c>
      <c r="E3696" t="s">
        <v>109</v>
      </c>
      <c r="F3696" t="s">
        <v>21</v>
      </c>
      <c r="G3696" t="s">
        <v>77</v>
      </c>
      <c r="H3696" t="s">
        <v>1804</v>
      </c>
      <c r="I3696" t="s">
        <v>2586</v>
      </c>
      <c r="J3696" s="1">
        <v>39448</v>
      </c>
      <c r="K3696" t="b">
        <f>IFERROR(VLOOKUP(F3696,english_mapping!A:B,2,FALSE),"NA")</f>
        <v>1</v>
      </c>
      <c r="L3696" t="str">
        <f t="shared" si="57"/>
        <v>Advertising</v>
      </c>
    </row>
    <row r="3697" spans="1:12" x14ac:dyDescent="0.25">
      <c r="A3697" t="s">
        <v>14192</v>
      </c>
      <c r="B3697" t="s">
        <v>14193</v>
      </c>
      <c r="C3697" t="s">
        <v>14194</v>
      </c>
      <c r="D3697" t="s">
        <v>14195</v>
      </c>
      <c r="E3697" t="s">
        <v>14</v>
      </c>
      <c r="F3697" t="s">
        <v>21</v>
      </c>
      <c r="G3697" t="s">
        <v>434</v>
      </c>
      <c r="H3697" t="s">
        <v>535</v>
      </c>
      <c r="I3697" t="s">
        <v>3742</v>
      </c>
      <c r="J3697" t="s">
        <v>14196</v>
      </c>
      <c r="K3697" t="b">
        <f>IFERROR(VLOOKUP(F3697,english_mapping!A:B,2,FALSE),"NA")</f>
        <v>1</v>
      </c>
      <c r="L3697" t="str">
        <f t="shared" si="57"/>
        <v>Application Platforms</v>
      </c>
    </row>
    <row r="3698" spans="1:12" x14ac:dyDescent="0.25">
      <c r="A3698" t="s">
        <v>14197</v>
      </c>
      <c r="B3698" t="s">
        <v>14198</v>
      </c>
      <c r="C3698" t="s">
        <v>14199</v>
      </c>
      <c r="D3698" t="s">
        <v>14200</v>
      </c>
      <c r="E3698" t="s">
        <v>14</v>
      </c>
      <c r="F3698" t="s">
        <v>21</v>
      </c>
      <c r="G3698" t="s">
        <v>117</v>
      </c>
      <c r="H3698" t="s">
        <v>118</v>
      </c>
      <c r="I3698" t="s">
        <v>14201</v>
      </c>
      <c r="J3698" s="1">
        <v>41640</v>
      </c>
      <c r="K3698" t="b">
        <f>IFERROR(VLOOKUP(F3698,english_mapping!A:B,2,FALSE),"NA")</f>
        <v>1</v>
      </c>
      <c r="L3698" t="str">
        <f t="shared" si="57"/>
        <v>Health Care Information Technology</v>
      </c>
    </row>
    <row r="3699" spans="1:12" x14ac:dyDescent="0.25">
      <c r="A3699" t="s">
        <v>14202</v>
      </c>
      <c r="B3699" t="s">
        <v>14203</v>
      </c>
      <c r="C3699" t="s">
        <v>14204</v>
      </c>
      <c r="D3699" t="s">
        <v>14205</v>
      </c>
      <c r="E3699" t="s">
        <v>14</v>
      </c>
      <c r="F3699" t="s">
        <v>4070</v>
      </c>
      <c r="G3699">
        <v>3</v>
      </c>
      <c r="H3699" t="s">
        <v>2426</v>
      </c>
      <c r="I3699" t="s">
        <v>4071</v>
      </c>
      <c r="J3699" s="1">
        <v>40909</v>
      </c>
      <c r="K3699" t="b">
        <f>IFERROR(VLOOKUP(F3699,english_mapping!A:B,2,FALSE),"NA")</f>
        <v>0</v>
      </c>
      <c r="L3699" t="str">
        <f t="shared" si="57"/>
        <v>Analytics</v>
      </c>
    </row>
    <row r="3700" spans="1:12" x14ac:dyDescent="0.25">
      <c r="A3700" t="s">
        <v>14206</v>
      </c>
      <c r="B3700" t="s">
        <v>14207</v>
      </c>
      <c r="C3700" t="s">
        <v>14208</v>
      </c>
      <c r="D3700" t="s">
        <v>14209</v>
      </c>
      <c r="E3700" t="s">
        <v>14</v>
      </c>
      <c r="F3700" t="s">
        <v>1163</v>
      </c>
      <c r="G3700">
        <v>2</v>
      </c>
      <c r="H3700" t="s">
        <v>1785</v>
      </c>
      <c r="I3700" t="s">
        <v>1786</v>
      </c>
      <c r="J3700" s="1">
        <v>40916</v>
      </c>
      <c r="K3700" t="b">
        <f>IFERROR(VLOOKUP(F3700,english_mapping!A:B,2,FALSE),"NA")</f>
        <v>0</v>
      </c>
      <c r="L3700" t="str">
        <f t="shared" si="57"/>
        <v>Entrepreneur</v>
      </c>
    </row>
    <row r="3701" spans="1:12" x14ac:dyDescent="0.25">
      <c r="A3701" t="s">
        <v>14210</v>
      </c>
      <c r="B3701" t="s">
        <v>14211</v>
      </c>
      <c r="C3701" t="s">
        <v>14212</v>
      </c>
      <c r="D3701" t="s">
        <v>14213</v>
      </c>
      <c r="E3701" t="s">
        <v>109</v>
      </c>
      <c r="F3701" t="s">
        <v>52</v>
      </c>
      <c r="G3701" t="s">
        <v>3417</v>
      </c>
      <c r="H3701" t="s">
        <v>3418</v>
      </c>
      <c r="I3701" t="s">
        <v>3419</v>
      </c>
      <c r="J3701" s="1">
        <v>40551</v>
      </c>
      <c r="K3701" t="b">
        <f>IFERROR(VLOOKUP(F3701,english_mapping!A:B,2,FALSE),"NA")</f>
        <v>1</v>
      </c>
      <c r="L3701" t="str">
        <f t="shared" si="57"/>
        <v>Development Platforms</v>
      </c>
    </row>
    <row r="3702" spans="1:12" x14ac:dyDescent="0.25">
      <c r="A3702" t="s">
        <v>14214</v>
      </c>
      <c r="B3702" t="s">
        <v>14215</v>
      </c>
      <c r="C3702" t="s">
        <v>14216</v>
      </c>
      <c r="D3702" t="s">
        <v>14217</v>
      </c>
      <c r="E3702" t="s">
        <v>109</v>
      </c>
      <c r="F3702" t="s">
        <v>21</v>
      </c>
      <c r="G3702" t="s">
        <v>101</v>
      </c>
      <c r="H3702" t="s">
        <v>102</v>
      </c>
      <c r="I3702" t="s">
        <v>103</v>
      </c>
      <c r="K3702" t="b">
        <f>IFERROR(VLOOKUP(F3702,english_mapping!A:B,2,FALSE),"NA")</f>
        <v>1</v>
      </c>
      <c r="L3702" t="str">
        <f t="shared" si="57"/>
        <v>Application Platforms</v>
      </c>
    </row>
    <row r="3703" spans="1:12" x14ac:dyDescent="0.25">
      <c r="A3703" t="s">
        <v>14218</v>
      </c>
      <c r="B3703" t="s">
        <v>14219</v>
      </c>
      <c r="C3703" t="s">
        <v>14220</v>
      </c>
      <c r="D3703" t="s">
        <v>14221</v>
      </c>
      <c r="E3703" t="s">
        <v>14</v>
      </c>
      <c r="F3703" t="s">
        <v>634</v>
      </c>
      <c r="G3703">
        <v>8</v>
      </c>
      <c r="H3703" t="s">
        <v>635</v>
      </c>
      <c r="I3703" t="s">
        <v>14222</v>
      </c>
      <c r="J3703" s="1">
        <v>41641</v>
      </c>
      <c r="K3703" t="b">
        <f>IFERROR(VLOOKUP(F3703,english_mapping!A:B,2,FALSE),"NA")</f>
        <v>0</v>
      </c>
      <c r="L3703" t="str">
        <f t="shared" si="57"/>
        <v>Big Data</v>
      </c>
    </row>
    <row r="3704" spans="1:12" x14ac:dyDescent="0.25">
      <c r="A3704" t="s">
        <v>14223</v>
      </c>
      <c r="B3704" t="s">
        <v>14224</v>
      </c>
      <c r="C3704" t="s">
        <v>14225</v>
      </c>
      <c r="D3704" t="s">
        <v>14226</v>
      </c>
      <c r="E3704" t="s">
        <v>14</v>
      </c>
      <c r="F3704" t="s">
        <v>21</v>
      </c>
      <c r="G3704" t="s">
        <v>59</v>
      </c>
      <c r="H3704" t="s">
        <v>1249</v>
      </c>
      <c r="I3704" t="s">
        <v>1249</v>
      </c>
      <c r="J3704" s="1">
        <v>41648</v>
      </c>
      <c r="K3704" t="b">
        <f>IFERROR(VLOOKUP(F3704,english_mapping!A:B,2,FALSE),"NA")</f>
        <v>1</v>
      </c>
      <c r="L3704" t="str">
        <f t="shared" si="57"/>
        <v>Mobile</v>
      </c>
    </row>
    <row r="3705" spans="1:12" x14ac:dyDescent="0.25">
      <c r="A3705" t="s">
        <v>14227</v>
      </c>
      <c r="B3705" t="s">
        <v>14228</v>
      </c>
      <c r="C3705" t="s">
        <v>14229</v>
      </c>
      <c r="D3705" t="s">
        <v>14230</v>
      </c>
      <c r="E3705" t="s">
        <v>14</v>
      </c>
      <c r="F3705" t="s">
        <v>21</v>
      </c>
      <c r="G3705" t="s">
        <v>59</v>
      </c>
      <c r="H3705" t="s">
        <v>60</v>
      </c>
      <c r="I3705" t="s">
        <v>1186</v>
      </c>
      <c r="J3705" s="1">
        <v>40553</v>
      </c>
      <c r="K3705" t="b">
        <f>IFERROR(VLOOKUP(F3705,english_mapping!A:B,2,FALSE),"NA")</f>
        <v>1</v>
      </c>
      <c r="L3705" t="str">
        <f t="shared" si="57"/>
        <v>Advertising Platforms</v>
      </c>
    </row>
    <row r="3706" spans="1:12" x14ac:dyDescent="0.25">
      <c r="A3706" t="s">
        <v>14231</v>
      </c>
      <c r="B3706" t="s">
        <v>14232</v>
      </c>
      <c r="C3706" t="s">
        <v>14233</v>
      </c>
      <c r="D3706" t="s">
        <v>14234</v>
      </c>
      <c r="E3706" t="s">
        <v>109</v>
      </c>
      <c r="F3706" t="s">
        <v>21</v>
      </c>
      <c r="G3706" t="s">
        <v>101</v>
      </c>
      <c r="H3706" t="s">
        <v>102</v>
      </c>
      <c r="I3706" t="s">
        <v>103</v>
      </c>
      <c r="J3706" s="1">
        <v>39448</v>
      </c>
      <c r="K3706" t="b">
        <f>IFERROR(VLOOKUP(F3706,english_mapping!A:B,2,FALSE),"NA")</f>
        <v>1</v>
      </c>
      <c r="L3706" t="str">
        <f t="shared" si="57"/>
        <v>Opinions</v>
      </c>
    </row>
    <row r="3707" spans="1:12" x14ac:dyDescent="0.25">
      <c r="A3707" t="s">
        <v>14235</v>
      </c>
      <c r="B3707" t="s">
        <v>14236</v>
      </c>
      <c r="C3707" t="s">
        <v>14237</v>
      </c>
      <c r="D3707" t="s">
        <v>14238</v>
      </c>
      <c r="E3707" t="s">
        <v>14</v>
      </c>
      <c r="F3707" t="s">
        <v>21</v>
      </c>
      <c r="G3707" t="s">
        <v>154</v>
      </c>
      <c r="H3707" t="s">
        <v>242</v>
      </c>
      <c r="I3707" t="s">
        <v>242</v>
      </c>
      <c r="J3707" s="1">
        <v>42005</v>
      </c>
      <c r="K3707" t="b">
        <f>IFERROR(VLOOKUP(F3707,english_mapping!A:B,2,FALSE),"NA")</f>
        <v>1</v>
      </c>
      <c r="L3707" t="str">
        <f t="shared" si="57"/>
        <v>Cyber Security</v>
      </c>
    </row>
    <row r="3708" spans="1:12" x14ac:dyDescent="0.25">
      <c r="A3708" t="s">
        <v>14239</v>
      </c>
      <c r="B3708" t="s">
        <v>14240</v>
      </c>
      <c r="C3708" t="s">
        <v>14241</v>
      </c>
      <c r="D3708" t="s">
        <v>14242</v>
      </c>
      <c r="E3708" t="s">
        <v>14</v>
      </c>
      <c r="F3708" t="s">
        <v>124</v>
      </c>
      <c r="G3708" t="s">
        <v>3475</v>
      </c>
      <c r="H3708" t="s">
        <v>3476</v>
      </c>
      <c r="I3708" t="s">
        <v>3476</v>
      </c>
      <c r="J3708" s="1">
        <v>40554</v>
      </c>
      <c r="K3708" t="b">
        <f>IFERROR(VLOOKUP(F3708,english_mapping!A:B,2,FALSE),"NA")</f>
        <v>1</v>
      </c>
      <c r="L3708" t="str">
        <f t="shared" si="57"/>
        <v>Mobile</v>
      </c>
    </row>
    <row r="3709" spans="1:12" x14ac:dyDescent="0.25">
      <c r="A3709" t="s">
        <v>14243</v>
      </c>
      <c r="B3709" t="s">
        <v>14244</v>
      </c>
      <c r="C3709" t="s">
        <v>14245</v>
      </c>
      <c r="D3709" t="s">
        <v>14246</v>
      </c>
      <c r="E3709" t="s">
        <v>14</v>
      </c>
      <c r="F3709" t="s">
        <v>484</v>
      </c>
      <c r="H3709" t="s">
        <v>485</v>
      </c>
      <c r="I3709" t="s">
        <v>485</v>
      </c>
      <c r="J3709" s="1">
        <v>40920</v>
      </c>
      <c r="K3709" t="b">
        <f>IFERROR(VLOOKUP(F3709,english_mapping!A:B,2,FALSE),"NA")</f>
        <v>1</v>
      </c>
      <c r="L3709" t="str">
        <f t="shared" si="57"/>
        <v>Automated Kiosk</v>
      </c>
    </row>
    <row r="3710" spans="1:12" x14ac:dyDescent="0.25">
      <c r="A3710" t="s">
        <v>14247</v>
      </c>
      <c r="B3710" t="s">
        <v>14248</v>
      </c>
      <c r="C3710" t="s">
        <v>14249</v>
      </c>
      <c r="D3710" t="s">
        <v>14250</v>
      </c>
      <c r="E3710" t="s">
        <v>205</v>
      </c>
      <c r="F3710" t="s">
        <v>462</v>
      </c>
      <c r="K3710" t="b">
        <f>IFERROR(VLOOKUP(F3710,english_mapping!A:B,2,FALSE),"NA")</f>
        <v>0</v>
      </c>
      <c r="L3710" t="str">
        <f t="shared" si="57"/>
        <v>iOS</v>
      </c>
    </row>
    <row r="3711" spans="1:12" x14ac:dyDescent="0.25">
      <c r="A3711" t="s">
        <v>14251</v>
      </c>
      <c r="B3711" t="s">
        <v>14252</v>
      </c>
      <c r="C3711" t="s">
        <v>14253</v>
      </c>
      <c r="D3711" t="s">
        <v>65</v>
      </c>
      <c r="E3711" t="s">
        <v>14</v>
      </c>
      <c r="F3711" t="s">
        <v>21</v>
      </c>
      <c r="G3711" t="s">
        <v>59</v>
      </c>
      <c r="H3711" t="s">
        <v>60</v>
      </c>
      <c r="I3711" t="s">
        <v>66</v>
      </c>
      <c r="J3711" s="1">
        <v>40915</v>
      </c>
      <c r="K3711" t="b">
        <f>IFERROR(VLOOKUP(F3711,english_mapping!A:B,2,FALSE),"NA")</f>
        <v>1</v>
      </c>
      <c r="L3711" t="str">
        <f t="shared" si="57"/>
        <v>Mobile</v>
      </c>
    </row>
    <row r="3712" spans="1:12" x14ac:dyDescent="0.25">
      <c r="A3712" t="s">
        <v>14254</v>
      </c>
      <c r="B3712" t="s">
        <v>14255</v>
      </c>
      <c r="D3712" t="s">
        <v>38</v>
      </c>
      <c r="E3712" t="s">
        <v>109</v>
      </c>
      <c r="F3712" t="s">
        <v>21</v>
      </c>
      <c r="G3712" t="s">
        <v>154</v>
      </c>
      <c r="H3712" t="s">
        <v>242</v>
      </c>
      <c r="I3712" t="s">
        <v>331</v>
      </c>
      <c r="J3712" s="1">
        <v>36892</v>
      </c>
      <c r="K3712" t="b">
        <f>IFERROR(VLOOKUP(F3712,english_mapping!A:B,2,FALSE),"NA")</f>
        <v>1</v>
      </c>
      <c r="L3712" t="str">
        <f t="shared" si="57"/>
        <v>Software</v>
      </c>
    </row>
    <row r="3713" spans="1:12" x14ac:dyDescent="0.25">
      <c r="A3713" t="s">
        <v>14256</v>
      </c>
      <c r="B3713" t="s">
        <v>14257</v>
      </c>
      <c r="C3713" t="s">
        <v>14258</v>
      </c>
      <c r="D3713" t="s">
        <v>14259</v>
      </c>
      <c r="E3713" t="s">
        <v>14</v>
      </c>
      <c r="F3713" t="s">
        <v>21</v>
      </c>
      <c r="G3713" t="s">
        <v>59</v>
      </c>
      <c r="H3713" t="s">
        <v>60</v>
      </c>
      <c r="I3713" t="s">
        <v>66</v>
      </c>
      <c r="J3713" s="1">
        <v>38969</v>
      </c>
      <c r="K3713" t="b">
        <f>IFERROR(VLOOKUP(F3713,english_mapping!A:B,2,FALSE),"NA")</f>
        <v>1</v>
      </c>
      <c r="L3713" t="str">
        <f t="shared" si="57"/>
        <v>Cloud Computing</v>
      </c>
    </row>
    <row r="3714" spans="1:12" x14ac:dyDescent="0.25">
      <c r="A3714" t="s">
        <v>14260</v>
      </c>
      <c r="B3714" t="s">
        <v>14261</v>
      </c>
      <c r="C3714" t="s">
        <v>14262</v>
      </c>
      <c r="D3714" t="s">
        <v>14263</v>
      </c>
      <c r="E3714" t="s">
        <v>14</v>
      </c>
      <c r="F3714" t="s">
        <v>21</v>
      </c>
      <c r="G3714" t="s">
        <v>4078</v>
      </c>
      <c r="H3714" t="s">
        <v>4079</v>
      </c>
      <c r="I3714" t="s">
        <v>4080</v>
      </c>
      <c r="J3714" s="1">
        <v>36892</v>
      </c>
      <c r="K3714" t="b">
        <f>IFERROR(VLOOKUP(F3714,english_mapping!A:B,2,FALSE),"NA")</f>
        <v>1</v>
      </c>
      <c r="L3714" t="str">
        <f t="shared" si="57"/>
        <v>Analytics</v>
      </c>
    </row>
    <row r="3715" spans="1:12" x14ac:dyDescent="0.25">
      <c r="A3715" t="s">
        <v>14264</v>
      </c>
      <c r="B3715" t="s">
        <v>14265</v>
      </c>
      <c r="C3715" t="s">
        <v>14266</v>
      </c>
      <c r="D3715" t="s">
        <v>14267</v>
      </c>
      <c r="E3715" t="s">
        <v>14</v>
      </c>
      <c r="F3715" t="s">
        <v>21</v>
      </c>
      <c r="G3715" t="s">
        <v>822</v>
      </c>
      <c r="H3715" t="s">
        <v>823</v>
      </c>
      <c r="I3715" t="s">
        <v>823</v>
      </c>
      <c r="J3715" s="1">
        <v>40910</v>
      </c>
      <c r="K3715" t="b">
        <f>IFERROR(VLOOKUP(F3715,english_mapping!A:B,2,FALSE),"NA")</f>
        <v>1</v>
      </c>
      <c r="L3715" t="str">
        <f t="shared" si="57"/>
        <v>Apps</v>
      </c>
    </row>
    <row r="3716" spans="1:12" x14ac:dyDescent="0.25">
      <c r="A3716" t="s">
        <v>14268</v>
      </c>
      <c r="B3716" t="s">
        <v>14269</v>
      </c>
      <c r="C3716" t="s">
        <v>14270</v>
      </c>
      <c r="D3716" t="s">
        <v>14271</v>
      </c>
      <c r="E3716" t="s">
        <v>109</v>
      </c>
      <c r="F3716" t="s">
        <v>21</v>
      </c>
      <c r="G3716" t="s">
        <v>59</v>
      </c>
      <c r="H3716" t="s">
        <v>60</v>
      </c>
      <c r="I3716" t="s">
        <v>1434</v>
      </c>
      <c r="J3716" s="1">
        <v>41275</v>
      </c>
      <c r="K3716" t="b">
        <f>IFERROR(VLOOKUP(F3716,english_mapping!A:B,2,FALSE),"NA")</f>
        <v>1</v>
      </c>
      <c r="L3716" t="str">
        <f t="shared" ref="L3716:L3779" si="58">IFERROR(LEFT(D3716,(FIND("|",D3716))-1),D3716)</f>
        <v>Apps</v>
      </c>
    </row>
    <row r="3717" spans="1:12" x14ac:dyDescent="0.25">
      <c r="A3717" t="s">
        <v>14272</v>
      </c>
      <c r="B3717" t="s">
        <v>14273</v>
      </c>
      <c r="D3717" t="s">
        <v>14274</v>
      </c>
      <c r="E3717" t="s">
        <v>205</v>
      </c>
      <c r="K3717" t="str">
        <f>IFERROR(VLOOKUP(F3717,english_mapping!A:B,2,FALSE),"NA")</f>
        <v>NA</v>
      </c>
      <c r="L3717" t="str">
        <f t="shared" si="58"/>
        <v>Application Platforms</v>
      </c>
    </row>
    <row r="3718" spans="1:12" x14ac:dyDescent="0.25">
      <c r="A3718" t="s">
        <v>14275</v>
      </c>
      <c r="B3718" t="s">
        <v>14276</v>
      </c>
      <c r="D3718" t="s">
        <v>14277</v>
      </c>
      <c r="E3718" t="s">
        <v>109</v>
      </c>
      <c r="F3718" t="s">
        <v>365</v>
      </c>
      <c r="G3718">
        <v>27</v>
      </c>
      <c r="H3718" t="s">
        <v>5461</v>
      </c>
      <c r="I3718" t="s">
        <v>8482</v>
      </c>
      <c r="J3718" s="1">
        <v>33604</v>
      </c>
      <c r="K3718" t="b">
        <f>IFERROR(VLOOKUP(F3718,english_mapping!A:B,2,FALSE),"NA")</f>
        <v>0</v>
      </c>
      <c r="L3718" t="str">
        <f t="shared" si="58"/>
        <v>Application Platforms</v>
      </c>
    </row>
    <row r="3719" spans="1:12" x14ac:dyDescent="0.25">
      <c r="A3719" t="s">
        <v>14278</v>
      </c>
      <c r="B3719" t="s">
        <v>14279</v>
      </c>
      <c r="C3719" t="s">
        <v>14280</v>
      </c>
      <c r="D3719" t="s">
        <v>70</v>
      </c>
      <c r="E3719" t="s">
        <v>205</v>
      </c>
      <c r="F3719" t="s">
        <v>712</v>
      </c>
      <c r="K3719" t="b">
        <f>IFERROR(VLOOKUP(F3719,english_mapping!A:B,2,FALSE),"NA")</f>
        <v>0</v>
      </c>
      <c r="L3719" t="str">
        <f t="shared" si="58"/>
        <v>E-Commerce</v>
      </c>
    </row>
    <row r="3720" spans="1:12" x14ac:dyDescent="0.25">
      <c r="A3720" t="s">
        <v>14281</v>
      </c>
      <c r="B3720" t="s">
        <v>14282</v>
      </c>
      <c r="C3720" t="s">
        <v>14283</v>
      </c>
      <c r="D3720" t="s">
        <v>14284</v>
      </c>
      <c r="E3720" t="s">
        <v>109</v>
      </c>
      <c r="F3720" t="s">
        <v>21</v>
      </c>
      <c r="G3720" t="s">
        <v>59</v>
      </c>
      <c r="H3720" t="s">
        <v>60</v>
      </c>
      <c r="I3720" t="s">
        <v>66</v>
      </c>
      <c r="J3720" s="1">
        <v>39088</v>
      </c>
      <c r="K3720" t="b">
        <f>IFERROR(VLOOKUP(F3720,english_mapping!A:B,2,FALSE),"NA")</f>
        <v>1</v>
      </c>
      <c r="L3720" t="str">
        <f t="shared" si="58"/>
        <v>Curated Web</v>
      </c>
    </row>
    <row r="3721" spans="1:12" x14ac:dyDescent="0.25">
      <c r="A3721" t="s">
        <v>14285</v>
      </c>
      <c r="B3721" t="s">
        <v>14286</v>
      </c>
      <c r="C3721" t="s">
        <v>14287</v>
      </c>
      <c r="D3721" t="s">
        <v>14288</v>
      </c>
      <c r="E3721" t="s">
        <v>14</v>
      </c>
      <c r="F3721" t="s">
        <v>484</v>
      </c>
      <c r="H3721" t="s">
        <v>485</v>
      </c>
      <c r="I3721" t="s">
        <v>485</v>
      </c>
      <c r="J3721" t="s">
        <v>14289</v>
      </c>
      <c r="K3721" t="b">
        <f>IFERROR(VLOOKUP(F3721,english_mapping!A:B,2,FALSE),"NA")</f>
        <v>1</v>
      </c>
      <c r="L3721" t="str">
        <f t="shared" si="58"/>
        <v>Mobile</v>
      </c>
    </row>
    <row r="3722" spans="1:12" x14ac:dyDescent="0.25">
      <c r="A3722" t="s">
        <v>14290</v>
      </c>
      <c r="B3722" t="s">
        <v>14291</v>
      </c>
      <c r="C3722" t="s">
        <v>14292</v>
      </c>
      <c r="D3722" t="s">
        <v>38</v>
      </c>
      <c r="E3722" t="s">
        <v>109</v>
      </c>
      <c r="F3722" t="s">
        <v>15</v>
      </c>
      <c r="G3722">
        <v>2</v>
      </c>
      <c r="H3722" t="s">
        <v>3632</v>
      </c>
      <c r="I3722" t="s">
        <v>3632</v>
      </c>
      <c r="J3722" s="1">
        <v>36892</v>
      </c>
      <c r="K3722" t="b">
        <f>IFERROR(VLOOKUP(F3722,english_mapping!A:B,2,FALSE),"NA")</f>
        <v>1</v>
      </c>
      <c r="L3722" t="str">
        <f t="shared" si="58"/>
        <v>Software</v>
      </c>
    </row>
    <row r="3723" spans="1:12" x14ac:dyDescent="0.25">
      <c r="A3723" t="s">
        <v>14293</v>
      </c>
      <c r="B3723" t="s">
        <v>14294</v>
      </c>
      <c r="C3723" t="s">
        <v>14295</v>
      </c>
      <c r="D3723" t="s">
        <v>14296</v>
      </c>
      <c r="E3723" t="s">
        <v>109</v>
      </c>
      <c r="F3723" t="s">
        <v>8173</v>
      </c>
      <c r="H3723" t="s">
        <v>8174</v>
      </c>
      <c r="I3723" t="s">
        <v>8175</v>
      </c>
      <c r="J3723" s="1">
        <v>42005</v>
      </c>
      <c r="K3723" t="b">
        <f>IFERROR(VLOOKUP(F3723,english_mapping!A:B,2,FALSE),"NA")</f>
        <v>0</v>
      </c>
      <c r="L3723" t="str">
        <f t="shared" si="58"/>
        <v>Design</v>
      </c>
    </row>
    <row r="3724" spans="1:12" x14ac:dyDescent="0.25">
      <c r="A3724" t="s">
        <v>14297</v>
      </c>
      <c r="B3724" t="s">
        <v>14298</v>
      </c>
      <c r="C3724" t="s">
        <v>14299</v>
      </c>
      <c r="D3724" t="s">
        <v>14300</v>
      </c>
      <c r="E3724" t="s">
        <v>14</v>
      </c>
      <c r="F3724" t="s">
        <v>365</v>
      </c>
      <c r="G3724">
        <v>28</v>
      </c>
      <c r="H3724" t="s">
        <v>5824</v>
      </c>
      <c r="I3724" t="s">
        <v>5825</v>
      </c>
      <c r="J3724" s="1">
        <v>40546</v>
      </c>
      <c r="K3724" t="b">
        <f>IFERROR(VLOOKUP(F3724,english_mapping!A:B,2,FALSE),"NA")</f>
        <v>0</v>
      </c>
      <c r="L3724" t="str">
        <f t="shared" si="58"/>
        <v>Apps</v>
      </c>
    </row>
    <row r="3725" spans="1:12" x14ac:dyDescent="0.25">
      <c r="A3725" t="s">
        <v>14301</v>
      </c>
      <c r="B3725" t="s">
        <v>14302</v>
      </c>
      <c r="C3725" t="s">
        <v>14303</v>
      </c>
      <c r="D3725" t="s">
        <v>14304</v>
      </c>
      <c r="E3725" t="s">
        <v>14</v>
      </c>
      <c r="F3725" t="s">
        <v>1087</v>
      </c>
      <c r="G3725">
        <v>16</v>
      </c>
      <c r="H3725" t="s">
        <v>1743</v>
      </c>
      <c r="I3725" t="s">
        <v>1743</v>
      </c>
      <c r="J3725" s="1">
        <v>42005</v>
      </c>
      <c r="K3725" t="b">
        <f>IFERROR(VLOOKUP(F3725,english_mapping!A:B,2,FALSE),"NA")</f>
        <v>0</v>
      </c>
      <c r="L3725" t="str">
        <f t="shared" si="58"/>
        <v>App Marketing</v>
      </c>
    </row>
    <row r="3726" spans="1:12" x14ac:dyDescent="0.25">
      <c r="A3726" t="s">
        <v>14305</v>
      </c>
      <c r="B3726" t="s">
        <v>14306</v>
      </c>
      <c r="C3726" t="s">
        <v>14307</v>
      </c>
      <c r="D3726" t="s">
        <v>14308</v>
      </c>
      <c r="E3726" t="s">
        <v>14</v>
      </c>
      <c r="F3726" t="s">
        <v>712</v>
      </c>
      <c r="G3726">
        <v>2</v>
      </c>
      <c r="H3726" t="s">
        <v>713</v>
      </c>
      <c r="I3726" t="s">
        <v>979</v>
      </c>
      <c r="J3726" s="1">
        <v>40909</v>
      </c>
      <c r="K3726" t="b">
        <f>IFERROR(VLOOKUP(F3726,english_mapping!A:B,2,FALSE),"NA")</f>
        <v>0</v>
      </c>
      <c r="L3726" t="str">
        <f t="shared" si="58"/>
        <v>Enterprise Software</v>
      </c>
    </row>
    <row r="3727" spans="1:12" x14ac:dyDescent="0.25">
      <c r="A3727" t="s">
        <v>14309</v>
      </c>
      <c r="B3727" t="s">
        <v>14310</v>
      </c>
      <c r="C3727" t="s">
        <v>14311</v>
      </c>
      <c r="D3727" t="s">
        <v>38</v>
      </c>
      <c r="E3727" t="s">
        <v>14</v>
      </c>
      <c r="F3727" t="s">
        <v>21</v>
      </c>
      <c r="G3727" t="s">
        <v>206</v>
      </c>
      <c r="H3727" t="s">
        <v>7094</v>
      </c>
      <c r="I3727" t="s">
        <v>7094</v>
      </c>
      <c r="J3727" s="1">
        <v>39814</v>
      </c>
      <c r="K3727" t="b">
        <f>IFERROR(VLOOKUP(F3727,english_mapping!A:B,2,FALSE),"NA")</f>
        <v>1</v>
      </c>
      <c r="L3727" t="str">
        <f t="shared" si="58"/>
        <v>Software</v>
      </c>
    </row>
    <row r="3728" spans="1:12" x14ac:dyDescent="0.25">
      <c r="A3728" t="s">
        <v>14312</v>
      </c>
      <c r="B3728" t="s">
        <v>14313</v>
      </c>
      <c r="C3728" t="s">
        <v>14314</v>
      </c>
      <c r="D3728" t="s">
        <v>14315</v>
      </c>
      <c r="E3728" t="s">
        <v>14</v>
      </c>
      <c r="F3728" t="s">
        <v>21</v>
      </c>
      <c r="G3728" t="s">
        <v>154</v>
      </c>
      <c r="H3728" t="s">
        <v>242</v>
      </c>
      <c r="I3728" t="s">
        <v>14316</v>
      </c>
      <c r="J3728" s="1">
        <v>39090</v>
      </c>
      <c r="K3728" t="b">
        <f>IFERROR(VLOOKUP(F3728,english_mapping!A:B,2,FALSE),"NA")</f>
        <v>1</v>
      </c>
      <c r="L3728" t="str">
        <f t="shared" si="58"/>
        <v>Analytics</v>
      </c>
    </row>
    <row r="3729" spans="1:12" x14ac:dyDescent="0.25">
      <c r="A3729" t="s">
        <v>14317</v>
      </c>
      <c r="B3729" t="s">
        <v>14318</v>
      </c>
      <c r="C3729" t="s">
        <v>14319</v>
      </c>
      <c r="D3729" t="s">
        <v>14320</v>
      </c>
      <c r="E3729" t="s">
        <v>14</v>
      </c>
      <c r="F3729" t="s">
        <v>124</v>
      </c>
      <c r="G3729" t="s">
        <v>125</v>
      </c>
      <c r="H3729" t="s">
        <v>126</v>
      </c>
      <c r="I3729" t="s">
        <v>126</v>
      </c>
      <c r="J3729" s="1">
        <v>39820</v>
      </c>
      <c r="K3729" t="b">
        <f>IFERROR(VLOOKUP(F3729,english_mapping!A:B,2,FALSE),"NA")</f>
        <v>1</v>
      </c>
      <c r="L3729" t="str">
        <f t="shared" si="58"/>
        <v>Cloud Computing</v>
      </c>
    </row>
    <row r="3730" spans="1:12" x14ac:dyDescent="0.25">
      <c r="A3730" t="s">
        <v>14321</v>
      </c>
      <c r="B3730" t="s">
        <v>14322</v>
      </c>
      <c r="C3730" t="s">
        <v>14323</v>
      </c>
      <c r="D3730" t="s">
        <v>14324</v>
      </c>
      <c r="E3730" t="s">
        <v>701</v>
      </c>
      <c r="F3730" t="s">
        <v>21</v>
      </c>
      <c r="G3730" t="s">
        <v>59</v>
      </c>
      <c r="H3730" t="s">
        <v>60</v>
      </c>
      <c r="I3730" t="s">
        <v>110</v>
      </c>
      <c r="J3730" s="1">
        <v>27763</v>
      </c>
      <c r="K3730" t="b">
        <f>IFERROR(VLOOKUP(F3730,english_mapping!A:B,2,FALSE),"NA")</f>
        <v>1</v>
      </c>
      <c r="L3730" t="str">
        <f t="shared" si="58"/>
        <v>Computers</v>
      </c>
    </row>
    <row r="3731" spans="1:12" x14ac:dyDescent="0.25">
      <c r="A3731" t="s">
        <v>14325</v>
      </c>
      <c r="B3731" t="s">
        <v>14326</v>
      </c>
      <c r="C3731" t="s">
        <v>14327</v>
      </c>
      <c r="D3731" t="s">
        <v>123</v>
      </c>
      <c r="E3731" t="s">
        <v>14</v>
      </c>
      <c r="F3731" t="s">
        <v>21</v>
      </c>
      <c r="G3731" t="s">
        <v>101</v>
      </c>
      <c r="H3731" t="s">
        <v>102</v>
      </c>
      <c r="I3731" t="s">
        <v>103</v>
      </c>
      <c r="J3731" s="1">
        <v>39085</v>
      </c>
      <c r="K3731" t="b">
        <f>IFERROR(VLOOKUP(F3731,english_mapping!A:B,2,FALSE),"NA")</f>
        <v>1</v>
      </c>
      <c r="L3731" t="str">
        <f t="shared" si="58"/>
        <v>Education</v>
      </c>
    </row>
    <row r="3732" spans="1:12" x14ac:dyDescent="0.25">
      <c r="A3732" t="s">
        <v>14328</v>
      </c>
      <c r="B3732" t="s">
        <v>14329</v>
      </c>
      <c r="C3732" t="s">
        <v>14330</v>
      </c>
      <c r="D3732" t="s">
        <v>12952</v>
      </c>
      <c r="E3732" t="s">
        <v>14</v>
      </c>
      <c r="F3732" t="s">
        <v>21</v>
      </c>
      <c r="G3732" t="s">
        <v>4078</v>
      </c>
      <c r="H3732" t="s">
        <v>4079</v>
      </c>
      <c r="I3732" t="s">
        <v>14331</v>
      </c>
      <c r="J3732" t="s">
        <v>14332</v>
      </c>
      <c r="K3732" t="b">
        <f>IFERROR(VLOOKUP(F3732,english_mapping!A:B,2,FALSE),"NA")</f>
        <v>1</v>
      </c>
      <c r="L3732" t="str">
        <f t="shared" si="58"/>
        <v>Consumer Electronics</v>
      </c>
    </row>
    <row r="3733" spans="1:12" x14ac:dyDescent="0.25">
      <c r="A3733" t="s">
        <v>14333</v>
      </c>
      <c r="B3733" t="s">
        <v>14334</v>
      </c>
      <c r="C3733" t="s">
        <v>14335</v>
      </c>
      <c r="D3733" t="s">
        <v>12952</v>
      </c>
      <c r="E3733" t="s">
        <v>14</v>
      </c>
      <c r="F3733" t="s">
        <v>21</v>
      </c>
      <c r="G3733" t="s">
        <v>993</v>
      </c>
      <c r="H3733" t="s">
        <v>14336</v>
      </c>
      <c r="I3733" t="s">
        <v>14337</v>
      </c>
      <c r="J3733" s="1">
        <v>38482</v>
      </c>
      <c r="K3733" t="b">
        <f>IFERROR(VLOOKUP(F3733,english_mapping!A:B,2,FALSE),"NA")</f>
        <v>1</v>
      </c>
      <c r="L3733" t="str">
        <f t="shared" si="58"/>
        <v>Consumer Electronics</v>
      </c>
    </row>
    <row r="3734" spans="1:12" x14ac:dyDescent="0.25">
      <c r="A3734" t="s">
        <v>14338</v>
      </c>
      <c r="B3734" t="s">
        <v>14339</v>
      </c>
      <c r="C3734" t="s">
        <v>14340</v>
      </c>
      <c r="D3734" t="s">
        <v>38</v>
      </c>
      <c r="E3734" t="s">
        <v>14</v>
      </c>
      <c r="F3734" t="s">
        <v>124</v>
      </c>
      <c r="G3734" t="s">
        <v>125</v>
      </c>
      <c r="H3734" t="s">
        <v>126</v>
      </c>
      <c r="I3734" t="s">
        <v>126</v>
      </c>
      <c r="K3734" t="b">
        <f>IFERROR(VLOOKUP(F3734,english_mapping!A:B,2,FALSE),"NA")</f>
        <v>1</v>
      </c>
      <c r="L3734" t="str">
        <f t="shared" si="58"/>
        <v>Software</v>
      </c>
    </row>
    <row r="3735" spans="1:12" x14ac:dyDescent="0.25">
      <c r="A3735" t="s">
        <v>14341</v>
      </c>
      <c r="B3735" t="s">
        <v>14342</v>
      </c>
      <c r="C3735" t="s">
        <v>14343</v>
      </c>
      <c r="D3735" t="s">
        <v>123</v>
      </c>
      <c r="E3735" t="s">
        <v>14</v>
      </c>
      <c r="F3735" t="s">
        <v>15</v>
      </c>
      <c r="G3735">
        <v>7</v>
      </c>
      <c r="H3735" t="s">
        <v>684</v>
      </c>
      <c r="I3735" t="s">
        <v>684</v>
      </c>
      <c r="J3735" s="1">
        <v>39457</v>
      </c>
      <c r="K3735" t="b">
        <f>IFERROR(VLOOKUP(F3735,english_mapping!A:B,2,FALSE),"NA")</f>
        <v>1</v>
      </c>
      <c r="L3735" t="str">
        <f t="shared" si="58"/>
        <v>Education</v>
      </c>
    </row>
    <row r="3736" spans="1:12" x14ac:dyDescent="0.25">
      <c r="A3736" t="s">
        <v>14344</v>
      </c>
      <c r="B3736" t="s">
        <v>14345</v>
      </c>
      <c r="C3736" t="s">
        <v>14346</v>
      </c>
      <c r="D3736" t="s">
        <v>14347</v>
      </c>
      <c r="E3736" t="s">
        <v>14</v>
      </c>
      <c r="F3736" t="s">
        <v>21</v>
      </c>
      <c r="G3736" t="s">
        <v>59</v>
      </c>
      <c r="H3736" t="s">
        <v>90</v>
      </c>
      <c r="I3736" t="s">
        <v>90</v>
      </c>
      <c r="J3736" s="1">
        <v>41647</v>
      </c>
      <c r="K3736" t="b">
        <f>IFERROR(VLOOKUP(F3736,english_mapping!A:B,2,FALSE),"NA")</f>
        <v>1</v>
      </c>
      <c r="L3736" t="str">
        <f t="shared" si="58"/>
        <v>Fashion</v>
      </c>
    </row>
    <row r="3737" spans="1:12" x14ac:dyDescent="0.25">
      <c r="A3737" t="s">
        <v>14348</v>
      </c>
      <c r="B3737" t="s">
        <v>14349</v>
      </c>
      <c r="C3737" t="s">
        <v>14350</v>
      </c>
      <c r="D3737" t="s">
        <v>3186</v>
      </c>
      <c r="E3737" t="s">
        <v>14</v>
      </c>
      <c r="F3737" t="s">
        <v>21</v>
      </c>
      <c r="G3737" t="s">
        <v>59</v>
      </c>
      <c r="H3737" t="s">
        <v>60</v>
      </c>
      <c r="I3737" t="s">
        <v>66</v>
      </c>
      <c r="J3737" s="1">
        <v>41275</v>
      </c>
      <c r="K3737" t="b">
        <f>IFERROR(VLOOKUP(F3737,english_mapping!A:B,2,FALSE),"NA")</f>
        <v>1</v>
      </c>
      <c r="L3737" t="str">
        <f t="shared" si="58"/>
        <v>Financial Services</v>
      </c>
    </row>
    <row r="3738" spans="1:12" x14ac:dyDescent="0.25">
      <c r="A3738" t="s">
        <v>14351</v>
      </c>
      <c r="B3738" t="s">
        <v>14352</v>
      </c>
      <c r="C3738" t="s">
        <v>14353</v>
      </c>
      <c r="D3738" t="s">
        <v>14354</v>
      </c>
      <c r="E3738" t="s">
        <v>14</v>
      </c>
      <c r="F3738" t="s">
        <v>21</v>
      </c>
      <c r="G3738" t="s">
        <v>187</v>
      </c>
      <c r="J3738" t="s">
        <v>14355</v>
      </c>
      <c r="K3738" t="b">
        <f>IFERROR(VLOOKUP(F3738,english_mapping!A:B,2,FALSE),"NA")</f>
        <v>1</v>
      </c>
      <c r="L3738" t="str">
        <f t="shared" si="58"/>
        <v>Customer Service</v>
      </c>
    </row>
    <row r="3739" spans="1:12" x14ac:dyDescent="0.25">
      <c r="A3739" t="s">
        <v>14356</v>
      </c>
      <c r="B3739" t="s">
        <v>14357</v>
      </c>
      <c r="C3739" t="s">
        <v>14358</v>
      </c>
      <c r="D3739" t="s">
        <v>65</v>
      </c>
      <c r="E3739" t="s">
        <v>14</v>
      </c>
      <c r="K3739" t="str">
        <f>IFERROR(VLOOKUP(F3739,english_mapping!A:B,2,FALSE),"NA")</f>
        <v>NA</v>
      </c>
      <c r="L3739" t="str">
        <f t="shared" si="58"/>
        <v>Mobile</v>
      </c>
    </row>
    <row r="3740" spans="1:12" x14ac:dyDescent="0.25">
      <c r="A3740" t="s">
        <v>14359</v>
      </c>
      <c r="B3740" t="s">
        <v>14360</v>
      </c>
      <c r="C3740" t="s">
        <v>14361</v>
      </c>
      <c r="D3740" t="s">
        <v>14362</v>
      </c>
      <c r="E3740" t="s">
        <v>109</v>
      </c>
      <c r="F3740" t="s">
        <v>21</v>
      </c>
      <c r="G3740" t="s">
        <v>59</v>
      </c>
      <c r="H3740" t="s">
        <v>60</v>
      </c>
      <c r="I3740" t="s">
        <v>1452</v>
      </c>
      <c r="K3740" t="b">
        <f>IFERROR(VLOOKUP(F3740,english_mapping!A:B,2,FALSE),"NA")</f>
        <v>1</v>
      </c>
      <c r="L3740" t="str">
        <f t="shared" si="58"/>
        <v>Delivery</v>
      </c>
    </row>
    <row r="3741" spans="1:12" x14ac:dyDescent="0.25">
      <c r="A3741" t="s">
        <v>14363</v>
      </c>
      <c r="B3741" t="s">
        <v>14364</v>
      </c>
      <c r="C3741" t="s">
        <v>14365</v>
      </c>
      <c r="D3741" t="s">
        <v>14366</v>
      </c>
      <c r="E3741" t="s">
        <v>205</v>
      </c>
      <c r="J3741" s="1">
        <v>42278</v>
      </c>
      <c r="K3741" t="str">
        <f>IFERROR(VLOOKUP(F3741,english_mapping!A:B,2,FALSE),"NA")</f>
        <v>NA</v>
      </c>
      <c r="L3741" t="str">
        <f t="shared" si="58"/>
        <v>Application Platforms</v>
      </c>
    </row>
    <row r="3742" spans="1:12" x14ac:dyDescent="0.25">
      <c r="A3742" t="s">
        <v>14367</v>
      </c>
      <c r="B3742" t="s">
        <v>14368</v>
      </c>
      <c r="C3742" t="s">
        <v>14369</v>
      </c>
      <c r="D3742" t="s">
        <v>65</v>
      </c>
      <c r="E3742" t="s">
        <v>14</v>
      </c>
      <c r="F3742" t="s">
        <v>712</v>
      </c>
      <c r="G3742">
        <v>2</v>
      </c>
      <c r="H3742" t="s">
        <v>14370</v>
      </c>
      <c r="I3742" t="s">
        <v>14370</v>
      </c>
      <c r="J3742" s="1">
        <v>40550</v>
      </c>
      <c r="K3742" t="b">
        <f>IFERROR(VLOOKUP(F3742,english_mapping!A:B,2,FALSE),"NA")</f>
        <v>0</v>
      </c>
      <c r="L3742" t="str">
        <f t="shared" si="58"/>
        <v>Mobile</v>
      </c>
    </row>
    <row r="3743" spans="1:12" x14ac:dyDescent="0.25">
      <c r="A3743" t="s">
        <v>14371</v>
      </c>
      <c r="B3743" t="s">
        <v>14372</v>
      </c>
      <c r="C3743" t="s">
        <v>14373</v>
      </c>
      <c r="D3743" t="s">
        <v>14374</v>
      </c>
      <c r="E3743" t="s">
        <v>14</v>
      </c>
      <c r="F3743" t="s">
        <v>712</v>
      </c>
      <c r="G3743">
        <v>5</v>
      </c>
      <c r="H3743" t="s">
        <v>713</v>
      </c>
      <c r="I3743" t="s">
        <v>713</v>
      </c>
      <c r="J3743" s="1">
        <v>39814</v>
      </c>
      <c r="K3743" t="b">
        <f>IFERROR(VLOOKUP(F3743,english_mapping!A:B,2,FALSE),"NA")</f>
        <v>0</v>
      </c>
      <c r="L3743" t="str">
        <f t="shared" si="58"/>
        <v>Social Television</v>
      </c>
    </row>
    <row r="3744" spans="1:12" x14ac:dyDescent="0.25">
      <c r="A3744" t="s">
        <v>14375</v>
      </c>
      <c r="B3744" t="s">
        <v>14376</v>
      </c>
      <c r="C3744" t="s">
        <v>14377</v>
      </c>
      <c r="D3744" t="s">
        <v>3474</v>
      </c>
      <c r="E3744" t="s">
        <v>14</v>
      </c>
      <c r="F3744" t="s">
        <v>15</v>
      </c>
      <c r="G3744">
        <v>7</v>
      </c>
      <c r="H3744" t="s">
        <v>14378</v>
      </c>
      <c r="I3744" t="s">
        <v>14378</v>
      </c>
      <c r="J3744" s="1">
        <v>41640</v>
      </c>
      <c r="K3744" t="b">
        <f>IFERROR(VLOOKUP(F3744,english_mapping!A:B,2,FALSE),"NA")</f>
        <v>1</v>
      </c>
      <c r="L3744" t="str">
        <f t="shared" si="58"/>
        <v>Information Technology</v>
      </c>
    </row>
    <row r="3745" spans="1:12" x14ac:dyDescent="0.25">
      <c r="A3745" t="s">
        <v>14379</v>
      </c>
      <c r="B3745" t="s">
        <v>14380</v>
      </c>
      <c r="C3745" t="s">
        <v>14381</v>
      </c>
      <c r="D3745" t="s">
        <v>262</v>
      </c>
      <c r="E3745" t="s">
        <v>14</v>
      </c>
      <c r="F3745" t="s">
        <v>124</v>
      </c>
      <c r="G3745" t="s">
        <v>10129</v>
      </c>
      <c r="H3745" t="s">
        <v>14382</v>
      </c>
      <c r="I3745" t="s">
        <v>14382</v>
      </c>
      <c r="J3745" s="1">
        <v>39822</v>
      </c>
      <c r="K3745" t="b">
        <f>IFERROR(VLOOKUP(F3745,english_mapping!A:B,2,FALSE),"NA")</f>
        <v>1</v>
      </c>
      <c r="L3745" t="str">
        <f t="shared" si="58"/>
        <v>Enterprise Software</v>
      </c>
    </row>
    <row r="3746" spans="1:12" x14ac:dyDescent="0.25">
      <c r="A3746" t="s">
        <v>14383</v>
      </c>
      <c r="B3746" t="s">
        <v>14384</v>
      </c>
      <c r="C3746" t="s">
        <v>14385</v>
      </c>
      <c r="D3746" t="s">
        <v>38</v>
      </c>
      <c r="E3746" t="s">
        <v>205</v>
      </c>
      <c r="K3746" t="str">
        <f>IFERROR(VLOOKUP(F3746,english_mapping!A:B,2,FALSE),"NA")</f>
        <v>NA</v>
      </c>
      <c r="L3746" t="str">
        <f t="shared" si="58"/>
        <v>Software</v>
      </c>
    </row>
    <row r="3747" spans="1:12" x14ac:dyDescent="0.25">
      <c r="A3747" t="s">
        <v>14386</v>
      </c>
      <c r="B3747" t="s">
        <v>14387</v>
      </c>
      <c r="C3747" t="s">
        <v>14388</v>
      </c>
      <c r="D3747" t="s">
        <v>14389</v>
      </c>
      <c r="E3747" t="s">
        <v>14</v>
      </c>
      <c r="F3747" t="s">
        <v>21</v>
      </c>
      <c r="G3747" t="s">
        <v>822</v>
      </c>
      <c r="H3747" t="s">
        <v>823</v>
      </c>
      <c r="I3747" t="s">
        <v>3679</v>
      </c>
      <c r="J3747" t="s">
        <v>14390</v>
      </c>
      <c r="K3747" t="b">
        <f>IFERROR(VLOOKUP(F3747,english_mapping!A:B,2,FALSE),"NA")</f>
        <v>1</v>
      </c>
      <c r="L3747" t="str">
        <f t="shared" si="58"/>
        <v>Cloud Computing</v>
      </c>
    </row>
    <row r="3748" spans="1:12" x14ac:dyDescent="0.25">
      <c r="A3748" t="s">
        <v>14391</v>
      </c>
      <c r="B3748" t="s">
        <v>14392</v>
      </c>
      <c r="C3748" t="s">
        <v>14393</v>
      </c>
      <c r="D3748" t="s">
        <v>38</v>
      </c>
      <c r="E3748" t="s">
        <v>109</v>
      </c>
      <c r="F3748" t="s">
        <v>21</v>
      </c>
      <c r="G3748" t="s">
        <v>101</v>
      </c>
      <c r="H3748" t="s">
        <v>102</v>
      </c>
      <c r="I3748" t="s">
        <v>103</v>
      </c>
      <c r="J3748" s="1">
        <v>36892</v>
      </c>
      <c r="K3748" t="b">
        <f>IFERROR(VLOOKUP(F3748,english_mapping!A:B,2,FALSE),"NA")</f>
        <v>1</v>
      </c>
      <c r="L3748" t="str">
        <f t="shared" si="58"/>
        <v>Software</v>
      </c>
    </row>
    <row r="3749" spans="1:12" x14ac:dyDescent="0.25">
      <c r="A3749" t="s">
        <v>14394</v>
      </c>
      <c r="B3749" t="s">
        <v>14395</v>
      </c>
      <c r="C3749" t="s">
        <v>14396</v>
      </c>
      <c r="D3749" t="s">
        <v>14397</v>
      </c>
      <c r="E3749" t="s">
        <v>14</v>
      </c>
      <c r="F3749" t="s">
        <v>21</v>
      </c>
      <c r="G3749" t="s">
        <v>101</v>
      </c>
      <c r="H3749" t="s">
        <v>102</v>
      </c>
      <c r="I3749" t="s">
        <v>103</v>
      </c>
      <c r="J3749" s="1">
        <v>39814</v>
      </c>
      <c r="K3749" t="b">
        <f>IFERROR(VLOOKUP(F3749,english_mapping!A:B,2,FALSE),"NA")</f>
        <v>1</v>
      </c>
      <c r="L3749" t="str">
        <f t="shared" si="58"/>
        <v>Business Services</v>
      </c>
    </row>
    <row r="3750" spans="1:12" x14ac:dyDescent="0.25">
      <c r="A3750" t="s">
        <v>14398</v>
      </c>
      <c r="B3750" t="s">
        <v>14399</v>
      </c>
      <c r="C3750" t="s">
        <v>14400</v>
      </c>
      <c r="D3750" t="s">
        <v>644</v>
      </c>
      <c r="E3750" t="s">
        <v>14</v>
      </c>
      <c r="F3750" t="s">
        <v>21</v>
      </c>
      <c r="G3750" t="s">
        <v>59</v>
      </c>
      <c r="H3750" t="s">
        <v>90</v>
      </c>
      <c r="I3750" t="s">
        <v>14401</v>
      </c>
      <c r="J3750" s="1">
        <v>39448</v>
      </c>
      <c r="K3750" t="b">
        <f>IFERROR(VLOOKUP(F3750,english_mapping!A:B,2,FALSE),"NA")</f>
        <v>1</v>
      </c>
      <c r="L3750" t="str">
        <f t="shared" si="58"/>
        <v>Biotechnology</v>
      </c>
    </row>
    <row r="3751" spans="1:12" x14ac:dyDescent="0.25">
      <c r="A3751" t="s">
        <v>14402</v>
      </c>
      <c r="B3751" t="s">
        <v>14403</v>
      </c>
      <c r="C3751" t="s">
        <v>14404</v>
      </c>
      <c r="D3751" t="s">
        <v>51</v>
      </c>
      <c r="E3751" t="s">
        <v>14</v>
      </c>
      <c r="F3751" t="s">
        <v>21</v>
      </c>
      <c r="G3751" t="s">
        <v>154</v>
      </c>
      <c r="H3751" t="s">
        <v>242</v>
      </c>
      <c r="I3751" t="s">
        <v>4679</v>
      </c>
      <c r="J3751" s="1">
        <v>41275</v>
      </c>
      <c r="K3751" t="b">
        <f>IFERROR(VLOOKUP(F3751,english_mapping!A:B,2,FALSE),"NA")</f>
        <v>1</v>
      </c>
      <c r="L3751" t="str">
        <f t="shared" si="58"/>
        <v>Biotechnology</v>
      </c>
    </row>
    <row r="3752" spans="1:12" x14ac:dyDescent="0.25">
      <c r="A3752" t="s">
        <v>14405</v>
      </c>
      <c r="B3752" t="s">
        <v>14406</v>
      </c>
      <c r="C3752" t="s">
        <v>14407</v>
      </c>
      <c r="D3752" t="s">
        <v>51</v>
      </c>
      <c r="E3752" t="s">
        <v>14</v>
      </c>
      <c r="F3752" t="s">
        <v>274</v>
      </c>
      <c r="G3752">
        <v>21</v>
      </c>
      <c r="H3752" t="s">
        <v>275</v>
      </c>
      <c r="I3752" t="s">
        <v>14408</v>
      </c>
      <c r="K3752" t="b">
        <f>IFERROR(VLOOKUP(F3752,english_mapping!A:B,2,FALSE),"NA")</f>
        <v>0</v>
      </c>
      <c r="L3752" t="str">
        <f t="shared" si="58"/>
        <v>Biotechnology</v>
      </c>
    </row>
    <row r="3753" spans="1:12" x14ac:dyDescent="0.25">
      <c r="A3753" t="s">
        <v>14409</v>
      </c>
      <c r="B3753" t="s">
        <v>14410</v>
      </c>
      <c r="C3753" t="s">
        <v>14411</v>
      </c>
      <c r="D3753" t="s">
        <v>51</v>
      </c>
      <c r="E3753" t="s">
        <v>14</v>
      </c>
      <c r="F3753" t="s">
        <v>21</v>
      </c>
      <c r="G3753" t="s">
        <v>1360</v>
      </c>
      <c r="H3753" t="s">
        <v>1361</v>
      </c>
      <c r="I3753" t="s">
        <v>14412</v>
      </c>
      <c r="K3753" t="b">
        <f>IFERROR(VLOOKUP(F3753,english_mapping!A:B,2,FALSE),"NA")</f>
        <v>1</v>
      </c>
      <c r="L3753" t="str">
        <f t="shared" si="58"/>
        <v>Biotechnology</v>
      </c>
    </row>
    <row r="3754" spans="1:12" x14ac:dyDescent="0.25">
      <c r="A3754" t="s">
        <v>14413</v>
      </c>
      <c r="B3754" t="s">
        <v>14414</v>
      </c>
      <c r="C3754" t="s">
        <v>14415</v>
      </c>
      <c r="D3754" t="s">
        <v>356</v>
      </c>
      <c r="E3754" t="s">
        <v>14</v>
      </c>
      <c r="F3754" t="s">
        <v>21</v>
      </c>
      <c r="G3754" t="s">
        <v>59</v>
      </c>
      <c r="H3754" t="s">
        <v>4734</v>
      </c>
      <c r="I3754" t="s">
        <v>4734</v>
      </c>
      <c r="J3754" s="1">
        <v>41280</v>
      </c>
      <c r="K3754" t="b">
        <f>IFERROR(VLOOKUP(F3754,english_mapping!A:B,2,FALSE),"NA")</f>
        <v>1</v>
      </c>
      <c r="L3754" t="str">
        <f t="shared" si="58"/>
        <v>Manufacturing</v>
      </c>
    </row>
    <row r="3755" spans="1:12" x14ac:dyDescent="0.25">
      <c r="A3755" t="s">
        <v>14416</v>
      </c>
      <c r="B3755" t="s">
        <v>14417</v>
      </c>
      <c r="C3755" t="s">
        <v>14418</v>
      </c>
      <c r="D3755" t="s">
        <v>51</v>
      </c>
      <c r="E3755" t="s">
        <v>14</v>
      </c>
      <c r="F3755" t="s">
        <v>1401</v>
      </c>
      <c r="G3755">
        <v>8</v>
      </c>
      <c r="H3755" t="s">
        <v>14419</v>
      </c>
      <c r="I3755" t="s">
        <v>14420</v>
      </c>
      <c r="K3755" t="b">
        <f>IFERROR(VLOOKUP(F3755,english_mapping!A:B,2,FALSE),"NA")</f>
        <v>0</v>
      </c>
      <c r="L3755" t="str">
        <f t="shared" si="58"/>
        <v>Biotechnology</v>
      </c>
    </row>
    <row r="3756" spans="1:12" x14ac:dyDescent="0.25">
      <c r="A3756" t="s">
        <v>14421</v>
      </c>
      <c r="B3756" t="s">
        <v>14422</v>
      </c>
      <c r="C3756" t="s">
        <v>14423</v>
      </c>
      <c r="D3756" t="s">
        <v>780</v>
      </c>
      <c r="E3756" t="s">
        <v>14</v>
      </c>
      <c r="F3756" t="s">
        <v>21</v>
      </c>
      <c r="G3756" t="s">
        <v>59</v>
      </c>
      <c r="H3756" t="s">
        <v>1249</v>
      </c>
      <c r="I3756" t="s">
        <v>1249</v>
      </c>
      <c r="J3756" t="s">
        <v>14424</v>
      </c>
      <c r="K3756" t="b">
        <f>IFERROR(VLOOKUP(F3756,english_mapping!A:B,2,FALSE),"NA")</f>
        <v>1</v>
      </c>
      <c r="L3756" t="str">
        <f t="shared" si="58"/>
        <v>Clean Technology</v>
      </c>
    </row>
    <row r="3757" spans="1:12" x14ac:dyDescent="0.25">
      <c r="A3757" t="s">
        <v>14425</v>
      </c>
      <c r="B3757" t="s">
        <v>14426</v>
      </c>
      <c r="C3757" t="s">
        <v>14427</v>
      </c>
      <c r="D3757" t="s">
        <v>38</v>
      </c>
      <c r="E3757" t="s">
        <v>14</v>
      </c>
      <c r="F3757" t="s">
        <v>21</v>
      </c>
      <c r="G3757" t="s">
        <v>1035</v>
      </c>
      <c r="H3757" t="s">
        <v>4862</v>
      </c>
      <c r="I3757" t="s">
        <v>14428</v>
      </c>
      <c r="K3757" t="b">
        <f>IFERROR(VLOOKUP(F3757,english_mapping!A:B,2,FALSE),"NA")</f>
        <v>1</v>
      </c>
      <c r="L3757" t="str">
        <f t="shared" si="58"/>
        <v>Software</v>
      </c>
    </row>
    <row r="3758" spans="1:12" x14ac:dyDescent="0.25">
      <c r="A3758" t="s">
        <v>14429</v>
      </c>
      <c r="B3758" t="s">
        <v>14430</v>
      </c>
      <c r="C3758" t="s">
        <v>14431</v>
      </c>
      <c r="D3758" t="s">
        <v>14432</v>
      </c>
      <c r="E3758" t="s">
        <v>14</v>
      </c>
      <c r="F3758" t="s">
        <v>21</v>
      </c>
      <c r="G3758" t="s">
        <v>101</v>
      </c>
      <c r="H3758" t="s">
        <v>102</v>
      </c>
      <c r="I3758" t="s">
        <v>103</v>
      </c>
      <c r="K3758" t="b">
        <f>IFERROR(VLOOKUP(F3758,english_mapping!A:B,2,FALSE),"NA")</f>
        <v>1</v>
      </c>
      <c r="L3758" t="str">
        <f t="shared" si="58"/>
        <v>Credit</v>
      </c>
    </row>
    <row r="3759" spans="1:12" x14ac:dyDescent="0.25">
      <c r="A3759" t="s">
        <v>14433</v>
      </c>
      <c r="B3759" t="s">
        <v>14434</v>
      </c>
      <c r="C3759" t="s">
        <v>14435</v>
      </c>
      <c r="D3759" t="s">
        <v>113</v>
      </c>
      <c r="E3759" t="s">
        <v>14</v>
      </c>
      <c r="F3759" t="s">
        <v>21</v>
      </c>
      <c r="G3759" t="s">
        <v>84</v>
      </c>
      <c r="H3759" t="s">
        <v>1693</v>
      </c>
      <c r="I3759" t="s">
        <v>1694</v>
      </c>
      <c r="J3759" s="1">
        <v>41828</v>
      </c>
      <c r="K3759" t="b">
        <f>IFERROR(VLOOKUP(F3759,english_mapping!A:B,2,FALSE),"NA")</f>
        <v>1</v>
      </c>
      <c r="L3759" t="str">
        <f t="shared" si="58"/>
        <v>Entertainment</v>
      </c>
    </row>
    <row r="3760" spans="1:12" x14ac:dyDescent="0.25">
      <c r="A3760" t="s">
        <v>14436</v>
      </c>
      <c r="B3760" t="s">
        <v>14437</v>
      </c>
      <c r="C3760" t="s">
        <v>14438</v>
      </c>
      <c r="D3760" t="s">
        <v>1538</v>
      </c>
      <c r="E3760" t="s">
        <v>701</v>
      </c>
      <c r="F3760" t="s">
        <v>21</v>
      </c>
      <c r="G3760" t="s">
        <v>101</v>
      </c>
      <c r="H3760" t="s">
        <v>1659</v>
      </c>
      <c r="I3760" t="s">
        <v>14439</v>
      </c>
      <c r="K3760" t="b">
        <f>IFERROR(VLOOKUP(F3760,english_mapping!A:B,2,FALSE),"NA")</f>
        <v>1</v>
      </c>
      <c r="L3760" t="str">
        <f t="shared" si="58"/>
        <v>Security</v>
      </c>
    </row>
    <row r="3761" spans="1:12" x14ac:dyDescent="0.25">
      <c r="A3761" t="s">
        <v>14440</v>
      </c>
      <c r="B3761" t="s">
        <v>14441</v>
      </c>
      <c r="C3761" t="s">
        <v>14442</v>
      </c>
      <c r="D3761" t="s">
        <v>51</v>
      </c>
      <c r="E3761" t="s">
        <v>701</v>
      </c>
      <c r="F3761" t="s">
        <v>21</v>
      </c>
      <c r="G3761" t="s">
        <v>84</v>
      </c>
      <c r="H3761" t="s">
        <v>2864</v>
      </c>
      <c r="I3761" t="s">
        <v>14443</v>
      </c>
      <c r="J3761" s="1">
        <v>39814</v>
      </c>
      <c r="K3761" t="b">
        <f>IFERROR(VLOOKUP(F3761,english_mapping!A:B,2,FALSE),"NA")</f>
        <v>1</v>
      </c>
      <c r="L3761" t="str">
        <f t="shared" si="58"/>
        <v>Biotechnology</v>
      </c>
    </row>
    <row r="3762" spans="1:12" x14ac:dyDescent="0.25">
      <c r="A3762" t="s">
        <v>14444</v>
      </c>
      <c r="B3762" t="s">
        <v>14445</v>
      </c>
      <c r="C3762" t="s">
        <v>14446</v>
      </c>
      <c r="D3762" t="s">
        <v>2541</v>
      </c>
      <c r="E3762" t="s">
        <v>205</v>
      </c>
      <c r="F3762" t="s">
        <v>21</v>
      </c>
      <c r="G3762" t="s">
        <v>59</v>
      </c>
      <c r="H3762" t="s">
        <v>60</v>
      </c>
      <c r="I3762" t="s">
        <v>66</v>
      </c>
      <c r="J3762" s="1">
        <v>37257</v>
      </c>
      <c r="K3762" t="b">
        <f>IFERROR(VLOOKUP(F3762,english_mapping!A:B,2,FALSE),"NA")</f>
        <v>1</v>
      </c>
      <c r="L3762" t="str">
        <f t="shared" si="58"/>
        <v>Advertising</v>
      </c>
    </row>
    <row r="3763" spans="1:12" x14ac:dyDescent="0.25">
      <c r="A3763" t="s">
        <v>14447</v>
      </c>
      <c r="B3763" t="s">
        <v>14448</v>
      </c>
      <c r="C3763" t="s">
        <v>14449</v>
      </c>
      <c r="D3763" t="s">
        <v>51</v>
      </c>
      <c r="E3763" t="s">
        <v>14</v>
      </c>
      <c r="F3763" t="s">
        <v>712</v>
      </c>
      <c r="G3763">
        <v>4</v>
      </c>
      <c r="H3763" t="s">
        <v>713</v>
      </c>
      <c r="I3763" t="s">
        <v>4776</v>
      </c>
      <c r="J3763" s="1">
        <v>38718</v>
      </c>
      <c r="K3763" t="b">
        <f>IFERROR(VLOOKUP(F3763,english_mapping!A:B,2,FALSE),"NA")</f>
        <v>0</v>
      </c>
      <c r="L3763" t="str">
        <f t="shared" si="58"/>
        <v>Biotechnology</v>
      </c>
    </row>
    <row r="3764" spans="1:12" x14ac:dyDescent="0.25">
      <c r="A3764" t="s">
        <v>14450</v>
      </c>
      <c r="B3764" t="s">
        <v>14451</v>
      </c>
      <c r="C3764" t="s">
        <v>14452</v>
      </c>
      <c r="D3764" t="s">
        <v>755</v>
      </c>
      <c r="E3764" t="s">
        <v>205</v>
      </c>
      <c r="F3764" t="s">
        <v>21</v>
      </c>
      <c r="G3764" t="s">
        <v>1035</v>
      </c>
      <c r="H3764" t="s">
        <v>1059</v>
      </c>
      <c r="I3764" t="s">
        <v>1059</v>
      </c>
      <c r="J3764" s="1">
        <v>37622</v>
      </c>
      <c r="K3764" t="b">
        <f>IFERROR(VLOOKUP(F3764,english_mapping!A:B,2,FALSE),"NA")</f>
        <v>1</v>
      </c>
      <c r="L3764" t="str">
        <f t="shared" si="58"/>
        <v>Hardware + Software</v>
      </c>
    </row>
    <row r="3765" spans="1:12" x14ac:dyDescent="0.25">
      <c r="A3765" t="s">
        <v>14453</v>
      </c>
      <c r="B3765" t="s">
        <v>14454</v>
      </c>
      <c r="C3765" t="s">
        <v>14455</v>
      </c>
      <c r="D3765" t="s">
        <v>2831</v>
      </c>
      <c r="E3765" t="s">
        <v>14</v>
      </c>
      <c r="F3765" t="s">
        <v>15</v>
      </c>
      <c r="G3765">
        <v>36</v>
      </c>
      <c r="H3765" t="s">
        <v>684</v>
      </c>
      <c r="I3765" t="s">
        <v>14456</v>
      </c>
      <c r="J3765" s="1">
        <v>41275</v>
      </c>
      <c r="K3765" t="b">
        <f>IFERROR(VLOOKUP(F3765,english_mapping!A:B,2,FALSE),"NA")</f>
        <v>1</v>
      </c>
      <c r="L3765" t="str">
        <f t="shared" si="58"/>
        <v>Human Resources</v>
      </c>
    </row>
    <row r="3766" spans="1:12" x14ac:dyDescent="0.25">
      <c r="A3766" t="s">
        <v>14457</v>
      </c>
      <c r="B3766" t="s">
        <v>14458</v>
      </c>
      <c r="C3766" t="s">
        <v>14459</v>
      </c>
      <c r="D3766" t="s">
        <v>5228</v>
      </c>
      <c r="E3766" t="s">
        <v>14</v>
      </c>
      <c r="F3766" t="s">
        <v>1862</v>
      </c>
      <c r="G3766">
        <v>11</v>
      </c>
      <c r="H3766" t="s">
        <v>14460</v>
      </c>
      <c r="I3766" t="s">
        <v>14460</v>
      </c>
      <c r="J3766" s="1">
        <v>39453</v>
      </c>
      <c r="K3766" t="b">
        <f>IFERROR(VLOOKUP(F3766,english_mapping!A:B,2,FALSE),"NA")</f>
        <v>1</v>
      </c>
      <c r="L3766" t="str">
        <f t="shared" si="58"/>
        <v>Analytics</v>
      </c>
    </row>
    <row r="3767" spans="1:12" x14ac:dyDescent="0.25">
      <c r="A3767" t="s">
        <v>14461</v>
      </c>
      <c r="B3767" t="s">
        <v>14462</v>
      </c>
      <c r="C3767" t="s">
        <v>14463</v>
      </c>
      <c r="D3767" t="s">
        <v>356</v>
      </c>
      <c r="E3767" t="s">
        <v>14</v>
      </c>
      <c r="F3767" t="s">
        <v>21</v>
      </c>
      <c r="G3767" t="s">
        <v>59</v>
      </c>
      <c r="H3767" t="s">
        <v>60</v>
      </c>
      <c r="I3767" t="s">
        <v>616</v>
      </c>
      <c r="K3767" t="b">
        <f>IFERROR(VLOOKUP(F3767,english_mapping!A:B,2,FALSE),"NA")</f>
        <v>1</v>
      </c>
      <c r="L3767" t="str">
        <f t="shared" si="58"/>
        <v>Manufacturing</v>
      </c>
    </row>
    <row r="3768" spans="1:12" x14ac:dyDescent="0.25">
      <c r="A3768" t="s">
        <v>14464</v>
      </c>
      <c r="B3768" t="s">
        <v>14465</v>
      </c>
      <c r="C3768" t="s">
        <v>14466</v>
      </c>
      <c r="D3768" t="s">
        <v>14467</v>
      </c>
      <c r="E3768" t="s">
        <v>701</v>
      </c>
      <c r="F3768" t="s">
        <v>21</v>
      </c>
      <c r="G3768" t="s">
        <v>101</v>
      </c>
      <c r="H3768" t="s">
        <v>102</v>
      </c>
      <c r="I3768" t="s">
        <v>103</v>
      </c>
      <c r="K3768" t="b">
        <f>IFERROR(VLOOKUP(F3768,english_mapping!A:B,2,FALSE),"NA")</f>
        <v>1</v>
      </c>
      <c r="L3768" t="str">
        <f t="shared" si="58"/>
        <v>Manufacturing</v>
      </c>
    </row>
    <row r="3769" spans="1:12" x14ac:dyDescent="0.25">
      <c r="A3769" t="s">
        <v>14468</v>
      </c>
      <c r="B3769" t="s">
        <v>14469</v>
      </c>
      <c r="C3769" t="s">
        <v>14470</v>
      </c>
      <c r="D3769" t="s">
        <v>666</v>
      </c>
      <c r="E3769" t="s">
        <v>14</v>
      </c>
      <c r="F3769" t="s">
        <v>21</v>
      </c>
      <c r="G3769" t="s">
        <v>101</v>
      </c>
      <c r="H3769" t="s">
        <v>102</v>
      </c>
      <c r="I3769" t="s">
        <v>103</v>
      </c>
      <c r="J3769" s="1">
        <v>37257</v>
      </c>
      <c r="K3769" t="b">
        <f>IFERROR(VLOOKUP(F3769,english_mapping!A:B,2,FALSE),"NA")</f>
        <v>1</v>
      </c>
      <c r="L3769" t="str">
        <f t="shared" si="58"/>
        <v>Technology</v>
      </c>
    </row>
    <row r="3770" spans="1:12" x14ac:dyDescent="0.25">
      <c r="A3770" t="s">
        <v>14471</v>
      </c>
      <c r="B3770" t="s">
        <v>14472</v>
      </c>
      <c r="C3770" t="s">
        <v>14473</v>
      </c>
      <c r="D3770" t="s">
        <v>2129</v>
      </c>
      <c r="E3770" t="s">
        <v>14</v>
      </c>
      <c r="F3770" t="s">
        <v>52</v>
      </c>
      <c r="G3770" t="s">
        <v>4580</v>
      </c>
      <c r="H3770" t="s">
        <v>7366</v>
      </c>
      <c r="I3770" t="s">
        <v>7366</v>
      </c>
      <c r="J3770" s="1">
        <v>37267</v>
      </c>
      <c r="K3770" t="b">
        <f>IFERROR(VLOOKUP(F3770,english_mapping!A:B,2,FALSE),"NA")</f>
        <v>1</v>
      </c>
      <c r="L3770" t="str">
        <f t="shared" si="58"/>
        <v>Nanotechnology</v>
      </c>
    </row>
    <row r="3771" spans="1:12" x14ac:dyDescent="0.25">
      <c r="A3771" t="s">
        <v>14474</v>
      </c>
      <c r="B3771" t="s">
        <v>14475</v>
      </c>
      <c r="D3771" t="s">
        <v>14476</v>
      </c>
      <c r="E3771" t="s">
        <v>14</v>
      </c>
      <c r="F3771" t="s">
        <v>21</v>
      </c>
      <c r="G3771" t="s">
        <v>101</v>
      </c>
      <c r="H3771" t="s">
        <v>706</v>
      </c>
      <c r="I3771" t="s">
        <v>14477</v>
      </c>
      <c r="K3771" t="b">
        <f>IFERROR(VLOOKUP(F3771,english_mapping!A:B,2,FALSE),"NA")</f>
        <v>1</v>
      </c>
      <c r="L3771" t="str">
        <f t="shared" si="58"/>
        <v>Chemicals</v>
      </c>
    </row>
    <row r="3772" spans="1:12" x14ac:dyDescent="0.25">
      <c r="A3772" t="s">
        <v>14478</v>
      </c>
      <c r="B3772" t="s">
        <v>14479</v>
      </c>
      <c r="C3772" t="s">
        <v>14480</v>
      </c>
      <c r="D3772" t="s">
        <v>1416</v>
      </c>
      <c r="E3772" t="s">
        <v>701</v>
      </c>
      <c r="F3772" t="s">
        <v>21</v>
      </c>
      <c r="G3772" t="s">
        <v>285</v>
      </c>
      <c r="H3772" t="s">
        <v>587</v>
      </c>
      <c r="I3772" t="s">
        <v>14481</v>
      </c>
      <c r="J3772" s="1">
        <v>35431</v>
      </c>
      <c r="K3772" t="b">
        <f>IFERROR(VLOOKUP(F3772,english_mapping!A:B,2,FALSE),"NA")</f>
        <v>1</v>
      </c>
      <c r="L3772" t="str">
        <f t="shared" si="58"/>
        <v>Semiconductors</v>
      </c>
    </row>
    <row r="3773" spans="1:12" x14ac:dyDescent="0.25">
      <c r="A3773" t="s">
        <v>14482</v>
      </c>
      <c r="B3773" t="s">
        <v>14483</v>
      </c>
      <c r="C3773" t="s">
        <v>14484</v>
      </c>
      <c r="D3773" t="s">
        <v>38</v>
      </c>
      <c r="E3773" t="s">
        <v>109</v>
      </c>
      <c r="F3773" t="s">
        <v>21</v>
      </c>
      <c r="G3773" t="s">
        <v>434</v>
      </c>
      <c r="H3773" t="s">
        <v>535</v>
      </c>
      <c r="I3773" t="s">
        <v>4191</v>
      </c>
      <c r="J3773" s="1">
        <v>36161</v>
      </c>
      <c r="K3773" t="b">
        <f>IFERROR(VLOOKUP(F3773,english_mapping!A:B,2,FALSE),"NA")</f>
        <v>1</v>
      </c>
      <c r="L3773" t="str">
        <f t="shared" si="58"/>
        <v>Software</v>
      </c>
    </row>
    <row r="3774" spans="1:12" x14ac:dyDescent="0.25">
      <c r="A3774" t="s">
        <v>14485</v>
      </c>
      <c r="B3774" t="s">
        <v>14486</v>
      </c>
      <c r="C3774" t="s">
        <v>14487</v>
      </c>
      <c r="D3774" t="s">
        <v>644</v>
      </c>
      <c r="E3774" t="s">
        <v>14</v>
      </c>
      <c r="F3774" t="s">
        <v>21</v>
      </c>
      <c r="G3774" t="s">
        <v>59</v>
      </c>
      <c r="H3774" t="s">
        <v>1249</v>
      </c>
      <c r="I3774" t="s">
        <v>1249</v>
      </c>
      <c r="J3774" s="1">
        <v>38718</v>
      </c>
      <c r="K3774" t="b">
        <f>IFERROR(VLOOKUP(F3774,english_mapping!A:B,2,FALSE),"NA")</f>
        <v>1</v>
      </c>
      <c r="L3774" t="str">
        <f t="shared" si="58"/>
        <v>Biotechnology</v>
      </c>
    </row>
    <row r="3775" spans="1:12" x14ac:dyDescent="0.25">
      <c r="A3775" t="s">
        <v>14488</v>
      </c>
      <c r="B3775" t="s">
        <v>14489</v>
      </c>
      <c r="C3775" t="s">
        <v>14490</v>
      </c>
      <c r="D3775" t="s">
        <v>356</v>
      </c>
      <c r="E3775" t="s">
        <v>205</v>
      </c>
      <c r="F3775" t="s">
        <v>21</v>
      </c>
      <c r="G3775" t="s">
        <v>59</v>
      </c>
      <c r="H3775" t="s">
        <v>60</v>
      </c>
      <c r="I3775" t="s">
        <v>1434</v>
      </c>
      <c r="J3775" s="1">
        <v>39083</v>
      </c>
      <c r="K3775" t="b">
        <f>IFERROR(VLOOKUP(F3775,english_mapping!A:B,2,FALSE),"NA")</f>
        <v>1</v>
      </c>
      <c r="L3775" t="str">
        <f t="shared" si="58"/>
        <v>Manufacturing</v>
      </c>
    </row>
    <row r="3776" spans="1:12" x14ac:dyDescent="0.25">
      <c r="A3776" t="s">
        <v>14491</v>
      </c>
      <c r="B3776" t="s">
        <v>14492</v>
      </c>
      <c r="C3776" t="s">
        <v>14493</v>
      </c>
      <c r="D3776" t="s">
        <v>14494</v>
      </c>
      <c r="E3776" t="s">
        <v>14</v>
      </c>
      <c r="F3776" t="s">
        <v>661</v>
      </c>
      <c r="G3776">
        <v>7</v>
      </c>
      <c r="H3776" t="s">
        <v>9755</v>
      </c>
      <c r="I3776" t="s">
        <v>9755</v>
      </c>
      <c r="J3776" t="s">
        <v>1015</v>
      </c>
      <c r="K3776" t="b">
        <f>IFERROR(VLOOKUP(F3776,english_mapping!A:B,2,FALSE),"NA")</f>
        <v>0</v>
      </c>
      <c r="L3776" t="str">
        <f t="shared" si="58"/>
        <v>Electric Vehicles</v>
      </c>
    </row>
    <row r="3777" spans="1:12" x14ac:dyDescent="0.25">
      <c r="A3777" t="s">
        <v>14495</v>
      </c>
      <c r="B3777" t="s">
        <v>14496</v>
      </c>
      <c r="D3777" t="s">
        <v>14497</v>
      </c>
      <c r="E3777" t="s">
        <v>14</v>
      </c>
      <c r="F3777" t="s">
        <v>15</v>
      </c>
      <c r="G3777">
        <v>7</v>
      </c>
      <c r="H3777" t="s">
        <v>14378</v>
      </c>
      <c r="I3777" t="s">
        <v>14378</v>
      </c>
      <c r="J3777" s="1">
        <v>39448</v>
      </c>
      <c r="K3777" t="b">
        <f>IFERROR(VLOOKUP(F3777,english_mapping!A:B,2,FALSE),"NA")</f>
        <v>1</v>
      </c>
      <c r="L3777" t="str">
        <f t="shared" si="58"/>
        <v>Concentrated Solar Power</v>
      </c>
    </row>
    <row r="3778" spans="1:12" x14ac:dyDescent="0.25">
      <c r="A3778" t="s">
        <v>14498</v>
      </c>
      <c r="B3778" t="s">
        <v>14499</v>
      </c>
      <c r="E3778" t="s">
        <v>14</v>
      </c>
      <c r="K3778" t="str">
        <f>IFERROR(VLOOKUP(F3778,english_mapping!A:B,2,FALSE),"NA")</f>
        <v>NA</v>
      </c>
      <c r="L3778">
        <f t="shared" si="58"/>
        <v>0</v>
      </c>
    </row>
    <row r="3779" spans="1:12" x14ac:dyDescent="0.25">
      <c r="A3779" t="s">
        <v>14500</v>
      </c>
      <c r="B3779" t="s">
        <v>14501</v>
      </c>
      <c r="C3779" t="s">
        <v>14502</v>
      </c>
      <c r="D3779" t="s">
        <v>644</v>
      </c>
      <c r="E3779" t="s">
        <v>14</v>
      </c>
      <c r="F3779" t="s">
        <v>21</v>
      </c>
      <c r="G3779" t="s">
        <v>59</v>
      </c>
      <c r="H3779" t="s">
        <v>60</v>
      </c>
      <c r="I3779" t="s">
        <v>1005</v>
      </c>
      <c r="J3779" s="1">
        <v>39448</v>
      </c>
      <c r="K3779" t="b">
        <f>IFERROR(VLOOKUP(F3779,english_mapping!A:B,2,FALSE),"NA")</f>
        <v>1</v>
      </c>
      <c r="L3779" t="str">
        <f t="shared" si="58"/>
        <v>Biotechnology</v>
      </c>
    </row>
    <row r="3780" spans="1:12" x14ac:dyDescent="0.25">
      <c r="A3780" t="s">
        <v>14503</v>
      </c>
      <c r="B3780" t="s">
        <v>14504</v>
      </c>
      <c r="C3780" t="s">
        <v>14505</v>
      </c>
      <c r="D3780" t="s">
        <v>1416</v>
      </c>
      <c r="E3780" t="s">
        <v>14</v>
      </c>
      <c r="F3780" t="s">
        <v>124</v>
      </c>
      <c r="G3780" t="s">
        <v>14506</v>
      </c>
      <c r="K3780" t="b">
        <f>IFERROR(VLOOKUP(F3780,english_mapping!A:B,2,FALSE),"NA")</f>
        <v>1</v>
      </c>
      <c r="L3780" t="str">
        <f t="shared" ref="L3780:L3843" si="59">IFERROR(LEFT(D3780,(FIND("|",D3780))-1),D3780)</f>
        <v>Semiconductors</v>
      </c>
    </row>
    <row r="3781" spans="1:12" x14ac:dyDescent="0.25">
      <c r="A3781" t="s">
        <v>14507</v>
      </c>
      <c r="B3781" t="s">
        <v>14508</v>
      </c>
      <c r="C3781" t="s">
        <v>14509</v>
      </c>
      <c r="D3781" t="s">
        <v>755</v>
      </c>
      <c r="E3781" t="s">
        <v>14</v>
      </c>
      <c r="F3781" t="s">
        <v>21</v>
      </c>
      <c r="G3781" t="s">
        <v>434</v>
      </c>
      <c r="H3781" t="s">
        <v>535</v>
      </c>
      <c r="I3781" t="s">
        <v>1687</v>
      </c>
      <c r="J3781" s="1">
        <v>37622</v>
      </c>
      <c r="K3781" t="b">
        <f>IFERROR(VLOOKUP(F3781,english_mapping!A:B,2,FALSE),"NA")</f>
        <v>1</v>
      </c>
      <c r="L3781" t="str">
        <f t="shared" si="59"/>
        <v>Hardware + Software</v>
      </c>
    </row>
    <row r="3782" spans="1:12" x14ac:dyDescent="0.25">
      <c r="A3782" t="s">
        <v>14510</v>
      </c>
      <c r="B3782" t="s">
        <v>14511</v>
      </c>
      <c r="D3782" t="s">
        <v>3039</v>
      </c>
      <c r="E3782" t="s">
        <v>14</v>
      </c>
      <c r="F3782" t="s">
        <v>21</v>
      </c>
      <c r="J3782" s="1">
        <v>37265</v>
      </c>
      <c r="K3782" t="b">
        <f>IFERROR(VLOOKUP(F3782,english_mapping!A:B,2,FALSE),"NA")</f>
        <v>1</v>
      </c>
      <c r="L3782" t="str">
        <f t="shared" si="59"/>
        <v>Medical</v>
      </c>
    </row>
    <row r="3783" spans="1:12" x14ac:dyDescent="0.25">
      <c r="A3783" t="s">
        <v>14512</v>
      </c>
      <c r="B3783" t="s">
        <v>14513</v>
      </c>
      <c r="C3783" t="s">
        <v>14514</v>
      </c>
      <c r="D3783" t="s">
        <v>14515</v>
      </c>
      <c r="E3783" t="s">
        <v>109</v>
      </c>
      <c r="F3783" t="s">
        <v>2175</v>
      </c>
      <c r="G3783">
        <v>13</v>
      </c>
      <c r="H3783" t="s">
        <v>2176</v>
      </c>
      <c r="I3783" t="s">
        <v>2176</v>
      </c>
      <c r="J3783" s="1">
        <v>39455</v>
      </c>
      <c r="K3783" t="b">
        <f>IFERROR(VLOOKUP(F3783,english_mapping!A:B,2,FALSE),"NA")</f>
        <v>0</v>
      </c>
      <c r="L3783" t="str">
        <f t="shared" si="59"/>
        <v>Advertising</v>
      </c>
    </row>
    <row r="3784" spans="1:12" x14ac:dyDescent="0.25">
      <c r="A3784" t="s">
        <v>14516</v>
      </c>
      <c r="B3784" t="s">
        <v>14517</v>
      </c>
      <c r="C3784" t="s">
        <v>14518</v>
      </c>
      <c r="D3784" t="s">
        <v>14519</v>
      </c>
      <c r="E3784" t="s">
        <v>14</v>
      </c>
      <c r="F3784" t="s">
        <v>1087</v>
      </c>
      <c r="G3784">
        <v>16</v>
      </c>
      <c r="H3784" t="s">
        <v>1743</v>
      </c>
      <c r="I3784" t="s">
        <v>1743</v>
      </c>
      <c r="J3784" s="1">
        <v>40916</v>
      </c>
      <c r="K3784" t="b">
        <f>IFERROR(VLOOKUP(F3784,english_mapping!A:B,2,FALSE),"NA")</f>
        <v>0</v>
      </c>
      <c r="L3784" t="str">
        <f t="shared" si="59"/>
        <v>Advertising</v>
      </c>
    </row>
    <row r="3785" spans="1:12" x14ac:dyDescent="0.25">
      <c r="A3785" t="s">
        <v>14520</v>
      </c>
      <c r="B3785" t="s">
        <v>14521</v>
      </c>
      <c r="C3785" t="s">
        <v>14522</v>
      </c>
      <c r="D3785" t="s">
        <v>65</v>
      </c>
      <c r="E3785" t="s">
        <v>14</v>
      </c>
      <c r="F3785" t="s">
        <v>365</v>
      </c>
      <c r="G3785">
        <v>27</v>
      </c>
      <c r="H3785" t="s">
        <v>3285</v>
      </c>
      <c r="I3785" t="s">
        <v>14523</v>
      </c>
      <c r="J3785" s="1">
        <v>41124</v>
      </c>
      <c r="K3785" t="b">
        <f>IFERROR(VLOOKUP(F3785,english_mapping!A:B,2,FALSE),"NA")</f>
        <v>0</v>
      </c>
      <c r="L3785" t="str">
        <f t="shared" si="59"/>
        <v>Mobile</v>
      </c>
    </row>
    <row r="3786" spans="1:12" x14ac:dyDescent="0.25">
      <c r="A3786" t="s">
        <v>14524</v>
      </c>
      <c r="B3786" t="s">
        <v>14525</v>
      </c>
      <c r="C3786" t="s">
        <v>14526</v>
      </c>
      <c r="D3786" t="s">
        <v>38</v>
      </c>
      <c r="E3786" t="s">
        <v>14</v>
      </c>
      <c r="F3786" t="s">
        <v>1087</v>
      </c>
      <c r="G3786">
        <v>2</v>
      </c>
      <c r="H3786" t="s">
        <v>14527</v>
      </c>
      <c r="I3786" t="s">
        <v>14527</v>
      </c>
      <c r="K3786" t="b">
        <f>IFERROR(VLOOKUP(F3786,english_mapping!A:B,2,FALSE),"NA")</f>
        <v>0</v>
      </c>
      <c r="L3786" t="str">
        <f t="shared" si="59"/>
        <v>Software</v>
      </c>
    </row>
    <row r="3787" spans="1:12" x14ac:dyDescent="0.25">
      <c r="A3787" t="s">
        <v>14528</v>
      </c>
      <c r="B3787" t="s">
        <v>14529</v>
      </c>
      <c r="C3787" t="s">
        <v>14530</v>
      </c>
      <c r="D3787" t="s">
        <v>262</v>
      </c>
      <c r="E3787" t="s">
        <v>109</v>
      </c>
      <c r="F3787" t="s">
        <v>21</v>
      </c>
      <c r="G3787" t="s">
        <v>39</v>
      </c>
      <c r="H3787" t="s">
        <v>281</v>
      </c>
      <c r="I3787" t="s">
        <v>281</v>
      </c>
      <c r="J3787" s="1">
        <v>35796</v>
      </c>
      <c r="K3787" t="b">
        <f>IFERROR(VLOOKUP(F3787,english_mapping!A:B,2,FALSE),"NA")</f>
        <v>1</v>
      </c>
      <c r="L3787" t="str">
        <f t="shared" si="59"/>
        <v>Enterprise Software</v>
      </c>
    </row>
    <row r="3788" spans="1:12" x14ac:dyDescent="0.25">
      <c r="A3788" t="s">
        <v>14531</v>
      </c>
      <c r="B3788" t="s">
        <v>14532</v>
      </c>
      <c r="C3788" t="s">
        <v>14533</v>
      </c>
      <c r="D3788" t="s">
        <v>38</v>
      </c>
      <c r="E3788" t="s">
        <v>14</v>
      </c>
      <c r="F3788" t="s">
        <v>712</v>
      </c>
      <c r="G3788">
        <v>5</v>
      </c>
      <c r="H3788" t="s">
        <v>713</v>
      </c>
      <c r="I3788" t="s">
        <v>713</v>
      </c>
      <c r="K3788" t="b">
        <f>IFERROR(VLOOKUP(F3788,english_mapping!A:B,2,FALSE),"NA")</f>
        <v>0</v>
      </c>
      <c r="L3788" t="str">
        <f t="shared" si="59"/>
        <v>Software</v>
      </c>
    </row>
    <row r="3789" spans="1:12" x14ac:dyDescent="0.25">
      <c r="A3789" t="s">
        <v>14534</v>
      </c>
      <c r="B3789" t="s">
        <v>14535</v>
      </c>
      <c r="C3789" t="s">
        <v>14536</v>
      </c>
      <c r="D3789" t="s">
        <v>14537</v>
      </c>
      <c r="E3789" t="s">
        <v>14</v>
      </c>
      <c r="F3789" t="s">
        <v>21</v>
      </c>
      <c r="G3789" t="s">
        <v>206</v>
      </c>
      <c r="H3789" t="s">
        <v>858</v>
      </c>
      <c r="I3789" t="s">
        <v>859</v>
      </c>
      <c r="J3789" s="1">
        <v>40915</v>
      </c>
      <c r="K3789" t="b">
        <f>IFERROR(VLOOKUP(F3789,english_mapping!A:B,2,FALSE),"NA")</f>
        <v>1</v>
      </c>
      <c r="L3789" t="str">
        <f t="shared" si="59"/>
        <v>Apps</v>
      </c>
    </row>
    <row r="3790" spans="1:12" x14ac:dyDescent="0.25">
      <c r="A3790" t="s">
        <v>14538</v>
      </c>
      <c r="B3790" t="s">
        <v>14539</v>
      </c>
      <c r="C3790" t="s">
        <v>14540</v>
      </c>
      <c r="D3790" t="s">
        <v>262</v>
      </c>
      <c r="E3790" t="s">
        <v>14</v>
      </c>
      <c r="J3790" s="1">
        <v>40180</v>
      </c>
      <c r="K3790" t="str">
        <f>IFERROR(VLOOKUP(F3790,english_mapping!A:B,2,FALSE),"NA")</f>
        <v>NA</v>
      </c>
      <c r="L3790" t="str">
        <f t="shared" si="59"/>
        <v>Enterprise Software</v>
      </c>
    </row>
    <row r="3791" spans="1:12" x14ac:dyDescent="0.25">
      <c r="A3791" t="s">
        <v>14541</v>
      </c>
      <c r="B3791" t="s">
        <v>14542</v>
      </c>
      <c r="C3791" t="s">
        <v>14543</v>
      </c>
      <c r="D3791" t="s">
        <v>14544</v>
      </c>
      <c r="E3791" t="s">
        <v>14</v>
      </c>
      <c r="F3791" t="s">
        <v>2175</v>
      </c>
      <c r="G3791">
        <v>13</v>
      </c>
      <c r="H3791" t="s">
        <v>2176</v>
      </c>
      <c r="I3791" t="s">
        <v>2176</v>
      </c>
      <c r="J3791" s="1">
        <v>40920</v>
      </c>
      <c r="K3791" t="b">
        <f>IFERROR(VLOOKUP(F3791,english_mapping!A:B,2,FALSE),"NA")</f>
        <v>0</v>
      </c>
      <c r="L3791" t="str">
        <f t="shared" si="59"/>
        <v>Application Performance Monitoring</v>
      </c>
    </row>
    <row r="3792" spans="1:12" x14ac:dyDescent="0.25">
      <c r="A3792" t="s">
        <v>14545</v>
      </c>
      <c r="B3792" t="s">
        <v>14546</v>
      </c>
      <c r="C3792" t="s">
        <v>14547</v>
      </c>
      <c r="D3792" t="s">
        <v>14548</v>
      </c>
      <c r="E3792" t="s">
        <v>14</v>
      </c>
      <c r="F3792" t="s">
        <v>1340</v>
      </c>
      <c r="G3792">
        <v>16</v>
      </c>
      <c r="H3792" t="s">
        <v>1341</v>
      </c>
      <c r="I3792" t="s">
        <v>1341</v>
      </c>
      <c r="J3792" s="1">
        <v>40182</v>
      </c>
      <c r="K3792" t="b">
        <f>IFERROR(VLOOKUP(F3792,english_mapping!A:B,2,FALSE),"NA")</f>
        <v>0</v>
      </c>
      <c r="L3792" t="str">
        <f t="shared" si="59"/>
        <v>Enterprises</v>
      </c>
    </row>
    <row r="3793" spans="1:12" x14ac:dyDescent="0.25">
      <c r="A3793" t="s">
        <v>14549</v>
      </c>
      <c r="B3793" t="s">
        <v>14550</v>
      </c>
      <c r="C3793" t="s">
        <v>14551</v>
      </c>
      <c r="D3793" t="s">
        <v>65</v>
      </c>
      <c r="E3793" t="s">
        <v>14</v>
      </c>
      <c r="F3793" t="s">
        <v>21</v>
      </c>
      <c r="G3793" t="s">
        <v>101</v>
      </c>
      <c r="H3793" t="s">
        <v>102</v>
      </c>
      <c r="I3793" t="s">
        <v>103</v>
      </c>
      <c r="J3793" s="1">
        <v>41278</v>
      </c>
      <c r="K3793" t="b">
        <f>IFERROR(VLOOKUP(F3793,english_mapping!A:B,2,FALSE),"NA")</f>
        <v>1</v>
      </c>
      <c r="L3793" t="str">
        <f t="shared" si="59"/>
        <v>Mobile</v>
      </c>
    </row>
    <row r="3794" spans="1:12" x14ac:dyDescent="0.25">
      <c r="A3794" t="s">
        <v>14552</v>
      </c>
      <c r="B3794" t="s">
        <v>14553</v>
      </c>
      <c r="C3794" t="s">
        <v>14554</v>
      </c>
      <c r="D3794" t="s">
        <v>65</v>
      </c>
      <c r="E3794" t="s">
        <v>14</v>
      </c>
      <c r="J3794" s="1">
        <v>41640</v>
      </c>
      <c r="K3794" t="str">
        <f>IFERROR(VLOOKUP(F3794,english_mapping!A:B,2,FALSE),"NA")</f>
        <v>NA</v>
      </c>
      <c r="L3794" t="str">
        <f t="shared" si="59"/>
        <v>Mobile</v>
      </c>
    </row>
    <row r="3795" spans="1:12" x14ac:dyDescent="0.25">
      <c r="A3795" t="s">
        <v>14555</v>
      </c>
      <c r="B3795" t="s">
        <v>14556</v>
      </c>
      <c r="C3795" t="s">
        <v>14557</v>
      </c>
      <c r="D3795" t="s">
        <v>14558</v>
      </c>
      <c r="E3795" t="s">
        <v>14</v>
      </c>
      <c r="F3795" t="s">
        <v>21</v>
      </c>
      <c r="G3795" t="s">
        <v>59</v>
      </c>
      <c r="H3795" t="s">
        <v>60</v>
      </c>
      <c r="I3795" t="s">
        <v>66</v>
      </c>
      <c r="J3795" s="1">
        <v>40911</v>
      </c>
      <c r="K3795" t="b">
        <f>IFERROR(VLOOKUP(F3795,english_mapping!A:B,2,FALSE),"NA")</f>
        <v>1</v>
      </c>
      <c r="L3795" t="str">
        <f t="shared" si="59"/>
        <v>Ad Targeting</v>
      </c>
    </row>
    <row r="3796" spans="1:12" x14ac:dyDescent="0.25">
      <c r="A3796" t="s">
        <v>14559</v>
      </c>
      <c r="B3796" t="s">
        <v>14560</v>
      </c>
      <c r="D3796" t="s">
        <v>14561</v>
      </c>
      <c r="E3796" t="s">
        <v>14</v>
      </c>
      <c r="K3796" t="str">
        <f>IFERROR(VLOOKUP(F3796,english_mapping!A:B,2,FALSE),"NA")</f>
        <v>NA</v>
      </c>
      <c r="L3796" t="str">
        <f t="shared" si="59"/>
        <v>Finance</v>
      </c>
    </row>
    <row r="3797" spans="1:12" x14ac:dyDescent="0.25">
      <c r="A3797" t="s">
        <v>14562</v>
      </c>
      <c r="B3797" t="s">
        <v>14563</v>
      </c>
      <c r="C3797" t="s">
        <v>14564</v>
      </c>
      <c r="D3797" t="s">
        <v>14565</v>
      </c>
      <c r="E3797" t="s">
        <v>14</v>
      </c>
      <c r="F3797" t="s">
        <v>124</v>
      </c>
      <c r="G3797" t="s">
        <v>125</v>
      </c>
      <c r="H3797" t="s">
        <v>126</v>
      </c>
      <c r="I3797" t="s">
        <v>126</v>
      </c>
      <c r="J3797" s="1">
        <v>41285</v>
      </c>
      <c r="K3797" t="b">
        <f>IFERROR(VLOOKUP(F3797,english_mapping!A:B,2,FALSE),"NA")</f>
        <v>1</v>
      </c>
      <c r="L3797" t="str">
        <f t="shared" si="59"/>
        <v>EdTech</v>
      </c>
    </row>
    <row r="3798" spans="1:12" x14ac:dyDescent="0.25">
      <c r="A3798" t="s">
        <v>14566</v>
      </c>
      <c r="B3798" t="s">
        <v>14567</v>
      </c>
      <c r="C3798" t="s">
        <v>14568</v>
      </c>
      <c r="D3798" t="s">
        <v>14569</v>
      </c>
      <c r="E3798" t="s">
        <v>14</v>
      </c>
      <c r="F3798" t="s">
        <v>21</v>
      </c>
      <c r="G3798" t="s">
        <v>154</v>
      </c>
      <c r="H3798" t="s">
        <v>242</v>
      </c>
      <c r="I3798" t="s">
        <v>14570</v>
      </c>
      <c r="J3798" s="1">
        <v>40918</v>
      </c>
      <c r="K3798" t="b">
        <f>IFERROR(VLOOKUP(F3798,english_mapping!A:B,2,FALSE),"NA")</f>
        <v>1</v>
      </c>
      <c r="L3798" t="str">
        <f t="shared" si="59"/>
        <v>Colleges</v>
      </c>
    </row>
    <row r="3799" spans="1:12" x14ac:dyDescent="0.25">
      <c r="A3799" t="s">
        <v>14571</v>
      </c>
      <c r="B3799" t="s">
        <v>14572</v>
      </c>
      <c r="C3799" t="s">
        <v>14573</v>
      </c>
      <c r="D3799" t="s">
        <v>14574</v>
      </c>
      <c r="E3799" t="s">
        <v>14</v>
      </c>
      <c r="F3799" t="s">
        <v>21</v>
      </c>
      <c r="G3799" t="s">
        <v>101</v>
      </c>
      <c r="H3799" t="s">
        <v>102</v>
      </c>
      <c r="I3799" t="s">
        <v>103</v>
      </c>
      <c r="J3799" t="s">
        <v>14575</v>
      </c>
      <c r="K3799" t="b">
        <f>IFERROR(VLOOKUP(F3799,english_mapping!A:B,2,FALSE),"NA")</f>
        <v>1</v>
      </c>
      <c r="L3799" t="str">
        <f t="shared" si="59"/>
        <v>Enterprise Software</v>
      </c>
    </row>
    <row r="3800" spans="1:12" x14ac:dyDescent="0.25">
      <c r="A3800" t="s">
        <v>14576</v>
      </c>
      <c r="B3800" t="s">
        <v>14577</v>
      </c>
      <c r="C3800" t="s">
        <v>14578</v>
      </c>
      <c r="D3800" t="s">
        <v>123</v>
      </c>
      <c r="E3800" t="s">
        <v>14</v>
      </c>
      <c r="F3800" t="s">
        <v>21</v>
      </c>
      <c r="G3800" t="s">
        <v>553</v>
      </c>
      <c r="H3800" t="s">
        <v>554</v>
      </c>
      <c r="I3800" t="s">
        <v>5692</v>
      </c>
      <c r="J3800" s="1">
        <v>40918</v>
      </c>
      <c r="K3800" t="b">
        <f>IFERROR(VLOOKUP(F3800,english_mapping!A:B,2,FALSE),"NA")</f>
        <v>1</v>
      </c>
      <c r="L3800" t="str">
        <f t="shared" si="59"/>
        <v>Education</v>
      </c>
    </row>
    <row r="3801" spans="1:12" x14ac:dyDescent="0.25">
      <c r="A3801" t="s">
        <v>14579</v>
      </c>
      <c r="B3801" t="s">
        <v>14580</v>
      </c>
      <c r="C3801" t="s">
        <v>14581</v>
      </c>
      <c r="D3801" t="s">
        <v>14582</v>
      </c>
      <c r="E3801" t="s">
        <v>14</v>
      </c>
      <c r="F3801" t="s">
        <v>21</v>
      </c>
      <c r="G3801" t="s">
        <v>59</v>
      </c>
      <c r="H3801" t="s">
        <v>90</v>
      </c>
      <c r="I3801" t="s">
        <v>375</v>
      </c>
      <c r="J3801" s="1">
        <v>41281</v>
      </c>
      <c r="K3801" t="b">
        <f>IFERROR(VLOOKUP(F3801,english_mapping!A:B,2,FALSE),"NA")</f>
        <v>1</v>
      </c>
      <c r="L3801" t="str">
        <f t="shared" si="59"/>
        <v>Analytics</v>
      </c>
    </row>
    <row r="3802" spans="1:12" x14ac:dyDescent="0.25">
      <c r="A3802" t="s">
        <v>14583</v>
      </c>
      <c r="B3802" t="s">
        <v>14584</v>
      </c>
      <c r="C3802" t="s">
        <v>14585</v>
      </c>
      <c r="D3802" t="s">
        <v>65</v>
      </c>
      <c r="E3802" t="s">
        <v>14</v>
      </c>
      <c r="F3802" t="s">
        <v>21</v>
      </c>
      <c r="G3802" t="s">
        <v>59</v>
      </c>
      <c r="H3802" t="s">
        <v>60</v>
      </c>
      <c r="I3802" t="s">
        <v>66</v>
      </c>
      <c r="J3802" s="1">
        <v>40909</v>
      </c>
      <c r="K3802" t="b">
        <f>IFERROR(VLOOKUP(F3802,english_mapping!A:B,2,FALSE),"NA")</f>
        <v>1</v>
      </c>
      <c r="L3802" t="str">
        <f t="shared" si="59"/>
        <v>Mobile</v>
      </c>
    </row>
    <row r="3803" spans="1:12" x14ac:dyDescent="0.25">
      <c r="A3803" t="s">
        <v>14586</v>
      </c>
      <c r="B3803" t="s">
        <v>14587</v>
      </c>
      <c r="C3803" t="s">
        <v>14588</v>
      </c>
      <c r="D3803" t="s">
        <v>14589</v>
      </c>
      <c r="E3803" t="s">
        <v>109</v>
      </c>
      <c r="F3803" t="s">
        <v>484</v>
      </c>
      <c r="H3803" t="s">
        <v>485</v>
      </c>
      <c r="I3803" t="s">
        <v>485</v>
      </c>
      <c r="J3803" s="1">
        <v>40179</v>
      </c>
      <c r="K3803" t="b">
        <f>IFERROR(VLOOKUP(F3803,english_mapping!A:B,2,FALSE),"NA")</f>
        <v>1</v>
      </c>
      <c r="L3803" t="str">
        <f t="shared" si="59"/>
        <v>Android</v>
      </c>
    </row>
    <row r="3804" spans="1:12" x14ac:dyDescent="0.25">
      <c r="A3804" t="s">
        <v>14590</v>
      </c>
      <c r="B3804" t="s">
        <v>14591</v>
      </c>
      <c r="C3804" t="s">
        <v>14592</v>
      </c>
      <c r="D3804" t="s">
        <v>14593</v>
      </c>
      <c r="E3804" t="s">
        <v>14</v>
      </c>
      <c r="F3804" t="s">
        <v>21</v>
      </c>
      <c r="G3804" t="s">
        <v>59</v>
      </c>
      <c r="H3804" t="s">
        <v>60</v>
      </c>
      <c r="I3804" t="s">
        <v>66</v>
      </c>
      <c r="J3804" s="1">
        <v>40912</v>
      </c>
      <c r="K3804" t="b">
        <f>IFERROR(VLOOKUP(F3804,english_mapping!A:B,2,FALSE),"NA")</f>
        <v>1</v>
      </c>
      <c r="L3804" t="str">
        <f t="shared" si="59"/>
        <v>Enterprises</v>
      </c>
    </row>
    <row r="3805" spans="1:12" x14ac:dyDescent="0.25">
      <c r="A3805" t="s">
        <v>14594</v>
      </c>
      <c r="B3805" t="s">
        <v>14595</v>
      </c>
      <c r="C3805" t="s">
        <v>14596</v>
      </c>
      <c r="D3805" t="s">
        <v>14597</v>
      </c>
      <c r="E3805" t="s">
        <v>14</v>
      </c>
      <c r="F3805" t="s">
        <v>21</v>
      </c>
      <c r="G3805" t="s">
        <v>101</v>
      </c>
      <c r="H3805" t="s">
        <v>102</v>
      </c>
      <c r="I3805" t="s">
        <v>14598</v>
      </c>
      <c r="J3805" s="1">
        <v>38872</v>
      </c>
      <c r="K3805" t="b">
        <f>IFERROR(VLOOKUP(F3805,english_mapping!A:B,2,FALSE),"NA")</f>
        <v>1</v>
      </c>
      <c r="L3805" t="str">
        <f t="shared" si="59"/>
        <v>Android</v>
      </c>
    </row>
    <row r="3806" spans="1:12" x14ac:dyDescent="0.25">
      <c r="A3806" t="s">
        <v>14599</v>
      </c>
      <c r="B3806" t="s">
        <v>14600</v>
      </c>
      <c r="C3806" t="s">
        <v>14601</v>
      </c>
      <c r="D3806" t="s">
        <v>14602</v>
      </c>
      <c r="E3806" t="s">
        <v>14</v>
      </c>
      <c r="F3806" t="s">
        <v>712</v>
      </c>
      <c r="G3806">
        <v>5</v>
      </c>
      <c r="H3806" t="s">
        <v>713</v>
      </c>
      <c r="I3806" t="s">
        <v>713</v>
      </c>
      <c r="J3806" s="1">
        <v>40918</v>
      </c>
      <c r="K3806" t="b">
        <f>IFERROR(VLOOKUP(F3806,english_mapping!A:B,2,FALSE),"NA")</f>
        <v>0</v>
      </c>
      <c r="L3806" t="str">
        <f t="shared" si="59"/>
        <v>Events</v>
      </c>
    </row>
    <row r="3807" spans="1:12" x14ac:dyDescent="0.25">
      <c r="A3807" t="s">
        <v>14603</v>
      </c>
      <c r="B3807" t="s">
        <v>14604</v>
      </c>
      <c r="C3807" t="s">
        <v>14605</v>
      </c>
      <c r="D3807" t="s">
        <v>14606</v>
      </c>
      <c r="E3807" t="s">
        <v>14</v>
      </c>
      <c r="F3807" t="s">
        <v>21</v>
      </c>
      <c r="G3807" t="s">
        <v>154</v>
      </c>
      <c r="H3807" t="s">
        <v>242</v>
      </c>
      <c r="I3807" t="s">
        <v>242</v>
      </c>
      <c r="J3807" s="1">
        <v>40544</v>
      </c>
      <c r="K3807" t="b">
        <f>IFERROR(VLOOKUP(F3807,english_mapping!A:B,2,FALSE),"NA")</f>
        <v>1</v>
      </c>
      <c r="L3807" t="str">
        <f t="shared" si="59"/>
        <v>Application Performance Monitoring</v>
      </c>
    </row>
    <row r="3808" spans="1:12" x14ac:dyDescent="0.25">
      <c r="A3808" t="s">
        <v>14607</v>
      </c>
      <c r="B3808" t="s">
        <v>14608</v>
      </c>
      <c r="C3808" t="s">
        <v>14609</v>
      </c>
      <c r="D3808" t="s">
        <v>2046</v>
      </c>
      <c r="E3808" t="s">
        <v>14</v>
      </c>
      <c r="F3808" t="s">
        <v>21</v>
      </c>
      <c r="G3808" t="s">
        <v>101</v>
      </c>
      <c r="H3808" t="s">
        <v>102</v>
      </c>
      <c r="I3808" t="s">
        <v>103</v>
      </c>
      <c r="J3808" s="1">
        <v>39091</v>
      </c>
      <c r="K3808" t="b">
        <f>IFERROR(VLOOKUP(F3808,english_mapping!A:B,2,FALSE),"NA")</f>
        <v>1</v>
      </c>
      <c r="L3808" t="str">
        <f t="shared" si="59"/>
        <v>Advertising</v>
      </c>
    </row>
    <row r="3809" spans="1:12" x14ac:dyDescent="0.25">
      <c r="A3809" t="s">
        <v>14610</v>
      </c>
      <c r="B3809" t="s">
        <v>14611</v>
      </c>
      <c r="C3809" t="s">
        <v>14612</v>
      </c>
      <c r="D3809" t="s">
        <v>65</v>
      </c>
      <c r="E3809" t="s">
        <v>14</v>
      </c>
      <c r="F3809" t="s">
        <v>21</v>
      </c>
      <c r="G3809" t="s">
        <v>138</v>
      </c>
      <c r="H3809" t="s">
        <v>139</v>
      </c>
      <c r="I3809" t="s">
        <v>2561</v>
      </c>
      <c r="J3809" s="1">
        <v>40909</v>
      </c>
      <c r="K3809" t="b">
        <f>IFERROR(VLOOKUP(F3809,english_mapping!A:B,2,FALSE),"NA")</f>
        <v>1</v>
      </c>
      <c r="L3809" t="str">
        <f t="shared" si="59"/>
        <v>Mobile</v>
      </c>
    </row>
    <row r="3810" spans="1:12" x14ac:dyDescent="0.25">
      <c r="A3810" t="s">
        <v>14613</v>
      </c>
      <c r="B3810" t="s">
        <v>14614</v>
      </c>
      <c r="C3810" t="s">
        <v>14615</v>
      </c>
      <c r="D3810" t="s">
        <v>14616</v>
      </c>
      <c r="E3810" t="s">
        <v>14</v>
      </c>
      <c r="F3810" t="s">
        <v>21</v>
      </c>
      <c r="G3810" t="s">
        <v>59</v>
      </c>
      <c r="H3810" t="s">
        <v>60</v>
      </c>
      <c r="I3810" t="s">
        <v>1434</v>
      </c>
      <c r="J3810" s="1">
        <v>38718</v>
      </c>
      <c r="K3810" t="b">
        <f>IFERROR(VLOOKUP(F3810,english_mapping!A:B,2,FALSE),"NA")</f>
        <v>1</v>
      </c>
      <c r="L3810" t="str">
        <f t="shared" si="59"/>
        <v>Cloud Computing</v>
      </c>
    </row>
    <row r="3811" spans="1:12" x14ac:dyDescent="0.25">
      <c r="A3811" t="s">
        <v>14617</v>
      </c>
      <c r="B3811" t="s">
        <v>14618</v>
      </c>
      <c r="C3811" t="s">
        <v>14619</v>
      </c>
      <c r="D3811" t="s">
        <v>14620</v>
      </c>
      <c r="E3811" t="s">
        <v>14</v>
      </c>
      <c r="F3811" t="s">
        <v>21</v>
      </c>
      <c r="G3811" t="s">
        <v>4078</v>
      </c>
      <c r="H3811" t="s">
        <v>4079</v>
      </c>
      <c r="I3811" t="s">
        <v>13049</v>
      </c>
      <c r="J3811" t="s">
        <v>14621</v>
      </c>
      <c r="K3811" t="b">
        <f>IFERROR(VLOOKUP(F3811,english_mapping!A:B,2,FALSE),"NA")</f>
        <v>1</v>
      </c>
      <c r="L3811" t="str">
        <f t="shared" si="59"/>
        <v>Android</v>
      </c>
    </row>
    <row r="3812" spans="1:12" x14ac:dyDescent="0.25">
      <c r="A3812" t="s">
        <v>14622</v>
      </c>
      <c r="B3812" t="s">
        <v>14623</v>
      </c>
      <c r="C3812" t="s">
        <v>14624</v>
      </c>
      <c r="D3812" t="s">
        <v>14625</v>
      </c>
      <c r="E3812" t="s">
        <v>14</v>
      </c>
      <c r="J3812" s="1">
        <v>41640</v>
      </c>
      <c r="K3812" t="str">
        <f>IFERROR(VLOOKUP(F3812,english_mapping!A:B,2,FALSE),"NA")</f>
        <v>NA</v>
      </c>
      <c r="L3812" t="str">
        <f t="shared" si="59"/>
        <v>Apps</v>
      </c>
    </row>
    <row r="3813" spans="1:12" x14ac:dyDescent="0.25">
      <c r="A3813" t="s">
        <v>14626</v>
      </c>
      <c r="B3813" t="s">
        <v>14627</v>
      </c>
      <c r="D3813" t="s">
        <v>14628</v>
      </c>
      <c r="E3813" t="s">
        <v>14</v>
      </c>
      <c r="F3813" t="s">
        <v>21</v>
      </c>
      <c r="G3813" t="s">
        <v>59</v>
      </c>
      <c r="H3813" t="s">
        <v>60</v>
      </c>
      <c r="I3813" t="s">
        <v>66</v>
      </c>
      <c r="J3813" t="s">
        <v>14629</v>
      </c>
      <c r="K3813" t="b">
        <f>IFERROR(VLOOKUP(F3813,english_mapping!A:B,2,FALSE),"NA")</f>
        <v>1</v>
      </c>
      <c r="L3813" t="str">
        <f t="shared" si="59"/>
        <v>Android</v>
      </c>
    </row>
    <row r="3814" spans="1:12" x14ac:dyDescent="0.25">
      <c r="A3814" t="s">
        <v>14630</v>
      </c>
      <c r="B3814" t="s">
        <v>14631</v>
      </c>
      <c r="C3814" t="s">
        <v>14632</v>
      </c>
      <c r="D3814" t="s">
        <v>14633</v>
      </c>
      <c r="E3814" t="s">
        <v>14</v>
      </c>
      <c r="J3814" s="1">
        <v>40909</v>
      </c>
      <c r="K3814" t="str">
        <f>IFERROR(VLOOKUP(F3814,english_mapping!A:B,2,FALSE),"NA")</f>
        <v>NA</v>
      </c>
      <c r="L3814" t="str">
        <f t="shared" si="59"/>
        <v>Art</v>
      </c>
    </row>
    <row r="3815" spans="1:12" x14ac:dyDescent="0.25">
      <c r="A3815" t="s">
        <v>14634</v>
      </c>
      <c r="B3815" t="s">
        <v>14635</v>
      </c>
      <c r="C3815" t="s">
        <v>14636</v>
      </c>
      <c r="D3815" t="s">
        <v>65</v>
      </c>
      <c r="E3815" t="s">
        <v>14</v>
      </c>
      <c r="F3815" t="s">
        <v>14637</v>
      </c>
      <c r="G3815">
        <v>4</v>
      </c>
      <c r="H3815" t="s">
        <v>14638</v>
      </c>
      <c r="I3815" t="s">
        <v>14638</v>
      </c>
      <c r="K3815" t="b">
        <f>IFERROR(VLOOKUP(F3815,english_mapping!A:B,2,FALSE),"NA")</f>
        <v>1</v>
      </c>
      <c r="L3815" t="str">
        <f t="shared" si="59"/>
        <v>Mobile</v>
      </c>
    </row>
    <row r="3816" spans="1:12" x14ac:dyDescent="0.25">
      <c r="A3816" t="s">
        <v>14639</v>
      </c>
      <c r="B3816" t="s">
        <v>14640</v>
      </c>
      <c r="C3816" t="s">
        <v>14641</v>
      </c>
      <c r="D3816" t="s">
        <v>14642</v>
      </c>
      <c r="E3816" t="s">
        <v>14</v>
      </c>
      <c r="F3816" t="s">
        <v>124</v>
      </c>
      <c r="G3816" t="s">
        <v>2055</v>
      </c>
      <c r="H3816" t="s">
        <v>2056</v>
      </c>
      <c r="I3816" t="s">
        <v>2056</v>
      </c>
      <c r="J3816" s="1">
        <v>40909</v>
      </c>
      <c r="K3816" t="b">
        <f>IFERROR(VLOOKUP(F3816,english_mapping!A:B,2,FALSE),"NA")</f>
        <v>1</v>
      </c>
      <c r="L3816" t="str">
        <f t="shared" si="59"/>
        <v>Email Marketing</v>
      </c>
    </row>
    <row r="3817" spans="1:12" x14ac:dyDescent="0.25">
      <c r="A3817" t="s">
        <v>14643</v>
      </c>
      <c r="B3817" t="s">
        <v>14644</v>
      </c>
      <c r="C3817" t="s">
        <v>14645</v>
      </c>
      <c r="D3817" t="s">
        <v>32</v>
      </c>
      <c r="E3817" t="s">
        <v>109</v>
      </c>
      <c r="F3817" t="s">
        <v>21</v>
      </c>
      <c r="G3817" t="s">
        <v>655</v>
      </c>
      <c r="H3817" t="s">
        <v>656</v>
      </c>
      <c r="I3817" t="s">
        <v>656</v>
      </c>
      <c r="J3817" s="1">
        <v>39814</v>
      </c>
      <c r="K3817" t="b">
        <f>IFERROR(VLOOKUP(F3817,english_mapping!A:B,2,FALSE),"NA")</f>
        <v>1</v>
      </c>
      <c r="L3817" t="str">
        <f t="shared" si="59"/>
        <v>Curated Web</v>
      </c>
    </row>
    <row r="3818" spans="1:12" x14ac:dyDescent="0.25">
      <c r="A3818" t="s">
        <v>14646</v>
      </c>
      <c r="B3818" t="s">
        <v>14647</v>
      </c>
      <c r="C3818" t="s">
        <v>14648</v>
      </c>
      <c r="D3818" t="s">
        <v>38</v>
      </c>
      <c r="E3818" t="s">
        <v>14</v>
      </c>
      <c r="F3818" t="s">
        <v>220</v>
      </c>
      <c r="G3818">
        <v>4</v>
      </c>
      <c r="H3818" t="s">
        <v>867</v>
      </c>
      <c r="I3818" t="s">
        <v>867</v>
      </c>
      <c r="J3818" s="1">
        <v>40643</v>
      </c>
      <c r="K3818" t="b">
        <f>IFERROR(VLOOKUP(F3818,english_mapping!A:B,2,FALSE),"NA")</f>
        <v>1</v>
      </c>
      <c r="L3818" t="str">
        <f t="shared" si="59"/>
        <v>Software</v>
      </c>
    </row>
    <row r="3819" spans="1:12" x14ac:dyDescent="0.25">
      <c r="A3819" t="s">
        <v>14649</v>
      </c>
      <c r="B3819" t="s">
        <v>14650</v>
      </c>
      <c r="C3819" t="s">
        <v>14651</v>
      </c>
      <c r="D3819" t="s">
        <v>14652</v>
      </c>
      <c r="E3819" t="s">
        <v>14</v>
      </c>
      <c r="F3819" t="s">
        <v>15</v>
      </c>
      <c r="G3819">
        <v>35</v>
      </c>
      <c r="H3819" t="s">
        <v>14653</v>
      </c>
      <c r="I3819" t="s">
        <v>14653</v>
      </c>
      <c r="J3819" t="s">
        <v>14654</v>
      </c>
      <c r="K3819" t="b">
        <f>IFERROR(VLOOKUP(F3819,english_mapping!A:B,2,FALSE),"NA")</f>
        <v>1</v>
      </c>
      <c r="L3819" t="str">
        <f t="shared" si="59"/>
        <v>Online Scheduling</v>
      </c>
    </row>
    <row r="3820" spans="1:12" x14ac:dyDescent="0.25">
      <c r="A3820" t="s">
        <v>14655</v>
      </c>
      <c r="B3820" t="s">
        <v>14656</v>
      </c>
      <c r="C3820" t="s">
        <v>14657</v>
      </c>
      <c r="D3820" t="s">
        <v>14658</v>
      </c>
      <c r="E3820" t="s">
        <v>14</v>
      </c>
      <c r="F3820" t="s">
        <v>21</v>
      </c>
      <c r="G3820" t="s">
        <v>39</v>
      </c>
      <c r="H3820" t="s">
        <v>281</v>
      </c>
      <c r="I3820" t="s">
        <v>281</v>
      </c>
      <c r="J3820" s="1">
        <v>39818</v>
      </c>
      <c r="K3820" t="b">
        <f>IFERROR(VLOOKUP(F3820,english_mapping!A:B,2,FALSE),"NA")</f>
        <v>1</v>
      </c>
      <c r="L3820" t="str">
        <f t="shared" si="59"/>
        <v>Apps</v>
      </c>
    </row>
    <row r="3821" spans="1:12" x14ac:dyDescent="0.25">
      <c r="A3821" t="s">
        <v>14659</v>
      </c>
      <c r="B3821" t="s">
        <v>14660</v>
      </c>
      <c r="C3821" t="s">
        <v>14661</v>
      </c>
      <c r="D3821" t="s">
        <v>14662</v>
      </c>
      <c r="E3821" t="s">
        <v>14</v>
      </c>
      <c r="F3821" t="s">
        <v>21</v>
      </c>
      <c r="G3821" t="s">
        <v>59</v>
      </c>
      <c r="H3821" t="s">
        <v>60</v>
      </c>
      <c r="I3821" t="s">
        <v>1279</v>
      </c>
      <c r="J3821" s="1">
        <v>41276</v>
      </c>
      <c r="K3821" t="b">
        <f>IFERROR(VLOOKUP(F3821,english_mapping!A:B,2,FALSE),"NA")</f>
        <v>1</v>
      </c>
      <c r="L3821" t="str">
        <f t="shared" si="59"/>
        <v>Big Data</v>
      </c>
    </row>
    <row r="3822" spans="1:12" x14ac:dyDescent="0.25">
      <c r="A3822" t="s">
        <v>14663</v>
      </c>
      <c r="B3822" t="s">
        <v>14664</v>
      </c>
      <c r="C3822" t="s">
        <v>14665</v>
      </c>
      <c r="D3822" t="s">
        <v>65</v>
      </c>
      <c r="E3822" t="s">
        <v>14</v>
      </c>
      <c r="F3822" t="s">
        <v>21</v>
      </c>
      <c r="G3822" t="s">
        <v>59</v>
      </c>
      <c r="H3822" t="s">
        <v>60</v>
      </c>
      <c r="I3822" t="s">
        <v>66</v>
      </c>
      <c r="J3822" s="1">
        <v>40544</v>
      </c>
      <c r="K3822" t="b">
        <f>IFERROR(VLOOKUP(F3822,english_mapping!A:B,2,FALSE),"NA")</f>
        <v>1</v>
      </c>
      <c r="L3822" t="str">
        <f t="shared" si="59"/>
        <v>Mobile</v>
      </c>
    </row>
    <row r="3823" spans="1:12" x14ac:dyDescent="0.25">
      <c r="A3823" t="s">
        <v>14666</v>
      </c>
      <c r="B3823" t="s">
        <v>14667</v>
      </c>
      <c r="C3823" t="s">
        <v>14668</v>
      </c>
      <c r="D3823" t="s">
        <v>14669</v>
      </c>
      <c r="E3823" t="s">
        <v>205</v>
      </c>
      <c r="F3823" t="s">
        <v>21</v>
      </c>
      <c r="G3823" t="s">
        <v>285</v>
      </c>
      <c r="H3823" t="s">
        <v>1054</v>
      </c>
      <c r="I3823" t="s">
        <v>1054</v>
      </c>
      <c r="J3823" s="1">
        <v>42009</v>
      </c>
      <c r="K3823" t="b">
        <f>IFERROR(VLOOKUP(F3823,english_mapping!A:B,2,FALSE),"NA")</f>
        <v>1</v>
      </c>
      <c r="L3823" t="str">
        <f t="shared" si="59"/>
        <v>B2B</v>
      </c>
    </row>
    <row r="3824" spans="1:12" x14ac:dyDescent="0.25">
      <c r="A3824" t="s">
        <v>14670</v>
      </c>
      <c r="B3824" t="s">
        <v>14671</v>
      </c>
      <c r="C3824" t="s">
        <v>14672</v>
      </c>
      <c r="D3824" t="s">
        <v>14673</v>
      </c>
      <c r="E3824" t="s">
        <v>14</v>
      </c>
      <c r="F3824" t="s">
        <v>8173</v>
      </c>
      <c r="H3824" t="s">
        <v>14674</v>
      </c>
      <c r="I3824" t="s">
        <v>14674</v>
      </c>
      <c r="J3824" s="1">
        <v>40889</v>
      </c>
      <c r="K3824" t="b">
        <f>IFERROR(VLOOKUP(F3824,english_mapping!A:B,2,FALSE),"NA")</f>
        <v>0</v>
      </c>
      <c r="L3824" t="str">
        <f t="shared" si="59"/>
        <v>Consumers</v>
      </c>
    </row>
    <row r="3825" spans="1:12" x14ac:dyDescent="0.25">
      <c r="A3825" t="s">
        <v>14675</v>
      </c>
      <c r="B3825" t="s">
        <v>14676</v>
      </c>
      <c r="C3825" t="s">
        <v>14677</v>
      </c>
      <c r="D3825" t="s">
        <v>14658</v>
      </c>
      <c r="E3825" t="s">
        <v>109</v>
      </c>
      <c r="F3825" t="s">
        <v>712</v>
      </c>
      <c r="G3825">
        <v>5</v>
      </c>
      <c r="H3825" t="s">
        <v>713</v>
      </c>
      <c r="I3825" t="s">
        <v>713</v>
      </c>
      <c r="J3825" s="1">
        <v>40179</v>
      </c>
      <c r="K3825" t="b">
        <f>IFERROR(VLOOKUP(F3825,english_mapping!A:B,2,FALSE),"NA")</f>
        <v>0</v>
      </c>
      <c r="L3825" t="str">
        <f t="shared" si="59"/>
        <v>Apps</v>
      </c>
    </row>
    <row r="3826" spans="1:12" x14ac:dyDescent="0.25">
      <c r="A3826" t="s">
        <v>14678</v>
      </c>
      <c r="B3826" t="s">
        <v>14679</v>
      </c>
      <c r="C3826" t="s">
        <v>14680</v>
      </c>
      <c r="D3826" t="s">
        <v>38</v>
      </c>
      <c r="E3826" t="s">
        <v>14</v>
      </c>
      <c r="F3826" t="s">
        <v>21</v>
      </c>
      <c r="G3826" t="s">
        <v>59</v>
      </c>
      <c r="H3826" t="s">
        <v>90</v>
      </c>
      <c r="I3826" t="s">
        <v>14681</v>
      </c>
      <c r="J3826" s="1">
        <v>40909</v>
      </c>
      <c r="K3826" t="b">
        <f>IFERROR(VLOOKUP(F3826,english_mapping!A:B,2,FALSE),"NA")</f>
        <v>1</v>
      </c>
      <c r="L3826" t="str">
        <f t="shared" si="59"/>
        <v>Software</v>
      </c>
    </row>
    <row r="3827" spans="1:12" x14ac:dyDescent="0.25">
      <c r="A3827" t="s">
        <v>14682</v>
      </c>
      <c r="B3827" t="s">
        <v>14683</v>
      </c>
      <c r="C3827" t="s">
        <v>14684</v>
      </c>
      <c r="D3827" t="s">
        <v>14685</v>
      </c>
      <c r="E3827" t="s">
        <v>14</v>
      </c>
      <c r="F3827" t="s">
        <v>1163</v>
      </c>
      <c r="G3827">
        <v>15</v>
      </c>
      <c r="H3827" t="s">
        <v>4106</v>
      </c>
      <c r="I3827" t="s">
        <v>8037</v>
      </c>
      <c r="K3827" t="b">
        <f>IFERROR(VLOOKUP(F3827,english_mapping!A:B,2,FALSE),"NA")</f>
        <v>0</v>
      </c>
      <c r="L3827" t="str">
        <f t="shared" si="59"/>
        <v>All Students</v>
      </c>
    </row>
    <row r="3828" spans="1:12" x14ac:dyDescent="0.25">
      <c r="A3828" t="s">
        <v>14686</v>
      </c>
      <c r="B3828" t="s">
        <v>14687</v>
      </c>
      <c r="C3828" t="s">
        <v>14688</v>
      </c>
      <c r="D3828" t="s">
        <v>14689</v>
      </c>
      <c r="E3828" t="s">
        <v>205</v>
      </c>
      <c r="F3828" t="s">
        <v>21</v>
      </c>
      <c r="G3828" t="s">
        <v>59</v>
      </c>
      <c r="H3828" t="s">
        <v>90</v>
      </c>
      <c r="I3828" t="s">
        <v>375</v>
      </c>
      <c r="J3828" s="1">
        <v>39814</v>
      </c>
      <c r="K3828" t="b">
        <f>IFERROR(VLOOKUP(F3828,english_mapping!A:B,2,FALSE),"NA")</f>
        <v>1</v>
      </c>
      <c r="L3828" t="str">
        <f t="shared" si="59"/>
        <v>Apps</v>
      </c>
    </row>
    <row r="3829" spans="1:12" x14ac:dyDescent="0.25">
      <c r="A3829" t="s">
        <v>14690</v>
      </c>
      <c r="B3829" t="s">
        <v>14691</v>
      </c>
      <c r="C3829" t="s">
        <v>14692</v>
      </c>
      <c r="D3829" t="s">
        <v>14693</v>
      </c>
      <c r="E3829" t="s">
        <v>109</v>
      </c>
      <c r="F3829" t="s">
        <v>21</v>
      </c>
      <c r="G3829" t="s">
        <v>59</v>
      </c>
      <c r="H3829" t="s">
        <v>60</v>
      </c>
      <c r="I3829" t="s">
        <v>66</v>
      </c>
      <c r="J3829" s="1">
        <v>40187</v>
      </c>
      <c r="K3829" t="b">
        <f>IFERROR(VLOOKUP(F3829,english_mapping!A:B,2,FALSE),"NA")</f>
        <v>1</v>
      </c>
      <c r="L3829" t="str">
        <f t="shared" si="59"/>
        <v>Advertising</v>
      </c>
    </row>
    <row r="3830" spans="1:12" x14ac:dyDescent="0.25">
      <c r="A3830" t="s">
        <v>14694</v>
      </c>
      <c r="B3830" t="s">
        <v>14695</v>
      </c>
      <c r="C3830" t="s">
        <v>14696</v>
      </c>
      <c r="D3830" t="s">
        <v>14697</v>
      </c>
      <c r="E3830" t="s">
        <v>205</v>
      </c>
      <c r="F3830" t="s">
        <v>21</v>
      </c>
      <c r="G3830" t="s">
        <v>59</v>
      </c>
      <c r="H3830" t="s">
        <v>60</v>
      </c>
      <c r="I3830" t="s">
        <v>1128</v>
      </c>
      <c r="J3830" t="s">
        <v>14698</v>
      </c>
      <c r="K3830" t="b">
        <f>IFERROR(VLOOKUP(F3830,english_mapping!A:B,2,FALSE),"NA")</f>
        <v>1</v>
      </c>
      <c r="L3830" t="str">
        <f t="shared" si="59"/>
        <v>E-Commerce</v>
      </c>
    </row>
    <row r="3831" spans="1:12" x14ac:dyDescent="0.25">
      <c r="A3831" t="s">
        <v>14699</v>
      </c>
      <c r="B3831" t="s">
        <v>14700</v>
      </c>
      <c r="C3831" t="s">
        <v>14701</v>
      </c>
      <c r="D3831" t="s">
        <v>14702</v>
      </c>
      <c r="E3831" t="s">
        <v>14</v>
      </c>
      <c r="F3831" t="s">
        <v>21</v>
      </c>
      <c r="G3831" t="s">
        <v>101</v>
      </c>
      <c r="H3831" t="s">
        <v>605</v>
      </c>
      <c r="I3831" t="s">
        <v>1107</v>
      </c>
      <c r="J3831" s="1">
        <v>39083</v>
      </c>
      <c r="K3831" t="b">
        <f>IFERROR(VLOOKUP(F3831,english_mapping!A:B,2,FALSE),"NA")</f>
        <v>1</v>
      </c>
      <c r="L3831" t="str">
        <f t="shared" si="59"/>
        <v>Cloud Computing</v>
      </c>
    </row>
    <row r="3832" spans="1:12" x14ac:dyDescent="0.25">
      <c r="A3832" t="s">
        <v>14703</v>
      </c>
      <c r="B3832" t="s">
        <v>14704</v>
      </c>
      <c r="C3832" t="s">
        <v>14705</v>
      </c>
      <c r="D3832" t="s">
        <v>254</v>
      </c>
      <c r="E3832" t="s">
        <v>14</v>
      </c>
      <c r="F3832" t="s">
        <v>21</v>
      </c>
      <c r="G3832" t="s">
        <v>14706</v>
      </c>
      <c r="H3832" t="s">
        <v>14707</v>
      </c>
      <c r="I3832" t="s">
        <v>14708</v>
      </c>
      <c r="J3832" s="1">
        <v>40544</v>
      </c>
      <c r="K3832" t="b">
        <f>IFERROR(VLOOKUP(F3832,english_mapping!A:B,2,FALSE),"NA")</f>
        <v>1</v>
      </c>
      <c r="L3832" t="str">
        <f t="shared" si="59"/>
        <v>EdTech</v>
      </c>
    </row>
    <row r="3833" spans="1:12" x14ac:dyDescent="0.25">
      <c r="A3833" t="s">
        <v>14709</v>
      </c>
      <c r="B3833" t="s">
        <v>14710</v>
      </c>
      <c r="C3833" t="s">
        <v>14711</v>
      </c>
      <c r="D3833" t="s">
        <v>65</v>
      </c>
      <c r="E3833" t="s">
        <v>14</v>
      </c>
      <c r="F3833" t="s">
        <v>21</v>
      </c>
      <c r="G3833" t="s">
        <v>59</v>
      </c>
      <c r="H3833" t="s">
        <v>60</v>
      </c>
      <c r="I3833" t="s">
        <v>61</v>
      </c>
      <c r="J3833" s="1">
        <v>37987</v>
      </c>
      <c r="K3833" t="b">
        <f>IFERROR(VLOOKUP(F3833,english_mapping!A:B,2,FALSE),"NA")</f>
        <v>1</v>
      </c>
      <c r="L3833" t="str">
        <f t="shared" si="59"/>
        <v>Mobile</v>
      </c>
    </row>
    <row r="3834" spans="1:12" x14ac:dyDescent="0.25">
      <c r="A3834" t="s">
        <v>14712</v>
      </c>
      <c r="B3834" t="s">
        <v>14713</v>
      </c>
      <c r="C3834" t="s">
        <v>14714</v>
      </c>
      <c r="D3834" t="s">
        <v>38</v>
      </c>
      <c r="E3834" t="s">
        <v>14</v>
      </c>
      <c r="F3834" t="s">
        <v>21</v>
      </c>
      <c r="G3834" t="s">
        <v>1335</v>
      </c>
      <c r="H3834" t="s">
        <v>1370</v>
      </c>
      <c r="I3834" t="s">
        <v>1370</v>
      </c>
      <c r="K3834" t="b">
        <f>IFERROR(VLOOKUP(F3834,english_mapping!A:B,2,FALSE),"NA")</f>
        <v>1</v>
      </c>
      <c r="L3834" t="str">
        <f t="shared" si="59"/>
        <v>Software</v>
      </c>
    </row>
    <row r="3835" spans="1:12" x14ac:dyDescent="0.25">
      <c r="A3835" t="s">
        <v>14715</v>
      </c>
      <c r="B3835" t="s">
        <v>14716</v>
      </c>
      <c r="C3835" t="s">
        <v>14717</v>
      </c>
      <c r="D3835" t="s">
        <v>1538</v>
      </c>
      <c r="E3835" t="s">
        <v>14</v>
      </c>
      <c r="F3835" t="s">
        <v>21</v>
      </c>
      <c r="G3835" t="s">
        <v>59</v>
      </c>
      <c r="H3835" t="s">
        <v>60</v>
      </c>
      <c r="I3835" t="s">
        <v>1434</v>
      </c>
      <c r="J3835" s="1">
        <v>41275</v>
      </c>
      <c r="K3835" t="b">
        <f>IFERROR(VLOOKUP(F3835,english_mapping!A:B,2,FALSE),"NA")</f>
        <v>1</v>
      </c>
      <c r="L3835" t="str">
        <f t="shared" si="59"/>
        <v>Security</v>
      </c>
    </row>
    <row r="3836" spans="1:12" x14ac:dyDescent="0.25">
      <c r="A3836" t="s">
        <v>14718</v>
      </c>
      <c r="B3836" t="s">
        <v>14719</v>
      </c>
      <c r="C3836" t="s">
        <v>14720</v>
      </c>
      <c r="D3836" t="s">
        <v>14721</v>
      </c>
      <c r="E3836" t="s">
        <v>14</v>
      </c>
      <c r="F3836" t="s">
        <v>365</v>
      </c>
      <c r="G3836">
        <v>26</v>
      </c>
      <c r="H3836" t="s">
        <v>366</v>
      </c>
      <c r="I3836" t="s">
        <v>366</v>
      </c>
      <c r="J3836" s="1">
        <v>40544</v>
      </c>
      <c r="K3836" t="b">
        <f>IFERROR(VLOOKUP(F3836,english_mapping!A:B,2,FALSE),"NA")</f>
        <v>0</v>
      </c>
      <c r="L3836" t="str">
        <f t="shared" si="59"/>
        <v>Advertising</v>
      </c>
    </row>
    <row r="3837" spans="1:12" x14ac:dyDescent="0.25">
      <c r="A3837" t="s">
        <v>14722</v>
      </c>
      <c r="B3837" t="s">
        <v>14723</v>
      </c>
      <c r="D3837" t="s">
        <v>1538</v>
      </c>
      <c r="E3837" t="s">
        <v>14</v>
      </c>
      <c r="F3837" t="s">
        <v>712</v>
      </c>
      <c r="G3837">
        <v>4</v>
      </c>
      <c r="H3837" t="s">
        <v>713</v>
      </c>
      <c r="I3837" t="s">
        <v>4776</v>
      </c>
      <c r="J3837" s="1">
        <v>37987</v>
      </c>
      <c r="K3837" t="b">
        <f>IFERROR(VLOOKUP(F3837,english_mapping!A:B,2,FALSE),"NA")</f>
        <v>0</v>
      </c>
      <c r="L3837" t="str">
        <f t="shared" si="59"/>
        <v>Security</v>
      </c>
    </row>
    <row r="3838" spans="1:12" x14ac:dyDescent="0.25">
      <c r="A3838" t="s">
        <v>14724</v>
      </c>
      <c r="B3838" t="s">
        <v>14725</v>
      </c>
      <c r="C3838" t="s">
        <v>14726</v>
      </c>
      <c r="D3838" t="s">
        <v>262</v>
      </c>
      <c r="E3838" t="s">
        <v>109</v>
      </c>
      <c r="F3838" t="s">
        <v>21</v>
      </c>
      <c r="G3838" t="s">
        <v>434</v>
      </c>
      <c r="H3838" t="s">
        <v>535</v>
      </c>
      <c r="I3838" t="s">
        <v>3742</v>
      </c>
      <c r="J3838" s="1">
        <v>36892</v>
      </c>
      <c r="K3838" t="b">
        <f>IFERROR(VLOOKUP(F3838,english_mapping!A:B,2,FALSE),"NA")</f>
        <v>1</v>
      </c>
      <c r="L3838" t="str">
        <f t="shared" si="59"/>
        <v>Enterprise Software</v>
      </c>
    </row>
    <row r="3839" spans="1:12" x14ac:dyDescent="0.25">
      <c r="A3839" t="s">
        <v>14727</v>
      </c>
      <c r="B3839" t="s">
        <v>14728</v>
      </c>
      <c r="C3839" t="s">
        <v>14729</v>
      </c>
      <c r="D3839" t="s">
        <v>2541</v>
      </c>
      <c r="E3839" t="s">
        <v>109</v>
      </c>
      <c r="F3839" t="s">
        <v>1087</v>
      </c>
      <c r="G3839">
        <v>4</v>
      </c>
      <c r="H3839" t="s">
        <v>1560</v>
      </c>
      <c r="I3839" t="s">
        <v>1560</v>
      </c>
      <c r="J3839" s="1">
        <v>39448</v>
      </c>
      <c r="K3839" t="b">
        <f>IFERROR(VLOOKUP(F3839,english_mapping!A:B,2,FALSE),"NA")</f>
        <v>0</v>
      </c>
      <c r="L3839" t="str">
        <f t="shared" si="59"/>
        <v>Advertising</v>
      </c>
    </row>
    <row r="3840" spans="1:12" x14ac:dyDescent="0.25">
      <c r="A3840" t="s">
        <v>14730</v>
      </c>
      <c r="B3840" t="s">
        <v>14731</v>
      </c>
      <c r="C3840" t="s">
        <v>14732</v>
      </c>
      <c r="D3840" t="s">
        <v>14733</v>
      </c>
      <c r="E3840" t="s">
        <v>14</v>
      </c>
      <c r="F3840" t="s">
        <v>2372</v>
      </c>
      <c r="G3840">
        <v>4</v>
      </c>
      <c r="H3840" t="s">
        <v>9058</v>
      </c>
      <c r="I3840" t="s">
        <v>9058</v>
      </c>
      <c r="J3840" s="1">
        <v>40179</v>
      </c>
      <c r="K3840" t="b">
        <f>IFERROR(VLOOKUP(F3840,english_mapping!A:B,2,FALSE),"NA")</f>
        <v>0</v>
      </c>
      <c r="L3840" t="str">
        <f t="shared" si="59"/>
        <v>Consumers</v>
      </c>
    </row>
    <row r="3841" spans="1:12" x14ac:dyDescent="0.25">
      <c r="A3841" t="s">
        <v>14734</v>
      </c>
      <c r="B3841" t="s">
        <v>14735</v>
      </c>
      <c r="C3841" t="s">
        <v>14736</v>
      </c>
      <c r="D3841" t="s">
        <v>45</v>
      </c>
      <c r="E3841" t="s">
        <v>205</v>
      </c>
      <c r="F3841" t="s">
        <v>21</v>
      </c>
      <c r="G3841" t="s">
        <v>94</v>
      </c>
      <c r="H3841" t="s">
        <v>95</v>
      </c>
      <c r="I3841" t="s">
        <v>4390</v>
      </c>
      <c r="J3841" s="1">
        <v>39814</v>
      </c>
      <c r="K3841" t="b">
        <f>IFERROR(VLOOKUP(F3841,english_mapping!A:B,2,FALSE),"NA")</f>
        <v>1</v>
      </c>
      <c r="L3841" t="str">
        <f t="shared" si="59"/>
        <v>Games</v>
      </c>
    </row>
    <row r="3842" spans="1:12" x14ac:dyDescent="0.25">
      <c r="A3842" t="s">
        <v>14737</v>
      </c>
      <c r="B3842" t="s">
        <v>14738</v>
      </c>
      <c r="E3842" t="s">
        <v>14</v>
      </c>
      <c r="K3842" t="str">
        <f>IFERROR(VLOOKUP(F3842,english_mapping!A:B,2,FALSE),"NA")</f>
        <v>NA</v>
      </c>
      <c r="L3842">
        <f t="shared" si="59"/>
        <v>0</v>
      </c>
    </row>
    <row r="3843" spans="1:12" x14ac:dyDescent="0.25">
      <c r="A3843" t="s">
        <v>14739</v>
      </c>
      <c r="B3843" t="s">
        <v>14740</v>
      </c>
      <c r="C3843" t="s">
        <v>14741</v>
      </c>
      <c r="D3843" t="s">
        <v>7295</v>
      </c>
      <c r="E3843" t="s">
        <v>14</v>
      </c>
      <c r="F3843" t="s">
        <v>462</v>
      </c>
      <c r="G3843">
        <v>48</v>
      </c>
      <c r="H3843" t="s">
        <v>463</v>
      </c>
      <c r="I3843" t="s">
        <v>463</v>
      </c>
      <c r="J3843" s="1">
        <v>40881</v>
      </c>
      <c r="K3843" t="b">
        <f>IFERROR(VLOOKUP(F3843,english_mapping!A:B,2,FALSE),"NA")</f>
        <v>0</v>
      </c>
      <c r="L3843" t="str">
        <f t="shared" si="59"/>
        <v>Mobile</v>
      </c>
    </row>
    <row r="3844" spans="1:12" x14ac:dyDescent="0.25">
      <c r="A3844" t="s">
        <v>14742</v>
      </c>
      <c r="B3844" t="s">
        <v>14743</v>
      </c>
      <c r="C3844" t="s">
        <v>14744</v>
      </c>
      <c r="D3844" t="s">
        <v>14745</v>
      </c>
      <c r="E3844" t="s">
        <v>14</v>
      </c>
      <c r="F3844" t="s">
        <v>161</v>
      </c>
      <c r="G3844" t="s">
        <v>14746</v>
      </c>
      <c r="H3844" t="s">
        <v>1257</v>
      </c>
      <c r="I3844" t="s">
        <v>14747</v>
      </c>
      <c r="J3844" s="1">
        <v>40909</v>
      </c>
      <c r="K3844" t="b">
        <f>IFERROR(VLOOKUP(F3844,english_mapping!A:B,2,FALSE),"NA")</f>
        <v>0</v>
      </c>
      <c r="L3844" t="str">
        <f t="shared" ref="L3844:L3907" si="60">IFERROR(LEFT(D3844,(FIND("|",D3844))-1),D3844)</f>
        <v>CRM</v>
      </c>
    </row>
    <row r="3845" spans="1:12" x14ac:dyDescent="0.25">
      <c r="A3845" t="s">
        <v>14748</v>
      </c>
      <c r="B3845" t="s">
        <v>14749</v>
      </c>
      <c r="C3845" t="s">
        <v>14750</v>
      </c>
      <c r="D3845" t="s">
        <v>70</v>
      </c>
      <c r="E3845" t="s">
        <v>14</v>
      </c>
      <c r="F3845" t="s">
        <v>21</v>
      </c>
      <c r="G3845" t="s">
        <v>84</v>
      </c>
      <c r="H3845" t="s">
        <v>3647</v>
      </c>
      <c r="I3845" t="s">
        <v>3647</v>
      </c>
      <c r="J3845" s="1">
        <v>40456</v>
      </c>
      <c r="K3845" t="b">
        <f>IFERROR(VLOOKUP(F3845,english_mapping!A:B,2,FALSE),"NA")</f>
        <v>1</v>
      </c>
      <c r="L3845" t="str">
        <f t="shared" si="60"/>
        <v>E-Commerce</v>
      </c>
    </row>
    <row r="3846" spans="1:12" x14ac:dyDescent="0.25">
      <c r="A3846" t="s">
        <v>14751</v>
      </c>
      <c r="B3846" t="s">
        <v>14752</v>
      </c>
      <c r="C3846" t="s">
        <v>14753</v>
      </c>
      <c r="D3846" t="s">
        <v>14754</v>
      </c>
      <c r="E3846" t="s">
        <v>14</v>
      </c>
      <c r="F3846" t="s">
        <v>661</v>
      </c>
      <c r="G3846">
        <v>15</v>
      </c>
      <c r="H3846" t="s">
        <v>14755</v>
      </c>
      <c r="I3846" t="s">
        <v>14755</v>
      </c>
      <c r="J3846" t="s">
        <v>14756</v>
      </c>
      <c r="K3846" t="b">
        <f>IFERROR(VLOOKUP(F3846,english_mapping!A:B,2,FALSE),"NA")</f>
        <v>0</v>
      </c>
      <c r="L3846" t="str">
        <f t="shared" si="60"/>
        <v>Android</v>
      </c>
    </row>
    <row r="3847" spans="1:12" x14ac:dyDescent="0.25">
      <c r="A3847" t="s">
        <v>14757</v>
      </c>
      <c r="B3847" t="s">
        <v>14758</v>
      </c>
      <c r="C3847" t="s">
        <v>14759</v>
      </c>
      <c r="D3847" t="s">
        <v>14760</v>
      </c>
      <c r="E3847" t="s">
        <v>14</v>
      </c>
      <c r="F3847" t="s">
        <v>21</v>
      </c>
      <c r="G3847" t="s">
        <v>59</v>
      </c>
      <c r="H3847" t="s">
        <v>4734</v>
      </c>
      <c r="I3847" t="s">
        <v>4734</v>
      </c>
      <c r="J3847" s="1">
        <v>40918</v>
      </c>
      <c r="K3847" t="b">
        <f>IFERROR(VLOOKUP(F3847,english_mapping!A:B,2,FALSE),"NA")</f>
        <v>1</v>
      </c>
      <c r="L3847" t="str">
        <f t="shared" si="60"/>
        <v>Big Data</v>
      </c>
    </row>
    <row r="3848" spans="1:12" x14ac:dyDescent="0.25">
      <c r="A3848" t="s">
        <v>14761</v>
      </c>
      <c r="B3848" t="s">
        <v>14762</v>
      </c>
      <c r="C3848" t="s">
        <v>14763</v>
      </c>
      <c r="D3848" t="s">
        <v>14764</v>
      </c>
      <c r="E3848" t="s">
        <v>14</v>
      </c>
      <c r="F3848" t="s">
        <v>21</v>
      </c>
      <c r="G3848" t="s">
        <v>101</v>
      </c>
      <c r="H3848" t="s">
        <v>102</v>
      </c>
      <c r="I3848" t="s">
        <v>103</v>
      </c>
      <c r="J3848" s="1">
        <v>40183</v>
      </c>
      <c r="K3848" t="b">
        <f>IFERROR(VLOOKUP(F3848,english_mapping!A:B,2,FALSE),"NA")</f>
        <v>1</v>
      </c>
      <c r="L3848" t="str">
        <f t="shared" si="60"/>
        <v>Mobile</v>
      </c>
    </row>
    <row r="3849" spans="1:12" x14ac:dyDescent="0.25">
      <c r="A3849" t="s">
        <v>14765</v>
      </c>
      <c r="B3849" t="s">
        <v>14766</v>
      </c>
      <c r="C3849" t="s">
        <v>14767</v>
      </c>
      <c r="D3849" t="s">
        <v>14768</v>
      </c>
      <c r="E3849" t="s">
        <v>205</v>
      </c>
      <c r="F3849" t="s">
        <v>21</v>
      </c>
      <c r="G3849" t="s">
        <v>59</v>
      </c>
      <c r="H3849" t="s">
        <v>4498</v>
      </c>
      <c r="I3849" t="s">
        <v>14769</v>
      </c>
      <c r="J3849" s="1">
        <v>38718</v>
      </c>
      <c r="K3849" t="b">
        <f>IFERROR(VLOOKUP(F3849,english_mapping!A:B,2,FALSE),"NA")</f>
        <v>1</v>
      </c>
      <c r="L3849" t="str">
        <f t="shared" si="60"/>
        <v>Apps</v>
      </c>
    </row>
    <row r="3850" spans="1:12" x14ac:dyDescent="0.25">
      <c r="A3850" t="s">
        <v>14770</v>
      </c>
      <c r="B3850" t="s">
        <v>14771</v>
      </c>
      <c r="C3850" t="s">
        <v>14772</v>
      </c>
      <c r="D3850" t="s">
        <v>14773</v>
      </c>
      <c r="E3850" t="s">
        <v>14</v>
      </c>
      <c r="F3850" t="s">
        <v>161</v>
      </c>
      <c r="G3850" t="s">
        <v>162</v>
      </c>
      <c r="H3850" t="s">
        <v>163</v>
      </c>
      <c r="I3850" t="s">
        <v>163</v>
      </c>
      <c r="J3850" t="s">
        <v>14774</v>
      </c>
      <c r="K3850" t="b">
        <f>IFERROR(VLOOKUP(F3850,english_mapping!A:B,2,FALSE),"NA")</f>
        <v>0</v>
      </c>
      <c r="L3850" t="str">
        <f t="shared" si="60"/>
        <v>Application Platforms</v>
      </c>
    </row>
    <row r="3851" spans="1:12" x14ac:dyDescent="0.25">
      <c r="A3851" t="s">
        <v>14775</v>
      </c>
      <c r="B3851" t="s">
        <v>14776</v>
      </c>
      <c r="C3851" t="s">
        <v>14777</v>
      </c>
      <c r="D3851" t="s">
        <v>14778</v>
      </c>
      <c r="E3851" t="s">
        <v>14</v>
      </c>
      <c r="F3851" t="s">
        <v>497</v>
      </c>
      <c r="G3851">
        <v>13</v>
      </c>
      <c r="H3851" t="s">
        <v>5632</v>
      </c>
      <c r="I3851" t="s">
        <v>14779</v>
      </c>
      <c r="J3851" t="s">
        <v>14780</v>
      </c>
      <c r="K3851" t="b">
        <f>IFERROR(VLOOKUP(F3851,english_mapping!A:B,2,FALSE),"NA")</f>
        <v>0</v>
      </c>
      <c r="L3851" t="str">
        <f t="shared" si="60"/>
        <v>Cloud Computing</v>
      </c>
    </row>
    <row r="3852" spans="1:12" x14ac:dyDescent="0.25">
      <c r="A3852" t="s">
        <v>14781</v>
      </c>
      <c r="B3852" t="s">
        <v>14782</v>
      </c>
      <c r="C3852" t="s">
        <v>14783</v>
      </c>
      <c r="D3852" t="s">
        <v>38</v>
      </c>
      <c r="E3852" t="s">
        <v>14</v>
      </c>
      <c r="F3852" t="s">
        <v>15</v>
      </c>
      <c r="G3852">
        <v>16</v>
      </c>
      <c r="H3852" t="s">
        <v>16</v>
      </c>
      <c r="I3852" t="s">
        <v>16</v>
      </c>
      <c r="J3852" s="1">
        <v>39448</v>
      </c>
      <c r="K3852" t="b">
        <f>IFERROR(VLOOKUP(F3852,english_mapping!A:B,2,FALSE),"NA")</f>
        <v>1</v>
      </c>
      <c r="L3852" t="str">
        <f t="shared" si="60"/>
        <v>Software</v>
      </c>
    </row>
    <row r="3853" spans="1:12" x14ac:dyDescent="0.25">
      <c r="A3853" t="s">
        <v>14784</v>
      </c>
      <c r="B3853" t="s">
        <v>14785</v>
      </c>
      <c r="C3853" t="s">
        <v>14786</v>
      </c>
      <c r="D3853" t="s">
        <v>14787</v>
      </c>
      <c r="E3853" t="s">
        <v>14</v>
      </c>
      <c r="F3853" t="s">
        <v>21</v>
      </c>
      <c r="G3853" t="s">
        <v>84</v>
      </c>
      <c r="H3853" t="s">
        <v>3647</v>
      </c>
      <c r="I3853" t="s">
        <v>14788</v>
      </c>
      <c r="J3853" t="s">
        <v>14789</v>
      </c>
      <c r="K3853" t="b">
        <f>IFERROR(VLOOKUP(F3853,english_mapping!A:B,2,FALSE),"NA")</f>
        <v>1</v>
      </c>
      <c r="L3853" t="str">
        <f t="shared" si="60"/>
        <v>Enterprise Software</v>
      </c>
    </row>
    <row r="3854" spans="1:12" x14ac:dyDescent="0.25">
      <c r="A3854" t="s">
        <v>14790</v>
      </c>
      <c r="B3854" t="s">
        <v>14791</v>
      </c>
      <c r="C3854" t="s">
        <v>14792</v>
      </c>
      <c r="D3854" t="s">
        <v>38</v>
      </c>
      <c r="E3854" t="s">
        <v>109</v>
      </c>
      <c r="J3854" s="1">
        <v>40555</v>
      </c>
      <c r="K3854" t="str">
        <f>IFERROR(VLOOKUP(F3854,english_mapping!A:B,2,FALSE),"NA")</f>
        <v>NA</v>
      </c>
      <c r="L3854" t="str">
        <f t="shared" si="60"/>
        <v>Software</v>
      </c>
    </row>
    <row r="3855" spans="1:12" x14ac:dyDescent="0.25">
      <c r="A3855" t="s">
        <v>14793</v>
      </c>
      <c r="B3855" t="s">
        <v>14794</v>
      </c>
      <c r="C3855" t="s">
        <v>14795</v>
      </c>
      <c r="D3855" t="s">
        <v>65</v>
      </c>
      <c r="E3855" t="s">
        <v>14</v>
      </c>
      <c r="F3855" t="s">
        <v>712</v>
      </c>
      <c r="G3855">
        <v>5</v>
      </c>
      <c r="H3855" t="s">
        <v>713</v>
      </c>
      <c r="I3855" t="s">
        <v>713</v>
      </c>
      <c r="J3855" s="1">
        <v>40909</v>
      </c>
      <c r="K3855" t="b">
        <f>IFERROR(VLOOKUP(F3855,english_mapping!A:B,2,FALSE),"NA")</f>
        <v>0</v>
      </c>
      <c r="L3855" t="str">
        <f t="shared" si="60"/>
        <v>Mobile</v>
      </c>
    </row>
    <row r="3856" spans="1:12" x14ac:dyDescent="0.25">
      <c r="A3856" t="s">
        <v>14796</v>
      </c>
      <c r="B3856" t="s">
        <v>14797</v>
      </c>
      <c r="C3856" t="s">
        <v>14798</v>
      </c>
      <c r="D3856" t="s">
        <v>14799</v>
      </c>
      <c r="E3856" t="s">
        <v>14</v>
      </c>
      <c r="F3856" t="s">
        <v>21</v>
      </c>
      <c r="G3856" t="s">
        <v>154</v>
      </c>
      <c r="H3856" t="s">
        <v>242</v>
      </c>
      <c r="I3856" t="s">
        <v>326</v>
      </c>
      <c r="J3856" s="1">
        <v>40909</v>
      </c>
      <c r="K3856" t="b">
        <f>IFERROR(VLOOKUP(F3856,english_mapping!A:B,2,FALSE),"NA")</f>
        <v>1</v>
      </c>
      <c r="L3856" t="str">
        <f t="shared" si="60"/>
        <v>Finance</v>
      </c>
    </row>
    <row r="3857" spans="1:12" x14ac:dyDescent="0.25">
      <c r="A3857" t="s">
        <v>14800</v>
      </c>
      <c r="B3857" t="s">
        <v>14801</v>
      </c>
      <c r="C3857" t="s">
        <v>14802</v>
      </c>
      <c r="D3857" t="s">
        <v>14803</v>
      </c>
      <c r="E3857" t="s">
        <v>14</v>
      </c>
      <c r="F3857" t="s">
        <v>21</v>
      </c>
      <c r="G3857" t="s">
        <v>101</v>
      </c>
      <c r="H3857" t="s">
        <v>102</v>
      </c>
      <c r="I3857" t="s">
        <v>103</v>
      </c>
      <c r="J3857" s="1">
        <v>35073</v>
      </c>
      <c r="K3857" t="b">
        <f>IFERROR(VLOOKUP(F3857,english_mapping!A:B,2,FALSE),"NA")</f>
        <v>1</v>
      </c>
      <c r="L3857" t="str">
        <f t="shared" si="60"/>
        <v>Enterprise Software</v>
      </c>
    </row>
    <row r="3858" spans="1:12" x14ac:dyDescent="0.25">
      <c r="A3858" t="s">
        <v>14804</v>
      </c>
      <c r="B3858" t="s">
        <v>14805</v>
      </c>
      <c r="C3858" t="s">
        <v>14806</v>
      </c>
      <c r="D3858" t="s">
        <v>14807</v>
      </c>
      <c r="E3858" t="s">
        <v>109</v>
      </c>
      <c r="F3858" t="s">
        <v>161</v>
      </c>
      <c r="G3858" t="s">
        <v>162</v>
      </c>
      <c r="H3858" t="s">
        <v>163</v>
      </c>
      <c r="I3858" t="s">
        <v>163</v>
      </c>
      <c r="J3858" s="1">
        <v>39814</v>
      </c>
      <c r="K3858" t="b">
        <f>IFERROR(VLOOKUP(F3858,english_mapping!A:B,2,FALSE),"NA")</f>
        <v>0</v>
      </c>
      <c r="L3858" t="str">
        <f t="shared" si="60"/>
        <v>Advertising</v>
      </c>
    </row>
    <row r="3859" spans="1:12" x14ac:dyDescent="0.25">
      <c r="A3859" t="s">
        <v>14808</v>
      </c>
      <c r="B3859" t="s">
        <v>14809</v>
      </c>
      <c r="C3859" t="s">
        <v>14810</v>
      </c>
      <c r="D3859" t="s">
        <v>14811</v>
      </c>
      <c r="E3859" t="s">
        <v>14</v>
      </c>
      <c r="F3859" t="s">
        <v>712</v>
      </c>
      <c r="G3859">
        <v>5</v>
      </c>
      <c r="H3859" t="s">
        <v>713</v>
      </c>
      <c r="I3859" t="s">
        <v>11701</v>
      </c>
      <c r="J3859" s="1">
        <v>40547</v>
      </c>
      <c r="K3859" t="b">
        <f>IFERROR(VLOOKUP(F3859,english_mapping!A:B,2,FALSE),"NA")</f>
        <v>0</v>
      </c>
      <c r="L3859" t="str">
        <f t="shared" si="60"/>
        <v>Advertising</v>
      </c>
    </row>
    <row r="3860" spans="1:12" x14ac:dyDescent="0.25">
      <c r="A3860" t="s">
        <v>14812</v>
      </c>
      <c r="B3860" t="s">
        <v>14813</v>
      </c>
      <c r="C3860" t="s">
        <v>14814</v>
      </c>
      <c r="D3860" t="s">
        <v>262</v>
      </c>
      <c r="E3860" t="s">
        <v>14</v>
      </c>
      <c r="F3860" t="s">
        <v>21</v>
      </c>
      <c r="G3860" t="s">
        <v>1383</v>
      </c>
      <c r="H3860" t="s">
        <v>1384</v>
      </c>
      <c r="I3860" t="s">
        <v>6380</v>
      </c>
      <c r="K3860" t="b">
        <f>IFERROR(VLOOKUP(F3860,english_mapping!A:B,2,FALSE),"NA")</f>
        <v>1</v>
      </c>
      <c r="L3860" t="str">
        <f t="shared" si="60"/>
        <v>Enterprise Software</v>
      </c>
    </row>
    <row r="3861" spans="1:12" x14ac:dyDescent="0.25">
      <c r="A3861" t="s">
        <v>14815</v>
      </c>
      <c r="B3861" t="s">
        <v>14816</v>
      </c>
      <c r="C3861" t="s">
        <v>14817</v>
      </c>
      <c r="D3861" t="s">
        <v>14818</v>
      </c>
      <c r="E3861" t="s">
        <v>14</v>
      </c>
      <c r="F3861" t="s">
        <v>634</v>
      </c>
      <c r="G3861">
        <v>8</v>
      </c>
      <c r="H3861" t="s">
        <v>898</v>
      </c>
      <c r="I3861" t="s">
        <v>8098</v>
      </c>
      <c r="J3861" s="1">
        <v>40550</v>
      </c>
      <c r="K3861" t="b">
        <f>IFERROR(VLOOKUP(F3861,english_mapping!A:B,2,FALSE),"NA")</f>
        <v>0</v>
      </c>
      <c r="L3861" t="str">
        <f t="shared" si="60"/>
        <v>Android</v>
      </c>
    </row>
    <row r="3862" spans="1:12" x14ac:dyDescent="0.25">
      <c r="A3862" t="s">
        <v>14819</v>
      </c>
      <c r="B3862" t="s">
        <v>14820</v>
      </c>
      <c r="C3862" t="s">
        <v>14821</v>
      </c>
      <c r="D3862" t="s">
        <v>262</v>
      </c>
      <c r="E3862" t="s">
        <v>14</v>
      </c>
      <c r="F3862" t="s">
        <v>124</v>
      </c>
      <c r="G3862" t="s">
        <v>4385</v>
      </c>
      <c r="H3862" t="s">
        <v>4386</v>
      </c>
      <c r="I3862" t="s">
        <v>4386</v>
      </c>
      <c r="K3862" t="b">
        <f>IFERROR(VLOOKUP(F3862,english_mapping!A:B,2,FALSE),"NA")</f>
        <v>1</v>
      </c>
      <c r="L3862" t="str">
        <f t="shared" si="60"/>
        <v>Enterprise Software</v>
      </c>
    </row>
    <row r="3863" spans="1:12" x14ac:dyDescent="0.25">
      <c r="A3863" t="s">
        <v>14822</v>
      </c>
      <c r="B3863" t="s">
        <v>14823</v>
      </c>
      <c r="C3863" t="s">
        <v>14824</v>
      </c>
      <c r="D3863" t="s">
        <v>14825</v>
      </c>
      <c r="E3863" t="s">
        <v>14</v>
      </c>
      <c r="F3863" t="s">
        <v>124</v>
      </c>
      <c r="G3863" t="s">
        <v>125</v>
      </c>
      <c r="H3863" t="s">
        <v>126</v>
      </c>
      <c r="I3863" t="s">
        <v>126</v>
      </c>
      <c r="J3863" s="1">
        <v>40187</v>
      </c>
      <c r="K3863" t="b">
        <f>IFERROR(VLOOKUP(F3863,english_mapping!A:B,2,FALSE),"NA")</f>
        <v>1</v>
      </c>
      <c r="L3863" t="str">
        <f t="shared" si="60"/>
        <v>Apps</v>
      </c>
    </row>
    <row r="3864" spans="1:12" x14ac:dyDescent="0.25">
      <c r="A3864" t="s">
        <v>14826</v>
      </c>
      <c r="B3864" t="s">
        <v>14827</v>
      </c>
      <c r="C3864" t="s">
        <v>14828</v>
      </c>
      <c r="D3864" t="s">
        <v>14829</v>
      </c>
      <c r="E3864" t="s">
        <v>14</v>
      </c>
      <c r="F3864" t="s">
        <v>21</v>
      </c>
      <c r="G3864" t="s">
        <v>138</v>
      </c>
      <c r="H3864" t="s">
        <v>139</v>
      </c>
      <c r="I3864" t="s">
        <v>139</v>
      </c>
      <c r="J3864" s="1">
        <v>40914</v>
      </c>
      <c r="K3864" t="b">
        <f>IFERROR(VLOOKUP(F3864,english_mapping!A:B,2,FALSE),"NA")</f>
        <v>1</v>
      </c>
      <c r="L3864" t="str">
        <f t="shared" si="60"/>
        <v>Developer Tools</v>
      </c>
    </row>
    <row r="3865" spans="1:12" x14ac:dyDescent="0.25">
      <c r="A3865" t="s">
        <v>14830</v>
      </c>
      <c r="B3865" t="s">
        <v>14831</v>
      </c>
      <c r="C3865" t="s">
        <v>14832</v>
      </c>
      <c r="D3865" t="s">
        <v>14833</v>
      </c>
      <c r="E3865" t="s">
        <v>14</v>
      </c>
      <c r="J3865" s="1">
        <v>40544</v>
      </c>
      <c r="K3865" t="str">
        <f>IFERROR(VLOOKUP(F3865,english_mapping!A:B,2,FALSE),"NA")</f>
        <v>NA</v>
      </c>
      <c r="L3865" t="str">
        <f t="shared" si="60"/>
        <v>Apps</v>
      </c>
    </row>
    <row r="3866" spans="1:12" x14ac:dyDescent="0.25">
      <c r="A3866" t="s">
        <v>14834</v>
      </c>
      <c r="B3866" t="s">
        <v>14835</v>
      </c>
      <c r="C3866" t="s">
        <v>14836</v>
      </c>
      <c r="D3866" t="s">
        <v>45</v>
      </c>
      <c r="E3866" t="s">
        <v>205</v>
      </c>
      <c r="F3866" t="s">
        <v>462</v>
      </c>
      <c r="K3866" t="b">
        <f>IFERROR(VLOOKUP(F3866,english_mapping!A:B,2,FALSE),"NA")</f>
        <v>0</v>
      </c>
      <c r="L3866" t="str">
        <f t="shared" si="60"/>
        <v>Games</v>
      </c>
    </row>
    <row r="3867" spans="1:12" x14ac:dyDescent="0.25">
      <c r="A3867" t="s">
        <v>14837</v>
      </c>
      <c r="B3867" t="s">
        <v>14838</v>
      </c>
      <c r="C3867" t="s">
        <v>14839</v>
      </c>
      <c r="D3867" t="s">
        <v>14840</v>
      </c>
      <c r="E3867" t="s">
        <v>14</v>
      </c>
      <c r="F3867" t="s">
        <v>14841</v>
      </c>
      <c r="K3867" t="b">
        <f>IFERROR(VLOOKUP(F3867,english_mapping!A:B,2,FALSE),"NA")</f>
        <v>0</v>
      </c>
      <c r="L3867" t="str">
        <f t="shared" si="60"/>
        <v>Android</v>
      </c>
    </row>
    <row r="3868" spans="1:12" x14ac:dyDescent="0.25">
      <c r="A3868" t="s">
        <v>14842</v>
      </c>
      <c r="B3868" t="s">
        <v>14843</v>
      </c>
      <c r="C3868" t="s">
        <v>14844</v>
      </c>
      <c r="D3868" t="s">
        <v>14845</v>
      </c>
      <c r="E3868" t="s">
        <v>109</v>
      </c>
      <c r="F3868" t="s">
        <v>21</v>
      </c>
      <c r="G3868" t="s">
        <v>59</v>
      </c>
      <c r="H3868" t="s">
        <v>60</v>
      </c>
      <c r="I3868" t="s">
        <v>66</v>
      </c>
      <c r="K3868" t="b">
        <f>IFERROR(VLOOKUP(F3868,english_mapping!A:B,2,FALSE),"NA")</f>
        <v>1</v>
      </c>
      <c r="L3868" t="str">
        <f t="shared" si="60"/>
        <v>Analytics</v>
      </c>
    </row>
    <row r="3869" spans="1:12" x14ac:dyDescent="0.25">
      <c r="A3869" t="s">
        <v>14846</v>
      </c>
      <c r="B3869" t="s">
        <v>14847</v>
      </c>
      <c r="C3869" t="s">
        <v>14848</v>
      </c>
      <c r="D3869" t="s">
        <v>14849</v>
      </c>
      <c r="E3869" t="s">
        <v>14</v>
      </c>
      <c r="F3869" t="s">
        <v>21</v>
      </c>
      <c r="G3869" t="s">
        <v>59</v>
      </c>
      <c r="H3869" t="s">
        <v>60</v>
      </c>
      <c r="I3869" t="s">
        <v>238</v>
      </c>
      <c r="J3869" s="1">
        <v>37987</v>
      </c>
      <c r="K3869" t="b">
        <f>IFERROR(VLOOKUP(F3869,english_mapping!A:B,2,FALSE),"NA")</f>
        <v>1</v>
      </c>
      <c r="L3869" t="str">
        <f t="shared" si="60"/>
        <v>App Marketing</v>
      </c>
    </row>
    <row r="3870" spans="1:12" x14ac:dyDescent="0.25">
      <c r="A3870" t="s">
        <v>14850</v>
      </c>
      <c r="B3870" t="s">
        <v>14851</v>
      </c>
      <c r="C3870" t="s">
        <v>14852</v>
      </c>
      <c r="D3870" t="s">
        <v>14853</v>
      </c>
      <c r="E3870" t="s">
        <v>14</v>
      </c>
      <c r="F3870" t="s">
        <v>21</v>
      </c>
      <c r="G3870" t="s">
        <v>59</v>
      </c>
      <c r="H3870" t="s">
        <v>60</v>
      </c>
      <c r="I3870" t="s">
        <v>61</v>
      </c>
      <c r="J3870" s="1">
        <v>41427</v>
      </c>
      <c r="K3870" t="b">
        <f>IFERROR(VLOOKUP(F3870,english_mapping!A:B,2,FALSE),"NA")</f>
        <v>1</v>
      </c>
      <c r="L3870" t="str">
        <f t="shared" si="60"/>
        <v>Analytics</v>
      </c>
    </row>
    <row r="3871" spans="1:12" x14ac:dyDescent="0.25">
      <c r="A3871" t="s">
        <v>14854</v>
      </c>
      <c r="B3871" t="s">
        <v>14855</v>
      </c>
      <c r="C3871" t="s">
        <v>14856</v>
      </c>
      <c r="D3871" t="s">
        <v>2541</v>
      </c>
      <c r="E3871" t="s">
        <v>14</v>
      </c>
      <c r="F3871" t="s">
        <v>21</v>
      </c>
      <c r="G3871" t="s">
        <v>59</v>
      </c>
      <c r="H3871" t="s">
        <v>60</v>
      </c>
      <c r="I3871" t="s">
        <v>66</v>
      </c>
      <c r="J3871" s="1">
        <v>40551</v>
      </c>
      <c r="K3871" t="b">
        <f>IFERROR(VLOOKUP(F3871,english_mapping!A:B,2,FALSE),"NA")</f>
        <v>1</v>
      </c>
      <c r="L3871" t="str">
        <f t="shared" si="60"/>
        <v>Advertising</v>
      </c>
    </row>
    <row r="3872" spans="1:12" x14ac:dyDescent="0.25">
      <c r="A3872" t="s">
        <v>14857</v>
      </c>
      <c r="B3872" t="s">
        <v>14858</v>
      </c>
      <c r="C3872" t="s">
        <v>14859</v>
      </c>
      <c r="D3872" t="s">
        <v>14860</v>
      </c>
      <c r="E3872" t="s">
        <v>14</v>
      </c>
      <c r="F3872" t="s">
        <v>21</v>
      </c>
      <c r="G3872" t="s">
        <v>59</v>
      </c>
      <c r="H3872" t="s">
        <v>1249</v>
      </c>
      <c r="I3872" t="s">
        <v>1249</v>
      </c>
      <c r="J3872" s="1">
        <v>40878</v>
      </c>
      <c r="K3872" t="b">
        <f>IFERROR(VLOOKUP(F3872,english_mapping!A:B,2,FALSE),"NA")</f>
        <v>1</v>
      </c>
      <c r="L3872" t="str">
        <f t="shared" si="60"/>
        <v>Android</v>
      </c>
    </row>
    <row r="3873" spans="1:12" x14ac:dyDescent="0.25">
      <c r="A3873" t="s">
        <v>14861</v>
      </c>
      <c r="B3873" t="s">
        <v>14862</v>
      </c>
      <c r="C3873" t="s">
        <v>14863</v>
      </c>
      <c r="D3873" t="s">
        <v>14864</v>
      </c>
      <c r="E3873" t="s">
        <v>14</v>
      </c>
      <c r="F3873" t="s">
        <v>365</v>
      </c>
      <c r="G3873">
        <v>28</v>
      </c>
      <c r="H3873" t="s">
        <v>5824</v>
      </c>
      <c r="I3873" t="s">
        <v>5825</v>
      </c>
      <c r="J3873" s="1">
        <v>40914</v>
      </c>
      <c r="K3873" t="b">
        <f>IFERROR(VLOOKUP(F3873,english_mapping!A:B,2,FALSE),"NA")</f>
        <v>0</v>
      </c>
      <c r="L3873" t="str">
        <f t="shared" si="60"/>
        <v>DIY</v>
      </c>
    </row>
    <row r="3874" spans="1:12" x14ac:dyDescent="0.25">
      <c r="A3874" t="s">
        <v>14865</v>
      </c>
      <c r="B3874" t="s">
        <v>14866</v>
      </c>
      <c r="C3874" t="s">
        <v>14867</v>
      </c>
      <c r="D3874" t="s">
        <v>2541</v>
      </c>
      <c r="E3874" t="s">
        <v>205</v>
      </c>
      <c r="F3874" t="s">
        <v>21</v>
      </c>
      <c r="G3874" t="s">
        <v>101</v>
      </c>
      <c r="H3874" t="s">
        <v>102</v>
      </c>
      <c r="I3874" t="s">
        <v>103</v>
      </c>
      <c r="J3874" s="1">
        <v>39448</v>
      </c>
      <c r="K3874" t="b">
        <f>IFERROR(VLOOKUP(F3874,english_mapping!A:B,2,FALSE),"NA")</f>
        <v>1</v>
      </c>
      <c r="L3874" t="str">
        <f t="shared" si="60"/>
        <v>Advertising</v>
      </c>
    </row>
    <row r="3875" spans="1:12" x14ac:dyDescent="0.25">
      <c r="A3875" t="s">
        <v>14868</v>
      </c>
      <c r="B3875" t="s">
        <v>14869</v>
      </c>
      <c r="C3875" t="s">
        <v>14870</v>
      </c>
      <c r="D3875" t="s">
        <v>65</v>
      </c>
      <c r="E3875" t="s">
        <v>14</v>
      </c>
      <c r="F3875" t="s">
        <v>21</v>
      </c>
      <c r="G3875" t="s">
        <v>59</v>
      </c>
      <c r="H3875" t="s">
        <v>513</v>
      </c>
      <c r="I3875" t="s">
        <v>5191</v>
      </c>
      <c r="J3875" s="1">
        <v>40550</v>
      </c>
      <c r="K3875" t="b">
        <f>IFERROR(VLOOKUP(F3875,english_mapping!A:B,2,FALSE),"NA")</f>
        <v>1</v>
      </c>
      <c r="L3875" t="str">
        <f t="shared" si="60"/>
        <v>Mobile</v>
      </c>
    </row>
    <row r="3876" spans="1:12" x14ac:dyDescent="0.25">
      <c r="A3876" t="s">
        <v>14871</v>
      </c>
      <c r="B3876" t="s">
        <v>14872</v>
      </c>
      <c r="C3876" t="s">
        <v>14873</v>
      </c>
      <c r="D3876" t="s">
        <v>4435</v>
      </c>
      <c r="E3876" t="s">
        <v>205</v>
      </c>
      <c r="K3876" t="str">
        <f>IFERROR(VLOOKUP(F3876,english_mapping!A:B,2,FALSE),"NA")</f>
        <v>NA</v>
      </c>
      <c r="L3876" t="str">
        <f t="shared" si="60"/>
        <v>SaaS</v>
      </c>
    </row>
    <row r="3877" spans="1:12" x14ac:dyDescent="0.25">
      <c r="A3877" t="s">
        <v>14874</v>
      </c>
      <c r="B3877" t="s">
        <v>14875</v>
      </c>
      <c r="C3877" t="s">
        <v>14876</v>
      </c>
      <c r="D3877" t="s">
        <v>14877</v>
      </c>
      <c r="E3877" t="s">
        <v>109</v>
      </c>
      <c r="F3877" t="s">
        <v>21</v>
      </c>
      <c r="G3877" t="s">
        <v>59</v>
      </c>
      <c r="H3877" t="s">
        <v>60</v>
      </c>
      <c r="I3877" t="s">
        <v>66</v>
      </c>
      <c r="J3877" t="s">
        <v>14878</v>
      </c>
      <c r="K3877" t="b">
        <f>IFERROR(VLOOKUP(F3877,english_mapping!A:B,2,FALSE),"NA")</f>
        <v>1</v>
      </c>
      <c r="L3877" t="str">
        <f t="shared" si="60"/>
        <v>Apps</v>
      </c>
    </row>
    <row r="3878" spans="1:12" x14ac:dyDescent="0.25">
      <c r="A3878" t="s">
        <v>14879</v>
      </c>
      <c r="B3878" t="s">
        <v>14880</v>
      </c>
      <c r="C3878" t="s">
        <v>14881</v>
      </c>
      <c r="D3878" t="s">
        <v>14882</v>
      </c>
      <c r="E3878" t="s">
        <v>14</v>
      </c>
      <c r="F3878" t="s">
        <v>15</v>
      </c>
      <c r="G3878">
        <v>16</v>
      </c>
      <c r="H3878" t="s">
        <v>8108</v>
      </c>
      <c r="I3878" t="s">
        <v>8108</v>
      </c>
      <c r="J3878" s="1">
        <v>40544</v>
      </c>
      <c r="K3878" t="b">
        <f>IFERROR(VLOOKUP(F3878,english_mapping!A:B,2,FALSE),"NA")</f>
        <v>1</v>
      </c>
      <c r="L3878" t="str">
        <f t="shared" si="60"/>
        <v>Advertising</v>
      </c>
    </row>
    <row r="3879" spans="1:12" x14ac:dyDescent="0.25">
      <c r="A3879" t="s">
        <v>14883</v>
      </c>
      <c r="B3879" t="s">
        <v>14884</v>
      </c>
      <c r="C3879" t="s">
        <v>14885</v>
      </c>
      <c r="D3879" t="s">
        <v>38</v>
      </c>
      <c r="E3879" t="s">
        <v>14</v>
      </c>
      <c r="F3879" t="s">
        <v>21</v>
      </c>
      <c r="G3879" t="s">
        <v>3555</v>
      </c>
      <c r="H3879" t="s">
        <v>3556</v>
      </c>
      <c r="I3879" t="s">
        <v>14886</v>
      </c>
      <c r="J3879" t="s">
        <v>14887</v>
      </c>
      <c r="K3879" t="b">
        <f>IFERROR(VLOOKUP(F3879,english_mapping!A:B,2,FALSE),"NA")</f>
        <v>1</v>
      </c>
      <c r="L3879" t="str">
        <f t="shared" si="60"/>
        <v>Software</v>
      </c>
    </row>
    <row r="3880" spans="1:12" x14ac:dyDescent="0.25">
      <c r="A3880" t="s">
        <v>14888</v>
      </c>
      <c r="B3880" t="s">
        <v>14889</v>
      </c>
      <c r="C3880" t="s">
        <v>14890</v>
      </c>
      <c r="D3880" t="s">
        <v>14891</v>
      </c>
      <c r="E3880" t="s">
        <v>14</v>
      </c>
      <c r="F3880" t="s">
        <v>21</v>
      </c>
      <c r="G3880" t="s">
        <v>434</v>
      </c>
      <c r="H3880" t="s">
        <v>535</v>
      </c>
      <c r="I3880" t="s">
        <v>3742</v>
      </c>
      <c r="J3880" s="1">
        <v>39448</v>
      </c>
      <c r="K3880" t="b">
        <f>IFERROR(VLOOKUP(F3880,english_mapping!A:B,2,FALSE),"NA")</f>
        <v>1</v>
      </c>
      <c r="L3880" t="str">
        <f t="shared" si="60"/>
        <v>All Markets</v>
      </c>
    </row>
    <row r="3881" spans="1:12" x14ac:dyDescent="0.25">
      <c r="A3881" t="s">
        <v>14892</v>
      </c>
      <c r="B3881" t="s">
        <v>14893</v>
      </c>
      <c r="C3881" t="s">
        <v>14894</v>
      </c>
      <c r="D3881" t="s">
        <v>14895</v>
      </c>
      <c r="E3881" t="s">
        <v>14</v>
      </c>
      <c r="F3881" t="s">
        <v>21</v>
      </c>
      <c r="G3881" t="s">
        <v>59</v>
      </c>
      <c r="H3881" t="s">
        <v>4498</v>
      </c>
      <c r="I3881" t="s">
        <v>14896</v>
      </c>
      <c r="J3881" s="1">
        <v>38718</v>
      </c>
      <c r="K3881" t="b">
        <f>IFERROR(VLOOKUP(F3881,english_mapping!A:B,2,FALSE),"NA")</f>
        <v>1</v>
      </c>
      <c r="L3881" t="str">
        <f t="shared" si="60"/>
        <v>Mobile</v>
      </c>
    </row>
    <row r="3882" spans="1:12" x14ac:dyDescent="0.25">
      <c r="A3882" t="s">
        <v>14897</v>
      </c>
      <c r="B3882" t="s">
        <v>14898</v>
      </c>
      <c r="C3882" t="s">
        <v>14899</v>
      </c>
      <c r="D3882" t="s">
        <v>123</v>
      </c>
      <c r="E3882" t="s">
        <v>14</v>
      </c>
      <c r="F3882" t="s">
        <v>21</v>
      </c>
      <c r="G3882" t="s">
        <v>1428</v>
      </c>
      <c r="H3882" t="s">
        <v>3950</v>
      </c>
      <c r="I3882" t="s">
        <v>3950</v>
      </c>
      <c r="J3882" s="1">
        <v>41285</v>
      </c>
      <c r="K3882" t="b">
        <f>IFERROR(VLOOKUP(F3882,english_mapping!A:B,2,FALSE),"NA")</f>
        <v>1</v>
      </c>
      <c r="L3882" t="str">
        <f t="shared" si="60"/>
        <v>Education</v>
      </c>
    </row>
    <row r="3883" spans="1:12" x14ac:dyDescent="0.25">
      <c r="A3883" t="s">
        <v>14900</v>
      </c>
      <c r="B3883" t="s">
        <v>14901</v>
      </c>
      <c r="C3883" t="s">
        <v>14902</v>
      </c>
      <c r="D3883" t="s">
        <v>14903</v>
      </c>
      <c r="E3883" t="s">
        <v>14</v>
      </c>
      <c r="F3883" t="s">
        <v>21</v>
      </c>
      <c r="G3883" t="s">
        <v>138</v>
      </c>
      <c r="H3883" t="s">
        <v>139</v>
      </c>
      <c r="I3883" t="s">
        <v>139</v>
      </c>
      <c r="J3883" s="1">
        <v>40819</v>
      </c>
      <c r="K3883" t="b">
        <f>IFERROR(VLOOKUP(F3883,english_mapping!A:B,2,FALSE),"NA")</f>
        <v>1</v>
      </c>
      <c r="L3883" t="str">
        <f t="shared" si="60"/>
        <v>Android</v>
      </c>
    </row>
    <row r="3884" spans="1:12" x14ac:dyDescent="0.25">
      <c r="A3884" t="s">
        <v>14904</v>
      </c>
      <c r="B3884" t="s">
        <v>14905</v>
      </c>
      <c r="C3884" t="s">
        <v>14906</v>
      </c>
      <c r="D3884" t="s">
        <v>2541</v>
      </c>
      <c r="E3884" t="s">
        <v>109</v>
      </c>
      <c r="F3884" t="s">
        <v>21</v>
      </c>
      <c r="G3884" t="s">
        <v>59</v>
      </c>
      <c r="H3884" t="s">
        <v>60</v>
      </c>
      <c r="I3884" t="s">
        <v>269</v>
      </c>
      <c r="J3884" s="1">
        <v>36892</v>
      </c>
      <c r="K3884" t="b">
        <f>IFERROR(VLOOKUP(F3884,english_mapping!A:B,2,FALSE),"NA")</f>
        <v>1</v>
      </c>
      <c r="L3884" t="str">
        <f t="shared" si="60"/>
        <v>Advertising</v>
      </c>
    </row>
    <row r="3885" spans="1:12" x14ac:dyDescent="0.25">
      <c r="A3885" t="s">
        <v>14907</v>
      </c>
      <c r="B3885" t="s">
        <v>14908</v>
      </c>
      <c r="C3885" t="s">
        <v>14909</v>
      </c>
      <c r="D3885" t="s">
        <v>14910</v>
      </c>
      <c r="E3885" t="s">
        <v>109</v>
      </c>
      <c r="F3885" t="s">
        <v>21</v>
      </c>
      <c r="G3885" t="s">
        <v>59</v>
      </c>
      <c r="H3885" t="s">
        <v>60</v>
      </c>
      <c r="I3885" t="s">
        <v>66</v>
      </c>
      <c r="J3885" s="1">
        <v>40544</v>
      </c>
      <c r="K3885" t="b">
        <f>IFERROR(VLOOKUP(F3885,english_mapping!A:B,2,FALSE),"NA")</f>
        <v>1</v>
      </c>
      <c r="L3885" t="str">
        <f t="shared" si="60"/>
        <v>Mobile</v>
      </c>
    </row>
    <row r="3886" spans="1:12" x14ac:dyDescent="0.25">
      <c r="A3886" t="s">
        <v>14911</v>
      </c>
      <c r="B3886" t="s">
        <v>14912</v>
      </c>
      <c r="C3886" t="s">
        <v>14913</v>
      </c>
      <c r="D3886" t="s">
        <v>14914</v>
      </c>
      <c r="E3886" t="s">
        <v>14</v>
      </c>
      <c r="F3886" t="s">
        <v>21</v>
      </c>
      <c r="G3886" t="s">
        <v>822</v>
      </c>
      <c r="H3886" t="s">
        <v>823</v>
      </c>
      <c r="I3886" t="s">
        <v>823</v>
      </c>
      <c r="J3886" t="s">
        <v>14915</v>
      </c>
      <c r="K3886" t="b">
        <f>IFERROR(VLOOKUP(F3886,english_mapping!A:B,2,FALSE),"NA")</f>
        <v>1</v>
      </c>
      <c r="L3886" t="str">
        <f t="shared" si="60"/>
        <v>Application Platforms</v>
      </c>
    </row>
    <row r="3887" spans="1:12" x14ac:dyDescent="0.25">
      <c r="A3887" t="s">
        <v>14916</v>
      </c>
      <c r="B3887" t="s">
        <v>14917</v>
      </c>
      <c r="C3887" t="s">
        <v>14918</v>
      </c>
      <c r="D3887" t="s">
        <v>1538</v>
      </c>
      <c r="E3887" t="s">
        <v>14</v>
      </c>
      <c r="F3887" t="s">
        <v>21</v>
      </c>
      <c r="G3887" t="s">
        <v>59</v>
      </c>
      <c r="H3887" t="s">
        <v>60</v>
      </c>
      <c r="I3887" t="s">
        <v>66</v>
      </c>
      <c r="J3887" s="1">
        <v>40549</v>
      </c>
      <c r="K3887" t="b">
        <f>IFERROR(VLOOKUP(F3887,english_mapping!A:B,2,FALSE),"NA")</f>
        <v>1</v>
      </c>
      <c r="L3887" t="str">
        <f t="shared" si="60"/>
        <v>Security</v>
      </c>
    </row>
    <row r="3888" spans="1:12" x14ac:dyDescent="0.25">
      <c r="A3888" t="s">
        <v>14919</v>
      </c>
      <c r="B3888" t="s">
        <v>14920</v>
      </c>
      <c r="C3888" t="s">
        <v>14921</v>
      </c>
      <c r="D3888" t="s">
        <v>14922</v>
      </c>
      <c r="E3888" t="s">
        <v>109</v>
      </c>
      <c r="F3888" t="s">
        <v>21</v>
      </c>
      <c r="G3888" t="s">
        <v>131</v>
      </c>
      <c r="H3888" t="s">
        <v>132</v>
      </c>
      <c r="I3888" t="s">
        <v>1139</v>
      </c>
      <c r="J3888" t="s">
        <v>14923</v>
      </c>
      <c r="K3888" t="b">
        <f>IFERROR(VLOOKUP(F3888,english_mapping!A:B,2,FALSE),"NA")</f>
        <v>1</v>
      </c>
      <c r="L3888" t="str">
        <f t="shared" si="60"/>
        <v>Android</v>
      </c>
    </row>
    <row r="3889" spans="1:12" x14ac:dyDescent="0.25">
      <c r="A3889" t="s">
        <v>14924</v>
      </c>
      <c r="B3889" t="s">
        <v>14925</v>
      </c>
      <c r="C3889" t="s">
        <v>14926</v>
      </c>
      <c r="D3889" t="s">
        <v>14927</v>
      </c>
      <c r="E3889" t="s">
        <v>14</v>
      </c>
      <c r="F3889" t="s">
        <v>21</v>
      </c>
      <c r="G3889" t="s">
        <v>1428</v>
      </c>
      <c r="H3889" t="s">
        <v>8021</v>
      </c>
      <c r="I3889" t="s">
        <v>14928</v>
      </c>
      <c r="J3889" s="1">
        <v>40919</v>
      </c>
      <c r="K3889" t="b">
        <f>IFERROR(VLOOKUP(F3889,english_mapping!A:B,2,FALSE),"NA")</f>
        <v>1</v>
      </c>
      <c r="L3889" t="str">
        <f t="shared" si="60"/>
        <v>Art</v>
      </c>
    </row>
    <row r="3890" spans="1:12" x14ac:dyDescent="0.25">
      <c r="A3890" t="s">
        <v>14929</v>
      </c>
      <c r="B3890" t="s">
        <v>14930</v>
      </c>
      <c r="C3890" t="s">
        <v>14931</v>
      </c>
      <c r="E3890" t="s">
        <v>14</v>
      </c>
      <c r="J3890" s="1">
        <v>42005</v>
      </c>
      <c r="K3890" t="str">
        <f>IFERROR(VLOOKUP(F3890,english_mapping!A:B,2,FALSE),"NA")</f>
        <v>NA</v>
      </c>
      <c r="L3890">
        <f t="shared" si="60"/>
        <v>0</v>
      </c>
    </row>
    <row r="3891" spans="1:12" x14ac:dyDescent="0.25">
      <c r="A3891" t="s">
        <v>14932</v>
      </c>
      <c r="B3891" t="s">
        <v>14933</v>
      </c>
      <c r="C3891" t="s">
        <v>14934</v>
      </c>
      <c r="D3891" t="s">
        <v>262</v>
      </c>
      <c r="E3891" t="s">
        <v>14</v>
      </c>
      <c r="F3891" t="s">
        <v>21</v>
      </c>
      <c r="G3891" t="s">
        <v>59</v>
      </c>
      <c r="H3891" t="s">
        <v>60</v>
      </c>
      <c r="I3891" t="s">
        <v>1005</v>
      </c>
      <c r="J3891" s="1">
        <v>41275</v>
      </c>
      <c r="K3891" t="b">
        <f>IFERROR(VLOOKUP(F3891,english_mapping!A:B,2,FALSE),"NA")</f>
        <v>1</v>
      </c>
      <c r="L3891" t="str">
        <f t="shared" si="60"/>
        <v>Enterprise Software</v>
      </c>
    </row>
    <row r="3892" spans="1:12" x14ac:dyDescent="0.25">
      <c r="A3892" t="s">
        <v>14935</v>
      </c>
      <c r="B3892" t="s">
        <v>14936</v>
      </c>
      <c r="C3892" t="s">
        <v>14937</v>
      </c>
      <c r="D3892" t="s">
        <v>14938</v>
      </c>
      <c r="E3892" t="s">
        <v>14</v>
      </c>
      <c r="F3892" t="s">
        <v>21</v>
      </c>
      <c r="G3892" t="s">
        <v>138</v>
      </c>
      <c r="H3892" t="s">
        <v>139</v>
      </c>
      <c r="I3892" t="s">
        <v>442</v>
      </c>
      <c r="J3892" s="1">
        <v>39093</v>
      </c>
      <c r="K3892" t="b">
        <f>IFERROR(VLOOKUP(F3892,english_mapping!A:B,2,FALSE),"NA")</f>
        <v>1</v>
      </c>
      <c r="L3892" t="str">
        <f t="shared" si="60"/>
        <v>Corporate IT</v>
      </c>
    </row>
    <row r="3893" spans="1:12" x14ac:dyDescent="0.25">
      <c r="A3893" t="s">
        <v>14939</v>
      </c>
      <c r="B3893" t="s">
        <v>14940</v>
      </c>
      <c r="C3893" t="s">
        <v>14941</v>
      </c>
      <c r="D3893" t="s">
        <v>14942</v>
      </c>
      <c r="E3893" t="s">
        <v>109</v>
      </c>
      <c r="K3893" t="str">
        <f>IFERROR(VLOOKUP(F3893,english_mapping!A:B,2,FALSE),"NA")</f>
        <v>NA</v>
      </c>
      <c r="L3893" t="str">
        <f t="shared" si="60"/>
        <v>Construction</v>
      </c>
    </row>
    <row r="3894" spans="1:12" x14ac:dyDescent="0.25">
      <c r="A3894" t="s">
        <v>14943</v>
      </c>
      <c r="B3894" t="s">
        <v>14944</v>
      </c>
      <c r="C3894" t="s">
        <v>14945</v>
      </c>
      <c r="D3894" t="s">
        <v>14946</v>
      </c>
      <c r="E3894" t="s">
        <v>109</v>
      </c>
      <c r="F3894" t="s">
        <v>21</v>
      </c>
      <c r="G3894" t="s">
        <v>285</v>
      </c>
      <c r="H3894" t="s">
        <v>1054</v>
      </c>
      <c r="I3894" t="s">
        <v>1054</v>
      </c>
      <c r="J3894" s="1">
        <v>40918</v>
      </c>
      <c r="K3894" t="b">
        <f>IFERROR(VLOOKUP(F3894,english_mapping!A:B,2,FALSE),"NA")</f>
        <v>1</v>
      </c>
      <c r="L3894" t="str">
        <f t="shared" si="60"/>
        <v>Apps</v>
      </c>
    </row>
    <row r="3895" spans="1:12" x14ac:dyDescent="0.25">
      <c r="A3895" t="s">
        <v>14947</v>
      </c>
      <c r="B3895" t="s">
        <v>14948</v>
      </c>
      <c r="C3895" t="s">
        <v>14949</v>
      </c>
      <c r="D3895" t="s">
        <v>14950</v>
      </c>
      <c r="E3895" t="s">
        <v>14</v>
      </c>
      <c r="F3895" t="s">
        <v>21</v>
      </c>
      <c r="G3895" t="s">
        <v>154</v>
      </c>
      <c r="H3895" t="s">
        <v>242</v>
      </c>
      <c r="I3895" t="s">
        <v>242</v>
      </c>
      <c r="J3895" s="1">
        <v>40705</v>
      </c>
      <c r="K3895" t="b">
        <f>IFERROR(VLOOKUP(F3895,english_mapping!A:B,2,FALSE),"NA")</f>
        <v>1</v>
      </c>
      <c r="L3895" t="str">
        <f t="shared" si="60"/>
        <v>Apps</v>
      </c>
    </row>
    <row r="3896" spans="1:12" x14ac:dyDescent="0.25">
      <c r="A3896" t="s">
        <v>14951</v>
      </c>
      <c r="B3896" t="s">
        <v>14952</v>
      </c>
      <c r="C3896" t="s">
        <v>14953</v>
      </c>
      <c r="D3896" t="s">
        <v>4017</v>
      </c>
      <c r="E3896" t="s">
        <v>109</v>
      </c>
      <c r="F3896" t="s">
        <v>21</v>
      </c>
      <c r="G3896" t="s">
        <v>285</v>
      </c>
      <c r="H3896" t="s">
        <v>889</v>
      </c>
      <c r="I3896" t="s">
        <v>3040</v>
      </c>
      <c r="J3896" s="1">
        <v>37257</v>
      </c>
      <c r="K3896" t="b">
        <f>IFERROR(VLOOKUP(F3896,english_mapping!A:B,2,FALSE),"NA")</f>
        <v>1</v>
      </c>
      <c r="L3896" t="str">
        <f t="shared" si="60"/>
        <v>Public Relations</v>
      </c>
    </row>
    <row r="3897" spans="1:12" x14ac:dyDescent="0.25">
      <c r="A3897" t="s">
        <v>14954</v>
      </c>
      <c r="B3897" t="s">
        <v>14955</v>
      </c>
      <c r="C3897" t="s">
        <v>14956</v>
      </c>
      <c r="D3897" t="s">
        <v>38</v>
      </c>
      <c r="E3897" t="s">
        <v>14</v>
      </c>
      <c r="F3897" t="s">
        <v>365</v>
      </c>
      <c r="G3897">
        <v>27</v>
      </c>
      <c r="H3897" t="s">
        <v>5461</v>
      </c>
      <c r="I3897" t="s">
        <v>14957</v>
      </c>
      <c r="J3897" s="1">
        <v>36526</v>
      </c>
      <c r="K3897" t="b">
        <f>IFERROR(VLOOKUP(F3897,english_mapping!A:B,2,FALSE),"NA")</f>
        <v>0</v>
      </c>
      <c r="L3897" t="str">
        <f t="shared" si="60"/>
        <v>Software</v>
      </c>
    </row>
    <row r="3898" spans="1:12" x14ac:dyDescent="0.25">
      <c r="A3898" t="s">
        <v>14958</v>
      </c>
      <c r="B3898" t="s">
        <v>14959</v>
      </c>
      <c r="C3898" t="s">
        <v>14960</v>
      </c>
      <c r="E3898" t="s">
        <v>14</v>
      </c>
      <c r="F3898" t="s">
        <v>21</v>
      </c>
      <c r="G3898" t="s">
        <v>59</v>
      </c>
      <c r="H3898" t="s">
        <v>60</v>
      </c>
      <c r="I3898" t="s">
        <v>66</v>
      </c>
      <c r="J3898" s="1">
        <v>41645</v>
      </c>
      <c r="K3898" t="b">
        <f>IFERROR(VLOOKUP(F3898,english_mapping!A:B,2,FALSE),"NA")</f>
        <v>1</v>
      </c>
      <c r="L3898">
        <f t="shared" si="60"/>
        <v>0</v>
      </c>
    </row>
    <row r="3899" spans="1:12" x14ac:dyDescent="0.25">
      <c r="A3899" t="s">
        <v>14961</v>
      </c>
      <c r="B3899" t="s">
        <v>14962</v>
      </c>
      <c r="C3899" t="s">
        <v>14963</v>
      </c>
      <c r="D3899" t="s">
        <v>2250</v>
      </c>
      <c r="E3899" t="s">
        <v>14</v>
      </c>
      <c r="F3899" t="s">
        <v>634</v>
      </c>
      <c r="G3899">
        <v>11</v>
      </c>
      <c r="H3899" t="s">
        <v>898</v>
      </c>
      <c r="I3899" t="s">
        <v>898</v>
      </c>
      <c r="K3899" t="b">
        <f>IFERROR(VLOOKUP(F3899,english_mapping!A:B,2,FALSE),"NA")</f>
        <v>0</v>
      </c>
      <c r="L3899" t="str">
        <f t="shared" si="60"/>
        <v>Apps</v>
      </c>
    </row>
    <row r="3900" spans="1:12" x14ac:dyDescent="0.25">
      <c r="A3900" t="s">
        <v>14964</v>
      </c>
      <c r="B3900" t="s">
        <v>14965</v>
      </c>
      <c r="C3900" t="s">
        <v>14966</v>
      </c>
      <c r="D3900" t="s">
        <v>14658</v>
      </c>
      <c r="E3900" t="s">
        <v>14</v>
      </c>
      <c r="J3900" s="1">
        <v>41641</v>
      </c>
      <c r="K3900" t="str">
        <f>IFERROR(VLOOKUP(F3900,english_mapping!A:B,2,FALSE),"NA")</f>
        <v>NA</v>
      </c>
      <c r="L3900" t="str">
        <f t="shared" si="60"/>
        <v>Apps</v>
      </c>
    </row>
    <row r="3901" spans="1:12" x14ac:dyDescent="0.25">
      <c r="A3901" t="s">
        <v>14967</v>
      </c>
      <c r="B3901" t="s">
        <v>14968</v>
      </c>
      <c r="C3901" t="s">
        <v>14969</v>
      </c>
      <c r="D3901" t="s">
        <v>5228</v>
      </c>
      <c r="E3901" t="s">
        <v>14</v>
      </c>
      <c r="F3901" t="s">
        <v>21</v>
      </c>
      <c r="G3901" t="s">
        <v>138</v>
      </c>
      <c r="H3901" t="s">
        <v>139</v>
      </c>
      <c r="I3901" t="s">
        <v>2561</v>
      </c>
      <c r="J3901" t="s">
        <v>14970</v>
      </c>
      <c r="K3901" t="b">
        <f>IFERROR(VLOOKUP(F3901,english_mapping!A:B,2,FALSE),"NA")</f>
        <v>1</v>
      </c>
      <c r="L3901" t="str">
        <f t="shared" si="60"/>
        <v>Analytics</v>
      </c>
    </row>
    <row r="3902" spans="1:12" x14ac:dyDescent="0.25">
      <c r="A3902" t="s">
        <v>14971</v>
      </c>
      <c r="B3902" t="s">
        <v>14972</v>
      </c>
      <c r="C3902" t="s">
        <v>14973</v>
      </c>
      <c r="D3902" t="s">
        <v>14974</v>
      </c>
      <c r="E3902" t="s">
        <v>109</v>
      </c>
      <c r="F3902" t="s">
        <v>21</v>
      </c>
      <c r="G3902" t="s">
        <v>59</v>
      </c>
      <c r="H3902" t="s">
        <v>60</v>
      </c>
      <c r="I3902" t="s">
        <v>66</v>
      </c>
      <c r="J3902" s="1">
        <v>40912</v>
      </c>
      <c r="K3902" t="b">
        <f>IFERROR(VLOOKUP(F3902,english_mapping!A:B,2,FALSE),"NA")</f>
        <v>1</v>
      </c>
      <c r="L3902" t="str">
        <f t="shared" si="60"/>
        <v>Android</v>
      </c>
    </row>
    <row r="3903" spans="1:12" x14ac:dyDescent="0.25">
      <c r="A3903" t="s">
        <v>14975</v>
      </c>
      <c r="B3903" t="s">
        <v>14976</v>
      </c>
      <c r="C3903" t="s">
        <v>14977</v>
      </c>
      <c r="D3903" t="s">
        <v>38</v>
      </c>
      <c r="E3903" t="s">
        <v>14</v>
      </c>
      <c r="F3903" t="s">
        <v>21</v>
      </c>
      <c r="G3903" t="s">
        <v>59</v>
      </c>
      <c r="H3903" t="s">
        <v>60</v>
      </c>
      <c r="I3903" t="s">
        <v>616</v>
      </c>
      <c r="J3903" s="1">
        <v>40918</v>
      </c>
      <c r="K3903" t="b">
        <f>IFERROR(VLOOKUP(F3903,english_mapping!A:B,2,FALSE),"NA")</f>
        <v>1</v>
      </c>
      <c r="L3903" t="str">
        <f t="shared" si="60"/>
        <v>Software</v>
      </c>
    </row>
    <row r="3904" spans="1:12" x14ac:dyDescent="0.25">
      <c r="A3904" t="s">
        <v>14978</v>
      </c>
      <c r="B3904" t="s">
        <v>14979</v>
      </c>
      <c r="C3904" t="s">
        <v>14980</v>
      </c>
      <c r="D3904" t="s">
        <v>14981</v>
      </c>
      <c r="E3904" t="s">
        <v>14</v>
      </c>
      <c r="F3904" t="s">
        <v>21</v>
      </c>
      <c r="G3904" t="s">
        <v>655</v>
      </c>
      <c r="H3904" t="s">
        <v>656</v>
      </c>
      <c r="I3904" t="s">
        <v>656</v>
      </c>
      <c r="J3904" s="1">
        <v>36892</v>
      </c>
      <c r="K3904" t="b">
        <f>IFERROR(VLOOKUP(F3904,english_mapping!A:B,2,FALSE),"NA")</f>
        <v>1</v>
      </c>
      <c r="L3904" t="str">
        <f t="shared" si="60"/>
        <v>Advertising</v>
      </c>
    </row>
    <row r="3905" spans="1:12" x14ac:dyDescent="0.25">
      <c r="A3905" t="s">
        <v>14982</v>
      </c>
      <c r="B3905" t="s">
        <v>14983</v>
      </c>
      <c r="C3905" t="s">
        <v>14984</v>
      </c>
      <c r="D3905" t="s">
        <v>14985</v>
      </c>
      <c r="E3905" t="s">
        <v>14</v>
      </c>
      <c r="F3905" t="s">
        <v>21</v>
      </c>
      <c r="G3905" t="s">
        <v>77</v>
      </c>
      <c r="H3905" t="s">
        <v>3964</v>
      </c>
      <c r="I3905" t="s">
        <v>3964</v>
      </c>
      <c r="J3905" t="s">
        <v>12435</v>
      </c>
      <c r="K3905" t="b">
        <f>IFERROR(VLOOKUP(F3905,english_mapping!A:B,2,FALSE),"NA")</f>
        <v>1</v>
      </c>
      <c r="L3905" t="str">
        <f t="shared" si="60"/>
        <v>Crowdfunding</v>
      </c>
    </row>
    <row r="3906" spans="1:12" x14ac:dyDescent="0.25">
      <c r="A3906" t="s">
        <v>14986</v>
      </c>
      <c r="B3906" t="s">
        <v>14987</v>
      </c>
      <c r="C3906" t="s">
        <v>14988</v>
      </c>
      <c r="D3906" t="s">
        <v>14989</v>
      </c>
      <c r="E3906" t="s">
        <v>14</v>
      </c>
      <c r="F3906" t="s">
        <v>52</v>
      </c>
      <c r="G3906" t="s">
        <v>3417</v>
      </c>
      <c r="H3906" t="s">
        <v>3418</v>
      </c>
      <c r="I3906" t="s">
        <v>3419</v>
      </c>
      <c r="J3906" t="s">
        <v>1178</v>
      </c>
      <c r="K3906" t="b">
        <f>IFERROR(VLOOKUP(F3906,english_mapping!A:B,2,FALSE),"NA")</f>
        <v>1</v>
      </c>
      <c r="L3906" t="str">
        <f t="shared" si="60"/>
        <v>Android</v>
      </c>
    </row>
    <row r="3907" spans="1:12" x14ac:dyDescent="0.25">
      <c r="A3907" t="s">
        <v>14990</v>
      </c>
      <c r="B3907" t="s">
        <v>14991</v>
      </c>
      <c r="C3907" t="s">
        <v>14992</v>
      </c>
      <c r="D3907" t="s">
        <v>14993</v>
      </c>
      <c r="E3907" t="s">
        <v>14</v>
      </c>
      <c r="J3907" s="1">
        <v>40544</v>
      </c>
      <c r="K3907" t="str">
        <f>IFERROR(VLOOKUP(F3907,english_mapping!A:B,2,FALSE),"NA")</f>
        <v>NA</v>
      </c>
      <c r="L3907" t="str">
        <f t="shared" si="60"/>
        <v>Ad Targeting</v>
      </c>
    </row>
    <row r="3908" spans="1:12" x14ac:dyDescent="0.25">
      <c r="A3908" t="s">
        <v>14994</v>
      </c>
      <c r="B3908" t="s">
        <v>14995</v>
      </c>
      <c r="C3908" t="s">
        <v>14996</v>
      </c>
      <c r="D3908" t="s">
        <v>14997</v>
      </c>
      <c r="E3908" t="s">
        <v>14</v>
      </c>
      <c r="F3908" t="s">
        <v>712</v>
      </c>
      <c r="G3908">
        <v>5</v>
      </c>
      <c r="H3908" t="s">
        <v>713</v>
      </c>
      <c r="I3908" t="s">
        <v>713</v>
      </c>
      <c r="J3908" s="1">
        <v>40915</v>
      </c>
      <c r="K3908" t="b">
        <f>IFERROR(VLOOKUP(F3908,english_mapping!A:B,2,FALSE),"NA")</f>
        <v>0</v>
      </c>
      <c r="L3908" t="str">
        <f t="shared" ref="L3908:L3971" si="61">IFERROR(LEFT(D3908,(FIND("|",D3908))-1),D3908)</f>
        <v>Advertising</v>
      </c>
    </row>
    <row r="3909" spans="1:12" x14ac:dyDescent="0.25">
      <c r="A3909" t="s">
        <v>14998</v>
      </c>
      <c r="B3909" t="s">
        <v>14999</v>
      </c>
      <c r="C3909" t="s">
        <v>15000</v>
      </c>
      <c r="D3909" t="s">
        <v>262</v>
      </c>
      <c r="E3909" t="s">
        <v>14</v>
      </c>
      <c r="F3909" t="s">
        <v>21</v>
      </c>
      <c r="G3909" t="s">
        <v>84</v>
      </c>
      <c r="H3909" t="s">
        <v>598</v>
      </c>
      <c r="I3909" t="s">
        <v>15001</v>
      </c>
      <c r="J3909" s="1">
        <v>39814</v>
      </c>
      <c r="K3909" t="b">
        <f>IFERROR(VLOOKUP(F3909,english_mapping!A:B,2,FALSE),"NA")</f>
        <v>1</v>
      </c>
      <c r="L3909" t="str">
        <f t="shared" si="61"/>
        <v>Enterprise Software</v>
      </c>
    </row>
    <row r="3910" spans="1:12" x14ac:dyDescent="0.25">
      <c r="A3910" t="s">
        <v>15002</v>
      </c>
      <c r="B3910" t="s">
        <v>15003</v>
      </c>
      <c r="C3910" t="s">
        <v>15004</v>
      </c>
      <c r="D3910" t="s">
        <v>2541</v>
      </c>
      <c r="E3910" t="s">
        <v>14</v>
      </c>
      <c r="F3910" t="s">
        <v>21</v>
      </c>
      <c r="G3910" t="s">
        <v>59</v>
      </c>
      <c r="H3910" t="s">
        <v>2601</v>
      </c>
      <c r="I3910" t="s">
        <v>15005</v>
      </c>
      <c r="J3910" t="s">
        <v>15006</v>
      </c>
      <c r="K3910" t="b">
        <f>IFERROR(VLOOKUP(F3910,english_mapping!A:B,2,FALSE),"NA")</f>
        <v>1</v>
      </c>
      <c r="L3910" t="str">
        <f t="shared" si="61"/>
        <v>Advertising</v>
      </c>
    </row>
    <row r="3911" spans="1:12" x14ac:dyDescent="0.25">
      <c r="A3911" t="s">
        <v>15007</v>
      </c>
      <c r="B3911" t="s">
        <v>15008</v>
      </c>
      <c r="C3911" t="s">
        <v>15009</v>
      </c>
      <c r="D3911" t="s">
        <v>32</v>
      </c>
      <c r="E3911" t="s">
        <v>14</v>
      </c>
      <c r="F3911" t="s">
        <v>21</v>
      </c>
      <c r="G3911" t="s">
        <v>101</v>
      </c>
      <c r="H3911" t="s">
        <v>102</v>
      </c>
      <c r="I3911" t="s">
        <v>103</v>
      </c>
      <c r="J3911" s="1">
        <v>40544</v>
      </c>
      <c r="K3911" t="b">
        <f>IFERROR(VLOOKUP(F3911,english_mapping!A:B,2,FALSE),"NA")</f>
        <v>1</v>
      </c>
      <c r="L3911" t="str">
        <f t="shared" si="61"/>
        <v>Curated Web</v>
      </c>
    </row>
    <row r="3912" spans="1:12" x14ac:dyDescent="0.25">
      <c r="A3912" t="s">
        <v>15010</v>
      </c>
      <c r="B3912" t="s">
        <v>15011</v>
      </c>
      <c r="C3912" t="s">
        <v>15012</v>
      </c>
      <c r="D3912" t="s">
        <v>15013</v>
      </c>
      <c r="E3912" t="s">
        <v>14</v>
      </c>
      <c r="F3912" t="s">
        <v>661</v>
      </c>
      <c r="G3912">
        <v>9</v>
      </c>
      <c r="H3912" t="s">
        <v>2122</v>
      </c>
      <c r="I3912" t="s">
        <v>2122</v>
      </c>
      <c r="K3912" t="b">
        <f>IFERROR(VLOOKUP(F3912,english_mapping!A:B,2,FALSE),"NA")</f>
        <v>0</v>
      </c>
      <c r="L3912" t="str">
        <f t="shared" si="61"/>
        <v>Apps</v>
      </c>
    </row>
    <row r="3913" spans="1:12" x14ac:dyDescent="0.25">
      <c r="A3913" t="s">
        <v>15014</v>
      </c>
      <c r="B3913" t="s">
        <v>15015</v>
      </c>
      <c r="C3913" t="s">
        <v>15016</v>
      </c>
      <c r="D3913" t="s">
        <v>15017</v>
      </c>
      <c r="E3913" t="s">
        <v>14</v>
      </c>
      <c r="F3913" t="s">
        <v>46</v>
      </c>
      <c r="H3913" t="s">
        <v>47</v>
      </c>
      <c r="I3913" t="s">
        <v>47</v>
      </c>
      <c r="J3913" s="1">
        <v>41275</v>
      </c>
      <c r="K3913" t="b">
        <f>IFERROR(VLOOKUP(F3913,english_mapping!A:B,2,FALSE),"NA")</f>
        <v>0</v>
      </c>
      <c r="L3913" t="str">
        <f t="shared" si="61"/>
        <v>Apps</v>
      </c>
    </row>
    <row r="3914" spans="1:12" x14ac:dyDescent="0.25">
      <c r="A3914" t="s">
        <v>15018</v>
      </c>
      <c r="B3914" t="s">
        <v>15019</v>
      </c>
      <c r="C3914" t="s">
        <v>15020</v>
      </c>
      <c r="D3914" t="s">
        <v>15021</v>
      </c>
      <c r="E3914" t="s">
        <v>14</v>
      </c>
      <c r="F3914" t="s">
        <v>1087</v>
      </c>
      <c r="G3914">
        <v>16</v>
      </c>
      <c r="H3914" t="s">
        <v>1743</v>
      </c>
      <c r="I3914" t="s">
        <v>1743</v>
      </c>
      <c r="J3914" s="1">
        <v>40544</v>
      </c>
      <c r="K3914" t="b">
        <f>IFERROR(VLOOKUP(F3914,english_mapping!A:B,2,FALSE),"NA")</f>
        <v>0</v>
      </c>
      <c r="L3914" t="str">
        <f t="shared" si="61"/>
        <v>Apps</v>
      </c>
    </row>
    <row r="3915" spans="1:12" x14ac:dyDescent="0.25">
      <c r="A3915" t="s">
        <v>15022</v>
      </c>
      <c r="B3915" t="s">
        <v>15023</v>
      </c>
      <c r="C3915" t="s">
        <v>15024</v>
      </c>
      <c r="D3915" t="s">
        <v>15025</v>
      </c>
      <c r="E3915" t="s">
        <v>14</v>
      </c>
      <c r="F3915" t="s">
        <v>124</v>
      </c>
      <c r="G3915" t="s">
        <v>125</v>
      </c>
      <c r="H3915" t="s">
        <v>126</v>
      </c>
      <c r="I3915" t="s">
        <v>126</v>
      </c>
      <c r="J3915" s="1">
        <v>41275</v>
      </c>
      <c r="K3915" t="b">
        <f>IFERROR(VLOOKUP(F3915,english_mapping!A:B,2,FALSE),"NA")</f>
        <v>1</v>
      </c>
      <c r="L3915" t="str">
        <f t="shared" si="61"/>
        <v>Automotive</v>
      </c>
    </row>
    <row r="3916" spans="1:12" x14ac:dyDescent="0.25">
      <c r="A3916" t="s">
        <v>15026</v>
      </c>
      <c r="B3916" t="s">
        <v>15027</v>
      </c>
      <c r="C3916" t="s">
        <v>15028</v>
      </c>
      <c r="D3916" t="s">
        <v>15029</v>
      </c>
      <c r="E3916" t="s">
        <v>14</v>
      </c>
      <c r="F3916" t="s">
        <v>21</v>
      </c>
      <c r="G3916" t="s">
        <v>59</v>
      </c>
      <c r="H3916" t="s">
        <v>4498</v>
      </c>
      <c r="I3916" t="s">
        <v>6055</v>
      </c>
      <c r="J3916" s="1">
        <v>40545</v>
      </c>
      <c r="K3916" t="b">
        <f>IFERROR(VLOOKUP(F3916,english_mapping!A:B,2,FALSE),"NA")</f>
        <v>1</v>
      </c>
      <c r="L3916" t="str">
        <f t="shared" si="61"/>
        <v>Analytics</v>
      </c>
    </row>
    <row r="3917" spans="1:12" x14ac:dyDescent="0.25">
      <c r="A3917" t="s">
        <v>15030</v>
      </c>
      <c r="B3917" t="s">
        <v>15031</v>
      </c>
      <c r="C3917" t="s">
        <v>15032</v>
      </c>
      <c r="E3917" t="s">
        <v>205</v>
      </c>
      <c r="F3917" t="s">
        <v>21</v>
      </c>
      <c r="G3917" t="s">
        <v>84</v>
      </c>
      <c r="H3917" t="s">
        <v>1288</v>
      </c>
      <c r="I3917" t="s">
        <v>1824</v>
      </c>
      <c r="J3917" s="1">
        <v>42006</v>
      </c>
      <c r="K3917" t="b">
        <f>IFERROR(VLOOKUP(F3917,english_mapping!A:B,2,FALSE),"NA")</f>
        <v>1</v>
      </c>
      <c r="L3917">
        <f t="shared" si="61"/>
        <v>0</v>
      </c>
    </row>
    <row r="3918" spans="1:12" x14ac:dyDescent="0.25">
      <c r="A3918" t="s">
        <v>15033</v>
      </c>
      <c r="B3918" t="s">
        <v>15034</v>
      </c>
      <c r="C3918" t="s">
        <v>15035</v>
      </c>
      <c r="D3918" t="s">
        <v>15036</v>
      </c>
      <c r="E3918" t="s">
        <v>14</v>
      </c>
      <c r="F3918" t="s">
        <v>21</v>
      </c>
      <c r="G3918" t="s">
        <v>59</v>
      </c>
      <c r="H3918" t="s">
        <v>60</v>
      </c>
      <c r="I3918" t="s">
        <v>1128</v>
      </c>
      <c r="J3918" s="1">
        <v>40920</v>
      </c>
      <c r="K3918" t="b">
        <f>IFERROR(VLOOKUP(F3918,english_mapping!A:B,2,FALSE),"NA")</f>
        <v>1</v>
      </c>
      <c r="L3918" t="str">
        <f t="shared" si="61"/>
        <v>Accounting</v>
      </c>
    </row>
    <row r="3919" spans="1:12" x14ac:dyDescent="0.25">
      <c r="A3919" t="s">
        <v>15037</v>
      </c>
      <c r="B3919" t="s">
        <v>15038</v>
      </c>
      <c r="C3919" t="s">
        <v>15039</v>
      </c>
      <c r="D3919" t="s">
        <v>15040</v>
      </c>
      <c r="E3919" t="s">
        <v>14</v>
      </c>
      <c r="F3919" t="s">
        <v>21</v>
      </c>
      <c r="G3919" t="s">
        <v>154</v>
      </c>
      <c r="H3919" t="s">
        <v>242</v>
      </c>
      <c r="I3919" t="s">
        <v>15041</v>
      </c>
      <c r="J3919" s="1">
        <v>39814</v>
      </c>
      <c r="K3919" t="b">
        <f>IFERROR(VLOOKUP(F3919,english_mapping!A:B,2,FALSE),"NA")</f>
        <v>1</v>
      </c>
      <c r="L3919" t="str">
        <f t="shared" si="61"/>
        <v>Cloud Computing</v>
      </c>
    </row>
    <row r="3920" spans="1:12" x14ac:dyDescent="0.25">
      <c r="A3920" t="s">
        <v>15042</v>
      </c>
      <c r="B3920" t="s">
        <v>15043</v>
      </c>
      <c r="C3920" t="s">
        <v>15044</v>
      </c>
      <c r="D3920" t="s">
        <v>15045</v>
      </c>
      <c r="E3920" t="s">
        <v>14</v>
      </c>
      <c r="F3920" t="s">
        <v>1283</v>
      </c>
      <c r="G3920">
        <v>42</v>
      </c>
      <c r="H3920" t="s">
        <v>1284</v>
      </c>
      <c r="I3920" t="s">
        <v>1284</v>
      </c>
      <c r="J3920" s="1">
        <v>41646</v>
      </c>
      <c r="K3920" t="b">
        <f>IFERROR(VLOOKUP(F3920,english_mapping!A:B,2,FALSE),"NA")</f>
        <v>0</v>
      </c>
      <c r="L3920" t="str">
        <f t="shared" si="61"/>
        <v>Apps</v>
      </c>
    </row>
    <row r="3921" spans="1:12" x14ac:dyDescent="0.25">
      <c r="A3921" t="s">
        <v>15046</v>
      </c>
      <c r="B3921" t="s">
        <v>15047</v>
      </c>
      <c r="E3921" t="s">
        <v>14</v>
      </c>
      <c r="F3921" t="s">
        <v>21</v>
      </c>
      <c r="G3921" t="s">
        <v>94</v>
      </c>
      <c r="H3921" t="s">
        <v>95</v>
      </c>
      <c r="I3921" t="s">
        <v>15048</v>
      </c>
      <c r="K3921" t="b">
        <f>IFERROR(VLOOKUP(F3921,english_mapping!A:B,2,FALSE),"NA")</f>
        <v>1</v>
      </c>
      <c r="L3921">
        <f t="shared" si="61"/>
        <v>0</v>
      </c>
    </row>
    <row r="3922" spans="1:12" x14ac:dyDescent="0.25">
      <c r="A3922" t="s">
        <v>15049</v>
      </c>
      <c r="B3922" t="s">
        <v>15050</v>
      </c>
      <c r="C3922" t="s">
        <v>15051</v>
      </c>
      <c r="D3922" t="s">
        <v>15052</v>
      </c>
      <c r="E3922" t="s">
        <v>701</v>
      </c>
      <c r="F3922" t="s">
        <v>21</v>
      </c>
      <c r="G3922" t="s">
        <v>84</v>
      </c>
      <c r="H3922" t="s">
        <v>4293</v>
      </c>
      <c r="I3922" t="s">
        <v>4293</v>
      </c>
      <c r="J3922" s="1">
        <v>37987</v>
      </c>
      <c r="K3922" t="b">
        <f>IFERROR(VLOOKUP(F3922,english_mapping!A:B,2,FALSE),"NA")</f>
        <v>1</v>
      </c>
      <c r="L3922" t="str">
        <f t="shared" si="61"/>
        <v>Clean Energy</v>
      </c>
    </row>
    <row r="3923" spans="1:12" x14ac:dyDescent="0.25">
      <c r="A3923" t="s">
        <v>15053</v>
      </c>
      <c r="B3923" t="s">
        <v>15054</v>
      </c>
      <c r="C3923" t="s">
        <v>15055</v>
      </c>
      <c r="D3923" t="s">
        <v>51</v>
      </c>
      <c r="E3923" t="s">
        <v>14</v>
      </c>
      <c r="F3923" t="s">
        <v>21</v>
      </c>
      <c r="G3923" t="s">
        <v>1035</v>
      </c>
      <c r="H3923" t="s">
        <v>1036</v>
      </c>
      <c r="I3923" t="s">
        <v>15056</v>
      </c>
      <c r="J3923" s="1">
        <v>37622</v>
      </c>
      <c r="K3923" t="b">
        <f>IFERROR(VLOOKUP(F3923,english_mapping!A:B,2,FALSE),"NA")</f>
        <v>1</v>
      </c>
      <c r="L3923" t="str">
        <f t="shared" si="61"/>
        <v>Biotechnology</v>
      </c>
    </row>
    <row r="3924" spans="1:12" x14ac:dyDescent="0.25">
      <c r="A3924" t="s">
        <v>15057</v>
      </c>
      <c r="B3924" t="s">
        <v>15058</v>
      </c>
      <c r="C3924" t="s">
        <v>15059</v>
      </c>
      <c r="D3924" t="s">
        <v>123</v>
      </c>
      <c r="E3924" t="s">
        <v>14</v>
      </c>
      <c r="F3924" t="s">
        <v>560</v>
      </c>
      <c r="G3924">
        <v>29</v>
      </c>
      <c r="H3924" t="s">
        <v>763</v>
      </c>
      <c r="I3924" t="s">
        <v>763</v>
      </c>
      <c r="K3924" t="b">
        <f>IFERROR(VLOOKUP(F3924,english_mapping!A:B,2,FALSE),"NA")</f>
        <v>0</v>
      </c>
      <c r="L3924" t="str">
        <f t="shared" si="61"/>
        <v>Education</v>
      </c>
    </row>
    <row r="3925" spans="1:12" x14ac:dyDescent="0.25">
      <c r="A3925" t="s">
        <v>15060</v>
      </c>
      <c r="B3925" t="s">
        <v>15061</v>
      </c>
      <c r="C3925" t="s">
        <v>15062</v>
      </c>
      <c r="D3925" t="s">
        <v>15063</v>
      </c>
      <c r="E3925" t="s">
        <v>14</v>
      </c>
      <c r="F3925" t="s">
        <v>21</v>
      </c>
      <c r="G3925" t="s">
        <v>101</v>
      </c>
      <c r="H3925" t="s">
        <v>102</v>
      </c>
      <c r="I3925" t="s">
        <v>103</v>
      </c>
      <c r="J3925" s="1">
        <v>41640</v>
      </c>
      <c r="K3925" t="b">
        <f>IFERROR(VLOOKUP(F3925,english_mapping!A:B,2,FALSE),"NA")</f>
        <v>1</v>
      </c>
      <c r="L3925" t="str">
        <f t="shared" si="61"/>
        <v>B2B</v>
      </c>
    </row>
    <row r="3926" spans="1:12" x14ac:dyDescent="0.25">
      <c r="A3926" t="s">
        <v>15064</v>
      </c>
      <c r="B3926" t="s">
        <v>15065</v>
      </c>
      <c r="C3926" t="s">
        <v>15066</v>
      </c>
      <c r="D3926" t="s">
        <v>15067</v>
      </c>
      <c r="E3926" t="s">
        <v>205</v>
      </c>
      <c r="F3926" t="s">
        <v>21</v>
      </c>
      <c r="G3926" t="s">
        <v>434</v>
      </c>
      <c r="H3926" t="s">
        <v>535</v>
      </c>
      <c r="I3926" t="s">
        <v>13364</v>
      </c>
      <c r="K3926" t="b">
        <f>IFERROR(VLOOKUP(F3926,english_mapping!A:B,2,FALSE),"NA")</f>
        <v>1</v>
      </c>
      <c r="L3926" t="str">
        <f t="shared" si="61"/>
        <v>All Students</v>
      </c>
    </row>
    <row r="3927" spans="1:12" x14ac:dyDescent="0.25">
      <c r="A3927" t="s">
        <v>15068</v>
      </c>
      <c r="B3927" t="s">
        <v>15069</v>
      </c>
      <c r="C3927" t="s">
        <v>15070</v>
      </c>
      <c r="D3927" t="s">
        <v>38</v>
      </c>
      <c r="E3927" t="s">
        <v>14</v>
      </c>
      <c r="F3927" t="s">
        <v>21</v>
      </c>
      <c r="G3927" t="s">
        <v>626</v>
      </c>
      <c r="H3927" t="s">
        <v>15071</v>
      </c>
      <c r="I3927" t="s">
        <v>331</v>
      </c>
      <c r="J3927" s="1">
        <v>39448</v>
      </c>
      <c r="K3927" t="b">
        <f>IFERROR(VLOOKUP(F3927,english_mapping!A:B,2,FALSE),"NA")</f>
        <v>1</v>
      </c>
      <c r="L3927" t="str">
        <f t="shared" si="61"/>
        <v>Software</v>
      </c>
    </row>
    <row r="3928" spans="1:12" x14ac:dyDescent="0.25">
      <c r="A3928" t="s">
        <v>15072</v>
      </c>
      <c r="B3928" t="s">
        <v>15073</v>
      </c>
      <c r="C3928" t="s">
        <v>15074</v>
      </c>
      <c r="D3928" t="s">
        <v>15075</v>
      </c>
      <c r="E3928" t="s">
        <v>14</v>
      </c>
      <c r="F3928" t="s">
        <v>21</v>
      </c>
      <c r="G3928" t="s">
        <v>59</v>
      </c>
      <c r="H3928" t="s">
        <v>60</v>
      </c>
      <c r="I3928" t="s">
        <v>66</v>
      </c>
      <c r="J3928" s="1">
        <v>41640</v>
      </c>
      <c r="K3928" t="b">
        <f>IFERROR(VLOOKUP(F3928,english_mapping!A:B,2,FALSE),"NA")</f>
        <v>1</v>
      </c>
      <c r="L3928" t="str">
        <f t="shared" si="61"/>
        <v>Information Technology</v>
      </c>
    </row>
    <row r="3929" spans="1:12" x14ac:dyDescent="0.25">
      <c r="A3929" t="s">
        <v>15076</v>
      </c>
      <c r="B3929" t="s">
        <v>15077</v>
      </c>
      <c r="C3929" t="s">
        <v>15078</v>
      </c>
      <c r="D3929" t="s">
        <v>1275</v>
      </c>
      <c r="E3929" t="s">
        <v>14</v>
      </c>
      <c r="F3929" t="s">
        <v>33</v>
      </c>
      <c r="G3929">
        <v>22</v>
      </c>
      <c r="H3929" t="s">
        <v>34</v>
      </c>
      <c r="I3929" t="s">
        <v>34</v>
      </c>
      <c r="K3929" t="b">
        <f>IFERROR(VLOOKUP(F3929,english_mapping!A:B,2,FALSE),"NA")</f>
        <v>0</v>
      </c>
      <c r="L3929" t="str">
        <f t="shared" si="61"/>
        <v>Health Care</v>
      </c>
    </row>
    <row r="3930" spans="1:12" x14ac:dyDescent="0.25">
      <c r="A3930" t="s">
        <v>15079</v>
      </c>
      <c r="B3930" t="s">
        <v>15080</v>
      </c>
      <c r="C3930" t="s">
        <v>15081</v>
      </c>
      <c r="D3930" t="s">
        <v>15082</v>
      </c>
      <c r="E3930" t="s">
        <v>14</v>
      </c>
      <c r="F3930" t="s">
        <v>52</v>
      </c>
      <c r="G3930" t="s">
        <v>200</v>
      </c>
      <c r="H3930" t="s">
        <v>201</v>
      </c>
      <c r="I3930" t="s">
        <v>201</v>
      </c>
      <c r="J3930" s="1">
        <v>40185</v>
      </c>
      <c r="K3930" t="b">
        <f>IFERROR(VLOOKUP(F3930,english_mapping!A:B,2,FALSE),"NA")</f>
        <v>1</v>
      </c>
      <c r="L3930" t="str">
        <f t="shared" si="61"/>
        <v>Health and Insurance</v>
      </c>
    </row>
    <row r="3931" spans="1:12" x14ac:dyDescent="0.25">
      <c r="A3931" t="s">
        <v>15083</v>
      </c>
      <c r="B3931" t="s">
        <v>15084</v>
      </c>
      <c r="E3931" t="s">
        <v>109</v>
      </c>
      <c r="K3931" t="str">
        <f>IFERROR(VLOOKUP(F3931,english_mapping!A:B,2,FALSE),"NA")</f>
        <v>NA</v>
      </c>
      <c r="L3931">
        <f t="shared" si="61"/>
        <v>0</v>
      </c>
    </row>
    <row r="3932" spans="1:12" x14ac:dyDescent="0.25">
      <c r="A3932" t="s">
        <v>15085</v>
      </c>
      <c r="B3932" t="s">
        <v>15086</v>
      </c>
      <c r="C3932" t="s">
        <v>15087</v>
      </c>
      <c r="D3932" t="s">
        <v>15088</v>
      </c>
      <c r="E3932" t="s">
        <v>14</v>
      </c>
      <c r="F3932" t="s">
        <v>21</v>
      </c>
      <c r="G3932" t="s">
        <v>285</v>
      </c>
      <c r="H3932" t="s">
        <v>889</v>
      </c>
      <c r="I3932" t="s">
        <v>5201</v>
      </c>
      <c r="J3932" s="1">
        <v>35796</v>
      </c>
      <c r="K3932" t="b">
        <f>IFERROR(VLOOKUP(F3932,english_mapping!A:B,2,FALSE),"NA")</f>
        <v>1</v>
      </c>
      <c r="L3932" t="str">
        <f t="shared" si="61"/>
        <v>Medical Devices</v>
      </c>
    </row>
    <row r="3933" spans="1:12" x14ac:dyDescent="0.25">
      <c r="A3933" t="s">
        <v>15089</v>
      </c>
      <c r="B3933" t="s">
        <v>15090</v>
      </c>
      <c r="C3933" t="s">
        <v>15091</v>
      </c>
      <c r="D3933" t="s">
        <v>262</v>
      </c>
      <c r="E3933" t="s">
        <v>109</v>
      </c>
      <c r="F3933" t="s">
        <v>21</v>
      </c>
      <c r="G3933" t="s">
        <v>804</v>
      </c>
      <c r="H3933" t="s">
        <v>805</v>
      </c>
      <c r="I3933" t="s">
        <v>805</v>
      </c>
      <c r="J3933" s="1">
        <v>35796</v>
      </c>
      <c r="K3933" t="b">
        <f>IFERROR(VLOOKUP(F3933,english_mapping!A:B,2,FALSE),"NA")</f>
        <v>1</v>
      </c>
      <c r="L3933" t="str">
        <f t="shared" si="61"/>
        <v>Enterprise Software</v>
      </c>
    </row>
    <row r="3934" spans="1:12" x14ac:dyDescent="0.25">
      <c r="A3934" t="s">
        <v>15092</v>
      </c>
      <c r="B3934" t="s">
        <v>15093</v>
      </c>
      <c r="C3934" t="s">
        <v>15094</v>
      </c>
      <c r="D3934" t="s">
        <v>38</v>
      </c>
      <c r="E3934" t="s">
        <v>14</v>
      </c>
      <c r="F3934" t="s">
        <v>21</v>
      </c>
      <c r="G3934" t="s">
        <v>154</v>
      </c>
      <c r="H3934" t="s">
        <v>242</v>
      </c>
      <c r="I3934" t="s">
        <v>3972</v>
      </c>
      <c r="J3934" s="1">
        <v>37622</v>
      </c>
      <c r="K3934" t="b">
        <f>IFERROR(VLOOKUP(F3934,english_mapping!A:B,2,FALSE),"NA")</f>
        <v>1</v>
      </c>
      <c r="L3934" t="str">
        <f t="shared" si="61"/>
        <v>Software</v>
      </c>
    </row>
    <row r="3935" spans="1:12" x14ac:dyDescent="0.25">
      <c r="A3935" t="s">
        <v>15095</v>
      </c>
      <c r="B3935" t="s">
        <v>15096</v>
      </c>
      <c r="C3935" t="s">
        <v>15097</v>
      </c>
      <c r="D3935" t="s">
        <v>38</v>
      </c>
      <c r="E3935" t="s">
        <v>109</v>
      </c>
      <c r="F3935" t="s">
        <v>21</v>
      </c>
      <c r="G3935" t="s">
        <v>59</v>
      </c>
      <c r="H3935" t="s">
        <v>513</v>
      </c>
      <c r="I3935" t="s">
        <v>15098</v>
      </c>
      <c r="J3935" s="1">
        <v>33970</v>
      </c>
      <c r="K3935" t="b">
        <f>IFERROR(VLOOKUP(F3935,english_mapping!A:B,2,FALSE),"NA")</f>
        <v>1</v>
      </c>
      <c r="L3935" t="str">
        <f t="shared" si="61"/>
        <v>Software</v>
      </c>
    </row>
    <row r="3936" spans="1:12" x14ac:dyDescent="0.25">
      <c r="A3936" t="s">
        <v>15099</v>
      </c>
      <c r="B3936" t="s">
        <v>15100</v>
      </c>
      <c r="C3936" t="s">
        <v>15101</v>
      </c>
      <c r="D3936" t="s">
        <v>755</v>
      </c>
      <c r="E3936" t="s">
        <v>14</v>
      </c>
      <c r="F3936" t="s">
        <v>21</v>
      </c>
      <c r="G3936" t="s">
        <v>534</v>
      </c>
      <c r="H3936" t="s">
        <v>535</v>
      </c>
      <c r="I3936" t="s">
        <v>536</v>
      </c>
      <c r="J3936" s="1">
        <v>38723</v>
      </c>
      <c r="K3936" t="b">
        <f>IFERROR(VLOOKUP(F3936,english_mapping!A:B,2,FALSE),"NA")</f>
        <v>1</v>
      </c>
      <c r="L3936" t="str">
        <f t="shared" si="61"/>
        <v>Hardware + Software</v>
      </c>
    </row>
    <row r="3937" spans="1:12" x14ac:dyDescent="0.25">
      <c r="A3937" t="s">
        <v>15102</v>
      </c>
      <c r="B3937" t="s">
        <v>15103</v>
      </c>
      <c r="C3937" t="s">
        <v>15104</v>
      </c>
      <c r="D3937" t="s">
        <v>15105</v>
      </c>
      <c r="E3937" t="s">
        <v>14</v>
      </c>
      <c r="F3937" t="s">
        <v>21</v>
      </c>
      <c r="G3937" t="s">
        <v>1383</v>
      </c>
      <c r="H3937" t="s">
        <v>1384</v>
      </c>
      <c r="I3937" t="s">
        <v>1385</v>
      </c>
      <c r="J3937" s="1">
        <v>36161</v>
      </c>
      <c r="K3937" t="b">
        <f>IFERROR(VLOOKUP(F3937,english_mapping!A:B,2,FALSE),"NA")</f>
        <v>1</v>
      </c>
      <c r="L3937" t="str">
        <f t="shared" si="61"/>
        <v>Developer APIs</v>
      </c>
    </row>
    <row r="3938" spans="1:12" x14ac:dyDescent="0.25">
      <c r="A3938" t="s">
        <v>15106</v>
      </c>
      <c r="B3938" t="s">
        <v>15107</v>
      </c>
      <c r="C3938" t="s">
        <v>15108</v>
      </c>
      <c r="D3938" t="s">
        <v>3039</v>
      </c>
      <c r="E3938" t="s">
        <v>14</v>
      </c>
      <c r="F3938" t="s">
        <v>21</v>
      </c>
      <c r="G3938" t="s">
        <v>154</v>
      </c>
      <c r="H3938" t="s">
        <v>242</v>
      </c>
      <c r="I3938" t="s">
        <v>14316</v>
      </c>
      <c r="J3938" s="1">
        <v>41313</v>
      </c>
      <c r="K3938" t="b">
        <f>IFERROR(VLOOKUP(F3938,english_mapping!A:B,2,FALSE),"NA")</f>
        <v>1</v>
      </c>
      <c r="L3938" t="str">
        <f t="shared" si="61"/>
        <v>Medical</v>
      </c>
    </row>
    <row r="3939" spans="1:12" x14ac:dyDescent="0.25">
      <c r="A3939" t="s">
        <v>15109</v>
      </c>
      <c r="B3939" t="s">
        <v>15110</v>
      </c>
      <c r="C3939" t="s">
        <v>15111</v>
      </c>
      <c r="D3939" t="s">
        <v>15112</v>
      </c>
      <c r="E3939" t="s">
        <v>14</v>
      </c>
      <c r="F3939" t="s">
        <v>21</v>
      </c>
      <c r="G3939" t="s">
        <v>206</v>
      </c>
      <c r="H3939" t="s">
        <v>207</v>
      </c>
      <c r="I3939" t="s">
        <v>15113</v>
      </c>
      <c r="J3939" s="1">
        <v>41276</v>
      </c>
      <c r="K3939" t="b">
        <f>IFERROR(VLOOKUP(F3939,english_mapping!A:B,2,FALSE),"NA")</f>
        <v>1</v>
      </c>
      <c r="L3939" t="str">
        <f t="shared" si="61"/>
        <v>All Students</v>
      </c>
    </row>
    <row r="3940" spans="1:12" x14ac:dyDescent="0.25">
      <c r="A3940" t="s">
        <v>15114</v>
      </c>
      <c r="B3940" t="s">
        <v>15115</v>
      </c>
      <c r="C3940" t="s">
        <v>15116</v>
      </c>
      <c r="D3940" t="s">
        <v>15117</v>
      </c>
      <c r="E3940" t="s">
        <v>14</v>
      </c>
      <c r="F3940" t="s">
        <v>21</v>
      </c>
      <c r="G3940" t="s">
        <v>59</v>
      </c>
      <c r="H3940" t="s">
        <v>60</v>
      </c>
      <c r="I3940" t="s">
        <v>61</v>
      </c>
      <c r="J3940" t="s">
        <v>15118</v>
      </c>
      <c r="K3940" t="b">
        <f>IFERROR(VLOOKUP(F3940,english_mapping!A:B,2,FALSE),"NA")</f>
        <v>1</v>
      </c>
      <c r="L3940" t="str">
        <f t="shared" si="61"/>
        <v>Analytics</v>
      </c>
    </row>
    <row r="3941" spans="1:12" x14ac:dyDescent="0.25">
      <c r="A3941" t="s">
        <v>15119</v>
      </c>
      <c r="B3941" t="s">
        <v>15120</v>
      </c>
      <c r="C3941" t="s">
        <v>15121</v>
      </c>
      <c r="D3941" t="s">
        <v>15122</v>
      </c>
      <c r="E3941" t="s">
        <v>14</v>
      </c>
      <c r="F3941" t="s">
        <v>1163</v>
      </c>
      <c r="G3941">
        <v>18</v>
      </c>
      <c r="H3941" t="s">
        <v>15123</v>
      </c>
      <c r="I3941" t="s">
        <v>15124</v>
      </c>
      <c r="J3941" s="1">
        <v>40546</v>
      </c>
      <c r="K3941" t="b">
        <f>IFERROR(VLOOKUP(F3941,english_mapping!A:B,2,FALSE),"NA")</f>
        <v>0</v>
      </c>
      <c r="L3941" t="str">
        <f t="shared" si="61"/>
        <v>Curated Web</v>
      </c>
    </row>
    <row r="3942" spans="1:12" x14ac:dyDescent="0.25">
      <c r="A3942" t="s">
        <v>15125</v>
      </c>
      <c r="B3942" t="s">
        <v>15126</v>
      </c>
      <c r="C3942" t="s">
        <v>15127</v>
      </c>
      <c r="D3942" t="s">
        <v>15128</v>
      </c>
      <c r="E3942" t="s">
        <v>14</v>
      </c>
      <c r="F3942" t="s">
        <v>274</v>
      </c>
      <c r="G3942">
        <v>17</v>
      </c>
      <c r="H3942" t="s">
        <v>15129</v>
      </c>
      <c r="I3942" t="s">
        <v>15129</v>
      </c>
      <c r="K3942" t="b">
        <f>IFERROR(VLOOKUP(F3942,english_mapping!A:B,2,FALSE),"NA")</f>
        <v>0</v>
      </c>
      <c r="L3942" t="str">
        <f t="shared" si="61"/>
        <v>Dental</v>
      </c>
    </row>
    <row r="3943" spans="1:12" x14ac:dyDescent="0.25">
      <c r="A3943" t="s">
        <v>15130</v>
      </c>
      <c r="B3943" t="s">
        <v>15131</v>
      </c>
      <c r="C3943" t="s">
        <v>15132</v>
      </c>
      <c r="D3943" t="s">
        <v>15133</v>
      </c>
      <c r="E3943" t="s">
        <v>14</v>
      </c>
      <c r="F3943" t="s">
        <v>21</v>
      </c>
      <c r="G3943" t="s">
        <v>1262</v>
      </c>
      <c r="H3943" t="s">
        <v>1263</v>
      </c>
      <c r="I3943" t="s">
        <v>1263</v>
      </c>
      <c r="J3943" s="1">
        <v>41275</v>
      </c>
      <c r="K3943" t="b">
        <f>IFERROR(VLOOKUP(F3943,english_mapping!A:B,2,FALSE),"NA")</f>
        <v>1</v>
      </c>
      <c r="L3943" t="str">
        <f t="shared" si="61"/>
        <v>B2B</v>
      </c>
    </row>
    <row r="3944" spans="1:12" x14ac:dyDescent="0.25">
      <c r="A3944" t="s">
        <v>15134</v>
      </c>
      <c r="B3944" t="s">
        <v>15135</v>
      </c>
      <c r="C3944" t="s">
        <v>15136</v>
      </c>
      <c r="D3944" t="s">
        <v>780</v>
      </c>
      <c r="E3944" t="s">
        <v>14</v>
      </c>
      <c r="K3944" t="str">
        <f>IFERROR(VLOOKUP(F3944,english_mapping!A:B,2,FALSE),"NA")</f>
        <v>NA</v>
      </c>
      <c r="L3944" t="str">
        <f t="shared" si="61"/>
        <v>Clean Technology</v>
      </c>
    </row>
    <row r="3945" spans="1:12" x14ac:dyDescent="0.25">
      <c r="A3945" t="s">
        <v>15137</v>
      </c>
      <c r="B3945" t="s">
        <v>15135</v>
      </c>
      <c r="D3945" t="s">
        <v>284</v>
      </c>
      <c r="E3945" t="s">
        <v>14</v>
      </c>
      <c r="F3945" t="s">
        <v>21</v>
      </c>
      <c r="G3945" t="s">
        <v>655</v>
      </c>
      <c r="H3945" t="s">
        <v>15138</v>
      </c>
      <c r="I3945" t="s">
        <v>15139</v>
      </c>
      <c r="J3945" t="s">
        <v>4786</v>
      </c>
      <c r="K3945" t="b">
        <f>IFERROR(VLOOKUP(F3945,english_mapping!A:B,2,FALSE),"NA")</f>
        <v>1</v>
      </c>
      <c r="L3945" t="str">
        <f t="shared" si="61"/>
        <v>Real Estate</v>
      </c>
    </row>
    <row r="3946" spans="1:12" x14ac:dyDescent="0.25">
      <c r="A3946" t="s">
        <v>15140</v>
      </c>
      <c r="B3946" t="s">
        <v>15141</v>
      </c>
      <c r="C3946" t="s">
        <v>15142</v>
      </c>
      <c r="D3946" t="s">
        <v>15143</v>
      </c>
      <c r="E3946" t="s">
        <v>14</v>
      </c>
      <c r="F3946" t="s">
        <v>21</v>
      </c>
      <c r="G3946" t="s">
        <v>59</v>
      </c>
      <c r="H3946" t="s">
        <v>60</v>
      </c>
      <c r="I3946" t="s">
        <v>66</v>
      </c>
      <c r="J3946" s="1">
        <v>40183</v>
      </c>
      <c r="K3946" t="b">
        <f>IFERROR(VLOOKUP(F3946,english_mapping!A:B,2,FALSE),"NA")</f>
        <v>1</v>
      </c>
      <c r="L3946" t="str">
        <f t="shared" si="61"/>
        <v>Advertising</v>
      </c>
    </row>
    <row r="3947" spans="1:12" x14ac:dyDescent="0.25">
      <c r="A3947" t="s">
        <v>15144</v>
      </c>
      <c r="B3947" t="s">
        <v>15145</v>
      </c>
      <c r="C3947" t="s">
        <v>15146</v>
      </c>
      <c r="D3947" t="s">
        <v>5919</v>
      </c>
      <c r="E3947" t="s">
        <v>14</v>
      </c>
      <c r="F3947" t="s">
        <v>21</v>
      </c>
      <c r="G3947" t="s">
        <v>285</v>
      </c>
      <c r="H3947" t="s">
        <v>587</v>
      </c>
      <c r="I3947" t="s">
        <v>587</v>
      </c>
      <c r="K3947" t="b">
        <f>IFERROR(VLOOKUP(F3947,english_mapping!A:B,2,FALSE),"NA")</f>
        <v>1</v>
      </c>
      <c r="L3947" t="str">
        <f t="shared" si="61"/>
        <v>Biotechnology</v>
      </c>
    </row>
    <row r="3948" spans="1:12" x14ac:dyDescent="0.25">
      <c r="A3948" t="s">
        <v>15147</v>
      </c>
      <c r="B3948" t="s">
        <v>15148</v>
      </c>
      <c r="C3948" t="s">
        <v>15149</v>
      </c>
      <c r="D3948" t="s">
        <v>15150</v>
      </c>
      <c r="E3948" t="s">
        <v>14</v>
      </c>
      <c r="F3948" t="s">
        <v>21</v>
      </c>
      <c r="G3948" t="s">
        <v>4078</v>
      </c>
      <c r="H3948" t="s">
        <v>4079</v>
      </c>
      <c r="I3948" t="s">
        <v>4080</v>
      </c>
      <c r="J3948" s="1">
        <v>40544</v>
      </c>
      <c r="K3948" t="b">
        <f>IFERROR(VLOOKUP(F3948,english_mapping!A:B,2,FALSE),"NA")</f>
        <v>1</v>
      </c>
      <c r="L3948" t="str">
        <f t="shared" si="61"/>
        <v>Agriculture</v>
      </c>
    </row>
    <row r="3949" spans="1:12" x14ac:dyDescent="0.25">
      <c r="A3949" t="s">
        <v>15151</v>
      </c>
      <c r="B3949" t="s">
        <v>15152</v>
      </c>
      <c r="C3949" t="s">
        <v>15153</v>
      </c>
      <c r="D3949" t="s">
        <v>2891</v>
      </c>
      <c r="E3949" t="s">
        <v>14</v>
      </c>
      <c r="J3949" s="1">
        <v>40549</v>
      </c>
      <c r="K3949" t="str">
        <f>IFERROR(VLOOKUP(F3949,english_mapping!A:B,2,FALSE),"NA")</f>
        <v>NA</v>
      </c>
      <c r="L3949" t="str">
        <f t="shared" si="61"/>
        <v>SaaS</v>
      </c>
    </row>
    <row r="3950" spans="1:12" x14ac:dyDescent="0.25">
      <c r="A3950" t="s">
        <v>15154</v>
      </c>
      <c r="B3950" t="s">
        <v>15155</v>
      </c>
      <c r="C3950" t="s">
        <v>15156</v>
      </c>
      <c r="D3950" t="s">
        <v>65</v>
      </c>
      <c r="E3950" t="s">
        <v>109</v>
      </c>
      <c r="F3950" t="s">
        <v>124</v>
      </c>
      <c r="G3950" t="s">
        <v>125</v>
      </c>
      <c r="H3950" t="s">
        <v>126</v>
      </c>
      <c r="I3950" t="s">
        <v>126</v>
      </c>
      <c r="J3950" s="1">
        <v>39821</v>
      </c>
      <c r="K3950" t="b">
        <f>IFERROR(VLOOKUP(F3950,english_mapping!A:B,2,FALSE),"NA")</f>
        <v>1</v>
      </c>
      <c r="L3950" t="str">
        <f t="shared" si="61"/>
        <v>Mobile</v>
      </c>
    </row>
    <row r="3951" spans="1:12" x14ac:dyDescent="0.25">
      <c r="A3951" t="s">
        <v>15157</v>
      </c>
      <c r="B3951" t="s">
        <v>15158</v>
      </c>
      <c r="D3951" t="s">
        <v>15159</v>
      </c>
      <c r="E3951" t="s">
        <v>14</v>
      </c>
      <c r="F3951" t="s">
        <v>21</v>
      </c>
      <c r="G3951" t="s">
        <v>101</v>
      </c>
      <c r="H3951" t="s">
        <v>102</v>
      </c>
      <c r="I3951" t="s">
        <v>103</v>
      </c>
      <c r="K3951" t="b">
        <f>IFERROR(VLOOKUP(F3951,english_mapping!A:B,2,FALSE),"NA")</f>
        <v>1</v>
      </c>
      <c r="L3951" t="str">
        <f t="shared" si="61"/>
        <v>App Marketing</v>
      </c>
    </row>
    <row r="3952" spans="1:12" x14ac:dyDescent="0.25">
      <c r="A3952" t="s">
        <v>15160</v>
      </c>
      <c r="B3952" t="s">
        <v>15161</v>
      </c>
      <c r="C3952" t="s">
        <v>15162</v>
      </c>
      <c r="D3952" t="s">
        <v>1433</v>
      </c>
      <c r="E3952" t="s">
        <v>14</v>
      </c>
      <c r="F3952" t="s">
        <v>124</v>
      </c>
      <c r="G3952" t="s">
        <v>14106</v>
      </c>
      <c r="H3952" t="s">
        <v>15163</v>
      </c>
      <c r="I3952" t="s">
        <v>15163</v>
      </c>
      <c r="J3952" s="1">
        <v>32509</v>
      </c>
      <c r="K3952" t="b">
        <f>IFERROR(VLOOKUP(F3952,english_mapping!A:B,2,FALSE),"NA")</f>
        <v>1</v>
      </c>
      <c r="L3952" t="str">
        <f t="shared" si="61"/>
        <v>Web Hosting</v>
      </c>
    </row>
    <row r="3953" spans="1:12" x14ac:dyDescent="0.25">
      <c r="A3953" t="s">
        <v>15164</v>
      </c>
      <c r="B3953" t="s">
        <v>15165</v>
      </c>
      <c r="C3953" t="s">
        <v>15166</v>
      </c>
      <c r="D3953" t="s">
        <v>12952</v>
      </c>
      <c r="E3953" t="s">
        <v>14</v>
      </c>
      <c r="F3953" t="s">
        <v>21</v>
      </c>
      <c r="G3953" t="s">
        <v>206</v>
      </c>
      <c r="H3953" t="s">
        <v>7094</v>
      </c>
      <c r="I3953" t="s">
        <v>7094</v>
      </c>
      <c r="J3953" s="1">
        <v>38937</v>
      </c>
      <c r="K3953" t="b">
        <f>IFERROR(VLOOKUP(F3953,english_mapping!A:B,2,FALSE),"NA")</f>
        <v>1</v>
      </c>
      <c r="L3953" t="str">
        <f t="shared" si="61"/>
        <v>Consumer Electronics</v>
      </c>
    </row>
    <row r="3954" spans="1:12" x14ac:dyDescent="0.25">
      <c r="A3954" t="s">
        <v>15167</v>
      </c>
      <c r="B3954" t="s">
        <v>15168</v>
      </c>
      <c r="D3954" t="s">
        <v>2381</v>
      </c>
      <c r="E3954" t="s">
        <v>14</v>
      </c>
      <c r="F3954" t="s">
        <v>15</v>
      </c>
      <c r="G3954">
        <v>13</v>
      </c>
      <c r="H3954" t="s">
        <v>15169</v>
      </c>
      <c r="I3954" t="s">
        <v>15169</v>
      </c>
      <c r="J3954" s="1">
        <v>41709</v>
      </c>
      <c r="K3954" t="b">
        <f>IFERROR(VLOOKUP(F3954,english_mapping!A:B,2,FALSE),"NA")</f>
        <v>1</v>
      </c>
      <c r="L3954" t="str">
        <f t="shared" si="61"/>
        <v>Consulting</v>
      </c>
    </row>
    <row r="3955" spans="1:12" x14ac:dyDescent="0.25">
      <c r="A3955" t="s">
        <v>15170</v>
      </c>
      <c r="B3955" t="s">
        <v>15171</v>
      </c>
      <c r="C3955" t="s">
        <v>15172</v>
      </c>
      <c r="D3955" t="s">
        <v>51</v>
      </c>
      <c r="E3955" t="s">
        <v>205</v>
      </c>
      <c r="F3955" t="s">
        <v>21</v>
      </c>
      <c r="G3955" t="s">
        <v>59</v>
      </c>
      <c r="H3955" t="s">
        <v>60</v>
      </c>
      <c r="I3955" t="s">
        <v>13559</v>
      </c>
      <c r="K3955" t="b">
        <f>IFERROR(VLOOKUP(F3955,english_mapping!A:B,2,FALSE),"NA")</f>
        <v>1</v>
      </c>
      <c r="L3955" t="str">
        <f t="shared" si="61"/>
        <v>Biotechnology</v>
      </c>
    </row>
    <row r="3956" spans="1:12" x14ac:dyDescent="0.25">
      <c r="A3956" t="s">
        <v>15173</v>
      </c>
      <c r="B3956" t="s">
        <v>15174</v>
      </c>
      <c r="C3956" t="s">
        <v>15175</v>
      </c>
      <c r="D3956" t="s">
        <v>89</v>
      </c>
      <c r="E3956" t="s">
        <v>14</v>
      </c>
      <c r="F3956" t="s">
        <v>21</v>
      </c>
      <c r="G3956" t="s">
        <v>4078</v>
      </c>
      <c r="H3956" t="s">
        <v>4079</v>
      </c>
      <c r="I3956" t="s">
        <v>4080</v>
      </c>
      <c r="J3956" s="1">
        <v>37257</v>
      </c>
      <c r="K3956" t="b">
        <f>IFERROR(VLOOKUP(F3956,english_mapping!A:B,2,FALSE),"NA")</f>
        <v>1</v>
      </c>
      <c r="L3956" t="str">
        <f t="shared" si="61"/>
        <v>Health and Wellness</v>
      </c>
    </row>
    <row r="3957" spans="1:12" x14ac:dyDescent="0.25">
      <c r="A3957" t="s">
        <v>15176</v>
      </c>
      <c r="B3957" t="s">
        <v>15177</v>
      </c>
      <c r="C3957" t="s">
        <v>15178</v>
      </c>
      <c r="D3957" t="s">
        <v>644</v>
      </c>
      <c r="E3957" t="s">
        <v>14</v>
      </c>
      <c r="F3957" t="s">
        <v>124</v>
      </c>
      <c r="G3957" t="s">
        <v>125</v>
      </c>
      <c r="H3957" t="s">
        <v>126</v>
      </c>
      <c r="I3957" t="s">
        <v>126</v>
      </c>
      <c r="J3957" s="1">
        <v>41275</v>
      </c>
      <c r="K3957" t="b">
        <f>IFERROR(VLOOKUP(F3957,english_mapping!A:B,2,FALSE),"NA")</f>
        <v>1</v>
      </c>
      <c r="L3957" t="str">
        <f t="shared" si="61"/>
        <v>Biotechnology</v>
      </c>
    </row>
    <row r="3958" spans="1:12" x14ac:dyDescent="0.25">
      <c r="A3958" t="s">
        <v>15179</v>
      </c>
      <c r="B3958" t="s">
        <v>15180</v>
      </c>
      <c r="C3958" t="s">
        <v>15181</v>
      </c>
      <c r="D3958" t="s">
        <v>15182</v>
      </c>
      <c r="E3958" t="s">
        <v>205</v>
      </c>
      <c r="F3958" t="s">
        <v>46</v>
      </c>
      <c r="H3958" t="s">
        <v>47</v>
      </c>
      <c r="I3958" t="s">
        <v>47</v>
      </c>
      <c r="J3958" s="1">
        <v>40548</v>
      </c>
      <c r="K3958" t="b">
        <f>IFERROR(VLOOKUP(F3958,english_mapping!A:B,2,FALSE),"NA")</f>
        <v>0</v>
      </c>
      <c r="L3958" t="str">
        <f t="shared" si="61"/>
        <v>Business Services</v>
      </c>
    </row>
    <row r="3959" spans="1:12" x14ac:dyDescent="0.25">
      <c r="A3959" t="s">
        <v>15183</v>
      </c>
      <c r="B3959" t="s">
        <v>15184</v>
      </c>
      <c r="C3959" t="s">
        <v>15185</v>
      </c>
      <c r="D3959" t="s">
        <v>15186</v>
      </c>
      <c r="E3959" t="s">
        <v>14</v>
      </c>
      <c r="F3959" t="s">
        <v>124</v>
      </c>
      <c r="G3959" t="s">
        <v>325</v>
      </c>
      <c r="H3959" t="s">
        <v>126</v>
      </c>
      <c r="I3959" t="s">
        <v>326</v>
      </c>
      <c r="K3959" t="b">
        <f>IFERROR(VLOOKUP(F3959,english_mapping!A:B,2,FALSE),"NA")</f>
        <v>1</v>
      </c>
      <c r="L3959" t="str">
        <f t="shared" si="61"/>
        <v>Biotechnology</v>
      </c>
    </row>
    <row r="3960" spans="1:12" x14ac:dyDescent="0.25">
      <c r="A3960" t="s">
        <v>15187</v>
      </c>
      <c r="B3960" t="s">
        <v>15188</v>
      </c>
      <c r="C3960" t="s">
        <v>15189</v>
      </c>
      <c r="D3960" t="s">
        <v>51</v>
      </c>
      <c r="E3960" t="s">
        <v>109</v>
      </c>
      <c r="F3960" t="s">
        <v>21</v>
      </c>
      <c r="G3960" t="s">
        <v>94</v>
      </c>
      <c r="H3960" t="s">
        <v>95</v>
      </c>
      <c r="I3960" t="s">
        <v>15190</v>
      </c>
      <c r="K3960" t="b">
        <f>IFERROR(VLOOKUP(F3960,english_mapping!A:B,2,FALSE),"NA")</f>
        <v>1</v>
      </c>
      <c r="L3960" t="str">
        <f t="shared" si="61"/>
        <v>Biotechnology</v>
      </c>
    </row>
    <row r="3961" spans="1:12" x14ac:dyDescent="0.25">
      <c r="A3961" t="s">
        <v>15191</v>
      </c>
      <c r="B3961" t="s">
        <v>15192</v>
      </c>
      <c r="D3961" t="s">
        <v>15193</v>
      </c>
      <c r="E3961" t="s">
        <v>14</v>
      </c>
      <c r="F3961" t="s">
        <v>21</v>
      </c>
      <c r="G3961" t="s">
        <v>285</v>
      </c>
      <c r="H3961" t="s">
        <v>1054</v>
      </c>
      <c r="I3961" t="s">
        <v>1054</v>
      </c>
      <c r="K3961" t="b">
        <f>IFERROR(VLOOKUP(F3961,english_mapping!A:B,2,FALSE),"NA")</f>
        <v>1</v>
      </c>
      <c r="L3961" t="str">
        <f t="shared" si="61"/>
        <v>Biotechnology</v>
      </c>
    </row>
    <row r="3962" spans="1:12" x14ac:dyDescent="0.25">
      <c r="A3962" t="s">
        <v>15194</v>
      </c>
      <c r="B3962" t="s">
        <v>15195</v>
      </c>
      <c r="C3962" t="s">
        <v>15196</v>
      </c>
      <c r="D3962" t="s">
        <v>15197</v>
      </c>
      <c r="E3962" t="s">
        <v>109</v>
      </c>
      <c r="F3962" t="s">
        <v>21</v>
      </c>
      <c r="G3962" t="s">
        <v>59</v>
      </c>
      <c r="H3962" t="s">
        <v>60</v>
      </c>
      <c r="I3962" t="s">
        <v>1186</v>
      </c>
      <c r="J3962" s="1">
        <v>39083</v>
      </c>
      <c r="K3962" t="b">
        <f>IFERROR(VLOOKUP(F3962,english_mapping!A:B,2,FALSE),"NA")</f>
        <v>1</v>
      </c>
      <c r="L3962" t="str">
        <f t="shared" si="61"/>
        <v>Cloud Computing</v>
      </c>
    </row>
    <row r="3963" spans="1:12" x14ac:dyDescent="0.25">
      <c r="A3963" t="s">
        <v>15198</v>
      </c>
      <c r="B3963" t="s">
        <v>15199</v>
      </c>
      <c r="C3963" t="s">
        <v>15200</v>
      </c>
      <c r="D3963" t="s">
        <v>65</v>
      </c>
      <c r="E3963" t="s">
        <v>14</v>
      </c>
      <c r="F3963" t="s">
        <v>21</v>
      </c>
      <c r="G3963" t="s">
        <v>434</v>
      </c>
      <c r="H3963" t="s">
        <v>535</v>
      </c>
      <c r="I3963" t="s">
        <v>15201</v>
      </c>
      <c r="J3963" s="1">
        <v>32143</v>
      </c>
      <c r="K3963" t="b">
        <f>IFERROR(VLOOKUP(F3963,english_mapping!A:B,2,FALSE),"NA")</f>
        <v>1</v>
      </c>
      <c r="L3963" t="str">
        <f t="shared" si="61"/>
        <v>Mobile</v>
      </c>
    </row>
    <row r="3964" spans="1:12" x14ac:dyDescent="0.25">
      <c r="A3964" t="s">
        <v>15202</v>
      </c>
      <c r="B3964" t="s">
        <v>15203</v>
      </c>
      <c r="C3964" t="s">
        <v>15204</v>
      </c>
      <c r="D3964" t="s">
        <v>15205</v>
      </c>
      <c r="E3964" t="s">
        <v>14</v>
      </c>
      <c r="F3964" t="s">
        <v>21</v>
      </c>
      <c r="G3964" t="s">
        <v>101</v>
      </c>
      <c r="H3964" t="s">
        <v>102</v>
      </c>
      <c r="I3964" t="s">
        <v>103</v>
      </c>
      <c r="J3964" s="1">
        <v>40909</v>
      </c>
      <c r="K3964" t="b">
        <f>IFERROR(VLOOKUP(F3964,english_mapping!A:B,2,FALSE),"NA")</f>
        <v>1</v>
      </c>
      <c r="L3964" t="str">
        <f t="shared" si="61"/>
        <v>Design</v>
      </c>
    </row>
    <row r="3965" spans="1:12" x14ac:dyDescent="0.25">
      <c r="A3965" t="s">
        <v>15206</v>
      </c>
      <c r="B3965" t="s">
        <v>15207</v>
      </c>
      <c r="C3965" t="s">
        <v>15208</v>
      </c>
      <c r="D3965" t="s">
        <v>952</v>
      </c>
      <c r="E3965" t="s">
        <v>109</v>
      </c>
      <c r="F3965" t="s">
        <v>21</v>
      </c>
      <c r="G3965" t="s">
        <v>434</v>
      </c>
      <c r="H3965" t="s">
        <v>535</v>
      </c>
      <c r="I3965" t="s">
        <v>1687</v>
      </c>
      <c r="K3965" t="b">
        <f>IFERROR(VLOOKUP(F3965,english_mapping!A:B,2,FALSE),"NA")</f>
        <v>1</v>
      </c>
      <c r="L3965" t="str">
        <f t="shared" si="61"/>
        <v>Messaging</v>
      </c>
    </row>
    <row r="3966" spans="1:12" x14ac:dyDescent="0.25">
      <c r="A3966" t="s">
        <v>15209</v>
      </c>
      <c r="B3966" t="s">
        <v>15210</v>
      </c>
      <c r="C3966" t="s">
        <v>15211</v>
      </c>
      <c r="D3966" t="s">
        <v>1318</v>
      </c>
      <c r="E3966" t="s">
        <v>205</v>
      </c>
      <c r="F3966" t="s">
        <v>21</v>
      </c>
      <c r="G3966" t="s">
        <v>59</v>
      </c>
      <c r="H3966" t="s">
        <v>1249</v>
      </c>
      <c r="I3966" t="s">
        <v>3123</v>
      </c>
      <c r="J3966" s="1">
        <v>37622</v>
      </c>
      <c r="K3966" t="b">
        <f>IFERROR(VLOOKUP(F3966,english_mapping!A:B,2,FALSE),"NA")</f>
        <v>1</v>
      </c>
      <c r="L3966" t="str">
        <f t="shared" si="61"/>
        <v>Automotive</v>
      </c>
    </row>
    <row r="3967" spans="1:12" x14ac:dyDescent="0.25">
      <c r="A3967" t="s">
        <v>15212</v>
      </c>
      <c r="B3967" t="s">
        <v>15213</v>
      </c>
      <c r="C3967" t="s">
        <v>15214</v>
      </c>
      <c r="D3967" t="s">
        <v>15215</v>
      </c>
      <c r="E3967" t="s">
        <v>14</v>
      </c>
      <c r="F3967" t="s">
        <v>21</v>
      </c>
      <c r="G3967" t="s">
        <v>59</v>
      </c>
      <c r="H3967" t="s">
        <v>60</v>
      </c>
      <c r="I3967" t="s">
        <v>66</v>
      </c>
      <c r="J3967" s="1">
        <v>41278</v>
      </c>
      <c r="K3967" t="b">
        <f>IFERROR(VLOOKUP(F3967,english_mapping!A:B,2,FALSE),"NA")</f>
        <v>1</v>
      </c>
      <c r="L3967" t="str">
        <f t="shared" si="61"/>
        <v>Enterprise Software</v>
      </c>
    </row>
    <row r="3968" spans="1:12" x14ac:dyDescent="0.25">
      <c r="A3968" t="s">
        <v>15216</v>
      </c>
      <c r="B3968" t="s">
        <v>15213</v>
      </c>
      <c r="E3968" t="s">
        <v>205</v>
      </c>
      <c r="K3968" t="str">
        <f>IFERROR(VLOOKUP(F3968,english_mapping!A:B,2,FALSE),"NA")</f>
        <v>NA</v>
      </c>
      <c r="L3968">
        <f t="shared" si="61"/>
        <v>0</v>
      </c>
    </row>
    <row r="3969" spans="1:12" x14ac:dyDescent="0.25">
      <c r="A3969" t="s">
        <v>15217</v>
      </c>
      <c r="B3969" t="s">
        <v>15218</v>
      </c>
      <c r="C3969" t="s">
        <v>15219</v>
      </c>
      <c r="D3969" t="s">
        <v>15220</v>
      </c>
      <c r="E3969" t="s">
        <v>14</v>
      </c>
      <c r="F3969" t="s">
        <v>21</v>
      </c>
      <c r="G3969" t="s">
        <v>655</v>
      </c>
      <c r="H3969" t="s">
        <v>656</v>
      </c>
      <c r="I3969" t="s">
        <v>656</v>
      </c>
      <c r="J3969" s="1">
        <v>40610</v>
      </c>
      <c r="K3969" t="b">
        <f>IFERROR(VLOOKUP(F3969,english_mapping!A:B,2,FALSE),"NA")</f>
        <v>1</v>
      </c>
      <c r="L3969" t="str">
        <f t="shared" si="61"/>
        <v>Analytics</v>
      </c>
    </row>
    <row r="3970" spans="1:12" x14ac:dyDescent="0.25">
      <c r="A3970" t="s">
        <v>15221</v>
      </c>
      <c r="B3970" t="s">
        <v>15222</v>
      </c>
      <c r="C3970" t="s">
        <v>15223</v>
      </c>
      <c r="D3970" t="s">
        <v>15224</v>
      </c>
      <c r="E3970" t="s">
        <v>14</v>
      </c>
      <c r="F3970" t="s">
        <v>21</v>
      </c>
      <c r="G3970" t="s">
        <v>39</v>
      </c>
      <c r="H3970" t="s">
        <v>40</v>
      </c>
      <c r="I3970" t="s">
        <v>41</v>
      </c>
      <c r="K3970" t="b">
        <f>IFERROR(VLOOKUP(F3970,english_mapping!A:B,2,FALSE),"NA")</f>
        <v>1</v>
      </c>
      <c r="L3970" t="str">
        <f t="shared" si="61"/>
        <v>Health Care</v>
      </c>
    </row>
    <row r="3971" spans="1:12" x14ac:dyDescent="0.25">
      <c r="A3971" t="s">
        <v>15225</v>
      </c>
      <c r="B3971" t="s">
        <v>15226</v>
      </c>
      <c r="C3971" t="s">
        <v>15227</v>
      </c>
      <c r="D3971" t="s">
        <v>2891</v>
      </c>
      <c r="E3971" t="s">
        <v>109</v>
      </c>
      <c r="F3971" t="s">
        <v>21</v>
      </c>
      <c r="G3971" t="s">
        <v>84</v>
      </c>
      <c r="H3971" t="s">
        <v>598</v>
      </c>
      <c r="I3971" t="s">
        <v>7036</v>
      </c>
      <c r="J3971" s="1">
        <v>40848</v>
      </c>
      <c r="K3971" t="b">
        <f>IFERROR(VLOOKUP(F3971,english_mapping!A:B,2,FALSE),"NA")</f>
        <v>1</v>
      </c>
      <c r="L3971" t="str">
        <f t="shared" si="61"/>
        <v>SaaS</v>
      </c>
    </row>
    <row r="3972" spans="1:12" x14ac:dyDescent="0.25">
      <c r="A3972" t="s">
        <v>15228</v>
      </c>
      <c r="B3972" t="s">
        <v>15229</v>
      </c>
      <c r="C3972" t="s">
        <v>15230</v>
      </c>
      <c r="D3972" t="s">
        <v>3039</v>
      </c>
      <c r="E3972" t="s">
        <v>205</v>
      </c>
      <c r="K3972" t="str">
        <f>IFERROR(VLOOKUP(F3972,english_mapping!A:B,2,FALSE),"NA")</f>
        <v>NA</v>
      </c>
      <c r="L3972" t="str">
        <f t="shared" ref="L3972:L4035" si="62">IFERROR(LEFT(D3972,(FIND("|",D3972))-1),D3972)</f>
        <v>Medical</v>
      </c>
    </row>
    <row r="3973" spans="1:12" x14ac:dyDescent="0.25">
      <c r="A3973" t="s">
        <v>15231</v>
      </c>
      <c r="B3973" t="s">
        <v>15232</v>
      </c>
      <c r="C3973" t="s">
        <v>15233</v>
      </c>
      <c r="D3973" t="s">
        <v>51</v>
      </c>
      <c r="E3973" t="s">
        <v>109</v>
      </c>
      <c r="F3973" t="s">
        <v>21</v>
      </c>
      <c r="G3973" t="s">
        <v>434</v>
      </c>
      <c r="H3973" t="s">
        <v>535</v>
      </c>
      <c r="I3973" t="s">
        <v>3742</v>
      </c>
      <c r="J3973" s="1">
        <v>30317</v>
      </c>
      <c r="K3973" t="b">
        <f>IFERROR(VLOOKUP(F3973,english_mapping!A:B,2,FALSE),"NA")</f>
        <v>1</v>
      </c>
      <c r="L3973" t="str">
        <f t="shared" si="62"/>
        <v>Biotechnology</v>
      </c>
    </row>
    <row r="3974" spans="1:12" x14ac:dyDescent="0.25">
      <c r="A3974" t="s">
        <v>15234</v>
      </c>
      <c r="B3974" t="s">
        <v>15235</v>
      </c>
      <c r="C3974" t="s">
        <v>15236</v>
      </c>
      <c r="D3974" t="s">
        <v>15237</v>
      </c>
      <c r="E3974" t="s">
        <v>14</v>
      </c>
      <c r="F3974" t="s">
        <v>21</v>
      </c>
      <c r="G3974" t="s">
        <v>822</v>
      </c>
      <c r="H3974" t="s">
        <v>823</v>
      </c>
      <c r="I3974" t="s">
        <v>823</v>
      </c>
      <c r="J3974" s="1">
        <v>40909</v>
      </c>
      <c r="K3974" t="b">
        <f>IFERROR(VLOOKUP(F3974,english_mapping!A:B,2,FALSE),"NA")</f>
        <v>1</v>
      </c>
      <c r="L3974" t="str">
        <f t="shared" si="62"/>
        <v>Cloud Computing</v>
      </c>
    </row>
    <row r="3975" spans="1:12" x14ac:dyDescent="0.25">
      <c r="A3975" t="s">
        <v>15238</v>
      </c>
      <c r="B3975" t="s">
        <v>15239</v>
      </c>
      <c r="C3975" t="s">
        <v>15240</v>
      </c>
      <c r="D3975" t="s">
        <v>65</v>
      </c>
      <c r="E3975" t="s">
        <v>14</v>
      </c>
      <c r="F3975" t="s">
        <v>3397</v>
      </c>
      <c r="G3975">
        <v>14</v>
      </c>
      <c r="H3975" t="s">
        <v>4549</v>
      </c>
      <c r="I3975" t="s">
        <v>15241</v>
      </c>
      <c r="J3975" s="1">
        <v>40551</v>
      </c>
      <c r="K3975" t="b">
        <f>IFERROR(VLOOKUP(F3975,english_mapping!A:B,2,FALSE),"NA")</f>
        <v>0</v>
      </c>
      <c r="L3975" t="str">
        <f t="shared" si="62"/>
        <v>Mobile</v>
      </c>
    </row>
    <row r="3976" spans="1:12" x14ac:dyDescent="0.25">
      <c r="A3976" t="s">
        <v>15242</v>
      </c>
      <c r="B3976" t="s">
        <v>15243</v>
      </c>
      <c r="C3976" t="s">
        <v>15244</v>
      </c>
      <c r="D3976" t="s">
        <v>356</v>
      </c>
      <c r="E3976" t="s">
        <v>14</v>
      </c>
      <c r="F3976" t="s">
        <v>21</v>
      </c>
      <c r="G3976" t="s">
        <v>59</v>
      </c>
      <c r="H3976" t="s">
        <v>60</v>
      </c>
      <c r="I3976" t="s">
        <v>15245</v>
      </c>
      <c r="J3976" s="1">
        <v>39453</v>
      </c>
      <c r="K3976" t="b">
        <f>IFERROR(VLOOKUP(F3976,english_mapping!A:B,2,FALSE),"NA")</f>
        <v>1</v>
      </c>
      <c r="L3976" t="str">
        <f t="shared" si="62"/>
        <v>Manufacturing</v>
      </c>
    </row>
    <row r="3977" spans="1:12" x14ac:dyDescent="0.25">
      <c r="A3977" t="s">
        <v>15246</v>
      </c>
      <c r="B3977" t="s">
        <v>15247</v>
      </c>
      <c r="C3977" t="s">
        <v>15248</v>
      </c>
      <c r="D3977" t="s">
        <v>15249</v>
      </c>
      <c r="E3977" t="s">
        <v>14</v>
      </c>
      <c r="F3977" t="s">
        <v>21</v>
      </c>
      <c r="G3977" t="s">
        <v>59</v>
      </c>
      <c r="H3977" t="s">
        <v>60</v>
      </c>
      <c r="I3977" t="s">
        <v>1186</v>
      </c>
      <c r="J3977" s="1">
        <v>38718</v>
      </c>
      <c r="K3977" t="b">
        <f>IFERROR(VLOOKUP(F3977,english_mapping!A:B,2,FALSE),"NA")</f>
        <v>1</v>
      </c>
      <c r="L3977" t="str">
        <f t="shared" si="62"/>
        <v>CRM</v>
      </c>
    </row>
    <row r="3978" spans="1:12" x14ac:dyDescent="0.25">
      <c r="A3978" t="s">
        <v>15250</v>
      </c>
      <c r="B3978" t="s">
        <v>15251</v>
      </c>
      <c r="C3978" t="s">
        <v>15252</v>
      </c>
      <c r="D3978" t="s">
        <v>15253</v>
      </c>
      <c r="E3978" t="s">
        <v>109</v>
      </c>
      <c r="F3978" t="s">
        <v>21</v>
      </c>
      <c r="G3978" t="s">
        <v>59</v>
      </c>
      <c r="H3978" t="s">
        <v>60</v>
      </c>
      <c r="I3978" t="s">
        <v>66</v>
      </c>
      <c r="J3978" s="1">
        <v>39088</v>
      </c>
      <c r="K3978" t="b">
        <f>IFERROR(VLOOKUP(F3978,english_mapping!A:B,2,FALSE),"NA")</f>
        <v>1</v>
      </c>
      <c r="L3978" t="str">
        <f t="shared" si="62"/>
        <v>Advertising</v>
      </c>
    </row>
    <row r="3979" spans="1:12" x14ac:dyDescent="0.25">
      <c r="A3979" t="s">
        <v>15254</v>
      </c>
      <c r="B3979" t="s">
        <v>15255</v>
      </c>
      <c r="C3979" t="s">
        <v>15256</v>
      </c>
      <c r="D3979" t="s">
        <v>1275</v>
      </c>
      <c r="E3979" t="s">
        <v>14</v>
      </c>
      <c r="F3979" t="s">
        <v>21</v>
      </c>
      <c r="G3979" t="s">
        <v>59</v>
      </c>
      <c r="H3979" t="s">
        <v>60</v>
      </c>
      <c r="I3979" t="s">
        <v>1128</v>
      </c>
      <c r="J3979" s="1">
        <v>37257</v>
      </c>
      <c r="K3979" t="b">
        <f>IFERROR(VLOOKUP(F3979,english_mapping!A:B,2,FALSE),"NA")</f>
        <v>1</v>
      </c>
      <c r="L3979" t="str">
        <f t="shared" si="62"/>
        <v>Health Care</v>
      </c>
    </row>
    <row r="3980" spans="1:12" x14ac:dyDescent="0.25">
      <c r="A3980" t="s">
        <v>15257</v>
      </c>
      <c r="B3980" t="s">
        <v>15258</v>
      </c>
      <c r="C3980" t="s">
        <v>15259</v>
      </c>
      <c r="D3980" t="s">
        <v>780</v>
      </c>
      <c r="E3980" t="s">
        <v>205</v>
      </c>
      <c r="F3980" t="s">
        <v>21</v>
      </c>
      <c r="G3980" t="s">
        <v>59</v>
      </c>
      <c r="H3980" t="s">
        <v>513</v>
      </c>
      <c r="I3980" t="s">
        <v>15098</v>
      </c>
      <c r="J3980" s="1">
        <v>39814</v>
      </c>
      <c r="K3980" t="b">
        <f>IFERROR(VLOOKUP(F3980,english_mapping!A:B,2,FALSE),"NA")</f>
        <v>1</v>
      </c>
      <c r="L3980" t="str">
        <f t="shared" si="62"/>
        <v>Clean Technology</v>
      </c>
    </row>
    <row r="3981" spans="1:12" x14ac:dyDescent="0.25">
      <c r="A3981" t="s">
        <v>15260</v>
      </c>
      <c r="B3981" t="s">
        <v>15261</v>
      </c>
      <c r="C3981" t="s">
        <v>15262</v>
      </c>
      <c r="D3981" t="s">
        <v>15263</v>
      </c>
      <c r="E3981" t="s">
        <v>14</v>
      </c>
      <c r="F3981" t="s">
        <v>21</v>
      </c>
      <c r="G3981" t="s">
        <v>3238</v>
      </c>
      <c r="H3981" t="s">
        <v>3239</v>
      </c>
      <c r="I3981" t="s">
        <v>3240</v>
      </c>
      <c r="J3981" s="1">
        <v>36161</v>
      </c>
      <c r="K3981" t="b">
        <f>IFERROR(VLOOKUP(F3981,english_mapping!A:B,2,FALSE),"NA")</f>
        <v>1</v>
      </c>
      <c r="L3981" t="str">
        <f t="shared" si="62"/>
        <v>Analytics</v>
      </c>
    </row>
    <row r="3982" spans="1:12" x14ac:dyDescent="0.25">
      <c r="A3982" t="s">
        <v>15264</v>
      </c>
      <c r="B3982" t="s">
        <v>15265</v>
      </c>
      <c r="C3982" t="s">
        <v>15266</v>
      </c>
      <c r="D3982" t="s">
        <v>15267</v>
      </c>
      <c r="E3982" t="s">
        <v>14</v>
      </c>
      <c r="F3982" t="s">
        <v>33</v>
      </c>
      <c r="G3982">
        <v>22</v>
      </c>
      <c r="H3982" t="s">
        <v>34</v>
      </c>
      <c r="I3982" t="s">
        <v>34</v>
      </c>
      <c r="J3982" s="1">
        <v>41645</v>
      </c>
      <c r="K3982" t="b">
        <f>IFERROR(VLOOKUP(F3982,english_mapping!A:B,2,FALSE),"NA")</f>
        <v>0</v>
      </c>
      <c r="L3982" t="str">
        <f t="shared" si="62"/>
        <v>Apps</v>
      </c>
    </row>
    <row r="3983" spans="1:12" x14ac:dyDescent="0.25">
      <c r="A3983" t="s">
        <v>15268</v>
      </c>
      <c r="B3983" t="s">
        <v>15269</v>
      </c>
      <c r="C3983" t="s">
        <v>15270</v>
      </c>
      <c r="D3983" t="s">
        <v>15271</v>
      </c>
      <c r="E3983" t="s">
        <v>14</v>
      </c>
      <c r="F3983" t="s">
        <v>484</v>
      </c>
      <c r="H3983" t="s">
        <v>485</v>
      </c>
      <c r="I3983" t="s">
        <v>485</v>
      </c>
      <c r="J3983" s="1">
        <v>41650</v>
      </c>
      <c r="K3983" t="b">
        <f>IFERROR(VLOOKUP(F3983,english_mapping!A:B,2,FALSE),"NA")</f>
        <v>1</v>
      </c>
      <c r="L3983" t="str">
        <f t="shared" si="62"/>
        <v>Enterprise Application</v>
      </c>
    </row>
    <row r="3984" spans="1:12" x14ac:dyDescent="0.25">
      <c r="A3984" t="s">
        <v>15272</v>
      </c>
      <c r="B3984" t="s">
        <v>15273</v>
      </c>
      <c r="C3984" t="s">
        <v>15274</v>
      </c>
      <c r="D3984" t="s">
        <v>780</v>
      </c>
      <c r="E3984" t="s">
        <v>14</v>
      </c>
      <c r="F3984" t="s">
        <v>346</v>
      </c>
      <c r="G3984">
        <v>7</v>
      </c>
      <c r="H3984" t="s">
        <v>776</v>
      </c>
      <c r="I3984" t="s">
        <v>776</v>
      </c>
      <c r="J3984" s="1">
        <v>36161</v>
      </c>
      <c r="K3984" t="b">
        <f>IFERROR(VLOOKUP(F3984,english_mapping!A:B,2,FALSE),"NA")</f>
        <v>0</v>
      </c>
      <c r="L3984" t="str">
        <f t="shared" si="62"/>
        <v>Clean Technology</v>
      </c>
    </row>
    <row r="3985" spans="1:12" x14ac:dyDescent="0.25">
      <c r="A3985" t="s">
        <v>15275</v>
      </c>
      <c r="B3985" t="s">
        <v>15273</v>
      </c>
      <c r="C3985" t="s">
        <v>15276</v>
      </c>
      <c r="D3985" t="s">
        <v>15277</v>
      </c>
      <c r="E3985" t="s">
        <v>14</v>
      </c>
      <c r="F3985" t="s">
        <v>21</v>
      </c>
      <c r="G3985" t="s">
        <v>59</v>
      </c>
      <c r="H3985" t="s">
        <v>60</v>
      </c>
      <c r="I3985" t="s">
        <v>616</v>
      </c>
      <c r="K3985" t="b">
        <f>IFERROR(VLOOKUP(F3985,english_mapping!A:B,2,FALSE),"NA")</f>
        <v>1</v>
      </c>
      <c r="L3985" t="str">
        <f t="shared" si="62"/>
        <v>Energy Management</v>
      </c>
    </row>
    <row r="3986" spans="1:12" x14ac:dyDescent="0.25">
      <c r="A3986" t="s">
        <v>15278</v>
      </c>
      <c r="B3986" t="s">
        <v>15279</v>
      </c>
      <c r="D3986" t="s">
        <v>15280</v>
      </c>
      <c r="E3986" t="s">
        <v>14</v>
      </c>
      <c r="F3986" t="s">
        <v>21</v>
      </c>
      <c r="G3986" t="s">
        <v>1360</v>
      </c>
      <c r="H3986" t="s">
        <v>1361</v>
      </c>
      <c r="I3986" t="s">
        <v>3501</v>
      </c>
      <c r="J3986" s="1">
        <v>38718</v>
      </c>
      <c r="K3986" t="b">
        <f>IFERROR(VLOOKUP(F3986,english_mapping!A:B,2,FALSE),"NA")</f>
        <v>1</v>
      </c>
      <c r="L3986" t="str">
        <f t="shared" si="62"/>
        <v>Marketplaces</v>
      </c>
    </row>
    <row r="3987" spans="1:12" x14ac:dyDescent="0.25">
      <c r="A3987" t="s">
        <v>15281</v>
      </c>
      <c r="B3987" t="s">
        <v>15282</v>
      </c>
      <c r="C3987" t="s">
        <v>15283</v>
      </c>
      <c r="D3987" t="s">
        <v>38</v>
      </c>
      <c r="E3987" t="s">
        <v>14</v>
      </c>
      <c r="F3987" t="s">
        <v>21</v>
      </c>
      <c r="G3987" t="s">
        <v>434</v>
      </c>
      <c r="H3987" t="s">
        <v>535</v>
      </c>
      <c r="I3987" t="s">
        <v>1687</v>
      </c>
      <c r="J3987" s="1">
        <v>40179</v>
      </c>
      <c r="K3987" t="b">
        <f>IFERROR(VLOOKUP(F3987,english_mapping!A:B,2,FALSE),"NA")</f>
        <v>1</v>
      </c>
      <c r="L3987" t="str">
        <f t="shared" si="62"/>
        <v>Software</v>
      </c>
    </row>
    <row r="3988" spans="1:12" x14ac:dyDescent="0.25">
      <c r="A3988" t="s">
        <v>15284</v>
      </c>
      <c r="B3988" t="s">
        <v>15285</v>
      </c>
      <c r="C3988" t="s">
        <v>15286</v>
      </c>
      <c r="D3988" t="s">
        <v>284</v>
      </c>
      <c r="E3988" t="s">
        <v>14</v>
      </c>
      <c r="F3988" t="s">
        <v>9103</v>
      </c>
      <c r="G3988">
        <v>11</v>
      </c>
      <c r="H3988" t="s">
        <v>15287</v>
      </c>
      <c r="I3988" t="s">
        <v>15288</v>
      </c>
      <c r="K3988" t="b">
        <f>IFERROR(VLOOKUP(F3988,english_mapping!A:B,2,FALSE),"NA")</f>
        <v>0</v>
      </c>
      <c r="L3988" t="str">
        <f t="shared" si="62"/>
        <v>Real Estate</v>
      </c>
    </row>
    <row r="3989" spans="1:12" x14ac:dyDescent="0.25">
      <c r="A3989" t="s">
        <v>15289</v>
      </c>
      <c r="B3989" t="s">
        <v>15290</v>
      </c>
      <c r="C3989" t="s">
        <v>15291</v>
      </c>
      <c r="D3989" t="s">
        <v>15292</v>
      </c>
      <c r="E3989" t="s">
        <v>14</v>
      </c>
      <c r="F3989" t="s">
        <v>124</v>
      </c>
      <c r="G3989" t="s">
        <v>325</v>
      </c>
      <c r="H3989" t="s">
        <v>126</v>
      </c>
      <c r="I3989" t="s">
        <v>326</v>
      </c>
      <c r="J3989" s="1">
        <v>40909</v>
      </c>
      <c r="K3989" t="b">
        <f>IFERROR(VLOOKUP(F3989,english_mapping!A:B,2,FALSE),"NA")</f>
        <v>1</v>
      </c>
      <c r="L3989" t="str">
        <f t="shared" si="62"/>
        <v>Biotechnology</v>
      </c>
    </row>
    <row r="3990" spans="1:12" x14ac:dyDescent="0.25">
      <c r="A3990" t="s">
        <v>15293</v>
      </c>
      <c r="B3990" t="s">
        <v>15294</v>
      </c>
      <c r="D3990" t="s">
        <v>666</v>
      </c>
      <c r="E3990" t="s">
        <v>14</v>
      </c>
      <c r="F3990" t="s">
        <v>21</v>
      </c>
      <c r="G3990" t="s">
        <v>59</v>
      </c>
      <c r="H3990" t="s">
        <v>60</v>
      </c>
      <c r="I3990" t="s">
        <v>1128</v>
      </c>
      <c r="K3990" t="b">
        <f>IFERROR(VLOOKUP(F3990,english_mapping!A:B,2,FALSE),"NA")</f>
        <v>1</v>
      </c>
      <c r="L3990" t="str">
        <f t="shared" si="62"/>
        <v>Technology</v>
      </c>
    </row>
    <row r="3991" spans="1:12" x14ac:dyDescent="0.25">
      <c r="A3991" t="s">
        <v>15295</v>
      </c>
      <c r="B3991" t="s">
        <v>15296</v>
      </c>
      <c r="C3991" t="s">
        <v>15297</v>
      </c>
      <c r="D3991" t="s">
        <v>780</v>
      </c>
      <c r="E3991" t="s">
        <v>109</v>
      </c>
      <c r="K3991" t="str">
        <f>IFERROR(VLOOKUP(F3991,english_mapping!A:B,2,FALSE),"NA")</f>
        <v>NA</v>
      </c>
      <c r="L3991" t="str">
        <f t="shared" si="62"/>
        <v>Clean Technology</v>
      </c>
    </row>
    <row r="3992" spans="1:12" x14ac:dyDescent="0.25">
      <c r="A3992" t="s">
        <v>15298</v>
      </c>
      <c r="B3992" t="s">
        <v>15299</v>
      </c>
      <c r="C3992" t="s">
        <v>15300</v>
      </c>
      <c r="D3992" t="s">
        <v>780</v>
      </c>
      <c r="E3992" t="s">
        <v>14</v>
      </c>
      <c r="F3992" t="s">
        <v>21</v>
      </c>
      <c r="G3992" t="s">
        <v>6276</v>
      </c>
      <c r="H3992" t="s">
        <v>6591</v>
      </c>
      <c r="I3992" t="s">
        <v>6591</v>
      </c>
      <c r="K3992" t="b">
        <f>IFERROR(VLOOKUP(F3992,english_mapping!A:B,2,FALSE),"NA")</f>
        <v>1</v>
      </c>
      <c r="L3992" t="str">
        <f t="shared" si="62"/>
        <v>Clean Technology</v>
      </c>
    </row>
    <row r="3993" spans="1:12" x14ac:dyDescent="0.25">
      <c r="A3993" t="s">
        <v>15301</v>
      </c>
      <c r="B3993" t="s">
        <v>15302</v>
      </c>
      <c r="C3993" t="s">
        <v>15303</v>
      </c>
      <c r="D3993" t="s">
        <v>178</v>
      </c>
      <c r="E3993" t="s">
        <v>14</v>
      </c>
      <c r="F3993" t="s">
        <v>21</v>
      </c>
      <c r="G3993" t="s">
        <v>59</v>
      </c>
      <c r="H3993" t="s">
        <v>4498</v>
      </c>
      <c r="I3993" t="s">
        <v>15304</v>
      </c>
      <c r="J3993" s="1">
        <v>40549</v>
      </c>
      <c r="K3993" t="b">
        <f>IFERROR(VLOOKUP(F3993,english_mapping!A:B,2,FALSE),"NA")</f>
        <v>1</v>
      </c>
      <c r="L3993" t="str">
        <f t="shared" si="62"/>
        <v>Hospitality</v>
      </c>
    </row>
    <row r="3994" spans="1:12" x14ac:dyDescent="0.25">
      <c r="A3994" t="s">
        <v>15305</v>
      </c>
      <c r="B3994" t="s">
        <v>15306</v>
      </c>
      <c r="C3994" t="s">
        <v>15307</v>
      </c>
      <c r="D3994" t="s">
        <v>780</v>
      </c>
      <c r="E3994" t="s">
        <v>14</v>
      </c>
      <c r="F3994" t="s">
        <v>52</v>
      </c>
      <c r="G3994" t="s">
        <v>4580</v>
      </c>
      <c r="H3994" t="s">
        <v>6372</v>
      </c>
      <c r="I3994" t="s">
        <v>6372</v>
      </c>
      <c r="K3994" t="b">
        <f>IFERROR(VLOOKUP(F3994,english_mapping!A:B,2,FALSE),"NA")</f>
        <v>1</v>
      </c>
      <c r="L3994" t="str">
        <f t="shared" si="62"/>
        <v>Clean Technology</v>
      </c>
    </row>
    <row r="3995" spans="1:12" x14ac:dyDescent="0.25">
      <c r="A3995" t="s">
        <v>15308</v>
      </c>
      <c r="B3995" t="s">
        <v>15309</v>
      </c>
      <c r="C3995" t="s">
        <v>15310</v>
      </c>
      <c r="D3995" t="s">
        <v>89</v>
      </c>
      <c r="E3995" t="s">
        <v>14</v>
      </c>
      <c r="F3995" t="s">
        <v>21</v>
      </c>
      <c r="G3995" t="s">
        <v>101</v>
      </c>
      <c r="H3995" t="s">
        <v>102</v>
      </c>
      <c r="I3995" t="s">
        <v>103</v>
      </c>
      <c r="J3995" s="1">
        <v>39814</v>
      </c>
      <c r="K3995" t="b">
        <f>IFERROR(VLOOKUP(F3995,english_mapping!A:B,2,FALSE),"NA")</f>
        <v>1</v>
      </c>
      <c r="L3995" t="str">
        <f t="shared" si="62"/>
        <v>Health and Wellness</v>
      </c>
    </row>
    <row r="3996" spans="1:12" x14ac:dyDescent="0.25">
      <c r="A3996" t="s">
        <v>15311</v>
      </c>
      <c r="B3996" t="s">
        <v>15312</v>
      </c>
      <c r="C3996" t="s">
        <v>15313</v>
      </c>
      <c r="D3996" t="s">
        <v>51</v>
      </c>
      <c r="E3996" t="s">
        <v>14</v>
      </c>
      <c r="F3996" t="s">
        <v>161</v>
      </c>
      <c r="G3996" t="s">
        <v>5541</v>
      </c>
      <c r="H3996" t="s">
        <v>1257</v>
      </c>
      <c r="I3996" t="s">
        <v>15314</v>
      </c>
      <c r="K3996" t="b">
        <f>IFERROR(VLOOKUP(F3996,english_mapping!A:B,2,FALSE),"NA")</f>
        <v>0</v>
      </c>
      <c r="L3996" t="str">
        <f t="shared" si="62"/>
        <v>Biotechnology</v>
      </c>
    </row>
    <row r="3997" spans="1:12" x14ac:dyDescent="0.25">
      <c r="A3997" t="s">
        <v>15315</v>
      </c>
      <c r="B3997" t="s">
        <v>15316</v>
      </c>
      <c r="C3997" t="s">
        <v>15317</v>
      </c>
      <c r="D3997" t="s">
        <v>780</v>
      </c>
      <c r="E3997" t="s">
        <v>14</v>
      </c>
      <c r="F3997" t="s">
        <v>21</v>
      </c>
      <c r="G3997" t="s">
        <v>154</v>
      </c>
      <c r="H3997" t="s">
        <v>242</v>
      </c>
      <c r="I3997" t="s">
        <v>10784</v>
      </c>
      <c r="K3997" t="b">
        <f>IFERROR(VLOOKUP(F3997,english_mapping!A:B,2,FALSE),"NA")</f>
        <v>1</v>
      </c>
      <c r="L3997" t="str">
        <f t="shared" si="62"/>
        <v>Clean Technology</v>
      </c>
    </row>
    <row r="3998" spans="1:12" x14ac:dyDescent="0.25">
      <c r="A3998" t="s">
        <v>15318</v>
      </c>
      <c r="B3998" t="s">
        <v>15319</v>
      </c>
      <c r="C3998" t="s">
        <v>15320</v>
      </c>
      <c r="D3998" t="s">
        <v>15321</v>
      </c>
      <c r="E3998" t="s">
        <v>14</v>
      </c>
      <c r="F3998" t="s">
        <v>21</v>
      </c>
      <c r="G3998" t="s">
        <v>9246</v>
      </c>
      <c r="H3998" t="s">
        <v>9247</v>
      </c>
      <c r="I3998" t="s">
        <v>15322</v>
      </c>
      <c r="J3998" s="1">
        <v>39456</v>
      </c>
      <c r="K3998" t="b">
        <f>IFERROR(VLOOKUP(F3998,english_mapping!A:B,2,FALSE),"NA")</f>
        <v>1</v>
      </c>
      <c r="L3998" t="str">
        <f t="shared" si="62"/>
        <v>Aquaculture</v>
      </c>
    </row>
    <row r="3999" spans="1:12" x14ac:dyDescent="0.25">
      <c r="A3999" t="s">
        <v>15323</v>
      </c>
      <c r="B3999" t="s">
        <v>15324</v>
      </c>
      <c r="C3999" t="s">
        <v>15325</v>
      </c>
      <c r="D3999" t="s">
        <v>356</v>
      </c>
      <c r="E3999" t="s">
        <v>14</v>
      </c>
      <c r="F3999" t="s">
        <v>21</v>
      </c>
      <c r="G3999" t="s">
        <v>206</v>
      </c>
      <c r="H3999" t="s">
        <v>15326</v>
      </c>
      <c r="I3999" t="s">
        <v>15326</v>
      </c>
      <c r="J3999" s="1">
        <v>36161</v>
      </c>
      <c r="K3999" t="b">
        <f>IFERROR(VLOOKUP(F3999,english_mapping!A:B,2,FALSE),"NA")</f>
        <v>1</v>
      </c>
      <c r="L3999" t="str">
        <f t="shared" si="62"/>
        <v>Manufacturing</v>
      </c>
    </row>
    <row r="4000" spans="1:12" x14ac:dyDescent="0.25">
      <c r="A4000" t="s">
        <v>15327</v>
      </c>
      <c r="B4000" t="s">
        <v>15328</v>
      </c>
      <c r="C4000" t="s">
        <v>15329</v>
      </c>
      <c r="D4000" t="s">
        <v>51</v>
      </c>
      <c r="E4000" t="s">
        <v>701</v>
      </c>
      <c r="F4000" t="s">
        <v>21</v>
      </c>
      <c r="G4000" t="s">
        <v>154</v>
      </c>
      <c r="H4000" t="s">
        <v>242</v>
      </c>
      <c r="I4000" t="s">
        <v>3381</v>
      </c>
      <c r="K4000" t="b">
        <f>IFERROR(VLOOKUP(F4000,english_mapping!A:B,2,FALSE),"NA")</f>
        <v>1</v>
      </c>
      <c r="L4000" t="str">
        <f t="shared" si="62"/>
        <v>Biotechnology</v>
      </c>
    </row>
    <row r="4001" spans="1:12" x14ac:dyDescent="0.25">
      <c r="A4001" t="s">
        <v>15330</v>
      </c>
      <c r="B4001" t="s">
        <v>15331</v>
      </c>
      <c r="C4001" t="s">
        <v>15332</v>
      </c>
      <c r="D4001" t="s">
        <v>356</v>
      </c>
      <c r="E4001" t="s">
        <v>14</v>
      </c>
      <c r="F4001" t="s">
        <v>21</v>
      </c>
      <c r="G4001" t="s">
        <v>59</v>
      </c>
      <c r="H4001" t="s">
        <v>60</v>
      </c>
      <c r="I4001" t="s">
        <v>4214</v>
      </c>
      <c r="J4001" t="s">
        <v>15333</v>
      </c>
      <c r="K4001" t="b">
        <f>IFERROR(VLOOKUP(F4001,english_mapping!A:B,2,FALSE),"NA")</f>
        <v>1</v>
      </c>
      <c r="L4001" t="str">
        <f t="shared" si="62"/>
        <v>Manufacturing</v>
      </c>
    </row>
    <row r="4002" spans="1:12" x14ac:dyDescent="0.25">
      <c r="A4002" t="s">
        <v>15334</v>
      </c>
      <c r="B4002" t="s">
        <v>15335</v>
      </c>
      <c r="C4002" t="s">
        <v>15336</v>
      </c>
      <c r="D4002" t="s">
        <v>38</v>
      </c>
      <c r="E4002" t="s">
        <v>109</v>
      </c>
      <c r="F4002" t="s">
        <v>161</v>
      </c>
      <c r="G4002" t="s">
        <v>169</v>
      </c>
      <c r="H4002" t="s">
        <v>170</v>
      </c>
      <c r="I4002" t="s">
        <v>170</v>
      </c>
      <c r="J4002" s="1">
        <v>38808</v>
      </c>
      <c r="K4002" t="b">
        <f>IFERROR(VLOOKUP(F4002,english_mapping!A:B,2,FALSE),"NA")</f>
        <v>0</v>
      </c>
      <c r="L4002" t="str">
        <f t="shared" si="62"/>
        <v>Software</v>
      </c>
    </row>
    <row r="4003" spans="1:12" x14ac:dyDescent="0.25">
      <c r="A4003" t="s">
        <v>15337</v>
      </c>
      <c r="B4003" t="s">
        <v>15338</v>
      </c>
      <c r="C4003" t="s">
        <v>15339</v>
      </c>
      <c r="D4003" t="s">
        <v>780</v>
      </c>
      <c r="E4003" t="s">
        <v>14</v>
      </c>
      <c r="F4003" t="s">
        <v>21</v>
      </c>
      <c r="G4003" t="s">
        <v>59</v>
      </c>
      <c r="H4003" t="s">
        <v>60</v>
      </c>
      <c r="I4003" t="s">
        <v>66</v>
      </c>
      <c r="K4003" t="b">
        <f>IFERROR(VLOOKUP(F4003,english_mapping!A:B,2,FALSE),"NA")</f>
        <v>1</v>
      </c>
      <c r="L4003" t="str">
        <f t="shared" si="62"/>
        <v>Clean Technology</v>
      </c>
    </row>
    <row r="4004" spans="1:12" x14ac:dyDescent="0.25">
      <c r="A4004" t="s">
        <v>15340</v>
      </c>
      <c r="B4004" t="s">
        <v>15341</v>
      </c>
      <c r="C4004" t="s">
        <v>15342</v>
      </c>
      <c r="D4004" t="s">
        <v>178</v>
      </c>
      <c r="E4004" t="s">
        <v>14</v>
      </c>
      <c r="F4004" t="s">
        <v>21</v>
      </c>
      <c r="G4004" t="s">
        <v>59</v>
      </c>
      <c r="H4004" t="s">
        <v>90</v>
      </c>
      <c r="I4004" t="s">
        <v>90</v>
      </c>
      <c r="K4004" t="b">
        <f>IFERROR(VLOOKUP(F4004,english_mapping!A:B,2,FALSE),"NA")</f>
        <v>1</v>
      </c>
      <c r="L4004" t="str">
        <f t="shared" si="62"/>
        <v>Hospitality</v>
      </c>
    </row>
    <row r="4005" spans="1:12" x14ac:dyDescent="0.25">
      <c r="A4005" t="s">
        <v>15343</v>
      </c>
      <c r="B4005" t="s">
        <v>15344</v>
      </c>
      <c r="C4005" t="s">
        <v>15345</v>
      </c>
      <c r="D4005" t="s">
        <v>9699</v>
      </c>
      <c r="E4005" t="s">
        <v>14</v>
      </c>
      <c r="K4005" t="str">
        <f>IFERROR(VLOOKUP(F4005,english_mapping!A:B,2,FALSE),"NA")</f>
        <v>NA</v>
      </c>
      <c r="L4005" t="str">
        <f t="shared" si="62"/>
        <v>Design</v>
      </c>
    </row>
    <row r="4006" spans="1:12" x14ac:dyDescent="0.25">
      <c r="A4006" t="s">
        <v>15346</v>
      </c>
      <c r="B4006" t="s">
        <v>15347</v>
      </c>
      <c r="C4006" t="s">
        <v>15348</v>
      </c>
      <c r="D4006" t="s">
        <v>15349</v>
      </c>
      <c r="E4006" t="s">
        <v>14</v>
      </c>
      <c r="F4006" t="s">
        <v>21</v>
      </c>
      <c r="G4006" t="s">
        <v>59</v>
      </c>
      <c r="H4006" t="s">
        <v>1249</v>
      </c>
      <c r="I4006" t="s">
        <v>1249</v>
      </c>
      <c r="K4006" t="b">
        <f>IFERROR(VLOOKUP(F4006,english_mapping!A:B,2,FALSE),"NA")</f>
        <v>1</v>
      </c>
      <c r="L4006" t="str">
        <f t="shared" si="62"/>
        <v>Clean Technology</v>
      </c>
    </row>
    <row r="4007" spans="1:12" x14ac:dyDescent="0.25">
      <c r="A4007" t="s">
        <v>15350</v>
      </c>
      <c r="B4007" t="s">
        <v>15351</v>
      </c>
      <c r="C4007" t="s">
        <v>15352</v>
      </c>
      <c r="D4007" t="s">
        <v>780</v>
      </c>
      <c r="E4007" t="s">
        <v>14</v>
      </c>
      <c r="F4007" t="s">
        <v>124</v>
      </c>
      <c r="G4007" t="s">
        <v>2055</v>
      </c>
      <c r="H4007" t="s">
        <v>2056</v>
      </c>
      <c r="I4007" t="s">
        <v>2056</v>
      </c>
      <c r="K4007" t="b">
        <f>IFERROR(VLOOKUP(F4007,english_mapping!A:B,2,FALSE),"NA")</f>
        <v>1</v>
      </c>
      <c r="L4007" t="str">
        <f t="shared" si="62"/>
        <v>Clean Technology</v>
      </c>
    </row>
    <row r="4008" spans="1:12" x14ac:dyDescent="0.25">
      <c r="A4008" t="s">
        <v>15353</v>
      </c>
      <c r="B4008" t="s">
        <v>15354</v>
      </c>
      <c r="C4008" t="s">
        <v>15355</v>
      </c>
      <c r="D4008" t="s">
        <v>15356</v>
      </c>
      <c r="E4008" t="s">
        <v>14</v>
      </c>
      <c r="F4008" t="s">
        <v>2175</v>
      </c>
      <c r="G4008">
        <v>8</v>
      </c>
      <c r="H4008" t="s">
        <v>9033</v>
      </c>
      <c r="I4008" t="s">
        <v>15357</v>
      </c>
      <c r="K4008" t="b">
        <f>IFERROR(VLOOKUP(F4008,english_mapping!A:B,2,FALSE),"NA")</f>
        <v>0</v>
      </c>
      <c r="L4008" t="str">
        <f t="shared" si="62"/>
        <v>Water</v>
      </c>
    </row>
    <row r="4009" spans="1:12" x14ac:dyDescent="0.25">
      <c r="A4009" t="s">
        <v>15358</v>
      </c>
      <c r="B4009" t="s">
        <v>15359</v>
      </c>
      <c r="C4009" t="s">
        <v>15360</v>
      </c>
      <c r="D4009" t="s">
        <v>15361</v>
      </c>
      <c r="E4009" t="s">
        <v>14</v>
      </c>
      <c r="F4009" t="s">
        <v>560</v>
      </c>
      <c r="G4009">
        <v>29</v>
      </c>
      <c r="H4009" t="s">
        <v>763</v>
      </c>
      <c r="I4009" t="s">
        <v>763</v>
      </c>
      <c r="J4009" s="1">
        <v>38718</v>
      </c>
      <c r="K4009" t="b">
        <f>IFERROR(VLOOKUP(F4009,english_mapping!A:B,2,FALSE),"NA")</f>
        <v>0</v>
      </c>
      <c r="L4009" t="str">
        <f t="shared" si="62"/>
        <v>Mobile</v>
      </c>
    </row>
    <row r="4010" spans="1:12" x14ac:dyDescent="0.25">
      <c r="A4010" t="s">
        <v>15362</v>
      </c>
      <c r="B4010" t="s">
        <v>15363</v>
      </c>
      <c r="C4010" t="s">
        <v>15364</v>
      </c>
      <c r="D4010" t="s">
        <v>780</v>
      </c>
      <c r="E4010" t="s">
        <v>14</v>
      </c>
      <c r="F4010" t="s">
        <v>21</v>
      </c>
      <c r="G4010" t="s">
        <v>187</v>
      </c>
      <c r="H4010" t="s">
        <v>188</v>
      </c>
      <c r="I4010" t="s">
        <v>188</v>
      </c>
      <c r="J4010" s="1">
        <v>38718</v>
      </c>
      <c r="K4010" t="b">
        <f>IFERROR(VLOOKUP(F4010,english_mapping!A:B,2,FALSE),"NA")</f>
        <v>1</v>
      </c>
      <c r="L4010" t="str">
        <f t="shared" si="62"/>
        <v>Clean Technology</v>
      </c>
    </row>
    <row r="4011" spans="1:12" x14ac:dyDescent="0.25">
      <c r="A4011" t="s">
        <v>15365</v>
      </c>
      <c r="B4011" t="s">
        <v>15366</v>
      </c>
      <c r="C4011" t="s">
        <v>15367</v>
      </c>
      <c r="D4011" t="s">
        <v>1416</v>
      </c>
      <c r="E4011" t="s">
        <v>14</v>
      </c>
      <c r="F4011" t="s">
        <v>21</v>
      </c>
      <c r="G4011" t="s">
        <v>59</v>
      </c>
      <c r="H4011" t="s">
        <v>60</v>
      </c>
      <c r="I4011" t="s">
        <v>2772</v>
      </c>
      <c r="J4011" s="1">
        <v>37987</v>
      </c>
      <c r="K4011" t="b">
        <f>IFERROR(VLOOKUP(F4011,english_mapping!A:B,2,FALSE),"NA")</f>
        <v>1</v>
      </c>
      <c r="L4011" t="str">
        <f t="shared" si="62"/>
        <v>Semiconductors</v>
      </c>
    </row>
    <row r="4012" spans="1:12" x14ac:dyDescent="0.25">
      <c r="A4012" t="s">
        <v>15368</v>
      </c>
      <c r="B4012" t="s">
        <v>15369</v>
      </c>
      <c r="C4012" t="s">
        <v>15370</v>
      </c>
      <c r="D4012" t="s">
        <v>178</v>
      </c>
      <c r="E4012" t="s">
        <v>14</v>
      </c>
      <c r="F4012" t="s">
        <v>21</v>
      </c>
      <c r="G4012" t="s">
        <v>84</v>
      </c>
      <c r="H4012" t="s">
        <v>1288</v>
      </c>
      <c r="I4012" t="s">
        <v>15371</v>
      </c>
      <c r="J4012" t="s">
        <v>15372</v>
      </c>
      <c r="K4012" t="b">
        <f>IFERROR(VLOOKUP(F4012,english_mapping!A:B,2,FALSE),"NA")</f>
        <v>1</v>
      </c>
      <c r="L4012" t="str">
        <f t="shared" si="62"/>
        <v>Hospitality</v>
      </c>
    </row>
    <row r="4013" spans="1:12" x14ac:dyDescent="0.25">
      <c r="A4013" t="s">
        <v>15373</v>
      </c>
      <c r="B4013" t="s">
        <v>15374</v>
      </c>
      <c r="C4013" t="s">
        <v>15375</v>
      </c>
      <c r="D4013" t="s">
        <v>51</v>
      </c>
      <c r="E4013" t="s">
        <v>205</v>
      </c>
      <c r="F4013" t="s">
        <v>124</v>
      </c>
      <c r="J4013" s="1">
        <v>36526</v>
      </c>
      <c r="K4013" t="b">
        <f>IFERROR(VLOOKUP(F4013,english_mapping!A:B,2,FALSE),"NA")</f>
        <v>1</v>
      </c>
      <c r="L4013" t="str">
        <f t="shared" si="62"/>
        <v>Biotechnology</v>
      </c>
    </row>
    <row r="4014" spans="1:12" x14ac:dyDescent="0.25">
      <c r="A4014" t="s">
        <v>15376</v>
      </c>
      <c r="B4014" t="s">
        <v>15377</v>
      </c>
      <c r="C4014" t="s">
        <v>15378</v>
      </c>
      <c r="D4014" t="s">
        <v>780</v>
      </c>
      <c r="E4014" t="s">
        <v>14</v>
      </c>
      <c r="F4014" t="s">
        <v>274</v>
      </c>
      <c r="G4014">
        <v>17</v>
      </c>
      <c r="H4014" t="s">
        <v>15379</v>
      </c>
      <c r="I4014" t="s">
        <v>15379</v>
      </c>
      <c r="K4014" t="b">
        <f>IFERROR(VLOOKUP(F4014,english_mapping!A:B,2,FALSE),"NA")</f>
        <v>0</v>
      </c>
      <c r="L4014" t="str">
        <f t="shared" si="62"/>
        <v>Clean Technology</v>
      </c>
    </row>
    <row r="4015" spans="1:12" x14ac:dyDescent="0.25">
      <c r="A4015" t="s">
        <v>15380</v>
      </c>
      <c r="B4015" t="s">
        <v>15381</v>
      </c>
      <c r="C4015" t="s">
        <v>15382</v>
      </c>
      <c r="D4015" t="s">
        <v>4017</v>
      </c>
      <c r="E4015" t="s">
        <v>14</v>
      </c>
      <c r="F4015" t="s">
        <v>161</v>
      </c>
      <c r="G4015" t="s">
        <v>162</v>
      </c>
      <c r="H4015" t="s">
        <v>1257</v>
      </c>
      <c r="I4015" t="s">
        <v>15383</v>
      </c>
      <c r="J4015" s="1">
        <v>31778</v>
      </c>
      <c r="K4015" t="b">
        <f>IFERROR(VLOOKUP(F4015,english_mapping!A:B,2,FALSE),"NA")</f>
        <v>0</v>
      </c>
      <c r="L4015" t="str">
        <f t="shared" si="62"/>
        <v>Public Relations</v>
      </c>
    </row>
    <row r="4016" spans="1:12" x14ac:dyDescent="0.25">
      <c r="A4016" t="s">
        <v>15384</v>
      </c>
      <c r="B4016" t="s">
        <v>15385</v>
      </c>
      <c r="C4016" t="s">
        <v>15386</v>
      </c>
      <c r="D4016" t="s">
        <v>3816</v>
      </c>
      <c r="E4016" t="s">
        <v>14</v>
      </c>
      <c r="F4016" t="s">
        <v>21</v>
      </c>
      <c r="G4016" t="s">
        <v>101</v>
      </c>
      <c r="H4016" t="s">
        <v>102</v>
      </c>
      <c r="I4016" t="s">
        <v>103</v>
      </c>
      <c r="J4016" s="1">
        <v>41249</v>
      </c>
      <c r="K4016" t="b">
        <f>IFERROR(VLOOKUP(F4016,english_mapping!A:B,2,FALSE),"NA")</f>
        <v>1</v>
      </c>
      <c r="L4016" t="str">
        <f t="shared" si="62"/>
        <v>Biotechnology</v>
      </c>
    </row>
    <row r="4017" spans="1:12" x14ac:dyDescent="0.25">
      <c r="A4017" t="s">
        <v>15387</v>
      </c>
      <c r="B4017" t="s">
        <v>15388</v>
      </c>
      <c r="D4017" t="s">
        <v>780</v>
      </c>
      <c r="E4017" t="s">
        <v>14</v>
      </c>
      <c r="F4017" t="s">
        <v>21</v>
      </c>
      <c r="G4017" t="s">
        <v>553</v>
      </c>
      <c r="H4017" t="s">
        <v>554</v>
      </c>
      <c r="I4017" t="s">
        <v>15389</v>
      </c>
      <c r="J4017" t="s">
        <v>15390</v>
      </c>
      <c r="K4017" t="b">
        <f>IFERROR(VLOOKUP(F4017,english_mapping!A:B,2,FALSE),"NA")</f>
        <v>1</v>
      </c>
      <c r="L4017" t="str">
        <f t="shared" si="62"/>
        <v>Clean Technology</v>
      </c>
    </row>
    <row r="4018" spans="1:12" x14ac:dyDescent="0.25">
      <c r="A4018" t="s">
        <v>15391</v>
      </c>
      <c r="B4018" t="s">
        <v>15392</v>
      </c>
      <c r="C4018" t="s">
        <v>15393</v>
      </c>
      <c r="D4018" t="s">
        <v>51</v>
      </c>
      <c r="E4018" t="s">
        <v>14</v>
      </c>
      <c r="F4018" t="s">
        <v>21</v>
      </c>
      <c r="G4018" t="s">
        <v>39</v>
      </c>
      <c r="H4018" t="s">
        <v>281</v>
      </c>
      <c r="I4018" t="s">
        <v>281</v>
      </c>
      <c r="J4018" s="1">
        <v>41275</v>
      </c>
      <c r="K4018" t="b">
        <f>IFERROR(VLOOKUP(F4018,english_mapping!A:B,2,FALSE),"NA")</f>
        <v>1</v>
      </c>
      <c r="L4018" t="str">
        <f t="shared" si="62"/>
        <v>Biotechnology</v>
      </c>
    </row>
    <row r="4019" spans="1:12" x14ac:dyDescent="0.25">
      <c r="A4019" t="s">
        <v>15394</v>
      </c>
      <c r="B4019" t="s">
        <v>15395</v>
      </c>
      <c r="D4019" t="s">
        <v>15396</v>
      </c>
      <c r="E4019" t="s">
        <v>14</v>
      </c>
      <c r="J4019" t="s">
        <v>1308</v>
      </c>
      <c r="K4019" t="str">
        <f>IFERROR(VLOOKUP(F4019,english_mapping!A:B,2,FALSE),"NA")</f>
        <v>NA</v>
      </c>
      <c r="L4019" t="str">
        <f t="shared" si="62"/>
        <v>Energy</v>
      </c>
    </row>
    <row r="4020" spans="1:12" x14ac:dyDescent="0.25">
      <c r="A4020" t="s">
        <v>15397</v>
      </c>
      <c r="B4020" t="s">
        <v>15398</v>
      </c>
      <c r="C4020" t="s">
        <v>15399</v>
      </c>
      <c r="D4020" t="s">
        <v>780</v>
      </c>
      <c r="E4020" t="s">
        <v>14</v>
      </c>
      <c r="F4020" t="s">
        <v>712</v>
      </c>
      <c r="G4020">
        <v>2</v>
      </c>
      <c r="H4020" t="s">
        <v>14370</v>
      </c>
      <c r="I4020" t="s">
        <v>14370</v>
      </c>
      <c r="J4020" s="1">
        <v>39814</v>
      </c>
      <c r="K4020" t="b">
        <f>IFERROR(VLOOKUP(F4020,english_mapping!A:B,2,FALSE),"NA")</f>
        <v>0</v>
      </c>
      <c r="L4020" t="str">
        <f t="shared" si="62"/>
        <v>Clean Technology</v>
      </c>
    </row>
    <row r="4021" spans="1:12" x14ac:dyDescent="0.25">
      <c r="A4021" t="s">
        <v>15400</v>
      </c>
      <c r="B4021" t="s">
        <v>15401</v>
      </c>
      <c r="C4021" t="s">
        <v>15402</v>
      </c>
      <c r="D4021" t="s">
        <v>780</v>
      </c>
      <c r="E4021" t="s">
        <v>14</v>
      </c>
      <c r="F4021" t="s">
        <v>220</v>
      </c>
      <c r="G4021">
        <v>5</v>
      </c>
      <c r="H4021" t="s">
        <v>15403</v>
      </c>
      <c r="I4021" t="s">
        <v>15403</v>
      </c>
      <c r="J4021" s="1">
        <v>35796</v>
      </c>
      <c r="K4021" t="b">
        <f>IFERROR(VLOOKUP(F4021,english_mapping!A:B,2,FALSE),"NA")</f>
        <v>1</v>
      </c>
      <c r="L4021" t="str">
        <f t="shared" si="62"/>
        <v>Clean Technology</v>
      </c>
    </row>
    <row r="4022" spans="1:12" x14ac:dyDescent="0.25">
      <c r="A4022" t="s">
        <v>15404</v>
      </c>
      <c r="B4022" t="s">
        <v>15405</v>
      </c>
      <c r="C4022" t="s">
        <v>15406</v>
      </c>
      <c r="D4022" t="s">
        <v>15407</v>
      </c>
      <c r="E4022" t="s">
        <v>14</v>
      </c>
      <c r="F4022" t="s">
        <v>52</v>
      </c>
      <c r="G4022" t="s">
        <v>53</v>
      </c>
      <c r="H4022" t="s">
        <v>54</v>
      </c>
      <c r="I4022" t="s">
        <v>54</v>
      </c>
      <c r="K4022" t="b">
        <f>IFERROR(VLOOKUP(F4022,english_mapping!A:B,2,FALSE),"NA")</f>
        <v>1</v>
      </c>
      <c r="L4022" t="str">
        <f t="shared" si="62"/>
        <v>Analytics</v>
      </c>
    </row>
    <row r="4023" spans="1:12" x14ac:dyDescent="0.25">
      <c r="A4023" t="s">
        <v>15408</v>
      </c>
      <c r="B4023" t="s">
        <v>15409</v>
      </c>
      <c r="C4023" t="s">
        <v>15410</v>
      </c>
      <c r="E4023" t="s">
        <v>14</v>
      </c>
      <c r="F4023" t="s">
        <v>21</v>
      </c>
      <c r="G4023" t="s">
        <v>94</v>
      </c>
      <c r="H4023" t="s">
        <v>3373</v>
      </c>
      <c r="I4023" t="s">
        <v>15411</v>
      </c>
      <c r="K4023" t="b">
        <f>IFERROR(VLOOKUP(F4023,english_mapping!A:B,2,FALSE),"NA")</f>
        <v>1</v>
      </c>
      <c r="L4023">
        <f t="shared" si="62"/>
        <v>0</v>
      </c>
    </row>
    <row r="4024" spans="1:12" x14ac:dyDescent="0.25">
      <c r="A4024" t="s">
        <v>15412</v>
      </c>
      <c r="B4024" t="s">
        <v>15413</v>
      </c>
      <c r="C4024" t="s">
        <v>15414</v>
      </c>
      <c r="D4024" t="s">
        <v>15415</v>
      </c>
      <c r="E4024" t="s">
        <v>14</v>
      </c>
      <c r="F4024" t="s">
        <v>21</v>
      </c>
      <c r="G4024" t="s">
        <v>84</v>
      </c>
      <c r="H4024" t="s">
        <v>3647</v>
      </c>
      <c r="I4024" t="s">
        <v>3647</v>
      </c>
      <c r="K4024" t="b">
        <f>IFERROR(VLOOKUP(F4024,english_mapping!A:B,2,FALSE),"NA")</f>
        <v>1</v>
      </c>
      <c r="L4024" t="str">
        <f t="shared" si="62"/>
        <v>Service Providers</v>
      </c>
    </row>
    <row r="4025" spans="1:12" x14ac:dyDescent="0.25">
      <c r="A4025" t="s">
        <v>15416</v>
      </c>
      <c r="B4025" t="s">
        <v>15417</v>
      </c>
      <c r="C4025" t="s">
        <v>15418</v>
      </c>
      <c r="D4025" t="s">
        <v>51</v>
      </c>
      <c r="E4025" t="s">
        <v>14</v>
      </c>
      <c r="F4025" t="s">
        <v>21</v>
      </c>
      <c r="G4025" t="s">
        <v>101</v>
      </c>
      <c r="H4025" t="s">
        <v>102</v>
      </c>
      <c r="I4025" t="s">
        <v>103</v>
      </c>
      <c r="K4025" t="b">
        <f>IFERROR(VLOOKUP(F4025,english_mapping!A:B,2,FALSE),"NA")</f>
        <v>1</v>
      </c>
      <c r="L4025" t="str">
        <f t="shared" si="62"/>
        <v>Biotechnology</v>
      </c>
    </row>
    <row r="4026" spans="1:12" x14ac:dyDescent="0.25">
      <c r="A4026" t="s">
        <v>15419</v>
      </c>
      <c r="B4026" t="s">
        <v>15420</v>
      </c>
      <c r="D4026" t="s">
        <v>51</v>
      </c>
      <c r="E4026" t="s">
        <v>14</v>
      </c>
      <c r="F4026" t="s">
        <v>21</v>
      </c>
      <c r="G4026" t="s">
        <v>138</v>
      </c>
      <c r="H4026" t="s">
        <v>139</v>
      </c>
      <c r="I4026" t="s">
        <v>8042</v>
      </c>
      <c r="K4026" t="b">
        <f>IFERROR(VLOOKUP(F4026,english_mapping!A:B,2,FALSE),"NA")</f>
        <v>1</v>
      </c>
      <c r="L4026" t="str">
        <f t="shared" si="62"/>
        <v>Biotechnology</v>
      </c>
    </row>
    <row r="4027" spans="1:12" x14ac:dyDescent="0.25">
      <c r="A4027" t="s">
        <v>15421</v>
      </c>
      <c r="B4027" t="s">
        <v>15422</v>
      </c>
      <c r="C4027" t="s">
        <v>15423</v>
      </c>
      <c r="D4027" t="s">
        <v>51</v>
      </c>
      <c r="E4027" t="s">
        <v>14</v>
      </c>
      <c r="F4027" t="s">
        <v>21</v>
      </c>
      <c r="G4027" t="s">
        <v>822</v>
      </c>
      <c r="H4027" t="s">
        <v>3618</v>
      </c>
      <c r="I4027" t="s">
        <v>3618</v>
      </c>
      <c r="J4027" s="1">
        <v>38353</v>
      </c>
      <c r="K4027" t="b">
        <f>IFERROR(VLOOKUP(F4027,english_mapping!A:B,2,FALSE),"NA")</f>
        <v>1</v>
      </c>
      <c r="L4027" t="str">
        <f t="shared" si="62"/>
        <v>Biotechnology</v>
      </c>
    </row>
    <row r="4028" spans="1:12" x14ac:dyDescent="0.25">
      <c r="A4028" t="s">
        <v>15424</v>
      </c>
      <c r="B4028" t="s">
        <v>15425</v>
      </c>
      <c r="C4028" t="s">
        <v>15426</v>
      </c>
      <c r="D4028" t="s">
        <v>1416</v>
      </c>
      <c r="E4028" t="s">
        <v>205</v>
      </c>
      <c r="F4028" t="s">
        <v>21</v>
      </c>
      <c r="G4028" t="s">
        <v>59</v>
      </c>
      <c r="H4028" t="s">
        <v>60</v>
      </c>
      <c r="I4028" t="s">
        <v>1128</v>
      </c>
      <c r="J4028" s="1">
        <v>37987</v>
      </c>
      <c r="K4028" t="b">
        <f>IFERROR(VLOOKUP(F4028,english_mapping!A:B,2,FALSE),"NA")</f>
        <v>1</v>
      </c>
      <c r="L4028" t="str">
        <f t="shared" si="62"/>
        <v>Semiconductors</v>
      </c>
    </row>
    <row r="4029" spans="1:12" x14ac:dyDescent="0.25">
      <c r="A4029" t="s">
        <v>15427</v>
      </c>
      <c r="B4029" t="s">
        <v>15428</v>
      </c>
      <c r="C4029" t="s">
        <v>15429</v>
      </c>
      <c r="D4029" t="s">
        <v>5587</v>
      </c>
      <c r="E4029" t="s">
        <v>109</v>
      </c>
      <c r="F4029" t="s">
        <v>21</v>
      </c>
      <c r="G4029" t="s">
        <v>59</v>
      </c>
      <c r="H4029" t="s">
        <v>987</v>
      </c>
      <c r="I4029" t="s">
        <v>988</v>
      </c>
      <c r="J4029" s="1">
        <v>38718</v>
      </c>
      <c r="K4029" t="b">
        <f>IFERROR(VLOOKUP(F4029,english_mapping!A:B,2,FALSE),"NA")</f>
        <v>1</v>
      </c>
      <c r="L4029" t="str">
        <f t="shared" si="62"/>
        <v>Health Care</v>
      </c>
    </row>
    <row r="4030" spans="1:12" x14ac:dyDescent="0.25">
      <c r="A4030" t="s">
        <v>15430</v>
      </c>
      <c r="B4030" t="s">
        <v>15431</v>
      </c>
      <c r="C4030" t="s">
        <v>15432</v>
      </c>
      <c r="D4030" t="s">
        <v>15433</v>
      </c>
      <c r="E4030" t="s">
        <v>14</v>
      </c>
      <c r="F4030" t="s">
        <v>21</v>
      </c>
      <c r="G4030" t="s">
        <v>534</v>
      </c>
      <c r="H4030" t="s">
        <v>535</v>
      </c>
      <c r="I4030" t="s">
        <v>536</v>
      </c>
      <c r="J4030" s="1">
        <v>40918</v>
      </c>
      <c r="K4030" t="b">
        <f>IFERROR(VLOOKUP(F4030,english_mapping!A:B,2,FALSE),"NA")</f>
        <v>1</v>
      </c>
      <c r="L4030" t="str">
        <f t="shared" si="62"/>
        <v>Energy Efficiency</v>
      </c>
    </row>
    <row r="4031" spans="1:12" x14ac:dyDescent="0.25">
      <c r="A4031" t="s">
        <v>15434</v>
      </c>
      <c r="B4031" t="s">
        <v>15435</v>
      </c>
      <c r="C4031" t="s">
        <v>15436</v>
      </c>
      <c r="D4031" t="s">
        <v>38</v>
      </c>
      <c r="E4031" t="s">
        <v>14</v>
      </c>
      <c r="F4031" t="s">
        <v>21</v>
      </c>
      <c r="G4031" t="s">
        <v>59</v>
      </c>
      <c r="H4031" t="s">
        <v>60</v>
      </c>
      <c r="I4031" t="s">
        <v>269</v>
      </c>
      <c r="J4031" s="1">
        <v>40544</v>
      </c>
      <c r="K4031" t="b">
        <f>IFERROR(VLOOKUP(F4031,english_mapping!A:B,2,FALSE),"NA")</f>
        <v>1</v>
      </c>
      <c r="L4031" t="str">
        <f t="shared" si="62"/>
        <v>Software</v>
      </c>
    </row>
    <row r="4032" spans="1:12" x14ac:dyDescent="0.25">
      <c r="A4032" t="s">
        <v>15437</v>
      </c>
      <c r="B4032" t="s">
        <v>15438</v>
      </c>
      <c r="D4032" t="s">
        <v>15439</v>
      </c>
      <c r="E4032" t="s">
        <v>205</v>
      </c>
      <c r="K4032" t="str">
        <f>IFERROR(VLOOKUP(F4032,english_mapping!A:B,2,FALSE),"NA")</f>
        <v>NA</v>
      </c>
      <c r="L4032" t="str">
        <f t="shared" si="62"/>
        <v>Billing</v>
      </c>
    </row>
    <row r="4033" spans="1:12" x14ac:dyDescent="0.25">
      <c r="A4033" t="s">
        <v>15440</v>
      </c>
      <c r="B4033" t="s">
        <v>15441</v>
      </c>
      <c r="C4033" t="s">
        <v>15442</v>
      </c>
      <c r="E4033" t="s">
        <v>14</v>
      </c>
      <c r="F4033" t="s">
        <v>21</v>
      </c>
      <c r="G4033" t="s">
        <v>154</v>
      </c>
      <c r="H4033" t="s">
        <v>242</v>
      </c>
      <c r="I4033" t="s">
        <v>326</v>
      </c>
      <c r="J4033" s="1">
        <v>38718</v>
      </c>
      <c r="K4033" t="b">
        <f>IFERROR(VLOOKUP(F4033,english_mapping!A:B,2,FALSE),"NA")</f>
        <v>1</v>
      </c>
      <c r="L4033">
        <f t="shared" si="62"/>
        <v>0</v>
      </c>
    </row>
    <row r="4034" spans="1:12" x14ac:dyDescent="0.25">
      <c r="A4034" t="s">
        <v>15443</v>
      </c>
      <c r="B4034" t="s">
        <v>15444</v>
      </c>
      <c r="C4034" t="s">
        <v>15445</v>
      </c>
      <c r="D4034" t="s">
        <v>3450</v>
      </c>
      <c r="E4034" t="s">
        <v>701</v>
      </c>
      <c r="F4034" t="s">
        <v>52</v>
      </c>
      <c r="G4034" t="s">
        <v>53</v>
      </c>
      <c r="H4034" t="s">
        <v>54</v>
      </c>
      <c r="I4034" t="s">
        <v>54</v>
      </c>
      <c r="J4034" s="1">
        <v>37987</v>
      </c>
      <c r="K4034" t="b">
        <f>IFERROR(VLOOKUP(F4034,english_mapping!A:B,2,FALSE),"NA")</f>
        <v>1</v>
      </c>
      <c r="L4034" t="str">
        <f t="shared" si="62"/>
        <v>Biotechnology</v>
      </c>
    </row>
    <row r="4035" spans="1:12" x14ac:dyDescent="0.25">
      <c r="A4035" t="s">
        <v>15446</v>
      </c>
      <c r="B4035" t="s">
        <v>15447</v>
      </c>
      <c r="C4035" t="s">
        <v>15448</v>
      </c>
      <c r="D4035" t="s">
        <v>780</v>
      </c>
      <c r="E4035" t="s">
        <v>14</v>
      </c>
      <c r="F4035" t="s">
        <v>21</v>
      </c>
      <c r="G4035" t="s">
        <v>1035</v>
      </c>
      <c r="H4035" t="s">
        <v>1059</v>
      </c>
      <c r="I4035" t="s">
        <v>1059</v>
      </c>
      <c r="J4035" s="1">
        <v>39448</v>
      </c>
      <c r="K4035" t="b">
        <f>IFERROR(VLOOKUP(F4035,english_mapping!A:B,2,FALSE),"NA")</f>
        <v>1</v>
      </c>
      <c r="L4035" t="str">
        <f t="shared" si="62"/>
        <v>Clean Technology</v>
      </c>
    </row>
    <row r="4036" spans="1:12" x14ac:dyDescent="0.25">
      <c r="A4036" t="s">
        <v>15449</v>
      </c>
      <c r="B4036" t="s">
        <v>15450</v>
      </c>
      <c r="C4036" t="s">
        <v>15451</v>
      </c>
      <c r="D4036" t="s">
        <v>15452</v>
      </c>
      <c r="E4036" t="s">
        <v>14</v>
      </c>
      <c r="F4036" t="s">
        <v>1163</v>
      </c>
      <c r="G4036">
        <v>23</v>
      </c>
      <c r="H4036" t="s">
        <v>7048</v>
      </c>
      <c r="I4036" t="s">
        <v>7048</v>
      </c>
      <c r="K4036" t="b">
        <f>IFERROR(VLOOKUP(F4036,english_mapping!A:B,2,FALSE),"NA")</f>
        <v>0</v>
      </c>
      <c r="L4036" t="str">
        <f t="shared" ref="L4036:L4099" si="63">IFERROR(LEFT(D4036,(FIND("|",D4036))-1),D4036)</f>
        <v>3D</v>
      </c>
    </row>
    <row r="4037" spans="1:12" x14ac:dyDescent="0.25">
      <c r="A4037" t="s">
        <v>15453</v>
      </c>
      <c r="B4037" t="s">
        <v>15454</v>
      </c>
      <c r="C4037" t="s">
        <v>15455</v>
      </c>
      <c r="D4037" t="s">
        <v>15456</v>
      </c>
      <c r="E4037" t="s">
        <v>14</v>
      </c>
      <c r="F4037" t="s">
        <v>21</v>
      </c>
      <c r="G4037" t="s">
        <v>154</v>
      </c>
      <c r="H4037" t="s">
        <v>242</v>
      </c>
      <c r="I4037" t="s">
        <v>242</v>
      </c>
      <c r="J4037" s="1">
        <v>40910</v>
      </c>
      <c r="K4037" t="b">
        <f>IFERROR(VLOOKUP(F4037,english_mapping!A:B,2,FALSE),"NA")</f>
        <v>1</v>
      </c>
      <c r="L4037" t="str">
        <f t="shared" si="63"/>
        <v>Digital Media</v>
      </c>
    </row>
    <row r="4038" spans="1:12" x14ac:dyDescent="0.25">
      <c r="A4038" t="s">
        <v>15457</v>
      </c>
      <c r="B4038" t="s">
        <v>15458</v>
      </c>
      <c r="C4038" t="s">
        <v>15459</v>
      </c>
      <c r="D4038" t="s">
        <v>9083</v>
      </c>
      <c r="E4038" t="s">
        <v>14</v>
      </c>
      <c r="F4038" t="s">
        <v>712</v>
      </c>
      <c r="G4038">
        <v>5</v>
      </c>
      <c r="H4038" t="s">
        <v>713</v>
      </c>
      <c r="I4038" t="s">
        <v>11701</v>
      </c>
      <c r="J4038" s="1">
        <v>38718</v>
      </c>
      <c r="K4038" t="b">
        <f>IFERROR(VLOOKUP(F4038,english_mapping!A:B,2,FALSE),"NA")</f>
        <v>0</v>
      </c>
      <c r="L4038" t="str">
        <f t="shared" si="63"/>
        <v>Clean Technology</v>
      </c>
    </row>
    <row r="4039" spans="1:12" x14ac:dyDescent="0.25">
      <c r="A4039" t="s">
        <v>15460</v>
      </c>
      <c r="B4039" t="s">
        <v>15461</v>
      </c>
      <c r="C4039" t="s">
        <v>15462</v>
      </c>
      <c r="D4039" t="s">
        <v>15463</v>
      </c>
      <c r="E4039" t="s">
        <v>14</v>
      </c>
      <c r="K4039" t="str">
        <f>IFERROR(VLOOKUP(F4039,english_mapping!A:B,2,FALSE),"NA")</f>
        <v>NA</v>
      </c>
      <c r="L4039" t="str">
        <f t="shared" si="63"/>
        <v>Design</v>
      </c>
    </row>
    <row r="4040" spans="1:12" x14ac:dyDescent="0.25">
      <c r="A4040" t="s">
        <v>15464</v>
      </c>
      <c r="B4040" t="s">
        <v>15465</v>
      </c>
      <c r="D4040" t="s">
        <v>113</v>
      </c>
      <c r="E4040" t="s">
        <v>14</v>
      </c>
      <c r="F4040" t="s">
        <v>21</v>
      </c>
      <c r="G4040" t="s">
        <v>22</v>
      </c>
      <c r="H4040" t="s">
        <v>15466</v>
      </c>
      <c r="I4040" t="s">
        <v>15466</v>
      </c>
      <c r="J4040" s="1">
        <v>40190</v>
      </c>
      <c r="K4040" t="b">
        <f>IFERROR(VLOOKUP(F4040,english_mapping!A:B,2,FALSE),"NA")</f>
        <v>1</v>
      </c>
      <c r="L4040" t="str">
        <f t="shared" si="63"/>
        <v>Entertainment</v>
      </c>
    </row>
    <row r="4041" spans="1:12" x14ac:dyDescent="0.25">
      <c r="A4041" t="s">
        <v>15467</v>
      </c>
      <c r="B4041" t="s">
        <v>15468</v>
      </c>
      <c r="C4041" t="s">
        <v>15469</v>
      </c>
      <c r="D4041" t="s">
        <v>15470</v>
      </c>
      <c r="E4041" t="s">
        <v>14</v>
      </c>
      <c r="F4041" t="s">
        <v>52</v>
      </c>
      <c r="G4041" t="s">
        <v>15471</v>
      </c>
      <c r="H4041" t="s">
        <v>15472</v>
      </c>
      <c r="I4041" t="s">
        <v>15472</v>
      </c>
      <c r="K4041" t="b">
        <f>IFERROR(VLOOKUP(F4041,english_mapping!A:B,2,FALSE),"NA")</f>
        <v>1</v>
      </c>
      <c r="L4041" t="str">
        <f t="shared" si="63"/>
        <v>Fraud Detection</v>
      </c>
    </row>
    <row r="4042" spans="1:12" x14ac:dyDescent="0.25">
      <c r="A4042" t="s">
        <v>15473</v>
      </c>
      <c r="B4042" t="s">
        <v>15474</v>
      </c>
      <c r="C4042" t="s">
        <v>15475</v>
      </c>
      <c r="D4042" t="s">
        <v>15476</v>
      </c>
      <c r="E4042" t="s">
        <v>14</v>
      </c>
      <c r="F4042" t="s">
        <v>9103</v>
      </c>
      <c r="G4042">
        <v>8</v>
      </c>
      <c r="H4042" t="s">
        <v>15287</v>
      </c>
      <c r="I4042" t="s">
        <v>15477</v>
      </c>
      <c r="J4042" s="1">
        <v>37266</v>
      </c>
      <c r="K4042" t="b">
        <f>IFERROR(VLOOKUP(F4042,english_mapping!A:B,2,FALSE),"NA")</f>
        <v>0</v>
      </c>
      <c r="L4042" t="str">
        <f t="shared" si="63"/>
        <v>Computers</v>
      </c>
    </row>
    <row r="4043" spans="1:12" x14ac:dyDescent="0.25">
      <c r="A4043" t="s">
        <v>15478</v>
      </c>
      <c r="B4043" t="s">
        <v>15479</v>
      </c>
      <c r="C4043" t="s">
        <v>15480</v>
      </c>
      <c r="D4043" t="s">
        <v>15481</v>
      </c>
      <c r="E4043" t="s">
        <v>14</v>
      </c>
      <c r="K4043" t="str">
        <f>IFERROR(VLOOKUP(F4043,english_mapping!A:B,2,FALSE),"NA")</f>
        <v>NA</v>
      </c>
      <c r="L4043" t="str">
        <f t="shared" si="63"/>
        <v>Broadcasting</v>
      </c>
    </row>
    <row r="4044" spans="1:12" x14ac:dyDescent="0.25">
      <c r="A4044" t="s">
        <v>15482</v>
      </c>
      <c r="B4044" t="s">
        <v>15483</v>
      </c>
      <c r="C4044" t="s">
        <v>15484</v>
      </c>
      <c r="D4044" t="s">
        <v>1416</v>
      </c>
      <c r="E4044" t="s">
        <v>14</v>
      </c>
      <c r="F4044" t="s">
        <v>21</v>
      </c>
      <c r="G4044" t="s">
        <v>1383</v>
      </c>
      <c r="H4044" t="s">
        <v>3547</v>
      </c>
      <c r="I4044" t="s">
        <v>3547</v>
      </c>
      <c r="J4044" s="1">
        <v>37987</v>
      </c>
      <c r="K4044" t="b">
        <f>IFERROR(VLOOKUP(F4044,english_mapping!A:B,2,FALSE),"NA")</f>
        <v>1</v>
      </c>
      <c r="L4044" t="str">
        <f t="shared" si="63"/>
        <v>Semiconductors</v>
      </c>
    </row>
    <row r="4045" spans="1:12" x14ac:dyDescent="0.25">
      <c r="A4045" t="s">
        <v>15485</v>
      </c>
      <c r="B4045" t="s">
        <v>15486</v>
      </c>
      <c r="C4045" t="s">
        <v>15487</v>
      </c>
      <c r="D4045" t="s">
        <v>38</v>
      </c>
      <c r="E4045" t="s">
        <v>14</v>
      </c>
      <c r="F4045" t="s">
        <v>21</v>
      </c>
      <c r="G4045" t="s">
        <v>101</v>
      </c>
      <c r="H4045" t="s">
        <v>102</v>
      </c>
      <c r="I4045" t="s">
        <v>103</v>
      </c>
      <c r="J4045" s="1">
        <v>39814</v>
      </c>
      <c r="K4045" t="b">
        <f>IFERROR(VLOOKUP(F4045,english_mapping!A:B,2,FALSE),"NA")</f>
        <v>1</v>
      </c>
      <c r="L4045" t="str">
        <f t="shared" si="63"/>
        <v>Software</v>
      </c>
    </row>
    <row r="4046" spans="1:12" x14ac:dyDescent="0.25">
      <c r="A4046" t="s">
        <v>15488</v>
      </c>
      <c r="B4046" t="s">
        <v>15489</v>
      </c>
      <c r="C4046" t="s">
        <v>15490</v>
      </c>
      <c r="D4046" t="s">
        <v>15491</v>
      </c>
      <c r="E4046" t="s">
        <v>14</v>
      </c>
      <c r="F4046" t="s">
        <v>124</v>
      </c>
      <c r="G4046" t="s">
        <v>125</v>
      </c>
      <c r="H4046" t="s">
        <v>126</v>
      </c>
      <c r="I4046" t="s">
        <v>126</v>
      </c>
      <c r="J4046" s="1">
        <v>40190</v>
      </c>
      <c r="K4046" t="b">
        <f>IFERROR(VLOOKUP(F4046,english_mapping!A:B,2,FALSE),"NA")</f>
        <v>1</v>
      </c>
      <c r="L4046" t="str">
        <f t="shared" si="63"/>
        <v>Big Data</v>
      </c>
    </row>
    <row r="4047" spans="1:12" x14ac:dyDescent="0.25">
      <c r="A4047" t="s">
        <v>15492</v>
      </c>
      <c r="B4047" t="s">
        <v>15493</v>
      </c>
      <c r="C4047" t="s">
        <v>15494</v>
      </c>
      <c r="D4047" t="s">
        <v>51</v>
      </c>
      <c r="E4047" t="s">
        <v>14</v>
      </c>
      <c r="F4047" t="s">
        <v>21</v>
      </c>
      <c r="G4047" t="s">
        <v>59</v>
      </c>
      <c r="H4047" t="s">
        <v>60</v>
      </c>
      <c r="I4047" t="s">
        <v>4236</v>
      </c>
      <c r="K4047" t="b">
        <f>IFERROR(VLOOKUP(F4047,english_mapping!A:B,2,FALSE),"NA")</f>
        <v>1</v>
      </c>
      <c r="L4047" t="str">
        <f t="shared" si="63"/>
        <v>Biotechnology</v>
      </c>
    </row>
    <row r="4048" spans="1:12" x14ac:dyDescent="0.25">
      <c r="A4048" t="s">
        <v>15495</v>
      </c>
      <c r="B4048" t="s">
        <v>15496</v>
      </c>
      <c r="C4048" t="s">
        <v>15497</v>
      </c>
      <c r="D4048" t="s">
        <v>15498</v>
      </c>
      <c r="E4048" t="s">
        <v>14</v>
      </c>
      <c r="F4048" t="s">
        <v>1087</v>
      </c>
      <c r="G4048">
        <v>5</v>
      </c>
      <c r="H4048" t="s">
        <v>1088</v>
      </c>
      <c r="I4048" t="s">
        <v>1088</v>
      </c>
      <c r="J4048" s="1">
        <v>34700</v>
      </c>
      <c r="K4048" t="b">
        <f>IFERROR(VLOOKUP(F4048,english_mapping!A:B,2,FALSE),"NA")</f>
        <v>0</v>
      </c>
      <c r="L4048" t="str">
        <f t="shared" si="63"/>
        <v>Artificial Intelligence</v>
      </c>
    </row>
    <row r="4049" spans="1:12" x14ac:dyDescent="0.25">
      <c r="A4049" t="s">
        <v>15499</v>
      </c>
      <c r="B4049" t="s">
        <v>15500</v>
      </c>
      <c r="C4049" t="s">
        <v>15501</v>
      </c>
      <c r="D4049" t="s">
        <v>262</v>
      </c>
      <c r="E4049" t="s">
        <v>14</v>
      </c>
      <c r="F4049" t="s">
        <v>21</v>
      </c>
      <c r="G4049" t="s">
        <v>59</v>
      </c>
      <c r="H4049" t="s">
        <v>60</v>
      </c>
      <c r="I4049" t="s">
        <v>1279</v>
      </c>
      <c r="J4049" s="1">
        <v>38364</v>
      </c>
      <c r="K4049" t="b">
        <f>IFERROR(VLOOKUP(F4049,english_mapping!A:B,2,FALSE),"NA")</f>
        <v>1</v>
      </c>
      <c r="L4049" t="str">
        <f t="shared" si="63"/>
        <v>Enterprise Software</v>
      </c>
    </row>
    <row r="4050" spans="1:12" x14ac:dyDescent="0.25">
      <c r="A4050" t="s">
        <v>15502</v>
      </c>
      <c r="B4050" t="s">
        <v>15503</v>
      </c>
      <c r="C4050" t="s">
        <v>15504</v>
      </c>
      <c r="D4050" t="s">
        <v>3661</v>
      </c>
      <c r="E4050" t="s">
        <v>109</v>
      </c>
      <c r="F4050" t="s">
        <v>21</v>
      </c>
      <c r="G4050" t="s">
        <v>59</v>
      </c>
      <c r="H4050" t="s">
        <v>1249</v>
      </c>
      <c r="I4050" t="s">
        <v>1249</v>
      </c>
      <c r="J4050" s="1">
        <v>39814</v>
      </c>
      <c r="K4050" t="b">
        <f>IFERROR(VLOOKUP(F4050,english_mapping!A:B,2,FALSE),"NA")</f>
        <v>1</v>
      </c>
      <c r="L4050" t="str">
        <f t="shared" si="63"/>
        <v>Biotechnology</v>
      </c>
    </row>
    <row r="4051" spans="1:12" x14ac:dyDescent="0.25">
      <c r="A4051" t="s">
        <v>15505</v>
      </c>
      <c r="B4051" t="s">
        <v>15506</v>
      </c>
      <c r="C4051" t="s">
        <v>15507</v>
      </c>
      <c r="D4051" t="s">
        <v>1275</v>
      </c>
      <c r="E4051" t="s">
        <v>109</v>
      </c>
      <c r="F4051" t="s">
        <v>21</v>
      </c>
      <c r="G4051" t="s">
        <v>59</v>
      </c>
      <c r="H4051" t="s">
        <v>60</v>
      </c>
      <c r="I4051" t="s">
        <v>269</v>
      </c>
      <c r="J4051" s="1">
        <v>38353</v>
      </c>
      <c r="K4051" t="b">
        <f>IFERROR(VLOOKUP(F4051,english_mapping!A:B,2,FALSE),"NA")</f>
        <v>1</v>
      </c>
      <c r="L4051" t="str">
        <f t="shared" si="63"/>
        <v>Health Care</v>
      </c>
    </row>
    <row r="4052" spans="1:12" x14ac:dyDescent="0.25">
      <c r="A4052" t="s">
        <v>15508</v>
      </c>
      <c r="B4052" t="s">
        <v>15509</v>
      </c>
      <c r="C4052" t="s">
        <v>15510</v>
      </c>
      <c r="D4052" t="s">
        <v>51</v>
      </c>
      <c r="E4052" t="s">
        <v>14</v>
      </c>
      <c r="F4052" t="s">
        <v>21</v>
      </c>
      <c r="G4052" t="s">
        <v>101</v>
      </c>
      <c r="H4052" t="s">
        <v>102</v>
      </c>
      <c r="I4052" t="s">
        <v>15511</v>
      </c>
      <c r="K4052" t="b">
        <f>IFERROR(VLOOKUP(F4052,english_mapping!A:B,2,FALSE),"NA")</f>
        <v>1</v>
      </c>
      <c r="L4052" t="str">
        <f t="shared" si="63"/>
        <v>Biotechnology</v>
      </c>
    </row>
    <row r="4053" spans="1:12" x14ac:dyDescent="0.25">
      <c r="A4053" t="s">
        <v>15512</v>
      </c>
      <c r="B4053" t="s">
        <v>15513</v>
      </c>
      <c r="C4053" t="s">
        <v>15514</v>
      </c>
      <c r="D4053" t="s">
        <v>15515</v>
      </c>
      <c r="E4053" t="s">
        <v>14</v>
      </c>
      <c r="F4053" t="s">
        <v>161</v>
      </c>
      <c r="G4053" t="s">
        <v>162</v>
      </c>
      <c r="H4053" t="s">
        <v>1257</v>
      </c>
      <c r="I4053" t="s">
        <v>15516</v>
      </c>
      <c r="K4053" t="b">
        <f>IFERROR(VLOOKUP(F4053,english_mapping!A:B,2,FALSE),"NA")</f>
        <v>0</v>
      </c>
      <c r="L4053" t="str">
        <f t="shared" si="63"/>
        <v>Brokers</v>
      </c>
    </row>
    <row r="4054" spans="1:12" x14ac:dyDescent="0.25">
      <c r="A4054" t="s">
        <v>15517</v>
      </c>
      <c r="B4054" t="s">
        <v>15518</v>
      </c>
      <c r="C4054" t="s">
        <v>15519</v>
      </c>
      <c r="D4054" t="s">
        <v>15520</v>
      </c>
      <c r="E4054" t="s">
        <v>14</v>
      </c>
      <c r="J4054" s="1">
        <v>42005</v>
      </c>
      <c r="K4054" t="str">
        <f>IFERROR(VLOOKUP(F4054,english_mapping!A:B,2,FALSE),"NA")</f>
        <v>NA</v>
      </c>
      <c r="L4054" t="str">
        <f t="shared" si="63"/>
        <v>Internet</v>
      </c>
    </row>
    <row r="4055" spans="1:12" x14ac:dyDescent="0.25">
      <c r="A4055" t="s">
        <v>15521</v>
      </c>
      <c r="B4055" t="s">
        <v>15522</v>
      </c>
      <c r="C4055" t="s">
        <v>15523</v>
      </c>
      <c r="E4055" t="s">
        <v>109</v>
      </c>
      <c r="F4055" t="s">
        <v>21</v>
      </c>
      <c r="G4055" t="s">
        <v>94</v>
      </c>
      <c r="H4055" t="s">
        <v>3373</v>
      </c>
      <c r="I4055" t="s">
        <v>15411</v>
      </c>
      <c r="J4055" s="1">
        <v>24108</v>
      </c>
      <c r="K4055" t="b">
        <f>IFERROR(VLOOKUP(F4055,english_mapping!A:B,2,FALSE),"NA")</f>
        <v>1</v>
      </c>
      <c r="L4055">
        <f t="shared" si="63"/>
        <v>0</v>
      </c>
    </row>
    <row r="4056" spans="1:12" x14ac:dyDescent="0.25">
      <c r="A4056" t="s">
        <v>15524</v>
      </c>
      <c r="B4056" t="s">
        <v>15525</v>
      </c>
      <c r="C4056" t="s">
        <v>15526</v>
      </c>
      <c r="D4056" t="s">
        <v>51</v>
      </c>
      <c r="E4056" t="s">
        <v>14</v>
      </c>
      <c r="F4056" t="s">
        <v>52</v>
      </c>
      <c r="G4056" t="s">
        <v>200</v>
      </c>
      <c r="H4056" t="s">
        <v>201</v>
      </c>
      <c r="I4056" t="s">
        <v>201</v>
      </c>
      <c r="K4056" t="b">
        <f>IFERROR(VLOOKUP(F4056,english_mapping!A:B,2,FALSE),"NA")</f>
        <v>1</v>
      </c>
      <c r="L4056" t="str">
        <f t="shared" si="63"/>
        <v>Biotechnology</v>
      </c>
    </row>
    <row r="4057" spans="1:12" x14ac:dyDescent="0.25">
      <c r="A4057" t="s">
        <v>15527</v>
      </c>
      <c r="B4057" t="s">
        <v>15528</v>
      </c>
      <c r="C4057" t="s">
        <v>15529</v>
      </c>
      <c r="D4057" t="s">
        <v>15530</v>
      </c>
      <c r="E4057" t="s">
        <v>14</v>
      </c>
      <c r="F4057" t="s">
        <v>1087</v>
      </c>
      <c r="G4057">
        <v>7</v>
      </c>
      <c r="H4057" t="s">
        <v>11105</v>
      </c>
      <c r="I4057" t="s">
        <v>11105</v>
      </c>
      <c r="J4057" s="1">
        <v>41645</v>
      </c>
      <c r="K4057" t="b">
        <f>IFERROR(VLOOKUP(F4057,english_mapping!A:B,2,FALSE),"NA")</f>
        <v>0</v>
      </c>
      <c r="L4057" t="str">
        <f t="shared" si="63"/>
        <v>Big Data</v>
      </c>
    </row>
    <row r="4058" spans="1:12" x14ac:dyDescent="0.25">
      <c r="A4058" t="s">
        <v>15531</v>
      </c>
      <c r="B4058" t="s">
        <v>15532</v>
      </c>
      <c r="C4058" t="s">
        <v>15533</v>
      </c>
      <c r="D4058" t="s">
        <v>38</v>
      </c>
      <c r="E4058" t="s">
        <v>109</v>
      </c>
      <c r="F4058" t="s">
        <v>649</v>
      </c>
      <c r="G4058">
        <v>7</v>
      </c>
      <c r="H4058" t="s">
        <v>948</v>
      </c>
      <c r="I4058" t="s">
        <v>948</v>
      </c>
      <c r="J4058" s="1">
        <v>36161</v>
      </c>
      <c r="K4058" t="b">
        <f>IFERROR(VLOOKUP(F4058,english_mapping!A:B,2,FALSE),"NA")</f>
        <v>1</v>
      </c>
      <c r="L4058" t="str">
        <f t="shared" si="63"/>
        <v>Software</v>
      </c>
    </row>
    <row r="4059" spans="1:12" x14ac:dyDescent="0.25">
      <c r="A4059" t="s">
        <v>15534</v>
      </c>
      <c r="B4059" t="s">
        <v>15535</v>
      </c>
      <c r="C4059" t="s">
        <v>15536</v>
      </c>
      <c r="D4059" t="s">
        <v>15537</v>
      </c>
      <c r="E4059" t="s">
        <v>14</v>
      </c>
      <c r="F4059" t="s">
        <v>71</v>
      </c>
      <c r="G4059">
        <v>12</v>
      </c>
      <c r="H4059" t="s">
        <v>72</v>
      </c>
      <c r="I4059" t="s">
        <v>72</v>
      </c>
      <c r="J4059" t="s">
        <v>11307</v>
      </c>
      <c r="K4059" t="b">
        <f>IFERROR(VLOOKUP(F4059,english_mapping!A:B,2,FALSE),"NA")</f>
        <v>0</v>
      </c>
      <c r="L4059" t="str">
        <f t="shared" si="63"/>
        <v>Ad Targeting</v>
      </c>
    </row>
    <row r="4060" spans="1:12" x14ac:dyDescent="0.25">
      <c r="A4060" t="s">
        <v>15538</v>
      </c>
      <c r="B4060" t="s">
        <v>15539</v>
      </c>
      <c r="C4060" t="s">
        <v>15540</v>
      </c>
      <c r="D4060" t="s">
        <v>15541</v>
      </c>
      <c r="E4060" t="s">
        <v>14</v>
      </c>
      <c r="F4060" t="s">
        <v>1151</v>
      </c>
      <c r="G4060">
        <v>18</v>
      </c>
      <c r="H4060" t="s">
        <v>1323</v>
      </c>
      <c r="I4060" t="s">
        <v>15542</v>
      </c>
      <c r="J4060" t="s">
        <v>15543</v>
      </c>
      <c r="K4060" t="b">
        <f>IFERROR(VLOOKUP(F4060,english_mapping!A:B,2,FALSE),"NA")</f>
        <v>0</v>
      </c>
      <c r="L4060" t="str">
        <f t="shared" si="63"/>
        <v>Document Management</v>
      </c>
    </row>
    <row r="4061" spans="1:12" x14ac:dyDescent="0.25">
      <c r="A4061" t="s">
        <v>15544</v>
      </c>
      <c r="B4061" t="s">
        <v>15545</v>
      </c>
      <c r="C4061" t="s">
        <v>15546</v>
      </c>
      <c r="D4061" t="s">
        <v>3450</v>
      </c>
      <c r="E4061" t="s">
        <v>701</v>
      </c>
      <c r="F4061" t="s">
        <v>21</v>
      </c>
      <c r="G4061" t="s">
        <v>3238</v>
      </c>
      <c r="H4061" t="s">
        <v>3239</v>
      </c>
      <c r="I4061" t="s">
        <v>3239</v>
      </c>
      <c r="J4061" s="1">
        <v>40179</v>
      </c>
      <c r="K4061" t="b">
        <f>IFERROR(VLOOKUP(F4061,english_mapping!A:B,2,FALSE),"NA")</f>
        <v>1</v>
      </c>
      <c r="L4061" t="str">
        <f t="shared" si="63"/>
        <v>Biotechnology</v>
      </c>
    </row>
    <row r="4062" spans="1:12" x14ac:dyDescent="0.25">
      <c r="A4062" t="s">
        <v>15547</v>
      </c>
      <c r="B4062" t="s">
        <v>15548</v>
      </c>
      <c r="D4062" t="s">
        <v>15549</v>
      </c>
      <c r="E4062" t="s">
        <v>14</v>
      </c>
      <c r="F4062" t="s">
        <v>21</v>
      </c>
      <c r="G4062" t="s">
        <v>84</v>
      </c>
      <c r="H4062" t="s">
        <v>3770</v>
      </c>
      <c r="I4062" t="s">
        <v>3771</v>
      </c>
      <c r="K4062" t="b">
        <f>IFERROR(VLOOKUP(F4062,english_mapping!A:B,2,FALSE),"NA")</f>
        <v>1</v>
      </c>
      <c r="L4062" t="str">
        <f t="shared" si="63"/>
        <v>Distribution</v>
      </c>
    </row>
    <row r="4063" spans="1:12" x14ac:dyDescent="0.25">
      <c r="A4063" t="s">
        <v>15550</v>
      </c>
      <c r="B4063" t="s">
        <v>15551</v>
      </c>
      <c r="C4063" t="s">
        <v>15552</v>
      </c>
      <c r="D4063" t="s">
        <v>10479</v>
      </c>
      <c r="E4063" t="s">
        <v>14</v>
      </c>
      <c r="F4063" t="s">
        <v>712</v>
      </c>
      <c r="J4063" s="1">
        <v>38718</v>
      </c>
      <c r="K4063" t="b">
        <f>IFERROR(VLOOKUP(F4063,english_mapping!A:B,2,FALSE),"NA")</f>
        <v>0</v>
      </c>
      <c r="L4063" t="str">
        <f t="shared" si="63"/>
        <v>Clean Technology</v>
      </c>
    </row>
    <row r="4064" spans="1:12" x14ac:dyDescent="0.25">
      <c r="A4064" t="s">
        <v>15553</v>
      </c>
      <c r="B4064" t="s">
        <v>15554</v>
      </c>
      <c r="C4064" t="s">
        <v>15555</v>
      </c>
      <c r="D4064" t="s">
        <v>262</v>
      </c>
      <c r="E4064" t="s">
        <v>14</v>
      </c>
      <c r="F4064" t="s">
        <v>21</v>
      </c>
      <c r="G4064" t="s">
        <v>59</v>
      </c>
      <c r="H4064" t="s">
        <v>60</v>
      </c>
      <c r="I4064" t="s">
        <v>66</v>
      </c>
      <c r="J4064" s="1">
        <v>36527</v>
      </c>
      <c r="K4064" t="b">
        <f>IFERROR(VLOOKUP(F4064,english_mapping!A:B,2,FALSE),"NA")</f>
        <v>1</v>
      </c>
      <c r="L4064" t="str">
        <f t="shared" si="63"/>
        <v>Enterprise Software</v>
      </c>
    </row>
    <row r="4065" spans="1:12" x14ac:dyDescent="0.25">
      <c r="A4065" t="s">
        <v>15556</v>
      </c>
      <c r="B4065" t="s">
        <v>15557</v>
      </c>
      <c r="C4065" t="s">
        <v>15558</v>
      </c>
      <c r="D4065" t="s">
        <v>15559</v>
      </c>
      <c r="E4065" t="s">
        <v>14</v>
      </c>
      <c r="F4065" t="s">
        <v>21</v>
      </c>
      <c r="G4065" t="s">
        <v>101</v>
      </c>
      <c r="H4065" t="s">
        <v>102</v>
      </c>
      <c r="I4065" t="s">
        <v>103</v>
      </c>
      <c r="J4065" s="1">
        <v>41275</v>
      </c>
      <c r="K4065" t="b">
        <f>IFERROR(VLOOKUP(F4065,english_mapping!A:B,2,FALSE),"NA")</f>
        <v>1</v>
      </c>
      <c r="L4065" t="str">
        <f t="shared" si="63"/>
        <v>B2B</v>
      </c>
    </row>
    <row r="4066" spans="1:12" x14ac:dyDescent="0.25">
      <c r="A4066" t="s">
        <v>15560</v>
      </c>
      <c r="B4066" t="s">
        <v>15561</v>
      </c>
      <c r="C4066" t="s">
        <v>15562</v>
      </c>
      <c r="D4066" t="s">
        <v>731</v>
      </c>
      <c r="E4066" t="s">
        <v>14</v>
      </c>
      <c r="F4066" t="s">
        <v>21</v>
      </c>
      <c r="G4066" t="s">
        <v>154</v>
      </c>
      <c r="H4066" t="s">
        <v>242</v>
      </c>
      <c r="I4066" t="s">
        <v>1143</v>
      </c>
      <c r="J4066" s="1">
        <v>32143</v>
      </c>
      <c r="K4066" t="b">
        <f>IFERROR(VLOOKUP(F4066,english_mapping!A:B,2,FALSE),"NA")</f>
        <v>1</v>
      </c>
      <c r="L4066" t="str">
        <f t="shared" si="63"/>
        <v>Finance</v>
      </c>
    </row>
    <row r="4067" spans="1:12" x14ac:dyDescent="0.25">
      <c r="A4067" t="s">
        <v>15563</v>
      </c>
      <c r="B4067" t="s">
        <v>15564</v>
      </c>
      <c r="C4067" t="s">
        <v>15565</v>
      </c>
      <c r="D4067" t="s">
        <v>45</v>
      </c>
      <c r="E4067" t="s">
        <v>14</v>
      </c>
      <c r="F4067" t="s">
        <v>21</v>
      </c>
      <c r="G4067" t="s">
        <v>59</v>
      </c>
      <c r="H4067" t="s">
        <v>60</v>
      </c>
      <c r="I4067" t="s">
        <v>66</v>
      </c>
      <c r="K4067" t="b">
        <f>IFERROR(VLOOKUP(F4067,english_mapping!A:B,2,FALSE),"NA")</f>
        <v>1</v>
      </c>
      <c r="L4067" t="str">
        <f t="shared" si="63"/>
        <v>Games</v>
      </c>
    </row>
    <row r="4068" spans="1:12" x14ac:dyDescent="0.25">
      <c r="A4068" t="s">
        <v>15566</v>
      </c>
      <c r="B4068" t="s">
        <v>15567</v>
      </c>
      <c r="C4068" t="s">
        <v>15568</v>
      </c>
      <c r="D4068" t="s">
        <v>51</v>
      </c>
      <c r="E4068" t="s">
        <v>14</v>
      </c>
      <c r="F4068" t="s">
        <v>21</v>
      </c>
      <c r="G4068" t="s">
        <v>655</v>
      </c>
      <c r="H4068" t="s">
        <v>656</v>
      </c>
      <c r="I4068" t="s">
        <v>656</v>
      </c>
      <c r="J4068" s="1">
        <v>38718</v>
      </c>
      <c r="K4068" t="b">
        <f>IFERROR(VLOOKUP(F4068,english_mapping!A:B,2,FALSE),"NA")</f>
        <v>1</v>
      </c>
      <c r="L4068" t="str">
        <f t="shared" si="63"/>
        <v>Biotechnology</v>
      </c>
    </row>
    <row r="4069" spans="1:12" x14ac:dyDescent="0.25">
      <c r="A4069" t="s">
        <v>15569</v>
      </c>
      <c r="B4069" t="s">
        <v>15570</v>
      </c>
      <c r="C4069" t="s">
        <v>15571</v>
      </c>
      <c r="D4069" t="s">
        <v>755</v>
      </c>
      <c r="E4069" t="s">
        <v>109</v>
      </c>
      <c r="F4069" t="s">
        <v>21</v>
      </c>
      <c r="G4069" t="s">
        <v>1105</v>
      </c>
      <c r="H4069" t="s">
        <v>1106</v>
      </c>
      <c r="I4069" t="s">
        <v>1196</v>
      </c>
      <c r="K4069" t="b">
        <f>IFERROR(VLOOKUP(F4069,english_mapping!A:B,2,FALSE),"NA")</f>
        <v>1</v>
      </c>
      <c r="L4069" t="str">
        <f t="shared" si="63"/>
        <v>Hardware + Software</v>
      </c>
    </row>
    <row r="4070" spans="1:12" x14ac:dyDescent="0.25">
      <c r="A4070" t="s">
        <v>15572</v>
      </c>
      <c r="B4070" t="s">
        <v>15573</v>
      </c>
      <c r="C4070" t="s">
        <v>15574</v>
      </c>
      <c r="D4070" t="s">
        <v>356</v>
      </c>
      <c r="E4070" t="s">
        <v>14</v>
      </c>
      <c r="F4070" t="s">
        <v>21</v>
      </c>
      <c r="G4070" t="s">
        <v>1105</v>
      </c>
      <c r="H4070" t="s">
        <v>1106</v>
      </c>
      <c r="I4070" t="s">
        <v>2916</v>
      </c>
      <c r="K4070" t="b">
        <f>IFERROR(VLOOKUP(F4070,english_mapping!A:B,2,FALSE),"NA")</f>
        <v>1</v>
      </c>
      <c r="L4070" t="str">
        <f t="shared" si="63"/>
        <v>Manufacturing</v>
      </c>
    </row>
    <row r="4071" spans="1:12" x14ac:dyDescent="0.25">
      <c r="A4071" t="s">
        <v>15575</v>
      </c>
      <c r="B4071" t="s">
        <v>15576</v>
      </c>
      <c r="C4071" t="s">
        <v>15577</v>
      </c>
      <c r="D4071" t="s">
        <v>15578</v>
      </c>
      <c r="E4071" t="s">
        <v>205</v>
      </c>
      <c r="F4071" t="s">
        <v>21</v>
      </c>
      <c r="G4071" t="s">
        <v>59</v>
      </c>
      <c r="H4071" t="s">
        <v>987</v>
      </c>
      <c r="I4071" t="s">
        <v>988</v>
      </c>
      <c r="J4071" s="1">
        <v>37257</v>
      </c>
      <c r="K4071" t="b">
        <f>IFERROR(VLOOKUP(F4071,english_mapping!A:B,2,FALSE),"NA")</f>
        <v>1</v>
      </c>
      <c r="L4071" t="str">
        <f t="shared" si="63"/>
        <v>Manufacturing</v>
      </c>
    </row>
    <row r="4072" spans="1:12" x14ac:dyDescent="0.25">
      <c r="A4072" t="s">
        <v>15579</v>
      </c>
      <c r="B4072" t="s">
        <v>15580</v>
      </c>
      <c r="C4072" t="s">
        <v>15581</v>
      </c>
      <c r="D4072" t="s">
        <v>3186</v>
      </c>
      <c r="E4072" t="s">
        <v>14</v>
      </c>
      <c r="F4072" t="s">
        <v>560</v>
      </c>
      <c r="G4072">
        <v>56</v>
      </c>
      <c r="H4072" t="s">
        <v>2614</v>
      </c>
      <c r="I4072" t="s">
        <v>2614</v>
      </c>
      <c r="J4072" s="1">
        <v>40544</v>
      </c>
      <c r="K4072" t="b">
        <f>IFERROR(VLOOKUP(F4072,english_mapping!A:B,2,FALSE),"NA")</f>
        <v>0</v>
      </c>
      <c r="L4072" t="str">
        <f t="shared" si="63"/>
        <v>Financial Services</v>
      </c>
    </row>
    <row r="4073" spans="1:12" x14ac:dyDescent="0.25">
      <c r="A4073" t="s">
        <v>15582</v>
      </c>
      <c r="B4073" t="s">
        <v>15583</v>
      </c>
      <c r="C4073" t="s">
        <v>15584</v>
      </c>
      <c r="D4073" t="s">
        <v>356</v>
      </c>
      <c r="E4073" t="s">
        <v>14</v>
      </c>
      <c r="F4073" t="s">
        <v>21</v>
      </c>
      <c r="G4073" t="s">
        <v>1105</v>
      </c>
      <c r="H4073" t="s">
        <v>1106</v>
      </c>
      <c r="I4073" t="s">
        <v>1196</v>
      </c>
      <c r="J4073" s="1">
        <v>40179</v>
      </c>
      <c r="K4073" t="b">
        <f>IFERROR(VLOOKUP(F4073,english_mapping!A:B,2,FALSE),"NA")</f>
        <v>1</v>
      </c>
      <c r="L4073" t="str">
        <f t="shared" si="63"/>
        <v>Manufacturing</v>
      </c>
    </row>
    <row r="4074" spans="1:12" x14ac:dyDescent="0.25">
      <c r="A4074" t="s">
        <v>15585</v>
      </c>
      <c r="B4074" t="s">
        <v>15586</v>
      </c>
      <c r="C4074" t="s">
        <v>15587</v>
      </c>
      <c r="D4074" t="s">
        <v>15588</v>
      </c>
      <c r="E4074" t="s">
        <v>14</v>
      </c>
      <c r="F4074" t="s">
        <v>21</v>
      </c>
      <c r="G4074" t="s">
        <v>1105</v>
      </c>
      <c r="H4074" t="s">
        <v>1106</v>
      </c>
      <c r="I4074" t="s">
        <v>1196</v>
      </c>
      <c r="J4074" s="1">
        <v>40544</v>
      </c>
      <c r="K4074" t="b">
        <f>IFERROR(VLOOKUP(F4074,english_mapping!A:B,2,FALSE),"NA")</f>
        <v>1</v>
      </c>
      <c r="L4074" t="str">
        <f t="shared" si="63"/>
        <v>Analytics</v>
      </c>
    </row>
    <row r="4075" spans="1:12" x14ac:dyDescent="0.25">
      <c r="A4075" t="s">
        <v>15589</v>
      </c>
      <c r="B4075" t="s">
        <v>15590</v>
      </c>
      <c r="C4075" t="s">
        <v>15591</v>
      </c>
      <c r="D4075" t="s">
        <v>15592</v>
      </c>
      <c r="E4075" t="s">
        <v>109</v>
      </c>
      <c r="F4075" t="s">
        <v>21</v>
      </c>
      <c r="G4075" t="s">
        <v>1105</v>
      </c>
      <c r="H4075" t="s">
        <v>1106</v>
      </c>
      <c r="I4075" t="s">
        <v>1196</v>
      </c>
      <c r="K4075" t="b">
        <f>IFERROR(VLOOKUP(F4075,english_mapping!A:B,2,FALSE),"NA")</f>
        <v>1</v>
      </c>
      <c r="L4075" t="str">
        <f t="shared" si="63"/>
        <v>Publishing</v>
      </c>
    </row>
    <row r="4076" spans="1:12" x14ac:dyDescent="0.25">
      <c r="A4076" t="s">
        <v>15593</v>
      </c>
      <c r="B4076" t="s">
        <v>15594</v>
      </c>
      <c r="C4076" t="s">
        <v>15595</v>
      </c>
      <c r="D4076" t="s">
        <v>15596</v>
      </c>
      <c r="E4076" t="s">
        <v>14</v>
      </c>
      <c r="F4076" t="s">
        <v>21</v>
      </c>
      <c r="G4076" t="s">
        <v>1105</v>
      </c>
      <c r="H4076" t="s">
        <v>1106</v>
      </c>
      <c r="I4076" t="s">
        <v>1196</v>
      </c>
      <c r="K4076" t="b">
        <f>IFERROR(VLOOKUP(F4076,english_mapping!A:B,2,FALSE),"NA")</f>
        <v>1</v>
      </c>
      <c r="L4076" t="str">
        <f t="shared" si="63"/>
        <v>Energy</v>
      </c>
    </row>
    <row r="4077" spans="1:12" x14ac:dyDescent="0.25">
      <c r="A4077" t="s">
        <v>15597</v>
      </c>
      <c r="B4077" t="s">
        <v>15598</v>
      </c>
      <c r="C4077" t="s">
        <v>15599</v>
      </c>
      <c r="D4077" t="s">
        <v>15600</v>
      </c>
      <c r="E4077" t="s">
        <v>14</v>
      </c>
      <c r="F4077" t="s">
        <v>21</v>
      </c>
      <c r="G4077" t="s">
        <v>77</v>
      </c>
      <c r="H4077" t="s">
        <v>1804</v>
      </c>
      <c r="I4077" t="s">
        <v>1804</v>
      </c>
      <c r="K4077" t="b">
        <f>IFERROR(VLOOKUP(F4077,english_mapping!A:B,2,FALSE),"NA")</f>
        <v>1</v>
      </c>
      <c r="L4077" t="str">
        <f t="shared" si="63"/>
        <v>Health Care</v>
      </c>
    </row>
    <row r="4078" spans="1:12" x14ac:dyDescent="0.25">
      <c r="A4078" t="s">
        <v>15601</v>
      </c>
      <c r="B4078" t="s">
        <v>15602</v>
      </c>
      <c r="C4078" t="s">
        <v>15603</v>
      </c>
      <c r="D4078" t="s">
        <v>15604</v>
      </c>
      <c r="E4078" t="s">
        <v>14</v>
      </c>
      <c r="F4078" t="s">
        <v>21</v>
      </c>
      <c r="G4078" t="s">
        <v>1383</v>
      </c>
      <c r="H4078" t="s">
        <v>1384</v>
      </c>
      <c r="I4078" t="s">
        <v>1384</v>
      </c>
      <c r="J4078" s="1">
        <v>40544</v>
      </c>
      <c r="K4078" t="b">
        <f>IFERROR(VLOOKUP(F4078,english_mapping!A:B,2,FALSE),"NA")</f>
        <v>1</v>
      </c>
      <c r="L4078" t="str">
        <f t="shared" si="63"/>
        <v>Clean Technology</v>
      </c>
    </row>
    <row r="4079" spans="1:12" x14ac:dyDescent="0.25">
      <c r="A4079" t="s">
        <v>15605</v>
      </c>
      <c r="B4079" t="s">
        <v>15606</v>
      </c>
      <c r="C4079" t="s">
        <v>15607</v>
      </c>
      <c r="D4079" t="s">
        <v>12020</v>
      </c>
      <c r="E4079" t="s">
        <v>14</v>
      </c>
      <c r="F4079" t="s">
        <v>21</v>
      </c>
      <c r="G4079" t="s">
        <v>591</v>
      </c>
      <c r="H4079" t="s">
        <v>15608</v>
      </c>
      <c r="I4079" t="s">
        <v>15609</v>
      </c>
      <c r="J4079" t="s">
        <v>15610</v>
      </c>
      <c r="K4079" t="b">
        <f>IFERROR(VLOOKUP(F4079,english_mapping!A:B,2,FALSE),"NA")</f>
        <v>1</v>
      </c>
      <c r="L4079" t="str">
        <f t="shared" si="63"/>
        <v>Restaurants</v>
      </c>
    </row>
    <row r="4080" spans="1:12" x14ac:dyDescent="0.25">
      <c r="A4080" t="s">
        <v>15611</v>
      </c>
      <c r="B4080" t="s">
        <v>15612</v>
      </c>
      <c r="C4080" t="s">
        <v>15613</v>
      </c>
      <c r="D4080" t="s">
        <v>1275</v>
      </c>
      <c r="E4080" t="s">
        <v>14</v>
      </c>
      <c r="F4080" t="s">
        <v>52</v>
      </c>
      <c r="G4080" t="s">
        <v>53</v>
      </c>
      <c r="H4080" t="s">
        <v>54</v>
      </c>
      <c r="I4080" t="s">
        <v>54</v>
      </c>
      <c r="J4080" s="1">
        <v>40179</v>
      </c>
      <c r="K4080" t="b">
        <f>IFERROR(VLOOKUP(F4080,english_mapping!A:B,2,FALSE),"NA")</f>
        <v>1</v>
      </c>
      <c r="L4080" t="str">
        <f t="shared" si="63"/>
        <v>Health Care</v>
      </c>
    </row>
    <row r="4081" spans="1:12" x14ac:dyDescent="0.25">
      <c r="A4081" t="s">
        <v>15614</v>
      </c>
      <c r="B4081" t="s">
        <v>15615</v>
      </c>
      <c r="C4081" t="s">
        <v>15616</v>
      </c>
      <c r="D4081" t="s">
        <v>38</v>
      </c>
      <c r="E4081" t="s">
        <v>109</v>
      </c>
      <c r="F4081" t="s">
        <v>21</v>
      </c>
      <c r="G4081" t="s">
        <v>77</v>
      </c>
      <c r="H4081" t="s">
        <v>1804</v>
      </c>
      <c r="I4081" t="s">
        <v>2586</v>
      </c>
      <c r="K4081" t="b">
        <f>IFERROR(VLOOKUP(F4081,english_mapping!A:B,2,FALSE),"NA")</f>
        <v>1</v>
      </c>
      <c r="L4081" t="str">
        <f t="shared" si="63"/>
        <v>Software</v>
      </c>
    </row>
    <row r="4082" spans="1:12" x14ac:dyDescent="0.25">
      <c r="A4082" t="s">
        <v>15617</v>
      </c>
      <c r="B4082" t="s">
        <v>15618</v>
      </c>
      <c r="C4082" t="s">
        <v>15619</v>
      </c>
      <c r="D4082" t="s">
        <v>51</v>
      </c>
      <c r="E4082" t="s">
        <v>701</v>
      </c>
      <c r="F4082" t="s">
        <v>21</v>
      </c>
      <c r="G4082" t="s">
        <v>822</v>
      </c>
      <c r="H4082" t="s">
        <v>823</v>
      </c>
      <c r="I4082" t="s">
        <v>3968</v>
      </c>
      <c r="K4082" t="b">
        <f>IFERROR(VLOOKUP(F4082,english_mapping!A:B,2,FALSE),"NA")</f>
        <v>1</v>
      </c>
      <c r="L4082" t="str">
        <f t="shared" si="63"/>
        <v>Biotechnology</v>
      </c>
    </row>
    <row r="4083" spans="1:12" x14ac:dyDescent="0.25">
      <c r="A4083" t="s">
        <v>15620</v>
      </c>
      <c r="B4083" t="s">
        <v>15621</v>
      </c>
      <c r="C4083" t="s">
        <v>15622</v>
      </c>
      <c r="D4083" t="s">
        <v>15623</v>
      </c>
      <c r="E4083" t="s">
        <v>14</v>
      </c>
      <c r="F4083" t="s">
        <v>220</v>
      </c>
      <c r="G4083">
        <v>7</v>
      </c>
      <c r="H4083" t="s">
        <v>292</v>
      </c>
      <c r="I4083" t="s">
        <v>292</v>
      </c>
      <c r="J4083" s="1">
        <v>41648</v>
      </c>
      <c r="K4083" t="b">
        <f>IFERROR(VLOOKUP(F4083,english_mapping!A:B,2,FALSE),"NA")</f>
        <v>1</v>
      </c>
      <c r="L4083" t="str">
        <f t="shared" si="63"/>
        <v>Gamification</v>
      </c>
    </row>
    <row r="4084" spans="1:12" x14ac:dyDescent="0.25">
      <c r="A4084" t="s">
        <v>15624</v>
      </c>
      <c r="B4084" t="s">
        <v>15625</v>
      </c>
      <c r="C4084" t="s">
        <v>15626</v>
      </c>
      <c r="D4084" t="s">
        <v>1484</v>
      </c>
      <c r="E4084" t="s">
        <v>14</v>
      </c>
      <c r="F4084" t="s">
        <v>2323</v>
      </c>
      <c r="G4084">
        <v>34</v>
      </c>
      <c r="H4084" t="s">
        <v>2324</v>
      </c>
      <c r="I4084" t="s">
        <v>2324</v>
      </c>
      <c r="K4084" t="b">
        <f>IFERROR(VLOOKUP(F4084,english_mapping!A:B,2,FALSE),"NA")</f>
        <v>0</v>
      </c>
      <c r="L4084" t="str">
        <f t="shared" si="63"/>
        <v>Game</v>
      </c>
    </row>
    <row r="4085" spans="1:12" x14ac:dyDescent="0.25">
      <c r="A4085" t="s">
        <v>15627</v>
      </c>
      <c r="B4085" t="s">
        <v>15628</v>
      </c>
      <c r="C4085" t="s">
        <v>15629</v>
      </c>
      <c r="D4085" t="s">
        <v>51</v>
      </c>
      <c r="E4085" t="s">
        <v>701</v>
      </c>
      <c r="F4085" t="s">
        <v>21</v>
      </c>
      <c r="G4085" t="s">
        <v>59</v>
      </c>
      <c r="H4085" t="s">
        <v>936</v>
      </c>
      <c r="I4085" t="s">
        <v>5932</v>
      </c>
      <c r="J4085" s="1">
        <v>37257</v>
      </c>
      <c r="K4085" t="b">
        <f>IFERROR(VLOOKUP(F4085,english_mapping!A:B,2,FALSE),"NA")</f>
        <v>1</v>
      </c>
      <c r="L4085" t="str">
        <f t="shared" si="63"/>
        <v>Biotechnology</v>
      </c>
    </row>
    <row r="4086" spans="1:12" x14ac:dyDescent="0.25">
      <c r="A4086" t="s">
        <v>15630</v>
      </c>
      <c r="B4086" t="s">
        <v>15631</v>
      </c>
      <c r="C4086" t="s">
        <v>15632</v>
      </c>
      <c r="D4086" t="s">
        <v>38</v>
      </c>
      <c r="E4086" t="s">
        <v>14</v>
      </c>
      <c r="F4086" t="s">
        <v>21</v>
      </c>
      <c r="G4086" t="s">
        <v>59</v>
      </c>
      <c r="H4086" t="s">
        <v>60</v>
      </c>
      <c r="I4086" t="s">
        <v>1186</v>
      </c>
      <c r="J4086" s="1">
        <v>40909</v>
      </c>
      <c r="K4086" t="b">
        <f>IFERROR(VLOOKUP(F4086,english_mapping!A:B,2,FALSE),"NA")</f>
        <v>1</v>
      </c>
      <c r="L4086" t="str">
        <f t="shared" si="63"/>
        <v>Software</v>
      </c>
    </row>
    <row r="4087" spans="1:12" x14ac:dyDescent="0.25">
      <c r="A4087" t="s">
        <v>15633</v>
      </c>
      <c r="B4087" t="s">
        <v>15634</v>
      </c>
      <c r="D4087" t="s">
        <v>51</v>
      </c>
      <c r="E4087" t="s">
        <v>14</v>
      </c>
      <c r="F4087" t="s">
        <v>52</v>
      </c>
      <c r="G4087" t="s">
        <v>15471</v>
      </c>
      <c r="H4087" t="s">
        <v>15472</v>
      </c>
      <c r="I4087" t="s">
        <v>15472</v>
      </c>
      <c r="J4087" s="1">
        <v>39094</v>
      </c>
      <c r="K4087" t="b">
        <f>IFERROR(VLOOKUP(F4087,english_mapping!A:B,2,FALSE),"NA")</f>
        <v>1</v>
      </c>
      <c r="L4087" t="str">
        <f t="shared" si="63"/>
        <v>Biotechnology</v>
      </c>
    </row>
    <row r="4088" spans="1:12" x14ac:dyDescent="0.25">
      <c r="A4088" t="s">
        <v>15635</v>
      </c>
      <c r="B4088" t="s">
        <v>15636</v>
      </c>
      <c r="C4088" t="s">
        <v>15637</v>
      </c>
      <c r="D4088" t="s">
        <v>15638</v>
      </c>
      <c r="E4088" t="s">
        <v>14</v>
      </c>
      <c r="F4088" t="s">
        <v>21</v>
      </c>
      <c r="G4088" t="s">
        <v>534</v>
      </c>
      <c r="H4088" t="s">
        <v>535</v>
      </c>
      <c r="I4088" t="s">
        <v>536</v>
      </c>
      <c r="J4088" s="1">
        <v>41640</v>
      </c>
      <c r="K4088" t="b">
        <f>IFERROR(VLOOKUP(F4088,english_mapping!A:B,2,FALSE),"NA")</f>
        <v>1</v>
      </c>
      <c r="L4088" t="str">
        <f t="shared" si="63"/>
        <v>Clean Energy</v>
      </c>
    </row>
    <row r="4089" spans="1:12" x14ac:dyDescent="0.25">
      <c r="A4089" t="s">
        <v>15639</v>
      </c>
      <c r="B4089" t="s">
        <v>15640</v>
      </c>
      <c r="C4089" t="s">
        <v>15641</v>
      </c>
      <c r="D4089" t="s">
        <v>11602</v>
      </c>
      <c r="E4089" t="s">
        <v>14</v>
      </c>
      <c r="F4089" t="s">
        <v>21</v>
      </c>
      <c r="G4089" t="s">
        <v>154</v>
      </c>
      <c r="H4089" t="s">
        <v>242</v>
      </c>
      <c r="I4089" t="s">
        <v>331</v>
      </c>
      <c r="J4089" s="1">
        <v>36892</v>
      </c>
      <c r="K4089" t="b">
        <f>IFERROR(VLOOKUP(F4089,english_mapping!A:B,2,FALSE),"NA")</f>
        <v>1</v>
      </c>
      <c r="L4089" t="str">
        <f t="shared" si="63"/>
        <v>Health Care Information Technology</v>
      </c>
    </row>
    <row r="4090" spans="1:12" x14ac:dyDescent="0.25">
      <c r="A4090" t="s">
        <v>15642</v>
      </c>
      <c r="B4090" t="s">
        <v>15643</v>
      </c>
      <c r="C4090" t="s">
        <v>15644</v>
      </c>
      <c r="D4090" t="s">
        <v>780</v>
      </c>
      <c r="E4090" t="s">
        <v>205</v>
      </c>
      <c r="F4090" t="s">
        <v>21</v>
      </c>
      <c r="G4090" t="s">
        <v>1262</v>
      </c>
      <c r="H4090" t="s">
        <v>1263</v>
      </c>
      <c r="I4090" t="s">
        <v>15645</v>
      </c>
      <c r="K4090" t="b">
        <f>IFERROR(VLOOKUP(F4090,english_mapping!A:B,2,FALSE),"NA")</f>
        <v>1</v>
      </c>
      <c r="L4090" t="str">
        <f t="shared" si="63"/>
        <v>Clean Technology</v>
      </c>
    </row>
    <row r="4091" spans="1:12" x14ac:dyDescent="0.25">
      <c r="A4091" t="s">
        <v>15646</v>
      </c>
      <c r="B4091" t="s">
        <v>15647</v>
      </c>
      <c r="C4091" t="s">
        <v>15648</v>
      </c>
      <c r="D4091" t="s">
        <v>7754</v>
      </c>
      <c r="E4091" t="s">
        <v>14</v>
      </c>
      <c r="F4091" t="s">
        <v>21</v>
      </c>
      <c r="G4091" t="s">
        <v>285</v>
      </c>
      <c r="H4091" t="s">
        <v>587</v>
      </c>
      <c r="I4091" t="s">
        <v>587</v>
      </c>
      <c r="K4091" t="b">
        <f>IFERROR(VLOOKUP(F4091,english_mapping!A:B,2,FALSE),"NA")</f>
        <v>1</v>
      </c>
      <c r="L4091" t="str">
        <f t="shared" si="63"/>
        <v>Energy</v>
      </c>
    </row>
    <row r="4092" spans="1:12" x14ac:dyDescent="0.25">
      <c r="A4092" t="s">
        <v>15649</v>
      </c>
      <c r="B4092" t="s">
        <v>15650</v>
      </c>
      <c r="C4092" t="s">
        <v>15651</v>
      </c>
      <c r="D4092" t="s">
        <v>356</v>
      </c>
      <c r="E4092" t="s">
        <v>14</v>
      </c>
      <c r="F4092" t="s">
        <v>21</v>
      </c>
      <c r="G4092" t="s">
        <v>804</v>
      </c>
      <c r="H4092" t="s">
        <v>805</v>
      </c>
      <c r="I4092" t="s">
        <v>805</v>
      </c>
      <c r="J4092" s="1">
        <v>40544</v>
      </c>
      <c r="K4092" t="b">
        <f>IFERROR(VLOOKUP(F4092,english_mapping!A:B,2,FALSE),"NA")</f>
        <v>1</v>
      </c>
      <c r="L4092" t="str">
        <f t="shared" si="63"/>
        <v>Manufacturing</v>
      </c>
    </row>
    <row r="4093" spans="1:12" x14ac:dyDescent="0.25">
      <c r="A4093" t="s">
        <v>15652</v>
      </c>
      <c r="B4093" t="s">
        <v>15653</v>
      </c>
      <c r="C4093" t="s">
        <v>15654</v>
      </c>
      <c r="D4093" t="s">
        <v>15655</v>
      </c>
      <c r="E4093" t="s">
        <v>14</v>
      </c>
      <c r="F4093" t="s">
        <v>21</v>
      </c>
      <c r="G4093" t="s">
        <v>77</v>
      </c>
      <c r="H4093" t="s">
        <v>1804</v>
      </c>
      <c r="I4093" t="s">
        <v>1804</v>
      </c>
      <c r="J4093" s="1">
        <v>39448</v>
      </c>
      <c r="K4093" t="b">
        <f>IFERROR(VLOOKUP(F4093,english_mapping!A:B,2,FALSE),"NA")</f>
        <v>1</v>
      </c>
      <c r="L4093" t="str">
        <f t="shared" si="63"/>
        <v>Advertising Platforms</v>
      </c>
    </row>
    <row r="4094" spans="1:12" x14ac:dyDescent="0.25">
      <c r="A4094" t="s">
        <v>15656</v>
      </c>
      <c r="B4094" t="s">
        <v>15657</v>
      </c>
      <c r="C4094" t="s">
        <v>15658</v>
      </c>
      <c r="D4094" t="s">
        <v>15659</v>
      </c>
      <c r="E4094" t="s">
        <v>14</v>
      </c>
      <c r="F4094" t="s">
        <v>21</v>
      </c>
      <c r="G4094" t="s">
        <v>1300</v>
      </c>
      <c r="H4094" t="s">
        <v>1301</v>
      </c>
      <c r="I4094" t="s">
        <v>15660</v>
      </c>
      <c r="J4094" s="1">
        <v>40544</v>
      </c>
      <c r="K4094" t="b">
        <f>IFERROR(VLOOKUP(F4094,english_mapping!A:B,2,FALSE),"NA")</f>
        <v>1</v>
      </c>
      <c r="L4094" t="str">
        <f t="shared" si="63"/>
        <v>Environmental Innovation</v>
      </c>
    </row>
    <row r="4095" spans="1:12" x14ac:dyDescent="0.25">
      <c r="A4095" t="s">
        <v>15661</v>
      </c>
      <c r="B4095" t="s">
        <v>15662</v>
      </c>
      <c r="C4095" t="s">
        <v>15663</v>
      </c>
      <c r="D4095" t="s">
        <v>51</v>
      </c>
      <c r="E4095" t="s">
        <v>14</v>
      </c>
      <c r="F4095" t="s">
        <v>346</v>
      </c>
      <c r="G4095">
        <v>11</v>
      </c>
      <c r="H4095" t="s">
        <v>15664</v>
      </c>
      <c r="I4095" t="s">
        <v>15664</v>
      </c>
      <c r="K4095" t="b">
        <f>IFERROR(VLOOKUP(F4095,english_mapping!A:B,2,FALSE),"NA")</f>
        <v>0</v>
      </c>
      <c r="L4095" t="str">
        <f t="shared" si="63"/>
        <v>Biotechnology</v>
      </c>
    </row>
    <row r="4096" spans="1:12" x14ac:dyDescent="0.25">
      <c r="A4096" t="s">
        <v>15665</v>
      </c>
      <c r="B4096" t="s">
        <v>15666</v>
      </c>
      <c r="C4096" t="s">
        <v>15667</v>
      </c>
      <c r="D4096" t="s">
        <v>15668</v>
      </c>
      <c r="E4096" t="s">
        <v>14</v>
      </c>
      <c r="F4096" t="s">
        <v>21</v>
      </c>
      <c r="G4096" t="s">
        <v>59</v>
      </c>
      <c r="H4096" t="s">
        <v>60</v>
      </c>
      <c r="I4096" t="s">
        <v>1128</v>
      </c>
      <c r="J4096" t="s">
        <v>10093</v>
      </c>
      <c r="K4096" t="b">
        <f>IFERROR(VLOOKUP(F4096,english_mapping!A:B,2,FALSE),"NA")</f>
        <v>1</v>
      </c>
      <c r="L4096" t="str">
        <f t="shared" si="63"/>
        <v>Cloud Computing</v>
      </c>
    </row>
    <row r="4097" spans="1:12" x14ac:dyDescent="0.25">
      <c r="A4097" t="s">
        <v>15669</v>
      </c>
      <c r="B4097" t="s">
        <v>15670</v>
      </c>
      <c r="C4097" t="s">
        <v>15671</v>
      </c>
      <c r="D4097" t="s">
        <v>1097</v>
      </c>
      <c r="E4097" t="s">
        <v>14</v>
      </c>
      <c r="K4097" t="str">
        <f>IFERROR(VLOOKUP(F4097,english_mapping!A:B,2,FALSE),"NA")</f>
        <v>NA</v>
      </c>
      <c r="L4097" t="str">
        <f t="shared" si="63"/>
        <v>Entertainment</v>
      </c>
    </row>
    <row r="4098" spans="1:12" x14ac:dyDescent="0.25">
      <c r="A4098" t="s">
        <v>15672</v>
      </c>
      <c r="B4098" t="s">
        <v>15673</v>
      </c>
      <c r="C4098" t="s">
        <v>15674</v>
      </c>
      <c r="D4098" t="s">
        <v>32</v>
      </c>
      <c r="E4098" t="s">
        <v>14</v>
      </c>
      <c r="F4098" t="s">
        <v>21</v>
      </c>
      <c r="G4098" t="s">
        <v>154</v>
      </c>
      <c r="H4098" t="s">
        <v>242</v>
      </c>
      <c r="I4098" t="s">
        <v>326</v>
      </c>
      <c r="J4098" s="1">
        <v>40179</v>
      </c>
      <c r="K4098" t="b">
        <f>IFERROR(VLOOKUP(F4098,english_mapping!A:B,2,FALSE),"NA")</f>
        <v>1</v>
      </c>
      <c r="L4098" t="str">
        <f t="shared" si="63"/>
        <v>Curated Web</v>
      </c>
    </row>
    <row r="4099" spans="1:12" x14ac:dyDescent="0.25">
      <c r="A4099" t="s">
        <v>15675</v>
      </c>
      <c r="B4099" t="s">
        <v>15676</v>
      </c>
      <c r="C4099" t="s">
        <v>15677</v>
      </c>
      <c r="D4099" t="s">
        <v>15678</v>
      </c>
      <c r="E4099" t="s">
        <v>14</v>
      </c>
      <c r="F4099" t="s">
        <v>21</v>
      </c>
      <c r="G4099" t="s">
        <v>1300</v>
      </c>
      <c r="H4099" t="s">
        <v>1301</v>
      </c>
      <c r="I4099" t="s">
        <v>6420</v>
      </c>
      <c r="J4099" s="1">
        <v>40544</v>
      </c>
      <c r="K4099" t="b">
        <f>IFERROR(VLOOKUP(F4099,english_mapping!A:B,2,FALSE),"NA")</f>
        <v>1</v>
      </c>
      <c r="L4099" t="str">
        <f t="shared" si="63"/>
        <v>Games</v>
      </c>
    </row>
    <row r="4100" spans="1:12" x14ac:dyDescent="0.25">
      <c r="A4100" t="s">
        <v>15679</v>
      </c>
      <c r="B4100" t="s">
        <v>15680</v>
      </c>
      <c r="C4100" t="s">
        <v>15681</v>
      </c>
      <c r="D4100" t="s">
        <v>15682</v>
      </c>
      <c r="E4100" t="s">
        <v>14</v>
      </c>
      <c r="F4100" t="s">
        <v>21</v>
      </c>
      <c r="G4100" t="s">
        <v>285</v>
      </c>
      <c r="H4100" t="s">
        <v>587</v>
      </c>
      <c r="I4100" t="s">
        <v>587</v>
      </c>
      <c r="J4100" s="1">
        <v>40909</v>
      </c>
      <c r="K4100" t="b">
        <f>IFERROR(VLOOKUP(F4100,english_mapping!A:B,2,FALSE),"NA")</f>
        <v>1</v>
      </c>
      <c r="L4100" t="str">
        <f t="shared" ref="L4100:L4163" si="64">IFERROR(LEFT(D4100,(FIND("|",D4100))-1),D4100)</f>
        <v>Aerospace</v>
      </c>
    </row>
    <row r="4101" spans="1:12" x14ac:dyDescent="0.25">
      <c r="A4101" t="s">
        <v>15683</v>
      </c>
      <c r="B4101" t="s">
        <v>15684</v>
      </c>
      <c r="C4101" t="s">
        <v>15685</v>
      </c>
      <c r="D4101" t="s">
        <v>51</v>
      </c>
      <c r="E4101" t="s">
        <v>701</v>
      </c>
      <c r="F4101" t="s">
        <v>52</v>
      </c>
      <c r="G4101" t="s">
        <v>200</v>
      </c>
      <c r="H4101" t="s">
        <v>201</v>
      </c>
      <c r="I4101" t="s">
        <v>201</v>
      </c>
      <c r="K4101" t="b">
        <f>IFERROR(VLOOKUP(F4101,english_mapping!A:B,2,FALSE),"NA")</f>
        <v>1</v>
      </c>
      <c r="L4101" t="str">
        <f t="shared" si="64"/>
        <v>Biotechnology</v>
      </c>
    </row>
    <row r="4102" spans="1:12" x14ac:dyDescent="0.25">
      <c r="A4102" t="s">
        <v>15686</v>
      </c>
      <c r="B4102" t="s">
        <v>15687</v>
      </c>
      <c r="C4102" t="s">
        <v>15688</v>
      </c>
      <c r="D4102" t="s">
        <v>10271</v>
      </c>
      <c r="E4102" t="s">
        <v>14</v>
      </c>
      <c r="F4102" t="s">
        <v>21</v>
      </c>
      <c r="G4102" t="s">
        <v>4078</v>
      </c>
      <c r="H4102" t="s">
        <v>4079</v>
      </c>
      <c r="I4102" t="s">
        <v>4080</v>
      </c>
      <c r="J4102" s="1">
        <v>40548</v>
      </c>
      <c r="K4102" t="b">
        <f>IFERROR(VLOOKUP(F4102,english_mapping!A:B,2,FALSE),"NA")</f>
        <v>1</v>
      </c>
      <c r="L4102" t="str">
        <f t="shared" si="64"/>
        <v>Finance</v>
      </c>
    </row>
    <row r="4103" spans="1:12" x14ac:dyDescent="0.25">
      <c r="A4103" t="s">
        <v>15689</v>
      </c>
      <c r="B4103" t="s">
        <v>15690</v>
      </c>
      <c r="C4103" t="s">
        <v>15691</v>
      </c>
      <c r="D4103" t="s">
        <v>38</v>
      </c>
      <c r="E4103" t="s">
        <v>109</v>
      </c>
      <c r="F4103" t="s">
        <v>21</v>
      </c>
      <c r="G4103" t="s">
        <v>59</v>
      </c>
      <c r="H4103" t="s">
        <v>60</v>
      </c>
      <c r="I4103" t="s">
        <v>66</v>
      </c>
      <c r="J4103" s="1">
        <v>38353</v>
      </c>
      <c r="K4103" t="b">
        <f>IFERROR(VLOOKUP(F4103,english_mapping!A:B,2,FALSE),"NA")</f>
        <v>1</v>
      </c>
      <c r="L4103" t="str">
        <f t="shared" si="64"/>
        <v>Software</v>
      </c>
    </row>
    <row r="4104" spans="1:12" x14ac:dyDescent="0.25">
      <c r="A4104" t="s">
        <v>15692</v>
      </c>
      <c r="B4104" t="s">
        <v>15693</v>
      </c>
      <c r="C4104" t="s">
        <v>15694</v>
      </c>
      <c r="D4104" t="s">
        <v>51</v>
      </c>
      <c r="E4104" t="s">
        <v>14</v>
      </c>
      <c r="F4104" t="s">
        <v>21</v>
      </c>
      <c r="G4104" t="s">
        <v>154</v>
      </c>
      <c r="H4104" t="s">
        <v>242</v>
      </c>
      <c r="I4104" t="s">
        <v>15695</v>
      </c>
      <c r="J4104" s="1">
        <v>38718</v>
      </c>
      <c r="K4104" t="b">
        <f>IFERROR(VLOOKUP(F4104,english_mapping!A:B,2,FALSE),"NA")</f>
        <v>1</v>
      </c>
      <c r="L4104" t="str">
        <f t="shared" si="64"/>
        <v>Biotechnology</v>
      </c>
    </row>
    <row r="4105" spans="1:12" x14ac:dyDescent="0.25">
      <c r="A4105" t="s">
        <v>15696</v>
      </c>
      <c r="B4105" t="s">
        <v>15697</v>
      </c>
      <c r="C4105" t="s">
        <v>15698</v>
      </c>
      <c r="D4105" t="s">
        <v>3039</v>
      </c>
      <c r="E4105" t="s">
        <v>14</v>
      </c>
      <c r="F4105" t="s">
        <v>21</v>
      </c>
      <c r="G4105" t="s">
        <v>434</v>
      </c>
      <c r="H4105" t="s">
        <v>535</v>
      </c>
      <c r="I4105" t="s">
        <v>5457</v>
      </c>
      <c r="J4105" s="1">
        <v>41275</v>
      </c>
      <c r="K4105" t="b">
        <f>IFERROR(VLOOKUP(F4105,english_mapping!A:B,2,FALSE),"NA")</f>
        <v>1</v>
      </c>
      <c r="L4105" t="str">
        <f t="shared" si="64"/>
        <v>Medical</v>
      </c>
    </row>
    <row r="4106" spans="1:12" x14ac:dyDescent="0.25">
      <c r="A4106" t="s">
        <v>15699</v>
      </c>
      <c r="B4106" t="s">
        <v>15700</v>
      </c>
      <c r="C4106" t="s">
        <v>15701</v>
      </c>
      <c r="D4106" t="s">
        <v>51</v>
      </c>
      <c r="E4106" t="s">
        <v>14</v>
      </c>
      <c r="F4106" t="s">
        <v>21</v>
      </c>
      <c r="G4106" t="s">
        <v>59</v>
      </c>
      <c r="H4106" t="s">
        <v>60</v>
      </c>
      <c r="I4106" t="s">
        <v>66</v>
      </c>
      <c r="J4106" s="1">
        <v>36526</v>
      </c>
      <c r="K4106" t="b">
        <f>IFERROR(VLOOKUP(F4106,english_mapping!A:B,2,FALSE),"NA")</f>
        <v>1</v>
      </c>
      <c r="L4106" t="str">
        <f t="shared" si="64"/>
        <v>Biotechnology</v>
      </c>
    </row>
    <row r="4107" spans="1:12" x14ac:dyDescent="0.25">
      <c r="A4107" t="s">
        <v>15702</v>
      </c>
      <c r="B4107" t="s">
        <v>15703</v>
      </c>
      <c r="C4107" t="s">
        <v>15704</v>
      </c>
      <c r="D4107" t="s">
        <v>51</v>
      </c>
      <c r="E4107" t="s">
        <v>14</v>
      </c>
      <c r="F4107" t="s">
        <v>21</v>
      </c>
      <c r="G4107" t="s">
        <v>84</v>
      </c>
      <c r="H4107" t="s">
        <v>1693</v>
      </c>
      <c r="I4107" t="s">
        <v>1694</v>
      </c>
      <c r="K4107" t="b">
        <f>IFERROR(VLOOKUP(F4107,english_mapping!A:B,2,FALSE),"NA")</f>
        <v>1</v>
      </c>
      <c r="L4107" t="str">
        <f t="shared" si="64"/>
        <v>Biotechnology</v>
      </c>
    </row>
    <row r="4108" spans="1:12" x14ac:dyDescent="0.25">
      <c r="A4108" t="s">
        <v>15705</v>
      </c>
      <c r="B4108" t="s">
        <v>15706</v>
      </c>
      <c r="C4108" t="s">
        <v>15707</v>
      </c>
      <c r="D4108" t="s">
        <v>65</v>
      </c>
      <c r="E4108" t="s">
        <v>14</v>
      </c>
      <c r="F4108" t="s">
        <v>33</v>
      </c>
      <c r="G4108">
        <v>4</v>
      </c>
      <c r="H4108" t="s">
        <v>15708</v>
      </c>
      <c r="I4108" t="s">
        <v>15708</v>
      </c>
      <c r="J4108" s="1">
        <v>38718</v>
      </c>
      <c r="K4108" t="b">
        <f>IFERROR(VLOOKUP(F4108,english_mapping!A:B,2,FALSE),"NA")</f>
        <v>0</v>
      </c>
      <c r="L4108" t="str">
        <f t="shared" si="64"/>
        <v>Mobile</v>
      </c>
    </row>
    <row r="4109" spans="1:12" x14ac:dyDescent="0.25">
      <c r="A4109" t="s">
        <v>15709</v>
      </c>
      <c r="B4109" t="s">
        <v>15710</v>
      </c>
      <c r="C4109" t="s">
        <v>15711</v>
      </c>
      <c r="D4109" t="s">
        <v>15712</v>
      </c>
      <c r="E4109" t="s">
        <v>14</v>
      </c>
      <c r="J4109" s="1">
        <v>40910</v>
      </c>
      <c r="K4109" t="str">
        <f>IFERROR(VLOOKUP(F4109,english_mapping!A:B,2,FALSE),"NA")</f>
        <v>NA</v>
      </c>
      <c r="L4109" t="str">
        <f t="shared" si="64"/>
        <v>Automotive</v>
      </c>
    </row>
    <row r="4110" spans="1:12" x14ac:dyDescent="0.25">
      <c r="A4110" t="s">
        <v>15713</v>
      </c>
      <c r="B4110" t="s">
        <v>15714</v>
      </c>
      <c r="C4110" t="s">
        <v>15715</v>
      </c>
      <c r="D4110" t="s">
        <v>552</v>
      </c>
      <c r="E4110" t="s">
        <v>14</v>
      </c>
      <c r="F4110" t="s">
        <v>21</v>
      </c>
      <c r="G4110" t="s">
        <v>101</v>
      </c>
      <c r="H4110" t="s">
        <v>102</v>
      </c>
      <c r="I4110" t="s">
        <v>103</v>
      </c>
      <c r="J4110" s="1">
        <v>40544</v>
      </c>
      <c r="K4110" t="b">
        <f>IFERROR(VLOOKUP(F4110,english_mapping!A:B,2,FALSE),"NA")</f>
        <v>1</v>
      </c>
      <c r="L4110" t="str">
        <f t="shared" si="64"/>
        <v>Social Media</v>
      </c>
    </row>
    <row r="4111" spans="1:12" x14ac:dyDescent="0.25">
      <c r="A4111" t="s">
        <v>15716</v>
      </c>
      <c r="B4111" t="s">
        <v>15717</v>
      </c>
      <c r="C4111" t="s">
        <v>15718</v>
      </c>
      <c r="D4111" t="s">
        <v>38</v>
      </c>
      <c r="E4111" t="s">
        <v>14</v>
      </c>
      <c r="F4111" t="s">
        <v>21</v>
      </c>
      <c r="G4111" t="s">
        <v>993</v>
      </c>
      <c r="H4111" t="s">
        <v>994</v>
      </c>
      <c r="I4111" t="s">
        <v>994</v>
      </c>
      <c r="J4111" t="s">
        <v>508</v>
      </c>
      <c r="K4111" t="b">
        <f>IFERROR(VLOOKUP(F4111,english_mapping!A:B,2,FALSE),"NA")</f>
        <v>1</v>
      </c>
      <c r="L4111" t="str">
        <f t="shared" si="64"/>
        <v>Software</v>
      </c>
    </row>
    <row r="4112" spans="1:12" x14ac:dyDescent="0.25">
      <c r="A4112" t="s">
        <v>15719</v>
      </c>
      <c r="B4112" t="s">
        <v>15720</v>
      </c>
      <c r="C4112" t="s">
        <v>15721</v>
      </c>
      <c r="D4112" t="s">
        <v>15722</v>
      </c>
      <c r="E4112" t="s">
        <v>14</v>
      </c>
      <c r="F4112" t="s">
        <v>124</v>
      </c>
      <c r="G4112" t="s">
        <v>125</v>
      </c>
      <c r="H4112" t="s">
        <v>126</v>
      </c>
      <c r="I4112" t="s">
        <v>126</v>
      </c>
      <c r="J4112" s="1">
        <v>41854</v>
      </c>
      <c r="K4112" t="b">
        <f>IFERROR(VLOOKUP(F4112,english_mapping!A:B,2,FALSE),"NA")</f>
        <v>1</v>
      </c>
      <c r="L4112" t="str">
        <f t="shared" si="64"/>
        <v>E-Commerce</v>
      </c>
    </row>
    <row r="4113" spans="1:12" x14ac:dyDescent="0.25">
      <c r="A4113" t="s">
        <v>15723</v>
      </c>
      <c r="B4113" t="s">
        <v>15724</v>
      </c>
      <c r="C4113" t="s">
        <v>15725</v>
      </c>
      <c r="D4113" t="s">
        <v>15726</v>
      </c>
      <c r="E4113" t="s">
        <v>14</v>
      </c>
      <c r="F4113" t="s">
        <v>1151</v>
      </c>
      <c r="G4113">
        <v>25</v>
      </c>
      <c r="H4113" t="s">
        <v>1323</v>
      </c>
      <c r="I4113" t="s">
        <v>1618</v>
      </c>
      <c r="J4113" s="1">
        <v>41642</v>
      </c>
      <c r="K4113" t="b">
        <f>IFERROR(VLOOKUP(F4113,english_mapping!A:B,2,FALSE),"NA")</f>
        <v>0</v>
      </c>
      <c r="L4113" t="str">
        <f t="shared" si="64"/>
        <v>3D Technology</v>
      </c>
    </row>
    <row r="4114" spans="1:12" x14ac:dyDescent="0.25">
      <c r="A4114" t="s">
        <v>15727</v>
      </c>
      <c r="B4114" t="s">
        <v>15728</v>
      </c>
      <c r="C4114" t="s">
        <v>15729</v>
      </c>
      <c r="D4114" t="s">
        <v>51</v>
      </c>
      <c r="E4114" t="s">
        <v>109</v>
      </c>
      <c r="F4114" t="s">
        <v>124</v>
      </c>
      <c r="G4114" t="s">
        <v>10796</v>
      </c>
      <c r="H4114" t="s">
        <v>126</v>
      </c>
      <c r="I4114" t="s">
        <v>5611</v>
      </c>
      <c r="J4114" s="1">
        <v>37987</v>
      </c>
      <c r="K4114" t="b">
        <f>IFERROR(VLOOKUP(F4114,english_mapping!A:B,2,FALSE),"NA")</f>
        <v>1</v>
      </c>
      <c r="L4114" t="str">
        <f t="shared" si="64"/>
        <v>Biotechnology</v>
      </c>
    </row>
    <row r="4115" spans="1:12" x14ac:dyDescent="0.25">
      <c r="A4115" t="s">
        <v>15730</v>
      </c>
      <c r="B4115" t="s">
        <v>15731</v>
      </c>
      <c r="C4115" t="s">
        <v>15732</v>
      </c>
      <c r="D4115" t="s">
        <v>15733</v>
      </c>
      <c r="E4115" t="s">
        <v>109</v>
      </c>
      <c r="F4115" t="s">
        <v>21</v>
      </c>
      <c r="G4115" t="s">
        <v>39</v>
      </c>
      <c r="H4115" t="s">
        <v>281</v>
      </c>
      <c r="I4115" t="s">
        <v>281</v>
      </c>
      <c r="J4115" s="1">
        <v>35076</v>
      </c>
      <c r="K4115" t="b">
        <f>IFERROR(VLOOKUP(F4115,english_mapping!A:B,2,FALSE),"NA")</f>
        <v>1</v>
      </c>
      <c r="L4115" t="str">
        <f t="shared" si="64"/>
        <v>E-Commerce</v>
      </c>
    </row>
    <row r="4116" spans="1:12" x14ac:dyDescent="0.25">
      <c r="A4116" t="s">
        <v>15734</v>
      </c>
      <c r="B4116" t="s">
        <v>15735</v>
      </c>
      <c r="C4116" t="s">
        <v>15736</v>
      </c>
      <c r="D4116" t="s">
        <v>654</v>
      </c>
      <c r="E4116" t="s">
        <v>205</v>
      </c>
      <c r="J4116" s="1">
        <v>39821</v>
      </c>
      <c r="K4116" t="str">
        <f>IFERROR(VLOOKUP(F4116,english_mapping!A:B,2,FALSE),"NA")</f>
        <v>NA</v>
      </c>
      <c r="L4116" t="str">
        <f t="shared" si="64"/>
        <v>News</v>
      </c>
    </row>
    <row r="4117" spans="1:12" x14ac:dyDescent="0.25">
      <c r="A4117" t="s">
        <v>15737</v>
      </c>
      <c r="B4117" t="s">
        <v>15738</v>
      </c>
      <c r="C4117" t="s">
        <v>15739</v>
      </c>
      <c r="D4117" t="s">
        <v>38</v>
      </c>
      <c r="E4117" t="s">
        <v>14</v>
      </c>
      <c r="F4117" t="s">
        <v>21</v>
      </c>
      <c r="G4117" t="s">
        <v>154</v>
      </c>
      <c r="H4117" t="s">
        <v>242</v>
      </c>
      <c r="I4117" t="s">
        <v>326</v>
      </c>
      <c r="J4117" s="1">
        <v>39083</v>
      </c>
      <c r="K4117" t="b">
        <f>IFERROR(VLOOKUP(F4117,english_mapping!A:B,2,FALSE),"NA")</f>
        <v>1</v>
      </c>
      <c r="L4117" t="str">
        <f t="shared" si="64"/>
        <v>Software</v>
      </c>
    </row>
    <row r="4118" spans="1:12" x14ac:dyDescent="0.25">
      <c r="A4118" t="s">
        <v>15740</v>
      </c>
      <c r="B4118" t="s">
        <v>15741</v>
      </c>
      <c r="C4118" t="s">
        <v>15742</v>
      </c>
      <c r="D4118" t="s">
        <v>15743</v>
      </c>
      <c r="E4118" t="s">
        <v>14</v>
      </c>
      <c r="F4118" t="s">
        <v>21</v>
      </c>
      <c r="G4118" t="s">
        <v>101</v>
      </c>
      <c r="H4118" t="s">
        <v>102</v>
      </c>
      <c r="I4118" t="s">
        <v>103</v>
      </c>
      <c r="J4118" s="1">
        <v>39824</v>
      </c>
      <c r="K4118" t="b">
        <f>IFERROR(VLOOKUP(F4118,english_mapping!A:B,2,FALSE),"NA")</f>
        <v>1</v>
      </c>
      <c r="L4118" t="str">
        <f t="shared" si="64"/>
        <v>Architecture</v>
      </c>
    </row>
    <row r="4119" spans="1:12" x14ac:dyDescent="0.25">
      <c r="A4119" t="s">
        <v>15744</v>
      </c>
      <c r="B4119" t="s">
        <v>15745</v>
      </c>
      <c r="C4119" t="s">
        <v>15746</v>
      </c>
      <c r="D4119" t="s">
        <v>15747</v>
      </c>
      <c r="E4119" t="s">
        <v>14</v>
      </c>
      <c r="F4119" t="s">
        <v>1151</v>
      </c>
      <c r="G4119">
        <v>25</v>
      </c>
      <c r="H4119" t="s">
        <v>1618</v>
      </c>
      <c r="I4119" t="s">
        <v>1619</v>
      </c>
      <c r="J4119" t="s">
        <v>15748</v>
      </c>
      <c r="K4119" t="b">
        <f>IFERROR(VLOOKUP(F4119,english_mapping!A:B,2,FALSE),"NA")</f>
        <v>0</v>
      </c>
      <c r="L4119" t="str">
        <f t="shared" si="64"/>
        <v>Apps</v>
      </c>
    </row>
    <row r="4120" spans="1:12" x14ac:dyDescent="0.25">
      <c r="A4120" t="s">
        <v>15749</v>
      </c>
      <c r="B4120" t="s">
        <v>15750</v>
      </c>
      <c r="C4120" t="s">
        <v>15751</v>
      </c>
      <c r="D4120" t="s">
        <v>15752</v>
      </c>
      <c r="E4120" t="s">
        <v>14</v>
      </c>
      <c r="F4120" t="s">
        <v>161</v>
      </c>
      <c r="G4120" t="s">
        <v>162</v>
      </c>
      <c r="H4120" t="s">
        <v>163</v>
      </c>
      <c r="I4120" t="s">
        <v>163</v>
      </c>
      <c r="J4120" s="1">
        <v>39814</v>
      </c>
      <c r="K4120" t="b">
        <f>IFERROR(VLOOKUP(F4120,english_mapping!A:B,2,FALSE),"NA")</f>
        <v>0</v>
      </c>
      <c r="L4120" t="str">
        <f t="shared" si="64"/>
        <v>Architecture</v>
      </c>
    </row>
    <row r="4121" spans="1:12" x14ac:dyDescent="0.25">
      <c r="A4121" t="s">
        <v>15753</v>
      </c>
      <c r="B4121" t="s">
        <v>15754</v>
      </c>
      <c r="C4121" t="s">
        <v>15755</v>
      </c>
      <c r="D4121" t="s">
        <v>38</v>
      </c>
      <c r="E4121" t="s">
        <v>109</v>
      </c>
      <c r="F4121" t="s">
        <v>21</v>
      </c>
      <c r="G4121" t="s">
        <v>154</v>
      </c>
      <c r="H4121" t="s">
        <v>242</v>
      </c>
      <c r="I4121" t="s">
        <v>1753</v>
      </c>
      <c r="K4121" t="b">
        <f>IFERROR(VLOOKUP(F4121,english_mapping!A:B,2,FALSE),"NA")</f>
        <v>1</v>
      </c>
      <c r="L4121" t="str">
        <f t="shared" si="64"/>
        <v>Software</v>
      </c>
    </row>
    <row r="4122" spans="1:12" x14ac:dyDescent="0.25">
      <c r="A4122" t="s">
        <v>15756</v>
      </c>
      <c r="B4122" t="s">
        <v>15757</v>
      </c>
      <c r="E4122" t="s">
        <v>109</v>
      </c>
      <c r="F4122" t="s">
        <v>21</v>
      </c>
      <c r="G4122" t="s">
        <v>59</v>
      </c>
      <c r="H4122" t="s">
        <v>987</v>
      </c>
      <c r="I4122" t="s">
        <v>7648</v>
      </c>
      <c r="J4122" s="1">
        <v>29221</v>
      </c>
      <c r="K4122" t="b">
        <f>IFERROR(VLOOKUP(F4122,english_mapping!A:B,2,FALSE),"NA")</f>
        <v>1</v>
      </c>
      <c r="L4122">
        <f t="shared" si="64"/>
        <v>0</v>
      </c>
    </row>
    <row r="4123" spans="1:12" x14ac:dyDescent="0.25">
      <c r="A4123" t="s">
        <v>15758</v>
      </c>
      <c r="B4123" t="s">
        <v>15757</v>
      </c>
      <c r="C4123" t="s">
        <v>15759</v>
      </c>
      <c r="D4123" t="s">
        <v>15760</v>
      </c>
      <c r="E4123" t="s">
        <v>205</v>
      </c>
      <c r="F4123" t="s">
        <v>21</v>
      </c>
      <c r="G4123" t="s">
        <v>59</v>
      </c>
      <c r="H4123" t="s">
        <v>90</v>
      </c>
      <c r="I4123" t="s">
        <v>8543</v>
      </c>
      <c r="K4123" t="b">
        <f>IFERROR(VLOOKUP(F4123,english_mapping!A:B,2,FALSE),"NA")</f>
        <v>1</v>
      </c>
      <c r="L4123" t="str">
        <f t="shared" si="64"/>
        <v>Apps</v>
      </c>
    </row>
    <row r="4124" spans="1:12" x14ac:dyDescent="0.25">
      <c r="A4124" t="s">
        <v>15761</v>
      </c>
      <c r="B4124" t="s">
        <v>15762</v>
      </c>
      <c r="C4124" t="s">
        <v>15763</v>
      </c>
      <c r="D4124" t="s">
        <v>15764</v>
      </c>
      <c r="E4124" t="s">
        <v>14</v>
      </c>
      <c r="F4124" t="s">
        <v>21</v>
      </c>
      <c r="G4124" t="s">
        <v>94</v>
      </c>
      <c r="H4124" t="s">
        <v>95</v>
      </c>
      <c r="I4124" t="s">
        <v>7052</v>
      </c>
      <c r="J4124" s="1">
        <v>33239</v>
      </c>
      <c r="K4124" t="b">
        <f>IFERROR(VLOOKUP(F4124,english_mapping!A:B,2,FALSE),"NA")</f>
        <v>1</v>
      </c>
      <c r="L4124" t="str">
        <f t="shared" si="64"/>
        <v>Business Services</v>
      </c>
    </row>
    <row r="4125" spans="1:12" x14ac:dyDescent="0.25">
      <c r="A4125" t="s">
        <v>15765</v>
      </c>
      <c r="B4125" t="s">
        <v>15766</v>
      </c>
      <c r="C4125" t="s">
        <v>15767</v>
      </c>
      <c r="D4125" t="s">
        <v>15768</v>
      </c>
      <c r="E4125" t="s">
        <v>14</v>
      </c>
      <c r="F4125" t="s">
        <v>21</v>
      </c>
      <c r="G4125" t="s">
        <v>59</v>
      </c>
      <c r="H4125" t="s">
        <v>60</v>
      </c>
      <c r="I4125" t="s">
        <v>66</v>
      </c>
      <c r="J4125" t="s">
        <v>15769</v>
      </c>
      <c r="K4125" t="b">
        <f>IFERROR(VLOOKUP(F4125,english_mapping!A:B,2,FALSE),"NA")</f>
        <v>1</v>
      </c>
      <c r="L4125" t="str">
        <f t="shared" si="64"/>
        <v>CRM</v>
      </c>
    </row>
    <row r="4126" spans="1:12" x14ac:dyDescent="0.25">
      <c r="A4126" t="s">
        <v>15770</v>
      </c>
      <c r="B4126" t="s">
        <v>15771</v>
      </c>
      <c r="C4126" t="s">
        <v>15772</v>
      </c>
      <c r="D4126" t="s">
        <v>32</v>
      </c>
      <c r="E4126" t="s">
        <v>14</v>
      </c>
      <c r="F4126" t="s">
        <v>21</v>
      </c>
      <c r="G4126" t="s">
        <v>1262</v>
      </c>
      <c r="H4126" t="s">
        <v>1263</v>
      </c>
      <c r="I4126" t="s">
        <v>2734</v>
      </c>
      <c r="K4126" t="b">
        <f>IFERROR(VLOOKUP(F4126,english_mapping!A:B,2,FALSE),"NA")</f>
        <v>1</v>
      </c>
      <c r="L4126" t="str">
        <f t="shared" si="64"/>
        <v>Curated Web</v>
      </c>
    </row>
    <row r="4127" spans="1:12" x14ac:dyDescent="0.25">
      <c r="A4127" t="s">
        <v>15773</v>
      </c>
      <c r="B4127" t="s">
        <v>15774</v>
      </c>
      <c r="C4127" t="s">
        <v>15775</v>
      </c>
      <c r="D4127" t="s">
        <v>262</v>
      </c>
      <c r="E4127" t="s">
        <v>14</v>
      </c>
      <c r="F4127" t="s">
        <v>21</v>
      </c>
      <c r="G4127" t="s">
        <v>77</v>
      </c>
      <c r="H4127" t="s">
        <v>1804</v>
      </c>
      <c r="I4127" t="s">
        <v>2586</v>
      </c>
      <c r="J4127" s="1">
        <v>40544</v>
      </c>
      <c r="K4127" t="b">
        <f>IFERROR(VLOOKUP(F4127,english_mapping!A:B,2,FALSE),"NA")</f>
        <v>1</v>
      </c>
      <c r="L4127" t="str">
        <f t="shared" si="64"/>
        <v>Enterprise Software</v>
      </c>
    </row>
    <row r="4128" spans="1:12" x14ac:dyDescent="0.25">
      <c r="A4128" t="s">
        <v>15776</v>
      </c>
      <c r="B4128" t="s">
        <v>15777</v>
      </c>
      <c r="D4128" t="s">
        <v>15778</v>
      </c>
      <c r="E4128" t="s">
        <v>14</v>
      </c>
      <c r="K4128" t="str">
        <f>IFERROR(VLOOKUP(F4128,english_mapping!A:B,2,FALSE),"NA")</f>
        <v>NA</v>
      </c>
      <c r="L4128" t="str">
        <f t="shared" si="64"/>
        <v>Home Decor</v>
      </c>
    </row>
    <row r="4129" spans="1:12" x14ac:dyDescent="0.25">
      <c r="A4129" t="s">
        <v>15779</v>
      </c>
      <c r="B4129" t="s">
        <v>15780</v>
      </c>
      <c r="D4129" t="s">
        <v>15781</v>
      </c>
      <c r="E4129" t="s">
        <v>14</v>
      </c>
      <c r="F4129" t="s">
        <v>21</v>
      </c>
      <c r="G4129" t="s">
        <v>59</v>
      </c>
      <c r="H4129" t="s">
        <v>60</v>
      </c>
      <c r="I4129" t="s">
        <v>2772</v>
      </c>
      <c r="J4129" s="1">
        <v>37987</v>
      </c>
      <c r="K4129" t="b">
        <f>IFERROR(VLOOKUP(F4129,english_mapping!A:B,2,FALSE),"NA")</f>
        <v>1</v>
      </c>
      <c r="L4129" t="str">
        <f t="shared" si="64"/>
        <v>Design</v>
      </c>
    </row>
    <row r="4130" spans="1:12" x14ac:dyDescent="0.25">
      <c r="A4130" t="s">
        <v>15782</v>
      </c>
      <c r="B4130" t="s">
        <v>15783</v>
      </c>
      <c r="C4130" t="s">
        <v>15784</v>
      </c>
      <c r="D4130" t="s">
        <v>15785</v>
      </c>
      <c r="E4130" t="s">
        <v>205</v>
      </c>
      <c r="J4130" s="1">
        <v>42007</v>
      </c>
      <c r="K4130" t="str">
        <f>IFERROR(VLOOKUP(F4130,english_mapping!A:B,2,FALSE),"NA")</f>
        <v>NA</v>
      </c>
      <c r="L4130" t="str">
        <f t="shared" si="64"/>
        <v>Audio</v>
      </c>
    </row>
    <row r="4131" spans="1:12" x14ac:dyDescent="0.25">
      <c r="A4131" t="s">
        <v>15786</v>
      </c>
      <c r="B4131" t="s">
        <v>15787</v>
      </c>
      <c r="C4131" t="s">
        <v>15788</v>
      </c>
      <c r="D4131" t="s">
        <v>3039</v>
      </c>
      <c r="E4131" t="s">
        <v>109</v>
      </c>
      <c r="F4131" t="s">
        <v>21</v>
      </c>
      <c r="G4131" t="s">
        <v>138</v>
      </c>
      <c r="H4131" t="s">
        <v>139</v>
      </c>
      <c r="I4131" t="s">
        <v>2561</v>
      </c>
      <c r="K4131" t="b">
        <f>IFERROR(VLOOKUP(F4131,english_mapping!A:B,2,FALSE),"NA")</f>
        <v>1</v>
      </c>
      <c r="L4131" t="str">
        <f t="shared" si="64"/>
        <v>Medical</v>
      </c>
    </row>
    <row r="4132" spans="1:12" x14ac:dyDescent="0.25">
      <c r="A4132" t="s">
        <v>15789</v>
      </c>
      <c r="B4132" t="s">
        <v>15790</v>
      </c>
      <c r="C4132" t="s">
        <v>15791</v>
      </c>
      <c r="D4132" t="s">
        <v>15792</v>
      </c>
      <c r="E4132" t="s">
        <v>14</v>
      </c>
      <c r="F4132" t="s">
        <v>3397</v>
      </c>
      <c r="G4132">
        <v>9</v>
      </c>
      <c r="H4132" t="s">
        <v>3398</v>
      </c>
      <c r="I4132" t="s">
        <v>15793</v>
      </c>
      <c r="J4132" s="1">
        <v>41648</v>
      </c>
      <c r="K4132" t="b">
        <f>IFERROR(VLOOKUP(F4132,english_mapping!A:B,2,FALSE),"NA")</f>
        <v>0</v>
      </c>
      <c r="L4132" t="str">
        <f t="shared" si="64"/>
        <v>3D Printing</v>
      </c>
    </row>
    <row r="4133" spans="1:12" x14ac:dyDescent="0.25">
      <c r="A4133" t="s">
        <v>15794</v>
      </c>
      <c r="B4133" t="s">
        <v>15795</v>
      </c>
      <c r="D4133" t="s">
        <v>548</v>
      </c>
      <c r="E4133" t="s">
        <v>205</v>
      </c>
      <c r="F4133" t="s">
        <v>21</v>
      </c>
      <c r="G4133" t="s">
        <v>154</v>
      </c>
      <c r="H4133" t="s">
        <v>242</v>
      </c>
      <c r="I4133" t="s">
        <v>15796</v>
      </c>
      <c r="K4133" t="b">
        <f>IFERROR(VLOOKUP(F4133,english_mapping!A:B,2,FALSE),"NA")</f>
        <v>1</v>
      </c>
      <c r="L4133" t="str">
        <f t="shared" si="64"/>
        <v>Health and Wellness</v>
      </c>
    </row>
    <row r="4134" spans="1:12" x14ac:dyDescent="0.25">
      <c r="A4134" t="s">
        <v>15797</v>
      </c>
      <c r="B4134" t="s">
        <v>15798</v>
      </c>
      <c r="C4134" t="s">
        <v>15799</v>
      </c>
      <c r="D4134" t="s">
        <v>15800</v>
      </c>
      <c r="E4134" t="s">
        <v>14</v>
      </c>
      <c r="F4134" t="s">
        <v>560</v>
      </c>
      <c r="G4134">
        <v>56</v>
      </c>
      <c r="H4134" t="s">
        <v>2614</v>
      </c>
      <c r="I4134" t="s">
        <v>2614</v>
      </c>
      <c r="K4134" t="b">
        <f>IFERROR(VLOOKUP(F4134,english_mapping!A:B,2,FALSE),"NA")</f>
        <v>0</v>
      </c>
      <c r="L4134" t="str">
        <f t="shared" si="64"/>
        <v>Curated Web</v>
      </c>
    </row>
    <row r="4135" spans="1:12" x14ac:dyDescent="0.25">
      <c r="A4135" t="s">
        <v>15801</v>
      </c>
      <c r="B4135" t="s">
        <v>15802</v>
      </c>
      <c r="C4135" t="s">
        <v>15803</v>
      </c>
      <c r="D4135" t="s">
        <v>15804</v>
      </c>
      <c r="E4135" t="s">
        <v>14</v>
      </c>
      <c r="F4135" t="s">
        <v>21</v>
      </c>
      <c r="G4135" t="s">
        <v>131</v>
      </c>
      <c r="H4135" t="s">
        <v>10886</v>
      </c>
      <c r="I4135" t="s">
        <v>10886</v>
      </c>
      <c r="J4135" s="1">
        <v>39092</v>
      </c>
      <c r="K4135" t="b">
        <f>IFERROR(VLOOKUP(F4135,english_mapping!A:B,2,FALSE),"NA")</f>
        <v>1</v>
      </c>
      <c r="L4135" t="str">
        <f t="shared" si="64"/>
        <v>Automotive</v>
      </c>
    </row>
    <row r="4136" spans="1:12" x14ac:dyDescent="0.25">
      <c r="A4136" t="s">
        <v>15805</v>
      </c>
      <c r="B4136" t="s">
        <v>15806</v>
      </c>
      <c r="C4136" t="s">
        <v>15807</v>
      </c>
      <c r="D4136" t="s">
        <v>51</v>
      </c>
      <c r="E4136" t="s">
        <v>14</v>
      </c>
      <c r="F4136" t="s">
        <v>21</v>
      </c>
      <c r="G4136" t="s">
        <v>117</v>
      </c>
      <c r="H4136" t="s">
        <v>118</v>
      </c>
      <c r="I4136" t="s">
        <v>118</v>
      </c>
      <c r="J4136" s="1">
        <v>39083</v>
      </c>
      <c r="K4136" t="b">
        <f>IFERROR(VLOOKUP(F4136,english_mapping!A:B,2,FALSE),"NA")</f>
        <v>1</v>
      </c>
      <c r="L4136" t="str">
        <f t="shared" si="64"/>
        <v>Biotechnology</v>
      </c>
    </row>
    <row r="4137" spans="1:12" x14ac:dyDescent="0.25">
      <c r="A4137" t="s">
        <v>15808</v>
      </c>
      <c r="B4137" t="s">
        <v>15809</v>
      </c>
      <c r="C4137" t="s">
        <v>15810</v>
      </c>
      <c r="D4137" t="s">
        <v>15811</v>
      </c>
      <c r="E4137" t="s">
        <v>14</v>
      </c>
      <c r="F4137" t="s">
        <v>21</v>
      </c>
      <c r="G4137" t="s">
        <v>285</v>
      </c>
      <c r="H4137" t="s">
        <v>1054</v>
      </c>
      <c r="I4137" t="s">
        <v>1054</v>
      </c>
      <c r="J4137" s="1">
        <v>41283</v>
      </c>
      <c r="K4137" t="b">
        <f>IFERROR(VLOOKUP(F4137,english_mapping!A:B,2,FALSE),"NA")</f>
        <v>1</v>
      </c>
      <c r="L4137" t="str">
        <f t="shared" si="64"/>
        <v>Android</v>
      </c>
    </row>
    <row r="4138" spans="1:12" x14ac:dyDescent="0.25">
      <c r="A4138" t="s">
        <v>15812</v>
      </c>
      <c r="B4138" t="s">
        <v>15813</v>
      </c>
      <c r="C4138" t="s">
        <v>15814</v>
      </c>
      <c r="D4138" t="s">
        <v>130</v>
      </c>
      <c r="E4138" t="s">
        <v>205</v>
      </c>
      <c r="F4138" t="s">
        <v>124</v>
      </c>
      <c r="G4138" t="s">
        <v>125</v>
      </c>
      <c r="H4138" t="s">
        <v>126</v>
      </c>
      <c r="I4138" t="s">
        <v>126</v>
      </c>
      <c r="J4138" s="1">
        <v>38363</v>
      </c>
      <c r="K4138" t="b">
        <f>IFERROR(VLOOKUP(F4138,english_mapping!A:B,2,FALSE),"NA")</f>
        <v>1</v>
      </c>
      <c r="L4138" t="str">
        <f t="shared" si="64"/>
        <v>Search</v>
      </c>
    </row>
    <row r="4139" spans="1:12" x14ac:dyDescent="0.25">
      <c r="A4139" t="s">
        <v>15815</v>
      </c>
      <c r="B4139" t="s">
        <v>15816</v>
      </c>
      <c r="C4139" t="s">
        <v>15817</v>
      </c>
      <c r="D4139" t="s">
        <v>15818</v>
      </c>
      <c r="E4139" t="s">
        <v>109</v>
      </c>
      <c r="F4139" t="s">
        <v>21</v>
      </c>
      <c r="G4139" t="s">
        <v>591</v>
      </c>
      <c r="H4139" t="s">
        <v>592</v>
      </c>
      <c r="I4139" t="s">
        <v>593</v>
      </c>
      <c r="J4139" s="1">
        <v>38353</v>
      </c>
      <c r="K4139" t="b">
        <f>IFERROR(VLOOKUP(F4139,english_mapping!A:B,2,FALSE),"NA")</f>
        <v>1</v>
      </c>
      <c r="L4139" t="str">
        <f t="shared" si="64"/>
        <v>Email</v>
      </c>
    </row>
    <row r="4140" spans="1:12" x14ac:dyDescent="0.25">
      <c r="A4140" t="s">
        <v>15819</v>
      </c>
      <c r="B4140" t="s">
        <v>15820</v>
      </c>
      <c r="C4140" t="s">
        <v>15821</v>
      </c>
      <c r="D4140" t="s">
        <v>1433</v>
      </c>
      <c r="E4140" t="s">
        <v>14</v>
      </c>
      <c r="F4140" t="s">
        <v>712</v>
      </c>
      <c r="G4140">
        <v>2</v>
      </c>
      <c r="H4140" t="s">
        <v>713</v>
      </c>
      <c r="I4140" t="s">
        <v>9938</v>
      </c>
      <c r="K4140" t="b">
        <f>IFERROR(VLOOKUP(F4140,english_mapping!A:B,2,FALSE),"NA")</f>
        <v>0</v>
      </c>
      <c r="L4140" t="str">
        <f t="shared" si="64"/>
        <v>Web Hosting</v>
      </c>
    </row>
    <row r="4141" spans="1:12" x14ac:dyDescent="0.25">
      <c r="A4141" t="s">
        <v>15822</v>
      </c>
      <c r="B4141" t="s">
        <v>15823</v>
      </c>
      <c r="C4141" t="s">
        <v>15824</v>
      </c>
      <c r="D4141" t="s">
        <v>1538</v>
      </c>
      <c r="E4141" t="s">
        <v>109</v>
      </c>
      <c r="F4141" t="s">
        <v>21</v>
      </c>
      <c r="G4141" t="s">
        <v>59</v>
      </c>
      <c r="H4141" t="s">
        <v>60</v>
      </c>
      <c r="I4141" t="s">
        <v>1128</v>
      </c>
      <c r="J4141" s="1">
        <v>35431</v>
      </c>
      <c r="K4141" t="b">
        <f>IFERROR(VLOOKUP(F4141,english_mapping!A:B,2,FALSE),"NA")</f>
        <v>1</v>
      </c>
      <c r="L4141" t="str">
        <f t="shared" si="64"/>
        <v>Security</v>
      </c>
    </row>
    <row r="4142" spans="1:12" x14ac:dyDescent="0.25">
      <c r="A4142" t="s">
        <v>15825</v>
      </c>
      <c r="B4142" t="s">
        <v>15826</v>
      </c>
      <c r="C4142" t="s">
        <v>15827</v>
      </c>
      <c r="D4142" t="s">
        <v>15828</v>
      </c>
      <c r="E4142" t="s">
        <v>109</v>
      </c>
      <c r="F4142" t="s">
        <v>560</v>
      </c>
      <c r="G4142">
        <v>56</v>
      </c>
      <c r="H4142" t="s">
        <v>2614</v>
      </c>
      <c r="I4142" t="s">
        <v>2614</v>
      </c>
      <c r="J4142" s="1">
        <v>35065</v>
      </c>
      <c r="K4142" t="b">
        <f>IFERROR(VLOOKUP(F4142,english_mapping!A:B,2,FALSE),"NA")</f>
        <v>0</v>
      </c>
      <c r="L4142" t="str">
        <f t="shared" si="64"/>
        <v>Business Analytics</v>
      </c>
    </row>
    <row r="4143" spans="1:12" x14ac:dyDescent="0.25">
      <c r="A4143" t="s">
        <v>15829</v>
      </c>
      <c r="B4143" t="s">
        <v>15830</v>
      </c>
      <c r="C4143" t="s">
        <v>15831</v>
      </c>
      <c r="D4143" t="s">
        <v>3881</v>
      </c>
      <c r="E4143" t="s">
        <v>14</v>
      </c>
      <c r="F4143" t="s">
        <v>21</v>
      </c>
      <c r="G4143" t="s">
        <v>822</v>
      </c>
      <c r="H4143" t="s">
        <v>823</v>
      </c>
      <c r="I4143" t="s">
        <v>15832</v>
      </c>
      <c r="J4143" s="1">
        <v>39083</v>
      </c>
      <c r="K4143" t="b">
        <f>IFERROR(VLOOKUP(F4143,english_mapping!A:B,2,FALSE),"NA")</f>
        <v>1</v>
      </c>
      <c r="L4143" t="str">
        <f t="shared" si="64"/>
        <v>Medical Devices</v>
      </c>
    </row>
    <row r="4144" spans="1:12" x14ac:dyDescent="0.25">
      <c r="A4144" t="s">
        <v>15833</v>
      </c>
      <c r="B4144" t="s">
        <v>15834</v>
      </c>
      <c r="C4144" t="s">
        <v>15835</v>
      </c>
      <c r="D4144" t="s">
        <v>1538</v>
      </c>
      <c r="E4144" t="s">
        <v>109</v>
      </c>
      <c r="F4144" t="s">
        <v>21</v>
      </c>
      <c r="G4144" t="s">
        <v>59</v>
      </c>
      <c r="H4144" t="s">
        <v>60</v>
      </c>
      <c r="I4144" t="s">
        <v>269</v>
      </c>
      <c r="J4144" s="1">
        <v>36526</v>
      </c>
      <c r="K4144" t="b">
        <f>IFERROR(VLOOKUP(F4144,english_mapping!A:B,2,FALSE),"NA")</f>
        <v>1</v>
      </c>
      <c r="L4144" t="str">
        <f t="shared" si="64"/>
        <v>Security</v>
      </c>
    </row>
    <row r="4145" spans="1:12" x14ac:dyDescent="0.25">
      <c r="A4145" t="s">
        <v>15836</v>
      </c>
      <c r="B4145" t="s">
        <v>15837</v>
      </c>
      <c r="C4145" t="s">
        <v>15838</v>
      </c>
      <c r="D4145" t="s">
        <v>15839</v>
      </c>
      <c r="E4145" t="s">
        <v>14</v>
      </c>
      <c r="F4145" t="s">
        <v>21</v>
      </c>
      <c r="G4145" t="s">
        <v>59</v>
      </c>
      <c r="H4145" t="s">
        <v>60</v>
      </c>
      <c r="I4145" t="s">
        <v>1452</v>
      </c>
      <c r="J4145" s="1">
        <v>34337</v>
      </c>
      <c r="K4145" t="b">
        <f>IFERROR(VLOOKUP(F4145,english_mapping!A:B,2,FALSE),"NA")</f>
        <v>1</v>
      </c>
      <c r="L4145" t="str">
        <f t="shared" si="64"/>
        <v>Digital Media</v>
      </c>
    </row>
    <row r="4146" spans="1:12" x14ac:dyDescent="0.25">
      <c r="A4146" t="s">
        <v>15840</v>
      </c>
      <c r="B4146" t="s">
        <v>15841</v>
      </c>
      <c r="C4146" t="s">
        <v>15842</v>
      </c>
      <c r="D4146" t="s">
        <v>356</v>
      </c>
      <c r="E4146" t="s">
        <v>14</v>
      </c>
      <c r="F4146" t="s">
        <v>484</v>
      </c>
      <c r="H4146" t="s">
        <v>485</v>
      </c>
      <c r="I4146" t="s">
        <v>485</v>
      </c>
      <c r="K4146" t="b">
        <f>IFERROR(VLOOKUP(F4146,english_mapping!A:B,2,FALSE),"NA")</f>
        <v>1</v>
      </c>
      <c r="L4146" t="str">
        <f t="shared" si="64"/>
        <v>Manufacturing</v>
      </c>
    </row>
    <row r="4147" spans="1:12" x14ac:dyDescent="0.25">
      <c r="A4147" t="s">
        <v>15843</v>
      </c>
      <c r="B4147" t="s">
        <v>15844</v>
      </c>
      <c r="C4147" t="s">
        <v>15845</v>
      </c>
      <c r="D4147" t="s">
        <v>32</v>
      </c>
      <c r="E4147" t="s">
        <v>14</v>
      </c>
      <c r="F4147" t="s">
        <v>21</v>
      </c>
      <c r="G4147" t="s">
        <v>434</v>
      </c>
      <c r="H4147" t="s">
        <v>1790</v>
      </c>
      <c r="I4147" t="s">
        <v>15846</v>
      </c>
      <c r="K4147" t="b">
        <f>IFERROR(VLOOKUP(F4147,english_mapping!A:B,2,FALSE),"NA")</f>
        <v>1</v>
      </c>
      <c r="L4147" t="str">
        <f t="shared" si="64"/>
        <v>Curated Web</v>
      </c>
    </row>
    <row r="4148" spans="1:12" x14ac:dyDescent="0.25">
      <c r="A4148" t="s">
        <v>15847</v>
      </c>
      <c r="B4148" t="s">
        <v>15848</v>
      </c>
      <c r="C4148" t="s">
        <v>15849</v>
      </c>
      <c r="D4148" t="s">
        <v>15850</v>
      </c>
      <c r="E4148" t="s">
        <v>14</v>
      </c>
      <c r="F4148" t="s">
        <v>408</v>
      </c>
      <c r="G4148">
        <v>40</v>
      </c>
      <c r="H4148" t="s">
        <v>1001</v>
      </c>
      <c r="I4148" t="s">
        <v>1001</v>
      </c>
      <c r="J4148" s="1">
        <v>40179</v>
      </c>
      <c r="K4148" t="b">
        <f>IFERROR(VLOOKUP(F4148,english_mapping!A:B,2,FALSE),"NA")</f>
        <v>0</v>
      </c>
      <c r="L4148" t="str">
        <f t="shared" si="64"/>
        <v>Big Data</v>
      </c>
    </row>
    <row r="4149" spans="1:12" x14ac:dyDescent="0.25">
      <c r="A4149" t="s">
        <v>15851</v>
      </c>
      <c r="B4149" t="s">
        <v>15852</v>
      </c>
      <c r="C4149" t="s">
        <v>15853</v>
      </c>
      <c r="D4149" t="s">
        <v>3083</v>
      </c>
      <c r="E4149" t="s">
        <v>205</v>
      </c>
      <c r="F4149" t="s">
        <v>2175</v>
      </c>
      <c r="G4149">
        <v>15</v>
      </c>
      <c r="H4149" t="s">
        <v>15854</v>
      </c>
      <c r="I4149" t="s">
        <v>15854</v>
      </c>
      <c r="K4149" t="b">
        <f>IFERROR(VLOOKUP(F4149,english_mapping!A:B,2,FALSE),"NA")</f>
        <v>0</v>
      </c>
      <c r="L4149" t="str">
        <f t="shared" si="64"/>
        <v>Health Care</v>
      </c>
    </row>
    <row r="4150" spans="1:12" x14ac:dyDescent="0.25">
      <c r="A4150" t="s">
        <v>15855</v>
      </c>
      <c r="B4150" t="s">
        <v>15856</v>
      </c>
      <c r="C4150" t="s">
        <v>15857</v>
      </c>
      <c r="D4150" t="s">
        <v>15858</v>
      </c>
      <c r="E4150" t="s">
        <v>14</v>
      </c>
      <c r="F4150" t="s">
        <v>52</v>
      </c>
      <c r="G4150" t="s">
        <v>200</v>
      </c>
      <c r="H4150" t="s">
        <v>12255</v>
      </c>
      <c r="I4150" t="s">
        <v>12255</v>
      </c>
      <c r="J4150" s="1">
        <v>40456</v>
      </c>
      <c r="K4150" t="b">
        <f>IFERROR(VLOOKUP(F4150,english_mapping!A:B,2,FALSE),"NA")</f>
        <v>1</v>
      </c>
      <c r="L4150" t="str">
        <f t="shared" si="64"/>
        <v>Games</v>
      </c>
    </row>
    <row r="4151" spans="1:12" x14ac:dyDescent="0.25">
      <c r="A4151" t="s">
        <v>15859</v>
      </c>
      <c r="B4151" t="s">
        <v>15860</v>
      </c>
      <c r="C4151" t="s">
        <v>15861</v>
      </c>
      <c r="D4151" t="s">
        <v>755</v>
      </c>
      <c r="E4151" t="s">
        <v>14</v>
      </c>
      <c r="F4151" t="s">
        <v>21</v>
      </c>
      <c r="G4151" t="s">
        <v>154</v>
      </c>
      <c r="H4151" t="s">
        <v>242</v>
      </c>
      <c r="I4151" t="s">
        <v>326</v>
      </c>
      <c r="J4151" s="1">
        <v>40179</v>
      </c>
      <c r="K4151" t="b">
        <f>IFERROR(VLOOKUP(F4151,english_mapping!A:B,2,FALSE),"NA")</f>
        <v>1</v>
      </c>
      <c r="L4151" t="str">
        <f t="shared" si="64"/>
        <v>Hardware + Software</v>
      </c>
    </row>
    <row r="4152" spans="1:12" x14ac:dyDescent="0.25">
      <c r="A4152" t="s">
        <v>15862</v>
      </c>
      <c r="B4152" t="s">
        <v>15863</v>
      </c>
      <c r="C4152" t="s">
        <v>15864</v>
      </c>
      <c r="D4152" t="s">
        <v>1416</v>
      </c>
      <c r="E4152" t="s">
        <v>109</v>
      </c>
      <c r="F4152" t="s">
        <v>497</v>
      </c>
      <c r="G4152">
        <v>16</v>
      </c>
      <c r="H4152" t="s">
        <v>5632</v>
      </c>
      <c r="I4152" t="s">
        <v>15865</v>
      </c>
      <c r="K4152" t="b">
        <f>IFERROR(VLOOKUP(F4152,english_mapping!A:B,2,FALSE),"NA")</f>
        <v>0</v>
      </c>
      <c r="L4152" t="str">
        <f t="shared" si="64"/>
        <v>Semiconductors</v>
      </c>
    </row>
    <row r="4153" spans="1:12" x14ac:dyDescent="0.25">
      <c r="A4153" t="s">
        <v>15866</v>
      </c>
      <c r="B4153" t="s">
        <v>15867</v>
      </c>
      <c r="C4153" t="s">
        <v>15868</v>
      </c>
      <c r="D4153" t="s">
        <v>15869</v>
      </c>
      <c r="E4153" t="s">
        <v>14</v>
      </c>
      <c r="F4153" t="s">
        <v>52</v>
      </c>
      <c r="G4153" t="s">
        <v>200</v>
      </c>
      <c r="H4153" t="s">
        <v>201</v>
      </c>
      <c r="I4153" t="s">
        <v>15870</v>
      </c>
      <c r="J4153" s="1">
        <v>40909</v>
      </c>
      <c r="K4153" t="b">
        <f>IFERROR(VLOOKUP(F4153,english_mapping!A:B,2,FALSE),"NA")</f>
        <v>1</v>
      </c>
      <c r="L4153" t="str">
        <f t="shared" si="64"/>
        <v>Network Security</v>
      </c>
    </row>
    <row r="4154" spans="1:12" x14ac:dyDescent="0.25">
      <c r="A4154" t="s">
        <v>15871</v>
      </c>
      <c r="B4154" t="s">
        <v>15872</v>
      </c>
      <c r="C4154" t="s">
        <v>15873</v>
      </c>
      <c r="D4154" t="s">
        <v>89</v>
      </c>
      <c r="E4154" t="s">
        <v>14</v>
      </c>
      <c r="F4154" t="s">
        <v>21</v>
      </c>
      <c r="G4154" t="s">
        <v>1383</v>
      </c>
      <c r="H4154" t="s">
        <v>1384</v>
      </c>
      <c r="I4154" t="s">
        <v>1384</v>
      </c>
      <c r="J4154" s="1">
        <v>39814</v>
      </c>
      <c r="K4154" t="b">
        <f>IFERROR(VLOOKUP(F4154,english_mapping!A:B,2,FALSE),"NA")</f>
        <v>1</v>
      </c>
      <c r="L4154" t="str">
        <f t="shared" si="64"/>
        <v>Health and Wellness</v>
      </c>
    </row>
    <row r="4155" spans="1:12" x14ac:dyDescent="0.25">
      <c r="A4155" t="s">
        <v>15874</v>
      </c>
      <c r="B4155" t="s">
        <v>15875</v>
      </c>
      <c r="C4155" t="s">
        <v>15876</v>
      </c>
      <c r="D4155" t="s">
        <v>15877</v>
      </c>
      <c r="E4155" t="s">
        <v>14</v>
      </c>
      <c r="F4155" t="s">
        <v>21</v>
      </c>
      <c r="G4155" t="s">
        <v>1105</v>
      </c>
      <c r="H4155" t="s">
        <v>4351</v>
      </c>
      <c r="I4155" t="s">
        <v>4351</v>
      </c>
      <c r="J4155" t="s">
        <v>15878</v>
      </c>
      <c r="K4155" t="b">
        <f>IFERROR(VLOOKUP(F4155,english_mapping!A:B,2,FALSE),"NA")</f>
        <v>1</v>
      </c>
      <c r="L4155" t="str">
        <f t="shared" si="64"/>
        <v>CAD</v>
      </c>
    </row>
    <row r="4156" spans="1:12" x14ac:dyDescent="0.25">
      <c r="A4156" t="s">
        <v>15879</v>
      </c>
      <c r="B4156" t="s">
        <v>15880</v>
      </c>
      <c r="C4156" t="s">
        <v>15881</v>
      </c>
      <c r="D4156" t="s">
        <v>51</v>
      </c>
      <c r="E4156" t="s">
        <v>14</v>
      </c>
      <c r="F4156" t="s">
        <v>21</v>
      </c>
      <c r="G4156" t="s">
        <v>59</v>
      </c>
      <c r="H4156" t="s">
        <v>60</v>
      </c>
      <c r="I4156" t="s">
        <v>66</v>
      </c>
      <c r="J4156" t="s">
        <v>15882</v>
      </c>
      <c r="K4156" t="b">
        <f>IFERROR(VLOOKUP(F4156,english_mapping!A:B,2,FALSE),"NA")</f>
        <v>1</v>
      </c>
      <c r="L4156" t="str">
        <f t="shared" si="64"/>
        <v>Biotechnology</v>
      </c>
    </row>
    <row r="4157" spans="1:12" x14ac:dyDescent="0.25">
      <c r="A4157" t="s">
        <v>15883</v>
      </c>
      <c r="B4157" t="s">
        <v>15884</v>
      </c>
      <c r="C4157" t="s">
        <v>15885</v>
      </c>
      <c r="D4157" t="s">
        <v>15886</v>
      </c>
      <c r="E4157" t="s">
        <v>14</v>
      </c>
      <c r="F4157" t="s">
        <v>21</v>
      </c>
      <c r="G4157" t="s">
        <v>59</v>
      </c>
      <c r="H4157" t="s">
        <v>1249</v>
      </c>
      <c r="I4157" t="s">
        <v>1249</v>
      </c>
      <c r="J4157" s="1">
        <v>41275</v>
      </c>
      <c r="K4157" t="b">
        <f>IFERROR(VLOOKUP(F4157,english_mapping!A:B,2,FALSE),"NA")</f>
        <v>1</v>
      </c>
      <c r="L4157" t="str">
        <f t="shared" si="64"/>
        <v>Therapeutics</v>
      </c>
    </row>
    <row r="4158" spans="1:12" x14ac:dyDescent="0.25">
      <c r="A4158" t="s">
        <v>15887</v>
      </c>
      <c r="B4158" t="s">
        <v>15888</v>
      </c>
      <c r="E4158" t="s">
        <v>14</v>
      </c>
      <c r="K4158" t="str">
        <f>IFERROR(VLOOKUP(F4158,english_mapping!A:B,2,FALSE),"NA")</f>
        <v>NA</v>
      </c>
      <c r="L4158">
        <f t="shared" si="64"/>
        <v>0</v>
      </c>
    </row>
    <row r="4159" spans="1:12" x14ac:dyDescent="0.25">
      <c r="A4159" t="s">
        <v>15889</v>
      </c>
      <c r="B4159" t="s">
        <v>15890</v>
      </c>
      <c r="C4159" t="s">
        <v>15891</v>
      </c>
      <c r="D4159" t="s">
        <v>15892</v>
      </c>
      <c r="E4159" t="s">
        <v>14</v>
      </c>
      <c r="F4159" t="s">
        <v>21</v>
      </c>
      <c r="G4159" t="s">
        <v>154</v>
      </c>
      <c r="H4159" t="s">
        <v>242</v>
      </c>
      <c r="I4159" t="s">
        <v>242</v>
      </c>
      <c r="J4159" s="1">
        <v>41282</v>
      </c>
      <c r="K4159" t="b">
        <f>IFERROR(VLOOKUP(F4159,english_mapping!A:B,2,FALSE),"NA")</f>
        <v>1</v>
      </c>
      <c r="L4159" t="str">
        <f t="shared" si="64"/>
        <v>Consulting</v>
      </c>
    </row>
    <row r="4160" spans="1:12" x14ac:dyDescent="0.25">
      <c r="A4160" t="s">
        <v>15893</v>
      </c>
      <c r="B4160" t="s">
        <v>15894</v>
      </c>
      <c r="D4160" t="s">
        <v>15895</v>
      </c>
      <c r="E4160" t="s">
        <v>205</v>
      </c>
      <c r="F4160" t="s">
        <v>21</v>
      </c>
      <c r="G4160" t="s">
        <v>59</v>
      </c>
      <c r="H4160" t="s">
        <v>60</v>
      </c>
      <c r="I4160" t="s">
        <v>736</v>
      </c>
      <c r="J4160" s="1">
        <v>36161</v>
      </c>
      <c r="K4160" t="b">
        <f>IFERROR(VLOOKUP(F4160,english_mapping!A:B,2,FALSE),"NA")</f>
        <v>1</v>
      </c>
      <c r="L4160" t="str">
        <f t="shared" si="64"/>
        <v>Computers</v>
      </c>
    </row>
    <row r="4161" spans="1:12" x14ac:dyDescent="0.25">
      <c r="A4161" t="s">
        <v>15896</v>
      </c>
      <c r="B4161" t="s">
        <v>15897</v>
      </c>
      <c r="C4161" t="s">
        <v>15898</v>
      </c>
      <c r="D4161" t="s">
        <v>51</v>
      </c>
      <c r="E4161" t="s">
        <v>14</v>
      </c>
      <c r="F4161" t="s">
        <v>21</v>
      </c>
      <c r="G4161" t="s">
        <v>59</v>
      </c>
      <c r="H4161" t="s">
        <v>60</v>
      </c>
      <c r="I4161" t="s">
        <v>234</v>
      </c>
      <c r="K4161" t="b">
        <f>IFERROR(VLOOKUP(F4161,english_mapping!A:B,2,FALSE),"NA")</f>
        <v>1</v>
      </c>
      <c r="L4161" t="str">
        <f t="shared" si="64"/>
        <v>Biotechnology</v>
      </c>
    </row>
    <row r="4162" spans="1:12" x14ac:dyDescent="0.25">
      <c r="A4162" t="s">
        <v>15899</v>
      </c>
      <c r="B4162" t="s">
        <v>15900</v>
      </c>
      <c r="C4162" t="s">
        <v>15901</v>
      </c>
      <c r="D4162" t="s">
        <v>15902</v>
      </c>
      <c r="E4162" t="s">
        <v>14</v>
      </c>
      <c r="F4162" t="s">
        <v>2959</v>
      </c>
      <c r="G4162">
        <v>3</v>
      </c>
      <c r="H4162" t="s">
        <v>2960</v>
      </c>
      <c r="I4162" t="s">
        <v>15903</v>
      </c>
      <c r="K4162" t="b">
        <f>IFERROR(VLOOKUP(F4162,english_mapping!A:B,2,FALSE),"NA")</f>
        <v>0</v>
      </c>
      <c r="L4162" t="str">
        <f t="shared" si="64"/>
        <v>Computers</v>
      </c>
    </row>
    <row r="4163" spans="1:12" x14ac:dyDescent="0.25">
      <c r="A4163" t="s">
        <v>15904</v>
      </c>
      <c r="B4163" t="s">
        <v>15905</v>
      </c>
      <c r="C4163" t="s">
        <v>15906</v>
      </c>
      <c r="D4163" t="s">
        <v>38</v>
      </c>
      <c r="E4163" t="s">
        <v>14</v>
      </c>
      <c r="F4163" t="s">
        <v>4521</v>
      </c>
      <c r="K4163" t="b">
        <f>IFERROR(VLOOKUP(F4163,english_mapping!A:B,2,FALSE),"NA")</f>
        <v>0</v>
      </c>
      <c r="L4163" t="str">
        <f t="shared" si="64"/>
        <v>Software</v>
      </c>
    </row>
    <row r="4164" spans="1:12" x14ac:dyDescent="0.25">
      <c r="A4164" t="s">
        <v>15907</v>
      </c>
      <c r="B4164" t="s">
        <v>15908</v>
      </c>
      <c r="C4164" t="s">
        <v>15909</v>
      </c>
      <c r="D4164" t="s">
        <v>15910</v>
      </c>
      <c r="E4164" t="s">
        <v>14</v>
      </c>
      <c r="F4164" t="s">
        <v>21</v>
      </c>
      <c r="G4164" t="s">
        <v>154</v>
      </c>
      <c r="H4164" t="s">
        <v>242</v>
      </c>
      <c r="I4164" t="s">
        <v>243</v>
      </c>
      <c r="K4164" t="b">
        <f>IFERROR(VLOOKUP(F4164,english_mapping!A:B,2,FALSE),"NA")</f>
        <v>1</v>
      </c>
      <c r="L4164" t="str">
        <f t="shared" ref="L4164:L4227" si="65">IFERROR(LEFT(D4164,(FIND("|",D4164))-1),D4164)</f>
        <v>Biotechnology</v>
      </c>
    </row>
    <row r="4165" spans="1:12" x14ac:dyDescent="0.25">
      <c r="A4165" t="s">
        <v>15911</v>
      </c>
      <c r="B4165" t="s">
        <v>15912</v>
      </c>
      <c r="C4165" t="s">
        <v>15913</v>
      </c>
      <c r="D4165" t="s">
        <v>51</v>
      </c>
      <c r="E4165" t="s">
        <v>205</v>
      </c>
      <c r="K4165" t="str">
        <f>IFERROR(VLOOKUP(F4165,english_mapping!A:B,2,FALSE),"NA")</f>
        <v>NA</v>
      </c>
      <c r="L4165" t="str">
        <f t="shared" si="65"/>
        <v>Biotechnology</v>
      </c>
    </row>
    <row r="4166" spans="1:12" x14ac:dyDescent="0.25">
      <c r="A4166" t="s">
        <v>15914</v>
      </c>
      <c r="B4166" t="s">
        <v>15915</v>
      </c>
      <c r="C4166" t="s">
        <v>15916</v>
      </c>
      <c r="D4166" t="s">
        <v>51</v>
      </c>
      <c r="E4166" t="s">
        <v>701</v>
      </c>
      <c r="F4166" t="s">
        <v>21</v>
      </c>
      <c r="G4166" t="s">
        <v>59</v>
      </c>
      <c r="H4166" t="s">
        <v>60</v>
      </c>
      <c r="I4166" t="s">
        <v>1452</v>
      </c>
      <c r="J4166" s="1">
        <v>39083</v>
      </c>
      <c r="K4166" t="b">
        <f>IFERROR(VLOOKUP(F4166,english_mapping!A:B,2,FALSE),"NA")</f>
        <v>1</v>
      </c>
      <c r="L4166" t="str">
        <f t="shared" si="65"/>
        <v>Biotechnology</v>
      </c>
    </row>
    <row r="4167" spans="1:12" x14ac:dyDescent="0.25">
      <c r="A4167" t="s">
        <v>15917</v>
      </c>
      <c r="B4167" t="s">
        <v>15918</v>
      </c>
      <c r="C4167" t="s">
        <v>15919</v>
      </c>
      <c r="D4167" t="s">
        <v>70</v>
      </c>
      <c r="E4167" t="s">
        <v>14</v>
      </c>
      <c r="F4167" t="s">
        <v>21</v>
      </c>
      <c r="G4167" t="s">
        <v>101</v>
      </c>
      <c r="H4167" t="s">
        <v>102</v>
      </c>
      <c r="I4167" t="s">
        <v>103</v>
      </c>
      <c r="J4167" s="1">
        <v>40550</v>
      </c>
      <c r="K4167" t="b">
        <f>IFERROR(VLOOKUP(F4167,english_mapping!A:B,2,FALSE),"NA")</f>
        <v>1</v>
      </c>
      <c r="L4167" t="str">
        <f t="shared" si="65"/>
        <v>E-Commerce</v>
      </c>
    </row>
    <row r="4168" spans="1:12" x14ac:dyDescent="0.25">
      <c r="A4168" t="s">
        <v>15920</v>
      </c>
      <c r="B4168" t="s">
        <v>15921</v>
      </c>
      <c r="C4168" t="s">
        <v>15922</v>
      </c>
      <c r="D4168" t="s">
        <v>15923</v>
      </c>
      <c r="E4168" t="s">
        <v>14</v>
      </c>
      <c r="F4168" t="s">
        <v>4240</v>
      </c>
      <c r="G4168">
        <v>40</v>
      </c>
      <c r="H4168" t="s">
        <v>4241</v>
      </c>
      <c r="I4168" t="s">
        <v>4241</v>
      </c>
      <c r="J4168" s="1">
        <v>40554</v>
      </c>
      <c r="K4168" t="b">
        <f>IFERROR(VLOOKUP(F4168,english_mapping!A:B,2,FALSE),"NA")</f>
        <v>0</v>
      </c>
      <c r="L4168" t="str">
        <f t="shared" si="65"/>
        <v>E-Commerce</v>
      </c>
    </row>
    <row r="4169" spans="1:12" x14ac:dyDescent="0.25">
      <c r="A4169" t="s">
        <v>15924</v>
      </c>
      <c r="B4169" t="s">
        <v>15925</v>
      </c>
      <c r="D4169" t="s">
        <v>15926</v>
      </c>
      <c r="E4169" t="s">
        <v>205</v>
      </c>
      <c r="K4169" t="str">
        <f>IFERROR(VLOOKUP(F4169,english_mapping!A:B,2,FALSE),"NA")</f>
        <v>NA</v>
      </c>
      <c r="L4169" t="str">
        <f t="shared" si="65"/>
        <v>Electronics</v>
      </c>
    </row>
    <row r="4170" spans="1:12" x14ac:dyDescent="0.25">
      <c r="A4170" t="s">
        <v>15927</v>
      </c>
      <c r="B4170" t="s">
        <v>15928</v>
      </c>
      <c r="C4170" t="s">
        <v>15929</v>
      </c>
      <c r="D4170" t="s">
        <v>10510</v>
      </c>
      <c r="E4170" t="s">
        <v>14</v>
      </c>
      <c r="F4170" t="s">
        <v>161</v>
      </c>
      <c r="G4170" t="s">
        <v>162</v>
      </c>
      <c r="H4170" t="s">
        <v>163</v>
      </c>
      <c r="I4170" t="s">
        <v>163</v>
      </c>
      <c r="J4170" s="1">
        <v>35065</v>
      </c>
      <c r="K4170" t="b">
        <f>IFERROR(VLOOKUP(F4170,english_mapping!A:B,2,FALSE),"NA")</f>
        <v>0</v>
      </c>
      <c r="L4170" t="str">
        <f t="shared" si="65"/>
        <v>Investment Management</v>
      </c>
    </row>
    <row r="4171" spans="1:12" x14ac:dyDescent="0.25">
      <c r="A4171" t="s">
        <v>15930</v>
      </c>
      <c r="B4171" t="s">
        <v>15928</v>
      </c>
      <c r="C4171" t="s">
        <v>15929</v>
      </c>
      <c r="D4171" t="s">
        <v>1275</v>
      </c>
      <c r="E4171" t="s">
        <v>109</v>
      </c>
      <c r="F4171" t="s">
        <v>21</v>
      </c>
      <c r="G4171" t="s">
        <v>59</v>
      </c>
      <c r="H4171" t="s">
        <v>60</v>
      </c>
      <c r="I4171" t="s">
        <v>61</v>
      </c>
      <c r="J4171" s="1">
        <v>37622</v>
      </c>
      <c r="K4171" t="b">
        <f>IFERROR(VLOOKUP(F4171,english_mapping!A:B,2,FALSE),"NA")</f>
        <v>1</v>
      </c>
      <c r="L4171" t="str">
        <f t="shared" si="65"/>
        <v>Health Care</v>
      </c>
    </row>
    <row r="4172" spans="1:12" x14ac:dyDescent="0.25">
      <c r="A4172" t="s">
        <v>15931</v>
      </c>
      <c r="B4172" t="s">
        <v>15932</v>
      </c>
      <c r="C4172" t="s">
        <v>15933</v>
      </c>
      <c r="D4172" t="s">
        <v>755</v>
      </c>
      <c r="E4172" t="s">
        <v>14</v>
      </c>
      <c r="F4172" t="s">
        <v>21</v>
      </c>
      <c r="G4172" t="s">
        <v>59</v>
      </c>
      <c r="H4172" t="s">
        <v>60</v>
      </c>
      <c r="I4172" t="s">
        <v>66</v>
      </c>
      <c r="J4172" s="1">
        <v>37987</v>
      </c>
      <c r="K4172" t="b">
        <f>IFERROR(VLOOKUP(F4172,english_mapping!A:B,2,FALSE),"NA")</f>
        <v>1</v>
      </c>
      <c r="L4172" t="str">
        <f t="shared" si="65"/>
        <v>Hardware + Software</v>
      </c>
    </row>
    <row r="4173" spans="1:12" x14ac:dyDescent="0.25">
      <c r="A4173" t="s">
        <v>15934</v>
      </c>
      <c r="B4173" t="s">
        <v>15935</v>
      </c>
      <c r="C4173" t="s">
        <v>15936</v>
      </c>
      <c r="D4173" t="s">
        <v>89</v>
      </c>
      <c r="E4173" t="s">
        <v>14</v>
      </c>
      <c r="F4173" t="s">
        <v>21</v>
      </c>
      <c r="G4173" t="s">
        <v>3555</v>
      </c>
      <c r="H4173" t="s">
        <v>15937</v>
      </c>
      <c r="I4173" t="s">
        <v>15938</v>
      </c>
      <c r="J4173" s="1">
        <v>37261</v>
      </c>
      <c r="K4173" t="b">
        <f>IFERROR(VLOOKUP(F4173,english_mapping!A:B,2,FALSE),"NA")</f>
        <v>1</v>
      </c>
      <c r="L4173" t="str">
        <f t="shared" si="65"/>
        <v>Health and Wellness</v>
      </c>
    </row>
    <row r="4174" spans="1:12" x14ac:dyDescent="0.25">
      <c r="A4174" t="s">
        <v>15939</v>
      </c>
      <c r="B4174" t="s">
        <v>15940</v>
      </c>
      <c r="C4174" t="s">
        <v>15941</v>
      </c>
      <c r="D4174" t="s">
        <v>666</v>
      </c>
      <c r="E4174" t="s">
        <v>14</v>
      </c>
      <c r="F4174" t="s">
        <v>21</v>
      </c>
      <c r="G4174" t="s">
        <v>131</v>
      </c>
      <c r="H4174" t="s">
        <v>132</v>
      </c>
      <c r="I4174" t="s">
        <v>1139</v>
      </c>
      <c r="K4174" t="b">
        <f>IFERROR(VLOOKUP(F4174,english_mapping!A:B,2,FALSE),"NA")</f>
        <v>1</v>
      </c>
      <c r="L4174" t="str">
        <f t="shared" si="65"/>
        <v>Technology</v>
      </c>
    </row>
    <row r="4175" spans="1:12" x14ac:dyDescent="0.25">
      <c r="A4175" t="s">
        <v>15942</v>
      </c>
      <c r="B4175" t="s">
        <v>15943</v>
      </c>
      <c r="C4175" t="s">
        <v>15944</v>
      </c>
      <c r="D4175" t="s">
        <v>15945</v>
      </c>
      <c r="E4175" t="s">
        <v>14</v>
      </c>
      <c r="F4175" t="s">
        <v>21</v>
      </c>
      <c r="G4175" t="s">
        <v>59</v>
      </c>
      <c r="H4175" t="s">
        <v>60</v>
      </c>
      <c r="I4175" t="s">
        <v>66</v>
      </c>
      <c r="J4175" s="1">
        <v>40909</v>
      </c>
      <c r="K4175" t="b">
        <f>IFERROR(VLOOKUP(F4175,english_mapping!A:B,2,FALSE),"NA")</f>
        <v>1</v>
      </c>
      <c r="L4175" t="str">
        <f t="shared" si="65"/>
        <v>Language Learning</v>
      </c>
    </row>
    <row r="4176" spans="1:12" x14ac:dyDescent="0.25">
      <c r="A4176" t="s">
        <v>15946</v>
      </c>
      <c r="B4176" t="s">
        <v>15947</v>
      </c>
      <c r="C4176" t="s">
        <v>15948</v>
      </c>
      <c r="D4176" t="s">
        <v>5297</v>
      </c>
      <c r="E4176" t="s">
        <v>14</v>
      </c>
      <c r="F4176" t="s">
        <v>21</v>
      </c>
      <c r="G4176" t="s">
        <v>1262</v>
      </c>
      <c r="H4176" t="s">
        <v>1263</v>
      </c>
      <c r="I4176" t="s">
        <v>9995</v>
      </c>
      <c r="J4176" t="s">
        <v>104</v>
      </c>
      <c r="K4176" t="b">
        <f>IFERROR(VLOOKUP(F4176,english_mapping!A:B,2,FALSE),"NA")</f>
        <v>1</v>
      </c>
      <c r="L4176" t="str">
        <f t="shared" si="65"/>
        <v>Networking</v>
      </c>
    </row>
    <row r="4177" spans="1:12" x14ac:dyDescent="0.25">
      <c r="A4177" t="s">
        <v>15949</v>
      </c>
      <c r="B4177" t="s">
        <v>15950</v>
      </c>
      <c r="C4177" t="s">
        <v>15951</v>
      </c>
      <c r="D4177" t="s">
        <v>15952</v>
      </c>
      <c r="E4177" t="s">
        <v>14</v>
      </c>
      <c r="F4177" t="s">
        <v>21</v>
      </c>
      <c r="G4177" t="s">
        <v>1105</v>
      </c>
      <c r="H4177" t="s">
        <v>1106</v>
      </c>
      <c r="I4177" t="s">
        <v>1106</v>
      </c>
      <c r="J4177" s="1">
        <v>40544</v>
      </c>
      <c r="K4177" t="b">
        <f>IFERROR(VLOOKUP(F4177,english_mapping!A:B,2,FALSE),"NA")</f>
        <v>1</v>
      </c>
      <c r="L4177" t="str">
        <f t="shared" si="65"/>
        <v>Internet</v>
      </c>
    </row>
    <row r="4178" spans="1:12" x14ac:dyDescent="0.25">
      <c r="A4178" t="s">
        <v>15953</v>
      </c>
      <c r="B4178" t="s">
        <v>15954</v>
      </c>
      <c r="C4178" t="s">
        <v>15955</v>
      </c>
      <c r="D4178" t="s">
        <v>15956</v>
      </c>
      <c r="E4178" t="s">
        <v>14</v>
      </c>
      <c r="F4178" t="s">
        <v>21</v>
      </c>
      <c r="G4178" t="s">
        <v>59</v>
      </c>
      <c r="H4178" t="s">
        <v>60</v>
      </c>
      <c r="I4178" t="s">
        <v>1279</v>
      </c>
      <c r="J4178" s="1">
        <v>41275</v>
      </c>
      <c r="K4178" t="b">
        <f>IFERROR(VLOOKUP(F4178,english_mapping!A:B,2,FALSE),"NA")</f>
        <v>1</v>
      </c>
      <c r="L4178" t="str">
        <f t="shared" si="65"/>
        <v>Cyber Security</v>
      </c>
    </row>
    <row r="4179" spans="1:12" x14ac:dyDescent="0.25">
      <c r="A4179" t="s">
        <v>15957</v>
      </c>
      <c r="B4179" t="s">
        <v>15958</v>
      </c>
      <c r="C4179" t="s">
        <v>15959</v>
      </c>
      <c r="D4179" t="s">
        <v>15960</v>
      </c>
      <c r="E4179" t="s">
        <v>14</v>
      </c>
      <c r="F4179" t="s">
        <v>21</v>
      </c>
      <c r="G4179" t="s">
        <v>138</v>
      </c>
      <c r="H4179" t="s">
        <v>139</v>
      </c>
      <c r="I4179" t="s">
        <v>5875</v>
      </c>
      <c r="J4179" s="1">
        <v>41370</v>
      </c>
      <c r="K4179" t="b">
        <f>IFERROR(VLOOKUP(F4179,english_mapping!A:B,2,FALSE),"NA")</f>
        <v>1</v>
      </c>
      <c r="L4179" t="str">
        <f t="shared" si="65"/>
        <v>Games</v>
      </c>
    </row>
    <row r="4180" spans="1:12" x14ac:dyDescent="0.25">
      <c r="A4180" t="s">
        <v>15961</v>
      </c>
      <c r="B4180" t="s">
        <v>15962</v>
      </c>
      <c r="C4180" t="s">
        <v>15963</v>
      </c>
      <c r="D4180" t="s">
        <v>15964</v>
      </c>
      <c r="E4180" t="s">
        <v>14</v>
      </c>
      <c r="F4180" t="s">
        <v>21</v>
      </c>
      <c r="G4180" t="s">
        <v>206</v>
      </c>
      <c r="H4180" t="s">
        <v>2233</v>
      </c>
      <c r="I4180" t="s">
        <v>1797</v>
      </c>
      <c r="J4180" s="1">
        <v>33970</v>
      </c>
      <c r="K4180" t="b">
        <f>IFERROR(VLOOKUP(F4180,english_mapping!A:B,2,FALSE),"NA")</f>
        <v>1</v>
      </c>
      <c r="L4180" t="str">
        <f t="shared" si="65"/>
        <v>Services</v>
      </c>
    </row>
    <row r="4181" spans="1:12" x14ac:dyDescent="0.25">
      <c r="A4181" t="s">
        <v>15965</v>
      </c>
      <c r="B4181" t="s">
        <v>15966</v>
      </c>
      <c r="C4181" t="s">
        <v>15967</v>
      </c>
      <c r="D4181" t="s">
        <v>38</v>
      </c>
      <c r="E4181" t="s">
        <v>14</v>
      </c>
      <c r="F4181" t="s">
        <v>21</v>
      </c>
      <c r="G4181" t="s">
        <v>138</v>
      </c>
      <c r="H4181" t="s">
        <v>139</v>
      </c>
      <c r="I4181" t="s">
        <v>139</v>
      </c>
      <c r="J4181" s="1">
        <v>40909</v>
      </c>
      <c r="K4181" t="b">
        <f>IFERROR(VLOOKUP(F4181,english_mapping!A:B,2,FALSE),"NA")</f>
        <v>1</v>
      </c>
      <c r="L4181" t="str">
        <f t="shared" si="65"/>
        <v>Software</v>
      </c>
    </row>
    <row r="4182" spans="1:12" x14ac:dyDescent="0.25">
      <c r="A4182" t="s">
        <v>15968</v>
      </c>
      <c r="B4182" t="s">
        <v>15969</v>
      </c>
      <c r="C4182" t="s">
        <v>15970</v>
      </c>
      <c r="D4182" t="s">
        <v>15971</v>
      </c>
      <c r="E4182" t="s">
        <v>14</v>
      </c>
      <c r="F4182" t="s">
        <v>21</v>
      </c>
      <c r="G4182" t="s">
        <v>138</v>
      </c>
      <c r="H4182" t="s">
        <v>139</v>
      </c>
      <c r="I4182" t="s">
        <v>139</v>
      </c>
      <c r="J4182" s="1">
        <v>41649</v>
      </c>
      <c r="K4182" t="b">
        <f>IFERROR(VLOOKUP(F4182,english_mapping!A:B,2,FALSE),"NA")</f>
        <v>1</v>
      </c>
      <c r="L4182" t="str">
        <f t="shared" si="65"/>
        <v>Analytics</v>
      </c>
    </row>
    <row r="4183" spans="1:12" x14ac:dyDescent="0.25">
      <c r="A4183" t="s">
        <v>15972</v>
      </c>
      <c r="B4183" t="s">
        <v>15973</v>
      </c>
      <c r="C4183" t="s">
        <v>15974</v>
      </c>
      <c r="D4183" t="s">
        <v>356</v>
      </c>
      <c r="E4183" t="s">
        <v>14</v>
      </c>
      <c r="F4183" t="s">
        <v>21</v>
      </c>
      <c r="G4183" t="s">
        <v>59</v>
      </c>
      <c r="H4183" t="s">
        <v>90</v>
      </c>
      <c r="I4183" t="s">
        <v>5548</v>
      </c>
      <c r="J4183" s="1">
        <v>37622</v>
      </c>
      <c r="K4183" t="b">
        <f>IFERROR(VLOOKUP(F4183,english_mapping!A:B,2,FALSE),"NA")</f>
        <v>1</v>
      </c>
      <c r="L4183" t="str">
        <f t="shared" si="65"/>
        <v>Manufacturing</v>
      </c>
    </row>
    <row r="4184" spans="1:12" x14ac:dyDescent="0.25">
      <c r="A4184" t="s">
        <v>15975</v>
      </c>
      <c r="B4184" t="s">
        <v>15976</v>
      </c>
      <c r="C4184" t="s">
        <v>15977</v>
      </c>
      <c r="D4184" t="s">
        <v>15978</v>
      </c>
      <c r="E4184" t="s">
        <v>14</v>
      </c>
      <c r="F4184" t="s">
        <v>21</v>
      </c>
      <c r="G4184" t="s">
        <v>59</v>
      </c>
      <c r="H4184" t="s">
        <v>60</v>
      </c>
      <c r="I4184" t="s">
        <v>66</v>
      </c>
      <c r="K4184" t="b">
        <f>IFERROR(VLOOKUP(F4184,english_mapping!A:B,2,FALSE),"NA")</f>
        <v>1</v>
      </c>
      <c r="L4184" t="str">
        <f t="shared" si="65"/>
        <v>Photo Sharing</v>
      </c>
    </row>
    <row r="4185" spans="1:12" x14ac:dyDescent="0.25">
      <c r="A4185" t="s">
        <v>15979</v>
      </c>
      <c r="B4185" t="s">
        <v>15980</v>
      </c>
      <c r="C4185" t="s">
        <v>15981</v>
      </c>
      <c r="D4185" t="s">
        <v>15982</v>
      </c>
      <c r="E4185" t="s">
        <v>14</v>
      </c>
      <c r="F4185" t="s">
        <v>21</v>
      </c>
      <c r="G4185" t="s">
        <v>285</v>
      </c>
      <c r="H4185" t="s">
        <v>587</v>
      </c>
      <c r="I4185" t="s">
        <v>587</v>
      </c>
      <c r="J4185" s="1">
        <v>41647</v>
      </c>
      <c r="K4185" t="b">
        <f>IFERROR(VLOOKUP(F4185,english_mapping!A:B,2,FALSE),"NA")</f>
        <v>1</v>
      </c>
      <c r="L4185" t="str">
        <f t="shared" si="65"/>
        <v>Application Platforms</v>
      </c>
    </row>
    <row r="4186" spans="1:12" x14ac:dyDescent="0.25">
      <c r="A4186" t="s">
        <v>15983</v>
      </c>
      <c r="B4186" t="s">
        <v>15984</v>
      </c>
      <c r="C4186" t="s">
        <v>15985</v>
      </c>
      <c r="D4186" t="s">
        <v>51</v>
      </c>
      <c r="E4186" t="s">
        <v>701</v>
      </c>
      <c r="F4186" t="s">
        <v>21</v>
      </c>
      <c r="G4186" t="s">
        <v>59</v>
      </c>
      <c r="H4186" t="s">
        <v>1249</v>
      </c>
      <c r="I4186" t="s">
        <v>1249</v>
      </c>
      <c r="J4186" s="1">
        <v>28126</v>
      </c>
      <c r="K4186" t="b">
        <f>IFERROR(VLOOKUP(F4186,english_mapping!A:B,2,FALSE),"NA")</f>
        <v>1</v>
      </c>
      <c r="L4186" t="str">
        <f t="shared" si="65"/>
        <v>Biotechnology</v>
      </c>
    </row>
    <row r="4187" spans="1:12" x14ac:dyDescent="0.25">
      <c r="A4187" t="s">
        <v>15986</v>
      </c>
      <c r="B4187" t="s">
        <v>15987</v>
      </c>
      <c r="C4187" t="s">
        <v>15988</v>
      </c>
      <c r="D4187" t="s">
        <v>2891</v>
      </c>
      <c r="E4187" t="s">
        <v>14</v>
      </c>
      <c r="F4187" t="s">
        <v>21</v>
      </c>
      <c r="G4187" t="s">
        <v>59</v>
      </c>
      <c r="H4187" t="s">
        <v>60</v>
      </c>
      <c r="I4187" t="s">
        <v>4940</v>
      </c>
      <c r="J4187" s="1">
        <v>36526</v>
      </c>
      <c r="K4187" t="b">
        <f>IFERROR(VLOOKUP(F4187,english_mapping!A:B,2,FALSE),"NA")</f>
        <v>1</v>
      </c>
      <c r="L4187" t="str">
        <f t="shared" si="65"/>
        <v>SaaS</v>
      </c>
    </row>
    <row r="4188" spans="1:12" x14ac:dyDescent="0.25">
      <c r="A4188" t="s">
        <v>15989</v>
      </c>
      <c r="B4188" t="s">
        <v>15990</v>
      </c>
      <c r="C4188" t="s">
        <v>15991</v>
      </c>
      <c r="D4188" t="s">
        <v>15992</v>
      </c>
      <c r="E4188" t="s">
        <v>14</v>
      </c>
      <c r="F4188" t="s">
        <v>21</v>
      </c>
      <c r="G4188" t="s">
        <v>206</v>
      </c>
      <c r="H4188" t="s">
        <v>7094</v>
      </c>
      <c r="I4188" t="s">
        <v>7094</v>
      </c>
      <c r="K4188" t="b">
        <f>IFERROR(VLOOKUP(F4188,english_mapping!A:B,2,FALSE),"NA")</f>
        <v>1</v>
      </c>
      <c r="L4188" t="str">
        <f t="shared" si="65"/>
        <v>Marketplaces</v>
      </c>
    </row>
    <row r="4189" spans="1:12" x14ac:dyDescent="0.25">
      <c r="A4189" t="s">
        <v>15993</v>
      </c>
      <c r="B4189" t="s">
        <v>15994</v>
      </c>
      <c r="C4189" t="s">
        <v>15995</v>
      </c>
      <c r="D4189" t="s">
        <v>15996</v>
      </c>
      <c r="E4189" t="s">
        <v>14</v>
      </c>
      <c r="F4189" t="s">
        <v>124</v>
      </c>
      <c r="G4189" t="s">
        <v>125</v>
      </c>
      <c r="H4189" t="s">
        <v>126</v>
      </c>
      <c r="I4189" t="s">
        <v>126</v>
      </c>
      <c r="J4189" s="1">
        <v>38726</v>
      </c>
      <c r="K4189" t="b">
        <f>IFERROR(VLOOKUP(F4189,english_mapping!A:B,2,FALSE),"NA")</f>
        <v>1</v>
      </c>
      <c r="L4189" t="str">
        <f t="shared" si="65"/>
        <v>Curated Web</v>
      </c>
    </row>
    <row r="4190" spans="1:12" x14ac:dyDescent="0.25">
      <c r="A4190" t="s">
        <v>15997</v>
      </c>
      <c r="B4190" t="s">
        <v>15998</v>
      </c>
      <c r="C4190" t="s">
        <v>15999</v>
      </c>
      <c r="D4190" t="s">
        <v>284</v>
      </c>
      <c r="E4190" t="s">
        <v>701</v>
      </c>
      <c r="F4190" t="s">
        <v>21</v>
      </c>
      <c r="G4190" t="s">
        <v>655</v>
      </c>
      <c r="H4190" t="s">
        <v>656</v>
      </c>
      <c r="I4190" t="s">
        <v>656</v>
      </c>
      <c r="J4190" s="1">
        <v>40544</v>
      </c>
      <c r="K4190" t="b">
        <f>IFERROR(VLOOKUP(F4190,english_mapping!A:B,2,FALSE),"NA")</f>
        <v>1</v>
      </c>
      <c r="L4190" t="str">
        <f t="shared" si="65"/>
        <v>Real Estate</v>
      </c>
    </row>
    <row r="4191" spans="1:12" x14ac:dyDescent="0.25">
      <c r="A4191" t="s">
        <v>16000</v>
      </c>
      <c r="B4191" t="s">
        <v>16001</v>
      </c>
      <c r="D4191" t="s">
        <v>16002</v>
      </c>
      <c r="E4191" t="s">
        <v>14</v>
      </c>
      <c r="F4191" t="s">
        <v>21</v>
      </c>
      <c r="G4191" t="s">
        <v>59</v>
      </c>
      <c r="H4191" t="s">
        <v>60</v>
      </c>
      <c r="I4191" t="s">
        <v>1452</v>
      </c>
      <c r="J4191" s="1">
        <v>35065</v>
      </c>
      <c r="K4191" t="b">
        <f>IFERROR(VLOOKUP(F4191,english_mapping!A:B,2,FALSE),"NA")</f>
        <v>1</v>
      </c>
      <c r="L4191" t="str">
        <f t="shared" si="65"/>
        <v>Internet</v>
      </c>
    </row>
    <row r="4192" spans="1:12" x14ac:dyDescent="0.25">
      <c r="A4192" t="s">
        <v>16003</v>
      </c>
      <c r="B4192" t="s">
        <v>16004</v>
      </c>
      <c r="C4192" t="s">
        <v>16005</v>
      </c>
      <c r="E4192" t="s">
        <v>14</v>
      </c>
      <c r="K4192" t="str">
        <f>IFERROR(VLOOKUP(F4192,english_mapping!A:B,2,FALSE),"NA")</f>
        <v>NA</v>
      </c>
      <c r="L4192">
        <f t="shared" si="65"/>
        <v>0</v>
      </c>
    </row>
    <row r="4193" spans="1:12" x14ac:dyDescent="0.25">
      <c r="A4193" t="s">
        <v>16006</v>
      </c>
      <c r="B4193" t="s">
        <v>16007</v>
      </c>
      <c r="C4193" t="s">
        <v>16008</v>
      </c>
      <c r="D4193" t="s">
        <v>16009</v>
      </c>
      <c r="E4193" t="s">
        <v>14</v>
      </c>
      <c r="F4193" t="s">
        <v>21</v>
      </c>
      <c r="G4193" t="s">
        <v>101</v>
      </c>
      <c r="H4193" t="s">
        <v>102</v>
      </c>
      <c r="I4193" t="s">
        <v>103</v>
      </c>
      <c r="J4193" s="1">
        <v>40909</v>
      </c>
      <c r="K4193" t="b">
        <f>IFERROR(VLOOKUP(F4193,english_mapping!A:B,2,FALSE),"NA")</f>
        <v>1</v>
      </c>
      <c r="L4193" t="str">
        <f t="shared" si="65"/>
        <v>Architecture</v>
      </c>
    </row>
    <row r="4194" spans="1:12" x14ac:dyDescent="0.25">
      <c r="A4194" t="s">
        <v>16010</v>
      </c>
      <c r="B4194" t="s">
        <v>16011</v>
      </c>
      <c r="E4194" t="s">
        <v>205</v>
      </c>
      <c r="F4194" t="s">
        <v>21</v>
      </c>
      <c r="G4194" t="s">
        <v>59</v>
      </c>
      <c r="H4194" t="s">
        <v>60</v>
      </c>
      <c r="I4194" t="s">
        <v>4236</v>
      </c>
      <c r="K4194" t="b">
        <f>IFERROR(VLOOKUP(F4194,english_mapping!A:B,2,FALSE),"NA")</f>
        <v>1</v>
      </c>
      <c r="L4194">
        <f t="shared" si="65"/>
        <v>0</v>
      </c>
    </row>
    <row r="4195" spans="1:12" x14ac:dyDescent="0.25">
      <c r="A4195" t="s">
        <v>16012</v>
      </c>
      <c r="B4195" t="s">
        <v>16013</v>
      </c>
      <c r="C4195" t="s">
        <v>16014</v>
      </c>
      <c r="D4195" t="s">
        <v>16015</v>
      </c>
      <c r="E4195" t="s">
        <v>14</v>
      </c>
      <c r="F4195" t="s">
        <v>21</v>
      </c>
      <c r="G4195" t="s">
        <v>101</v>
      </c>
      <c r="H4195" t="s">
        <v>605</v>
      </c>
      <c r="I4195" t="s">
        <v>16016</v>
      </c>
      <c r="J4195" s="1">
        <v>40917</v>
      </c>
      <c r="K4195" t="b">
        <f>IFERROR(VLOOKUP(F4195,english_mapping!A:B,2,FALSE),"NA")</f>
        <v>1</v>
      </c>
      <c r="L4195" t="str">
        <f t="shared" si="65"/>
        <v>Energy</v>
      </c>
    </row>
    <row r="4196" spans="1:12" x14ac:dyDescent="0.25">
      <c r="A4196" t="s">
        <v>16017</v>
      </c>
      <c r="B4196" t="s">
        <v>16018</v>
      </c>
      <c r="C4196" t="s">
        <v>16019</v>
      </c>
      <c r="D4196" t="s">
        <v>58</v>
      </c>
      <c r="E4196" t="s">
        <v>14</v>
      </c>
      <c r="F4196" t="s">
        <v>21</v>
      </c>
      <c r="G4196" t="s">
        <v>285</v>
      </c>
      <c r="H4196" t="s">
        <v>1054</v>
      </c>
      <c r="I4196" t="s">
        <v>1054</v>
      </c>
      <c r="J4196" s="1">
        <v>40909</v>
      </c>
      <c r="K4196" t="b">
        <f>IFERROR(VLOOKUP(F4196,english_mapping!A:B,2,FALSE),"NA")</f>
        <v>1</v>
      </c>
      <c r="L4196" t="str">
        <f t="shared" si="65"/>
        <v>Analytics</v>
      </c>
    </row>
    <row r="4197" spans="1:12" x14ac:dyDescent="0.25">
      <c r="A4197" t="s">
        <v>16020</v>
      </c>
      <c r="B4197" t="s">
        <v>16021</v>
      </c>
      <c r="C4197" t="s">
        <v>16022</v>
      </c>
      <c r="D4197" t="s">
        <v>51</v>
      </c>
      <c r="E4197" t="s">
        <v>701</v>
      </c>
      <c r="F4197" t="s">
        <v>346</v>
      </c>
      <c r="G4197">
        <v>11</v>
      </c>
      <c r="H4197" t="s">
        <v>15664</v>
      </c>
      <c r="I4197" t="s">
        <v>15664</v>
      </c>
      <c r="K4197" t="b">
        <f>IFERROR(VLOOKUP(F4197,english_mapping!A:B,2,FALSE),"NA")</f>
        <v>0</v>
      </c>
      <c r="L4197" t="str">
        <f t="shared" si="65"/>
        <v>Biotechnology</v>
      </c>
    </row>
    <row r="4198" spans="1:12" x14ac:dyDescent="0.25">
      <c r="A4198" t="s">
        <v>16023</v>
      </c>
      <c r="B4198" t="s">
        <v>16024</v>
      </c>
      <c r="C4198" t="s">
        <v>16025</v>
      </c>
      <c r="D4198" t="s">
        <v>16026</v>
      </c>
      <c r="E4198" t="s">
        <v>14</v>
      </c>
      <c r="F4198" t="s">
        <v>21</v>
      </c>
      <c r="G4198" t="s">
        <v>59</v>
      </c>
      <c r="H4198" t="s">
        <v>60</v>
      </c>
      <c r="I4198" t="s">
        <v>1434</v>
      </c>
      <c r="J4198" s="1">
        <v>41343</v>
      </c>
      <c r="K4198" t="b">
        <f>IFERROR(VLOOKUP(F4198,english_mapping!A:B,2,FALSE),"NA")</f>
        <v>1</v>
      </c>
      <c r="L4198" t="str">
        <f t="shared" si="65"/>
        <v>Analytics</v>
      </c>
    </row>
    <row r="4199" spans="1:12" x14ac:dyDescent="0.25">
      <c r="A4199" t="s">
        <v>16027</v>
      </c>
      <c r="B4199" t="s">
        <v>16028</v>
      </c>
      <c r="D4199" t="s">
        <v>10664</v>
      </c>
      <c r="E4199" t="s">
        <v>14</v>
      </c>
      <c r="F4199" t="s">
        <v>21</v>
      </c>
      <c r="G4199" t="s">
        <v>59</v>
      </c>
      <c r="H4199" t="s">
        <v>60</v>
      </c>
      <c r="I4199" t="s">
        <v>1279</v>
      </c>
      <c r="K4199" t="b">
        <f>IFERROR(VLOOKUP(F4199,english_mapping!A:B,2,FALSE),"NA")</f>
        <v>1</v>
      </c>
      <c r="L4199" t="str">
        <f t="shared" si="65"/>
        <v>Health and Wellness</v>
      </c>
    </row>
    <row r="4200" spans="1:12" x14ac:dyDescent="0.25">
      <c r="A4200" t="s">
        <v>16029</v>
      </c>
      <c r="B4200" t="s">
        <v>16030</v>
      </c>
      <c r="C4200" t="s">
        <v>16031</v>
      </c>
      <c r="D4200" t="s">
        <v>16032</v>
      </c>
      <c r="E4200" t="s">
        <v>14</v>
      </c>
      <c r="F4200" t="s">
        <v>21</v>
      </c>
      <c r="G4200" t="s">
        <v>59</v>
      </c>
      <c r="H4200" t="s">
        <v>60</v>
      </c>
      <c r="I4200" t="s">
        <v>269</v>
      </c>
      <c r="J4200" s="1">
        <v>41643</v>
      </c>
      <c r="K4200" t="b">
        <f>IFERROR(VLOOKUP(F4200,english_mapping!A:B,2,FALSE),"NA")</f>
        <v>1</v>
      </c>
      <c r="L4200" t="str">
        <f t="shared" si="65"/>
        <v>Data Integration</v>
      </c>
    </row>
    <row r="4201" spans="1:12" x14ac:dyDescent="0.25">
      <c r="A4201" t="s">
        <v>16033</v>
      </c>
      <c r="B4201" t="s">
        <v>16034</v>
      </c>
      <c r="C4201" t="s">
        <v>16035</v>
      </c>
      <c r="D4201" t="s">
        <v>16036</v>
      </c>
      <c r="E4201" t="s">
        <v>701</v>
      </c>
      <c r="J4201" s="1">
        <v>36892</v>
      </c>
      <c r="K4201" t="str">
        <f>IFERROR(VLOOKUP(F4201,english_mapping!A:B,2,FALSE),"NA")</f>
        <v>NA</v>
      </c>
      <c r="L4201" t="str">
        <f t="shared" si="65"/>
        <v>Medical</v>
      </c>
    </row>
    <row r="4202" spans="1:12" x14ac:dyDescent="0.25">
      <c r="A4202" t="s">
        <v>16037</v>
      </c>
      <c r="B4202" t="s">
        <v>16038</v>
      </c>
      <c r="C4202" t="s">
        <v>16039</v>
      </c>
      <c r="D4202" t="s">
        <v>654</v>
      </c>
      <c r="E4202" t="s">
        <v>14</v>
      </c>
      <c r="F4202" t="s">
        <v>21</v>
      </c>
      <c r="G4202" t="s">
        <v>39</v>
      </c>
      <c r="H4202" t="s">
        <v>281</v>
      </c>
      <c r="I4202" t="s">
        <v>281</v>
      </c>
      <c r="J4202" s="1">
        <v>40179</v>
      </c>
      <c r="K4202" t="b">
        <f>IFERROR(VLOOKUP(F4202,english_mapping!A:B,2,FALSE),"NA")</f>
        <v>1</v>
      </c>
      <c r="L4202" t="str">
        <f t="shared" si="65"/>
        <v>News</v>
      </c>
    </row>
    <row r="4203" spans="1:12" x14ac:dyDescent="0.25">
      <c r="A4203" t="s">
        <v>16040</v>
      </c>
      <c r="B4203" t="s">
        <v>16041</v>
      </c>
      <c r="C4203" t="s">
        <v>16042</v>
      </c>
      <c r="D4203" t="s">
        <v>178</v>
      </c>
      <c r="E4203" t="s">
        <v>14</v>
      </c>
      <c r="F4203" t="s">
        <v>21</v>
      </c>
      <c r="G4203" t="s">
        <v>39</v>
      </c>
      <c r="H4203" t="s">
        <v>281</v>
      </c>
      <c r="I4203" t="s">
        <v>281</v>
      </c>
      <c r="J4203" s="1">
        <v>37622</v>
      </c>
      <c r="K4203" t="b">
        <f>IFERROR(VLOOKUP(F4203,english_mapping!A:B,2,FALSE),"NA")</f>
        <v>1</v>
      </c>
      <c r="L4203" t="str">
        <f t="shared" si="65"/>
        <v>Hospitality</v>
      </c>
    </row>
    <row r="4204" spans="1:12" x14ac:dyDescent="0.25">
      <c r="A4204" t="s">
        <v>16043</v>
      </c>
      <c r="B4204" t="s">
        <v>16044</v>
      </c>
      <c r="C4204" t="s">
        <v>16045</v>
      </c>
      <c r="D4204" t="s">
        <v>51</v>
      </c>
      <c r="E4204" t="s">
        <v>14</v>
      </c>
      <c r="F4204" t="s">
        <v>21</v>
      </c>
      <c r="G4204" t="s">
        <v>77</v>
      </c>
      <c r="H4204" t="s">
        <v>1804</v>
      </c>
      <c r="I4204" t="s">
        <v>2586</v>
      </c>
      <c r="J4204" s="1">
        <v>37257</v>
      </c>
      <c r="K4204" t="b">
        <f>IFERROR(VLOOKUP(F4204,english_mapping!A:B,2,FALSE),"NA")</f>
        <v>1</v>
      </c>
      <c r="L4204" t="str">
        <f t="shared" si="65"/>
        <v>Biotechnology</v>
      </c>
    </row>
    <row r="4205" spans="1:12" x14ac:dyDescent="0.25">
      <c r="A4205" t="s">
        <v>16046</v>
      </c>
      <c r="B4205" t="s">
        <v>16047</v>
      </c>
      <c r="D4205" t="s">
        <v>16048</v>
      </c>
      <c r="E4205" t="s">
        <v>109</v>
      </c>
      <c r="K4205" t="str">
        <f>IFERROR(VLOOKUP(F4205,english_mapping!A:B,2,FALSE),"NA")</f>
        <v>NA</v>
      </c>
      <c r="L4205" t="str">
        <f t="shared" si="65"/>
        <v>Apps</v>
      </c>
    </row>
    <row r="4206" spans="1:12" x14ac:dyDescent="0.25">
      <c r="A4206" t="s">
        <v>16049</v>
      </c>
      <c r="B4206" t="s">
        <v>16050</v>
      </c>
      <c r="C4206" t="s">
        <v>16051</v>
      </c>
      <c r="D4206" t="s">
        <v>16052</v>
      </c>
      <c r="E4206" t="s">
        <v>14</v>
      </c>
      <c r="F4206" t="s">
        <v>21</v>
      </c>
      <c r="G4206" t="s">
        <v>39</v>
      </c>
      <c r="H4206" t="s">
        <v>281</v>
      </c>
      <c r="I4206" t="s">
        <v>281</v>
      </c>
      <c r="J4206" s="1">
        <v>41286</v>
      </c>
      <c r="K4206" t="b">
        <f>IFERROR(VLOOKUP(F4206,english_mapping!A:B,2,FALSE),"NA")</f>
        <v>1</v>
      </c>
      <c r="L4206" t="str">
        <f t="shared" si="65"/>
        <v>Algorithms</v>
      </c>
    </row>
    <row r="4207" spans="1:12" x14ac:dyDescent="0.25">
      <c r="A4207" t="s">
        <v>16053</v>
      </c>
      <c r="B4207" t="s">
        <v>16054</v>
      </c>
      <c r="C4207" t="s">
        <v>16055</v>
      </c>
      <c r="D4207" t="s">
        <v>16056</v>
      </c>
      <c r="E4207" t="s">
        <v>14</v>
      </c>
      <c r="F4207" t="s">
        <v>21</v>
      </c>
      <c r="G4207" t="s">
        <v>154</v>
      </c>
      <c r="H4207" t="s">
        <v>242</v>
      </c>
      <c r="I4207" t="s">
        <v>242</v>
      </c>
      <c r="J4207" s="1">
        <v>41275</v>
      </c>
      <c r="K4207" t="b">
        <f>IFERROR(VLOOKUP(F4207,english_mapping!A:B,2,FALSE),"NA")</f>
        <v>1</v>
      </c>
      <c r="L4207" t="str">
        <f t="shared" si="65"/>
        <v>Mobile</v>
      </c>
    </row>
    <row r="4208" spans="1:12" x14ac:dyDescent="0.25">
      <c r="A4208" t="s">
        <v>16057</v>
      </c>
      <c r="B4208" t="s">
        <v>16058</v>
      </c>
      <c r="C4208" t="s">
        <v>16059</v>
      </c>
      <c r="D4208" t="s">
        <v>38</v>
      </c>
      <c r="E4208" t="s">
        <v>14</v>
      </c>
      <c r="F4208" t="s">
        <v>21</v>
      </c>
      <c r="G4208" t="s">
        <v>1262</v>
      </c>
      <c r="H4208" t="s">
        <v>1263</v>
      </c>
      <c r="I4208" t="s">
        <v>1263</v>
      </c>
      <c r="J4208" s="1">
        <v>40179</v>
      </c>
      <c r="K4208" t="b">
        <f>IFERROR(VLOOKUP(F4208,english_mapping!A:B,2,FALSE),"NA")</f>
        <v>1</v>
      </c>
      <c r="L4208" t="str">
        <f t="shared" si="65"/>
        <v>Software</v>
      </c>
    </row>
    <row r="4209" spans="1:12" x14ac:dyDescent="0.25">
      <c r="A4209" t="s">
        <v>16060</v>
      </c>
      <c r="B4209" t="s">
        <v>16061</v>
      </c>
      <c r="C4209" t="s">
        <v>16062</v>
      </c>
      <c r="D4209" t="s">
        <v>3450</v>
      </c>
      <c r="E4209" t="s">
        <v>701</v>
      </c>
      <c r="F4209" t="s">
        <v>21</v>
      </c>
      <c r="G4209" t="s">
        <v>77</v>
      </c>
      <c r="H4209" t="s">
        <v>1804</v>
      </c>
      <c r="I4209" t="s">
        <v>2586</v>
      </c>
      <c r="J4209" s="1">
        <v>35431</v>
      </c>
      <c r="K4209" t="b">
        <f>IFERROR(VLOOKUP(F4209,english_mapping!A:B,2,FALSE),"NA")</f>
        <v>1</v>
      </c>
      <c r="L4209" t="str">
        <f t="shared" si="65"/>
        <v>Biotechnology</v>
      </c>
    </row>
    <row r="4210" spans="1:12" x14ac:dyDescent="0.25">
      <c r="A4210" t="s">
        <v>16063</v>
      </c>
      <c r="B4210" t="s">
        <v>16064</v>
      </c>
      <c r="D4210" t="s">
        <v>16065</v>
      </c>
      <c r="E4210" t="s">
        <v>14</v>
      </c>
      <c r="F4210" t="s">
        <v>462</v>
      </c>
      <c r="K4210" t="b">
        <f>IFERROR(VLOOKUP(F4210,english_mapping!A:B,2,FALSE),"NA")</f>
        <v>0</v>
      </c>
      <c r="L4210" t="str">
        <f t="shared" si="65"/>
        <v>Hardware</v>
      </c>
    </row>
    <row r="4211" spans="1:12" x14ac:dyDescent="0.25">
      <c r="A4211" t="s">
        <v>16066</v>
      </c>
      <c r="B4211" t="s">
        <v>16067</v>
      </c>
      <c r="C4211" t="s">
        <v>16068</v>
      </c>
      <c r="D4211" t="s">
        <v>16069</v>
      </c>
      <c r="E4211" t="s">
        <v>14</v>
      </c>
      <c r="F4211" t="s">
        <v>712</v>
      </c>
      <c r="G4211">
        <v>5</v>
      </c>
      <c r="H4211" t="s">
        <v>713</v>
      </c>
      <c r="I4211" t="s">
        <v>713</v>
      </c>
      <c r="J4211" s="1">
        <v>41275</v>
      </c>
      <c r="K4211" t="b">
        <f>IFERROR(VLOOKUP(F4211,english_mapping!A:B,2,FALSE),"NA")</f>
        <v>0</v>
      </c>
      <c r="L4211" t="str">
        <f t="shared" si="65"/>
        <v>Automotive</v>
      </c>
    </row>
    <row r="4212" spans="1:12" x14ac:dyDescent="0.25">
      <c r="A4212" t="s">
        <v>16070</v>
      </c>
      <c r="B4212" t="s">
        <v>16071</v>
      </c>
      <c r="C4212" t="s">
        <v>16072</v>
      </c>
      <c r="D4212" t="s">
        <v>16073</v>
      </c>
      <c r="E4212" t="s">
        <v>14</v>
      </c>
      <c r="F4212" t="s">
        <v>21</v>
      </c>
      <c r="G4212" t="s">
        <v>101</v>
      </c>
      <c r="H4212" t="s">
        <v>102</v>
      </c>
      <c r="I4212" t="s">
        <v>16074</v>
      </c>
      <c r="K4212" t="b">
        <f>IFERROR(VLOOKUP(F4212,english_mapping!A:B,2,FALSE),"NA")</f>
        <v>1</v>
      </c>
      <c r="L4212" t="str">
        <f t="shared" si="65"/>
        <v>Consulting</v>
      </c>
    </row>
    <row r="4213" spans="1:12" x14ac:dyDescent="0.25">
      <c r="A4213" t="s">
        <v>16075</v>
      </c>
      <c r="B4213" t="s">
        <v>16076</v>
      </c>
      <c r="C4213" t="s">
        <v>16077</v>
      </c>
      <c r="D4213" t="s">
        <v>16078</v>
      </c>
      <c r="E4213" t="s">
        <v>14</v>
      </c>
      <c r="F4213" t="s">
        <v>21</v>
      </c>
      <c r="G4213" t="s">
        <v>59</v>
      </c>
      <c r="H4213" t="s">
        <v>60</v>
      </c>
      <c r="I4213" t="s">
        <v>4214</v>
      </c>
      <c r="J4213" s="1">
        <v>39820</v>
      </c>
      <c r="K4213" t="b">
        <f>IFERROR(VLOOKUP(F4213,english_mapping!A:B,2,FALSE),"NA")</f>
        <v>1</v>
      </c>
      <c r="L4213" t="str">
        <f t="shared" si="65"/>
        <v>Analytics</v>
      </c>
    </row>
    <row r="4214" spans="1:12" x14ac:dyDescent="0.25">
      <c r="A4214" t="s">
        <v>16079</v>
      </c>
      <c r="B4214" t="s">
        <v>16080</v>
      </c>
      <c r="C4214" t="s">
        <v>16081</v>
      </c>
      <c r="D4214" t="s">
        <v>16082</v>
      </c>
      <c r="E4214" t="s">
        <v>14</v>
      </c>
      <c r="F4214" t="s">
        <v>634</v>
      </c>
      <c r="G4214">
        <v>1</v>
      </c>
      <c r="H4214" t="s">
        <v>13323</v>
      </c>
      <c r="I4214" t="s">
        <v>13323</v>
      </c>
      <c r="J4214" s="1">
        <v>40909</v>
      </c>
      <c r="K4214" t="b">
        <f>IFERROR(VLOOKUP(F4214,english_mapping!A:B,2,FALSE),"NA")</f>
        <v>0</v>
      </c>
      <c r="L4214" t="str">
        <f t="shared" si="65"/>
        <v>Advertising</v>
      </c>
    </row>
    <row r="4215" spans="1:12" x14ac:dyDescent="0.25">
      <c r="A4215" t="s">
        <v>16083</v>
      </c>
      <c r="B4215" t="s">
        <v>16084</v>
      </c>
      <c r="C4215" t="s">
        <v>16085</v>
      </c>
      <c r="D4215" t="s">
        <v>16086</v>
      </c>
      <c r="E4215" t="s">
        <v>109</v>
      </c>
      <c r="F4215" t="s">
        <v>21</v>
      </c>
      <c r="G4215" t="s">
        <v>77</v>
      </c>
      <c r="H4215" t="s">
        <v>1804</v>
      </c>
      <c r="I4215" t="s">
        <v>2586</v>
      </c>
      <c r="J4215" s="1">
        <v>40300</v>
      </c>
      <c r="K4215" t="b">
        <f>IFERROR(VLOOKUP(F4215,english_mapping!A:B,2,FALSE),"NA")</f>
        <v>1</v>
      </c>
      <c r="L4215" t="str">
        <f t="shared" si="65"/>
        <v>Analytics</v>
      </c>
    </row>
    <row r="4216" spans="1:12" x14ac:dyDescent="0.25">
      <c r="A4216" t="s">
        <v>16087</v>
      </c>
      <c r="B4216" t="s">
        <v>16088</v>
      </c>
      <c r="C4216" t="s">
        <v>16089</v>
      </c>
      <c r="D4216" t="s">
        <v>38</v>
      </c>
      <c r="E4216" t="s">
        <v>14</v>
      </c>
      <c r="F4216" t="s">
        <v>21</v>
      </c>
      <c r="G4216" t="s">
        <v>59</v>
      </c>
      <c r="H4216" t="s">
        <v>60</v>
      </c>
      <c r="I4216" t="s">
        <v>1186</v>
      </c>
      <c r="J4216" s="1">
        <v>39814</v>
      </c>
      <c r="K4216" t="b">
        <f>IFERROR(VLOOKUP(F4216,english_mapping!A:B,2,FALSE),"NA")</f>
        <v>1</v>
      </c>
      <c r="L4216" t="str">
        <f t="shared" si="65"/>
        <v>Software</v>
      </c>
    </row>
    <row r="4217" spans="1:12" x14ac:dyDescent="0.25">
      <c r="A4217" t="s">
        <v>16090</v>
      </c>
      <c r="B4217" t="s">
        <v>16091</v>
      </c>
      <c r="C4217" t="s">
        <v>16092</v>
      </c>
      <c r="D4217" t="s">
        <v>6207</v>
      </c>
      <c r="E4217" t="s">
        <v>14</v>
      </c>
      <c r="F4217" t="s">
        <v>21</v>
      </c>
      <c r="G4217" t="s">
        <v>101</v>
      </c>
      <c r="H4217" t="s">
        <v>102</v>
      </c>
      <c r="I4217" t="s">
        <v>103</v>
      </c>
      <c r="J4217" s="1">
        <v>37987</v>
      </c>
      <c r="K4217" t="b">
        <f>IFERROR(VLOOKUP(F4217,english_mapping!A:B,2,FALSE),"NA")</f>
        <v>1</v>
      </c>
      <c r="L4217" t="str">
        <f t="shared" si="65"/>
        <v>Marketing Automation</v>
      </c>
    </row>
    <row r="4218" spans="1:12" x14ac:dyDescent="0.25">
      <c r="A4218" t="s">
        <v>16093</v>
      </c>
      <c r="B4218" t="s">
        <v>16094</v>
      </c>
      <c r="C4218" t="s">
        <v>16095</v>
      </c>
      <c r="D4218" t="s">
        <v>1538</v>
      </c>
      <c r="E4218" t="s">
        <v>205</v>
      </c>
      <c r="F4218" t="s">
        <v>21</v>
      </c>
      <c r="G4218" t="s">
        <v>285</v>
      </c>
      <c r="H4218" t="s">
        <v>3791</v>
      </c>
      <c r="I4218" t="s">
        <v>3791</v>
      </c>
      <c r="J4218" s="1">
        <v>27760</v>
      </c>
      <c r="K4218" t="b">
        <f>IFERROR(VLOOKUP(F4218,english_mapping!A:B,2,FALSE),"NA")</f>
        <v>1</v>
      </c>
      <c r="L4218" t="str">
        <f t="shared" si="65"/>
        <v>Security</v>
      </c>
    </row>
    <row r="4219" spans="1:12" x14ac:dyDescent="0.25">
      <c r="A4219" t="s">
        <v>16096</v>
      </c>
      <c r="B4219" t="s">
        <v>16097</v>
      </c>
      <c r="C4219" t="s">
        <v>16098</v>
      </c>
      <c r="D4219" t="s">
        <v>2541</v>
      </c>
      <c r="E4219" t="s">
        <v>701</v>
      </c>
      <c r="F4219" t="s">
        <v>21</v>
      </c>
      <c r="G4219" t="s">
        <v>59</v>
      </c>
      <c r="H4219" t="s">
        <v>90</v>
      </c>
      <c r="I4219" t="s">
        <v>2050</v>
      </c>
      <c r="J4219" s="1">
        <v>40909</v>
      </c>
      <c r="K4219" t="b">
        <f>IFERROR(VLOOKUP(F4219,english_mapping!A:B,2,FALSE),"NA")</f>
        <v>1</v>
      </c>
      <c r="L4219" t="str">
        <f t="shared" si="65"/>
        <v>Advertising</v>
      </c>
    </row>
    <row r="4220" spans="1:12" x14ac:dyDescent="0.25">
      <c r="A4220" t="s">
        <v>16099</v>
      </c>
      <c r="B4220" t="s">
        <v>16100</v>
      </c>
      <c r="C4220" t="s">
        <v>16101</v>
      </c>
      <c r="D4220" t="s">
        <v>644</v>
      </c>
      <c r="E4220" t="s">
        <v>14</v>
      </c>
      <c r="F4220" t="s">
        <v>21</v>
      </c>
      <c r="G4220" t="s">
        <v>1428</v>
      </c>
      <c r="H4220" t="s">
        <v>1429</v>
      </c>
      <c r="I4220" t="s">
        <v>1429</v>
      </c>
      <c r="J4220" t="s">
        <v>16102</v>
      </c>
      <c r="K4220" t="b">
        <f>IFERROR(VLOOKUP(F4220,english_mapping!A:B,2,FALSE),"NA")</f>
        <v>1</v>
      </c>
      <c r="L4220" t="str">
        <f t="shared" si="65"/>
        <v>Biotechnology</v>
      </c>
    </row>
    <row r="4221" spans="1:12" x14ac:dyDescent="0.25">
      <c r="A4221" t="s">
        <v>16103</v>
      </c>
      <c r="B4221" t="s">
        <v>16104</v>
      </c>
      <c r="C4221" t="s">
        <v>16105</v>
      </c>
      <c r="D4221" t="s">
        <v>16106</v>
      </c>
      <c r="E4221" t="s">
        <v>701</v>
      </c>
      <c r="F4221" t="s">
        <v>21</v>
      </c>
      <c r="G4221" t="s">
        <v>187</v>
      </c>
      <c r="H4221" t="s">
        <v>2239</v>
      </c>
      <c r="I4221" t="s">
        <v>2239</v>
      </c>
      <c r="J4221" s="1">
        <v>29587</v>
      </c>
      <c r="K4221" t="b">
        <f>IFERROR(VLOOKUP(F4221,english_mapping!A:B,2,FALSE),"NA")</f>
        <v>1</v>
      </c>
      <c r="L4221" t="str">
        <f t="shared" si="65"/>
        <v>E-Commerce</v>
      </c>
    </row>
    <row r="4222" spans="1:12" x14ac:dyDescent="0.25">
      <c r="A4222" t="s">
        <v>16107</v>
      </c>
      <c r="B4222" t="s">
        <v>16108</v>
      </c>
      <c r="C4222" t="s">
        <v>16109</v>
      </c>
      <c r="D4222" t="s">
        <v>16110</v>
      </c>
      <c r="E4222" t="s">
        <v>14</v>
      </c>
      <c r="F4222" t="s">
        <v>21</v>
      </c>
      <c r="G4222" t="s">
        <v>206</v>
      </c>
      <c r="H4222" t="s">
        <v>207</v>
      </c>
      <c r="I4222" t="s">
        <v>207</v>
      </c>
      <c r="J4222" s="1">
        <v>37622</v>
      </c>
      <c r="K4222" t="b">
        <f>IFERROR(VLOOKUP(F4222,english_mapping!A:B,2,FALSE),"NA")</f>
        <v>1</v>
      </c>
      <c r="L4222" t="str">
        <f t="shared" si="65"/>
        <v>Analytics</v>
      </c>
    </row>
    <row r="4223" spans="1:12" x14ac:dyDescent="0.25">
      <c r="A4223" t="s">
        <v>16111</v>
      </c>
      <c r="B4223" t="s">
        <v>16112</v>
      </c>
      <c r="C4223" t="s">
        <v>16113</v>
      </c>
      <c r="D4223" t="s">
        <v>16114</v>
      </c>
      <c r="E4223" t="s">
        <v>14</v>
      </c>
      <c r="F4223" t="s">
        <v>21</v>
      </c>
      <c r="G4223" t="s">
        <v>59</v>
      </c>
      <c r="H4223" t="s">
        <v>60</v>
      </c>
      <c r="I4223" t="s">
        <v>1005</v>
      </c>
      <c r="K4223" t="b">
        <f>IFERROR(VLOOKUP(F4223,english_mapping!A:B,2,FALSE),"NA")</f>
        <v>1</v>
      </c>
      <c r="L4223" t="str">
        <f t="shared" si="65"/>
        <v>Biotechnology</v>
      </c>
    </row>
    <row r="4224" spans="1:12" x14ac:dyDescent="0.25">
      <c r="A4224" t="s">
        <v>16115</v>
      </c>
      <c r="B4224" t="s">
        <v>16116</v>
      </c>
      <c r="C4224" t="s">
        <v>16117</v>
      </c>
      <c r="D4224" t="s">
        <v>38</v>
      </c>
      <c r="E4224" t="s">
        <v>205</v>
      </c>
      <c r="F4224" t="s">
        <v>21</v>
      </c>
      <c r="G4224" t="s">
        <v>59</v>
      </c>
      <c r="H4224" t="s">
        <v>60</v>
      </c>
      <c r="I4224" t="s">
        <v>61</v>
      </c>
      <c r="J4224" s="1">
        <v>40179</v>
      </c>
      <c r="K4224" t="b">
        <f>IFERROR(VLOOKUP(F4224,english_mapping!A:B,2,FALSE),"NA")</f>
        <v>1</v>
      </c>
      <c r="L4224" t="str">
        <f t="shared" si="65"/>
        <v>Software</v>
      </c>
    </row>
    <row r="4225" spans="1:12" x14ac:dyDescent="0.25">
      <c r="A4225" t="s">
        <v>16118</v>
      </c>
      <c r="B4225" t="s">
        <v>16119</v>
      </c>
      <c r="C4225" t="s">
        <v>16120</v>
      </c>
      <c r="D4225" t="s">
        <v>16121</v>
      </c>
      <c r="E4225" t="s">
        <v>14</v>
      </c>
      <c r="F4225" t="s">
        <v>21</v>
      </c>
      <c r="G4225" t="s">
        <v>59</v>
      </c>
      <c r="H4225" t="s">
        <v>60</v>
      </c>
      <c r="I4225" t="s">
        <v>61</v>
      </c>
      <c r="J4225" s="1">
        <v>41275</v>
      </c>
      <c r="K4225" t="b">
        <f>IFERROR(VLOOKUP(F4225,english_mapping!A:B,2,FALSE),"NA")</f>
        <v>1</v>
      </c>
      <c r="L4225" t="str">
        <f t="shared" si="65"/>
        <v>Audio</v>
      </c>
    </row>
    <row r="4226" spans="1:12" x14ac:dyDescent="0.25">
      <c r="A4226" t="s">
        <v>16122</v>
      </c>
      <c r="B4226" t="s">
        <v>16123</v>
      </c>
      <c r="C4226" t="s">
        <v>16124</v>
      </c>
      <c r="D4226" t="s">
        <v>38</v>
      </c>
      <c r="E4226" t="s">
        <v>14</v>
      </c>
      <c r="F4226" t="s">
        <v>124</v>
      </c>
      <c r="G4226" t="s">
        <v>8379</v>
      </c>
      <c r="H4226" t="s">
        <v>126</v>
      </c>
      <c r="I4226" t="s">
        <v>16125</v>
      </c>
      <c r="J4226" t="s">
        <v>16126</v>
      </c>
      <c r="K4226" t="b">
        <f>IFERROR(VLOOKUP(F4226,english_mapping!A:B,2,FALSE),"NA")</f>
        <v>1</v>
      </c>
      <c r="L4226" t="str">
        <f t="shared" si="65"/>
        <v>Software</v>
      </c>
    </row>
    <row r="4227" spans="1:12" x14ac:dyDescent="0.25">
      <c r="A4227" t="s">
        <v>16127</v>
      </c>
      <c r="B4227" t="s">
        <v>16128</v>
      </c>
      <c r="C4227" t="s">
        <v>16129</v>
      </c>
      <c r="D4227" t="s">
        <v>731</v>
      </c>
      <c r="E4227" t="s">
        <v>14</v>
      </c>
      <c r="F4227" t="s">
        <v>21</v>
      </c>
      <c r="G4227" t="s">
        <v>59</v>
      </c>
      <c r="H4227" t="s">
        <v>60</v>
      </c>
      <c r="I4227" t="s">
        <v>66</v>
      </c>
      <c r="J4227" s="1">
        <v>40544</v>
      </c>
      <c r="K4227" t="b">
        <f>IFERROR(VLOOKUP(F4227,english_mapping!A:B,2,FALSE),"NA")</f>
        <v>1</v>
      </c>
      <c r="L4227" t="str">
        <f t="shared" si="65"/>
        <v>Finance</v>
      </c>
    </row>
    <row r="4228" spans="1:12" x14ac:dyDescent="0.25">
      <c r="A4228" t="s">
        <v>16130</v>
      </c>
      <c r="B4228" t="s">
        <v>16131</v>
      </c>
      <c r="C4228" t="s">
        <v>16132</v>
      </c>
      <c r="D4228" t="s">
        <v>16133</v>
      </c>
      <c r="E4228" t="s">
        <v>14</v>
      </c>
      <c r="F4228" t="s">
        <v>21</v>
      </c>
      <c r="G4228" t="s">
        <v>59</v>
      </c>
      <c r="H4228" t="s">
        <v>60</v>
      </c>
      <c r="I4228" t="s">
        <v>66</v>
      </c>
      <c r="J4228" s="1">
        <v>37622</v>
      </c>
      <c r="K4228" t="b">
        <f>IFERROR(VLOOKUP(F4228,english_mapping!A:B,2,FALSE),"NA")</f>
        <v>1</v>
      </c>
      <c r="L4228" t="str">
        <f t="shared" ref="L4228:L4291" si="66">IFERROR(LEFT(D4228,(FIND("|",D4228))-1),D4228)</f>
        <v>Billing</v>
      </c>
    </row>
    <row r="4229" spans="1:12" x14ac:dyDescent="0.25">
      <c r="A4229" t="s">
        <v>16134</v>
      </c>
      <c r="B4229" t="s">
        <v>16135</v>
      </c>
      <c r="C4229" t="s">
        <v>16136</v>
      </c>
      <c r="D4229" t="s">
        <v>644</v>
      </c>
      <c r="E4229" t="s">
        <v>14</v>
      </c>
      <c r="F4229" t="s">
        <v>21</v>
      </c>
      <c r="G4229" t="s">
        <v>117</v>
      </c>
      <c r="H4229" t="s">
        <v>535</v>
      </c>
      <c r="I4229" t="s">
        <v>645</v>
      </c>
      <c r="J4229" s="1">
        <v>40555</v>
      </c>
      <c r="K4229" t="b">
        <f>IFERROR(VLOOKUP(F4229,english_mapping!A:B,2,FALSE),"NA")</f>
        <v>1</v>
      </c>
      <c r="L4229" t="str">
        <f t="shared" si="66"/>
        <v>Biotechnology</v>
      </c>
    </row>
    <row r="4230" spans="1:12" x14ac:dyDescent="0.25">
      <c r="A4230" t="s">
        <v>16137</v>
      </c>
      <c r="B4230" t="s">
        <v>16138</v>
      </c>
      <c r="C4230" t="s">
        <v>16139</v>
      </c>
      <c r="D4230" t="s">
        <v>755</v>
      </c>
      <c r="E4230" t="s">
        <v>14</v>
      </c>
      <c r="F4230" t="s">
        <v>161</v>
      </c>
      <c r="G4230" t="s">
        <v>1256</v>
      </c>
      <c r="H4230" t="s">
        <v>16140</v>
      </c>
      <c r="I4230" t="s">
        <v>16140</v>
      </c>
      <c r="J4230" s="1">
        <v>40301</v>
      </c>
      <c r="K4230" t="b">
        <f>IFERROR(VLOOKUP(F4230,english_mapping!A:B,2,FALSE),"NA")</f>
        <v>0</v>
      </c>
      <c r="L4230" t="str">
        <f t="shared" si="66"/>
        <v>Hardware + Software</v>
      </c>
    </row>
    <row r="4231" spans="1:12" x14ac:dyDescent="0.25">
      <c r="A4231" t="s">
        <v>16141</v>
      </c>
      <c r="B4231" t="s">
        <v>16142</v>
      </c>
      <c r="D4231" t="s">
        <v>16143</v>
      </c>
      <c r="E4231" t="s">
        <v>14</v>
      </c>
      <c r="F4231" t="s">
        <v>21</v>
      </c>
      <c r="G4231" t="s">
        <v>379</v>
      </c>
      <c r="H4231" t="s">
        <v>1239</v>
      </c>
      <c r="I4231" t="s">
        <v>1239</v>
      </c>
      <c r="K4231" t="b">
        <f>IFERROR(VLOOKUP(F4231,english_mapping!A:B,2,FALSE),"NA")</f>
        <v>1</v>
      </c>
      <c r="L4231" t="str">
        <f t="shared" si="66"/>
        <v>Digital Media</v>
      </c>
    </row>
    <row r="4232" spans="1:12" x14ac:dyDescent="0.25">
      <c r="A4232" t="s">
        <v>16144</v>
      </c>
      <c r="B4232" t="s">
        <v>16145</v>
      </c>
      <c r="C4232" t="s">
        <v>16146</v>
      </c>
      <c r="D4232" t="s">
        <v>3563</v>
      </c>
      <c r="E4232" t="s">
        <v>14</v>
      </c>
      <c r="F4232" t="s">
        <v>161</v>
      </c>
      <c r="G4232" t="s">
        <v>162</v>
      </c>
      <c r="H4232" t="s">
        <v>163</v>
      </c>
      <c r="I4232" t="s">
        <v>163</v>
      </c>
      <c r="K4232" t="b">
        <f>IFERROR(VLOOKUP(F4232,english_mapping!A:B,2,FALSE),"NA")</f>
        <v>0</v>
      </c>
      <c r="L4232" t="str">
        <f t="shared" si="66"/>
        <v>Pharmaceuticals</v>
      </c>
    </row>
    <row r="4233" spans="1:12" x14ac:dyDescent="0.25">
      <c r="A4233" t="s">
        <v>16147</v>
      </c>
      <c r="B4233" t="s">
        <v>16148</v>
      </c>
      <c r="C4233" t="s">
        <v>16149</v>
      </c>
      <c r="D4233" t="s">
        <v>38</v>
      </c>
      <c r="E4233" t="s">
        <v>14</v>
      </c>
      <c r="F4233" t="s">
        <v>161</v>
      </c>
      <c r="G4233" t="s">
        <v>1514</v>
      </c>
      <c r="J4233" s="1">
        <v>36892</v>
      </c>
      <c r="K4233" t="b">
        <f>IFERROR(VLOOKUP(F4233,english_mapping!A:B,2,FALSE),"NA")</f>
        <v>0</v>
      </c>
      <c r="L4233" t="str">
        <f t="shared" si="66"/>
        <v>Software</v>
      </c>
    </row>
    <row r="4234" spans="1:12" x14ac:dyDescent="0.25">
      <c r="A4234" t="s">
        <v>16150</v>
      </c>
      <c r="B4234" t="s">
        <v>16151</v>
      </c>
      <c r="C4234" t="s">
        <v>16152</v>
      </c>
      <c r="D4234" t="s">
        <v>16153</v>
      </c>
      <c r="E4234" t="s">
        <v>14</v>
      </c>
      <c r="F4234" t="s">
        <v>21</v>
      </c>
      <c r="G4234" t="s">
        <v>59</v>
      </c>
      <c r="H4234" t="s">
        <v>60</v>
      </c>
      <c r="I4234" t="s">
        <v>1279</v>
      </c>
      <c r="J4234" s="1">
        <v>38727</v>
      </c>
      <c r="K4234" t="b">
        <f>IFERROR(VLOOKUP(F4234,english_mapping!A:B,2,FALSE),"NA")</f>
        <v>1</v>
      </c>
      <c r="L4234" t="str">
        <f t="shared" si="66"/>
        <v>Consulting</v>
      </c>
    </row>
    <row r="4235" spans="1:12" x14ac:dyDescent="0.25">
      <c r="A4235" t="s">
        <v>16154</v>
      </c>
      <c r="B4235" t="s">
        <v>16155</v>
      </c>
      <c r="C4235" t="s">
        <v>16156</v>
      </c>
      <c r="D4235" t="s">
        <v>16157</v>
      </c>
      <c r="E4235" t="s">
        <v>14</v>
      </c>
      <c r="F4235" t="s">
        <v>712</v>
      </c>
      <c r="J4235" s="1">
        <v>40910</v>
      </c>
      <c r="K4235" t="b">
        <f>IFERROR(VLOOKUP(F4235,english_mapping!A:B,2,FALSE),"NA")</f>
        <v>0</v>
      </c>
      <c r="L4235" t="str">
        <f t="shared" si="66"/>
        <v>Advertising</v>
      </c>
    </row>
    <row r="4236" spans="1:12" x14ac:dyDescent="0.25">
      <c r="A4236" t="s">
        <v>16158</v>
      </c>
      <c r="B4236" t="s">
        <v>16159</v>
      </c>
      <c r="C4236" t="s">
        <v>16160</v>
      </c>
      <c r="D4236" t="s">
        <v>16161</v>
      </c>
      <c r="E4236" t="s">
        <v>14</v>
      </c>
      <c r="F4236" t="s">
        <v>124</v>
      </c>
      <c r="G4236" t="s">
        <v>2055</v>
      </c>
      <c r="H4236" t="s">
        <v>2056</v>
      </c>
      <c r="I4236" t="s">
        <v>2056</v>
      </c>
      <c r="K4236" t="b">
        <f>IFERROR(VLOOKUP(F4236,english_mapping!A:B,2,FALSE),"NA")</f>
        <v>1</v>
      </c>
      <c r="L4236" t="str">
        <f t="shared" si="66"/>
        <v>Analytics</v>
      </c>
    </row>
    <row r="4237" spans="1:12" x14ac:dyDescent="0.25">
      <c r="A4237" t="s">
        <v>16162</v>
      </c>
      <c r="B4237" t="s">
        <v>16163</v>
      </c>
      <c r="C4237" t="s">
        <v>16164</v>
      </c>
      <c r="D4237" t="s">
        <v>51</v>
      </c>
      <c r="E4237" t="s">
        <v>14</v>
      </c>
      <c r="F4237" t="s">
        <v>21</v>
      </c>
      <c r="G4237" t="s">
        <v>59</v>
      </c>
      <c r="H4237" t="s">
        <v>60</v>
      </c>
      <c r="I4237" t="s">
        <v>616</v>
      </c>
      <c r="K4237" t="b">
        <f>IFERROR(VLOOKUP(F4237,english_mapping!A:B,2,FALSE),"NA")</f>
        <v>1</v>
      </c>
      <c r="L4237" t="str">
        <f t="shared" si="66"/>
        <v>Biotechnology</v>
      </c>
    </row>
    <row r="4238" spans="1:12" x14ac:dyDescent="0.25">
      <c r="A4238" t="s">
        <v>16165</v>
      </c>
      <c r="B4238" t="s">
        <v>16166</v>
      </c>
      <c r="C4238" t="s">
        <v>16167</v>
      </c>
      <c r="D4238" t="s">
        <v>65</v>
      </c>
      <c r="E4238" t="s">
        <v>205</v>
      </c>
      <c r="F4238" t="s">
        <v>21</v>
      </c>
      <c r="G4238" t="s">
        <v>3238</v>
      </c>
      <c r="H4238" t="s">
        <v>3534</v>
      </c>
      <c r="I4238" t="s">
        <v>3535</v>
      </c>
      <c r="J4238" s="1">
        <v>36892</v>
      </c>
      <c r="K4238" t="b">
        <f>IFERROR(VLOOKUP(F4238,english_mapping!A:B,2,FALSE),"NA")</f>
        <v>1</v>
      </c>
      <c r="L4238" t="str">
        <f t="shared" si="66"/>
        <v>Mobile</v>
      </c>
    </row>
    <row r="4239" spans="1:12" x14ac:dyDescent="0.25">
      <c r="A4239" t="s">
        <v>16168</v>
      </c>
      <c r="B4239" t="s">
        <v>16169</v>
      </c>
      <c r="D4239" t="s">
        <v>284</v>
      </c>
      <c r="E4239" t="s">
        <v>14</v>
      </c>
      <c r="F4239" t="s">
        <v>21</v>
      </c>
      <c r="G4239" t="s">
        <v>101</v>
      </c>
      <c r="H4239" t="s">
        <v>16170</v>
      </c>
      <c r="I4239" t="s">
        <v>16171</v>
      </c>
      <c r="J4239" t="s">
        <v>16172</v>
      </c>
      <c r="K4239" t="b">
        <f>IFERROR(VLOOKUP(F4239,english_mapping!A:B,2,FALSE),"NA")</f>
        <v>1</v>
      </c>
      <c r="L4239" t="str">
        <f t="shared" si="66"/>
        <v>Real Estate</v>
      </c>
    </row>
    <row r="4240" spans="1:12" x14ac:dyDescent="0.25">
      <c r="A4240" t="s">
        <v>16173</v>
      </c>
      <c r="B4240" t="s">
        <v>16174</v>
      </c>
      <c r="C4240" t="s">
        <v>16175</v>
      </c>
      <c r="D4240" t="s">
        <v>16176</v>
      </c>
      <c r="E4240" t="s">
        <v>14</v>
      </c>
      <c r="F4240" t="s">
        <v>21</v>
      </c>
      <c r="G4240" t="s">
        <v>84</v>
      </c>
      <c r="H4240" t="s">
        <v>1157</v>
      </c>
      <c r="I4240" t="s">
        <v>11565</v>
      </c>
      <c r="J4240" t="s">
        <v>16177</v>
      </c>
      <c r="K4240" t="b">
        <f>IFERROR(VLOOKUP(F4240,english_mapping!A:B,2,FALSE),"NA")</f>
        <v>1</v>
      </c>
      <c r="L4240" t="str">
        <f t="shared" si="66"/>
        <v>Corporate IT</v>
      </c>
    </row>
    <row r="4241" spans="1:12" x14ac:dyDescent="0.25">
      <c r="A4241" t="s">
        <v>16178</v>
      </c>
      <c r="B4241" t="s">
        <v>16179</v>
      </c>
      <c r="C4241" t="s">
        <v>16180</v>
      </c>
      <c r="D4241" t="s">
        <v>65</v>
      </c>
      <c r="E4241" t="s">
        <v>109</v>
      </c>
      <c r="F4241" t="s">
        <v>124</v>
      </c>
      <c r="G4241" t="s">
        <v>16181</v>
      </c>
      <c r="H4241" t="s">
        <v>16182</v>
      </c>
      <c r="I4241" t="s">
        <v>16182</v>
      </c>
      <c r="J4241" s="1">
        <v>37257</v>
      </c>
      <c r="K4241" t="b">
        <f>IFERROR(VLOOKUP(F4241,english_mapping!A:B,2,FALSE),"NA")</f>
        <v>1</v>
      </c>
      <c r="L4241" t="str">
        <f t="shared" si="66"/>
        <v>Mobile</v>
      </c>
    </row>
    <row r="4242" spans="1:12" x14ac:dyDescent="0.25">
      <c r="A4242" t="s">
        <v>16183</v>
      </c>
      <c r="B4242" t="s">
        <v>16184</v>
      </c>
      <c r="C4242" t="s">
        <v>16185</v>
      </c>
      <c r="D4242" t="s">
        <v>1416</v>
      </c>
      <c r="E4242" t="s">
        <v>205</v>
      </c>
      <c r="F4242" t="s">
        <v>21</v>
      </c>
      <c r="G4242" t="s">
        <v>804</v>
      </c>
      <c r="J4242" s="1">
        <v>39448</v>
      </c>
      <c r="K4242" t="b">
        <f>IFERROR(VLOOKUP(F4242,english_mapping!A:B,2,FALSE),"NA")</f>
        <v>1</v>
      </c>
      <c r="L4242" t="str">
        <f t="shared" si="66"/>
        <v>Semiconductors</v>
      </c>
    </row>
    <row r="4243" spans="1:12" x14ac:dyDescent="0.25">
      <c r="A4243" t="s">
        <v>16186</v>
      </c>
      <c r="B4243" t="s">
        <v>16187</v>
      </c>
      <c r="C4243" t="s">
        <v>16188</v>
      </c>
      <c r="D4243" t="s">
        <v>38</v>
      </c>
      <c r="E4243" t="s">
        <v>14</v>
      </c>
      <c r="F4243" t="s">
        <v>21</v>
      </c>
      <c r="G4243" t="s">
        <v>154</v>
      </c>
      <c r="H4243" t="s">
        <v>242</v>
      </c>
      <c r="I4243" t="s">
        <v>16189</v>
      </c>
      <c r="J4243" s="1">
        <v>39083</v>
      </c>
      <c r="K4243" t="b">
        <f>IFERROR(VLOOKUP(F4243,english_mapping!A:B,2,FALSE),"NA")</f>
        <v>1</v>
      </c>
      <c r="L4243" t="str">
        <f t="shared" si="66"/>
        <v>Software</v>
      </c>
    </row>
    <row r="4244" spans="1:12" x14ac:dyDescent="0.25">
      <c r="A4244" t="s">
        <v>16190</v>
      </c>
      <c r="B4244" t="s">
        <v>16191</v>
      </c>
      <c r="C4244" t="s">
        <v>16192</v>
      </c>
      <c r="D4244" t="s">
        <v>284</v>
      </c>
      <c r="E4244" t="s">
        <v>14</v>
      </c>
      <c r="F4244" t="s">
        <v>15</v>
      </c>
      <c r="G4244">
        <v>16</v>
      </c>
      <c r="H4244" t="s">
        <v>5761</v>
      </c>
      <c r="I4244" t="s">
        <v>16193</v>
      </c>
      <c r="J4244" s="1">
        <v>38718</v>
      </c>
      <c r="K4244" t="b">
        <f>IFERROR(VLOOKUP(F4244,english_mapping!A:B,2,FALSE),"NA")</f>
        <v>1</v>
      </c>
      <c r="L4244" t="str">
        <f t="shared" si="66"/>
        <v>Real Estate</v>
      </c>
    </row>
    <row r="4245" spans="1:12" x14ac:dyDescent="0.25">
      <c r="A4245" t="s">
        <v>16194</v>
      </c>
      <c r="B4245" t="s">
        <v>16195</v>
      </c>
      <c r="C4245" t="s">
        <v>16196</v>
      </c>
      <c r="D4245" t="s">
        <v>16197</v>
      </c>
      <c r="E4245" t="s">
        <v>14</v>
      </c>
      <c r="F4245" t="s">
        <v>1151</v>
      </c>
      <c r="G4245">
        <v>23</v>
      </c>
      <c r="H4245" t="s">
        <v>1323</v>
      </c>
      <c r="I4245" t="s">
        <v>16198</v>
      </c>
      <c r="J4245" s="1">
        <v>39450</v>
      </c>
      <c r="K4245" t="b">
        <f>IFERROR(VLOOKUP(F4245,english_mapping!A:B,2,FALSE),"NA")</f>
        <v>0</v>
      </c>
      <c r="L4245" t="str">
        <f t="shared" si="66"/>
        <v>Games</v>
      </c>
    </row>
    <row r="4246" spans="1:12" x14ac:dyDescent="0.25">
      <c r="A4246" t="s">
        <v>16199</v>
      </c>
      <c r="B4246" t="s">
        <v>16200</v>
      </c>
      <c r="C4246" t="s">
        <v>16201</v>
      </c>
      <c r="D4246" t="s">
        <v>16202</v>
      </c>
      <c r="E4246" t="s">
        <v>14</v>
      </c>
      <c r="F4246" t="s">
        <v>21</v>
      </c>
      <c r="G4246" t="s">
        <v>138</v>
      </c>
      <c r="H4246" t="s">
        <v>139</v>
      </c>
      <c r="I4246" t="s">
        <v>139</v>
      </c>
      <c r="J4246" s="1">
        <v>42005</v>
      </c>
      <c r="K4246" t="b">
        <f>IFERROR(VLOOKUP(F4246,english_mapping!A:B,2,FALSE),"NA")</f>
        <v>1</v>
      </c>
      <c r="L4246" t="str">
        <f t="shared" si="66"/>
        <v>Consumer Electronics</v>
      </c>
    </row>
    <row r="4247" spans="1:12" x14ac:dyDescent="0.25">
      <c r="A4247" t="s">
        <v>16203</v>
      </c>
      <c r="B4247" t="s">
        <v>16204</v>
      </c>
      <c r="C4247" t="s">
        <v>16205</v>
      </c>
      <c r="D4247" t="s">
        <v>755</v>
      </c>
      <c r="E4247" t="s">
        <v>14</v>
      </c>
      <c r="F4247" t="s">
        <v>21</v>
      </c>
      <c r="G4247" t="s">
        <v>59</v>
      </c>
      <c r="H4247" t="s">
        <v>60</v>
      </c>
      <c r="I4247" t="s">
        <v>616</v>
      </c>
      <c r="J4247" s="1">
        <v>36526</v>
      </c>
      <c r="K4247" t="b">
        <f>IFERROR(VLOOKUP(F4247,english_mapping!A:B,2,FALSE),"NA")</f>
        <v>1</v>
      </c>
      <c r="L4247" t="str">
        <f t="shared" si="66"/>
        <v>Hardware + Software</v>
      </c>
    </row>
    <row r="4248" spans="1:12" x14ac:dyDescent="0.25">
      <c r="A4248" t="s">
        <v>16206</v>
      </c>
      <c r="B4248" t="s">
        <v>16207</v>
      </c>
      <c r="C4248" t="s">
        <v>16208</v>
      </c>
      <c r="D4248" t="s">
        <v>51</v>
      </c>
      <c r="E4248" t="s">
        <v>14</v>
      </c>
      <c r="F4248" t="s">
        <v>124</v>
      </c>
      <c r="G4248" t="s">
        <v>325</v>
      </c>
      <c r="H4248" t="s">
        <v>126</v>
      </c>
      <c r="I4248" t="s">
        <v>326</v>
      </c>
      <c r="K4248" t="b">
        <f>IFERROR(VLOOKUP(F4248,english_mapping!A:B,2,FALSE),"NA")</f>
        <v>1</v>
      </c>
      <c r="L4248" t="str">
        <f t="shared" si="66"/>
        <v>Biotechnology</v>
      </c>
    </row>
    <row r="4249" spans="1:12" x14ac:dyDescent="0.25">
      <c r="A4249" t="s">
        <v>16209</v>
      </c>
      <c r="B4249" t="s">
        <v>16210</v>
      </c>
      <c r="C4249" t="s">
        <v>16211</v>
      </c>
      <c r="D4249" t="s">
        <v>644</v>
      </c>
      <c r="E4249" t="s">
        <v>109</v>
      </c>
      <c r="F4249" t="s">
        <v>21</v>
      </c>
      <c r="G4249" t="s">
        <v>59</v>
      </c>
      <c r="H4249" t="s">
        <v>60</v>
      </c>
      <c r="I4249" t="s">
        <v>616</v>
      </c>
      <c r="K4249" t="b">
        <f>IFERROR(VLOOKUP(F4249,english_mapping!A:B,2,FALSE),"NA")</f>
        <v>1</v>
      </c>
      <c r="L4249" t="str">
        <f t="shared" si="66"/>
        <v>Biotechnology</v>
      </c>
    </row>
    <row r="4250" spans="1:12" x14ac:dyDescent="0.25">
      <c r="A4250" t="s">
        <v>16212</v>
      </c>
      <c r="B4250" t="s">
        <v>16213</v>
      </c>
      <c r="C4250" t="s">
        <v>16214</v>
      </c>
      <c r="D4250" t="s">
        <v>51</v>
      </c>
      <c r="E4250" t="s">
        <v>14</v>
      </c>
      <c r="F4250" t="s">
        <v>21</v>
      </c>
      <c r="G4250" t="s">
        <v>154</v>
      </c>
      <c r="H4250" t="s">
        <v>242</v>
      </c>
      <c r="I4250" t="s">
        <v>242</v>
      </c>
      <c r="J4250" s="1">
        <v>36161</v>
      </c>
      <c r="K4250" t="b">
        <f>IFERROR(VLOOKUP(F4250,english_mapping!A:B,2,FALSE),"NA")</f>
        <v>1</v>
      </c>
      <c r="L4250" t="str">
        <f t="shared" si="66"/>
        <v>Biotechnology</v>
      </c>
    </row>
    <row r="4251" spans="1:12" x14ac:dyDescent="0.25">
      <c r="A4251" t="s">
        <v>16215</v>
      </c>
      <c r="B4251" t="s">
        <v>16216</v>
      </c>
      <c r="C4251" t="s">
        <v>16217</v>
      </c>
      <c r="D4251" t="s">
        <v>780</v>
      </c>
      <c r="E4251" t="s">
        <v>14</v>
      </c>
      <c r="F4251" t="s">
        <v>21</v>
      </c>
      <c r="G4251" t="s">
        <v>206</v>
      </c>
      <c r="H4251" t="s">
        <v>207</v>
      </c>
      <c r="I4251" t="s">
        <v>207</v>
      </c>
      <c r="J4251" s="1">
        <v>38718</v>
      </c>
      <c r="K4251" t="b">
        <f>IFERROR(VLOOKUP(F4251,english_mapping!A:B,2,FALSE),"NA")</f>
        <v>1</v>
      </c>
      <c r="L4251" t="str">
        <f t="shared" si="66"/>
        <v>Clean Technology</v>
      </c>
    </row>
    <row r="4252" spans="1:12" x14ac:dyDescent="0.25">
      <c r="A4252" t="s">
        <v>16218</v>
      </c>
      <c r="B4252" t="s">
        <v>16219</v>
      </c>
      <c r="D4252" t="s">
        <v>16220</v>
      </c>
      <c r="E4252" t="s">
        <v>14</v>
      </c>
      <c r="K4252" t="str">
        <f>IFERROR(VLOOKUP(F4252,english_mapping!A:B,2,FALSE),"NA")</f>
        <v>NA</v>
      </c>
      <c r="L4252" t="str">
        <f t="shared" si="66"/>
        <v>Design</v>
      </c>
    </row>
    <row r="4253" spans="1:12" x14ac:dyDescent="0.25">
      <c r="A4253" t="s">
        <v>16221</v>
      </c>
      <c r="B4253" t="s">
        <v>16222</v>
      </c>
      <c r="C4253" t="s">
        <v>16223</v>
      </c>
      <c r="D4253" t="s">
        <v>70</v>
      </c>
      <c r="E4253" t="s">
        <v>14</v>
      </c>
      <c r="F4253" t="s">
        <v>52</v>
      </c>
      <c r="G4253" t="s">
        <v>53</v>
      </c>
      <c r="H4253" t="s">
        <v>54</v>
      </c>
      <c r="I4253" t="s">
        <v>54</v>
      </c>
      <c r="J4253" s="1">
        <v>41279</v>
      </c>
      <c r="K4253" t="b">
        <f>IFERROR(VLOOKUP(F4253,english_mapping!A:B,2,FALSE),"NA")</f>
        <v>1</v>
      </c>
      <c r="L4253" t="str">
        <f t="shared" si="66"/>
        <v>E-Commerce</v>
      </c>
    </row>
    <row r="4254" spans="1:12" x14ac:dyDescent="0.25">
      <c r="A4254" t="s">
        <v>16224</v>
      </c>
      <c r="B4254" t="s">
        <v>16225</v>
      </c>
      <c r="C4254" t="s">
        <v>16226</v>
      </c>
      <c r="D4254" t="s">
        <v>3039</v>
      </c>
      <c r="E4254" t="s">
        <v>14</v>
      </c>
      <c r="F4254" t="s">
        <v>21</v>
      </c>
      <c r="G4254" t="s">
        <v>822</v>
      </c>
      <c r="H4254" t="s">
        <v>823</v>
      </c>
      <c r="I4254" t="s">
        <v>3679</v>
      </c>
      <c r="J4254" s="1">
        <v>41699</v>
      </c>
      <c r="K4254" t="b">
        <f>IFERROR(VLOOKUP(F4254,english_mapping!A:B,2,FALSE),"NA")</f>
        <v>1</v>
      </c>
      <c r="L4254" t="str">
        <f t="shared" si="66"/>
        <v>Medical</v>
      </c>
    </row>
    <row r="4255" spans="1:12" x14ac:dyDescent="0.25">
      <c r="A4255" t="s">
        <v>16227</v>
      </c>
      <c r="B4255" t="s">
        <v>16228</v>
      </c>
      <c r="C4255" t="s">
        <v>16229</v>
      </c>
      <c r="D4255" t="s">
        <v>780</v>
      </c>
      <c r="E4255" t="s">
        <v>701</v>
      </c>
      <c r="F4255" t="s">
        <v>21</v>
      </c>
      <c r="G4255" t="s">
        <v>101</v>
      </c>
      <c r="H4255" t="s">
        <v>791</v>
      </c>
      <c r="I4255" t="s">
        <v>792</v>
      </c>
      <c r="J4255" s="1">
        <v>36892</v>
      </c>
      <c r="K4255" t="b">
        <f>IFERROR(VLOOKUP(F4255,english_mapping!A:B,2,FALSE),"NA")</f>
        <v>1</v>
      </c>
      <c r="L4255" t="str">
        <f t="shared" si="66"/>
        <v>Clean Technology</v>
      </c>
    </row>
    <row r="4256" spans="1:12" x14ac:dyDescent="0.25">
      <c r="A4256" t="s">
        <v>16230</v>
      </c>
      <c r="B4256" t="s">
        <v>16231</v>
      </c>
      <c r="C4256" t="s">
        <v>16232</v>
      </c>
      <c r="D4256" t="s">
        <v>1275</v>
      </c>
      <c r="E4256" t="s">
        <v>14</v>
      </c>
      <c r="F4256" t="s">
        <v>21</v>
      </c>
      <c r="G4256" t="s">
        <v>59</v>
      </c>
      <c r="H4256" t="s">
        <v>1249</v>
      </c>
      <c r="I4256" t="s">
        <v>7388</v>
      </c>
      <c r="K4256" t="b">
        <f>IFERROR(VLOOKUP(F4256,english_mapping!A:B,2,FALSE),"NA")</f>
        <v>1</v>
      </c>
      <c r="L4256" t="str">
        <f t="shared" si="66"/>
        <v>Health Care</v>
      </c>
    </row>
    <row r="4257" spans="1:12" x14ac:dyDescent="0.25">
      <c r="A4257" t="s">
        <v>16233</v>
      </c>
      <c r="B4257" t="s">
        <v>16234</v>
      </c>
      <c r="C4257" t="s">
        <v>16235</v>
      </c>
      <c r="D4257" t="s">
        <v>16236</v>
      </c>
      <c r="E4257" t="s">
        <v>205</v>
      </c>
      <c r="F4257" t="s">
        <v>21</v>
      </c>
      <c r="G4257" t="s">
        <v>101</v>
      </c>
      <c r="H4257" t="s">
        <v>102</v>
      </c>
      <c r="I4257" t="s">
        <v>103</v>
      </c>
      <c r="J4257" s="1">
        <v>36166</v>
      </c>
      <c r="K4257" t="b">
        <f>IFERROR(VLOOKUP(F4257,english_mapping!A:B,2,FALSE),"NA")</f>
        <v>1</v>
      </c>
      <c r="L4257" t="str">
        <f t="shared" si="66"/>
        <v>B2B</v>
      </c>
    </row>
    <row r="4258" spans="1:12" x14ac:dyDescent="0.25">
      <c r="A4258" t="s">
        <v>16237</v>
      </c>
      <c r="B4258" t="s">
        <v>16238</v>
      </c>
      <c r="C4258" t="s">
        <v>16239</v>
      </c>
      <c r="D4258" t="s">
        <v>51</v>
      </c>
      <c r="E4258" t="s">
        <v>14</v>
      </c>
      <c r="F4258" t="s">
        <v>21</v>
      </c>
      <c r="G4258" t="s">
        <v>379</v>
      </c>
      <c r="H4258" t="s">
        <v>4653</v>
      </c>
      <c r="I4258" t="s">
        <v>4653</v>
      </c>
      <c r="J4258" s="1">
        <v>39083</v>
      </c>
      <c r="K4258" t="b">
        <f>IFERROR(VLOOKUP(F4258,english_mapping!A:B,2,FALSE),"NA")</f>
        <v>1</v>
      </c>
      <c r="L4258" t="str">
        <f t="shared" si="66"/>
        <v>Biotechnology</v>
      </c>
    </row>
    <row r="4259" spans="1:12" x14ac:dyDescent="0.25">
      <c r="A4259" t="s">
        <v>16240</v>
      </c>
      <c r="B4259" t="s">
        <v>16241</v>
      </c>
      <c r="C4259" t="s">
        <v>16242</v>
      </c>
      <c r="D4259" t="s">
        <v>1409</v>
      </c>
      <c r="E4259" t="s">
        <v>14</v>
      </c>
      <c r="F4259" t="s">
        <v>634</v>
      </c>
      <c r="G4259">
        <v>5</v>
      </c>
      <c r="H4259" t="s">
        <v>898</v>
      </c>
      <c r="I4259" t="s">
        <v>11726</v>
      </c>
      <c r="K4259" t="b">
        <f>IFERROR(VLOOKUP(F4259,english_mapping!A:B,2,FALSE),"NA")</f>
        <v>0</v>
      </c>
      <c r="L4259" t="str">
        <f t="shared" si="66"/>
        <v>Music</v>
      </c>
    </row>
    <row r="4260" spans="1:12" x14ac:dyDescent="0.25">
      <c r="A4260" t="s">
        <v>16243</v>
      </c>
      <c r="B4260" t="s">
        <v>16244</v>
      </c>
      <c r="C4260" t="s">
        <v>16245</v>
      </c>
      <c r="D4260" t="s">
        <v>755</v>
      </c>
      <c r="E4260" t="s">
        <v>109</v>
      </c>
      <c r="F4260" t="s">
        <v>21</v>
      </c>
      <c r="G4260" t="s">
        <v>59</v>
      </c>
      <c r="H4260" t="s">
        <v>513</v>
      </c>
      <c r="I4260" t="s">
        <v>16246</v>
      </c>
      <c r="J4260" s="1">
        <v>36526</v>
      </c>
      <c r="K4260" t="b">
        <f>IFERROR(VLOOKUP(F4260,english_mapping!A:B,2,FALSE),"NA")</f>
        <v>1</v>
      </c>
      <c r="L4260" t="str">
        <f t="shared" si="66"/>
        <v>Hardware + Software</v>
      </c>
    </row>
    <row r="4261" spans="1:12" x14ac:dyDescent="0.25">
      <c r="A4261" t="s">
        <v>16247</v>
      </c>
      <c r="B4261" t="s">
        <v>16248</v>
      </c>
      <c r="C4261" t="s">
        <v>16249</v>
      </c>
      <c r="D4261" t="s">
        <v>16250</v>
      </c>
      <c r="E4261" t="s">
        <v>14</v>
      </c>
      <c r="J4261" s="1">
        <v>40179</v>
      </c>
      <c r="K4261" t="str">
        <f>IFERROR(VLOOKUP(F4261,english_mapping!A:B,2,FALSE),"NA")</f>
        <v>NA</v>
      </c>
      <c r="L4261" t="str">
        <f t="shared" si="66"/>
        <v>3D</v>
      </c>
    </row>
    <row r="4262" spans="1:12" x14ac:dyDescent="0.25">
      <c r="A4262" t="s">
        <v>16251</v>
      </c>
      <c r="B4262" t="s">
        <v>16252</v>
      </c>
      <c r="C4262" t="s">
        <v>16253</v>
      </c>
      <c r="D4262" t="s">
        <v>123</v>
      </c>
      <c r="E4262" t="s">
        <v>14</v>
      </c>
      <c r="F4262" t="s">
        <v>21</v>
      </c>
      <c r="G4262" t="s">
        <v>101</v>
      </c>
      <c r="H4262" t="s">
        <v>102</v>
      </c>
      <c r="I4262" t="s">
        <v>103</v>
      </c>
      <c r="J4262" s="1">
        <v>39821</v>
      </c>
      <c r="K4262" t="b">
        <f>IFERROR(VLOOKUP(F4262,english_mapping!A:B,2,FALSE),"NA")</f>
        <v>1</v>
      </c>
      <c r="L4262" t="str">
        <f t="shared" si="66"/>
        <v>Education</v>
      </c>
    </row>
    <row r="4263" spans="1:12" x14ac:dyDescent="0.25">
      <c r="A4263" t="s">
        <v>16254</v>
      </c>
      <c r="B4263" t="s">
        <v>16255</v>
      </c>
      <c r="C4263" t="s">
        <v>16256</v>
      </c>
      <c r="D4263" t="s">
        <v>16257</v>
      </c>
      <c r="E4263" t="s">
        <v>205</v>
      </c>
      <c r="J4263" s="1">
        <v>42096</v>
      </c>
      <c r="K4263" t="str">
        <f>IFERROR(VLOOKUP(F4263,english_mapping!A:B,2,FALSE),"NA")</f>
        <v>NA</v>
      </c>
      <c r="L4263" t="str">
        <f t="shared" si="66"/>
        <v>Apps</v>
      </c>
    </row>
    <row r="4264" spans="1:12" x14ac:dyDescent="0.25">
      <c r="A4264" t="s">
        <v>16258</v>
      </c>
      <c r="B4264" t="s">
        <v>16259</v>
      </c>
      <c r="C4264" t="s">
        <v>16260</v>
      </c>
      <c r="D4264" t="s">
        <v>38</v>
      </c>
      <c r="E4264" t="s">
        <v>205</v>
      </c>
      <c r="F4264" t="s">
        <v>21</v>
      </c>
      <c r="G4264" t="s">
        <v>59</v>
      </c>
      <c r="H4264" t="s">
        <v>60</v>
      </c>
      <c r="I4264" t="s">
        <v>1279</v>
      </c>
      <c r="J4264" s="1">
        <v>35796</v>
      </c>
      <c r="K4264" t="b">
        <f>IFERROR(VLOOKUP(F4264,english_mapping!A:B,2,FALSE),"NA")</f>
        <v>1</v>
      </c>
      <c r="L4264" t="str">
        <f t="shared" si="66"/>
        <v>Software</v>
      </c>
    </row>
    <row r="4265" spans="1:12" x14ac:dyDescent="0.25">
      <c r="A4265" t="s">
        <v>16261</v>
      </c>
      <c r="B4265" t="s">
        <v>16262</v>
      </c>
      <c r="C4265" t="s">
        <v>16263</v>
      </c>
      <c r="D4265" t="s">
        <v>5088</v>
      </c>
      <c r="E4265" t="s">
        <v>14</v>
      </c>
      <c r="F4265" t="s">
        <v>21</v>
      </c>
      <c r="G4265" t="s">
        <v>84</v>
      </c>
      <c r="H4265" t="s">
        <v>598</v>
      </c>
      <c r="I4265" t="s">
        <v>598</v>
      </c>
      <c r="J4265" t="s">
        <v>16264</v>
      </c>
      <c r="K4265" t="b">
        <f>IFERROR(VLOOKUP(F4265,english_mapping!A:B,2,FALSE),"NA")</f>
        <v>1</v>
      </c>
      <c r="L4265" t="str">
        <f t="shared" si="66"/>
        <v>Education</v>
      </c>
    </row>
    <row r="4266" spans="1:12" x14ac:dyDescent="0.25">
      <c r="A4266" t="s">
        <v>16265</v>
      </c>
      <c r="B4266" t="s">
        <v>16266</v>
      </c>
      <c r="C4266" t="s">
        <v>16267</v>
      </c>
      <c r="D4266" t="s">
        <v>51</v>
      </c>
      <c r="E4266" t="s">
        <v>109</v>
      </c>
      <c r="F4266" t="s">
        <v>52</v>
      </c>
      <c r="G4266" t="s">
        <v>200</v>
      </c>
      <c r="H4266" t="s">
        <v>201</v>
      </c>
      <c r="I4266" t="s">
        <v>201</v>
      </c>
      <c r="J4266" s="1">
        <v>36161</v>
      </c>
      <c r="K4266" t="b">
        <f>IFERROR(VLOOKUP(F4266,english_mapping!A:B,2,FALSE),"NA")</f>
        <v>1</v>
      </c>
      <c r="L4266" t="str">
        <f t="shared" si="66"/>
        <v>Biotechnology</v>
      </c>
    </row>
    <row r="4267" spans="1:12" x14ac:dyDescent="0.25">
      <c r="A4267" t="s">
        <v>16268</v>
      </c>
      <c r="B4267" t="s">
        <v>16269</v>
      </c>
      <c r="C4267" t="s">
        <v>16270</v>
      </c>
      <c r="D4267" t="s">
        <v>89</v>
      </c>
      <c r="E4267" t="s">
        <v>14</v>
      </c>
      <c r="F4267" t="s">
        <v>21</v>
      </c>
      <c r="G4267" t="s">
        <v>138</v>
      </c>
      <c r="H4267" t="s">
        <v>139</v>
      </c>
      <c r="I4267" t="s">
        <v>139</v>
      </c>
      <c r="J4267" s="1">
        <v>41640</v>
      </c>
      <c r="K4267" t="b">
        <f>IFERROR(VLOOKUP(F4267,english_mapping!A:B,2,FALSE),"NA")</f>
        <v>1</v>
      </c>
      <c r="L4267" t="str">
        <f t="shared" si="66"/>
        <v>Health and Wellness</v>
      </c>
    </row>
    <row r="4268" spans="1:12" x14ac:dyDescent="0.25">
      <c r="A4268" t="s">
        <v>16271</v>
      </c>
      <c r="B4268" t="s">
        <v>16272</v>
      </c>
      <c r="C4268" t="s">
        <v>16273</v>
      </c>
      <c r="D4268" t="s">
        <v>16274</v>
      </c>
      <c r="E4268" t="s">
        <v>14</v>
      </c>
      <c r="F4268" t="s">
        <v>21</v>
      </c>
      <c r="G4268" t="s">
        <v>1383</v>
      </c>
      <c r="H4268" t="s">
        <v>1384</v>
      </c>
      <c r="I4268" t="s">
        <v>1384</v>
      </c>
      <c r="J4268" s="1">
        <v>41281</v>
      </c>
      <c r="K4268" t="b">
        <f>IFERROR(VLOOKUP(F4268,english_mapping!A:B,2,FALSE),"NA")</f>
        <v>1</v>
      </c>
      <c r="L4268" t="str">
        <f t="shared" si="66"/>
        <v>Design</v>
      </c>
    </row>
    <row r="4269" spans="1:12" x14ac:dyDescent="0.25">
      <c r="A4269" t="s">
        <v>16275</v>
      </c>
      <c r="B4269" t="s">
        <v>16276</v>
      </c>
      <c r="C4269" t="s">
        <v>16277</v>
      </c>
      <c r="D4269" t="s">
        <v>755</v>
      </c>
      <c r="E4269" t="s">
        <v>205</v>
      </c>
      <c r="F4269" t="s">
        <v>21</v>
      </c>
      <c r="G4269" t="s">
        <v>1383</v>
      </c>
      <c r="H4269" t="s">
        <v>1384</v>
      </c>
      <c r="I4269" t="s">
        <v>1385</v>
      </c>
      <c r="J4269" s="1">
        <v>39814</v>
      </c>
      <c r="K4269" t="b">
        <f>IFERROR(VLOOKUP(F4269,english_mapping!A:B,2,FALSE),"NA")</f>
        <v>1</v>
      </c>
      <c r="L4269" t="str">
        <f t="shared" si="66"/>
        <v>Hardware + Software</v>
      </c>
    </row>
    <row r="4270" spans="1:12" x14ac:dyDescent="0.25">
      <c r="A4270" t="s">
        <v>16278</v>
      </c>
      <c r="B4270" t="s">
        <v>16279</v>
      </c>
      <c r="C4270" t="s">
        <v>16280</v>
      </c>
      <c r="D4270" t="s">
        <v>16281</v>
      </c>
      <c r="E4270" t="s">
        <v>14</v>
      </c>
      <c r="F4270" t="s">
        <v>21</v>
      </c>
      <c r="G4270" t="s">
        <v>1383</v>
      </c>
      <c r="H4270" t="s">
        <v>1384</v>
      </c>
      <c r="I4270" t="s">
        <v>3063</v>
      </c>
      <c r="J4270" t="s">
        <v>16282</v>
      </c>
      <c r="K4270" t="b">
        <f>IFERROR(VLOOKUP(F4270,english_mapping!A:B,2,FALSE),"NA")</f>
        <v>1</v>
      </c>
      <c r="L4270" t="str">
        <f t="shared" si="66"/>
        <v>Education</v>
      </c>
    </row>
    <row r="4271" spans="1:12" x14ac:dyDescent="0.25">
      <c r="A4271" t="s">
        <v>16283</v>
      </c>
      <c r="B4271" t="s">
        <v>16284</v>
      </c>
      <c r="C4271" t="s">
        <v>16285</v>
      </c>
      <c r="D4271" t="s">
        <v>356</v>
      </c>
      <c r="E4271" t="s">
        <v>14</v>
      </c>
      <c r="F4271" t="s">
        <v>21</v>
      </c>
      <c r="G4271" t="s">
        <v>59</v>
      </c>
      <c r="H4271" t="s">
        <v>90</v>
      </c>
      <c r="I4271" t="s">
        <v>90</v>
      </c>
      <c r="J4271" t="s">
        <v>16286</v>
      </c>
      <c r="K4271" t="b">
        <f>IFERROR(VLOOKUP(F4271,english_mapping!A:B,2,FALSE),"NA")</f>
        <v>1</v>
      </c>
      <c r="L4271" t="str">
        <f t="shared" si="66"/>
        <v>Manufacturing</v>
      </c>
    </row>
    <row r="4272" spans="1:12" x14ac:dyDescent="0.25">
      <c r="A4272" t="s">
        <v>16287</v>
      </c>
      <c r="B4272" t="s">
        <v>16288</v>
      </c>
      <c r="E4272" t="s">
        <v>14</v>
      </c>
      <c r="F4272" t="s">
        <v>21</v>
      </c>
      <c r="G4272" t="s">
        <v>94</v>
      </c>
      <c r="H4272" t="s">
        <v>95</v>
      </c>
      <c r="I4272" t="s">
        <v>13465</v>
      </c>
      <c r="J4272" t="s">
        <v>16289</v>
      </c>
      <c r="K4272" t="b">
        <f>IFERROR(VLOOKUP(F4272,english_mapping!A:B,2,FALSE),"NA")</f>
        <v>1</v>
      </c>
      <c r="L4272">
        <f t="shared" si="66"/>
        <v>0</v>
      </c>
    </row>
    <row r="4273" spans="1:12" x14ac:dyDescent="0.25">
      <c r="A4273" t="s">
        <v>16290</v>
      </c>
      <c r="B4273" t="s">
        <v>16291</v>
      </c>
      <c r="C4273" t="s">
        <v>16292</v>
      </c>
      <c r="D4273" t="s">
        <v>16293</v>
      </c>
      <c r="E4273" t="s">
        <v>14</v>
      </c>
      <c r="F4273" t="s">
        <v>21</v>
      </c>
      <c r="G4273" t="s">
        <v>534</v>
      </c>
      <c r="H4273" t="s">
        <v>535</v>
      </c>
      <c r="I4273" t="s">
        <v>536</v>
      </c>
      <c r="K4273" t="b">
        <f>IFERROR(VLOOKUP(F4273,english_mapping!A:B,2,FALSE),"NA")</f>
        <v>1</v>
      </c>
      <c r="L4273" t="str">
        <f t="shared" si="66"/>
        <v>Business Intelligence</v>
      </c>
    </row>
    <row r="4274" spans="1:12" x14ac:dyDescent="0.25">
      <c r="A4274" t="s">
        <v>16294</v>
      </c>
      <c r="B4274" t="s">
        <v>16295</v>
      </c>
      <c r="C4274" t="s">
        <v>16296</v>
      </c>
      <c r="D4274" t="s">
        <v>130</v>
      </c>
      <c r="E4274" t="s">
        <v>14</v>
      </c>
      <c r="F4274" t="s">
        <v>21</v>
      </c>
      <c r="G4274" t="s">
        <v>59</v>
      </c>
      <c r="H4274" t="s">
        <v>60</v>
      </c>
      <c r="I4274" t="s">
        <v>66</v>
      </c>
      <c r="J4274" s="1">
        <v>40909</v>
      </c>
      <c r="K4274" t="b">
        <f>IFERROR(VLOOKUP(F4274,english_mapping!A:B,2,FALSE),"NA")</f>
        <v>1</v>
      </c>
      <c r="L4274" t="str">
        <f t="shared" si="66"/>
        <v>Search</v>
      </c>
    </row>
    <row r="4275" spans="1:12" x14ac:dyDescent="0.25">
      <c r="A4275" t="s">
        <v>16297</v>
      </c>
      <c r="B4275" t="s">
        <v>16298</v>
      </c>
      <c r="C4275" t="s">
        <v>16299</v>
      </c>
      <c r="D4275" t="s">
        <v>16300</v>
      </c>
      <c r="E4275" t="s">
        <v>14</v>
      </c>
      <c r="F4275" t="s">
        <v>33</v>
      </c>
      <c r="G4275">
        <v>23</v>
      </c>
      <c r="H4275" t="s">
        <v>179</v>
      </c>
      <c r="I4275" t="s">
        <v>179</v>
      </c>
      <c r="J4275" s="1">
        <v>41640</v>
      </c>
      <c r="K4275" t="b">
        <f>IFERROR(VLOOKUP(F4275,english_mapping!A:B,2,FALSE),"NA")</f>
        <v>0</v>
      </c>
      <c r="L4275" t="str">
        <f t="shared" si="66"/>
        <v>Health Care</v>
      </c>
    </row>
    <row r="4276" spans="1:12" x14ac:dyDescent="0.25">
      <c r="A4276" t="s">
        <v>16301</v>
      </c>
      <c r="B4276" t="s">
        <v>16302</v>
      </c>
      <c r="C4276" t="s">
        <v>16303</v>
      </c>
      <c r="D4276" t="s">
        <v>262</v>
      </c>
      <c r="E4276" t="s">
        <v>14</v>
      </c>
      <c r="F4276" t="s">
        <v>21</v>
      </c>
      <c r="G4276" t="s">
        <v>101</v>
      </c>
      <c r="H4276" t="s">
        <v>102</v>
      </c>
      <c r="I4276" t="s">
        <v>103</v>
      </c>
      <c r="J4276" s="1">
        <v>36892</v>
      </c>
      <c r="K4276" t="b">
        <f>IFERROR(VLOOKUP(F4276,english_mapping!A:B,2,FALSE),"NA")</f>
        <v>1</v>
      </c>
      <c r="L4276" t="str">
        <f t="shared" si="66"/>
        <v>Enterprise Software</v>
      </c>
    </row>
    <row r="4277" spans="1:12" x14ac:dyDescent="0.25">
      <c r="A4277" t="s">
        <v>16304</v>
      </c>
      <c r="B4277" t="s">
        <v>16305</v>
      </c>
      <c r="C4277" t="s">
        <v>16306</v>
      </c>
      <c r="D4277" t="s">
        <v>2606</v>
      </c>
      <c r="E4277" t="s">
        <v>14</v>
      </c>
      <c r="F4277" t="s">
        <v>21</v>
      </c>
      <c r="G4277" t="s">
        <v>101</v>
      </c>
      <c r="H4277" t="s">
        <v>102</v>
      </c>
      <c r="I4277" t="s">
        <v>103</v>
      </c>
      <c r="J4277" s="1">
        <v>36892</v>
      </c>
      <c r="K4277" t="b">
        <f>IFERROR(VLOOKUP(F4277,english_mapping!A:B,2,FALSE),"NA")</f>
        <v>1</v>
      </c>
      <c r="L4277" t="str">
        <f t="shared" si="66"/>
        <v>Games</v>
      </c>
    </row>
    <row r="4278" spans="1:12" x14ac:dyDescent="0.25">
      <c r="A4278" t="s">
        <v>16307</v>
      </c>
      <c r="B4278" t="s">
        <v>16308</v>
      </c>
      <c r="C4278" t="s">
        <v>16309</v>
      </c>
      <c r="D4278" t="s">
        <v>38</v>
      </c>
      <c r="E4278" t="s">
        <v>14</v>
      </c>
      <c r="F4278" t="s">
        <v>21</v>
      </c>
      <c r="G4278" t="s">
        <v>94</v>
      </c>
      <c r="H4278" t="s">
        <v>95</v>
      </c>
      <c r="I4278" t="s">
        <v>95</v>
      </c>
      <c r="J4278" s="1">
        <v>35796</v>
      </c>
      <c r="K4278" t="b">
        <f>IFERROR(VLOOKUP(F4278,english_mapping!A:B,2,FALSE),"NA")</f>
        <v>1</v>
      </c>
      <c r="L4278" t="str">
        <f t="shared" si="66"/>
        <v>Software</v>
      </c>
    </row>
    <row r="4279" spans="1:12" x14ac:dyDescent="0.25">
      <c r="A4279" t="s">
        <v>16310</v>
      </c>
      <c r="B4279" t="s">
        <v>16311</v>
      </c>
      <c r="C4279" t="s">
        <v>16312</v>
      </c>
      <c r="D4279" t="s">
        <v>755</v>
      </c>
      <c r="E4279" t="s">
        <v>14</v>
      </c>
      <c r="F4279" t="s">
        <v>21</v>
      </c>
      <c r="G4279" t="s">
        <v>59</v>
      </c>
      <c r="H4279" t="s">
        <v>987</v>
      </c>
      <c r="I4279" t="s">
        <v>12887</v>
      </c>
      <c r="J4279" s="1">
        <v>40912</v>
      </c>
      <c r="K4279" t="b">
        <f>IFERROR(VLOOKUP(F4279,english_mapping!A:B,2,FALSE),"NA")</f>
        <v>1</v>
      </c>
      <c r="L4279" t="str">
        <f t="shared" si="66"/>
        <v>Hardware + Software</v>
      </c>
    </row>
    <row r="4280" spans="1:12" x14ac:dyDescent="0.25">
      <c r="A4280" t="s">
        <v>16313</v>
      </c>
      <c r="B4280" t="s">
        <v>16314</v>
      </c>
      <c r="C4280" t="s">
        <v>16315</v>
      </c>
      <c r="D4280" t="s">
        <v>51</v>
      </c>
      <c r="E4280" t="s">
        <v>14</v>
      </c>
      <c r="F4280" t="s">
        <v>21</v>
      </c>
      <c r="G4280" t="s">
        <v>1428</v>
      </c>
      <c r="H4280" t="s">
        <v>3950</v>
      </c>
      <c r="I4280" t="s">
        <v>3950</v>
      </c>
      <c r="J4280" s="1">
        <v>4384</v>
      </c>
      <c r="K4280" t="b">
        <f>IFERROR(VLOOKUP(F4280,english_mapping!A:B,2,FALSE),"NA")</f>
        <v>1</v>
      </c>
      <c r="L4280" t="str">
        <f t="shared" si="66"/>
        <v>Biotechnology</v>
      </c>
    </row>
    <row r="4281" spans="1:12" x14ac:dyDescent="0.25">
      <c r="A4281" t="s">
        <v>16316</v>
      </c>
      <c r="B4281" t="s">
        <v>16317</v>
      </c>
      <c r="C4281" t="s">
        <v>16318</v>
      </c>
      <c r="D4281" t="s">
        <v>123</v>
      </c>
      <c r="E4281" t="s">
        <v>14</v>
      </c>
      <c r="F4281" t="s">
        <v>21</v>
      </c>
      <c r="G4281" t="s">
        <v>1428</v>
      </c>
      <c r="H4281" t="s">
        <v>3950</v>
      </c>
      <c r="I4281" t="s">
        <v>3950</v>
      </c>
      <c r="K4281" t="b">
        <f>IFERROR(VLOOKUP(F4281,english_mapping!A:B,2,FALSE),"NA")</f>
        <v>1</v>
      </c>
      <c r="L4281" t="str">
        <f t="shared" si="66"/>
        <v>Education</v>
      </c>
    </row>
    <row r="4282" spans="1:12" x14ac:dyDescent="0.25">
      <c r="A4282" t="s">
        <v>16319</v>
      </c>
      <c r="B4282" t="s">
        <v>16320</v>
      </c>
      <c r="C4282" t="s">
        <v>16321</v>
      </c>
      <c r="D4282" t="s">
        <v>51</v>
      </c>
      <c r="E4282" t="s">
        <v>14</v>
      </c>
      <c r="F4282" t="s">
        <v>21</v>
      </c>
      <c r="G4282" t="s">
        <v>1428</v>
      </c>
      <c r="H4282" t="s">
        <v>3950</v>
      </c>
      <c r="I4282" t="s">
        <v>3950</v>
      </c>
      <c r="J4282" s="1">
        <v>39029</v>
      </c>
      <c r="K4282" t="b">
        <f>IFERROR(VLOOKUP(F4282,english_mapping!A:B,2,FALSE),"NA")</f>
        <v>1</v>
      </c>
      <c r="L4282" t="str">
        <f t="shared" si="66"/>
        <v>Biotechnology</v>
      </c>
    </row>
    <row r="4283" spans="1:12" x14ac:dyDescent="0.25">
      <c r="A4283" t="s">
        <v>16322</v>
      </c>
      <c r="B4283" t="s">
        <v>16323</v>
      </c>
      <c r="C4283" t="s">
        <v>16324</v>
      </c>
      <c r="D4283" t="s">
        <v>3790</v>
      </c>
      <c r="E4283" t="s">
        <v>14</v>
      </c>
      <c r="F4283" t="s">
        <v>21</v>
      </c>
      <c r="G4283" t="s">
        <v>1428</v>
      </c>
      <c r="H4283" t="s">
        <v>3950</v>
      </c>
      <c r="I4283" t="s">
        <v>16325</v>
      </c>
      <c r="K4283" t="b">
        <f>IFERROR(VLOOKUP(F4283,english_mapping!A:B,2,FALSE),"NA")</f>
        <v>1</v>
      </c>
      <c r="L4283" t="str">
        <f t="shared" si="66"/>
        <v>Nonprofits</v>
      </c>
    </row>
    <row r="4284" spans="1:12" x14ac:dyDescent="0.25">
      <c r="A4284" t="s">
        <v>16326</v>
      </c>
      <c r="B4284" t="s">
        <v>16327</v>
      </c>
      <c r="C4284" t="s">
        <v>16328</v>
      </c>
      <c r="D4284" t="s">
        <v>16329</v>
      </c>
      <c r="E4284" t="s">
        <v>14</v>
      </c>
      <c r="F4284" t="s">
        <v>21</v>
      </c>
      <c r="G4284" t="s">
        <v>1428</v>
      </c>
      <c r="H4284" t="s">
        <v>3950</v>
      </c>
      <c r="I4284" t="s">
        <v>3950</v>
      </c>
      <c r="J4284" s="1">
        <v>30317</v>
      </c>
      <c r="K4284" t="b">
        <f>IFERROR(VLOOKUP(F4284,english_mapping!A:B,2,FALSE),"NA")</f>
        <v>1</v>
      </c>
      <c r="L4284" t="str">
        <f t="shared" si="66"/>
        <v>Business Services</v>
      </c>
    </row>
    <row r="4285" spans="1:12" x14ac:dyDescent="0.25">
      <c r="A4285" t="s">
        <v>16330</v>
      </c>
      <c r="B4285" t="s">
        <v>16331</v>
      </c>
      <c r="C4285" t="s">
        <v>16332</v>
      </c>
      <c r="D4285" t="s">
        <v>16333</v>
      </c>
      <c r="E4285" t="s">
        <v>14</v>
      </c>
      <c r="F4285" t="s">
        <v>21</v>
      </c>
      <c r="G4285" t="s">
        <v>1428</v>
      </c>
      <c r="H4285" t="s">
        <v>1429</v>
      </c>
      <c r="I4285" t="s">
        <v>16334</v>
      </c>
      <c r="J4285" s="1">
        <v>39083</v>
      </c>
      <c r="K4285" t="b">
        <f>IFERROR(VLOOKUP(F4285,english_mapping!A:B,2,FALSE),"NA")</f>
        <v>1</v>
      </c>
      <c r="L4285" t="str">
        <f t="shared" si="66"/>
        <v>Business Analytics</v>
      </c>
    </row>
    <row r="4286" spans="1:12" x14ac:dyDescent="0.25">
      <c r="A4286" t="s">
        <v>16335</v>
      </c>
      <c r="B4286" t="s">
        <v>16336</v>
      </c>
      <c r="C4286" t="s">
        <v>16337</v>
      </c>
      <c r="D4286" t="s">
        <v>16338</v>
      </c>
      <c r="E4286" t="s">
        <v>205</v>
      </c>
      <c r="F4286" t="s">
        <v>21</v>
      </c>
      <c r="G4286" t="s">
        <v>1383</v>
      </c>
      <c r="H4286" t="s">
        <v>1384</v>
      </c>
      <c r="I4286" t="s">
        <v>1384</v>
      </c>
      <c r="J4286" s="1">
        <v>39907</v>
      </c>
      <c r="K4286" t="b">
        <f>IFERROR(VLOOKUP(F4286,english_mapping!A:B,2,FALSE),"NA")</f>
        <v>1</v>
      </c>
      <c r="L4286" t="str">
        <f t="shared" si="66"/>
        <v>Advertising</v>
      </c>
    </row>
    <row r="4287" spans="1:12" x14ac:dyDescent="0.25">
      <c r="A4287" t="s">
        <v>16339</v>
      </c>
      <c r="B4287" t="s">
        <v>16340</v>
      </c>
      <c r="C4287" t="s">
        <v>16341</v>
      </c>
      <c r="D4287" t="s">
        <v>16342</v>
      </c>
      <c r="E4287" t="s">
        <v>109</v>
      </c>
      <c r="F4287" t="s">
        <v>21</v>
      </c>
      <c r="G4287" t="s">
        <v>59</v>
      </c>
      <c r="H4287" t="s">
        <v>1249</v>
      </c>
      <c r="I4287" t="s">
        <v>3123</v>
      </c>
      <c r="J4287" s="1">
        <v>35065</v>
      </c>
      <c r="K4287" t="b">
        <f>IFERROR(VLOOKUP(F4287,english_mapping!A:B,2,FALSE),"NA")</f>
        <v>1</v>
      </c>
      <c r="L4287" t="str">
        <f t="shared" si="66"/>
        <v>Data Security</v>
      </c>
    </row>
    <row r="4288" spans="1:12" x14ac:dyDescent="0.25">
      <c r="A4288" t="s">
        <v>16343</v>
      </c>
      <c r="B4288" t="s">
        <v>16344</v>
      </c>
      <c r="D4288" t="s">
        <v>16345</v>
      </c>
      <c r="E4288" t="s">
        <v>14</v>
      </c>
      <c r="F4288" t="s">
        <v>21</v>
      </c>
      <c r="G4288" t="s">
        <v>94</v>
      </c>
      <c r="H4288" t="s">
        <v>3373</v>
      </c>
      <c r="I4288" t="s">
        <v>16346</v>
      </c>
      <c r="J4288" s="1">
        <v>40909</v>
      </c>
      <c r="K4288" t="b">
        <f>IFERROR(VLOOKUP(F4288,english_mapping!A:B,2,FALSE),"NA")</f>
        <v>1</v>
      </c>
      <c r="L4288" t="str">
        <f t="shared" si="66"/>
        <v>Defense</v>
      </c>
    </row>
    <row r="4289" spans="1:12" x14ac:dyDescent="0.25">
      <c r="A4289" t="s">
        <v>16347</v>
      </c>
      <c r="B4289" t="s">
        <v>16348</v>
      </c>
      <c r="C4289" t="s">
        <v>16349</v>
      </c>
      <c r="D4289" t="s">
        <v>2381</v>
      </c>
      <c r="E4289" t="s">
        <v>14</v>
      </c>
      <c r="F4289" t="s">
        <v>124</v>
      </c>
      <c r="G4289" t="s">
        <v>325</v>
      </c>
      <c r="H4289" t="s">
        <v>126</v>
      </c>
      <c r="I4289" t="s">
        <v>326</v>
      </c>
      <c r="J4289" s="1">
        <v>37987</v>
      </c>
      <c r="K4289" t="b">
        <f>IFERROR(VLOOKUP(F4289,english_mapping!A:B,2,FALSE),"NA")</f>
        <v>1</v>
      </c>
      <c r="L4289" t="str">
        <f t="shared" si="66"/>
        <v>Consulting</v>
      </c>
    </row>
    <row r="4290" spans="1:12" x14ac:dyDescent="0.25">
      <c r="A4290" t="s">
        <v>16350</v>
      </c>
      <c r="B4290" t="s">
        <v>16351</v>
      </c>
      <c r="C4290" t="s">
        <v>16352</v>
      </c>
      <c r="D4290" t="s">
        <v>45</v>
      </c>
      <c r="E4290" t="s">
        <v>14</v>
      </c>
      <c r="F4290" t="s">
        <v>661</v>
      </c>
      <c r="G4290">
        <v>7</v>
      </c>
      <c r="H4290" t="s">
        <v>9755</v>
      </c>
      <c r="I4290" t="s">
        <v>16353</v>
      </c>
      <c r="K4290" t="b">
        <f>IFERROR(VLOOKUP(F4290,english_mapping!A:B,2,FALSE),"NA")</f>
        <v>0</v>
      </c>
      <c r="L4290" t="str">
        <f t="shared" si="66"/>
        <v>Games</v>
      </c>
    </row>
    <row r="4291" spans="1:12" x14ac:dyDescent="0.25">
      <c r="A4291" t="s">
        <v>16354</v>
      </c>
      <c r="B4291" t="s">
        <v>16355</v>
      </c>
      <c r="C4291" t="s">
        <v>16356</v>
      </c>
      <c r="D4291" t="s">
        <v>16357</v>
      </c>
      <c r="E4291" t="s">
        <v>14</v>
      </c>
      <c r="F4291" t="s">
        <v>21</v>
      </c>
      <c r="G4291" t="s">
        <v>59</v>
      </c>
      <c r="H4291" t="s">
        <v>60</v>
      </c>
      <c r="I4291" t="s">
        <v>61</v>
      </c>
      <c r="J4291" s="1">
        <v>41275</v>
      </c>
      <c r="K4291" t="b">
        <f>IFERROR(VLOOKUP(F4291,english_mapping!A:B,2,FALSE),"NA")</f>
        <v>1</v>
      </c>
      <c r="L4291" t="str">
        <f t="shared" si="66"/>
        <v>Computers</v>
      </c>
    </row>
    <row r="4292" spans="1:12" x14ac:dyDescent="0.25">
      <c r="A4292" t="s">
        <v>16358</v>
      </c>
      <c r="B4292" t="s">
        <v>16359</v>
      </c>
      <c r="C4292" t="s">
        <v>16360</v>
      </c>
      <c r="D4292" t="s">
        <v>16361</v>
      </c>
      <c r="E4292" t="s">
        <v>14</v>
      </c>
      <c r="F4292" t="s">
        <v>21</v>
      </c>
      <c r="G4292" t="s">
        <v>59</v>
      </c>
      <c r="H4292" t="s">
        <v>60</v>
      </c>
      <c r="I4292" t="s">
        <v>61</v>
      </c>
      <c r="K4292" t="b">
        <f>IFERROR(VLOOKUP(F4292,english_mapping!A:B,2,FALSE),"NA")</f>
        <v>1</v>
      </c>
      <c r="L4292" t="str">
        <f t="shared" ref="L4292:L4355" si="67">IFERROR(LEFT(D4292,(FIND("|",D4292))-1),D4292)</f>
        <v>Databases</v>
      </c>
    </row>
    <row r="4293" spans="1:12" x14ac:dyDescent="0.25">
      <c r="A4293" t="s">
        <v>16362</v>
      </c>
      <c r="B4293" t="s">
        <v>16363</v>
      </c>
      <c r="C4293" t="s">
        <v>16364</v>
      </c>
      <c r="D4293" t="s">
        <v>16365</v>
      </c>
      <c r="E4293" t="s">
        <v>14</v>
      </c>
      <c r="F4293" t="s">
        <v>124</v>
      </c>
      <c r="G4293" t="s">
        <v>125</v>
      </c>
      <c r="H4293" t="s">
        <v>126</v>
      </c>
      <c r="I4293" t="s">
        <v>126</v>
      </c>
      <c r="J4293" s="1">
        <v>40545</v>
      </c>
      <c r="K4293" t="b">
        <f>IFERROR(VLOOKUP(F4293,english_mapping!A:B,2,FALSE),"NA")</f>
        <v>1</v>
      </c>
      <c r="L4293" t="str">
        <f t="shared" si="67"/>
        <v>Cloud Data Services</v>
      </c>
    </row>
    <row r="4294" spans="1:12" x14ac:dyDescent="0.25">
      <c r="A4294" t="s">
        <v>16366</v>
      </c>
      <c r="B4294" t="s">
        <v>16367</v>
      </c>
      <c r="C4294" t="s">
        <v>16368</v>
      </c>
      <c r="D4294" t="s">
        <v>16369</v>
      </c>
      <c r="E4294" t="s">
        <v>14</v>
      </c>
      <c r="F4294" t="s">
        <v>21</v>
      </c>
      <c r="G4294" t="s">
        <v>285</v>
      </c>
      <c r="H4294" t="s">
        <v>889</v>
      </c>
      <c r="I4294" t="s">
        <v>889</v>
      </c>
      <c r="J4294" s="1">
        <v>41275</v>
      </c>
      <c r="K4294" t="b">
        <f>IFERROR(VLOOKUP(F4294,english_mapping!A:B,2,FALSE),"NA")</f>
        <v>1</v>
      </c>
      <c r="L4294" t="str">
        <f t="shared" si="67"/>
        <v>Brand Marketing</v>
      </c>
    </row>
    <row r="4295" spans="1:12" x14ac:dyDescent="0.25">
      <c r="A4295" t="s">
        <v>16370</v>
      </c>
      <c r="B4295" t="s">
        <v>16371</v>
      </c>
      <c r="C4295" t="s">
        <v>16372</v>
      </c>
      <c r="D4295" t="s">
        <v>16373</v>
      </c>
      <c r="E4295" t="s">
        <v>205</v>
      </c>
      <c r="F4295" t="s">
        <v>52</v>
      </c>
      <c r="G4295" t="s">
        <v>200</v>
      </c>
      <c r="H4295" t="s">
        <v>12255</v>
      </c>
      <c r="I4295" t="s">
        <v>12255</v>
      </c>
      <c r="J4295" s="1">
        <v>40190</v>
      </c>
      <c r="K4295" t="b">
        <f>IFERROR(VLOOKUP(F4295,english_mapping!A:B,2,FALSE),"NA")</f>
        <v>1</v>
      </c>
      <c r="L4295" t="str">
        <f t="shared" si="67"/>
        <v>Email Marketing</v>
      </c>
    </row>
    <row r="4296" spans="1:12" x14ac:dyDescent="0.25">
      <c r="A4296" t="s">
        <v>16374</v>
      </c>
      <c r="B4296" t="s">
        <v>16375</v>
      </c>
      <c r="C4296" t="s">
        <v>16376</v>
      </c>
      <c r="D4296" t="s">
        <v>1416</v>
      </c>
      <c r="E4296" t="s">
        <v>14</v>
      </c>
      <c r="F4296" t="s">
        <v>33</v>
      </c>
      <c r="G4296">
        <v>30</v>
      </c>
      <c r="H4296" t="s">
        <v>2780</v>
      </c>
      <c r="I4296" t="s">
        <v>2780</v>
      </c>
      <c r="K4296" t="b">
        <f>IFERROR(VLOOKUP(F4296,english_mapping!A:B,2,FALSE),"NA")</f>
        <v>0</v>
      </c>
      <c r="L4296" t="str">
        <f t="shared" si="67"/>
        <v>Semiconductors</v>
      </c>
    </row>
    <row r="4297" spans="1:12" x14ac:dyDescent="0.25">
      <c r="A4297" t="s">
        <v>16377</v>
      </c>
      <c r="B4297" t="s">
        <v>16378</v>
      </c>
      <c r="C4297" t="s">
        <v>16379</v>
      </c>
      <c r="D4297" t="s">
        <v>1416</v>
      </c>
      <c r="E4297" t="s">
        <v>14</v>
      </c>
      <c r="F4297" t="s">
        <v>1151</v>
      </c>
      <c r="G4297">
        <v>25</v>
      </c>
      <c r="H4297" t="s">
        <v>1618</v>
      </c>
      <c r="I4297" t="s">
        <v>1619</v>
      </c>
      <c r="J4297" s="1">
        <v>39083</v>
      </c>
      <c r="K4297" t="b">
        <f>IFERROR(VLOOKUP(F4297,english_mapping!A:B,2,FALSE),"NA")</f>
        <v>0</v>
      </c>
      <c r="L4297" t="str">
        <f t="shared" si="67"/>
        <v>Semiconductors</v>
      </c>
    </row>
    <row r="4298" spans="1:12" x14ac:dyDescent="0.25">
      <c r="A4298" t="s">
        <v>16380</v>
      </c>
      <c r="B4298" t="s">
        <v>16381</v>
      </c>
      <c r="C4298" t="s">
        <v>16382</v>
      </c>
      <c r="D4298" t="s">
        <v>16383</v>
      </c>
      <c r="E4298" t="s">
        <v>14</v>
      </c>
      <c r="F4298" t="s">
        <v>634</v>
      </c>
      <c r="G4298">
        <v>1</v>
      </c>
      <c r="H4298" t="s">
        <v>635</v>
      </c>
      <c r="I4298" t="s">
        <v>16384</v>
      </c>
      <c r="J4298" s="1">
        <v>40456</v>
      </c>
      <c r="K4298" t="b">
        <f>IFERROR(VLOOKUP(F4298,english_mapping!A:B,2,FALSE),"NA")</f>
        <v>0</v>
      </c>
      <c r="L4298" t="str">
        <f t="shared" si="67"/>
        <v>Advertising</v>
      </c>
    </row>
    <row r="4299" spans="1:12" x14ac:dyDescent="0.25">
      <c r="A4299" t="s">
        <v>16385</v>
      </c>
      <c r="B4299" t="s">
        <v>16386</v>
      </c>
      <c r="C4299" t="s">
        <v>16387</v>
      </c>
      <c r="D4299" t="s">
        <v>51</v>
      </c>
      <c r="E4299" t="s">
        <v>14</v>
      </c>
      <c r="F4299" t="s">
        <v>21</v>
      </c>
      <c r="G4299" t="s">
        <v>39</v>
      </c>
      <c r="H4299" t="s">
        <v>281</v>
      </c>
      <c r="I4299" t="s">
        <v>16388</v>
      </c>
      <c r="K4299" t="b">
        <f>IFERROR(VLOOKUP(F4299,english_mapping!A:B,2,FALSE),"NA")</f>
        <v>1</v>
      </c>
      <c r="L4299" t="str">
        <f t="shared" si="67"/>
        <v>Biotechnology</v>
      </c>
    </row>
    <row r="4300" spans="1:12" x14ac:dyDescent="0.25">
      <c r="A4300" t="s">
        <v>16389</v>
      </c>
      <c r="B4300" t="s">
        <v>16390</v>
      </c>
      <c r="C4300" t="s">
        <v>16391</v>
      </c>
      <c r="D4300" t="s">
        <v>51</v>
      </c>
      <c r="E4300" t="s">
        <v>14</v>
      </c>
      <c r="F4300" t="s">
        <v>21</v>
      </c>
      <c r="G4300" t="s">
        <v>59</v>
      </c>
      <c r="H4300" t="s">
        <v>90</v>
      </c>
      <c r="I4300" t="s">
        <v>375</v>
      </c>
      <c r="K4300" t="b">
        <f>IFERROR(VLOOKUP(F4300,english_mapping!A:B,2,FALSE),"NA")</f>
        <v>1</v>
      </c>
      <c r="L4300" t="str">
        <f t="shared" si="67"/>
        <v>Biotechnology</v>
      </c>
    </row>
    <row r="4301" spans="1:12" x14ac:dyDescent="0.25">
      <c r="A4301" t="s">
        <v>16392</v>
      </c>
      <c r="B4301" t="s">
        <v>16393</v>
      </c>
      <c r="C4301" t="s">
        <v>16394</v>
      </c>
      <c r="D4301" t="s">
        <v>356</v>
      </c>
      <c r="E4301" t="s">
        <v>14</v>
      </c>
      <c r="F4301" t="s">
        <v>21</v>
      </c>
      <c r="G4301" t="s">
        <v>59</v>
      </c>
      <c r="H4301" t="s">
        <v>60</v>
      </c>
      <c r="I4301" t="s">
        <v>4111</v>
      </c>
      <c r="J4301" s="1">
        <v>40544</v>
      </c>
      <c r="K4301" t="b">
        <f>IFERROR(VLOOKUP(F4301,english_mapping!A:B,2,FALSE),"NA")</f>
        <v>1</v>
      </c>
      <c r="L4301" t="str">
        <f t="shared" si="67"/>
        <v>Manufacturing</v>
      </c>
    </row>
    <row r="4302" spans="1:12" x14ac:dyDescent="0.25">
      <c r="A4302" t="s">
        <v>16395</v>
      </c>
      <c r="B4302" t="s">
        <v>16396</v>
      </c>
      <c r="D4302" t="s">
        <v>2839</v>
      </c>
      <c r="E4302" t="s">
        <v>14</v>
      </c>
      <c r="F4302" t="s">
        <v>21</v>
      </c>
      <c r="G4302" t="s">
        <v>59</v>
      </c>
      <c r="H4302" t="s">
        <v>1249</v>
      </c>
      <c r="I4302" t="s">
        <v>13563</v>
      </c>
      <c r="J4302" s="1">
        <v>41640</v>
      </c>
      <c r="K4302" t="b">
        <f>IFERROR(VLOOKUP(F4302,english_mapping!A:B,2,FALSE),"NA")</f>
        <v>1</v>
      </c>
      <c r="L4302" t="str">
        <f t="shared" si="67"/>
        <v>Telecommunications</v>
      </c>
    </row>
    <row r="4303" spans="1:12" x14ac:dyDescent="0.25">
      <c r="A4303" t="s">
        <v>16397</v>
      </c>
      <c r="B4303" t="s">
        <v>16398</v>
      </c>
      <c r="C4303" t="s">
        <v>16399</v>
      </c>
      <c r="E4303" t="s">
        <v>14</v>
      </c>
      <c r="K4303" t="str">
        <f>IFERROR(VLOOKUP(F4303,english_mapping!A:B,2,FALSE),"NA")</f>
        <v>NA</v>
      </c>
      <c r="L4303">
        <f t="shared" si="67"/>
        <v>0</v>
      </c>
    </row>
    <row r="4304" spans="1:12" x14ac:dyDescent="0.25">
      <c r="A4304" t="s">
        <v>16400</v>
      </c>
      <c r="B4304" t="s">
        <v>16401</v>
      </c>
      <c r="C4304" t="s">
        <v>16402</v>
      </c>
      <c r="D4304" t="s">
        <v>552</v>
      </c>
      <c r="E4304" t="s">
        <v>14</v>
      </c>
      <c r="F4304" t="s">
        <v>21</v>
      </c>
      <c r="G4304" t="s">
        <v>1383</v>
      </c>
      <c r="H4304" t="s">
        <v>1384</v>
      </c>
      <c r="I4304" t="s">
        <v>1385</v>
      </c>
      <c r="J4304" t="s">
        <v>16403</v>
      </c>
      <c r="K4304" t="b">
        <f>IFERROR(VLOOKUP(F4304,english_mapping!A:B,2,FALSE),"NA")</f>
        <v>1</v>
      </c>
      <c r="L4304" t="str">
        <f t="shared" si="67"/>
        <v>Social Media</v>
      </c>
    </row>
    <row r="4305" spans="1:12" x14ac:dyDescent="0.25">
      <c r="A4305" t="s">
        <v>16404</v>
      </c>
      <c r="B4305" t="s">
        <v>16405</v>
      </c>
      <c r="C4305" t="s">
        <v>16406</v>
      </c>
      <c r="D4305" t="s">
        <v>3563</v>
      </c>
      <c r="E4305" t="s">
        <v>14</v>
      </c>
      <c r="F4305" t="s">
        <v>21</v>
      </c>
      <c r="G4305" t="s">
        <v>59</v>
      </c>
      <c r="H4305" t="s">
        <v>60</v>
      </c>
      <c r="I4305" t="s">
        <v>1005</v>
      </c>
      <c r="J4305" s="1">
        <v>40544</v>
      </c>
      <c r="K4305" t="b">
        <f>IFERROR(VLOOKUP(F4305,english_mapping!A:B,2,FALSE),"NA")</f>
        <v>1</v>
      </c>
      <c r="L4305" t="str">
        <f t="shared" si="67"/>
        <v>Pharmaceuticals</v>
      </c>
    </row>
    <row r="4306" spans="1:12" x14ac:dyDescent="0.25">
      <c r="A4306" t="s">
        <v>16407</v>
      </c>
      <c r="B4306" t="s">
        <v>16408</v>
      </c>
      <c r="C4306" t="s">
        <v>16409</v>
      </c>
      <c r="D4306" t="s">
        <v>51</v>
      </c>
      <c r="E4306" t="s">
        <v>14</v>
      </c>
      <c r="F4306" t="s">
        <v>21</v>
      </c>
      <c r="G4306" t="s">
        <v>101</v>
      </c>
      <c r="H4306" t="s">
        <v>102</v>
      </c>
      <c r="I4306" t="s">
        <v>15511</v>
      </c>
      <c r="J4306" s="1">
        <v>37987</v>
      </c>
      <c r="K4306" t="b">
        <f>IFERROR(VLOOKUP(F4306,english_mapping!A:B,2,FALSE),"NA")</f>
        <v>1</v>
      </c>
      <c r="L4306" t="str">
        <f t="shared" si="67"/>
        <v>Biotechnology</v>
      </c>
    </row>
    <row r="4307" spans="1:12" x14ac:dyDescent="0.25">
      <c r="A4307" t="s">
        <v>16410</v>
      </c>
      <c r="B4307" t="s">
        <v>16411</v>
      </c>
      <c r="C4307" t="s">
        <v>16412</v>
      </c>
      <c r="D4307" t="s">
        <v>51</v>
      </c>
      <c r="E4307" t="s">
        <v>14</v>
      </c>
      <c r="F4307" t="s">
        <v>21</v>
      </c>
      <c r="G4307" t="s">
        <v>59</v>
      </c>
      <c r="H4307" t="s">
        <v>60</v>
      </c>
      <c r="I4307" t="s">
        <v>1279</v>
      </c>
      <c r="K4307" t="b">
        <f>IFERROR(VLOOKUP(F4307,english_mapping!A:B,2,FALSE),"NA")</f>
        <v>1</v>
      </c>
      <c r="L4307" t="str">
        <f t="shared" si="67"/>
        <v>Biotechnology</v>
      </c>
    </row>
    <row r="4308" spans="1:12" x14ac:dyDescent="0.25">
      <c r="A4308" t="s">
        <v>16413</v>
      </c>
      <c r="B4308" t="s">
        <v>16414</v>
      </c>
      <c r="C4308" t="s">
        <v>16415</v>
      </c>
      <c r="D4308" t="s">
        <v>16416</v>
      </c>
      <c r="E4308" t="s">
        <v>14</v>
      </c>
      <c r="F4308" t="s">
        <v>21</v>
      </c>
      <c r="G4308" t="s">
        <v>84</v>
      </c>
      <c r="H4308" t="s">
        <v>1288</v>
      </c>
      <c r="I4308" t="s">
        <v>11520</v>
      </c>
      <c r="J4308" s="1">
        <v>40850</v>
      </c>
      <c r="K4308" t="b">
        <f>IFERROR(VLOOKUP(F4308,english_mapping!A:B,2,FALSE),"NA")</f>
        <v>1</v>
      </c>
      <c r="L4308" t="str">
        <f t="shared" si="67"/>
        <v>Entertainment</v>
      </c>
    </row>
    <row r="4309" spans="1:12" x14ac:dyDescent="0.25">
      <c r="A4309" t="s">
        <v>16417</v>
      </c>
      <c r="B4309" t="s">
        <v>16418</v>
      </c>
      <c r="C4309" t="s">
        <v>16419</v>
      </c>
      <c r="D4309" t="s">
        <v>16420</v>
      </c>
      <c r="E4309" t="s">
        <v>14</v>
      </c>
      <c r="F4309" t="s">
        <v>21</v>
      </c>
      <c r="G4309" t="s">
        <v>285</v>
      </c>
      <c r="H4309" t="s">
        <v>889</v>
      </c>
      <c r="I4309" t="s">
        <v>3040</v>
      </c>
      <c r="J4309" s="1">
        <v>39814</v>
      </c>
      <c r="K4309" t="b">
        <f>IFERROR(VLOOKUP(F4309,english_mapping!A:B,2,FALSE),"NA")</f>
        <v>1</v>
      </c>
      <c r="L4309" t="str">
        <f t="shared" si="67"/>
        <v>Cyber Security</v>
      </c>
    </row>
    <row r="4310" spans="1:12" x14ac:dyDescent="0.25">
      <c r="A4310" t="s">
        <v>16421</v>
      </c>
      <c r="B4310" t="s">
        <v>16422</v>
      </c>
      <c r="C4310" t="s">
        <v>16423</v>
      </c>
      <c r="D4310" t="s">
        <v>16424</v>
      </c>
      <c r="E4310" t="s">
        <v>14</v>
      </c>
      <c r="F4310" t="s">
        <v>21</v>
      </c>
      <c r="G4310" t="s">
        <v>59</v>
      </c>
      <c r="H4310" t="s">
        <v>60</v>
      </c>
      <c r="I4310" t="s">
        <v>4214</v>
      </c>
      <c r="J4310" s="1">
        <v>41640</v>
      </c>
      <c r="K4310" t="b">
        <f>IFERROR(VLOOKUP(F4310,english_mapping!A:B,2,FALSE),"NA")</f>
        <v>1</v>
      </c>
      <c r="L4310" t="str">
        <f t="shared" si="67"/>
        <v>B2B</v>
      </c>
    </row>
    <row r="4311" spans="1:12" x14ac:dyDescent="0.25">
      <c r="A4311" t="s">
        <v>16425</v>
      </c>
      <c r="B4311" t="s">
        <v>16426</v>
      </c>
      <c r="C4311" t="s">
        <v>16427</v>
      </c>
      <c r="D4311" t="s">
        <v>16428</v>
      </c>
      <c r="E4311" t="s">
        <v>109</v>
      </c>
      <c r="F4311" t="s">
        <v>21</v>
      </c>
      <c r="G4311" t="s">
        <v>59</v>
      </c>
      <c r="H4311" t="s">
        <v>60</v>
      </c>
      <c r="I4311" t="s">
        <v>1434</v>
      </c>
      <c r="J4311" s="1">
        <v>40544</v>
      </c>
      <c r="K4311" t="b">
        <f>IFERROR(VLOOKUP(F4311,english_mapping!A:B,2,FALSE),"NA")</f>
        <v>1</v>
      </c>
      <c r="L4311" t="str">
        <f t="shared" si="67"/>
        <v>Cloud Security</v>
      </c>
    </row>
    <row r="4312" spans="1:12" x14ac:dyDescent="0.25">
      <c r="A4312" t="s">
        <v>16429</v>
      </c>
      <c r="B4312" t="s">
        <v>16430</v>
      </c>
      <c r="C4312" t="s">
        <v>16431</v>
      </c>
      <c r="D4312" t="s">
        <v>16432</v>
      </c>
      <c r="E4312" t="s">
        <v>109</v>
      </c>
      <c r="F4312" t="s">
        <v>21</v>
      </c>
      <c r="G4312" t="s">
        <v>59</v>
      </c>
      <c r="H4312" t="s">
        <v>60</v>
      </c>
      <c r="I4312" t="s">
        <v>66</v>
      </c>
      <c r="J4312" s="1">
        <v>38353</v>
      </c>
      <c r="K4312" t="b">
        <f>IFERROR(VLOOKUP(F4312,english_mapping!A:B,2,FALSE),"NA")</f>
        <v>1</v>
      </c>
      <c r="L4312" t="str">
        <f t="shared" si="67"/>
        <v>Security</v>
      </c>
    </row>
    <row r="4313" spans="1:12" x14ac:dyDescent="0.25">
      <c r="A4313" t="s">
        <v>16433</v>
      </c>
      <c r="B4313" t="s">
        <v>16434</v>
      </c>
      <c r="C4313" t="s">
        <v>16435</v>
      </c>
      <c r="D4313" t="s">
        <v>8836</v>
      </c>
      <c r="E4313" t="s">
        <v>14</v>
      </c>
      <c r="F4313" t="s">
        <v>21</v>
      </c>
      <c r="G4313" t="s">
        <v>4078</v>
      </c>
      <c r="H4313" t="s">
        <v>16436</v>
      </c>
      <c r="I4313" t="s">
        <v>12988</v>
      </c>
      <c r="J4313" s="1">
        <v>41945</v>
      </c>
      <c r="K4313" t="b">
        <f>IFERROR(VLOOKUP(F4313,english_mapping!A:B,2,FALSE),"NA")</f>
        <v>1</v>
      </c>
      <c r="L4313" t="str">
        <f t="shared" si="67"/>
        <v>Retail</v>
      </c>
    </row>
    <row r="4314" spans="1:12" x14ac:dyDescent="0.25">
      <c r="A4314" t="s">
        <v>16437</v>
      </c>
      <c r="B4314" t="s">
        <v>16438</v>
      </c>
      <c r="C4314" t="s">
        <v>16439</v>
      </c>
      <c r="D4314" t="s">
        <v>38</v>
      </c>
      <c r="E4314" t="s">
        <v>14</v>
      </c>
      <c r="F4314" t="s">
        <v>21</v>
      </c>
      <c r="G4314" t="s">
        <v>117</v>
      </c>
      <c r="H4314" t="s">
        <v>118</v>
      </c>
      <c r="I4314" t="s">
        <v>118</v>
      </c>
      <c r="J4314" s="1">
        <v>40544</v>
      </c>
      <c r="K4314" t="b">
        <f>IFERROR(VLOOKUP(F4314,english_mapping!A:B,2,FALSE),"NA")</f>
        <v>1</v>
      </c>
      <c r="L4314" t="str">
        <f t="shared" si="67"/>
        <v>Software</v>
      </c>
    </row>
    <row r="4315" spans="1:12" x14ac:dyDescent="0.25">
      <c r="A4315" t="s">
        <v>16440</v>
      </c>
      <c r="B4315" t="s">
        <v>16441</v>
      </c>
      <c r="C4315" t="s">
        <v>16442</v>
      </c>
      <c r="D4315" t="s">
        <v>16443</v>
      </c>
      <c r="E4315" t="s">
        <v>14</v>
      </c>
      <c r="F4315" t="s">
        <v>21</v>
      </c>
      <c r="G4315" t="s">
        <v>285</v>
      </c>
      <c r="H4315" t="s">
        <v>3791</v>
      </c>
      <c r="I4315" t="s">
        <v>3791</v>
      </c>
      <c r="J4315" s="1">
        <v>41823</v>
      </c>
      <c r="K4315" t="b">
        <f>IFERROR(VLOOKUP(F4315,english_mapping!A:B,2,FALSE),"NA")</f>
        <v>1</v>
      </c>
      <c r="L4315" t="str">
        <f t="shared" si="67"/>
        <v>Big Data</v>
      </c>
    </row>
    <row r="4316" spans="1:12" x14ac:dyDescent="0.25">
      <c r="A4316" t="s">
        <v>16444</v>
      </c>
      <c r="B4316" t="s">
        <v>16445</v>
      </c>
      <c r="C4316" t="s">
        <v>16446</v>
      </c>
      <c r="D4316" t="s">
        <v>51</v>
      </c>
      <c r="E4316" t="s">
        <v>14</v>
      </c>
      <c r="F4316" t="s">
        <v>21</v>
      </c>
      <c r="G4316" t="s">
        <v>1105</v>
      </c>
      <c r="H4316" t="s">
        <v>3127</v>
      </c>
      <c r="I4316" t="s">
        <v>3127</v>
      </c>
      <c r="J4316" s="1">
        <v>38353</v>
      </c>
      <c r="K4316" t="b">
        <f>IFERROR(VLOOKUP(F4316,english_mapping!A:B,2,FALSE),"NA")</f>
        <v>1</v>
      </c>
      <c r="L4316" t="str">
        <f t="shared" si="67"/>
        <v>Biotechnology</v>
      </c>
    </row>
    <row r="4317" spans="1:12" x14ac:dyDescent="0.25">
      <c r="A4317" t="s">
        <v>16447</v>
      </c>
      <c r="B4317" t="s">
        <v>16448</v>
      </c>
      <c r="C4317" t="s">
        <v>16449</v>
      </c>
      <c r="D4317" t="s">
        <v>16450</v>
      </c>
      <c r="E4317" t="s">
        <v>14</v>
      </c>
      <c r="F4317" t="s">
        <v>2323</v>
      </c>
      <c r="G4317">
        <v>34</v>
      </c>
      <c r="H4317" t="s">
        <v>2324</v>
      </c>
      <c r="I4317" t="s">
        <v>2324</v>
      </c>
      <c r="J4317" t="s">
        <v>11697</v>
      </c>
      <c r="K4317" t="b">
        <f>IFERROR(VLOOKUP(F4317,english_mapping!A:B,2,FALSE),"NA")</f>
        <v>0</v>
      </c>
      <c r="L4317" t="str">
        <f t="shared" si="67"/>
        <v>Curated Web</v>
      </c>
    </row>
    <row r="4318" spans="1:12" x14ac:dyDescent="0.25">
      <c r="A4318" t="s">
        <v>16451</v>
      </c>
      <c r="B4318" t="s">
        <v>16452</v>
      </c>
      <c r="C4318" t="s">
        <v>16453</v>
      </c>
      <c r="D4318" t="s">
        <v>4431</v>
      </c>
      <c r="E4318" t="s">
        <v>14</v>
      </c>
      <c r="F4318" t="s">
        <v>21</v>
      </c>
      <c r="G4318" t="s">
        <v>285</v>
      </c>
      <c r="H4318" t="s">
        <v>889</v>
      </c>
      <c r="I4318" t="s">
        <v>889</v>
      </c>
      <c r="J4318" t="s">
        <v>16454</v>
      </c>
      <c r="K4318" t="b">
        <f>IFERROR(VLOOKUP(F4318,english_mapping!A:B,2,FALSE),"NA")</f>
        <v>1</v>
      </c>
      <c r="L4318" t="str">
        <f t="shared" si="67"/>
        <v>Politics</v>
      </c>
    </row>
    <row r="4319" spans="1:12" x14ac:dyDescent="0.25">
      <c r="A4319" t="s">
        <v>16455</v>
      </c>
      <c r="B4319" t="s">
        <v>16456</v>
      </c>
      <c r="C4319" t="s">
        <v>16457</v>
      </c>
      <c r="D4319" t="s">
        <v>16458</v>
      </c>
      <c r="E4319" t="s">
        <v>14</v>
      </c>
      <c r="F4319" t="s">
        <v>462</v>
      </c>
      <c r="G4319">
        <v>71</v>
      </c>
      <c r="H4319" t="s">
        <v>2534</v>
      </c>
      <c r="I4319" t="s">
        <v>2535</v>
      </c>
      <c r="J4319" s="1">
        <v>40909</v>
      </c>
      <c r="K4319" t="b">
        <f>IFERROR(VLOOKUP(F4319,english_mapping!A:B,2,FALSE),"NA")</f>
        <v>0</v>
      </c>
      <c r="L4319" t="str">
        <f t="shared" si="67"/>
        <v>Beauty</v>
      </c>
    </row>
    <row r="4320" spans="1:12" x14ac:dyDescent="0.25">
      <c r="A4320" t="s">
        <v>16459</v>
      </c>
      <c r="B4320" t="s">
        <v>16460</v>
      </c>
      <c r="C4320" t="s">
        <v>16461</v>
      </c>
      <c r="D4320" t="s">
        <v>51</v>
      </c>
      <c r="E4320" t="s">
        <v>14</v>
      </c>
      <c r="F4320" t="s">
        <v>21</v>
      </c>
      <c r="G4320" t="s">
        <v>94</v>
      </c>
      <c r="H4320" t="s">
        <v>95</v>
      </c>
      <c r="I4320" t="s">
        <v>9870</v>
      </c>
      <c r="K4320" t="b">
        <f>IFERROR(VLOOKUP(F4320,english_mapping!A:B,2,FALSE),"NA")</f>
        <v>1</v>
      </c>
      <c r="L4320" t="str">
        <f t="shared" si="67"/>
        <v>Biotechnology</v>
      </c>
    </row>
    <row r="4321" spans="1:12" x14ac:dyDescent="0.25">
      <c r="A4321" t="s">
        <v>16462</v>
      </c>
      <c r="B4321" t="s">
        <v>16463</v>
      </c>
      <c r="C4321" t="s">
        <v>16464</v>
      </c>
      <c r="D4321" t="s">
        <v>731</v>
      </c>
      <c r="E4321" t="s">
        <v>14</v>
      </c>
      <c r="F4321" t="s">
        <v>15</v>
      </c>
      <c r="G4321">
        <v>28</v>
      </c>
      <c r="H4321" t="s">
        <v>12774</v>
      </c>
      <c r="I4321" t="s">
        <v>12774</v>
      </c>
      <c r="J4321" s="1">
        <v>38718</v>
      </c>
      <c r="K4321" t="b">
        <f>IFERROR(VLOOKUP(F4321,english_mapping!A:B,2,FALSE),"NA")</f>
        <v>1</v>
      </c>
      <c r="L4321" t="str">
        <f t="shared" si="67"/>
        <v>Finance</v>
      </c>
    </row>
    <row r="4322" spans="1:12" x14ac:dyDescent="0.25">
      <c r="A4322" t="s">
        <v>16465</v>
      </c>
      <c r="B4322" t="s">
        <v>16466</v>
      </c>
      <c r="E4322" t="s">
        <v>205</v>
      </c>
      <c r="K4322" t="str">
        <f>IFERROR(VLOOKUP(F4322,english_mapping!A:B,2,FALSE),"NA")</f>
        <v>NA</v>
      </c>
      <c r="L4322">
        <f t="shared" si="67"/>
        <v>0</v>
      </c>
    </row>
    <row r="4323" spans="1:12" x14ac:dyDescent="0.25">
      <c r="A4323" t="s">
        <v>16467</v>
      </c>
      <c r="B4323" t="s">
        <v>16468</v>
      </c>
      <c r="C4323" t="s">
        <v>16469</v>
      </c>
      <c r="D4323" t="s">
        <v>2418</v>
      </c>
      <c r="E4323" t="s">
        <v>14</v>
      </c>
      <c r="F4323" t="s">
        <v>661</v>
      </c>
      <c r="G4323">
        <v>20</v>
      </c>
      <c r="H4323" t="s">
        <v>662</v>
      </c>
      <c r="I4323" t="s">
        <v>662</v>
      </c>
      <c r="J4323" t="s">
        <v>16470</v>
      </c>
      <c r="K4323" t="b">
        <f>IFERROR(VLOOKUP(F4323,english_mapping!A:B,2,FALSE),"NA")</f>
        <v>0</v>
      </c>
      <c r="L4323" t="str">
        <f t="shared" si="67"/>
        <v>Food Processing</v>
      </c>
    </row>
    <row r="4324" spans="1:12" x14ac:dyDescent="0.25">
      <c r="A4324" t="s">
        <v>16471</v>
      </c>
      <c r="B4324" t="s">
        <v>16472</v>
      </c>
      <c r="C4324" t="s">
        <v>16473</v>
      </c>
      <c r="D4324" t="s">
        <v>16474</v>
      </c>
      <c r="E4324" t="s">
        <v>14</v>
      </c>
      <c r="F4324" t="s">
        <v>21</v>
      </c>
      <c r="G4324" t="s">
        <v>59</v>
      </c>
      <c r="H4324" t="s">
        <v>60</v>
      </c>
      <c r="I4324" t="s">
        <v>269</v>
      </c>
      <c r="J4324" t="s">
        <v>16475</v>
      </c>
      <c r="K4324" t="b">
        <f>IFERROR(VLOOKUP(F4324,english_mapping!A:B,2,FALSE),"NA")</f>
        <v>1</v>
      </c>
      <c r="L4324" t="str">
        <f t="shared" si="67"/>
        <v>Agriculture</v>
      </c>
    </row>
    <row r="4325" spans="1:12" x14ac:dyDescent="0.25">
      <c r="A4325" t="s">
        <v>16476</v>
      </c>
      <c r="B4325" t="s">
        <v>16477</v>
      </c>
      <c r="D4325" t="s">
        <v>178</v>
      </c>
      <c r="E4325" t="s">
        <v>14</v>
      </c>
      <c r="F4325" t="s">
        <v>21</v>
      </c>
      <c r="G4325" t="s">
        <v>206</v>
      </c>
      <c r="H4325" t="s">
        <v>7868</v>
      </c>
      <c r="I4325" t="s">
        <v>8907</v>
      </c>
      <c r="K4325" t="b">
        <f>IFERROR(VLOOKUP(F4325,english_mapping!A:B,2,FALSE),"NA")</f>
        <v>1</v>
      </c>
      <c r="L4325" t="str">
        <f t="shared" si="67"/>
        <v>Hospitality</v>
      </c>
    </row>
    <row r="4326" spans="1:12" x14ac:dyDescent="0.25">
      <c r="A4326" t="s">
        <v>16478</v>
      </c>
      <c r="B4326" t="s">
        <v>16479</v>
      </c>
      <c r="C4326" t="s">
        <v>16480</v>
      </c>
      <c r="E4326" t="s">
        <v>14</v>
      </c>
      <c r="F4326" t="s">
        <v>274</v>
      </c>
      <c r="G4326">
        <v>17</v>
      </c>
      <c r="H4326" t="s">
        <v>468</v>
      </c>
      <c r="I4326" t="s">
        <v>468</v>
      </c>
      <c r="J4326" s="1">
        <v>39814</v>
      </c>
      <c r="K4326" t="b">
        <f>IFERROR(VLOOKUP(F4326,english_mapping!A:B,2,FALSE),"NA")</f>
        <v>0</v>
      </c>
      <c r="L4326">
        <f t="shared" si="67"/>
        <v>0</v>
      </c>
    </row>
    <row r="4327" spans="1:12" x14ac:dyDescent="0.25">
      <c r="A4327" t="s">
        <v>16481</v>
      </c>
      <c r="B4327" t="s">
        <v>16482</v>
      </c>
      <c r="C4327" t="s">
        <v>16483</v>
      </c>
      <c r="D4327" t="s">
        <v>16484</v>
      </c>
      <c r="E4327" t="s">
        <v>14</v>
      </c>
      <c r="F4327" t="s">
        <v>3397</v>
      </c>
      <c r="G4327">
        <v>14</v>
      </c>
      <c r="H4327" t="s">
        <v>6349</v>
      </c>
      <c r="I4327" t="s">
        <v>6349</v>
      </c>
      <c r="J4327" s="1">
        <v>39814</v>
      </c>
      <c r="K4327" t="b">
        <f>IFERROR(VLOOKUP(F4327,english_mapping!A:B,2,FALSE),"NA")</f>
        <v>0</v>
      </c>
      <c r="L4327" t="str">
        <f t="shared" si="67"/>
        <v>Analytics</v>
      </c>
    </row>
    <row r="4328" spans="1:12" x14ac:dyDescent="0.25">
      <c r="A4328" t="s">
        <v>16485</v>
      </c>
      <c r="B4328" t="s">
        <v>16486</v>
      </c>
      <c r="C4328" t="s">
        <v>16487</v>
      </c>
      <c r="D4328" t="s">
        <v>16488</v>
      </c>
      <c r="E4328" t="s">
        <v>14</v>
      </c>
      <c r="F4328" t="s">
        <v>21</v>
      </c>
      <c r="G4328" t="s">
        <v>59</v>
      </c>
      <c r="H4328" t="s">
        <v>60</v>
      </c>
      <c r="I4328" t="s">
        <v>66</v>
      </c>
      <c r="J4328" s="1">
        <v>41275</v>
      </c>
      <c r="K4328" t="b">
        <f>IFERROR(VLOOKUP(F4328,english_mapping!A:B,2,FALSE),"NA")</f>
        <v>1</v>
      </c>
      <c r="L4328" t="str">
        <f t="shared" si="67"/>
        <v>Local Based Services</v>
      </c>
    </row>
    <row r="4329" spans="1:12" x14ac:dyDescent="0.25">
      <c r="A4329" t="s">
        <v>16489</v>
      </c>
      <c r="B4329" t="s">
        <v>16490</v>
      </c>
      <c r="C4329" t="s">
        <v>16491</v>
      </c>
      <c r="D4329" t="s">
        <v>16492</v>
      </c>
      <c r="E4329" t="s">
        <v>14</v>
      </c>
      <c r="F4329" t="s">
        <v>21</v>
      </c>
      <c r="G4329" t="s">
        <v>39</v>
      </c>
      <c r="H4329" t="s">
        <v>281</v>
      </c>
      <c r="I4329" t="s">
        <v>281</v>
      </c>
      <c r="J4329" s="1">
        <v>41284</v>
      </c>
      <c r="K4329" t="b">
        <f>IFERROR(VLOOKUP(F4329,english_mapping!A:B,2,FALSE),"NA")</f>
        <v>1</v>
      </c>
      <c r="L4329" t="str">
        <f t="shared" si="67"/>
        <v>Brewing</v>
      </c>
    </row>
    <row r="4330" spans="1:12" x14ac:dyDescent="0.25">
      <c r="A4330" t="s">
        <v>16493</v>
      </c>
      <c r="B4330" t="s">
        <v>16494</v>
      </c>
      <c r="C4330" t="s">
        <v>16495</v>
      </c>
      <c r="D4330" t="s">
        <v>16496</v>
      </c>
      <c r="E4330" t="s">
        <v>14</v>
      </c>
      <c r="F4330" t="s">
        <v>21</v>
      </c>
      <c r="G4330" t="s">
        <v>101</v>
      </c>
      <c r="H4330" t="s">
        <v>1659</v>
      </c>
      <c r="I4330" t="s">
        <v>16497</v>
      </c>
      <c r="J4330" s="1">
        <v>40159</v>
      </c>
      <c r="K4330" t="b">
        <f>IFERROR(VLOOKUP(F4330,english_mapping!A:B,2,FALSE),"NA")</f>
        <v>1</v>
      </c>
      <c r="L4330" t="str">
        <f t="shared" si="67"/>
        <v>Fashion</v>
      </c>
    </row>
    <row r="4331" spans="1:12" x14ac:dyDescent="0.25">
      <c r="A4331" t="s">
        <v>16498</v>
      </c>
      <c r="B4331" t="s">
        <v>16499</v>
      </c>
      <c r="C4331" t="s">
        <v>16500</v>
      </c>
      <c r="D4331" t="s">
        <v>16501</v>
      </c>
      <c r="E4331" t="s">
        <v>14</v>
      </c>
      <c r="F4331" t="s">
        <v>21</v>
      </c>
      <c r="G4331" t="s">
        <v>59</v>
      </c>
      <c r="H4331" t="s">
        <v>90</v>
      </c>
      <c r="I4331" t="s">
        <v>6430</v>
      </c>
      <c r="J4331" s="1">
        <v>40179</v>
      </c>
      <c r="K4331" t="b">
        <f>IFERROR(VLOOKUP(F4331,english_mapping!A:B,2,FALSE),"NA")</f>
        <v>1</v>
      </c>
      <c r="L4331" t="str">
        <f t="shared" si="67"/>
        <v>E-Commerce</v>
      </c>
    </row>
    <row r="4332" spans="1:12" x14ac:dyDescent="0.25">
      <c r="A4332" t="s">
        <v>16502</v>
      </c>
      <c r="B4332" t="s">
        <v>16503</v>
      </c>
      <c r="C4332" t="s">
        <v>16504</v>
      </c>
      <c r="E4332" t="s">
        <v>14</v>
      </c>
      <c r="F4332" t="s">
        <v>21</v>
      </c>
      <c r="G4332" t="s">
        <v>59</v>
      </c>
      <c r="H4332" t="s">
        <v>2601</v>
      </c>
      <c r="I4332" t="s">
        <v>16505</v>
      </c>
      <c r="K4332" t="b">
        <f>IFERROR(VLOOKUP(F4332,english_mapping!A:B,2,FALSE),"NA")</f>
        <v>1</v>
      </c>
      <c r="L4332">
        <f t="shared" si="67"/>
        <v>0</v>
      </c>
    </row>
    <row r="4333" spans="1:12" x14ac:dyDescent="0.25">
      <c r="A4333" t="s">
        <v>16506</v>
      </c>
      <c r="B4333" t="s">
        <v>16507</v>
      </c>
      <c r="C4333" t="s">
        <v>16508</v>
      </c>
      <c r="D4333" t="s">
        <v>51</v>
      </c>
      <c r="E4333" t="s">
        <v>109</v>
      </c>
      <c r="F4333" t="s">
        <v>21</v>
      </c>
      <c r="G4333" t="s">
        <v>285</v>
      </c>
      <c r="H4333" t="s">
        <v>1054</v>
      </c>
      <c r="I4333" t="s">
        <v>1054</v>
      </c>
      <c r="J4333" s="1">
        <v>40909</v>
      </c>
      <c r="K4333" t="b">
        <f>IFERROR(VLOOKUP(F4333,english_mapping!A:B,2,FALSE),"NA")</f>
        <v>1</v>
      </c>
      <c r="L4333" t="str">
        <f t="shared" si="67"/>
        <v>Biotechnology</v>
      </c>
    </row>
    <row r="4334" spans="1:12" x14ac:dyDescent="0.25">
      <c r="A4334" t="s">
        <v>16509</v>
      </c>
      <c r="B4334" t="s">
        <v>16510</v>
      </c>
      <c r="C4334" t="s">
        <v>16511</v>
      </c>
      <c r="D4334" t="s">
        <v>2541</v>
      </c>
      <c r="E4334" t="s">
        <v>205</v>
      </c>
      <c r="F4334" t="s">
        <v>21</v>
      </c>
      <c r="G4334" t="s">
        <v>534</v>
      </c>
      <c r="H4334" t="s">
        <v>535</v>
      </c>
      <c r="I4334" t="s">
        <v>536</v>
      </c>
      <c r="J4334" s="1">
        <v>38357</v>
      </c>
      <c r="K4334" t="b">
        <f>IFERROR(VLOOKUP(F4334,english_mapping!A:B,2,FALSE),"NA")</f>
        <v>1</v>
      </c>
      <c r="L4334" t="str">
        <f t="shared" si="67"/>
        <v>Advertising</v>
      </c>
    </row>
    <row r="4335" spans="1:12" x14ac:dyDescent="0.25">
      <c r="A4335" t="s">
        <v>16512</v>
      </c>
      <c r="B4335" t="s">
        <v>16513</v>
      </c>
      <c r="C4335" t="s">
        <v>16514</v>
      </c>
      <c r="D4335" t="s">
        <v>51</v>
      </c>
      <c r="E4335" t="s">
        <v>701</v>
      </c>
      <c r="F4335" t="s">
        <v>21</v>
      </c>
      <c r="G4335" t="s">
        <v>154</v>
      </c>
      <c r="H4335" t="s">
        <v>242</v>
      </c>
      <c r="I4335" t="s">
        <v>2329</v>
      </c>
      <c r="K4335" t="b">
        <f>IFERROR(VLOOKUP(F4335,english_mapping!A:B,2,FALSE),"NA")</f>
        <v>1</v>
      </c>
      <c r="L4335" t="str">
        <f t="shared" si="67"/>
        <v>Biotechnology</v>
      </c>
    </row>
    <row r="4336" spans="1:12" x14ac:dyDescent="0.25">
      <c r="A4336" t="s">
        <v>16515</v>
      </c>
      <c r="B4336" t="s">
        <v>16516</v>
      </c>
      <c r="C4336" t="s">
        <v>16517</v>
      </c>
      <c r="D4336" t="s">
        <v>16518</v>
      </c>
      <c r="E4336" t="s">
        <v>14</v>
      </c>
      <c r="F4336" t="s">
        <v>3397</v>
      </c>
      <c r="G4336">
        <v>14</v>
      </c>
      <c r="H4336" t="s">
        <v>4549</v>
      </c>
      <c r="I4336" t="s">
        <v>15241</v>
      </c>
      <c r="J4336" s="1">
        <v>35073</v>
      </c>
      <c r="K4336" t="b">
        <f>IFERROR(VLOOKUP(F4336,english_mapping!A:B,2,FALSE),"NA")</f>
        <v>0</v>
      </c>
      <c r="L4336" t="str">
        <f t="shared" si="67"/>
        <v>Business Services</v>
      </c>
    </row>
    <row r="4337" spans="1:12" x14ac:dyDescent="0.25">
      <c r="A4337" t="s">
        <v>16519</v>
      </c>
      <c r="B4337" t="s">
        <v>16520</v>
      </c>
      <c r="C4337" t="s">
        <v>16521</v>
      </c>
      <c r="D4337" t="s">
        <v>755</v>
      </c>
      <c r="E4337" t="s">
        <v>14</v>
      </c>
      <c r="F4337" t="s">
        <v>21</v>
      </c>
      <c r="G4337" t="s">
        <v>154</v>
      </c>
      <c r="H4337" t="s">
        <v>242</v>
      </c>
      <c r="I4337" t="s">
        <v>16522</v>
      </c>
      <c r="J4337" s="1">
        <v>37622</v>
      </c>
      <c r="K4337" t="b">
        <f>IFERROR(VLOOKUP(F4337,english_mapping!A:B,2,FALSE),"NA")</f>
        <v>1</v>
      </c>
      <c r="L4337" t="str">
        <f t="shared" si="67"/>
        <v>Hardware + Software</v>
      </c>
    </row>
    <row r="4338" spans="1:12" x14ac:dyDescent="0.25">
      <c r="A4338" t="s">
        <v>16523</v>
      </c>
      <c r="B4338" t="s">
        <v>16524</v>
      </c>
      <c r="C4338" t="s">
        <v>16525</v>
      </c>
      <c r="D4338" t="s">
        <v>16526</v>
      </c>
      <c r="E4338" t="s">
        <v>14</v>
      </c>
      <c r="F4338" t="s">
        <v>33</v>
      </c>
      <c r="G4338">
        <v>22</v>
      </c>
      <c r="H4338" t="s">
        <v>34</v>
      </c>
      <c r="I4338" t="s">
        <v>34</v>
      </c>
      <c r="K4338" t="b">
        <f>IFERROR(VLOOKUP(F4338,english_mapping!A:B,2,FALSE),"NA")</f>
        <v>0</v>
      </c>
      <c r="L4338" t="str">
        <f t="shared" si="67"/>
        <v>Dental</v>
      </c>
    </row>
    <row r="4339" spans="1:12" x14ac:dyDescent="0.25">
      <c r="A4339" t="s">
        <v>16527</v>
      </c>
      <c r="B4339" t="s">
        <v>16528</v>
      </c>
      <c r="C4339" t="s">
        <v>16529</v>
      </c>
      <c r="D4339" t="s">
        <v>32</v>
      </c>
      <c r="E4339" t="s">
        <v>14</v>
      </c>
      <c r="F4339" t="s">
        <v>124</v>
      </c>
      <c r="G4339" t="s">
        <v>2055</v>
      </c>
      <c r="H4339" t="s">
        <v>2056</v>
      </c>
      <c r="I4339" t="s">
        <v>2056</v>
      </c>
      <c r="J4339" s="1">
        <v>32509</v>
      </c>
      <c r="K4339" t="b">
        <f>IFERROR(VLOOKUP(F4339,english_mapping!A:B,2,FALSE),"NA")</f>
        <v>1</v>
      </c>
      <c r="L4339" t="str">
        <f t="shared" si="67"/>
        <v>Curated Web</v>
      </c>
    </row>
    <row r="4340" spans="1:12" x14ac:dyDescent="0.25">
      <c r="A4340" t="s">
        <v>16530</v>
      </c>
      <c r="B4340" t="s">
        <v>16531</v>
      </c>
      <c r="C4340" t="s">
        <v>16532</v>
      </c>
      <c r="D4340" t="s">
        <v>51</v>
      </c>
      <c r="E4340" t="s">
        <v>701</v>
      </c>
      <c r="F4340" t="s">
        <v>21</v>
      </c>
      <c r="G4340" t="s">
        <v>822</v>
      </c>
      <c r="H4340" t="s">
        <v>823</v>
      </c>
      <c r="I4340" t="s">
        <v>824</v>
      </c>
      <c r="J4340" s="1">
        <v>35796</v>
      </c>
      <c r="K4340" t="b">
        <f>IFERROR(VLOOKUP(F4340,english_mapping!A:B,2,FALSE),"NA")</f>
        <v>1</v>
      </c>
      <c r="L4340" t="str">
        <f t="shared" si="67"/>
        <v>Biotechnology</v>
      </c>
    </row>
    <row r="4341" spans="1:12" x14ac:dyDescent="0.25">
      <c r="A4341" t="s">
        <v>16533</v>
      </c>
      <c r="B4341" t="s">
        <v>16534</v>
      </c>
      <c r="C4341" t="s">
        <v>16535</v>
      </c>
      <c r="D4341" t="s">
        <v>1447</v>
      </c>
      <c r="E4341" t="s">
        <v>14</v>
      </c>
      <c r="F4341" t="s">
        <v>21</v>
      </c>
      <c r="G4341" t="s">
        <v>4078</v>
      </c>
      <c r="H4341" t="s">
        <v>4079</v>
      </c>
      <c r="I4341" t="s">
        <v>4080</v>
      </c>
      <c r="J4341" s="1">
        <v>40553</v>
      </c>
      <c r="K4341" t="b">
        <f>IFERROR(VLOOKUP(F4341,english_mapping!A:B,2,FALSE),"NA")</f>
        <v>1</v>
      </c>
      <c r="L4341" t="str">
        <f t="shared" si="67"/>
        <v>Biotechnology</v>
      </c>
    </row>
    <row r="4342" spans="1:12" x14ac:dyDescent="0.25">
      <c r="A4342" t="s">
        <v>16536</v>
      </c>
      <c r="B4342" t="s">
        <v>16537</v>
      </c>
      <c r="C4342" t="s">
        <v>16538</v>
      </c>
      <c r="D4342" t="s">
        <v>262</v>
      </c>
      <c r="E4342" t="s">
        <v>14</v>
      </c>
      <c r="F4342" t="s">
        <v>21</v>
      </c>
      <c r="G4342" t="s">
        <v>138</v>
      </c>
      <c r="H4342" t="s">
        <v>139</v>
      </c>
      <c r="I4342" t="s">
        <v>139</v>
      </c>
      <c r="J4342" s="1">
        <v>38718</v>
      </c>
      <c r="K4342" t="b">
        <f>IFERROR(VLOOKUP(F4342,english_mapping!A:B,2,FALSE),"NA")</f>
        <v>1</v>
      </c>
      <c r="L4342" t="str">
        <f t="shared" si="67"/>
        <v>Enterprise Software</v>
      </c>
    </row>
    <row r="4343" spans="1:12" x14ac:dyDescent="0.25">
      <c r="A4343" t="s">
        <v>16539</v>
      </c>
      <c r="B4343" t="s">
        <v>16540</v>
      </c>
      <c r="C4343" t="s">
        <v>16541</v>
      </c>
      <c r="D4343" t="s">
        <v>16542</v>
      </c>
      <c r="E4343" t="s">
        <v>14</v>
      </c>
      <c r="F4343" t="s">
        <v>21</v>
      </c>
      <c r="G4343" t="s">
        <v>59</v>
      </c>
      <c r="H4343" t="s">
        <v>60</v>
      </c>
      <c r="I4343" t="s">
        <v>2772</v>
      </c>
      <c r="J4343" s="1">
        <v>36526</v>
      </c>
      <c r="K4343" t="b">
        <f>IFERROR(VLOOKUP(F4343,english_mapping!A:B,2,FALSE),"NA")</f>
        <v>1</v>
      </c>
      <c r="L4343" t="str">
        <f t="shared" si="67"/>
        <v>Cloud Security</v>
      </c>
    </row>
    <row r="4344" spans="1:12" x14ac:dyDescent="0.25">
      <c r="A4344" t="s">
        <v>16543</v>
      </c>
      <c r="B4344" t="s">
        <v>16544</v>
      </c>
      <c r="C4344" t="s">
        <v>16545</v>
      </c>
      <c r="D4344" t="s">
        <v>12952</v>
      </c>
      <c r="E4344" t="s">
        <v>14</v>
      </c>
      <c r="F4344" t="s">
        <v>15</v>
      </c>
      <c r="G4344">
        <v>19</v>
      </c>
      <c r="H4344" t="s">
        <v>479</v>
      </c>
      <c r="I4344" t="s">
        <v>479</v>
      </c>
      <c r="K4344" t="b">
        <f>IFERROR(VLOOKUP(F4344,english_mapping!A:B,2,FALSE),"NA")</f>
        <v>1</v>
      </c>
      <c r="L4344" t="str">
        <f t="shared" si="67"/>
        <v>Consumer Electronics</v>
      </c>
    </row>
    <row r="4345" spans="1:12" x14ac:dyDescent="0.25">
      <c r="A4345" t="s">
        <v>16546</v>
      </c>
      <c r="B4345" t="s">
        <v>16547</v>
      </c>
      <c r="C4345" t="s">
        <v>16548</v>
      </c>
      <c r="D4345" t="s">
        <v>38</v>
      </c>
      <c r="E4345" t="s">
        <v>14</v>
      </c>
      <c r="F4345" t="s">
        <v>21</v>
      </c>
      <c r="G4345" t="s">
        <v>59</v>
      </c>
      <c r="H4345" t="s">
        <v>60</v>
      </c>
      <c r="I4345" t="s">
        <v>616</v>
      </c>
      <c r="J4345" s="1">
        <v>33604</v>
      </c>
      <c r="K4345" t="b">
        <f>IFERROR(VLOOKUP(F4345,english_mapping!A:B,2,FALSE),"NA")</f>
        <v>1</v>
      </c>
      <c r="L4345" t="str">
        <f t="shared" si="67"/>
        <v>Software</v>
      </c>
    </row>
    <row r="4346" spans="1:12" x14ac:dyDescent="0.25">
      <c r="A4346" t="s">
        <v>16549</v>
      </c>
      <c r="B4346" t="s">
        <v>16550</v>
      </c>
      <c r="C4346" t="s">
        <v>16551</v>
      </c>
      <c r="D4346" t="s">
        <v>38</v>
      </c>
      <c r="E4346" t="s">
        <v>14</v>
      </c>
      <c r="F4346" t="s">
        <v>21</v>
      </c>
      <c r="G4346" t="s">
        <v>59</v>
      </c>
      <c r="H4346" t="s">
        <v>60</v>
      </c>
      <c r="I4346" t="s">
        <v>1279</v>
      </c>
      <c r="J4346" s="1">
        <v>37257</v>
      </c>
      <c r="K4346" t="b">
        <f>IFERROR(VLOOKUP(F4346,english_mapping!A:B,2,FALSE),"NA")</f>
        <v>1</v>
      </c>
      <c r="L4346" t="str">
        <f t="shared" si="67"/>
        <v>Software</v>
      </c>
    </row>
    <row r="4347" spans="1:12" x14ac:dyDescent="0.25">
      <c r="A4347" t="s">
        <v>16552</v>
      </c>
      <c r="B4347" t="s">
        <v>16553</v>
      </c>
      <c r="D4347" t="s">
        <v>38</v>
      </c>
      <c r="E4347" t="s">
        <v>14</v>
      </c>
      <c r="F4347" t="s">
        <v>21</v>
      </c>
      <c r="G4347" t="s">
        <v>1300</v>
      </c>
      <c r="H4347" t="s">
        <v>1301</v>
      </c>
      <c r="I4347" t="s">
        <v>6420</v>
      </c>
      <c r="J4347" s="1">
        <v>40544</v>
      </c>
      <c r="K4347" t="b">
        <f>IFERROR(VLOOKUP(F4347,english_mapping!A:B,2,FALSE),"NA")</f>
        <v>1</v>
      </c>
      <c r="L4347" t="str">
        <f t="shared" si="67"/>
        <v>Software</v>
      </c>
    </row>
    <row r="4348" spans="1:12" x14ac:dyDescent="0.25">
      <c r="A4348" t="s">
        <v>16554</v>
      </c>
      <c r="B4348" t="s">
        <v>16555</v>
      </c>
      <c r="C4348" t="s">
        <v>16556</v>
      </c>
      <c r="D4348" t="s">
        <v>16557</v>
      </c>
      <c r="E4348" t="s">
        <v>14</v>
      </c>
      <c r="F4348" t="s">
        <v>21</v>
      </c>
      <c r="G4348" t="s">
        <v>59</v>
      </c>
      <c r="H4348" t="s">
        <v>60</v>
      </c>
      <c r="I4348" t="s">
        <v>1128</v>
      </c>
      <c r="J4348" s="1">
        <v>33970</v>
      </c>
      <c r="K4348" t="b">
        <f>IFERROR(VLOOKUP(F4348,english_mapping!A:B,2,FALSE),"NA")</f>
        <v>1</v>
      </c>
      <c r="L4348" t="str">
        <f t="shared" si="67"/>
        <v>Enterprise Software</v>
      </c>
    </row>
    <row r="4349" spans="1:12" x14ac:dyDescent="0.25">
      <c r="A4349" t="s">
        <v>16558</v>
      </c>
      <c r="B4349" t="s">
        <v>16559</v>
      </c>
      <c r="C4349" t="s">
        <v>16560</v>
      </c>
      <c r="D4349" t="s">
        <v>780</v>
      </c>
      <c r="E4349" t="s">
        <v>14</v>
      </c>
      <c r="F4349" t="s">
        <v>21</v>
      </c>
      <c r="G4349" t="s">
        <v>59</v>
      </c>
      <c r="H4349" t="s">
        <v>60</v>
      </c>
      <c r="I4349" t="s">
        <v>1128</v>
      </c>
      <c r="J4349" s="1">
        <v>39448</v>
      </c>
      <c r="K4349" t="b">
        <f>IFERROR(VLOOKUP(F4349,english_mapping!A:B,2,FALSE),"NA")</f>
        <v>1</v>
      </c>
      <c r="L4349" t="str">
        <f t="shared" si="67"/>
        <v>Clean Technology</v>
      </c>
    </row>
    <row r="4350" spans="1:12" x14ac:dyDescent="0.25">
      <c r="A4350" t="s">
        <v>16561</v>
      </c>
      <c r="B4350" t="s">
        <v>16562</v>
      </c>
      <c r="C4350" t="s">
        <v>16563</v>
      </c>
      <c r="D4350" t="s">
        <v>9238</v>
      </c>
      <c r="E4350" t="s">
        <v>14</v>
      </c>
      <c r="F4350" t="s">
        <v>15</v>
      </c>
      <c r="G4350">
        <v>25</v>
      </c>
      <c r="H4350" t="s">
        <v>147</v>
      </c>
      <c r="I4350" t="s">
        <v>147</v>
      </c>
      <c r="J4350" s="1">
        <v>40334</v>
      </c>
      <c r="K4350" t="b">
        <f>IFERROR(VLOOKUP(F4350,english_mapping!A:B,2,FALSE),"NA")</f>
        <v>1</v>
      </c>
      <c r="L4350" t="str">
        <f t="shared" si="67"/>
        <v>Network Security</v>
      </c>
    </row>
    <row r="4351" spans="1:12" x14ac:dyDescent="0.25">
      <c r="A4351" t="s">
        <v>16564</v>
      </c>
      <c r="B4351" t="s">
        <v>16565</v>
      </c>
      <c r="C4351" t="s">
        <v>16566</v>
      </c>
      <c r="D4351" t="s">
        <v>16567</v>
      </c>
      <c r="E4351" t="s">
        <v>14</v>
      </c>
      <c r="F4351" t="s">
        <v>21</v>
      </c>
      <c r="G4351" t="s">
        <v>59</v>
      </c>
      <c r="H4351" t="s">
        <v>90</v>
      </c>
      <c r="I4351" t="s">
        <v>90</v>
      </c>
      <c r="J4351" t="s">
        <v>16568</v>
      </c>
      <c r="K4351" t="b">
        <f>IFERROR(VLOOKUP(F4351,english_mapping!A:B,2,FALSE),"NA")</f>
        <v>1</v>
      </c>
      <c r="L4351" t="str">
        <f t="shared" si="67"/>
        <v>Lifestyle</v>
      </c>
    </row>
    <row r="4352" spans="1:12" x14ac:dyDescent="0.25">
      <c r="A4352" t="s">
        <v>16569</v>
      </c>
      <c r="B4352" t="s">
        <v>16570</v>
      </c>
      <c r="C4352" t="s">
        <v>16571</v>
      </c>
      <c r="D4352" t="s">
        <v>16572</v>
      </c>
      <c r="E4352" t="s">
        <v>701</v>
      </c>
      <c r="F4352" t="s">
        <v>124</v>
      </c>
      <c r="G4352" t="s">
        <v>125</v>
      </c>
      <c r="H4352" t="s">
        <v>126</v>
      </c>
      <c r="I4352" t="s">
        <v>126</v>
      </c>
      <c r="J4352" s="1">
        <v>40544</v>
      </c>
      <c r="K4352" t="b">
        <f>IFERROR(VLOOKUP(F4352,english_mapping!A:B,2,FALSE),"NA")</f>
        <v>1</v>
      </c>
      <c r="L4352" t="str">
        <f t="shared" si="67"/>
        <v>Big Data Analytics</v>
      </c>
    </row>
    <row r="4353" spans="1:12" x14ac:dyDescent="0.25">
      <c r="A4353" t="s">
        <v>16573</v>
      </c>
      <c r="B4353" t="s">
        <v>16574</v>
      </c>
      <c r="C4353" t="s">
        <v>16575</v>
      </c>
      <c r="D4353" t="s">
        <v>16576</v>
      </c>
      <c r="E4353" t="s">
        <v>14</v>
      </c>
      <c r="F4353" t="s">
        <v>124</v>
      </c>
      <c r="G4353" t="s">
        <v>325</v>
      </c>
      <c r="H4353" t="s">
        <v>126</v>
      </c>
      <c r="I4353" t="s">
        <v>326</v>
      </c>
      <c r="J4353" s="1">
        <v>37622</v>
      </c>
      <c r="K4353" t="b">
        <f>IFERROR(VLOOKUP(F4353,english_mapping!A:B,2,FALSE),"NA")</f>
        <v>1</v>
      </c>
      <c r="L4353" t="str">
        <f t="shared" si="67"/>
        <v>Design</v>
      </c>
    </row>
    <row r="4354" spans="1:12" x14ac:dyDescent="0.25">
      <c r="A4354" t="s">
        <v>16577</v>
      </c>
      <c r="B4354" t="s">
        <v>16578</v>
      </c>
      <c r="C4354" t="s">
        <v>16579</v>
      </c>
      <c r="D4354" t="s">
        <v>51</v>
      </c>
      <c r="E4354" t="s">
        <v>14</v>
      </c>
      <c r="F4354" t="s">
        <v>21</v>
      </c>
      <c r="G4354" t="s">
        <v>1300</v>
      </c>
      <c r="H4354" t="s">
        <v>1301</v>
      </c>
      <c r="I4354" t="s">
        <v>16580</v>
      </c>
      <c r="K4354" t="b">
        <f>IFERROR(VLOOKUP(F4354,english_mapping!A:B,2,FALSE),"NA")</f>
        <v>1</v>
      </c>
      <c r="L4354" t="str">
        <f t="shared" si="67"/>
        <v>Biotechnology</v>
      </c>
    </row>
    <row r="4355" spans="1:12" x14ac:dyDescent="0.25">
      <c r="A4355" t="s">
        <v>16581</v>
      </c>
      <c r="B4355" t="s">
        <v>16582</v>
      </c>
      <c r="C4355" t="s">
        <v>16583</v>
      </c>
      <c r="D4355" t="s">
        <v>16584</v>
      </c>
      <c r="E4355" t="s">
        <v>14</v>
      </c>
      <c r="F4355" t="s">
        <v>71</v>
      </c>
      <c r="G4355">
        <v>12</v>
      </c>
      <c r="H4355" t="s">
        <v>72</v>
      </c>
      <c r="I4355" t="s">
        <v>72</v>
      </c>
      <c r="J4355" s="1">
        <v>41124</v>
      </c>
      <c r="K4355" t="b">
        <f>IFERROR(VLOOKUP(F4355,english_mapping!A:B,2,FALSE),"NA")</f>
        <v>0</v>
      </c>
      <c r="L4355" t="str">
        <f t="shared" si="67"/>
        <v>Cars</v>
      </c>
    </row>
    <row r="4356" spans="1:12" x14ac:dyDescent="0.25">
      <c r="A4356" t="s">
        <v>16585</v>
      </c>
      <c r="B4356" t="s">
        <v>16586</v>
      </c>
      <c r="C4356" t="s">
        <v>16587</v>
      </c>
      <c r="D4356" t="s">
        <v>1014</v>
      </c>
      <c r="E4356" t="s">
        <v>14</v>
      </c>
      <c r="F4356" t="s">
        <v>21</v>
      </c>
      <c r="G4356" t="s">
        <v>1035</v>
      </c>
      <c r="H4356" t="s">
        <v>1036</v>
      </c>
      <c r="I4356" t="s">
        <v>1036</v>
      </c>
      <c r="J4356" t="s">
        <v>16588</v>
      </c>
      <c r="K4356" t="b">
        <f>IFERROR(VLOOKUP(F4356,english_mapping!A:B,2,FALSE),"NA")</f>
        <v>1</v>
      </c>
      <c r="L4356" t="str">
        <f t="shared" ref="L4356:L4419" si="68">IFERROR(LEFT(D4356,(FIND("|",D4356))-1),D4356)</f>
        <v>Transportation</v>
      </c>
    </row>
    <row r="4357" spans="1:12" x14ac:dyDescent="0.25">
      <c r="A4357" t="s">
        <v>16589</v>
      </c>
      <c r="B4357" t="s">
        <v>16590</v>
      </c>
      <c r="C4357" t="s">
        <v>16591</v>
      </c>
      <c r="D4357" t="s">
        <v>4017</v>
      </c>
      <c r="E4357" t="s">
        <v>14</v>
      </c>
      <c r="F4357" t="s">
        <v>21</v>
      </c>
      <c r="G4357" t="s">
        <v>655</v>
      </c>
      <c r="H4357" t="s">
        <v>656</v>
      </c>
      <c r="I4357" t="s">
        <v>16592</v>
      </c>
      <c r="J4357" s="1">
        <v>25204</v>
      </c>
      <c r="K4357" t="b">
        <f>IFERROR(VLOOKUP(F4357,english_mapping!A:B,2,FALSE),"NA")</f>
        <v>1</v>
      </c>
      <c r="L4357" t="str">
        <f t="shared" si="68"/>
        <v>Public Relations</v>
      </c>
    </row>
    <row r="4358" spans="1:12" x14ac:dyDescent="0.25">
      <c r="A4358" t="s">
        <v>16593</v>
      </c>
      <c r="B4358" t="s">
        <v>16594</v>
      </c>
      <c r="D4358" t="s">
        <v>16595</v>
      </c>
      <c r="E4358" t="s">
        <v>109</v>
      </c>
      <c r="K4358" t="str">
        <f>IFERROR(VLOOKUP(F4358,english_mapping!A:B,2,FALSE),"NA")</f>
        <v>NA</v>
      </c>
      <c r="L4358" t="str">
        <f t="shared" si="68"/>
        <v>Cloud Data Services</v>
      </c>
    </row>
    <row r="4359" spans="1:12" x14ac:dyDescent="0.25">
      <c r="A4359" t="s">
        <v>16596</v>
      </c>
      <c r="B4359" t="s">
        <v>16597</v>
      </c>
      <c r="C4359" t="s">
        <v>16598</v>
      </c>
      <c r="D4359" t="s">
        <v>16599</v>
      </c>
      <c r="E4359" t="s">
        <v>205</v>
      </c>
      <c r="F4359" t="s">
        <v>21</v>
      </c>
      <c r="G4359" t="s">
        <v>59</v>
      </c>
      <c r="H4359" t="s">
        <v>60</v>
      </c>
      <c r="I4359" t="s">
        <v>3290</v>
      </c>
      <c r="J4359" s="1">
        <v>35431</v>
      </c>
      <c r="K4359" t="b">
        <f>IFERROR(VLOOKUP(F4359,english_mapping!A:B,2,FALSE),"NA")</f>
        <v>1</v>
      </c>
      <c r="L4359" t="str">
        <f t="shared" si="68"/>
        <v>Bio-Pharm</v>
      </c>
    </row>
    <row r="4360" spans="1:12" x14ac:dyDescent="0.25">
      <c r="A4360" t="s">
        <v>16600</v>
      </c>
      <c r="B4360" t="s">
        <v>16601</v>
      </c>
      <c r="D4360" t="s">
        <v>16602</v>
      </c>
      <c r="E4360" t="s">
        <v>14</v>
      </c>
      <c r="J4360" s="1">
        <v>36892</v>
      </c>
      <c r="K4360" t="str">
        <f>IFERROR(VLOOKUP(F4360,english_mapping!A:B,2,FALSE),"NA")</f>
        <v>NA</v>
      </c>
      <c r="L4360" t="str">
        <f t="shared" si="68"/>
        <v>Internet</v>
      </c>
    </row>
    <row r="4361" spans="1:12" x14ac:dyDescent="0.25">
      <c r="A4361" t="s">
        <v>16603</v>
      </c>
      <c r="B4361" t="s">
        <v>16604</v>
      </c>
      <c r="C4361" t="s">
        <v>16605</v>
      </c>
      <c r="D4361" t="s">
        <v>16606</v>
      </c>
      <c r="E4361" t="s">
        <v>14</v>
      </c>
      <c r="F4361" t="s">
        <v>21</v>
      </c>
      <c r="G4361" t="s">
        <v>206</v>
      </c>
      <c r="H4361" t="s">
        <v>16607</v>
      </c>
      <c r="I4361" t="s">
        <v>16608</v>
      </c>
      <c r="J4361" t="s">
        <v>16609</v>
      </c>
      <c r="K4361" t="b">
        <f>IFERROR(VLOOKUP(F4361,english_mapping!A:B,2,FALSE),"NA")</f>
        <v>1</v>
      </c>
      <c r="L4361" t="str">
        <f t="shared" si="68"/>
        <v>Events</v>
      </c>
    </row>
    <row r="4362" spans="1:12" x14ac:dyDescent="0.25">
      <c r="A4362" t="s">
        <v>16610</v>
      </c>
      <c r="B4362" t="s">
        <v>16611</v>
      </c>
      <c r="C4362" t="s">
        <v>16612</v>
      </c>
      <c r="D4362" t="s">
        <v>414</v>
      </c>
      <c r="E4362" t="s">
        <v>14</v>
      </c>
      <c r="F4362" t="s">
        <v>21</v>
      </c>
      <c r="G4362" t="s">
        <v>534</v>
      </c>
      <c r="H4362" t="s">
        <v>535</v>
      </c>
      <c r="I4362" t="s">
        <v>536</v>
      </c>
      <c r="J4362" s="1">
        <v>41275</v>
      </c>
      <c r="K4362" t="b">
        <f>IFERROR(VLOOKUP(F4362,english_mapping!A:B,2,FALSE),"NA")</f>
        <v>1</v>
      </c>
      <c r="L4362" t="str">
        <f t="shared" si="68"/>
        <v>Public Transportation</v>
      </c>
    </row>
    <row r="4363" spans="1:12" x14ac:dyDescent="0.25">
      <c r="A4363" t="s">
        <v>16613</v>
      </c>
      <c r="B4363" t="s">
        <v>16614</v>
      </c>
      <c r="C4363" t="s">
        <v>16615</v>
      </c>
      <c r="D4363" t="s">
        <v>16616</v>
      </c>
      <c r="E4363" t="s">
        <v>14</v>
      </c>
      <c r="F4363" t="s">
        <v>21</v>
      </c>
      <c r="G4363" t="s">
        <v>1262</v>
      </c>
      <c r="H4363" t="s">
        <v>1263</v>
      </c>
      <c r="I4363" t="s">
        <v>16617</v>
      </c>
      <c r="J4363" s="1">
        <v>31413</v>
      </c>
      <c r="K4363" t="b">
        <f>IFERROR(VLOOKUP(F4363,english_mapping!A:B,2,FALSE),"NA")</f>
        <v>1</v>
      </c>
      <c r="L4363" t="str">
        <f t="shared" si="68"/>
        <v>Logistics</v>
      </c>
    </row>
    <row r="4364" spans="1:12" x14ac:dyDescent="0.25">
      <c r="A4364" t="s">
        <v>16618</v>
      </c>
      <c r="B4364" t="s">
        <v>16619</v>
      </c>
      <c r="C4364" t="s">
        <v>16620</v>
      </c>
      <c r="D4364" t="s">
        <v>644</v>
      </c>
      <c r="E4364" t="s">
        <v>14</v>
      </c>
      <c r="F4364" t="s">
        <v>21</v>
      </c>
      <c r="G4364" t="s">
        <v>59</v>
      </c>
      <c r="H4364" t="s">
        <v>90</v>
      </c>
      <c r="I4364" t="s">
        <v>375</v>
      </c>
      <c r="J4364" s="1">
        <v>39083</v>
      </c>
      <c r="K4364" t="b">
        <f>IFERROR(VLOOKUP(F4364,english_mapping!A:B,2,FALSE),"NA")</f>
        <v>1</v>
      </c>
      <c r="L4364" t="str">
        <f t="shared" si="68"/>
        <v>Biotechnology</v>
      </c>
    </row>
    <row r="4365" spans="1:12" x14ac:dyDescent="0.25">
      <c r="A4365" t="s">
        <v>16621</v>
      </c>
      <c r="B4365" t="s">
        <v>16622</v>
      </c>
      <c r="C4365" t="s">
        <v>16623</v>
      </c>
      <c r="D4365" t="s">
        <v>3816</v>
      </c>
      <c r="E4365" t="s">
        <v>109</v>
      </c>
      <c r="F4365" t="s">
        <v>124</v>
      </c>
      <c r="G4365" t="s">
        <v>125</v>
      </c>
      <c r="H4365" t="s">
        <v>126</v>
      </c>
      <c r="I4365" t="s">
        <v>126</v>
      </c>
      <c r="J4365" s="1">
        <v>35796</v>
      </c>
      <c r="K4365" t="b">
        <f>IFERROR(VLOOKUP(F4365,english_mapping!A:B,2,FALSE),"NA")</f>
        <v>1</v>
      </c>
      <c r="L4365" t="str">
        <f t="shared" si="68"/>
        <v>Biotechnology</v>
      </c>
    </row>
    <row r="4366" spans="1:12" x14ac:dyDescent="0.25">
      <c r="A4366" t="s">
        <v>16624</v>
      </c>
      <c r="B4366" t="s">
        <v>16625</v>
      </c>
      <c r="C4366" t="s">
        <v>16626</v>
      </c>
      <c r="D4366" t="s">
        <v>16627</v>
      </c>
      <c r="E4366" t="s">
        <v>14</v>
      </c>
      <c r="F4366" t="s">
        <v>21</v>
      </c>
      <c r="G4366" t="s">
        <v>39</v>
      </c>
      <c r="H4366" t="s">
        <v>281</v>
      </c>
      <c r="I4366" t="s">
        <v>281</v>
      </c>
      <c r="J4366" s="1">
        <v>36161</v>
      </c>
      <c r="K4366" t="b">
        <f>IFERROR(VLOOKUP(F4366,english_mapping!A:B,2,FALSE),"NA")</f>
        <v>1</v>
      </c>
      <c r="L4366" t="str">
        <f t="shared" si="68"/>
        <v>Enterprise Software</v>
      </c>
    </row>
    <row r="4367" spans="1:12" x14ac:dyDescent="0.25">
      <c r="A4367" t="s">
        <v>16628</v>
      </c>
      <c r="B4367" t="s">
        <v>16629</v>
      </c>
      <c r="D4367" t="s">
        <v>16630</v>
      </c>
      <c r="E4367" t="s">
        <v>14</v>
      </c>
      <c r="F4367" t="s">
        <v>21</v>
      </c>
      <c r="G4367" t="s">
        <v>1105</v>
      </c>
      <c r="H4367" t="s">
        <v>16631</v>
      </c>
      <c r="I4367" t="s">
        <v>16632</v>
      </c>
      <c r="J4367" s="1">
        <v>41949</v>
      </c>
      <c r="K4367" t="b">
        <f>IFERROR(VLOOKUP(F4367,english_mapping!A:B,2,FALSE),"NA")</f>
        <v>1</v>
      </c>
      <c r="L4367" t="str">
        <f t="shared" si="68"/>
        <v>Aerospace</v>
      </c>
    </row>
    <row r="4368" spans="1:12" x14ac:dyDescent="0.25">
      <c r="A4368" t="s">
        <v>16633</v>
      </c>
      <c r="B4368" t="s">
        <v>16634</v>
      </c>
      <c r="C4368" t="s">
        <v>16635</v>
      </c>
      <c r="D4368" t="s">
        <v>51</v>
      </c>
      <c r="E4368" t="s">
        <v>701</v>
      </c>
      <c r="F4368" t="s">
        <v>21</v>
      </c>
      <c r="G4368" t="s">
        <v>59</v>
      </c>
      <c r="H4368" t="s">
        <v>90</v>
      </c>
      <c r="I4368" t="s">
        <v>2674</v>
      </c>
      <c r="J4368" s="1">
        <v>37987</v>
      </c>
      <c r="K4368" t="b">
        <f>IFERROR(VLOOKUP(F4368,english_mapping!A:B,2,FALSE),"NA")</f>
        <v>1</v>
      </c>
      <c r="L4368" t="str">
        <f t="shared" si="68"/>
        <v>Biotechnology</v>
      </c>
    </row>
    <row r="4369" spans="1:12" x14ac:dyDescent="0.25">
      <c r="A4369" t="s">
        <v>16636</v>
      </c>
      <c r="B4369" t="s">
        <v>16637</v>
      </c>
      <c r="C4369" t="s">
        <v>16638</v>
      </c>
      <c r="D4369" t="s">
        <v>7670</v>
      </c>
      <c r="E4369" t="s">
        <v>14</v>
      </c>
      <c r="F4369" t="s">
        <v>21</v>
      </c>
      <c r="G4369" t="s">
        <v>77</v>
      </c>
      <c r="H4369" t="s">
        <v>3964</v>
      </c>
      <c r="I4369" t="s">
        <v>3964</v>
      </c>
      <c r="J4369" s="1">
        <v>41640</v>
      </c>
      <c r="K4369" t="b">
        <f>IFERROR(VLOOKUP(F4369,english_mapping!A:B,2,FALSE),"NA")</f>
        <v>1</v>
      </c>
      <c r="L4369" t="str">
        <f t="shared" si="68"/>
        <v>Information Services</v>
      </c>
    </row>
    <row r="4370" spans="1:12" x14ac:dyDescent="0.25">
      <c r="A4370" t="s">
        <v>16639</v>
      </c>
      <c r="B4370" t="s">
        <v>16640</v>
      </c>
      <c r="D4370" t="s">
        <v>16641</v>
      </c>
      <c r="E4370" t="s">
        <v>109</v>
      </c>
      <c r="F4370" t="s">
        <v>21</v>
      </c>
      <c r="G4370" t="s">
        <v>154</v>
      </c>
      <c r="H4370" t="s">
        <v>242</v>
      </c>
      <c r="I4370" t="s">
        <v>4204</v>
      </c>
      <c r="K4370" t="b">
        <f>IFERROR(VLOOKUP(F4370,english_mapping!A:B,2,FALSE),"NA")</f>
        <v>1</v>
      </c>
      <c r="L4370" t="str">
        <f t="shared" si="68"/>
        <v>Communications Hardware</v>
      </c>
    </row>
    <row r="4371" spans="1:12" x14ac:dyDescent="0.25">
      <c r="A4371" t="s">
        <v>16642</v>
      </c>
      <c r="B4371" t="s">
        <v>16643</v>
      </c>
      <c r="C4371" t="s">
        <v>16644</v>
      </c>
      <c r="D4371" t="s">
        <v>356</v>
      </c>
      <c r="E4371" t="s">
        <v>14</v>
      </c>
      <c r="F4371" t="s">
        <v>21</v>
      </c>
      <c r="G4371" t="s">
        <v>101</v>
      </c>
      <c r="H4371" t="s">
        <v>102</v>
      </c>
      <c r="I4371" t="s">
        <v>16645</v>
      </c>
      <c r="J4371" s="1">
        <v>37257</v>
      </c>
      <c r="K4371" t="b">
        <f>IFERROR(VLOOKUP(F4371,english_mapping!A:B,2,FALSE),"NA")</f>
        <v>1</v>
      </c>
      <c r="L4371" t="str">
        <f t="shared" si="68"/>
        <v>Manufacturing</v>
      </c>
    </row>
    <row r="4372" spans="1:12" x14ac:dyDescent="0.25">
      <c r="A4372" t="s">
        <v>16646</v>
      </c>
      <c r="B4372" t="s">
        <v>16647</v>
      </c>
      <c r="E4372" t="s">
        <v>109</v>
      </c>
      <c r="F4372" t="s">
        <v>21</v>
      </c>
      <c r="G4372" t="s">
        <v>59</v>
      </c>
      <c r="H4372" t="s">
        <v>90</v>
      </c>
      <c r="I4372" t="s">
        <v>375</v>
      </c>
      <c r="K4372" t="b">
        <f>IFERROR(VLOOKUP(F4372,english_mapping!A:B,2,FALSE),"NA")</f>
        <v>1</v>
      </c>
      <c r="L4372">
        <f t="shared" si="68"/>
        <v>0</v>
      </c>
    </row>
    <row r="4373" spans="1:12" x14ac:dyDescent="0.25">
      <c r="A4373" t="s">
        <v>16648</v>
      </c>
      <c r="B4373" t="s">
        <v>16649</v>
      </c>
      <c r="D4373" t="s">
        <v>45</v>
      </c>
      <c r="E4373" t="s">
        <v>109</v>
      </c>
      <c r="F4373" t="s">
        <v>21</v>
      </c>
      <c r="G4373" t="s">
        <v>59</v>
      </c>
      <c r="H4373" t="s">
        <v>60</v>
      </c>
      <c r="I4373" t="s">
        <v>234</v>
      </c>
      <c r="J4373" s="1">
        <v>37257</v>
      </c>
      <c r="K4373" t="b">
        <f>IFERROR(VLOOKUP(F4373,english_mapping!A:B,2,FALSE),"NA")</f>
        <v>1</v>
      </c>
      <c r="L4373" t="str">
        <f t="shared" si="68"/>
        <v>Games</v>
      </c>
    </row>
    <row r="4374" spans="1:12" x14ac:dyDescent="0.25">
      <c r="A4374" t="s">
        <v>16650</v>
      </c>
      <c r="B4374" t="s">
        <v>16651</v>
      </c>
      <c r="D4374" t="s">
        <v>2921</v>
      </c>
      <c r="E4374" t="s">
        <v>14</v>
      </c>
      <c r="J4374" t="s">
        <v>16652</v>
      </c>
      <c r="K4374" t="str">
        <f>IFERROR(VLOOKUP(F4374,english_mapping!A:B,2,FALSE),"NA")</f>
        <v>NA</v>
      </c>
      <c r="L4374" t="str">
        <f t="shared" si="68"/>
        <v>Oil &amp; Gas</v>
      </c>
    </row>
    <row r="4375" spans="1:12" x14ac:dyDescent="0.25">
      <c r="A4375" t="s">
        <v>16653</v>
      </c>
      <c r="B4375" t="s">
        <v>16654</v>
      </c>
      <c r="C4375" t="s">
        <v>16655</v>
      </c>
      <c r="D4375" t="s">
        <v>414</v>
      </c>
      <c r="E4375" t="s">
        <v>14</v>
      </c>
      <c r="F4375" t="s">
        <v>346</v>
      </c>
      <c r="G4375">
        <v>11</v>
      </c>
      <c r="H4375" t="s">
        <v>6974</v>
      </c>
      <c r="I4375" t="s">
        <v>6974</v>
      </c>
      <c r="K4375" t="b">
        <f>IFERROR(VLOOKUP(F4375,english_mapping!A:B,2,FALSE),"NA")</f>
        <v>0</v>
      </c>
      <c r="L4375" t="str">
        <f t="shared" si="68"/>
        <v>Public Transportation</v>
      </c>
    </row>
    <row r="4376" spans="1:12" x14ac:dyDescent="0.25">
      <c r="A4376" t="s">
        <v>16656</v>
      </c>
      <c r="B4376" t="s">
        <v>16657</v>
      </c>
      <c r="C4376" t="s">
        <v>16658</v>
      </c>
      <c r="D4376" t="s">
        <v>51</v>
      </c>
      <c r="E4376" t="s">
        <v>14</v>
      </c>
      <c r="F4376" t="s">
        <v>321</v>
      </c>
      <c r="G4376">
        <v>9</v>
      </c>
      <c r="H4376" t="s">
        <v>322</v>
      </c>
      <c r="I4376" t="s">
        <v>322</v>
      </c>
      <c r="J4376" s="1">
        <v>40179</v>
      </c>
      <c r="K4376" t="b">
        <f>IFERROR(VLOOKUP(F4376,english_mapping!A:B,2,FALSE),"NA")</f>
        <v>0</v>
      </c>
      <c r="L4376" t="str">
        <f t="shared" si="68"/>
        <v>Biotechnology</v>
      </c>
    </row>
    <row r="4377" spans="1:12" x14ac:dyDescent="0.25">
      <c r="A4377" t="s">
        <v>16659</v>
      </c>
      <c r="B4377" t="s">
        <v>16660</v>
      </c>
      <c r="D4377" t="s">
        <v>16661</v>
      </c>
      <c r="E4377" t="s">
        <v>109</v>
      </c>
      <c r="F4377" t="s">
        <v>21</v>
      </c>
      <c r="G4377" t="s">
        <v>77</v>
      </c>
      <c r="H4377" t="s">
        <v>1804</v>
      </c>
      <c r="I4377" t="s">
        <v>16662</v>
      </c>
      <c r="J4377" s="1">
        <v>35796</v>
      </c>
      <c r="K4377" t="b">
        <f>IFERROR(VLOOKUP(F4377,english_mapping!A:B,2,FALSE),"NA")</f>
        <v>1</v>
      </c>
      <c r="L4377" t="str">
        <f t="shared" si="68"/>
        <v>Data Privacy</v>
      </c>
    </row>
    <row r="4378" spans="1:12" x14ac:dyDescent="0.25">
      <c r="A4378" t="s">
        <v>16663</v>
      </c>
      <c r="B4378" t="s">
        <v>16664</v>
      </c>
      <c r="C4378" t="s">
        <v>16665</v>
      </c>
      <c r="D4378" t="s">
        <v>51</v>
      </c>
      <c r="E4378" t="s">
        <v>14</v>
      </c>
      <c r="F4378" t="s">
        <v>21</v>
      </c>
      <c r="G4378" t="s">
        <v>154</v>
      </c>
      <c r="H4378" t="s">
        <v>242</v>
      </c>
      <c r="I4378" t="s">
        <v>1651</v>
      </c>
      <c r="J4378" s="1">
        <v>38353</v>
      </c>
      <c r="K4378" t="b">
        <f>IFERROR(VLOOKUP(F4378,english_mapping!A:B,2,FALSE),"NA")</f>
        <v>1</v>
      </c>
      <c r="L4378" t="str">
        <f t="shared" si="68"/>
        <v>Biotechnology</v>
      </c>
    </row>
    <row r="4379" spans="1:12" x14ac:dyDescent="0.25">
      <c r="A4379" t="s">
        <v>16666</v>
      </c>
      <c r="B4379" t="s">
        <v>16667</v>
      </c>
      <c r="C4379" t="s">
        <v>16668</v>
      </c>
      <c r="D4379" t="s">
        <v>51</v>
      </c>
      <c r="E4379" t="s">
        <v>14</v>
      </c>
      <c r="F4379" t="s">
        <v>21</v>
      </c>
      <c r="G4379" t="s">
        <v>154</v>
      </c>
      <c r="H4379" t="s">
        <v>242</v>
      </c>
      <c r="I4379" t="s">
        <v>1651</v>
      </c>
      <c r="J4379" s="1">
        <v>38353</v>
      </c>
      <c r="K4379" t="b">
        <f>IFERROR(VLOOKUP(F4379,english_mapping!A:B,2,FALSE),"NA")</f>
        <v>1</v>
      </c>
      <c r="L4379" t="str">
        <f t="shared" si="68"/>
        <v>Biotechnology</v>
      </c>
    </row>
    <row r="4380" spans="1:12" x14ac:dyDescent="0.25">
      <c r="A4380" t="s">
        <v>16669</v>
      </c>
      <c r="B4380" t="s">
        <v>16670</v>
      </c>
      <c r="C4380" t="s">
        <v>16671</v>
      </c>
      <c r="D4380" t="s">
        <v>1275</v>
      </c>
      <c r="E4380" t="s">
        <v>14</v>
      </c>
      <c r="F4380" t="s">
        <v>21</v>
      </c>
      <c r="G4380" t="s">
        <v>59</v>
      </c>
      <c r="H4380" t="s">
        <v>60</v>
      </c>
      <c r="I4380" t="s">
        <v>1279</v>
      </c>
      <c r="J4380" s="1">
        <v>38718</v>
      </c>
      <c r="K4380" t="b">
        <f>IFERROR(VLOOKUP(F4380,english_mapping!A:B,2,FALSE),"NA")</f>
        <v>1</v>
      </c>
      <c r="L4380" t="str">
        <f t="shared" si="68"/>
        <v>Health Care</v>
      </c>
    </row>
    <row r="4381" spans="1:12" x14ac:dyDescent="0.25">
      <c r="A4381" t="s">
        <v>16672</v>
      </c>
      <c r="B4381" t="s">
        <v>16673</v>
      </c>
      <c r="D4381" t="s">
        <v>70</v>
      </c>
      <c r="E4381" t="s">
        <v>14</v>
      </c>
      <c r="F4381" t="s">
        <v>71</v>
      </c>
      <c r="G4381">
        <v>12</v>
      </c>
      <c r="H4381" t="s">
        <v>72</v>
      </c>
      <c r="I4381" t="s">
        <v>72</v>
      </c>
      <c r="J4381" s="1">
        <v>41275</v>
      </c>
      <c r="K4381" t="b">
        <f>IFERROR(VLOOKUP(F4381,english_mapping!A:B,2,FALSE),"NA")</f>
        <v>0</v>
      </c>
      <c r="L4381" t="str">
        <f t="shared" si="68"/>
        <v>E-Commerce</v>
      </c>
    </row>
    <row r="4382" spans="1:12" x14ac:dyDescent="0.25">
      <c r="A4382" t="s">
        <v>16674</v>
      </c>
      <c r="B4382" t="s">
        <v>16675</v>
      </c>
      <c r="C4382" t="s">
        <v>16676</v>
      </c>
      <c r="D4382" t="s">
        <v>16677</v>
      </c>
      <c r="E4382" t="s">
        <v>14</v>
      </c>
      <c r="F4382" t="s">
        <v>21</v>
      </c>
      <c r="G4382" t="s">
        <v>59</v>
      </c>
      <c r="H4382" t="s">
        <v>60</v>
      </c>
      <c r="I4382" t="s">
        <v>1093</v>
      </c>
      <c r="J4382" s="1">
        <v>35796</v>
      </c>
      <c r="K4382" t="b">
        <f>IFERROR(VLOOKUP(F4382,english_mapping!A:B,2,FALSE),"NA")</f>
        <v>1</v>
      </c>
      <c r="L4382" t="str">
        <f t="shared" si="68"/>
        <v>Art</v>
      </c>
    </row>
    <row r="4383" spans="1:12" x14ac:dyDescent="0.25">
      <c r="A4383" t="s">
        <v>16678</v>
      </c>
      <c r="B4383" t="s">
        <v>16679</v>
      </c>
      <c r="D4383" t="s">
        <v>45</v>
      </c>
      <c r="E4383" t="s">
        <v>14</v>
      </c>
      <c r="F4383" t="s">
        <v>21</v>
      </c>
      <c r="G4383" t="s">
        <v>285</v>
      </c>
      <c r="H4383" t="s">
        <v>1054</v>
      </c>
      <c r="I4383" t="s">
        <v>1054</v>
      </c>
      <c r="K4383" t="b">
        <f>IFERROR(VLOOKUP(F4383,english_mapping!A:B,2,FALSE),"NA")</f>
        <v>1</v>
      </c>
      <c r="L4383" t="str">
        <f t="shared" si="68"/>
        <v>Games</v>
      </c>
    </row>
    <row r="4384" spans="1:12" x14ac:dyDescent="0.25">
      <c r="A4384" t="s">
        <v>16680</v>
      </c>
      <c r="B4384" t="s">
        <v>16681</v>
      </c>
      <c r="C4384" t="s">
        <v>16682</v>
      </c>
      <c r="D4384" t="s">
        <v>11127</v>
      </c>
      <c r="E4384" t="s">
        <v>14</v>
      </c>
      <c r="F4384" t="s">
        <v>21</v>
      </c>
      <c r="G4384" t="s">
        <v>1428</v>
      </c>
      <c r="H4384" t="s">
        <v>3950</v>
      </c>
      <c r="I4384" t="s">
        <v>16683</v>
      </c>
      <c r="J4384" t="s">
        <v>16684</v>
      </c>
      <c r="K4384" t="b">
        <f>IFERROR(VLOOKUP(F4384,english_mapping!A:B,2,FALSE),"NA")</f>
        <v>1</v>
      </c>
      <c r="L4384" t="str">
        <f t="shared" si="68"/>
        <v>Art</v>
      </c>
    </row>
    <row r="4385" spans="1:12" x14ac:dyDescent="0.25">
      <c r="A4385" t="s">
        <v>16685</v>
      </c>
      <c r="B4385" t="s">
        <v>16686</v>
      </c>
      <c r="C4385" t="s">
        <v>16687</v>
      </c>
      <c r="D4385" t="s">
        <v>70</v>
      </c>
      <c r="E4385" t="s">
        <v>205</v>
      </c>
      <c r="K4385" t="str">
        <f>IFERROR(VLOOKUP(F4385,english_mapping!A:B,2,FALSE),"NA")</f>
        <v>NA</v>
      </c>
      <c r="L4385" t="str">
        <f t="shared" si="68"/>
        <v>E-Commerce</v>
      </c>
    </row>
    <row r="4386" spans="1:12" x14ac:dyDescent="0.25">
      <c r="A4386" t="s">
        <v>16688</v>
      </c>
      <c r="B4386" t="s">
        <v>16689</v>
      </c>
      <c r="C4386" t="s">
        <v>16690</v>
      </c>
      <c r="D4386" t="s">
        <v>65</v>
      </c>
      <c r="E4386" t="s">
        <v>14</v>
      </c>
      <c r="F4386" t="s">
        <v>484</v>
      </c>
      <c r="H4386" t="s">
        <v>485</v>
      </c>
      <c r="I4386" t="s">
        <v>485</v>
      </c>
      <c r="J4386" s="1">
        <v>40544</v>
      </c>
      <c r="K4386" t="b">
        <f>IFERROR(VLOOKUP(F4386,english_mapping!A:B,2,FALSE),"NA")</f>
        <v>1</v>
      </c>
      <c r="L4386" t="str">
        <f t="shared" si="68"/>
        <v>Mobile</v>
      </c>
    </row>
    <row r="4387" spans="1:12" x14ac:dyDescent="0.25">
      <c r="A4387" t="s">
        <v>16691</v>
      </c>
      <c r="B4387" t="s">
        <v>16692</v>
      </c>
      <c r="C4387" t="s">
        <v>16693</v>
      </c>
      <c r="D4387" t="s">
        <v>1538</v>
      </c>
      <c r="E4387" t="s">
        <v>109</v>
      </c>
      <c r="F4387" t="s">
        <v>1087</v>
      </c>
      <c r="G4387">
        <v>2</v>
      </c>
      <c r="H4387" t="s">
        <v>16694</v>
      </c>
      <c r="I4387" t="s">
        <v>16694</v>
      </c>
      <c r="K4387" t="b">
        <f>IFERROR(VLOOKUP(F4387,english_mapping!A:B,2,FALSE),"NA")</f>
        <v>0</v>
      </c>
      <c r="L4387" t="str">
        <f t="shared" si="68"/>
        <v>Security</v>
      </c>
    </row>
    <row r="4388" spans="1:12" x14ac:dyDescent="0.25">
      <c r="A4388" t="s">
        <v>16695</v>
      </c>
      <c r="B4388" t="s">
        <v>16696</v>
      </c>
      <c r="C4388" t="s">
        <v>16697</v>
      </c>
      <c r="D4388" t="s">
        <v>113</v>
      </c>
      <c r="E4388" t="s">
        <v>14</v>
      </c>
      <c r="F4388" t="s">
        <v>21</v>
      </c>
      <c r="G4388" t="s">
        <v>117</v>
      </c>
      <c r="H4388" t="s">
        <v>966</v>
      </c>
      <c r="I4388" t="s">
        <v>16698</v>
      </c>
      <c r="J4388" s="1">
        <v>41699</v>
      </c>
      <c r="K4388" t="b">
        <f>IFERROR(VLOOKUP(F4388,english_mapping!A:B,2,FALSE),"NA")</f>
        <v>1</v>
      </c>
      <c r="L4388" t="str">
        <f t="shared" si="68"/>
        <v>Entertainment</v>
      </c>
    </row>
    <row r="4389" spans="1:12" x14ac:dyDescent="0.25">
      <c r="A4389" t="s">
        <v>16699</v>
      </c>
      <c r="B4389" t="s">
        <v>16700</v>
      </c>
      <c r="C4389" t="s">
        <v>16701</v>
      </c>
      <c r="D4389" t="s">
        <v>9699</v>
      </c>
      <c r="E4389" t="s">
        <v>14</v>
      </c>
      <c r="J4389" s="1">
        <v>40554</v>
      </c>
      <c r="K4389" t="str">
        <f>IFERROR(VLOOKUP(F4389,english_mapping!A:B,2,FALSE),"NA")</f>
        <v>NA</v>
      </c>
      <c r="L4389" t="str">
        <f t="shared" si="68"/>
        <v>Design</v>
      </c>
    </row>
    <row r="4390" spans="1:12" x14ac:dyDescent="0.25">
      <c r="A4390" t="s">
        <v>16702</v>
      </c>
      <c r="B4390" t="s">
        <v>16703</v>
      </c>
      <c r="C4390" t="s">
        <v>16704</v>
      </c>
      <c r="D4390" t="s">
        <v>16705</v>
      </c>
      <c r="E4390" t="s">
        <v>14</v>
      </c>
      <c r="F4390" t="s">
        <v>21</v>
      </c>
      <c r="G4390" t="s">
        <v>59</v>
      </c>
      <c r="H4390" t="s">
        <v>60</v>
      </c>
      <c r="I4390" t="s">
        <v>616</v>
      </c>
      <c r="J4390" s="1">
        <v>40909</v>
      </c>
      <c r="K4390" t="b">
        <f>IFERROR(VLOOKUP(F4390,english_mapping!A:B,2,FALSE),"NA")</f>
        <v>1</v>
      </c>
      <c r="L4390" t="str">
        <f t="shared" si="68"/>
        <v>Art</v>
      </c>
    </row>
    <row r="4391" spans="1:12" x14ac:dyDescent="0.25">
      <c r="A4391" t="s">
        <v>16706</v>
      </c>
      <c r="B4391" t="s">
        <v>16707</v>
      </c>
      <c r="C4391" t="s">
        <v>16708</v>
      </c>
      <c r="D4391" t="s">
        <v>16709</v>
      </c>
      <c r="E4391" t="s">
        <v>14</v>
      </c>
      <c r="F4391" t="s">
        <v>21</v>
      </c>
      <c r="G4391" t="s">
        <v>138</v>
      </c>
      <c r="H4391" t="s">
        <v>139</v>
      </c>
      <c r="I4391" t="s">
        <v>139</v>
      </c>
      <c r="J4391" t="s">
        <v>16710</v>
      </c>
      <c r="K4391" t="b">
        <f>IFERROR(VLOOKUP(F4391,english_mapping!A:B,2,FALSE),"NA")</f>
        <v>1</v>
      </c>
      <c r="L4391" t="str">
        <f t="shared" si="68"/>
        <v>Art</v>
      </c>
    </row>
    <row r="4392" spans="1:12" x14ac:dyDescent="0.25">
      <c r="A4392" t="s">
        <v>16711</v>
      </c>
      <c r="B4392" t="s">
        <v>16712</v>
      </c>
      <c r="C4392" t="s">
        <v>16713</v>
      </c>
      <c r="D4392" t="s">
        <v>16714</v>
      </c>
      <c r="E4392" t="s">
        <v>14</v>
      </c>
      <c r="F4392" t="s">
        <v>21</v>
      </c>
      <c r="G4392" t="s">
        <v>101</v>
      </c>
      <c r="H4392" t="s">
        <v>102</v>
      </c>
      <c r="I4392" t="s">
        <v>103</v>
      </c>
      <c r="J4392" s="1">
        <v>39814</v>
      </c>
      <c r="K4392" t="b">
        <f>IFERROR(VLOOKUP(F4392,english_mapping!A:B,2,FALSE),"NA")</f>
        <v>1</v>
      </c>
      <c r="L4392" t="str">
        <f t="shared" si="68"/>
        <v>Art</v>
      </c>
    </row>
    <row r="4393" spans="1:12" x14ac:dyDescent="0.25">
      <c r="A4393" t="s">
        <v>16715</v>
      </c>
      <c r="B4393" t="s">
        <v>16716</v>
      </c>
      <c r="C4393" t="s">
        <v>16717</v>
      </c>
      <c r="D4393" t="s">
        <v>11127</v>
      </c>
      <c r="E4393" t="s">
        <v>205</v>
      </c>
      <c r="F4393" t="s">
        <v>161</v>
      </c>
      <c r="G4393" t="s">
        <v>162</v>
      </c>
      <c r="H4393" t="s">
        <v>163</v>
      </c>
      <c r="I4393" t="s">
        <v>163</v>
      </c>
      <c r="K4393" t="b">
        <f>IFERROR(VLOOKUP(F4393,english_mapping!A:B,2,FALSE),"NA")</f>
        <v>0</v>
      </c>
      <c r="L4393" t="str">
        <f t="shared" si="68"/>
        <v>Art</v>
      </c>
    </row>
    <row r="4394" spans="1:12" x14ac:dyDescent="0.25">
      <c r="A4394" t="s">
        <v>16718</v>
      </c>
      <c r="B4394" t="s">
        <v>16719</v>
      </c>
      <c r="D4394" t="s">
        <v>51</v>
      </c>
      <c r="E4394" t="s">
        <v>14</v>
      </c>
      <c r="F4394" t="s">
        <v>21</v>
      </c>
      <c r="G4394" t="s">
        <v>4078</v>
      </c>
      <c r="H4394" t="s">
        <v>4079</v>
      </c>
      <c r="I4394" t="s">
        <v>4080</v>
      </c>
      <c r="J4394" s="1">
        <v>40179</v>
      </c>
      <c r="K4394" t="b">
        <f>IFERROR(VLOOKUP(F4394,english_mapping!A:B,2,FALSE),"NA")</f>
        <v>1</v>
      </c>
      <c r="L4394" t="str">
        <f t="shared" si="68"/>
        <v>Biotechnology</v>
      </c>
    </row>
    <row r="4395" spans="1:12" x14ac:dyDescent="0.25">
      <c r="A4395" t="s">
        <v>16720</v>
      </c>
      <c r="B4395" t="s">
        <v>16721</v>
      </c>
      <c r="C4395" t="s">
        <v>16722</v>
      </c>
      <c r="D4395" t="s">
        <v>16723</v>
      </c>
      <c r="E4395" t="s">
        <v>14</v>
      </c>
      <c r="F4395" t="s">
        <v>220</v>
      </c>
      <c r="G4395">
        <v>7</v>
      </c>
      <c r="H4395" t="s">
        <v>292</v>
      </c>
      <c r="I4395" t="s">
        <v>16724</v>
      </c>
      <c r="J4395" t="s">
        <v>16725</v>
      </c>
      <c r="K4395" t="b">
        <f>IFERROR(VLOOKUP(F4395,english_mapping!A:B,2,FALSE),"NA")</f>
        <v>1</v>
      </c>
      <c r="L4395" t="str">
        <f t="shared" si="68"/>
        <v>Advertising</v>
      </c>
    </row>
    <row r="4396" spans="1:12" x14ac:dyDescent="0.25">
      <c r="A4396" t="s">
        <v>16726</v>
      </c>
      <c r="B4396" t="s">
        <v>16727</v>
      </c>
      <c r="C4396" t="s">
        <v>16728</v>
      </c>
      <c r="D4396" t="s">
        <v>16729</v>
      </c>
      <c r="E4396" t="s">
        <v>14</v>
      </c>
      <c r="F4396" t="s">
        <v>33</v>
      </c>
      <c r="G4396">
        <v>23</v>
      </c>
      <c r="H4396" t="s">
        <v>179</v>
      </c>
      <c r="I4396" t="s">
        <v>179</v>
      </c>
      <c r="J4396" s="1">
        <v>42005</v>
      </c>
      <c r="K4396" t="b">
        <f>IFERROR(VLOOKUP(F4396,english_mapping!A:B,2,FALSE),"NA")</f>
        <v>0</v>
      </c>
      <c r="L4396" t="str">
        <f t="shared" si="68"/>
        <v>Social Business</v>
      </c>
    </row>
    <row r="4397" spans="1:12" x14ac:dyDescent="0.25">
      <c r="A4397" t="s">
        <v>16730</v>
      </c>
      <c r="B4397" t="s">
        <v>16731</v>
      </c>
      <c r="E4397" t="s">
        <v>205</v>
      </c>
      <c r="K4397" t="str">
        <f>IFERROR(VLOOKUP(F4397,english_mapping!A:B,2,FALSE),"NA")</f>
        <v>NA</v>
      </c>
      <c r="L4397">
        <f t="shared" si="68"/>
        <v>0</v>
      </c>
    </row>
    <row r="4398" spans="1:12" x14ac:dyDescent="0.25">
      <c r="A4398" t="s">
        <v>16732</v>
      </c>
      <c r="B4398" t="s">
        <v>16733</v>
      </c>
      <c r="C4398" t="s">
        <v>16734</v>
      </c>
      <c r="D4398" t="s">
        <v>16735</v>
      </c>
      <c r="E4398" t="s">
        <v>205</v>
      </c>
      <c r="F4398" t="s">
        <v>124</v>
      </c>
      <c r="G4398" t="s">
        <v>16736</v>
      </c>
      <c r="H4398" t="s">
        <v>126</v>
      </c>
      <c r="I4398" t="s">
        <v>16737</v>
      </c>
      <c r="J4398" s="1">
        <v>39090</v>
      </c>
      <c r="K4398" t="b">
        <f>IFERROR(VLOOKUP(F4398,english_mapping!A:B,2,FALSE),"NA")</f>
        <v>1</v>
      </c>
      <c r="L4398" t="str">
        <f t="shared" si="68"/>
        <v>Games</v>
      </c>
    </row>
    <row r="4399" spans="1:12" x14ac:dyDescent="0.25">
      <c r="A4399" t="s">
        <v>16738</v>
      </c>
      <c r="B4399" t="s">
        <v>16739</v>
      </c>
      <c r="C4399" t="s">
        <v>16740</v>
      </c>
      <c r="D4399" t="s">
        <v>16741</v>
      </c>
      <c r="E4399" t="s">
        <v>14</v>
      </c>
      <c r="F4399" t="s">
        <v>21</v>
      </c>
      <c r="G4399" t="s">
        <v>154</v>
      </c>
      <c r="H4399" t="s">
        <v>242</v>
      </c>
      <c r="I4399" t="s">
        <v>242</v>
      </c>
      <c r="K4399" t="b">
        <f>IFERROR(VLOOKUP(F4399,english_mapping!A:B,2,FALSE),"NA")</f>
        <v>1</v>
      </c>
      <c r="L4399" t="str">
        <f t="shared" si="68"/>
        <v>Architecture</v>
      </c>
    </row>
    <row r="4400" spans="1:12" x14ac:dyDescent="0.25">
      <c r="A4400" t="s">
        <v>16742</v>
      </c>
      <c r="B4400" t="s">
        <v>16743</v>
      </c>
      <c r="C4400" t="s">
        <v>16744</v>
      </c>
      <c r="D4400" t="s">
        <v>16745</v>
      </c>
      <c r="E4400" t="s">
        <v>205</v>
      </c>
      <c r="F4400" t="s">
        <v>21</v>
      </c>
      <c r="G4400" t="s">
        <v>101</v>
      </c>
      <c r="H4400" t="s">
        <v>102</v>
      </c>
      <c r="I4400" t="s">
        <v>103</v>
      </c>
      <c r="J4400" t="s">
        <v>16746</v>
      </c>
      <c r="K4400" t="b">
        <f>IFERROR(VLOOKUP(F4400,english_mapping!A:B,2,FALSE),"NA")</f>
        <v>1</v>
      </c>
      <c r="L4400" t="str">
        <f t="shared" si="68"/>
        <v>Art</v>
      </c>
    </row>
    <row r="4401" spans="1:12" x14ac:dyDescent="0.25">
      <c r="A4401" t="s">
        <v>16747</v>
      </c>
      <c r="B4401" t="s">
        <v>16748</v>
      </c>
      <c r="C4401" t="s">
        <v>16749</v>
      </c>
      <c r="D4401" t="s">
        <v>51</v>
      </c>
      <c r="E4401" t="s">
        <v>14</v>
      </c>
      <c r="F4401" t="s">
        <v>21</v>
      </c>
      <c r="G4401" t="s">
        <v>154</v>
      </c>
      <c r="H4401" t="s">
        <v>242</v>
      </c>
      <c r="I4401" t="s">
        <v>326</v>
      </c>
      <c r="J4401" s="1">
        <v>41275</v>
      </c>
      <c r="K4401" t="b">
        <f>IFERROR(VLOOKUP(F4401,english_mapping!A:B,2,FALSE),"NA")</f>
        <v>1</v>
      </c>
      <c r="L4401" t="str">
        <f t="shared" si="68"/>
        <v>Biotechnology</v>
      </c>
    </row>
    <row r="4402" spans="1:12" x14ac:dyDescent="0.25">
      <c r="A4402" t="s">
        <v>16750</v>
      </c>
      <c r="B4402" t="s">
        <v>16751</v>
      </c>
      <c r="C4402" t="s">
        <v>16752</v>
      </c>
      <c r="D4402" t="s">
        <v>38</v>
      </c>
      <c r="E4402" t="s">
        <v>14</v>
      </c>
      <c r="F4402" t="s">
        <v>21</v>
      </c>
      <c r="G4402" t="s">
        <v>101</v>
      </c>
      <c r="H4402" t="s">
        <v>102</v>
      </c>
      <c r="I4402" t="s">
        <v>103</v>
      </c>
      <c r="J4402" s="1">
        <v>40179</v>
      </c>
      <c r="K4402" t="b">
        <f>IFERROR(VLOOKUP(F4402,english_mapping!A:B,2,FALSE),"NA")</f>
        <v>1</v>
      </c>
      <c r="L4402" t="str">
        <f t="shared" si="68"/>
        <v>Software</v>
      </c>
    </row>
    <row r="4403" spans="1:12" x14ac:dyDescent="0.25">
      <c r="A4403" t="s">
        <v>16753</v>
      </c>
      <c r="B4403" t="s">
        <v>16754</v>
      </c>
      <c r="C4403" t="s">
        <v>16755</v>
      </c>
      <c r="D4403" t="s">
        <v>9699</v>
      </c>
      <c r="E4403" t="s">
        <v>14</v>
      </c>
      <c r="F4403" t="s">
        <v>21</v>
      </c>
      <c r="G4403" t="s">
        <v>59</v>
      </c>
      <c r="H4403" t="s">
        <v>60</v>
      </c>
      <c r="I4403" t="s">
        <v>61</v>
      </c>
      <c r="J4403" s="1">
        <v>41275</v>
      </c>
      <c r="K4403" t="b">
        <f>IFERROR(VLOOKUP(F4403,english_mapping!A:B,2,FALSE),"NA")</f>
        <v>1</v>
      </c>
      <c r="L4403" t="str">
        <f t="shared" si="68"/>
        <v>Design</v>
      </c>
    </row>
    <row r="4404" spans="1:12" x14ac:dyDescent="0.25">
      <c r="A4404" t="s">
        <v>16756</v>
      </c>
      <c r="B4404" t="s">
        <v>16757</v>
      </c>
      <c r="C4404" t="s">
        <v>16758</v>
      </c>
      <c r="D4404" t="s">
        <v>16759</v>
      </c>
      <c r="E4404" t="s">
        <v>14</v>
      </c>
      <c r="F4404" t="s">
        <v>21</v>
      </c>
      <c r="G4404" t="s">
        <v>101</v>
      </c>
      <c r="H4404" t="s">
        <v>102</v>
      </c>
      <c r="I4404" t="s">
        <v>14122</v>
      </c>
      <c r="J4404" t="s">
        <v>14082</v>
      </c>
      <c r="K4404" t="b">
        <f>IFERROR(VLOOKUP(F4404,english_mapping!A:B,2,FALSE),"NA")</f>
        <v>1</v>
      </c>
      <c r="L4404" t="str">
        <f t="shared" si="68"/>
        <v>Art</v>
      </c>
    </row>
    <row r="4405" spans="1:12" x14ac:dyDescent="0.25">
      <c r="A4405" t="s">
        <v>16760</v>
      </c>
      <c r="B4405" t="s">
        <v>16761</v>
      </c>
      <c r="C4405" t="s">
        <v>16762</v>
      </c>
      <c r="D4405" t="s">
        <v>16763</v>
      </c>
      <c r="E4405" t="s">
        <v>14</v>
      </c>
      <c r="F4405" t="s">
        <v>8906</v>
      </c>
      <c r="G4405">
        <v>15</v>
      </c>
      <c r="H4405" t="s">
        <v>8907</v>
      </c>
      <c r="I4405" t="s">
        <v>8907</v>
      </c>
      <c r="J4405" s="1">
        <v>40909</v>
      </c>
      <c r="K4405" t="b">
        <f>IFERROR(VLOOKUP(F4405,english_mapping!A:B,2,FALSE),"NA")</f>
        <v>0</v>
      </c>
      <c r="L4405" t="str">
        <f t="shared" si="68"/>
        <v>Artists Globally</v>
      </c>
    </row>
    <row r="4406" spans="1:12" x14ac:dyDescent="0.25">
      <c r="A4406" t="s">
        <v>16764</v>
      </c>
      <c r="B4406" t="s">
        <v>16765</v>
      </c>
      <c r="C4406" t="s">
        <v>16766</v>
      </c>
      <c r="D4406" t="s">
        <v>51</v>
      </c>
      <c r="E4406" t="s">
        <v>14</v>
      </c>
      <c r="F4406" t="s">
        <v>21</v>
      </c>
      <c r="G4406" t="s">
        <v>154</v>
      </c>
      <c r="H4406" t="s">
        <v>242</v>
      </c>
      <c r="I4406" t="s">
        <v>326</v>
      </c>
      <c r="J4406" s="1">
        <v>40544</v>
      </c>
      <c r="K4406" t="b">
        <f>IFERROR(VLOOKUP(F4406,english_mapping!A:B,2,FALSE),"NA")</f>
        <v>1</v>
      </c>
      <c r="L4406" t="str">
        <f t="shared" si="68"/>
        <v>Biotechnology</v>
      </c>
    </row>
    <row r="4407" spans="1:12" x14ac:dyDescent="0.25">
      <c r="A4407" t="s">
        <v>16767</v>
      </c>
      <c r="B4407" t="s">
        <v>16768</v>
      </c>
      <c r="C4407" t="s">
        <v>16769</v>
      </c>
      <c r="D4407" t="s">
        <v>16770</v>
      </c>
      <c r="E4407" t="s">
        <v>14</v>
      </c>
      <c r="F4407" t="s">
        <v>21</v>
      </c>
      <c r="G4407" t="s">
        <v>154</v>
      </c>
      <c r="H4407" t="s">
        <v>242</v>
      </c>
      <c r="I4407" t="s">
        <v>16771</v>
      </c>
      <c r="K4407" t="b">
        <f>IFERROR(VLOOKUP(F4407,english_mapping!A:B,2,FALSE),"NA")</f>
        <v>1</v>
      </c>
      <c r="L4407" t="str">
        <f t="shared" si="68"/>
        <v>Broadcasting</v>
      </c>
    </row>
    <row r="4408" spans="1:12" x14ac:dyDescent="0.25">
      <c r="A4408" t="s">
        <v>16772</v>
      </c>
      <c r="B4408" t="s">
        <v>16773</v>
      </c>
      <c r="C4408" t="s">
        <v>16774</v>
      </c>
      <c r="D4408" t="s">
        <v>16775</v>
      </c>
      <c r="E4408" t="s">
        <v>14</v>
      </c>
      <c r="F4408" t="s">
        <v>21</v>
      </c>
      <c r="G4408" t="s">
        <v>1360</v>
      </c>
      <c r="H4408" t="s">
        <v>1361</v>
      </c>
      <c r="I4408" t="s">
        <v>1361</v>
      </c>
      <c r="J4408" s="1">
        <v>41275</v>
      </c>
      <c r="K4408" t="b">
        <f>IFERROR(VLOOKUP(F4408,english_mapping!A:B,2,FALSE),"NA")</f>
        <v>1</v>
      </c>
      <c r="L4408" t="str">
        <f t="shared" si="68"/>
        <v>Analytics</v>
      </c>
    </row>
    <row r="4409" spans="1:12" x14ac:dyDescent="0.25">
      <c r="A4409" t="s">
        <v>16776</v>
      </c>
      <c r="B4409" t="s">
        <v>16777</v>
      </c>
      <c r="C4409" t="s">
        <v>16778</v>
      </c>
      <c r="D4409" t="s">
        <v>16779</v>
      </c>
      <c r="E4409" t="s">
        <v>14</v>
      </c>
      <c r="F4409" t="s">
        <v>560</v>
      </c>
      <c r="G4409">
        <v>29</v>
      </c>
      <c r="H4409" t="s">
        <v>763</v>
      </c>
      <c r="I4409" t="s">
        <v>763</v>
      </c>
      <c r="J4409" s="1">
        <v>40915</v>
      </c>
      <c r="K4409" t="b">
        <f>IFERROR(VLOOKUP(F4409,english_mapping!A:B,2,FALSE),"NA")</f>
        <v>0</v>
      </c>
      <c r="L4409" t="str">
        <f t="shared" si="68"/>
        <v>Art</v>
      </c>
    </row>
    <row r="4410" spans="1:12" x14ac:dyDescent="0.25">
      <c r="A4410" t="s">
        <v>16780</v>
      </c>
      <c r="B4410" t="s">
        <v>16781</v>
      </c>
      <c r="E4410" t="s">
        <v>205</v>
      </c>
      <c r="K4410" t="str">
        <f>IFERROR(VLOOKUP(F4410,english_mapping!A:B,2,FALSE),"NA")</f>
        <v>NA</v>
      </c>
      <c r="L4410">
        <f t="shared" si="68"/>
        <v>0</v>
      </c>
    </row>
    <row r="4411" spans="1:12" x14ac:dyDescent="0.25">
      <c r="A4411" t="s">
        <v>16782</v>
      </c>
      <c r="B4411" t="s">
        <v>16783</v>
      </c>
      <c r="C4411" t="s">
        <v>16784</v>
      </c>
      <c r="D4411" t="s">
        <v>51</v>
      </c>
      <c r="E4411" t="s">
        <v>14</v>
      </c>
      <c r="F4411" t="s">
        <v>21</v>
      </c>
      <c r="G4411" t="s">
        <v>655</v>
      </c>
      <c r="H4411" t="s">
        <v>656</v>
      </c>
      <c r="I4411" t="s">
        <v>656</v>
      </c>
      <c r="J4411" s="1">
        <v>39814</v>
      </c>
      <c r="K4411" t="b">
        <f>IFERROR(VLOOKUP(F4411,english_mapping!A:B,2,FALSE),"NA")</f>
        <v>1</v>
      </c>
      <c r="L4411" t="str">
        <f t="shared" si="68"/>
        <v>Biotechnology</v>
      </c>
    </row>
    <row r="4412" spans="1:12" x14ac:dyDescent="0.25">
      <c r="A4412" t="s">
        <v>16785</v>
      </c>
      <c r="B4412" t="s">
        <v>16786</v>
      </c>
      <c r="C4412" t="s">
        <v>16787</v>
      </c>
      <c r="D4412" t="s">
        <v>51</v>
      </c>
      <c r="E4412" t="s">
        <v>14</v>
      </c>
      <c r="F4412" t="s">
        <v>161</v>
      </c>
      <c r="G4412" t="s">
        <v>162</v>
      </c>
      <c r="H4412" t="s">
        <v>1257</v>
      </c>
      <c r="I4412" t="s">
        <v>16788</v>
      </c>
      <c r="K4412" t="b">
        <f>IFERROR(VLOOKUP(F4412,english_mapping!A:B,2,FALSE),"NA")</f>
        <v>0</v>
      </c>
      <c r="L4412" t="str">
        <f t="shared" si="68"/>
        <v>Biotechnology</v>
      </c>
    </row>
    <row r="4413" spans="1:12" x14ac:dyDescent="0.25">
      <c r="A4413" t="s">
        <v>16789</v>
      </c>
      <c r="B4413" t="s">
        <v>16790</v>
      </c>
      <c r="C4413" t="s">
        <v>16791</v>
      </c>
      <c r="D4413" t="s">
        <v>755</v>
      </c>
      <c r="E4413" t="s">
        <v>14</v>
      </c>
      <c r="F4413" t="s">
        <v>21</v>
      </c>
      <c r="G4413" t="s">
        <v>206</v>
      </c>
      <c r="H4413" t="s">
        <v>207</v>
      </c>
      <c r="I4413" t="s">
        <v>207</v>
      </c>
      <c r="K4413" t="b">
        <f>IFERROR(VLOOKUP(F4413,english_mapping!A:B,2,FALSE),"NA")</f>
        <v>1</v>
      </c>
      <c r="L4413" t="str">
        <f t="shared" si="68"/>
        <v>Hardware + Software</v>
      </c>
    </row>
    <row r="4414" spans="1:12" x14ac:dyDescent="0.25">
      <c r="A4414" t="s">
        <v>16792</v>
      </c>
      <c r="B4414" t="s">
        <v>16793</v>
      </c>
      <c r="C4414" t="s">
        <v>16794</v>
      </c>
      <c r="D4414" t="s">
        <v>755</v>
      </c>
      <c r="E4414" t="s">
        <v>14</v>
      </c>
      <c r="F4414" t="s">
        <v>21</v>
      </c>
      <c r="G4414" t="s">
        <v>59</v>
      </c>
      <c r="H4414" t="s">
        <v>60</v>
      </c>
      <c r="I4414" t="s">
        <v>1128</v>
      </c>
      <c r="J4414" s="1">
        <v>37622</v>
      </c>
      <c r="K4414" t="b">
        <f>IFERROR(VLOOKUP(F4414,english_mapping!A:B,2,FALSE),"NA")</f>
        <v>1</v>
      </c>
      <c r="L4414" t="str">
        <f t="shared" si="68"/>
        <v>Hardware + Software</v>
      </c>
    </row>
    <row r="4415" spans="1:12" x14ac:dyDescent="0.25">
      <c r="A4415" t="s">
        <v>16795</v>
      </c>
      <c r="B4415" t="s">
        <v>16796</v>
      </c>
      <c r="C4415" t="s">
        <v>16797</v>
      </c>
      <c r="D4415" t="s">
        <v>16798</v>
      </c>
      <c r="E4415" t="s">
        <v>14</v>
      </c>
      <c r="F4415" t="s">
        <v>1283</v>
      </c>
      <c r="G4415">
        <v>42</v>
      </c>
      <c r="H4415" t="s">
        <v>1284</v>
      </c>
      <c r="I4415" t="s">
        <v>1284</v>
      </c>
      <c r="K4415" t="b">
        <f>IFERROR(VLOOKUP(F4415,english_mapping!A:B,2,FALSE),"NA")</f>
        <v>0</v>
      </c>
      <c r="L4415" t="str">
        <f t="shared" si="68"/>
        <v>Application Platforms</v>
      </c>
    </row>
    <row r="4416" spans="1:12" x14ac:dyDescent="0.25">
      <c r="A4416" t="s">
        <v>16799</v>
      </c>
      <c r="B4416" t="s">
        <v>16800</v>
      </c>
      <c r="C4416" t="s">
        <v>16801</v>
      </c>
      <c r="D4416" t="s">
        <v>16802</v>
      </c>
      <c r="E4416" t="s">
        <v>14</v>
      </c>
      <c r="F4416" t="s">
        <v>124</v>
      </c>
      <c r="G4416" t="s">
        <v>16803</v>
      </c>
      <c r="H4416" t="s">
        <v>3296</v>
      </c>
      <c r="I4416" t="s">
        <v>16804</v>
      </c>
      <c r="J4416" s="1">
        <v>38719</v>
      </c>
      <c r="K4416" t="b">
        <f>IFERROR(VLOOKUP(F4416,english_mapping!A:B,2,FALSE),"NA")</f>
        <v>1</v>
      </c>
      <c r="L4416" t="str">
        <f t="shared" si="68"/>
        <v>Banking</v>
      </c>
    </row>
    <row r="4417" spans="1:12" x14ac:dyDescent="0.25">
      <c r="A4417" t="s">
        <v>16805</v>
      </c>
      <c r="B4417" t="s">
        <v>16806</v>
      </c>
      <c r="C4417" t="s">
        <v>16807</v>
      </c>
      <c r="D4417" t="s">
        <v>16808</v>
      </c>
      <c r="E4417" t="s">
        <v>14</v>
      </c>
      <c r="F4417" t="s">
        <v>21</v>
      </c>
      <c r="G4417" t="s">
        <v>39</v>
      </c>
      <c r="H4417" t="s">
        <v>281</v>
      </c>
      <c r="I4417" t="s">
        <v>281</v>
      </c>
      <c r="J4417" s="1">
        <v>41640</v>
      </c>
      <c r="K4417" t="b">
        <f>IFERROR(VLOOKUP(F4417,english_mapping!A:B,2,FALSE),"NA")</f>
        <v>1</v>
      </c>
      <c r="L4417" t="str">
        <f t="shared" si="68"/>
        <v>Art</v>
      </c>
    </row>
    <row r="4418" spans="1:12" x14ac:dyDescent="0.25">
      <c r="A4418" t="s">
        <v>16809</v>
      </c>
      <c r="B4418" t="s">
        <v>16810</v>
      </c>
      <c r="C4418" t="s">
        <v>16811</v>
      </c>
      <c r="D4418" t="s">
        <v>16812</v>
      </c>
      <c r="E4418" t="s">
        <v>14</v>
      </c>
      <c r="F4418" t="s">
        <v>15</v>
      </c>
      <c r="G4418">
        <v>2</v>
      </c>
      <c r="H4418" t="s">
        <v>3632</v>
      </c>
      <c r="I4418" t="s">
        <v>3632</v>
      </c>
      <c r="K4418" t="b">
        <f>IFERROR(VLOOKUP(F4418,english_mapping!A:B,2,FALSE),"NA")</f>
        <v>1</v>
      </c>
      <c r="L4418" t="str">
        <f t="shared" si="68"/>
        <v>Finance</v>
      </c>
    </row>
    <row r="4419" spans="1:12" x14ac:dyDescent="0.25">
      <c r="A4419" t="s">
        <v>16813</v>
      </c>
      <c r="B4419" t="s">
        <v>16814</v>
      </c>
      <c r="C4419" t="s">
        <v>16815</v>
      </c>
      <c r="D4419" t="s">
        <v>16816</v>
      </c>
      <c r="E4419" t="s">
        <v>14</v>
      </c>
      <c r="F4419" t="s">
        <v>21</v>
      </c>
      <c r="G4419" t="s">
        <v>101</v>
      </c>
      <c r="H4419" t="s">
        <v>102</v>
      </c>
      <c r="I4419" t="s">
        <v>103</v>
      </c>
      <c r="J4419" t="s">
        <v>16817</v>
      </c>
      <c r="K4419" t="b">
        <f>IFERROR(VLOOKUP(F4419,english_mapping!A:B,2,FALSE),"NA")</f>
        <v>1</v>
      </c>
      <c r="L4419" t="str">
        <f t="shared" si="68"/>
        <v>Art</v>
      </c>
    </row>
    <row r="4420" spans="1:12" x14ac:dyDescent="0.25">
      <c r="A4420" t="s">
        <v>16818</v>
      </c>
      <c r="B4420" t="s">
        <v>16819</v>
      </c>
      <c r="C4420" t="s">
        <v>16820</v>
      </c>
      <c r="D4420" t="s">
        <v>16821</v>
      </c>
      <c r="E4420" t="s">
        <v>14</v>
      </c>
      <c r="F4420" t="s">
        <v>1283</v>
      </c>
      <c r="G4420">
        <v>42</v>
      </c>
      <c r="H4420" t="s">
        <v>1284</v>
      </c>
      <c r="I4420" t="s">
        <v>1284</v>
      </c>
      <c r="J4420" s="1">
        <v>41648</v>
      </c>
      <c r="K4420" t="b">
        <f>IFERROR(VLOOKUP(F4420,english_mapping!A:B,2,FALSE),"NA")</f>
        <v>0</v>
      </c>
      <c r="L4420" t="str">
        <f t="shared" ref="L4420:L4483" si="69">IFERROR(LEFT(D4420,(FIND("|",D4420))-1),D4420)</f>
        <v>Artificial Intelligence</v>
      </c>
    </row>
    <row r="4421" spans="1:12" x14ac:dyDescent="0.25">
      <c r="A4421" t="s">
        <v>16822</v>
      </c>
      <c r="B4421" t="s">
        <v>16823</v>
      </c>
      <c r="C4421" t="s">
        <v>16824</v>
      </c>
      <c r="D4421" t="s">
        <v>16825</v>
      </c>
      <c r="E4421" t="s">
        <v>14</v>
      </c>
      <c r="F4421" t="s">
        <v>52</v>
      </c>
      <c r="G4421" t="s">
        <v>53</v>
      </c>
      <c r="H4421" t="s">
        <v>16826</v>
      </c>
      <c r="I4421" t="s">
        <v>7820</v>
      </c>
      <c r="J4421" s="1">
        <v>36526</v>
      </c>
      <c r="K4421" t="b">
        <f>IFERROR(VLOOKUP(F4421,english_mapping!A:B,2,FALSE),"NA")</f>
        <v>1</v>
      </c>
      <c r="L4421" t="str">
        <f t="shared" si="69"/>
        <v>Diagnostics</v>
      </c>
    </row>
    <row r="4422" spans="1:12" x14ac:dyDescent="0.25">
      <c r="A4422" t="s">
        <v>16827</v>
      </c>
      <c r="B4422" t="s">
        <v>16828</v>
      </c>
      <c r="D4422" t="s">
        <v>755</v>
      </c>
      <c r="E4422" t="s">
        <v>14</v>
      </c>
      <c r="F4422" t="s">
        <v>21</v>
      </c>
      <c r="G4422" t="s">
        <v>154</v>
      </c>
      <c r="H4422" t="s">
        <v>242</v>
      </c>
      <c r="I4422" t="s">
        <v>9311</v>
      </c>
      <c r="J4422" s="1">
        <v>40544</v>
      </c>
      <c r="K4422" t="b">
        <f>IFERROR(VLOOKUP(F4422,english_mapping!A:B,2,FALSE),"NA")</f>
        <v>1</v>
      </c>
      <c r="L4422" t="str">
        <f t="shared" si="69"/>
        <v>Hardware + Software</v>
      </c>
    </row>
    <row r="4423" spans="1:12" x14ac:dyDescent="0.25">
      <c r="A4423" t="s">
        <v>16829</v>
      </c>
      <c r="B4423" t="s">
        <v>16830</v>
      </c>
      <c r="C4423" t="s">
        <v>16831</v>
      </c>
      <c r="D4423" t="s">
        <v>51</v>
      </c>
      <c r="E4423" t="s">
        <v>14</v>
      </c>
      <c r="F4423" t="s">
        <v>21</v>
      </c>
      <c r="G4423" t="s">
        <v>154</v>
      </c>
      <c r="H4423" t="s">
        <v>242</v>
      </c>
      <c r="I4423" t="s">
        <v>7839</v>
      </c>
      <c r="J4423" s="1">
        <v>37257</v>
      </c>
      <c r="K4423" t="b">
        <f>IFERROR(VLOOKUP(F4423,english_mapping!A:B,2,FALSE),"NA")</f>
        <v>1</v>
      </c>
      <c r="L4423" t="str">
        <f t="shared" si="69"/>
        <v>Biotechnology</v>
      </c>
    </row>
    <row r="4424" spans="1:12" x14ac:dyDescent="0.25">
      <c r="A4424" t="s">
        <v>16832</v>
      </c>
      <c r="B4424" t="s">
        <v>16833</v>
      </c>
      <c r="C4424" t="s">
        <v>16834</v>
      </c>
      <c r="D4424" t="s">
        <v>356</v>
      </c>
      <c r="E4424" t="s">
        <v>14</v>
      </c>
      <c r="F4424" t="s">
        <v>52</v>
      </c>
      <c r="G4424" t="s">
        <v>200</v>
      </c>
      <c r="H4424" t="s">
        <v>12255</v>
      </c>
      <c r="I4424" t="s">
        <v>12255</v>
      </c>
      <c r="J4424" s="1">
        <v>41640</v>
      </c>
      <c r="K4424" t="b">
        <f>IFERROR(VLOOKUP(F4424,english_mapping!A:B,2,FALSE),"NA")</f>
        <v>1</v>
      </c>
      <c r="L4424" t="str">
        <f t="shared" si="69"/>
        <v>Manufacturing</v>
      </c>
    </row>
    <row r="4425" spans="1:12" x14ac:dyDescent="0.25">
      <c r="A4425" t="s">
        <v>16835</v>
      </c>
      <c r="B4425" t="s">
        <v>16836</v>
      </c>
      <c r="C4425" t="s">
        <v>16837</v>
      </c>
      <c r="D4425" t="s">
        <v>16838</v>
      </c>
      <c r="E4425" t="s">
        <v>14</v>
      </c>
      <c r="F4425" t="s">
        <v>21</v>
      </c>
      <c r="G4425" t="s">
        <v>626</v>
      </c>
      <c r="H4425" t="s">
        <v>627</v>
      </c>
      <c r="I4425" t="s">
        <v>628</v>
      </c>
      <c r="J4425" s="1">
        <v>39448</v>
      </c>
      <c r="K4425" t="b">
        <f>IFERROR(VLOOKUP(F4425,english_mapping!A:B,2,FALSE),"NA")</f>
        <v>1</v>
      </c>
      <c r="L4425" t="str">
        <f t="shared" si="69"/>
        <v>Intellectual Property</v>
      </c>
    </row>
    <row r="4426" spans="1:12" x14ac:dyDescent="0.25">
      <c r="A4426" t="s">
        <v>16839</v>
      </c>
      <c r="B4426" t="s">
        <v>16840</v>
      </c>
      <c r="C4426" t="s">
        <v>16841</v>
      </c>
      <c r="D4426" t="s">
        <v>16842</v>
      </c>
      <c r="E4426" t="s">
        <v>14</v>
      </c>
      <c r="F4426" t="s">
        <v>15</v>
      </c>
      <c r="G4426">
        <v>10</v>
      </c>
      <c r="H4426" t="s">
        <v>684</v>
      </c>
      <c r="I4426" t="s">
        <v>685</v>
      </c>
      <c r="J4426" s="1">
        <v>37622</v>
      </c>
      <c r="K4426" t="b">
        <f>IFERROR(VLOOKUP(F4426,english_mapping!A:B,2,FALSE),"NA")</f>
        <v>1</v>
      </c>
      <c r="L4426" t="str">
        <f t="shared" si="69"/>
        <v>Journalism</v>
      </c>
    </row>
    <row r="4427" spans="1:12" x14ac:dyDescent="0.25">
      <c r="A4427" t="s">
        <v>16843</v>
      </c>
      <c r="B4427" t="s">
        <v>16844</v>
      </c>
      <c r="C4427" t="s">
        <v>16845</v>
      </c>
      <c r="D4427" t="s">
        <v>16846</v>
      </c>
      <c r="E4427" t="s">
        <v>14</v>
      </c>
      <c r="F4427" t="s">
        <v>21</v>
      </c>
      <c r="G4427" t="s">
        <v>59</v>
      </c>
      <c r="H4427" t="s">
        <v>60</v>
      </c>
      <c r="I4427" t="s">
        <v>66</v>
      </c>
      <c r="J4427" s="1">
        <v>39814</v>
      </c>
      <c r="K4427" t="b">
        <f>IFERROR(VLOOKUP(F4427,english_mapping!A:B,2,FALSE),"NA")</f>
        <v>1</v>
      </c>
      <c r="L4427" t="str">
        <f t="shared" si="69"/>
        <v>EdTech</v>
      </c>
    </row>
    <row r="4428" spans="1:12" x14ac:dyDescent="0.25">
      <c r="A4428" t="s">
        <v>16847</v>
      </c>
      <c r="B4428" t="s">
        <v>16848</v>
      </c>
      <c r="C4428" t="s">
        <v>16849</v>
      </c>
      <c r="D4428" t="s">
        <v>5818</v>
      </c>
      <c r="E4428" t="s">
        <v>14</v>
      </c>
      <c r="F4428" t="s">
        <v>21</v>
      </c>
      <c r="G4428" t="s">
        <v>59</v>
      </c>
      <c r="H4428" t="s">
        <v>60</v>
      </c>
      <c r="I4428" t="s">
        <v>110</v>
      </c>
      <c r="J4428" s="1">
        <v>39083</v>
      </c>
      <c r="K4428" t="b">
        <f>IFERROR(VLOOKUP(F4428,english_mapping!A:B,2,FALSE),"NA")</f>
        <v>1</v>
      </c>
      <c r="L4428" t="str">
        <f t="shared" si="69"/>
        <v>Health and Wellness</v>
      </c>
    </row>
    <row r="4429" spans="1:12" x14ac:dyDescent="0.25">
      <c r="A4429" t="s">
        <v>16850</v>
      </c>
      <c r="B4429" t="s">
        <v>16851</v>
      </c>
      <c r="C4429" t="s">
        <v>16852</v>
      </c>
      <c r="D4429" t="s">
        <v>51</v>
      </c>
      <c r="E4429" t="s">
        <v>14</v>
      </c>
      <c r="F4429" t="s">
        <v>21</v>
      </c>
      <c r="G4429" t="s">
        <v>59</v>
      </c>
      <c r="H4429" t="s">
        <v>60</v>
      </c>
      <c r="I4429" t="s">
        <v>1186</v>
      </c>
      <c r="K4429" t="b">
        <f>IFERROR(VLOOKUP(F4429,english_mapping!A:B,2,FALSE),"NA")</f>
        <v>1</v>
      </c>
      <c r="L4429" t="str">
        <f t="shared" si="69"/>
        <v>Biotechnology</v>
      </c>
    </row>
    <row r="4430" spans="1:12" x14ac:dyDescent="0.25">
      <c r="A4430" t="s">
        <v>16853</v>
      </c>
      <c r="B4430" t="s">
        <v>16854</v>
      </c>
      <c r="C4430" t="s">
        <v>16855</v>
      </c>
      <c r="D4430" t="s">
        <v>38</v>
      </c>
      <c r="E4430" t="s">
        <v>205</v>
      </c>
      <c r="F4430" t="s">
        <v>21</v>
      </c>
      <c r="G4430" t="s">
        <v>117</v>
      </c>
      <c r="H4430" t="s">
        <v>118</v>
      </c>
      <c r="I4430" t="s">
        <v>16856</v>
      </c>
      <c r="J4430" t="s">
        <v>16857</v>
      </c>
      <c r="K4430" t="b">
        <f>IFERROR(VLOOKUP(F4430,english_mapping!A:B,2,FALSE),"NA")</f>
        <v>1</v>
      </c>
      <c r="L4430" t="str">
        <f t="shared" si="69"/>
        <v>Software</v>
      </c>
    </row>
    <row r="4431" spans="1:12" x14ac:dyDescent="0.25">
      <c r="A4431" t="s">
        <v>16858</v>
      </c>
      <c r="B4431" t="s">
        <v>16859</v>
      </c>
      <c r="C4431" t="s">
        <v>16860</v>
      </c>
      <c r="D4431" t="s">
        <v>38</v>
      </c>
      <c r="E4431" t="s">
        <v>14</v>
      </c>
      <c r="F4431" t="s">
        <v>21</v>
      </c>
      <c r="G4431" t="s">
        <v>138</v>
      </c>
      <c r="H4431" t="s">
        <v>139</v>
      </c>
      <c r="I4431" t="s">
        <v>139</v>
      </c>
      <c r="K4431" t="b">
        <f>IFERROR(VLOOKUP(F4431,english_mapping!A:B,2,FALSE),"NA")</f>
        <v>1</v>
      </c>
      <c r="L4431" t="str">
        <f t="shared" si="69"/>
        <v>Software</v>
      </c>
    </row>
    <row r="4432" spans="1:12" x14ac:dyDescent="0.25">
      <c r="A4432" t="s">
        <v>16861</v>
      </c>
      <c r="B4432" t="s">
        <v>16862</v>
      </c>
      <c r="C4432" t="s">
        <v>16863</v>
      </c>
      <c r="D4432" t="s">
        <v>10851</v>
      </c>
      <c r="E4432" t="s">
        <v>109</v>
      </c>
      <c r="F4432" t="s">
        <v>21</v>
      </c>
      <c r="G4432" t="s">
        <v>822</v>
      </c>
      <c r="H4432" t="s">
        <v>823</v>
      </c>
      <c r="I4432" t="s">
        <v>823</v>
      </c>
      <c r="J4432" s="1">
        <v>40918</v>
      </c>
      <c r="K4432" t="b">
        <f>IFERROR(VLOOKUP(F4432,english_mapping!A:B,2,FALSE),"NA")</f>
        <v>1</v>
      </c>
      <c r="L4432" t="str">
        <f t="shared" si="69"/>
        <v>E-Commerce</v>
      </c>
    </row>
    <row r="4433" spans="1:12" x14ac:dyDescent="0.25">
      <c r="A4433" t="s">
        <v>16864</v>
      </c>
      <c r="B4433" t="s">
        <v>16865</v>
      </c>
      <c r="E4433" t="s">
        <v>14</v>
      </c>
      <c r="F4433" t="s">
        <v>21</v>
      </c>
      <c r="G4433" t="s">
        <v>59</v>
      </c>
      <c r="H4433" t="s">
        <v>60</v>
      </c>
      <c r="I4433" t="s">
        <v>1005</v>
      </c>
      <c r="K4433" t="b">
        <f>IFERROR(VLOOKUP(F4433,english_mapping!A:B,2,FALSE),"NA")</f>
        <v>1</v>
      </c>
      <c r="L4433">
        <f t="shared" si="69"/>
        <v>0</v>
      </c>
    </row>
    <row r="4434" spans="1:12" x14ac:dyDescent="0.25">
      <c r="A4434" t="s">
        <v>16866</v>
      </c>
      <c r="B4434" t="s">
        <v>16867</v>
      </c>
      <c r="C4434" t="s">
        <v>16868</v>
      </c>
      <c r="D4434" t="s">
        <v>65</v>
      </c>
      <c r="E4434" t="s">
        <v>14</v>
      </c>
      <c r="F4434" t="s">
        <v>560</v>
      </c>
      <c r="G4434">
        <v>56</v>
      </c>
      <c r="H4434" t="s">
        <v>2614</v>
      </c>
      <c r="I4434" t="s">
        <v>2614</v>
      </c>
      <c r="J4434" s="1">
        <v>36892</v>
      </c>
      <c r="K4434" t="b">
        <f>IFERROR(VLOOKUP(F4434,english_mapping!A:B,2,FALSE),"NA")</f>
        <v>0</v>
      </c>
      <c r="L4434" t="str">
        <f t="shared" si="69"/>
        <v>Mobile</v>
      </c>
    </row>
    <row r="4435" spans="1:12" x14ac:dyDescent="0.25">
      <c r="A4435" t="s">
        <v>16869</v>
      </c>
      <c r="B4435" t="s">
        <v>16870</v>
      </c>
      <c r="C4435" t="s">
        <v>16871</v>
      </c>
      <c r="D4435" t="s">
        <v>9699</v>
      </c>
      <c r="E4435" t="s">
        <v>14</v>
      </c>
      <c r="F4435" t="s">
        <v>21</v>
      </c>
      <c r="G4435" t="s">
        <v>59</v>
      </c>
      <c r="H4435" t="s">
        <v>60</v>
      </c>
      <c r="I4435" t="s">
        <v>66</v>
      </c>
      <c r="J4435" s="1">
        <v>40909</v>
      </c>
      <c r="K4435" t="b">
        <f>IFERROR(VLOOKUP(F4435,english_mapping!A:B,2,FALSE),"NA")</f>
        <v>1</v>
      </c>
      <c r="L4435" t="str">
        <f t="shared" si="69"/>
        <v>Design</v>
      </c>
    </row>
    <row r="4436" spans="1:12" x14ac:dyDescent="0.25">
      <c r="A4436" t="s">
        <v>16872</v>
      </c>
      <c r="B4436" t="s">
        <v>16873</v>
      </c>
      <c r="C4436" t="s">
        <v>16874</v>
      </c>
      <c r="D4436" t="s">
        <v>16875</v>
      </c>
      <c r="E4436" t="s">
        <v>14</v>
      </c>
      <c r="F4436" t="s">
        <v>21</v>
      </c>
      <c r="G4436" t="s">
        <v>59</v>
      </c>
      <c r="H4436" t="s">
        <v>60</v>
      </c>
      <c r="I4436" t="s">
        <v>269</v>
      </c>
      <c r="J4436" t="s">
        <v>16876</v>
      </c>
      <c r="K4436" t="b">
        <f>IFERROR(VLOOKUP(F4436,english_mapping!A:B,2,FALSE),"NA")</f>
        <v>1</v>
      </c>
      <c r="L4436" t="str">
        <f t="shared" si="69"/>
        <v>Games</v>
      </c>
    </row>
    <row r="4437" spans="1:12" x14ac:dyDescent="0.25">
      <c r="A4437" t="s">
        <v>16877</v>
      </c>
      <c r="B4437" t="s">
        <v>16878</v>
      </c>
      <c r="C4437" t="s">
        <v>16879</v>
      </c>
      <c r="D4437" t="s">
        <v>1416</v>
      </c>
      <c r="E4437" t="s">
        <v>14</v>
      </c>
      <c r="F4437" t="s">
        <v>21</v>
      </c>
      <c r="G4437" t="s">
        <v>59</v>
      </c>
      <c r="H4437" t="s">
        <v>60</v>
      </c>
      <c r="I4437" t="s">
        <v>61</v>
      </c>
      <c r="J4437" s="1">
        <v>37257</v>
      </c>
      <c r="K4437" t="b">
        <f>IFERROR(VLOOKUP(F4437,english_mapping!A:B,2,FALSE),"NA")</f>
        <v>1</v>
      </c>
      <c r="L4437" t="str">
        <f t="shared" si="69"/>
        <v>Semiconductors</v>
      </c>
    </row>
    <row r="4438" spans="1:12" x14ac:dyDescent="0.25">
      <c r="A4438" t="s">
        <v>16880</v>
      </c>
      <c r="B4438" t="s">
        <v>16881</v>
      </c>
      <c r="C4438" t="s">
        <v>16882</v>
      </c>
      <c r="D4438" t="s">
        <v>356</v>
      </c>
      <c r="E4438" t="s">
        <v>14</v>
      </c>
      <c r="F4438" t="s">
        <v>365</v>
      </c>
      <c r="G4438">
        <v>28</v>
      </c>
      <c r="H4438" t="s">
        <v>3285</v>
      </c>
      <c r="I4438" t="s">
        <v>16883</v>
      </c>
      <c r="J4438" s="1">
        <v>32874</v>
      </c>
      <c r="K4438" t="b">
        <f>IFERROR(VLOOKUP(F4438,english_mapping!A:B,2,FALSE),"NA")</f>
        <v>0</v>
      </c>
      <c r="L4438" t="str">
        <f t="shared" si="69"/>
        <v>Manufacturing</v>
      </c>
    </row>
    <row r="4439" spans="1:12" x14ac:dyDescent="0.25">
      <c r="A4439" t="s">
        <v>16884</v>
      </c>
      <c r="B4439" t="s">
        <v>16885</v>
      </c>
      <c r="E4439" t="s">
        <v>205</v>
      </c>
      <c r="K4439" t="str">
        <f>IFERROR(VLOOKUP(F4439,english_mapping!A:B,2,FALSE),"NA")</f>
        <v>NA</v>
      </c>
      <c r="L4439">
        <f t="shared" si="69"/>
        <v>0</v>
      </c>
    </row>
    <row r="4440" spans="1:12" x14ac:dyDescent="0.25">
      <c r="A4440" t="s">
        <v>16886</v>
      </c>
      <c r="B4440" t="s">
        <v>16887</v>
      </c>
      <c r="C4440" t="s">
        <v>16888</v>
      </c>
      <c r="D4440" t="s">
        <v>16889</v>
      </c>
      <c r="E4440" t="s">
        <v>14</v>
      </c>
      <c r="F4440" t="s">
        <v>21</v>
      </c>
      <c r="G4440" t="s">
        <v>379</v>
      </c>
      <c r="H4440" t="s">
        <v>380</v>
      </c>
      <c r="I4440" t="s">
        <v>380</v>
      </c>
      <c r="J4440" s="1">
        <v>40909</v>
      </c>
      <c r="K4440" t="b">
        <f>IFERROR(VLOOKUP(F4440,english_mapping!A:B,2,FALSE),"NA")</f>
        <v>1</v>
      </c>
      <c r="L4440" t="str">
        <f t="shared" si="69"/>
        <v>Consumer Electronics</v>
      </c>
    </row>
    <row r="4441" spans="1:12" x14ac:dyDescent="0.25">
      <c r="A4441" t="s">
        <v>16890</v>
      </c>
      <c r="B4441" t="s">
        <v>16891</v>
      </c>
      <c r="C4441" t="s">
        <v>16892</v>
      </c>
      <c r="D4441" t="s">
        <v>16893</v>
      </c>
      <c r="E4441" t="s">
        <v>14</v>
      </c>
      <c r="F4441" t="s">
        <v>365</v>
      </c>
      <c r="G4441">
        <v>26</v>
      </c>
      <c r="H4441" t="s">
        <v>366</v>
      </c>
      <c r="I4441" t="s">
        <v>1624</v>
      </c>
      <c r="J4441" s="1">
        <v>41275</v>
      </c>
      <c r="K4441" t="b">
        <f>IFERROR(VLOOKUP(F4441,english_mapping!A:B,2,FALSE),"NA")</f>
        <v>0</v>
      </c>
      <c r="L4441" t="str">
        <f t="shared" si="69"/>
        <v>Graphics</v>
      </c>
    </row>
    <row r="4442" spans="1:12" x14ac:dyDescent="0.25">
      <c r="A4442" t="s">
        <v>16894</v>
      </c>
      <c r="B4442" t="s">
        <v>16895</v>
      </c>
      <c r="E4442" t="s">
        <v>14</v>
      </c>
      <c r="K4442" t="str">
        <f>IFERROR(VLOOKUP(F4442,english_mapping!A:B,2,FALSE),"NA")</f>
        <v>NA</v>
      </c>
      <c r="L4442">
        <f t="shared" si="69"/>
        <v>0</v>
      </c>
    </row>
    <row r="4443" spans="1:12" x14ac:dyDescent="0.25">
      <c r="A4443" t="s">
        <v>16896</v>
      </c>
      <c r="B4443" t="s">
        <v>16897</v>
      </c>
      <c r="C4443" t="s">
        <v>16898</v>
      </c>
      <c r="D4443" t="s">
        <v>9720</v>
      </c>
      <c r="E4443" t="s">
        <v>14</v>
      </c>
      <c r="F4443" t="s">
        <v>21</v>
      </c>
      <c r="G4443" t="s">
        <v>1428</v>
      </c>
      <c r="H4443" t="s">
        <v>8021</v>
      </c>
      <c r="I4443" t="s">
        <v>16899</v>
      </c>
      <c r="J4443" s="1">
        <v>40911</v>
      </c>
      <c r="K4443" t="b">
        <f>IFERROR(VLOOKUP(F4443,english_mapping!A:B,2,FALSE),"NA")</f>
        <v>1</v>
      </c>
      <c r="L4443" t="str">
        <f t="shared" si="69"/>
        <v>Home Decor</v>
      </c>
    </row>
    <row r="4444" spans="1:12" x14ac:dyDescent="0.25">
      <c r="A4444" t="s">
        <v>16900</v>
      </c>
      <c r="B4444" t="s">
        <v>16901</v>
      </c>
      <c r="C4444" t="s">
        <v>16902</v>
      </c>
      <c r="D4444" t="s">
        <v>16903</v>
      </c>
      <c r="E4444" t="s">
        <v>109</v>
      </c>
      <c r="F4444" t="s">
        <v>21</v>
      </c>
      <c r="G4444" t="s">
        <v>1035</v>
      </c>
      <c r="H4444" t="s">
        <v>1036</v>
      </c>
      <c r="I4444" t="s">
        <v>1036</v>
      </c>
      <c r="J4444" s="1">
        <v>40179</v>
      </c>
      <c r="K4444" t="b">
        <f>IFERROR(VLOOKUP(F4444,english_mapping!A:B,2,FALSE),"NA")</f>
        <v>1</v>
      </c>
      <c r="L4444" t="str">
        <f t="shared" si="69"/>
        <v>Analytics</v>
      </c>
    </row>
    <row r="4445" spans="1:12" x14ac:dyDescent="0.25">
      <c r="A4445" t="s">
        <v>16904</v>
      </c>
      <c r="B4445" t="s">
        <v>16905</v>
      </c>
      <c r="C4445" t="s">
        <v>16906</v>
      </c>
      <c r="D4445" t="s">
        <v>51</v>
      </c>
      <c r="E4445" t="s">
        <v>14</v>
      </c>
      <c r="F4445" t="s">
        <v>21</v>
      </c>
      <c r="G4445" t="s">
        <v>154</v>
      </c>
      <c r="H4445" t="s">
        <v>242</v>
      </c>
      <c r="I4445" t="s">
        <v>1753</v>
      </c>
      <c r="J4445" s="1">
        <v>38718</v>
      </c>
      <c r="K4445" t="b">
        <f>IFERROR(VLOOKUP(F4445,english_mapping!A:B,2,FALSE),"NA")</f>
        <v>1</v>
      </c>
      <c r="L4445" t="str">
        <f t="shared" si="69"/>
        <v>Biotechnology</v>
      </c>
    </row>
    <row r="4446" spans="1:12" x14ac:dyDescent="0.25">
      <c r="A4446" t="s">
        <v>16907</v>
      </c>
      <c r="B4446" t="s">
        <v>16908</v>
      </c>
      <c r="C4446" t="s">
        <v>16909</v>
      </c>
      <c r="D4446" t="s">
        <v>9605</v>
      </c>
      <c r="E4446" t="s">
        <v>14</v>
      </c>
      <c r="F4446" t="s">
        <v>52</v>
      </c>
      <c r="G4446" t="s">
        <v>16910</v>
      </c>
      <c r="H4446" t="s">
        <v>16911</v>
      </c>
      <c r="I4446" t="s">
        <v>16911</v>
      </c>
      <c r="J4446" s="1">
        <v>41282</v>
      </c>
      <c r="K4446" t="b">
        <f>IFERROR(VLOOKUP(F4446,english_mapping!A:B,2,FALSE),"NA")</f>
        <v>1</v>
      </c>
      <c r="L4446" t="str">
        <f t="shared" si="69"/>
        <v>Marketplaces</v>
      </c>
    </row>
    <row r="4447" spans="1:12" x14ac:dyDescent="0.25">
      <c r="A4447" t="s">
        <v>16912</v>
      </c>
      <c r="B4447" t="s">
        <v>16913</v>
      </c>
      <c r="C4447" t="s">
        <v>16914</v>
      </c>
      <c r="D4447" t="s">
        <v>1950</v>
      </c>
      <c r="E4447" t="s">
        <v>14</v>
      </c>
      <c r="F4447" t="s">
        <v>21</v>
      </c>
      <c r="G4447" t="s">
        <v>206</v>
      </c>
      <c r="H4447" t="s">
        <v>16607</v>
      </c>
      <c r="I4447" t="s">
        <v>16915</v>
      </c>
      <c r="J4447" s="1">
        <v>40911</v>
      </c>
      <c r="K4447" t="b">
        <f>IFERROR(VLOOKUP(F4447,english_mapping!A:B,2,FALSE),"NA")</f>
        <v>1</v>
      </c>
      <c r="L4447" t="str">
        <f t="shared" si="69"/>
        <v>Photography</v>
      </c>
    </row>
    <row r="4448" spans="1:12" x14ac:dyDescent="0.25">
      <c r="A4448" t="s">
        <v>16916</v>
      </c>
      <c r="B4448" t="s">
        <v>16917</v>
      </c>
      <c r="D4448" t="s">
        <v>16918</v>
      </c>
      <c r="E4448" t="s">
        <v>701</v>
      </c>
      <c r="F4448" t="s">
        <v>21</v>
      </c>
      <c r="G4448" t="s">
        <v>1383</v>
      </c>
      <c r="H4448" t="s">
        <v>3547</v>
      </c>
      <c r="I4448" t="s">
        <v>3547</v>
      </c>
      <c r="J4448" s="1">
        <v>29952</v>
      </c>
      <c r="K4448" t="b">
        <f>IFERROR(VLOOKUP(F4448,english_mapping!A:B,2,FALSE),"NA")</f>
        <v>1</v>
      </c>
      <c r="L4448" t="str">
        <f t="shared" si="69"/>
        <v>Computers</v>
      </c>
    </row>
    <row r="4449" spans="1:12" x14ac:dyDescent="0.25">
      <c r="A4449" t="s">
        <v>16919</v>
      </c>
      <c r="B4449" t="s">
        <v>16920</v>
      </c>
      <c r="C4449" t="s">
        <v>16921</v>
      </c>
      <c r="D4449" t="s">
        <v>65</v>
      </c>
      <c r="E4449" t="s">
        <v>14</v>
      </c>
      <c r="F4449" t="s">
        <v>21</v>
      </c>
      <c r="G4449" t="s">
        <v>379</v>
      </c>
      <c r="H4449" t="s">
        <v>380</v>
      </c>
      <c r="I4449" t="s">
        <v>380</v>
      </c>
      <c r="J4449" s="1">
        <v>40544</v>
      </c>
      <c r="K4449" t="b">
        <f>IFERROR(VLOOKUP(F4449,english_mapping!A:B,2,FALSE),"NA")</f>
        <v>1</v>
      </c>
      <c r="L4449" t="str">
        <f t="shared" si="69"/>
        <v>Mobile</v>
      </c>
    </row>
    <row r="4450" spans="1:12" x14ac:dyDescent="0.25">
      <c r="A4450" t="s">
        <v>16922</v>
      </c>
      <c r="B4450" t="s">
        <v>16923</v>
      </c>
      <c r="C4450" t="s">
        <v>16924</v>
      </c>
      <c r="D4450" t="s">
        <v>16925</v>
      </c>
      <c r="E4450" t="s">
        <v>205</v>
      </c>
      <c r="F4450" t="s">
        <v>21</v>
      </c>
      <c r="G4450" t="s">
        <v>59</v>
      </c>
      <c r="H4450" t="s">
        <v>90</v>
      </c>
      <c r="I4450" t="s">
        <v>352</v>
      </c>
      <c r="J4450" s="1">
        <v>38725</v>
      </c>
      <c r="K4450" t="b">
        <f>IFERROR(VLOOKUP(F4450,english_mapping!A:B,2,FALSE),"NA")</f>
        <v>1</v>
      </c>
      <c r="L4450" t="str">
        <f t="shared" si="69"/>
        <v>Games</v>
      </c>
    </row>
    <row r="4451" spans="1:12" x14ac:dyDescent="0.25">
      <c r="A4451" t="s">
        <v>16926</v>
      </c>
      <c r="B4451" t="s">
        <v>16927</v>
      </c>
      <c r="C4451" t="s">
        <v>16928</v>
      </c>
      <c r="D4451" t="s">
        <v>16929</v>
      </c>
      <c r="E4451" t="s">
        <v>14</v>
      </c>
      <c r="F4451" t="s">
        <v>462</v>
      </c>
      <c r="G4451">
        <v>48</v>
      </c>
      <c r="H4451" t="s">
        <v>463</v>
      </c>
      <c r="I4451" t="s">
        <v>463</v>
      </c>
      <c r="J4451" s="1">
        <v>41275</v>
      </c>
      <c r="K4451" t="b">
        <f>IFERROR(VLOOKUP(F4451,english_mapping!A:B,2,FALSE),"NA")</f>
        <v>0</v>
      </c>
      <c r="L4451" t="str">
        <f t="shared" si="69"/>
        <v>Art</v>
      </c>
    </row>
    <row r="4452" spans="1:12" x14ac:dyDescent="0.25">
      <c r="A4452" t="s">
        <v>16930</v>
      </c>
      <c r="B4452" t="s">
        <v>16931</v>
      </c>
      <c r="C4452" t="s">
        <v>16932</v>
      </c>
      <c r="D4452" t="s">
        <v>16933</v>
      </c>
      <c r="E4452" t="s">
        <v>14</v>
      </c>
      <c r="F4452" t="s">
        <v>161</v>
      </c>
      <c r="G4452" t="s">
        <v>5719</v>
      </c>
      <c r="H4452" t="s">
        <v>5927</v>
      </c>
      <c r="I4452" t="s">
        <v>5927</v>
      </c>
      <c r="J4452" t="s">
        <v>16934</v>
      </c>
      <c r="K4452" t="b">
        <f>IFERROR(VLOOKUP(F4452,english_mapping!A:B,2,FALSE),"NA")</f>
        <v>0</v>
      </c>
      <c r="L4452" t="str">
        <f t="shared" si="69"/>
        <v>Art</v>
      </c>
    </row>
    <row r="4453" spans="1:12" x14ac:dyDescent="0.25">
      <c r="A4453" t="s">
        <v>16935</v>
      </c>
      <c r="B4453" t="s">
        <v>16936</v>
      </c>
      <c r="C4453" t="s">
        <v>16937</v>
      </c>
      <c r="D4453" t="s">
        <v>16938</v>
      </c>
      <c r="E4453" t="s">
        <v>14</v>
      </c>
      <c r="F4453" t="s">
        <v>21</v>
      </c>
      <c r="G4453" t="s">
        <v>101</v>
      </c>
      <c r="H4453" t="s">
        <v>102</v>
      </c>
      <c r="I4453" t="s">
        <v>103</v>
      </c>
      <c r="K4453" t="b">
        <f>IFERROR(VLOOKUP(F4453,english_mapping!A:B,2,FALSE),"NA")</f>
        <v>1</v>
      </c>
      <c r="L4453" t="str">
        <f t="shared" si="69"/>
        <v>Finance Technology</v>
      </c>
    </row>
    <row r="4454" spans="1:12" x14ac:dyDescent="0.25">
      <c r="A4454" t="s">
        <v>16939</v>
      </c>
      <c r="B4454" t="s">
        <v>16940</v>
      </c>
      <c r="C4454" t="s">
        <v>16941</v>
      </c>
      <c r="D4454" t="s">
        <v>32</v>
      </c>
      <c r="E4454" t="s">
        <v>14</v>
      </c>
      <c r="F4454" t="s">
        <v>21</v>
      </c>
      <c r="G4454" t="s">
        <v>59</v>
      </c>
      <c r="H4454" t="s">
        <v>90</v>
      </c>
      <c r="I4454" t="s">
        <v>16942</v>
      </c>
      <c r="J4454" s="1">
        <v>40909</v>
      </c>
      <c r="K4454" t="b">
        <f>IFERROR(VLOOKUP(F4454,english_mapping!A:B,2,FALSE),"NA")</f>
        <v>1</v>
      </c>
      <c r="L4454" t="str">
        <f t="shared" si="69"/>
        <v>Curated Web</v>
      </c>
    </row>
    <row r="4455" spans="1:12" x14ac:dyDescent="0.25">
      <c r="A4455" t="s">
        <v>16943</v>
      </c>
      <c r="B4455" t="s">
        <v>16944</v>
      </c>
      <c r="C4455" t="s">
        <v>16945</v>
      </c>
      <c r="D4455" t="s">
        <v>7295</v>
      </c>
      <c r="E4455" t="s">
        <v>14</v>
      </c>
      <c r="K4455" t="str">
        <f>IFERROR(VLOOKUP(F4455,english_mapping!A:B,2,FALSE),"NA")</f>
        <v>NA</v>
      </c>
      <c r="L4455" t="str">
        <f t="shared" si="69"/>
        <v>Mobile</v>
      </c>
    </row>
    <row r="4456" spans="1:12" x14ac:dyDescent="0.25">
      <c r="A4456" t="s">
        <v>16946</v>
      </c>
      <c r="B4456" t="s">
        <v>16947</v>
      </c>
      <c r="C4456" t="s">
        <v>16948</v>
      </c>
      <c r="D4456" t="s">
        <v>11127</v>
      </c>
      <c r="E4456" t="s">
        <v>14</v>
      </c>
      <c r="F4456" t="s">
        <v>21</v>
      </c>
      <c r="G4456" t="s">
        <v>154</v>
      </c>
      <c r="H4456" t="s">
        <v>242</v>
      </c>
      <c r="I4456" t="s">
        <v>326</v>
      </c>
      <c r="J4456" s="1">
        <v>41286</v>
      </c>
      <c r="K4456" t="b">
        <f>IFERROR(VLOOKUP(F4456,english_mapping!A:B,2,FALSE),"NA")</f>
        <v>1</v>
      </c>
      <c r="L4456" t="str">
        <f t="shared" si="69"/>
        <v>Art</v>
      </c>
    </row>
    <row r="4457" spans="1:12" x14ac:dyDescent="0.25">
      <c r="A4457" t="s">
        <v>16949</v>
      </c>
      <c r="B4457" t="s">
        <v>16950</v>
      </c>
      <c r="C4457" t="s">
        <v>16951</v>
      </c>
      <c r="D4457" t="s">
        <v>4017</v>
      </c>
      <c r="E4457" t="s">
        <v>14</v>
      </c>
      <c r="F4457" t="s">
        <v>21</v>
      </c>
      <c r="G4457" t="s">
        <v>84</v>
      </c>
      <c r="H4457" t="s">
        <v>3647</v>
      </c>
      <c r="I4457" t="s">
        <v>3647</v>
      </c>
      <c r="J4457" t="s">
        <v>16952</v>
      </c>
      <c r="K4457" t="b">
        <f>IFERROR(VLOOKUP(F4457,english_mapping!A:B,2,FALSE),"NA")</f>
        <v>1</v>
      </c>
      <c r="L4457" t="str">
        <f t="shared" si="69"/>
        <v>Public Relations</v>
      </c>
    </row>
    <row r="4458" spans="1:12" x14ac:dyDescent="0.25">
      <c r="A4458" t="s">
        <v>16953</v>
      </c>
      <c r="B4458" t="s">
        <v>16954</v>
      </c>
      <c r="C4458" t="s">
        <v>16955</v>
      </c>
      <c r="D4458" t="s">
        <v>16956</v>
      </c>
      <c r="E4458" t="s">
        <v>205</v>
      </c>
      <c r="F4458" t="s">
        <v>1151</v>
      </c>
      <c r="G4458">
        <v>7</v>
      </c>
      <c r="H4458" t="s">
        <v>1152</v>
      </c>
      <c r="I4458" t="s">
        <v>1152</v>
      </c>
      <c r="J4458" t="s">
        <v>16957</v>
      </c>
      <c r="K4458" t="b">
        <f>IFERROR(VLOOKUP(F4458,english_mapping!A:B,2,FALSE),"NA")</f>
        <v>0</v>
      </c>
      <c r="L4458" t="str">
        <f t="shared" si="69"/>
        <v>Art</v>
      </c>
    </row>
    <row r="4459" spans="1:12" x14ac:dyDescent="0.25">
      <c r="A4459" t="s">
        <v>16958</v>
      </c>
      <c r="B4459" t="s">
        <v>16959</v>
      </c>
      <c r="C4459" t="s">
        <v>16960</v>
      </c>
      <c r="D4459" t="s">
        <v>16961</v>
      </c>
      <c r="E4459" t="s">
        <v>14</v>
      </c>
      <c r="F4459" t="s">
        <v>15</v>
      </c>
      <c r="G4459">
        <v>19</v>
      </c>
      <c r="H4459" t="s">
        <v>479</v>
      </c>
      <c r="I4459" t="s">
        <v>479</v>
      </c>
      <c r="J4459" t="s">
        <v>3305</v>
      </c>
      <c r="K4459" t="b">
        <f>IFERROR(VLOOKUP(F4459,english_mapping!A:B,2,FALSE),"NA")</f>
        <v>1</v>
      </c>
      <c r="L4459" t="str">
        <f t="shared" si="69"/>
        <v>Finance</v>
      </c>
    </row>
    <row r="4460" spans="1:12" x14ac:dyDescent="0.25">
      <c r="A4460" t="s">
        <v>16962</v>
      </c>
      <c r="B4460" t="s">
        <v>16963</v>
      </c>
      <c r="C4460" t="s">
        <v>16964</v>
      </c>
      <c r="D4460" t="s">
        <v>16965</v>
      </c>
      <c r="E4460" t="s">
        <v>14</v>
      </c>
      <c r="J4460" s="1">
        <v>41640</v>
      </c>
      <c r="K4460" t="str">
        <f>IFERROR(VLOOKUP(F4460,english_mapping!A:B,2,FALSE),"NA")</f>
        <v>NA</v>
      </c>
      <c r="L4460" t="str">
        <f t="shared" si="69"/>
        <v>Finance Technology</v>
      </c>
    </row>
    <row r="4461" spans="1:12" x14ac:dyDescent="0.25">
      <c r="A4461" t="s">
        <v>16966</v>
      </c>
      <c r="B4461" t="s">
        <v>16967</v>
      </c>
      <c r="C4461" t="s">
        <v>16968</v>
      </c>
      <c r="D4461" t="s">
        <v>16969</v>
      </c>
      <c r="E4461" t="s">
        <v>14</v>
      </c>
      <c r="F4461" t="s">
        <v>124</v>
      </c>
      <c r="G4461" t="s">
        <v>125</v>
      </c>
      <c r="H4461" t="s">
        <v>126</v>
      </c>
      <c r="I4461" t="s">
        <v>126</v>
      </c>
      <c r="J4461" s="1">
        <v>37627</v>
      </c>
      <c r="K4461" t="b">
        <f>IFERROR(VLOOKUP(F4461,english_mapping!A:B,2,FALSE),"NA")</f>
        <v>1</v>
      </c>
      <c r="L4461" t="str">
        <f t="shared" si="69"/>
        <v>Entertainment</v>
      </c>
    </row>
    <row r="4462" spans="1:12" x14ac:dyDescent="0.25">
      <c r="A4462" t="s">
        <v>16970</v>
      </c>
      <c r="B4462" t="s">
        <v>16971</v>
      </c>
      <c r="C4462" t="s">
        <v>16972</v>
      </c>
      <c r="D4462" t="s">
        <v>16973</v>
      </c>
      <c r="E4462" t="s">
        <v>14</v>
      </c>
      <c r="F4462" t="s">
        <v>21</v>
      </c>
      <c r="G4462" t="s">
        <v>822</v>
      </c>
      <c r="H4462" t="s">
        <v>823</v>
      </c>
      <c r="I4462" t="s">
        <v>823</v>
      </c>
      <c r="J4462" s="1">
        <v>40909</v>
      </c>
      <c r="K4462" t="b">
        <f>IFERROR(VLOOKUP(F4462,english_mapping!A:B,2,FALSE),"NA")</f>
        <v>1</v>
      </c>
      <c r="L4462" t="str">
        <f t="shared" si="69"/>
        <v>Advertising</v>
      </c>
    </row>
    <row r="4463" spans="1:12" x14ac:dyDescent="0.25">
      <c r="A4463" t="s">
        <v>16974</v>
      </c>
      <c r="B4463" t="s">
        <v>16975</v>
      </c>
      <c r="C4463" t="s">
        <v>16976</v>
      </c>
      <c r="D4463" t="s">
        <v>16977</v>
      </c>
      <c r="E4463" t="s">
        <v>109</v>
      </c>
      <c r="F4463" t="s">
        <v>21</v>
      </c>
      <c r="G4463" t="s">
        <v>1262</v>
      </c>
      <c r="H4463" t="s">
        <v>1263</v>
      </c>
      <c r="I4463" t="s">
        <v>1263</v>
      </c>
      <c r="J4463" t="s">
        <v>16978</v>
      </c>
      <c r="K4463" t="b">
        <f>IFERROR(VLOOKUP(F4463,english_mapping!A:B,2,FALSE),"NA")</f>
        <v>1</v>
      </c>
      <c r="L4463" t="str">
        <f t="shared" si="69"/>
        <v>Art</v>
      </c>
    </row>
    <row r="4464" spans="1:12" x14ac:dyDescent="0.25">
      <c r="A4464" t="s">
        <v>16979</v>
      </c>
      <c r="B4464" t="s">
        <v>16980</v>
      </c>
      <c r="C4464" t="s">
        <v>16981</v>
      </c>
      <c r="D4464" t="s">
        <v>16982</v>
      </c>
      <c r="E4464" t="s">
        <v>14</v>
      </c>
      <c r="F4464" t="s">
        <v>21</v>
      </c>
      <c r="G4464" t="s">
        <v>101</v>
      </c>
      <c r="H4464" t="s">
        <v>102</v>
      </c>
      <c r="I4464" t="s">
        <v>103</v>
      </c>
      <c r="J4464" s="1">
        <v>41401</v>
      </c>
      <c r="K4464" t="b">
        <f>IFERROR(VLOOKUP(F4464,english_mapping!A:B,2,FALSE),"NA")</f>
        <v>1</v>
      </c>
      <c r="L4464" t="str">
        <f t="shared" si="69"/>
        <v>Designers</v>
      </c>
    </row>
    <row r="4465" spans="1:12" x14ac:dyDescent="0.25">
      <c r="A4465" t="s">
        <v>16983</v>
      </c>
      <c r="B4465" t="s">
        <v>16984</v>
      </c>
      <c r="C4465" t="s">
        <v>16985</v>
      </c>
      <c r="D4465" t="s">
        <v>16956</v>
      </c>
      <c r="E4465" t="s">
        <v>14</v>
      </c>
      <c r="F4465" t="s">
        <v>21</v>
      </c>
      <c r="G4465" t="s">
        <v>101</v>
      </c>
      <c r="H4465" t="s">
        <v>102</v>
      </c>
      <c r="I4465" t="s">
        <v>103</v>
      </c>
      <c r="J4465" s="1">
        <v>40186</v>
      </c>
      <c r="K4465" t="b">
        <f>IFERROR(VLOOKUP(F4465,english_mapping!A:B,2,FALSE),"NA")</f>
        <v>1</v>
      </c>
      <c r="L4465" t="str">
        <f t="shared" si="69"/>
        <v>Art</v>
      </c>
    </row>
    <row r="4466" spans="1:12" x14ac:dyDescent="0.25">
      <c r="A4466" t="s">
        <v>16986</v>
      </c>
      <c r="B4466" t="s">
        <v>16987</v>
      </c>
      <c r="C4466" t="s">
        <v>16988</v>
      </c>
      <c r="D4466" t="s">
        <v>70</v>
      </c>
      <c r="E4466" t="s">
        <v>109</v>
      </c>
      <c r="F4466" t="s">
        <v>21</v>
      </c>
      <c r="G4466" t="s">
        <v>101</v>
      </c>
      <c r="H4466" t="s">
        <v>102</v>
      </c>
      <c r="I4466" t="s">
        <v>103</v>
      </c>
      <c r="K4466" t="b">
        <f>IFERROR(VLOOKUP(F4466,english_mapping!A:B,2,FALSE),"NA")</f>
        <v>1</v>
      </c>
      <c r="L4466" t="str">
        <f t="shared" si="69"/>
        <v>E-Commerce</v>
      </c>
    </row>
    <row r="4467" spans="1:12" x14ac:dyDescent="0.25">
      <c r="A4467" t="s">
        <v>16989</v>
      </c>
      <c r="B4467" t="s">
        <v>16990</v>
      </c>
      <c r="C4467" t="s">
        <v>16991</v>
      </c>
      <c r="D4467" t="s">
        <v>16992</v>
      </c>
      <c r="E4467" t="s">
        <v>14</v>
      </c>
      <c r="F4467" t="s">
        <v>161</v>
      </c>
      <c r="G4467" t="s">
        <v>162</v>
      </c>
      <c r="H4467" t="s">
        <v>163</v>
      </c>
      <c r="I4467" t="s">
        <v>163</v>
      </c>
      <c r="J4467" t="s">
        <v>16993</v>
      </c>
      <c r="K4467" t="b">
        <f>IFERROR(VLOOKUP(F4467,english_mapping!A:B,2,FALSE),"NA")</f>
        <v>0</v>
      </c>
      <c r="L4467" t="str">
        <f t="shared" si="69"/>
        <v>Art</v>
      </c>
    </row>
    <row r="4468" spans="1:12" x14ac:dyDescent="0.25">
      <c r="A4468" t="s">
        <v>16994</v>
      </c>
      <c r="B4468" t="s">
        <v>16995</v>
      </c>
      <c r="C4468" t="s">
        <v>16996</v>
      </c>
      <c r="D4468" t="s">
        <v>11127</v>
      </c>
      <c r="E4468" t="s">
        <v>14</v>
      </c>
      <c r="F4468" t="s">
        <v>161</v>
      </c>
      <c r="G4468" t="s">
        <v>162</v>
      </c>
      <c r="H4468" t="s">
        <v>163</v>
      </c>
      <c r="I4468" t="s">
        <v>163</v>
      </c>
      <c r="J4468" t="s">
        <v>16993</v>
      </c>
      <c r="K4468" t="b">
        <f>IFERROR(VLOOKUP(F4468,english_mapping!A:B,2,FALSE),"NA")</f>
        <v>0</v>
      </c>
      <c r="L4468" t="str">
        <f t="shared" si="69"/>
        <v>Art</v>
      </c>
    </row>
    <row r="4469" spans="1:12" x14ac:dyDescent="0.25">
      <c r="A4469" t="s">
        <v>16997</v>
      </c>
      <c r="B4469" t="s">
        <v>16998</v>
      </c>
      <c r="C4469" t="s">
        <v>16999</v>
      </c>
      <c r="D4469" t="s">
        <v>17000</v>
      </c>
      <c r="E4469" t="s">
        <v>205</v>
      </c>
      <c r="F4469" t="s">
        <v>124</v>
      </c>
      <c r="G4469" t="s">
        <v>125</v>
      </c>
      <c r="H4469" t="s">
        <v>126</v>
      </c>
      <c r="I4469" t="s">
        <v>126</v>
      </c>
      <c r="J4469" s="1">
        <v>42005</v>
      </c>
      <c r="K4469" t="b">
        <f>IFERROR(VLOOKUP(F4469,english_mapping!A:B,2,FALSE),"NA")</f>
        <v>1</v>
      </c>
      <c r="L4469" t="str">
        <f t="shared" si="69"/>
        <v>Art</v>
      </c>
    </row>
    <row r="4470" spans="1:12" x14ac:dyDescent="0.25">
      <c r="A4470" t="s">
        <v>17001</v>
      </c>
      <c r="B4470" t="s">
        <v>17002</v>
      </c>
      <c r="C4470" t="s">
        <v>17003</v>
      </c>
      <c r="D4470" t="s">
        <v>17004</v>
      </c>
      <c r="E4470" t="s">
        <v>14</v>
      </c>
      <c r="F4470" t="s">
        <v>21</v>
      </c>
      <c r="G4470" t="s">
        <v>101</v>
      </c>
      <c r="H4470" t="s">
        <v>102</v>
      </c>
      <c r="I4470" t="s">
        <v>103</v>
      </c>
      <c r="J4470" s="1">
        <v>40544</v>
      </c>
      <c r="K4470" t="b">
        <f>IFERROR(VLOOKUP(F4470,english_mapping!A:B,2,FALSE),"NA")</f>
        <v>1</v>
      </c>
      <c r="L4470" t="str">
        <f t="shared" si="69"/>
        <v>Application Platforms</v>
      </c>
    </row>
    <row r="4471" spans="1:12" x14ac:dyDescent="0.25">
      <c r="A4471" t="s">
        <v>17005</v>
      </c>
      <c r="B4471" t="s">
        <v>17006</v>
      </c>
      <c r="C4471" t="s">
        <v>17007</v>
      </c>
      <c r="D4471" t="s">
        <v>1505</v>
      </c>
      <c r="E4471" t="s">
        <v>14</v>
      </c>
      <c r="F4471" t="s">
        <v>712</v>
      </c>
      <c r="G4471">
        <v>5</v>
      </c>
      <c r="H4471" t="s">
        <v>713</v>
      </c>
      <c r="I4471" t="s">
        <v>17008</v>
      </c>
      <c r="J4471" s="1">
        <v>41275</v>
      </c>
      <c r="K4471" t="b">
        <f>IFERROR(VLOOKUP(F4471,english_mapping!A:B,2,FALSE),"NA")</f>
        <v>0</v>
      </c>
      <c r="L4471" t="str">
        <f t="shared" si="69"/>
        <v>Physical Security</v>
      </c>
    </row>
    <row r="4472" spans="1:12" x14ac:dyDescent="0.25">
      <c r="A4472" t="s">
        <v>17009</v>
      </c>
      <c r="B4472" t="s">
        <v>17010</v>
      </c>
      <c r="C4472" t="s">
        <v>17011</v>
      </c>
      <c r="D4472" t="s">
        <v>4024</v>
      </c>
      <c r="E4472" t="s">
        <v>14</v>
      </c>
      <c r="F4472" t="s">
        <v>21</v>
      </c>
      <c r="G4472" t="s">
        <v>822</v>
      </c>
      <c r="H4472" t="s">
        <v>823</v>
      </c>
      <c r="I4472" t="s">
        <v>823</v>
      </c>
      <c r="J4472" s="1">
        <v>40548</v>
      </c>
      <c r="K4472" t="b">
        <f>IFERROR(VLOOKUP(F4472,english_mapping!A:B,2,FALSE),"NA")</f>
        <v>1</v>
      </c>
      <c r="L4472" t="str">
        <f t="shared" si="69"/>
        <v>Media</v>
      </c>
    </row>
    <row r="4473" spans="1:12" x14ac:dyDescent="0.25">
      <c r="A4473" t="s">
        <v>17012</v>
      </c>
      <c r="B4473" t="s">
        <v>17013</v>
      </c>
      <c r="C4473" t="s">
        <v>17014</v>
      </c>
      <c r="D4473" t="s">
        <v>38</v>
      </c>
      <c r="E4473" t="s">
        <v>109</v>
      </c>
      <c r="F4473" t="s">
        <v>21</v>
      </c>
      <c r="G4473" t="s">
        <v>77</v>
      </c>
      <c r="H4473" t="s">
        <v>1804</v>
      </c>
      <c r="I4473" t="s">
        <v>2586</v>
      </c>
      <c r="J4473" s="1">
        <v>39083</v>
      </c>
      <c r="K4473" t="b">
        <f>IFERROR(VLOOKUP(F4473,english_mapping!A:B,2,FALSE),"NA")</f>
        <v>1</v>
      </c>
      <c r="L4473" t="str">
        <f t="shared" si="69"/>
        <v>Software</v>
      </c>
    </row>
    <row r="4474" spans="1:12" x14ac:dyDescent="0.25">
      <c r="A4474" t="s">
        <v>17015</v>
      </c>
      <c r="B4474" t="s">
        <v>17016</v>
      </c>
      <c r="C4474" t="s">
        <v>17017</v>
      </c>
      <c r="D4474" t="s">
        <v>17018</v>
      </c>
      <c r="E4474" t="s">
        <v>14</v>
      </c>
      <c r="F4474" t="s">
        <v>17019</v>
      </c>
      <c r="G4474">
        <v>3</v>
      </c>
      <c r="H4474" t="s">
        <v>17020</v>
      </c>
      <c r="I4474" t="s">
        <v>17021</v>
      </c>
      <c r="J4474" s="1">
        <v>37257</v>
      </c>
      <c r="K4474" t="b">
        <f>IFERROR(VLOOKUP(F4474,english_mapping!A:B,2,FALSE),"NA")</f>
        <v>0</v>
      </c>
      <c r="L4474" t="str">
        <f t="shared" si="69"/>
        <v>Classifieds</v>
      </c>
    </row>
    <row r="4475" spans="1:12" x14ac:dyDescent="0.25">
      <c r="A4475" t="s">
        <v>17022</v>
      </c>
      <c r="B4475" t="s">
        <v>17023</v>
      </c>
      <c r="C4475" t="s">
        <v>17024</v>
      </c>
      <c r="D4475" t="s">
        <v>1275</v>
      </c>
      <c r="E4475" t="s">
        <v>14</v>
      </c>
      <c r="F4475" t="s">
        <v>21</v>
      </c>
      <c r="G4475" t="s">
        <v>59</v>
      </c>
      <c r="H4475" t="s">
        <v>1249</v>
      </c>
      <c r="I4475" t="s">
        <v>3123</v>
      </c>
      <c r="J4475" s="1">
        <v>39083</v>
      </c>
      <c r="K4475" t="b">
        <f>IFERROR(VLOOKUP(F4475,english_mapping!A:B,2,FALSE),"NA")</f>
        <v>1</v>
      </c>
      <c r="L4475" t="str">
        <f t="shared" si="69"/>
        <v>Health Care</v>
      </c>
    </row>
    <row r="4476" spans="1:12" x14ac:dyDescent="0.25">
      <c r="A4476" t="s">
        <v>17025</v>
      </c>
      <c r="B4476" t="s">
        <v>17026</v>
      </c>
      <c r="C4476" t="s">
        <v>17027</v>
      </c>
      <c r="D4476" t="s">
        <v>17028</v>
      </c>
      <c r="E4476" t="s">
        <v>14</v>
      </c>
      <c r="F4476" t="s">
        <v>21</v>
      </c>
      <c r="G4476" t="s">
        <v>154</v>
      </c>
      <c r="H4476" t="s">
        <v>242</v>
      </c>
      <c r="I4476" t="s">
        <v>326</v>
      </c>
      <c r="K4476" t="b">
        <f>IFERROR(VLOOKUP(F4476,english_mapping!A:B,2,FALSE),"NA")</f>
        <v>1</v>
      </c>
      <c r="L4476" t="str">
        <f t="shared" si="69"/>
        <v>Art</v>
      </c>
    </row>
    <row r="4477" spans="1:12" x14ac:dyDescent="0.25">
      <c r="A4477" t="s">
        <v>17029</v>
      </c>
      <c r="B4477" t="s">
        <v>17030</v>
      </c>
      <c r="C4477" t="s">
        <v>17031</v>
      </c>
      <c r="D4477" t="s">
        <v>17032</v>
      </c>
      <c r="E4477" t="s">
        <v>14</v>
      </c>
      <c r="K4477" t="str">
        <f>IFERROR(VLOOKUP(F4477,english_mapping!A:B,2,FALSE),"NA")</f>
        <v>NA</v>
      </c>
      <c r="L4477" t="str">
        <f t="shared" si="69"/>
        <v>Art</v>
      </c>
    </row>
    <row r="4478" spans="1:12" x14ac:dyDescent="0.25">
      <c r="A4478" t="s">
        <v>17033</v>
      </c>
      <c r="B4478" t="s">
        <v>17034</v>
      </c>
      <c r="C4478" t="s">
        <v>17035</v>
      </c>
      <c r="D4478" t="s">
        <v>17036</v>
      </c>
      <c r="E4478" t="s">
        <v>109</v>
      </c>
      <c r="F4478" t="s">
        <v>21</v>
      </c>
      <c r="G4478" t="s">
        <v>59</v>
      </c>
      <c r="H4478" t="s">
        <v>60</v>
      </c>
      <c r="I4478" t="s">
        <v>1128</v>
      </c>
      <c r="J4478" s="1">
        <v>37257</v>
      </c>
      <c r="K4478" t="b">
        <f>IFERROR(VLOOKUP(F4478,english_mapping!A:B,2,FALSE),"NA")</f>
        <v>1</v>
      </c>
      <c r="L4478" t="str">
        <f t="shared" si="69"/>
        <v>Communications Hardware</v>
      </c>
    </row>
    <row r="4479" spans="1:12" x14ac:dyDescent="0.25">
      <c r="A4479" t="s">
        <v>17037</v>
      </c>
      <c r="B4479" t="s">
        <v>17038</v>
      </c>
      <c r="C4479" t="s">
        <v>17039</v>
      </c>
      <c r="D4479" t="s">
        <v>17040</v>
      </c>
      <c r="E4479" t="s">
        <v>14</v>
      </c>
      <c r="F4479" t="s">
        <v>21</v>
      </c>
      <c r="G4479" t="s">
        <v>59</v>
      </c>
      <c r="H4479" t="s">
        <v>60</v>
      </c>
      <c r="I4479" t="s">
        <v>5601</v>
      </c>
      <c r="J4479" s="1">
        <v>41583</v>
      </c>
      <c r="K4479" t="b">
        <f>IFERROR(VLOOKUP(F4479,english_mapping!A:B,2,FALSE),"NA")</f>
        <v>1</v>
      </c>
      <c r="L4479" t="str">
        <f t="shared" si="69"/>
        <v>Consumer Electronics</v>
      </c>
    </row>
    <row r="4480" spans="1:12" x14ac:dyDescent="0.25">
      <c r="A4480" t="s">
        <v>17041</v>
      </c>
      <c r="B4480" t="s">
        <v>17042</v>
      </c>
      <c r="C4480" t="s">
        <v>17043</v>
      </c>
      <c r="D4480" t="s">
        <v>1966</v>
      </c>
      <c r="E4480" t="s">
        <v>14</v>
      </c>
      <c r="F4480" t="s">
        <v>21</v>
      </c>
      <c r="G4480" t="s">
        <v>59</v>
      </c>
      <c r="H4480" t="s">
        <v>10621</v>
      </c>
      <c r="I4480" t="s">
        <v>17044</v>
      </c>
      <c r="J4480" s="1">
        <v>40909</v>
      </c>
      <c r="K4480" t="b">
        <f>IFERROR(VLOOKUP(F4480,english_mapping!A:B,2,FALSE),"NA")</f>
        <v>1</v>
      </c>
      <c r="L4480" t="str">
        <f t="shared" si="69"/>
        <v>Video</v>
      </c>
    </row>
    <row r="4481" spans="1:12" x14ac:dyDescent="0.25">
      <c r="A4481" t="s">
        <v>17045</v>
      </c>
      <c r="B4481" t="s">
        <v>17046</v>
      </c>
      <c r="E4481" t="s">
        <v>205</v>
      </c>
      <c r="K4481" t="str">
        <f>IFERROR(VLOOKUP(F4481,english_mapping!A:B,2,FALSE),"NA")</f>
        <v>NA</v>
      </c>
      <c r="L4481">
        <f t="shared" si="69"/>
        <v>0</v>
      </c>
    </row>
    <row r="4482" spans="1:12" x14ac:dyDescent="0.25">
      <c r="A4482" t="s">
        <v>17047</v>
      </c>
      <c r="B4482" t="s">
        <v>17048</v>
      </c>
      <c r="C4482" t="s">
        <v>17049</v>
      </c>
      <c r="D4482" t="s">
        <v>3672</v>
      </c>
      <c r="E4482" t="s">
        <v>14</v>
      </c>
      <c r="F4482" t="s">
        <v>21</v>
      </c>
      <c r="G4482" t="s">
        <v>59</v>
      </c>
      <c r="H4482" t="s">
        <v>60</v>
      </c>
      <c r="I4482" t="s">
        <v>66</v>
      </c>
      <c r="J4482" t="s">
        <v>17050</v>
      </c>
      <c r="K4482" t="b">
        <f>IFERROR(VLOOKUP(F4482,english_mapping!A:B,2,FALSE),"NA")</f>
        <v>1</v>
      </c>
      <c r="L4482" t="str">
        <f t="shared" si="69"/>
        <v>Career Management</v>
      </c>
    </row>
    <row r="4483" spans="1:12" x14ac:dyDescent="0.25">
      <c r="A4483" t="s">
        <v>17051</v>
      </c>
      <c r="B4483" t="s">
        <v>17052</v>
      </c>
      <c r="C4483" t="s">
        <v>17053</v>
      </c>
      <c r="D4483" t="s">
        <v>17054</v>
      </c>
      <c r="E4483" t="s">
        <v>14</v>
      </c>
      <c r="F4483" t="s">
        <v>21</v>
      </c>
      <c r="G4483" t="s">
        <v>4078</v>
      </c>
      <c r="H4483" t="s">
        <v>4079</v>
      </c>
      <c r="I4483" t="s">
        <v>4080</v>
      </c>
      <c r="J4483" s="1">
        <v>41275</v>
      </c>
      <c r="K4483" t="b">
        <f>IFERROR(VLOOKUP(F4483,english_mapping!A:B,2,FALSE),"NA")</f>
        <v>1</v>
      </c>
      <c r="L4483" t="str">
        <f t="shared" si="69"/>
        <v>Fuels</v>
      </c>
    </row>
    <row r="4484" spans="1:12" x14ac:dyDescent="0.25">
      <c r="A4484" t="s">
        <v>17055</v>
      </c>
      <c r="B4484" t="s">
        <v>17052</v>
      </c>
      <c r="C4484" t="s">
        <v>17053</v>
      </c>
      <c r="D4484" t="s">
        <v>17056</v>
      </c>
      <c r="E4484" t="s">
        <v>14</v>
      </c>
      <c r="F4484" t="s">
        <v>21</v>
      </c>
      <c r="G4484" t="s">
        <v>4078</v>
      </c>
      <c r="H4484" t="s">
        <v>4079</v>
      </c>
      <c r="I4484" t="s">
        <v>4080</v>
      </c>
      <c r="K4484" t="b">
        <f>IFERROR(VLOOKUP(F4484,english_mapping!A:B,2,FALSE),"NA")</f>
        <v>1</v>
      </c>
      <c r="L4484" t="str">
        <f t="shared" ref="L4484:L4547" si="70">IFERROR(LEFT(D4484,(FIND("|",D4484))-1),D4484)</f>
        <v>Industrial</v>
      </c>
    </row>
    <row r="4485" spans="1:12" x14ac:dyDescent="0.25">
      <c r="A4485" t="s">
        <v>17057</v>
      </c>
      <c r="B4485" t="s">
        <v>17058</v>
      </c>
      <c r="C4485" t="s">
        <v>17059</v>
      </c>
      <c r="D4485" t="s">
        <v>17060</v>
      </c>
      <c r="E4485" t="s">
        <v>14</v>
      </c>
      <c r="F4485" t="s">
        <v>124</v>
      </c>
      <c r="G4485" t="s">
        <v>4297</v>
      </c>
      <c r="H4485" t="s">
        <v>4298</v>
      </c>
      <c r="I4485" t="s">
        <v>4298</v>
      </c>
      <c r="J4485" s="1">
        <v>39083</v>
      </c>
      <c r="K4485" t="b">
        <f>IFERROR(VLOOKUP(F4485,english_mapping!A:B,2,FALSE),"NA")</f>
        <v>1</v>
      </c>
      <c r="L4485" t="str">
        <f t="shared" si="70"/>
        <v>Clean Technology</v>
      </c>
    </row>
    <row r="4486" spans="1:12" x14ac:dyDescent="0.25">
      <c r="A4486" t="s">
        <v>17061</v>
      </c>
      <c r="B4486" t="s">
        <v>17062</v>
      </c>
      <c r="C4486" t="s">
        <v>17063</v>
      </c>
      <c r="D4486" t="s">
        <v>17064</v>
      </c>
      <c r="E4486" t="s">
        <v>14</v>
      </c>
      <c r="F4486" t="s">
        <v>1151</v>
      </c>
      <c r="G4486">
        <v>24</v>
      </c>
      <c r="H4486" t="s">
        <v>12851</v>
      </c>
      <c r="I4486" t="s">
        <v>12851</v>
      </c>
      <c r="J4486" s="1">
        <v>39662</v>
      </c>
      <c r="K4486" t="b">
        <f>IFERROR(VLOOKUP(F4486,english_mapping!A:B,2,FALSE),"NA")</f>
        <v>0</v>
      </c>
      <c r="L4486" t="str">
        <f t="shared" si="70"/>
        <v>Analytics</v>
      </c>
    </row>
    <row r="4487" spans="1:12" x14ac:dyDescent="0.25">
      <c r="A4487" t="s">
        <v>17065</v>
      </c>
      <c r="B4487" t="s">
        <v>17066</v>
      </c>
      <c r="C4487" t="s">
        <v>17067</v>
      </c>
      <c r="D4487" t="s">
        <v>51</v>
      </c>
      <c r="E4487" t="s">
        <v>14</v>
      </c>
      <c r="F4487" t="s">
        <v>21</v>
      </c>
      <c r="G4487" t="s">
        <v>1300</v>
      </c>
      <c r="H4487" t="s">
        <v>1301</v>
      </c>
      <c r="I4487" t="s">
        <v>1302</v>
      </c>
      <c r="J4487" s="1">
        <v>41275</v>
      </c>
      <c r="K4487" t="b">
        <f>IFERROR(VLOOKUP(F4487,english_mapping!A:B,2,FALSE),"NA")</f>
        <v>1</v>
      </c>
      <c r="L4487" t="str">
        <f t="shared" si="70"/>
        <v>Biotechnology</v>
      </c>
    </row>
    <row r="4488" spans="1:12" x14ac:dyDescent="0.25">
      <c r="A4488" t="s">
        <v>17068</v>
      </c>
      <c r="B4488" t="s">
        <v>17069</v>
      </c>
      <c r="C4488" t="s">
        <v>17070</v>
      </c>
      <c r="E4488" t="s">
        <v>205</v>
      </c>
      <c r="K4488" t="str">
        <f>IFERROR(VLOOKUP(F4488,english_mapping!A:B,2,FALSE),"NA")</f>
        <v>NA</v>
      </c>
      <c r="L4488">
        <f t="shared" si="70"/>
        <v>0</v>
      </c>
    </row>
    <row r="4489" spans="1:12" x14ac:dyDescent="0.25">
      <c r="A4489" t="s">
        <v>17071</v>
      </c>
      <c r="B4489" t="s">
        <v>17072</v>
      </c>
      <c r="C4489" t="s">
        <v>17073</v>
      </c>
      <c r="D4489" t="s">
        <v>17074</v>
      </c>
      <c r="E4489" t="s">
        <v>14</v>
      </c>
      <c r="F4489" t="s">
        <v>21</v>
      </c>
      <c r="G4489" t="s">
        <v>59</v>
      </c>
      <c r="H4489" t="s">
        <v>60</v>
      </c>
      <c r="I4489" t="s">
        <v>66</v>
      </c>
      <c r="J4489" s="1">
        <v>31778</v>
      </c>
      <c r="K4489" t="b">
        <f>IFERROR(VLOOKUP(F4489,english_mapping!A:B,2,FALSE),"NA")</f>
        <v>1</v>
      </c>
      <c r="L4489" t="str">
        <f t="shared" si="70"/>
        <v>Identity</v>
      </c>
    </row>
    <row r="4490" spans="1:12" x14ac:dyDescent="0.25">
      <c r="A4490" t="s">
        <v>17075</v>
      </c>
      <c r="B4490" t="s">
        <v>17076</v>
      </c>
      <c r="C4490" t="s">
        <v>17077</v>
      </c>
      <c r="D4490" t="s">
        <v>356</v>
      </c>
      <c r="E4490" t="s">
        <v>14</v>
      </c>
      <c r="F4490" t="s">
        <v>21</v>
      </c>
      <c r="G4490" t="s">
        <v>59</v>
      </c>
      <c r="H4490" t="s">
        <v>60</v>
      </c>
      <c r="I4490" t="s">
        <v>4214</v>
      </c>
      <c r="K4490" t="b">
        <f>IFERROR(VLOOKUP(F4490,english_mapping!A:B,2,FALSE),"NA")</f>
        <v>1</v>
      </c>
      <c r="L4490" t="str">
        <f t="shared" si="70"/>
        <v>Manufacturing</v>
      </c>
    </row>
    <row r="4491" spans="1:12" x14ac:dyDescent="0.25">
      <c r="A4491" t="s">
        <v>17078</v>
      </c>
      <c r="B4491" t="s">
        <v>17079</v>
      </c>
      <c r="C4491" t="s">
        <v>17080</v>
      </c>
      <c r="D4491" t="s">
        <v>1538</v>
      </c>
      <c r="E4491" t="s">
        <v>109</v>
      </c>
      <c r="F4491" t="s">
        <v>21</v>
      </c>
      <c r="G4491" t="s">
        <v>117</v>
      </c>
      <c r="H4491" t="s">
        <v>535</v>
      </c>
      <c r="I4491" t="s">
        <v>4791</v>
      </c>
      <c r="J4491" s="1">
        <v>36892</v>
      </c>
      <c r="K4491" t="b">
        <f>IFERROR(VLOOKUP(F4491,english_mapping!A:B,2,FALSE),"NA")</f>
        <v>1</v>
      </c>
      <c r="L4491" t="str">
        <f t="shared" si="70"/>
        <v>Security</v>
      </c>
    </row>
    <row r="4492" spans="1:12" x14ac:dyDescent="0.25">
      <c r="A4492" t="s">
        <v>17081</v>
      </c>
      <c r="B4492" t="s">
        <v>17082</v>
      </c>
      <c r="E4492" t="s">
        <v>14</v>
      </c>
      <c r="F4492" t="s">
        <v>21</v>
      </c>
      <c r="G4492" t="s">
        <v>101</v>
      </c>
      <c r="H4492" t="s">
        <v>102</v>
      </c>
      <c r="I4492" t="s">
        <v>103</v>
      </c>
      <c r="K4492" t="b">
        <f>IFERROR(VLOOKUP(F4492,english_mapping!A:B,2,FALSE),"NA")</f>
        <v>1</v>
      </c>
      <c r="L4492">
        <f t="shared" si="70"/>
        <v>0</v>
      </c>
    </row>
    <row r="4493" spans="1:12" x14ac:dyDescent="0.25">
      <c r="A4493" t="s">
        <v>17083</v>
      </c>
      <c r="B4493" t="s">
        <v>17084</v>
      </c>
      <c r="C4493" t="s">
        <v>17085</v>
      </c>
      <c r="D4493" t="s">
        <v>2381</v>
      </c>
      <c r="E4493" t="s">
        <v>14</v>
      </c>
      <c r="F4493" t="s">
        <v>220</v>
      </c>
      <c r="G4493">
        <v>2</v>
      </c>
      <c r="H4493" t="s">
        <v>221</v>
      </c>
      <c r="I4493" t="s">
        <v>221</v>
      </c>
      <c r="J4493" s="1">
        <v>39823</v>
      </c>
      <c r="K4493" t="b">
        <f>IFERROR(VLOOKUP(F4493,english_mapping!A:B,2,FALSE),"NA")</f>
        <v>1</v>
      </c>
      <c r="L4493" t="str">
        <f t="shared" si="70"/>
        <v>Consulting</v>
      </c>
    </row>
    <row r="4494" spans="1:12" x14ac:dyDescent="0.25">
      <c r="A4494" t="s">
        <v>17086</v>
      </c>
      <c r="B4494" t="s">
        <v>17087</v>
      </c>
      <c r="C4494" t="s">
        <v>17088</v>
      </c>
      <c r="D4494" t="s">
        <v>7303</v>
      </c>
      <c r="E4494" t="s">
        <v>14</v>
      </c>
      <c r="F4494" t="s">
        <v>21</v>
      </c>
      <c r="G4494" t="s">
        <v>59</v>
      </c>
      <c r="H4494" t="s">
        <v>60</v>
      </c>
      <c r="I4494" t="s">
        <v>2772</v>
      </c>
      <c r="J4494" s="1">
        <v>39458</v>
      </c>
      <c r="K4494" t="b">
        <f>IFERROR(VLOOKUP(F4494,english_mapping!A:B,2,FALSE),"NA")</f>
        <v>1</v>
      </c>
      <c r="L4494" t="str">
        <f t="shared" si="70"/>
        <v>Enterprise Software</v>
      </c>
    </row>
    <row r="4495" spans="1:12" x14ac:dyDescent="0.25">
      <c r="A4495" t="s">
        <v>17089</v>
      </c>
      <c r="B4495" t="s">
        <v>17090</v>
      </c>
      <c r="C4495" t="s">
        <v>17091</v>
      </c>
      <c r="D4495" t="s">
        <v>1318</v>
      </c>
      <c r="E4495" t="s">
        <v>14</v>
      </c>
      <c r="F4495" t="s">
        <v>21</v>
      </c>
      <c r="G4495" t="s">
        <v>59</v>
      </c>
      <c r="H4495" t="s">
        <v>1249</v>
      </c>
      <c r="I4495" t="s">
        <v>1249</v>
      </c>
      <c r="J4495" s="1">
        <v>40909</v>
      </c>
      <c r="K4495" t="b">
        <f>IFERROR(VLOOKUP(F4495,english_mapping!A:B,2,FALSE),"NA")</f>
        <v>1</v>
      </c>
      <c r="L4495" t="str">
        <f t="shared" si="70"/>
        <v>Automotive</v>
      </c>
    </row>
    <row r="4496" spans="1:12" x14ac:dyDescent="0.25">
      <c r="A4496" t="s">
        <v>17092</v>
      </c>
      <c r="B4496" t="s">
        <v>17093</v>
      </c>
      <c r="C4496" t="s">
        <v>17094</v>
      </c>
      <c r="D4496" t="s">
        <v>17095</v>
      </c>
      <c r="E4496" t="s">
        <v>109</v>
      </c>
      <c r="F4496" t="s">
        <v>649</v>
      </c>
      <c r="G4496">
        <v>7</v>
      </c>
      <c r="H4496" t="s">
        <v>948</v>
      </c>
      <c r="I4496" t="s">
        <v>948</v>
      </c>
      <c r="J4496" s="1">
        <v>36892</v>
      </c>
      <c r="K4496" t="b">
        <f>IFERROR(VLOOKUP(F4496,english_mapping!A:B,2,FALSE),"NA")</f>
        <v>1</v>
      </c>
      <c r="L4496" t="str">
        <f t="shared" si="70"/>
        <v>Chemicals</v>
      </c>
    </row>
    <row r="4497" spans="1:12" x14ac:dyDescent="0.25">
      <c r="A4497" t="s">
        <v>17096</v>
      </c>
      <c r="B4497" t="s">
        <v>17097</v>
      </c>
      <c r="C4497" t="s">
        <v>17098</v>
      </c>
      <c r="D4497" t="s">
        <v>51</v>
      </c>
      <c r="E4497" t="s">
        <v>205</v>
      </c>
      <c r="F4497" t="s">
        <v>21</v>
      </c>
      <c r="G4497" t="s">
        <v>59</v>
      </c>
      <c r="H4497" t="s">
        <v>60</v>
      </c>
      <c r="I4497" t="s">
        <v>1452</v>
      </c>
      <c r="K4497" t="b">
        <f>IFERROR(VLOOKUP(F4497,english_mapping!A:B,2,FALSE),"NA")</f>
        <v>1</v>
      </c>
      <c r="L4497" t="str">
        <f t="shared" si="70"/>
        <v>Biotechnology</v>
      </c>
    </row>
    <row r="4498" spans="1:12" x14ac:dyDescent="0.25">
      <c r="A4498" t="s">
        <v>17099</v>
      </c>
      <c r="B4498" t="s">
        <v>17100</v>
      </c>
      <c r="C4498" t="s">
        <v>17101</v>
      </c>
      <c r="D4498" t="s">
        <v>17102</v>
      </c>
      <c r="E4498" t="s">
        <v>701</v>
      </c>
      <c r="F4498" t="s">
        <v>1151</v>
      </c>
      <c r="G4498">
        <v>25</v>
      </c>
      <c r="H4498" t="s">
        <v>1618</v>
      </c>
      <c r="I4498" t="s">
        <v>1619</v>
      </c>
      <c r="K4498" t="b">
        <f>IFERROR(VLOOKUP(F4498,english_mapping!A:B,2,FALSE),"NA")</f>
        <v>0</v>
      </c>
      <c r="L4498" t="str">
        <f t="shared" si="70"/>
        <v>Consumer Goods</v>
      </c>
    </row>
    <row r="4499" spans="1:12" x14ac:dyDescent="0.25">
      <c r="A4499" t="s">
        <v>17103</v>
      </c>
      <c r="B4499" t="s">
        <v>17104</v>
      </c>
      <c r="C4499" t="s">
        <v>17105</v>
      </c>
      <c r="D4499" t="s">
        <v>51</v>
      </c>
      <c r="E4499" t="s">
        <v>14</v>
      </c>
      <c r="F4499" t="s">
        <v>21</v>
      </c>
      <c r="G4499" t="s">
        <v>138</v>
      </c>
      <c r="H4499" t="s">
        <v>139</v>
      </c>
      <c r="I4499" t="s">
        <v>139</v>
      </c>
      <c r="K4499" t="b">
        <f>IFERROR(VLOOKUP(F4499,english_mapping!A:B,2,FALSE),"NA")</f>
        <v>1</v>
      </c>
      <c r="L4499" t="str">
        <f t="shared" si="70"/>
        <v>Biotechnology</v>
      </c>
    </row>
    <row r="4500" spans="1:12" x14ac:dyDescent="0.25">
      <c r="A4500" t="s">
        <v>17106</v>
      </c>
      <c r="B4500" t="s">
        <v>17107</v>
      </c>
      <c r="D4500" t="s">
        <v>12118</v>
      </c>
      <c r="E4500" t="s">
        <v>109</v>
      </c>
      <c r="F4500" t="s">
        <v>21</v>
      </c>
      <c r="G4500" t="s">
        <v>59</v>
      </c>
      <c r="H4500" t="s">
        <v>60</v>
      </c>
      <c r="I4500" t="s">
        <v>1186</v>
      </c>
      <c r="J4500" s="1">
        <v>36161</v>
      </c>
      <c r="K4500" t="b">
        <f>IFERROR(VLOOKUP(F4500,english_mapping!A:B,2,FALSE),"NA")</f>
        <v>1</v>
      </c>
      <c r="L4500" t="str">
        <f t="shared" si="70"/>
        <v>Logistics</v>
      </c>
    </row>
    <row r="4501" spans="1:12" x14ac:dyDescent="0.25">
      <c r="A4501" t="s">
        <v>17108</v>
      </c>
      <c r="B4501" t="s">
        <v>17109</v>
      </c>
      <c r="C4501" t="s">
        <v>17110</v>
      </c>
      <c r="D4501" t="s">
        <v>17111</v>
      </c>
      <c r="E4501" t="s">
        <v>14</v>
      </c>
      <c r="F4501" t="s">
        <v>408</v>
      </c>
      <c r="G4501">
        <v>40</v>
      </c>
      <c r="H4501" t="s">
        <v>1001</v>
      </c>
      <c r="I4501" t="s">
        <v>1001</v>
      </c>
      <c r="J4501" s="1">
        <v>41557</v>
      </c>
      <c r="K4501" t="b">
        <f>IFERROR(VLOOKUP(F4501,english_mapping!A:B,2,FALSE),"NA")</f>
        <v>0</v>
      </c>
      <c r="L4501" t="str">
        <f t="shared" si="70"/>
        <v>Facebook Applications</v>
      </c>
    </row>
    <row r="4502" spans="1:12" x14ac:dyDescent="0.25">
      <c r="A4502" t="s">
        <v>17112</v>
      </c>
      <c r="B4502" t="s">
        <v>17113</v>
      </c>
      <c r="C4502" t="s">
        <v>17114</v>
      </c>
      <c r="D4502" t="s">
        <v>17115</v>
      </c>
      <c r="E4502" t="s">
        <v>14</v>
      </c>
      <c r="F4502" t="s">
        <v>21</v>
      </c>
      <c r="G4502" t="s">
        <v>101</v>
      </c>
      <c r="H4502" t="s">
        <v>3921</v>
      </c>
      <c r="I4502" t="s">
        <v>3921</v>
      </c>
      <c r="J4502" s="1">
        <v>36161</v>
      </c>
      <c r="K4502" t="b">
        <f>IFERROR(VLOOKUP(F4502,english_mapping!A:B,2,FALSE),"NA")</f>
        <v>1</v>
      </c>
      <c r="L4502" t="str">
        <f t="shared" si="70"/>
        <v>Artificial Intelligence</v>
      </c>
    </row>
    <row r="4503" spans="1:12" x14ac:dyDescent="0.25">
      <c r="A4503" t="s">
        <v>17116</v>
      </c>
      <c r="B4503" t="s">
        <v>17117</v>
      </c>
      <c r="C4503" t="s">
        <v>17118</v>
      </c>
      <c r="D4503" t="s">
        <v>70</v>
      </c>
      <c r="E4503" t="s">
        <v>205</v>
      </c>
      <c r="F4503" t="s">
        <v>21</v>
      </c>
      <c r="G4503" t="s">
        <v>84</v>
      </c>
      <c r="H4503" t="s">
        <v>3647</v>
      </c>
      <c r="I4503" t="s">
        <v>4633</v>
      </c>
      <c r="J4503" s="1">
        <v>39814</v>
      </c>
      <c r="K4503" t="b">
        <f>IFERROR(VLOOKUP(F4503,english_mapping!A:B,2,FALSE),"NA")</f>
        <v>1</v>
      </c>
      <c r="L4503" t="str">
        <f t="shared" si="70"/>
        <v>E-Commerce</v>
      </c>
    </row>
    <row r="4504" spans="1:12" x14ac:dyDescent="0.25">
      <c r="A4504" t="s">
        <v>17119</v>
      </c>
      <c r="B4504" t="s">
        <v>17120</v>
      </c>
      <c r="C4504" t="s">
        <v>17121</v>
      </c>
      <c r="D4504" t="s">
        <v>38</v>
      </c>
      <c r="E4504" t="s">
        <v>14</v>
      </c>
      <c r="F4504" t="s">
        <v>2175</v>
      </c>
      <c r="G4504">
        <v>13</v>
      </c>
      <c r="H4504" t="s">
        <v>2176</v>
      </c>
      <c r="I4504" t="s">
        <v>2177</v>
      </c>
      <c r="K4504" t="b">
        <f>IFERROR(VLOOKUP(F4504,english_mapping!A:B,2,FALSE),"NA")</f>
        <v>0</v>
      </c>
      <c r="L4504" t="str">
        <f t="shared" si="70"/>
        <v>Software</v>
      </c>
    </row>
    <row r="4505" spans="1:12" x14ac:dyDescent="0.25">
      <c r="A4505" t="s">
        <v>17122</v>
      </c>
      <c r="B4505" t="s">
        <v>17123</v>
      </c>
      <c r="C4505" t="s">
        <v>17124</v>
      </c>
      <c r="D4505" t="s">
        <v>17125</v>
      </c>
      <c r="E4505" t="s">
        <v>14</v>
      </c>
      <c r="F4505" t="s">
        <v>21</v>
      </c>
      <c r="G4505" t="s">
        <v>59</v>
      </c>
      <c r="H4505" t="s">
        <v>60</v>
      </c>
      <c r="I4505" t="s">
        <v>66</v>
      </c>
      <c r="J4505" s="1">
        <v>39814</v>
      </c>
      <c r="K4505" t="b">
        <f>IFERROR(VLOOKUP(F4505,english_mapping!A:B,2,FALSE),"NA")</f>
        <v>1</v>
      </c>
      <c r="L4505" t="str">
        <f t="shared" si="70"/>
        <v>Collaboration</v>
      </c>
    </row>
    <row r="4506" spans="1:12" x14ac:dyDescent="0.25">
      <c r="A4506" t="s">
        <v>17126</v>
      </c>
      <c r="B4506" t="s">
        <v>17127</v>
      </c>
      <c r="C4506" t="s">
        <v>17128</v>
      </c>
      <c r="D4506" t="s">
        <v>3881</v>
      </c>
      <c r="E4506" t="s">
        <v>14</v>
      </c>
      <c r="F4506" t="s">
        <v>21</v>
      </c>
      <c r="G4506" t="s">
        <v>84</v>
      </c>
      <c r="H4506" t="s">
        <v>598</v>
      </c>
      <c r="I4506" t="s">
        <v>17129</v>
      </c>
      <c r="K4506" t="b">
        <f>IFERROR(VLOOKUP(F4506,english_mapping!A:B,2,FALSE),"NA")</f>
        <v>1</v>
      </c>
      <c r="L4506" t="str">
        <f t="shared" si="70"/>
        <v>Medical Devices</v>
      </c>
    </row>
    <row r="4507" spans="1:12" x14ac:dyDescent="0.25">
      <c r="A4507" t="s">
        <v>17130</v>
      </c>
      <c r="B4507" t="s">
        <v>17131</v>
      </c>
      <c r="C4507" t="s">
        <v>17132</v>
      </c>
      <c r="D4507" t="s">
        <v>89</v>
      </c>
      <c r="E4507" t="s">
        <v>14</v>
      </c>
      <c r="F4507" t="s">
        <v>21</v>
      </c>
      <c r="G4507" t="s">
        <v>1383</v>
      </c>
      <c r="H4507" t="s">
        <v>1384</v>
      </c>
      <c r="I4507" t="s">
        <v>17133</v>
      </c>
      <c r="J4507" s="1">
        <v>39814</v>
      </c>
      <c r="K4507" t="b">
        <f>IFERROR(VLOOKUP(F4507,english_mapping!A:B,2,FALSE),"NA")</f>
        <v>1</v>
      </c>
      <c r="L4507" t="str">
        <f t="shared" si="70"/>
        <v>Health and Wellness</v>
      </c>
    </row>
    <row r="4508" spans="1:12" x14ac:dyDescent="0.25">
      <c r="A4508" t="s">
        <v>17134</v>
      </c>
      <c r="B4508" t="s">
        <v>17135</v>
      </c>
      <c r="C4508" t="s">
        <v>17136</v>
      </c>
      <c r="D4508" t="s">
        <v>17137</v>
      </c>
      <c r="E4508" t="s">
        <v>14</v>
      </c>
      <c r="F4508" t="s">
        <v>21</v>
      </c>
      <c r="G4508" t="s">
        <v>59</v>
      </c>
      <c r="H4508" t="s">
        <v>60</v>
      </c>
      <c r="I4508" t="s">
        <v>1128</v>
      </c>
      <c r="J4508" s="1">
        <v>38718</v>
      </c>
      <c r="K4508" t="b">
        <f>IFERROR(VLOOKUP(F4508,english_mapping!A:B,2,FALSE),"NA")</f>
        <v>1</v>
      </c>
      <c r="L4508" t="str">
        <f t="shared" si="70"/>
        <v>Diabetes</v>
      </c>
    </row>
    <row r="4509" spans="1:12" x14ac:dyDescent="0.25">
      <c r="A4509" t="s">
        <v>17138</v>
      </c>
      <c r="B4509" t="s">
        <v>17139</v>
      </c>
      <c r="C4509" t="s">
        <v>17140</v>
      </c>
      <c r="E4509" t="s">
        <v>14</v>
      </c>
      <c r="F4509" t="s">
        <v>21</v>
      </c>
      <c r="G4509" t="s">
        <v>94</v>
      </c>
      <c r="H4509" t="s">
        <v>95</v>
      </c>
      <c r="I4509" t="s">
        <v>13465</v>
      </c>
      <c r="J4509" s="1">
        <v>40544</v>
      </c>
      <c r="K4509" t="b">
        <f>IFERROR(VLOOKUP(F4509,english_mapping!A:B,2,FALSE),"NA")</f>
        <v>1</v>
      </c>
      <c r="L4509">
        <f t="shared" si="70"/>
        <v>0</v>
      </c>
    </row>
    <row r="4510" spans="1:12" x14ac:dyDescent="0.25">
      <c r="A4510" t="s">
        <v>17141</v>
      </c>
      <c r="B4510" t="s">
        <v>17142</v>
      </c>
      <c r="C4510" t="s">
        <v>17143</v>
      </c>
      <c r="D4510" t="s">
        <v>17144</v>
      </c>
      <c r="E4510" t="s">
        <v>14</v>
      </c>
      <c r="J4510" s="1">
        <v>42188</v>
      </c>
      <c r="K4510" t="str">
        <f>IFERROR(VLOOKUP(F4510,english_mapping!A:B,2,FALSE),"NA")</f>
        <v>NA</v>
      </c>
      <c r="L4510" t="str">
        <f t="shared" si="70"/>
        <v>Customer Service</v>
      </c>
    </row>
    <row r="4511" spans="1:12" x14ac:dyDescent="0.25">
      <c r="A4511" t="s">
        <v>17145</v>
      </c>
      <c r="B4511" t="s">
        <v>17146</v>
      </c>
      <c r="C4511" t="s">
        <v>17147</v>
      </c>
      <c r="D4511" t="s">
        <v>17148</v>
      </c>
      <c r="E4511" t="s">
        <v>14</v>
      </c>
      <c r="F4511" t="s">
        <v>124</v>
      </c>
      <c r="G4511" t="s">
        <v>125</v>
      </c>
      <c r="H4511" t="s">
        <v>126</v>
      </c>
      <c r="I4511" t="s">
        <v>126</v>
      </c>
      <c r="J4511" s="1">
        <v>41278</v>
      </c>
      <c r="K4511" t="b">
        <f>IFERROR(VLOOKUP(F4511,english_mapping!A:B,2,FALSE),"NA")</f>
        <v>1</v>
      </c>
      <c r="L4511" t="str">
        <f t="shared" si="70"/>
        <v>E-Commerce</v>
      </c>
    </row>
    <row r="4512" spans="1:12" x14ac:dyDescent="0.25">
      <c r="A4512" t="s">
        <v>17149</v>
      </c>
      <c r="B4512" t="s">
        <v>17150</v>
      </c>
      <c r="C4512" t="s">
        <v>17151</v>
      </c>
      <c r="D4512" t="s">
        <v>38</v>
      </c>
      <c r="E4512" t="s">
        <v>205</v>
      </c>
      <c r="F4512" t="s">
        <v>21</v>
      </c>
      <c r="G4512" t="s">
        <v>5938</v>
      </c>
      <c r="H4512" t="s">
        <v>5939</v>
      </c>
      <c r="I4512" t="s">
        <v>5939</v>
      </c>
      <c r="J4512" s="1">
        <v>37987</v>
      </c>
      <c r="K4512" t="b">
        <f>IFERROR(VLOOKUP(F4512,english_mapping!A:B,2,FALSE),"NA")</f>
        <v>1</v>
      </c>
      <c r="L4512" t="str">
        <f t="shared" si="70"/>
        <v>Software</v>
      </c>
    </row>
    <row r="4513" spans="1:12" x14ac:dyDescent="0.25">
      <c r="A4513" t="s">
        <v>17152</v>
      </c>
      <c r="B4513" t="s">
        <v>17153</v>
      </c>
      <c r="C4513" t="s">
        <v>17154</v>
      </c>
      <c r="D4513" t="s">
        <v>17155</v>
      </c>
      <c r="E4513" t="s">
        <v>14</v>
      </c>
      <c r="J4513" t="s">
        <v>17156</v>
      </c>
      <c r="K4513" t="str">
        <f>IFERROR(VLOOKUP(F4513,english_mapping!A:B,2,FALSE),"NA")</f>
        <v>NA</v>
      </c>
      <c r="L4513" t="str">
        <f t="shared" si="70"/>
        <v>Digital Media</v>
      </c>
    </row>
    <row r="4514" spans="1:12" x14ac:dyDescent="0.25">
      <c r="A4514" t="s">
        <v>17157</v>
      </c>
      <c r="B4514" t="s">
        <v>17158</v>
      </c>
      <c r="D4514" t="s">
        <v>89</v>
      </c>
      <c r="E4514" t="s">
        <v>14</v>
      </c>
      <c r="F4514" t="s">
        <v>21</v>
      </c>
      <c r="G4514" t="s">
        <v>138</v>
      </c>
      <c r="H4514" t="s">
        <v>139</v>
      </c>
      <c r="I4514" t="s">
        <v>2561</v>
      </c>
      <c r="J4514" s="1">
        <v>40544</v>
      </c>
      <c r="K4514" t="b">
        <f>IFERROR(VLOOKUP(F4514,english_mapping!A:B,2,FALSE),"NA")</f>
        <v>1</v>
      </c>
      <c r="L4514" t="str">
        <f t="shared" si="70"/>
        <v>Health and Wellness</v>
      </c>
    </row>
    <row r="4515" spans="1:12" x14ac:dyDescent="0.25">
      <c r="A4515" t="s">
        <v>17159</v>
      </c>
      <c r="B4515" t="s">
        <v>17160</v>
      </c>
      <c r="C4515" t="s">
        <v>17161</v>
      </c>
      <c r="D4515" t="s">
        <v>38</v>
      </c>
      <c r="E4515" t="s">
        <v>109</v>
      </c>
      <c r="F4515" t="s">
        <v>365</v>
      </c>
      <c r="G4515">
        <v>26</v>
      </c>
      <c r="H4515" t="s">
        <v>366</v>
      </c>
      <c r="I4515" t="s">
        <v>366</v>
      </c>
      <c r="J4515" s="1">
        <v>35431</v>
      </c>
      <c r="K4515" t="b">
        <f>IFERROR(VLOOKUP(F4515,english_mapping!A:B,2,FALSE),"NA")</f>
        <v>0</v>
      </c>
      <c r="L4515" t="str">
        <f t="shared" si="70"/>
        <v>Software</v>
      </c>
    </row>
    <row r="4516" spans="1:12" x14ac:dyDescent="0.25">
      <c r="A4516" t="s">
        <v>17162</v>
      </c>
      <c r="B4516" t="s">
        <v>17163</v>
      </c>
      <c r="D4516" t="s">
        <v>51</v>
      </c>
      <c r="E4516" t="s">
        <v>14</v>
      </c>
      <c r="F4516" t="s">
        <v>21</v>
      </c>
      <c r="G4516" t="s">
        <v>1383</v>
      </c>
      <c r="H4516" t="s">
        <v>1384</v>
      </c>
      <c r="I4516" t="s">
        <v>1385</v>
      </c>
      <c r="J4516" s="1">
        <v>39814</v>
      </c>
      <c r="K4516" t="b">
        <f>IFERROR(VLOOKUP(F4516,english_mapping!A:B,2,FALSE),"NA")</f>
        <v>1</v>
      </c>
      <c r="L4516" t="str">
        <f t="shared" si="70"/>
        <v>Biotechnology</v>
      </c>
    </row>
    <row r="4517" spans="1:12" x14ac:dyDescent="0.25">
      <c r="A4517" t="s">
        <v>17164</v>
      </c>
      <c r="B4517" t="s">
        <v>17165</v>
      </c>
      <c r="C4517" t="s">
        <v>17166</v>
      </c>
      <c r="D4517" t="s">
        <v>3186</v>
      </c>
      <c r="E4517" t="s">
        <v>14</v>
      </c>
      <c r="F4517" t="s">
        <v>21</v>
      </c>
      <c r="G4517" t="s">
        <v>59</v>
      </c>
      <c r="H4517" t="s">
        <v>60</v>
      </c>
      <c r="I4517" t="s">
        <v>66</v>
      </c>
      <c r="J4517" s="1">
        <v>41640</v>
      </c>
      <c r="K4517" t="b">
        <f>IFERROR(VLOOKUP(F4517,english_mapping!A:B,2,FALSE),"NA")</f>
        <v>1</v>
      </c>
      <c r="L4517" t="str">
        <f t="shared" si="70"/>
        <v>Financial Services</v>
      </c>
    </row>
    <row r="4518" spans="1:12" x14ac:dyDescent="0.25">
      <c r="A4518" t="s">
        <v>17167</v>
      </c>
      <c r="B4518" t="s">
        <v>17168</v>
      </c>
      <c r="C4518" t="s">
        <v>17169</v>
      </c>
      <c r="D4518" t="s">
        <v>3529</v>
      </c>
      <c r="E4518" t="s">
        <v>109</v>
      </c>
      <c r="F4518" t="s">
        <v>21</v>
      </c>
      <c r="G4518" t="s">
        <v>1035</v>
      </c>
      <c r="H4518" t="s">
        <v>1036</v>
      </c>
      <c r="I4518" t="s">
        <v>17170</v>
      </c>
      <c r="K4518" t="b">
        <f>IFERROR(VLOOKUP(F4518,english_mapping!A:B,2,FALSE),"NA")</f>
        <v>1</v>
      </c>
      <c r="L4518" t="str">
        <f t="shared" si="70"/>
        <v>Health Care</v>
      </c>
    </row>
    <row r="4519" spans="1:12" x14ac:dyDescent="0.25">
      <c r="A4519" t="s">
        <v>17171</v>
      </c>
      <c r="B4519" t="s">
        <v>17172</v>
      </c>
      <c r="C4519" t="s">
        <v>17173</v>
      </c>
      <c r="E4519" t="s">
        <v>14</v>
      </c>
      <c r="F4519" t="s">
        <v>21</v>
      </c>
      <c r="G4519" t="s">
        <v>59</v>
      </c>
      <c r="H4519" t="s">
        <v>60</v>
      </c>
      <c r="I4519" t="s">
        <v>66</v>
      </c>
      <c r="K4519" t="b">
        <f>IFERROR(VLOOKUP(F4519,english_mapping!A:B,2,FALSE),"NA")</f>
        <v>1</v>
      </c>
      <c r="L4519">
        <f t="shared" si="70"/>
        <v>0</v>
      </c>
    </row>
    <row r="4520" spans="1:12" x14ac:dyDescent="0.25">
      <c r="A4520" t="s">
        <v>17174</v>
      </c>
      <c r="B4520" t="s">
        <v>17175</v>
      </c>
      <c r="C4520" t="s">
        <v>17176</v>
      </c>
      <c r="D4520" t="s">
        <v>17177</v>
      </c>
      <c r="E4520" t="s">
        <v>14</v>
      </c>
      <c r="F4520" t="s">
        <v>21</v>
      </c>
      <c r="G4520" t="s">
        <v>1428</v>
      </c>
      <c r="H4520" t="s">
        <v>1429</v>
      </c>
      <c r="I4520" t="s">
        <v>1429</v>
      </c>
      <c r="K4520" t="b">
        <f>IFERROR(VLOOKUP(F4520,english_mapping!A:B,2,FALSE),"NA")</f>
        <v>1</v>
      </c>
      <c r="L4520" t="str">
        <f t="shared" si="70"/>
        <v>Biotechnology</v>
      </c>
    </row>
    <row r="4521" spans="1:12" x14ac:dyDescent="0.25">
      <c r="A4521" t="s">
        <v>17178</v>
      </c>
      <c r="B4521" t="s">
        <v>17179</v>
      </c>
      <c r="C4521" t="s">
        <v>17180</v>
      </c>
      <c r="D4521" t="s">
        <v>4017</v>
      </c>
      <c r="E4521" t="s">
        <v>14</v>
      </c>
      <c r="F4521" t="s">
        <v>21</v>
      </c>
      <c r="G4521" t="s">
        <v>22</v>
      </c>
      <c r="H4521" t="s">
        <v>7909</v>
      </c>
      <c r="I4521" t="s">
        <v>95</v>
      </c>
      <c r="J4521" s="1">
        <v>40179</v>
      </c>
      <c r="K4521" t="b">
        <f>IFERROR(VLOOKUP(F4521,english_mapping!A:B,2,FALSE),"NA")</f>
        <v>1</v>
      </c>
      <c r="L4521" t="str">
        <f t="shared" si="70"/>
        <v>Public Relations</v>
      </c>
    </row>
    <row r="4522" spans="1:12" x14ac:dyDescent="0.25">
      <c r="A4522" t="s">
        <v>17181</v>
      </c>
      <c r="B4522" t="s">
        <v>17182</v>
      </c>
      <c r="D4522" t="s">
        <v>51</v>
      </c>
      <c r="E4522" t="s">
        <v>14</v>
      </c>
      <c r="F4522" t="s">
        <v>21</v>
      </c>
      <c r="G4522" t="s">
        <v>59</v>
      </c>
      <c r="H4522" t="s">
        <v>1249</v>
      </c>
      <c r="I4522" t="s">
        <v>3123</v>
      </c>
      <c r="K4522" t="b">
        <f>IFERROR(VLOOKUP(F4522,english_mapping!A:B,2,FALSE),"NA")</f>
        <v>1</v>
      </c>
      <c r="L4522" t="str">
        <f t="shared" si="70"/>
        <v>Biotechnology</v>
      </c>
    </row>
    <row r="4523" spans="1:12" x14ac:dyDescent="0.25">
      <c r="A4523" t="s">
        <v>17183</v>
      </c>
      <c r="B4523" t="s">
        <v>17184</v>
      </c>
      <c r="C4523" t="s">
        <v>17185</v>
      </c>
      <c r="D4523" t="s">
        <v>89</v>
      </c>
      <c r="E4523" t="s">
        <v>14</v>
      </c>
      <c r="F4523" t="s">
        <v>21</v>
      </c>
      <c r="G4523" t="s">
        <v>59</v>
      </c>
      <c r="H4523" t="s">
        <v>1249</v>
      </c>
      <c r="I4523" t="s">
        <v>1249</v>
      </c>
      <c r="K4523" t="b">
        <f>IFERROR(VLOOKUP(F4523,english_mapping!A:B,2,FALSE),"NA")</f>
        <v>1</v>
      </c>
      <c r="L4523" t="str">
        <f t="shared" si="70"/>
        <v>Health and Wellness</v>
      </c>
    </row>
    <row r="4524" spans="1:12" x14ac:dyDescent="0.25">
      <c r="A4524" t="s">
        <v>17186</v>
      </c>
      <c r="B4524" t="s">
        <v>17187</v>
      </c>
      <c r="C4524" t="s">
        <v>17188</v>
      </c>
      <c r="D4524" t="s">
        <v>17189</v>
      </c>
      <c r="E4524" t="s">
        <v>14</v>
      </c>
      <c r="F4524" t="s">
        <v>21</v>
      </c>
      <c r="G4524" t="s">
        <v>59</v>
      </c>
      <c r="H4524" t="s">
        <v>60</v>
      </c>
      <c r="I4524" t="s">
        <v>66</v>
      </c>
      <c r="J4524" s="1">
        <v>40914</v>
      </c>
      <c r="K4524" t="b">
        <f>IFERROR(VLOOKUP(F4524,english_mapping!A:B,2,FALSE),"NA")</f>
        <v>1</v>
      </c>
      <c r="L4524" t="str">
        <f t="shared" si="70"/>
        <v>Career Management</v>
      </c>
    </row>
    <row r="4525" spans="1:12" x14ac:dyDescent="0.25">
      <c r="A4525" t="s">
        <v>17190</v>
      </c>
      <c r="B4525" t="s">
        <v>17191</v>
      </c>
      <c r="C4525" t="s">
        <v>17192</v>
      </c>
      <c r="D4525" t="s">
        <v>17193</v>
      </c>
      <c r="E4525" t="s">
        <v>701</v>
      </c>
      <c r="F4525" t="s">
        <v>21</v>
      </c>
      <c r="G4525" t="s">
        <v>59</v>
      </c>
      <c r="H4525" t="s">
        <v>60</v>
      </c>
      <c r="I4525" t="s">
        <v>269</v>
      </c>
      <c r="K4525" t="b">
        <f>IFERROR(VLOOKUP(F4525,english_mapping!A:B,2,FALSE),"NA")</f>
        <v>1</v>
      </c>
      <c r="L4525" t="str">
        <f t="shared" si="70"/>
        <v>Bio-Pharm</v>
      </c>
    </row>
    <row r="4526" spans="1:12" x14ac:dyDescent="0.25">
      <c r="A4526" t="s">
        <v>17194</v>
      </c>
      <c r="B4526" t="s">
        <v>17195</v>
      </c>
      <c r="C4526" t="s">
        <v>17196</v>
      </c>
      <c r="D4526" t="s">
        <v>1275</v>
      </c>
      <c r="E4526" t="s">
        <v>14</v>
      </c>
      <c r="F4526" t="s">
        <v>21</v>
      </c>
      <c r="G4526" t="s">
        <v>84</v>
      </c>
      <c r="H4526" t="s">
        <v>85</v>
      </c>
      <c r="I4526" t="s">
        <v>9727</v>
      </c>
      <c r="K4526" t="b">
        <f>IFERROR(VLOOKUP(F4526,english_mapping!A:B,2,FALSE),"NA")</f>
        <v>1</v>
      </c>
      <c r="L4526" t="str">
        <f t="shared" si="70"/>
        <v>Health Care</v>
      </c>
    </row>
    <row r="4527" spans="1:12" x14ac:dyDescent="0.25">
      <c r="A4527" t="s">
        <v>17197</v>
      </c>
      <c r="B4527" t="s">
        <v>17198</v>
      </c>
      <c r="C4527" t="s">
        <v>17199</v>
      </c>
      <c r="D4527" t="s">
        <v>17200</v>
      </c>
      <c r="E4527" t="s">
        <v>205</v>
      </c>
      <c r="J4527" s="1">
        <v>40909</v>
      </c>
      <c r="K4527" t="str">
        <f>IFERROR(VLOOKUP(F4527,english_mapping!A:B,2,FALSE),"NA")</f>
        <v>NA</v>
      </c>
      <c r="L4527" t="str">
        <f t="shared" si="70"/>
        <v>Oil and Gas</v>
      </c>
    </row>
    <row r="4528" spans="1:12" x14ac:dyDescent="0.25">
      <c r="A4528" t="s">
        <v>17201</v>
      </c>
      <c r="B4528" t="s">
        <v>17202</v>
      </c>
      <c r="C4528" t="s">
        <v>17203</v>
      </c>
      <c r="D4528" t="s">
        <v>51</v>
      </c>
      <c r="E4528" t="s">
        <v>14</v>
      </c>
      <c r="F4528" t="s">
        <v>1151</v>
      </c>
      <c r="G4528">
        <v>23</v>
      </c>
      <c r="H4528" t="s">
        <v>3098</v>
      </c>
      <c r="I4528" t="s">
        <v>3098</v>
      </c>
      <c r="J4528" s="1">
        <v>40909</v>
      </c>
      <c r="K4528" t="b">
        <f>IFERROR(VLOOKUP(F4528,english_mapping!A:B,2,FALSE),"NA")</f>
        <v>0</v>
      </c>
      <c r="L4528" t="str">
        <f t="shared" si="70"/>
        <v>Biotechnology</v>
      </c>
    </row>
    <row r="4529" spans="1:12" x14ac:dyDescent="0.25">
      <c r="A4529" t="s">
        <v>17204</v>
      </c>
      <c r="B4529" t="s">
        <v>17205</v>
      </c>
      <c r="C4529" t="s">
        <v>17206</v>
      </c>
      <c r="D4529" t="s">
        <v>17207</v>
      </c>
      <c r="E4529" t="s">
        <v>109</v>
      </c>
      <c r="F4529" t="s">
        <v>21</v>
      </c>
      <c r="G4529" t="s">
        <v>285</v>
      </c>
      <c r="H4529" t="s">
        <v>1054</v>
      </c>
      <c r="I4529" t="s">
        <v>1054</v>
      </c>
      <c r="J4529" s="1">
        <v>35065</v>
      </c>
      <c r="K4529" t="b">
        <f>IFERROR(VLOOKUP(F4529,english_mapping!A:B,2,FALSE),"NA")</f>
        <v>1</v>
      </c>
      <c r="L4529" t="str">
        <f t="shared" si="70"/>
        <v>Biotechnology</v>
      </c>
    </row>
    <row r="4530" spans="1:12" x14ac:dyDescent="0.25">
      <c r="A4530" t="s">
        <v>17208</v>
      </c>
      <c r="B4530" t="s">
        <v>17209</v>
      </c>
      <c r="C4530" t="s">
        <v>17210</v>
      </c>
      <c r="D4530" t="s">
        <v>17211</v>
      </c>
      <c r="E4530" t="s">
        <v>14</v>
      </c>
      <c r="F4530" t="s">
        <v>21</v>
      </c>
      <c r="G4530" t="s">
        <v>655</v>
      </c>
      <c r="H4530" t="s">
        <v>656</v>
      </c>
      <c r="I4530" t="s">
        <v>656</v>
      </c>
      <c r="J4530" t="s">
        <v>10093</v>
      </c>
      <c r="K4530" t="b">
        <f>IFERROR(VLOOKUP(F4530,english_mapping!A:B,2,FALSE),"NA")</f>
        <v>1</v>
      </c>
      <c r="L4530" t="str">
        <f t="shared" si="70"/>
        <v>Cloud Computing</v>
      </c>
    </row>
    <row r="4531" spans="1:12" x14ac:dyDescent="0.25">
      <c r="A4531" t="s">
        <v>17212</v>
      </c>
      <c r="B4531" t="s">
        <v>17213</v>
      </c>
      <c r="C4531" t="s">
        <v>17214</v>
      </c>
      <c r="D4531" t="s">
        <v>1433</v>
      </c>
      <c r="E4531" t="s">
        <v>14</v>
      </c>
      <c r="F4531" t="s">
        <v>21</v>
      </c>
      <c r="G4531" t="s">
        <v>4078</v>
      </c>
      <c r="H4531" t="s">
        <v>4079</v>
      </c>
      <c r="I4531" t="s">
        <v>4080</v>
      </c>
      <c r="J4531" s="1">
        <v>35796</v>
      </c>
      <c r="K4531" t="b">
        <f>IFERROR(VLOOKUP(F4531,english_mapping!A:B,2,FALSE),"NA")</f>
        <v>1</v>
      </c>
      <c r="L4531" t="str">
        <f t="shared" si="70"/>
        <v>Web Hosting</v>
      </c>
    </row>
    <row r="4532" spans="1:12" x14ac:dyDescent="0.25">
      <c r="A4532" t="s">
        <v>17215</v>
      </c>
      <c r="B4532" t="s">
        <v>17216</v>
      </c>
      <c r="C4532" t="s">
        <v>17217</v>
      </c>
      <c r="D4532" t="s">
        <v>731</v>
      </c>
      <c r="E4532" t="s">
        <v>14</v>
      </c>
      <c r="F4532" t="s">
        <v>21</v>
      </c>
      <c r="G4532" t="s">
        <v>84</v>
      </c>
      <c r="H4532" t="s">
        <v>4293</v>
      </c>
      <c r="I4532" t="s">
        <v>4293</v>
      </c>
      <c r="J4532" s="1">
        <v>28867</v>
      </c>
      <c r="K4532" t="b">
        <f>IFERROR(VLOOKUP(F4532,english_mapping!A:B,2,FALSE),"NA")</f>
        <v>1</v>
      </c>
      <c r="L4532" t="str">
        <f t="shared" si="70"/>
        <v>Finance</v>
      </c>
    </row>
    <row r="4533" spans="1:12" x14ac:dyDescent="0.25">
      <c r="A4533" t="s">
        <v>17218</v>
      </c>
      <c r="B4533" t="s">
        <v>17219</v>
      </c>
      <c r="C4533" t="s">
        <v>17220</v>
      </c>
      <c r="D4533" t="s">
        <v>780</v>
      </c>
      <c r="E4533" t="s">
        <v>701</v>
      </c>
      <c r="F4533" t="s">
        <v>21</v>
      </c>
      <c r="G4533" t="s">
        <v>1035</v>
      </c>
      <c r="H4533" t="s">
        <v>4862</v>
      </c>
      <c r="I4533" t="s">
        <v>17221</v>
      </c>
      <c r="J4533" s="1">
        <v>38353</v>
      </c>
      <c r="K4533" t="b">
        <f>IFERROR(VLOOKUP(F4533,english_mapping!A:B,2,FALSE),"NA")</f>
        <v>1</v>
      </c>
      <c r="L4533" t="str">
        <f t="shared" si="70"/>
        <v>Clean Technology</v>
      </c>
    </row>
    <row r="4534" spans="1:12" x14ac:dyDescent="0.25">
      <c r="A4534" t="s">
        <v>17222</v>
      </c>
      <c r="B4534" t="s">
        <v>17223</v>
      </c>
      <c r="C4534" t="s">
        <v>17224</v>
      </c>
      <c r="D4534" t="s">
        <v>51</v>
      </c>
      <c r="E4534" t="s">
        <v>14</v>
      </c>
      <c r="F4534" t="s">
        <v>21</v>
      </c>
      <c r="G4534" t="s">
        <v>154</v>
      </c>
      <c r="H4534" t="s">
        <v>242</v>
      </c>
      <c r="I4534" t="s">
        <v>326</v>
      </c>
      <c r="K4534" t="b">
        <f>IFERROR(VLOOKUP(F4534,english_mapping!A:B,2,FALSE),"NA")</f>
        <v>1</v>
      </c>
      <c r="L4534" t="str">
        <f t="shared" si="70"/>
        <v>Biotechnology</v>
      </c>
    </row>
    <row r="4535" spans="1:12" x14ac:dyDescent="0.25">
      <c r="A4535" t="s">
        <v>17225</v>
      </c>
      <c r="B4535" t="s">
        <v>17226</v>
      </c>
      <c r="C4535" t="s">
        <v>17227</v>
      </c>
      <c r="D4535" t="s">
        <v>51</v>
      </c>
      <c r="E4535" t="s">
        <v>14</v>
      </c>
      <c r="F4535" t="s">
        <v>21</v>
      </c>
      <c r="G4535" t="s">
        <v>1035</v>
      </c>
      <c r="H4535" t="s">
        <v>1036</v>
      </c>
      <c r="I4535" t="s">
        <v>1506</v>
      </c>
      <c r="K4535" t="b">
        <f>IFERROR(VLOOKUP(F4535,english_mapping!A:B,2,FALSE),"NA")</f>
        <v>1</v>
      </c>
      <c r="L4535" t="str">
        <f t="shared" si="70"/>
        <v>Biotechnology</v>
      </c>
    </row>
    <row r="4536" spans="1:12" x14ac:dyDescent="0.25">
      <c r="A4536" t="s">
        <v>17228</v>
      </c>
      <c r="B4536" t="s">
        <v>17229</v>
      </c>
      <c r="C4536" t="s">
        <v>17230</v>
      </c>
      <c r="D4536" t="s">
        <v>12984</v>
      </c>
      <c r="E4536" t="s">
        <v>14</v>
      </c>
      <c r="F4536" t="s">
        <v>46</v>
      </c>
      <c r="H4536" t="s">
        <v>17231</v>
      </c>
      <c r="I4536" t="s">
        <v>17231</v>
      </c>
      <c r="J4536" s="1">
        <v>38353</v>
      </c>
      <c r="K4536" t="b">
        <f>IFERROR(VLOOKUP(F4536,english_mapping!A:B,2,FALSE),"NA")</f>
        <v>0</v>
      </c>
      <c r="L4536" t="str">
        <f t="shared" si="70"/>
        <v>Bio-Pharm</v>
      </c>
    </row>
    <row r="4537" spans="1:12" x14ac:dyDescent="0.25">
      <c r="A4537" t="s">
        <v>17232</v>
      </c>
      <c r="B4537" t="s">
        <v>17233</v>
      </c>
      <c r="D4537" t="s">
        <v>113</v>
      </c>
      <c r="E4537" t="s">
        <v>14</v>
      </c>
      <c r="F4537" t="s">
        <v>21</v>
      </c>
      <c r="G4537" t="s">
        <v>84</v>
      </c>
      <c r="H4537" t="s">
        <v>1157</v>
      </c>
      <c r="I4537" t="s">
        <v>17234</v>
      </c>
      <c r="J4537" s="1">
        <v>40909</v>
      </c>
      <c r="K4537" t="b">
        <f>IFERROR(VLOOKUP(F4537,english_mapping!A:B,2,FALSE),"NA")</f>
        <v>1</v>
      </c>
      <c r="L4537" t="str">
        <f t="shared" si="70"/>
        <v>Entertainment</v>
      </c>
    </row>
    <row r="4538" spans="1:12" x14ac:dyDescent="0.25">
      <c r="A4538" t="s">
        <v>17235</v>
      </c>
      <c r="B4538" t="s">
        <v>17236</v>
      </c>
      <c r="C4538" t="s">
        <v>17237</v>
      </c>
      <c r="D4538" t="s">
        <v>38</v>
      </c>
      <c r="E4538" t="s">
        <v>14</v>
      </c>
      <c r="F4538" t="s">
        <v>52</v>
      </c>
      <c r="G4538" t="s">
        <v>200</v>
      </c>
      <c r="H4538" t="s">
        <v>12255</v>
      </c>
      <c r="I4538" t="s">
        <v>12255</v>
      </c>
      <c r="J4538" s="1">
        <v>37987</v>
      </c>
      <c r="K4538" t="b">
        <f>IFERROR(VLOOKUP(F4538,english_mapping!A:B,2,FALSE),"NA")</f>
        <v>1</v>
      </c>
      <c r="L4538" t="str">
        <f t="shared" si="70"/>
        <v>Software</v>
      </c>
    </row>
    <row r="4539" spans="1:12" x14ac:dyDescent="0.25">
      <c r="A4539" t="s">
        <v>17238</v>
      </c>
      <c r="B4539" t="s">
        <v>17239</v>
      </c>
      <c r="C4539" t="s">
        <v>17240</v>
      </c>
      <c r="D4539" t="s">
        <v>17241</v>
      </c>
      <c r="E4539" t="s">
        <v>14</v>
      </c>
      <c r="F4539" t="s">
        <v>21</v>
      </c>
      <c r="G4539" t="s">
        <v>138</v>
      </c>
      <c r="H4539" t="s">
        <v>139</v>
      </c>
      <c r="I4539" t="s">
        <v>442</v>
      </c>
      <c r="J4539" s="1">
        <v>30682</v>
      </c>
      <c r="K4539" t="b">
        <f>IFERROR(VLOOKUP(F4539,english_mapping!A:B,2,FALSE),"NA")</f>
        <v>1</v>
      </c>
      <c r="L4539" t="str">
        <f t="shared" si="70"/>
        <v>Human Resources</v>
      </c>
    </row>
    <row r="4540" spans="1:12" x14ac:dyDescent="0.25">
      <c r="A4540" t="s">
        <v>17242</v>
      </c>
      <c r="B4540" t="s">
        <v>17243</v>
      </c>
      <c r="C4540" t="s">
        <v>17244</v>
      </c>
      <c r="D4540" t="s">
        <v>17245</v>
      </c>
      <c r="E4540" t="s">
        <v>14</v>
      </c>
      <c r="F4540" t="s">
        <v>21</v>
      </c>
      <c r="G4540" t="s">
        <v>138</v>
      </c>
      <c r="H4540" t="s">
        <v>139</v>
      </c>
      <c r="I4540" t="s">
        <v>139</v>
      </c>
      <c r="J4540" s="1">
        <v>36892</v>
      </c>
      <c r="K4540" t="b">
        <f>IFERROR(VLOOKUP(F4540,english_mapping!A:B,2,FALSE),"NA")</f>
        <v>1</v>
      </c>
      <c r="L4540" t="str">
        <f t="shared" si="70"/>
        <v>Analytics</v>
      </c>
    </row>
    <row r="4541" spans="1:12" x14ac:dyDescent="0.25">
      <c r="A4541" t="s">
        <v>17246</v>
      </c>
      <c r="B4541" t="s">
        <v>17247</v>
      </c>
      <c r="C4541" t="s">
        <v>17248</v>
      </c>
      <c r="D4541" t="s">
        <v>2381</v>
      </c>
      <c r="E4541" t="s">
        <v>14</v>
      </c>
      <c r="F4541" t="s">
        <v>484</v>
      </c>
      <c r="H4541" t="s">
        <v>485</v>
      </c>
      <c r="I4541" t="s">
        <v>485</v>
      </c>
      <c r="J4541" s="1">
        <v>39448</v>
      </c>
      <c r="K4541" t="b">
        <f>IFERROR(VLOOKUP(F4541,english_mapping!A:B,2,FALSE),"NA")</f>
        <v>1</v>
      </c>
      <c r="L4541" t="str">
        <f t="shared" si="70"/>
        <v>Consulting</v>
      </c>
    </row>
    <row r="4542" spans="1:12" x14ac:dyDescent="0.25">
      <c r="A4542" t="s">
        <v>17249</v>
      </c>
      <c r="B4542" t="s">
        <v>17250</v>
      </c>
      <c r="C4542" t="s">
        <v>17251</v>
      </c>
      <c r="D4542" t="s">
        <v>3039</v>
      </c>
      <c r="E4542" t="s">
        <v>14</v>
      </c>
      <c r="F4542" t="s">
        <v>21</v>
      </c>
      <c r="G4542" t="s">
        <v>101</v>
      </c>
      <c r="H4542" t="s">
        <v>102</v>
      </c>
      <c r="I4542" t="s">
        <v>17252</v>
      </c>
      <c r="J4542" s="1">
        <v>41643</v>
      </c>
      <c r="K4542" t="b">
        <f>IFERROR(VLOOKUP(F4542,english_mapping!A:B,2,FALSE),"NA")</f>
        <v>1</v>
      </c>
      <c r="L4542" t="str">
        <f t="shared" si="70"/>
        <v>Medical</v>
      </c>
    </row>
    <row r="4543" spans="1:12" x14ac:dyDescent="0.25">
      <c r="A4543" t="s">
        <v>17253</v>
      </c>
      <c r="B4543" t="s">
        <v>17254</v>
      </c>
      <c r="C4543" t="s">
        <v>17255</v>
      </c>
      <c r="D4543" t="s">
        <v>89</v>
      </c>
      <c r="E4543" t="s">
        <v>14</v>
      </c>
      <c r="F4543" t="s">
        <v>21</v>
      </c>
      <c r="G4543" t="s">
        <v>77</v>
      </c>
      <c r="H4543" t="s">
        <v>1804</v>
      </c>
      <c r="I4543" t="s">
        <v>4126</v>
      </c>
      <c r="J4543" s="1">
        <v>40544</v>
      </c>
      <c r="K4543" t="b">
        <f>IFERROR(VLOOKUP(F4543,english_mapping!A:B,2,FALSE),"NA")</f>
        <v>1</v>
      </c>
      <c r="L4543" t="str">
        <f t="shared" si="70"/>
        <v>Health and Wellness</v>
      </c>
    </row>
    <row r="4544" spans="1:12" x14ac:dyDescent="0.25">
      <c r="A4544" t="s">
        <v>17256</v>
      </c>
      <c r="B4544" t="s">
        <v>17257</v>
      </c>
      <c r="C4544" t="s">
        <v>17258</v>
      </c>
      <c r="D4544" t="s">
        <v>17259</v>
      </c>
      <c r="E4544" t="s">
        <v>14</v>
      </c>
      <c r="F4544" t="s">
        <v>124</v>
      </c>
      <c r="G4544" t="s">
        <v>125</v>
      </c>
      <c r="H4544" t="s">
        <v>126</v>
      </c>
      <c r="I4544" t="s">
        <v>126</v>
      </c>
      <c r="J4544" t="s">
        <v>17260</v>
      </c>
      <c r="K4544" t="b">
        <f>IFERROR(VLOOKUP(F4544,english_mapping!A:B,2,FALSE),"NA")</f>
        <v>1</v>
      </c>
      <c r="L4544" t="str">
        <f t="shared" si="70"/>
        <v>Customer Service</v>
      </c>
    </row>
    <row r="4545" spans="1:12" x14ac:dyDescent="0.25">
      <c r="A4545" t="s">
        <v>17261</v>
      </c>
      <c r="B4545" t="s">
        <v>17262</v>
      </c>
      <c r="C4545" t="s">
        <v>17263</v>
      </c>
      <c r="D4545" t="s">
        <v>17264</v>
      </c>
      <c r="E4545" t="s">
        <v>14</v>
      </c>
      <c r="F4545" t="s">
        <v>1087</v>
      </c>
      <c r="G4545">
        <v>16</v>
      </c>
      <c r="H4545" t="s">
        <v>1743</v>
      </c>
      <c r="I4545" t="s">
        <v>1743</v>
      </c>
      <c r="J4545" s="1">
        <v>41640</v>
      </c>
      <c r="K4545" t="b">
        <f>IFERROR(VLOOKUP(F4545,english_mapping!A:B,2,FALSE),"NA")</f>
        <v>0</v>
      </c>
      <c r="L4545" t="str">
        <f t="shared" si="70"/>
        <v>Art</v>
      </c>
    </row>
    <row r="4546" spans="1:12" x14ac:dyDescent="0.25">
      <c r="A4546" t="s">
        <v>17265</v>
      </c>
      <c r="B4546" t="s">
        <v>17266</v>
      </c>
      <c r="C4546" t="s">
        <v>17267</v>
      </c>
      <c r="D4546" t="s">
        <v>17268</v>
      </c>
      <c r="E4546" t="s">
        <v>109</v>
      </c>
      <c r="K4546" t="str">
        <f>IFERROR(VLOOKUP(F4546,english_mapping!A:B,2,FALSE),"NA")</f>
        <v>NA</v>
      </c>
      <c r="L4546" t="str">
        <f t="shared" si="70"/>
        <v>Intelligent Systems</v>
      </c>
    </row>
    <row r="4547" spans="1:12" x14ac:dyDescent="0.25">
      <c r="A4547" t="s">
        <v>17269</v>
      </c>
      <c r="B4547" t="s">
        <v>17270</v>
      </c>
      <c r="C4547" t="s">
        <v>17271</v>
      </c>
      <c r="D4547" t="s">
        <v>17272</v>
      </c>
      <c r="E4547" t="s">
        <v>14</v>
      </c>
      <c r="F4547" t="s">
        <v>520</v>
      </c>
      <c r="G4547">
        <v>34</v>
      </c>
      <c r="H4547" t="s">
        <v>521</v>
      </c>
      <c r="I4547" t="s">
        <v>522</v>
      </c>
      <c r="K4547" t="b">
        <f>IFERROR(VLOOKUP(F4547,english_mapping!A:B,2,FALSE),"NA")</f>
        <v>0</v>
      </c>
      <c r="L4547" t="str">
        <f t="shared" si="70"/>
        <v>Automotive</v>
      </c>
    </row>
    <row r="4548" spans="1:12" x14ac:dyDescent="0.25">
      <c r="A4548" t="s">
        <v>17273</v>
      </c>
      <c r="B4548" t="s">
        <v>17274</v>
      </c>
      <c r="D4548" t="s">
        <v>38</v>
      </c>
      <c r="E4548" t="s">
        <v>109</v>
      </c>
      <c r="F4548" t="s">
        <v>21</v>
      </c>
      <c r="G4548" t="s">
        <v>59</v>
      </c>
      <c r="H4548" t="s">
        <v>60</v>
      </c>
      <c r="I4548" t="s">
        <v>1434</v>
      </c>
      <c r="J4548" s="1">
        <v>37622</v>
      </c>
      <c r="K4548" t="b">
        <f>IFERROR(VLOOKUP(F4548,english_mapping!A:B,2,FALSE),"NA")</f>
        <v>1</v>
      </c>
      <c r="L4548" t="str">
        <f t="shared" ref="L4548:L4611" si="71">IFERROR(LEFT(D4548,(FIND("|",D4548))-1),D4548)</f>
        <v>Software</v>
      </c>
    </row>
    <row r="4549" spans="1:12" x14ac:dyDescent="0.25">
      <c r="A4549" t="s">
        <v>17275</v>
      </c>
      <c r="B4549" t="s">
        <v>17276</v>
      </c>
      <c r="C4549" t="s">
        <v>17277</v>
      </c>
      <c r="D4549" t="s">
        <v>356</v>
      </c>
      <c r="E4549" t="s">
        <v>14</v>
      </c>
      <c r="F4549" t="s">
        <v>21</v>
      </c>
      <c r="G4549" t="s">
        <v>77</v>
      </c>
      <c r="H4549" t="s">
        <v>1804</v>
      </c>
      <c r="I4549" t="s">
        <v>1804</v>
      </c>
      <c r="J4549" s="1">
        <v>38718</v>
      </c>
      <c r="K4549" t="b">
        <f>IFERROR(VLOOKUP(F4549,english_mapping!A:B,2,FALSE),"NA")</f>
        <v>1</v>
      </c>
      <c r="L4549" t="str">
        <f t="shared" si="71"/>
        <v>Manufacturing</v>
      </c>
    </row>
    <row r="4550" spans="1:12" x14ac:dyDescent="0.25">
      <c r="A4550" t="s">
        <v>17278</v>
      </c>
      <c r="B4550" t="s">
        <v>17279</v>
      </c>
      <c r="C4550" t="s">
        <v>17280</v>
      </c>
      <c r="D4550" t="s">
        <v>17281</v>
      </c>
      <c r="E4550" t="s">
        <v>205</v>
      </c>
      <c r="F4550" t="s">
        <v>71</v>
      </c>
      <c r="G4550">
        <v>12</v>
      </c>
      <c r="H4550" t="s">
        <v>72</v>
      </c>
      <c r="I4550" t="s">
        <v>72</v>
      </c>
      <c r="J4550" s="1">
        <v>39087</v>
      </c>
      <c r="K4550" t="b">
        <f>IFERROR(VLOOKUP(F4550,english_mapping!A:B,2,FALSE),"NA")</f>
        <v>0</v>
      </c>
      <c r="L4550" t="str">
        <f t="shared" si="71"/>
        <v>Design</v>
      </c>
    </row>
    <row r="4551" spans="1:12" x14ac:dyDescent="0.25">
      <c r="A4551" t="s">
        <v>17282</v>
      </c>
      <c r="B4551" t="s">
        <v>17283</v>
      </c>
      <c r="C4551" t="s">
        <v>17284</v>
      </c>
      <c r="D4551" t="s">
        <v>17285</v>
      </c>
      <c r="E4551" t="s">
        <v>14</v>
      </c>
      <c r="F4551" t="s">
        <v>21</v>
      </c>
      <c r="G4551" t="s">
        <v>59</v>
      </c>
      <c r="H4551" t="s">
        <v>60</v>
      </c>
      <c r="I4551" t="s">
        <v>616</v>
      </c>
      <c r="J4551" s="1">
        <v>36526</v>
      </c>
      <c r="K4551" t="b">
        <f>IFERROR(VLOOKUP(F4551,english_mapping!A:B,2,FALSE),"NA")</f>
        <v>1</v>
      </c>
      <c r="L4551" t="str">
        <f t="shared" si="71"/>
        <v>Computers</v>
      </c>
    </row>
    <row r="4552" spans="1:12" x14ac:dyDescent="0.25">
      <c r="A4552" t="s">
        <v>17286</v>
      </c>
      <c r="B4552" t="s">
        <v>17287</v>
      </c>
      <c r="C4552" t="s">
        <v>17288</v>
      </c>
      <c r="D4552" t="s">
        <v>17289</v>
      </c>
      <c r="E4552" t="s">
        <v>14</v>
      </c>
      <c r="F4552" t="s">
        <v>1087</v>
      </c>
      <c r="G4552">
        <v>5</v>
      </c>
      <c r="H4552" t="s">
        <v>1088</v>
      </c>
      <c r="I4552" t="s">
        <v>1088</v>
      </c>
      <c r="J4552" t="s">
        <v>17290</v>
      </c>
      <c r="K4552" t="b">
        <f>IFERROR(VLOOKUP(F4552,english_mapping!A:B,2,FALSE),"NA")</f>
        <v>0</v>
      </c>
      <c r="L4552" t="str">
        <f t="shared" si="71"/>
        <v>E-Commerce</v>
      </c>
    </row>
    <row r="4553" spans="1:12" x14ac:dyDescent="0.25">
      <c r="A4553" t="s">
        <v>17291</v>
      </c>
      <c r="B4553" t="s">
        <v>17292</v>
      </c>
      <c r="C4553" t="s">
        <v>17293</v>
      </c>
      <c r="D4553" t="s">
        <v>51</v>
      </c>
      <c r="E4553" t="s">
        <v>14</v>
      </c>
      <c r="F4553" t="s">
        <v>21</v>
      </c>
      <c r="G4553" t="s">
        <v>804</v>
      </c>
      <c r="H4553" t="s">
        <v>17294</v>
      </c>
      <c r="I4553" t="s">
        <v>4967</v>
      </c>
      <c r="K4553" t="b">
        <f>IFERROR(VLOOKUP(F4553,english_mapping!A:B,2,FALSE),"NA")</f>
        <v>1</v>
      </c>
      <c r="L4553" t="str">
        <f t="shared" si="71"/>
        <v>Biotechnology</v>
      </c>
    </row>
    <row r="4554" spans="1:12" x14ac:dyDescent="0.25">
      <c r="A4554" t="s">
        <v>17295</v>
      </c>
      <c r="B4554" t="s">
        <v>17296</v>
      </c>
      <c r="C4554" t="s">
        <v>17297</v>
      </c>
      <c r="D4554" t="s">
        <v>17298</v>
      </c>
      <c r="E4554" t="s">
        <v>14</v>
      </c>
      <c r="K4554" t="str">
        <f>IFERROR(VLOOKUP(F4554,english_mapping!A:B,2,FALSE),"NA")</f>
        <v>NA</v>
      </c>
      <c r="L4554" t="str">
        <f t="shared" si="71"/>
        <v>Clean Technology</v>
      </c>
    </row>
    <row r="4555" spans="1:12" x14ac:dyDescent="0.25">
      <c r="A4555" t="s">
        <v>17299</v>
      </c>
      <c r="B4555" t="s">
        <v>17300</v>
      </c>
      <c r="D4555" t="s">
        <v>17301</v>
      </c>
      <c r="E4555" t="s">
        <v>205</v>
      </c>
      <c r="K4555" t="str">
        <f>IFERROR(VLOOKUP(F4555,english_mapping!A:B,2,FALSE),"NA")</f>
        <v>NA</v>
      </c>
      <c r="L4555" t="str">
        <f t="shared" si="71"/>
        <v>Application Platforms</v>
      </c>
    </row>
    <row r="4556" spans="1:12" x14ac:dyDescent="0.25">
      <c r="A4556" t="s">
        <v>17302</v>
      </c>
      <c r="B4556" t="s">
        <v>17303</v>
      </c>
      <c r="C4556" t="s">
        <v>17304</v>
      </c>
      <c r="D4556" t="s">
        <v>89</v>
      </c>
      <c r="E4556" t="s">
        <v>14</v>
      </c>
      <c r="F4556" t="s">
        <v>21</v>
      </c>
      <c r="G4556" t="s">
        <v>1335</v>
      </c>
      <c r="H4556" t="s">
        <v>17305</v>
      </c>
      <c r="I4556" t="s">
        <v>17306</v>
      </c>
      <c r="K4556" t="b">
        <f>IFERROR(VLOOKUP(F4556,english_mapping!A:B,2,FALSE),"NA")</f>
        <v>1</v>
      </c>
      <c r="L4556" t="str">
        <f t="shared" si="71"/>
        <v>Health and Wellness</v>
      </c>
    </row>
    <row r="4557" spans="1:12" x14ac:dyDescent="0.25">
      <c r="A4557" t="s">
        <v>17307</v>
      </c>
      <c r="B4557" t="s">
        <v>17308</v>
      </c>
      <c r="D4557" t="s">
        <v>89</v>
      </c>
      <c r="E4557" t="s">
        <v>14</v>
      </c>
      <c r="F4557" t="s">
        <v>21</v>
      </c>
      <c r="G4557" t="s">
        <v>591</v>
      </c>
      <c r="H4557" t="s">
        <v>15608</v>
      </c>
      <c r="I4557" t="s">
        <v>17309</v>
      </c>
      <c r="J4557" s="1">
        <v>38718</v>
      </c>
      <c r="K4557" t="b">
        <f>IFERROR(VLOOKUP(F4557,english_mapping!A:B,2,FALSE),"NA")</f>
        <v>1</v>
      </c>
      <c r="L4557" t="str">
        <f t="shared" si="71"/>
        <v>Health and Wellness</v>
      </c>
    </row>
    <row r="4558" spans="1:12" x14ac:dyDescent="0.25">
      <c r="A4558" t="s">
        <v>17310</v>
      </c>
      <c r="B4558" t="s">
        <v>17311</v>
      </c>
      <c r="C4558" t="s">
        <v>17312</v>
      </c>
      <c r="D4558" t="s">
        <v>10173</v>
      </c>
      <c r="E4558" t="s">
        <v>205</v>
      </c>
      <c r="F4558" t="s">
        <v>462</v>
      </c>
      <c r="G4558">
        <v>48</v>
      </c>
      <c r="H4558" t="s">
        <v>463</v>
      </c>
      <c r="I4558" t="s">
        <v>463</v>
      </c>
      <c r="J4558" s="1">
        <v>36892</v>
      </c>
      <c r="K4558" t="b">
        <f>IFERROR(VLOOKUP(F4558,english_mapping!A:B,2,FALSE),"NA")</f>
        <v>0</v>
      </c>
      <c r="L4558" t="str">
        <f t="shared" si="71"/>
        <v>Advertising</v>
      </c>
    </row>
    <row r="4559" spans="1:12" x14ac:dyDescent="0.25">
      <c r="A4559" t="s">
        <v>17313</v>
      </c>
      <c r="B4559" t="s">
        <v>17314</v>
      </c>
      <c r="C4559" t="s">
        <v>17315</v>
      </c>
      <c r="D4559" t="s">
        <v>666</v>
      </c>
      <c r="E4559" t="s">
        <v>14</v>
      </c>
      <c r="F4559" t="s">
        <v>21</v>
      </c>
      <c r="G4559" t="s">
        <v>154</v>
      </c>
      <c r="H4559" t="s">
        <v>242</v>
      </c>
      <c r="I4559" t="s">
        <v>326</v>
      </c>
      <c r="J4559" s="1">
        <v>41640</v>
      </c>
      <c r="K4559" t="b">
        <f>IFERROR(VLOOKUP(F4559,english_mapping!A:B,2,FALSE),"NA")</f>
        <v>1</v>
      </c>
      <c r="L4559" t="str">
        <f t="shared" si="71"/>
        <v>Technology</v>
      </c>
    </row>
    <row r="4560" spans="1:12" x14ac:dyDescent="0.25">
      <c r="A4560" t="s">
        <v>17316</v>
      </c>
      <c r="B4560" t="s">
        <v>17317</v>
      </c>
      <c r="C4560" t="s">
        <v>17318</v>
      </c>
      <c r="D4560" t="s">
        <v>2381</v>
      </c>
      <c r="E4560" t="s">
        <v>14</v>
      </c>
      <c r="F4560" t="s">
        <v>21</v>
      </c>
      <c r="G4560" t="s">
        <v>101</v>
      </c>
      <c r="H4560" t="s">
        <v>102</v>
      </c>
      <c r="I4560" t="s">
        <v>103</v>
      </c>
      <c r="J4560" s="1">
        <v>38353</v>
      </c>
      <c r="K4560" t="b">
        <f>IFERROR(VLOOKUP(F4560,english_mapping!A:B,2,FALSE),"NA")</f>
        <v>1</v>
      </c>
      <c r="L4560" t="str">
        <f t="shared" si="71"/>
        <v>Consulting</v>
      </c>
    </row>
    <row r="4561" spans="1:12" x14ac:dyDescent="0.25">
      <c r="A4561" t="s">
        <v>17319</v>
      </c>
      <c r="B4561" t="s">
        <v>17320</v>
      </c>
      <c r="C4561" t="s">
        <v>17321</v>
      </c>
      <c r="D4561" t="s">
        <v>32</v>
      </c>
      <c r="E4561" t="s">
        <v>205</v>
      </c>
      <c r="F4561" t="s">
        <v>8350</v>
      </c>
      <c r="G4561">
        <v>14</v>
      </c>
      <c r="H4561" t="s">
        <v>17322</v>
      </c>
      <c r="I4561" t="s">
        <v>17322</v>
      </c>
      <c r="K4561" t="b">
        <f>IFERROR(VLOOKUP(F4561,english_mapping!A:B,2,FALSE),"NA")</f>
        <v>0</v>
      </c>
      <c r="L4561" t="str">
        <f t="shared" si="71"/>
        <v>Curated Web</v>
      </c>
    </row>
    <row r="4562" spans="1:12" x14ac:dyDescent="0.25">
      <c r="A4562" t="s">
        <v>17323</v>
      </c>
      <c r="B4562" t="s">
        <v>17324</v>
      </c>
      <c r="C4562" t="s">
        <v>17325</v>
      </c>
      <c r="D4562" t="s">
        <v>17326</v>
      </c>
      <c r="E4562" t="s">
        <v>14</v>
      </c>
      <c r="K4562" t="str">
        <f>IFERROR(VLOOKUP(F4562,english_mapping!A:B,2,FALSE),"NA")</f>
        <v>NA</v>
      </c>
      <c r="L4562" t="str">
        <f t="shared" si="71"/>
        <v>Enterprises</v>
      </c>
    </row>
    <row r="4563" spans="1:12" x14ac:dyDescent="0.25">
      <c r="A4563" t="s">
        <v>17327</v>
      </c>
      <c r="B4563" t="s">
        <v>17328</v>
      </c>
      <c r="C4563" t="s">
        <v>17329</v>
      </c>
      <c r="E4563" t="s">
        <v>14</v>
      </c>
      <c r="K4563" t="str">
        <f>IFERROR(VLOOKUP(F4563,english_mapping!A:B,2,FALSE),"NA")</f>
        <v>NA</v>
      </c>
      <c r="L4563">
        <f t="shared" si="71"/>
        <v>0</v>
      </c>
    </row>
    <row r="4564" spans="1:12" x14ac:dyDescent="0.25">
      <c r="A4564" t="s">
        <v>17330</v>
      </c>
      <c r="B4564" t="s">
        <v>17331</v>
      </c>
      <c r="C4564" t="s">
        <v>17332</v>
      </c>
      <c r="D4564" t="s">
        <v>17333</v>
      </c>
      <c r="E4564" t="s">
        <v>701</v>
      </c>
      <c r="F4564" t="s">
        <v>484</v>
      </c>
      <c r="H4564" t="s">
        <v>485</v>
      </c>
      <c r="I4564" t="s">
        <v>485</v>
      </c>
      <c r="J4564" s="1">
        <v>40916</v>
      </c>
      <c r="K4564" t="b">
        <f>IFERROR(VLOOKUP(F4564,english_mapping!A:B,2,FALSE),"NA")</f>
        <v>1</v>
      </c>
      <c r="L4564" t="str">
        <f t="shared" si="71"/>
        <v>Advertising</v>
      </c>
    </row>
    <row r="4565" spans="1:12" x14ac:dyDescent="0.25">
      <c r="A4565" t="s">
        <v>17334</v>
      </c>
      <c r="B4565" t="s">
        <v>17335</v>
      </c>
      <c r="C4565" t="s">
        <v>17336</v>
      </c>
      <c r="D4565" t="s">
        <v>17337</v>
      </c>
      <c r="E4565" t="s">
        <v>205</v>
      </c>
      <c r="F4565" t="s">
        <v>52</v>
      </c>
      <c r="G4565" t="s">
        <v>53</v>
      </c>
      <c r="H4565" t="s">
        <v>54</v>
      </c>
      <c r="I4565" t="s">
        <v>54</v>
      </c>
      <c r="J4565" t="s">
        <v>17338</v>
      </c>
      <c r="K4565" t="b">
        <f>IFERROR(VLOOKUP(F4565,english_mapping!A:B,2,FALSE),"NA")</f>
        <v>1</v>
      </c>
      <c r="L4565" t="str">
        <f t="shared" si="71"/>
        <v>Logistics Company</v>
      </c>
    </row>
    <row r="4566" spans="1:12" x14ac:dyDescent="0.25">
      <c r="A4566" t="s">
        <v>17339</v>
      </c>
      <c r="B4566" t="s">
        <v>17340</v>
      </c>
      <c r="C4566" t="s">
        <v>17341</v>
      </c>
      <c r="D4566" t="s">
        <v>17342</v>
      </c>
      <c r="E4566" t="s">
        <v>14</v>
      </c>
      <c r="F4566" t="s">
        <v>484</v>
      </c>
      <c r="H4566" t="s">
        <v>485</v>
      </c>
      <c r="I4566" t="s">
        <v>485</v>
      </c>
      <c r="J4566" s="1">
        <v>39881</v>
      </c>
      <c r="K4566" t="b">
        <f>IFERROR(VLOOKUP(F4566,english_mapping!A:B,2,FALSE),"NA")</f>
        <v>1</v>
      </c>
      <c r="L4566" t="str">
        <f t="shared" si="71"/>
        <v>English-Speaking</v>
      </c>
    </row>
    <row r="4567" spans="1:12" x14ac:dyDescent="0.25">
      <c r="A4567" t="s">
        <v>17343</v>
      </c>
      <c r="B4567" t="s">
        <v>17344</v>
      </c>
      <c r="C4567" t="s">
        <v>17345</v>
      </c>
      <c r="D4567" t="s">
        <v>178</v>
      </c>
      <c r="E4567" t="s">
        <v>14</v>
      </c>
      <c r="F4567" t="s">
        <v>21</v>
      </c>
      <c r="G4567" t="s">
        <v>131</v>
      </c>
      <c r="H4567" t="s">
        <v>132</v>
      </c>
      <c r="I4567" t="s">
        <v>4415</v>
      </c>
      <c r="J4567" s="1">
        <v>39083</v>
      </c>
      <c r="K4567" t="b">
        <f>IFERROR(VLOOKUP(F4567,english_mapping!A:B,2,FALSE),"NA")</f>
        <v>1</v>
      </c>
      <c r="L4567" t="str">
        <f t="shared" si="71"/>
        <v>Hospitality</v>
      </c>
    </row>
    <row r="4568" spans="1:12" x14ac:dyDescent="0.25">
      <c r="A4568" t="s">
        <v>17346</v>
      </c>
      <c r="B4568" t="s">
        <v>17347</v>
      </c>
      <c r="C4568" t="s">
        <v>17348</v>
      </c>
      <c r="E4568" t="s">
        <v>109</v>
      </c>
      <c r="F4568" t="s">
        <v>484</v>
      </c>
      <c r="H4568" t="s">
        <v>485</v>
      </c>
      <c r="I4568" t="s">
        <v>485</v>
      </c>
      <c r="J4568" s="1">
        <v>38353</v>
      </c>
      <c r="K4568" t="b">
        <f>IFERROR(VLOOKUP(F4568,english_mapping!A:B,2,FALSE),"NA")</f>
        <v>1</v>
      </c>
      <c r="L4568">
        <f t="shared" si="71"/>
        <v>0</v>
      </c>
    </row>
    <row r="4569" spans="1:12" x14ac:dyDescent="0.25">
      <c r="A4569" t="s">
        <v>17349</v>
      </c>
      <c r="B4569" t="s">
        <v>17350</v>
      </c>
      <c r="C4569" t="s">
        <v>17351</v>
      </c>
      <c r="D4569" t="s">
        <v>17352</v>
      </c>
      <c r="E4569" t="s">
        <v>14</v>
      </c>
      <c r="K4569" t="str">
        <f>IFERROR(VLOOKUP(F4569,english_mapping!A:B,2,FALSE),"NA")</f>
        <v>NA</v>
      </c>
      <c r="L4569" t="str">
        <f t="shared" si="71"/>
        <v>Social Media</v>
      </c>
    </row>
    <row r="4570" spans="1:12" x14ac:dyDescent="0.25">
      <c r="A4570" t="s">
        <v>17353</v>
      </c>
      <c r="B4570" t="s">
        <v>17354</v>
      </c>
      <c r="D4570" t="s">
        <v>17355</v>
      </c>
      <c r="E4570" t="s">
        <v>205</v>
      </c>
      <c r="K4570" t="str">
        <f>IFERROR(VLOOKUP(F4570,english_mapping!A:B,2,FALSE),"NA")</f>
        <v>NA</v>
      </c>
      <c r="L4570" t="str">
        <f t="shared" si="71"/>
        <v>Engineering Firms</v>
      </c>
    </row>
    <row r="4571" spans="1:12" x14ac:dyDescent="0.25">
      <c r="A4571" t="s">
        <v>17356</v>
      </c>
      <c r="B4571" t="s">
        <v>17357</v>
      </c>
      <c r="C4571" t="s">
        <v>17358</v>
      </c>
      <c r="D4571" t="s">
        <v>1416</v>
      </c>
      <c r="E4571" t="s">
        <v>14</v>
      </c>
      <c r="F4571" t="s">
        <v>634</v>
      </c>
      <c r="G4571">
        <v>5</v>
      </c>
      <c r="H4571" t="s">
        <v>635</v>
      </c>
      <c r="I4571" t="s">
        <v>17359</v>
      </c>
      <c r="J4571" s="1">
        <v>37622</v>
      </c>
      <c r="K4571" t="b">
        <f>IFERROR(VLOOKUP(F4571,english_mapping!A:B,2,FALSE),"NA")</f>
        <v>0</v>
      </c>
      <c r="L4571" t="str">
        <f t="shared" si="71"/>
        <v>Semiconductors</v>
      </c>
    </row>
    <row r="4572" spans="1:12" x14ac:dyDescent="0.25">
      <c r="A4572" t="s">
        <v>17360</v>
      </c>
      <c r="B4572" t="s">
        <v>17361</v>
      </c>
      <c r="C4572" t="s">
        <v>17362</v>
      </c>
      <c r="D4572" t="s">
        <v>356</v>
      </c>
      <c r="E4572" t="s">
        <v>14</v>
      </c>
      <c r="F4572" t="s">
        <v>33</v>
      </c>
      <c r="G4572">
        <v>19</v>
      </c>
      <c r="H4572" t="s">
        <v>1550</v>
      </c>
      <c r="I4572" t="s">
        <v>1955</v>
      </c>
      <c r="J4572" s="1">
        <v>34335</v>
      </c>
      <c r="K4572" t="b">
        <f>IFERROR(VLOOKUP(F4572,english_mapping!A:B,2,FALSE),"NA")</f>
        <v>0</v>
      </c>
      <c r="L4572" t="str">
        <f t="shared" si="71"/>
        <v>Manufacturing</v>
      </c>
    </row>
    <row r="4573" spans="1:12" x14ac:dyDescent="0.25">
      <c r="A4573" t="s">
        <v>17363</v>
      </c>
      <c r="B4573" t="s">
        <v>17364</v>
      </c>
      <c r="E4573" t="s">
        <v>14</v>
      </c>
      <c r="K4573" t="str">
        <f>IFERROR(VLOOKUP(F4573,english_mapping!A:B,2,FALSE),"NA")</f>
        <v>NA</v>
      </c>
      <c r="L4573">
        <f t="shared" si="71"/>
        <v>0</v>
      </c>
    </row>
    <row r="4574" spans="1:12" x14ac:dyDescent="0.25">
      <c r="A4574" t="s">
        <v>17365</v>
      </c>
      <c r="B4574" t="s">
        <v>17366</v>
      </c>
      <c r="C4574" t="s">
        <v>17367</v>
      </c>
      <c r="D4574" t="s">
        <v>356</v>
      </c>
      <c r="E4574" t="s">
        <v>14</v>
      </c>
      <c r="F4574" t="s">
        <v>21</v>
      </c>
      <c r="G4574" t="s">
        <v>59</v>
      </c>
      <c r="H4574" t="s">
        <v>90</v>
      </c>
      <c r="I4574" t="s">
        <v>5046</v>
      </c>
      <c r="K4574" t="b">
        <f>IFERROR(VLOOKUP(F4574,english_mapping!A:B,2,FALSE),"NA")</f>
        <v>1</v>
      </c>
      <c r="L4574" t="str">
        <f t="shared" si="71"/>
        <v>Manufacturing</v>
      </c>
    </row>
    <row r="4575" spans="1:12" x14ac:dyDescent="0.25">
      <c r="A4575" t="s">
        <v>17368</v>
      </c>
      <c r="B4575" t="s">
        <v>17369</v>
      </c>
      <c r="C4575" t="s">
        <v>17370</v>
      </c>
      <c r="D4575" t="s">
        <v>17371</v>
      </c>
      <c r="E4575" t="s">
        <v>109</v>
      </c>
      <c r="F4575" t="s">
        <v>21</v>
      </c>
      <c r="G4575" t="s">
        <v>59</v>
      </c>
      <c r="H4575" t="s">
        <v>60</v>
      </c>
      <c r="I4575" t="s">
        <v>238</v>
      </c>
      <c r="J4575" s="1">
        <v>35068</v>
      </c>
      <c r="K4575" t="b">
        <f>IFERROR(VLOOKUP(F4575,english_mapping!A:B,2,FALSE),"NA")</f>
        <v>1</v>
      </c>
      <c r="L4575" t="str">
        <f t="shared" si="71"/>
        <v>Search</v>
      </c>
    </row>
    <row r="4576" spans="1:12" x14ac:dyDescent="0.25">
      <c r="A4576" t="s">
        <v>17372</v>
      </c>
      <c r="B4576" t="s">
        <v>17373</v>
      </c>
      <c r="C4576" t="s">
        <v>17374</v>
      </c>
      <c r="E4576" t="s">
        <v>205</v>
      </c>
      <c r="J4576" t="s">
        <v>17375</v>
      </c>
      <c r="K4576" t="str">
        <f>IFERROR(VLOOKUP(F4576,english_mapping!A:B,2,FALSE),"NA")</f>
        <v>NA</v>
      </c>
      <c r="L4576">
        <f t="shared" si="71"/>
        <v>0</v>
      </c>
    </row>
    <row r="4577" spans="1:12" x14ac:dyDescent="0.25">
      <c r="A4577" t="s">
        <v>17376</v>
      </c>
      <c r="B4577" t="s">
        <v>17377</v>
      </c>
      <c r="C4577" t="s">
        <v>17378</v>
      </c>
      <c r="D4577" t="s">
        <v>32</v>
      </c>
      <c r="E4577" t="s">
        <v>14</v>
      </c>
      <c r="F4577" t="s">
        <v>52</v>
      </c>
      <c r="G4577" t="s">
        <v>200</v>
      </c>
      <c r="H4577" t="s">
        <v>201</v>
      </c>
      <c r="I4577" t="s">
        <v>201</v>
      </c>
      <c r="J4577" s="1">
        <v>35065</v>
      </c>
      <c r="K4577" t="b">
        <f>IFERROR(VLOOKUP(F4577,english_mapping!A:B,2,FALSE),"NA")</f>
        <v>1</v>
      </c>
      <c r="L4577" t="str">
        <f t="shared" si="71"/>
        <v>Curated Web</v>
      </c>
    </row>
    <row r="4578" spans="1:12" x14ac:dyDescent="0.25">
      <c r="A4578" t="s">
        <v>17379</v>
      </c>
      <c r="B4578" t="s">
        <v>17380</v>
      </c>
      <c r="C4578" t="s">
        <v>17381</v>
      </c>
      <c r="D4578" t="s">
        <v>17382</v>
      </c>
      <c r="E4578" t="s">
        <v>205</v>
      </c>
      <c r="F4578" t="s">
        <v>21</v>
      </c>
      <c r="G4578" t="s">
        <v>59</v>
      </c>
      <c r="H4578" t="s">
        <v>936</v>
      </c>
      <c r="I4578" t="s">
        <v>17383</v>
      </c>
      <c r="K4578" t="b">
        <f>IFERROR(VLOOKUP(F4578,english_mapping!A:B,2,FALSE),"NA")</f>
        <v>1</v>
      </c>
      <c r="L4578" t="str">
        <f t="shared" si="71"/>
        <v>Android</v>
      </c>
    </row>
    <row r="4579" spans="1:12" x14ac:dyDescent="0.25">
      <c r="A4579" t="s">
        <v>17384</v>
      </c>
      <c r="B4579" t="s">
        <v>17385</v>
      </c>
      <c r="C4579" t="s">
        <v>17386</v>
      </c>
      <c r="D4579" t="s">
        <v>17387</v>
      </c>
      <c r="E4579" t="s">
        <v>14</v>
      </c>
      <c r="F4579" t="s">
        <v>21</v>
      </c>
      <c r="G4579" t="s">
        <v>138</v>
      </c>
      <c r="H4579" t="s">
        <v>139</v>
      </c>
      <c r="I4579" t="s">
        <v>139</v>
      </c>
      <c r="J4579" s="1">
        <v>39449</v>
      </c>
      <c r="K4579" t="b">
        <f>IFERROR(VLOOKUP(F4579,english_mapping!A:B,2,FALSE),"NA")</f>
        <v>1</v>
      </c>
      <c r="L4579" t="str">
        <f t="shared" si="71"/>
        <v>Blogging Platforms</v>
      </c>
    </row>
    <row r="4580" spans="1:12" x14ac:dyDescent="0.25">
      <c r="A4580" t="s">
        <v>17388</v>
      </c>
      <c r="B4580" t="s">
        <v>17389</v>
      </c>
      <c r="C4580" t="s">
        <v>17390</v>
      </c>
      <c r="D4580" t="s">
        <v>552</v>
      </c>
      <c r="E4580" t="s">
        <v>14</v>
      </c>
      <c r="F4580" t="s">
        <v>71</v>
      </c>
      <c r="G4580">
        <v>1</v>
      </c>
      <c r="H4580" t="s">
        <v>72</v>
      </c>
      <c r="I4580" t="s">
        <v>17391</v>
      </c>
      <c r="K4580" t="b">
        <f>IFERROR(VLOOKUP(F4580,english_mapping!A:B,2,FALSE),"NA")</f>
        <v>0</v>
      </c>
      <c r="L4580" t="str">
        <f t="shared" si="71"/>
        <v>Social Media</v>
      </c>
    </row>
    <row r="4581" spans="1:12" x14ac:dyDescent="0.25">
      <c r="A4581" t="s">
        <v>17392</v>
      </c>
      <c r="B4581" t="s">
        <v>17393</v>
      </c>
      <c r="C4581" t="s">
        <v>17394</v>
      </c>
      <c r="D4581" t="s">
        <v>65</v>
      </c>
      <c r="E4581" t="s">
        <v>14</v>
      </c>
      <c r="F4581" t="s">
        <v>712</v>
      </c>
      <c r="G4581">
        <v>5</v>
      </c>
      <c r="H4581" t="s">
        <v>713</v>
      </c>
      <c r="I4581" t="s">
        <v>713</v>
      </c>
      <c r="J4581" s="1">
        <v>41276</v>
      </c>
      <c r="K4581" t="b">
        <f>IFERROR(VLOOKUP(F4581,english_mapping!A:B,2,FALSE),"NA")</f>
        <v>0</v>
      </c>
      <c r="L4581" t="str">
        <f t="shared" si="71"/>
        <v>Mobile</v>
      </c>
    </row>
    <row r="4582" spans="1:12" x14ac:dyDescent="0.25">
      <c r="A4582" t="s">
        <v>17395</v>
      </c>
      <c r="B4582" t="s">
        <v>17396</v>
      </c>
      <c r="D4582" t="s">
        <v>17397</v>
      </c>
      <c r="E4582" t="s">
        <v>14</v>
      </c>
      <c r="F4582" t="s">
        <v>484</v>
      </c>
      <c r="H4582" t="s">
        <v>485</v>
      </c>
      <c r="I4582" t="s">
        <v>485</v>
      </c>
      <c r="J4582" s="1">
        <v>40544</v>
      </c>
      <c r="K4582" t="b">
        <f>IFERROR(VLOOKUP(F4582,english_mapping!A:B,2,FALSE),"NA")</f>
        <v>1</v>
      </c>
      <c r="L4582" t="str">
        <f t="shared" si="71"/>
        <v>Messaging</v>
      </c>
    </row>
    <row r="4583" spans="1:12" x14ac:dyDescent="0.25">
      <c r="A4583" t="s">
        <v>17398</v>
      </c>
      <c r="B4583" t="s">
        <v>17399</v>
      </c>
      <c r="C4583" t="s">
        <v>17400</v>
      </c>
      <c r="D4583" t="s">
        <v>17401</v>
      </c>
      <c r="E4583" t="s">
        <v>14</v>
      </c>
      <c r="F4583" t="s">
        <v>52</v>
      </c>
      <c r="G4583" t="s">
        <v>200</v>
      </c>
      <c r="H4583" t="s">
        <v>201</v>
      </c>
      <c r="I4583" t="s">
        <v>201</v>
      </c>
      <c r="J4583" s="1">
        <v>40913</v>
      </c>
      <c r="K4583" t="b">
        <f>IFERROR(VLOOKUP(F4583,english_mapping!A:B,2,FALSE),"NA")</f>
        <v>1</v>
      </c>
      <c r="L4583" t="str">
        <f t="shared" si="71"/>
        <v>Curated Web</v>
      </c>
    </row>
    <row r="4584" spans="1:12" x14ac:dyDescent="0.25">
      <c r="A4584" t="s">
        <v>17402</v>
      </c>
      <c r="B4584" t="s">
        <v>17403</v>
      </c>
      <c r="C4584" t="s">
        <v>17404</v>
      </c>
      <c r="D4584" t="s">
        <v>17405</v>
      </c>
      <c r="E4584" t="s">
        <v>14</v>
      </c>
      <c r="F4584" t="s">
        <v>161</v>
      </c>
      <c r="G4584" t="s">
        <v>162</v>
      </c>
      <c r="H4584" t="s">
        <v>163</v>
      </c>
      <c r="I4584" t="s">
        <v>163</v>
      </c>
      <c r="J4584" s="1">
        <v>42007</v>
      </c>
      <c r="K4584" t="b">
        <f>IFERROR(VLOOKUP(F4584,english_mapping!A:B,2,FALSE),"NA")</f>
        <v>0</v>
      </c>
      <c r="L4584" t="str">
        <f t="shared" si="71"/>
        <v>Android</v>
      </c>
    </row>
    <row r="4585" spans="1:12" x14ac:dyDescent="0.25">
      <c r="A4585" t="s">
        <v>17406</v>
      </c>
      <c r="B4585" t="s">
        <v>17407</v>
      </c>
      <c r="C4585" t="s">
        <v>17408</v>
      </c>
      <c r="D4585" t="s">
        <v>17409</v>
      </c>
      <c r="E4585" t="s">
        <v>205</v>
      </c>
      <c r="J4585" t="s">
        <v>17410</v>
      </c>
      <c r="K4585" t="str">
        <f>IFERROR(VLOOKUP(F4585,english_mapping!A:B,2,FALSE),"NA")</f>
        <v>NA</v>
      </c>
      <c r="L4585" t="str">
        <f t="shared" si="71"/>
        <v>Apps</v>
      </c>
    </row>
    <row r="4586" spans="1:12" x14ac:dyDescent="0.25">
      <c r="A4586" t="s">
        <v>17411</v>
      </c>
      <c r="B4586" t="s">
        <v>17412</v>
      </c>
      <c r="C4586" t="s">
        <v>17413</v>
      </c>
      <c r="D4586" t="s">
        <v>17414</v>
      </c>
      <c r="E4586" t="s">
        <v>14</v>
      </c>
      <c r="F4586" t="s">
        <v>21</v>
      </c>
      <c r="G4586" t="s">
        <v>1383</v>
      </c>
      <c r="H4586" t="s">
        <v>3547</v>
      </c>
      <c r="I4586" t="s">
        <v>3547</v>
      </c>
      <c r="J4586" s="1">
        <v>39814</v>
      </c>
      <c r="K4586" t="b">
        <f>IFERROR(VLOOKUP(F4586,english_mapping!A:B,2,FALSE),"NA")</f>
        <v>1</v>
      </c>
      <c r="L4586" t="str">
        <f t="shared" si="71"/>
        <v>CRM</v>
      </c>
    </row>
    <row r="4587" spans="1:12" x14ac:dyDescent="0.25">
      <c r="A4587" t="s">
        <v>17415</v>
      </c>
      <c r="B4587" t="s">
        <v>17416</v>
      </c>
      <c r="C4587" t="s">
        <v>17417</v>
      </c>
      <c r="E4587" t="s">
        <v>14</v>
      </c>
      <c r="F4587" t="s">
        <v>712</v>
      </c>
      <c r="G4587">
        <v>5</v>
      </c>
      <c r="H4587" t="s">
        <v>713</v>
      </c>
      <c r="I4587" t="s">
        <v>11701</v>
      </c>
      <c r="J4587" s="1">
        <v>42005</v>
      </c>
      <c r="K4587" t="b">
        <f>IFERROR(VLOOKUP(F4587,english_mapping!A:B,2,FALSE),"NA")</f>
        <v>0</v>
      </c>
      <c r="L4587">
        <f t="shared" si="71"/>
        <v>0</v>
      </c>
    </row>
    <row r="4588" spans="1:12" x14ac:dyDescent="0.25">
      <c r="A4588" t="s">
        <v>17418</v>
      </c>
      <c r="B4588" t="s">
        <v>17419</v>
      </c>
      <c r="C4588" t="s">
        <v>17420</v>
      </c>
      <c r="D4588" t="s">
        <v>17421</v>
      </c>
      <c r="E4588" t="s">
        <v>14</v>
      </c>
      <c r="F4588" t="s">
        <v>21</v>
      </c>
      <c r="G4588" t="s">
        <v>285</v>
      </c>
      <c r="H4588" t="s">
        <v>1054</v>
      </c>
      <c r="I4588" t="s">
        <v>1054</v>
      </c>
      <c r="J4588" s="1">
        <v>41644</v>
      </c>
      <c r="K4588" t="b">
        <f>IFERROR(VLOOKUP(F4588,english_mapping!A:B,2,FALSE),"NA")</f>
        <v>1</v>
      </c>
      <c r="L4588" t="str">
        <f t="shared" si="71"/>
        <v>College Campuses</v>
      </c>
    </row>
    <row r="4589" spans="1:12" x14ac:dyDescent="0.25">
      <c r="A4589" t="s">
        <v>17422</v>
      </c>
      <c r="B4589" t="s">
        <v>17423</v>
      </c>
      <c r="C4589" t="s">
        <v>17424</v>
      </c>
      <c r="D4589" t="s">
        <v>17425</v>
      </c>
      <c r="E4589" t="s">
        <v>14</v>
      </c>
      <c r="F4589" t="s">
        <v>52</v>
      </c>
      <c r="G4589" t="s">
        <v>200</v>
      </c>
      <c r="H4589" t="s">
        <v>201</v>
      </c>
      <c r="I4589" t="s">
        <v>201</v>
      </c>
      <c r="J4589" s="1">
        <v>40909</v>
      </c>
      <c r="K4589" t="b">
        <f>IFERROR(VLOOKUP(F4589,english_mapping!A:B,2,FALSE),"NA")</f>
        <v>1</v>
      </c>
      <c r="L4589" t="str">
        <f t="shared" si="71"/>
        <v>Analytics</v>
      </c>
    </row>
    <row r="4590" spans="1:12" x14ac:dyDescent="0.25">
      <c r="A4590" t="s">
        <v>17426</v>
      </c>
      <c r="B4590" t="s">
        <v>17427</v>
      </c>
      <c r="C4590" t="s">
        <v>17428</v>
      </c>
      <c r="D4590" t="s">
        <v>2381</v>
      </c>
      <c r="E4590" t="s">
        <v>14</v>
      </c>
      <c r="F4590" t="s">
        <v>124</v>
      </c>
      <c r="G4590" t="s">
        <v>125</v>
      </c>
      <c r="H4590" t="s">
        <v>126</v>
      </c>
      <c r="I4590" t="s">
        <v>126</v>
      </c>
      <c r="J4590" s="1">
        <v>39823</v>
      </c>
      <c r="K4590" t="b">
        <f>IFERROR(VLOOKUP(F4590,english_mapping!A:B,2,FALSE),"NA")</f>
        <v>1</v>
      </c>
      <c r="L4590" t="str">
        <f t="shared" si="71"/>
        <v>Consulting</v>
      </c>
    </row>
    <row r="4591" spans="1:12" x14ac:dyDescent="0.25">
      <c r="A4591" t="s">
        <v>17429</v>
      </c>
      <c r="B4591" t="s">
        <v>17430</v>
      </c>
      <c r="C4591" t="s">
        <v>17431</v>
      </c>
      <c r="D4591" t="s">
        <v>17432</v>
      </c>
      <c r="E4591" t="s">
        <v>14</v>
      </c>
      <c r="F4591" t="s">
        <v>1049</v>
      </c>
      <c r="G4591">
        <v>52</v>
      </c>
      <c r="H4591" t="s">
        <v>1050</v>
      </c>
      <c r="I4591" t="s">
        <v>1050</v>
      </c>
      <c r="J4591" s="1">
        <v>40545</v>
      </c>
      <c r="K4591" t="b">
        <f>IFERROR(VLOOKUP(F4591,english_mapping!A:B,2,FALSE),"NA")</f>
        <v>0</v>
      </c>
      <c r="L4591" t="str">
        <f t="shared" si="71"/>
        <v>Curated Web</v>
      </c>
    </row>
    <row r="4592" spans="1:12" x14ac:dyDescent="0.25">
      <c r="A4592" t="s">
        <v>17433</v>
      </c>
      <c r="B4592" t="s">
        <v>17434</v>
      </c>
      <c r="C4592" t="s">
        <v>17435</v>
      </c>
      <c r="D4592" t="s">
        <v>51</v>
      </c>
      <c r="E4592" t="s">
        <v>14</v>
      </c>
      <c r="F4592" t="s">
        <v>21</v>
      </c>
      <c r="G4592" t="s">
        <v>490</v>
      </c>
      <c r="H4592" t="s">
        <v>921</v>
      </c>
      <c r="I4592" t="s">
        <v>17436</v>
      </c>
      <c r="J4592" s="1">
        <v>38353</v>
      </c>
      <c r="K4592" t="b">
        <f>IFERROR(VLOOKUP(F4592,english_mapping!A:B,2,FALSE),"NA")</f>
        <v>1</v>
      </c>
      <c r="L4592" t="str">
        <f t="shared" si="71"/>
        <v>Biotechnology</v>
      </c>
    </row>
    <row r="4593" spans="1:12" x14ac:dyDescent="0.25">
      <c r="A4593" t="s">
        <v>17437</v>
      </c>
      <c r="B4593" t="s">
        <v>17438</v>
      </c>
      <c r="C4593" t="s">
        <v>17439</v>
      </c>
      <c r="D4593" t="s">
        <v>51</v>
      </c>
      <c r="E4593" t="s">
        <v>14</v>
      </c>
      <c r="F4593" t="s">
        <v>484</v>
      </c>
      <c r="H4593" t="s">
        <v>485</v>
      </c>
      <c r="I4593" t="s">
        <v>485</v>
      </c>
      <c r="J4593" s="1">
        <v>40179</v>
      </c>
      <c r="K4593" t="b">
        <f>IFERROR(VLOOKUP(F4593,english_mapping!A:B,2,FALSE),"NA")</f>
        <v>1</v>
      </c>
      <c r="L4593" t="str">
        <f t="shared" si="71"/>
        <v>Biotechnology</v>
      </c>
    </row>
    <row r="4594" spans="1:12" x14ac:dyDescent="0.25">
      <c r="A4594" t="s">
        <v>17440</v>
      </c>
      <c r="B4594" t="s">
        <v>17441</v>
      </c>
      <c r="C4594" t="s">
        <v>17442</v>
      </c>
      <c r="D4594" t="s">
        <v>17443</v>
      </c>
      <c r="E4594" t="s">
        <v>205</v>
      </c>
      <c r="J4594" s="1">
        <v>41280</v>
      </c>
      <c r="K4594" t="str">
        <f>IFERROR(VLOOKUP(F4594,english_mapping!A:B,2,FALSE),"NA")</f>
        <v>NA</v>
      </c>
      <c r="L4594" t="str">
        <f t="shared" si="71"/>
        <v>Collaboration</v>
      </c>
    </row>
    <row r="4595" spans="1:12" x14ac:dyDescent="0.25">
      <c r="A4595" t="s">
        <v>17444</v>
      </c>
      <c r="B4595" t="s">
        <v>17445</v>
      </c>
      <c r="C4595" t="s">
        <v>17446</v>
      </c>
      <c r="D4595" t="s">
        <v>51</v>
      </c>
      <c r="E4595" t="s">
        <v>14</v>
      </c>
      <c r="F4595" t="s">
        <v>21</v>
      </c>
      <c r="G4595" t="s">
        <v>379</v>
      </c>
      <c r="H4595" t="s">
        <v>17447</v>
      </c>
      <c r="I4595" t="s">
        <v>17448</v>
      </c>
      <c r="J4595" s="1">
        <v>37257</v>
      </c>
      <c r="K4595" t="b">
        <f>IFERROR(VLOOKUP(F4595,english_mapping!A:B,2,FALSE),"NA")</f>
        <v>1</v>
      </c>
      <c r="L4595" t="str">
        <f t="shared" si="71"/>
        <v>Biotechnology</v>
      </c>
    </row>
    <row r="4596" spans="1:12" x14ac:dyDescent="0.25">
      <c r="A4596" t="s">
        <v>17449</v>
      </c>
      <c r="B4596" t="s">
        <v>17450</v>
      </c>
      <c r="C4596" t="s">
        <v>17451</v>
      </c>
      <c r="D4596" t="s">
        <v>9772</v>
      </c>
      <c r="E4596" t="s">
        <v>14</v>
      </c>
      <c r="F4596" t="s">
        <v>21</v>
      </c>
      <c r="G4596" t="s">
        <v>101</v>
      </c>
      <c r="H4596" t="s">
        <v>102</v>
      </c>
      <c r="I4596" t="s">
        <v>103</v>
      </c>
      <c r="J4596" s="1">
        <v>37989</v>
      </c>
      <c r="K4596" t="b">
        <f>IFERROR(VLOOKUP(F4596,english_mapping!A:B,2,FALSE),"NA")</f>
        <v>1</v>
      </c>
      <c r="L4596" t="str">
        <f t="shared" si="71"/>
        <v>Networking</v>
      </c>
    </row>
    <row r="4597" spans="1:12" x14ac:dyDescent="0.25">
      <c r="A4597" t="s">
        <v>17452</v>
      </c>
      <c r="B4597" t="s">
        <v>17453</v>
      </c>
      <c r="C4597" t="s">
        <v>17454</v>
      </c>
      <c r="D4597" t="s">
        <v>4312</v>
      </c>
      <c r="E4597" t="s">
        <v>14</v>
      </c>
      <c r="F4597" t="s">
        <v>712</v>
      </c>
      <c r="G4597">
        <v>2</v>
      </c>
      <c r="H4597" t="s">
        <v>713</v>
      </c>
      <c r="I4597" t="s">
        <v>7628</v>
      </c>
      <c r="J4597" s="1">
        <v>37622</v>
      </c>
      <c r="K4597" t="b">
        <f>IFERROR(VLOOKUP(F4597,english_mapping!A:B,2,FALSE),"NA")</f>
        <v>0</v>
      </c>
      <c r="L4597" t="str">
        <f t="shared" si="71"/>
        <v>Mobile</v>
      </c>
    </row>
    <row r="4598" spans="1:12" x14ac:dyDescent="0.25">
      <c r="A4598" t="s">
        <v>17455</v>
      </c>
      <c r="B4598" t="s">
        <v>17456</v>
      </c>
      <c r="C4598" t="s">
        <v>17457</v>
      </c>
      <c r="D4598" t="s">
        <v>755</v>
      </c>
      <c r="E4598" t="s">
        <v>14</v>
      </c>
      <c r="F4598" t="s">
        <v>21</v>
      </c>
      <c r="G4598" t="s">
        <v>59</v>
      </c>
      <c r="H4598" t="s">
        <v>60</v>
      </c>
      <c r="I4598" t="s">
        <v>1434</v>
      </c>
      <c r="J4598" s="1">
        <v>36892</v>
      </c>
      <c r="K4598" t="b">
        <f>IFERROR(VLOOKUP(F4598,english_mapping!A:B,2,FALSE),"NA")</f>
        <v>1</v>
      </c>
      <c r="L4598" t="str">
        <f t="shared" si="71"/>
        <v>Hardware + Software</v>
      </c>
    </row>
    <row r="4599" spans="1:12" x14ac:dyDescent="0.25">
      <c r="A4599" t="s">
        <v>17458</v>
      </c>
      <c r="B4599" t="s">
        <v>17459</v>
      </c>
      <c r="C4599" t="s">
        <v>17460</v>
      </c>
      <c r="D4599" t="s">
        <v>17461</v>
      </c>
      <c r="E4599" t="s">
        <v>14</v>
      </c>
      <c r="F4599" t="s">
        <v>124</v>
      </c>
      <c r="G4599" t="s">
        <v>125</v>
      </c>
      <c r="H4599" t="s">
        <v>126</v>
      </c>
      <c r="I4599" t="s">
        <v>126</v>
      </c>
      <c r="J4599" s="1">
        <v>41275</v>
      </c>
      <c r="K4599" t="b">
        <f>IFERROR(VLOOKUP(F4599,english_mapping!A:B,2,FALSE),"NA")</f>
        <v>1</v>
      </c>
      <c r="L4599" t="str">
        <f t="shared" si="71"/>
        <v>B2B</v>
      </c>
    </row>
    <row r="4600" spans="1:12" x14ac:dyDescent="0.25">
      <c r="A4600" t="s">
        <v>17462</v>
      </c>
      <c r="B4600" t="s">
        <v>17463</v>
      </c>
      <c r="C4600" t="s">
        <v>17464</v>
      </c>
      <c r="D4600" t="s">
        <v>17465</v>
      </c>
      <c r="E4600" t="s">
        <v>14</v>
      </c>
      <c r="F4600" t="s">
        <v>408</v>
      </c>
      <c r="G4600">
        <v>19</v>
      </c>
      <c r="H4600" t="s">
        <v>1001</v>
      </c>
      <c r="I4600" t="s">
        <v>17466</v>
      </c>
      <c r="J4600" t="s">
        <v>17467</v>
      </c>
      <c r="K4600" t="b">
        <f>IFERROR(VLOOKUP(F4600,english_mapping!A:B,2,FALSE),"NA")</f>
        <v>0</v>
      </c>
      <c r="L4600" t="str">
        <f t="shared" si="71"/>
        <v>Internet</v>
      </c>
    </row>
    <row r="4601" spans="1:12" x14ac:dyDescent="0.25">
      <c r="A4601" t="s">
        <v>17468</v>
      </c>
      <c r="B4601" t="s">
        <v>17469</v>
      </c>
      <c r="C4601" t="s">
        <v>17470</v>
      </c>
      <c r="D4601" t="s">
        <v>17471</v>
      </c>
      <c r="E4601" t="s">
        <v>205</v>
      </c>
      <c r="F4601" t="s">
        <v>21</v>
      </c>
      <c r="G4601" t="s">
        <v>490</v>
      </c>
      <c r="H4601" t="s">
        <v>17472</v>
      </c>
      <c r="I4601" t="s">
        <v>17473</v>
      </c>
      <c r="K4601" t="b">
        <f>IFERROR(VLOOKUP(F4601,english_mapping!A:B,2,FALSE),"NA")</f>
        <v>1</v>
      </c>
      <c r="L4601" t="str">
        <f t="shared" si="71"/>
        <v>Consumer Goods</v>
      </c>
    </row>
    <row r="4602" spans="1:12" x14ac:dyDescent="0.25">
      <c r="A4602" t="s">
        <v>17474</v>
      </c>
      <c r="B4602" t="s">
        <v>17475</v>
      </c>
      <c r="C4602" t="s">
        <v>17476</v>
      </c>
      <c r="D4602" t="s">
        <v>17477</v>
      </c>
      <c r="E4602" t="s">
        <v>14</v>
      </c>
      <c r="F4602" t="s">
        <v>346</v>
      </c>
      <c r="G4602">
        <v>7</v>
      </c>
      <c r="H4602" t="s">
        <v>776</v>
      </c>
      <c r="I4602" t="s">
        <v>17478</v>
      </c>
      <c r="J4602" s="1">
        <v>38353</v>
      </c>
      <c r="K4602" t="b">
        <f>IFERROR(VLOOKUP(F4602,english_mapping!A:B,2,FALSE),"NA")</f>
        <v>0</v>
      </c>
      <c r="L4602" t="str">
        <f t="shared" si="71"/>
        <v>Cloud Computing</v>
      </c>
    </row>
    <row r="4603" spans="1:12" x14ac:dyDescent="0.25">
      <c r="A4603" t="s">
        <v>17479</v>
      </c>
      <c r="B4603" t="s">
        <v>17480</v>
      </c>
      <c r="C4603" t="s">
        <v>17481</v>
      </c>
      <c r="D4603" t="s">
        <v>38</v>
      </c>
      <c r="E4603" t="s">
        <v>14</v>
      </c>
      <c r="F4603" t="s">
        <v>161</v>
      </c>
      <c r="G4603">
        <v>97</v>
      </c>
      <c r="H4603" t="s">
        <v>5728</v>
      </c>
      <c r="I4603" t="s">
        <v>5728</v>
      </c>
      <c r="J4603" s="1">
        <v>37622</v>
      </c>
      <c r="K4603" t="b">
        <f>IFERROR(VLOOKUP(F4603,english_mapping!A:B,2,FALSE),"NA")</f>
        <v>0</v>
      </c>
      <c r="L4603" t="str">
        <f t="shared" si="71"/>
        <v>Software</v>
      </c>
    </row>
    <row r="4604" spans="1:12" x14ac:dyDescent="0.25">
      <c r="A4604" t="s">
        <v>17482</v>
      </c>
      <c r="B4604" t="s">
        <v>17483</v>
      </c>
      <c r="C4604" t="s">
        <v>17484</v>
      </c>
      <c r="D4604" t="s">
        <v>17485</v>
      </c>
      <c r="E4604" t="s">
        <v>14</v>
      </c>
      <c r="F4604" t="s">
        <v>484</v>
      </c>
      <c r="H4604" t="s">
        <v>485</v>
      </c>
      <c r="I4604" t="s">
        <v>485</v>
      </c>
      <c r="J4604" s="1">
        <v>40544</v>
      </c>
      <c r="K4604" t="b">
        <f>IFERROR(VLOOKUP(F4604,english_mapping!A:B,2,FALSE),"NA")</f>
        <v>1</v>
      </c>
      <c r="L4604" t="str">
        <f t="shared" si="71"/>
        <v>Advertising</v>
      </c>
    </row>
    <row r="4605" spans="1:12" x14ac:dyDescent="0.25">
      <c r="A4605" t="s">
        <v>17486</v>
      </c>
      <c r="B4605" t="s">
        <v>17487</v>
      </c>
      <c r="C4605" t="s">
        <v>17488</v>
      </c>
      <c r="D4605" t="s">
        <v>17489</v>
      </c>
      <c r="E4605" t="s">
        <v>14</v>
      </c>
      <c r="F4605" t="s">
        <v>21</v>
      </c>
      <c r="G4605" t="s">
        <v>154</v>
      </c>
      <c r="H4605" t="s">
        <v>242</v>
      </c>
      <c r="I4605" t="s">
        <v>17490</v>
      </c>
      <c r="J4605" s="1">
        <v>26669</v>
      </c>
      <c r="K4605" t="b">
        <f>IFERROR(VLOOKUP(F4605,english_mapping!A:B,2,FALSE),"NA")</f>
        <v>1</v>
      </c>
      <c r="L4605" t="str">
        <f t="shared" si="71"/>
        <v>Collaboration</v>
      </c>
    </row>
    <row r="4606" spans="1:12" x14ac:dyDescent="0.25">
      <c r="A4606" t="s">
        <v>17491</v>
      </c>
      <c r="B4606" t="s">
        <v>17492</v>
      </c>
      <c r="C4606" t="s">
        <v>17493</v>
      </c>
      <c r="D4606" t="s">
        <v>13037</v>
      </c>
      <c r="E4606" t="s">
        <v>14</v>
      </c>
      <c r="F4606" t="s">
        <v>712</v>
      </c>
      <c r="G4606">
        <v>2</v>
      </c>
      <c r="H4606" t="s">
        <v>713</v>
      </c>
      <c r="I4606" t="s">
        <v>9938</v>
      </c>
      <c r="J4606" s="1">
        <v>41275</v>
      </c>
      <c r="K4606" t="b">
        <f>IFERROR(VLOOKUP(F4606,english_mapping!A:B,2,FALSE),"NA")</f>
        <v>0</v>
      </c>
      <c r="L4606" t="str">
        <f t="shared" si="71"/>
        <v>Consumer Internet</v>
      </c>
    </row>
    <row r="4607" spans="1:12" x14ac:dyDescent="0.25">
      <c r="A4607" t="s">
        <v>17494</v>
      </c>
      <c r="B4607" t="s">
        <v>17495</v>
      </c>
      <c r="E4607" t="s">
        <v>205</v>
      </c>
      <c r="K4607" t="str">
        <f>IFERROR(VLOOKUP(F4607,english_mapping!A:B,2,FALSE),"NA")</f>
        <v>NA</v>
      </c>
      <c r="L4607">
        <f t="shared" si="71"/>
        <v>0</v>
      </c>
    </row>
    <row r="4608" spans="1:12" x14ac:dyDescent="0.25">
      <c r="A4608" t="s">
        <v>17496</v>
      </c>
      <c r="B4608" t="s">
        <v>17497</v>
      </c>
      <c r="C4608" t="s">
        <v>17498</v>
      </c>
      <c r="D4608" t="s">
        <v>65</v>
      </c>
      <c r="E4608" t="s">
        <v>14</v>
      </c>
      <c r="F4608" t="s">
        <v>124</v>
      </c>
      <c r="G4608" t="s">
        <v>2055</v>
      </c>
      <c r="H4608" t="s">
        <v>2056</v>
      </c>
      <c r="I4608" t="s">
        <v>2056</v>
      </c>
      <c r="J4608" s="1">
        <v>31413</v>
      </c>
      <c r="K4608" t="b">
        <f>IFERROR(VLOOKUP(F4608,english_mapping!A:B,2,FALSE),"NA")</f>
        <v>1</v>
      </c>
      <c r="L4608" t="str">
        <f t="shared" si="71"/>
        <v>Mobile</v>
      </c>
    </row>
    <row r="4609" spans="1:12" x14ac:dyDescent="0.25">
      <c r="A4609" t="s">
        <v>17499</v>
      </c>
      <c r="B4609" t="s">
        <v>17500</v>
      </c>
      <c r="C4609" t="s">
        <v>17501</v>
      </c>
      <c r="D4609" t="s">
        <v>780</v>
      </c>
      <c r="E4609" t="s">
        <v>701</v>
      </c>
      <c r="F4609" t="s">
        <v>21</v>
      </c>
      <c r="G4609" t="s">
        <v>154</v>
      </c>
      <c r="H4609" t="s">
        <v>2752</v>
      </c>
      <c r="I4609" t="s">
        <v>17502</v>
      </c>
      <c r="J4609" s="1">
        <v>36892</v>
      </c>
      <c r="K4609" t="b">
        <f>IFERROR(VLOOKUP(F4609,english_mapping!A:B,2,FALSE),"NA")</f>
        <v>1</v>
      </c>
      <c r="L4609" t="str">
        <f t="shared" si="71"/>
        <v>Clean Technology</v>
      </c>
    </row>
    <row r="4610" spans="1:12" x14ac:dyDescent="0.25">
      <c r="A4610" t="s">
        <v>17503</v>
      </c>
      <c r="B4610" t="s">
        <v>17504</v>
      </c>
      <c r="C4610" t="s">
        <v>17505</v>
      </c>
      <c r="D4610" t="s">
        <v>414</v>
      </c>
      <c r="E4610" t="s">
        <v>14</v>
      </c>
      <c r="F4610" t="s">
        <v>21</v>
      </c>
      <c r="G4610" t="s">
        <v>6276</v>
      </c>
      <c r="H4610" t="s">
        <v>6591</v>
      </c>
      <c r="I4610" t="s">
        <v>6591</v>
      </c>
      <c r="J4610" s="1">
        <v>37987</v>
      </c>
      <c r="K4610" t="b">
        <f>IFERROR(VLOOKUP(F4610,english_mapping!A:B,2,FALSE),"NA")</f>
        <v>1</v>
      </c>
      <c r="L4610" t="str">
        <f t="shared" si="71"/>
        <v>Public Transportation</v>
      </c>
    </row>
    <row r="4611" spans="1:12" x14ac:dyDescent="0.25">
      <c r="A4611" t="s">
        <v>17506</v>
      </c>
      <c r="B4611" t="s">
        <v>17507</v>
      </c>
      <c r="C4611" t="s">
        <v>17508</v>
      </c>
      <c r="D4611" t="s">
        <v>178</v>
      </c>
      <c r="E4611" t="s">
        <v>14</v>
      </c>
      <c r="F4611" t="s">
        <v>21</v>
      </c>
      <c r="G4611" t="s">
        <v>822</v>
      </c>
      <c r="H4611" t="s">
        <v>1567</v>
      </c>
      <c r="I4611" t="s">
        <v>17509</v>
      </c>
      <c r="J4611" s="1">
        <v>41317</v>
      </c>
      <c r="K4611" t="b">
        <f>IFERROR(VLOOKUP(F4611,english_mapping!A:B,2,FALSE),"NA")</f>
        <v>1</v>
      </c>
      <c r="L4611" t="str">
        <f t="shared" si="71"/>
        <v>Hospitality</v>
      </c>
    </row>
    <row r="4612" spans="1:12" x14ac:dyDescent="0.25">
      <c r="A4612" t="s">
        <v>17510</v>
      </c>
      <c r="B4612" t="s">
        <v>17511</v>
      </c>
      <c r="D4612" t="s">
        <v>15600</v>
      </c>
      <c r="E4612" t="s">
        <v>14</v>
      </c>
      <c r="F4612" t="s">
        <v>161</v>
      </c>
      <c r="G4612" t="s">
        <v>17512</v>
      </c>
      <c r="H4612" t="s">
        <v>1257</v>
      </c>
      <c r="I4612" t="s">
        <v>17513</v>
      </c>
      <c r="J4612" t="s">
        <v>17514</v>
      </c>
      <c r="K4612" t="b">
        <f>IFERROR(VLOOKUP(F4612,english_mapping!A:B,2,FALSE),"NA")</f>
        <v>0</v>
      </c>
      <c r="L4612" t="str">
        <f t="shared" ref="L4612:L4675" si="72">IFERROR(LEFT(D4612,(FIND("|",D4612))-1),D4612)</f>
        <v>Health Care</v>
      </c>
    </row>
    <row r="4613" spans="1:12" x14ac:dyDescent="0.25">
      <c r="A4613" t="s">
        <v>17515</v>
      </c>
      <c r="B4613" t="s">
        <v>17516</v>
      </c>
      <c r="C4613" t="s">
        <v>17517</v>
      </c>
      <c r="D4613" t="s">
        <v>38</v>
      </c>
      <c r="E4613" t="s">
        <v>701</v>
      </c>
      <c r="F4613" t="s">
        <v>21</v>
      </c>
      <c r="G4613" t="s">
        <v>154</v>
      </c>
      <c r="H4613" t="s">
        <v>242</v>
      </c>
      <c r="I4613" t="s">
        <v>357</v>
      </c>
      <c r="J4613" s="1">
        <v>29587</v>
      </c>
      <c r="K4613" t="b">
        <f>IFERROR(VLOOKUP(F4613,english_mapping!A:B,2,FALSE),"NA")</f>
        <v>1</v>
      </c>
      <c r="L4613" t="str">
        <f t="shared" si="72"/>
        <v>Software</v>
      </c>
    </row>
    <row r="4614" spans="1:12" x14ac:dyDescent="0.25">
      <c r="A4614" t="s">
        <v>17518</v>
      </c>
      <c r="B4614" t="s">
        <v>17519</v>
      </c>
      <c r="C4614" t="s">
        <v>17520</v>
      </c>
      <c r="D4614" t="s">
        <v>1416</v>
      </c>
      <c r="E4614" t="s">
        <v>14</v>
      </c>
      <c r="F4614" t="s">
        <v>124</v>
      </c>
      <c r="G4614" t="s">
        <v>3295</v>
      </c>
      <c r="H4614" t="s">
        <v>17521</v>
      </c>
      <c r="I4614" t="s">
        <v>17521</v>
      </c>
      <c r="K4614" t="b">
        <f>IFERROR(VLOOKUP(F4614,english_mapping!A:B,2,FALSE),"NA")</f>
        <v>1</v>
      </c>
      <c r="L4614" t="str">
        <f t="shared" si="72"/>
        <v>Semiconductors</v>
      </c>
    </row>
    <row r="4615" spans="1:12" x14ac:dyDescent="0.25">
      <c r="A4615" t="s">
        <v>17522</v>
      </c>
      <c r="B4615" t="s">
        <v>17523</v>
      </c>
      <c r="C4615" t="s">
        <v>17524</v>
      </c>
      <c r="D4615" t="s">
        <v>38</v>
      </c>
      <c r="E4615" t="s">
        <v>14</v>
      </c>
      <c r="F4615" t="s">
        <v>2175</v>
      </c>
      <c r="G4615">
        <v>13</v>
      </c>
      <c r="H4615" t="s">
        <v>2176</v>
      </c>
      <c r="I4615" t="s">
        <v>2176</v>
      </c>
      <c r="K4615" t="b">
        <f>IFERROR(VLOOKUP(F4615,english_mapping!A:B,2,FALSE),"NA")</f>
        <v>0</v>
      </c>
      <c r="L4615" t="str">
        <f t="shared" si="72"/>
        <v>Software</v>
      </c>
    </row>
    <row r="4616" spans="1:12" x14ac:dyDescent="0.25">
      <c r="A4616" t="s">
        <v>17525</v>
      </c>
      <c r="B4616" t="s">
        <v>17526</v>
      </c>
      <c r="C4616" t="s">
        <v>17527</v>
      </c>
      <c r="D4616" t="s">
        <v>17528</v>
      </c>
      <c r="E4616" t="s">
        <v>14</v>
      </c>
      <c r="F4616" t="s">
        <v>21</v>
      </c>
      <c r="G4616" t="s">
        <v>59</v>
      </c>
      <c r="H4616" t="s">
        <v>90</v>
      </c>
      <c r="I4616" t="s">
        <v>7117</v>
      </c>
      <c r="K4616" t="b">
        <f>IFERROR(VLOOKUP(F4616,english_mapping!A:B,2,FALSE),"NA")</f>
        <v>1</v>
      </c>
      <c r="L4616" t="str">
        <f t="shared" si="72"/>
        <v>Finance Technology</v>
      </c>
    </row>
    <row r="4617" spans="1:12" x14ac:dyDescent="0.25">
      <c r="A4617" t="s">
        <v>17529</v>
      </c>
      <c r="B4617" t="s">
        <v>17530</v>
      </c>
      <c r="C4617" t="s">
        <v>17531</v>
      </c>
      <c r="D4617" t="s">
        <v>17532</v>
      </c>
      <c r="E4617" t="s">
        <v>14</v>
      </c>
      <c r="F4617" t="s">
        <v>21</v>
      </c>
      <c r="G4617" t="s">
        <v>534</v>
      </c>
      <c r="H4617" t="s">
        <v>535</v>
      </c>
      <c r="I4617" t="s">
        <v>536</v>
      </c>
      <c r="J4617" s="1">
        <v>41285</v>
      </c>
      <c r="K4617" t="b">
        <f>IFERROR(VLOOKUP(F4617,english_mapping!A:B,2,FALSE),"NA")</f>
        <v>1</v>
      </c>
      <c r="L4617" t="str">
        <f t="shared" si="72"/>
        <v>Enterprise Software</v>
      </c>
    </row>
    <row r="4618" spans="1:12" x14ac:dyDescent="0.25">
      <c r="A4618" t="s">
        <v>17533</v>
      </c>
      <c r="B4618" t="s">
        <v>17534</v>
      </c>
      <c r="C4618" t="s">
        <v>17535</v>
      </c>
      <c r="D4618" t="s">
        <v>51</v>
      </c>
      <c r="E4618" t="s">
        <v>14</v>
      </c>
      <c r="F4618" t="s">
        <v>21</v>
      </c>
      <c r="G4618" t="s">
        <v>1035</v>
      </c>
      <c r="H4618" t="s">
        <v>1036</v>
      </c>
      <c r="I4618" t="s">
        <v>17170</v>
      </c>
      <c r="J4618" s="1">
        <v>37987</v>
      </c>
      <c r="K4618" t="b">
        <f>IFERROR(VLOOKUP(F4618,english_mapping!A:B,2,FALSE),"NA")</f>
        <v>1</v>
      </c>
      <c r="L4618" t="str">
        <f t="shared" si="72"/>
        <v>Biotechnology</v>
      </c>
    </row>
    <row r="4619" spans="1:12" x14ac:dyDescent="0.25">
      <c r="A4619" t="s">
        <v>17536</v>
      </c>
      <c r="B4619" t="s">
        <v>17537</v>
      </c>
      <c r="C4619" t="s">
        <v>17538</v>
      </c>
      <c r="D4619" t="s">
        <v>178</v>
      </c>
      <c r="E4619" t="s">
        <v>14</v>
      </c>
      <c r="F4619" t="s">
        <v>21</v>
      </c>
      <c r="G4619" t="s">
        <v>1262</v>
      </c>
      <c r="H4619" t="s">
        <v>1263</v>
      </c>
      <c r="I4619" t="s">
        <v>1263</v>
      </c>
      <c r="J4619" s="1">
        <v>40909</v>
      </c>
      <c r="K4619" t="b">
        <f>IFERROR(VLOOKUP(F4619,english_mapping!A:B,2,FALSE),"NA")</f>
        <v>1</v>
      </c>
      <c r="L4619" t="str">
        <f t="shared" si="72"/>
        <v>Hospitality</v>
      </c>
    </row>
    <row r="4620" spans="1:12" x14ac:dyDescent="0.25">
      <c r="A4620" t="s">
        <v>17539</v>
      </c>
      <c r="B4620" t="s">
        <v>17540</v>
      </c>
      <c r="C4620" t="s">
        <v>17541</v>
      </c>
      <c r="D4620" t="s">
        <v>89</v>
      </c>
      <c r="E4620" t="s">
        <v>14</v>
      </c>
      <c r="F4620" t="s">
        <v>21</v>
      </c>
      <c r="G4620" t="s">
        <v>379</v>
      </c>
      <c r="H4620" t="s">
        <v>380</v>
      </c>
      <c r="I4620" t="s">
        <v>381</v>
      </c>
      <c r="J4620" s="1">
        <v>40544</v>
      </c>
      <c r="K4620" t="b">
        <f>IFERROR(VLOOKUP(F4620,english_mapping!A:B,2,FALSE),"NA")</f>
        <v>1</v>
      </c>
      <c r="L4620" t="str">
        <f t="shared" si="72"/>
        <v>Health and Wellness</v>
      </c>
    </row>
    <row r="4621" spans="1:12" x14ac:dyDescent="0.25">
      <c r="A4621" t="s">
        <v>17542</v>
      </c>
      <c r="B4621" t="s">
        <v>17543</v>
      </c>
      <c r="C4621" t="s">
        <v>17544</v>
      </c>
      <c r="D4621" t="s">
        <v>123</v>
      </c>
      <c r="E4621" t="s">
        <v>14</v>
      </c>
      <c r="F4621" t="s">
        <v>15</v>
      </c>
      <c r="G4621">
        <v>10</v>
      </c>
      <c r="H4621" t="s">
        <v>684</v>
      </c>
      <c r="I4621" t="s">
        <v>685</v>
      </c>
      <c r="K4621" t="b">
        <f>IFERROR(VLOOKUP(F4621,english_mapping!A:B,2,FALSE),"NA")</f>
        <v>1</v>
      </c>
      <c r="L4621" t="str">
        <f t="shared" si="72"/>
        <v>Education</v>
      </c>
    </row>
    <row r="4622" spans="1:12" x14ac:dyDescent="0.25">
      <c r="A4622" t="s">
        <v>17545</v>
      </c>
      <c r="B4622" t="s">
        <v>17546</v>
      </c>
      <c r="C4622" t="s">
        <v>17547</v>
      </c>
      <c r="D4622" t="s">
        <v>3563</v>
      </c>
      <c r="E4622" t="s">
        <v>109</v>
      </c>
      <c r="F4622" t="s">
        <v>52</v>
      </c>
      <c r="G4622" t="s">
        <v>53</v>
      </c>
      <c r="H4622" t="s">
        <v>54</v>
      </c>
      <c r="I4622" t="s">
        <v>3012</v>
      </c>
      <c r="K4622" t="b">
        <f>IFERROR(VLOOKUP(F4622,english_mapping!A:B,2,FALSE),"NA")</f>
        <v>1</v>
      </c>
      <c r="L4622" t="str">
        <f t="shared" si="72"/>
        <v>Pharmaceuticals</v>
      </c>
    </row>
    <row r="4623" spans="1:12" x14ac:dyDescent="0.25">
      <c r="A4623" t="s">
        <v>17548</v>
      </c>
      <c r="B4623" t="s">
        <v>17549</v>
      </c>
      <c r="C4623" t="s">
        <v>17550</v>
      </c>
      <c r="D4623" t="s">
        <v>38</v>
      </c>
      <c r="E4623" t="s">
        <v>14</v>
      </c>
      <c r="F4623" t="s">
        <v>21</v>
      </c>
      <c r="G4623" t="s">
        <v>59</v>
      </c>
      <c r="H4623" t="s">
        <v>90</v>
      </c>
      <c r="I4623" t="s">
        <v>3157</v>
      </c>
      <c r="K4623" t="b">
        <f>IFERROR(VLOOKUP(F4623,english_mapping!A:B,2,FALSE),"NA")</f>
        <v>1</v>
      </c>
      <c r="L4623" t="str">
        <f t="shared" si="72"/>
        <v>Software</v>
      </c>
    </row>
    <row r="4624" spans="1:12" x14ac:dyDescent="0.25">
      <c r="A4624" t="s">
        <v>17551</v>
      </c>
      <c r="B4624" t="s">
        <v>17552</v>
      </c>
      <c r="C4624" t="s">
        <v>17553</v>
      </c>
      <c r="D4624" t="s">
        <v>3563</v>
      </c>
      <c r="E4624" t="s">
        <v>14</v>
      </c>
      <c r="F4624" t="s">
        <v>21</v>
      </c>
      <c r="G4624" t="s">
        <v>59</v>
      </c>
      <c r="H4624" t="s">
        <v>1249</v>
      </c>
      <c r="I4624" t="s">
        <v>1249</v>
      </c>
      <c r="J4624" s="1">
        <v>40179</v>
      </c>
      <c r="K4624" t="b">
        <f>IFERROR(VLOOKUP(F4624,english_mapping!A:B,2,FALSE),"NA")</f>
        <v>1</v>
      </c>
      <c r="L4624" t="str">
        <f t="shared" si="72"/>
        <v>Pharmaceuticals</v>
      </c>
    </row>
    <row r="4625" spans="1:12" x14ac:dyDescent="0.25">
      <c r="A4625" t="s">
        <v>17554</v>
      </c>
      <c r="B4625" t="s">
        <v>17555</v>
      </c>
      <c r="C4625" t="s">
        <v>17556</v>
      </c>
      <c r="D4625" t="s">
        <v>356</v>
      </c>
      <c r="E4625" t="s">
        <v>14</v>
      </c>
      <c r="F4625" t="s">
        <v>2175</v>
      </c>
      <c r="G4625">
        <v>13</v>
      </c>
      <c r="H4625" t="s">
        <v>2176</v>
      </c>
      <c r="I4625" t="s">
        <v>2176</v>
      </c>
      <c r="J4625" s="1">
        <v>40544</v>
      </c>
      <c r="K4625" t="b">
        <f>IFERROR(VLOOKUP(F4625,english_mapping!A:B,2,FALSE),"NA")</f>
        <v>0</v>
      </c>
      <c r="L4625" t="str">
        <f t="shared" si="72"/>
        <v>Manufacturing</v>
      </c>
    </row>
    <row r="4626" spans="1:12" x14ac:dyDescent="0.25">
      <c r="A4626" t="s">
        <v>17557</v>
      </c>
      <c r="B4626" t="s">
        <v>17558</v>
      </c>
      <c r="C4626" t="s">
        <v>17559</v>
      </c>
      <c r="D4626" t="s">
        <v>17560</v>
      </c>
      <c r="E4626" t="s">
        <v>14</v>
      </c>
      <c r="F4626" t="s">
        <v>21</v>
      </c>
      <c r="G4626" t="s">
        <v>59</v>
      </c>
      <c r="H4626" t="s">
        <v>1249</v>
      </c>
      <c r="I4626" t="s">
        <v>1249</v>
      </c>
      <c r="J4626" s="1">
        <v>39083</v>
      </c>
      <c r="K4626" t="b">
        <f>IFERROR(VLOOKUP(F4626,english_mapping!A:B,2,FALSE),"NA")</f>
        <v>1</v>
      </c>
      <c r="L4626" t="str">
        <f t="shared" si="72"/>
        <v>Biotechnology</v>
      </c>
    </row>
    <row r="4627" spans="1:12" x14ac:dyDescent="0.25">
      <c r="A4627" t="s">
        <v>17561</v>
      </c>
      <c r="B4627" t="s">
        <v>17562</v>
      </c>
      <c r="D4627" t="s">
        <v>3563</v>
      </c>
      <c r="E4627" t="s">
        <v>14</v>
      </c>
      <c r="F4627" t="s">
        <v>21</v>
      </c>
      <c r="G4627" t="s">
        <v>1105</v>
      </c>
      <c r="H4627" t="s">
        <v>1106</v>
      </c>
      <c r="I4627" t="s">
        <v>1196</v>
      </c>
      <c r="J4627" s="1">
        <v>33604</v>
      </c>
      <c r="K4627" t="b">
        <f>IFERROR(VLOOKUP(F4627,english_mapping!A:B,2,FALSE),"NA")</f>
        <v>1</v>
      </c>
      <c r="L4627" t="str">
        <f t="shared" si="72"/>
        <v>Pharmaceuticals</v>
      </c>
    </row>
    <row r="4628" spans="1:12" x14ac:dyDescent="0.25">
      <c r="A4628" t="s">
        <v>17563</v>
      </c>
      <c r="B4628" t="s">
        <v>17564</v>
      </c>
      <c r="C4628" t="s">
        <v>17565</v>
      </c>
      <c r="D4628" t="s">
        <v>51</v>
      </c>
      <c r="E4628" t="s">
        <v>14</v>
      </c>
      <c r="F4628" t="s">
        <v>124</v>
      </c>
      <c r="G4628" t="s">
        <v>17566</v>
      </c>
      <c r="H4628" t="s">
        <v>17567</v>
      </c>
      <c r="I4628" t="s">
        <v>17567</v>
      </c>
      <c r="K4628" t="b">
        <f>IFERROR(VLOOKUP(F4628,english_mapping!A:B,2,FALSE),"NA")</f>
        <v>1</v>
      </c>
      <c r="L4628" t="str">
        <f t="shared" si="72"/>
        <v>Biotechnology</v>
      </c>
    </row>
    <row r="4629" spans="1:12" x14ac:dyDescent="0.25">
      <c r="A4629" t="s">
        <v>17568</v>
      </c>
      <c r="B4629" t="s">
        <v>17569</v>
      </c>
      <c r="C4629" t="s">
        <v>17570</v>
      </c>
      <c r="D4629" t="s">
        <v>17571</v>
      </c>
      <c r="E4629" t="s">
        <v>14</v>
      </c>
      <c r="F4629" t="s">
        <v>21</v>
      </c>
      <c r="G4629" t="s">
        <v>154</v>
      </c>
      <c r="H4629" t="s">
        <v>242</v>
      </c>
      <c r="I4629" t="s">
        <v>17572</v>
      </c>
      <c r="J4629" s="1">
        <v>38353</v>
      </c>
      <c r="K4629" t="b">
        <f>IFERROR(VLOOKUP(F4629,english_mapping!A:B,2,FALSE),"NA")</f>
        <v>1</v>
      </c>
      <c r="L4629" t="str">
        <f t="shared" si="72"/>
        <v>Collaboration</v>
      </c>
    </row>
    <row r="4630" spans="1:12" x14ac:dyDescent="0.25">
      <c r="A4630" t="s">
        <v>17573</v>
      </c>
      <c r="B4630" t="s">
        <v>17574</v>
      </c>
      <c r="C4630" t="s">
        <v>17575</v>
      </c>
      <c r="D4630" t="s">
        <v>17576</v>
      </c>
      <c r="E4630" t="s">
        <v>109</v>
      </c>
      <c r="F4630" t="s">
        <v>21</v>
      </c>
      <c r="G4630" t="s">
        <v>59</v>
      </c>
      <c r="H4630" t="s">
        <v>60</v>
      </c>
      <c r="I4630" t="s">
        <v>66</v>
      </c>
      <c r="J4630" s="1">
        <v>41282</v>
      </c>
      <c r="K4630" t="b">
        <f>IFERROR(VLOOKUP(F4630,english_mapping!A:B,2,FALSE),"NA")</f>
        <v>1</v>
      </c>
      <c r="L4630" t="str">
        <f t="shared" si="72"/>
        <v>Collaboration</v>
      </c>
    </row>
    <row r="4631" spans="1:12" x14ac:dyDescent="0.25">
      <c r="A4631" t="s">
        <v>17577</v>
      </c>
      <c r="B4631" t="s">
        <v>17578</v>
      </c>
      <c r="C4631" t="s">
        <v>17579</v>
      </c>
      <c r="D4631" t="s">
        <v>17580</v>
      </c>
      <c r="E4631" t="s">
        <v>14</v>
      </c>
      <c r="F4631" t="s">
        <v>21</v>
      </c>
      <c r="G4631" t="s">
        <v>59</v>
      </c>
      <c r="H4631" t="s">
        <v>60</v>
      </c>
      <c r="I4631" t="s">
        <v>66</v>
      </c>
      <c r="J4631" s="1">
        <v>41275</v>
      </c>
      <c r="K4631" t="b">
        <f>IFERROR(VLOOKUP(F4631,english_mapping!A:B,2,FALSE),"NA")</f>
        <v>1</v>
      </c>
      <c r="L4631" t="str">
        <f t="shared" si="72"/>
        <v>Collaboration</v>
      </c>
    </row>
    <row r="4632" spans="1:12" x14ac:dyDescent="0.25">
      <c r="A4632" t="s">
        <v>17581</v>
      </c>
      <c r="B4632" t="s">
        <v>17582</v>
      </c>
      <c r="C4632" t="s">
        <v>17583</v>
      </c>
      <c r="D4632" t="s">
        <v>51</v>
      </c>
      <c r="E4632" t="s">
        <v>14</v>
      </c>
      <c r="F4632" t="s">
        <v>21</v>
      </c>
      <c r="G4632" t="s">
        <v>59</v>
      </c>
      <c r="H4632" t="s">
        <v>60</v>
      </c>
      <c r="I4632" t="s">
        <v>66</v>
      </c>
      <c r="J4632" s="1">
        <v>40909</v>
      </c>
      <c r="K4632" t="b">
        <f>IFERROR(VLOOKUP(F4632,english_mapping!A:B,2,FALSE),"NA")</f>
        <v>1</v>
      </c>
      <c r="L4632" t="str">
        <f t="shared" si="72"/>
        <v>Biotechnology</v>
      </c>
    </row>
    <row r="4633" spans="1:12" x14ac:dyDescent="0.25">
      <c r="A4633" t="s">
        <v>17584</v>
      </c>
      <c r="B4633" t="s">
        <v>17585</v>
      </c>
      <c r="C4633" t="s">
        <v>17586</v>
      </c>
      <c r="D4633" t="s">
        <v>1538</v>
      </c>
      <c r="E4633" t="s">
        <v>14</v>
      </c>
      <c r="F4633" t="s">
        <v>21</v>
      </c>
      <c r="G4633" t="s">
        <v>59</v>
      </c>
      <c r="H4633" t="s">
        <v>60</v>
      </c>
      <c r="I4633" t="s">
        <v>13559</v>
      </c>
      <c r="J4633" s="1">
        <v>39083</v>
      </c>
      <c r="K4633" t="b">
        <f>IFERROR(VLOOKUP(F4633,english_mapping!A:B,2,FALSE),"NA")</f>
        <v>1</v>
      </c>
      <c r="L4633" t="str">
        <f t="shared" si="72"/>
        <v>Security</v>
      </c>
    </row>
    <row r="4634" spans="1:12" x14ac:dyDescent="0.25">
      <c r="A4634" t="s">
        <v>17587</v>
      </c>
      <c r="B4634" t="s">
        <v>17588</v>
      </c>
      <c r="C4634" t="s">
        <v>17589</v>
      </c>
      <c r="D4634" t="s">
        <v>17590</v>
      </c>
      <c r="E4634" t="s">
        <v>14</v>
      </c>
      <c r="J4634" s="1">
        <v>41651</v>
      </c>
      <c r="K4634" t="str">
        <f>IFERROR(VLOOKUP(F4634,english_mapping!A:B,2,FALSE),"NA")</f>
        <v>NA</v>
      </c>
      <c r="L4634" t="str">
        <f t="shared" si="72"/>
        <v>Commercial Real Estate</v>
      </c>
    </row>
    <row r="4635" spans="1:12" x14ac:dyDescent="0.25">
      <c r="A4635" t="s">
        <v>17591</v>
      </c>
      <c r="B4635" t="s">
        <v>17592</v>
      </c>
      <c r="C4635" t="s">
        <v>17593</v>
      </c>
      <c r="D4635" t="s">
        <v>17594</v>
      </c>
      <c r="E4635" t="s">
        <v>14</v>
      </c>
      <c r="F4635" t="s">
        <v>21</v>
      </c>
      <c r="G4635" t="s">
        <v>101</v>
      </c>
      <c r="H4635" t="s">
        <v>102</v>
      </c>
      <c r="I4635" t="s">
        <v>103</v>
      </c>
      <c r="J4635" s="1">
        <v>41275</v>
      </c>
      <c r="K4635" t="b">
        <f>IFERROR(VLOOKUP(F4635,english_mapping!A:B,2,FALSE),"NA")</f>
        <v>1</v>
      </c>
      <c r="L4635" t="str">
        <f t="shared" si="72"/>
        <v>Enterprise Software</v>
      </c>
    </row>
    <row r="4636" spans="1:12" x14ac:dyDescent="0.25">
      <c r="A4636" t="s">
        <v>17595</v>
      </c>
      <c r="B4636" t="s">
        <v>17596</v>
      </c>
      <c r="C4636" t="s">
        <v>17597</v>
      </c>
      <c r="D4636" t="s">
        <v>17598</v>
      </c>
      <c r="E4636" t="s">
        <v>14</v>
      </c>
      <c r="K4636" t="str">
        <f>IFERROR(VLOOKUP(F4636,english_mapping!A:B,2,FALSE),"NA")</f>
        <v>NA</v>
      </c>
      <c r="L4636" t="str">
        <f t="shared" si="72"/>
        <v>Commercial Real Estate</v>
      </c>
    </row>
    <row r="4637" spans="1:12" x14ac:dyDescent="0.25">
      <c r="A4637" t="s">
        <v>17599</v>
      </c>
      <c r="B4637" t="s">
        <v>17600</v>
      </c>
      <c r="C4637" t="s">
        <v>17601</v>
      </c>
      <c r="D4637" t="s">
        <v>666</v>
      </c>
      <c r="E4637" t="s">
        <v>14</v>
      </c>
      <c r="F4637" t="s">
        <v>21</v>
      </c>
      <c r="G4637" t="s">
        <v>434</v>
      </c>
      <c r="H4637" t="s">
        <v>535</v>
      </c>
      <c r="I4637" t="s">
        <v>1457</v>
      </c>
      <c r="K4637" t="b">
        <f>IFERROR(VLOOKUP(F4637,english_mapping!A:B,2,FALSE),"NA")</f>
        <v>1</v>
      </c>
      <c r="L4637" t="str">
        <f t="shared" si="72"/>
        <v>Technology</v>
      </c>
    </row>
    <row r="4638" spans="1:12" x14ac:dyDescent="0.25">
      <c r="A4638" t="s">
        <v>17602</v>
      </c>
      <c r="B4638" t="s">
        <v>17603</v>
      </c>
      <c r="C4638" t="s">
        <v>17604</v>
      </c>
      <c r="D4638" t="s">
        <v>654</v>
      </c>
      <c r="E4638" t="s">
        <v>109</v>
      </c>
      <c r="F4638" t="s">
        <v>21</v>
      </c>
      <c r="G4638" t="s">
        <v>1300</v>
      </c>
      <c r="H4638" t="s">
        <v>1301</v>
      </c>
      <c r="I4638" t="s">
        <v>6420</v>
      </c>
      <c r="J4638" s="1">
        <v>31048</v>
      </c>
      <c r="K4638" t="b">
        <f>IFERROR(VLOOKUP(F4638,english_mapping!A:B,2,FALSE),"NA")</f>
        <v>1</v>
      </c>
      <c r="L4638" t="str">
        <f t="shared" si="72"/>
        <v>News</v>
      </c>
    </row>
    <row r="4639" spans="1:12" x14ac:dyDescent="0.25">
      <c r="A4639" t="s">
        <v>17605</v>
      </c>
      <c r="B4639" t="s">
        <v>17606</v>
      </c>
      <c r="C4639" t="s">
        <v>17607</v>
      </c>
      <c r="D4639" t="s">
        <v>17608</v>
      </c>
      <c r="E4639" t="s">
        <v>14</v>
      </c>
      <c r="F4639" t="s">
        <v>124</v>
      </c>
      <c r="G4639" t="s">
        <v>125</v>
      </c>
      <c r="H4639" t="s">
        <v>126</v>
      </c>
      <c r="I4639" t="s">
        <v>126</v>
      </c>
      <c r="J4639" s="1">
        <v>41096</v>
      </c>
      <c r="K4639" t="b">
        <f>IFERROR(VLOOKUP(F4639,english_mapping!A:B,2,FALSE),"NA")</f>
        <v>1</v>
      </c>
      <c r="L4639" t="str">
        <f t="shared" si="72"/>
        <v>Intellectual Asset Management</v>
      </c>
    </row>
    <row r="4640" spans="1:12" x14ac:dyDescent="0.25">
      <c r="A4640" t="s">
        <v>17609</v>
      </c>
      <c r="B4640" t="s">
        <v>17610</v>
      </c>
      <c r="C4640" t="s">
        <v>17611</v>
      </c>
      <c r="D4640" t="s">
        <v>755</v>
      </c>
      <c r="E4640" t="s">
        <v>14</v>
      </c>
      <c r="F4640" t="s">
        <v>21</v>
      </c>
      <c r="G4640" t="s">
        <v>1262</v>
      </c>
      <c r="H4640" t="s">
        <v>1263</v>
      </c>
      <c r="I4640" t="s">
        <v>10058</v>
      </c>
      <c r="J4640" s="1">
        <v>30682</v>
      </c>
      <c r="K4640" t="b">
        <f>IFERROR(VLOOKUP(F4640,english_mapping!A:B,2,FALSE),"NA")</f>
        <v>1</v>
      </c>
      <c r="L4640" t="str">
        <f t="shared" si="72"/>
        <v>Hardware + Software</v>
      </c>
    </row>
    <row r="4641" spans="1:12" x14ac:dyDescent="0.25">
      <c r="A4641" t="s">
        <v>17612</v>
      </c>
      <c r="B4641" t="s">
        <v>17613</v>
      </c>
      <c r="C4641" t="s">
        <v>17614</v>
      </c>
      <c r="D4641" t="s">
        <v>3186</v>
      </c>
      <c r="E4641" t="s">
        <v>14</v>
      </c>
      <c r="F4641" t="s">
        <v>124</v>
      </c>
      <c r="G4641" t="s">
        <v>125</v>
      </c>
      <c r="H4641" t="s">
        <v>126</v>
      </c>
      <c r="I4641" t="s">
        <v>126</v>
      </c>
      <c r="J4641" s="1">
        <v>40544</v>
      </c>
      <c r="K4641" t="b">
        <f>IFERROR(VLOOKUP(F4641,english_mapping!A:B,2,FALSE),"NA")</f>
        <v>1</v>
      </c>
      <c r="L4641" t="str">
        <f t="shared" si="72"/>
        <v>Financial Services</v>
      </c>
    </row>
    <row r="4642" spans="1:12" x14ac:dyDescent="0.25">
      <c r="A4642" t="s">
        <v>17615</v>
      </c>
      <c r="B4642" t="s">
        <v>17616</v>
      </c>
      <c r="D4642" t="s">
        <v>11842</v>
      </c>
      <c r="E4642" t="s">
        <v>14</v>
      </c>
      <c r="F4642" t="s">
        <v>21</v>
      </c>
      <c r="G4642" t="s">
        <v>285</v>
      </c>
      <c r="H4642" t="s">
        <v>587</v>
      </c>
      <c r="I4642" t="s">
        <v>587</v>
      </c>
      <c r="J4642" s="1">
        <v>41640</v>
      </c>
      <c r="K4642" t="b">
        <f>IFERROR(VLOOKUP(F4642,english_mapping!A:B,2,FALSE),"NA")</f>
        <v>1</v>
      </c>
      <c r="L4642" t="str">
        <f t="shared" si="72"/>
        <v>Small and Medium Businesses</v>
      </c>
    </row>
    <row r="4643" spans="1:12" x14ac:dyDescent="0.25">
      <c r="A4643" t="s">
        <v>17617</v>
      </c>
      <c r="B4643" t="s">
        <v>17618</v>
      </c>
      <c r="C4643" t="s">
        <v>17619</v>
      </c>
      <c r="D4643" t="s">
        <v>38</v>
      </c>
      <c r="E4643" t="s">
        <v>109</v>
      </c>
      <c r="F4643" t="s">
        <v>1151</v>
      </c>
      <c r="G4643">
        <v>24</v>
      </c>
      <c r="H4643" t="s">
        <v>1618</v>
      </c>
      <c r="I4643" t="s">
        <v>11772</v>
      </c>
      <c r="J4643" s="1">
        <v>37622</v>
      </c>
      <c r="K4643" t="b">
        <f>IFERROR(VLOOKUP(F4643,english_mapping!A:B,2,FALSE),"NA")</f>
        <v>0</v>
      </c>
      <c r="L4643" t="str">
        <f t="shared" si="72"/>
        <v>Software</v>
      </c>
    </row>
    <row r="4644" spans="1:12" x14ac:dyDescent="0.25">
      <c r="A4644" t="s">
        <v>17620</v>
      </c>
      <c r="B4644" t="s">
        <v>17621</v>
      </c>
      <c r="C4644" t="s">
        <v>17622</v>
      </c>
      <c r="D4644" t="s">
        <v>356</v>
      </c>
      <c r="E4644" t="s">
        <v>14</v>
      </c>
      <c r="F4644" t="s">
        <v>21</v>
      </c>
      <c r="G4644" t="s">
        <v>59</v>
      </c>
      <c r="H4644" t="s">
        <v>60</v>
      </c>
      <c r="I4644" t="s">
        <v>66</v>
      </c>
      <c r="J4644" s="1">
        <v>41275</v>
      </c>
      <c r="K4644" t="b">
        <f>IFERROR(VLOOKUP(F4644,english_mapping!A:B,2,FALSE),"NA")</f>
        <v>1</v>
      </c>
      <c r="L4644" t="str">
        <f t="shared" si="72"/>
        <v>Manufacturing</v>
      </c>
    </row>
    <row r="4645" spans="1:12" x14ac:dyDescent="0.25">
      <c r="A4645" t="s">
        <v>17623</v>
      </c>
      <c r="B4645" t="s">
        <v>17624</v>
      </c>
      <c r="C4645" t="s">
        <v>17625</v>
      </c>
      <c r="D4645" t="s">
        <v>17626</v>
      </c>
      <c r="E4645" t="s">
        <v>14</v>
      </c>
      <c r="F4645" t="s">
        <v>21</v>
      </c>
      <c r="G4645" t="s">
        <v>59</v>
      </c>
      <c r="H4645" t="s">
        <v>90</v>
      </c>
      <c r="I4645" t="s">
        <v>90</v>
      </c>
      <c r="J4645" s="1">
        <v>41286</v>
      </c>
      <c r="K4645" t="b">
        <f>IFERROR(VLOOKUP(F4645,english_mapping!A:B,2,FALSE),"NA")</f>
        <v>1</v>
      </c>
      <c r="L4645" t="str">
        <f t="shared" si="72"/>
        <v>Real Estate</v>
      </c>
    </row>
    <row r="4646" spans="1:12" x14ac:dyDescent="0.25">
      <c r="A4646" t="s">
        <v>17627</v>
      </c>
      <c r="B4646" t="s">
        <v>17628</v>
      </c>
      <c r="D4646" t="s">
        <v>38</v>
      </c>
      <c r="E4646" t="s">
        <v>109</v>
      </c>
      <c r="F4646" t="s">
        <v>52</v>
      </c>
      <c r="G4646" t="s">
        <v>200</v>
      </c>
      <c r="H4646" t="s">
        <v>12255</v>
      </c>
      <c r="I4646" t="s">
        <v>12255</v>
      </c>
      <c r="J4646" s="1">
        <v>36526</v>
      </c>
      <c r="K4646" t="b">
        <f>IFERROR(VLOOKUP(F4646,english_mapping!A:B,2,FALSE),"NA")</f>
        <v>1</v>
      </c>
      <c r="L4646" t="str">
        <f t="shared" si="72"/>
        <v>Software</v>
      </c>
    </row>
    <row r="4647" spans="1:12" x14ac:dyDescent="0.25">
      <c r="A4647" t="s">
        <v>17629</v>
      </c>
      <c r="B4647" t="s">
        <v>17630</v>
      </c>
      <c r="C4647" t="s">
        <v>17631</v>
      </c>
      <c r="D4647" t="s">
        <v>17632</v>
      </c>
      <c r="E4647" t="s">
        <v>14</v>
      </c>
      <c r="F4647" t="s">
        <v>21</v>
      </c>
      <c r="G4647" t="s">
        <v>1035</v>
      </c>
      <c r="H4647" t="s">
        <v>1036</v>
      </c>
      <c r="I4647" t="s">
        <v>2653</v>
      </c>
      <c r="J4647" s="1">
        <v>40855</v>
      </c>
      <c r="K4647" t="b">
        <f>IFERROR(VLOOKUP(F4647,english_mapping!A:B,2,FALSE),"NA")</f>
        <v>1</v>
      </c>
      <c r="L4647" t="str">
        <f t="shared" si="72"/>
        <v>Hardware + Software</v>
      </c>
    </row>
    <row r="4648" spans="1:12" x14ac:dyDescent="0.25">
      <c r="A4648" t="s">
        <v>17633</v>
      </c>
      <c r="B4648" t="s">
        <v>17634</v>
      </c>
      <c r="C4648" t="s">
        <v>17635</v>
      </c>
      <c r="D4648" t="s">
        <v>17636</v>
      </c>
      <c r="E4648" t="s">
        <v>14</v>
      </c>
      <c r="F4648" t="s">
        <v>124</v>
      </c>
      <c r="G4648" t="s">
        <v>125</v>
      </c>
      <c r="H4648" t="s">
        <v>126</v>
      </c>
      <c r="I4648" t="s">
        <v>126</v>
      </c>
      <c r="K4648" t="b">
        <f>IFERROR(VLOOKUP(F4648,english_mapping!A:B,2,FALSE),"NA")</f>
        <v>1</v>
      </c>
      <c r="L4648" t="str">
        <f t="shared" si="72"/>
        <v>Crowdfunding</v>
      </c>
    </row>
    <row r="4649" spans="1:12" x14ac:dyDescent="0.25">
      <c r="A4649" t="s">
        <v>17637</v>
      </c>
      <c r="B4649" t="s">
        <v>17638</v>
      </c>
      <c r="C4649" t="s">
        <v>17639</v>
      </c>
      <c r="D4649" t="s">
        <v>38</v>
      </c>
      <c r="E4649" t="s">
        <v>14</v>
      </c>
      <c r="F4649" t="s">
        <v>21</v>
      </c>
      <c r="G4649" t="s">
        <v>59</v>
      </c>
      <c r="H4649" t="s">
        <v>60</v>
      </c>
      <c r="I4649" t="s">
        <v>1279</v>
      </c>
      <c r="J4649" s="1">
        <v>37622</v>
      </c>
      <c r="K4649" t="b">
        <f>IFERROR(VLOOKUP(F4649,english_mapping!A:B,2,FALSE),"NA")</f>
        <v>1</v>
      </c>
      <c r="L4649" t="str">
        <f t="shared" si="72"/>
        <v>Software</v>
      </c>
    </row>
    <row r="4650" spans="1:12" x14ac:dyDescent="0.25">
      <c r="A4650" t="s">
        <v>17640</v>
      </c>
      <c r="B4650" t="s">
        <v>17641</v>
      </c>
      <c r="C4650" t="s">
        <v>17642</v>
      </c>
      <c r="D4650" t="s">
        <v>654</v>
      </c>
      <c r="E4650" t="s">
        <v>14</v>
      </c>
      <c r="F4650" t="s">
        <v>21</v>
      </c>
      <c r="G4650" t="s">
        <v>39</v>
      </c>
      <c r="H4650" t="s">
        <v>281</v>
      </c>
      <c r="I4650" t="s">
        <v>281</v>
      </c>
      <c r="J4650" s="1">
        <v>36167</v>
      </c>
      <c r="K4650" t="b">
        <f>IFERROR(VLOOKUP(F4650,english_mapping!A:B,2,FALSE),"NA")</f>
        <v>1</v>
      </c>
      <c r="L4650" t="str">
        <f t="shared" si="72"/>
        <v>News</v>
      </c>
    </row>
    <row r="4651" spans="1:12" x14ac:dyDescent="0.25">
      <c r="A4651" t="s">
        <v>17643</v>
      </c>
      <c r="B4651" t="s">
        <v>17644</v>
      </c>
      <c r="C4651" t="s">
        <v>17645</v>
      </c>
      <c r="D4651" t="s">
        <v>17646</v>
      </c>
      <c r="E4651" t="s">
        <v>14</v>
      </c>
      <c r="F4651" t="s">
        <v>21</v>
      </c>
      <c r="G4651" t="s">
        <v>434</v>
      </c>
      <c r="H4651" t="s">
        <v>535</v>
      </c>
      <c r="I4651" t="s">
        <v>4191</v>
      </c>
      <c r="K4651" t="b">
        <f>IFERROR(VLOOKUP(F4651,english_mapping!A:B,2,FALSE),"NA")</f>
        <v>1</v>
      </c>
      <c r="L4651" t="str">
        <f t="shared" si="72"/>
        <v>Business Development</v>
      </c>
    </row>
    <row r="4652" spans="1:12" x14ac:dyDescent="0.25">
      <c r="A4652" t="s">
        <v>17647</v>
      </c>
      <c r="B4652" t="s">
        <v>17648</v>
      </c>
      <c r="C4652" t="s">
        <v>17649</v>
      </c>
      <c r="D4652" t="s">
        <v>17650</v>
      </c>
      <c r="E4652" t="s">
        <v>14</v>
      </c>
      <c r="F4652" t="s">
        <v>1401</v>
      </c>
      <c r="G4652">
        <v>5</v>
      </c>
      <c r="H4652" t="s">
        <v>1402</v>
      </c>
      <c r="I4652" t="s">
        <v>1402</v>
      </c>
      <c r="J4652" t="s">
        <v>17651</v>
      </c>
      <c r="K4652" t="b">
        <f>IFERROR(VLOOKUP(F4652,english_mapping!A:B,2,FALSE),"NA")</f>
        <v>0</v>
      </c>
      <c r="L4652" t="str">
        <f t="shared" si="72"/>
        <v>Business Development</v>
      </c>
    </row>
    <row r="4653" spans="1:12" x14ac:dyDescent="0.25">
      <c r="A4653" t="s">
        <v>17652</v>
      </c>
      <c r="B4653" t="s">
        <v>17653</v>
      </c>
      <c r="D4653" t="s">
        <v>17654</v>
      </c>
      <c r="E4653" t="s">
        <v>14</v>
      </c>
      <c r="F4653" t="s">
        <v>21</v>
      </c>
      <c r="G4653" t="s">
        <v>59</v>
      </c>
      <c r="H4653" t="s">
        <v>1249</v>
      </c>
      <c r="I4653" t="s">
        <v>1249</v>
      </c>
      <c r="J4653" s="1">
        <v>40544</v>
      </c>
      <c r="K4653" t="b">
        <f>IFERROR(VLOOKUP(F4653,english_mapping!A:B,2,FALSE),"NA")</f>
        <v>1</v>
      </c>
      <c r="L4653" t="str">
        <f t="shared" si="72"/>
        <v>Brokers</v>
      </c>
    </row>
    <row r="4654" spans="1:12" x14ac:dyDescent="0.25">
      <c r="A4654" t="s">
        <v>17655</v>
      </c>
      <c r="B4654" t="s">
        <v>17656</v>
      </c>
      <c r="C4654" t="s">
        <v>17657</v>
      </c>
      <c r="D4654" t="s">
        <v>17658</v>
      </c>
      <c r="E4654" t="s">
        <v>109</v>
      </c>
      <c r="F4654" t="s">
        <v>21</v>
      </c>
      <c r="G4654" t="s">
        <v>59</v>
      </c>
      <c r="H4654" t="s">
        <v>60</v>
      </c>
      <c r="I4654" t="s">
        <v>66</v>
      </c>
      <c r="J4654" s="1">
        <v>39814</v>
      </c>
      <c r="K4654" t="b">
        <f>IFERROR(VLOOKUP(F4654,english_mapping!A:B,2,FALSE),"NA")</f>
        <v>1</v>
      </c>
      <c r="L4654" t="str">
        <f t="shared" si="72"/>
        <v>CRM</v>
      </c>
    </row>
    <row r="4655" spans="1:12" x14ac:dyDescent="0.25">
      <c r="A4655" t="s">
        <v>17659</v>
      </c>
      <c r="B4655" t="s">
        <v>17660</v>
      </c>
      <c r="C4655" t="s">
        <v>17661</v>
      </c>
      <c r="D4655" t="s">
        <v>17662</v>
      </c>
      <c r="E4655" t="s">
        <v>14</v>
      </c>
      <c r="F4655" t="s">
        <v>124</v>
      </c>
      <c r="G4655" t="s">
        <v>125</v>
      </c>
      <c r="H4655" t="s">
        <v>126</v>
      </c>
      <c r="I4655" t="s">
        <v>126</v>
      </c>
      <c r="K4655" t="b">
        <f>IFERROR(VLOOKUP(F4655,english_mapping!A:B,2,FALSE),"NA")</f>
        <v>1</v>
      </c>
      <c r="L4655" t="str">
        <f t="shared" si="72"/>
        <v>E-Commerce</v>
      </c>
    </row>
    <row r="4656" spans="1:12" x14ac:dyDescent="0.25">
      <c r="A4656" t="s">
        <v>17663</v>
      </c>
      <c r="B4656" t="s">
        <v>17664</v>
      </c>
      <c r="C4656" t="s">
        <v>17665</v>
      </c>
      <c r="E4656" t="s">
        <v>14</v>
      </c>
      <c r="F4656" t="s">
        <v>21</v>
      </c>
      <c r="G4656" t="s">
        <v>285</v>
      </c>
      <c r="H4656" t="s">
        <v>889</v>
      </c>
      <c r="I4656" t="s">
        <v>889</v>
      </c>
      <c r="J4656" s="1">
        <v>28856</v>
      </c>
      <c r="K4656" t="b">
        <f>IFERROR(VLOOKUP(F4656,english_mapping!A:B,2,FALSE),"NA")</f>
        <v>1</v>
      </c>
      <c r="L4656">
        <f t="shared" si="72"/>
        <v>0</v>
      </c>
    </row>
    <row r="4657" spans="1:12" x14ac:dyDescent="0.25">
      <c r="A4657" t="s">
        <v>17666</v>
      </c>
      <c r="B4657" t="s">
        <v>17667</v>
      </c>
      <c r="C4657" t="s">
        <v>17668</v>
      </c>
      <c r="D4657" t="s">
        <v>356</v>
      </c>
      <c r="E4657" t="s">
        <v>14</v>
      </c>
      <c r="F4657" t="s">
        <v>21</v>
      </c>
      <c r="G4657" t="s">
        <v>3555</v>
      </c>
      <c r="H4657" t="s">
        <v>8195</v>
      </c>
      <c r="I4657" t="s">
        <v>17669</v>
      </c>
      <c r="J4657" t="s">
        <v>17670</v>
      </c>
      <c r="K4657" t="b">
        <f>IFERROR(VLOOKUP(F4657,english_mapping!A:B,2,FALSE),"NA")</f>
        <v>1</v>
      </c>
      <c r="L4657" t="str">
        <f t="shared" si="72"/>
        <v>Manufacturing</v>
      </c>
    </row>
    <row r="4658" spans="1:12" x14ac:dyDescent="0.25">
      <c r="A4658" t="s">
        <v>17671</v>
      </c>
      <c r="B4658" t="s">
        <v>17672</v>
      </c>
      <c r="C4658" t="s">
        <v>17673</v>
      </c>
      <c r="D4658" t="s">
        <v>32</v>
      </c>
      <c r="E4658" t="s">
        <v>109</v>
      </c>
      <c r="F4658" t="s">
        <v>21</v>
      </c>
      <c r="G4658" t="s">
        <v>822</v>
      </c>
      <c r="H4658" t="s">
        <v>823</v>
      </c>
      <c r="I4658" t="s">
        <v>823</v>
      </c>
      <c r="K4658" t="b">
        <f>IFERROR(VLOOKUP(F4658,english_mapping!A:B,2,FALSE),"NA")</f>
        <v>1</v>
      </c>
      <c r="L4658" t="str">
        <f t="shared" si="72"/>
        <v>Curated Web</v>
      </c>
    </row>
    <row r="4659" spans="1:12" x14ac:dyDescent="0.25">
      <c r="A4659" t="s">
        <v>17674</v>
      </c>
      <c r="B4659" t="s">
        <v>17675</v>
      </c>
      <c r="C4659" t="s">
        <v>17676</v>
      </c>
      <c r="D4659" t="s">
        <v>89</v>
      </c>
      <c r="E4659" t="s">
        <v>109</v>
      </c>
      <c r="F4659" t="s">
        <v>21</v>
      </c>
      <c r="G4659" t="s">
        <v>206</v>
      </c>
      <c r="H4659" t="s">
        <v>207</v>
      </c>
      <c r="I4659" t="s">
        <v>17677</v>
      </c>
      <c r="J4659" s="1">
        <v>39083</v>
      </c>
      <c r="K4659" t="b">
        <f>IFERROR(VLOOKUP(F4659,english_mapping!A:B,2,FALSE),"NA")</f>
        <v>1</v>
      </c>
      <c r="L4659" t="str">
        <f t="shared" si="72"/>
        <v>Health and Wellness</v>
      </c>
    </row>
    <row r="4660" spans="1:12" x14ac:dyDescent="0.25">
      <c r="A4660" t="s">
        <v>17678</v>
      </c>
      <c r="B4660" t="s">
        <v>17679</v>
      </c>
      <c r="C4660" t="s">
        <v>17680</v>
      </c>
      <c r="D4660" t="s">
        <v>755</v>
      </c>
      <c r="E4660" t="s">
        <v>14</v>
      </c>
      <c r="F4660" t="s">
        <v>21</v>
      </c>
      <c r="G4660" t="s">
        <v>101</v>
      </c>
      <c r="H4660" t="s">
        <v>17681</v>
      </c>
      <c r="I4660" t="s">
        <v>9755</v>
      </c>
      <c r="J4660" s="1">
        <v>36892</v>
      </c>
      <c r="K4660" t="b">
        <f>IFERROR(VLOOKUP(F4660,english_mapping!A:B,2,FALSE),"NA")</f>
        <v>1</v>
      </c>
      <c r="L4660" t="str">
        <f t="shared" si="72"/>
        <v>Hardware + Software</v>
      </c>
    </row>
    <row r="4661" spans="1:12" x14ac:dyDescent="0.25">
      <c r="A4661" t="s">
        <v>17682</v>
      </c>
      <c r="B4661" t="s">
        <v>17683</v>
      </c>
      <c r="C4661" t="s">
        <v>17684</v>
      </c>
      <c r="D4661" t="s">
        <v>17685</v>
      </c>
      <c r="E4661" t="s">
        <v>14</v>
      </c>
      <c r="F4661" t="s">
        <v>21</v>
      </c>
      <c r="G4661" t="s">
        <v>101</v>
      </c>
      <c r="H4661" t="s">
        <v>102</v>
      </c>
      <c r="I4661" t="s">
        <v>103</v>
      </c>
      <c r="J4661" s="1">
        <v>39452</v>
      </c>
      <c r="K4661" t="b">
        <f>IFERROR(VLOOKUP(F4661,english_mapping!A:B,2,FALSE),"NA")</f>
        <v>1</v>
      </c>
      <c r="L4661" t="str">
        <f t="shared" si="72"/>
        <v>Curated Web</v>
      </c>
    </row>
    <row r="4662" spans="1:12" x14ac:dyDescent="0.25">
      <c r="A4662" t="s">
        <v>17686</v>
      </c>
      <c r="B4662" t="s">
        <v>17687</v>
      </c>
      <c r="D4662" t="s">
        <v>51</v>
      </c>
      <c r="E4662" t="s">
        <v>14</v>
      </c>
      <c r="F4662" t="s">
        <v>21</v>
      </c>
      <c r="G4662" t="s">
        <v>285</v>
      </c>
      <c r="H4662" t="s">
        <v>889</v>
      </c>
      <c r="I4662" t="s">
        <v>17688</v>
      </c>
      <c r="K4662" t="b">
        <f>IFERROR(VLOOKUP(F4662,english_mapping!A:B,2,FALSE),"NA")</f>
        <v>1</v>
      </c>
      <c r="L4662" t="str">
        <f t="shared" si="72"/>
        <v>Biotechnology</v>
      </c>
    </row>
    <row r="4663" spans="1:12" x14ac:dyDescent="0.25">
      <c r="A4663" t="s">
        <v>17689</v>
      </c>
      <c r="B4663" t="s">
        <v>17690</v>
      </c>
      <c r="E4663" t="s">
        <v>14</v>
      </c>
      <c r="K4663" t="str">
        <f>IFERROR(VLOOKUP(F4663,english_mapping!A:B,2,FALSE),"NA")</f>
        <v>NA</v>
      </c>
      <c r="L4663">
        <f t="shared" si="72"/>
        <v>0</v>
      </c>
    </row>
    <row r="4664" spans="1:12" x14ac:dyDescent="0.25">
      <c r="A4664" t="s">
        <v>17691</v>
      </c>
      <c r="B4664" t="s">
        <v>17692</v>
      </c>
      <c r="C4664" t="s">
        <v>17693</v>
      </c>
      <c r="D4664" t="s">
        <v>51</v>
      </c>
      <c r="E4664" t="s">
        <v>14</v>
      </c>
      <c r="F4664" t="s">
        <v>21</v>
      </c>
      <c r="G4664" t="s">
        <v>206</v>
      </c>
      <c r="H4664" t="s">
        <v>7094</v>
      </c>
      <c r="I4664" t="s">
        <v>17694</v>
      </c>
      <c r="J4664" s="1">
        <v>38718</v>
      </c>
      <c r="K4664" t="b">
        <f>IFERROR(VLOOKUP(F4664,english_mapping!A:B,2,FALSE),"NA")</f>
        <v>1</v>
      </c>
      <c r="L4664" t="str">
        <f t="shared" si="72"/>
        <v>Biotechnology</v>
      </c>
    </row>
    <row r="4665" spans="1:12" x14ac:dyDescent="0.25">
      <c r="A4665" t="s">
        <v>17695</v>
      </c>
      <c r="B4665" t="s">
        <v>17696</v>
      </c>
      <c r="C4665" t="s">
        <v>17697</v>
      </c>
      <c r="D4665" t="s">
        <v>1433</v>
      </c>
      <c r="E4665" t="s">
        <v>14</v>
      </c>
      <c r="F4665" t="s">
        <v>21</v>
      </c>
      <c r="G4665" t="s">
        <v>101</v>
      </c>
      <c r="H4665" t="s">
        <v>102</v>
      </c>
      <c r="I4665" t="s">
        <v>10130</v>
      </c>
      <c r="J4665" t="s">
        <v>17698</v>
      </c>
      <c r="K4665" t="b">
        <f>IFERROR(VLOOKUP(F4665,english_mapping!A:B,2,FALSE),"NA")</f>
        <v>1</v>
      </c>
      <c r="L4665" t="str">
        <f t="shared" si="72"/>
        <v>Web Hosting</v>
      </c>
    </row>
    <row r="4666" spans="1:12" x14ac:dyDescent="0.25">
      <c r="A4666" t="s">
        <v>17699</v>
      </c>
      <c r="B4666" t="s">
        <v>17700</v>
      </c>
      <c r="D4666" t="s">
        <v>32</v>
      </c>
      <c r="E4666" t="s">
        <v>14</v>
      </c>
      <c r="F4666" t="s">
        <v>21</v>
      </c>
      <c r="G4666" t="s">
        <v>59</v>
      </c>
      <c r="H4666" t="s">
        <v>60</v>
      </c>
      <c r="I4666" t="s">
        <v>1279</v>
      </c>
      <c r="K4666" t="b">
        <f>IFERROR(VLOOKUP(F4666,english_mapping!A:B,2,FALSE),"NA")</f>
        <v>1</v>
      </c>
      <c r="L4666" t="str">
        <f t="shared" si="72"/>
        <v>Curated Web</v>
      </c>
    </row>
    <row r="4667" spans="1:12" x14ac:dyDescent="0.25">
      <c r="A4667" t="s">
        <v>17701</v>
      </c>
      <c r="B4667" t="s">
        <v>17702</v>
      </c>
      <c r="C4667" t="s">
        <v>17703</v>
      </c>
      <c r="D4667" t="s">
        <v>17704</v>
      </c>
      <c r="E4667" t="s">
        <v>109</v>
      </c>
      <c r="F4667" t="s">
        <v>21</v>
      </c>
      <c r="G4667" t="s">
        <v>59</v>
      </c>
      <c r="H4667" t="s">
        <v>60</v>
      </c>
      <c r="I4667" t="s">
        <v>66</v>
      </c>
      <c r="K4667" t="b">
        <f>IFERROR(VLOOKUP(F4667,english_mapping!A:B,2,FALSE),"NA")</f>
        <v>1</v>
      </c>
      <c r="L4667" t="str">
        <f t="shared" si="72"/>
        <v>Consulting</v>
      </c>
    </row>
    <row r="4668" spans="1:12" x14ac:dyDescent="0.25">
      <c r="A4668" t="s">
        <v>17705</v>
      </c>
      <c r="B4668" t="s">
        <v>17706</v>
      </c>
      <c r="C4668" t="s">
        <v>17707</v>
      </c>
      <c r="D4668" t="s">
        <v>17708</v>
      </c>
      <c r="E4668" t="s">
        <v>205</v>
      </c>
      <c r="F4668" t="s">
        <v>408</v>
      </c>
      <c r="G4668">
        <v>40</v>
      </c>
      <c r="H4668" t="s">
        <v>1001</v>
      </c>
      <c r="I4668" t="s">
        <v>1001</v>
      </c>
      <c r="J4668" s="1">
        <v>38392</v>
      </c>
      <c r="K4668" t="b">
        <f>IFERROR(VLOOKUP(F4668,english_mapping!A:B,2,FALSE),"NA")</f>
        <v>0</v>
      </c>
      <c r="L4668" t="str">
        <f t="shared" si="72"/>
        <v>Consulting</v>
      </c>
    </row>
    <row r="4669" spans="1:12" x14ac:dyDescent="0.25">
      <c r="A4669" t="s">
        <v>17709</v>
      </c>
      <c r="B4669" t="s">
        <v>17710</v>
      </c>
      <c r="C4669" t="s">
        <v>17711</v>
      </c>
      <c r="D4669" t="s">
        <v>9238</v>
      </c>
      <c r="E4669" t="s">
        <v>109</v>
      </c>
      <c r="F4669" t="s">
        <v>1087</v>
      </c>
      <c r="G4669">
        <v>1</v>
      </c>
      <c r="H4669" t="s">
        <v>1088</v>
      </c>
      <c r="I4669" t="s">
        <v>17712</v>
      </c>
      <c r="J4669" s="1">
        <v>36526</v>
      </c>
      <c r="K4669" t="b">
        <f>IFERROR(VLOOKUP(F4669,english_mapping!A:B,2,FALSE),"NA")</f>
        <v>0</v>
      </c>
      <c r="L4669" t="str">
        <f t="shared" si="72"/>
        <v>Network Security</v>
      </c>
    </row>
    <row r="4670" spans="1:12" x14ac:dyDescent="0.25">
      <c r="A4670" t="s">
        <v>17713</v>
      </c>
      <c r="B4670" t="s">
        <v>17714</v>
      </c>
      <c r="E4670" t="s">
        <v>109</v>
      </c>
      <c r="F4670" t="s">
        <v>21</v>
      </c>
      <c r="G4670" t="s">
        <v>59</v>
      </c>
      <c r="H4670" t="s">
        <v>513</v>
      </c>
      <c r="I4670" t="s">
        <v>514</v>
      </c>
      <c r="J4670" s="1">
        <v>25204</v>
      </c>
      <c r="K4670" t="b">
        <f>IFERROR(VLOOKUP(F4670,english_mapping!A:B,2,FALSE),"NA")</f>
        <v>1</v>
      </c>
      <c r="L4670">
        <f t="shared" si="72"/>
        <v>0</v>
      </c>
    </row>
    <row r="4671" spans="1:12" x14ac:dyDescent="0.25">
      <c r="A4671" t="s">
        <v>17715</v>
      </c>
      <c r="B4671" t="s">
        <v>17716</v>
      </c>
      <c r="C4671" t="s">
        <v>17717</v>
      </c>
      <c r="D4671" t="s">
        <v>755</v>
      </c>
      <c r="E4671" t="s">
        <v>205</v>
      </c>
      <c r="F4671" t="s">
        <v>161</v>
      </c>
      <c r="G4671" t="s">
        <v>162</v>
      </c>
      <c r="H4671" t="s">
        <v>163</v>
      </c>
      <c r="I4671" t="s">
        <v>163</v>
      </c>
      <c r="J4671" s="1">
        <v>36161</v>
      </c>
      <c r="K4671" t="b">
        <f>IFERROR(VLOOKUP(F4671,english_mapping!A:B,2,FALSE),"NA")</f>
        <v>0</v>
      </c>
      <c r="L4671" t="str">
        <f t="shared" si="72"/>
        <v>Hardware + Software</v>
      </c>
    </row>
    <row r="4672" spans="1:12" x14ac:dyDescent="0.25">
      <c r="A4672" t="s">
        <v>17718</v>
      </c>
      <c r="B4672" t="s">
        <v>17719</v>
      </c>
      <c r="C4672" t="s">
        <v>17720</v>
      </c>
      <c r="D4672" t="s">
        <v>17721</v>
      </c>
      <c r="E4672" t="s">
        <v>109</v>
      </c>
      <c r="F4672" t="s">
        <v>21</v>
      </c>
      <c r="G4672" t="s">
        <v>59</v>
      </c>
      <c r="H4672" t="s">
        <v>60</v>
      </c>
      <c r="I4672" t="s">
        <v>4087</v>
      </c>
      <c r="J4672" s="1">
        <v>38359</v>
      </c>
      <c r="K4672" t="b">
        <f>IFERROR(VLOOKUP(F4672,english_mapping!A:B,2,FALSE),"NA")</f>
        <v>1</v>
      </c>
      <c r="L4672" t="str">
        <f t="shared" si="72"/>
        <v>Analytics</v>
      </c>
    </row>
    <row r="4673" spans="1:12" x14ac:dyDescent="0.25">
      <c r="A4673" t="s">
        <v>17722</v>
      </c>
      <c r="B4673" t="s">
        <v>17723</v>
      </c>
      <c r="C4673" t="s">
        <v>17724</v>
      </c>
      <c r="D4673" t="s">
        <v>9193</v>
      </c>
      <c r="E4673" t="s">
        <v>14</v>
      </c>
      <c r="F4673" t="s">
        <v>2880</v>
      </c>
      <c r="G4673">
        <v>3</v>
      </c>
      <c r="H4673" t="s">
        <v>17725</v>
      </c>
      <c r="I4673" t="s">
        <v>17725</v>
      </c>
      <c r="J4673" s="1">
        <v>31778</v>
      </c>
      <c r="K4673" t="b">
        <f>IFERROR(VLOOKUP(F4673,english_mapping!A:B,2,FALSE),"NA")</f>
        <v>0</v>
      </c>
      <c r="L4673" t="str">
        <f t="shared" si="72"/>
        <v>Hospitals</v>
      </c>
    </row>
    <row r="4674" spans="1:12" x14ac:dyDescent="0.25">
      <c r="A4674" t="s">
        <v>17726</v>
      </c>
      <c r="B4674" t="s">
        <v>17727</v>
      </c>
      <c r="C4674" t="s">
        <v>17728</v>
      </c>
      <c r="D4674" t="s">
        <v>51</v>
      </c>
      <c r="E4674" t="s">
        <v>14</v>
      </c>
      <c r="F4674" t="s">
        <v>124</v>
      </c>
      <c r="G4674" t="s">
        <v>9047</v>
      </c>
      <c r="H4674" t="s">
        <v>17729</v>
      </c>
      <c r="I4674" t="s">
        <v>17729</v>
      </c>
      <c r="J4674" s="1">
        <v>36526</v>
      </c>
      <c r="K4674" t="b">
        <f>IFERROR(VLOOKUP(F4674,english_mapping!A:B,2,FALSE),"NA")</f>
        <v>1</v>
      </c>
      <c r="L4674" t="str">
        <f t="shared" si="72"/>
        <v>Biotechnology</v>
      </c>
    </row>
    <row r="4675" spans="1:12" x14ac:dyDescent="0.25">
      <c r="A4675" t="s">
        <v>17730</v>
      </c>
      <c r="B4675" t="s">
        <v>17731</v>
      </c>
      <c r="C4675" t="s">
        <v>17732</v>
      </c>
      <c r="D4675" t="s">
        <v>51</v>
      </c>
      <c r="E4675" t="s">
        <v>14</v>
      </c>
      <c r="F4675" t="s">
        <v>21</v>
      </c>
      <c r="G4675" t="s">
        <v>59</v>
      </c>
      <c r="H4675" t="s">
        <v>1249</v>
      </c>
      <c r="I4675" t="s">
        <v>1249</v>
      </c>
      <c r="J4675" s="1">
        <v>37622</v>
      </c>
      <c r="K4675" t="b">
        <f>IFERROR(VLOOKUP(F4675,english_mapping!A:B,2,FALSE),"NA")</f>
        <v>1</v>
      </c>
      <c r="L4675" t="str">
        <f t="shared" si="72"/>
        <v>Biotechnology</v>
      </c>
    </row>
    <row r="4676" spans="1:12" x14ac:dyDescent="0.25">
      <c r="A4676" t="s">
        <v>17733</v>
      </c>
      <c r="B4676" t="s">
        <v>17734</v>
      </c>
      <c r="C4676" t="s">
        <v>17735</v>
      </c>
      <c r="D4676" t="s">
        <v>51</v>
      </c>
      <c r="E4676" t="s">
        <v>14</v>
      </c>
      <c r="F4676" t="s">
        <v>21</v>
      </c>
      <c r="G4676" t="s">
        <v>59</v>
      </c>
      <c r="H4676" t="s">
        <v>60</v>
      </c>
      <c r="I4676" t="s">
        <v>1005</v>
      </c>
      <c r="J4676" s="1">
        <v>40909</v>
      </c>
      <c r="K4676" t="b">
        <f>IFERROR(VLOOKUP(F4676,english_mapping!A:B,2,FALSE),"NA")</f>
        <v>1</v>
      </c>
      <c r="L4676" t="str">
        <f t="shared" ref="L4676:L4739" si="73">IFERROR(LEFT(D4676,(FIND("|",D4676))-1),D4676)</f>
        <v>Biotechnology</v>
      </c>
    </row>
    <row r="4677" spans="1:12" x14ac:dyDescent="0.25">
      <c r="A4677" t="s">
        <v>17736</v>
      </c>
      <c r="B4677" t="s">
        <v>17737</v>
      </c>
      <c r="C4677" t="s">
        <v>17738</v>
      </c>
      <c r="D4677" t="s">
        <v>51</v>
      </c>
      <c r="E4677" t="s">
        <v>14</v>
      </c>
      <c r="F4677" t="s">
        <v>124</v>
      </c>
      <c r="G4677" t="s">
        <v>3320</v>
      </c>
      <c r="H4677" t="s">
        <v>3321</v>
      </c>
      <c r="I4677" t="s">
        <v>3321</v>
      </c>
      <c r="K4677" t="b">
        <f>IFERROR(VLOOKUP(F4677,english_mapping!A:B,2,FALSE),"NA")</f>
        <v>1</v>
      </c>
      <c r="L4677" t="str">
        <f t="shared" si="73"/>
        <v>Biotechnology</v>
      </c>
    </row>
    <row r="4678" spans="1:12" x14ac:dyDescent="0.25">
      <c r="A4678" t="s">
        <v>17739</v>
      </c>
      <c r="B4678" t="s">
        <v>17740</v>
      </c>
      <c r="C4678" t="s">
        <v>17741</v>
      </c>
      <c r="D4678" t="s">
        <v>17742</v>
      </c>
      <c r="E4678" t="s">
        <v>14</v>
      </c>
      <c r="K4678" t="str">
        <f>IFERROR(VLOOKUP(F4678,english_mapping!A:B,2,FALSE),"NA")</f>
        <v>NA</v>
      </c>
      <c r="L4678" t="str">
        <f t="shared" si="73"/>
        <v>Apps</v>
      </c>
    </row>
    <row r="4679" spans="1:12" x14ac:dyDescent="0.25">
      <c r="A4679" t="s">
        <v>17743</v>
      </c>
      <c r="B4679" t="s">
        <v>17744</v>
      </c>
      <c r="C4679" t="s">
        <v>17745</v>
      </c>
      <c r="E4679" t="s">
        <v>14</v>
      </c>
      <c r="K4679" t="str">
        <f>IFERROR(VLOOKUP(F4679,english_mapping!A:B,2,FALSE),"NA")</f>
        <v>NA</v>
      </c>
      <c r="L4679">
        <f t="shared" si="73"/>
        <v>0</v>
      </c>
    </row>
    <row r="4680" spans="1:12" x14ac:dyDescent="0.25">
      <c r="A4680" t="s">
        <v>17746</v>
      </c>
      <c r="B4680" t="s">
        <v>17747</v>
      </c>
      <c r="C4680" t="s">
        <v>17748</v>
      </c>
      <c r="D4680" t="s">
        <v>1275</v>
      </c>
      <c r="E4680" t="s">
        <v>109</v>
      </c>
      <c r="F4680" t="s">
        <v>21</v>
      </c>
      <c r="G4680" t="s">
        <v>59</v>
      </c>
      <c r="H4680" t="s">
        <v>60</v>
      </c>
      <c r="I4680" t="s">
        <v>1128</v>
      </c>
      <c r="J4680" s="1">
        <v>37622</v>
      </c>
      <c r="K4680" t="b">
        <f>IFERROR(VLOOKUP(F4680,english_mapping!A:B,2,FALSE),"NA")</f>
        <v>1</v>
      </c>
      <c r="L4680" t="str">
        <f t="shared" si="73"/>
        <v>Health Care</v>
      </c>
    </row>
    <row r="4681" spans="1:12" x14ac:dyDescent="0.25">
      <c r="A4681" t="s">
        <v>17749</v>
      </c>
      <c r="B4681" t="s">
        <v>17750</v>
      </c>
      <c r="C4681" t="s">
        <v>17751</v>
      </c>
      <c r="D4681" t="s">
        <v>246</v>
      </c>
      <c r="E4681" t="s">
        <v>14</v>
      </c>
      <c r="F4681" t="s">
        <v>124</v>
      </c>
      <c r="G4681" t="s">
        <v>125</v>
      </c>
      <c r="H4681" t="s">
        <v>126</v>
      </c>
      <c r="I4681" t="s">
        <v>126</v>
      </c>
      <c r="J4681" s="1">
        <v>35065</v>
      </c>
      <c r="K4681" t="b">
        <f>IFERROR(VLOOKUP(F4681,english_mapping!A:B,2,FALSE),"NA")</f>
        <v>1</v>
      </c>
      <c r="L4681" t="str">
        <f t="shared" si="73"/>
        <v>Fashion</v>
      </c>
    </row>
    <row r="4682" spans="1:12" x14ac:dyDescent="0.25">
      <c r="A4682" t="s">
        <v>17752</v>
      </c>
      <c r="B4682" t="s">
        <v>17753</v>
      </c>
      <c r="C4682" t="s">
        <v>17754</v>
      </c>
      <c r="D4682" t="s">
        <v>65</v>
      </c>
      <c r="E4682" t="s">
        <v>14</v>
      </c>
      <c r="F4682" t="s">
        <v>220</v>
      </c>
      <c r="G4682">
        <v>7</v>
      </c>
      <c r="H4682" t="s">
        <v>292</v>
      </c>
      <c r="I4682" t="s">
        <v>292</v>
      </c>
      <c r="J4682" s="1">
        <v>41279</v>
      </c>
      <c r="K4682" t="b">
        <f>IFERROR(VLOOKUP(F4682,english_mapping!A:B,2,FALSE),"NA")</f>
        <v>1</v>
      </c>
      <c r="L4682" t="str">
        <f t="shared" si="73"/>
        <v>Mobile</v>
      </c>
    </row>
    <row r="4683" spans="1:12" x14ac:dyDescent="0.25">
      <c r="A4683" t="s">
        <v>17755</v>
      </c>
      <c r="B4683" t="s">
        <v>17756</v>
      </c>
      <c r="C4683" t="s">
        <v>17757</v>
      </c>
      <c r="E4683" t="s">
        <v>205</v>
      </c>
      <c r="K4683" t="str">
        <f>IFERROR(VLOOKUP(F4683,english_mapping!A:B,2,FALSE),"NA")</f>
        <v>NA</v>
      </c>
      <c r="L4683">
        <f t="shared" si="73"/>
        <v>0</v>
      </c>
    </row>
    <row r="4684" spans="1:12" x14ac:dyDescent="0.25">
      <c r="A4684" t="s">
        <v>17758</v>
      </c>
      <c r="B4684" t="s">
        <v>17759</v>
      </c>
      <c r="C4684" t="s">
        <v>17760</v>
      </c>
      <c r="D4684" t="s">
        <v>38</v>
      </c>
      <c r="E4684" t="s">
        <v>14</v>
      </c>
      <c r="F4684" t="s">
        <v>21</v>
      </c>
      <c r="G4684" t="s">
        <v>297</v>
      </c>
      <c r="H4684" t="s">
        <v>298</v>
      </c>
      <c r="I4684" t="s">
        <v>10130</v>
      </c>
      <c r="J4684" s="1">
        <v>38718</v>
      </c>
      <c r="K4684" t="b">
        <f>IFERROR(VLOOKUP(F4684,english_mapping!A:B,2,FALSE),"NA")</f>
        <v>1</v>
      </c>
      <c r="L4684" t="str">
        <f t="shared" si="73"/>
        <v>Software</v>
      </c>
    </row>
    <row r="4685" spans="1:12" x14ac:dyDescent="0.25">
      <c r="A4685" t="s">
        <v>17761</v>
      </c>
      <c r="B4685" t="s">
        <v>17762</v>
      </c>
      <c r="C4685" t="s">
        <v>17763</v>
      </c>
      <c r="D4685" t="s">
        <v>552</v>
      </c>
      <c r="E4685" t="s">
        <v>14</v>
      </c>
      <c r="F4685" t="s">
        <v>21</v>
      </c>
      <c r="G4685" t="s">
        <v>59</v>
      </c>
      <c r="H4685" t="s">
        <v>60</v>
      </c>
      <c r="I4685" t="s">
        <v>1128</v>
      </c>
      <c r="K4685" t="b">
        <f>IFERROR(VLOOKUP(F4685,english_mapping!A:B,2,FALSE),"NA")</f>
        <v>1</v>
      </c>
      <c r="L4685" t="str">
        <f t="shared" si="73"/>
        <v>Social Media</v>
      </c>
    </row>
    <row r="4686" spans="1:12" x14ac:dyDescent="0.25">
      <c r="A4686" t="s">
        <v>17764</v>
      </c>
      <c r="B4686" t="s">
        <v>17765</v>
      </c>
      <c r="C4686" t="s">
        <v>17766</v>
      </c>
      <c r="D4686" t="s">
        <v>38</v>
      </c>
      <c r="E4686" t="s">
        <v>109</v>
      </c>
      <c r="F4686" t="s">
        <v>21</v>
      </c>
      <c r="G4686" t="s">
        <v>59</v>
      </c>
      <c r="H4686" t="s">
        <v>60</v>
      </c>
      <c r="I4686" t="s">
        <v>66</v>
      </c>
      <c r="J4686" s="1">
        <v>35065</v>
      </c>
      <c r="K4686" t="b">
        <f>IFERROR(VLOOKUP(F4686,english_mapping!A:B,2,FALSE),"NA")</f>
        <v>1</v>
      </c>
      <c r="L4686" t="str">
        <f t="shared" si="73"/>
        <v>Software</v>
      </c>
    </row>
    <row r="4687" spans="1:12" x14ac:dyDescent="0.25">
      <c r="A4687" t="s">
        <v>17767</v>
      </c>
      <c r="B4687" t="s">
        <v>17768</v>
      </c>
      <c r="C4687" t="s">
        <v>17769</v>
      </c>
      <c r="D4687" t="s">
        <v>17770</v>
      </c>
      <c r="E4687" t="s">
        <v>14</v>
      </c>
      <c r="F4687" t="s">
        <v>21</v>
      </c>
      <c r="G4687" t="s">
        <v>22</v>
      </c>
      <c r="H4687" t="s">
        <v>7909</v>
      </c>
      <c r="I4687" t="s">
        <v>2795</v>
      </c>
      <c r="J4687" s="1">
        <v>41707</v>
      </c>
      <c r="K4687" t="b">
        <f>IFERROR(VLOOKUP(F4687,english_mapping!A:B,2,FALSE),"NA")</f>
        <v>1</v>
      </c>
      <c r="L4687" t="str">
        <f t="shared" si="73"/>
        <v>E-Commerce Platforms</v>
      </c>
    </row>
    <row r="4688" spans="1:12" x14ac:dyDescent="0.25">
      <c r="A4688" t="s">
        <v>17771</v>
      </c>
      <c r="B4688" t="s">
        <v>17772</v>
      </c>
      <c r="C4688" t="s">
        <v>17773</v>
      </c>
      <c r="D4688" t="s">
        <v>17774</v>
      </c>
      <c r="E4688" t="s">
        <v>14</v>
      </c>
      <c r="F4688" t="s">
        <v>21</v>
      </c>
      <c r="G4688" t="s">
        <v>285</v>
      </c>
      <c r="H4688" t="s">
        <v>889</v>
      </c>
      <c r="I4688" t="s">
        <v>889</v>
      </c>
      <c r="K4688" t="b">
        <f>IFERROR(VLOOKUP(F4688,english_mapping!A:B,2,FALSE),"NA")</f>
        <v>1</v>
      </c>
      <c r="L4688" t="str">
        <f t="shared" si="73"/>
        <v>Simulation</v>
      </c>
    </row>
    <row r="4689" spans="1:12" x14ac:dyDescent="0.25">
      <c r="A4689" t="s">
        <v>17775</v>
      </c>
      <c r="B4689" t="s">
        <v>17776</v>
      </c>
      <c r="C4689" t="s">
        <v>17777</v>
      </c>
      <c r="D4689" t="s">
        <v>17778</v>
      </c>
      <c r="E4689" t="s">
        <v>109</v>
      </c>
      <c r="F4689" t="s">
        <v>21</v>
      </c>
      <c r="G4689" t="s">
        <v>59</v>
      </c>
      <c r="H4689" t="s">
        <v>60</v>
      </c>
      <c r="I4689" t="s">
        <v>66</v>
      </c>
      <c r="J4689" s="1">
        <v>39448</v>
      </c>
      <c r="K4689" t="b">
        <f>IFERROR(VLOOKUP(F4689,english_mapping!A:B,2,FALSE),"NA")</f>
        <v>1</v>
      </c>
      <c r="L4689" t="str">
        <f t="shared" si="73"/>
        <v>Android</v>
      </c>
    </row>
    <row r="4690" spans="1:12" x14ac:dyDescent="0.25">
      <c r="A4690" t="s">
        <v>17779</v>
      </c>
      <c r="B4690" t="s">
        <v>17780</v>
      </c>
      <c r="C4690" t="s">
        <v>17781</v>
      </c>
      <c r="D4690" t="s">
        <v>17782</v>
      </c>
      <c r="E4690" t="s">
        <v>14</v>
      </c>
      <c r="F4690" t="s">
        <v>21</v>
      </c>
      <c r="G4690" t="s">
        <v>101</v>
      </c>
      <c r="H4690" t="s">
        <v>102</v>
      </c>
      <c r="I4690" t="s">
        <v>103</v>
      </c>
      <c r="J4690" t="s">
        <v>17783</v>
      </c>
      <c r="K4690" t="b">
        <f>IFERROR(VLOOKUP(F4690,english_mapping!A:B,2,FALSE),"NA")</f>
        <v>1</v>
      </c>
      <c r="L4690" t="str">
        <f t="shared" si="73"/>
        <v>Consumer Electronics</v>
      </c>
    </row>
    <row r="4691" spans="1:12" x14ac:dyDescent="0.25">
      <c r="A4691" t="s">
        <v>17784</v>
      </c>
      <c r="B4691" t="s">
        <v>17785</v>
      </c>
      <c r="C4691" t="s">
        <v>17786</v>
      </c>
      <c r="D4691" t="s">
        <v>17787</v>
      </c>
      <c r="E4691" t="s">
        <v>205</v>
      </c>
      <c r="F4691" t="s">
        <v>21</v>
      </c>
      <c r="G4691" t="s">
        <v>101</v>
      </c>
      <c r="H4691" t="s">
        <v>102</v>
      </c>
      <c r="I4691" t="s">
        <v>103</v>
      </c>
      <c r="J4691" s="1">
        <v>39814</v>
      </c>
      <c r="K4691" t="b">
        <f>IFERROR(VLOOKUP(F4691,english_mapping!A:B,2,FALSE),"NA")</f>
        <v>1</v>
      </c>
      <c r="L4691" t="str">
        <f t="shared" si="73"/>
        <v>Games</v>
      </c>
    </row>
    <row r="4692" spans="1:12" x14ac:dyDescent="0.25">
      <c r="A4692" t="s">
        <v>17788</v>
      </c>
      <c r="B4692" t="s">
        <v>17789</v>
      </c>
      <c r="C4692" t="s">
        <v>17790</v>
      </c>
      <c r="D4692" t="s">
        <v>17791</v>
      </c>
      <c r="E4692" t="s">
        <v>14</v>
      </c>
      <c r="F4692" t="s">
        <v>21</v>
      </c>
      <c r="G4692" t="s">
        <v>59</v>
      </c>
      <c r="H4692" t="s">
        <v>60</v>
      </c>
      <c r="I4692" t="s">
        <v>66</v>
      </c>
      <c r="J4692" s="1">
        <v>38353</v>
      </c>
      <c r="K4692" t="b">
        <f>IFERROR(VLOOKUP(F4692,english_mapping!A:B,2,FALSE),"NA")</f>
        <v>1</v>
      </c>
      <c r="L4692" t="str">
        <f t="shared" si="73"/>
        <v>Game</v>
      </c>
    </row>
    <row r="4693" spans="1:12" x14ac:dyDescent="0.25">
      <c r="A4693" t="s">
        <v>17792</v>
      </c>
      <c r="B4693" t="s">
        <v>17793</v>
      </c>
      <c r="C4693" t="s">
        <v>17794</v>
      </c>
      <c r="D4693" t="s">
        <v>17795</v>
      </c>
      <c r="E4693" t="s">
        <v>14</v>
      </c>
      <c r="F4693" t="s">
        <v>21</v>
      </c>
      <c r="G4693" t="s">
        <v>1035</v>
      </c>
      <c r="H4693" t="s">
        <v>1059</v>
      </c>
      <c r="I4693" t="s">
        <v>1059</v>
      </c>
      <c r="J4693" s="1">
        <v>39448</v>
      </c>
      <c r="K4693" t="b">
        <f>IFERROR(VLOOKUP(F4693,english_mapping!A:B,2,FALSE),"NA")</f>
        <v>1</v>
      </c>
      <c r="L4693" t="str">
        <f t="shared" si="73"/>
        <v>Computers</v>
      </c>
    </row>
    <row r="4694" spans="1:12" x14ac:dyDescent="0.25">
      <c r="A4694" t="s">
        <v>17796</v>
      </c>
      <c r="B4694" t="s">
        <v>17797</v>
      </c>
      <c r="C4694" t="s">
        <v>17798</v>
      </c>
      <c r="D4694" t="s">
        <v>11988</v>
      </c>
      <c r="E4694" t="s">
        <v>14</v>
      </c>
      <c r="F4694" t="s">
        <v>21</v>
      </c>
      <c r="G4694" t="s">
        <v>59</v>
      </c>
      <c r="H4694" t="s">
        <v>60</v>
      </c>
      <c r="I4694" t="s">
        <v>66</v>
      </c>
      <c r="J4694" s="1">
        <v>40544</v>
      </c>
      <c r="K4694" t="b">
        <f>IFERROR(VLOOKUP(F4694,english_mapping!A:B,2,FALSE),"NA")</f>
        <v>1</v>
      </c>
      <c r="L4694" t="str">
        <f t="shared" si="73"/>
        <v>Social Media</v>
      </c>
    </row>
    <row r="4695" spans="1:12" x14ac:dyDescent="0.25">
      <c r="A4695" t="s">
        <v>17799</v>
      </c>
      <c r="B4695" t="s">
        <v>17800</v>
      </c>
      <c r="C4695" t="s">
        <v>17801</v>
      </c>
      <c r="D4695" t="s">
        <v>17802</v>
      </c>
      <c r="E4695" t="s">
        <v>14</v>
      </c>
      <c r="F4695" t="s">
        <v>21</v>
      </c>
      <c r="G4695" t="s">
        <v>206</v>
      </c>
      <c r="H4695" t="s">
        <v>7094</v>
      </c>
      <c r="I4695" t="s">
        <v>7094</v>
      </c>
      <c r="J4695" s="1">
        <v>42282</v>
      </c>
      <c r="K4695" t="b">
        <f>IFERROR(VLOOKUP(F4695,english_mapping!A:B,2,FALSE),"NA")</f>
        <v>1</v>
      </c>
      <c r="L4695" t="str">
        <f t="shared" si="73"/>
        <v>Analytics</v>
      </c>
    </row>
    <row r="4696" spans="1:12" x14ac:dyDescent="0.25">
      <c r="A4696" t="s">
        <v>17803</v>
      </c>
      <c r="B4696" t="s">
        <v>17804</v>
      </c>
      <c r="C4696" t="s">
        <v>17805</v>
      </c>
      <c r="D4696" t="s">
        <v>1359</v>
      </c>
      <c r="E4696" t="s">
        <v>14</v>
      </c>
      <c r="F4696" t="s">
        <v>21</v>
      </c>
      <c r="G4696" t="s">
        <v>59</v>
      </c>
      <c r="H4696" t="s">
        <v>1249</v>
      </c>
      <c r="I4696" t="s">
        <v>1249</v>
      </c>
      <c r="J4696" s="1">
        <v>41283</v>
      </c>
      <c r="K4696" t="b">
        <f>IFERROR(VLOOKUP(F4696,english_mapping!A:B,2,FALSE),"NA")</f>
        <v>1</v>
      </c>
      <c r="L4696" t="str">
        <f t="shared" si="73"/>
        <v>3D Printing</v>
      </c>
    </row>
    <row r="4697" spans="1:12" x14ac:dyDescent="0.25">
      <c r="A4697" t="s">
        <v>17806</v>
      </c>
      <c r="B4697" t="s">
        <v>17807</v>
      </c>
      <c r="C4697" t="s">
        <v>17808</v>
      </c>
      <c r="D4697" t="s">
        <v>17809</v>
      </c>
      <c r="E4697" t="s">
        <v>14</v>
      </c>
      <c r="F4697" t="s">
        <v>484</v>
      </c>
      <c r="H4697" t="s">
        <v>485</v>
      </c>
      <c r="I4697" t="s">
        <v>485</v>
      </c>
      <c r="J4697" s="1">
        <v>41369</v>
      </c>
      <c r="K4697" t="b">
        <f>IFERROR(VLOOKUP(F4697,english_mapping!A:B,2,FALSE),"NA")</f>
        <v>1</v>
      </c>
      <c r="L4697" t="str">
        <f t="shared" si="73"/>
        <v>Aerospace</v>
      </c>
    </row>
    <row r="4698" spans="1:12" x14ac:dyDescent="0.25">
      <c r="A4698" t="s">
        <v>17810</v>
      </c>
      <c r="B4698" t="s">
        <v>17811</v>
      </c>
      <c r="C4698" t="s">
        <v>17812</v>
      </c>
      <c r="D4698" t="s">
        <v>32</v>
      </c>
      <c r="E4698" t="s">
        <v>14</v>
      </c>
      <c r="K4698" t="str">
        <f>IFERROR(VLOOKUP(F4698,english_mapping!A:B,2,FALSE),"NA")</f>
        <v>NA</v>
      </c>
      <c r="L4698" t="str">
        <f t="shared" si="73"/>
        <v>Curated Web</v>
      </c>
    </row>
    <row r="4699" spans="1:12" x14ac:dyDescent="0.25">
      <c r="A4699" t="s">
        <v>17813</v>
      </c>
      <c r="B4699" t="s">
        <v>17814</v>
      </c>
      <c r="D4699" t="s">
        <v>17815</v>
      </c>
      <c r="E4699" t="s">
        <v>109</v>
      </c>
      <c r="F4699" t="s">
        <v>21</v>
      </c>
      <c r="G4699" t="s">
        <v>154</v>
      </c>
      <c r="H4699" t="s">
        <v>242</v>
      </c>
      <c r="I4699" t="s">
        <v>242</v>
      </c>
      <c r="J4699" s="1">
        <v>35431</v>
      </c>
      <c r="K4699" t="b">
        <f>IFERROR(VLOOKUP(F4699,english_mapping!A:B,2,FALSE),"NA")</f>
        <v>1</v>
      </c>
      <c r="L4699" t="str">
        <f t="shared" si="73"/>
        <v>Enterprises</v>
      </c>
    </row>
    <row r="4700" spans="1:12" x14ac:dyDescent="0.25">
      <c r="A4700" t="s">
        <v>17816</v>
      </c>
      <c r="B4700" t="s">
        <v>17817</v>
      </c>
      <c r="C4700" t="s">
        <v>17818</v>
      </c>
      <c r="D4700" t="s">
        <v>780</v>
      </c>
      <c r="E4700" t="s">
        <v>109</v>
      </c>
      <c r="F4700" t="s">
        <v>21</v>
      </c>
      <c r="G4700" t="s">
        <v>117</v>
      </c>
      <c r="H4700" t="s">
        <v>118</v>
      </c>
      <c r="I4700" t="s">
        <v>17819</v>
      </c>
      <c r="J4700" s="1">
        <v>39083</v>
      </c>
      <c r="K4700" t="b">
        <f>IFERROR(VLOOKUP(F4700,english_mapping!A:B,2,FALSE),"NA")</f>
        <v>1</v>
      </c>
      <c r="L4700" t="str">
        <f t="shared" si="73"/>
        <v>Clean Technology</v>
      </c>
    </row>
    <row r="4701" spans="1:12" x14ac:dyDescent="0.25">
      <c r="A4701" t="s">
        <v>17820</v>
      </c>
      <c r="B4701" t="s">
        <v>17821</v>
      </c>
      <c r="E4701" t="s">
        <v>205</v>
      </c>
      <c r="K4701" t="str">
        <f>IFERROR(VLOOKUP(F4701,english_mapping!A:B,2,FALSE),"NA")</f>
        <v>NA</v>
      </c>
      <c r="L4701">
        <f t="shared" si="73"/>
        <v>0</v>
      </c>
    </row>
    <row r="4702" spans="1:12" x14ac:dyDescent="0.25">
      <c r="A4702" t="s">
        <v>17822</v>
      </c>
      <c r="B4702" t="s">
        <v>17823</v>
      </c>
      <c r="C4702" t="s">
        <v>17824</v>
      </c>
      <c r="D4702" t="s">
        <v>17825</v>
      </c>
      <c r="E4702" t="s">
        <v>14</v>
      </c>
      <c r="F4702" t="s">
        <v>21</v>
      </c>
      <c r="G4702" t="s">
        <v>59</v>
      </c>
      <c r="H4702" t="s">
        <v>1249</v>
      </c>
      <c r="I4702" t="s">
        <v>1249</v>
      </c>
      <c r="J4702" s="1">
        <v>39083</v>
      </c>
      <c r="K4702" t="b">
        <f>IFERROR(VLOOKUP(F4702,english_mapping!A:B,2,FALSE),"NA")</f>
        <v>1</v>
      </c>
      <c r="L4702" t="str">
        <f t="shared" si="73"/>
        <v>Biotechnology</v>
      </c>
    </row>
    <row r="4703" spans="1:12" x14ac:dyDescent="0.25">
      <c r="A4703" t="s">
        <v>17826</v>
      </c>
      <c r="B4703" t="s">
        <v>17827</v>
      </c>
      <c r="C4703" t="s">
        <v>17828</v>
      </c>
      <c r="D4703" t="s">
        <v>262</v>
      </c>
      <c r="E4703" t="s">
        <v>14</v>
      </c>
      <c r="F4703" t="s">
        <v>21</v>
      </c>
      <c r="G4703" t="s">
        <v>59</v>
      </c>
      <c r="H4703" t="s">
        <v>1249</v>
      </c>
      <c r="I4703" t="s">
        <v>1249</v>
      </c>
      <c r="J4703" s="1">
        <v>36526</v>
      </c>
      <c r="K4703" t="b">
        <f>IFERROR(VLOOKUP(F4703,english_mapping!A:B,2,FALSE),"NA")</f>
        <v>1</v>
      </c>
      <c r="L4703" t="str">
        <f t="shared" si="73"/>
        <v>Enterprise Software</v>
      </c>
    </row>
    <row r="4704" spans="1:12" x14ac:dyDescent="0.25">
      <c r="A4704" t="s">
        <v>17829</v>
      </c>
      <c r="B4704" t="s">
        <v>17830</v>
      </c>
      <c r="C4704" t="s">
        <v>17831</v>
      </c>
      <c r="D4704" t="s">
        <v>644</v>
      </c>
      <c r="E4704" t="s">
        <v>14</v>
      </c>
      <c r="F4704" t="s">
        <v>21</v>
      </c>
      <c r="G4704" t="s">
        <v>285</v>
      </c>
      <c r="H4704" t="s">
        <v>1054</v>
      </c>
      <c r="I4704" t="s">
        <v>1054</v>
      </c>
      <c r="J4704" s="1">
        <v>38718</v>
      </c>
      <c r="K4704" t="b">
        <f>IFERROR(VLOOKUP(F4704,english_mapping!A:B,2,FALSE),"NA")</f>
        <v>1</v>
      </c>
      <c r="L4704" t="str">
        <f t="shared" si="73"/>
        <v>Biotechnology</v>
      </c>
    </row>
    <row r="4705" spans="1:12" x14ac:dyDescent="0.25">
      <c r="A4705" t="s">
        <v>17832</v>
      </c>
      <c r="B4705" t="s">
        <v>17833</v>
      </c>
      <c r="C4705" t="s">
        <v>17834</v>
      </c>
      <c r="D4705" t="s">
        <v>38</v>
      </c>
      <c r="E4705" t="s">
        <v>701</v>
      </c>
      <c r="F4705" t="s">
        <v>21</v>
      </c>
      <c r="G4705" t="s">
        <v>285</v>
      </c>
      <c r="H4705" t="s">
        <v>1054</v>
      </c>
      <c r="I4705" t="s">
        <v>1054</v>
      </c>
      <c r="J4705" s="1">
        <v>31048</v>
      </c>
      <c r="K4705" t="b">
        <f>IFERROR(VLOOKUP(F4705,english_mapping!A:B,2,FALSE),"NA")</f>
        <v>1</v>
      </c>
      <c r="L4705" t="str">
        <f t="shared" si="73"/>
        <v>Software</v>
      </c>
    </row>
    <row r="4706" spans="1:12" x14ac:dyDescent="0.25">
      <c r="A4706" t="s">
        <v>17835</v>
      </c>
      <c r="B4706" t="s">
        <v>17836</v>
      </c>
      <c r="C4706" t="s">
        <v>17837</v>
      </c>
      <c r="D4706" t="s">
        <v>1538</v>
      </c>
      <c r="E4706" t="s">
        <v>14</v>
      </c>
      <c r="F4706" t="s">
        <v>21</v>
      </c>
      <c r="G4706" t="s">
        <v>206</v>
      </c>
      <c r="H4706" t="s">
        <v>207</v>
      </c>
      <c r="I4706" t="s">
        <v>207</v>
      </c>
      <c r="J4706" s="1">
        <v>37987</v>
      </c>
      <c r="K4706" t="b">
        <f>IFERROR(VLOOKUP(F4706,english_mapping!A:B,2,FALSE),"NA")</f>
        <v>1</v>
      </c>
      <c r="L4706" t="str">
        <f t="shared" si="73"/>
        <v>Security</v>
      </c>
    </row>
    <row r="4707" spans="1:12" x14ac:dyDescent="0.25">
      <c r="A4707" t="s">
        <v>17838</v>
      </c>
      <c r="B4707" t="s">
        <v>17839</v>
      </c>
      <c r="C4707" t="s">
        <v>17840</v>
      </c>
      <c r="D4707" t="s">
        <v>17841</v>
      </c>
      <c r="E4707" t="s">
        <v>14</v>
      </c>
      <c r="F4707" t="s">
        <v>1087</v>
      </c>
      <c r="G4707">
        <v>16</v>
      </c>
      <c r="H4707" t="s">
        <v>1743</v>
      </c>
      <c r="I4707" t="s">
        <v>1743</v>
      </c>
      <c r="J4707" s="1">
        <v>41278</v>
      </c>
      <c r="K4707" t="b">
        <f>IFERROR(VLOOKUP(F4707,english_mapping!A:B,2,FALSE),"NA")</f>
        <v>0</v>
      </c>
      <c r="L4707" t="str">
        <f t="shared" si="73"/>
        <v>Design</v>
      </c>
    </row>
    <row r="4708" spans="1:12" x14ac:dyDescent="0.25">
      <c r="A4708" t="s">
        <v>17842</v>
      </c>
      <c r="B4708" t="s">
        <v>17843</v>
      </c>
      <c r="E4708" t="s">
        <v>14</v>
      </c>
      <c r="K4708" t="str">
        <f>IFERROR(VLOOKUP(F4708,english_mapping!A:B,2,FALSE),"NA")</f>
        <v>NA</v>
      </c>
      <c r="L4708">
        <f t="shared" si="73"/>
        <v>0</v>
      </c>
    </row>
    <row r="4709" spans="1:12" x14ac:dyDescent="0.25">
      <c r="A4709" t="s">
        <v>17844</v>
      </c>
      <c r="B4709" t="s">
        <v>17845</v>
      </c>
      <c r="C4709" t="s">
        <v>17846</v>
      </c>
      <c r="D4709" t="s">
        <v>3039</v>
      </c>
      <c r="E4709" t="s">
        <v>14</v>
      </c>
      <c r="F4709" t="s">
        <v>21</v>
      </c>
      <c r="G4709" t="s">
        <v>77</v>
      </c>
      <c r="H4709" t="s">
        <v>1804</v>
      </c>
      <c r="I4709" t="s">
        <v>1805</v>
      </c>
      <c r="J4709" s="1">
        <v>35796</v>
      </c>
      <c r="K4709" t="b">
        <f>IFERROR(VLOOKUP(F4709,english_mapping!A:B,2,FALSE),"NA")</f>
        <v>1</v>
      </c>
      <c r="L4709" t="str">
        <f t="shared" si="73"/>
        <v>Medical</v>
      </c>
    </row>
    <row r="4710" spans="1:12" x14ac:dyDescent="0.25">
      <c r="A4710" t="s">
        <v>17847</v>
      </c>
      <c r="B4710" t="s">
        <v>17848</v>
      </c>
      <c r="C4710" t="s">
        <v>17849</v>
      </c>
      <c r="D4710" t="s">
        <v>7670</v>
      </c>
      <c r="E4710" t="s">
        <v>701</v>
      </c>
      <c r="F4710" t="s">
        <v>21</v>
      </c>
      <c r="G4710" t="s">
        <v>138</v>
      </c>
      <c r="H4710" t="s">
        <v>139</v>
      </c>
      <c r="I4710" t="s">
        <v>442</v>
      </c>
      <c r="K4710" t="b">
        <f>IFERROR(VLOOKUP(F4710,english_mapping!A:B,2,FALSE),"NA")</f>
        <v>1</v>
      </c>
      <c r="L4710" t="str">
        <f t="shared" si="73"/>
        <v>Information Services</v>
      </c>
    </row>
    <row r="4711" spans="1:12" x14ac:dyDescent="0.25">
      <c r="A4711" t="s">
        <v>17850</v>
      </c>
      <c r="B4711" t="s">
        <v>17851</v>
      </c>
      <c r="C4711" t="s">
        <v>17852</v>
      </c>
      <c r="D4711" t="s">
        <v>17853</v>
      </c>
      <c r="E4711" t="s">
        <v>14</v>
      </c>
      <c r="F4711" t="s">
        <v>649</v>
      </c>
      <c r="G4711">
        <v>3</v>
      </c>
      <c r="H4711" t="s">
        <v>650</v>
      </c>
      <c r="I4711" t="s">
        <v>17854</v>
      </c>
      <c r="J4711" s="1">
        <v>37987</v>
      </c>
      <c r="K4711" t="b">
        <f>IFERROR(VLOOKUP(F4711,english_mapping!A:B,2,FALSE),"NA")</f>
        <v>1</v>
      </c>
      <c r="L4711" t="str">
        <f t="shared" si="73"/>
        <v>Enterprise Software</v>
      </c>
    </row>
    <row r="4712" spans="1:12" x14ac:dyDescent="0.25">
      <c r="A4712" t="s">
        <v>17855</v>
      </c>
      <c r="B4712" t="s">
        <v>17856</v>
      </c>
      <c r="C4712" t="s">
        <v>17857</v>
      </c>
      <c r="D4712" t="s">
        <v>17858</v>
      </c>
      <c r="E4712" t="s">
        <v>14</v>
      </c>
      <c r="F4712" t="s">
        <v>649</v>
      </c>
      <c r="G4712">
        <v>4</v>
      </c>
      <c r="H4712" t="s">
        <v>3333</v>
      </c>
      <c r="I4712" t="s">
        <v>3333</v>
      </c>
      <c r="J4712" t="s">
        <v>611</v>
      </c>
      <c r="K4712" t="b">
        <f>IFERROR(VLOOKUP(F4712,english_mapping!A:B,2,FALSE),"NA")</f>
        <v>1</v>
      </c>
      <c r="L4712" t="str">
        <f t="shared" si="73"/>
        <v>Cloud Data Services</v>
      </c>
    </row>
    <row r="4713" spans="1:12" x14ac:dyDescent="0.25">
      <c r="A4713" t="s">
        <v>17859</v>
      </c>
      <c r="B4713" t="s">
        <v>17860</v>
      </c>
      <c r="C4713" t="s">
        <v>17861</v>
      </c>
      <c r="D4713" t="s">
        <v>17862</v>
      </c>
      <c r="E4713" t="s">
        <v>14</v>
      </c>
      <c r="F4713" t="s">
        <v>346</v>
      </c>
      <c r="G4713">
        <v>1</v>
      </c>
      <c r="H4713" t="s">
        <v>347</v>
      </c>
      <c r="I4713" t="s">
        <v>17863</v>
      </c>
      <c r="J4713" s="1">
        <v>37622</v>
      </c>
      <c r="K4713" t="b">
        <f>IFERROR(VLOOKUP(F4713,english_mapping!A:B,2,FALSE),"NA")</f>
        <v>0</v>
      </c>
      <c r="L4713" t="str">
        <f t="shared" si="73"/>
        <v>Application Platforms</v>
      </c>
    </row>
    <row r="4714" spans="1:12" x14ac:dyDescent="0.25">
      <c r="A4714" t="s">
        <v>17864</v>
      </c>
      <c r="B4714" t="s">
        <v>17865</v>
      </c>
      <c r="C4714" t="s">
        <v>17866</v>
      </c>
      <c r="D4714" t="s">
        <v>13720</v>
      </c>
      <c r="E4714" t="s">
        <v>14</v>
      </c>
      <c r="F4714" t="s">
        <v>161</v>
      </c>
      <c r="G4714">
        <v>97</v>
      </c>
      <c r="H4714" t="s">
        <v>1257</v>
      </c>
      <c r="I4714" t="s">
        <v>17867</v>
      </c>
      <c r="J4714" s="1">
        <v>35065</v>
      </c>
      <c r="K4714" t="b">
        <f>IFERROR(VLOOKUP(F4714,english_mapping!A:B,2,FALSE),"NA")</f>
        <v>0</v>
      </c>
      <c r="L4714" t="str">
        <f t="shared" si="73"/>
        <v>Information Technology</v>
      </c>
    </row>
    <row r="4715" spans="1:12" x14ac:dyDescent="0.25">
      <c r="A4715" t="s">
        <v>17868</v>
      </c>
      <c r="B4715" t="s">
        <v>17869</v>
      </c>
      <c r="C4715" t="s">
        <v>17870</v>
      </c>
      <c r="D4715" t="s">
        <v>17871</v>
      </c>
      <c r="E4715" t="s">
        <v>14</v>
      </c>
      <c r="F4715" t="s">
        <v>21</v>
      </c>
      <c r="G4715" t="s">
        <v>101</v>
      </c>
      <c r="H4715" t="s">
        <v>102</v>
      </c>
      <c r="I4715" t="s">
        <v>103</v>
      </c>
      <c r="J4715" s="1">
        <v>40909</v>
      </c>
      <c r="K4715" t="b">
        <f>IFERROR(VLOOKUP(F4715,english_mapping!A:B,2,FALSE),"NA")</f>
        <v>1</v>
      </c>
      <c r="L4715" t="str">
        <f t="shared" si="73"/>
        <v>Fitness</v>
      </c>
    </row>
    <row r="4716" spans="1:12" x14ac:dyDescent="0.25">
      <c r="A4716" t="s">
        <v>17872</v>
      </c>
      <c r="B4716" t="s">
        <v>17873</v>
      </c>
      <c r="C4716" t="s">
        <v>17874</v>
      </c>
      <c r="D4716" t="s">
        <v>17875</v>
      </c>
      <c r="E4716" t="s">
        <v>14</v>
      </c>
      <c r="F4716" t="s">
        <v>21</v>
      </c>
      <c r="G4716" t="s">
        <v>59</v>
      </c>
      <c r="H4716" t="s">
        <v>90</v>
      </c>
      <c r="I4716" t="s">
        <v>375</v>
      </c>
      <c r="J4716" s="1">
        <v>40552</v>
      </c>
      <c r="K4716" t="b">
        <f>IFERROR(VLOOKUP(F4716,english_mapping!A:B,2,FALSE),"NA")</f>
        <v>1</v>
      </c>
      <c r="L4716" t="str">
        <f t="shared" si="73"/>
        <v>Ediscovery</v>
      </c>
    </row>
    <row r="4717" spans="1:12" x14ac:dyDescent="0.25">
      <c r="A4717" t="s">
        <v>17876</v>
      </c>
      <c r="B4717" t="s">
        <v>17877</v>
      </c>
      <c r="C4717" t="s">
        <v>17878</v>
      </c>
      <c r="D4717" t="s">
        <v>17879</v>
      </c>
      <c r="E4717" t="s">
        <v>14</v>
      </c>
      <c r="F4717" t="s">
        <v>1163</v>
      </c>
      <c r="G4717">
        <v>2</v>
      </c>
      <c r="H4717" t="s">
        <v>1785</v>
      </c>
      <c r="I4717" t="s">
        <v>1786</v>
      </c>
      <c r="J4717" s="1">
        <v>40910</v>
      </c>
      <c r="K4717" t="b">
        <f>IFERROR(VLOOKUP(F4717,english_mapping!A:B,2,FALSE),"NA")</f>
        <v>0</v>
      </c>
      <c r="L4717" t="str">
        <f t="shared" si="73"/>
        <v>B2B</v>
      </c>
    </row>
    <row r="4718" spans="1:12" x14ac:dyDescent="0.25">
      <c r="A4718" t="s">
        <v>17880</v>
      </c>
      <c r="B4718" t="s">
        <v>17881</v>
      </c>
      <c r="C4718" t="s">
        <v>17882</v>
      </c>
      <c r="D4718" t="s">
        <v>1275</v>
      </c>
      <c r="E4718" t="s">
        <v>205</v>
      </c>
      <c r="F4718" t="s">
        <v>21</v>
      </c>
      <c r="G4718" t="s">
        <v>59</v>
      </c>
      <c r="H4718" t="s">
        <v>987</v>
      </c>
      <c r="I4718" t="s">
        <v>988</v>
      </c>
      <c r="K4718" t="b">
        <f>IFERROR(VLOOKUP(F4718,english_mapping!A:B,2,FALSE),"NA")</f>
        <v>1</v>
      </c>
      <c r="L4718" t="str">
        <f t="shared" si="73"/>
        <v>Health Care</v>
      </c>
    </row>
    <row r="4719" spans="1:12" x14ac:dyDescent="0.25">
      <c r="A4719" t="s">
        <v>17883</v>
      </c>
      <c r="B4719" t="s">
        <v>17884</v>
      </c>
      <c r="C4719" t="s">
        <v>17885</v>
      </c>
      <c r="D4719" t="s">
        <v>17886</v>
      </c>
      <c r="E4719" t="s">
        <v>109</v>
      </c>
      <c r="F4719" t="s">
        <v>71</v>
      </c>
      <c r="G4719">
        <v>12</v>
      </c>
      <c r="H4719" t="s">
        <v>72</v>
      </c>
      <c r="I4719" t="s">
        <v>72</v>
      </c>
      <c r="K4719" t="b">
        <f>IFERROR(VLOOKUP(F4719,english_mapping!A:B,2,FALSE),"NA")</f>
        <v>0</v>
      </c>
      <c r="L4719" t="str">
        <f t="shared" si="73"/>
        <v>Casual Games</v>
      </c>
    </row>
    <row r="4720" spans="1:12" x14ac:dyDescent="0.25">
      <c r="A4720" t="s">
        <v>17887</v>
      </c>
      <c r="B4720" t="s">
        <v>17888</v>
      </c>
      <c r="C4720" t="s">
        <v>17889</v>
      </c>
      <c r="D4720" t="s">
        <v>38</v>
      </c>
      <c r="E4720" t="s">
        <v>14</v>
      </c>
      <c r="J4720" s="1">
        <v>39875</v>
      </c>
      <c r="K4720" t="str">
        <f>IFERROR(VLOOKUP(F4720,english_mapping!A:B,2,FALSE),"NA")</f>
        <v>NA</v>
      </c>
      <c r="L4720" t="str">
        <f t="shared" si="73"/>
        <v>Software</v>
      </c>
    </row>
    <row r="4721" spans="1:12" x14ac:dyDescent="0.25">
      <c r="A4721" t="s">
        <v>17890</v>
      </c>
      <c r="B4721" t="s">
        <v>17891</v>
      </c>
      <c r="C4721" t="s">
        <v>17892</v>
      </c>
      <c r="D4721" t="s">
        <v>51</v>
      </c>
      <c r="E4721" t="s">
        <v>701</v>
      </c>
      <c r="F4721" t="s">
        <v>21</v>
      </c>
      <c r="G4721" t="s">
        <v>59</v>
      </c>
      <c r="H4721" t="s">
        <v>90</v>
      </c>
      <c r="I4721" t="s">
        <v>11620</v>
      </c>
      <c r="K4721" t="b">
        <f>IFERROR(VLOOKUP(F4721,english_mapping!A:B,2,FALSE),"NA")</f>
        <v>1</v>
      </c>
      <c r="L4721" t="str">
        <f t="shared" si="73"/>
        <v>Biotechnology</v>
      </c>
    </row>
    <row r="4722" spans="1:12" x14ac:dyDescent="0.25">
      <c r="A4722" t="s">
        <v>17893</v>
      </c>
      <c r="B4722" t="s">
        <v>17894</v>
      </c>
      <c r="C4722" t="s">
        <v>17895</v>
      </c>
      <c r="D4722" t="s">
        <v>45</v>
      </c>
      <c r="E4722" t="s">
        <v>14</v>
      </c>
      <c r="F4722" t="s">
        <v>21</v>
      </c>
      <c r="G4722" t="s">
        <v>101</v>
      </c>
      <c r="H4722" t="s">
        <v>102</v>
      </c>
      <c r="I4722" t="s">
        <v>103</v>
      </c>
      <c r="J4722" s="1">
        <v>26299</v>
      </c>
      <c r="K4722" t="b">
        <f>IFERROR(VLOOKUP(F4722,english_mapping!A:B,2,FALSE),"NA")</f>
        <v>1</v>
      </c>
      <c r="L4722" t="str">
        <f t="shared" si="73"/>
        <v>Games</v>
      </c>
    </row>
    <row r="4723" spans="1:12" x14ac:dyDescent="0.25">
      <c r="A4723" t="s">
        <v>17896</v>
      </c>
      <c r="B4723" t="s">
        <v>17897</v>
      </c>
      <c r="C4723" t="s">
        <v>17898</v>
      </c>
      <c r="D4723" t="s">
        <v>3474</v>
      </c>
      <c r="E4723" t="s">
        <v>14</v>
      </c>
      <c r="F4723" t="s">
        <v>15</v>
      </c>
      <c r="G4723">
        <v>19</v>
      </c>
      <c r="H4723" t="s">
        <v>479</v>
      </c>
      <c r="I4723" t="s">
        <v>479</v>
      </c>
      <c r="J4723" s="1">
        <v>42005</v>
      </c>
      <c r="K4723" t="b">
        <f>IFERROR(VLOOKUP(F4723,english_mapping!A:B,2,FALSE),"NA")</f>
        <v>1</v>
      </c>
      <c r="L4723" t="str">
        <f t="shared" si="73"/>
        <v>Information Technology</v>
      </c>
    </row>
    <row r="4724" spans="1:12" x14ac:dyDescent="0.25">
      <c r="A4724" t="s">
        <v>17899</v>
      </c>
      <c r="B4724" t="s">
        <v>17900</v>
      </c>
      <c r="C4724" t="s">
        <v>17901</v>
      </c>
      <c r="D4724" t="s">
        <v>17902</v>
      </c>
      <c r="E4724" t="s">
        <v>14</v>
      </c>
      <c r="F4724" t="s">
        <v>21</v>
      </c>
      <c r="G4724" t="s">
        <v>101</v>
      </c>
      <c r="H4724" t="s">
        <v>102</v>
      </c>
      <c r="I4724" t="s">
        <v>5448</v>
      </c>
      <c r="J4724" s="1">
        <v>39814</v>
      </c>
      <c r="K4724" t="b">
        <f>IFERROR(VLOOKUP(F4724,english_mapping!A:B,2,FALSE),"NA")</f>
        <v>1</v>
      </c>
      <c r="L4724" t="str">
        <f t="shared" si="73"/>
        <v>Publishing</v>
      </c>
    </row>
    <row r="4725" spans="1:12" x14ac:dyDescent="0.25">
      <c r="A4725" t="s">
        <v>17903</v>
      </c>
      <c r="B4725" t="s">
        <v>17904</v>
      </c>
      <c r="D4725" t="s">
        <v>51</v>
      </c>
      <c r="E4725" t="s">
        <v>14</v>
      </c>
      <c r="F4725" t="s">
        <v>21</v>
      </c>
      <c r="G4725" t="s">
        <v>154</v>
      </c>
      <c r="H4725" t="s">
        <v>242</v>
      </c>
      <c r="I4725" t="s">
        <v>326</v>
      </c>
      <c r="K4725" t="b">
        <f>IFERROR(VLOOKUP(F4725,english_mapping!A:B,2,FALSE),"NA")</f>
        <v>1</v>
      </c>
      <c r="L4725" t="str">
        <f t="shared" si="73"/>
        <v>Biotechnology</v>
      </c>
    </row>
    <row r="4726" spans="1:12" x14ac:dyDescent="0.25">
      <c r="A4726" t="s">
        <v>17905</v>
      </c>
      <c r="B4726" t="s">
        <v>17906</v>
      </c>
      <c r="C4726" t="s">
        <v>17907</v>
      </c>
      <c r="D4726" t="s">
        <v>17908</v>
      </c>
      <c r="E4726" t="s">
        <v>205</v>
      </c>
      <c r="J4726" s="1">
        <v>39085</v>
      </c>
      <c r="K4726" t="str">
        <f>IFERROR(VLOOKUP(F4726,english_mapping!A:B,2,FALSE),"NA")</f>
        <v>NA</v>
      </c>
      <c r="L4726" t="str">
        <f t="shared" si="73"/>
        <v>Content</v>
      </c>
    </row>
    <row r="4727" spans="1:12" x14ac:dyDescent="0.25">
      <c r="A4727" t="s">
        <v>17909</v>
      </c>
      <c r="B4727" t="s">
        <v>17910</v>
      </c>
      <c r="C4727" t="s">
        <v>17911</v>
      </c>
      <c r="D4727" t="s">
        <v>17912</v>
      </c>
      <c r="E4727" t="s">
        <v>14</v>
      </c>
      <c r="F4727" t="s">
        <v>497</v>
      </c>
      <c r="G4727">
        <v>16</v>
      </c>
      <c r="H4727" t="s">
        <v>4646</v>
      </c>
      <c r="I4727" t="s">
        <v>4646</v>
      </c>
      <c r="J4727" s="1">
        <v>40003</v>
      </c>
      <c r="K4727" t="b">
        <f>IFERROR(VLOOKUP(F4727,english_mapping!A:B,2,FALSE),"NA")</f>
        <v>0</v>
      </c>
      <c r="L4727" t="str">
        <f t="shared" si="73"/>
        <v>Cloud Computing</v>
      </c>
    </row>
    <row r="4728" spans="1:12" x14ac:dyDescent="0.25">
      <c r="A4728" t="s">
        <v>17913</v>
      </c>
      <c r="B4728" t="s">
        <v>17914</v>
      </c>
      <c r="C4728" t="s">
        <v>17915</v>
      </c>
      <c r="D4728" t="s">
        <v>17916</v>
      </c>
      <c r="E4728" t="s">
        <v>14</v>
      </c>
      <c r="F4728" t="s">
        <v>21</v>
      </c>
      <c r="G4728" t="s">
        <v>138</v>
      </c>
      <c r="H4728" t="s">
        <v>139</v>
      </c>
      <c r="I4728" t="s">
        <v>139</v>
      </c>
      <c r="K4728" t="b">
        <f>IFERROR(VLOOKUP(F4728,english_mapping!A:B,2,FALSE),"NA")</f>
        <v>1</v>
      </c>
      <c r="L4728" t="str">
        <f t="shared" si="73"/>
        <v>Cloud Security</v>
      </c>
    </row>
    <row r="4729" spans="1:12" x14ac:dyDescent="0.25">
      <c r="A4729" t="s">
        <v>17917</v>
      </c>
      <c r="B4729" t="s">
        <v>17918</v>
      </c>
      <c r="C4729" t="s">
        <v>17919</v>
      </c>
      <c r="D4729" t="s">
        <v>17920</v>
      </c>
      <c r="E4729" t="s">
        <v>14</v>
      </c>
      <c r="J4729" s="1">
        <v>40914</v>
      </c>
      <c r="K4729" t="str">
        <f>IFERROR(VLOOKUP(F4729,english_mapping!A:B,2,FALSE),"NA")</f>
        <v>NA</v>
      </c>
      <c r="L4729" t="str">
        <f t="shared" si="73"/>
        <v>Cloud Computing</v>
      </c>
    </row>
    <row r="4730" spans="1:12" x14ac:dyDescent="0.25">
      <c r="A4730" t="s">
        <v>17921</v>
      </c>
      <c r="B4730" t="s">
        <v>17922</v>
      </c>
      <c r="D4730" t="s">
        <v>32</v>
      </c>
      <c r="E4730" t="s">
        <v>14</v>
      </c>
      <c r="K4730" t="str">
        <f>IFERROR(VLOOKUP(F4730,english_mapping!A:B,2,FALSE),"NA")</f>
        <v>NA</v>
      </c>
      <c r="L4730" t="str">
        <f t="shared" si="73"/>
        <v>Curated Web</v>
      </c>
    </row>
    <row r="4731" spans="1:12" x14ac:dyDescent="0.25">
      <c r="A4731" t="s">
        <v>17923</v>
      </c>
      <c r="B4731" t="s">
        <v>17924</v>
      </c>
      <c r="C4731" t="s">
        <v>17925</v>
      </c>
      <c r="D4731" t="s">
        <v>1416</v>
      </c>
      <c r="E4731" t="s">
        <v>14</v>
      </c>
      <c r="F4731" t="s">
        <v>124</v>
      </c>
      <c r="G4731" t="s">
        <v>2055</v>
      </c>
      <c r="H4731" t="s">
        <v>2056</v>
      </c>
      <c r="I4731" t="s">
        <v>2056</v>
      </c>
      <c r="J4731" s="1">
        <v>38353</v>
      </c>
      <c r="K4731" t="b">
        <f>IFERROR(VLOOKUP(F4731,english_mapping!A:B,2,FALSE),"NA")</f>
        <v>1</v>
      </c>
      <c r="L4731" t="str">
        <f t="shared" si="73"/>
        <v>Semiconductors</v>
      </c>
    </row>
    <row r="4732" spans="1:12" x14ac:dyDescent="0.25">
      <c r="A4732" t="s">
        <v>17926</v>
      </c>
      <c r="B4732" t="s">
        <v>17927</v>
      </c>
      <c r="D4732" t="s">
        <v>17928</v>
      </c>
      <c r="E4732" t="s">
        <v>14</v>
      </c>
      <c r="F4732" t="s">
        <v>17929</v>
      </c>
      <c r="G4732">
        <v>14</v>
      </c>
      <c r="H4732" t="s">
        <v>17930</v>
      </c>
      <c r="I4732" t="s">
        <v>17930</v>
      </c>
      <c r="J4732" t="s">
        <v>17931</v>
      </c>
      <c r="K4732" t="b">
        <f>IFERROR(VLOOKUP(F4732,english_mapping!A:B,2,FALSE),"NA")</f>
        <v>0</v>
      </c>
      <c r="L4732" t="str">
        <f t="shared" si="73"/>
        <v>Art</v>
      </c>
    </row>
    <row r="4733" spans="1:12" x14ac:dyDescent="0.25">
      <c r="A4733" t="s">
        <v>17932</v>
      </c>
      <c r="B4733" t="s">
        <v>17933</v>
      </c>
      <c r="C4733" t="s">
        <v>17934</v>
      </c>
      <c r="D4733" t="s">
        <v>17935</v>
      </c>
      <c r="E4733" t="s">
        <v>701</v>
      </c>
      <c r="F4733" t="s">
        <v>161</v>
      </c>
      <c r="G4733" t="s">
        <v>162</v>
      </c>
      <c r="H4733" t="s">
        <v>1257</v>
      </c>
      <c r="I4733" t="s">
        <v>17936</v>
      </c>
      <c r="J4733" s="1">
        <v>33239</v>
      </c>
      <c r="K4733" t="b">
        <f>IFERROR(VLOOKUP(F4733,english_mapping!A:B,2,FALSE),"NA")</f>
        <v>0</v>
      </c>
      <c r="L4733" t="str">
        <f t="shared" si="73"/>
        <v>Broadcasting</v>
      </c>
    </row>
    <row r="4734" spans="1:12" x14ac:dyDescent="0.25">
      <c r="A4734" t="s">
        <v>17937</v>
      </c>
      <c r="B4734" t="s">
        <v>17938</v>
      </c>
      <c r="C4734" t="s">
        <v>17939</v>
      </c>
      <c r="D4734" t="s">
        <v>38</v>
      </c>
      <c r="E4734" t="s">
        <v>109</v>
      </c>
      <c r="F4734" t="s">
        <v>21</v>
      </c>
      <c r="G4734" t="s">
        <v>59</v>
      </c>
      <c r="H4734" t="s">
        <v>60</v>
      </c>
      <c r="I4734" t="s">
        <v>269</v>
      </c>
      <c r="J4734" s="1">
        <v>33604</v>
      </c>
      <c r="K4734" t="b">
        <f>IFERROR(VLOOKUP(F4734,english_mapping!A:B,2,FALSE),"NA")</f>
        <v>1</v>
      </c>
      <c r="L4734" t="str">
        <f t="shared" si="73"/>
        <v>Software</v>
      </c>
    </row>
    <row r="4735" spans="1:12" x14ac:dyDescent="0.25">
      <c r="A4735" t="s">
        <v>17940</v>
      </c>
      <c r="B4735" t="s">
        <v>17941</v>
      </c>
      <c r="C4735" t="s">
        <v>17942</v>
      </c>
      <c r="D4735" t="s">
        <v>70</v>
      </c>
      <c r="E4735" t="s">
        <v>14</v>
      </c>
      <c r="F4735" t="s">
        <v>484</v>
      </c>
      <c r="H4735" t="s">
        <v>485</v>
      </c>
      <c r="I4735" t="s">
        <v>485</v>
      </c>
      <c r="J4735" s="1">
        <v>40544</v>
      </c>
      <c r="K4735" t="b">
        <f>IFERROR(VLOOKUP(F4735,english_mapping!A:B,2,FALSE),"NA")</f>
        <v>1</v>
      </c>
      <c r="L4735" t="str">
        <f t="shared" si="73"/>
        <v>E-Commerce</v>
      </c>
    </row>
    <row r="4736" spans="1:12" x14ac:dyDescent="0.25">
      <c r="A4736" t="s">
        <v>17943</v>
      </c>
      <c r="B4736" t="s">
        <v>17944</v>
      </c>
      <c r="C4736" t="s">
        <v>17945</v>
      </c>
      <c r="D4736" t="s">
        <v>17946</v>
      </c>
      <c r="E4736" t="s">
        <v>14</v>
      </c>
      <c r="F4736" t="s">
        <v>274</v>
      </c>
      <c r="G4736">
        <v>17</v>
      </c>
      <c r="H4736" t="s">
        <v>468</v>
      </c>
      <c r="I4736" t="s">
        <v>468</v>
      </c>
      <c r="K4736" t="b">
        <f>IFERROR(VLOOKUP(F4736,english_mapping!A:B,2,FALSE),"NA")</f>
        <v>0</v>
      </c>
      <c r="L4736" t="str">
        <f t="shared" si="73"/>
        <v>Event Management</v>
      </c>
    </row>
    <row r="4737" spans="1:12" x14ac:dyDescent="0.25">
      <c r="A4737" t="s">
        <v>17947</v>
      </c>
      <c r="B4737" t="s">
        <v>17948</v>
      </c>
      <c r="C4737" t="s">
        <v>17949</v>
      </c>
      <c r="D4737" t="s">
        <v>262</v>
      </c>
      <c r="E4737" t="s">
        <v>14</v>
      </c>
      <c r="F4737" t="s">
        <v>21</v>
      </c>
      <c r="G4737" t="s">
        <v>154</v>
      </c>
      <c r="H4737" t="s">
        <v>2752</v>
      </c>
      <c r="I4737" t="s">
        <v>2753</v>
      </c>
      <c r="J4737" s="1">
        <v>37987</v>
      </c>
      <c r="K4737" t="b">
        <f>IFERROR(VLOOKUP(F4737,english_mapping!A:B,2,FALSE),"NA")</f>
        <v>1</v>
      </c>
      <c r="L4737" t="str">
        <f t="shared" si="73"/>
        <v>Enterprise Software</v>
      </c>
    </row>
    <row r="4738" spans="1:12" x14ac:dyDescent="0.25">
      <c r="A4738" t="s">
        <v>17950</v>
      </c>
      <c r="B4738" t="s">
        <v>17951</v>
      </c>
      <c r="D4738" t="s">
        <v>17952</v>
      </c>
      <c r="E4738" t="s">
        <v>205</v>
      </c>
      <c r="F4738" t="s">
        <v>21</v>
      </c>
      <c r="G4738" t="s">
        <v>59</v>
      </c>
      <c r="H4738" t="s">
        <v>60</v>
      </c>
      <c r="I4738" t="s">
        <v>1452</v>
      </c>
      <c r="J4738" s="1">
        <v>36526</v>
      </c>
      <c r="K4738" t="b">
        <f>IFERROR(VLOOKUP(F4738,english_mapping!A:B,2,FALSE),"NA")</f>
        <v>1</v>
      </c>
      <c r="L4738" t="str">
        <f t="shared" si="73"/>
        <v>Services</v>
      </c>
    </row>
    <row r="4739" spans="1:12" x14ac:dyDescent="0.25">
      <c r="A4739" t="s">
        <v>17953</v>
      </c>
      <c r="B4739" t="s">
        <v>17954</v>
      </c>
      <c r="C4739" t="s">
        <v>17955</v>
      </c>
      <c r="D4739" t="s">
        <v>17956</v>
      </c>
      <c r="E4739" t="s">
        <v>14</v>
      </c>
      <c r="K4739" t="str">
        <f>IFERROR(VLOOKUP(F4739,english_mapping!A:B,2,FALSE),"NA")</f>
        <v>NA</v>
      </c>
      <c r="L4739" t="str">
        <f t="shared" si="73"/>
        <v>Educational Games</v>
      </c>
    </row>
    <row r="4740" spans="1:12" x14ac:dyDescent="0.25">
      <c r="A4740" t="s">
        <v>17957</v>
      </c>
      <c r="B4740" t="s">
        <v>17958</v>
      </c>
      <c r="C4740" t="s">
        <v>17959</v>
      </c>
      <c r="D4740" t="s">
        <v>1538</v>
      </c>
      <c r="E4740" t="s">
        <v>14</v>
      </c>
      <c r="F4740" t="s">
        <v>124</v>
      </c>
      <c r="G4740" t="s">
        <v>17960</v>
      </c>
      <c r="H4740" t="s">
        <v>3296</v>
      </c>
      <c r="I4740" t="s">
        <v>17961</v>
      </c>
      <c r="J4740" s="1">
        <v>33239</v>
      </c>
      <c r="K4740" t="b">
        <f>IFERROR(VLOOKUP(F4740,english_mapping!A:B,2,FALSE),"NA")</f>
        <v>1</v>
      </c>
      <c r="L4740" t="str">
        <f t="shared" ref="L4740:L4803" si="74">IFERROR(LEFT(D4740,(FIND("|",D4740))-1),D4740)</f>
        <v>Security</v>
      </c>
    </row>
    <row r="4741" spans="1:12" x14ac:dyDescent="0.25">
      <c r="A4741" t="s">
        <v>17962</v>
      </c>
      <c r="B4741" t="s">
        <v>17963</v>
      </c>
      <c r="C4741" t="s">
        <v>17964</v>
      </c>
      <c r="D4741" t="s">
        <v>17965</v>
      </c>
      <c r="E4741" t="s">
        <v>14</v>
      </c>
      <c r="F4741" t="s">
        <v>124</v>
      </c>
      <c r="G4741" t="s">
        <v>125</v>
      </c>
      <c r="H4741" t="s">
        <v>126</v>
      </c>
      <c r="I4741" t="s">
        <v>126</v>
      </c>
      <c r="J4741" s="1">
        <v>40909</v>
      </c>
      <c r="K4741" t="b">
        <f>IFERROR(VLOOKUP(F4741,english_mapping!A:B,2,FALSE),"NA")</f>
        <v>1</v>
      </c>
      <c r="L4741" t="str">
        <f t="shared" si="74"/>
        <v>Auctions</v>
      </c>
    </row>
    <row r="4742" spans="1:12" x14ac:dyDescent="0.25">
      <c r="A4742" t="s">
        <v>17966</v>
      </c>
      <c r="B4742" t="s">
        <v>17967</v>
      </c>
      <c r="C4742" t="s">
        <v>17968</v>
      </c>
      <c r="D4742" t="s">
        <v>17969</v>
      </c>
      <c r="E4742" t="s">
        <v>14</v>
      </c>
      <c r="F4742" t="s">
        <v>21</v>
      </c>
      <c r="G4742" t="s">
        <v>59</v>
      </c>
      <c r="H4742" t="s">
        <v>60</v>
      </c>
      <c r="I4742" t="s">
        <v>61</v>
      </c>
      <c r="J4742" s="1">
        <v>40544</v>
      </c>
      <c r="K4742" t="b">
        <f>IFERROR(VLOOKUP(F4742,english_mapping!A:B,2,FALSE),"NA")</f>
        <v>1</v>
      </c>
      <c r="L4742" t="str">
        <f t="shared" si="74"/>
        <v>3D</v>
      </c>
    </row>
    <row r="4743" spans="1:12" x14ac:dyDescent="0.25">
      <c r="A4743" t="s">
        <v>17970</v>
      </c>
      <c r="B4743" t="s">
        <v>17971</v>
      </c>
      <c r="C4743" t="s">
        <v>17972</v>
      </c>
      <c r="D4743" t="s">
        <v>38</v>
      </c>
      <c r="E4743" t="s">
        <v>205</v>
      </c>
      <c r="F4743" t="s">
        <v>21</v>
      </c>
      <c r="G4743" t="s">
        <v>59</v>
      </c>
      <c r="H4743" t="s">
        <v>60</v>
      </c>
      <c r="I4743" t="s">
        <v>1434</v>
      </c>
      <c r="J4743" s="1">
        <v>37622</v>
      </c>
      <c r="K4743" t="b">
        <f>IFERROR(VLOOKUP(F4743,english_mapping!A:B,2,FALSE),"NA")</f>
        <v>1</v>
      </c>
      <c r="L4743" t="str">
        <f t="shared" si="74"/>
        <v>Software</v>
      </c>
    </row>
    <row r="4744" spans="1:12" x14ac:dyDescent="0.25">
      <c r="A4744" t="s">
        <v>17973</v>
      </c>
      <c r="B4744" t="s">
        <v>17974</v>
      </c>
      <c r="C4744" t="s">
        <v>17975</v>
      </c>
      <c r="D4744" t="s">
        <v>1275</v>
      </c>
      <c r="E4744" t="s">
        <v>14</v>
      </c>
      <c r="F4744" t="s">
        <v>21</v>
      </c>
      <c r="G4744" t="s">
        <v>59</v>
      </c>
      <c r="H4744" t="s">
        <v>60</v>
      </c>
      <c r="I4744" t="s">
        <v>17976</v>
      </c>
      <c r="J4744" s="1">
        <v>35065</v>
      </c>
      <c r="K4744" t="b">
        <f>IFERROR(VLOOKUP(F4744,english_mapping!A:B,2,FALSE),"NA")</f>
        <v>1</v>
      </c>
      <c r="L4744" t="str">
        <f t="shared" si="74"/>
        <v>Health Care</v>
      </c>
    </row>
    <row r="4745" spans="1:12" x14ac:dyDescent="0.25">
      <c r="A4745" t="s">
        <v>17977</v>
      </c>
      <c r="B4745" t="s">
        <v>17978</v>
      </c>
      <c r="C4745" t="s">
        <v>17979</v>
      </c>
      <c r="D4745" t="s">
        <v>17980</v>
      </c>
      <c r="E4745" t="s">
        <v>14</v>
      </c>
      <c r="F4745" t="s">
        <v>52</v>
      </c>
      <c r="G4745" t="s">
        <v>53</v>
      </c>
      <c r="H4745" t="s">
        <v>16826</v>
      </c>
      <c r="I4745" t="s">
        <v>17981</v>
      </c>
      <c r="J4745" s="1">
        <v>37987</v>
      </c>
      <c r="K4745" t="b">
        <f>IFERROR(VLOOKUP(F4745,english_mapping!A:B,2,FALSE),"NA")</f>
        <v>1</v>
      </c>
      <c r="L4745" t="str">
        <f t="shared" si="74"/>
        <v>Food Processing</v>
      </c>
    </row>
    <row r="4746" spans="1:12" x14ac:dyDescent="0.25">
      <c r="A4746" t="s">
        <v>17982</v>
      </c>
      <c r="B4746" t="s">
        <v>17983</v>
      </c>
      <c r="D4746" t="s">
        <v>1416</v>
      </c>
      <c r="E4746" t="s">
        <v>109</v>
      </c>
      <c r="F4746" t="s">
        <v>21</v>
      </c>
      <c r="G4746" t="s">
        <v>59</v>
      </c>
      <c r="H4746" t="s">
        <v>60</v>
      </c>
      <c r="I4746" t="s">
        <v>1452</v>
      </c>
      <c r="J4746" s="1">
        <v>36892</v>
      </c>
      <c r="K4746" t="b">
        <f>IFERROR(VLOOKUP(F4746,english_mapping!A:B,2,FALSE),"NA")</f>
        <v>1</v>
      </c>
      <c r="L4746" t="str">
        <f t="shared" si="74"/>
        <v>Semiconductors</v>
      </c>
    </row>
    <row r="4747" spans="1:12" x14ac:dyDescent="0.25">
      <c r="A4747" t="s">
        <v>17984</v>
      </c>
      <c r="B4747" t="s">
        <v>17985</v>
      </c>
      <c r="C4747" t="s">
        <v>17986</v>
      </c>
      <c r="D4747" t="s">
        <v>17987</v>
      </c>
      <c r="E4747" t="s">
        <v>14</v>
      </c>
      <c r="K4747" t="str">
        <f>IFERROR(VLOOKUP(F4747,english_mapping!A:B,2,FALSE),"NA")</f>
        <v>NA</v>
      </c>
      <c r="L4747" t="str">
        <f t="shared" si="74"/>
        <v>Consumer Behavior</v>
      </c>
    </row>
    <row r="4748" spans="1:12" x14ac:dyDescent="0.25">
      <c r="A4748" t="s">
        <v>17988</v>
      </c>
      <c r="B4748" t="s">
        <v>17989</v>
      </c>
      <c r="C4748" t="s">
        <v>17990</v>
      </c>
      <c r="D4748" t="s">
        <v>17991</v>
      </c>
      <c r="E4748" t="s">
        <v>701</v>
      </c>
      <c r="F4748" t="s">
        <v>21</v>
      </c>
      <c r="G4748" t="s">
        <v>154</v>
      </c>
      <c r="H4748" t="s">
        <v>242</v>
      </c>
      <c r="I4748" t="s">
        <v>1651</v>
      </c>
      <c r="J4748" s="1">
        <v>35431</v>
      </c>
      <c r="K4748" t="b">
        <f>IFERROR(VLOOKUP(F4748,english_mapping!A:B,2,FALSE),"NA")</f>
        <v>1</v>
      </c>
      <c r="L4748" t="str">
        <f t="shared" si="74"/>
        <v>Business Services</v>
      </c>
    </row>
    <row r="4749" spans="1:12" x14ac:dyDescent="0.25">
      <c r="A4749" t="s">
        <v>17992</v>
      </c>
      <c r="B4749" t="s">
        <v>17993</v>
      </c>
      <c r="C4749" t="s">
        <v>17994</v>
      </c>
      <c r="D4749" t="s">
        <v>17995</v>
      </c>
      <c r="E4749" t="s">
        <v>14</v>
      </c>
      <c r="F4749" t="s">
        <v>1163</v>
      </c>
      <c r="G4749">
        <v>21</v>
      </c>
      <c r="H4749" t="s">
        <v>4106</v>
      </c>
      <c r="I4749" t="s">
        <v>4107</v>
      </c>
      <c r="J4749" s="1">
        <v>35431</v>
      </c>
      <c r="K4749" t="b">
        <f>IFERROR(VLOOKUP(F4749,english_mapping!A:B,2,FALSE),"NA")</f>
        <v>0</v>
      </c>
      <c r="L4749" t="str">
        <f t="shared" si="74"/>
        <v>Industrial Automation</v>
      </c>
    </row>
    <row r="4750" spans="1:12" x14ac:dyDescent="0.25">
      <c r="A4750" t="s">
        <v>17996</v>
      </c>
      <c r="B4750" t="s">
        <v>17997</v>
      </c>
      <c r="C4750" t="s">
        <v>17998</v>
      </c>
      <c r="D4750" t="s">
        <v>51</v>
      </c>
      <c r="E4750" t="s">
        <v>109</v>
      </c>
      <c r="F4750" t="s">
        <v>21</v>
      </c>
      <c r="G4750" t="s">
        <v>77</v>
      </c>
      <c r="H4750" t="s">
        <v>1804</v>
      </c>
      <c r="I4750" t="s">
        <v>1804</v>
      </c>
      <c r="J4750" t="s">
        <v>17999</v>
      </c>
      <c r="K4750" t="b">
        <f>IFERROR(VLOOKUP(F4750,english_mapping!A:B,2,FALSE),"NA")</f>
        <v>1</v>
      </c>
      <c r="L4750" t="str">
        <f t="shared" si="74"/>
        <v>Biotechnology</v>
      </c>
    </row>
    <row r="4751" spans="1:12" x14ac:dyDescent="0.25">
      <c r="A4751" t="s">
        <v>18000</v>
      </c>
      <c r="B4751" t="s">
        <v>18001</v>
      </c>
      <c r="C4751" t="s">
        <v>18002</v>
      </c>
      <c r="D4751" t="s">
        <v>15804</v>
      </c>
      <c r="E4751" t="s">
        <v>14</v>
      </c>
      <c r="F4751" t="s">
        <v>15</v>
      </c>
      <c r="G4751">
        <v>19</v>
      </c>
      <c r="H4751" t="s">
        <v>479</v>
      </c>
      <c r="I4751" t="s">
        <v>479</v>
      </c>
      <c r="J4751" s="1">
        <v>41278</v>
      </c>
      <c r="K4751" t="b">
        <f>IFERROR(VLOOKUP(F4751,english_mapping!A:B,2,FALSE),"NA")</f>
        <v>1</v>
      </c>
      <c r="L4751" t="str">
        <f t="shared" si="74"/>
        <v>Automotive</v>
      </c>
    </row>
    <row r="4752" spans="1:12" x14ac:dyDescent="0.25">
      <c r="A4752" t="s">
        <v>18003</v>
      </c>
      <c r="B4752" t="s">
        <v>18004</v>
      </c>
      <c r="D4752" t="s">
        <v>3039</v>
      </c>
      <c r="E4752" t="s">
        <v>14</v>
      </c>
      <c r="K4752" t="str">
        <f>IFERROR(VLOOKUP(F4752,english_mapping!A:B,2,FALSE),"NA")</f>
        <v>NA</v>
      </c>
      <c r="L4752" t="str">
        <f t="shared" si="74"/>
        <v>Medical</v>
      </c>
    </row>
    <row r="4753" spans="1:12" x14ac:dyDescent="0.25">
      <c r="A4753" t="s">
        <v>18005</v>
      </c>
      <c r="B4753" t="s">
        <v>18006</v>
      </c>
      <c r="C4753" t="s">
        <v>18007</v>
      </c>
      <c r="D4753" t="s">
        <v>1275</v>
      </c>
      <c r="E4753" t="s">
        <v>109</v>
      </c>
      <c r="F4753" t="s">
        <v>21</v>
      </c>
      <c r="G4753" t="s">
        <v>59</v>
      </c>
      <c r="H4753" t="s">
        <v>60</v>
      </c>
      <c r="I4753" t="s">
        <v>1005</v>
      </c>
      <c r="J4753" s="1">
        <v>38718</v>
      </c>
      <c r="K4753" t="b">
        <f>IFERROR(VLOOKUP(F4753,english_mapping!A:B,2,FALSE),"NA")</f>
        <v>1</v>
      </c>
      <c r="L4753" t="str">
        <f t="shared" si="74"/>
        <v>Health Care</v>
      </c>
    </row>
    <row r="4754" spans="1:12" x14ac:dyDescent="0.25">
      <c r="A4754" t="s">
        <v>18008</v>
      </c>
      <c r="B4754" t="s">
        <v>18009</v>
      </c>
      <c r="C4754" t="s">
        <v>18010</v>
      </c>
      <c r="D4754" t="s">
        <v>51</v>
      </c>
      <c r="E4754" t="s">
        <v>14</v>
      </c>
      <c r="F4754" t="s">
        <v>21</v>
      </c>
      <c r="G4754" t="s">
        <v>59</v>
      </c>
      <c r="H4754" t="s">
        <v>987</v>
      </c>
      <c r="I4754" t="s">
        <v>988</v>
      </c>
      <c r="K4754" t="b">
        <f>IFERROR(VLOOKUP(F4754,english_mapping!A:B,2,FALSE),"NA")</f>
        <v>1</v>
      </c>
      <c r="L4754" t="str">
        <f t="shared" si="74"/>
        <v>Biotechnology</v>
      </c>
    </row>
    <row r="4755" spans="1:12" x14ac:dyDescent="0.25">
      <c r="A4755" t="s">
        <v>18011</v>
      </c>
      <c r="B4755" t="s">
        <v>18012</v>
      </c>
      <c r="C4755" t="s">
        <v>18013</v>
      </c>
      <c r="D4755" t="s">
        <v>51</v>
      </c>
      <c r="E4755" t="s">
        <v>14</v>
      </c>
      <c r="F4755" t="s">
        <v>21</v>
      </c>
      <c r="G4755" t="s">
        <v>263</v>
      </c>
      <c r="H4755" t="s">
        <v>5542</v>
      </c>
      <c r="I4755" t="s">
        <v>5542</v>
      </c>
      <c r="J4755" s="1">
        <v>34335</v>
      </c>
      <c r="K4755" t="b">
        <f>IFERROR(VLOOKUP(F4755,english_mapping!A:B,2,FALSE),"NA")</f>
        <v>1</v>
      </c>
      <c r="L4755" t="str">
        <f t="shared" si="74"/>
        <v>Biotechnology</v>
      </c>
    </row>
    <row r="4756" spans="1:12" x14ac:dyDescent="0.25">
      <c r="A4756" t="s">
        <v>18014</v>
      </c>
      <c r="B4756" t="s">
        <v>18015</v>
      </c>
      <c r="C4756" t="s">
        <v>18016</v>
      </c>
      <c r="D4756" t="s">
        <v>51</v>
      </c>
      <c r="E4756" t="s">
        <v>701</v>
      </c>
      <c r="F4756" t="s">
        <v>21</v>
      </c>
      <c r="G4756" t="s">
        <v>206</v>
      </c>
      <c r="H4756" t="s">
        <v>207</v>
      </c>
      <c r="I4756" t="s">
        <v>207</v>
      </c>
      <c r="J4756" s="1">
        <v>34700</v>
      </c>
      <c r="K4756" t="b">
        <f>IFERROR(VLOOKUP(F4756,english_mapping!A:B,2,FALSE),"NA")</f>
        <v>1</v>
      </c>
      <c r="L4756" t="str">
        <f t="shared" si="74"/>
        <v>Biotechnology</v>
      </c>
    </row>
    <row r="4757" spans="1:12" x14ac:dyDescent="0.25">
      <c r="A4757" t="s">
        <v>18017</v>
      </c>
      <c r="B4757" t="s">
        <v>18018</v>
      </c>
      <c r="C4757" t="s">
        <v>18019</v>
      </c>
      <c r="D4757" t="s">
        <v>262</v>
      </c>
      <c r="E4757" t="s">
        <v>14</v>
      </c>
      <c r="F4757" t="s">
        <v>161</v>
      </c>
      <c r="G4757" t="s">
        <v>162</v>
      </c>
      <c r="H4757" t="s">
        <v>18020</v>
      </c>
      <c r="I4757" t="s">
        <v>18020</v>
      </c>
      <c r="K4757" t="b">
        <f>IFERROR(VLOOKUP(F4757,english_mapping!A:B,2,FALSE),"NA")</f>
        <v>0</v>
      </c>
      <c r="L4757" t="str">
        <f t="shared" si="74"/>
        <v>Enterprise Software</v>
      </c>
    </row>
    <row r="4758" spans="1:12" x14ac:dyDescent="0.25">
      <c r="A4758" t="s">
        <v>18021</v>
      </c>
      <c r="B4758" t="s">
        <v>18022</v>
      </c>
      <c r="C4758" t="s">
        <v>18023</v>
      </c>
      <c r="D4758" t="s">
        <v>18024</v>
      </c>
      <c r="E4758" t="s">
        <v>205</v>
      </c>
      <c r="F4758" t="s">
        <v>21</v>
      </c>
      <c r="G4758" t="s">
        <v>154</v>
      </c>
      <c r="H4758" t="s">
        <v>242</v>
      </c>
      <c r="I4758" t="s">
        <v>7110</v>
      </c>
      <c r="J4758" s="1">
        <v>40544</v>
      </c>
      <c r="K4758" t="b">
        <f>IFERROR(VLOOKUP(F4758,english_mapping!A:B,2,FALSE),"NA")</f>
        <v>1</v>
      </c>
      <c r="L4758" t="str">
        <f t="shared" si="74"/>
        <v>Enterprises</v>
      </c>
    </row>
    <row r="4759" spans="1:12" x14ac:dyDescent="0.25">
      <c r="A4759" t="s">
        <v>18025</v>
      </c>
      <c r="B4759" t="s">
        <v>18026</v>
      </c>
      <c r="C4759" t="s">
        <v>18027</v>
      </c>
      <c r="D4759" t="s">
        <v>18028</v>
      </c>
      <c r="E4759" t="s">
        <v>14</v>
      </c>
      <c r="F4759" t="s">
        <v>21</v>
      </c>
      <c r="G4759" t="s">
        <v>285</v>
      </c>
      <c r="H4759" t="s">
        <v>1054</v>
      </c>
      <c r="I4759" t="s">
        <v>1054</v>
      </c>
      <c r="J4759" s="1">
        <v>41640</v>
      </c>
      <c r="K4759" t="b">
        <f>IFERROR(VLOOKUP(F4759,english_mapping!A:B,2,FALSE),"NA")</f>
        <v>1</v>
      </c>
      <c r="L4759" t="str">
        <f t="shared" si="74"/>
        <v>Education</v>
      </c>
    </row>
    <row r="4760" spans="1:12" x14ac:dyDescent="0.25">
      <c r="A4760" t="s">
        <v>18029</v>
      </c>
      <c r="B4760" t="s">
        <v>18030</v>
      </c>
      <c r="C4760" t="s">
        <v>18031</v>
      </c>
      <c r="D4760" t="s">
        <v>18032</v>
      </c>
      <c r="E4760" t="s">
        <v>14</v>
      </c>
      <c r="F4760" t="s">
        <v>21</v>
      </c>
      <c r="G4760" t="s">
        <v>59</v>
      </c>
      <c r="H4760" t="s">
        <v>1249</v>
      </c>
      <c r="I4760" t="s">
        <v>1249</v>
      </c>
      <c r="J4760" s="1">
        <v>41650</v>
      </c>
      <c r="K4760" t="b">
        <f>IFERROR(VLOOKUP(F4760,english_mapping!A:B,2,FALSE),"NA")</f>
        <v>1</v>
      </c>
      <c r="L4760" t="str">
        <f t="shared" si="74"/>
        <v>E-Commerce</v>
      </c>
    </row>
    <row r="4761" spans="1:12" x14ac:dyDescent="0.25">
      <c r="A4761" t="s">
        <v>18033</v>
      </c>
      <c r="B4761" t="s">
        <v>18034</v>
      </c>
      <c r="C4761" t="s">
        <v>18035</v>
      </c>
      <c r="D4761" t="s">
        <v>38</v>
      </c>
      <c r="E4761" t="s">
        <v>14</v>
      </c>
      <c r="F4761" t="s">
        <v>21</v>
      </c>
      <c r="G4761" t="s">
        <v>131</v>
      </c>
      <c r="H4761" t="s">
        <v>132</v>
      </c>
      <c r="I4761" t="s">
        <v>1139</v>
      </c>
      <c r="J4761" s="1">
        <v>38718</v>
      </c>
      <c r="K4761" t="b">
        <f>IFERROR(VLOOKUP(F4761,english_mapping!A:B,2,FALSE),"NA")</f>
        <v>1</v>
      </c>
      <c r="L4761" t="str">
        <f t="shared" si="74"/>
        <v>Software</v>
      </c>
    </row>
    <row r="4762" spans="1:12" x14ac:dyDescent="0.25">
      <c r="A4762" t="s">
        <v>18036</v>
      </c>
      <c r="B4762" t="s">
        <v>18037</v>
      </c>
      <c r="C4762" t="s">
        <v>18038</v>
      </c>
      <c r="D4762" t="s">
        <v>18039</v>
      </c>
      <c r="E4762" t="s">
        <v>14</v>
      </c>
      <c r="F4762" t="s">
        <v>21</v>
      </c>
      <c r="G4762" t="s">
        <v>1383</v>
      </c>
      <c r="H4762" t="s">
        <v>1384</v>
      </c>
      <c r="I4762" t="s">
        <v>1384</v>
      </c>
      <c r="J4762" s="1">
        <v>36161</v>
      </c>
      <c r="K4762" t="b">
        <f>IFERROR(VLOOKUP(F4762,english_mapping!A:B,2,FALSE),"NA")</f>
        <v>1</v>
      </c>
      <c r="L4762" t="str">
        <f t="shared" si="74"/>
        <v>Fitness</v>
      </c>
    </row>
    <row r="4763" spans="1:12" x14ac:dyDescent="0.25">
      <c r="A4763" t="s">
        <v>18040</v>
      </c>
      <c r="B4763" t="s">
        <v>18041</v>
      </c>
      <c r="C4763" t="s">
        <v>18042</v>
      </c>
      <c r="D4763" t="s">
        <v>18043</v>
      </c>
      <c r="E4763" t="s">
        <v>14</v>
      </c>
      <c r="F4763" t="s">
        <v>21</v>
      </c>
      <c r="G4763" t="s">
        <v>84</v>
      </c>
      <c r="H4763" t="s">
        <v>3647</v>
      </c>
      <c r="I4763" t="s">
        <v>5081</v>
      </c>
      <c r="J4763" s="1">
        <v>41979</v>
      </c>
      <c r="K4763" t="b">
        <f>IFERROR(VLOOKUP(F4763,english_mapping!A:B,2,FALSE),"NA")</f>
        <v>1</v>
      </c>
      <c r="L4763" t="str">
        <f t="shared" si="74"/>
        <v>Sporting Goods</v>
      </c>
    </row>
    <row r="4764" spans="1:12" x14ac:dyDescent="0.25">
      <c r="A4764" t="s">
        <v>18044</v>
      </c>
      <c r="B4764" t="s">
        <v>18045</v>
      </c>
      <c r="D4764" t="s">
        <v>3039</v>
      </c>
      <c r="E4764" t="s">
        <v>14</v>
      </c>
      <c r="F4764" t="s">
        <v>21</v>
      </c>
      <c r="G4764" t="s">
        <v>59</v>
      </c>
      <c r="H4764" t="s">
        <v>11336</v>
      </c>
      <c r="I4764" t="s">
        <v>11336</v>
      </c>
      <c r="J4764" s="1">
        <v>41644</v>
      </c>
      <c r="K4764" t="b">
        <f>IFERROR(VLOOKUP(F4764,english_mapping!A:B,2,FALSE),"NA")</f>
        <v>1</v>
      </c>
      <c r="L4764" t="str">
        <f t="shared" si="74"/>
        <v>Medical</v>
      </c>
    </row>
    <row r="4765" spans="1:12" x14ac:dyDescent="0.25">
      <c r="A4765" t="s">
        <v>18046</v>
      </c>
      <c r="B4765" t="s">
        <v>18047</v>
      </c>
      <c r="C4765" t="s">
        <v>18048</v>
      </c>
      <c r="D4765" t="s">
        <v>18049</v>
      </c>
      <c r="E4765" t="s">
        <v>14</v>
      </c>
      <c r="F4765" t="s">
        <v>21</v>
      </c>
      <c r="G4765" t="s">
        <v>1035</v>
      </c>
      <c r="H4765" t="s">
        <v>1059</v>
      </c>
      <c r="I4765" t="s">
        <v>1059</v>
      </c>
      <c r="K4765" t="b">
        <f>IFERROR(VLOOKUP(F4765,english_mapping!A:B,2,FALSE),"NA")</f>
        <v>1</v>
      </c>
      <c r="L4765" t="str">
        <f t="shared" si="74"/>
        <v>Recruiting</v>
      </c>
    </row>
    <row r="4766" spans="1:12" x14ac:dyDescent="0.25">
      <c r="A4766" t="s">
        <v>18050</v>
      </c>
      <c r="B4766" t="s">
        <v>18051</v>
      </c>
      <c r="C4766" t="s">
        <v>18052</v>
      </c>
      <c r="D4766" t="s">
        <v>18053</v>
      </c>
      <c r="E4766" t="s">
        <v>14</v>
      </c>
      <c r="F4766" t="s">
        <v>21</v>
      </c>
      <c r="G4766" t="s">
        <v>154</v>
      </c>
      <c r="H4766" t="s">
        <v>242</v>
      </c>
      <c r="I4766" t="s">
        <v>326</v>
      </c>
      <c r="J4766" s="1">
        <v>40190</v>
      </c>
      <c r="K4766" t="b">
        <f>IFERROR(VLOOKUP(F4766,english_mapping!A:B,2,FALSE),"NA")</f>
        <v>1</v>
      </c>
      <c r="L4766" t="str">
        <f t="shared" si="74"/>
        <v>Artificial Intelligence</v>
      </c>
    </row>
    <row r="4767" spans="1:12" x14ac:dyDescent="0.25">
      <c r="A4767" t="s">
        <v>18054</v>
      </c>
      <c r="B4767" t="s">
        <v>18055</v>
      </c>
      <c r="C4767" t="s">
        <v>18056</v>
      </c>
      <c r="D4767" t="s">
        <v>18057</v>
      </c>
      <c r="E4767" t="s">
        <v>14</v>
      </c>
      <c r="J4767" s="1">
        <v>41642</v>
      </c>
      <c r="K4767" t="str">
        <f>IFERROR(VLOOKUP(F4767,english_mapping!A:B,2,FALSE),"NA")</f>
        <v>NA</v>
      </c>
      <c r="L4767" t="str">
        <f t="shared" si="74"/>
        <v>Fitness</v>
      </c>
    </row>
    <row r="4768" spans="1:12" x14ac:dyDescent="0.25">
      <c r="A4768" t="s">
        <v>18058</v>
      </c>
      <c r="B4768" t="s">
        <v>18059</v>
      </c>
      <c r="C4768" t="s">
        <v>18060</v>
      </c>
      <c r="D4768" t="s">
        <v>113</v>
      </c>
      <c r="E4768" t="s">
        <v>14</v>
      </c>
      <c r="F4768" t="s">
        <v>21</v>
      </c>
      <c r="G4768" t="s">
        <v>1383</v>
      </c>
      <c r="H4768" t="s">
        <v>1384</v>
      </c>
      <c r="I4768" t="s">
        <v>1385</v>
      </c>
      <c r="J4768" s="1">
        <v>40918</v>
      </c>
      <c r="K4768" t="b">
        <f>IFERROR(VLOOKUP(F4768,english_mapping!A:B,2,FALSE),"NA")</f>
        <v>1</v>
      </c>
      <c r="L4768" t="str">
        <f t="shared" si="74"/>
        <v>Entertainment</v>
      </c>
    </row>
    <row r="4769" spans="1:12" x14ac:dyDescent="0.25">
      <c r="A4769" t="s">
        <v>18061</v>
      </c>
      <c r="B4769" t="s">
        <v>18062</v>
      </c>
      <c r="C4769" t="s">
        <v>18063</v>
      </c>
      <c r="D4769" t="s">
        <v>18064</v>
      </c>
      <c r="E4769" t="s">
        <v>109</v>
      </c>
      <c r="F4769" t="s">
        <v>21</v>
      </c>
      <c r="G4769" t="s">
        <v>59</v>
      </c>
      <c r="H4769" t="s">
        <v>60</v>
      </c>
      <c r="I4769" t="s">
        <v>1186</v>
      </c>
      <c r="J4769" s="1">
        <v>38353</v>
      </c>
      <c r="K4769" t="b">
        <f>IFERROR(VLOOKUP(F4769,english_mapping!A:B,2,FALSE),"NA")</f>
        <v>1</v>
      </c>
      <c r="L4769" t="str">
        <f t="shared" si="74"/>
        <v>Email</v>
      </c>
    </row>
    <row r="4770" spans="1:12" x14ac:dyDescent="0.25">
      <c r="A4770" t="s">
        <v>18065</v>
      </c>
      <c r="B4770" t="s">
        <v>18066</v>
      </c>
      <c r="C4770" t="s">
        <v>18067</v>
      </c>
      <c r="D4770" t="s">
        <v>18068</v>
      </c>
      <c r="E4770" t="s">
        <v>205</v>
      </c>
      <c r="F4770" t="s">
        <v>21</v>
      </c>
      <c r="G4770" t="s">
        <v>101</v>
      </c>
      <c r="H4770" t="s">
        <v>102</v>
      </c>
      <c r="I4770" t="s">
        <v>103</v>
      </c>
      <c r="J4770" s="1">
        <v>40552</v>
      </c>
      <c r="K4770" t="b">
        <f>IFERROR(VLOOKUP(F4770,english_mapping!A:B,2,FALSE),"NA")</f>
        <v>1</v>
      </c>
      <c r="L4770" t="str">
        <f t="shared" si="74"/>
        <v>Advertising</v>
      </c>
    </row>
    <row r="4771" spans="1:12" x14ac:dyDescent="0.25">
      <c r="A4771" t="s">
        <v>18069</v>
      </c>
      <c r="B4771" t="s">
        <v>18070</v>
      </c>
      <c r="C4771" t="s">
        <v>18071</v>
      </c>
      <c r="D4771" t="s">
        <v>18072</v>
      </c>
      <c r="E4771" t="s">
        <v>14</v>
      </c>
      <c r="F4771" t="s">
        <v>21</v>
      </c>
      <c r="G4771" t="s">
        <v>59</v>
      </c>
      <c r="H4771" t="s">
        <v>60</v>
      </c>
      <c r="I4771" t="s">
        <v>1279</v>
      </c>
      <c r="J4771" s="1">
        <v>40909</v>
      </c>
      <c r="K4771" t="b">
        <f>IFERROR(VLOOKUP(F4771,english_mapping!A:B,2,FALSE),"NA")</f>
        <v>1</v>
      </c>
      <c r="L4771" t="str">
        <f t="shared" si="74"/>
        <v>Fashion</v>
      </c>
    </row>
    <row r="4772" spans="1:12" x14ac:dyDescent="0.25">
      <c r="A4772" t="s">
        <v>18073</v>
      </c>
      <c r="B4772" t="s">
        <v>18074</v>
      </c>
      <c r="C4772" t="s">
        <v>18075</v>
      </c>
      <c r="D4772" t="s">
        <v>89</v>
      </c>
      <c r="E4772" t="s">
        <v>14</v>
      </c>
      <c r="F4772" t="s">
        <v>21</v>
      </c>
      <c r="G4772" t="s">
        <v>39</v>
      </c>
      <c r="H4772" t="s">
        <v>281</v>
      </c>
      <c r="I4772" t="s">
        <v>18076</v>
      </c>
      <c r="J4772" s="1">
        <v>35065</v>
      </c>
      <c r="K4772" t="b">
        <f>IFERROR(VLOOKUP(F4772,english_mapping!A:B,2,FALSE),"NA")</f>
        <v>1</v>
      </c>
      <c r="L4772" t="str">
        <f t="shared" si="74"/>
        <v>Health and Wellness</v>
      </c>
    </row>
    <row r="4773" spans="1:12" x14ac:dyDescent="0.25">
      <c r="A4773" t="s">
        <v>18077</v>
      </c>
      <c r="B4773" t="s">
        <v>18078</v>
      </c>
      <c r="D4773" t="s">
        <v>18079</v>
      </c>
      <c r="E4773" t="s">
        <v>14</v>
      </c>
      <c r="F4773" t="s">
        <v>21</v>
      </c>
      <c r="G4773" t="s">
        <v>59</v>
      </c>
      <c r="H4773" t="s">
        <v>60</v>
      </c>
      <c r="I4773" t="s">
        <v>736</v>
      </c>
      <c r="K4773" t="b">
        <f>IFERROR(VLOOKUP(F4773,english_mapping!A:B,2,FALSE),"NA")</f>
        <v>1</v>
      </c>
      <c r="L4773" t="str">
        <f t="shared" si="74"/>
        <v>Health Care</v>
      </c>
    </row>
    <row r="4774" spans="1:12" x14ac:dyDescent="0.25">
      <c r="A4774" t="s">
        <v>18080</v>
      </c>
      <c r="B4774" t="s">
        <v>18081</v>
      </c>
      <c r="C4774" t="s">
        <v>18082</v>
      </c>
      <c r="D4774" t="s">
        <v>18083</v>
      </c>
      <c r="E4774" t="s">
        <v>14</v>
      </c>
      <c r="F4774" t="s">
        <v>21</v>
      </c>
      <c r="G4774" t="s">
        <v>59</v>
      </c>
      <c r="H4774" t="s">
        <v>60</v>
      </c>
      <c r="I4774" t="s">
        <v>1005</v>
      </c>
      <c r="J4774" s="1">
        <v>39083</v>
      </c>
      <c r="K4774" t="b">
        <f>IFERROR(VLOOKUP(F4774,english_mapping!A:B,2,FALSE),"NA")</f>
        <v>1</v>
      </c>
      <c r="L4774" t="str">
        <f t="shared" si="74"/>
        <v>Automotive</v>
      </c>
    </row>
    <row r="4775" spans="1:12" x14ac:dyDescent="0.25">
      <c r="A4775" t="s">
        <v>18084</v>
      </c>
      <c r="B4775" t="s">
        <v>18085</v>
      </c>
      <c r="C4775" t="s">
        <v>18086</v>
      </c>
      <c r="D4775" t="s">
        <v>38</v>
      </c>
      <c r="E4775" t="s">
        <v>14</v>
      </c>
      <c r="F4775" t="s">
        <v>21</v>
      </c>
      <c r="G4775" t="s">
        <v>138</v>
      </c>
      <c r="H4775" t="s">
        <v>139</v>
      </c>
      <c r="I4775" t="s">
        <v>442</v>
      </c>
      <c r="J4775" t="s">
        <v>18087</v>
      </c>
      <c r="K4775" t="b">
        <f>IFERROR(VLOOKUP(F4775,english_mapping!A:B,2,FALSE),"NA")</f>
        <v>1</v>
      </c>
      <c r="L4775" t="str">
        <f t="shared" si="74"/>
        <v>Software</v>
      </c>
    </row>
    <row r="4776" spans="1:12" x14ac:dyDescent="0.25">
      <c r="A4776" t="s">
        <v>18088</v>
      </c>
      <c r="B4776" t="s">
        <v>18089</v>
      </c>
      <c r="C4776" t="s">
        <v>18090</v>
      </c>
      <c r="D4776" t="s">
        <v>18091</v>
      </c>
      <c r="E4776" t="s">
        <v>14</v>
      </c>
      <c r="J4776" s="1">
        <v>41647</v>
      </c>
      <c r="K4776" t="str">
        <f>IFERROR(VLOOKUP(F4776,english_mapping!A:B,2,FALSE),"NA")</f>
        <v>NA</v>
      </c>
      <c r="L4776" t="str">
        <f t="shared" si="74"/>
        <v>SaaS</v>
      </c>
    </row>
    <row r="4777" spans="1:12" x14ac:dyDescent="0.25">
      <c r="A4777" t="s">
        <v>18092</v>
      </c>
      <c r="B4777" t="s">
        <v>18093</v>
      </c>
      <c r="C4777" t="s">
        <v>18094</v>
      </c>
      <c r="D4777" t="s">
        <v>10993</v>
      </c>
      <c r="E4777" t="s">
        <v>14</v>
      </c>
      <c r="F4777" t="s">
        <v>21</v>
      </c>
      <c r="G4777" t="s">
        <v>59</v>
      </c>
      <c r="H4777" t="s">
        <v>60</v>
      </c>
      <c r="I4777" t="s">
        <v>616</v>
      </c>
      <c r="J4777" t="s">
        <v>18095</v>
      </c>
      <c r="K4777" t="b">
        <f>IFERROR(VLOOKUP(F4777,english_mapping!A:B,2,FALSE),"NA")</f>
        <v>1</v>
      </c>
      <c r="L4777" t="str">
        <f t="shared" si="74"/>
        <v>E-Commerce</v>
      </c>
    </row>
    <row r="4778" spans="1:12" x14ac:dyDescent="0.25">
      <c r="A4778" t="s">
        <v>18096</v>
      </c>
      <c r="B4778" t="s">
        <v>18097</v>
      </c>
      <c r="C4778" t="s">
        <v>18098</v>
      </c>
      <c r="E4778" t="s">
        <v>205</v>
      </c>
      <c r="J4778" t="s">
        <v>18099</v>
      </c>
      <c r="K4778" t="str">
        <f>IFERROR(VLOOKUP(F4778,english_mapping!A:B,2,FALSE),"NA")</f>
        <v>NA</v>
      </c>
      <c r="L4778">
        <f t="shared" si="74"/>
        <v>0</v>
      </c>
    </row>
    <row r="4779" spans="1:12" x14ac:dyDescent="0.25">
      <c r="A4779" t="s">
        <v>18100</v>
      </c>
      <c r="B4779" t="s">
        <v>18101</v>
      </c>
      <c r="C4779" t="s">
        <v>18102</v>
      </c>
      <c r="D4779" t="s">
        <v>18103</v>
      </c>
      <c r="E4779" t="s">
        <v>14</v>
      </c>
      <c r="F4779" t="s">
        <v>21</v>
      </c>
      <c r="G4779" t="s">
        <v>131</v>
      </c>
      <c r="H4779" t="s">
        <v>4702</v>
      </c>
      <c r="I4779" t="s">
        <v>18104</v>
      </c>
      <c r="J4779" t="s">
        <v>18105</v>
      </c>
      <c r="K4779" t="b">
        <f>IFERROR(VLOOKUP(F4779,english_mapping!A:B,2,FALSE),"NA")</f>
        <v>1</v>
      </c>
      <c r="L4779" t="str">
        <f t="shared" si="74"/>
        <v>Assisitive Technology</v>
      </c>
    </row>
    <row r="4780" spans="1:12" x14ac:dyDescent="0.25">
      <c r="A4780" t="s">
        <v>18106</v>
      </c>
      <c r="B4780" t="s">
        <v>18107</v>
      </c>
      <c r="C4780" t="s">
        <v>18108</v>
      </c>
      <c r="D4780" t="s">
        <v>644</v>
      </c>
      <c r="E4780" t="s">
        <v>14</v>
      </c>
      <c r="F4780" t="s">
        <v>21</v>
      </c>
      <c r="G4780" t="s">
        <v>1262</v>
      </c>
      <c r="H4780" t="s">
        <v>1263</v>
      </c>
      <c r="I4780" t="s">
        <v>9995</v>
      </c>
      <c r="J4780" s="1">
        <v>39448</v>
      </c>
      <c r="K4780" t="b">
        <f>IFERROR(VLOOKUP(F4780,english_mapping!A:B,2,FALSE),"NA")</f>
        <v>1</v>
      </c>
      <c r="L4780" t="str">
        <f t="shared" si="74"/>
        <v>Biotechnology</v>
      </c>
    </row>
    <row r="4781" spans="1:12" x14ac:dyDescent="0.25">
      <c r="A4781" t="s">
        <v>18109</v>
      </c>
      <c r="B4781" t="s">
        <v>18110</v>
      </c>
      <c r="C4781" t="s">
        <v>18111</v>
      </c>
      <c r="D4781" t="s">
        <v>70</v>
      </c>
      <c r="E4781" t="s">
        <v>14</v>
      </c>
      <c r="F4781" t="s">
        <v>21</v>
      </c>
      <c r="G4781" t="s">
        <v>655</v>
      </c>
      <c r="H4781" t="s">
        <v>656</v>
      </c>
      <c r="I4781" t="s">
        <v>7643</v>
      </c>
      <c r="J4781" s="1">
        <v>40544</v>
      </c>
      <c r="K4781" t="b">
        <f>IFERROR(VLOOKUP(F4781,english_mapping!A:B,2,FALSE),"NA")</f>
        <v>1</v>
      </c>
      <c r="L4781" t="str">
        <f t="shared" si="74"/>
        <v>E-Commerce</v>
      </c>
    </row>
    <row r="4782" spans="1:12" x14ac:dyDescent="0.25">
      <c r="A4782" t="s">
        <v>18112</v>
      </c>
      <c r="B4782" t="s">
        <v>18113</v>
      </c>
      <c r="C4782" t="s">
        <v>18114</v>
      </c>
      <c r="D4782" t="s">
        <v>18115</v>
      </c>
      <c r="E4782" t="s">
        <v>205</v>
      </c>
      <c r="F4782" t="s">
        <v>21</v>
      </c>
      <c r="G4782" t="s">
        <v>138</v>
      </c>
      <c r="H4782" t="s">
        <v>139</v>
      </c>
      <c r="I4782" t="s">
        <v>139</v>
      </c>
      <c r="J4782" s="1">
        <v>39825</v>
      </c>
      <c r="K4782" t="b">
        <f>IFERROR(VLOOKUP(F4782,english_mapping!A:B,2,FALSE),"NA")</f>
        <v>1</v>
      </c>
      <c r="L4782" t="str">
        <f t="shared" si="74"/>
        <v>Artificial Intelligence</v>
      </c>
    </row>
    <row r="4783" spans="1:12" x14ac:dyDescent="0.25">
      <c r="A4783" t="s">
        <v>18116</v>
      </c>
      <c r="B4783" t="s">
        <v>18117</v>
      </c>
      <c r="C4783" t="s">
        <v>18118</v>
      </c>
      <c r="D4783" t="s">
        <v>18119</v>
      </c>
      <c r="E4783" t="s">
        <v>14</v>
      </c>
      <c r="F4783" t="s">
        <v>5036</v>
      </c>
      <c r="J4783" t="s">
        <v>1825</v>
      </c>
      <c r="K4783" t="b">
        <f>IFERROR(VLOOKUP(F4783,english_mapping!A:B,2,FALSE),"NA")</f>
        <v>0</v>
      </c>
      <c r="L4783" t="str">
        <f t="shared" si="74"/>
        <v>Databases</v>
      </c>
    </row>
    <row r="4784" spans="1:12" x14ac:dyDescent="0.25">
      <c r="A4784" t="s">
        <v>18120</v>
      </c>
      <c r="B4784" t="s">
        <v>18121</v>
      </c>
      <c r="D4784" t="s">
        <v>284</v>
      </c>
      <c r="E4784" t="s">
        <v>14</v>
      </c>
      <c r="F4784" t="s">
        <v>21</v>
      </c>
      <c r="G4784" t="s">
        <v>655</v>
      </c>
      <c r="H4784" t="s">
        <v>656</v>
      </c>
      <c r="I4784" t="s">
        <v>18122</v>
      </c>
      <c r="J4784" t="s">
        <v>18123</v>
      </c>
      <c r="K4784" t="b">
        <f>IFERROR(VLOOKUP(F4784,english_mapping!A:B,2,FALSE),"NA")</f>
        <v>1</v>
      </c>
      <c r="L4784" t="str">
        <f t="shared" si="74"/>
        <v>Real Estate</v>
      </c>
    </row>
    <row r="4785" spans="1:12" x14ac:dyDescent="0.25">
      <c r="A4785" t="s">
        <v>18124</v>
      </c>
      <c r="B4785" t="s">
        <v>18125</v>
      </c>
      <c r="C4785" t="s">
        <v>18126</v>
      </c>
      <c r="D4785" t="s">
        <v>7307</v>
      </c>
      <c r="E4785" t="s">
        <v>14</v>
      </c>
      <c r="F4785" t="s">
        <v>124</v>
      </c>
      <c r="G4785" t="s">
        <v>3747</v>
      </c>
      <c r="H4785" t="s">
        <v>3296</v>
      </c>
      <c r="I4785" t="s">
        <v>18127</v>
      </c>
      <c r="K4785" t="b">
        <f>IFERROR(VLOOKUP(F4785,english_mapping!A:B,2,FALSE),"NA")</f>
        <v>1</v>
      </c>
      <c r="L4785" t="str">
        <f t="shared" si="74"/>
        <v>Biotechnology</v>
      </c>
    </row>
    <row r="4786" spans="1:12" x14ac:dyDescent="0.25">
      <c r="A4786" t="s">
        <v>18128</v>
      </c>
      <c r="B4786" t="s">
        <v>18129</v>
      </c>
      <c r="C4786" t="s">
        <v>18130</v>
      </c>
      <c r="D4786" t="s">
        <v>12020</v>
      </c>
      <c r="E4786" t="s">
        <v>14</v>
      </c>
      <c r="F4786" t="s">
        <v>124</v>
      </c>
      <c r="G4786" t="s">
        <v>125</v>
      </c>
      <c r="H4786" t="s">
        <v>126</v>
      </c>
      <c r="I4786" t="s">
        <v>126</v>
      </c>
      <c r="K4786" t="b">
        <f>IFERROR(VLOOKUP(F4786,english_mapping!A:B,2,FALSE),"NA")</f>
        <v>1</v>
      </c>
      <c r="L4786" t="str">
        <f t="shared" si="74"/>
        <v>Restaurants</v>
      </c>
    </row>
    <row r="4787" spans="1:12" x14ac:dyDescent="0.25">
      <c r="A4787" t="s">
        <v>18131</v>
      </c>
      <c r="B4787" t="s">
        <v>18132</v>
      </c>
      <c r="C4787" t="s">
        <v>18133</v>
      </c>
      <c r="D4787" t="s">
        <v>18134</v>
      </c>
      <c r="E4787" t="s">
        <v>14</v>
      </c>
      <c r="F4787" t="s">
        <v>52</v>
      </c>
      <c r="G4787" t="s">
        <v>1682</v>
      </c>
      <c r="H4787" t="s">
        <v>1683</v>
      </c>
      <c r="I4787" t="s">
        <v>1683</v>
      </c>
      <c r="J4787" s="1">
        <v>41275</v>
      </c>
      <c r="K4787" t="b">
        <f>IFERROR(VLOOKUP(F4787,english_mapping!A:B,2,FALSE),"NA")</f>
        <v>1</v>
      </c>
      <c r="L4787" t="str">
        <f t="shared" si="74"/>
        <v>Machine Learning</v>
      </c>
    </row>
    <row r="4788" spans="1:12" x14ac:dyDescent="0.25">
      <c r="A4788" t="s">
        <v>18135</v>
      </c>
      <c r="B4788" t="s">
        <v>18136</v>
      </c>
      <c r="C4788" t="s">
        <v>18137</v>
      </c>
      <c r="D4788" t="s">
        <v>1433</v>
      </c>
      <c r="E4788" t="s">
        <v>205</v>
      </c>
      <c r="F4788" t="s">
        <v>21</v>
      </c>
      <c r="G4788" t="s">
        <v>154</v>
      </c>
      <c r="H4788" t="s">
        <v>242</v>
      </c>
      <c r="I4788" t="s">
        <v>7515</v>
      </c>
      <c r="J4788" s="1">
        <v>31778</v>
      </c>
      <c r="K4788" t="b">
        <f>IFERROR(VLOOKUP(F4788,english_mapping!A:B,2,FALSE),"NA")</f>
        <v>1</v>
      </c>
      <c r="L4788" t="str">
        <f t="shared" si="74"/>
        <v>Web Hosting</v>
      </c>
    </row>
    <row r="4789" spans="1:12" x14ac:dyDescent="0.25">
      <c r="A4789" t="s">
        <v>18138</v>
      </c>
      <c r="B4789" t="s">
        <v>18139</v>
      </c>
      <c r="C4789" t="s">
        <v>18140</v>
      </c>
      <c r="D4789" t="s">
        <v>38</v>
      </c>
      <c r="E4789" t="s">
        <v>14</v>
      </c>
      <c r="F4789" t="s">
        <v>21</v>
      </c>
      <c r="G4789" t="s">
        <v>154</v>
      </c>
      <c r="H4789" t="s">
        <v>242</v>
      </c>
      <c r="I4789" t="s">
        <v>326</v>
      </c>
      <c r="K4789" t="b">
        <f>IFERROR(VLOOKUP(F4789,english_mapping!A:B,2,FALSE),"NA")</f>
        <v>1</v>
      </c>
      <c r="L4789" t="str">
        <f t="shared" si="74"/>
        <v>Software</v>
      </c>
    </row>
    <row r="4790" spans="1:12" x14ac:dyDescent="0.25">
      <c r="A4790" t="s">
        <v>18141</v>
      </c>
      <c r="B4790" t="s">
        <v>18142</v>
      </c>
      <c r="C4790" t="s">
        <v>18143</v>
      </c>
      <c r="D4790" t="s">
        <v>18144</v>
      </c>
      <c r="E4790" t="s">
        <v>14</v>
      </c>
      <c r="F4790" t="s">
        <v>21</v>
      </c>
      <c r="G4790" t="s">
        <v>59</v>
      </c>
      <c r="H4790" t="s">
        <v>60</v>
      </c>
      <c r="I4790" t="s">
        <v>61</v>
      </c>
      <c r="J4790" s="1">
        <v>38718</v>
      </c>
      <c r="K4790" t="b">
        <f>IFERROR(VLOOKUP(F4790,english_mapping!A:B,2,FALSE),"NA")</f>
        <v>1</v>
      </c>
      <c r="L4790" t="str">
        <f t="shared" si="74"/>
        <v>Enterprise Software</v>
      </c>
    </row>
    <row r="4791" spans="1:12" x14ac:dyDescent="0.25">
      <c r="A4791" t="s">
        <v>18145</v>
      </c>
      <c r="B4791" t="s">
        <v>18146</v>
      </c>
      <c r="C4791" t="s">
        <v>18147</v>
      </c>
      <c r="D4791" t="s">
        <v>89</v>
      </c>
      <c r="E4791" t="s">
        <v>14</v>
      </c>
      <c r="J4791" s="1">
        <v>33970</v>
      </c>
      <c r="K4791" t="str">
        <f>IFERROR(VLOOKUP(F4791,english_mapping!A:B,2,FALSE),"NA")</f>
        <v>NA</v>
      </c>
      <c r="L4791" t="str">
        <f t="shared" si="74"/>
        <v>Health and Wellness</v>
      </c>
    </row>
    <row r="4792" spans="1:12" x14ac:dyDescent="0.25">
      <c r="A4792" t="s">
        <v>18148</v>
      </c>
      <c r="B4792" t="s">
        <v>18149</v>
      </c>
      <c r="C4792" t="s">
        <v>18150</v>
      </c>
      <c r="D4792" t="s">
        <v>780</v>
      </c>
      <c r="E4792" t="s">
        <v>14</v>
      </c>
      <c r="F4792" t="s">
        <v>712</v>
      </c>
      <c r="G4792">
        <v>6</v>
      </c>
      <c r="H4792" t="s">
        <v>13927</v>
      </c>
      <c r="I4792" t="s">
        <v>18151</v>
      </c>
      <c r="J4792" s="1">
        <v>37622</v>
      </c>
      <c r="K4792" t="b">
        <f>IFERROR(VLOOKUP(F4792,english_mapping!A:B,2,FALSE),"NA")</f>
        <v>0</v>
      </c>
      <c r="L4792" t="str">
        <f t="shared" si="74"/>
        <v>Clean Technology</v>
      </c>
    </row>
    <row r="4793" spans="1:12" x14ac:dyDescent="0.25">
      <c r="A4793" t="s">
        <v>18152</v>
      </c>
      <c r="B4793" t="s">
        <v>18153</v>
      </c>
      <c r="C4793" t="s">
        <v>18154</v>
      </c>
      <c r="D4793" t="s">
        <v>18155</v>
      </c>
      <c r="E4793" t="s">
        <v>14</v>
      </c>
      <c r="F4793" t="s">
        <v>21</v>
      </c>
      <c r="G4793" t="s">
        <v>285</v>
      </c>
      <c r="H4793" t="s">
        <v>1054</v>
      </c>
      <c r="I4793" t="s">
        <v>1054</v>
      </c>
      <c r="J4793" s="1">
        <v>41275</v>
      </c>
      <c r="K4793" t="b">
        <f>IFERROR(VLOOKUP(F4793,english_mapping!A:B,2,FALSE),"NA")</f>
        <v>1</v>
      </c>
      <c r="L4793" t="str">
        <f t="shared" si="74"/>
        <v>Fitness</v>
      </c>
    </row>
    <row r="4794" spans="1:12" x14ac:dyDescent="0.25">
      <c r="A4794" t="s">
        <v>18156</v>
      </c>
      <c r="B4794" t="s">
        <v>18157</v>
      </c>
      <c r="C4794" t="s">
        <v>18158</v>
      </c>
      <c r="D4794" t="s">
        <v>38</v>
      </c>
      <c r="E4794" t="s">
        <v>14</v>
      </c>
      <c r="F4794" t="s">
        <v>21</v>
      </c>
      <c r="G4794" t="s">
        <v>822</v>
      </c>
      <c r="H4794" t="s">
        <v>823</v>
      </c>
      <c r="I4794" t="s">
        <v>823</v>
      </c>
      <c r="J4794" s="1">
        <v>40551</v>
      </c>
      <c r="K4794" t="b">
        <f>IFERROR(VLOOKUP(F4794,english_mapping!A:B,2,FALSE),"NA")</f>
        <v>1</v>
      </c>
      <c r="L4794" t="str">
        <f t="shared" si="74"/>
        <v>Software</v>
      </c>
    </row>
    <row r="4795" spans="1:12" x14ac:dyDescent="0.25">
      <c r="A4795" t="s">
        <v>18159</v>
      </c>
      <c r="B4795" t="s">
        <v>18160</v>
      </c>
      <c r="C4795" t="s">
        <v>18161</v>
      </c>
      <c r="D4795" t="s">
        <v>3474</v>
      </c>
      <c r="E4795" t="s">
        <v>14</v>
      </c>
      <c r="F4795" t="s">
        <v>124</v>
      </c>
      <c r="G4795" t="s">
        <v>7105</v>
      </c>
      <c r="H4795" t="s">
        <v>3296</v>
      </c>
      <c r="I4795" t="s">
        <v>507</v>
      </c>
      <c r="J4795" s="1">
        <v>40179</v>
      </c>
      <c r="K4795" t="b">
        <f>IFERROR(VLOOKUP(F4795,english_mapping!A:B,2,FALSE),"NA")</f>
        <v>1</v>
      </c>
      <c r="L4795" t="str">
        <f t="shared" si="74"/>
        <v>Information Technology</v>
      </c>
    </row>
    <row r="4796" spans="1:12" x14ac:dyDescent="0.25">
      <c r="A4796" t="s">
        <v>18162</v>
      </c>
      <c r="B4796" t="s">
        <v>18163</v>
      </c>
      <c r="C4796" t="s">
        <v>18164</v>
      </c>
      <c r="D4796" t="s">
        <v>644</v>
      </c>
      <c r="E4796" t="s">
        <v>14</v>
      </c>
      <c r="F4796" t="s">
        <v>124</v>
      </c>
      <c r="G4796" t="s">
        <v>8379</v>
      </c>
      <c r="H4796" t="s">
        <v>18165</v>
      </c>
      <c r="I4796" t="s">
        <v>18165</v>
      </c>
      <c r="J4796" s="1">
        <v>38353</v>
      </c>
      <c r="K4796" t="b">
        <f>IFERROR(VLOOKUP(F4796,english_mapping!A:B,2,FALSE),"NA")</f>
        <v>1</v>
      </c>
      <c r="L4796" t="str">
        <f t="shared" si="74"/>
        <v>Biotechnology</v>
      </c>
    </row>
    <row r="4797" spans="1:12" x14ac:dyDescent="0.25">
      <c r="A4797" t="s">
        <v>18166</v>
      </c>
      <c r="B4797" t="s">
        <v>18167</v>
      </c>
      <c r="C4797" t="s">
        <v>18168</v>
      </c>
      <c r="D4797" t="s">
        <v>18169</v>
      </c>
      <c r="E4797" t="s">
        <v>205</v>
      </c>
      <c r="F4797" t="s">
        <v>21</v>
      </c>
      <c r="G4797" t="s">
        <v>131</v>
      </c>
      <c r="H4797" t="s">
        <v>10886</v>
      </c>
      <c r="I4797" t="s">
        <v>11954</v>
      </c>
      <c r="J4797" s="1">
        <v>39448</v>
      </c>
      <c r="K4797" t="b">
        <f>IFERROR(VLOOKUP(F4797,english_mapping!A:B,2,FALSE),"NA")</f>
        <v>1</v>
      </c>
      <c r="L4797" t="str">
        <f t="shared" si="74"/>
        <v>Finance</v>
      </c>
    </row>
    <row r="4798" spans="1:12" x14ac:dyDescent="0.25">
      <c r="A4798" t="s">
        <v>18170</v>
      </c>
      <c r="B4798" t="s">
        <v>18171</v>
      </c>
      <c r="C4798" t="s">
        <v>18172</v>
      </c>
      <c r="D4798" t="s">
        <v>18173</v>
      </c>
      <c r="E4798" t="s">
        <v>14</v>
      </c>
      <c r="F4798" t="s">
        <v>21</v>
      </c>
      <c r="G4798" t="s">
        <v>379</v>
      </c>
      <c r="H4798" t="s">
        <v>380</v>
      </c>
      <c r="I4798" t="s">
        <v>380</v>
      </c>
      <c r="J4798" s="1">
        <v>41495</v>
      </c>
      <c r="K4798" t="b">
        <f>IFERROR(VLOOKUP(F4798,english_mapping!A:B,2,FALSE),"NA")</f>
        <v>1</v>
      </c>
      <c r="L4798" t="str">
        <f t="shared" si="74"/>
        <v>Application Platforms</v>
      </c>
    </row>
    <row r="4799" spans="1:12" x14ac:dyDescent="0.25">
      <c r="A4799" t="s">
        <v>18174</v>
      </c>
      <c r="B4799" t="s">
        <v>18175</v>
      </c>
      <c r="C4799" t="s">
        <v>18176</v>
      </c>
      <c r="D4799" t="s">
        <v>18177</v>
      </c>
      <c r="E4799" t="s">
        <v>14</v>
      </c>
      <c r="F4799" t="s">
        <v>21</v>
      </c>
      <c r="G4799" t="s">
        <v>285</v>
      </c>
      <c r="H4799" t="s">
        <v>1054</v>
      </c>
      <c r="I4799" t="s">
        <v>1054</v>
      </c>
      <c r="J4799" s="1">
        <v>41275</v>
      </c>
      <c r="K4799" t="b">
        <f>IFERROR(VLOOKUP(F4799,english_mapping!A:B,2,FALSE),"NA")</f>
        <v>1</v>
      </c>
      <c r="L4799" t="str">
        <f t="shared" si="74"/>
        <v>Apps</v>
      </c>
    </row>
    <row r="4800" spans="1:12" x14ac:dyDescent="0.25">
      <c r="A4800" t="s">
        <v>18178</v>
      </c>
      <c r="B4800" t="s">
        <v>18179</v>
      </c>
      <c r="C4800" t="s">
        <v>18180</v>
      </c>
      <c r="D4800" t="s">
        <v>2444</v>
      </c>
      <c r="E4800" t="s">
        <v>14</v>
      </c>
      <c r="F4800" t="s">
        <v>21</v>
      </c>
      <c r="G4800" t="s">
        <v>59</v>
      </c>
      <c r="H4800" t="s">
        <v>1249</v>
      </c>
      <c r="I4800" t="s">
        <v>9165</v>
      </c>
      <c r="J4800" s="1">
        <v>39814</v>
      </c>
      <c r="K4800" t="b">
        <f>IFERROR(VLOOKUP(F4800,english_mapping!A:B,2,FALSE),"NA")</f>
        <v>1</v>
      </c>
      <c r="L4800" t="str">
        <f t="shared" si="74"/>
        <v>Local Businesses</v>
      </c>
    </row>
    <row r="4801" spans="1:12" x14ac:dyDescent="0.25">
      <c r="A4801" t="s">
        <v>18181</v>
      </c>
      <c r="B4801" t="s">
        <v>18182</v>
      </c>
      <c r="C4801" t="s">
        <v>18183</v>
      </c>
      <c r="D4801" t="s">
        <v>18184</v>
      </c>
      <c r="E4801" t="s">
        <v>14</v>
      </c>
      <c r="F4801" t="s">
        <v>21</v>
      </c>
      <c r="G4801" t="s">
        <v>101</v>
      </c>
      <c r="H4801" t="s">
        <v>102</v>
      </c>
      <c r="I4801" t="s">
        <v>5448</v>
      </c>
      <c r="J4801" s="1">
        <v>39814</v>
      </c>
      <c r="K4801" t="b">
        <f>IFERROR(VLOOKUP(F4801,english_mapping!A:B,2,FALSE),"NA")</f>
        <v>1</v>
      </c>
      <c r="L4801" t="str">
        <f t="shared" si="74"/>
        <v>Leisure</v>
      </c>
    </row>
    <row r="4802" spans="1:12" x14ac:dyDescent="0.25">
      <c r="A4802" t="s">
        <v>18185</v>
      </c>
      <c r="B4802" t="s">
        <v>18186</v>
      </c>
      <c r="C4802" t="s">
        <v>18187</v>
      </c>
      <c r="D4802" t="s">
        <v>18188</v>
      </c>
      <c r="E4802" t="s">
        <v>14</v>
      </c>
      <c r="F4802" t="s">
        <v>21</v>
      </c>
      <c r="G4802" t="s">
        <v>59</v>
      </c>
      <c r="H4802" t="s">
        <v>90</v>
      </c>
      <c r="I4802" t="s">
        <v>375</v>
      </c>
      <c r="J4802" s="1">
        <v>40551</v>
      </c>
      <c r="K4802" t="b">
        <f>IFERROR(VLOOKUP(F4802,english_mapping!A:B,2,FALSE),"NA")</f>
        <v>1</v>
      </c>
      <c r="L4802" t="str">
        <f t="shared" si="74"/>
        <v>Mobile</v>
      </c>
    </row>
    <row r="4803" spans="1:12" x14ac:dyDescent="0.25">
      <c r="A4803" t="s">
        <v>18189</v>
      </c>
      <c r="B4803" t="s">
        <v>18190</v>
      </c>
      <c r="D4803" t="s">
        <v>284</v>
      </c>
      <c r="E4803" t="s">
        <v>14</v>
      </c>
      <c r="F4803" t="s">
        <v>21</v>
      </c>
      <c r="G4803" t="s">
        <v>39</v>
      </c>
      <c r="H4803" t="s">
        <v>281</v>
      </c>
      <c r="I4803" t="s">
        <v>18191</v>
      </c>
      <c r="J4803" s="1">
        <v>41705</v>
      </c>
      <c r="K4803" t="b">
        <f>IFERROR(VLOOKUP(F4803,english_mapping!A:B,2,FALSE),"NA")</f>
        <v>1</v>
      </c>
      <c r="L4803" t="str">
        <f t="shared" si="74"/>
        <v>Real Estate</v>
      </c>
    </row>
    <row r="4804" spans="1:12" x14ac:dyDescent="0.25">
      <c r="A4804" t="s">
        <v>18192</v>
      </c>
      <c r="B4804" t="s">
        <v>18193</v>
      </c>
      <c r="C4804" t="s">
        <v>18194</v>
      </c>
      <c r="D4804" t="s">
        <v>18195</v>
      </c>
      <c r="E4804" t="s">
        <v>14</v>
      </c>
      <c r="F4804" t="s">
        <v>21</v>
      </c>
      <c r="G4804" t="s">
        <v>263</v>
      </c>
      <c r="H4804" t="s">
        <v>5542</v>
      </c>
      <c r="I4804" t="s">
        <v>5542</v>
      </c>
      <c r="J4804" s="1">
        <v>39083</v>
      </c>
      <c r="K4804" t="b">
        <f>IFERROR(VLOOKUP(F4804,english_mapping!A:B,2,FALSE),"NA")</f>
        <v>1</v>
      </c>
      <c r="L4804" t="str">
        <f t="shared" ref="L4804:L4867" si="75">IFERROR(LEFT(D4804,(FIND("|",D4804))-1),D4804)</f>
        <v>Project Management</v>
      </c>
    </row>
    <row r="4805" spans="1:12" x14ac:dyDescent="0.25">
      <c r="A4805" t="s">
        <v>18196</v>
      </c>
      <c r="B4805" t="s">
        <v>18197</v>
      </c>
      <c r="C4805" t="s">
        <v>18198</v>
      </c>
      <c r="D4805" t="s">
        <v>755</v>
      </c>
      <c r="E4805" t="s">
        <v>14</v>
      </c>
      <c r="F4805" t="s">
        <v>21</v>
      </c>
      <c r="G4805" t="s">
        <v>101</v>
      </c>
      <c r="H4805" t="s">
        <v>102</v>
      </c>
      <c r="I4805" t="s">
        <v>5448</v>
      </c>
      <c r="J4805" s="1">
        <v>39448</v>
      </c>
      <c r="K4805" t="b">
        <f>IFERROR(VLOOKUP(F4805,english_mapping!A:B,2,FALSE),"NA")</f>
        <v>1</v>
      </c>
      <c r="L4805" t="str">
        <f t="shared" si="75"/>
        <v>Hardware + Software</v>
      </c>
    </row>
    <row r="4806" spans="1:12" x14ac:dyDescent="0.25">
      <c r="A4806" t="s">
        <v>18199</v>
      </c>
      <c r="B4806" t="s">
        <v>18200</v>
      </c>
      <c r="C4806" t="s">
        <v>18201</v>
      </c>
      <c r="D4806" t="s">
        <v>51</v>
      </c>
      <c r="E4806" t="s">
        <v>14</v>
      </c>
      <c r="F4806" t="s">
        <v>21</v>
      </c>
      <c r="G4806" t="s">
        <v>84</v>
      </c>
      <c r="H4806" t="s">
        <v>1157</v>
      </c>
      <c r="I4806" t="s">
        <v>2716</v>
      </c>
      <c r="J4806" s="1">
        <v>36892</v>
      </c>
      <c r="K4806" t="b">
        <f>IFERROR(VLOOKUP(F4806,english_mapping!A:B,2,FALSE),"NA")</f>
        <v>1</v>
      </c>
      <c r="L4806" t="str">
        <f t="shared" si="75"/>
        <v>Biotechnology</v>
      </c>
    </row>
    <row r="4807" spans="1:12" x14ac:dyDescent="0.25">
      <c r="A4807" t="s">
        <v>18202</v>
      </c>
      <c r="B4807" t="s">
        <v>18203</v>
      </c>
      <c r="C4807" t="s">
        <v>18204</v>
      </c>
      <c r="E4807" t="s">
        <v>205</v>
      </c>
      <c r="F4807" t="s">
        <v>21</v>
      </c>
      <c r="G4807" t="s">
        <v>154</v>
      </c>
      <c r="H4807" t="s">
        <v>242</v>
      </c>
      <c r="I4807" t="s">
        <v>1753</v>
      </c>
      <c r="J4807" s="1">
        <v>31778</v>
      </c>
      <c r="K4807" t="b">
        <f>IFERROR(VLOOKUP(F4807,english_mapping!A:B,2,FALSE),"NA")</f>
        <v>1</v>
      </c>
      <c r="L4807">
        <f t="shared" si="75"/>
        <v>0</v>
      </c>
    </row>
    <row r="4808" spans="1:12" x14ac:dyDescent="0.25">
      <c r="A4808" t="s">
        <v>18205</v>
      </c>
      <c r="B4808" t="s">
        <v>18206</v>
      </c>
      <c r="C4808" t="s">
        <v>18207</v>
      </c>
      <c r="D4808" t="s">
        <v>755</v>
      </c>
      <c r="E4808" t="s">
        <v>14</v>
      </c>
      <c r="F4808" t="s">
        <v>21</v>
      </c>
      <c r="G4808" t="s">
        <v>154</v>
      </c>
      <c r="H4808" t="s">
        <v>242</v>
      </c>
      <c r="I4808" t="s">
        <v>326</v>
      </c>
      <c r="J4808" s="1">
        <v>40969</v>
      </c>
      <c r="K4808" t="b">
        <f>IFERROR(VLOOKUP(F4808,english_mapping!A:B,2,FALSE),"NA")</f>
        <v>1</v>
      </c>
      <c r="L4808" t="str">
        <f t="shared" si="75"/>
        <v>Hardware + Software</v>
      </c>
    </row>
    <row r="4809" spans="1:12" x14ac:dyDescent="0.25">
      <c r="A4809" t="s">
        <v>18208</v>
      </c>
      <c r="B4809" t="s">
        <v>18209</v>
      </c>
      <c r="C4809" t="s">
        <v>18210</v>
      </c>
      <c r="D4809" t="s">
        <v>18211</v>
      </c>
      <c r="E4809" t="s">
        <v>14</v>
      </c>
      <c r="F4809" t="s">
        <v>220</v>
      </c>
      <c r="G4809">
        <v>2</v>
      </c>
      <c r="H4809" t="s">
        <v>221</v>
      </c>
      <c r="I4809" t="s">
        <v>221</v>
      </c>
      <c r="J4809" s="1">
        <v>37257</v>
      </c>
      <c r="K4809" t="b">
        <f>IFERROR(VLOOKUP(F4809,english_mapping!A:B,2,FALSE),"NA")</f>
        <v>1</v>
      </c>
      <c r="L4809" t="str">
        <f t="shared" si="75"/>
        <v>Collaboration</v>
      </c>
    </row>
    <row r="4810" spans="1:12" x14ac:dyDescent="0.25">
      <c r="A4810" t="s">
        <v>18212</v>
      </c>
      <c r="B4810" t="s">
        <v>18213</v>
      </c>
      <c r="C4810" t="s">
        <v>18214</v>
      </c>
      <c r="D4810" t="s">
        <v>38</v>
      </c>
      <c r="E4810" t="s">
        <v>14</v>
      </c>
      <c r="F4810" t="s">
        <v>21</v>
      </c>
      <c r="G4810" t="s">
        <v>1267</v>
      </c>
      <c r="H4810" t="s">
        <v>18215</v>
      </c>
      <c r="I4810" t="s">
        <v>8374</v>
      </c>
      <c r="J4810" s="1">
        <v>40909</v>
      </c>
      <c r="K4810" t="b">
        <f>IFERROR(VLOOKUP(F4810,english_mapping!A:B,2,FALSE),"NA")</f>
        <v>1</v>
      </c>
      <c r="L4810" t="str">
        <f t="shared" si="75"/>
        <v>Software</v>
      </c>
    </row>
    <row r="4811" spans="1:12" x14ac:dyDescent="0.25">
      <c r="A4811" t="s">
        <v>18216</v>
      </c>
      <c r="B4811" t="s">
        <v>18217</v>
      </c>
      <c r="C4811" t="s">
        <v>18218</v>
      </c>
      <c r="D4811" t="s">
        <v>18219</v>
      </c>
      <c r="E4811" t="s">
        <v>14</v>
      </c>
      <c r="J4811" s="1">
        <v>41645</v>
      </c>
      <c r="K4811" t="str">
        <f>IFERROR(VLOOKUP(F4811,english_mapping!A:B,2,FALSE),"NA")</f>
        <v>NA</v>
      </c>
      <c r="L4811" t="str">
        <f t="shared" si="75"/>
        <v>Local Businesses</v>
      </c>
    </row>
    <row r="4812" spans="1:12" x14ac:dyDescent="0.25">
      <c r="A4812" t="s">
        <v>18220</v>
      </c>
      <c r="B4812" t="s">
        <v>18221</v>
      </c>
      <c r="C4812" t="s">
        <v>18222</v>
      </c>
      <c r="D4812" t="s">
        <v>18223</v>
      </c>
      <c r="E4812" t="s">
        <v>14</v>
      </c>
      <c r="F4812" t="s">
        <v>220</v>
      </c>
      <c r="G4812">
        <v>4</v>
      </c>
      <c r="H4812" t="s">
        <v>5054</v>
      </c>
      <c r="I4812" t="s">
        <v>18224</v>
      </c>
      <c r="J4812" s="1">
        <v>36892</v>
      </c>
      <c r="K4812" t="b">
        <f>IFERROR(VLOOKUP(F4812,english_mapping!A:B,2,FALSE),"NA")</f>
        <v>1</v>
      </c>
      <c r="L4812" t="str">
        <f t="shared" si="75"/>
        <v>Cloud Computing</v>
      </c>
    </row>
    <row r="4813" spans="1:12" x14ac:dyDescent="0.25">
      <c r="A4813" t="s">
        <v>18225</v>
      </c>
      <c r="B4813" t="s">
        <v>18226</v>
      </c>
      <c r="C4813" t="s">
        <v>18227</v>
      </c>
      <c r="D4813" t="s">
        <v>3474</v>
      </c>
      <c r="E4813" t="s">
        <v>14</v>
      </c>
      <c r="F4813" t="s">
        <v>1163</v>
      </c>
      <c r="G4813">
        <v>2</v>
      </c>
      <c r="H4813" t="s">
        <v>1785</v>
      </c>
      <c r="I4813" t="s">
        <v>1786</v>
      </c>
      <c r="J4813" s="1">
        <v>40179</v>
      </c>
      <c r="K4813" t="b">
        <f>IFERROR(VLOOKUP(F4813,english_mapping!A:B,2,FALSE),"NA")</f>
        <v>0</v>
      </c>
      <c r="L4813" t="str">
        <f t="shared" si="75"/>
        <v>Information Technology</v>
      </c>
    </row>
    <row r="4814" spans="1:12" x14ac:dyDescent="0.25">
      <c r="A4814" t="s">
        <v>18228</v>
      </c>
      <c r="B4814" t="s">
        <v>18229</v>
      </c>
      <c r="C4814" t="s">
        <v>18230</v>
      </c>
      <c r="D4814" t="s">
        <v>780</v>
      </c>
      <c r="E4814" t="s">
        <v>14</v>
      </c>
      <c r="F4814" t="s">
        <v>21</v>
      </c>
      <c r="G4814" t="s">
        <v>6276</v>
      </c>
      <c r="H4814" t="s">
        <v>6591</v>
      </c>
      <c r="I4814" t="s">
        <v>18231</v>
      </c>
      <c r="J4814" s="1">
        <v>38961</v>
      </c>
      <c r="K4814" t="b">
        <f>IFERROR(VLOOKUP(F4814,english_mapping!A:B,2,FALSE),"NA")</f>
        <v>1</v>
      </c>
      <c r="L4814" t="str">
        <f t="shared" si="75"/>
        <v>Clean Technology</v>
      </c>
    </row>
    <row r="4815" spans="1:12" x14ac:dyDescent="0.25">
      <c r="A4815" t="s">
        <v>18232</v>
      </c>
      <c r="B4815" t="s">
        <v>18233</v>
      </c>
      <c r="C4815" t="s">
        <v>18234</v>
      </c>
      <c r="D4815" t="s">
        <v>2541</v>
      </c>
      <c r="E4815" t="s">
        <v>14</v>
      </c>
      <c r="F4815" t="s">
        <v>21</v>
      </c>
      <c r="G4815" t="s">
        <v>1035</v>
      </c>
      <c r="H4815" t="s">
        <v>1059</v>
      </c>
      <c r="I4815" t="s">
        <v>1059</v>
      </c>
      <c r="J4815" s="1">
        <v>41283</v>
      </c>
      <c r="K4815" t="b">
        <f>IFERROR(VLOOKUP(F4815,english_mapping!A:B,2,FALSE),"NA")</f>
        <v>1</v>
      </c>
      <c r="L4815" t="str">
        <f t="shared" si="75"/>
        <v>Advertising</v>
      </c>
    </row>
    <row r="4816" spans="1:12" x14ac:dyDescent="0.25">
      <c r="A4816" t="s">
        <v>18235</v>
      </c>
      <c r="B4816" t="s">
        <v>18236</v>
      </c>
      <c r="C4816" t="s">
        <v>18237</v>
      </c>
      <c r="D4816" t="s">
        <v>18238</v>
      </c>
      <c r="E4816" t="s">
        <v>14</v>
      </c>
      <c r="F4816" t="s">
        <v>21</v>
      </c>
      <c r="G4816" t="s">
        <v>101</v>
      </c>
      <c r="H4816" t="s">
        <v>102</v>
      </c>
      <c r="I4816" t="s">
        <v>103</v>
      </c>
      <c r="J4816" s="1">
        <v>41276</v>
      </c>
      <c r="K4816" t="b">
        <f>IFERROR(VLOOKUP(F4816,english_mapping!A:B,2,FALSE),"NA")</f>
        <v>1</v>
      </c>
      <c r="L4816" t="str">
        <f t="shared" si="75"/>
        <v>Contact Management</v>
      </c>
    </row>
    <row r="4817" spans="1:12" x14ac:dyDescent="0.25">
      <c r="A4817" t="s">
        <v>18239</v>
      </c>
      <c r="B4817" t="s">
        <v>18240</v>
      </c>
      <c r="C4817" t="s">
        <v>18241</v>
      </c>
      <c r="D4817" t="s">
        <v>18242</v>
      </c>
      <c r="E4817" t="s">
        <v>14</v>
      </c>
      <c r="J4817" t="s">
        <v>18243</v>
      </c>
      <c r="K4817" t="str">
        <f>IFERROR(VLOOKUP(F4817,english_mapping!A:B,2,FALSE),"NA")</f>
        <v>NA</v>
      </c>
      <c r="L4817" t="str">
        <f t="shared" si="75"/>
        <v>Advertising</v>
      </c>
    </row>
    <row r="4818" spans="1:12" x14ac:dyDescent="0.25">
      <c r="A4818" t="s">
        <v>18244</v>
      </c>
      <c r="B4818" t="s">
        <v>18245</v>
      </c>
      <c r="C4818" t="s">
        <v>18246</v>
      </c>
      <c r="D4818" t="s">
        <v>32</v>
      </c>
      <c r="E4818" t="s">
        <v>14</v>
      </c>
      <c r="F4818" t="s">
        <v>408</v>
      </c>
      <c r="J4818" t="s">
        <v>192</v>
      </c>
      <c r="K4818" t="b">
        <f>IFERROR(VLOOKUP(F4818,english_mapping!A:B,2,FALSE),"NA")</f>
        <v>0</v>
      </c>
      <c r="L4818" t="str">
        <f t="shared" si="75"/>
        <v>Curated Web</v>
      </c>
    </row>
    <row r="4819" spans="1:12" x14ac:dyDescent="0.25">
      <c r="A4819" t="s">
        <v>18247</v>
      </c>
      <c r="B4819" t="s">
        <v>18248</v>
      </c>
      <c r="D4819" t="s">
        <v>666</v>
      </c>
      <c r="E4819" t="s">
        <v>14</v>
      </c>
      <c r="K4819" t="str">
        <f>IFERROR(VLOOKUP(F4819,english_mapping!A:B,2,FALSE),"NA")</f>
        <v>NA</v>
      </c>
      <c r="L4819" t="str">
        <f t="shared" si="75"/>
        <v>Technology</v>
      </c>
    </row>
    <row r="4820" spans="1:12" x14ac:dyDescent="0.25">
      <c r="A4820" t="s">
        <v>18249</v>
      </c>
      <c r="B4820" t="s">
        <v>18250</v>
      </c>
      <c r="C4820" t="s">
        <v>18251</v>
      </c>
      <c r="D4820" t="s">
        <v>316</v>
      </c>
      <c r="E4820" t="s">
        <v>14</v>
      </c>
      <c r="F4820" t="s">
        <v>124</v>
      </c>
      <c r="G4820" t="s">
        <v>18252</v>
      </c>
      <c r="H4820" t="s">
        <v>2586</v>
      </c>
      <c r="I4820" t="s">
        <v>2586</v>
      </c>
      <c r="J4820" s="1">
        <v>41642</v>
      </c>
      <c r="K4820" t="b">
        <f>IFERROR(VLOOKUP(F4820,english_mapping!A:B,2,FALSE),"NA")</f>
        <v>1</v>
      </c>
      <c r="L4820" t="str">
        <f t="shared" si="75"/>
        <v>Internet</v>
      </c>
    </row>
    <row r="4821" spans="1:12" x14ac:dyDescent="0.25">
      <c r="A4821" t="s">
        <v>18253</v>
      </c>
      <c r="B4821" t="s">
        <v>18254</v>
      </c>
      <c r="C4821" t="s">
        <v>18255</v>
      </c>
      <c r="D4821" t="s">
        <v>45</v>
      </c>
      <c r="E4821" t="s">
        <v>109</v>
      </c>
      <c r="F4821" t="s">
        <v>21</v>
      </c>
      <c r="G4821" t="s">
        <v>59</v>
      </c>
      <c r="H4821" t="s">
        <v>60</v>
      </c>
      <c r="I4821" t="s">
        <v>66</v>
      </c>
      <c r="K4821" t="b">
        <f>IFERROR(VLOOKUP(F4821,english_mapping!A:B,2,FALSE),"NA")</f>
        <v>1</v>
      </c>
      <c r="L4821" t="str">
        <f t="shared" si="75"/>
        <v>Games</v>
      </c>
    </row>
    <row r="4822" spans="1:12" x14ac:dyDescent="0.25">
      <c r="A4822" t="s">
        <v>18256</v>
      </c>
      <c r="B4822" t="s">
        <v>18257</v>
      </c>
      <c r="C4822" t="s">
        <v>18258</v>
      </c>
      <c r="D4822" t="s">
        <v>18259</v>
      </c>
      <c r="E4822" t="s">
        <v>14</v>
      </c>
      <c r="J4822" s="1">
        <v>41888</v>
      </c>
      <c r="K4822" t="str">
        <f>IFERROR(VLOOKUP(F4822,english_mapping!A:B,2,FALSE),"NA")</f>
        <v>NA</v>
      </c>
      <c r="L4822" t="str">
        <f t="shared" si="75"/>
        <v>Analytics</v>
      </c>
    </row>
    <row r="4823" spans="1:12" x14ac:dyDescent="0.25">
      <c r="A4823" t="s">
        <v>18260</v>
      </c>
      <c r="B4823" t="s">
        <v>18261</v>
      </c>
      <c r="C4823" t="s">
        <v>18262</v>
      </c>
      <c r="E4823" t="s">
        <v>14</v>
      </c>
      <c r="J4823" s="1">
        <v>41275</v>
      </c>
      <c r="K4823" t="str">
        <f>IFERROR(VLOOKUP(F4823,english_mapping!A:B,2,FALSE),"NA")</f>
        <v>NA</v>
      </c>
      <c r="L4823">
        <f t="shared" si="75"/>
        <v>0</v>
      </c>
    </row>
    <row r="4824" spans="1:12" x14ac:dyDescent="0.25">
      <c r="A4824" t="s">
        <v>18263</v>
      </c>
      <c r="B4824" t="s">
        <v>18264</v>
      </c>
      <c r="C4824" t="s">
        <v>18265</v>
      </c>
      <c r="D4824" t="s">
        <v>2246</v>
      </c>
      <c r="E4824" t="s">
        <v>14</v>
      </c>
      <c r="F4824" t="s">
        <v>21</v>
      </c>
      <c r="G4824" t="s">
        <v>206</v>
      </c>
      <c r="H4824" t="s">
        <v>7094</v>
      </c>
      <c r="I4824" t="s">
        <v>17694</v>
      </c>
      <c r="J4824" s="1">
        <v>36526</v>
      </c>
      <c r="K4824" t="b">
        <f>IFERROR(VLOOKUP(F4824,english_mapping!A:B,2,FALSE),"NA")</f>
        <v>1</v>
      </c>
      <c r="L4824" t="str">
        <f t="shared" si="75"/>
        <v>Publishing</v>
      </c>
    </row>
    <row r="4825" spans="1:12" x14ac:dyDescent="0.25">
      <c r="A4825" t="s">
        <v>18266</v>
      </c>
      <c r="B4825" t="s">
        <v>18267</v>
      </c>
      <c r="C4825" t="s">
        <v>18268</v>
      </c>
      <c r="D4825" t="s">
        <v>45</v>
      </c>
      <c r="E4825" t="s">
        <v>14</v>
      </c>
      <c r="F4825" t="s">
        <v>21</v>
      </c>
      <c r="G4825" t="s">
        <v>138</v>
      </c>
      <c r="H4825" t="s">
        <v>139</v>
      </c>
      <c r="I4825" t="s">
        <v>139</v>
      </c>
      <c r="J4825" s="1">
        <v>39083</v>
      </c>
      <c r="K4825" t="b">
        <f>IFERROR(VLOOKUP(F4825,english_mapping!A:B,2,FALSE),"NA")</f>
        <v>1</v>
      </c>
      <c r="L4825" t="str">
        <f t="shared" si="75"/>
        <v>Games</v>
      </c>
    </row>
    <row r="4826" spans="1:12" x14ac:dyDescent="0.25">
      <c r="A4826" t="s">
        <v>18269</v>
      </c>
      <c r="B4826" t="s">
        <v>18270</v>
      </c>
      <c r="C4826" t="s">
        <v>18271</v>
      </c>
      <c r="D4826" t="s">
        <v>18272</v>
      </c>
      <c r="E4826" t="s">
        <v>14</v>
      </c>
      <c r="F4826" t="s">
        <v>52</v>
      </c>
      <c r="G4826" t="s">
        <v>200</v>
      </c>
      <c r="H4826" t="s">
        <v>201</v>
      </c>
      <c r="I4826" t="s">
        <v>201</v>
      </c>
      <c r="J4826" s="1">
        <v>40189</v>
      </c>
      <c r="K4826" t="b">
        <f>IFERROR(VLOOKUP(F4826,english_mapping!A:B,2,FALSE),"NA")</f>
        <v>1</v>
      </c>
      <c r="L4826" t="str">
        <f t="shared" si="75"/>
        <v>Publishing</v>
      </c>
    </row>
    <row r="4827" spans="1:12" x14ac:dyDescent="0.25">
      <c r="A4827" t="s">
        <v>18273</v>
      </c>
      <c r="B4827" t="s">
        <v>18274</v>
      </c>
      <c r="C4827" t="s">
        <v>18275</v>
      </c>
      <c r="D4827" t="s">
        <v>1538</v>
      </c>
      <c r="E4827" t="s">
        <v>14</v>
      </c>
      <c r="F4827" t="s">
        <v>21</v>
      </c>
      <c r="G4827" t="s">
        <v>434</v>
      </c>
      <c r="H4827" t="s">
        <v>535</v>
      </c>
      <c r="I4827" t="s">
        <v>5217</v>
      </c>
      <c r="J4827" s="1">
        <v>38718</v>
      </c>
      <c r="K4827" t="b">
        <f>IFERROR(VLOOKUP(F4827,english_mapping!A:B,2,FALSE),"NA")</f>
        <v>1</v>
      </c>
      <c r="L4827" t="str">
        <f t="shared" si="75"/>
        <v>Security</v>
      </c>
    </row>
    <row r="4828" spans="1:12" x14ac:dyDescent="0.25">
      <c r="A4828" t="s">
        <v>18276</v>
      </c>
      <c r="B4828" t="s">
        <v>18277</v>
      </c>
      <c r="C4828" t="s">
        <v>18278</v>
      </c>
      <c r="D4828" t="s">
        <v>18279</v>
      </c>
      <c r="E4828" t="s">
        <v>14</v>
      </c>
      <c r="F4828" t="s">
        <v>21</v>
      </c>
      <c r="G4828" t="s">
        <v>655</v>
      </c>
      <c r="H4828" t="s">
        <v>656</v>
      </c>
      <c r="I4828" t="s">
        <v>656</v>
      </c>
      <c r="J4828" t="s">
        <v>5357</v>
      </c>
      <c r="K4828" t="b">
        <f>IFERROR(VLOOKUP(F4828,english_mapping!A:B,2,FALSE),"NA")</f>
        <v>1</v>
      </c>
      <c r="L4828" t="str">
        <f t="shared" si="75"/>
        <v>Advertising</v>
      </c>
    </row>
    <row r="4829" spans="1:12" x14ac:dyDescent="0.25">
      <c r="A4829" t="s">
        <v>18280</v>
      </c>
      <c r="B4829" t="s">
        <v>18281</v>
      </c>
      <c r="C4829" t="s">
        <v>18282</v>
      </c>
      <c r="D4829" t="s">
        <v>4832</v>
      </c>
      <c r="E4829" t="s">
        <v>14</v>
      </c>
      <c r="F4829" t="s">
        <v>21</v>
      </c>
      <c r="G4829" t="s">
        <v>39</v>
      </c>
      <c r="H4829" t="s">
        <v>281</v>
      </c>
      <c r="I4829" t="s">
        <v>3110</v>
      </c>
      <c r="J4829" s="1">
        <v>39448</v>
      </c>
      <c r="K4829" t="b">
        <f>IFERROR(VLOOKUP(F4829,english_mapping!A:B,2,FALSE),"NA")</f>
        <v>1</v>
      </c>
      <c r="L4829" t="str">
        <f t="shared" si="75"/>
        <v>Business Services</v>
      </c>
    </row>
    <row r="4830" spans="1:12" x14ac:dyDescent="0.25">
      <c r="A4830" t="s">
        <v>18283</v>
      </c>
      <c r="B4830" t="s">
        <v>18284</v>
      </c>
      <c r="D4830" t="s">
        <v>45</v>
      </c>
      <c r="E4830" t="s">
        <v>14</v>
      </c>
      <c r="F4830" t="s">
        <v>21</v>
      </c>
      <c r="G4830" t="s">
        <v>59</v>
      </c>
      <c r="H4830" t="s">
        <v>90</v>
      </c>
      <c r="I4830" t="s">
        <v>5548</v>
      </c>
      <c r="K4830" t="b">
        <f>IFERROR(VLOOKUP(F4830,english_mapping!A:B,2,FALSE),"NA")</f>
        <v>1</v>
      </c>
      <c r="L4830" t="str">
        <f t="shared" si="75"/>
        <v>Games</v>
      </c>
    </row>
    <row r="4831" spans="1:12" x14ac:dyDescent="0.25">
      <c r="A4831" t="s">
        <v>18285</v>
      </c>
      <c r="B4831" t="s">
        <v>18286</v>
      </c>
      <c r="C4831" t="s">
        <v>18287</v>
      </c>
      <c r="D4831" t="s">
        <v>18288</v>
      </c>
      <c r="E4831" t="s">
        <v>14</v>
      </c>
      <c r="F4831" t="s">
        <v>21</v>
      </c>
      <c r="G4831" t="s">
        <v>59</v>
      </c>
      <c r="H4831" t="s">
        <v>60</v>
      </c>
      <c r="I4831" t="s">
        <v>66</v>
      </c>
      <c r="J4831" s="1">
        <v>40909</v>
      </c>
      <c r="K4831" t="b">
        <f>IFERROR(VLOOKUP(F4831,english_mapping!A:B,2,FALSE),"NA")</f>
        <v>1</v>
      </c>
      <c r="L4831" t="str">
        <f t="shared" si="75"/>
        <v>Bio-Pharm</v>
      </c>
    </row>
    <row r="4832" spans="1:12" x14ac:dyDescent="0.25">
      <c r="A4832" t="s">
        <v>18289</v>
      </c>
      <c r="B4832" t="s">
        <v>18290</v>
      </c>
      <c r="C4832" t="s">
        <v>18291</v>
      </c>
      <c r="D4832" t="s">
        <v>51</v>
      </c>
      <c r="E4832" t="s">
        <v>109</v>
      </c>
      <c r="F4832" t="s">
        <v>21</v>
      </c>
      <c r="G4832" t="s">
        <v>94</v>
      </c>
      <c r="H4832" t="s">
        <v>3373</v>
      </c>
      <c r="I4832" t="s">
        <v>6484</v>
      </c>
      <c r="J4832" s="1">
        <v>36892</v>
      </c>
      <c r="K4832" t="b">
        <f>IFERROR(VLOOKUP(F4832,english_mapping!A:B,2,FALSE),"NA")</f>
        <v>1</v>
      </c>
      <c r="L4832" t="str">
        <f t="shared" si="75"/>
        <v>Biotechnology</v>
      </c>
    </row>
    <row r="4833" spans="1:12" x14ac:dyDescent="0.25">
      <c r="A4833" t="s">
        <v>18292</v>
      </c>
      <c r="B4833" t="s">
        <v>18293</v>
      </c>
      <c r="C4833" t="s">
        <v>18294</v>
      </c>
      <c r="D4833" t="s">
        <v>356</v>
      </c>
      <c r="E4833" t="s">
        <v>14</v>
      </c>
      <c r="F4833" t="s">
        <v>408</v>
      </c>
      <c r="G4833">
        <v>40</v>
      </c>
      <c r="H4833" t="s">
        <v>1001</v>
      </c>
      <c r="I4833" t="s">
        <v>1001</v>
      </c>
      <c r="K4833" t="b">
        <f>IFERROR(VLOOKUP(F4833,english_mapping!A:B,2,FALSE),"NA")</f>
        <v>0</v>
      </c>
      <c r="L4833" t="str">
        <f t="shared" si="75"/>
        <v>Manufacturing</v>
      </c>
    </row>
    <row r="4834" spans="1:12" x14ac:dyDescent="0.25">
      <c r="A4834" t="s">
        <v>18295</v>
      </c>
      <c r="B4834" t="s">
        <v>18296</v>
      </c>
      <c r="C4834" t="s">
        <v>18297</v>
      </c>
      <c r="D4834" t="s">
        <v>7647</v>
      </c>
      <c r="E4834" t="s">
        <v>109</v>
      </c>
      <c r="F4834" t="s">
        <v>15</v>
      </c>
      <c r="G4834">
        <v>36</v>
      </c>
      <c r="H4834" t="s">
        <v>684</v>
      </c>
      <c r="I4834" t="s">
        <v>14456</v>
      </c>
      <c r="J4834" t="s">
        <v>18298</v>
      </c>
      <c r="K4834" t="b">
        <f>IFERROR(VLOOKUP(F4834,english_mapping!A:B,2,FALSE),"NA")</f>
        <v>1</v>
      </c>
      <c r="L4834" t="str">
        <f t="shared" si="75"/>
        <v>Real Estate</v>
      </c>
    </row>
    <row r="4835" spans="1:12" x14ac:dyDescent="0.25">
      <c r="A4835" t="s">
        <v>18299</v>
      </c>
      <c r="B4835" t="s">
        <v>18300</v>
      </c>
      <c r="C4835" t="s">
        <v>18301</v>
      </c>
      <c r="D4835" t="s">
        <v>18302</v>
      </c>
      <c r="E4835" t="s">
        <v>14</v>
      </c>
      <c r="F4835" t="s">
        <v>21</v>
      </c>
      <c r="G4835" t="s">
        <v>285</v>
      </c>
      <c r="H4835" t="s">
        <v>1054</v>
      </c>
      <c r="I4835" t="s">
        <v>1054</v>
      </c>
      <c r="J4835" s="1">
        <v>39083</v>
      </c>
      <c r="K4835" t="b">
        <f>IFERROR(VLOOKUP(F4835,english_mapping!A:B,2,FALSE),"NA")</f>
        <v>1</v>
      </c>
      <c r="L4835" t="str">
        <f t="shared" si="75"/>
        <v>Environmental Innovation</v>
      </c>
    </row>
    <row r="4836" spans="1:12" x14ac:dyDescent="0.25">
      <c r="A4836" t="s">
        <v>18303</v>
      </c>
      <c r="B4836" t="s">
        <v>18304</v>
      </c>
      <c r="C4836" t="s">
        <v>18305</v>
      </c>
      <c r="D4836" t="s">
        <v>18306</v>
      </c>
      <c r="E4836" t="s">
        <v>14</v>
      </c>
      <c r="F4836" t="s">
        <v>21</v>
      </c>
      <c r="G4836" t="s">
        <v>59</v>
      </c>
      <c r="H4836" t="s">
        <v>60</v>
      </c>
      <c r="I4836" t="s">
        <v>66</v>
      </c>
      <c r="J4836" s="1">
        <v>41397</v>
      </c>
      <c r="K4836" t="b">
        <f>IFERROR(VLOOKUP(F4836,english_mapping!A:B,2,FALSE),"NA")</f>
        <v>1</v>
      </c>
      <c r="L4836" t="str">
        <f t="shared" si="75"/>
        <v>Cloud Computing</v>
      </c>
    </row>
    <row r="4837" spans="1:12" x14ac:dyDescent="0.25">
      <c r="A4837" t="s">
        <v>18307</v>
      </c>
      <c r="B4837" t="s">
        <v>18308</v>
      </c>
      <c r="C4837" t="s">
        <v>18309</v>
      </c>
      <c r="D4837" t="s">
        <v>18288</v>
      </c>
      <c r="E4837" t="s">
        <v>14</v>
      </c>
      <c r="F4837" t="s">
        <v>124</v>
      </c>
      <c r="G4837" t="s">
        <v>3084</v>
      </c>
      <c r="H4837" t="s">
        <v>126</v>
      </c>
      <c r="I4837" t="s">
        <v>4175</v>
      </c>
      <c r="J4837" s="1">
        <v>40909</v>
      </c>
      <c r="K4837" t="b">
        <f>IFERROR(VLOOKUP(F4837,english_mapping!A:B,2,FALSE),"NA")</f>
        <v>1</v>
      </c>
      <c r="L4837" t="str">
        <f t="shared" si="75"/>
        <v>Bio-Pharm</v>
      </c>
    </row>
    <row r="4838" spans="1:12" x14ac:dyDescent="0.25">
      <c r="A4838" t="s">
        <v>18310</v>
      </c>
      <c r="B4838" t="s">
        <v>18311</v>
      </c>
      <c r="C4838" t="s">
        <v>18312</v>
      </c>
      <c r="D4838" t="s">
        <v>18313</v>
      </c>
      <c r="E4838" t="s">
        <v>14</v>
      </c>
      <c r="F4838" t="s">
        <v>274</v>
      </c>
      <c r="G4838">
        <v>17</v>
      </c>
      <c r="H4838" t="s">
        <v>468</v>
      </c>
      <c r="I4838" t="s">
        <v>468</v>
      </c>
      <c r="J4838" s="1">
        <v>40603</v>
      </c>
      <c r="K4838" t="b">
        <f>IFERROR(VLOOKUP(F4838,english_mapping!A:B,2,FALSE),"NA")</f>
        <v>0</v>
      </c>
      <c r="L4838" t="str">
        <f t="shared" si="75"/>
        <v>Advertising</v>
      </c>
    </row>
    <row r="4839" spans="1:12" x14ac:dyDescent="0.25">
      <c r="A4839" t="s">
        <v>18314</v>
      </c>
      <c r="B4839" t="s">
        <v>18315</v>
      </c>
      <c r="C4839" t="s">
        <v>18316</v>
      </c>
      <c r="D4839" t="s">
        <v>51</v>
      </c>
      <c r="E4839" t="s">
        <v>701</v>
      </c>
      <c r="F4839" t="s">
        <v>21</v>
      </c>
      <c r="G4839" t="s">
        <v>138</v>
      </c>
      <c r="H4839" t="s">
        <v>139</v>
      </c>
      <c r="I4839" t="s">
        <v>139</v>
      </c>
      <c r="J4839" s="1">
        <v>39814</v>
      </c>
      <c r="K4839" t="b">
        <f>IFERROR(VLOOKUP(F4839,english_mapping!A:B,2,FALSE),"NA")</f>
        <v>1</v>
      </c>
      <c r="L4839" t="str">
        <f t="shared" si="75"/>
        <v>Biotechnology</v>
      </c>
    </row>
    <row r="4840" spans="1:12" x14ac:dyDescent="0.25">
      <c r="A4840" t="s">
        <v>18317</v>
      </c>
      <c r="B4840" t="s">
        <v>18318</v>
      </c>
      <c r="C4840" t="s">
        <v>18319</v>
      </c>
      <c r="D4840" t="s">
        <v>51</v>
      </c>
      <c r="E4840" t="s">
        <v>14</v>
      </c>
      <c r="F4840" t="s">
        <v>712</v>
      </c>
      <c r="G4840">
        <v>2</v>
      </c>
      <c r="H4840" t="s">
        <v>713</v>
      </c>
      <c r="I4840" t="s">
        <v>6438</v>
      </c>
      <c r="K4840" t="b">
        <f>IFERROR(VLOOKUP(F4840,english_mapping!A:B,2,FALSE),"NA")</f>
        <v>0</v>
      </c>
      <c r="L4840" t="str">
        <f t="shared" si="75"/>
        <v>Biotechnology</v>
      </c>
    </row>
    <row r="4841" spans="1:12" x14ac:dyDescent="0.25">
      <c r="A4841" t="s">
        <v>18320</v>
      </c>
      <c r="B4841" t="s">
        <v>18321</v>
      </c>
      <c r="C4841" t="s">
        <v>18322</v>
      </c>
      <c r="D4841" t="s">
        <v>780</v>
      </c>
      <c r="E4841" t="s">
        <v>14</v>
      </c>
      <c r="F4841" t="s">
        <v>124</v>
      </c>
      <c r="G4841" t="s">
        <v>18323</v>
      </c>
      <c r="H4841" t="s">
        <v>3296</v>
      </c>
      <c r="I4841" t="s">
        <v>18324</v>
      </c>
      <c r="J4841" s="1">
        <v>38353</v>
      </c>
      <c r="K4841" t="b">
        <f>IFERROR(VLOOKUP(F4841,english_mapping!A:B,2,FALSE),"NA")</f>
        <v>1</v>
      </c>
      <c r="L4841" t="str">
        <f t="shared" si="75"/>
        <v>Clean Technology</v>
      </c>
    </row>
    <row r="4842" spans="1:12" x14ac:dyDescent="0.25">
      <c r="A4842" t="s">
        <v>18325</v>
      </c>
      <c r="B4842" t="s">
        <v>18326</v>
      </c>
      <c r="C4842" t="s">
        <v>18327</v>
      </c>
      <c r="D4842" t="s">
        <v>51</v>
      </c>
      <c r="E4842" t="s">
        <v>14</v>
      </c>
      <c r="F4842" t="s">
        <v>21</v>
      </c>
      <c r="G4842" t="s">
        <v>154</v>
      </c>
      <c r="H4842" t="s">
        <v>242</v>
      </c>
      <c r="I4842" t="s">
        <v>7110</v>
      </c>
      <c r="J4842" s="1">
        <v>40179</v>
      </c>
      <c r="K4842" t="b">
        <f>IFERROR(VLOOKUP(F4842,english_mapping!A:B,2,FALSE),"NA")</f>
        <v>1</v>
      </c>
      <c r="L4842" t="str">
        <f t="shared" si="75"/>
        <v>Biotechnology</v>
      </c>
    </row>
    <row r="4843" spans="1:12" x14ac:dyDescent="0.25">
      <c r="A4843" t="s">
        <v>18328</v>
      </c>
      <c r="B4843" t="s">
        <v>18329</v>
      </c>
      <c r="C4843" t="s">
        <v>18330</v>
      </c>
      <c r="D4843" t="s">
        <v>51</v>
      </c>
      <c r="E4843" t="s">
        <v>14</v>
      </c>
      <c r="F4843" t="s">
        <v>21</v>
      </c>
      <c r="G4843" t="s">
        <v>59</v>
      </c>
      <c r="H4843" t="s">
        <v>60</v>
      </c>
      <c r="I4843" t="s">
        <v>4087</v>
      </c>
      <c r="J4843" s="1">
        <v>40179</v>
      </c>
      <c r="K4843" t="b">
        <f>IFERROR(VLOOKUP(F4843,english_mapping!A:B,2,FALSE),"NA")</f>
        <v>1</v>
      </c>
      <c r="L4843" t="str">
        <f t="shared" si="75"/>
        <v>Biotechnology</v>
      </c>
    </row>
    <row r="4844" spans="1:12" x14ac:dyDescent="0.25">
      <c r="A4844" t="s">
        <v>18331</v>
      </c>
      <c r="B4844" t="s">
        <v>18332</v>
      </c>
      <c r="C4844" t="s">
        <v>18333</v>
      </c>
      <c r="D4844" t="s">
        <v>38</v>
      </c>
      <c r="E4844" t="s">
        <v>109</v>
      </c>
      <c r="F4844" t="s">
        <v>21</v>
      </c>
      <c r="G4844" t="s">
        <v>59</v>
      </c>
      <c r="H4844" t="s">
        <v>60</v>
      </c>
      <c r="I4844" t="s">
        <v>616</v>
      </c>
      <c r="J4844" s="1">
        <v>36892</v>
      </c>
      <c r="K4844" t="b">
        <f>IFERROR(VLOOKUP(F4844,english_mapping!A:B,2,FALSE),"NA")</f>
        <v>1</v>
      </c>
      <c r="L4844" t="str">
        <f t="shared" si="75"/>
        <v>Software</v>
      </c>
    </row>
    <row r="4845" spans="1:12" x14ac:dyDescent="0.25">
      <c r="A4845" t="s">
        <v>18334</v>
      </c>
      <c r="B4845" t="s">
        <v>18335</v>
      </c>
      <c r="D4845" t="s">
        <v>1275</v>
      </c>
      <c r="E4845" t="s">
        <v>109</v>
      </c>
      <c r="F4845" t="s">
        <v>52</v>
      </c>
      <c r="G4845" t="s">
        <v>200</v>
      </c>
      <c r="H4845" t="s">
        <v>201</v>
      </c>
      <c r="I4845" t="s">
        <v>331</v>
      </c>
      <c r="J4845" s="1">
        <v>39086</v>
      </c>
      <c r="K4845" t="b">
        <f>IFERROR(VLOOKUP(F4845,english_mapping!A:B,2,FALSE),"NA")</f>
        <v>1</v>
      </c>
      <c r="L4845" t="str">
        <f t="shared" si="75"/>
        <v>Health Care</v>
      </c>
    </row>
    <row r="4846" spans="1:12" x14ac:dyDescent="0.25">
      <c r="A4846" t="s">
        <v>18336</v>
      </c>
      <c r="B4846" t="s">
        <v>18337</v>
      </c>
      <c r="C4846" t="s">
        <v>18338</v>
      </c>
      <c r="D4846" t="s">
        <v>32</v>
      </c>
      <c r="E4846" t="s">
        <v>109</v>
      </c>
      <c r="K4846" t="str">
        <f>IFERROR(VLOOKUP(F4846,english_mapping!A:B,2,FALSE),"NA")</f>
        <v>NA</v>
      </c>
      <c r="L4846" t="str">
        <f t="shared" si="75"/>
        <v>Curated Web</v>
      </c>
    </row>
    <row r="4847" spans="1:12" x14ac:dyDescent="0.25">
      <c r="A4847" t="s">
        <v>18339</v>
      </c>
      <c r="B4847" t="s">
        <v>18340</v>
      </c>
      <c r="C4847" t="s">
        <v>18341</v>
      </c>
      <c r="D4847" t="s">
        <v>18342</v>
      </c>
      <c r="E4847" t="s">
        <v>14</v>
      </c>
      <c r="F4847" t="s">
        <v>21</v>
      </c>
      <c r="G4847" t="s">
        <v>59</v>
      </c>
      <c r="H4847" t="s">
        <v>987</v>
      </c>
      <c r="I4847" t="s">
        <v>988</v>
      </c>
      <c r="J4847" t="s">
        <v>18343</v>
      </c>
      <c r="K4847" t="b">
        <f>IFERROR(VLOOKUP(F4847,english_mapping!A:B,2,FALSE),"NA")</f>
        <v>1</v>
      </c>
      <c r="L4847" t="str">
        <f t="shared" si="75"/>
        <v>Health and Wellness</v>
      </c>
    </row>
    <row r="4848" spans="1:12" x14ac:dyDescent="0.25">
      <c r="A4848" t="s">
        <v>18344</v>
      </c>
      <c r="B4848" t="s">
        <v>18345</v>
      </c>
      <c r="D4848" t="s">
        <v>780</v>
      </c>
      <c r="E4848" t="s">
        <v>14</v>
      </c>
      <c r="F4848" t="s">
        <v>15</v>
      </c>
      <c r="G4848">
        <v>19</v>
      </c>
      <c r="H4848" t="s">
        <v>479</v>
      </c>
      <c r="I4848" t="s">
        <v>479</v>
      </c>
      <c r="J4848" s="1">
        <v>36526</v>
      </c>
      <c r="K4848" t="b">
        <f>IFERROR(VLOOKUP(F4848,english_mapping!A:B,2,FALSE),"NA")</f>
        <v>1</v>
      </c>
      <c r="L4848" t="str">
        <f t="shared" si="75"/>
        <v>Clean Technology</v>
      </c>
    </row>
    <row r="4849" spans="1:12" x14ac:dyDescent="0.25">
      <c r="A4849" t="s">
        <v>18346</v>
      </c>
      <c r="B4849" t="s">
        <v>18347</v>
      </c>
      <c r="C4849" t="s">
        <v>18348</v>
      </c>
      <c r="D4849" t="s">
        <v>1433</v>
      </c>
      <c r="E4849" t="s">
        <v>205</v>
      </c>
      <c r="F4849" t="s">
        <v>21</v>
      </c>
      <c r="G4849" t="s">
        <v>59</v>
      </c>
      <c r="H4849" t="s">
        <v>60</v>
      </c>
      <c r="I4849" t="s">
        <v>1434</v>
      </c>
      <c r="J4849" s="1">
        <v>36526</v>
      </c>
      <c r="K4849" t="b">
        <f>IFERROR(VLOOKUP(F4849,english_mapping!A:B,2,FALSE),"NA")</f>
        <v>1</v>
      </c>
      <c r="L4849" t="str">
        <f t="shared" si="75"/>
        <v>Web Hosting</v>
      </c>
    </row>
    <row r="4850" spans="1:12" x14ac:dyDescent="0.25">
      <c r="A4850" t="s">
        <v>18349</v>
      </c>
      <c r="B4850" t="s">
        <v>18350</v>
      </c>
      <c r="C4850" t="s">
        <v>18351</v>
      </c>
      <c r="D4850" t="s">
        <v>3881</v>
      </c>
      <c r="E4850" t="s">
        <v>701</v>
      </c>
      <c r="F4850" t="s">
        <v>21</v>
      </c>
      <c r="G4850" t="s">
        <v>206</v>
      </c>
      <c r="H4850" t="s">
        <v>7094</v>
      </c>
      <c r="I4850" t="s">
        <v>18352</v>
      </c>
      <c r="J4850" s="1">
        <v>36536</v>
      </c>
      <c r="K4850" t="b">
        <f>IFERROR(VLOOKUP(F4850,english_mapping!A:B,2,FALSE),"NA")</f>
        <v>1</v>
      </c>
      <c r="L4850" t="str">
        <f t="shared" si="75"/>
        <v>Medical Devices</v>
      </c>
    </row>
    <row r="4851" spans="1:12" x14ac:dyDescent="0.25">
      <c r="A4851" t="s">
        <v>18353</v>
      </c>
      <c r="B4851" t="s">
        <v>18354</v>
      </c>
      <c r="C4851" t="s">
        <v>18355</v>
      </c>
      <c r="D4851" t="s">
        <v>38</v>
      </c>
      <c r="E4851" t="s">
        <v>14</v>
      </c>
      <c r="F4851" t="s">
        <v>21</v>
      </c>
      <c r="G4851" t="s">
        <v>101</v>
      </c>
      <c r="H4851" t="s">
        <v>706</v>
      </c>
      <c r="I4851" t="s">
        <v>7069</v>
      </c>
      <c r="J4851" s="1">
        <v>41830</v>
      </c>
      <c r="K4851" t="b">
        <f>IFERROR(VLOOKUP(F4851,english_mapping!A:B,2,FALSE),"NA")</f>
        <v>1</v>
      </c>
      <c r="L4851" t="str">
        <f t="shared" si="75"/>
        <v>Software</v>
      </c>
    </row>
    <row r="4852" spans="1:12" x14ac:dyDescent="0.25">
      <c r="A4852" t="s">
        <v>18356</v>
      </c>
      <c r="B4852" t="s">
        <v>18357</v>
      </c>
      <c r="C4852" t="s">
        <v>18358</v>
      </c>
      <c r="D4852" t="s">
        <v>18288</v>
      </c>
      <c r="E4852" t="s">
        <v>14</v>
      </c>
      <c r="F4852" t="s">
        <v>21</v>
      </c>
      <c r="G4852" t="s">
        <v>1035</v>
      </c>
      <c r="H4852" t="s">
        <v>1036</v>
      </c>
      <c r="I4852" t="s">
        <v>18359</v>
      </c>
      <c r="K4852" t="b">
        <f>IFERROR(VLOOKUP(F4852,english_mapping!A:B,2,FALSE),"NA")</f>
        <v>1</v>
      </c>
      <c r="L4852" t="str">
        <f t="shared" si="75"/>
        <v>Bio-Pharm</v>
      </c>
    </row>
    <row r="4853" spans="1:12" x14ac:dyDescent="0.25">
      <c r="A4853" t="s">
        <v>18360</v>
      </c>
      <c r="B4853" t="s">
        <v>18361</v>
      </c>
      <c r="C4853" t="s">
        <v>18362</v>
      </c>
      <c r="D4853" t="s">
        <v>755</v>
      </c>
      <c r="E4853" t="s">
        <v>109</v>
      </c>
      <c r="F4853" t="s">
        <v>21</v>
      </c>
      <c r="G4853" t="s">
        <v>1262</v>
      </c>
      <c r="H4853" t="s">
        <v>1263</v>
      </c>
      <c r="I4853" t="s">
        <v>1475</v>
      </c>
      <c r="K4853" t="b">
        <f>IFERROR(VLOOKUP(F4853,english_mapping!A:B,2,FALSE),"NA")</f>
        <v>1</v>
      </c>
      <c r="L4853" t="str">
        <f t="shared" si="75"/>
        <v>Hardware + Software</v>
      </c>
    </row>
    <row r="4854" spans="1:12" x14ac:dyDescent="0.25">
      <c r="A4854" t="s">
        <v>18363</v>
      </c>
      <c r="B4854" t="s">
        <v>18364</v>
      </c>
      <c r="D4854" t="s">
        <v>316</v>
      </c>
      <c r="E4854" t="s">
        <v>14</v>
      </c>
      <c r="F4854" t="s">
        <v>21</v>
      </c>
      <c r="G4854" t="s">
        <v>59</v>
      </c>
      <c r="H4854" t="s">
        <v>60</v>
      </c>
      <c r="I4854" t="s">
        <v>1452</v>
      </c>
      <c r="K4854" t="b">
        <f>IFERROR(VLOOKUP(F4854,english_mapping!A:B,2,FALSE),"NA")</f>
        <v>1</v>
      </c>
      <c r="L4854" t="str">
        <f t="shared" si="75"/>
        <v>Internet</v>
      </c>
    </row>
    <row r="4855" spans="1:12" x14ac:dyDescent="0.25">
      <c r="A4855" t="s">
        <v>18365</v>
      </c>
      <c r="B4855" t="s">
        <v>18366</v>
      </c>
      <c r="C4855" t="s">
        <v>18367</v>
      </c>
      <c r="D4855" t="s">
        <v>70</v>
      </c>
      <c r="E4855" t="s">
        <v>14</v>
      </c>
      <c r="F4855" t="s">
        <v>21</v>
      </c>
      <c r="G4855" t="s">
        <v>1035</v>
      </c>
      <c r="H4855" t="s">
        <v>1059</v>
      </c>
      <c r="I4855" t="s">
        <v>1059</v>
      </c>
      <c r="J4855" s="1">
        <v>38718</v>
      </c>
      <c r="K4855" t="b">
        <f>IFERROR(VLOOKUP(F4855,english_mapping!A:B,2,FALSE),"NA")</f>
        <v>1</v>
      </c>
      <c r="L4855" t="str">
        <f t="shared" si="75"/>
        <v>E-Commerce</v>
      </c>
    </row>
    <row r="4856" spans="1:12" x14ac:dyDescent="0.25">
      <c r="A4856" t="s">
        <v>18368</v>
      </c>
      <c r="B4856" t="s">
        <v>18369</v>
      </c>
      <c r="C4856" t="s">
        <v>18370</v>
      </c>
      <c r="D4856" t="s">
        <v>65</v>
      </c>
      <c r="E4856" t="s">
        <v>109</v>
      </c>
      <c r="F4856" t="s">
        <v>21</v>
      </c>
      <c r="G4856" t="s">
        <v>59</v>
      </c>
      <c r="H4856" t="s">
        <v>60</v>
      </c>
      <c r="I4856" t="s">
        <v>736</v>
      </c>
      <c r="J4856" s="1">
        <v>36526</v>
      </c>
      <c r="K4856" t="b">
        <f>IFERROR(VLOOKUP(F4856,english_mapping!A:B,2,FALSE),"NA")</f>
        <v>1</v>
      </c>
      <c r="L4856" t="str">
        <f t="shared" si="75"/>
        <v>Mobile</v>
      </c>
    </row>
    <row r="4857" spans="1:12" x14ac:dyDescent="0.25">
      <c r="A4857" t="s">
        <v>18371</v>
      </c>
      <c r="B4857" t="s">
        <v>18372</v>
      </c>
      <c r="C4857" t="s">
        <v>18373</v>
      </c>
      <c r="D4857" t="s">
        <v>18374</v>
      </c>
      <c r="E4857" t="s">
        <v>14</v>
      </c>
      <c r="J4857" s="1">
        <v>40544</v>
      </c>
      <c r="K4857" t="str">
        <f>IFERROR(VLOOKUP(F4857,english_mapping!A:B,2,FALSE),"NA")</f>
        <v>NA</v>
      </c>
      <c r="L4857" t="str">
        <f t="shared" si="75"/>
        <v>Clean Technology</v>
      </c>
    </row>
    <row r="4858" spans="1:12" x14ac:dyDescent="0.25">
      <c r="A4858" t="s">
        <v>18375</v>
      </c>
      <c r="B4858" t="s">
        <v>18376</v>
      </c>
      <c r="C4858" t="s">
        <v>18377</v>
      </c>
      <c r="D4858" t="s">
        <v>1416</v>
      </c>
      <c r="E4858" t="s">
        <v>109</v>
      </c>
      <c r="F4858" t="s">
        <v>52</v>
      </c>
      <c r="G4858" t="s">
        <v>200</v>
      </c>
      <c r="H4858" t="s">
        <v>12255</v>
      </c>
      <c r="I4858" t="s">
        <v>12255</v>
      </c>
      <c r="J4858" s="1">
        <v>36161</v>
      </c>
      <c r="K4858" t="b">
        <f>IFERROR(VLOOKUP(F4858,english_mapping!A:B,2,FALSE),"NA")</f>
        <v>1</v>
      </c>
      <c r="L4858" t="str">
        <f t="shared" si="75"/>
        <v>Semiconductors</v>
      </c>
    </row>
    <row r="4859" spans="1:12" x14ac:dyDescent="0.25">
      <c r="A4859" t="s">
        <v>18378</v>
      </c>
      <c r="B4859" t="s">
        <v>18379</v>
      </c>
      <c r="C4859" t="s">
        <v>18380</v>
      </c>
      <c r="D4859" t="s">
        <v>18381</v>
      </c>
      <c r="E4859" t="s">
        <v>14</v>
      </c>
      <c r="F4859" t="s">
        <v>21</v>
      </c>
      <c r="G4859" t="s">
        <v>59</v>
      </c>
      <c r="H4859" t="s">
        <v>60</v>
      </c>
      <c r="I4859" t="s">
        <v>1186</v>
      </c>
      <c r="J4859" s="1">
        <v>41275</v>
      </c>
      <c r="K4859" t="b">
        <f>IFERROR(VLOOKUP(F4859,english_mapping!A:B,2,FALSE),"NA")</f>
        <v>1</v>
      </c>
      <c r="L4859" t="str">
        <f t="shared" si="75"/>
        <v>Analytics</v>
      </c>
    </row>
    <row r="4860" spans="1:12" x14ac:dyDescent="0.25">
      <c r="A4860" t="s">
        <v>18382</v>
      </c>
      <c r="B4860" t="s">
        <v>18383</v>
      </c>
      <c r="C4860" t="s">
        <v>18384</v>
      </c>
      <c r="D4860" t="s">
        <v>38</v>
      </c>
      <c r="E4860" t="s">
        <v>14</v>
      </c>
      <c r="F4860" t="s">
        <v>1087</v>
      </c>
      <c r="G4860">
        <v>16</v>
      </c>
      <c r="H4860" t="s">
        <v>1743</v>
      </c>
      <c r="I4860" t="s">
        <v>1743</v>
      </c>
      <c r="J4860" s="1">
        <v>40909</v>
      </c>
      <c r="K4860" t="b">
        <f>IFERROR(VLOOKUP(F4860,english_mapping!A:B,2,FALSE),"NA")</f>
        <v>0</v>
      </c>
      <c r="L4860" t="str">
        <f t="shared" si="75"/>
        <v>Software</v>
      </c>
    </row>
    <row r="4861" spans="1:12" x14ac:dyDescent="0.25">
      <c r="A4861" t="s">
        <v>18385</v>
      </c>
      <c r="B4861" t="s">
        <v>18386</v>
      </c>
      <c r="C4861" t="s">
        <v>18387</v>
      </c>
      <c r="D4861" t="s">
        <v>38</v>
      </c>
      <c r="E4861" t="s">
        <v>109</v>
      </c>
      <c r="F4861" t="s">
        <v>21</v>
      </c>
      <c r="G4861" t="s">
        <v>59</v>
      </c>
      <c r="H4861" t="s">
        <v>60</v>
      </c>
      <c r="I4861" t="s">
        <v>66</v>
      </c>
      <c r="J4861" s="1">
        <v>40544</v>
      </c>
      <c r="K4861" t="b">
        <f>IFERROR(VLOOKUP(F4861,english_mapping!A:B,2,FALSE),"NA")</f>
        <v>1</v>
      </c>
      <c r="L4861" t="str">
        <f t="shared" si="75"/>
        <v>Software</v>
      </c>
    </row>
    <row r="4862" spans="1:12" x14ac:dyDescent="0.25">
      <c r="A4862" t="s">
        <v>18388</v>
      </c>
      <c r="B4862" t="s">
        <v>18389</v>
      </c>
      <c r="C4862" t="s">
        <v>18390</v>
      </c>
      <c r="D4862" t="s">
        <v>9381</v>
      </c>
      <c r="E4862" t="s">
        <v>14</v>
      </c>
      <c r="F4862" t="s">
        <v>21</v>
      </c>
      <c r="G4862" t="s">
        <v>1383</v>
      </c>
      <c r="H4862" t="s">
        <v>1384</v>
      </c>
      <c r="I4862" t="s">
        <v>1384</v>
      </c>
      <c r="K4862" t="b">
        <f>IFERROR(VLOOKUP(F4862,english_mapping!A:B,2,FALSE),"NA")</f>
        <v>1</v>
      </c>
      <c r="L4862" t="str">
        <f t="shared" si="75"/>
        <v>Information Technology</v>
      </c>
    </row>
    <row r="4863" spans="1:12" x14ac:dyDescent="0.25">
      <c r="A4863" t="s">
        <v>18391</v>
      </c>
      <c r="B4863" t="s">
        <v>18392</v>
      </c>
      <c r="C4863" t="s">
        <v>18393</v>
      </c>
      <c r="D4863" t="s">
        <v>38</v>
      </c>
      <c r="E4863" t="s">
        <v>14</v>
      </c>
      <c r="F4863" t="s">
        <v>21</v>
      </c>
      <c r="G4863" t="s">
        <v>59</v>
      </c>
      <c r="H4863" t="s">
        <v>60</v>
      </c>
      <c r="I4863" t="s">
        <v>61</v>
      </c>
      <c r="K4863" t="b">
        <f>IFERROR(VLOOKUP(F4863,english_mapping!A:B,2,FALSE),"NA")</f>
        <v>1</v>
      </c>
      <c r="L4863" t="str">
        <f t="shared" si="75"/>
        <v>Software</v>
      </c>
    </row>
    <row r="4864" spans="1:12" x14ac:dyDescent="0.25">
      <c r="A4864" t="s">
        <v>18394</v>
      </c>
      <c r="B4864" t="s">
        <v>18395</v>
      </c>
      <c r="C4864" t="s">
        <v>18396</v>
      </c>
      <c r="E4864" t="s">
        <v>205</v>
      </c>
      <c r="F4864" t="s">
        <v>21</v>
      </c>
      <c r="G4864" t="s">
        <v>1360</v>
      </c>
      <c r="H4864" t="s">
        <v>1361</v>
      </c>
      <c r="I4864" t="s">
        <v>18397</v>
      </c>
      <c r="K4864" t="b">
        <f>IFERROR(VLOOKUP(F4864,english_mapping!A:B,2,FALSE),"NA")</f>
        <v>1</v>
      </c>
      <c r="L4864">
        <f t="shared" si="75"/>
        <v>0</v>
      </c>
    </row>
    <row r="4865" spans="1:12" x14ac:dyDescent="0.25">
      <c r="A4865" t="s">
        <v>18398</v>
      </c>
      <c r="B4865" t="s">
        <v>18399</v>
      </c>
      <c r="C4865" t="s">
        <v>18400</v>
      </c>
      <c r="D4865" t="s">
        <v>18401</v>
      </c>
      <c r="E4865" t="s">
        <v>109</v>
      </c>
      <c r="F4865" t="s">
        <v>21</v>
      </c>
      <c r="G4865" t="s">
        <v>138</v>
      </c>
      <c r="H4865" t="s">
        <v>139</v>
      </c>
      <c r="I4865" t="s">
        <v>474</v>
      </c>
      <c r="J4865" t="s">
        <v>18402</v>
      </c>
      <c r="K4865" t="b">
        <f>IFERROR(VLOOKUP(F4865,english_mapping!A:B,2,FALSE),"NA")</f>
        <v>1</v>
      </c>
      <c r="L4865" t="str">
        <f t="shared" si="75"/>
        <v>Email</v>
      </c>
    </row>
    <row r="4866" spans="1:12" x14ac:dyDescent="0.25">
      <c r="A4866" t="s">
        <v>18403</v>
      </c>
      <c r="B4866" t="s">
        <v>18404</v>
      </c>
      <c r="C4866" t="s">
        <v>18405</v>
      </c>
      <c r="D4866" t="s">
        <v>18406</v>
      </c>
      <c r="E4866" t="s">
        <v>14</v>
      </c>
      <c r="F4866" t="s">
        <v>3481</v>
      </c>
      <c r="G4866">
        <v>1</v>
      </c>
      <c r="H4866" t="s">
        <v>3482</v>
      </c>
      <c r="I4866" t="s">
        <v>18407</v>
      </c>
      <c r="J4866" s="1">
        <v>40551</v>
      </c>
      <c r="K4866" t="b">
        <f>IFERROR(VLOOKUP(F4866,english_mapping!A:B,2,FALSE),"NA")</f>
        <v>0</v>
      </c>
      <c r="L4866" t="str">
        <f t="shared" si="75"/>
        <v>Apps</v>
      </c>
    </row>
    <row r="4867" spans="1:12" x14ac:dyDescent="0.25">
      <c r="A4867" t="s">
        <v>18408</v>
      </c>
      <c r="B4867" t="s">
        <v>18409</v>
      </c>
      <c r="C4867" t="s">
        <v>18410</v>
      </c>
      <c r="D4867" t="s">
        <v>65</v>
      </c>
      <c r="E4867" t="s">
        <v>14</v>
      </c>
      <c r="F4867" t="s">
        <v>21</v>
      </c>
      <c r="G4867" t="s">
        <v>59</v>
      </c>
      <c r="H4867" t="s">
        <v>60</v>
      </c>
      <c r="I4867" t="s">
        <v>66</v>
      </c>
      <c r="J4867" s="1">
        <v>40544</v>
      </c>
      <c r="K4867" t="b">
        <f>IFERROR(VLOOKUP(F4867,english_mapping!A:B,2,FALSE),"NA")</f>
        <v>1</v>
      </c>
      <c r="L4867" t="str">
        <f t="shared" si="75"/>
        <v>Mobile</v>
      </c>
    </row>
    <row r="4868" spans="1:12" x14ac:dyDescent="0.25">
      <c r="A4868" t="s">
        <v>18411</v>
      </c>
      <c r="B4868" t="s">
        <v>18412</v>
      </c>
      <c r="C4868" t="s">
        <v>18413</v>
      </c>
      <c r="D4868" t="s">
        <v>18414</v>
      </c>
      <c r="E4868" t="s">
        <v>14</v>
      </c>
      <c r="F4868" t="s">
        <v>21</v>
      </c>
      <c r="G4868" t="s">
        <v>154</v>
      </c>
      <c r="H4868" t="s">
        <v>242</v>
      </c>
      <c r="I4868" t="s">
        <v>242</v>
      </c>
      <c r="J4868" s="1">
        <v>41277</v>
      </c>
      <c r="K4868" t="b">
        <f>IFERROR(VLOOKUP(F4868,english_mapping!A:B,2,FALSE),"NA")</f>
        <v>1</v>
      </c>
      <c r="L4868" t="str">
        <f t="shared" ref="L4868:L4931" si="76">IFERROR(LEFT(D4868,(FIND("|",D4868))-1),D4868)</f>
        <v>Bridging Online and Offline</v>
      </c>
    </row>
    <row r="4869" spans="1:12" x14ac:dyDescent="0.25">
      <c r="A4869" t="s">
        <v>18415</v>
      </c>
      <c r="B4869" t="s">
        <v>18416</v>
      </c>
      <c r="C4869" t="s">
        <v>18417</v>
      </c>
      <c r="D4869" t="s">
        <v>38</v>
      </c>
      <c r="E4869" t="s">
        <v>109</v>
      </c>
      <c r="F4869" t="s">
        <v>21</v>
      </c>
      <c r="G4869" t="s">
        <v>138</v>
      </c>
      <c r="H4869" t="s">
        <v>139</v>
      </c>
      <c r="I4869" t="s">
        <v>139</v>
      </c>
      <c r="J4869" s="1">
        <v>36526</v>
      </c>
      <c r="K4869" t="b">
        <f>IFERROR(VLOOKUP(F4869,english_mapping!A:B,2,FALSE),"NA")</f>
        <v>1</v>
      </c>
      <c r="L4869" t="str">
        <f t="shared" si="76"/>
        <v>Software</v>
      </c>
    </row>
    <row r="4870" spans="1:12" x14ac:dyDescent="0.25">
      <c r="A4870" t="s">
        <v>18418</v>
      </c>
      <c r="B4870" t="s">
        <v>18419</v>
      </c>
      <c r="C4870" t="s">
        <v>18420</v>
      </c>
      <c r="D4870" t="s">
        <v>38</v>
      </c>
      <c r="E4870" t="s">
        <v>14</v>
      </c>
      <c r="F4870" t="s">
        <v>21</v>
      </c>
      <c r="G4870" t="s">
        <v>131</v>
      </c>
      <c r="H4870" t="s">
        <v>132</v>
      </c>
      <c r="I4870" t="s">
        <v>1139</v>
      </c>
      <c r="J4870" s="1">
        <v>40544</v>
      </c>
      <c r="K4870" t="b">
        <f>IFERROR(VLOOKUP(F4870,english_mapping!A:B,2,FALSE),"NA")</f>
        <v>1</v>
      </c>
      <c r="L4870" t="str">
        <f t="shared" si="76"/>
        <v>Software</v>
      </c>
    </row>
    <row r="4871" spans="1:12" x14ac:dyDescent="0.25">
      <c r="A4871" t="s">
        <v>18421</v>
      </c>
      <c r="B4871" t="s">
        <v>18422</v>
      </c>
      <c r="C4871" t="s">
        <v>18423</v>
      </c>
      <c r="D4871" t="s">
        <v>18424</v>
      </c>
      <c r="E4871" t="s">
        <v>14</v>
      </c>
      <c r="F4871" t="s">
        <v>21</v>
      </c>
      <c r="G4871" t="s">
        <v>59</v>
      </c>
      <c r="H4871" t="s">
        <v>60</v>
      </c>
      <c r="I4871" t="s">
        <v>1279</v>
      </c>
      <c r="J4871" s="1">
        <v>36526</v>
      </c>
      <c r="K4871" t="b">
        <f>IFERROR(VLOOKUP(F4871,english_mapping!A:B,2,FALSE),"NA")</f>
        <v>1</v>
      </c>
      <c r="L4871" t="str">
        <f t="shared" si="76"/>
        <v>Analytics</v>
      </c>
    </row>
    <row r="4872" spans="1:12" x14ac:dyDescent="0.25">
      <c r="A4872" t="s">
        <v>18425</v>
      </c>
      <c r="B4872" t="s">
        <v>18426</v>
      </c>
      <c r="C4872" t="s">
        <v>18427</v>
      </c>
      <c r="D4872" t="s">
        <v>58</v>
      </c>
      <c r="E4872" t="s">
        <v>14</v>
      </c>
      <c r="F4872" t="s">
        <v>634</v>
      </c>
      <c r="G4872">
        <v>11</v>
      </c>
      <c r="H4872" t="s">
        <v>898</v>
      </c>
      <c r="I4872" t="s">
        <v>898</v>
      </c>
      <c r="J4872" s="1">
        <v>37987</v>
      </c>
      <c r="K4872" t="b">
        <f>IFERROR(VLOOKUP(F4872,english_mapping!A:B,2,FALSE),"NA")</f>
        <v>0</v>
      </c>
      <c r="L4872" t="str">
        <f t="shared" si="76"/>
        <v>Analytics</v>
      </c>
    </row>
    <row r="4873" spans="1:12" x14ac:dyDescent="0.25">
      <c r="A4873" t="s">
        <v>18428</v>
      </c>
      <c r="B4873" t="s">
        <v>18429</v>
      </c>
      <c r="C4873" t="s">
        <v>18430</v>
      </c>
      <c r="D4873" t="s">
        <v>51</v>
      </c>
      <c r="E4873" t="s">
        <v>14</v>
      </c>
      <c r="F4873" t="s">
        <v>21</v>
      </c>
      <c r="G4873" t="s">
        <v>434</v>
      </c>
      <c r="H4873" t="s">
        <v>7135</v>
      </c>
      <c r="I4873" t="s">
        <v>7135</v>
      </c>
      <c r="J4873" s="1">
        <v>40909</v>
      </c>
      <c r="K4873" t="b">
        <f>IFERROR(VLOOKUP(F4873,english_mapping!A:B,2,FALSE),"NA")</f>
        <v>1</v>
      </c>
      <c r="L4873" t="str">
        <f t="shared" si="76"/>
        <v>Biotechnology</v>
      </c>
    </row>
    <row r="4874" spans="1:12" x14ac:dyDescent="0.25">
      <c r="A4874" t="s">
        <v>18431</v>
      </c>
      <c r="B4874" t="s">
        <v>18432</v>
      </c>
      <c r="C4874" t="s">
        <v>18433</v>
      </c>
      <c r="D4874" t="s">
        <v>18434</v>
      </c>
      <c r="E4874" t="s">
        <v>14</v>
      </c>
      <c r="F4874" t="s">
        <v>21</v>
      </c>
      <c r="G4874" t="s">
        <v>285</v>
      </c>
      <c r="H4874" t="s">
        <v>1054</v>
      </c>
      <c r="I4874" t="s">
        <v>1054</v>
      </c>
      <c r="J4874" s="1">
        <v>39822</v>
      </c>
      <c r="K4874" t="b">
        <f>IFERROR(VLOOKUP(F4874,english_mapping!A:B,2,FALSE),"NA")</f>
        <v>1</v>
      </c>
      <c r="L4874" t="str">
        <f t="shared" si="76"/>
        <v>Advertising</v>
      </c>
    </row>
    <row r="4875" spans="1:12" x14ac:dyDescent="0.25">
      <c r="A4875" t="s">
        <v>18435</v>
      </c>
      <c r="B4875" t="s">
        <v>18436</v>
      </c>
      <c r="C4875" t="s">
        <v>18437</v>
      </c>
      <c r="D4875" t="s">
        <v>18438</v>
      </c>
      <c r="E4875" t="s">
        <v>14</v>
      </c>
      <c r="F4875" t="s">
        <v>21</v>
      </c>
      <c r="G4875" t="s">
        <v>534</v>
      </c>
      <c r="H4875" t="s">
        <v>535</v>
      </c>
      <c r="I4875" t="s">
        <v>536</v>
      </c>
      <c r="J4875" t="s">
        <v>18439</v>
      </c>
      <c r="K4875" t="b">
        <f>IFERROR(VLOOKUP(F4875,english_mapping!A:B,2,FALSE),"NA")</f>
        <v>1</v>
      </c>
      <c r="L4875" t="str">
        <f t="shared" si="76"/>
        <v>Chat</v>
      </c>
    </row>
    <row r="4876" spans="1:12" x14ac:dyDescent="0.25">
      <c r="A4876" t="s">
        <v>18440</v>
      </c>
      <c r="B4876" t="s">
        <v>18441</v>
      </c>
      <c r="C4876" t="s">
        <v>18442</v>
      </c>
      <c r="D4876" t="s">
        <v>246</v>
      </c>
      <c r="E4876" t="s">
        <v>14</v>
      </c>
      <c r="F4876" t="s">
        <v>124</v>
      </c>
      <c r="G4876" t="s">
        <v>125</v>
      </c>
      <c r="H4876" t="s">
        <v>126</v>
      </c>
      <c r="I4876" t="s">
        <v>126</v>
      </c>
      <c r="K4876" t="b">
        <f>IFERROR(VLOOKUP(F4876,english_mapping!A:B,2,FALSE),"NA")</f>
        <v>1</v>
      </c>
      <c r="L4876" t="str">
        <f t="shared" si="76"/>
        <v>Fashion</v>
      </c>
    </row>
    <row r="4877" spans="1:12" x14ac:dyDescent="0.25">
      <c r="A4877" t="s">
        <v>18443</v>
      </c>
      <c r="B4877" t="s">
        <v>18444</v>
      </c>
      <c r="C4877" t="s">
        <v>18445</v>
      </c>
      <c r="D4877" t="s">
        <v>780</v>
      </c>
      <c r="E4877" t="s">
        <v>14</v>
      </c>
      <c r="F4877" t="s">
        <v>15</v>
      </c>
      <c r="G4877">
        <v>36</v>
      </c>
      <c r="H4877" t="s">
        <v>684</v>
      </c>
      <c r="I4877" t="s">
        <v>14456</v>
      </c>
      <c r="J4877" s="1">
        <v>39083</v>
      </c>
      <c r="K4877" t="b">
        <f>IFERROR(VLOOKUP(F4877,english_mapping!A:B,2,FALSE),"NA")</f>
        <v>1</v>
      </c>
      <c r="L4877" t="str">
        <f t="shared" si="76"/>
        <v>Clean Technology</v>
      </c>
    </row>
    <row r="4878" spans="1:12" x14ac:dyDescent="0.25">
      <c r="A4878" t="s">
        <v>18446</v>
      </c>
      <c r="B4878" t="s">
        <v>18447</v>
      </c>
      <c r="C4878" t="s">
        <v>18448</v>
      </c>
      <c r="D4878" t="s">
        <v>51</v>
      </c>
      <c r="E4878" t="s">
        <v>14</v>
      </c>
      <c r="F4878" t="s">
        <v>21</v>
      </c>
      <c r="G4878" t="s">
        <v>1105</v>
      </c>
      <c r="H4878" t="s">
        <v>1106</v>
      </c>
      <c r="I4878" t="s">
        <v>1196</v>
      </c>
      <c r="J4878" s="1">
        <v>40909</v>
      </c>
      <c r="K4878" t="b">
        <f>IFERROR(VLOOKUP(F4878,english_mapping!A:B,2,FALSE),"NA")</f>
        <v>1</v>
      </c>
      <c r="L4878" t="str">
        <f t="shared" si="76"/>
        <v>Biotechnology</v>
      </c>
    </row>
    <row r="4879" spans="1:12" x14ac:dyDescent="0.25">
      <c r="A4879" t="s">
        <v>18449</v>
      </c>
      <c r="B4879" t="s">
        <v>18450</v>
      </c>
      <c r="C4879" t="s">
        <v>18451</v>
      </c>
      <c r="D4879" t="s">
        <v>18452</v>
      </c>
      <c r="E4879" t="s">
        <v>14</v>
      </c>
      <c r="F4879" t="s">
        <v>124</v>
      </c>
      <c r="G4879" t="s">
        <v>125</v>
      </c>
      <c r="H4879" t="s">
        <v>126</v>
      </c>
      <c r="I4879" t="s">
        <v>126</v>
      </c>
      <c r="J4879" t="s">
        <v>18453</v>
      </c>
      <c r="K4879" t="b">
        <f>IFERROR(VLOOKUP(F4879,english_mapping!A:B,2,FALSE),"NA")</f>
        <v>1</v>
      </c>
      <c r="L4879" t="str">
        <f t="shared" si="76"/>
        <v>Consumer Internet</v>
      </c>
    </row>
    <row r="4880" spans="1:12" x14ac:dyDescent="0.25">
      <c r="A4880" t="s">
        <v>18454</v>
      </c>
      <c r="B4880" t="s">
        <v>18455</v>
      </c>
      <c r="C4880" t="s">
        <v>18456</v>
      </c>
      <c r="D4880" t="s">
        <v>70</v>
      </c>
      <c r="E4880" t="s">
        <v>14</v>
      </c>
      <c r="J4880" s="1">
        <v>40550</v>
      </c>
      <c r="K4880" t="str">
        <f>IFERROR(VLOOKUP(F4880,english_mapping!A:B,2,FALSE),"NA")</f>
        <v>NA</v>
      </c>
      <c r="L4880" t="str">
        <f t="shared" si="76"/>
        <v>E-Commerce</v>
      </c>
    </row>
    <row r="4881" spans="1:12" x14ac:dyDescent="0.25">
      <c r="A4881" t="s">
        <v>18457</v>
      </c>
      <c r="B4881" t="s">
        <v>18458</v>
      </c>
      <c r="C4881" t="s">
        <v>18459</v>
      </c>
      <c r="D4881" t="s">
        <v>18460</v>
      </c>
      <c r="E4881" t="s">
        <v>14</v>
      </c>
      <c r="F4881" t="s">
        <v>15</v>
      </c>
      <c r="G4881">
        <v>19</v>
      </c>
      <c r="H4881" t="s">
        <v>479</v>
      </c>
      <c r="I4881" t="s">
        <v>479</v>
      </c>
      <c r="J4881" t="s">
        <v>18461</v>
      </c>
      <c r="K4881" t="b">
        <f>IFERROR(VLOOKUP(F4881,english_mapping!A:B,2,FALSE),"NA")</f>
        <v>1</v>
      </c>
      <c r="L4881" t="str">
        <f t="shared" si="76"/>
        <v>Cloud Security</v>
      </c>
    </row>
    <row r="4882" spans="1:12" x14ac:dyDescent="0.25">
      <c r="A4882" t="s">
        <v>18462</v>
      </c>
      <c r="B4882" t="s">
        <v>18463</v>
      </c>
      <c r="C4882" t="s">
        <v>18464</v>
      </c>
      <c r="D4882" t="s">
        <v>356</v>
      </c>
      <c r="E4882" t="s">
        <v>14</v>
      </c>
      <c r="F4882" t="s">
        <v>220</v>
      </c>
      <c r="G4882">
        <v>8</v>
      </c>
      <c r="H4882" t="s">
        <v>8121</v>
      </c>
      <c r="I4882" t="s">
        <v>18465</v>
      </c>
      <c r="J4882" s="1">
        <v>40179</v>
      </c>
      <c r="K4882" t="b">
        <f>IFERROR(VLOOKUP(F4882,english_mapping!A:B,2,FALSE),"NA")</f>
        <v>1</v>
      </c>
      <c r="L4882" t="str">
        <f t="shared" si="76"/>
        <v>Manufacturing</v>
      </c>
    </row>
    <row r="4883" spans="1:12" x14ac:dyDescent="0.25">
      <c r="A4883" t="s">
        <v>18466</v>
      </c>
      <c r="B4883" t="s">
        <v>18467</v>
      </c>
      <c r="C4883" t="s">
        <v>18468</v>
      </c>
      <c r="D4883" t="s">
        <v>38</v>
      </c>
      <c r="E4883" t="s">
        <v>205</v>
      </c>
      <c r="F4883" t="s">
        <v>21</v>
      </c>
      <c r="G4883" t="s">
        <v>94</v>
      </c>
      <c r="H4883" t="s">
        <v>95</v>
      </c>
      <c r="I4883" t="s">
        <v>18469</v>
      </c>
      <c r="K4883" t="b">
        <f>IFERROR(VLOOKUP(F4883,english_mapping!A:B,2,FALSE),"NA")</f>
        <v>1</v>
      </c>
      <c r="L4883" t="str">
        <f t="shared" si="76"/>
        <v>Software</v>
      </c>
    </row>
    <row r="4884" spans="1:12" x14ac:dyDescent="0.25">
      <c r="A4884" t="s">
        <v>18470</v>
      </c>
      <c r="B4884" t="s">
        <v>18471</v>
      </c>
      <c r="C4884" t="s">
        <v>18472</v>
      </c>
      <c r="D4884" t="s">
        <v>262</v>
      </c>
      <c r="E4884" t="s">
        <v>14</v>
      </c>
      <c r="F4884" t="s">
        <v>21</v>
      </c>
      <c r="G4884" t="s">
        <v>154</v>
      </c>
      <c r="H4884" t="s">
        <v>242</v>
      </c>
      <c r="I4884" t="s">
        <v>242</v>
      </c>
      <c r="J4884" s="1">
        <v>39090</v>
      </c>
      <c r="K4884" t="b">
        <f>IFERROR(VLOOKUP(F4884,english_mapping!A:B,2,FALSE),"NA")</f>
        <v>1</v>
      </c>
      <c r="L4884" t="str">
        <f t="shared" si="76"/>
        <v>Enterprise Software</v>
      </c>
    </row>
    <row r="4885" spans="1:12" x14ac:dyDescent="0.25">
      <c r="A4885" t="s">
        <v>18473</v>
      </c>
      <c r="B4885" t="s">
        <v>18474</v>
      </c>
      <c r="C4885" t="s">
        <v>18475</v>
      </c>
      <c r="D4885" t="s">
        <v>15869</v>
      </c>
      <c r="E4885" t="s">
        <v>14</v>
      </c>
      <c r="F4885" t="s">
        <v>21</v>
      </c>
      <c r="G4885" t="s">
        <v>59</v>
      </c>
      <c r="H4885" t="s">
        <v>60</v>
      </c>
      <c r="I4885" t="s">
        <v>1452</v>
      </c>
      <c r="J4885" s="1">
        <v>40544</v>
      </c>
      <c r="K4885" t="b">
        <f>IFERROR(VLOOKUP(F4885,english_mapping!A:B,2,FALSE),"NA")</f>
        <v>1</v>
      </c>
      <c r="L4885" t="str">
        <f t="shared" si="76"/>
        <v>Network Security</v>
      </c>
    </row>
    <row r="4886" spans="1:12" x14ac:dyDescent="0.25">
      <c r="A4886" t="s">
        <v>18476</v>
      </c>
      <c r="B4886" t="s">
        <v>18477</v>
      </c>
      <c r="C4886" t="s">
        <v>18478</v>
      </c>
      <c r="D4886" t="s">
        <v>18479</v>
      </c>
      <c r="E4886" t="s">
        <v>14</v>
      </c>
      <c r="F4886" t="s">
        <v>21</v>
      </c>
      <c r="J4886" s="1">
        <v>41645</v>
      </c>
      <c r="K4886" t="b">
        <f>IFERROR(VLOOKUP(F4886,english_mapping!A:B,2,FALSE),"NA")</f>
        <v>1</v>
      </c>
      <c r="L4886" t="str">
        <f t="shared" si="76"/>
        <v>Digital Media</v>
      </c>
    </row>
    <row r="4887" spans="1:12" x14ac:dyDescent="0.25">
      <c r="A4887" t="s">
        <v>18480</v>
      </c>
      <c r="B4887" t="s">
        <v>18481</v>
      </c>
      <c r="C4887" t="s">
        <v>18482</v>
      </c>
      <c r="D4887" t="s">
        <v>1416</v>
      </c>
      <c r="E4887" t="s">
        <v>14</v>
      </c>
      <c r="F4887" t="s">
        <v>1151</v>
      </c>
      <c r="G4887">
        <v>23</v>
      </c>
      <c r="H4887" t="s">
        <v>3098</v>
      </c>
      <c r="I4887" t="s">
        <v>3098</v>
      </c>
      <c r="J4887" s="1">
        <v>39450</v>
      </c>
      <c r="K4887" t="b">
        <f>IFERROR(VLOOKUP(F4887,english_mapping!A:B,2,FALSE),"NA")</f>
        <v>0</v>
      </c>
      <c r="L4887" t="str">
        <f t="shared" si="76"/>
        <v>Semiconductors</v>
      </c>
    </row>
    <row r="4888" spans="1:12" x14ac:dyDescent="0.25">
      <c r="A4888" t="s">
        <v>18483</v>
      </c>
      <c r="B4888" t="s">
        <v>18484</v>
      </c>
      <c r="C4888" t="s">
        <v>18485</v>
      </c>
      <c r="D4888" t="s">
        <v>18486</v>
      </c>
      <c r="E4888" t="s">
        <v>14</v>
      </c>
      <c r="F4888" t="s">
        <v>21</v>
      </c>
      <c r="G4888" t="s">
        <v>59</v>
      </c>
      <c r="H4888" t="s">
        <v>60</v>
      </c>
      <c r="I4888" t="s">
        <v>61</v>
      </c>
      <c r="J4888" s="1">
        <v>40856</v>
      </c>
      <c r="K4888" t="b">
        <f>IFERROR(VLOOKUP(F4888,english_mapping!A:B,2,FALSE),"NA")</f>
        <v>1</v>
      </c>
      <c r="L4888" t="str">
        <f t="shared" si="76"/>
        <v>Big Data</v>
      </c>
    </row>
    <row r="4889" spans="1:12" x14ac:dyDescent="0.25">
      <c r="A4889" t="s">
        <v>18487</v>
      </c>
      <c r="B4889" t="s">
        <v>18488</v>
      </c>
      <c r="C4889" t="s">
        <v>18489</v>
      </c>
      <c r="D4889" t="s">
        <v>18490</v>
      </c>
      <c r="E4889" t="s">
        <v>14</v>
      </c>
      <c r="F4889" t="s">
        <v>21</v>
      </c>
      <c r="G4889" t="s">
        <v>59</v>
      </c>
      <c r="H4889" t="s">
        <v>6651</v>
      </c>
      <c r="I4889" t="s">
        <v>12426</v>
      </c>
      <c r="J4889" t="s">
        <v>18491</v>
      </c>
      <c r="K4889" t="b">
        <f>IFERROR(VLOOKUP(F4889,english_mapping!A:B,2,FALSE),"NA")</f>
        <v>1</v>
      </c>
      <c r="L4889" t="str">
        <f t="shared" si="76"/>
        <v>Content Delivery</v>
      </c>
    </row>
    <row r="4890" spans="1:12" x14ac:dyDescent="0.25">
      <c r="A4890" t="s">
        <v>18492</v>
      </c>
      <c r="B4890" t="s">
        <v>18493</v>
      </c>
      <c r="C4890" t="s">
        <v>18494</v>
      </c>
      <c r="D4890" t="s">
        <v>428</v>
      </c>
      <c r="E4890" t="s">
        <v>14</v>
      </c>
      <c r="F4890" t="s">
        <v>124</v>
      </c>
      <c r="G4890" t="s">
        <v>5541</v>
      </c>
      <c r="H4890" t="s">
        <v>5542</v>
      </c>
      <c r="I4890" t="s">
        <v>5542</v>
      </c>
      <c r="K4890" t="b">
        <f>IFERROR(VLOOKUP(F4890,english_mapping!A:B,2,FALSE),"NA")</f>
        <v>1</v>
      </c>
      <c r="L4890" t="str">
        <f t="shared" si="76"/>
        <v>Travel</v>
      </c>
    </row>
    <row r="4891" spans="1:12" x14ac:dyDescent="0.25">
      <c r="A4891" t="s">
        <v>18495</v>
      </c>
      <c r="B4891" t="s">
        <v>18496</v>
      </c>
      <c r="D4891" t="s">
        <v>12962</v>
      </c>
      <c r="E4891" t="s">
        <v>14</v>
      </c>
      <c r="F4891" t="s">
        <v>21</v>
      </c>
      <c r="G4891" t="s">
        <v>285</v>
      </c>
      <c r="H4891" t="s">
        <v>587</v>
      </c>
      <c r="I4891" t="s">
        <v>18497</v>
      </c>
      <c r="J4891" s="1">
        <v>41649</v>
      </c>
      <c r="K4891" t="b">
        <f>IFERROR(VLOOKUP(F4891,english_mapping!A:B,2,FALSE),"NA")</f>
        <v>1</v>
      </c>
      <c r="L4891" t="str">
        <f t="shared" si="76"/>
        <v>Online Dating</v>
      </c>
    </row>
    <row r="4892" spans="1:12" x14ac:dyDescent="0.25">
      <c r="A4892" t="s">
        <v>18498</v>
      </c>
      <c r="B4892" t="s">
        <v>18499</v>
      </c>
      <c r="D4892" t="s">
        <v>13</v>
      </c>
      <c r="E4892" t="s">
        <v>14</v>
      </c>
      <c r="F4892" t="s">
        <v>21</v>
      </c>
      <c r="G4892" t="s">
        <v>77</v>
      </c>
      <c r="H4892" t="s">
        <v>9815</v>
      </c>
      <c r="I4892" t="s">
        <v>9815</v>
      </c>
      <c r="J4892" s="1">
        <v>41247</v>
      </c>
      <c r="K4892" t="b">
        <f>IFERROR(VLOOKUP(F4892,english_mapping!A:B,2,FALSE),"NA")</f>
        <v>1</v>
      </c>
      <c r="L4892" t="str">
        <f t="shared" si="76"/>
        <v>Media</v>
      </c>
    </row>
    <row r="4893" spans="1:12" x14ac:dyDescent="0.25">
      <c r="A4893" t="s">
        <v>18500</v>
      </c>
      <c r="B4893" t="s">
        <v>18501</v>
      </c>
      <c r="C4893" t="s">
        <v>18502</v>
      </c>
      <c r="D4893" t="s">
        <v>18503</v>
      </c>
      <c r="E4893" t="s">
        <v>109</v>
      </c>
      <c r="F4893" t="s">
        <v>21</v>
      </c>
      <c r="G4893" t="s">
        <v>59</v>
      </c>
      <c r="H4893" t="s">
        <v>60</v>
      </c>
      <c r="I4893" t="s">
        <v>1186</v>
      </c>
      <c r="J4893" s="1">
        <v>38362</v>
      </c>
      <c r="K4893" t="b">
        <f>IFERROR(VLOOKUP(F4893,english_mapping!A:B,2,FALSE),"NA")</f>
        <v>1</v>
      </c>
      <c r="L4893" t="str">
        <f t="shared" si="76"/>
        <v>SEO</v>
      </c>
    </row>
    <row r="4894" spans="1:12" x14ac:dyDescent="0.25">
      <c r="A4894" t="s">
        <v>18504</v>
      </c>
      <c r="B4894" t="s">
        <v>18505</v>
      </c>
      <c r="C4894" t="s">
        <v>18506</v>
      </c>
      <c r="D4894" t="s">
        <v>18507</v>
      </c>
      <c r="E4894" t="s">
        <v>14</v>
      </c>
      <c r="F4894" t="s">
        <v>21</v>
      </c>
      <c r="G4894" t="s">
        <v>59</v>
      </c>
      <c r="H4894" t="s">
        <v>60</v>
      </c>
      <c r="I4894" t="s">
        <v>61</v>
      </c>
      <c r="K4894" t="b">
        <f>IFERROR(VLOOKUP(F4894,english_mapping!A:B,2,FALSE),"NA")</f>
        <v>1</v>
      </c>
      <c r="L4894" t="str">
        <f t="shared" si="76"/>
        <v>Enterprise Software</v>
      </c>
    </row>
    <row r="4895" spans="1:12" x14ac:dyDescent="0.25">
      <c r="A4895" t="s">
        <v>18508</v>
      </c>
      <c r="B4895" t="s">
        <v>18509</v>
      </c>
      <c r="C4895" t="s">
        <v>18510</v>
      </c>
      <c r="D4895" t="s">
        <v>89</v>
      </c>
      <c r="E4895" t="s">
        <v>14</v>
      </c>
      <c r="F4895" t="s">
        <v>21</v>
      </c>
      <c r="G4895" t="s">
        <v>59</v>
      </c>
      <c r="H4895" t="s">
        <v>60</v>
      </c>
      <c r="I4895" t="s">
        <v>66</v>
      </c>
      <c r="J4895" s="1">
        <v>38718</v>
      </c>
      <c r="K4895" t="b">
        <f>IFERROR(VLOOKUP(F4895,english_mapping!A:B,2,FALSE),"NA")</f>
        <v>1</v>
      </c>
      <c r="L4895" t="str">
        <f t="shared" si="76"/>
        <v>Health and Wellness</v>
      </c>
    </row>
    <row r="4896" spans="1:12" x14ac:dyDescent="0.25">
      <c r="A4896" t="s">
        <v>18511</v>
      </c>
      <c r="B4896" t="s">
        <v>18512</v>
      </c>
      <c r="C4896" t="s">
        <v>18513</v>
      </c>
      <c r="D4896" t="s">
        <v>356</v>
      </c>
      <c r="E4896" t="s">
        <v>14</v>
      </c>
      <c r="F4896" t="s">
        <v>21</v>
      </c>
      <c r="G4896" t="s">
        <v>59</v>
      </c>
      <c r="H4896" t="s">
        <v>11467</v>
      </c>
      <c r="I4896" t="s">
        <v>11467</v>
      </c>
      <c r="J4896" s="1">
        <v>36892</v>
      </c>
      <c r="K4896" t="b">
        <f>IFERROR(VLOOKUP(F4896,english_mapping!A:B,2,FALSE),"NA")</f>
        <v>1</v>
      </c>
      <c r="L4896" t="str">
        <f t="shared" si="76"/>
        <v>Manufacturing</v>
      </c>
    </row>
    <row r="4897" spans="1:12" x14ac:dyDescent="0.25">
      <c r="A4897" t="s">
        <v>18514</v>
      </c>
      <c r="B4897" t="s">
        <v>18515</v>
      </c>
      <c r="C4897" t="s">
        <v>18516</v>
      </c>
      <c r="D4897" t="s">
        <v>755</v>
      </c>
      <c r="E4897" t="s">
        <v>205</v>
      </c>
      <c r="F4897" t="s">
        <v>21</v>
      </c>
      <c r="G4897" t="s">
        <v>59</v>
      </c>
      <c r="H4897" t="s">
        <v>60</v>
      </c>
      <c r="I4897" t="s">
        <v>1434</v>
      </c>
      <c r="J4897" s="1">
        <v>36161</v>
      </c>
      <c r="K4897" t="b">
        <f>IFERROR(VLOOKUP(F4897,english_mapping!A:B,2,FALSE),"NA")</f>
        <v>1</v>
      </c>
      <c r="L4897" t="str">
        <f t="shared" si="76"/>
        <v>Hardware + Software</v>
      </c>
    </row>
    <row r="4898" spans="1:12" x14ac:dyDescent="0.25">
      <c r="A4898" t="s">
        <v>18517</v>
      </c>
      <c r="B4898" t="s">
        <v>18518</v>
      </c>
      <c r="C4898" t="s">
        <v>18519</v>
      </c>
      <c r="D4898" t="s">
        <v>18520</v>
      </c>
      <c r="E4898" t="s">
        <v>14</v>
      </c>
      <c r="F4898" t="s">
        <v>484</v>
      </c>
      <c r="H4898" t="s">
        <v>485</v>
      </c>
      <c r="I4898" t="s">
        <v>485</v>
      </c>
      <c r="J4898" s="1">
        <v>39814</v>
      </c>
      <c r="K4898" t="b">
        <f>IFERROR(VLOOKUP(F4898,english_mapping!A:B,2,FALSE),"NA")</f>
        <v>1</v>
      </c>
      <c r="L4898" t="str">
        <f t="shared" si="76"/>
        <v>Diagnostics</v>
      </c>
    </row>
    <row r="4899" spans="1:12" x14ac:dyDescent="0.25">
      <c r="A4899" t="s">
        <v>18521</v>
      </c>
      <c r="B4899" t="s">
        <v>18522</v>
      </c>
      <c r="C4899" t="s">
        <v>18523</v>
      </c>
      <c r="D4899" t="s">
        <v>38</v>
      </c>
      <c r="E4899" t="s">
        <v>701</v>
      </c>
      <c r="F4899" t="s">
        <v>21</v>
      </c>
      <c r="G4899" t="s">
        <v>154</v>
      </c>
      <c r="H4899" t="s">
        <v>242</v>
      </c>
      <c r="I4899" t="s">
        <v>331</v>
      </c>
      <c r="J4899" s="1">
        <v>32143</v>
      </c>
      <c r="K4899" t="b">
        <f>IFERROR(VLOOKUP(F4899,english_mapping!A:B,2,FALSE),"NA")</f>
        <v>1</v>
      </c>
      <c r="L4899" t="str">
        <f t="shared" si="76"/>
        <v>Software</v>
      </c>
    </row>
    <row r="4900" spans="1:12" x14ac:dyDescent="0.25">
      <c r="A4900" t="s">
        <v>18524</v>
      </c>
      <c r="B4900" t="s">
        <v>18525</v>
      </c>
      <c r="C4900" t="s">
        <v>18526</v>
      </c>
      <c r="D4900" t="s">
        <v>38</v>
      </c>
      <c r="E4900" t="s">
        <v>14</v>
      </c>
      <c r="F4900" t="s">
        <v>21</v>
      </c>
      <c r="G4900" t="s">
        <v>59</v>
      </c>
      <c r="H4900" t="s">
        <v>60</v>
      </c>
      <c r="I4900" t="s">
        <v>675</v>
      </c>
      <c r="J4900" s="1">
        <v>40909</v>
      </c>
      <c r="K4900" t="b">
        <f>IFERROR(VLOOKUP(F4900,english_mapping!A:B,2,FALSE),"NA")</f>
        <v>1</v>
      </c>
      <c r="L4900" t="str">
        <f t="shared" si="76"/>
        <v>Software</v>
      </c>
    </row>
    <row r="4901" spans="1:12" x14ac:dyDescent="0.25">
      <c r="A4901" t="s">
        <v>18527</v>
      </c>
      <c r="B4901" t="s">
        <v>18528</v>
      </c>
      <c r="C4901" t="s">
        <v>18529</v>
      </c>
      <c r="E4901" t="s">
        <v>205</v>
      </c>
      <c r="F4901" t="s">
        <v>21</v>
      </c>
      <c r="G4901" t="s">
        <v>117</v>
      </c>
      <c r="H4901" t="s">
        <v>535</v>
      </c>
      <c r="I4901" t="s">
        <v>645</v>
      </c>
      <c r="K4901" t="b">
        <f>IFERROR(VLOOKUP(F4901,english_mapping!A:B,2,FALSE),"NA")</f>
        <v>1</v>
      </c>
      <c r="L4901">
        <f t="shared" si="76"/>
        <v>0</v>
      </c>
    </row>
    <row r="4902" spans="1:12" x14ac:dyDescent="0.25">
      <c r="A4902" t="s">
        <v>18530</v>
      </c>
      <c r="B4902" t="s">
        <v>18531</v>
      </c>
      <c r="C4902" t="s">
        <v>18532</v>
      </c>
      <c r="D4902" t="s">
        <v>51</v>
      </c>
      <c r="E4902" t="s">
        <v>701</v>
      </c>
      <c r="F4902" t="s">
        <v>21</v>
      </c>
      <c r="G4902" t="s">
        <v>59</v>
      </c>
      <c r="H4902" t="s">
        <v>1249</v>
      </c>
      <c r="I4902" t="s">
        <v>1249</v>
      </c>
      <c r="J4902" s="1">
        <v>38353</v>
      </c>
      <c r="K4902" t="b">
        <f>IFERROR(VLOOKUP(F4902,english_mapping!A:B,2,FALSE),"NA")</f>
        <v>1</v>
      </c>
      <c r="L4902" t="str">
        <f t="shared" si="76"/>
        <v>Biotechnology</v>
      </c>
    </row>
    <row r="4903" spans="1:12" x14ac:dyDescent="0.25">
      <c r="A4903" t="s">
        <v>18533</v>
      </c>
      <c r="B4903" t="s">
        <v>18534</v>
      </c>
      <c r="C4903" t="s">
        <v>18535</v>
      </c>
      <c r="D4903" t="s">
        <v>32</v>
      </c>
      <c r="E4903" t="s">
        <v>205</v>
      </c>
      <c r="K4903" t="str">
        <f>IFERROR(VLOOKUP(F4903,english_mapping!A:B,2,FALSE),"NA")</f>
        <v>NA</v>
      </c>
      <c r="L4903" t="str">
        <f t="shared" si="76"/>
        <v>Curated Web</v>
      </c>
    </row>
    <row r="4904" spans="1:12" x14ac:dyDescent="0.25">
      <c r="A4904" t="s">
        <v>18536</v>
      </c>
      <c r="B4904" t="s">
        <v>18537</v>
      </c>
      <c r="C4904" t="s">
        <v>18538</v>
      </c>
      <c r="E4904" t="s">
        <v>14</v>
      </c>
      <c r="F4904" t="s">
        <v>33</v>
      </c>
      <c r="G4904">
        <v>23</v>
      </c>
      <c r="H4904" t="s">
        <v>179</v>
      </c>
      <c r="I4904" t="s">
        <v>179</v>
      </c>
      <c r="K4904" t="b">
        <f>IFERROR(VLOOKUP(F4904,english_mapping!A:B,2,FALSE),"NA")</f>
        <v>0</v>
      </c>
      <c r="L4904">
        <f t="shared" si="76"/>
        <v>0</v>
      </c>
    </row>
    <row r="4905" spans="1:12" x14ac:dyDescent="0.25">
      <c r="A4905" t="s">
        <v>18539</v>
      </c>
      <c r="B4905" t="s">
        <v>18540</v>
      </c>
      <c r="C4905" t="s">
        <v>18541</v>
      </c>
      <c r="D4905" t="s">
        <v>2541</v>
      </c>
      <c r="E4905" t="s">
        <v>14</v>
      </c>
      <c r="K4905" t="str">
        <f>IFERROR(VLOOKUP(F4905,english_mapping!A:B,2,FALSE),"NA")</f>
        <v>NA</v>
      </c>
      <c r="L4905" t="str">
        <f t="shared" si="76"/>
        <v>Advertising</v>
      </c>
    </row>
    <row r="4906" spans="1:12" x14ac:dyDescent="0.25">
      <c r="A4906" t="s">
        <v>18542</v>
      </c>
      <c r="B4906" t="s">
        <v>18543</v>
      </c>
      <c r="C4906" t="s">
        <v>18544</v>
      </c>
      <c r="D4906" t="s">
        <v>70</v>
      </c>
      <c r="E4906" t="s">
        <v>14</v>
      </c>
      <c r="F4906" t="s">
        <v>52</v>
      </c>
      <c r="G4906" t="s">
        <v>3417</v>
      </c>
      <c r="H4906" t="s">
        <v>3418</v>
      </c>
      <c r="I4906" t="s">
        <v>3419</v>
      </c>
      <c r="J4906" t="s">
        <v>18545</v>
      </c>
      <c r="K4906" t="b">
        <f>IFERROR(VLOOKUP(F4906,english_mapping!A:B,2,FALSE),"NA")</f>
        <v>1</v>
      </c>
      <c r="L4906" t="str">
        <f t="shared" si="76"/>
        <v>E-Commerce</v>
      </c>
    </row>
    <row r="4907" spans="1:12" x14ac:dyDescent="0.25">
      <c r="A4907" t="s">
        <v>18546</v>
      </c>
      <c r="B4907" t="s">
        <v>18547</v>
      </c>
      <c r="C4907" t="s">
        <v>18548</v>
      </c>
      <c r="D4907" t="s">
        <v>70</v>
      </c>
      <c r="E4907" t="s">
        <v>14</v>
      </c>
      <c r="F4907" t="s">
        <v>15</v>
      </c>
      <c r="G4907">
        <v>24</v>
      </c>
      <c r="H4907" t="s">
        <v>18549</v>
      </c>
      <c r="I4907" t="s">
        <v>18549</v>
      </c>
      <c r="J4907" s="1">
        <v>35065</v>
      </c>
      <c r="K4907" t="b">
        <f>IFERROR(VLOOKUP(F4907,english_mapping!A:B,2,FALSE),"NA")</f>
        <v>1</v>
      </c>
      <c r="L4907" t="str">
        <f t="shared" si="76"/>
        <v>E-Commerce</v>
      </c>
    </row>
    <row r="4908" spans="1:12" x14ac:dyDescent="0.25">
      <c r="A4908" t="s">
        <v>18550</v>
      </c>
      <c r="B4908" t="s">
        <v>18551</v>
      </c>
      <c r="C4908" t="s">
        <v>18552</v>
      </c>
      <c r="D4908" t="s">
        <v>58</v>
      </c>
      <c r="E4908" t="s">
        <v>14</v>
      </c>
      <c r="F4908" t="s">
        <v>21</v>
      </c>
      <c r="G4908" t="s">
        <v>804</v>
      </c>
      <c r="H4908" t="s">
        <v>18553</v>
      </c>
      <c r="I4908" t="s">
        <v>18553</v>
      </c>
      <c r="J4908" s="1">
        <v>40544</v>
      </c>
      <c r="K4908" t="b">
        <f>IFERROR(VLOOKUP(F4908,english_mapping!A:B,2,FALSE),"NA")</f>
        <v>1</v>
      </c>
      <c r="L4908" t="str">
        <f t="shared" si="76"/>
        <v>Analytics</v>
      </c>
    </row>
    <row r="4909" spans="1:12" x14ac:dyDescent="0.25">
      <c r="A4909" t="s">
        <v>18554</v>
      </c>
      <c r="B4909" t="s">
        <v>18555</v>
      </c>
      <c r="D4909" t="s">
        <v>51</v>
      </c>
      <c r="E4909" t="s">
        <v>14</v>
      </c>
      <c r="F4909" t="s">
        <v>21</v>
      </c>
      <c r="G4909" t="s">
        <v>59</v>
      </c>
      <c r="H4909" t="s">
        <v>1249</v>
      </c>
      <c r="I4909" t="s">
        <v>3123</v>
      </c>
      <c r="J4909" s="1">
        <v>39083</v>
      </c>
      <c r="K4909" t="b">
        <f>IFERROR(VLOOKUP(F4909,english_mapping!A:B,2,FALSE),"NA")</f>
        <v>1</v>
      </c>
      <c r="L4909" t="str">
        <f t="shared" si="76"/>
        <v>Biotechnology</v>
      </c>
    </row>
    <row r="4910" spans="1:12" x14ac:dyDescent="0.25">
      <c r="A4910" t="s">
        <v>18556</v>
      </c>
      <c r="B4910" t="s">
        <v>18557</v>
      </c>
      <c r="C4910" t="s">
        <v>18558</v>
      </c>
      <c r="D4910" t="s">
        <v>18559</v>
      </c>
      <c r="E4910" t="s">
        <v>14</v>
      </c>
      <c r="F4910" t="s">
        <v>21</v>
      </c>
      <c r="G4910" t="s">
        <v>822</v>
      </c>
      <c r="H4910" t="s">
        <v>823</v>
      </c>
      <c r="I4910" t="s">
        <v>823</v>
      </c>
      <c r="J4910" s="1">
        <v>41275</v>
      </c>
      <c r="K4910" t="b">
        <f>IFERROR(VLOOKUP(F4910,english_mapping!A:B,2,FALSE),"NA")</f>
        <v>1</v>
      </c>
      <c r="L4910" t="str">
        <f t="shared" si="76"/>
        <v>Marketplaces</v>
      </c>
    </row>
    <row r="4911" spans="1:12" x14ac:dyDescent="0.25">
      <c r="A4911" t="s">
        <v>18560</v>
      </c>
      <c r="B4911" t="s">
        <v>18561</v>
      </c>
      <c r="C4911" t="s">
        <v>18562</v>
      </c>
      <c r="D4911" t="s">
        <v>18563</v>
      </c>
      <c r="E4911" t="s">
        <v>14</v>
      </c>
      <c r="J4911" s="1">
        <v>39815</v>
      </c>
      <c r="K4911" t="str">
        <f>IFERROR(VLOOKUP(F4911,english_mapping!A:B,2,FALSE),"NA")</f>
        <v>NA</v>
      </c>
      <c r="L4911" t="str">
        <f t="shared" si="76"/>
        <v>Auctions</v>
      </c>
    </row>
    <row r="4912" spans="1:12" x14ac:dyDescent="0.25">
      <c r="A4912" t="s">
        <v>18564</v>
      </c>
      <c r="B4912" t="s">
        <v>18565</v>
      </c>
      <c r="C4912" t="s">
        <v>18566</v>
      </c>
      <c r="D4912" t="s">
        <v>284</v>
      </c>
      <c r="E4912" t="s">
        <v>14</v>
      </c>
      <c r="F4912" t="s">
        <v>21</v>
      </c>
      <c r="G4912" t="s">
        <v>59</v>
      </c>
      <c r="H4912" t="s">
        <v>987</v>
      </c>
      <c r="I4912" t="s">
        <v>988</v>
      </c>
      <c r="J4912" s="1">
        <v>39083</v>
      </c>
      <c r="K4912" t="b">
        <f>IFERROR(VLOOKUP(F4912,english_mapping!A:B,2,FALSE),"NA")</f>
        <v>1</v>
      </c>
      <c r="L4912" t="str">
        <f t="shared" si="76"/>
        <v>Real Estate</v>
      </c>
    </row>
    <row r="4913" spans="1:12" x14ac:dyDescent="0.25">
      <c r="A4913" t="s">
        <v>18567</v>
      </c>
      <c r="B4913" t="s">
        <v>18568</v>
      </c>
      <c r="C4913" t="s">
        <v>18569</v>
      </c>
      <c r="D4913" t="s">
        <v>18563</v>
      </c>
      <c r="E4913" t="s">
        <v>14</v>
      </c>
      <c r="F4913" t="s">
        <v>1087</v>
      </c>
      <c r="G4913">
        <v>16</v>
      </c>
      <c r="H4913" t="s">
        <v>1743</v>
      </c>
      <c r="I4913" t="s">
        <v>1743</v>
      </c>
      <c r="J4913" s="1">
        <v>40910</v>
      </c>
      <c r="K4913" t="b">
        <f>IFERROR(VLOOKUP(F4913,english_mapping!A:B,2,FALSE),"NA")</f>
        <v>0</v>
      </c>
      <c r="L4913" t="str">
        <f t="shared" si="76"/>
        <v>Auctions</v>
      </c>
    </row>
    <row r="4914" spans="1:12" x14ac:dyDescent="0.25">
      <c r="A4914" t="s">
        <v>18570</v>
      </c>
      <c r="B4914" t="s">
        <v>18571</v>
      </c>
      <c r="C4914" t="s">
        <v>18572</v>
      </c>
      <c r="D4914" t="s">
        <v>32</v>
      </c>
      <c r="E4914" t="s">
        <v>109</v>
      </c>
      <c r="F4914" t="s">
        <v>21</v>
      </c>
      <c r="G4914" t="s">
        <v>59</v>
      </c>
      <c r="H4914" t="s">
        <v>60</v>
      </c>
      <c r="I4914" t="s">
        <v>1005</v>
      </c>
      <c r="K4914" t="b">
        <f>IFERROR(VLOOKUP(F4914,english_mapping!A:B,2,FALSE),"NA")</f>
        <v>1</v>
      </c>
      <c r="L4914" t="str">
        <f t="shared" si="76"/>
        <v>Curated Web</v>
      </c>
    </row>
    <row r="4915" spans="1:12" x14ac:dyDescent="0.25">
      <c r="A4915" t="s">
        <v>18573</v>
      </c>
      <c r="B4915" t="s">
        <v>18574</v>
      </c>
      <c r="D4915" t="s">
        <v>70</v>
      </c>
      <c r="E4915" t="s">
        <v>14</v>
      </c>
      <c r="F4915" t="s">
        <v>21</v>
      </c>
      <c r="G4915" t="s">
        <v>154</v>
      </c>
      <c r="H4915" t="s">
        <v>242</v>
      </c>
      <c r="I4915" t="s">
        <v>1753</v>
      </c>
      <c r="J4915" s="1">
        <v>38353</v>
      </c>
      <c r="K4915" t="b">
        <f>IFERROR(VLOOKUP(F4915,english_mapping!A:B,2,FALSE),"NA")</f>
        <v>1</v>
      </c>
      <c r="L4915" t="str">
        <f t="shared" si="76"/>
        <v>E-Commerce</v>
      </c>
    </row>
    <row r="4916" spans="1:12" x14ac:dyDescent="0.25">
      <c r="A4916" t="s">
        <v>18575</v>
      </c>
      <c r="B4916" t="s">
        <v>18576</v>
      </c>
      <c r="C4916" t="s">
        <v>18577</v>
      </c>
      <c r="D4916" t="s">
        <v>18578</v>
      </c>
      <c r="E4916" t="s">
        <v>109</v>
      </c>
      <c r="F4916" t="s">
        <v>21</v>
      </c>
      <c r="G4916" t="s">
        <v>131</v>
      </c>
      <c r="H4916" t="s">
        <v>132</v>
      </c>
      <c r="I4916" t="s">
        <v>1139</v>
      </c>
      <c r="J4916" s="1">
        <v>37257</v>
      </c>
      <c r="K4916" t="b">
        <f>IFERROR(VLOOKUP(F4916,english_mapping!A:B,2,FALSE),"NA")</f>
        <v>1</v>
      </c>
      <c r="L4916" t="str">
        <f t="shared" si="76"/>
        <v>Auctions</v>
      </c>
    </row>
    <row r="4917" spans="1:12" x14ac:dyDescent="0.25">
      <c r="A4917" t="s">
        <v>18579</v>
      </c>
      <c r="B4917" t="s">
        <v>18580</v>
      </c>
      <c r="C4917" t="s">
        <v>18581</v>
      </c>
      <c r="D4917" t="s">
        <v>284</v>
      </c>
      <c r="E4917" t="s">
        <v>14</v>
      </c>
      <c r="F4917" t="s">
        <v>21</v>
      </c>
      <c r="G4917" t="s">
        <v>59</v>
      </c>
      <c r="H4917" t="s">
        <v>90</v>
      </c>
      <c r="I4917" t="s">
        <v>90</v>
      </c>
      <c r="K4917" t="b">
        <f>IFERROR(VLOOKUP(F4917,english_mapping!A:B,2,FALSE),"NA")</f>
        <v>1</v>
      </c>
      <c r="L4917" t="str">
        <f t="shared" si="76"/>
        <v>Real Estate</v>
      </c>
    </row>
    <row r="4918" spans="1:12" x14ac:dyDescent="0.25">
      <c r="A4918" t="s">
        <v>18582</v>
      </c>
      <c r="B4918" t="s">
        <v>18583</v>
      </c>
      <c r="C4918" t="s">
        <v>18584</v>
      </c>
      <c r="D4918" t="s">
        <v>18585</v>
      </c>
      <c r="E4918" t="s">
        <v>14</v>
      </c>
      <c r="F4918" t="s">
        <v>21</v>
      </c>
      <c r="G4918" t="s">
        <v>434</v>
      </c>
      <c r="H4918" t="s">
        <v>435</v>
      </c>
      <c r="I4918" t="s">
        <v>18586</v>
      </c>
      <c r="J4918" s="1">
        <v>39824</v>
      </c>
      <c r="K4918" t="b">
        <f>IFERROR(VLOOKUP(F4918,english_mapping!A:B,2,FALSE),"NA")</f>
        <v>1</v>
      </c>
      <c r="L4918" t="str">
        <f t="shared" si="76"/>
        <v>Consumer Goods</v>
      </c>
    </row>
    <row r="4919" spans="1:12" x14ac:dyDescent="0.25">
      <c r="A4919" t="s">
        <v>18587</v>
      </c>
      <c r="B4919" t="s">
        <v>18588</v>
      </c>
      <c r="C4919" t="s">
        <v>18589</v>
      </c>
      <c r="D4919" t="s">
        <v>18590</v>
      </c>
      <c r="E4919" t="s">
        <v>109</v>
      </c>
      <c r="F4919" t="s">
        <v>21</v>
      </c>
      <c r="G4919" t="s">
        <v>59</v>
      </c>
      <c r="H4919" t="s">
        <v>60</v>
      </c>
      <c r="I4919" t="s">
        <v>66</v>
      </c>
      <c r="J4919" s="1">
        <v>39083</v>
      </c>
      <c r="K4919" t="b">
        <f>IFERROR(VLOOKUP(F4919,english_mapping!A:B,2,FALSE),"NA")</f>
        <v>1</v>
      </c>
      <c r="L4919" t="str">
        <f t="shared" si="76"/>
        <v>Auctions</v>
      </c>
    </row>
    <row r="4920" spans="1:12" x14ac:dyDescent="0.25">
      <c r="A4920" t="s">
        <v>18591</v>
      </c>
      <c r="B4920" t="s">
        <v>18592</v>
      </c>
      <c r="D4920" t="s">
        <v>32</v>
      </c>
      <c r="E4920" t="s">
        <v>14</v>
      </c>
      <c r="F4920" t="s">
        <v>124</v>
      </c>
      <c r="K4920" t="b">
        <f>IFERROR(VLOOKUP(F4920,english_mapping!A:B,2,FALSE),"NA")</f>
        <v>1</v>
      </c>
      <c r="L4920" t="str">
        <f t="shared" si="76"/>
        <v>Curated Web</v>
      </c>
    </row>
    <row r="4921" spans="1:12" x14ac:dyDescent="0.25">
      <c r="A4921" t="s">
        <v>18593</v>
      </c>
      <c r="B4921" t="s">
        <v>18594</v>
      </c>
      <c r="C4921" t="s">
        <v>18595</v>
      </c>
      <c r="D4921" t="s">
        <v>18596</v>
      </c>
      <c r="E4921" t="s">
        <v>14</v>
      </c>
      <c r="F4921" t="s">
        <v>161</v>
      </c>
      <c r="G4921" t="s">
        <v>162</v>
      </c>
      <c r="H4921" t="s">
        <v>163</v>
      </c>
      <c r="I4921" t="s">
        <v>163</v>
      </c>
      <c r="J4921" s="1">
        <v>37929</v>
      </c>
      <c r="K4921" t="b">
        <f>IFERROR(VLOOKUP(F4921,english_mapping!A:B,2,FALSE),"NA")</f>
        <v>0</v>
      </c>
      <c r="L4921" t="str">
        <f t="shared" si="76"/>
        <v>Email Marketing</v>
      </c>
    </row>
    <row r="4922" spans="1:12" x14ac:dyDescent="0.25">
      <c r="A4922" t="s">
        <v>18597</v>
      </c>
      <c r="B4922" t="s">
        <v>18598</v>
      </c>
      <c r="C4922" t="s">
        <v>18599</v>
      </c>
      <c r="D4922" t="s">
        <v>18600</v>
      </c>
      <c r="E4922" t="s">
        <v>14</v>
      </c>
      <c r="F4922" t="s">
        <v>1087</v>
      </c>
      <c r="G4922">
        <v>15</v>
      </c>
      <c r="H4922" t="s">
        <v>1737</v>
      </c>
      <c r="I4922" t="s">
        <v>18601</v>
      </c>
      <c r="J4922" s="1">
        <v>40179</v>
      </c>
      <c r="K4922" t="b">
        <f>IFERROR(VLOOKUP(F4922,english_mapping!A:B,2,FALSE),"NA")</f>
        <v>0</v>
      </c>
      <c r="L4922" t="str">
        <f t="shared" si="76"/>
        <v>iPad</v>
      </c>
    </row>
    <row r="4923" spans="1:12" x14ac:dyDescent="0.25">
      <c r="A4923" t="s">
        <v>18602</v>
      </c>
      <c r="B4923" t="s">
        <v>18603</v>
      </c>
      <c r="C4923" t="s">
        <v>18604</v>
      </c>
      <c r="D4923" t="s">
        <v>18605</v>
      </c>
      <c r="E4923" t="s">
        <v>14</v>
      </c>
      <c r="F4923" t="s">
        <v>21</v>
      </c>
      <c r="G4923" t="s">
        <v>59</v>
      </c>
      <c r="H4923" t="s">
        <v>60</v>
      </c>
      <c r="I4923" t="s">
        <v>66</v>
      </c>
      <c r="J4923" t="s">
        <v>3075</v>
      </c>
      <c r="K4923" t="b">
        <f>IFERROR(VLOOKUP(F4923,english_mapping!A:B,2,FALSE),"NA")</f>
        <v>1</v>
      </c>
      <c r="L4923" t="str">
        <f t="shared" si="76"/>
        <v>Audio</v>
      </c>
    </row>
    <row r="4924" spans="1:12" x14ac:dyDescent="0.25">
      <c r="A4924" t="s">
        <v>18606</v>
      </c>
      <c r="B4924" t="s">
        <v>18607</v>
      </c>
      <c r="C4924" t="s">
        <v>18608</v>
      </c>
      <c r="D4924" t="s">
        <v>18609</v>
      </c>
      <c r="E4924" t="s">
        <v>14</v>
      </c>
      <c r="F4924" t="s">
        <v>21</v>
      </c>
      <c r="G4924" t="s">
        <v>534</v>
      </c>
      <c r="H4924" t="s">
        <v>535</v>
      </c>
      <c r="I4924" t="s">
        <v>536</v>
      </c>
      <c r="J4924" s="1">
        <v>40179</v>
      </c>
      <c r="K4924" t="b">
        <f>IFERROR(VLOOKUP(F4924,english_mapping!A:B,2,FALSE),"NA")</f>
        <v>1</v>
      </c>
      <c r="L4924" t="str">
        <f t="shared" si="76"/>
        <v>Health and Wellness</v>
      </c>
    </row>
    <row r="4925" spans="1:12" x14ac:dyDescent="0.25">
      <c r="A4925" t="s">
        <v>18610</v>
      </c>
      <c r="B4925" t="s">
        <v>18611</v>
      </c>
      <c r="C4925" t="s">
        <v>18612</v>
      </c>
      <c r="D4925" t="s">
        <v>755</v>
      </c>
      <c r="E4925" t="s">
        <v>14</v>
      </c>
      <c r="F4925" t="s">
        <v>21</v>
      </c>
      <c r="G4925" t="s">
        <v>154</v>
      </c>
      <c r="H4925" t="s">
        <v>242</v>
      </c>
      <c r="I4925" t="s">
        <v>3972</v>
      </c>
      <c r="J4925" s="1">
        <v>39814</v>
      </c>
      <c r="K4925" t="b">
        <f>IFERROR(VLOOKUP(F4925,english_mapping!A:B,2,FALSE),"NA")</f>
        <v>1</v>
      </c>
      <c r="L4925" t="str">
        <f t="shared" si="76"/>
        <v>Hardware + Software</v>
      </c>
    </row>
    <row r="4926" spans="1:12" x14ac:dyDescent="0.25">
      <c r="A4926" t="s">
        <v>18613</v>
      </c>
      <c r="B4926" t="s">
        <v>18614</v>
      </c>
      <c r="C4926" t="s">
        <v>18615</v>
      </c>
      <c r="D4926" t="s">
        <v>755</v>
      </c>
      <c r="E4926" t="s">
        <v>14</v>
      </c>
      <c r="F4926" t="s">
        <v>161</v>
      </c>
      <c r="G4926">
        <v>97</v>
      </c>
      <c r="H4926" t="s">
        <v>18616</v>
      </c>
      <c r="I4926" t="s">
        <v>18616</v>
      </c>
      <c r="K4926" t="b">
        <f>IFERROR(VLOOKUP(F4926,english_mapping!A:B,2,FALSE),"NA")</f>
        <v>0</v>
      </c>
      <c r="L4926" t="str">
        <f t="shared" si="76"/>
        <v>Hardware + Software</v>
      </c>
    </row>
    <row r="4927" spans="1:12" x14ac:dyDescent="0.25">
      <c r="A4927" t="s">
        <v>18617</v>
      </c>
      <c r="B4927" t="s">
        <v>18618</v>
      </c>
      <c r="C4927" t="s">
        <v>18619</v>
      </c>
      <c r="D4927" t="s">
        <v>51</v>
      </c>
      <c r="E4927" t="s">
        <v>14</v>
      </c>
      <c r="F4927" t="s">
        <v>21</v>
      </c>
      <c r="G4927" t="s">
        <v>59</v>
      </c>
      <c r="H4927" t="s">
        <v>60</v>
      </c>
      <c r="I4927" t="s">
        <v>66</v>
      </c>
      <c r="J4927" s="1">
        <v>41275</v>
      </c>
      <c r="K4927" t="b">
        <f>IFERROR(VLOOKUP(F4927,english_mapping!A:B,2,FALSE),"NA")</f>
        <v>1</v>
      </c>
      <c r="L4927" t="str">
        <f t="shared" si="76"/>
        <v>Biotechnology</v>
      </c>
    </row>
    <row r="4928" spans="1:12" x14ac:dyDescent="0.25">
      <c r="A4928" t="s">
        <v>18620</v>
      </c>
      <c r="B4928" t="s">
        <v>18621</v>
      </c>
      <c r="C4928" t="s">
        <v>18622</v>
      </c>
      <c r="D4928" t="s">
        <v>18623</v>
      </c>
      <c r="E4928" t="s">
        <v>14</v>
      </c>
      <c r="K4928" t="str">
        <f>IFERROR(VLOOKUP(F4928,english_mapping!A:B,2,FALSE),"NA")</f>
        <v>NA</v>
      </c>
      <c r="L4928" t="str">
        <f t="shared" si="76"/>
        <v>Curated Web</v>
      </c>
    </row>
    <row r="4929" spans="1:12" x14ac:dyDescent="0.25">
      <c r="A4929" t="s">
        <v>18624</v>
      </c>
      <c r="B4929" t="s">
        <v>18625</v>
      </c>
      <c r="E4929" t="s">
        <v>14</v>
      </c>
      <c r="K4929" t="str">
        <f>IFERROR(VLOOKUP(F4929,english_mapping!A:B,2,FALSE),"NA")</f>
        <v>NA</v>
      </c>
      <c r="L4929">
        <f t="shared" si="76"/>
        <v>0</v>
      </c>
    </row>
    <row r="4930" spans="1:12" x14ac:dyDescent="0.25">
      <c r="A4930" t="s">
        <v>18626</v>
      </c>
      <c r="B4930" t="s">
        <v>18627</v>
      </c>
      <c r="C4930" t="s">
        <v>18628</v>
      </c>
      <c r="D4930" t="s">
        <v>18629</v>
      </c>
      <c r="E4930" t="s">
        <v>14</v>
      </c>
      <c r="F4930" t="s">
        <v>124</v>
      </c>
      <c r="G4930" t="s">
        <v>18630</v>
      </c>
      <c r="H4930" t="s">
        <v>18631</v>
      </c>
      <c r="I4930" t="s">
        <v>18631</v>
      </c>
      <c r="J4930" t="s">
        <v>2373</v>
      </c>
      <c r="K4930" t="b">
        <f>IFERROR(VLOOKUP(F4930,english_mapping!A:B,2,FALSE),"NA")</f>
        <v>1</v>
      </c>
      <c r="L4930" t="str">
        <f t="shared" si="76"/>
        <v>Audio</v>
      </c>
    </row>
    <row r="4931" spans="1:12" x14ac:dyDescent="0.25">
      <c r="A4931" t="s">
        <v>18632</v>
      </c>
      <c r="B4931" t="s">
        <v>18633</v>
      </c>
      <c r="C4931" t="s">
        <v>18634</v>
      </c>
      <c r="D4931" t="s">
        <v>246</v>
      </c>
      <c r="E4931" t="s">
        <v>14</v>
      </c>
      <c r="F4931" t="s">
        <v>21</v>
      </c>
      <c r="G4931" t="s">
        <v>655</v>
      </c>
      <c r="H4931" t="s">
        <v>656</v>
      </c>
      <c r="I4931" t="s">
        <v>18122</v>
      </c>
      <c r="J4931" s="1">
        <v>40547</v>
      </c>
      <c r="K4931" t="b">
        <f>IFERROR(VLOOKUP(F4931,english_mapping!A:B,2,FALSE),"NA")</f>
        <v>1</v>
      </c>
      <c r="L4931" t="str">
        <f t="shared" si="76"/>
        <v>Fashion</v>
      </c>
    </row>
    <row r="4932" spans="1:12" x14ac:dyDescent="0.25">
      <c r="A4932" t="s">
        <v>18635</v>
      </c>
      <c r="B4932" t="s">
        <v>18636</v>
      </c>
      <c r="C4932" t="s">
        <v>18637</v>
      </c>
      <c r="D4932" t="s">
        <v>89</v>
      </c>
      <c r="E4932" t="s">
        <v>14</v>
      </c>
      <c r="F4932" t="s">
        <v>1087</v>
      </c>
      <c r="G4932">
        <v>16</v>
      </c>
      <c r="H4932" t="s">
        <v>1743</v>
      </c>
      <c r="I4932" t="s">
        <v>1743</v>
      </c>
      <c r="K4932" t="b">
        <f>IFERROR(VLOOKUP(F4932,english_mapping!A:B,2,FALSE),"NA")</f>
        <v>0</v>
      </c>
      <c r="L4932" t="str">
        <f t="shared" ref="L4932:L4995" si="77">IFERROR(LEFT(D4932,(FIND("|",D4932))-1),D4932)</f>
        <v>Health and Wellness</v>
      </c>
    </row>
    <row r="4933" spans="1:12" x14ac:dyDescent="0.25">
      <c r="A4933" t="s">
        <v>18638</v>
      </c>
      <c r="B4933" t="s">
        <v>18639</v>
      </c>
      <c r="C4933" t="s">
        <v>18640</v>
      </c>
      <c r="D4933" t="s">
        <v>38</v>
      </c>
      <c r="E4933" t="s">
        <v>14</v>
      </c>
      <c r="F4933" t="s">
        <v>21</v>
      </c>
      <c r="G4933" t="s">
        <v>59</v>
      </c>
      <c r="H4933" t="s">
        <v>60</v>
      </c>
      <c r="I4933" t="s">
        <v>4214</v>
      </c>
      <c r="J4933" s="1">
        <v>36161</v>
      </c>
      <c r="K4933" t="b">
        <f>IFERROR(VLOOKUP(F4933,english_mapping!A:B,2,FALSE),"NA")</f>
        <v>1</v>
      </c>
      <c r="L4933" t="str">
        <f t="shared" si="77"/>
        <v>Software</v>
      </c>
    </row>
    <row r="4934" spans="1:12" x14ac:dyDescent="0.25">
      <c r="A4934" t="s">
        <v>18641</v>
      </c>
      <c r="B4934" t="s">
        <v>18642</v>
      </c>
      <c r="C4934" t="s">
        <v>18643</v>
      </c>
      <c r="D4934" t="s">
        <v>18644</v>
      </c>
      <c r="E4934" t="s">
        <v>14</v>
      </c>
      <c r="F4934" t="s">
        <v>21</v>
      </c>
      <c r="G4934" t="s">
        <v>101</v>
      </c>
      <c r="H4934" t="s">
        <v>102</v>
      </c>
      <c r="I4934" t="s">
        <v>103</v>
      </c>
      <c r="J4934" s="1">
        <v>40544</v>
      </c>
      <c r="K4934" t="b">
        <f>IFERROR(VLOOKUP(F4934,english_mapping!A:B,2,FALSE),"NA")</f>
        <v>1</v>
      </c>
      <c r="L4934" t="str">
        <f t="shared" si="77"/>
        <v>E-Commerce</v>
      </c>
    </row>
    <row r="4935" spans="1:12" x14ac:dyDescent="0.25">
      <c r="A4935" t="s">
        <v>18645</v>
      </c>
      <c r="B4935" t="s">
        <v>18646</v>
      </c>
      <c r="C4935" t="s">
        <v>18647</v>
      </c>
      <c r="D4935" t="s">
        <v>1416</v>
      </c>
      <c r="E4935" t="s">
        <v>701</v>
      </c>
      <c r="F4935" t="s">
        <v>484</v>
      </c>
      <c r="H4935" t="s">
        <v>485</v>
      </c>
      <c r="I4935" t="s">
        <v>485</v>
      </c>
      <c r="J4935" s="1">
        <v>36532</v>
      </c>
      <c r="K4935" t="b">
        <f>IFERROR(VLOOKUP(F4935,english_mapping!A:B,2,FALSE),"NA")</f>
        <v>1</v>
      </c>
      <c r="L4935" t="str">
        <f t="shared" si="77"/>
        <v>Semiconductors</v>
      </c>
    </row>
    <row r="4936" spans="1:12" x14ac:dyDescent="0.25">
      <c r="A4936" t="s">
        <v>18648</v>
      </c>
      <c r="B4936" t="s">
        <v>18649</v>
      </c>
      <c r="C4936" t="s">
        <v>18650</v>
      </c>
      <c r="D4936" t="s">
        <v>1409</v>
      </c>
      <c r="E4936" t="s">
        <v>14</v>
      </c>
      <c r="F4936" t="s">
        <v>21</v>
      </c>
      <c r="G4936" t="s">
        <v>59</v>
      </c>
      <c r="H4936" t="s">
        <v>60</v>
      </c>
      <c r="I4936" t="s">
        <v>66</v>
      </c>
      <c r="J4936" s="1">
        <v>41275</v>
      </c>
      <c r="K4936" t="b">
        <f>IFERROR(VLOOKUP(F4936,english_mapping!A:B,2,FALSE),"NA")</f>
        <v>1</v>
      </c>
      <c r="L4936" t="str">
        <f t="shared" si="77"/>
        <v>Music</v>
      </c>
    </row>
    <row r="4937" spans="1:12" x14ac:dyDescent="0.25">
      <c r="A4937" t="s">
        <v>18651</v>
      </c>
      <c r="B4937" t="s">
        <v>18652</v>
      </c>
      <c r="C4937" t="s">
        <v>18653</v>
      </c>
      <c r="D4937" t="s">
        <v>2541</v>
      </c>
      <c r="E4937" t="s">
        <v>14</v>
      </c>
      <c r="F4937" t="s">
        <v>21</v>
      </c>
      <c r="G4937" t="s">
        <v>1035</v>
      </c>
      <c r="H4937" t="s">
        <v>1036</v>
      </c>
      <c r="I4937" t="s">
        <v>5536</v>
      </c>
      <c r="J4937" s="1">
        <v>39448</v>
      </c>
      <c r="K4937" t="b">
        <f>IFERROR(VLOOKUP(F4937,english_mapping!A:B,2,FALSE),"NA")</f>
        <v>1</v>
      </c>
      <c r="L4937" t="str">
        <f t="shared" si="77"/>
        <v>Advertising</v>
      </c>
    </row>
    <row r="4938" spans="1:12" x14ac:dyDescent="0.25">
      <c r="A4938" t="s">
        <v>18654</v>
      </c>
      <c r="B4938" t="s">
        <v>18655</v>
      </c>
      <c r="C4938" t="s">
        <v>18656</v>
      </c>
      <c r="D4938" t="s">
        <v>18657</v>
      </c>
      <c r="E4938" t="s">
        <v>14</v>
      </c>
      <c r="F4938" t="s">
        <v>21</v>
      </c>
      <c r="G4938" t="s">
        <v>379</v>
      </c>
      <c r="H4938" t="s">
        <v>1239</v>
      </c>
      <c r="I4938" t="s">
        <v>1239</v>
      </c>
      <c r="J4938" s="1">
        <v>40552</v>
      </c>
      <c r="K4938" t="b">
        <f>IFERROR(VLOOKUP(F4938,english_mapping!A:B,2,FALSE),"NA")</f>
        <v>1</v>
      </c>
      <c r="L4938" t="str">
        <f t="shared" si="77"/>
        <v>Analytics</v>
      </c>
    </row>
    <row r="4939" spans="1:12" x14ac:dyDescent="0.25">
      <c r="A4939" t="s">
        <v>18658</v>
      </c>
      <c r="B4939" t="s">
        <v>18659</v>
      </c>
      <c r="C4939" t="s">
        <v>18660</v>
      </c>
      <c r="D4939" t="s">
        <v>18661</v>
      </c>
      <c r="E4939" t="s">
        <v>14</v>
      </c>
      <c r="F4939" t="s">
        <v>21</v>
      </c>
      <c r="G4939" t="s">
        <v>59</v>
      </c>
      <c r="H4939" t="s">
        <v>1249</v>
      </c>
      <c r="I4939" t="s">
        <v>1249</v>
      </c>
      <c r="J4939" s="1">
        <v>41883</v>
      </c>
      <c r="K4939" t="b">
        <f>IFERROR(VLOOKUP(F4939,english_mapping!A:B,2,FALSE),"NA")</f>
        <v>1</v>
      </c>
      <c r="L4939" t="str">
        <f t="shared" si="77"/>
        <v>Crowdfunding</v>
      </c>
    </row>
    <row r="4940" spans="1:12" x14ac:dyDescent="0.25">
      <c r="A4940" t="s">
        <v>18662</v>
      </c>
      <c r="B4940" t="s">
        <v>18663</v>
      </c>
      <c r="C4940" t="s">
        <v>18664</v>
      </c>
      <c r="D4940" t="s">
        <v>18665</v>
      </c>
      <c r="E4940" t="s">
        <v>14</v>
      </c>
      <c r="F4940" t="s">
        <v>124</v>
      </c>
      <c r="G4940" t="s">
        <v>125</v>
      </c>
      <c r="H4940" t="s">
        <v>126</v>
      </c>
      <c r="I4940" t="s">
        <v>126</v>
      </c>
      <c r="K4940" t="b">
        <f>IFERROR(VLOOKUP(F4940,english_mapping!A:B,2,FALSE),"NA")</f>
        <v>1</v>
      </c>
      <c r="L4940" t="str">
        <f t="shared" si="77"/>
        <v>Advertising</v>
      </c>
    </row>
    <row r="4941" spans="1:12" x14ac:dyDescent="0.25">
      <c r="A4941" t="s">
        <v>18666</v>
      </c>
      <c r="B4941" t="s">
        <v>18667</v>
      </c>
      <c r="C4941" t="s">
        <v>18668</v>
      </c>
      <c r="D4941" t="s">
        <v>18669</v>
      </c>
      <c r="E4941" t="s">
        <v>14</v>
      </c>
      <c r="F4941" t="s">
        <v>21</v>
      </c>
      <c r="G4941" t="s">
        <v>138</v>
      </c>
      <c r="H4941" t="s">
        <v>139</v>
      </c>
      <c r="I4941" t="s">
        <v>442</v>
      </c>
      <c r="J4941" s="1">
        <v>37622</v>
      </c>
      <c r="K4941" t="b">
        <f>IFERROR(VLOOKUP(F4941,english_mapping!A:B,2,FALSE),"NA")</f>
        <v>1</v>
      </c>
      <c r="L4941" t="str">
        <f t="shared" si="77"/>
        <v>Ad Targeting</v>
      </c>
    </row>
    <row r="4942" spans="1:12" x14ac:dyDescent="0.25">
      <c r="A4942" t="s">
        <v>18670</v>
      </c>
      <c r="B4942" t="s">
        <v>18671</v>
      </c>
      <c r="C4942" t="s">
        <v>18672</v>
      </c>
      <c r="D4942" t="s">
        <v>18673</v>
      </c>
      <c r="E4942" t="s">
        <v>14</v>
      </c>
      <c r="F4942" t="s">
        <v>124</v>
      </c>
      <c r="G4942" t="s">
        <v>125</v>
      </c>
      <c r="H4942" t="s">
        <v>126</v>
      </c>
      <c r="I4942" t="s">
        <v>126</v>
      </c>
      <c r="J4942" s="1">
        <v>37257</v>
      </c>
      <c r="K4942" t="b">
        <f>IFERROR(VLOOKUP(F4942,english_mapping!A:B,2,FALSE),"NA")</f>
        <v>1</v>
      </c>
      <c r="L4942" t="str">
        <f t="shared" si="77"/>
        <v>Content</v>
      </c>
    </row>
    <row r="4943" spans="1:12" x14ac:dyDescent="0.25">
      <c r="A4943" t="s">
        <v>18674</v>
      </c>
      <c r="B4943" t="s">
        <v>18675</v>
      </c>
      <c r="C4943" t="s">
        <v>18676</v>
      </c>
      <c r="D4943" t="s">
        <v>51</v>
      </c>
      <c r="E4943" t="s">
        <v>14</v>
      </c>
      <c r="F4943" t="s">
        <v>21</v>
      </c>
      <c r="G4943" t="s">
        <v>84</v>
      </c>
      <c r="H4943" t="s">
        <v>740</v>
      </c>
      <c r="I4943" t="s">
        <v>8548</v>
      </c>
      <c r="J4943" s="1">
        <v>39083</v>
      </c>
      <c r="K4943" t="b">
        <f>IFERROR(VLOOKUP(F4943,english_mapping!A:B,2,FALSE),"NA")</f>
        <v>1</v>
      </c>
      <c r="L4943" t="str">
        <f t="shared" si="77"/>
        <v>Biotechnology</v>
      </c>
    </row>
    <row r="4944" spans="1:12" x14ac:dyDescent="0.25">
      <c r="A4944" t="s">
        <v>18677</v>
      </c>
      <c r="B4944" t="s">
        <v>18678</v>
      </c>
      <c r="C4944" t="s">
        <v>18679</v>
      </c>
      <c r="D4944" t="s">
        <v>1433</v>
      </c>
      <c r="E4944" t="s">
        <v>14</v>
      </c>
      <c r="F4944" t="s">
        <v>220</v>
      </c>
      <c r="G4944">
        <v>2</v>
      </c>
      <c r="H4944" t="s">
        <v>221</v>
      </c>
      <c r="I4944" t="s">
        <v>18680</v>
      </c>
      <c r="K4944" t="b">
        <f>IFERROR(VLOOKUP(F4944,english_mapping!A:B,2,FALSE),"NA")</f>
        <v>1</v>
      </c>
      <c r="L4944" t="str">
        <f t="shared" si="77"/>
        <v>Web Hosting</v>
      </c>
    </row>
    <row r="4945" spans="1:12" x14ac:dyDescent="0.25">
      <c r="A4945" t="s">
        <v>18681</v>
      </c>
      <c r="B4945" t="s">
        <v>18682</v>
      </c>
      <c r="C4945" t="s">
        <v>18683</v>
      </c>
      <c r="D4945" t="s">
        <v>38</v>
      </c>
      <c r="E4945" t="s">
        <v>14</v>
      </c>
      <c r="F4945" t="s">
        <v>21</v>
      </c>
      <c r="G4945" t="s">
        <v>285</v>
      </c>
      <c r="H4945" t="s">
        <v>1054</v>
      </c>
      <c r="I4945" t="s">
        <v>1054</v>
      </c>
      <c r="J4945" s="1">
        <v>40189</v>
      </c>
      <c r="K4945" t="b">
        <f>IFERROR(VLOOKUP(F4945,english_mapping!A:B,2,FALSE),"NA")</f>
        <v>1</v>
      </c>
      <c r="L4945" t="str">
        <f t="shared" si="77"/>
        <v>Software</v>
      </c>
    </row>
    <row r="4946" spans="1:12" x14ac:dyDescent="0.25">
      <c r="A4946" t="s">
        <v>18684</v>
      </c>
      <c r="B4946" t="s">
        <v>18685</v>
      </c>
      <c r="C4946" t="s">
        <v>18686</v>
      </c>
      <c r="D4946" t="s">
        <v>11692</v>
      </c>
      <c r="E4946" t="s">
        <v>14</v>
      </c>
      <c r="F4946" t="s">
        <v>124</v>
      </c>
      <c r="G4946" t="s">
        <v>325</v>
      </c>
      <c r="H4946" t="s">
        <v>126</v>
      </c>
      <c r="I4946" t="s">
        <v>326</v>
      </c>
      <c r="J4946" s="1">
        <v>39448</v>
      </c>
      <c r="K4946" t="b">
        <f>IFERROR(VLOOKUP(F4946,english_mapping!A:B,2,FALSE),"NA")</f>
        <v>1</v>
      </c>
      <c r="L4946" t="str">
        <f t="shared" si="77"/>
        <v>Home Automation</v>
      </c>
    </row>
    <row r="4947" spans="1:12" x14ac:dyDescent="0.25">
      <c r="A4947" t="s">
        <v>18687</v>
      </c>
      <c r="B4947" t="s">
        <v>18688</v>
      </c>
      <c r="C4947" t="s">
        <v>18689</v>
      </c>
      <c r="D4947" t="s">
        <v>18690</v>
      </c>
      <c r="E4947" t="s">
        <v>14</v>
      </c>
      <c r="F4947" t="s">
        <v>124</v>
      </c>
      <c r="G4947" t="s">
        <v>125</v>
      </c>
      <c r="H4947" t="s">
        <v>126</v>
      </c>
      <c r="I4947" t="s">
        <v>126</v>
      </c>
      <c r="J4947" t="s">
        <v>18691</v>
      </c>
      <c r="K4947" t="b">
        <f>IFERROR(VLOOKUP(F4947,english_mapping!A:B,2,FALSE),"NA")</f>
        <v>1</v>
      </c>
      <c r="L4947" t="str">
        <f t="shared" si="77"/>
        <v>Audio</v>
      </c>
    </row>
    <row r="4948" spans="1:12" x14ac:dyDescent="0.25">
      <c r="A4948" t="s">
        <v>18692</v>
      </c>
      <c r="B4948" t="s">
        <v>18693</v>
      </c>
      <c r="D4948" t="s">
        <v>12952</v>
      </c>
      <c r="E4948" t="s">
        <v>14</v>
      </c>
      <c r="J4948" t="s">
        <v>18694</v>
      </c>
      <c r="K4948" t="str">
        <f>IFERROR(VLOOKUP(F4948,english_mapping!A:B,2,FALSE),"NA")</f>
        <v>NA</v>
      </c>
      <c r="L4948" t="str">
        <f t="shared" si="77"/>
        <v>Consumer Electronics</v>
      </c>
    </row>
    <row r="4949" spans="1:12" x14ac:dyDescent="0.25">
      <c r="A4949" t="s">
        <v>18695</v>
      </c>
      <c r="B4949" t="s">
        <v>18696</v>
      </c>
      <c r="C4949" t="s">
        <v>18697</v>
      </c>
      <c r="D4949" t="s">
        <v>1818</v>
      </c>
      <c r="E4949" t="s">
        <v>109</v>
      </c>
      <c r="F4949" t="s">
        <v>21</v>
      </c>
      <c r="G4949" t="s">
        <v>94</v>
      </c>
      <c r="H4949" t="s">
        <v>95</v>
      </c>
      <c r="I4949" t="s">
        <v>8899</v>
      </c>
      <c r="K4949" t="b">
        <f>IFERROR(VLOOKUP(F4949,english_mapping!A:B,2,FALSE),"NA")</f>
        <v>1</v>
      </c>
      <c r="L4949" t="str">
        <f t="shared" si="77"/>
        <v>Business Services</v>
      </c>
    </row>
    <row r="4950" spans="1:12" x14ac:dyDescent="0.25">
      <c r="A4950" t="s">
        <v>18698</v>
      </c>
      <c r="B4950" t="s">
        <v>18699</v>
      </c>
      <c r="C4950" t="s">
        <v>18700</v>
      </c>
      <c r="E4950" t="s">
        <v>205</v>
      </c>
      <c r="F4950" t="s">
        <v>52</v>
      </c>
      <c r="G4950" t="s">
        <v>53</v>
      </c>
      <c r="H4950" t="s">
        <v>54</v>
      </c>
      <c r="I4950" t="s">
        <v>54</v>
      </c>
      <c r="K4950" t="b">
        <f>IFERROR(VLOOKUP(F4950,english_mapping!A:B,2,FALSE),"NA")</f>
        <v>1</v>
      </c>
      <c r="L4950">
        <f t="shared" si="77"/>
        <v>0</v>
      </c>
    </row>
    <row r="4951" spans="1:12" x14ac:dyDescent="0.25">
      <c r="A4951" t="s">
        <v>18701</v>
      </c>
      <c r="B4951" t="s">
        <v>18702</v>
      </c>
      <c r="E4951" t="s">
        <v>14</v>
      </c>
      <c r="K4951" t="str">
        <f>IFERROR(VLOOKUP(F4951,english_mapping!A:B,2,FALSE),"NA")</f>
        <v>NA</v>
      </c>
      <c r="L4951">
        <f t="shared" si="77"/>
        <v>0</v>
      </c>
    </row>
    <row r="4952" spans="1:12" x14ac:dyDescent="0.25">
      <c r="A4952" t="s">
        <v>18703</v>
      </c>
      <c r="B4952" t="s">
        <v>18704</v>
      </c>
      <c r="C4952" t="s">
        <v>18705</v>
      </c>
      <c r="D4952" t="s">
        <v>65</v>
      </c>
      <c r="E4952" t="s">
        <v>109</v>
      </c>
      <c r="F4952" t="s">
        <v>124</v>
      </c>
      <c r="G4952" t="s">
        <v>125</v>
      </c>
      <c r="H4952" t="s">
        <v>126</v>
      </c>
      <c r="I4952" t="s">
        <v>126</v>
      </c>
      <c r="J4952" s="1">
        <v>39814</v>
      </c>
      <c r="K4952" t="b">
        <f>IFERROR(VLOOKUP(F4952,english_mapping!A:B,2,FALSE),"NA")</f>
        <v>1</v>
      </c>
      <c r="L4952" t="str">
        <f t="shared" si="77"/>
        <v>Mobile</v>
      </c>
    </row>
    <row r="4953" spans="1:12" x14ac:dyDescent="0.25">
      <c r="A4953" t="s">
        <v>18706</v>
      </c>
      <c r="B4953" t="s">
        <v>18707</v>
      </c>
      <c r="C4953" t="s">
        <v>18708</v>
      </c>
      <c r="D4953" t="s">
        <v>7991</v>
      </c>
      <c r="E4953" t="s">
        <v>109</v>
      </c>
      <c r="F4953" t="s">
        <v>21</v>
      </c>
      <c r="G4953" t="s">
        <v>154</v>
      </c>
      <c r="H4953" t="s">
        <v>242</v>
      </c>
      <c r="I4953" t="s">
        <v>326</v>
      </c>
      <c r="J4953" s="1">
        <v>38719</v>
      </c>
      <c r="K4953" t="b">
        <f>IFERROR(VLOOKUP(F4953,english_mapping!A:B,2,FALSE),"NA")</f>
        <v>1</v>
      </c>
      <c r="L4953" t="str">
        <f t="shared" si="77"/>
        <v>Legal</v>
      </c>
    </row>
    <row r="4954" spans="1:12" x14ac:dyDescent="0.25">
      <c r="A4954" t="s">
        <v>18709</v>
      </c>
      <c r="B4954" t="s">
        <v>18710</v>
      </c>
      <c r="C4954" t="s">
        <v>18711</v>
      </c>
      <c r="D4954" t="s">
        <v>18712</v>
      </c>
      <c r="E4954" t="s">
        <v>14</v>
      </c>
      <c r="F4954" t="s">
        <v>21</v>
      </c>
      <c r="G4954" t="s">
        <v>59</v>
      </c>
      <c r="H4954" t="s">
        <v>90</v>
      </c>
      <c r="I4954" t="s">
        <v>90</v>
      </c>
      <c r="J4954" s="1">
        <v>40188</v>
      </c>
      <c r="K4954" t="b">
        <f>IFERROR(VLOOKUP(F4954,english_mapping!A:B,2,FALSE),"NA")</f>
        <v>1</v>
      </c>
      <c r="L4954" t="str">
        <f t="shared" si="77"/>
        <v>Internet</v>
      </c>
    </row>
    <row r="4955" spans="1:12" x14ac:dyDescent="0.25">
      <c r="A4955" t="s">
        <v>18713</v>
      </c>
      <c r="B4955" t="s">
        <v>18714</v>
      </c>
      <c r="C4955" t="s">
        <v>18715</v>
      </c>
      <c r="D4955" t="s">
        <v>18716</v>
      </c>
      <c r="E4955" t="s">
        <v>14</v>
      </c>
      <c r="F4955" t="s">
        <v>15</v>
      </c>
      <c r="G4955">
        <v>16</v>
      </c>
      <c r="H4955" t="s">
        <v>16</v>
      </c>
      <c r="I4955" t="s">
        <v>16</v>
      </c>
      <c r="J4955" s="1">
        <v>39814</v>
      </c>
      <c r="K4955" t="b">
        <f>IFERROR(VLOOKUP(F4955,english_mapping!A:B,2,FALSE),"NA")</f>
        <v>1</v>
      </c>
      <c r="L4955" t="str">
        <f t="shared" si="77"/>
        <v>Guides</v>
      </c>
    </row>
    <row r="4956" spans="1:12" x14ac:dyDescent="0.25">
      <c r="A4956" t="s">
        <v>18717</v>
      </c>
      <c r="B4956" t="s">
        <v>18718</v>
      </c>
      <c r="C4956" t="s">
        <v>18719</v>
      </c>
      <c r="D4956" t="s">
        <v>51</v>
      </c>
      <c r="E4956" t="s">
        <v>14</v>
      </c>
      <c r="K4956" t="str">
        <f>IFERROR(VLOOKUP(F4956,english_mapping!A:B,2,FALSE),"NA")</f>
        <v>NA</v>
      </c>
      <c r="L4956" t="str">
        <f t="shared" si="77"/>
        <v>Biotechnology</v>
      </c>
    </row>
    <row r="4957" spans="1:12" x14ac:dyDescent="0.25">
      <c r="A4957" t="s">
        <v>18720</v>
      </c>
      <c r="B4957" t="s">
        <v>18721</v>
      </c>
      <c r="C4957" t="s">
        <v>18722</v>
      </c>
      <c r="D4957" t="s">
        <v>1409</v>
      </c>
      <c r="E4957" t="s">
        <v>14</v>
      </c>
      <c r="F4957" t="s">
        <v>21</v>
      </c>
      <c r="G4957" t="s">
        <v>59</v>
      </c>
      <c r="H4957" t="s">
        <v>60</v>
      </c>
      <c r="I4957" t="s">
        <v>66</v>
      </c>
      <c r="J4957" s="1">
        <v>40179</v>
      </c>
      <c r="K4957" t="b">
        <f>IFERROR(VLOOKUP(F4957,english_mapping!A:B,2,FALSE),"NA")</f>
        <v>1</v>
      </c>
      <c r="L4957" t="str">
        <f t="shared" si="77"/>
        <v>Music</v>
      </c>
    </row>
    <row r="4958" spans="1:12" x14ac:dyDescent="0.25">
      <c r="A4958" t="s">
        <v>18723</v>
      </c>
      <c r="B4958" t="s">
        <v>18724</v>
      </c>
      <c r="C4958" t="s">
        <v>18725</v>
      </c>
      <c r="D4958" t="s">
        <v>38</v>
      </c>
      <c r="E4958" t="s">
        <v>701</v>
      </c>
      <c r="F4958" t="s">
        <v>21</v>
      </c>
      <c r="G4958" t="s">
        <v>1383</v>
      </c>
      <c r="H4958" t="s">
        <v>3547</v>
      </c>
      <c r="I4958" t="s">
        <v>3547</v>
      </c>
      <c r="J4958" s="1">
        <v>37622</v>
      </c>
      <c r="K4958" t="b">
        <f>IFERROR(VLOOKUP(F4958,english_mapping!A:B,2,FALSE),"NA")</f>
        <v>1</v>
      </c>
      <c r="L4958" t="str">
        <f t="shared" si="77"/>
        <v>Software</v>
      </c>
    </row>
    <row r="4959" spans="1:12" x14ac:dyDescent="0.25">
      <c r="A4959" t="s">
        <v>18726</v>
      </c>
      <c r="B4959" t="s">
        <v>18727</v>
      </c>
      <c r="C4959" t="s">
        <v>18728</v>
      </c>
      <c r="D4959" t="s">
        <v>18729</v>
      </c>
      <c r="E4959" t="s">
        <v>109</v>
      </c>
      <c r="F4959" t="s">
        <v>21</v>
      </c>
      <c r="G4959" t="s">
        <v>59</v>
      </c>
      <c r="H4959" t="s">
        <v>90</v>
      </c>
      <c r="I4959" t="s">
        <v>18730</v>
      </c>
      <c r="J4959" t="s">
        <v>11541</v>
      </c>
      <c r="K4959" t="b">
        <f>IFERROR(VLOOKUP(F4959,english_mapping!A:B,2,FALSE),"NA")</f>
        <v>1</v>
      </c>
      <c r="L4959" t="str">
        <f t="shared" si="77"/>
        <v>Distribution</v>
      </c>
    </row>
    <row r="4960" spans="1:12" x14ac:dyDescent="0.25">
      <c r="A4960" t="s">
        <v>18731</v>
      </c>
      <c r="B4960" t="s">
        <v>18732</v>
      </c>
      <c r="C4960" t="s">
        <v>18733</v>
      </c>
      <c r="D4960" t="s">
        <v>18734</v>
      </c>
      <c r="E4960" t="s">
        <v>109</v>
      </c>
      <c r="F4960" t="s">
        <v>21</v>
      </c>
      <c r="G4960" t="s">
        <v>59</v>
      </c>
      <c r="H4960" t="s">
        <v>90</v>
      </c>
      <c r="I4960" t="s">
        <v>18735</v>
      </c>
      <c r="J4960" t="s">
        <v>18736</v>
      </c>
      <c r="K4960" t="b">
        <f>IFERROR(VLOOKUP(F4960,english_mapping!A:B,2,FALSE),"NA")</f>
        <v>1</v>
      </c>
      <c r="L4960" t="str">
        <f t="shared" si="77"/>
        <v>Artists Globally</v>
      </c>
    </row>
    <row r="4961" spans="1:12" x14ac:dyDescent="0.25">
      <c r="A4961" t="s">
        <v>18737</v>
      </c>
      <c r="B4961" t="s">
        <v>18738</v>
      </c>
      <c r="C4961" t="s">
        <v>18739</v>
      </c>
      <c r="D4961" t="s">
        <v>18740</v>
      </c>
      <c r="E4961" t="s">
        <v>14</v>
      </c>
      <c r="F4961" t="s">
        <v>21</v>
      </c>
      <c r="G4961" t="s">
        <v>101</v>
      </c>
      <c r="H4961" t="s">
        <v>102</v>
      </c>
      <c r="I4961" t="s">
        <v>5448</v>
      </c>
      <c r="J4961" s="1">
        <v>41640</v>
      </c>
      <c r="K4961" t="b">
        <f>IFERROR(VLOOKUP(F4961,english_mapping!A:B,2,FALSE),"NA")</f>
        <v>1</v>
      </c>
      <c r="L4961" t="str">
        <f t="shared" si="77"/>
        <v>Licensing</v>
      </c>
    </row>
    <row r="4962" spans="1:12" x14ac:dyDescent="0.25">
      <c r="A4962" t="s">
        <v>18741</v>
      </c>
      <c r="B4962" t="s">
        <v>18742</v>
      </c>
      <c r="C4962" t="s">
        <v>18743</v>
      </c>
      <c r="D4962" t="s">
        <v>51</v>
      </c>
      <c r="E4962" t="s">
        <v>14</v>
      </c>
      <c r="F4962" t="s">
        <v>346</v>
      </c>
      <c r="G4962">
        <v>7</v>
      </c>
      <c r="H4962" t="s">
        <v>776</v>
      </c>
      <c r="I4962" t="s">
        <v>776</v>
      </c>
      <c r="J4962" s="1">
        <v>39448</v>
      </c>
      <c r="K4962" t="b">
        <f>IFERROR(VLOOKUP(F4962,english_mapping!A:B,2,FALSE),"NA")</f>
        <v>0</v>
      </c>
      <c r="L4962" t="str">
        <f t="shared" si="77"/>
        <v>Biotechnology</v>
      </c>
    </row>
    <row r="4963" spans="1:12" x14ac:dyDescent="0.25">
      <c r="A4963" t="s">
        <v>18744</v>
      </c>
      <c r="B4963" t="s">
        <v>18745</v>
      </c>
      <c r="C4963" t="s">
        <v>18746</v>
      </c>
      <c r="D4963" t="s">
        <v>18747</v>
      </c>
      <c r="E4963" t="s">
        <v>205</v>
      </c>
      <c r="F4963" t="s">
        <v>21</v>
      </c>
      <c r="G4963" t="s">
        <v>131</v>
      </c>
      <c r="H4963" t="s">
        <v>132</v>
      </c>
      <c r="I4963" t="s">
        <v>1139</v>
      </c>
      <c r="J4963" s="1">
        <v>40547</v>
      </c>
      <c r="K4963" t="b">
        <f>IFERROR(VLOOKUP(F4963,english_mapping!A:B,2,FALSE),"NA")</f>
        <v>1</v>
      </c>
      <c r="L4963" t="str">
        <f t="shared" si="77"/>
        <v>Social Media</v>
      </c>
    </row>
    <row r="4964" spans="1:12" x14ac:dyDescent="0.25">
      <c r="A4964" t="s">
        <v>18748</v>
      </c>
      <c r="B4964" t="s">
        <v>18749</v>
      </c>
      <c r="D4964" t="s">
        <v>1416</v>
      </c>
      <c r="E4964" t="s">
        <v>14</v>
      </c>
      <c r="F4964" t="s">
        <v>712</v>
      </c>
      <c r="G4964">
        <v>5</v>
      </c>
      <c r="H4964" t="s">
        <v>713</v>
      </c>
      <c r="I4964" t="s">
        <v>713</v>
      </c>
      <c r="K4964" t="b">
        <f>IFERROR(VLOOKUP(F4964,english_mapping!A:B,2,FALSE),"NA")</f>
        <v>0</v>
      </c>
      <c r="L4964" t="str">
        <f t="shared" si="77"/>
        <v>Semiconductors</v>
      </c>
    </row>
    <row r="4965" spans="1:12" x14ac:dyDescent="0.25">
      <c r="A4965" t="s">
        <v>18750</v>
      </c>
      <c r="B4965" t="s">
        <v>18751</v>
      </c>
      <c r="C4965" t="s">
        <v>18752</v>
      </c>
      <c r="D4965" t="s">
        <v>18753</v>
      </c>
      <c r="E4965" t="s">
        <v>14</v>
      </c>
      <c r="F4965" t="s">
        <v>21</v>
      </c>
      <c r="G4965" t="s">
        <v>591</v>
      </c>
      <c r="H4965" t="s">
        <v>18754</v>
      </c>
      <c r="I4965" t="s">
        <v>18755</v>
      </c>
      <c r="K4965" t="b">
        <f>IFERROR(VLOOKUP(F4965,english_mapping!A:B,2,FALSE),"NA")</f>
        <v>1</v>
      </c>
      <c r="L4965" t="str">
        <f t="shared" si="77"/>
        <v>Real Time</v>
      </c>
    </row>
    <row r="4966" spans="1:12" x14ac:dyDescent="0.25">
      <c r="A4966" t="s">
        <v>18756</v>
      </c>
      <c r="B4966" t="s">
        <v>18757</v>
      </c>
      <c r="C4966" t="s">
        <v>18758</v>
      </c>
      <c r="D4966" t="s">
        <v>65</v>
      </c>
      <c r="E4966" t="s">
        <v>14</v>
      </c>
      <c r="F4966" t="s">
        <v>560</v>
      </c>
      <c r="G4966">
        <v>56</v>
      </c>
      <c r="H4966" t="s">
        <v>2614</v>
      </c>
      <c r="I4966" t="s">
        <v>2614</v>
      </c>
      <c r="J4966" s="1">
        <v>40909</v>
      </c>
      <c r="K4966" t="b">
        <f>IFERROR(VLOOKUP(F4966,english_mapping!A:B,2,FALSE),"NA")</f>
        <v>0</v>
      </c>
      <c r="L4966" t="str">
        <f t="shared" si="77"/>
        <v>Mobile</v>
      </c>
    </row>
    <row r="4967" spans="1:12" x14ac:dyDescent="0.25">
      <c r="A4967" t="s">
        <v>18759</v>
      </c>
      <c r="B4967" t="s">
        <v>18760</v>
      </c>
      <c r="C4967" t="s">
        <v>18761</v>
      </c>
      <c r="D4967" t="s">
        <v>18762</v>
      </c>
      <c r="E4967" t="s">
        <v>14</v>
      </c>
      <c r="F4967" t="s">
        <v>21</v>
      </c>
      <c r="G4967" t="s">
        <v>138</v>
      </c>
      <c r="H4967" t="s">
        <v>139</v>
      </c>
      <c r="I4967" t="s">
        <v>139</v>
      </c>
      <c r="J4967" s="1">
        <v>39452</v>
      </c>
      <c r="K4967" t="b">
        <f>IFERROR(VLOOKUP(F4967,english_mapping!A:B,2,FALSE),"NA")</f>
        <v>1</v>
      </c>
      <c r="L4967" t="str">
        <f t="shared" si="77"/>
        <v>Media</v>
      </c>
    </row>
    <row r="4968" spans="1:12" x14ac:dyDescent="0.25">
      <c r="A4968" t="s">
        <v>18763</v>
      </c>
      <c r="B4968" t="s">
        <v>18764</v>
      </c>
      <c r="C4968" t="s">
        <v>18765</v>
      </c>
      <c r="D4968" t="s">
        <v>2541</v>
      </c>
      <c r="E4968" t="s">
        <v>14</v>
      </c>
      <c r="F4968" t="s">
        <v>21</v>
      </c>
      <c r="G4968" t="s">
        <v>59</v>
      </c>
      <c r="H4968" t="s">
        <v>60</v>
      </c>
      <c r="I4968" t="s">
        <v>66</v>
      </c>
      <c r="J4968" s="1">
        <v>40549</v>
      </c>
      <c r="K4968" t="b">
        <f>IFERROR(VLOOKUP(F4968,english_mapping!A:B,2,FALSE),"NA")</f>
        <v>1</v>
      </c>
      <c r="L4968" t="str">
        <f t="shared" si="77"/>
        <v>Advertising</v>
      </c>
    </row>
    <row r="4969" spans="1:12" x14ac:dyDescent="0.25">
      <c r="A4969" t="s">
        <v>18766</v>
      </c>
      <c r="B4969" t="s">
        <v>18767</v>
      </c>
      <c r="C4969" t="s">
        <v>18768</v>
      </c>
      <c r="D4969" t="s">
        <v>18769</v>
      </c>
      <c r="E4969" t="s">
        <v>14</v>
      </c>
      <c r="F4969" t="s">
        <v>2978</v>
      </c>
      <c r="G4969">
        <v>78</v>
      </c>
      <c r="H4969" t="s">
        <v>2979</v>
      </c>
      <c r="I4969" t="s">
        <v>2979</v>
      </c>
      <c r="J4969" s="1">
        <v>39448</v>
      </c>
      <c r="K4969" t="b">
        <f>IFERROR(VLOOKUP(F4969,english_mapping!A:B,2,FALSE),"NA")</f>
        <v>0</v>
      </c>
      <c r="L4969" t="str">
        <f t="shared" si="77"/>
        <v>Audiobooks</v>
      </c>
    </row>
    <row r="4970" spans="1:12" x14ac:dyDescent="0.25">
      <c r="A4970" t="s">
        <v>18770</v>
      </c>
      <c r="B4970" t="s">
        <v>18771</v>
      </c>
      <c r="C4970" t="s">
        <v>18772</v>
      </c>
      <c r="D4970" t="s">
        <v>755</v>
      </c>
      <c r="E4970" t="s">
        <v>14</v>
      </c>
      <c r="F4970" t="s">
        <v>21</v>
      </c>
      <c r="G4970" t="s">
        <v>285</v>
      </c>
      <c r="H4970" t="s">
        <v>1054</v>
      </c>
      <c r="I4970" t="s">
        <v>1054</v>
      </c>
      <c r="J4970" s="1">
        <v>39814</v>
      </c>
      <c r="K4970" t="b">
        <f>IFERROR(VLOOKUP(F4970,english_mapping!A:B,2,FALSE),"NA")</f>
        <v>1</v>
      </c>
      <c r="L4970" t="str">
        <f t="shared" si="77"/>
        <v>Hardware + Software</v>
      </c>
    </row>
    <row r="4971" spans="1:12" x14ac:dyDescent="0.25">
      <c r="A4971" t="s">
        <v>18773</v>
      </c>
      <c r="B4971" t="s">
        <v>18774</v>
      </c>
      <c r="C4971" t="s">
        <v>18775</v>
      </c>
      <c r="D4971" t="s">
        <v>2595</v>
      </c>
      <c r="E4971" t="s">
        <v>14</v>
      </c>
      <c r="F4971" t="s">
        <v>2978</v>
      </c>
      <c r="G4971">
        <v>83</v>
      </c>
      <c r="H4971" t="s">
        <v>18776</v>
      </c>
      <c r="I4971" t="s">
        <v>18777</v>
      </c>
      <c r="J4971" t="s">
        <v>18778</v>
      </c>
      <c r="K4971" t="b">
        <f>IFERROR(VLOOKUP(F4971,english_mapping!A:B,2,FALSE),"NA")</f>
        <v>0</v>
      </c>
      <c r="L4971" t="str">
        <f t="shared" si="77"/>
        <v>Travel &amp; Tourism</v>
      </c>
    </row>
    <row r="4972" spans="1:12" x14ac:dyDescent="0.25">
      <c r="A4972" t="s">
        <v>18779</v>
      </c>
      <c r="B4972" t="s">
        <v>18780</v>
      </c>
      <c r="D4972" t="s">
        <v>952</v>
      </c>
      <c r="E4972" t="s">
        <v>14</v>
      </c>
      <c r="F4972" t="s">
        <v>161</v>
      </c>
      <c r="G4972" t="s">
        <v>162</v>
      </c>
      <c r="H4972" t="s">
        <v>163</v>
      </c>
      <c r="I4972" t="s">
        <v>6748</v>
      </c>
      <c r="J4972" s="1">
        <v>40179</v>
      </c>
      <c r="K4972" t="b">
        <f>IFERROR(VLOOKUP(F4972,english_mapping!A:B,2,FALSE),"NA")</f>
        <v>0</v>
      </c>
      <c r="L4972" t="str">
        <f t="shared" si="77"/>
        <v>Messaging</v>
      </c>
    </row>
    <row r="4973" spans="1:12" x14ac:dyDescent="0.25">
      <c r="A4973" t="s">
        <v>18781</v>
      </c>
      <c r="B4973" t="s">
        <v>18782</v>
      </c>
      <c r="D4973" t="s">
        <v>2381</v>
      </c>
      <c r="E4973" t="s">
        <v>14</v>
      </c>
      <c r="F4973" t="s">
        <v>21</v>
      </c>
      <c r="G4973" t="s">
        <v>1035</v>
      </c>
      <c r="H4973" t="s">
        <v>1036</v>
      </c>
      <c r="I4973" t="s">
        <v>18783</v>
      </c>
      <c r="J4973" s="1">
        <v>40238</v>
      </c>
      <c r="K4973" t="b">
        <f>IFERROR(VLOOKUP(F4973,english_mapping!A:B,2,FALSE),"NA")</f>
        <v>1</v>
      </c>
      <c r="L4973" t="str">
        <f t="shared" si="77"/>
        <v>Consulting</v>
      </c>
    </row>
    <row r="4974" spans="1:12" x14ac:dyDescent="0.25">
      <c r="A4974" t="s">
        <v>18784</v>
      </c>
      <c r="B4974" t="s">
        <v>18785</v>
      </c>
      <c r="C4974" t="s">
        <v>18786</v>
      </c>
      <c r="D4974" t="s">
        <v>1538</v>
      </c>
      <c r="E4974" t="s">
        <v>14</v>
      </c>
      <c r="F4974" t="s">
        <v>3397</v>
      </c>
      <c r="G4974">
        <v>14</v>
      </c>
      <c r="H4974" t="s">
        <v>6349</v>
      </c>
      <c r="I4974" t="s">
        <v>6349</v>
      </c>
      <c r="J4974" s="1">
        <v>39456</v>
      </c>
      <c r="K4974" t="b">
        <f>IFERROR(VLOOKUP(F4974,english_mapping!A:B,2,FALSE),"NA")</f>
        <v>0</v>
      </c>
      <c r="L4974" t="str">
        <f t="shared" si="77"/>
        <v>Security</v>
      </c>
    </row>
    <row r="4975" spans="1:12" x14ac:dyDescent="0.25">
      <c r="A4975" t="s">
        <v>18787</v>
      </c>
      <c r="B4975" t="s">
        <v>18788</v>
      </c>
      <c r="C4975" t="s">
        <v>18789</v>
      </c>
      <c r="D4975" t="s">
        <v>5998</v>
      </c>
      <c r="E4975" t="s">
        <v>109</v>
      </c>
      <c r="F4975" t="s">
        <v>21</v>
      </c>
      <c r="G4975" t="s">
        <v>59</v>
      </c>
      <c r="H4975" t="s">
        <v>60</v>
      </c>
      <c r="I4975" t="s">
        <v>269</v>
      </c>
      <c r="J4975" s="1">
        <v>36161</v>
      </c>
      <c r="K4975" t="b">
        <f>IFERROR(VLOOKUP(F4975,english_mapping!A:B,2,FALSE),"NA")</f>
        <v>1</v>
      </c>
      <c r="L4975" t="str">
        <f t="shared" si="77"/>
        <v>Advertising</v>
      </c>
    </row>
    <row r="4976" spans="1:12" x14ac:dyDescent="0.25">
      <c r="A4976" t="s">
        <v>18790</v>
      </c>
      <c r="B4976" t="s">
        <v>18791</v>
      </c>
      <c r="C4976" t="s">
        <v>18792</v>
      </c>
      <c r="D4976" t="s">
        <v>18793</v>
      </c>
      <c r="E4976" t="s">
        <v>205</v>
      </c>
      <c r="F4976" t="s">
        <v>124</v>
      </c>
      <c r="G4976" t="s">
        <v>5122</v>
      </c>
      <c r="H4976" t="s">
        <v>3296</v>
      </c>
      <c r="I4976" t="s">
        <v>1010</v>
      </c>
      <c r="K4976" t="b">
        <f>IFERROR(VLOOKUP(F4976,english_mapping!A:B,2,FALSE),"NA")</f>
        <v>1</v>
      </c>
      <c r="L4976" t="str">
        <f t="shared" si="77"/>
        <v>Audio</v>
      </c>
    </row>
    <row r="4977" spans="1:12" x14ac:dyDescent="0.25">
      <c r="A4977" t="s">
        <v>18794</v>
      </c>
      <c r="B4977" t="s">
        <v>18795</v>
      </c>
      <c r="C4977" t="s">
        <v>18796</v>
      </c>
      <c r="D4977" t="s">
        <v>428</v>
      </c>
      <c r="E4977" t="s">
        <v>14</v>
      </c>
      <c r="F4977" t="s">
        <v>124</v>
      </c>
      <c r="G4977" t="s">
        <v>3084</v>
      </c>
      <c r="H4977" t="s">
        <v>126</v>
      </c>
      <c r="I4977" t="s">
        <v>18797</v>
      </c>
      <c r="K4977" t="b">
        <f>IFERROR(VLOOKUP(F4977,english_mapping!A:B,2,FALSE),"NA")</f>
        <v>1</v>
      </c>
      <c r="L4977" t="str">
        <f t="shared" si="77"/>
        <v>Travel</v>
      </c>
    </row>
    <row r="4978" spans="1:12" x14ac:dyDescent="0.25">
      <c r="A4978" t="s">
        <v>18798</v>
      </c>
      <c r="B4978" t="s">
        <v>18799</v>
      </c>
      <c r="C4978" t="s">
        <v>18800</v>
      </c>
      <c r="D4978" t="s">
        <v>18801</v>
      </c>
      <c r="E4978" t="s">
        <v>205</v>
      </c>
      <c r="F4978" t="s">
        <v>21</v>
      </c>
      <c r="G4978" t="s">
        <v>94</v>
      </c>
      <c r="H4978" t="s">
        <v>95</v>
      </c>
      <c r="I4978" t="s">
        <v>11820</v>
      </c>
      <c r="J4978" s="1">
        <v>39814</v>
      </c>
      <c r="K4978" t="b">
        <f>IFERROR(VLOOKUP(F4978,english_mapping!A:B,2,FALSE),"NA")</f>
        <v>1</v>
      </c>
      <c r="L4978" t="str">
        <f t="shared" si="77"/>
        <v>Film</v>
      </c>
    </row>
    <row r="4979" spans="1:12" x14ac:dyDescent="0.25">
      <c r="A4979" t="s">
        <v>18802</v>
      </c>
      <c r="B4979" t="s">
        <v>18803</v>
      </c>
      <c r="C4979" t="s">
        <v>18804</v>
      </c>
      <c r="D4979" t="s">
        <v>14537</v>
      </c>
      <c r="E4979" t="s">
        <v>14</v>
      </c>
      <c r="F4979" t="s">
        <v>21</v>
      </c>
      <c r="G4979" t="s">
        <v>59</v>
      </c>
      <c r="H4979" t="s">
        <v>60</v>
      </c>
      <c r="I4979" t="s">
        <v>110</v>
      </c>
      <c r="J4979" s="1">
        <v>41731</v>
      </c>
      <c r="K4979" t="b">
        <f>IFERROR(VLOOKUP(F4979,english_mapping!A:B,2,FALSE),"NA")</f>
        <v>1</v>
      </c>
      <c r="L4979" t="str">
        <f t="shared" si="77"/>
        <v>Apps</v>
      </c>
    </row>
    <row r="4980" spans="1:12" x14ac:dyDescent="0.25">
      <c r="A4980" t="s">
        <v>18805</v>
      </c>
      <c r="B4980" t="s">
        <v>18806</v>
      </c>
      <c r="C4980" t="s">
        <v>18807</v>
      </c>
      <c r="D4980" t="s">
        <v>18808</v>
      </c>
      <c r="E4980" t="s">
        <v>14</v>
      </c>
      <c r="F4980" t="s">
        <v>21</v>
      </c>
      <c r="G4980" t="s">
        <v>59</v>
      </c>
      <c r="H4980" t="s">
        <v>90</v>
      </c>
      <c r="I4980" t="s">
        <v>90</v>
      </c>
      <c r="J4980" s="1">
        <v>37257</v>
      </c>
      <c r="K4980" t="b">
        <f>IFERROR(VLOOKUP(F4980,english_mapping!A:B,2,FALSE),"NA")</f>
        <v>1</v>
      </c>
      <c r="L4980" t="str">
        <f t="shared" si="77"/>
        <v>All Markets</v>
      </c>
    </row>
    <row r="4981" spans="1:12" x14ac:dyDescent="0.25">
      <c r="A4981" t="s">
        <v>18809</v>
      </c>
      <c r="B4981" t="s">
        <v>18810</v>
      </c>
      <c r="C4981" t="s">
        <v>18811</v>
      </c>
      <c r="D4981" t="s">
        <v>18812</v>
      </c>
      <c r="E4981" t="s">
        <v>14</v>
      </c>
      <c r="F4981" t="s">
        <v>21</v>
      </c>
      <c r="G4981" t="s">
        <v>101</v>
      </c>
      <c r="H4981" t="s">
        <v>102</v>
      </c>
      <c r="I4981" t="s">
        <v>103</v>
      </c>
      <c r="J4981" t="s">
        <v>18813</v>
      </c>
      <c r="K4981" t="b">
        <f>IFERROR(VLOOKUP(F4981,english_mapping!A:B,2,FALSE),"NA")</f>
        <v>1</v>
      </c>
      <c r="L4981" t="str">
        <f t="shared" si="77"/>
        <v>Augmented Reality</v>
      </c>
    </row>
    <row r="4982" spans="1:12" x14ac:dyDescent="0.25">
      <c r="A4982" t="s">
        <v>18814</v>
      </c>
      <c r="B4982" t="s">
        <v>18815</v>
      </c>
      <c r="C4982" t="s">
        <v>18816</v>
      </c>
      <c r="D4982" t="s">
        <v>18817</v>
      </c>
      <c r="E4982" t="s">
        <v>14</v>
      </c>
      <c r="F4982" t="s">
        <v>21</v>
      </c>
      <c r="G4982" t="s">
        <v>59</v>
      </c>
      <c r="H4982" t="s">
        <v>60</v>
      </c>
      <c r="I4982" t="s">
        <v>66</v>
      </c>
      <c r="J4982" s="1">
        <v>40909</v>
      </c>
      <c r="K4982" t="b">
        <f>IFERROR(VLOOKUP(F4982,english_mapping!A:B,2,FALSE),"NA")</f>
        <v>1</v>
      </c>
      <c r="L4982" t="str">
        <f t="shared" si="77"/>
        <v>Health and Wellness</v>
      </c>
    </row>
    <row r="4983" spans="1:12" x14ac:dyDescent="0.25">
      <c r="A4983" t="s">
        <v>18818</v>
      </c>
      <c r="B4983" t="s">
        <v>18819</v>
      </c>
      <c r="C4983" t="s">
        <v>18820</v>
      </c>
      <c r="D4983" t="s">
        <v>1275</v>
      </c>
      <c r="E4983" t="s">
        <v>14</v>
      </c>
      <c r="F4983" t="s">
        <v>21</v>
      </c>
      <c r="G4983" t="s">
        <v>154</v>
      </c>
      <c r="H4983" t="s">
        <v>242</v>
      </c>
      <c r="I4983" t="s">
        <v>1753</v>
      </c>
      <c r="J4983" s="1">
        <v>39448</v>
      </c>
      <c r="K4983" t="b">
        <f>IFERROR(VLOOKUP(F4983,english_mapping!A:B,2,FALSE),"NA")</f>
        <v>1</v>
      </c>
      <c r="L4983" t="str">
        <f t="shared" si="77"/>
        <v>Health Care</v>
      </c>
    </row>
    <row r="4984" spans="1:12" x14ac:dyDescent="0.25">
      <c r="A4984" t="s">
        <v>18821</v>
      </c>
      <c r="B4984" t="s">
        <v>18822</v>
      </c>
      <c r="C4984" t="s">
        <v>18823</v>
      </c>
      <c r="D4984" t="s">
        <v>18824</v>
      </c>
      <c r="E4984" t="s">
        <v>14</v>
      </c>
      <c r="F4984" t="s">
        <v>161</v>
      </c>
      <c r="G4984" t="s">
        <v>162</v>
      </c>
      <c r="H4984" t="s">
        <v>163</v>
      </c>
      <c r="I4984" t="s">
        <v>163</v>
      </c>
      <c r="J4984" s="1">
        <v>40553</v>
      </c>
      <c r="K4984" t="b">
        <f>IFERROR(VLOOKUP(F4984,english_mapping!A:B,2,FALSE),"NA")</f>
        <v>0</v>
      </c>
      <c r="L4984" t="str">
        <f t="shared" si="77"/>
        <v>Augmented Reality</v>
      </c>
    </row>
    <row r="4985" spans="1:12" x14ac:dyDescent="0.25">
      <c r="A4985" t="s">
        <v>18825</v>
      </c>
      <c r="B4985" t="s">
        <v>18826</v>
      </c>
      <c r="C4985" t="s">
        <v>18827</v>
      </c>
      <c r="D4985" t="s">
        <v>18828</v>
      </c>
      <c r="E4985" t="s">
        <v>205</v>
      </c>
      <c r="J4985" s="1">
        <v>42039</v>
      </c>
      <c r="K4985" t="str">
        <f>IFERROR(VLOOKUP(F4985,english_mapping!A:B,2,FALSE),"NA")</f>
        <v>NA</v>
      </c>
      <c r="L4985" t="str">
        <f t="shared" si="77"/>
        <v>Apps</v>
      </c>
    </row>
    <row r="4986" spans="1:12" x14ac:dyDescent="0.25">
      <c r="A4986" t="s">
        <v>18829</v>
      </c>
      <c r="B4986" t="s">
        <v>18830</v>
      </c>
      <c r="D4986" t="s">
        <v>18831</v>
      </c>
      <c r="E4986" t="s">
        <v>205</v>
      </c>
      <c r="F4986" t="s">
        <v>1087</v>
      </c>
      <c r="G4986">
        <v>7</v>
      </c>
      <c r="H4986" t="s">
        <v>11105</v>
      </c>
      <c r="I4986" t="s">
        <v>11105</v>
      </c>
      <c r="J4986" s="1">
        <v>40552</v>
      </c>
      <c r="K4986" t="b">
        <f>IFERROR(VLOOKUP(F4986,english_mapping!A:B,2,FALSE),"NA")</f>
        <v>0</v>
      </c>
      <c r="L4986" t="str">
        <f t="shared" si="77"/>
        <v>Automotive</v>
      </c>
    </row>
    <row r="4987" spans="1:12" x14ac:dyDescent="0.25">
      <c r="A4987" t="s">
        <v>18832</v>
      </c>
      <c r="B4987" t="s">
        <v>18833</v>
      </c>
      <c r="C4987" t="s">
        <v>18834</v>
      </c>
      <c r="D4987" t="s">
        <v>18835</v>
      </c>
      <c r="E4987" t="s">
        <v>14</v>
      </c>
      <c r="F4987" t="s">
        <v>21</v>
      </c>
      <c r="G4987" t="s">
        <v>59</v>
      </c>
      <c r="H4987" t="s">
        <v>60</v>
      </c>
      <c r="I4987" t="s">
        <v>269</v>
      </c>
      <c r="J4987" s="1">
        <v>40181</v>
      </c>
      <c r="K4987" t="b">
        <f>IFERROR(VLOOKUP(F4987,english_mapping!A:B,2,FALSE),"NA")</f>
        <v>1</v>
      </c>
      <c r="L4987" t="str">
        <f t="shared" si="77"/>
        <v>Advertising</v>
      </c>
    </row>
    <row r="4988" spans="1:12" x14ac:dyDescent="0.25">
      <c r="A4988" t="s">
        <v>18836</v>
      </c>
      <c r="B4988" t="s">
        <v>18837</v>
      </c>
      <c r="C4988" t="s">
        <v>18838</v>
      </c>
      <c r="D4988" t="s">
        <v>755</v>
      </c>
      <c r="E4988" t="s">
        <v>14</v>
      </c>
      <c r="F4988" t="s">
        <v>21</v>
      </c>
      <c r="G4988" t="s">
        <v>285</v>
      </c>
      <c r="H4988" t="s">
        <v>1054</v>
      </c>
      <c r="I4988" t="s">
        <v>1054</v>
      </c>
      <c r="J4988" s="1">
        <v>37622</v>
      </c>
      <c r="K4988" t="b">
        <f>IFERROR(VLOOKUP(F4988,english_mapping!A:B,2,FALSE),"NA")</f>
        <v>1</v>
      </c>
      <c r="L4988" t="str">
        <f t="shared" si="77"/>
        <v>Hardware + Software</v>
      </c>
    </row>
    <row r="4989" spans="1:12" x14ac:dyDescent="0.25">
      <c r="A4989" t="s">
        <v>18839</v>
      </c>
      <c r="B4989" t="s">
        <v>18840</v>
      </c>
      <c r="C4989" t="s">
        <v>18841</v>
      </c>
      <c r="D4989" t="s">
        <v>18842</v>
      </c>
      <c r="E4989" t="s">
        <v>14</v>
      </c>
      <c r="F4989" t="s">
        <v>124</v>
      </c>
      <c r="G4989" t="s">
        <v>325</v>
      </c>
      <c r="H4989" t="s">
        <v>126</v>
      </c>
      <c r="I4989" t="s">
        <v>326</v>
      </c>
      <c r="J4989" s="1">
        <v>38718</v>
      </c>
      <c r="K4989" t="b">
        <f>IFERROR(VLOOKUP(F4989,english_mapping!A:B,2,FALSE),"NA")</f>
        <v>1</v>
      </c>
      <c r="L4989" t="str">
        <f t="shared" si="77"/>
        <v>Consumers</v>
      </c>
    </row>
    <row r="4990" spans="1:12" x14ac:dyDescent="0.25">
      <c r="A4990" t="s">
        <v>18843</v>
      </c>
      <c r="B4990" t="s">
        <v>18844</v>
      </c>
      <c r="C4990" t="s">
        <v>18845</v>
      </c>
      <c r="D4990" t="s">
        <v>18846</v>
      </c>
      <c r="E4990" t="s">
        <v>205</v>
      </c>
      <c r="F4990" t="s">
        <v>21</v>
      </c>
      <c r="G4990" t="s">
        <v>9301</v>
      </c>
      <c r="H4990" t="s">
        <v>9302</v>
      </c>
      <c r="I4990" t="s">
        <v>3900</v>
      </c>
      <c r="J4990" s="1">
        <v>39305</v>
      </c>
      <c r="K4990" t="b">
        <f>IFERROR(VLOOKUP(F4990,english_mapping!A:B,2,FALSE),"NA")</f>
        <v>1</v>
      </c>
      <c r="L4990" t="str">
        <f t="shared" si="77"/>
        <v>Automotive</v>
      </c>
    </row>
    <row r="4991" spans="1:12" x14ac:dyDescent="0.25">
      <c r="A4991" t="s">
        <v>18847</v>
      </c>
      <c r="B4991" t="s">
        <v>18848</v>
      </c>
      <c r="C4991" t="s">
        <v>18849</v>
      </c>
      <c r="D4991" t="s">
        <v>18850</v>
      </c>
      <c r="E4991" t="s">
        <v>14</v>
      </c>
      <c r="F4991" t="s">
        <v>21</v>
      </c>
      <c r="G4991" t="s">
        <v>154</v>
      </c>
      <c r="H4991" t="s">
        <v>242</v>
      </c>
      <c r="I4991" t="s">
        <v>242</v>
      </c>
      <c r="J4991" s="1">
        <v>40909</v>
      </c>
      <c r="K4991" t="b">
        <f>IFERROR(VLOOKUP(F4991,english_mapping!A:B,2,FALSE),"NA")</f>
        <v>1</v>
      </c>
      <c r="L4991" t="str">
        <f t="shared" si="77"/>
        <v>Aerospace</v>
      </c>
    </row>
    <row r="4992" spans="1:12" x14ac:dyDescent="0.25">
      <c r="A4992" t="s">
        <v>18851</v>
      </c>
      <c r="B4992" t="s">
        <v>18852</v>
      </c>
      <c r="C4992" t="s">
        <v>18853</v>
      </c>
      <c r="D4992" t="s">
        <v>18854</v>
      </c>
      <c r="E4992" t="s">
        <v>14</v>
      </c>
      <c r="F4992" t="s">
        <v>2175</v>
      </c>
      <c r="G4992">
        <v>8</v>
      </c>
      <c r="H4992" t="s">
        <v>18855</v>
      </c>
      <c r="I4992" t="s">
        <v>18855</v>
      </c>
      <c r="J4992" t="s">
        <v>18856</v>
      </c>
      <c r="K4992" t="b">
        <f>IFERROR(VLOOKUP(F4992,english_mapping!A:B,2,FALSE),"NA")</f>
        <v>0</v>
      </c>
      <c r="L4992" t="str">
        <f t="shared" si="77"/>
        <v>Augmented Reality</v>
      </c>
    </row>
    <row r="4993" spans="1:12" x14ac:dyDescent="0.25">
      <c r="A4993" t="s">
        <v>18857</v>
      </c>
      <c r="B4993" t="s">
        <v>18858</v>
      </c>
      <c r="C4993" t="s">
        <v>18859</v>
      </c>
      <c r="D4993" t="s">
        <v>18860</v>
      </c>
      <c r="E4993" t="s">
        <v>14</v>
      </c>
      <c r="F4993" t="s">
        <v>21</v>
      </c>
      <c r="G4993" t="s">
        <v>822</v>
      </c>
      <c r="H4993" t="s">
        <v>823</v>
      </c>
      <c r="I4993" t="s">
        <v>824</v>
      </c>
      <c r="J4993" s="1">
        <v>41338</v>
      </c>
      <c r="K4993" t="b">
        <f>IFERROR(VLOOKUP(F4993,english_mapping!A:B,2,FALSE),"NA")</f>
        <v>1</v>
      </c>
      <c r="L4993" t="str">
        <f t="shared" si="77"/>
        <v>Advertising</v>
      </c>
    </row>
    <row r="4994" spans="1:12" x14ac:dyDescent="0.25">
      <c r="A4994" t="s">
        <v>18861</v>
      </c>
      <c r="B4994" t="s">
        <v>18858</v>
      </c>
      <c r="C4994" t="s">
        <v>18862</v>
      </c>
      <c r="D4994" t="s">
        <v>18863</v>
      </c>
      <c r="E4994" t="s">
        <v>14</v>
      </c>
      <c r="F4994" t="s">
        <v>21</v>
      </c>
      <c r="G4994" t="s">
        <v>59</v>
      </c>
      <c r="H4994" t="s">
        <v>60</v>
      </c>
      <c r="I4994" t="s">
        <v>66</v>
      </c>
      <c r="J4994" s="1">
        <v>42005</v>
      </c>
      <c r="K4994" t="b">
        <f>IFERROR(VLOOKUP(F4994,english_mapping!A:B,2,FALSE),"NA")</f>
        <v>1</v>
      </c>
      <c r="L4994" t="str">
        <f t="shared" si="77"/>
        <v>Bitcoin</v>
      </c>
    </row>
    <row r="4995" spans="1:12" x14ac:dyDescent="0.25">
      <c r="A4995" t="s">
        <v>18864</v>
      </c>
      <c r="B4995" t="s">
        <v>18865</v>
      </c>
      <c r="C4995" t="s">
        <v>18866</v>
      </c>
      <c r="D4995" t="s">
        <v>38</v>
      </c>
      <c r="E4995" t="s">
        <v>14</v>
      </c>
      <c r="F4995" t="s">
        <v>161</v>
      </c>
      <c r="G4995" t="s">
        <v>162</v>
      </c>
      <c r="H4995" t="s">
        <v>163</v>
      </c>
      <c r="I4995" t="s">
        <v>163</v>
      </c>
      <c r="J4995" s="1">
        <v>37257</v>
      </c>
      <c r="K4995" t="b">
        <f>IFERROR(VLOOKUP(F4995,english_mapping!A:B,2,FALSE),"NA")</f>
        <v>0</v>
      </c>
      <c r="L4995" t="str">
        <f t="shared" si="77"/>
        <v>Software</v>
      </c>
    </row>
    <row r="4996" spans="1:12" x14ac:dyDescent="0.25">
      <c r="A4996" t="s">
        <v>18867</v>
      </c>
      <c r="B4996" t="s">
        <v>18868</v>
      </c>
      <c r="C4996" t="s">
        <v>18869</v>
      </c>
      <c r="D4996" t="s">
        <v>18870</v>
      </c>
      <c r="E4996" t="s">
        <v>14</v>
      </c>
      <c r="F4996" t="s">
        <v>21</v>
      </c>
      <c r="G4996" t="s">
        <v>101</v>
      </c>
      <c r="H4996" t="s">
        <v>102</v>
      </c>
      <c r="I4996" t="s">
        <v>103</v>
      </c>
      <c r="J4996" s="1">
        <v>40551</v>
      </c>
      <c r="K4996" t="b">
        <f>IFERROR(VLOOKUP(F4996,english_mapping!A:B,2,FALSE),"NA")</f>
        <v>1</v>
      </c>
      <c r="L4996" t="str">
        <f t="shared" ref="L4996:L5059" si="78">IFERROR(LEFT(D4996,(FIND("|",D4996))-1),D4996)</f>
        <v>Big Data</v>
      </c>
    </row>
    <row r="4997" spans="1:12" x14ac:dyDescent="0.25">
      <c r="A4997" t="s">
        <v>18871</v>
      </c>
      <c r="B4997" t="s">
        <v>18872</v>
      </c>
      <c r="C4997" t="s">
        <v>18873</v>
      </c>
      <c r="D4997" t="s">
        <v>18874</v>
      </c>
      <c r="E4997" t="s">
        <v>14</v>
      </c>
      <c r="F4997" t="s">
        <v>21</v>
      </c>
      <c r="G4997" t="s">
        <v>59</v>
      </c>
      <c r="H4997" t="s">
        <v>60</v>
      </c>
      <c r="I4997" t="s">
        <v>66</v>
      </c>
      <c r="J4997" t="s">
        <v>18875</v>
      </c>
      <c r="K4997" t="b">
        <f>IFERROR(VLOOKUP(F4997,english_mapping!A:B,2,FALSE),"NA")</f>
        <v>1</v>
      </c>
      <c r="L4997" t="str">
        <f t="shared" si="78"/>
        <v>Home Automation</v>
      </c>
    </row>
    <row r="4998" spans="1:12" x14ac:dyDescent="0.25">
      <c r="A4998" t="s">
        <v>18876</v>
      </c>
      <c r="B4998" t="s">
        <v>18872</v>
      </c>
      <c r="C4998" t="s">
        <v>18877</v>
      </c>
      <c r="D4998" t="s">
        <v>18878</v>
      </c>
      <c r="E4998" t="s">
        <v>14</v>
      </c>
      <c r="F4998" t="s">
        <v>21</v>
      </c>
      <c r="G4998" t="s">
        <v>59</v>
      </c>
      <c r="H4998" t="s">
        <v>987</v>
      </c>
      <c r="I4998" t="s">
        <v>2289</v>
      </c>
      <c r="J4998" t="s">
        <v>9606</v>
      </c>
      <c r="K4998" t="b">
        <f>IFERROR(VLOOKUP(F4998,english_mapping!A:B,2,FALSE),"NA")</f>
        <v>1</v>
      </c>
      <c r="L4998" t="str">
        <f t="shared" si="78"/>
        <v>Digital Media</v>
      </c>
    </row>
    <row r="4999" spans="1:12" x14ac:dyDescent="0.25">
      <c r="A4999" t="s">
        <v>18879</v>
      </c>
      <c r="B4999" t="s">
        <v>18880</v>
      </c>
      <c r="C4999" t="s">
        <v>18881</v>
      </c>
      <c r="D4999" t="s">
        <v>51</v>
      </c>
      <c r="E4999" t="s">
        <v>14</v>
      </c>
      <c r="F4999" t="s">
        <v>21</v>
      </c>
      <c r="G4999" t="s">
        <v>1262</v>
      </c>
      <c r="H4999" t="s">
        <v>1263</v>
      </c>
      <c r="I4999" t="s">
        <v>11264</v>
      </c>
      <c r="J4999" s="1">
        <v>39448</v>
      </c>
      <c r="K4999" t="b">
        <f>IFERROR(VLOOKUP(F4999,english_mapping!A:B,2,FALSE),"NA")</f>
        <v>1</v>
      </c>
      <c r="L4999" t="str">
        <f t="shared" si="78"/>
        <v>Biotechnology</v>
      </c>
    </row>
    <row r="5000" spans="1:12" x14ac:dyDescent="0.25">
      <c r="A5000" t="s">
        <v>18882</v>
      </c>
      <c r="B5000" t="s">
        <v>18883</v>
      </c>
      <c r="D5000" t="s">
        <v>780</v>
      </c>
      <c r="E5000" t="s">
        <v>14</v>
      </c>
      <c r="F5000" t="s">
        <v>21</v>
      </c>
      <c r="G5000" t="s">
        <v>2631</v>
      </c>
      <c r="H5000" t="s">
        <v>12795</v>
      </c>
      <c r="I5000" t="s">
        <v>12795</v>
      </c>
      <c r="J5000" s="1">
        <v>38718</v>
      </c>
      <c r="K5000" t="b">
        <f>IFERROR(VLOOKUP(F5000,english_mapping!A:B,2,FALSE),"NA")</f>
        <v>1</v>
      </c>
      <c r="L5000" t="str">
        <f t="shared" si="78"/>
        <v>Clean Technology</v>
      </c>
    </row>
    <row r="5001" spans="1:12" x14ac:dyDescent="0.25">
      <c r="A5001" t="s">
        <v>18884</v>
      </c>
      <c r="B5001" t="s">
        <v>18885</v>
      </c>
      <c r="C5001" t="s">
        <v>18886</v>
      </c>
      <c r="D5001" t="s">
        <v>1538</v>
      </c>
      <c r="E5001" t="s">
        <v>14</v>
      </c>
      <c r="F5001" t="s">
        <v>15</v>
      </c>
      <c r="G5001">
        <v>19</v>
      </c>
      <c r="H5001" t="s">
        <v>479</v>
      </c>
      <c r="I5001" t="s">
        <v>479</v>
      </c>
      <c r="J5001" s="1">
        <v>39448</v>
      </c>
      <c r="K5001" t="b">
        <f>IFERROR(VLOOKUP(F5001,english_mapping!A:B,2,FALSE),"NA")</f>
        <v>1</v>
      </c>
      <c r="L5001" t="str">
        <f t="shared" si="78"/>
        <v>Security</v>
      </c>
    </row>
    <row r="5002" spans="1:12" x14ac:dyDescent="0.25">
      <c r="A5002" t="s">
        <v>18887</v>
      </c>
      <c r="B5002" t="s">
        <v>18888</v>
      </c>
      <c r="C5002" t="s">
        <v>18889</v>
      </c>
      <c r="D5002" t="s">
        <v>18890</v>
      </c>
      <c r="E5002" t="s">
        <v>14</v>
      </c>
      <c r="F5002" t="s">
        <v>6078</v>
      </c>
      <c r="H5002" t="s">
        <v>18891</v>
      </c>
      <c r="I5002" t="s">
        <v>18892</v>
      </c>
      <c r="K5002" t="b">
        <f>IFERROR(VLOOKUP(F5002,english_mapping!A:B,2,FALSE),"NA")</f>
        <v>0</v>
      </c>
      <c r="L5002" t="str">
        <f t="shared" si="78"/>
        <v>Education</v>
      </c>
    </row>
    <row r="5003" spans="1:12" x14ac:dyDescent="0.25">
      <c r="A5003" t="s">
        <v>18893</v>
      </c>
      <c r="B5003" t="s">
        <v>18894</v>
      </c>
      <c r="C5003" t="s">
        <v>18895</v>
      </c>
      <c r="D5003" t="s">
        <v>51</v>
      </c>
      <c r="E5003" t="s">
        <v>14</v>
      </c>
      <c r="F5003" t="s">
        <v>21</v>
      </c>
      <c r="G5003" t="s">
        <v>1262</v>
      </c>
      <c r="H5003" t="s">
        <v>6330</v>
      </c>
      <c r="I5003" t="s">
        <v>18896</v>
      </c>
      <c r="J5003" s="1">
        <v>39814</v>
      </c>
      <c r="K5003" t="b">
        <f>IFERROR(VLOOKUP(F5003,english_mapping!A:B,2,FALSE),"NA")</f>
        <v>1</v>
      </c>
      <c r="L5003" t="str">
        <f t="shared" si="78"/>
        <v>Biotechnology</v>
      </c>
    </row>
    <row r="5004" spans="1:12" x14ac:dyDescent="0.25">
      <c r="A5004" t="s">
        <v>18897</v>
      </c>
      <c r="B5004" t="s">
        <v>18898</v>
      </c>
      <c r="C5004" t="s">
        <v>18899</v>
      </c>
      <c r="D5004" t="s">
        <v>2541</v>
      </c>
      <c r="E5004" t="s">
        <v>14</v>
      </c>
      <c r="F5004" t="s">
        <v>71</v>
      </c>
      <c r="G5004">
        <v>12</v>
      </c>
      <c r="H5004" t="s">
        <v>72</v>
      </c>
      <c r="I5004" t="s">
        <v>72</v>
      </c>
      <c r="J5004" s="1">
        <v>40544</v>
      </c>
      <c r="K5004" t="b">
        <f>IFERROR(VLOOKUP(F5004,english_mapping!A:B,2,FALSE),"NA")</f>
        <v>0</v>
      </c>
      <c r="L5004" t="str">
        <f t="shared" si="78"/>
        <v>Advertising</v>
      </c>
    </row>
    <row r="5005" spans="1:12" x14ac:dyDescent="0.25">
      <c r="A5005" t="s">
        <v>18900</v>
      </c>
      <c r="B5005" t="s">
        <v>18901</v>
      </c>
      <c r="D5005" t="s">
        <v>18902</v>
      </c>
      <c r="E5005" t="s">
        <v>14</v>
      </c>
      <c r="F5005" t="s">
        <v>21</v>
      </c>
      <c r="G5005" t="s">
        <v>59</v>
      </c>
      <c r="H5005" t="s">
        <v>6651</v>
      </c>
      <c r="I5005" t="s">
        <v>6652</v>
      </c>
      <c r="J5005" s="1">
        <v>40913</v>
      </c>
      <c r="K5005" t="b">
        <f>IFERROR(VLOOKUP(F5005,english_mapping!A:B,2,FALSE),"NA")</f>
        <v>1</v>
      </c>
      <c r="L5005" t="str">
        <f t="shared" si="78"/>
        <v>E-Commerce</v>
      </c>
    </row>
    <row r="5006" spans="1:12" x14ac:dyDescent="0.25">
      <c r="A5006" t="s">
        <v>18903</v>
      </c>
      <c r="B5006" t="s">
        <v>18904</v>
      </c>
      <c r="C5006" t="s">
        <v>18905</v>
      </c>
      <c r="D5006" t="s">
        <v>18906</v>
      </c>
      <c r="E5006" t="s">
        <v>14</v>
      </c>
      <c r="F5006" t="s">
        <v>21</v>
      </c>
      <c r="G5006" t="s">
        <v>285</v>
      </c>
      <c r="H5006" t="s">
        <v>1054</v>
      </c>
      <c r="I5006" t="s">
        <v>1054</v>
      </c>
      <c r="J5006" s="1">
        <v>40179</v>
      </c>
      <c r="K5006" t="b">
        <f>IFERROR(VLOOKUP(F5006,english_mapping!A:B,2,FALSE),"NA")</f>
        <v>1</v>
      </c>
      <c r="L5006" t="str">
        <f t="shared" si="78"/>
        <v>Charities</v>
      </c>
    </row>
    <row r="5007" spans="1:12" x14ac:dyDescent="0.25">
      <c r="A5007" t="s">
        <v>18907</v>
      </c>
      <c r="B5007" t="s">
        <v>18908</v>
      </c>
      <c r="C5007" t="s">
        <v>18909</v>
      </c>
      <c r="D5007" t="s">
        <v>18910</v>
      </c>
      <c r="E5007" t="s">
        <v>109</v>
      </c>
      <c r="J5007" s="1">
        <v>39448</v>
      </c>
      <c r="K5007" t="str">
        <f>IFERROR(VLOOKUP(F5007,english_mapping!A:B,2,FALSE),"NA")</f>
        <v>NA</v>
      </c>
      <c r="L5007" t="str">
        <f t="shared" si="78"/>
        <v>Audio</v>
      </c>
    </row>
    <row r="5008" spans="1:12" x14ac:dyDescent="0.25">
      <c r="A5008" t="s">
        <v>18911</v>
      </c>
      <c r="B5008" t="s">
        <v>18912</v>
      </c>
      <c r="C5008" t="s">
        <v>18913</v>
      </c>
      <c r="D5008" t="s">
        <v>952</v>
      </c>
      <c r="E5008" t="s">
        <v>14</v>
      </c>
      <c r="F5008" t="s">
        <v>124</v>
      </c>
      <c r="G5008" t="s">
        <v>2652</v>
      </c>
      <c r="H5008" t="s">
        <v>2653</v>
      </c>
      <c r="I5008" t="s">
        <v>2653</v>
      </c>
      <c r="K5008" t="b">
        <f>IFERROR(VLOOKUP(F5008,english_mapping!A:B,2,FALSE),"NA")</f>
        <v>1</v>
      </c>
      <c r="L5008" t="str">
        <f t="shared" si="78"/>
        <v>Messaging</v>
      </c>
    </row>
    <row r="5009" spans="1:12" x14ac:dyDescent="0.25">
      <c r="A5009" t="s">
        <v>18914</v>
      </c>
      <c r="B5009" t="s">
        <v>18915</v>
      </c>
      <c r="D5009" t="s">
        <v>18916</v>
      </c>
      <c r="E5009" t="s">
        <v>14</v>
      </c>
      <c r="K5009" t="str">
        <f>IFERROR(VLOOKUP(F5009,english_mapping!A:B,2,FALSE),"NA")</f>
        <v>NA</v>
      </c>
      <c r="L5009" t="str">
        <f t="shared" si="78"/>
        <v>Location Based Services</v>
      </c>
    </row>
    <row r="5010" spans="1:12" x14ac:dyDescent="0.25">
      <c r="A5010" t="s">
        <v>18917</v>
      </c>
      <c r="B5010" t="s">
        <v>18918</v>
      </c>
      <c r="C5010" t="s">
        <v>18919</v>
      </c>
      <c r="D5010" t="s">
        <v>51</v>
      </c>
      <c r="E5010" t="s">
        <v>14</v>
      </c>
      <c r="F5010" t="s">
        <v>21</v>
      </c>
      <c r="G5010" t="s">
        <v>154</v>
      </c>
      <c r="H5010" t="s">
        <v>242</v>
      </c>
      <c r="I5010" t="s">
        <v>326</v>
      </c>
      <c r="J5010" s="1">
        <v>39083</v>
      </c>
      <c r="K5010" t="b">
        <f>IFERROR(VLOOKUP(F5010,english_mapping!A:B,2,FALSE),"NA")</f>
        <v>1</v>
      </c>
      <c r="L5010" t="str">
        <f t="shared" si="78"/>
        <v>Biotechnology</v>
      </c>
    </row>
    <row r="5011" spans="1:12" x14ac:dyDescent="0.25">
      <c r="A5011" t="s">
        <v>18920</v>
      </c>
      <c r="B5011" t="s">
        <v>18921</v>
      </c>
      <c r="D5011" t="s">
        <v>4817</v>
      </c>
      <c r="E5011" t="s">
        <v>205</v>
      </c>
      <c r="K5011" t="str">
        <f>IFERROR(VLOOKUP(F5011,english_mapping!A:B,2,FALSE),"NA")</f>
        <v>NA</v>
      </c>
      <c r="L5011" t="str">
        <f t="shared" si="78"/>
        <v>Manufacturing</v>
      </c>
    </row>
    <row r="5012" spans="1:12" x14ac:dyDescent="0.25">
      <c r="A5012" t="s">
        <v>18922</v>
      </c>
      <c r="B5012" t="s">
        <v>18923</v>
      </c>
      <c r="C5012" t="s">
        <v>18924</v>
      </c>
      <c r="D5012" t="s">
        <v>18925</v>
      </c>
      <c r="E5012" t="s">
        <v>14</v>
      </c>
      <c r="F5012" t="s">
        <v>21</v>
      </c>
      <c r="G5012" t="s">
        <v>59</v>
      </c>
      <c r="H5012" t="s">
        <v>987</v>
      </c>
      <c r="I5012" t="s">
        <v>2289</v>
      </c>
      <c r="J5012" s="1">
        <v>40909</v>
      </c>
      <c r="K5012" t="b">
        <f>IFERROR(VLOOKUP(F5012,english_mapping!A:B,2,FALSE),"NA")</f>
        <v>1</v>
      </c>
      <c r="L5012" t="str">
        <f t="shared" si="78"/>
        <v>Health and Wellness</v>
      </c>
    </row>
    <row r="5013" spans="1:12" x14ac:dyDescent="0.25">
      <c r="A5013" t="s">
        <v>18926</v>
      </c>
      <c r="B5013" t="s">
        <v>18927</v>
      </c>
      <c r="C5013" t="s">
        <v>18928</v>
      </c>
      <c r="D5013" t="s">
        <v>755</v>
      </c>
      <c r="E5013" t="s">
        <v>701</v>
      </c>
      <c r="F5013" t="s">
        <v>21</v>
      </c>
      <c r="G5013" t="s">
        <v>59</v>
      </c>
      <c r="H5013" t="s">
        <v>90</v>
      </c>
      <c r="I5013" t="s">
        <v>1307</v>
      </c>
      <c r="J5013" s="1">
        <v>31048</v>
      </c>
      <c r="K5013" t="b">
        <f>IFERROR(VLOOKUP(F5013,english_mapping!A:B,2,FALSE),"NA")</f>
        <v>1</v>
      </c>
      <c r="L5013" t="str">
        <f t="shared" si="78"/>
        <v>Hardware + Software</v>
      </c>
    </row>
    <row r="5014" spans="1:12" x14ac:dyDescent="0.25">
      <c r="A5014" t="s">
        <v>18929</v>
      </c>
      <c r="B5014" t="s">
        <v>18930</v>
      </c>
      <c r="C5014" t="s">
        <v>18931</v>
      </c>
      <c r="D5014" t="s">
        <v>2541</v>
      </c>
      <c r="E5014" t="s">
        <v>14</v>
      </c>
      <c r="F5014" t="s">
        <v>52</v>
      </c>
      <c r="G5014" t="s">
        <v>200</v>
      </c>
      <c r="H5014" t="s">
        <v>201</v>
      </c>
      <c r="I5014" t="s">
        <v>201</v>
      </c>
      <c r="J5014" s="1">
        <v>30317</v>
      </c>
      <c r="K5014" t="b">
        <f>IFERROR(VLOOKUP(F5014,english_mapping!A:B,2,FALSE),"NA")</f>
        <v>1</v>
      </c>
      <c r="L5014" t="str">
        <f t="shared" si="78"/>
        <v>Advertising</v>
      </c>
    </row>
    <row r="5015" spans="1:12" x14ac:dyDescent="0.25">
      <c r="A5015" t="s">
        <v>18932</v>
      </c>
      <c r="B5015" t="s">
        <v>18933</v>
      </c>
      <c r="C5015" t="s">
        <v>18934</v>
      </c>
      <c r="D5015" t="s">
        <v>18935</v>
      </c>
      <c r="E5015" t="s">
        <v>205</v>
      </c>
      <c r="F5015" t="s">
        <v>21</v>
      </c>
      <c r="G5015" t="s">
        <v>804</v>
      </c>
      <c r="J5015" s="1">
        <v>40547</v>
      </c>
      <c r="K5015" t="b">
        <f>IFERROR(VLOOKUP(F5015,english_mapping!A:B,2,FALSE),"NA")</f>
        <v>1</v>
      </c>
      <c r="L5015" t="str">
        <f t="shared" si="78"/>
        <v>Media</v>
      </c>
    </row>
    <row r="5016" spans="1:12" x14ac:dyDescent="0.25">
      <c r="A5016" t="s">
        <v>18936</v>
      </c>
      <c r="B5016" t="s">
        <v>18937</v>
      </c>
      <c r="C5016" t="s">
        <v>18938</v>
      </c>
      <c r="D5016" t="s">
        <v>32</v>
      </c>
      <c r="E5016" t="s">
        <v>14</v>
      </c>
      <c r="F5016" t="s">
        <v>21</v>
      </c>
      <c r="G5016" t="s">
        <v>379</v>
      </c>
      <c r="H5016" t="s">
        <v>380</v>
      </c>
      <c r="I5016" t="s">
        <v>380</v>
      </c>
      <c r="J5016" s="1">
        <v>38718</v>
      </c>
      <c r="K5016" t="b">
        <f>IFERROR(VLOOKUP(F5016,english_mapping!A:B,2,FALSE),"NA")</f>
        <v>1</v>
      </c>
      <c r="L5016" t="str">
        <f t="shared" si="78"/>
        <v>Curated Web</v>
      </c>
    </row>
    <row r="5017" spans="1:12" x14ac:dyDescent="0.25">
      <c r="A5017" t="s">
        <v>18939</v>
      </c>
      <c r="B5017" t="s">
        <v>18940</v>
      </c>
      <c r="C5017" t="s">
        <v>18941</v>
      </c>
      <c r="D5017" t="s">
        <v>51</v>
      </c>
      <c r="E5017" t="s">
        <v>14</v>
      </c>
      <c r="F5017" t="s">
        <v>21</v>
      </c>
      <c r="G5017" t="s">
        <v>39</v>
      </c>
      <c r="H5017" t="s">
        <v>281</v>
      </c>
      <c r="I5017" t="s">
        <v>3110</v>
      </c>
      <c r="J5017" s="1">
        <v>39814</v>
      </c>
      <c r="K5017" t="b">
        <f>IFERROR(VLOOKUP(F5017,english_mapping!A:B,2,FALSE),"NA")</f>
        <v>1</v>
      </c>
      <c r="L5017" t="str">
        <f t="shared" si="78"/>
        <v>Biotechnology</v>
      </c>
    </row>
    <row r="5018" spans="1:12" x14ac:dyDescent="0.25">
      <c r="A5018" t="s">
        <v>18942</v>
      </c>
      <c r="B5018" t="s">
        <v>18943</v>
      </c>
      <c r="C5018" t="s">
        <v>18944</v>
      </c>
      <c r="D5018" t="s">
        <v>18945</v>
      </c>
      <c r="E5018" t="s">
        <v>14</v>
      </c>
      <c r="F5018" t="s">
        <v>484</v>
      </c>
      <c r="H5018" t="s">
        <v>485</v>
      </c>
      <c r="I5018" t="s">
        <v>485</v>
      </c>
      <c r="J5018" s="1">
        <v>39448</v>
      </c>
      <c r="K5018" t="b">
        <f>IFERROR(VLOOKUP(F5018,english_mapping!A:B,2,FALSE),"NA")</f>
        <v>1</v>
      </c>
      <c r="L5018" t="str">
        <f t="shared" si="78"/>
        <v>Social Media</v>
      </c>
    </row>
    <row r="5019" spans="1:12" x14ac:dyDescent="0.25">
      <c r="A5019" t="s">
        <v>18946</v>
      </c>
      <c r="B5019" t="s">
        <v>18947</v>
      </c>
      <c r="C5019" t="s">
        <v>18948</v>
      </c>
      <c r="D5019" t="s">
        <v>51</v>
      </c>
      <c r="E5019" t="s">
        <v>205</v>
      </c>
      <c r="F5019" t="s">
        <v>21</v>
      </c>
      <c r="G5019" t="s">
        <v>101</v>
      </c>
      <c r="H5019" t="s">
        <v>102</v>
      </c>
      <c r="I5019" t="s">
        <v>103</v>
      </c>
      <c r="K5019" t="b">
        <f>IFERROR(VLOOKUP(F5019,english_mapping!A:B,2,FALSE),"NA")</f>
        <v>1</v>
      </c>
      <c r="L5019" t="str">
        <f t="shared" si="78"/>
        <v>Biotechnology</v>
      </c>
    </row>
    <row r="5020" spans="1:12" x14ac:dyDescent="0.25">
      <c r="A5020" t="s">
        <v>18949</v>
      </c>
      <c r="B5020" t="s">
        <v>18950</v>
      </c>
      <c r="C5020" t="s">
        <v>18951</v>
      </c>
      <c r="D5020" t="s">
        <v>18952</v>
      </c>
      <c r="E5020" t="s">
        <v>14</v>
      </c>
      <c r="F5020" t="s">
        <v>484</v>
      </c>
      <c r="H5020" t="s">
        <v>485</v>
      </c>
      <c r="I5020" t="s">
        <v>485</v>
      </c>
      <c r="J5020" t="s">
        <v>18953</v>
      </c>
      <c r="K5020" t="b">
        <f>IFERROR(VLOOKUP(F5020,english_mapping!A:B,2,FALSE),"NA")</f>
        <v>1</v>
      </c>
      <c r="L5020" t="str">
        <f t="shared" si="78"/>
        <v>Analytics</v>
      </c>
    </row>
    <row r="5021" spans="1:12" x14ac:dyDescent="0.25">
      <c r="A5021" t="s">
        <v>18954</v>
      </c>
      <c r="B5021" t="s">
        <v>18955</v>
      </c>
      <c r="C5021" t="s">
        <v>18956</v>
      </c>
      <c r="D5021" t="s">
        <v>18957</v>
      </c>
      <c r="E5021" t="s">
        <v>14</v>
      </c>
      <c r="F5021" t="s">
        <v>21</v>
      </c>
      <c r="G5021" t="s">
        <v>59</v>
      </c>
      <c r="H5021" t="s">
        <v>60</v>
      </c>
      <c r="I5021" t="s">
        <v>269</v>
      </c>
      <c r="K5021" t="b">
        <f>IFERROR(VLOOKUP(F5021,english_mapping!A:B,2,FALSE),"NA")</f>
        <v>1</v>
      </c>
      <c r="L5021" t="str">
        <f t="shared" si="78"/>
        <v>E-Commerce</v>
      </c>
    </row>
    <row r="5022" spans="1:12" x14ac:dyDescent="0.25">
      <c r="A5022" t="s">
        <v>18958</v>
      </c>
      <c r="B5022" t="s">
        <v>18959</v>
      </c>
      <c r="C5022" t="s">
        <v>18960</v>
      </c>
      <c r="D5022" t="s">
        <v>38</v>
      </c>
      <c r="E5022" t="s">
        <v>14</v>
      </c>
      <c r="F5022" t="s">
        <v>21</v>
      </c>
      <c r="G5022" t="s">
        <v>285</v>
      </c>
      <c r="H5022" t="s">
        <v>1054</v>
      </c>
      <c r="I5022" t="s">
        <v>1054</v>
      </c>
      <c r="J5022" s="1">
        <v>37622</v>
      </c>
      <c r="K5022" t="b">
        <f>IFERROR(VLOOKUP(F5022,english_mapping!A:B,2,FALSE),"NA")</f>
        <v>1</v>
      </c>
      <c r="L5022" t="str">
        <f t="shared" si="78"/>
        <v>Software</v>
      </c>
    </row>
    <row r="5023" spans="1:12" x14ac:dyDescent="0.25">
      <c r="A5023" t="s">
        <v>18961</v>
      </c>
      <c r="B5023" t="s">
        <v>18962</v>
      </c>
      <c r="C5023" t="s">
        <v>18963</v>
      </c>
      <c r="D5023" t="s">
        <v>51</v>
      </c>
      <c r="E5023" t="s">
        <v>14</v>
      </c>
      <c r="F5023" t="s">
        <v>52</v>
      </c>
      <c r="G5023" t="s">
        <v>53</v>
      </c>
      <c r="H5023" t="s">
        <v>54</v>
      </c>
      <c r="I5023" t="s">
        <v>54</v>
      </c>
      <c r="K5023" t="b">
        <f>IFERROR(VLOOKUP(F5023,english_mapping!A:B,2,FALSE),"NA")</f>
        <v>1</v>
      </c>
      <c r="L5023" t="str">
        <f t="shared" si="78"/>
        <v>Biotechnology</v>
      </c>
    </row>
    <row r="5024" spans="1:12" x14ac:dyDescent="0.25">
      <c r="A5024" t="s">
        <v>18964</v>
      </c>
      <c r="B5024" t="s">
        <v>18965</v>
      </c>
      <c r="C5024" t="s">
        <v>18966</v>
      </c>
      <c r="D5024" t="s">
        <v>51</v>
      </c>
      <c r="E5024" t="s">
        <v>205</v>
      </c>
      <c r="F5024" t="s">
        <v>52</v>
      </c>
      <c r="G5024" t="s">
        <v>4580</v>
      </c>
      <c r="H5024" t="s">
        <v>7366</v>
      </c>
      <c r="I5024" t="s">
        <v>7366</v>
      </c>
      <c r="K5024" t="b">
        <f>IFERROR(VLOOKUP(F5024,english_mapping!A:B,2,FALSE),"NA")</f>
        <v>1</v>
      </c>
      <c r="L5024" t="str">
        <f t="shared" si="78"/>
        <v>Biotechnology</v>
      </c>
    </row>
    <row r="5025" spans="1:12" x14ac:dyDescent="0.25">
      <c r="A5025" t="s">
        <v>18967</v>
      </c>
      <c r="B5025" t="s">
        <v>18968</v>
      </c>
      <c r="C5025" t="s">
        <v>18969</v>
      </c>
      <c r="D5025" t="s">
        <v>18970</v>
      </c>
      <c r="E5025" t="s">
        <v>14</v>
      </c>
      <c r="F5025" t="s">
        <v>21</v>
      </c>
      <c r="G5025" t="s">
        <v>993</v>
      </c>
      <c r="H5025" t="s">
        <v>994</v>
      </c>
      <c r="I5025" t="s">
        <v>994</v>
      </c>
      <c r="J5025" t="s">
        <v>1015</v>
      </c>
      <c r="K5025" t="b">
        <f>IFERROR(VLOOKUP(F5025,english_mapping!A:B,2,FALSE),"NA")</f>
        <v>1</v>
      </c>
      <c r="L5025" t="str">
        <f t="shared" si="78"/>
        <v>Audio</v>
      </c>
    </row>
    <row r="5026" spans="1:12" x14ac:dyDescent="0.25">
      <c r="A5026" t="s">
        <v>18971</v>
      </c>
      <c r="B5026" t="s">
        <v>18972</v>
      </c>
      <c r="C5026" t="s">
        <v>18973</v>
      </c>
      <c r="D5026" t="s">
        <v>1275</v>
      </c>
      <c r="E5026" t="s">
        <v>701</v>
      </c>
      <c r="F5026" t="s">
        <v>1151</v>
      </c>
      <c r="G5026">
        <v>4</v>
      </c>
      <c r="H5026" t="s">
        <v>18974</v>
      </c>
      <c r="I5026" t="s">
        <v>18974</v>
      </c>
      <c r="J5026" s="1">
        <v>37625</v>
      </c>
      <c r="K5026" t="b">
        <f>IFERROR(VLOOKUP(F5026,english_mapping!A:B,2,FALSE),"NA")</f>
        <v>0</v>
      </c>
      <c r="L5026" t="str">
        <f t="shared" si="78"/>
        <v>Health Care</v>
      </c>
    </row>
    <row r="5027" spans="1:12" x14ac:dyDescent="0.25">
      <c r="A5027" t="s">
        <v>18975</v>
      </c>
      <c r="B5027" t="s">
        <v>18976</v>
      </c>
      <c r="C5027" t="s">
        <v>18977</v>
      </c>
      <c r="D5027" t="s">
        <v>51</v>
      </c>
      <c r="E5027" t="s">
        <v>14</v>
      </c>
      <c r="F5027" t="s">
        <v>21</v>
      </c>
      <c r="G5027" t="s">
        <v>59</v>
      </c>
      <c r="H5027" t="s">
        <v>60</v>
      </c>
      <c r="I5027" t="s">
        <v>1279</v>
      </c>
      <c r="J5027" s="1">
        <v>39083</v>
      </c>
      <c r="K5027" t="b">
        <f>IFERROR(VLOOKUP(F5027,english_mapping!A:B,2,FALSE),"NA")</f>
        <v>1</v>
      </c>
      <c r="L5027" t="str">
        <f t="shared" si="78"/>
        <v>Biotechnology</v>
      </c>
    </row>
    <row r="5028" spans="1:12" x14ac:dyDescent="0.25">
      <c r="A5028" t="s">
        <v>18978</v>
      </c>
      <c r="B5028" t="s">
        <v>18979</v>
      </c>
      <c r="C5028" t="s">
        <v>18980</v>
      </c>
      <c r="D5028" t="s">
        <v>780</v>
      </c>
      <c r="E5028" t="s">
        <v>14</v>
      </c>
      <c r="F5028" t="s">
        <v>15</v>
      </c>
      <c r="G5028">
        <v>25</v>
      </c>
      <c r="H5028" t="s">
        <v>147</v>
      </c>
      <c r="I5028" t="s">
        <v>147</v>
      </c>
      <c r="K5028" t="b">
        <f>IFERROR(VLOOKUP(F5028,english_mapping!A:B,2,FALSE),"NA")</f>
        <v>1</v>
      </c>
      <c r="L5028" t="str">
        <f t="shared" si="78"/>
        <v>Clean Technology</v>
      </c>
    </row>
    <row r="5029" spans="1:12" x14ac:dyDescent="0.25">
      <c r="A5029" t="s">
        <v>18981</v>
      </c>
      <c r="B5029" t="s">
        <v>18982</v>
      </c>
      <c r="C5029" t="s">
        <v>18983</v>
      </c>
      <c r="D5029" t="s">
        <v>18984</v>
      </c>
      <c r="E5029" t="s">
        <v>14</v>
      </c>
      <c r="F5029" t="s">
        <v>21</v>
      </c>
      <c r="G5029" t="s">
        <v>1035</v>
      </c>
      <c r="H5029" t="s">
        <v>4862</v>
      </c>
      <c r="I5029" t="s">
        <v>18985</v>
      </c>
      <c r="J5029" s="1">
        <v>40909</v>
      </c>
      <c r="K5029" t="b">
        <f>IFERROR(VLOOKUP(F5029,english_mapping!A:B,2,FALSE),"NA")</f>
        <v>1</v>
      </c>
      <c r="L5029" t="str">
        <f t="shared" si="78"/>
        <v>Brewing</v>
      </c>
    </row>
    <row r="5030" spans="1:12" x14ac:dyDescent="0.25">
      <c r="A5030" t="s">
        <v>18986</v>
      </c>
      <c r="B5030" t="s">
        <v>18987</v>
      </c>
      <c r="C5030" t="s">
        <v>18988</v>
      </c>
      <c r="D5030" t="s">
        <v>780</v>
      </c>
      <c r="E5030" t="s">
        <v>14</v>
      </c>
      <c r="F5030" t="s">
        <v>21</v>
      </c>
      <c r="G5030" t="s">
        <v>59</v>
      </c>
      <c r="H5030" t="s">
        <v>60</v>
      </c>
      <c r="I5030" t="s">
        <v>4236</v>
      </c>
      <c r="J5030" s="1">
        <v>39083</v>
      </c>
      <c r="K5030" t="b">
        <f>IFERROR(VLOOKUP(F5030,english_mapping!A:B,2,FALSE),"NA")</f>
        <v>1</v>
      </c>
      <c r="L5030" t="str">
        <f t="shared" si="78"/>
        <v>Clean Technology</v>
      </c>
    </row>
    <row r="5031" spans="1:12" x14ac:dyDescent="0.25">
      <c r="A5031" t="s">
        <v>18989</v>
      </c>
      <c r="B5031" t="s">
        <v>18990</v>
      </c>
      <c r="C5031" t="s">
        <v>18991</v>
      </c>
      <c r="D5031" t="s">
        <v>18992</v>
      </c>
      <c r="E5031" t="s">
        <v>14</v>
      </c>
      <c r="F5031" t="s">
        <v>21</v>
      </c>
      <c r="G5031" t="s">
        <v>101</v>
      </c>
      <c r="H5031" t="s">
        <v>706</v>
      </c>
      <c r="I5031" t="s">
        <v>2822</v>
      </c>
      <c r="K5031" t="b">
        <f>IFERROR(VLOOKUP(F5031,english_mapping!A:B,2,FALSE),"NA")</f>
        <v>1</v>
      </c>
      <c r="L5031" t="str">
        <f t="shared" si="78"/>
        <v>Home Decor</v>
      </c>
    </row>
    <row r="5032" spans="1:12" x14ac:dyDescent="0.25">
      <c r="A5032" t="s">
        <v>18993</v>
      </c>
      <c r="B5032" t="s">
        <v>18994</v>
      </c>
      <c r="C5032" t="s">
        <v>18995</v>
      </c>
      <c r="E5032" t="s">
        <v>14</v>
      </c>
      <c r="F5032" t="s">
        <v>21</v>
      </c>
      <c r="G5032" t="s">
        <v>84</v>
      </c>
      <c r="H5032" t="s">
        <v>1157</v>
      </c>
      <c r="I5032" t="s">
        <v>11565</v>
      </c>
      <c r="J5032" s="1">
        <v>38718</v>
      </c>
      <c r="K5032" t="b">
        <f>IFERROR(VLOOKUP(F5032,english_mapping!A:B,2,FALSE),"NA")</f>
        <v>1</v>
      </c>
      <c r="L5032">
        <f t="shared" si="78"/>
        <v>0</v>
      </c>
    </row>
    <row r="5033" spans="1:12" x14ac:dyDescent="0.25">
      <c r="A5033" t="s">
        <v>18996</v>
      </c>
      <c r="B5033" t="s">
        <v>18997</v>
      </c>
      <c r="C5033" t="s">
        <v>18998</v>
      </c>
      <c r="D5033" t="s">
        <v>45</v>
      </c>
      <c r="E5033" t="s">
        <v>205</v>
      </c>
      <c r="F5033" t="s">
        <v>21</v>
      </c>
      <c r="G5033" t="s">
        <v>59</v>
      </c>
      <c r="H5033" t="s">
        <v>60</v>
      </c>
      <c r="I5033" t="s">
        <v>13559</v>
      </c>
      <c r="J5033" s="1">
        <v>39448</v>
      </c>
      <c r="K5033" t="b">
        <f>IFERROR(VLOOKUP(F5033,english_mapping!A:B,2,FALSE),"NA")</f>
        <v>1</v>
      </c>
      <c r="L5033" t="str">
        <f t="shared" si="78"/>
        <v>Games</v>
      </c>
    </row>
    <row r="5034" spans="1:12" x14ac:dyDescent="0.25">
      <c r="A5034" t="s">
        <v>18999</v>
      </c>
      <c r="B5034" t="s">
        <v>19000</v>
      </c>
      <c r="C5034" t="s">
        <v>19001</v>
      </c>
      <c r="D5034" t="s">
        <v>755</v>
      </c>
      <c r="E5034" t="s">
        <v>14</v>
      </c>
      <c r="F5034" t="s">
        <v>21</v>
      </c>
      <c r="G5034" t="s">
        <v>434</v>
      </c>
      <c r="H5034" t="s">
        <v>535</v>
      </c>
      <c r="I5034" t="s">
        <v>19002</v>
      </c>
      <c r="K5034" t="b">
        <f>IFERROR(VLOOKUP(F5034,english_mapping!A:B,2,FALSE),"NA")</f>
        <v>1</v>
      </c>
      <c r="L5034" t="str">
        <f t="shared" si="78"/>
        <v>Hardware + Software</v>
      </c>
    </row>
    <row r="5035" spans="1:12" x14ac:dyDescent="0.25">
      <c r="A5035" t="s">
        <v>19003</v>
      </c>
      <c r="B5035" t="s">
        <v>19004</v>
      </c>
      <c r="C5035" t="s">
        <v>19005</v>
      </c>
      <c r="D5035" t="s">
        <v>1318</v>
      </c>
      <c r="E5035" t="s">
        <v>14</v>
      </c>
      <c r="F5035" t="s">
        <v>21</v>
      </c>
      <c r="G5035" t="s">
        <v>804</v>
      </c>
      <c r="H5035" t="s">
        <v>805</v>
      </c>
      <c r="I5035" t="s">
        <v>5676</v>
      </c>
      <c r="K5035" t="b">
        <f>IFERROR(VLOOKUP(F5035,english_mapping!A:B,2,FALSE),"NA")</f>
        <v>1</v>
      </c>
      <c r="L5035" t="str">
        <f t="shared" si="78"/>
        <v>Automotive</v>
      </c>
    </row>
    <row r="5036" spans="1:12" x14ac:dyDescent="0.25">
      <c r="A5036" t="s">
        <v>19006</v>
      </c>
      <c r="B5036" t="s">
        <v>19007</v>
      </c>
      <c r="C5036" t="s">
        <v>19008</v>
      </c>
      <c r="D5036" t="s">
        <v>51</v>
      </c>
      <c r="E5036" t="s">
        <v>14</v>
      </c>
      <c r="F5036" t="s">
        <v>21</v>
      </c>
      <c r="G5036" t="s">
        <v>1262</v>
      </c>
      <c r="H5036" t="s">
        <v>1263</v>
      </c>
      <c r="I5036" t="s">
        <v>19009</v>
      </c>
      <c r="J5036" s="1">
        <v>39814</v>
      </c>
      <c r="K5036" t="b">
        <f>IFERROR(VLOOKUP(F5036,english_mapping!A:B,2,FALSE),"NA")</f>
        <v>1</v>
      </c>
      <c r="L5036" t="str">
        <f t="shared" si="78"/>
        <v>Biotechnology</v>
      </c>
    </row>
    <row r="5037" spans="1:12" x14ac:dyDescent="0.25">
      <c r="A5037" t="s">
        <v>19010</v>
      </c>
      <c r="B5037" t="s">
        <v>19011</v>
      </c>
      <c r="C5037" t="s">
        <v>19012</v>
      </c>
      <c r="D5037" t="s">
        <v>51</v>
      </c>
      <c r="E5037" t="s">
        <v>14</v>
      </c>
      <c r="F5037" t="s">
        <v>21</v>
      </c>
      <c r="G5037" t="s">
        <v>187</v>
      </c>
      <c r="H5037" t="s">
        <v>9650</v>
      </c>
      <c r="I5037" t="s">
        <v>19013</v>
      </c>
      <c r="J5037" s="1">
        <v>40179</v>
      </c>
      <c r="K5037" t="b">
        <f>IFERROR(VLOOKUP(F5037,english_mapping!A:B,2,FALSE),"NA")</f>
        <v>1</v>
      </c>
      <c r="L5037" t="str">
        <f t="shared" si="78"/>
        <v>Biotechnology</v>
      </c>
    </row>
    <row r="5038" spans="1:12" x14ac:dyDescent="0.25">
      <c r="A5038" t="s">
        <v>19014</v>
      </c>
      <c r="B5038" t="s">
        <v>19015</v>
      </c>
      <c r="C5038" t="s">
        <v>19016</v>
      </c>
      <c r="D5038" t="s">
        <v>19017</v>
      </c>
      <c r="E5038" t="s">
        <v>14</v>
      </c>
      <c r="F5038" t="s">
        <v>21</v>
      </c>
      <c r="G5038" t="s">
        <v>59</v>
      </c>
      <c r="H5038" t="s">
        <v>1249</v>
      </c>
      <c r="I5038" t="s">
        <v>3123</v>
      </c>
      <c r="K5038" t="b">
        <f>IFERROR(VLOOKUP(F5038,english_mapping!A:B,2,FALSE),"NA")</f>
        <v>1</v>
      </c>
      <c r="L5038" t="str">
        <f t="shared" si="78"/>
        <v>Fitness</v>
      </c>
    </row>
    <row r="5039" spans="1:12" x14ac:dyDescent="0.25">
      <c r="A5039" t="s">
        <v>19018</v>
      </c>
      <c r="B5039" t="s">
        <v>19019</v>
      </c>
      <c r="C5039" t="s">
        <v>19020</v>
      </c>
      <c r="D5039" t="s">
        <v>19021</v>
      </c>
      <c r="E5039" t="s">
        <v>14</v>
      </c>
      <c r="J5039" t="s">
        <v>19022</v>
      </c>
      <c r="K5039" t="str">
        <f>IFERROR(VLOOKUP(F5039,english_mapping!A:B,2,FALSE),"NA")</f>
        <v>NA</v>
      </c>
      <c r="L5039" t="str">
        <f t="shared" si="78"/>
        <v>Application Platforms</v>
      </c>
    </row>
    <row r="5040" spans="1:12" x14ac:dyDescent="0.25">
      <c r="A5040" t="s">
        <v>19023</v>
      </c>
      <c r="B5040" t="s">
        <v>19024</v>
      </c>
      <c r="C5040" t="s">
        <v>19025</v>
      </c>
      <c r="D5040" t="s">
        <v>10445</v>
      </c>
      <c r="E5040" t="s">
        <v>14</v>
      </c>
      <c r="F5040" t="s">
        <v>21</v>
      </c>
      <c r="G5040" t="s">
        <v>59</v>
      </c>
      <c r="H5040" t="s">
        <v>4734</v>
      </c>
      <c r="I5040" t="s">
        <v>4734</v>
      </c>
      <c r="J5040" s="1">
        <v>39448</v>
      </c>
      <c r="K5040" t="b">
        <f>IFERROR(VLOOKUP(F5040,english_mapping!A:B,2,FALSE),"NA")</f>
        <v>1</v>
      </c>
      <c r="L5040" t="str">
        <f t="shared" si="78"/>
        <v>Semiconductors</v>
      </c>
    </row>
    <row r="5041" spans="1:12" x14ac:dyDescent="0.25">
      <c r="A5041" t="s">
        <v>19026</v>
      </c>
      <c r="B5041" t="s">
        <v>19027</v>
      </c>
      <c r="C5041" t="s">
        <v>19028</v>
      </c>
      <c r="D5041" t="s">
        <v>51</v>
      </c>
      <c r="E5041" t="s">
        <v>14</v>
      </c>
      <c r="F5041" t="s">
        <v>21</v>
      </c>
      <c r="G5041" t="s">
        <v>1105</v>
      </c>
      <c r="H5041" t="s">
        <v>3127</v>
      </c>
      <c r="I5041" t="s">
        <v>3127</v>
      </c>
      <c r="K5041" t="b">
        <f>IFERROR(VLOOKUP(F5041,english_mapping!A:B,2,FALSE),"NA")</f>
        <v>1</v>
      </c>
      <c r="L5041" t="str">
        <f t="shared" si="78"/>
        <v>Biotechnology</v>
      </c>
    </row>
    <row r="5042" spans="1:12" x14ac:dyDescent="0.25">
      <c r="A5042" t="s">
        <v>19029</v>
      </c>
      <c r="B5042" t="s">
        <v>19030</v>
      </c>
      <c r="C5042" t="s">
        <v>19031</v>
      </c>
      <c r="D5042" t="s">
        <v>19032</v>
      </c>
      <c r="E5042" t="s">
        <v>14</v>
      </c>
      <c r="F5042" t="s">
        <v>340</v>
      </c>
      <c r="G5042">
        <v>11</v>
      </c>
      <c r="H5042" t="s">
        <v>502</v>
      </c>
      <c r="I5042" t="s">
        <v>502</v>
      </c>
      <c r="J5042" t="s">
        <v>19033</v>
      </c>
      <c r="K5042" t="b">
        <f>IFERROR(VLOOKUP(F5042,english_mapping!A:B,2,FALSE),"NA")</f>
        <v>0</v>
      </c>
      <c r="L5042" t="str">
        <f t="shared" si="78"/>
        <v>Apps</v>
      </c>
    </row>
    <row r="5043" spans="1:12" x14ac:dyDescent="0.25">
      <c r="A5043" t="s">
        <v>19034</v>
      </c>
      <c r="B5043" t="s">
        <v>19035</v>
      </c>
      <c r="C5043" t="s">
        <v>19036</v>
      </c>
      <c r="D5043" t="s">
        <v>51</v>
      </c>
      <c r="E5043" t="s">
        <v>14</v>
      </c>
      <c r="F5043" t="s">
        <v>21</v>
      </c>
      <c r="G5043" t="s">
        <v>154</v>
      </c>
      <c r="H5043" t="s">
        <v>242</v>
      </c>
      <c r="I5043" t="s">
        <v>11517</v>
      </c>
      <c r="K5043" t="b">
        <f>IFERROR(VLOOKUP(F5043,english_mapping!A:B,2,FALSE),"NA")</f>
        <v>1</v>
      </c>
      <c r="L5043" t="str">
        <f t="shared" si="78"/>
        <v>Biotechnology</v>
      </c>
    </row>
    <row r="5044" spans="1:12" x14ac:dyDescent="0.25">
      <c r="A5044" t="s">
        <v>19037</v>
      </c>
      <c r="B5044" t="s">
        <v>19038</v>
      </c>
      <c r="C5044" t="s">
        <v>19039</v>
      </c>
      <c r="D5044" t="s">
        <v>3450</v>
      </c>
      <c r="E5044" t="s">
        <v>109</v>
      </c>
      <c r="F5044" t="s">
        <v>21</v>
      </c>
      <c r="G5044" t="s">
        <v>59</v>
      </c>
      <c r="H5044" t="s">
        <v>1249</v>
      </c>
      <c r="I5044" t="s">
        <v>7388</v>
      </c>
      <c r="J5044" s="1">
        <v>36892</v>
      </c>
      <c r="K5044" t="b">
        <f>IFERROR(VLOOKUP(F5044,english_mapping!A:B,2,FALSE),"NA")</f>
        <v>1</v>
      </c>
      <c r="L5044" t="str">
        <f t="shared" si="78"/>
        <v>Biotechnology</v>
      </c>
    </row>
    <row r="5045" spans="1:12" x14ac:dyDescent="0.25">
      <c r="A5045" t="s">
        <v>19040</v>
      </c>
      <c r="B5045" t="s">
        <v>19041</v>
      </c>
      <c r="C5045" t="s">
        <v>19042</v>
      </c>
      <c r="D5045" t="s">
        <v>1275</v>
      </c>
      <c r="E5045" t="s">
        <v>14</v>
      </c>
      <c r="F5045" t="s">
        <v>497</v>
      </c>
      <c r="G5045">
        <v>2</v>
      </c>
      <c r="J5045" s="1">
        <v>41275</v>
      </c>
      <c r="K5045" t="b">
        <f>IFERROR(VLOOKUP(F5045,english_mapping!A:B,2,FALSE),"NA")</f>
        <v>0</v>
      </c>
      <c r="L5045" t="str">
        <f t="shared" si="78"/>
        <v>Health Care</v>
      </c>
    </row>
    <row r="5046" spans="1:12" x14ac:dyDescent="0.25">
      <c r="A5046" t="s">
        <v>19043</v>
      </c>
      <c r="B5046" t="s">
        <v>19044</v>
      </c>
      <c r="C5046" t="s">
        <v>19045</v>
      </c>
      <c r="D5046" t="s">
        <v>3190</v>
      </c>
      <c r="E5046" t="s">
        <v>109</v>
      </c>
      <c r="F5046" t="s">
        <v>21</v>
      </c>
      <c r="G5046" t="s">
        <v>59</v>
      </c>
      <c r="H5046" t="s">
        <v>60</v>
      </c>
      <c r="I5046" t="s">
        <v>61</v>
      </c>
      <c r="K5046" t="b">
        <f>IFERROR(VLOOKUP(F5046,english_mapping!A:B,2,FALSE),"NA")</f>
        <v>1</v>
      </c>
      <c r="L5046" t="str">
        <f t="shared" si="78"/>
        <v>Clean Technology</v>
      </c>
    </row>
    <row r="5047" spans="1:12" x14ac:dyDescent="0.25">
      <c r="A5047" t="s">
        <v>19046</v>
      </c>
      <c r="B5047" t="s">
        <v>19047</v>
      </c>
      <c r="C5047" t="s">
        <v>19048</v>
      </c>
      <c r="E5047" t="s">
        <v>14</v>
      </c>
      <c r="F5047" t="s">
        <v>21</v>
      </c>
      <c r="G5047" t="s">
        <v>206</v>
      </c>
      <c r="H5047" t="s">
        <v>2233</v>
      </c>
      <c r="I5047" t="s">
        <v>2234</v>
      </c>
      <c r="J5047" s="1">
        <v>39448</v>
      </c>
      <c r="K5047" t="b">
        <f>IFERROR(VLOOKUP(F5047,english_mapping!A:B,2,FALSE),"NA")</f>
        <v>1</v>
      </c>
      <c r="L5047">
        <f t="shared" si="78"/>
        <v>0</v>
      </c>
    </row>
    <row r="5048" spans="1:12" x14ac:dyDescent="0.25">
      <c r="A5048" t="s">
        <v>19049</v>
      </c>
      <c r="B5048" t="s">
        <v>19050</v>
      </c>
      <c r="C5048" t="s">
        <v>19051</v>
      </c>
      <c r="D5048" t="s">
        <v>378</v>
      </c>
      <c r="E5048" t="s">
        <v>14</v>
      </c>
      <c r="F5048" t="s">
        <v>21</v>
      </c>
      <c r="G5048" t="s">
        <v>94</v>
      </c>
      <c r="H5048" t="s">
        <v>95</v>
      </c>
      <c r="I5048" t="s">
        <v>13465</v>
      </c>
      <c r="J5048" s="1">
        <v>39451</v>
      </c>
      <c r="K5048" t="b">
        <f>IFERROR(VLOOKUP(F5048,english_mapping!A:B,2,FALSE),"NA")</f>
        <v>1</v>
      </c>
      <c r="L5048" t="str">
        <f t="shared" si="78"/>
        <v>Finance</v>
      </c>
    </row>
    <row r="5049" spans="1:12" x14ac:dyDescent="0.25">
      <c r="A5049" t="s">
        <v>19052</v>
      </c>
      <c r="B5049" t="s">
        <v>19053</v>
      </c>
      <c r="C5049" t="s">
        <v>19054</v>
      </c>
      <c r="D5049" t="s">
        <v>38</v>
      </c>
      <c r="E5049" t="s">
        <v>14</v>
      </c>
      <c r="F5049" t="s">
        <v>220</v>
      </c>
      <c r="G5049">
        <v>7</v>
      </c>
      <c r="H5049" t="s">
        <v>292</v>
      </c>
      <c r="I5049" t="s">
        <v>292</v>
      </c>
      <c r="J5049" s="1">
        <v>37987</v>
      </c>
      <c r="K5049" t="b">
        <f>IFERROR(VLOOKUP(F5049,english_mapping!A:B,2,FALSE),"NA")</f>
        <v>1</v>
      </c>
      <c r="L5049" t="str">
        <f t="shared" si="78"/>
        <v>Software</v>
      </c>
    </row>
    <row r="5050" spans="1:12" x14ac:dyDescent="0.25">
      <c r="A5050" t="s">
        <v>19055</v>
      </c>
      <c r="B5050" t="s">
        <v>19056</v>
      </c>
      <c r="C5050" t="s">
        <v>19057</v>
      </c>
      <c r="D5050" t="s">
        <v>58</v>
      </c>
      <c r="E5050" t="s">
        <v>14</v>
      </c>
      <c r="F5050" t="s">
        <v>21</v>
      </c>
      <c r="G5050" t="s">
        <v>285</v>
      </c>
      <c r="H5050" t="s">
        <v>1054</v>
      </c>
      <c r="I5050" t="s">
        <v>1054</v>
      </c>
      <c r="J5050" s="1">
        <v>33604</v>
      </c>
      <c r="K5050" t="b">
        <f>IFERROR(VLOOKUP(F5050,english_mapping!A:B,2,FALSE),"NA")</f>
        <v>1</v>
      </c>
      <c r="L5050" t="str">
        <f t="shared" si="78"/>
        <v>Analytics</v>
      </c>
    </row>
    <row r="5051" spans="1:12" x14ac:dyDescent="0.25">
      <c r="A5051" t="s">
        <v>19058</v>
      </c>
      <c r="B5051" t="s">
        <v>19059</v>
      </c>
      <c r="C5051" t="s">
        <v>19060</v>
      </c>
      <c r="D5051" t="s">
        <v>2381</v>
      </c>
      <c r="E5051" t="s">
        <v>109</v>
      </c>
      <c r="F5051" t="s">
        <v>21</v>
      </c>
      <c r="G5051" t="s">
        <v>285</v>
      </c>
      <c r="H5051" t="s">
        <v>889</v>
      </c>
      <c r="I5051" t="s">
        <v>5416</v>
      </c>
      <c r="J5051" s="1">
        <v>33970</v>
      </c>
      <c r="K5051" t="b">
        <f>IFERROR(VLOOKUP(F5051,english_mapping!A:B,2,FALSE),"NA")</f>
        <v>1</v>
      </c>
      <c r="L5051" t="str">
        <f t="shared" si="78"/>
        <v>Consulting</v>
      </c>
    </row>
    <row r="5052" spans="1:12" x14ac:dyDescent="0.25">
      <c r="A5052" t="s">
        <v>19061</v>
      </c>
      <c r="B5052" t="s">
        <v>19062</v>
      </c>
      <c r="C5052" t="s">
        <v>19063</v>
      </c>
      <c r="D5052" t="s">
        <v>45</v>
      </c>
      <c r="E5052" t="s">
        <v>14</v>
      </c>
      <c r="F5052" t="s">
        <v>71</v>
      </c>
      <c r="G5052">
        <v>12</v>
      </c>
      <c r="H5052" t="s">
        <v>72</v>
      </c>
      <c r="I5052" t="s">
        <v>72</v>
      </c>
      <c r="J5052" s="1">
        <v>41275</v>
      </c>
      <c r="K5052" t="b">
        <f>IFERROR(VLOOKUP(F5052,english_mapping!A:B,2,FALSE),"NA")</f>
        <v>0</v>
      </c>
      <c r="L5052" t="str">
        <f t="shared" si="78"/>
        <v>Games</v>
      </c>
    </row>
    <row r="5053" spans="1:12" x14ac:dyDescent="0.25">
      <c r="A5053" t="s">
        <v>19064</v>
      </c>
      <c r="B5053" t="s">
        <v>19065</v>
      </c>
      <c r="C5053" t="s">
        <v>19066</v>
      </c>
      <c r="D5053" t="s">
        <v>356</v>
      </c>
      <c r="E5053" t="s">
        <v>14</v>
      </c>
      <c r="F5053" t="s">
        <v>220</v>
      </c>
      <c r="G5053">
        <v>8</v>
      </c>
      <c r="H5053" t="s">
        <v>8121</v>
      </c>
      <c r="I5053" t="s">
        <v>8121</v>
      </c>
      <c r="K5053" t="b">
        <f>IFERROR(VLOOKUP(F5053,english_mapping!A:B,2,FALSE),"NA")</f>
        <v>1</v>
      </c>
      <c r="L5053" t="str">
        <f t="shared" si="78"/>
        <v>Manufacturing</v>
      </c>
    </row>
    <row r="5054" spans="1:12" x14ac:dyDescent="0.25">
      <c r="A5054" t="s">
        <v>19067</v>
      </c>
      <c r="B5054" t="s">
        <v>19068</v>
      </c>
      <c r="C5054" t="s">
        <v>19069</v>
      </c>
      <c r="D5054" t="s">
        <v>19070</v>
      </c>
      <c r="E5054" t="s">
        <v>14</v>
      </c>
      <c r="F5054" t="s">
        <v>220</v>
      </c>
      <c r="G5054">
        <v>5</v>
      </c>
      <c r="H5054" t="s">
        <v>15403</v>
      </c>
      <c r="I5054" t="s">
        <v>15403</v>
      </c>
      <c r="J5054" t="s">
        <v>1946</v>
      </c>
      <c r="K5054" t="b">
        <f>IFERROR(VLOOKUP(F5054,english_mapping!A:B,2,FALSE),"NA")</f>
        <v>1</v>
      </c>
      <c r="L5054" t="str">
        <f t="shared" si="78"/>
        <v>Advertising</v>
      </c>
    </row>
    <row r="5055" spans="1:12" x14ac:dyDescent="0.25">
      <c r="A5055" t="s">
        <v>19071</v>
      </c>
      <c r="B5055" t="s">
        <v>19072</v>
      </c>
      <c r="C5055" t="s">
        <v>19073</v>
      </c>
      <c r="D5055" t="s">
        <v>19074</v>
      </c>
      <c r="E5055" t="s">
        <v>14</v>
      </c>
      <c r="F5055" t="s">
        <v>220</v>
      </c>
      <c r="G5055">
        <v>2</v>
      </c>
      <c r="H5055" t="s">
        <v>221</v>
      </c>
      <c r="I5055" t="s">
        <v>19075</v>
      </c>
      <c r="J5055" t="s">
        <v>19076</v>
      </c>
      <c r="K5055" t="b">
        <f>IFERROR(VLOOKUP(F5055,english_mapping!A:B,2,FALSE),"NA")</f>
        <v>1</v>
      </c>
      <c r="L5055" t="str">
        <f t="shared" si="78"/>
        <v>Brokers</v>
      </c>
    </row>
    <row r="5056" spans="1:12" x14ac:dyDescent="0.25">
      <c r="A5056" t="s">
        <v>19077</v>
      </c>
      <c r="B5056" t="s">
        <v>19078</v>
      </c>
      <c r="E5056" t="s">
        <v>205</v>
      </c>
      <c r="F5056" t="s">
        <v>321</v>
      </c>
      <c r="G5056">
        <v>9</v>
      </c>
      <c r="H5056" t="s">
        <v>322</v>
      </c>
      <c r="I5056" t="s">
        <v>322</v>
      </c>
      <c r="K5056" t="b">
        <f>IFERROR(VLOOKUP(F5056,english_mapping!A:B,2,FALSE),"NA")</f>
        <v>0</v>
      </c>
      <c r="L5056">
        <f t="shared" si="78"/>
        <v>0</v>
      </c>
    </row>
    <row r="5057" spans="1:12" x14ac:dyDescent="0.25">
      <c r="A5057" t="s">
        <v>19079</v>
      </c>
      <c r="B5057" t="s">
        <v>19080</v>
      </c>
      <c r="C5057" t="s">
        <v>19081</v>
      </c>
      <c r="D5057" t="s">
        <v>3816</v>
      </c>
      <c r="E5057" t="s">
        <v>14</v>
      </c>
      <c r="F5057" t="s">
        <v>21</v>
      </c>
      <c r="G5057" t="s">
        <v>59</v>
      </c>
      <c r="H5057" t="s">
        <v>60</v>
      </c>
      <c r="I5057" t="s">
        <v>1434</v>
      </c>
      <c r="K5057" t="b">
        <f>IFERROR(VLOOKUP(F5057,english_mapping!A:B,2,FALSE),"NA")</f>
        <v>1</v>
      </c>
      <c r="L5057" t="str">
        <f t="shared" si="78"/>
        <v>Biotechnology</v>
      </c>
    </row>
    <row r="5058" spans="1:12" x14ac:dyDescent="0.25">
      <c r="A5058" t="s">
        <v>19082</v>
      </c>
      <c r="B5058" t="s">
        <v>19083</v>
      </c>
      <c r="C5058" t="s">
        <v>19084</v>
      </c>
      <c r="D5058" t="s">
        <v>780</v>
      </c>
      <c r="E5058" t="s">
        <v>14</v>
      </c>
      <c r="F5058" t="s">
        <v>21</v>
      </c>
      <c r="G5058" t="s">
        <v>101</v>
      </c>
      <c r="H5058" t="s">
        <v>605</v>
      </c>
      <c r="I5058" t="s">
        <v>19085</v>
      </c>
      <c r="J5058" s="1">
        <v>37622</v>
      </c>
      <c r="K5058" t="b">
        <f>IFERROR(VLOOKUP(F5058,english_mapping!A:B,2,FALSE),"NA")</f>
        <v>1</v>
      </c>
      <c r="L5058" t="str">
        <f t="shared" si="78"/>
        <v>Clean Technology</v>
      </c>
    </row>
    <row r="5059" spans="1:12" x14ac:dyDescent="0.25">
      <c r="A5059" t="s">
        <v>19086</v>
      </c>
      <c r="B5059" t="s">
        <v>19087</v>
      </c>
      <c r="C5059" t="s">
        <v>19088</v>
      </c>
      <c r="D5059" t="s">
        <v>19089</v>
      </c>
      <c r="E5059" t="s">
        <v>14</v>
      </c>
      <c r="F5059" t="s">
        <v>21</v>
      </c>
      <c r="G5059" t="s">
        <v>138</v>
      </c>
      <c r="H5059" t="s">
        <v>139</v>
      </c>
      <c r="I5059" t="s">
        <v>442</v>
      </c>
      <c r="J5059" s="1">
        <v>41276</v>
      </c>
      <c r="K5059" t="b">
        <f>IFERROR(VLOOKUP(F5059,english_mapping!A:B,2,FALSE),"NA")</f>
        <v>1</v>
      </c>
      <c r="L5059" t="str">
        <f t="shared" si="78"/>
        <v>Identity</v>
      </c>
    </row>
    <row r="5060" spans="1:12" x14ac:dyDescent="0.25">
      <c r="A5060" t="s">
        <v>19090</v>
      </c>
      <c r="B5060" t="s">
        <v>19091</v>
      </c>
      <c r="C5060" t="s">
        <v>19092</v>
      </c>
      <c r="D5060" t="s">
        <v>38</v>
      </c>
      <c r="E5060" t="s">
        <v>14</v>
      </c>
      <c r="F5060" t="s">
        <v>346</v>
      </c>
      <c r="G5060">
        <v>11</v>
      </c>
      <c r="H5060" t="s">
        <v>6974</v>
      </c>
      <c r="I5060" t="s">
        <v>6974</v>
      </c>
      <c r="J5060" s="1">
        <v>39448</v>
      </c>
      <c r="K5060" t="b">
        <f>IFERROR(VLOOKUP(F5060,english_mapping!A:B,2,FALSE),"NA")</f>
        <v>0</v>
      </c>
      <c r="L5060" t="str">
        <f t="shared" ref="L5060:L5123" si="79">IFERROR(LEFT(D5060,(FIND("|",D5060))-1),D5060)</f>
        <v>Software</v>
      </c>
    </row>
    <row r="5061" spans="1:12" x14ac:dyDescent="0.25">
      <c r="A5061" t="s">
        <v>19093</v>
      </c>
      <c r="B5061" t="s">
        <v>19094</v>
      </c>
      <c r="C5061" t="s">
        <v>19095</v>
      </c>
      <c r="D5061" t="s">
        <v>19096</v>
      </c>
      <c r="E5061" t="s">
        <v>109</v>
      </c>
      <c r="F5061" t="s">
        <v>21</v>
      </c>
      <c r="G5061" t="s">
        <v>84</v>
      </c>
      <c r="H5061" t="s">
        <v>740</v>
      </c>
      <c r="I5061" t="s">
        <v>8548</v>
      </c>
      <c r="J5061" s="1">
        <v>35796</v>
      </c>
      <c r="K5061" t="b">
        <f>IFERROR(VLOOKUP(F5061,english_mapping!A:B,2,FALSE),"NA")</f>
        <v>1</v>
      </c>
      <c r="L5061" t="str">
        <f t="shared" si="79"/>
        <v>Information Security</v>
      </c>
    </row>
    <row r="5062" spans="1:12" x14ac:dyDescent="0.25">
      <c r="A5062" t="s">
        <v>19097</v>
      </c>
      <c r="B5062" t="s">
        <v>19098</v>
      </c>
      <c r="C5062" t="s">
        <v>19099</v>
      </c>
      <c r="D5062" t="s">
        <v>19100</v>
      </c>
      <c r="E5062" t="s">
        <v>14</v>
      </c>
      <c r="F5062" t="s">
        <v>4796</v>
      </c>
      <c r="G5062">
        <v>10</v>
      </c>
      <c r="H5062" t="s">
        <v>4797</v>
      </c>
      <c r="I5062" t="s">
        <v>4798</v>
      </c>
      <c r="J5062" s="1">
        <v>41642</v>
      </c>
      <c r="K5062" t="b">
        <f>IFERROR(VLOOKUP(F5062,english_mapping!A:B,2,FALSE),"NA")</f>
        <v>0</v>
      </c>
      <c r="L5062" t="str">
        <f t="shared" si="79"/>
        <v>Identity Management</v>
      </c>
    </row>
    <row r="5063" spans="1:12" x14ac:dyDescent="0.25">
      <c r="A5063" t="s">
        <v>19101</v>
      </c>
      <c r="B5063" t="s">
        <v>19102</v>
      </c>
      <c r="C5063" t="s">
        <v>19103</v>
      </c>
      <c r="D5063" t="s">
        <v>38</v>
      </c>
      <c r="E5063" t="s">
        <v>14</v>
      </c>
      <c r="F5063" t="s">
        <v>21</v>
      </c>
      <c r="G5063" t="s">
        <v>101</v>
      </c>
      <c r="H5063" t="s">
        <v>102</v>
      </c>
      <c r="I5063" t="s">
        <v>103</v>
      </c>
      <c r="J5063" s="1">
        <v>35796</v>
      </c>
      <c r="K5063" t="b">
        <f>IFERROR(VLOOKUP(F5063,english_mapping!A:B,2,FALSE),"NA")</f>
        <v>1</v>
      </c>
      <c r="L5063" t="str">
        <f t="shared" si="79"/>
        <v>Software</v>
      </c>
    </row>
    <row r="5064" spans="1:12" x14ac:dyDescent="0.25">
      <c r="A5064" t="s">
        <v>19104</v>
      </c>
      <c r="B5064" t="s">
        <v>19105</v>
      </c>
      <c r="C5064" t="s">
        <v>19106</v>
      </c>
      <c r="D5064" t="s">
        <v>19107</v>
      </c>
      <c r="E5064" t="s">
        <v>14</v>
      </c>
      <c r="F5064" t="s">
        <v>21</v>
      </c>
      <c r="G5064" t="s">
        <v>59</v>
      </c>
      <c r="H5064" t="s">
        <v>60</v>
      </c>
      <c r="I5064" t="s">
        <v>61</v>
      </c>
      <c r="J5064" s="1">
        <v>40179</v>
      </c>
      <c r="K5064" t="b">
        <f>IFERROR(VLOOKUP(F5064,english_mapping!A:B,2,FALSE),"NA")</f>
        <v>1</v>
      </c>
      <c r="L5064" t="str">
        <f t="shared" si="79"/>
        <v>Cloud Management</v>
      </c>
    </row>
    <row r="5065" spans="1:12" x14ac:dyDescent="0.25">
      <c r="A5065" t="s">
        <v>19108</v>
      </c>
      <c r="B5065" t="s">
        <v>19109</v>
      </c>
      <c r="C5065" t="s">
        <v>19110</v>
      </c>
      <c r="D5065" t="s">
        <v>19111</v>
      </c>
      <c r="E5065" t="s">
        <v>109</v>
      </c>
      <c r="F5065" t="s">
        <v>21</v>
      </c>
      <c r="G5065" t="s">
        <v>154</v>
      </c>
      <c r="H5065" t="s">
        <v>242</v>
      </c>
      <c r="I5065" t="s">
        <v>243</v>
      </c>
      <c r="J5065" s="1">
        <v>35796</v>
      </c>
      <c r="K5065" t="b">
        <f>IFERROR(VLOOKUP(F5065,english_mapping!A:B,2,FALSE),"NA")</f>
        <v>1</v>
      </c>
      <c r="L5065" t="str">
        <f t="shared" si="79"/>
        <v>Data Security</v>
      </c>
    </row>
    <row r="5066" spans="1:12" x14ac:dyDescent="0.25">
      <c r="A5066" t="s">
        <v>19112</v>
      </c>
      <c r="B5066" t="s">
        <v>19113</v>
      </c>
      <c r="C5066" t="s">
        <v>19114</v>
      </c>
      <c r="D5066" t="s">
        <v>19115</v>
      </c>
      <c r="E5066" t="s">
        <v>205</v>
      </c>
      <c r="F5066" t="s">
        <v>21</v>
      </c>
      <c r="G5066" t="s">
        <v>59</v>
      </c>
      <c r="H5066" t="s">
        <v>90</v>
      </c>
      <c r="I5066" t="s">
        <v>90</v>
      </c>
      <c r="J5066" s="1">
        <v>38480</v>
      </c>
      <c r="K5066" t="b">
        <f>IFERROR(VLOOKUP(F5066,english_mapping!A:B,2,FALSE),"NA")</f>
        <v>1</v>
      </c>
      <c r="L5066" t="str">
        <f t="shared" si="79"/>
        <v>Analytics</v>
      </c>
    </row>
    <row r="5067" spans="1:12" x14ac:dyDescent="0.25">
      <c r="A5067" t="s">
        <v>19116</v>
      </c>
      <c r="B5067" t="s">
        <v>19117</v>
      </c>
      <c r="C5067" t="s">
        <v>19118</v>
      </c>
      <c r="D5067" t="s">
        <v>38</v>
      </c>
      <c r="E5067" t="s">
        <v>701</v>
      </c>
      <c r="F5067" t="s">
        <v>21</v>
      </c>
      <c r="G5067" t="s">
        <v>94</v>
      </c>
      <c r="H5067" t="s">
        <v>95</v>
      </c>
      <c r="I5067" t="s">
        <v>19119</v>
      </c>
      <c r="J5067" s="1">
        <v>31048</v>
      </c>
      <c r="K5067" t="b">
        <f>IFERROR(VLOOKUP(F5067,english_mapping!A:B,2,FALSE),"NA")</f>
        <v>1</v>
      </c>
      <c r="L5067" t="str">
        <f t="shared" si="79"/>
        <v>Software</v>
      </c>
    </row>
    <row r="5068" spans="1:12" x14ac:dyDescent="0.25">
      <c r="A5068" t="s">
        <v>19120</v>
      </c>
      <c r="B5068" t="s">
        <v>19121</v>
      </c>
      <c r="C5068" t="s">
        <v>19122</v>
      </c>
      <c r="D5068" t="s">
        <v>7523</v>
      </c>
      <c r="E5068" t="s">
        <v>205</v>
      </c>
      <c r="F5068" t="s">
        <v>21</v>
      </c>
      <c r="G5068" t="s">
        <v>84</v>
      </c>
      <c r="H5068" t="s">
        <v>1157</v>
      </c>
      <c r="I5068" t="s">
        <v>11565</v>
      </c>
      <c r="J5068" s="1">
        <v>36161</v>
      </c>
      <c r="K5068" t="b">
        <f>IFERROR(VLOOKUP(F5068,english_mapping!A:B,2,FALSE),"NA")</f>
        <v>1</v>
      </c>
      <c r="L5068" t="str">
        <f t="shared" si="79"/>
        <v>SaaS</v>
      </c>
    </row>
    <row r="5069" spans="1:12" x14ac:dyDescent="0.25">
      <c r="A5069" t="s">
        <v>19123</v>
      </c>
      <c r="B5069" t="s">
        <v>19124</v>
      </c>
      <c r="C5069" t="s">
        <v>19125</v>
      </c>
      <c r="D5069" t="s">
        <v>1538</v>
      </c>
      <c r="E5069" t="s">
        <v>14</v>
      </c>
      <c r="F5069" t="s">
        <v>21</v>
      </c>
      <c r="G5069" t="s">
        <v>285</v>
      </c>
      <c r="H5069" t="s">
        <v>889</v>
      </c>
      <c r="I5069" t="s">
        <v>9503</v>
      </c>
      <c r="K5069" t="b">
        <f>IFERROR(VLOOKUP(F5069,english_mapping!A:B,2,FALSE),"NA")</f>
        <v>1</v>
      </c>
      <c r="L5069" t="str">
        <f t="shared" si="79"/>
        <v>Security</v>
      </c>
    </row>
    <row r="5070" spans="1:12" x14ac:dyDescent="0.25">
      <c r="A5070" t="s">
        <v>19126</v>
      </c>
      <c r="B5070" t="s">
        <v>19127</v>
      </c>
      <c r="C5070" t="s">
        <v>19128</v>
      </c>
      <c r="D5070" t="s">
        <v>262</v>
      </c>
      <c r="E5070" t="s">
        <v>14</v>
      </c>
      <c r="F5070" t="s">
        <v>21</v>
      </c>
      <c r="G5070" t="s">
        <v>59</v>
      </c>
      <c r="H5070" t="s">
        <v>60</v>
      </c>
      <c r="I5070" t="s">
        <v>1279</v>
      </c>
      <c r="J5070" s="1">
        <v>36526</v>
      </c>
      <c r="K5070" t="b">
        <f>IFERROR(VLOOKUP(F5070,english_mapping!A:B,2,FALSE),"NA")</f>
        <v>1</v>
      </c>
      <c r="L5070" t="str">
        <f t="shared" si="79"/>
        <v>Enterprise Software</v>
      </c>
    </row>
    <row r="5071" spans="1:12" x14ac:dyDescent="0.25">
      <c r="A5071" t="s">
        <v>19129</v>
      </c>
      <c r="B5071" t="s">
        <v>19130</v>
      </c>
      <c r="C5071" t="s">
        <v>19131</v>
      </c>
      <c r="D5071" t="s">
        <v>19132</v>
      </c>
      <c r="E5071" t="s">
        <v>14</v>
      </c>
      <c r="K5071" t="str">
        <f>IFERROR(VLOOKUP(F5071,english_mapping!A:B,2,FALSE),"NA")</f>
        <v>NA</v>
      </c>
      <c r="L5071" t="str">
        <f t="shared" si="79"/>
        <v>Design</v>
      </c>
    </row>
    <row r="5072" spans="1:12" x14ac:dyDescent="0.25">
      <c r="A5072" t="s">
        <v>19133</v>
      </c>
      <c r="B5072" t="s">
        <v>19134</v>
      </c>
      <c r="C5072" t="s">
        <v>19135</v>
      </c>
      <c r="D5072" t="s">
        <v>1538</v>
      </c>
      <c r="E5072" t="s">
        <v>205</v>
      </c>
      <c r="J5072" s="1">
        <v>39454</v>
      </c>
      <c r="K5072" t="str">
        <f>IFERROR(VLOOKUP(F5072,english_mapping!A:B,2,FALSE),"NA")</f>
        <v>NA</v>
      </c>
      <c r="L5072" t="str">
        <f t="shared" si="79"/>
        <v>Security</v>
      </c>
    </row>
    <row r="5073" spans="1:12" x14ac:dyDescent="0.25">
      <c r="A5073" t="s">
        <v>19136</v>
      </c>
      <c r="B5073" t="s">
        <v>19137</v>
      </c>
      <c r="C5073" t="s">
        <v>19138</v>
      </c>
      <c r="D5073" t="s">
        <v>19139</v>
      </c>
      <c r="E5073" t="s">
        <v>14</v>
      </c>
      <c r="J5073" s="1">
        <v>41275</v>
      </c>
      <c r="K5073" t="str">
        <f>IFERROR(VLOOKUP(F5073,english_mapping!A:B,2,FALSE),"NA")</f>
        <v>NA</v>
      </c>
      <c r="L5073" t="str">
        <f t="shared" si="79"/>
        <v>Computers</v>
      </c>
    </row>
    <row r="5074" spans="1:12" x14ac:dyDescent="0.25">
      <c r="A5074" t="s">
        <v>19140</v>
      </c>
      <c r="B5074" t="s">
        <v>19141</v>
      </c>
      <c r="C5074" t="s">
        <v>19142</v>
      </c>
      <c r="D5074" t="s">
        <v>19143</v>
      </c>
      <c r="E5074" t="s">
        <v>14</v>
      </c>
      <c r="F5074" t="s">
        <v>21</v>
      </c>
      <c r="G5074" t="s">
        <v>101</v>
      </c>
      <c r="H5074" t="s">
        <v>102</v>
      </c>
      <c r="I5074" t="s">
        <v>103</v>
      </c>
      <c r="J5074" s="1">
        <v>40920</v>
      </c>
      <c r="K5074" t="b">
        <f>IFERROR(VLOOKUP(F5074,english_mapping!A:B,2,FALSE),"NA")</f>
        <v>1</v>
      </c>
      <c r="L5074" t="str">
        <f t="shared" si="79"/>
        <v>Advertising</v>
      </c>
    </row>
    <row r="5075" spans="1:12" x14ac:dyDescent="0.25">
      <c r="A5075" t="s">
        <v>19144</v>
      </c>
      <c r="B5075" t="s">
        <v>19145</v>
      </c>
      <c r="C5075" t="s">
        <v>19146</v>
      </c>
      <c r="D5075" t="s">
        <v>19147</v>
      </c>
      <c r="E5075" t="s">
        <v>14</v>
      </c>
      <c r="F5075" t="s">
        <v>21</v>
      </c>
      <c r="G5075" t="s">
        <v>101</v>
      </c>
      <c r="H5075" t="s">
        <v>102</v>
      </c>
      <c r="I5075" t="s">
        <v>103</v>
      </c>
      <c r="J5075" s="1">
        <v>40914</v>
      </c>
      <c r="K5075" t="b">
        <f>IFERROR(VLOOKUP(F5075,english_mapping!A:B,2,FALSE),"NA")</f>
        <v>1</v>
      </c>
      <c r="L5075" t="str">
        <f t="shared" si="79"/>
        <v>Collaboration</v>
      </c>
    </row>
    <row r="5076" spans="1:12" x14ac:dyDescent="0.25">
      <c r="A5076" t="s">
        <v>19148</v>
      </c>
      <c r="B5076" t="s">
        <v>19149</v>
      </c>
      <c r="C5076" t="s">
        <v>19150</v>
      </c>
      <c r="D5076" t="s">
        <v>19151</v>
      </c>
      <c r="E5076" t="s">
        <v>14</v>
      </c>
      <c r="F5076" t="s">
        <v>21</v>
      </c>
      <c r="G5076" t="s">
        <v>6072</v>
      </c>
      <c r="H5076" t="s">
        <v>11004</v>
      </c>
      <c r="I5076" t="s">
        <v>19152</v>
      </c>
      <c r="J5076" t="s">
        <v>19153</v>
      </c>
      <c r="K5076" t="b">
        <f>IFERROR(VLOOKUP(F5076,english_mapping!A:B,2,FALSE),"NA")</f>
        <v>1</v>
      </c>
      <c r="L5076" t="str">
        <f t="shared" si="79"/>
        <v>EdTech</v>
      </c>
    </row>
    <row r="5077" spans="1:12" x14ac:dyDescent="0.25">
      <c r="A5077" t="s">
        <v>19154</v>
      </c>
      <c r="B5077" t="s">
        <v>19155</v>
      </c>
      <c r="C5077" t="s">
        <v>19156</v>
      </c>
      <c r="D5077" t="s">
        <v>38</v>
      </c>
      <c r="E5077" t="s">
        <v>109</v>
      </c>
      <c r="F5077" t="s">
        <v>21</v>
      </c>
      <c r="G5077" t="s">
        <v>154</v>
      </c>
      <c r="H5077" t="s">
        <v>242</v>
      </c>
      <c r="I5077" t="s">
        <v>1753</v>
      </c>
      <c r="J5077" s="1">
        <v>35431</v>
      </c>
      <c r="K5077" t="b">
        <f>IFERROR(VLOOKUP(F5077,english_mapping!A:B,2,FALSE),"NA")</f>
        <v>1</v>
      </c>
      <c r="L5077" t="str">
        <f t="shared" si="79"/>
        <v>Software</v>
      </c>
    </row>
    <row r="5078" spans="1:12" x14ac:dyDescent="0.25">
      <c r="A5078" t="s">
        <v>19157</v>
      </c>
      <c r="B5078" t="s">
        <v>19158</v>
      </c>
      <c r="C5078" t="s">
        <v>19159</v>
      </c>
      <c r="D5078" t="s">
        <v>19160</v>
      </c>
      <c r="E5078" t="s">
        <v>14</v>
      </c>
      <c r="F5078" t="s">
        <v>21</v>
      </c>
      <c r="G5078" t="s">
        <v>1383</v>
      </c>
      <c r="H5078" t="s">
        <v>1384</v>
      </c>
      <c r="I5078" t="s">
        <v>6380</v>
      </c>
      <c r="J5078" t="s">
        <v>16957</v>
      </c>
      <c r="K5078" t="b">
        <f>IFERROR(VLOOKUP(F5078,english_mapping!A:B,2,FALSE),"NA")</f>
        <v>1</v>
      </c>
      <c r="L5078" t="str">
        <f t="shared" si="79"/>
        <v>Internet Marketing</v>
      </c>
    </row>
    <row r="5079" spans="1:12" x14ac:dyDescent="0.25">
      <c r="A5079" t="s">
        <v>19161</v>
      </c>
      <c r="B5079" t="s">
        <v>19162</v>
      </c>
      <c r="C5079" t="s">
        <v>19163</v>
      </c>
      <c r="D5079" t="s">
        <v>19164</v>
      </c>
      <c r="E5079" t="s">
        <v>14</v>
      </c>
      <c r="F5079" t="s">
        <v>21</v>
      </c>
      <c r="G5079" t="s">
        <v>59</v>
      </c>
      <c r="H5079" t="s">
        <v>90</v>
      </c>
      <c r="I5079" t="s">
        <v>352</v>
      </c>
      <c r="J5079" s="1">
        <v>40910</v>
      </c>
      <c r="K5079" t="b">
        <f>IFERROR(VLOOKUP(F5079,english_mapping!A:B,2,FALSE),"NA")</f>
        <v>1</v>
      </c>
      <c r="L5079" t="str">
        <f t="shared" si="79"/>
        <v>EdTech</v>
      </c>
    </row>
    <row r="5080" spans="1:12" x14ac:dyDescent="0.25">
      <c r="A5080" t="s">
        <v>19165</v>
      </c>
      <c r="B5080" t="s">
        <v>19166</v>
      </c>
      <c r="C5080" t="s">
        <v>19167</v>
      </c>
      <c r="D5080" t="s">
        <v>19168</v>
      </c>
      <c r="E5080" t="s">
        <v>14</v>
      </c>
      <c r="F5080" t="s">
        <v>15</v>
      </c>
      <c r="G5080">
        <v>5</v>
      </c>
      <c r="H5080" t="s">
        <v>2984</v>
      </c>
      <c r="I5080" t="s">
        <v>2984</v>
      </c>
      <c r="J5080" s="1">
        <v>39087</v>
      </c>
      <c r="K5080" t="b">
        <f>IFERROR(VLOOKUP(F5080,english_mapping!A:B,2,FALSE),"NA")</f>
        <v>1</v>
      </c>
      <c r="L5080" t="str">
        <f t="shared" si="79"/>
        <v>Collaboration</v>
      </c>
    </row>
    <row r="5081" spans="1:12" x14ac:dyDescent="0.25">
      <c r="A5081" t="s">
        <v>19169</v>
      </c>
      <c r="B5081" t="s">
        <v>19170</v>
      </c>
      <c r="C5081" t="s">
        <v>19171</v>
      </c>
      <c r="D5081" t="s">
        <v>19172</v>
      </c>
      <c r="E5081" t="s">
        <v>109</v>
      </c>
      <c r="F5081" t="s">
        <v>21</v>
      </c>
      <c r="G5081" t="s">
        <v>59</v>
      </c>
      <c r="H5081" t="s">
        <v>60</v>
      </c>
      <c r="I5081" t="s">
        <v>66</v>
      </c>
      <c r="J5081" s="1">
        <v>41030</v>
      </c>
      <c r="K5081" t="b">
        <f>IFERROR(VLOOKUP(F5081,english_mapping!A:B,2,FALSE),"NA")</f>
        <v>1</v>
      </c>
      <c r="L5081" t="str">
        <f t="shared" si="79"/>
        <v>Information Security</v>
      </c>
    </row>
    <row r="5082" spans="1:12" x14ac:dyDescent="0.25">
      <c r="A5082" t="s">
        <v>19173</v>
      </c>
      <c r="B5082" t="s">
        <v>19174</v>
      </c>
      <c r="C5082" t="s">
        <v>19175</v>
      </c>
      <c r="D5082" t="s">
        <v>51</v>
      </c>
      <c r="E5082" t="s">
        <v>14</v>
      </c>
      <c r="F5082" t="s">
        <v>124</v>
      </c>
      <c r="G5082" t="s">
        <v>125</v>
      </c>
      <c r="H5082" t="s">
        <v>126</v>
      </c>
      <c r="I5082" t="s">
        <v>126</v>
      </c>
      <c r="J5082" s="1">
        <v>40544</v>
      </c>
      <c r="K5082" t="b">
        <f>IFERROR(VLOOKUP(F5082,english_mapping!A:B,2,FALSE),"NA")</f>
        <v>1</v>
      </c>
      <c r="L5082" t="str">
        <f t="shared" si="79"/>
        <v>Biotechnology</v>
      </c>
    </row>
    <row r="5083" spans="1:12" x14ac:dyDescent="0.25">
      <c r="A5083" t="s">
        <v>19176</v>
      </c>
      <c r="B5083" t="s">
        <v>19177</v>
      </c>
      <c r="C5083" t="s">
        <v>19178</v>
      </c>
      <c r="D5083" t="s">
        <v>19179</v>
      </c>
      <c r="E5083" t="s">
        <v>14</v>
      </c>
      <c r="F5083" t="s">
        <v>21</v>
      </c>
      <c r="G5083" t="s">
        <v>39</v>
      </c>
      <c r="H5083" t="s">
        <v>281</v>
      </c>
      <c r="I5083" t="s">
        <v>10244</v>
      </c>
      <c r="J5083" s="1">
        <v>39814</v>
      </c>
      <c r="K5083" t="b">
        <f>IFERROR(VLOOKUP(F5083,english_mapping!A:B,2,FALSE),"NA")</f>
        <v>1</v>
      </c>
      <c r="L5083" t="str">
        <f t="shared" si="79"/>
        <v>Service Providers</v>
      </c>
    </row>
    <row r="5084" spans="1:12" x14ac:dyDescent="0.25">
      <c r="A5084" t="s">
        <v>19180</v>
      </c>
      <c r="B5084" t="s">
        <v>19181</v>
      </c>
      <c r="C5084" t="s">
        <v>19182</v>
      </c>
      <c r="D5084" t="s">
        <v>2381</v>
      </c>
      <c r="E5084" t="s">
        <v>14</v>
      </c>
      <c r="F5084" t="s">
        <v>21</v>
      </c>
      <c r="G5084" t="s">
        <v>77</v>
      </c>
      <c r="H5084" t="s">
        <v>9815</v>
      </c>
      <c r="I5084" t="s">
        <v>9815</v>
      </c>
      <c r="J5084" t="s">
        <v>19183</v>
      </c>
      <c r="K5084" t="b">
        <f>IFERROR(VLOOKUP(F5084,english_mapping!A:B,2,FALSE),"NA")</f>
        <v>1</v>
      </c>
      <c r="L5084" t="str">
        <f t="shared" si="79"/>
        <v>Consulting</v>
      </c>
    </row>
    <row r="5085" spans="1:12" x14ac:dyDescent="0.25">
      <c r="A5085" t="s">
        <v>19184</v>
      </c>
      <c r="B5085" t="s">
        <v>19185</v>
      </c>
      <c r="C5085" t="s">
        <v>19186</v>
      </c>
      <c r="D5085" t="s">
        <v>19179</v>
      </c>
      <c r="E5085" t="s">
        <v>14</v>
      </c>
      <c r="F5085" t="s">
        <v>14637</v>
      </c>
      <c r="G5085">
        <v>4</v>
      </c>
      <c r="H5085" t="s">
        <v>14638</v>
      </c>
      <c r="I5085" t="s">
        <v>14638</v>
      </c>
      <c r="K5085" t="b">
        <f>IFERROR(VLOOKUP(F5085,english_mapping!A:B,2,FALSE),"NA")</f>
        <v>1</v>
      </c>
      <c r="L5085" t="str">
        <f t="shared" si="79"/>
        <v>Service Providers</v>
      </c>
    </row>
    <row r="5086" spans="1:12" x14ac:dyDescent="0.25">
      <c r="A5086" t="s">
        <v>19187</v>
      </c>
      <c r="B5086" t="s">
        <v>19188</v>
      </c>
      <c r="C5086" t="s">
        <v>19189</v>
      </c>
      <c r="D5086" t="s">
        <v>19190</v>
      </c>
      <c r="E5086" t="s">
        <v>14</v>
      </c>
      <c r="J5086" s="1">
        <v>41275</v>
      </c>
      <c r="K5086" t="str">
        <f>IFERROR(VLOOKUP(F5086,english_mapping!A:B,2,FALSE),"NA")</f>
        <v>NA</v>
      </c>
      <c r="L5086" t="str">
        <f t="shared" si="79"/>
        <v>Automotive</v>
      </c>
    </row>
    <row r="5087" spans="1:12" x14ac:dyDescent="0.25">
      <c r="A5087" t="s">
        <v>19191</v>
      </c>
      <c r="B5087" t="s">
        <v>19192</v>
      </c>
      <c r="C5087" t="s">
        <v>19193</v>
      </c>
      <c r="D5087" t="s">
        <v>2274</v>
      </c>
      <c r="E5087" t="s">
        <v>14</v>
      </c>
      <c r="F5087" t="s">
        <v>21</v>
      </c>
      <c r="G5087" t="s">
        <v>285</v>
      </c>
      <c r="H5087" t="s">
        <v>286</v>
      </c>
      <c r="I5087" t="s">
        <v>19194</v>
      </c>
      <c r="J5087" t="s">
        <v>19195</v>
      </c>
      <c r="K5087" t="b">
        <f>IFERROR(VLOOKUP(F5087,english_mapping!A:B,2,FALSE),"NA")</f>
        <v>1</v>
      </c>
      <c r="L5087" t="str">
        <f t="shared" si="79"/>
        <v>Networking</v>
      </c>
    </row>
    <row r="5088" spans="1:12" x14ac:dyDescent="0.25">
      <c r="A5088" t="s">
        <v>19196</v>
      </c>
      <c r="B5088" t="s">
        <v>19197</v>
      </c>
      <c r="C5088" t="s">
        <v>19198</v>
      </c>
      <c r="D5088" t="s">
        <v>19199</v>
      </c>
      <c r="E5088" t="s">
        <v>14</v>
      </c>
      <c r="F5088" t="s">
        <v>21</v>
      </c>
      <c r="G5088" t="s">
        <v>59</v>
      </c>
      <c r="H5088" t="s">
        <v>60</v>
      </c>
      <c r="I5088" t="s">
        <v>66</v>
      </c>
      <c r="J5088" s="1">
        <v>42006</v>
      </c>
      <c r="K5088" t="b">
        <f>IFERROR(VLOOKUP(F5088,english_mapping!A:B,2,FALSE),"NA")</f>
        <v>1</v>
      </c>
      <c r="L5088" t="str">
        <f t="shared" si="79"/>
        <v>Ticketing</v>
      </c>
    </row>
    <row r="5089" spans="1:12" x14ac:dyDescent="0.25">
      <c r="A5089" t="s">
        <v>19200</v>
      </c>
      <c r="B5089" t="s">
        <v>19201</v>
      </c>
      <c r="C5089" t="s">
        <v>19202</v>
      </c>
      <c r="D5089" t="s">
        <v>19203</v>
      </c>
      <c r="E5089" t="s">
        <v>14</v>
      </c>
      <c r="F5089" t="s">
        <v>4722</v>
      </c>
      <c r="G5089">
        <v>13</v>
      </c>
      <c r="H5089" t="s">
        <v>4723</v>
      </c>
      <c r="I5089" t="s">
        <v>4723</v>
      </c>
      <c r="J5089" t="s">
        <v>19204</v>
      </c>
      <c r="K5089" t="b">
        <f>IFERROR(VLOOKUP(F5089,english_mapping!A:B,2,FALSE),"NA")</f>
        <v>0</v>
      </c>
      <c r="L5089" t="str">
        <f t="shared" si="79"/>
        <v>Home &amp; Garden</v>
      </c>
    </row>
    <row r="5090" spans="1:12" x14ac:dyDescent="0.25">
      <c r="A5090" t="s">
        <v>19205</v>
      </c>
      <c r="B5090" t="s">
        <v>19206</v>
      </c>
      <c r="C5090" t="s">
        <v>19207</v>
      </c>
      <c r="D5090" t="s">
        <v>1014</v>
      </c>
      <c r="E5090" t="s">
        <v>14</v>
      </c>
      <c r="F5090" t="s">
        <v>21</v>
      </c>
      <c r="G5090" t="s">
        <v>84</v>
      </c>
      <c r="H5090" t="s">
        <v>1157</v>
      </c>
      <c r="I5090" t="s">
        <v>17234</v>
      </c>
      <c r="J5090" s="1">
        <v>40248</v>
      </c>
      <c r="K5090" t="b">
        <f>IFERROR(VLOOKUP(F5090,english_mapping!A:B,2,FALSE),"NA")</f>
        <v>1</v>
      </c>
      <c r="L5090" t="str">
        <f t="shared" si="79"/>
        <v>Transportation</v>
      </c>
    </row>
    <row r="5091" spans="1:12" x14ac:dyDescent="0.25">
      <c r="A5091" t="s">
        <v>19208</v>
      </c>
      <c r="B5091" t="s">
        <v>19209</v>
      </c>
      <c r="C5091" t="s">
        <v>19210</v>
      </c>
      <c r="D5091" t="s">
        <v>19211</v>
      </c>
      <c r="E5091" t="s">
        <v>14</v>
      </c>
      <c r="F5091" t="s">
        <v>1087</v>
      </c>
      <c r="G5091">
        <v>16</v>
      </c>
      <c r="H5091" t="s">
        <v>1743</v>
      </c>
      <c r="I5091" t="s">
        <v>1743</v>
      </c>
      <c r="J5091" s="1">
        <v>40946</v>
      </c>
      <c r="K5091" t="b">
        <f>IFERROR(VLOOKUP(F5091,english_mapping!A:B,2,FALSE),"NA")</f>
        <v>0</v>
      </c>
      <c r="L5091" t="str">
        <f t="shared" si="79"/>
        <v>Cars</v>
      </c>
    </row>
    <row r="5092" spans="1:12" x14ac:dyDescent="0.25">
      <c r="A5092" t="s">
        <v>19212</v>
      </c>
      <c r="B5092" t="s">
        <v>19213</v>
      </c>
      <c r="C5092" t="s">
        <v>19214</v>
      </c>
      <c r="D5092" t="s">
        <v>19215</v>
      </c>
      <c r="E5092" t="s">
        <v>14</v>
      </c>
      <c r="F5092" t="s">
        <v>124</v>
      </c>
      <c r="G5092" t="s">
        <v>1796</v>
      </c>
      <c r="H5092" t="s">
        <v>1797</v>
      </c>
      <c r="I5092" t="s">
        <v>1797</v>
      </c>
      <c r="J5092" s="1">
        <v>40179</v>
      </c>
      <c r="K5092" t="b">
        <f>IFERROR(VLOOKUP(F5092,english_mapping!A:B,2,FALSE),"NA")</f>
        <v>1</v>
      </c>
      <c r="L5092" t="str">
        <f t="shared" si="79"/>
        <v>Automotive</v>
      </c>
    </row>
    <row r="5093" spans="1:12" x14ac:dyDescent="0.25">
      <c r="A5093" t="s">
        <v>19216</v>
      </c>
      <c r="B5093" t="s">
        <v>19217</v>
      </c>
      <c r="C5093" t="s">
        <v>19218</v>
      </c>
      <c r="D5093" t="s">
        <v>356</v>
      </c>
      <c r="E5093" t="s">
        <v>14</v>
      </c>
      <c r="J5093" s="1">
        <v>39448</v>
      </c>
      <c r="K5093" t="str">
        <f>IFERROR(VLOOKUP(F5093,english_mapping!A:B,2,FALSE),"NA")</f>
        <v>NA</v>
      </c>
      <c r="L5093" t="str">
        <f t="shared" si="79"/>
        <v>Manufacturing</v>
      </c>
    </row>
    <row r="5094" spans="1:12" x14ac:dyDescent="0.25">
      <c r="A5094" t="s">
        <v>19219</v>
      </c>
      <c r="B5094" t="s">
        <v>19220</v>
      </c>
      <c r="C5094" t="s">
        <v>19221</v>
      </c>
      <c r="D5094" t="s">
        <v>1318</v>
      </c>
      <c r="E5094" t="s">
        <v>14</v>
      </c>
      <c r="F5094" t="s">
        <v>21</v>
      </c>
      <c r="G5094" t="s">
        <v>59</v>
      </c>
      <c r="H5094" t="s">
        <v>987</v>
      </c>
      <c r="I5094" t="s">
        <v>988</v>
      </c>
      <c r="J5094" s="1">
        <v>37257</v>
      </c>
      <c r="K5094" t="b">
        <f>IFERROR(VLOOKUP(F5094,english_mapping!A:B,2,FALSE),"NA")</f>
        <v>1</v>
      </c>
      <c r="L5094" t="str">
        <f t="shared" si="79"/>
        <v>Automotive</v>
      </c>
    </row>
    <row r="5095" spans="1:12" x14ac:dyDescent="0.25">
      <c r="A5095" t="s">
        <v>19222</v>
      </c>
      <c r="B5095" t="s">
        <v>19223</v>
      </c>
      <c r="C5095" t="s">
        <v>19224</v>
      </c>
      <c r="D5095" t="s">
        <v>19225</v>
      </c>
      <c r="E5095" t="s">
        <v>14</v>
      </c>
      <c r="F5095" t="s">
        <v>21</v>
      </c>
      <c r="G5095" t="s">
        <v>285</v>
      </c>
      <c r="H5095" t="s">
        <v>889</v>
      </c>
      <c r="I5095" t="s">
        <v>19226</v>
      </c>
      <c r="K5095" t="b">
        <f>IFERROR(VLOOKUP(F5095,english_mapping!A:B,2,FALSE),"NA")</f>
        <v>1</v>
      </c>
      <c r="L5095" t="str">
        <f t="shared" si="79"/>
        <v>Automotive</v>
      </c>
    </row>
    <row r="5096" spans="1:12" x14ac:dyDescent="0.25">
      <c r="A5096" t="s">
        <v>19227</v>
      </c>
      <c r="B5096" t="s">
        <v>19228</v>
      </c>
      <c r="C5096" t="s">
        <v>19229</v>
      </c>
      <c r="D5096" t="s">
        <v>19230</v>
      </c>
      <c r="E5096" t="s">
        <v>109</v>
      </c>
      <c r="F5096" t="s">
        <v>21</v>
      </c>
      <c r="G5096" t="s">
        <v>804</v>
      </c>
      <c r="H5096" t="s">
        <v>805</v>
      </c>
      <c r="I5096" t="s">
        <v>19231</v>
      </c>
      <c r="J5096" s="1">
        <v>32143</v>
      </c>
      <c r="K5096" t="b">
        <f>IFERROR(VLOOKUP(F5096,english_mapping!A:B,2,FALSE),"NA")</f>
        <v>1</v>
      </c>
      <c r="L5096" t="str">
        <f t="shared" si="79"/>
        <v>Business Development</v>
      </c>
    </row>
    <row r="5097" spans="1:12" x14ac:dyDescent="0.25">
      <c r="A5097" t="s">
        <v>19232</v>
      </c>
      <c r="B5097" t="s">
        <v>19233</v>
      </c>
      <c r="C5097" t="s">
        <v>19234</v>
      </c>
      <c r="D5097" t="s">
        <v>19235</v>
      </c>
      <c r="E5097" t="s">
        <v>14</v>
      </c>
      <c r="F5097" t="s">
        <v>21</v>
      </c>
      <c r="G5097" t="s">
        <v>1105</v>
      </c>
      <c r="H5097" t="s">
        <v>1106</v>
      </c>
      <c r="I5097" t="s">
        <v>1107</v>
      </c>
      <c r="J5097" s="1">
        <v>40544</v>
      </c>
      <c r="K5097" t="b">
        <f>IFERROR(VLOOKUP(F5097,english_mapping!A:B,2,FALSE),"NA")</f>
        <v>1</v>
      </c>
      <c r="L5097" t="str">
        <f t="shared" si="79"/>
        <v>Automotive</v>
      </c>
    </row>
    <row r="5098" spans="1:12" x14ac:dyDescent="0.25">
      <c r="A5098" t="s">
        <v>19236</v>
      </c>
      <c r="B5098" t="s">
        <v>19237</v>
      </c>
      <c r="C5098" t="s">
        <v>19238</v>
      </c>
      <c r="D5098" t="s">
        <v>1318</v>
      </c>
      <c r="E5098" t="s">
        <v>14</v>
      </c>
      <c r="F5098" t="s">
        <v>21</v>
      </c>
      <c r="G5098" t="s">
        <v>804</v>
      </c>
      <c r="H5098" t="s">
        <v>805</v>
      </c>
      <c r="I5098" t="s">
        <v>805</v>
      </c>
      <c r="J5098" s="1">
        <v>39845</v>
      </c>
      <c r="K5098" t="b">
        <f>IFERROR(VLOOKUP(F5098,english_mapping!A:B,2,FALSE),"NA")</f>
        <v>1</v>
      </c>
      <c r="L5098" t="str">
        <f t="shared" si="79"/>
        <v>Automotive</v>
      </c>
    </row>
    <row r="5099" spans="1:12" x14ac:dyDescent="0.25">
      <c r="A5099" t="s">
        <v>19239</v>
      </c>
      <c r="B5099" t="s">
        <v>19240</v>
      </c>
      <c r="C5099" t="s">
        <v>19241</v>
      </c>
      <c r="D5099" t="s">
        <v>19242</v>
      </c>
      <c r="E5099" t="s">
        <v>14</v>
      </c>
      <c r="F5099" t="s">
        <v>408</v>
      </c>
      <c r="G5099">
        <v>18</v>
      </c>
      <c r="H5099" t="s">
        <v>409</v>
      </c>
      <c r="I5099" t="s">
        <v>5038</v>
      </c>
      <c r="K5099" t="b">
        <f>IFERROR(VLOOKUP(F5099,english_mapping!A:B,2,FALSE),"NA")</f>
        <v>0</v>
      </c>
      <c r="L5099" t="str">
        <f t="shared" si="79"/>
        <v>Android</v>
      </c>
    </row>
    <row r="5100" spans="1:12" x14ac:dyDescent="0.25">
      <c r="A5100" t="s">
        <v>19243</v>
      </c>
      <c r="B5100" t="s">
        <v>19244</v>
      </c>
      <c r="C5100" t="s">
        <v>19245</v>
      </c>
      <c r="D5100" t="s">
        <v>19246</v>
      </c>
      <c r="E5100" t="s">
        <v>14</v>
      </c>
      <c r="F5100" t="s">
        <v>274</v>
      </c>
      <c r="G5100">
        <v>17</v>
      </c>
      <c r="H5100" t="s">
        <v>468</v>
      </c>
      <c r="I5100" t="s">
        <v>468</v>
      </c>
      <c r="J5100" s="1">
        <v>40272</v>
      </c>
      <c r="K5100" t="b">
        <f>IFERROR(VLOOKUP(F5100,english_mapping!A:B,2,FALSE),"NA")</f>
        <v>0</v>
      </c>
      <c r="L5100" t="str">
        <f t="shared" si="79"/>
        <v>Automotive</v>
      </c>
    </row>
    <row r="5101" spans="1:12" x14ac:dyDescent="0.25">
      <c r="A5101" t="s">
        <v>19247</v>
      </c>
      <c r="B5101" t="s">
        <v>19248</v>
      </c>
      <c r="C5101" t="s">
        <v>19249</v>
      </c>
      <c r="D5101" t="s">
        <v>19250</v>
      </c>
      <c r="E5101" t="s">
        <v>14</v>
      </c>
      <c r="F5101" t="s">
        <v>21</v>
      </c>
      <c r="G5101" t="s">
        <v>59</v>
      </c>
      <c r="H5101" t="s">
        <v>90</v>
      </c>
      <c r="I5101" t="s">
        <v>90</v>
      </c>
      <c r="J5101" s="1">
        <v>40912</v>
      </c>
      <c r="K5101" t="b">
        <f>IFERROR(VLOOKUP(F5101,english_mapping!A:B,2,FALSE),"NA")</f>
        <v>1</v>
      </c>
      <c r="L5101" t="str">
        <f t="shared" si="79"/>
        <v>Automotive</v>
      </c>
    </row>
    <row r="5102" spans="1:12" x14ac:dyDescent="0.25">
      <c r="A5102" t="s">
        <v>19251</v>
      </c>
      <c r="B5102" t="s">
        <v>19252</v>
      </c>
      <c r="C5102" t="s">
        <v>19253</v>
      </c>
      <c r="D5102" t="s">
        <v>19254</v>
      </c>
      <c r="E5102" t="s">
        <v>14</v>
      </c>
      <c r="F5102" t="s">
        <v>484</v>
      </c>
      <c r="H5102" t="s">
        <v>485</v>
      </c>
      <c r="I5102" t="s">
        <v>485</v>
      </c>
      <c r="J5102" s="1">
        <v>41640</v>
      </c>
      <c r="K5102" t="b">
        <f>IFERROR(VLOOKUP(F5102,english_mapping!A:B,2,FALSE),"NA")</f>
        <v>1</v>
      </c>
      <c r="L5102" t="str">
        <f t="shared" si="79"/>
        <v>Email</v>
      </c>
    </row>
    <row r="5103" spans="1:12" x14ac:dyDescent="0.25">
      <c r="A5103" t="s">
        <v>19255</v>
      </c>
      <c r="B5103" t="s">
        <v>19256</v>
      </c>
      <c r="C5103" t="s">
        <v>19257</v>
      </c>
      <c r="D5103" t="s">
        <v>1318</v>
      </c>
      <c r="E5103" t="s">
        <v>109</v>
      </c>
      <c r="F5103" t="s">
        <v>1087</v>
      </c>
      <c r="G5103">
        <v>4</v>
      </c>
      <c r="H5103" t="s">
        <v>1560</v>
      </c>
      <c r="I5103" t="s">
        <v>1560</v>
      </c>
      <c r="J5103" s="1">
        <v>40179</v>
      </c>
      <c r="K5103" t="b">
        <f>IFERROR(VLOOKUP(F5103,english_mapping!A:B,2,FALSE),"NA")</f>
        <v>0</v>
      </c>
      <c r="L5103" t="str">
        <f t="shared" si="79"/>
        <v>Automotive</v>
      </c>
    </row>
    <row r="5104" spans="1:12" x14ac:dyDescent="0.25">
      <c r="A5104" t="s">
        <v>19258</v>
      </c>
      <c r="B5104" t="s">
        <v>19259</v>
      </c>
      <c r="C5104" t="s">
        <v>19260</v>
      </c>
      <c r="D5104" t="s">
        <v>316</v>
      </c>
      <c r="E5104" t="s">
        <v>205</v>
      </c>
      <c r="F5104" t="s">
        <v>21</v>
      </c>
      <c r="G5104" t="s">
        <v>59</v>
      </c>
      <c r="H5104" t="s">
        <v>60</v>
      </c>
      <c r="I5104" t="s">
        <v>1005</v>
      </c>
      <c r="K5104" t="b">
        <f>IFERROR(VLOOKUP(F5104,english_mapping!A:B,2,FALSE),"NA")</f>
        <v>1</v>
      </c>
      <c r="L5104" t="str">
        <f t="shared" si="79"/>
        <v>Internet</v>
      </c>
    </row>
    <row r="5105" spans="1:12" x14ac:dyDescent="0.25">
      <c r="A5105" t="s">
        <v>19261</v>
      </c>
      <c r="B5105" t="s">
        <v>19262</v>
      </c>
      <c r="C5105" t="s">
        <v>19263</v>
      </c>
      <c r="D5105" t="s">
        <v>19264</v>
      </c>
      <c r="E5105" t="s">
        <v>14</v>
      </c>
      <c r="F5105" t="s">
        <v>7500</v>
      </c>
      <c r="G5105" t="s">
        <v>10808</v>
      </c>
      <c r="H5105" t="s">
        <v>10809</v>
      </c>
      <c r="I5105" t="s">
        <v>10810</v>
      </c>
      <c r="J5105" s="1">
        <v>41733</v>
      </c>
      <c r="K5105" t="b">
        <f>IFERROR(VLOOKUP(F5105,english_mapping!A:B,2,FALSE),"NA")</f>
        <v>1</v>
      </c>
      <c r="L5105" t="str">
        <f t="shared" si="79"/>
        <v>Analytics</v>
      </c>
    </row>
    <row r="5106" spans="1:12" x14ac:dyDescent="0.25">
      <c r="A5106" t="s">
        <v>19265</v>
      </c>
      <c r="B5106" t="s">
        <v>19266</v>
      </c>
      <c r="C5106" t="s">
        <v>19267</v>
      </c>
      <c r="E5106" t="s">
        <v>14</v>
      </c>
      <c r="F5106" t="s">
        <v>1087</v>
      </c>
      <c r="G5106">
        <v>7</v>
      </c>
      <c r="H5106" t="s">
        <v>19268</v>
      </c>
      <c r="I5106" t="s">
        <v>19269</v>
      </c>
      <c r="K5106" t="b">
        <f>IFERROR(VLOOKUP(F5106,english_mapping!A:B,2,FALSE),"NA")</f>
        <v>0</v>
      </c>
      <c r="L5106">
        <f t="shared" si="79"/>
        <v>0</v>
      </c>
    </row>
    <row r="5107" spans="1:12" x14ac:dyDescent="0.25">
      <c r="A5107" t="s">
        <v>19270</v>
      </c>
      <c r="B5107" t="s">
        <v>19271</v>
      </c>
      <c r="C5107" t="s">
        <v>19272</v>
      </c>
      <c r="D5107" t="s">
        <v>1318</v>
      </c>
      <c r="E5107" t="s">
        <v>14</v>
      </c>
      <c r="F5107" t="s">
        <v>124</v>
      </c>
      <c r="G5107" t="s">
        <v>125</v>
      </c>
      <c r="H5107" t="s">
        <v>126</v>
      </c>
      <c r="I5107" t="s">
        <v>126</v>
      </c>
      <c r="J5107" t="s">
        <v>19273</v>
      </c>
      <c r="K5107" t="b">
        <f>IFERROR(VLOOKUP(F5107,english_mapping!A:B,2,FALSE),"NA")</f>
        <v>1</v>
      </c>
      <c r="L5107" t="str">
        <f t="shared" si="79"/>
        <v>Automotive</v>
      </c>
    </row>
    <row r="5108" spans="1:12" x14ac:dyDescent="0.25">
      <c r="A5108" t="s">
        <v>19274</v>
      </c>
      <c r="B5108" t="s">
        <v>19275</v>
      </c>
      <c r="D5108" t="s">
        <v>38</v>
      </c>
      <c r="E5108" t="s">
        <v>14</v>
      </c>
      <c r="F5108" t="s">
        <v>21</v>
      </c>
      <c r="G5108" t="s">
        <v>59</v>
      </c>
      <c r="H5108" t="s">
        <v>60</v>
      </c>
      <c r="I5108" t="s">
        <v>110</v>
      </c>
      <c r="J5108" s="1">
        <v>38718</v>
      </c>
      <c r="K5108" t="b">
        <f>IFERROR(VLOOKUP(F5108,english_mapping!A:B,2,FALSE),"NA")</f>
        <v>1</v>
      </c>
      <c r="L5108" t="str">
        <f t="shared" si="79"/>
        <v>Software</v>
      </c>
    </row>
    <row r="5109" spans="1:12" x14ac:dyDescent="0.25">
      <c r="A5109" t="s">
        <v>19276</v>
      </c>
      <c r="B5109" t="s">
        <v>19277</v>
      </c>
      <c r="C5109" t="s">
        <v>19278</v>
      </c>
      <c r="D5109" t="s">
        <v>1318</v>
      </c>
      <c r="E5109" t="s">
        <v>14</v>
      </c>
      <c r="F5109" t="s">
        <v>71</v>
      </c>
      <c r="G5109">
        <v>12</v>
      </c>
      <c r="H5109" t="s">
        <v>72</v>
      </c>
      <c r="I5109" t="s">
        <v>72</v>
      </c>
      <c r="K5109" t="b">
        <f>IFERROR(VLOOKUP(F5109,english_mapping!A:B,2,FALSE),"NA")</f>
        <v>0</v>
      </c>
      <c r="L5109" t="str">
        <f t="shared" si="79"/>
        <v>Automotive</v>
      </c>
    </row>
    <row r="5110" spans="1:12" x14ac:dyDescent="0.25">
      <c r="A5110" t="s">
        <v>19279</v>
      </c>
      <c r="B5110" t="s">
        <v>19280</v>
      </c>
      <c r="C5110" t="s">
        <v>19281</v>
      </c>
      <c r="E5110" t="s">
        <v>205</v>
      </c>
      <c r="J5110" s="1">
        <v>42009</v>
      </c>
      <c r="K5110" t="str">
        <f>IFERROR(VLOOKUP(F5110,english_mapping!A:B,2,FALSE),"NA")</f>
        <v>NA</v>
      </c>
      <c r="L5110">
        <f t="shared" si="79"/>
        <v>0</v>
      </c>
    </row>
    <row r="5111" spans="1:12" x14ac:dyDescent="0.25">
      <c r="A5111" t="s">
        <v>19282</v>
      </c>
      <c r="B5111" t="s">
        <v>19283</v>
      </c>
      <c r="C5111" t="s">
        <v>19284</v>
      </c>
      <c r="D5111" t="s">
        <v>1318</v>
      </c>
      <c r="E5111" t="s">
        <v>14</v>
      </c>
      <c r="F5111" t="s">
        <v>52</v>
      </c>
      <c r="G5111" t="s">
        <v>4580</v>
      </c>
      <c r="H5111" t="s">
        <v>6372</v>
      </c>
      <c r="I5111" t="s">
        <v>6372</v>
      </c>
      <c r="J5111" s="1">
        <v>41764</v>
      </c>
      <c r="K5111" t="b">
        <f>IFERROR(VLOOKUP(F5111,english_mapping!A:B,2,FALSE),"NA")</f>
        <v>1</v>
      </c>
      <c r="L5111" t="str">
        <f t="shared" si="79"/>
        <v>Automotive</v>
      </c>
    </row>
    <row r="5112" spans="1:12" x14ac:dyDescent="0.25">
      <c r="A5112" t="s">
        <v>19285</v>
      </c>
      <c r="B5112" t="s">
        <v>19286</v>
      </c>
      <c r="C5112" t="s">
        <v>19287</v>
      </c>
      <c r="D5112" t="s">
        <v>1318</v>
      </c>
      <c r="E5112" t="s">
        <v>14</v>
      </c>
      <c r="F5112" t="s">
        <v>220</v>
      </c>
      <c r="G5112">
        <v>2</v>
      </c>
      <c r="H5112" t="s">
        <v>221</v>
      </c>
      <c r="I5112" t="s">
        <v>221</v>
      </c>
      <c r="J5112" s="1">
        <v>40909</v>
      </c>
      <c r="K5112" t="b">
        <f>IFERROR(VLOOKUP(F5112,english_mapping!A:B,2,FALSE),"NA")</f>
        <v>1</v>
      </c>
      <c r="L5112" t="str">
        <f t="shared" si="79"/>
        <v>Automotive</v>
      </c>
    </row>
    <row r="5113" spans="1:12" x14ac:dyDescent="0.25">
      <c r="A5113" t="s">
        <v>19288</v>
      </c>
      <c r="B5113" t="s">
        <v>19289</v>
      </c>
      <c r="C5113" t="s">
        <v>19290</v>
      </c>
      <c r="D5113" t="s">
        <v>51</v>
      </c>
      <c r="E5113" t="s">
        <v>701</v>
      </c>
      <c r="F5113" t="s">
        <v>21</v>
      </c>
      <c r="G5113" t="s">
        <v>59</v>
      </c>
      <c r="H5113" t="s">
        <v>1249</v>
      </c>
      <c r="I5113" t="s">
        <v>13563</v>
      </c>
      <c r="J5113" s="1">
        <v>36161</v>
      </c>
      <c r="K5113" t="b">
        <f>IFERROR(VLOOKUP(F5113,english_mapping!A:B,2,FALSE),"NA")</f>
        <v>1</v>
      </c>
      <c r="L5113" t="str">
        <f t="shared" si="79"/>
        <v>Biotechnology</v>
      </c>
    </row>
    <row r="5114" spans="1:12" x14ac:dyDescent="0.25">
      <c r="A5114" t="s">
        <v>19291</v>
      </c>
      <c r="B5114" t="s">
        <v>19292</v>
      </c>
      <c r="D5114" t="s">
        <v>38</v>
      </c>
      <c r="E5114" t="s">
        <v>14</v>
      </c>
      <c r="F5114" t="s">
        <v>21</v>
      </c>
      <c r="G5114" t="s">
        <v>101</v>
      </c>
      <c r="H5114" t="s">
        <v>3921</v>
      </c>
      <c r="I5114" t="s">
        <v>3921</v>
      </c>
      <c r="J5114" s="1">
        <v>35065</v>
      </c>
      <c r="K5114" t="b">
        <f>IFERROR(VLOOKUP(F5114,english_mapping!A:B,2,FALSE),"NA")</f>
        <v>1</v>
      </c>
      <c r="L5114" t="str">
        <f t="shared" si="79"/>
        <v>Software</v>
      </c>
    </row>
    <row r="5115" spans="1:12" x14ac:dyDescent="0.25">
      <c r="A5115" t="s">
        <v>19293</v>
      </c>
      <c r="B5115" t="s">
        <v>19294</v>
      </c>
      <c r="C5115" t="s">
        <v>19295</v>
      </c>
      <c r="D5115" t="s">
        <v>19296</v>
      </c>
      <c r="E5115" t="s">
        <v>14</v>
      </c>
      <c r="F5115" t="s">
        <v>21</v>
      </c>
      <c r="G5115" t="s">
        <v>138</v>
      </c>
      <c r="H5115" t="s">
        <v>139</v>
      </c>
      <c r="I5115" t="s">
        <v>139</v>
      </c>
      <c r="J5115" t="s">
        <v>19297</v>
      </c>
      <c r="K5115" t="b">
        <f>IFERROR(VLOOKUP(F5115,english_mapping!A:B,2,FALSE),"NA")</f>
        <v>1</v>
      </c>
      <c r="L5115" t="str">
        <f t="shared" si="79"/>
        <v>Analytics</v>
      </c>
    </row>
    <row r="5116" spans="1:12" x14ac:dyDescent="0.25">
      <c r="A5116" t="s">
        <v>19298</v>
      </c>
      <c r="B5116" t="s">
        <v>19299</v>
      </c>
      <c r="C5116" t="s">
        <v>19300</v>
      </c>
      <c r="D5116" t="s">
        <v>19301</v>
      </c>
      <c r="E5116" t="s">
        <v>14</v>
      </c>
      <c r="F5116" t="s">
        <v>21</v>
      </c>
      <c r="G5116" t="s">
        <v>59</v>
      </c>
      <c r="H5116" t="s">
        <v>60</v>
      </c>
      <c r="I5116" t="s">
        <v>1279</v>
      </c>
      <c r="J5116" s="1">
        <v>40544</v>
      </c>
      <c r="K5116" t="b">
        <f>IFERROR(VLOOKUP(F5116,english_mapping!A:B,2,FALSE),"NA")</f>
        <v>1</v>
      </c>
      <c r="L5116" t="str">
        <f t="shared" si="79"/>
        <v>Analytics</v>
      </c>
    </row>
    <row r="5117" spans="1:12" x14ac:dyDescent="0.25">
      <c r="A5117" t="s">
        <v>19302</v>
      </c>
      <c r="B5117" t="s">
        <v>19303</v>
      </c>
      <c r="C5117" t="s">
        <v>19304</v>
      </c>
      <c r="D5117" t="s">
        <v>19305</v>
      </c>
      <c r="E5117" t="s">
        <v>14</v>
      </c>
      <c r="F5117" t="s">
        <v>52</v>
      </c>
      <c r="G5117" t="s">
        <v>53</v>
      </c>
      <c r="H5117" t="s">
        <v>54</v>
      </c>
      <c r="I5117" t="s">
        <v>54</v>
      </c>
      <c r="J5117" t="s">
        <v>19306</v>
      </c>
      <c r="K5117" t="b">
        <f>IFERROR(VLOOKUP(F5117,english_mapping!A:B,2,FALSE),"NA")</f>
        <v>1</v>
      </c>
      <c r="L5117" t="str">
        <f t="shared" si="79"/>
        <v>Automotive</v>
      </c>
    </row>
    <row r="5118" spans="1:12" x14ac:dyDescent="0.25">
      <c r="A5118" t="s">
        <v>19307</v>
      </c>
      <c r="B5118" t="s">
        <v>19308</v>
      </c>
      <c r="C5118" t="s">
        <v>19309</v>
      </c>
      <c r="E5118" t="s">
        <v>14</v>
      </c>
      <c r="J5118" s="1">
        <v>39814</v>
      </c>
      <c r="K5118" t="str">
        <f>IFERROR(VLOOKUP(F5118,english_mapping!A:B,2,FALSE),"NA")</f>
        <v>NA</v>
      </c>
      <c r="L5118">
        <f t="shared" si="79"/>
        <v>0</v>
      </c>
    </row>
    <row r="5119" spans="1:12" x14ac:dyDescent="0.25">
      <c r="A5119" t="s">
        <v>19310</v>
      </c>
      <c r="B5119" t="s">
        <v>19311</v>
      </c>
      <c r="C5119" t="s">
        <v>19312</v>
      </c>
      <c r="D5119" t="s">
        <v>19313</v>
      </c>
      <c r="E5119" t="s">
        <v>14</v>
      </c>
      <c r="K5119" t="str">
        <f>IFERROR(VLOOKUP(F5119,english_mapping!A:B,2,FALSE),"NA")</f>
        <v>NA</v>
      </c>
      <c r="L5119" t="str">
        <f t="shared" si="79"/>
        <v>Automotive</v>
      </c>
    </row>
    <row r="5120" spans="1:12" x14ac:dyDescent="0.25">
      <c r="A5120" t="s">
        <v>19314</v>
      </c>
      <c r="B5120" t="s">
        <v>19315</v>
      </c>
      <c r="C5120" t="s">
        <v>19316</v>
      </c>
      <c r="D5120" t="s">
        <v>123</v>
      </c>
      <c r="E5120" t="s">
        <v>14</v>
      </c>
      <c r="F5120" t="s">
        <v>124</v>
      </c>
      <c r="G5120" t="s">
        <v>4297</v>
      </c>
      <c r="H5120" t="s">
        <v>4298</v>
      </c>
      <c r="I5120" t="s">
        <v>4298</v>
      </c>
      <c r="K5120" t="b">
        <f>IFERROR(VLOOKUP(F5120,english_mapping!A:B,2,FALSE),"NA")</f>
        <v>1</v>
      </c>
      <c r="L5120" t="str">
        <f t="shared" si="79"/>
        <v>Education</v>
      </c>
    </row>
    <row r="5121" spans="1:12" x14ac:dyDescent="0.25">
      <c r="A5121" t="s">
        <v>19317</v>
      </c>
      <c r="B5121" t="s">
        <v>19318</v>
      </c>
      <c r="C5121" t="s">
        <v>19319</v>
      </c>
      <c r="D5121" t="s">
        <v>666</v>
      </c>
      <c r="E5121" t="s">
        <v>205</v>
      </c>
      <c r="F5121" t="s">
        <v>124</v>
      </c>
      <c r="G5121" t="s">
        <v>125</v>
      </c>
      <c r="H5121" t="s">
        <v>126</v>
      </c>
      <c r="I5121" t="s">
        <v>126</v>
      </c>
      <c r="K5121" t="b">
        <f>IFERROR(VLOOKUP(F5121,english_mapping!A:B,2,FALSE),"NA")</f>
        <v>1</v>
      </c>
      <c r="L5121" t="str">
        <f t="shared" si="79"/>
        <v>Technology</v>
      </c>
    </row>
    <row r="5122" spans="1:12" x14ac:dyDescent="0.25">
      <c r="A5122" t="s">
        <v>19320</v>
      </c>
      <c r="B5122" t="s">
        <v>19321</v>
      </c>
      <c r="C5122" t="s">
        <v>19322</v>
      </c>
      <c r="D5122" t="s">
        <v>19323</v>
      </c>
      <c r="E5122" t="s">
        <v>109</v>
      </c>
      <c r="F5122" t="s">
        <v>21</v>
      </c>
      <c r="G5122" t="s">
        <v>77</v>
      </c>
      <c r="H5122" t="s">
        <v>1804</v>
      </c>
      <c r="I5122" t="s">
        <v>2586</v>
      </c>
      <c r="J5122" s="1">
        <v>39088</v>
      </c>
      <c r="K5122" t="b">
        <f>IFERROR(VLOOKUP(F5122,english_mapping!A:B,2,FALSE),"NA")</f>
        <v>1</v>
      </c>
      <c r="L5122" t="str">
        <f t="shared" si="79"/>
        <v>Analytics</v>
      </c>
    </row>
    <row r="5123" spans="1:12" x14ac:dyDescent="0.25">
      <c r="A5123" t="s">
        <v>19324</v>
      </c>
      <c r="B5123" t="s">
        <v>19325</v>
      </c>
      <c r="C5123" t="s">
        <v>19326</v>
      </c>
      <c r="D5123" t="s">
        <v>731</v>
      </c>
      <c r="E5123" t="s">
        <v>14</v>
      </c>
      <c r="F5123" t="s">
        <v>21</v>
      </c>
      <c r="G5123" t="s">
        <v>1267</v>
      </c>
      <c r="H5123" t="s">
        <v>18215</v>
      </c>
      <c r="I5123" t="s">
        <v>19327</v>
      </c>
      <c r="J5123" s="1">
        <v>32143</v>
      </c>
      <c r="K5123" t="b">
        <f>IFERROR(VLOOKUP(F5123,english_mapping!A:B,2,FALSE),"NA")</f>
        <v>1</v>
      </c>
      <c r="L5123" t="str">
        <f t="shared" si="79"/>
        <v>Finance</v>
      </c>
    </row>
    <row r="5124" spans="1:12" x14ac:dyDescent="0.25">
      <c r="A5124" t="s">
        <v>19328</v>
      </c>
      <c r="B5124" t="s">
        <v>19329</v>
      </c>
      <c r="C5124" t="s">
        <v>19330</v>
      </c>
      <c r="D5124" t="s">
        <v>65</v>
      </c>
      <c r="E5124" t="s">
        <v>14</v>
      </c>
      <c r="K5124" t="str">
        <f>IFERROR(VLOOKUP(F5124,english_mapping!A:B,2,FALSE),"NA")</f>
        <v>NA</v>
      </c>
      <c r="L5124" t="str">
        <f t="shared" ref="L5124:L5187" si="80">IFERROR(LEFT(D5124,(FIND("|",D5124))-1),D5124)</f>
        <v>Mobile</v>
      </c>
    </row>
    <row r="5125" spans="1:12" x14ac:dyDescent="0.25">
      <c r="A5125" t="s">
        <v>19331</v>
      </c>
      <c r="B5125" t="s">
        <v>19332</v>
      </c>
      <c r="C5125" t="s">
        <v>19333</v>
      </c>
      <c r="D5125" t="s">
        <v>19334</v>
      </c>
      <c r="E5125" t="s">
        <v>205</v>
      </c>
      <c r="F5125" t="s">
        <v>21</v>
      </c>
      <c r="G5125" t="s">
        <v>59</v>
      </c>
      <c r="H5125" t="s">
        <v>987</v>
      </c>
      <c r="I5125" t="s">
        <v>988</v>
      </c>
      <c r="J5125" s="1">
        <v>39697</v>
      </c>
      <c r="K5125" t="b">
        <f>IFERROR(VLOOKUP(F5125,english_mapping!A:B,2,FALSE),"NA")</f>
        <v>1</v>
      </c>
      <c r="L5125" t="str">
        <f t="shared" si="80"/>
        <v>Advertising</v>
      </c>
    </row>
    <row r="5126" spans="1:12" x14ac:dyDescent="0.25">
      <c r="A5126" t="s">
        <v>19335</v>
      </c>
      <c r="B5126" t="s">
        <v>19336</v>
      </c>
      <c r="C5126" t="s">
        <v>19337</v>
      </c>
      <c r="D5126" t="s">
        <v>19338</v>
      </c>
      <c r="E5126" t="s">
        <v>14</v>
      </c>
      <c r="F5126" t="s">
        <v>21</v>
      </c>
      <c r="G5126" t="s">
        <v>59</v>
      </c>
      <c r="H5126" t="s">
        <v>60</v>
      </c>
      <c r="I5126" t="s">
        <v>66</v>
      </c>
      <c r="J5126" s="1">
        <v>40544</v>
      </c>
      <c r="K5126" t="b">
        <f>IFERROR(VLOOKUP(F5126,english_mapping!A:B,2,FALSE),"NA")</f>
        <v>1</v>
      </c>
      <c r="L5126" t="str">
        <f t="shared" si="80"/>
        <v>Automotive</v>
      </c>
    </row>
    <row r="5127" spans="1:12" x14ac:dyDescent="0.25">
      <c r="A5127" t="s">
        <v>19339</v>
      </c>
      <c r="B5127" t="s">
        <v>19340</v>
      </c>
      <c r="C5127" t="s">
        <v>19341</v>
      </c>
      <c r="E5127" t="s">
        <v>14</v>
      </c>
      <c r="J5127" s="1">
        <v>41275</v>
      </c>
      <c r="K5127" t="str">
        <f>IFERROR(VLOOKUP(F5127,english_mapping!A:B,2,FALSE),"NA")</f>
        <v>NA</v>
      </c>
      <c r="L5127">
        <f t="shared" si="80"/>
        <v>0</v>
      </c>
    </row>
    <row r="5128" spans="1:12" x14ac:dyDescent="0.25">
      <c r="A5128" t="s">
        <v>19342</v>
      </c>
      <c r="B5128" t="s">
        <v>19343</v>
      </c>
      <c r="C5128" t="s">
        <v>19344</v>
      </c>
      <c r="D5128" t="s">
        <v>19345</v>
      </c>
      <c r="E5128" t="s">
        <v>14</v>
      </c>
      <c r="F5128" t="s">
        <v>661</v>
      </c>
      <c r="G5128">
        <v>12</v>
      </c>
      <c r="H5128" t="s">
        <v>4565</v>
      </c>
      <c r="I5128" t="s">
        <v>4565</v>
      </c>
      <c r="J5128" t="s">
        <v>19346</v>
      </c>
      <c r="K5128" t="b">
        <f>IFERROR(VLOOKUP(F5128,english_mapping!A:B,2,FALSE),"NA")</f>
        <v>0</v>
      </c>
      <c r="L5128" t="str">
        <f t="shared" si="80"/>
        <v>Automotive</v>
      </c>
    </row>
    <row r="5129" spans="1:12" x14ac:dyDescent="0.25">
      <c r="A5129" t="s">
        <v>19347</v>
      </c>
      <c r="B5129" t="s">
        <v>19348</v>
      </c>
      <c r="C5129" t="s">
        <v>19349</v>
      </c>
      <c r="D5129" t="s">
        <v>356</v>
      </c>
      <c r="E5129" t="s">
        <v>14</v>
      </c>
      <c r="F5129" t="s">
        <v>21</v>
      </c>
      <c r="G5129" t="s">
        <v>1105</v>
      </c>
      <c r="H5129" t="s">
        <v>1106</v>
      </c>
      <c r="I5129" t="s">
        <v>1107</v>
      </c>
      <c r="J5129" s="1">
        <v>36161</v>
      </c>
      <c r="K5129" t="b">
        <f>IFERROR(VLOOKUP(F5129,english_mapping!A:B,2,FALSE),"NA")</f>
        <v>1</v>
      </c>
      <c r="L5129" t="str">
        <f t="shared" si="80"/>
        <v>Manufacturing</v>
      </c>
    </row>
    <row r="5130" spans="1:12" x14ac:dyDescent="0.25">
      <c r="A5130" t="s">
        <v>19350</v>
      </c>
      <c r="B5130" t="s">
        <v>19351</v>
      </c>
      <c r="C5130" t="s">
        <v>19352</v>
      </c>
      <c r="D5130" t="s">
        <v>11692</v>
      </c>
      <c r="E5130" t="s">
        <v>14</v>
      </c>
      <c r="F5130" t="s">
        <v>21</v>
      </c>
      <c r="G5130" t="s">
        <v>154</v>
      </c>
      <c r="H5130" t="s">
        <v>242</v>
      </c>
      <c r="I5130" t="s">
        <v>2795</v>
      </c>
      <c r="J5130" s="1">
        <v>32874</v>
      </c>
      <c r="K5130" t="b">
        <f>IFERROR(VLOOKUP(F5130,english_mapping!A:B,2,FALSE),"NA")</f>
        <v>1</v>
      </c>
      <c r="L5130" t="str">
        <f t="shared" si="80"/>
        <v>Home Automation</v>
      </c>
    </row>
    <row r="5131" spans="1:12" x14ac:dyDescent="0.25">
      <c r="A5131" t="s">
        <v>19353</v>
      </c>
      <c r="B5131" t="s">
        <v>19354</v>
      </c>
      <c r="C5131" t="s">
        <v>19355</v>
      </c>
      <c r="D5131" t="s">
        <v>19356</v>
      </c>
      <c r="E5131" t="s">
        <v>14</v>
      </c>
      <c r="F5131" t="s">
        <v>649</v>
      </c>
      <c r="G5131">
        <v>7</v>
      </c>
      <c r="H5131" t="s">
        <v>650</v>
      </c>
      <c r="I5131" t="s">
        <v>19357</v>
      </c>
      <c r="J5131" s="1">
        <v>41642</v>
      </c>
      <c r="K5131" t="b">
        <f>IFERROR(VLOOKUP(F5131,english_mapping!A:B,2,FALSE),"NA")</f>
        <v>1</v>
      </c>
      <c r="L5131" t="str">
        <f t="shared" si="80"/>
        <v>Art</v>
      </c>
    </row>
    <row r="5132" spans="1:12" x14ac:dyDescent="0.25">
      <c r="A5132" t="s">
        <v>19358</v>
      </c>
      <c r="B5132" t="s">
        <v>19359</v>
      </c>
      <c r="C5132" t="s">
        <v>19360</v>
      </c>
      <c r="D5132" t="s">
        <v>19361</v>
      </c>
      <c r="E5132" t="s">
        <v>14</v>
      </c>
      <c r="F5132" t="s">
        <v>21</v>
      </c>
      <c r="G5132" t="s">
        <v>59</v>
      </c>
      <c r="H5132" t="s">
        <v>60</v>
      </c>
      <c r="I5132" t="s">
        <v>66</v>
      </c>
      <c r="J5132" s="1">
        <v>38359</v>
      </c>
      <c r="K5132" t="b">
        <f>IFERROR(VLOOKUP(F5132,english_mapping!A:B,2,FALSE),"NA")</f>
        <v>1</v>
      </c>
      <c r="L5132" t="str">
        <f t="shared" si="80"/>
        <v>Blogging Platforms</v>
      </c>
    </row>
    <row r="5133" spans="1:12" x14ac:dyDescent="0.25">
      <c r="A5133" t="s">
        <v>19362</v>
      </c>
      <c r="B5133" t="s">
        <v>19363</v>
      </c>
      <c r="C5133" t="s">
        <v>19364</v>
      </c>
      <c r="D5133" t="s">
        <v>32</v>
      </c>
      <c r="E5133" t="s">
        <v>109</v>
      </c>
      <c r="F5133" t="s">
        <v>21</v>
      </c>
      <c r="G5133" t="s">
        <v>59</v>
      </c>
      <c r="H5133" t="s">
        <v>90</v>
      </c>
      <c r="I5133" t="s">
        <v>19365</v>
      </c>
      <c r="K5133" t="b">
        <f>IFERROR(VLOOKUP(F5133,english_mapping!A:B,2,FALSE),"NA")</f>
        <v>1</v>
      </c>
      <c r="L5133" t="str">
        <f t="shared" si="80"/>
        <v>Curated Web</v>
      </c>
    </row>
    <row r="5134" spans="1:12" x14ac:dyDescent="0.25">
      <c r="A5134" t="s">
        <v>19366</v>
      </c>
      <c r="B5134" t="s">
        <v>19367</v>
      </c>
      <c r="C5134" t="s">
        <v>19368</v>
      </c>
      <c r="D5134" t="s">
        <v>51</v>
      </c>
      <c r="E5134" t="s">
        <v>14</v>
      </c>
      <c r="F5134" t="s">
        <v>21</v>
      </c>
      <c r="G5134" t="s">
        <v>285</v>
      </c>
      <c r="H5134" t="s">
        <v>889</v>
      </c>
      <c r="I5134" t="s">
        <v>19369</v>
      </c>
      <c r="J5134" s="1">
        <v>37987</v>
      </c>
      <c r="K5134" t="b">
        <f>IFERROR(VLOOKUP(F5134,english_mapping!A:B,2,FALSE),"NA")</f>
        <v>1</v>
      </c>
      <c r="L5134" t="str">
        <f t="shared" si="80"/>
        <v>Biotechnology</v>
      </c>
    </row>
    <row r="5135" spans="1:12" x14ac:dyDescent="0.25">
      <c r="A5135" t="s">
        <v>19370</v>
      </c>
      <c r="B5135" t="s">
        <v>19371</v>
      </c>
      <c r="C5135" t="s">
        <v>19372</v>
      </c>
      <c r="D5135" t="s">
        <v>19373</v>
      </c>
      <c r="E5135" t="s">
        <v>14</v>
      </c>
      <c r="F5135" t="s">
        <v>21</v>
      </c>
      <c r="G5135" t="s">
        <v>59</v>
      </c>
      <c r="H5135" t="s">
        <v>60</v>
      </c>
      <c r="I5135" t="s">
        <v>66</v>
      </c>
      <c r="J5135" s="1">
        <v>41275</v>
      </c>
      <c r="K5135" t="b">
        <f>IFERROR(VLOOKUP(F5135,english_mapping!A:B,2,FALSE),"NA")</f>
        <v>1</v>
      </c>
      <c r="L5135" t="str">
        <f t="shared" si="80"/>
        <v>Automotive</v>
      </c>
    </row>
    <row r="5136" spans="1:12" x14ac:dyDescent="0.25">
      <c r="A5136" t="s">
        <v>19374</v>
      </c>
      <c r="B5136" t="s">
        <v>19375</v>
      </c>
      <c r="C5136" t="s">
        <v>19376</v>
      </c>
      <c r="D5136" t="s">
        <v>19377</v>
      </c>
      <c r="E5136" t="s">
        <v>14</v>
      </c>
      <c r="F5136" t="s">
        <v>21</v>
      </c>
      <c r="G5136" t="s">
        <v>101</v>
      </c>
      <c r="H5136" t="s">
        <v>102</v>
      </c>
      <c r="I5136" t="s">
        <v>103</v>
      </c>
      <c r="J5136" s="1">
        <v>41859</v>
      </c>
      <c r="K5136" t="b">
        <f>IFERROR(VLOOKUP(F5136,english_mapping!A:B,2,FALSE),"NA")</f>
        <v>1</v>
      </c>
      <c r="L5136" t="str">
        <f t="shared" si="80"/>
        <v>Lead Generation</v>
      </c>
    </row>
    <row r="5137" spans="1:12" x14ac:dyDescent="0.25">
      <c r="A5137" t="s">
        <v>19378</v>
      </c>
      <c r="B5137" t="s">
        <v>19379</v>
      </c>
      <c r="C5137" t="s">
        <v>19380</v>
      </c>
      <c r="D5137" t="s">
        <v>58</v>
      </c>
      <c r="E5137" t="s">
        <v>14</v>
      </c>
      <c r="F5137" t="s">
        <v>484</v>
      </c>
      <c r="H5137" t="s">
        <v>485</v>
      </c>
      <c r="I5137" t="s">
        <v>485</v>
      </c>
      <c r="J5137" s="1">
        <v>40179</v>
      </c>
      <c r="K5137" t="b">
        <f>IFERROR(VLOOKUP(F5137,english_mapping!A:B,2,FALSE),"NA")</f>
        <v>1</v>
      </c>
      <c r="L5137" t="str">
        <f t="shared" si="80"/>
        <v>Analytics</v>
      </c>
    </row>
    <row r="5138" spans="1:12" x14ac:dyDescent="0.25">
      <c r="A5138" t="s">
        <v>19381</v>
      </c>
      <c r="B5138" t="s">
        <v>19382</v>
      </c>
      <c r="C5138" t="s">
        <v>19383</v>
      </c>
      <c r="D5138" t="s">
        <v>58</v>
      </c>
      <c r="E5138" t="s">
        <v>14</v>
      </c>
      <c r="F5138" t="s">
        <v>649</v>
      </c>
      <c r="G5138">
        <v>7</v>
      </c>
      <c r="H5138" t="s">
        <v>948</v>
      </c>
      <c r="I5138" t="s">
        <v>948</v>
      </c>
      <c r="J5138" s="1">
        <v>35431</v>
      </c>
      <c r="K5138" t="b">
        <f>IFERROR(VLOOKUP(F5138,english_mapping!A:B,2,FALSE),"NA")</f>
        <v>1</v>
      </c>
      <c r="L5138" t="str">
        <f t="shared" si="80"/>
        <v>Analytics</v>
      </c>
    </row>
    <row r="5139" spans="1:12" x14ac:dyDescent="0.25">
      <c r="A5139" t="s">
        <v>19384</v>
      </c>
      <c r="B5139" t="s">
        <v>19385</v>
      </c>
      <c r="C5139" t="s">
        <v>19386</v>
      </c>
      <c r="D5139" t="s">
        <v>19387</v>
      </c>
      <c r="E5139" t="s">
        <v>109</v>
      </c>
      <c r="F5139" t="s">
        <v>33</v>
      </c>
      <c r="G5139">
        <v>22</v>
      </c>
      <c r="H5139" t="s">
        <v>1550</v>
      </c>
      <c r="I5139" t="s">
        <v>19388</v>
      </c>
      <c r="K5139" t="b">
        <f>IFERROR(VLOOKUP(F5139,english_mapping!A:B,2,FALSE),"NA")</f>
        <v>0</v>
      </c>
      <c r="L5139" t="str">
        <f t="shared" si="80"/>
        <v>Public Transportation</v>
      </c>
    </row>
    <row r="5140" spans="1:12" x14ac:dyDescent="0.25">
      <c r="A5140" t="s">
        <v>19389</v>
      </c>
      <c r="B5140" t="s">
        <v>19390</v>
      </c>
      <c r="C5140" t="s">
        <v>19391</v>
      </c>
      <c r="D5140" t="s">
        <v>19392</v>
      </c>
      <c r="E5140" t="s">
        <v>14</v>
      </c>
      <c r="J5140" s="1">
        <v>38353</v>
      </c>
      <c r="K5140" t="str">
        <f>IFERROR(VLOOKUP(F5140,english_mapping!A:B,2,FALSE),"NA")</f>
        <v>NA</v>
      </c>
      <c r="L5140" t="str">
        <f t="shared" si="80"/>
        <v>Automotive</v>
      </c>
    </row>
    <row r="5141" spans="1:12" x14ac:dyDescent="0.25">
      <c r="A5141" t="s">
        <v>19393</v>
      </c>
      <c r="B5141" t="s">
        <v>19394</v>
      </c>
      <c r="C5141" t="s">
        <v>19395</v>
      </c>
      <c r="D5141" t="s">
        <v>1318</v>
      </c>
      <c r="E5141" t="s">
        <v>14</v>
      </c>
      <c r="F5141" t="s">
        <v>21</v>
      </c>
      <c r="G5141" t="s">
        <v>434</v>
      </c>
      <c r="H5141" t="s">
        <v>435</v>
      </c>
      <c r="I5141" t="s">
        <v>19396</v>
      </c>
      <c r="J5141" s="1">
        <v>39448</v>
      </c>
      <c r="K5141" t="b">
        <f>IFERROR(VLOOKUP(F5141,english_mapping!A:B,2,FALSE),"NA")</f>
        <v>1</v>
      </c>
      <c r="L5141" t="str">
        <f t="shared" si="80"/>
        <v>Automotive</v>
      </c>
    </row>
    <row r="5142" spans="1:12" x14ac:dyDescent="0.25">
      <c r="A5142" t="s">
        <v>19397</v>
      </c>
      <c r="B5142" t="s">
        <v>19398</v>
      </c>
      <c r="C5142" t="s">
        <v>19399</v>
      </c>
      <c r="D5142" t="s">
        <v>9238</v>
      </c>
      <c r="E5142" t="s">
        <v>205</v>
      </c>
      <c r="F5142" t="s">
        <v>21</v>
      </c>
      <c r="G5142" t="s">
        <v>59</v>
      </c>
      <c r="H5142" t="s">
        <v>60</v>
      </c>
      <c r="I5142" t="s">
        <v>61</v>
      </c>
      <c r="J5142" s="1">
        <v>36892</v>
      </c>
      <c r="K5142" t="b">
        <f>IFERROR(VLOOKUP(F5142,english_mapping!A:B,2,FALSE),"NA")</f>
        <v>1</v>
      </c>
      <c r="L5142" t="str">
        <f t="shared" si="80"/>
        <v>Network Security</v>
      </c>
    </row>
    <row r="5143" spans="1:12" x14ac:dyDescent="0.25">
      <c r="A5143" t="s">
        <v>19400</v>
      </c>
      <c r="B5143" t="s">
        <v>19401</v>
      </c>
      <c r="C5143" t="s">
        <v>19402</v>
      </c>
      <c r="D5143" t="s">
        <v>1275</v>
      </c>
      <c r="E5143" t="s">
        <v>14</v>
      </c>
      <c r="F5143" t="s">
        <v>21</v>
      </c>
      <c r="G5143" t="s">
        <v>59</v>
      </c>
      <c r="H5143" t="s">
        <v>60</v>
      </c>
      <c r="I5143" t="s">
        <v>66</v>
      </c>
      <c r="J5143" s="1">
        <v>39083</v>
      </c>
      <c r="K5143" t="b">
        <f>IFERROR(VLOOKUP(F5143,english_mapping!A:B,2,FALSE),"NA")</f>
        <v>1</v>
      </c>
      <c r="L5143" t="str">
        <f t="shared" si="80"/>
        <v>Health Care</v>
      </c>
    </row>
    <row r="5144" spans="1:12" x14ac:dyDescent="0.25">
      <c r="A5144" t="s">
        <v>19403</v>
      </c>
      <c r="B5144" t="s">
        <v>19404</v>
      </c>
      <c r="C5144" t="s">
        <v>19405</v>
      </c>
      <c r="D5144" t="s">
        <v>19406</v>
      </c>
      <c r="E5144" t="s">
        <v>14</v>
      </c>
      <c r="K5144" t="str">
        <f>IFERROR(VLOOKUP(F5144,english_mapping!A:B,2,FALSE),"NA")</f>
        <v>NA</v>
      </c>
      <c r="L5144" t="str">
        <f t="shared" si="80"/>
        <v>Consumer Goods</v>
      </c>
    </row>
    <row r="5145" spans="1:12" x14ac:dyDescent="0.25">
      <c r="A5145" t="s">
        <v>19407</v>
      </c>
      <c r="B5145" t="s">
        <v>19408</v>
      </c>
      <c r="C5145" t="s">
        <v>19409</v>
      </c>
      <c r="D5145" t="s">
        <v>19410</v>
      </c>
      <c r="E5145" t="s">
        <v>14</v>
      </c>
      <c r="F5145" t="s">
        <v>21</v>
      </c>
      <c r="G5145" t="s">
        <v>434</v>
      </c>
      <c r="H5145" t="s">
        <v>535</v>
      </c>
      <c r="I5145" t="s">
        <v>4191</v>
      </c>
      <c r="J5145" t="s">
        <v>19411</v>
      </c>
      <c r="K5145" t="b">
        <f>IFERROR(VLOOKUP(F5145,english_mapping!A:B,2,FALSE),"NA")</f>
        <v>1</v>
      </c>
      <c r="L5145" t="str">
        <f t="shared" si="80"/>
        <v>Defense</v>
      </c>
    </row>
    <row r="5146" spans="1:12" x14ac:dyDescent="0.25">
      <c r="A5146" t="s">
        <v>19412</v>
      </c>
      <c r="B5146" t="s">
        <v>19413</v>
      </c>
      <c r="C5146" t="s">
        <v>19414</v>
      </c>
      <c r="E5146" t="s">
        <v>205</v>
      </c>
      <c r="F5146" t="s">
        <v>274</v>
      </c>
      <c r="G5146">
        <v>17</v>
      </c>
      <c r="H5146" t="s">
        <v>468</v>
      </c>
      <c r="I5146" t="s">
        <v>468</v>
      </c>
      <c r="K5146" t="b">
        <f>IFERROR(VLOOKUP(F5146,english_mapping!A:B,2,FALSE),"NA")</f>
        <v>0</v>
      </c>
      <c r="L5146">
        <f t="shared" si="80"/>
        <v>0</v>
      </c>
    </row>
    <row r="5147" spans="1:12" x14ac:dyDescent="0.25">
      <c r="A5147" t="s">
        <v>19415</v>
      </c>
      <c r="B5147" t="s">
        <v>19416</v>
      </c>
      <c r="C5147" t="s">
        <v>19417</v>
      </c>
      <c r="D5147" t="s">
        <v>19418</v>
      </c>
      <c r="E5147" t="s">
        <v>14</v>
      </c>
      <c r="F5147" t="s">
        <v>274</v>
      </c>
      <c r="G5147">
        <v>21</v>
      </c>
      <c r="H5147" t="s">
        <v>275</v>
      </c>
      <c r="I5147" t="s">
        <v>19419</v>
      </c>
      <c r="K5147" t="b">
        <f>IFERROR(VLOOKUP(F5147,english_mapping!A:B,2,FALSE),"NA")</f>
        <v>0</v>
      </c>
      <c r="L5147" t="str">
        <f t="shared" si="80"/>
        <v>Automotive</v>
      </c>
    </row>
    <row r="5148" spans="1:12" x14ac:dyDescent="0.25">
      <c r="A5148" t="s">
        <v>19420</v>
      </c>
      <c r="B5148" t="s">
        <v>19421</v>
      </c>
      <c r="C5148" t="s">
        <v>19422</v>
      </c>
      <c r="D5148" t="s">
        <v>19423</v>
      </c>
      <c r="E5148" t="s">
        <v>205</v>
      </c>
      <c r="F5148" t="s">
        <v>21</v>
      </c>
      <c r="G5148" t="s">
        <v>77</v>
      </c>
      <c r="H5148" t="s">
        <v>3964</v>
      </c>
      <c r="I5148" t="s">
        <v>3964</v>
      </c>
      <c r="J5148" s="1">
        <v>40914</v>
      </c>
      <c r="K5148" t="b">
        <f>IFERROR(VLOOKUP(F5148,english_mapping!A:B,2,FALSE),"NA")</f>
        <v>1</v>
      </c>
      <c r="L5148" t="str">
        <f t="shared" si="80"/>
        <v>Automotive</v>
      </c>
    </row>
    <row r="5149" spans="1:12" x14ac:dyDescent="0.25">
      <c r="A5149" t="s">
        <v>19424</v>
      </c>
      <c r="B5149" t="s">
        <v>19421</v>
      </c>
      <c r="C5149" t="s">
        <v>19425</v>
      </c>
      <c r="D5149" t="s">
        <v>19426</v>
      </c>
      <c r="E5149" t="s">
        <v>14</v>
      </c>
      <c r="F5149" t="s">
        <v>21</v>
      </c>
      <c r="G5149" t="s">
        <v>59</v>
      </c>
      <c r="H5149" t="s">
        <v>60</v>
      </c>
      <c r="I5149" t="s">
        <v>66</v>
      </c>
      <c r="J5149" t="s">
        <v>2373</v>
      </c>
      <c r="K5149" t="b">
        <f>IFERROR(VLOOKUP(F5149,english_mapping!A:B,2,FALSE),"NA")</f>
        <v>1</v>
      </c>
      <c r="L5149" t="str">
        <f t="shared" si="80"/>
        <v>Lead Management</v>
      </c>
    </row>
    <row r="5150" spans="1:12" x14ac:dyDescent="0.25">
      <c r="A5150" t="s">
        <v>19427</v>
      </c>
      <c r="B5150" t="s">
        <v>19428</v>
      </c>
      <c r="C5150" t="s">
        <v>19429</v>
      </c>
      <c r="D5150" t="s">
        <v>19430</v>
      </c>
      <c r="E5150" t="s">
        <v>205</v>
      </c>
      <c r="F5150" t="s">
        <v>15</v>
      </c>
      <c r="G5150">
        <v>10</v>
      </c>
      <c r="H5150" t="s">
        <v>684</v>
      </c>
      <c r="I5150" t="s">
        <v>685</v>
      </c>
      <c r="J5150" t="s">
        <v>19431</v>
      </c>
      <c r="K5150" t="b">
        <f>IFERROR(VLOOKUP(F5150,english_mapping!A:B,2,FALSE),"NA")</f>
        <v>1</v>
      </c>
      <c r="L5150" t="str">
        <f t="shared" si="80"/>
        <v>Automotive</v>
      </c>
    </row>
    <row r="5151" spans="1:12" x14ac:dyDescent="0.25">
      <c r="A5151" t="s">
        <v>19432</v>
      </c>
      <c r="B5151" t="s">
        <v>19433</v>
      </c>
      <c r="C5151" t="s">
        <v>19434</v>
      </c>
      <c r="D5151" t="s">
        <v>19435</v>
      </c>
      <c r="E5151" t="s">
        <v>109</v>
      </c>
      <c r="F5151" t="s">
        <v>124</v>
      </c>
      <c r="G5151" t="s">
        <v>125</v>
      </c>
      <c r="H5151" t="s">
        <v>126</v>
      </c>
      <c r="I5151" t="s">
        <v>126</v>
      </c>
      <c r="J5151" s="1">
        <v>38541</v>
      </c>
      <c r="K5151" t="b">
        <f>IFERROR(VLOOKUP(F5151,english_mapping!A:B,2,FALSE),"NA")</f>
        <v>1</v>
      </c>
      <c r="L5151" t="str">
        <f t="shared" si="80"/>
        <v>Automotive</v>
      </c>
    </row>
    <row r="5152" spans="1:12" x14ac:dyDescent="0.25">
      <c r="A5152" t="s">
        <v>19436</v>
      </c>
      <c r="B5152" t="s">
        <v>19437</v>
      </c>
      <c r="C5152" t="s">
        <v>19438</v>
      </c>
      <c r="D5152" t="s">
        <v>246</v>
      </c>
      <c r="E5152" t="s">
        <v>14</v>
      </c>
      <c r="F5152" t="s">
        <v>33</v>
      </c>
      <c r="G5152">
        <v>22</v>
      </c>
      <c r="H5152" t="s">
        <v>34</v>
      </c>
      <c r="I5152" t="s">
        <v>34</v>
      </c>
      <c r="J5152" s="1">
        <v>39083</v>
      </c>
      <c r="K5152" t="b">
        <f>IFERROR(VLOOKUP(F5152,english_mapping!A:B,2,FALSE),"NA")</f>
        <v>0</v>
      </c>
      <c r="L5152" t="str">
        <f t="shared" si="80"/>
        <v>Fashion</v>
      </c>
    </row>
    <row r="5153" spans="1:12" x14ac:dyDescent="0.25">
      <c r="A5153" t="s">
        <v>19439</v>
      </c>
      <c r="B5153" t="s">
        <v>19440</v>
      </c>
      <c r="C5153" t="s">
        <v>19441</v>
      </c>
      <c r="D5153" t="s">
        <v>38</v>
      </c>
      <c r="E5153" t="s">
        <v>14</v>
      </c>
      <c r="F5153" t="s">
        <v>21</v>
      </c>
      <c r="G5153" t="s">
        <v>285</v>
      </c>
      <c r="H5153" t="s">
        <v>889</v>
      </c>
      <c r="I5153" t="s">
        <v>19442</v>
      </c>
      <c r="J5153" s="1">
        <v>33239</v>
      </c>
      <c r="K5153" t="b">
        <f>IFERROR(VLOOKUP(F5153,english_mapping!A:B,2,FALSE),"NA")</f>
        <v>1</v>
      </c>
      <c r="L5153" t="str">
        <f t="shared" si="80"/>
        <v>Software</v>
      </c>
    </row>
    <row r="5154" spans="1:12" x14ac:dyDescent="0.25">
      <c r="A5154" t="s">
        <v>19443</v>
      </c>
      <c r="B5154" t="s">
        <v>19444</v>
      </c>
      <c r="C5154" t="s">
        <v>19445</v>
      </c>
      <c r="D5154" t="s">
        <v>19446</v>
      </c>
      <c r="E5154" t="s">
        <v>205</v>
      </c>
      <c r="F5154" t="s">
        <v>21</v>
      </c>
      <c r="G5154" t="s">
        <v>59</v>
      </c>
      <c r="H5154" t="s">
        <v>90</v>
      </c>
      <c r="I5154" t="s">
        <v>375</v>
      </c>
      <c r="J5154" t="s">
        <v>19447</v>
      </c>
      <c r="K5154" t="b">
        <f>IFERROR(VLOOKUP(F5154,english_mapping!A:B,2,FALSE),"NA")</f>
        <v>1</v>
      </c>
      <c r="L5154" t="str">
        <f t="shared" si="80"/>
        <v>Auto</v>
      </c>
    </row>
    <row r="5155" spans="1:12" x14ac:dyDescent="0.25">
      <c r="A5155" t="s">
        <v>19448</v>
      </c>
      <c r="B5155" t="s">
        <v>19449</v>
      </c>
      <c r="C5155" t="s">
        <v>19450</v>
      </c>
      <c r="D5155" t="s">
        <v>19451</v>
      </c>
      <c r="E5155" t="s">
        <v>109</v>
      </c>
      <c r="F5155" t="s">
        <v>161</v>
      </c>
      <c r="G5155" t="s">
        <v>162</v>
      </c>
      <c r="H5155" t="s">
        <v>163</v>
      </c>
      <c r="I5155" t="s">
        <v>163</v>
      </c>
      <c r="J5155" s="1">
        <v>35796</v>
      </c>
      <c r="K5155" t="b">
        <f>IFERROR(VLOOKUP(F5155,english_mapping!A:B,2,FALSE),"NA")</f>
        <v>0</v>
      </c>
      <c r="L5155" t="str">
        <f t="shared" si="80"/>
        <v>Automotive</v>
      </c>
    </row>
    <row r="5156" spans="1:12" x14ac:dyDescent="0.25">
      <c r="A5156" t="s">
        <v>19452</v>
      </c>
      <c r="B5156" t="s">
        <v>19453</v>
      </c>
      <c r="C5156" t="s">
        <v>19454</v>
      </c>
      <c r="D5156" t="s">
        <v>70</v>
      </c>
      <c r="E5156" t="s">
        <v>14</v>
      </c>
      <c r="F5156" t="s">
        <v>21</v>
      </c>
      <c r="G5156" t="s">
        <v>297</v>
      </c>
      <c r="H5156" t="s">
        <v>298</v>
      </c>
      <c r="I5156" t="s">
        <v>298</v>
      </c>
      <c r="J5156" s="1">
        <v>40544</v>
      </c>
      <c r="K5156" t="b">
        <f>IFERROR(VLOOKUP(F5156,english_mapping!A:B,2,FALSE),"NA")</f>
        <v>1</v>
      </c>
      <c r="L5156" t="str">
        <f t="shared" si="80"/>
        <v>E-Commerce</v>
      </c>
    </row>
    <row r="5157" spans="1:12" x14ac:dyDescent="0.25">
      <c r="A5157" t="s">
        <v>19455</v>
      </c>
      <c r="B5157" t="s">
        <v>19456</v>
      </c>
      <c r="C5157" t="s">
        <v>19457</v>
      </c>
      <c r="D5157" t="s">
        <v>70</v>
      </c>
      <c r="E5157" t="s">
        <v>14</v>
      </c>
      <c r="F5157" t="s">
        <v>462</v>
      </c>
      <c r="G5157">
        <v>48</v>
      </c>
      <c r="H5157" t="s">
        <v>463</v>
      </c>
      <c r="I5157" t="s">
        <v>463</v>
      </c>
      <c r="J5157" s="1">
        <v>41275</v>
      </c>
      <c r="K5157" t="b">
        <f>IFERROR(VLOOKUP(F5157,english_mapping!A:B,2,FALSE),"NA")</f>
        <v>0</v>
      </c>
      <c r="L5157" t="str">
        <f t="shared" si="80"/>
        <v>E-Commerce</v>
      </c>
    </row>
    <row r="5158" spans="1:12" x14ac:dyDescent="0.25">
      <c r="A5158" t="s">
        <v>19458</v>
      </c>
      <c r="B5158" t="s">
        <v>19459</v>
      </c>
      <c r="C5158" t="s">
        <v>19460</v>
      </c>
      <c r="D5158" t="s">
        <v>19461</v>
      </c>
      <c r="E5158" t="s">
        <v>14</v>
      </c>
      <c r="F5158" t="s">
        <v>462</v>
      </c>
      <c r="G5158">
        <v>66</v>
      </c>
      <c r="H5158" t="s">
        <v>2758</v>
      </c>
      <c r="I5158" t="s">
        <v>2759</v>
      </c>
      <c r="J5158" s="1">
        <v>40858</v>
      </c>
      <c r="K5158" t="b">
        <f>IFERROR(VLOOKUP(F5158,english_mapping!A:B,2,FALSE),"NA")</f>
        <v>0</v>
      </c>
      <c r="L5158" t="str">
        <f t="shared" si="80"/>
        <v>Cars</v>
      </c>
    </row>
    <row r="5159" spans="1:12" x14ac:dyDescent="0.25">
      <c r="A5159" t="s">
        <v>19462</v>
      </c>
      <c r="B5159" t="s">
        <v>19463</v>
      </c>
      <c r="C5159" t="s">
        <v>19464</v>
      </c>
      <c r="D5159" t="s">
        <v>38</v>
      </c>
      <c r="E5159" t="s">
        <v>109</v>
      </c>
      <c r="F5159" t="s">
        <v>21</v>
      </c>
      <c r="G5159" t="s">
        <v>101</v>
      </c>
      <c r="H5159" t="s">
        <v>605</v>
      </c>
      <c r="I5159" t="s">
        <v>19465</v>
      </c>
      <c r="J5159" s="1">
        <v>36892</v>
      </c>
      <c r="K5159" t="b">
        <f>IFERROR(VLOOKUP(F5159,english_mapping!A:B,2,FALSE),"NA")</f>
        <v>1</v>
      </c>
      <c r="L5159" t="str">
        <f t="shared" si="80"/>
        <v>Software</v>
      </c>
    </row>
    <row r="5160" spans="1:12" x14ac:dyDescent="0.25">
      <c r="A5160" t="s">
        <v>19466</v>
      </c>
      <c r="B5160" t="s">
        <v>19467</v>
      </c>
      <c r="C5160" t="s">
        <v>19468</v>
      </c>
      <c r="D5160" t="s">
        <v>15886</v>
      </c>
      <c r="E5160" t="s">
        <v>14</v>
      </c>
      <c r="F5160" t="s">
        <v>21</v>
      </c>
      <c r="G5160" t="s">
        <v>59</v>
      </c>
      <c r="H5160" t="s">
        <v>90</v>
      </c>
      <c r="I5160" t="s">
        <v>19469</v>
      </c>
      <c r="K5160" t="b">
        <f>IFERROR(VLOOKUP(F5160,english_mapping!A:B,2,FALSE),"NA")</f>
        <v>1</v>
      </c>
      <c r="L5160" t="str">
        <f t="shared" si="80"/>
        <v>Therapeutics</v>
      </c>
    </row>
    <row r="5161" spans="1:12" x14ac:dyDescent="0.25">
      <c r="A5161" t="s">
        <v>19470</v>
      </c>
      <c r="B5161" t="s">
        <v>19471</v>
      </c>
      <c r="C5161" t="s">
        <v>19472</v>
      </c>
      <c r="D5161" t="s">
        <v>356</v>
      </c>
      <c r="E5161" t="s">
        <v>14</v>
      </c>
      <c r="F5161" t="s">
        <v>21</v>
      </c>
      <c r="G5161" t="s">
        <v>1300</v>
      </c>
      <c r="H5161" t="s">
        <v>1301</v>
      </c>
      <c r="I5161" t="s">
        <v>4855</v>
      </c>
      <c r="K5161" t="b">
        <f>IFERROR(VLOOKUP(F5161,english_mapping!A:B,2,FALSE),"NA")</f>
        <v>1</v>
      </c>
      <c r="L5161" t="str">
        <f t="shared" si="80"/>
        <v>Manufacturing</v>
      </c>
    </row>
    <row r="5162" spans="1:12" x14ac:dyDescent="0.25">
      <c r="A5162" t="s">
        <v>19473</v>
      </c>
      <c r="B5162" t="s">
        <v>19474</v>
      </c>
      <c r="C5162" t="s">
        <v>19475</v>
      </c>
      <c r="D5162" t="s">
        <v>19476</v>
      </c>
      <c r="E5162" t="s">
        <v>14</v>
      </c>
      <c r="F5162" t="s">
        <v>484</v>
      </c>
      <c r="H5162" t="s">
        <v>485</v>
      </c>
      <c r="I5162" t="s">
        <v>485</v>
      </c>
      <c r="J5162" s="1">
        <v>41279</v>
      </c>
      <c r="K5162" t="b">
        <f>IFERROR(VLOOKUP(F5162,english_mapping!A:B,2,FALSE),"NA")</f>
        <v>1</v>
      </c>
      <c r="L5162" t="str">
        <f t="shared" si="80"/>
        <v>Media</v>
      </c>
    </row>
    <row r="5163" spans="1:12" x14ac:dyDescent="0.25">
      <c r="A5163" t="s">
        <v>19477</v>
      </c>
      <c r="B5163" t="s">
        <v>19478</v>
      </c>
      <c r="C5163" t="s">
        <v>19479</v>
      </c>
      <c r="D5163" t="s">
        <v>19480</v>
      </c>
      <c r="E5163" t="s">
        <v>14</v>
      </c>
      <c r="F5163" t="s">
        <v>274</v>
      </c>
      <c r="G5163">
        <v>18</v>
      </c>
      <c r="H5163" t="s">
        <v>19481</v>
      </c>
      <c r="I5163" t="s">
        <v>19481</v>
      </c>
      <c r="J5163" s="1">
        <v>40179</v>
      </c>
      <c r="K5163" t="b">
        <f>IFERROR(VLOOKUP(F5163,english_mapping!A:B,2,FALSE),"NA")</f>
        <v>0</v>
      </c>
      <c r="L5163" t="str">
        <f t="shared" si="80"/>
        <v>Cars</v>
      </c>
    </row>
    <row r="5164" spans="1:12" x14ac:dyDescent="0.25">
      <c r="A5164" t="s">
        <v>19482</v>
      </c>
      <c r="B5164" t="s">
        <v>19483</v>
      </c>
      <c r="C5164" t="s">
        <v>19484</v>
      </c>
      <c r="D5164" t="s">
        <v>19485</v>
      </c>
      <c r="E5164" t="s">
        <v>205</v>
      </c>
      <c r="F5164" t="s">
        <v>21</v>
      </c>
      <c r="G5164" t="s">
        <v>553</v>
      </c>
      <c r="H5164" t="s">
        <v>554</v>
      </c>
      <c r="I5164" t="s">
        <v>9076</v>
      </c>
      <c r="J5164" s="1">
        <v>39083</v>
      </c>
      <c r="K5164" t="b">
        <f>IFERROR(VLOOKUP(F5164,english_mapping!A:B,2,FALSE),"NA")</f>
        <v>1</v>
      </c>
      <c r="L5164" t="str">
        <f t="shared" si="80"/>
        <v>Flash Storage</v>
      </c>
    </row>
    <row r="5165" spans="1:12" x14ac:dyDescent="0.25">
      <c r="A5165" t="s">
        <v>19486</v>
      </c>
      <c r="B5165" t="s">
        <v>19487</v>
      </c>
      <c r="C5165" t="s">
        <v>19488</v>
      </c>
      <c r="D5165" t="s">
        <v>780</v>
      </c>
      <c r="E5165" t="s">
        <v>14</v>
      </c>
      <c r="F5165" t="s">
        <v>21</v>
      </c>
      <c r="G5165" t="s">
        <v>822</v>
      </c>
      <c r="H5165" t="s">
        <v>823</v>
      </c>
      <c r="I5165" t="s">
        <v>823</v>
      </c>
      <c r="J5165" s="1">
        <v>41275</v>
      </c>
      <c r="K5165" t="b">
        <f>IFERROR(VLOOKUP(F5165,english_mapping!A:B,2,FALSE),"NA")</f>
        <v>1</v>
      </c>
      <c r="L5165" t="str">
        <f t="shared" si="80"/>
        <v>Clean Technology</v>
      </c>
    </row>
    <row r="5166" spans="1:12" x14ac:dyDescent="0.25">
      <c r="A5166" t="s">
        <v>19489</v>
      </c>
      <c r="B5166" t="s">
        <v>19490</v>
      </c>
      <c r="C5166" t="s">
        <v>19491</v>
      </c>
      <c r="D5166" t="s">
        <v>19492</v>
      </c>
      <c r="E5166" t="s">
        <v>109</v>
      </c>
      <c r="F5166" t="s">
        <v>21</v>
      </c>
      <c r="G5166" t="s">
        <v>84</v>
      </c>
      <c r="H5166" t="s">
        <v>598</v>
      </c>
      <c r="I5166" t="s">
        <v>598</v>
      </c>
      <c r="J5166" s="1">
        <v>41283</v>
      </c>
      <c r="K5166" t="b">
        <f>IFERROR(VLOOKUP(F5166,english_mapping!A:B,2,FALSE),"NA")</f>
        <v>1</v>
      </c>
      <c r="L5166" t="str">
        <f t="shared" si="80"/>
        <v>Advertising</v>
      </c>
    </row>
    <row r="5167" spans="1:12" x14ac:dyDescent="0.25">
      <c r="A5167" t="s">
        <v>19493</v>
      </c>
      <c r="B5167" t="s">
        <v>19494</v>
      </c>
      <c r="C5167" t="s">
        <v>19495</v>
      </c>
      <c r="D5167" t="s">
        <v>2381</v>
      </c>
      <c r="E5167" t="s">
        <v>14</v>
      </c>
      <c r="F5167" t="s">
        <v>21</v>
      </c>
      <c r="G5167" t="s">
        <v>59</v>
      </c>
      <c r="H5167" t="s">
        <v>513</v>
      </c>
      <c r="I5167" t="s">
        <v>19496</v>
      </c>
      <c r="J5167" s="1">
        <v>41279</v>
      </c>
      <c r="K5167" t="b">
        <f>IFERROR(VLOOKUP(F5167,english_mapping!A:B,2,FALSE),"NA")</f>
        <v>1</v>
      </c>
      <c r="L5167" t="str">
        <f t="shared" si="80"/>
        <v>Consulting</v>
      </c>
    </row>
    <row r="5168" spans="1:12" x14ac:dyDescent="0.25">
      <c r="A5168" t="s">
        <v>19497</v>
      </c>
      <c r="B5168" t="s">
        <v>19498</v>
      </c>
      <c r="C5168" t="s">
        <v>19499</v>
      </c>
      <c r="D5168" t="s">
        <v>19500</v>
      </c>
      <c r="E5168" t="s">
        <v>14</v>
      </c>
      <c r="F5168" t="s">
        <v>12671</v>
      </c>
      <c r="G5168">
        <v>2</v>
      </c>
      <c r="H5168" t="s">
        <v>19501</v>
      </c>
      <c r="I5168" t="s">
        <v>19502</v>
      </c>
      <c r="J5168" s="1">
        <v>41641</v>
      </c>
      <c r="K5168" t="b">
        <f>IFERROR(VLOOKUP(F5168,english_mapping!A:B,2,FALSE),"NA")</f>
        <v>0</v>
      </c>
      <c r="L5168" t="str">
        <f t="shared" si="80"/>
        <v>Automotive</v>
      </c>
    </row>
    <row r="5169" spans="1:12" x14ac:dyDescent="0.25">
      <c r="A5169" t="s">
        <v>19503</v>
      </c>
      <c r="B5169" t="s">
        <v>19504</v>
      </c>
      <c r="C5169" t="s">
        <v>19505</v>
      </c>
      <c r="D5169" t="s">
        <v>19506</v>
      </c>
      <c r="E5169" t="s">
        <v>14</v>
      </c>
      <c r="F5169" t="s">
        <v>161</v>
      </c>
      <c r="G5169" t="s">
        <v>1488</v>
      </c>
      <c r="H5169" t="s">
        <v>10356</v>
      </c>
      <c r="I5169" t="s">
        <v>10356</v>
      </c>
      <c r="J5169" s="1">
        <v>40458</v>
      </c>
      <c r="K5169" t="b">
        <f>IFERROR(VLOOKUP(F5169,english_mapping!A:B,2,FALSE),"NA")</f>
        <v>0</v>
      </c>
      <c r="L5169" t="str">
        <f t="shared" si="80"/>
        <v>Guides</v>
      </c>
    </row>
    <row r="5170" spans="1:12" x14ac:dyDescent="0.25">
      <c r="A5170" t="s">
        <v>19507</v>
      </c>
      <c r="B5170" t="s">
        <v>19508</v>
      </c>
      <c r="C5170" t="s">
        <v>19509</v>
      </c>
      <c r="D5170" t="s">
        <v>19510</v>
      </c>
      <c r="E5170" t="s">
        <v>14</v>
      </c>
      <c r="F5170" t="s">
        <v>52</v>
      </c>
      <c r="G5170" t="s">
        <v>200</v>
      </c>
      <c r="H5170" t="s">
        <v>201</v>
      </c>
      <c r="I5170" t="s">
        <v>3578</v>
      </c>
      <c r="J5170" s="1">
        <v>40554</v>
      </c>
      <c r="K5170" t="b">
        <f>IFERROR(VLOOKUP(F5170,english_mapping!A:B,2,FALSE),"NA")</f>
        <v>1</v>
      </c>
      <c r="L5170" t="str">
        <f t="shared" si="80"/>
        <v>Cloud Computing</v>
      </c>
    </row>
    <row r="5171" spans="1:12" x14ac:dyDescent="0.25">
      <c r="A5171" t="s">
        <v>19511</v>
      </c>
      <c r="B5171" t="s">
        <v>19512</v>
      </c>
      <c r="C5171" t="s">
        <v>19513</v>
      </c>
      <c r="D5171" t="s">
        <v>1416</v>
      </c>
      <c r="E5171" t="s">
        <v>205</v>
      </c>
      <c r="F5171" t="s">
        <v>21</v>
      </c>
      <c r="G5171" t="s">
        <v>285</v>
      </c>
      <c r="H5171" t="s">
        <v>889</v>
      </c>
      <c r="I5171" t="s">
        <v>890</v>
      </c>
      <c r="J5171" s="1">
        <v>37989</v>
      </c>
      <c r="K5171" t="b">
        <f>IFERROR(VLOOKUP(F5171,english_mapping!A:B,2,FALSE),"NA")</f>
        <v>1</v>
      </c>
      <c r="L5171" t="str">
        <f t="shared" si="80"/>
        <v>Semiconductors</v>
      </c>
    </row>
    <row r="5172" spans="1:12" x14ac:dyDescent="0.25">
      <c r="A5172" t="s">
        <v>19514</v>
      </c>
      <c r="B5172" t="s">
        <v>19515</v>
      </c>
      <c r="C5172" t="s">
        <v>19516</v>
      </c>
      <c r="D5172" t="s">
        <v>19517</v>
      </c>
      <c r="E5172" t="s">
        <v>14</v>
      </c>
      <c r="J5172" s="1">
        <v>41275</v>
      </c>
      <c r="K5172" t="str">
        <f>IFERROR(VLOOKUP(F5172,english_mapping!A:B,2,FALSE),"NA")</f>
        <v>NA</v>
      </c>
      <c r="L5172" t="str">
        <f t="shared" si="80"/>
        <v>Mobile</v>
      </c>
    </row>
    <row r="5173" spans="1:12" x14ac:dyDescent="0.25">
      <c r="A5173" t="s">
        <v>19518</v>
      </c>
      <c r="B5173" t="s">
        <v>19519</v>
      </c>
      <c r="D5173" t="s">
        <v>12984</v>
      </c>
      <c r="E5173" t="s">
        <v>14</v>
      </c>
      <c r="F5173" t="s">
        <v>21</v>
      </c>
      <c r="G5173" t="s">
        <v>4078</v>
      </c>
      <c r="H5173" t="s">
        <v>4079</v>
      </c>
      <c r="I5173" t="s">
        <v>4080</v>
      </c>
      <c r="J5173" s="1">
        <v>37257</v>
      </c>
      <c r="K5173" t="b">
        <f>IFERROR(VLOOKUP(F5173,english_mapping!A:B,2,FALSE),"NA")</f>
        <v>1</v>
      </c>
      <c r="L5173" t="str">
        <f t="shared" si="80"/>
        <v>Bio-Pharm</v>
      </c>
    </row>
    <row r="5174" spans="1:12" x14ac:dyDescent="0.25">
      <c r="A5174" t="s">
        <v>19520</v>
      </c>
      <c r="B5174" t="s">
        <v>19521</v>
      </c>
      <c r="C5174" t="s">
        <v>19522</v>
      </c>
      <c r="D5174" t="s">
        <v>19523</v>
      </c>
      <c r="E5174" t="s">
        <v>109</v>
      </c>
      <c r="F5174" t="s">
        <v>21</v>
      </c>
      <c r="G5174" t="s">
        <v>1300</v>
      </c>
      <c r="H5174" t="s">
        <v>7342</v>
      </c>
      <c r="I5174" t="s">
        <v>19524</v>
      </c>
      <c r="J5174" s="1">
        <v>36161</v>
      </c>
      <c r="K5174" t="b">
        <f>IFERROR(VLOOKUP(F5174,english_mapping!A:B,2,FALSE),"NA")</f>
        <v>1</v>
      </c>
      <c r="L5174" t="str">
        <f t="shared" si="80"/>
        <v>Biotechnology</v>
      </c>
    </row>
    <row r="5175" spans="1:12" x14ac:dyDescent="0.25">
      <c r="A5175" t="s">
        <v>19525</v>
      </c>
      <c r="B5175" t="s">
        <v>19526</v>
      </c>
      <c r="C5175" t="s">
        <v>19527</v>
      </c>
      <c r="D5175" t="s">
        <v>731</v>
      </c>
      <c r="E5175" t="s">
        <v>14</v>
      </c>
      <c r="F5175" t="s">
        <v>1087</v>
      </c>
      <c r="G5175">
        <v>7</v>
      </c>
      <c r="H5175" t="s">
        <v>19268</v>
      </c>
      <c r="I5175" t="s">
        <v>19269</v>
      </c>
      <c r="J5175" s="1">
        <v>39083</v>
      </c>
      <c r="K5175" t="b">
        <f>IFERROR(VLOOKUP(F5175,english_mapping!A:B,2,FALSE),"NA")</f>
        <v>0</v>
      </c>
      <c r="L5175" t="str">
        <f t="shared" si="80"/>
        <v>Finance</v>
      </c>
    </row>
    <row r="5176" spans="1:12" x14ac:dyDescent="0.25">
      <c r="A5176" t="s">
        <v>19528</v>
      </c>
      <c r="B5176" t="s">
        <v>19529</v>
      </c>
      <c r="C5176" t="s">
        <v>19530</v>
      </c>
      <c r="D5176" t="s">
        <v>1275</v>
      </c>
      <c r="E5176" t="s">
        <v>14</v>
      </c>
      <c r="F5176" t="s">
        <v>21</v>
      </c>
      <c r="G5176" t="s">
        <v>59</v>
      </c>
      <c r="H5176" t="s">
        <v>60</v>
      </c>
      <c r="I5176" t="s">
        <v>1005</v>
      </c>
      <c r="J5176" s="1">
        <v>39448</v>
      </c>
      <c r="K5176" t="b">
        <f>IFERROR(VLOOKUP(F5176,english_mapping!A:B,2,FALSE),"NA")</f>
        <v>1</v>
      </c>
      <c r="L5176" t="str">
        <f t="shared" si="80"/>
        <v>Health Care</v>
      </c>
    </row>
    <row r="5177" spans="1:12" x14ac:dyDescent="0.25">
      <c r="A5177" t="s">
        <v>19531</v>
      </c>
      <c r="B5177" t="s">
        <v>19532</v>
      </c>
      <c r="C5177" t="s">
        <v>19533</v>
      </c>
      <c r="D5177" t="s">
        <v>2250</v>
      </c>
      <c r="E5177" t="s">
        <v>14</v>
      </c>
      <c r="F5177" t="s">
        <v>365</v>
      </c>
      <c r="G5177">
        <v>26</v>
      </c>
      <c r="H5177" t="s">
        <v>366</v>
      </c>
      <c r="I5177" t="s">
        <v>366</v>
      </c>
      <c r="J5177" s="1">
        <v>41640</v>
      </c>
      <c r="K5177" t="b">
        <f>IFERROR(VLOOKUP(F5177,english_mapping!A:B,2,FALSE),"NA")</f>
        <v>0</v>
      </c>
      <c r="L5177" t="str">
        <f t="shared" si="80"/>
        <v>Apps</v>
      </c>
    </row>
    <row r="5178" spans="1:12" x14ac:dyDescent="0.25">
      <c r="A5178" t="s">
        <v>19534</v>
      </c>
      <c r="B5178" t="s">
        <v>19535</v>
      </c>
      <c r="C5178" t="s">
        <v>19536</v>
      </c>
      <c r="D5178" t="s">
        <v>19537</v>
      </c>
      <c r="E5178" t="s">
        <v>14</v>
      </c>
      <c r="F5178" t="s">
        <v>15</v>
      </c>
      <c r="G5178">
        <v>7</v>
      </c>
      <c r="H5178" t="s">
        <v>684</v>
      </c>
      <c r="I5178" t="s">
        <v>684</v>
      </c>
      <c r="J5178" s="1">
        <v>42127</v>
      </c>
      <c r="K5178" t="b">
        <f>IFERROR(VLOOKUP(F5178,english_mapping!A:B,2,FALSE),"NA")</f>
        <v>1</v>
      </c>
      <c r="L5178" t="str">
        <f t="shared" si="80"/>
        <v>Consumer Goods</v>
      </c>
    </row>
    <row r="5179" spans="1:12" x14ac:dyDescent="0.25">
      <c r="A5179" t="s">
        <v>19538</v>
      </c>
      <c r="B5179" t="s">
        <v>19539</v>
      </c>
      <c r="C5179" t="s">
        <v>19540</v>
      </c>
      <c r="D5179" t="s">
        <v>19541</v>
      </c>
      <c r="E5179" t="s">
        <v>205</v>
      </c>
      <c r="F5179" t="s">
        <v>21</v>
      </c>
      <c r="G5179" t="s">
        <v>1383</v>
      </c>
      <c r="H5179" t="s">
        <v>1384</v>
      </c>
      <c r="I5179" t="s">
        <v>1385</v>
      </c>
      <c r="K5179" t="b">
        <f>IFERROR(VLOOKUP(F5179,english_mapping!A:B,2,FALSE),"NA")</f>
        <v>1</v>
      </c>
      <c r="L5179" t="str">
        <f t="shared" si="80"/>
        <v>Property Management</v>
      </c>
    </row>
    <row r="5180" spans="1:12" x14ac:dyDescent="0.25">
      <c r="A5180" t="s">
        <v>19542</v>
      </c>
      <c r="B5180" t="s">
        <v>19543</v>
      </c>
      <c r="C5180" t="s">
        <v>19544</v>
      </c>
      <c r="D5180" t="s">
        <v>3881</v>
      </c>
      <c r="E5180" t="s">
        <v>14</v>
      </c>
      <c r="F5180" t="s">
        <v>1151</v>
      </c>
      <c r="G5180">
        <v>25</v>
      </c>
      <c r="H5180" t="s">
        <v>1618</v>
      </c>
      <c r="I5180" t="s">
        <v>1619</v>
      </c>
      <c r="J5180" s="1">
        <v>41952</v>
      </c>
      <c r="K5180" t="b">
        <f>IFERROR(VLOOKUP(F5180,english_mapping!A:B,2,FALSE),"NA")</f>
        <v>0</v>
      </c>
      <c r="L5180" t="str">
        <f t="shared" si="80"/>
        <v>Medical Devices</v>
      </c>
    </row>
    <row r="5181" spans="1:12" x14ac:dyDescent="0.25">
      <c r="A5181" t="s">
        <v>19545</v>
      </c>
      <c r="B5181" t="s">
        <v>19546</v>
      </c>
      <c r="C5181" t="s">
        <v>19547</v>
      </c>
      <c r="D5181" t="s">
        <v>19548</v>
      </c>
      <c r="E5181" t="s">
        <v>14</v>
      </c>
      <c r="F5181" t="s">
        <v>21</v>
      </c>
      <c r="G5181" t="s">
        <v>59</v>
      </c>
      <c r="H5181" t="s">
        <v>60</v>
      </c>
      <c r="I5181" t="s">
        <v>4940</v>
      </c>
      <c r="J5181" s="1">
        <v>39083</v>
      </c>
      <c r="K5181" t="b">
        <f>IFERROR(VLOOKUP(F5181,english_mapping!A:B,2,FALSE),"NA")</f>
        <v>1</v>
      </c>
      <c r="L5181" t="str">
        <f t="shared" si="80"/>
        <v>Sales Automation</v>
      </c>
    </row>
    <row r="5182" spans="1:12" x14ac:dyDescent="0.25">
      <c r="A5182" t="s">
        <v>19549</v>
      </c>
      <c r="B5182" t="s">
        <v>19550</v>
      </c>
      <c r="C5182" t="s">
        <v>19551</v>
      </c>
      <c r="D5182" t="s">
        <v>19552</v>
      </c>
      <c r="E5182" t="s">
        <v>109</v>
      </c>
      <c r="F5182" t="s">
        <v>21</v>
      </c>
      <c r="G5182" t="s">
        <v>59</v>
      </c>
      <c r="H5182" t="s">
        <v>1249</v>
      </c>
      <c r="I5182" t="s">
        <v>1249</v>
      </c>
      <c r="J5182" s="1">
        <v>37987</v>
      </c>
      <c r="K5182" t="b">
        <f>IFERROR(VLOOKUP(F5182,english_mapping!A:B,2,FALSE),"NA")</f>
        <v>1</v>
      </c>
      <c r="L5182" t="str">
        <f t="shared" si="80"/>
        <v>Electronics</v>
      </c>
    </row>
    <row r="5183" spans="1:12" x14ac:dyDescent="0.25">
      <c r="A5183" t="s">
        <v>19553</v>
      </c>
      <c r="B5183" t="s">
        <v>19554</v>
      </c>
      <c r="C5183" t="s">
        <v>19555</v>
      </c>
      <c r="D5183" t="s">
        <v>19556</v>
      </c>
      <c r="E5183" t="s">
        <v>14</v>
      </c>
      <c r="F5183" t="s">
        <v>21</v>
      </c>
      <c r="G5183" t="s">
        <v>59</v>
      </c>
      <c r="H5183" t="s">
        <v>60</v>
      </c>
      <c r="I5183" t="s">
        <v>3044</v>
      </c>
      <c r="J5183" s="1">
        <v>41676</v>
      </c>
      <c r="K5183" t="b">
        <f>IFERROR(VLOOKUP(F5183,english_mapping!A:B,2,FALSE),"NA")</f>
        <v>1</v>
      </c>
      <c r="L5183" t="str">
        <f t="shared" si="80"/>
        <v>Messaging</v>
      </c>
    </row>
    <row r="5184" spans="1:12" x14ac:dyDescent="0.25">
      <c r="A5184" t="s">
        <v>19557</v>
      </c>
      <c r="B5184" t="s">
        <v>19558</v>
      </c>
      <c r="C5184" t="s">
        <v>19559</v>
      </c>
      <c r="D5184" t="s">
        <v>3039</v>
      </c>
      <c r="E5184" t="s">
        <v>14</v>
      </c>
      <c r="F5184" t="s">
        <v>21</v>
      </c>
      <c r="G5184" t="s">
        <v>59</v>
      </c>
      <c r="H5184" t="s">
        <v>1249</v>
      </c>
      <c r="I5184" t="s">
        <v>1249</v>
      </c>
      <c r="J5184" s="1">
        <v>40909</v>
      </c>
      <c r="K5184" t="b">
        <f>IFERROR(VLOOKUP(F5184,english_mapping!A:B,2,FALSE),"NA")</f>
        <v>1</v>
      </c>
      <c r="L5184" t="str">
        <f t="shared" si="80"/>
        <v>Medical</v>
      </c>
    </row>
    <row r="5185" spans="1:12" x14ac:dyDescent="0.25">
      <c r="A5185" t="s">
        <v>19560</v>
      </c>
      <c r="B5185" t="s">
        <v>19561</v>
      </c>
      <c r="C5185" t="s">
        <v>19562</v>
      </c>
      <c r="D5185" t="s">
        <v>1275</v>
      </c>
      <c r="E5185" t="s">
        <v>701</v>
      </c>
      <c r="F5185" t="s">
        <v>124</v>
      </c>
      <c r="G5185" t="s">
        <v>5122</v>
      </c>
      <c r="H5185" t="s">
        <v>19563</v>
      </c>
      <c r="I5185" t="s">
        <v>19563</v>
      </c>
      <c r="J5185" s="1">
        <v>42005</v>
      </c>
      <c r="K5185" t="b">
        <f>IFERROR(VLOOKUP(F5185,english_mapping!A:B,2,FALSE),"NA")</f>
        <v>1</v>
      </c>
      <c r="L5185" t="str">
        <f t="shared" si="80"/>
        <v>Health Care</v>
      </c>
    </row>
    <row r="5186" spans="1:12" x14ac:dyDescent="0.25">
      <c r="A5186" t="s">
        <v>19564</v>
      </c>
      <c r="B5186" t="s">
        <v>19565</v>
      </c>
      <c r="C5186" t="s">
        <v>19566</v>
      </c>
      <c r="D5186" t="s">
        <v>449</v>
      </c>
      <c r="E5186" t="s">
        <v>14</v>
      </c>
      <c r="F5186" t="s">
        <v>21</v>
      </c>
      <c r="G5186" t="s">
        <v>1105</v>
      </c>
      <c r="H5186" t="s">
        <v>6548</v>
      </c>
      <c r="I5186" t="s">
        <v>6549</v>
      </c>
      <c r="K5186" t="b">
        <f>IFERROR(VLOOKUP(F5186,english_mapping!A:B,2,FALSE),"NA")</f>
        <v>1</v>
      </c>
      <c r="L5186" t="str">
        <f t="shared" si="80"/>
        <v>Finance</v>
      </c>
    </row>
    <row r="5187" spans="1:12" x14ac:dyDescent="0.25">
      <c r="A5187" t="s">
        <v>19567</v>
      </c>
      <c r="B5187" t="s">
        <v>19568</v>
      </c>
      <c r="E5187" t="s">
        <v>14</v>
      </c>
      <c r="K5187" t="str">
        <f>IFERROR(VLOOKUP(F5187,english_mapping!A:B,2,FALSE),"NA")</f>
        <v>NA</v>
      </c>
      <c r="L5187">
        <f t="shared" si="80"/>
        <v>0</v>
      </c>
    </row>
    <row r="5188" spans="1:12" x14ac:dyDescent="0.25">
      <c r="A5188" t="s">
        <v>19569</v>
      </c>
      <c r="B5188" t="s">
        <v>19570</v>
      </c>
      <c r="C5188" t="s">
        <v>19571</v>
      </c>
      <c r="D5188" t="s">
        <v>4435</v>
      </c>
      <c r="E5188" t="s">
        <v>14</v>
      </c>
      <c r="F5188" t="s">
        <v>21</v>
      </c>
      <c r="G5188" t="s">
        <v>101</v>
      </c>
      <c r="H5188" t="s">
        <v>102</v>
      </c>
      <c r="I5188" t="s">
        <v>103</v>
      </c>
      <c r="K5188" t="b">
        <f>IFERROR(VLOOKUP(F5188,english_mapping!A:B,2,FALSE),"NA")</f>
        <v>1</v>
      </c>
      <c r="L5188" t="str">
        <f t="shared" ref="L5188:L5251" si="81">IFERROR(LEFT(D5188,(FIND("|",D5188))-1),D5188)</f>
        <v>SaaS</v>
      </c>
    </row>
    <row r="5189" spans="1:12" x14ac:dyDescent="0.25">
      <c r="A5189" t="s">
        <v>19572</v>
      </c>
      <c r="B5189" t="s">
        <v>19573</v>
      </c>
      <c r="D5189" t="s">
        <v>38</v>
      </c>
      <c r="E5189" t="s">
        <v>14</v>
      </c>
      <c r="F5189" t="s">
        <v>21</v>
      </c>
      <c r="G5189" t="s">
        <v>59</v>
      </c>
      <c r="H5189" t="s">
        <v>60</v>
      </c>
      <c r="I5189" t="s">
        <v>616</v>
      </c>
      <c r="J5189" s="1">
        <v>35796</v>
      </c>
      <c r="K5189" t="b">
        <f>IFERROR(VLOOKUP(F5189,english_mapping!A:B,2,FALSE),"NA")</f>
        <v>1</v>
      </c>
      <c r="L5189" t="str">
        <f t="shared" si="81"/>
        <v>Software</v>
      </c>
    </row>
    <row r="5190" spans="1:12" x14ac:dyDescent="0.25">
      <c r="A5190" t="s">
        <v>19574</v>
      </c>
      <c r="B5190" t="s">
        <v>19575</v>
      </c>
      <c r="C5190" t="s">
        <v>19576</v>
      </c>
      <c r="D5190" t="s">
        <v>1416</v>
      </c>
      <c r="E5190" t="s">
        <v>14</v>
      </c>
      <c r="F5190" t="s">
        <v>33</v>
      </c>
      <c r="J5190" s="1">
        <v>38353</v>
      </c>
      <c r="K5190" t="b">
        <f>IFERROR(VLOOKUP(F5190,english_mapping!A:B,2,FALSE),"NA")</f>
        <v>0</v>
      </c>
      <c r="L5190" t="str">
        <f t="shared" si="81"/>
        <v>Semiconductors</v>
      </c>
    </row>
    <row r="5191" spans="1:12" x14ac:dyDescent="0.25">
      <c r="A5191" t="s">
        <v>19577</v>
      </c>
      <c r="B5191" t="s">
        <v>19578</v>
      </c>
      <c r="C5191" t="s">
        <v>19579</v>
      </c>
      <c r="D5191" t="s">
        <v>19580</v>
      </c>
      <c r="E5191" t="s">
        <v>14</v>
      </c>
      <c r="F5191" t="s">
        <v>712</v>
      </c>
      <c r="J5191" s="1">
        <v>41640</v>
      </c>
      <c r="K5191" t="b">
        <f>IFERROR(VLOOKUP(F5191,english_mapping!A:B,2,FALSE),"NA")</f>
        <v>0</v>
      </c>
      <c r="L5191" t="str">
        <f t="shared" si="81"/>
        <v>Cloud Data Services</v>
      </c>
    </row>
    <row r="5192" spans="1:12" x14ac:dyDescent="0.25">
      <c r="A5192" t="s">
        <v>19581</v>
      </c>
      <c r="B5192" t="s">
        <v>19582</v>
      </c>
      <c r="C5192" t="s">
        <v>19583</v>
      </c>
      <c r="D5192" t="s">
        <v>38</v>
      </c>
      <c r="E5192" t="s">
        <v>14</v>
      </c>
      <c r="F5192" t="s">
        <v>161</v>
      </c>
      <c r="G5192" t="s">
        <v>162</v>
      </c>
      <c r="H5192" t="s">
        <v>163</v>
      </c>
      <c r="I5192" t="s">
        <v>163</v>
      </c>
      <c r="J5192" s="1">
        <v>36892</v>
      </c>
      <c r="K5192" t="b">
        <f>IFERROR(VLOOKUP(F5192,english_mapping!A:B,2,FALSE),"NA")</f>
        <v>0</v>
      </c>
      <c r="L5192" t="str">
        <f t="shared" si="81"/>
        <v>Software</v>
      </c>
    </row>
    <row r="5193" spans="1:12" x14ac:dyDescent="0.25">
      <c r="A5193" t="s">
        <v>19584</v>
      </c>
      <c r="B5193" t="s">
        <v>19585</v>
      </c>
      <c r="D5193" t="s">
        <v>262</v>
      </c>
      <c r="E5193" t="s">
        <v>109</v>
      </c>
      <c r="F5193" t="s">
        <v>21</v>
      </c>
      <c r="G5193" t="s">
        <v>154</v>
      </c>
      <c r="H5193" t="s">
        <v>242</v>
      </c>
      <c r="I5193" t="s">
        <v>331</v>
      </c>
      <c r="J5193" s="1">
        <v>35796</v>
      </c>
      <c r="K5193" t="b">
        <f>IFERROR(VLOOKUP(F5193,english_mapping!A:B,2,FALSE),"NA")</f>
        <v>1</v>
      </c>
      <c r="L5193" t="str">
        <f t="shared" si="81"/>
        <v>Enterprise Software</v>
      </c>
    </row>
    <row r="5194" spans="1:12" x14ac:dyDescent="0.25">
      <c r="A5194" t="s">
        <v>19586</v>
      </c>
      <c r="B5194" t="s">
        <v>19587</v>
      </c>
      <c r="C5194" t="s">
        <v>19588</v>
      </c>
      <c r="D5194" t="s">
        <v>19589</v>
      </c>
      <c r="E5194" t="s">
        <v>14</v>
      </c>
      <c r="F5194" t="s">
        <v>21</v>
      </c>
      <c r="G5194" t="s">
        <v>263</v>
      </c>
      <c r="H5194" t="s">
        <v>264</v>
      </c>
      <c r="I5194" t="s">
        <v>188</v>
      </c>
      <c r="J5194" s="1">
        <v>37987</v>
      </c>
      <c r="K5194" t="b">
        <f>IFERROR(VLOOKUP(F5194,english_mapping!A:B,2,FALSE),"NA")</f>
        <v>1</v>
      </c>
      <c r="L5194" t="str">
        <f t="shared" si="81"/>
        <v>Internet of Things</v>
      </c>
    </row>
    <row r="5195" spans="1:12" x14ac:dyDescent="0.25">
      <c r="A5195" t="s">
        <v>19590</v>
      </c>
      <c r="B5195" t="s">
        <v>19591</v>
      </c>
      <c r="C5195" t="s">
        <v>19592</v>
      </c>
      <c r="D5195" t="s">
        <v>51</v>
      </c>
      <c r="E5195" t="s">
        <v>701</v>
      </c>
      <c r="F5195" t="s">
        <v>21</v>
      </c>
      <c r="G5195" t="s">
        <v>59</v>
      </c>
      <c r="H5195" t="s">
        <v>60</v>
      </c>
      <c r="I5195" t="s">
        <v>1005</v>
      </c>
      <c r="J5195" s="1">
        <v>38718</v>
      </c>
      <c r="K5195" t="b">
        <f>IFERROR(VLOOKUP(F5195,english_mapping!A:B,2,FALSE),"NA")</f>
        <v>1</v>
      </c>
      <c r="L5195" t="str">
        <f t="shared" si="81"/>
        <v>Biotechnology</v>
      </c>
    </row>
    <row r="5196" spans="1:12" x14ac:dyDescent="0.25">
      <c r="A5196" t="s">
        <v>19593</v>
      </c>
      <c r="B5196" t="s">
        <v>19594</v>
      </c>
      <c r="C5196" t="s">
        <v>19595</v>
      </c>
      <c r="D5196" t="s">
        <v>19596</v>
      </c>
      <c r="E5196" t="s">
        <v>14</v>
      </c>
      <c r="F5196" t="s">
        <v>21</v>
      </c>
      <c r="G5196" t="s">
        <v>59</v>
      </c>
      <c r="H5196" t="s">
        <v>60</v>
      </c>
      <c r="I5196" t="s">
        <v>1452</v>
      </c>
      <c r="J5196" s="1">
        <v>38718</v>
      </c>
      <c r="K5196" t="b">
        <f>IFERROR(VLOOKUP(F5196,english_mapping!A:B,2,FALSE),"NA")</f>
        <v>1</v>
      </c>
      <c r="L5196" t="str">
        <f t="shared" si="81"/>
        <v>Flash Storage</v>
      </c>
    </row>
    <row r="5197" spans="1:12" x14ac:dyDescent="0.25">
      <c r="A5197" t="s">
        <v>19597</v>
      </c>
      <c r="B5197" t="s">
        <v>19598</v>
      </c>
      <c r="C5197" t="s">
        <v>19599</v>
      </c>
      <c r="D5197" t="s">
        <v>19600</v>
      </c>
      <c r="E5197" t="s">
        <v>14</v>
      </c>
      <c r="F5197" t="s">
        <v>21</v>
      </c>
      <c r="G5197" t="s">
        <v>138</v>
      </c>
      <c r="H5197" t="s">
        <v>139</v>
      </c>
      <c r="I5197" t="s">
        <v>19601</v>
      </c>
      <c r="J5197" s="1">
        <v>37987</v>
      </c>
      <c r="K5197" t="b">
        <f>IFERROR(VLOOKUP(F5197,english_mapping!A:B,2,FALSE),"NA")</f>
        <v>1</v>
      </c>
      <c r="L5197" t="str">
        <f t="shared" si="81"/>
        <v>Accounting</v>
      </c>
    </row>
    <row r="5198" spans="1:12" x14ac:dyDescent="0.25">
      <c r="A5198" t="s">
        <v>19602</v>
      </c>
      <c r="B5198" t="s">
        <v>19603</v>
      </c>
      <c r="C5198" t="s">
        <v>19604</v>
      </c>
      <c r="D5198" t="s">
        <v>356</v>
      </c>
      <c r="E5198" t="s">
        <v>109</v>
      </c>
      <c r="F5198" t="s">
        <v>21</v>
      </c>
      <c r="G5198" t="s">
        <v>39</v>
      </c>
      <c r="H5198" t="s">
        <v>281</v>
      </c>
      <c r="I5198" t="s">
        <v>13342</v>
      </c>
      <c r="K5198" t="b">
        <f>IFERROR(VLOOKUP(F5198,english_mapping!A:B,2,FALSE),"NA")</f>
        <v>1</v>
      </c>
      <c r="L5198" t="str">
        <f t="shared" si="81"/>
        <v>Manufacturing</v>
      </c>
    </row>
    <row r="5199" spans="1:12" x14ac:dyDescent="0.25">
      <c r="A5199" t="s">
        <v>19605</v>
      </c>
      <c r="B5199" t="s">
        <v>19606</v>
      </c>
      <c r="C5199" t="s">
        <v>19607</v>
      </c>
      <c r="D5199" t="s">
        <v>378</v>
      </c>
      <c r="E5199" t="s">
        <v>14</v>
      </c>
      <c r="F5199" t="s">
        <v>21</v>
      </c>
      <c r="G5199" t="s">
        <v>59</v>
      </c>
      <c r="H5199" t="s">
        <v>90</v>
      </c>
      <c r="I5199" t="s">
        <v>90</v>
      </c>
      <c r="J5199" s="1">
        <v>41915</v>
      </c>
      <c r="K5199" t="b">
        <f>IFERROR(VLOOKUP(F5199,english_mapping!A:B,2,FALSE),"NA")</f>
        <v>1</v>
      </c>
      <c r="L5199" t="str">
        <f t="shared" si="81"/>
        <v>Finance</v>
      </c>
    </row>
    <row r="5200" spans="1:12" x14ac:dyDescent="0.25">
      <c r="A5200" t="s">
        <v>19608</v>
      </c>
      <c r="B5200" t="s">
        <v>19609</v>
      </c>
      <c r="C5200" t="s">
        <v>19610</v>
      </c>
      <c r="D5200" t="s">
        <v>755</v>
      </c>
      <c r="E5200" t="s">
        <v>14</v>
      </c>
      <c r="F5200" t="s">
        <v>21</v>
      </c>
      <c r="G5200" t="s">
        <v>1383</v>
      </c>
      <c r="H5200" t="s">
        <v>1384</v>
      </c>
      <c r="I5200" t="s">
        <v>1385</v>
      </c>
      <c r="K5200" t="b">
        <f>IFERROR(VLOOKUP(F5200,english_mapping!A:B,2,FALSE),"NA")</f>
        <v>1</v>
      </c>
      <c r="L5200" t="str">
        <f t="shared" si="81"/>
        <v>Hardware + Software</v>
      </c>
    </row>
    <row r="5201" spans="1:12" x14ac:dyDescent="0.25">
      <c r="A5201" t="s">
        <v>19611</v>
      </c>
      <c r="B5201" t="s">
        <v>19612</v>
      </c>
      <c r="C5201" t="s">
        <v>19613</v>
      </c>
      <c r="D5201" t="s">
        <v>2839</v>
      </c>
      <c r="E5201" t="s">
        <v>205</v>
      </c>
      <c r="F5201" t="s">
        <v>21</v>
      </c>
      <c r="G5201" t="s">
        <v>434</v>
      </c>
      <c r="H5201" t="s">
        <v>435</v>
      </c>
      <c r="I5201" t="s">
        <v>19614</v>
      </c>
      <c r="K5201" t="b">
        <f>IFERROR(VLOOKUP(F5201,english_mapping!A:B,2,FALSE),"NA")</f>
        <v>1</v>
      </c>
      <c r="L5201" t="str">
        <f t="shared" si="81"/>
        <v>Telecommunications</v>
      </c>
    </row>
    <row r="5202" spans="1:12" x14ac:dyDescent="0.25">
      <c r="A5202" t="s">
        <v>19615</v>
      </c>
      <c r="B5202" t="s">
        <v>19616</v>
      </c>
      <c r="C5202" t="s">
        <v>19617</v>
      </c>
      <c r="D5202" t="s">
        <v>19618</v>
      </c>
      <c r="E5202" t="s">
        <v>14</v>
      </c>
      <c r="F5202" t="s">
        <v>21</v>
      </c>
      <c r="G5202" t="s">
        <v>84</v>
      </c>
      <c r="H5202" t="s">
        <v>3647</v>
      </c>
      <c r="I5202" t="s">
        <v>3647</v>
      </c>
      <c r="J5202" s="1">
        <v>41275</v>
      </c>
      <c r="K5202" t="b">
        <f>IFERROR(VLOOKUP(F5202,english_mapping!A:B,2,FALSE),"NA")</f>
        <v>1</v>
      </c>
      <c r="L5202" t="str">
        <f t="shared" si="81"/>
        <v>Health and Wellness</v>
      </c>
    </row>
    <row r="5203" spans="1:12" x14ac:dyDescent="0.25">
      <c r="A5203" t="s">
        <v>19619</v>
      </c>
      <c r="B5203" t="s">
        <v>19620</v>
      </c>
      <c r="D5203" t="s">
        <v>89</v>
      </c>
      <c r="E5203" t="s">
        <v>14</v>
      </c>
      <c r="F5203" t="s">
        <v>21</v>
      </c>
      <c r="G5203" t="s">
        <v>84</v>
      </c>
      <c r="H5203" t="s">
        <v>3647</v>
      </c>
      <c r="I5203" t="s">
        <v>3647</v>
      </c>
      <c r="J5203" s="1">
        <v>37987</v>
      </c>
      <c r="K5203" t="b">
        <f>IFERROR(VLOOKUP(F5203,english_mapping!A:B,2,FALSE),"NA")</f>
        <v>1</v>
      </c>
      <c r="L5203" t="str">
        <f t="shared" si="81"/>
        <v>Health and Wellness</v>
      </c>
    </row>
    <row r="5204" spans="1:12" x14ac:dyDescent="0.25">
      <c r="A5204" t="s">
        <v>19621</v>
      </c>
      <c r="B5204" t="s">
        <v>19622</v>
      </c>
      <c r="C5204" t="s">
        <v>19623</v>
      </c>
      <c r="D5204" t="s">
        <v>19624</v>
      </c>
      <c r="E5204" t="s">
        <v>701</v>
      </c>
      <c r="F5204" t="s">
        <v>21</v>
      </c>
      <c r="G5204" t="s">
        <v>117</v>
      </c>
      <c r="H5204" t="s">
        <v>535</v>
      </c>
      <c r="I5204" t="s">
        <v>5282</v>
      </c>
      <c r="J5204" s="1">
        <v>36161</v>
      </c>
      <c r="K5204" t="b">
        <f>IFERROR(VLOOKUP(F5204,english_mapping!A:B,2,FALSE),"NA")</f>
        <v>1</v>
      </c>
      <c r="L5204" t="str">
        <f t="shared" si="81"/>
        <v>Biotechnology</v>
      </c>
    </row>
    <row r="5205" spans="1:12" x14ac:dyDescent="0.25">
      <c r="A5205" t="s">
        <v>19625</v>
      </c>
      <c r="B5205" t="s">
        <v>19626</v>
      </c>
      <c r="C5205" t="s">
        <v>19627</v>
      </c>
      <c r="D5205" t="s">
        <v>38</v>
      </c>
      <c r="E5205" t="s">
        <v>14</v>
      </c>
      <c r="F5205" t="s">
        <v>21</v>
      </c>
      <c r="G5205" t="s">
        <v>117</v>
      </c>
      <c r="H5205" t="s">
        <v>8998</v>
      </c>
      <c r="I5205" t="s">
        <v>19628</v>
      </c>
      <c r="J5205" s="1">
        <v>40909</v>
      </c>
      <c r="K5205" t="b">
        <f>IFERROR(VLOOKUP(F5205,english_mapping!A:B,2,FALSE),"NA")</f>
        <v>1</v>
      </c>
      <c r="L5205" t="str">
        <f t="shared" si="81"/>
        <v>Software</v>
      </c>
    </row>
    <row r="5206" spans="1:12" x14ac:dyDescent="0.25">
      <c r="A5206" t="s">
        <v>19629</v>
      </c>
      <c r="B5206" t="s">
        <v>19630</v>
      </c>
      <c r="D5206" t="s">
        <v>38</v>
      </c>
      <c r="E5206" t="s">
        <v>109</v>
      </c>
      <c r="F5206" t="s">
        <v>21</v>
      </c>
      <c r="G5206" t="s">
        <v>59</v>
      </c>
      <c r="H5206" t="s">
        <v>987</v>
      </c>
      <c r="I5206" t="s">
        <v>988</v>
      </c>
      <c r="J5206" s="1">
        <v>36161</v>
      </c>
      <c r="K5206" t="b">
        <f>IFERROR(VLOOKUP(F5206,english_mapping!A:B,2,FALSE),"NA")</f>
        <v>1</v>
      </c>
      <c r="L5206" t="str">
        <f t="shared" si="81"/>
        <v>Software</v>
      </c>
    </row>
    <row r="5207" spans="1:12" x14ac:dyDescent="0.25">
      <c r="A5207" t="s">
        <v>19631</v>
      </c>
      <c r="B5207" t="s">
        <v>19632</v>
      </c>
      <c r="C5207" t="s">
        <v>19633</v>
      </c>
      <c r="D5207" t="s">
        <v>316</v>
      </c>
      <c r="E5207" t="s">
        <v>14</v>
      </c>
      <c r="F5207" t="s">
        <v>21</v>
      </c>
      <c r="G5207" t="s">
        <v>101</v>
      </c>
      <c r="H5207" t="s">
        <v>102</v>
      </c>
      <c r="I5207" t="s">
        <v>103</v>
      </c>
      <c r="J5207" s="1">
        <v>41640</v>
      </c>
      <c r="K5207" t="b">
        <f>IFERROR(VLOOKUP(F5207,english_mapping!A:B,2,FALSE),"NA")</f>
        <v>1</v>
      </c>
      <c r="L5207" t="str">
        <f t="shared" si="81"/>
        <v>Internet</v>
      </c>
    </row>
    <row r="5208" spans="1:12" x14ac:dyDescent="0.25">
      <c r="A5208" t="s">
        <v>19634</v>
      </c>
      <c r="B5208" t="s">
        <v>19635</v>
      </c>
      <c r="C5208" t="s">
        <v>19636</v>
      </c>
      <c r="D5208" t="s">
        <v>19637</v>
      </c>
      <c r="E5208" t="s">
        <v>14</v>
      </c>
      <c r="F5208" t="s">
        <v>560</v>
      </c>
      <c r="G5208">
        <v>56</v>
      </c>
      <c r="H5208" t="s">
        <v>2614</v>
      </c>
      <c r="I5208" t="s">
        <v>2614</v>
      </c>
      <c r="J5208" s="1">
        <v>38353</v>
      </c>
      <c r="K5208" t="b">
        <f>IFERROR(VLOOKUP(F5208,english_mapping!A:B,2,FALSE),"NA")</f>
        <v>0</v>
      </c>
      <c r="L5208" t="str">
        <f t="shared" si="81"/>
        <v>Public Transportation</v>
      </c>
    </row>
    <row r="5209" spans="1:12" x14ac:dyDescent="0.25">
      <c r="A5209" t="s">
        <v>19638</v>
      </c>
      <c r="B5209" t="s">
        <v>19639</v>
      </c>
      <c r="C5209" t="s">
        <v>19640</v>
      </c>
      <c r="D5209" t="s">
        <v>449</v>
      </c>
      <c r="E5209" t="s">
        <v>14</v>
      </c>
      <c r="F5209" t="s">
        <v>634</v>
      </c>
      <c r="G5209">
        <v>1</v>
      </c>
      <c r="H5209" t="s">
        <v>635</v>
      </c>
      <c r="I5209" t="s">
        <v>19641</v>
      </c>
      <c r="J5209" s="1">
        <v>40544</v>
      </c>
      <c r="K5209" t="b">
        <f>IFERROR(VLOOKUP(F5209,english_mapping!A:B,2,FALSE),"NA")</f>
        <v>0</v>
      </c>
      <c r="L5209" t="str">
        <f t="shared" si="81"/>
        <v>Finance</v>
      </c>
    </row>
    <row r="5210" spans="1:12" x14ac:dyDescent="0.25">
      <c r="A5210" t="s">
        <v>19642</v>
      </c>
      <c r="B5210" t="s">
        <v>19643</v>
      </c>
      <c r="C5210" t="s">
        <v>19644</v>
      </c>
      <c r="D5210" t="s">
        <v>19645</v>
      </c>
      <c r="E5210" t="s">
        <v>14</v>
      </c>
      <c r="F5210" t="s">
        <v>21</v>
      </c>
      <c r="G5210" t="s">
        <v>1267</v>
      </c>
      <c r="H5210" t="s">
        <v>18215</v>
      </c>
      <c r="I5210" t="s">
        <v>19327</v>
      </c>
      <c r="J5210" s="1">
        <v>39083</v>
      </c>
      <c r="K5210" t="b">
        <f>IFERROR(VLOOKUP(F5210,english_mapping!A:B,2,FALSE),"NA")</f>
        <v>1</v>
      </c>
      <c r="L5210" t="str">
        <f t="shared" si="81"/>
        <v>Biotechnology</v>
      </c>
    </row>
    <row r="5211" spans="1:12" x14ac:dyDescent="0.25">
      <c r="A5211" t="s">
        <v>19646</v>
      </c>
      <c r="B5211" t="s">
        <v>19647</v>
      </c>
      <c r="C5211" t="s">
        <v>19648</v>
      </c>
      <c r="D5211" t="s">
        <v>19649</v>
      </c>
      <c r="E5211" t="s">
        <v>14</v>
      </c>
      <c r="F5211" t="s">
        <v>875</v>
      </c>
      <c r="J5211" t="s">
        <v>2944</v>
      </c>
      <c r="K5211" t="b">
        <f>IFERROR(VLOOKUP(F5211,english_mapping!A:B,2,FALSE),"NA")</f>
        <v>1</v>
      </c>
      <c r="L5211" t="str">
        <f t="shared" si="81"/>
        <v>Certification Test</v>
      </c>
    </row>
    <row r="5212" spans="1:12" x14ac:dyDescent="0.25">
      <c r="A5212" t="s">
        <v>19650</v>
      </c>
      <c r="B5212" t="s">
        <v>19651</v>
      </c>
      <c r="C5212" t="s">
        <v>19652</v>
      </c>
      <c r="D5212" t="s">
        <v>19653</v>
      </c>
      <c r="E5212" t="s">
        <v>701</v>
      </c>
      <c r="F5212" t="s">
        <v>1163</v>
      </c>
      <c r="G5212">
        <v>21</v>
      </c>
      <c r="H5212" t="s">
        <v>4106</v>
      </c>
      <c r="I5212" t="s">
        <v>4107</v>
      </c>
      <c r="K5212" t="b">
        <f>IFERROR(VLOOKUP(F5212,english_mapping!A:B,2,FALSE),"NA")</f>
        <v>0</v>
      </c>
      <c r="L5212" t="str">
        <f t="shared" si="81"/>
        <v>Material Science</v>
      </c>
    </row>
    <row r="5213" spans="1:12" x14ac:dyDescent="0.25">
      <c r="A5213" t="s">
        <v>19654</v>
      </c>
      <c r="B5213" t="s">
        <v>19655</v>
      </c>
      <c r="C5213" t="s">
        <v>19656</v>
      </c>
      <c r="D5213" t="s">
        <v>17662</v>
      </c>
      <c r="E5213" t="s">
        <v>14</v>
      </c>
      <c r="F5213" t="s">
        <v>1087</v>
      </c>
      <c r="G5213">
        <v>2</v>
      </c>
      <c r="H5213" t="s">
        <v>1775</v>
      </c>
      <c r="I5213" t="s">
        <v>1775</v>
      </c>
      <c r="J5213" s="1">
        <v>39814</v>
      </c>
      <c r="K5213" t="b">
        <f>IFERROR(VLOOKUP(F5213,english_mapping!A:B,2,FALSE),"NA")</f>
        <v>0</v>
      </c>
      <c r="L5213" t="str">
        <f t="shared" si="81"/>
        <v>E-Commerce</v>
      </c>
    </row>
    <row r="5214" spans="1:12" x14ac:dyDescent="0.25">
      <c r="A5214" t="s">
        <v>19657</v>
      </c>
      <c r="B5214" t="s">
        <v>19658</v>
      </c>
      <c r="C5214" t="s">
        <v>19659</v>
      </c>
      <c r="D5214" t="s">
        <v>19660</v>
      </c>
      <c r="E5214" t="s">
        <v>109</v>
      </c>
      <c r="F5214" t="s">
        <v>21</v>
      </c>
      <c r="G5214" t="s">
        <v>59</v>
      </c>
      <c r="H5214" t="s">
        <v>60</v>
      </c>
      <c r="I5214" t="s">
        <v>1279</v>
      </c>
      <c r="J5214" s="1">
        <v>38718</v>
      </c>
      <c r="K5214" t="b">
        <f>IFERROR(VLOOKUP(F5214,english_mapping!A:B,2,FALSE),"NA")</f>
        <v>1</v>
      </c>
      <c r="L5214" t="str">
        <f t="shared" si="81"/>
        <v>Cloud Data Services</v>
      </c>
    </row>
    <row r="5215" spans="1:12" x14ac:dyDescent="0.25">
      <c r="A5215" t="s">
        <v>19661</v>
      </c>
      <c r="B5215" t="s">
        <v>19662</v>
      </c>
      <c r="C5215" t="s">
        <v>19663</v>
      </c>
      <c r="D5215" t="s">
        <v>51</v>
      </c>
      <c r="E5215" t="s">
        <v>109</v>
      </c>
      <c r="F5215" t="s">
        <v>21</v>
      </c>
      <c r="G5215" t="s">
        <v>59</v>
      </c>
      <c r="H5215" t="s">
        <v>987</v>
      </c>
      <c r="I5215" t="s">
        <v>12887</v>
      </c>
      <c r="J5215" s="1">
        <v>32143</v>
      </c>
      <c r="K5215" t="b">
        <f>IFERROR(VLOOKUP(F5215,english_mapping!A:B,2,FALSE),"NA")</f>
        <v>1</v>
      </c>
      <c r="L5215" t="str">
        <f t="shared" si="81"/>
        <v>Biotechnology</v>
      </c>
    </row>
    <row r="5216" spans="1:12" x14ac:dyDescent="0.25">
      <c r="A5216" t="s">
        <v>19664</v>
      </c>
      <c r="B5216" t="s">
        <v>19665</v>
      </c>
      <c r="C5216" t="s">
        <v>19666</v>
      </c>
      <c r="D5216" t="s">
        <v>58</v>
      </c>
      <c r="E5216" t="s">
        <v>205</v>
      </c>
      <c r="F5216" t="s">
        <v>21</v>
      </c>
      <c r="G5216" t="s">
        <v>1360</v>
      </c>
      <c r="H5216" t="s">
        <v>1361</v>
      </c>
      <c r="I5216" t="s">
        <v>1361</v>
      </c>
      <c r="J5216" s="1">
        <v>40544</v>
      </c>
      <c r="K5216" t="b">
        <f>IFERROR(VLOOKUP(F5216,english_mapping!A:B,2,FALSE),"NA")</f>
        <v>1</v>
      </c>
      <c r="L5216" t="str">
        <f t="shared" si="81"/>
        <v>Analytics</v>
      </c>
    </row>
    <row r="5217" spans="1:12" x14ac:dyDescent="0.25">
      <c r="A5217" t="s">
        <v>19667</v>
      </c>
      <c r="B5217" t="s">
        <v>19668</v>
      </c>
      <c r="C5217" t="s">
        <v>19669</v>
      </c>
      <c r="D5217" t="s">
        <v>123</v>
      </c>
      <c r="E5217" t="s">
        <v>14</v>
      </c>
      <c r="F5217" t="s">
        <v>15</v>
      </c>
      <c r="G5217">
        <v>16</v>
      </c>
      <c r="H5217" t="s">
        <v>16</v>
      </c>
      <c r="I5217" t="s">
        <v>16</v>
      </c>
      <c r="J5217" s="1">
        <v>40919</v>
      </c>
      <c r="K5217" t="b">
        <f>IFERROR(VLOOKUP(F5217,english_mapping!A:B,2,FALSE),"NA")</f>
        <v>1</v>
      </c>
      <c r="L5217" t="str">
        <f t="shared" si="81"/>
        <v>Education</v>
      </c>
    </row>
    <row r="5218" spans="1:12" x14ac:dyDescent="0.25">
      <c r="A5218" t="s">
        <v>19670</v>
      </c>
      <c r="B5218" t="s">
        <v>19671</v>
      </c>
      <c r="C5218" t="s">
        <v>19672</v>
      </c>
      <c r="D5218" t="s">
        <v>19673</v>
      </c>
      <c r="E5218" t="s">
        <v>14</v>
      </c>
      <c r="F5218" t="s">
        <v>2175</v>
      </c>
      <c r="G5218">
        <v>13</v>
      </c>
      <c r="H5218" t="s">
        <v>2176</v>
      </c>
      <c r="I5218" t="s">
        <v>2176</v>
      </c>
      <c r="J5218" s="1">
        <v>41276</v>
      </c>
      <c r="K5218" t="b">
        <f>IFERROR(VLOOKUP(F5218,english_mapping!A:B,2,FALSE),"NA")</f>
        <v>0</v>
      </c>
      <c r="L5218" t="str">
        <f t="shared" si="81"/>
        <v>Analytics</v>
      </c>
    </row>
    <row r="5219" spans="1:12" x14ac:dyDescent="0.25">
      <c r="A5219" t="s">
        <v>19674</v>
      </c>
      <c r="B5219" t="s">
        <v>19675</v>
      </c>
      <c r="D5219" t="s">
        <v>19676</v>
      </c>
      <c r="E5219" t="s">
        <v>14</v>
      </c>
      <c r="K5219" t="str">
        <f>IFERROR(VLOOKUP(F5219,english_mapping!A:B,2,FALSE),"NA")</f>
        <v>NA</v>
      </c>
      <c r="L5219" t="str">
        <f t="shared" si="81"/>
        <v>Digital Media</v>
      </c>
    </row>
    <row r="5220" spans="1:12" x14ac:dyDescent="0.25">
      <c r="A5220" t="s">
        <v>19677</v>
      </c>
      <c r="B5220" t="s">
        <v>19678</v>
      </c>
      <c r="C5220" t="s">
        <v>19679</v>
      </c>
      <c r="D5220" t="s">
        <v>19680</v>
      </c>
      <c r="E5220" t="s">
        <v>14</v>
      </c>
      <c r="F5220" t="s">
        <v>21</v>
      </c>
      <c r="G5220" t="s">
        <v>39</v>
      </c>
      <c r="H5220" t="s">
        <v>281</v>
      </c>
      <c r="I5220" t="s">
        <v>281</v>
      </c>
      <c r="J5220" s="1">
        <v>40919</v>
      </c>
      <c r="K5220" t="b">
        <f>IFERROR(VLOOKUP(F5220,english_mapping!A:B,2,FALSE),"NA")</f>
        <v>1</v>
      </c>
      <c r="L5220" t="str">
        <f t="shared" si="81"/>
        <v>Analytics</v>
      </c>
    </row>
    <row r="5221" spans="1:12" x14ac:dyDescent="0.25">
      <c r="A5221" t="s">
        <v>19681</v>
      </c>
      <c r="B5221" t="s">
        <v>19682</v>
      </c>
      <c r="C5221" t="s">
        <v>19683</v>
      </c>
      <c r="D5221" t="s">
        <v>51</v>
      </c>
      <c r="E5221" t="s">
        <v>14</v>
      </c>
      <c r="F5221" t="s">
        <v>21</v>
      </c>
      <c r="G5221" t="s">
        <v>84</v>
      </c>
      <c r="H5221" t="s">
        <v>85</v>
      </c>
      <c r="I5221" t="s">
        <v>19684</v>
      </c>
      <c r="J5221" s="1">
        <v>37622</v>
      </c>
      <c r="K5221" t="b">
        <f>IFERROR(VLOOKUP(F5221,english_mapping!A:B,2,FALSE),"NA")</f>
        <v>1</v>
      </c>
      <c r="L5221" t="str">
        <f t="shared" si="81"/>
        <v>Biotechnology</v>
      </c>
    </row>
    <row r="5222" spans="1:12" x14ac:dyDescent="0.25">
      <c r="A5222" t="s">
        <v>19685</v>
      </c>
      <c r="B5222" t="s">
        <v>19686</v>
      </c>
      <c r="C5222" t="s">
        <v>19687</v>
      </c>
      <c r="D5222" t="s">
        <v>51</v>
      </c>
      <c r="E5222" t="s">
        <v>14</v>
      </c>
      <c r="F5222" t="s">
        <v>21</v>
      </c>
      <c r="G5222" t="s">
        <v>138</v>
      </c>
      <c r="H5222" t="s">
        <v>139</v>
      </c>
      <c r="I5222" t="s">
        <v>54</v>
      </c>
      <c r="K5222" t="b">
        <f>IFERROR(VLOOKUP(F5222,english_mapping!A:B,2,FALSE),"NA")</f>
        <v>1</v>
      </c>
      <c r="L5222" t="str">
        <f t="shared" si="81"/>
        <v>Biotechnology</v>
      </c>
    </row>
    <row r="5223" spans="1:12" x14ac:dyDescent="0.25">
      <c r="A5223" t="s">
        <v>19688</v>
      </c>
      <c r="B5223" t="s">
        <v>19689</v>
      </c>
      <c r="C5223" t="s">
        <v>19690</v>
      </c>
      <c r="D5223" t="s">
        <v>1538</v>
      </c>
      <c r="E5223" t="s">
        <v>205</v>
      </c>
      <c r="F5223" t="s">
        <v>52</v>
      </c>
      <c r="G5223" t="s">
        <v>200</v>
      </c>
      <c r="H5223" t="s">
        <v>201</v>
      </c>
      <c r="I5223" t="s">
        <v>201</v>
      </c>
      <c r="K5223" t="b">
        <f>IFERROR(VLOOKUP(F5223,english_mapping!A:B,2,FALSE),"NA")</f>
        <v>1</v>
      </c>
      <c r="L5223" t="str">
        <f t="shared" si="81"/>
        <v>Security</v>
      </c>
    </row>
    <row r="5224" spans="1:12" x14ac:dyDescent="0.25">
      <c r="A5224" t="s">
        <v>19691</v>
      </c>
      <c r="B5224" t="s">
        <v>19692</v>
      </c>
      <c r="C5224" t="s">
        <v>19693</v>
      </c>
      <c r="D5224" t="s">
        <v>755</v>
      </c>
      <c r="E5224" t="s">
        <v>14</v>
      </c>
      <c r="F5224" t="s">
        <v>15</v>
      </c>
      <c r="G5224">
        <v>7</v>
      </c>
      <c r="H5224" t="s">
        <v>684</v>
      </c>
      <c r="I5224" t="s">
        <v>684</v>
      </c>
      <c r="K5224" t="b">
        <f>IFERROR(VLOOKUP(F5224,english_mapping!A:B,2,FALSE),"NA")</f>
        <v>1</v>
      </c>
      <c r="L5224" t="str">
        <f t="shared" si="81"/>
        <v>Hardware + Software</v>
      </c>
    </row>
    <row r="5225" spans="1:12" x14ac:dyDescent="0.25">
      <c r="A5225" t="s">
        <v>19694</v>
      </c>
      <c r="B5225" t="s">
        <v>19695</v>
      </c>
      <c r="C5225" t="s">
        <v>19696</v>
      </c>
      <c r="D5225" t="s">
        <v>19697</v>
      </c>
      <c r="E5225" t="s">
        <v>14</v>
      </c>
      <c r="J5225" s="1">
        <v>41101</v>
      </c>
      <c r="K5225" t="str">
        <f>IFERROR(VLOOKUP(F5225,english_mapping!A:B,2,FALSE),"NA")</f>
        <v>NA</v>
      </c>
      <c r="L5225" t="str">
        <f t="shared" si="81"/>
        <v>Colleges</v>
      </c>
    </row>
    <row r="5226" spans="1:12" x14ac:dyDescent="0.25">
      <c r="A5226" t="s">
        <v>19698</v>
      </c>
      <c r="B5226" t="s">
        <v>19699</v>
      </c>
      <c r="C5226" t="s">
        <v>19700</v>
      </c>
      <c r="D5226" t="s">
        <v>19701</v>
      </c>
      <c r="E5226" t="s">
        <v>14</v>
      </c>
      <c r="F5226" t="s">
        <v>52</v>
      </c>
      <c r="G5226" t="s">
        <v>53</v>
      </c>
      <c r="H5226" t="s">
        <v>54</v>
      </c>
      <c r="I5226" t="s">
        <v>54</v>
      </c>
      <c r="J5226" s="1">
        <v>38718</v>
      </c>
      <c r="K5226" t="b">
        <f>IFERROR(VLOOKUP(F5226,english_mapping!A:B,2,FALSE),"NA")</f>
        <v>1</v>
      </c>
      <c r="L5226" t="str">
        <f t="shared" si="81"/>
        <v>Heavy Industry</v>
      </c>
    </row>
    <row r="5227" spans="1:12" x14ac:dyDescent="0.25">
      <c r="A5227" t="s">
        <v>19702</v>
      </c>
      <c r="B5227" t="s">
        <v>19703</v>
      </c>
      <c r="C5227" t="s">
        <v>19704</v>
      </c>
      <c r="D5227" t="s">
        <v>780</v>
      </c>
      <c r="E5227" t="s">
        <v>14</v>
      </c>
      <c r="K5227" t="str">
        <f>IFERROR(VLOOKUP(F5227,english_mapping!A:B,2,FALSE),"NA")</f>
        <v>NA</v>
      </c>
      <c r="L5227" t="str">
        <f t="shared" si="81"/>
        <v>Clean Technology</v>
      </c>
    </row>
    <row r="5228" spans="1:12" x14ac:dyDescent="0.25">
      <c r="A5228" t="s">
        <v>19705</v>
      </c>
      <c r="B5228" t="s">
        <v>19706</v>
      </c>
      <c r="C5228" t="s">
        <v>19707</v>
      </c>
      <c r="D5228" t="s">
        <v>1275</v>
      </c>
      <c r="E5228" t="s">
        <v>14</v>
      </c>
      <c r="F5228" t="s">
        <v>21</v>
      </c>
      <c r="G5228" t="s">
        <v>59</v>
      </c>
      <c r="H5228" t="s">
        <v>60</v>
      </c>
      <c r="I5228" t="s">
        <v>1128</v>
      </c>
      <c r="J5228" s="1">
        <v>37987</v>
      </c>
      <c r="K5228" t="b">
        <f>IFERROR(VLOOKUP(F5228,english_mapping!A:B,2,FALSE),"NA")</f>
        <v>1</v>
      </c>
      <c r="L5228" t="str">
        <f t="shared" si="81"/>
        <v>Health Care</v>
      </c>
    </row>
    <row r="5229" spans="1:12" x14ac:dyDescent="0.25">
      <c r="A5229" t="s">
        <v>19708</v>
      </c>
      <c r="B5229" t="s">
        <v>19709</v>
      </c>
      <c r="C5229" t="s">
        <v>19710</v>
      </c>
      <c r="D5229" t="s">
        <v>780</v>
      </c>
      <c r="E5229" t="s">
        <v>14</v>
      </c>
      <c r="F5229" t="s">
        <v>346</v>
      </c>
      <c r="G5229">
        <v>7</v>
      </c>
      <c r="H5229" t="s">
        <v>776</v>
      </c>
      <c r="I5229" t="s">
        <v>776</v>
      </c>
      <c r="J5229" s="1">
        <v>36526</v>
      </c>
      <c r="K5229" t="b">
        <f>IFERROR(VLOOKUP(F5229,english_mapping!A:B,2,FALSE),"NA")</f>
        <v>0</v>
      </c>
      <c r="L5229" t="str">
        <f t="shared" si="81"/>
        <v>Clean Technology</v>
      </c>
    </row>
    <row r="5230" spans="1:12" x14ac:dyDescent="0.25">
      <c r="A5230" t="s">
        <v>19711</v>
      </c>
      <c r="B5230" t="s">
        <v>19712</v>
      </c>
      <c r="C5230" t="s">
        <v>19713</v>
      </c>
      <c r="D5230" t="s">
        <v>644</v>
      </c>
      <c r="E5230" t="s">
        <v>205</v>
      </c>
      <c r="F5230" t="s">
        <v>21</v>
      </c>
      <c r="G5230" t="s">
        <v>154</v>
      </c>
      <c r="H5230" t="s">
        <v>242</v>
      </c>
      <c r="I5230" t="s">
        <v>2329</v>
      </c>
      <c r="J5230" s="1">
        <v>40179</v>
      </c>
      <c r="K5230" t="b">
        <f>IFERROR(VLOOKUP(F5230,english_mapping!A:B,2,FALSE),"NA")</f>
        <v>1</v>
      </c>
      <c r="L5230" t="str">
        <f t="shared" si="81"/>
        <v>Biotechnology</v>
      </c>
    </row>
    <row r="5231" spans="1:12" x14ac:dyDescent="0.25">
      <c r="A5231" t="s">
        <v>19714</v>
      </c>
      <c r="B5231" t="s">
        <v>19715</v>
      </c>
      <c r="C5231" t="s">
        <v>19716</v>
      </c>
      <c r="D5231" t="s">
        <v>19717</v>
      </c>
      <c r="E5231" t="s">
        <v>205</v>
      </c>
      <c r="F5231" t="s">
        <v>560</v>
      </c>
      <c r="G5231">
        <v>29</v>
      </c>
      <c r="H5231" t="s">
        <v>763</v>
      </c>
      <c r="I5231" t="s">
        <v>763</v>
      </c>
      <c r="K5231" t="b">
        <f>IFERROR(VLOOKUP(F5231,english_mapping!A:B,2,FALSE),"NA")</f>
        <v>0</v>
      </c>
      <c r="L5231" t="str">
        <f t="shared" si="81"/>
        <v>Consulting</v>
      </c>
    </row>
    <row r="5232" spans="1:12" x14ac:dyDescent="0.25">
      <c r="A5232" t="s">
        <v>19718</v>
      </c>
      <c r="B5232" t="s">
        <v>19719</v>
      </c>
      <c r="C5232" t="s">
        <v>19720</v>
      </c>
      <c r="D5232" t="s">
        <v>316</v>
      </c>
      <c r="E5232" t="s">
        <v>14</v>
      </c>
      <c r="F5232" t="s">
        <v>1087</v>
      </c>
      <c r="G5232">
        <v>16</v>
      </c>
      <c r="H5232" t="s">
        <v>1743</v>
      </c>
      <c r="I5232" t="s">
        <v>1743</v>
      </c>
      <c r="J5232" s="1">
        <v>41275</v>
      </c>
      <c r="K5232" t="b">
        <f>IFERROR(VLOOKUP(F5232,english_mapping!A:B,2,FALSE),"NA")</f>
        <v>0</v>
      </c>
      <c r="L5232" t="str">
        <f t="shared" si="81"/>
        <v>Internet</v>
      </c>
    </row>
    <row r="5233" spans="1:12" x14ac:dyDescent="0.25">
      <c r="A5233" t="s">
        <v>19721</v>
      </c>
      <c r="B5233" t="s">
        <v>19722</v>
      </c>
      <c r="C5233" t="s">
        <v>19723</v>
      </c>
      <c r="D5233" t="s">
        <v>1538</v>
      </c>
      <c r="E5233" t="s">
        <v>14</v>
      </c>
      <c r="F5233" t="s">
        <v>1049</v>
      </c>
      <c r="G5233">
        <v>52</v>
      </c>
      <c r="H5233" t="s">
        <v>1050</v>
      </c>
      <c r="I5233" t="s">
        <v>1050</v>
      </c>
      <c r="J5233" s="1">
        <v>32143</v>
      </c>
      <c r="K5233" t="b">
        <f>IFERROR(VLOOKUP(F5233,english_mapping!A:B,2,FALSE),"NA")</f>
        <v>0</v>
      </c>
      <c r="L5233" t="str">
        <f t="shared" si="81"/>
        <v>Security</v>
      </c>
    </row>
    <row r="5234" spans="1:12" x14ac:dyDescent="0.25">
      <c r="A5234" t="s">
        <v>19724</v>
      </c>
      <c r="B5234" t="s">
        <v>19725</v>
      </c>
      <c r="C5234" t="s">
        <v>19726</v>
      </c>
      <c r="D5234" t="s">
        <v>1275</v>
      </c>
      <c r="E5234" t="s">
        <v>14</v>
      </c>
      <c r="F5234" t="s">
        <v>21</v>
      </c>
      <c r="G5234" t="s">
        <v>1105</v>
      </c>
      <c r="H5234" t="s">
        <v>4351</v>
      </c>
      <c r="I5234" t="s">
        <v>19727</v>
      </c>
      <c r="J5234" s="1">
        <v>39448</v>
      </c>
      <c r="K5234" t="b">
        <f>IFERROR(VLOOKUP(F5234,english_mapping!A:B,2,FALSE),"NA")</f>
        <v>1</v>
      </c>
      <c r="L5234" t="str">
        <f t="shared" si="81"/>
        <v>Health Care</v>
      </c>
    </row>
    <row r="5235" spans="1:12" x14ac:dyDescent="0.25">
      <c r="A5235" t="s">
        <v>19728</v>
      </c>
      <c r="B5235" t="s">
        <v>19729</v>
      </c>
      <c r="C5235" t="s">
        <v>19730</v>
      </c>
      <c r="D5235" t="s">
        <v>45</v>
      </c>
      <c r="E5235" t="s">
        <v>14</v>
      </c>
      <c r="F5235" t="s">
        <v>21</v>
      </c>
      <c r="G5235" t="s">
        <v>5067</v>
      </c>
      <c r="H5235" t="s">
        <v>5068</v>
      </c>
      <c r="I5235" t="s">
        <v>5068</v>
      </c>
      <c r="J5235" s="1">
        <v>38729</v>
      </c>
      <c r="K5235" t="b">
        <f>IFERROR(VLOOKUP(F5235,english_mapping!A:B,2,FALSE),"NA")</f>
        <v>1</v>
      </c>
      <c r="L5235" t="str">
        <f t="shared" si="81"/>
        <v>Games</v>
      </c>
    </row>
    <row r="5236" spans="1:12" x14ac:dyDescent="0.25">
      <c r="A5236" t="s">
        <v>19731</v>
      </c>
      <c r="B5236" t="s">
        <v>19732</v>
      </c>
      <c r="C5236" t="s">
        <v>19733</v>
      </c>
      <c r="D5236" t="s">
        <v>2005</v>
      </c>
      <c r="E5236" t="s">
        <v>14</v>
      </c>
      <c r="F5236" t="s">
        <v>19734</v>
      </c>
      <c r="G5236">
        <v>26</v>
      </c>
      <c r="H5236" t="s">
        <v>19735</v>
      </c>
      <c r="I5236" t="s">
        <v>19736</v>
      </c>
      <c r="J5236" t="s">
        <v>7702</v>
      </c>
      <c r="K5236" t="str">
        <f>IFERROR(VLOOKUP(F5236,english_mapping!A:B,2,FALSE),"NA")</f>
        <v>NA</v>
      </c>
      <c r="L5236" t="str">
        <f t="shared" si="81"/>
        <v>Startups</v>
      </c>
    </row>
    <row r="5237" spans="1:12" x14ac:dyDescent="0.25">
      <c r="A5237" t="s">
        <v>19737</v>
      </c>
      <c r="B5237" t="s">
        <v>19738</v>
      </c>
      <c r="C5237" t="s">
        <v>19739</v>
      </c>
      <c r="D5237" t="s">
        <v>19740</v>
      </c>
      <c r="E5237" t="s">
        <v>14</v>
      </c>
      <c r="F5237" t="s">
        <v>462</v>
      </c>
      <c r="G5237">
        <v>48</v>
      </c>
      <c r="H5237" t="s">
        <v>463</v>
      </c>
      <c r="I5237" t="s">
        <v>463</v>
      </c>
      <c r="J5237" s="1">
        <v>40910</v>
      </c>
      <c r="K5237" t="b">
        <f>IFERROR(VLOOKUP(F5237,english_mapping!A:B,2,FALSE),"NA")</f>
        <v>0</v>
      </c>
      <c r="L5237" t="str">
        <f t="shared" si="81"/>
        <v>Travel</v>
      </c>
    </row>
    <row r="5238" spans="1:12" x14ac:dyDescent="0.25">
      <c r="A5238" t="s">
        <v>19741</v>
      </c>
      <c r="B5238" t="s">
        <v>19742</v>
      </c>
      <c r="C5238" t="s">
        <v>19743</v>
      </c>
      <c r="D5238" t="s">
        <v>51</v>
      </c>
      <c r="E5238" t="s">
        <v>14</v>
      </c>
      <c r="F5238" t="s">
        <v>21</v>
      </c>
      <c r="G5238" t="s">
        <v>154</v>
      </c>
      <c r="H5238" t="s">
        <v>242</v>
      </c>
      <c r="I5238" t="s">
        <v>243</v>
      </c>
      <c r="J5238" s="1">
        <v>38353</v>
      </c>
      <c r="K5238" t="b">
        <f>IFERROR(VLOOKUP(F5238,english_mapping!A:B,2,FALSE),"NA")</f>
        <v>1</v>
      </c>
      <c r="L5238" t="str">
        <f t="shared" si="81"/>
        <v>Biotechnology</v>
      </c>
    </row>
    <row r="5239" spans="1:12" x14ac:dyDescent="0.25">
      <c r="A5239" t="s">
        <v>19744</v>
      </c>
      <c r="B5239" t="s">
        <v>19745</v>
      </c>
      <c r="C5239" t="s">
        <v>19746</v>
      </c>
      <c r="D5239" t="s">
        <v>19747</v>
      </c>
      <c r="E5239" t="s">
        <v>14</v>
      </c>
      <c r="F5239" t="s">
        <v>21</v>
      </c>
      <c r="G5239" t="s">
        <v>94</v>
      </c>
      <c r="H5239" t="s">
        <v>95</v>
      </c>
      <c r="I5239" t="s">
        <v>19748</v>
      </c>
      <c r="J5239" s="1">
        <v>36526</v>
      </c>
      <c r="K5239" t="b">
        <f>IFERROR(VLOOKUP(F5239,english_mapping!A:B,2,FALSE),"NA")</f>
        <v>1</v>
      </c>
      <c r="L5239" t="str">
        <f t="shared" si="81"/>
        <v>Software</v>
      </c>
    </row>
    <row r="5240" spans="1:12" x14ac:dyDescent="0.25">
      <c r="A5240" t="s">
        <v>19749</v>
      </c>
      <c r="B5240" t="s">
        <v>19750</v>
      </c>
      <c r="C5240" t="s">
        <v>19751</v>
      </c>
      <c r="D5240" t="s">
        <v>19752</v>
      </c>
      <c r="E5240" t="s">
        <v>14</v>
      </c>
      <c r="F5240" t="s">
        <v>15</v>
      </c>
      <c r="G5240">
        <v>25</v>
      </c>
      <c r="H5240" t="s">
        <v>147</v>
      </c>
      <c r="I5240" t="s">
        <v>147</v>
      </c>
      <c r="J5240" s="1">
        <v>39814</v>
      </c>
      <c r="K5240" t="b">
        <f>IFERROR(VLOOKUP(F5240,english_mapping!A:B,2,FALSE),"NA")</f>
        <v>1</v>
      </c>
      <c r="L5240" t="str">
        <f t="shared" si="81"/>
        <v>Apps</v>
      </c>
    </row>
    <row r="5241" spans="1:12" x14ac:dyDescent="0.25">
      <c r="A5241" t="s">
        <v>19753</v>
      </c>
      <c r="B5241" t="s">
        <v>19754</v>
      </c>
      <c r="C5241" t="s">
        <v>19755</v>
      </c>
      <c r="D5241" t="s">
        <v>19756</v>
      </c>
      <c r="E5241" t="s">
        <v>14</v>
      </c>
      <c r="F5241" t="s">
        <v>33</v>
      </c>
      <c r="G5241">
        <v>23</v>
      </c>
      <c r="H5241" t="s">
        <v>179</v>
      </c>
      <c r="I5241" t="s">
        <v>179</v>
      </c>
      <c r="J5241" s="1">
        <v>39823</v>
      </c>
      <c r="K5241" t="b">
        <f>IFERROR(VLOOKUP(F5241,english_mapping!A:B,2,FALSE),"NA")</f>
        <v>0</v>
      </c>
      <c r="L5241" t="str">
        <f t="shared" si="81"/>
        <v>Advertising</v>
      </c>
    </row>
    <row r="5242" spans="1:12" x14ac:dyDescent="0.25">
      <c r="A5242" t="s">
        <v>19757</v>
      </c>
      <c r="B5242" t="s">
        <v>19758</v>
      </c>
      <c r="C5242" t="s">
        <v>19759</v>
      </c>
      <c r="D5242" t="s">
        <v>19760</v>
      </c>
      <c r="E5242" t="s">
        <v>205</v>
      </c>
      <c r="F5242" t="s">
        <v>21</v>
      </c>
      <c r="G5242" t="s">
        <v>4078</v>
      </c>
      <c r="H5242" t="s">
        <v>4079</v>
      </c>
      <c r="I5242" t="s">
        <v>4080</v>
      </c>
      <c r="K5242" t="b">
        <f>IFERROR(VLOOKUP(F5242,english_mapping!A:B,2,FALSE),"NA")</f>
        <v>1</v>
      </c>
      <c r="L5242" t="str">
        <f t="shared" si="81"/>
        <v>Chemicals</v>
      </c>
    </row>
    <row r="5243" spans="1:12" x14ac:dyDescent="0.25">
      <c r="A5243" t="s">
        <v>19761</v>
      </c>
      <c r="B5243" t="s">
        <v>19762</v>
      </c>
      <c r="C5243" t="s">
        <v>19763</v>
      </c>
      <c r="D5243" t="s">
        <v>19764</v>
      </c>
      <c r="E5243" t="s">
        <v>14</v>
      </c>
      <c r="F5243" t="s">
        <v>346</v>
      </c>
      <c r="G5243">
        <v>7</v>
      </c>
      <c r="H5243" t="s">
        <v>776</v>
      </c>
      <c r="I5243" t="s">
        <v>776</v>
      </c>
      <c r="J5243" s="1">
        <v>40179</v>
      </c>
      <c r="K5243" t="b">
        <f>IFERROR(VLOOKUP(F5243,english_mapping!A:B,2,FALSE),"NA")</f>
        <v>0</v>
      </c>
      <c r="L5243" t="str">
        <f t="shared" si="81"/>
        <v>Audio</v>
      </c>
    </row>
    <row r="5244" spans="1:12" x14ac:dyDescent="0.25">
      <c r="A5244" t="s">
        <v>19765</v>
      </c>
      <c r="B5244" t="s">
        <v>19766</v>
      </c>
      <c r="C5244" t="s">
        <v>19767</v>
      </c>
      <c r="E5244" t="s">
        <v>14</v>
      </c>
      <c r="K5244" t="str">
        <f>IFERROR(VLOOKUP(F5244,english_mapping!A:B,2,FALSE),"NA")</f>
        <v>NA</v>
      </c>
      <c r="L5244">
        <f t="shared" si="81"/>
        <v>0</v>
      </c>
    </row>
    <row r="5245" spans="1:12" x14ac:dyDescent="0.25">
      <c r="A5245" t="s">
        <v>19768</v>
      </c>
      <c r="B5245" t="s">
        <v>19769</v>
      </c>
      <c r="C5245" t="s">
        <v>19770</v>
      </c>
      <c r="D5245" t="s">
        <v>38</v>
      </c>
      <c r="E5245" t="s">
        <v>14</v>
      </c>
      <c r="F5245" t="s">
        <v>124</v>
      </c>
      <c r="G5245" t="s">
        <v>5691</v>
      </c>
      <c r="H5245" t="s">
        <v>5692</v>
      </c>
      <c r="I5245" t="s">
        <v>5692</v>
      </c>
      <c r="J5245" s="1">
        <v>39448</v>
      </c>
      <c r="K5245" t="b">
        <f>IFERROR(VLOOKUP(F5245,english_mapping!A:B,2,FALSE),"NA")</f>
        <v>1</v>
      </c>
      <c r="L5245" t="str">
        <f t="shared" si="81"/>
        <v>Software</v>
      </c>
    </row>
    <row r="5246" spans="1:12" x14ac:dyDescent="0.25">
      <c r="A5246" t="s">
        <v>19771</v>
      </c>
      <c r="B5246" t="s">
        <v>19772</v>
      </c>
      <c r="C5246" t="s">
        <v>19773</v>
      </c>
      <c r="D5246" t="s">
        <v>38</v>
      </c>
      <c r="E5246" t="s">
        <v>14</v>
      </c>
      <c r="F5246" t="s">
        <v>21</v>
      </c>
      <c r="G5246" t="s">
        <v>434</v>
      </c>
      <c r="H5246" t="s">
        <v>535</v>
      </c>
      <c r="I5246" t="s">
        <v>8486</v>
      </c>
      <c r="J5246" s="1">
        <v>34335</v>
      </c>
      <c r="K5246" t="b">
        <f>IFERROR(VLOOKUP(F5246,english_mapping!A:B,2,FALSE),"NA")</f>
        <v>1</v>
      </c>
      <c r="L5246" t="str">
        <f t="shared" si="81"/>
        <v>Software</v>
      </c>
    </row>
    <row r="5247" spans="1:12" x14ac:dyDescent="0.25">
      <c r="A5247" t="s">
        <v>19774</v>
      </c>
      <c r="B5247" t="s">
        <v>19775</v>
      </c>
      <c r="C5247" t="s">
        <v>19776</v>
      </c>
      <c r="D5247" t="s">
        <v>1275</v>
      </c>
      <c r="E5247" t="s">
        <v>14</v>
      </c>
      <c r="F5247" t="s">
        <v>21</v>
      </c>
      <c r="G5247" t="s">
        <v>154</v>
      </c>
      <c r="H5247" t="s">
        <v>242</v>
      </c>
      <c r="I5247" t="s">
        <v>1753</v>
      </c>
      <c r="J5247" s="1">
        <v>39083</v>
      </c>
      <c r="K5247" t="b">
        <f>IFERROR(VLOOKUP(F5247,english_mapping!A:B,2,FALSE),"NA")</f>
        <v>1</v>
      </c>
      <c r="L5247" t="str">
        <f t="shared" si="81"/>
        <v>Health Care</v>
      </c>
    </row>
    <row r="5248" spans="1:12" x14ac:dyDescent="0.25">
      <c r="A5248" t="s">
        <v>19777</v>
      </c>
      <c r="B5248" t="s">
        <v>19778</v>
      </c>
      <c r="C5248" t="s">
        <v>19779</v>
      </c>
      <c r="D5248" t="s">
        <v>19780</v>
      </c>
      <c r="E5248" t="s">
        <v>14</v>
      </c>
      <c r="F5248" t="s">
        <v>71</v>
      </c>
      <c r="G5248">
        <v>12</v>
      </c>
      <c r="H5248" t="s">
        <v>72</v>
      </c>
      <c r="I5248" t="s">
        <v>72</v>
      </c>
      <c r="J5248" t="s">
        <v>19781</v>
      </c>
      <c r="K5248" t="b">
        <f>IFERROR(VLOOKUP(F5248,english_mapping!A:B,2,FALSE),"NA")</f>
        <v>0</v>
      </c>
      <c r="L5248" t="str">
        <f t="shared" si="81"/>
        <v>Apps</v>
      </c>
    </row>
    <row r="5249" spans="1:12" x14ac:dyDescent="0.25">
      <c r="A5249" t="s">
        <v>19782</v>
      </c>
      <c r="B5249" t="s">
        <v>19783</v>
      </c>
      <c r="C5249" t="s">
        <v>19784</v>
      </c>
      <c r="D5249" t="s">
        <v>755</v>
      </c>
      <c r="E5249" t="s">
        <v>205</v>
      </c>
      <c r="F5249" t="s">
        <v>21</v>
      </c>
      <c r="G5249" t="s">
        <v>59</v>
      </c>
      <c r="H5249" t="s">
        <v>60</v>
      </c>
      <c r="I5249" t="s">
        <v>61</v>
      </c>
      <c r="J5249" s="1">
        <v>38353</v>
      </c>
      <c r="K5249" t="b">
        <f>IFERROR(VLOOKUP(F5249,english_mapping!A:B,2,FALSE),"NA")</f>
        <v>1</v>
      </c>
      <c r="L5249" t="str">
        <f t="shared" si="81"/>
        <v>Hardware + Software</v>
      </c>
    </row>
    <row r="5250" spans="1:12" x14ac:dyDescent="0.25">
      <c r="A5250" t="s">
        <v>19785</v>
      </c>
      <c r="B5250" t="s">
        <v>19786</v>
      </c>
      <c r="C5250" t="s">
        <v>19787</v>
      </c>
      <c r="D5250" t="s">
        <v>19788</v>
      </c>
      <c r="E5250" t="s">
        <v>14</v>
      </c>
      <c r="F5250" t="s">
        <v>21</v>
      </c>
      <c r="G5250" t="s">
        <v>59</v>
      </c>
      <c r="H5250" t="s">
        <v>60</v>
      </c>
      <c r="I5250" t="s">
        <v>1279</v>
      </c>
      <c r="J5250" s="1">
        <v>40917</v>
      </c>
      <c r="K5250" t="b">
        <f>IFERROR(VLOOKUP(F5250,english_mapping!A:B,2,FALSE),"NA")</f>
        <v>1</v>
      </c>
      <c r="L5250" t="str">
        <f t="shared" si="81"/>
        <v>Audio</v>
      </c>
    </row>
    <row r="5251" spans="1:12" x14ac:dyDescent="0.25">
      <c r="A5251" t="s">
        <v>19789</v>
      </c>
      <c r="B5251" t="s">
        <v>19790</v>
      </c>
      <c r="C5251" t="s">
        <v>19791</v>
      </c>
      <c r="D5251" t="s">
        <v>2381</v>
      </c>
      <c r="E5251" t="s">
        <v>14</v>
      </c>
      <c r="F5251" t="s">
        <v>124</v>
      </c>
      <c r="G5251" t="s">
        <v>325</v>
      </c>
      <c r="H5251" t="s">
        <v>126</v>
      </c>
      <c r="I5251" t="s">
        <v>326</v>
      </c>
      <c r="J5251" s="1">
        <v>40553</v>
      </c>
      <c r="K5251" t="b">
        <f>IFERROR(VLOOKUP(F5251,english_mapping!A:B,2,FALSE),"NA")</f>
        <v>1</v>
      </c>
      <c r="L5251" t="str">
        <f t="shared" si="81"/>
        <v>Consulting</v>
      </c>
    </row>
    <row r="5252" spans="1:12" x14ac:dyDescent="0.25">
      <c r="A5252" t="s">
        <v>19792</v>
      </c>
      <c r="B5252" t="s">
        <v>19793</v>
      </c>
      <c r="C5252" t="s">
        <v>19794</v>
      </c>
      <c r="D5252" t="s">
        <v>262</v>
      </c>
      <c r="E5252" t="s">
        <v>109</v>
      </c>
      <c r="F5252" t="s">
        <v>21</v>
      </c>
      <c r="G5252" t="s">
        <v>154</v>
      </c>
      <c r="H5252" t="s">
        <v>242</v>
      </c>
      <c r="I5252" t="s">
        <v>1753</v>
      </c>
      <c r="J5252" s="1">
        <v>37987</v>
      </c>
      <c r="K5252" t="b">
        <f>IFERROR(VLOOKUP(F5252,english_mapping!A:B,2,FALSE),"NA")</f>
        <v>1</v>
      </c>
      <c r="L5252" t="str">
        <f t="shared" ref="L5252:L5315" si="82">IFERROR(LEFT(D5252,(FIND("|",D5252))-1),D5252)</f>
        <v>Enterprise Software</v>
      </c>
    </row>
    <row r="5253" spans="1:12" x14ac:dyDescent="0.25">
      <c r="A5253" t="s">
        <v>19795</v>
      </c>
      <c r="B5253" t="s">
        <v>19796</v>
      </c>
      <c r="C5253" t="s">
        <v>19797</v>
      </c>
      <c r="D5253" t="s">
        <v>19798</v>
      </c>
      <c r="E5253" t="s">
        <v>14</v>
      </c>
      <c r="F5253" t="s">
        <v>15</v>
      </c>
      <c r="G5253">
        <v>19</v>
      </c>
      <c r="H5253" t="s">
        <v>479</v>
      </c>
      <c r="I5253" t="s">
        <v>479</v>
      </c>
      <c r="K5253" t="b">
        <f>IFERROR(VLOOKUP(F5253,english_mapping!A:B,2,FALSE),"NA")</f>
        <v>1</v>
      </c>
      <c r="L5253" t="str">
        <f t="shared" si="82"/>
        <v>Enterprise Software</v>
      </c>
    </row>
    <row r="5254" spans="1:12" x14ac:dyDescent="0.25">
      <c r="A5254" t="s">
        <v>19799</v>
      </c>
      <c r="B5254" t="s">
        <v>19800</v>
      </c>
      <c r="C5254" t="s">
        <v>19801</v>
      </c>
      <c r="D5254" t="s">
        <v>51</v>
      </c>
      <c r="E5254" t="s">
        <v>14</v>
      </c>
      <c r="F5254" t="s">
        <v>21</v>
      </c>
      <c r="G5254" t="s">
        <v>59</v>
      </c>
      <c r="H5254" t="s">
        <v>1249</v>
      </c>
      <c r="I5254" t="s">
        <v>7388</v>
      </c>
      <c r="K5254" t="b">
        <f>IFERROR(VLOOKUP(F5254,english_mapping!A:B,2,FALSE),"NA")</f>
        <v>1</v>
      </c>
      <c r="L5254" t="str">
        <f t="shared" si="82"/>
        <v>Biotechnology</v>
      </c>
    </row>
    <row r="5255" spans="1:12" x14ac:dyDescent="0.25">
      <c r="A5255" t="s">
        <v>19802</v>
      </c>
      <c r="B5255" t="s">
        <v>19803</v>
      </c>
      <c r="C5255" t="s">
        <v>19804</v>
      </c>
      <c r="D5255" t="s">
        <v>51</v>
      </c>
      <c r="E5255" t="s">
        <v>14</v>
      </c>
      <c r="F5255" t="s">
        <v>21</v>
      </c>
      <c r="G5255" t="s">
        <v>1383</v>
      </c>
      <c r="H5255" t="s">
        <v>1384</v>
      </c>
      <c r="I5255" t="s">
        <v>1385</v>
      </c>
      <c r="J5255" s="1">
        <v>39083</v>
      </c>
      <c r="K5255" t="b">
        <f>IFERROR(VLOOKUP(F5255,english_mapping!A:B,2,FALSE),"NA")</f>
        <v>1</v>
      </c>
      <c r="L5255" t="str">
        <f t="shared" si="82"/>
        <v>Biotechnology</v>
      </c>
    </row>
    <row r="5256" spans="1:12" x14ac:dyDescent="0.25">
      <c r="A5256" t="s">
        <v>19805</v>
      </c>
      <c r="B5256" t="s">
        <v>19806</v>
      </c>
      <c r="C5256" t="s">
        <v>19807</v>
      </c>
      <c r="D5256" t="s">
        <v>19808</v>
      </c>
      <c r="E5256" t="s">
        <v>14</v>
      </c>
      <c r="F5256" t="s">
        <v>21</v>
      </c>
      <c r="G5256" t="s">
        <v>77</v>
      </c>
      <c r="H5256" t="s">
        <v>1804</v>
      </c>
      <c r="I5256" t="s">
        <v>16662</v>
      </c>
      <c r="J5256" s="1">
        <v>41281</v>
      </c>
      <c r="K5256" t="b">
        <f>IFERROR(VLOOKUP(F5256,english_mapping!A:B,2,FALSE),"NA")</f>
        <v>1</v>
      </c>
      <c r="L5256" t="str">
        <f t="shared" si="82"/>
        <v>Content</v>
      </c>
    </row>
    <row r="5257" spans="1:12" x14ac:dyDescent="0.25">
      <c r="A5257" t="s">
        <v>19809</v>
      </c>
      <c r="B5257" t="s">
        <v>19810</v>
      </c>
      <c r="C5257" t="s">
        <v>19811</v>
      </c>
      <c r="D5257" t="s">
        <v>19812</v>
      </c>
      <c r="E5257" t="s">
        <v>14</v>
      </c>
      <c r="F5257" t="s">
        <v>21</v>
      </c>
      <c r="G5257" t="s">
        <v>138</v>
      </c>
      <c r="H5257" t="s">
        <v>139</v>
      </c>
      <c r="I5257" t="s">
        <v>139</v>
      </c>
      <c r="J5257" s="1">
        <v>37987</v>
      </c>
      <c r="K5257" t="b">
        <f>IFERROR(VLOOKUP(F5257,english_mapping!A:B,2,FALSE),"NA")</f>
        <v>1</v>
      </c>
      <c r="L5257" t="str">
        <f t="shared" si="82"/>
        <v>E-Commerce</v>
      </c>
    </row>
    <row r="5258" spans="1:12" x14ac:dyDescent="0.25">
      <c r="A5258" t="s">
        <v>19813</v>
      </c>
      <c r="B5258" t="s">
        <v>19814</v>
      </c>
      <c r="C5258" t="s">
        <v>19815</v>
      </c>
      <c r="D5258" t="s">
        <v>65</v>
      </c>
      <c r="E5258" t="s">
        <v>14</v>
      </c>
      <c r="F5258" t="s">
        <v>21</v>
      </c>
      <c r="G5258" t="s">
        <v>138</v>
      </c>
      <c r="H5258" t="s">
        <v>139</v>
      </c>
      <c r="I5258" t="s">
        <v>139</v>
      </c>
      <c r="J5258" s="1">
        <v>40179</v>
      </c>
      <c r="K5258" t="b">
        <f>IFERROR(VLOOKUP(F5258,english_mapping!A:B,2,FALSE),"NA")</f>
        <v>1</v>
      </c>
      <c r="L5258" t="str">
        <f t="shared" si="82"/>
        <v>Mobile</v>
      </c>
    </row>
    <row r="5259" spans="1:12" x14ac:dyDescent="0.25">
      <c r="A5259" t="s">
        <v>19816</v>
      </c>
      <c r="B5259" t="s">
        <v>19817</v>
      </c>
      <c r="C5259" t="s">
        <v>19818</v>
      </c>
      <c r="D5259" t="s">
        <v>89</v>
      </c>
      <c r="E5259" t="s">
        <v>14</v>
      </c>
      <c r="F5259" t="s">
        <v>21</v>
      </c>
      <c r="G5259" t="s">
        <v>59</v>
      </c>
      <c r="H5259" t="s">
        <v>4498</v>
      </c>
      <c r="I5259" t="s">
        <v>19819</v>
      </c>
      <c r="K5259" t="b">
        <f>IFERROR(VLOOKUP(F5259,english_mapping!A:B,2,FALSE),"NA")</f>
        <v>1</v>
      </c>
      <c r="L5259" t="str">
        <f t="shared" si="82"/>
        <v>Health and Wellness</v>
      </c>
    </row>
    <row r="5260" spans="1:12" x14ac:dyDescent="0.25">
      <c r="A5260" t="s">
        <v>19820</v>
      </c>
      <c r="B5260" t="s">
        <v>19821</v>
      </c>
      <c r="C5260" t="s">
        <v>19822</v>
      </c>
      <c r="D5260" t="s">
        <v>1538</v>
      </c>
      <c r="E5260" t="s">
        <v>109</v>
      </c>
      <c r="F5260" t="s">
        <v>21</v>
      </c>
      <c r="G5260" t="s">
        <v>59</v>
      </c>
      <c r="H5260" t="s">
        <v>60</v>
      </c>
      <c r="I5260" t="s">
        <v>1434</v>
      </c>
      <c r="J5260" s="1">
        <v>38718</v>
      </c>
      <c r="K5260" t="b">
        <f>IFERROR(VLOOKUP(F5260,english_mapping!A:B,2,FALSE),"NA")</f>
        <v>1</v>
      </c>
      <c r="L5260" t="str">
        <f t="shared" si="82"/>
        <v>Security</v>
      </c>
    </row>
    <row r="5261" spans="1:12" x14ac:dyDescent="0.25">
      <c r="A5261" t="s">
        <v>19823</v>
      </c>
      <c r="B5261" t="s">
        <v>19824</v>
      </c>
      <c r="D5261" t="s">
        <v>2839</v>
      </c>
      <c r="E5261" t="s">
        <v>14</v>
      </c>
      <c r="F5261" t="s">
        <v>21</v>
      </c>
      <c r="G5261" t="s">
        <v>9301</v>
      </c>
      <c r="H5261" t="s">
        <v>19825</v>
      </c>
      <c r="I5261" t="s">
        <v>1036</v>
      </c>
      <c r="J5261" s="1">
        <v>41586</v>
      </c>
      <c r="K5261" t="b">
        <f>IFERROR(VLOOKUP(F5261,english_mapping!A:B,2,FALSE),"NA")</f>
        <v>1</v>
      </c>
      <c r="L5261" t="str">
        <f t="shared" si="82"/>
        <v>Telecommunications</v>
      </c>
    </row>
    <row r="5262" spans="1:12" x14ac:dyDescent="0.25">
      <c r="A5262" t="s">
        <v>19826</v>
      </c>
      <c r="B5262" t="s">
        <v>19827</v>
      </c>
      <c r="C5262" t="s">
        <v>19828</v>
      </c>
      <c r="D5262" t="s">
        <v>19829</v>
      </c>
      <c r="E5262" t="s">
        <v>14</v>
      </c>
      <c r="F5262" t="s">
        <v>3481</v>
      </c>
      <c r="G5262">
        <v>7</v>
      </c>
      <c r="H5262" t="s">
        <v>3482</v>
      </c>
      <c r="I5262" t="s">
        <v>3482</v>
      </c>
      <c r="J5262" s="1">
        <v>41281</v>
      </c>
      <c r="K5262" t="b">
        <f>IFERROR(VLOOKUP(F5262,english_mapping!A:B,2,FALSE),"NA")</f>
        <v>0</v>
      </c>
      <c r="L5262" t="str">
        <f t="shared" si="82"/>
        <v>E-Commerce</v>
      </c>
    </row>
    <row r="5263" spans="1:12" x14ac:dyDescent="0.25">
      <c r="A5263" t="s">
        <v>19830</v>
      </c>
      <c r="B5263" t="s">
        <v>19831</v>
      </c>
      <c r="C5263" t="s">
        <v>19832</v>
      </c>
      <c r="D5263" t="s">
        <v>51</v>
      </c>
      <c r="E5263" t="s">
        <v>14</v>
      </c>
      <c r="F5263" t="s">
        <v>52</v>
      </c>
      <c r="G5263" t="s">
        <v>200</v>
      </c>
      <c r="H5263" t="s">
        <v>201</v>
      </c>
      <c r="I5263" t="s">
        <v>3578</v>
      </c>
      <c r="J5263" s="1">
        <v>40179</v>
      </c>
      <c r="K5263" t="b">
        <f>IFERROR(VLOOKUP(F5263,english_mapping!A:B,2,FALSE),"NA")</f>
        <v>1</v>
      </c>
      <c r="L5263" t="str">
        <f t="shared" si="82"/>
        <v>Biotechnology</v>
      </c>
    </row>
    <row r="5264" spans="1:12" x14ac:dyDescent="0.25">
      <c r="A5264" t="s">
        <v>19833</v>
      </c>
      <c r="B5264" t="s">
        <v>19834</v>
      </c>
      <c r="C5264" t="s">
        <v>19835</v>
      </c>
      <c r="D5264" t="s">
        <v>70</v>
      </c>
      <c r="E5264" t="s">
        <v>14</v>
      </c>
      <c r="J5264" s="1">
        <v>35065</v>
      </c>
      <c r="K5264" t="str">
        <f>IFERROR(VLOOKUP(F5264,english_mapping!A:B,2,FALSE),"NA")</f>
        <v>NA</v>
      </c>
      <c r="L5264" t="str">
        <f t="shared" si="82"/>
        <v>E-Commerce</v>
      </c>
    </row>
    <row r="5265" spans="1:12" x14ac:dyDescent="0.25">
      <c r="A5265" t="s">
        <v>19836</v>
      </c>
      <c r="B5265" t="s">
        <v>19837</v>
      </c>
      <c r="C5265" t="s">
        <v>19838</v>
      </c>
      <c r="D5265" t="s">
        <v>3474</v>
      </c>
      <c r="E5265" t="s">
        <v>205</v>
      </c>
      <c r="F5265" t="s">
        <v>346</v>
      </c>
      <c r="G5265">
        <v>16</v>
      </c>
      <c r="H5265" t="s">
        <v>776</v>
      </c>
      <c r="I5265" t="s">
        <v>19839</v>
      </c>
      <c r="J5265" s="1">
        <v>36526</v>
      </c>
      <c r="K5265" t="b">
        <f>IFERROR(VLOOKUP(F5265,english_mapping!A:B,2,FALSE),"NA")</f>
        <v>0</v>
      </c>
      <c r="L5265" t="str">
        <f t="shared" si="82"/>
        <v>Information Technology</v>
      </c>
    </row>
    <row r="5266" spans="1:12" x14ac:dyDescent="0.25">
      <c r="A5266" t="s">
        <v>19840</v>
      </c>
      <c r="B5266" t="s">
        <v>19841</v>
      </c>
      <c r="C5266" t="s">
        <v>19842</v>
      </c>
      <c r="D5266" t="s">
        <v>356</v>
      </c>
      <c r="E5266" t="s">
        <v>205</v>
      </c>
      <c r="F5266" t="s">
        <v>21</v>
      </c>
      <c r="G5266" t="s">
        <v>154</v>
      </c>
      <c r="H5266" t="s">
        <v>242</v>
      </c>
      <c r="I5266" t="s">
        <v>19843</v>
      </c>
      <c r="J5266" s="1">
        <v>40909</v>
      </c>
      <c r="K5266" t="b">
        <f>IFERROR(VLOOKUP(F5266,english_mapping!A:B,2,FALSE),"NA")</f>
        <v>1</v>
      </c>
      <c r="L5266" t="str">
        <f t="shared" si="82"/>
        <v>Manufacturing</v>
      </c>
    </row>
    <row r="5267" spans="1:12" x14ac:dyDescent="0.25">
      <c r="A5267" t="s">
        <v>19844</v>
      </c>
      <c r="B5267" t="s">
        <v>19845</v>
      </c>
      <c r="C5267" t="s">
        <v>19846</v>
      </c>
      <c r="D5267" t="s">
        <v>3881</v>
      </c>
      <c r="E5267" t="s">
        <v>14</v>
      </c>
      <c r="F5267" t="s">
        <v>649</v>
      </c>
      <c r="G5267">
        <v>4</v>
      </c>
      <c r="H5267" t="s">
        <v>3333</v>
      </c>
      <c r="I5267" t="s">
        <v>3333</v>
      </c>
      <c r="J5267" s="1">
        <v>41275</v>
      </c>
      <c r="K5267" t="b">
        <f>IFERROR(VLOOKUP(F5267,english_mapping!A:B,2,FALSE),"NA")</f>
        <v>1</v>
      </c>
      <c r="L5267" t="str">
        <f t="shared" si="82"/>
        <v>Medical Devices</v>
      </c>
    </row>
    <row r="5268" spans="1:12" x14ac:dyDescent="0.25">
      <c r="A5268" t="s">
        <v>19847</v>
      </c>
      <c r="B5268" t="s">
        <v>19848</v>
      </c>
      <c r="C5268" t="s">
        <v>19849</v>
      </c>
      <c r="D5268" t="s">
        <v>65</v>
      </c>
      <c r="E5268" t="s">
        <v>14</v>
      </c>
      <c r="F5268" t="s">
        <v>1087</v>
      </c>
      <c r="G5268">
        <v>2</v>
      </c>
      <c r="H5268" t="s">
        <v>1775</v>
      </c>
      <c r="I5268" t="s">
        <v>1775</v>
      </c>
      <c r="J5268" s="1">
        <v>36526</v>
      </c>
      <c r="K5268" t="b">
        <f>IFERROR(VLOOKUP(F5268,english_mapping!A:B,2,FALSE),"NA")</f>
        <v>0</v>
      </c>
      <c r="L5268" t="str">
        <f t="shared" si="82"/>
        <v>Mobile</v>
      </c>
    </row>
    <row r="5269" spans="1:12" x14ac:dyDescent="0.25">
      <c r="A5269" t="s">
        <v>19850</v>
      </c>
      <c r="B5269" t="s">
        <v>19851</v>
      </c>
      <c r="C5269" t="s">
        <v>19852</v>
      </c>
      <c r="D5269" t="s">
        <v>19853</v>
      </c>
      <c r="E5269" t="s">
        <v>701</v>
      </c>
      <c r="F5269" t="s">
        <v>21</v>
      </c>
      <c r="G5269" t="s">
        <v>39</v>
      </c>
      <c r="H5269" t="s">
        <v>8059</v>
      </c>
      <c r="I5269" t="s">
        <v>19854</v>
      </c>
      <c r="K5269" t="b">
        <f>IFERROR(VLOOKUP(F5269,english_mapping!A:B,2,FALSE),"NA")</f>
        <v>1</v>
      </c>
      <c r="L5269" t="str">
        <f t="shared" si="82"/>
        <v>Energy</v>
      </c>
    </row>
    <row r="5270" spans="1:12" x14ac:dyDescent="0.25">
      <c r="A5270" t="s">
        <v>19855</v>
      </c>
      <c r="B5270" t="s">
        <v>19856</v>
      </c>
      <c r="C5270" t="s">
        <v>19857</v>
      </c>
      <c r="D5270" t="s">
        <v>19858</v>
      </c>
      <c r="E5270" t="s">
        <v>109</v>
      </c>
      <c r="F5270" t="s">
        <v>5036</v>
      </c>
      <c r="G5270">
        <v>9</v>
      </c>
      <c r="H5270" t="s">
        <v>7532</v>
      </c>
      <c r="I5270" t="s">
        <v>7532</v>
      </c>
      <c r="J5270" t="s">
        <v>19859</v>
      </c>
      <c r="K5270" t="b">
        <f>IFERROR(VLOOKUP(F5270,english_mapping!A:B,2,FALSE),"NA")</f>
        <v>0</v>
      </c>
      <c r="L5270" t="str">
        <f t="shared" si="82"/>
        <v>Services</v>
      </c>
    </row>
    <row r="5271" spans="1:12" x14ac:dyDescent="0.25">
      <c r="A5271" t="s">
        <v>19860</v>
      </c>
      <c r="B5271" t="s">
        <v>15001</v>
      </c>
      <c r="C5271" t="s">
        <v>19861</v>
      </c>
      <c r="D5271" t="s">
        <v>38</v>
      </c>
      <c r="E5271" t="s">
        <v>14</v>
      </c>
      <c r="F5271" t="s">
        <v>21</v>
      </c>
      <c r="G5271" t="s">
        <v>822</v>
      </c>
      <c r="H5271" t="s">
        <v>823</v>
      </c>
      <c r="I5271" t="s">
        <v>823</v>
      </c>
      <c r="J5271" s="1">
        <v>39083</v>
      </c>
      <c r="K5271" t="b">
        <f>IFERROR(VLOOKUP(F5271,english_mapping!A:B,2,FALSE),"NA")</f>
        <v>1</v>
      </c>
      <c r="L5271" t="str">
        <f t="shared" si="82"/>
        <v>Software</v>
      </c>
    </row>
    <row r="5272" spans="1:12" x14ac:dyDescent="0.25">
      <c r="A5272" t="s">
        <v>19862</v>
      </c>
      <c r="B5272" t="s">
        <v>19863</v>
      </c>
      <c r="C5272" t="s">
        <v>19864</v>
      </c>
      <c r="D5272" t="s">
        <v>19865</v>
      </c>
      <c r="E5272" t="s">
        <v>14</v>
      </c>
      <c r="F5272" t="s">
        <v>21</v>
      </c>
      <c r="G5272" t="s">
        <v>14706</v>
      </c>
      <c r="H5272" t="s">
        <v>19866</v>
      </c>
      <c r="I5272" t="s">
        <v>19866</v>
      </c>
      <c r="J5272" s="1">
        <v>39448</v>
      </c>
      <c r="K5272" t="b">
        <f>IFERROR(VLOOKUP(F5272,english_mapping!A:B,2,FALSE),"NA")</f>
        <v>1</v>
      </c>
      <c r="L5272" t="str">
        <f t="shared" si="82"/>
        <v>Advertising</v>
      </c>
    </row>
    <row r="5273" spans="1:12" x14ac:dyDescent="0.25">
      <c r="A5273" t="s">
        <v>19867</v>
      </c>
      <c r="B5273" t="s">
        <v>19868</v>
      </c>
      <c r="C5273" t="s">
        <v>19869</v>
      </c>
      <c r="D5273" t="s">
        <v>19870</v>
      </c>
      <c r="E5273" t="s">
        <v>14</v>
      </c>
      <c r="F5273" t="s">
        <v>21</v>
      </c>
      <c r="G5273" t="s">
        <v>101</v>
      </c>
      <c r="H5273" t="s">
        <v>102</v>
      </c>
      <c r="I5273" t="s">
        <v>103</v>
      </c>
      <c r="K5273" t="b">
        <f>IFERROR(VLOOKUP(F5273,english_mapping!A:B,2,FALSE),"NA")</f>
        <v>1</v>
      </c>
      <c r="L5273" t="str">
        <f t="shared" si="82"/>
        <v>Private School</v>
      </c>
    </row>
    <row r="5274" spans="1:12" x14ac:dyDescent="0.25">
      <c r="A5274" t="s">
        <v>19871</v>
      </c>
      <c r="B5274" t="s">
        <v>19872</v>
      </c>
      <c r="C5274" t="s">
        <v>19873</v>
      </c>
      <c r="D5274" t="s">
        <v>19874</v>
      </c>
      <c r="E5274" t="s">
        <v>701</v>
      </c>
      <c r="F5274" t="s">
        <v>21</v>
      </c>
      <c r="G5274" t="s">
        <v>154</v>
      </c>
      <c r="H5274" t="s">
        <v>242</v>
      </c>
      <c r="I5274" t="s">
        <v>326</v>
      </c>
      <c r="J5274" s="1">
        <v>40909</v>
      </c>
      <c r="K5274" t="b">
        <f>IFERROR(VLOOKUP(F5274,english_mapping!A:B,2,FALSE),"NA")</f>
        <v>1</v>
      </c>
      <c r="L5274" t="str">
        <f t="shared" si="82"/>
        <v>Biotechnology</v>
      </c>
    </row>
    <row r="5275" spans="1:12" x14ac:dyDescent="0.25">
      <c r="A5275" t="s">
        <v>19875</v>
      </c>
      <c r="B5275" t="s">
        <v>19876</v>
      </c>
      <c r="C5275" t="s">
        <v>19877</v>
      </c>
      <c r="D5275" t="s">
        <v>19878</v>
      </c>
      <c r="E5275" t="s">
        <v>14</v>
      </c>
      <c r="F5275" t="s">
        <v>21</v>
      </c>
      <c r="G5275" t="s">
        <v>94</v>
      </c>
      <c r="H5275" t="s">
        <v>95</v>
      </c>
      <c r="I5275" t="s">
        <v>13465</v>
      </c>
      <c r="J5275" s="1">
        <v>36892</v>
      </c>
      <c r="K5275" t="b">
        <f>IFERROR(VLOOKUP(F5275,english_mapping!A:B,2,FALSE),"NA")</f>
        <v>1</v>
      </c>
      <c r="L5275" t="str">
        <f t="shared" si="82"/>
        <v>Archiving</v>
      </c>
    </row>
    <row r="5276" spans="1:12" x14ac:dyDescent="0.25">
      <c r="A5276" t="s">
        <v>19879</v>
      </c>
      <c r="B5276" t="s">
        <v>19880</v>
      </c>
      <c r="C5276" t="s">
        <v>19881</v>
      </c>
      <c r="D5276" t="s">
        <v>19882</v>
      </c>
      <c r="E5276" t="s">
        <v>14</v>
      </c>
      <c r="F5276" t="s">
        <v>21</v>
      </c>
      <c r="G5276" t="s">
        <v>206</v>
      </c>
      <c r="H5276" t="s">
        <v>858</v>
      </c>
      <c r="I5276" t="s">
        <v>859</v>
      </c>
      <c r="J5276" s="1">
        <v>40274</v>
      </c>
      <c r="K5276" t="b">
        <f>IFERROR(VLOOKUP(F5276,english_mapping!A:B,2,FALSE),"NA")</f>
        <v>1</v>
      </c>
      <c r="L5276" t="str">
        <f t="shared" si="82"/>
        <v>Analytics</v>
      </c>
    </row>
    <row r="5277" spans="1:12" x14ac:dyDescent="0.25">
      <c r="A5277" t="s">
        <v>19883</v>
      </c>
      <c r="B5277" t="s">
        <v>19884</v>
      </c>
      <c r="C5277" t="s">
        <v>19885</v>
      </c>
      <c r="D5277" t="s">
        <v>51</v>
      </c>
      <c r="E5277" t="s">
        <v>14</v>
      </c>
      <c r="F5277" t="s">
        <v>21</v>
      </c>
      <c r="G5277" t="s">
        <v>59</v>
      </c>
      <c r="H5277" t="s">
        <v>1249</v>
      </c>
      <c r="I5277" t="s">
        <v>3123</v>
      </c>
      <c r="J5277" s="1">
        <v>37257</v>
      </c>
      <c r="K5277" t="b">
        <f>IFERROR(VLOOKUP(F5277,english_mapping!A:B,2,FALSE),"NA")</f>
        <v>1</v>
      </c>
      <c r="L5277" t="str">
        <f t="shared" si="82"/>
        <v>Biotechnology</v>
      </c>
    </row>
    <row r="5278" spans="1:12" x14ac:dyDescent="0.25">
      <c r="A5278" t="s">
        <v>19886</v>
      </c>
      <c r="B5278" t="s">
        <v>19887</v>
      </c>
      <c r="C5278" t="s">
        <v>19888</v>
      </c>
      <c r="D5278" t="s">
        <v>65</v>
      </c>
      <c r="E5278" t="s">
        <v>109</v>
      </c>
      <c r="F5278" t="s">
        <v>21</v>
      </c>
      <c r="G5278" t="s">
        <v>59</v>
      </c>
      <c r="H5278" t="s">
        <v>60</v>
      </c>
      <c r="I5278" t="s">
        <v>616</v>
      </c>
      <c r="J5278" s="1">
        <v>40544</v>
      </c>
      <c r="K5278" t="b">
        <f>IFERROR(VLOOKUP(F5278,english_mapping!A:B,2,FALSE),"NA")</f>
        <v>1</v>
      </c>
      <c r="L5278" t="str">
        <f t="shared" si="82"/>
        <v>Mobile</v>
      </c>
    </row>
    <row r="5279" spans="1:12" x14ac:dyDescent="0.25">
      <c r="A5279" t="s">
        <v>19889</v>
      </c>
      <c r="B5279" t="s">
        <v>19890</v>
      </c>
      <c r="C5279" t="s">
        <v>19891</v>
      </c>
      <c r="D5279" t="s">
        <v>1433</v>
      </c>
      <c r="E5279" t="s">
        <v>14</v>
      </c>
      <c r="F5279" t="s">
        <v>21</v>
      </c>
      <c r="G5279" t="s">
        <v>1035</v>
      </c>
      <c r="H5279" t="s">
        <v>1059</v>
      </c>
      <c r="I5279" t="s">
        <v>1059</v>
      </c>
      <c r="J5279" s="1">
        <v>39448</v>
      </c>
      <c r="K5279" t="b">
        <f>IFERROR(VLOOKUP(F5279,english_mapping!A:B,2,FALSE),"NA")</f>
        <v>1</v>
      </c>
      <c r="L5279" t="str">
        <f t="shared" si="82"/>
        <v>Web Hosting</v>
      </c>
    </row>
    <row r="5280" spans="1:12" x14ac:dyDescent="0.25">
      <c r="A5280" t="s">
        <v>19892</v>
      </c>
      <c r="B5280" t="s">
        <v>19893</v>
      </c>
      <c r="C5280" t="s">
        <v>19894</v>
      </c>
      <c r="D5280" t="s">
        <v>19895</v>
      </c>
      <c r="E5280" t="s">
        <v>14</v>
      </c>
      <c r="F5280" t="s">
        <v>52</v>
      </c>
      <c r="G5280" t="s">
        <v>3417</v>
      </c>
      <c r="H5280" t="s">
        <v>3418</v>
      </c>
      <c r="I5280" t="s">
        <v>3419</v>
      </c>
      <c r="J5280" s="1">
        <v>36161</v>
      </c>
      <c r="K5280" t="b">
        <f>IFERROR(VLOOKUP(F5280,english_mapping!A:B,2,FALSE),"NA")</f>
        <v>1</v>
      </c>
      <c r="L5280" t="str">
        <f t="shared" si="82"/>
        <v>Consumer Electronics</v>
      </c>
    </row>
    <row r="5281" spans="1:12" x14ac:dyDescent="0.25">
      <c r="A5281" t="s">
        <v>19896</v>
      </c>
      <c r="B5281" t="s">
        <v>19897</v>
      </c>
      <c r="C5281" t="s">
        <v>19898</v>
      </c>
      <c r="D5281" t="s">
        <v>755</v>
      </c>
      <c r="E5281" t="s">
        <v>205</v>
      </c>
      <c r="F5281" t="s">
        <v>21</v>
      </c>
      <c r="G5281" t="s">
        <v>1262</v>
      </c>
      <c r="H5281" t="s">
        <v>6330</v>
      </c>
      <c r="I5281" t="s">
        <v>19899</v>
      </c>
      <c r="K5281" t="b">
        <f>IFERROR(VLOOKUP(F5281,english_mapping!A:B,2,FALSE),"NA")</f>
        <v>1</v>
      </c>
      <c r="L5281" t="str">
        <f t="shared" si="82"/>
        <v>Hardware + Software</v>
      </c>
    </row>
    <row r="5282" spans="1:12" x14ac:dyDescent="0.25">
      <c r="A5282" t="s">
        <v>19900</v>
      </c>
      <c r="B5282" t="s">
        <v>19901</v>
      </c>
      <c r="C5282" t="s">
        <v>19902</v>
      </c>
      <c r="E5282" t="s">
        <v>14</v>
      </c>
      <c r="F5282" t="s">
        <v>21</v>
      </c>
      <c r="G5282" t="s">
        <v>101</v>
      </c>
      <c r="H5282" t="s">
        <v>102</v>
      </c>
      <c r="I5282" t="s">
        <v>103</v>
      </c>
      <c r="J5282" s="1">
        <v>35065</v>
      </c>
      <c r="K5282" t="b">
        <f>IFERROR(VLOOKUP(F5282,english_mapping!A:B,2,FALSE),"NA")</f>
        <v>1</v>
      </c>
      <c r="L5282">
        <f t="shared" si="82"/>
        <v>0</v>
      </c>
    </row>
    <row r="5283" spans="1:12" x14ac:dyDescent="0.25">
      <c r="A5283" t="s">
        <v>19903</v>
      </c>
      <c r="B5283" t="s">
        <v>19904</v>
      </c>
      <c r="C5283" t="s">
        <v>19905</v>
      </c>
      <c r="D5283" t="s">
        <v>51</v>
      </c>
      <c r="E5283" t="s">
        <v>14</v>
      </c>
      <c r="F5283" t="s">
        <v>15</v>
      </c>
      <c r="G5283">
        <v>19</v>
      </c>
      <c r="H5283" t="s">
        <v>479</v>
      </c>
      <c r="I5283" t="s">
        <v>479</v>
      </c>
      <c r="K5283" t="b">
        <f>IFERROR(VLOOKUP(F5283,english_mapping!A:B,2,FALSE),"NA")</f>
        <v>1</v>
      </c>
      <c r="L5283" t="str">
        <f t="shared" si="82"/>
        <v>Biotechnology</v>
      </c>
    </row>
    <row r="5284" spans="1:12" x14ac:dyDescent="0.25">
      <c r="A5284" t="s">
        <v>19906</v>
      </c>
      <c r="B5284" t="s">
        <v>19907</v>
      </c>
      <c r="C5284" t="s">
        <v>19908</v>
      </c>
      <c r="D5284" t="s">
        <v>19909</v>
      </c>
      <c r="E5284" t="s">
        <v>14</v>
      </c>
      <c r="F5284" t="s">
        <v>21</v>
      </c>
      <c r="G5284" t="s">
        <v>822</v>
      </c>
      <c r="H5284" t="s">
        <v>8416</v>
      </c>
      <c r="I5284" t="s">
        <v>8416</v>
      </c>
      <c r="J5284" s="1">
        <v>39083</v>
      </c>
      <c r="K5284" t="b">
        <f>IFERROR(VLOOKUP(F5284,english_mapping!A:B,2,FALSE),"NA")</f>
        <v>1</v>
      </c>
      <c r="L5284" t="str">
        <f t="shared" si="82"/>
        <v>Health Care</v>
      </c>
    </row>
    <row r="5285" spans="1:12" x14ac:dyDescent="0.25">
      <c r="A5285" t="s">
        <v>19910</v>
      </c>
      <c r="B5285" t="s">
        <v>19911</v>
      </c>
      <c r="C5285" t="s">
        <v>19912</v>
      </c>
      <c r="D5285" t="s">
        <v>19913</v>
      </c>
      <c r="E5285" t="s">
        <v>14</v>
      </c>
      <c r="F5285" t="s">
        <v>21</v>
      </c>
      <c r="G5285" t="s">
        <v>285</v>
      </c>
      <c r="H5285" t="s">
        <v>889</v>
      </c>
      <c r="I5285" t="s">
        <v>889</v>
      </c>
      <c r="K5285" t="b">
        <f>IFERROR(VLOOKUP(F5285,english_mapping!A:B,2,FALSE),"NA")</f>
        <v>1</v>
      </c>
      <c r="L5285" t="str">
        <f t="shared" si="82"/>
        <v>Biotechnology</v>
      </c>
    </row>
    <row r="5286" spans="1:12" x14ac:dyDescent="0.25">
      <c r="A5286" t="s">
        <v>19914</v>
      </c>
      <c r="B5286" t="s">
        <v>19915</v>
      </c>
      <c r="D5286" t="s">
        <v>19916</v>
      </c>
      <c r="E5286" t="s">
        <v>14</v>
      </c>
      <c r="K5286" t="str">
        <f>IFERROR(VLOOKUP(F5286,english_mapping!A:B,2,FALSE),"NA")</f>
        <v>NA</v>
      </c>
      <c r="L5286" t="str">
        <f t="shared" si="82"/>
        <v>Computers</v>
      </c>
    </row>
    <row r="5287" spans="1:12" x14ac:dyDescent="0.25">
      <c r="A5287" t="s">
        <v>19917</v>
      </c>
      <c r="B5287" t="s">
        <v>19918</v>
      </c>
      <c r="C5287" t="s">
        <v>19919</v>
      </c>
      <c r="D5287" t="s">
        <v>51</v>
      </c>
      <c r="E5287" t="s">
        <v>14</v>
      </c>
      <c r="F5287" t="s">
        <v>497</v>
      </c>
      <c r="G5287">
        <v>16</v>
      </c>
      <c r="H5287" t="s">
        <v>4646</v>
      </c>
      <c r="I5287" t="s">
        <v>4646</v>
      </c>
      <c r="K5287" t="b">
        <f>IFERROR(VLOOKUP(F5287,english_mapping!A:B,2,FALSE),"NA")</f>
        <v>0</v>
      </c>
      <c r="L5287" t="str">
        <f t="shared" si="82"/>
        <v>Biotechnology</v>
      </c>
    </row>
    <row r="5288" spans="1:12" x14ac:dyDescent="0.25">
      <c r="A5288" t="s">
        <v>19920</v>
      </c>
      <c r="B5288" t="s">
        <v>19921</v>
      </c>
      <c r="C5288" t="s">
        <v>19922</v>
      </c>
      <c r="D5288" t="s">
        <v>19923</v>
      </c>
      <c r="E5288" t="s">
        <v>109</v>
      </c>
      <c r="F5288" t="s">
        <v>21</v>
      </c>
      <c r="G5288" t="s">
        <v>59</v>
      </c>
      <c r="H5288" t="s">
        <v>60</v>
      </c>
      <c r="I5288" t="s">
        <v>66</v>
      </c>
      <c r="J5288" s="1">
        <v>38353</v>
      </c>
      <c r="K5288" t="b">
        <f>IFERROR(VLOOKUP(F5288,english_mapping!A:B,2,FALSE),"NA")</f>
        <v>1</v>
      </c>
      <c r="L5288" t="str">
        <f t="shared" si="82"/>
        <v>Security</v>
      </c>
    </row>
    <row r="5289" spans="1:12" x14ac:dyDescent="0.25">
      <c r="A5289" t="s">
        <v>19924</v>
      </c>
      <c r="B5289" t="s">
        <v>19925</v>
      </c>
      <c r="C5289" t="s">
        <v>19926</v>
      </c>
      <c r="D5289" t="s">
        <v>11602</v>
      </c>
      <c r="E5289" t="s">
        <v>14</v>
      </c>
      <c r="F5289" t="s">
        <v>21</v>
      </c>
      <c r="G5289" t="s">
        <v>117</v>
      </c>
      <c r="H5289" t="s">
        <v>118</v>
      </c>
      <c r="I5289" t="s">
        <v>118</v>
      </c>
      <c r="J5289" s="1">
        <v>41640</v>
      </c>
      <c r="K5289" t="b">
        <f>IFERROR(VLOOKUP(F5289,english_mapping!A:B,2,FALSE),"NA")</f>
        <v>1</v>
      </c>
      <c r="L5289" t="str">
        <f t="shared" si="82"/>
        <v>Health Care Information Technology</v>
      </c>
    </row>
    <row r="5290" spans="1:12" x14ac:dyDescent="0.25">
      <c r="A5290" t="s">
        <v>19927</v>
      </c>
      <c r="B5290" t="s">
        <v>19928</v>
      </c>
      <c r="C5290" t="s">
        <v>19929</v>
      </c>
      <c r="D5290" t="s">
        <v>19930</v>
      </c>
      <c r="E5290" t="s">
        <v>14</v>
      </c>
      <c r="F5290" t="s">
        <v>21</v>
      </c>
      <c r="G5290" t="s">
        <v>59</v>
      </c>
      <c r="H5290" t="s">
        <v>60</v>
      </c>
      <c r="I5290" t="s">
        <v>1128</v>
      </c>
      <c r="J5290" s="1">
        <v>40909</v>
      </c>
      <c r="K5290" t="b">
        <f>IFERROR(VLOOKUP(F5290,english_mapping!A:B,2,FALSE),"NA")</f>
        <v>1</v>
      </c>
      <c r="L5290" t="str">
        <f t="shared" si="82"/>
        <v>Analytics</v>
      </c>
    </row>
    <row r="5291" spans="1:12" x14ac:dyDescent="0.25">
      <c r="A5291" t="s">
        <v>19931</v>
      </c>
      <c r="B5291" t="s">
        <v>19932</v>
      </c>
      <c r="C5291" t="s">
        <v>19933</v>
      </c>
      <c r="D5291" t="s">
        <v>19934</v>
      </c>
      <c r="E5291" t="s">
        <v>14</v>
      </c>
      <c r="F5291" t="s">
        <v>21</v>
      </c>
      <c r="G5291" t="s">
        <v>1360</v>
      </c>
      <c r="H5291" t="s">
        <v>1361</v>
      </c>
      <c r="I5291" t="s">
        <v>19935</v>
      </c>
      <c r="J5291" s="1">
        <v>41640</v>
      </c>
      <c r="K5291" t="b">
        <f>IFERROR(VLOOKUP(F5291,english_mapping!A:B,2,FALSE),"NA")</f>
        <v>1</v>
      </c>
      <c r="L5291" t="str">
        <f t="shared" si="82"/>
        <v>Clean Technology</v>
      </c>
    </row>
    <row r="5292" spans="1:12" x14ac:dyDescent="0.25">
      <c r="A5292" t="s">
        <v>19936</v>
      </c>
      <c r="B5292" t="s">
        <v>19937</v>
      </c>
      <c r="C5292" t="s">
        <v>19938</v>
      </c>
      <c r="D5292" t="s">
        <v>19939</v>
      </c>
      <c r="E5292" t="s">
        <v>14</v>
      </c>
      <c r="F5292" t="s">
        <v>124</v>
      </c>
      <c r="G5292" t="s">
        <v>125</v>
      </c>
      <c r="H5292" t="s">
        <v>126</v>
      </c>
      <c r="I5292" t="s">
        <v>126</v>
      </c>
      <c r="J5292" s="1">
        <v>40179</v>
      </c>
      <c r="K5292" t="b">
        <f>IFERROR(VLOOKUP(F5292,english_mapping!A:B,2,FALSE),"NA")</f>
        <v>1</v>
      </c>
      <c r="L5292" t="str">
        <f t="shared" si="82"/>
        <v>SEO</v>
      </c>
    </row>
    <row r="5293" spans="1:12" x14ac:dyDescent="0.25">
      <c r="A5293" t="s">
        <v>19940</v>
      </c>
      <c r="B5293" t="s">
        <v>19941</v>
      </c>
      <c r="C5293" t="s">
        <v>19942</v>
      </c>
      <c r="D5293" t="s">
        <v>19943</v>
      </c>
      <c r="E5293" t="s">
        <v>14</v>
      </c>
      <c r="F5293" t="s">
        <v>21</v>
      </c>
      <c r="G5293" t="s">
        <v>39</v>
      </c>
      <c r="H5293" t="s">
        <v>281</v>
      </c>
      <c r="I5293" t="s">
        <v>281</v>
      </c>
      <c r="J5293" s="1">
        <v>40909</v>
      </c>
      <c r="K5293" t="b">
        <f>IFERROR(VLOOKUP(F5293,english_mapping!A:B,2,FALSE),"NA")</f>
        <v>1</v>
      </c>
      <c r="L5293" t="str">
        <f t="shared" si="82"/>
        <v>Health Care</v>
      </c>
    </row>
    <row r="5294" spans="1:12" x14ac:dyDescent="0.25">
      <c r="A5294" t="s">
        <v>19944</v>
      </c>
      <c r="B5294" t="s">
        <v>19945</v>
      </c>
      <c r="C5294" t="s">
        <v>19946</v>
      </c>
      <c r="D5294" t="s">
        <v>19947</v>
      </c>
      <c r="E5294" t="s">
        <v>14</v>
      </c>
      <c r="F5294" t="s">
        <v>21</v>
      </c>
      <c r="G5294" t="s">
        <v>1360</v>
      </c>
      <c r="H5294" t="s">
        <v>1361</v>
      </c>
      <c r="I5294" t="s">
        <v>1361</v>
      </c>
      <c r="J5294" s="1">
        <v>36161</v>
      </c>
      <c r="K5294" t="b">
        <f>IFERROR(VLOOKUP(F5294,english_mapping!A:B,2,FALSE),"NA")</f>
        <v>1</v>
      </c>
      <c r="L5294" t="str">
        <f t="shared" si="82"/>
        <v>Enterprise Software</v>
      </c>
    </row>
    <row r="5295" spans="1:12" x14ac:dyDescent="0.25">
      <c r="A5295" t="s">
        <v>19948</v>
      </c>
      <c r="B5295" t="s">
        <v>19949</v>
      </c>
      <c r="C5295" t="s">
        <v>19950</v>
      </c>
      <c r="D5295" t="s">
        <v>1416</v>
      </c>
      <c r="E5295" t="s">
        <v>14</v>
      </c>
      <c r="F5295" t="s">
        <v>21</v>
      </c>
      <c r="G5295" t="s">
        <v>59</v>
      </c>
      <c r="H5295" t="s">
        <v>60</v>
      </c>
      <c r="I5295" t="s">
        <v>1434</v>
      </c>
      <c r="J5295" s="1">
        <v>39814</v>
      </c>
      <c r="K5295" t="b">
        <f>IFERROR(VLOOKUP(F5295,english_mapping!A:B,2,FALSE),"NA")</f>
        <v>1</v>
      </c>
      <c r="L5295" t="str">
        <f t="shared" si="82"/>
        <v>Semiconductors</v>
      </c>
    </row>
    <row r="5296" spans="1:12" x14ac:dyDescent="0.25">
      <c r="A5296" t="s">
        <v>19951</v>
      </c>
      <c r="B5296" t="s">
        <v>19952</v>
      </c>
      <c r="C5296" t="s">
        <v>19953</v>
      </c>
      <c r="D5296" t="s">
        <v>19954</v>
      </c>
      <c r="E5296" t="s">
        <v>14</v>
      </c>
      <c r="F5296" t="s">
        <v>21</v>
      </c>
      <c r="G5296" t="s">
        <v>59</v>
      </c>
      <c r="H5296" t="s">
        <v>1249</v>
      </c>
      <c r="I5296" t="s">
        <v>1249</v>
      </c>
      <c r="K5296" t="b">
        <f>IFERROR(VLOOKUP(F5296,english_mapping!A:B,2,FALSE),"NA")</f>
        <v>1</v>
      </c>
      <c r="L5296" t="str">
        <f t="shared" si="82"/>
        <v>Diagnostics</v>
      </c>
    </row>
    <row r="5297" spans="1:12" x14ac:dyDescent="0.25">
      <c r="A5297" t="s">
        <v>19955</v>
      </c>
      <c r="B5297" t="s">
        <v>19956</v>
      </c>
      <c r="C5297" t="s">
        <v>19957</v>
      </c>
      <c r="D5297" t="s">
        <v>19958</v>
      </c>
      <c r="E5297" t="s">
        <v>109</v>
      </c>
      <c r="F5297" t="s">
        <v>21</v>
      </c>
      <c r="G5297" t="s">
        <v>101</v>
      </c>
      <c r="H5297" t="s">
        <v>102</v>
      </c>
      <c r="I5297" t="s">
        <v>103</v>
      </c>
      <c r="J5297" s="1">
        <v>39083</v>
      </c>
      <c r="K5297" t="b">
        <f>IFERROR(VLOOKUP(F5297,english_mapping!A:B,2,FALSE),"NA")</f>
        <v>1</v>
      </c>
      <c r="L5297" t="str">
        <f t="shared" si="82"/>
        <v>Apps</v>
      </c>
    </row>
    <row r="5298" spans="1:12" x14ac:dyDescent="0.25">
      <c r="A5298" t="s">
        <v>19959</v>
      </c>
      <c r="B5298" t="s">
        <v>19960</v>
      </c>
      <c r="C5298" t="s">
        <v>19961</v>
      </c>
      <c r="D5298" t="s">
        <v>19962</v>
      </c>
      <c r="E5298" t="s">
        <v>14</v>
      </c>
      <c r="F5298" t="s">
        <v>46</v>
      </c>
      <c r="H5298" t="s">
        <v>47</v>
      </c>
      <c r="I5298" t="s">
        <v>47</v>
      </c>
      <c r="J5298" t="s">
        <v>14000</v>
      </c>
      <c r="K5298" t="b">
        <f>IFERROR(VLOOKUP(F5298,english_mapping!A:B,2,FALSE),"NA")</f>
        <v>0</v>
      </c>
      <c r="L5298" t="str">
        <f t="shared" si="82"/>
        <v>Curated Web</v>
      </c>
    </row>
    <row r="5299" spans="1:12" x14ac:dyDescent="0.25">
      <c r="A5299" t="s">
        <v>19963</v>
      </c>
      <c r="B5299" t="s">
        <v>19964</v>
      </c>
      <c r="C5299" t="s">
        <v>19965</v>
      </c>
      <c r="D5299" t="s">
        <v>5031</v>
      </c>
      <c r="E5299" t="s">
        <v>109</v>
      </c>
      <c r="F5299" t="s">
        <v>21</v>
      </c>
      <c r="G5299" t="s">
        <v>59</v>
      </c>
      <c r="H5299" t="s">
        <v>60</v>
      </c>
      <c r="I5299" t="s">
        <v>269</v>
      </c>
      <c r="J5299" s="1">
        <v>40554</v>
      </c>
      <c r="K5299" t="b">
        <f>IFERROR(VLOOKUP(F5299,english_mapping!A:B,2,FALSE),"NA")</f>
        <v>1</v>
      </c>
      <c r="L5299" t="str">
        <f t="shared" si="82"/>
        <v>Android</v>
      </c>
    </row>
    <row r="5300" spans="1:12" x14ac:dyDescent="0.25">
      <c r="A5300" t="s">
        <v>19966</v>
      </c>
      <c r="B5300" t="s">
        <v>19967</v>
      </c>
      <c r="C5300" t="s">
        <v>19968</v>
      </c>
      <c r="D5300" t="s">
        <v>449</v>
      </c>
      <c r="E5300" t="s">
        <v>14</v>
      </c>
      <c r="F5300" t="s">
        <v>124</v>
      </c>
      <c r="G5300" t="s">
        <v>125</v>
      </c>
      <c r="H5300" t="s">
        <v>126</v>
      </c>
      <c r="I5300" t="s">
        <v>126</v>
      </c>
      <c r="J5300" s="1">
        <v>41092</v>
      </c>
      <c r="K5300" t="b">
        <f>IFERROR(VLOOKUP(F5300,english_mapping!A:B,2,FALSE),"NA")</f>
        <v>1</v>
      </c>
      <c r="L5300" t="str">
        <f t="shared" si="82"/>
        <v>Finance</v>
      </c>
    </row>
    <row r="5301" spans="1:12" x14ac:dyDescent="0.25">
      <c r="A5301" t="s">
        <v>19969</v>
      </c>
      <c r="B5301" t="s">
        <v>19970</v>
      </c>
      <c r="C5301" t="s">
        <v>19971</v>
      </c>
      <c r="D5301" t="s">
        <v>19972</v>
      </c>
      <c r="E5301" t="s">
        <v>14</v>
      </c>
      <c r="F5301" t="s">
        <v>21</v>
      </c>
      <c r="G5301" t="s">
        <v>59</v>
      </c>
      <c r="H5301" t="s">
        <v>60</v>
      </c>
      <c r="I5301" t="s">
        <v>1434</v>
      </c>
      <c r="J5301" s="1">
        <v>41640</v>
      </c>
      <c r="K5301" t="b">
        <f>IFERROR(VLOOKUP(F5301,english_mapping!A:B,2,FALSE),"NA")</f>
        <v>1</v>
      </c>
      <c r="L5301" t="str">
        <f t="shared" si="82"/>
        <v>Enterprise Software</v>
      </c>
    </row>
    <row r="5302" spans="1:12" x14ac:dyDescent="0.25">
      <c r="A5302" t="s">
        <v>19973</v>
      </c>
      <c r="B5302" t="s">
        <v>19974</v>
      </c>
      <c r="C5302" t="s">
        <v>19975</v>
      </c>
      <c r="D5302" t="s">
        <v>262</v>
      </c>
      <c r="E5302" t="s">
        <v>109</v>
      </c>
      <c r="F5302" t="s">
        <v>21</v>
      </c>
      <c r="G5302" t="s">
        <v>117</v>
      </c>
      <c r="H5302" t="s">
        <v>118</v>
      </c>
      <c r="I5302" t="s">
        <v>118</v>
      </c>
      <c r="K5302" t="b">
        <f>IFERROR(VLOOKUP(F5302,english_mapping!A:B,2,FALSE),"NA")</f>
        <v>1</v>
      </c>
      <c r="L5302" t="str">
        <f t="shared" si="82"/>
        <v>Enterprise Software</v>
      </c>
    </row>
    <row r="5303" spans="1:12" x14ac:dyDescent="0.25">
      <c r="A5303" t="s">
        <v>19976</v>
      </c>
      <c r="B5303" t="s">
        <v>19977</v>
      </c>
      <c r="C5303" t="s">
        <v>19978</v>
      </c>
      <c r="D5303" t="s">
        <v>51</v>
      </c>
      <c r="E5303" t="s">
        <v>109</v>
      </c>
      <c r="F5303" t="s">
        <v>21</v>
      </c>
      <c r="G5303" t="s">
        <v>1035</v>
      </c>
      <c r="H5303" t="s">
        <v>1036</v>
      </c>
      <c r="I5303" t="s">
        <v>1036</v>
      </c>
      <c r="J5303" s="1">
        <v>38353</v>
      </c>
      <c r="K5303" t="b">
        <f>IFERROR(VLOOKUP(F5303,english_mapping!A:B,2,FALSE),"NA")</f>
        <v>1</v>
      </c>
      <c r="L5303" t="str">
        <f t="shared" si="82"/>
        <v>Biotechnology</v>
      </c>
    </row>
    <row r="5304" spans="1:12" x14ac:dyDescent="0.25">
      <c r="A5304" t="s">
        <v>19979</v>
      </c>
      <c r="B5304" t="s">
        <v>19980</v>
      </c>
      <c r="C5304" t="s">
        <v>19981</v>
      </c>
      <c r="E5304" t="s">
        <v>14</v>
      </c>
      <c r="K5304" t="str">
        <f>IFERROR(VLOOKUP(F5304,english_mapping!A:B,2,FALSE),"NA")</f>
        <v>NA</v>
      </c>
      <c r="L5304">
        <f t="shared" si="82"/>
        <v>0</v>
      </c>
    </row>
    <row r="5305" spans="1:12" x14ac:dyDescent="0.25">
      <c r="A5305" t="s">
        <v>19982</v>
      </c>
      <c r="B5305" t="s">
        <v>19983</v>
      </c>
      <c r="C5305" t="s">
        <v>19984</v>
      </c>
      <c r="D5305" t="s">
        <v>449</v>
      </c>
      <c r="E5305" t="s">
        <v>14</v>
      </c>
      <c r="F5305" t="s">
        <v>21</v>
      </c>
      <c r="G5305" t="s">
        <v>59</v>
      </c>
      <c r="H5305" t="s">
        <v>60</v>
      </c>
      <c r="I5305" t="s">
        <v>269</v>
      </c>
      <c r="J5305" s="1">
        <v>37622</v>
      </c>
      <c r="K5305" t="b">
        <f>IFERROR(VLOOKUP(F5305,english_mapping!A:B,2,FALSE),"NA")</f>
        <v>1</v>
      </c>
      <c r="L5305" t="str">
        <f t="shared" si="82"/>
        <v>Finance</v>
      </c>
    </row>
    <row r="5306" spans="1:12" x14ac:dyDescent="0.25">
      <c r="A5306" t="s">
        <v>19985</v>
      </c>
      <c r="B5306" t="s">
        <v>19986</v>
      </c>
      <c r="C5306" t="s">
        <v>19987</v>
      </c>
      <c r="D5306" t="s">
        <v>19874</v>
      </c>
      <c r="E5306" t="s">
        <v>14</v>
      </c>
      <c r="F5306" t="s">
        <v>52</v>
      </c>
      <c r="G5306" t="s">
        <v>200</v>
      </c>
      <c r="H5306" t="s">
        <v>201</v>
      </c>
      <c r="I5306" t="s">
        <v>201</v>
      </c>
      <c r="J5306" s="1">
        <v>40544</v>
      </c>
      <c r="K5306" t="b">
        <f>IFERROR(VLOOKUP(F5306,english_mapping!A:B,2,FALSE),"NA")</f>
        <v>1</v>
      </c>
      <c r="L5306" t="str">
        <f t="shared" si="82"/>
        <v>Biotechnology</v>
      </c>
    </row>
    <row r="5307" spans="1:12" x14ac:dyDescent="0.25">
      <c r="A5307" t="s">
        <v>19988</v>
      </c>
      <c r="B5307" t="s">
        <v>19989</v>
      </c>
      <c r="C5307" t="s">
        <v>19990</v>
      </c>
      <c r="D5307" t="s">
        <v>51</v>
      </c>
      <c r="E5307" t="s">
        <v>14</v>
      </c>
      <c r="F5307" t="s">
        <v>21</v>
      </c>
      <c r="G5307" t="s">
        <v>59</v>
      </c>
      <c r="H5307" t="s">
        <v>60</v>
      </c>
      <c r="I5307" t="s">
        <v>4111</v>
      </c>
      <c r="K5307" t="b">
        <f>IFERROR(VLOOKUP(F5307,english_mapping!A:B,2,FALSE),"NA")</f>
        <v>1</v>
      </c>
      <c r="L5307" t="str">
        <f t="shared" si="82"/>
        <v>Biotechnology</v>
      </c>
    </row>
    <row r="5308" spans="1:12" x14ac:dyDescent="0.25">
      <c r="A5308" t="s">
        <v>19991</v>
      </c>
      <c r="B5308" t="s">
        <v>19992</v>
      </c>
      <c r="C5308" t="s">
        <v>19993</v>
      </c>
      <c r="D5308" t="s">
        <v>8155</v>
      </c>
      <c r="E5308" t="s">
        <v>14</v>
      </c>
      <c r="F5308" t="s">
        <v>52</v>
      </c>
      <c r="G5308" t="s">
        <v>200</v>
      </c>
      <c r="H5308" t="s">
        <v>201</v>
      </c>
      <c r="I5308" t="s">
        <v>3578</v>
      </c>
      <c r="J5308" s="1">
        <v>41640</v>
      </c>
      <c r="K5308" t="b">
        <f>IFERROR(VLOOKUP(F5308,english_mapping!A:B,2,FALSE),"NA")</f>
        <v>1</v>
      </c>
      <c r="L5308" t="str">
        <f t="shared" si="82"/>
        <v>Robotics</v>
      </c>
    </row>
    <row r="5309" spans="1:12" x14ac:dyDescent="0.25">
      <c r="A5309" t="s">
        <v>19994</v>
      </c>
      <c r="B5309" t="s">
        <v>19995</v>
      </c>
      <c r="E5309" t="s">
        <v>14</v>
      </c>
      <c r="K5309" t="str">
        <f>IFERROR(VLOOKUP(F5309,english_mapping!A:B,2,FALSE),"NA")</f>
        <v>NA</v>
      </c>
      <c r="L5309">
        <f t="shared" si="82"/>
        <v>0</v>
      </c>
    </row>
    <row r="5310" spans="1:12" x14ac:dyDescent="0.25">
      <c r="A5310" t="s">
        <v>19996</v>
      </c>
      <c r="B5310" t="s">
        <v>19997</v>
      </c>
      <c r="C5310" t="s">
        <v>19998</v>
      </c>
      <c r="D5310" t="s">
        <v>19999</v>
      </c>
      <c r="E5310" t="s">
        <v>109</v>
      </c>
      <c r="F5310" t="s">
        <v>21</v>
      </c>
      <c r="G5310" t="s">
        <v>59</v>
      </c>
      <c r="H5310" t="s">
        <v>60</v>
      </c>
      <c r="I5310" t="s">
        <v>61</v>
      </c>
      <c r="J5310" s="1">
        <v>37622</v>
      </c>
      <c r="K5310" t="b">
        <f>IFERROR(VLOOKUP(F5310,english_mapping!A:B,2,FALSE),"NA")</f>
        <v>1</v>
      </c>
      <c r="L5310" t="str">
        <f t="shared" si="82"/>
        <v>Biotechnology</v>
      </c>
    </row>
    <row r="5311" spans="1:12" x14ac:dyDescent="0.25">
      <c r="A5311" t="s">
        <v>20000</v>
      </c>
      <c r="B5311" t="s">
        <v>20001</v>
      </c>
      <c r="C5311" t="s">
        <v>20002</v>
      </c>
      <c r="D5311" t="s">
        <v>51</v>
      </c>
      <c r="E5311" t="s">
        <v>14</v>
      </c>
      <c r="F5311" t="s">
        <v>21</v>
      </c>
      <c r="G5311" t="s">
        <v>59</v>
      </c>
      <c r="H5311" t="s">
        <v>1249</v>
      </c>
      <c r="I5311" t="s">
        <v>7388</v>
      </c>
      <c r="J5311" s="1">
        <v>40909</v>
      </c>
      <c r="K5311" t="b">
        <f>IFERROR(VLOOKUP(F5311,english_mapping!A:B,2,FALSE),"NA")</f>
        <v>1</v>
      </c>
      <c r="L5311" t="str">
        <f t="shared" si="82"/>
        <v>Biotechnology</v>
      </c>
    </row>
    <row r="5312" spans="1:12" x14ac:dyDescent="0.25">
      <c r="A5312" t="s">
        <v>20003</v>
      </c>
      <c r="B5312" t="s">
        <v>20004</v>
      </c>
      <c r="C5312" t="s">
        <v>20005</v>
      </c>
      <c r="D5312" t="s">
        <v>20006</v>
      </c>
      <c r="E5312" t="s">
        <v>14</v>
      </c>
      <c r="F5312" t="s">
        <v>52</v>
      </c>
      <c r="G5312" t="s">
        <v>200</v>
      </c>
      <c r="H5312" t="s">
        <v>201</v>
      </c>
      <c r="I5312" t="s">
        <v>201</v>
      </c>
      <c r="K5312" t="b">
        <f>IFERROR(VLOOKUP(F5312,english_mapping!A:B,2,FALSE),"NA")</f>
        <v>1</v>
      </c>
      <c r="L5312" t="str">
        <f t="shared" si="82"/>
        <v>E-Commerce</v>
      </c>
    </row>
    <row r="5313" spans="1:12" x14ac:dyDescent="0.25">
      <c r="A5313" t="s">
        <v>20007</v>
      </c>
      <c r="B5313" t="s">
        <v>20008</v>
      </c>
      <c r="C5313" t="s">
        <v>20009</v>
      </c>
      <c r="D5313" t="s">
        <v>20010</v>
      </c>
      <c r="E5313" t="s">
        <v>14</v>
      </c>
      <c r="F5313" t="s">
        <v>21</v>
      </c>
      <c r="G5313" t="s">
        <v>77</v>
      </c>
      <c r="H5313" t="s">
        <v>3964</v>
      </c>
      <c r="I5313" t="s">
        <v>3964</v>
      </c>
      <c r="J5313" s="1">
        <v>36529</v>
      </c>
      <c r="K5313" t="b">
        <f>IFERROR(VLOOKUP(F5313,english_mapping!A:B,2,FALSE),"NA")</f>
        <v>1</v>
      </c>
      <c r="L5313" t="str">
        <f t="shared" si="82"/>
        <v>Payments</v>
      </c>
    </row>
    <row r="5314" spans="1:12" x14ac:dyDescent="0.25">
      <c r="A5314" t="s">
        <v>20011</v>
      </c>
      <c r="B5314" t="s">
        <v>20012</v>
      </c>
      <c r="C5314" t="s">
        <v>20013</v>
      </c>
      <c r="D5314" t="s">
        <v>20014</v>
      </c>
      <c r="E5314" t="s">
        <v>205</v>
      </c>
      <c r="F5314" t="s">
        <v>21</v>
      </c>
      <c r="G5314" t="s">
        <v>59</v>
      </c>
      <c r="H5314" t="s">
        <v>60</v>
      </c>
      <c r="I5314" t="s">
        <v>1434</v>
      </c>
      <c r="J5314" t="s">
        <v>20015</v>
      </c>
      <c r="K5314" t="b">
        <f>IFERROR(VLOOKUP(F5314,english_mapping!A:B,2,FALSE),"NA")</f>
        <v>1</v>
      </c>
      <c r="L5314" t="str">
        <f t="shared" si="82"/>
        <v>Mobile</v>
      </c>
    </row>
    <row r="5315" spans="1:12" x14ac:dyDescent="0.25">
      <c r="A5315" t="s">
        <v>20016</v>
      </c>
      <c r="B5315" t="s">
        <v>20017</v>
      </c>
      <c r="C5315" t="s">
        <v>20018</v>
      </c>
      <c r="D5315" t="s">
        <v>262</v>
      </c>
      <c r="E5315" t="s">
        <v>205</v>
      </c>
      <c r="F5315" t="s">
        <v>21</v>
      </c>
      <c r="G5315" t="s">
        <v>59</v>
      </c>
      <c r="H5315" t="s">
        <v>60</v>
      </c>
      <c r="I5315" t="s">
        <v>736</v>
      </c>
      <c r="J5315" s="1">
        <v>39453</v>
      </c>
      <c r="K5315" t="b">
        <f>IFERROR(VLOOKUP(F5315,english_mapping!A:B,2,FALSE),"NA")</f>
        <v>1</v>
      </c>
      <c r="L5315" t="str">
        <f t="shared" si="82"/>
        <v>Enterprise Software</v>
      </c>
    </row>
    <row r="5316" spans="1:12" x14ac:dyDescent="0.25">
      <c r="A5316" t="s">
        <v>20019</v>
      </c>
      <c r="B5316" t="s">
        <v>20020</v>
      </c>
      <c r="C5316" t="s">
        <v>20021</v>
      </c>
      <c r="D5316" t="s">
        <v>51</v>
      </c>
      <c r="E5316" t="s">
        <v>205</v>
      </c>
      <c r="F5316" t="s">
        <v>21</v>
      </c>
      <c r="G5316" t="s">
        <v>59</v>
      </c>
      <c r="H5316" t="s">
        <v>987</v>
      </c>
      <c r="I5316" t="s">
        <v>988</v>
      </c>
      <c r="J5316" s="1">
        <v>38353</v>
      </c>
      <c r="K5316" t="b">
        <f>IFERROR(VLOOKUP(F5316,english_mapping!A:B,2,FALSE),"NA")</f>
        <v>1</v>
      </c>
      <c r="L5316" t="str">
        <f t="shared" ref="L5316:L5379" si="83">IFERROR(LEFT(D5316,(FIND("|",D5316))-1),D5316)</f>
        <v>Biotechnology</v>
      </c>
    </row>
    <row r="5317" spans="1:12" x14ac:dyDescent="0.25">
      <c r="A5317" t="s">
        <v>20022</v>
      </c>
      <c r="B5317" t="s">
        <v>20023</v>
      </c>
      <c r="C5317" t="s">
        <v>20024</v>
      </c>
      <c r="D5317" t="s">
        <v>1447</v>
      </c>
      <c r="E5317" t="s">
        <v>109</v>
      </c>
      <c r="F5317" t="s">
        <v>21</v>
      </c>
      <c r="G5317" t="s">
        <v>154</v>
      </c>
      <c r="H5317" t="s">
        <v>242</v>
      </c>
      <c r="I5317" t="s">
        <v>1753</v>
      </c>
      <c r="J5317" s="1">
        <v>38718</v>
      </c>
      <c r="K5317" t="b">
        <f>IFERROR(VLOOKUP(F5317,english_mapping!A:B,2,FALSE),"NA")</f>
        <v>1</v>
      </c>
      <c r="L5317" t="str">
        <f t="shared" si="83"/>
        <v>Biotechnology</v>
      </c>
    </row>
    <row r="5318" spans="1:12" x14ac:dyDescent="0.25">
      <c r="A5318" t="s">
        <v>20025</v>
      </c>
      <c r="B5318" t="s">
        <v>20026</v>
      </c>
      <c r="C5318" t="s">
        <v>20027</v>
      </c>
      <c r="D5318" t="s">
        <v>1275</v>
      </c>
      <c r="E5318" t="s">
        <v>14</v>
      </c>
      <c r="F5318" t="s">
        <v>124</v>
      </c>
      <c r="G5318" t="s">
        <v>125</v>
      </c>
      <c r="H5318" t="s">
        <v>126</v>
      </c>
      <c r="I5318" t="s">
        <v>126</v>
      </c>
      <c r="J5318" s="1">
        <v>40909</v>
      </c>
      <c r="K5318" t="b">
        <f>IFERROR(VLOOKUP(F5318,english_mapping!A:B,2,FALSE),"NA")</f>
        <v>1</v>
      </c>
      <c r="L5318" t="str">
        <f t="shared" si="83"/>
        <v>Health Care</v>
      </c>
    </row>
    <row r="5319" spans="1:12" x14ac:dyDescent="0.25">
      <c r="A5319" t="s">
        <v>20028</v>
      </c>
      <c r="B5319" t="s">
        <v>20029</v>
      </c>
      <c r="C5319" t="s">
        <v>20030</v>
      </c>
      <c r="D5319" t="s">
        <v>20031</v>
      </c>
      <c r="E5319" t="s">
        <v>14</v>
      </c>
      <c r="F5319" t="s">
        <v>462</v>
      </c>
      <c r="G5319">
        <v>13</v>
      </c>
      <c r="H5319" t="s">
        <v>1329</v>
      </c>
      <c r="I5319" t="s">
        <v>20032</v>
      </c>
      <c r="J5319" t="s">
        <v>20033</v>
      </c>
      <c r="K5319" t="b">
        <f>IFERROR(VLOOKUP(F5319,english_mapping!A:B,2,FALSE),"NA")</f>
        <v>0</v>
      </c>
      <c r="L5319" t="str">
        <f t="shared" si="83"/>
        <v>Content Creators</v>
      </c>
    </row>
    <row r="5320" spans="1:12" x14ac:dyDescent="0.25">
      <c r="A5320" t="s">
        <v>20034</v>
      </c>
      <c r="B5320" t="s">
        <v>20035</v>
      </c>
      <c r="C5320" t="s">
        <v>20036</v>
      </c>
      <c r="D5320" t="s">
        <v>2381</v>
      </c>
      <c r="E5320" t="s">
        <v>14</v>
      </c>
      <c r="F5320" t="s">
        <v>21</v>
      </c>
      <c r="G5320" t="s">
        <v>154</v>
      </c>
      <c r="H5320" t="s">
        <v>242</v>
      </c>
      <c r="I5320" t="s">
        <v>326</v>
      </c>
      <c r="J5320" s="1">
        <v>40909</v>
      </c>
      <c r="K5320" t="b">
        <f>IFERROR(VLOOKUP(F5320,english_mapping!A:B,2,FALSE),"NA")</f>
        <v>1</v>
      </c>
      <c r="L5320" t="str">
        <f t="shared" si="83"/>
        <v>Consulting</v>
      </c>
    </row>
    <row r="5321" spans="1:12" x14ac:dyDescent="0.25">
      <c r="A5321" t="s">
        <v>20037</v>
      </c>
      <c r="B5321" t="s">
        <v>20038</v>
      </c>
      <c r="C5321" t="s">
        <v>20039</v>
      </c>
      <c r="D5321" t="s">
        <v>38</v>
      </c>
      <c r="E5321" t="s">
        <v>14</v>
      </c>
      <c r="F5321" t="s">
        <v>21</v>
      </c>
      <c r="G5321" t="s">
        <v>1360</v>
      </c>
      <c r="H5321" t="s">
        <v>1361</v>
      </c>
      <c r="I5321" t="s">
        <v>14412</v>
      </c>
      <c r="J5321" s="1">
        <v>37622</v>
      </c>
      <c r="K5321" t="b">
        <f>IFERROR(VLOOKUP(F5321,english_mapping!A:B,2,FALSE),"NA")</f>
        <v>1</v>
      </c>
      <c r="L5321" t="str">
        <f t="shared" si="83"/>
        <v>Software</v>
      </c>
    </row>
    <row r="5322" spans="1:12" x14ac:dyDescent="0.25">
      <c r="A5322" t="s">
        <v>20040</v>
      </c>
      <c r="B5322" t="s">
        <v>20041</v>
      </c>
      <c r="C5322" t="s">
        <v>20042</v>
      </c>
      <c r="D5322" t="s">
        <v>1275</v>
      </c>
      <c r="E5322" t="s">
        <v>701</v>
      </c>
      <c r="F5322" t="s">
        <v>21</v>
      </c>
      <c r="G5322" t="s">
        <v>59</v>
      </c>
      <c r="H5322" t="s">
        <v>60</v>
      </c>
      <c r="I5322" t="s">
        <v>1279</v>
      </c>
      <c r="J5322" s="1">
        <v>39083</v>
      </c>
      <c r="K5322" t="b">
        <f>IFERROR(VLOOKUP(F5322,english_mapping!A:B,2,FALSE),"NA")</f>
        <v>1</v>
      </c>
      <c r="L5322" t="str">
        <f t="shared" si="83"/>
        <v>Health Care</v>
      </c>
    </row>
    <row r="5323" spans="1:12" x14ac:dyDescent="0.25">
      <c r="A5323" t="s">
        <v>20043</v>
      </c>
      <c r="B5323" t="s">
        <v>20044</v>
      </c>
      <c r="C5323" t="s">
        <v>20045</v>
      </c>
      <c r="D5323" t="s">
        <v>20046</v>
      </c>
      <c r="E5323" t="s">
        <v>109</v>
      </c>
      <c r="F5323" t="s">
        <v>346</v>
      </c>
      <c r="G5323">
        <v>7</v>
      </c>
      <c r="H5323" t="s">
        <v>2476</v>
      </c>
      <c r="I5323" t="s">
        <v>20047</v>
      </c>
      <c r="J5323" s="1">
        <v>38353</v>
      </c>
      <c r="K5323" t="b">
        <f>IFERROR(VLOOKUP(F5323,english_mapping!A:B,2,FALSE),"NA")</f>
        <v>0</v>
      </c>
      <c r="L5323" t="str">
        <f t="shared" si="83"/>
        <v>Marketplaces</v>
      </c>
    </row>
    <row r="5324" spans="1:12" x14ac:dyDescent="0.25">
      <c r="A5324" t="s">
        <v>20048</v>
      </c>
      <c r="B5324" t="s">
        <v>20049</v>
      </c>
      <c r="C5324" t="s">
        <v>20050</v>
      </c>
      <c r="D5324" t="s">
        <v>38</v>
      </c>
      <c r="E5324" t="s">
        <v>205</v>
      </c>
      <c r="F5324" t="s">
        <v>21</v>
      </c>
      <c r="G5324" t="s">
        <v>1360</v>
      </c>
      <c r="H5324" t="s">
        <v>1361</v>
      </c>
      <c r="I5324" t="s">
        <v>18397</v>
      </c>
      <c r="K5324" t="b">
        <f>IFERROR(VLOOKUP(F5324,english_mapping!A:B,2,FALSE),"NA")</f>
        <v>1</v>
      </c>
      <c r="L5324" t="str">
        <f t="shared" si="83"/>
        <v>Software</v>
      </c>
    </row>
    <row r="5325" spans="1:12" x14ac:dyDescent="0.25">
      <c r="A5325" t="s">
        <v>20051</v>
      </c>
      <c r="B5325" t="s">
        <v>20052</v>
      </c>
      <c r="C5325" t="s">
        <v>20053</v>
      </c>
      <c r="D5325" t="s">
        <v>38</v>
      </c>
      <c r="E5325" t="s">
        <v>14</v>
      </c>
      <c r="F5325" t="s">
        <v>21</v>
      </c>
      <c r="G5325" t="s">
        <v>553</v>
      </c>
      <c r="H5325" t="s">
        <v>554</v>
      </c>
      <c r="I5325" t="s">
        <v>9076</v>
      </c>
      <c r="K5325" t="b">
        <f>IFERROR(VLOOKUP(F5325,english_mapping!A:B,2,FALSE),"NA")</f>
        <v>1</v>
      </c>
      <c r="L5325" t="str">
        <f t="shared" si="83"/>
        <v>Software</v>
      </c>
    </row>
    <row r="5326" spans="1:12" x14ac:dyDescent="0.25">
      <c r="A5326" t="s">
        <v>20054</v>
      </c>
      <c r="B5326" t="s">
        <v>20055</v>
      </c>
      <c r="E5326" t="s">
        <v>205</v>
      </c>
      <c r="F5326" t="s">
        <v>462</v>
      </c>
      <c r="K5326" t="b">
        <f>IFERROR(VLOOKUP(F5326,english_mapping!A:B,2,FALSE),"NA")</f>
        <v>0</v>
      </c>
      <c r="L5326">
        <f t="shared" si="83"/>
        <v>0</v>
      </c>
    </row>
    <row r="5327" spans="1:12" x14ac:dyDescent="0.25">
      <c r="A5327" t="s">
        <v>20056</v>
      </c>
      <c r="B5327" t="s">
        <v>20057</v>
      </c>
      <c r="C5327" t="s">
        <v>20058</v>
      </c>
      <c r="D5327" t="s">
        <v>2891</v>
      </c>
      <c r="E5327" t="s">
        <v>109</v>
      </c>
      <c r="F5327" t="s">
        <v>21</v>
      </c>
      <c r="G5327" t="s">
        <v>84</v>
      </c>
      <c r="H5327" t="s">
        <v>598</v>
      </c>
      <c r="I5327" t="s">
        <v>598</v>
      </c>
      <c r="J5327" s="1">
        <v>36892</v>
      </c>
      <c r="K5327" t="b">
        <f>IFERROR(VLOOKUP(F5327,english_mapping!A:B,2,FALSE),"NA")</f>
        <v>1</v>
      </c>
      <c r="L5327" t="str">
        <f t="shared" si="83"/>
        <v>SaaS</v>
      </c>
    </row>
    <row r="5328" spans="1:12" x14ac:dyDescent="0.25">
      <c r="A5328" t="s">
        <v>20059</v>
      </c>
      <c r="B5328" t="s">
        <v>20060</v>
      </c>
      <c r="C5328" t="s">
        <v>20061</v>
      </c>
      <c r="D5328" t="s">
        <v>20062</v>
      </c>
      <c r="E5328" t="s">
        <v>14</v>
      </c>
      <c r="F5328" t="s">
        <v>21</v>
      </c>
      <c r="G5328" t="s">
        <v>59</v>
      </c>
      <c r="H5328" t="s">
        <v>60</v>
      </c>
      <c r="I5328" t="s">
        <v>269</v>
      </c>
      <c r="J5328" s="1">
        <v>40911</v>
      </c>
      <c r="K5328" t="b">
        <f>IFERROR(VLOOKUP(F5328,english_mapping!A:B,2,FALSE),"NA")</f>
        <v>1</v>
      </c>
      <c r="L5328" t="str">
        <f t="shared" si="83"/>
        <v>B2B</v>
      </c>
    </row>
    <row r="5329" spans="1:12" x14ac:dyDescent="0.25">
      <c r="A5329" t="s">
        <v>20063</v>
      </c>
      <c r="B5329" t="s">
        <v>20064</v>
      </c>
      <c r="C5329" t="s">
        <v>20065</v>
      </c>
      <c r="D5329" t="s">
        <v>20066</v>
      </c>
      <c r="E5329" t="s">
        <v>14</v>
      </c>
      <c r="F5329" t="s">
        <v>52</v>
      </c>
      <c r="G5329" t="s">
        <v>200</v>
      </c>
      <c r="H5329" t="s">
        <v>201</v>
      </c>
      <c r="I5329" t="s">
        <v>201</v>
      </c>
      <c r="J5329" s="1">
        <v>28491</v>
      </c>
      <c r="K5329" t="b">
        <f>IFERROR(VLOOKUP(F5329,english_mapping!A:B,2,FALSE),"NA")</f>
        <v>1</v>
      </c>
      <c r="L5329" t="str">
        <f t="shared" si="83"/>
        <v>Commercial Real Estate</v>
      </c>
    </row>
    <row r="5330" spans="1:12" x14ac:dyDescent="0.25">
      <c r="A5330" t="s">
        <v>20067</v>
      </c>
      <c r="B5330" t="s">
        <v>20068</v>
      </c>
      <c r="C5330" t="s">
        <v>20069</v>
      </c>
      <c r="D5330" t="s">
        <v>780</v>
      </c>
      <c r="E5330" t="s">
        <v>701</v>
      </c>
      <c r="F5330" t="s">
        <v>21</v>
      </c>
      <c r="G5330" t="s">
        <v>138</v>
      </c>
      <c r="H5330" t="s">
        <v>20070</v>
      </c>
      <c r="I5330" t="s">
        <v>20070</v>
      </c>
      <c r="K5330" t="b">
        <f>IFERROR(VLOOKUP(F5330,english_mapping!A:B,2,FALSE),"NA")</f>
        <v>1</v>
      </c>
      <c r="L5330" t="str">
        <f t="shared" si="83"/>
        <v>Clean Technology</v>
      </c>
    </row>
    <row r="5331" spans="1:12" x14ac:dyDescent="0.25">
      <c r="A5331" t="s">
        <v>20071</v>
      </c>
      <c r="B5331" t="s">
        <v>20072</v>
      </c>
      <c r="C5331" t="s">
        <v>20073</v>
      </c>
      <c r="D5331" t="s">
        <v>20074</v>
      </c>
      <c r="E5331" t="s">
        <v>14</v>
      </c>
      <c r="F5331" t="s">
        <v>21</v>
      </c>
      <c r="G5331" t="s">
        <v>59</v>
      </c>
      <c r="H5331" t="s">
        <v>60</v>
      </c>
      <c r="I5331" t="s">
        <v>1186</v>
      </c>
      <c r="J5331" s="1">
        <v>34700</v>
      </c>
      <c r="K5331" t="b">
        <f>IFERROR(VLOOKUP(F5331,english_mapping!A:B,2,FALSE),"NA")</f>
        <v>1</v>
      </c>
      <c r="L5331" t="str">
        <f t="shared" si="83"/>
        <v>Software</v>
      </c>
    </row>
    <row r="5332" spans="1:12" x14ac:dyDescent="0.25">
      <c r="A5332" t="s">
        <v>20075</v>
      </c>
      <c r="B5332" t="s">
        <v>20076</v>
      </c>
      <c r="C5332" t="s">
        <v>20077</v>
      </c>
      <c r="D5332" t="s">
        <v>51</v>
      </c>
      <c r="E5332" t="s">
        <v>14</v>
      </c>
      <c r="F5332" t="s">
        <v>21</v>
      </c>
      <c r="G5332" t="s">
        <v>553</v>
      </c>
      <c r="H5332" t="s">
        <v>554</v>
      </c>
      <c r="I5332" t="s">
        <v>5676</v>
      </c>
      <c r="J5332" s="1">
        <v>40909</v>
      </c>
      <c r="K5332" t="b">
        <f>IFERROR(VLOOKUP(F5332,english_mapping!A:B,2,FALSE),"NA")</f>
        <v>1</v>
      </c>
      <c r="L5332" t="str">
        <f t="shared" si="83"/>
        <v>Biotechnology</v>
      </c>
    </row>
    <row r="5333" spans="1:12" x14ac:dyDescent="0.25">
      <c r="A5333" t="s">
        <v>20078</v>
      </c>
      <c r="B5333" t="s">
        <v>20079</v>
      </c>
      <c r="C5333" t="s">
        <v>20080</v>
      </c>
      <c r="D5333" t="s">
        <v>4105</v>
      </c>
      <c r="E5333" t="s">
        <v>109</v>
      </c>
      <c r="F5333" t="s">
        <v>462</v>
      </c>
      <c r="G5333">
        <v>48</v>
      </c>
      <c r="H5333" t="s">
        <v>463</v>
      </c>
      <c r="I5333" t="s">
        <v>463</v>
      </c>
      <c r="J5333" s="1">
        <v>39448</v>
      </c>
      <c r="K5333" t="b">
        <f>IFERROR(VLOOKUP(F5333,english_mapping!A:B,2,FALSE),"NA")</f>
        <v>0</v>
      </c>
      <c r="L5333" t="str">
        <f t="shared" si="83"/>
        <v>Advertising</v>
      </c>
    </row>
    <row r="5334" spans="1:12" x14ac:dyDescent="0.25">
      <c r="A5334" t="s">
        <v>20081</v>
      </c>
      <c r="B5334" t="s">
        <v>20082</v>
      </c>
      <c r="C5334" t="s">
        <v>20083</v>
      </c>
      <c r="D5334" t="s">
        <v>1275</v>
      </c>
      <c r="E5334" t="s">
        <v>14</v>
      </c>
      <c r="F5334" t="s">
        <v>21</v>
      </c>
      <c r="G5334" t="s">
        <v>1300</v>
      </c>
      <c r="H5334" t="s">
        <v>1301</v>
      </c>
      <c r="I5334" t="s">
        <v>20084</v>
      </c>
      <c r="J5334" s="1">
        <v>40544</v>
      </c>
      <c r="K5334" t="b">
        <f>IFERROR(VLOOKUP(F5334,english_mapping!A:B,2,FALSE),"NA")</f>
        <v>1</v>
      </c>
      <c r="L5334" t="str">
        <f t="shared" si="83"/>
        <v>Health Care</v>
      </c>
    </row>
    <row r="5335" spans="1:12" x14ac:dyDescent="0.25">
      <c r="A5335" t="s">
        <v>20085</v>
      </c>
      <c r="B5335" t="s">
        <v>20086</v>
      </c>
      <c r="C5335" t="s">
        <v>20087</v>
      </c>
      <c r="D5335" t="s">
        <v>15356</v>
      </c>
      <c r="E5335" t="s">
        <v>14</v>
      </c>
      <c r="F5335" t="s">
        <v>21</v>
      </c>
      <c r="G5335" t="s">
        <v>822</v>
      </c>
      <c r="H5335" t="s">
        <v>823</v>
      </c>
      <c r="I5335" t="s">
        <v>7859</v>
      </c>
      <c r="J5335" s="1">
        <v>38566</v>
      </c>
      <c r="K5335" t="b">
        <f>IFERROR(VLOOKUP(F5335,english_mapping!A:B,2,FALSE),"NA")</f>
        <v>1</v>
      </c>
      <c r="L5335" t="str">
        <f t="shared" si="83"/>
        <v>Water</v>
      </c>
    </row>
    <row r="5336" spans="1:12" x14ac:dyDescent="0.25">
      <c r="A5336" t="s">
        <v>20088</v>
      </c>
      <c r="B5336" t="s">
        <v>20089</v>
      </c>
      <c r="C5336" t="s">
        <v>20090</v>
      </c>
      <c r="D5336" t="s">
        <v>20091</v>
      </c>
      <c r="E5336" t="s">
        <v>14</v>
      </c>
      <c r="F5336" t="s">
        <v>21</v>
      </c>
      <c r="G5336" t="s">
        <v>434</v>
      </c>
      <c r="H5336" t="s">
        <v>535</v>
      </c>
      <c r="I5336" t="s">
        <v>3742</v>
      </c>
      <c r="J5336" s="1">
        <v>41278</v>
      </c>
      <c r="K5336" t="b">
        <f>IFERROR(VLOOKUP(F5336,english_mapping!A:B,2,FALSE),"NA")</f>
        <v>1</v>
      </c>
      <c r="L5336" t="str">
        <f t="shared" si="83"/>
        <v>Communications Infrastructure</v>
      </c>
    </row>
    <row r="5337" spans="1:12" x14ac:dyDescent="0.25">
      <c r="A5337" t="s">
        <v>20092</v>
      </c>
      <c r="B5337" t="s">
        <v>20093</v>
      </c>
      <c r="C5337" t="s">
        <v>20094</v>
      </c>
      <c r="D5337" t="s">
        <v>3563</v>
      </c>
      <c r="E5337" t="s">
        <v>14</v>
      </c>
      <c r="F5337" t="s">
        <v>560</v>
      </c>
      <c r="G5337">
        <v>56</v>
      </c>
      <c r="H5337" t="s">
        <v>2614</v>
      </c>
      <c r="I5337" t="s">
        <v>2614</v>
      </c>
      <c r="J5337" s="1">
        <v>41275</v>
      </c>
      <c r="K5337" t="b">
        <f>IFERROR(VLOOKUP(F5337,english_mapping!A:B,2,FALSE),"NA")</f>
        <v>0</v>
      </c>
      <c r="L5337" t="str">
        <f t="shared" si="83"/>
        <v>Pharmaceuticals</v>
      </c>
    </row>
    <row r="5338" spans="1:12" x14ac:dyDescent="0.25">
      <c r="A5338" t="s">
        <v>20095</v>
      </c>
      <c r="B5338" t="s">
        <v>20096</v>
      </c>
      <c r="C5338" t="s">
        <v>20097</v>
      </c>
      <c r="D5338" t="s">
        <v>51</v>
      </c>
      <c r="E5338" t="s">
        <v>205</v>
      </c>
      <c r="F5338" t="s">
        <v>21</v>
      </c>
      <c r="G5338" t="s">
        <v>138</v>
      </c>
      <c r="H5338" t="s">
        <v>139</v>
      </c>
      <c r="I5338" t="s">
        <v>139</v>
      </c>
      <c r="J5338" s="1">
        <v>39448</v>
      </c>
      <c r="K5338" t="b">
        <f>IFERROR(VLOOKUP(F5338,english_mapping!A:B,2,FALSE),"NA")</f>
        <v>1</v>
      </c>
      <c r="L5338" t="str">
        <f t="shared" si="83"/>
        <v>Biotechnology</v>
      </c>
    </row>
    <row r="5339" spans="1:12" x14ac:dyDescent="0.25">
      <c r="A5339" t="s">
        <v>20098</v>
      </c>
      <c r="B5339" t="s">
        <v>20099</v>
      </c>
      <c r="C5339" t="s">
        <v>20100</v>
      </c>
      <c r="D5339" t="s">
        <v>20101</v>
      </c>
      <c r="E5339" t="s">
        <v>14</v>
      </c>
      <c r="F5339" t="s">
        <v>21</v>
      </c>
      <c r="G5339" t="s">
        <v>131</v>
      </c>
      <c r="H5339" t="s">
        <v>132</v>
      </c>
      <c r="I5339" t="s">
        <v>4415</v>
      </c>
      <c r="J5339" s="1">
        <v>37987</v>
      </c>
      <c r="K5339" t="b">
        <f>IFERROR(VLOOKUP(F5339,english_mapping!A:B,2,FALSE),"NA")</f>
        <v>1</v>
      </c>
      <c r="L5339" t="str">
        <f t="shared" si="83"/>
        <v>Audio</v>
      </c>
    </row>
    <row r="5340" spans="1:12" x14ac:dyDescent="0.25">
      <c r="A5340" t="s">
        <v>20102</v>
      </c>
      <c r="B5340" t="s">
        <v>20103</v>
      </c>
      <c r="C5340" t="s">
        <v>20104</v>
      </c>
      <c r="D5340" t="s">
        <v>20105</v>
      </c>
      <c r="E5340" t="s">
        <v>14</v>
      </c>
      <c r="J5340" s="1">
        <v>36901</v>
      </c>
      <c r="K5340" t="str">
        <f>IFERROR(VLOOKUP(F5340,english_mapping!A:B,2,FALSE),"NA")</f>
        <v>NA</v>
      </c>
      <c r="L5340" t="str">
        <f t="shared" si="83"/>
        <v>Mobile</v>
      </c>
    </row>
    <row r="5341" spans="1:12" x14ac:dyDescent="0.25">
      <c r="A5341" t="s">
        <v>20106</v>
      </c>
      <c r="B5341" t="s">
        <v>20107</v>
      </c>
      <c r="C5341" t="s">
        <v>20108</v>
      </c>
      <c r="D5341" t="s">
        <v>38</v>
      </c>
      <c r="E5341" t="s">
        <v>14</v>
      </c>
      <c r="F5341" t="s">
        <v>161</v>
      </c>
      <c r="G5341" t="s">
        <v>162</v>
      </c>
      <c r="H5341" t="s">
        <v>163</v>
      </c>
      <c r="I5341" t="s">
        <v>6748</v>
      </c>
      <c r="J5341" s="1">
        <v>39814</v>
      </c>
      <c r="K5341" t="b">
        <f>IFERROR(VLOOKUP(F5341,english_mapping!A:B,2,FALSE),"NA")</f>
        <v>0</v>
      </c>
      <c r="L5341" t="str">
        <f t="shared" si="83"/>
        <v>Software</v>
      </c>
    </row>
    <row r="5342" spans="1:12" x14ac:dyDescent="0.25">
      <c r="A5342" t="s">
        <v>20109</v>
      </c>
      <c r="B5342" t="s">
        <v>20110</v>
      </c>
      <c r="C5342" t="s">
        <v>20111</v>
      </c>
      <c r="D5342" t="s">
        <v>2606</v>
      </c>
      <c r="E5342" t="s">
        <v>14</v>
      </c>
      <c r="F5342" t="s">
        <v>340</v>
      </c>
      <c r="G5342">
        <v>11</v>
      </c>
      <c r="H5342" t="s">
        <v>502</v>
      </c>
      <c r="I5342" t="s">
        <v>502</v>
      </c>
      <c r="J5342" s="1">
        <v>38719</v>
      </c>
      <c r="K5342" t="b">
        <f>IFERROR(VLOOKUP(F5342,english_mapping!A:B,2,FALSE),"NA")</f>
        <v>0</v>
      </c>
      <c r="L5342" t="str">
        <f t="shared" si="83"/>
        <v>Games</v>
      </c>
    </row>
    <row r="5343" spans="1:12" x14ac:dyDescent="0.25">
      <c r="A5343" t="s">
        <v>20112</v>
      </c>
      <c r="B5343" t="s">
        <v>20113</v>
      </c>
      <c r="C5343" t="s">
        <v>20114</v>
      </c>
      <c r="D5343" t="s">
        <v>20115</v>
      </c>
      <c r="E5343" t="s">
        <v>14</v>
      </c>
      <c r="F5343" t="s">
        <v>21</v>
      </c>
      <c r="G5343" t="s">
        <v>59</v>
      </c>
      <c r="H5343" t="s">
        <v>60</v>
      </c>
      <c r="I5343" t="s">
        <v>66</v>
      </c>
      <c r="J5343" s="1">
        <v>40910</v>
      </c>
      <c r="K5343" t="b">
        <f>IFERROR(VLOOKUP(F5343,english_mapping!A:B,2,FALSE),"NA")</f>
        <v>1</v>
      </c>
      <c r="L5343" t="str">
        <f t="shared" si="83"/>
        <v>Android</v>
      </c>
    </row>
    <row r="5344" spans="1:12" x14ac:dyDescent="0.25">
      <c r="A5344" t="s">
        <v>20116</v>
      </c>
      <c r="B5344" t="s">
        <v>20117</v>
      </c>
      <c r="C5344" t="s">
        <v>20118</v>
      </c>
      <c r="D5344" t="s">
        <v>70</v>
      </c>
      <c r="E5344" t="s">
        <v>14</v>
      </c>
      <c r="F5344" t="s">
        <v>1087</v>
      </c>
      <c r="G5344">
        <v>4</v>
      </c>
      <c r="H5344" t="s">
        <v>1560</v>
      </c>
      <c r="I5344" t="s">
        <v>1560</v>
      </c>
      <c r="J5344" s="1">
        <v>40179</v>
      </c>
      <c r="K5344" t="b">
        <f>IFERROR(VLOOKUP(F5344,english_mapping!A:B,2,FALSE),"NA")</f>
        <v>0</v>
      </c>
      <c r="L5344" t="str">
        <f t="shared" si="83"/>
        <v>E-Commerce</v>
      </c>
    </row>
    <row r="5345" spans="1:12" x14ac:dyDescent="0.25">
      <c r="A5345" t="s">
        <v>20119</v>
      </c>
      <c r="B5345" t="s">
        <v>20120</v>
      </c>
      <c r="C5345" t="s">
        <v>20121</v>
      </c>
      <c r="D5345" t="s">
        <v>65</v>
      </c>
      <c r="E5345" t="s">
        <v>14</v>
      </c>
      <c r="F5345" t="s">
        <v>124</v>
      </c>
      <c r="G5345" t="s">
        <v>125</v>
      </c>
      <c r="H5345" t="s">
        <v>126</v>
      </c>
      <c r="I5345" t="s">
        <v>126</v>
      </c>
      <c r="J5345" s="1">
        <v>40909</v>
      </c>
      <c r="K5345" t="b">
        <f>IFERROR(VLOOKUP(F5345,english_mapping!A:B,2,FALSE),"NA")</f>
        <v>1</v>
      </c>
      <c r="L5345" t="str">
        <f t="shared" si="83"/>
        <v>Mobile</v>
      </c>
    </row>
    <row r="5346" spans="1:12" x14ac:dyDescent="0.25">
      <c r="A5346" t="s">
        <v>20122</v>
      </c>
      <c r="B5346" t="s">
        <v>20123</v>
      </c>
      <c r="C5346" t="s">
        <v>20124</v>
      </c>
      <c r="D5346" t="s">
        <v>1416</v>
      </c>
      <c r="E5346" t="s">
        <v>14</v>
      </c>
      <c r="F5346" t="s">
        <v>21</v>
      </c>
      <c r="G5346" t="s">
        <v>59</v>
      </c>
      <c r="H5346" t="s">
        <v>60</v>
      </c>
      <c r="I5346" t="s">
        <v>616</v>
      </c>
      <c r="J5346" s="1">
        <v>40179</v>
      </c>
      <c r="K5346" t="b">
        <f>IFERROR(VLOOKUP(F5346,english_mapping!A:B,2,FALSE),"NA")</f>
        <v>1</v>
      </c>
      <c r="L5346" t="str">
        <f t="shared" si="83"/>
        <v>Semiconductors</v>
      </c>
    </row>
    <row r="5347" spans="1:12" x14ac:dyDescent="0.25">
      <c r="A5347" t="s">
        <v>20125</v>
      </c>
      <c r="B5347" t="s">
        <v>20126</v>
      </c>
      <c r="D5347" t="s">
        <v>262</v>
      </c>
      <c r="E5347" t="s">
        <v>205</v>
      </c>
      <c r="F5347" t="s">
        <v>52</v>
      </c>
      <c r="G5347" t="s">
        <v>200</v>
      </c>
      <c r="H5347" t="s">
        <v>201</v>
      </c>
      <c r="I5347" t="s">
        <v>201</v>
      </c>
      <c r="J5347" s="1">
        <v>36526</v>
      </c>
      <c r="K5347" t="b">
        <f>IFERROR(VLOOKUP(F5347,english_mapping!A:B,2,FALSE),"NA")</f>
        <v>1</v>
      </c>
      <c r="L5347" t="str">
        <f t="shared" si="83"/>
        <v>Enterprise Software</v>
      </c>
    </row>
    <row r="5348" spans="1:12" x14ac:dyDescent="0.25">
      <c r="A5348" t="s">
        <v>20127</v>
      </c>
      <c r="B5348" t="s">
        <v>20128</v>
      </c>
      <c r="C5348" t="s">
        <v>20129</v>
      </c>
      <c r="D5348" t="s">
        <v>38</v>
      </c>
      <c r="E5348" t="s">
        <v>205</v>
      </c>
      <c r="F5348" t="s">
        <v>21</v>
      </c>
      <c r="G5348" t="s">
        <v>59</v>
      </c>
      <c r="H5348" t="s">
        <v>60</v>
      </c>
      <c r="I5348" t="s">
        <v>66</v>
      </c>
      <c r="J5348" s="1">
        <v>34700</v>
      </c>
      <c r="K5348" t="b">
        <f>IFERROR(VLOOKUP(F5348,english_mapping!A:B,2,FALSE),"NA")</f>
        <v>1</v>
      </c>
      <c r="L5348" t="str">
        <f t="shared" si="83"/>
        <v>Software</v>
      </c>
    </row>
    <row r="5349" spans="1:12" x14ac:dyDescent="0.25">
      <c r="A5349" t="s">
        <v>20130</v>
      </c>
      <c r="B5349" t="s">
        <v>20131</v>
      </c>
      <c r="C5349" t="s">
        <v>20132</v>
      </c>
      <c r="D5349" t="s">
        <v>3186</v>
      </c>
      <c r="E5349" t="s">
        <v>109</v>
      </c>
      <c r="F5349" t="s">
        <v>649</v>
      </c>
      <c r="G5349">
        <v>7</v>
      </c>
      <c r="H5349" t="s">
        <v>948</v>
      </c>
      <c r="I5349" t="s">
        <v>948</v>
      </c>
      <c r="J5349" s="1">
        <v>40179</v>
      </c>
      <c r="K5349" t="b">
        <f>IFERROR(VLOOKUP(F5349,english_mapping!A:B,2,FALSE),"NA")</f>
        <v>1</v>
      </c>
      <c r="L5349" t="str">
        <f t="shared" si="83"/>
        <v>Financial Services</v>
      </c>
    </row>
    <row r="5350" spans="1:12" x14ac:dyDescent="0.25">
      <c r="A5350" t="s">
        <v>20133</v>
      </c>
      <c r="B5350" t="s">
        <v>20134</v>
      </c>
      <c r="C5350" t="s">
        <v>20135</v>
      </c>
      <c r="D5350" t="s">
        <v>7623</v>
      </c>
      <c r="E5350" t="s">
        <v>14</v>
      </c>
      <c r="F5350" t="s">
        <v>220</v>
      </c>
      <c r="G5350">
        <v>2</v>
      </c>
      <c r="H5350" t="s">
        <v>221</v>
      </c>
      <c r="I5350" t="s">
        <v>20136</v>
      </c>
      <c r="J5350" s="1">
        <v>36991</v>
      </c>
      <c r="K5350" t="b">
        <f>IFERROR(VLOOKUP(F5350,english_mapping!A:B,2,FALSE),"NA")</f>
        <v>1</v>
      </c>
      <c r="L5350" t="str">
        <f t="shared" si="83"/>
        <v>Business Development</v>
      </c>
    </row>
    <row r="5351" spans="1:12" x14ac:dyDescent="0.25">
      <c r="A5351" t="s">
        <v>20137</v>
      </c>
      <c r="B5351" t="s">
        <v>20138</v>
      </c>
      <c r="C5351" t="s">
        <v>20139</v>
      </c>
      <c r="D5351" t="s">
        <v>3563</v>
      </c>
      <c r="E5351" t="s">
        <v>14</v>
      </c>
      <c r="F5351" t="s">
        <v>1087</v>
      </c>
      <c r="G5351">
        <v>2</v>
      </c>
      <c r="H5351" t="s">
        <v>20140</v>
      </c>
      <c r="I5351" t="s">
        <v>20140</v>
      </c>
      <c r="J5351" s="1">
        <v>36892</v>
      </c>
      <c r="K5351" t="b">
        <f>IFERROR(VLOOKUP(F5351,english_mapping!A:B,2,FALSE),"NA")</f>
        <v>0</v>
      </c>
      <c r="L5351" t="str">
        <f t="shared" si="83"/>
        <v>Pharmaceuticals</v>
      </c>
    </row>
    <row r="5352" spans="1:12" x14ac:dyDescent="0.25">
      <c r="A5352" t="s">
        <v>20141</v>
      </c>
      <c r="B5352" t="s">
        <v>20142</v>
      </c>
      <c r="C5352" t="s">
        <v>20143</v>
      </c>
      <c r="D5352" t="s">
        <v>552</v>
      </c>
      <c r="E5352" t="s">
        <v>14</v>
      </c>
      <c r="F5352" t="s">
        <v>484</v>
      </c>
      <c r="H5352" t="s">
        <v>485</v>
      </c>
      <c r="I5352" t="s">
        <v>485</v>
      </c>
      <c r="J5352" s="1">
        <v>38057</v>
      </c>
      <c r="K5352" t="b">
        <f>IFERROR(VLOOKUP(F5352,english_mapping!A:B,2,FALSE),"NA")</f>
        <v>1</v>
      </c>
      <c r="L5352" t="str">
        <f t="shared" si="83"/>
        <v>Social Media</v>
      </c>
    </row>
    <row r="5353" spans="1:12" x14ac:dyDescent="0.25">
      <c r="A5353" t="s">
        <v>20144</v>
      </c>
      <c r="B5353" t="s">
        <v>20145</v>
      </c>
      <c r="C5353" t="s">
        <v>20146</v>
      </c>
      <c r="D5353" t="s">
        <v>20147</v>
      </c>
      <c r="E5353" t="s">
        <v>14</v>
      </c>
      <c r="F5353" t="s">
        <v>21</v>
      </c>
      <c r="G5353" t="s">
        <v>59</v>
      </c>
      <c r="H5353" t="s">
        <v>60</v>
      </c>
      <c r="I5353" t="s">
        <v>1186</v>
      </c>
      <c r="J5353" s="1">
        <v>40544</v>
      </c>
      <c r="K5353" t="b">
        <f>IFERROR(VLOOKUP(F5353,english_mapping!A:B,2,FALSE),"NA")</f>
        <v>1</v>
      </c>
      <c r="L5353" t="str">
        <f t="shared" si="83"/>
        <v>Search</v>
      </c>
    </row>
    <row r="5354" spans="1:12" x14ac:dyDescent="0.25">
      <c r="A5354" t="s">
        <v>20148</v>
      </c>
      <c r="B5354" t="s">
        <v>20149</v>
      </c>
      <c r="C5354" t="s">
        <v>20150</v>
      </c>
      <c r="D5354" t="s">
        <v>20151</v>
      </c>
      <c r="E5354" t="s">
        <v>14</v>
      </c>
      <c r="F5354" t="s">
        <v>33</v>
      </c>
      <c r="K5354" t="b">
        <f>IFERROR(VLOOKUP(F5354,english_mapping!A:B,2,FALSE),"NA")</f>
        <v>0</v>
      </c>
      <c r="L5354" t="str">
        <f t="shared" si="83"/>
        <v>Apps</v>
      </c>
    </row>
    <row r="5355" spans="1:12" x14ac:dyDescent="0.25">
      <c r="A5355" t="s">
        <v>20152</v>
      </c>
      <c r="B5355" t="s">
        <v>20153</v>
      </c>
      <c r="C5355" t="s">
        <v>20154</v>
      </c>
      <c r="D5355" t="s">
        <v>20155</v>
      </c>
      <c r="E5355" t="s">
        <v>14</v>
      </c>
      <c r="F5355" t="s">
        <v>21</v>
      </c>
      <c r="G5355" t="s">
        <v>206</v>
      </c>
      <c r="H5355" t="s">
        <v>7094</v>
      </c>
      <c r="I5355" t="s">
        <v>7094</v>
      </c>
      <c r="J5355" s="1">
        <v>40182</v>
      </c>
      <c r="K5355" t="b">
        <f>IFERROR(VLOOKUP(F5355,english_mapping!A:B,2,FALSE),"NA")</f>
        <v>1</v>
      </c>
      <c r="L5355" t="str">
        <f t="shared" si="83"/>
        <v>Document Management</v>
      </c>
    </row>
    <row r="5356" spans="1:12" x14ac:dyDescent="0.25">
      <c r="A5356" t="s">
        <v>20156</v>
      </c>
      <c r="B5356" t="s">
        <v>20157</v>
      </c>
      <c r="C5356" t="s">
        <v>20158</v>
      </c>
      <c r="D5356" t="s">
        <v>65</v>
      </c>
      <c r="E5356" t="s">
        <v>109</v>
      </c>
      <c r="F5356" t="s">
        <v>21</v>
      </c>
      <c r="G5356" t="s">
        <v>59</v>
      </c>
      <c r="H5356" t="s">
        <v>60</v>
      </c>
      <c r="I5356" t="s">
        <v>1128</v>
      </c>
      <c r="J5356" t="s">
        <v>20159</v>
      </c>
      <c r="K5356" t="b">
        <f>IFERROR(VLOOKUP(F5356,english_mapping!A:B,2,FALSE),"NA")</f>
        <v>1</v>
      </c>
      <c r="L5356" t="str">
        <f t="shared" si="83"/>
        <v>Mobile</v>
      </c>
    </row>
    <row r="5357" spans="1:12" x14ac:dyDescent="0.25">
      <c r="A5357" t="s">
        <v>20160</v>
      </c>
      <c r="B5357" t="s">
        <v>20161</v>
      </c>
      <c r="C5357" t="s">
        <v>20162</v>
      </c>
      <c r="D5357" t="s">
        <v>20163</v>
      </c>
      <c r="E5357" t="s">
        <v>14</v>
      </c>
      <c r="F5357" t="s">
        <v>21</v>
      </c>
      <c r="G5357" t="s">
        <v>206</v>
      </c>
      <c r="H5357" t="s">
        <v>15326</v>
      </c>
      <c r="I5357" t="s">
        <v>20164</v>
      </c>
      <c r="J5357" s="1">
        <v>40544</v>
      </c>
      <c r="K5357" t="b">
        <f>IFERROR(VLOOKUP(F5357,english_mapping!A:B,2,FALSE),"NA")</f>
        <v>1</v>
      </c>
      <c r="L5357" t="str">
        <f t="shared" si="83"/>
        <v>Automotive</v>
      </c>
    </row>
    <row r="5358" spans="1:12" x14ac:dyDescent="0.25">
      <c r="A5358" t="s">
        <v>20165</v>
      </c>
      <c r="B5358" t="s">
        <v>20166</v>
      </c>
      <c r="C5358" t="s">
        <v>20167</v>
      </c>
      <c r="D5358" t="s">
        <v>20168</v>
      </c>
      <c r="E5358" t="s">
        <v>14</v>
      </c>
      <c r="F5358" t="s">
        <v>21</v>
      </c>
      <c r="G5358" t="s">
        <v>59</v>
      </c>
      <c r="H5358" t="s">
        <v>60</v>
      </c>
      <c r="I5358" t="s">
        <v>269</v>
      </c>
      <c r="K5358" t="b">
        <f>IFERROR(VLOOKUP(F5358,english_mapping!A:B,2,FALSE),"NA")</f>
        <v>1</v>
      </c>
      <c r="L5358" t="str">
        <f t="shared" si="83"/>
        <v>Android</v>
      </c>
    </row>
    <row r="5359" spans="1:12" x14ac:dyDescent="0.25">
      <c r="A5359" t="s">
        <v>20169</v>
      </c>
      <c r="B5359" t="s">
        <v>20170</v>
      </c>
      <c r="C5359" t="s">
        <v>20171</v>
      </c>
      <c r="D5359" t="s">
        <v>20172</v>
      </c>
      <c r="E5359" t="s">
        <v>14</v>
      </c>
      <c r="F5359" t="s">
        <v>21</v>
      </c>
      <c r="G5359" t="s">
        <v>59</v>
      </c>
      <c r="H5359" t="s">
        <v>60</v>
      </c>
      <c r="I5359" t="s">
        <v>269</v>
      </c>
      <c r="J5359" s="1">
        <v>40179</v>
      </c>
      <c r="K5359" t="b">
        <f>IFERROR(VLOOKUP(F5359,english_mapping!A:B,2,FALSE),"NA")</f>
        <v>1</v>
      </c>
      <c r="L5359" t="str">
        <f t="shared" si="83"/>
        <v>Digital Media</v>
      </c>
    </row>
    <row r="5360" spans="1:12" x14ac:dyDescent="0.25">
      <c r="A5360" t="s">
        <v>20173</v>
      </c>
      <c r="B5360" t="s">
        <v>20174</v>
      </c>
      <c r="C5360" t="s">
        <v>20175</v>
      </c>
      <c r="D5360" t="s">
        <v>51</v>
      </c>
      <c r="E5360" t="s">
        <v>14</v>
      </c>
      <c r="F5360" t="s">
        <v>712</v>
      </c>
      <c r="G5360">
        <v>2</v>
      </c>
      <c r="H5360" t="s">
        <v>10213</v>
      </c>
      <c r="I5360" t="s">
        <v>20176</v>
      </c>
      <c r="K5360" t="b">
        <f>IFERROR(VLOOKUP(F5360,english_mapping!A:B,2,FALSE),"NA")</f>
        <v>0</v>
      </c>
      <c r="L5360" t="str">
        <f t="shared" si="83"/>
        <v>Biotechnology</v>
      </c>
    </row>
    <row r="5361" spans="1:12" x14ac:dyDescent="0.25">
      <c r="A5361" t="s">
        <v>20177</v>
      </c>
      <c r="B5361" t="s">
        <v>20178</v>
      </c>
      <c r="C5361" t="s">
        <v>20179</v>
      </c>
      <c r="D5361" t="s">
        <v>20180</v>
      </c>
      <c r="E5361" t="s">
        <v>14</v>
      </c>
      <c r="F5361" t="s">
        <v>46</v>
      </c>
      <c r="H5361" t="s">
        <v>47</v>
      </c>
      <c r="I5361" t="s">
        <v>47</v>
      </c>
      <c r="J5361" s="1">
        <v>41281</v>
      </c>
      <c r="K5361" t="b">
        <f>IFERROR(VLOOKUP(F5361,english_mapping!A:B,2,FALSE),"NA")</f>
        <v>0</v>
      </c>
      <c r="L5361" t="str">
        <f t="shared" si="83"/>
        <v>Cloud Infrastructure</v>
      </c>
    </row>
    <row r="5362" spans="1:12" x14ac:dyDescent="0.25">
      <c r="A5362" t="s">
        <v>20181</v>
      </c>
      <c r="B5362" t="s">
        <v>20182</v>
      </c>
      <c r="C5362" t="s">
        <v>20183</v>
      </c>
      <c r="D5362" t="s">
        <v>20184</v>
      </c>
      <c r="E5362" t="s">
        <v>14</v>
      </c>
      <c r="F5362" t="s">
        <v>1151</v>
      </c>
      <c r="G5362">
        <v>25</v>
      </c>
      <c r="H5362" t="s">
        <v>1618</v>
      </c>
      <c r="I5362" t="s">
        <v>1619</v>
      </c>
      <c r="J5362" s="1">
        <v>41640</v>
      </c>
      <c r="K5362" t="b">
        <f>IFERROR(VLOOKUP(F5362,english_mapping!A:B,2,FALSE),"NA")</f>
        <v>0</v>
      </c>
      <c r="L5362" t="str">
        <f t="shared" si="83"/>
        <v>Big Data</v>
      </c>
    </row>
    <row r="5363" spans="1:12" x14ac:dyDescent="0.25">
      <c r="A5363" t="s">
        <v>20185</v>
      </c>
      <c r="B5363" t="s">
        <v>20186</v>
      </c>
      <c r="C5363" t="s">
        <v>20187</v>
      </c>
      <c r="D5363" t="s">
        <v>780</v>
      </c>
      <c r="E5363" t="s">
        <v>14</v>
      </c>
      <c r="F5363" t="s">
        <v>52</v>
      </c>
      <c r="G5363" t="s">
        <v>53</v>
      </c>
      <c r="H5363" t="s">
        <v>6906</v>
      </c>
      <c r="I5363" t="s">
        <v>6906</v>
      </c>
      <c r="J5363" t="s">
        <v>6334</v>
      </c>
      <c r="K5363" t="b">
        <f>IFERROR(VLOOKUP(F5363,english_mapping!A:B,2,FALSE),"NA")</f>
        <v>1</v>
      </c>
      <c r="L5363" t="str">
        <f t="shared" si="83"/>
        <v>Clean Technology</v>
      </c>
    </row>
    <row r="5364" spans="1:12" x14ac:dyDescent="0.25">
      <c r="A5364" t="s">
        <v>20188</v>
      </c>
      <c r="B5364" t="s">
        <v>20189</v>
      </c>
      <c r="C5364" t="s">
        <v>20190</v>
      </c>
      <c r="D5364" t="s">
        <v>20191</v>
      </c>
      <c r="E5364" t="s">
        <v>701</v>
      </c>
      <c r="F5364" t="s">
        <v>52</v>
      </c>
      <c r="G5364" t="s">
        <v>53</v>
      </c>
      <c r="H5364" t="s">
        <v>54</v>
      </c>
      <c r="I5364" t="s">
        <v>54</v>
      </c>
      <c r="J5364" s="1">
        <v>39448</v>
      </c>
      <c r="K5364" t="b">
        <f>IFERROR(VLOOKUP(F5364,english_mapping!A:B,2,FALSE),"NA")</f>
        <v>1</v>
      </c>
      <c r="L5364" t="str">
        <f t="shared" si="83"/>
        <v>Minerals</v>
      </c>
    </row>
    <row r="5365" spans="1:12" x14ac:dyDescent="0.25">
      <c r="A5365" t="s">
        <v>20192</v>
      </c>
      <c r="B5365" t="s">
        <v>20193</v>
      </c>
      <c r="C5365" t="s">
        <v>20194</v>
      </c>
      <c r="D5365" t="s">
        <v>20195</v>
      </c>
      <c r="E5365" t="s">
        <v>14</v>
      </c>
      <c r="J5365" s="1">
        <v>41707</v>
      </c>
      <c r="K5365" t="str">
        <f>IFERROR(VLOOKUP(F5365,english_mapping!A:B,2,FALSE),"NA")</f>
        <v>NA</v>
      </c>
      <c r="L5365" t="str">
        <f t="shared" si="83"/>
        <v>Architecture</v>
      </c>
    </row>
    <row r="5366" spans="1:12" x14ac:dyDescent="0.25">
      <c r="A5366" t="s">
        <v>20196</v>
      </c>
      <c r="B5366" t="s">
        <v>20197</v>
      </c>
      <c r="C5366" t="s">
        <v>20198</v>
      </c>
      <c r="D5366" t="s">
        <v>20199</v>
      </c>
      <c r="E5366" t="s">
        <v>14</v>
      </c>
      <c r="F5366" t="s">
        <v>21</v>
      </c>
      <c r="G5366" t="s">
        <v>59</v>
      </c>
      <c r="H5366" t="s">
        <v>513</v>
      </c>
      <c r="I5366" t="s">
        <v>16246</v>
      </c>
      <c r="J5366" s="1">
        <v>37630</v>
      </c>
      <c r="K5366" t="b">
        <f>IFERROR(VLOOKUP(F5366,english_mapping!A:B,2,FALSE),"NA")</f>
        <v>1</v>
      </c>
      <c r="L5366" t="str">
        <f t="shared" si="83"/>
        <v>Cloud Computing</v>
      </c>
    </row>
    <row r="5367" spans="1:12" x14ac:dyDescent="0.25">
      <c r="A5367" t="s">
        <v>20200</v>
      </c>
      <c r="B5367" t="s">
        <v>20201</v>
      </c>
      <c r="C5367" t="s">
        <v>20202</v>
      </c>
      <c r="D5367" t="s">
        <v>20203</v>
      </c>
      <c r="E5367" t="s">
        <v>14</v>
      </c>
      <c r="F5367" t="s">
        <v>365</v>
      </c>
      <c r="G5367">
        <v>26</v>
      </c>
      <c r="H5367" t="s">
        <v>366</v>
      </c>
      <c r="I5367" t="s">
        <v>366</v>
      </c>
      <c r="K5367" t="b">
        <f>IFERROR(VLOOKUP(F5367,english_mapping!A:B,2,FALSE),"NA")</f>
        <v>0</v>
      </c>
      <c r="L5367" t="str">
        <f t="shared" si="83"/>
        <v>Governments</v>
      </c>
    </row>
    <row r="5368" spans="1:12" x14ac:dyDescent="0.25">
      <c r="A5368" t="s">
        <v>20204</v>
      </c>
      <c r="B5368" t="s">
        <v>20205</v>
      </c>
      <c r="C5368" t="s">
        <v>20206</v>
      </c>
      <c r="D5368" t="s">
        <v>51</v>
      </c>
      <c r="E5368" t="s">
        <v>14</v>
      </c>
      <c r="F5368" t="s">
        <v>21</v>
      </c>
      <c r="G5368" t="s">
        <v>101</v>
      </c>
      <c r="H5368" t="s">
        <v>102</v>
      </c>
      <c r="I5368" t="s">
        <v>103</v>
      </c>
      <c r="K5368" t="b">
        <f>IFERROR(VLOOKUP(F5368,english_mapping!A:B,2,FALSE),"NA")</f>
        <v>1</v>
      </c>
      <c r="L5368" t="str">
        <f t="shared" si="83"/>
        <v>Biotechnology</v>
      </c>
    </row>
    <row r="5369" spans="1:12" x14ac:dyDescent="0.25">
      <c r="A5369" t="s">
        <v>20207</v>
      </c>
      <c r="B5369" t="s">
        <v>20208</v>
      </c>
      <c r="C5369" t="s">
        <v>20209</v>
      </c>
      <c r="D5369" t="s">
        <v>1538</v>
      </c>
      <c r="E5369" t="s">
        <v>205</v>
      </c>
      <c r="F5369" t="s">
        <v>462</v>
      </c>
      <c r="G5369">
        <v>73</v>
      </c>
      <c r="H5369" t="s">
        <v>20210</v>
      </c>
      <c r="I5369" t="s">
        <v>20210</v>
      </c>
      <c r="J5369" s="1">
        <v>40550</v>
      </c>
      <c r="K5369" t="b">
        <f>IFERROR(VLOOKUP(F5369,english_mapping!A:B,2,FALSE),"NA")</f>
        <v>0</v>
      </c>
      <c r="L5369" t="str">
        <f t="shared" si="83"/>
        <v>Security</v>
      </c>
    </row>
    <row r="5370" spans="1:12" x14ac:dyDescent="0.25">
      <c r="A5370" t="s">
        <v>20211</v>
      </c>
      <c r="B5370" t="s">
        <v>20212</v>
      </c>
      <c r="C5370" t="s">
        <v>20213</v>
      </c>
      <c r="D5370" t="s">
        <v>20214</v>
      </c>
      <c r="E5370" t="s">
        <v>205</v>
      </c>
      <c r="F5370" t="s">
        <v>462</v>
      </c>
      <c r="G5370">
        <v>73</v>
      </c>
      <c r="H5370" t="s">
        <v>1329</v>
      </c>
      <c r="I5370" t="s">
        <v>20215</v>
      </c>
      <c r="J5370" t="s">
        <v>9572</v>
      </c>
      <c r="K5370" t="b">
        <f>IFERROR(VLOOKUP(F5370,english_mapping!A:B,2,FALSE),"NA")</f>
        <v>0</v>
      </c>
      <c r="L5370" t="str">
        <f t="shared" si="83"/>
        <v>Auto</v>
      </c>
    </row>
    <row r="5371" spans="1:12" x14ac:dyDescent="0.25">
      <c r="A5371" t="s">
        <v>20216</v>
      </c>
      <c r="B5371" t="s">
        <v>20217</v>
      </c>
      <c r="C5371" t="s">
        <v>20218</v>
      </c>
      <c r="D5371" t="s">
        <v>20219</v>
      </c>
      <c r="E5371" t="s">
        <v>14</v>
      </c>
      <c r="J5371" s="1">
        <v>41275</v>
      </c>
      <c r="K5371" t="str">
        <f>IFERROR(VLOOKUP(F5371,english_mapping!A:B,2,FALSE),"NA")</f>
        <v>NA</v>
      </c>
      <c r="L5371" t="str">
        <f t="shared" si="83"/>
        <v>Banking</v>
      </c>
    </row>
    <row r="5372" spans="1:12" x14ac:dyDescent="0.25">
      <c r="A5372" t="s">
        <v>20220</v>
      </c>
      <c r="B5372" t="s">
        <v>20221</v>
      </c>
      <c r="C5372" t="s">
        <v>20222</v>
      </c>
      <c r="D5372" t="s">
        <v>20223</v>
      </c>
      <c r="E5372" t="s">
        <v>14</v>
      </c>
      <c r="F5372" t="s">
        <v>124</v>
      </c>
      <c r="G5372" t="s">
        <v>125</v>
      </c>
      <c r="H5372" t="s">
        <v>126</v>
      </c>
      <c r="I5372" t="s">
        <v>126</v>
      </c>
      <c r="J5372" s="1">
        <v>40910</v>
      </c>
      <c r="K5372" t="b">
        <f>IFERROR(VLOOKUP(F5372,english_mapping!A:B,2,FALSE),"NA")</f>
        <v>1</v>
      </c>
      <c r="L5372" t="str">
        <f t="shared" si="83"/>
        <v>Leisure</v>
      </c>
    </row>
    <row r="5373" spans="1:12" x14ac:dyDescent="0.25">
      <c r="A5373" t="s">
        <v>20224</v>
      </c>
      <c r="B5373" t="s">
        <v>20225</v>
      </c>
      <c r="C5373" t="s">
        <v>20226</v>
      </c>
      <c r="D5373" t="s">
        <v>1275</v>
      </c>
      <c r="E5373" t="s">
        <v>205</v>
      </c>
      <c r="F5373" t="s">
        <v>21</v>
      </c>
      <c r="G5373" t="s">
        <v>59</v>
      </c>
      <c r="H5373" t="s">
        <v>60</v>
      </c>
      <c r="I5373" t="s">
        <v>269</v>
      </c>
      <c r="J5373" s="1">
        <v>40549</v>
      </c>
      <c r="K5373" t="b">
        <f>IFERROR(VLOOKUP(F5373,english_mapping!A:B,2,FALSE),"NA")</f>
        <v>1</v>
      </c>
      <c r="L5373" t="str">
        <f t="shared" si="83"/>
        <v>Health Care</v>
      </c>
    </row>
    <row r="5374" spans="1:12" x14ac:dyDescent="0.25">
      <c r="A5374" t="s">
        <v>20227</v>
      </c>
      <c r="B5374" t="s">
        <v>20228</v>
      </c>
      <c r="C5374" t="s">
        <v>20229</v>
      </c>
      <c r="D5374" t="s">
        <v>20230</v>
      </c>
      <c r="E5374" t="s">
        <v>14</v>
      </c>
      <c r="F5374" t="s">
        <v>52</v>
      </c>
      <c r="G5374" t="s">
        <v>200</v>
      </c>
      <c r="H5374" t="s">
        <v>201</v>
      </c>
      <c r="I5374" t="s">
        <v>3578</v>
      </c>
      <c r="J5374" t="s">
        <v>20231</v>
      </c>
      <c r="K5374" t="b">
        <f>IFERROR(VLOOKUP(F5374,english_mapping!A:B,2,FALSE),"NA")</f>
        <v>1</v>
      </c>
      <c r="L5374" t="str">
        <f t="shared" si="83"/>
        <v>Infrastructure</v>
      </c>
    </row>
    <row r="5375" spans="1:12" x14ac:dyDescent="0.25">
      <c r="A5375" t="s">
        <v>20232</v>
      </c>
      <c r="B5375" t="s">
        <v>20233</v>
      </c>
      <c r="C5375" t="s">
        <v>20234</v>
      </c>
      <c r="D5375" t="s">
        <v>2541</v>
      </c>
      <c r="E5375" t="s">
        <v>109</v>
      </c>
      <c r="F5375" t="s">
        <v>21</v>
      </c>
      <c r="G5375" t="s">
        <v>101</v>
      </c>
      <c r="H5375" t="s">
        <v>102</v>
      </c>
      <c r="I5375" t="s">
        <v>103</v>
      </c>
      <c r="J5375" s="1">
        <v>38353</v>
      </c>
      <c r="K5375" t="b">
        <f>IFERROR(VLOOKUP(F5375,english_mapping!A:B,2,FALSE),"NA")</f>
        <v>1</v>
      </c>
      <c r="L5375" t="str">
        <f t="shared" si="83"/>
        <v>Advertising</v>
      </c>
    </row>
    <row r="5376" spans="1:12" x14ac:dyDescent="0.25">
      <c r="A5376" t="s">
        <v>20235</v>
      </c>
      <c r="B5376" t="s">
        <v>20236</v>
      </c>
      <c r="C5376" t="s">
        <v>20237</v>
      </c>
      <c r="D5376" t="s">
        <v>32</v>
      </c>
      <c r="E5376" t="s">
        <v>109</v>
      </c>
      <c r="F5376" t="s">
        <v>21</v>
      </c>
      <c r="G5376" t="s">
        <v>59</v>
      </c>
      <c r="H5376" t="s">
        <v>60</v>
      </c>
      <c r="I5376" t="s">
        <v>269</v>
      </c>
      <c r="K5376" t="b">
        <f>IFERROR(VLOOKUP(F5376,english_mapping!A:B,2,FALSE),"NA")</f>
        <v>1</v>
      </c>
      <c r="L5376" t="str">
        <f t="shared" si="83"/>
        <v>Curated Web</v>
      </c>
    </row>
    <row r="5377" spans="1:12" x14ac:dyDescent="0.25">
      <c r="A5377" t="s">
        <v>20238</v>
      </c>
      <c r="B5377" t="s">
        <v>20239</v>
      </c>
      <c r="C5377" t="s">
        <v>20240</v>
      </c>
      <c r="D5377" t="s">
        <v>20241</v>
      </c>
      <c r="E5377" t="s">
        <v>14</v>
      </c>
      <c r="F5377" t="s">
        <v>649</v>
      </c>
      <c r="G5377">
        <v>7</v>
      </c>
      <c r="H5377" t="s">
        <v>948</v>
      </c>
      <c r="I5377" t="s">
        <v>948</v>
      </c>
      <c r="J5377" s="1">
        <v>37622</v>
      </c>
      <c r="K5377" t="b">
        <f>IFERROR(VLOOKUP(F5377,english_mapping!A:B,2,FALSE),"NA")</f>
        <v>1</v>
      </c>
      <c r="L5377" t="str">
        <f t="shared" si="83"/>
        <v>Advertising</v>
      </c>
    </row>
    <row r="5378" spans="1:12" x14ac:dyDescent="0.25">
      <c r="A5378" t="s">
        <v>20242</v>
      </c>
      <c r="B5378" t="s">
        <v>20243</v>
      </c>
      <c r="C5378" t="s">
        <v>20244</v>
      </c>
      <c r="D5378" t="s">
        <v>20245</v>
      </c>
      <c r="E5378" t="s">
        <v>14</v>
      </c>
      <c r="F5378" t="s">
        <v>21</v>
      </c>
      <c r="G5378" t="s">
        <v>138</v>
      </c>
      <c r="H5378" t="s">
        <v>139</v>
      </c>
      <c r="I5378" t="s">
        <v>139</v>
      </c>
      <c r="J5378" s="1">
        <v>39088</v>
      </c>
      <c r="K5378" t="b">
        <f>IFERROR(VLOOKUP(F5378,english_mapping!A:B,2,FALSE),"NA")</f>
        <v>1</v>
      </c>
      <c r="L5378" t="str">
        <f t="shared" si="83"/>
        <v>Legal</v>
      </c>
    </row>
    <row r="5379" spans="1:12" x14ac:dyDescent="0.25">
      <c r="A5379" t="s">
        <v>20246</v>
      </c>
      <c r="B5379" t="s">
        <v>20247</v>
      </c>
      <c r="C5379" t="s">
        <v>20248</v>
      </c>
      <c r="D5379" t="s">
        <v>20249</v>
      </c>
      <c r="E5379" t="s">
        <v>14</v>
      </c>
      <c r="F5379" t="s">
        <v>2175</v>
      </c>
      <c r="G5379">
        <v>13</v>
      </c>
      <c r="H5379" t="s">
        <v>20250</v>
      </c>
      <c r="I5379" t="s">
        <v>20250</v>
      </c>
      <c r="J5379" s="1">
        <v>37257</v>
      </c>
      <c r="K5379" t="b">
        <f>IFERROR(VLOOKUP(F5379,english_mapping!A:B,2,FALSE),"NA")</f>
        <v>0</v>
      </c>
      <c r="L5379" t="str">
        <f t="shared" si="83"/>
        <v>Clean Energy</v>
      </c>
    </row>
    <row r="5380" spans="1:12" x14ac:dyDescent="0.25">
      <c r="A5380" t="s">
        <v>20251</v>
      </c>
      <c r="B5380" t="s">
        <v>20252</v>
      </c>
      <c r="C5380" t="s">
        <v>20253</v>
      </c>
      <c r="D5380" t="s">
        <v>20254</v>
      </c>
      <c r="E5380" t="s">
        <v>14</v>
      </c>
      <c r="F5380" t="s">
        <v>15</v>
      </c>
      <c r="G5380">
        <v>9</v>
      </c>
      <c r="H5380" t="s">
        <v>8169</v>
      </c>
      <c r="I5380" t="s">
        <v>8169</v>
      </c>
      <c r="J5380" s="1">
        <v>40179</v>
      </c>
      <c r="K5380" t="b">
        <f>IFERROR(VLOOKUP(F5380,english_mapping!A:B,2,FALSE),"NA")</f>
        <v>1</v>
      </c>
      <c r="L5380" t="str">
        <f t="shared" ref="L5380:L5443" si="84">IFERROR(LEFT(D5380,(FIND("|",D5380))-1),D5380)</f>
        <v>Internet</v>
      </c>
    </row>
    <row r="5381" spans="1:12" x14ac:dyDescent="0.25">
      <c r="A5381" t="s">
        <v>20255</v>
      </c>
      <c r="B5381" t="s">
        <v>20256</v>
      </c>
      <c r="C5381" t="s">
        <v>20257</v>
      </c>
      <c r="D5381" t="s">
        <v>20258</v>
      </c>
      <c r="E5381" t="s">
        <v>14</v>
      </c>
      <c r="F5381" t="s">
        <v>484</v>
      </c>
      <c r="H5381" t="s">
        <v>485</v>
      </c>
      <c r="I5381" t="s">
        <v>485</v>
      </c>
      <c r="J5381" s="1">
        <v>39083</v>
      </c>
      <c r="K5381" t="b">
        <f>IFERROR(VLOOKUP(F5381,english_mapping!A:B,2,FALSE),"NA")</f>
        <v>1</v>
      </c>
      <c r="L5381" t="str">
        <f t="shared" si="84"/>
        <v>Biotechnology</v>
      </c>
    </row>
    <row r="5382" spans="1:12" x14ac:dyDescent="0.25">
      <c r="A5382" t="s">
        <v>20259</v>
      </c>
      <c r="B5382" t="s">
        <v>20260</v>
      </c>
      <c r="C5382" t="s">
        <v>20261</v>
      </c>
      <c r="D5382" t="s">
        <v>20262</v>
      </c>
      <c r="E5382" t="s">
        <v>14</v>
      </c>
      <c r="F5382" t="s">
        <v>1087</v>
      </c>
      <c r="G5382">
        <v>5</v>
      </c>
      <c r="H5382" t="s">
        <v>1088</v>
      </c>
      <c r="I5382" t="s">
        <v>1088</v>
      </c>
      <c r="J5382" s="1">
        <v>42190</v>
      </c>
      <c r="K5382" t="b">
        <f>IFERROR(VLOOKUP(F5382,english_mapping!A:B,2,FALSE),"NA")</f>
        <v>0</v>
      </c>
      <c r="L5382" t="str">
        <f t="shared" si="84"/>
        <v>Biometrics</v>
      </c>
    </row>
    <row r="5383" spans="1:12" x14ac:dyDescent="0.25">
      <c r="A5383" t="s">
        <v>20263</v>
      </c>
      <c r="B5383" t="s">
        <v>20264</v>
      </c>
      <c r="C5383" t="s">
        <v>20265</v>
      </c>
      <c r="D5383" t="s">
        <v>20266</v>
      </c>
      <c r="E5383" t="s">
        <v>14</v>
      </c>
      <c r="F5383" t="s">
        <v>21</v>
      </c>
      <c r="G5383" t="s">
        <v>285</v>
      </c>
      <c r="H5383" t="s">
        <v>889</v>
      </c>
      <c r="I5383" t="s">
        <v>889</v>
      </c>
      <c r="K5383" t="b">
        <f>IFERROR(VLOOKUP(F5383,english_mapping!A:B,2,FALSE),"NA")</f>
        <v>1</v>
      </c>
      <c r="L5383" t="str">
        <f t="shared" si="84"/>
        <v>Apps</v>
      </c>
    </row>
    <row r="5384" spans="1:12" x14ac:dyDescent="0.25">
      <c r="A5384" t="s">
        <v>20267</v>
      </c>
      <c r="B5384" t="s">
        <v>20268</v>
      </c>
      <c r="C5384" t="s">
        <v>20269</v>
      </c>
      <c r="D5384" t="s">
        <v>16048</v>
      </c>
      <c r="E5384" t="s">
        <v>14</v>
      </c>
      <c r="F5384" t="s">
        <v>21</v>
      </c>
      <c r="G5384" t="s">
        <v>4078</v>
      </c>
      <c r="H5384" t="s">
        <v>3239</v>
      </c>
      <c r="I5384" t="s">
        <v>3239</v>
      </c>
      <c r="J5384" s="1">
        <v>41640</v>
      </c>
      <c r="K5384" t="b">
        <f>IFERROR(VLOOKUP(F5384,english_mapping!A:B,2,FALSE),"NA")</f>
        <v>1</v>
      </c>
      <c r="L5384" t="str">
        <f t="shared" si="84"/>
        <v>Apps</v>
      </c>
    </row>
    <row r="5385" spans="1:12" x14ac:dyDescent="0.25">
      <c r="A5385" t="s">
        <v>20270</v>
      </c>
      <c r="B5385" t="s">
        <v>20271</v>
      </c>
      <c r="C5385" t="s">
        <v>20272</v>
      </c>
      <c r="D5385" t="s">
        <v>20273</v>
      </c>
      <c r="E5385" t="s">
        <v>14</v>
      </c>
      <c r="K5385" t="str">
        <f>IFERROR(VLOOKUP(F5385,english_mapping!A:B,2,FALSE),"NA")</f>
        <v>NA</v>
      </c>
      <c r="L5385" t="str">
        <f t="shared" si="84"/>
        <v>Energy Efficiency</v>
      </c>
    </row>
    <row r="5386" spans="1:12" x14ac:dyDescent="0.25">
      <c r="A5386" t="s">
        <v>20274</v>
      </c>
      <c r="B5386" t="s">
        <v>20275</v>
      </c>
      <c r="C5386" t="s">
        <v>20276</v>
      </c>
      <c r="D5386" t="s">
        <v>20277</v>
      </c>
      <c r="E5386" t="s">
        <v>14</v>
      </c>
      <c r="F5386" t="s">
        <v>21</v>
      </c>
      <c r="G5386" t="s">
        <v>1383</v>
      </c>
      <c r="H5386" t="s">
        <v>1384</v>
      </c>
      <c r="I5386" t="s">
        <v>20278</v>
      </c>
      <c r="J5386" s="1">
        <v>41275</v>
      </c>
      <c r="K5386" t="b">
        <f>IFERROR(VLOOKUP(F5386,english_mapping!A:B,2,FALSE),"NA")</f>
        <v>1</v>
      </c>
      <c r="L5386" t="str">
        <f t="shared" si="84"/>
        <v>Advertising</v>
      </c>
    </row>
    <row r="5387" spans="1:12" x14ac:dyDescent="0.25">
      <c r="A5387" t="s">
        <v>20279</v>
      </c>
      <c r="B5387" t="s">
        <v>20280</v>
      </c>
      <c r="C5387" t="s">
        <v>20281</v>
      </c>
      <c r="D5387" t="s">
        <v>20282</v>
      </c>
      <c r="E5387" t="s">
        <v>109</v>
      </c>
      <c r="F5387" t="s">
        <v>21</v>
      </c>
      <c r="G5387" t="s">
        <v>154</v>
      </c>
      <c r="H5387" t="s">
        <v>242</v>
      </c>
      <c r="I5387" t="s">
        <v>242</v>
      </c>
      <c r="J5387" s="1">
        <v>41640</v>
      </c>
      <c r="K5387" t="b">
        <f>IFERROR(VLOOKUP(F5387,english_mapping!A:B,2,FALSE),"NA")</f>
        <v>1</v>
      </c>
      <c r="L5387" t="str">
        <f t="shared" si="84"/>
        <v>Information Technology</v>
      </c>
    </row>
    <row r="5388" spans="1:12" x14ac:dyDescent="0.25">
      <c r="A5388" t="s">
        <v>20283</v>
      </c>
      <c r="B5388" t="s">
        <v>20284</v>
      </c>
      <c r="C5388" t="s">
        <v>20285</v>
      </c>
      <c r="D5388" t="s">
        <v>20286</v>
      </c>
      <c r="E5388" t="s">
        <v>14</v>
      </c>
      <c r="F5388" t="s">
        <v>5036</v>
      </c>
      <c r="G5388">
        <v>9</v>
      </c>
      <c r="K5388" t="b">
        <f>IFERROR(VLOOKUP(F5388,english_mapping!A:B,2,FALSE),"NA")</f>
        <v>0</v>
      </c>
      <c r="L5388" t="str">
        <f t="shared" si="84"/>
        <v>Advertising</v>
      </c>
    </row>
    <row r="5389" spans="1:12" x14ac:dyDescent="0.25">
      <c r="A5389" t="s">
        <v>20287</v>
      </c>
      <c r="B5389" t="s">
        <v>20288</v>
      </c>
      <c r="C5389" t="s">
        <v>20289</v>
      </c>
      <c r="D5389" t="s">
        <v>38</v>
      </c>
      <c r="E5389" t="s">
        <v>14</v>
      </c>
      <c r="F5389" t="s">
        <v>21</v>
      </c>
      <c r="G5389" t="s">
        <v>59</v>
      </c>
      <c r="H5389" t="s">
        <v>1249</v>
      </c>
      <c r="I5389" t="s">
        <v>1249</v>
      </c>
      <c r="J5389" s="1">
        <v>37257</v>
      </c>
      <c r="K5389" t="b">
        <f>IFERROR(VLOOKUP(F5389,english_mapping!A:B,2,FALSE),"NA")</f>
        <v>1</v>
      </c>
      <c r="L5389" t="str">
        <f t="shared" si="84"/>
        <v>Software</v>
      </c>
    </row>
    <row r="5390" spans="1:12" x14ac:dyDescent="0.25">
      <c r="A5390" t="s">
        <v>20290</v>
      </c>
      <c r="B5390" t="s">
        <v>20291</v>
      </c>
      <c r="C5390" t="s">
        <v>20292</v>
      </c>
      <c r="D5390" t="s">
        <v>20293</v>
      </c>
      <c r="E5390" t="s">
        <v>14</v>
      </c>
      <c r="F5390" t="s">
        <v>21</v>
      </c>
      <c r="G5390" t="s">
        <v>101</v>
      </c>
      <c r="H5390" t="s">
        <v>102</v>
      </c>
      <c r="I5390" t="s">
        <v>103</v>
      </c>
      <c r="J5390" s="1">
        <v>42006</v>
      </c>
      <c r="K5390" t="b">
        <f>IFERROR(VLOOKUP(F5390,english_mapping!A:B,2,FALSE),"NA")</f>
        <v>1</v>
      </c>
      <c r="L5390" t="str">
        <f t="shared" si="84"/>
        <v>Consumers</v>
      </c>
    </row>
    <row r="5391" spans="1:12" x14ac:dyDescent="0.25">
      <c r="A5391" t="s">
        <v>20294</v>
      </c>
      <c r="B5391" t="s">
        <v>20295</v>
      </c>
      <c r="C5391" t="s">
        <v>20296</v>
      </c>
      <c r="D5391" t="s">
        <v>20297</v>
      </c>
      <c r="E5391" t="s">
        <v>14</v>
      </c>
      <c r="F5391" t="s">
        <v>21</v>
      </c>
      <c r="G5391" t="s">
        <v>59</v>
      </c>
      <c r="H5391" t="s">
        <v>2601</v>
      </c>
      <c r="I5391" t="s">
        <v>15005</v>
      </c>
      <c r="J5391" s="1">
        <v>39448</v>
      </c>
      <c r="K5391" t="b">
        <f>IFERROR(VLOOKUP(F5391,english_mapping!A:B,2,FALSE),"NA")</f>
        <v>1</v>
      </c>
      <c r="L5391" t="str">
        <f t="shared" si="84"/>
        <v>Audio</v>
      </c>
    </row>
    <row r="5392" spans="1:12" x14ac:dyDescent="0.25">
      <c r="A5392" t="s">
        <v>20298</v>
      </c>
      <c r="B5392" t="s">
        <v>20299</v>
      </c>
      <c r="D5392" t="s">
        <v>20300</v>
      </c>
      <c r="E5392" t="s">
        <v>14</v>
      </c>
      <c r="F5392" t="s">
        <v>21</v>
      </c>
      <c r="G5392" t="s">
        <v>1300</v>
      </c>
      <c r="H5392" t="s">
        <v>1301</v>
      </c>
      <c r="I5392" t="s">
        <v>20301</v>
      </c>
      <c r="K5392" t="b">
        <f>IFERROR(VLOOKUP(F5392,english_mapping!A:B,2,FALSE),"NA")</f>
        <v>1</v>
      </c>
      <c r="L5392" t="str">
        <f t="shared" si="84"/>
        <v>Energy Management</v>
      </c>
    </row>
    <row r="5393" spans="1:12" x14ac:dyDescent="0.25">
      <c r="A5393" t="s">
        <v>20302</v>
      </c>
      <c r="B5393" t="s">
        <v>20303</v>
      </c>
      <c r="C5393" t="s">
        <v>20304</v>
      </c>
      <c r="E5393" t="s">
        <v>14</v>
      </c>
      <c r="F5393" t="s">
        <v>33</v>
      </c>
      <c r="G5393">
        <v>22</v>
      </c>
      <c r="H5393" t="s">
        <v>34</v>
      </c>
      <c r="I5393" t="s">
        <v>34</v>
      </c>
      <c r="K5393" t="b">
        <f>IFERROR(VLOOKUP(F5393,english_mapping!A:B,2,FALSE),"NA")</f>
        <v>0</v>
      </c>
      <c r="L5393">
        <f t="shared" si="84"/>
        <v>0</v>
      </c>
    </row>
    <row r="5394" spans="1:12" x14ac:dyDescent="0.25">
      <c r="A5394" t="s">
        <v>20305</v>
      </c>
      <c r="B5394" t="s">
        <v>20306</v>
      </c>
      <c r="C5394" t="s">
        <v>20307</v>
      </c>
      <c r="D5394" t="s">
        <v>20308</v>
      </c>
      <c r="E5394" t="s">
        <v>14</v>
      </c>
      <c r="F5394" t="s">
        <v>161</v>
      </c>
      <c r="G5394" t="s">
        <v>162</v>
      </c>
      <c r="H5394" t="s">
        <v>163</v>
      </c>
      <c r="I5394" t="s">
        <v>163</v>
      </c>
      <c r="J5394" s="1">
        <v>39083</v>
      </c>
      <c r="K5394" t="b">
        <f>IFERROR(VLOOKUP(F5394,english_mapping!A:B,2,FALSE),"NA")</f>
        <v>0</v>
      </c>
      <c r="L5394" t="str">
        <f t="shared" si="84"/>
        <v>Internet</v>
      </c>
    </row>
    <row r="5395" spans="1:12" x14ac:dyDescent="0.25">
      <c r="A5395" t="s">
        <v>20309</v>
      </c>
      <c r="B5395" t="s">
        <v>20310</v>
      </c>
      <c r="C5395" t="s">
        <v>20311</v>
      </c>
      <c r="D5395" t="s">
        <v>20312</v>
      </c>
      <c r="E5395" t="s">
        <v>14</v>
      </c>
      <c r="F5395" t="s">
        <v>21</v>
      </c>
      <c r="G5395" t="s">
        <v>59</v>
      </c>
      <c r="H5395" t="s">
        <v>60</v>
      </c>
      <c r="I5395" t="s">
        <v>66</v>
      </c>
      <c r="J5395" s="1">
        <v>41275</v>
      </c>
      <c r="K5395" t="b">
        <f>IFERROR(VLOOKUP(F5395,english_mapping!A:B,2,FALSE),"NA")</f>
        <v>1</v>
      </c>
      <c r="L5395" t="str">
        <f t="shared" si="84"/>
        <v>Mobile</v>
      </c>
    </row>
    <row r="5396" spans="1:12" x14ac:dyDescent="0.25">
      <c r="A5396" t="s">
        <v>20313</v>
      </c>
      <c r="B5396" t="s">
        <v>20314</v>
      </c>
      <c r="C5396" t="s">
        <v>20315</v>
      </c>
      <c r="D5396" t="s">
        <v>20316</v>
      </c>
      <c r="E5396" t="s">
        <v>14</v>
      </c>
      <c r="F5396" t="s">
        <v>21</v>
      </c>
      <c r="G5396" t="s">
        <v>101</v>
      </c>
      <c r="H5396" t="s">
        <v>102</v>
      </c>
      <c r="I5396" t="s">
        <v>103</v>
      </c>
      <c r="J5396" t="s">
        <v>20317</v>
      </c>
      <c r="K5396" t="b">
        <f>IFERROR(VLOOKUP(F5396,english_mapping!A:B,2,FALSE),"NA")</f>
        <v>1</v>
      </c>
      <c r="L5396" t="str">
        <f t="shared" si="84"/>
        <v>Consumer Electronics</v>
      </c>
    </row>
    <row r="5397" spans="1:12" x14ac:dyDescent="0.25">
      <c r="A5397" t="s">
        <v>20318</v>
      </c>
      <c r="B5397" t="s">
        <v>20319</v>
      </c>
      <c r="E5397" t="s">
        <v>14</v>
      </c>
      <c r="J5397" s="1">
        <v>38718</v>
      </c>
      <c r="K5397" t="str">
        <f>IFERROR(VLOOKUP(F5397,english_mapping!A:B,2,FALSE),"NA")</f>
        <v>NA</v>
      </c>
      <c r="L5397">
        <f t="shared" si="84"/>
        <v>0</v>
      </c>
    </row>
    <row r="5398" spans="1:12" x14ac:dyDescent="0.25">
      <c r="A5398" t="s">
        <v>20320</v>
      </c>
      <c r="B5398" t="s">
        <v>20321</v>
      </c>
      <c r="C5398" t="s">
        <v>20322</v>
      </c>
      <c r="D5398" t="s">
        <v>20323</v>
      </c>
      <c r="E5398" t="s">
        <v>205</v>
      </c>
      <c r="K5398" t="str">
        <f>IFERROR(VLOOKUP(F5398,english_mapping!A:B,2,FALSE),"NA")</f>
        <v>NA</v>
      </c>
      <c r="L5398" t="str">
        <f t="shared" si="84"/>
        <v>Curated Web</v>
      </c>
    </row>
    <row r="5399" spans="1:12" x14ac:dyDescent="0.25">
      <c r="A5399" t="s">
        <v>20324</v>
      </c>
      <c r="B5399" t="s">
        <v>20325</v>
      </c>
      <c r="C5399" t="s">
        <v>20326</v>
      </c>
      <c r="D5399" t="s">
        <v>20327</v>
      </c>
      <c r="E5399" t="s">
        <v>14</v>
      </c>
      <c r="F5399" t="s">
        <v>1087</v>
      </c>
      <c r="G5399">
        <v>7</v>
      </c>
      <c r="H5399" t="s">
        <v>19268</v>
      </c>
      <c r="I5399" t="s">
        <v>19269</v>
      </c>
      <c r="J5399" s="1">
        <v>40544</v>
      </c>
      <c r="K5399" t="b">
        <f>IFERROR(VLOOKUP(F5399,english_mapping!A:B,2,FALSE),"NA")</f>
        <v>0</v>
      </c>
      <c r="L5399" t="str">
        <f t="shared" si="84"/>
        <v>Location Based Services</v>
      </c>
    </row>
    <row r="5400" spans="1:12" x14ac:dyDescent="0.25">
      <c r="A5400" t="s">
        <v>20328</v>
      </c>
      <c r="B5400" t="s">
        <v>20329</v>
      </c>
      <c r="C5400" t="s">
        <v>20330</v>
      </c>
      <c r="D5400" t="s">
        <v>32</v>
      </c>
      <c r="E5400" t="s">
        <v>14</v>
      </c>
      <c r="F5400" t="s">
        <v>21</v>
      </c>
      <c r="G5400" t="s">
        <v>154</v>
      </c>
      <c r="H5400" t="s">
        <v>242</v>
      </c>
      <c r="I5400" t="s">
        <v>242</v>
      </c>
      <c r="J5400" s="1">
        <v>40858</v>
      </c>
      <c r="K5400" t="b">
        <f>IFERROR(VLOOKUP(F5400,english_mapping!A:B,2,FALSE),"NA")</f>
        <v>1</v>
      </c>
      <c r="L5400" t="str">
        <f t="shared" si="84"/>
        <v>Curated Web</v>
      </c>
    </row>
    <row r="5401" spans="1:12" x14ac:dyDescent="0.25">
      <c r="A5401" t="s">
        <v>20331</v>
      </c>
      <c r="B5401" t="s">
        <v>20332</v>
      </c>
      <c r="C5401" t="s">
        <v>20333</v>
      </c>
      <c r="D5401" t="s">
        <v>20334</v>
      </c>
      <c r="E5401" t="s">
        <v>14</v>
      </c>
      <c r="J5401" t="s">
        <v>20335</v>
      </c>
      <c r="K5401" t="str">
        <f>IFERROR(VLOOKUP(F5401,english_mapping!A:B,2,FALSE),"NA")</f>
        <v>NA</v>
      </c>
      <c r="L5401" t="str">
        <f t="shared" si="84"/>
        <v>Advertising</v>
      </c>
    </row>
    <row r="5402" spans="1:12" x14ac:dyDescent="0.25">
      <c r="A5402" t="s">
        <v>20336</v>
      </c>
      <c r="B5402" t="s">
        <v>20337</v>
      </c>
      <c r="C5402" t="s">
        <v>20338</v>
      </c>
      <c r="D5402" t="s">
        <v>20339</v>
      </c>
      <c r="E5402" t="s">
        <v>14</v>
      </c>
      <c r="F5402" t="s">
        <v>21</v>
      </c>
      <c r="G5402" t="s">
        <v>59</v>
      </c>
      <c r="H5402" t="s">
        <v>90</v>
      </c>
      <c r="I5402" t="s">
        <v>90</v>
      </c>
      <c r="K5402" t="b">
        <f>IFERROR(VLOOKUP(F5402,english_mapping!A:B,2,FALSE),"NA")</f>
        <v>1</v>
      </c>
      <c r="L5402" t="str">
        <f t="shared" si="84"/>
        <v>Consumer Electronics</v>
      </c>
    </row>
    <row r="5403" spans="1:12" x14ac:dyDescent="0.25">
      <c r="A5403" t="s">
        <v>20340</v>
      </c>
      <c r="B5403" t="s">
        <v>20341</v>
      </c>
      <c r="C5403" t="s">
        <v>20342</v>
      </c>
      <c r="D5403" t="s">
        <v>20343</v>
      </c>
      <c r="E5403" t="s">
        <v>14</v>
      </c>
      <c r="F5403" t="s">
        <v>21</v>
      </c>
      <c r="G5403" t="s">
        <v>59</v>
      </c>
      <c r="H5403" t="s">
        <v>60</v>
      </c>
      <c r="I5403" t="s">
        <v>66</v>
      </c>
      <c r="J5403" s="1">
        <v>41650</v>
      </c>
      <c r="K5403" t="b">
        <f>IFERROR(VLOOKUP(F5403,english_mapping!A:B,2,FALSE),"NA")</f>
        <v>1</v>
      </c>
      <c r="L5403" t="str">
        <f t="shared" si="84"/>
        <v>Bridging Online and Offline</v>
      </c>
    </row>
    <row r="5404" spans="1:12" x14ac:dyDescent="0.25">
      <c r="A5404" t="s">
        <v>20344</v>
      </c>
      <c r="B5404" t="s">
        <v>20345</v>
      </c>
      <c r="C5404" t="s">
        <v>20346</v>
      </c>
      <c r="D5404" t="s">
        <v>45</v>
      </c>
      <c r="E5404" t="s">
        <v>109</v>
      </c>
      <c r="F5404" t="s">
        <v>21</v>
      </c>
      <c r="G5404" t="s">
        <v>59</v>
      </c>
      <c r="H5404" t="s">
        <v>90</v>
      </c>
      <c r="I5404" t="s">
        <v>90</v>
      </c>
      <c r="J5404" t="s">
        <v>20347</v>
      </c>
      <c r="K5404" t="b">
        <f>IFERROR(VLOOKUP(F5404,english_mapping!A:B,2,FALSE),"NA")</f>
        <v>1</v>
      </c>
      <c r="L5404" t="str">
        <f t="shared" si="84"/>
        <v>Games</v>
      </c>
    </row>
    <row r="5405" spans="1:12" x14ac:dyDescent="0.25">
      <c r="A5405" t="s">
        <v>20348</v>
      </c>
      <c r="B5405" t="s">
        <v>20349</v>
      </c>
      <c r="C5405" t="s">
        <v>20350</v>
      </c>
      <c r="D5405" t="s">
        <v>45</v>
      </c>
      <c r="E5405" t="s">
        <v>14</v>
      </c>
      <c r="F5405" t="s">
        <v>340</v>
      </c>
      <c r="G5405">
        <v>11</v>
      </c>
      <c r="H5405" t="s">
        <v>502</v>
      </c>
      <c r="I5405" t="s">
        <v>502</v>
      </c>
      <c r="J5405" s="1">
        <v>40185</v>
      </c>
      <c r="K5405" t="b">
        <f>IFERROR(VLOOKUP(F5405,english_mapping!A:B,2,FALSE),"NA")</f>
        <v>0</v>
      </c>
      <c r="L5405" t="str">
        <f t="shared" si="84"/>
        <v>Games</v>
      </c>
    </row>
    <row r="5406" spans="1:12" x14ac:dyDescent="0.25">
      <c r="A5406" t="s">
        <v>20351</v>
      </c>
      <c r="B5406" t="s">
        <v>20352</v>
      </c>
      <c r="C5406" t="s">
        <v>20353</v>
      </c>
      <c r="D5406" t="s">
        <v>20354</v>
      </c>
      <c r="E5406" t="s">
        <v>109</v>
      </c>
      <c r="F5406" t="s">
        <v>21</v>
      </c>
      <c r="G5406" t="s">
        <v>1335</v>
      </c>
      <c r="H5406" t="s">
        <v>243</v>
      </c>
      <c r="I5406" t="s">
        <v>243</v>
      </c>
      <c r="J5406" t="s">
        <v>20355</v>
      </c>
      <c r="K5406" t="b">
        <f>IFERROR(VLOOKUP(F5406,english_mapping!A:B,2,FALSE),"NA")</f>
        <v>1</v>
      </c>
      <c r="L5406" t="str">
        <f t="shared" si="84"/>
        <v>Maps</v>
      </c>
    </row>
    <row r="5407" spans="1:12" x14ac:dyDescent="0.25">
      <c r="A5407" t="s">
        <v>20356</v>
      </c>
      <c r="B5407" t="s">
        <v>20357</v>
      </c>
      <c r="C5407" t="s">
        <v>20358</v>
      </c>
      <c r="D5407" t="s">
        <v>20359</v>
      </c>
      <c r="E5407" t="s">
        <v>14</v>
      </c>
      <c r="F5407" t="s">
        <v>71</v>
      </c>
      <c r="G5407">
        <v>12</v>
      </c>
      <c r="H5407" t="s">
        <v>72</v>
      </c>
      <c r="I5407" t="s">
        <v>72</v>
      </c>
      <c r="K5407" t="b">
        <f>IFERROR(VLOOKUP(F5407,english_mapping!A:B,2,FALSE),"NA")</f>
        <v>0</v>
      </c>
      <c r="L5407" t="str">
        <f t="shared" si="84"/>
        <v>Communities</v>
      </c>
    </row>
    <row r="5408" spans="1:12" x14ac:dyDescent="0.25">
      <c r="A5408" t="s">
        <v>20360</v>
      </c>
      <c r="B5408" t="s">
        <v>20361</v>
      </c>
      <c r="C5408" t="s">
        <v>20362</v>
      </c>
      <c r="D5408" t="s">
        <v>20363</v>
      </c>
      <c r="E5408" t="s">
        <v>14</v>
      </c>
      <c r="F5408" t="s">
        <v>21</v>
      </c>
      <c r="G5408" t="s">
        <v>534</v>
      </c>
      <c r="H5408" t="s">
        <v>535</v>
      </c>
      <c r="I5408" t="s">
        <v>536</v>
      </c>
      <c r="J5408" s="1">
        <v>40401</v>
      </c>
      <c r="K5408" t="b">
        <f>IFERROR(VLOOKUP(F5408,english_mapping!A:B,2,FALSE),"NA")</f>
        <v>1</v>
      </c>
      <c r="L5408" t="str">
        <f t="shared" si="84"/>
        <v>B2B</v>
      </c>
    </row>
    <row r="5409" spans="1:12" x14ac:dyDescent="0.25">
      <c r="A5409" t="s">
        <v>20364</v>
      </c>
      <c r="B5409" t="s">
        <v>20365</v>
      </c>
      <c r="C5409" t="s">
        <v>20366</v>
      </c>
      <c r="D5409" t="s">
        <v>20367</v>
      </c>
      <c r="E5409" t="s">
        <v>205</v>
      </c>
      <c r="K5409" t="str">
        <f>IFERROR(VLOOKUP(F5409,english_mapping!A:B,2,FALSE),"NA")</f>
        <v>NA</v>
      </c>
      <c r="L5409" t="str">
        <f t="shared" si="84"/>
        <v>Dental</v>
      </c>
    </row>
    <row r="5410" spans="1:12" x14ac:dyDescent="0.25">
      <c r="A5410" t="s">
        <v>20368</v>
      </c>
      <c r="B5410" t="s">
        <v>20369</v>
      </c>
      <c r="C5410" t="s">
        <v>20370</v>
      </c>
      <c r="D5410" t="s">
        <v>20371</v>
      </c>
      <c r="E5410" t="s">
        <v>205</v>
      </c>
      <c r="K5410" t="str">
        <f>IFERROR(VLOOKUP(F5410,english_mapping!A:B,2,FALSE),"NA")</f>
        <v>NA</v>
      </c>
      <c r="L5410" t="str">
        <f t="shared" si="84"/>
        <v>Industrial</v>
      </c>
    </row>
    <row r="5411" spans="1:12" x14ac:dyDescent="0.25">
      <c r="A5411" t="s">
        <v>20372</v>
      </c>
      <c r="B5411" t="s">
        <v>20373</v>
      </c>
      <c r="C5411" t="s">
        <v>20374</v>
      </c>
      <c r="D5411" t="s">
        <v>38</v>
      </c>
      <c r="E5411" t="s">
        <v>14</v>
      </c>
      <c r="F5411" t="s">
        <v>21</v>
      </c>
      <c r="G5411" t="s">
        <v>822</v>
      </c>
      <c r="H5411" t="s">
        <v>823</v>
      </c>
      <c r="I5411" t="s">
        <v>12000</v>
      </c>
      <c r="J5411" s="1">
        <v>39083</v>
      </c>
      <c r="K5411" t="b">
        <f>IFERROR(VLOOKUP(F5411,english_mapping!A:B,2,FALSE),"NA")</f>
        <v>1</v>
      </c>
      <c r="L5411" t="str">
        <f t="shared" si="84"/>
        <v>Software</v>
      </c>
    </row>
    <row r="5412" spans="1:12" x14ac:dyDescent="0.25">
      <c r="A5412" t="s">
        <v>20375</v>
      </c>
      <c r="B5412" t="s">
        <v>20376</v>
      </c>
      <c r="C5412" t="s">
        <v>20377</v>
      </c>
      <c r="D5412" t="s">
        <v>65</v>
      </c>
      <c r="E5412" t="s">
        <v>14</v>
      </c>
      <c r="F5412" t="s">
        <v>21</v>
      </c>
      <c r="G5412" t="s">
        <v>59</v>
      </c>
      <c r="H5412" t="s">
        <v>60</v>
      </c>
      <c r="I5412" t="s">
        <v>20378</v>
      </c>
      <c r="J5412" s="1">
        <v>35431</v>
      </c>
      <c r="K5412" t="b">
        <f>IFERROR(VLOOKUP(F5412,english_mapping!A:B,2,FALSE),"NA")</f>
        <v>1</v>
      </c>
      <c r="L5412" t="str">
        <f t="shared" si="84"/>
        <v>Mobile</v>
      </c>
    </row>
    <row r="5413" spans="1:12" x14ac:dyDescent="0.25">
      <c r="A5413" t="s">
        <v>20379</v>
      </c>
      <c r="B5413" t="s">
        <v>20380</v>
      </c>
      <c r="C5413" t="s">
        <v>20381</v>
      </c>
      <c r="D5413" t="s">
        <v>20382</v>
      </c>
      <c r="E5413" t="s">
        <v>14</v>
      </c>
      <c r="F5413" t="s">
        <v>21</v>
      </c>
      <c r="G5413" t="s">
        <v>101</v>
      </c>
      <c r="H5413" t="s">
        <v>102</v>
      </c>
      <c r="I5413" t="s">
        <v>103</v>
      </c>
      <c r="J5413" s="1">
        <v>41275</v>
      </c>
      <c r="K5413" t="b">
        <f>IFERROR(VLOOKUP(F5413,english_mapping!A:B,2,FALSE),"NA")</f>
        <v>1</v>
      </c>
      <c r="L5413" t="str">
        <f t="shared" si="84"/>
        <v>E-Commerce</v>
      </c>
    </row>
    <row r="5414" spans="1:12" x14ac:dyDescent="0.25">
      <c r="A5414" t="s">
        <v>20383</v>
      </c>
      <c r="B5414" t="s">
        <v>20384</v>
      </c>
      <c r="D5414" t="s">
        <v>20385</v>
      </c>
      <c r="E5414" t="s">
        <v>14</v>
      </c>
      <c r="F5414" t="s">
        <v>21</v>
      </c>
      <c r="G5414" t="s">
        <v>22</v>
      </c>
      <c r="H5414" t="s">
        <v>15466</v>
      </c>
      <c r="I5414" t="s">
        <v>20386</v>
      </c>
      <c r="J5414" s="1">
        <v>40916</v>
      </c>
      <c r="K5414" t="b">
        <f>IFERROR(VLOOKUP(F5414,english_mapping!A:B,2,FALSE),"NA")</f>
        <v>1</v>
      </c>
      <c r="L5414" t="str">
        <f t="shared" si="84"/>
        <v>Automated Kiosk</v>
      </c>
    </row>
    <row r="5415" spans="1:12" x14ac:dyDescent="0.25">
      <c r="A5415" t="s">
        <v>20387</v>
      </c>
      <c r="B5415" t="s">
        <v>20388</v>
      </c>
      <c r="C5415" t="s">
        <v>20389</v>
      </c>
      <c r="D5415" t="s">
        <v>755</v>
      </c>
      <c r="E5415" t="s">
        <v>14</v>
      </c>
      <c r="F5415" t="s">
        <v>161</v>
      </c>
      <c r="G5415" t="s">
        <v>169</v>
      </c>
      <c r="H5415" t="s">
        <v>170</v>
      </c>
      <c r="I5415" t="s">
        <v>170</v>
      </c>
      <c r="J5415" s="1">
        <v>37622</v>
      </c>
      <c r="K5415" t="b">
        <f>IFERROR(VLOOKUP(F5415,english_mapping!A:B,2,FALSE),"NA")</f>
        <v>0</v>
      </c>
      <c r="L5415" t="str">
        <f t="shared" si="84"/>
        <v>Hardware + Software</v>
      </c>
    </row>
    <row r="5416" spans="1:12" x14ac:dyDescent="0.25">
      <c r="A5416" t="s">
        <v>20390</v>
      </c>
      <c r="B5416" t="s">
        <v>20391</v>
      </c>
      <c r="C5416" t="s">
        <v>20392</v>
      </c>
      <c r="D5416" t="s">
        <v>20393</v>
      </c>
      <c r="E5416" t="s">
        <v>14</v>
      </c>
      <c r="F5416" t="s">
        <v>21</v>
      </c>
      <c r="G5416" t="s">
        <v>59</v>
      </c>
      <c r="H5416" t="s">
        <v>90</v>
      </c>
      <c r="I5416" t="s">
        <v>20394</v>
      </c>
      <c r="J5416" t="s">
        <v>20395</v>
      </c>
      <c r="K5416" t="b">
        <f>IFERROR(VLOOKUP(F5416,english_mapping!A:B,2,FALSE),"NA")</f>
        <v>1</v>
      </c>
      <c r="L5416" t="str">
        <f t="shared" si="84"/>
        <v>Clean Technology</v>
      </c>
    </row>
    <row r="5417" spans="1:12" x14ac:dyDescent="0.25">
      <c r="A5417" t="s">
        <v>20396</v>
      </c>
      <c r="B5417" t="s">
        <v>20397</v>
      </c>
      <c r="C5417" t="s">
        <v>20398</v>
      </c>
      <c r="D5417" t="s">
        <v>38</v>
      </c>
      <c r="E5417" t="s">
        <v>109</v>
      </c>
      <c r="F5417" t="s">
        <v>21</v>
      </c>
      <c r="G5417" t="s">
        <v>59</v>
      </c>
      <c r="H5417" t="s">
        <v>90</v>
      </c>
      <c r="I5417" t="s">
        <v>1307</v>
      </c>
      <c r="J5417" t="s">
        <v>20399</v>
      </c>
      <c r="K5417" t="b">
        <f>IFERROR(VLOOKUP(F5417,english_mapping!A:B,2,FALSE),"NA")</f>
        <v>1</v>
      </c>
      <c r="L5417" t="str">
        <f t="shared" si="84"/>
        <v>Software</v>
      </c>
    </row>
    <row r="5418" spans="1:12" x14ac:dyDescent="0.25">
      <c r="A5418" t="s">
        <v>20400</v>
      </c>
      <c r="B5418" t="s">
        <v>20401</v>
      </c>
      <c r="C5418" t="s">
        <v>20402</v>
      </c>
      <c r="D5418" t="s">
        <v>356</v>
      </c>
      <c r="E5418" t="s">
        <v>14</v>
      </c>
      <c r="F5418" t="s">
        <v>124</v>
      </c>
      <c r="J5418" s="1">
        <v>27030</v>
      </c>
      <c r="K5418" t="b">
        <f>IFERROR(VLOOKUP(F5418,english_mapping!A:B,2,FALSE),"NA")</f>
        <v>1</v>
      </c>
      <c r="L5418" t="str">
        <f t="shared" si="84"/>
        <v>Manufacturing</v>
      </c>
    </row>
    <row r="5419" spans="1:12" x14ac:dyDescent="0.25">
      <c r="A5419" t="s">
        <v>20403</v>
      </c>
      <c r="B5419" t="s">
        <v>20404</v>
      </c>
      <c r="C5419" t="s">
        <v>20405</v>
      </c>
      <c r="D5419" t="s">
        <v>70</v>
      </c>
      <c r="E5419" t="s">
        <v>14</v>
      </c>
      <c r="F5419" t="s">
        <v>1163</v>
      </c>
      <c r="G5419">
        <v>26</v>
      </c>
      <c r="H5419" t="s">
        <v>20406</v>
      </c>
      <c r="I5419" t="s">
        <v>20407</v>
      </c>
      <c r="J5419" t="s">
        <v>20408</v>
      </c>
      <c r="K5419" t="b">
        <f>IFERROR(VLOOKUP(F5419,english_mapping!A:B,2,FALSE),"NA")</f>
        <v>0</v>
      </c>
      <c r="L5419" t="str">
        <f t="shared" si="84"/>
        <v>E-Commerce</v>
      </c>
    </row>
    <row r="5420" spans="1:12" x14ac:dyDescent="0.25">
      <c r="A5420" t="s">
        <v>20409</v>
      </c>
      <c r="B5420" t="s">
        <v>20410</v>
      </c>
      <c r="D5420" t="s">
        <v>20411</v>
      </c>
      <c r="E5420" t="s">
        <v>14</v>
      </c>
      <c r="J5420" s="1">
        <v>41277</v>
      </c>
      <c r="K5420" t="str">
        <f>IFERROR(VLOOKUP(F5420,english_mapping!A:B,2,FALSE),"NA")</f>
        <v>NA</v>
      </c>
      <c r="L5420" t="str">
        <f t="shared" si="84"/>
        <v>Marketplaces</v>
      </c>
    </row>
    <row r="5421" spans="1:12" x14ac:dyDescent="0.25">
      <c r="A5421" t="s">
        <v>20412</v>
      </c>
      <c r="B5421" t="s">
        <v>20413</v>
      </c>
      <c r="C5421" t="s">
        <v>20414</v>
      </c>
      <c r="D5421" t="s">
        <v>262</v>
      </c>
      <c r="E5421" t="s">
        <v>109</v>
      </c>
      <c r="F5421" t="s">
        <v>21</v>
      </c>
      <c r="G5421" t="s">
        <v>154</v>
      </c>
      <c r="H5421" t="s">
        <v>242</v>
      </c>
      <c r="I5421" t="s">
        <v>2329</v>
      </c>
      <c r="J5421" s="1">
        <v>34335</v>
      </c>
      <c r="K5421" t="b">
        <f>IFERROR(VLOOKUP(F5421,english_mapping!A:B,2,FALSE),"NA")</f>
        <v>1</v>
      </c>
      <c r="L5421" t="str">
        <f t="shared" si="84"/>
        <v>Enterprise Software</v>
      </c>
    </row>
    <row r="5422" spans="1:12" x14ac:dyDescent="0.25">
      <c r="A5422" t="s">
        <v>20415</v>
      </c>
      <c r="B5422" t="s">
        <v>20416</v>
      </c>
      <c r="C5422" t="s">
        <v>20417</v>
      </c>
      <c r="D5422" t="s">
        <v>1416</v>
      </c>
      <c r="E5422" t="s">
        <v>701</v>
      </c>
      <c r="F5422" t="s">
        <v>21</v>
      </c>
      <c r="G5422" t="s">
        <v>154</v>
      </c>
      <c r="H5422" t="s">
        <v>242</v>
      </c>
      <c r="I5422" t="s">
        <v>2204</v>
      </c>
      <c r="J5422" s="1">
        <v>28491</v>
      </c>
      <c r="K5422" t="b">
        <f>IFERROR(VLOOKUP(F5422,english_mapping!A:B,2,FALSE),"NA")</f>
        <v>1</v>
      </c>
      <c r="L5422" t="str">
        <f t="shared" si="84"/>
        <v>Semiconductors</v>
      </c>
    </row>
    <row r="5423" spans="1:12" x14ac:dyDescent="0.25">
      <c r="A5423" t="s">
        <v>20418</v>
      </c>
      <c r="B5423" t="s">
        <v>20419</v>
      </c>
      <c r="C5423" t="s">
        <v>20420</v>
      </c>
      <c r="D5423" t="s">
        <v>20421</v>
      </c>
      <c r="E5423" t="s">
        <v>14</v>
      </c>
      <c r="F5423" t="s">
        <v>21</v>
      </c>
      <c r="G5423" t="s">
        <v>59</v>
      </c>
      <c r="H5423" t="s">
        <v>60</v>
      </c>
      <c r="I5423" t="s">
        <v>61</v>
      </c>
      <c r="J5423" s="1">
        <v>38718</v>
      </c>
      <c r="K5423" t="b">
        <f>IFERROR(VLOOKUP(F5423,english_mapping!A:B,2,FALSE),"NA")</f>
        <v>1</v>
      </c>
      <c r="L5423" t="str">
        <f t="shared" si="84"/>
        <v>Archiving</v>
      </c>
    </row>
    <row r="5424" spans="1:12" x14ac:dyDescent="0.25">
      <c r="A5424" t="s">
        <v>20422</v>
      </c>
      <c r="B5424" t="s">
        <v>20423</v>
      </c>
      <c r="C5424" t="s">
        <v>20424</v>
      </c>
      <c r="D5424" t="s">
        <v>20425</v>
      </c>
      <c r="E5424" t="s">
        <v>109</v>
      </c>
      <c r="F5424" t="s">
        <v>21</v>
      </c>
      <c r="G5424" t="s">
        <v>154</v>
      </c>
      <c r="H5424" t="s">
        <v>3426</v>
      </c>
      <c r="I5424" t="s">
        <v>20426</v>
      </c>
      <c r="J5424" s="1">
        <v>36526</v>
      </c>
      <c r="K5424" t="b">
        <f>IFERROR(VLOOKUP(F5424,english_mapping!A:B,2,FALSE),"NA")</f>
        <v>1</v>
      </c>
      <c r="L5424" t="str">
        <f t="shared" si="84"/>
        <v>Enterprise Software</v>
      </c>
    </row>
    <row r="5425" spans="1:12" x14ac:dyDescent="0.25">
      <c r="A5425" t="s">
        <v>20427</v>
      </c>
      <c r="B5425" t="s">
        <v>20428</v>
      </c>
      <c r="C5425" t="s">
        <v>20429</v>
      </c>
      <c r="D5425" t="s">
        <v>16677</v>
      </c>
      <c r="E5425" t="s">
        <v>14</v>
      </c>
      <c r="F5425" t="s">
        <v>634</v>
      </c>
      <c r="G5425">
        <v>8</v>
      </c>
      <c r="H5425" t="s">
        <v>898</v>
      </c>
      <c r="I5425" t="s">
        <v>8098</v>
      </c>
      <c r="J5425" s="1">
        <v>39083</v>
      </c>
      <c r="K5425" t="b">
        <f>IFERROR(VLOOKUP(F5425,english_mapping!A:B,2,FALSE),"NA")</f>
        <v>0</v>
      </c>
      <c r="L5425" t="str">
        <f t="shared" si="84"/>
        <v>Art</v>
      </c>
    </row>
    <row r="5426" spans="1:12" x14ac:dyDescent="0.25">
      <c r="A5426" t="s">
        <v>20430</v>
      </c>
      <c r="B5426" t="s">
        <v>20431</v>
      </c>
      <c r="C5426" t="s">
        <v>20432</v>
      </c>
      <c r="E5426" t="s">
        <v>701</v>
      </c>
      <c r="K5426" t="str">
        <f>IFERROR(VLOOKUP(F5426,english_mapping!A:B,2,FALSE),"NA")</f>
        <v>NA</v>
      </c>
      <c r="L5426">
        <f t="shared" si="84"/>
        <v>0</v>
      </c>
    </row>
    <row r="5427" spans="1:12" x14ac:dyDescent="0.25">
      <c r="A5427" t="s">
        <v>20433</v>
      </c>
      <c r="B5427" t="s">
        <v>20434</v>
      </c>
      <c r="C5427" t="s">
        <v>20435</v>
      </c>
      <c r="D5427" t="s">
        <v>38</v>
      </c>
      <c r="E5427" t="s">
        <v>14</v>
      </c>
      <c r="F5427" t="s">
        <v>2175</v>
      </c>
      <c r="G5427">
        <v>15</v>
      </c>
      <c r="H5427" t="s">
        <v>15854</v>
      </c>
      <c r="I5427" t="s">
        <v>15854</v>
      </c>
      <c r="J5427" s="1">
        <v>37622</v>
      </c>
      <c r="K5427" t="b">
        <f>IFERROR(VLOOKUP(F5427,english_mapping!A:B,2,FALSE),"NA")</f>
        <v>0</v>
      </c>
      <c r="L5427" t="str">
        <f t="shared" si="84"/>
        <v>Software</v>
      </c>
    </row>
    <row r="5428" spans="1:12" x14ac:dyDescent="0.25">
      <c r="A5428" t="s">
        <v>20436</v>
      </c>
      <c r="B5428" t="s">
        <v>20437</v>
      </c>
      <c r="C5428" t="s">
        <v>20438</v>
      </c>
      <c r="D5428" t="s">
        <v>51</v>
      </c>
      <c r="E5428" t="s">
        <v>14</v>
      </c>
      <c r="F5428" t="s">
        <v>52</v>
      </c>
      <c r="G5428" t="s">
        <v>200</v>
      </c>
      <c r="H5428" t="s">
        <v>201</v>
      </c>
      <c r="I5428" t="s">
        <v>201</v>
      </c>
      <c r="K5428" t="b">
        <f>IFERROR(VLOOKUP(F5428,english_mapping!A:B,2,FALSE),"NA")</f>
        <v>1</v>
      </c>
      <c r="L5428" t="str">
        <f t="shared" si="84"/>
        <v>Biotechnology</v>
      </c>
    </row>
    <row r="5429" spans="1:12" x14ac:dyDescent="0.25">
      <c r="A5429" t="s">
        <v>20439</v>
      </c>
      <c r="B5429" t="s">
        <v>20440</v>
      </c>
      <c r="C5429" t="s">
        <v>20441</v>
      </c>
      <c r="D5429" t="s">
        <v>51</v>
      </c>
      <c r="E5429" t="s">
        <v>14</v>
      </c>
      <c r="F5429" t="s">
        <v>21</v>
      </c>
      <c r="G5429" t="s">
        <v>3238</v>
      </c>
      <c r="H5429" t="s">
        <v>3239</v>
      </c>
      <c r="I5429" t="s">
        <v>5158</v>
      </c>
      <c r="K5429" t="b">
        <f>IFERROR(VLOOKUP(F5429,english_mapping!A:B,2,FALSE),"NA")</f>
        <v>1</v>
      </c>
      <c r="L5429" t="str">
        <f t="shared" si="84"/>
        <v>Biotechnology</v>
      </c>
    </row>
    <row r="5430" spans="1:12" x14ac:dyDescent="0.25">
      <c r="A5430" t="s">
        <v>20442</v>
      </c>
      <c r="B5430" t="s">
        <v>20443</v>
      </c>
      <c r="C5430" t="s">
        <v>20444</v>
      </c>
      <c r="D5430" t="s">
        <v>20445</v>
      </c>
      <c r="E5430" t="s">
        <v>14</v>
      </c>
      <c r="F5430" t="s">
        <v>161</v>
      </c>
      <c r="G5430" t="s">
        <v>5719</v>
      </c>
      <c r="H5430" t="s">
        <v>1257</v>
      </c>
      <c r="I5430" t="s">
        <v>20446</v>
      </c>
      <c r="J5430" s="1">
        <v>41275</v>
      </c>
      <c r="K5430" t="b">
        <f>IFERROR(VLOOKUP(F5430,english_mapping!A:B,2,FALSE),"NA")</f>
        <v>0</v>
      </c>
      <c r="L5430" t="str">
        <f t="shared" si="84"/>
        <v>Business Development</v>
      </c>
    </row>
    <row r="5431" spans="1:12" x14ac:dyDescent="0.25">
      <c r="A5431" t="s">
        <v>20447</v>
      </c>
      <c r="B5431" t="s">
        <v>20448</v>
      </c>
      <c r="C5431" t="s">
        <v>20449</v>
      </c>
      <c r="D5431" t="s">
        <v>1795</v>
      </c>
      <c r="E5431" t="s">
        <v>14</v>
      </c>
      <c r="F5431" t="s">
        <v>408</v>
      </c>
      <c r="G5431">
        <v>40</v>
      </c>
      <c r="H5431" t="s">
        <v>1001</v>
      </c>
      <c r="I5431" t="s">
        <v>1001</v>
      </c>
      <c r="J5431" s="1">
        <v>39668</v>
      </c>
      <c r="K5431" t="b">
        <f>IFERROR(VLOOKUP(F5431,english_mapping!A:B,2,FALSE),"NA")</f>
        <v>0</v>
      </c>
      <c r="L5431" t="str">
        <f t="shared" si="84"/>
        <v>Aerospace</v>
      </c>
    </row>
    <row r="5432" spans="1:12" x14ac:dyDescent="0.25">
      <c r="A5432" t="s">
        <v>20450</v>
      </c>
      <c r="B5432" t="s">
        <v>20451</v>
      </c>
      <c r="D5432" t="s">
        <v>1275</v>
      </c>
      <c r="E5432" t="s">
        <v>14</v>
      </c>
      <c r="F5432" t="s">
        <v>21</v>
      </c>
      <c r="G5432" t="s">
        <v>1105</v>
      </c>
      <c r="H5432" t="s">
        <v>3127</v>
      </c>
      <c r="I5432" t="s">
        <v>3127</v>
      </c>
      <c r="K5432" t="b">
        <f>IFERROR(VLOOKUP(F5432,english_mapping!A:B,2,FALSE),"NA")</f>
        <v>1</v>
      </c>
      <c r="L5432" t="str">
        <f t="shared" si="84"/>
        <v>Health Care</v>
      </c>
    </row>
    <row r="5433" spans="1:12" x14ac:dyDescent="0.25">
      <c r="A5433" t="s">
        <v>20452</v>
      </c>
      <c r="B5433" t="s">
        <v>20453</v>
      </c>
      <c r="C5433" t="s">
        <v>20454</v>
      </c>
      <c r="D5433" t="s">
        <v>38</v>
      </c>
      <c r="E5433" t="s">
        <v>14</v>
      </c>
      <c r="F5433" t="s">
        <v>21</v>
      </c>
      <c r="G5433" t="s">
        <v>206</v>
      </c>
      <c r="H5433" t="s">
        <v>207</v>
      </c>
      <c r="I5433" t="s">
        <v>207</v>
      </c>
      <c r="J5433" s="1">
        <v>36161</v>
      </c>
      <c r="K5433" t="b">
        <f>IFERROR(VLOOKUP(F5433,english_mapping!A:B,2,FALSE),"NA")</f>
        <v>1</v>
      </c>
      <c r="L5433" t="str">
        <f t="shared" si="84"/>
        <v>Software</v>
      </c>
    </row>
    <row r="5434" spans="1:12" x14ac:dyDescent="0.25">
      <c r="A5434" t="s">
        <v>20455</v>
      </c>
      <c r="B5434" t="s">
        <v>20456</v>
      </c>
      <c r="C5434" t="s">
        <v>20457</v>
      </c>
      <c r="D5434" t="s">
        <v>20458</v>
      </c>
      <c r="E5434" t="s">
        <v>14</v>
      </c>
      <c r="F5434" t="s">
        <v>52</v>
      </c>
      <c r="G5434" t="s">
        <v>200</v>
      </c>
      <c r="H5434" t="s">
        <v>12255</v>
      </c>
      <c r="I5434" t="s">
        <v>12255</v>
      </c>
      <c r="J5434" t="s">
        <v>20459</v>
      </c>
      <c r="K5434" t="b">
        <f>IFERROR(VLOOKUP(F5434,english_mapping!A:B,2,FALSE),"NA")</f>
        <v>1</v>
      </c>
      <c r="L5434" t="str">
        <f t="shared" si="84"/>
        <v>Digital Media</v>
      </c>
    </row>
    <row r="5435" spans="1:12" x14ac:dyDescent="0.25">
      <c r="A5435" t="s">
        <v>20460</v>
      </c>
      <c r="B5435" t="s">
        <v>20461</v>
      </c>
      <c r="C5435" t="s">
        <v>20462</v>
      </c>
      <c r="D5435" t="s">
        <v>51</v>
      </c>
      <c r="E5435" t="s">
        <v>14</v>
      </c>
      <c r="F5435" t="s">
        <v>21</v>
      </c>
      <c r="G5435" t="s">
        <v>1300</v>
      </c>
      <c r="H5435" t="s">
        <v>1301</v>
      </c>
      <c r="I5435" t="s">
        <v>1302</v>
      </c>
      <c r="K5435" t="b">
        <f>IFERROR(VLOOKUP(F5435,english_mapping!A:B,2,FALSE),"NA")</f>
        <v>1</v>
      </c>
      <c r="L5435" t="str">
        <f t="shared" si="84"/>
        <v>Biotechnology</v>
      </c>
    </row>
    <row r="5436" spans="1:12" x14ac:dyDescent="0.25">
      <c r="A5436" t="s">
        <v>20463</v>
      </c>
      <c r="B5436" t="s">
        <v>20464</v>
      </c>
      <c r="C5436" t="s">
        <v>20465</v>
      </c>
      <c r="D5436" t="s">
        <v>1433</v>
      </c>
      <c r="E5436" t="s">
        <v>109</v>
      </c>
      <c r="F5436" t="s">
        <v>712</v>
      </c>
      <c r="G5436">
        <v>5</v>
      </c>
      <c r="H5436" t="s">
        <v>713</v>
      </c>
      <c r="I5436" t="s">
        <v>713</v>
      </c>
      <c r="J5436" s="1">
        <v>36161</v>
      </c>
      <c r="K5436" t="b">
        <f>IFERROR(VLOOKUP(F5436,english_mapping!A:B,2,FALSE),"NA")</f>
        <v>0</v>
      </c>
      <c r="L5436" t="str">
        <f t="shared" si="84"/>
        <v>Web Hosting</v>
      </c>
    </row>
    <row r="5437" spans="1:12" x14ac:dyDescent="0.25">
      <c r="A5437" t="s">
        <v>20466</v>
      </c>
      <c r="B5437" t="s">
        <v>20467</v>
      </c>
      <c r="C5437" t="s">
        <v>20468</v>
      </c>
      <c r="D5437" t="s">
        <v>45</v>
      </c>
      <c r="E5437" t="s">
        <v>14</v>
      </c>
      <c r="F5437" t="s">
        <v>52</v>
      </c>
      <c r="G5437" t="s">
        <v>3417</v>
      </c>
      <c r="H5437" t="s">
        <v>20469</v>
      </c>
      <c r="I5437" t="s">
        <v>20470</v>
      </c>
      <c r="K5437" t="b">
        <f>IFERROR(VLOOKUP(F5437,english_mapping!A:B,2,FALSE),"NA")</f>
        <v>1</v>
      </c>
      <c r="L5437" t="str">
        <f t="shared" si="84"/>
        <v>Games</v>
      </c>
    </row>
    <row r="5438" spans="1:12" x14ac:dyDescent="0.25">
      <c r="A5438" t="s">
        <v>20471</v>
      </c>
      <c r="B5438" t="s">
        <v>20472</v>
      </c>
      <c r="C5438" t="s">
        <v>20473</v>
      </c>
      <c r="D5438" t="s">
        <v>1433</v>
      </c>
      <c r="E5438" t="s">
        <v>14</v>
      </c>
      <c r="J5438" s="1">
        <v>40179</v>
      </c>
      <c r="K5438" t="str">
        <f>IFERROR(VLOOKUP(F5438,english_mapping!A:B,2,FALSE),"NA")</f>
        <v>NA</v>
      </c>
      <c r="L5438" t="str">
        <f t="shared" si="84"/>
        <v>Web Hosting</v>
      </c>
    </row>
    <row r="5439" spans="1:12" x14ac:dyDescent="0.25">
      <c r="A5439" t="s">
        <v>20474</v>
      </c>
      <c r="B5439" t="s">
        <v>20475</v>
      </c>
      <c r="C5439" t="s">
        <v>20476</v>
      </c>
      <c r="D5439" t="s">
        <v>51</v>
      </c>
      <c r="E5439" t="s">
        <v>205</v>
      </c>
      <c r="F5439" t="s">
        <v>21</v>
      </c>
      <c r="G5439" t="s">
        <v>1360</v>
      </c>
      <c r="H5439" t="s">
        <v>1361</v>
      </c>
      <c r="I5439" t="s">
        <v>1361</v>
      </c>
      <c r="J5439" s="1">
        <v>37257</v>
      </c>
      <c r="K5439" t="b">
        <f>IFERROR(VLOOKUP(F5439,english_mapping!A:B,2,FALSE),"NA")</f>
        <v>1</v>
      </c>
      <c r="L5439" t="str">
        <f t="shared" si="84"/>
        <v>Biotechnology</v>
      </c>
    </row>
    <row r="5440" spans="1:12" x14ac:dyDescent="0.25">
      <c r="A5440" t="s">
        <v>20477</v>
      </c>
      <c r="B5440" t="s">
        <v>20478</v>
      </c>
      <c r="C5440" t="s">
        <v>20479</v>
      </c>
      <c r="D5440" t="s">
        <v>38</v>
      </c>
      <c r="E5440" t="s">
        <v>14</v>
      </c>
      <c r="F5440" t="s">
        <v>21</v>
      </c>
      <c r="G5440" t="s">
        <v>77</v>
      </c>
      <c r="H5440" t="s">
        <v>1804</v>
      </c>
      <c r="I5440" t="s">
        <v>1804</v>
      </c>
      <c r="J5440" s="1">
        <v>39814</v>
      </c>
      <c r="K5440" t="b">
        <f>IFERROR(VLOOKUP(F5440,english_mapping!A:B,2,FALSE),"NA")</f>
        <v>1</v>
      </c>
      <c r="L5440" t="str">
        <f t="shared" si="84"/>
        <v>Software</v>
      </c>
    </row>
    <row r="5441" spans="1:12" x14ac:dyDescent="0.25">
      <c r="A5441" t="s">
        <v>20480</v>
      </c>
      <c r="B5441" t="s">
        <v>20481</v>
      </c>
      <c r="C5441" t="s">
        <v>20482</v>
      </c>
      <c r="D5441" t="s">
        <v>89</v>
      </c>
      <c r="E5441" t="s">
        <v>14</v>
      </c>
      <c r="F5441" t="s">
        <v>21</v>
      </c>
      <c r="G5441" t="s">
        <v>379</v>
      </c>
      <c r="H5441" t="s">
        <v>380</v>
      </c>
      <c r="I5441" t="s">
        <v>380</v>
      </c>
      <c r="J5441" s="1">
        <v>40909</v>
      </c>
      <c r="K5441" t="b">
        <f>IFERROR(VLOOKUP(F5441,english_mapping!A:B,2,FALSE),"NA")</f>
        <v>1</v>
      </c>
      <c r="L5441" t="str">
        <f t="shared" si="84"/>
        <v>Health and Wellness</v>
      </c>
    </row>
    <row r="5442" spans="1:12" x14ac:dyDescent="0.25">
      <c r="A5442" t="s">
        <v>20483</v>
      </c>
      <c r="B5442" t="s">
        <v>20484</v>
      </c>
      <c r="C5442" t="s">
        <v>20485</v>
      </c>
      <c r="D5442" t="s">
        <v>20486</v>
      </c>
      <c r="E5442" t="s">
        <v>14</v>
      </c>
      <c r="F5442" t="s">
        <v>21</v>
      </c>
      <c r="G5442" t="s">
        <v>101</v>
      </c>
      <c r="H5442" t="s">
        <v>102</v>
      </c>
      <c r="I5442" t="s">
        <v>103</v>
      </c>
      <c r="J5442" s="1">
        <v>39818</v>
      </c>
      <c r="K5442" t="b">
        <f>IFERROR(VLOOKUP(F5442,english_mapping!A:B,2,FALSE),"NA")</f>
        <v>1</v>
      </c>
      <c r="L5442" t="str">
        <f t="shared" si="84"/>
        <v>Marketplaces</v>
      </c>
    </row>
    <row r="5443" spans="1:12" x14ac:dyDescent="0.25">
      <c r="A5443" t="s">
        <v>20487</v>
      </c>
      <c r="B5443" t="s">
        <v>20488</v>
      </c>
      <c r="C5443" t="s">
        <v>20489</v>
      </c>
      <c r="D5443" t="s">
        <v>51</v>
      </c>
      <c r="E5443" t="s">
        <v>14</v>
      </c>
      <c r="F5443" t="s">
        <v>21</v>
      </c>
      <c r="G5443" t="s">
        <v>59</v>
      </c>
      <c r="H5443" t="s">
        <v>1249</v>
      </c>
      <c r="I5443" t="s">
        <v>9861</v>
      </c>
      <c r="J5443" s="1">
        <v>40544</v>
      </c>
      <c r="K5443" t="b">
        <f>IFERROR(VLOOKUP(F5443,english_mapping!A:B,2,FALSE),"NA")</f>
        <v>1</v>
      </c>
      <c r="L5443" t="str">
        <f t="shared" si="84"/>
        <v>Biotechnology</v>
      </c>
    </row>
    <row r="5444" spans="1:12" x14ac:dyDescent="0.25">
      <c r="A5444" t="s">
        <v>20490</v>
      </c>
      <c r="B5444" t="s">
        <v>20491</v>
      </c>
      <c r="C5444" t="s">
        <v>20492</v>
      </c>
      <c r="D5444" t="s">
        <v>65</v>
      </c>
      <c r="E5444" t="s">
        <v>14</v>
      </c>
      <c r="F5444" t="s">
        <v>8350</v>
      </c>
      <c r="G5444">
        <v>14</v>
      </c>
      <c r="H5444" t="s">
        <v>17322</v>
      </c>
      <c r="I5444" t="s">
        <v>17322</v>
      </c>
      <c r="J5444" s="1">
        <v>33604</v>
      </c>
      <c r="K5444" t="b">
        <f>IFERROR(VLOOKUP(F5444,english_mapping!A:B,2,FALSE),"NA")</f>
        <v>0</v>
      </c>
      <c r="L5444" t="str">
        <f t="shared" ref="L5444:L5507" si="85">IFERROR(LEFT(D5444,(FIND("|",D5444))-1),D5444)</f>
        <v>Mobile</v>
      </c>
    </row>
    <row r="5445" spans="1:12" x14ac:dyDescent="0.25">
      <c r="A5445" t="s">
        <v>20493</v>
      </c>
      <c r="B5445" t="s">
        <v>20494</v>
      </c>
      <c r="C5445" t="s">
        <v>20495</v>
      </c>
      <c r="D5445" t="s">
        <v>51</v>
      </c>
      <c r="E5445" t="s">
        <v>14</v>
      </c>
      <c r="F5445" t="s">
        <v>21</v>
      </c>
      <c r="G5445" t="s">
        <v>59</v>
      </c>
      <c r="H5445" t="s">
        <v>1249</v>
      </c>
      <c r="I5445" t="s">
        <v>1249</v>
      </c>
      <c r="K5445" t="b">
        <f>IFERROR(VLOOKUP(F5445,english_mapping!A:B,2,FALSE),"NA")</f>
        <v>1</v>
      </c>
      <c r="L5445" t="str">
        <f t="shared" si="85"/>
        <v>Biotechnology</v>
      </c>
    </row>
    <row r="5446" spans="1:12" x14ac:dyDescent="0.25">
      <c r="A5446" t="s">
        <v>20496</v>
      </c>
      <c r="B5446" t="s">
        <v>20497</v>
      </c>
      <c r="C5446" t="s">
        <v>20498</v>
      </c>
      <c r="D5446" t="s">
        <v>38</v>
      </c>
      <c r="E5446" t="s">
        <v>14</v>
      </c>
      <c r="F5446" t="s">
        <v>124</v>
      </c>
      <c r="G5446" t="s">
        <v>20499</v>
      </c>
      <c r="H5446" t="s">
        <v>20500</v>
      </c>
      <c r="I5446" t="s">
        <v>20500</v>
      </c>
      <c r="K5446" t="b">
        <f>IFERROR(VLOOKUP(F5446,english_mapping!A:B,2,FALSE),"NA")</f>
        <v>1</v>
      </c>
      <c r="L5446" t="str">
        <f t="shared" si="85"/>
        <v>Software</v>
      </c>
    </row>
    <row r="5447" spans="1:12" x14ac:dyDescent="0.25">
      <c r="A5447" t="s">
        <v>20501</v>
      </c>
      <c r="B5447" t="s">
        <v>20502</v>
      </c>
      <c r="C5447" t="s">
        <v>20503</v>
      </c>
      <c r="D5447" t="s">
        <v>38</v>
      </c>
      <c r="E5447" t="s">
        <v>14</v>
      </c>
      <c r="F5447" t="s">
        <v>21</v>
      </c>
      <c r="G5447" t="s">
        <v>94</v>
      </c>
      <c r="H5447" t="s">
        <v>20504</v>
      </c>
      <c r="I5447" t="s">
        <v>20505</v>
      </c>
      <c r="J5447" s="1">
        <v>39814</v>
      </c>
      <c r="K5447" t="b">
        <f>IFERROR(VLOOKUP(F5447,english_mapping!A:B,2,FALSE),"NA")</f>
        <v>1</v>
      </c>
      <c r="L5447" t="str">
        <f t="shared" si="85"/>
        <v>Software</v>
      </c>
    </row>
    <row r="5448" spans="1:12" x14ac:dyDescent="0.25">
      <c r="A5448" t="s">
        <v>20506</v>
      </c>
      <c r="B5448" t="s">
        <v>20507</v>
      </c>
      <c r="C5448" t="s">
        <v>20508</v>
      </c>
      <c r="D5448" t="s">
        <v>780</v>
      </c>
      <c r="E5448" t="s">
        <v>14</v>
      </c>
      <c r="F5448" t="s">
        <v>52</v>
      </c>
      <c r="G5448" t="s">
        <v>53</v>
      </c>
      <c r="H5448" t="s">
        <v>54</v>
      </c>
      <c r="I5448" t="s">
        <v>54</v>
      </c>
      <c r="K5448" t="b">
        <f>IFERROR(VLOOKUP(F5448,english_mapping!A:B,2,FALSE),"NA")</f>
        <v>1</v>
      </c>
      <c r="L5448" t="str">
        <f t="shared" si="85"/>
        <v>Clean Technology</v>
      </c>
    </row>
    <row r="5449" spans="1:12" x14ac:dyDescent="0.25">
      <c r="A5449" t="s">
        <v>20509</v>
      </c>
      <c r="B5449" t="s">
        <v>20510</v>
      </c>
      <c r="C5449" t="s">
        <v>20511</v>
      </c>
      <c r="D5449" t="s">
        <v>20512</v>
      </c>
      <c r="E5449" t="s">
        <v>14</v>
      </c>
      <c r="F5449" t="s">
        <v>21</v>
      </c>
      <c r="G5449" t="s">
        <v>101</v>
      </c>
      <c r="H5449" t="s">
        <v>102</v>
      </c>
      <c r="I5449" t="s">
        <v>103</v>
      </c>
      <c r="J5449" s="1">
        <v>36526</v>
      </c>
      <c r="K5449" t="b">
        <f>IFERROR(VLOOKUP(F5449,english_mapping!A:B,2,FALSE),"NA")</f>
        <v>1</v>
      </c>
      <c r="L5449" t="str">
        <f t="shared" si="85"/>
        <v>Legal</v>
      </c>
    </row>
    <row r="5450" spans="1:12" x14ac:dyDescent="0.25">
      <c r="A5450" t="s">
        <v>20513</v>
      </c>
      <c r="B5450" t="s">
        <v>20514</v>
      </c>
      <c r="C5450" t="s">
        <v>20515</v>
      </c>
      <c r="D5450" t="s">
        <v>38</v>
      </c>
      <c r="E5450" t="s">
        <v>14</v>
      </c>
      <c r="F5450" t="s">
        <v>21</v>
      </c>
      <c r="G5450" t="s">
        <v>1300</v>
      </c>
      <c r="H5450" t="s">
        <v>1301</v>
      </c>
      <c r="I5450" t="s">
        <v>20516</v>
      </c>
      <c r="K5450" t="b">
        <f>IFERROR(VLOOKUP(F5450,english_mapping!A:B,2,FALSE),"NA")</f>
        <v>1</v>
      </c>
      <c r="L5450" t="str">
        <f t="shared" si="85"/>
        <v>Software</v>
      </c>
    </row>
    <row r="5451" spans="1:12" x14ac:dyDescent="0.25">
      <c r="A5451" t="s">
        <v>20517</v>
      </c>
      <c r="B5451" t="s">
        <v>20518</v>
      </c>
      <c r="C5451" t="s">
        <v>20519</v>
      </c>
      <c r="D5451" t="s">
        <v>20520</v>
      </c>
      <c r="E5451" t="s">
        <v>205</v>
      </c>
      <c r="F5451" t="s">
        <v>21</v>
      </c>
      <c r="G5451" t="s">
        <v>59</v>
      </c>
      <c r="H5451" t="s">
        <v>60</v>
      </c>
      <c r="I5451" t="s">
        <v>7820</v>
      </c>
      <c r="J5451" s="1">
        <v>41640</v>
      </c>
      <c r="K5451" t="b">
        <f>IFERROR(VLOOKUP(F5451,english_mapping!A:B,2,FALSE),"NA")</f>
        <v>1</v>
      </c>
      <c r="L5451" t="str">
        <f t="shared" si="85"/>
        <v>Engineering Firms</v>
      </c>
    </row>
    <row r="5452" spans="1:12" x14ac:dyDescent="0.25">
      <c r="A5452" t="s">
        <v>20521</v>
      </c>
      <c r="B5452" t="s">
        <v>20522</v>
      </c>
      <c r="C5452" t="s">
        <v>20523</v>
      </c>
      <c r="D5452" t="s">
        <v>284</v>
      </c>
      <c r="E5452" t="s">
        <v>14</v>
      </c>
      <c r="F5452" t="s">
        <v>21</v>
      </c>
      <c r="G5452" t="s">
        <v>655</v>
      </c>
      <c r="H5452" t="s">
        <v>656</v>
      </c>
      <c r="I5452" t="s">
        <v>656</v>
      </c>
      <c r="J5452" s="1">
        <v>37572</v>
      </c>
      <c r="K5452" t="b">
        <f>IFERROR(VLOOKUP(F5452,english_mapping!A:B,2,FALSE),"NA")</f>
        <v>1</v>
      </c>
      <c r="L5452" t="str">
        <f t="shared" si="85"/>
        <v>Real Estate</v>
      </c>
    </row>
    <row r="5453" spans="1:12" x14ac:dyDescent="0.25">
      <c r="A5453" t="s">
        <v>20524</v>
      </c>
      <c r="B5453" t="s">
        <v>20525</v>
      </c>
      <c r="C5453" t="s">
        <v>20526</v>
      </c>
      <c r="D5453" t="s">
        <v>1416</v>
      </c>
      <c r="E5453" t="s">
        <v>109</v>
      </c>
      <c r="F5453" t="s">
        <v>21</v>
      </c>
      <c r="G5453" t="s">
        <v>59</v>
      </c>
      <c r="H5453" t="s">
        <v>987</v>
      </c>
      <c r="I5453" t="s">
        <v>988</v>
      </c>
      <c r="J5453" s="1">
        <v>37257</v>
      </c>
      <c r="K5453" t="b">
        <f>IFERROR(VLOOKUP(F5453,english_mapping!A:B,2,FALSE),"NA")</f>
        <v>1</v>
      </c>
      <c r="L5453" t="str">
        <f t="shared" si="85"/>
        <v>Semiconductors</v>
      </c>
    </row>
    <row r="5454" spans="1:12" x14ac:dyDescent="0.25">
      <c r="A5454" t="s">
        <v>20527</v>
      </c>
      <c r="B5454" t="s">
        <v>20528</v>
      </c>
      <c r="C5454" t="s">
        <v>20529</v>
      </c>
      <c r="D5454" t="s">
        <v>20530</v>
      </c>
      <c r="E5454" t="s">
        <v>14</v>
      </c>
      <c r="F5454" t="s">
        <v>21</v>
      </c>
      <c r="G5454" t="s">
        <v>1300</v>
      </c>
      <c r="H5454" t="s">
        <v>1301</v>
      </c>
      <c r="I5454" t="s">
        <v>2019</v>
      </c>
      <c r="J5454" s="1">
        <v>36161</v>
      </c>
      <c r="K5454" t="b">
        <f>IFERROR(VLOOKUP(F5454,english_mapping!A:B,2,FALSE),"NA")</f>
        <v>1</v>
      </c>
      <c r="L5454" t="str">
        <f t="shared" si="85"/>
        <v>Financial Services</v>
      </c>
    </row>
    <row r="5455" spans="1:12" x14ac:dyDescent="0.25">
      <c r="A5455" t="s">
        <v>20531</v>
      </c>
      <c r="B5455" t="s">
        <v>20532</v>
      </c>
      <c r="C5455" t="s">
        <v>20533</v>
      </c>
      <c r="D5455" t="s">
        <v>262</v>
      </c>
      <c r="E5455" t="s">
        <v>14</v>
      </c>
      <c r="F5455" t="s">
        <v>365</v>
      </c>
      <c r="G5455">
        <v>26</v>
      </c>
      <c r="H5455" t="s">
        <v>366</v>
      </c>
      <c r="I5455" t="s">
        <v>366</v>
      </c>
      <c r="J5455" s="1">
        <v>38718</v>
      </c>
      <c r="K5455" t="b">
        <f>IFERROR(VLOOKUP(F5455,english_mapping!A:B,2,FALSE),"NA")</f>
        <v>0</v>
      </c>
      <c r="L5455" t="str">
        <f t="shared" si="85"/>
        <v>Enterprise Software</v>
      </c>
    </row>
    <row r="5456" spans="1:12" x14ac:dyDescent="0.25">
      <c r="A5456" t="s">
        <v>20534</v>
      </c>
      <c r="B5456" t="s">
        <v>20535</v>
      </c>
      <c r="C5456" t="s">
        <v>20536</v>
      </c>
      <c r="D5456" t="s">
        <v>1275</v>
      </c>
      <c r="E5456" t="s">
        <v>14</v>
      </c>
      <c r="F5456" t="s">
        <v>21</v>
      </c>
      <c r="G5456" t="s">
        <v>206</v>
      </c>
      <c r="H5456" t="s">
        <v>207</v>
      </c>
      <c r="I5456" t="s">
        <v>207</v>
      </c>
      <c r="J5456" s="1">
        <v>36892</v>
      </c>
      <c r="K5456" t="b">
        <f>IFERROR(VLOOKUP(F5456,english_mapping!A:B,2,FALSE),"NA")</f>
        <v>1</v>
      </c>
      <c r="L5456" t="str">
        <f t="shared" si="85"/>
        <v>Health Care</v>
      </c>
    </row>
    <row r="5457" spans="1:12" x14ac:dyDescent="0.25">
      <c r="A5457" t="s">
        <v>20537</v>
      </c>
      <c r="B5457" t="s">
        <v>20538</v>
      </c>
      <c r="C5457" t="s">
        <v>20539</v>
      </c>
      <c r="D5457" t="s">
        <v>51</v>
      </c>
      <c r="E5457" t="s">
        <v>109</v>
      </c>
      <c r="F5457" t="s">
        <v>21</v>
      </c>
      <c r="G5457" t="s">
        <v>1300</v>
      </c>
      <c r="H5457" t="s">
        <v>1301</v>
      </c>
      <c r="I5457" t="s">
        <v>7333</v>
      </c>
      <c r="J5457" s="1">
        <v>40909</v>
      </c>
      <c r="K5457" t="b">
        <f>IFERROR(VLOOKUP(F5457,english_mapping!A:B,2,FALSE),"NA")</f>
        <v>1</v>
      </c>
      <c r="L5457" t="str">
        <f t="shared" si="85"/>
        <v>Biotechnology</v>
      </c>
    </row>
    <row r="5458" spans="1:12" x14ac:dyDescent="0.25">
      <c r="A5458" t="s">
        <v>20540</v>
      </c>
      <c r="B5458" t="s">
        <v>20541</v>
      </c>
      <c r="C5458" t="s">
        <v>20542</v>
      </c>
      <c r="D5458" t="s">
        <v>51</v>
      </c>
      <c r="E5458" t="s">
        <v>14</v>
      </c>
      <c r="F5458" t="s">
        <v>21</v>
      </c>
      <c r="G5458" t="s">
        <v>655</v>
      </c>
      <c r="H5458" t="s">
        <v>656</v>
      </c>
      <c r="I5458" t="s">
        <v>656</v>
      </c>
      <c r="K5458" t="b">
        <f>IFERROR(VLOOKUP(F5458,english_mapping!A:B,2,FALSE),"NA")</f>
        <v>1</v>
      </c>
      <c r="L5458" t="str">
        <f t="shared" si="85"/>
        <v>Biotechnology</v>
      </c>
    </row>
    <row r="5459" spans="1:12" x14ac:dyDescent="0.25">
      <c r="A5459" t="s">
        <v>20543</v>
      </c>
      <c r="B5459" t="s">
        <v>20544</v>
      </c>
      <c r="C5459" t="s">
        <v>20545</v>
      </c>
      <c r="D5459" t="s">
        <v>38</v>
      </c>
      <c r="E5459" t="s">
        <v>14</v>
      </c>
      <c r="F5459" t="s">
        <v>21</v>
      </c>
      <c r="G5459" t="s">
        <v>822</v>
      </c>
      <c r="H5459" t="s">
        <v>823</v>
      </c>
      <c r="I5459" t="s">
        <v>823</v>
      </c>
      <c r="J5459" s="1">
        <v>37987</v>
      </c>
      <c r="K5459" t="b">
        <f>IFERROR(VLOOKUP(F5459,english_mapping!A:B,2,FALSE),"NA")</f>
        <v>1</v>
      </c>
      <c r="L5459" t="str">
        <f t="shared" si="85"/>
        <v>Software</v>
      </c>
    </row>
    <row r="5460" spans="1:12" x14ac:dyDescent="0.25">
      <c r="A5460" t="s">
        <v>20546</v>
      </c>
      <c r="B5460" t="s">
        <v>20547</v>
      </c>
      <c r="C5460" t="s">
        <v>20548</v>
      </c>
      <c r="D5460" t="s">
        <v>20549</v>
      </c>
      <c r="E5460" t="s">
        <v>701</v>
      </c>
      <c r="F5460" t="s">
        <v>21</v>
      </c>
      <c r="G5460" t="s">
        <v>1035</v>
      </c>
      <c r="H5460" t="s">
        <v>9018</v>
      </c>
      <c r="I5460" t="s">
        <v>12330</v>
      </c>
      <c r="K5460" t="b">
        <f>IFERROR(VLOOKUP(F5460,english_mapping!A:B,2,FALSE),"NA")</f>
        <v>1</v>
      </c>
      <c r="L5460" t="str">
        <f t="shared" si="85"/>
        <v>Design</v>
      </c>
    </row>
    <row r="5461" spans="1:12" x14ac:dyDescent="0.25">
      <c r="A5461" t="s">
        <v>20550</v>
      </c>
      <c r="B5461" t="s">
        <v>20551</v>
      </c>
      <c r="E5461" t="s">
        <v>205</v>
      </c>
      <c r="K5461" t="str">
        <f>IFERROR(VLOOKUP(F5461,english_mapping!A:B,2,FALSE),"NA")</f>
        <v>NA</v>
      </c>
      <c r="L5461">
        <f t="shared" si="85"/>
        <v>0</v>
      </c>
    </row>
    <row r="5462" spans="1:12" x14ac:dyDescent="0.25">
      <c r="A5462" t="s">
        <v>20552</v>
      </c>
      <c r="B5462" t="s">
        <v>20553</v>
      </c>
      <c r="C5462" t="s">
        <v>20554</v>
      </c>
      <c r="D5462" t="s">
        <v>20555</v>
      </c>
      <c r="E5462" t="s">
        <v>14</v>
      </c>
      <c r="F5462" t="s">
        <v>21</v>
      </c>
      <c r="G5462" t="s">
        <v>1105</v>
      </c>
      <c r="H5462" t="s">
        <v>1106</v>
      </c>
      <c r="I5462" t="s">
        <v>1106</v>
      </c>
      <c r="K5462" t="b">
        <f>IFERROR(VLOOKUP(F5462,english_mapping!A:B,2,FALSE),"NA")</f>
        <v>1</v>
      </c>
      <c r="L5462" t="str">
        <f t="shared" si="85"/>
        <v>Information Services</v>
      </c>
    </row>
    <row r="5463" spans="1:12" x14ac:dyDescent="0.25">
      <c r="A5463" t="s">
        <v>20556</v>
      </c>
      <c r="B5463" t="s">
        <v>20557</v>
      </c>
      <c r="C5463" t="s">
        <v>20558</v>
      </c>
      <c r="D5463" t="s">
        <v>20559</v>
      </c>
      <c r="E5463" t="s">
        <v>109</v>
      </c>
      <c r="J5463" s="1">
        <v>38353</v>
      </c>
      <c r="K5463" t="str">
        <f>IFERROR(VLOOKUP(F5463,english_mapping!A:B,2,FALSE),"NA")</f>
        <v>NA</v>
      </c>
      <c r="L5463" t="str">
        <f t="shared" si="85"/>
        <v>Mobile</v>
      </c>
    </row>
    <row r="5464" spans="1:12" x14ac:dyDescent="0.25">
      <c r="A5464" t="s">
        <v>20560</v>
      </c>
      <c r="B5464" t="s">
        <v>20561</v>
      </c>
      <c r="C5464" t="s">
        <v>20562</v>
      </c>
      <c r="D5464" t="s">
        <v>1416</v>
      </c>
      <c r="E5464" t="s">
        <v>205</v>
      </c>
      <c r="F5464" t="s">
        <v>21</v>
      </c>
      <c r="G5464" t="s">
        <v>154</v>
      </c>
      <c r="H5464" t="s">
        <v>242</v>
      </c>
      <c r="I5464" t="s">
        <v>20563</v>
      </c>
      <c r="J5464" s="1">
        <v>39083</v>
      </c>
      <c r="K5464" t="b">
        <f>IFERROR(VLOOKUP(F5464,english_mapping!A:B,2,FALSE),"NA")</f>
        <v>1</v>
      </c>
      <c r="L5464" t="str">
        <f t="shared" si="85"/>
        <v>Semiconductors</v>
      </c>
    </row>
    <row r="5465" spans="1:12" x14ac:dyDescent="0.25">
      <c r="A5465" t="s">
        <v>20564</v>
      </c>
      <c r="B5465" t="s">
        <v>20565</v>
      </c>
      <c r="C5465" t="s">
        <v>20566</v>
      </c>
      <c r="D5465" t="s">
        <v>20567</v>
      </c>
      <c r="E5465" t="s">
        <v>14</v>
      </c>
      <c r="F5465" t="s">
        <v>124</v>
      </c>
      <c r="G5465" t="s">
        <v>125</v>
      </c>
      <c r="H5465" t="s">
        <v>126</v>
      </c>
      <c r="I5465" t="s">
        <v>126</v>
      </c>
      <c r="J5465" s="1">
        <v>41644</v>
      </c>
      <c r="K5465" t="b">
        <f>IFERROR(VLOOKUP(F5465,english_mapping!A:B,2,FALSE),"NA")</f>
        <v>1</v>
      </c>
      <c r="L5465" t="str">
        <f t="shared" si="85"/>
        <v>Entertainment Industry</v>
      </c>
    </row>
    <row r="5466" spans="1:12" x14ac:dyDescent="0.25">
      <c r="A5466" t="s">
        <v>20568</v>
      </c>
      <c r="B5466" t="s">
        <v>20569</v>
      </c>
      <c r="E5466" t="s">
        <v>109</v>
      </c>
      <c r="F5466" t="s">
        <v>21</v>
      </c>
      <c r="G5466" t="s">
        <v>59</v>
      </c>
      <c r="H5466" t="s">
        <v>60</v>
      </c>
      <c r="I5466" t="s">
        <v>1128</v>
      </c>
      <c r="J5466" s="1">
        <v>35065</v>
      </c>
      <c r="K5466" t="b">
        <f>IFERROR(VLOOKUP(F5466,english_mapping!A:B,2,FALSE),"NA")</f>
        <v>1</v>
      </c>
      <c r="L5466">
        <f t="shared" si="85"/>
        <v>0</v>
      </c>
    </row>
    <row r="5467" spans="1:12" x14ac:dyDescent="0.25">
      <c r="A5467" t="s">
        <v>20570</v>
      </c>
      <c r="B5467" t="s">
        <v>20571</v>
      </c>
      <c r="C5467" t="s">
        <v>20572</v>
      </c>
      <c r="D5467" t="s">
        <v>1275</v>
      </c>
      <c r="E5467" t="s">
        <v>14</v>
      </c>
      <c r="F5467" t="s">
        <v>21</v>
      </c>
      <c r="G5467" t="s">
        <v>154</v>
      </c>
      <c r="H5467" t="s">
        <v>242</v>
      </c>
      <c r="I5467" t="s">
        <v>242</v>
      </c>
      <c r="J5467" s="1">
        <v>37257</v>
      </c>
      <c r="K5467" t="b">
        <f>IFERROR(VLOOKUP(F5467,english_mapping!A:B,2,FALSE),"NA")</f>
        <v>1</v>
      </c>
      <c r="L5467" t="str">
        <f t="shared" si="85"/>
        <v>Health Care</v>
      </c>
    </row>
    <row r="5468" spans="1:12" x14ac:dyDescent="0.25">
      <c r="A5468" t="s">
        <v>20573</v>
      </c>
      <c r="B5468" t="s">
        <v>20574</v>
      </c>
      <c r="C5468" t="s">
        <v>20575</v>
      </c>
      <c r="D5468" t="s">
        <v>65</v>
      </c>
      <c r="E5468" t="s">
        <v>109</v>
      </c>
      <c r="F5468" t="s">
        <v>712</v>
      </c>
      <c r="G5468">
        <v>5</v>
      </c>
      <c r="H5468" t="s">
        <v>713</v>
      </c>
      <c r="I5468" t="s">
        <v>713</v>
      </c>
      <c r="J5468" s="1">
        <v>36526</v>
      </c>
      <c r="K5468" t="b">
        <f>IFERROR(VLOOKUP(F5468,english_mapping!A:B,2,FALSE),"NA")</f>
        <v>0</v>
      </c>
      <c r="L5468" t="str">
        <f t="shared" si="85"/>
        <v>Mobile</v>
      </c>
    </row>
    <row r="5469" spans="1:12" x14ac:dyDescent="0.25">
      <c r="A5469" t="s">
        <v>20576</v>
      </c>
      <c r="B5469" t="s">
        <v>20577</v>
      </c>
      <c r="C5469" t="s">
        <v>20578</v>
      </c>
      <c r="D5469" t="s">
        <v>2891</v>
      </c>
      <c r="E5469" t="s">
        <v>14</v>
      </c>
      <c r="F5469" t="s">
        <v>15</v>
      </c>
      <c r="G5469">
        <v>19</v>
      </c>
      <c r="H5469" t="s">
        <v>479</v>
      </c>
      <c r="I5469" t="s">
        <v>479</v>
      </c>
      <c r="J5469" t="s">
        <v>20579</v>
      </c>
      <c r="K5469" t="b">
        <f>IFERROR(VLOOKUP(F5469,english_mapping!A:B,2,FALSE),"NA")</f>
        <v>1</v>
      </c>
      <c r="L5469" t="str">
        <f t="shared" si="85"/>
        <v>SaaS</v>
      </c>
    </row>
    <row r="5470" spans="1:12" x14ac:dyDescent="0.25">
      <c r="A5470" t="s">
        <v>20580</v>
      </c>
      <c r="B5470" t="s">
        <v>20581</v>
      </c>
      <c r="D5470" t="s">
        <v>20582</v>
      </c>
      <c r="E5470" t="s">
        <v>14</v>
      </c>
      <c r="F5470" t="s">
        <v>21</v>
      </c>
      <c r="G5470" t="s">
        <v>59</v>
      </c>
      <c r="H5470" t="s">
        <v>987</v>
      </c>
      <c r="I5470" t="s">
        <v>6313</v>
      </c>
      <c r="J5470" s="1">
        <v>40179</v>
      </c>
      <c r="K5470" t="b">
        <f>IFERROR(VLOOKUP(F5470,english_mapping!A:B,2,FALSE),"NA")</f>
        <v>1</v>
      </c>
      <c r="L5470" t="str">
        <f t="shared" si="85"/>
        <v>Nanotechnology</v>
      </c>
    </row>
    <row r="5471" spans="1:12" x14ac:dyDescent="0.25">
      <c r="A5471" t="s">
        <v>20583</v>
      </c>
      <c r="B5471" t="s">
        <v>20584</v>
      </c>
      <c r="C5471" t="s">
        <v>20585</v>
      </c>
      <c r="D5471" t="s">
        <v>51</v>
      </c>
      <c r="E5471" t="s">
        <v>701</v>
      </c>
      <c r="F5471" t="s">
        <v>21</v>
      </c>
      <c r="G5471" t="s">
        <v>84</v>
      </c>
      <c r="H5471" t="s">
        <v>2864</v>
      </c>
      <c r="I5471" t="s">
        <v>14443</v>
      </c>
      <c r="J5471" s="1">
        <v>37257</v>
      </c>
      <c r="K5471" t="b">
        <f>IFERROR(VLOOKUP(F5471,english_mapping!A:B,2,FALSE),"NA")</f>
        <v>1</v>
      </c>
      <c r="L5471" t="str">
        <f t="shared" si="85"/>
        <v>Biotechnology</v>
      </c>
    </row>
    <row r="5472" spans="1:12" x14ac:dyDescent="0.25">
      <c r="A5472" t="s">
        <v>20586</v>
      </c>
      <c r="B5472" t="s">
        <v>20587</v>
      </c>
      <c r="C5472" t="s">
        <v>20588</v>
      </c>
      <c r="D5472" t="s">
        <v>20589</v>
      </c>
      <c r="E5472" t="s">
        <v>109</v>
      </c>
      <c r="F5472" t="s">
        <v>21</v>
      </c>
      <c r="G5472" t="s">
        <v>59</v>
      </c>
      <c r="H5472" t="s">
        <v>60</v>
      </c>
      <c r="I5472" t="s">
        <v>616</v>
      </c>
      <c r="K5472" t="b">
        <f>IFERROR(VLOOKUP(F5472,english_mapping!A:B,2,FALSE),"NA")</f>
        <v>1</v>
      </c>
      <c r="L5472" t="str">
        <f t="shared" si="85"/>
        <v>Health Care</v>
      </c>
    </row>
    <row r="5473" spans="1:12" x14ac:dyDescent="0.25">
      <c r="A5473" t="s">
        <v>20590</v>
      </c>
      <c r="B5473" t="s">
        <v>20591</v>
      </c>
      <c r="C5473" t="s">
        <v>20592</v>
      </c>
      <c r="D5473" t="s">
        <v>20593</v>
      </c>
      <c r="E5473" t="s">
        <v>14</v>
      </c>
      <c r="F5473" t="s">
        <v>21</v>
      </c>
      <c r="G5473" t="s">
        <v>434</v>
      </c>
      <c r="H5473" t="s">
        <v>6476</v>
      </c>
      <c r="I5473" t="s">
        <v>20594</v>
      </c>
      <c r="K5473" t="b">
        <f>IFERROR(VLOOKUP(F5473,english_mapping!A:B,2,FALSE),"NA")</f>
        <v>1</v>
      </c>
      <c r="L5473" t="str">
        <f t="shared" si="85"/>
        <v>Bioinformatics</v>
      </c>
    </row>
    <row r="5474" spans="1:12" x14ac:dyDescent="0.25">
      <c r="A5474" t="s">
        <v>20595</v>
      </c>
      <c r="B5474" t="s">
        <v>20596</v>
      </c>
      <c r="C5474" t="s">
        <v>20597</v>
      </c>
      <c r="E5474" t="s">
        <v>14</v>
      </c>
      <c r="F5474" t="s">
        <v>346</v>
      </c>
      <c r="G5474">
        <v>6</v>
      </c>
      <c r="H5474" t="s">
        <v>347</v>
      </c>
      <c r="I5474" t="s">
        <v>20598</v>
      </c>
      <c r="J5474" s="1">
        <v>31778</v>
      </c>
      <c r="K5474" t="b">
        <f>IFERROR(VLOOKUP(F5474,english_mapping!A:B,2,FALSE),"NA")</f>
        <v>0</v>
      </c>
      <c r="L5474">
        <f t="shared" si="85"/>
        <v>0</v>
      </c>
    </row>
    <row r="5475" spans="1:12" x14ac:dyDescent="0.25">
      <c r="A5475" t="s">
        <v>20599</v>
      </c>
      <c r="B5475" t="s">
        <v>20600</v>
      </c>
      <c r="C5475" t="s">
        <v>20601</v>
      </c>
      <c r="D5475" t="s">
        <v>15869</v>
      </c>
      <c r="E5475" t="s">
        <v>14</v>
      </c>
      <c r="F5475" t="s">
        <v>21</v>
      </c>
      <c r="G5475" t="s">
        <v>434</v>
      </c>
      <c r="H5475" t="s">
        <v>6476</v>
      </c>
      <c r="I5475" t="s">
        <v>20594</v>
      </c>
      <c r="J5475" s="1">
        <v>41640</v>
      </c>
      <c r="K5475" t="b">
        <f>IFERROR(VLOOKUP(F5475,english_mapping!A:B,2,FALSE),"NA")</f>
        <v>1</v>
      </c>
      <c r="L5475" t="str">
        <f t="shared" si="85"/>
        <v>Network Security</v>
      </c>
    </row>
    <row r="5476" spans="1:12" x14ac:dyDescent="0.25">
      <c r="A5476" t="s">
        <v>20602</v>
      </c>
      <c r="B5476" t="s">
        <v>20603</v>
      </c>
      <c r="C5476" t="s">
        <v>20604</v>
      </c>
      <c r="D5476" t="s">
        <v>3039</v>
      </c>
      <c r="E5476" t="s">
        <v>14</v>
      </c>
      <c r="F5476" t="s">
        <v>21</v>
      </c>
      <c r="G5476" t="s">
        <v>434</v>
      </c>
      <c r="H5476" t="s">
        <v>535</v>
      </c>
      <c r="I5476" t="s">
        <v>5457</v>
      </c>
      <c r="J5476" s="1">
        <v>41557</v>
      </c>
      <c r="K5476" t="b">
        <f>IFERROR(VLOOKUP(F5476,english_mapping!A:B,2,FALSE),"NA")</f>
        <v>1</v>
      </c>
      <c r="L5476" t="str">
        <f t="shared" si="85"/>
        <v>Medical</v>
      </c>
    </row>
    <row r="5477" spans="1:12" x14ac:dyDescent="0.25">
      <c r="A5477" t="s">
        <v>20605</v>
      </c>
      <c r="B5477" t="s">
        <v>20606</v>
      </c>
      <c r="C5477" t="s">
        <v>20607</v>
      </c>
      <c r="D5477" t="s">
        <v>1275</v>
      </c>
      <c r="E5477" t="s">
        <v>14</v>
      </c>
      <c r="F5477" t="s">
        <v>21</v>
      </c>
      <c r="G5477" t="s">
        <v>1105</v>
      </c>
      <c r="H5477" t="s">
        <v>3127</v>
      </c>
      <c r="I5477" t="s">
        <v>3127</v>
      </c>
      <c r="J5477" s="1">
        <v>40544</v>
      </c>
      <c r="K5477" t="b">
        <f>IFERROR(VLOOKUP(F5477,english_mapping!A:B,2,FALSE),"NA")</f>
        <v>1</v>
      </c>
      <c r="L5477" t="str">
        <f t="shared" si="85"/>
        <v>Health Care</v>
      </c>
    </row>
    <row r="5478" spans="1:12" x14ac:dyDescent="0.25">
      <c r="A5478" t="s">
        <v>20608</v>
      </c>
      <c r="B5478" t="s">
        <v>20609</v>
      </c>
      <c r="C5478" t="s">
        <v>20610</v>
      </c>
      <c r="D5478" t="s">
        <v>38</v>
      </c>
      <c r="E5478" t="s">
        <v>14</v>
      </c>
      <c r="F5478" t="s">
        <v>21</v>
      </c>
      <c r="G5478" t="s">
        <v>59</v>
      </c>
      <c r="H5478" t="s">
        <v>987</v>
      </c>
      <c r="I5478" t="s">
        <v>988</v>
      </c>
      <c r="J5478" s="1">
        <v>40909</v>
      </c>
      <c r="K5478" t="b">
        <f>IFERROR(VLOOKUP(F5478,english_mapping!A:B,2,FALSE),"NA")</f>
        <v>1</v>
      </c>
      <c r="L5478" t="str">
        <f t="shared" si="85"/>
        <v>Software</v>
      </c>
    </row>
    <row r="5479" spans="1:12" x14ac:dyDescent="0.25">
      <c r="A5479" t="s">
        <v>20611</v>
      </c>
      <c r="B5479" t="s">
        <v>20612</v>
      </c>
      <c r="C5479" t="s">
        <v>20613</v>
      </c>
      <c r="D5479" t="s">
        <v>20614</v>
      </c>
      <c r="E5479" t="s">
        <v>14</v>
      </c>
      <c r="F5479" t="s">
        <v>52</v>
      </c>
      <c r="G5479" t="s">
        <v>200</v>
      </c>
      <c r="H5479" t="s">
        <v>201</v>
      </c>
      <c r="I5479" t="s">
        <v>3578</v>
      </c>
      <c r="J5479" s="1">
        <v>40544</v>
      </c>
      <c r="K5479" t="b">
        <f>IFERROR(VLOOKUP(F5479,english_mapping!A:B,2,FALSE),"NA")</f>
        <v>1</v>
      </c>
      <c r="L5479" t="str">
        <f t="shared" si="85"/>
        <v>Computers</v>
      </c>
    </row>
    <row r="5480" spans="1:12" x14ac:dyDescent="0.25">
      <c r="A5480" t="s">
        <v>20615</v>
      </c>
      <c r="B5480" t="s">
        <v>20616</v>
      </c>
      <c r="C5480" t="s">
        <v>20617</v>
      </c>
      <c r="D5480" t="s">
        <v>20618</v>
      </c>
      <c r="E5480" t="s">
        <v>109</v>
      </c>
      <c r="F5480" t="s">
        <v>21</v>
      </c>
      <c r="G5480" t="s">
        <v>117</v>
      </c>
      <c r="H5480" t="s">
        <v>118</v>
      </c>
      <c r="I5480" t="s">
        <v>118</v>
      </c>
      <c r="K5480" t="b">
        <f>IFERROR(VLOOKUP(F5480,english_mapping!A:B,2,FALSE),"NA")</f>
        <v>1</v>
      </c>
      <c r="L5480" t="str">
        <f t="shared" si="85"/>
        <v>Public Safety</v>
      </c>
    </row>
    <row r="5481" spans="1:12" x14ac:dyDescent="0.25">
      <c r="A5481" t="s">
        <v>20619</v>
      </c>
      <c r="B5481" t="s">
        <v>20620</v>
      </c>
      <c r="E5481" t="s">
        <v>14</v>
      </c>
      <c r="F5481" t="s">
        <v>21</v>
      </c>
      <c r="G5481" t="s">
        <v>655</v>
      </c>
      <c r="H5481" t="s">
        <v>656</v>
      </c>
      <c r="I5481" t="s">
        <v>656</v>
      </c>
      <c r="K5481" t="b">
        <f>IFERROR(VLOOKUP(F5481,english_mapping!A:B,2,FALSE),"NA")</f>
        <v>1</v>
      </c>
      <c r="L5481">
        <f t="shared" si="85"/>
        <v>0</v>
      </c>
    </row>
    <row r="5482" spans="1:12" x14ac:dyDescent="0.25">
      <c r="A5482" t="s">
        <v>20621</v>
      </c>
      <c r="B5482" t="s">
        <v>20622</v>
      </c>
      <c r="D5482" t="s">
        <v>20623</v>
      </c>
      <c r="E5482" t="s">
        <v>14</v>
      </c>
      <c r="F5482" t="s">
        <v>21</v>
      </c>
      <c r="G5482" t="s">
        <v>94</v>
      </c>
      <c r="H5482" t="s">
        <v>95</v>
      </c>
      <c r="I5482" t="s">
        <v>20624</v>
      </c>
      <c r="K5482" t="b">
        <f>IFERROR(VLOOKUP(F5482,english_mapping!A:B,2,FALSE),"NA")</f>
        <v>1</v>
      </c>
      <c r="L5482" t="str">
        <f t="shared" si="85"/>
        <v>Business Services</v>
      </c>
    </row>
    <row r="5483" spans="1:12" x14ac:dyDescent="0.25">
      <c r="A5483" t="s">
        <v>20625</v>
      </c>
      <c r="B5483" t="s">
        <v>20626</v>
      </c>
      <c r="C5483" t="s">
        <v>20627</v>
      </c>
      <c r="D5483" t="s">
        <v>20628</v>
      </c>
      <c r="E5483" t="s">
        <v>205</v>
      </c>
      <c r="F5483" t="s">
        <v>124</v>
      </c>
      <c r="G5483" t="s">
        <v>3469</v>
      </c>
      <c r="K5483" t="b">
        <f>IFERROR(VLOOKUP(F5483,english_mapping!A:B,2,FALSE),"NA")</f>
        <v>1</v>
      </c>
      <c r="L5483" t="str">
        <f t="shared" si="85"/>
        <v>Fraud Detection</v>
      </c>
    </row>
    <row r="5484" spans="1:12" x14ac:dyDescent="0.25">
      <c r="A5484" t="s">
        <v>20629</v>
      </c>
      <c r="B5484" t="s">
        <v>20630</v>
      </c>
      <c r="C5484" t="s">
        <v>20631</v>
      </c>
      <c r="D5484" t="s">
        <v>51</v>
      </c>
      <c r="E5484" t="s">
        <v>14</v>
      </c>
      <c r="F5484" t="s">
        <v>21</v>
      </c>
      <c r="G5484" t="s">
        <v>101</v>
      </c>
      <c r="H5484" t="s">
        <v>102</v>
      </c>
      <c r="I5484" t="s">
        <v>103</v>
      </c>
      <c r="J5484" s="1">
        <v>40909</v>
      </c>
      <c r="K5484" t="b">
        <f>IFERROR(VLOOKUP(F5484,english_mapping!A:B,2,FALSE),"NA")</f>
        <v>1</v>
      </c>
      <c r="L5484" t="str">
        <f t="shared" si="85"/>
        <v>Biotechnology</v>
      </c>
    </row>
    <row r="5485" spans="1:12" x14ac:dyDescent="0.25">
      <c r="A5485" t="s">
        <v>20632</v>
      </c>
      <c r="B5485" t="s">
        <v>20633</v>
      </c>
      <c r="C5485" t="s">
        <v>20634</v>
      </c>
      <c r="D5485" t="s">
        <v>755</v>
      </c>
      <c r="E5485" t="s">
        <v>14</v>
      </c>
      <c r="F5485" t="s">
        <v>21</v>
      </c>
      <c r="G5485" t="s">
        <v>154</v>
      </c>
      <c r="H5485" t="s">
        <v>242</v>
      </c>
      <c r="I5485" t="s">
        <v>11517</v>
      </c>
      <c r="J5485" s="1">
        <v>35796</v>
      </c>
      <c r="K5485" t="b">
        <f>IFERROR(VLOOKUP(F5485,english_mapping!A:B,2,FALSE),"NA")</f>
        <v>1</v>
      </c>
      <c r="L5485" t="str">
        <f t="shared" si="85"/>
        <v>Hardware + Software</v>
      </c>
    </row>
    <row r="5486" spans="1:12" x14ac:dyDescent="0.25">
      <c r="A5486" t="s">
        <v>20635</v>
      </c>
      <c r="B5486" t="s">
        <v>20636</v>
      </c>
      <c r="C5486" t="s">
        <v>20637</v>
      </c>
      <c r="D5486" t="s">
        <v>20638</v>
      </c>
      <c r="E5486" t="s">
        <v>14</v>
      </c>
      <c r="F5486" t="s">
        <v>21</v>
      </c>
      <c r="G5486" t="s">
        <v>94</v>
      </c>
      <c r="H5486" t="s">
        <v>95</v>
      </c>
      <c r="I5486" t="s">
        <v>19119</v>
      </c>
      <c r="J5486" t="s">
        <v>20639</v>
      </c>
      <c r="K5486" t="b">
        <f>IFERROR(VLOOKUP(F5486,english_mapping!A:B,2,FALSE),"NA")</f>
        <v>1</v>
      </c>
      <c r="L5486" t="str">
        <f t="shared" si="85"/>
        <v>Analytics</v>
      </c>
    </row>
    <row r="5487" spans="1:12" x14ac:dyDescent="0.25">
      <c r="A5487" t="s">
        <v>20640</v>
      </c>
      <c r="B5487" t="s">
        <v>20641</v>
      </c>
      <c r="C5487" t="s">
        <v>20642</v>
      </c>
      <c r="D5487" t="s">
        <v>20643</v>
      </c>
      <c r="E5487" t="s">
        <v>14</v>
      </c>
      <c r="J5487" s="1">
        <v>40544</v>
      </c>
      <c r="K5487" t="str">
        <f>IFERROR(VLOOKUP(F5487,english_mapping!A:B,2,FALSE),"NA")</f>
        <v>NA</v>
      </c>
      <c r="L5487" t="str">
        <f t="shared" si="85"/>
        <v>Life Sciences</v>
      </c>
    </row>
    <row r="5488" spans="1:12" x14ac:dyDescent="0.25">
      <c r="A5488" t="s">
        <v>20644</v>
      </c>
      <c r="B5488" t="s">
        <v>20645</v>
      </c>
      <c r="C5488" t="s">
        <v>20646</v>
      </c>
      <c r="D5488" t="s">
        <v>1538</v>
      </c>
      <c r="E5488" t="s">
        <v>14</v>
      </c>
      <c r="F5488" t="s">
        <v>712</v>
      </c>
      <c r="G5488">
        <v>5</v>
      </c>
      <c r="H5488" t="s">
        <v>713</v>
      </c>
      <c r="I5488" t="s">
        <v>713</v>
      </c>
      <c r="J5488" s="1">
        <v>38353</v>
      </c>
      <c r="K5488" t="b">
        <f>IFERROR(VLOOKUP(F5488,english_mapping!A:B,2,FALSE),"NA")</f>
        <v>0</v>
      </c>
      <c r="L5488" t="str">
        <f t="shared" si="85"/>
        <v>Security</v>
      </c>
    </row>
    <row r="5489" spans="1:12" x14ac:dyDescent="0.25">
      <c r="A5489" t="s">
        <v>20647</v>
      </c>
      <c r="B5489" t="s">
        <v>20648</v>
      </c>
      <c r="C5489" t="s">
        <v>20649</v>
      </c>
      <c r="D5489" t="s">
        <v>51</v>
      </c>
      <c r="E5489" t="s">
        <v>14</v>
      </c>
      <c r="F5489" t="s">
        <v>52</v>
      </c>
      <c r="G5489" t="s">
        <v>200</v>
      </c>
      <c r="H5489" t="s">
        <v>201</v>
      </c>
      <c r="I5489" t="s">
        <v>13038</v>
      </c>
      <c r="J5489" s="1">
        <v>35431</v>
      </c>
      <c r="K5489" t="b">
        <f>IFERROR(VLOOKUP(F5489,english_mapping!A:B,2,FALSE),"NA")</f>
        <v>1</v>
      </c>
      <c r="L5489" t="str">
        <f t="shared" si="85"/>
        <v>Biotechnology</v>
      </c>
    </row>
    <row r="5490" spans="1:12" x14ac:dyDescent="0.25">
      <c r="A5490" t="s">
        <v>20650</v>
      </c>
      <c r="B5490" t="s">
        <v>20651</v>
      </c>
      <c r="D5490" t="s">
        <v>89</v>
      </c>
      <c r="E5490" t="s">
        <v>14</v>
      </c>
      <c r="F5490" t="s">
        <v>21</v>
      </c>
      <c r="G5490" t="s">
        <v>117</v>
      </c>
      <c r="H5490" t="s">
        <v>118</v>
      </c>
      <c r="I5490" t="s">
        <v>20652</v>
      </c>
      <c r="K5490" t="b">
        <f>IFERROR(VLOOKUP(F5490,english_mapping!A:B,2,FALSE),"NA")</f>
        <v>1</v>
      </c>
      <c r="L5490" t="str">
        <f t="shared" si="85"/>
        <v>Health and Wellness</v>
      </c>
    </row>
    <row r="5491" spans="1:12" x14ac:dyDescent="0.25">
      <c r="A5491" t="s">
        <v>20653</v>
      </c>
      <c r="B5491" t="s">
        <v>20654</v>
      </c>
      <c r="D5491" t="s">
        <v>3039</v>
      </c>
      <c r="E5491" t="s">
        <v>14</v>
      </c>
      <c r="F5491" t="s">
        <v>21</v>
      </c>
      <c r="G5491" t="s">
        <v>154</v>
      </c>
      <c r="H5491" t="s">
        <v>242</v>
      </c>
      <c r="I5491" t="s">
        <v>2204</v>
      </c>
      <c r="K5491" t="b">
        <f>IFERROR(VLOOKUP(F5491,english_mapping!A:B,2,FALSE),"NA")</f>
        <v>1</v>
      </c>
      <c r="L5491" t="str">
        <f t="shared" si="85"/>
        <v>Medical</v>
      </c>
    </row>
    <row r="5492" spans="1:12" x14ac:dyDescent="0.25">
      <c r="A5492" t="s">
        <v>20655</v>
      </c>
      <c r="B5492" t="s">
        <v>20656</v>
      </c>
      <c r="C5492" t="s">
        <v>20657</v>
      </c>
      <c r="D5492" t="s">
        <v>7754</v>
      </c>
      <c r="E5492" t="s">
        <v>14</v>
      </c>
      <c r="F5492" t="s">
        <v>161</v>
      </c>
      <c r="G5492" t="s">
        <v>162</v>
      </c>
      <c r="H5492" t="s">
        <v>163</v>
      </c>
      <c r="I5492" t="s">
        <v>20658</v>
      </c>
      <c r="J5492" s="1">
        <v>40909</v>
      </c>
      <c r="K5492" t="b">
        <f>IFERROR(VLOOKUP(F5492,english_mapping!A:B,2,FALSE),"NA")</f>
        <v>0</v>
      </c>
      <c r="L5492" t="str">
        <f t="shared" si="85"/>
        <v>Energy</v>
      </c>
    </row>
    <row r="5493" spans="1:12" x14ac:dyDescent="0.25">
      <c r="A5493" t="s">
        <v>20659</v>
      </c>
      <c r="B5493" t="s">
        <v>20660</v>
      </c>
      <c r="C5493" t="s">
        <v>20661</v>
      </c>
      <c r="D5493" t="s">
        <v>20662</v>
      </c>
      <c r="E5493" t="s">
        <v>14</v>
      </c>
      <c r="F5493" t="s">
        <v>20663</v>
      </c>
      <c r="G5493">
        <v>7</v>
      </c>
      <c r="H5493" t="s">
        <v>20664</v>
      </c>
      <c r="I5493" t="s">
        <v>20664</v>
      </c>
      <c r="J5493" t="s">
        <v>20665</v>
      </c>
      <c r="K5493" t="b">
        <f>IFERROR(VLOOKUP(F5493,english_mapping!A:B,2,FALSE),"NA")</f>
        <v>0</v>
      </c>
      <c r="L5493" t="str">
        <f t="shared" si="85"/>
        <v>Digital Media</v>
      </c>
    </row>
    <row r="5494" spans="1:12" x14ac:dyDescent="0.25">
      <c r="A5494" t="s">
        <v>20666</v>
      </c>
      <c r="B5494" t="s">
        <v>20667</v>
      </c>
      <c r="C5494" t="s">
        <v>20668</v>
      </c>
      <c r="D5494" t="s">
        <v>20669</v>
      </c>
      <c r="E5494" t="s">
        <v>205</v>
      </c>
      <c r="F5494" t="s">
        <v>21</v>
      </c>
      <c r="G5494" t="s">
        <v>39</v>
      </c>
      <c r="H5494" t="s">
        <v>3564</v>
      </c>
      <c r="I5494" t="s">
        <v>20670</v>
      </c>
      <c r="K5494" t="b">
        <f>IFERROR(VLOOKUP(F5494,english_mapping!A:B,2,FALSE),"NA")</f>
        <v>1</v>
      </c>
      <c r="L5494" t="str">
        <f t="shared" si="85"/>
        <v>Audio</v>
      </c>
    </row>
    <row r="5495" spans="1:12" x14ac:dyDescent="0.25">
      <c r="A5495" t="s">
        <v>20671</v>
      </c>
      <c r="B5495" t="s">
        <v>20672</v>
      </c>
      <c r="C5495" t="s">
        <v>20673</v>
      </c>
      <c r="D5495" t="s">
        <v>70</v>
      </c>
      <c r="E5495" t="s">
        <v>14</v>
      </c>
      <c r="F5495" t="s">
        <v>21</v>
      </c>
      <c r="G5495" t="s">
        <v>59</v>
      </c>
      <c r="H5495" t="s">
        <v>90</v>
      </c>
      <c r="I5495" t="s">
        <v>5046</v>
      </c>
      <c r="J5495" s="1">
        <v>39448</v>
      </c>
      <c r="K5495" t="b">
        <f>IFERROR(VLOOKUP(F5495,english_mapping!A:B,2,FALSE),"NA")</f>
        <v>1</v>
      </c>
      <c r="L5495" t="str">
        <f t="shared" si="85"/>
        <v>E-Commerce</v>
      </c>
    </row>
    <row r="5496" spans="1:12" x14ac:dyDescent="0.25">
      <c r="A5496" t="s">
        <v>20674</v>
      </c>
      <c r="B5496" t="s">
        <v>20675</v>
      </c>
      <c r="C5496" t="s">
        <v>20676</v>
      </c>
      <c r="D5496" t="s">
        <v>20677</v>
      </c>
      <c r="E5496" t="s">
        <v>14</v>
      </c>
      <c r="F5496" t="s">
        <v>21</v>
      </c>
      <c r="G5496" t="s">
        <v>59</v>
      </c>
      <c r="H5496" t="s">
        <v>60</v>
      </c>
      <c r="I5496" t="s">
        <v>1005</v>
      </c>
      <c r="J5496" s="1">
        <v>39448</v>
      </c>
      <c r="K5496" t="b">
        <f>IFERROR(VLOOKUP(F5496,english_mapping!A:B,2,FALSE),"NA")</f>
        <v>1</v>
      </c>
      <c r="L5496" t="str">
        <f t="shared" si="85"/>
        <v>Analytics</v>
      </c>
    </row>
    <row r="5497" spans="1:12" x14ac:dyDescent="0.25">
      <c r="A5497" t="s">
        <v>20678</v>
      </c>
      <c r="B5497" t="s">
        <v>20679</v>
      </c>
      <c r="C5497" t="s">
        <v>20680</v>
      </c>
      <c r="D5497" t="s">
        <v>3186</v>
      </c>
      <c r="E5497" t="s">
        <v>14</v>
      </c>
      <c r="F5497" t="s">
        <v>15</v>
      </c>
      <c r="G5497">
        <v>7</v>
      </c>
      <c r="H5497" t="s">
        <v>684</v>
      </c>
      <c r="I5497" t="s">
        <v>684</v>
      </c>
      <c r="K5497" t="b">
        <f>IFERROR(VLOOKUP(F5497,english_mapping!A:B,2,FALSE),"NA")</f>
        <v>1</v>
      </c>
      <c r="L5497" t="str">
        <f t="shared" si="85"/>
        <v>Financial Services</v>
      </c>
    </row>
    <row r="5498" spans="1:12" x14ac:dyDescent="0.25">
      <c r="A5498" t="s">
        <v>20681</v>
      </c>
      <c r="B5498" t="s">
        <v>20682</v>
      </c>
      <c r="C5498" t="s">
        <v>20683</v>
      </c>
      <c r="D5498" t="s">
        <v>45</v>
      </c>
      <c r="E5498" t="s">
        <v>205</v>
      </c>
      <c r="F5498" t="s">
        <v>21</v>
      </c>
      <c r="G5498" t="s">
        <v>154</v>
      </c>
      <c r="H5498" t="s">
        <v>242</v>
      </c>
      <c r="I5498" t="s">
        <v>242</v>
      </c>
      <c r="J5498" s="1">
        <v>40179</v>
      </c>
      <c r="K5498" t="b">
        <f>IFERROR(VLOOKUP(F5498,english_mapping!A:B,2,FALSE),"NA")</f>
        <v>1</v>
      </c>
      <c r="L5498" t="str">
        <f t="shared" si="85"/>
        <v>Games</v>
      </c>
    </row>
    <row r="5499" spans="1:12" x14ac:dyDescent="0.25">
      <c r="A5499" t="s">
        <v>20684</v>
      </c>
      <c r="B5499" t="s">
        <v>20685</v>
      </c>
      <c r="C5499" t="s">
        <v>20686</v>
      </c>
      <c r="D5499" t="s">
        <v>20687</v>
      </c>
      <c r="E5499" t="s">
        <v>14</v>
      </c>
      <c r="F5499" t="s">
        <v>712</v>
      </c>
      <c r="G5499">
        <v>5</v>
      </c>
      <c r="H5499" t="s">
        <v>713</v>
      </c>
      <c r="I5499" t="s">
        <v>713</v>
      </c>
      <c r="J5499" s="1">
        <v>39083</v>
      </c>
      <c r="K5499" t="b">
        <f>IFERROR(VLOOKUP(F5499,english_mapping!A:B,2,FALSE),"NA")</f>
        <v>0</v>
      </c>
      <c r="L5499" t="str">
        <f t="shared" si="85"/>
        <v>IT Management</v>
      </c>
    </row>
    <row r="5500" spans="1:12" x14ac:dyDescent="0.25">
      <c r="A5500" t="s">
        <v>20688</v>
      </c>
      <c r="B5500" t="s">
        <v>20689</v>
      </c>
      <c r="C5500" t="s">
        <v>20690</v>
      </c>
      <c r="D5500" t="s">
        <v>20691</v>
      </c>
      <c r="E5500" t="s">
        <v>14</v>
      </c>
      <c r="F5500" t="s">
        <v>33</v>
      </c>
      <c r="G5500">
        <v>23</v>
      </c>
      <c r="H5500" t="s">
        <v>179</v>
      </c>
      <c r="I5500" t="s">
        <v>179</v>
      </c>
      <c r="K5500" t="b">
        <f>IFERROR(VLOOKUP(F5500,english_mapping!A:B,2,FALSE),"NA")</f>
        <v>0</v>
      </c>
      <c r="L5500" t="str">
        <f t="shared" si="85"/>
        <v>Internet</v>
      </c>
    </row>
    <row r="5501" spans="1:12" x14ac:dyDescent="0.25">
      <c r="A5501" t="s">
        <v>20692</v>
      </c>
      <c r="B5501" t="s">
        <v>20693</v>
      </c>
      <c r="C5501" t="s">
        <v>20694</v>
      </c>
      <c r="D5501" t="s">
        <v>20695</v>
      </c>
      <c r="E5501" t="s">
        <v>14</v>
      </c>
      <c r="F5501" t="s">
        <v>33</v>
      </c>
      <c r="G5501">
        <v>22</v>
      </c>
      <c r="H5501" t="s">
        <v>34</v>
      </c>
      <c r="I5501" t="s">
        <v>34</v>
      </c>
      <c r="J5501" s="1">
        <v>41281</v>
      </c>
      <c r="K5501" t="b">
        <f>IFERROR(VLOOKUP(F5501,english_mapping!A:B,2,FALSE),"NA")</f>
        <v>0</v>
      </c>
      <c r="L5501" t="str">
        <f t="shared" si="85"/>
        <v>Mobile</v>
      </c>
    </row>
    <row r="5502" spans="1:12" x14ac:dyDescent="0.25">
      <c r="A5502" t="s">
        <v>20696</v>
      </c>
      <c r="B5502" t="s">
        <v>20697</v>
      </c>
      <c r="C5502" t="s">
        <v>20698</v>
      </c>
      <c r="D5502" t="s">
        <v>20699</v>
      </c>
      <c r="E5502" t="s">
        <v>14</v>
      </c>
      <c r="J5502" s="1">
        <v>42007</v>
      </c>
      <c r="K5502" t="str">
        <f>IFERROR(VLOOKUP(F5502,english_mapping!A:B,2,FALSE),"NA")</f>
        <v>NA</v>
      </c>
      <c r="L5502" t="str">
        <f t="shared" si="85"/>
        <v>Games</v>
      </c>
    </row>
    <row r="5503" spans="1:12" x14ac:dyDescent="0.25">
      <c r="A5503" t="s">
        <v>20700</v>
      </c>
      <c r="B5503" t="s">
        <v>20701</v>
      </c>
      <c r="C5503" t="s">
        <v>20702</v>
      </c>
      <c r="D5503" t="s">
        <v>70</v>
      </c>
      <c r="E5503" t="s">
        <v>14</v>
      </c>
      <c r="F5503" t="s">
        <v>21</v>
      </c>
      <c r="G5503" t="s">
        <v>59</v>
      </c>
      <c r="H5503" t="s">
        <v>60</v>
      </c>
      <c r="I5503" t="s">
        <v>66</v>
      </c>
      <c r="J5503" s="1">
        <v>40179</v>
      </c>
      <c r="K5503" t="b">
        <f>IFERROR(VLOOKUP(F5503,english_mapping!A:B,2,FALSE),"NA")</f>
        <v>1</v>
      </c>
      <c r="L5503" t="str">
        <f t="shared" si="85"/>
        <v>E-Commerce</v>
      </c>
    </row>
    <row r="5504" spans="1:12" x14ac:dyDescent="0.25">
      <c r="A5504" t="s">
        <v>20703</v>
      </c>
      <c r="B5504" t="s">
        <v>20704</v>
      </c>
      <c r="C5504" t="s">
        <v>20705</v>
      </c>
      <c r="D5504" t="s">
        <v>20706</v>
      </c>
      <c r="E5504" t="s">
        <v>14</v>
      </c>
      <c r="F5504" t="s">
        <v>21</v>
      </c>
      <c r="G5504" t="s">
        <v>59</v>
      </c>
      <c r="H5504" t="s">
        <v>60</v>
      </c>
      <c r="I5504" t="s">
        <v>1128</v>
      </c>
      <c r="J5504" s="1">
        <v>40179</v>
      </c>
      <c r="K5504" t="b">
        <f>IFERROR(VLOOKUP(F5504,english_mapping!A:B,2,FALSE),"NA")</f>
        <v>1</v>
      </c>
      <c r="L5504" t="str">
        <f t="shared" si="85"/>
        <v>Hardware + Software</v>
      </c>
    </row>
    <row r="5505" spans="1:12" x14ac:dyDescent="0.25">
      <c r="A5505" t="s">
        <v>20707</v>
      </c>
      <c r="B5505" t="s">
        <v>20708</v>
      </c>
      <c r="C5505" t="s">
        <v>20709</v>
      </c>
      <c r="D5505" t="s">
        <v>20710</v>
      </c>
      <c r="E5505" t="s">
        <v>14</v>
      </c>
      <c r="F5505" t="s">
        <v>649</v>
      </c>
      <c r="G5505">
        <v>7</v>
      </c>
      <c r="H5505" t="s">
        <v>948</v>
      </c>
      <c r="I5505" t="s">
        <v>948</v>
      </c>
      <c r="J5505" s="1">
        <v>40544</v>
      </c>
      <c r="K5505" t="b">
        <f>IFERROR(VLOOKUP(F5505,english_mapping!A:B,2,FALSE),"NA")</f>
        <v>1</v>
      </c>
      <c r="L5505" t="str">
        <f t="shared" si="85"/>
        <v>Big Data</v>
      </c>
    </row>
    <row r="5506" spans="1:12" x14ac:dyDescent="0.25">
      <c r="A5506" t="s">
        <v>20711</v>
      </c>
      <c r="B5506" t="s">
        <v>20712</v>
      </c>
      <c r="C5506" t="s">
        <v>20713</v>
      </c>
      <c r="D5506" t="s">
        <v>65</v>
      </c>
      <c r="E5506" t="s">
        <v>14</v>
      </c>
      <c r="F5506" t="s">
        <v>21</v>
      </c>
      <c r="G5506" t="s">
        <v>154</v>
      </c>
      <c r="H5506" t="s">
        <v>242</v>
      </c>
      <c r="I5506" t="s">
        <v>16771</v>
      </c>
      <c r="J5506" s="1">
        <v>38353</v>
      </c>
      <c r="K5506" t="b">
        <f>IFERROR(VLOOKUP(F5506,english_mapping!A:B,2,FALSE),"NA")</f>
        <v>1</v>
      </c>
      <c r="L5506" t="str">
        <f t="shared" si="85"/>
        <v>Mobile</v>
      </c>
    </row>
    <row r="5507" spans="1:12" x14ac:dyDescent="0.25">
      <c r="A5507" t="s">
        <v>20714</v>
      </c>
      <c r="B5507" t="s">
        <v>20715</v>
      </c>
      <c r="C5507" t="s">
        <v>20716</v>
      </c>
      <c r="D5507" t="s">
        <v>3928</v>
      </c>
      <c r="E5507" t="s">
        <v>14</v>
      </c>
      <c r="F5507" t="s">
        <v>52</v>
      </c>
      <c r="G5507" t="s">
        <v>53</v>
      </c>
      <c r="H5507" t="s">
        <v>54</v>
      </c>
      <c r="I5507" t="s">
        <v>54</v>
      </c>
      <c r="J5507" s="1">
        <v>40544</v>
      </c>
      <c r="K5507" t="b">
        <f>IFERROR(VLOOKUP(F5507,english_mapping!A:B,2,FALSE),"NA")</f>
        <v>1</v>
      </c>
      <c r="L5507" t="str">
        <f t="shared" si="85"/>
        <v>Health Care</v>
      </c>
    </row>
    <row r="5508" spans="1:12" x14ac:dyDescent="0.25">
      <c r="A5508" t="s">
        <v>20717</v>
      </c>
      <c r="B5508" t="s">
        <v>20718</v>
      </c>
      <c r="C5508" t="s">
        <v>20719</v>
      </c>
      <c r="D5508" t="s">
        <v>20720</v>
      </c>
      <c r="E5508" t="s">
        <v>14</v>
      </c>
      <c r="F5508" t="s">
        <v>124</v>
      </c>
      <c r="G5508" t="s">
        <v>125</v>
      </c>
      <c r="H5508" t="s">
        <v>126</v>
      </c>
      <c r="I5508" t="s">
        <v>126</v>
      </c>
      <c r="J5508" s="1">
        <v>39448</v>
      </c>
      <c r="K5508" t="b">
        <f>IFERROR(VLOOKUP(F5508,english_mapping!A:B,2,FALSE),"NA")</f>
        <v>1</v>
      </c>
      <c r="L5508" t="str">
        <f t="shared" ref="L5508:L5571" si="86">IFERROR(LEFT(D5508,(FIND("|",D5508))-1),D5508)</f>
        <v>Finance</v>
      </c>
    </row>
    <row r="5509" spans="1:12" x14ac:dyDescent="0.25">
      <c r="A5509" t="s">
        <v>20721</v>
      </c>
      <c r="B5509" t="s">
        <v>20722</v>
      </c>
      <c r="C5509" t="s">
        <v>20723</v>
      </c>
      <c r="D5509" t="s">
        <v>51</v>
      </c>
      <c r="E5509" t="s">
        <v>14</v>
      </c>
      <c r="F5509" t="s">
        <v>1087</v>
      </c>
      <c r="G5509">
        <v>7</v>
      </c>
      <c r="H5509" t="s">
        <v>11105</v>
      </c>
      <c r="I5509" t="s">
        <v>11105</v>
      </c>
      <c r="J5509" s="1">
        <v>40179</v>
      </c>
      <c r="K5509" t="b">
        <f>IFERROR(VLOOKUP(F5509,english_mapping!A:B,2,FALSE),"NA")</f>
        <v>0</v>
      </c>
      <c r="L5509" t="str">
        <f t="shared" si="86"/>
        <v>Biotechnology</v>
      </c>
    </row>
    <row r="5510" spans="1:12" x14ac:dyDescent="0.25">
      <c r="A5510" t="s">
        <v>20724</v>
      </c>
      <c r="B5510" t="s">
        <v>20725</v>
      </c>
      <c r="C5510" t="s">
        <v>20726</v>
      </c>
      <c r="D5510" t="s">
        <v>20727</v>
      </c>
      <c r="E5510" t="s">
        <v>14</v>
      </c>
      <c r="F5510" t="s">
        <v>21</v>
      </c>
      <c r="G5510" t="s">
        <v>1262</v>
      </c>
      <c r="H5510" t="s">
        <v>1263</v>
      </c>
      <c r="I5510" t="s">
        <v>9995</v>
      </c>
      <c r="J5510" s="1">
        <v>39083</v>
      </c>
      <c r="K5510" t="b">
        <f>IFERROR(VLOOKUP(F5510,english_mapping!A:B,2,FALSE),"NA")</f>
        <v>1</v>
      </c>
      <c r="L5510" t="str">
        <f t="shared" si="86"/>
        <v>Agriculture</v>
      </c>
    </row>
    <row r="5511" spans="1:12" x14ac:dyDescent="0.25">
      <c r="A5511" t="s">
        <v>20728</v>
      </c>
      <c r="B5511" t="s">
        <v>20729</v>
      </c>
      <c r="C5511" t="s">
        <v>20730</v>
      </c>
      <c r="D5511" t="s">
        <v>3563</v>
      </c>
      <c r="E5511" t="s">
        <v>14</v>
      </c>
      <c r="F5511" t="s">
        <v>21</v>
      </c>
      <c r="G5511" t="s">
        <v>822</v>
      </c>
      <c r="H5511" t="s">
        <v>823</v>
      </c>
      <c r="I5511" t="s">
        <v>5059</v>
      </c>
      <c r="J5511" s="1">
        <v>42005</v>
      </c>
      <c r="K5511" t="b">
        <f>IFERROR(VLOOKUP(F5511,english_mapping!A:B,2,FALSE),"NA")</f>
        <v>1</v>
      </c>
      <c r="L5511" t="str">
        <f t="shared" si="86"/>
        <v>Pharmaceuticals</v>
      </c>
    </row>
    <row r="5512" spans="1:12" x14ac:dyDescent="0.25">
      <c r="A5512" t="s">
        <v>20731</v>
      </c>
      <c r="B5512" t="s">
        <v>20732</v>
      </c>
      <c r="C5512" t="s">
        <v>20733</v>
      </c>
      <c r="D5512" t="s">
        <v>70</v>
      </c>
      <c r="E5512" t="s">
        <v>14</v>
      </c>
      <c r="F5512" t="s">
        <v>321</v>
      </c>
      <c r="G5512">
        <v>7</v>
      </c>
      <c r="H5512" t="s">
        <v>20734</v>
      </c>
      <c r="I5512" t="s">
        <v>20734</v>
      </c>
      <c r="K5512" t="b">
        <f>IFERROR(VLOOKUP(F5512,english_mapping!A:B,2,FALSE),"NA")</f>
        <v>0</v>
      </c>
      <c r="L5512" t="str">
        <f t="shared" si="86"/>
        <v>E-Commerce</v>
      </c>
    </row>
    <row r="5513" spans="1:12" x14ac:dyDescent="0.25">
      <c r="A5513" t="s">
        <v>20735</v>
      </c>
      <c r="B5513" t="s">
        <v>20736</v>
      </c>
      <c r="C5513" t="s">
        <v>20737</v>
      </c>
      <c r="D5513" t="s">
        <v>20738</v>
      </c>
      <c r="E5513" t="s">
        <v>14</v>
      </c>
      <c r="F5513" t="s">
        <v>21</v>
      </c>
      <c r="G5513" t="s">
        <v>822</v>
      </c>
      <c r="H5513" t="s">
        <v>11993</v>
      </c>
      <c r="I5513" t="s">
        <v>11993</v>
      </c>
      <c r="J5513" s="1">
        <v>40179</v>
      </c>
      <c r="K5513" t="b">
        <f>IFERROR(VLOOKUP(F5513,english_mapping!A:B,2,FALSE),"NA")</f>
        <v>1</v>
      </c>
      <c r="L5513" t="str">
        <f t="shared" si="86"/>
        <v>Health and Wellness</v>
      </c>
    </row>
    <row r="5514" spans="1:12" x14ac:dyDescent="0.25">
      <c r="A5514" t="s">
        <v>20739</v>
      </c>
      <c r="B5514" t="s">
        <v>20740</v>
      </c>
      <c r="C5514" t="s">
        <v>20741</v>
      </c>
      <c r="D5514" t="s">
        <v>20742</v>
      </c>
      <c r="E5514" t="s">
        <v>14</v>
      </c>
      <c r="F5514" t="s">
        <v>21</v>
      </c>
      <c r="G5514" t="s">
        <v>1383</v>
      </c>
      <c r="J5514" s="1">
        <v>40909</v>
      </c>
      <c r="K5514" t="b">
        <f>IFERROR(VLOOKUP(F5514,english_mapping!A:B,2,FALSE),"NA")</f>
        <v>1</v>
      </c>
      <c r="L5514" t="str">
        <f t="shared" si="86"/>
        <v>News</v>
      </c>
    </row>
    <row r="5515" spans="1:12" x14ac:dyDescent="0.25">
      <c r="A5515" t="s">
        <v>20743</v>
      </c>
      <c r="B5515" t="s">
        <v>20744</v>
      </c>
      <c r="C5515" t="s">
        <v>20745</v>
      </c>
      <c r="D5515" t="s">
        <v>51</v>
      </c>
      <c r="E5515" t="s">
        <v>14</v>
      </c>
      <c r="F5515" t="s">
        <v>21</v>
      </c>
      <c r="G5515" t="s">
        <v>1383</v>
      </c>
      <c r="H5515" t="s">
        <v>1384</v>
      </c>
      <c r="I5515" t="s">
        <v>1384</v>
      </c>
      <c r="J5515" s="1">
        <v>40179</v>
      </c>
      <c r="K5515" t="b">
        <f>IFERROR(VLOOKUP(F5515,english_mapping!A:B,2,FALSE),"NA")</f>
        <v>1</v>
      </c>
      <c r="L5515" t="str">
        <f t="shared" si="86"/>
        <v>Biotechnology</v>
      </c>
    </row>
    <row r="5516" spans="1:12" x14ac:dyDescent="0.25">
      <c r="A5516" t="s">
        <v>20746</v>
      </c>
      <c r="B5516" t="s">
        <v>20747</v>
      </c>
      <c r="C5516" t="s">
        <v>20748</v>
      </c>
      <c r="D5516" t="s">
        <v>20749</v>
      </c>
      <c r="E5516" t="s">
        <v>14</v>
      </c>
      <c r="F5516" t="s">
        <v>21</v>
      </c>
      <c r="G5516" t="s">
        <v>39</v>
      </c>
      <c r="H5516" t="s">
        <v>281</v>
      </c>
      <c r="I5516" t="s">
        <v>281</v>
      </c>
      <c r="J5516" s="1">
        <v>40913</v>
      </c>
      <c r="K5516" t="b">
        <f>IFERROR(VLOOKUP(F5516,english_mapping!A:B,2,FALSE),"NA")</f>
        <v>1</v>
      </c>
      <c r="L5516" t="str">
        <f t="shared" si="86"/>
        <v>Fitness</v>
      </c>
    </row>
    <row r="5517" spans="1:12" x14ac:dyDescent="0.25">
      <c r="A5517" t="s">
        <v>20750</v>
      </c>
      <c r="B5517" t="s">
        <v>20751</v>
      </c>
      <c r="C5517" t="s">
        <v>20752</v>
      </c>
      <c r="D5517" t="s">
        <v>65</v>
      </c>
      <c r="E5517" t="s">
        <v>205</v>
      </c>
      <c r="F5517" t="s">
        <v>21</v>
      </c>
      <c r="G5517" t="s">
        <v>59</v>
      </c>
      <c r="H5517" t="s">
        <v>60</v>
      </c>
      <c r="I5517" t="s">
        <v>1434</v>
      </c>
      <c r="J5517" s="1">
        <v>37622</v>
      </c>
      <c r="K5517" t="b">
        <f>IFERROR(VLOOKUP(F5517,english_mapping!A:B,2,FALSE),"NA")</f>
        <v>1</v>
      </c>
      <c r="L5517" t="str">
        <f t="shared" si="86"/>
        <v>Mobile</v>
      </c>
    </row>
    <row r="5518" spans="1:12" x14ac:dyDescent="0.25">
      <c r="A5518" t="s">
        <v>20753</v>
      </c>
      <c r="B5518" t="s">
        <v>20754</v>
      </c>
      <c r="C5518" t="s">
        <v>20755</v>
      </c>
      <c r="D5518" t="s">
        <v>20756</v>
      </c>
      <c r="E5518" t="s">
        <v>14</v>
      </c>
      <c r="F5518" t="s">
        <v>21</v>
      </c>
      <c r="G5518" t="s">
        <v>655</v>
      </c>
      <c r="H5518" t="s">
        <v>656</v>
      </c>
      <c r="I5518" t="s">
        <v>656</v>
      </c>
      <c r="J5518" s="1">
        <v>39448</v>
      </c>
      <c r="K5518" t="b">
        <f>IFERROR(VLOOKUP(F5518,english_mapping!A:B,2,FALSE),"NA")</f>
        <v>1</v>
      </c>
      <c r="L5518" t="str">
        <f t="shared" si="86"/>
        <v>Health Care</v>
      </c>
    </row>
    <row r="5519" spans="1:12" x14ac:dyDescent="0.25">
      <c r="A5519" t="s">
        <v>20757</v>
      </c>
      <c r="B5519" t="s">
        <v>20758</v>
      </c>
      <c r="C5519" t="s">
        <v>20759</v>
      </c>
      <c r="D5519" t="s">
        <v>65</v>
      </c>
      <c r="E5519" t="s">
        <v>109</v>
      </c>
      <c r="F5519" t="s">
        <v>21</v>
      </c>
      <c r="G5519" t="s">
        <v>59</v>
      </c>
      <c r="H5519" t="s">
        <v>60</v>
      </c>
      <c r="I5519" t="s">
        <v>2772</v>
      </c>
      <c r="J5519" s="1">
        <v>38353</v>
      </c>
      <c r="K5519" t="b">
        <f>IFERROR(VLOOKUP(F5519,english_mapping!A:B,2,FALSE),"NA")</f>
        <v>1</v>
      </c>
      <c r="L5519" t="str">
        <f t="shared" si="86"/>
        <v>Mobile</v>
      </c>
    </row>
    <row r="5520" spans="1:12" x14ac:dyDescent="0.25">
      <c r="A5520" t="s">
        <v>20760</v>
      </c>
      <c r="B5520" t="s">
        <v>20761</v>
      </c>
      <c r="C5520" t="s">
        <v>20762</v>
      </c>
      <c r="D5520" t="s">
        <v>20763</v>
      </c>
      <c r="E5520" t="s">
        <v>14</v>
      </c>
      <c r="F5520" t="s">
        <v>161</v>
      </c>
      <c r="G5520" t="s">
        <v>162</v>
      </c>
      <c r="H5520" t="s">
        <v>163</v>
      </c>
      <c r="I5520" t="s">
        <v>163</v>
      </c>
      <c r="J5520" s="1">
        <v>41281</v>
      </c>
      <c r="K5520" t="b">
        <f>IFERROR(VLOOKUP(F5520,english_mapping!A:B,2,FALSE),"NA")</f>
        <v>0</v>
      </c>
      <c r="L5520" t="str">
        <f t="shared" si="86"/>
        <v>Enterprise Software</v>
      </c>
    </row>
    <row r="5521" spans="1:12" x14ac:dyDescent="0.25">
      <c r="A5521" t="s">
        <v>20764</v>
      </c>
      <c r="B5521" t="s">
        <v>20765</v>
      </c>
      <c r="C5521" t="s">
        <v>20766</v>
      </c>
      <c r="D5521" t="s">
        <v>20767</v>
      </c>
      <c r="E5521" t="s">
        <v>109</v>
      </c>
      <c r="F5521" t="s">
        <v>21</v>
      </c>
      <c r="G5521" t="s">
        <v>138</v>
      </c>
      <c r="H5521" t="s">
        <v>139</v>
      </c>
      <c r="I5521" t="s">
        <v>139</v>
      </c>
      <c r="J5521" s="1">
        <v>38296</v>
      </c>
      <c r="K5521" t="b">
        <f>IFERROR(VLOOKUP(F5521,english_mapping!A:B,2,FALSE),"NA")</f>
        <v>1</v>
      </c>
      <c r="L5521" t="str">
        <f t="shared" si="86"/>
        <v>Enterprise Software</v>
      </c>
    </row>
    <row r="5522" spans="1:12" x14ac:dyDescent="0.25">
      <c r="A5522" t="s">
        <v>20768</v>
      </c>
      <c r="B5522" t="s">
        <v>20769</v>
      </c>
      <c r="C5522" t="s">
        <v>20770</v>
      </c>
      <c r="D5522" t="s">
        <v>20771</v>
      </c>
      <c r="E5522" t="s">
        <v>205</v>
      </c>
      <c r="J5522" s="1">
        <v>41642</v>
      </c>
      <c r="K5522" t="str">
        <f>IFERROR(VLOOKUP(F5522,english_mapping!A:B,2,FALSE),"NA")</f>
        <v>NA</v>
      </c>
      <c r="L5522" t="str">
        <f t="shared" si="86"/>
        <v>Advertising</v>
      </c>
    </row>
    <row r="5523" spans="1:12" x14ac:dyDescent="0.25">
      <c r="A5523" t="s">
        <v>20772</v>
      </c>
      <c r="B5523" t="s">
        <v>20773</v>
      </c>
      <c r="C5523" t="s">
        <v>20774</v>
      </c>
      <c r="D5523" t="s">
        <v>3474</v>
      </c>
      <c r="E5523" t="s">
        <v>109</v>
      </c>
      <c r="F5523" t="s">
        <v>161</v>
      </c>
      <c r="G5523" t="s">
        <v>17512</v>
      </c>
      <c r="H5523" t="s">
        <v>20775</v>
      </c>
      <c r="I5523" t="s">
        <v>20775</v>
      </c>
      <c r="K5523" t="b">
        <f>IFERROR(VLOOKUP(F5523,english_mapping!A:B,2,FALSE),"NA")</f>
        <v>0</v>
      </c>
      <c r="L5523" t="str">
        <f t="shared" si="86"/>
        <v>Information Technology</v>
      </c>
    </row>
    <row r="5524" spans="1:12" x14ac:dyDescent="0.25">
      <c r="A5524" t="s">
        <v>20776</v>
      </c>
      <c r="B5524" t="s">
        <v>20777</v>
      </c>
      <c r="C5524" t="s">
        <v>20778</v>
      </c>
      <c r="D5524" t="s">
        <v>20779</v>
      </c>
      <c r="E5524" t="s">
        <v>14</v>
      </c>
      <c r="K5524" t="str">
        <f>IFERROR(VLOOKUP(F5524,english_mapping!A:B,2,FALSE),"NA")</f>
        <v>NA</v>
      </c>
      <c r="L5524" t="str">
        <f t="shared" si="86"/>
        <v>Technology</v>
      </c>
    </row>
    <row r="5525" spans="1:12" x14ac:dyDescent="0.25">
      <c r="A5525" t="s">
        <v>20780</v>
      </c>
      <c r="B5525" t="s">
        <v>20781</v>
      </c>
      <c r="C5525" t="s">
        <v>20782</v>
      </c>
      <c r="D5525" t="s">
        <v>51</v>
      </c>
      <c r="E5525" t="s">
        <v>205</v>
      </c>
      <c r="F5525" t="s">
        <v>21</v>
      </c>
      <c r="G5525" t="s">
        <v>1035</v>
      </c>
      <c r="H5525" t="s">
        <v>1036</v>
      </c>
      <c r="I5525" t="s">
        <v>4142</v>
      </c>
      <c r="J5525" s="1">
        <v>36526</v>
      </c>
      <c r="K5525" t="b">
        <f>IFERROR(VLOOKUP(F5525,english_mapping!A:B,2,FALSE),"NA")</f>
        <v>1</v>
      </c>
      <c r="L5525" t="str">
        <f t="shared" si="86"/>
        <v>Biotechnology</v>
      </c>
    </row>
    <row r="5526" spans="1:12" x14ac:dyDescent="0.25">
      <c r="A5526" t="s">
        <v>20783</v>
      </c>
      <c r="B5526" t="s">
        <v>20784</v>
      </c>
      <c r="C5526" t="s">
        <v>20785</v>
      </c>
      <c r="D5526" t="s">
        <v>20786</v>
      </c>
      <c r="E5526" t="s">
        <v>14</v>
      </c>
      <c r="F5526" t="s">
        <v>161</v>
      </c>
      <c r="G5526">
        <v>97</v>
      </c>
      <c r="H5526" t="s">
        <v>18616</v>
      </c>
      <c r="I5526" t="s">
        <v>18616</v>
      </c>
      <c r="J5526" s="1">
        <v>40221</v>
      </c>
      <c r="K5526" t="b">
        <f>IFERROR(VLOOKUP(F5526,english_mapping!A:B,2,FALSE),"NA")</f>
        <v>0</v>
      </c>
      <c r="L5526" t="str">
        <f t="shared" si="86"/>
        <v>Enterprise Software</v>
      </c>
    </row>
    <row r="5527" spans="1:12" x14ac:dyDescent="0.25">
      <c r="A5527" t="s">
        <v>20787</v>
      </c>
      <c r="B5527" t="s">
        <v>20788</v>
      </c>
      <c r="C5527" t="s">
        <v>20789</v>
      </c>
      <c r="D5527" t="s">
        <v>20790</v>
      </c>
      <c r="E5527" t="s">
        <v>14</v>
      </c>
      <c r="F5527" t="s">
        <v>1087</v>
      </c>
      <c r="G5527">
        <v>16</v>
      </c>
      <c r="H5527" t="s">
        <v>1743</v>
      </c>
      <c r="I5527" t="s">
        <v>1743</v>
      </c>
      <c r="J5527" s="1">
        <v>38718</v>
      </c>
      <c r="K5527" t="b">
        <f>IFERROR(VLOOKUP(F5527,english_mapping!A:B,2,FALSE),"NA")</f>
        <v>0</v>
      </c>
      <c r="L5527" t="str">
        <f t="shared" si="86"/>
        <v>Cloud Infrastructure</v>
      </c>
    </row>
    <row r="5528" spans="1:12" x14ac:dyDescent="0.25">
      <c r="A5528" t="s">
        <v>20791</v>
      </c>
      <c r="B5528" t="s">
        <v>20792</v>
      </c>
      <c r="C5528" t="s">
        <v>20793</v>
      </c>
      <c r="D5528" t="s">
        <v>51</v>
      </c>
      <c r="E5528" t="s">
        <v>14</v>
      </c>
      <c r="F5528" t="s">
        <v>21</v>
      </c>
      <c r="G5528" t="s">
        <v>1035</v>
      </c>
      <c r="H5528" t="s">
        <v>9018</v>
      </c>
      <c r="I5528" t="s">
        <v>20794</v>
      </c>
      <c r="J5528" s="1">
        <v>36161</v>
      </c>
      <c r="K5528" t="b">
        <f>IFERROR(VLOOKUP(F5528,english_mapping!A:B,2,FALSE),"NA")</f>
        <v>1</v>
      </c>
      <c r="L5528" t="str">
        <f t="shared" si="86"/>
        <v>Biotechnology</v>
      </c>
    </row>
    <row r="5529" spans="1:12" x14ac:dyDescent="0.25">
      <c r="A5529" t="s">
        <v>20795</v>
      </c>
      <c r="B5529" t="s">
        <v>20796</v>
      </c>
      <c r="C5529" t="s">
        <v>20797</v>
      </c>
      <c r="D5529" t="s">
        <v>38</v>
      </c>
      <c r="E5529" t="s">
        <v>14</v>
      </c>
      <c r="F5529" t="s">
        <v>21</v>
      </c>
      <c r="G5529" t="s">
        <v>154</v>
      </c>
      <c r="H5529" t="s">
        <v>242</v>
      </c>
      <c r="I5529" t="s">
        <v>2329</v>
      </c>
      <c r="J5529" s="1">
        <v>37622</v>
      </c>
      <c r="K5529" t="b">
        <f>IFERROR(VLOOKUP(F5529,english_mapping!A:B,2,FALSE),"NA")</f>
        <v>1</v>
      </c>
      <c r="L5529" t="str">
        <f t="shared" si="86"/>
        <v>Software</v>
      </c>
    </row>
    <row r="5530" spans="1:12" x14ac:dyDescent="0.25">
      <c r="A5530" t="s">
        <v>20798</v>
      </c>
      <c r="B5530" t="s">
        <v>20799</v>
      </c>
      <c r="C5530" t="s">
        <v>20800</v>
      </c>
      <c r="D5530" t="s">
        <v>20801</v>
      </c>
      <c r="E5530" t="s">
        <v>14</v>
      </c>
      <c r="F5530" t="s">
        <v>124</v>
      </c>
      <c r="G5530" t="s">
        <v>125</v>
      </c>
      <c r="H5530" t="s">
        <v>126</v>
      </c>
      <c r="I5530" t="s">
        <v>126</v>
      </c>
      <c r="J5530" t="s">
        <v>20802</v>
      </c>
      <c r="K5530" t="b">
        <f>IFERROR(VLOOKUP(F5530,english_mapping!A:B,2,FALSE),"NA")</f>
        <v>1</v>
      </c>
      <c r="L5530" t="str">
        <f t="shared" si="86"/>
        <v>Curated Web</v>
      </c>
    </row>
    <row r="5531" spans="1:12" x14ac:dyDescent="0.25">
      <c r="A5531" t="s">
        <v>20803</v>
      </c>
      <c r="B5531" t="s">
        <v>20804</v>
      </c>
      <c r="C5531" t="s">
        <v>20805</v>
      </c>
      <c r="E5531" t="s">
        <v>14</v>
      </c>
      <c r="K5531" t="str">
        <f>IFERROR(VLOOKUP(F5531,english_mapping!A:B,2,FALSE),"NA")</f>
        <v>NA</v>
      </c>
      <c r="L5531">
        <f t="shared" si="86"/>
        <v>0</v>
      </c>
    </row>
    <row r="5532" spans="1:12" x14ac:dyDescent="0.25">
      <c r="A5532" t="s">
        <v>20806</v>
      </c>
      <c r="B5532" t="s">
        <v>20807</v>
      </c>
      <c r="C5532" t="s">
        <v>20808</v>
      </c>
      <c r="D5532" t="s">
        <v>20809</v>
      </c>
      <c r="E5532" t="s">
        <v>14</v>
      </c>
      <c r="F5532" t="s">
        <v>21</v>
      </c>
      <c r="G5532" t="s">
        <v>154</v>
      </c>
      <c r="H5532" t="s">
        <v>242</v>
      </c>
      <c r="I5532" t="s">
        <v>4204</v>
      </c>
      <c r="J5532" s="1">
        <v>37257</v>
      </c>
      <c r="K5532" t="b">
        <f>IFERROR(VLOOKUP(F5532,english_mapping!A:B,2,FALSE),"NA")</f>
        <v>1</v>
      </c>
      <c r="L5532" t="str">
        <f t="shared" si="86"/>
        <v>Telecommunications</v>
      </c>
    </row>
    <row r="5533" spans="1:12" x14ac:dyDescent="0.25">
      <c r="A5533" t="s">
        <v>20810</v>
      </c>
      <c r="B5533" t="s">
        <v>20811</v>
      </c>
      <c r="C5533" t="s">
        <v>20812</v>
      </c>
      <c r="D5533" t="s">
        <v>20813</v>
      </c>
      <c r="E5533" t="s">
        <v>205</v>
      </c>
      <c r="F5533" t="s">
        <v>21</v>
      </c>
      <c r="G5533" t="s">
        <v>59</v>
      </c>
      <c r="H5533" t="s">
        <v>60</v>
      </c>
      <c r="I5533" t="s">
        <v>1128</v>
      </c>
      <c r="J5533" s="1">
        <v>38353</v>
      </c>
      <c r="K5533" t="b">
        <f>IFERROR(VLOOKUP(F5533,english_mapping!A:B,2,FALSE),"NA")</f>
        <v>1</v>
      </c>
      <c r="L5533" t="str">
        <f t="shared" si="86"/>
        <v>Internet</v>
      </c>
    </row>
    <row r="5534" spans="1:12" x14ac:dyDescent="0.25">
      <c r="A5534" t="s">
        <v>20814</v>
      </c>
      <c r="B5534" t="s">
        <v>20815</v>
      </c>
      <c r="C5534" t="s">
        <v>20816</v>
      </c>
      <c r="D5534" t="s">
        <v>2839</v>
      </c>
      <c r="E5534" t="s">
        <v>14</v>
      </c>
      <c r="F5534" t="s">
        <v>124</v>
      </c>
      <c r="G5534" t="s">
        <v>125</v>
      </c>
      <c r="H5534" t="s">
        <v>126</v>
      </c>
      <c r="I5534" t="s">
        <v>126</v>
      </c>
      <c r="J5534" s="1">
        <v>42005</v>
      </c>
      <c r="K5534" t="b">
        <f>IFERROR(VLOOKUP(F5534,english_mapping!A:B,2,FALSE),"NA")</f>
        <v>1</v>
      </c>
      <c r="L5534" t="str">
        <f t="shared" si="86"/>
        <v>Telecommunications</v>
      </c>
    </row>
    <row r="5535" spans="1:12" x14ac:dyDescent="0.25">
      <c r="A5535" t="s">
        <v>20817</v>
      </c>
      <c r="B5535" t="s">
        <v>20818</v>
      </c>
      <c r="C5535" t="s">
        <v>20819</v>
      </c>
      <c r="D5535" t="s">
        <v>20820</v>
      </c>
      <c r="E5535" t="s">
        <v>14</v>
      </c>
      <c r="F5535" t="s">
        <v>21</v>
      </c>
      <c r="G5535" t="s">
        <v>94</v>
      </c>
      <c r="H5535" t="s">
        <v>95</v>
      </c>
      <c r="I5535" t="s">
        <v>5819</v>
      </c>
      <c r="J5535" t="s">
        <v>17670</v>
      </c>
      <c r="K5535" t="b">
        <f>IFERROR(VLOOKUP(F5535,english_mapping!A:B,2,FALSE),"NA")</f>
        <v>1</v>
      </c>
      <c r="L5535" t="str">
        <f t="shared" si="86"/>
        <v>Hardware + Software</v>
      </c>
    </row>
    <row r="5536" spans="1:12" x14ac:dyDescent="0.25">
      <c r="A5536" t="s">
        <v>20821</v>
      </c>
      <c r="B5536" t="s">
        <v>20822</v>
      </c>
      <c r="C5536" t="s">
        <v>20823</v>
      </c>
      <c r="D5536" t="s">
        <v>70</v>
      </c>
      <c r="E5536" t="s">
        <v>14</v>
      </c>
      <c r="F5536" t="s">
        <v>3481</v>
      </c>
      <c r="G5536">
        <v>5</v>
      </c>
      <c r="H5536" t="s">
        <v>8795</v>
      </c>
      <c r="I5536" t="s">
        <v>8796</v>
      </c>
      <c r="J5536" s="1">
        <v>40675</v>
      </c>
      <c r="K5536" t="b">
        <f>IFERROR(VLOOKUP(F5536,english_mapping!A:B,2,FALSE),"NA")</f>
        <v>0</v>
      </c>
      <c r="L5536" t="str">
        <f t="shared" si="86"/>
        <v>E-Commerce</v>
      </c>
    </row>
    <row r="5537" spans="1:12" x14ac:dyDescent="0.25">
      <c r="A5537" t="s">
        <v>20824</v>
      </c>
      <c r="B5537" t="s">
        <v>20825</v>
      </c>
      <c r="C5537" t="s">
        <v>20826</v>
      </c>
      <c r="D5537" t="s">
        <v>20827</v>
      </c>
      <c r="E5537" t="s">
        <v>14</v>
      </c>
      <c r="F5537" t="s">
        <v>124</v>
      </c>
      <c r="G5537" t="s">
        <v>125</v>
      </c>
      <c r="H5537" t="s">
        <v>126</v>
      </c>
      <c r="I5537" t="s">
        <v>126</v>
      </c>
      <c r="J5537" s="1">
        <v>41640</v>
      </c>
      <c r="K5537" t="b">
        <f>IFERROR(VLOOKUP(F5537,english_mapping!A:B,2,FALSE),"NA")</f>
        <v>1</v>
      </c>
      <c r="L5537" t="str">
        <f t="shared" si="86"/>
        <v>Leisure</v>
      </c>
    </row>
    <row r="5538" spans="1:12" x14ac:dyDescent="0.25">
      <c r="A5538" t="s">
        <v>20828</v>
      </c>
      <c r="B5538" t="s">
        <v>20829</v>
      </c>
      <c r="C5538" t="s">
        <v>20830</v>
      </c>
      <c r="D5538" t="s">
        <v>552</v>
      </c>
      <c r="E5538" t="s">
        <v>14</v>
      </c>
      <c r="K5538" t="str">
        <f>IFERROR(VLOOKUP(F5538,english_mapping!A:B,2,FALSE),"NA")</f>
        <v>NA</v>
      </c>
      <c r="L5538" t="str">
        <f t="shared" si="86"/>
        <v>Social Media</v>
      </c>
    </row>
    <row r="5539" spans="1:12" x14ac:dyDescent="0.25">
      <c r="A5539" t="s">
        <v>20831</v>
      </c>
      <c r="B5539" t="s">
        <v>20832</v>
      </c>
      <c r="C5539" t="s">
        <v>20833</v>
      </c>
      <c r="D5539" t="s">
        <v>20834</v>
      </c>
      <c r="E5539" t="s">
        <v>14</v>
      </c>
      <c r="F5539" t="s">
        <v>21</v>
      </c>
      <c r="G5539" t="s">
        <v>206</v>
      </c>
      <c r="H5539" t="s">
        <v>858</v>
      </c>
      <c r="I5539" t="s">
        <v>859</v>
      </c>
      <c r="J5539" s="1">
        <v>40911</v>
      </c>
      <c r="K5539" t="b">
        <f>IFERROR(VLOOKUP(F5539,english_mapping!A:B,2,FALSE),"NA")</f>
        <v>1</v>
      </c>
      <c r="L5539" t="str">
        <f t="shared" si="86"/>
        <v>Corporate Wellness</v>
      </c>
    </row>
    <row r="5540" spans="1:12" x14ac:dyDescent="0.25">
      <c r="A5540" t="s">
        <v>20835</v>
      </c>
      <c r="B5540" t="s">
        <v>20836</v>
      </c>
      <c r="C5540" t="s">
        <v>20837</v>
      </c>
      <c r="D5540" t="s">
        <v>731</v>
      </c>
      <c r="E5540" t="s">
        <v>14</v>
      </c>
      <c r="F5540" t="s">
        <v>21</v>
      </c>
      <c r="G5540" t="s">
        <v>84</v>
      </c>
      <c r="H5540" t="s">
        <v>598</v>
      </c>
      <c r="I5540" t="s">
        <v>598</v>
      </c>
      <c r="J5540" s="1">
        <v>29587</v>
      </c>
      <c r="K5540" t="b">
        <f>IFERROR(VLOOKUP(F5540,english_mapping!A:B,2,FALSE),"NA")</f>
        <v>1</v>
      </c>
      <c r="L5540" t="str">
        <f t="shared" si="86"/>
        <v>Finance</v>
      </c>
    </row>
    <row r="5541" spans="1:12" x14ac:dyDescent="0.25">
      <c r="A5541" t="s">
        <v>20838</v>
      </c>
      <c r="B5541" t="s">
        <v>20839</v>
      </c>
      <c r="C5541" t="s">
        <v>20840</v>
      </c>
      <c r="D5541" t="s">
        <v>1433</v>
      </c>
      <c r="E5541" t="s">
        <v>109</v>
      </c>
      <c r="F5541" t="s">
        <v>21</v>
      </c>
      <c r="G5541" t="s">
        <v>822</v>
      </c>
      <c r="H5541" t="s">
        <v>823</v>
      </c>
      <c r="I5541" t="s">
        <v>824</v>
      </c>
      <c r="K5541" t="b">
        <f>IFERROR(VLOOKUP(F5541,english_mapping!A:B,2,FALSE),"NA")</f>
        <v>1</v>
      </c>
      <c r="L5541" t="str">
        <f t="shared" si="86"/>
        <v>Web Hosting</v>
      </c>
    </row>
    <row r="5542" spans="1:12" x14ac:dyDescent="0.25">
      <c r="A5542" t="s">
        <v>20841</v>
      </c>
      <c r="B5542" t="s">
        <v>20842</v>
      </c>
      <c r="D5542" t="s">
        <v>65</v>
      </c>
      <c r="E5542" t="s">
        <v>14</v>
      </c>
      <c r="F5542" t="s">
        <v>21</v>
      </c>
      <c r="G5542" t="s">
        <v>59</v>
      </c>
      <c r="H5542" t="s">
        <v>60</v>
      </c>
      <c r="I5542" t="s">
        <v>3024</v>
      </c>
      <c r="K5542" t="b">
        <f>IFERROR(VLOOKUP(F5542,english_mapping!A:B,2,FALSE),"NA")</f>
        <v>1</v>
      </c>
      <c r="L5542" t="str">
        <f t="shared" si="86"/>
        <v>Mobile</v>
      </c>
    </row>
    <row r="5543" spans="1:12" x14ac:dyDescent="0.25">
      <c r="A5543" t="s">
        <v>20843</v>
      </c>
      <c r="B5543" t="s">
        <v>20844</v>
      </c>
      <c r="C5543" t="s">
        <v>20845</v>
      </c>
      <c r="D5543" t="s">
        <v>20846</v>
      </c>
      <c r="E5543" t="s">
        <v>14</v>
      </c>
      <c r="F5543" t="s">
        <v>21</v>
      </c>
      <c r="G5543" t="s">
        <v>154</v>
      </c>
      <c r="H5543" t="s">
        <v>242</v>
      </c>
      <c r="I5543" t="s">
        <v>242</v>
      </c>
      <c r="J5543" s="1">
        <v>40544</v>
      </c>
      <c r="K5543" t="b">
        <f>IFERROR(VLOOKUP(F5543,english_mapping!A:B,2,FALSE),"NA")</f>
        <v>1</v>
      </c>
      <c r="L5543" t="str">
        <f t="shared" si="86"/>
        <v>Fitness</v>
      </c>
    </row>
    <row r="5544" spans="1:12" x14ac:dyDescent="0.25">
      <c r="A5544" t="s">
        <v>20847</v>
      </c>
      <c r="B5544" t="s">
        <v>20848</v>
      </c>
      <c r="C5544" t="s">
        <v>20849</v>
      </c>
      <c r="D5544" t="s">
        <v>45</v>
      </c>
      <c r="E5544" t="s">
        <v>14</v>
      </c>
      <c r="F5544" t="s">
        <v>21</v>
      </c>
      <c r="G5544" t="s">
        <v>59</v>
      </c>
      <c r="H5544" t="s">
        <v>90</v>
      </c>
      <c r="I5544" t="s">
        <v>18735</v>
      </c>
      <c r="J5544" s="1">
        <v>40544</v>
      </c>
      <c r="K5544" t="b">
        <f>IFERROR(VLOOKUP(F5544,english_mapping!A:B,2,FALSE),"NA")</f>
        <v>1</v>
      </c>
      <c r="L5544" t="str">
        <f t="shared" si="86"/>
        <v>Games</v>
      </c>
    </row>
    <row r="5545" spans="1:12" x14ac:dyDescent="0.25">
      <c r="A5545" t="s">
        <v>20850</v>
      </c>
      <c r="B5545" t="s">
        <v>20851</v>
      </c>
      <c r="C5545" t="s">
        <v>20852</v>
      </c>
      <c r="D5545" t="s">
        <v>20853</v>
      </c>
      <c r="E5545" t="s">
        <v>109</v>
      </c>
      <c r="F5545" t="s">
        <v>21</v>
      </c>
      <c r="G5545" t="s">
        <v>154</v>
      </c>
      <c r="H5545" t="s">
        <v>242</v>
      </c>
      <c r="I5545" t="s">
        <v>4204</v>
      </c>
      <c r="J5545" s="1">
        <v>39448</v>
      </c>
      <c r="K5545" t="b">
        <f>IFERROR(VLOOKUP(F5545,english_mapping!A:B,2,FALSE),"NA")</f>
        <v>1</v>
      </c>
      <c r="L5545" t="str">
        <f t="shared" si="86"/>
        <v>Enterprise Software</v>
      </c>
    </row>
    <row r="5546" spans="1:12" x14ac:dyDescent="0.25">
      <c r="A5546" t="s">
        <v>20854</v>
      </c>
      <c r="B5546" t="s">
        <v>20855</v>
      </c>
      <c r="C5546" t="s">
        <v>20856</v>
      </c>
      <c r="D5546" t="s">
        <v>38</v>
      </c>
      <c r="E5546" t="s">
        <v>14</v>
      </c>
      <c r="F5546" t="s">
        <v>21</v>
      </c>
      <c r="G5546" t="s">
        <v>59</v>
      </c>
      <c r="H5546" t="s">
        <v>60</v>
      </c>
      <c r="I5546" t="s">
        <v>1128</v>
      </c>
      <c r="J5546" s="1">
        <v>37257</v>
      </c>
      <c r="K5546" t="b">
        <f>IFERROR(VLOOKUP(F5546,english_mapping!A:B,2,FALSE),"NA")</f>
        <v>1</v>
      </c>
      <c r="L5546" t="str">
        <f t="shared" si="86"/>
        <v>Software</v>
      </c>
    </row>
    <row r="5547" spans="1:12" x14ac:dyDescent="0.25">
      <c r="A5547" t="s">
        <v>20857</v>
      </c>
      <c r="B5547" t="s">
        <v>20858</v>
      </c>
      <c r="C5547" t="s">
        <v>20859</v>
      </c>
      <c r="D5547" t="s">
        <v>1761</v>
      </c>
      <c r="E5547" t="s">
        <v>14</v>
      </c>
      <c r="F5547" t="s">
        <v>124</v>
      </c>
      <c r="G5547" t="s">
        <v>4061</v>
      </c>
      <c r="H5547" t="s">
        <v>20860</v>
      </c>
      <c r="I5547" t="s">
        <v>20860</v>
      </c>
      <c r="J5547" t="s">
        <v>20861</v>
      </c>
      <c r="K5547" t="b">
        <f>IFERROR(VLOOKUP(F5547,english_mapping!A:B,2,FALSE),"NA")</f>
        <v>1</v>
      </c>
      <c r="L5547" t="str">
        <f t="shared" si="86"/>
        <v>Advertising</v>
      </c>
    </row>
    <row r="5548" spans="1:12" x14ac:dyDescent="0.25">
      <c r="A5548" t="s">
        <v>20862</v>
      </c>
      <c r="B5548" t="s">
        <v>20863</v>
      </c>
      <c r="C5548" t="s">
        <v>20864</v>
      </c>
      <c r="D5548" t="s">
        <v>1433</v>
      </c>
      <c r="E5548" t="s">
        <v>14</v>
      </c>
      <c r="F5548" t="s">
        <v>21</v>
      </c>
      <c r="G5548" t="s">
        <v>1105</v>
      </c>
      <c r="H5548" t="s">
        <v>4351</v>
      </c>
      <c r="I5548" t="s">
        <v>20865</v>
      </c>
      <c r="J5548" s="1">
        <v>37622</v>
      </c>
      <c r="K5548" t="b">
        <f>IFERROR(VLOOKUP(F5548,english_mapping!A:B,2,FALSE),"NA")</f>
        <v>1</v>
      </c>
      <c r="L5548" t="str">
        <f t="shared" si="86"/>
        <v>Web Hosting</v>
      </c>
    </row>
    <row r="5549" spans="1:12" x14ac:dyDescent="0.25">
      <c r="A5549" t="s">
        <v>20866</v>
      </c>
      <c r="B5549" t="s">
        <v>20867</v>
      </c>
      <c r="C5549" t="s">
        <v>20868</v>
      </c>
      <c r="D5549" t="s">
        <v>38</v>
      </c>
      <c r="E5549" t="s">
        <v>14</v>
      </c>
      <c r="F5549" t="s">
        <v>21</v>
      </c>
      <c r="G5549" t="s">
        <v>59</v>
      </c>
      <c r="H5549" t="s">
        <v>60</v>
      </c>
      <c r="I5549" t="s">
        <v>269</v>
      </c>
      <c r="J5549" s="1">
        <v>40544</v>
      </c>
      <c r="K5549" t="b">
        <f>IFERROR(VLOOKUP(F5549,english_mapping!A:B,2,FALSE),"NA")</f>
        <v>1</v>
      </c>
      <c r="L5549" t="str">
        <f t="shared" si="86"/>
        <v>Software</v>
      </c>
    </row>
    <row r="5550" spans="1:12" x14ac:dyDescent="0.25">
      <c r="A5550" t="s">
        <v>20869</v>
      </c>
      <c r="B5550" t="s">
        <v>20870</v>
      </c>
      <c r="C5550" t="s">
        <v>20871</v>
      </c>
      <c r="D5550" t="s">
        <v>654</v>
      </c>
      <c r="E5550" t="s">
        <v>205</v>
      </c>
      <c r="F5550" t="s">
        <v>21</v>
      </c>
      <c r="G5550" t="s">
        <v>1035</v>
      </c>
      <c r="H5550" t="s">
        <v>1036</v>
      </c>
      <c r="I5550" t="s">
        <v>20872</v>
      </c>
      <c r="J5550" s="1">
        <v>38353</v>
      </c>
      <c r="K5550" t="b">
        <f>IFERROR(VLOOKUP(F5550,english_mapping!A:B,2,FALSE),"NA")</f>
        <v>1</v>
      </c>
      <c r="L5550" t="str">
        <f t="shared" si="86"/>
        <v>News</v>
      </c>
    </row>
    <row r="5551" spans="1:12" x14ac:dyDescent="0.25">
      <c r="A5551" t="s">
        <v>20873</v>
      </c>
      <c r="B5551" t="s">
        <v>20874</v>
      </c>
      <c r="C5551" t="s">
        <v>20875</v>
      </c>
      <c r="D5551" t="s">
        <v>20876</v>
      </c>
      <c r="E5551" t="s">
        <v>14</v>
      </c>
      <c r="F5551" t="s">
        <v>21</v>
      </c>
      <c r="G5551" t="s">
        <v>138</v>
      </c>
      <c r="H5551" t="s">
        <v>139</v>
      </c>
      <c r="I5551" t="s">
        <v>139</v>
      </c>
      <c r="J5551" s="1">
        <v>40544</v>
      </c>
      <c r="K5551" t="b">
        <f>IFERROR(VLOOKUP(F5551,english_mapping!A:B,2,FALSE),"NA")</f>
        <v>1</v>
      </c>
      <c r="L5551" t="str">
        <f t="shared" si="86"/>
        <v>Cloud Management</v>
      </c>
    </row>
    <row r="5552" spans="1:12" x14ac:dyDescent="0.25">
      <c r="A5552" t="s">
        <v>20877</v>
      </c>
      <c r="B5552" t="s">
        <v>20878</v>
      </c>
      <c r="C5552" t="s">
        <v>20879</v>
      </c>
      <c r="D5552" t="s">
        <v>38</v>
      </c>
      <c r="E5552" t="s">
        <v>14</v>
      </c>
      <c r="F5552" t="s">
        <v>2880</v>
      </c>
      <c r="G5552">
        <v>3</v>
      </c>
      <c r="H5552" t="s">
        <v>17725</v>
      </c>
      <c r="I5552" t="s">
        <v>17725</v>
      </c>
      <c r="J5552" s="1">
        <v>40186</v>
      </c>
      <c r="K5552" t="b">
        <f>IFERROR(VLOOKUP(F5552,english_mapping!A:B,2,FALSE),"NA")</f>
        <v>0</v>
      </c>
      <c r="L5552" t="str">
        <f t="shared" si="86"/>
        <v>Software</v>
      </c>
    </row>
    <row r="5553" spans="1:12" x14ac:dyDescent="0.25">
      <c r="A5553" t="s">
        <v>20880</v>
      </c>
      <c r="B5553" t="s">
        <v>20881</v>
      </c>
      <c r="C5553" t="s">
        <v>20882</v>
      </c>
      <c r="D5553" t="s">
        <v>1416</v>
      </c>
      <c r="E5553" t="s">
        <v>14</v>
      </c>
      <c r="F5553" t="s">
        <v>21</v>
      </c>
      <c r="G5553" t="s">
        <v>77</v>
      </c>
      <c r="H5553" t="s">
        <v>1804</v>
      </c>
      <c r="I5553" t="s">
        <v>2586</v>
      </c>
      <c r="J5553" s="1">
        <v>39083</v>
      </c>
      <c r="K5553" t="b">
        <f>IFERROR(VLOOKUP(F5553,english_mapping!A:B,2,FALSE),"NA")</f>
        <v>1</v>
      </c>
      <c r="L5553" t="str">
        <f t="shared" si="86"/>
        <v>Semiconductors</v>
      </c>
    </row>
    <row r="5554" spans="1:12" x14ac:dyDescent="0.25">
      <c r="A5554" t="s">
        <v>20883</v>
      </c>
      <c r="B5554" t="s">
        <v>20884</v>
      </c>
      <c r="C5554" t="s">
        <v>20885</v>
      </c>
      <c r="D5554" t="s">
        <v>20886</v>
      </c>
      <c r="E5554" t="s">
        <v>14</v>
      </c>
      <c r="K5554" t="str">
        <f>IFERROR(VLOOKUP(F5554,english_mapping!A:B,2,FALSE),"NA")</f>
        <v>NA</v>
      </c>
      <c r="L5554" t="str">
        <f t="shared" si="86"/>
        <v>Health and Wellness</v>
      </c>
    </row>
    <row r="5555" spans="1:12" x14ac:dyDescent="0.25">
      <c r="A5555" t="s">
        <v>20887</v>
      </c>
      <c r="B5555" t="s">
        <v>20888</v>
      </c>
      <c r="C5555" t="s">
        <v>20889</v>
      </c>
      <c r="D5555" t="s">
        <v>178</v>
      </c>
      <c r="E5555" t="s">
        <v>14</v>
      </c>
      <c r="F5555" t="s">
        <v>15</v>
      </c>
      <c r="G5555">
        <v>7</v>
      </c>
      <c r="H5555" t="s">
        <v>684</v>
      </c>
      <c r="I5555" t="s">
        <v>684</v>
      </c>
      <c r="J5555" s="1">
        <v>39814</v>
      </c>
      <c r="K5555" t="b">
        <f>IFERROR(VLOOKUP(F5555,english_mapping!A:B,2,FALSE),"NA")</f>
        <v>1</v>
      </c>
      <c r="L5555" t="str">
        <f t="shared" si="86"/>
        <v>Hospitality</v>
      </c>
    </row>
    <row r="5556" spans="1:12" x14ac:dyDescent="0.25">
      <c r="A5556" t="s">
        <v>20890</v>
      </c>
      <c r="B5556" t="s">
        <v>20891</v>
      </c>
      <c r="C5556" t="s">
        <v>20892</v>
      </c>
      <c r="D5556" t="s">
        <v>20893</v>
      </c>
      <c r="E5556" t="s">
        <v>14</v>
      </c>
      <c r="F5556" t="s">
        <v>220</v>
      </c>
      <c r="G5556">
        <v>8</v>
      </c>
      <c r="H5556" t="s">
        <v>8121</v>
      </c>
      <c r="I5556" t="s">
        <v>8121</v>
      </c>
      <c r="J5556" s="1">
        <v>37622</v>
      </c>
      <c r="K5556" t="b">
        <f>IFERROR(VLOOKUP(F5556,english_mapping!A:B,2,FALSE),"NA")</f>
        <v>1</v>
      </c>
      <c r="L5556" t="str">
        <f t="shared" si="86"/>
        <v>Data Mining</v>
      </c>
    </row>
    <row r="5557" spans="1:12" x14ac:dyDescent="0.25">
      <c r="A5557" t="s">
        <v>20894</v>
      </c>
      <c r="B5557" t="s">
        <v>20895</v>
      </c>
      <c r="C5557" t="s">
        <v>20896</v>
      </c>
      <c r="D5557" t="s">
        <v>11409</v>
      </c>
      <c r="E5557" t="s">
        <v>14</v>
      </c>
      <c r="F5557" t="s">
        <v>15</v>
      </c>
      <c r="G5557">
        <v>7</v>
      </c>
      <c r="H5557" t="s">
        <v>684</v>
      </c>
      <c r="I5557" t="s">
        <v>684</v>
      </c>
      <c r="J5557" s="1">
        <v>39448</v>
      </c>
      <c r="K5557" t="b">
        <f>IFERROR(VLOOKUP(F5557,english_mapping!A:B,2,FALSE),"NA")</f>
        <v>1</v>
      </c>
      <c r="L5557" t="str">
        <f t="shared" si="86"/>
        <v>Clean Technology</v>
      </c>
    </row>
    <row r="5558" spans="1:12" x14ac:dyDescent="0.25">
      <c r="A5558" t="s">
        <v>20897</v>
      </c>
      <c r="B5558" t="s">
        <v>20898</v>
      </c>
      <c r="C5558" t="s">
        <v>20899</v>
      </c>
      <c r="D5558" t="s">
        <v>38</v>
      </c>
      <c r="E5558" t="s">
        <v>109</v>
      </c>
      <c r="F5558" t="s">
        <v>124</v>
      </c>
      <c r="G5558" t="s">
        <v>125</v>
      </c>
      <c r="H5558" t="s">
        <v>126</v>
      </c>
      <c r="I5558" t="s">
        <v>126</v>
      </c>
      <c r="K5558" t="b">
        <f>IFERROR(VLOOKUP(F5558,english_mapping!A:B,2,FALSE),"NA")</f>
        <v>1</v>
      </c>
      <c r="L5558" t="str">
        <f t="shared" si="86"/>
        <v>Software</v>
      </c>
    </row>
    <row r="5559" spans="1:12" x14ac:dyDescent="0.25">
      <c r="A5559" t="s">
        <v>20900</v>
      </c>
      <c r="B5559" t="s">
        <v>20901</v>
      </c>
      <c r="C5559" t="s">
        <v>20902</v>
      </c>
      <c r="D5559" t="s">
        <v>20903</v>
      </c>
      <c r="E5559" t="s">
        <v>14</v>
      </c>
      <c r="F5559" t="s">
        <v>346</v>
      </c>
      <c r="G5559">
        <v>7</v>
      </c>
      <c r="H5559" t="s">
        <v>776</v>
      </c>
      <c r="I5559" t="s">
        <v>776</v>
      </c>
      <c r="J5559" s="1">
        <v>41275</v>
      </c>
      <c r="K5559" t="b">
        <f>IFERROR(VLOOKUP(F5559,english_mapping!A:B,2,FALSE),"NA")</f>
        <v>0</v>
      </c>
      <c r="L5559" t="str">
        <f t="shared" si="86"/>
        <v>Online Travel</v>
      </c>
    </row>
    <row r="5560" spans="1:12" x14ac:dyDescent="0.25">
      <c r="A5560" t="s">
        <v>20904</v>
      </c>
      <c r="B5560" t="s">
        <v>20905</v>
      </c>
      <c r="C5560" t="s">
        <v>20906</v>
      </c>
      <c r="D5560" t="s">
        <v>1416</v>
      </c>
      <c r="E5560" t="s">
        <v>109</v>
      </c>
      <c r="F5560" t="s">
        <v>21</v>
      </c>
      <c r="G5560" t="s">
        <v>59</v>
      </c>
      <c r="H5560" t="s">
        <v>60</v>
      </c>
      <c r="I5560" t="s">
        <v>1434</v>
      </c>
      <c r="J5560" s="1">
        <v>37257</v>
      </c>
      <c r="K5560" t="b">
        <f>IFERROR(VLOOKUP(F5560,english_mapping!A:B,2,FALSE),"NA")</f>
        <v>1</v>
      </c>
      <c r="L5560" t="str">
        <f t="shared" si="86"/>
        <v>Semiconductors</v>
      </c>
    </row>
    <row r="5561" spans="1:12" x14ac:dyDescent="0.25">
      <c r="A5561" t="s">
        <v>20907</v>
      </c>
      <c r="B5561" t="s">
        <v>20908</v>
      </c>
      <c r="C5561" t="s">
        <v>20909</v>
      </c>
      <c r="D5561" t="s">
        <v>38</v>
      </c>
      <c r="E5561" t="s">
        <v>14</v>
      </c>
      <c r="F5561" t="s">
        <v>124</v>
      </c>
      <c r="G5561" t="s">
        <v>3320</v>
      </c>
      <c r="H5561" t="s">
        <v>3321</v>
      </c>
      <c r="I5561" t="s">
        <v>3321</v>
      </c>
      <c r="J5561" s="1">
        <v>40452</v>
      </c>
      <c r="K5561" t="b">
        <f>IFERROR(VLOOKUP(F5561,english_mapping!A:B,2,FALSE),"NA")</f>
        <v>1</v>
      </c>
      <c r="L5561" t="str">
        <f t="shared" si="86"/>
        <v>Software</v>
      </c>
    </row>
    <row r="5562" spans="1:12" x14ac:dyDescent="0.25">
      <c r="A5562" t="s">
        <v>20910</v>
      </c>
      <c r="B5562" t="s">
        <v>20911</v>
      </c>
      <c r="C5562" t="s">
        <v>20912</v>
      </c>
      <c r="D5562" t="s">
        <v>1416</v>
      </c>
      <c r="E5562" t="s">
        <v>14</v>
      </c>
      <c r="F5562" t="s">
        <v>1087</v>
      </c>
      <c r="G5562">
        <v>14</v>
      </c>
      <c r="H5562" t="s">
        <v>20913</v>
      </c>
      <c r="I5562" t="s">
        <v>20914</v>
      </c>
      <c r="K5562" t="b">
        <f>IFERROR(VLOOKUP(F5562,english_mapping!A:B,2,FALSE),"NA")</f>
        <v>0</v>
      </c>
      <c r="L5562" t="str">
        <f t="shared" si="86"/>
        <v>Semiconductors</v>
      </c>
    </row>
    <row r="5563" spans="1:12" x14ac:dyDescent="0.25">
      <c r="A5563" t="s">
        <v>20915</v>
      </c>
      <c r="B5563" t="s">
        <v>20916</v>
      </c>
      <c r="C5563" t="s">
        <v>20917</v>
      </c>
      <c r="D5563" t="s">
        <v>7991</v>
      </c>
      <c r="E5563" t="s">
        <v>205</v>
      </c>
      <c r="F5563" t="s">
        <v>462</v>
      </c>
      <c r="G5563">
        <v>48</v>
      </c>
      <c r="H5563" t="s">
        <v>463</v>
      </c>
      <c r="I5563" t="s">
        <v>463</v>
      </c>
      <c r="K5563" t="b">
        <f>IFERROR(VLOOKUP(F5563,english_mapping!A:B,2,FALSE),"NA")</f>
        <v>0</v>
      </c>
      <c r="L5563" t="str">
        <f t="shared" si="86"/>
        <v>Legal</v>
      </c>
    </row>
    <row r="5564" spans="1:12" x14ac:dyDescent="0.25">
      <c r="A5564" t="s">
        <v>20918</v>
      </c>
      <c r="B5564" t="s">
        <v>20919</v>
      </c>
      <c r="C5564" t="s">
        <v>20920</v>
      </c>
      <c r="E5564" t="s">
        <v>14</v>
      </c>
      <c r="K5564" t="str">
        <f>IFERROR(VLOOKUP(F5564,english_mapping!A:B,2,FALSE),"NA")</f>
        <v>NA</v>
      </c>
      <c r="L5564">
        <f t="shared" si="86"/>
        <v>0</v>
      </c>
    </row>
    <row r="5565" spans="1:12" x14ac:dyDescent="0.25">
      <c r="A5565" t="s">
        <v>20921</v>
      </c>
      <c r="B5565" t="s">
        <v>20922</v>
      </c>
      <c r="C5565" t="s">
        <v>20923</v>
      </c>
      <c r="D5565" t="s">
        <v>51</v>
      </c>
      <c r="E5565" t="s">
        <v>14</v>
      </c>
      <c r="F5565" t="s">
        <v>21</v>
      </c>
      <c r="G5565" t="s">
        <v>59</v>
      </c>
      <c r="H5565" t="s">
        <v>60</v>
      </c>
      <c r="I5565" t="s">
        <v>110</v>
      </c>
      <c r="J5565" s="1">
        <v>36526</v>
      </c>
      <c r="K5565" t="b">
        <f>IFERROR(VLOOKUP(F5565,english_mapping!A:B,2,FALSE),"NA")</f>
        <v>1</v>
      </c>
      <c r="L5565" t="str">
        <f t="shared" si="86"/>
        <v>Biotechnology</v>
      </c>
    </row>
    <row r="5566" spans="1:12" x14ac:dyDescent="0.25">
      <c r="A5566" t="s">
        <v>20924</v>
      </c>
      <c r="B5566" t="s">
        <v>20925</v>
      </c>
      <c r="C5566" t="s">
        <v>20926</v>
      </c>
      <c r="D5566" t="s">
        <v>20927</v>
      </c>
      <c r="E5566" t="s">
        <v>14</v>
      </c>
      <c r="F5566" t="s">
        <v>4240</v>
      </c>
      <c r="G5566">
        <v>40</v>
      </c>
      <c r="H5566" t="s">
        <v>4241</v>
      </c>
      <c r="I5566" t="s">
        <v>4241</v>
      </c>
      <c r="J5566" t="s">
        <v>20015</v>
      </c>
      <c r="K5566" t="b">
        <f>IFERROR(VLOOKUP(F5566,english_mapping!A:B,2,FALSE),"NA")</f>
        <v>0</v>
      </c>
      <c r="L5566" t="str">
        <f t="shared" si="86"/>
        <v>Creative</v>
      </c>
    </row>
    <row r="5567" spans="1:12" x14ac:dyDescent="0.25">
      <c r="A5567" t="s">
        <v>20928</v>
      </c>
      <c r="B5567" t="s">
        <v>20929</v>
      </c>
      <c r="C5567" t="s">
        <v>20930</v>
      </c>
      <c r="D5567" t="s">
        <v>262</v>
      </c>
      <c r="E5567" t="s">
        <v>14</v>
      </c>
      <c r="F5567" t="s">
        <v>1163</v>
      </c>
      <c r="G5567">
        <v>2</v>
      </c>
      <c r="H5567" t="s">
        <v>1785</v>
      </c>
      <c r="I5567" t="s">
        <v>1786</v>
      </c>
      <c r="J5567" s="1">
        <v>40914</v>
      </c>
      <c r="K5567" t="b">
        <f>IFERROR(VLOOKUP(F5567,english_mapping!A:B,2,FALSE),"NA")</f>
        <v>0</v>
      </c>
      <c r="L5567" t="str">
        <f t="shared" si="86"/>
        <v>Enterprise Software</v>
      </c>
    </row>
    <row r="5568" spans="1:12" x14ac:dyDescent="0.25">
      <c r="A5568" t="s">
        <v>20931</v>
      </c>
      <c r="B5568" t="s">
        <v>20932</v>
      </c>
      <c r="C5568" t="s">
        <v>20933</v>
      </c>
      <c r="D5568" t="s">
        <v>20934</v>
      </c>
      <c r="E5568" t="s">
        <v>14</v>
      </c>
      <c r="F5568" t="s">
        <v>21</v>
      </c>
      <c r="G5568" t="s">
        <v>59</v>
      </c>
      <c r="H5568" t="s">
        <v>60</v>
      </c>
      <c r="I5568" t="s">
        <v>66</v>
      </c>
      <c r="J5568" s="1">
        <v>41642</v>
      </c>
      <c r="K5568" t="b">
        <f>IFERROR(VLOOKUP(F5568,english_mapping!A:B,2,FALSE),"NA")</f>
        <v>1</v>
      </c>
      <c r="L5568" t="str">
        <f t="shared" si="86"/>
        <v>Mobile</v>
      </c>
    </row>
    <row r="5569" spans="1:12" x14ac:dyDescent="0.25">
      <c r="A5569" t="s">
        <v>20935</v>
      </c>
      <c r="B5569" t="s">
        <v>20936</v>
      </c>
      <c r="C5569" t="s">
        <v>20937</v>
      </c>
      <c r="D5569" t="s">
        <v>20938</v>
      </c>
      <c r="E5569" t="s">
        <v>14</v>
      </c>
      <c r="F5569" t="s">
        <v>21</v>
      </c>
      <c r="G5569" t="s">
        <v>154</v>
      </c>
      <c r="H5569" t="s">
        <v>242</v>
      </c>
      <c r="I5569" t="s">
        <v>242</v>
      </c>
      <c r="K5569" t="b">
        <f>IFERROR(VLOOKUP(F5569,english_mapping!A:B,2,FALSE),"NA")</f>
        <v>1</v>
      </c>
      <c r="L5569" t="str">
        <f t="shared" si="86"/>
        <v>Apps</v>
      </c>
    </row>
    <row r="5570" spans="1:12" x14ac:dyDescent="0.25">
      <c r="A5570" t="s">
        <v>20939</v>
      </c>
      <c r="B5570" t="s">
        <v>20940</v>
      </c>
      <c r="C5570" t="s">
        <v>20941</v>
      </c>
      <c r="D5570" t="s">
        <v>20942</v>
      </c>
      <c r="E5570" t="s">
        <v>14</v>
      </c>
      <c r="J5570" t="s">
        <v>20943</v>
      </c>
      <c r="K5570" t="str">
        <f>IFERROR(VLOOKUP(F5570,english_mapping!A:B,2,FALSE),"NA")</f>
        <v>NA</v>
      </c>
      <c r="L5570" t="str">
        <f t="shared" si="86"/>
        <v>Consumer Electronics</v>
      </c>
    </row>
    <row r="5571" spans="1:12" x14ac:dyDescent="0.25">
      <c r="A5571" t="s">
        <v>20944</v>
      </c>
      <c r="B5571" t="s">
        <v>20945</v>
      </c>
      <c r="C5571" t="s">
        <v>20946</v>
      </c>
      <c r="D5571" t="s">
        <v>20947</v>
      </c>
      <c r="E5571" t="s">
        <v>109</v>
      </c>
      <c r="F5571" t="s">
        <v>21</v>
      </c>
      <c r="G5571" t="s">
        <v>59</v>
      </c>
      <c r="H5571" t="s">
        <v>60</v>
      </c>
      <c r="I5571" t="s">
        <v>1186</v>
      </c>
      <c r="J5571" s="1">
        <v>38353</v>
      </c>
      <c r="K5571" t="b">
        <f>IFERROR(VLOOKUP(F5571,english_mapping!A:B,2,FALSE),"NA")</f>
        <v>1</v>
      </c>
      <c r="L5571" t="str">
        <f t="shared" si="86"/>
        <v>Finance</v>
      </c>
    </row>
    <row r="5572" spans="1:12" x14ac:dyDescent="0.25">
      <c r="A5572" t="s">
        <v>20948</v>
      </c>
      <c r="B5572" t="s">
        <v>20949</v>
      </c>
      <c r="C5572" t="s">
        <v>20950</v>
      </c>
      <c r="E5572" t="s">
        <v>14</v>
      </c>
      <c r="F5572" t="s">
        <v>21</v>
      </c>
      <c r="G5572" t="s">
        <v>206</v>
      </c>
      <c r="H5572" t="s">
        <v>20951</v>
      </c>
      <c r="I5572" t="s">
        <v>6567</v>
      </c>
      <c r="K5572" t="b">
        <f>IFERROR(VLOOKUP(F5572,english_mapping!A:B,2,FALSE),"NA")</f>
        <v>1</v>
      </c>
      <c r="L5572">
        <f t="shared" ref="L5572:L5635" si="87">IFERROR(LEFT(D5572,(FIND("|",D5572))-1),D5572)</f>
        <v>0</v>
      </c>
    </row>
    <row r="5573" spans="1:12" x14ac:dyDescent="0.25">
      <c r="A5573" t="s">
        <v>20952</v>
      </c>
      <c r="B5573" t="s">
        <v>20953</v>
      </c>
      <c r="C5573" t="s">
        <v>20954</v>
      </c>
      <c r="D5573" t="s">
        <v>20955</v>
      </c>
      <c r="E5573" t="s">
        <v>14</v>
      </c>
      <c r="F5573" t="s">
        <v>560</v>
      </c>
      <c r="G5573">
        <v>27</v>
      </c>
      <c r="H5573" t="s">
        <v>20956</v>
      </c>
      <c r="I5573" t="s">
        <v>20957</v>
      </c>
      <c r="K5573" t="b">
        <f>IFERROR(VLOOKUP(F5573,english_mapping!A:B,2,FALSE),"NA")</f>
        <v>0</v>
      </c>
      <c r="L5573" t="str">
        <f t="shared" si="87"/>
        <v>Advertising</v>
      </c>
    </row>
    <row r="5574" spans="1:12" x14ac:dyDescent="0.25">
      <c r="A5574" t="s">
        <v>20958</v>
      </c>
      <c r="B5574" t="s">
        <v>20959</v>
      </c>
      <c r="C5574" t="s">
        <v>20960</v>
      </c>
      <c r="D5574" t="s">
        <v>1433</v>
      </c>
      <c r="E5574" t="s">
        <v>14</v>
      </c>
      <c r="F5574" t="s">
        <v>712</v>
      </c>
      <c r="G5574">
        <v>5</v>
      </c>
      <c r="H5574" t="s">
        <v>713</v>
      </c>
      <c r="I5574" t="s">
        <v>11701</v>
      </c>
      <c r="J5574" s="1">
        <v>38353</v>
      </c>
      <c r="K5574" t="b">
        <f>IFERROR(VLOOKUP(F5574,english_mapping!A:B,2,FALSE),"NA")</f>
        <v>0</v>
      </c>
      <c r="L5574" t="str">
        <f t="shared" si="87"/>
        <v>Web Hosting</v>
      </c>
    </row>
    <row r="5575" spans="1:12" x14ac:dyDescent="0.25">
      <c r="A5575" t="s">
        <v>20961</v>
      </c>
      <c r="B5575" t="s">
        <v>20962</v>
      </c>
      <c r="C5575" t="s">
        <v>20963</v>
      </c>
      <c r="D5575" t="s">
        <v>20964</v>
      </c>
      <c r="E5575" t="s">
        <v>14</v>
      </c>
      <c r="F5575" t="s">
        <v>3397</v>
      </c>
      <c r="G5575">
        <v>14</v>
      </c>
      <c r="H5575" t="s">
        <v>6349</v>
      </c>
      <c r="I5575" t="s">
        <v>6349</v>
      </c>
      <c r="J5575" s="1">
        <v>41557</v>
      </c>
      <c r="K5575" t="b">
        <f>IFERROR(VLOOKUP(F5575,english_mapping!A:B,2,FALSE),"NA")</f>
        <v>0</v>
      </c>
      <c r="L5575" t="str">
        <f t="shared" si="87"/>
        <v>Automotive</v>
      </c>
    </row>
    <row r="5576" spans="1:12" x14ac:dyDescent="0.25">
      <c r="A5576" t="s">
        <v>20965</v>
      </c>
      <c r="B5576" t="s">
        <v>20966</v>
      </c>
      <c r="C5576" t="s">
        <v>20967</v>
      </c>
      <c r="D5576" t="s">
        <v>20968</v>
      </c>
      <c r="E5576" t="s">
        <v>14</v>
      </c>
      <c r="F5576" t="s">
        <v>274</v>
      </c>
      <c r="G5576">
        <v>21</v>
      </c>
      <c r="H5576" t="s">
        <v>20969</v>
      </c>
      <c r="I5576" t="s">
        <v>20969</v>
      </c>
      <c r="K5576" t="b">
        <f>IFERROR(VLOOKUP(F5576,english_mapping!A:B,2,FALSE),"NA")</f>
        <v>0</v>
      </c>
      <c r="L5576" t="str">
        <f t="shared" si="87"/>
        <v>Environmental Innovation</v>
      </c>
    </row>
    <row r="5577" spans="1:12" x14ac:dyDescent="0.25">
      <c r="A5577" t="s">
        <v>20970</v>
      </c>
      <c r="B5577" t="s">
        <v>20971</v>
      </c>
      <c r="C5577" t="s">
        <v>20972</v>
      </c>
      <c r="D5577" t="s">
        <v>45</v>
      </c>
      <c r="E5577" t="s">
        <v>205</v>
      </c>
      <c r="F5577" t="s">
        <v>21</v>
      </c>
      <c r="G5577" t="s">
        <v>101</v>
      </c>
      <c r="H5577" t="s">
        <v>102</v>
      </c>
      <c r="I5577" t="s">
        <v>103</v>
      </c>
      <c r="J5577" s="1">
        <v>38537</v>
      </c>
      <c r="K5577" t="b">
        <f>IFERROR(VLOOKUP(F5577,english_mapping!A:B,2,FALSE),"NA")</f>
        <v>1</v>
      </c>
      <c r="L5577" t="str">
        <f t="shared" si="87"/>
        <v>Games</v>
      </c>
    </row>
    <row r="5578" spans="1:12" x14ac:dyDescent="0.25">
      <c r="A5578" t="s">
        <v>20973</v>
      </c>
      <c r="B5578" t="s">
        <v>20974</v>
      </c>
      <c r="C5578" t="s">
        <v>20975</v>
      </c>
      <c r="D5578" t="s">
        <v>20976</v>
      </c>
      <c r="E5578" t="s">
        <v>14</v>
      </c>
      <c r="F5578" t="s">
        <v>21</v>
      </c>
      <c r="G5578" t="s">
        <v>101</v>
      </c>
      <c r="H5578" t="s">
        <v>102</v>
      </c>
      <c r="I5578" t="s">
        <v>103</v>
      </c>
      <c r="J5578" t="s">
        <v>20977</v>
      </c>
      <c r="K5578" t="b">
        <f>IFERROR(VLOOKUP(F5578,english_mapping!A:B,2,FALSE),"NA")</f>
        <v>1</v>
      </c>
      <c r="L5578" t="str">
        <f t="shared" si="87"/>
        <v>E-Commerce</v>
      </c>
    </row>
    <row r="5579" spans="1:12" x14ac:dyDescent="0.25">
      <c r="A5579" t="s">
        <v>20978</v>
      </c>
      <c r="B5579" t="s">
        <v>20979</v>
      </c>
      <c r="C5579" t="s">
        <v>20980</v>
      </c>
      <c r="E5579" t="s">
        <v>205</v>
      </c>
      <c r="K5579" t="str">
        <f>IFERROR(VLOOKUP(F5579,english_mapping!A:B,2,FALSE),"NA")</f>
        <v>NA</v>
      </c>
      <c r="L5579">
        <f t="shared" si="87"/>
        <v>0</v>
      </c>
    </row>
    <row r="5580" spans="1:12" x14ac:dyDescent="0.25">
      <c r="A5580" t="s">
        <v>20981</v>
      </c>
      <c r="B5580" t="s">
        <v>20982</v>
      </c>
      <c r="C5580" t="s">
        <v>20983</v>
      </c>
      <c r="D5580" t="s">
        <v>20984</v>
      </c>
      <c r="E5580" t="s">
        <v>14</v>
      </c>
      <c r="F5580" t="s">
        <v>21</v>
      </c>
      <c r="G5580" t="s">
        <v>59</v>
      </c>
      <c r="H5580" t="s">
        <v>90</v>
      </c>
      <c r="I5580" t="s">
        <v>90</v>
      </c>
      <c r="J5580" s="1">
        <v>40909</v>
      </c>
      <c r="K5580" t="b">
        <f>IFERROR(VLOOKUP(F5580,english_mapping!A:B,2,FALSE),"NA")</f>
        <v>1</v>
      </c>
      <c r="L5580" t="str">
        <f t="shared" si="87"/>
        <v>Entertainment</v>
      </c>
    </row>
    <row r="5581" spans="1:12" x14ac:dyDescent="0.25">
      <c r="A5581" t="s">
        <v>20985</v>
      </c>
      <c r="B5581" t="s">
        <v>20986</v>
      </c>
      <c r="C5581" t="s">
        <v>20987</v>
      </c>
      <c r="D5581" t="s">
        <v>20988</v>
      </c>
      <c r="E5581" t="s">
        <v>14</v>
      </c>
      <c r="F5581" t="s">
        <v>21</v>
      </c>
      <c r="G5581" t="s">
        <v>59</v>
      </c>
      <c r="H5581" t="s">
        <v>936</v>
      </c>
      <c r="I5581" t="s">
        <v>936</v>
      </c>
      <c r="K5581" t="b">
        <f>IFERROR(VLOOKUP(F5581,english_mapping!A:B,2,FALSE),"NA")</f>
        <v>1</v>
      </c>
      <c r="L5581" t="str">
        <f t="shared" si="87"/>
        <v>Entertainment</v>
      </c>
    </row>
    <row r="5582" spans="1:12" x14ac:dyDescent="0.25">
      <c r="A5582" t="s">
        <v>20989</v>
      </c>
      <c r="B5582" t="s">
        <v>20990</v>
      </c>
      <c r="C5582" t="s">
        <v>20991</v>
      </c>
      <c r="D5582" t="s">
        <v>20992</v>
      </c>
      <c r="E5582" t="s">
        <v>14</v>
      </c>
      <c r="F5582" t="s">
        <v>21</v>
      </c>
      <c r="G5582" t="s">
        <v>1300</v>
      </c>
      <c r="H5582" t="s">
        <v>1301</v>
      </c>
      <c r="I5582" t="s">
        <v>6297</v>
      </c>
      <c r="K5582" t="b">
        <f>IFERROR(VLOOKUP(F5582,english_mapping!A:B,2,FALSE),"NA")</f>
        <v>1</v>
      </c>
      <c r="L5582" t="str">
        <f t="shared" si="87"/>
        <v>Event Management</v>
      </c>
    </row>
    <row r="5583" spans="1:12" x14ac:dyDescent="0.25">
      <c r="A5583" t="s">
        <v>20993</v>
      </c>
      <c r="B5583" t="s">
        <v>20994</v>
      </c>
      <c r="C5583" t="s">
        <v>20995</v>
      </c>
      <c r="D5583" t="s">
        <v>65</v>
      </c>
      <c r="E5583" t="s">
        <v>14</v>
      </c>
      <c r="F5583" t="s">
        <v>21</v>
      </c>
      <c r="G5583" t="s">
        <v>154</v>
      </c>
      <c r="H5583" t="s">
        <v>242</v>
      </c>
      <c r="I5583" t="s">
        <v>20996</v>
      </c>
      <c r="J5583" s="1">
        <v>24108</v>
      </c>
      <c r="K5583" t="b">
        <f>IFERROR(VLOOKUP(F5583,english_mapping!A:B,2,FALSE),"NA")</f>
        <v>1</v>
      </c>
      <c r="L5583" t="str">
        <f t="shared" si="87"/>
        <v>Mobile</v>
      </c>
    </row>
    <row r="5584" spans="1:12" x14ac:dyDescent="0.25">
      <c r="A5584" t="s">
        <v>20997</v>
      </c>
      <c r="B5584" t="s">
        <v>20998</v>
      </c>
      <c r="C5584" t="s">
        <v>20999</v>
      </c>
      <c r="D5584" t="s">
        <v>755</v>
      </c>
      <c r="E5584" t="s">
        <v>14</v>
      </c>
      <c r="F5584" t="s">
        <v>21</v>
      </c>
      <c r="G5584" t="s">
        <v>22</v>
      </c>
      <c r="H5584" t="s">
        <v>7909</v>
      </c>
      <c r="I5584" t="s">
        <v>95</v>
      </c>
      <c r="K5584" t="b">
        <f>IFERROR(VLOOKUP(F5584,english_mapping!A:B,2,FALSE),"NA")</f>
        <v>1</v>
      </c>
      <c r="L5584" t="str">
        <f t="shared" si="87"/>
        <v>Hardware + Software</v>
      </c>
    </row>
    <row r="5585" spans="1:12" x14ac:dyDescent="0.25">
      <c r="A5585" t="s">
        <v>21000</v>
      </c>
      <c r="B5585" t="s">
        <v>21001</v>
      </c>
      <c r="C5585" t="s">
        <v>21002</v>
      </c>
      <c r="D5585" t="s">
        <v>21003</v>
      </c>
      <c r="E5585" t="s">
        <v>14</v>
      </c>
      <c r="F5585" t="s">
        <v>21</v>
      </c>
      <c r="G5585" t="s">
        <v>206</v>
      </c>
      <c r="H5585" t="s">
        <v>858</v>
      </c>
      <c r="I5585" t="s">
        <v>21004</v>
      </c>
      <c r="J5585" t="s">
        <v>21005</v>
      </c>
      <c r="K5585" t="b">
        <f>IFERROR(VLOOKUP(F5585,english_mapping!A:B,2,FALSE),"NA")</f>
        <v>1</v>
      </c>
      <c r="L5585" t="str">
        <f t="shared" si="87"/>
        <v>Bitcoin</v>
      </c>
    </row>
    <row r="5586" spans="1:12" x14ac:dyDescent="0.25">
      <c r="A5586" t="s">
        <v>21006</v>
      </c>
      <c r="B5586" t="s">
        <v>21007</v>
      </c>
      <c r="C5586" t="s">
        <v>21008</v>
      </c>
      <c r="D5586" t="s">
        <v>21009</v>
      </c>
      <c r="E5586" t="s">
        <v>14</v>
      </c>
      <c r="F5586" t="s">
        <v>462</v>
      </c>
      <c r="G5586">
        <v>48</v>
      </c>
      <c r="H5586" t="s">
        <v>463</v>
      </c>
      <c r="I5586" t="s">
        <v>463</v>
      </c>
      <c r="K5586" t="b">
        <f>IFERROR(VLOOKUP(F5586,english_mapping!A:B,2,FALSE),"NA")</f>
        <v>0</v>
      </c>
      <c r="L5586" t="str">
        <f t="shared" si="87"/>
        <v>Marketplaces</v>
      </c>
    </row>
    <row r="5587" spans="1:12" x14ac:dyDescent="0.25">
      <c r="A5587" t="s">
        <v>21010</v>
      </c>
      <c r="B5587" t="s">
        <v>21011</v>
      </c>
      <c r="D5587" t="s">
        <v>70</v>
      </c>
      <c r="E5587" t="s">
        <v>14</v>
      </c>
      <c r="K5587" t="str">
        <f>IFERROR(VLOOKUP(F5587,english_mapping!A:B,2,FALSE),"NA")</f>
        <v>NA</v>
      </c>
      <c r="L5587" t="str">
        <f t="shared" si="87"/>
        <v>E-Commerce</v>
      </c>
    </row>
    <row r="5588" spans="1:12" x14ac:dyDescent="0.25">
      <c r="A5588" t="s">
        <v>21012</v>
      </c>
      <c r="B5588" t="s">
        <v>21013</v>
      </c>
      <c r="C5588" t="s">
        <v>21014</v>
      </c>
      <c r="D5588" t="s">
        <v>21015</v>
      </c>
      <c r="E5588" t="s">
        <v>14</v>
      </c>
      <c r="F5588" t="s">
        <v>21</v>
      </c>
      <c r="G5588" t="s">
        <v>655</v>
      </c>
      <c r="H5588" t="s">
        <v>656</v>
      </c>
      <c r="I5588" t="s">
        <v>656</v>
      </c>
      <c r="J5588" s="1">
        <v>37257</v>
      </c>
      <c r="K5588" t="b">
        <f>IFERROR(VLOOKUP(F5588,english_mapping!A:B,2,FALSE),"NA")</f>
        <v>1</v>
      </c>
      <c r="L5588" t="str">
        <f t="shared" si="87"/>
        <v>Analytics</v>
      </c>
    </row>
    <row r="5589" spans="1:12" x14ac:dyDescent="0.25">
      <c r="A5589" t="s">
        <v>21016</v>
      </c>
      <c r="B5589" t="s">
        <v>21017</v>
      </c>
      <c r="C5589" t="s">
        <v>21018</v>
      </c>
      <c r="D5589" t="s">
        <v>21019</v>
      </c>
      <c r="E5589" t="s">
        <v>14</v>
      </c>
      <c r="F5589" t="s">
        <v>1087</v>
      </c>
      <c r="G5589">
        <v>2</v>
      </c>
      <c r="H5589" t="s">
        <v>1775</v>
      </c>
      <c r="I5589" t="s">
        <v>1775</v>
      </c>
      <c r="J5589" s="1">
        <v>39083</v>
      </c>
      <c r="K5589" t="b">
        <f>IFERROR(VLOOKUP(F5589,english_mapping!A:B,2,FALSE),"NA")</f>
        <v>0</v>
      </c>
      <c r="L5589" t="str">
        <f t="shared" si="87"/>
        <v>Customer Service</v>
      </c>
    </row>
    <row r="5590" spans="1:12" x14ac:dyDescent="0.25">
      <c r="A5590" t="s">
        <v>21020</v>
      </c>
      <c r="B5590" t="s">
        <v>21021</v>
      </c>
      <c r="D5590" t="s">
        <v>51</v>
      </c>
      <c r="E5590" t="s">
        <v>14</v>
      </c>
      <c r="F5590" t="s">
        <v>21</v>
      </c>
      <c r="G5590" t="s">
        <v>77</v>
      </c>
      <c r="H5590" t="s">
        <v>1804</v>
      </c>
      <c r="I5590" t="s">
        <v>2586</v>
      </c>
      <c r="J5590" s="1">
        <v>39083</v>
      </c>
      <c r="K5590" t="b">
        <f>IFERROR(VLOOKUP(F5590,english_mapping!A:B,2,FALSE),"NA")</f>
        <v>1</v>
      </c>
      <c r="L5590" t="str">
        <f t="shared" si="87"/>
        <v>Biotechnology</v>
      </c>
    </row>
    <row r="5591" spans="1:12" x14ac:dyDescent="0.25">
      <c r="A5591" t="s">
        <v>21022</v>
      </c>
      <c r="B5591" t="s">
        <v>21023</v>
      </c>
      <c r="C5591" t="s">
        <v>21024</v>
      </c>
      <c r="D5591" t="s">
        <v>356</v>
      </c>
      <c r="E5591" t="s">
        <v>14</v>
      </c>
      <c r="F5591" t="s">
        <v>21</v>
      </c>
      <c r="G5591" t="s">
        <v>84</v>
      </c>
      <c r="H5591" t="s">
        <v>11532</v>
      </c>
      <c r="I5591" t="s">
        <v>21025</v>
      </c>
      <c r="J5591" s="1">
        <v>40179</v>
      </c>
      <c r="K5591" t="b">
        <f>IFERROR(VLOOKUP(F5591,english_mapping!A:B,2,FALSE),"NA")</f>
        <v>1</v>
      </c>
      <c r="L5591" t="str">
        <f t="shared" si="87"/>
        <v>Manufacturing</v>
      </c>
    </row>
    <row r="5592" spans="1:12" x14ac:dyDescent="0.25">
      <c r="A5592" t="s">
        <v>21026</v>
      </c>
      <c r="B5592" t="s">
        <v>21027</v>
      </c>
      <c r="C5592" t="s">
        <v>21028</v>
      </c>
      <c r="D5592" t="s">
        <v>12337</v>
      </c>
      <c r="E5592" t="s">
        <v>14</v>
      </c>
      <c r="F5592" t="s">
        <v>33</v>
      </c>
      <c r="G5592">
        <v>23</v>
      </c>
      <c r="H5592" t="s">
        <v>179</v>
      </c>
      <c r="I5592" t="s">
        <v>179</v>
      </c>
      <c r="J5592" t="s">
        <v>21029</v>
      </c>
      <c r="K5592" t="b">
        <f>IFERROR(VLOOKUP(F5592,english_mapping!A:B,2,FALSE),"NA")</f>
        <v>0</v>
      </c>
      <c r="L5592" t="str">
        <f t="shared" si="87"/>
        <v>E-Commerce</v>
      </c>
    </row>
    <row r="5593" spans="1:12" x14ac:dyDescent="0.25">
      <c r="A5593" t="s">
        <v>21030</v>
      </c>
      <c r="B5593" t="s">
        <v>21031</v>
      </c>
      <c r="C5593" t="s">
        <v>21032</v>
      </c>
      <c r="D5593" t="s">
        <v>654</v>
      </c>
      <c r="E5593" t="s">
        <v>109</v>
      </c>
      <c r="F5593" t="s">
        <v>52</v>
      </c>
      <c r="G5593" t="s">
        <v>200</v>
      </c>
      <c r="H5593" t="s">
        <v>201</v>
      </c>
      <c r="I5593" t="s">
        <v>201</v>
      </c>
      <c r="J5593" s="1">
        <v>38358</v>
      </c>
      <c r="K5593" t="b">
        <f>IFERROR(VLOOKUP(F5593,english_mapping!A:B,2,FALSE),"NA")</f>
        <v>1</v>
      </c>
      <c r="L5593" t="str">
        <f t="shared" si="87"/>
        <v>News</v>
      </c>
    </row>
    <row r="5594" spans="1:12" x14ac:dyDescent="0.25">
      <c r="A5594" t="s">
        <v>21033</v>
      </c>
      <c r="B5594" t="s">
        <v>21034</v>
      </c>
      <c r="C5594" t="s">
        <v>21035</v>
      </c>
      <c r="D5594" t="s">
        <v>21036</v>
      </c>
      <c r="E5594" t="s">
        <v>14</v>
      </c>
      <c r="F5594" t="s">
        <v>21</v>
      </c>
      <c r="G5594" t="s">
        <v>101</v>
      </c>
      <c r="H5594" t="s">
        <v>102</v>
      </c>
      <c r="I5594" t="s">
        <v>103</v>
      </c>
      <c r="J5594" s="1">
        <v>37987</v>
      </c>
      <c r="K5594" t="b">
        <f>IFERROR(VLOOKUP(F5594,english_mapping!A:B,2,FALSE),"NA")</f>
        <v>1</v>
      </c>
      <c r="L5594" t="str">
        <f t="shared" si="87"/>
        <v>Enterprise Search</v>
      </c>
    </row>
    <row r="5595" spans="1:12" x14ac:dyDescent="0.25">
      <c r="A5595" t="s">
        <v>21037</v>
      </c>
      <c r="B5595" t="s">
        <v>21038</v>
      </c>
      <c r="C5595" t="s">
        <v>21039</v>
      </c>
      <c r="D5595" t="s">
        <v>38</v>
      </c>
      <c r="E5595" t="s">
        <v>205</v>
      </c>
      <c r="F5595" t="s">
        <v>21</v>
      </c>
      <c r="G5595" t="s">
        <v>59</v>
      </c>
      <c r="H5595" t="s">
        <v>60</v>
      </c>
      <c r="I5595" t="s">
        <v>1128</v>
      </c>
      <c r="K5595" t="b">
        <f>IFERROR(VLOOKUP(F5595,english_mapping!A:B,2,FALSE),"NA")</f>
        <v>1</v>
      </c>
      <c r="L5595" t="str">
        <f t="shared" si="87"/>
        <v>Software</v>
      </c>
    </row>
    <row r="5596" spans="1:12" x14ac:dyDescent="0.25">
      <c r="A5596" t="s">
        <v>21040</v>
      </c>
      <c r="B5596" t="s">
        <v>21041</v>
      </c>
      <c r="C5596" t="s">
        <v>21042</v>
      </c>
      <c r="D5596" t="s">
        <v>21043</v>
      </c>
      <c r="E5596" t="s">
        <v>14</v>
      </c>
      <c r="F5596" t="s">
        <v>52</v>
      </c>
      <c r="G5596" t="s">
        <v>200</v>
      </c>
      <c r="H5596" t="s">
        <v>201</v>
      </c>
      <c r="I5596" t="s">
        <v>201</v>
      </c>
      <c r="J5596" s="1">
        <v>39824</v>
      </c>
      <c r="K5596" t="b">
        <f>IFERROR(VLOOKUP(F5596,english_mapping!A:B,2,FALSE),"NA")</f>
        <v>1</v>
      </c>
      <c r="L5596" t="str">
        <f t="shared" si="87"/>
        <v>Digital Signage</v>
      </c>
    </row>
    <row r="5597" spans="1:12" x14ac:dyDescent="0.25">
      <c r="A5597" t="s">
        <v>21044</v>
      </c>
      <c r="B5597" t="s">
        <v>21045</v>
      </c>
      <c r="C5597" t="s">
        <v>21046</v>
      </c>
      <c r="D5597" t="s">
        <v>21047</v>
      </c>
      <c r="E5597" t="s">
        <v>14</v>
      </c>
      <c r="F5597" t="s">
        <v>21</v>
      </c>
      <c r="G5597" t="s">
        <v>59</v>
      </c>
      <c r="H5597" t="s">
        <v>60</v>
      </c>
      <c r="I5597" t="s">
        <v>269</v>
      </c>
      <c r="J5597" s="1">
        <v>41275</v>
      </c>
      <c r="K5597" t="b">
        <f>IFERROR(VLOOKUP(F5597,english_mapping!A:B,2,FALSE),"NA")</f>
        <v>1</v>
      </c>
      <c r="L5597" t="str">
        <f t="shared" si="87"/>
        <v>Digital Media</v>
      </c>
    </row>
    <row r="5598" spans="1:12" x14ac:dyDescent="0.25">
      <c r="A5598" t="s">
        <v>21048</v>
      </c>
      <c r="B5598" t="s">
        <v>21049</v>
      </c>
      <c r="C5598" t="s">
        <v>21050</v>
      </c>
      <c r="D5598" t="s">
        <v>38</v>
      </c>
      <c r="E5598" t="s">
        <v>14</v>
      </c>
      <c r="F5598" t="s">
        <v>661</v>
      </c>
      <c r="G5598">
        <v>7</v>
      </c>
      <c r="H5598" t="s">
        <v>9755</v>
      </c>
      <c r="I5598" t="s">
        <v>9755</v>
      </c>
      <c r="J5598" s="1">
        <v>41275</v>
      </c>
      <c r="K5598" t="b">
        <f>IFERROR(VLOOKUP(F5598,english_mapping!A:B,2,FALSE),"NA")</f>
        <v>0</v>
      </c>
      <c r="L5598" t="str">
        <f t="shared" si="87"/>
        <v>Software</v>
      </c>
    </row>
    <row r="5599" spans="1:12" x14ac:dyDescent="0.25">
      <c r="A5599" t="s">
        <v>21051</v>
      </c>
      <c r="B5599" t="s">
        <v>21052</v>
      </c>
      <c r="C5599" t="s">
        <v>21053</v>
      </c>
      <c r="D5599" t="s">
        <v>21054</v>
      </c>
      <c r="E5599" t="s">
        <v>205</v>
      </c>
      <c r="F5599" t="s">
        <v>21</v>
      </c>
      <c r="G5599" t="s">
        <v>101</v>
      </c>
      <c r="H5599" t="s">
        <v>102</v>
      </c>
      <c r="I5599" t="s">
        <v>103</v>
      </c>
      <c r="J5599" s="1">
        <v>40180</v>
      </c>
      <c r="K5599" t="b">
        <f>IFERROR(VLOOKUP(F5599,english_mapping!A:B,2,FALSE),"NA")</f>
        <v>1</v>
      </c>
      <c r="L5599" t="str">
        <f t="shared" si="87"/>
        <v>iPhone</v>
      </c>
    </row>
    <row r="5600" spans="1:12" x14ac:dyDescent="0.25">
      <c r="A5600" t="s">
        <v>21055</v>
      </c>
      <c r="B5600" t="s">
        <v>21056</v>
      </c>
      <c r="C5600" t="s">
        <v>21057</v>
      </c>
      <c r="D5600" t="s">
        <v>70</v>
      </c>
      <c r="E5600" t="s">
        <v>14</v>
      </c>
      <c r="F5600" t="s">
        <v>21</v>
      </c>
      <c r="G5600" t="s">
        <v>84</v>
      </c>
      <c r="H5600" t="s">
        <v>3647</v>
      </c>
      <c r="I5600" t="s">
        <v>2758</v>
      </c>
      <c r="J5600" s="1">
        <v>39814</v>
      </c>
      <c r="K5600" t="b">
        <f>IFERROR(VLOOKUP(F5600,english_mapping!A:B,2,FALSE),"NA")</f>
        <v>1</v>
      </c>
      <c r="L5600" t="str">
        <f t="shared" si="87"/>
        <v>E-Commerce</v>
      </c>
    </row>
    <row r="5601" spans="1:12" x14ac:dyDescent="0.25">
      <c r="A5601" t="s">
        <v>21058</v>
      </c>
      <c r="B5601" t="s">
        <v>21059</v>
      </c>
      <c r="C5601" t="s">
        <v>21060</v>
      </c>
      <c r="D5601" t="s">
        <v>21061</v>
      </c>
      <c r="E5601" t="s">
        <v>14</v>
      </c>
      <c r="F5601" t="s">
        <v>15</v>
      </c>
      <c r="G5601">
        <v>19</v>
      </c>
      <c r="H5601" t="s">
        <v>479</v>
      </c>
      <c r="I5601" t="s">
        <v>479</v>
      </c>
      <c r="J5601" t="s">
        <v>21062</v>
      </c>
      <c r="K5601" t="b">
        <f>IFERROR(VLOOKUP(F5601,english_mapping!A:B,2,FALSE),"NA")</f>
        <v>1</v>
      </c>
      <c r="L5601" t="str">
        <f t="shared" si="87"/>
        <v>Curated Web</v>
      </c>
    </row>
    <row r="5602" spans="1:12" x14ac:dyDescent="0.25">
      <c r="A5602" t="s">
        <v>21063</v>
      </c>
      <c r="B5602" t="s">
        <v>21064</v>
      </c>
      <c r="C5602" t="s">
        <v>21065</v>
      </c>
      <c r="D5602" t="s">
        <v>21066</v>
      </c>
      <c r="E5602" t="s">
        <v>14</v>
      </c>
      <c r="F5602" t="s">
        <v>21</v>
      </c>
      <c r="G5602" t="s">
        <v>39</v>
      </c>
      <c r="H5602" t="s">
        <v>281</v>
      </c>
      <c r="I5602" t="s">
        <v>281</v>
      </c>
      <c r="J5602" s="1">
        <v>39448</v>
      </c>
      <c r="K5602" t="b">
        <f>IFERROR(VLOOKUP(F5602,english_mapping!A:B,2,FALSE),"NA")</f>
        <v>1</v>
      </c>
      <c r="L5602" t="str">
        <f t="shared" si="87"/>
        <v>E-Commerce</v>
      </c>
    </row>
    <row r="5603" spans="1:12" x14ac:dyDescent="0.25">
      <c r="A5603" t="s">
        <v>21067</v>
      </c>
      <c r="B5603" t="s">
        <v>21068</v>
      </c>
      <c r="C5603" t="s">
        <v>21069</v>
      </c>
      <c r="D5603" t="s">
        <v>21070</v>
      </c>
      <c r="E5603" t="s">
        <v>14</v>
      </c>
      <c r="J5603" s="1">
        <v>39090</v>
      </c>
      <c r="K5603" t="str">
        <f>IFERROR(VLOOKUP(F5603,english_mapping!A:B,2,FALSE),"NA")</f>
        <v>NA</v>
      </c>
      <c r="L5603" t="str">
        <f t="shared" si="87"/>
        <v>Apps</v>
      </c>
    </row>
    <row r="5604" spans="1:12" x14ac:dyDescent="0.25">
      <c r="A5604" t="s">
        <v>21071</v>
      </c>
      <c r="B5604" t="s">
        <v>21072</v>
      </c>
      <c r="C5604" t="s">
        <v>21073</v>
      </c>
      <c r="D5604" t="s">
        <v>21074</v>
      </c>
      <c r="E5604" t="s">
        <v>14</v>
      </c>
      <c r="F5604" t="s">
        <v>21</v>
      </c>
      <c r="G5604" t="s">
        <v>59</v>
      </c>
      <c r="H5604" t="s">
        <v>60</v>
      </c>
      <c r="I5604" t="s">
        <v>1005</v>
      </c>
      <c r="J5604" t="s">
        <v>544</v>
      </c>
      <c r="K5604" t="b">
        <f>IFERROR(VLOOKUP(F5604,english_mapping!A:B,2,FALSE),"NA")</f>
        <v>1</v>
      </c>
      <c r="L5604" t="str">
        <f t="shared" si="87"/>
        <v>Local</v>
      </c>
    </row>
    <row r="5605" spans="1:12" x14ac:dyDescent="0.25">
      <c r="A5605" t="s">
        <v>21075</v>
      </c>
      <c r="B5605" t="s">
        <v>21076</v>
      </c>
      <c r="C5605" t="s">
        <v>21077</v>
      </c>
      <c r="D5605" t="s">
        <v>21078</v>
      </c>
      <c r="E5605" t="s">
        <v>109</v>
      </c>
      <c r="F5605" t="s">
        <v>21</v>
      </c>
      <c r="G5605" t="s">
        <v>101</v>
      </c>
      <c r="H5605" t="s">
        <v>102</v>
      </c>
      <c r="I5605" t="s">
        <v>103</v>
      </c>
      <c r="J5605" s="1">
        <v>38729</v>
      </c>
      <c r="K5605" t="b">
        <f>IFERROR(VLOOKUP(F5605,english_mapping!A:B,2,FALSE),"NA")</f>
        <v>1</v>
      </c>
      <c r="L5605" t="str">
        <f t="shared" si="87"/>
        <v>Media</v>
      </c>
    </row>
    <row r="5606" spans="1:12" x14ac:dyDescent="0.25">
      <c r="A5606" t="s">
        <v>21079</v>
      </c>
      <c r="B5606" t="s">
        <v>21080</v>
      </c>
      <c r="C5606" t="s">
        <v>21081</v>
      </c>
      <c r="D5606" t="s">
        <v>21082</v>
      </c>
      <c r="E5606" t="s">
        <v>205</v>
      </c>
      <c r="J5606" s="1">
        <v>41426</v>
      </c>
      <c r="K5606" t="str">
        <f>IFERROR(VLOOKUP(F5606,english_mapping!A:B,2,FALSE),"NA")</f>
        <v>NA</v>
      </c>
      <c r="L5606" t="str">
        <f t="shared" si="87"/>
        <v>Email</v>
      </c>
    </row>
    <row r="5607" spans="1:12" x14ac:dyDescent="0.25">
      <c r="A5607" t="s">
        <v>21083</v>
      </c>
      <c r="B5607" t="s">
        <v>21084</v>
      </c>
      <c r="C5607" t="s">
        <v>21085</v>
      </c>
      <c r="D5607" t="s">
        <v>38</v>
      </c>
      <c r="E5607" t="s">
        <v>14</v>
      </c>
      <c r="F5607" t="s">
        <v>21</v>
      </c>
      <c r="G5607" t="s">
        <v>434</v>
      </c>
      <c r="H5607" t="s">
        <v>535</v>
      </c>
      <c r="I5607" t="s">
        <v>3742</v>
      </c>
      <c r="K5607" t="b">
        <f>IFERROR(VLOOKUP(F5607,english_mapping!A:B,2,FALSE),"NA")</f>
        <v>1</v>
      </c>
      <c r="L5607" t="str">
        <f t="shared" si="87"/>
        <v>Software</v>
      </c>
    </row>
    <row r="5608" spans="1:12" x14ac:dyDescent="0.25">
      <c r="A5608" t="s">
        <v>21086</v>
      </c>
      <c r="B5608" t="s">
        <v>21087</v>
      </c>
      <c r="C5608" t="s">
        <v>21088</v>
      </c>
      <c r="D5608" t="s">
        <v>21089</v>
      </c>
      <c r="E5608" t="s">
        <v>205</v>
      </c>
      <c r="F5608" t="s">
        <v>124</v>
      </c>
      <c r="G5608" t="s">
        <v>125</v>
      </c>
      <c r="H5608" t="s">
        <v>126</v>
      </c>
      <c r="I5608" t="s">
        <v>126</v>
      </c>
      <c r="J5608" s="1">
        <v>39085</v>
      </c>
      <c r="K5608" t="b">
        <f>IFERROR(VLOOKUP(F5608,english_mapping!A:B,2,FALSE),"NA")</f>
        <v>1</v>
      </c>
      <c r="L5608" t="str">
        <f t="shared" si="87"/>
        <v>Mobile</v>
      </c>
    </row>
    <row r="5609" spans="1:12" x14ac:dyDescent="0.25">
      <c r="A5609" t="s">
        <v>21090</v>
      </c>
      <c r="B5609" t="s">
        <v>21091</v>
      </c>
      <c r="C5609" t="s">
        <v>21092</v>
      </c>
      <c r="D5609" t="s">
        <v>21093</v>
      </c>
      <c r="E5609" t="s">
        <v>14</v>
      </c>
      <c r="F5609" t="s">
        <v>124</v>
      </c>
      <c r="G5609" t="s">
        <v>125</v>
      </c>
      <c r="H5609" t="s">
        <v>126</v>
      </c>
      <c r="I5609" t="s">
        <v>126</v>
      </c>
      <c r="J5609" t="s">
        <v>21094</v>
      </c>
      <c r="K5609" t="b">
        <f>IFERROR(VLOOKUP(F5609,english_mapping!A:B,2,FALSE),"NA")</f>
        <v>1</v>
      </c>
      <c r="L5609" t="str">
        <f t="shared" si="87"/>
        <v>Collaborative Consumption</v>
      </c>
    </row>
    <row r="5610" spans="1:12" x14ac:dyDescent="0.25">
      <c r="A5610" t="s">
        <v>21095</v>
      </c>
      <c r="B5610" t="s">
        <v>21096</v>
      </c>
      <c r="C5610" t="s">
        <v>21097</v>
      </c>
      <c r="D5610" t="s">
        <v>21098</v>
      </c>
      <c r="E5610" t="s">
        <v>14</v>
      </c>
      <c r="F5610" t="s">
        <v>634</v>
      </c>
      <c r="G5610">
        <v>12</v>
      </c>
      <c r="H5610" t="s">
        <v>898</v>
      </c>
      <c r="I5610" t="s">
        <v>4590</v>
      </c>
      <c r="J5610" s="1">
        <v>39083</v>
      </c>
      <c r="K5610" t="b">
        <f>IFERROR(VLOOKUP(F5610,english_mapping!A:B,2,FALSE),"NA")</f>
        <v>0</v>
      </c>
      <c r="L5610" t="str">
        <f t="shared" si="87"/>
        <v>B2B</v>
      </c>
    </row>
    <row r="5611" spans="1:12" x14ac:dyDescent="0.25">
      <c r="A5611" t="s">
        <v>21099</v>
      </c>
      <c r="B5611" t="s">
        <v>21100</v>
      </c>
      <c r="C5611" t="s">
        <v>21101</v>
      </c>
      <c r="D5611" t="s">
        <v>45</v>
      </c>
      <c r="E5611" t="s">
        <v>14</v>
      </c>
      <c r="F5611" t="s">
        <v>2880</v>
      </c>
      <c r="G5611">
        <v>3</v>
      </c>
      <c r="H5611" t="s">
        <v>17725</v>
      </c>
      <c r="I5611" t="s">
        <v>17725</v>
      </c>
      <c r="J5611" s="1">
        <v>40919</v>
      </c>
      <c r="K5611" t="b">
        <f>IFERROR(VLOOKUP(F5611,english_mapping!A:B,2,FALSE),"NA")</f>
        <v>0</v>
      </c>
      <c r="L5611" t="str">
        <f t="shared" si="87"/>
        <v>Games</v>
      </c>
    </row>
    <row r="5612" spans="1:12" x14ac:dyDescent="0.25">
      <c r="A5612" t="s">
        <v>21102</v>
      </c>
      <c r="B5612" t="s">
        <v>21103</v>
      </c>
      <c r="C5612" t="s">
        <v>21104</v>
      </c>
      <c r="D5612" t="s">
        <v>21105</v>
      </c>
      <c r="E5612" t="s">
        <v>14</v>
      </c>
      <c r="F5612" t="s">
        <v>124</v>
      </c>
      <c r="G5612" t="s">
        <v>21106</v>
      </c>
      <c r="H5612" t="s">
        <v>21107</v>
      </c>
      <c r="I5612" t="s">
        <v>21107</v>
      </c>
      <c r="J5612" s="1">
        <v>27030</v>
      </c>
      <c r="K5612" t="b">
        <f>IFERROR(VLOOKUP(F5612,english_mapping!A:B,2,FALSE),"NA")</f>
        <v>1</v>
      </c>
      <c r="L5612" t="str">
        <f t="shared" si="87"/>
        <v>Accounting</v>
      </c>
    </row>
    <row r="5613" spans="1:12" x14ac:dyDescent="0.25">
      <c r="A5613" t="s">
        <v>21108</v>
      </c>
      <c r="B5613" t="s">
        <v>21109</v>
      </c>
      <c r="C5613" t="s">
        <v>21110</v>
      </c>
      <c r="D5613" t="s">
        <v>21111</v>
      </c>
      <c r="E5613" t="s">
        <v>14</v>
      </c>
      <c r="F5613" t="s">
        <v>21</v>
      </c>
      <c r="G5613" t="s">
        <v>206</v>
      </c>
      <c r="H5613" t="s">
        <v>2233</v>
      </c>
      <c r="I5613" t="s">
        <v>21112</v>
      </c>
      <c r="J5613" s="1">
        <v>40544</v>
      </c>
      <c r="K5613" t="b">
        <f>IFERROR(VLOOKUP(F5613,english_mapping!A:B,2,FALSE),"NA")</f>
        <v>1</v>
      </c>
      <c r="L5613" t="str">
        <f t="shared" si="87"/>
        <v>Advertising</v>
      </c>
    </row>
    <row r="5614" spans="1:12" x14ac:dyDescent="0.25">
      <c r="A5614" t="s">
        <v>21113</v>
      </c>
      <c r="B5614" t="s">
        <v>21114</v>
      </c>
      <c r="C5614" t="s">
        <v>21115</v>
      </c>
      <c r="D5614" t="s">
        <v>38</v>
      </c>
      <c r="E5614" t="s">
        <v>14</v>
      </c>
      <c r="F5614" t="s">
        <v>712</v>
      </c>
      <c r="G5614">
        <v>5</v>
      </c>
      <c r="H5614" t="s">
        <v>713</v>
      </c>
      <c r="I5614" t="s">
        <v>713</v>
      </c>
      <c r="J5614" s="1">
        <v>40553</v>
      </c>
      <c r="K5614" t="b">
        <f>IFERROR(VLOOKUP(F5614,english_mapping!A:B,2,FALSE),"NA")</f>
        <v>0</v>
      </c>
      <c r="L5614" t="str">
        <f t="shared" si="87"/>
        <v>Software</v>
      </c>
    </row>
    <row r="5615" spans="1:12" x14ac:dyDescent="0.25">
      <c r="A5615" t="s">
        <v>21116</v>
      </c>
      <c r="B5615" t="s">
        <v>21117</v>
      </c>
      <c r="C5615" t="s">
        <v>21118</v>
      </c>
      <c r="D5615" t="s">
        <v>21119</v>
      </c>
      <c r="E5615" t="s">
        <v>14</v>
      </c>
      <c r="F5615" t="s">
        <v>21</v>
      </c>
      <c r="G5615" t="s">
        <v>59</v>
      </c>
      <c r="H5615" t="s">
        <v>90</v>
      </c>
      <c r="I5615" t="s">
        <v>352</v>
      </c>
      <c r="J5615" s="1">
        <v>40909</v>
      </c>
      <c r="K5615" t="b">
        <f>IFERROR(VLOOKUP(F5615,english_mapping!A:B,2,FALSE),"NA")</f>
        <v>1</v>
      </c>
      <c r="L5615" t="str">
        <f t="shared" si="87"/>
        <v>Enterprise Software</v>
      </c>
    </row>
    <row r="5616" spans="1:12" x14ac:dyDescent="0.25">
      <c r="A5616" t="s">
        <v>21120</v>
      </c>
      <c r="B5616" t="s">
        <v>21121</v>
      </c>
      <c r="C5616" t="s">
        <v>21122</v>
      </c>
      <c r="D5616" t="s">
        <v>1409</v>
      </c>
      <c r="E5616" t="s">
        <v>14</v>
      </c>
      <c r="F5616" t="s">
        <v>3397</v>
      </c>
      <c r="G5616">
        <v>14</v>
      </c>
      <c r="H5616" t="s">
        <v>6349</v>
      </c>
      <c r="I5616" t="s">
        <v>6349</v>
      </c>
      <c r="J5616" s="1">
        <v>41640</v>
      </c>
      <c r="K5616" t="b">
        <f>IFERROR(VLOOKUP(F5616,english_mapping!A:B,2,FALSE),"NA")</f>
        <v>0</v>
      </c>
      <c r="L5616" t="str">
        <f t="shared" si="87"/>
        <v>Music</v>
      </c>
    </row>
    <row r="5617" spans="1:12" x14ac:dyDescent="0.25">
      <c r="A5617" t="s">
        <v>21123</v>
      </c>
      <c r="B5617" t="s">
        <v>21124</v>
      </c>
      <c r="C5617" t="s">
        <v>21125</v>
      </c>
      <c r="D5617" t="s">
        <v>21126</v>
      </c>
      <c r="E5617" t="s">
        <v>14</v>
      </c>
      <c r="F5617" t="s">
        <v>11331</v>
      </c>
      <c r="G5617">
        <v>50</v>
      </c>
      <c r="H5617" t="s">
        <v>11332</v>
      </c>
      <c r="I5617" t="s">
        <v>11332</v>
      </c>
      <c r="J5617" s="1">
        <v>42011</v>
      </c>
      <c r="K5617" t="str">
        <f>IFERROR(VLOOKUP(F5617,english_mapping!A:B,2,FALSE),"NA")</f>
        <v>NA</v>
      </c>
      <c r="L5617" t="str">
        <f t="shared" si="87"/>
        <v>Consumers</v>
      </c>
    </row>
    <row r="5618" spans="1:12" x14ac:dyDescent="0.25">
      <c r="A5618" t="s">
        <v>21127</v>
      </c>
      <c r="B5618" t="s">
        <v>21128</v>
      </c>
      <c r="C5618" t="s">
        <v>21129</v>
      </c>
      <c r="D5618" t="s">
        <v>21130</v>
      </c>
      <c r="E5618" t="s">
        <v>14</v>
      </c>
      <c r="F5618" t="s">
        <v>21</v>
      </c>
      <c r="G5618" t="s">
        <v>84</v>
      </c>
      <c r="H5618" t="s">
        <v>598</v>
      </c>
      <c r="I5618" t="s">
        <v>598</v>
      </c>
      <c r="J5618" s="1">
        <v>41860</v>
      </c>
      <c r="K5618" t="b">
        <f>IFERROR(VLOOKUP(F5618,english_mapping!A:B,2,FALSE),"NA")</f>
        <v>1</v>
      </c>
      <c r="L5618" t="str">
        <f t="shared" si="87"/>
        <v>Baby Accessories</v>
      </c>
    </row>
    <row r="5619" spans="1:12" x14ac:dyDescent="0.25">
      <c r="A5619" t="s">
        <v>21131</v>
      </c>
      <c r="B5619" t="s">
        <v>21132</v>
      </c>
      <c r="C5619" t="s">
        <v>21133</v>
      </c>
      <c r="D5619" t="s">
        <v>21134</v>
      </c>
      <c r="E5619" t="s">
        <v>14</v>
      </c>
      <c r="J5619" s="1">
        <v>41548</v>
      </c>
      <c r="K5619" t="str">
        <f>IFERROR(VLOOKUP(F5619,english_mapping!A:B,2,FALSE),"NA")</f>
        <v>NA</v>
      </c>
      <c r="L5619" t="str">
        <f t="shared" si="87"/>
        <v>Apps</v>
      </c>
    </row>
    <row r="5620" spans="1:12" x14ac:dyDescent="0.25">
      <c r="A5620" t="s">
        <v>21135</v>
      </c>
      <c r="B5620" t="s">
        <v>21136</v>
      </c>
      <c r="C5620" t="s">
        <v>21137</v>
      </c>
      <c r="D5620" t="s">
        <v>70</v>
      </c>
      <c r="E5620" t="s">
        <v>205</v>
      </c>
      <c r="J5620" s="1">
        <v>40184</v>
      </c>
      <c r="K5620" t="str">
        <f>IFERROR(VLOOKUP(F5620,english_mapping!A:B,2,FALSE),"NA")</f>
        <v>NA</v>
      </c>
      <c r="L5620" t="str">
        <f t="shared" si="87"/>
        <v>E-Commerce</v>
      </c>
    </row>
    <row r="5621" spans="1:12" x14ac:dyDescent="0.25">
      <c r="A5621" t="s">
        <v>21138</v>
      </c>
      <c r="B5621" t="s">
        <v>21139</v>
      </c>
      <c r="C5621" t="s">
        <v>21140</v>
      </c>
      <c r="D5621" t="s">
        <v>123</v>
      </c>
      <c r="E5621" t="s">
        <v>14</v>
      </c>
      <c r="F5621" t="s">
        <v>52</v>
      </c>
      <c r="G5621" t="s">
        <v>4580</v>
      </c>
      <c r="H5621" t="s">
        <v>6372</v>
      </c>
      <c r="I5621" t="s">
        <v>6372</v>
      </c>
      <c r="J5621" s="1">
        <v>40551</v>
      </c>
      <c r="K5621" t="b">
        <f>IFERROR(VLOOKUP(F5621,english_mapping!A:B,2,FALSE),"NA")</f>
        <v>1</v>
      </c>
      <c r="L5621" t="str">
        <f t="shared" si="87"/>
        <v>Education</v>
      </c>
    </row>
    <row r="5622" spans="1:12" x14ac:dyDescent="0.25">
      <c r="A5622" t="s">
        <v>21141</v>
      </c>
      <c r="B5622" t="s">
        <v>21142</v>
      </c>
      <c r="C5622" t="s">
        <v>21143</v>
      </c>
      <c r="D5622" t="s">
        <v>70</v>
      </c>
      <c r="E5622" t="s">
        <v>14</v>
      </c>
      <c r="F5622" t="s">
        <v>21</v>
      </c>
      <c r="G5622" t="s">
        <v>1035</v>
      </c>
      <c r="H5622" t="s">
        <v>6519</v>
      </c>
      <c r="I5622" t="s">
        <v>21144</v>
      </c>
      <c r="J5622" s="1">
        <v>36161</v>
      </c>
      <c r="K5622" t="b">
        <f>IFERROR(VLOOKUP(F5622,english_mapping!A:B,2,FALSE),"NA")</f>
        <v>1</v>
      </c>
      <c r="L5622" t="str">
        <f t="shared" si="87"/>
        <v>E-Commerce</v>
      </c>
    </row>
    <row r="5623" spans="1:12" x14ac:dyDescent="0.25">
      <c r="A5623" t="s">
        <v>21145</v>
      </c>
      <c r="B5623" t="s">
        <v>21146</v>
      </c>
      <c r="C5623" t="s">
        <v>21147</v>
      </c>
      <c r="D5623" t="s">
        <v>21148</v>
      </c>
      <c r="E5623" t="s">
        <v>14</v>
      </c>
      <c r="F5623" t="s">
        <v>1087</v>
      </c>
      <c r="G5623">
        <v>1</v>
      </c>
      <c r="H5623" t="s">
        <v>2932</v>
      </c>
      <c r="I5623" t="s">
        <v>2932</v>
      </c>
      <c r="J5623" s="1">
        <v>41280</v>
      </c>
      <c r="K5623" t="b">
        <f>IFERROR(VLOOKUP(F5623,english_mapping!A:B,2,FALSE),"NA")</f>
        <v>0</v>
      </c>
      <c r="L5623" t="str">
        <f t="shared" si="87"/>
        <v>Babies</v>
      </c>
    </row>
    <row r="5624" spans="1:12" x14ac:dyDescent="0.25">
      <c r="A5624" t="s">
        <v>21149</v>
      </c>
      <c r="B5624" t="s">
        <v>21150</v>
      </c>
      <c r="C5624" t="s">
        <v>21151</v>
      </c>
      <c r="D5624" t="s">
        <v>70</v>
      </c>
      <c r="E5624" t="s">
        <v>205</v>
      </c>
      <c r="F5624" t="s">
        <v>462</v>
      </c>
      <c r="G5624">
        <v>48</v>
      </c>
      <c r="H5624" t="s">
        <v>463</v>
      </c>
      <c r="I5624" t="s">
        <v>463</v>
      </c>
      <c r="J5624" s="1">
        <v>40394</v>
      </c>
      <c r="K5624" t="b">
        <f>IFERROR(VLOOKUP(F5624,english_mapping!A:B,2,FALSE),"NA")</f>
        <v>0</v>
      </c>
      <c r="L5624" t="str">
        <f t="shared" si="87"/>
        <v>E-Commerce</v>
      </c>
    </row>
    <row r="5625" spans="1:12" x14ac:dyDescent="0.25">
      <c r="A5625" t="s">
        <v>21152</v>
      </c>
      <c r="B5625" t="s">
        <v>21153</v>
      </c>
      <c r="C5625" t="s">
        <v>21154</v>
      </c>
      <c r="D5625" t="s">
        <v>123</v>
      </c>
      <c r="E5625" t="s">
        <v>14</v>
      </c>
      <c r="F5625" t="s">
        <v>33</v>
      </c>
      <c r="G5625">
        <v>3</v>
      </c>
      <c r="H5625" t="s">
        <v>2401</v>
      </c>
      <c r="I5625" t="s">
        <v>2401</v>
      </c>
      <c r="K5625" t="b">
        <f>IFERROR(VLOOKUP(F5625,english_mapping!A:B,2,FALSE),"NA")</f>
        <v>0</v>
      </c>
      <c r="L5625" t="str">
        <f t="shared" si="87"/>
        <v>Education</v>
      </c>
    </row>
    <row r="5626" spans="1:12" x14ac:dyDescent="0.25">
      <c r="A5626" t="s">
        <v>21155</v>
      </c>
      <c r="B5626" t="s">
        <v>21156</v>
      </c>
      <c r="C5626" t="s">
        <v>21157</v>
      </c>
      <c r="D5626" t="s">
        <v>123</v>
      </c>
      <c r="E5626" t="s">
        <v>14</v>
      </c>
      <c r="F5626" t="s">
        <v>33</v>
      </c>
      <c r="G5626">
        <v>22</v>
      </c>
      <c r="H5626" t="s">
        <v>34</v>
      </c>
      <c r="I5626" t="s">
        <v>34</v>
      </c>
      <c r="J5626" t="s">
        <v>16952</v>
      </c>
      <c r="K5626" t="b">
        <f>IFERROR(VLOOKUP(F5626,english_mapping!A:B,2,FALSE),"NA")</f>
        <v>0</v>
      </c>
      <c r="L5626" t="str">
        <f t="shared" si="87"/>
        <v>Education</v>
      </c>
    </row>
    <row r="5627" spans="1:12" x14ac:dyDescent="0.25">
      <c r="A5627" t="s">
        <v>21158</v>
      </c>
      <c r="B5627" t="s">
        <v>21159</v>
      </c>
      <c r="C5627" t="s">
        <v>21160</v>
      </c>
      <c r="D5627" t="s">
        <v>21161</v>
      </c>
      <c r="E5627" t="s">
        <v>109</v>
      </c>
      <c r="F5627" t="s">
        <v>21</v>
      </c>
      <c r="G5627" t="s">
        <v>59</v>
      </c>
      <c r="H5627" t="s">
        <v>60</v>
      </c>
      <c r="I5627" t="s">
        <v>66</v>
      </c>
      <c r="J5627" s="1">
        <v>35431</v>
      </c>
      <c r="K5627" t="b">
        <f>IFERROR(VLOOKUP(F5627,english_mapping!A:B,2,FALSE),"NA")</f>
        <v>1</v>
      </c>
      <c r="L5627" t="str">
        <f t="shared" si="87"/>
        <v>Curated Web</v>
      </c>
    </row>
    <row r="5628" spans="1:12" x14ac:dyDescent="0.25">
      <c r="A5628" t="s">
        <v>21162</v>
      </c>
      <c r="B5628" t="s">
        <v>21163</v>
      </c>
      <c r="C5628" t="s">
        <v>21164</v>
      </c>
      <c r="D5628" t="s">
        <v>3474</v>
      </c>
      <c r="E5628" t="s">
        <v>14</v>
      </c>
      <c r="F5628" t="s">
        <v>15</v>
      </c>
      <c r="G5628">
        <v>16</v>
      </c>
      <c r="H5628" t="s">
        <v>16</v>
      </c>
      <c r="I5628" t="s">
        <v>16</v>
      </c>
      <c r="J5628" t="s">
        <v>21165</v>
      </c>
      <c r="K5628" t="b">
        <f>IFERROR(VLOOKUP(F5628,english_mapping!A:B,2,FALSE),"NA")</f>
        <v>1</v>
      </c>
      <c r="L5628" t="str">
        <f t="shared" si="87"/>
        <v>Information Technology</v>
      </c>
    </row>
    <row r="5629" spans="1:12" x14ac:dyDescent="0.25">
      <c r="A5629" t="s">
        <v>21166</v>
      </c>
      <c r="B5629" t="s">
        <v>21167</v>
      </c>
      <c r="C5629" t="s">
        <v>21168</v>
      </c>
      <c r="D5629" t="s">
        <v>45</v>
      </c>
      <c r="E5629" t="s">
        <v>14</v>
      </c>
      <c r="F5629" t="s">
        <v>21</v>
      </c>
      <c r="G5629" t="s">
        <v>59</v>
      </c>
      <c r="H5629" t="s">
        <v>90</v>
      </c>
      <c r="I5629" t="s">
        <v>90</v>
      </c>
      <c r="J5629" s="1">
        <v>37987</v>
      </c>
      <c r="K5629" t="b">
        <f>IFERROR(VLOOKUP(F5629,english_mapping!A:B,2,FALSE),"NA")</f>
        <v>1</v>
      </c>
      <c r="L5629" t="str">
        <f t="shared" si="87"/>
        <v>Games</v>
      </c>
    </row>
    <row r="5630" spans="1:12" x14ac:dyDescent="0.25">
      <c r="A5630" t="s">
        <v>21169</v>
      </c>
      <c r="B5630" t="s">
        <v>21170</v>
      </c>
      <c r="C5630" t="s">
        <v>21171</v>
      </c>
      <c r="D5630" t="s">
        <v>356</v>
      </c>
      <c r="E5630" t="s">
        <v>14</v>
      </c>
      <c r="F5630" t="s">
        <v>21</v>
      </c>
      <c r="G5630" t="s">
        <v>59</v>
      </c>
      <c r="H5630" t="s">
        <v>936</v>
      </c>
      <c r="I5630" t="s">
        <v>2042</v>
      </c>
      <c r="J5630" s="1">
        <v>41645</v>
      </c>
      <c r="K5630" t="b">
        <f>IFERROR(VLOOKUP(F5630,english_mapping!A:B,2,FALSE),"NA")</f>
        <v>1</v>
      </c>
      <c r="L5630" t="str">
        <f t="shared" si="87"/>
        <v>Manufacturing</v>
      </c>
    </row>
    <row r="5631" spans="1:12" x14ac:dyDescent="0.25">
      <c r="A5631" t="s">
        <v>21172</v>
      </c>
      <c r="B5631" t="s">
        <v>21173</v>
      </c>
      <c r="C5631" t="s">
        <v>21174</v>
      </c>
      <c r="D5631" t="s">
        <v>21175</v>
      </c>
      <c r="E5631" t="s">
        <v>14</v>
      </c>
      <c r="F5631" t="s">
        <v>21</v>
      </c>
      <c r="G5631" t="s">
        <v>59</v>
      </c>
      <c r="H5631" t="s">
        <v>2601</v>
      </c>
      <c r="I5631" t="s">
        <v>21176</v>
      </c>
      <c r="J5631" s="1">
        <v>40917</v>
      </c>
      <c r="K5631" t="b">
        <f>IFERROR(VLOOKUP(F5631,english_mapping!A:B,2,FALSE),"NA")</f>
        <v>1</v>
      </c>
      <c r="L5631" t="str">
        <f t="shared" si="87"/>
        <v>E-Commerce</v>
      </c>
    </row>
    <row r="5632" spans="1:12" x14ac:dyDescent="0.25">
      <c r="A5632" t="s">
        <v>21177</v>
      </c>
      <c r="B5632" t="s">
        <v>21178</v>
      </c>
      <c r="C5632" t="s">
        <v>21179</v>
      </c>
      <c r="D5632" t="s">
        <v>70</v>
      </c>
      <c r="E5632" t="s">
        <v>14</v>
      </c>
      <c r="F5632" t="s">
        <v>21</v>
      </c>
      <c r="G5632" t="s">
        <v>59</v>
      </c>
      <c r="H5632" t="s">
        <v>60</v>
      </c>
      <c r="I5632" t="s">
        <v>66</v>
      </c>
      <c r="J5632" s="1">
        <v>40665</v>
      </c>
      <c r="K5632" t="b">
        <f>IFERROR(VLOOKUP(F5632,english_mapping!A:B,2,FALSE),"NA")</f>
        <v>1</v>
      </c>
      <c r="L5632" t="str">
        <f t="shared" si="87"/>
        <v>E-Commerce</v>
      </c>
    </row>
    <row r="5633" spans="1:12" x14ac:dyDescent="0.25">
      <c r="A5633" t="s">
        <v>21180</v>
      </c>
      <c r="B5633" t="s">
        <v>21181</v>
      </c>
      <c r="C5633" t="s">
        <v>21182</v>
      </c>
      <c r="D5633" t="s">
        <v>70</v>
      </c>
      <c r="E5633" t="s">
        <v>109</v>
      </c>
      <c r="F5633" t="s">
        <v>15</v>
      </c>
      <c r="G5633">
        <v>16</v>
      </c>
      <c r="H5633" t="s">
        <v>16</v>
      </c>
      <c r="I5633" t="s">
        <v>16</v>
      </c>
      <c r="J5633" s="1">
        <v>40184</v>
      </c>
      <c r="K5633" t="b">
        <f>IFERROR(VLOOKUP(F5633,english_mapping!A:B,2,FALSE),"NA")</f>
        <v>1</v>
      </c>
      <c r="L5633" t="str">
        <f t="shared" si="87"/>
        <v>E-Commerce</v>
      </c>
    </row>
    <row r="5634" spans="1:12" x14ac:dyDescent="0.25">
      <c r="A5634" t="s">
        <v>21183</v>
      </c>
      <c r="B5634" t="s">
        <v>21184</v>
      </c>
      <c r="C5634" t="s">
        <v>21185</v>
      </c>
      <c r="D5634" t="s">
        <v>552</v>
      </c>
      <c r="E5634" t="s">
        <v>14</v>
      </c>
      <c r="F5634" t="s">
        <v>33</v>
      </c>
      <c r="G5634">
        <v>22</v>
      </c>
      <c r="H5634" t="s">
        <v>34</v>
      </c>
      <c r="I5634" t="s">
        <v>34</v>
      </c>
      <c r="K5634" t="b">
        <f>IFERROR(VLOOKUP(F5634,english_mapping!A:B,2,FALSE),"NA")</f>
        <v>0</v>
      </c>
      <c r="L5634" t="str">
        <f t="shared" si="87"/>
        <v>Social Media</v>
      </c>
    </row>
    <row r="5635" spans="1:12" x14ac:dyDescent="0.25">
      <c r="A5635" t="s">
        <v>21186</v>
      </c>
      <c r="B5635" t="s">
        <v>21187</v>
      </c>
      <c r="C5635" t="s">
        <v>21188</v>
      </c>
      <c r="D5635" t="s">
        <v>755</v>
      </c>
      <c r="E5635" t="s">
        <v>14</v>
      </c>
      <c r="J5635" s="1">
        <v>40909</v>
      </c>
      <c r="K5635" t="str">
        <f>IFERROR(VLOOKUP(F5635,english_mapping!A:B,2,FALSE),"NA")</f>
        <v>NA</v>
      </c>
      <c r="L5635" t="str">
        <f t="shared" si="87"/>
        <v>Hardware + Software</v>
      </c>
    </row>
    <row r="5636" spans="1:12" x14ac:dyDescent="0.25">
      <c r="A5636" t="s">
        <v>21189</v>
      </c>
      <c r="B5636" t="s">
        <v>21190</v>
      </c>
      <c r="D5636" t="s">
        <v>123</v>
      </c>
      <c r="E5636" t="s">
        <v>14</v>
      </c>
      <c r="F5636" t="s">
        <v>21</v>
      </c>
      <c r="G5636" t="s">
        <v>94</v>
      </c>
      <c r="H5636" t="s">
        <v>3373</v>
      </c>
      <c r="I5636" t="s">
        <v>21191</v>
      </c>
      <c r="J5636" s="1">
        <v>40854</v>
      </c>
      <c r="K5636" t="b">
        <f>IFERROR(VLOOKUP(F5636,english_mapping!A:B,2,FALSE),"NA")</f>
        <v>1</v>
      </c>
      <c r="L5636" t="str">
        <f t="shared" ref="L5636:L5699" si="88">IFERROR(LEFT(D5636,(FIND("|",D5636))-1),D5636)</f>
        <v>Education</v>
      </c>
    </row>
    <row r="5637" spans="1:12" x14ac:dyDescent="0.25">
      <c r="A5637" t="s">
        <v>21192</v>
      </c>
      <c r="B5637" t="s">
        <v>21193</v>
      </c>
      <c r="C5637" t="s">
        <v>21194</v>
      </c>
      <c r="D5637" t="s">
        <v>70</v>
      </c>
      <c r="E5637" t="s">
        <v>14</v>
      </c>
      <c r="F5637" t="s">
        <v>161</v>
      </c>
      <c r="G5637" t="s">
        <v>162</v>
      </c>
      <c r="H5637" t="s">
        <v>163</v>
      </c>
      <c r="I5637" t="s">
        <v>163</v>
      </c>
      <c r="K5637" t="b">
        <f>IFERROR(VLOOKUP(F5637,english_mapping!A:B,2,FALSE),"NA")</f>
        <v>0</v>
      </c>
      <c r="L5637" t="str">
        <f t="shared" si="88"/>
        <v>E-Commerce</v>
      </c>
    </row>
    <row r="5638" spans="1:12" x14ac:dyDescent="0.25">
      <c r="A5638" t="s">
        <v>21195</v>
      </c>
      <c r="B5638" t="s">
        <v>21196</v>
      </c>
      <c r="C5638" t="s">
        <v>21197</v>
      </c>
      <c r="D5638" t="s">
        <v>21198</v>
      </c>
      <c r="E5638" t="s">
        <v>109</v>
      </c>
      <c r="F5638" t="s">
        <v>21</v>
      </c>
      <c r="G5638" t="s">
        <v>59</v>
      </c>
      <c r="H5638" t="s">
        <v>60</v>
      </c>
      <c r="I5638" t="s">
        <v>1434</v>
      </c>
      <c r="J5638" s="1">
        <v>36161</v>
      </c>
      <c r="K5638" t="b">
        <f>IFERROR(VLOOKUP(F5638,english_mapping!A:B,2,FALSE),"NA")</f>
        <v>1</v>
      </c>
      <c r="L5638" t="str">
        <f t="shared" si="88"/>
        <v>Electronics</v>
      </c>
    </row>
    <row r="5639" spans="1:12" x14ac:dyDescent="0.25">
      <c r="A5639" t="s">
        <v>21199</v>
      </c>
      <c r="B5639" t="s">
        <v>21200</v>
      </c>
      <c r="D5639" t="s">
        <v>1097</v>
      </c>
      <c r="E5639" t="s">
        <v>14</v>
      </c>
      <c r="F5639" t="s">
        <v>21</v>
      </c>
      <c r="G5639" t="s">
        <v>94</v>
      </c>
      <c r="H5639" t="s">
        <v>95</v>
      </c>
      <c r="I5639" t="s">
        <v>21201</v>
      </c>
      <c r="J5639" t="s">
        <v>21202</v>
      </c>
      <c r="K5639" t="b">
        <f>IFERROR(VLOOKUP(F5639,english_mapping!A:B,2,FALSE),"NA")</f>
        <v>1</v>
      </c>
      <c r="L5639" t="str">
        <f t="shared" si="88"/>
        <v>Entertainment</v>
      </c>
    </row>
    <row r="5640" spans="1:12" x14ac:dyDescent="0.25">
      <c r="A5640" t="s">
        <v>21203</v>
      </c>
      <c r="B5640" t="s">
        <v>21204</v>
      </c>
      <c r="C5640" t="s">
        <v>21205</v>
      </c>
      <c r="E5640" t="s">
        <v>205</v>
      </c>
      <c r="J5640" s="1">
        <v>42071</v>
      </c>
      <c r="K5640" t="str">
        <f>IFERROR(VLOOKUP(F5640,english_mapping!A:B,2,FALSE),"NA")</f>
        <v>NA</v>
      </c>
      <c r="L5640">
        <f t="shared" si="88"/>
        <v>0</v>
      </c>
    </row>
    <row r="5641" spans="1:12" x14ac:dyDescent="0.25">
      <c r="A5641" t="s">
        <v>21206</v>
      </c>
      <c r="B5641" t="s">
        <v>21207</v>
      </c>
      <c r="C5641" t="s">
        <v>21208</v>
      </c>
      <c r="D5641" t="s">
        <v>21209</v>
      </c>
      <c r="E5641" t="s">
        <v>14</v>
      </c>
      <c r="F5641" t="s">
        <v>21</v>
      </c>
      <c r="G5641" t="s">
        <v>59</v>
      </c>
      <c r="H5641" t="s">
        <v>90</v>
      </c>
      <c r="I5641" t="s">
        <v>90</v>
      </c>
      <c r="J5641" s="1">
        <v>40544</v>
      </c>
      <c r="K5641" t="b">
        <f>IFERROR(VLOOKUP(F5641,english_mapping!A:B,2,FALSE),"NA")</f>
        <v>1</v>
      </c>
      <c r="L5641" t="str">
        <f t="shared" si="88"/>
        <v>Enterprise Software</v>
      </c>
    </row>
    <row r="5642" spans="1:12" x14ac:dyDescent="0.25">
      <c r="A5642" t="s">
        <v>21210</v>
      </c>
      <c r="B5642" t="s">
        <v>21211</v>
      </c>
      <c r="C5642" t="s">
        <v>21212</v>
      </c>
      <c r="D5642" t="s">
        <v>21213</v>
      </c>
      <c r="E5642" t="s">
        <v>14</v>
      </c>
      <c r="F5642" t="s">
        <v>21</v>
      </c>
      <c r="G5642" t="s">
        <v>59</v>
      </c>
      <c r="H5642" t="s">
        <v>60</v>
      </c>
      <c r="I5642" t="s">
        <v>238</v>
      </c>
      <c r="J5642" s="1">
        <v>39816</v>
      </c>
      <c r="K5642" t="b">
        <f>IFERROR(VLOOKUP(F5642,english_mapping!A:B,2,FALSE),"NA")</f>
        <v>1</v>
      </c>
      <c r="L5642" t="str">
        <f t="shared" si="88"/>
        <v>DIY</v>
      </c>
    </row>
    <row r="5643" spans="1:12" x14ac:dyDescent="0.25">
      <c r="A5643" t="s">
        <v>21214</v>
      </c>
      <c r="B5643" t="s">
        <v>21215</v>
      </c>
      <c r="C5643" t="s">
        <v>21216</v>
      </c>
      <c r="D5643" t="s">
        <v>45</v>
      </c>
      <c r="E5643" t="s">
        <v>14</v>
      </c>
      <c r="F5643" t="s">
        <v>21</v>
      </c>
      <c r="G5643" t="s">
        <v>1300</v>
      </c>
      <c r="H5643" t="s">
        <v>1301</v>
      </c>
      <c r="I5643" t="s">
        <v>21217</v>
      </c>
      <c r="K5643" t="b">
        <f>IFERROR(VLOOKUP(F5643,english_mapping!A:B,2,FALSE),"NA")</f>
        <v>1</v>
      </c>
      <c r="L5643" t="str">
        <f t="shared" si="88"/>
        <v>Games</v>
      </c>
    </row>
    <row r="5644" spans="1:12" x14ac:dyDescent="0.25">
      <c r="A5644" t="s">
        <v>21218</v>
      </c>
      <c r="B5644" t="s">
        <v>21219</v>
      </c>
      <c r="C5644" t="s">
        <v>21220</v>
      </c>
      <c r="D5644" t="s">
        <v>21221</v>
      </c>
      <c r="E5644" t="s">
        <v>14</v>
      </c>
      <c r="F5644" t="s">
        <v>712</v>
      </c>
      <c r="G5644">
        <v>2</v>
      </c>
      <c r="H5644" t="s">
        <v>713</v>
      </c>
      <c r="I5644" t="s">
        <v>9938</v>
      </c>
      <c r="J5644" s="1">
        <v>41640</v>
      </c>
      <c r="K5644" t="b">
        <f>IFERROR(VLOOKUP(F5644,english_mapping!A:B,2,FALSE),"NA")</f>
        <v>0</v>
      </c>
      <c r="L5644" t="str">
        <f t="shared" si="88"/>
        <v>Development Platforms</v>
      </c>
    </row>
    <row r="5645" spans="1:12" x14ac:dyDescent="0.25">
      <c r="A5645" t="s">
        <v>21222</v>
      </c>
      <c r="B5645" t="s">
        <v>21223</v>
      </c>
      <c r="C5645" t="s">
        <v>21224</v>
      </c>
      <c r="D5645" t="s">
        <v>38</v>
      </c>
      <c r="E5645" t="s">
        <v>14</v>
      </c>
      <c r="F5645" t="s">
        <v>21</v>
      </c>
      <c r="G5645" t="s">
        <v>59</v>
      </c>
      <c r="H5645" t="s">
        <v>60</v>
      </c>
      <c r="I5645" t="s">
        <v>1186</v>
      </c>
      <c r="J5645" s="1">
        <v>39084</v>
      </c>
      <c r="K5645" t="b">
        <f>IFERROR(VLOOKUP(F5645,english_mapping!A:B,2,FALSE),"NA")</f>
        <v>1</v>
      </c>
      <c r="L5645" t="str">
        <f t="shared" si="88"/>
        <v>Software</v>
      </c>
    </row>
    <row r="5646" spans="1:12" x14ac:dyDescent="0.25">
      <c r="A5646" t="s">
        <v>21225</v>
      </c>
      <c r="B5646" t="s">
        <v>21226</v>
      </c>
      <c r="C5646" t="s">
        <v>21227</v>
      </c>
      <c r="D5646" t="s">
        <v>21228</v>
      </c>
      <c r="E5646" t="s">
        <v>14</v>
      </c>
      <c r="F5646" t="s">
        <v>21</v>
      </c>
      <c r="G5646" t="s">
        <v>101</v>
      </c>
      <c r="H5646" t="s">
        <v>102</v>
      </c>
      <c r="I5646" t="s">
        <v>103</v>
      </c>
      <c r="J5646" s="1">
        <v>41643</v>
      </c>
      <c r="K5646" t="b">
        <f>IFERROR(VLOOKUP(F5646,english_mapping!A:B,2,FALSE),"NA")</f>
        <v>1</v>
      </c>
      <c r="L5646" t="str">
        <f t="shared" si="88"/>
        <v>Cloud Security</v>
      </c>
    </row>
    <row r="5647" spans="1:12" x14ac:dyDescent="0.25">
      <c r="A5647" t="s">
        <v>21229</v>
      </c>
      <c r="B5647" t="s">
        <v>21230</v>
      </c>
      <c r="C5647" t="s">
        <v>21231</v>
      </c>
      <c r="D5647" t="s">
        <v>654</v>
      </c>
      <c r="E5647" t="s">
        <v>14</v>
      </c>
      <c r="F5647" t="s">
        <v>21</v>
      </c>
      <c r="G5647" t="s">
        <v>154</v>
      </c>
      <c r="H5647" t="s">
        <v>242</v>
      </c>
      <c r="I5647" t="s">
        <v>242</v>
      </c>
      <c r="J5647" s="1">
        <v>36528</v>
      </c>
      <c r="K5647" t="b">
        <f>IFERROR(VLOOKUP(F5647,english_mapping!A:B,2,FALSE),"NA")</f>
        <v>1</v>
      </c>
      <c r="L5647" t="str">
        <f t="shared" si="88"/>
        <v>News</v>
      </c>
    </row>
    <row r="5648" spans="1:12" x14ac:dyDescent="0.25">
      <c r="A5648" t="s">
        <v>21232</v>
      </c>
      <c r="B5648" t="s">
        <v>21233</v>
      </c>
      <c r="C5648" t="s">
        <v>21234</v>
      </c>
      <c r="D5648" t="s">
        <v>21235</v>
      </c>
      <c r="E5648" t="s">
        <v>14</v>
      </c>
      <c r="F5648" t="s">
        <v>21</v>
      </c>
      <c r="G5648" t="s">
        <v>59</v>
      </c>
      <c r="H5648" t="s">
        <v>90</v>
      </c>
      <c r="I5648" t="s">
        <v>90</v>
      </c>
      <c r="J5648" t="s">
        <v>1023</v>
      </c>
      <c r="K5648" t="b">
        <f>IFERROR(VLOOKUP(F5648,english_mapping!A:B,2,FALSE),"NA")</f>
        <v>1</v>
      </c>
      <c r="L5648" t="str">
        <f t="shared" si="88"/>
        <v>Messaging</v>
      </c>
    </row>
    <row r="5649" spans="1:12" x14ac:dyDescent="0.25">
      <c r="A5649" t="s">
        <v>21236</v>
      </c>
      <c r="B5649" t="s">
        <v>21237</v>
      </c>
      <c r="D5649" t="s">
        <v>21238</v>
      </c>
      <c r="E5649" t="s">
        <v>14</v>
      </c>
      <c r="F5649" t="s">
        <v>21</v>
      </c>
      <c r="G5649" t="s">
        <v>59</v>
      </c>
      <c r="H5649" t="s">
        <v>90</v>
      </c>
      <c r="I5649" t="s">
        <v>90</v>
      </c>
      <c r="J5649" s="1">
        <v>41275</v>
      </c>
      <c r="K5649" t="b">
        <f>IFERROR(VLOOKUP(F5649,english_mapping!A:B,2,FALSE),"NA")</f>
        <v>1</v>
      </c>
      <c r="L5649" t="str">
        <f t="shared" si="88"/>
        <v>Chat</v>
      </c>
    </row>
    <row r="5650" spans="1:12" x14ac:dyDescent="0.25">
      <c r="A5650" t="s">
        <v>21239</v>
      </c>
      <c r="B5650" t="s">
        <v>21240</v>
      </c>
      <c r="C5650" t="s">
        <v>21241</v>
      </c>
      <c r="D5650" t="s">
        <v>21242</v>
      </c>
      <c r="E5650" t="s">
        <v>14</v>
      </c>
      <c r="F5650" t="s">
        <v>21</v>
      </c>
      <c r="G5650" t="s">
        <v>59</v>
      </c>
      <c r="H5650" t="s">
        <v>60</v>
      </c>
      <c r="I5650" t="s">
        <v>66</v>
      </c>
      <c r="J5650" s="1">
        <v>41275</v>
      </c>
      <c r="K5650" t="b">
        <f>IFERROR(VLOOKUP(F5650,english_mapping!A:B,2,FALSE),"NA")</f>
        <v>1</v>
      </c>
      <c r="L5650" t="str">
        <f t="shared" si="88"/>
        <v>Crowdfunding</v>
      </c>
    </row>
    <row r="5651" spans="1:12" x14ac:dyDescent="0.25">
      <c r="A5651" t="s">
        <v>21243</v>
      </c>
      <c r="B5651" t="s">
        <v>21244</v>
      </c>
      <c r="C5651" t="s">
        <v>21245</v>
      </c>
      <c r="D5651" t="s">
        <v>45</v>
      </c>
      <c r="E5651" t="s">
        <v>109</v>
      </c>
      <c r="F5651" t="s">
        <v>21</v>
      </c>
      <c r="G5651" t="s">
        <v>822</v>
      </c>
      <c r="H5651" t="s">
        <v>823</v>
      </c>
      <c r="I5651" t="s">
        <v>824</v>
      </c>
      <c r="J5651" s="1">
        <v>39816</v>
      </c>
      <c r="K5651" t="b">
        <f>IFERROR(VLOOKUP(F5651,english_mapping!A:B,2,FALSE),"NA")</f>
        <v>1</v>
      </c>
      <c r="L5651" t="str">
        <f t="shared" si="88"/>
        <v>Games</v>
      </c>
    </row>
    <row r="5652" spans="1:12" x14ac:dyDescent="0.25">
      <c r="A5652" t="s">
        <v>21246</v>
      </c>
      <c r="B5652" t="s">
        <v>21247</v>
      </c>
      <c r="C5652" t="s">
        <v>21248</v>
      </c>
      <c r="D5652" t="s">
        <v>21249</v>
      </c>
      <c r="E5652" t="s">
        <v>14</v>
      </c>
      <c r="F5652" t="s">
        <v>21</v>
      </c>
      <c r="G5652" t="s">
        <v>822</v>
      </c>
      <c r="H5652" t="s">
        <v>823</v>
      </c>
      <c r="I5652" t="s">
        <v>824</v>
      </c>
      <c r="J5652" s="1">
        <v>38353</v>
      </c>
      <c r="K5652" t="b">
        <f>IFERROR(VLOOKUP(F5652,english_mapping!A:B,2,FALSE),"NA")</f>
        <v>1</v>
      </c>
      <c r="L5652" t="str">
        <f t="shared" si="88"/>
        <v>Beauty</v>
      </c>
    </row>
    <row r="5653" spans="1:12" x14ac:dyDescent="0.25">
      <c r="A5653" t="s">
        <v>21250</v>
      </c>
      <c r="B5653" t="s">
        <v>21251</v>
      </c>
      <c r="C5653" t="s">
        <v>21252</v>
      </c>
      <c r="D5653" t="s">
        <v>262</v>
      </c>
      <c r="E5653" t="s">
        <v>14</v>
      </c>
      <c r="F5653" t="s">
        <v>21</v>
      </c>
      <c r="G5653" t="s">
        <v>59</v>
      </c>
      <c r="H5653" t="s">
        <v>60</v>
      </c>
      <c r="I5653" t="s">
        <v>66</v>
      </c>
      <c r="K5653" t="b">
        <f>IFERROR(VLOOKUP(F5653,english_mapping!A:B,2,FALSE),"NA")</f>
        <v>1</v>
      </c>
      <c r="L5653" t="str">
        <f t="shared" si="88"/>
        <v>Enterprise Software</v>
      </c>
    </row>
    <row r="5654" spans="1:12" x14ac:dyDescent="0.25">
      <c r="A5654" t="s">
        <v>21253</v>
      </c>
      <c r="B5654" t="s">
        <v>21254</v>
      </c>
      <c r="C5654" t="s">
        <v>21255</v>
      </c>
      <c r="D5654" t="s">
        <v>3474</v>
      </c>
      <c r="E5654" t="s">
        <v>14</v>
      </c>
      <c r="F5654" t="s">
        <v>21</v>
      </c>
      <c r="G5654" t="s">
        <v>154</v>
      </c>
      <c r="H5654" t="s">
        <v>12325</v>
      </c>
      <c r="I5654" t="s">
        <v>21256</v>
      </c>
      <c r="J5654" s="1">
        <v>35065</v>
      </c>
      <c r="K5654" t="b">
        <f>IFERROR(VLOOKUP(F5654,english_mapping!A:B,2,FALSE),"NA")</f>
        <v>1</v>
      </c>
      <c r="L5654" t="str">
        <f t="shared" si="88"/>
        <v>Information Technology</v>
      </c>
    </row>
    <row r="5655" spans="1:12" x14ac:dyDescent="0.25">
      <c r="A5655" t="s">
        <v>21257</v>
      </c>
      <c r="B5655" t="s">
        <v>21258</v>
      </c>
      <c r="C5655" t="s">
        <v>21259</v>
      </c>
      <c r="D5655" t="s">
        <v>21260</v>
      </c>
      <c r="E5655" t="s">
        <v>14</v>
      </c>
      <c r="F5655" t="s">
        <v>21</v>
      </c>
      <c r="G5655" t="s">
        <v>59</v>
      </c>
      <c r="H5655" t="s">
        <v>60</v>
      </c>
      <c r="I5655" t="s">
        <v>66</v>
      </c>
      <c r="J5655" s="1">
        <v>40179</v>
      </c>
      <c r="K5655" t="b">
        <f>IFERROR(VLOOKUP(F5655,english_mapping!A:B,2,FALSE),"NA")</f>
        <v>1</v>
      </c>
      <c r="L5655" t="str">
        <f t="shared" si="88"/>
        <v>Accounting</v>
      </c>
    </row>
    <row r="5656" spans="1:12" x14ac:dyDescent="0.25">
      <c r="A5656" t="s">
        <v>21261</v>
      </c>
      <c r="B5656" t="s">
        <v>21262</v>
      </c>
      <c r="C5656" t="s">
        <v>21263</v>
      </c>
      <c r="D5656" t="s">
        <v>21264</v>
      </c>
      <c r="E5656" t="s">
        <v>14</v>
      </c>
      <c r="F5656" t="s">
        <v>21</v>
      </c>
      <c r="G5656" t="s">
        <v>59</v>
      </c>
      <c r="H5656" t="s">
        <v>60</v>
      </c>
      <c r="I5656" t="s">
        <v>61</v>
      </c>
      <c r="J5656" s="1">
        <v>41640</v>
      </c>
      <c r="K5656" t="b">
        <f>IFERROR(VLOOKUP(F5656,english_mapping!A:B,2,FALSE),"NA")</f>
        <v>1</v>
      </c>
      <c r="L5656" t="str">
        <f t="shared" si="88"/>
        <v>Local Businesses</v>
      </c>
    </row>
    <row r="5657" spans="1:12" x14ac:dyDescent="0.25">
      <c r="A5657" t="s">
        <v>21265</v>
      </c>
      <c r="B5657" t="s">
        <v>21266</v>
      </c>
      <c r="C5657" t="s">
        <v>21267</v>
      </c>
      <c r="D5657" t="s">
        <v>21268</v>
      </c>
      <c r="E5657" t="s">
        <v>14</v>
      </c>
      <c r="F5657" t="s">
        <v>15</v>
      </c>
      <c r="G5657">
        <v>16</v>
      </c>
      <c r="H5657" t="s">
        <v>8108</v>
      </c>
      <c r="I5657" t="s">
        <v>8108</v>
      </c>
      <c r="J5657" s="1">
        <v>42254</v>
      </c>
      <c r="K5657" t="b">
        <f>IFERROR(VLOOKUP(F5657,english_mapping!A:B,2,FALSE),"NA")</f>
        <v>1</v>
      </c>
      <c r="L5657" t="str">
        <f t="shared" si="88"/>
        <v>Service Providers</v>
      </c>
    </row>
    <row r="5658" spans="1:12" x14ac:dyDescent="0.25">
      <c r="A5658" t="s">
        <v>21269</v>
      </c>
      <c r="B5658" t="s">
        <v>21270</v>
      </c>
      <c r="C5658" t="s">
        <v>21271</v>
      </c>
      <c r="D5658" t="s">
        <v>21272</v>
      </c>
      <c r="E5658" t="s">
        <v>14</v>
      </c>
      <c r="F5658" t="s">
        <v>21</v>
      </c>
      <c r="G5658" t="s">
        <v>59</v>
      </c>
      <c r="H5658" t="s">
        <v>60</v>
      </c>
      <c r="I5658" t="s">
        <v>269</v>
      </c>
      <c r="J5658" t="s">
        <v>21273</v>
      </c>
      <c r="K5658" t="b">
        <f>IFERROR(VLOOKUP(F5658,english_mapping!A:B,2,FALSE),"NA")</f>
        <v>1</v>
      </c>
      <c r="L5658" t="str">
        <f t="shared" si="88"/>
        <v>Apps</v>
      </c>
    </row>
    <row r="5659" spans="1:12" x14ac:dyDescent="0.25">
      <c r="A5659" t="s">
        <v>21274</v>
      </c>
      <c r="B5659" t="s">
        <v>21275</v>
      </c>
      <c r="C5659" t="s">
        <v>21276</v>
      </c>
      <c r="D5659" t="s">
        <v>1950</v>
      </c>
      <c r="E5659" t="s">
        <v>14</v>
      </c>
      <c r="F5659" t="s">
        <v>21</v>
      </c>
      <c r="G5659" t="s">
        <v>101</v>
      </c>
      <c r="H5659" t="s">
        <v>102</v>
      </c>
      <c r="I5659" t="s">
        <v>103</v>
      </c>
      <c r="J5659" s="1">
        <v>40909</v>
      </c>
      <c r="K5659" t="b">
        <f>IFERROR(VLOOKUP(F5659,english_mapping!A:B,2,FALSE),"NA")</f>
        <v>1</v>
      </c>
      <c r="L5659" t="str">
        <f t="shared" si="88"/>
        <v>Photography</v>
      </c>
    </row>
    <row r="5660" spans="1:12" x14ac:dyDescent="0.25">
      <c r="A5660" t="s">
        <v>21277</v>
      </c>
      <c r="B5660" t="s">
        <v>21278</v>
      </c>
      <c r="C5660" t="s">
        <v>21279</v>
      </c>
      <c r="D5660" t="s">
        <v>130</v>
      </c>
      <c r="E5660" t="s">
        <v>14</v>
      </c>
      <c r="F5660" t="s">
        <v>21</v>
      </c>
      <c r="G5660" t="s">
        <v>1105</v>
      </c>
      <c r="H5660" t="s">
        <v>1106</v>
      </c>
      <c r="I5660" t="s">
        <v>1106</v>
      </c>
      <c r="J5660" t="s">
        <v>21280</v>
      </c>
      <c r="K5660" t="b">
        <f>IFERROR(VLOOKUP(F5660,english_mapping!A:B,2,FALSE),"NA")</f>
        <v>1</v>
      </c>
      <c r="L5660" t="str">
        <f t="shared" si="88"/>
        <v>Search</v>
      </c>
    </row>
    <row r="5661" spans="1:12" x14ac:dyDescent="0.25">
      <c r="A5661" t="s">
        <v>21281</v>
      </c>
      <c r="B5661" t="s">
        <v>21282</v>
      </c>
      <c r="C5661" t="s">
        <v>21283</v>
      </c>
      <c r="D5661" t="s">
        <v>262</v>
      </c>
      <c r="E5661" t="s">
        <v>14</v>
      </c>
      <c r="F5661" t="s">
        <v>21</v>
      </c>
      <c r="G5661" t="s">
        <v>101</v>
      </c>
      <c r="H5661" t="s">
        <v>102</v>
      </c>
      <c r="I5661" t="s">
        <v>103</v>
      </c>
      <c r="J5661" s="1">
        <v>41645</v>
      </c>
      <c r="K5661" t="b">
        <f>IFERROR(VLOOKUP(F5661,english_mapping!A:B,2,FALSE),"NA")</f>
        <v>1</v>
      </c>
      <c r="L5661" t="str">
        <f t="shared" si="88"/>
        <v>Enterprise Software</v>
      </c>
    </row>
    <row r="5662" spans="1:12" x14ac:dyDescent="0.25">
      <c r="A5662" t="s">
        <v>21284</v>
      </c>
      <c r="B5662" t="s">
        <v>21285</v>
      </c>
      <c r="C5662" t="s">
        <v>21286</v>
      </c>
      <c r="D5662" t="s">
        <v>1275</v>
      </c>
      <c r="E5662" t="s">
        <v>14</v>
      </c>
      <c r="F5662" t="s">
        <v>52</v>
      </c>
      <c r="K5662" t="b">
        <f>IFERROR(VLOOKUP(F5662,english_mapping!A:B,2,FALSE),"NA")</f>
        <v>1</v>
      </c>
      <c r="L5662" t="str">
        <f t="shared" si="88"/>
        <v>Health Care</v>
      </c>
    </row>
    <row r="5663" spans="1:12" x14ac:dyDescent="0.25">
      <c r="A5663" t="s">
        <v>21287</v>
      </c>
      <c r="B5663" t="s">
        <v>21288</v>
      </c>
      <c r="C5663" t="s">
        <v>21289</v>
      </c>
      <c r="D5663" t="s">
        <v>2541</v>
      </c>
      <c r="E5663" t="s">
        <v>109</v>
      </c>
      <c r="F5663" t="s">
        <v>21</v>
      </c>
      <c r="G5663" t="s">
        <v>59</v>
      </c>
      <c r="H5663" t="s">
        <v>60</v>
      </c>
      <c r="I5663" t="s">
        <v>66</v>
      </c>
      <c r="J5663" s="1">
        <v>39448</v>
      </c>
      <c r="K5663" t="b">
        <f>IFERROR(VLOOKUP(F5663,english_mapping!A:B,2,FALSE),"NA")</f>
        <v>1</v>
      </c>
      <c r="L5663" t="str">
        <f t="shared" si="88"/>
        <v>Advertising</v>
      </c>
    </row>
    <row r="5664" spans="1:12" x14ac:dyDescent="0.25">
      <c r="A5664" t="s">
        <v>21290</v>
      </c>
      <c r="B5664" t="s">
        <v>21291</v>
      </c>
      <c r="C5664" t="s">
        <v>21292</v>
      </c>
      <c r="E5664" t="s">
        <v>205</v>
      </c>
      <c r="K5664" t="str">
        <f>IFERROR(VLOOKUP(F5664,english_mapping!A:B,2,FALSE),"NA")</f>
        <v>NA</v>
      </c>
      <c r="L5664">
        <f t="shared" si="88"/>
        <v>0</v>
      </c>
    </row>
    <row r="5665" spans="1:12" x14ac:dyDescent="0.25">
      <c r="A5665" t="s">
        <v>21293</v>
      </c>
      <c r="B5665" t="s">
        <v>21294</v>
      </c>
      <c r="C5665" t="s">
        <v>21295</v>
      </c>
      <c r="D5665" t="s">
        <v>21296</v>
      </c>
      <c r="E5665" t="s">
        <v>205</v>
      </c>
      <c r="F5665" t="s">
        <v>875</v>
      </c>
      <c r="G5665" t="s">
        <v>2191</v>
      </c>
      <c r="H5665" t="s">
        <v>2192</v>
      </c>
      <c r="I5665" t="s">
        <v>2192</v>
      </c>
      <c r="J5665" t="s">
        <v>21297</v>
      </c>
      <c r="K5665" t="b">
        <f>IFERROR(VLOOKUP(F5665,english_mapping!A:B,2,FALSE),"NA")</f>
        <v>1</v>
      </c>
      <c r="L5665" t="str">
        <f t="shared" si="88"/>
        <v>Data Security</v>
      </c>
    </row>
    <row r="5666" spans="1:12" x14ac:dyDescent="0.25">
      <c r="A5666" t="s">
        <v>21298</v>
      </c>
      <c r="B5666" t="s">
        <v>21299</v>
      </c>
      <c r="C5666" t="s">
        <v>21300</v>
      </c>
      <c r="D5666" t="s">
        <v>21301</v>
      </c>
      <c r="E5666" t="s">
        <v>109</v>
      </c>
      <c r="F5666" t="s">
        <v>346</v>
      </c>
      <c r="G5666">
        <v>11</v>
      </c>
      <c r="H5666" t="s">
        <v>6974</v>
      </c>
      <c r="I5666" t="s">
        <v>9084</v>
      </c>
      <c r="J5666" s="1">
        <v>37991</v>
      </c>
      <c r="K5666" t="b">
        <f>IFERROR(VLOOKUP(F5666,english_mapping!A:B,2,FALSE),"NA")</f>
        <v>0</v>
      </c>
      <c r="L5666" t="str">
        <f t="shared" si="88"/>
        <v>SaaS</v>
      </c>
    </row>
    <row r="5667" spans="1:12" x14ac:dyDescent="0.25">
      <c r="A5667" t="s">
        <v>21302</v>
      </c>
      <c r="B5667" t="s">
        <v>21303</v>
      </c>
      <c r="C5667" t="s">
        <v>21304</v>
      </c>
      <c r="D5667" t="s">
        <v>262</v>
      </c>
      <c r="E5667" t="s">
        <v>109</v>
      </c>
      <c r="F5667" t="s">
        <v>21</v>
      </c>
      <c r="G5667" t="s">
        <v>154</v>
      </c>
      <c r="H5667" t="s">
        <v>242</v>
      </c>
      <c r="I5667" t="s">
        <v>326</v>
      </c>
      <c r="J5667" s="1">
        <v>39458</v>
      </c>
      <c r="K5667" t="b">
        <f>IFERROR(VLOOKUP(F5667,english_mapping!A:B,2,FALSE),"NA")</f>
        <v>1</v>
      </c>
      <c r="L5667" t="str">
        <f t="shared" si="88"/>
        <v>Enterprise Software</v>
      </c>
    </row>
    <row r="5668" spans="1:12" x14ac:dyDescent="0.25">
      <c r="A5668" t="s">
        <v>21305</v>
      </c>
      <c r="B5668" t="s">
        <v>21306</v>
      </c>
      <c r="C5668" t="s">
        <v>21307</v>
      </c>
      <c r="D5668" t="s">
        <v>8836</v>
      </c>
      <c r="E5668" t="s">
        <v>14</v>
      </c>
      <c r="F5668" t="s">
        <v>1087</v>
      </c>
      <c r="G5668">
        <v>7</v>
      </c>
      <c r="H5668" t="s">
        <v>21308</v>
      </c>
      <c r="I5668" t="s">
        <v>21308</v>
      </c>
      <c r="K5668" t="b">
        <f>IFERROR(VLOOKUP(F5668,english_mapping!A:B,2,FALSE),"NA")</f>
        <v>0</v>
      </c>
      <c r="L5668" t="str">
        <f t="shared" si="88"/>
        <v>Retail</v>
      </c>
    </row>
    <row r="5669" spans="1:12" x14ac:dyDescent="0.25">
      <c r="A5669" t="s">
        <v>21309</v>
      </c>
      <c r="B5669" t="s">
        <v>21310</v>
      </c>
      <c r="C5669" t="s">
        <v>21311</v>
      </c>
      <c r="D5669" t="s">
        <v>38</v>
      </c>
      <c r="E5669" t="s">
        <v>109</v>
      </c>
      <c r="K5669" t="str">
        <f>IFERROR(VLOOKUP(F5669,english_mapping!A:B,2,FALSE),"NA")</f>
        <v>NA</v>
      </c>
      <c r="L5669" t="str">
        <f t="shared" si="88"/>
        <v>Software</v>
      </c>
    </row>
    <row r="5670" spans="1:12" x14ac:dyDescent="0.25">
      <c r="A5670" t="s">
        <v>21312</v>
      </c>
      <c r="B5670" t="s">
        <v>21313</v>
      </c>
      <c r="C5670" t="s">
        <v>21314</v>
      </c>
      <c r="D5670" t="s">
        <v>123</v>
      </c>
      <c r="E5670" t="s">
        <v>14</v>
      </c>
      <c r="F5670" t="s">
        <v>21</v>
      </c>
      <c r="G5670" t="s">
        <v>1105</v>
      </c>
      <c r="H5670" t="s">
        <v>1106</v>
      </c>
      <c r="I5670" t="s">
        <v>1196</v>
      </c>
      <c r="J5670" s="1">
        <v>39814</v>
      </c>
      <c r="K5670" t="b">
        <f>IFERROR(VLOOKUP(F5670,english_mapping!A:B,2,FALSE),"NA")</f>
        <v>1</v>
      </c>
      <c r="L5670" t="str">
        <f t="shared" si="88"/>
        <v>Education</v>
      </c>
    </row>
    <row r="5671" spans="1:12" x14ac:dyDescent="0.25">
      <c r="A5671" t="s">
        <v>21315</v>
      </c>
      <c r="B5671" t="s">
        <v>21316</v>
      </c>
      <c r="C5671" t="s">
        <v>21317</v>
      </c>
      <c r="D5671" t="s">
        <v>16770</v>
      </c>
      <c r="E5671" t="s">
        <v>14</v>
      </c>
      <c r="F5671" t="s">
        <v>21</v>
      </c>
      <c r="G5671" t="s">
        <v>117</v>
      </c>
      <c r="H5671" t="s">
        <v>118</v>
      </c>
      <c r="I5671" t="s">
        <v>118</v>
      </c>
      <c r="J5671" s="1">
        <v>37263</v>
      </c>
      <c r="K5671" t="b">
        <f>IFERROR(VLOOKUP(F5671,english_mapping!A:B,2,FALSE),"NA")</f>
        <v>1</v>
      </c>
      <c r="L5671" t="str">
        <f t="shared" si="88"/>
        <v>Broadcasting</v>
      </c>
    </row>
    <row r="5672" spans="1:12" x14ac:dyDescent="0.25">
      <c r="A5672" t="s">
        <v>21318</v>
      </c>
      <c r="B5672" t="s">
        <v>21319</v>
      </c>
      <c r="C5672" t="s">
        <v>21320</v>
      </c>
      <c r="D5672" t="s">
        <v>51</v>
      </c>
      <c r="E5672" t="s">
        <v>109</v>
      </c>
      <c r="F5672" t="s">
        <v>21</v>
      </c>
      <c r="G5672" t="s">
        <v>285</v>
      </c>
      <c r="H5672" t="s">
        <v>587</v>
      </c>
      <c r="I5672" t="s">
        <v>587</v>
      </c>
      <c r="K5672" t="b">
        <f>IFERROR(VLOOKUP(F5672,english_mapping!A:B,2,FALSE),"NA")</f>
        <v>1</v>
      </c>
      <c r="L5672" t="str">
        <f t="shared" si="88"/>
        <v>Biotechnology</v>
      </c>
    </row>
    <row r="5673" spans="1:12" x14ac:dyDescent="0.25">
      <c r="A5673" t="s">
        <v>21321</v>
      </c>
      <c r="B5673" t="s">
        <v>21322</v>
      </c>
      <c r="C5673" t="s">
        <v>21323</v>
      </c>
      <c r="D5673" t="s">
        <v>51</v>
      </c>
      <c r="E5673" t="s">
        <v>205</v>
      </c>
      <c r="F5673" t="s">
        <v>21</v>
      </c>
      <c r="G5673" t="s">
        <v>2631</v>
      </c>
      <c r="H5673" t="s">
        <v>9544</v>
      </c>
      <c r="I5673" t="s">
        <v>21324</v>
      </c>
      <c r="J5673" s="1">
        <v>35796</v>
      </c>
      <c r="K5673" t="b">
        <f>IFERROR(VLOOKUP(F5673,english_mapping!A:B,2,FALSE),"NA")</f>
        <v>1</v>
      </c>
      <c r="L5673" t="str">
        <f t="shared" si="88"/>
        <v>Biotechnology</v>
      </c>
    </row>
    <row r="5674" spans="1:12" x14ac:dyDescent="0.25">
      <c r="A5674" t="s">
        <v>21325</v>
      </c>
      <c r="B5674" t="s">
        <v>21326</v>
      </c>
      <c r="C5674" t="s">
        <v>21327</v>
      </c>
      <c r="D5674" t="s">
        <v>51</v>
      </c>
      <c r="E5674" t="s">
        <v>14</v>
      </c>
      <c r="F5674" t="s">
        <v>21</v>
      </c>
      <c r="G5674" t="s">
        <v>4078</v>
      </c>
      <c r="H5674" t="s">
        <v>4079</v>
      </c>
      <c r="I5674" t="s">
        <v>4080</v>
      </c>
      <c r="J5674" s="1">
        <v>37987</v>
      </c>
      <c r="K5674" t="b">
        <f>IFERROR(VLOOKUP(F5674,english_mapping!A:B,2,FALSE),"NA")</f>
        <v>1</v>
      </c>
      <c r="L5674" t="str">
        <f t="shared" si="88"/>
        <v>Biotechnology</v>
      </c>
    </row>
    <row r="5675" spans="1:12" x14ac:dyDescent="0.25">
      <c r="A5675" t="s">
        <v>21328</v>
      </c>
      <c r="B5675" t="s">
        <v>21329</v>
      </c>
      <c r="C5675" t="s">
        <v>21330</v>
      </c>
      <c r="D5675" t="s">
        <v>21331</v>
      </c>
      <c r="E5675" t="s">
        <v>14</v>
      </c>
      <c r="F5675" t="s">
        <v>124</v>
      </c>
      <c r="G5675" t="s">
        <v>325</v>
      </c>
      <c r="H5675" t="s">
        <v>126</v>
      </c>
      <c r="I5675" t="s">
        <v>326</v>
      </c>
      <c r="K5675" t="b">
        <f>IFERROR(VLOOKUP(F5675,english_mapping!A:B,2,FALSE),"NA")</f>
        <v>1</v>
      </c>
      <c r="L5675" t="str">
        <f t="shared" si="88"/>
        <v>Biotechnology</v>
      </c>
    </row>
    <row r="5676" spans="1:12" x14ac:dyDescent="0.25">
      <c r="A5676" t="s">
        <v>21332</v>
      </c>
      <c r="B5676" t="s">
        <v>21329</v>
      </c>
      <c r="E5676" t="s">
        <v>205</v>
      </c>
      <c r="K5676" t="str">
        <f>IFERROR(VLOOKUP(F5676,english_mapping!A:B,2,FALSE),"NA")</f>
        <v>NA</v>
      </c>
      <c r="L5676">
        <f t="shared" si="88"/>
        <v>0</v>
      </c>
    </row>
    <row r="5677" spans="1:12" x14ac:dyDescent="0.25">
      <c r="A5677" t="s">
        <v>21333</v>
      </c>
      <c r="B5677" t="s">
        <v>21334</v>
      </c>
      <c r="C5677" t="s">
        <v>21335</v>
      </c>
      <c r="D5677" t="s">
        <v>3881</v>
      </c>
      <c r="E5677" t="s">
        <v>14</v>
      </c>
      <c r="F5677" t="s">
        <v>365</v>
      </c>
      <c r="G5677">
        <v>26</v>
      </c>
      <c r="H5677" t="s">
        <v>3285</v>
      </c>
      <c r="I5677" t="s">
        <v>21336</v>
      </c>
      <c r="J5677" s="1">
        <v>38353</v>
      </c>
      <c r="K5677" t="b">
        <f>IFERROR(VLOOKUP(F5677,english_mapping!A:B,2,FALSE),"NA")</f>
        <v>0</v>
      </c>
      <c r="L5677" t="str">
        <f t="shared" si="88"/>
        <v>Medical Devices</v>
      </c>
    </row>
    <row r="5678" spans="1:12" x14ac:dyDescent="0.25">
      <c r="A5678" t="s">
        <v>21337</v>
      </c>
      <c r="B5678" t="s">
        <v>21338</v>
      </c>
      <c r="C5678" t="s">
        <v>21339</v>
      </c>
      <c r="D5678" t="s">
        <v>21340</v>
      </c>
      <c r="E5678" t="s">
        <v>205</v>
      </c>
      <c r="F5678" t="s">
        <v>124</v>
      </c>
      <c r="G5678" t="s">
        <v>125</v>
      </c>
      <c r="H5678" t="s">
        <v>126</v>
      </c>
      <c r="I5678" t="s">
        <v>126</v>
      </c>
      <c r="J5678" s="1">
        <v>40909</v>
      </c>
      <c r="K5678" t="b">
        <f>IFERROR(VLOOKUP(F5678,english_mapping!A:B,2,FALSE),"NA")</f>
        <v>1</v>
      </c>
      <c r="L5678" t="str">
        <f t="shared" si="88"/>
        <v>Open Source</v>
      </c>
    </row>
    <row r="5679" spans="1:12" x14ac:dyDescent="0.25">
      <c r="A5679" t="s">
        <v>21341</v>
      </c>
      <c r="B5679" t="s">
        <v>21342</v>
      </c>
      <c r="C5679" t="s">
        <v>21343</v>
      </c>
      <c r="D5679" t="s">
        <v>38</v>
      </c>
      <c r="E5679" t="s">
        <v>14</v>
      </c>
      <c r="F5679" t="s">
        <v>124</v>
      </c>
      <c r="G5679" t="s">
        <v>3469</v>
      </c>
      <c r="K5679" t="b">
        <f>IFERROR(VLOOKUP(F5679,english_mapping!A:B,2,FALSE),"NA")</f>
        <v>1</v>
      </c>
      <c r="L5679" t="str">
        <f t="shared" si="88"/>
        <v>Software</v>
      </c>
    </row>
    <row r="5680" spans="1:12" x14ac:dyDescent="0.25">
      <c r="A5680" t="s">
        <v>21344</v>
      </c>
      <c r="B5680" t="s">
        <v>21345</v>
      </c>
      <c r="C5680" t="s">
        <v>21346</v>
      </c>
      <c r="D5680" t="s">
        <v>21347</v>
      </c>
      <c r="E5680" t="s">
        <v>14</v>
      </c>
      <c r="F5680" t="s">
        <v>21</v>
      </c>
      <c r="G5680" t="s">
        <v>187</v>
      </c>
      <c r="H5680" t="s">
        <v>188</v>
      </c>
      <c r="I5680" t="s">
        <v>188</v>
      </c>
      <c r="J5680" s="1">
        <v>40704</v>
      </c>
      <c r="K5680" t="b">
        <f>IFERROR(VLOOKUP(F5680,english_mapping!A:B,2,FALSE),"NA")</f>
        <v>1</v>
      </c>
      <c r="L5680" t="str">
        <f t="shared" si="88"/>
        <v>Application Platforms</v>
      </c>
    </row>
    <row r="5681" spans="1:12" x14ac:dyDescent="0.25">
      <c r="A5681" t="s">
        <v>21348</v>
      </c>
      <c r="B5681" t="s">
        <v>21349</v>
      </c>
      <c r="C5681" t="s">
        <v>21350</v>
      </c>
      <c r="D5681" t="s">
        <v>21351</v>
      </c>
      <c r="E5681" t="s">
        <v>14</v>
      </c>
      <c r="F5681" t="s">
        <v>21</v>
      </c>
      <c r="G5681" t="s">
        <v>59</v>
      </c>
      <c r="H5681" t="s">
        <v>987</v>
      </c>
      <c r="I5681" t="s">
        <v>12887</v>
      </c>
      <c r="J5681" s="1">
        <v>40179</v>
      </c>
      <c r="K5681" t="b">
        <f>IFERROR(VLOOKUP(F5681,english_mapping!A:B,2,FALSE),"NA")</f>
        <v>1</v>
      </c>
      <c r="L5681" t="str">
        <f t="shared" si="88"/>
        <v>Advertising</v>
      </c>
    </row>
    <row r="5682" spans="1:12" x14ac:dyDescent="0.25">
      <c r="A5682" t="s">
        <v>21352</v>
      </c>
      <c r="B5682" t="s">
        <v>21353</v>
      </c>
      <c r="C5682" t="s">
        <v>21354</v>
      </c>
      <c r="D5682" t="s">
        <v>45</v>
      </c>
      <c r="E5682" t="s">
        <v>14</v>
      </c>
      <c r="F5682" t="s">
        <v>661</v>
      </c>
      <c r="G5682">
        <v>9</v>
      </c>
      <c r="H5682" t="s">
        <v>2122</v>
      </c>
      <c r="I5682" t="s">
        <v>2122</v>
      </c>
      <c r="J5682" t="s">
        <v>21355</v>
      </c>
      <c r="K5682" t="b">
        <f>IFERROR(VLOOKUP(F5682,english_mapping!A:B,2,FALSE),"NA")</f>
        <v>0</v>
      </c>
      <c r="L5682" t="str">
        <f t="shared" si="88"/>
        <v>Games</v>
      </c>
    </row>
    <row r="5683" spans="1:12" x14ac:dyDescent="0.25">
      <c r="A5683" t="s">
        <v>21356</v>
      </c>
      <c r="B5683" t="s">
        <v>21357</v>
      </c>
      <c r="D5683" t="s">
        <v>428</v>
      </c>
      <c r="E5683" t="s">
        <v>14</v>
      </c>
      <c r="F5683" t="s">
        <v>21</v>
      </c>
      <c r="G5683" t="s">
        <v>59</v>
      </c>
      <c r="H5683" t="s">
        <v>90</v>
      </c>
      <c r="I5683" t="s">
        <v>90</v>
      </c>
      <c r="J5683" s="1">
        <v>40916</v>
      </c>
      <c r="K5683" t="b">
        <f>IFERROR(VLOOKUP(F5683,english_mapping!A:B,2,FALSE),"NA")</f>
        <v>1</v>
      </c>
      <c r="L5683" t="str">
        <f t="shared" si="88"/>
        <v>Travel</v>
      </c>
    </row>
    <row r="5684" spans="1:12" x14ac:dyDescent="0.25">
      <c r="A5684" t="s">
        <v>21358</v>
      </c>
      <c r="B5684" t="s">
        <v>21359</v>
      </c>
      <c r="C5684" t="s">
        <v>21360</v>
      </c>
      <c r="D5684" t="s">
        <v>21361</v>
      </c>
      <c r="E5684" t="s">
        <v>14</v>
      </c>
      <c r="F5684" t="s">
        <v>21</v>
      </c>
      <c r="G5684" t="s">
        <v>101</v>
      </c>
      <c r="H5684" t="s">
        <v>102</v>
      </c>
      <c r="I5684" t="s">
        <v>103</v>
      </c>
      <c r="K5684" t="b">
        <f>IFERROR(VLOOKUP(F5684,english_mapping!A:B,2,FALSE),"NA")</f>
        <v>1</v>
      </c>
      <c r="L5684" t="str">
        <f t="shared" si="88"/>
        <v>Mobile Software Tools</v>
      </c>
    </row>
    <row r="5685" spans="1:12" x14ac:dyDescent="0.25">
      <c r="A5685" t="s">
        <v>21362</v>
      </c>
      <c r="B5685" t="s">
        <v>21363</v>
      </c>
      <c r="D5685" t="s">
        <v>21364</v>
      </c>
      <c r="E5685" t="s">
        <v>14</v>
      </c>
      <c r="F5685" t="s">
        <v>21</v>
      </c>
      <c r="G5685" t="s">
        <v>187</v>
      </c>
      <c r="H5685" t="s">
        <v>21365</v>
      </c>
      <c r="I5685" t="s">
        <v>21366</v>
      </c>
      <c r="J5685" s="1">
        <v>42037</v>
      </c>
      <c r="K5685" t="b">
        <f>IFERROR(VLOOKUP(F5685,english_mapping!A:B,2,FALSE),"NA")</f>
        <v>1</v>
      </c>
      <c r="L5685" t="str">
        <f t="shared" si="88"/>
        <v>Construction</v>
      </c>
    </row>
    <row r="5686" spans="1:12" x14ac:dyDescent="0.25">
      <c r="A5686" t="s">
        <v>21367</v>
      </c>
      <c r="B5686" t="s">
        <v>21368</v>
      </c>
      <c r="C5686" t="s">
        <v>21369</v>
      </c>
      <c r="D5686" t="s">
        <v>21370</v>
      </c>
      <c r="E5686" t="s">
        <v>14</v>
      </c>
      <c r="F5686" t="s">
        <v>21</v>
      </c>
      <c r="G5686" t="s">
        <v>59</v>
      </c>
      <c r="H5686" t="s">
        <v>60</v>
      </c>
      <c r="I5686" t="s">
        <v>66</v>
      </c>
      <c r="J5686" t="s">
        <v>5247</v>
      </c>
      <c r="K5686" t="b">
        <f>IFERROR(VLOOKUP(F5686,english_mapping!A:B,2,FALSE),"NA")</f>
        <v>1</v>
      </c>
      <c r="L5686" t="str">
        <f t="shared" si="88"/>
        <v>Enterprise Software</v>
      </c>
    </row>
    <row r="5687" spans="1:12" x14ac:dyDescent="0.25">
      <c r="A5687" t="s">
        <v>21371</v>
      </c>
      <c r="B5687" t="s">
        <v>21372</v>
      </c>
      <c r="C5687" t="s">
        <v>21373</v>
      </c>
      <c r="D5687" t="s">
        <v>262</v>
      </c>
      <c r="E5687" t="s">
        <v>14</v>
      </c>
      <c r="F5687" t="s">
        <v>21</v>
      </c>
      <c r="G5687" t="s">
        <v>59</v>
      </c>
      <c r="H5687" t="s">
        <v>60</v>
      </c>
      <c r="I5687" t="s">
        <v>1279</v>
      </c>
      <c r="J5687" t="s">
        <v>11832</v>
      </c>
      <c r="K5687" t="b">
        <f>IFERROR(VLOOKUP(F5687,english_mapping!A:B,2,FALSE),"NA")</f>
        <v>1</v>
      </c>
      <c r="L5687" t="str">
        <f t="shared" si="88"/>
        <v>Enterprise Software</v>
      </c>
    </row>
    <row r="5688" spans="1:12" x14ac:dyDescent="0.25">
      <c r="A5688" t="s">
        <v>21374</v>
      </c>
      <c r="B5688" t="s">
        <v>21375</v>
      </c>
      <c r="C5688" t="s">
        <v>21376</v>
      </c>
      <c r="D5688" t="s">
        <v>21377</v>
      </c>
      <c r="E5688" t="s">
        <v>14</v>
      </c>
      <c r="F5688" t="s">
        <v>21</v>
      </c>
      <c r="G5688" t="s">
        <v>655</v>
      </c>
      <c r="H5688" t="s">
        <v>656</v>
      </c>
      <c r="I5688" t="s">
        <v>656</v>
      </c>
      <c r="J5688" s="1">
        <v>40547</v>
      </c>
      <c r="K5688" t="b">
        <f>IFERROR(VLOOKUP(F5688,english_mapping!A:B,2,FALSE),"NA")</f>
        <v>1</v>
      </c>
      <c r="L5688" t="str">
        <f t="shared" si="88"/>
        <v>E-Commerce</v>
      </c>
    </row>
    <row r="5689" spans="1:12" x14ac:dyDescent="0.25">
      <c r="A5689" t="s">
        <v>21378</v>
      </c>
      <c r="B5689" t="s">
        <v>21379</v>
      </c>
      <c r="C5689" t="s">
        <v>21380</v>
      </c>
      <c r="D5689" t="s">
        <v>21381</v>
      </c>
      <c r="E5689" t="s">
        <v>205</v>
      </c>
      <c r="F5689" t="s">
        <v>21</v>
      </c>
      <c r="G5689" t="s">
        <v>59</v>
      </c>
      <c r="H5689" t="s">
        <v>90</v>
      </c>
      <c r="I5689" t="s">
        <v>375</v>
      </c>
      <c r="J5689" s="1">
        <v>38353</v>
      </c>
      <c r="K5689" t="b">
        <f>IFERROR(VLOOKUP(F5689,english_mapping!A:B,2,FALSE),"NA")</f>
        <v>1</v>
      </c>
      <c r="L5689" t="str">
        <f t="shared" si="88"/>
        <v>File Sharing</v>
      </c>
    </row>
    <row r="5690" spans="1:12" x14ac:dyDescent="0.25">
      <c r="A5690" t="s">
        <v>21382</v>
      </c>
      <c r="B5690" t="s">
        <v>21383</v>
      </c>
      <c r="C5690" t="s">
        <v>21384</v>
      </c>
      <c r="D5690" t="s">
        <v>947</v>
      </c>
      <c r="E5690" t="s">
        <v>14</v>
      </c>
      <c r="F5690" t="s">
        <v>124</v>
      </c>
      <c r="G5690" t="s">
        <v>125</v>
      </c>
      <c r="H5690" t="s">
        <v>126</v>
      </c>
      <c r="I5690" t="s">
        <v>126</v>
      </c>
      <c r="J5690" s="1">
        <v>38727</v>
      </c>
      <c r="K5690" t="b">
        <f>IFERROR(VLOOKUP(F5690,english_mapping!A:B,2,FALSE),"NA")</f>
        <v>1</v>
      </c>
      <c r="L5690" t="str">
        <f t="shared" si="88"/>
        <v>Curated Web</v>
      </c>
    </row>
    <row r="5691" spans="1:12" x14ac:dyDescent="0.25">
      <c r="A5691" t="s">
        <v>21385</v>
      </c>
      <c r="B5691" t="s">
        <v>21386</v>
      </c>
      <c r="C5691" t="s">
        <v>21387</v>
      </c>
      <c r="D5691" t="s">
        <v>21388</v>
      </c>
      <c r="E5691" t="s">
        <v>14</v>
      </c>
      <c r="F5691" t="s">
        <v>21</v>
      </c>
      <c r="G5691" t="s">
        <v>993</v>
      </c>
      <c r="H5691" t="s">
        <v>994</v>
      </c>
      <c r="I5691" t="s">
        <v>994</v>
      </c>
      <c r="K5691" t="b">
        <f>IFERROR(VLOOKUP(F5691,english_mapping!A:B,2,FALSE),"NA")</f>
        <v>1</v>
      </c>
      <c r="L5691" t="str">
        <f t="shared" si="88"/>
        <v>Information Technology</v>
      </c>
    </row>
    <row r="5692" spans="1:12" x14ac:dyDescent="0.25">
      <c r="A5692" t="s">
        <v>21389</v>
      </c>
      <c r="B5692" t="s">
        <v>21390</v>
      </c>
      <c r="C5692" t="s">
        <v>21391</v>
      </c>
      <c r="D5692" t="s">
        <v>21392</v>
      </c>
      <c r="E5692" t="s">
        <v>701</v>
      </c>
      <c r="F5692" t="s">
        <v>21</v>
      </c>
      <c r="G5692" t="s">
        <v>117</v>
      </c>
      <c r="H5692" t="s">
        <v>535</v>
      </c>
      <c r="I5692" t="s">
        <v>645</v>
      </c>
      <c r="J5692" s="1">
        <v>36171</v>
      </c>
      <c r="K5692" t="b">
        <f>IFERROR(VLOOKUP(F5692,english_mapping!A:B,2,FALSE),"NA")</f>
        <v>1</v>
      </c>
      <c r="L5692" t="str">
        <f t="shared" si="88"/>
        <v>Manufacturing</v>
      </c>
    </row>
    <row r="5693" spans="1:12" x14ac:dyDescent="0.25">
      <c r="A5693" t="s">
        <v>21393</v>
      </c>
      <c r="B5693" t="s">
        <v>21394</v>
      </c>
      <c r="C5693" t="s">
        <v>21395</v>
      </c>
      <c r="D5693" t="s">
        <v>3881</v>
      </c>
      <c r="E5693" t="s">
        <v>14</v>
      </c>
      <c r="F5693" t="s">
        <v>21</v>
      </c>
      <c r="G5693" t="s">
        <v>77</v>
      </c>
      <c r="H5693" t="s">
        <v>1804</v>
      </c>
      <c r="I5693" t="s">
        <v>2586</v>
      </c>
      <c r="J5693" s="1">
        <v>41275</v>
      </c>
      <c r="K5693" t="b">
        <f>IFERROR(VLOOKUP(F5693,english_mapping!A:B,2,FALSE),"NA")</f>
        <v>1</v>
      </c>
      <c r="L5693" t="str">
        <f t="shared" si="88"/>
        <v>Medical Devices</v>
      </c>
    </row>
    <row r="5694" spans="1:12" x14ac:dyDescent="0.25">
      <c r="A5694" t="s">
        <v>21396</v>
      </c>
      <c r="B5694" t="s">
        <v>21397</v>
      </c>
      <c r="C5694" t="s">
        <v>21398</v>
      </c>
      <c r="D5694" t="s">
        <v>21399</v>
      </c>
      <c r="E5694" t="s">
        <v>14</v>
      </c>
      <c r="F5694" t="s">
        <v>340</v>
      </c>
      <c r="G5694">
        <v>11</v>
      </c>
      <c r="H5694" t="s">
        <v>502</v>
      </c>
      <c r="I5694" t="s">
        <v>502</v>
      </c>
      <c r="K5694" t="b">
        <f>IFERROR(VLOOKUP(F5694,english_mapping!A:B,2,FALSE),"NA")</f>
        <v>0</v>
      </c>
      <c r="L5694" t="str">
        <f t="shared" si="88"/>
        <v>Location Based Services</v>
      </c>
    </row>
    <row r="5695" spans="1:12" x14ac:dyDescent="0.25">
      <c r="A5695" t="s">
        <v>21400</v>
      </c>
      <c r="B5695" t="s">
        <v>21401</v>
      </c>
      <c r="C5695" t="s">
        <v>21402</v>
      </c>
      <c r="D5695" t="s">
        <v>755</v>
      </c>
      <c r="E5695" t="s">
        <v>14</v>
      </c>
      <c r="F5695" t="s">
        <v>21</v>
      </c>
      <c r="G5695" t="s">
        <v>94</v>
      </c>
      <c r="H5695" t="s">
        <v>95</v>
      </c>
      <c r="I5695" t="s">
        <v>21403</v>
      </c>
      <c r="J5695" s="1">
        <v>39083</v>
      </c>
      <c r="K5695" t="b">
        <f>IFERROR(VLOOKUP(F5695,english_mapping!A:B,2,FALSE),"NA")</f>
        <v>1</v>
      </c>
      <c r="L5695" t="str">
        <f t="shared" si="88"/>
        <v>Hardware + Software</v>
      </c>
    </row>
    <row r="5696" spans="1:12" x14ac:dyDescent="0.25">
      <c r="A5696" t="s">
        <v>21404</v>
      </c>
      <c r="B5696" t="s">
        <v>21405</v>
      </c>
      <c r="C5696" t="s">
        <v>21406</v>
      </c>
      <c r="D5696" t="s">
        <v>21407</v>
      </c>
      <c r="E5696" t="s">
        <v>14</v>
      </c>
      <c r="F5696" t="s">
        <v>21</v>
      </c>
      <c r="G5696" t="s">
        <v>59</v>
      </c>
      <c r="H5696" t="s">
        <v>60</v>
      </c>
      <c r="I5696" t="s">
        <v>269</v>
      </c>
      <c r="J5696" s="1">
        <v>35796</v>
      </c>
      <c r="K5696" t="b">
        <f>IFERROR(VLOOKUP(F5696,english_mapping!A:B,2,FALSE),"NA")</f>
        <v>1</v>
      </c>
      <c r="L5696" t="str">
        <f t="shared" si="88"/>
        <v>Mobile Commerce</v>
      </c>
    </row>
    <row r="5697" spans="1:12" x14ac:dyDescent="0.25">
      <c r="A5697" t="s">
        <v>21408</v>
      </c>
      <c r="B5697" t="s">
        <v>21409</v>
      </c>
      <c r="C5697" t="s">
        <v>21410</v>
      </c>
      <c r="D5697" t="s">
        <v>4883</v>
      </c>
      <c r="E5697" t="s">
        <v>14</v>
      </c>
      <c r="F5697" t="s">
        <v>21</v>
      </c>
      <c r="G5697" t="s">
        <v>84</v>
      </c>
      <c r="H5697" t="s">
        <v>2864</v>
      </c>
      <c r="I5697" t="s">
        <v>21411</v>
      </c>
      <c r="J5697" s="1">
        <v>40063</v>
      </c>
      <c r="K5697" t="b">
        <f>IFERROR(VLOOKUP(F5697,english_mapping!A:B,2,FALSE),"NA")</f>
        <v>1</v>
      </c>
      <c r="L5697" t="str">
        <f t="shared" si="88"/>
        <v>Manufacturing</v>
      </c>
    </row>
    <row r="5698" spans="1:12" x14ac:dyDescent="0.25">
      <c r="A5698" t="s">
        <v>21412</v>
      </c>
      <c r="B5698" t="s">
        <v>21413</v>
      </c>
      <c r="C5698" t="s">
        <v>21414</v>
      </c>
      <c r="D5698" t="s">
        <v>21415</v>
      </c>
      <c r="E5698" t="s">
        <v>14</v>
      </c>
      <c r="K5698" t="str">
        <f>IFERROR(VLOOKUP(F5698,english_mapping!A:B,2,FALSE),"NA")</f>
        <v>NA</v>
      </c>
      <c r="L5698" t="str">
        <f t="shared" si="88"/>
        <v>E-Commerce</v>
      </c>
    </row>
    <row r="5699" spans="1:12" x14ac:dyDescent="0.25">
      <c r="A5699" t="s">
        <v>21416</v>
      </c>
      <c r="B5699" t="s">
        <v>21417</v>
      </c>
      <c r="C5699" t="s">
        <v>21418</v>
      </c>
      <c r="D5699" t="s">
        <v>21419</v>
      </c>
      <c r="E5699" t="s">
        <v>14</v>
      </c>
      <c r="F5699" t="s">
        <v>21</v>
      </c>
      <c r="G5699" t="s">
        <v>59</v>
      </c>
      <c r="H5699" t="s">
        <v>60</v>
      </c>
      <c r="I5699" t="s">
        <v>1186</v>
      </c>
      <c r="K5699" t="b">
        <f>IFERROR(VLOOKUP(F5699,english_mapping!A:B,2,FALSE),"NA")</f>
        <v>1</v>
      </c>
      <c r="L5699" t="str">
        <f t="shared" si="88"/>
        <v>Advanced Materials</v>
      </c>
    </row>
    <row r="5700" spans="1:12" x14ac:dyDescent="0.25">
      <c r="A5700" t="s">
        <v>21420</v>
      </c>
      <c r="B5700" t="s">
        <v>21421</v>
      </c>
      <c r="C5700" t="s">
        <v>21422</v>
      </c>
      <c r="D5700" t="s">
        <v>178</v>
      </c>
      <c r="E5700" t="s">
        <v>14</v>
      </c>
      <c r="F5700" t="s">
        <v>124</v>
      </c>
      <c r="G5700" t="s">
        <v>2088</v>
      </c>
      <c r="H5700" t="s">
        <v>2089</v>
      </c>
      <c r="I5700" t="s">
        <v>2089</v>
      </c>
      <c r="K5700" t="b">
        <f>IFERROR(VLOOKUP(F5700,english_mapping!A:B,2,FALSE),"NA")</f>
        <v>1</v>
      </c>
      <c r="L5700" t="str">
        <f t="shared" ref="L5700:L5763" si="89">IFERROR(LEFT(D5700,(FIND("|",D5700))-1),D5700)</f>
        <v>Hospitality</v>
      </c>
    </row>
    <row r="5701" spans="1:12" x14ac:dyDescent="0.25">
      <c r="A5701" t="s">
        <v>21423</v>
      </c>
      <c r="B5701" t="s">
        <v>21424</v>
      </c>
      <c r="D5701" t="s">
        <v>14105</v>
      </c>
      <c r="E5701" t="s">
        <v>14</v>
      </c>
      <c r="F5701" t="s">
        <v>21</v>
      </c>
      <c r="G5701" t="s">
        <v>1383</v>
      </c>
      <c r="H5701" t="s">
        <v>1384</v>
      </c>
      <c r="I5701" t="s">
        <v>1385</v>
      </c>
      <c r="J5701" s="1">
        <v>41736</v>
      </c>
      <c r="K5701" t="b">
        <f>IFERROR(VLOOKUP(F5701,english_mapping!A:B,2,FALSE),"NA")</f>
        <v>1</v>
      </c>
      <c r="L5701" t="str">
        <f t="shared" si="89"/>
        <v>Delivery</v>
      </c>
    </row>
    <row r="5702" spans="1:12" x14ac:dyDescent="0.25">
      <c r="A5702" t="s">
        <v>21425</v>
      </c>
      <c r="B5702" t="s">
        <v>21426</v>
      </c>
      <c r="C5702" t="s">
        <v>21427</v>
      </c>
      <c r="E5702" t="s">
        <v>14</v>
      </c>
      <c r="J5702" t="s">
        <v>21428</v>
      </c>
      <c r="K5702" t="str">
        <f>IFERROR(VLOOKUP(F5702,english_mapping!A:B,2,FALSE),"NA")</f>
        <v>NA</v>
      </c>
      <c r="L5702">
        <f t="shared" si="89"/>
        <v>0</v>
      </c>
    </row>
    <row r="5703" spans="1:12" x14ac:dyDescent="0.25">
      <c r="A5703" t="s">
        <v>21429</v>
      </c>
      <c r="B5703" t="s">
        <v>21430</v>
      </c>
      <c r="E5703" t="s">
        <v>14</v>
      </c>
      <c r="K5703" t="str">
        <f>IFERROR(VLOOKUP(F5703,english_mapping!A:B,2,FALSE),"NA")</f>
        <v>NA</v>
      </c>
      <c r="L5703">
        <f t="shared" si="89"/>
        <v>0</v>
      </c>
    </row>
    <row r="5704" spans="1:12" x14ac:dyDescent="0.25">
      <c r="A5704" t="s">
        <v>21431</v>
      </c>
      <c r="B5704" t="s">
        <v>21432</v>
      </c>
      <c r="C5704" t="s">
        <v>21433</v>
      </c>
      <c r="D5704" t="s">
        <v>316</v>
      </c>
      <c r="E5704" t="s">
        <v>14</v>
      </c>
      <c r="F5704" t="s">
        <v>21</v>
      </c>
      <c r="G5704" t="s">
        <v>138</v>
      </c>
      <c r="H5704" t="s">
        <v>139</v>
      </c>
      <c r="I5704" t="s">
        <v>139</v>
      </c>
      <c r="J5704" s="1">
        <v>40544</v>
      </c>
      <c r="K5704" t="b">
        <f>IFERROR(VLOOKUP(F5704,english_mapping!A:B,2,FALSE),"NA")</f>
        <v>1</v>
      </c>
      <c r="L5704" t="str">
        <f t="shared" si="89"/>
        <v>Internet</v>
      </c>
    </row>
    <row r="5705" spans="1:12" x14ac:dyDescent="0.25">
      <c r="A5705" t="s">
        <v>21434</v>
      </c>
      <c r="B5705" t="s">
        <v>21435</v>
      </c>
      <c r="C5705" t="s">
        <v>21436</v>
      </c>
      <c r="D5705" t="s">
        <v>70</v>
      </c>
      <c r="E5705" t="s">
        <v>14</v>
      </c>
      <c r="F5705" t="s">
        <v>124</v>
      </c>
      <c r="G5705" t="s">
        <v>3084</v>
      </c>
      <c r="H5705" t="s">
        <v>126</v>
      </c>
      <c r="I5705" t="s">
        <v>18797</v>
      </c>
      <c r="K5705" t="b">
        <f>IFERROR(VLOOKUP(F5705,english_mapping!A:B,2,FALSE),"NA")</f>
        <v>1</v>
      </c>
      <c r="L5705" t="str">
        <f t="shared" si="89"/>
        <v>E-Commerce</v>
      </c>
    </row>
    <row r="5706" spans="1:12" x14ac:dyDescent="0.25">
      <c r="A5706" t="s">
        <v>21437</v>
      </c>
      <c r="B5706" t="s">
        <v>21438</v>
      </c>
      <c r="C5706" t="s">
        <v>21439</v>
      </c>
      <c r="D5706" t="s">
        <v>21440</v>
      </c>
      <c r="E5706" t="s">
        <v>14</v>
      </c>
      <c r="F5706" t="s">
        <v>124</v>
      </c>
      <c r="G5706" t="s">
        <v>125</v>
      </c>
      <c r="H5706" t="s">
        <v>126</v>
      </c>
      <c r="I5706" t="s">
        <v>126</v>
      </c>
      <c r="J5706" s="1">
        <v>40914</v>
      </c>
      <c r="K5706" t="b">
        <f>IFERROR(VLOOKUP(F5706,english_mapping!A:B,2,FALSE),"NA")</f>
        <v>1</v>
      </c>
      <c r="L5706" t="str">
        <f t="shared" si="89"/>
        <v>E-Commerce</v>
      </c>
    </row>
    <row r="5707" spans="1:12" x14ac:dyDescent="0.25">
      <c r="A5707" t="s">
        <v>21441</v>
      </c>
      <c r="B5707" t="s">
        <v>21442</v>
      </c>
      <c r="C5707" t="s">
        <v>21443</v>
      </c>
      <c r="D5707" t="s">
        <v>16383</v>
      </c>
      <c r="E5707" t="s">
        <v>14</v>
      </c>
      <c r="F5707" t="s">
        <v>21444</v>
      </c>
      <c r="G5707">
        <v>23</v>
      </c>
      <c r="H5707" t="s">
        <v>21445</v>
      </c>
      <c r="I5707" t="s">
        <v>21446</v>
      </c>
      <c r="J5707" s="1">
        <v>39817</v>
      </c>
      <c r="K5707" t="str">
        <f>IFERROR(VLOOKUP(F5707,english_mapping!A:B,2,FALSE),"NA")</f>
        <v>NA</v>
      </c>
      <c r="L5707" t="str">
        <f t="shared" si="89"/>
        <v>Advertising</v>
      </c>
    </row>
    <row r="5708" spans="1:12" x14ac:dyDescent="0.25">
      <c r="A5708" t="s">
        <v>21447</v>
      </c>
      <c r="B5708" t="s">
        <v>21448</v>
      </c>
      <c r="C5708" t="s">
        <v>21449</v>
      </c>
      <c r="D5708" t="s">
        <v>21450</v>
      </c>
      <c r="E5708" t="s">
        <v>14</v>
      </c>
      <c r="F5708" t="s">
        <v>124</v>
      </c>
      <c r="G5708" t="s">
        <v>125</v>
      </c>
      <c r="H5708" t="s">
        <v>126</v>
      </c>
      <c r="I5708" t="s">
        <v>126</v>
      </c>
      <c r="K5708" t="b">
        <f>IFERROR(VLOOKUP(F5708,english_mapping!A:B,2,FALSE),"NA")</f>
        <v>1</v>
      </c>
      <c r="L5708" t="str">
        <f t="shared" si="89"/>
        <v>Advertising</v>
      </c>
    </row>
    <row r="5709" spans="1:12" x14ac:dyDescent="0.25">
      <c r="A5709" t="s">
        <v>21451</v>
      </c>
      <c r="B5709" t="s">
        <v>21452</v>
      </c>
      <c r="C5709" t="s">
        <v>21453</v>
      </c>
      <c r="D5709" t="s">
        <v>552</v>
      </c>
      <c r="E5709" t="s">
        <v>205</v>
      </c>
      <c r="F5709" t="s">
        <v>161</v>
      </c>
      <c r="G5709" t="s">
        <v>5719</v>
      </c>
      <c r="H5709" t="s">
        <v>1257</v>
      </c>
      <c r="I5709" t="s">
        <v>21454</v>
      </c>
      <c r="J5709" s="1">
        <v>39089</v>
      </c>
      <c r="K5709" t="b">
        <f>IFERROR(VLOOKUP(F5709,english_mapping!A:B,2,FALSE),"NA")</f>
        <v>0</v>
      </c>
      <c r="L5709" t="str">
        <f t="shared" si="89"/>
        <v>Social Media</v>
      </c>
    </row>
    <row r="5710" spans="1:12" x14ac:dyDescent="0.25">
      <c r="A5710" t="s">
        <v>21455</v>
      </c>
      <c r="B5710" t="s">
        <v>21456</v>
      </c>
      <c r="C5710" t="s">
        <v>21457</v>
      </c>
      <c r="D5710" t="s">
        <v>130</v>
      </c>
      <c r="E5710" t="s">
        <v>701</v>
      </c>
      <c r="F5710" t="s">
        <v>33</v>
      </c>
      <c r="G5710">
        <v>22</v>
      </c>
      <c r="H5710" t="s">
        <v>34</v>
      </c>
      <c r="I5710" t="s">
        <v>34</v>
      </c>
      <c r="J5710" s="1">
        <v>36474</v>
      </c>
      <c r="K5710" t="b">
        <f>IFERROR(VLOOKUP(F5710,english_mapping!A:B,2,FALSE),"NA")</f>
        <v>0</v>
      </c>
      <c r="L5710" t="str">
        <f t="shared" si="89"/>
        <v>Search</v>
      </c>
    </row>
    <row r="5711" spans="1:12" x14ac:dyDescent="0.25">
      <c r="A5711" t="s">
        <v>21458</v>
      </c>
      <c r="B5711" t="s">
        <v>21459</v>
      </c>
      <c r="C5711" t="s">
        <v>21460</v>
      </c>
      <c r="D5711" t="s">
        <v>1119</v>
      </c>
      <c r="E5711" t="s">
        <v>14</v>
      </c>
      <c r="F5711" t="s">
        <v>33</v>
      </c>
      <c r="G5711">
        <v>22</v>
      </c>
      <c r="H5711" t="s">
        <v>34</v>
      </c>
      <c r="I5711" t="s">
        <v>34</v>
      </c>
      <c r="J5711" s="1">
        <v>39814</v>
      </c>
      <c r="K5711" t="b">
        <f>IFERROR(VLOOKUP(F5711,english_mapping!A:B,2,FALSE),"NA")</f>
        <v>0</v>
      </c>
      <c r="L5711" t="str">
        <f t="shared" si="89"/>
        <v>Enterprises</v>
      </c>
    </row>
    <row r="5712" spans="1:12" x14ac:dyDescent="0.25">
      <c r="A5712" t="s">
        <v>21461</v>
      </c>
      <c r="B5712" t="s">
        <v>21462</v>
      </c>
      <c r="C5712" t="s">
        <v>21463</v>
      </c>
      <c r="D5712" t="s">
        <v>552</v>
      </c>
      <c r="E5712" t="s">
        <v>14</v>
      </c>
      <c r="F5712" t="s">
        <v>33</v>
      </c>
      <c r="G5712">
        <v>22</v>
      </c>
      <c r="H5712" t="s">
        <v>34</v>
      </c>
      <c r="I5712" t="s">
        <v>34</v>
      </c>
      <c r="J5712" s="1">
        <v>38357</v>
      </c>
      <c r="K5712" t="b">
        <f>IFERROR(VLOOKUP(F5712,english_mapping!A:B,2,FALSE),"NA")</f>
        <v>0</v>
      </c>
      <c r="L5712" t="str">
        <f t="shared" si="89"/>
        <v>Social Media</v>
      </c>
    </row>
    <row r="5713" spans="1:12" x14ac:dyDescent="0.25">
      <c r="A5713" t="s">
        <v>21464</v>
      </c>
      <c r="B5713" t="s">
        <v>21465</v>
      </c>
      <c r="C5713" t="s">
        <v>21466</v>
      </c>
      <c r="D5713" t="s">
        <v>552</v>
      </c>
      <c r="E5713" t="s">
        <v>14</v>
      </c>
      <c r="F5713" t="s">
        <v>33</v>
      </c>
      <c r="G5713">
        <v>22</v>
      </c>
      <c r="H5713" t="s">
        <v>34</v>
      </c>
      <c r="I5713" t="s">
        <v>34</v>
      </c>
      <c r="J5713" s="1">
        <v>38353</v>
      </c>
      <c r="K5713" t="b">
        <f>IFERROR(VLOOKUP(F5713,english_mapping!A:B,2,FALSE),"NA")</f>
        <v>0</v>
      </c>
      <c r="L5713" t="str">
        <f t="shared" si="89"/>
        <v>Social Media</v>
      </c>
    </row>
    <row r="5714" spans="1:12" x14ac:dyDescent="0.25">
      <c r="A5714" t="s">
        <v>21467</v>
      </c>
      <c r="B5714" t="s">
        <v>21468</v>
      </c>
      <c r="C5714" t="s">
        <v>21469</v>
      </c>
      <c r="D5714" t="s">
        <v>45</v>
      </c>
      <c r="E5714" t="s">
        <v>14</v>
      </c>
      <c r="F5714" t="s">
        <v>12573</v>
      </c>
      <c r="G5714">
        <v>1</v>
      </c>
      <c r="H5714" t="s">
        <v>12574</v>
      </c>
      <c r="I5714" t="s">
        <v>12574</v>
      </c>
      <c r="K5714" t="b">
        <f>IFERROR(VLOOKUP(F5714,english_mapping!A:B,2,FALSE),"NA")</f>
        <v>0</v>
      </c>
      <c r="L5714" t="str">
        <f t="shared" si="89"/>
        <v>Games</v>
      </c>
    </row>
    <row r="5715" spans="1:12" x14ac:dyDescent="0.25">
      <c r="A5715" t="s">
        <v>21470</v>
      </c>
      <c r="B5715" t="s">
        <v>21471</v>
      </c>
      <c r="C5715" t="s">
        <v>21472</v>
      </c>
      <c r="D5715" t="s">
        <v>70</v>
      </c>
      <c r="E5715" t="s">
        <v>14</v>
      </c>
      <c r="K5715" t="str">
        <f>IFERROR(VLOOKUP(F5715,english_mapping!A:B,2,FALSE),"NA")</f>
        <v>NA</v>
      </c>
      <c r="L5715" t="str">
        <f t="shared" si="89"/>
        <v>E-Commerce</v>
      </c>
    </row>
    <row r="5716" spans="1:12" x14ac:dyDescent="0.25">
      <c r="A5716" t="s">
        <v>21473</v>
      </c>
      <c r="B5716" t="s">
        <v>21474</v>
      </c>
      <c r="C5716" t="s">
        <v>21475</v>
      </c>
      <c r="D5716" t="s">
        <v>21476</v>
      </c>
      <c r="E5716" t="s">
        <v>14</v>
      </c>
      <c r="F5716" t="s">
        <v>1087</v>
      </c>
      <c r="G5716">
        <v>2</v>
      </c>
      <c r="H5716" t="s">
        <v>1775</v>
      </c>
      <c r="I5716" t="s">
        <v>1775</v>
      </c>
      <c r="J5716" s="1">
        <v>38718</v>
      </c>
      <c r="K5716" t="b">
        <f>IFERROR(VLOOKUP(F5716,english_mapping!A:B,2,FALSE),"NA")</f>
        <v>0</v>
      </c>
      <c r="L5716" t="str">
        <f t="shared" si="89"/>
        <v>Android</v>
      </c>
    </row>
    <row r="5717" spans="1:12" x14ac:dyDescent="0.25">
      <c r="A5717" t="s">
        <v>21477</v>
      </c>
      <c r="B5717" t="s">
        <v>21478</v>
      </c>
      <c r="C5717" t="s">
        <v>21479</v>
      </c>
      <c r="D5717" t="s">
        <v>21480</v>
      </c>
      <c r="E5717" t="s">
        <v>14</v>
      </c>
      <c r="F5717" t="s">
        <v>21</v>
      </c>
      <c r="G5717" t="s">
        <v>84</v>
      </c>
      <c r="H5717" t="s">
        <v>3647</v>
      </c>
      <c r="I5717" t="s">
        <v>3647</v>
      </c>
      <c r="J5717" s="1">
        <v>42005</v>
      </c>
      <c r="K5717" t="b">
        <f>IFERROR(VLOOKUP(F5717,english_mapping!A:B,2,FALSE),"NA")</f>
        <v>1</v>
      </c>
      <c r="L5717" t="str">
        <f t="shared" si="89"/>
        <v>Health and Wellness</v>
      </c>
    </row>
    <row r="5718" spans="1:12" x14ac:dyDescent="0.25">
      <c r="A5718" t="s">
        <v>21481</v>
      </c>
      <c r="B5718" t="s">
        <v>21482</v>
      </c>
      <c r="C5718" t="s">
        <v>21483</v>
      </c>
      <c r="D5718" t="s">
        <v>89</v>
      </c>
      <c r="E5718" t="s">
        <v>14</v>
      </c>
      <c r="F5718" t="s">
        <v>33</v>
      </c>
      <c r="G5718">
        <v>19</v>
      </c>
      <c r="H5718" t="s">
        <v>1550</v>
      </c>
      <c r="I5718" t="s">
        <v>1955</v>
      </c>
      <c r="K5718" t="b">
        <f>IFERROR(VLOOKUP(F5718,english_mapping!A:B,2,FALSE),"NA")</f>
        <v>0</v>
      </c>
      <c r="L5718" t="str">
        <f t="shared" si="89"/>
        <v>Health and Wellness</v>
      </c>
    </row>
    <row r="5719" spans="1:12" x14ac:dyDescent="0.25">
      <c r="A5719" t="s">
        <v>21484</v>
      </c>
      <c r="B5719" t="s">
        <v>21485</v>
      </c>
      <c r="C5719" t="s">
        <v>21486</v>
      </c>
      <c r="D5719" t="s">
        <v>21487</v>
      </c>
      <c r="E5719" t="s">
        <v>14</v>
      </c>
      <c r="F5719" t="s">
        <v>33</v>
      </c>
      <c r="G5719">
        <v>23</v>
      </c>
      <c r="H5719" t="s">
        <v>179</v>
      </c>
      <c r="I5719" t="s">
        <v>179</v>
      </c>
      <c r="J5719" s="1">
        <v>38355</v>
      </c>
      <c r="K5719" t="b">
        <f>IFERROR(VLOOKUP(F5719,english_mapping!A:B,2,FALSE),"NA")</f>
        <v>0</v>
      </c>
      <c r="L5719" t="str">
        <f t="shared" si="89"/>
        <v>Classifieds</v>
      </c>
    </row>
    <row r="5720" spans="1:12" x14ac:dyDescent="0.25">
      <c r="A5720" t="s">
        <v>21488</v>
      </c>
      <c r="B5720" t="s">
        <v>21489</v>
      </c>
      <c r="C5720" t="s">
        <v>21490</v>
      </c>
      <c r="D5720" t="s">
        <v>70</v>
      </c>
      <c r="E5720" t="s">
        <v>14</v>
      </c>
      <c r="F5720" t="s">
        <v>33</v>
      </c>
      <c r="G5720">
        <v>22</v>
      </c>
      <c r="H5720" t="s">
        <v>34</v>
      </c>
      <c r="I5720" t="s">
        <v>34</v>
      </c>
      <c r="K5720" t="b">
        <f>IFERROR(VLOOKUP(F5720,english_mapping!A:B,2,FALSE),"NA")</f>
        <v>0</v>
      </c>
      <c r="L5720" t="str">
        <f t="shared" si="89"/>
        <v>E-Commerce</v>
      </c>
    </row>
    <row r="5721" spans="1:12" x14ac:dyDescent="0.25">
      <c r="A5721" t="s">
        <v>21491</v>
      </c>
      <c r="B5721" t="s">
        <v>21492</v>
      </c>
      <c r="C5721" t="s">
        <v>21493</v>
      </c>
      <c r="D5721" t="s">
        <v>1538</v>
      </c>
      <c r="E5721" t="s">
        <v>109</v>
      </c>
      <c r="F5721" t="s">
        <v>21</v>
      </c>
      <c r="G5721" t="s">
        <v>59</v>
      </c>
      <c r="H5721" t="s">
        <v>987</v>
      </c>
      <c r="I5721" t="s">
        <v>12887</v>
      </c>
      <c r="J5721" s="1">
        <v>35439</v>
      </c>
      <c r="K5721" t="b">
        <f>IFERROR(VLOOKUP(F5721,english_mapping!A:B,2,FALSE),"NA")</f>
        <v>1</v>
      </c>
      <c r="L5721" t="str">
        <f t="shared" si="89"/>
        <v>Security</v>
      </c>
    </row>
    <row r="5722" spans="1:12" x14ac:dyDescent="0.25">
      <c r="A5722" t="s">
        <v>21494</v>
      </c>
      <c r="B5722" t="s">
        <v>21495</v>
      </c>
      <c r="C5722" t="s">
        <v>21496</v>
      </c>
      <c r="D5722" t="s">
        <v>21497</v>
      </c>
      <c r="E5722" t="s">
        <v>14</v>
      </c>
      <c r="F5722" t="s">
        <v>21</v>
      </c>
      <c r="G5722" t="s">
        <v>59</v>
      </c>
      <c r="H5722" t="s">
        <v>60</v>
      </c>
      <c r="I5722" t="s">
        <v>66</v>
      </c>
      <c r="J5722" s="1">
        <v>40457</v>
      </c>
      <c r="K5722" t="b">
        <f>IFERROR(VLOOKUP(F5722,english_mapping!A:B,2,FALSE),"NA")</f>
        <v>1</v>
      </c>
      <c r="L5722" t="str">
        <f t="shared" si="89"/>
        <v>Apps</v>
      </c>
    </row>
    <row r="5723" spans="1:12" x14ac:dyDescent="0.25">
      <c r="A5723" t="s">
        <v>21498</v>
      </c>
      <c r="B5723" t="s">
        <v>21499</v>
      </c>
      <c r="D5723" t="s">
        <v>21500</v>
      </c>
      <c r="E5723" t="s">
        <v>14</v>
      </c>
      <c r="F5723" t="s">
        <v>21</v>
      </c>
      <c r="G5723" t="s">
        <v>285</v>
      </c>
      <c r="H5723" t="s">
        <v>587</v>
      </c>
      <c r="I5723" t="s">
        <v>587</v>
      </c>
      <c r="K5723" t="b">
        <f>IFERROR(VLOOKUP(F5723,english_mapping!A:B,2,FALSE),"NA")</f>
        <v>1</v>
      </c>
      <c r="L5723" t="str">
        <f t="shared" si="89"/>
        <v>Energy Management</v>
      </c>
    </row>
    <row r="5724" spans="1:12" x14ac:dyDescent="0.25">
      <c r="A5724" t="s">
        <v>21501</v>
      </c>
      <c r="B5724" t="s">
        <v>21502</v>
      </c>
      <c r="E5724" t="s">
        <v>205</v>
      </c>
      <c r="K5724" t="str">
        <f>IFERROR(VLOOKUP(F5724,english_mapping!A:B,2,FALSE),"NA")</f>
        <v>NA</v>
      </c>
      <c r="L5724">
        <f t="shared" si="89"/>
        <v>0</v>
      </c>
    </row>
    <row r="5725" spans="1:12" x14ac:dyDescent="0.25">
      <c r="A5725" t="s">
        <v>21503</v>
      </c>
      <c r="B5725" t="s">
        <v>21504</v>
      </c>
      <c r="C5725" t="s">
        <v>21505</v>
      </c>
      <c r="D5725" t="s">
        <v>2418</v>
      </c>
      <c r="E5725" t="s">
        <v>14</v>
      </c>
      <c r="F5725" t="s">
        <v>15</v>
      </c>
      <c r="G5725">
        <v>7</v>
      </c>
      <c r="H5725" t="s">
        <v>684</v>
      </c>
      <c r="I5725" t="s">
        <v>684</v>
      </c>
      <c r="J5725" s="1">
        <v>36892</v>
      </c>
      <c r="K5725" t="b">
        <f>IFERROR(VLOOKUP(F5725,english_mapping!A:B,2,FALSE),"NA")</f>
        <v>1</v>
      </c>
      <c r="L5725" t="str">
        <f t="shared" si="89"/>
        <v>Food Processing</v>
      </c>
    </row>
    <row r="5726" spans="1:12" x14ac:dyDescent="0.25">
      <c r="A5726" t="s">
        <v>21506</v>
      </c>
      <c r="B5726" t="s">
        <v>21507</v>
      </c>
      <c r="C5726" t="s">
        <v>21508</v>
      </c>
      <c r="D5726" t="s">
        <v>70</v>
      </c>
      <c r="E5726" t="s">
        <v>701</v>
      </c>
      <c r="F5726" t="s">
        <v>21</v>
      </c>
      <c r="G5726" t="s">
        <v>4078</v>
      </c>
      <c r="H5726" t="s">
        <v>4079</v>
      </c>
      <c r="I5726" t="s">
        <v>4080</v>
      </c>
      <c r="K5726" t="b">
        <f>IFERROR(VLOOKUP(F5726,english_mapping!A:B,2,FALSE),"NA")</f>
        <v>1</v>
      </c>
      <c r="L5726" t="str">
        <f t="shared" si="89"/>
        <v>E-Commerce</v>
      </c>
    </row>
    <row r="5727" spans="1:12" x14ac:dyDescent="0.25">
      <c r="A5727" t="s">
        <v>21509</v>
      </c>
      <c r="B5727" t="s">
        <v>21510</v>
      </c>
      <c r="C5727" t="s">
        <v>21511</v>
      </c>
      <c r="D5727" t="s">
        <v>21512</v>
      </c>
      <c r="E5727" t="s">
        <v>14</v>
      </c>
      <c r="F5727" t="s">
        <v>484</v>
      </c>
      <c r="H5727" t="s">
        <v>485</v>
      </c>
      <c r="I5727" t="s">
        <v>485</v>
      </c>
      <c r="J5727" t="s">
        <v>21513</v>
      </c>
      <c r="K5727" t="b">
        <f>IFERROR(VLOOKUP(F5727,english_mapping!A:B,2,FALSE),"NA")</f>
        <v>1</v>
      </c>
      <c r="L5727" t="str">
        <f t="shared" si="89"/>
        <v>Families</v>
      </c>
    </row>
    <row r="5728" spans="1:12" x14ac:dyDescent="0.25">
      <c r="A5728" t="s">
        <v>21514</v>
      </c>
      <c r="B5728" t="s">
        <v>21515</v>
      </c>
      <c r="C5728" t="s">
        <v>21516</v>
      </c>
      <c r="D5728" t="s">
        <v>356</v>
      </c>
      <c r="E5728" t="s">
        <v>14</v>
      </c>
      <c r="F5728" t="s">
        <v>21</v>
      </c>
      <c r="G5728" t="s">
        <v>101</v>
      </c>
      <c r="H5728" t="s">
        <v>3921</v>
      </c>
      <c r="I5728" t="s">
        <v>3921</v>
      </c>
      <c r="J5728" s="1">
        <v>41640</v>
      </c>
      <c r="K5728" t="b">
        <f>IFERROR(VLOOKUP(F5728,english_mapping!A:B,2,FALSE),"NA")</f>
        <v>1</v>
      </c>
      <c r="L5728" t="str">
        <f t="shared" si="89"/>
        <v>Manufacturing</v>
      </c>
    </row>
    <row r="5729" spans="1:12" x14ac:dyDescent="0.25">
      <c r="A5729" t="s">
        <v>21517</v>
      </c>
      <c r="B5729" t="s">
        <v>21518</v>
      </c>
      <c r="C5729" t="s">
        <v>21519</v>
      </c>
      <c r="D5729" t="s">
        <v>21520</v>
      </c>
      <c r="E5729" t="s">
        <v>14</v>
      </c>
      <c r="F5729" t="s">
        <v>1401</v>
      </c>
      <c r="G5729">
        <v>5</v>
      </c>
      <c r="H5729" t="s">
        <v>1402</v>
      </c>
      <c r="I5729" t="s">
        <v>1402</v>
      </c>
      <c r="J5729" s="1">
        <v>36526</v>
      </c>
      <c r="K5729" t="b">
        <f>IFERROR(VLOOKUP(F5729,english_mapping!A:B,2,FALSE),"NA")</f>
        <v>0</v>
      </c>
      <c r="L5729" t="str">
        <f t="shared" si="89"/>
        <v>Accounting</v>
      </c>
    </row>
    <row r="5730" spans="1:12" x14ac:dyDescent="0.25">
      <c r="A5730" t="s">
        <v>21521</v>
      </c>
      <c r="B5730" t="s">
        <v>21522</v>
      </c>
      <c r="C5730" t="s">
        <v>21523</v>
      </c>
      <c r="D5730" t="s">
        <v>21524</v>
      </c>
      <c r="E5730" t="s">
        <v>14</v>
      </c>
      <c r="F5730" t="s">
        <v>462</v>
      </c>
      <c r="G5730">
        <v>51</v>
      </c>
      <c r="H5730" t="s">
        <v>21525</v>
      </c>
      <c r="I5730" t="s">
        <v>21525</v>
      </c>
      <c r="J5730" s="1">
        <v>40551</v>
      </c>
      <c r="K5730" t="b">
        <f>IFERROR(VLOOKUP(F5730,english_mapping!A:B,2,FALSE),"NA")</f>
        <v>0</v>
      </c>
      <c r="L5730" t="str">
        <f t="shared" si="89"/>
        <v>Search</v>
      </c>
    </row>
    <row r="5731" spans="1:12" x14ac:dyDescent="0.25">
      <c r="A5731" t="s">
        <v>21526</v>
      </c>
      <c r="B5731" t="s">
        <v>21527</v>
      </c>
      <c r="C5731" t="s">
        <v>21528</v>
      </c>
      <c r="D5731" t="s">
        <v>552</v>
      </c>
      <c r="E5731" t="s">
        <v>205</v>
      </c>
      <c r="J5731" s="1">
        <v>41277</v>
      </c>
      <c r="K5731" t="str">
        <f>IFERROR(VLOOKUP(F5731,english_mapping!A:B,2,FALSE),"NA")</f>
        <v>NA</v>
      </c>
      <c r="L5731" t="str">
        <f t="shared" si="89"/>
        <v>Social Media</v>
      </c>
    </row>
    <row r="5732" spans="1:12" x14ac:dyDescent="0.25">
      <c r="A5732" t="s">
        <v>21529</v>
      </c>
      <c r="B5732" t="s">
        <v>21530</v>
      </c>
      <c r="C5732" t="s">
        <v>21531</v>
      </c>
      <c r="D5732" t="s">
        <v>21532</v>
      </c>
      <c r="E5732" t="s">
        <v>109</v>
      </c>
      <c r="F5732" t="s">
        <v>21</v>
      </c>
      <c r="G5732" t="s">
        <v>138</v>
      </c>
      <c r="H5732" t="s">
        <v>139</v>
      </c>
      <c r="I5732" t="s">
        <v>442</v>
      </c>
      <c r="J5732" s="1">
        <v>37987</v>
      </c>
      <c r="K5732" t="b">
        <f>IFERROR(VLOOKUP(F5732,english_mapping!A:B,2,FALSE),"NA")</f>
        <v>1</v>
      </c>
      <c r="L5732" t="str">
        <f t="shared" si="89"/>
        <v>Enterprise Software</v>
      </c>
    </row>
    <row r="5733" spans="1:12" x14ac:dyDescent="0.25">
      <c r="A5733" t="s">
        <v>21533</v>
      </c>
      <c r="B5733" t="s">
        <v>21534</v>
      </c>
      <c r="C5733" t="s">
        <v>21535</v>
      </c>
      <c r="D5733" t="s">
        <v>3563</v>
      </c>
      <c r="E5733" t="s">
        <v>14</v>
      </c>
      <c r="F5733" t="s">
        <v>21</v>
      </c>
      <c r="G5733" t="s">
        <v>59</v>
      </c>
      <c r="H5733" t="s">
        <v>60</v>
      </c>
      <c r="I5733" t="s">
        <v>5656</v>
      </c>
      <c r="K5733" t="b">
        <f>IFERROR(VLOOKUP(F5733,english_mapping!A:B,2,FALSE),"NA")</f>
        <v>1</v>
      </c>
      <c r="L5733" t="str">
        <f t="shared" si="89"/>
        <v>Pharmaceuticals</v>
      </c>
    </row>
    <row r="5734" spans="1:12" x14ac:dyDescent="0.25">
      <c r="A5734" t="s">
        <v>21536</v>
      </c>
      <c r="B5734" t="s">
        <v>21537</v>
      </c>
      <c r="C5734" t="s">
        <v>21538</v>
      </c>
      <c r="D5734" t="s">
        <v>21539</v>
      </c>
      <c r="E5734" t="s">
        <v>205</v>
      </c>
      <c r="F5734" t="s">
        <v>21</v>
      </c>
      <c r="G5734" t="s">
        <v>59</v>
      </c>
      <c r="H5734" t="s">
        <v>60</v>
      </c>
      <c r="I5734" t="s">
        <v>66</v>
      </c>
      <c r="J5734" s="1">
        <v>40492</v>
      </c>
      <c r="K5734" t="b">
        <f>IFERROR(VLOOKUP(F5734,english_mapping!A:B,2,FALSE),"NA")</f>
        <v>1</v>
      </c>
      <c r="L5734" t="str">
        <f t="shared" si="89"/>
        <v>E-Commerce</v>
      </c>
    </row>
    <row r="5735" spans="1:12" x14ac:dyDescent="0.25">
      <c r="A5735" t="s">
        <v>21540</v>
      </c>
      <c r="B5735" t="s">
        <v>21541</v>
      </c>
      <c r="C5735" t="s">
        <v>21542</v>
      </c>
      <c r="D5735" t="s">
        <v>21543</v>
      </c>
      <c r="E5735" t="s">
        <v>14</v>
      </c>
      <c r="F5735" t="s">
        <v>21</v>
      </c>
      <c r="G5735" t="s">
        <v>59</v>
      </c>
      <c r="H5735" t="s">
        <v>60</v>
      </c>
      <c r="I5735" t="s">
        <v>66</v>
      </c>
      <c r="J5735" s="1">
        <v>41649</v>
      </c>
      <c r="K5735" t="b">
        <f>IFERROR(VLOOKUP(F5735,english_mapping!A:B,2,FALSE),"NA")</f>
        <v>1</v>
      </c>
      <c r="L5735" t="str">
        <f t="shared" si="89"/>
        <v>Accounting</v>
      </c>
    </row>
    <row r="5736" spans="1:12" x14ac:dyDescent="0.25">
      <c r="A5736" t="s">
        <v>21544</v>
      </c>
      <c r="B5736" t="s">
        <v>21545</v>
      </c>
      <c r="C5736" t="s">
        <v>21546</v>
      </c>
      <c r="D5736" t="s">
        <v>38</v>
      </c>
      <c r="E5736" t="s">
        <v>14</v>
      </c>
      <c r="F5736" t="s">
        <v>560</v>
      </c>
      <c r="G5736">
        <v>60</v>
      </c>
      <c r="H5736" t="s">
        <v>5767</v>
      </c>
      <c r="I5736" t="s">
        <v>5767</v>
      </c>
      <c r="J5736" s="1">
        <v>41643</v>
      </c>
      <c r="K5736" t="b">
        <f>IFERROR(VLOOKUP(F5736,english_mapping!A:B,2,FALSE),"NA")</f>
        <v>0</v>
      </c>
      <c r="L5736" t="str">
        <f t="shared" si="89"/>
        <v>Software</v>
      </c>
    </row>
    <row r="5737" spans="1:12" x14ac:dyDescent="0.25">
      <c r="A5737" t="s">
        <v>21547</v>
      </c>
      <c r="B5737" t="s">
        <v>21548</v>
      </c>
      <c r="C5737" t="s">
        <v>21549</v>
      </c>
      <c r="D5737" t="s">
        <v>4017</v>
      </c>
      <c r="E5737" t="s">
        <v>205</v>
      </c>
      <c r="J5737" s="1">
        <v>39083</v>
      </c>
      <c r="K5737" t="str">
        <f>IFERROR(VLOOKUP(F5737,english_mapping!A:B,2,FALSE),"NA")</f>
        <v>NA</v>
      </c>
      <c r="L5737" t="str">
        <f t="shared" si="89"/>
        <v>Public Relations</v>
      </c>
    </row>
    <row r="5738" spans="1:12" x14ac:dyDescent="0.25">
      <c r="A5738" t="s">
        <v>21550</v>
      </c>
      <c r="B5738" t="s">
        <v>21551</v>
      </c>
      <c r="C5738" t="s">
        <v>21552</v>
      </c>
      <c r="D5738" t="s">
        <v>32</v>
      </c>
      <c r="E5738" t="s">
        <v>14</v>
      </c>
      <c r="F5738" t="s">
        <v>21</v>
      </c>
      <c r="G5738" t="s">
        <v>553</v>
      </c>
      <c r="H5738" t="s">
        <v>554</v>
      </c>
      <c r="I5738" t="s">
        <v>5676</v>
      </c>
      <c r="K5738" t="b">
        <f>IFERROR(VLOOKUP(F5738,english_mapping!A:B,2,FALSE),"NA")</f>
        <v>1</v>
      </c>
      <c r="L5738" t="str">
        <f t="shared" si="89"/>
        <v>Curated Web</v>
      </c>
    </row>
    <row r="5739" spans="1:12" x14ac:dyDescent="0.25">
      <c r="A5739" t="s">
        <v>21553</v>
      </c>
      <c r="B5739" t="s">
        <v>21554</v>
      </c>
      <c r="C5739" t="s">
        <v>21555</v>
      </c>
      <c r="D5739" t="s">
        <v>21556</v>
      </c>
      <c r="E5739" t="s">
        <v>109</v>
      </c>
      <c r="F5739" t="s">
        <v>649</v>
      </c>
      <c r="G5739">
        <v>7</v>
      </c>
      <c r="H5739" t="s">
        <v>948</v>
      </c>
      <c r="I5739" t="s">
        <v>948</v>
      </c>
      <c r="J5739" s="1">
        <v>38723</v>
      </c>
      <c r="K5739" t="b">
        <f>IFERROR(VLOOKUP(F5739,english_mapping!A:B,2,FALSE),"NA")</f>
        <v>1</v>
      </c>
      <c r="L5739" t="str">
        <f t="shared" si="89"/>
        <v>Games</v>
      </c>
    </row>
    <row r="5740" spans="1:12" x14ac:dyDescent="0.25">
      <c r="A5740" t="s">
        <v>21557</v>
      </c>
      <c r="B5740" t="s">
        <v>21558</v>
      </c>
      <c r="C5740" t="s">
        <v>21559</v>
      </c>
      <c r="D5740" t="s">
        <v>21560</v>
      </c>
      <c r="E5740" t="s">
        <v>14</v>
      </c>
      <c r="F5740" t="s">
        <v>21</v>
      </c>
      <c r="G5740" t="s">
        <v>434</v>
      </c>
      <c r="H5740" t="s">
        <v>1790</v>
      </c>
      <c r="I5740" t="s">
        <v>15846</v>
      </c>
      <c r="J5740" t="s">
        <v>3653</v>
      </c>
      <c r="K5740" t="b">
        <f>IFERROR(VLOOKUP(F5740,english_mapping!A:B,2,FALSE),"NA")</f>
        <v>1</v>
      </c>
      <c r="L5740" t="str">
        <f t="shared" si="89"/>
        <v>Consulting</v>
      </c>
    </row>
    <row r="5741" spans="1:12" x14ac:dyDescent="0.25">
      <c r="A5741" t="s">
        <v>21561</v>
      </c>
      <c r="B5741" t="s">
        <v>21562</v>
      </c>
      <c r="C5741" t="s">
        <v>21563</v>
      </c>
      <c r="D5741" t="s">
        <v>70</v>
      </c>
      <c r="E5741" t="s">
        <v>14</v>
      </c>
      <c r="F5741" t="s">
        <v>2323</v>
      </c>
      <c r="G5741">
        <v>34</v>
      </c>
      <c r="H5741" t="s">
        <v>2324</v>
      </c>
      <c r="I5741" t="s">
        <v>2324</v>
      </c>
      <c r="J5741" s="1">
        <v>40189</v>
      </c>
      <c r="K5741" t="b">
        <f>IFERROR(VLOOKUP(F5741,english_mapping!A:B,2,FALSE),"NA")</f>
        <v>0</v>
      </c>
      <c r="L5741" t="str">
        <f t="shared" si="89"/>
        <v>E-Commerce</v>
      </c>
    </row>
    <row r="5742" spans="1:12" x14ac:dyDescent="0.25">
      <c r="A5742" t="s">
        <v>21564</v>
      </c>
      <c r="B5742" t="s">
        <v>21565</v>
      </c>
      <c r="C5742" t="s">
        <v>21566</v>
      </c>
      <c r="D5742" t="s">
        <v>21567</v>
      </c>
      <c r="E5742" t="s">
        <v>14</v>
      </c>
      <c r="F5742" t="s">
        <v>21</v>
      </c>
      <c r="G5742" t="s">
        <v>2742</v>
      </c>
      <c r="H5742" t="s">
        <v>2743</v>
      </c>
      <c r="I5742" t="s">
        <v>2743</v>
      </c>
      <c r="J5742" s="1">
        <v>37987</v>
      </c>
      <c r="K5742" t="b">
        <f>IFERROR(VLOOKUP(F5742,english_mapping!A:B,2,FALSE),"NA")</f>
        <v>1</v>
      </c>
      <c r="L5742" t="str">
        <f t="shared" si="89"/>
        <v>Advertising</v>
      </c>
    </row>
    <row r="5743" spans="1:12" x14ac:dyDescent="0.25">
      <c r="A5743" t="s">
        <v>21568</v>
      </c>
      <c r="B5743" t="s">
        <v>21569</v>
      </c>
      <c r="C5743" t="s">
        <v>21570</v>
      </c>
      <c r="D5743" t="s">
        <v>21571</v>
      </c>
      <c r="E5743" t="s">
        <v>14</v>
      </c>
      <c r="F5743" t="s">
        <v>161</v>
      </c>
      <c r="G5743" t="s">
        <v>162</v>
      </c>
      <c r="H5743" t="s">
        <v>163</v>
      </c>
      <c r="I5743" t="s">
        <v>163</v>
      </c>
      <c r="K5743" t="b">
        <f>IFERROR(VLOOKUP(F5743,english_mapping!A:B,2,FALSE),"NA")</f>
        <v>0</v>
      </c>
      <c r="L5743" t="str">
        <f t="shared" si="89"/>
        <v>Internet</v>
      </c>
    </row>
    <row r="5744" spans="1:12" x14ac:dyDescent="0.25">
      <c r="A5744" t="s">
        <v>21572</v>
      </c>
      <c r="B5744" t="s">
        <v>21573</v>
      </c>
      <c r="D5744" t="s">
        <v>21574</v>
      </c>
      <c r="E5744" t="s">
        <v>14</v>
      </c>
      <c r="F5744" t="s">
        <v>124</v>
      </c>
      <c r="G5744" t="s">
        <v>125</v>
      </c>
      <c r="H5744" t="s">
        <v>126</v>
      </c>
      <c r="I5744" t="s">
        <v>126</v>
      </c>
      <c r="J5744" s="1">
        <v>40909</v>
      </c>
      <c r="K5744" t="b">
        <f>IFERROR(VLOOKUP(F5744,english_mapping!A:B,2,FALSE),"NA")</f>
        <v>1</v>
      </c>
      <c r="L5744" t="str">
        <f t="shared" si="89"/>
        <v>Advertising</v>
      </c>
    </row>
    <row r="5745" spans="1:12" x14ac:dyDescent="0.25">
      <c r="A5745" t="s">
        <v>21575</v>
      </c>
      <c r="B5745" t="s">
        <v>21576</v>
      </c>
      <c r="C5745" t="s">
        <v>21577</v>
      </c>
      <c r="D5745" t="s">
        <v>780</v>
      </c>
      <c r="E5745" t="s">
        <v>701</v>
      </c>
      <c r="F5745" t="s">
        <v>52</v>
      </c>
      <c r="G5745" t="s">
        <v>53</v>
      </c>
      <c r="H5745" t="s">
        <v>6906</v>
      </c>
      <c r="I5745" t="s">
        <v>6906</v>
      </c>
      <c r="J5745" s="1">
        <v>28856</v>
      </c>
      <c r="K5745" t="b">
        <f>IFERROR(VLOOKUP(F5745,english_mapping!A:B,2,FALSE),"NA")</f>
        <v>1</v>
      </c>
      <c r="L5745" t="str">
        <f t="shared" si="89"/>
        <v>Clean Technology</v>
      </c>
    </row>
    <row r="5746" spans="1:12" x14ac:dyDescent="0.25">
      <c r="A5746" t="s">
        <v>21578</v>
      </c>
      <c r="B5746" t="s">
        <v>21579</v>
      </c>
      <c r="C5746" t="s">
        <v>21580</v>
      </c>
      <c r="D5746" t="s">
        <v>21581</v>
      </c>
      <c r="E5746" t="s">
        <v>109</v>
      </c>
      <c r="F5746" t="s">
        <v>21</v>
      </c>
      <c r="G5746" t="s">
        <v>101</v>
      </c>
      <c r="H5746" t="s">
        <v>102</v>
      </c>
      <c r="I5746" t="s">
        <v>103</v>
      </c>
      <c r="J5746" s="1">
        <v>39083</v>
      </c>
      <c r="K5746" t="b">
        <f>IFERROR(VLOOKUP(F5746,english_mapping!A:B,2,FALSE),"NA")</f>
        <v>1</v>
      </c>
      <c r="L5746" t="str">
        <f t="shared" si="89"/>
        <v>Financial Services</v>
      </c>
    </row>
    <row r="5747" spans="1:12" x14ac:dyDescent="0.25">
      <c r="A5747" t="s">
        <v>21582</v>
      </c>
      <c r="B5747" t="s">
        <v>21583</v>
      </c>
      <c r="C5747" t="s">
        <v>21584</v>
      </c>
      <c r="D5747" t="s">
        <v>755</v>
      </c>
      <c r="E5747" t="s">
        <v>205</v>
      </c>
      <c r="F5747" t="s">
        <v>21</v>
      </c>
      <c r="G5747" t="s">
        <v>131</v>
      </c>
      <c r="H5747" t="s">
        <v>132</v>
      </c>
      <c r="I5747" t="s">
        <v>1139</v>
      </c>
      <c r="J5747" s="1">
        <v>39083</v>
      </c>
      <c r="K5747" t="b">
        <f>IFERROR(VLOOKUP(F5747,english_mapping!A:B,2,FALSE),"NA")</f>
        <v>1</v>
      </c>
      <c r="L5747" t="str">
        <f t="shared" si="89"/>
        <v>Hardware + Software</v>
      </c>
    </row>
    <row r="5748" spans="1:12" x14ac:dyDescent="0.25">
      <c r="A5748" t="s">
        <v>21585</v>
      </c>
      <c r="B5748" t="s">
        <v>21586</v>
      </c>
      <c r="C5748" t="s">
        <v>21587</v>
      </c>
      <c r="D5748" t="s">
        <v>21588</v>
      </c>
      <c r="E5748" t="s">
        <v>14</v>
      </c>
      <c r="F5748" t="s">
        <v>21</v>
      </c>
      <c r="G5748" t="s">
        <v>101</v>
      </c>
      <c r="H5748" t="s">
        <v>102</v>
      </c>
      <c r="I5748" t="s">
        <v>103</v>
      </c>
      <c r="K5748" t="b">
        <f>IFERROR(VLOOKUP(F5748,english_mapping!A:B,2,FALSE),"NA")</f>
        <v>1</v>
      </c>
      <c r="L5748" t="str">
        <f t="shared" si="89"/>
        <v>Apps</v>
      </c>
    </row>
    <row r="5749" spans="1:12" x14ac:dyDescent="0.25">
      <c r="A5749" t="s">
        <v>21589</v>
      </c>
      <c r="B5749" t="s">
        <v>21590</v>
      </c>
      <c r="C5749" t="s">
        <v>21591</v>
      </c>
      <c r="D5749" t="s">
        <v>731</v>
      </c>
      <c r="E5749" t="s">
        <v>14</v>
      </c>
      <c r="F5749" t="s">
        <v>21</v>
      </c>
      <c r="G5749" t="s">
        <v>101</v>
      </c>
      <c r="H5749" t="s">
        <v>102</v>
      </c>
      <c r="I5749" t="s">
        <v>103</v>
      </c>
      <c r="J5749" s="1">
        <v>40909</v>
      </c>
      <c r="K5749" t="b">
        <f>IFERROR(VLOOKUP(F5749,english_mapping!A:B,2,FALSE),"NA")</f>
        <v>1</v>
      </c>
      <c r="L5749" t="str">
        <f t="shared" si="89"/>
        <v>Finance</v>
      </c>
    </row>
    <row r="5750" spans="1:12" x14ac:dyDescent="0.25">
      <c r="A5750" t="s">
        <v>21592</v>
      </c>
      <c r="B5750" t="s">
        <v>21593</v>
      </c>
      <c r="C5750" t="s">
        <v>21594</v>
      </c>
      <c r="D5750" t="s">
        <v>21595</v>
      </c>
      <c r="E5750" t="s">
        <v>14</v>
      </c>
      <c r="F5750" t="s">
        <v>21</v>
      </c>
      <c r="G5750" t="s">
        <v>379</v>
      </c>
      <c r="H5750" t="s">
        <v>380</v>
      </c>
      <c r="I5750" t="s">
        <v>380</v>
      </c>
      <c r="K5750" t="b">
        <f>IFERROR(VLOOKUP(F5750,english_mapping!A:B,2,FALSE),"NA")</f>
        <v>1</v>
      </c>
      <c r="L5750" t="str">
        <f t="shared" si="89"/>
        <v>Apps</v>
      </c>
    </row>
    <row r="5751" spans="1:12" x14ac:dyDescent="0.25">
      <c r="A5751" t="s">
        <v>21596</v>
      </c>
      <c r="B5751" t="s">
        <v>21597</v>
      </c>
      <c r="C5751" t="s">
        <v>21598</v>
      </c>
      <c r="D5751" t="s">
        <v>21599</v>
      </c>
      <c r="E5751" t="s">
        <v>14</v>
      </c>
      <c r="F5751" t="s">
        <v>649</v>
      </c>
      <c r="G5751">
        <v>7</v>
      </c>
      <c r="H5751" t="s">
        <v>948</v>
      </c>
      <c r="I5751" t="s">
        <v>948</v>
      </c>
      <c r="J5751" s="1">
        <v>40181</v>
      </c>
      <c r="K5751" t="b">
        <f>IFERROR(VLOOKUP(F5751,english_mapping!A:B,2,FALSE),"NA")</f>
        <v>1</v>
      </c>
      <c r="L5751" t="str">
        <f t="shared" si="89"/>
        <v>Games</v>
      </c>
    </row>
    <row r="5752" spans="1:12" x14ac:dyDescent="0.25">
      <c r="A5752" t="s">
        <v>21600</v>
      </c>
      <c r="B5752" t="s">
        <v>21601</v>
      </c>
      <c r="C5752" t="s">
        <v>21602</v>
      </c>
      <c r="D5752" t="s">
        <v>21603</v>
      </c>
      <c r="E5752" t="s">
        <v>14</v>
      </c>
      <c r="J5752" t="s">
        <v>21604</v>
      </c>
      <c r="K5752" t="str">
        <f>IFERROR(VLOOKUP(F5752,english_mapping!A:B,2,FALSE),"NA")</f>
        <v>NA</v>
      </c>
      <c r="L5752" t="str">
        <f t="shared" si="89"/>
        <v>Art</v>
      </c>
    </row>
    <row r="5753" spans="1:12" x14ac:dyDescent="0.25">
      <c r="A5753" t="s">
        <v>21605</v>
      </c>
      <c r="B5753" t="s">
        <v>21606</v>
      </c>
      <c r="C5753" t="s">
        <v>21607</v>
      </c>
      <c r="D5753" t="s">
        <v>21608</v>
      </c>
      <c r="E5753" t="s">
        <v>14</v>
      </c>
      <c r="F5753" t="s">
        <v>21</v>
      </c>
      <c r="G5753" t="s">
        <v>1428</v>
      </c>
      <c r="H5753" t="s">
        <v>3950</v>
      </c>
      <c r="I5753" t="s">
        <v>3950</v>
      </c>
      <c r="J5753" s="1">
        <v>38268</v>
      </c>
      <c r="K5753" t="b">
        <f>IFERROR(VLOOKUP(F5753,english_mapping!A:B,2,FALSE),"NA")</f>
        <v>1</v>
      </c>
      <c r="L5753" t="str">
        <f t="shared" si="89"/>
        <v>Health Care</v>
      </c>
    </row>
    <row r="5754" spans="1:12" x14ac:dyDescent="0.25">
      <c r="A5754" t="s">
        <v>21609</v>
      </c>
      <c r="B5754" t="s">
        <v>21610</v>
      </c>
      <c r="C5754" t="s">
        <v>21611</v>
      </c>
      <c r="D5754" t="s">
        <v>21612</v>
      </c>
      <c r="E5754" t="s">
        <v>14</v>
      </c>
      <c r="F5754" t="s">
        <v>21</v>
      </c>
      <c r="G5754" t="s">
        <v>206</v>
      </c>
      <c r="H5754" t="s">
        <v>7094</v>
      </c>
      <c r="I5754" t="s">
        <v>7094</v>
      </c>
      <c r="J5754" s="1">
        <v>41640</v>
      </c>
      <c r="K5754" t="b">
        <f>IFERROR(VLOOKUP(F5754,english_mapping!A:B,2,FALSE),"NA")</f>
        <v>1</v>
      </c>
      <c r="L5754" t="str">
        <f t="shared" si="89"/>
        <v>Collaboration</v>
      </c>
    </row>
    <row r="5755" spans="1:12" x14ac:dyDescent="0.25">
      <c r="A5755" t="s">
        <v>21613</v>
      </c>
      <c r="B5755" t="s">
        <v>21614</v>
      </c>
      <c r="C5755" t="s">
        <v>21615</v>
      </c>
      <c r="D5755" t="s">
        <v>8726</v>
      </c>
      <c r="E5755" t="s">
        <v>14</v>
      </c>
      <c r="F5755" t="s">
        <v>9579</v>
      </c>
      <c r="G5755">
        <v>25</v>
      </c>
      <c r="H5755" t="s">
        <v>9580</v>
      </c>
      <c r="I5755" t="s">
        <v>9580</v>
      </c>
      <c r="K5755" t="b">
        <f>IFERROR(VLOOKUP(F5755,english_mapping!A:B,2,FALSE),"NA")</f>
        <v>0</v>
      </c>
      <c r="L5755" t="str">
        <f t="shared" si="89"/>
        <v>Electronics</v>
      </c>
    </row>
    <row r="5756" spans="1:12" x14ac:dyDescent="0.25">
      <c r="A5756" t="s">
        <v>21616</v>
      </c>
      <c r="B5756" t="s">
        <v>21617</v>
      </c>
      <c r="D5756" t="s">
        <v>21618</v>
      </c>
      <c r="E5756" t="s">
        <v>205</v>
      </c>
      <c r="F5756" t="s">
        <v>21</v>
      </c>
      <c r="G5756" t="s">
        <v>1105</v>
      </c>
      <c r="H5756" t="s">
        <v>1106</v>
      </c>
      <c r="I5756" t="s">
        <v>9239</v>
      </c>
      <c r="J5756" s="1">
        <v>33604</v>
      </c>
      <c r="K5756" t="b">
        <f>IFERROR(VLOOKUP(F5756,english_mapping!A:B,2,FALSE),"NA")</f>
        <v>1</v>
      </c>
      <c r="L5756" t="str">
        <f t="shared" si="89"/>
        <v>Auto</v>
      </c>
    </row>
    <row r="5757" spans="1:12" x14ac:dyDescent="0.25">
      <c r="A5757" t="s">
        <v>21619</v>
      </c>
      <c r="B5757" t="s">
        <v>21620</v>
      </c>
      <c r="C5757" t="s">
        <v>21621</v>
      </c>
      <c r="D5757" t="s">
        <v>19199</v>
      </c>
      <c r="E5757" t="s">
        <v>205</v>
      </c>
      <c r="F5757" t="s">
        <v>12573</v>
      </c>
      <c r="G5757">
        <v>1</v>
      </c>
      <c r="H5757" t="s">
        <v>12574</v>
      </c>
      <c r="I5757" t="s">
        <v>12574</v>
      </c>
      <c r="J5757" s="1">
        <v>35431</v>
      </c>
      <c r="K5757" t="b">
        <f>IFERROR(VLOOKUP(F5757,english_mapping!A:B,2,FALSE),"NA")</f>
        <v>0</v>
      </c>
      <c r="L5757" t="str">
        <f t="shared" si="89"/>
        <v>Ticketing</v>
      </c>
    </row>
    <row r="5758" spans="1:12" x14ac:dyDescent="0.25">
      <c r="A5758" t="s">
        <v>21622</v>
      </c>
      <c r="B5758" t="s">
        <v>21623</v>
      </c>
      <c r="C5758" t="s">
        <v>21624</v>
      </c>
      <c r="D5758" t="s">
        <v>21625</v>
      </c>
      <c r="E5758" t="s">
        <v>14</v>
      </c>
      <c r="F5758" t="s">
        <v>661</v>
      </c>
      <c r="G5758">
        <v>16</v>
      </c>
      <c r="H5758" t="s">
        <v>21626</v>
      </c>
      <c r="I5758" t="s">
        <v>21626</v>
      </c>
      <c r="J5758" t="s">
        <v>10983</v>
      </c>
      <c r="K5758" t="b">
        <f>IFERROR(VLOOKUP(F5758,english_mapping!A:B,2,FALSE),"NA")</f>
        <v>0</v>
      </c>
      <c r="L5758" t="str">
        <f t="shared" si="89"/>
        <v>Gamification</v>
      </c>
    </row>
    <row r="5759" spans="1:12" x14ac:dyDescent="0.25">
      <c r="A5759" t="s">
        <v>21627</v>
      </c>
      <c r="B5759" t="s">
        <v>21628</v>
      </c>
      <c r="C5759" t="s">
        <v>21629</v>
      </c>
      <c r="D5759" t="s">
        <v>3661</v>
      </c>
      <c r="E5759" t="s">
        <v>14</v>
      </c>
      <c r="F5759" t="s">
        <v>21</v>
      </c>
      <c r="G5759" t="s">
        <v>59</v>
      </c>
      <c r="H5759" t="s">
        <v>60</v>
      </c>
      <c r="I5759" t="s">
        <v>4214</v>
      </c>
      <c r="J5759" s="1">
        <v>40179</v>
      </c>
      <c r="K5759" t="b">
        <f>IFERROR(VLOOKUP(F5759,english_mapping!A:B,2,FALSE),"NA")</f>
        <v>1</v>
      </c>
      <c r="L5759" t="str">
        <f t="shared" si="89"/>
        <v>Biotechnology</v>
      </c>
    </row>
    <row r="5760" spans="1:12" x14ac:dyDescent="0.25">
      <c r="A5760" t="s">
        <v>21630</v>
      </c>
      <c r="B5760" t="s">
        <v>21631</v>
      </c>
      <c r="C5760" t="s">
        <v>21632</v>
      </c>
      <c r="D5760" t="s">
        <v>21633</v>
      </c>
      <c r="E5760" t="s">
        <v>14</v>
      </c>
      <c r="F5760" t="s">
        <v>21</v>
      </c>
      <c r="G5760" t="s">
        <v>1035</v>
      </c>
      <c r="H5760" t="s">
        <v>6519</v>
      </c>
      <c r="I5760" t="s">
        <v>21634</v>
      </c>
      <c r="J5760" s="1">
        <v>42005</v>
      </c>
      <c r="K5760" t="b">
        <f>IFERROR(VLOOKUP(F5760,english_mapping!A:B,2,FALSE),"NA")</f>
        <v>1</v>
      </c>
      <c r="L5760" t="str">
        <f t="shared" si="89"/>
        <v>Automotive</v>
      </c>
    </row>
    <row r="5761" spans="1:12" x14ac:dyDescent="0.25">
      <c r="A5761" t="s">
        <v>21635</v>
      </c>
      <c r="B5761" t="s">
        <v>21636</v>
      </c>
      <c r="C5761" t="s">
        <v>21637</v>
      </c>
      <c r="D5761" t="s">
        <v>70</v>
      </c>
      <c r="E5761" t="s">
        <v>14</v>
      </c>
      <c r="F5761" t="s">
        <v>33</v>
      </c>
      <c r="G5761">
        <v>30</v>
      </c>
      <c r="H5761" t="s">
        <v>2780</v>
      </c>
      <c r="I5761" t="s">
        <v>2780</v>
      </c>
      <c r="K5761" t="b">
        <f>IFERROR(VLOOKUP(F5761,english_mapping!A:B,2,FALSE),"NA")</f>
        <v>0</v>
      </c>
      <c r="L5761" t="str">
        <f t="shared" si="89"/>
        <v>E-Commerce</v>
      </c>
    </row>
    <row r="5762" spans="1:12" x14ac:dyDescent="0.25">
      <c r="A5762" t="s">
        <v>21638</v>
      </c>
      <c r="B5762" t="s">
        <v>21639</v>
      </c>
      <c r="C5762" t="s">
        <v>21640</v>
      </c>
      <c r="D5762" t="s">
        <v>32</v>
      </c>
      <c r="E5762" t="s">
        <v>14</v>
      </c>
      <c r="F5762" t="s">
        <v>21</v>
      </c>
      <c r="G5762" t="s">
        <v>117</v>
      </c>
      <c r="H5762" t="s">
        <v>118</v>
      </c>
      <c r="I5762" t="s">
        <v>118</v>
      </c>
      <c r="J5762" s="1">
        <v>39448</v>
      </c>
      <c r="K5762" t="b">
        <f>IFERROR(VLOOKUP(F5762,english_mapping!A:B,2,FALSE),"NA")</f>
        <v>1</v>
      </c>
      <c r="L5762" t="str">
        <f t="shared" si="89"/>
        <v>Curated Web</v>
      </c>
    </row>
    <row r="5763" spans="1:12" x14ac:dyDescent="0.25">
      <c r="A5763" t="s">
        <v>21641</v>
      </c>
      <c r="B5763" t="s">
        <v>21642</v>
      </c>
      <c r="C5763" t="s">
        <v>21643</v>
      </c>
      <c r="D5763" t="s">
        <v>21644</v>
      </c>
      <c r="E5763" t="s">
        <v>14</v>
      </c>
      <c r="F5763" t="s">
        <v>4980</v>
      </c>
      <c r="H5763" t="s">
        <v>4981</v>
      </c>
      <c r="I5763" t="s">
        <v>4981</v>
      </c>
      <c r="J5763" s="1">
        <v>41642</v>
      </c>
      <c r="K5763" t="b">
        <f>IFERROR(VLOOKUP(F5763,english_mapping!A:B,2,FALSE),"NA")</f>
        <v>1</v>
      </c>
      <c r="L5763" t="str">
        <f t="shared" si="89"/>
        <v>Apps</v>
      </c>
    </row>
    <row r="5764" spans="1:12" x14ac:dyDescent="0.25">
      <c r="A5764" t="s">
        <v>21645</v>
      </c>
      <c r="B5764" t="s">
        <v>21646</v>
      </c>
      <c r="C5764" t="s">
        <v>21647</v>
      </c>
      <c r="D5764" t="s">
        <v>17241</v>
      </c>
      <c r="E5764" t="s">
        <v>14</v>
      </c>
      <c r="F5764" t="s">
        <v>21</v>
      </c>
      <c r="G5764" t="s">
        <v>1360</v>
      </c>
      <c r="H5764" t="s">
        <v>1361</v>
      </c>
      <c r="I5764" t="s">
        <v>3755</v>
      </c>
      <c r="J5764" t="s">
        <v>21648</v>
      </c>
      <c r="K5764" t="b">
        <f>IFERROR(VLOOKUP(F5764,english_mapping!A:B,2,FALSE),"NA")</f>
        <v>1</v>
      </c>
      <c r="L5764" t="str">
        <f t="shared" ref="L5764:L5827" si="90">IFERROR(LEFT(D5764,(FIND("|",D5764))-1),D5764)</f>
        <v>Human Resources</v>
      </c>
    </row>
    <row r="5765" spans="1:12" x14ac:dyDescent="0.25">
      <c r="A5765" t="s">
        <v>21649</v>
      </c>
      <c r="B5765" t="s">
        <v>21650</v>
      </c>
      <c r="C5765" t="s">
        <v>21651</v>
      </c>
      <c r="D5765" t="s">
        <v>21652</v>
      </c>
      <c r="E5765" t="s">
        <v>14</v>
      </c>
      <c r="F5765" t="s">
        <v>484</v>
      </c>
      <c r="H5765" t="s">
        <v>485</v>
      </c>
      <c r="I5765" t="s">
        <v>485</v>
      </c>
      <c r="J5765" t="s">
        <v>21653</v>
      </c>
      <c r="K5765" t="b">
        <f>IFERROR(VLOOKUP(F5765,english_mapping!A:B,2,FALSE),"NA")</f>
        <v>1</v>
      </c>
      <c r="L5765" t="str">
        <f t="shared" si="90"/>
        <v>Corporate Training</v>
      </c>
    </row>
    <row r="5766" spans="1:12" x14ac:dyDescent="0.25">
      <c r="A5766" t="s">
        <v>21654</v>
      </c>
      <c r="B5766" t="s">
        <v>21655</v>
      </c>
      <c r="C5766" t="s">
        <v>21656</v>
      </c>
      <c r="D5766" t="s">
        <v>21657</v>
      </c>
      <c r="E5766" t="s">
        <v>14</v>
      </c>
      <c r="F5766" t="s">
        <v>21</v>
      </c>
      <c r="G5766" t="s">
        <v>6276</v>
      </c>
      <c r="J5766" s="1">
        <v>41651</v>
      </c>
      <c r="K5766" t="b">
        <f>IFERROR(VLOOKUP(F5766,english_mapping!A:B,2,FALSE),"NA")</f>
        <v>1</v>
      </c>
      <c r="L5766" t="str">
        <f t="shared" si="90"/>
        <v>Social Media Platforms</v>
      </c>
    </row>
    <row r="5767" spans="1:12" x14ac:dyDescent="0.25">
      <c r="A5767" t="s">
        <v>21658</v>
      </c>
      <c r="B5767" t="s">
        <v>21659</v>
      </c>
      <c r="C5767" t="s">
        <v>21660</v>
      </c>
      <c r="D5767" t="s">
        <v>21661</v>
      </c>
      <c r="E5767" t="s">
        <v>14</v>
      </c>
      <c r="F5767" t="s">
        <v>365</v>
      </c>
      <c r="G5767">
        <v>26</v>
      </c>
      <c r="H5767" t="s">
        <v>366</v>
      </c>
      <c r="I5767" t="s">
        <v>366</v>
      </c>
      <c r="J5767" s="1">
        <v>39087</v>
      </c>
      <c r="K5767" t="b">
        <f>IFERROR(VLOOKUP(F5767,english_mapping!A:B,2,FALSE),"NA")</f>
        <v>0</v>
      </c>
      <c r="L5767" t="str">
        <f t="shared" si="90"/>
        <v>Mobile</v>
      </c>
    </row>
    <row r="5768" spans="1:12" x14ac:dyDescent="0.25">
      <c r="A5768" t="s">
        <v>21662</v>
      </c>
      <c r="B5768" t="s">
        <v>21663</v>
      </c>
      <c r="C5768" t="s">
        <v>21664</v>
      </c>
      <c r="D5768" t="s">
        <v>316</v>
      </c>
      <c r="E5768" t="s">
        <v>14</v>
      </c>
      <c r="J5768" s="1">
        <v>41640</v>
      </c>
      <c r="K5768" t="str">
        <f>IFERROR(VLOOKUP(F5768,english_mapping!A:B,2,FALSE),"NA")</f>
        <v>NA</v>
      </c>
      <c r="L5768" t="str">
        <f t="shared" si="90"/>
        <v>Internet</v>
      </c>
    </row>
    <row r="5769" spans="1:12" x14ac:dyDescent="0.25">
      <c r="A5769" t="s">
        <v>21665</v>
      </c>
      <c r="B5769" t="s">
        <v>21666</v>
      </c>
      <c r="C5769" t="s">
        <v>21667</v>
      </c>
      <c r="D5769" t="s">
        <v>21668</v>
      </c>
      <c r="E5769" t="s">
        <v>14</v>
      </c>
      <c r="J5769" t="s">
        <v>914</v>
      </c>
      <c r="K5769" t="str">
        <f>IFERROR(VLOOKUP(F5769,english_mapping!A:B,2,FALSE),"NA")</f>
        <v>NA</v>
      </c>
      <c r="L5769" t="str">
        <f t="shared" si="90"/>
        <v>Communities</v>
      </c>
    </row>
    <row r="5770" spans="1:12" x14ac:dyDescent="0.25">
      <c r="A5770" t="s">
        <v>21669</v>
      </c>
      <c r="B5770" t="s">
        <v>21670</v>
      </c>
      <c r="C5770" t="s">
        <v>21671</v>
      </c>
      <c r="D5770" t="s">
        <v>21672</v>
      </c>
      <c r="E5770" t="s">
        <v>14</v>
      </c>
      <c r="F5770" t="s">
        <v>4980</v>
      </c>
      <c r="H5770" t="s">
        <v>14077</v>
      </c>
      <c r="I5770" t="s">
        <v>14077</v>
      </c>
      <c r="J5770" s="1">
        <v>36526</v>
      </c>
      <c r="K5770" t="b">
        <f>IFERROR(VLOOKUP(F5770,english_mapping!A:B,2,FALSE),"NA")</f>
        <v>1</v>
      </c>
      <c r="L5770" t="str">
        <f t="shared" si="90"/>
        <v>Business Services</v>
      </c>
    </row>
    <row r="5771" spans="1:12" x14ac:dyDescent="0.25">
      <c r="A5771" t="s">
        <v>21673</v>
      </c>
      <c r="B5771" t="s">
        <v>21674</v>
      </c>
      <c r="C5771" t="s">
        <v>21675</v>
      </c>
      <c r="D5771" t="s">
        <v>21676</v>
      </c>
      <c r="E5771" t="s">
        <v>14</v>
      </c>
      <c r="F5771" t="s">
        <v>1087</v>
      </c>
      <c r="G5771">
        <v>5</v>
      </c>
      <c r="H5771" t="s">
        <v>1088</v>
      </c>
      <c r="I5771" t="s">
        <v>1088</v>
      </c>
      <c r="J5771" t="s">
        <v>21677</v>
      </c>
      <c r="K5771" t="b">
        <f>IFERROR(VLOOKUP(F5771,english_mapping!A:B,2,FALSE),"NA")</f>
        <v>0</v>
      </c>
      <c r="L5771" t="str">
        <f t="shared" si="90"/>
        <v>Algorithms</v>
      </c>
    </row>
    <row r="5772" spans="1:12" x14ac:dyDescent="0.25">
      <c r="A5772" t="s">
        <v>21678</v>
      </c>
      <c r="B5772" t="s">
        <v>21679</v>
      </c>
      <c r="C5772" t="s">
        <v>21680</v>
      </c>
      <c r="D5772" t="s">
        <v>262</v>
      </c>
      <c r="E5772" t="s">
        <v>14</v>
      </c>
      <c r="F5772" t="s">
        <v>21</v>
      </c>
      <c r="G5772" t="s">
        <v>59</v>
      </c>
      <c r="H5772" t="s">
        <v>60</v>
      </c>
      <c r="I5772" t="s">
        <v>1186</v>
      </c>
      <c r="J5772" s="1">
        <v>39448</v>
      </c>
      <c r="K5772" t="b">
        <f>IFERROR(VLOOKUP(F5772,english_mapping!A:B,2,FALSE),"NA")</f>
        <v>1</v>
      </c>
      <c r="L5772" t="str">
        <f t="shared" si="90"/>
        <v>Enterprise Software</v>
      </c>
    </row>
    <row r="5773" spans="1:12" x14ac:dyDescent="0.25">
      <c r="A5773" t="s">
        <v>21681</v>
      </c>
      <c r="B5773" t="s">
        <v>21682</v>
      </c>
      <c r="C5773" t="s">
        <v>21683</v>
      </c>
      <c r="D5773" t="s">
        <v>21684</v>
      </c>
      <c r="E5773" t="s">
        <v>14</v>
      </c>
      <c r="F5773" t="s">
        <v>661</v>
      </c>
      <c r="G5773">
        <v>7</v>
      </c>
      <c r="H5773" t="s">
        <v>9755</v>
      </c>
      <c r="I5773" t="s">
        <v>16353</v>
      </c>
      <c r="J5773" s="1">
        <v>40916</v>
      </c>
      <c r="K5773" t="b">
        <f>IFERROR(VLOOKUP(F5773,english_mapping!A:B,2,FALSE),"NA")</f>
        <v>0</v>
      </c>
      <c r="L5773" t="str">
        <f t="shared" si="90"/>
        <v>Events</v>
      </c>
    </row>
    <row r="5774" spans="1:12" x14ac:dyDescent="0.25">
      <c r="A5774" t="s">
        <v>21685</v>
      </c>
      <c r="B5774" t="s">
        <v>21686</v>
      </c>
      <c r="C5774" t="s">
        <v>21687</v>
      </c>
      <c r="D5774" t="s">
        <v>21688</v>
      </c>
      <c r="E5774" t="s">
        <v>14</v>
      </c>
      <c r="F5774" t="s">
        <v>274</v>
      </c>
      <c r="G5774">
        <v>17</v>
      </c>
      <c r="H5774" t="s">
        <v>275</v>
      </c>
      <c r="I5774" t="s">
        <v>21689</v>
      </c>
      <c r="J5774" s="1">
        <v>38353</v>
      </c>
      <c r="K5774" t="b">
        <f>IFERROR(VLOOKUP(F5774,english_mapping!A:B,2,FALSE),"NA")</f>
        <v>0</v>
      </c>
      <c r="L5774" t="str">
        <f t="shared" si="90"/>
        <v>E-Commerce</v>
      </c>
    </row>
    <row r="5775" spans="1:12" x14ac:dyDescent="0.25">
      <c r="A5775" t="s">
        <v>21690</v>
      </c>
      <c r="B5775" t="s">
        <v>21691</v>
      </c>
      <c r="D5775" t="s">
        <v>21692</v>
      </c>
      <c r="E5775" t="s">
        <v>14</v>
      </c>
      <c r="F5775" t="s">
        <v>21</v>
      </c>
      <c r="G5775" t="s">
        <v>39</v>
      </c>
      <c r="H5775" t="s">
        <v>281</v>
      </c>
      <c r="I5775" t="s">
        <v>281</v>
      </c>
      <c r="J5775" s="1">
        <v>30682</v>
      </c>
      <c r="K5775" t="b">
        <f>IFERROR(VLOOKUP(F5775,english_mapping!A:B,2,FALSE),"NA")</f>
        <v>1</v>
      </c>
      <c r="L5775" t="str">
        <f t="shared" si="90"/>
        <v>Internet Marketing</v>
      </c>
    </row>
    <row r="5776" spans="1:12" x14ac:dyDescent="0.25">
      <c r="A5776" t="s">
        <v>21693</v>
      </c>
      <c r="B5776" t="s">
        <v>21694</v>
      </c>
      <c r="C5776" t="s">
        <v>21695</v>
      </c>
      <c r="D5776" t="s">
        <v>21696</v>
      </c>
      <c r="E5776" t="s">
        <v>14</v>
      </c>
      <c r="F5776" t="s">
        <v>21</v>
      </c>
      <c r="G5776" t="s">
        <v>138</v>
      </c>
      <c r="H5776" t="s">
        <v>139</v>
      </c>
      <c r="I5776" t="s">
        <v>21697</v>
      </c>
      <c r="J5776" s="1">
        <v>40909</v>
      </c>
      <c r="K5776" t="b">
        <f>IFERROR(VLOOKUP(F5776,english_mapping!A:B,2,FALSE),"NA")</f>
        <v>1</v>
      </c>
      <c r="L5776" t="str">
        <f t="shared" si="90"/>
        <v>Consumer Electronics</v>
      </c>
    </row>
    <row r="5777" spans="1:12" x14ac:dyDescent="0.25">
      <c r="A5777" t="s">
        <v>21698</v>
      </c>
      <c r="B5777" t="s">
        <v>21699</v>
      </c>
      <c r="C5777" t="s">
        <v>21700</v>
      </c>
      <c r="D5777" t="s">
        <v>21701</v>
      </c>
      <c r="E5777" t="s">
        <v>14</v>
      </c>
      <c r="F5777" t="s">
        <v>21</v>
      </c>
      <c r="G5777" t="s">
        <v>655</v>
      </c>
      <c r="H5777" t="s">
        <v>656</v>
      </c>
      <c r="I5777" t="s">
        <v>656</v>
      </c>
      <c r="J5777" s="1">
        <v>39448</v>
      </c>
      <c r="K5777" t="b">
        <f>IFERROR(VLOOKUP(F5777,english_mapping!A:B,2,FALSE),"NA")</f>
        <v>1</v>
      </c>
      <c r="L5777" t="str">
        <f t="shared" si="90"/>
        <v>Big Data Analytics</v>
      </c>
    </row>
    <row r="5778" spans="1:12" x14ac:dyDescent="0.25">
      <c r="A5778" t="s">
        <v>21702</v>
      </c>
      <c r="B5778" t="s">
        <v>21703</v>
      </c>
      <c r="C5778" t="s">
        <v>21704</v>
      </c>
      <c r="D5778" t="s">
        <v>21705</v>
      </c>
      <c r="E5778" t="s">
        <v>14</v>
      </c>
      <c r="F5778" t="s">
        <v>21</v>
      </c>
      <c r="G5778" t="s">
        <v>59</v>
      </c>
      <c r="H5778" t="s">
        <v>60</v>
      </c>
      <c r="I5778" t="s">
        <v>66</v>
      </c>
      <c r="J5778" t="s">
        <v>12057</v>
      </c>
      <c r="K5778" t="b">
        <f>IFERROR(VLOOKUP(F5778,english_mapping!A:B,2,FALSE),"NA")</f>
        <v>1</v>
      </c>
      <c r="L5778" t="str">
        <f t="shared" si="90"/>
        <v>Analytics</v>
      </c>
    </row>
    <row r="5779" spans="1:12" x14ac:dyDescent="0.25">
      <c r="A5779" t="s">
        <v>21706</v>
      </c>
      <c r="B5779" t="s">
        <v>21707</v>
      </c>
      <c r="C5779" t="s">
        <v>21708</v>
      </c>
      <c r="D5779" t="s">
        <v>1409</v>
      </c>
      <c r="E5779" t="s">
        <v>14</v>
      </c>
      <c r="F5779" t="s">
        <v>124</v>
      </c>
      <c r="J5779" s="1">
        <v>40909</v>
      </c>
      <c r="K5779" t="b">
        <f>IFERROR(VLOOKUP(F5779,english_mapping!A:B,2,FALSE),"NA")</f>
        <v>1</v>
      </c>
      <c r="L5779" t="str">
        <f t="shared" si="90"/>
        <v>Music</v>
      </c>
    </row>
    <row r="5780" spans="1:12" x14ac:dyDescent="0.25">
      <c r="A5780" t="s">
        <v>21709</v>
      </c>
      <c r="B5780" t="s">
        <v>21710</v>
      </c>
      <c r="C5780" t="s">
        <v>21711</v>
      </c>
      <c r="E5780" t="s">
        <v>14</v>
      </c>
      <c r="F5780" t="s">
        <v>21</v>
      </c>
      <c r="G5780" t="s">
        <v>59</v>
      </c>
      <c r="H5780" t="s">
        <v>60</v>
      </c>
      <c r="I5780" t="s">
        <v>66</v>
      </c>
      <c r="J5780" s="1">
        <v>40909</v>
      </c>
      <c r="K5780" t="b">
        <f>IFERROR(VLOOKUP(F5780,english_mapping!A:B,2,FALSE),"NA")</f>
        <v>1</v>
      </c>
      <c r="L5780">
        <f t="shared" si="90"/>
        <v>0</v>
      </c>
    </row>
    <row r="5781" spans="1:12" x14ac:dyDescent="0.25">
      <c r="A5781" t="s">
        <v>21712</v>
      </c>
      <c r="B5781" t="s">
        <v>21713</v>
      </c>
      <c r="C5781" t="s">
        <v>21714</v>
      </c>
      <c r="D5781" t="s">
        <v>1409</v>
      </c>
      <c r="E5781" t="s">
        <v>14</v>
      </c>
      <c r="F5781" t="s">
        <v>21</v>
      </c>
      <c r="G5781" t="s">
        <v>59</v>
      </c>
      <c r="H5781" t="s">
        <v>60</v>
      </c>
      <c r="I5781" t="s">
        <v>66</v>
      </c>
      <c r="J5781" t="s">
        <v>21715</v>
      </c>
      <c r="K5781" t="b">
        <f>IFERROR(VLOOKUP(F5781,english_mapping!A:B,2,FALSE),"NA")</f>
        <v>1</v>
      </c>
      <c r="L5781" t="str">
        <f t="shared" si="90"/>
        <v>Music</v>
      </c>
    </row>
    <row r="5782" spans="1:12" x14ac:dyDescent="0.25">
      <c r="A5782" t="s">
        <v>21716</v>
      </c>
      <c r="B5782" t="s">
        <v>21717</v>
      </c>
      <c r="D5782" t="s">
        <v>21718</v>
      </c>
      <c r="E5782" t="s">
        <v>205</v>
      </c>
      <c r="K5782" t="str">
        <f>IFERROR(VLOOKUP(F5782,english_mapping!A:B,2,FALSE),"NA")</f>
        <v>NA</v>
      </c>
      <c r="L5782" t="str">
        <f t="shared" si="90"/>
        <v>Design</v>
      </c>
    </row>
    <row r="5783" spans="1:12" x14ac:dyDescent="0.25">
      <c r="A5783" t="s">
        <v>21719</v>
      </c>
      <c r="B5783" t="s">
        <v>21720</v>
      </c>
      <c r="C5783" t="s">
        <v>21721</v>
      </c>
      <c r="D5783" t="s">
        <v>2129</v>
      </c>
      <c r="E5783" t="s">
        <v>14</v>
      </c>
      <c r="F5783" t="s">
        <v>21</v>
      </c>
      <c r="G5783" t="s">
        <v>154</v>
      </c>
      <c r="H5783" t="s">
        <v>242</v>
      </c>
      <c r="I5783" t="s">
        <v>2329</v>
      </c>
      <c r="J5783" s="1">
        <v>39083</v>
      </c>
      <c r="K5783" t="b">
        <f>IFERROR(VLOOKUP(F5783,english_mapping!A:B,2,FALSE),"NA")</f>
        <v>1</v>
      </c>
      <c r="L5783" t="str">
        <f t="shared" si="90"/>
        <v>Nanotechnology</v>
      </c>
    </row>
    <row r="5784" spans="1:12" x14ac:dyDescent="0.25">
      <c r="A5784" t="s">
        <v>21722</v>
      </c>
      <c r="B5784" t="s">
        <v>21723</v>
      </c>
      <c r="C5784" t="s">
        <v>21724</v>
      </c>
      <c r="D5784" t="s">
        <v>1409</v>
      </c>
      <c r="E5784" t="s">
        <v>14</v>
      </c>
      <c r="F5784" t="s">
        <v>21</v>
      </c>
      <c r="G5784" t="s">
        <v>117</v>
      </c>
      <c r="H5784" t="s">
        <v>118</v>
      </c>
      <c r="I5784" t="s">
        <v>16856</v>
      </c>
      <c r="J5784" s="1">
        <v>39448</v>
      </c>
      <c r="K5784" t="b">
        <f>IFERROR(VLOOKUP(F5784,english_mapping!A:B,2,FALSE),"NA")</f>
        <v>1</v>
      </c>
      <c r="L5784" t="str">
        <f t="shared" si="90"/>
        <v>Music</v>
      </c>
    </row>
    <row r="5785" spans="1:12" x14ac:dyDescent="0.25">
      <c r="A5785" t="s">
        <v>21725</v>
      </c>
      <c r="B5785" t="s">
        <v>21726</v>
      </c>
      <c r="C5785" t="s">
        <v>21727</v>
      </c>
      <c r="D5785" t="s">
        <v>21728</v>
      </c>
      <c r="E5785" t="s">
        <v>14</v>
      </c>
      <c r="F5785" t="s">
        <v>21</v>
      </c>
      <c r="G5785" t="s">
        <v>59</v>
      </c>
      <c r="H5785" t="s">
        <v>60</v>
      </c>
      <c r="I5785" t="s">
        <v>66</v>
      </c>
      <c r="J5785" s="1">
        <v>39822</v>
      </c>
      <c r="K5785" t="b">
        <f>IFERROR(VLOOKUP(F5785,english_mapping!A:B,2,FALSE),"NA")</f>
        <v>1</v>
      </c>
      <c r="L5785" t="str">
        <f t="shared" si="90"/>
        <v>Content Delivery</v>
      </c>
    </row>
    <row r="5786" spans="1:12" x14ac:dyDescent="0.25">
      <c r="A5786" t="s">
        <v>21729</v>
      </c>
      <c r="B5786" t="s">
        <v>21730</v>
      </c>
      <c r="C5786" t="s">
        <v>21731</v>
      </c>
      <c r="D5786" t="s">
        <v>21732</v>
      </c>
      <c r="E5786" t="s">
        <v>109</v>
      </c>
      <c r="F5786" t="s">
        <v>21</v>
      </c>
      <c r="G5786" t="s">
        <v>59</v>
      </c>
      <c r="H5786" t="s">
        <v>1249</v>
      </c>
      <c r="I5786" t="s">
        <v>1249</v>
      </c>
      <c r="J5786" s="1">
        <v>39083</v>
      </c>
      <c r="K5786" t="b">
        <f>IFERROR(VLOOKUP(F5786,english_mapping!A:B,2,FALSE),"NA")</f>
        <v>1</v>
      </c>
      <c r="L5786" t="str">
        <f t="shared" si="90"/>
        <v>Apps</v>
      </c>
    </row>
    <row r="5787" spans="1:12" x14ac:dyDescent="0.25">
      <c r="A5787" t="s">
        <v>21733</v>
      </c>
      <c r="B5787" t="s">
        <v>21734</v>
      </c>
      <c r="C5787" t="s">
        <v>21735</v>
      </c>
      <c r="D5787" t="s">
        <v>21736</v>
      </c>
      <c r="E5787" t="s">
        <v>14</v>
      </c>
      <c r="F5787" t="s">
        <v>21</v>
      </c>
      <c r="G5787" t="s">
        <v>101</v>
      </c>
      <c r="H5787" t="s">
        <v>102</v>
      </c>
      <c r="I5787" t="s">
        <v>103</v>
      </c>
      <c r="J5787" s="1">
        <v>37987</v>
      </c>
      <c r="K5787" t="b">
        <f>IFERROR(VLOOKUP(F5787,english_mapping!A:B,2,FALSE),"NA")</f>
        <v>1</v>
      </c>
      <c r="L5787" t="str">
        <f t="shared" si="90"/>
        <v>Apps</v>
      </c>
    </row>
    <row r="5788" spans="1:12" x14ac:dyDescent="0.25">
      <c r="A5788" t="s">
        <v>21737</v>
      </c>
      <c r="B5788" t="s">
        <v>21738</v>
      </c>
      <c r="C5788" t="s">
        <v>21739</v>
      </c>
      <c r="D5788" t="s">
        <v>65</v>
      </c>
      <c r="E5788" t="s">
        <v>14</v>
      </c>
      <c r="F5788" t="s">
        <v>21</v>
      </c>
      <c r="G5788" t="s">
        <v>285</v>
      </c>
      <c r="H5788" t="s">
        <v>1054</v>
      </c>
      <c r="I5788" t="s">
        <v>1054</v>
      </c>
      <c r="J5788" s="1">
        <v>35796</v>
      </c>
      <c r="K5788" t="b">
        <f>IFERROR(VLOOKUP(F5788,english_mapping!A:B,2,FALSE),"NA")</f>
        <v>1</v>
      </c>
      <c r="L5788" t="str">
        <f t="shared" si="90"/>
        <v>Mobile</v>
      </c>
    </row>
    <row r="5789" spans="1:12" x14ac:dyDescent="0.25">
      <c r="A5789" t="s">
        <v>21740</v>
      </c>
      <c r="B5789" t="s">
        <v>21741</v>
      </c>
      <c r="C5789" t="s">
        <v>21742</v>
      </c>
      <c r="D5789" t="s">
        <v>21743</v>
      </c>
      <c r="E5789" t="s">
        <v>14</v>
      </c>
      <c r="F5789" t="s">
        <v>5036</v>
      </c>
      <c r="G5789">
        <v>27</v>
      </c>
      <c r="H5789" t="s">
        <v>5037</v>
      </c>
      <c r="I5789" t="s">
        <v>21744</v>
      </c>
      <c r="J5789" t="s">
        <v>21745</v>
      </c>
      <c r="K5789" t="b">
        <f>IFERROR(VLOOKUP(F5789,english_mapping!A:B,2,FALSE),"NA")</f>
        <v>0</v>
      </c>
      <c r="L5789" t="str">
        <f t="shared" si="90"/>
        <v>Crowdfunding</v>
      </c>
    </row>
    <row r="5790" spans="1:12" x14ac:dyDescent="0.25">
      <c r="A5790" t="s">
        <v>21746</v>
      </c>
      <c r="B5790" t="s">
        <v>21747</v>
      </c>
      <c r="C5790" t="s">
        <v>21748</v>
      </c>
      <c r="D5790" t="s">
        <v>38</v>
      </c>
      <c r="E5790" t="s">
        <v>14</v>
      </c>
      <c r="F5790" t="s">
        <v>21</v>
      </c>
      <c r="G5790" t="s">
        <v>4078</v>
      </c>
      <c r="H5790" t="s">
        <v>12758</v>
      </c>
      <c r="I5790" t="s">
        <v>21749</v>
      </c>
      <c r="J5790" s="1">
        <v>40909</v>
      </c>
      <c r="K5790" t="b">
        <f>IFERROR(VLOOKUP(F5790,english_mapping!A:B,2,FALSE),"NA")</f>
        <v>1</v>
      </c>
      <c r="L5790" t="str">
        <f t="shared" si="90"/>
        <v>Software</v>
      </c>
    </row>
    <row r="5791" spans="1:12" x14ac:dyDescent="0.25">
      <c r="A5791" t="s">
        <v>21750</v>
      </c>
      <c r="B5791" t="s">
        <v>21751</v>
      </c>
      <c r="C5791" t="s">
        <v>21752</v>
      </c>
      <c r="D5791" t="s">
        <v>19637</v>
      </c>
      <c r="E5791" t="s">
        <v>14</v>
      </c>
      <c r="F5791" t="s">
        <v>21</v>
      </c>
      <c r="G5791" t="s">
        <v>101</v>
      </c>
      <c r="H5791" t="s">
        <v>102</v>
      </c>
      <c r="I5791" t="s">
        <v>103</v>
      </c>
      <c r="J5791" s="1">
        <v>39814</v>
      </c>
      <c r="K5791" t="b">
        <f>IFERROR(VLOOKUP(F5791,english_mapping!A:B,2,FALSE),"NA")</f>
        <v>1</v>
      </c>
      <c r="L5791" t="str">
        <f t="shared" si="90"/>
        <v>Public Transportation</v>
      </c>
    </row>
    <row r="5792" spans="1:12" x14ac:dyDescent="0.25">
      <c r="A5792" t="s">
        <v>21753</v>
      </c>
      <c r="B5792" t="s">
        <v>21754</v>
      </c>
      <c r="D5792" t="s">
        <v>21755</v>
      </c>
      <c r="E5792" t="s">
        <v>14</v>
      </c>
      <c r="F5792" t="s">
        <v>21</v>
      </c>
      <c r="G5792" t="s">
        <v>59</v>
      </c>
      <c r="H5792" t="s">
        <v>6651</v>
      </c>
      <c r="I5792" t="s">
        <v>21756</v>
      </c>
      <c r="J5792" s="1">
        <v>40182</v>
      </c>
      <c r="K5792" t="b">
        <f>IFERROR(VLOOKUP(F5792,english_mapping!A:B,2,FALSE),"NA")</f>
        <v>1</v>
      </c>
      <c r="L5792" t="str">
        <f t="shared" si="90"/>
        <v>Apps</v>
      </c>
    </row>
    <row r="5793" spans="1:12" x14ac:dyDescent="0.25">
      <c r="A5793" t="s">
        <v>21757</v>
      </c>
      <c r="B5793" t="s">
        <v>21758</v>
      </c>
      <c r="C5793" t="s">
        <v>21759</v>
      </c>
      <c r="D5793" t="s">
        <v>21760</v>
      </c>
      <c r="E5793" t="s">
        <v>14</v>
      </c>
      <c r="F5793" t="s">
        <v>21</v>
      </c>
      <c r="G5793" t="s">
        <v>77</v>
      </c>
      <c r="H5793" t="s">
        <v>1804</v>
      </c>
      <c r="I5793" t="s">
        <v>1804</v>
      </c>
      <c r="J5793" s="1">
        <v>36380</v>
      </c>
      <c r="K5793" t="b">
        <f>IFERROR(VLOOKUP(F5793,english_mapping!A:B,2,FALSE),"NA")</f>
        <v>1</v>
      </c>
      <c r="L5793" t="str">
        <f t="shared" si="90"/>
        <v>VoIP</v>
      </c>
    </row>
    <row r="5794" spans="1:12" x14ac:dyDescent="0.25">
      <c r="A5794" t="s">
        <v>21761</v>
      </c>
      <c r="B5794" t="s">
        <v>21762</v>
      </c>
      <c r="C5794" t="s">
        <v>21763</v>
      </c>
      <c r="D5794" t="s">
        <v>21764</v>
      </c>
      <c r="E5794" t="s">
        <v>14</v>
      </c>
      <c r="F5794" t="s">
        <v>21</v>
      </c>
      <c r="G5794" t="s">
        <v>59</v>
      </c>
      <c r="H5794" t="s">
        <v>60</v>
      </c>
      <c r="I5794" t="s">
        <v>66</v>
      </c>
      <c r="J5794" s="1">
        <v>36161</v>
      </c>
      <c r="K5794" t="b">
        <f>IFERROR(VLOOKUP(F5794,english_mapping!A:B,2,FALSE),"NA")</f>
        <v>1</v>
      </c>
      <c r="L5794" t="str">
        <f t="shared" si="90"/>
        <v>Automated Kiosk</v>
      </c>
    </row>
    <row r="5795" spans="1:12" x14ac:dyDescent="0.25">
      <c r="A5795" t="s">
        <v>21765</v>
      </c>
      <c r="B5795" t="s">
        <v>21766</v>
      </c>
      <c r="C5795" t="s">
        <v>21767</v>
      </c>
      <c r="D5795" t="s">
        <v>21768</v>
      </c>
      <c r="E5795" t="s">
        <v>14</v>
      </c>
      <c r="F5795" t="s">
        <v>33</v>
      </c>
      <c r="G5795">
        <v>22</v>
      </c>
      <c r="H5795" t="s">
        <v>34</v>
      </c>
      <c r="I5795" t="s">
        <v>34</v>
      </c>
      <c r="J5795" s="1">
        <v>40400</v>
      </c>
      <c r="K5795" t="b">
        <f>IFERROR(VLOOKUP(F5795,english_mapping!A:B,2,FALSE),"NA")</f>
        <v>0</v>
      </c>
      <c r="L5795" t="str">
        <f t="shared" si="90"/>
        <v>Android</v>
      </c>
    </row>
    <row r="5796" spans="1:12" x14ac:dyDescent="0.25">
      <c r="A5796" t="s">
        <v>21769</v>
      </c>
      <c r="B5796" t="s">
        <v>21770</v>
      </c>
      <c r="C5796" t="s">
        <v>21771</v>
      </c>
      <c r="D5796" t="s">
        <v>45</v>
      </c>
      <c r="E5796" t="s">
        <v>14</v>
      </c>
      <c r="F5796" t="s">
        <v>661</v>
      </c>
      <c r="G5796">
        <v>14</v>
      </c>
      <c r="H5796" t="s">
        <v>8533</v>
      </c>
      <c r="I5796" t="s">
        <v>21772</v>
      </c>
      <c r="J5796" s="1">
        <v>39814</v>
      </c>
      <c r="K5796" t="b">
        <f>IFERROR(VLOOKUP(F5796,english_mapping!A:B,2,FALSE),"NA")</f>
        <v>0</v>
      </c>
      <c r="L5796" t="str">
        <f t="shared" si="90"/>
        <v>Games</v>
      </c>
    </row>
    <row r="5797" spans="1:12" x14ac:dyDescent="0.25">
      <c r="A5797" t="s">
        <v>21773</v>
      </c>
      <c r="B5797" t="s">
        <v>21774</v>
      </c>
      <c r="D5797" t="s">
        <v>246</v>
      </c>
      <c r="E5797" t="s">
        <v>14</v>
      </c>
      <c r="F5797" t="s">
        <v>1862</v>
      </c>
      <c r="G5797">
        <v>5</v>
      </c>
      <c r="H5797" t="s">
        <v>1863</v>
      </c>
      <c r="I5797" t="s">
        <v>21775</v>
      </c>
      <c r="J5797" s="1">
        <v>41431</v>
      </c>
      <c r="K5797" t="b">
        <f>IFERROR(VLOOKUP(F5797,english_mapping!A:B,2,FALSE),"NA")</f>
        <v>1</v>
      </c>
      <c r="L5797" t="str">
        <f t="shared" si="90"/>
        <v>Fashion</v>
      </c>
    </row>
    <row r="5798" spans="1:12" x14ac:dyDescent="0.25">
      <c r="A5798" t="s">
        <v>21776</v>
      </c>
      <c r="B5798" t="s">
        <v>21777</v>
      </c>
      <c r="C5798" t="s">
        <v>21778</v>
      </c>
      <c r="D5798" t="s">
        <v>65</v>
      </c>
      <c r="E5798" t="s">
        <v>701</v>
      </c>
      <c r="F5798" t="s">
        <v>124</v>
      </c>
      <c r="G5798" t="s">
        <v>325</v>
      </c>
      <c r="H5798" t="s">
        <v>126</v>
      </c>
      <c r="I5798" t="s">
        <v>326</v>
      </c>
      <c r="J5798" s="1">
        <v>36170</v>
      </c>
      <c r="K5798" t="b">
        <f>IFERROR(VLOOKUP(F5798,english_mapping!A:B,2,FALSE),"NA")</f>
        <v>1</v>
      </c>
      <c r="L5798" t="str">
        <f t="shared" si="90"/>
        <v>Mobile</v>
      </c>
    </row>
    <row r="5799" spans="1:12" x14ac:dyDescent="0.25">
      <c r="A5799" t="s">
        <v>21779</v>
      </c>
      <c r="B5799" t="s">
        <v>21780</v>
      </c>
      <c r="C5799" t="s">
        <v>21781</v>
      </c>
      <c r="D5799" t="s">
        <v>21782</v>
      </c>
      <c r="E5799" t="s">
        <v>14</v>
      </c>
      <c r="F5799" t="s">
        <v>220</v>
      </c>
      <c r="K5799" t="b">
        <f>IFERROR(VLOOKUP(F5799,english_mapping!A:B,2,FALSE),"NA")</f>
        <v>1</v>
      </c>
      <c r="L5799" t="str">
        <f t="shared" si="90"/>
        <v>Entertainment</v>
      </c>
    </row>
    <row r="5800" spans="1:12" x14ac:dyDescent="0.25">
      <c r="A5800" t="s">
        <v>21783</v>
      </c>
      <c r="B5800" t="s">
        <v>21784</v>
      </c>
      <c r="C5800" t="s">
        <v>21785</v>
      </c>
      <c r="D5800" t="s">
        <v>21786</v>
      </c>
      <c r="E5800" t="s">
        <v>205</v>
      </c>
      <c r="J5800" s="1">
        <v>41645</v>
      </c>
      <c r="K5800" t="str">
        <f>IFERROR(VLOOKUP(F5800,english_mapping!A:B,2,FALSE),"NA")</f>
        <v>NA</v>
      </c>
      <c r="L5800" t="str">
        <f t="shared" si="90"/>
        <v>Apps</v>
      </c>
    </row>
    <row r="5801" spans="1:12" x14ac:dyDescent="0.25">
      <c r="A5801" t="s">
        <v>21787</v>
      </c>
      <c r="B5801" t="s">
        <v>21788</v>
      </c>
      <c r="D5801" t="s">
        <v>21789</v>
      </c>
      <c r="E5801" t="s">
        <v>205</v>
      </c>
      <c r="F5801" t="s">
        <v>21</v>
      </c>
      <c r="G5801" t="s">
        <v>285</v>
      </c>
      <c r="H5801" t="s">
        <v>1054</v>
      </c>
      <c r="I5801" t="s">
        <v>1054</v>
      </c>
      <c r="K5801" t="b">
        <f>IFERROR(VLOOKUP(F5801,english_mapping!A:B,2,FALSE),"NA")</f>
        <v>1</v>
      </c>
      <c r="L5801" t="str">
        <f t="shared" si="90"/>
        <v>E-Commerce Platforms</v>
      </c>
    </row>
    <row r="5802" spans="1:12" x14ac:dyDescent="0.25">
      <c r="A5802" t="s">
        <v>21790</v>
      </c>
      <c r="B5802" t="s">
        <v>21791</v>
      </c>
      <c r="E5802" t="s">
        <v>14</v>
      </c>
      <c r="F5802" t="s">
        <v>21</v>
      </c>
      <c r="G5802" t="s">
        <v>434</v>
      </c>
      <c r="H5802" t="s">
        <v>535</v>
      </c>
      <c r="I5802" t="s">
        <v>21792</v>
      </c>
      <c r="J5802" s="1">
        <v>40188</v>
      </c>
      <c r="K5802" t="b">
        <f>IFERROR(VLOOKUP(F5802,english_mapping!A:B,2,FALSE),"NA")</f>
        <v>1</v>
      </c>
      <c r="L5802">
        <f t="shared" si="90"/>
        <v>0</v>
      </c>
    </row>
    <row r="5803" spans="1:12" x14ac:dyDescent="0.25">
      <c r="A5803" t="s">
        <v>21793</v>
      </c>
      <c r="B5803" t="s">
        <v>21794</v>
      </c>
      <c r="C5803" t="s">
        <v>21795</v>
      </c>
      <c r="D5803" t="s">
        <v>21796</v>
      </c>
      <c r="E5803" t="s">
        <v>14</v>
      </c>
      <c r="F5803" t="s">
        <v>21</v>
      </c>
      <c r="G5803" t="s">
        <v>59</v>
      </c>
      <c r="H5803" t="s">
        <v>60</v>
      </c>
      <c r="I5803" t="s">
        <v>1279</v>
      </c>
      <c r="J5803" t="s">
        <v>21797</v>
      </c>
      <c r="K5803" t="b">
        <f>IFERROR(VLOOKUP(F5803,english_mapping!A:B,2,FALSE),"NA")</f>
        <v>1</v>
      </c>
      <c r="L5803" t="str">
        <f t="shared" si="90"/>
        <v>Android</v>
      </c>
    </row>
    <row r="5804" spans="1:12" x14ac:dyDescent="0.25">
      <c r="A5804" t="s">
        <v>21798</v>
      </c>
      <c r="B5804" t="s">
        <v>21799</v>
      </c>
      <c r="C5804" t="s">
        <v>21800</v>
      </c>
      <c r="D5804" t="s">
        <v>731</v>
      </c>
      <c r="E5804" t="s">
        <v>14</v>
      </c>
      <c r="F5804" t="s">
        <v>21</v>
      </c>
      <c r="G5804" t="s">
        <v>534</v>
      </c>
      <c r="H5804" t="s">
        <v>535</v>
      </c>
      <c r="I5804" t="s">
        <v>536</v>
      </c>
      <c r="K5804" t="b">
        <f>IFERROR(VLOOKUP(F5804,english_mapping!A:B,2,FALSE),"NA")</f>
        <v>1</v>
      </c>
      <c r="L5804" t="str">
        <f t="shared" si="90"/>
        <v>Finance</v>
      </c>
    </row>
    <row r="5805" spans="1:12" x14ac:dyDescent="0.25">
      <c r="A5805" t="s">
        <v>21801</v>
      </c>
      <c r="B5805" t="s">
        <v>21802</v>
      </c>
      <c r="C5805" t="s">
        <v>21803</v>
      </c>
      <c r="D5805" t="s">
        <v>21804</v>
      </c>
      <c r="E5805" t="s">
        <v>14</v>
      </c>
      <c r="F5805" t="s">
        <v>15</v>
      </c>
      <c r="G5805">
        <v>25</v>
      </c>
      <c r="H5805" t="s">
        <v>147</v>
      </c>
      <c r="I5805" t="s">
        <v>147</v>
      </c>
      <c r="J5805" s="1">
        <v>39454</v>
      </c>
      <c r="K5805" t="b">
        <f>IFERROR(VLOOKUP(F5805,english_mapping!A:B,2,FALSE),"NA")</f>
        <v>1</v>
      </c>
      <c r="L5805" t="str">
        <f t="shared" si="90"/>
        <v>Credit Cards</v>
      </c>
    </row>
    <row r="5806" spans="1:12" x14ac:dyDescent="0.25">
      <c r="A5806" t="s">
        <v>21805</v>
      </c>
      <c r="B5806" t="s">
        <v>21806</v>
      </c>
      <c r="E5806" t="s">
        <v>14</v>
      </c>
      <c r="K5806" t="str">
        <f>IFERROR(VLOOKUP(F5806,english_mapping!A:B,2,FALSE),"NA")</f>
        <v>NA</v>
      </c>
      <c r="L5806">
        <f t="shared" si="90"/>
        <v>0</v>
      </c>
    </row>
    <row r="5807" spans="1:12" x14ac:dyDescent="0.25">
      <c r="A5807" t="s">
        <v>21807</v>
      </c>
      <c r="B5807" t="s">
        <v>21808</v>
      </c>
      <c r="C5807" t="s">
        <v>21809</v>
      </c>
      <c r="D5807" t="s">
        <v>21810</v>
      </c>
      <c r="E5807" t="s">
        <v>14</v>
      </c>
      <c r="F5807" t="s">
        <v>21</v>
      </c>
      <c r="G5807" t="s">
        <v>285</v>
      </c>
      <c r="H5807" t="s">
        <v>1054</v>
      </c>
      <c r="I5807" t="s">
        <v>1054</v>
      </c>
      <c r="J5807" s="1">
        <v>36526</v>
      </c>
      <c r="K5807" t="b">
        <f>IFERROR(VLOOKUP(F5807,english_mapping!A:B,2,FALSE),"NA")</f>
        <v>1</v>
      </c>
      <c r="L5807" t="str">
        <f t="shared" si="90"/>
        <v>Banking</v>
      </c>
    </row>
    <row r="5808" spans="1:12" x14ac:dyDescent="0.25">
      <c r="A5808" t="s">
        <v>21811</v>
      </c>
      <c r="B5808" t="s">
        <v>21812</v>
      </c>
      <c r="C5808" t="s">
        <v>21813</v>
      </c>
      <c r="D5808" t="s">
        <v>731</v>
      </c>
      <c r="E5808" t="s">
        <v>14</v>
      </c>
      <c r="F5808" t="s">
        <v>15</v>
      </c>
      <c r="G5808">
        <v>19</v>
      </c>
      <c r="H5808" t="s">
        <v>479</v>
      </c>
      <c r="I5808" t="s">
        <v>479</v>
      </c>
      <c r="J5808" s="1">
        <v>41275</v>
      </c>
      <c r="K5808" t="b">
        <f>IFERROR(VLOOKUP(F5808,english_mapping!A:B,2,FALSE),"NA")</f>
        <v>1</v>
      </c>
      <c r="L5808" t="str">
        <f t="shared" si="90"/>
        <v>Finance</v>
      </c>
    </row>
    <row r="5809" spans="1:12" x14ac:dyDescent="0.25">
      <c r="A5809" t="s">
        <v>21814</v>
      </c>
      <c r="B5809" t="s">
        <v>21815</v>
      </c>
      <c r="C5809" t="s">
        <v>21816</v>
      </c>
      <c r="D5809" t="s">
        <v>21817</v>
      </c>
      <c r="E5809" t="s">
        <v>14</v>
      </c>
      <c r="F5809" t="s">
        <v>1163</v>
      </c>
      <c r="G5809">
        <v>2</v>
      </c>
      <c r="H5809" t="s">
        <v>1785</v>
      </c>
      <c r="I5809" t="s">
        <v>1786</v>
      </c>
      <c r="J5809" t="s">
        <v>21818</v>
      </c>
      <c r="K5809" t="b">
        <f>IFERROR(VLOOKUP(F5809,english_mapping!A:B,2,FALSE),"NA")</f>
        <v>0</v>
      </c>
      <c r="L5809" t="str">
        <f t="shared" si="90"/>
        <v>Banking</v>
      </c>
    </row>
    <row r="5810" spans="1:12" x14ac:dyDescent="0.25">
      <c r="A5810" t="s">
        <v>21819</v>
      </c>
      <c r="B5810" t="s">
        <v>21820</v>
      </c>
      <c r="C5810" t="s">
        <v>21821</v>
      </c>
      <c r="D5810" t="s">
        <v>4017</v>
      </c>
      <c r="E5810" t="s">
        <v>14</v>
      </c>
      <c r="F5810" t="s">
        <v>21</v>
      </c>
      <c r="G5810" t="s">
        <v>101</v>
      </c>
      <c r="H5810" t="s">
        <v>1659</v>
      </c>
      <c r="I5810" t="s">
        <v>21822</v>
      </c>
      <c r="J5810" s="1">
        <v>40917</v>
      </c>
      <c r="K5810" t="b">
        <f>IFERROR(VLOOKUP(F5810,english_mapping!A:B,2,FALSE),"NA")</f>
        <v>1</v>
      </c>
      <c r="L5810" t="str">
        <f t="shared" si="90"/>
        <v>Public Relations</v>
      </c>
    </row>
    <row r="5811" spans="1:12" x14ac:dyDescent="0.25">
      <c r="A5811" t="s">
        <v>21823</v>
      </c>
      <c r="B5811" t="s">
        <v>21824</v>
      </c>
      <c r="C5811" t="s">
        <v>21825</v>
      </c>
      <c r="D5811" t="s">
        <v>21826</v>
      </c>
      <c r="E5811" t="s">
        <v>14</v>
      </c>
      <c r="K5811" t="str">
        <f>IFERROR(VLOOKUP(F5811,english_mapping!A:B,2,FALSE),"NA")</f>
        <v>NA</v>
      </c>
      <c r="L5811" t="str">
        <f t="shared" si="90"/>
        <v>Android</v>
      </c>
    </row>
    <row r="5812" spans="1:12" x14ac:dyDescent="0.25">
      <c r="A5812" t="s">
        <v>21827</v>
      </c>
      <c r="B5812" t="s">
        <v>21828</v>
      </c>
      <c r="C5812" t="s">
        <v>21829</v>
      </c>
      <c r="D5812" t="s">
        <v>731</v>
      </c>
      <c r="E5812" t="s">
        <v>205</v>
      </c>
      <c r="F5812" t="s">
        <v>462</v>
      </c>
      <c r="G5812">
        <v>48</v>
      </c>
      <c r="H5812" t="s">
        <v>463</v>
      </c>
      <c r="I5812" t="s">
        <v>463</v>
      </c>
      <c r="J5812" s="1">
        <v>38355</v>
      </c>
      <c r="K5812" t="b">
        <f>IFERROR(VLOOKUP(F5812,english_mapping!A:B,2,FALSE),"NA")</f>
        <v>0</v>
      </c>
      <c r="L5812" t="str">
        <f t="shared" si="90"/>
        <v>Finance</v>
      </c>
    </row>
    <row r="5813" spans="1:12" x14ac:dyDescent="0.25">
      <c r="A5813" t="s">
        <v>21830</v>
      </c>
      <c r="B5813" t="s">
        <v>21831</v>
      </c>
      <c r="C5813" t="s">
        <v>21832</v>
      </c>
      <c r="D5813" t="s">
        <v>262</v>
      </c>
      <c r="E5813" t="s">
        <v>14</v>
      </c>
      <c r="K5813" t="str">
        <f>IFERROR(VLOOKUP(F5813,english_mapping!A:B,2,FALSE),"NA")</f>
        <v>NA</v>
      </c>
      <c r="L5813" t="str">
        <f t="shared" si="90"/>
        <v>Enterprise Software</v>
      </c>
    </row>
    <row r="5814" spans="1:12" x14ac:dyDescent="0.25">
      <c r="A5814" t="s">
        <v>21833</v>
      </c>
      <c r="B5814" t="s">
        <v>21834</v>
      </c>
      <c r="C5814" t="s">
        <v>21835</v>
      </c>
      <c r="D5814" t="s">
        <v>7259</v>
      </c>
      <c r="E5814" t="s">
        <v>14</v>
      </c>
      <c r="J5814" s="1">
        <v>41640</v>
      </c>
      <c r="K5814" t="str">
        <f>IFERROR(VLOOKUP(F5814,english_mapping!A:B,2,FALSE),"NA")</f>
        <v>NA</v>
      </c>
      <c r="L5814" t="str">
        <f t="shared" si="90"/>
        <v>Finance</v>
      </c>
    </row>
    <row r="5815" spans="1:12" x14ac:dyDescent="0.25">
      <c r="A5815" t="s">
        <v>21836</v>
      </c>
      <c r="B5815" t="s">
        <v>21837</v>
      </c>
      <c r="C5815" t="s">
        <v>21838</v>
      </c>
      <c r="D5815" t="s">
        <v>21839</v>
      </c>
      <c r="E5815" t="s">
        <v>14</v>
      </c>
      <c r="F5815" t="s">
        <v>161</v>
      </c>
      <c r="G5815" t="s">
        <v>162</v>
      </c>
      <c r="H5815" t="s">
        <v>163</v>
      </c>
      <c r="I5815" t="s">
        <v>163</v>
      </c>
      <c r="J5815" s="1">
        <v>40544</v>
      </c>
      <c r="K5815" t="b">
        <f>IFERROR(VLOOKUP(F5815,english_mapping!A:B,2,FALSE),"NA")</f>
        <v>0</v>
      </c>
      <c r="L5815" t="str">
        <f t="shared" si="90"/>
        <v>Advertising</v>
      </c>
    </row>
    <row r="5816" spans="1:12" x14ac:dyDescent="0.25">
      <c r="A5816" t="s">
        <v>21840</v>
      </c>
      <c r="B5816" t="s">
        <v>21841</v>
      </c>
      <c r="C5816" t="s">
        <v>21842</v>
      </c>
      <c r="D5816" t="s">
        <v>21843</v>
      </c>
      <c r="E5816" t="s">
        <v>109</v>
      </c>
      <c r="F5816" t="s">
        <v>21</v>
      </c>
      <c r="G5816" t="s">
        <v>131</v>
      </c>
      <c r="H5816" t="s">
        <v>132</v>
      </c>
      <c r="I5816" t="s">
        <v>1139</v>
      </c>
      <c r="J5816" s="1">
        <v>39814</v>
      </c>
      <c r="K5816" t="b">
        <f>IFERROR(VLOOKUP(F5816,english_mapping!A:B,2,FALSE),"NA")</f>
        <v>1</v>
      </c>
      <c r="L5816" t="str">
        <f t="shared" si="90"/>
        <v>Banking</v>
      </c>
    </row>
    <row r="5817" spans="1:12" x14ac:dyDescent="0.25">
      <c r="A5817" t="s">
        <v>21844</v>
      </c>
      <c r="B5817" t="s">
        <v>21845</v>
      </c>
      <c r="C5817" t="s">
        <v>21846</v>
      </c>
      <c r="D5817" t="s">
        <v>21847</v>
      </c>
      <c r="E5817" t="s">
        <v>205</v>
      </c>
      <c r="F5817" t="s">
        <v>21</v>
      </c>
      <c r="G5817" t="s">
        <v>285</v>
      </c>
      <c r="H5817" t="s">
        <v>587</v>
      </c>
      <c r="I5817" t="s">
        <v>587</v>
      </c>
      <c r="J5817" t="s">
        <v>21848</v>
      </c>
      <c r="K5817" t="b">
        <f>IFERROR(VLOOKUP(F5817,english_mapping!A:B,2,FALSE),"NA")</f>
        <v>1</v>
      </c>
      <c r="L5817" t="str">
        <f t="shared" si="90"/>
        <v>Credit Cards</v>
      </c>
    </row>
    <row r="5818" spans="1:12" x14ac:dyDescent="0.25">
      <c r="A5818" t="s">
        <v>21849</v>
      </c>
      <c r="B5818" t="s">
        <v>21850</v>
      </c>
      <c r="C5818" t="s">
        <v>21851</v>
      </c>
      <c r="D5818" t="s">
        <v>21852</v>
      </c>
      <c r="E5818" t="s">
        <v>14</v>
      </c>
      <c r="F5818" t="s">
        <v>124</v>
      </c>
      <c r="G5818" t="s">
        <v>125</v>
      </c>
      <c r="H5818" t="s">
        <v>126</v>
      </c>
      <c r="I5818" t="s">
        <v>126</v>
      </c>
      <c r="J5818" s="1">
        <v>40179</v>
      </c>
      <c r="K5818" t="b">
        <f>IFERROR(VLOOKUP(F5818,english_mapping!A:B,2,FALSE),"NA")</f>
        <v>1</v>
      </c>
      <c r="L5818" t="str">
        <f t="shared" si="90"/>
        <v>Crowdfunding</v>
      </c>
    </row>
    <row r="5819" spans="1:12" x14ac:dyDescent="0.25">
      <c r="A5819" t="s">
        <v>21853</v>
      </c>
      <c r="B5819" t="s">
        <v>21854</v>
      </c>
      <c r="C5819" t="s">
        <v>21855</v>
      </c>
      <c r="D5819" t="s">
        <v>32</v>
      </c>
      <c r="E5819" t="s">
        <v>14</v>
      </c>
      <c r="F5819" t="s">
        <v>21</v>
      </c>
      <c r="G5819" t="s">
        <v>59</v>
      </c>
      <c r="H5819" t="s">
        <v>60</v>
      </c>
      <c r="I5819" t="s">
        <v>66</v>
      </c>
      <c r="K5819" t="b">
        <f>IFERROR(VLOOKUP(F5819,english_mapping!A:B,2,FALSE),"NA")</f>
        <v>1</v>
      </c>
      <c r="L5819" t="str">
        <f t="shared" si="90"/>
        <v>Curated Web</v>
      </c>
    </row>
    <row r="5820" spans="1:12" x14ac:dyDescent="0.25">
      <c r="A5820" t="s">
        <v>21856</v>
      </c>
      <c r="B5820" t="s">
        <v>21857</v>
      </c>
      <c r="C5820" t="s">
        <v>21858</v>
      </c>
      <c r="D5820" t="s">
        <v>356</v>
      </c>
      <c r="E5820" t="s">
        <v>14</v>
      </c>
      <c r="F5820" t="s">
        <v>220</v>
      </c>
      <c r="G5820">
        <v>8</v>
      </c>
      <c r="H5820" t="s">
        <v>8121</v>
      </c>
      <c r="I5820" t="s">
        <v>18465</v>
      </c>
      <c r="J5820" s="1">
        <v>38353</v>
      </c>
      <c r="K5820" t="b">
        <f>IFERROR(VLOOKUP(F5820,english_mapping!A:B,2,FALSE),"NA")</f>
        <v>1</v>
      </c>
      <c r="L5820" t="str">
        <f t="shared" si="90"/>
        <v>Manufacturing</v>
      </c>
    </row>
    <row r="5821" spans="1:12" x14ac:dyDescent="0.25">
      <c r="A5821" t="s">
        <v>21859</v>
      </c>
      <c r="B5821" t="s">
        <v>21860</v>
      </c>
      <c r="C5821" t="s">
        <v>21861</v>
      </c>
      <c r="D5821" t="s">
        <v>21862</v>
      </c>
      <c r="E5821" t="s">
        <v>14</v>
      </c>
      <c r="F5821" t="s">
        <v>21</v>
      </c>
      <c r="G5821" t="s">
        <v>993</v>
      </c>
      <c r="H5821" t="s">
        <v>994</v>
      </c>
      <c r="I5821" t="s">
        <v>994</v>
      </c>
      <c r="J5821" s="1">
        <v>36161</v>
      </c>
      <c r="K5821" t="b">
        <f>IFERROR(VLOOKUP(F5821,english_mapping!A:B,2,FALSE),"NA")</f>
        <v>1</v>
      </c>
      <c r="L5821" t="str">
        <f t="shared" si="90"/>
        <v>Enterprise Software</v>
      </c>
    </row>
    <row r="5822" spans="1:12" x14ac:dyDescent="0.25">
      <c r="A5822" t="s">
        <v>21863</v>
      </c>
      <c r="B5822" t="s">
        <v>21864</v>
      </c>
      <c r="C5822" t="s">
        <v>21865</v>
      </c>
      <c r="D5822" t="s">
        <v>731</v>
      </c>
      <c r="E5822" t="s">
        <v>14</v>
      </c>
      <c r="F5822" t="s">
        <v>21</v>
      </c>
      <c r="G5822" t="s">
        <v>490</v>
      </c>
      <c r="H5822" t="s">
        <v>921</v>
      </c>
      <c r="I5822" t="s">
        <v>21866</v>
      </c>
      <c r="J5822" s="1">
        <v>39451</v>
      </c>
      <c r="K5822" t="b">
        <f>IFERROR(VLOOKUP(F5822,english_mapping!A:B,2,FALSE),"NA")</f>
        <v>1</v>
      </c>
      <c r="L5822" t="str">
        <f t="shared" si="90"/>
        <v>Finance</v>
      </c>
    </row>
    <row r="5823" spans="1:12" x14ac:dyDescent="0.25">
      <c r="A5823" t="s">
        <v>21867</v>
      </c>
      <c r="B5823" t="s">
        <v>21868</v>
      </c>
      <c r="C5823" t="s">
        <v>21869</v>
      </c>
      <c r="D5823" t="s">
        <v>356</v>
      </c>
      <c r="E5823" t="s">
        <v>205</v>
      </c>
      <c r="F5823" t="s">
        <v>52</v>
      </c>
      <c r="G5823" t="s">
        <v>200</v>
      </c>
      <c r="H5823" t="s">
        <v>201</v>
      </c>
      <c r="I5823" t="s">
        <v>201</v>
      </c>
      <c r="J5823" s="1">
        <v>40553</v>
      </c>
      <c r="K5823" t="b">
        <f>IFERROR(VLOOKUP(F5823,english_mapping!A:B,2,FALSE),"NA")</f>
        <v>1</v>
      </c>
      <c r="L5823" t="str">
        <f t="shared" si="90"/>
        <v>Manufacturing</v>
      </c>
    </row>
    <row r="5824" spans="1:12" x14ac:dyDescent="0.25">
      <c r="A5824" t="s">
        <v>21870</v>
      </c>
      <c r="B5824" t="s">
        <v>21871</v>
      </c>
      <c r="C5824" t="s">
        <v>21872</v>
      </c>
      <c r="D5824" t="s">
        <v>21873</v>
      </c>
      <c r="E5824" t="s">
        <v>109</v>
      </c>
      <c r="F5824" t="s">
        <v>21</v>
      </c>
      <c r="G5824" t="s">
        <v>101</v>
      </c>
      <c r="H5824" t="s">
        <v>102</v>
      </c>
      <c r="I5824" t="s">
        <v>103</v>
      </c>
      <c r="J5824" s="1">
        <v>39455</v>
      </c>
      <c r="K5824" t="b">
        <f>IFERROR(VLOOKUP(F5824,english_mapping!A:B,2,FALSE),"NA")</f>
        <v>1</v>
      </c>
      <c r="L5824" t="str">
        <f t="shared" si="90"/>
        <v>Contact Management</v>
      </c>
    </row>
    <row r="5825" spans="1:12" x14ac:dyDescent="0.25">
      <c r="A5825" t="s">
        <v>21874</v>
      </c>
      <c r="B5825" t="s">
        <v>21875</v>
      </c>
      <c r="C5825" t="s">
        <v>21876</v>
      </c>
      <c r="D5825" t="s">
        <v>21877</v>
      </c>
      <c r="E5825" t="s">
        <v>14</v>
      </c>
      <c r="J5825" s="1">
        <v>40188</v>
      </c>
      <c r="K5825" t="str">
        <f>IFERROR(VLOOKUP(F5825,english_mapping!A:B,2,FALSE),"NA")</f>
        <v>NA</v>
      </c>
      <c r="L5825" t="str">
        <f t="shared" si="90"/>
        <v>Games</v>
      </c>
    </row>
    <row r="5826" spans="1:12" x14ac:dyDescent="0.25">
      <c r="A5826" t="s">
        <v>21878</v>
      </c>
      <c r="B5826" t="s">
        <v>21879</v>
      </c>
      <c r="C5826" t="s">
        <v>21880</v>
      </c>
      <c r="D5826" t="s">
        <v>262</v>
      </c>
      <c r="E5826" t="s">
        <v>14</v>
      </c>
      <c r="F5826" t="s">
        <v>21</v>
      </c>
      <c r="G5826" t="s">
        <v>434</v>
      </c>
      <c r="H5826" t="s">
        <v>535</v>
      </c>
      <c r="I5826" t="s">
        <v>322</v>
      </c>
      <c r="J5826" s="1">
        <v>36161</v>
      </c>
      <c r="K5826" t="b">
        <f>IFERROR(VLOOKUP(F5826,english_mapping!A:B,2,FALSE),"NA")</f>
        <v>1</v>
      </c>
      <c r="L5826" t="str">
        <f t="shared" si="90"/>
        <v>Enterprise Software</v>
      </c>
    </row>
    <row r="5827" spans="1:12" x14ac:dyDescent="0.25">
      <c r="A5827" t="s">
        <v>21881</v>
      </c>
      <c r="B5827" t="s">
        <v>21882</v>
      </c>
      <c r="C5827" t="s">
        <v>21883</v>
      </c>
      <c r="D5827" t="s">
        <v>21884</v>
      </c>
      <c r="E5827" t="s">
        <v>14</v>
      </c>
      <c r="F5827" t="s">
        <v>21</v>
      </c>
      <c r="G5827" t="s">
        <v>379</v>
      </c>
      <c r="H5827" t="s">
        <v>1239</v>
      </c>
      <c r="I5827" t="s">
        <v>1239</v>
      </c>
      <c r="K5827" t="b">
        <f>IFERROR(VLOOKUP(F5827,english_mapping!A:B,2,FALSE),"NA")</f>
        <v>1</v>
      </c>
      <c r="L5827" t="str">
        <f t="shared" si="90"/>
        <v>Cloud Computing</v>
      </c>
    </row>
    <row r="5828" spans="1:12" x14ac:dyDescent="0.25">
      <c r="A5828" t="s">
        <v>21885</v>
      </c>
      <c r="B5828" t="s">
        <v>21886</v>
      </c>
      <c r="C5828" t="s">
        <v>21887</v>
      </c>
      <c r="D5828" t="s">
        <v>51</v>
      </c>
      <c r="E5828" t="s">
        <v>14</v>
      </c>
      <c r="F5828" t="s">
        <v>21</v>
      </c>
      <c r="G5828" t="s">
        <v>84</v>
      </c>
      <c r="H5828" t="s">
        <v>2864</v>
      </c>
      <c r="I5828" t="s">
        <v>14443</v>
      </c>
      <c r="J5828" s="1">
        <v>37257</v>
      </c>
      <c r="K5828" t="b">
        <f>IFERROR(VLOOKUP(F5828,english_mapping!A:B,2,FALSE),"NA")</f>
        <v>1</v>
      </c>
      <c r="L5828" t="str">
        <f t="shared" ref="L5828:L5891" si="91">IFERROR(LEFT(D5828,(FIND("|",D5828))-1),D5828)</f>
        <v>Biotechnology</v>
      </c>
    </row>
    <row r="5829" spans="1:12" x14ac:dyDescent="0.25">
      <c r="A5829" t="s">
        <v>21888</v>
      </c>
      <c r="B5829" t="s">
        <v>21889</v>
      </c>
      <c r="C5829" t="s">
        <v>21890</v>
      </c>
      <c r="D5829" t="s">
        <v>21891</v>
      </c>
      <c r="E5829" t="s">
        <v>109</v>
      </c>
      <c r="F5829" t="s">
        <v>21</v>
      </c>
      <c r="G5829" t="s">
        <v>138</v>
      </c>
      <c r="H5829" t="s">
        <v>139</v>
      </c>
      <c r="I5829" t="s">
        <v>139</v>
      </c>
      <c r="J5829" s="1">
        <v>39093</v>
      </c>
      <c r="K5829" t="b">
        <f>IFERROR(VLOOKUP(F5829,english_mapping!A:B,2,FALSE),"NA")</f>
        <v>1</v>
      </c>
      <c r="L5829" t="str">
        <f t="shared" si="91"/>
        <v>Consulting</v>
      </c>
    </row>
    <row r="5830" spans="1:12" x14ac:dyDescent="0.25">
      <c r="A5830" t="s">
        <v>21892</v>
      </c>
      <c r="B5830" t="s">
        <v>21893</v>
      </c>
      <c r="C5830" t="s">
        <v>21894</v>
      </c>
      <c r="D5830" t="s">
        <v>38</v>
      </c>
      <c r="E5830" t="s">
        <v>14</v>
      </c>
      <c r="F5830" t="s">
        <v>21</v>
      </c>
      <c r="G5830" t="s">
        <v>206</v>
      </c>
      <c r="H5830" t="s">
        <v>207</v>
      </c>
      <c r="I5830" t="s">
        <v>21895</v>
      </c>
      <c r="K5830" t="b">
        <f>IFERROR(VLOOKUP(F5830,english_mapping!A:B,2,FALSE),"NA")</f>
        <v>1</v>
      </c>
      <c r="L5830" t="str">
        <f t="shared" si="91"/>
        <v>Software</v>
      </c>
    </row>
    <row r="5831" spans="1:12" x14ac:dyDescent="0.25">
      <c r="A5831" t="s">
        <v>21896</v>
      </c>
      <c r="B5831" t="s">
        <v>21897</v>
      </c>
      <c r="C5831" t="s">
        <v>21898</v>
      </c>
      <c r="D5831" t="s">
        <v>21899</v>
      </c>
      <c r="E5831" t="s">
        <v>14</v>
      </c>
      <c r="F5831" t="s">
        <v>21</v>
      </c>
      <c r="G5831" t="s">
        <v>285</v>
      </c>
      <c r="H5831" t="s">
        <v>1054</v>
      </c>
      <c r="I5831" t="s">
        <v>1054</v>
      </c>
      <c r="J5831" s="1">
        <v>40544</v>
      </c>
      <c r="K5831" t="b">
        <f>IFERROR(VLOOKUP(F5831,english_mapping!A:B,2,FALSE),"NA")</f>
        <v>1</v>
      </c>
      <c r="L5831" t="str">
        <f t="shared" si="91"/>
        <v>Renewable Energies</v>
      </c>
    </row>
    <row r="5832" spans="1:12" x14ac:dyDescent="0.25">
      <c r="A5832" t="s">
        <v>21900</v>
      </c>
      <c r="B5832" t="s">
        <v>21901</v>
      </c>
      <c r="C5832" t="s">
        <v>21902</v>
      </c>
      <c r="D5832" t="s">
        <v>2418</v>
      </c>
      <c r="E5832" t="s">
        <v>14</v>
      </c>
      <c r="F5832" t="s">
        <v>21</v>
      </c>
      <c r="G5832" t="s">
        <v>1105</v>
      </c>
      <c r="H5832" t="s">
        <v>1106</v>
      </c>
      <c r="I5832" t="s">
        <v>1106</v>
      </c>
      <c r="K5832" t="b">
        <f>IFERROR(VLOOKUP(F5832,english_mapping!A:B,2,FALSE),"NA")</f>
        <v>1</v>
      </c>
      <c r="L5832" t="str">
        <f t="shared" si="91"/>
        <v>Food Processing</v>
      </c>
    </row>
    <row r="5833" spans="1:12" x14ac:dyDescent="0.25">
      <c r="A5833" t="s">
        <v>21903</v>
      </c>
      <c r="B5833" t="s">
        <v>21904</v>
      </c>
      <c r="C5833" t="s">
        <v>21905</v>
      </c>
      <c r="E5833" t="s">
        <v>205</v>
      </c>
      <c r="K5833" t="str">
        <f>IFERROR(VLOOKUP(F5833,english_mapping!A:B,2,FALSE),"NA")</f>
        <v>NA</v>
      </c>
      <c r="L5833">
        <f t="shared" si="91"/>
        <v>0</v>
      </c>
    </row>
    <row r="5834" spans="1:12" x14ac:dyDescent="0.25">
      <c r="A5834" t="s">
        <v>21906</v>
      </c>
      <c r="B5834" t="s">
        <v>21907</v>
      </c>
      <c r="C5834" t="s">
        <v>21908</v>
      </c>
      <c r="D5834" t="s">
        <v>21909</v>
      </c>
      <c r="E5834" t="s">
        <v>14</v>
      </c>
      <c r="K5834" t="str">
        <f>IFERROR(VLOOKUP(F5834,english_mapping!A:B,2,FALSE),"NA")</f>
        <v>NA</v>
      </c>
      <c r="L5834" t="str">
        <f t="shared" si="91"/>
        <v>Cars</v>
      </c>
    </row>
    <row r="5835" spans="1:12" x14ac:dyDescent="0.25">
      <c r="A5835" t="s">
        <v>21910</v>
      </c>
      <c r="B5835" t="s">
        <v>21911</v>
      </c>
      <c r="C5835" t="s">
        <v>21912</v>
      </c>
      <c r="D5835" t="s">
        <v>70</v>
      </c>
      <c r="E5835" t="s">
        <v>14</v>
      </c>
      <c r="F5835" t="s">
        <v>21</v>
      </c>
      <c r="G5835" t="s">
        <v>154</v>
      </c>
      <c r="H5835" t="s">
        <v>242</v>
      </c>
      <c r="I5835" t="s">
        <v>21913</v>
      </c>
      <c r="K5835" t="b">
        <f>IFERROR(VLOOKUP(F5835,english_mapping!A:B,2,FALSE),"NA")</f>
        <v>1</v>
      </c>
      <c r="L5835" t="str">
        <f t="shared" si="91"/>
        <v>E-Commerce</v>
      </c>
    </row>
    <row r="5836" spans="1:12" x14ac:dyDescent="0.25">
      <c r="A5836" t="s">
        <v>21914</v>
      </c>
      <c r="B5836" t="s">
        <v>21915</v>
      </c>
      <c r="C5836" t="s">
        <v>21916</v>
      </c>
      <c r="D5836" t="s">
        <v>21917</v>
      </c>
      <c r="E5836" t="s">
        <v>205</v>
      </c>
      <c r="F5836" t="s">
        <v>560</v>
      </c>
      <c r="G5836">
        <v>56</v>
      </c>
      <c r="H5836" t="s">
        <v>2614</v>
      </c>
      <c r="I5836" t="s">
        <v>2614</v>
      </c>
      <c r="J5836" s="1">
        <v>39448</v>
      </c>
      <c r="K5836" t="b">
        <f>IFERROR(VLOOKUP(F5836,english_mapping!A:B,2,FALSE),"NA")</f>
        <v>0</v>
      </c>
      <c r="L5836" t="str">
        <f t="shared" si="91"/>
        <v>Entertainment</v>
      </c>
    </row>
    <row r="5837" spans="1:12" x14ac:dyDescent="0.25">
      <c r="A5837" t="s">
        <v>21918</v>
      </c>
      <c r="B5837" t="s">
        <v>21919</v>
      </c>
      <c r="C5837" t="s">
        <v>21920</v>
      </c>
      <c r="E5837" t="s">
        <v>14</v>
      </c>
      <c r="K5837" t="str">
        <f>IFERROR(VLOOKUP(F5837,english_mapping!A:B,2,FALSE),"NA")</f>
        <v>NA</v>
      </c>
      <c r="L5837">
        <f t="shared" si="91"/>
        <v>0</v>
      </c>
    </row>
    <row r="5838" spans="1:12" x14ac:dyDescent="0.25">
      <c r="A5838" t="s">
        <v>21921</v>
      </c>
      <c r="B5838" t="s">
        <v>21922</v>
      </c>
      <c r="C5838" t="s">
        <v>21923</v>
      </c>
      <c r="D5838" t="s">
        <v>38</v>
      </c>
      <c r="E5838" t="s">
        <v>14</v>
      </c>
      <c r="F5838" t="s">
        <v>33</v>
      </c>
      <c r="G5838">
        <v>22</v>
      </c>
      <c r="H5838" t="s">
        <v>1550</v>
      </c>
      <c r="I5838" t="s">
        <v>19388</v>
      </c>
      <c r="K5838" t="b">
        <f>IFERROR(VLOOKUP(F5838,english_mapping!A:B,2,FALSE),"NA")</f>
        <v>0</v>
      </c>
      <c r="L5838" t="str">
        <f t="shared" si="91"/>
        <v>Software</v>
      </c>
    </row>
    <row r="5839" spans="1:12" x14ac:dyDescent="0.25">
      <c r="A5839" t="s">
        <v>21924</v>
      </c>
      <c r="B5839" t="s">
        <v>21925</v>
      </c>
      <c r="C5839" t="s">
        <v>21926</v>
      </c>
      <c r="D5839" t="s">
        <v>21927</v>
      </c>
      <c r="E5839" t="s">
        <v>14</v>
      </c>
      <c r="F5839" t="s">
        <v>33</v>
      </c>
      <c r="G5839">
        <v>22</v>
      </c>
      <c r="H5839" t="s">
        <v>34</v>
      </c>
      <c r="I5839" t="s">
        <v>34</v>
      </c>
      <c r="K5839" t="b">
        <f>IFERROR(VLOOKUP(F5839,english_mapping!A:B,2,FALSE),"NA")</f>
        <v>0</v>
      </c>
      <c r="L5839" t="str">
        <f t="shared" si="91"/>
        <v>Services</v>
      </c>
    </row>
    <row r="5840" spans="1:12" x14ac:dyDescent="0.25">
      <c r="A5840" t="s">
        <v>21928</v>
      </c>
      <c r="B5840" t="s">
        <v>21929</v>
      </c>
      <c r="C5840" t="s">
        <v>21930</v>
      </c>
      <c r="D5840" t="s">
        <v>21931</v>
      </c>
      <c r="E5840" t="s">
        <v>14</v>
      </c>
      <c r="F5840" t="s">
        <v>33</v>
      </c>
      <c r="G5840">
        <v>22</v>
      </c>
      <c r="H5840" t="s">
        <v>34</v>
      </c>
      <c r="I5840" t="s">
        <v>34</v>
      </c>
      <c r="J5840" s="1">
        <v>41640</v>
      </c>
      <c r="K5840" t="b">
        <f>IFERROR(VLOOKUP(F5840,english_mapping!A:B,2,FALSE),"NA")</f>
        <v>0</v>
      </c>
      <c r="L5840" t="str">
        <f t="shared" si="91"/>
        <v>Cars</v>
      </c>
    </row>
    <row r="5841" spans="1:12" x14ac:dyDescent="0.25">
      <c r="A5841" t="s">
        <v>21932</v>
      </c>
      <c r="B5841" t="s">
        <v>21933</v>
      </c>
      <c r="C5841" t="s">
        <v>21934</v>
      </c>
      <c r="D5841" t="s">
        <v>731</v>
      </c>
      <c r="E5841" t="s">
        <v>14</v>
      </c>
      <c r="F5841" t="s">
        <v>8173</v>
      </c>
      <c r="H5841" t="s">
        <v>14674</v>
      </c>
      <c r="I5841" t="s">
        <v>14674</v>
      </c>
      <c r="K5841" t="b">
        <f>IFERROR(VLOOKUP(F5841,english_mapping!A:B,2,FALSE),"NA")</f>
        <v>0</v>
      </c>
      <c r="L5841" t="str">
        <f t="shared" si="91"/>
        <v>Finance</v>
      </c>
    </row>
    <row r="5842" spans="1:12" x14ac:dyDescent="0.25">
      <c r="A5842" t="s">
        <v>21935</v>
      </c>
      <c r="B5842" t="s">
        <v>21936</v>
      </c>
      <c r="C5842" t="s">
        <v>21937</v>
      </c>
      <c r="D5842" t="s">
        <v>428</v>
      </c>
      <c r="E5842" t="s">
        <v>14</v>
      </c>
      <c r="F5842" t="s">
        <v>33</v>
      </c>
      <c r="G5842">
        <v>22</v>
      </c>
      <c r="H5842" t="s">
        <v>34</v>
      </c>
      <c r="I5842" t="s">
        <v>34</v>
      </c>
      <c r="J5842" s="1">
        <v>39083</v>
      </c>
      <c r="K5842" t="b">
        <f>IFERROR(VLOOKUP(F5842,english_mapping!A:B,2,FALSE),"NA")</f>
        <v>0</v>
      </c>
      <c r="L5842" t="str">
        <f t="shared" si="91"/>
        <v>Travel</v>
      </c>
    </row>
    <row r="5843" spans="1:12" x14ac:dyDescent="0.25">
      <c r="A5843" t="s">
        <v>21938</v>
      </c>
      <c r="B5843" t="s">
        <v>21939</v>
      </c>
      <c r="C5843" t="s">
        <v>21940</v>
      </c>
      <c r="D5843" t="s">
        <v>21941</v>
      </c>
      <c r="E5843" t="s">
        <v>14</v>
      </c>
      <c r="F5843" t="s">
        <v>560</v>
      </c>
      <c r="G5843">
        <v>56</v>
      </c>
      <c r="H5843" t="s">
        <v>21942</v>
      </c>
      <c r="I5843" t="s">
        <v>21942</v>
      </c>
      <c r="K5843" t="b">
        <f>IFERROR(VLOOKUP(F5843,english_mapping!A:B,2,FALSE),"NA")</f>
        <v>0</v>
      </c>
      <c r="L5843" t="str">
        <f t="shared" si="91"/>
        <v>Nanotechnology</v>
      </c>
    </row>
    <row r="5844" spans="1:12" x14ac:dyDescent="0.25">
      <c r="A5844" t="s">
        <v>21943</v>
      </c>
      <c r="B5844" t="s">
        <v>21944</v>
      </c>
      <c r="C5844" t="s">
        <v>21945</v>
      </c>
      <c r="D5844" t="s">
        <v>552</v>
      </c>
      <c r="E5844" t="s">
        <v>14</v>
      </c>
      <c r="F5844" t="s">
        <v>33</v>
      </c>
      <c r="G5844">
        <v>2</v>
      </c>
      <c r="H5844" t="s">
        <v>312</v>
      </c>
      <c r="I5844" t="s">
        <v>312</v>
      </c>
      <c r="J5844" s="1">
        <v>38718</v>
      </c>
      <c r="K5844" t="b">
        <f>IFERROR(VLOOKUP(F5844,english_mapping!A:B,2,FALSE),"NA")</f>
        <v>0</v>
      </c>
      <c r="L5844" t="str">
        <f t="shared" si="91"/>
        <v>Social Media</v>
      </c>
    </row>
    <row r="5845" spans="1:12" x14ac:dyDescent="0.25">
      <c r="A5845" t="s">
        <v>21946</v>
      </c>
      <c r="B5845" t="s">
        <v>21947</v>
      </c>
      <c r="C5845" t="s">
        <v>21948</v>
      </c>
      <c r="D5845" t="s">
        <v>70</v>
      </c>
      <c r="E5845" t="s">
        <v>701</v>
      </c>
      <c r="F5845" t="s">
        <v>33</v>
      </c>
      <c r="J5845" s="1">
        <v>39083</v>
      </c>
      <c r="K5845" t="b">
        <f>IFERROR(VLOOKUP(F5845,english_mapping!A:B,2,FALSE),"NA")</f>
        <v>0</v>
      </c>
      <c r="L5845" t="str">
        <f t="shared" si="91"/>
        <v>E-Commerce</v>
      </c>
    </row>
    <row r="5846" spans="1:12" x14ac:dyDescent="0.25">
      <c r="A5846" t="s">
        <v>21949</v>
      </c>
      <c r="B5846" t="s">
        <v>21950</v>
      </c>
      <c r="D5846" t="s">
        <v>21951</v>
      </c>
      <c r="E5846" t="s">
        <v>14</v>
      </c>
      <c r="K5846" t="str">
        <f>IFERROR(VLOOKUP(F5846,english_mapping!A:B,2,FALSE),"NA")</f>
        <v>NA</v>
      </c>
      <c r="L5846" t="str">
        <f t="shared" si="91"/>
        <v>Consulting</v>
      </c>
    </row>
    <row r="5847" spans="1:12" x14ac:dyDescent="0.25">
      <c r="A5847" t="s">
        <v>21952</v>
      </c>
      <c r="B5847" t="s">
        <v>21953</v>
      </c>
      <c r="C5847" t="s">
        <v>21954</v>
      </c>
      <c r="D5847" t="s">
        <v>123</v>
      </c>
      <c r="E5847" t="s">
        <v>14</v>
      </c>
      <c r="J5847" t="s">
        <v>21955</v>
      </c>
      <c r="K5847" t="str">
        <f>IFERROR(VLOOKUP(F5847,english_mapping!A:B,2,FALSE),"NA")</f>
        <v>NA</v>
      </c>
      <c r="L5847" t="str">
        <f t="shared" si="91"/>
        <v>Education</v>
      </c>
    </row>
    <row r="5848" spans="1:12" x14ac:dyDescent="0.25">
      <c r="A5848" t="s">
        <v>21956</v>
      </c>
      <c r="B5848" t="s">
        <v>21957</v>
      </c>
      <c r="C5848" t="s">
        <v>21958</v>
      </c>
      <c r="D5848" t="s">
        <v>21959</v>
      </c>
      <c r="E5848" t="s">
        <v>14</v>
      </c>
      <c r="F5848" t="s">
        <v>21</v>
      </c>
      <c r="G5848" t="s">
        <v>101</v>
      </c>
      <c r="H5848" t="s">
        <v>102</v>
      </c>
      <c r="I5848" t="s">
        <v>103</v>
      </c>
      <c r="J5848" s="1">
        <v>40554</v>
      </c>
      <c r="K5848" t="b">
        <f>IFERROR(VLOOKUP(F5848,english_mapping!A:B,2,FALSE),"NA")</f>
        <v>1</v>
      </c>
      <c r="L5848" t="str">
        <f t="shared" si="91"/>
        <v>Big Data Analytics</v>
      </c>
    </row>
    <row r="5849" spans="1:12" x14ac:dyDescent="0.25">
      <c r="A5849" t="s">
        <v>21960</v>
      </c>
      <c r="B5849" t="s">
        <v>21961</v>
      </c>
      <c r="C5849" t="s">
        <v>21962</v>
      </c>
      <c r="D5849" t="s">
        <v>51</v>
      </c>
      <c r="E5849" t="s">
        <v>14</v>
      </c>
      <c r="F5849" t="s">
        <v>21</v>
      </c>
      <c r="G5849" t="s">
        <v>94</v>
      </c>
      <c r="H5849" t="s">
        <v>21963</v>
      </c>
      <c r="I5849" t="s">
        <v>21963</v>
      </c>
      <c r="J5849" s="1">
        <v>38718</v>
      </c>
      <c r="K5849" t="b">
        <f>IFERROR(VLOOKUP(F5849,english_mapping!A:B,2,FALSE),"NA")</f>
        <v>1</v>
      </c>
      <c r="L5849" t="str">
        <f t="shared" si="91"/>
        <v>Biotechnology</v>
      </c>
    </row>
    <row r="5850" spans="1:12" x14ac:dyDescent="0.25">
      <c r="A5850" t="s">
        <v>21964</v>
      </c>
      <c r="B5850" t="s">
        <v>21965</v>
      </c>
      <c r="C5850" t="s">
        <v>21966</v>
      </c>
      <c r="D5850" t="s">
        <v>21967</v>
      </c>
      <c r="E5850" t="s">
        <v>14</v>
      </c>
      <c r="F5850" t="s">
        <v>124</v>
      </c>
      <c r="G5850" t="s">
        <v>125</v>
      </c>
      <c r="H5850" t="s">
        <v>126</v>
      </c>
      <c r="I5850" t="s">
        <v>126</v>
      </c>
      <c r="J5850" t="s">
        <v>21968</v>
      </c>
      <c r="K5850" t="b">
        <f>IFERROR(VLOOKUP(F5850,english_mapping!A:B,2,FALSE),"NA")</f>
        <v>1</v>
      </c>
      <c r="L5850" t="str">
        <f t="shared" si="91"/>
        <v>Customer Service</v>
      </c>
    </row>
    <row r="5851" spans="1:12" x14ac:dyDescent="0.25">
      <c r="A5851" t="s">
        <v>21969</v>
      </c>
      <c r="B5851" t="s">
        <v>21970</v>
      </c>
      <c r="E5851" t="s">
        <v>14</v>
      </c>
      <c r="F5851" t="s">
        <v>21</v>
      </c>
      <c r="G5851" t="s">
        <v>285</v>
      </c>
      <c r="H5851" t="s">
        <v>1054</v>
      </c>
      <c r="I5851" t="s">
        <v>1054</v>
      </c>
      <c r="J5851" s="1">
        <v>41277</v>
      </c>
      <c r="K5851" t="b">
        <f>IFERROR(VLOOKUP(F5851,english_mapping!A:B,2,FALSE),"NA")</f>
        <v>1</v>
      </c>
      <c r="L5851">
        <f t="shared" si="91"/>
        <v>0</v>
      </c>
    </row>
    <row r="5852" spans="1:12" x14ac:dyDescent="0.25">
      <c r="A5852" t="s">
        <v>21971</v>
      </c>
      <c r="B5852" t="s">
        <v>21972</v>
      </c>
      <c r="E5852" t="s">
        <v>205</v>
      </c>
      <c r="K5852" t="str">
        <f>IFERROR(VLOOKUP(F5852,english_mapping!A:B,2,FALSE),"NA")</f>
        <v>NA</v>
      </c>
      <c r="L5852">
        <f t="shared" si="91"/>
        <v>0</v>
      </c>
    </row>
    <row r="5853" spans="1:12" x14ac:dyDescent="0.25">
      <c r="A5853" t="s">
        <v>21973</v>
      </c>
      <c r="B5853" t="s">
        <v>21974</v>
      </c>
      <c r="D5853" t="s">
        <v>1433</v>
      </c>
      <c r="E5853" t="s">
        <v>14</v>
      </c>
      <c r="K5853" t="str">
        <f>IFERROR(VLOOKUP(F5853,english_mapping!A:B,2,FALSE),"NA")</f>
        <v>NA</v>
      </c>
      <c r="L5853" t="str">
        <f t="shared" si="91"/>
        <v>Web Hosting</v>
      </c>
    </row>
    <row r="5854" spans="1:12" x14ac:dyDescent="0.25">
      <c r="A5854" t="s">
        <v>21975</v>
      </c>
      <c r="B5854" t="s">
        <v>21976</v>
      </c>
      <c r="D5854" t="s">
        <v>1433</v>
      </c>
      <c r="E5854" t="s">
        <v>14</v>
      </c>
      <c r="F5854" t="s">
        <v>712</v>
      </c>
      <c r="G5854">
        <v>2</v>
      </c>
      <c r="H5854" t="s">
        <v>713</v>
      </c>
      <c r="I5854" t="s">
        <v>7628</v>
      </c>
      <c r="J5854" s="1">
        <v>35431</v>
      </c>
      <c r="K5854" t="b">
        <f>IFERROR(VLOOKUP(F5854,english_mapping!A:B,2,FALSE),"NA")</f>
        <v>0</v>
      </c>
      <c r="L5854" t="str">
        <f t="shared" si="91"/>
        <v>Web Hosting</v>
      </c>
    </row>
    <row r="5855" spans="1:12" x14ac:dyDescent="0.25">
      <c r="A5855" t="s">
        <v>21977</v>
      </c>
      <c r="B5855" t="s">
        <v>21978</v>
      </c>
      <c r="C5855" t="s">
        <v>21979</v>
      </c>
      <c r="E5855" t="s">
        <v>205</v>
      </c>
      <c r="F5855" t="s">
        <v>5036</v>
      </c>
      <c r="G5855">
        <v>8</v>
      </c>
      <c r="H5855" t="s">
        <v>5037</v>
      </c>
      <c r="I5855" t="s">
        <v>21980</v>
      </c>
      <c r="K5855" t="b">
        <f>IFERROR(VLOOKUP(F5855,english_mapping!A:B,2,FALSE),"NA")</f>
        <v>0</v>
      </c>
      <c r="L5855">
        <f t="shared" si="91"/>
        <v>0</v>
      </c>
    </row>
    <row r="5856" spans="1:12" x14ac:dyDescent="0.25">
      <c r="A5856" t="s">
        <v>21981</v>
      </c>
      <c r="B5856" t="s">
        <v>21982</v>
      </c>
      <c r="C5856" t="s">
        <v>21983</v>
      </c>
      <c r="E5856" t="s">
        <v>14</v>
      </c>
      <c r="K5856" t="str">
        <f>IFERROR(VLOOKUP(F5856,english_mapping!A:B,2,FALSE),"NA")</f>
        <v>NA</v>
      </c>
      <c r="L5856">
        <f t="shared" si="91"/>
        <v>0</v>
      </c>
    </row>
    <row r="5857" spans="1:12" x14ac:dyDescent="0.25">
      <c r="A5857" t="s">
        <v>21984</v>
      </c>
      <c r="B5857" t="s">
        <v>21985</v>
      </c>
      <c r="C5857" t="s">
        <v>21986</v>
      </c>
      <c r="D5857" t="s">
        <v>21987</v>
      </c>
      <c r="E5857" t="s">
        <v>14</v>
      </c>
      <c r="F5857" t="s">
        <v>560</v>
      </c>
      <c r="G5857">
        <v>60</v>
      </c>
      <c r="H5857" t="s">
        <v>5767</v>
      </c>
      <c r="I5857" t="s">
        <v>5767</v>
      </c>
      <c r="J5857" s="1">
        <v>41275</v>
      </c>
      <c r="K5857" t="b">
        <f>IFERROR(VLOOKUP(F5857,english_mapping!A:B,2,FALSE),"NA")</f>
        <v>0</v>
      </c>
      <c r="L5857" t="str">
        <f t="shared" si="91"/>
        <v>Lifestyle Products</v>
      </c>
    </row>
    <row r="5858" spans="1:12" x14ac:dyDescent="0.25">
      <c r="A5858" t="s">
        <v>21988</v>
      </c>
      <c r="B5858" t="s">
        <v>21989</v>
      </c>
      <c r="D5858" t="s">
        <v>70</v>
      </c>
      <c r="E5858" t="s">
        <v>14</v>
      </c>
      <c r="F5858" t="s">
        <v>21</v>
      </c>
      <c r="G5858" t="s">
        <v>131</v>
      </c>
      <c r="H5858" t="s">
        <v>132</v>
      </c>
      <c r="I5858" t="s">
        <v>1139</v>
      </c>
      <c r="J5858" s="1">
        <v>40179</v>
      </c>
      <c r="K5858" t="b">
        <f>IFERROR(VLOOKUP(F5858,english_mapping!A:B,2,FALSE),"NA")</f>
        <v>1</v>
      </c>
      <c r="L5858" t="str">
        <f t="shared" si="91"/>
        <v>E-Commerce</v>
      </c>
    </row>
    <row r="5859" spans="1:12" x14ac:dyDescent="0.25">
      <c r="A5859" t="s">
        <v>21990</v>
      </c>
      <c r="B5859" t="s">
        <v>21991</v>
      </c>
      <c r="C5859" t="s">
        <v>21992</v>
      </c>
      <c r="D5859" t="s">
        <v>178</v>
      </c>
      <c r="E5859" t="s">
        <v>14</v>
      </c>
      <c r="F5859" t="s">
        <v>124</v>
      </c>
      <c r="G5859" t="s">
        <v>5691</v>
      </c>
      <c r="H5859" t="s">
        <v>5692</v>
      </c>
      <c r="I5859" t="s">
        <v>5692</v>
      </c>
      <c r="K5859" t="b">
        <f>IFERROR(VLOOKUP(F5859,english_mapping!A:B,2,FALSE),"NA")</f>
        <v>1</v>
      </c>
      <c r="L5859" t="str">
        <f t="shared" si="91"/>
        <v>Hospitality</v>
      </c>
    </row>
    <row r="5860" spans="1:12" x14ac:dyDescent="0.25">
      <c r="A5860" t="s">
        <v>21993</v>
      </c>
      <c r="B5860" t="s">
        <v>21994</v>
      </c>
      <c r="C5860" t="s">
        <v>21995</v>
      </c>
      <c r="D5860" t="s">
        <v>21996</v>
      </c>
      <c r="E5860" t="s">
        <v>14</v>
      </c>
      <c r="F5860" t="s">
        <v>661</v>
      </c>
      <c r="G5860">
        <v>6</v>
      </c>
      <c r="H5860" t="s">
        <v>7268</v>
      </c>
      <c r="I5860" t="s">
        <v>21997</v>
      </c>
      <c r="J5860" t="s">
        <v>1819</v>
      </c>
      <c r="K5860" t="b">
        <f>IFERROR(VLOOKUP(F5860,english_mapping!A:B,2,FALSE),"NA")</f>
        <v>0</v>
      </c>
      <c r="L5860" t="str">
        <f t="shared" si="91"/>
        <v>ICT</v>
      </c>
    </row>
    <row r="5861" spans="1:12" x14ac:dyDescent="0.25">
      <c r="A5861" t="s">
        <v>21998</v>
      </c>
      <c r="B5861" t="s">
        <v>21999</v>
      </c>
      <c r="E5861" t="s">
        <v>14</v>
      </c>
      <c r="K5861" t="str">
        <f>IFERROR(VLOOKUP(F5861,english_mapping!A:B,2,FALSE),"NA")</f>
        <v>NA</v>
      </c>
      <c r="L5861">
        <f t="shared" si="91"/>
        <v>0</v>
      </c>
    </row>
    <row r="5862" spans="1:12" x14ac:dyDescent="0.25">
      <c r="A5862" t="s">
        <v>22000</v>
      </c>
      <c r="B5862" t="s">
        <v>22001</v>
      </c>
      <c r="C5862" t="s">
        <v>22002</v>
      </c>
      <c r="E5862" t="s">
        <v>14</v>
      </c>
      <c r="F5862" t="s">
        <v>21</v>
      </c>
      <c r="G5862" t="s">
        <v>117</v>
      </c>
      <c r="H5862" t="s">
        <v>118</v>
      </c>
      <c r="I5862" t="s">
        <v>118</v>
      </c>
      <c r="J5862" s="1">
        <v>35796</v>
      </c>
      <c r="K5862" t="b">
        <f>IFERROR(VLOOKUP(F5862,english_mapping!A:B,2,FALSE),"NA")</f>
        <v>1</v>
      </c>
      <c r="L5862">
        <f t="shared" si="91"/>
        <v>0</v>
      </c>
    </row>
    <row r="5863" spans="1:12" x14ac:dyDescent="0.25">
      <c r="A5863" t="s">
        <v>22003</v>
      </c>
      <c r="B5863" t="s">
        <v>22004</v>
      </c>
      <c r="C5863" t="s">
        <v>22005</v>
      </c>
      <c r="D5863" t="s">
        <v>356</v>
      </c>
      <c r="E5863" t="s">
        <v>14</v>
      </c>
      <c r="F5863" t="s">
        <v>21</v>
      </c>
      <c r="G5863" t="s">
        <v>1300</v>
      </c>
      <c r="H5863" t="s">
        <v>1301</v>
      </c>
      <c r="I5863" t="s">
        <v>3085</v>
      </c>
      <c r="J5863" s="1">
        <v>39083</v>
      </c>
      <c r="K5863" t="b">
        <f>IFERROR(VLOOKUP(F5863,english_mapping!A:B,2,FALSE),"NA")</f>
        <v>1</v>
      </c>
      <c r="L5863" t="str">
        <f t="shared" si="91"/>
        <v>Manufacturing</v>
      </c>
    </row>
    <row r="5864" spans="1:12" x14ac:dyDescent="0.25">
      <c r="A5864" t="s">
        <v>22006</v>
      </c>
      <c r="B5864" t="s">
        <v>22007</v>
      </c>
      <c r="C5864" t="s">
        <v>22008</v>
      </c>
      <c r="D5864" t="s">
        <v>22009</v>
      </c>
      <c r="E5864" t="s">
        <v>14</v>
      </c>
      <c r="J5864" s="1">
        <v>39458</v>
      </c>
      <c r="K5864" t="str">
        <f>IFERROR(VLOOKUP(F5864,english_mapping!A:B,2,FALSE),"NA")</f>
        <v>NA</v>
      </c>
      <c r="L5864" t="str">
        <f t="shared" si="91"/>
        <v>Consumers</v>
      </c>
    </row>
    <row r="5865" spans="1:12" x14ac:dyDescent="0.25">
      <c r="A5865" t="s">
        <v>22010</v>
      </c>
      <c r="B5865" t="s">
        <v>22011</v>
      </c>
      <c r="C5865" t="s">
        <v>22012</v>
      </c>
      <c r="D5865" t="s">
        <v>22013</v>
      </c>
      <c r="E5865" t="s">
        <v>205</v>
      </c>
      <c r="K5865" t="str">
        <f>IFERROR(VLOOKUP(F5865,english_mapping!A:B,2,FALSE),"NA")</f>
        <v>NA</v>
      </c>
      <c r="L5865" t="str">
        <f t="shared" si="91"/>
        <v>Maps</v>
      </c>
    </row>
    <row r="5866" spans="1:12" x14ac:dyDescent="0.25">
      <c r="A5866" t="s">
        <v>22014</v>
      </c>
      <c r="B5866" t="s">
        <v>22015</v>
      </c>
      <c r="D5866" t="s">
        <v>178</v>
      </c>
      <c r="E5866" t="s">
        <v>14</v>
      </c>
      <c r="F5866" t="s">
        <v>21</v>
      </c>
      <c r="G5866" t="s">
        <v>77</v>
      </c>
      <c r="H5866" t="s">
        <v>1804</v>
      </c>
      <c r="I5866" t="s">
        <v>22016</v>
      </c>
      <c r="J5866" s="1">
        <v>40918</v>
      </c>
      <c r="K5866" t="b">
        <f>IFERROR(VLOOKUP(F5866,english_mapping!A:B,2,FALSE),"NA")</f>
        <v>1</v>
      </c>
      <c r="L5866" t="str">
        <f t="shared" si="91"/>
        <v>Hospitality</v>
      </c>
    </row>
    <row r="5867" spans="1:12" x14ac:dyDescent="0.25">
      <c r="A5867" t="s">
        <v>22017</v>
      </c>
      <c r="B5867" t="s">
        <v>22018</v>
      </c>
      <c r="C5867" t="s">
        <v>22019</v>
      </c>
      <c r="D5867" t="s">
        <v>22020</v>
      </c>
      <c r="E5867" t="s">
        <v>14</v>
      </c>
      <c r="F5867" t="s">
        <v>21</v>
      </c>
      <c r="G5867" t="s">
        <v>59</v>
      </c>
      <c r="H5867" t="s">
        <v>60</v>
      </c>
      <c r="I5867" t="s">
        <v>66</v>
      </c>
      <c r="J5867" s="1">
        <v>37987</v>
      </c>
      <c r="K5867" t="b">
        <f>IFERROR(VLOOKUP(F5867,english_mapping!A:B,2,FALSE),"NA")</f>
        <v>1</v>
      </c>
      <c r="L5867" t="str">
        <f t="shared" si="91"/>
        <v>Hospitality</v>
      </c>
    </row>
    <row r="5868" spans="1:12" x14ac:dyDescent="0.25">
      <c r="A5868" t="s">
        <v>22021</v>
      </c>
      <c r="B5868" t="s">
        <v>22022</v>
      </c>
      <c r="D5868" t="s">
        <v>1318</v>
      </c>
      <c r="E5868" t="s">
        <v>14</v>
      </c>
      <c r="F5868" t="s">
        <v>21</v>
      </c>
      <c r="G5868" t="s">
        <v>285</v>
      </c>
      <c r="H5868" t="s">
        <v>286</v>
      </c>
      <c r="I5868" t="s">
        <v>22023</v>
      </c>
      <c r="J5868" t="s">
        <v>22024</v>
      </c>
      <c r="K5868" t="b">
        <f>IFERROR(VLOOKUP(F5868,english_mapping!A:B,2,FALSE),"NA")</f>
        <v>1</v>
      </c>
      <c r="L5868" t="str">
        <f t="shared" si="91"/>
        <v>Automotive</v>
      </c>
    </row>
    <row r="5869" spans="1:12" x14ac:dyDescent="0.25">
      <c r="A5869" t="s">
        <v>22025</v>
      </c>
      <c r="B5869" t="s">
        <v>22026</v>
      </c>
      <c r="C5869" t="s">
        <v>22027</v>
      </c>
      <c r="D5869" t="s">
        <v>654</v>
      </c>
      <c r="E5869" t="s">
        <v>14</v>
      </c>
      <c r="F5869" t="s">
        <v>21</v>
      </c>
      <c r="G5869" t="s">
        <v>154</v>
      </c>
      <c r="H5869" t="s">
        <v>242</v>
      </c>
      <c r="I5869" t="s">
        <v>242</v>
      </c>
      <c r="K5869" t="b">
        <f>IFERROR(VLOOKUP(F5869,english_mapping!A:B,2,FALSE),"NA")</f>
        <v>1</v>
      </c>
      <c r="L5869" t="str">
        <f t="shared" si="91"/>
        <v>News</v>
      </c>
    </row>
    <row r="5870" spans="1:12" x14ac:dyDescent="0.25">
      <c r="A5870" t="s">
        <v>22028</v>
      </c>
      <c r="B5870" t="s">
        <v>22029</v>
      </c>
      <c r="C5870" t="s">
        <v>22030</v>
      </c>
      <c r="D5870" t="s">
        <v>12118</v>
      </c>
      <c r="E5870" t="s">
        <v>14</v>
      </c>
      <c r="F5870" t="s">
        <v>21</v>
      </c>
      <c r="G5870" t="s">
        <v>1428</v>
      </c>
      <c r="H5870" t="s">
        <v>8021</v>
      </c>
      <c r="I5870" t="s">
        <v>22031</v>
      </c>
      <c r="J5870" t="s">
        <v>22032</v>
      </c>
      <c r="K5870" t="b">
        <f>IFERROR(VLOOKUP(F5870,english_mapping!A:B,2,FALSE),"NA")</f>
        <v>1</v>
      </c>
      <c r="L5870" t="str">
        <f t="shared" si="91"/>
        <v>Logistics</v>
      </c>
    </row>
    <row r="5871" spans="1:12" x14ac:dyDescent="0.25">
      <c r="A5871" t="s">
        <v>22033</v>
      </c>
      <c r="B5871" t="s">
        <v>22034</v>
      </c>
      <c r="C5871" t="s">
        <v>22035</v>
      </c>
      <c r="D5871" t="s">
        <v>22036</v>
      </c>
      <c r="E5871" t="s">
        <v>14</v>
      </c>
      <c r="F5871" t="s">
        <v>21</v>
      </c>
      <c r="G5871" t="s">
        <v>59</v>
      </c>
      <c r="H5871" t="s">
        <v>60</v>
      </c>
      <c r="I5871" t="s">
        <v>269</v>
      </c>
      <c r="J5871" s="1">
        <v>41275</v>
      </c>
      <c r="K5871" t="b">
        <f>IFERROR(VLOOKUP(F5871,english_mapping!A:B,2,FALSE),"NA")</f>
        <v>1</v>
      </c>
      <c r="L5871" t="str">
        <f t="shared" si="91"/>
        <v>Computers</v>
      </c>
    </row>
    <row r="5872" spans="1:12" x14ac:dyDescent="0.25">
      <c r="A5872" t="s">
        <v>22037</v>
      </c>
      <c r="B5872" t="s">
        <v>22038</v>
      </c>
      <c r="C5872" t="s">
        <v>22039</v>
      </c>
      <c r="D5872" t="s">
        <v>6445</v>
      </c>
      <c r="E5872" t="s">
        <v>14</v>
      </c>
      <c r="F5872" t="s">
        <v>220</v>
      </c>
      <c r="G5872">
        <v>7</v>
      </c>
      <c r="H5872" t="s">
        <v>5054</v>
      </c>
      <c r="I5872" t="s">
        <v>22040</v>
      </c>
      <c r="J5872" s="1">
        <v>38353</v>
      </c>
      <c r="K5872" t="b">
        <f>IFERROR(VLOOKUP(F5872,english_mapping!A:B,2,FALSE),"NA")</f>
        <v>1</v>
      </c>
      <c r="L5872" t="str">
        <f t="shared" si="91"/>
        <v>Renewable Energies</v>
      </c>
    </row>
    <row r="5873" spans="1:12" x14ac:dyDescent="0.25">
      <c r="A5873" t="s">
        <v>22041</v>
      </c>
      <c r="B5873" t="s">
        <v>22042</v>
      </c>
      <c r="C5873" t="s">
        <v>22043</v>
      </c>
      <c r="D5873" t="s">
        <v>22044</v>
      </c>
      <c r="E5873" t="s">
        <v>14</v>
      </c>
      <c r="F5873" t="s">
        <v>21</v>
      </c>
      <c r="G5873" t="s">
        <v>263</v>
      </c>
      <c r="H5873" t="s">
        <v>5542</v>
      </c>
      <c r="I5873" t="s">
        <v>5542</v>
      </c>
      <c r="J5873" t="s">
        <v>22045</v>
      </c>
      <c r="K5873" t="b">
        <f>IFERROR(VLOOKUP(F5873,english_mapping!A:B,2,FALSE),"NA")</f>
        <v>1</v>
      </c>
      <c r="L5873" t="str">
        <f t="shared" si="91"/>
        <v>Business Analytics</v>
      </c>
    </row>
    <row r="5874" spans="1:12" x14ac:dyDescent="0.25">
      <c r="A5874" t="s">
        <v>22046</v>
      </c>
      <c r="B5874" t="s">
        <v>22047</v>
      </c>
      <c r="C5874" t="s">
        <v>22048</v>
      </c>
      <c r="D5874" t="s">
        <v>178</v>
      </c>
      <c r="E5874" t="s">
        <v>14</v>
      </c>
      <c r="F5874" t="s">
        <v>21</v>
      </c>
      <c r="G5874" t="s">
        <v>84</v>
      </c>
      <c r="H5874" t="s">
        <v>598</v>
      </c>
      <c r="I5874" t="s">
        <v>598</v>
      </c>
      <c r="J5874" s="1">
        <v>40179</v>
      </c>
      <c r="K5874" t="b">
        <f>IFERROR(VLOOKUP(F5874,english_mapping!A:B,2,FALSE),"NA")</f>
        <v>1</v>
      </c>
      <c r="L5874" t="str">
        <f t="shared" si="91"/>
        <v>Hospitality</v>
      </c>
    </row>
    <row r="5875" spans="1:12" x14ac:dyDescent="0.25">
      <c r="A5875" t="s">
        <v>22049</v>
      </c>
      <c r="B5875" t="s">
        <v>22050</v>
      </c>
      <c r="C5875" t="s">
        <v>22051</v>
      </c>
      <c r="D5875" t="s">
        <v>22052</v>
      </c>
      <c r="E5875" t="s">
        <v>14</v>
      </c>
      <c r="F5875" t="s">
        <v>15</v>
      </c>
      <c r="G5875">
        <v>7</v>
      </c>
      <c r="H5875" t="s">
        <v>14378</v>
      </c>
      <c r="I5875" t="s">
        <v>14378</v>
      </c>
      <c r="J5875" s="1">
        <v>40544</v>
      </c>
      <c r="K5875" t="b">
        <f>IFERROR(VLOOKUP(F5875,english_mapping!A:B,2,FALSE),"NA")</f>
        <v>1</v>
      </c>
      <c r="L5875" t="str">
        <f t="shared" si="91"/>
        <v>Discounts</v>
      </c>
    </row>
    <row r="5876" spans="1:12" x14ac:dyDescent="0.25">
      <c r="A5876" t="s">
        <v>22053</v>
      </c>
      <c r="B5876" t="s">
        <v>22054</v>
      </c>
      <c r="E5876" t="s">
        <v>205</v>
      </c>
      <c r="J5876" s="1">
        <v>38353</v>
      </c>
      <c r="K5876" t="str">
        <f>IFERROR(VLOOKUP(F5876,english_mapping!A:B,2,FALSE),"NA")</f>
        <v>NA</v>
      </c>
      <c r="L5876">
        <f t="shared" si="91"/>
        <v>0</v>
      </c>
    </row>
    <row r="5877" spans="1:12" x14ac:dyDescent="0.25">
      <c r="A5877" t="s">
        <v>22055</v>
      </c>
      <c r="B5877" t="s">
        <v>22056</v>
      </c>
      <c r="C5877" t="s">
        <v>22057</v>
      </c>
      <c r="D5877" t="s">
        <v>1784</v>
      </c>
      <c r="E5877" t="s">
        <v>14</v>
      </c>
      <c r="F5877" t="s">
        <v>21</v>
      </c>
      <c r="G5877" t="s">
        <v>101</v>
      </c>
      <c r="H5877" t="s">
        <v>102</v>
      </c>
      <c r="I5877" t="s">
        <v>103</v>
      </c>
      <c r="J5877" s="1">
        <v>40544</v>
      </c>
      <c r="K5877" t="b">
        <f>IFERROR(VLOOKUP(F5877,english_mapping!A:B,2,FALSE),"NA")</f>
        <v>1</v>
      </c>
      <c r="L5877" t="str">
        <f t="shared" si="91"/>
        <v>Pets</v>
      </c>
    </row>
    <row r="5878" spans="1:12" x14ac:dyDescent="0.25">
      <c r="A5878" t="s">
        <v>22058</v>
      </c>
      <c r="B5878" t="s">
        <v>22056</v>
      </c>
      <c r="C5878" t="s">
        <v>22059</v>
      </c>
      <c r="D5878" t="s">
        <v>1784</v>
      </c>
      <c r="E5878" t="s">
        <v>14</v>
      </c>
      <c r="F5878" t="s">
        <v>21</v>
      </c>
      <c r="G5878" t="s">
        <v>101</v>
      </c>
      <c r="H5878" t="s">
        <v>102</v>
      </c>
      <c r="I5878" t="s">
        <v>103</v>
      </c>
      <c r="K5878" t="b">
        <f>IFERROR(VLOOKUP(F5878,english_mapping!A:B,2,FALSE),"NA")</f>
        <v>1</v>
      </c>
      <c r="L5878" t="str">
        <f t="shared" si="91"/>
        <v>Pets</v>
      </c>
    </row>
    <row r="5879" spans="1:12" x14ac:dyDescent="0.25">
      <c r="A5879" t="s">
        <v>22060</v>
      </c>
      <c r="B5879" t="s">
        <v>22061</v>
      </c>
      <c r="C5879" t="s">
        <v>22062</v>
      </c>
      <c r="D5879" t="s">
        <v>1784</v>
      </c>
      <c r="E5879" t="s">
        <v>14</v>
      </c>
      <c r="F5879" t="s">
        <v>21</v>
      </c>
      <c r="G5879" t="s">
        <v>101</v>
      </c>
      <c r="H5879" t="s">
        <v>102</v>
      </c>
      <c r="I5879" t="s">
        <v>103</v>
      </c>
      <c r="J5879" s="1">
        <v>40544</v>
      </c>
      <c r="K5879" t="b">
        <f>IFERROR(VLOOKUP(F5879,english_mapping!A:B,2,FALSE),"NA")</f>
        <v>1</v>
      </c>
      <c r="L5879" t="str">
        <f t="shared" si="91"/>
        <v>Pets</v>
      </c>
    </row>
    <row r="5880" spans="1:12" x14ac:dyDescent="0.25">
      <c r="A5880" t="s">
        <v>22063</v>
      </c>
      <c r="B5880" t="s">
        <v>22064</v>
      </c>
      <c r="C5880" t="s">
        <v>22065</v>
      </c>
      <c r="D5880" t="s">
        <v>1784</v>
      </c>
      <c r="E5880" t="s">
        <v>14</v>
      </c>
      <c r="F5880" t="s">
        <v>560</v>
      </c>
      <c r="G5880">
        <v>58</v>
      </c>
      <c r="H5880" t="s">
        <v>22066</v>
      </c>
      <c r="I5880" t="s">
        <v>22067</v>
      </c>
      <c r="J5880" s="1">
        <v>41286</v>
      </c>
      <c r="K5880" t="b">
        <f>IFERROR(VLOOKUP(F5880,english_mapping!A:B,2,FALSE),"NA")</f>
        <v>0</v>
      </c>
      <c r="L5880" t="str">
        <f t="shared" si="91"/>
        <v>Pets</v>
      </c>
    </row>
    <row r="5881" spans="1:12" x14ac:dyDescent="0.25">
      <c r="A5881" t="s">
        <v>22068</v>
      </c>
      <c r="B5881" t="s">
        <v>22069</v>
      </c>
      <c r="C5881" t="s">
        <v>22070</v>
      </c>
      <c r="D5881" t="s">
        <v>22071</v>
      </c>
      <c r="E5881" t="s">
        <v>14</v>
      </c>
      <c r="F5881" t="s">
        <v>12573</v>
      </c>
      <c r="G5881">
        <v>1</v>
      </c>
      <c r="J5881" s="1">
        <v>41640</v>
      </c>
      <c r="K5881" t="b">
        <f>IFERROR(VLOOKUP(F5881,english_mapping!A:B,2,FALSE),"NA")</f>
        <v>0</v>
      </c>
      <c r="L5881" t="str">
        <f t="shared" si="91"/>
        <v>Consumers</v>
      </c>
    </row>
    <row r="5882" spans="1:12" x14ac:dyDescent="0.25">
      <c r="A5882" t="s">
        <v>22072</v>
      </c>
      <c r="B5882" t="s">
        <v>22073</v>
      </c>
      <c r="C5882" t="s">
        <v>22074</v>
      </c>
      <c r="D5882" t="s">
        <v>70</v>
      </c>
      <c r="E5882" t="s">
        <v>14</v>
      </c>
      <c r="F5882" t="s">
        <v>21</v>
      </c>
      <c r="G5882" t="s">
        <v>263</v>
      </c>
      <c r="H5882" t="s">
        <v>5542</v>
      </c>
      <c r="I5882" t="s">
        <v>5542</v>
      </c>
      <c r="J5882" s="1">
        <v>41649</v>
      </c>
      <c r="K5882" t="b">
        <f>IFERROR(VLOOKUP(F5882,english_mapping!A:B,2,FALSE),"NA")</f>
        <v>1</v>
      </c>
      <c r="L5882" t="str">
        <f t="shared" si="91"/>
        <v>E-Commerce</v>
      </c>
    </row>
    <row r="5883" spans="1:12" x14ac:dyDescent="0.25">
      <c r="A5883" t="s">
        <v>22075</v>
      </c>
      <c r="B5883" t="s">
        <v>22076</v>
      </c>
      <c r="C5883" t="s">
        <v>22077</v>
      </c>
      <c r="D5883" t="s">
        <v>22078</v>
      </c>
      <c r="E5883" t="s">
        <v>14</v>
      </c>
      <c r="F5883" t="s">
        <v>21</v>
      </c>
      <c r="G5883" t="s">
        <v>59</v>
      </c>
      <c r="H5883" t="s">
        <v>60</v>
      </c>
      <c r="I5883" t="s">
        <v>1005</v>
      </c>
      <c r="J5883" s="1">
        <v>41651</v>
      </c>
      <c r="K5883" t="b">
        <f>IFERROR(VLOOKUP(F5883,english_mapping!A:B,2,FALSE),"NA")</f>
        <v>1</v>
      </c>
      <c r="L5883" t="str">
        <f t="shared" si="91"/>
        <v>Custom Retail</v>
      </c>
    </row>
    <row r="5884" spans="1:12" x14ac:dyDescent="0.25">
      <c r="A5884" t="s">
        <v>22079</v>
      </c>
      <c r="B5884" t="s">
        <v>22080</v>
      </c>
      <c r="C5884" t="s">
        <v>22081</v>
      </c>
      <c r="D5884" t="s">
        <v>22082</v>
      </c>
      <c r="E5884" t="s">
        <v>14</v>
      </c>
      <c r="F5884" t="s">
        <v>21</v>
      </c>
      <c r="G5884" t="s">
        <v>138</v>
      </c>
      <c r="H5884" t="s">
        <v>139</v>
      </c>
      <c r="I5884" t="s">
        <v>139</v>
      </c>
      <c r="J5884" t="s">
        <v>10182</v>
      </c>
      <c r="K5884" t="b">
        <f>IFERROR(VLOOKUP(F5884,english_mapping!A:B,2,FALSE),"NA")</f>
        <v>1</v>
      </c>
      <c r="L5884" t="str">
        <f t="shared" si="91"/>
        <v>Agriculture</v>
      </c>
    </row>
    <row r="5885" spans="1:12" x14ac:dyDescent="0.25">
      <c r="A5885" t="s">
        <v>22083</v>
      </c>
      <c r="B5885" t="s">
        <v>22084</v>
      </c>
      <c r="C5885" t="s">
        <v>22085</v>
      </c>
      <c r="D5885" t="s">
        <v>22086</v>
      </c>
      <c r="E5885" t="s">
        <v>14</v>
      </c>
      <c r="F5885" t="s">
        <v>21</v>
      </c>
      <c r="G5885" t="s">
        <v>59</v>
      </c>
      <c r="H5885" t="s">
        <v>90</v>
      </c>
      <c r="I5885" t="s">
        <v>375</v>
      </c>
      <c r="J5885" s="1">
        <v>40909</v>
      </c>
      <c r="K5885" t="b">
        <f>IFERROR(VLOOKUP(F5885,english_mapping!A:B,2,FALSE),"NA")</f>
        <v>1</v>
      </c>
      <c r="L5885" t="str">
        <f t="shared" si="91"/>
        <v>Consumer Goods</v>
      </c>
    </row>
    <row r="5886" spans="1:12" x14ac:dyDescent="0.25">
      <c r="A5886" t="s">
        <v>22087</v>
      </c>
      <c r="B5886" t="s">
        <v>22088</v>
      </c>
      <c r="C5886" t="s">
        <v>22089</v>
      </c>
      <c r="D5886" t="s">
        <v>22090</v>
      </c>
      <c r="E5886" t="s">
        <v>14</v>
      </c>
      <c r="F5886" t="s">
        <v>365</v>
      </c>
      <c r="G5886">
        <v>26</v>
      </c>
      <c r="H5886" t="s">
        <v>366</v>
      </c>
      <c r="I5886" t="s">
        <v>366</v>
      </c>
      <c r="J5886" s="1">
        <v>40552</v>
      </c>
      <c r="K5886" t="b">
        <f>IFERROR(VLOOKUP(F5886,english_mapping!A:B,2,FALSE),"NA")</f>
        <v>0</v>
      </c>
      <c r="L5886" t="str">
        <f t="shared" si="91"/>
        <v>Art</v>
      </c>
    </row>
    <row r="5887" spans="1:12" x14ac:dyDescent="0.25">
      <c r="A5887" t="s">
        <v>22091</v>
      </c>
      <c r="B5887" t="s">
        <v>22092</v>
      </c>
      <c r="C5887" t="s">
        <v>22093</v>
      </c>
      <c r="D5887" t="s">
        <v>70</v>
      </c>
      <c r="E5887" t="s">
        <v>701</v>
      </c>
      <c r="F5887" t="s">
        <v>21</v>
      </c>
      <c r="G5887" t="s">
        <v>101</v>
      </c>
      <c r="H5887" t="s">
        <v>102</v>
      </c>
      <c r="I5887" t="s">
        <v>103</v>
      </c>
      <c r="J5887" s="1">
        <v>6211</v>
      </c>
      <c r="K5887" t="b">
        <f>IFERROR(VLOOKUP(F5887,english_mapping!A:B,2,FALSE),"NA")</f>
        <v>1</v>
      </c>
      <c r="L5887" t="str">
        <f t="shared" si="91"/>
        <v>E-Commerce</v>
      </c>
    </row>
    <row r="5888" spans="1:12" x14ac:dyDescent="0.25">
      <c r="A5888" t="s">
        <v>22094</v>
      </c>
      <c r="B5888" t="s">
        <v>22095</v>
      </c>
      <c r="C5888" t="s">
        <v>22096</v>
      </c>
      <c r="E5888" t="s">
        <v>14</v>
      </c>
      <c r="J5888" s="1">
        <v>41640</v>
      </c>
      <c r="K5888" t="str">
        <f>IFERROR(VLOOKUP(F5888,english_mapping!A:B,2,FALSE),"NA")</f>
        <v>NA</v>
      </c>
      <c r="L5888">
        <f t="shared" si="91"/>
        <v>0</v>
      </c>
    </row>
    <row r="5889" spans="1:12" x14ac:dyDescent="0.25">
      <c r="A5889" t="s">
        <v>22097</v>
      </c>
      <c r="B5889" t="s">
        <v>22098</v>
      </c>
      <c r="C5889" t="s">
        <v>22099</v>
      </c>
      <c r="D5889" t="s">
        <v>22100</v>
      </c>
      <c r="E5889" t="s">
        <v>14</v>
      </c>
      <c r="F5889" t="s">
        <v>21</v>
      </c>
      <c r="G5889" t="s">
        <v>59</v>
      </c>
      <c r="H5889" t="s">
        <v>6651</v>
      </c>
      <c r="I5889" t="s">
        <v>12426</v>
      </c>
      <c r="J5889" s="1">
        <v>41640</v>
      </c>
      <c r="K5889" t="b">
        <f>IFERROR(VLOOKUP(F5889,english_mapping!A:B,2,FALSE),"NA")</f>
        <v>1</v>
      </c>
      <c r="L5889" t="str">
        <f t="shared" si="91"/>
        <v>Crowdfunding</v>
      </c>
    </row>
    <row r="5890" spans="1:12" x14ac:dyDescent="0.25">
      <c r="A5890" t="s">
        <v>22101</v>
      </c>
      <c r="B5890" t="s">
        <v>22102</v>
      </c>
      <c r="C5890" t="s">
        <v>22103</v>
      </c>
      <c r="D5890" t="s">
        <v>22104</v>
      </c>
      <c r="E5890" t="s">
        <v>14</v>
      </c>
      <c r="F5890" t="s">
        <v>21</v>
      </c>
      <c r="G5890" t="s">
        <v>101</v>
      </c>
      <c r="H5890" t="s">
        <v>102</v>
      </c>
      <c r="I5890" t="s">
        <v>103</v>
      </c>
      <c r="J5890" t="s">
        <v>611</v>
      </c>
      <c r="K5890" t="b">
        <f>IFERROR(VLOOKUP(F5890,english_mapping!A:B,2,FALSE),"NA")</f>
        <v>1</v>
      </c>
      <c r="L5890" t="str">
        <f t="shared" si="91"/>
        <v>Collaborative Consumption</v>
      </c>
    </row>
    <row r="5891" spans="1:12" x14ac:dyDescent="0.25">
      <c r="A5891" t="s">
        <v>22105</v>
      </c>
      <c r="B5891" t="s">
        <v>22106</v>
      </c>
      <c r="D5891" t="s">
        <v>2444</v>
      </c>
      <c r="E5891" t="s">
        <v>14</v>
      </c>
      <c r="K5891" t="str">
        <f>IFERROR(VLOOKUP(F5891,english_mapping!A:B,2,FALSE),"NA")</f>
        <v>NA</v>
      </c>
      <c r="L5891" t="str">
        <f t="shared" si="91"/>
        <v>Local Businesses</v>
      </c>
    </row>
    <row r="5892" spans="1:12" x14ac:dyDescent="0.25">
      <c r="A5892" t="s">
        <v>22107</v>
      </c>
      <c r="B5892" t="s">
        <v>22108</v>
      </c>
      <c r="C5892" t="s">
        <v>22109</v>
      </c>
      <c r="D5892" t="s">
        <v>51</v>
      </c>
      <c r="E5892" t="s">
        <v>14</v>
      </c>
      <c r="F5892" t="s">
        <v>21</v>
      </c>
      <c r="G5892" t="s">
        <v>822</v>
      </c>
      <c r="H5892" t="s">
        <v>823</v>
      </c>
      <c r="I5892" t="s">
        <v>2822</v>
      </c>
      <c r="J5892" s="1">
        <v>37622</v>
      </c>
      <c r="K5892" t="b">
        <f>IFERROR(VLOOKUP(F5892,english_mapping!A:B,2,FALSE),"NA")</f>
        <v>1</v>
      </c>
      <c r="L5892" t="str">
        <f t="shared" ref="L5892:L5955" si="92">IFERROR(LEFT(D5892,(FIND("|",D5892))-1),D5892)</f>
        <v>Biotechnology</v>
      </c>
    </row>
    <row r="5893" spans="1:12" x14ac:dyDescent="0.25">
      <c r="A5893" t="s">
        <v>22110</v>
      </c>
      <c r="B5893" t="s">
        <v>22111</v>
      </c>
      <c r="C5893" t="s">
        <v>22112</v>
      </c>
      <c r="D5893" t="s">
        <v>22113</v>
      </c>
      <c r="E5893" t="s">
        <v>14</v>
      </c>
      <c r="F5893" t="s">
        <v>21</v>
      </c>
      <c r="G5893" t="s">
        <v>101</v>
      </c>
      <c r="H5893" t="s">
        <v>102</v>
      </c>
      <c r="I5893" t="s">
        <v>103</v>
      </c>
      <c r="J5893" s="1">
        <v>41373</v>
      </c>
      <c r="K5893" t="b">
        <f>IFERROR(VLOOKUP(F5893,english_mapping!A:B,2,FALSE),"NA")</f>
        <v>1</v>
      </c>
      <c r="L5893" t="str">
        <f t="shared" si="92"/>
        <v>E-Commerce</v>
      </c>
    </row>
    <row r="5894" spans="1:12" x14ac:dyDescent="0.25">
      <c r="A5894" t="s">
        <v>22114</v>
      </c>
      <c r="B5894" t="s">
        <v>22115</v>
      </c>
      <c r="C5894" t="s">
        <v>22116</v>
      </c>
      <c r="D5894" t="s">
        <v>1275</v>
      </c>
      <c r="E5894" t="s">
        <v>14</v>
      </c>
      <c r="F5894" t="s">
        <v>21</v>
      </c>
      <c r="G5894" t="s">
        <v>59</v>
      </c>
      <c r="H5894" t="s">
        <v>4734</v>
      </c>
      <c r="I5894" t="s">
        <v>14143</v>
      </c>
      <c r="J5894" s="1">
        <v>38718</v>
      </c>
      <c r="K5894" t="b">
        <f>IFERROR(VLOOKUP(F5894,english_mapping!A:B,2,FALSE),"NA")</f>
        <v>1</v>
      </c>
      <c r="L5894" t="str">
        <f t="shared" si="92"/>
        <v>Health Care</v>
      </c>
    </row>
    <row r="5895" spans="1:12" x14ac:dyDescent="0.25">
      <c r="A5895" t="s">
        <v>22117</v>
      </c>
      <c r="B5895" t="s">
        <v>22118</v>
      </c>
      <c r="C5895" t="s">
        <v>22119</v>
      </c>
      <c r="E5895" t="s">
        <v>205</v>
      </c>
      <c r="J5895" s="1">
        <v>41640</v>
      </c>
      <c r="K5895" t="str">
        <f>IFERROR(VLOOKUP(F5895,english_mapping!A:B,2,FALSE),"NA")</f>
        <v>NA</v>
      </c>
      <c r="L5895">
        <f t="shared" si="92"/>
        <v>0</v>
      </c>
    </row>
    <row r="5896" spans="1:12" x14ac:dyDescent="0.25">
      <c r="A5896" t="s">
        <v>22120</v>
      </c>
      <c r="B5896" t="s">
        <v>22121</v>
      </c>
      <c r="C5896" t="s">
        <v>22122</v>
      </c>
      <c r="D5896" t="s">
        <v>51</v>
      </c>
      <c r="E5896" t="s">
        <v>109</v>
      </c>
      <c r="F5896" t="s">
        <v>21</v>
      </c>
      <c r="G5896" t="s">
        <v>59</v>
      </c>
      <c r="H5896" t="s">
        <v>60</v>
      </c>
      <c r="I5896" t="s">
        <v>1279</v>
      </c>
      <c r="J5896" s="1">
        <v>36892</v>
      </c>
      <c r="K5896" t="b">
        <f>IFERROR(VLOOKUP(F5896,english_mapping!A:B,2,FALSE),"NA")</f>
        <v>1</v>
      </c>
      <c r="L5896" t="str">
        <f t="shared" si="92"/>
        <v>Biotechnology</v>
      </c>
    </row>
    <row r="5897" spans="1:12" x14ac:dyDescent="0.25">
      <c r="A5897" t="s">
        <v>22123</v>
      </c>
      <c r="B5897" t="s">
        <v>22124</v>
      </c>
      <c r="C5897" t="s">
        <v>22125</v>
      </c>
      <c r="D5897" t="s">
        <v>22126</v>
      </c>
      <c r="E5897" t="s">
        <v>14</v>
      </c>
      <c r="F5897" t="s">
        <v>346</v>
      </c>
      <c r="G5897">
        <v>7</v>
      </c>
      <c r="H5897" t="s">
        <v>776</v>
      </c>
      <c r="I5897" t="s">
        <v>776</v>
      </c>
      <c r="J5897" s="1">
        <v>41640</v>
      </c>
      <c r="K5897" t="b">
        <f>IFERROR(VLOOKUP(F5897,english_mapping!A:B,2,FALSE),"NA")</f>
        <v>0</v>
      </c>
      <c r="L5897" t="str">
        <f t="shared" si="92"/>
        <v>Boating Industry</v>
      </c>
    </row>
    <row r="5898" spans="1:12" x14ac:dyDescent="0.25">
      <c r="A5898" t="s">
        <v>22127</v>
      </c>
      <c r="B5898" t="s">
        <v>22128</v>
      </c>
      <c r="C5898" t="s">
        <v>22129</v>
      </c>
      <c r="D5898" t="s">
        <v>22130</v>
      </c>
      <c r="E5898" t="s">
        <v>701</v>
      </c>
      <c r="F5898" t="s">
        <v>21</v>
      </c>
      <c r="G5898" t="s">
        <v>59</v>
      </c>
      <c r="H5898" t="s">
        <v>60</v>
      </c>
      <c r="I5898" t="s">
        <v>736</v>
      </c>
      <c r="J5898" s="1">
        <v>37622</v>
      </c>
      <c r="K5898" t="b">
        <f>IFERROR(VLOOKUP(F5898,english_mapping!A:B,2,FALSE),"NA")</f>
        <v>1</v>
      </c>
      <c r="L5898" t="str">
        <f t="shared" si="92"/>
        <v>Communications Hardware</v>
      </c>
    </row>
    <row r="5899" spans="1:12" x14ac:dyDescent="0.25">
      <c r="A5899" t="s">
        <v>22131</v>
      </c>
      <c r="B5899" t="s">
        <v>22132</v>
      </c>
      <c r="C5899" t="s">
        <v>22133</v>
      </c>
      <c r="D5899" t="s">
        <v>178</v>
      </c>
      <c r="E5899" t="s">
        <v>14</v>
      </c>
      <c r="F5899" t="s">
        <v>21</v>
      </c>
      <c r="G5899" t="s">
        <v>1035</v>
      </c>
      <c r="H5899" t="s">
        <v>1059</v>
      </c>
      <c r="I5899" t="s">
        <v>1059</v>
      </c>
      <c r="K5899" t="b">
        <f>IFERROR(VLOOKUP(F5899,english_mapping!A:B,2,FALSE),"NA")</f>
        <v>1</v>
      </c>
      <c r="L5899" t="str">
        <f t="shared" si="92"/>
        <v>Hospitality</v>
      </c>
    </row>
    <row r="5900" spans="1:12" x14ac:dyDescent="0.25">
      <c r="A5900" t="s">
        <v>22134</v>
      </c>
      <c r="B5900" t="s">
        <v>22135</v>
      </c>
      <c r="C5900" t="s">
        <v>22136</v>
      </c>
      <c r="D5900" t="s">
        <v>113</v>
      </c>
      <c r="E5900" t="s">
        <v>14</v>
      </c>
      <c r="F5900" t="s">
        <v>21</v>
      </c>
      <c r="G5900" t="s">
        <v>4078</v>
      </c>
      <c r="H5900" t="s">
        <v>12758</v>
      </c>
      <c r="I5900" t="s">
        <v>22137</v>
      </c>
      <c r="J5900" t="s">
        <v>22138</v>
      </c>
      <c r="K5900" t="b">
        <f>IFERROR(VLOOKUP(F5900,english_mapping!A:B,2,FALSE),"NA")</f>
        <v>1</v>
      </c>
      <c r="L5900" t="str">
        <f t="shared" si="92"/>
        <v>Entertainment</v>
      </c>
    </row>
    <row r="5901" spans="1:12" x14ac:dyDescent="0.25">
      <c r="A5901" t="s">
        <v>22139</v>
      </c>
      <c r="B5901" t="s">
        <v>22140</v>
      </c>
      <c r="C5901" t="s">
        <v>22141</v>
      </c>
      <c r="D5901" t="s">
        <v>1433</v>
      </c>
      <c r="E5901" t="s">
        <v>14</v>
      </c>
      <c r="F5901" t="s">
        <v>124</v>
      </c>
      <c r="G5901" t="s">
        <v>3084</v>
      </c>
      <c r="H5901" t="s">
        <v>3296</v>
      </c>
      <c r="I5901" t="s">
        <v>22142</v>
      </c>
      <c r="K5901" t="b">
        <f>IFERROR(VLOOKUP(F5901,english_mapping!A:B,2,FALSE),"NA")</f>
        <v>1</v>
      </c>
      <c r="L5901" t="str">
        <f t="shared" si="92"/>
        <v>Web Hosting</v>
      </c>
    </row>
    <row r="5902" spans="1:12" x14ac:dyDescent="0.25">
      <c r="A5902" t="s">
        <v>22143</v>
      </c>
      <c r="B5902" t="s">
        <v>22144</v>
      </c>
      <c r="C5902" t="s">
        <v>22145</v>
      </c>
      <c r="D5902" t="s">
        <v>22146</v>
      </c>
      <c r="E5902" t="s">
        <v>14</v>
      </c>
      <c r="F5902" t="s">
        <v>649</v>
      </c>
      <c r="G5902">
        <v>4</v>
      </c>
      <c r="H5902" t="s">
        <v>3333</v>
      </c>
      <c r="I5902" t="s">
        <v>3333</v>
      </c>
      <c r="J5902" s="1">
        <v>41650</v>
      </c>
      <c r="K5902" t="b">
        <f>IFERROR(VLOOKUP(F5902,english_mapping!A:B,2,FALSE),"NA")</f>
        <v>1</v>
      </c>
      <c r="L5902" t="str">
        <f t="shared" si="92"/>
        <v>Cyber Security</v>
      </c>
    </row>
    <row r="5903" spans="1:12" x14ac:dyDescent="0.25">
      <c r="A5903" t="s">
        <v>22147</v>
      </c>
      <c r="B5903" t="s">
        <v>22148</v>
      </c>
      <c r="C5903" t="s">
        <v>22149</v>
      </c>
      <c r="D5903" t="s">
        <v>178</v>
      </c>
      <c r="E5903" t="s">
        <v>14</v>
      </c>
      <c r="F5903" t="s">
        <v>21</v>
      </c>
      <c r="G5903" t="s">
        <v>1267</v>
      </c>
      <c r="H5903" t="s">
        <v>2157</v>
      </c>
      <c r="I5903" t="s">
        <v>4713</v>
      </c>
      <c r="J5903" s="1">
        <v>41315</v>
      </c>
      <c r="K5903" t="b">
        <f>IFERROR(VLOOKUP(F5903,english_mapping!A:B,2,FALSE),"NA")</f>
        <v>1</v>
      </c>
      <c r="L5903" t="str">
        <f t="shared" si="92"/>
        <v>Hospitality</v>
      </c>
    </row>
    <row r="5904" spans="1:12" x14ac:dyDescent="0.25">
      <c r="A5904" t="s">
        <v>22150</v>
      </c>
      <c r="B5904" t="s">
        <v>22151</v>
      </c>
      <c r="C5904" t="s">
        <v>22152</v>
      </c>
      <c r="D5904" t="s">
        <v>5006</v>
      </c>
      <c r="E5904" t="s">
        <v>109</v>
      </c>
      <c r="F5904" t="s">
        <v>21</v>
      </c>
      <c r="G5904" t="s">
        <v>59</v>
      </c>
      <c r="H5904" t="s">
        <v>60</v>
      </c>
      <c r="I5904" t="s">
        <v>1128</v>
      </c>
      <c r="J5904" s="1">
        <v>37622</v>
      </c>
      <c r="K5904" t="b">
        <f>IFERROR(VLOOKUP(F5904,english_mapping!A:B,2,FALSE),"NA")</f>
        <v>1</v>
      </c>
      <c r="L5904" t="str">
        <f t="shared" si="92"/>
        <v>Health Care</v>
      </c>
    </row>
    <row r="5905" spans="1:12" x14ac:dyDescent="0.25">
      <c r="A5905" t="s">
        <v>22153</v>
      </c>
      <c r="B5905" t="s">
        <v>22154</v>
      </c>
      <c r="C5905" t="s">
        <v>22155</v>
      </c>
      <c r="D5905" t="s">
        <v>89</v>
      </c>
      <c r="E5905" t="s">
        <v>14</v>
      </c>
      <c r="F5905" t="s">
        <v>21</v>
      </c>
      <c r="G5905" t="s">
        <v>59</v>
      </c>
      <c r="H5905" t="s">
        <v>90</v>
      </c>
      <c r="I5905" t="s">
        <v>22156</v>
      </c>
      <c r="J5905" s="1">
        <v>35796</v>
      </c>
      <c r="K5905" t="b">
        <f>IFERROR(VLOOKUP(F5905,english_mapping!A:B,2,FALSE),"NA")</f>
        <v>1</v>
      </c>
      <c r="L5905" t="str">
        <f t="shared" si="92"/>
        <v>Health and Wellness</v>
      </c>
    </row>
    <row r="5906" spans="1:12" x14ac:dyDescent="0.25">
      <c r="A5906" t="s">
        <v>22157</v>
      </c>
      <c r="B5906" t="s">
        <v>22158</v>
      </c>
      <c r="C5906" t="s">
        <v>22159</v>
      </c>
      <c r="D5906" t="s">
        <v>22160</v>
      </c>
      <c r="E5906" t="s">
        <v>205</v>
      </c>
      <c r="F5906" t="s">
        <v>21</v>
      </c>
      <c r="G5906" t="s">
        <v>59</v>
      </c>
      <c r="H5906" t="s">
        <v>6651</v>
      </c>
      <c r="I5906" t="s">
        <v>21756</v>
      </c>
      <c r="J5906" s="1">
        <v>40179</v>
      </c>
      <c r="K5906" t="b">
        <f>IFERROR(VLOOKUP(F5906,english_mapping!A:B,2,FALSE),"NA")</f>
        <v>1</v>
      </c>
      <c r="L5906" t="str">
        <f t="shared" si="92"/>
        <v>iPhone</v>
      </c>
    </row>
    <row r="5907" spans="1:12" x14ac:dyDescent="0.25">
      <c r="A5907" t="s">
        <v>22161</v>
      </c>
      <c r="B5907" t="s">
        <v>22162</v>
      </c>
      <c r="C5907" t="s">
        <v>22163</v>
      </c>
      <c r="D5907" t="s">
        <v>123</v>
      </c>
      <c r="E5907" t="s">
        <v>14</v>
      </c>
      <c r="F5907" t="s">
        <v>15</v>
      </c>
      <c r="G5907">
        <v>19</v>
      </c>
      <c r="H5907" t="s">
        <v>5761</v>
      </c>
      <c r="I5907" t="s">
        <v>22164</v>
      </c>
      <c r="J5907" s="1">
        <v>41944</v>
      </c>
      <c r="K5907" t="b">
        <f>IFERROR(VLOOKUP(F5907,english_mapping!A:B,2,FALSE),"NA")</f>
        <v>1</v>
      </c>
      <c r="L5907" t="str">
        <f t="shared" si="92"/>
        <v>Education</v>
      </c>
    </row>
    <row r="5908" spans="1:12" x14ac:dyDescent="0.25">
      <c r="A5908" t="s">
        <v>22165</v>
      </c>
      <c r="B5908" t="s">
        <v>22166</v>
      </c>
      <c r="C5908" t="s">
        <v>22167</v>
      </c>
      <c r="D5908" t="s">
        <v>22168</v>
      </c>
      <c r="E5908" t="s">
        <v>14</v>
      </c>
      <c r="F5908" t="s">
        <v>4722</v>
      </c>
      <c r="G5908">
        <v>12</v>
      </c>
      <c r="H5908" t="s">
        <v>4723</v>
      </c>
      <c r="I5908" t="s">
        <v>22169</v>
      </c>
      <c r="J5908" s="1">
        <v>40554</v>
      </c>
      <c r="K5908" t="b">
        <f>IFERROR(VLOOKUP(F5908,english_mapping!A:B,2,FALSE),"NA")</f>
        <v>0</v>
      </c>
      <c r="L5908" t="str">
        <f t="shared" si="92"/>
        <v>Business Services</v>
      </c>
    </row>
    <row r="5909" spans="1:12" x14ac:dyDescent="0.25">
      <c r="A5909" t="s">
        <v>22170</v>
      </c>
      <c r="B5909" t="s">
        <v>22171</v>
      </c>
      <c r="C5909" t="s">
        <v>22172</v>
      </c>
      <c r="D5909" t="s">
        <v>22173</v>
      </c>
      <c r="E5909" t="s">
        <v>14</v>
      </c>
      <c r="F5909" t="s">
        <v>52</v>
      </c>
      <c r="G5909" t="s">
        <v>200</v>
      </c>
      <c r="H5909" t="s">
        <v>201</v>
      </c>
      <c r="I5909" t="s">
        <v>15870</v>
      </c>
      <c r="J5909" t="s">
        <v>22174</v>
      </c>
      <c r="K5909" t="b">
        <f>IFERROR(VLOOKUP(F5909,english_mapping!A:B,2,FALSE),"NA")</f>
        <v>1</v>
      </c>
      <c r="L5909" t="str">
        <f t="shared" si="92"/>
        <v>Consumer Goods</v>
      </c>
    </row>
    <row r="5910" spans="1:12" x14ac:dyDescent="0.25">
      <c r="A5910" t="s">
        <v>22175</v>
      </c>
      <c r="B5910" t="s">
        <v>22176</v>
      </c>
      <c r="C5910" t="s">
        <v>22177</v>
      </c>
      <c r="E5910" t="s">
        <v>109</v>
      </c>
      <c r="F5910" t="s">
        <v>21</v>
      </c>
      <c r="G5910" t="s">
        <v>154</v>
      </c>
      <c r="H5910" t="s">
        <v>155</v>
      </c>
      <c r="I5910" t="s">
        <v>3835</v>
      </c>
      <c r="K5910" t="b">
        <f>IFERROR(VLOOKUP(F5910,english_mapping!A:B,2,FALSE),"NA")</f>
        <v>1</v>
      </c>
      <c r="L5910">
        <f t="shared" si="92"/>
        <v>0</v>
      </c>
    </row>
    <row r="5911" spans="1:12" x14ac:dyDescent="0.25">
      <c r="A5911" t="s">
        <v>22178</v>
      </c>
      <c r="B5911" t="s">
        <v>22179</v>
      </c>
      <c r="C5911" t="s">
        <v>22180</v>
      </c>
      <c r="D5911" t="s">
        <v>22181</v>
      </c>
      <c r="E5911" t="s">
        <v>205</v>
      </c>
      <c r="F5911" t="s">
        <v>21</v>
      </c>
      <c r="G5911" t="s">
        <v>1262</v>
      </c>
      <c r="H5911" t="s">
        <v>1263</v>
      </c>
      <c r="I5911" t="s">
        <v>1475</v>
      </c>
      <c r="K5911" t="b">
        <f>IFERROR(VLOOKUP(F5911,english_mapping!A:B,2,FALSE),"NA")</f>
        <v>1</v>
      </c>
      <c r="L5911" t="str">
        <f t="shared" si="92"/>
        <v>Entertainment Industry</v>
      </c>
    </row>
    <row r="5912" spans="1:12" x14ac:dyDescent="0.25">
      <c r="A5912" t="s">
        <v>22182</v>
      </c>
      <c r="B5912" t="s">
        <v>22183</v>
      </c>
      <c r="C5912" t="s">
        <v>22184</v>
      </c>
      <c r="D5912" t="s">
        <v>552</v>
      </c>
      <c r="E5912" t="s">
        <v>14</v>
      </c>
      <c r="F5912" t="s">
        <v>21</v>
      </c>
      <c r="G5912" t="s">
        <v>59</v>
      </c>
      <c r="H5912" t="s">
        <v>60</v>
      </c>
      <c r="I5912" t="s">
        <v>238</v>
      </c>
      <c r="J5912" s="1">
        <v>40180</v>
      </c>
      <c r="K5912" t="b">
        <f>IFERROR(VLOOKUP(F5912,english_mapping!A:B,2,FALSE),"NA")</f>
        <v>1</v>
      </c>
      <c r="L5912" t="str">
        <f t="shared" si="92"/>
        <v>Social Media</v>
      </c>
    </row>
    <row r="5913" spans="1:12" x14ac:dyDescent="0.25">
      <c r="A5913" t="s">
        <v>22185</v>
      </c>
      <c r="B5913" t="s">
        <v>22186</v>
      </c>
      <c r="C5913" t="s">
        <v>22187</v>
      </c>
      <c r="D5913" t="s">
        <v>2274</v>
      </c>
      <c r="E5913" t="s">
        <v>14</v>
      </c>
      <c r="F5913" t="s">
        <v>21</v>
      </c>
      <c r="G5913" t="s">
        <v>84</v>
      </c>
      <c r="H5913" t="s">
        <v>3647</v>
      </c>
      <c r="I5913" t="s">
        <v>2758</v>
      </c>
      <c r="J5913" s="1">
        <v>41284</v>
      </c>
      <c r="K5913" t="b">
        <f>IFERROR(VLOOKUP(F5913,english_mapping!A:B,2,FALSE),"NA")</f>
        <v>1</v>
      </c>
      <c r="L5913" t="str">
        <f t="shared" si="92"/>
        <v>Networking</v>
      </c>
    </row>
    <row r="5914" spans="1:12" x14ac:dyDescent="0.25">
      <c r="A5914" t="s">
        <v>22188</v>
      </c>
      <c r="B5914" t="s">
        <v>22189</v>
      </c>
      <c r="C5914" t="s">
        <v>22190</v>
      </c>
      <c r="D5914" t="s">
        <v>45</v>
      </c>
      <c r="E5914" t="s">
        <v>14</v>
      </c>
      <c r="F5914" t="s">
        <v>340</v>
      </c>
      <c r="G5914">
        <v>11</v>
      </c>
      <c r="H5914" t="s">
        <v>502</v>
      </c>
      <c r="I5914" t="s">
        <v>502</v>
      </c>
      <c r="K5914" t="b">
        <f>IFERROR(VLOOKUP(F5914,english_mapping!A:B,2,FALSE),"NA")</f>
        <v>0</v>
      </c>
      <c r="L5914" t="str">
        <f t="shared" si="92"/>
        <v>Games</v>
      </c>
    </row>
    <row r="5915" spans="1:12" x14ac:dyDescent="0.25">
      <c r="A5915" t="s">
        <v>22191</v>
      </c>
      <c r="B5915" t="s">
        <v>22192</v>
      </c>
      <c r="C5915" t="s">
        <v>22193</v>
      </c>
      <c r="D5915" t="s">
        <v>22194</v>
      </c>
      <c r="E5915" t="s">
        <v>14</v>
      </c>
      <c r="F5915" t="s">
        <v>1087</v>
      </c>
      <c r="G5915">
        <v>16</v>
      </c>
      <c r="H5915" t="s">
        <v>1743</v>
      </c>
      <c r="I5915" t="s">
        <v>1743</v>
      </c>
      <c r="J5915" s="1">
        <v>40544</v>
      </c>
      <c r="K5915" t="b">
        <f>IFERROR(VLOOKUP(F5915,english_mapping!A:B,2,FALSE),"NA")</f>
        <v>0</v>
      </c>
      <c r="L5915" t="str">
        <f t="shared" si="92"/>
        <v>E-Commerce</v>
      </c>
    </row>
    <row r="5916" spans="1:12" x14ac:dyDescent="0.25">
      <c r="A5916" t="s">
        <v>22195</v>
      </c>
      <c r="B5916" t="s">
        <v>22196</v>
      </c>
      <c r="C5916" t="s">
        <v>22197</v>
      </c>
      <c r="D5916" t="s">
        <v>22198</v>
      </c>
      <c r="E5916" t="s">
        <v>14</v>
      </c>
      <c r="F5916" t="s">
        <v>21</v>
      </c>
      <c r="G5916" t="s">
        <v>59</v>
      </c>
      <c r="H5916" t="s">
        <v>60</v>
      </c>
      <c r="I5916" t="s">
        <v>61</v>
      </c>
      <c r="J5916" s="1">
        <v>39814</v>
      </c>
      <c r="K5916" t="b">
        <f>IFERROR(VLOOKUP(F5916,english_mapping!A:B,2,FALSE),"NA")</f>
        <v>1</v>
      </c>
      <c r="L5916" t="str">
        <f t="shared" si="92"/>
        <v>CRM</v>
      </c>
    </row>
    <row r="5917" spans="1:12" x14ac:dyDescent="0.25">
      <c r="A5917" t="s">
        <v>22199</v>
      </c>
      <c r="B5917" t="s">
        <v>22200</v>
      </c>
      <c r="C5917" t="s">
        <v>22201</v>
      </c>
      <c r="D5917" t="s">
        <v>22202</v>
      </c>
      <c r="E5917" t="s">
        <v>14</v>
      </c>
      <c r="F5917" t="s">
        <v>21</v>
      </c>
      <c r="G5917" t="s">
        <v>59</v>
      </c>
      <c r="H5917" t="s">
        <v>60</v>
      </c>
      <c r="I5917" t="s">
        <v>66</v>
      </c>
      <c r="K5917" t="b">
        <f>IFERROR(VLOOKUP(F5917,english_mapping!A:B,2,FALSE),"NA")</f>
        <v>1</v>
      </c>
      <c r="L5917" t="str">
        <f t="shared" si="92"/>
        <v>Financial Services</v>
      </c>
    </row>
    <row r="5918" spans="1:12" x14ac:dyDescent="0.25">
      <c r="A5918" t="s">
        <v>22203</v>
      </c>
      <c r="B5918" t="s">
        <v>22204</v>
      </c>
      <c r="C5918" t="s">
        <v>22205</v>
      </c>
      <c r="D5918" t="s">
        <v>22206</v>
      </c>
      <c r="E5918" t="s">
        <v>205</v>
      </c>
      <c r="F5918" t="s">
        <v>161</v>
      </c>
      <c r="G5918" t="s">
        <v>162</v>
      </c>
      <c r="H5918" t="s">
        <v>163</v>
      </c>
      <c r="I5918" t="s">
        <v>163</v>
      </c>
      <c r="J5918" t="s">
        <v>22207</v>
      </c>
      <c r="K5918" t="b">
        <f>IFERROR(VLOOKUP(F5918,english_mapping!A:B,2,FALSE),"NA")</f>
        <v>0</v>
      </c>
      <c r="L5918" t="str">
        <f t="shared" si="92"/>
        <v>Advertising</v>
      </c>
    </row>
    <row r="5919" spans="1:12" x14ac:dyDescent="0.25">
      <c r="A5919" t="s">
        <v>22208</v>
      </c>
      <c r="B5919" t="s">
        <v>22209</v>
      </c>
      <c r="C5919" t="s">
        <v>22210</v>
      </c>
      <c r="D5919" t="s">
        <v>22211</v>
      </c>
      <c r="E5919" t="s">
        <v>14</v>
      </c>
      <c r="F5919" t="s">
        <v>21</v>
      </c>
      <c r="G5919" t="s">
        <v>655</v>
      </c>
      <c r="H5919" t="s">
        <v>656</v>
      </c>
      <c r="I5919" t="s">
        <v>7643</v>
      </c>
      <c r="J5919" s="1">
        <v>39177</v>
      </c>
      <c r="K5919" t="b">
        <f>IFERROR(VLOOKUP(F5919,english_mapping!A:B,2,FALSE),"NA")</f>
        <v>1</v>
      </c>
      <c r="L5919" t="str">
        <f t="shared" si="92"/>
        <v>Agriculture</v>
      </c>
    </row>
    <row r="5920" spans="1:12" x14ac:dyDescent="0.25">
      <c r="A5920" t="s">
        <v>22212</v>
      </c>
      <c r="B5920" t="s">
        <v>22213</v>
      </c>
      <c r="C5920" t="s">
        <v>22214</v>
      </c>
      <c r="D5920" t="s">
        <v>51</v>
      </c>
      <c r="E5920" t="s">
        <v>14</v>
      </c>
      <c r="F5920" t="s">
        <v>1087</v>
      </c>
      <c r="G5920">
        <v>2</v>
      </c>
      <c r="H5920" t="s">
        <v>1737</v>
      </c>
      <c r="I5920" t="s">
        <v>22215</v>
      </c>
      <c r="K5920" t="b">
        <f>IFERROR(VLOOKUP(F5920,english_mapping!A:B,2,FALSE),"NA")</f>
        <v>0</v>
      </c>
      <c r="L5920" t="str">
        <f t="shared" si="92"/>
        <v>Biotechnology</v>
      </c>
    </row>
    <row r="5921" spans="1:12" x14ac:dyDescent="0.25">
      <c r="A5921" t="s">
        <v>22216</v>
      </c>
      <c r="B5921" t="s">
        <v>22217</v>
      </c>
      <c r="C5921" t="s">
        <v>22218</v>
      </c>
      <c r="D5921" t="s">
        <v>356</v>
      </c>
      <c r="E5921" t="s">
        <v>14</v>
      </c>
      <c r="F5921" t="s">
        <v>21</v>
      </c>
      <c r="G5921" t="s">
        <v>285</v>
      </c>
      <c r="H5921" t="s">
        <v>889</v>
      </c>
      <c r="I5921" t="s">
        <v>22219</v>
      </c>
      <c r="J5921" t="s">
        <v>22220</v>
      </c>
      <c r="K5921" t="b">
        <f>IFERROR(VLOOKUP(F5921,english_mapping!A:B,2,FALSE),"NA")</f>
        <v>1</v>
      </c>
      <c r="L5921" t="str">
        <f t="shared" si="92"/>
        <v>Manufacturing</v>
      </c>
    </row>
    <row r="5922" spans="1:12" x14ac:dyDescent="0.25">
      <c r="A5922" t="s">
        <v>22221</v>
      </c>
      <c r="B5922" t="s">
        <v>22222</v>
      </c>
      <c r="C5922" t="s">
        <v>22223</v>
      </c>
      <c r="D5922" t="s">
        <v>22224</v>
      </c>
      <c r="E5922" t="s">
        <v>14</v>
      </c>
      <c r="F5922" t="s">
        <v>124</v>
      </c>
      <c r="G5922" t="s">
        <v>125</v>
      </c>
      <c r="H5922" t="s">
        <v>126</v>
      </c>
      <c r="I5922" t="s">
        <v>126</v>
      </c>
      <c r="J5922" s="1">
        <v>39448</v>
      </c>
      <c r="K5922" t="b">
        <f>IFERROR(VLOOKUP(F5922,english_mapping!A:B,2,FALSE),"NA")</f>
        <v>1</v>
      </c>
      <c r="L5922" t="str">
        <f t="shared" si="92"/>
        <v>Curated Web</v>
      </c>
    </row>
    <row r="5923" spans="1:12" x14ac:dyDescent="0.25">
      <c r="A5923" t="s">
        <v>22225</v>
      </c>
      <c r="B5923" t="s">
        <v>22226</v>
      </c>
      <c r="C5923" t="s">
        <v>22227</v>
      </c>
      <c r="D5923" t="s">
        <v>13</v>
      </c>
      <c r="E5923" t="s">
        <v>205</v>
      </c>
      <c r="F5923" t="s">
        <v>1151</v>
      </c>
      <c r="G5923">
        <v>4</v>
      </c>
      <c r="H5923" t="s">
        <v>18974</v>
      </c>
      <c r="I5923" t="s">
        <v>18974</v>
      </c>
      <c r="K5923" t="b">
        <f>IFERROR(VLOOKUP(F5923,english_mapping!A:B,2,FALSE),"NA")</f>
        <v>0</v>
      </c>
      <c r="L5923" t="str">
        <f t="shared" si="92"/>
        <v>Media</v>
      </c>
    </row>
    <row r="5924" spans="1:12" x14ac:dyDescent="0.25">
      <c r="A5924" t="s">
        <v>22228</v>
      </c>
      <c r="B5924" t="s">
        <v>22229</v>
      </c>
      <c r="C5924" t="s">
        <v>22230</v>
      </c>
      <c r="D5924" t="s">
        <v>22231</v>
      </c>
      <c r="E5924" t="s">
        <v>14</v>
      </c>
      <c r="F5924" t="s">
        <v>1087</v>
      </c>
      <c r="G5924">
        <v>13</v>
      </c>
      <c r="H5924" t="s">
        <v>22232</v>
      </c>
      <c r="I5924" t="s">
        <v>22232</v>
      </c>
      <c r="J5924" s="1">
        <v>40909</v>
      </c>
      <c r="K5924" t="b">
        <f>IFERROR(VLOOKUP(F5924,english_mapping!A:B,2,FALSE),"NA")</f>
        <v>0</v>
      </c>
      <c r="L5924" t="str">
        <f t="shared" si="92"/>
        <v>Automotive</v>
      </c>
    </row>
    <row r="5925" spans="1:12" x14ac:dyDescent="0.25">
      <c r="A5925" t="s">
        <v>22233</v>
      </c>
      <c r="B5925" t="s">
        <v>22234</v>
      </c>
      <c r="C5925" t="s">
        <v>22235</v>
      </c>
      <c r="D5925" t="s">
        <v>22236</v>
      </c>
      <c r="E5925" t="s">
        <v>14</v>
      </c>
      <c r="F5925" t="s">
        <v>21</v>
      </c>
      <c r="G5925" t="s">
        <v>59</v>
      </c>
      <c r="H5925" t="s">
        <v>60</v>
      </c>
      <c r="I5925" t="s">
        <v>5601</v>
      </c>
      <c r="J5925" s="1">
        <v>41157</v>
      </c>
      <c r="K5925" t="b">
        <f>IFERROR(VLOOKUP(F5925,english_mapping!A:B,2,FALSE),"NA")</f>
        <v>1</v>
      </c>
      <c r="L5925" t="str">
        <f t="shared" si="92"/>
        <v>Venture Capital</v>
      </c>
    </row>
    <row r="5926" spans="1:12" x14ac:dyDescent="0.25">
      <c r="A5926" t="s">
        <v>22237</v>
      </c>
      <c r="B5926" t="s">
        <v>22238</v>
      </c>
      <c r="C5926" t="s">
        <v>22239</v>
      </c>
      <c r="D5926" t="s">
        <v>22240</v>
      </c>
      <c r="E5926" t="s">
        <v>14</v>
      </c>
      <c r="F5926" t="s">
        <v>484</v>
      </c>
      <c r="H5926" t="s">
        <v>485</v>
      </c>
      <c r="I5926" t="s">
        <v>485</v>
      </c>
      <c r="J5926" s="1">
        <v>41649</v>
      </c>
      <c r="K5926" t="b">
        <f>IFERROR(VLOOKUP(F5926,english_mapping!A:B,2,FALSE),"NA")</f>
        <v>1</v>
      </c>
      <c r="L5926" t="str">
        <f t="shared" si="92"/>
        <v>Big Data Analytics</v>
      </c>
    </row>
    <row r="5927" spans="1:12" x14ac:dyDescent="0.25">
      <c r="A5927" t="s">
        <v>22241</v>
      </c>
      <c r="B5927" t="s">
        <v>22242</v>
      </c>
      <c r="C5927" t="s">
        <v>22243</v>
      </c>
      <c r="D5927" t="s">
        <v>2541</v>
      </c>
      <c r="E5927" t="s">
        <v>14</v>
      </c>
      <c r="F5927" t="s">
        <v>33</v>
      </c>
      <c r="G5927">
        <v>23</v>
      </c>
      <c r="H5927" t="s">
        <v>179</v>
      </c>
      <c r="I5927" t="s">
        <v>179</v>
      </c>
      <c r="K5927" t="b">
        <f>IFERROR(VLOOKUP(F5927,english_mapping!A:B,2,FALSE),"NA")</f>
        <v>0</v>
      </c>
      <c r="L5927" t="str">
        <f t="shared" si="92"/>
        <v>Advertising</v>
      </c>
    </row>
    <row r="5928" spans="1:12" x14ac:dyDescent="0.25">
      <c r="A5928" t="s">
        <v>22244</v>
      </c>
      <c r="B5928" t="s">
        <v>22245</v>
      </c>
      <c r="C5928" t="s">
        <v>22246</v>
      </c>
      <c r="D5928" t="s">
        <v>22247</v>
      </c>
      <c r="E5928" t="s">
        <v>109</v>
      </c>
      <c r="F5928" t="s">
        <v>21</v>
      </c>
      <c r="G5928" t="s">
        <v>59</v>
      </c>
      <c r="H5928" t="s">
        <v>60</v>
      </c>
      <c r="I5928" t="s">
        <v>1452</v>
      </c>
      <c r="J5928" t="s">
        <v>21428</v>
      </c>
      <c r="K5928" t="b">
        <f>IFERROR(VLOOKUP(F5928,english_mapping!A:B,2,FALSE),"NA")</f>
        <v>1</v>
      </c>
      <c r="L5928" t="str">
        <f t="shared" si="92"/>
        <v>Android</v>
      </c>
    </row>
    <row r="5929" spans="1:12" x14ac:dyDescent="0.25">
      <c r="A5929" t="s">
        <v>22248</v>
      </c>
      <c r="B5929" t="s">
        <v>22249</v>
      </c>
      <c r="C5929" t="s">
        <v>22250</v>
      </c>
      <c r="D5929" t="s">
        <v>70</v>
      </c>
      <c r="E5929" t="s">
        <v>14</v>
      </c>
      <c r="F5929" t="s">
        <v>33</v>
      </c>
      <c r="G5929">
        <v>22</v>
      </c>
      <c r="H5929" t="s">
        <v>34</v>
      </c>
      <c r="I5929" t="s">
        <v>34</v>
      </c>
      <c r="J5929" s="1">
        <v>38353</v>
      </c>
      <c r="K5929" t="b">
        <f>IFERROR(VLOOKUP(F5929,english_mapping!A:B,2,FALSE),"NA")</f>
        <v>0</v>
      </c>
      <c r="L5929" t="str">
        <f t="shared" si="92"/>
        <v>E-Commerce</v>
      </c>
    </row>
    <row r="5930" spans="1:12" x14ac:dyDescent="0.25">
      <c r="A5930" t="s">
        <v>22251</v>
      </c>
      <c r="B5930" t="s">
        <v>22252</v>
      </c>
      <c r="C5930" t="s">
        <v>22253</v>
      </c>
      <c r="D5930" t="s">
        <v>22254</v>
      </c>
      <c r="E5930" t="s">
        <v>14</v>
      </c>
      <c r="F5930" t="s">
        <v>2880</v>
      </c>
      <c r="G5930">
        <v>3</v>
      </c>
      <c r="H5930" t="s">
        <v>17725</v>
      </c>
      <c r="I5930" t="s">
        <v>17725</v>
      </c>
      <c r="J5930" s="1">
        <v>41276</v>
      </c>
      <c r="K5930" t="b">
        <f>IFERROR(VLOOKUP(F5930,english_mapping!A:B,2,FALSE),"NA")</f>
        <v>0</v>
      </c>
      <c r="L5930" t="str">
        <f t="shared" si="92"/>
        <v>Beauty</v>
      </c>
    </row>
    <row r="5931" spans="1:12" x14ac:dyDescent="0.25">
      <c r="A5931" t="s">
        <v>22255</v>
      </c>
      <c r="B5931" t="s">
        <v>22256</v>
      </c>
      <c r="C5931" t="s">
        <v>22257</v>
      </c>
      <c r="D5931" t="s">
        <v>3474</v>
      </c>
      <c r="E5931" t="s">
        <v>14</v>
      </c>
      <c r="F5931" t="s">
        <v>9103</v>
      </c>
      <c r="G5931">
        <v>11</v>
      </c>
      <c r="H5931" t="s">
        <v>9104</v>
      </c>
      <c r="I5931" t="s">
        <v>9104</v>
      </c>
      <c r="J5931" s="1">
        <v>39814</v>
      </c>
      <c r="K5931" t="b">
        <f>IFERROR(VLOOKUP(F5931,english_mapping!A:B,2,FALSE),"NA")</f>
        <v>0</v>
      </c>
      <c r="L5931" t="str">
        <f t="shared" si="92"/>
        <v>Information Technology</v>
      </c>
    </row>
    <row r="5932" spans="1:12" x14ac:dyDescent="0.25">
      <c r="A5932" t="s">
        <v>22258</v>
      </c>
      <c r="B5932" t="s">
        <v>22259</v>
      </c>
      <c r="C5932" t="s">
        <v>22260</v>
      </c>
      <c r="D5932" t="s">
        <v>22261</v>
      </c>
      <c r="E5932" t="s">
        <v>14</v>
      </c>
      <c r="F5932" t="s">
        <v>21</v>
      </c>
      <c r="G5932" t="s">
        <v>154</v>
      </c>
      <c r="H5932" t="s">
        <v>242</v>
      </c>
      <c r="I5932" t="s">
        <v>326</v>
      </c>
      <c r="J5932" s="1">
        <v>39448</v>
      </c>
      <c r="K5932" t="b">
        <f>IFERROR(VLOOKUP(F5932,english_mapping!A:B,2,FALSE),"NA")</f>
        <v>1</v>
      </c>
      <c r="L5932" t="str">
        <f t="shared" si="92"/>
        <v>Cloud Infrastructure</v>
      </c>
    </row>
    <row r="5933" spans="1:12" x14ac:dyDescent="0.25">
      <c r="A5933" t="s">
        <v>22262</v>
      </c>
      <c r="B5933" t="s">
        <v>22263</v>
      </c>
      <c r="C5933" t="s">
        <v>22264</v>
      </c>
      <c r="E5933" t="s">
        <v>14</v>
      </c>
      <c r="J5933" s="1">
        <v>37989</v>
      </c>
      <c r="K5933" t="str">
        <f>IFERROR(VLOOKUP(F5933,english_mapping!A:B,2,FALSE),"NA")</f>
        <v>NA</v>
      </c>
      <c r="L5933">
        <f t="shared" si="92"/>
        <v>0</v>
      </c>
    </row>
    <row r="5934" spans="1:12" x14ac:dyDescent="0.25">
      <c r="A5934" t="s">
        <v>22265</v>
      </c>
      <c r="B5934" t="s">
        <v>22266</v>
      </c>
      <c r="C5934" t="s">
        <v>22267</v>
      </c>
      <c r="D5934" t="s">
        <v>89</v>
      </c>
      <c r="E5934" t="s">
        <v>14</v>
      </c>
      <c r="F5934" t="s">
        <v>346</v>
      </c>
      <c r="K5934" t="b">
        <f>IFERROR(VLOOKUP(F5934,english_mapping!A:B,2,FALSE),"NA")</f>
        <v>0</v>
      </c>
      <c r="L5934" t="str">
        <f t="shared" si="92"/>
        <v>Health and Wellness</v>
      </c>
    </row>
    <row r="5935" spans="1:12" x14ac:dyDescent="0.25">
      <c r="A5935" t="s">
        <v>22268</v>
      </c>
      <c r="B5935" t="s">
        <v>22269</v>
      </c>
      <c r="C5935" t="s">
        <v>22270</v>
      </c>
      <c r="D5935" t="s">
        <v>18288</v>
      </c>
      <c r="E5935" t="s">
        <v>14</v>
      </c>
      <c r="F5935" t="s">
        <v>346</v>
      </c>
      <c r="G5935">
        <v>5</v>
      </c>
      <c r="H5935" t="s">
        <v>347</v>
      </c>
      <c r="I5935" t="s">
        <v>22271</v>
      </c>
      <c r="J5935" s="1">
        <v>37622</v>
      </c>
      <c r="K5935" t="b">
        <f>IFERROR(VLOOKUP(F5935,english_mapping!A:B,2,FALSE),"NA")</f>
        <v>0</v>
      </c>
      <c r="L5935" t="str">
        <f t="shared" si="92"/>
        <v>Bio-Pharm</v>
      </c>
    </row>
    <row r="5936" spans="1:12" x14ac:dyDescent="0.25">
      <c r="A5936" t="s">
        <v>22272</v>
      </c>
      <c r="B5936" t="s">
        <v>22273</v>
      </c>
      <c r="C5936" t="s">
        <v>22274</v>
      </c>
      <c r="D5936" t="s">
        <v>38</v>
      </c>
      <c r="E5936" t="s">
        <v>14</v>
      </c>
      <c r="F5936" t="s">
        <v>21</v>
      </c>
      <c r="G5936" t="s">
        <v>1300</v>
      </c>
      <c r="H5936" t="s">
        <v>1301</v>
      </c>
      <c r="I5936" t="s">
        <v>6297</v>
      </c>
      <c r="J5936" s="1">
        <v>40909</v>
      </c>
      <c r="K5936" t="b">
        <f>IFERROR(VLOOKUP(F5936,english_mapping!A:B,2,FALSE),"NA")</f>
        <v>1</v>
      </c>
      <c r="L5936" t="str">
        <f t="shared" si="92"/>
        <v>Software</v>
      </c>
    </row>
    <row r="5937" spans="1:12" x14ac:dyDescent="0.25">
      <c r="A5937" t="s">
        <v>22275</v>
      </c>
      <c r="B5937" t="s">
        <v>22276</v>
      </c>
      <c r="C5937" t="s">
        <v>22277</v>
      </c>
      <c r="D5937" t="s">
        <v>13643</v>
      </c>
      <c r="E5937" t="s">
        <v>14</v>
      </c>
      <c r="F5937" t="s">
        <v>52</v>
      </c>
      <c r="G5937" t="s">
        <v>53</v>
      </c>
      <c r="H5937" t="s">
        <v>54</v>
      </c>
      <c r="I5937" t="s">
        <v>54</v>
      </c>
      <c r="J5937" t="s">
        <v>22278</v>
      </c>
      <c r="K5937" t="b">
        <f>IFERROR(VLOOKUP(F5937,english_mapping!A:B,2,FALSE),"NA")</f>
        <v>1</v>
      </c>
      <c r="L5937" t="str">
        <f t="shared" si="92"/>
        <v>Cloud Computing</v>
      </c>
    </row>
    <row r="5938" spans="1:12" x14ac:dyDescent="0.25">
      <c r="A5938" t="s">
        <v>22279</v>
      </c>
      <c r="B5938" t="s">
        <v>22280</v>
      </c>
      <c r="C5938" t="s">
        <v>22281</v>
      </c>
      <c r="D5938" t="s">
        <v>22282</v>
      </c>
      <c r="E5938" t="s">
        <v>14</v>
      </c>
      <c r="F5938" t="s">
        <v>1163</v>
      </c>
      <c r="G5938">
        <v>2</v>
      </c>
      <c r="H5938" t="s">
        <v>1785</v>
      </c>
      <c r="I5938" t="s">
        <v>1786</v>
      </c>
      <c r="J5938" s="1">
        <v>40918</v>
      </c>
      <c r="K5938" t="b">
        <f>IFERROR(VLOOKUP(F5938,english_mapping!A:B,2,FALSE),"NA")</f>
        <v>0</v>
      </c>
      <c r="L5938" t="str">
        <f t="shared" si="92"/>
        <v>E-Commerce</v>
      </c>
    </row>
    <row r="5939" spans="1:12" x14ac:dyDescent="0.25">
      <c r="A5939" t="s">
        <v>22283</v>
      </c>
      <c r="B5939" t="s">
        <v>22284</v>
      </c>
      <c r="C5939" t="s">
        <v>22285</v>
      </c>
      <c r="D5939" t="s">
        <v>4347</v>
      </c>
      <c r="E5939" t="s">
        <v>109</v>
      </c>
      <c r="F5939" t="s">
        <v>21</v>
      </c>
      <c r="G5939" t="s">
        <v>59</v>
      </c>
      <c r="H5939" t="s">
        <v>60</v>
      </c>
      <c r="I5939" t="s">
        <v>66</v>
      </c>
      <c r="J5939" s="1">
        <v>40182</v>
      </c>
      <c r="K5939" t="b">
        <f>IFERROR(VLOOKUP(F5939,english_mapping!A:B,2,FALSE),"NA")</f>
        <v>1</v>
      </c>
      <c r="L5939" t="str">
        <f t="shared" si="92"/>
        <v>Fitness</v>
      </c>
    </row>
    <row r="5940" spans="1:12" x14ac:dyDescent="0.25">
      <c r="A5940" t="s">
        <v>22286</v>
      </c>
      <c r="B5940" t="s">
        <v>22287</v>
      </c>
      <c r="C5940" t="s">
        <v>22288</v>
      </c>
      <c r="D5940" t="s">
        <v>22289</v>
      </c>
      <c r="E5940" t="s">
        <v>14</v>
      </c>
      <c r="F5940" t="s">
        <v>21</v>
      </c>
      <c r="G5940" t="s">
        <v>154</v>
      </c>
      <c r="H5940" t="s">
        <v>242</v>
      </c>
      <c r="I5940" t="s">
        <v>326</v>
      </c>
      <c r="J5940" s="1">
        <v>34700</v>
      </c>
      <c r="K5940" t="b">
        <f>IFERROR(VLOOKUP(F5940,english_mapping!A:B,2,FALSE),"NA")</f>
        <v>1</v>
      </c>
      <c r="L5940" t="str">
        <f t="shared" si="92"/>
        <v>Analytics</v>
      </c>
    </row>
    <row r="5941" spans="1:12" x14ac:dyDescent="0.25">
      <c r="A5941" t="s">
        <v>22290</v>
      </c>
      <c r="B5941" t="s">
        <v>22291</v>
      </c>
      <c r="C5941" t="s">
        <v>22292</v>
      </c>
      <c r="D5941" t="s">
        <v>597</v>
      </c>
      <c r="E5941" t="s">
        <v>14</v>
      </c>
      <c r="F5941" t="s">
        <v>21</v>
      </c>
      <c r="G5941" t="s">
        <v>655</v>
      </c>
      <c r="H5941" t="s">
        <v>656</v>
      </c>
      <c r="I5941" t="s">
        <v>656</v>
      </c>
      <c r="J5941" s="1">
        <v>40544</v>
      </c>
      <c r="K5941" t="b">
        <f>IFERROR(VLOOKUP(F5941,english_mapping!A:B,2,FALSE),"NA")</f>
        <v>1</v>
      </c>
      <c r="L5941" t="str">
        <f t="shared" si="92"/>
        <v>Financial Services</v>
      </c>
    </row>
    <row r="5942" spans="1:12" x14ac:dyDescent="0.25">
      <c r="A5942" t="s">
        <v>22293</v>
      </c>
      <c r="B5942" t="s">
        <v>22294</v>
      </c>
      <c r="C5942" t="s">
        <v>22295</v>
      </c>
      <c r="D5942" t="s">
        <v>51</v>
      </c>
      <c r="E5942" t="s">
        <v>14</v>
      </c>
      <c r="F5942" t="s">
        <v>1151</v>
      </c>
      <c r="G5942">
        <v>5</v>
      </c>
      <c r="H5942" t="s">
        <v>22296</v>
      </c>
      <c r="I5942" t="s">
        <v>22296</v>
      </c>
      <c r="K5942" t="b">
        <f>IFERROR(VLOOKUP(F5942,english_mapping!A:B,2,FALSE),"NA")</f>
        <v>0</v>
      </c>
      <c r="L5942" t="str">
        <f t="shared" si="92"/>
        <v>Biotechnology</v>
      </c>
    </row>
    <row r="5943" spans="1:12" x14ac:dyDescent="0.25">
      <c r="A5943" t="s">
        <v>22297</v>
      </c>
      <c r="B5943" t="s">
        <v>22298</v>
      </c>
      <c r="C5943" t="s">
        <v>22299</v>
      </c>
      <c r="D5943" t="s">
        <v>45</v>
      </c>
      <c r="E5943" t="s">
        <v>14</v>
      </c>
      <c r="F5943" t="s">
        <v>875</v>
      </c>
      <c r="G5943" t="s">
        <v>2191</v>
      </c>
      <c r="H5943" t="s">
        <v>2192</v>
      </c>
      <c r="I5943" t="s">
        <v>2192</v>
      </c>
      <c r="K5943" t="b">
        <f>IFERROR(VLOOKUP(F5943,english_mapping!A:B,2,FALSE),"NA")</f>
        <v>1</v>
      </c>
      <c r="L5943" t="str">
        <f t="shared" si="92"/>
        <v>Games</v>
      </c>
    </row>
    <row r="5944" spans="1:12" x14ac:dyDescent="0.25">
      <c r="A5944" t="s">
        <v>22300</v>
      </c>
      <c r="B5944" t="s">
        <v>22301</v>
      </c>
      <c r="C5944" t="s">
        <v>22302</v>
      </c>
      <c r="D5944" t="s">
        <v>22303</v>
      </c>
      <c r="E5944" t="s">
        <v>14</v>
      </c>
      <c r="F5944" t="s">
        <v>21</v>
      </c>
      <c r="G5944" t="s">
        <v>101</v>
      </c>
      <c r="H5944" t="s">
        <v>102</v>
      </c>
      <c r="I5944" t="s">
        <v>103</v>
      </c>
      <c r="J5944" s="1">
        <v>40544</v>
      </c>
      <c r="K5944" t="b">
        <f>IFERROR(VLOOKUP(F5944,english_mapping!A:B,2,FALSE),"NA")</f>
        <v>1</v>
      </c>
      <c r="L5944" t="str">
        <f t="shared" si="92"/>
        <v>Curated Web</v>
      </c>
    </row>
    <row r="5945" spans="1:12" x14ac:dyDescent="0.25">
      <c r="A5945" t="s">
        <v>22304</v>
      </c>
      <c r="B5945" t="s">
        <v>22305</v>
      </c>
      <c r="C5945" t="s">
        <v>22306</v>
      </c>
      <c r="D5945" t="s">
        <v>2921</v>
      </c>
      <c r="E5945" t="s">
        <v>14</v>
      </c>
      <c r="F5945" t="s">
        <v>21</v>
      </c>
      <c r="G5945" t="s">
        <v>285</v>
      </c>
      <c r="H5945" t="s">
        <v>889</v>
      </c>
      <c r="I5945" t="s">
        <v>889</v>
      </c>
      <c r="J5945" t="s">
        <v>22307</v>
      </c>
      <c r="K5945" t="b">
        <f>IFERROR(VLOOKUP(F5945,english_mapping!A:B,2,FALSE),"NA")</f>
        <v>1</v>
      </c>
      <c r="L5945" t="str">
        <f t="shared" si="92"/>
        <v>Oil &amp; Gas</v>
      </c>
    </row>
    <row r="5946" spans="1:12" x14ac:dyDescent="0.25">
      <c r="A5946" t="s">
        <v>22308</v>
      </c>
      <c r="B5946" t="s">
        <v>22309</v>
      </c>
      <c r="C5946" t="s">
        <v>22310</v>
      </c>
      <c r="D5946" t="s">
        <v>38</v>
      </c>
      <c r="E5946" t="s">
        <v>14</v>
      </c>
      <c r="F5946" t="s">
        <v>21</v>
      </c>
      <c r="G5946" t="s">
        <v>1035</v>
      </c>
      <c r="H5946" t="s">
        <v>1059</v>
      </c>
      <c r="I5946" t="s">
        <v>3602</v>
      </c>
      <c r="K5946" t="b">
        <f>IFERROR(VLOOKUP(F5946,english_mapping!A:B,2,FALSE),"NA")</f>
        <v>1</v>
      </c>
      <c r="L5946" t="str">
        <f t="shared" si="92"/>
        <v>Software</v>
      </c>
    </row>
    <row r="5947" spans="1:12" x14ac:dyDescent="0.25">
      <c r="A5947" t="s">
        <v>22311</v>
      </c>
      <c r="B5947" t="s">
        <v>22312</v>
      </c>
      <c r="C5947" t="s">
        <v>22313</v>
      </c>
      <c r="D5947" t="s">
        <v>22314</v>
      </c>
      <c r="E5947" t="s">
        <v>14</v>
      </c>
      <c r="J5947" s="1">
        <v>42005</v>
      </c>
      <c r="K5947" t="str">
        <f>IFERROR(VLOOKUP(F5947,english_mapping!A:B,2,FALSE),"NA")</f>
        <v>NA</v>
      </c>
      <c r="L5947" t="str">
        <f t="shared" si="92"/>
        <v>Ediscovery</v>
      </c>
    </row>
    <row r="5948" spans="1:12" x14ac:dyDescent="0.25">
      <c r="A5948" t="s">
        <v>22315</v>
      </c>
      <c r="B5948" t="s">
        <v>22316</v>
      </c>
      <c r="C5948" t="s">
        <v>22317</v>
      </c>
      <c r="D5948" t="s">
        <v>22318</v>
      </c>
      <c r="E5948" t="s">
        <v>14</v>
      </c>
      <c r="F5948" t="s">
        <v>21</v>
      </c>
      <c r="G5948" t="s">
        <v>655</v>
      </c>
      <c r="H5948" t="s">
        <v>656</v>
      </c>
      <c r="I5948" t="s">
        <v>656</v>
      </c>
      <c r="J5948" t="s">
        <v>3075</v>
      </c>
      <c r="K5948" t="b">
        <f>IFERROR(VLOOKUP(F5948,english_mapping!A:B,2,FALSE),"NA")</f>
        <v>1</v>
      </c>
      <c r="L5948" t="str">
        <f t="shared" si="92"/>
        <v>Cyber Security</v>
      </c>
    </row>
    <row r="5949" spans="1:12" x14ac:dyDescent="0.25">
      <c r="A5949" t="s">
        <v>22319</v>
      </c>
      <c r="B5949" t="s">
        <v>22320</v>
      </c>
      <c r="C5949" t="s">
        <v>22321</v>
      </c>
      <c r="D5949" t="s">
        <v>1538</v>
      </c>
      <c r="E5949" t="s">
        <v>14</v>
      </c>
      <c r="F5949" t="s">
        <v>124</v>
      </c>
      <c r="G5949" t="s">
        <v>7105</v>
      </c>
      <c r="H5949" t="s">
        <v>507</v>
      </c>
      <c r="I5949" t="s">
        <v>7106</v>
      </c>
      <c r="K5949" t="b">
        <f>IFERROR(VLOOKUP(F5949,english_mapping!A:B,2,FALSE),"NA")</f>
        <v>1</v>
      </c>
      <c r="L5949" t="str">
        <f t="shared" si="92"/>
        <v>Security</v>
      </c>
    </row>
    <row r="5950" spans="1:12" x14ac:dyDescent="0.25">
      <c r="A5950" t="s">
        <v>22322</v>
      </c>
      <c r="B5950" t="s">
        <v>22323</v>
      </c>
      <c r="C5950" t="s">
        <v>22324</v>
      </c>
      <c r="D5950" t="s">
        <v>38</v>
      </c>
      <c r="E5950" t="s">
        <v>14</v>
      </c>
      <c r="F5950" t="s">
        <v>21</v>
      </c>
      <c r="G5950" t="s">
        <v>117</v>
      </c>
      <c r="H5950" t="s">
        <v>118</v>
      </c>
      <c r="I5950" t="s">
        <v>22325</v>
      </c>
      <c r="J5950" s="1">
        <v>28126</v>
      </c>
      <c r="K5950" t="b">
        <f>IFERROR(VLOOKUP(F5950,english_mapping!A:B,2,FALSE),"NA")</f>
        <v>1</v>
      </c>
      <c r="L5950" t="str">
        <f t="shared" si="92"/>
        <v>Software</v>
      </c>
    </row>
    <row r="5951" spans="1:12" x14ac:dyDescent="0.25">
      <c r="A5951" t="s">
        <v>22326</v>
      </c>
      <c r="B5951" t="s">
        <v>22327</v>
      </c>
      <c r="C5951" t="s">
        <v>22328</v>
      </c>
      <c r="D5951" t="s">
        <v>22329</v>
      </c>
      <c r="E5951" t="s">
        <v>14</v>
      </c>
      <c r="F5951" t="s">
        <v>21</v>
      </c>
      <c r="G5951" t="s">
        <v>84</v>
      </c>
      <c r="H5951" t="s">
        <v>598</v>
      </c>
      <c r="I5951" t="s">
        <v>22330</v>
      </c>
      <c r="J5951" s="1">
        <v>36161</v>
      </c>
      <c r="K5951" t="b">
        <f>IFERROR(VLOOKUP(F5951,english_mapping!A:B,2,FALSE),"NA")</f>
        <v>1</v>
      </c>
      <c r="L5951" t="str">
        <f t="shared" si="92"/>
        <v>Advertising</v>
      </c>
    </row>
    <row r="5952" spans="1:12" x14ac:dyDescent="0.25">
      <c r="A5952" t="s">
        <v>22331</v>
      </c>
      <c r="B5952" t="s">
        <v>22332</v>
      </c>
      <c r="C5952" t="s">
        <v>22333</v>
      </c>
      <c r="D5952" t="s">
        <v>22334</v>
      </c>
      <c r="E5952" t="s">
        <v>14</v>
      </c>
      <c r="F5952" t="s">
        <v>21</v>
      </c>
      <c r="G5952" t="s">
        <v>1262</v>
      </c>
      <c r="H5952" t="s">
        <v>1263</v>
      </c>
      <c r="I5952" t="s">
        <v>1263</v>
      </c>
      <c r="J5952" s="1">
        <v>41642</v>
      </c>
      <c r="K5952" t="b">
        <f>IFERROR(VLOOKUP(F5952,english_mapping!A:B,2,FALSE),"NA")</f>
        <v>1</v>
      </c>
      <c r="L5952" t="str">
        <f t="shared" si="92"/>
        <v>File Sharing</v>
      </c>
    </row>
    <row r="5953" spans="1:12" x14ac:dyDescent="0.25">
      <c r="A5953" t="s">
        <v>22335</v>
      </c>
      <c r="B5953" t="s">
        <v>22336</v>
      </c>
      <c r="C5953" t="s">
        <v>22337</v>
      </c>
      <c r="D5953" t="s">
        <v>5766</v>
      </c>
      <c r="E5953" t="s">
        <v>205</v>
      </c>
      <c r="F5953" t="s">
        <v>21</v>
      </c>
      <c r="G5953" t="s">
        <v>59</v>
      </c>
      <c r="H5953" t="s">
        <v>90</v>
      </c>
      <c r="I5953" t="s">
        <v>90</v>
      </c>
      <c r="J5953" s="1">
        <v>39823</v>
      </c>
      <c r="K5953" t="b">
        <f>IFERROR(VLOOKUP(F5953,english_mapping!A:B,2,FALSE),"NA")</f>
        <v>1</v>
      </c>
      <c r="L5953" t="str">
        <f t="shared" si="92"/>
        <v>Advertising</v>
      </c>
    </row>
    <row r="5954" spans="1:12" x14ac:dyDescent="0.25">
      <c r="A5954" t="s">
        <v>22338</v>
      </c>
      <c r="B5954" t="s">
        <v>22339</v>
      </c>
      <c r="C5954" t="s">
        <v>22340</v>
      </c>
      <c r="D5954" t="s">
        <v>22341</v>
      </c>
      <c r="E5954" t="s">
        <v>14</v>
      </c>
      <c r="F5954" t="s">
        <v>21</v>
      </c>
      <c r="G5954" t="s">
        <v>39</v>
      </c>
      <c r="H5954" t="s">
        <v>12446</v>
      </c>
      <c r="I5954" t="s">
        <v>22342</v>
      </c>
      <c r="J5954" s="1">
        <v>38729</v>
      </c>
      <c r="K5954" t="b">
        <f>IFERROR(VLOOKUP(F5954,english_mapping!A:B,2,FALSE),"NA")</f>
        <v>1</v>
      </c>
      <c r="L5954" t="str">
        <f t="shared" si="92"/>
        <v>Home Decor</v>
      </c>
    </row>
    <row r="5955" spans="1:12" x14ac:dyDescent="0.25">
      <c r="A5955" t="s">
        <v>22343</v>
      </c>
      <c r="B5955" t="s">
        <v>22344</v>
      </c>
      <c r="C5955" t="s">
        <v>22345</v>
      </c>
      <c r="D5955" t="s">
        <v>17662</v>
      </c>
      <c r="E5955" t="s">
        <v>14</v>
      </c>
      <c r="F5955" t="s">
        <v>124</v>
      </c>
      <c r="G5955" t="s">
        <v>13267</v>
      </c>
      <c r="H5955" t="s">
        <v>13268</v>
      </c>
      <c r="I5955" t="s">
        <v>13268</v>
      </c>
      <c r="J5955" s="1">
        <v>39817</v>
      </c>
      <c r="K5955" t="b">
        <f>IFERROR(VLOOKUP(F5955,english_mapping!A:B,2,FALSE),"NA")</f>
        <v>1</v>
      </c>
      <c r="L5955" t="str">
        <f t="shared" si="92"/>
        <v>E-Commerce</v>
      </c>
    </row>
    <row r="5956" spans="1:12" x14ac:dyDescent="0.25">
      <c r="A5956" t="s">
        <v>22346</v>
      </c>
      <c r="B5956" t="s">
        <v>22347</v>
      </c>
      <c r="C5956" t="s">
        <v>22348</v>
      </c>
      <c r="D5956" t="s">
        <v>70</v>
      </c>
      <c r="E5956" t="s">
        <v>14</v>
      </c>
      <c r="F5956" t="s">
        <v>124</v>
      </c>
      <c r="G5956" t="s">
        <v>5519</v>
      </c>
      <c r="H5956" t="s">
        <v>126</v>
      </c>
      <c r="I5956" t="s">
        <v>22349</v>
      </c>
      <c r="J5956" s="1">
        <v>37987</v>
      </c>
      <c r="K5956" t="b">
        <f>IFERROR(VLOOKUP(F5956,english_mapping!A:B,2,FALSE),"NA")</f>
        <v>1</v>
      </c>
      <c r="L5956" t="str">
        <f t="shared" ref="L5956:L6019" si="93">IFERROR(LEFT(D5956,(FIND("|",D5956))-1),D5956)</f>
        <v>E-Commerce</v>
      </c>
    </row>
    <row r="5957" spans="1:12" x14ac:dyDescent="0.25">
      <c r="A5957" t="s">
        <v>22350</v>
      </c>
      <c r="B5957" t="s">
        <v>22351</v>
      </c>
      <c r="C5957" t="s">
        <v>22352</v>
      </c>
      <c r="D5957" t="s">
        <v>22353</v>
      </c>
      <c r="E5957" t="s">
        <v>14</v>
      </c>
      <c r="F5957" t="s">
        <v>875</v>
      </c>
      <c r="G5957" t="s">
        <v>2191</v>
      </c>
      <c r="H5957" t="s">
        <v>2192</v>
      </c>
      <c r="I5957" t="s">
        <v>2192</v>
      </c>
      <c r="K5957" t="b">
        <f>IFERROR(VLOOKUP(F5957,english_mapping!A:B,2,FALSE),"NA")</f>
        <v>1</v>
      </c>
      <c r="L5957" t="str">
        <f t="shared" si="93"/>
        <v>Energy</v>
      </c>
    </row>
    <row r="5958" spans="1:12" x14ac:dyDescent="0.25">
      <c r="A5958" t="s">
        <v>22354</v>
      </c>
      <c r="B5958" t="s">
        <v>22355</v>
      </c>
      <c r="C5958" t="s">
        <v>22356</v>
      </c>
      <c r="D5958" t="s">
        <v>32</v>
      </c>
      <c r="E5958" t="s">
        <v>14</v>
      </c>
      <c r="F5958" t="s">
        <v>161</v>
      </c>
      <c r="G5958" t="s">
        <v>1514</v>
      </c>
      <c r="K5958" t="b">
        <f>IFERROR(VLOOKUP(F5958,english_mapping!A:B,2,FALSE),"NA")</f>
        <v>0</v>
      </c>
      <c r="L5958" t="str">
        <f t="shared" si="93"/>
        <v>Curated Web</v>
      </c>
    </row>
    <row r="5959" spans="1:12" x14ac:dyDescent="0.25">
      <c r="A5959" t="s">
        <v>22357</v>
      </c>
      <c r="B5959" t="s">
        <v>22358</v>
      </c>
      <c r="C5959" t="s">
        <v>22359</v>
      </c>
      <c r="D5959" t="s">
        <v>22360</v>
      </c>
      <c r="E5959" t="s">
        <v>14</v>
      </c>
      <c r="F5959" t="s">
        <v>21</v>
      </c>
      <c r="G5959" t="s">
        <v>3555</v>
      </c>
      <c r="H5959" t="s">
        <v>8195</v>
      </c>
      <c r="I5959" t="s">
        <v>8195</v>
      </c>
      <c r="K5959" t="b">
        <f>IFERROR(VLOOKUP(F5959,english_mapping!A:B,2,FALSE),"NA")</f>
        <v>1</v>
      </c>
      <c r="L5959" t="str">
        <f t="shared" si="93"/>
        <v>Enterprise Software</v>
      </c>
    </row>
    <row r="5960" spans="1:12" x14ac:dyDescent="0.25">
      <c r="A5960" t="s">
        <v>22361</v>
      </c>
      <c r="B5960" t="s">
        <v>22358</v>
      </c>
      <c r="C5960" t="s">
        <v>22362</v>
      </c>
      <c r="D5960" t="s">
        <v>9193</v>
      </c>
      <c r="E5960" t="s">
        <v>14</v>
      </c>
      <c r="F5960" t="s">
        <v>21</v>
      </c>
      <c r="G5960" t="s">
        <v>117</v>
      </c>
      <c r="H5960" t="s">
        <v>118</v>
      </c>
      <c r="I5960" t="s">
        <v>118</v>
      </c>
      <c r="J5960" s="1">
        <v>41640</v>
      </c>
      <c r="K5960" t="b">
        <f>IFERROR(VLOOKUP(F5960,english_mapping!A:B,2,FALSE),"NA")</f>
        <v>1</v>
      </c>
      <c r="L5960" t="str">
        <f t="shared" si="93"/>
        <v>Hospitals</v>
      </c>
    </row>
    <row r="5961" spans="1:12" x14ac:dyDescent="0.25">
      <c r="A5961" t="s">
        <v>22363</v>
      </c>
      <c r="B5961" t="s">
        <v>22364</v>
      </c>
      <c r="C5961" t="s">
        <v>22365</v>
      </c>
      <c r="D5961" t="s">
        <v>13341</v>
      </c>
      <c r="E5961" t="s">
        <v>14</v>
      </c>
      <c r="F5961" t="s">
        <v>21</v>
      </c>
      <c r="G5961" t="s">
        <v>591</v>
      </c>
      <c r="H5961" t="s">
        <v>6511</v>
      </c>
      <c r="I5961" t="s">
        <v>6511</v>
      </c>
      <c r="J5961" s="1">
        <v>36892</v>
      </c>
      <c r="K5961" t="b">
        <f>IFERROR(VLOOKUP(F5961,english_mapping!A:B,2,FALSE),"NA")</f>
        <v>1</v>
      </c>
      <c r="L5961" t="str">
        <f t="shared" si="93"/>
        <v>Property Management</v>
      </c>
    </row>
    <row r="5962" spans="1:12" x14ac:dyDescent="0.25">
      <c r="A5962" t="s">
        <v>22366</v>
      </c>
      <c r="B5962" t="s">
        <v>22367</v>
      </c>
      <c r="D5962" t="s">
        <v>22368</v>
      </c>
      <c r="E5962" t="s">
        <v>14</v>
      </c>
      <c r="F5962" t="s">
        <v>21</v>
      </c>
      <c r="G5962" t="s">
        <v>154</v>
      </c>
      <c r="H5962" t="s">
        <v>242</v>
      </c>
      <c r="I5962" t="s">
        <v>1753</v>
      </c>
      <c r="J5962" s="1">
        <v>40544</v>
      </c>
      <c r="K5962" t="b">
        <f>IFERROR(VLOOKUP(F5962,english_mapping!A:B,2,FALSE),"NA")</f>
        <v>1</v>
      </c>
      <c r="L5962" t="str">
        <f t="shared" si="93"/>
        <v>Clinical Trials</v>
      </c>
    </row>
    <row r="5963" spans="1:12" x14ac:dyDescent="0.25">
      <c r="A5963" t="s">
        <v>22369</v>
      </c>
      <c r="B5963" t="s">
        <v>22370</v>
      </c>
      <c r="C5963" t="s">
        <v>22371</v>
      </c>
      <c r="D5963" t="s">
        <v>65</v>
      </c>
      <c r="E5963" t="s">
        <v>14</v>
      </c>
      <c r="F5963" t="s">
        <v>21</v>
      </c>
      <c r="G5963" t="s">
        <v>804</v>
      </c>
      <c r="H5963" t="s">
        <v>805</v>
      </c>
      <c r="I5963" t="s">
        <v>805</v>
      </c>
      <c r="J5963" s="1">
        <v>39448</v>
      </c>
      <c r="K5963" t="b">
        <f>IFERROR(VLOOKUP(F5963,english_mapping!A:B,2,FALSE),"NA")</f>
        <v>1</v>
      </c>
      <c r="L5963" t="str">
        <f t="shared" si="93"/>
        <v>Mobile</v>
      </c>
    </row>
    <row r="5964" spans="1:12" x14ac:dyDescent="0.25">
      <c r="A5964" t="s">
        <v>22372</v>
      </c>
      <c r="B5964" t="s">
        <v>22373</v>
      </c>
      <c r="C5964" t="s">
        <v>22374</v>
      </c>
      <c r="D5964" t="s">
        <v>449</v>
      </c>
      <c r="E5964" t="s">
        <v>14</v>
      </c>
      <c r="F5964" t="s">
        <v>21</v>
      </c>
      <c r="G5964" t="s">
        <v>3238</v>
      </c>
      <c r="H5964" t="s">
        <v>3239</v>
      </c>
      <c r="I5964" t="s">
        <v>5158</v>
      </c>
      <c r="J5964" s="1">
        <v>38358</v>
      </c>
      <c r="K5964" t="b">
        <f>IFERROR(VLOOKUP(F5964,english_mapping!A:B,2,FALSE),"NA")</f>
        <v>1</v>
      </c>
      <c r="L5964" t="str">
        <f t="shared" si="93"/>
        <v>Finance</v>
      </c>
    </row>
    <row r="5965" spans="1:12" x14ac:dyDescent="0.25">
      <c r="A5965" t="s">
        <v>22375</v>
      </c>
      <c r="B5965" t="s">
        <v>22376</v>
      </c>
      <c r="C5965" t="s">
        <v>22377</v>
      </c>
      <c r="D5965" t="s">
        <v>3563</v>
      </c>
      <c r="E5965" t="s">
        <v>205</v>
      </c>
      <c r="F5965" t="s">
        <v>21</v>
      </c>
      <c r="G5965" t="s">
        <v>206</v>
      </c>
      <c r="H5965" t="s">
        <v>858</v>
      </c>
      <c r="I5965" t="s">
        <v>859</v>
      </c>
      <c r="K5965" t="b">
        <f>IFERROR(VLOOKUP(F5965,english_mapping!A:B,2,FALSE),"NA")</f>
        <v>1</v>
      </c>
      <c r="L5965" t="str">
        <f t="shared" si="93"/>
        <v>Pharmaceuticals</v>
      </c>
    </row>
    <row r="5966" spans="1:12" x14ac:dyDescent="0.25">
      <c r="A5966" t="s">
        <v>22378</v>
      </c>
      <c r="B5966" t="s">
        <v>22379</v>
      </c>
      <c r="C5966" t="s">
        <v>22380</v>
      </c>
      <c r="D5966" t="s">
        <v>38</v>
      </c>
      <c r="E5966" t="s">
        <v>14</v>
      </c>
      <c r="F5966" t="s">
        <v>21</v>
      </c>
      <c r="G5966" t="s">
        <v>206</v>
      </c>
      <c r="H5966" t="s">
        <v>7094</v>
      </c>
      <c r="I5966" t="s">
        <v>7094</v>
      </c>
      <c r="J5966" s="1">
        <v>40555</v>
      </c>
      <c r="K5966" t="b">
        <f>IFERROR(VLOOKUP(F5966,english_mapping!A:B,2,FALSE),"NA")</f>
        <v>1</v>
      </c>
      <c r="L5966" t="str">
        <f t="shared" si="93"/>
        <v>Software</v>
      </c>
    </row>
    <row r="5967" spans="1:12" x14ac:dyDescent="0.25">
      <c r="A5967" t="s">
        <v>22381</v>
      </c>
      <c r="B5967" t="s">
        <v>22382</v>
      </c>
      <c r="E5967" t="s">
        <v>14</v>
      </c>
      <c r="F5967" t="s">
        <v>21</v>
      </c>
      <c r="G5967" t="s">
        <v>1035</v>
      </c>
      <c r="H5967" t="s">
        <v>7557</v>
      </c>
      <c r="I5967" t="s">
        <v>7557</v>
      </c>
      <c r="J5967" s="1">
        <v>41647</v>
      </c>
      <c r="K5967" t="b">
        <f>IFERROR(VLOOKUP(F5967,english_mapping!A:B,2,FALSE),"NA")</f>
        <v>1</v>
      </c>
      <c r="L5967">
        <f t="shared" si="93"/>
        <v>0</v>
      </c>
    </row>
    <row r="5968" spans="1:12" x14ac:dyDescent="0.25">
      <c r="A5968" t="s">
        <v>22383</v>
      </c>
      <c r="B5968" t="s">
        <v>22384</v>
      </c>
      <c r="C5968" t="s">
        <v>22385</v>
      </c>
      <c r="D5968" t="s">
        <v>22386</v>
      </c>
      <c r="E5968" t="s">
        <v>14</v>
      </c>
      <c r="F5968" t="s">
        <v>21</v>
      </c>
      <c r="G5968" t="s">
        <v>285</v>
      </c>
      <c r="H5968" t="s">
        <v>587</v>
      </c>
      <c r="I5968" t="s">
        <v>587</v>
      </c>
      <c r="K5968" t="b">
        <f>IFERROR(VLOOKUP(F5968,english_mapping!A:B,2,FALSE),"NA")</f>
        <v>1</v>
      </c>
      <c r="L5968" t="str">
        <f t="shared" si="93"/>
        <v>Energy</v>
      </c>
    </row>
    <row r="5969" spans="1:12" x14ac:dyDescent="0.25">
      <c r="A5969" t="s">
        <v>22387</v>
      </c>
      <c r="B5969" t="s">
        <v>22388</v>
      </c>
      <c r="C5969" t="s">
        <v>22389</v>
      </c>
      <c r="D5969" t="s">
        <v>22390</v>
      </c>
      <c r="E5969" t="s">
        <v>14</v>
      </c>
      <c r="F5969" t="s">
        <v>52</v>
      </c>
      <c r="G5969" t="s">
        <v>53</v>
      </c>
      <c r="H5969" t="s">
        <v>54</v>
      </c>
      <c r="I5969" t="s">
        <v>54</v>
      </c>
      <c r="J5969" s="1">
        <v>40915</v>
      </c>
      <c r="K5969" t="b">
        <f>IFERROR(VLOOKUP(F5969,english_mapping!A:B,2,FALSE),"NA")</f>
        <v>1</v>
      </c>
      <c r="L5969" t="str">
        <f t="shared" si="93"/>
        <v>Games</v>
      </c>
    </row>
    <row r="5970" spans="1:12" x14ac:dyDescent="0.25">
      <c r="A5970" t="s">
        <v>22391</v>
      </c>
      <c r="B5970" t="s">
        <v>22392</v>
      </c>
      <c r="C5970" t="s">
        <v>22393</v>
      </c>
      <c r="D5970" t="s">
        <v>5021</v>
      </c>
      <c r="E5970" t="s">
        <v>205</v>
      </c>
      <c r="J5970" s="1">
        <v>40909</v>
      </c>
      <c r="K5970" t="str">
        <f>IFERROR(VLOOKUP(F5970,english_mapping!A:B,2,FALSE),"NA")</f>
        <v>NA</v>
      </c>
      <c r="L5970" t="str">
        <f t="shared" si="93"/>
        <v>Games</v>
      </c>
    </row>
    <row r="5971" spans="1:12" x14ac:dyDescent="0.25">
      <c r="A5971" t="s">
        <v>22394</v>
      </c>
      <c r="B5971" t="s">
        <v>22395</v>
      </c>
      <c r="C5971" t="s">
        <v>22396</v>
      </c>
      <c r="D5971" t="s">
        <v>19999</v>
      </c>
      <c r="E5971" t="s">
        <v>14</v>
      </c>
      <c r="F5971" t="s">
        <v>21</v>
      </c>
      <c r="G5971" t="s">
        <v>59</v>
      </c>
      <c r="H5971" t="s">
        <v>1249</v>
      </c>
      <c r="I5971" t="s">
        <v>1249</v>
      </c>
      <c r="J5971" s="1">
        <v>41275</v>
      </c>
      <c r="K5971" t="b">
        <f>IFERROR(VLOOKUP(F5971,english_mapping!A:B,2,FALSE),"NA")</f>
        <v>1</v>
      </c>
      <c r="L5971" t="str">
        <f t="shared" si="93"/>
        <v>Biotechnology</v>
      </c>
    </row>
    <row r="5972" spans="1:12" x14ac:dyDescent="0.25">
      <c r="A5972" t="s">
        <v>22397</v>
      </c>
      <c r="B5972" t="s">
        <v>22398</v>
      </c>
      <c r="C5972" t="s">
        <v>22399</v>
      </c>
      <c r="D5972" t="s">
        <v>22400</v>
      </c>
      <c r="E5972" t="s">
        <v>14</v>
      </c>
      <c r="F5972" t="s">
        <v>21</v>
      </c>
      <c r="G5972" t="s">
        <v>1428</v>
      </c>
      <c r="H5972" t="s">
        <v>8021</v>
      </c>
      <c r="I5972" t="s">
        <v>22031</v>
      </c>
      <c r="K5972" t="b">
        <f>IFERROR(VLOOKUP(F5972,english_mapping!A:B,2,FALSE),"NA")</f>
        <v>1</v>
      </c>
      <c r="L5972" t="str">
        <f t="shared" si="93"/>
        <v>Online Travel</v>
      </c>
    </row>
    <row r="5973" spans="1:12" x14ac:dyDescent="0.25">
      <c r="A5973" t="s">
        <v>22401</v>
      </c>
      <c r="B5973" t="s">
        <v>22402</v>
      </c>
      <c r="C5973" t="s">
        <v>22403</v>
      </c>
      <c r="D5973" t="s">
        <v>22404</v>
      </c>
      <c r="E5973" t="s">
        <v>14</v>
      </c>
      <c r="F5973" t="s">
        <v>21</v>
      </c>
      <c r="G5973" t="s">
        <v>59</v>
      </c>
      <c r="H5973" t="s">
        <v>90</v>
      </c>
      <c r="I5973" t="s">
        <v>2050</v>
      </c>
      <c r="J5973" s="1">
        <v>40544</v>
      </c>
      <c r="K5973" t="b">
        <f>IFERROR(VLOOKUP(F5973,english_mapping!A:B,2,FALSE),"NA")</f>
        <v>1</v>
      </c>
      <c r="L5973" t="str">
        <f t="shared" si="93"/>
        <v>Content</v>
      </c>
    </row>
    <row r="5974" spans="1:12" x14ac:dyDescent="0.25">
      <c r="A5974" t="s">
        <v>22405</v>
      </c>
      <c r="B5974" t="s">
        <v>22406</v>
      </c>
      <c r="C5974" t="s">
        <v>22407</v>
      </c>
      <c r="D5974" t="s">
        <v>246</v>
      </c>
      <c r="E5974" t="s">
        <v>14</v>
      </c>
      <c r="F5974" t="s">
        <v>21</v>
      </c>
      <c r="G5974" t="s">
        <v>59</v>
      </c>
      <c r="H5974" t="s">
        <v>60</v>
      </c>
      <c r="I5974" t="s">
        <v>66</v>
      </c>
      <c r="K5974" t="b">
        <f>IFERROR(VLOOKUP(F5974,english_mapping!A:B,2,FALSE),"NA")</f>
        <v>1</v>
      </c>
      <c r="L5974" t="str">
        <f t="shared" si="93"/>
        <v>Fashion</v>
      </c>
    </row>
    <row r="5975" spans="1:12" x14ac:dyDescent="0.25">
      <c r="A5975" t="s">
        <v>22408</v>
      </c>
      <c r="B5975" t="s">
        <v>22409</v>
      </c>
      <c r="C5975" t="s">
        <v>22410</v>
      </c>
      <c r="D5975" t="s">
        <v>22411</v>
      </c>
      <c r="E5975" t="s">
        <v>14</v>
      </c>
      <c r="F5975" t="s">
        <v>21</v>
      </c>
      <c r="G5975" t="s">
        <v>101</v>
      </c>
      <c r="H5975" t="s">
        <v>102</v>
      </c>
      <c r="I5975" t="s">
        <v>103</v>
      </c>
      <c r="J5975" s="1">
        <v>40544</v>
      </c>
      <c r="K5975" t="b">
        <f>IFERROR(VLOOKUP(F5975,english_mapping!A:B,2,FALSE),"NA")</f>
        <v>1</v>
      </c>
      <c r="L5975" t="str">
        <f t="shared" si="93"/>
        <v>E-Commerce</v>
      </c>
    </row>
    <row r="5976" spans="1:12" x14ac:dyDescent="0.25">
      <c r="A5976" t="s">
        <v>22412</v>
      </c>
      <c r="B5976" t="s">
        <v>22413</v>
      </c>
      <c r="C5976" t="s">
        <v>22414</v>
      </c>
      <c r="D5976" t="s">
        <v>70</v>
      </c>
      <c r="E5976" t="s">
        <v>14</v>
      </c>
      <c r="F5976" t="s">
        <v>634</v>
      </c>
      <c r="G5976">
        <v>1</v>
      </c>
      <c r="H5976" t="s">
        <v>13323</v>
      </c>
      <c r="I5976" t="s">
        <v>13323</v>
      </c>
      <c r="J5976" s="1">
        <v>39448</v>
      </c>
      <c r="K5976" t="b">
        <f>IFERROR(VLOOKUP(F5976,english_mapping!A:B,2,FALSE),"NA")</f>
        <v>0</v>
      </c>
      <c r="L5976" t="str">
        <f t="shared" si="93"/>
        <v>E-Commerce</v>
      </c>
    </row>
    <row r="5977" spans="1:12" x14ac:dyDescent="0.25">
      <c r="A5977" t="s">
        <v>22415</v>
      </c>
      <c r="B5977" t="s">
        <v>22416</v>
      </c>
      <c r="C5977" t="s">
        <v>22417</v>
      </c>
      <c r="D5977" t="s">
        <v>22418</v>
      </c>
      <c r="E5977" t="s">
        <v>14</v>
      </c>
      <c r="F5977" t="s">
        <v>21</v>
      </c>
      <c r="G5977" t="s">
        <v>59</v>
      </c>
      <c r="H5977" t="s">
        <v>60</v>
      </c>
      <c r="I5977" t="s">
        <v>66</v>
      </c>
      <c r="J5977" s="1">
        <v>41707</v>
      </c>
      <c r="K5977" t="b">
        <f>IFERROR(VLOOKUP(F5977,english_mapping!A:B,2,FALSE),"NA")</f>
        <v>1</v>
      </c>
      <c r="L5977" t="str">
        <f t="shared" si="93"/>
        <v>Health Care</v>
      </c>
    </row>
    <row r="5978" spans="1:12" x14ac:dyDescent="0.25">
      <c r="A5978" t="s">
        <v>22419</v>
      </c>
      <c r="B5978" t="s">
        <v>22420</v>
      </c>
      <c r="C5978" t="s">
        <v>22421</v>
      </c>
      <c r="D5978" t="s">
        <v>32</v>
      </c>
      <c r="E5978" t="s">
        <v>14</v>
      </c>
      <c r="F5978" t="s">
        <v>661</v>
      </c>
      <c r="G5978">
        <v>9</v>
      </c>
      <c r="H5978" t="s">
        <v>2122</v>
      </c>
      <c r="I5978" t="s">
        <v>2122</v>
      </c>
      <c r="J5978" t="s">
        <v>22422</v>
      </c>
      <c r="K5978" t="b">
        <f>IFERROR(VLOOKUP(F5978,english_mapping!A:B,2,FALSE),"NA")</f>
        <v>0</v>
      </c>
      <c r="L5978" t="str">
        <f t="shared" si="93"/>
        <v>Curated Web</v>
      </c>
    </row>
    <row r="5979" spans="1:12" x14ac:dyDescent="0.25">
      <c r="A5979" t="s">
        <v>22423</v>
      </c>
      <c r="B5979" t="s">
        <v>22424</v>
      </c>
      <c r="C5979" t="s">
        <v>22425</v>
      </c>
      <c r="D5979" t="s">
        <v>9467</v>
      </c>
      <c r="E5979" t="s">
        <v>701</v>
      </c>
      <c r="J5979" s="1">
        <v>34335</v>
      </c>
      <c r="K5979" t="str">
        <f>IFERROR(VLOOKUP(F5979,english_mapping!A:B,2,FALSE),"NA")</f>
        <v>NA</v>
      </c>
      <c r="L5979" t="str">
        <f t="shared" si="93"/>
        <v>Biotechnology</v>
      </c>
    </row>
    <row r="5980" spans="1:12" x14ac:dyDescent="0.25">
      <c r="A5980" t="s">
        <v>22426</v>
      </c>
      <c r="B5980" t="s">
        <v>22427</v>
      </c>
      <c r="C5980" t="s">
        <v>22428</v>
      </c>
      <c r="D5980" t="s">
        <v>89</v>
      </c>
      <c r="E5980" t="s">
        <v>14</v>
      </c>
      <c r="F5980" t="s">
        <v>21</v>
      </c>
      <c r="G5980" t="s">
        <v>1262</v>
      </c>
      <c r="H5980" t="s">
        <v>1263</v>
      </c>
      <c r="I5980" t="s">
        <v>1263</v>
      </c>
      <c r="J5980" s="1">
        <v>39814</v>
      </c>
      <c r="K5980" t="b">
        <f>IFERROR(VLOOKUP(F5980,english_mapping!A:B,2,FALSE),"NA")</f>
        <v>1</v>
      </c>
      <c r="L5980" t="str">
        <f t="shared" si="93"/>
        <v>Health and Wellness</v>
      </c>
    </row>
    <row r="5981" spans="1:12" x14ac:dyDescent="0.25">
      <c r="A5981" t="s">
        <v>22429</v>
      </c>
      <c r="B5981" t="s">
        <v>22430</v>
      </c>
      <c r="C5981" t="s">
        <v>22431</v>
      </c>
      <c r="D5981" t="s">
        <v>22432</v>
      </c>
      <c r="E5981" t="s">
        <v>14</v>
      </c>
      <c r="F5981" t="s">
        <v>21</v>
      </c>
      <c r="G5981" t="s">
        <v>490</v>
      </c>
      <c r="H5981" t="s">
        <v>491</v>
      </c>
      <c r="I5981" t="s">
        <v>491</v>
      </c>
      <c r="J5981" s="1">
        <v>40552</v>
      </c>
      <c r="K5981" t="b">
        <f>IFERROR(VLOOKUP(F5981,english_mapping!A:B,2,FALSE),"NA")</f>
        <v>1</v>
      </c>
      <c r="L5981" t="str">
        <f t="shared" si="93"/>
        <v>Brand Marketing</v>
      </c>
    </row>
    <row r="5982" spans="1:12" x14ac:dyDescent="0.25">
      <c r="A5982" t="s">
        <v>22433</v>
      </c>
      <c r="B5982" t="s">
        <v>22434</v>
      </c>
      <c r="C5982" t="s">
        <v>22435</v>
      </c>
      <c r="D5982" t="s">
        <v>1275</v>
      </c>
      <c r="E5982" t="s">
        <v>109</v>
      </c>
      <c r="F5982" t="s">
        <v>21</v>
      </c>
      <c r="G5982" t="s">
        <v>59</v>
      </c>
      <c r="H5982" t="s">
        <v>60</v>
      </c>
      <c r="I5982" t="s">
        <v>616</v>
      </c>
      <c r="J5982" s="1">
        <v>38353</v>
      </c>
      <c r="K5982" t="b">
        <f>IFERROR(VLOOKUP(F5982,english_mapping!A:B,2,FALSE),"NA")</f>
        <v>1</v>
      </c>
      <c r="L5982" t="str">
        <f t="shared" si="93"/>
        <v>Health Care</v>
      </c>
    </row>
    <row r="5983" spans="1:12" x14ac:dyDescent="0.25">
      <c r="A5983" t="s">
        <v>22436</v>
      </c>
      <c r="B5983" t="s">
        <v>22437</v>
      </c>
      <c r="C5983" t="s">
        <v>22438</v>
      </c>
      <c r="D5983" t="s">
        <v>22439</v>
      </c>
      <c r="E5983" t="s">
        <v>701</v>
      </c>
      <c r="F5983" t="s">
        <v>21</v>
      </c>
      <c r="G5983" t="s">
        <v>77</v>
      </c>
      <c r="H5983" t="s">
        <v>1804</v>
      </c>
      <c r="I5983" t="s">
        <v>1804</v>
      </c>
      <c r="J5983" s="1">
        <v>37257</v>
      </c>
      <c r="K5983" t="b">
        <f>IFERROR(VLOOKUP(F5983,english_mapping!A:B,2,FALSE),"NA")</f>
        <v>1</v>
      </c>
      <c r="L5983" t="str">
        <f t="shared" si="93"/>
        <v>Hardware + Software</v>
      </c>
    </row>
    <row r="5984" spans="1:12" x14ac:dyDescent="0.25">
      <c r="A5984" t="s">
        <v>22440</v>
      </c>
      <c r="B5984" t="s">
        <v>22441</v>
      </c>
      <c r="C5984" t="s">
        <v>22442</v>
      </c>
      <c r="E5984" t="s">
        <v>14</v>
      </c>
      <c r="F5984" t="s">
        <v>15</v>
      </c>
      <c r="G5984">
        <v>10</v>
      </c>
      <c r="H5984" t="s">
        <v>684</v>
      </c>
      <c r="I5984" t="s">
        <v>685</v>
      </c>
      <c r="K5984" t="b">
        <f>IFERROR(VLOOKUP(F5984,english_mapping!A:B,2,FALSE),"NA")</f>
        <v>1</v>
      </c>
      <c r="L5984">
        <f t="shared" si="93"/>
        <v>0</v>
      </c>
    </row>
    <row r="5985" spans="1:12" x14ac:dyDescent="0.25">
      <c r="A5985" t="s">
        <v>22443</v>
      </c>
      <c r="B5985" t="s">
        <v>22444</v>
      </c>
      <c r="D5985" t="s">
        <v>1014</v>
      </c>
      <c r="E5985" t="s">
        <v>14</v>
      </c>
      <c r="F5985" t="s">
        <v>21</v>
      </c>
      <c r="G5985" t="s">
        <v>59</v>
      </c>
      <c r="H5985" t="s">
        <v>60</v>
      </c>
      <c r="I5985" t="s">
        <v>66</v>
      </c>
      <c r="J5985" s="1">
        <v>40918</v>
      </c>
      <c r="K5985" t="b">
        <f>IFERROR(VLOOKUP(F5985,english_mapping!A:B,2,FALSE),"NA")</f>
        <v>1</v>
      </c>
      <c r="L5985" t="str">
        <f t="shared" si="93"/>
        <v>Transportation</v>
      </c>
    </row>
    <row r="5986" spans="1:12" x14ac:dyDescent="0.25">
      <c r="A5986" t="s">
        <v>22445</v>
      </c>
      <c r="B5986" t="s">
        <v>22446</v>
      </c>
      <c r="C5986" t="s">
        <v>22447</v>
      </c>
      <c r="D5986" t="s">
        <v>22448</v>
      </c>
      <c r="E5986" t="s">
        <v>14</v>
      </c>
      <c r="F5986" t="s">
        <v>21</v>
      </c>
      <c r="G5986" t="s">
        <v>59</v>
      </c>
      <c r="H5986" t="s">
        <v>60</v>
      </c>
      <c r="I5986" t="s">
        <v>66</v>
      </c>
      <c r="J5986" s="1">
        <v>36892</v>
      </c>
      <c r="K5986" t="b">
        <f>IFERROR(VLOOKUP(F5986,english_mapping!A:B,2,FALSE),"NA")</f>
        <v>1</v>
      </c>
      <c r="L5986" t="str">
        <f t="shared" si="93"/>
        <v>Big Data Analytics</v>
      </c>
    </row>
    <row r="5987" spans="1:12" x14ac:dyDescent="0.25">
      <c r="A5987" t="s">
        <v>22449</v>
      </c>
      <c r="B5987" t="s">
        <v>22450</v>
      </c>
      <c r="E5987" t="s">
        <v>14</v>
      </c>
      <c r="K5987" t="str">
        <f>IFERROR(VLOOKUP(F5987,english_mapping!A:B,2,FALSE),"NA")</f>
        <v>NA</v>
      </c>
      <c r="L5987">
        <f t="shared" si="93"/>
        <v>0</v>
      </c>
    </row>
    <row r="5988" spans="1:12" x14ac:dyDescent="0.25">
      <c r="A5988" t="s">
        <v>22451</v>
      </c>
      <c r="B5988" t="s">
        <v>22452</v>
      </c>
      <c r="E5988" t="s">
        <v>205</v>
      </c>
      <c r="K5988" t="str">
        <f>IFERROR(VLOOKUP(F5988,english_mapping!A:B,2,FALSE),"NA")</f>
        <v>NA</v>
      </c>
      <c r="L5988">
        <f t="shared" si="93"/>
        <v>0</v>
      </c>
    </row>
    <row r="5989" spans="1:12" x14ac:dyDescent="0.25">
      <c r="A5989" t="s">
        <v>22453</v>
      </c>
      <c r="B5989" t="s">
        <v>22454</v>
      </c>
      <c r="C5989" t="s">
        <v>22455</v>
      </c>
      <c r="D5989" t="s">
        <v>1433</v>
      </c>
      <c r="E5989" t="s">
        <v>14</v>
      </c>
      <c r="F5989" t="s">
        <v>21</v>
      </c>
      <c r="G5989" t="s">
        <v>59</v>
      </c>
      <c r="H5989" t="s">
        <v>60</v>
      </c>
      <c r="I5989" t="s">
        <v>616</v>
      </c>
      <c r="J5989" s="1">
        <v>35796</v>
      </c>
      <c r="K5989" t="b">
        <f>IFERROR(VLOOKUP(F5989,english_mapping!A:B,2,FALSE),"NA")</f>
        <v>1</v>
      </c>
      <c r="L5989" t="str">
        <f t="shared" si="93"/>
        <v>Web Hosting</v>
      </c>
    </row>
    <row r="5990" spans="1:12" x14ac:dyDescent="0.25">
      <c r="A5990" t="s">
        <v>22456</v>
      </c>
      <c r="B5990" t="s">
        <v>22457</v>
      </c>
      <c r="C5990" t="s">
        <v>22458</v>
      </c>
      <c r="D5990" t="s">
        <v>18984</v>
      </c>
      <c r="E5990" t="s">
        <v>14</v>
      </c>
      <c r="F5990" t="s">
        <v>21</v>
      </c>
      <c r="G5990" t="s">
        <v>59</v>
      </c>
      <c r="H5990" t="s">
        <v>60</v>
      </c>
      <c r="I5990" t="s">
        <v>10008</v>
      </c>
      <c r="J5990" t="s">
        <v>22459</v>
      </c>
      <c r="K5990" t="b">
        <f>IFERROR(VLOOKUP(F5990,english_mapping!A:B,2,FALSE),"NA")</f>
        <v>1</v>
      </c>
      <c r="L5990" t="str">
        <f t="shared" si="93"/>
        <v>Brewing</v>
      </c>
    </row>
    <row r="5991" spans="1:12" x14ac:dyDescent="0.25">
      <c r="A5991" t="s">
        <v>22460</v>
      </c>
      <c r="B5991" t="s">
        <v>22461</v>
      </c>
      <c r="D5991" t="s">
        <v>51</v>
      </c>
      <c r="E5991" t="s">
        <v>14</v>
      </c>
      <c r="F5991" t="s">
        <v>21</v>
      </c>
      <c r="G5991" t="s">
        <v>1383</v>
      </c>
      <c r="H5991" t="s">
        <v>3547</v>
      </c>
      <c r="I5991" t="s">
        <v>3547</v>
      </c>
      <c r="J5991" s="1">
        <v>39814</v>
      </c>
      <c r="K5991" t="b">
        <f>IFERROR(VLOOKUP(F5991,english_mapping!A:B,2,FALSE),"NA")</f>
        <v>1</v>
      </c>
      <c r="L5991" t="str">
        <f t="shared" si="93"/>
        <v>Biotechnology</v>
      </c>
    </row>
    <row r="5992" spans="1:12" x14ac:dyDescent="0.25">
      <c r="A5992" t="s">
        <v>22462</v>
      </c>
      <c r="B5992" t="s">
        <v>22463</v>
      </c>
      <c r="C5992" t="s">
        <v>22464</v>
      </c>
      <c r="D5992" t="s">
        <v>22465</v>
      </c>
      <c r="E5992" t="s">
        <v>14</v>
      </c>
      <c r="F5992" t="s">
        <v>21</v>
      </c>
      <c r="G5992" t="s">
        <v>59</v>
      </c>
      <c r="H5992" t="s">
        <v>60</v>
      </c>
      <c r="I5992" t="s">
        <v>234</v>
      </c>
      <c r="K5992" t="b">
        <f>IFERROR(VLOOKUP(F5992,english_mapping!A:B,2,FALSE),"NA")</f>
        <v>1</v>
      </c>
      <c r="L5992" t="str">
        <f t="shared" si="93"/>
        <v>Data Centers</v>
      </c>
    </row>
    <row r="5993" spans="1:12" x14ac:dyDescent="0.25">
      <c r="A5993" t="s">
        <v>22466</v>
      </c>
      <c r="B5993" t="s">
        <v>22467</v>
      </c>
      <c r="C5993" t="s">
        <v>22468</v>
      </c>
      <c r="D5993" t="s">
        <v>952</v>
      </c>
      <c r="E5993" t="s">
        <v>14</v>
      </c>
      <c r="F5993" t="s">
        <v>15</v>
      </c>
      <c r="G5993">
        <v>25</v>
      </c>
      <c r="H5993" t="s">
        <v>147</v>
      </c>
      <c r="I5993" t="s">
        <v>147</v>
      </c>
      <c r="J5993" s="1">
        <v>33239</v>
      </c>
      <c r="K5993" t="b">
        <f>IFERROR(VLOOKUP(F5993,english_mapping!A:B,2,FALSE),"NA")</f>
        <v>1</v>
      </c>
      <c r="L5993" t="str">
        <f t="shared" si="93"/>
        <v>Messaging</v>
      </c>
    </row>
    <row r="5994" spans="1:12" x14ac:dyDescent="0.25">
      <c r="A5994" t="s">
        <v>22469</v>
      </c>
      <c r="B5994" t="s">
        <v>22470</v>
      </c>
      <c r="C5994" t="s">
        <v>22471</v>
      </c>
      <c r="D5994" t="s">
        <v>22472</v>
      </c>
      <c r="E5994" t="s">
        <v>14</v>
      </c>
      <c r="F5994" t="s">
        <v>21</v>
      </c>
      <c r="G5994" t="s">
        <v>59</v>
      </c>
      <c r="H5994" t="s">
        <v>60</v>
      </c>
      <c r="I5994" t="s">
        <v>61</v>
      </c>
      <c r="J5994" s="1">
        <v>40179</v>
      </c>
      <c r="K5994" t="b">
        <f>IFERROR(VLOOKUP(F5994,english_mapping!A:B,2,FALSE),"NA")</f>
        <v>1</v>
      </c>
      <c r="L5994" t="str">
        <f t="shared" si="93"/>
        <v>Browser Extensions</v>
      </c>
    </row>
    <row r="5995" spans="1:12" x14ac:dyDescent="0.25">
      <c r="A5995" t="s">
        <v>22473</v>
      </c>
      <c r="B5995" t="s">
        <v>22474</v>
      </c>
      <c r="C5995" t="s">
        <v>22475</v>
      </c>
      <c r="D5995" t="s">
        <v>22476</v>
      </c>
      <c r="E5995" t="s">
        <v>14</v>
      </c>
      <c r="F5995" t="s">
        <v>21</v>
      </c>
      <c r="G5995" t="s">
        <v>59</v>
      </c>
      <c r="H5995" t="s">
        <v>60</v>
      </c>
      <c r="I5995" t="s">
        <v>66</v>
      </c>
      <c r="J5995" s="1">
        <v>41643</v>
      </c>
      <c r="K5995" t="b">
        <f>IFERROR(VLOOKUP(F5995,english_mapping!A:B,2,FALSE),"NA")</f>
        <v>1</v>
      </c>
      <c r="L5995" t="str">
        <f t="shared" si="93"/>
        <v>Big Data</v>
      </c>
    </row>
    <row r="5996" spans="1:12" x14ac:dyDescent="0.25">
      <c r="A5996" t="s">
        <v>22477</v>
      </c>
      <c r="B5996" t="s">
        <v>22478</v>
      </c>
      <c r="C5996" t="s">
        <v>22479</v>
      </c>
      <c r="D5996" t="s">
        <v>22480</v>
      </c>
      <c r="E5996" t="s">
        <v>14</v>
      </c>
      <c r="F5996" t="s">
        <v>124</v>
      </c>
      <c r="G5996" t="s">
        <v>125</v>
      </c>
      <c r="H5996" t="s">
        <v>126</v>
      </c>
      <c r="I5996" t="s">
        <v>126</v>
      </c>
      <c r="K5996" t="b">
        <f>IFERROR(VLOOKUP(F5996,english_mapping!A:B,2,FALSE),"NA")</f>
        <v>1</v>
      </c>
      <c r="L5996" t="str">
        <f t="shared" si="93"/>
        <v>Events</v>
      </c>
    </row>
    <row r="5997" spans="1:12" x14ac:dyDescent="0.25">
      <c r="A5997" t="s">
        <v>22481</v>
      </c>
      <c r="B5997" t="s">
        <v>22482</v>
      </c>
      <c r="C5997" t="s">
        <v>22483</v>
      </c>
      <c r="D5997" t="s">
        <v>51</v>
      </c>
      <c r="E5997" t="s">
        <v>14</v>
      </c>
      <c r="F5997" t="s">
        <v>21</v>
      </c>
      <c r="G5997" t="s">
        <v>59</v>
      </c>
      <c r="H5997" t="s">
        <v>60</v>
      </c>
      <c r="I5997" t="s">
        <v>22484</v>
      </c>
      <c r="J5997" s="1">
        <v>36526</v>
      </c>
      <c r="K5997" t="b">
        <f>IFERROR(VLOOKUP(F5997,english_mapping!A:B,2,FALSE),"NA")</f>
        <v>1</v>
      </c>
      <c r="L5997" t="str">
        <f t="shared" si="93"/>
        <v>Biotechnology</v>
      </c>
    </row>
    <row r="5998" spans="1:12" x14ac:dyDescent="0.25">
      <c r="A5998" t="s">
        <v>22485</v>
      </c>
      <c r="B5998" t="s">
        <v>22486</v>
      </c>
      <c r="C5998" t="s">
        <v>22487</v>
      </c>
      <c r="D5998" t="s">
        <v>262</v>
      </c>
      <c r="E5998" t="s">
        <v>14</v>
      </c>
      <c r="F5998" t="s">
        <v>21</v>
      </c>
      <c r="G5998" t="s">
        <v>59</v>
      </c>
      <c r="H5998" t="s">
        <v>60</v>
      </c>
      <c r="I5998" t="s">
        <v>1005</v>
      </c>
      <c r="J5998" s="1">
        <v>39455</v>
      </c>
      <c r="K5998" t="b">
        <f>IFERROR(VLOOKUP(F5998,english_mapping!A:B,2,FALSE),"NA")</f>
        <v>1</v>
      </c>
      <c r="L5998" t="str">
        <f t="shared" si="93"/>
        <v>Enterprise Software</v>
      </c>
    </row>
    <row r="5999" spans="1:12" x14ac:dyDescent="0.25">
      <c r="A5999" t="s">
        <v>22488</v>
      </c>
      <c r="B5999" t="s">
        <v>22489</v>
      </c>
      <c r="C5999" t="s">
        <v>22490</v>
      </c>
      <c r="D5999" t="s">
        <v>22491</v>
      </c>
      <c r="E5999" t="s">
        <v>14</v>
      </c>
      <c r="F5999" t="s">
        <v>21</v>
      </c>
      <c r="G5999" t="s">
        <v>59</v>
      </c>
      <c r="H5999" t="s">
        <v>60</v>
      </c>
      <c r="I5999" t="s">
        <v>616</v>
      </c>
      <c r="J5999" s="1">
        <v>37997</v>
      </c>
      <c r="K5999" t="b">
        <f>IFERROR(VLOOKUP(F5999,english_mapping!A:B,2,FALSE),"NA")</f>
        <v>1</v>
      </c>
      <c r="L5999" t="str">
        <f t="shared" si="93"/>
        <v>Reviews and Recommendations</v>
      </c>
    </row>
    <row r="6000" spans="1:12" x14ac:dyDescent="0.25">
      <c r="A6000" t="s">
        <v>22492</v>
      </c>
      <c r="B6000" t="s">
        <v>22493</v>
      </c>
      <c r="D6000" t="s">
        <v>731</v>
      </c>
      <c r="E6000" t="s">
        <v>14</v>
      </c>
      <c r="F6000" t="s">
        <v>21</v>
      </c>
      <c r="G6000" t="s">
        <v>591</v>
      </c>
      <c r="H6000" t="s">
        <v>15608</v>
      </c>
      <c r="I6000" t="s">
        <v>12988</v>
      </c>
      <c r="J6000" s="1">
        <v>40544</v>
      </c>
      <c r="K6000" t="b">
        <f>IFERROR(VLOOKUP(F6000,english_mapping!A:B,2,FALSE),"NA")</f>
        <v>1</v>
      </c>
      <c r="L6000" t="str">
        <f t="shared" si="93"/>
        <v>Finance</v>
      </c>
    </row>
    <row r="6001" spans="1:12" x14ac:dyDescent="0.25">
      <c r="A6001" t="s">
        <v>22494</v>
      </c>
      <c r="B6001" t="s">
        <v>22495</v>
      </c>
      <c r="D6001" t="s">
        <v>38</v>
      </c>
      <c r="E6001" t="s">
        <v>14</v>
      </c>
      <c r="F6001" t="s">
        <v>21</v>
      </c>
      <c r="G6001" t="s">
        <v>59</v>
      </c>
      <c r="H6001" t="s">
        <v>60</v>
      </c>
      <c r="I6001" t="s">
        <v>1452</v>
      </c>
      <c r="J6001" s="1">
        <v>36526</v>
      </c>
      <c r="K6001" t="b">
        <f>IFERROR(VLOOKUP(F6001,english_mapping!A:B,2,FALSE),"NA")</f>
        <v>1</v>
      </c>
      <c r="L6001" t="str">
        <f t="shared" si="93"/>
        <v>Software</v>
      </c>
    </row>
    <row r="6002" spans="1:12" x14ac:dyDescent="0.25">
      <c r="A6002" t="s">
        <v>22496</v>
      </c>
      <c r="B6002" t="s">
        <v>22497</v>
      </c>
      <c r="D6002" t="s">
        <v>9381</v>
      </c>
      <c r="E6002" t="s">
        <v>205</v>
      </c>
      <c r="K6002" t="str">
        <f>IFERROR(VLOOKUP(F6002,english_mapping!A:B,2,FALSE),"NA")</f>
        <v>NA</v>
      </c>
      <c r="L6002" t="str">
        <f t="shared" si="93"/>
        <v>Information Technology</v>
      </c>
    </row>
    <row r="6003" spans="1:12" x14ac:dyDescent="0.25">
      <c r="A6003" t="s">
        <v>22498</v>
      </c>
      <c r="B6003" t="s">
        <v>22499</v>
      </c>
      <c r="C6003" t="s">
        <v>22500</v>
      </c>
      <c r="D6003" t="s">
        <v>22501</v>
      </c>
      <c r="E6003" t="s">
        <v>14</v>
      </c>
      <c r="F6003" t="s">
        <v>71</v>
      </c>
      <c r="G6003">
        <v>12</v>
      </c>
      <c r="H6003" t="s">
        <v>72</v>
      </c>
      <c r="I6003" t="s">
        <v>72</v>
      </c>
      <c r="J6003" s="1">
        <v>39814</v>
      </c>
      <c r="K6003" t="b">
        <f>IFERROR(VLOOKUP(F6003,english_mapping!A:B,2,FALSE),"NA")</f>
        <v>0</v>
      </c>
      <c r="L6003" t="str">
        <f t="shared" si="93"/>
        <v>Android</v>
      </c>
    </row>
    <row r="6004" spans="1:12" x14ac:dyDescent="0.25">
      <c r="A6004" t="s">
        <v>22502</v>
      </c>
      <c r="B6004" t="s">
        <v>22503</v>
      </c>
      <c r="C6004" t="s">
        <v>22504</v>
      </c>
      <c r="D6004" t="s">
        <v>22505</v>
      </c>
      <c r="E6004" t="s">
        <v>14</v>
      </c>
      <c r="F6004" t="s">
        <v>2880</v>
      </c>
      <c r="G6004">
        <v>3</v>
      </c>
      <c r="H6004" t="s">
        <v>17725</v>
      </c>
      <c r="I6004" t="s">
        <v>17725</v>
      </c>
      <c r="J6004" s="1">
        <v>40544</v>
      </c>
      <c r="K6004" t="b">
        <f>IFERROR(VLOOKUP(F6004,english_mapping!A:B,2,FALSE),"NA")</f>
        <v>0</v>
      </c>
      <c r="L6004" t="str">
        <f t="shared" si="93"/>
        <v>Banking</v>
      </c>
    </row>
    <row r="6005" spans="1:12" x14ac:dyDescent="0.25">
      <c r="A6005" t="s">
        <v>22506</v>
      </c>
      <c r="B6005" t="s">
        <v>22507</v>
      </c>
      <c r="C6005" t="s">
        <v>22508</v>
      </c>
      <c r="D6005" t="s">
        <v>22509</v>
      </c>
      <c r="E6005" t="s">
        <v>205</v>
      </c>
      <c r="F6005" t="s">
        <v>7500</v>
      </c>
      <c r="G6005" t="s">
        <v>325</v>
      </c>
      <c r="H6005" t="s">
        <v>22510</v>
      </c>
      <c r="I6005" t="s">
        <v>22511</v>
      </c>
      <c r="J6005" s="1">
        <v>40942</v>
      </c>
      <c r="K6005" t="b">
        <f>IFERROR(VLOOKUP(F6005,english_mapping!A:B,2,FALSE),"NA")</f>
        <v>1</v>
      </c>
      <c r="L6005" t="str">
        <f t="shared" si="93"/>
        <v>E-Commerce</v>
      </c>
    </row>
    <row r="6006" spans="1:12" x14ac:dyDescent="0.25">
      <c r="A6006" t="s">
        <v>22512</v>
      </c>
      <c r="B6006" t="s">
        <v>22513</v>
      </c>
      <c r="C6006" t="s">
        <v>22514</v>
      </c>
      <c r="D6006" t="s">
        <v>654</v>
      </c>
      <c r="E6006" t="s">
        <v>14</v>
      </c>
      <c r="F6006" t="s">
        <v>21</v>
      </c>
      <c r="G6006" t="s">
        <v>655</v>
      </c>
      <c r="H6006" t="s">
        <v>9822</v>
      </c>
      <c r="I6006" t="s">
        <v>22515</v>
      </c>
      <c r="J6006" t="s">
        <v>22516</v>
      </c>
      <c r="K6006" t="b">
        <f>IFERROR(VLOOKUP(F6006,english_mapping!A:B,2,FALSE),"NA")</f>
        <v>1</v>
      </c>
      <c r="L6006" t="str">
        <f t="shared" si="93"/>
        <v>News</v>
      </c>
    </row>
    <row r="6007" spans="1:12" x14ac:dyDescent="0.25">
      <c r="A6007" t="s">
        <v>22517</v>
      </c>
      <c r="B6007" t="s">
        <v>22518</v>
      </c>
      <c r="C6007" t="s">
        <v>22519</v>
      </c>
      <c r="D6007" t="s">
        <v>22520</v>
      </c>
      <c r="E6007" t="s">
        <v>14</v>
      </c>
      <c r="F6007" t="s">
        <v>712</v>
      </c>
      <c r="G6007">
        <v>5</v>
      </c>
      <c r="H6007" t="s">
        <v>713</v>
      </c>
      <c r="I6007" t="s">
        <v>713</v>
      </c>
      <c r="J6007" s="1">
        <v>40913</v>
      </c>
      <c r="K6007" t="b">
        <f>IFERROR(VLOOKUP(F6007,english_mapping!A:B,2,FALSE),"NA")</f>
        <v>0</v>
      </c>
      <c r="L6007" t="str">
        <f t="shared" si="93"/>
        <v>Apps</v>
      </c>
    </row>
    <row r="6008" spans="1:12" x14ac:dyDescent="0.25">
      <c r="A6008" t="s">
        <v>22521</v>
      </c>
      <c r="B6008" t="s">
        <v>22522</v>
      </c>
      <c r="C6008" t="s">
        <v>22523</v>
      </c>
      <c r="D6008" t="s">
        <v>22524</v>
      </c>
      <c r="E6008" t="s">
        <v>701</v>
      </c>
      <c r="F6008" t="s">
        <v>21</v>
      </c>
      <c r="G6008" t="s">
        <v>285</v>
      </c>
      <c r="H6008" t="s">
        <v>1054</v>
      </c>
      <c r="I6008" t="s">
        <v>1054</v>
      </c>
      <c r="J6008" s="1">
        <v>38357</v>
      </c>
      <c r="K6008" t="b">
        <f>IFERROR(VLOOKUP(F6008,english_mapping!A:B,2,FALSE),"NA")</f>
        <v>1</v>
      </c>
      <c r="L6008" t="str">
        <f t="shared" si="93"/>
        <v>Content</v>
      </c>
    </row>
    <row r="6009" spans="1:12" x14ac:dyDescent="0.25">
      <c r="A6009" t="s">
        <v>22525</v>
      </c>
      <c r="B6009" t="s">
        <v>22526</v>
      </c>
      <c r="C6009" t="s">
        <v>22527</v>
      </c>
      <c r="E6009" t="s">
        <v>14</v>
      </c>
      <c r="J6009" s="1">
        <v>40179</v>
      </c>
      <c r="K6009" t="str">
        <f>IFERROR(VLOOKUP(F6009,english_mapping!A:B,2,FALSE),"NA")</f>
        <v>NA</v>
      </c>
      <c r="L6009">
        <f t="shared" si="93"/>
        <v>0</v>
      </c>
    </row>
    <row r="6010" spans="1:12" x14ac:dyDescent="0.25">
      <c r="A6010" t="s">
        <v>22528</v>
      </c>
      <c r="B6010" t="s">
        <v>22529</v>
      </c>
      <c r="D6010" t="s">
        <v>22530</v>
      </c>
      <c r="E6010" t="s">
        <v>14</v>
      </c>
      <c r="F6010" t="s">
        <v>462</v>
      </c>
      <c r="G6010">
        <v>48</v>
      </c>
      <c r="H6010" t="s">
        <v>463</v>
      </c>
      <c r="I6010" t="s">
        <v>463</v>
      </c>
      <c r="J6010" s="1">
        <v>40190</v>
      </c>
      <c r="K6010" t="b">
        <f>IFERROR(VLOOKUP(F6010,english_mapping!A:B,2,FALSE),"NA")</f>
        <v>0</v>
      </c>
      <c r="L6010" t="str">
        <f t="shared" si="93"/>
        <v>Content</v>
      </c>
    </row>
    <row r="6011" spans="1:12" x14ac:dyDescent="0.25">
      <c r="A6011" t="s">
        <v>22531</v>
      </c>
      <c r="B6011" t="s">
        <v>22532</v>
      </c>
      <c r="C6011" t="s">
        <v>22533</v>
      </c>
      <c r="D6011" t="s">
        <v>22534</v>
      </c>
      <c r="E6011" t="s">
        <v>14</v>
      </c>
      <c r="F6011" t="s">
        <v>21</v>
      </c>
      <c r="G6011" t="s">
        <v>822</v>
      </c>
      <c r="H6011" t="s">
        <v>8416</v>
      </c>
      <c r="I6011" t="s">
        <v>22535</v>
      </c>
      <c r="J6011" s="1">
        <v>40909</v>
      </c>
      <c r="K6011" t="b">
        <f>IFERROR(VLOOKUP(F6011,english_mapping!A:B,2,FALSE),"NA")</f>
        <v>1</v>
      </c>
      <c r="L6011" t="str">
        <f t="shared" si="93"/>
        <v>Biometrics</v>
      </c>
    </row>
    <row r="6012" spans="1:12" x14ac:dyDescent="0.25">
      <c r="A6012" t="s">
        <v>22536</v>
      </c>
      <c r="B6012" t="s">
        <v>22537</v>
      </c>
      <c r="C6012" t="s">
        <v>22538</v>
      </c>
      <c r="D6012" t="s">
        <v>22539</v>
      </c>
      <c r="E6012" t="s">
        <v>14</v>
      </c>
      <c r="F6012" t="s">
        <v>7500</v>
      </c>
      <c r="G6012" t="s">
        <v>3940</v>
      </c>
      <c r="H6012" t="s">
        <v>10809</v>
      </c>
      <c r="I6012" t="s">
        <v>22540</v>
      </c>
      <c r="J6012" t="s">
        <v>5242</v>
      </c>
      <c r="K6012" t="b">
        <f>IFERROR(VLOOKUP(F6012,english_mapping!A:B,2,FALSE),"NA")</f>
        <v>1</v>
      </c>
      <c r="L6012" t="str">
        <f t="shared" si="93"/>
        <v>Crowdfunding</v>
      </c>
    </row>
    <row r="6013" spans="1:12" x14ac:dyDescent="0.25">
      <c r="A6013" t="s">
        <v>22541</v>
      </c>
      <c r="B6013" t="s">
        <v>22542</v>
      </c>
      <c r="C6013" t="s">
        <v>22543</v>
      </c>
      <c r="D6013" t="s">
        <v>38</v>
      </c>
      <c r="E6013" t="s">
        <v>14</v>
      </c>
      <c r="F6013" t="s">
        <v>52</v>
      </c>
      <c r="G6013" t="s">
        <v>53</v>
      </c>
      <c r="H6013" t="s">
        <v>54</v>
      </c>
      <c r="I6013" t="s">
        <v>54</v>
      </c>
      <c r="J6013" s="1">
        <v>40920</v>
      </c>
      <c r="K6013" t="b">
        <f>IFERROR(VLOOKUP(F6013,english_mapping!A:B,2,FALSE),"NA")</f>
        <v>1</v>
      </c>
      <c r="L6013" t="str">
        <f t="shared" si="93"/>
        <v>Software</v>
      </c>
    </row>
    <row r="6014" spans="1:12" x14ac:dyDescent="0.25">
      <c r="A6014" t="s">
        <v>22544</v>
      </c>
      <c r="B6014" t="s">
        <v>22545</v>
      </c>
      <c r="C6014" t="s">
        <v>22546</v>
      </c>
      <c r="D6014" t="s">
        <v>22547</v>
      </c>
      <c r="E6014" t="s">
        <v>14</v>
      </c>
      <c r="F6014" t="s">
        <v>21</v>
      </c>
      <c r="G6014" t="s">
        <v>22</v>
      </c>
      <c r="H6014" t="s">
        <v>15466</v>
      </c>
      <c r="I6014" t="s">
        <v>3900</v>
      </c>
      <c r="J6014" s="1">
        <v>40909</v>
      </c>
      <c r="K6014" t="b">
        <f>IFERROR(VLOOKUP(F6014,english_mapping!A:B,2,FALSE),"NA")</f>
        <v>1</v>
      </c>
      <c r="L6014" t="str">
        <f t="shared" si="93"/>
        <v>Musical Instruments</v>
      </c>
    </row>
    <row r="6015" spans="1:12" x14ac:dyDescent="0.25">
      <c r="A6015" t="s">
        <v>22548</v>
      </c>
      <c r="B6015" t="s">
        <v>22549</v>
      </c>
      <c r="C6015" t="s">
        <v>22550</v>
      </c>
      <c r="D6015" t="s">
        <v>22551</v>
      </c>
      <c r="E6015" t="s">
        <v>14</v>
      </c>
      <c r="F6015" t="s">
        <v>21</v>
      </c>
      <c r="G6015" t="s">
        <v>59</v>
      </c>
      <c r="H6015" t="s">
        <v>60</v>
      </c>
      <c r="I6015" t="s">
        <v>61</v>
      </c>
      <c r="J6015" t="s">
        <v>22552</v>
      </c>
      <c r="K6015" t="b">
        <f>IFERROR(VLOOKUP(F6015,english_mapping!A:B,2,FALSE),"NA")</f>
        <v>1</v>
      </c>
      <c r="L6015" t="str">
        <f t="shared" si="93"/>
        <v>Android</v>
      </c>
    </row>
    <row r="6016" spans="1:12" x14ac:dyDescent="0.25">
      <c r="A6016" t="s">
        <v>22553</v>
      </c>
      <c r="B6016" t="s">
        <v>22554</v>
      </c>
      <c r="E6016" t="s">
        <v>205</v>
      </c>
      <c r="K6016" t="str">
        <f>IFERROR(VLOOKUP(F6016,english_mapping!A:B,2,FALSE),"NA")</f>
        <v>NA</v>
      </c>
      <c r="L6016">
        <f t="shared" si="93"/>
        <v>0</v>
      </c>
    </row>
    <row r="6017" spans="1:12" x14ac:dyDescent="0.25">
      <c r="A6017" t="s">
        <v>22555</v>
      </c>
      <c r="B6017" t="s">
        <v>22556</v>
      </c>
      <c r="C6017" t="s">
        <v>22557</v>
      </c>
      <c r="D6017" t="s">
        <v>38</v>
      </c>
      <c r="E6017" t="s">
        <v>14</v>
      </c>
      <c r="F6017" t="s">
        <v>21</v>
      </c>
      <c r="G6017" t="s">
        <v>138</v>
      </c>
      <c r="H6017" t="s">
        <v>1191</v>
      </c>
      <c r="I6017" t="s">
        <v>22558</v>
      </c>
      <c r="J6017" s="1">
        <v>40544</v>
      </c>
      <c r="K6017" t="b">
        <f>IFERROR(VLOOKUP(F6017,english_mapping!A:B,2,FALSE),"NA")</f>
        <v>1</v>
      </c>
      <c r="L6017" t="str">
        <f t="shared" si="93"/>
        <v>Software</v>
      </c>
    </row>
    <row r="6018" spans="1:12" x14ac:dyDescent="0.25">
      <c r="A6018" t="s">
        <v>22559</v>
      </c>
      <c r="B6018" t="s">
        <v>22560</v>
      </c>
      <c r="C6018" t="s">
        <v>22561</v>
      </c>
      <c r="D6018" t="s">
        <v>2541</v>
      </c>
      <c r="E6018" t="s">
        <v>109</v>
      </c>
      <c r="F6018" t="s">
        <v>21</v>
      </c>
      <c r="G6018" t="s">
        <v>101</v>
      </c>
      <c r="H6018" t="s">
        <v>102</v>
      </c>
      <c r="I6018" t="s">
        <v>103</v>
      </c>
      <c r="J6018" s="1">
        <v>37990</v>
      </c>
      <c r="K6018" t="b">
        <f>IFERROR(VLOOKUP(F6018,english_mapping!A:B,2,FALSE),"NA")</f>
        <v>1</v>
      </c>
      <c r="L6018" t="str">
        <f t="shared" si="93"/>
        <v>Advertising</v>
      </c>
    </row>
    <row r="6019" spans="1:12" x14ac:dyDescent="0.25">
      <c r="A6019" t="s">
        <v>22562</v>
      </c>
      <c r="B6019" t="s">
        <v>22563</v>
      </c>
      <c r="C6019" t="s">
        <v>22564</v>
      </c>
      <c r="D6019" t="s">
        <v>22565</v>
      </c>
      <c r="E6019" t="s">
        <v>14</v>
      </c>
      <c r="F6019" t="s">
        <v>21</v>
      </c>
      <c r="G6019" t="s">
        <v>154</v>
      </c>
      <c r="H6019" t="s">
        <v>242</v>
      </c>
      <c r="I6019" t="s">
        <v>17572</v>
      </c>
      <c r="J6019" s="1">
        <v>30317</v>
      </c>
      <c r="K6019" t="b">
        <f>IFERROR(VLOOKUP(F6019,english_mapping!A:B,2,FALSE),"NA")</f>
        <v>1</v>
      </c>
      <c r="L6019" t="str">
        <f t="shared" si="93"/>
        <v>Advertising</v>
      </c>
    </row>
    <row r="6020" spans="1:12" x14ac:dyDescent="0.25">
      <c r="A6020" t="s">
        <v>22566</v>
      </c>
      <c r="B6020" t="s">
        <v>22567</v>
      </c>
      <c r="C6020" t="s">
        <v>22568</v>
      </c>
      <c r="D6020" t="s">
        <v>38</v>
      </c>
      <c r="E6020" t="s">
        <v>14</v>
      </c>
      <c r="F6020" t="s">
        <v>21</v>
      </c>
      <c r="G6020" t="s">
        <v>993</v>
      </c>
      <c r="H6020" t="s">
        <v>994</v>
      </c>
      <c r="I6020" t="s">
        <v>994</v>
      </c>
      <c r="J6020" s="1">
        <v>40544</v>
      </c>
      <c r="K6020" t="b">
        <f>IFERROR(VLOOKUP(F6020,english_mapping!A:B,2,FALSE),"NA")</f>
        <v>1</v>
      </c>
      <c r="L6020" t="str">
        <f t="shared" ref="L6020:L6083" si="94">IFERROR(LEFT(D6020,(FIND("|",D6020))-1),D6020)</f>
        <v>Software</v>
      </c>
    </row>
    <row r="6021" spans="1:12" x14ac:dyDescent="0.25">
      <c r="A6021" t="s">
        <v>22569</v>
      </c>
      <c r="B6021" t="s">
        <v>22570</v>
      </c>
      <c r="C6021" t="s">
        <v>22571</v>
      </c>
      <c r="D6021" t="s">
        <v>1433</v>
      </c>
      <c r="E6021" t="s">
        <v>109</v>
      </c>
      <c r="F6021" t="s">
        <v>21</v>
      </c>
      <c r="G6021" t="s">
        <v>154</v>
      </c>
      <c r="H6021" t="s">
        <v>242</v>
      </c>
      <c r="I6021" t="s">
        <v>326</v>
      </c>
      <c r="J6021" s="1">
        <v>17533</v>
      </c>
      <c r="K6021" t="b">
        <f>IFERROR(VLOOKUP(F6021,english_mapping!A:B,2,FALSE),"NA")</f>
        <v>1</v>
      </c>
      <c r="L6021" t="str">
        <f t="shared" si="94"/>
        <v>Web Hosting</v>
      </c>
    </row>
    <row r="6022" spans="1:12" x14ac:dyDescent="0.25">
      <c r="A6022" t="s">
        <v>22572</v>
      </c>
      <c r="B6022" t="s">
        <v>22573</v>
      </c>
      <c r="C6022" t="s">
        <v>22574</v>
      </c>
      <c r="D6022" t="s">
        <v>22575</v>
      </c>
      <c r="E6022" t="s">
        <v>14</v>
      </c>
      <c r="K6022" t="str">
        <f>IFERROR(VLOOKUP(F6022,english_mapping!A:B,2,FALSE),"NA")</f>
        <v>NA</v>
      </c>
      <c r="L6022" t="str">
        <f t="shared" si="94"/>
        <v>Internet of Things</v>
      </c>
    </row>
    <row r="6023" spans="1:12" x14ac:dyDescent="0.25">
      <c r="A6023" t="s">
        <v>22576</v>
      </c>
      <c r="B6023" t="s">
        <v>22577</v>
      </c>
      <c r="C6023" t="s">
        <v>22578</v>
      </c>
      <c r="D6023" t="s">
        <v>755</v>
      </c>
      <c r="E6023" t="s">
        <v>14</v>
      </c>
      <c r="F6023" t="s">
        <v>124</v>
      </c>
      <c r="G6023" t="s">
        <v>125</v>
      </c>
      <c r="H6023" t="s">
        <v>126</v>
      </c>
      <c r="I6023" t="s">
        <v>126</v>
      </c>
      <c r="J6023" s="1">
        <v>40179</v>
      </c>
      <c r="K6023" t="b">
        <f>IFERROR(VLOOKUP(F6023,english_mapping!A:B,2,FALSE),"NA")</f>
        <v>1</v>
      </c>
      <c r="L6023" t="str">
        <f t="shared" si="94"/>
        <v>Hardware + Software</v>
      </c>
    </row>
    <row r="6024" spans="1:12" x14ac:dyDescent="0.25">
      <c r="A6024" t="s">
        <v>22579</v>
      </c>
      <c r="B6024" t="s">
        <v>22580</v>
      </c>
      <c r="C6024" t="s">
        <v>22581</v>
      </c>
      <c r="D6024" t="s">
        <v>284</v>
      </c>
      <c r="E6024" t="s">
        <v>14</v>
      </c>
      <c r="K6024" t="str">
        <f>IFERROR(VLOOKUP(F6024,english_mapping!A:B,2,FALSE),"NA")</f>
        <v>NA</v>
      </c>
      <c r="L6024" t="str">
        <f t="shared" si="94"/>
        <v>Real Estate</v>
      </c>
    </row>
    <row r="6025" spans="1:12" x14ac:dyDescent="0.25">
      <c r="A6025" t="s">
        <v>22582</v>
      </c>
      <c r="B6025" t="s">
        <v>22583</v>
      </c>
      <c r="C6025" t="s">
        <v>22584</v>
      </c>
      <c r="D6025" t="s">
        <v>38</v>
      </c>
      <c r="E6025" t="s">
        <v>14</v>
      </c>
      <c r="F6025" t="s">
        <v>21</v>
      </c>
      <c r="G6025" t="s">
        <v>285</v>
      </c>
      <c r="H6025" t="s">
        <v>587</v>
      </c>
      <c r="I6025" t="s">
        <v>587</v>
      </c>
      <c r="J6025" s="1">
        <v>36526</v>
      </c>
      <c r="K6025" t="b">
        <f>IFERROR(VLOOKUP(F6025,english_mapping!A:B,2,FALSE),"NA")</f>
        <v>1</v>
      </c>
      <c r="L6025" t="str">
        <f t="shared" si="94"/>
        <v>Software</v>
      </c>
    </row>
    <row r="6026" spans="1:12" x14ac:dyDescent="0.25">
      <c r="A6026" t="s">
        <v>22585</v>
      </c>
      <c r="B6026" t="s">
        <v>22586</v>
      </c>
      <c r="C6026" t="s">
        <v>22587</v>
      </c>
      <c r="D6026" t="s">
        <v>262</v>
      </c>
      <c r="E6026" t="s">
        <v>14</v>
      </c>
      <c r="F6026" t="s">
        <v>33</v>
      </c>
      <c r="G6026">
        <v>30</v>
      </c>
      <c r="H6026" t="s">
        <v>385</v>
      </c>
      <c r="I6026" t="s">
        <v>385</v>
      </c>
      <c r="K6026" t="b">
        <f>IFERROR(VLOOKUP(F6026,english_mapping!A:B,2,FALSE),"NA")</f>
        <v>0</v>
      </c>
      <c r="L6026" t="str">
        <f t="shared" si="94"/>
        <v>Enterprise Software</v>
      </c>
    </row>
    <row r="6027" spans="1:12" x14ac:dyDescent="0.25">
      <c r="A6027" t="s">
        <v>22588</v>
      </c>
      <c r="B6027" t="s">
        <v>22589</v>
      </c>
      <c r="C6027" t="s">
        <v>22590</v>
      </c>
      <c r="D6027" t="s">
        <v>22591</v>
      </c>
      <c r="E6027" t="s">
        <v>14</v>
      </c>
      <c r="J6027" s="1">
        <v>41186</v>
      </c>
      <c r="K6027" t="str">
        <f>IFERROR(VLOOKUP(F6027,english_mapping!A:B,2,FALSE),"NA")</f>
        <v>NA</v>
      </c>
      <c r="L6027" t="str">
        <f t="shared" si="94"/>
        <v>Entertainment</v>
      </c>
    </row>
    <row r="6028" spans="1:12" x14ac:dyDescent="0.25">
      <c r="A6028" t="s">
        <v>22592</v>
      </c>
      <c r="B6028" t="s">
        <v>22593</v>
      </c>
      <c r="C6028" t="s">
        <v>22594</v>
      </c>
      <c r="D6028" t="s">
        <v>4024</v>
      </c>
      <c r="E6028" t="s">
        <v>14</v>
      </c>
      <c r="F6028" t="s">
        <v>21</v>
      </c>
      <c r="G6028" t="s">
        <v>434</v>
      </c>
      <c r="H6028" t="s">
        <v>535</v>
      </c>
      <c r="I6028" t="s">
        <v>3742</v>
      </c>
      <c r="J6028" s="1">
        <v>40547</v>
      </c>
      <c r="K6028" t="b">
        <f>IFERROR(VLOOKUP(F6028,english_mapping!A:B,2,FALSE),"NA")</f>
        <v>1</v>
      </c>
      <c r="L6028" t="str">
        <f t="shared" si="94"/>
        <v>Media</v>
      </c>
    </row>
    <row r="6029" spans="1:12" x14ac:dyDescent="0.25">
      <c r="A6029" t="s">
        <v>22595</v>
      </c>
      <c r="B6029" t="s">
        <v>22596</v>
      </c>
      <c r="C6029" t="s">
        <v>22597</v>
      </c>
      <c r="D6029" t="s">
        <v>89</v>
      </c>
      <c r="E6029" t="s">
        <v>14</v>
      </c>
      <c r="F6029" t="s">
        <v>2175</v>
      </c>
      <c r="G6029">
        <v>15</v>
      </c>
      <c r="H6029" t="s">
        <v>15854</v>
      </c>
      <c r="I6029" t="s">
        <v>15854</v>
      </c>
      <c r="J6029" s="1">
        <v>37622</v>
      </c>
      <c r="K6029" t="b">
        <f>IFERROR(VLOOKUP(F6029,english_mapping!A:B,2,FALSE),"NA")</f>
        <v>0</v>
      </c>
      <c r="L6029" t="str">
        <f t="shared" si="94"/>
        <v>Health and Wellness</v>
      </c>
    </row>
    <row r="6030" spans="1:12" x14ac:dyDescent="0.25">
      <c r="A6030" t="s">
        <v>22598</v>
      </c>
      <c r="B6030" t="s">
        <v>22599</v>
      </c>
      <c r="C6030" t="s">
        <v>22600</v>
      </c>
      <c r="D6030" t="s">
        <v>22601</v>
      </c>
      <c r="E6030" t="s">
        <v>205</v>
      </c>
      <c r="F6030" t="s">
        <v>21</v>
      </c>
      <c r="G6030" t="s">
        <v>59</v>
      </c>
      <c r="H6030" t="s">
        <v>90</v>
      </c>
      <c r="I6030" t="s">
        <v>90</v>
      </c>
      <c r="J6030" s="1">
        <v>39822</v>
      </c>
      <c r="K6030" t="b">
        <f>IFERROR(VLOOKUP(F6030,english_mapping!A:B,2,FALSE),"NA")</f>
        <v>1</v>
      </c>
      <c r="L6030" t="str">
        <f t="shared" si="94"/>
        <v>Email</v>
      </c>
    </row>
    <row r="6031" spans="1:12" x14ac:dyDescent="0.25">
      <c r="A6031" t="s">
        <v>22602</v>
      </c>
      <c r="B6031" t="s">
        <v>22603</v>
      </c>
      <c r="C6031" t="s">
        <v>22604</v>
      </c>
      <c r="D6031" t="s">
        <v>356</v>
      </c>
      <c r="E6031" t="s">
        <v>109</v>
      </c>
      <c r="F6031" t="s">
        <v>21</v>
      </c>
      <c r="G6031" t="s">
        <v>59</v>
      </c>
      <c r="H6031" t="s">
        <v>60</v>
      </c>
      <c r="I6031" t="s">
        <v>1452</v>
      </c>
      <c r="K6031" t="b">
        <f>IFERROR(VLOOKUP(F6031,english_mapping!A:B,2,FALSE),"NA")</f>
        <v>1</v>
      </c>
      <c r="L6031" t="str">
        <f t="shared" si="94"/>
        <v>Manufacturing</v>
      </c>
    </row>
    <row r="6032" spans="1:12" x14ac:dyDescent="0.25">
      <c r="A6032" t="s">
        <v>22605</v>
      </c>
      <c r="B6032" t="s">
        <v>22606</v>
      </c>
      <c r="C6032" t="s">
        <v>22607</v>
      </c>
      <c r="E6032" t="s">
        <v>14</v>
      </c>
      <c r="F6032" t="s">
        <v>21</v>
      </c>
      <c r="G6032" t="s">
        <v>187</v>
      </c>
      <c r="H6032" t="s">
        <v>2239</v>
      </c>
      <c r="I6032" t="s">
        <v>22608</v>
      </c>
      <c r="K6032" t="b">
        <f>IFERROR(VLOOKUP(F6032,english_mapping!A:B,2,FALSE),"NA")</f>
        <v>1</v>
      </c>
      <c r="L6032">
        <f t="shared" si="94"/>
        <v>0</v>
      </c>
    </row>
    <row r="6033" spans="1:12" x14ac:dyDescent="0.25">
      <c r="A6033" t="s">
        <v>22609</v>
      </c>
      <c r="B6033" t="s">
        <v>22610</v>
      </c>
      <c r="C6033" t="s">
        <v>22611</v>
      </c>
      <c r="D6033" t="s">
        <v>22612</v>
      </c>
      <c r="E6033" t="s">
        <v>14</v>
      </c>
      <c r="F6033" t="s">
        <v>21</v>
      </c>
      <c r="G6033" t="s">
        <v>39</v>
      </c>
      <c r="H6033" t="s">
        <v>281</v>
      </c>
      <c r="I6033" t="s">
        <v>281</v>
      </c>
      <c r="J6033" s="1">
        <v>40552</v>
      </c>
      <c r="K6033" t="b">
        <f>IFERROR(VLOOKUP(F6033,english_mapping!A:B,2,FALSE),"NA")</f>
        <v>1</v>
      </c>
      <c r="L6033" t="str">
        <f t="shared" si="94"/>
        <v>Entertainment</v>
      </c>
    </row>
    <row r="6034" spans="1:12" x14ac:dyDescent="0.25">
      <c r="A6034" t="s">
        <v>22613</v>
      </c>
      <c r="B6034" t="s">
        <v>22614</v>
      </c>
      <c r="C6034" t="s">
        <v>22615</v>
      </c>
      <c r="D6034" t="s">
        <v>22616</v>
      </c>
      <c r="E6034" t="s">
        <v>205</v>
      </c>
      <c r="J6034" s="1">
        <v>39814</v>
      </c>
      <c r="K6034" t="str">
        <f>IFERROR(VLOOKUP(F6034,english_mapping!A:B,2,FALSE),"NA")</f>
        <v>NA</v>
      </c>
      <c r="L6034" t="str">
        <f t="shared" si="94"/>
        <v>Consulting</v>
      </c>
    </row>
    <row r="6035" spans="1:12" x14ac:dyDescent="0.25">
      <c r="A6035" t="s">
        <v>22617</v>
      </c>
      <c r="B6035" t="s">
        <v>22618</v>
      </c>
      <c r="C6035" t="s">
        <v>22619</v>
      </c>
      <c r="D6035" t="s">
        <v>123</v>
      </c>
      <c r="E6035" t="s">
        <v>14</v>
      </c>
      <c r="K6035" t="str">
        <f>IFERROR(VLOOKUP(F6035,english_mapping!A:B,2,FALSE),"NA")</f>
        <v>NA</v>
      </c>
      <c r="L6035" t="str">
        <f t="shared" si="94"/>
        <v>Education</v>
      </c>
    </row>
    <row r="6036" spans="1:12" x14ac:dyDescent="0.25">
      <c r="A6036" t="s">
        <v>22620</v>
      </c>
      <c r="B6036" t="s">
        <v>22621</v>
      </c>
      <c r="C6036" t="s">
        <v>22622</v>
      </c>
      <c r="D6036" t="s">
        <v>2541</v>
      </c>
      <c r="E6036" t="s">
        <v>109</v>
      </c>
      <c r="F6036" t="s">
        <v>340</v>
      </c>
      <c r="G6036">
        <v>11</v>
      </c>
      <c r="H6036" t="s">
        <v>502</v>
      </c>
      <c r="I6036" t="s">
        <v>502</v>
      </c>
      <c r="J6036" t="s">
        <v>22623</v>
      </c>
      <c r="K6036" t="b">
        <f>IFERROR(VLOOKUP(F6036,english_mapping!A:B,2,FALSE),"NA")</f>
        <v>0</v>
      </c>
      <c r="L6036" t="str">
        <f t="shared" si="94"/>
        <v>Advertising</v>
      </c>
    </row>
    <row r="6037" spans="1:12" x14ac:dyDescent="0.25">
      <c r="A6037" t="s">
        <v>22624</v>
      </c>
      <c r="B6037" t="s">
        <v>22625</v>
      </c>
      <c r="C6037" t="s">
        <v>22626</v>
      </c>
      <c r="D6037" t="s">
        <v>65</v>
      </c>
      <c r="E6037" t="s">
        <v>14</v>
      </c>
      <c r="F6037" t="s">
        <v>220</v>
      </c>
      <c r="G6037">
        <v>2</v>
      </c>
      <c r="H6037" t="s">
        <v>221</v>
      </c>
      <c r="I6037" t="s">
        <v>221</v>
      </c>
      <c r="K6037" t="b">
        <f>IFERROR(VLOOKUP(F6037,english_mapping!A:B,2,FALSE),"NA")</f>
        <v>1</v>
      </c>
      <c r="L6037" t="str">
        <f t="shared" si="94"/>
        <v>Mobile</v>
      </c>
    </row>
    <row r="6038" spans="1:12" x14ac:dyDescent="0.25">
      <c r="A6038" t="s">
        <v>22627</v>
      </c>
      <c r="B6038" t="s">
        <v>22628</v>
      </c>
      <c r="C6038" t="s">
        <v>22629</v>
      </c>
      <c r="D6038" t="s">
        <v>7656</v>
      </c>
      <c r="E6038" t="s">
        <v>14</v>
      </c>
      <c r="K6038" t="str">
        <f>IFERROR(VLOOKUP(F6038,english_mapping!A:B,2,FALSE),"NA")</f>
        <v>NA</v>
      </c>
      <c r="L6038" t="str">
        <f t="shared" si="94"/>
        <v>Reviews and Recommendations</v>
      </c>
    </row>
    <row r="6039" spans="1:12" x14ac:dyDescent="0.25">
      <c r="A6039" t="s">
        <v>22630</v>
      </c>
      <c r="B6039" t="s">
        <v>22631</v>
      </c>
      <c r="C6039" t="s">
        <v>22632</v>
      </c>
      <c r="D6039" t="s">
        <v>262</v>
      </c>
      <c r="E6039" t="s">
        <v>14</v>
      </c>
      <c r="F6039" t="s">
        <v>21</v>
      </c>
      <c r="G6039" t="s">
        <v>285</v>
      </c>
      <c r="H6039" t="s">
        <v>1054</v>
      </c>
      <c r="I6039" t="s">
        <v>1054</v>
      </c>
      <c r="J6039" s="1">
        <v>40179</v>
      </c>
      <c r="K6039" t="b">
        <f>IFERROR(VLOOKUP(F6039,english_mapping!A:B,2,FALSE),"NA")</f>
        <v>1</v>
      </c>
      <c r="L6039" t="str">
        <f t="shared" si="94"/>
        <v>Enterprise Software</v>
      </c>
    </row>
    <row r="6040" spans="1:12" x14ac:dyDescent="0.25">
      <c r="A6040" t="s">
        <v>22633</v>
      </c>
      <c r="B6040" t="s">
        <v>22634</v>
      </c>
      <c r="C6040" t="s">
        <v>22635</v>
      </c>
      <c r="D6040" t="s">
        <v>780</v>
      </c>
      <c r="E6040" t="s">
        <v>14</v>
      </c>
      <c r="F6040" t="s">
        <v>21</v>
      </c>
      <c r="G6040" t="s">
        <v>84</v>
      </c>
      <c r="H6040" t="s">
        <v>4293</v>
      </c>
      <c r="I6040" t="s">
        <v>4293</v>
      </c>
      <c r="J6040" s="1">
        <v>40544</v>
      </c>
      <c r="K6040" t="b">
        <f>IFERROR(VLOOKUP(F6040,english_mapping!A:B,2,FALSE),"NA")</f>
        <v>1</v>
      </c>
      <c r="L6040" t="str">
        <f t="shared" si="94"/>
        <v>Clean Technology</v>
      </c>
    </row>
    <row r="6041" spans="1:12" x14ac:dyDescent="0.25">
      <c r="A6041" t="s">
        <v>22636</v>
      </c>
      <c r="B6041" t="s">
        <v>22637</v>
      </c>
      <c r="C6041" t="s">
        <v>22638</v>
      </c>
      <c r="E6041" t="s">
        <v>14</v>
      </c>
      <c r="J6041" s="1">
        <v>41281</v>
      </c>
      <c r="K6041" t="str">
        <f>IFERROR(VLOOKUP(F6041,english_mapping!A:B,2,FALSE),"NA")</f>
        <v>NA</v>
      </c>
      <c r="L6041">
        <f t="shared" si="94"/>
        <v>0</v>
      </c>
    </row>
    <row r="6042" spans="1:12" x14ac:dyDescent="0.25">
      <c r="A6042" t="s">
        <v>22639</v>
      </c>
      <c r="B6042" t="s">
        <v>22640</v>
      </c>
      <c r="C6042" t="s">
        <v>22641</v>
      </c>
      <c r="D6042" t="s">
        <v>22642</v>
      </c>
      <c r="E6042" t="s">
        <v>14</v>
      </c>
      <c r="F6042" t="s">
        <v>1087</v>
      </c>
      <c r="G6042">
        <v>5</v>
      </c>
      <c r="H6042" t="s">
        <v>1088</v>
      </c>
      <c r="I6042" t="s">
        <v>1088</v>
      </c>
      <c r="J6042" s="1">
        <v>41280</v>
      </c>
      <c r="K6042" t="b">
        <f>IFERROR(VLOOKUP(F6042,english_mapping!A:B,2,FALSE),"NA")</f>
        <v>0</v>
      </c>
      <c r="L6042" t="str">
        <f t="shared" si="94"/>
        <v>Customer Service</v>
      </c>
    </row>
    <row r="6043" spans="1:12" x14ac:dyDescent="0.25">
      <c r="A6043" t="s">
        <v>22643</v>
      </c>
      <c r="B6043" t="s">
        <v>22644</v>
      </c>
      <c r="C6043" t="s">
        <v>22645</v>
      </c>
      <c r="D6043" t="s">
        <v>22646</v>
      </c>
      <c r="E6043" t="s">
        <v>14</v>
      </c>
      <c r="F6043" t="s">
        <v>124</v>
      </c>
      <c r="G6043" t="s">
        <v>125</v>
      </c>
      <c r="H6043" t="s">
        <v>126</v>
      </c>
      <c r="I6043" t="s">
        <v>126</v>
      </c>
      <c r="K6043" t="b">
        <f>IFERROR(VLOOKUP(F6043,english_mapping!A:B,2,FALSE),"NA")</f>
        <v>1</v>
      </c>
      <c r="L6043" t="str">
        <f t="shared" si="94"/>
        <v>Advertising</v>
      </c>
    </row>
    <row r="6044" spans="1:12" x14ac:dyDescent="0.25">
      <c r="A6044" t="s">
        <v>22647</v>
      </c>
      <c r="B6044" t="s">
        <v>22648</v>
      </c>
      <c r="C6044" t="s">
        <v>22649</v>
      </c>
      <c r="D6044" t="s">
        <v>552</v>
      </c>
      <c r="E6044" t="s">
        <v>14</v>
      </c>
      <c r="F6044" t="s">
        <v>712</v>
      </c>
      <c r="G6044">
        <v>2</v>
      </c>
      <c r="H6044" t="s">
        <v>713</v>
      </c>
      <c r="I6044" t="s">
        <v>22650</v>
      </c>
      <c r="J6044" s="1">
        <v>40545</v>
      </c>
      <c r="K6044" t="b">
        <f>IFERROR(VLOOKUP(F6044,english_mapping!A:B,2,FALSE),"NA")</f>
        <v>0</v>
      </c>
      <c r="L6044" t="str">
        <f t="shared" si="94"/>
        <v>Social Media</v>
      </c>
    </row>
    <row r="6045" spans="1:12" x14ac:dyDescent="0.25">
      <c r="A6045" t="s">
        <v>22651</v>
      </c>
      <c r="B6045" t="s">
        <v>22652</v>
      </c>
      <c r="C6045" t="s">
        <v>22653</v>
      </c>
      <c r="D6045" t="s">
        <v>22654</v>
      </c>
      <c r="E6045" t="s">
        <v>14</v>
      </c>
      <c r="K6045" t="str">
        <f>IFERROR(VLOOKUP(F6045,english_mapping!A:B,2,FALSE),"NA")</f>
        <v>NA</v>
      </c>
      <c r="L6045" t="str">
        <f t="shared" si="94"/>
        <v>Android</v>
      </c>
    </row>
    <row r="6046" spans="1:12" x14ac:dyDescent="0.25">
      <c r="A6046" t="s">
        <v>22655</v>
      </c>
      <c r="B6046" t="s">
        <v>22656</v>
      </c>
      <c r="D6046" t="s">
        <v>22657</v>
      </c>
      <c r="E6046" t="s">
        <v>14</v>
      </c>
      <c r="F6046" t="s">
        <v>21</v>
      </c>
      <c r="G6046" t="s">
        <v>94</v>
      </c>
      <c r="H6046" t="s">
        <v>1036</v>
      </c>
      <c r="I6046" t="s">
        <v>3139</v>
      </c>
      <c r="J6046" t="s">
        <v>22658</v>
      </c>
      <c r="K6046" t="b">
        <f>IFERROR(VLOOKUP(F6046,english_mapping!A:B,2,FALSE),"NA")</f>
        <v>1</v>
      </c>
      <c r="L6046" t="str">
        <f t="shared" si="94"/>
        <v>Consulting</v>
      </c>
    </row>
    <row r="6047" spans="1:12" x14ac:dyDescent="0.25">
      <c r="A6047" t="s">
        <v>22659</v>
      </c>
      <c r="B6047" t="s">
        <v>22660</v>
      </c>
      <c r="C6047" t="s">
        <v>22661</v>
      </c>
      <c r="D6047" t="s">
        <v>2541</v>
      </c>
      <c r="E6047" t="s">
        <v>14</v>
      </c>
      <c r="F6047" t="s">
        <v>21</v>
      </c>
      <c r="G6047" t="s">
        <v>117</v>
      </c>
      <c r="H6047" t="s">
        <v>118</v>
      </c>
      <c r="I6047" t="s">
        <v>2648</v>
      </c>
      <c r="J6047" s="1">
        <v>36892</v>
      </c>
      <c r="K6047" t="b">
        <f>IFERROR(VLOOKUP(F6047,english_mapping!A:B,2,FALSE),"NA")</f>
        <v>1</v>
      </c>
      <c r="L6047" t="str">
        <f t="shared" si="94"/>
        <v>Advertising</v>
      </c>
    </row>
    <row r="6048" spans="1:12" x14ac:dyDescent="0.25">
      <c r="A6048" t="s">
        <v>22662</v>
      </c>
      <c r="B6048" t="s">
        <v>22663</v>
      </c>
      <c r="C6048" t="s">
        <v>22664</v>
      </c>
      <c r="D6048" t="s">
        <v>38</v>
      </c>
      <c r="E6048" t="s">
        <v>14</v>
      </c>
      <c r="F6048" t="s">
        <v>21</v>
      </c>
      <c r="G6048" t="s">
        <v>59</v>
      </c>
      <c r="H6048" t="s">
        <v>60</v>
      </c>
      <c r="I6048" t="s">
        <v>61</v>
      </c>
      <c r="J6048" s="1">
        <v>36526</v>
      </c>
      <c r="K6048" t="b">
        <f>IFERROR(VLOOKUP(F6048,english_mapping!A:B,2,FALSE),"NA")</f>
        <v>1</v>
      </c>
      <c r="L6048" t="str">
        <f t="shared" si="94"/>
        <v>Software</v>
      </c>
    </row>
    <row r="6049" spans="1:12" x14ac:dyDescent="0.25">
      <c r="A6049" t="s">
        <v>22665</v>
      </c>
      <c r="B6049" t="s">
        <v>22666</v>
      </c>
      <c r="C6049" t="s">
        <v>22667</v>
      </c>
      <c r="D6049" t="s">
        <v>22668</v>
      </c>
      <c r="E6049" t="s">
        <v>14</v>
      </c>
      <c r="F6049" t="s">
        <v>21</v>
      </c>
      <c r="G6049" t="s">
        <v>822</v>
      </c>
      <c r="H6049" t="s">
        <v>823</v>
      </c>
      <c r="I6049" t="s">
        <v>824</v>
      </c>
      <c r="J6049" s="1">
        <v>42005</v>
      </c>
      <c r="K6049" t="b">
        <f>IFERROR(VLOOKUP(F6049,english_mapping!A:B,2,FALSE),"NA")</f>
        <v>1</v>
      </c>
      <c r="L6049" t="str">
        <f t="shared" si="94"/>
        <v>Market Research</v>
      </c>
    </row>
    <row r="6050" spans="1:12" x14ac:dyDescent="0.25">
      <c r="A6050" t="s">
        <v>22669</v>
      </c>
      <c r="B6050" t="s">
        <v>22670</v>
      </c>
      <c r="C6050" t="s">
        <v>22671</v>
      </c>
      <c r="D6050" t="s">
        <v>22672</v>
      </c>
      <c r="E6050" t="s">
        <v>14</v>
      </c>
      <c r="F6050" t="s">
        <v>220</v>
      </c>
      <c r="G6050">
        <v>2</v>
      </c>
      <c r="H6050" t="s">
        <v>221</v>
      </c>
      <c r="I6050" t="s">
        <v>22673</v>
      </c>
      <c r="J6050" s="1">
        <v>41286</v>
      </c>
      <c r="K6050" t="b">
        <f>IFERROR(VLOOKUP(F6050,english_mapping!A:B,2,FALSE),"NA")</f>
        <v>1</v>
      </c>
      <c r="L6050" t="str">
        <f t="shared" si="94"/>
        <v>Advertising</v>
      </c>
    </row>
    <row r="6051" spans="1:12" x14ac:dyDescent="0.25">
      <c r="A6051" t="s">
        <v>22674</v>
      </c>
      <c r="B6051" t="s">
        <v>22675</v>
      </c>
      <c r="E6051" t="s">
        <v>205</v>
      </c>
      <c r="K6051" t="str">
        <f>IFERROR(VLOOKUP(F6051,english_mapping!A:B,2,FALSE),"NA")</f>
        <v>NA</v>
      </c>
      <c r="L6051">
        <f t="shared" si="94"/>
        <v>0</v>
      </c>
    </row>
    <row r="6052" spans="1:12" x14ac:dyDescent="0.25">
      <c r="A6052" t="s">
        <v>22676</v>
      </c>
      <c r="B6052" t="s">
        <v>22677</v>
      </c>
      <c r="C6052" t="s">
        <v>22678</v>
      </c>
      <c r="D6052" t="s">
        <v>178</v>
      </c>
      <c r="E6052" t="s">
        <v>14</v>
      </c>
      <c r="F6052" t="s">
        <v>124</v>
      </c>
      <c r="G6052" t="s">
        <v>125</v>
      </c>
      <c r="H6052" t="s">
        <v>126</v>
      </c>
      <c r="I6052" t="s">
        <v>126</v>
      </c>
      <c r="K6052" t="b">
        <f>IFERROR(VLOOKUP(F6052,english_mapping!A:B,2,FALSE),"NA")</f>
        <v>1</v>
      </c>
      <c r="L6052" t="str">
        <f t="shared" si="94"/>
        <v>Hospitality</v>
      </c>
    </row>
    <row r="6053" spans="1:12" x14ac:dyDescent="0.25">
      <c r="A6053" t="s">
        <v>22679</v>
      </c>
      <c r="B6053" t="s">
        <v>22680</v>
      </c>
      <c r="C6053" t="s">
        <v>22681</v>
      </c>
      <c r="D6053" t="s">
        <v>178</v>
      </c>
      <c r="E6053" t="s">
        <v>14</v>
      </c>
      <c r="F6053" t="s">
        <v>3481</v>
      </c>
      <c r="G6053">
        <v>7</v>
      </c>
      <c r="H6053" t="s">
        <v>3482</v>
      </c>
      <c r="I6053" t="s">
        <v>3482</v>
      </c>
      <c r="J6053" s="1">
        <v>41279</v>
      </c>
      <c r="K6053" t="b">
        <f>IFERROR(VLOOKUP(F6053,english_mapping!A:B,2,FALSE),"NA")</f>
        <v>0</v>
      </c>
      <c r="L6053" t="str">
        <f t="shared" si="94"/>
        <v>Hospitality</v>
      </c>
    </row>
    <row r="6054" spans="1:12" x14ac:dyDescent="0.25">
      <c r="A6054" t="s">
        <v>22682</v>
      </c>
      <c r="B6054" t="s">
        <v>22683</v>
      </c>
      <c r="C6054" t="s">
        <v>22684</v>
      </c>
      <c r="D6054" t="s">
        <v>32</v>
      </c>
      <c r="E6054" t="s">
        <v>14</v>
      </c>
      <c r="F6054" t="s">
        <v>21</v>
      </c>
      <c r="G6054" t="s">
        <v>59</v>
      </c>
      <c r="H6054" t="s">
        <v>60</v>
      </c>
      <c r="I6054" t="s">
        <v>66</v>
      </c>
      <c r="J6054" s="1">
        <v>40544</v>
      </c>
      <c r="K6054" t="b">
        <f>IFERROR(VLOOKUP(F6054,english_mapping!A:B,2,FALSE),"NA")</f>
        <v>1</v>
      </c>
      <c r="L6054" t="str">
        <f t="shared" si="94"/>
        <v>Curated Web</v>
      </c>
    </row>
    <row r="6055" spans="1:12" x14ac:dyDescent="0.25">
      <c r="A6055" t="s">
        <v>22685</v>
      </c>
      <c r="B6055" t="s">
        <v>22686</v>
      </c>
      <c r="C6055" t="s">
        <v>22687</v>
      </c>
      <c r="D6055" t="s">
        <v>22688</v>
      </c>
      <c r="E6055" t="s">
        <v>14</v>
      </c>
      <c r="F6055" t="s">
        <v>21</v>
      </c>
      <c r="G6055" t="s">
        <v>59</v>
      </c>
      <c r="H6055" t="s">
        <v>90</v>
      </c>
      <c r="I6055" t="s">
        <v>90</v>
      </c>
      <c r="J6055" t="s">
        <v>22689</v>
      </c>
      <c r="K6055" t="b">
        <f>IFERROR(VLOOKUP(F6055,english_mapping!A:B,2,FALSE),"NA")</f>
        <v>1</v>
      </c>
      <c r="L6055" t="str">
        <f t="shared" si="94"/>
        <v>Finance</v>
      </c>
    </row>
    <row r="6056" spans="1:12" x14ac:dyDescent="0.25">
      <c r="A6056" t="s">
        <v>22690</v>
      </c>
      <c r="B6056" t="s">
        <v>22691</v>
      </c>
      <c r="C6056" t="s">
        <v>22692</v>
      </c>
      <c r="D6056" t="s">
        <v>22693</v>
      </c>
      <c r="E6056" t="s">
        <v>14</v>
      </c>
      <c r="F6056" t="s">
        <v>21</v>
      </c>
      <c r="G6056" t="s">
        <v>1267</v>
      </c>
      <c r="H6056" t="s">
        <v>2157</v>
      </c>
      <c r="I6056" t="s">
        <v>4713</v>
      </c>
      <c r="J6056" s="1">
        <v>41640</v>
      </c>
      <c r="K6056" t="b">
        <f>IFERROR(VLOOKUP(F6056,english_mapping!A:B,2,FALSE),"NA")</f>
        <v>1</v>
      </c>
      <c r="L6056" t="str">
        <f t="shared" si="94"/>
        <v>Audio</v>
      </c>
    </row>
    <row r="6057" spans="1:12" x14ac:dyDescent="0.25">
      <c r="A6057" t="s">
        <v>22694</v>
      </c>
      <c r="B6057" t="s">
        <v>22695</v>
      </c>
      <c r="D6057" t="s">
        <v>1433</v>
      </c>
      <c r="E6057" t="s">
        <v>14</v>
      </c>
      <c r="F6057" t="s">
        <v>21</v>
      </c>
      <c r="G6057" t="s">
        <v>59</v>
      </c>
      <c r="H6057" t="s">
        <v>60</v>
      </c>
      <c r="I6057" t="s">
        <v>1452</v>
      </c>
      <c r="J6057" s="1">
        <v>35065</v>
      </c>
      <c r="K6057" t="b">
        <f>IFERROR(VLOOKUP(F6057,english_mapping!A:B,2,FALSE),"NA")</f>
        <v>1</v>
      </c>
      <c r="L6057" t="str">
        <f t="shared" si="94"/>
        <v>Web Hosting</v>
      </c>
    </row>
    <row r="6058" spans="1:12" x14ac:dyDescent="0.25">
      <c r="A6058" t="s">
        <v>22696</v>
      </c>
      <c r="B6058" t="s">
        <v>22697</v>
      </c>
      <c r="C6058" t="s">
        <v>22698</v>
      </c>
      <c r="E6058" t="s">
        <v>14</v>
      </c>
      <c r="J6058" s="1">
        <v>42165</v>
      </c>
      <c r="K6058" t="str">
        <f>IFERROR(VLOOKUP(F6058,english_mapping!A:B,2,FALSE),"NA")</f>
        <v>NA</v>
      </c>
      <c r="L6058">
        <f t="shared" si="94"/>
        <v>0</v>
      </c>
    </row>
    <row r="6059" spans="1:12" x14ac:dyDescent="0.25">
      <c r="A6059" t="s">
        <v>22699</v>
      </c>
      <c r="B6059" t="s">
        <v>22700</v>
      </c>
      <c r="C6059" t="s">
        <v>22701</v>
      </c>
      <c r="D6059" t="s">
        <v>22071</v>
      </c>
      <c r="E6059" t="s">
        <v>14</v>
      </c>
      <c r="J6059" t="s">
        <v>22702</v>
      </c>
      <c r="K6059" t="str">
        <f>IFERROR(VLOOKUP(F6059,english_mapping!A:B,2,FALSE),"NA")</f>
        <v>NA</v>
      </c>
      <c r="L6059" t="str">
        <f t="shared" si="94"/>
        <v>Consumers</v>
      </c>
    </row>
    <row r="6060" spans="1:12" x14ac:dyDescent="0.25">
      <c r="A6060" t="s">
        <v>22703</v>
      </c>
      <c r="B6060" t="s">
        <v>22704</v>
      </c>
      <c r="C6060" t="s">
        <v>22705</v>
      </c>
      <c r="D6060" t="s">
        <v>38</v>
      </c>
      <c r="E6060" t="s">
        <v>14</v>
      </c>
      <c r="F6060" t="s">
        <v>274</v>
      </c>
      <c r="G6060">
        <v>17</v>
      </c>
      <c r="H6060" t="s">
        <v>468</v>
      </c>
      <c r="I6060" t="s">
        <v>468</v>
      </c>
      <c r="J6060" t="s">
        <v>22706</v>
      </c>
      <c r="K6060" t="b">
        <f>IFERROR(VLOOKUP(F6060,english_mapping!A:B,2,FALSE),"NA")</f>
        <v>0</v>
      </c>
      <c r="L6060" t="str">
        <f t="shared" si="94"/>
        <v>Software</v>
      </c>
    </row>
    <row r="6061" spans="1:12" x14ac:dyDescent="0.25">
      <c r="A6061" t="s">
        <v>22707</v>
      </c>
      <c r="B6061" t="s">
        <v>22708</v>
      </c>
      <c r="C6061" t="s">
        <v>22709</v>
      </c>
      <c r="D6061" t="s">
        <v>22710</v>
      </c>
      <c r="E6061" t="s">
        <v>14</v>
      </c>
      <c r="F6061" t="s">
        <v>21</v>
      </c>
      <c r="G6061" t="s">
        <v>59</v>
      </c>
      <c r="H6061" t="s">
        <v>60</v>
      </c>
      <c r="I6061" t="s">
        <v>66</v>
      </c>
      <c r="J6061" s="1">
        <v>40853</v>
      </c>
      <c r="K6061" t="b">
        <f>IFERROR(VLOOKUP(F6061,english_mapping!A:B,2,FALSE),"NA")</f>
        <v>1</v>
      </c>
      <c r="L6061" t="str">
        <f t="shared" si="94"/>
        <v>Social Media</v>
      </c>
    </row>
    <row r="6062" spans="1:12" x14ac:dyDescent="0.25">
      <c r="A6062" t="s">
        <v>22711</v>
      </c>
      <c r="B6062" t="s">
        <v>22712</v>
      </c>
      <c r="C6062" t="s">
        <v>22713</v>
      </c>
      <c r="D6062" t="s">
        <v>7263</v>
      </c>
      <c r="E6062" t="s">
        <v>205</v>
      </c>
      <c r="F6062" t="s">
        <v>21</v>
      </c>
      <c r="G6062" t="s">
        <v>84</v>
      </c>
      <c r="H6062" t="s">
        <v>1157</v>
      </c>
      <c r="I6062" t="s">
        <v>11565</v>
      </c>
      <c r="J6062" s="1">
        <v>39448</v>
      </c>
      <c r="K6062" t="b">
        <f>IFERROR(VLOOKUP(F6062,english_mapping!A:B,2,FALSE),"NA")</f>
        <v>1</v>
      </c>
      <c r="L6062" t="str">
        <f t="shared" si="94"/>
        <v>Advertising</v>
      </c>
    </row>
    <row r="6063" spans="1:12" x14ac:dyDescent="0.25">
      <c r="A6063" t="s">
        <v>22714</v>
      </c>
      <c r="B6063" t="s">
        <v>22715</v>
      </c>
      <c r="C6063" t="s">
        <v>22716</v>
      </c>
      <c r="D6063" t="s">
        <v>22717</v>
      </c>
      <c r="E6063" t="s">
        <v>14</v>
      </c>
      <c r="F6063" t="s">
        <v>22718</v>
      </c>
      <c r="G6063">
        <v>11</v>
      </c>
      <c r="H6063" t="s">
        <v>22719</v>
      </c>
      <c r="I6063" t="s">
        <v>22719</v>
      </c>
      <c r="J6063" s="1">
        <v>37990</v>
      </c>
      <c r="K6063" t="b">
        <f>IFERROR(VLOOKUP(F6063,english_mapping!A:B,2,FALSE),"NA")</f>
        <v>0</v>
      </c>
      <c r="L6063" t="str">
        <f t="shared" si="94"/>
        <v>Curated Web</v>
      </c>
    </row>
    <row r="6064" spans="1:12" x14ac:dyDescent="0.25">
      <c r="A6064" t="s">
        <v>22720</v>
      </c>
      <c r="B6064" t="s">
        <v>22721</v>
      </c>
      <c r="C6064" t="s">
        <v>22722</v>
      </c>
      <c r="D6064" t="s">
        <v>22723</v>
      </c>
      <c r="E6064" t="s">
        <v>14</v>
      </c>
      <c r="F6064" t="s">
        <v>560</v>
      </c>
      <c r="G6064">
        <v>56</v>
      </c>
      <c r="H6064" t="s">
        <v>2614</v>
      </c>
      <c r="I6064" t="s">
        <v>2614</v>
      </c>
      <c r="J6064" s="1">
        <v>39448</v>
      </c>
      <c r="K6064" t="b">
        <f>IFERROR(VLOOKUP(F6064,english_mapping!A:B,2,FALSE),"NA")</f>
        <v>0</v>
      </c>
      <c r="L6064" t="str">
        <f t="shared" si="94"/>
        <v>Enterprise Software</v>
      </c>
    </row>
    <row r="6065" spans="1:12" x14ac:dyDescent="0.25">
      <c r="A6065" t="s">
        <v>22724</v>
      </c>
      <c r="B6065" t="s">
        <v>22725</v>
      </c>
      <c r="E6065" t="s">
        <v>205</v>
      </c>
      <c r="K6065" t="str">
        <f>IFERROR(VLOOKUP(F6065,english_mapping!A:B,2,FALSE),"NA")</f>
        <v>NA</v>
      </c>
      <c r="L6065">
        <f t="shared" si="94"/>
        <v>0</v>
      </c>
    </row>
    <row r="6066" spans="1:12" x14ac:dyDescent="0.25">
      <c r="A6066" t="s">
        <v>22726</v>
      </c>
      <c r="B6066" t="s">
        <v>22727</v>
      </c>
      <c r="C6066" t="s">
        <v>22728</v>
      </c>
      <c r="D6066" t="s">
        <v>316</v>
      </c>
      <c r="E6066" t="s">
        <v>109</v>
      </c>
      <c r="F6066" t="s">
        <v>124</v>
      </c>
      <c r="G6066" t="s">
        <v>10796</v>
      </c>
      <c r="H6066" t="s">
        <v>126</v>
      </c>
      <c r="I6066" t="s">
        <v>5611</v>
      </c>
      <c r="J6066" s="1">
        <v>35796</v>
      </c>
      <c r="K6066" t="b">
        <f>IFERROR(VLOOKUP(F6066,english_mapping!A:B,2,FALSE),"NA")</f>
        <v>1</v>
      </c>
      <c r="L6066" t="str">
        <f t="shared" si="94"/>
        <v>Internet</v>
      </c>
    </row>
    <row r="6067" spans="1:12" x14ac:dyDescent="0.25">
      <c r="A6067" t="s">
        <v>22729</v>
      </c>
      <c r="B6067" t="s">
        <v>22730</v>
      </c>
      <c r="D6067" t="s">
        <v>22731</v>
      </c>
      <c r="E6067" t="s">
        <v>14</v>
      </c>
      <c r="F6067" t="s">
        <v>21</v>
      </c>
      <c r="G6067" t="s">
        <v>59</v>
      </c>
      <c r="H6067" t="s">
        <v>90</v>
      </c>
      <c r="I6067" t="s">
        <v>375</v>
      </c>
      <c r="J6067" s="1">
        <v>41275</v>
      </c>
      <c r="K6067" t="b">
        <f>IFERROR(VLOOKUP(F6067,english_mapping!A:B,2,FALSE),"NA")</f>
        <v>1</v>
      </c>
      <c r="L6067" t="str">
        <f t="shared" si="94"/>
        <v>Retail</v>
      </c>
    </row>
    <row r="6068" spans="1:12" x14ac:dyDescent="0.25">
      <c r="A6068" t="s">
        <v>22732</v>
      </c>
      <c r="B6068" t="s">
        <v>22733</v>
      </c>
      <c r="C6068" t="s">
        <v>22734</v>
      </c>
      <c r="D6068" t="s">
        <v>70</v>
      </c>
      <c r="E6068" t="s">
        <v>14</v>
      </c>
      <c r="F6068" t="s">
        <v>21</v>
      </c>
      <c r="G6068" t="s">
        <v>59</v>
      </c>
      <c r="H6068" t="s">
        <v>90</v>
      </c>
      <c r="I6068" t="s">
        <v>375</v>
      </c>
      <c r="J6068" s="1">
        <v>40188</v>
      </c>
      <c r="K6068" t="b">
        <f>IFERROR(VLOOKUP(F6068,english_mapping!A:B,2,FALSE),"NA")</f>
        <v>1</v>
      </c>
      <c r="L6068" t="str">
        <f t="shared" si="94"/>
        <v>E-Commerce</v>
      </c>
    </row>
    <row r="6069" spans="1:12" x14ac:dyDescent="0.25">
      <c r="A6069" t="s">
        <v>22735</v>
      </c>
      <c r="B6069" t="s">
        <v>22736</v>
      </c>
      <c r="C6069" t="s">
        <v>22737</v>
      </c>
      <c r="D6069" t="s">
        <v>428</v>
      </c>
      <c r="E6069" t="s">
        <v>14</v>
      </c>
      <c r="F6069" t="s">
        <v>21</v>
      </c>
      <c r="G6069" t="s">
        <v>101</v>
      </c>
      <c r="H6069" t="s">
        <v>102</v>
      </c>
      <c r="I6069" t="s">
        <v>103</v>
      </c>
      <c r="J6069" s="1">
        <v>41640</v>
      </c>
      <c r="K6069" t="b">
        <f>IFERROR(VLOOKUP(F6069,english_mapping!A:B,2,FALSE),"NA")</f>
        <v>1</v>
      </c>
      <c r="L6069" t="str">
        <f t="shared" si="94"/>
        <v>Travel</v>
      </c>
    </row>
    <row r="6070" spans="1:12" x14ac:dyDescent="0.25">
      <c r="A6070" t="s">
        <v>22738</v>
      </c>
      <c r="B6070" t="s">
        <v>22739</v>
      </c>
      <c r="E6070" t="s">
        <v>205</v>
      </c>
      <c r="K6070" t="str">
        <f>IFERROR(VLOOKUP(F6070,english_mapping!A:B,2,FALSE),"NA")</f>
        <v>NA</v>
      </c>
      <c r="L6070">
        <f t="shared" si="94"/>
        <v>0</v>
      </c>
    </row>
    <row r="6071" spans="1:12" x14ac:dyDescent="0.25">
      <c r="A6071" t="s">
        <v>22740</v>
      </c>
      <c r="B6071" t="s">
        <v>22741</v>
      </c>
      <c r="C6071" t="s">
        <v>22742</v>
      </c>
      <c r="D6071" t="s">
        <v>1275</v>
      </c>
      <c r="E6071" t="s">
        <v>14</v>
      </c>
      <c r="F6071" t="s">
        <v>21</v>
      </c>
      <c r="G6071" t="s">
        <v>154</v>
      </c>
      <c r="H6071" t="s">
        <v>242</v>
      </c>
      <c r="I6071" t="s">
        <v>7110</v>
      </c>
      <c r="J6071" s="1">
        <v>39448</v>
      </c>
      <c r="K6071" t="b">
        <f>IFERROR(VLOOKUP(F6071,english_mapping!A:B,2,FALSE),"NA")</f>
        <v>1</v>
      </c>
      <c r="L6071" t="str">
        <f t="shared" si="94"/>
        <v>Health Care</v>
      </c>
    </row>
    <row r="6072" spans="1:12" x14ac:dyDescent="0.25">
      <c r="A6072" t="s">
        <v>22743</v>
      </c>
      <c r="B6072" t="s">
        <v>22744</v>
      </c>
      <c r="C6072" t="s">
        <v>22745</v>
      </c>
      <c r="D6072" t="s">
        <v>262</v>
      </c>
      <c r="E6072" t="s">
        <v>14</v>
      </c>
      <c r="F6072" t="s">
        <v>21</v>
      </c>
      <c r="G6072" t="s">
        <v>1335</v>
      </c>
      <c r="H6072" t="s">
        <v>1370</v>
      </c>
      <c r="I6072" t="s">
        <v>1370</v>
      </c>
      <c r="K6072" t="b">
        <f>IFERROR(VLOOKUP(F6072,english_mapping!A:B,2,FALSE),"NA")</f>
        <v>1</v>
      </c>
      <c r="L6072" t="str">
        <f t="shared" si="94"/>
        <v>Enterprise Software</v>
      </c>
    </row>
    <row r="6073" spans="1:12" x14ac:dyDescent="0.25">
      <c r="A6073" t="s">
        <v>22746</v>
      </c>
      <c r="B6073" t="s">
        <v>22747</v>
      </c>
      <c r="C6073" t="s">
        <v>22748</v>
      </c>
      <c r="D6073" t="s">
        <v>89</v>
      </c>
      <c r="E6073" t="s">
        <v>14</v>
      </c>
      <c r="F6073" t="s">
        <v>21</v>
      </c>
      <c r="G6073" t="s">
        <v>154</v>
      </c>
      <c r="H6073" t="s">
        <v>242</v>
      </c>
      <c r="I6073" t="s">
        <v>242</v>
      </c>
      <c r="J6073" s="1">
        <v>35065</v>
      </c>
      <c r="K6073" t="b">
        <f>IFERROR(VLOOKUP(F6073,english_mapping!A:B,2,FALSE),"NA")</f>
        <v>1</v>
      </c>
      <c r="L6073" t="str">
        <f t="shared" si="94"/>
        <v>Health and Wellness</v>
      </c>
    </row>
    <row r="6074" spans="1:12" x14ac:dyDescent="0.25">
      <c r="A6074" t="s">
        <v>22749</v>
      </c>
      <c r="B6074" t="s">
        <v>22750</v>
      </c>
      <c r="D6074" t="s">
        <v>22751</v>
      </c>
      <c r="E6074" t="s">
        <v>14</v>
      </c>
      <c r="F6074" t="s">
        <v>21</v>
      </c>
      <c r="G6074" t="s">
        <v>59</v>
      </c>
      <c r="H6074" t="s">
        <v>90</v>
      </c>
      <c r="I6074" t="s">
        <v>90</v>
      </c>
      <c r="K6074" t="b">
        <f>IFERROR(VLOOKUP(F6074,english_mapping!A:B,2,FALSE),"NA")</f>
        <v>1</v>
      </c>
      <c r="L6074" t="str">
        <f t="shared" si="94"/>
        <v>Distribution</v>
      </c>
    </row>
    <row r="6075" spans="1:12" x14ac:dyDescent="0.25">
      <c r="A6075" t="s">
        <v>22752</v>
      </c>
      <c r="B6075" t="s">
        <v>22753</v>
      </c>
      <c r="C6075" t="s">
        <v>22754</v>
      </c>
      <c r="D6075" t="s">
        <v>22755</v>
      </c>
      <c r="E6075" t="s">
        <v>109</v>
      </c>
      <c r="F6075" t="s">
        <v>21</v>
      </c>
      <c r="G6075" t="s">
        <v>154</v>
      </c>
      <c r="H6075" t="s">
        <v>242</v>
      </c>
      <c r="I6075" t="s">
        <v>22756</v>
      </c>
      <c r="J6075" s="1">
        <v>32509</v>
      </c>
      <c r="K6075" t="b">
        <f>IFERROR(VLOOKUP(F6075,english_mapping!A:B,2,FALSE),"NA")</f>
        <v>1</v>
      </c>
      <c r="L6075" t="str">
        <f t="shared" si="94"/>
        <v>Health and Wellness</v>
      </c>
    </row>
    <row r="6076" spans="1:12" x14ac:dyDescent="0.25">
      <c r="A6076" t="s">
        <v>22757</v>
      </c>
      <c r="B6076" t="s">
        <v>22758</v>
      </c>
      <c r="C6076" t="s">
        <v>22759</v>
      </c>
      <c r="D6076" t="s">
        <v>780</v>
      </c>
      <c r="E6076" t="s">
        <v>701</v>
      </c>
      <c r="F6076" t="s">
        <v>21</v>
      </c>
      <c r="G6076" t="s">
        <v>154</v>
      </c>
      <c r="H6076" t="s">
        <v>242</v>
      </c>
      <c r="I6076" t="s">
        <v>22760</v>
      </c>
      <c r="J6076" s="1">
        <v>35431</v>
      </c>
      <c r="K6076" t="b">
        <f>IFERROR(VLOOKUP(F6076,english_mapping!A:B,2,FALSE),"NA")</f>
        <v>1</v>
      </c>
      <c r="L6076" t="str">
        <f t="shared" si="94"/>
        <v>Clean Technology</v>
      </c>
    </row>
    <row r="6077" spans="1:12" x14ac:dyDescent="0.25">
      <c r="A6077" t="s">
        <v>22761</v>
      </c>
      <c r="B6077" t="s">
        <v>22762</v>
      </c>
      <c r="C6077" t="s">
        <v>22763</v>
      </c>
      <c r="D6077" t="s">
        <v>654</v>
      </c>
      <c r="E6077" t="s">
        <v>14</v>
      </c>
      <c r="F6077" t="s">
        <v>21</v>
      </c>
      <c r="G6077" t="s">
        <v>59</v>
      </c>
      <c r="H6077" t="s">
        <v>60</v>
      </c>
      <c r="I6077" t="s">
        <v>238</v>
      </c>
      <c r="K6077" t="b">
        <f>IFERROR(VLOOKUP(F6077,english_mapping!A:B,2,FALSE),"NA")</f>
        <v>1</v>
      </c>
      <c r="L6077" t="str">
        <f t="shared" si="94"/>
        <v>News</v>
      </c>
    </row>
    <row r="6078" spans="1:12" x14ac:dyDescent="0.25">
      <c r="A6078" t="s">
        <v>22764</v>
      </c>
      <c r="B6078" t="s">
        <v>22765</v>
      </c>
      <c r="D6078" t="s">
        <v>22766</v>
      </c>
      <c r="E6078" t="s">
        <v>14</v>
      </c>
      <c r="K6078" t="str">
        <f>IFERROR(VLOOKUP(F6078,english_mapping!A:B,2,FALSE),"NA")</f>
        <v>NA</v>
      </c>
      <c r="L6078" t="str">
        <f t="shared" si="94"/>
        <v>Fitness</v>
      </c>
    </row>
    <row r="6079" spans="1:12" x14ac:dyDescent="0.25">
      <c r="A6079" t="s">
        <v>22767</v>
      </c>
      <c r="B6079" t="s">
        <v>22768</v>
      </c>
      <c r="C6079" t="s">
        <v>22769</v>
      </c>
      <c r="D6079" t="s">
        <v>22770</v>
      </c>
      <c r="E6079" t="s">
        <v>14</v>
      </c>
      <c r="J6079" s="1">
        <v>41647</v>
      </c>
      <c r="K6079" t="str">
        <f>IFERROR(VLOOKUP(F6079,english_mapping!A:B,2,FALSE),"NA")</f>
        <v>NA</v>
      </c>
      <c r="L6079" t="str">
        <f t="shared" si="94"/>
        <v>Developer APIs</v>
      </c>
    </row>
    <row r="6080" spans="1:12" x14ac:dyDescent="0.25">
      <c r="A6080" t="s">
        <v>22771</v>
      </c>
      <c r="B6080" t="s">
        <v>22772</v>
      </c>
      <c r="C6080" t="s">
        <v>22773</v>
      </c>
      <c r="D6080" t="s">
        <v>22774</v>
      </c>
      <c r="E6080" t="s">
        <v>14</v>
      </c>
      <c r="F6080" t="s">
        <v>1151</v>
      </c>
      <c r="G6080">
        <v>25</v>
      </c>
      <c r="H6080" t="s">
        <v>1618</v>
      </c>
      <c r="I6080" t="s">
        <v>1619</v>
      </c>
      <c r="J6080" s="1">
        <v>41640</v>
      </c>
      <c r="K6080" t="b">
        <f>IFERROR(VLOOKUP(F6080,english_mapping!A:B,2,FALSE),"NA")</f>
        <v>0</v>
      </c>
      <c r="L6080" t="str">
        <f t="shared" si="94"/>
        <v>Analytics</v>
      </c>
    </row>
    <row r="6081" spans="1:12" x14ac:dyDescent="0.25">
      <c r="A6081" t="s">
        <v>22775</v>
      </c>
      <c r="B6081" t="s">
        <v>22776</v>
      </c>
      <c r="C6081" t="s">
        <v>22777</v>
      </c>
      <c r="D6081" t="s">
        <v>22778</v>
      </c>
      <c r="E6081" t="s">
        <v>14</v>
      </c>
      <c r="F6081" t="s">
        <v>365</v>
      </c>
      <c r="G6081">
        <v>21</v>
      </c>
      <c r="H6081" t="s">
        <v>366</v>
      </c>
      <c r="I6081" t="s">
        <v>1647</v>
      </c>
      <c r="J6081" s="1">
        <v>38718</v>
      </c>
      <c r="K6081" t="b">
        <f>IFERROR(VLOOKUP(F6081,english_mapping!A:B,2,FALSE),"NA")</f>
        <v>0</v>
      </c>
      <c r="L6081" t="str">
        <f t="shared" si="94"/>
        <v>Health and Wellness</v>
      </c>
    </row>
    <row r="6082" spans="1:12" x14ac:dyDescent="0.25">
      <c r="A6082" t="s">
        <v>22779</v>
      </c>
      <c r="B6082" t="s">
        <v>22780</v>
      </c>
      <c r="D6082" t="s">
        <v>246</v>
      </c>
      <c r="E6082" t="s">
        <v>14</v>
      </c>
      <c r="F6082" t="s">
        <v>21</v>
      </c>
      <c r="G6082" t="s">
        <v>6276</v>
      </c>
      <c r="H6082" t="s">
        <v>4601</v>
      </c>
      <c r="I6082" t="s">
        <v>4601</v>
      </c>
      <c r="J6082" s="1">
        <v>41002</v>
      </c>
      <c r="K6082" t="b">
        <f>IFERROR(VLOOKUP(F6082,english_mapping!A:B,2,FALSE),"NA")</f>
        <v>1</v>
      </c>
      <c r="L6082" t="str">
        <f t="shared" si="94"/>
        <v>Fashion</v>
      </c>
    </row>
    <row r="6083" spans="1:12" x14ac:dyDescent="0.25">
      <c r="A6083" t="s">
        <v>22781</v>
      </c>
      <c r="B6083" t="s">
        <v>22782</v>
      </c>
      <c r="C6083" t="s">
        <v>22783</v>
      </c>
      <c r="D6083" t="s">
        <v>51</v>
      </c>
      <c r="E6083" t="s">
        <v>14</v>
      </c>
      <c r="F6083" t="s">
        <v>71</v>
      </c>
      <c r="G6083">
        <v>12</v>
      </c>
      <c r="H6083" t="s">
        <v>72</v>
      </c>
      <c r="I6083" t="s">
        <v>72</v>
      </c>
      <c r="J6083" s="1">
        <v>40909</v>
      </c>
      <c r="K6083" t="b">
        <f>IFERROR(VLOOKUP(F6083,english_mapping!A:B,2,FALSE),"NA")</f>
        <v>0</v>
      </c>
      <c r="L6083" t="str">
        <f t="shared" si="94"/>
        <v>Biotechnology</v>
      </c>
    </row>
    <row r="6084" spans="1:12" x14ac:dyDescent="0.25">
      <c r="A6084" t="s">
        <v>22784</v>
      </c>
      <c r="B6084" t="s">
        <v>22785</v>
      </c>
      <c r="C6084" t="s">
        <v>22786</v>
      </c>
      <c r="D6084" t="s">
        <v>51</v>
      </c>
      <c r="E6084" t="s">
        <v>14</v>
      </c>
      <c r="F6084" t="s">
        <v>21</v>
      </c>
      <c r="G6084" t="s">
        <v>206</v>
      </c>
      <c r="H6084" t="s">
        <v>858</v>
      </c>
      <c r="I6084" t="s">
        <v>859</v>
      </c>
      <c r="J6084" s="1">
        <v>40909</v>
      </c>
      <c r="K6084" t="b">
        <f>IFERROR(VLOOKUP(F6084,english_mapping!A:B,2,FALSE),"NA")</f>
        <v>1</v>
      </c>
      <c r="L6084" t="str">
        <f t="shared" ref="L6084:L6147" si="95">IFERROR(LEFT(D6084,(FIND("|",D6084))-1),D6084)</f>
        <v>Biotechnology</v>
      </c>
    </row>
    <row r="6085" spans="1:12" x14ac:dyDescent="0.25">
      <c r="A6085" t="s">
        <v>22787</v>
      </c>
      <c r="B6085" t="s">
        <v>22788</v>
      </c>
      <c r="C6085" t="s">
        <v>22789</v>
      </c>
      <c r="D6085" t="s">
        <v>22790</v>
      </c>
      <c r="E6085" t="s">
        <v>14</v>
      </c>
      <c r="F6085" t="s">
        <v>52</v>
      </c>
      <c r="G6085" t="s">
        <v>200</v>
      </c>
      <c r="H6085" t="s">
        <v>201</v>
      </c>
      <c r="I6085" t="s">
        <v>15870</v>
      </c>
      <c r="J6085" t="s">
        <v>22791</v>
      </c>
      <c r="K6085" t="b">
        <f>IFERROR(VLOOKUP(F6085,english_mapping!A:B,2,FALSE),"NA")</f>
        <v>1</v>
      </c>
      <c r="L6085" t="str">
        <f t="shared" si="95"/>
        <v>Artificial Intelligence</v>
      </c>
    </row>
    <row r="6086" spans="1:12" x14ac:dyDescent="0.25">
      <c r="A6086" t="s">
        <v>22792</v>
      </c>
      <c r="B6086" t="s">
        <v>22793</v>
      </c>
      <c r="D6086" t="s">
        <v>22794</v>
      </c>
      <c r="E6086" t="s">
        <v>14</v>
      </c>
      <c r="F6086" t="s">
        <v>71</v>
      </c>
      <c r="G6086">
        <v>12</v>
      </c>
      <c r="H6086" t="s">
        <v>72</v>
      </c>
      <c r="I6086" t="s">
        <v>72</v>
      </c>
      <c r="K6086" t="b">
        <f>IFERROR(VLOOKUP(F6086,english_mapping!A:B,2,FALSE),"NA")</f>
        <v>0</v>
      </c>
      <c r="L6086" t="str">
        <f t="shared" si="95"/>
        <v>Medical</v>
      </c>
    </row>
    <row r="6087" spans="1:12" x14ac:dyDescent="0.25">
      <c r="A6087" t="s">
        <v>22795</v>
      </c>
      <c r="B6087" t="s">
        <v>22796</v>
      </c>
      <c r="C6087" t="s">
        <v>22797</v>
      </c>
      <c r="D6087" t="s">
        <v>13060</v>
      </c>
      <c r="E6087" t="s">
        <v>205</v>
      </c>
      <c r="F6087" t="s">
        <v>462</v>
      </c>
      <c r="G6087">
        <v>48</v>
      </c>
      <c r="H6087" t="s">
        <v>463</v>
      </c>
      <c r="I6087" t="s">
        <v>463</v>
      </c>
      <c r="K6087" t="b">
        <f>IFERROR(VLOOKUP(F6087,english_mapping!A:B,2,FALSE),"NA")</f>
        <v>0</v>
      </c>
      <c r="L6087" t="str">
        <f t="shared" si="95"/>
        <v>VoIP</v>
      </c>
    </row>
    <row r="6088" spans="1:12" x14ac:dyDescent="0.25">
      <c r="A6088" t="s">
        <v>22798</v>
      </c>
      <c r="B6088" t="s">
        <v>22799</v>
      </c>
      <c r="C6088" t="s">
        <v>22800</v>
      </c>
      <c r="D6088" t="s">
        <v>1416</v>
      </c>
      <c r="E6088" t="s">
        <v>14</v>
      </c>
      <c r="F6088" t="s">
        <v>1151</v>
      </c>
      <c r="G6088">
        <v>23</v>
      </c>
      <c r="H6088" t="s">
        <v>3098</v>
      </c>
      <c r="I6088" t="s">
        <v>3098</v>
      </c>
      <c r="J6088" s="1">
        <v>38718</v>
      </c>
      <c r="K6088" t="b">
        <f>IFERROR(VLOOKUP(F6088,english_mapping!A:B,2,FALSE),"NA")</f>
        <v>0</v>
      </c>
      <c r="L6088" t="str">
        <f t="shared" si="95"/>
        <v>Semiconductors</v>
      </c>
    </row>
    <row r="6089" spans="1:12" x14ac:dyDescent="0.25">
      <c r="A6089" t="s">
        <v>22801</v>
      </c>
      <c r="B6089" t="s">
        <v>22802</v>
      </c>
      <c r="C6089" t="s">
        <v>22803</v>
      </c>
      <c r="D6089" t="s">
        <v>22804</v>
      </c>
      <c r="E6089" t="s">
        <v>14</v>
      </c>
      <c r="F6089" t="s">
        <v>52</v>
      </c>
      <c r="G6089" t="s">
        <v>200</v>
      </c>
      <c r="H6089" t="s">
        <v>201</v>
      </c>
      <c r="I6089" t="s">
        <v>201</v>
      </c>
      <c r="J6089" s="1">
        <v>41944</v>
      </c>
      <c r="K6089" t="b">
        <f>IFERROR(VLOOKUP(F6089,english_mapping!A:B,2,FALSE),"NA")</f>
        <v>1</v>
      </c>
      <c r="L6089" t="str">
        <f t="shared" si="95"/>
        <v>Messaging</v>
      </c>
    </row>
    <row r="6090" spans="1:12" x14ac:dyDescent="0.25">
      <c r="A6090" t="s">
        <v>22805</v>
      </c>
      <c r="B6090" t="s">
        <v>22806</v>
      </c>
      <c r="C6090" t="s">
        <v>22807</v>
      </c>
      <c r="D6090" t="s">
        <v>7737</v>
      </c>
      <c r="E6090" t="s">
        <v>14</v>
      </c>
      <c r="F6090" t="s">
        <v>712</v>
      </c>
      <c r="G6090">
        <v>2</v>
      </c>
      <c r="H6090" t="s">
        <v>713</v>
      </c>
      <c r="I6090" t="s">
        <v>8055</v>
      </c>
      <c r="J6090" s="1">
        <v>38718</v>
      </c>
      <c r="K6090" t="b">
        <f>IFERROR(VLOOKUP(F6090,english_mapping!A:B,2,FALSE),"NA")</f>
        <v>0</v>
      </c>
      <c r="L6090" t="str">
        <f t="shared" si="95"/>
        <v>Telecommunications</v>
      </c>
    </row>
    <row r="6091" spans="1:12" x14ac:dyDescent="0.25">
      <c r="A6091" t="s">
        <v>22808</v>
      </c>
      <c r="B6091" t="s">
        <v>22809</v>
      </c>
      <c r="C6091" t="s">
        <v>22810</v>
      </c>
      <c r="D6091" t="s">
        <v>11360</v>
      </c>
      <c r="E6091" t="s">
        <v>14</v>
      </c>
      <c r="F6091" t="s">
        <v>21</v>
      </c>
      <c r="G6091" t="s">
        <v>39</v>
      </c>
      <c r="H6091" t="s">
        <v>281</v>
      </c>
      <c r="I6091" t="s">
        <v>22811</v>
      </c>
      <c r="J6091" t="s">
        <v>22812</v>
      </c>
      <c r="K6091" t="b">
        <f>IFERROR(VLOOKUP(F6091,english_mapping!A:B,2,FALSE),"NA")</f>
        <v>1</v>
      </c>
      <c r="L6091" t="str">
        <f t="shared" si="95"/>
        <v>Wine And Spirits</v>
      </c>
    </row>
    <row r="6092" spans="1:12" x14ac:dyDescent="0.25">
      <c r="A6092" t="s">
        <v>22813</v>
      </c>
      <c r="B6092" t="s">
        <v>22814</v>
      </c>
      <c r="C6092" t="s">
        <v>22815</v>
      </c>
      <c r="D6092" t="s">
        <v>22816</v>
      </c>
      <c r="E6092" t="s">
        <v>14</v>
      </c>
      <c r="J6092" s="1">
        <v>40909</v>
      </c>
      <c r="K6092" t="str">
        <f>IFERROR(VLOOKUP(F6092,english_mapping!A:B,2,FALSE),"NA")</f>
        <v>NA</v>
      </c>
      <c r="L6092" t="str">
        <f t="shared" si="95"/>
        <v>Dental</v>
      </c>
    </row>
    <row r="6093" spans="1:12" x14ac:dyDescent="0.25">
      <c r="A6093" t="s">
        <v>22817</v>
      </c>
      <c r="B6093" t="s">
        <v>22818</v>
      </c>
      <c r="D6093" t="s">
        <v>1433</v>
      </c>
      <c r="E6093" t="s">
        <v>14</v>
      </c>
      <c r="F6093" t="s">
        <v>21</v>
      </c>
      <c r="G6093" t="s">
        <v>59</v>
      </c>
      <c r="H6093" t="s">
        <v>60</v>
      </c>
      <c r="I6093" t="s">
        <v>1128</v>
      </c>
      <c r="J6093" s="1">
        <v>36892</v>
      </c>
      <c r="K6093" t="b">
        <f>IFERROR(VLOOKUP(F6093,english_mapping!A:B,2,FALSE),"NA")</f>
        <v>1</v>
      </c>
      <c r="L6093" t="str">
        <f t="shared" si="95"/>
        <v>Web Hosting</v>
      </c>
    </row>
    <row r="6094" spans="1:12" x14ac:dyDescent="0.25">
      <c r="A6094" t="s">
        <v>22819</v>
      </c>
      <c r="B6094" t="s">
        <v>22820</v>
      </c>
      <c r="E6094" t="s">
        <v>14</v>
      </c>
      <c r="K6094" t="str">
        <f>IFERROR(VLOOKUP(F6094,english_mapping!A:B,2,FALSE),"NA")</f>
        <v>NA</v>
      </c>
      <c r="L6094">
        <f t="shared" si="95"/>
        <v>0</v>
      </c>
    </row>
    <row r="6095" spans="1:12" x14ac:dyDescent="0.25">
      <c r="A6095" t="s">
        <v>22821</v>
      </c>
      <c r="B6095" t="s">
        <v>22822</v>
      </c>
      <c r="C6095" t="s">
        <v>22823</v>
      </c>
      <c r="D6095" t="s">
        <v>22824</v>
      </c>
      <c r="E6095" t="s">
        <v>109</v>
      </c>
      <c r="F6095" t="s">
        <v>124</v>
      </c>
      <c r="G6095" t="s">
        <v>125</v>
      </c>
      <c r="H6095" t="s">
        <v>126</v>
      </c>
      <c r="I6095" t="s">
        <v>126</v>
      </c>
      <c r="J6095" s="1">
        <v>40545</v>
      </c>
      <c r="K6095" t="b">
        <f>IFERROR(VLOOKUP(F6095,english_mapping!A:B,2,FALSE),"NA")</f>
        <v>1</v>
      </c>
      <c r="L6095" t="str">
        <f t="shared" si="95"/>
        <v>Advertising Platforms</v>
      </c>
    </row>
    <row r="6096" spans="1:12" x14ac:dyDescent="0.25">
      <c r="A6096" t="s">
        <v>22825</v>
      </c>
      <c r="B6096" t="s">
        <v>22826</v>
      </c>
      <c r="C6096" t="s">
        <v>22827</v>
      </c>
      <c r="D6096" t="s">
        <v>1950</v>
      </c>
      <c r="E6096" t="s">
        <v>14</v>
      </c>
      <c r="F6096" t="s">
        <v>712</v>
      </c>
      <c r="G6096">
        <v>5</v>
      </c>
      <c r="H6096" t="s">
        <v>713</v>
      </c>
      <c r="I6096" t="s">
        <v>713</v>
      </c>
      <c r="K6096" t="b">
        <f>IFERROR(VLOOKUP(F6096,english_mapping!A:B,2,FALSE),"NA")</f>
        <v>0</v>
      </c>
      <c r="L6096" t="str">
        <f t="shared" si="95"/>
        <v>Photography</v>
      </c>
    </row>
    <row r="6097" spans="1:12" x14ac:dyDescent="0.25">
      <c r="A6097" t="s">
        <v>22828</v>
      </c>
      <c r="B6097" t="s">
        <v>22829</v>
      </c>
      <c r="C6097" t="s">
        <v>22830</v>
      </c>
      <c r="D6097" t="s">
        <v>1409</v>
      </c>
      <c r="E6097" t="s">
        <v>14</v>
      </c>
      <c r="F6097" t="s">
        <v>21</v>
      </c>
      <c r="G6097" t="s">
        <v>1383</v>
      </c>
      <c r="H6097" t="s">
        <v>1384</v>
      </c>
      <c r="I6097" t="s">
        <v>1385</v>
      </c>
      <c r="K6097" t="b">
        <f>IFERROR(VLOOKUP(F6097,english_mapping!A:B,2,FALSE),"NA")</f>
        <v>1</v>
      </c>
      <c r="L6097" t="str">
        <f t="shared" si="95"/>
        <v>Music</v>
      </c>
    </row>
    <row r="6098" spans="1:12" x14ac:dyDescent="0.25">
      <c r="A6098" t="s">
        <v>22831</v>
      </c>
      <c r="B6098" t="s">
        <v>22832</v>
      </c>
      <c r="C6098" t="s">
        <v>22833</v>
      </c>
      <c r="D6098" t="s">
        <v>22834</v>
      </c>
      <c r="E6098" t="s">
        <v>14</v>
      </c>
      <c r="F6098" t="s">
        <v>220</v>
      </c>
      <c r="G6098">
        <v>7</v>
      </c>
      <c r="H6098" t="s">
        <v>292</v>
      </c>
      <c r="I6098" t="s">
        <v>292</v>
      </c>
      <c r="J6098" s="1">
        <v>39814</v>
      </c>
      <c r="K6098" t="b">
        <f>IFERROR(VLOOKUP(F6098,english_mapping!A:B,2,FALSE),"NA")</f>
        <v>1</v>
      </c>
      <c r="L6098" t="str">
        <f t="shared" si="95"/>
        <v>Curated Web</v>
      </c>
    </row>
    <row r="6099" spans="1:12" x14ac:dyDescent="0.25">
      <c r="A6099" t="s">
        <v>22835</v>
      </c>
      <c r="B6099" t="s">
        <v>22836</v>
      </c>
      <c r="C6099" t="s">
        <v>22837</v>
      </c>
      <c r="D6099" t="s">
        <v>731</v>
      </c>
      <c r="E6099" t="s">
        <v>14</v>
      </c>
      <c r="F6099" t="s">
        <v>21</v>
      </c>
      <c r="G6099" t="s">
        <v>101</v>
      </c>
      <c r="H6099" t="s">
        <v>102</v>
      </c>
      <c r="I6099" t="s">
        <v>103</v>
      </c>
      <c r="J6099" s="1">
        <v>40909</v>
      </c>
      <c r="K6099" t="b">
        <f>IFERROR(VLOOKUP(F6099,english_mapping!A:B,2,FALSE),"NA")</f>
        <v>1</v>
      </c>
      <c r="L6099" t="str">
        <f t="shared" si="95"/>
        <v>Finance</v>
      </c>
    </row>
    <row r="6100" spans="1:12" x14ac:dyDescent="0.25">
      <c r="A6100" t="s">
        <v>22838</v>
      </c>
      <c r="B6100" t="s">
        <v>22839</v>
      </c>
      <c r="C6100" t="s">
        <v>22840</v>
      </c>
      <c r="D6100" t="s">
        <v>22841</v>
      </c>
      <c r="E6100" t="s">
        <v>14</v>
      </c>
      <c r="F6100" t="s">
        <v>21</v>
      </c>
      <c r="G6100" t="s">
        <v>1360</v>
      </c>
      <c r="H6100" t="s">
        <v>1361</v>
      </c>
      <c r="I6100" t="s">
        <v>1361</v>
      </c>
      <c r="J6100" s="1">
        <v>41642</v>
      </c>
      <c r="K6100" t="b">
        <f>IFERROR(VLOOKUP(F6100,english_mapping!A:B,2,FALSE),"NA")</f>
        <v>1</v>
      </c>
      <c r="L6100" t="str">
        <f t="shared" si="95"/>
        <v>SaaS</v>
      </c>
    </row>
    <row r="6101" spans="1:12" x14ac:dyDescent="0.25">
      <c r="A6101" t="s">
        <v>22842</v>
      </c>
      <c r="B6101" t="s">
        <v>22843</v>
      </c>
      <c r="C6101" t="s">
        <v>22844</v>
      </c>
      <c r="D6101" t="s">
        <v>32</v>
      </c>
      <c r="E6101" t="s">
        <v>205</v>
      </c>
      <c r="K6101" t="str">
        <f>IFERROR(VLOOKUP(F6101,english_mapping!A:B,2,FALSE),"NA")</f>
        <v>NA</v>
      </c>
      <c r="L6101" t="str">
        <f t="shared" si="95"/>
        <v>Curated Web</v>
      </c>
    </row>
    <row r="6102" spans="1:12" x14ac:dyDescent="0.25">
      <c r="A6102" t="s">
        <v>22845</v>
      </c>
      <c r="B6102" t="s">
        <v>22846</v>
      </c>
      <c r="C6102" t="s">
        <v>22847</v>
      </c>
      <c r="D6102" t="s">
        <v>65</v>
      </c>
      <c r="E6102" t="s">
        <v>14</v>
      </c>
      <c r="F6102" t="s">
        <v>649</v>
      </c>
      <c r="G6102">
        <v>7</v>
      </c>
      <c r="H6102" t="s">
        <v>948</v>
      </c>
      <c r="I6102" t="s">
        <v>948</v>
      </c>
      <c r="J6102" s="1">
        <v>40552</v>
      </c>
      <c r="K6102" t="b">
        <f>IFERROR(VLOOKUP(F6102,english_mapping!A:B,2,FALSE),"NA")</f>
        <v>1</v>
      </c>
      <c r="L6102" t="str">
        <f t="shared" si="95"/>
        <v>Mobile</v>
      </c>
    </row>
    <row r="6103" spans="1:12" x14ac:dyDescent="0.25">
      <c r="A6103" t="s">
        <v>22848</v>
      </c>
      <c r="B6103" t="s">
        <v>22849</v>
      </c>
      <c r="C6103" t="s">
        <v>22850</v>
      </c>
      <c r="D6103" t="s">
        <v>38</v>
      </c>
      <c r="E6103" t="s">
        <v>14</v>
      </c>
      <c r="F6103" t="s">
        <v>408</v>
      </c>
      <c r="G6103">
        <v>18</v>
      </c>
      <c r="H6103" t="s">
        <v>409</v>
      </c>
      <c r="I6103" t="s">
        <v>5038</v>
      </c>
      <c r="J6103" s="1">
        <v>41640</v>
      </c>
      <c r="K6103" t="b">
        <f>IFERROR(VLOOKUP(F6103,english_mapping!A:B,2,FALSE),"NA")</f>
        <v>0</v>
      </c>
      <c r="L6103" t="str">
        <f t="shared" si="95"/>
        <v>Software</v>
      </c>
    </row>
    <row r="6104" spans="1:12" x14ac:dyDescent="0.25">
      <c r="A6104" t="s">
        <v>22851</v>
      </c>
      <c r="B6104" t="s">
        <v>22852</v>
      </c>
      <c r="D6104" t="s">
        <v>3039</v>
      </c>
      <c r="E6104" t="s">
        <v>14</v>
      </c>
      <c r="F6104" t="s">
        <v>21</v>
      </c>
      <c r="G6104" t="s">
        <v>1428</v>
      </c>
      <c r="H6104" t="s">
        <v>3950</v>
      </c>
      <c r="I6104" t="s">
        <v>3950</v>
      </c>
      <c r="J6104" t="s">
        <v>22853</v>
      </c>
      <c r="K6104" t="b">
        <f>IFERROR(VLOOKUP(F6104,english_mapping!A:B,2,FALSE),"NA")</f>
        <v>1</v>
      </c>
      <c r="L6104" t="str">
        <f t="shared" si="95"/>
        <v>Medical</v>
      </c>
    </row>
    <row r="6105" spans="1:12" x14ac:dyDescent="0.25">
      <c r="A6105" t="s">
        <v>22854</v>
      </c>
      <c r="B6105" t="s">
        <v>22855</v>
      </c>
      <c r="C6105" t="s">
        <v>22856</v>
      </c>
      <c r="D6105" t="s">
        <v>1959</v>
      </c>
      <c r="E6105" t="s">
        <v>14</v>
      </c>
      <c r="F6105" t="s">
        <v>21</v>
      </c>
      <c r="G6105" t="s">
        <v>285</v>
      </c>
      <c r="H6105" t="s">
        <v>1054</v>
      </c>
      <c r="I6105" t="s">
        <v>1054</v>
      </c>
      <c r="J6105" s="1">
        <v>41275</v>
      </c>
      <c r="K6105" t="b">
        <f>IFERROR(VLOOKUP(F6105,english_mapping!A:B,2,FALSE),"NA")</f>
        <v>1</v>
      </c>
      <c r="L6105" t="str">
        <f t="shared" si="95"/>
        <v>Consumer Internet</v>
      </c>
    </row>
    <row r="6106" spans="1:12" x14ac:dyDescent="0.25">
      <c r="A6106" t="s">
        <v>22857</v>
      </c>
      <c r="B6106" t="s">
        <v>22858</v>
      </c>
      <c r="C6106" t="s">
        <v>22859</v>
      </c>
      <c r="E6106" t="s">
        <v>14</v>
      </c>
      <c r="J6106" s="1">
        <v>41640</v>
      </c>
      <c r="K6106" t="str">
        <f>IFERROR(VLOOKUP(F6106,english_mapping!A:B,2,FALSE),"NA")</f>
        <v>NA</v>
      </c>
      <c r="L6106">
        <f t="shared" si="95"/>
        <v>0</v>
      </c>
    </row>
    <row r="6107" spans="1:12" x14ac:dyDescent="0.25">
      <c r="A6107" t="s">
        <v>22860</v>
      </c>
      <c r="B6107" t="s">
        <v>22861</v>
      </c>
      <c r="C6107" t="s">
        <v>22862</v>
      </c>
      <c r="D6107" t="s">
        <v>262</v>
      </c>
      <c r="E6107" t="s">
        <v>14</v>
      </c>
      <c r="F6107" t="s">
        <v>408</v>
      </c>
      <c r="G6107">
        <v>14</v>
      </c>
      <c r="H6107" t="s">
        <v>409</v>
      </c>
      <c r="I6107" t="s">
        <v>22863</v>
      </c>
      <c r="J6107" t="s">
        <v>22864</v>
      </c>
      <c r="K6107" t="b">
        <f>IFERROR(VLOOKUP(F6107,english_mapping!A:B,2,FALSE),"NA")</f>
        <v>0</v>
      </c>
      <c r="L6107" t="str">
        <f t="shared" si="95"/>
        <v>Enterprise Software</v>
      </c>
    </row>
    <row r="6108" spans="1:12" x14ac:dyDescent="0.25">
      <c r="A6108" t="s">
        <v>22865</v>
      </c>
      <c r="B6108" t="s">
        <v>22866</v>
      </c>
      <c r="C6108" t="s">
        <v>22867</v>
      </c>
      <c r="D6108" t="s">
        <v>22868</v>
      </c>
      <c r="E6108" t="s">
        <v>14</v>
      </c>
      <c r="F6108" t="s">
        <v>21</v>
      </c>
      <c r="G6108" t="s">
        <v>2631</v>
      </c>
      <c r="H6108" t="s">
        <v>22869</v>
      </c>
      <c r="I6108" t="s">
        <v>22869</v>
      </c>
      <c r="J6108" s="1">
        <v>41285</v>
      </c>
      <c r="K6108" t="b">
        <f>IFERROR(VLOOKUP(F6108,english_mapping!A:B,2,FALSE),"NA")</f>
        <v>1</v>
      </c>
      <c r="L6108" t="str">
        <f t="shared" si="95"/>
        <v>Communications Hardware</v>
      </c>
    </row>
    <row r="6109" spans="1:12" x14ac:dyDescent="0.25">
      <c r="A6109" t="s">
        <v>22870</v>
      </c>
      <c r="B6109" t="s">
        <v>22871</v>
      </c>
      <c r="C6109" t="s">
        <v>22872</v>
      </c>
      <c r="D6109" t="s">
        <v>51</v>
      </c>
      <c r="E6109" t="s">
        <v>14</v>
      </c>
      <c r="F6109" t="s">
        <v>21</v>
      </c>
      <c r="G6109" t="s">
        <v>138</v>
      </c>
      <c r="H6109" t="s">
        <v>139</v>
      </c>
      <c r="I6109" t="s">
        <v>442</v>
      </c>
      <c r="J6109" s="1">
        <v>39448</v>
      </c>
      <c r="K6109" t="b">
        <f>IFERROR(VLOOKUP(F6109,english_mapping!A:B,2,FALSE),"NA")</f>
        <v>1</v>
      </c>
      <c r="L6109" t="str">
        <f t="shared" si="95"/>
        <v>Biotechnology</v>
      </c>
    </row>
    <row r="6110" spans="1:12" x14ac:dyDescent="0.25">
      <c r="A6110" t="s">
        <v>22873</v>
      </c>
      <c r="B6110" t="s">
        <v>22874</v>
      </c>
      <c r="D6110" t="s">
        <v>16416</v>
      </c>
      <c r="E6110" t="s">
        <v>14</v>
      </c>
      <c r="F6110" t="s">
        <v>21</v>
      </c>
      <c r="G6110" t="s">
        <v>94</v>
      </c>
      <c r="H6110" t="s">
        <v>95</v>
      </c>
      <c r="I6110" t="s">
        <v>22875</v>
      </c>
      <c r="J6110" t="s">
        <v>22876</v>
      </c>
      <c r="K6110" t="b">
        <f>IFERROR(VLOOKUP(F6110,english_mapping!A:B,2,FALSE),"NA")</f>
        <v>1</v>
      </c>
      <c r="L6110" t="str">
        <f t="shared" si="95"/>
        <v>Entertainment</v>
      </c>
    </row>
    <row r="6111" spans="1:12" x14ac:dyDescent="0.25">
      <c r="A6111" t="s">
        <v>22877</v>
      </c>
      <c r="B6111" t="s">
        <v>22878</v>
      </c>
      <c r="C6111" t="s">
        <v>22879</v>
      </c>
      <c r="D6111" t="s">
        <v>2444</v>
      </c>
      <c r="E6111" t="s">
        <v>14</v>
      </c>
      <c r="F6111" t="s">
        <v>124</v>
      </c>
      <c r="G6111" t="s">
        <v>3469</v>
      </c>
      <c r="H6111" t="s">
        <v>22880</v>
      </c>
      <c r="I6111" t="s">
        <v>22880</v>
      </c>
      <c r="K6111" t="b">
        <f>IFERROR(VLOOKUP(F6111,english_mapping!A:B,2,FALSE),"NA")</f>
        <v>1</v>
      </c>
      <c r="L6111" t="str">
        <f t="shared" si="95"/>
        <v>Local Businesses</v>
      </c>
    </row>
    <row r="6112" spans="1:12" x14ac:dyDescent="0.25">
      <c r="A6112" t="s">
        <v>22881</v>
      </c>
      <c r="B6112" t="s">
        <v>22882</v>
      </c>
      <c r="C6112" t="s">
        <v>22883</v>
      </c>
      <c r="D6112" t="s">
        <v>1409</v>
      </c>
      <c r="E6112" t="s">
        <v>205</v>
      </c>
      <c r="F6112" t="s">
        <v>497</v>
      </c>
      <c r="G6112">
        <v>15</v>
      </c>
      <c r="H6112" t="s">
        <v>5632</v>
      </c>
      <c r="I6112" t="s">
        <v>22884</v>
      </c>
      <c r="K6112" t="b">
        <f>IFERROR(VLOOKUP(F6112,english_mapping!A:B,2,FALSE),"NA")</f>
        <v>0</v>
      </c>
      <c r="L6112" t="str">
        <f t="shared" si="95"/>
        <v>Music</v>
      </c>
    </row>
    <row r="6113" spans="1:12" x14ac:dyDescent="0.25">
      <c r="A6113" t="s">
        <v>22885</v>
      </c>
      <c r="B6113" t="s">
        <v>22886</v>
      </c>
      <c r="C6113" t="s">
        <v>22887</v>
      </c>
      <c r="D6113" t="s">
        <v>3474</v>
      </c>
      <c r="E6113" t="s">
        <v>14</v>
      </c>
      <c r="F6113" t="s">
        <v>220</v>
      </c>
      <c r="G6113">
        <v>2</v>
      </c>
      <c r="H6113" t="s">
        <v>221</v>
      </c>
      <c r="I6113" t="s">
        <v>19075</v>
      </c>
      <c r="J6113" s="1">
        <v>40544</v>
      </c>
      <c r="K6113" t="b">
        <f>IFERROR(VLOOKUP(F6113,english_mapping!A:B,2,FALSE),"NA")</f>
        <v>1</v>
      </c>
      <c r="L6113" t="str">
        <f t="shared" si="95"/>
        <v>Information Technology</v>
      </c>
    </row>
    <row r="6114" spans="1:12" x14ac:dyDescent="0.25">
      <c r="A6114" t="s">
        <v>22888</v>
      </c>
      <c r="B6114" t="s">
        <v>22889</v>
      </c>
      <c r="C6114" t="s">
        <v>22890</v>
      </c>
      <c r="D6114" t="s">
        <v>22173</v>
      </c>
      <c r="E6114" t="s">
        <v>14</v>
      </c>
      <c r="F6114" t="s">
        <v>21</v>
      </c>
      <c r="G6114" t="s">
        <v>285</v>
      </c>
      <c r="H6114" t="s">
        <v>1054</v>
      </c>
      <c r="I6114" t="s">
        <v>1054</v>
      </c>
      <c r="J6114" s="1">
        <v>40544</v>
      </c>
      <c r="K6114" t="b">
        <f>IFERROR(VLOOKUP(F6114,english_mapping!A:B,2,FALSE),"NA")</f>
        <v>1</v>
      </c>
      <c r="L6114" t="str">
        <f t="shared" si="95"/>
        <v>Consumer Goods</v>
      </c>
    </row>
    <row r="6115" spans="1:12" x14ac:dyDescent="0.25">
      <c r="A6115" t="s">
        <v>22891</v>
      </c>
      <c r="B6115" t="s">
        <v>22892</v>
      </c>
      <c r="C6115" t="s">
        <v>22893</v>
      </c>
      <c r="D6115" t="s">
        <v>16925</v>
      </c>
      <c r="E6115" t="s">
        <v>14</v>
      </c>
      <c r="F6115" t="s">
        <v>21</v>
      </c>
      <c r="G6115" t="s">
        <v>59</v>
      </c>
      <c r="H6115" t="s">
        <v>90</v>
      </c>
      <c r="I6115" t="s">
        <v>90</v>
      </c>
      <c r="J6115" s="1">
        <v>40917</v>
      </c>
      <c r="K6115" t="b">
        <f>IFERROR(VLOOKUP(F6115,english_mapping!A:B,2,FALSE),"NA")</f>
        <v>1</v>
      </c>
      <c r="L6115" t="str">
        <f t="shared" si="95"/>
        <v>Games</v>
      </c>
    </row>
    <row r="6116" spans="1:12" x14ac:dyDescent="0.25">
      <c r="A6116" t="s">
        <v>22894</v>
      </c>
      <c r="B6116" t="s">
        <v>22895</v>
      </c>
      <c r="C6116" t="s">
        <v>22896</v>
      </c>
      <c r="D6116" t="s">
        <v>1409</v>
      </c>
      <c r="E6116" t="s">
        <v>14</v>
      </c>
      <c r="F6116" t="s">
        <v>21</v>
      </c>
      <c r="G6116" t="s">
        <v>59</v>
      </c>
      <c r="H6116" t="s">
        <v>60</v>
      </c>
      <c r="I6116" t="s">
        <v>66</v>
      </c>
      <c r="J6116" s="1">
        <v>40179</v>
      </c>
      <c r="K6116" t="b">
        <f>IFERROR(VLOOKUP(F6116,english_mapping!A:B,2,FALSE),"NA")</f>
        <v>1</v>
      </c>
      <c r="L6116" t="str">
        <f t="shared" si="95"/>
        <v>Music</v>
      </c>
    </row>
    <row r="6117" spans="1:12" x14ac:dyDescent="0.25">
      <c r="A6117" t="s">
        <v>22897</v>
      </c>
      <c r="B6117" t="s">
        <v>22898</v>
      </c>
      <c r="C6117" t="s">
        <v>22899</v>
      </c>
      <c r="E6117" t="s">
        <v>14</v>
      </c>
      <c r="F6117" t="s">
        <v>365</v>
      </c>
      <c r="G6117">
        <v>26</v>
      </c>
      <c r="H6117" t="s">
        <v>366</v>
      </c>
      <c r="I6117" t="s">
        <v>366</v>
      </c>
      <c r="J6117" s="1">
        <v>41640</v>
      </c>
      <c r="K6117" t="b">
        <f>IFERROR(VLOOKUP(F6117,english_mapping!A:B,2,FALSE),"NA")</f>
        <v>0</v>
      </c>
      <c r="L6117">
        <f t="shared" si="95"/>
        <v>0</v>
      </c>
    </row>
    <row r="6118" spans="1:12" x14ac:dyDescent="0.25">
      <c r="A6118" t="s">
        <v>22900</v>
      </c>
      <c r="B6118" t="s">
        <v>22901</v>
      </c>
      <c r="C6118" t="s">
        <v>22902</v>
      </c>
      <c r="D6118" t="s">
        <v>1409</v>
      </c>
      <c r="E6118" t="s">
        <v>14</v>
      </c>
      <c r="F6118" t="s">
        <v>340</v>
      </c>
      <c r="G6118">
        <v>13</v>
      </c>
      <c r="H6118" t="s">
        <v>22903</v>
      </c>
      <c r="I6118" t="s">
        <v>22903</v>
      </c>
      <c r="J6118" t="s">
        <v>9109</v>
      </c>
      <c r="K6118" t="b">
        <f>IFERROR(VLOOKUP(F6118,english_mapping!A:B,2,FALSE),"NA")</f>
        <v>0</v>
      </c>
      <c r="L6118" t="str">
        <f t="shared" si="95"/>
        <v>Music</v>
      </c>
    </row>
    <row r="6119" spans="1:12" x14ac:dyDescent="0.25">
      <c r="A6119" t="s">
        <v>22904</v>
      </c>
      <c r="B6119" t="s">
        <v>22905</v>
      </c>
      <c r="C6119" t="s">
        <v>22906</v>
      </c>
      <c r="D6119" t="s">
        <v>1097</v>
      </c>
      <c r="E6119" t="s">
        <v>14</v>
      </c>
      <c r="F6119" t="s">
        <v>52</v>
      </c>
      <c r="G6119" t="s">
        <v>200</v>
      </c>
      <c r="H6119" t="s">
        <v>201</v>
      </c>
      <c r="I6119" t="s">
        <v>201</v>
      </c>
      <c r="J6119" s="1">
        <v>41645</v>
      </c>
      <c r="K6119" t="b">
        <f>IFERROR(VLOOKUP(F6119,english_mapping!A:B,2,FALSE),"NA")</f>
        <v>1</v>
      </c>
      <c r="L6119" t="str">
        <f t="shared" si="95"/>
        <v>Entertainment</v>
      </c>
    </row>
    <row r="6120" spans="1:12" x14ac:dyDescent="0.25">
      <c r="A6120" t="s">
        <v>22907</v>
      </c>
      <c r="B6120" t="s">
        <v>22908</v>
      </c>
      <c r="C6120" t="s">
        <v>22909</v>
      </c>
      <c r="D6120" t="s">
        <v>1409</v>
      </c>
      <c r="E6120" t="s">
        <v>14</v>
      </c>
      <c r="F6120" t="s">
        <v>21</v>
      </c>
      <c r="G6120" t="s">
        <v>59</v>
      </c>
      <c r="H6120" t="s">
        <v>60</v>
      </c>
      <c r="I6120" t="s">
        <v>66</v>
      </c>
      <c r="J6120" t="s">
        <v>6056</v>
      </c>
      <c r="K6120" t="b">
        <f>IFERROR(VLOOKUP(F6120,english_mapping!A:B,2,FALSE),"NA")</f>
        <v>1</v>
      </c>
      <c r="L6120" t="str">
        <f t="shared" si="95"/>
        <v>Music</v>
      </c>
    </row>
    <row r="6121" spans="1:12" x14ac:dyDescent="0.25">
      <c r="A6121" t="s">
        <v>22910</v>
      </c>
      <c r="B6121" t="s">
        <v>22911</v>
      </c>
      <c r="C6121" t="s">
        <v>22912</v>
      </c>
      <c r="D6121" t="s">
        <v>1409</v>
      </c>
      <c r="E6121" t="s">
        <v>14</v>
      </c>
      <c r="F6121" t="s">
        <v>124</v>
      </c>
      <c r="G6121" t="s">
        <v>12171</v>
      </c>
      <c r="H6121" t="s">
        <v>22913</v>
      </c>
      <c r="I6121" t="s">
        <v>22913</v>
      </c>
      <c r="J6121" s="1">
        <v>41640</v>
      </c>
      <c r="K6121" t="b">
        <f>IFERROR(VLOOKUP(F6121,english_mapping!A:B,2,FALSE),"NA")</f>
        <v>1</v>
      </c>
      <c r="L6121" t="str">
        <f t="shared" si="95"/>
        <v>Music</v>
      </c>
    </row>
    <row r="6122" spans="1:12" x14ac:dyDescent="0.25">
      <c r="A6122" t="s">
        <v>22914</v>
      </c>
      <c r="B6122" t="s">
        <v>22915</v>
      </c>
      <c r="C6122" t="s">
        <v>22916</v>
      </c>
      <c r="D6122" t="s">
        <v>22917</v>
      </c>
      <c r="E6122" t="s">
        <v>109</v>
      </c>
      <c r="F6122" t="s">
        <v>21</v>
      </c>
      <c r="G6122" t="s">
        <v>59</v>
      </c>
      <c r="H6122" t="s">
        <v>90</v>
      </c>
      <c r="I6122" t="s">
        <v>375</v>
      </c>
      <c r="J6122" s="1">
        <v>38718</v>
      </c>
      <c r="K6122" t="b">
        <f>IFERROR(VLOOKUP(F6122,english_mapping!A:B,2,FALSE),"NA")</f>
        <v>1</v>
      </c>
      <c r="L6122" t="str">
        <f t="shared" si="95"/>
        <v>Hardware</v>
      </c>
    </row>
    <row r="6123" spans="1:12" x14ac:dyDescent="0.25">
      <c r="A6123" t="s">
        <v>22918</v>
      </c>
      <c r="B6123" t="s">
        <v>22919</v>
      </c>
      <c r="C6123" t="s">
        <v>22920</v>
      </c>
      <c r="D6123" t="s">
        <v>22921</v>
      </c>
      <c r="E6123" t="s">
        <v>205</v>
      </c>
      <c r="F6123" t="s">
        <v>21</v>
      </c>
      <c r="G6123" t="s">
        <v>59</v>
      </c>
      <c r="H6123" t="s">
        <v>60</v>
      </c>
      <c r="I6123" t="s">
        <v>66</v>
      </c>
      <c r="J6123" s="1">
        <v>41275</v>
      </c>
      <c r="K6123" t="b">
        <f>IFERROR(VLOOKUP(F6123,english_mapping!A:B,2,FALSE),"NA")</f>
        <v>1</v>
      </c>
      <c r="L6123" t="str">
        <f t="shared" si="95"/>
        <v>Android</v>
      </c>
    </row>
    <row r="6124" spans="1:12" x14ac:dyDescent="0.25">
      <c r="A6124" t="s">
        <v>22922</v>
      </c>
      <c r="B6124" t="s">
        <v>22923</v>
      </c>
      <c r="C6124" t="s">
        <v>22924</v>
      </c>
      <c r="D6124" t="s">
        <v>22925</v>
      </c>
      <c r="E6124" t="s">
        <v>14</v>
      </c>
      <c r="F6124" t="s">
        <v>634</v>
      </c>
      <c r="G6124">
        <v>1</v>
      </c>
      <c r="H6124" t="s">
        <v>13323</v>
      </c>
      <c r="I6124" t="s">
        <v>13323</v>
      </c>
      <c r="J6124" s="1">
        <v>41283</v>
      </c>
      <c r="K6124" t="b">
        <f>IFERROR(VLOOKUP(F6124,english_mapping!A:B,2,FALSE),"NA")</f>
        <v>0</v>
      </c>
      <c r="L6124" t="str">
        <f t="shared" si="95"/>
        <v>Artists Globally</v>
      </c>
    </row>
    <row r="6125" spans="1:12" x14ac:dyDescent="0.25">
      <c r="A6125" t="s">
        <v>22926</v>
      </c>
      <c r="B6125" t="s">
        <v>22927</v>
      </c>
      <c r="C6125" t="s">
        <v>22928</v>
      </c>
      <c r="D6125" t="s">
        <v>22929</v>
      </c>
      <c r="E6125" t="s">
        <v>14</v>
      </c>
      <c r="J6125" s="1">
        <v>41395</v>
      </c>
      <c r="K6125" t="str">
        <f>IFERROR(VLOOKUP(F6125,english_mapping!A:B,2,FALSE),"NA")</f>
        <v>NA</v>
      </c>
      <c r="L6125" t="str">
        <f t="shared" si="95"/>
        <v>E-Commerce</v>
      </c>
    </row>
    <row r="6126" spans="1:12" x14ac:dyDescent="0.25">
      <c r="A6126" t="s">
        <v>22930</v>
      </c>
      <c r="B6126" t="s">
        <v>22931</v>
      </c>
      <c r="C6126" t="s">
        <v>22932</v>
      </c>
      <c r="D6126" t="s">
        <v>552</v>
      </c>
      <c r="E6126" t="s">
        <v>14</v>
      </c>
      <c r="F6126" t="s">
        <v>462</v>
      </c>
      <c r="G6126">
        <v>48</v>
      </c>
      <c r="H6126" t="s">
        <v>463</v>
      </c>
      <c r="I6126" t="s">
        <v>463</v>
      </c>
      <c r="J6126" s="1">
        <v>40797</v>
      </c>
      <c r="K6126" t="b">
        <f>IFERROR(VLOOKUP(F6126,english_mapping!A:B,2,FALSE),"NA")</f>
        <v>0</v>
      </c>
      <c r="L6126" t="str">
        <f t="shared" si="95"/>
        <v>Social Media</v>
      </c>
    </row>
    <row r="6127" spans="1:12" x14ac:dyDescent="0.25">
      <c r="A6127" t="s">
        <v>22933</v>
      </c>
      <c r="B6127" t="s">
        <v>22934</v>
      </c>
      <c r="C6127" t="s">
        <v>22935</v>
      </c>
      <c r="D6127" t="s">
        <v>22936</v>
      </c>
      <c r="E6127" t="s">
        <v>14</v>
      </c>
      <c r="F6127" t="s">
        <v>52</v>
      </c>
      <c r="G6127" t="s">
        <v>4580</v>
      </c>
      <c r="H6127" t="s">
        <v>6372</v>
      </c>
      <c r="I6127" t="s">
        <v>6372</v>
      </c>
      <c r="J6127" s="1">
        <v>40911</v>
      </c>
      <c r="K6127" t="b">
        <f>IFERROR(VLOOKUP(F6127,english_mapping!A:B,2,FALSE),"NA")</f>
        <v>1</v>
      </c>
      <c r="L6127" t="str">
        <f t="shared" si="95"/>
        <v>E-Commerce</v>
      </c>
    </row>
    <row r="6128" spans="1:12" x14ac:dyDescent="0.25">
      <c r="A6128" t="s">
        <v>22937</v>
      </c>
      <c r="B6128" t="s">
        <v>22938</v>
      </c>
      <c r="C6128" t="s">
        <v>22939</v>
      </c>
      <c r="D6128" t="s">
        <v>316</v>
      </c>
      <c r="E6128" t="s">
        <v>14</v>
      </c>
      <c r="F6128" t="s">
        <v>21</v>
      </c>
      <c r="G6128" t="s">
        <v>154</v>
      </c>
      <c r="H6128" t="s">
        <v>242</v>
      </c>
      <c r="I6128" t="s">
        <v>20563</v>
      </c>
      <c r="K6128" t="b">
        <f>IFERROR(VLOOKUP(F6128,english_mapping!A:B,2,FALSE),"NA")</f>
        <v>1</v>
      </c>
      <c r="L6128" t="str">
        <f t="shared" si="95"/>
        <v>Internet</v>
      </c>
    </row>
    <row r="6129" spans="1:12" x14ac:dyDescent="0.25">
      <c r="A6129" t="s">
        <v>22940</v>
      </c>
      <c r="B6129" t="s">
        <v>22941</v>
      </c>
      <c r="C6129" t="s">
        <v>22942</v>
      </c>
      <c r="D6129" t="s">
        <v>22943</v>
      </c>
      <c r="E6129" t="s">
        <v>14</v>
      </c>
      <c r="F6129" t="s">
        <v>21</v>
      </c>
      <c r="G6129" t="s">
        <v>101</v>
      </c>
      <c r="H6129" t="s">
        <v>102</v>
      </c>
      <c r="I6129" t="s">
        <v>103</v>
      </c>
      <c r="J6129" s="1">
        <v>40911</v>
      </c>
      <c r="K6129" t="b">
        <f>IFERROR(VLOOKUP(F6129,english_mapping!A:B,2,FALSE),"NA")</f>
        <v>1</v>
      </c>
      <c r="L6129" t="str">
        <f t="shared" si="95"/>
        <v>Beauty</v>
      </c>
    </row>
    <row r="6130" spans="1:12" x14ac:dyDescent="0.25">
      <c r="A6130" t="s">
        <v>22944</v>
      </c>
      <c r="B6130" t="s">
        <v>22945</v>
      </c>
      <c r="C6130" t="s">
        <v>22946</v>
      </c>
      <c r="D6130" t="s">
        <v>22947</v>
      </c>
      <c r="E6130" t="s">
        <v>14</v>
      </c>
      <c r="F6130" t="s">
        <v>649</v>
      </c>
      <c r="G6130">
        <v>7</v>
      </c>
      <c r="H6130" t="s">
        <v>948</v>
      </c>
      <c r="I6130" t="s">
        <v>948</v>
      </c>
      <c r="J6130" s="1">
        <v>41275</v>
      </c>
      <c r="K6130" t="b">
        <f>IFERROR(VLOOKUP(F6130,english_mapping!A:B,2,FALSE),"NA")</f>
        <v>1</v>
      </c>
      <c r="L6130" t="str">
        <f t="shared" si="95"/>
        <v>Machine Learning</v>
      </c>
    </row>
    <row r="6131" spans="1:12" x14ac:dyDescent="0.25">
      <c r="A6131" t="s">
        <v>22948</v>
      </c>
      <c r="B6131" t="s">
        <v>22949</v>
      </c>
      <c r="C6131" t="s">
        <v>22950</v>
      </c>
      <c r="D6131" t="s">
        <v>22951</v>
      </c>
      <c r="E6131" t="s">
        <v>14</v>
      </c>
      <c r="F6131" t="s">
        <v>21</v>
      </c>
      <c r="G6131" t="s">
        <v>101</v>
      </c>
      <c r="H6131" t="s">
        <v>102</v>
      </c>
      <c r="I6131" t="s">
        <v>103</v>
      </c>
      <c r="K6131" t="b">
        <f>IFERROR(VLOOKUP(F6131,english_mapping!A:B,2,FALSE),"NA")</f>
        <v>1</v>
      </c>
      <c r="L6131" t="str">
        <f t="shared" si="95"/>
        <v>Beauty</v>
      </c>
    </row>
    <row r="6132" spans="1:12" x14ac:dyDescent="0.25">
      <c r="A6132" t="s">
        <v>22952</v>
      </c>
      <c r="B6132" t="s">
        <v>22953</v>
      </c>
      <c r="C6132" t="s">
        <v>22954</v>
      </c>
      <c r="D6132" t="s">
        <v>22955</v>
      </c>
      <c r="E6132" t="s">
        <v>205</v>
      </c>
      <c r="J6132" s="1">
        <v>42038</v>
      </c>
      <c r="K6132" t="str">
        <f>IFERROR(VLOOKUP(F6132,english_mapping!A:B,2,FALSE),"NA")</f>
        <v>NA</v>
      </c>
      <c r="L6132" t="str">
        <f t="shared" si="95"/>
        <v>Beauty</v>
      </c>
    </row>
    <row r="6133" spans="1:12" x14ac:dyDescent="0.25">
      <c r="A6133" t="s">
        <v>22956</v>
      </c>
      <c r="B6133" t="s">
        <v>22957</v>
      </c>
      <c r="C6133" t="s">
        <v>22958</v>
      </c>
      <c r="D6133" t="s">
        <v>32</v>
      </c>
      <c r="E6133" t="s">
        <v>14</v>
      </c>
      <c r="F6133" t="s">
        <v>21</v>
      </c>
      <c r="G6133" t="s">
        <v>101</v>
      </c>
      <c r="H6133" t="s">
        <v>102</v>
      </c>
      <c r="I6133" t="s">
        <v>103</v>
      </c>
      <c r="J6133" s="1">
        <v>41275</v>
      </c>
      <c r="K6133" t="b">
        <f>IFERROR(VLOOKUP(F6133,english_mapping!A:B,2,FALSE),"NA")</f>
        <v>1</v>
      </c>
      <c r="L6133" t="str">
        <f t="shared" si="95"/>
        <v>Curated Web</v>
      </c>
    </row>
    <row r="6134" spans="1:12" x14ac:dyDescent="0.25">
      <c r="A6134" t="s">
        <v>22959</v>
      </c>
      <c r="B6134" t="s">
        <v>22960</v>
      </c>
      <c r="C6134" t="s">
        <v>22961</v>
      </c>
      <c r="D6134" t="s">
        <v>146</v>
      </c>
      <c r="E6134" t="s">
        <v>14</v>
      </c>
      <c r="F6134" t="s">
        <v>21</v>
      </c>
      <c r="G6134" t="s">
        <v>59</v>
      </c>
      <c r="H6134" t="s">
        <v>60</v>
      </c>
      <c r="I6134" t="s">
        <v>1005</v>
      </c>
      <c r="J6134" t="s">
        <v>22962</v>
      </c>
      <c r="K6134" t="b">
        <f>IFERROR(VLOOKUP(F6134,english_mapping!A:B,2,FALSE),"NA")</f>
        <v>1</v>
      </c>
      <c r="L6134" t="str">
        <f t="shared" si="95"/>
        <v>Beauty</v>
      </c>
    </row>
    <row r="6135" spans="1:12" x14ac:dyDescent="0.25">
      <c r="A6135" t="s">
        <v>22963</v>
      </c>
      <c r="B6135" t="s">
        <v>22964</v>
      </c>
      <c r="C6135" t="s">
        <v>22965</v>
      </c>
      <c r="D6135" t="s">
        <v>22966</v>
      </c>
      <c r="E6135" t="s">
        <v>14</v>
      </c>
      <c r="F6135" t="s">
        <v>124</v>
      </c>
      <c r="G6135" t="s">
        <v>22967</v>
      </c>
      <c r="H6135" t="s">
        <v>3296</v>
      </c>
      <c r="I6135" t="s">
        <v>22968</v>
      </c>
      <c r="J6135" s="1">
        <v>40179</v>
      </c>
      <c r="K6135" t="b">
        <f>IFERROR(VLOOKUP(F6135,english_mapping!A:B,2,FALSE),"NA")</f>
        <v>1</v>
      </c>
      <c r="L6135" t="str">
        <f t="shared" si="95"/>
        <v>Wholesale</v>
      </c>
    </row>
    <row r="6136" spans="1:12" x14ac:dyDescent="0.25">
      <c r="A6136" t="s">
        <v>22969</v>
      </c>
      <c r="B6136" t="s">
        <v>22970</v>
      </c>
      <c r="C6136" t="s">
        <v>22971</v>
      </c>
      <c r="D6136" t="s">
        <v>22972</v>
      </c>
      <c r="E6136" t="s">
        <v>14</v>
      </c>
      <c r="F6136" t="s">
        <v>21</v>
      </c>
      <c r="G6136" t="s">
        <v>59</v>
      </c>
      <c r="H6136" t="s">
        <v>90</v>
      </c>
      <c r="I6136" t="s">
        <v>90</v>
      </c>
      <c r="J6136" s="1">
        <v>40544</v>
      </c>
      <c r="K6136" t="b">
        <f>IFERROR(VLOOKUP(F6136,english_mapping!A:B,2,FALSE),"NA")</f>
        <v>1</v>
      </c>
      <c r="L6136" t="str">
        <f t="shared" si="95"/>
        <v>Beauty</v>
      </c>
    </row>
    <row r="6137" spans="1:12" x14ac:dyDescent="0.25">
      <c r="A6137" t="s">
        <v>22973</v>
      </c>
      <c r="B6137" t="s">
        <v>22974</v>
      </c>
      <c r="C6137" t="s">
        <v>22975</v>
      </c>
      <c r="D6137" t="s">
        <v>22976</v>
      </c>
      <c r="E6137" t="s">
        <v>14</v>
      </c>
      <c r="F6137" t="s">
        <v>21</v>
      </c>
      <c r="G6137" t="s">
        <v>59</v>
      </c>
      <c r="H6137" t="s">
        <v>90</v>
      </c>
      <c r="I6137" t="s">
        <v>375</v>
      </c>
      <c r="J6137" s="1">
        <v>41275</v>
      </c>
      <c r="K6137" t="b">
        <f>IFERROR(VLOOKUP(F6137,english_mapping!A:B,2,FALSE),"NA")</f>
        <v>1</v>
      </c>
      <c r="L6137" t="str">
        <f t="shared" si="95"/>
        <v>Beauty</v>
      </c>
    </row>
    <row r="6138" spans="1:12" x14ac:dyDescent="0.25">
      <c r="A6138" t="s">
        <v>22977</v>
      </c>
      <c r="B6138" t="s">
        <v>22978</v>
      </c>
      <c r="C6138" t="s">
        <v>22979</v>
      </c>
      <c r="D6138" t="s">
        <v>70</v>
      </c>
      <c r="E6138" t="s">
        <v>14</v>
      </c>
      <c r="F6138" t="s">
        <v>21</v>
      </c>
      <c r="G6138" t="s">
        <v>59</v>
      </c>
      <c r="H6138" t="s">
        <v>60</v>
      </c>
      <c r="I6138" t="s">
        <v>66</v>
      </c>
      <c r="J6138" s="1">
        <v>40180</v>
      </c>
      <c r="K6138" t="b">
        <f>IFERROR(VLOOKUP(F6138,english_mapping!A:B,2,FALSE),"NA")</f>
        <v>1</v>
      </c>
      <c r="L6138" t="str">
        <f t="shared" si="95"/>
        <v>E-Commerce</v>
      </c>
    </row>
    <row r="6139" spans="1:12" x14ac:dyDescent="0.25">
      <c r="A6139" t="s">
        <v>22980</v>
      </c>
      <c r="B6139" t="s">
        <v>22981</v>
      </c>
      <c r="C6139" t="s">
        <v>22982</v>
      </c>
      <c r="D6139" t="s">
        <v>22983</v>
      </c>
      <c r="E6139" t="s">
        <v>205</v>
      </c>
      <c r="J6139" s="1">
        <v>41275</v>
      </c>
      <c r="K6139" t="str">
        <f>IFERROR(VLOOKUP(F6139,english_mapping!A:B,2,FALSE),"NA")</f>
        <v>NA</v>
      </c>
      <c r="L6139" t="str">
        <f t="shared" si="95"/>
        <v>Beauty</v>
      </c>
    </row>
    <row r="6140" spans="1:12" x14ac:dyDescent="0.25">
      <c r="A6140" t="s">
        <v>22984</v>
      </c>
      <c r="B6140" t="s">
        <v>22985</v>
      </c>
      <c r="C6140" t="s">
        <v>22986</v>
      </c>
      <c r="D6140" t="s">
        <v>22987</v>
      </c>
      <c r="E6140" t="s">
        <v>14</v>
      </c>
      <c r="F6140" t="s">
        <v>21</v>
      </c>
      <c r="G6140" t="s">
        <v>101</v>
      </c>
      <c r="H6140" t="s">
        <v>102</v>
      </c>
      <c r="I6140" t="s">
        <v>103</v>
      </c>
      <c r="J6140" s="1">
        <v>41092</v>
      </c>
      <c r="K6140" t="b">
        <f>IFERROR(VLOOKUP(F6140,english_mapping!A:B,2,FALSE),"NA")</f>
        <v>1</v>
      </c>
      <c r="L6140" t="str">
        <f t="shared" si="95"/>
        <v>Beauty</v>
      </c>
    </row>
    <row r="6141" spans="1:12" x14ac:dyDescent="0.25">
      <c r="A6141" t="s">
        <v>22988</v>
      </c>
      <c r="B6141" t="s">
        <v>22989</v>
      </c>
      <c r="C6141" t="s">
        <v>22990</v>
      </c>
      <c r="D6141" t="s">
        <v>32</v>
      </c>
      <c r="E6141" t="s">
        <v>205</v>
      </c>
      <c r="F6141" t="s">
        <v>21</v>
      </c>
      <c r="G6141" t="s">
        <v>59</v>
      </c>
      <c r="H6141" t="s">
        <v>90</v>
      </c>
      <c r="I6141" t="s">
        <v>90</v>
      </c>
      <c r="J6141" s="1">
        <v>39814</v>
      </c>
      <c r="K6141" t="b">
        <f>IFERROR(VLOOKUP(F6141,english_mapping!A:B,2,FALSE),"NA")</f>
        <v>1</v>
      </c>
      <c r="L6141" t="str">
        <f t="shared" si="95"/>
        <v>Curated Web</v>
      </c>
    </row>
    <row r="6142" spans="1:12" x14ac:dyDescent="0.25">
      <c r="A6142" t="s">
        <v>22991</v>
      </c>
      <c r="B6142" t="s">
        <v>22992</v>
      </c>
      <c r="C6142" t="s">
        <v>22993</v>
      </c>
      <c r="D6142" t="s">
        <v>22994</v>
      </c>
      <c r="E6142" t="s">
        <v>14</v>
      </c>
      <c r="F6142" t="s">
        <v>340</v>
      </c>
      <c r="G6142">
        <v>11</v>
      </c>
      <c r="H6142" t="s">
        <v>502</v>
      </c>
      <c r="I6142" t="s">
        <v>502</v>
      </c>
      <c r="J6142" s="1">
        <v>40916</v>
      </c>
      <c r="K6142" t="b">
        <f>IFERROR(VLOOKUP(F6142,english_mapping!A:B,2,FALSE),"NA")</f>
        <v>0</v>
      </c>
      <c r="L6142" t="str">
        <f t="shared" si="95"/>
        <v>Beauty</v>
      </c>
    </row>
    <row r="6143" spans="1:12" x14ac:dyDescent="0.25">
      <c r="A6143" t="s">
        <v>22995</v>
      </c>
      <c r="B6143" t="s">
        <v>22996</v>
      </c>
      <c r="E6143" t="s">
        <v>14</v>
      </c>
      <c r="F6143" t="s">
        <v>21</v>
      </c>
      <c r="G6143" t="s">
        <v>379</v>
      </c>
      <c r="H6143" t="s">
        <v>380</v>
      </c>
      <c r="I6143" t="s">
        <v>380</v>
      </c>
      <c r="J6143" t="s">
        <v>10576</v>
      </c>
      <c r="K6143" t="b">
        <f>IFERROR(VLOOKUP(F6143,english_mapping!A:B,2,FALSE),"NA")</f>
        <v>1</v>
      </c>
      <c r="L6143">
        <f t="shared" si="95"/>
        <v>0</v>
      </c>
    </row>
    <row r="6144" spans="1:12" x14ac:dyDescent="0.25">
      <c r="A6144" t="s">
        <v>22997</v>
      </c>
      <c r="B6144" t="s">
        <v>22998</v>
      </c>
      <c r="C6144" t="s">
        <v>22999</v>
      </c>
      <c r="D6144" t="s">
        <v>414</v>
      </c>
      <c r="E6144" t="s">
        <v>14</v>
      </c>
      <c r="F6144" t="s">
        <v>21</v>
      </c>
      <c r="G6144" t="s">
        <v>655</v>
      </c>
      <c r="H6144" t="s">
        <v>656</v>
      </c>
      <c r="I6144" t="s">
        <v>656</v>
      </c>
      <c r="K6144" t="b">
        <f>IFERROR(VLOOKUP(F6144,english_mapping!A:B,2,FALSE),"NA")</f>
        <v>1</v>
      </c>
      <c r="L6144" t="str">
        <f t="shared" si="95"/>
        <v>Public Transportation</v>
      </c>
    </row>
    <row r="6145" spans="1:12" x14ac:dyDescent="0.25">
      <c r="A6145" t="s">
        <v>23000</v>
      </c>
      <c r="B6145" t="s">
        <v>23001</v>
      </c>
      <c r="C6145" t="s">
        <v>23002</v>
      </c>
      <c r="D6145" t="s">
        <v>38</v>
      </c>
      <c r="E6145" t="s">
        <v>14</v>
      </c>
      <c r="F6145" t="s">
        <v>21</v>
      </c>
      <c r="G6145" t="s">
        <v>154</v>
      </c>
      <c r="H6145" t="s">
        <v>242</v>
      </c>
      <c r="I6145" t="s">
        <v>242</v>
      </c>
      <c r="K6145" t="b">
        <f>IFERROR(VLOOKUP(F6145,english_mapping!A:B,2,FALSE),"NA")</f>
        <v>1</v>
      </c>
      <c r="L6145" t="str">
        <f t="shared" si="95"/>
        <v>Software</v>
      </c>
    </row>
    <row r="6146" spans="1:12" x14ac:dyDescent="0.25">
      <c r="A6146" t="s">
        <v>23003</v>
      </c>
      <c r="B6146" t="s">
        <v>23004</v>
      </c>
      <c r="C6146" t="s">
        <v>23005</v>
      </c>
      <c r="E6146" t="s">
        <v>14</v>
      </c>
      <c r="J6146" s="1">
        <v>41640</v>
      </c>
      <c r="K6146" t="str">
        <f>IFERROR(VLOOKUP(F6146,english_mapping!A:B,2,FALSE),"NA")</f>
        <v>NA</v>
      </c>
      <c r="L6146">
        <f t="shared" si="95"/>
        <v>0</v>
      </c>
    </row>
    <row r="6147" spans="1:12" x14ac:dyDescent="0.25">
      <c r="A6147" t="s">
        <v>23006</v>
      </c>
      <c r="B6147" t="s">
        <v>23007</v>
      </c>
      <c r="C6147" t="s">
        <v>23008</v>
      </c>
      <c r="D6147" t="s">
        <v>70</v>
      </c>
      <c r="E6147" t="s">
        <v>14</v>
      </c>
      <c r="F6147" t="s">
        <v>1163</v>
      </c>
      <c r="G6147">
        <v>2</v>
      </c>
      <c r="H6147" t="s">
        <v>1785</v>
      </c>
      <c r="I6147" t="s">
        <v>1786</v>
      </c>
      <c r="J6147" s="1">
        <v>39814</v>
      </c>
      <c r="K6147" t="b">
        <f>IFERROR(VLOOKUP(F6147,english_mapping!A:B,2,FALSE),"NA")</f>
        <v>0</v>
      </c>
      <c r="L6147" t="str">
        <f t="shared" si="95"/>
        <v>E-Commerce</v>
      </c>
    </row>
    <row r="6148" spans="1:12" x14ac:dyDescent="0.25">
      <c r="A6148" t="s">
        <v>23009</v>
      </c>
      <c r="B6148" t="s">
        <v>23010</v>
      </c>
      <c r="C6148" t="s">
        <v>23011</v>
      </c>
      <c r="D6148" t="s">
        <v>89</v>
      </c>
      <c r="E6148" t="s">
        <v>14</v>
      </c>
      <c r="F6148" t="s">
        <v>21</v>
      </c>
      <c r="G6148" t="s">
        <v>39</v>
      </c>
      <c r="H6148" t="s">
        <v>281</v>
      </c>
      <c r="I6148" t="s">
        <v>281</v>
      </c>
      <c r="J6148" s="1">
        <v>36161</v>
      </c>
      <c r="K6148" t="b">
        <f>IFERROR(VLOOKUP(F6148,english_mapping!A:B,2,FALSE),"NA")</f>
        <v>1</v>
      </c>
      <c r="L6148" t="str">
        <f t="shared" ref="L6148:L6211" si="96">IFERROR(LEFT(D6148,(FIND("|",D6148))-1),D6148)</f>
        <v>Health and Wellness</v>
      </c>
    </row>
    <row r="6149" spans="1:12" x14ac:dyDescent="0.25">
      <c r="A6149" t="s">
        <v>23012</v>
      </c>
      <c r="B6149" t="s">
        <v>23013</v>
      </c>
      <c r="C6149" t="s">
        <v>23014</v>
      </c>
      <c r="D6149" t="s">
        <v>23015</v>
      </c>
      <c r="E6149" t="s">
        <v>14</v>
      </c>
      <c r="F6149" t="s">
        <v>5036</v>
      </c>
      <c r="G6149">
        <v>9</v>
      </c>
      <c r="H6149" t="s">
        <v>7532</v>
      </c>
      <c r="I6149" t="s">
        <v>7532</v>
      </c>
      <c r="J6149" s="1">
        <v>40909</v>
      </c>
      <c r="K6149" t="b">
        <f>IFERROR(VLOOKUP(F6149,english_mapping!A:B,2,FALSE),"NA")</f>
        <v>0</v>
      </c>
      <c r="L6149" t="str">
        <f t="shared" si="96"/>
        <v>Babies</v>
      </c>
    </row>
    <row r="6150" spans="1:12" x14ac:dyDescent="0.25">
      <c r="A6150" t="s">
        <v>23016</v>
      </c>
      <c r="B6150" t="s">
        <v>23017</v>
      </c>
      <c r="C6150" t="s">
        <v>23018</v>
      </c>
      <c r="D6150" t="s">
        <v>17352</v>
      </c>
      <c r="E6150" t="s">
        <v>109</v>
      </c>
      <c r="F6150" t="s">
        <v>21</v>
      </c>
      <c r="G6150" t="s">
        <v>59</v>
      </c>
      <c r="H6150" t="s">
        <v>60</v>
      </c>
      <c r="I6150" t="s">
        <v>66</v>
      </c>
      <c r="J6150" s="1">
        <v>38504</v>
      </c>
      <c r="K6150" t="b">
        <f>IFERROR(VLOOKUP(F6150,english_mapping!A:B,2,FALSE),"NA")</f>
        <v>1</v>
      </c>
      <c r="L6150" t="str">
        <f t="shared" si="96"/>
        <v>Social Media</v>
      </c>
    </row>
    <row r="6151" spans="1:12" x14ac:dyDescent="0.25">
      <c r="A6151" t="s">
        <v>23019</v>
      </c>
      <c r="B6151" t="s">
        <v>23020</v>
      </c>
      <c r="C6151" t="s">
        <v>23021</v>
      </c>
      <c r="D6151" t="s">
        <v>356</v>
      </c>
      <c r="E6151" t="s">
        <v>14</v>
      </c>
      <c r="F6151" t="s">
        <v>21</v>
      </c>
      <c r="G6151" t="s">
        <v>59</v>
      </c>
      <c r="H6151" t="s">
        <v>60</v>
      </c>
      <c r="I6151" t="s">
        <v>5601</v>
      </c>
      <c r="J6151" s="1">
        <v>41640</v>
      </c>
      <c r="K6151" t="b">
        <f>IFERROR(VLOOKUP(F6151,english_mapping!A:B,2,FALSE),"NA")</f>
        <v>1</v>
      </c>
      <c r="L6151" t="str">
        <f t="shared" si="96"/>
        <v>Manufacturing</v>
      </c>
    </row>
    <row r="6152" spans="1:12" x14ac:dyDescent="0.25">
      <c r="A6152" t="s">
        <v>23022</v>
      </c>
      <c r="B6152" t="s">
        <v>23023</v>
      </c>
      <c r="D6152" t="s">
        <v>5297</v>
      </c>
      <c r="E6152" t="s">
        <v>14</v>
      </c>
      <c r="F6152" t="s">
        <v>21</v>
      </c>
      <c r="G6152" t="s">
        <v>59</v>
      </c>
      <c r="H6152" t="s">
        <v>4498</v>
      </c>
      <c r="I6152" t="s">
        <v>23024</v>
      </c>
      <c r="J6152" s="1">
        <v>39814</v>
      </c>
      <c r="K6152" t="b">
        <f>IFERROR(VLOOKUP(F6152,english_mapping!A:B,2,FALSE),"NA")</f>
        <v>1</v>
      </c>
      <c r="L6152" t="str">
        <f t="shared" si="96"/>
        <v>Networking</v>
      </c>
    </row>
    <row r="6153" spans="1:12" x14ac:dyDescent="0.25">
      <c r="A6153" t="s">
        <v>23025</v>
      </c>
      <c r="B6153" t="s">
        <v>23026</v>
      </c>
      <c r="C6153" t="s">
        <v>23027</v>
      </c>
      <c r="D6153" t="s">
        <v>1416</v>
      </c>
      <c r="E6153" t="s">
        <v>109</v>
      </c>
      <c r="F6153" t="s">
        <v>21</v>
      </c>
      <c r="G6153" t="s">
        <v>59</v>
      </c>
      <c r="H6153" t="s">
        <v>60</v>
      </c>
      <c r="I6153" t="s">
        <v>1434</v>
      </c>
      <c r="J6153" s="1">
        <v>37631</v>
      </c>
      <c r="K6153" t="b">
        <f>IFERROR(VLOOKUP(F6153,english_mapping!A:B,2,FALSE),"NA")</f>
        <v>1</v>
      </c>
      <c r="L6153" t="str">
        <f t="shared" si="96"/>
        <v>Semiconductors</v>
      </c>
    </row>
    <row r="6154" spans="1:12" x14ac:dyDescent="0.25">
      <c r="A6154" t="s">
        <v>23028</v>
      </c>
      <c r="B6154" t="s">
        <v>23029</v>
      </c>
      <c r="C6154" t="s">
        <v>23030</v>
      </c>
      <c r="D6154" t="s">
        <v>23031</v>
      </c>
      <c r="E6154" t="s">
        <v>205</v>
      </c>
      <c r="F6154" t="s">
        <v>124</v>
      </c>
      <c r="G6154" t="s">
        <v>23032</v>
      </c>
      <c r="H6154" t="s">
        <v>126</v>
      </c>
      <c r="I6154" t="s">
        <v>23033</v>
      </c>
      <c r="K6154" t="b">
        <f>IFERROR(VLOOKUP(F6154,english_mapping!A:B,2,FALSE),"NA")</f>
        <v>1</v>
      </c>
      <c r="L6154" t="str">
        <f t="shared" si="96"/>
        <v>Fashion</v>
      </c>
    </row>
    <row r="6155" spans="1:12" x14ac:dyDescent="0.25">
      <c r="A6155" t="s">
        <v>23034</v>
      </c>
      <c r="B6155" t="s">
        <v>23035</v>
      </c>
      <c r="C6155" t="s">
        <v>23036</v>
      </c>
      <c r="D6155" t="s">
        <v>123</v>
      </c>
      <c r="E6155" t="s">
        <v>14</v>
      </c>
      <c r="F6155" t="s">
        <v>21</v>
      </c>
      <c r="G6155" t="s">
        <v>154</v>
      </c>
      <c r="H6155" t="s">
        <v>2752</v>
      </c>
      <c r="I6155" t="s">
        <v>2752</v>
      </c>
      <c r="J6155" t="s">
        <v>7503</v>
      </c>
      <c r="K6155" t="b">
        <f>IFERROR(VLOOKUP(F6155,english_mapping!A:B,2,FALSE),"NA")</f>
        <v>1</v>
      </c>
      <c r="L6155" t="str">
        <f t="shared" si="96"/>
        <v>Education</v>
      </c>
    </row>
    <row r="6156" spans="1:12" x14ac:dyDescent="0.25">
      <c r="A6156" t="s">
        <v>23037</v>
      </c>
      <c r="B6156" t="s">
        <v>23038</v>
      </c>
      <c r="C6156" t="s">
        <v>23039</v>
      </c>
      <c r="D6156" t="s">
        <v>3881</v>
      </c>
      <c r="E6156" t="s">
        <v>14</v>
      </c>
      <c r="F6156" t="s">
        <v>21</v>
      </c>
      <c r="G6156" t="s">
        <v>59</v>
      </c>
      <c r="H6156" t="s">
        <v>90</v>
      </c>
      <c r="I6156" t="s">
        <v>90</v>
      </c>
      <c r="J6156" s="1">
        <v>39814</v>
      </c>
      <c r="K6156" t="b">
        <f>IFERROR(VLOOKUP(F6156,english_mapping!A:B,2,FALSE),"NA")</f>
        <v>1</v>
      </c>
      <c r="L6156" t="str">
        <f t="shared" si="96"/>
        <v>Medical Devices</v>
      </c>
    </row>
    <row r="6157" spans="1:12" x14ac:dyDescent="0.25">
      <c r="A6157" t="s">
        <v>23040</v>
      </c>
      <c r="B6157" t="s">
        <v>23041</v>
      </c>
      <c r="C6157" t="s">
        <v>23042</v>
      </c>
      <c r="D6157" t="s">
        <v>11417</v>
      </c>
      <c r="E6157" t="s">
        <v>14</v>
      </c>
      <c r="F6157" t="s">
        <v>21</v>
      </c>
      <c r="G6157" t="s">
        <v>1360</v>
      </c>
      <c r="H6157" t="s">
        <v>1361</v>
      </c>
      <c r="I6157" t="s">
        <v>1361</v>
      </c>
      <c r="J6157" s="1">
        <v>39814</v>
      </c>
      <c r="K6157" t="b">
        <f>IFERROR(VLOOKUP(F6157,english_mapping!A:B,2,FALSE),"NA")</f>
        <v>1</v>
      </c>
      <c r="L6157" t="str">
        <f t="shared" si="96"/>
        <v>E-Commerce</v>
      </c>
    </row>
    <row r="6158" spans="1:12" x14ac:dyDescent="0.25">
      <c r="A6158" t="s">
        <v>23043</v>
      </c>
      <c r="B6158" t="s">
        <v>23044</v>
      </c>
      <c r="C6158" t="s">
        <v>23045</v>
      </c>
      <c r="D6158" t="s">
        <v>731</v>
      </c>
      <c r="E6158" t="s">
        <v>14</v>
      </c>
      <c r="F6158" t="s">
        <v>21</v>
      </c>
      <c r="G6158" t="s">
        <v>59</v>
      </c>
      <c r="H6158" t="s">
        <v>2601</v>
      </c>
      <c r="I6158" t="s">
        <v>21176</v>
      </c>
      <c r="J6158" t="s">
        <v>23046</v>
      </c>
      <c r="K6158" t="b">
        <f>IFERROR(VLOOKUP(F6158,english_mapping!A:B,2,FALSE),"NA")</f>
        <v>1</v>
      </c>
      <c r="L6158" t="str">
        <f t="shared" si="96"/>
        <v>Finance</v>
      </c>
    </row>
    <row r="6159" spans="1:12" x14ac:dyDescent="0.25">
      <c r="A6159" t="s">
        <v>23047</v>
      </c>
      <c r="B6159" t="s">
        <v>23048</v>
      </c>
      <c r="C6159" t="s">
        <v>23049</v>
      </c>
      <c r="D6159" t="s">
        <v>23050</v>
      </c>
      <c r="E6159" t="s">
        <v>14</v>
      </c>
      <c r="F6159" t="s">
        <v>21</v>
      </c>
      <c r="G6159" t="s">
        <v>59</v>
      </c>
      <c r="H6159" t="s">
        <v>60</v>
      </c>
      <c r="I6159" t="s">
        <v>1186</v>
      </c>
      <c r="J6159" s="1">
        <v>40544</v>
      </c>
      <c r="K6159" t="b">
        <f>IFERROR(VLOOKUP(F6159,english_mapping!A:B,2,FALSE),"NA")</f>
        <v>1</v>
      </c>
      <c r="L6159" t="str">
        <f t="shared" si="96"/>
        <v>Analytics</v>
      </c>
    </row>
    <row r="6160" spans="1:12" x14ac:dyDescent="0.25">
      <c r="A6160" t="s">
        <v>23051</v>
      </c>
      <c r="B6160" t="s">
        <v>23052</v>
      </c>
      <c r="C6160" t="s">
        <v>23053</v>
      </c>
      <c r="D6160" t="s">
        <v>23054</v>
      </c>
      <c r="E6160" t="s">
        <v>14</v>
      </c>
      <c r="F6160" t="s">
        <v>21</v>
      </c>
      <c r="G6160" t="s">
        <v>1383</v>
      </c>
      <c r="H6160" t="s">
        <v>1384</v>
      </c>
      <c r="I6160" t="s">
        <v>1385</v>
      </c>
      <c r="J6160" t="s">
        <v>23055</v>
      </c>
      <c r="K6160" t="b">
        <f>IFERROR(VLOOKUP(F6160,english_mapping!A:B,2,FALSE),"NA")</f>
        <v>1</v>
      </c>
      <c r="L6160" t="str">
        <f t="shared" si="96"/>
        <v>Health Care</v>
      </c>
    </row>
    <row r="6161" spans="1:12" x14ac:dyDescent="0.25">
      <c r="A6161" t="s">
        <v>23056</v>
      </c>
      <c r="B6161" t="s">
        <v>23057</v>
      </c>
      <c r="C6161" t="s">
        <v>23058</v>
      </c>
      <c r="D6161" t="s">
        <v>23059</v>
      </c>
      <c r="E6161" t="s">
        <v>14</v>
      </c>
      <c r="F6161" t="s">
        <v>1087</v>
      </c>
      <c r="G6161">
        <v>2</v>
      </c>
      <c r="H6161" t="s">
        <v>1775</v>
      </c>
      <c r="I6161" t="s">
        <v>1775</v>
      </c>
      <c r="J6161" t="s">
        <v>23060</v>
      </c>
      <c r="K6161" t="b">
        <f>IFERROR(VLOOKUP(F6161,english_mapping!A:B,2,FALSE),"NA")</f>
        <v>0</v>
      </c>
      <c r="L6161" t="str">
        <f t="shared" si="96"/>
        <v>Communities</v>
      </c>
    </row>
    <row r="6162" spans="1:12" x14ac:dyDescent="0.25">
      <c r="A6162" t="s">
        <v>23061</v>
      </c>
      <c r="B6162" t="s">
        <v>23062</v>
      </c>
      <c r="C6162" t="s">
        <v>23063</v>
      </c>
      <c r="D6162" t="s">
        <v>23064</v>
      </c>
      <c r="E6162" t="s">
        <v>109</v>
      </c>
      <c r="F6162" t="s">
        <v>21</v>
      </c>
      <c r="G6162" t="s">
        <v>59</v>
      </c>
      <c r="H6162" t="s">
        <v>60</v>
      </c>
      <c r="I6162" t="s">
        <v>1128</v>
      </c>
      <c r="J6162" s="1">
        <v>37987</v>
      </c>
      <c r="K6162" t="b">
        <f>IFERROR(VLOOKUP(F6162,english_mapping!A:B,2,FALSE),"NA")</f>
        <v>1</v>
      </c>
      <c r="L6162" t="str">
        <f t="shared" si="96"/>
        <v>Advertising Platforms</v>
      </c>
    </row>
    <row r="6163" spans="1:12" x14ac:dyDescent="0.25">
      <c r="A6163" t="s">
        <v>23065</v>
      </c>
      <c r="B6163" t="s">
        <v>23066</v>
      </c>
      <c r="C6163" t="s">
        <v>23067</v>
      </c>
      <c r="D6163" t="s">
        <v>23068</v>
      </c>
      <c r="E6163" t="s">
        <v>205</v>
      </c>
      <c r="F6163" t="s">
        <v>33</v>
      </c>
      <c r="G6163">
        <v>23</v>
      </c>
      <c r="H6163" t="s">
        <v>179</v>
      </c>
      <c r="I6163" t="s">
        <v>179</v>
      </c>
      <c r="J6163" t="s">
        <v>23069</v>
      </c>
      <c r="K6163" t="b">
        <f>IFERROR(VLOOKUP(F6163,english_mapping!A:B,2,FALSE),"NA")</f>
        <v>0</v>
      </c>
      <c r="L6163" t="str">
        <f t="shared" si="96"/>
        <v>SNS</v>
      </c>
    </row>
    <row r="6164" spans="1:12" x14ac:dyDescent="0.25">
      <c r="A6164" t="s">
        <v>23070</v>
      </c>
      <c r="B6164" t="s">
        <v>23071</v>
      </c>
      <c r="C6164" t="s">
        <v>23072</v>
      </c>
      <c r="D6164" t="s">
        <v>65</v>
      </c>
      <c r="E6164" t="s">
        <v>14</v>
      </c>
      <c r="F6164" t="s">
        <v>21</v>
      </c>
      <c r="G6164" t="s">
        <v>59</v>
      </c>
      <c r="H6164" t="s">
        <v>60</v>
      </c>
      <c r="I6164" t="s">
        <v>66</v>
      </c>
      <c r="J6164" t="s">
        <v>23073</v>
      </c>
      <c r="K6164" t="b">
        <f>IFERROR(VLOOKUP(F6164,english_mapping!A:B,2,FALSE),"NA")</f>
        <v>1</v>
      </c>
      <c r="L6164" t="str">
        <f t="shared" si="96"/>
        <v>Mobile</v>
      </c>
    </row>
    <row r="6165" spans="1:12" x14ac:dyDescent="0.25">
      <c r="A6165" t="s">
        <v>23074</v>
      </c>
      <c r="B6165" t="s">
        <v>23075</v>
      </c>
      <c r="C6165" t="s">
        <v>23076</v>
      </c>
      <c r="D6165" t="s">
        <v>3186</v>
      </c>
      <c r="E6165" t="s">
        <v>14</v>
      </c>
      <c r="F6165" t="s">
        <v>21</v>
      </c>
      <c r="G6165" t="s">
        <v>993</v>
      </c>
      <c r="H6165" t="s">
        <v>994</v>
      </c>
      <c r="I6165" t="s">
        <v>994</v>
      </c>
      <c r="K6165" t="b">
        <f>IFERROR(VLOOKUP(F6165,english_mapping!A:B,2,FALSE),"NA")</f>
        <v>1</v>
      </c>
      <c r="L6165" t="str">
        <f t="shared" si="96"/>
        <v>Financial Services</v>
      </c>
    </row>
    <row r="6166" spans="1:12" x14ac:dyDescent="0.25">
      <c r="A6166" t="s">
        <v>23077</v>
      </c>
      <c r="B6166" t="s">
        <v>23078</v>
      </c>
      <c r="C6166" t="s">
        <v>23079</v>
      </c>
      <c r="D6166" t="s">
        <v>23080</v>
      </c>
      <c r="E6166" t="s">
        <v>14</v>
      </c>
      <c r="F6166" t="s">
        <v>71</v>
      </c>
      <c r="G6166">
        <v>12</v>
      </c>
      <c r="H6166" t="s">
        <v>72</v>
      </c>
      <c r="I6166" t="s">
        <v>72</v>
      </c>
      <c r="J6166" t="s">
        <v>18123</v>
      </c>
      <c r="K6166" t="b">
        <f>IFERROR(VLOOKUP(F6166,english_mapping!A:B,2,FALSE),"NA")</f>
        <v>0</v>
      </c>
      <c r="L6166" t="str">
        <f t="shared" si="96"/>
        <v>Crowdfunding</v>
      </c>
    </row>
    <row r="6167" spans="1:12" x14ac:dyDescent="0.25">
      <c r="A6167" t="s">
        <v>23081</v>
      </c>
      <c r="B6167" t="s">
        <v>23082</v>
      </c>
      <c r="C6167" t="s">
        <v>23083</v>
      </c>
      <c r="D6167" t="s">
        <v>70</v>
      </c>
      <c r="E6167" t="s">
        <v>14</v>
      </c>
      <c r="F6167" t="s">
        <v>15</v>
      </c>
      <c r="G6167">
        <v>16</v>
      </c>
      <c r="H6167" t="s">
        <v>16</v>
      </c>
      <c r="I6167" t="s">
        <v>16</v>
      </c>
      <c r="J6167" s="1">
        <v>40179</v>
      </c>
      <c r="K6167" t="b">
        <f>IFERROR(VLOOKUP(F6167,english_mapping!A:B,2,FALSE),"NA")</f>
        <v>1</v>
      </c>
      <c r="L6167" t="str">
        <f t="shared" si="96"/>
        <v>E-Commerce</v>
      </c>
    </row>
    <row r="6168" spans="1:12" x14ac:dyDescent="0.25">
      <c r="A6168" t="s">
        <v>23084</v>
      </c>
      <c r="B6168" t="s">
        <v>23085</v>
      </c>
      <c r="C6168" t="s">
        <v>23086</v>
      </c>
      <c r="D6168" t="s">
        <v>89</v>
      </c>
      <c r="E6168" t="s">
        <v>14</v>
      </c>
      <c r="F6168" t="s">
        <v>2175</v>
      </c>
      <c r="G6168">
        <v>13</v>
      </c>
      <c r="H6168" t="s">
        <v>2176</v>
      </c>
      <c r="I6168" t="s">
        <v>2177</v>
      </c>
      <c r="J6168" s="1">
        <v>39083</v>
      </c>
      <c r="K6168" t="b">
        <f>IFERROR(VLOOKUP(F6168,english_mapping!A:B,2,FALSE),"NA")</f>
        <v>0</v>
      </c>
      <c r="L6168" t="str">
        <f t="shared" si="96"/>
        <v>Health and Wellness</v>
      </c>
    </row>
    <row r="6169" spans="1:12" x14ac:dyDescent="0.25">
      <c r="A6169" t="s">
        <v>23087</v>
      </c>
      <c r="B6169" t="s">
        <v>23088</v>
      </c>
      <c r="C6169" t="s">
        <v>23089</v>
      </c>
      <c r="D6169" t="s">
        <v>17200</v>
      </c>
      <c r="E6169" t="s">
        <v>14</v>
      </c>
      <c r="F6169" t="s">
        <v>21</v>
      </c>
      <c r="G6169" t="s">
        <v>3555</v>
      </c>
      <c r="H6169" t="s">
        <v>8195</v>
      </c>
      <c r="I6169" t="s">
        <v>8195</v>
      </c>
      <c r="J6169" s="1">
        <v>38758</v>
      </c>
      <c r="K6169" t="b">
        <f>IFERROR(VLOOKUP(F6169,english_mapping!A:B,2,FALSE),"NA")</f>
        <v>1</v>
      </c>
      <c r="L6169" t="str">
        <f t="shared" si="96"/>
        <v>Oil and Gas</v>
      </c>
    </row>
    <row r="6170" spans="1:12" x14ac:dyDescent="0.25">
      <c r="A6170" t="s">
        <v>23090</v>
      </c>
      <c r="B6170" t="s">
        <v>23091</v>
      </c>
      <c r="C6170" t="s">
        <v>23092</v>
      </c>
      <c r="D6170" t="s">
        <v>51</v>
      </c>
      <c r="E6170" t="s">
        <v>14</v>
      </c>
      <c r="F6170" t="s">
        <v>124</v>
      </c>
      <c r="G6170" t="s">
        <v>2055</v>
      </c>
      <c r="H6170" t="s">
        <v>2056</v>
      </c>
      <c r="I6170" t="s">
        <v>2056</v>
      </c>
      <c r="J6170" s="1">
        <v>41275</v>
      </c>
      <c r="K6170" t="b">
        <f>IFERROR(VLOOKUP(F6170,english_mapping!A:B,2,FALSE),"NA")</f>
        <v>1</v>
      </c>
      <c r="L6170" t="str">
        <f t="shared" si="96"/>
        <v>Biotechnology</v>
      </c>
    </row>
    <row r="6171" spans="1:12" x14ac:dyDescent="0.25">
      <c r="A6171" t="s">
        <v>23093</v>
      </c>
      <c r="B6171" t="s">
        <v>23094</v>
      </c>
      <c r="C6171" t="s">
        <v>23095</v>
      </c>
      <c r="D6171" t="s">
        <v>23096</v>
      </c>
      <c r="E6171" t="s">
        <v>14</v>
      </c>
      <c r="F6171" t="s">
        <v>21</v>
      </c>
      <c r="G6171" t="s">
        <v>59</v>
      </c>
      <c r="H6171" t="s">
        <v>90</v>
      </c>
      <c r="I6171" t="s">
        <v>11620</v>
      </c>
      <c r="J6171" s="1">
        <v>40553</v>
      </c>
      <c r="K6171" t="b">
        <f>IFERROR(VLOOKUP(F6171,english_mapping!A:B,2,FALSE),"NA")</f>
        <v>1</v>
      </c>
      <c r="L6171" t="str">
        <f t="shared" si="96"/>
        <v>Media</v>
      </c>
    </row>
    <row r="6172" spans="1:12" x14ac:dyDescent="0.25">
      <c r="A6172" t="s">
        <v>23097</v>
      </c>
      <c r="B6172" t="s">
        <v>23098</v>
      </c>
      <c r="C6172" t="s">
        <v>23099</v>
      </c>
      <c r="D6172" t="s">
        <v>552</v>
      </c>
      <c r="E6172" t="s">
        <v>14</v>
      </c>
      <c r="F6172" t="s">
        <v>33</v>
      </c>
      <c r="G6172">
        <v>4</v>
      </c>
      <c r="H6172" t="s">
        <v>179</v>
      </c>
      <c r="I6172" t="s">
        <v>429</v>
      </c>
      <c r="K6172" t="b">
        <f>IFERROR(VLOOKUP(F6172,english_mapping!A:B,2,FALSE),"NA")</f>
        <v>0</v>
      </c>
      <c r="L6172" t="str">
        <f t="shared" si="96"/>
        <v>Social Media</v>
      </c>
    </row>
    <row r="6173" spans="1:12" x14ac:dyDescent="0.25">
      <c r="A6173" t="s">
        <v>23100</v>
      </c>
      <c r="B6173" t="s">
        <v>23101</v>
      </c>
      <c r="C6173" t="s">
        <v>23102</v>
      </c>
      <c r="D6173" t="s">
        <v>23103</v>
      </c>
      <c r="E6173" t="s">
        <v>14</v>
      </c>
      <c r="F6173" t="s">
        <v>21</v>
      </c>
      <c r="G6173" t="s">
        <v>59</v>
      </c>
      <c r="H6173" t="s">
        <v>60</v>
      </c>
      <c r="I6173" t="s">
        <v>238</v>
      </c>
      <c r="J6173" t="s">
        <v>23104</v>
      </c>
      <c r="K6173" t="b">
        <f>IFERROR(VLOOKUP(F6173,english_mapping!A:B,2,FALSE),"NA")</f>
        <v>1</v>
      </c>
      <c r="L6173" t="str">
        <f t="shared" si="96"/>
        <v>Big Data</v>
      </c>
    </row>
    <row r="6174" spans="1:12" x14ac:dyDescent="0.25">
      <c r="A6174" t="s">
        <v>23105</v>
      </c>
      <c r="B6174" t="s">
        <v>23106</v>
      </c>
      <c r="C6174" t="s">
        <v>23107</v>
      </c>
      <c r="D6174" t="s">
        <v>23108</v>
      </c>
      <c r="E6174" t="s">
        <v>14</v>
      </c>
      <c r="F6174" t="s">
        <v>21</v>
      </c>
      <c r="G6174" t="s">
        <v>154</v>
      </c>
      <c r="H6174" t="s">
        <v>242</v>
      </c>
      <c r="I6174" t="s">
        <v>242</v>
      </c>
      <c r="J6174" t="s">
        <v>23109</v>
      </c>
      <c r="K6174" t="b">
        <f>IFERROR(VLOOKUP(F6174,english_mapping!A:B,2,FALSE),"NA")</f>
        <v>1</v>
      </c>
      <c r="L6174" t="str">
        <f t="shared" si="96"/>
        <v>Data Integration</v>
      </c>
    </row>
    <row r="6175" spans="1:12" x14ac:dyDescent="0.25">
      <c r="A6175" t="s">
        <v>23110</v>
      </c>
      <c r="B6175" t="s">
        <v>23111</v>
      </c>
      <c r="C6175" t="s">
        <v>23112</v>
      </c>
      <c r="D6175" t="s">
        <v>23113</v>
      </c>
      <c r="E6175" t="s">
        <v>14</v>
      </c>
      <c r="F6175" t="s">
        <v>21</v>
      </c>
      <c r="G6175" t="s">
        <v>101</v>
      </c>
      <c r="H6175" t="s">
        <v>102</v>
      </c>
      <c r="I6175" t="s">
        <v>103</v>
      </c>
      <c r="J6175" s="1">
        <v>40179</v>
      </c>
      <c r="K6175" t="b">
        <f>IFERROR(VLOOKUP(F6175,english_mapping!A:B,2,FALSE),"NA")</f>
        <v>1</v>
      </c>
      <c r="L6175" t="str">
        <f t="shared" si="96"/>
        <v>Digital Entertainment</v>
      </c>
    </row>
    <row r="6176" spans="1:12" x14ac:dyDescent="0.25">
      <c r="A6176" t="s">
        <v>23114</v>
      </c>
      <c r="B6176" t="s">
        <v>23115</v>
      </c>
      <c r="C6176" t="s">
        <v>23116</v>
      </c>
      <c r="D6176" t="s">
        <v>23117</v>
      </c>
      <c r="E6176" t="s">
        <v>14</v>
      </c>
      <c r="F6176" t="s">
        <v>161</v>
      </c>
      <c r="G6176" t="s">
        <v>169</v>
      </c>
      <c r="H6176" t="s">
        <v>170</v>
      </c>
      <c r="I6176" t="s">
        <v>170</v>
      </c>
      <c r="J6176" s="1">
        <v>39089</v>
      </c>
      <c r="K6176" t="b">
        <f>IFERROR(VLOOKUP(F6176,english_mapping!A:B,2,FALSE),"NA")</f>
        <v>0</v>
      </c>
      <c r="L6176" t="str">
        <f t="shared" si="96"/>
        <v>All Students</v>
      </c>
    </row>
    <row r="6177" spans="1:12" x14ac:dyDescent="0.25">
      <c r="A6177" t="s">
        <v>23118</v>
      </c>
      <c r="B6177" t="s">
        <v>23119</v>
      </c>
      <c r="C6177" t="s">
        <v>23120</v>
      </c>
      <c r="D6177" t="s">
        <v>731</v>
      </c>
      <c r="E6177" t="s">
        <v>14</v>
      </c>
      <c r="K6177" t="str">
        <f>IFERROR(VLOOKUP(F6177,english_mapping!A:B,2,FALSE),"NA")</f>
        <v>NA</v>
      </c>
      <c r="L6177" t="str">
        <f t="shared" si="96"/>
        <v>Finance</v>
      </c>
    </row>
    <row r="6178" spans="1:12" x14ac:dyDescent="0.25">
      <c r="A6178" t="s">
        <v>23121</v>
      </c>
      <c r="B6178" t="s">
        <v>23122</v>
      </c>
      <c r="C6178" t="s">
        <v>23123</v>
      </c>
      <c r="D6178" t="s">
        <v>45</v>
      </c>
      <c r="E6178" t="s">
        <v>14</v>
      </c>
      <c r="F6178" t="s">
        <v>21</v>
      </c>
      <c r="G6178" t="s">
        <v>285</v>
      </c>
      <c r="H6178" t="s">
        <v>1054</v>
      </c>
      <c r="I6178" t="s">
        <v>1054</v>
      </c>
      <c r="J6178" s="1">
        <v>40909</v>
      </c>
      <c r="K6178" t="b">
        <f>IFERROR(VLOOKUP(F6178,english_mapping!A:B,2,FALSE),"NA")</f>
        <v>1</v>
      </c>
      <c r="L6178" t="str">
        <f t="shared" si="96"/>
        <v>Games</v>
      </c>
    </row>
    <row r="6179" spans="1:12" x14ac:dyDescent="0.25">
      <c r="A6179" t="s">
        <v>23124</v>
      </c>
      <c r="B6179" t="s">
        <v>23125</v>
      </c>
      <c r="C6179" t="s">
        <v>23126</v>
      </c>
      <c r="D6179" t="s">
        <v>23127</v>
      </c>
      <c r="E6179" t="s">
        <v>14</v>
      </c>
      <c r="F6179" t="s">
        <v>21</v>
      </c>
      <c r="G6179" t="s">
        <v>39</v>
      </c>
      <c r="H6179" t="s">
        <v>3564</v>
      </c>
      <c r="I6179" t="s">
        <v>1143</v>
      </c>
      <c r="J6179" t="s">
        <v>23128</v>
      </c>
      <c r="K6179" t="b">
        <f>IFERROR(VLOOKUP(F6179,english_mapping!A:B,2,FALSE),"NA")</f>
        <v>1</v>
      </c>
      <c r="L6179" t="str">
        <f t="shared" si="96"/>
        <v>Personalization</v>
      </c>
    </row>
    <row r="6180" spans="1:12" x14ac:dyDescent="0.25">
      <c r="A6180" t="s">
        <v>23129</v>
      </c>
      <c r="B6180" t="s">
        <v>23130</v>
      </c>
      <c r="C6180" t="s">
        <v>23131</v>
      </c>
      <c r="D6180" t="s">
        <v>23132</v>
      </c>
      <c r="E6180" t="s">
        <v>14</v>
      </c>
      <c r="F6180" t="s">
        <v>2323</v>
      </c>
      <c r="G6180">
        <v>17</v>
      </c>
      <c r="H6180" t="s">
        <v>23133</v>
      </c>
      <c r="I6180" t="s">
        <v>23134</v>
      </c>
      <c r="K6180" t="b">
        <f>IFERROR(VLOOKUP(F6180,english_mapping!A:B,2,FALSE),"NA")</f>
        <v>0</v>
      </c>
      <c r="L6180" t="str">
        <f t="shared" si="96"/>
        <v>Big Data</v>
      </c>
    </row>
    <row r="6181" spans="1:12" x14ac:dyDescent="0.25">
      <c r="A6181" t="s">
        <v>23135</v>
      </c>
      <c r="B6181" t="s">
        <v>23136</v>
      </c>
      <c r="C6181" t="s">
        <v>23137</v>
      </c>
      <c r="D6181" t="s">
        <v>38</v>
      </c>
      <c r="E6181" t="s">
        <v>14</v>
      </c>
      <c r="F6181" t="s">
        <v>21</v>
      </c>
      <c r="G6181" t="s">
        <v>84</v>
      </c>
      <c r="H6181" t="s">
        <v>598</v>
      </c>
      <c r="I6181" t="s">
        <v>598</v>
      </c>
      <c r="J6181" s="1">
        <v>41614</v>
      </c>
      <c r="K6181" t="b">
        <f>IFERROR(VLOOKUP(F6181,english_mapping!A:B,2,FALSE),"NA")</f>
        <v>1</v>
      </c>
      <c r="L6181" t="str">
        <f t="shared" si="96"/>
        <v>Software</v>
      </c>
    </row>
    <row r="6182" spans="1:12" x14ac:dyDescent="0.25">
      <c r="A6182" t="s">
        <v>23138</v>
      </c>
      <c r="B6182" t="s">
        <v>23139</v>
      </c>
      <c r="D6182" t="s">
        <v>123</v>
      </c>
      <c r="E6182" t="s">
        <v>14</v>
      </c>
      <c r="F6182" t="s">
        <v>21</v>
      </c>
      <c r="G6182" t="s">
        <v>1267</v>
      </c>
      <c r="H6182" t="s">
        <v>2157</v>
      </c>
      <c r="I6182" t="s">
        <v>4713</v>
      </c>
      <c r="K6182" t="b">
        <f>IFERROR(VLOOKUP(F6182,english_mapping!A:B,2,FALSE),"NA")</f>
        <v>1</v>
      </c>
      <c r="L6182" t="str">
        <f t="shared" si="96"/>
        <v>Education</v>
      </c>
    </row>
    <row r="6183" spans="1:12" x14ac:dyDescent="0.25">
      <c r="A6183" t="s">
        <v>23140</v>
      </c>
      <c r="B6183" t="s">
        <v>23141</v>
      </c>
      <c r="C6183" t="s">
        <v>23142</v>
      </c>
      <c r="D6183" t="s">
        <v>23143</v>
      </c>
      <c r="E6183" t="s">
        <v>14</v>
      </c>
      <c r="F6183" t="s">
        <v>21</v>
      </c>
      <c r="G6183" t="s">
        <v>59</v>
      </c>
      <c r="H6183" t="s">
        <v>11336</v>
      </c>
      <c r="I6183" t="s">
        <v>23144</v>
      </c>
      <c r="J6183" t="s">
        <v>23145</v>
      </c>
      <c r="K6183" t="b">
        <f>IFERROR(VLOOKUP(F6183,english_mapping!A:B,2,FALSE),"NA")</f>
        <v>1</v>
      </c>
      <c r="L6183" t="str">
        <f t="shared" si="96"/>
        <v>Big Data Analytics</v>
      </c>
    </row>
    <row r="6184" spans="1:12" x14ac:dyDescent="0.25">
      <c r="A6184" t="s">
        <v>23146</v>
      </c>
      <c r="B6184" t="s">
        <v>23147</v>
      </c>
      <c r="C6184" t="s">
        <v>23148</v>
      </c>
      <c r="D6184" t="s">
        <v>8082</v>
      </c>
      <c r="E6184" t="s">
        <v>14</v>
      </c>
      <c r="J6184" s="1">
        <v>41279</v>
      </c>
      <c r="K6184" t="str">
        <f>IFERROR(VLOOKUP(F6184,english_mapping!A:B,2,FALSE),"NA")</f>
        <v>NA</v>
      </c>
      <c r="L6184" t="str">
        <f t="shared" si="96"/>
        <v>Agriculture</v>
      </c>
    </row>
    <row r="6185" spans="1:12" x14ac:dyDescent="0.25">
      <c r="A6185" t="s">
        <v>23149</v>
      </c>
      <c r="B6185" t="s">
        <v>23150</v>
      </c>
      <c r="C6185" t="s">
        <v>23151</v>
      </c>
      <c r="D6185" t="s">
        <v>2134</v>
      </c>
      <c r="E6185" t="s">
        <v>14</v>
      </c>
      <c r="F6185" t="s">
        <v>21</v>
      </c>
      <c r="G6185" t="s">
        <v>59</v>
      </c>
      <c r="H6185" t="s">
        <v>60</v>
      </c>
      <c r="I6185" t="s">
        <v>66</v>
      </c>
      <c r="J6185" t="s">
        <v>23152</v>
      </c>
      <c r="K6185" t="b">
        <f>IFERROR(VLOOKUP(F6185,english_mapping!A:B,2,FALSE),"NA")</f>
        <v>1</v>
      </c>
      <c r="L6185" t="str">
        <f t="shared" si="96"/>
        <v>Social Network Media</v>
      </c>
    </row>
    <row r="6186" spans="1:12" x14ac:dyDescent="0.25">
      <c r="A6186" t="s">
        <v>23153</v>
      </c>
      <c r="B6186" t="s">
        <v>23154</v>
      </c>
      <c r="C6186" t="s">
        <v>23155</v>
      </c>
      <c r="D6186" t="s">
        <v>1538</v>
      </c>
      <c r="E6186" t="s">
        <v>14</v>
      </c>
      <c r="K6186" t="str">
        <f>IFERROR(VLOOKUP(F6186,english_mapping!A:B,2,FALSE),"NA")</f>
        <v>NA</v>
      </c>
      <c r="L6186" t="str">
        <f t="shared" si="96"/>
        <v>Security</v>
      </c>
    </row>
    <row r="6187" spans="1:12" x14ac:dyDescent="0.25">
      <c r="A6187" t="s">
        <v>23156</v>
      </c>
      <c r="B6187" t="s">
        <v>23157</v>
      </c>
      <c r="C6187" t="s">
        <v>23158</v>
      </c>
      <c r="D6187" t="s">
        <v>2500</v>
      </c>
      <c r="E6187" t="s">
        <v>14</v>
      </c>
      <c r="F6187" t="s">
        <v>4240</v>
      </c>
      <c r="G6187">
        <v>38</v>
      </c>
      <c r="H6187" t="s">
        <v>23159</v>
      </c>
      <c r="I6187" t="s">
        <v>23160</v>
      </c>
      <c r="J6187" s="1">
        <v>40516</v>
      </c>
      <c r="K6187" t="b">
        <f>IFERROR(VLOOKUP(F6187,english_mapping!A:B,2,FALSE),"NA")</f>
        <v>0</v>
      </c>
      <c r="L6187" t="str">
        <f t="shared" si="96"/>
        <v>E-Commerce</v>
      </c>
    </row>
    <row r="6188" spans="1:12" x14ac:dyDescent="0.25">
      <c r="A6188" t="s">
        <v>23161</v>
      </c>
      <c r="B6188" t="s">
        <v>23162</v>
      </c>
      <c r="C6188" t="s">
        <v>23163</v>
      </c>
      <c r="D6188" t="s">
        <v>14565</v>
      </c>
      <c r="E6188" t="s">
        <v>14</v>
      </c>
      <c r="F6188" t="s">
        <v>560</v>
      </c>
      <c r="G6188">
        <v>29</v>
      </c>
      <c r="H6188" t="s">
        <v>763</v>
      </c>
      <c r="I6188" t="s">
        <v>763</v>
      </c>
      <c r="J6188" s="1">
        <v>40971</v>
      </c>
      <c r="K6188" t="b">
        <f>IFERROR(VLOOKUP(F6188,english_mapping!A:B,2,FALSE),"NA")</f>
        <v>0</v>
      </c>
      <c r="L6188" t="str">
        <f t="shared" si="96"/>
        <v>EdTech</v>
      </c>
    </row>
    <row r="6189" spans="1:12" x14ac:dyDescent="0.25">
      <c r="A6189" t="s">
        <v>23164</v>
      </c>
      <c r="B6189" t="s">
        <v>23165</v>
      </c>
      <c r="C6189" t="s">
        <v>23166</v>
      </c>
      <c r="D6189" t="s">
        <v>14658</v>
      </c>
      <c r="E6189" t="s">
        <v>14</v>
      </c>
      <c r="F6189" t="s">
        <v>346</v>
      </c>
      <c r="G6189">
        <v>11</v>
      </c>
      <c r="H6189" t="s">
        <v>15664</v>
      </c>
      <c r="I6189" t="s">
        <v>15664</v>
      </c>
      <c r="J6189" s="1">
        <v>41730</v>
      </c>
      <c r="K6189" t="b">
        <f>IFERROR(VLOOKUP(F6189,english_mapping!A:B,2,FALSE),"NA")</f>
        <v>0</v>
      </c>
      <c r="L6189" t="str">
        <f t="shared" si="96"/>
        <v>Apps</v>
      </c>
    </row>
    <row r="6190" spans="1:12" x14ac:dyDescent="0.25">
      <c r="A6190" t="s">
        <v>23167</v>
      </c>
      <c r="B6190" t="s">
        <v>23168</v>
      </c>
      <c r="C6190" t="s">
        <v>23169</v>
      </c>
      <c r="D6190" t="s">
        <v>51</v>
      </c>
      <c r="E6190" t="s">
        <v>14</v>
      </c>
      <c r="F6190" t="s">
        <v>21</v>
      </c>
      <c r="G6190" t="s">
        <v>297</v>
      </c>
      <c r="H6190" t="s">
        <v>298</v>
      </c>
      <c r="I6190" t="s">
        <v>298</v>
      </c>
      <c r="J6190" s="1">
        <v>38353</v>
      </c>
      <c r="K6190" t="b">
        <f>IFERROR(VLOOKUP(F6190,english_mapping!A:B,2,FALSE),"NA")</f>
        <v>1</v>
      </c>
      <c r="L6190" t="str">
        <f t="shared" si="96"/>
        <v>Biotechnology</v>
      </c>
    </row>
    <row r="6191" spans="1:12" x14ac:dyDescent="0.25">
      <c r="A6191" t="s">
        <v>23170</v>
      </c>
      <c r="B6191" t="s">
        <v>23171</v>
      </c>
      <c r="C6191" t="s">
        <v>23172</v>
      </c>
      <c r="D6191" t="s">
        <v>23173</v>
      </c>
      <c r="E6191" t="s">
        <v>205</v>
      </c>
      <c r="F6191" t="s">
        <v>52</v>
      </c>
      <c r="G6191" t="s">
        <v>200</v>
      </c>
      <c r="H6191" t="s">
        <v>201</v>
      </c>
      <c r="I6191" t="s">
        <v>201</v>
      </c>
      <c r="J6191" t="s">
        <v>22278</v>
      </c>
      <c r="K6191" t="b">
        <f>IFERROR(VLOOKUP(F6191,english_mapping!A:B,2,FALSE),"NA")</f>
        <v>1</v>
      </c>
      <c r="L6191" t="str">
        <f t="shared" si="96"/>
        <v>Advertising</v>
      </c>
    </row>
    <row r="6192" spans="1:12" x14ac:dyDescent="0.25">
      <c r="A6192" t="s">
        <v>23174</v>
      </c>
      <c r="B6192" t="s">
        <v>23175</v>
      </c>
      <c r="C6192" t="s">
        <v>23176</v>
      </c>
      <c r="D6192" t="s">
        <v>23177</v>
      </c>
      <c r="E6192" t="s">
        <v>14</v>
      </c>
      <c r="F6192" t="s">
        <v>21</v>
      </c>
      <c r="G6192" t="s">
        <v>206</v>
      </c>
      <c r="H6192" t="s">
        <v>207</v>
      </c>
      <c r="I6192" t="s">
        <v>207</v>
      </c>
      <c r="J6192" s="1">
        <v>41275</v>
      </c>
      <c r="K6192" t="b">
        <f>IFERROR(VLOOKUP(F6192,english_mapping!A:B,2,FALSE),"NA")</f>
        <v>1</v>
      </c>
      <c r="L6192" t="str">
        <f t="shared" si="96"/>
        <v>Content</v>
      </c>
    </row>
    <row r="6193" spans="1:12" x14ac:dyDescent="0.25">
      <c r="A6193" t="s">
        <v>23178</v>
      </c>
      <c r="B6193" t="s">
        <v>23179</v>
      </c>
      <c r="C6193" t="s">
        <v>23180</v>
      </c>
      <c r="D6193" t="s">
        <v>38</v>
      </c>
      <c r="E6193" t="s">
        <v>14</v>
      </c>
      <c r="F6193" t="s">
        <v>21</v>
      </c>
      <c r="G6193" t="s">
        <v>5938</v>
      </c>
      <c r="H6193" t="s">
        <v>5939</v>
      </c>
      <c r="I6193" t="s">
        <v>5940</v>
      </c>
      <c r="J6193" s="1">
        <v>40546</v>
      </c>
      <c r="K6193" t="b">
        <f>IFERROR(VLOOKUP(F6193,english_mapping!A:B,2,FALSE),"NA")</f>
        <v>1</v>
      </c>
      <c r="L6193" t="str">
        <f t="shared" si="96"/>
        <v>Software</v>
      </c>
    </row>
    <row r="6194" spans="1:12" x14ac:dyDescent="0.25">
      <c r="A6194" t="s">
        <v>23181</v>
      </c>
      <c r="B6194" t="s">
        <v>23182</v>
      </c>
      <c r="C6194" t="s">
        <v>23183</v>
      </c>
      <c r="D6194" t="s">
        <v>23184</v>
      </c>
      <c r="E6194" t="s">
        <v>14</v>
      </c>
      <c r="F6194" t="s">
        <v>21</v>
      </c>
      <c r="G6194" t="s">
        <v>285</v>
      </c>
      <c r="H6194" t="s">
        <v>1054</v>
      </c>
      <c r="I6194" t="s">
        <v>1054</v>
      </c>
      <c r="J6194" s="1">
        <v>41277</v>
      </c>
      <c r="K6194" t="b">
        <f>IFERROR(VLOOKUP(F6194,english_mapping!A:B,2,FALSE),"NA")</f>
        <v>1</v>
      </c>
      <c r="L6194" t="str">
        <f t="shared" si="96"/>
        <v>Biometrics</v>
      </c>
    </row>
    <row r="6195" spans="1:12" x14ac:dyDescent="0.25">
      <c r="A6195" t="s">
        <v>23185</v>
      </c>
      <c r="B6195" t="s">
        <v>23186</v>
      </c>
      <c r="C6195" t="s">
        <v>23187</v>
      </c>
      <c r="D6195" t="s">
        <v>10788</v>
      </c>
      <c r="E6195" t="s">
        <v>14</v>
      </c>
      <c r="F6195" t="s">
        <v>21</v>
      </c>
      <c r="G6195" t="s">
        <v>187</v>
      </c>
      <c r="H6195" t="s">
        <v>188</v>
      </c>
      <c r="I6195" t="s">
        <v>188</v>
      </c>
      <c r="J6195" s="1">
        <v>41918</v>
      </c>
      <c r="K6195" t="b">
        <f>IFERROR(VLOOKUP(F6195,english_mapping!A:B,2,FALSE),"NA")</f>
        <v>1</v>
      </c>
      <c r="L6195" t="str">
        <f t="shared" si="96"/>
        <v>Big Data</v>
      </c>
    </row>
    <row r="6196" spans="1:12" x14ac:dyDescent="0.25">
      <c r="A6196" t="s">
        <v>23188</v>
      </c>
      <c r="B6196" t="s">
        <v>23189</v>
      </c>
      <c r="C6196" t="s">
        <v>23190</v>
      </c>
      <c r="D6196" t="s">
        <v>13652</v>
      </c>
      <c r="E6196" t="s">
        <v>14</v>
      </c>
      <c r="F6196" t="s">
        <v>21</v>
      </c>
      <c r="G6196" t="s">
        <v>77</v>
      </c>
      <c r="H6196" t="s">
        <v>1804</v>
      </c>
      <c r="I6196" t="s">
        <v>1804</v>
      </c>
      <c r="J6196" s="1">
        <v>40179</v>
      </c>
      <c r="K6196" t="b">
        <f>IFERROR(VLOOKUP(F6196,english_mapping!A:B,2,FALSE),"NA")</f>
        <v>1</v>
      </c>
      <c r="L6196" t="str">
        <f t="shared" si="96"/>
        <v>Biotechnology</v>
      </c>
    </row>
    <row r="6197" spans="1:12" x14ac:dyDescent="0.25">
      <c r="A6197" t="s">
        <v>23191</v>
      </c>
      <c r="B6197" t="s">
        <v>23192</v>
      </c>
      <c r="C6197" t="s">
        <v>23193</v>
      </c>
      <c r="D6197" t="s">
        <v>23194</v>
      </c>
      <c r="E6197" t="s">
        <v>14</v>
      </c>
      <c r="F6197" t="s">
        <v>484</v>
      </c>
      <c r="H6197" t="s">
        <v>485</v>
      </c>
      <c r="I6197" t="s">
        <v>485</v>
      </c>
      <c r="J6197" s="1">
        <v>41647</v>
      </c>
      <c r="K6197" t="b">
        <f>IFERROR(VLOOKUP(F6197,english_mapping!A:B,2,FALSE),"NA")</f>
        <v>1</v>
      </c>
      <c r="L6197" t="str">
        <f t="shared" si="96"/>
        <v>E-Commerce</v>
      </c>
    </row>
    <row r="6198" spans="1:12" x14ac:dyDescent="0.25">
      <c r="A6198" t="s">
        <v>23195</v>
      </c>
      <c r="B6198" t="s">
        <v>23196</v>
      </c>
      <c r="C6198" t="s">
        <v>23197</v>
      </c>
      <c r="D6198" t="s">
        <v>2541</v>
      </c>
      <c r="E6198" t="s">
        <v>14</v>
      </c>
      <c r="F6198" t="s">
        <v>21</v>
      </c>
      <c r="G6198" t="s">
        <v>5067</v>
      </c>
      <c r="H6198" t="s">
        <v>5068</v>
      </c>
      <c r="I6198" t="s">
        <v>5068</v>
      </c>
      <c r="K6198" t="b">
        <f>IFERROR(VLOOKUP(F6198,english_mapping!A:B,2,FALSE),"NA")</f>
        <v>1</v>
      </c>
      <c r="L6198" t="str">
        <f t="shared" si="96"/>
        <v>Advertising</v>
      </c>
    </row>
    <row r="6199" spans="1:12" x14ac:dyDescent="0.25">
      <c r="A6199" t="s">
        <v>23198</v>
      </c>
      <c r="B6199" t="s">
        <v>23199</v>
      </c>
      <c r="C6199" t="s">
        <v>23200</v>
      </c>
      <c r="D6199" t="s">
        <v>38</v>
      </c>
      <c r="E6199" t="s">
        <v>14</v>
      </c>
      <c r="F6199" t="s">
        <v>21</v>
      </c>
      <c r="G6199" t="s">
        <v>84</v>
      </c>
      <c r="H6199" t="s">
        <v>4293</v>
      </c>
      <c r="I6199" t="s">
        <v>4293</v>
      </c>
      <c r="J6199" s="1">
        <v>36161</v>
      </c>
      <c r="K6199" t="b">
        <f>IFERROR(VLOOKUP(F6199,english_mapping!A:B,2,FALSE),"NA")</f>
        <v>1</v>
      </c>
      <c r="L6199" t="str">
        <f t="shared" si="96"/>
        <v>Software</v>
      </c>
    </row>
    <row r="6200" spans="1:12" x14ac:dyDescent="0.25">
      <c r="A6200" t="s">
        <v>23201</v>
      </c>
      <c r="B6200" t="s">
        <v>23202</v>
      </c>
      <c r="C6200" t="s">
        <v>23203</v>
      </c>
      <c r="E6200" t="s">
        <v>14</v>
      </c>
      <c r="K6200" t="str">
        <f>IFERROR(VLOOKUP(F6200,english_mapping!A:B,2,FALSE),"NA")</f>
        <v>NA</v>
      </c>
      <c r="L6200">
        <f t="shared" si="96"/>
        <v>0</v>
      </c>
    </row>
    <row r="6201" spans="1:12" x14ac:dyDescent="0.25">
      <c r="A6201" t="s">
        <v>23204</v>
      </c>
      <c r="B6201" t="s">
        <v>23205</v>
      </c>
      <c r="C6201" t="s">
        <v>23206</v>
      </c>
      <c r="D6201" t="s">
        <v>23207</v>
      </c>
      <c r="E6201" t="s">
        <v>14</v>
      </c>
      <c r="F6201" t="s">
        <v>21</v>
      </c>
      <c r="G6201" t="s">
        <v>59</v>
      </c>
      <c r="H6201" t="s">
        <v>60</v>
      </c>
      <c r="I6201" t="s">
        <v>4087</v>
      </c>
      <c r="J6201" s="1">
        <v>41275</v>
      </c>
      <c r="K6201" t="b">
        <f>IFERROR(VLOOKUP(F6201,english_mapping!A:B,2,FALSE),"NA")</f>
        <v>1</v>
      </c>
      <c r="L6201" t="str">
        <f t="shared" si="96"/>
        <v>E-Commerce</v>
      </c>
    </row>
    <row r="6202" spans="1:12" x14ac:dyDescent="0.25">
      <c r="A6202" t="s">
        <v>23208</v>
      </c>
      <c r="B6202" t="s">
        <v>23209</v>
      </c>
      <c r="D6202" t="s">
        <v>23210</v>
      </c>
      <c r="E6202" t="s">
        <v>109</v>
      </c>
      <c r="F6202" t="s">
        <v>220</v>
      </c>
      <c r="G6202">
        <v>4</v>
      </c>
      <c r="H6202" t="s">
        <v>23211</v>
      </c>
      <c r="I6202" t="s">
        <v>23211</v>
      </c>
      <c r="J6202" s="1">
        <v>34335</v>
      </c>
      <c r="K6202" t="b">
        <f>IFERROR(VLOOKUP(F6202,english_mapping!A:B,2,FALSE),"NA")</f>
        <v>1</v>
      </c>
      <c r="L6202" t="str">
        <f t="shared" si="96"/>
        <v>Navigation</v>
      </c>
    </row>
    <row r="6203" spans="1:12" x14ac:dyDescent="0.25">
      <c r="A6203" t="s">
        <v>23212</v>
      </c>
      <c r="B6203" t="s">
        <v>23213</v>
      </c>
      <c r="C6203" t="s">
        <v>23214</v>
      </c>
      <c r="D6203" t="s">
        <v>23215</v>
      </c>
      <c r="E6203" t="s">
        <v>14</v>
      </c>
      <c r="F6203" t="s">
        <v>124</v>
      </c>
      <c r="G6203" t="s">
        <v>125</v>
      </c>
      <c r="H6203" t="s">
        <v>126</v>
      </c>
      <c r="I6203" t="s">
        <v>126</v>
      </c>
      <c r="J6203" s="1">
        <v>40920</v>
      </c>
      <c r="K6203" t="b">
        <f>IFERROR(VLOOKUP(F6203,english_mapping!A:B,2,FALSE),"NA")</f>
        <v>1</v>
      </c>
      <c r="L6203" t="str">
        <f t="shared" si="96"/>
        <v>Collaboration</v>
      </c>
    </row>
    <row r="6204" spans="1:12" x14ac:dyDescent="0.25">
      <c r="A6204" t="s">
        <v>23216</v>
      </c>
      <c r="B6204" t="s">
        <v>23217</v>
      </c>
      <c r="C6204" t="s">
        <v>23218</v>
      </c>
      <c r="D6204" t="s">
        <v>38</v>
      </c>
      <c r="E6204" t="s">
        <v>14</v>
      </c>
      <c r="F6204" t="s">
        <v>21</v>
      </c>
      <c r="G6204" t="s">
        <v>131</v>
      </c>
      <c r="H6204" t="s">
        <v>132</v>
      </c>
      <c r="I6204" t="s">
        <v>1139</v>
      </c>
      <c r="J6204" s="1">
        <v>40826</v>
      </c>
      <c r="K6204" t="b">
        <f>IFERROR(VLOOKUP(F6204,english_mapping!A:B,2,FALSE),"NA")</f>
        <v>1</v>
      </c>
      <c r="L6204" t="str">
        <f t="shared" si="96"/>
        <v>Software</v>
      </c>
    </row>
    <row r="6205" spans="1:12" x14ac:dyDescent="0.25">
      <c r="A6205" t="s">
        <v>23219</v>
      </c>
      <c r="B6205" t="s">
        <v>23220</v>
      </c>
      <c r="D6205" t="s">
        <v>23221</v>
      </c>
      <c r="E6205" t="s">
        <v>14</v>
      </c>
      <c r="K6205" t="str">
        <f>IFERROR(VLOOKUP(F6205,english_mapping!A:B,2,FALSE),"NA")</f>
        <v>NA</v>
      </c>
      <c r="L6205" t="str">
        <f t="shared" si="96"/>
        <v>Internet</v>
      </c>
    </row>
    <row r="6206" spans="1:12" x14ac:dyDescent="0.25">
      <c r="A6206" t="s">
        <v>23222</v>
      </c>
      <c r="B6206" t="s">
        <v>23223</v>
      </c>
      <c r="C6206" t="s">
        <v>23224</v>
      </c>
      <c r="D6206" t="s">
        <v>23225</v>
      </c>
      <c r="E6206" t="s">
        <v>14</v>
      </c>
      <c r="F6206" t="s">
        <v>21</v>
      </c>
      <c r="G6206" t="s">
        <v>59</v>
      </c>
      <c r="H6206" t="s">
        <v>60</v>
      </c>
      <c r="I6206" t="s">
        <v>66</v>
      </c>
      <c r="J6206" s="1">
        <v>40909</v>
      </c>
      <c r="K6206" t="b">
        <f>IFERROR(VLOOKUP(F6206,english_mapping!A:B,2,FALSE),"NA")</f>
        <v>1</v>
      </c>
      <c r="L6206" t="str">
        <f t="shared" si="96"/>
        <v>Consumer Electronics</v>
      </c>
    </row>
    <row r="6207" spans="1:12" x14ac:dyDescent="0.25">
      <c r="A6207" t="s">
        <v>23226</v>
      </c>
      <c r="B6207" t="s">
        <v>23227</v>
      </c>
      <c r="C6207" t="s">
        <v>23228</v>
      </c>
      <c r="D6207" t="s">
        <v>19430</v>
      </c>
      <c r="E6207" t="s">
        <v>14</v>
      </c>
      <c r="F6207" t="s">
        <v>21</v>
      </c>
      <c r="G6207" t="s">
        <v>59</v>
      </c>
      <c r="H6207" t="s">
        <v>60</v>
      </c>
      <c r="I6207" t="s">
        <v>3044</v>
      </c>
      <c r="J6207" s="1">
        <v>41278</v>
      </c>
      <c r="K6207" t="b">
        <f>IFERROR(VLOOKUP(F6207,english_mapping!A:B,2,FALSE),"NA")</f>
        <v>1</v>
      </c>
      <c r="L6207" t="str">
        <f t="shared" si="96"/>
        <v>Automotive</v>
      </c>
    </row>
    <row r="6208" spans="1:12" x14ac:dyDescent="0.25">
      <c r="A6208" t="s">
        <v>23229</v>
      </c>
      <c r="B6208" t="s">
        <v>23230</v>
      </c>
      <c r="C6208" t="s">
        <v>23231</v>
      </c>
      <c r="D6208" t="s">
        <v>23232</v>
      </c>
      <c r="E6208" t="s">
        <v>109</v>
      </c>
      <c r="F6208" t="s">
        <v>124</v>
      </c>
      <c r="G6208" t="s">
        <v>125</v>
      </c>
      <c r="H6208" t="s">
        <v>126</v>
      </c>
      <c r="I6208" t="s">
        <v>126</v>
      </c>
      <c r="J6208" s="1">
        <v>40547</v>
      </c>
      <c r="K6208" t="b">
        <f>IFERROR(VLOOKUP(F6208,english_mapping!A:B,2,FALSE),"NA")</f>
        <v>1</v>
      </c>
      <c r="L6208" t="str">
        <f t="shared" si="96"/>
        <v>News</v>
      </c>
    </row>
    <row r="6209" spans="1:12" x14ac:dyDescent="0.25">
      <c r="A6209" t="s">
        <v>23233</v>
      </c>
      <c r="B6209" t="s">
        <v>23234</v>
      </c>
      <c r="C6209" t="s">
        <v>23235</v>
      </c>
      <c r="D6209" t="s">
        <v>23236</v>
      </c>
      <c r="E6209" t="s">
        <v>14</v>
      </c>
      <c r="F6209" t="s">
        <v>408</v>
      </c>
      <c r="G6209">
        <v>18</v>
      </c>
      <c r="H6209" t="s">
        <v>409</v>
      </c>
      <c r="I6209" t="s">
        <v>5038</v>
      </c>
      <c r="J6209" s="1">
        <v>41645</v>
      </c>
      <c r="K6209" t="b">
        <f>IFERROR(VLOOKUP(F6209,english_mapping!A:B,2,FALSE),"NA")</f>
        <v>0</v>
      </c>
      <c r="L6209" t="str">
        <f t="shared" si="96"/>
        <v>Communities</v>
      </c>
    </row>
    <row r="6210" spans="1:12" x14ac:dyDescent="0.25">
      <c r="A6210" t="s">
        <v>23237</v>
      </c>
      <c r="B6210" t="s">
        <v>23238</v>
      </c>
      <c r="C6210" t="s">
        <v>23239</v>
      </c>
      <c r="D6210" t="s">
        <v>9385</v>
      </c>
      <c r="E6210" t="s">
        <v>14</v>
      </c>
      <c r="F6210" t="s">
        <v>124</v>
      </c>
      <c r="G6210" t="s">
        <v>2055</v>
      </c>
      <c r="H6210" t="s">
        <v>2056</v>
      </c>
      <c r="I6210" t="s">
        <v>2056</v>
      </c>
      <c r="J6210" s="1">
        <v>41369</v>
      </c>
      <c r="K6210" t="b">
        <f>IFERROR(VLOOKUP(F6210,english_mapping!A:B,2,FALSE),"NA")</f>
        <v>1</v>
      </c>
      <c r="L6210" t="str">
        <f t="shared" si="96"/>
        <v>Craft Beer</v>
      </c>
    </row>
    <row r="6211" spans="1:12" x14ac:dyDescent="0.25">
      <c r="A6211" t="s">
        <v>23240</v>
      </c>
      <c r="B6211" t="s">
        <v>23241</v>
      </c>
      <c r="C6211" t="s">
        <v>23242</v>
      </c>
      <c r="D6211" t="s">
        <v>23243</v>
      </c>
      <c r="E6211" t="s">
        <v>14</v>
      </c>
      <c r="F6211" t="s">
        <v>124</v>
      </c>
      <c r="G6211" t="s">
        <v>3979</v>
      </c>
      <c r="H6211" t="s">
        <v>2752</v>
      </c>
      <c r="I6211" t="s">
        <v>2752</v>
      </c>
      <c r="K6211" t="b">
        <f>IFERROR(VLOOKUP(F6211,english_mapping!A:B,2,FALSE),"NA")</f>
        <v>1</v>
      </c>
      <c r="L6211" t="str">
        <f t="shared" si="96"/>
        <v>Consumer Goods</v>
      </c>
    </row>
    <row r="6212" spans="1:12" x14ac:dyDescent="0.25">
      <c r="A6212" t="s">
        <v>23244</v>
      </c>
      <c r="B6212" t="s">
        <v>23245</v>
      </c>
      <c r="C6212" t="s">
        <v>23246</v>
      </c>
      <c r="D6212" t="s">
        <v>1433</v>
      </c>
      <c r="E6212" t="s">
        <v>14</v>
      </c>
      <c r="F6212" t="s">
        <v>21</v>
      </c>
      <c r="G6212" t="s">
        <v>154</v>
      </c>
      <c r="H6212" t="s">
        <v>12325</v>
      </c>
      <c r="I6212" t="s">
        <v>23247</v>
      </c>
      <c r="J6212" s="1">
        <v>33239</v>
      </c>
      <c r="K6212" t="b">
        <f>IFERROR(VLOOKUP(F6212,english_mapping!A:B,2,FALSE),"NA")</f>
        <v>1</v>
      </c>
      <c r="L6212" t="str">
        <f t="shared" ref="L6212:L6275" si="97">IFERROR(LEFT(D6212,(FIND("|",D6212))-1),D6212)</f>
        <v>Web Hosting</v>
      </c>
    </row>
    <row r="6213" spans="1:12" x14ac:dyDescent="0.25">
      <c r="A6213" t="s">
        <v>23248</v>
      </c>
      <c r="B6213" t="s">
        <v>23249</v>
      </c>
      <c r="C6213" t="s">
        <v>23250</v>
      </c>
      <c r="E6213" t="s">
        <v>205</v>
      </c>
      <c r="F6213" t="s">
        <v>21</v>
      </c>
      <c r="G6213" t="s">
        <v>59</v>
      </c>
      <c r="H6213" t="s">
        <v>60</v>
      </c>
      <c r="I6213" t="s">
        <v>1128</v>
      </c>
      <c r="K6213" t="b">
        <f>IFERROR(VLOOKUP(F6213,english_mapping!A:B,2,FALSE),"NA")</f>
        <v>1</v>
      </c>
      <c r="L6213">
        <f t="shared" si="97"/>
        <v>0</v>
      </c>
    </row>
    <row r="6214" spans="1:12" x14ac:dyDescent="0.25">
      <c r="A6214" t="s">
        <v>23251</v>
      </c>
      <c r="B6214" t="s">
        <v>23252</v>
      </c>
      <c r="C6214" t="s">
        <v>23253</v>
      </c>
      <c r="D6214" t="s">
        <v>23254</v>
      </c>
      <c r="E6214" t="s">
        <v>14</v>
      </c>
      <c r="F6214" t="s">
        <v>346</v>
      </c>
      <c r="G6214">
        <v>7</v>
      </c>
      <c r="H6214" t="s">
        <v>776</v>
      </c>
      <c r="I6214" t="s">
        <v>776</v>
      </c>
      <c r="J6214" s="1">
        <v>40920</v>
      </c>
      <c r="K6214" t="b">
        <f>IFERROR(VLOOKUP(F6214,english_mapping!A:B,2,FALSE),"NA")</f>
        <v>0</v>
      </c>
      <c r="L6214" t="str">
        <f t="shared" si="97"/>
        <v>Automotive</v>
      </c>
    </row>
    <row r="6215" spans="1:12" x14ac:dyDescent="0.25">
      <c r="A6215" t="s">
        <v>23255</v>
      </c>
      <c r="B6215" t="s">
        <v>23256</v>
      </c>
      <c r="C6215" t="s">
        <v>23257</v>
      </c>
      <c r="D6215" t="s">
        <v>2541</v>
      </c>
      <c r="E6215" t="s">
        <v>14</v>
      </c>
      <c r="F6215" t="s">
        <v>21</v>
      </c>
      <c r="G6215" t="s">
        <v>101</v>
      </c>
      <c r="H6215" t="s">
        <v>102</v>
      </c>
      <c r="I6215" t="s">
        <v>103</v>
      </c>
      <c r="J6215" s="1">
        <v>41648</v>
      </c>
      <c r="K6215" t="b">
        <f>IFERROR(VLOOKUP(F6215,english_mapping!A:B,2,FALSE),"NA")</f>
        <v>1</v>
      </c>
      <c r="L6215" t="str">
        <f t="shared" si="97"/>
        <v>Advertising</v>
      </c>
    </row>
    <row r="6216" spans="1:12" x14ac:dyDescent="0.25">
      <c r="A6216" t="s">
        <v>23258</v>
      </c>
      <c r="B6216" t="s">
        <v>23259</v>
      </c>
      <c r="C6216" t="s">
        <v>23260</v>
      </c>
      <c r="E6216" t="s">
        <v>14</v>
      </c>
      <c r="F6216" t="s">
        <v>21</v>
      </c>
      <c r="G6216" t="s">
        <v>1105</v>
      </c>
      <c r="H6216" t="s">
        <v>1106</v>
      </c>
      <c r="I6216" t="s">
        <v>1475</v>
      </c>
      <c r="K6216" t="b">
        <f>IFERROR(VLOOKUP(F6216,english_mapping!A:B,2,FALSE),"NA")</f>
        <v>1</v>
      </c>
      <c r="L6216">
        <f t="shared" si="97"/>
        <v>0</v>
      </c>
    </row>
    <row r="6217" spans="1:12" x14ac:dyDescent="0.25">
      <c r="A6217" t="s">
        <v>23261</v>
      </c>
      <c r="B6217" t="s">
        <v>23262</v>
      </c>
      <c r="C6217" t="s">
        <v>23263</v>
      </c>
      <c r="D6217" t="s">
        <v>38</v>
      </c>
      <c r="E6217" t="s">
        <v>14</v>
      </c>
      <c r="F6217" t="s">
        <v>21</v>
      </c>
      <c r="G6217" t="s">
        <v>59</v>
      </c>
      <c r="H6217" t="s">
        <v>60</v>
      </c>
      <c r="I6217" t="s">
        <v>61</v>
      </c>
      <c r="J6217" s="1">
        <v>40544</v>
      </c>
      <c r="K6217" t="b">
        <f>IFERROR(VLOOKUP(F6217,english_mapping!A:B,2,FALSE),"NA")</f>
        <v>1</v>
      </c>
      <c r="L6217" t="str">
        <f t="shared" si="97"/>
        <v>Software</v>
      </c>
    </row>
    <row r="6218" spans="1:12" x14ac:dyDescent="0.25">
      <c r="A6218" t="s">
        <v>23264</v>
      </c>
      <c r="B6218" t="s">
        <v>23265</v>
      </c>
      <c r="D6218" t="s">
        <v>356</v>
      </c>
      <c r="E6218" t="s">
        <v>14</v>
      </c>
      <c r="F6218" t="s">
        <v>21</v>
      </c>
      <c r="G6218" t="s">
        <v>1383</v>
      </c>
      <c r="H6218" t="s">
        <v>23266</v>
      </c>
      <c r="I6218" t="s">
        <v>23266</v>
      </c>
      <c r="J6218" s="1">
        <v>40913</v>
      </c>
      <c r="K6218" t="b">
        <f>IFERROR(VLOOKUP(F6218,english_mapping!A:B,2,FALSE),"NA")</f>
        <v>1</v>
      </c>
      <c r="L6218" t="str">
        <f t="shared" si="97"/>
        <v>Manufacturing</v>
      </c>
    </row>
    <row r="6219" spans="1:12" x14ac:dyDescent="0.25">
      <c r="A6219" t="s">
        <v>23267</v>
      </c>
      <c r="B6219" t="s">
        <v>23268</v>
      </c>
      <c r="C6219" t="s">
        <v>23269</v>
      </c>
      <c r="D6219" t="s">
        <v>38</v>
      </c>
      <c r="E6219" t="s">
        <v>14</v>
      </c>
      <c r="F6219" t="s">
        <v>1087</v>
      </c>
      <c r="G6219">
        <v>13</v>
      </c>
      <c r="H6219" t="s">
        <v>1737</v>
      </c>
      <c r="I6219" t="s">
        <v>8256</v>
      </c>
      <c r="J6219" s="1">
        <v>40549</v>
      </c>
      <c r="K6219" t="b">
        <f>IFERROR(VLOOKUP(F6219,english_mapping!A:B,2,FALSE),"NA")</f>
        <v>0</v>
      </c>
      <c r="L6219" t="str">
        <f t="shared" si="97"/>
        <v>Software</v>
      </c>
    </row>
    <row r="6220" spans="1:12" x14ac:dyDescent="0.25">
      <c r="A6220" t="s">
        <v>23270</v>
      </c>
      <c r="B6220" t="s">
        <v>23271</v>
      </c>
      <c r="C6220" t="s">
        <v>23272</v>
      </c>
      <c r="D6220" t="s">
        <v>23273</v>
      </c>
      <c r="E6220" t="s">
        <v>205</v>
      </c>
      <c r="F6220" t="s">
        <v>661</v>
      </c>
      <c r="G6220">
        <v>9</v>
      </c>
      <c r="H6220" t="s">
        <v>2122</v>
      </c>
      <c r="I6220" t="s">
        <v>2122</v>
      </c>
      <c r="J6220" s="1">
        <v>39090</v>
      </c>
      <c r="K6220" t="b">
        <f>IFERROR(VLOOKUP(F6220,english_mapping!A:B,2,FALSE),"NA")</f>
        <v>0</v>
      </c>
      <c r="L6220" t="str">
        <f t="shared" si="97"/>
        <v>iPad</v>
      </c>
    </row>
    <row r="6221" spans="1:12" x14ac:dyDescent="0.25">
      <c r="A6221" t="s">
        <v>23274</v>
      </c>
      <c r="B6221" t="s">
        <v>23275</v>
      </c>
      <c r="C6221" t="s">
        <v>23276</v>
      </c>
      <c r="D6221" t="s">
        <v>23277</v>
      </c>
      <c r="E6221" t="s">
        <v>205</v>
      </c>
      <c r="F6221" t="s">
        <v>21</v>
      </c>
      <c r="G6221" t="s">
        <v>101</v>
      </c>
      <c r="H6221" t="s">
        <v>102</v>
      </c>
      <c r="I6221" t="s">
        <v>103</v>
      </c>
      <c r="J6221" s="1">
        <v>39815</v>
      </c>
      <c r="K6221" t="b">
        <f>IFERROR(VLOOKUP(F6221,english_mapping!A:B,2,FALSE),"NA")</f>
        <v>1</v>
      </c>
      <c r="L6221" t="str">
        <f t="shared" si="97"/>
        <v>Advertising</v>
      </c>
    </row>
    <row r="6222" spans="1:12" x14ac:dyDescent="0.25">
      <c r="A6222" t="s">
        <v>23278</v>
      </c>
      <c r="B6222" t="s">
        <v>23279</v>
      </c>
      <c r="D6222" t="s">
        <v>23280</v>
      </c>
      <c r="E6222" t="s">
        <v>109</v>
      </c>
      <c r="F6222" t="s">
        <v>161</v>
      </c>
      <c r="G6222" t="s">
        <v>162</v>
      </c>
      <c r="H6222" t="s">
        <v>163</v>
      </c>
      <c r="I6222" t="s">
        <v>163</v>
      </c>
      <c r="J6222" s="1">
        <v>39814</v>
      </c>
      <c r="K6222" t="b">
        <f>IFERROR(VLOOKUP(F6222,english_mapping!A:B,2,FALSE),"NA")</f>
        <v>0</v>
      </c>
      <c r="L6222" t="str">
        <f t="shared" si="97"/>
        <v>Entertainment</v>
      </c>
    </row>
    <row r="6223" spans="1:12" x14ac:dyDescent="0.25">
      <c r="A6223" t="s">
        <v>23281</v>
      </c>
      <c r="B6223" t="s">
        <v>23282</v>
      </c>
      <c r="C6223" t="s">
        <v>23283</v>
      </c>
      <c r="D6223" t="s">
        <v>38</v>
      </c>
      <c r="E6223" t="s">
        <v>205</v>
      </c>
      <c r="F6223" t="s">
        <v>21</v>
      </c>
      <c r="G6223" t="s">
        <v>59</v>
      </c>
      <c r="H6223" t="s">
        <v>60</v>
      </c>
      <c r="I6223" t="s">
        <v>234</v>
      </c>
      <c r="K6223" t="b">
        <f>IFERROR(VLOOKUP(F6223,english_mapping!A:B,2,FALSE),"NA")</f>
        <v>1</v>
      </c>
      <c r="L6223" t="str">
        <f t="shared" si="97"/>
        <v>Software</v>
      </c>
    </row>
    <row r="6224" spans="1:12" x14ac:dyDescent="0.25">
      <c r="A6224" t="s">
        <v>23284</v>
      </c>
      <c r="B6224" t="s">
        <v>23285</v>
      </c>
      <c r="C6224" t="s">
        <v>23286</v>
      </c>
      <c r="D6224" t="s">
        <v>23287</v>
      </c>
      <c r="E6224" t="s">
        <v>14</v>
      </c>
      <c r="J6224" s="1">
        <v>39083</v>
      </c>
      <c r="K6224" t="str">
        <f>IFERROR(VLOOKUP(F6224,english_mapping!A:B,2,FALSE),"NA")</f>
        <v>NA</v>
      </c>
      <c r="L6224" t="str">
        <f t="shared" si="97"/>
        <v>iPhone</v>
      </c>
    </row>
    <row r="6225" spans="1:12" x14ac:dyDescent="0.25">
      <c r="A6225" t="s">
        <v>23288</v>
      </c>
      <c r="B6225" t="s">
        <v>23289</v>
      </c>
      <c r="D6225" t="s">
        <v>23290</v>
      </c>
      <c r="E6225" t="s">
        <v>14</v>
      </c>
      <c r="F6225" t="s">
        <v>462</v>
      </c>
      <c r="G6225">
        <v>48</v>
      </c>
      <c r="H6225" t="s">
        <v>463</v>
      </c>
      <c r="I6225" t="s">
        <v>463</v>
      </c>
      <c r="J6225" s="1">
        <v>39448</v>
      </c>
      <c r="K6225" t="b">
        <f>IFERROR(VLOOKUP(F6225,english_mapping!A:B,2,FALSE),"NA")</f>
        <v>0</v>
      </c>
      <c r="L6225" t="str">
        <f t="shared" si="97"/>
        <v>Information Technology</v>
      </c>
    </row>
    <row r="6226" spans="1:12" x14ac:dyDescent="0.25">
      <c r="A6226" t="s">
        <v>23291</v>
      </c>
      <c r="B6226" t="s">
        <v>23292</v>
      </c>
      <c r="C6226" t="s">
        <v>23293</v>
      </c>
      <c r="D6226" t="s">
        <v>123</v>
      </c>
      <c r="E6226" t="s">
        <v>14</v>
      </c>
      <c r="F6226" t="s">
        <v>124</v>
      </c>
      <c r="G6226" t="s">
        <v>125</v>
      </c>
      <c r="H6226" t="s">
        <v>126</v>
      </c>
      <c r="I6226" t="s">
        <v>126</v>
      </c>
      <c r="K6226" t="b">
        <f>IFERROR(VLOOKUP(F6226,english_mapping!A:B,2,FALSE),"NA")</f>
        <v>1</v>
      </c>
      <c r="L6226" t="str">
        <f t="shared" si="97"/>
        <v>Education</v>
      </c>
    </row>
    <row r="6227" spans="1:12" x14ac:dyDescent="0.25">
      <c r="A6227" t="s">
        <v>23294</v>
      </c>
      <c r="B6227" t="s">
        <v>23295</v>
      </c>
      <c r="C6227" t="s">
        <v>23296</v>
      </c>
      <c r="D6227" t="s">
        <v>2541</v>
      </c>
      <c r="E6227" t="s">
        <v>205</v>
      </c>
      <c r="F6227" t="s">
        <v>462</v>
      </c>
      <c r="G6227">
        <v>48</v>
      </c>
      <c r="H6227" t="s">
        <v>463</v>
      </c>
      <c r="I6227" t="s">
        <v>463</v>
      </c>
      <c r="J6227" s="1">
        <v>37257</v>
      </c>
      <c r="K6227" t="b">
        <f>IFERROR(VLOOKUP(F6227,english_mapping!A:B,2,FALSE),"NA")</f>
        <v>0</v>
      </c>
      <c r="L6227" t="str">
        <f t="shared" si="97"/>
        <v>Advertising</v>
      </c>
    </row>
    <row r="6228" spans="1:12" x14ac:dyDescent="0.25">
      <c r="A6228" t="s">
        <v>23297</v>
      </c>
      <c r="B6228" t="s">
        <v>23298</v>
      </c>
      <c r="C6228" t="s">
        <v>23299</v>
      </c>
      <c r="D6228" t="s">
        <v>23300</v>
      </c>
      <c r="E6228" t="s">
        <v>14</v>
      </c>
      <c r="F6228" t="s">
        <v>21</v>
      </c>
      <c r="G6228" t="s">
        <v>101</v>
      </c>
      <c r="H6228" t="s">
        <v>102</v>
      </c>
      <c r="I6228" t="s">
        <v>103</v>
      </c>
      <c r="J6228" s="1">
        <v>40544</v>
      </c>
      <c r="K6228" t="b">
        <f>IFERROR(VLOOKUP(F6228,english_mapping!A:B,2,FALSE),"NA")</f>
        <v>1</v>
      </c>
      <c r="L6228" t="str">
        <f t="shared" si="97"/>
        <v>Finance</v>
      </c>
    </row>
    <row r="6229" spans="1:12" x14ac:dyDescent="0.25">
      <c r="A6229" t="s">
        <v>23301</v>
      </c>
      <c r="B6229" t="s">
        <v>23302</v>
      </c>
      <c r="C6229" t="s">
        <v>23303</v>
      </c>
      <c r="D6229" t="s">
        <v>23304</v>
      </c>
      <c r="E6229" t="s">
        <v>109</v>
      </c>
      <c r="F6229" t="s">
        <v>21</v>
      </c>
      <c r="G6229" t="s">
        <v>101</v>
      </c>
      <c r="H6229" t="s">
        <v>102</v>
      </c>
      <c r="I6229" t="s">
        <v>103</v>
      </c>
      <c r="J6229" s="1">
        <v>38719</v>
      </c>
      <c r="K6229" t="b">
        <f>IFERROR(VLOOKUP(F6229,english_mapping!A:B,2,FALSE),"NA")</f>
        <v>1</v>
      </c>
      <c r="L6229" t="str">
        <f t="shared" si="97"/>
        <v>Creative Industries</v>
      </c>
    </row>
    <row r="6230" spans="1:12" x14ac:dyDescent="0.25">
      <c r="A6230" t="s">
        <v>23305</v>
      </c>
      <c r="B6230" t="s">
        <v>23306</v>
      </c>
      <c r="C6230" t="s">
        <v>23307</v>
      </c>
      <c r="D6230" t="s">
        <v>23308</v>
      </c>
      <c r="E6230" t="s">
        <v>14</v>
      </c>
      <c r="F6230" t="s">
        <v>21</v>
      </c>
      <c r="G6230" t="s">
        <v>59</v>
      </c>
      <c r="H6230" t="s">
        <v>60</v>
      </c>
      <c r="I6230" t="s">
        <v>66</v>
      </c>
      <c r="J6230" s="1">
        <v>41283</v>
      </c>
      <c r="K6230" t="b">
        <f>IFERROR(VLOOKUP(F6230,english_mapping!A:B,2,FALSE),"NA")</f>
        <v>1</v>
      </c>
      <c r="L6230" t="str">
        <f t="shared" si="97"/>
        <v>Advertising</v>
      </c>
    </row>
    <row r="6231" spans="1:12" x14ac:dyDescent="0.25">
      <c r="A6231" t="s">
        <v>23309</v>
      </c>
      <c r="B6231" t="s">
        <v>23310</v>
      </c>
      <c r="C6231" t="s">
        <v>23311</v>
      </c>
      <c r="D6231" t="s">
        <v>38</v>
      </c>
      <c r="E6231" t="s">
        <v>109</v>
      </c>
      <c r="F6231" t="s">
        <v>21</v>
      </c>
      <c r="G6231" t="s">
        <v>59</v>
      </c>
      <c r="H6231" t="s">
        <v>60</v>
      </c>
      <c r="I6231" t="s">
        <v>1128</v>
      </c>
      <c r="J6231" s="1">
        <v>41249</v>
      </c>
      <c r="K6231" t="b">
        <f>IFERROR(VLOOKUP(F6231,english_mapping!A:B,2,FALSE),"NA")</f>
        <v>1</v>
      </c>
      <c r="L6231" t="str">
        <f t="shared" si="97"/>
        <v>Software</v>
      </c>
    </row>
    <row r="6232" spans="1:12" x14ac:dyDescent="0.25">
      <c r="A6232" t="s">
        <v>23312</v>
      </c>
      <c r="B6232" t="s">
        <v>23313</v>
      </c>
      <c r="C6232" t="s">
        <v>23314</v>
      </c>
      <c r="D6232" t="s">
        <v>23315</v>
      </c>
      <c r="E6232" t="s">
        <v>14</v>
      </c>
      <c r="F6232" t="s">
        <v>21</v>
      </c>
      <c r="G6232" t="s">
        <v>285</v>
      </c>
      <c r="H6232" t="s">
        <v>587</v>
      </c>
      <c r="I6232" t="s">
        <v>587</v>
      </c>
      <c r="J6232" s="1">
        <v>38353</v>
      </c>
      <c r="K6232" t="b">
        <f>IFERROR(VLOOKUP(F6232,english_mapping!A:B,2,FALSE),"NA")</f>
        <v>1</v>
      </c>
      <c r="L6232" t="str">
        <f t="shared" si="97"/>
        <v>Security</v>
      </c>
    </row>
    <row r="6233" spans="1:12" x14ac:dyDescent="0.25">
      <c r="A6233" t="s">
        <v>23316</v>
      </c>
      <c r="B6233" t="s">
        <v>23317</v>
      </c>
      <c r="D6233" t="s">
        <v>23318</v>
      </c>
      <c r="E6233" t="s">
        <v>14</v>
      </c>
      <c r="F6233" t="s">
        <v>21</v>
      </c>
      <c r="G6233" t="s">
        <v>154</v>
      </c>
      <c r="H6233" t="s">
        <v>242</v>
      </c>
      <c r="I6233" t="s">
        <v>242</v>
      </c>
      <c r="J6233" s="1">
        <v>41275</v>
      </c>
      <c r="K6233" t="b">
        <f>IFERROR(VLOOKUP(F6233,english_mapping!A:B,2,FALSE),"NA")</f>
        <v>1</v>
      </c>
      <c r="L6233" t="str">
        <f t="shared" si="97"/>
        <v>Electronics</v>
      </c>
    </row>
    <row r="6234" spans="1:12" x14ac:dyDescent="0.25">
      <c r="A6234" t="s">
        <v>23319</v>
      </c>
      <c r="B6234" t="s">
        <v>23320</v>
      </c>
      <c r="C6234" t="s">
        <v>23321</v>
      </c>
      <c r="D6234" t="s">
        <v>23322</v>
      </c>
      <c r="E6234" t="s">
        <v>14</v>
      </c>
      <c r="F6234" t="s">
        <v>365</v>
      </c>
      <c r="G6234">
        <v>14</v>
      </c>
      <c r="H6234" t="s">
        <v>23323</v>
      </c>
      <c r="I6234" t="s">
        <v>23324</v>
      </c>
      <c r="J6234" s="1">
        <v>39083</v>
      </c>
      <c r="K6234" t="b">
        <f>IFERROR(VLOOKUP(F6234,english_mapping!A:B,2,FALSE),"NA")</f>
        <v>0</v>
      </c>
      <c r="L6234" t="str">
        <f t="shared" si="97"/>
        <v>Biometrics</v>
      </c>
    </row>
    <row r="6235" spans="1:12" x14ac:dyDescent="0.25">
      <c r="A6235" t="s">
        <v>23325</v>
      </c>
      <c r="B6235" t="s">
        <v>23326</v>
      </c>
      <c r="C6235" t="s">
        <v>23327</v>
      </c>
      <c r="D6235" t="s">
        <v>23328</v>
      </c>
      <c r="E6235" t="s">
        <v>14</v>
      </c>
      <c r="F6235" t="s">
        <v>124</v>
      </c>
      <c r="G6235" t="s">
        <v>125</v>
      </c>
      <c r="H6235" t="s">
        <v>126</v>
      </c>
      <c r="I6235" t="s">
        <v>126</v>
      </c>
      <c r="J6235" s="1">
        <v>41645</v>
      </c>
      <c r="K6235" t="b">
        <f>IFERROR(VLOOKUP(F6235,english_mapping!A:B,2,FALSE),"NA")</f>
        <v>1</v>
      </c>
      <c r="L6235" t="str">
        <f t="shared" si="97"/>
        <v>Artificial Intelligence</v>
      </c>
    </row>
    <row r="6236" spans="1:12" x14ac:dyDescent="0.25">
      <c r="A6236" t="s">
        <v>23329</v>
      </c>
      <c r="B6236" t="s">
        <v>23330</v>
      </c>
      <c r="C6236" t="s">
        <v>23331</v>
      </c>
      <c r="D6236" t="s">
        <v>23332</v>
      </c>
      <c r="E6236" t="s">
        <v>205</v>
      </c>
      <c r="F6236" t="s">
        <v>21</v>
      </c>
      <c r="G6236" t="s">
        <v>101</v>
      </c>
      <c r="H6236" t="s">
        <v>102</v>
      </c>
      <c r="I6236" t="s">
        <v>103</v>
      </c>
      <c r="J6236" s="1">
        <v>39448</v>
      </c>
      <c r="K6236" t="b">
        <f>IFERROR(VLOOKUP(F6236,english_mapping!A:B,2,FALSE),"NA")</f>
        <v>1</v>
      </c>
      <c r="L6236" t="str">
        <f t="shared" si="97"/>
        <v>Cooking</v>
      </c>
    </row>
    <row r="6237" spans="1:12" x14ac:dyDescent="0.25">
      <c r="A6237" t="s">
        <v>23333</v>
      </c>
      <c r="B6237" t="s">
        <v>23334</v>
      </c>
      <c r="C6237" t="s">
        <v>23335</v>
      </c>
      <c r="D6237" t="s">
        <v>38</v>
      </c>
      <c r="E6237" t="s">
        <v>14</v>
      </c>
      <c r="F6237" t="s">
        <v>21</v>
      </c>
      <c r="G6237" t="s">
        <v>285</v>
      </c>
      <c r="H6237" t="s">
        <v>1054</v>
      </c>
      <c r="I6237" t="s">
        <v>1054</v>
      </c>
      <c r="J6237" s="1">
        <v>38718</v>
      </c>
      <c r="K6237" t="b">
        <f>IFERROR(VLOOKUP(F6237,english_mapping!A:B,2,FALSE),"NA")</f>
        <v>1</v>
      </c>
      <c r="L6237" t="str">
        <f t="shared" si="97"/>
        <v>Software</v>
      </c>
    </row>
    <row r="6238" spans="1:12" x14ac:dyDescent="0.25">
      <c r="A6238" t="s">
        <v>23336</v>
      </c>
      <c r="B6238" t="s">
        <v>23337</v>
      </c>
      <c r="C6238" t="s">
        <v>23338</v>
      </c>
      <c r="D6238" t="s">
        <v>780</v>
      </c>
      <c r="E6238" t="s">
        <v>14</v>
      </c>
      <c r="F6238" t="s">
        <v>33</v>
      </c>
      <c r="K6238" t="b">
        <f>IFERROR(VLOOKUP(F6238,english_mapping!A:B,2,FALSE),"NA")</f>
        <v>0</v>
      </c>
      <c r="L6238" t="str">
        <f t="shared" si="97"/>
        <v>Clean Technology</v>
      </c>
    </row>
    <row r="6239" spans="1:12" x14ac:dyDescent="0.25">
      <c r="A6239" t="s">
        <v>23339</v>
      </c>
      <c r="B6239" t="s">
        <v>23340</v>
      </c>
      <c r="C6239" t="s">
        <v>23341</v>
      </c>
      <c r="D6239" t="s">
        <v>70</v>
      </c>
      <c r="E6239" t="s">
        <v>14</v>
      </c>
      <c r="F6239" t="s">
        <v>2175</v>
      </c>
      <c r="G6239">
        <v>13</v>
      </c>
      <c r="H6239" t="s">
        <v>2176</v>
      </c>
      <c r="I6239" t="s">
        <v>2176</v>
      </c>
      <c r="J6239" s="1">
        <v>39814</v>
      </c>
      <c r="K6239" t="b">
        <f>IFERROR(VLOOKUP(F6239,english_mapping!A:B,2,FALSE),"NA")</f>
        <v>0</v>
      </c>
      <c r="L6239" t="str">
        <f t="shared" si="97"/>
        <v>E-Commerce</v>
      </c>
    </row>
    <row r="6240" spans="1:12" x14ac:dyDescent="0.25">
      <c r="A6240" t="s">
        <v>23342</v>
      </c>
      <c r="B6240" t="s">
        <v>23343</v>
      </c>
      <c r="C6240" t="s">
        <v>23344</v>
      </c>
      <c r="D6240" t="s">
        <v>70</v>
      </c>
      <c r="E6240" t="s">
        <v>14</v>
      </c>
      <c r="F6240" t="s">
        <v>33</v>
      </c>
      <c r="J6240" s="1">
        <v>41643</v>
      </c>
      <c r="K6240" t="b">
        <f>IFERROR(VLOOKUP(F6240,english_mapping!A:B,2,FALSE),"NA")</f>
        <v>0</v>
      </c>
      <c r="L6240" t="str">
        <f t="shared" si="97"/>
        <v>E-Commerce</v>
      </c>
    </row>
    <row r="6241" spans="1:12" x14ac:dyDescent="0.25">
      <c r="A6241" t="s">
        <v>23345</v>
      </c>
      <c r="B6241" t="s">
        <v>23346</v>
      </c>
      <c r="C6241" t="s">
        <v>23347</v>
      </c>
      <c r="D6241" t="s">
        <v>51</v>
      </c>
      <c r="E6241" t="s">
        <v>14</v>
      </c>
      <c r="F6241" t="s">
        <v>33</v>
      </c>
      <c r="G6241">
        <v>22</v>
      </c>
      <c r="H6241" t="s">
        <v>34</v>
      </c>
      <c r="I6241" t="s">
        <v>34</v>
      </c>
      <c r="J6241" s="1">
        <v>40179</v>
      </c>
      <c r="K6241" t="b">
        <f>IFERROR(VLOOKUP(F6241,english_mapping!A:B,2,FALSE),"NA")</f>
        <v>0</v>
      </c>
      <c r="L6241" t="str">
        <f t="shared" si="97"/>
        <v>Biotechnology</v>
      </c>
    </row>
    <row r="6242" spans="1:12" x14ac:dyDescent="0.25">
      <c r="A6242" t="s">
        <v>23348</v>
      </c>
      <c r="B6242" t="s">
        <v>23349</v>
      </c>
      <c r="C6242" t="s">
        <v>23350</v>
      </c>
      <c r="D6242" t="s">
        <v>51</v>
      </c>
      <c r="E6242" t="s">
        <v>14</v>
      </c>
      <c r="F6242" t="s">
        <v>33</v>
      </c>
      <c r="G6242">
        <v>22</v>
      </c>
      <c r="H6242" t="s">
        <v>34</v>
      </c>
      <c r="I6242" t="s">
        <v>34</v>
      </c>
      <c r="K6242" t="b">
        <f>IFERROR(VLOOKUP(F6242,english_mapping!A:B,2,FALSE),"NA")</f>
        <v>0</v>
      </c>
      <c r="L6242" t="str">
        <f t="shared" si="97"/>
        <v>Biotechnology</v>
      </c>
    </row>
    <row r="6243" spans="1:12" x14ac:dyDescent="0.25">
      <c r="A6243" t="s">
        <v>23351</v>
      </c>
      <c r="B6243" t="s">
        <v>23352</v>
      </c>
      <c r="C6243" t="s">
        <v>23353</v>
      </c>
      <c r="D6243" t="s">
        <v>2541</v>
      </c>
      <c r="E6243" t="s">
        <v>14</v>
      </c>
      <c r="F6243" t="s">
        <v>33</v>
      </c>
      <c r="G6243">
        <v>22</v>
      </c>
      <c r="H6243" t="s">
        <v>34</v>
      </c>
      <c r="I6243" t="s">
        <v>34</v>
      </c>
      <c r="K6243" t="b">
        <f>IFERROR(VLOOKUP(F6243,english_mapping!A:B,2,FALSE),"NA")</f>
        <v>0</v>
      </c>
      <c r="L6243" t="str">
        <f t="shared" si="97"/>
        <v>Advertising</v>
      </c>
    </row>
    <row r="6244" spans="1:12" x14ac:dyDescent="0.25">
      <c r="A6244" t="s">
        <v>23354</v>
      </c>
      <c r="B6244" t="s">
        <v>23355</v>
      </c>
      <c r="C6244" t="s">
        <v>23356</v>
      </c>
      <c r="D6244" t="s">
        <v>2381</v>
      </c>
      <c r="E6244" t="s">
        <v>14</v>
      </c>
      <c r="F6244" t="s">
        <v>33</v>
      </c>
      <c r="G6244">
        <v>22</v>
      </c>
      <c r="H6244" t="s">
        <v>34</v>
      </c>
      <c r="I6244" t="s">
        <v>34</v>
      </c>
      <c r="J6244" s="1">
        <v>34700</v>
      </c>
      <c r="K6244" t="b">
        <f>IFERROR(VLOOKUP(F6244,english_mapping!A:B,2,FALSE),"NA")</f>
        <v>0</v>
      </c>
      <c r="L6244" t="str">
        <f t="shared" si="97"/>
        <v>Consulting</v>
      </c>
    </row>
    <row r="6245" spans="1:12" x14ac:dyDescent="0.25">
      <c r="A6245" t="s">
        <v>23357</v>
      </c>
      <c r="B6245" t="s">
        <v>23358</v>
      </c>
      <c r="C6245" t="s">
        <v>23359</v>
      </c>
      <c r="D6245" t="s">
        <v>65</v>
      </c>
      <c r="E6245" t="s">
        <v>14</v>
      </c>
      <c r="J6245" s="1">
        <v>35065</v>
      </c>
      <c r="K6245" t="str">
        <f>IFERROR(VLOOKUP(F6245,english_mapping!A:B,2,FALSE),"NA")</f>
        <v>NA</v>
      </c>
      <c r="L6245" t="str">
        <f t="shared" si="97"/>
        <v>Mobile</v>
      </c>
    </row>
    <row r="6246" spans="1:12" x14ac:dyDescent="0.25">
      <c r="A6246" t="s">
        <v>23360</v>
      </c>
      <c r="B6246" t="s">
        <v>23361</v>
      </c>
      <c r="C6246" t="s">
        <v>23362</v>
      </c>
      <c r="D6246" t="s">
        <v>70</v>
      </c>
      <c r="E6246" t="s">
        <v>14</v>
      </c>
      <c r="F6246" t="s">
        <v>33</v>
      </c>
      <c r="G6246">
        <v>22</v>
      </c>
      <c r="H6246" t="s">
        <v>34</v>
      </c>
      <c r="I6246" t="s">
        <v>34</v>
      </c>
      <c r="K6246" t="b">
        <f>IFERROR(VLOOKUP(F6246,english_mapping!A:B,2,FALSE),"NA")</f>
        <v>0</v>
      </c>
      <c r="L6246" t="str">
        <f t="shared" si="97"/>
        <v>E-Commerce</v>
      </c>
    </row>
    <row r="6247" spans="1:12" x14ac:dyDescent="0.25">
      <c r="A6247" t="s">
        <v>23363</v>
      </c>
      <c r="B6247" t="s">
        <v>23364</v>
      </c>
      <c r="C6247" t="s">
        <v>23365</v>
      </c>
      <c r="D6247" t="s">
        <v>65</v>
      </c>
      <c r="E6247" t="s">
        <v>14</v>
      </c>
      <c r="F6247" t="s">
        <v>33</v>
      </c>
      <c r="G6247">
        <v>22</v>
      </c>
      <c r="H6247" t="s">
        <v>34</v>
      </c>
      <c r="I6247" t="s">
        <v>34</v>
      </c>
      <c r="J6247" s="1">
        <v>38353</v>
      </c>
      <c r="K6247" t="b">
        <f>IFERROR(VLOOKUP(F6247,english_mapping!A:B,2,FALSE),"NA")</f>
        <v>0</v>
      </c>
      <c r="L6247" t="str">
        <f t="shared" si="97"/>
        <v>Mobile</v>
      </c>
    </row>
    <row r="6248" spans="1:12" x14ac:dyDescent="0.25">
      <c r="A6248" t="s">
        <v>23366</v>
      </c>
      <c r="B6248" t="s">
        <v>23367</v>
      </c>
      <c r="D6248" t="s">
        <v>262</v>
      </c>
      <c r="E6248" t="s">
        <v>14</v>
      </c>
      <c r="F6248" t="s">
        <v>33</v>
      </c>
      <c r="G6248">
        <v>22</v>
      </c>
      <c r="H6248" t="s">
        <v>34</v>
      </c>
      <c r="I6248" t="s">
        <v>34</v>
      </c>
      <c r="J6248" s="1">
        <v>40544</v>
      </c>
      <c r="K6248" t="b">
        <f>IFERROR(VLOOKUP(F6248,english_mapping!A:B,2,FALSE),"NA")</f>
        <v>0</v>
      </c>
      <c r="L6248" t="str">
        <f t="shared" si="97"/>
        <v>Enterprise Software</v>
      </c>
    </row>
    <row r="6249" spans="1:12" x14ac:dyDescent="0.25">
      <c r="A6249" t="s">
        <v>23368</v>
      </c>
      <c r="B6249" t="s">
        <v>23369</v>
      </c>
      <c r="C6249" t="s">
        <v>23370</v>
      </c>
      <c r="D6249" t="s">
        <v>17326</v>
      </c>
      <c r="E6249" t="s">
        <v>14</v>
      </c>
      <c r="F6249" t="s">
        <v>33</v>
      </c>
      <c r="G6249">
        <v>22</v>
      </c>
      <c r="H6249" t="s">
        <v>34</v>
      </c>
      <c r="I6249" t="s">
        <v>34</v>
      </c>
      <c r="K6249" t="b">
        <f>IFERROR(VLOOKUP(F6249,english_mapping!A:B,2,FALSE),"NA")</f>
        <v>0</v>
      </c>
      <c r="L6249" t="str">
        <f t="shared" si="97"/>
        <v>Enterprises</v>
      </c>
    </row>
    <row r="6250" spans="1:12" x14ac:dyDescent="0.25">
      <c r="A6250" t="s">
        <v>23371</v>
      </c>
      <c r="B6250" t="s">
        <v>23372</v>
      </c>
      <c r="C6250" t="s">
        <v>23373</v>
      </c>
      <c r="D6250" t="s">
        <v>780</v>
      </c>
      <c r="E6250" t="s">
        <v>14</v>
      </c>
      <c r="F6250" t="s">
        <v>33</v>
      </c>
      <c r="G6250">
        <v>22</v>
      </c>
      <c r="H6250" t="s">
        <v>34</v>
      </c>
      <c r="I6250" t="s">
        <v>34</v>
      </c>
      <c r="K6250" t="b">
        <f>IFERROR(VLOOKUP(F6250,english_mapping!A:B,2,FALSE),"NA")</f>
        <v>0</v>
      </c>
      <c r="L6250" t="str">
        <f t="shared" si="97"/>
        <v>Clean Technology</v>
      </c>
    </row>
    <row r="6251" spans="1:12" x14ac:dyDescent="0.25">
      <c r="A6251" t="s">
        <v>23374</v>
      </c>
      <c r="B6251" t="s">
        <v>23375</v>
      </c>
      <c r="C6251" t="s">
        <v>23376</v>
      </c>
      <c r="D6251" t="s">
        <v>65</v>
      </c>
      <c r="E6251" t="s">
        <v>14</v>
      </c>
      <c r="F6251" t="s">
        <v>33</v>
      </c>
      <c r="G6251">
        <v>22</v>
      </c>
      <c r="H6251" t="s">
        <v>34</v>
      </c>
      <c r="I6251" t="s">
        <v>34</v>
      </c>
      <c r="J6251" s="1">
        <v>40185</v>
      </c>
      <c r="K6251" t="b">
        <f>IFERROR(VLOOKUP(F6251,english_mapping!A:B,2,FALSE),"NA")</f>
        <v>0</v>
      </c>
      <c r="L6251" t="str">
        <f t="shared" si="97"/>
        <v>Mobile</v>
      </c>
    </row>
    <row r="6252" spans="1:12" x14ac:dyDescent="0.25">
      <c r="A6252" t="s">
        <v>23377</v>
      </c>
      <c r="B6252" t="s">
        <v>23378</v>
      </c>
      <c r="C6252" t="s">
        <v>23379</v>
      </c>
      <c r="D6252" t="s">
        <v>1433</v>
      </c>
      <c r="E6252" t="s">
        <v>14</v>
      </c>
      <c r="F6252" t="s">
        <v>33</v>
      </c>
      <c r="G6252">
        <v>22</v>
      </c>
      <c r="H6252" t="s">
        <v>34</v>
      </c>
      <c r="I6252" t="s">
        <v>34</v>
      </c>
      <c r="K6252" t="b">
        <f>IFERROR(VLOOKUP(F6252,english_mapping!A:B,2,FALSE),"NA")</f>
        <v>0</v>
      </c>
      <c r="L6252" t="str">
        <f t="shared" si="97"/>
        <v>Web Hosting</v>
      </c>
    </row>
    <row r="6253" spans="1:12" x14ac:dyDescent="0.25">
      <c r="A6253" t="s">
        <v>23380</v>
      </c>
      <c r="B6253" t="s">
        <v>23381</v>
      </c>
      <c r="C6253" t="s">
        <v>23382</v>
      </c>
      <c r="D6253" t="s">
        <v>45</v>
      </c>
      <c r="E6253" t="s">
        <v>14</v>
      </c>
      <c r="K6253" t="str">
        <f>IFERROR(VLOOKUP(F6253,english_mapping!A:B,2,FALSE),"NA")</f>
        <v>NA</v>
      </c>
      <c r="L6253" t="str">
        <f t="shared" si="97"/>
        <v>Games</v>
      </c>
    </row>
    <row r="6254" spans="1:12" x14ac:dyDescent="0.25">
      <c r="A6254" t="s">
        <v>23383</v>
      </c>
      <c r="B6254" t="s">
        <v>23384</v>
      </c>
      <c r="C6254" t="s">
        <v>23385</v>
      </c>
      <c r="D6254" t="s">
        <v>32</v>
      </c>
      <c r="E6254" t="s">
        <v>14</v>
      </c>
      <c r="F6254" t="s">
        <v>33</v>
      </c>
      <c r="G6254">
        <v>22</v>
      </c>
      <c r="H6254" t="s">
        <v>34</v>
      </c>
      <c r="I6254" t="s">
        <v>34</v>
      </c>
      <c r="J6254" s="1">
        <v>38353</v>
      </c>
      <c r="K6254" t="b">
        <f>IFERROR(VLOOKUP(F6254,english_mapping!A:B,2,FALSE),"NA")</f>
        <v>0</v>
      </c>
      <c r="L6254" t="str">
        <f t="shared" si="97"/>
        <v>Curated Web</v>
      </c>
    </row>
    <row r="6255" spans="1:12" x14ac:dyDescent="0.25">
      <c r="A6255" t="s">
        <v>23386</v>
      </c>
      <c r="B6255" t="s">
        <v>23387</v>
      </c>
      <c r="C6255" t="s">
        <v>23388</v>
      </c>
      <c r="D6255" t="s">
        <v>65</v>
      </c>
      <c r="E6255" t="s">
        <v>14</v>
      </c>
      <c r="F6255" t="s">
        <v>33</v>
      </c>
      <c r="G6255">
        <v>22</v>
      </c>
      <c r="H6255" t="s">
        <v>34</v>
      </c>
      <c r="I6255" t="s">
        <v>34</v>
      </c>
      <c r="J6255" s="1">
        <v>40552</v>
      </c>
      <c r="K6255" t="b">
        <f>IFERROR(VLOOKUP(F6255,english_mapping!A:B,2,FALSE),"NA")</f>
        <v>0</v>
      </c>
      <c r="L6255" t="str">
        <f t="shared" si="97"/>
        <v>Mobile</v>
      </c>
    </row>
    <row r="6256" spans="1:12" x14ac:dyDescent="0.25">
      <c r="A6256" t="s">
        <v>23389</v>
      </c>
      <c r="B6256" t="s">
        <v>23390</v>
      </c>
      <c r="C6256" t="s">
        <v>23391</v>
      </c>
      <c r="D6256" t="s">
        <v>23392</v>
      </c>
      <c r="E6256" t="s">
        <v>14</v>
      </c>
      <c r="F6256" t="s">
        <v>33</v>
      </c>
      <c r="G6256">
        <v>22</v>
      </c>
      <c r="H6256" t="s">
        <v>34</v>
      </c>
      <c r="I6256" t="s">
        <v>34</v>
      </c>
      <c r="K6256" t="b">
        <f>IFERROR(VLOOKUP(F6256,english_mapping!A:B,2,FALSE),"NA")</f>
        <v>0</v>
      </c>
      <c r="L6256" t="str">
        <f t="shared" si="97"/>
        <v>Broadcasting</v>
      </c>
    </row>
    <row r="6257" spans="1:12" x14ac:dyDescent="0.25">
      <c r="A6257" t="s">
        <v>23393</v>
      </c>
      <c r="B6257" t="s">
        <v>23394</v>
      </c>
      <c r="C6257" t="s">
        <v>23395</v>
      </c>
      <c r="D6257" t="s">
        <v>51</v>
      </c>
      <c r="E6257" t="s">
        <v>14</v>
      </c>
      <c r="F6257" t="s">
        <v>33</v>
      </c>
      <c r="G6257">
        <v>22</v>
      </c>
      <c r="H6257" t="s">
        <v>34</v>
      </c>
      <c r="I6257" t="s">
        <v>34</v>
      </c>
      <c r="K6257" t="b">
        <f>IFERROR(VLOOKUP(F6257,english_mapping!A:B,2,FALSE),"NA")</f>
        <v>0</v>
      </c>
      <c r="L6257" t="str">
        <f t="shared" si="97"/>
        <v>Biotechnology</v>
      </c>
    </row>
    <row r="6258" spans="1:12" x14ac:dyDescent="0.25">
      <c r="A6258" t="s">
        <v>23396</v>
      </c>
      <c r="B6258" t="s">
        <v>23397</v>
      </c>
      <c r="D6258" t="s">
        <v>2541</v>
      </c>
      <c r="E6258" t="s">
        <v>14</v>
      </c>
      <c r="F6258" t="s">
        <v>33</v>
      </c>
      <c r="G6258">
        <v>22</v>
      </c>
      <c r="H6258" t="s">
        <v>34</v>
      </c>
      <c r="I6258" t="s">
        <v>34</v>
      </c>
      <c r="K6258" t="b">
        <f>IFERROR(VLOOKUP(F6258,english_mapping!A:B,2,FALSE),"NA")</f>
        <v>0</v>
      </c>
      <c r="L6258" t="str">
        <f t="shared" si="97"/>
        <v>Advertising</v>
      </c>
    </row>
    <row r="6259" spans="1:12" x14ac:dyDescent="0.25">
      <c r="A6259" t="s">
        <v>23398</v>
      </c>
      <c r="B6259" t="s">
        <v>23399</v>
      </c>
      <c r="D6259" t="s">
        <v>356</v>
      </c>
      <c r="E6259" t="s">
        <v>14</v>
      </c>
      <c r="F6259" t="s">
        <v>33</v>
      </c>
      <c r="G6259">
        <v>22</v>
      </c>
      <c r="H6259" t="s">
        <v>34</v>
      </c>
      <c r="I6259" t="s">
        <v>34</v>
      </c>
      <c r="J6259" s="1">
        <v>33970</v>
      </c>
      <c r="K6259" t="b">
        <f>IFERROR(VLOOKUP(F6259,english_mapping!A:B,2,FALSE),"NA")</f>
        <v>0</v>
      </c>
      <c r="L6259" t="str">
        <f t="shared" si="97"/>
        <v>Manufacturing</v>
      </c>
    </row>
    <row r="6260" spans="1:12" x14ac:dyDescent="0.25">
      <c r="A6260" t="s">
        <v>23400</v>
      </c>
      <c r="B6260" t="s">
        <v>23401</v>
      </c>
      <c r="C6260" t="s">
        <v>23402</v>
      </c>
      <c r="D6260" t="s">
        <v>2541</v>
      </c>
      <c r="E6260" t="s">
        <v>14</v>
      </c>
      <c r="K6260" t="str">
        <f>IFERROR(VLOOKUP(F6260,english_mapping!A:B,2,FALSE),"NA")</f>
        <v>NA</v>
      </c>
      <c r="L6260" t="str">
        <f t="shared" si="97"/>
        <v>Advertising</v>
      </c>
    </row>
    <row r="6261" spans="1:12" x14ac:dyDescent="0.25">
      <c r="A6261" t="s">
        <v>23403</v>
      </c>
      <c r="B6261" t="s">
        <v>23404</v>
      </c>
      <c r="C6261" t="s">
        <v>23405</v>
      </c>
      <c r="D6261" t="s">
        <v>45</v>
      </c>
      <c r="E6261" t="s">
        <v>14</v>
      </c>
      <c r="J6261" s="1">
        <v>40179</v>
      </c>
      <c r="K6261" t="str">
        <f>IFERROR(VLOOKUP(F6261,english_mapping!A:B,2,FALSE),"NA")</f>
        <v>NA</v>
      </c>
      <c r="L6261" t="str">
        <f t="shared" si="97"/>
        <v>Games</v>
      </c>
    </row>
    <row r="6262" spans="1:12" x14ac:dyDescent="0.25">
      <c r="A6262" t="s">
        <v>23406</v>
      </c>
      <c r="B6262" t="s">
        <v>23407</v>
      </c>
      <c r="C6262" t="s">
        <v>23408</v>
      </c>
      <c r="D6262" t="s">
        <v>262</v>
      </c>
      <c r="E6262" t="s">
        <v>14</v>
      </c>
      <c r="F6262" t="s">
        <v>33</v>
      </c>
      <c r="G6262">
        <v>22</v>
      </c>
      <c r="H6262" t="s">
        <v>34</v>
      </c>
      <c r="I6262" t="s">
        <v>34</v>
      </c>
      <c r="K6262" t="b">
        <f>IFERROR(VLOOKUP(F6262,english_mapping!A:B,2,FALSE),"NA")</f>
        <v>0</v>
      </c>
      <c r="L6262" t="str">
        <f t="shared" si="97"/>
        <v>Enterprise Software</v>
      </c>
    </row>
    <row r="6263" spans="1:12" x14ac:dyDescent="0.25">
      <c r="A6263" t="s">
        <v>23409</v>
      </c>
      <c r="B6263" t="s">
        <v>23410</v>
      </c>
      <c r="C6263" t="s">
        <v>23411</v>
      </c>
      <c r="D6263" t="s">
        <v>65</v>
      </c>
      <c r="E6263" t="s">
        <v>14</v>
      </c>
      <c r="F6263" t="s">
        <v>1087</v>
      </c>
      <c r="G6263">
        <v>1</v>
      </c>
      <c r="H6263" t="s">
        <v>2932</v>
      </c>
      <c r="I6263" t="s">
        <v>2932</v>
      </c>
      <c r="J6263" s="1">
        <v>37257</v>
      </c>
      <c r="K6263" t="b">
        <f>IFERROR(VLOOKUP(F6263,english_mapping!A:B,2,FALSE),"NA")</f>
        <v>0</v>
      </c>
      <c r="L6263" t="str">
        <f t="shared" si="97"/>
        <v>Mobile</v>
      </c>
    </row>
    <row r="6264" spans="1:12" x14ac:dyDescent="0.25">
      <c r="A6264" t="s">
        <v>23412</v>
      </c>
      <c r="B6264" t="s">
        <v>23413</v>
      </c>
      <c r="C6264" t="s">
        <v>23414</v>
      </c>
      <c r="D6264" t="s">
        <v>246</v>
      </c>
      <c r="E6264" t="s">
        <v>14</v>
      </c>
      <c r="K6264" t="str">
        <f>IFERROR(VLOOKUP(F6264,english_mapping!A:B,2,FALSE),"NA")</f>
        <v>NA</v>
      </c>
      <c r="L6264" t="str">
        <f t="shared" si="97"/>
        <v>Fashion</v>
      </c>
    </row>
    <row r="6265" spans="1:12" x14ac:dyDescent="0.25">
      <c r="A6265" t="s">
        <v>23415</v>
      </c>
      <c r="B6265" t="s">
        <v>23416</v>
      </c>
      <c r="C6265" t="s">
        <v>23417</v>
      </c>
      <c r="D6265" t="s">
        <v>262</v>
      </c>
      <c r="E6265" t="s">
        <v>14</v>
      </c>
      <c r="F6265" t="s">
        <v>33</v>
      </c>
      <c r="G6265">
        <v>22</v>
      </c>
      <c r="H6265" t="s">
        <v>34</v>
      </c>
      <c r="I6265" t="s">
        <v>34</v>
      </c>
      <c r="K6265" t="b">
        <f>IFERROR(VLOOKUP(F6265,english_mapping!A:B,2,FALSE),"NA")</f>
        <v>0</v>
      </c>
      <c r="L6265" t="str">
        <f t="shared" si="97"/>
        <v>Enterprise Software</v>
      </c>
    </row>
    <row r="6266" spans="1:12" x14ac:dyDescent="0.25">
      <c r="A6266" t="s">
        <v>23418</v>
      </c>
      <c r="B6266" t="s">
        <v>23419</v>
      </c>
      <c r="D6266" t="s">
        <v>755</v>
      </c>
      <c r="E6266" t="s">
        <v>14</v>
      </c>
      <c r="K6266" t="str">
        <f>IFERROR(VLOOKUP(F6266,english_mapping!A:B,2,FALSE),"NA")</f>
        <v>NA</v>
      </c>
      <c r="L6266" t="str">
        <f t="shared" si="97"/>
        <v>Hardware + Software</v>
      </c>
    </row>
    <row r="6267" spans="1:12" x14ac:dyDescent="0.25">
      <c r="A6267" t="s">
        <v>23420</v>
      </c>
      <c r="B6267" t="s">
        <v>23421</v>
      </c>
      <c r="C6267" t="s">
        <v>23422</v>
      </c>
      <c r="D6267" t="s">
        <v>38</v>
      </c>
      <c r="E6267" t="s">
        <v>14</v>
      </c>
      <c r="F6267" t="s">
        <v>33</v>
      </c>
      <c r="G6267">
        <v>22</v>
      </c>
      <c r="H6267" t="s">
        <v>34</v>
      </c>
      <c r="I6267" t="s">
        <v>34</v>
      </c>
      <c r="K6267" t="b">
        <f>IFERROR(VLOOKUP(F6267,english_mapping!A:B,2,FALSE),"NA")</f>
        <v>0</v>
      </c>
      <c r="L6267" t="str">
        <f t="shared" si="97"/>
        <v>Software</v>
      </c>
    </row>
    <row r="6268" spans="1:12" x14ac:dyDescent="0.25">
      <c r="A6268" t="s">
        <v>23423</v>
      </c>
      <c r="B6268" t="s">
        <v>23424</v>
      </c>
      <c r="C6268" t="s">
        <v>23425</v>
      </c>
      <c r="D6268" t="s">
        <v>23426</v>
      </c>
      <c r="E6268" t="s">
        <v>14</v>
      </c>
      <c r="K6268" t="str">
        <f>IFERROR(VLOOKUP(F6268,english_mapping!A:B,2,FALSE),"NA")</f>
        <v>NA</v>
      </c>
      <c r="L6268" t="str">
        <f t="shared" si="97"/>
        <v>Video Games</v>
      </c>
    </row>
    <row r="6269" spans="1:12" x14ac:dyDescent="0.25">
      <c r="A6269" t="s">
        <v>23427</v>
      </c>
      <c r="B6269" t="s">
        <v>23428</v>
      </c>
      <c r="D6269" t="s">
        <v>76</v>
      </c>
      <c r="E6269" t="s">
        <v>14</v>
      </c>
      <c r="K6269" t="str">
        <f>IFERROR(VLOOKUP(F6269,english_mapping!A:B,2,FALSE),"NA")</f>
        <v>NA</v>
      </c>
      <c r="L6269" t="str">
        <f t="shared" si="97"/>
        <v>Entertainment</v>
      </c>
    </row>
    <row r="6270" spans="1:12" x14ac:dyDescent="0.25">
      <c r="A6270" t="s">
        <v>23429</v>
      </c>
      <c r="B6270" t="s">
        <v>23430</v>
      </c>
      <c r="C6270" t="s">
        <v>23431</v>
      </c>
      <c r="D6270" t="s">
        <v>45</v>
      </c>
      <c r="E6270" t="s">
        <v>14</v>
      </c>
      <c r="F6270" t="s">
        <v>33</v>
      </c>
      <c r="G6270">
        <v>22</v>
      </c>
      <c r="H6270" t="s">
        <v>34</v>
      </c>
      <c r="I6270" t="s">
        <v>34</v>
      </c>
      <c r="K6270" t="b">
        <f>IFERROR(VLOOKUP(F6270,english_mapping!A:B,2,FALSE),"NA")</f>
        <v>0</v>
      </c>
      <c r="L6270" t="str">
        <f t="shared" si="97"/>
        <v>Games</v>
      </c>
    </row>
    <row r="6271" spans="1:12" x14ac:dyDescent="0.25">
      <c r="A6271" t="s">
        <v>23432</v>
      </c>
      <c r="B6271" t="s">
        <v>23433</v>
      </c>
      <c r="C6271" t="s">
        <v>23434</v>
      </c>
      <c r="D6271" t="s">
        <v>952</v>
      </c>
      <c r="E6271" t="s">
        <v>14</v>
      </c>
      <c r="F6271" t="s">
        <v>33</v>
      </c>
      <c r="G6271">
        <v>22</v>
      </c>
      <c r="H6271" t="s">
        <v>34</v>
      </c>
      <c r="I6271" t="s">
        <v>34</v>
      </c>
      <c r="J6271" s="1">
        <v>36526</v>
      </c>
      <c r="K6271" t="b">
        <f>IFERROR(VLOOKUP(F6271,english_mapping!A:B,2,FALSE),"NA")</f>
        <v>0</v>
      </c>
      <c r="L6271" t="str">
        <f t="shared" si="97"/>
        <v>Messaging</v>
      </c>
    </row>
    <row r="6272" spans="1:12" x14ac:dyDescent="0.25">
      <c r="A6272" t="s">
        <v>23435</v>
      </c>
      <c r="B6272" t="s">
        <v>23436</v>
      </c>
      <c r="C6272" t="s">
        <v>23437</v>
      </c>
      <c r="D6272" t="s">
        <v>356</v>
      </c>
      <c r="E6272" t="s">
        <v>14</v>
      </c>
      <c r="J6272" s="1">
        <v>39448</v>
      </c>
      <c r="K6272" t="str">
        <f>IFERROR(VLOOKUP(F6272,english_mapping!A:B,2,FALSE),"NA")</f>
        <v>NA</v>
      </c>
      <c r="L6272" t="str">
        <f t="shared" si="97"/>
        <v>Manufacturing</v>
      </c>
    </row>
    <row r="6273" spans="1:12" x14ac:dyDescent="0.25">
      <c r="A6273" t="s">
        <v>23438</v>
      </c>
      <c r="B6273" t="s">
        <v>23439</v>
      </c>
      <c r="C6273" t="s">
        <v>23440</v>
      </c>
      <c r="D6273" t="s">
        <v>65</v>
      </c>
      <c r="E6273" t="s">
        <v>14</v>
      </c>
      <c r="F6273" t="s">
        <v>33</v>
      </c>
      <c r="G6273">
        <v>22</v>
      </c>
      <c r="H6273" t="s">
        <v>34</v>
      </c>
      <c r="I6273" t="s">
        <v>34</v>
      </c>
      <c r="J6273" s="1">
        <v>40181</v>
      </c>
      <c r="K6273" t="b">
        <f>IFERROR(VLOOKUP(F6273,english_mapping!A:B,2,FALSE),"NA")</f>
        <v>0</v>
      </c>
      <c r="L6273" t="str">
        <f t="shared" si="97"/>
        <v>Mobile</v>
      </c>
    </row>
    <row r="6274" spans="1:12" x14ac:dyDescent="0.25">
      <c r="A6274" t="s">
        <v>23441</v>
      </c>
      <c r="B6274" t="s">
        <v>23442</v>
      </c>
      <c r="C6274" t="s">
        <v>23443</v>
      </c>
      <c r="D6274" t="s">
        <v>38</v>
      </c>
      <c r="E6274" t="s">
        <v>14</v>
      </c>
      <c r="F6274" t="s">
        <v>33</v>
      </c>
      <c r="G6274">
        <v>22</v>
      </c>
      <c r="H6274" t="s">
        <v>34</v>
      </c>
      <c r="I6274" t="s">
        <v>34</v>
      </c>
      <c r="J6274" s="1">
        <v>36161</v>
      </c>
      <c r="K6274" t="b">
        <f>IFERROR(VLOOKUP(F6274,english_mapping!A:B,2,FALSE),"NA")</f>
        <v>0</v>
      </c>
      <c r="L6274" t="str">
        <f t="shared" si="97"/>
        <v>Software</v>
      </c>
    </row>
    <row r="6275" spans="1:12" x14ac:dyDescent="0.25">
      <c r="A6275" t="s">
        <v>23444</v>
      </c>
      <c r="B6275" t="s">
        <v>23445</v>
      </c>
      <c r="C6275" t="s">
        <v>23446</v>
      </c>
      <c r="D6275" t="s">
        <v>38</v>
      </c>
      <c r="E6275" t="s">
        <v>14</v>
      </c>
      <c r="F6275" t="s">
        <v>33</v>
      </c>
      <c r="G6275">
        <v>22</v>
      </c>
      <c r="H6275" t="s">
        <v>34</v>
      </c>
      <c r="I6275" t="s">
        <v>34</v>
      </c>
      <c r="J6275" s="1">
        <v>37257</v>
      </c>
      <c r="K6275" t="b">
        <f>IFERROR(VLOOKUP(F6275,english_mapping!A:B,2,FALSE),"NA")</f>
        <v>0</v>
      </c>
      <c r="L6275" t="str">
        <f t="shared" si="97"/>
        <v>Software</v>
      </c>
    </row>
    <row r="6276" spans="1:12" x14ac:dyDescent="0.25">
      <c r="A6276" t="s">
        <v>23447</v>
      </c>
      <c r="B6276" t="s">
        <v>23448</v>
      </c>
      <c r="C6276" t="s">
        <v>23449</v>
      </c>
      <c r="D6276" t="s">
        <v>1345</v>
      </c>
      <c r="E6276" t="s">
        <v>205</v>
      </c>
      <c r="F6276" t="s">
        <v>33</v>
      </c>
      <c r="G6276">
        <v>22</v>
      </c>
      <c r="H6276" t="s">
        <v>34</v>
      </c>
      <c r="I6276" t="s">
        <v>34</v>
      </c>
      <c r="J6276" s="1">
        <v>39083</v>
      </c>
      <c r="K6276" t="b">
        <f>IFERROR(VLOOKUP(F6276,english_mapping!A:B,2,FALSE),"NA")</f>
        <v>0</v>
      </c>
      <c r="L6276" t="str">
        <f t="shared" ref="L6276:L6339" si="98">IFERROR(LEFT(D6276,(FIND("|",D6276))-1),D6276)</f>
        <v>Games</v>
      </c>
    </row>
    <row r="6277" spans="1:12" x14ac:dyDescent="0.25">
      <c r="A6277" t="s">
        <v>23450</v>
      </c>
      <c r="B6277" t="s">
        <v>23451</v>
      </c>
      <c r="C6277" t="s">
        <v>23452</v>
      </c>
      <c r="D6277" t="s">
        <v>65</v>
      </c>
      <c r="E6277" t="s">
        <v>14</v>
      </c>
      <c r="F6277" t="s">
        <v>33</v>
      </c>
      <c r="G6277">
        <v>22</v>
      </c>
      <c r="H6277" t="s">
        <v>34</v>
      </c>
      <c r="I6277" t="s">
        <v>34</v>
      </c>
      <c r="J6277" s="1">
        <v>40544</v>
      </c>
      <c r="K6277" t="b">
        <f>IFERROR(VLOOKUP(F6277,english_mapping!A:B,2,FALSE),"NA")</f>
        <v>0</v>
      </c>
      <c r="L6277" t="str">
        <f t="shared" si="98"/>
        <v>Mobile</v>
      </c>
    </row>
    <row r="6278" spans="1:12" x14ac:dyDescent="0.25">
      <c r="A6278" t="s">
        <v>23453</v>
      </c>
      <c r="B6278" t="s">
        <v>23454</v>
      </c>
      <c r="C6278" t="s">
        <v>23455</v>
      </c>
      <c r="D6278" t="s">
        <v>2129</v>
      </c>
      <c r="E6278" t="s">
        <v>14</v>
      </c>
      <c r="F6278" t="s">
        <v>33</v>
      </c>
      <c r="G6278">
        <v>22</v>
      </c>
      <c r="H6278" t="s">
        <v>34</v>
      </c>
      <c r="I6278" t="s">
        <v>34</v>
      </c>
      <c r="K6278" t="b">
        <f>IFERROR(VLOOKUP(F6278,english_mapping!A:B,2,FALSE),"NA")</f>
        <v>0</v>
      </c>
      <c r="L6278" t="str">
        <f t="shared" si="98"/>
        <v>Nanotechnology</v>
      </c>
    </row>
    <row r="6279" spans="1:12" x14ac:dyDescent="0.25">
      <c r="A6279" t="s">
        <v>23456</v>
      </c>
      <c r="B6279" t="s">
        <v>23457</v>
      </c>
      <c r="C6279" t="s">
        <v>23458</v>
      </c>
      <c r="D6279" t="s">
        <v>1538</v>
      </c>
      <c r="E6279" t="s">
        <v>14</v>
      </c>
      <c r="F6279" t="s">
        <v>33</v>
      </c>
      <c r="G6279">
        <v>22</v>
      </c>
      <c r="H6279" t="s">
        <v>1550</v>
      </c>
      <c r="I6279" t="s">
        <v>19388</v>
      </c>
      <c r="J6279" s="1">
        <v>37987</v>
      </c>
      <c r="K6279" t="b">
        <f>IFERROR(VLOOKUP(F6279,english_mapping!A:B,2,FALSE),"NA")</f>
        <v>0</v>
      </c>
      <c r="L6279" t="str">
        <f t="shared" si="98"/>
        <v>Security</v>
      </c>
    </row>
    <row r="6280" spans="1:12" x14ac:dyDescent="0.25">
      <c r="A6280" t="s">
        <v>23459</v>
      </c>
      <c r="B6280" t="s">
        <v>23460</v>
      </c>
      <c r="C6280" t="s">
        <v>23461</v>
      </c>
      <c r="D6280" t="s">
        <v>1950</v>
      </c>
      <c r="E6280" t="s">
        <v>701</v>
      </c>
      <c r="F6280" t="s">
        <v>33</v>
      </c>
      <c r="G6280">
        <v>22</v>
      </c>
      <c r="H6280" t="s">
        <v>34</v>
      </c>
      <c r="I6280" t="s">
        <v>34</v>
      </c>
      <c r="K6280" t="b">
        <f>IFERROR(VLOOKUP(F6280,english_mapping!A:B,2,FALSE),"NA")</f>
        <v>0</v>
      </c>
      <c r="L6280" t="str">
        <f t="shared" si="98"/>
        <v>Photography</v>
      </c>
    </row>
    <row r="6281" spans="1:12" x14ac:dyDescent="0.25">
      <c r="A6281" t="s">
        <v>23462</v>
      </c>
      <c r="B6281" t="s">
        <v>23463</v>
      </c>
      <c r="C6281" t="s">
        <v>23464</v>
      </c>
      <c r="D6281" t="s">
        <v>38</v>
      </c>
      <c r="E6281" t="s">
        <v>14</v>
      </c>
      <c r="F6281" t="s">
        <v>33</v>
      </c>
      <c r="G6281">
        <v>22</v>
      </c>
      <c r="H6281" t="s">
        <v>34</v>
      </c>
      <c r="I6281" t="s">
        <v>34</v>
      </c>
      <c r="J6281" s="1">
        <v>35796</v>
      </c>
      <c r="K6281" t="b">
        <f>IFERROR(VLOOKUP(F6281,english_mapping!A:B,2,FALSE),"NA")</f>
        <v>0</v>
      </c>
      <c r="L6281" t="str">
        <f t="shared" si="98"/>
        <v>Software</v>
      </c>
    </row>
    <row r="6282" spans="1:12" x14ac:dyDescent="0.25">
      <c r="A6282" t="s">
        <v>23465</v>
      </c>
      <c r="B6282" t="s">
        <v>23466</v>
      </c>
      <c r="D6282" t="s">
        <v>65</v>
      </c>
      <c r="E6282" t="s">
        <v>14</v>
      </c>
      <c r="K6282" t="str">
        <f>IFERROR(VLOOKUP(F6282,english_mapping!A:B,2,FALSE),"NA")</f>
        <v>NA</v>
      </c>
      <c r="L6282" t="str">
        <f t="shared" si="98"/>
        <v>Mobile</v>
      </c>
    </row>
    <row r="6283" spans="1:12" x14ac:dyDescent="0.25">
      <c r="A6283" t="s">
        <v>23467</v>
      </c>
      <c r="B6283" t="s">
        <v>23468</v>
      </c>
      <c r="C6283" t="s">
        <v>23469</v>
      </c>
      <c r="D6283" t="s">
        <v>65</v>
      </c>
      <c r="E6283" t="s">
        <v>14</v>
      </c>
      <c r="F6283" t="s">
        <v>33</v>
      </c>
      <c r="G6283">
        <v>22</v>
      </c>
      <c r="H6283" t="s">
        <v>34</v>
      </c>
      <c r="I6283" t="s">
        <v>34</v>
      </c>
      <c r="K6283" t="b">
        <f>IFERROR(VLOOKUP(F6283,english_mapping!A:B,2,FALSE),"NA")</f>
        <v>0</v>
      </c>
      <c r="L6283" t="str">
        <f t="shared" si="98"/>
        <v>Mobile</v>
      </c>
    </row>
    <row r="6284" spans="1:12" x14ac:dyDescent="0.25">
      <c r="A6284" t="s">
        <v>23470</v>
      </c>
      <c r="B6284" t="s">
        <v>23471</v>
      </c>
      <c r="C6284" t="s">
        <v>23472</v>
      </c>
      <c r="D6284" t="s">
        <v>70</v>
      </c>
      <c r="E6284" t="s">
        <v>14</v>
      </c>
      <c r="F6284" t="s">
        <v>33</v>
      </c>
      <c r="G6284">
        <v>22</v>
      </c>
      <c r="H6284" t="s">
        <v>34</v>
      </c>
      <c r="I6284" t="s">
        <v>34</v>
      </c>
      <c r="J6284" s="1">
        <v>37987</v>
      </c>
      <c r="K6284" t="b">
        <f>IFERROR(VLOOKUP(F6284,english_mapping!A:B,2,FALSE),"NA")</f>
        <v>0</v>
      </c>
      <c r="L6284" t="str">
        <f t="shared" si="98"/>
        <v>E-Commerce</v>
      </c>
    </row>
    <row r="6285" spans="1:12" x14ac:dyDescent="0.25">
      <c r="A6285" t="s">
        <v>23473</v>
      </c>
      <c r="B6285" t="s">
        <v>23474</v>
      </c>
      <c r="D6285" t="s">
        <v>130</v>
      </c>
      <c r="E6285" t="s">
        <v>14</v>
      </c>
      <c r="F6285" t="s">
        <v>33</v>
      </c>
      <c r="G6285">
        <v>22</v>
      </c>
      <c r="H6285" t="s">
        <v>34</v>
      </c>
      <c r="I6285" t="s">
        <v>34</v>
      </c>
      <c r="K6285" t="b">
        <f>IFERROR(VLOOKUP(F6285,english_mapping!A:B,2,FALSE),"NA")</f>
        <v>0</v>
      </c>
      <c r="L6285" t="str">
        <f t="shared" si="98"/>
        <v>Search</v>
      </c>
    </row>
    <row r="6286" spans="1:12" x14ac:dyDescent="0.25">
      <c r="A6286" t="s">
        <v>23475</v>
      </c>
      <c r="B6286" t="s">
        <v>23476</v>
      </c>
      <c r="C6286" t="s">
        <v>23477</v>
      </c>
      <c r="D6286" t="s">
        <v>780</v>
      </c>
      <c r="E6286" t="s">
        <v>14</v>
      </c>
      <c r="K6286" t="str">
        <f>IFERROR(VLOOKUP(F6286,english_mapping!A:B,2,FALSE),"NA")</f>
        <v>NA</v>
      </c>
      <c r="L6286" t="str">
        <f t="shared" si="98"/>
        <v>Clean Technology</v>
      </c>
    </row>
    <row r="6287" spans="1:12" x14ac:dyDescent="0.25">
      <c r="A6287" t="s">
        <v>23478</v>
      </c>
      <c r="B6287" t="s">
        <v>23479</v>
      </c>
      <c r="C6287" t="s">
        <v>23480</v>
      </c>
      <c r="D6287" t="s">
        <v>654</v>
      </c>
      <c r="E6287" t="s">
        <v>14</v>
      </c>
      <c r="F6287" t="s">
        <v>33</v>
      </c>
      <c r="G6287">
        <v>30</v>
      </c>
      <c r="H6287" t="s">
        <v>2780</v>
      </c>
      <c r="I6287" t="s">
        <v>2780</v>
      </c>
      <c r="K6287" t="b">
        <f>IFERROR(VLOOKUP(F6287,english_mapping!A:B,2,FALSE),"NA")</f>
        <v>0</v>
      </c>
      <c r="L6287" t="str">
        <f t="shared" si="98"/>
        <v>News</v>
      </c>
    </row>
    <row r="6288" spans="1:12" x14ac:dyDescent="0.25">
      <c r="A6288" t="s">
        <v>23481</v>
      </c>
      <c r="B6288" t="s">
        <v>23482</v>
      </c>
      <c r="C6288" t="s">
        <v>23483</v>
      </c>
      <c r="D6288" t="s">
        <v>2541</v>
      </c>
      <c r="E6288" t="s">
        <v>14</v>
      </c>
      <c r="F6288" t="s">
        <v>33</v>
      </c>
      <c r="G6288">
        <v>22</v>
      </c>
      <c r="H6288" t="s">
        <v>34</v>
      </c>
      <c r="I6288" t="s">
        <v>34</v>
      </c>
      <c r="J6288" s="1">
        <v>38718</v>
      </c>
      <c r="K6288" t="b">
        <f>IFERROR(VLOOKUP(F6288,english_mapping!A:B,2,FALSE),"NA")</f>
        <v>0</v>
      </c>
      <c r="L6288" t="str">
        <f t="shared" si="98"/>
        <v>Advertising</v>
      </c>
    </row>
    <row r="6289" spans="1:12" x14ac:dyDescent="0.25">
      <c r="A6289" t="s">
        <v>23484</v>
      </c>
      <c r="B6289" t="s">
        <v>23485</v>
      </c>
      <c r="C6289" t="s">
        <v>23486</v>
      </c>
      <c r="D6289" t="s">
        <v>3474</v>
      </c>
      <c r="E6289" t="s">
        <v>14</v>
      </c>
      <c r="F6289" t="s">
        <v>33</v>
      </c>
      <c r="G6289">
        <v>22</v>
      </c>
      <c r="H6289" t="s">
        <v>34</v>
      </c>
      <c r="I6289" t="s">
        <v>34</v>
      </c>
      <c r="J6289" s="1">
        <v>34700</v>
      </c>
      <c r="K6289" t="b">
        <f>IFERROR(VLOOKUP(F6289,english_mapping!A:B,2,FALSE),"NA")</f>
        <v>0</v>
      </c>
      <c r="L6289" t="str">
        <f t="shared" si="98"/>
        <v>Information Technology</v>
      </c>
    </row>
    <row r="6290" spans="1:12" x14ac:dyDescent="0.25">
      <c r="A6290" t="s">
        <v>23487</v>
      </c>
      <c r="B6290" t="s">
        <v>23488</v>
      </c>
      <c r="C6290" t="s">
        <v>23489</v>
      </c>
      <c r="D6290" t="s">
        <v>254</v>
      </c>
      <c r="E6290" t="s">
        <v>14</v>
      </c>
      <c r="F6290" t="s">
        <v>33</v>
      </c>
      <c r="G6290">
        <v>22</v>
      </c>
      <c r="H6290" t="s">
        <v>34</v>
      </c>
      <c r="I6290" t="s">
        <v>34</v>
      </c>
      <c r="K6290" t="b">
        <f>IFERROR(VLOOKUP(F6290,english_mapping!A:B,2,FALSE),"NA")</f>
        <v>0</v>
      </c>
      <c r="L6290" t="str">
        <f t="shared" si="98"/>
        <v>EdTech</v>
      </c>
    </row>
    <row r="6291" spans="1:12" x14ac:dyDescent="0.25">
      <c r="A6291" t="s">
        <v>23490</v>
      </c>
      <c r="B6291" t="s">
        <v>23491</v>
      </c>
      <c r="D6291" t="s">
        <v>356</v>
      </c>
      <c r="E6291" t="s">
        <v>14</v>
      </c>
      <c r="K6291" t="str">
        <f>IFERROR(VLOOKUP(F6291,english_mapping!A:B,2,FALSE),"NA")</f>
        <v>NA</v>
      </c>
      <c r="L6291" t="str">
        <f t="shared" si="98"/>
        <v>Manufacturing</v>
      </c>
    </row>
    <row r="6292" spans="1:12" x14ac:dyDescent="0.25">
      <c r="A6292" t="s">
        <v>23492</v>
      </c>
      <c r="B6292" t="s">
        <v>23493</v>
      </c>
      <c r="D6292" t="s">
        <v>51</v>
      </c>
      <c r="E6292" t="s">
        <v>14</v>
      </c>
      <c r="K6292" t="str">
        <f>IFERROR(VLOOKUP(F6292,english_mapping!A:B,2,FALSE),"NA")</f>
        <v>NA</v>
      </c>
      <c r="L6292" t="str">
        <f t="shared" si="98"/>
        <v>Biotechnology</v>
      </c>
    </row>
    <row r="6293" spans="1:12" x14ac:dyDescent="0.25">
      <c r="A6293" t="s">
        <v>23494</v>
      </c>
      <c r="B6293" t="s">
        <v>23495</v>
      </c>
      <c r="C6293" t="s">
        <v>23496</v>
      </c>
      <c r="D6293" t="s">
        <v>45</v>
      </c>
      <c r="E6293" t="s">
        <v>14</v>
      </c>
      <c r="F6293" t="s">
        <v>33</v>
      </c>
      <c r="G6293">
        <v>22</v>
      </c>
      <c r="H6293" t="s">
        <v>34</v>
      </c>
      <c r="I6293" t="s">
        <v>34</v>
      </c>
      <c r="J6293" t="s">
        <v>23497</v>
      </c>
      <c r="K6293" t="b">
        <f>IFERROR(VLOOKUP(F6293,english_mapping!A:B,2,FALSE),"NA")</f>
        <v>0</v>
      </c>
      <c r="L6293" t="str">
        <f t="shared" si="98"/>
        <v>Games</v>
      </c>
    </row>
    <row r="6294" spans="1:12" x14ac:dyDescent="0.25">
      <c r="A6294" t="s">
        <v>23498</v>
      </c>
      <c r="B6294" t="s">
        <v>23499</v>
      </c>
      <c r="C6294" t="s">
        <v>23500</v>
      </c>
      <c r="D6294" t="s">
        <v>65</v>
      </c>
      <c r="E6294" t="s">
        <v>14</v>
      </c>
      <c r="F6294" t="s">
        <v>33</v>
      </c>
      <c r="G6294">
        <v>22</v>
      </c>
      <c r="H6294" t="s">
        <v>34</v>
      </c>
      <c r="I6294" t="s">
        <v>34</v>
      </c>
      <c r="J6294" s="1">
        <v>37622</v>
      </c>
      <c r="K6294" t="b">
        <f>IFERROR(VLOOKUP(F6294,english_mapping!A:B,2,FALSE),"NA")</f>
        <v>0</v>
      </c>
      <c r="L6294" t="str">
        <f t="shared" si="98"/>
        <v>Mobile</v>
      </c>
    </row>
    <row r="6295" spans="1:12" x14ac:dyDescent="0.25">
      <c r="A6295" t="s">
        <v>23501</v>
      </c>
      <c r="B6295" t="s">
        <v>23502</v>
      </c>
      <c r="C6295" t="s">
        <v>23503</v>
      </c>
      <c r="D6295" t="s">
        <v>45</v>
      </c>
      <c r="E6295" t="s">
        <v>14</v>
      </c>
      <c r="F6295" t="s">
        <v>33</v>
      </c>
      <c r="G6295">
        <v>22</v>
      </c>
      <c r="H6295" t="s">
        <v>34</v>
      </c>
      <c r="I6295" t="s">
        <v>34</v>
      </c>
      <c r="J6295" s="1">
        <v>40553</v>
      </c>
      <c r="K6295" t="b">
        <f>IFERROR(VLOOKUP(F6295,english_mapping!A:B,2,FALSE),"NA")</f>
        <v>0</v>
      </c>
      <c r="L6295" t="str">
        <f t="shared" si="98"/>
        <v>Games</v>
      </c>
    </row>
    <row r="6296" spans="1:12" x14ac:dyDescent="0.25">
      <c r="A6296" t="s">
        <v>23504</v>
      </c>
      <c r="B6296" t="s">
        <v>23505</v>
      </c>
      <c r="C6296" t="s">
        <v>23506</v>
      </c>
      <c r="D6296" t="s">
        <v>414</v>
      </c>
      <c r="E6296" t="s">
        <v>14</v>
      </c>
      <c r="F6296" t="s">
        <v>33</v>
      </c>
      <c r="G6296">
        <v>22</v>
      </c>
      <c r="H6296" t="s">
        <v>34</v>
      </c>
      <c r="I6296" t="s">
        <v>34</v>
      </c>
      <c r="J6296" s="1">
        <v>36526</v>
      </c>
      <c r="K6296" t="b">
        <f>IFERROR(VLOOKUP(F6296,english_mapping!A:B,2,FALSE),"NA")</f>
        <v>0</v>
      </c>
      <c r="L6296" t="str">
        <f t="shared" si="98"/>
        <v>Public Transportation</v>
      </c>
    </row>
    <row r="6297" spans="1:12" x14ac:dyDescent="0.25">
      <c r="A6297" t="s">
        <v>23507</v>
      </c>
      <c r="B6297" t="s">
        <v>23508</v>
      </c>
      <c r="C6297" t="s">
        <v>23509</v>
      </c>
      <c r="D6297" t="s">
        <v>130</v>
      </c>
      <c r="E6297" t="s">
        <v>14</v>
      </c>
      <c r="F6297" t="s">
        <v>33</v>
      </c>
      <c r="G6297">
        <v>22</v>
      </c>
      <c r="H6297" t="s">
        <v>34</v>
      </c>
      <c r="I6297" t="s">
        <v>34</v>
      </c>
      <c r="J6297" s="1">
        <v>33970</v>
      </c>
      <c r="K6297" t="b">
        <f>IFERROR(VLOOKUP(F6297,english_mapping!A:B,2,FALSE),"NA")</f>
        <v>0</v>
      </c>
      <c r="L6297" t="str">
        <f t="shared" si="98"/>
        <v>Search</v>
      </c>
    </row>
    <row r="6298" spans="1:12" x14ac:dyDescent="0.25">
      <c r="A6298" t="s">
        <v>23510</v>
      </c>
      <c r="B6298" t="s">
        <v>23511</v>
      </c>
      <c r="C6298" t="s">
        <v>23512</v>
      </c>
      <c r="D6298" t="s">
        <v>262</v>
      </c>
      <c r="E6298" t="s">
        <v>14</v>
      </c>
      <c r="F6298" t="s">
        <v>33</v>
      </c>
      <c r="G6298">
        <v>22</v>
      </c>
      <c r="H6298" t="s">
        <v>34</v>
      </c>
      <c r="I6298" t="s">
        <v>34</v>
      </c>
      <c r="K6298" t="b">
        <f>IFERROR(VLOOKUP(F6298,english_mapping!A:B,2,FALSE),"NA")</f>
        <v>0</v>
      </c>
      <c r="L6298" t="str">
        <f t="shared" si="98"/>
        <v>Enterprise Software</v>
      </c>
    </row>
    <row r="6299" spans="1:12" x14ac:dyDescent="0.25">
      <c r="A6299" t="s">
        <v>23513</v>
      </c>
      <c r="B6299" t="s">
        <v>23514</v>
      </c>
      <c r="C6299" t="s">
        <v>23515</v>
      </c>
      <c r="D6299" t="s">
        <v>1275</v>
      </c>
      <c r="E6299" t="s">
        <v>14</v>
      </c>
      <c r="F6299" t="s">
        <v>33</v>
      </c>
      <c r="G6299">
        <v>22</v>
      </c>
      <c r="H6299" t="s">
        <v>34</v>
      </c>
      <c r="I6299" t="s">
        <v>34</v>
      </c>
      <c r="K6299" t="b">
        <f>IFERROR(VLOOKUP(F6299,english_mapping!A:B,2,FALSE),"NA")</f>
        <v>0</v>
      </c>
      <c r="L6299" t="str">
        <f t="shared" si="98"/>
        <v>Health Care</v>
      </c>
    </row>
    <row r="6300" spans="1:12" x14ac:dyDescent="0.25">
      <c r="A6300" t="s">
        <v>23516</v>
      </c>
      <c r="B6300" t="s">
        <v>23517</v>
      </c>
      <c r="C6300" t="s">
        <v>23518</v>
      </c>
      <c r="D6300" t="s">
        <v>70</v>
      </c>
      <c r="E6300" t="s">
        <v>14</v>
      </c>
      <c r="F6300" t="s">
        <v>33</v>
      </c>
      <c r="G6300">
        <v>22</v>
      </c>
      <c r="H6300" t="s">
        <v>34</v>
      </c>
      <c r="I6300" t="s">
        <v>34</v>
      </c>
      <c r="J6300" s="1">
        <v>41640</v>
      </c>
      <c r="K6300" t="b">
        <f>IFERROR(VLOOKUP(F6300,english_mapping!A:B,2,FALSE),"NA")</f>
        <v>0</v>
      </c>
      <c r="L6300" t="str">
        <f t="shared" si="98"/>
        <v>E-Commerce</v>
      </c>
    </row>
    <row r="6301" spans="1:12" x14ac:dyDescent="0.25">
      <c r="A6301" t="s">
        <v>23519</v>
      </c>
      <c r="B6301" t="s">
        <v>23520</v>
      </c>
      <c r="C6301" t="s">
        <v>23521</v>
      </c>
      <c r="D6301" t="s">
        <v>65</v>
      </c>
      <c r="E6301" t="s">
        <v>14</v>
      </c>
      <c r="F6301" t="s">
        <v>33</v>
      </c>
      <c r="G6301">
        <v>22</v>
      </c>
      <c r="H6301" t="s">
        <v>34</v>
      </c>
      <c r="I6301" t="s">
        <v>34</v>
      </c>
      <c r="K6301" t="b">
        <f>IFERROR(VLOOKUP(F6301,english_mapping!A:B,2,FALSE),"NA")</f>
        <v>0</v>
      </c>
      <c r="L6301" t="str">
        <f t="shared" si="98"/>
        <v>Mobile</v>
      </c>
    </row>
    <row r="6302" spans="1:12" x14ac:dyDescent="0.25">
      <c r="A6302" t="s">
        <v>23522</v>
      </c>
      <c r="B6302" t="s">
        <v>23523</v>
      </c>
      <c r="C6302" t="s">
        <v>23524</v>
      </c>
      <c r="D6302" t="s">
        <v>123</v>
      </c>
      <c r="E6302" t="s">
        <v>14</v>
      </c>
      <c r="F6302" t="s">
        <v>33</v>
      </c>
      <c r="G6302">
        <v>22</v>
      </c>
      <c r="H6302" t="s">
        <v>34</v>
      </c>
      <c r="I6302" t="s">
        <v>34</v>
      </c>
      <c r="J6302" s="1">
        <v>40179</v>
      </c>
      <c r="K6302" t="b">
        <f>IFERROR(VLOOKUP(F6302,english_mapping!A:B,2,FALSE),"NA")</f>
        <v>0</v>
      </c>
      <c r="L6302" t="str">
        <f t="shared" si="98"/>
        <v>Education</v>
      </c>
    </row>
    <row r="6303" spans="1:12" x14ac:dyDescent="0.25">
      <c r="A6303" t="s">
        <v>23525</v>
      </c>
      <c r="B6303" t="s">
        <v>23526</v>
      </c>
      <c r="C6303" t="s">
        <v>23527</v>
      </c>
      <c r="D6303" t="s">
        <v>65</v>
      </c>
      <c r="E6303" t="s">
        <v>14</v>
      </c>
      <c r="F6303" t="s">
        <v>33</v>
      </c>
      <c r="J6303" s="1">
        <v>40188</v>
      </c>
      <c r="K6303" t="b">
        <f>IFERROR(VLOOKUP(F6303,english_mapping!A:B,2,FALSE),"NA")</f>
        <v>0</v>
      </c>
      <c r="L6303" t="str">
        <f t="shared" si="98"/>
        <v>Mobile</v>
      </c>
    </row>
    <row r="6304" spans="1:12" x14ac:dyDescent="0.25">
      <c r="A6304" t="s">
        <v>23528</v>
      </c>
      <c r="B6304" t="s">
        <v>23529</v>
      </c>
      <c r="D6304" t="s">
        <v>45</v>
      </c>
      <c r="E6304" t="s">
        <v>14</v>
      </c>
      <c r="F6304" t="s">
        <v>33</v>
      </c>
      <c r="G6304">
        <v>22</v>
      </c>
      <c r="H6304" t="s">
        <v>34</v>
      </c>
      <c r="I6304" t="s">
        <v>34</v>
      </c>
      <c r="J6304" s="1">
        <v>39083</v>
      </c>
      <c r="K6304" t="b">
        <f>IFERROR(VLOOKUP(F6304,english_mapping!A:B,2,FALSE),"NA")</f>
        <v>0</v>
      </c>
      <c r="L6304" t="str">
        <f t="shared" si="98"/>
        <v>Games</v>
      </c>
    </row>
    <row r="6305" spans="1:12" x14ac:dyDescent="0.25">
      <c r="A6305" t="s">
        <v>23530</v>
      </c>
      <c r="B6305" t="s">
        <v>23531</v>
      </c>
      <c r="C6305" t="s">
        <v>23532</v>
      </c>
      <c r="D6305" t="s">
        <v>262</v>
      </c>
      <c r="E6305" t="s">
        <v>14</v>
      </c>
      <c r="F6305" t="s">
        <v>33</v>
      </c>
      <c r="G6305">
        <v>22</v>
      </c>
      <c r="H6305" t="s">
        <v>34</v>
      </c>
      <c r="I6305" t="s">
        <v>34</v>
      </c>
      <c r="K6305" t="b">
        <f>IFERROR(VLOOKUP(F6305,english_mapping!A:B,2,FALSE),"NA")</f>
        <v>0</v>
      </c>
      <c r="L6305" t="str">
        <f t="shared" si="98"/>
        <v>Enterprise Software</v>
      </c>
    </row>
    <row r="6306" spans="1:12" x14ac:dyDescent="0.25">
      <c r="A6306" t="s">
        <v>23533</v>
      </c>
      <c r="B6306" t="s">
        <v>23534</v>
      </c>
      <c r="C6306" t="s">
        <v>23535</v>
      </c>
      <c r="D6306" t="s">
        <v>356</v>
      </c>
      <c r="E6306" t="s">
        <v>14</v>
      </c>
      <c r="F6306" t="s">
        <v>33</v>
      </c>
      <c r="G6306">
        <v>22</v>
      </c>
      <c r="H6306" t="s">
        <v>34</v>
      </c>
      <c r="I6306" t="s">
        <v>34</v>
      </c>
      <c r="J6306" s="1">
        <v>37625</v>
      </c>
      <c r="K6306" t="b">
        <f>IFERROR(VLOOKUP(F6306,english_mapping!A:B,2,FALSE),"NA")</f>
        <v>0</v>
      </c>
      <c r="L6306" t="str">
        <f t="shared" si="98"/>
        <v>Manufacturing</v>
      </c>
    </row>
    <row r="6307" spans="1:12" x14ac:dyDescent="0.25">
      <c r="A6307" t="s">
        <v>23536</v>
      </c>
      <c r="B6307" t="s">
        <v>23537</v>
      </c>
      <c r="C6307" t="s">
        <v>23538</v>
      </c>
      <c r="D6307" t="s">
        <v>65</v>
      </c>
      <c r="E6307" t="s">
        <v>14</v>
      </c>
      <c r="F6307" t="s">
        <v>33</v>
      </c>
      <c r="G6307">
        <v>22</v>
      </c>
      <c r="H6307" t="s">
        <v>34</v>
      </c>
      <c r="I6307" t="s">
        <v>34</v>
      </c>
      <c r="J6307" s="1">
        <v>40914</v>
      </c>
      <c r="K6307" t="b">
        <f>IFERROR(VLOOKUP(F6307,english_mapping!A:B,2,FALSE),"NA")</f>
        <v>0</v>
      </c>
      <c r="L6307" t="str">
        <f t="shared" si="98"/>
        <v>Mobile</v>
      </c>
    </row>
    <row r="6308" spans="1:12" x14ac:dyDescent="0.25">
      <c r="A6308" t="s">
        <v>23539</v>
      </c>
      <c r="B6308" t="s">
        <v>23540</v>
      </c>
      <c r="C6308" t="s">
        <v>23541</v>
      </c>
      <c r="D6308" t="s">
        <v>262</v>
      </c>
      <c r="E6308" t="s">
        <v>14</v>
      </c>
      <c r="F6308" t="s">
        <v>33</v>
      </c>
      <c r="G6308">
        <v>22</v>
      </c>
      <c r="H6308" t="s">
        <v>34</v>
      </c>
      <c r="I6308" t="s">
        <v>34</v>
      </c>
      <c r="K6308" t="b">
        <f>IFERROR(VLOOKUP(F6308,english_mapping!A:B,2,FALSE),"NA")</f>
        <v>0</v>
      </c>
      <c r="L6308" t="str">
        <f t="shared" si="98"/>
        <v>Enterprise Software</v>
      </c>
    </row>
    <row r="6309" spans="1:12" x14ac:dyDescent="0.25">
      <c r="A6309" t="s">
        <v>23542</v>
      </c>
      <c r="B6309" t="s">
        <v>23543</v>
      </c>
      <c r="C6309" t="s">
        <v>23544</v>
      </c>
      <c r="D6309" t="s">
        <v>65</v>
      </c>
      <c r="E6309" t="s">
        <v>14</v>
      </c>
      <c r="F6309" t="s">
        <v>33</v>
      </c>
      <c r="G6309">
        <v>22</v>
      </c>
      <c r="H6309" t="s">
        <v>34</v>
      </c>
      <c r="I6309" t="s">
        <v>34</v>
      </c>
      <c r="K6309" t="b">
        <f>IFERROR(VLOOKUP(F6309,english_mapping!A:B,2,FALSE),"NA")</f>
        <v>0</v>
      </c>
      <c r="L6309" t="str">
        <f t="shared" si="98"/>
        <v>Mobile</v>
      </c>
    </row>
    <row r="6310" spans="1:12" x14ac:dyDescent="0.25">
      <c r="A6310" t="s">
        <v>23545</v>
      </c>
      <c r="B6310" t="s">
        <v>23546</v>
      </c>
      <c r="C6310" t="s">
        <v>23547</v>
      </c>
      <c r="D6310" t="s">
        <v>1222</v>
      </c>
      <c r="E6310" t="s">
        <v>14</v>
      </c>
      <c r="J6310" s="1">
        <v>38360</v>
      </c>
      <c r="K6310" t="str">
        <f>IFERROR(VLOOKUP(F6310,english_mapping!A:B,2,FALSE),"NA")</f>
        <v>NA</v>
      </c>
      <c r="L6310" t="str">
        <f t="shared" si="98"/>
        <v>Photography</v>
      </c>
    </row>
    <row r="6311" spans="1:12" x14ac:dyDescent="0.25">
      <c r="A6311" t="s">
        <v>23548</v>
      </c>
      <c r="B6311" t="s">
        <v>23549</v>
      </c>
      <c r="C6311" t="s">
        <v>23550</v>
      </c>
      <c r="D6311" t="s">
        <v>11084</v>
      </c>
      <c r="E6311" t="s">
        <v>14</v>
      </c>
      <c r="F6311" t="s">
        <v>33</v>
      </c>
      <c r="G6311">
        <v>22</v>
      </c>
      <c r="H6311" t="s">
        <v>34</v>
      </c>
      <c r="I6311" t="s">
        <v>34</v>
      </c>
      <c r="J6311" s="1">
        <v>33970</v>
      </c>
      <c r="K6311" t="b">
        <f>IFERROR(VLOOKUP(F6311,english_mapping!A:B,2,FALSE),"NA")</f>
        <v>0</v>
      </c>
      <c r="L6311" t="str">
        <f t="shared" si="98"/>
        <v>Health Care</v>
      </c>
    </row>
    <row r="6312" spans="1:12" x14ac:dyDescent="0.25">
      <c r="A6312" t="s">
        <v>23551</v>
      </c>
      <c r="B6312" t="s">
        <v>23552</v>
      </c>
      <c r="C6312" t="s">
        <v>23553</v>
      </c>
      <c r="D6312" t="s">
        <v>1433</v>
      </c>
      <c r="E6312" t="s">
        <v>109</v>
      </c>
      <c r="F6312" t="s">
        <v>712</v>
      </c>
      <c r="G6312">
        <v>5</v>
      </c>
      <c r="H6312" t="s">
        <v>713</v>
      </c>
      <c r="I6312" t="s">
        <v>713</v>
      </c>
      <c r="J6312" s="1">
        <v>37987</v>
      </c>
      <c r="K6312" t="b">
        <f>IFERROR(VLOOKUP(F6312,english_mapping!A:B,2,FALSE),"NA")</f>
        <v>0</v>
      </c>
      <c r="L6312" t="str">
        <f t="shared" si="98"/>
        <v>Web Hosting</v>
      </c>
    </row>
    <row r="6313" spans="1:12" x14ac:dyDescent="0.25">
      <c r="A6313" t="s">
        <v>23554</v>
      </c>
      <c r="B6313" t="s">
        <v>23555</v>
      </c>
      <c r="C6313" t="s">
        <v>23556</v>
      </c>
      <c r="D6313" t="s">
        <v>23557</v>
      </c>
      <c r="E6313" t="s">
        <v>14</v>
      </c>
      <c r="F6313" t="s">
        <v>21</v>
      </c>
      <c r="G6313" t="s">
        <v>101</v>
      </c>
      <c r="H6313" t="s">
        <v>102</v>
      </c>
      <c r="I6313" t="s">
        <v>103</v>
      </c>
      <c r="J6313" s="1">
        <v>40544</v>
      </c>
      <c r="K6313" t="b">
        <f>IFERROR(VLOOKUP(F6313,english_mapping!A:B,2,FALSE),"NA")</f>
        <v>1</v>
      </c>
      <c r="L6313" t="str">
        <f t="shared" si="98"/>
        <v>Advertising</v>
      </c>
    </row>
    <row r="6314" spans="1:12" x14ac:dyDescent="0.25">
      <c r="A6314" t="s">
        <v>23558</v>
      </c>
      <c r="B6314" t="s">
        <v>23559</v>
      </c>
      <c r="C6314" t="s">
        <v>23560</v>
      </c>
      <c r="D6314" t="s">
        <v>2381</v>
      </c>
      <c r="E6314" t="s">
        <v>14</v>
      </c>
      <c r="F6314" t="s">
        <v>33</v>
      </c>
      <c r="G6314">
        <v>22</v>
      </c>
      <c r="H6314" t="s">
        <v>34</v>
      </c>
      <c r="I6314" t="s">
        <v>34</v>
      </c>
      <c r="K6314" t="b">
        <f>IFERROR(VLOOKUP(F6314,english_mapping!A:B,2,FALSE),"NA")</f>
        <v>0</v>
      </c>
      <c r="L6314" t="str">
        <f t="shared" si="98"/>
        <v>Consulting</v>
      </c>
    </row>
    <row r="6315" spans="1:12" x14ac:dyDescent="0.25">
      <c r="A6315" t="s">
        <v>23561</v>
      </c>
      <c r="B6315" t="s">
        <v>23562</v>
      </c>
      <c r="C6315" t="s">
        <v>23563</v>
      </c>
      <c r="D6315" t="s">
        <v>45</v>
      </c>
      <c r="E6315" t="s">
        <v>14</v>
      </c>
      <c r="F6315" t="s">
        <v>33</v>
      </c>
      <c r="G6315">
        <v>22</v>
      </c>
      <c r="H6315" t="s">
        <v>34</v>
      </c>
      <c r="I6315" t="s">
        <v>34</v>
      </c>
      <c r="J6315" s="1">
        <v>40544</v>
      </c>
      <c r="K6315" t="b">
        <f>IFERROR(VLOOKUP(F6315,english_mapping!A:B,2,FALSE),"NA")</f>
        <v>0</v>
      </c>
      <c r="L6315" t="str">
        <f t="shared" si="98"/>
        <v>Games</v>
      </c>
    </row>
    <row r="6316" spans="1:12" x14ac:dyDescent="0.25">
      <c r="A6316" t="s">
        <v>23564</v>
      </c>
      <c r="B6316" t="s">
        <v>23565</v>
      </c>
      <c r="C6316" t="s">
        <v>23566</v>
      </c>
      <c r="D6316" t="s">
        <v>70</v>
      </c>
      <c r="E6316" t="s">
        <v>14</v>
      </c>
      <c r="F6316" t="s">
        <v>33</v>
      </c>
      <c r="G6316">
        <v>22</v>
      </c>
      <c r="H6316" t="s">
        <v>34</v>
      </c>
      <c r="I6316" t="s">
        <v>34</v>
      </c>
      <c r="J6316" s="1">
        <v>40544</v>
      </c>
      <c r="K6316" t="b">
        <f>IFERROR(VLOOKUP(F6316,english_mapping!A:B,2,FALSE),"NA")</f>
        <v>0</v>
      </c>
      <c r="L6316" t="str">
        <f t="shared" si="98"/>
        <v>E-Commerce</v>
      </c>
    </row>
    <row r="6317" spans="1:12" x14ac:dyDescent="0.25">
      <c r="A6317" t="s">
        <v>23567</v>
      </c>
      <c r="B6317" t="s">
        <v>23568</v>
      </c>
      <c r="C6317" t="s">
        <v>23569</v>
      </c>
      <c r="D6317" t="s">
        <v>23570</v>
      </c>
      <c r="E6317" t="s">
        <v>14</v>
      </c>
      <c r="F6317" t="s">
        <v>21</v>
      </c>
      <c r="G6317" t="s">
        <v>59</v>
      </c>
      <c r="H6317" t="s">
        <v>2601</v>
      </c>
      <c r="I6317" t="s">
        <v>21176</v>
      </c>
      <c r="J6317" t="s">
        <v>23571</v>
      </c>
      <c r="K6317" t="b">
        <f>IFERROR(VLOOKUP(F6317,english_mapping!A:B,2,FALSE),"NA")</f>
        <v>1</v>
      </c>
      <c r="L6317" t="str">
        <f t="shared" si="98"/>
        <v>Consumer Goods</v>
      </c>
    </row>
    <row r="6318" spans="1:12" x14ac:dyDescent="0.25">
      <c r="A6318" t="s">
        <v>23572</v>
      </c>
      <c r="B6318" t="s">
        <v>23573</v>
      </c>
      <c r="C6318" t="s">
        <v>23574</v>
      </c>
      <c r="D6318" t="s">
        <v>1566</v>
      </c>
      <c r="E6318" t="s">
        <v>109</v>
      </c>
      <c r="F6318" t="s">
        <v>52</v>
      </c>
      <c r="G6318" t="s">
        <v>200</v>
      </c>
      <c r="H6318" t="s">
        <v>23575</v>
      </c>
      <c r="I6318" t="s">
        <v>23575</v>
      </c>
      <c r="J6318" s="1">
        <v>37257</v>
      </c>
      <c r="K6318" t="b">
        <f>IFERROR(VLOOKUP(F6318,english_mapping!A:B,2,FALSE),"NA")</f>
        <v>1</v>
      </c>
      <c r="L6318" t="str">
        <f t="shared" si="98"/>
        <v>Mobile</v>
      </c>
    </row>
    <row r="6319" spans="1:12" x14ac:dyDescent="0.25">
      <c r="A6319" t="s">
        <v>23576</v>
      </c>
      <c r="B6319" t="s">
        <v>23577</v>
      </c>
      <c r="C6319" t="s">
        <v>23578</v>
      </c>
      <c r="D6319" t="s">
        <v>23579</v>
      </c>
      <c r="E6319" t="s">
        <v>14</v>
      </c>
      <c r="F6319" t="s">
        <v>23580</v>
      </c>
      <c r="G6319">
        <v>81</v>
      </c>
      <c r="H6319" t="s">
        <v>23581</v>
      </c>
      <c r="I6319" t="s">
        <v>23581</v>
      </c>
      <c r="J6319" s="1">
        <v>42009</v>
      </c>
      <c r="K6319" t="b">
        <f>IFERROR(VLOOKUP(F6319,english_mapping!A:B,2,FALSE),"NA")</f>
        <v>0</v>
      </c>
      <c r="L6319" t="str">
        <f t="shared" si="98"/>
        <v>Freelancers</v>
      </c>
    </row>
    <row r="6320" spans="1:12" x14ac:dyDescent="0.25">
      <c r="A6320" t="s">
        <v>23582</v>
      </c>
      <c r="B6320" t="s">
        <v>23583</v>
      </c>
      <c r="C6320" t="s">
        <v>23584</v>
      </c>
      <c r="D6320" t="s">
        <v>23585</v>
      </c>
      <c r="E6320" t="s">
        <v>14</v>
      </c>
      <c r="F6320" t="s">
        <v>71</v>
      </c>
      <c r="G6320">
        <v>12</v>
      </c>
      <c r="H6320" t="s">
        <v>72</v>
      </c>
      <c r="I6320" t="s">
        <v>73</v>
      </c>
      <c r="J6320" s="1">
        <v>41282</v>
      </c>
      <c r="K6320" t="b">
        <f>IFERROR(VLOOKUP(F6320,english_mapping!A:B,2,FALSE),"NA")</f>
        <v>0</v>
      </c>
      <c r="L6320" t="str">
        <f t="shared" si="98"/>
        <v>Design</v>
      </c>
    </row>
    <row r="6321" spans="1:12" x14ac:dyDescent="0.25">
      <c r="A6321" t="s">
        <v>23586</v>
      </c>
      <c r="B6321" t="s">
        <v>23587</v>
      </c>
      <c r="C6321" t="s">
        <v>23588</v>
      </c>
      <c r="D6321" t="s">
        <v>8836</v>
      </c>
      <c r="E6321" t="s">
        <v>205</v>
      </c>
      <c r="F6321" t="s">
        <v>1163</v>
      </c>
      <c r="G6321">
        <v>2</v>
      </c>
      <c r="H6321" t="s">
        <v>1785</v>
      </c>
      <c r="I6321" t="s">
        <v>1786</v>
      </c>
      <c r="J6321" s="1">
        <v>40909</v>
      </c>
      <c r="K6321" t="b">
        <f>IFERROR(VLOOKUP(F6321,english_mapping!A:B,2,FALSE),"NA")</f>
        <v>0</v>
      </c>
      <c r="L6321" t="str">
        <f t="shared" si="98"/>
        <v>Retail</v>
      </c>
    </row>
    <row r="6322" spans="1:12" x14ac:dyDescent="0.25">
      <c r="A6322" t="s">
        <v>23589</v>
      </c>
      <c r="B6322" t="s">
        <v>23590</v>
      </c>
      <c r="C6322" t="s">
        <v>23591</v>
      </c>
      <c r="D6322" t="s">
        <v>23592</v>
      </c>
      <c r="E6322" t="s">
        <v>14</v>
      </c>
      <c r="F6322" t="s">
        <v>1163</v>
      </c>
      <c r="G6322">
        <v>2</v>
      </c>
      <c r="H6322" t="s">
        <v>1785</v>
      </c>
      <c r="I6322" t="s">
        <v>1786</v>
      </c>
      <c r="J6322" s="1">
        <v>39816</v>
      </c>
      <c r="K6322" t="b">
        <f>IFERROR(VLOOKUP(F6322,english_mapping!A:B,2,FALSE),"NA")</f>
        <v>0</v>
      </c>
      <c r="L6322" t="str">
        <f t="shared" si="98"/>
        <v>Beauty</v>
      </c>
    </row>
    <row r="6323" spans="1:12" x14ac:dyDescent="0.25">
      <c r="A6323" t="s">
        <v>23593</v>
      </c>
      <c r="B6323" t="s">
        <v>23594</v>
      </c>
      <c r="C6323" t="s">
        <v>23595</v>
      </c>
      <c r="D6323" t="s">
        <v>70</v>
      </c>
      <c r="E6323" t="s">
        <v>14</v>
      </c>
      <c r="F6323" t="s">
        <v>634</v>
      </c>
      <c r="G6323">
        <v>11</v>
      </c>
      <c r="H6323" t="s">
        <v>898</v>
      </c>
      <c r="I6323" t="s">
        <v>898</v>
      </c>
      <c r="K6323" t="b">
        <f>IFERROR(VLOOKUP(F6323,english_mapping!A:B,2,FALSE),"NA")</f>
        <v>0</v>
      </c>
      <c r="L6323" t="str">
        <f t="shared" si="98"/>
        <v>E-Commerce</v>
      </c>
    </row>
    <row r="6324" spans="1:12" x14ac:dyDescent="0.25">
      <c r="A6324" t="s">
        <v>23596</v>
      </c>
      <c r="B6324" t="s">
        <v>23597</v>
      </c>
      <c r="D6324" t="s">
        <v>23598</v>
      </c>
      <c r="E6324" t="s">
        <v>14</v>
      </c>
      <c r="F6324" t="s">
        <v>9103</v>
      </c>
      <c r="J6324" s="1">
        <v>41280</v>
      </c>
      <c r="K6324" t="b">
        <f>IFERROR(VLOOKUP(F6324,english_mapping!A:B,2,FALSE),"NA")</f>
        <v>0</v>
      </c>
      <c r="L6324" t="str">
        <f t="shared" si="98"/>
        <v>Apps</v>
      </c>
    </row>
    <row r="6325" spans="1:12" x14ac:dyDescent="0.25">
      <c r="A6325" t="s">
        <v>23599</v>
      </c>
      <c r="B6325" t="s">
        <v>23600</v>
      </c>
      <c r="C6325" t="s">
        <v>23601</v>
      </c>
      <c r="D6325" t="s">
        <v>23602</v>
      </c>
      <c r="E6325" t="s">
        <v>109</v>
      </c>
      <c r="F6325" t="s">
        <v>21</v>
      </c>
      <c r="G6325" t="s">
        <v>101</v>
      </c>
      <c r="H6325" t="s">
        <v>102</v>
      </c>
      <c r="I6325" t="s">
        <v>103</v>
      </c>
      <c r="J6325" s="1">
        <v>39448</v>
      </c>
      <c r="K6325" t="b">
        <f>IFERROR(VLOOKUP(F6325,english_mapping!A:B,2,FALSE),"NA")</f>
        <v>1</v>
      </c>
      <c r="L6325" t="str">
        <f t="shared" si="98"/>
        <v>Curated Web</v>
      </c>
    </row>
    <row r="6326" spans="1:12" x14ac:dyDescent="0.25">
      <c r="A6326" t="s">
        <v>23603</v>
      </c>
      <c r="B6326" t="s">
        <v>23604</v>
      </c>
      <c r="C6326" t="s">
        <v>23605</v>
      </c>
      <c r="D6326" t="s">
        <v>23606</v>
      </c>
      <c r="E6326" t="s">
        <v>14</v>
      </c>
      <c r="F6326" t="s">
        <v>21</v>
      </c>
      <c r="G6326" t="s">
        <v>1267</v>
      </c>
      <c r="H6326" t="s">
        <v>18215</v>
      </c>
      <c r="I6326" t="s">
        <v>8374</v>
      </c>
      <c r="J6326" s="1">
        <v>39083</v>
      </c>
      <c r="K6326" t="b">
        <f>IFERROR(VLOOKUP(F6326,english_mapping!A:B,2,FALSE),"NA")</f>
        <v>1</v>
      </c>
      <c r="L6326" t="str">
        <f t="shared" si="98"/>
        <v>Machine Learning</v>
      </c>
    </row>
    <row r="6327" spans="1:12" x14ac:dyDescent="0.25">
      <c r="A6327" t="s">
        <v>23607</v>
      </c>
      <c r="B6327" t="s">
        <v>23608</v>
      </c>
      <c r="C6327" t="s">
        <v>23609</v>
      </c>
      <c r="D6327" t="s">
        <v>23610</v>
      </c>
      <c r="E6327" t="s">
        <v>14</v>
      </c>
      <c r="F6327" t="s">
        <v>124</v>
      </c>
      <c r="G6327" t="s">
        <v>125</v>
      </c>
      <c r="H6327" t="s">
        <v>126</v>
      </c>
      <c r="I6327" t="s">
        <v>126</v>
      </c>
      <c r="J6327" s="1">
        <v>40548</v>
      </c>
      <c r="K6327" t="b">
        <f>IFERROR(VLOOKUP(F6327,english_mapping!A:B,2,FALSE),"NA")</f>
        <v>1</v>
      </c>
      <c r="L6327" t="str">
        <f t="shared" si="98"/>
        <v>Charity</v>
      </c>
    </row>
    <row r="6328" spans="1:12" x14ac:dyDescent="0.25">
      <c r="A6328" t="s">
        <v>23611</v>
      </c>
      <c r="B6328" t="s">
        <v>23612</v>
      </c>
      <c r="C6328" t="s">
        <v>23613</v>
      </c>
      <c r="D6328" t="s">
        <v>32</v>
      </c>
      <c r="E6328" t="s">
        <v>14</v>
      </c>
      <c r="F6328" t="s">
        <v>161</v>
      </c>
      <c r="G6328" t="s">
        <v>162</v>
      </c>
      <c r="H6328" t="s">
        <v>163</v>
      </c>
      <c r="I6328" t="s">
        <v>163</v>
      </c>
      <c r="J6328" s="1">
        <v>37998</v>
      </c>
      <c r="K6328" t="b">
        <f>IFERROR(VLOOKUP(F6328,english_mapping!A:B,2,FALSE),"NA")</f>
        <v>0</v>
      </c>
      <c r="L6328" t="str">
        <f t="shared" si="98"/>
        <v>Curated Web</v>
      </c>
    </row>
    <row r="6329" spans="1:12" x14ac:dyDescent="0.25">
      <c r="A6329" t="s">
        <v>23614</v>
      </c>
      <c r="B6329" t="s">
        <v>23615</v>
      </c>
      <c r="C6329" t="s">
        <v>23616</v>
      </c>
      <c r="D6329" t="s">
        <v>23617</v>
      </c>
      <c r="E6329" t="s">
        <v>205</v>
      </c>
      <c r="F6329" t="s">
        <v>634</v>
      </c>
      <c r="G6329">
        <v>8</v>
      </c>
      <c r="H6329" t="s">
        <v>898</v>
      </c>
      <c r="I6329" t="s">
        <v>8098</v>
      </c>
      <c r="J6329" s="1">
        <v>40547</v>
      </c>
      <c r="K6329" t="b">
        <f>IFERROR(VLOOKUP(F6329,english_mapping!A:B,2,FALSE),"NA")</f>
        <v>0</v>
      </c>
      <c r="L6329" t="str">
        <f t="shared" si="98"/>
        <v>Android</v>
      </c>
    </row>
    <row r="6330" spans="1:12" x14ac:dyDescent="0.25">
      <c r="A6330" t="s">
        <v>23618</v>
      </c>
      <c r="B6330" t="s">
        <v>23619</v>
      </c>
      <c r="C6330" t="s">
        <v>23620</v>
      </c>
      <c r="D6330" t="s">
        <v>246</v>
      </c>
      <c r="E6330" t="s">
        <v>14</v>
      </c>
      <c r="F6330" t="s">
        <v>15</v>
      </c>
      <c r="G6330">
        <v>16</v>
      </c>
      <c r="H6330" t="s">
        <v>16</v>
      </c>
      <c r="I6330" t="s">
        <v>16</v>
      </c>
      <c r="J6330" s="1">
        <v>38718</v>
      </c>
      <c r="K6330" t="b">
        <f>IFERROR(VLOOKUP(F6330,english_mapping!A:B,2,FALSE),"NA")</f>
        <v>1</v>
      </c>
      <c r="L6330" t="str">
        <f t="shared" si="98"/>
        <v>Fashion</v>
      </c>
    </row>
    <row r="6331" spans="1:12" x14ac:dyDescent="0.25">
      <c r="A6331" t="s">
        <v>23621</v>
      </c>
      <c r="B6331" t="s">
        <v>23622</v>
      </c>
      <c r="C6331" t="s">
        <v>23623</v>
      </c>
      <c r="D6331" t="s">
        <v>23624</v>
      </c>
      <c r="E6331" t="s">
        <v>14</v>
      </c>
      <c r="F6331" t="s">
        <v>21</v>
      </c>
      <c r="G6331" t="s">
        <v>59</v>
      </c>
      <c r="H6331" t="s">
        <v>4498</v>
      </c>
      <c r="I6331" t="s">
        <v>23625</v>
      </c>
      <c r="J6331" s="1">
        <v>30317</v>
      </c>
      <c r="K6331" t="b">
        <f>IFERROR(VLOOKUP(F6331,english_mapping!A:B,2,FALSE),"NA")</f>
        <v>1</v>
      </c>
      <c r="L6331" t="str">
        <f t="shared" si="98"/>
        <v>Electronics</v>
      </c>
    </row>
    <row r="6332" spans="1:12" x14ac:dyDescent="0.25">
      <c r="A6332" t="s">
        <v>23626</v>
      </c>
      <c r="B6332" t="s">
        <v>23627</v>
      </c>
      <c r="C6332" t="s">
        <v>23628</v>
      </c>
      <c r="D6332" t="s">
        <v>23629</v>
      </c>
      <c r="E6332" t="s">
        <v>14</v>
      </c>
      <c r="F6332" t="s">
        <v>21</v>
      </c>
      <c r="G6332" t="s">
        <v>39</v>
      </c>
      <c r="H6332" t="s">
        <v>281</v>
      </c>
      <c r="I6332" t="s">
        <v>23630</v>
      </c>
      <c r="J6332" s="1">
        <v>13150</v>
      </c>
      <c r="K6332" t="b">
        <f>IFERROR(VLOOKUP(F6332,english_mapping!A:B,2,FALSE),"NA")</f>
        <v>1</v>
      </c>
      <c r="L6332" t="str">
        <f t="shared" si="98"/>
        <v>Hardware + Software</v>
      </c>
    </row>
    <row r="6333" spans="1:12" x14ac:dyDescent="0.25">
      <c r="A6333" t="s">
        <v>23631</v>
      </c>
      <c r="B6333" t="s">
        <v>23632</v>
      </c>
      <c r="C6333" t="s">
        <v>23633</v>
      </c>
      <c r="D6333" t="s">
        <v>51</v>
      </c>
      <c r="E6333" t="s">
        <v>14</v>
      </c>
      <c r="F6333" t="s">
        <v>21</v>
      </c>
      <c r="G6333" t="s">
        <v>59</v>
      </c>
      <c r="H6333" t="s">
        <v>60</v>
      </c>
      <c r="I6333" t="s">
        <v>66</v>
      </c>
      <c r="J6333" s="1">
        <v>39814</v>
      </c>
      <c r="K6333" t="b">
        <f>IFERROR(VLOOKUP(F6333,english_mapping!A:B,2,FALSE),"NA")</f>
        <v>1</v>
      </c>
      <c r="L6333" t="str">
        <f t="shared" si="98"/>
        <v>Biotechnology</v>
      </c>
    </row>
    <row r="6334" spans="1:12" x14ac:dyDescent="0.25">
      <c r="A6334" t="s">
        <v>23634</v>
      </c>
      <c r="B6334" t="s">
        <v>23635</v>
      </c>
      <c r="C6334" t="s">
        <v>23636</v>
      </c>
      <c r="D6334" t="s">
        <v>23637</v>
      </c>
      <c r="E6334" t="s">
        <v>14</v>
      </c>
      <c r="F6334" t="s">
        <v>21</v>
      </c>
      <c r="G6334" t="s">
        <v>101</v>
      </c>
      <c r="H6334" t="s">
        <v>102</v>
      </c>
      <c r="I6334" t="s">
        <v>103</v>
      </c>
      <c r="J6334" s="1">
        <v>41312</v>
      </c>
      <c r="K6334" t="b">
        <f>IFERROR(VLOOKUP(F6334,english_mapping!A:B,2,FALSE),"NA")</f>
        <v>1</v>
      </c>
      <c r="L6334" t="str">
        <f t="shared" si="98"/>
        <v>Games</v>
      </c>
    </row>
    <row r="6335" spans="1:12" x14ac:dyDescent="0.25">
      <c r="A6335" t="s">
        <v>23638</v>
      </c>
      <c r="B6335" t="s">
        <v>23639</v>
      </c>
      <c r="C6335" t="s">
        <v>23640</v>
      </c>
      <c r="D6335" t="s">
        <v>32</v>
      </c>
      <c r="E6335" t="s">
        <v>14</v>
      </c>
      <c r="F6335" t="s">
        <v>21</v>
      </c>
      <c r="G6335" t="s">
        <v>59</v>
      </c>
      <c r="H6335" t="s">
        <v>60</v>
      </c>
      <c r="I6335" t="s">
        <v>66</v>
      </c>
      <c r="J6335" s="1">
        <v>37622</v>
      </c>
      <c r="K6335" t="b">
        <f>IFERROR(VLOOKUP(F6335,english_mapping!A:B,2,FALSE),"NA")</f>
        <v>1</v>
      </c>
      <c r="L6335" t="str">
        <f t="shared" si="98"/>
        <v>Curated Web</v>
      </c>
    </row>
    <row r="6336" spans="1:12" x14ac:dyDescent="0.25">
      <c r="A6336" t="s">
        <v>23641</v>
      </c>
      <c r="B6336" t="s">
        <v>23642</v>
      </c>
      <c r="C6336" t="s">
        <v>23643</v>
      </c>
      <c r="D6336" t="s">
        <v>7991</v>
      </c>
      <c r="E6336" t="s">
        <v>14</v>
      </c>
      <c r="F6336" t="s">
        <v>21</v>
      </c>
      <c r="G6336" t="s">
        <v>59</v>
      </c>
      <c r="H6336" t="s">
        <v>936</v>
      </c>
      <c r="I6336" t="s">
        <v>936</v>
      </c>
      <c r="J6336" t="s">
        <v>23644</v>
      </c>
      <c r="K6336" t="b">
        <f>IFERROR(VLOOKUP(F6336,english_mapping!A:B,2,FALSE),"NA")</f>
        <v>1</v>
      </c>
      <c r="L6336" t="str">
        <f t="shared" si="98"/>
        <v>Legal</v>
      </c>
    </row>
    <row r="6337" spans="1:12" x14ac:dyDescent="0.25">
      <c r="A6337" t="s">
        <v>23645</v>
      </c>
      <c r="B6337" t="s">
        <v>23646</v>
      </c>
      <c r="C6337" t="s">
        <v>23647</v>
      </c>
      <c r="D6337" t="s">
        <v>23648</v>
      </c>
      <c r="E6337" t="s">
        <v>14</v>
      </c>
      <c r="F6337" t="s">
        <v>21</v>
      </c>
      <c r="G6337" t="s">
        <v>59</v>
      </c>
      <c r="H6337" t="s">
        <v>1249</v>
      </c>
      <c r="I6337" t="s">
        <v>1249</v>
      </c>
      <c r="J6337" s="1">
        <v>41984</v>
      </c>
      <c r="K6337" t="b">
        <f>IFERROR(VLOOKUP(F6337,english_mapping!A:B,2,FALSE),"NA")</f>
        <v>1</v>
      </c>
      <c r="L6337" t="str">
        <f t="shared" si="98"/>
        <v>Consulting</v>
      </c>
    </row>
    <row r="6338" spans="1:12" x14ac:dyDescent="0.25">
      <c r="A6338" t="s">
        <v>23649</v>
      </c>
      <c r="B6338" t="s">
        <v>23650</v>
      </c>
      <c r="C6338" t="s">
        <v>23651</v>
      </c>
      <c r="D6338" t="s">
        <v>23652</v>
      </c>
      <c r="E6338" t="s">
        <v>14</v>
      </c>
      <c r="F6338" t="s">
        <v>560</v>
      </c>
      <c r="G6338">
        <v>53</v>
      </c>
      <c r="H6338" t="s">
        <v>20956</v>
      </c>
      <c r="I6338" t="s">
        <v>23653</v>
      </c>
      <c r="J6338" s="1">
        <v>41277</v>
      </c>
      <c r="K6338" t="b">
        <f>IFERROR(VLOOKUP(F6338,english_mapping!A:B,2,FALSE),"NA")</f>
        <v>0</v>
      </c>
      <c r="L6338" t="str">
        <f t="shared" si="98"/>
        <v>Consulting</v>
      </c>
    </row>
    <row r="6339" spans="1:12" x14ac:dyDescent="0.25">
      <c r="A6339" t="s">
        <v>23654</v>
      </c>
      <c r="B6339" t="s">
        <v>23655</v>
      </c>
      <c r="C6339" t="s">
        <v>23656</v>
      </c>
      <c r="D6339" t="s">
        <v>9658</v>
      </c>
      <c r="E6339" t="s">
        <v>14</v>
      </c>
      <c r="F6339" t="s">
        <v>21</v>
      </c>
      <c r="G6339" t="s">
        <v>59</v>
      </c>
      <c r="H6339" t="s">
        <v>60</v>
      </c>
      <c r="I6339" t="s">
        <v>66</v>
      </c>
      <c r="J6339" s="1">
        <v>41640</v>
      </c>
      <c r="K6339" t="b">
        <f>IFERROR(VLOOKUP(F6339,english_mapping!A:B,2,FALSE),"NA")</f>
        <v>1</v>
      </c>
      <c r="L6339" t="str">
        <f t="shared" si="98"/>
        <v>Hardware + Software</v>
      </c>
    </row>
    <row r="6340" spans="1:12" x14ac:dyDescent="0.25">
      <c r="A6340" t="s">
        <v>23657</v>
      </c>
      <c r="B6340" t="s">
        <v>23658</v>
      </c>
      <c r="C6340" t="s">
        <v>23659</v>
      </c>
      <c r="D6340" t="s">
        <v>70</v>
      </c>
      <c r="E6340" t="s">
        <v>14</v>
      </c>
      <c r="F6340" t="s">
        <v>484</v>
      </c>
      <c r="H6340" t="s">
        <v>485</v>
      </c>
      <c r="I6340" t="s">
        <v>485</v>
      </c>
      <c r="J6340" s="1">
        <v>40544</v>
      </c>
      <c r="K6340" t="b">
        <f>IFERROR(VLOOKUP(F6340,english_mapping!A:B,2,FALSE),"NA")</f>
        <v>1</v>
      </c>
      <c r="L6340" t="str">
        <f t="shared" ref="L6340:L6403" si="99">IFERROR(LEFT(D6340,(FIND("|",D6340))-1),D6340)</f>
        <v>E-Commerce</v>
      </c>
    </row>
    <row r="6341" spans="1:12" x14ac:dyDescent="0.25">
      <c r="A6341" t="s">
        <v>23660</v>
      </c>
      <c r="B6341" t="s">
        <v>23661</v>
      </c>
      <c r="C6341" t="s">
        <v>23662</v>
      </c>
      <c r="D6341" t="s">
        <v>23663</v>
      </c>
      <c r="E6341" t="s">
        <v>14</v>
      </c>
      <c r="F6341" t="s">
        <v>484</v>
      </c>
      <c r="H6341" t="s">
        <v>485</v>
      </c>
      <c r="I6341" t="s">
        <v>485</v>
      </c>
      <c r="J6341" t="s">
        <v>23664</v>
      </c>
      <c r="K6341" t="b">
        <f>IFERROR(VLOOKUP(F6341,english_mapping!A:B,2,FALSE),"NA")</f>
        <v>1</v>
      </c>
      <c r="L6341" t="str">
        <f t="shared" si="99"/>
        <v>Analytics</v>
      </c>
    </row>
    <row r="6342" spans="1:12" x14ac:dyDescent="0.25">
      <c r="A6342" t="s">
        <v>23665</v>
      </c>
      <c r="B6342" t="s">
        <v>23666</v>
      </c>
      <c r="C6342" t="s">
        <v>23667</v>
      </c>
      <c r="D6342" t="s">
        <v>51</v>
      </c>
      <c r="E6342" t="s">
        <v>14</v>
      </c>
      <c r="F6342" t="s">
        <v>21</v>
      </c>
      <c r="G6342" t="s">
        <v>187</v>
      </c>
      <c r="H6342" t="s">
        <v>188</v>
      </c>
      <c r="I6342" t="s">
        <v>188</v>
      </c>
      <c r="J6342" s="1">
        <v>39083</v>
      </c>
      <c r="K6342" t="b">
        <f>IFERROR(VLOOKUP(F6342,english_mapping!A:B,2,FALSE),"NA")</f>
        <v>1</v>
      </c>
      <c r="L6342" t="str">
        <f t="shared" si="99"/>
        <v>Biotechnology</v>
      </c>
    </row>
    <row r="6343" spans="1:12" x14ac:dyDescent="0.25">
      <c r="A6343" t="s">
        <v>23668</v>
      </c>
      <c r="B6343" t="s">
        <v>23669</v>
      </c>
      <c r="C6343" t="s">
        <v>23670</v>
      </c>
      <c r="D6343" t="s">
        <v>1275</v>
      </c>
      <c r="E6343" t="s">
        <v>14</v>
      </c>
      <c r="F6343" t="s">
        <v>661</v>
      </c>
      <c r="G6343">
        <v>5</v>
      </c>
      <c r="H6343" t="s">
        <v>8533</v>
      </c>
      <c r="I6343" t="s">
        <v>23671</v>
      </c>
      <c r="K6343" t="b">
        <f>IFERROR(VLOOKUP(F6343,english_mapping!A:B,2,FALSE),"NA")</f>
        <v>0</v>
      </c>
      <c r="L6343" t="str">
        <f t="shared" si="99"/>
        <v>Health Care</v>
      </c>
    </row>
    <row r="6344" spans="1:12" x14ac:dyDescent="0.25">
      <c r="A6344" t="s">
        <v>23672</v>
      </c>
      <c r="B6344" t="s">
        <v>23673</v>
      </c>
      <c r="C6344" t="s">
        <v>23674</v>
      </c>
      <c r="D6344" t="s">
        <v>3039</v>
      </c>
      <c r="E6344" t="s">
        <v>14</v>
      </c>
      <c r="F6344" t="s">
        <v>21</v>
      </c>
      <c r="G6344" t="s">
        <v>59</v>
      </c>
      <c r="H6344" t="s">
        <v>90</v>
      </c>
      <c r="I6344" t="s">
        <v>5309</v>
      </c>
      <c r="J6344" t="s">
        <v>9926</v>
      </c>
      <c r="K6344" t="b">
        <f>IFERROR(VLOOKUP(F6344,english_mapping!A:B,2,FALSE),"NA")</f>
        <v>1</v>
      </c>
      <c r="L6344" t="str">
        <f t="shared" si="99"/>
        <v>Medical</v>
      </c>
    </row>
    <row r="6345" spans="1:12" x14ac:dyDescent="0.25">
      <c r="A6345" t="s">
        <v>23675</v>
      </c>
      <c r="B6345" t="s">
        <v>23676</v>
      </c>
      <c r="C6345" t="s">
        <v>23677</v>
      </c>
      <c r="D6345" t="s">
        <v>23678</v>
      </c>
      <c r="E6345" t="s">
        <v>14</v>
      </c>
      <c r="F6345" t="s">
        <v>21</v>
      </c>
      <c r="G6345" t="s">
        <v>154</v>
      </c>
      <c r="H6345" t="s">
        <v>242</v>
      </c>
      <c r="I6345" t="s">
        <v>326</v>
      </c>
      <c r="J6345" s="1">
        <v>41640</v>
      </c>
      <c r="K6345" t="b">
        <f>IFERROR(VLOOKUP(F6345,english_mapping!A:B,2,FALSE),"NA")</f>
        <v>1</v>
      </c>
      <c r="L6345" t="str">
        <f t="shared" si="99"/>
        <v>Consumer Electronics</v>
      </c>
    </row>
    <row r="6346" spans="1:12" x14ac:dyDescent="0.25">
      <c r="A6346" t="s">
        <v>23679</v>
      </c>
      <c r="B6346" t="s">
        <v>23680</v>
      </c>
      <c r="C6346" t="s">
        <v>23681</v>
      </c>
      <c r="D6346" t="s">
        <v>23682</v>
      </c>
      <c r="E6346" t="s">
        <v>14</v>
      </c>
      <c r="K6346" t="str">
        <f>IFERROR(VLOOKUP(F6346,english_mapping!A:B,2,FALSE),"NA")</f>
        <v>NA</v>
      </c>
      <c r="L6346" t="str">
        <f t="shared" si="99"/>
        <v>Apps</v>
      </c>
    </row>
    <row r="6347" spans="1:12" x14ac:dyDescent="0.25">
      <c r="A6347" t="s">
        <v>23683</v>
      </c>
      <c r="B6347" t="s">
        <v>23684</v>
      </c>
      <c r="C6347" t="s">
        <v>23685</v>
      </c>
      <c r="D6347" t="s">
        <v>23686</v>
      </c>
      <c r="E6347" t="s">
        <v>14</v>
      </c>
      <c r="F6347" t="s">
        <v>21</v>
      </c>
      <c r="G6347" t="s">
        <v>379</v>
      </c>
      <c r="H6347" t="s">
        <v>1239</v>
      </c>
      <c r="I6347" t="s">
        <v>1239</v>
      </c>
      <c r="J6347" s="1">
        <v>41275</v>
      </c>
      <c r="K6347" t="b">
        <f>IFERROR(VLOOKUP(F6347,english_mapping!A:B,2,FALSE),"NA")</f>
        <v>1</v>
      </c>
      <c r="L6347" t="str">
        <f t="shared" si="99"/>
        <v>Collaborative Consumption</v>
      </c>
    </row>
    <row r="6348" spans="1:12" x14ac:dyDescent="0.25">
      <c r="A6348" t="s">
        <v>23687</v>
      </c>
      <c r="B6348" t="s">
        <v>23688</v>
      </c>
      <c r="C6348" t="s">
        <v>23689</v>
      </c>
      <c r="D6348" t="s">
        <v>51</v>
      </c>
      <c r="E6348" t="s">
        <v>701</v>
      </c>
      <c r="F6348" t="s">
        <v>21</v>
      </c>
      <c r="G6348" t="s">
        <v>285</v>
      </c>
      <c r="H6348" t="s">
        <v>587</v>
      </c>
      <c r="I6348" t="s">
        <v>587</v>
      </c>
      <c r="J6348" s="1">
        <v>37993</v>
      </c>
      <c r="K6348" t="b">
        <f>IFERROR(VLOOKUP(F6348,english_mapping!A:B,2,FALSE),"NA")</f>
        <v>1</v>
      </c>
      <c r="L6348" t="str">
        <f t="shared" si="99"/>
        <v>Biotechnology</v>
      </c>
    </row>
    <row r="6349" spans="1:12" x14ac:dyDescent="0.25">
      <c r="A6349" t="s">
        <v>23690</v>
      </c>
      <c r="B6349" t="s">
        <v>23691</v>
      </c>
      <c r="C6349" t="s">
        <v>23692</v>
      </c>
      <c r="D6349" t="s">
        <v>38</v>
      </c>
      <c r="E6349" t="s">
        <v>14</v>
      </c>
      <c r="F6349" t="s">
        <v>274</v>
      </c>
      <c r="G6349">
        <v>17</v>
      </c>
      <c r="H6349" t="s">
        <v>468</v>
      </c>
      <c r="I6349" t="s">
        <v>468</v>
      </c>
      <c r="J6349" s="1">
        <v>40917</v>
      </c>
      <c r="K6349" t="b">
        <f>IFERROR(VLOOKUP(F6349,english_mapping!A:B,2,FALSE),"NA")</f>
        <v>0</v>
      </c>
      <c r="L6349" t="str">
        <f t="shared" si="99"/>
        <v>Software</v>
      </c>
    </row>
    <row r="6350" spans="1:12" x14ac:dyDescent="0.25">
      <c r="A6350" t="s">
        <v>23693</v>
      </c>
      <c r="B6350" t="s">
        <v>23694</v>
      </c>
      <c r="C6350" t="s">
        <v>23695</v>
      </c>
      <c r="D6350" t="s">
        <v>11771</v>
      </c>
      <c r="E6350" t="s">
        <v>14</v>
      </c>
      <c r="F6350" t="s">
        <v>21</v>
      </c>
      <c r="G6350" t="s">
        <v>1267</v>
      </c>
      <c r="H6350" t="s">
        <v>2157</v>
      </c>
      <c r="I6350" t="s">
        <v>4713</v>
      </c>
      <c r="J6350" t="s">
        <v>23696</v>
      </c>
      <c r="K6350" t="b">
        <f>IFERROR(VLOOKUP(F6350,english_mapping!A:B,2,FALSE),"NA")</f>
        <v>1</v>
      </c>
      <c r="L6350" t="str">
        <f t="shared" si="99"/>
        <v>Nonprofits</v>
      </c>
    </row>
    <row r="6351" spans="1:12" x14ac:dyDescent="0.25">
      <c r="A6351" t="s">
        <v>23697</v>
      </c>
      <c r="B6351" t="s">
        <v>23698</v>
      </c>
      <c r="C6351" t="s">
        <v>23699</v>
      </c>
      <c r="D6351" t="s">
        <v>23700</v>
      </c>
      <c r="E6351" t="s">
        <v>109</v>
      </c>
      <c r="F6351" t="s">
        <v>340</v>
      </c>
      <c r="G6351">
        <v>11</v>
      </c>
      <c r="H6351" t="s">
        <v>502</v>
      </c>
      <c r="I6351" t="s">
        <v>502</v>
      </c>
      <c r="J6351" s="1">
        <v>36169</v>
      </c>
      <c r="K6351" t="b">
        <f>IFERROR(VLOOKUP(F6351,english_mapping!A:B,2,FALSE),"NA")</f>
        <v>0</v>
      </c>
      <c r="L6351" t="str">
        <f t="shared" si="99"/>
        <v>Design</v>
      </c>
    </row>
    <row r="6352" spans="1:12" x14ac:dyDescent="0.25">
      <c r="A6352" t="s">
        <v>23701</v>
      </c>
      <c r="B6352" t="s">
        <v>23702</v>
      </c>
      <c r="C6352" t="s">
        <v>23703</v>
      </c>
      <c r="D6352" t="s">
        <v>23704</v>
      </c>
      <c r="E6352" t="s">
        <v>14</v>
      </c>
      <c r="F6352" t="s">
        <v>21</v>
      </c>
      <c r="G6352" t="s">
        <v>655</v>
      </c>
      <c r="H6352" t="s">
        <v>656</v>
      </c>
      <c r="I6352" t="s">
        <v>656</v>
      </c>
      <c r="J6352" s="1">
        <v>38361</v>
      </c>
      <c r="K6352" t="b">
        <f>IFERROR(VLOOKUP(F6352,english_mapping!A:B,2,FALSE),"NA")</f>
        <v>1</v>
      </c>
      <c r="L6352" t="str">
        <f t="shared" si="99"/>
        <v>Deep Information Technology</v>
      </c>
    </row>
    <row r="6353" spans="1:12" x14ac:dyDescent="0.25">
      <c r="A6353" t="s">
        <v>23705</v>
      </c>
      <c r="B6353" t="s">
        <v>23706</v>
      </c>
      <c r="C6353" t="s">
        <v>23707</v>
      </c>
      <c r="D6353" t="s">
        <v>23708</v>
      </c>
      <c r="E6353" t="s">
        <v>14</v>
      </c>
      <c r="F6353" t="s">
        <v>21</v>
      </c>
      <c r="G6353" t="s">
        <v>39</v>
      </c>
      <c r="H6353" t="s">
        <v>281</v>
      </c>
      <c r="I6353" t="s">
        <v>281</v>
      </c>
      <c r="J6353" s="1">
        <v>40551</v>
      </c>
      <c r="K6353" t="b">
        <f>IFERROR(VLOOKUP(F6353,english_mapping!A:B,2,FALSE),"NA")</f>
        <v>1</v>
      </c>
      <c r="L6353" t="str">
        <f t="shared" si="99"/>
        <v>Advertising</v>
      </c>
    </row>
    <row r="6354" spans="1:12" x14ac:dyDescent="0.25">
      <c r="A6354" t="s">
        <v>23709</v>
      </c>
      <c r="B6354" t="s">
        <v>23710</v>
      </c>
      <c r="C6354" t="s">
        <v>23711</v>
      </c>
      <c r="D6354" t="s">
        <v>23712</v>
      </c>
      <c r="E6354" t="s">
        <v>14</v>
      </c>
      <c r="F6354" t="s">
        <v>21</v>
      </c>
      <c r="G6354" t="s">
        <v>285</v>
      </c>
      <c r="H6354" t="s">
        <v>23713</v>
      </c>
      <c r="I6354" t="s">
        <v>23713</v>
      </c>
      <c r="J6354" t="s">
        <v>23714</v>
      </c>
      <c r="K6354" t="b">
        <f>IFERROR(VLOOKUP(F6354,english_mapping!A:B,2,FALSE),"NA")</f>
        <v>1</v>
      </c>
      <c r="L6354" t="str">
        <f t="shared" si="99"/>
        <v>Babies</v>
      </c>
    </row>
    <row r="6355" spans="1:12" x14ac:dyDescent="0.25">
      <c r="A6355" t="s">
        <v>23715</v>
      </c>
      <c r="B6355" t="s">
        <v>23716</v>
      </c>
      <c r="C6355" t="s">
        <v>23717</v>
      </c>
      <c r="D6355" t="s">
        <v>23718</v>
      </c>
      <c r="E6355" t="s">
        <v>14</v>
      </c>
      <c r="F6355" t="s">
        <v>21</v>
      </c>
      <c r="G6355" t="s">
        <v>154</v>
      </c>
      <c r="H6355" t="s">
        <v>242</v>
      </c>
      <c r="I6355" t="s">
        <v>242</v>
      </c>
      <c r="J6355" s="1">
        <v>40555</v>
      </c>
      <c r="K6355" t="b">
        <f>IFERROR(VLOOKUP(F6355,english_mapping!A:B,2,FALSE),"NA")</f>
        <v>1</v>
      </c>
      <c r="L6355" t="str">
        <f t="shared" si="99"/>
        <v>Medical</v>
      </c>
    </row>
    <row r="6356" spans="1:12" x14ac:dyDescent="0.25">
      <c r="A6356" t="s">
        <v>23719</v>
      </c>
      <c r="B6356" t="s">
        <v>23720</v>
      </c>
      <c r="C6356" t="s">
        <v>23721</v>
      </c>
      <c r="D6356" t="s">
        <v>23722</v>
      </c>
      <c r="E6356" t="s">
        <v>205</v>
      </c>
      <c r="J6356" t="s">
        <v>1366</v>
      </c>
      <c r="K6356" t="str">
        <f>IFERROR(VLOOKUP(F6356,english_mapping!A:B,2,FALSE),"NA")</f>
        <v>NA</v>
      </c>
      <c r="L6356" t="str">
        <f t="shared" si="99"/>
        <v>Distribution</v>
      </c>
    </row>
    <row r="6357" spans="1:12" x14ac:dyDescent="0.25">
      <c r="A6357" t="s">
        <v>23723</v>
      </c>
      <c r="B6357" t="s">
        <v>19727</v>
      </c>
      <c r="C6357" t="s">
        <v>23724</v>
      </c>
      <c r="D6357" t="s">
        <v>780</v>
      </c>
      <c r="E6357" t="s">
        <v>14</v>
      </c>
      <c r="F6357" t="s">
        <v>71</v>
      </c>
      <c r="G6357">
        <v>12</v>
      </c>
      <c r="H6357" t="s">
        <v>72</v>
      </c>
      <c r="I6357" t="s">
        <v>72</v>
      </c>
      <c r="K6357" t="b">
        <f>IFERROR(VLOOKUP(F6357,english_mapping!A:B,2,FALSE),"NA")</f>
        <v>0</v>
      </c>
      <c r="L6357" t="str">
        <f t="shared" si="99"/>
        <v>Clean Technology</v>
      </c>
    </row>
    <row r="6358" spans="1:12" x14ac:dyDescent="0.25">
      <c r="A6358" t="s">
        <v>23725</v>
      </c>
      <c r="B6358" t="s">
        <v>23726</v>
      </c>
      <c r="C6358" t="s">
        <v>23727</v>
      </c>
      <c r="D6358" t="s">
        <v>23728</v>
      </c>
      <c r="E6358" t="s">
        <v>14</v>
      </c>
      <c r="F6358" t="s">
        <v>124</v>
      </c>
      <c r="G6358" t="s">
        <v>1762</v>
      </c>
      <c r="H6358" t="s">
        <v>3296</v>
      </c>
      <c r="I6358" t="s">
        <v>23729</v>
      </c>
      <c r="J6358" s="1">
        <v>39448</v>
      </c>
      <c r="K6358" t="b">
        <f>IFERROR(VLOOKUP(F6358,english_mapping!A:B,2,FALSE),"NA")</f>
        <v>1</v>
      </c>
      <c r="L6358" t="str">
        <f t="shared" si="99"/>
        <v>Curated Web</v>
      </c>
    </row>
    <row r="6359" spans="1:12" x14ac:dyDescent="0.25">
      <c r="A6359" t="s">
        <v>23730</v>
      </c>
      <c r="B6359" t="s">
        <v>23731</v>
      </c>
      <c r="E6359" t="s">
        <v>14</v>
      </c>
      <c r="K6359" t="str">
        <f>IFERROR(VLOOKUP(F6359,english_mapping!A:B,2,FALSE),"NA")</f>
        <v>NA</v>
      </c>
      <c r="L6359">
        <f t="shared" si="99"/>
        <v>0</v>
      </c>
    </row>
    <row r="6360" spans="1:12" x14ac:dyDescent="0.25">
      <c r="A6360" t="s">
        <v>23732</v>
      </c>
      <c r="B6360" t="s">
        <v>23733</v>
      </c>
      <c r="C6360" t="s">
        <v>23734</v>
      </c>
      <c r="D6360" t="s">
        <v>316</v>
      </c>
      <c r="E6360" t="s">
        <v>14</v>
      </c>
      <c r="F6360" t="s">
        <v>15</v>
      </c>
      <c r="G6360">
        <v>19</v>
      </c>
      <c r="H6360" t="s">
        <v>479</v>
      </c>
      <c r="I6360" t="s">
        <v>479</v>
      </c>
      <c r="J6360" s="1">
        <v>41640</v>
      </c>
      <c r="K6360" t="b">
        <f>IFERROR(VLOOKUP(F6360,english_mapping!A:B,2,FALSE),"NA")</f>
        <v>1</v>
      </c>
      <c r="L6360" t="str">
        <f t="shared" si="99"/>
        <v>Internet</v>
      </c>
    </row>
    <row r="6361" spans="1:12" x14ac:dyDescent="0.25">
      <c r="A6361" t="s">
        <v>23735</v>
      </c>
      <c r="B6361" t="s">
        <v>23736</v>
      </c>
      <c r="C6361" t="s">
        <v>23737</v>
      </c>
      <c r="D6361" t="s">
        <v>51</v>
      </c>
      <c r="E6361" t="s">
        <v>14</v>
      </c>
      <c r="J6361" s="1">
        <v>29587</v>
      </c>
      <c r="K6361" t="str">
        <f>IFERROR(VLOOKUP(F6361,english_mapping!A:B,2,FALSE),"NA")</f>
        <v>NA</v>
      </c>
      <c r="L6361" t="str">
        <f t="shared" si="99"/>
        <v>Biotechnology</v>
      </c>
    </row>
    <row r="6362" spans="1:12" x14ac:dyDescent="0.25">
      <c r="A6362" t="s">
        <v>23738</v>
      </c>
      <c r="B6362" t="s">
        <v>23739</v>
      </c>
      <c r="C6362" t="s">
        <v>23740</v>
      </c>
      <c r="D6362" t="s">
        <v>4017</v>
      </c>
      <c r="E6362" t="s">
        <v>205</v>
      </c>
      <c r="F6362" t="s">
        <v>661</v>
      </c>
      <c r="G6362">
        <v>15</v>
      </c>
      <c r="H6362" t="s">
        <v>23741</v>
      </c>
      <c r="I6362" t="s">
        <v>23741</v>
      </c>
      <c r="K6362" t="b">
        <f>IFERROR(VLOOKUP(F6362,english_mapping!A:B,2,FALSE),"NA")</f>
        <v>0</v>
      </c>
      <c r="L6362" t="str">
        <f t="shared" si="99"/>
        <v>Public Relations</v>
      </c>
    </row>
    <row r="6363" spans="1:12" x14ac:dyDescent="0.25">
      <c r="A6363" t="s">
        <v>23742</v>
      </c>
      <c r="B6363" t="s">
        <v>23743</v>
      </c>
      <c r="C6363" t="s">
        <v>23744</v>
      </c>
      <c r="D6363" t="s">
        <v>23745</v>
      </c>
      <c r="E6363" t="s">
        <v>205</v>
      </c>
      <c r="J6363" s="1">
        <v>39083</v>
      </c>
      <c r="K6363" t="str">
        <f>IFERROR(VLOOKUP(F6363,english_mapping!A:B,2,FALSE),"NA")</f>
        <v>NA</v>
      </c>
      <c r="L6363" t="str">
        <f t="shared" si="99"/>
        <v>Curated Web</v>
      </c>
    </row>
    <row r="6364" spans="1:12" x14ac:dyDescent="0.25">
      <c r="A6364" t="s">
        <v>23746</v>
      </c>
      <c r="B6364" t="s">
        <v>23747</v>
      </c>
      <c r="C6364" t="s">
        <v>23748</v>
      </c>
      <c r="D6364" t="s">
        <v>284</v>
      </c>
      <c r="E6364" t="s">
        <v>14</v>
      </c>
      <c r="F6364" t="s">
        <v>1163</v>
      </c>
      <c r="G6364">
        <v>21</v>
      </c>
      <c r="H6364" t="s">
        <v>4106</v>
      </c>
      <c r="I6364" t="s">
        <v>4107</v>
      </c>
      <c r="J6364" s="1">
        <v>40245</v>
      </c>
      <c r="K6364" t="b">
        <f>IFERROR(VLOOKUP(F6364,english_mapping!A:B,2,FALSE),"NA")</f>
        <v>0</v>
      </c>
      <c r="L6364" t="str">
        <f t="shared" si="99"/>
        <v>Real Estate</v>
      </c>
    </row>
    <row r="6365" spans="1:12" x14ac:dyDescent="0.25">
      <c r="A6365" t="s">
        <v>23749</v>
      </c>
      <c r="B6365" t="s">
        <v>23750</v>
      </c>
      <c r="C6365" t="s">
        <v>23751</v>
      </c>
      <c r="D6365" t="s">
        <v>70</v>
      </c>
      <c r="E6365" t="s">
        <v>14</v>
      </c>
      <c r="F6365" t="s">
        <v>21</v>
      </c>
      <c r="G6365" t="s">
        <v>101</v>
      </c>
      <c r="H6365" t="s">
        <v>102</v>
      </c>
      <c r="I6365" t="s">
        <v>103</v>
      </c>
      <c r="J6365" s="1">
        <v>41275</v>
      </c>
      <c r="K6365" t="b">
        <f>IFERROR(VLOOKUP(F6365,english_mapping!A:B,2,FALSE),"NA")</f>
        <v>1</v>
      </c>
      <c r="L6365" t="str">
        <f t="shared" si="99"/>
        <v>E-Commerce</v>
      </c>
    </row>
    <row r="6366" spans="1:12" x14ac:dyDescent="0.25">
      <c r="A6366" t="s">
        <v>23752</v>
      </c>
      <c r="B6366" t="s">
        <v>23753</v>
      </c>
      <c r="C6366" t="s">
        <v>23754</v>
      </c>
      <c r="D6366" t="s">
        <v>1966</v>
      </c>
      <c r="E6366" t="s">
        <v>14</v>
      </c>
      <c r="F6366" t="s">
        <v>21</v>
      </c>
      <c r="G6366" t="s">
        <v>101</v>
      </c>
      <c r="H6366" t="s">
        <v>102</v>
      </c>
      <c r="I6366" t="s">
        <v>103</v>
      </c>
      <c r="K6366" t="b">
        <f>IFERROR(VLOOKUP(F6366,english_mapping!A:B,2,FALSE),"NA")</f>
        <v>1</v>
      </c>
      <c r="L6366" t="str">
        <f t="shared" si="99"/>
        <v>Video</v>
      </c>
    </row>
    <row r="6367" spans="1:12" x14ac:dyDescent="0.25">
      <c r="A6367" t="s">
        <v>23755</v>
      </c>
      <c r="B6367" t="s">
        <v>23756</v>
      </c>
      <c r="C6367" t="s">
        <v>23757</v>
      </c>
      <c r="D6367" t="s">
        <v>70</v>
      </c>
      <c r="E6367" t="s">
        <v>14</v>
      </c>
      <c r="F6367" t="s">
        <v>21</v>
      </c>
      <c r="G6367" t="s">
        <v>101</v>
      </c>
      <c r="H6367" t="s">
        <v>102</v>
      </c>
      <c r="I6367" t="s">
        <v>103</v>
      </c>
      <c r="J6367" s="1">
        <v>41275</v>
      </c>
      <c r="K6367" t="b">
        <f>IFERROR(VLOOKUP(F6367,english_mapping!A:B,2,FALSE),"NA")</f>
        <v>1</v>
      </c>
      <c r="L6367" t="str">
        <f t="shared" si="99"/>
        <v>E-Commerce</v>
      </c>
    </row>
    <row r="6368" spans="1:12" x14ac:dyDescent="0.25">
      <c r="A6368" t="s">
        <v>23758</v>
      </c>
      <c r="B6368" t="s">
        <v>23759</v>
      </c>
      <c r="C6368" t="s">
        <v>23760</v>
      </c>
      <c r="D6368" t="s">
        <v>23761</v>
      </c>
      <c r="E6368" t="s">
        <v>14</v>
      </c>
      <c r="F6368" t="s">
        <v>21</v>
      </c>
      <c r="G6368" t="s">
        <v>993</v>
      </c>
      <c r="H6368" t="s">
        <v>994</v>
      </c>
      <c r="I6368" t="s">
        <v>13144</v>
      </c>
      <c r="J6368" s="1">
        <v>40179</v>
      </c>
      <c r="K6368" t="b">
        <f>IFERROR(VLOOKUP(F6368,english_mapping!A:B,2,FALSE),"NA")</f>
        <v>1</v>
      </c>
      <c r="L6368" t="str">
        <f t="shared" si="99"/>
        <v>Business Services</v>
      </c>
    </row>
    <row r="6369" spans="1:12" x14ac:dyDescent="0.25">
      <c r="A6369" t="s">
        <v>23762</v>
      </c>
      <c r="B6369" t="s">
        <v>23763</v>
      </c>
      <c r="C6369" t="s">
        <v>23764</v>
      </c>
      <c r="D6369" t="s">
        <v>23765</v>
      </c>
      <c r="E6369" t="s">
        <v>14</v>
      </c>
      <c r="F6369" t="s">
        <v>21</v>
      </c>
      <c r="G6369" t="s">
        <v>822</v>
      </c>
      <c r="H6369" t="s">
        <v>823</v>
      </c>
      <c r="I6369" t="s">
        <v>823</v>
      </c>
      <c r="J6369" s="1">
        <v>39455</v>
      </c>
      <c r="K6369" t="b">
        <f>IFERROR(VLOOKUP(F6369,english_mapping!A:B,2,FALSE),"NA")</f>
        <v>1</v>
      </c>
      <c r="L6369" t="str">
        <f t="shared" si="99"/>
        <v>Curated Web</v>
      </c>
    </row>
    <row r="6370" spans="1:12" x14ac:dyDescent="0.25">
      <c r="A6370" t="s">
        <v>23766</v>
      </c>
      <c r="B6370" t="s">
        <v>23767</v>
      </c>
      <c r="C6370" t="s">
        <v>23768</v>
      </c>
      <c r="D6370" t="s">
        <v>21657</v>
      </c>
      <c r="E6370" t="s">
        <v>14</v>
      </c>
      <c r="F6370" t="s">
        <v>124</v>
      </c>
      <c r="G6370" t="s">
        <v>125</v>
      </c>
      <c r="H6370" t="s">
        <v>126</v>
      </c>
      <c r="I6370" t="s">
        <v>126</v>
      </c>
      <c r="J6370" s="1">
        <v>41642</v>
      </c>
      <c r="K6370" t="b">
        <f>IFERROR(VLOOKUP(F6370,english_mapping!A:B,2,FALSE),"NA")</f>
        <v>1</v>
      </c>
      <c r="L6370" t="str">
        <f t="shared" si="99"/>
        <v>Social Media Platforms</v>
      </c>
    </row>
    <row r="6371" spans="1:12" x14ac:dyDescent="0.25">
      <c r="A6371" t="s">
        <v>23769</v>
      </c>
      <c r="B6371" t="s">
        <v>23770</v>
      </c>
      <c r="C6371" t="s">
        <v>23771</v>
      </c>
      <c r="D6371" t="s">
        <v>23772</v>
      </c>
      <c r="E6371" t="s">
        <v>14</v>
      </c>
      <c r="F6371" t="s">
        <v>661</v>
      </c>
      <c r="J6371" s="1">
        <v>40544</v>
      </c>
      <c r="K6371" t="b">
        <f>IFERROR(VLOOKUP(F6371,english_mapping!A:B,2,FALSE),"NA")</f>
        <v>0</v>
      </c>
      <c r="L6371" t="str">
        <f t="shared" si="99"/>
        <v>Crowdsourcing</v>
      </c>
    </row>
    <row r="6372" spans="1:12" x14ac:dyDescent="0.25">
      <c r="A6372" t="s">
        <v>23773</v>
      </c>
      <c r="B6372" t="s">
        <v>23774</v>
      </c>
      <c r="C6372" t="s">
        <v>23775</v>
      </c>
      <c r="D6372" t="s">
        <v>428</v>
      </c>
      <c r="E6372" t="s">
        <v>14</v>
      </c>
      <c r="F6372" t="s">
        <v>484</v>
      </c>
      <c r="H6372" t="s">
        <v>485</v>
      </c>
      <c r="I6372" t="s">
        <v>485</v>
      </c>
      <c r="J6372" s="1">
        <v>40911</v>
      </c>
      <c r="K6372" t="b">
        <f>IFERROR(VLOOKUP(F6372,english_mapping!A:B,2,FALSE),"NA")</f>
        <v>1</v>
      </c>
      <c r="L6372" t="str">
        <f t="shared" si="99"/>
        <v>Travel</v>
      </c>
    </row>
    <row r="6373" spans="1:12" x14ac:dyDescent="0.25">
      <c r="A6373" t="s">
        <v>23776</v>
      </c>
      <c r="B6373" t="s">
        <v>23777</v>
      </c>
      <c r="C6373" t="s">
        <v>23778</v>
      </c>
      <c r="D6373" t="s">
        <v>23779</v>
      </c>
      <c r="E6373" t="s">
        <v>205</v>
      </c>
      <c r="F6373" t="s">
        <v>124</v>
      </c>
      <c r="G6373" t="s">
        <v>125</v>
      </c>
      <c r="H6373" t="s">
        <v>126</v>
      </c>
      <c r="I6373" t="s">
        <v>126</v>
      </c>
      <c r="J6373" t="s">
        <v>20317</v>
      </c>
      <c r="K6373" t="b">
        <f>IFERROR(VLOOKUP(F6373,english_mapping!A:B,2,FALSE),"NA")</f>
        <v>1</v>
      </c>
      <c r="L6373" t="str">
        <f t="shared" si="99"/>
        <v>Brand Marketing</v>
      </c>
    </row>
    <row r="6374" spans="1:12" x14ac:dyDescent="0.25">
      <c r="A6374" t="s">
        <v>23780</v>
      </c>
      <c r="B6374" t="s">
        <v>23781</v>
      </c>
      <c r="C6374" t="s">
        <v>23782</v>
      </c>
      <c r="D6374" t="s">
        <v>23783</v>
      </c>
      <c r="E6374" t="s">
        <v>14</v>
      </c>
      <c r="F6374" t="s">
        <v>15</v>
      </c>
      <c r="G6374">
        <v>2</v>
      </c>
      <c r="H6374" t="s">
        <v>23784</v>
      </c>
      <c r="I6374" t="s">
        <v>23784</v>
      </c>
      <c r="K6374" t="b">
        <f>IFERROR(VLOOKUP(F6374,english_mapping!A:B,2,FALSE),"NA")</f>
        <v>1</v>
      </c>
      <c r="L6374" t="str">
        <f t="shared" si="99"/>
        <v>Consumer Goods</v>
      </c>
    </row>
    <row r="6375" spans="1:12" x14ac:dyDescent="0.25">
      <c r="A6375" t="s">
        <v>23785</v>
      </c>
      <c r="B6375" t="s">
        <v>23786</v>
      </c>
      <c r="C6375" t="s">
        <v>23787</v>
      </c>
      <c r="D6375" t="s">
        <v>23788</v>
      </c>
      <c r="E6375" t="s">
        <v>14</v>
      </c>
      <c r="F6375" t="s">
        <v>21</v>
      </c>
      <c r="G6375" t="s">
        <v>1035</v>
      </c>
      <c r="H6375" t="s">
        <v>9018</v>
      </c>
      <c r="I6375" t="s">
        <v>20794</v>
      </c>
      <c r="J6375" s="1">
        <v>30317</v>
      </c>
      <c r="K6375" t="b">
        <f>IFERROR(VLOOKUP(F6375,english_mapping!A:B,2,FALSE),"NA")</f>
        <v>1</v>
      </c>
      <c r="L6375" t="str">
        <f t="shared" si="99"/>
        <v>Private Social Networking</v>
      </c>
    </row>
    <row r="6376" spans="1:12" x14ac:dyDescent="0.25">
      <c r="A6376" t="s">
        <v>23789</v>
      </c>
      <c r="B6376" t="s">
        <v>23790</v>
      </c>
      <c r="C6376" t="s">
        <v>23791</v>
      </c>
      <c r="D6376" t="s">
        <v>23792</v>
      </c>
      <c r="E6376" t="s">
        <v>14</v>
      </c>
      <c r="F6376" t="s">
        <v>21</v>
      </c>
      <c r="G6376" t="s">
        <v>94</v>
      </c>
      <c r="H6376" t="s">
        <v>95</v>
      </c>
      <c r="I6376" t="s">
        <v>6979</v>
      </c>
      <c r="J6376" s="1">
        <v>37631</v>
      </c>
      <c r="K6376" t="b">
        <f>IFERROR(VLOOKUP(F6376,english_mapping!A:B,2,FALSE),"NA")</f>
        <v>1</v>
      </c>
      <c r="L6376" t="str">
        <f t="shared" si="99"/>
        <v>Consulting</v>
      </c>
    </row>
    <row r="6377" spans="1:12" x14ac:dyDescent="0.25">
      <c r="A6377" t="s">
        <v>23793</v>
      </c>
      <c r="B6377" t="s">
        <v>23794</v>
      </c>
      <c r="C6377" t="s">
        <v>23795</v>
      </c>
      <c r="D6377" t="s">
        <v>38</v>
      </c>
      <c r="E6377" t="s">
        <v>109</v>
      </c>
      <c r="F6377" t="s">
        <v>21</v>
      </c>
      <c r="G6377" t="s">
        <v>5938</v>
      </c>
      <c r="H6377" t="s">
        <v>5939</v>
      </c>
      <c r="I6377" t="s">
        <v>5939</v>
      </c>
      <c r="J6377" s="1">
        <v>36892</v>
      </c>
      <c r="K6377" t="b">
        <f>IFERROR(VLOOKUP(F6377,english_mapping!A:B,2,FALSE),"NA")</f>
        <v>1</v>
      </c>
      <c r="L6377" t="str">
        <f t="shared" si="99"/>
        <v>Software</v>
      </c>
    </row>
    <row r="6378" spans="1:12" x14ac:dyDescent="0.25">
      <c r="A6378" t="s">
        <v>23796</v>
      </c>
      <c r="B6378" t="s">
        <v>23797</v>
      </c>
      <c r="C6378" t="s">
        <v>23798</v>
      </c>
      <c r="D6378" t="s">
        <v>23799</v>
      </c>
      <c r="E6378" t="s">
        <v>14</v>
      </c>
      <c r="F6378" t="s">
        <v>52</v>
      </c>
      <c r="G6378" t="s">
        <v>200</v>
      </c>
      <c r="H6378" t="s">
        <v>12255</v>
      </c>
      <c r="I6378" t="s">
        <v>12255</v>
      </c>
      <c r="K6378" t="b">
        <f>IFERROR(VLOOKUP(F6378,english_mapping!A:B,2,FALSE),"NA")</f>
        <v>1</v>
      </c>
      <c r="L6378" t="str">
        <f t="shared" si="99"/>
        <v>Customer Service</v>
      </c>
    </row>
    <row r="6379" spans="1:12" x14ac:dyDescent="0.25">
      <c r="A6379" t="s">
        <v>23800</v>
      </c>
      <c r="B6379" t="s">
        <v>23801</v>
      </c>
      <c r="C6379" t="s">
        <v>23802</v>
      </c>
      <c r="D6379" t="s">
        <v>23803</v>
      </c>
      <c r="E6379" t="s">
        <v>14</v>
      </c>
      <c r="F6379" t="s">
        <v>52</v>
      </c>
      <c r="G6379" t="s">
        <v>53</v>
      </c>
      <c r="H6379" t="s">
        <v>54</v>
      </c>
      <c r="I6379" t="s">
        <v>54</v>
      </c>
      <c r="J6379" s="1">
        <v>40909</v>
      </c>
      <c r="K6379" t="b">
        <f>IFERROR(VLOOKUP(F6379,english_mapping!A:B,2,FALSE),"NA")</f>
        <v>1</v>
      </c>
      <c r="L6379" t="str">
        <f t="shared" si="99"/>
        <v>Accounting</v>
      </c>
    </row>
    <row r="6380" spans="1:12" x14ac:dyDescent="0.25">
      <c r="A6380" t="s">
        <v>23804</v>
      </c>
      <c r="B6380" t="s">
        <v>23805</v>
      </c>
      <c r="C6380" t="s">
        <v>23806</v>
      </c>
      <c r="D6380" t="s">
        <v>2541</v>
      </c>
      <c r="E6380" t="s">
        <v>14</v>
      </c>
      <c r="F6380" t="s">
        <v>71</v>
      </c>
      <c r="G6380">
        <v>12</v>
      </c>
      <c r="H6380" t="s">
        <v>72</v>
      </c>
      <c r="I6380" t="s">
        <v>72</v>
      </c>
      <c r="J6380" t="s">
        <v>23807</v>
      </c>
      <c r="K6380" t="b">
        <f>IFERROR(VLOOKUP(F6380,english_mapping!A:B,2,FALSE),"NA")</f>
        <v>0</v>
      </c>
      <c r="L6380" t="str">
        <f t="shared" si="99"/>
        <v>Advertising</v>
      </c>
    </row>
    <row r="6381" spans="1:12" x14ac:dyDescent="0.25">
      <c r="A6381" t="s">
        <v>23808</v>
      </c>
      <c r="B6381" t="s">
        <v>23809</v>
      </c>
      <c r="C6381" t="s">
        <v>23810</v>
      </c>
      <c r="D6381" t="s">
        <v>2541</v>
      </c>
      <c r="E6381" t="s">
        <v>14</v>
      </c>
      <c r="J6381" s="1">
        <v>40188</v>
      </c>
      <c r="K6381" t="str">
        <f>IFERROR(VLOOKUP(F6381,english_mapping!A:B,2,FALSE),"NA")</f>
        <v>NA</v>
      </c>
      <c r="L6381" t="str">
        <f t="shared" si="99"/>
        <v>Advertising</v>
      </c>
    </row>
    <row r="6382" spans="1:12" x14ac:dyDescent="0.25">
      <c r="A6382" t="s">
        <v>23811</v>
      </c>
      <c r="B6382" t="s">
        <v>23812</v>
      </c>
      <c r="C6382" t="s">
        <v>23813</v>
      </c>
      <c r="D6382" t="s">
        <v>51</v>
      </c>
      <c r="E6382" t="s">
        <v>14</v>
      </c>
      <c r="F6382" t="s">
        <v>21</v>
      </c>
      <c r="G6382" t="s">
        <v>59</v>
      </c>
      <c r="H6382" t="s">
        <v>60</v>
      </c>
      <c r="I6382" t="s">
        <v>66</v>
      </c>
      <c r="J6382" s="1">
        <v>40909</v>
      </c>
      <c r="K6382" t="b">
        <f>IFERROR(VLOOKUP(F6382,english_mapping!A:B,2,FALSE),"NA")</f>
        <v>1</v>
      </c>
      <c r="L6382" t="str">
        <f t="shared" si="99"/>
        <v>Biotechnology</v>
      </c>
    </row>
    <row r="6383" spans="1:12" x14ac:dyDescent="0.25">
      <c r="A6383" t="s">
        <v>23814</v>
      </c>
      <c r="B6383" t="s">
        <v>23815</v>
      </c>
      <c r="C6383" t="s">
        <v>23816</v>
      </c>
      <c r="D6383" t="s">
        <v>23817</v>
      </c>
      <c r="E6383" t="s">
        <v>14</v>
      </c>
      <c r="F6383" t="s">
        <v>21</v>
      </c>
      <c r="G6383" t="s">
        <v>285</v>
      </c>
      <c r="H6383" t="s">
        <v>889</v>
      </c>
      <c r="I6383" t="s">
        <v>890</v>
      </c>
      <c r="J6383" s="1">
        <v>23377</v>
      </c>
      <c r="K6383" t="b">
        <f>IFERROR(VLOOKUP(F6383,english_mapping!A:B,2,FALSE),"NA")</f>
        <v>1</v>
      </c>
      <c r="L6383" t="str">
        <f t="shared" si="99"/>
        <v>Banking</v>
      </c>
    </row>
    <row r="6384" spans="1:12" x14ac:dyDescent="0.25">
      <c r="A6384" t="s">
        <v>23818</v>
      </c>
      <c r="B6384" t="s">
        <v>23819</v>
      </c>
      <c r="C6384" t="s">
        <v>23820</v>
      </c>
      <c r="D6384" t="s">
        <v>23821</v>
      </c>
      <c r="E6384" t="s">
        <v>14</v>
      </c>
      <c r="J6384" s="1">
        <v>41647</v>
      </c>
      <c r="K6384" t="str">
        <f>IFERROR(VLOOKUP(F6384,english_mapping!A:B,2,FALSE),"NA")</f>
        <v>NA</v>
      </c>
      <c r="L6384" t="str">
        <f t="shared" si="99"/>
        <v>Automotive</v>
      </c>
    </row>
    <row r="6385" spans="1:12" x14ac:dyDescent="0.25">
      <c r="A6385" t="s">
        <v>23822</v>
      </c>
      <c r="B6385" t="s">
        <v>23823</v>
      </c>
      <c r="C6385" t="s">
        <v>23824</v>
      </c>
      <c r="D6385" t="s">
        <v>23825</v>
      </c>
      <c r="E6385" t="s">
        <v>14</v>
      </c>
      <c r="F6385" t="s">
        <v>21</v>
      </c>
      <c r="G6385" t="s">
        <v>39</v>
      </c>
      <c r="H6385" t="s">
        <v>281</v>
      </c>
      <c r="I6385" t="s">
        <v>281</v>
      </c>
      <c r="J6385" s="1">
        <v>40186</v>
      </c>
      <c r="K6385" t="b">
        <f>IFERROR(VLOOKUP(F6385,english_mapping!A:B,2,FALSE),"NA")</f>
        <v>1</v>
      </c>
      <c r="L6385" t="str">
        <f t="shared" si="99"/>
        <v>Android</v>
      </c>
    </row>
    <row r="6386" spans="1:12" x14ac:dyDescent="0.25">
      <c r="A6386" t="s">
        <v>23826</v>
      </c>
      <c r="B6386" t="s">
        <v>23827</v>
      </c>
      <c r="C6386" t="s">
        <v>23828</v>
      </c>
      <c r="D6386" t="s">
        <v>23829</v>
      </c>
      <c r="E6386" t="s">
        <v>14</v>
      </c>
      <c r="F6386" t="s">
        <v>21</v>
      </c>
      <c r="G6386" t="s">
        <v>59</v>
      </c>
      <c r="H6386" t="s">
        <v>60</v>
      </c>
      <c r="I6386" t="s">
        <v>110</v>
      </c>
      <c r="K6386" t="b">
        <f>IFERROR(VLOOKUP(F6386,english_mapping!A:B,2,FALSE),"NA")</f>
        <v>1</v>
      </c>
      <c r="L6386" t="str">
        <f t="shared" si="99"/>
        <v>Consulting</v>
      </c>
    </row>
    <row r="6387" spans="1:12" x14ac:dyDescent="0.25">
      <c r="A6387" t="s">
        <v>23830</v>
      </c>
      <c r="B6387" t="s">
        <v>23831</v>
      </c>
      <c r="C6387" t="s">
        <v>23832</v>
      </c>
      <c r="D6387" t="s">
        <v>45</v>
      </c>
      <c r="E6387" t="s">
        <v>14</v>
      </c>
      <c r="F6387" t="s">
        <v>21</v>
      </c>
      <c r="G6387" t="s">
        <v>822</v>
      </c>
      <c r="H6387" t="s">
        <v>823</v>
      </c>
      <c r="I6387" t="s">
        <v>824</v>
      </c>
      <c r="J6387" s="1">
        <v>40736</v>
      </c>
      <c r="K6387" t="b">
        <f>IFERROR(VLOOKUP(F6387,english_mapping!A:B,2,FALSE),"NA")</f>
        <v>1</v>
      </c>
      <c r="L6387" t="str">
        <f t="shared" si="99"/>
        <v>Games</v>
      </c>
    </row>
    <row r="6388" spans="1:12" x14ac:dyDescent="0.25">
      <c r="A6388" t="s">
        <v>23833</v>
      </c>
      <c r="B6388" t="s">
        <v>23834</v>
      </c>
      <c r="C6388" t="s">
        <v>23835</v>
      </c>
      <c r="D6388" t="s">
        <v>1275</v>
      </c>
      <c r="E6388" t="s">
        <v>14</v>
      </c>
      <c r="F6388" t="s">
        <v>21</v>
      </c>
      <c r="G6388" t="s">
        <v>59</v>
      </c>
      <c r="H6388" t="s">
        <v>1249</v>
      </c>
      <c r="I6388" t="s">
        <v>1249</v>
      </c>
      <c r="J6388" s="1">
        <v>37987</v>
      </c>
      <c r="K6388" t="b">
        <f>IFERROR(VLOOKUP(F6388,english_mapping!A:B,2,FALSE),"NA")</f>
        <v>1</v>
      </c>
      <c r="L6388" t="str">
        <f t="shared" si="99"/>
        <v>Health Care</v>
      </c>
    </row>
    <row r="6389" spans="1:12" x14ac:dyDescent="0.25">
      <c r="A6389" t="s">
        <v>23836</v>
      </c>
      <c r="B6389" t="s">
        <v>23837</v>
      </c>
      <c r="C6389" t="s">
        <v>23838</v>
      </c>
      <c r="D6389" t="s">
        <v>38</v>
      </c>
      <c r="E6389" t="s">
        <v>14</v>
      </c>
      <c r="F6389" t="s">
        <v>124</v>
      </c>
      <c r="G6389" t="s">
        <v>23839</v>
      </c>
      <c r="H6389" t="s">
        <v>126</v>
      </c>
      <c r="I6389" t="s">
        <v>23840</v>
      </c>
      <c r="J6389" t="s">
        <v>23841</v>
      </c>
      <c r="K6389" t="b">
        <f>IFERROR(VLOOKUP(F6389,english_mapping!A:B,2,FALSE),"NA")</f>
        <v>1</v>
      </c>
      <c r="L6389" t="str">
        <f t="shared" si="99"/>
        <v>Software</v>
      </c>
    </row>
    <row r="6390" spans="1:12" x14ac:dyDescent="0.25">
      <c r="A6390" t="s">
        <v>23842</v>
      </c>
      <c r="B6390" t="s">
        <v>23843</v>
      </c>
      <c r="C6390" t="s">
        <v>23844</v>
      </c>
      <c r="D6390" t="s">
        <v>23845</v>
      </c>
      <c r="E6390" t="s">
        <v>14</v>
      </c>
      <c r="F6390" t="s">
        <v>21</v>
      </c>
      <c r="G6390" t="s">
        <v>39</v>
      </c>
      <c r="H6390" t="s">
        <v>40</v>
      </c>
      <c r="I6390" t="s">
        <v>12988</v>
      </c>
      <c r="J6390" t="s">
        <v>23046</v>
      </c>
      <c r="K6390" t="b">
        <f>IFERROR(VLOOKUP(F6390,english_mapping!A:B,2,FALSE),"NA")</f>
        <v>1</v>
      </c>
      <c r="L6390" t="str">
        <f t="shared" si="99"/>
        <v>Collaborative Consumption</v>
      </c>
    </row>
    <row r="6391" spans="1:12" x14ac:dyDescent="0.25">
      <c r="A6391" t="s">
        <v>23846</v>
      </c>
      <c r="B6391" t="s">
        <v>23847</v>
      </c>
      <c r="C6391" t="s">
        <v>23848</v>
      </c>
      <c r="D6391" t="s">
        <v>23849</v>
      </c>
      <c r="E6391" t="s">
        <v>14</v>
      </c>
      <c r="F6391" t="s">
        <v>21</v>
      </c>
      <c r="G6391" t="s">
        <v>1105</v>
      </c>
      <c r="H6391" t="s">
        <v>4351</v>
      </c>
      <c r="I6391" t="s">
        <v>23850</v>
      </c>
      <c r="J6391" s="1">
        <v>40917</v>
      </c>
      <c r="K6391" t="b">
        <f>IFERROR(VLOOKUP(F6391,english_mapping!A:B,2,FALSE),"NA")</f>
        <v>1</v>
      </c>
      <c r="L6391" t="str">
        <f t="shared" si="99"/>
        <v>Charter Schools</v>
      </c>
    </row>
    <row r="6392" spans="1:12" x14ac:dyDescent="0.25">
      <c r="A6392" t="s">
        <v>23851</v>
      </c>
      <c r="B6392" t="s">
        <v>23852</v>
      </c>
      <c r="C6392" t="s">
        <v>23853</v>
      </c>
      <c r="D6392" t="s">
        <v>89</v>
      </c>
      <c r="E6392" t="s">
        <v>14</v>
      </c>
      <c r="F6392" t="s">
        <v>21</v>
      </c>
      <c r="G6392" t="s">
        <v>101</v>
      </c>
      <c r="H6392" t="s">
        <v>791</v>
      </c>
      <c r="I6392" t="s">
        <v>792</v>
      </c>
      <c r="J6392" s="1">
        <v>33970</v>
      </c>
      <c r="K6392" t="b">
        <f>IFERROR(VLOOKUP(F6392,english_mapping!A:B,2,FALSE),"NA")</f>
        <v>1</v>
      </c>
      <c r="L6392" t="str">
        <f t="shared" si="99"/>
        <v>Health and Wellness</v>
      </c>
    </row>
    <row r="6393" spans="1:12" x14ac:dyDescent="0.25">
      <c r="A6393" t="s">
        <v>23854</v>
      </c>
      <c r="B6393" t="s">
        <v>23855</v>
      </c>
      <c r="C6393" t="s">
        <v>23856</v>
      </c>
      <c r="D6393" t="s">
        <v>38</v>
      </c>
      <c r="E6393" t="s">
        <v>701</v>
      </c>
      <c r="F6393" t="s">
        <v>21</v>
      </c>
      <c r="G6393" t="s">
        <v>1267</v>
      </c>
      <c r="H6393" t="s">
        <v>18215</v>
      </c>
      <c r="I6393" t="s">
        <v>8374</v>
      </c>
      <c r="J6393" s="1">
        <v>36531</v>
      </c>
      <c r="K6393" t="b">
        <f>IFERROR(VLOOKUP(F6393,english_mapping!A:B,2,FALSE),"NA")</f>
        <v>1</v>
      </c>
      <c r="L6393" t="str">
        <f t="shared" si="99"/>
        <v>Software</v>
      </c>
    </row>
    <row r="6394" spans="1:12" x14ac:dyDescent="0.25">
      <c r="A6394" t="s">
        <v>23857</v>
      </c>
      <c r="B6394" t="s">
        <v>23858</v>
      </c>
      <c r="C6394" t="s">
        <v>23859</v>
      </c>
      <c r="D6394" t="s">
        <v>262</v>
      </c>
      <c r="E6394" t="s">
        <v>14</v>
      </c>
      <c r="F6394" t="s">
        <v>21</v>
      </c>
      <c r="G6394" t="s">
        <v>285</v>
      </c>
      <c r="H6394" t="s">
        <v>889</v>
      </c>
      <c r="I6394" t="s">
        <v>889</v>
      </c>
      <c r="K6394" t="b">
        <f>IFERROR(VLOOKUP(F6394,english_mapping!A:B,2,FALSE),"NA")</f>
        <v>1</v>
      </c>
      <c r="L6394" t="str">
        <f t="shared" si="99"/>
        <v>Enterprise Software</v>
      </c>
    </row>
    <row r="6395" spans="1:12" x14ac:dyDescent="0.25">
      <c r="A6395" t="s">
        <v>23860</v>
      </c>
      <c r="B6395" t="s">
        <v>23861</v>
      </c>
      <c r="C6395" t="s">
        <v>23862</v>
      </c>
      <c r="D6395" t="s">
        <v>3186</v>
      </c>
      <c r="E6395" t="s">
        <v>14</v>
      </c>
      <c r="K6395" t="str">
        <f>IFERROR(VLOOKUP(F6395,english_mapping!A:B,2,FALSE),"NA")</f>
        <v>NA</v>
      </c>
      <c r="L6395" t="str">
        <f t="shared" si="99"/>
        <v>Financial Services</v>
      </c>
    </row>
    <row r="6396" spans="1:12" x14ac:dyDescent="0.25">
      <c r="A6396" t="s">
        <v>23863</v>
      </c>
      <c r="B6396" t="s">
        <v>23864</v>
      </c>
      <c r="C6396" t="s">
        <v>23865</v>
      </c>
      <c r="D6396" t="s">
        <v>23866</v>
      </c>
      <c r="E6396" t="s">
        <v>109</v>
      </c>
      <c r="F6396" t="s">
        <v>21</v>
      </c>
      <c r="G6396" t="s">
        <v>59</v>
      </c>
      <c r="H6396" t="s">
        <v>60</v>
      </c>
      <c r="I6396" t="s">
        <v>66</v>
      </c>
      <c r="J6396" s="1">
        <v>40909</v>
      </c>
      <c r="K6396" t="b">
        <f>IFERROR(VLOOKUP(F6396,english_mapping!A:B,2,FALSE),"NA")</f>
        <v>1</v>
      </c>
      <c r="L6396" t="str">
        <f t="shared" si="99"/>
        <v>Health and Insurance</v>
      </c>
    </row>
    <row r="6397" spans="1:12" x14ac:dyDescent="0.25">
      <c r="A6397" t="s">
        <v>23867</v>
      </c>
      <c r="B6397" t="s">
        <v>23868</v>
      </c>
      <c r="C6397" t="s">
        <v>23869</v>
      </c>
      <c r="D6397" t="s">
        <v>23870</v>
      </c>
      <c r="E6397" t="s">
        <v>14</v>
      </c>
      <c r="F6397" t="s">
        <v>21</v>
      </c>
      <c r="G6397" t="s">
        <v>59</v>
      </c>
      <c r="H6397" t="s">
        <v>1249</v>
      </c>
      <c r="I6397" t="s">
        <v>1249</v>
      </c>
      <c r="K6397" t="b">
        <f>IFERROR(VLOOKUP(F6397,english_mapping!A:B,2,FALSE),"NA")</f>
        <v>1</v>
      </c>
      <c r="L6397" t="str">
        <f t="shared" si="99"/>
        <v>Financial Services</v>
      </c>
    </row>
    <row r="6398" spans="1:12" x14ac:dyDescent="0.25">
      <c r="A6398" t="s">
        <v>23871</v>
      </c>
      <c r="B6398" t="s">
        <v>23872</v>
      </c>
      <c r="C6398" t="s">
        <v>23873</v>
      </c>
      <c r="D6398" t="s">
        <v>356</v>
      </c>
      <c r="E6398" t="s">
        <v>14</v>
      </c>
      <c r="F6398" t="s">
        <v>2175</v>
      </c>
      <c r="G6398">
        <v>13</v>
      </c>
      <c r="H6398" t="s">
        <v>20250</v>
      </c>
      <c r="I6398" t="s">
        <v>20250</v>
      </c>
      <c r="K6398" t="b">
        <f>IFERROR(VLOOKUP(F6398,english_mapping!A:B,2,FALSE),"NA")</f>
        <v>0</v>
      </c>
      <c r="L6398" t="str">
        <f t="shared" si="99"/>
        <v>Manufacturing</v>
      </c>
    </row>
    <row r="6399" spans="1:12" x14ac:dyDescent="0.25">
      <c r="A6399" t="s">
        <v>23874</v>
      </c>
      <c r="B6399" t="s">
        <v>23875</v>
      </c>
      <c r="E6399" t="s">
        <v>109</v>
      </c>
      <c r="J6399" s="1">
        <v>35431</v>
      </c>
      <c r="K6399" t="str">
        <f>IFERROR(VLOOKUP(F6399,english_mapping!A:B,2,FALSE),"NA")</f>
        <v>NA</v>
      </c>
      <c r="L6399">
        <f t="shared" si="99"/>
        <v>0</v>
      </c>
    </row>
    <row r="6400" spans="1:12" x14ac:dyDescent="0.25">
      <c r="A6400" t="s">
        <v>23876</v>
      </c>
      <c r="B6400" t="s">
        <v>23877</v>
      </c>
      <c r="C6400" t="s">
        <v>23878</v>
      </c>
      <c r="D6400" t="s">
        <v>51</v>
      </c>
      <c r="E6400" t="s">
        <v>14</v>
      </c>
      <c r="F6400" t="s">
        <v>21</v>
      </c>
      <c r="G6400" t="s">
        <v>138</v>
      </c>
      <c r="H6400" t="s">
        <v>139</v>
      </c>
      <c r="I6400" t="s">
        <v>19601</v>
      </c>
      <c r="J6400" s="1">
        <v>40544</v>
      </c>
      <c r="K6400" t="b">
        <f>IFERROR(VLOOKUP(F6400,english_mapping!A:B,2,FALSE),"NA")</f>
        <v>1</v>
      </c>
      <c r="L6400" t="str">
        <f t="shared" si="99"/>
        <v>Biotechnology</v>
      </c>
    </row>
    <row r="6401" spans="1:12" x14ac:dyDescent="0.25">
      <c r="A6401" t="s">
        <v>23879</v>
      </c>
      <c r="B6401" t="s">
        <v>23880</v>
      </c>
      <c r="C6401" t="s">
        <v>23881</v>
      </c>
      <c r="D6401" t="s">
        <v>23882</v>
      </c>
      <c r="E6401" t="s">
        <v>14</v>
      </c>
      <c r="F6401" t="s">
        <v>21</v>
      </c>
      <c r="G6401" t="s">
        <v>101</v>
      </c>
      <c r="H6401" t="s">
        <v>102</v>
      </c>
      <c r="I6401" t="s">
        <v>103</v>
      </c>
      <c r="J6401" s="1">
        <v>40544</v>
      </c>
      <c r="K6401" t="b">
        <f>IFERROR(VLOOKUP(F6401,english_mapping!A:B,2,FALSE),"NA")</f>
        <v>1</v>
      </c>
      <c r="L6401" t="str">
        <f t="shared" si="99"/>
        <v>Health Care</v>
      </c>
    </row>
    <row r="6402" spans="1:12" x14ac:dyDescent="0.25">
      <c r="A6402" t="s">
        <v>23883</v>
      </c>
      <c r="B6402" t="s">
        <v>23884</v>
      </c>
      <c r="C6402" t="s">
        <v>23885</v>
      </c>
      <c r="D6402" t="s">
        <v>23886</v>
      </c>
      <c r="E6402" t="s">
        <v>14</v>
      </c>
      <c r="F6402" t="s">
        <v>649</v>
      </c>
      <c r="G6402">
        <v>7</v>
      </c>
      <c r="H6402" t="s">
        <v>948</v>
      </c>
      <c r="I6402" t="s">
        <v>948</v>
      </c>
      <c r="J6402" s="1">
        <v>36892</v>
      </c>
      <c r="K6402" t="b">
        <f>IFERROR(VLOOKUP(F6402,english_mapping!A:B,2,FALSE),"NA")</f>
        <v>1</v>
      </c>
      <c r="L6402" t="str">
        <f t="shared" si="99"/>
        <v>Design</v>
      </c>
    </row>
    <row r="6403" spans="1:12" x14ac:dyDescent="0.25">
      <c r="A6403" t="s">
        <v>23887</v>
      </c>
      <c r="B6403" t="s">
        <v>23888</v>
      </c>
      <c r="C6403" t="s">
        <v>23889</v>
      </c>
      <c r="D6403" t="s">
        <v>51</v>
      </c>
      <c r="E6403" t="s">
        <v>14</v>
      </c>
      <c r="F6403" t="s">
        <v>21</v>
      </c>
      <c r="G6403" t="s">
        <v>117</v>
      </c>
      <c r="H6403" t="s">
        <v>535</v>
      </c>
      <c r="I6403" t="s">
        <v>645</v>
      </c>
      <c r="J6403" s="1">
        <v>40544</v>
      </c>
      <c r="K6403" t="b">
        <f>IFERROR(VLOOKUP(F6403,english_mapping!A:B,2,FALSE),"NA")</f>
        <v>1</v>
      </c>
      <c r="L6403" t="str">
        <f t="shared" si="99"/>
        <v>Biotechnology</v>
      </c>
    </row>
    <row r="6404" spans="1:12" x14ac:dyDescent="0.25">
      <c r="A6404" t="s">
        <v>23890</v>
      </c>
      <c r="B6404" t="s">
        <v>23891</v>
      </c>
      <c r="C6404" t="s">
        <v>23892</v>
      </c>
      <c r="D6404" t="s">
        <v>23893</v>
      </c>
      <c r="E6404" t="s">
        <v>14</v>
      </c>
      <c r="F6404" t="s">
        <v>52</v>
      </c>
      <c r="G6404" t="s">
        <v>4580</v>
      </c>
      <c r="H6404" t="s">
        <v>6372</v>
      </c>
      <c r="I6404" t="s">
        <v>6372</v>
      </c>
      <c r="J6404" s="1">
        <v>39448</v>
      </c>
      <c r="K6404" t="b">
        <f>IFERROR(VLOOKUP(F6404,english_mapping!A:B,2,FALSE),"NA")</f>
        <v>1</v>
      </c>
      <c r="L6404" t="str">
        <f t="shared" ref="L6404:L6467" si="100">IFERROR(LEFT(D6404,(FIND("|",D6404))-1),D6404)</f>
        <v>Information Technology</v>
      </c>
    </row>
    <row r="6405" spans="1:12" x14ac:dyDescent="0.25">
      <c r="A6405" t="s">
        <v>23894</v>
      </c>
      <c r="B6405" t="s">
        <v>23895</v>
      </c>
      <c r="C6405" t="s">
        <v>23896</v>
      </c>
      <c r="D6405" t="s">
        <v>23897</v>
      </c>
      <c r="E6405" t="s">
        <v>14</v>
      </c>
      <c r="F6405" t="s">
        <v>2978</v>
      </c>
      <c r="G6405">
        <v>77</v>
      </c>
      <c r="H6405" t="s">
        <v>9901</v>
      </c>
      <c r="I6405" t="s">
        <v>23898</v>
      </c>
      <c r="J6405" s="1">
        <v>40544</v>
      </c>
      <c r="K6405" t="b">
        <f>IFERROR(VLOOKUP(F6405,english_mapping!A:B,2,FALSE),"NA")</f>
        <v>0</v>
      </c>
      <c r="L6405" t="str">
        <f t="shared" si="100"/>
        <v>Marketing Automation</v>
      </c>
    </row>
    <row r="6406" spans="1:12" x14ac:dyDescent="0.25">
      <c r="A6406" t="s">
        <v>23899</v>
      </c>
      <c r="B6406" t="s">
        <v>23900</v>
      </c>
      <c r="C6406" t="s">
        <v>23901</v>
      </c>
      <c r="D6406" t="s">
        <v>23902</v>
      </c>
      <c r="E6406" t="s">
        <v>14</v>
      </c>
      <c r="F6406" t="s">
        <v>1163</v>
      </c>
      <c r="G6406">
        <v>21</v>
      </c>
      <c r="H6406" t="s">
        <v>4106</v>
      </c>
      <c r="I6406" t="s">
        <v>4107</v>
      </c>
      <c r="J6406" s="1">
        <v>41643</v>
      </c>
      <c r="K6406" t="b">
        <f>IFERROR(VLOOKUP(F6406,english_mapping!A:B,2,FALSE),"NA")</f>
        <v>0</v>
      </c>
      <c r="L6406" t="str">
        <f t="shared" si="100"/>
        <v>Local Businesses</v>
      </c>
    </row>
    <row r="6407" spans="1:12" x14ac:dyDescent="0.25">
      <c r="A6407" t="s">
        <v>23903</v>
      </c>
      <c r="B6407" t="s">
        <v>23904</v>
      </c>
      <c r="C6407" t="s">
        <v>23905</v>
      </c>
      <c r="D6407" t="s">
        <v>23906</v>
      </c>
      <c r="E6407" t="s">
        <v>14</v>
      </c>
      <c r="F6407" t="s">
        <v>21</v>
      </c>
      <c r="G6407" t="s">
        <v>59</v>
      </c>
      <c r="H6407" t="s">
        <v>60</v>
      </c>
      <c r="I6407" t="s">
        <v>66</v>
      </c>
      <c r="J6407" s="1">
        <v>40910</v>
      </c>
      <c r="K6407" t="b">
        <f>IFERROR(VLOOKUP(F6407,english_mapping!A:B,2,FALSE),"NA")</f>
        <v>1</v>
      </c>
      <c r="L6407" t="str">
        <f t="shared" si="100"/>
        <v>Cloud Data Services</v>
      </c>
    </row>
    <row r="6408" spans="1:12" x14ac:dyDescent="0.25">
      <c r="A6408" t="s">
        <v>23907</v>
      </c>
      <c r="B6408" t="s">
        <v>23908</v>
      </c>
      <c r="C6408" t="s">
        <v>23909</v>
      </c>
      <c r="D6408" t="s">
        <v>51</v>
      </c>
      <c r="E6408" t="s">
        <v>205</v>
      </c>
      <c r="F6408" t="s">
        <v>220</v>
      </c>
      <c r="G6408">
        <v>7</v>
      </c>
      <c r="H6408" t="s">
        <v>292</v>
      </c>
      <c r="I6408" t="s">
        <v>292</v>
      </c>
      <c r="J6408" s="1">
        <v>36892</v>
      </c>
      <c r="K6408" t="b">
        <f>IFERROR(VLOOKUP(F6408,english_mapping!A:B,2,FALSE),"NA")</f>
        <v>1</v>
      </c>
      <c r="L6408" t="str">
        <f t="shared" si="100"/>
        <v>Biotechnology</v>
      </c>
    </row>
    <row r="6409" spans="1:12" x14ac:dyDescent="0.25">
      <c r="A6409" t="s">
        <v>23910</v>
      </c>
      <c r="B6409" t="s">
        <v>23911</v>
      </c>
      <c r="C6409" t="s">
        <v>23912</v>
      </c>
      <c r="D6409" t="s">
        <v>23913</v>
      </c>
      <c r="E6409" t="s">
        <v>14</v>
      </c>
      <c r="F6409" t="s">
        <v>21</v>
      </c>
      <c r="G6409" t="s">
        <v>4078</v>
      </c>
      <c r="H6409" t="s">
        <v>4079</v>
      </c>
      <c r="I6409" t="s">
        <v>4080</v>
      </c>
      <c r="K6409" t="b">
        <f>IFERROR(VLOOKUP(F6409,english_mapping!A:B,2,FALSE),"NA")</f>
        <v>1</v>
      </c>
      <c r="L6409" t="str">
        <f t="shared" si="100"/>
        <v>Apps</v>
      </c>
    </row>
    <row r="6410" spans="1:12" x14ac:dyDescent="0.25">
      <c r="A6410" t="s">
        <v>23914</v>
      </c>
      <c r="B6410" t="s">
        <v>23915</v>
      </c>
      <c r="C6410" t="s">
        <v>23916</v>
      </c>
      <c r="D6410" t="s">
        <v>23917</v>
      </c>
      <c r="E6410" t="s">
        <v>14</v>
      </c>
      <c r="F6410" t="s">
        <v>21</v>
      </c>
      <c r="G6410" t="s">
        <v>1035</v>
      </c>
      <c r="H6410" t="s">
        <v>1036</v>
      </c>
      <c r="I6410" t="s">
        <v>1036</v>
      </c>
      <c r="J6410" s="1">
        <v>40916</v>
      </c>
      <c r="K6410" t="b">
        <f>IFERROR(VLOOKUP(F6410,english_mapping!A:B,2,FALSE),"NA")</f>
        <v>1</v>
      </c>
      <c r="L6410" t="str">
        <f t="shared" si="100"/>
        <v>Entrepreneur</v>
      </c>
    </row>
    <row r="6411" spans="1:12" x14ac:dyDescent="0.25">
      <c r="A6411" t="s">
        <v>23918</v>
      </c>
      <c r="B6411" t="s">
        <v>23919</v>
      </c>
      <c r="C6411" t="s">
        <v>23920</v>
      </c>
      <c r="D6411" t="s">
        <v>123</v>
      </c>
      <c r="E6411" t="s">
        <v>14</v>
      </c>
      <c r="F6411" t="s">
        <v>124</v>
      </c>
      <c r="G6411" t="s">
        <v>125</v>
      </c>
      <c r="H6411" t="s">
        <v>126</v>
      </c>
      <c r="I6411" t="s">
        <v>126</v>
      </c>
      <c r="K6411" t="b">
        <f>IFERROR(VLOOKUP(F6411,english_mapping!A:B,2,FALSE),"NA")</f>
        <v>1</v>
      </c>
      <c r="L6411" t="str">
        <f t="shared" si="100"/>
        <v>Education</v>
      </c>
    </row>
    <row r="6412" spans="1:12" x14ac:dyDescent="0.25">
      <c r="A6412" t="s">
        <v>23921</v>
      </c>
      <c r="B6412" t="s">
        <v>23922</v>
      </c>
      <c r="C6412" t="s">
        <v>23923</v>
      </c>
      <c r="D6412" t="s">
        <v>23924</v>
      </c>
      <c r="E6412" t="s">
        <v>14</v>
      </c>
      <c r="F6412" t="s">
        <v>21</v>
      </c>
      <c r="G6412" t="s">
        <v>59</v>
      </c>
      <c r="H6412" t="s">
        <v>90</v>
      </c>
      <c r="I6412" t="s">
        <v>90</v>
      </c>
      <c r="K6412" t="b">
        <f>IFERROR(VLOOKUP(F6412,english_mapping!A:B,2,FALSE),"NA")</f>
        <v>1</v>
      </c>
      <c r="L6412" t="str">
        <f t="shared" si="100"/>
        <v>Design</v>
      </c>
    </row>
    <row r="6413" spans="1:12" x14ac:dyDescent="0.25">
      <c r="A6413" t="s">
        <v>23925</v>
      </c>
      <c r="B6413" t="s">
        <v>23926</v>
      </c>
      <c r="C6413" t="s">
        <v>23927</v>
      </c>
      <c r="D6413" t="s">
        <v>23928</v>
      </c>
      <c r="E6413" t="s">
        <v>14</v>
      </c>
      <c r="F6413" t="s">
        <v>21</v>
      </c>
      <c r="G6413" t="s">
        <v>101</v>
      </c>
      <c r="H6413" t="s">
        <v>102</v>
      </c>
      <c r="I6413" t="s">
        <v>103</v>
      </c>
      <c r="K6413" t="b">
        <f>IFERROR(VLOOKUP(F6413,english_mapping!A:B,2,FALSE),"NA")</f>
        <v>1</v>
      </c>
      <c r="L6413" t="str">
        <f t="shared" si="100"/>
        <v>Freelancers</v>
      </c>
    </row>
    <row r="6414" spans="1:12" x14ac:dyDescent="0.25">
      <c r="A6414" t="s">
        <v>23929</v>
      </c>
      <c r="B6414" t="s">
        <v>23930</v>
      </c>
      <c r="C6414" t="s">
        <v>23931</v>
      </c>
      <c r="D6414" t="s">
        <v>23932</v>
      </c>
      <c r="E6414" t="s">
        <v>14</v>
      </c>
      <c r="F6414" t="s">
        <v>21</v>
      </c>
      <c r="G6414" t="s">
        <v>206</v>
      </c>
      <c r="H6414" t="s">
        <v>7094</v>
      </c>
      <c r="I6414" t="s">
        <v>7094</v>
      </c>
      <c r="J6414" s="1">
        <v>41649</v>
      </c>
      <c r="K6414" t="b">
        <f>IFERROR(VLOOKUP(F6414,english_mapping!A:B,2,FALSE),"NA")</f>
        <v>1</v>
      </c>
      <c r="L6414" t="str">
        <f t="shared" si="100"/>
        <v>Career Planning</v>
      </c>
    </row>
    <row r="6415" spans="1:12" x14ac:dyDescent="0.25">
      <c r="A6415" t="s">
        <v>23933</v>
      </c>
      <c r="B6415" t="s">
        <v>23934</v>
      </c>
      <c r="C6415" t="s">
        <v>23935</v>
      </c>
      <c r="D6415" t="s">
        <v>23936</v>
      </c>
      <c r="E6415" t="s">
        <v>14</v>
      </c>
      <c r="F6415" t="s">
        <v>21</v>
      </c>
      <c r="G6415" t="s">
        <v>59</v>
      </c>
      <c r="H6415" t="s">
        <v>60</v>
      </c>
      <c r="I6415" t="s">
        <v>61</v>
      </c>
      <c r="J6415" t="s">
        <v>23937</v>
      </c>
      <c r="K6415" t="b">
        <f>IFERROR(VLOOKUP(F6415,english_mapping!A:B,2,FALSE),"NA")</f>
        <v>1</v>
      </c>
      <c r="L6415" t="str">
        <f t="shared" si="100"/>
        <v>Creative</v>
      </c>
    </row>
    <row r="6416" spans="1:12" x14ac:dyDescent="0.25">
      <c r="A6416" t="s">
        <v>23938</v>
      </c>
      <c r="B6416" t="s">
        <v>23939</v>
      </c>
      <c r="C6416" t="s">
        <v>23940</v>
      </c>
      <c r="D6416" t="s">
        <v>552</v>
      </c>
      <c r="E6416" t="s">
        <v>205</v>
      </c>
      <c r="F6416" t="s">
        <v>21</v>
      </c>
      <c r="G6416" t="s">
        <v>285</v>
      </c>
      <c r="H6416" t="s">
        <v>587</v>
      </c>
      <c r="I6416" t="s">
        <v>587</v>
      </c>
      <c r="J6416" s="1">
        <v>39083</v>
      </c>
      <c r="K6416" t="b">
        <f>IFERROR(VLOOKUP(F6416,english_mapping!A:B,2,FALSE),"NA")</f>
        <v>1</v>
      </c>
      <c r="L6416" t="str">
        <f t="shared" si="100"/>
        <v>Social Media</v>
      </c>
    </row>
    <row r="6417" spans="1:12" x14ac:dyDescent="0.25">
      <c r="A6417" t="s">
        <v>23941</v>
      </c>
      <c r="B6417" t="s">
        <v>23942</v>
      </c>
      <c r="C6417" t="s">
        <v>23943</v>
      </c>
      <c r="D6417" t="s">
        <v>356</v>
      </c>
      <c r="E6417" t="s">
        <v>109</v>
      </c>
      <c r="F6417" t="s">
        <v>124</v>
      </c>
      <c r="G6417" t="s">
        <v>20499</v>
      </c>
      <c r="K6417" t="b">
        <f>IFERROR(VLOOKUP(F6417,english_mapping!A:B,2,FALSE),"NA")</f>
        <v>1</v>
      </c>
      <c r="L6417" t="str">
        <f t="shared" si="100"/>
        <v>Manufacturing</v>
      </c>
    </row>
    <row r="6418" spans="1:12" x14ac:dyDescent="0.25">
      <c r="A6418" t="s">
        <v>23944</v>
      </c>
      <c r="B6418" t="s">
        <v>23945</v>
      </c>
      <c r="C6418" t="s">
        <v>23946</v>
      </c>
      <c r="D6418" t="s">
        <v>51</v>
      </c>
      <c r="E6418" t="s">
        <v>14</v>
      </c>
      <c r="F6418" t="s">
        <v>21</v>
      </c>
      <c r="G6418" t="s">
        <v>77</v>
      </c>
      <c r="H6418" t="s">
        <v>1804</v>
      </c>
      <c r="I6418" t="s">
        <v>1804</v>
      </c>
      <c r="J6418" s="1">
        <v>40909</v>
      </c>
      <c r="K6418" t="b">
        <f>IFERROR(VLOOKUP(F6418,english_mapping!A:B,2,FALSE),"NA")</f>
        <v>1</v>
      </c>
      <c r="L6418" t="str">
        <f t="shared" si="100"/>
        <v>Biotechnology</v>
      </c>
    </row>
    <row r="6419" spans="1:12" x14ac:dyDescent="0.25">
      <c r="A6419" t="s">
        <v>23947</v>
      </c>
      <c r="B6419" t="s">
        <v>23948</v>
      </c>
      <c r="C6419" t="s">
        <v>23949</v>
      </c>
      <c r="D6419" t="s">
        <v>23950</v>
      </c>
      <c r="E6419" t="s">
        <v>14</v>
      </c>
      <c r="F6419" t="s">
        <v>21</v>
      </c>
      <c r="G6419" t="s">
        <v>138</v>
      </c>
      <c r="H6419" t="s">
        <v>139</v>
      </c>
      <c r="I6419" t="s">
        <v>1609</v>
      </c>
      <c r="J6419" s="1">
        <v>30682</v>
      </c>
      <c r="K6419" t="b">
        <f>IFERROR(VLOOKUP(F6419,english_mapping!A:B,2,FALSE),"NA")</f>
        <v>1</v>
      </c>
      <c r="L6419" t="str">
        <f t="shared" si="100"/>
        <v>Advertising</v>
      </c>
    </row>
    <row r="6420" spans="1:12" x14ac:dyDescent="0.25">
      <c r="A6420" t="s">
        <v>23951</v>
      </c>
      <c r="B6420" t="s">
        <v>23952</v>
      </c>
      <c r="C6420" t="s">
        <v>23953</v>
      </c>
      <c r="D6420" t="s">
        <v>51</v>
      </c>
      <c r="E6420" t="s">
        <v>109</v>
      </c>
      <c r="F6420" t="s">
        <v>21</v>
      </c>
      <c r="G6420" t="s">
        <v>22</v>
      </c>
      <c r="H6420" t="s">
        <v>7909</v>
      </c>
      <c r="I6420" t="s">
        <v>2795</v>
      </c>
      <c r="K6420" t="b">
        <f>IFERROR(VLOOKUP(F6420,english_mapping!A:B,2,FALSE),"NA")</f>
        <v>1</v>
      </c>
      <c r="L6420" t="str">
        <f t="shared" si="100"/>
        <v>Biotechnology</v>
      </c>
    </row>
    <row r="6421" spans="1:12" x14ac:dyDescent="0.25">
      <c r="A6421" t="s">
        <v>23954</v>
      </c>
      <c r="B6421" t="s">
        <v>23955</v>
      </c>
      <c r="C6421" t="s">
        <v>23956</v>
      </c>
      <c r="D6421" t="s">
        <v>51</v>
      </c>
      <c r="E6421" t="s">
        <v>14</v>
      </c>
      <c r="F6421" t="s">
        <v>21</v>
      </c>
      <c r="G6421" t="s">
        <v>59</v>
      </c>
      <c r="H6421" t="s">
        <v>1249</v>
      </c>
      <c r="I6421" t="s">
        <v>1249</v>
      </c>
      <c r="K6421" t="b">
        <f>IFERROR(VLOOKUP(F6421,english_mapping!A:B,2,FALSE),"NA")</f>
        <v>1</v>
      </c>
      <c r="L6421" t="str">
        <f t="shared" si="100"/>
        <v>Biotechnology</v>
      </c>
    </row>
    <row r="6422" spans="1:12" x14ac:dyDescent="0.25">
      <c r="A6422" t="s">
        <v>23957</v>
      </c>
      <c r="B6422" t="s">
        <v>23958</v>
      </c>
      <c r="C6422" t="s">
        <v>23959</v>
      </c>
      <c r="D6422" t="s">
        <v>23960</v>
      </c>
      <c r="E6422" t="s">
        <v>14</v>
      </c>
      <c r="F6422" t="s">
        <v>21</v>
      </c>
      <c r="G6422" t="s">
        <v>59</v>
      </c>
      <c r="H6422" t="s">
        <v>60</v>
      </c>
      <c r="I6422" t="s">
        <v>66</v>
      </c>
      <c r="J6422" s="1">
        <v>41275</v>
      </c>
      <c r="K6422" t="b">
        <f>IFERROR(VLOOKUP(F6422,english_mapping!A:B,2,FALSE),"NA")</f>
        <v>1</v>
      </c>
      <c r="L6422" t="str">
        <f t="shared" si="100"/>
        <v>Financial Services</v>
      </c>
    </row>
    <row r="6423" spans="1:12" x14ac:dyDescent="0.25">
      <c r="A6423" t="s">
        <v>23961</v>
      </c>
      <c r="B6423" t="s">
        <v>23962</v>
      </c>
      <c r="C6423" t="s">
        <v>23963</v>
      </c>
      <c r="D6423" t="s">
        <v>2250</v>
      </c>
      <c r="E6423" t="s">
        <v>14</v>
      </c>
      <c r="F6423" t="s">
        <v>21</v>
      </c>
      <c r="G6423" t="s">
        <v>59</v>
      </c>
      <c r="H6423" t="s">
        <v>60</v>
      </c>
      <c r="I6423" t="s">
        <v>66</v>
      </c>
      <c r="J6423" s="1">
        <v>41640</v>
      </c>
      <c r="K6423" t="b">
        <f>IFERROR(VLOOKUP(F6423,english_mapping!A:B,2,FALSE),"NA")</f>
        <v>1</v>
      </c>
      <c r="L6423" t="str">
        <f t="shared" si="100"/>
        <v>Apps</v>
      </c>
    </row>
    <row r="6424" spans="1:12" x14ac:dyDescent="0.25">
      <c r="A6424" t="s">
        <v>23964</v>
      </c>
      <c r="B6424" t="s">
        <v>23965</v>
      </c>
      <c r="C6424" t="s">
        <v>23966</v>
      </c>
      <c r="D6424" t="s">
        <v>23967</v>
      </c>
      <c r="E6424" t="s">
        <v>14</v>
      </c>
      <c r="F6424" t="s">
        <v>21</v>
      </c>
      <c r="G6424" t="s">
        <v>101</v>
      </c>
      <c r="H6424" t="s">
        <v>102</v>
      </c>
      <c r="I6424" t="s">
        <v>103</v>
      </c>
      <c r="J6424" s="1">
        <v>41282</v>
      </c>
      <c r="K6424" t="b">
        <f>IFERROR(VLOOKUP(F6424,english_mapping!A:B,2,FALSE),"NA")</f>
        <v>1</v>
      </c>
      <c r="L6424" t="str">
        <f t="shared" si="100"/>
        <v>Internet</v>
      </c>
    </row>
    <row r="6425" spans="1:12" x14ac:dyDescent="0.25">
      <c r="A6425" t="s">
        <v>23968</v>
      </c>
      <c r="B6425" t="s">
        <v>23958</v>
      </c>
      <c r="C6425" t="s">
        <v>23969</v>
      </c>
      <c r="D6425" t="s">
        <v>2250</v>
      </c>
      <c r="E6425" t="s">
        <v>14</v>
      </c>
      <c r="F6425" t="s">
        <v>21</v>
      </c>
      <c r="G6425" t="s">
        <v>59</v>
      </c>
      <c r="H6425" t="s">
        <v>60</v>
      </c>
      <c r="I6425" t="s">
        <v>66</v>
      </c>
      <c r="J6425" s="1">
        <v>42250</v>
      </c>
      <c r="K6425" t="b">
        <f>IFERROR(VLOOKUP(F6425,english_mapping!A:B,2,FALSE),"NA")</f>
        <v>1</v>
      </c>
      <c r="L6425" t="str">
        <f t="shared" si="100"/>
        <v>Apps</v>
      </c>
    </row>
    <row r="6426" spans="1:12" x14ac:dyDescent="0.25">
      <c r="A6426" t="s">
        <v>23970</v>
      </c>
      <c r="B6426" t="s">
        <v>23971</v>
      </c>
      <c r="C6426" t="s">
        <v>23972</v>
      </c>
      <c r="D6426" t="s">
        <v>1456</v>
      </c>
      <c r="E6426" t="s">
        <v>14</v>
      </c>
      <c r="F6426" t="s">
        <v>21</v>
      </c>
      <c r="G6426" t="s">
        <v>1428</v>
      </c>
      <c r="H6426" t="s">
        <v>1429</v>
      </c>
      <c r="I6426" t="s">
        <v>23973</v>
      </c>
      <c r="J6426" s="1">
        <v>39087</v>
      </c>
      <c r="K6426" t="b">
        <f>IFERROR(VLOOKUP(F6426,english_mapping!A:B,2,FALSE),"NA")</f>
        <v>1</v>
      </c>
      <c r="L6426" t="str">
        <f t="shared" si="100"/>
        <v>Consulting</v>
      </c>
    </row>
    <row r="6427" spans="1:12" x14ac:dyDescent="0.25">
      <c r="A6427" t="s">
        <v>23974</v>
      </c>
      <c r="B6427" t="s">
        <v>23975</v>
      </c>
      <c r="C6427" t="s">
        <v>23976</v>
      </c>
      <c r="D6427" t="s">
        <v>23977</v>
      </c>
      <c r="E6427" t="s">
        <v>14</v>
      </c>
      <c r="F6427" t="s">
        <v>21</v>
      </c>
      <c r="G6427" t="s">
        <v>154</v>
      </c>
      <c r="H6427" t="s">
        <v>242</v>
      </c>
      <c r="I6427" t="s">
        <v>11517</v>
      </c>
      <c r="J6427" s="1">
        <v>40179</v>
      </c>
      <c r="K6427" t="b">
        <f>IFERROR(VLOOKUP(F6427,english_mapping!A:B,2,FALSE),"NA")</f>
        <v>1</v>
      </c>
      <c r="L6427" t="str">
        <f t="shared" si="100"/>
        <v>Internet Infrastructure</v>
      </c>
    </row>
    <row r="6428" spans="1:12" x14ac:dyDescent="0.25">
      <c r="A6428" t="s">
        <v>23978</v>
      </c>
      <c r="B6428" t="s">
        <v>23979</v>
      </c>
      <c r="C6428" t="s">
        <v>23980</v>
      </c>
      <c r="D6428" t="s">
        <v>1275</v>
      </c>
      <c r="E6428" t="s">
        <v>14</v>
      </c>
      <c r="F6428" t="s">
        <v>21</v>
      </c>
      <c r="G6428" t="s">
        <v>59</v>
      </c>
      <c r="H6428" t="s">
        <v>60</v>
      </c>
      <c r="I6428" t="s">
        <v>1434</v>
      </c>
      <c r="J6428" s="1">
        <v>37987</v>
      </c>
      <c r="K6428" t="b">
        <f>IFERROR(VLOOKUP(F6428,english_mapping!A:B,2,FALSE),"NA")</f>
        <v>1</v>
      </c>
      <c r="L6428" t="str">
        <f t="shared" si="100"/>
        <v>Health Care</v>
      </c>
    </row>
    <row r="6429" spans="1:12" x14ac:dyDescent="0.25">
      <c r="A6429" t="s">
        <v>23981</v>
      </c>
      <c r="B6429" t="s">
        <v>23982</v>
      </c>
      <c r="C6429" t="s">
        <v>23983</v>
      </c>
      <c r="D6429" t="s">
        <v>23984</v>
      </c>
      <c r="E6429" t="s">
        <v>14</v>
      </c>
      <c r="F6429" t="s">
        <v>21</v>
      </c>
      <c r="G6429" t="s">
        <v>1105</v>
      </c>
      <c r="H6429" t="s">
        <v>1106</v>
      </c>
      <c r="I6429" t="s">
        <v>23985</v>
      </c>
      <c r="J6429" s="1">
        <v>40544</v>
      </c>
      <c r="K6429" t="b">
        <f>IFERROR(VLOOKUP(F6429,english_mapping!A:B,2,FALSE),"NA")</f>
        <v>1</v>
      </c>
      <c r="L6429" t="str">
        <f t="shared" si="100"/>
        <v>Finance</v>
      </c>
    </row>
    <row r="6430" spans="1:12" x14ac:dyDescent="0.25">
      <c r="A6430" t="s">
        <v>23986</v>
      </c>
      <c r="B6430" t="s">
        <v>23987</v>
      </c>
      <c r="C6430" t="s">
        <v>23988</v>
      </c>
      <c r="D6430" t="s">
        <v>23989</v>
      </c>
      <c r="E6430" t="s">
        <v>14</v>
      </c>
      <c r="J6430" s="1">
        <v>41039</v>
      </c>
      <c r="K6430" t="str">
        <f>IFERROR(VLOOKUP(F6430,english_mapping!A:B,2,FALSE),"NA")</f>
        <v>NA</v>
      </c>
      <c r="L6430" t="str">
        <f t="shared" si="100"/>
        <v>Browser Extensions</v>
      </c>
    </row>
    <row r="6431" spans="1:12" x14ac:dyDescent="0.25">
      <c r="A6431" t="s">
        <v>23990</v>
      </c>
      <c r="B6431" t="s">
        <v>23991</v>
      </c>
      <c r="C6431" t="s">
        <v>23992</v>
      </c>
      <c r="D6431" t="s">
        <v>1709</v>
      </c>
      <c r="E6431" t="s">
        <v>14</v>
      </c>
      <c r="F6431" t="s">
        <v>161</v>
      </c>
      <c r="G6431" t="s">
        <v>162</v>
      </c>
      <c r="H6431" t="s">
        <v>163</v>
      </c>
      <c r="I6431" t="s">
        <v>163</v>
      </c>
      <c r="J6431" s="1">
        <v>41275</v>
      </c>
      <c r="K6431" t="b">
        <f>IFERROR(VLOOKUP(F6431,english_mapping!A:B,2,FALSE),"NA")</f>
        <v>0</v>
      </c>
      <c r="L6431" t="str">
        <f t="shared" si="100"/>
        <v>E-Commerce</v>
      </c>
    </row>
    <row r="6432" spans="1:12" x14ac:dyDescent="0.25">
      <c r="A6432" t="s">
        <v>23993</v>
      </c>
      <c r="B6432" t="s">
        <v>23994</v>
      </c>
      <c r="C6432" t="s">
        <v>23995</v>
      </c>
      <c r="D6432" t="s">
        <v>23996</v>
      </c>
      <c r="E6432" t="s">
        <v>14</v>
      </c>
      <c r="F6432" t="s">
        <v>71</v>
      </c>
      <c r="G6432">
        <v>12</v>
      </c>
      <c r="H6432" t="s">
        <v>72</v>
      </c>
      <c r="I6432" t="s">
        <v>72</v>
      </c>
      <c r="K6432" t="b">
        <f>IFERROR(VLOOKUP(F6432,english_mapping!A:B,2,FALSE),"NA")</f>
        <v>0</v>
      </c>
      <c r="L6432" t="str">
        <f t="shared" si="100"/>
        <v>Beauty</v>
      </c>
    </row>
    <row r="6433" spans="1:12" x14ac:dyDescent="0.25">
      <c r="A6433" t="s">
        <v>23997</v>
      </c>
      <c r="B6433" t="s">
        <v>23998</v>
      </c>
      <c r="C6433" t="s">
        <v>23999</v>
      </c>
      <c r="D6433" t="s">
        <v>24000</v>
      </c>
      <c r="E6433" t="s">
        <v>14</v>
      </c>
      <c r="F6433" t="s">
        <v>346</v>
      </c>
      <c r="G6433">
        <v>9</v>
      </c>
      <c r="H6433" t="s">
        <v>2476</v>
      </c>
      <c r="I6433" t="s">
        <v>24001</v>
      </c>
      <c r="J6433" s="1">
        <v>39820</v>
      </c>
      <c r="K6433" t="b">
        <f>IFERROR(VLOOKUP(F6433,english_mapping!A:B,2,FALSE),"NA")</f>
        <v>0</v>
      </c>
      <c r="L6433" t="str">
        <f t="shared" si="100"/>
        <v>Brand Marketing</v>
      </c>
    </row>
    <row r="6434" spans="1:12" x14ac:dyDescent="0.25">
      <c r="A6434" t="s">
        <v>24002</v>
      </c>
      <c r="B6434" t="s">
        <v>24003</v>
      </c>
      <c r="C6434" t="s">
        <v>24004</v>
      </c>
      <c r="D6434" t="s">
        <v>24005</v>
      </c>
      <c r="E6434" t="s">
        <v>205</v>
      </c>
      <c r="F6434" t="s">
        <v>21</v>
      </c>
      <c r="G6434" t="s">
        <v>285</v>
      </c>
      <c r="H6434" t="s">
        <v>1054</v>
      </c>
      <c r="I6434" t="s">
        <v>1054</v>
      </c>
      <c r="J6434" s="1">
        <v>40544</v>
      </c>
      <c r="K6434" t="b">
        <f>IFERROR(VLOOKUP(F6434,english_mapping!A:B,2,FALSE),"NA")</f>
        <v>1</v>
      </c>
      <c r="L6434" t="str">
        <f t="shared" si="100"/>
        <v>Business Services</v>
      </c>
    </row>
    <row r="6435" spans="1:12" x14ac:dyDescent="0.25">
      <c r="A6435" t="s">
        <v>24006</v>
      </c>
      <c r="B6435" t="s">
        <v>24007</v>
      </c>
      <c r="C6435" t="s">
        <v>24008</v>
      </c>
      <c r="D6435" t="s">
        <v>356</v>
      </c>
      <c r="E6435" t="s">
        <v>14</v>
      </c>
      <c r="F6435" t="s">
        <v>3397</v>
      </c>
      <c r="G6435">
        <v>17</v>
      </c>
      <c r="H6435" t="s">
        <v>3398</v>
      </c>
      <c r="I6435" t="s">
        <v>24009</v>
      </c>
      <c r="J6435" s="1">
        <v>38718</v>
      </c>
      <c r="K6435" t="b">
        <f>IFERROR(VLOOKUP(F6435,english_mapping!A:B,2,FALSE),"NA")</f>
        <v>0</v>
      </c>
      <c r="L6435" t="str">
        <f t="shared" si="100"/>
        <v>Manufacturing</v>
      </c>
    </row>
    <row r="6436" spans="1:12" x14ac:dyDescent="0.25">
      <c r="A6436" t="s">
        <v>24010</v>
      </c>
      <c r="B6436" t="s">
        <v>24011</v>
      </c>
      <c r="C6436" t="s">
        <v>24012</v>
      </c>
      <c r="D6436" t="s">
        <v>24013</v>
      </c>
      <c r="E6436" t="s">
        <v>109</v>
      </c>
      <c r="F6436" t="s">
        <v>21</v>
      </c>
      <c r="G6436" t="s">
        <v>59</v>
      </c>
      <c r="H6436" t="s">
        <v>60</v>
      </c>
      <c r="I6436" t="s">
        <v>66</v>
      </c>
      <c r="J6436" s="1">
        <v>36526</v>
      </c>
      <c r="K6436" t="b">
        <f>IFERROR(VLOOKUP(F6436,english_mapping!A:B,2,FALSE),"NA")</f>
        <v>1</v>
      </c>
      <c r="L6436" t="str">
        <f t="shared" si="100"/>
        <v>Blogging Platforms</v>
      </c>
    </row>
    <row r="6437" spans="1:12" x14ac:dyDescent="0.25">
      <c r="A6437" t="s">
        <v>24014</v>
      </c>
      <c r="B6437" t="s">
        <v>24015</v>
      </c>
      <c r="C6437" t="s">
        <v>24016</v>
      </c>
      <c r="D6437" t="s">
        <v>38</v>
      </c>
      <c r="E6437" t="s">
        <v>14</v>
      </c>
      <c r="F6437" t="s">
        <v>124</v>
      </c>
      <c r="G6437" t="s">
        <v>125</v>
      </c>
      <c r="H6437" t="s">
        <v>126</v>
      </c>
      <c r="I6437" t="s">
        <v>126</v>
      </c>
      <c r="J6437" s="1">
        <v>38353</v>
      </c>
      <c r="K6437" t="b">
        <f>IFERROR(VLOOKUP(F6437,english_mapping!A:B,2,FALSE),"NA")</f>
        <v>1</v>
      </c>
      <c r="L6437" t="str">
        <f t="shared" si="100"/>
        <v>Software</v>
      </c>
    </row>
    <row r="6438" spans="1:12" x14ac:dyDescent="0.25">
      <c r="A6438" t="s">
        <v>24017</v>
      </c>
      <c r="B6438" t="s">
        <v>24018</v>
      </c>
      <c r="C6438" t="s">
        <v>24019</v>
      </c>
      <c r="D6438" t="s">
        <v>24020</v>
      </c>
      <c r="E6438" t="s">
        <v>14</v>
      </c>
      <c r="F6438" t="s">
        <v>21</v>
      </c>
      <c r="G6438" t="s">
        <v>94</v>
      </c>
      <c r="H6438" t="s">
        <v>3373</v>
      </c>
      <c r="I6438" t="s">
        <v>24021</v>
      </c>
      <c r="K6438" t="b">
        <f>IFERROR(VLOOKUP(F6438,english_mapping!A:B,2,FALSE),"NA")</f>
        <v>1</v>
      </c>
      <c r="L6438" t="str">
        <f t="shared" si="100"/>
        <v>Health Care</v>
      </c>
    </row>
    <row r="6439" spans="1:12" x14ac:dyDescent="0.25">
      <c r="A6439" t="s">
        <v>24022</v>
      </c>
      <c r="B6439" t="s">
        <v>24023</v>
      </c>
      <c r="C6439" t="s">
        <v>24024</v>
      </c>
      <c r="D6439" t="s">
        <v>51</v>
      </c>
      <c r="E6439" t="s">
        <v>14</v>
      </c>
      <c r="F6439" t="s">
        <v>21</v>
      </c>
      <c r="G6439" t="s">
        <v>94</v>
      </c>
      <c r="H6439" t="s">
        <v>95</v>
      </c>
      <c r="I6439" t="s">
        <v>24025</v>
      </c>
      <c r="K6439" t="b">
        <f>IFERROR(VLOOKUP(F6439,english_mapping!A:B,2,FALSE),"NA")</f>
        <v>1</v>
      </c>
      <c r="L6439" t="str">
        <f t="shared" si="100"/>
        <v>Biotechnology</v>
      </c>
    </row>
    <row r="6440" spans="1:12" x14ac:dyDescent="0.25">
      <c r="A6440" t="s">
        <v>24026</v>
      </c>
      <c r="B6440" t="s">
        <v>24027</v>
      </c>
      <c r="C6440" t="s">
        <v>24028</v>
      </c>
      <c r="D6440" t="s">
        <v>1318</v>
      </c>
      <c r="E6440" t="s">
        <v>14</v>
      </c>
      <c r="F6440" t="s">
        <v>21</v>
      </c>
      <c r="G6440" t="s">
        <v>1035</v>
      </c>
      <c r="H6440" t="s">
        <v>1036</v>
      </c>
      <c r="I6440" t="s">
        <v>24029</v>
      </c>
      <c r="J6440" s="1">
        <v>8767</v>
      </c>
      <c r="K6440" t="b">
        <f>IFERROR(VLOOKUP(F6440,english_mapping!A:B,2,FALSE),"NA")</f>
        <v>1</v>
      </c>
      <c r="L6440" t="str">
        <f t="shared" si="100"/>
        <v>Automotive</v>
      </c>
    </row>
    <row r="6441" spans="1:12" x14ac:dyDescent="0.25">
      <c r="A6441" t="s">
        <v>24030</v>
      </c>
      <c r="B6441" t="s">
        <v>24031</v>
      </c>
      <c r="C6441" t="s">
        <v>24032</v>
      </c>
      <c r="D6441" t="s">
        <v>65</v>
      </c>
      <c r="E6441" t="s">
        <v>205</v>
      </c>
      <c r="F6441" t="s">
        <v>21</v>
      </c>
      <c r="G6441" t="s">
        <v>59</v>
      </c>
      <c r="H6441" t="s">
        <v>60</v>
      </c>
      <c r="I6441" t="s">
        <v>269</v>
      </c>
      <c r="J6441" s="1">
        <v>37987</v>
      </c>
      <c r="K6441" t="b">
        <f>IFERROR(VLOOKUP(F6441,english_mapping!A:B,2,FALSE),"NA")</f>
        <v>1</v>
      </c>
      <c r="L6441" t="str">
        <f t="shared" si="100"/>
        <v>Mobile</v>
      </c>
    </row>
    <row r="6442" spans="1:12" x14ac:dyDescent="0.25">
      <c r="A6442" t="s">
        <v>24033</v>
      </c>
      <c r="B6442" t="s">
        <v>24034</v>
      </c>
      <c r="C6442" t="s">
        <v>24035</v>
      </c>
      <c r="E6442" t="s">
        <v>14</v>
      </c>
      <c r="F6442" t="s">
        <v>33</v>
      </c>
      <c r="G6442">
        <v>30</v>
      </c>
      <c r="H6442" t="s">
        <v>2780</v>
      </c>
      <c r="I6442" t="s">
        <v>2780</v>
      </c>
      <c r="J6442" s="1">
        <v>39448</v>
      </c>
      <c r="K6442" t="b">
        <f>IFERROR(VLOOKUP(F6442,english_mapping!A:B,2,FALSE),"NA")</f>
        <v>0</v>
      </c>
      <c r="L6442">
        <f t="shared" si="100"/>
        <v>0</v>
      </c>
    </row>
    <row r="6443" spans="1:12" x14ac:dyDescent="0.25">
      <c r="A6443" t="s">
        <v>24036</v>
      </c>
      <c r="B6443" t="s">
        <v>24037</v>
      </c>
      <c r="C6443" t="s">
        <v>24038</v>
      </c>
      <c r="D6443" t="s">
        <v>24039</v>
      </c>
      <c r="E6443" t="s">
        <v>109</v>
      </c>
      <c r="F6443" t="s">
        <v>52</v>
      </c>
      <c r="G6443" t="s">
        <v>200</v>
      </c>
      <c r="H6443" t="s">
        <v>201</v>
      </c>
      <c r="I6443" t="s">
        <v>201</v>
      </c>
      <c r="J6443" s="1">
        <v>39448</v>
      </c>
      <c r="K6443" t="b">
        <f>IFERROR(VLOOKUP(F6443,english_mapping!A:B,2,FALSE),"NA")</f>
        <v>1</v>
      </c>
      <c r="L6443" t="str">
        <f t="shared" si="100"/>
        <v>Advertising</v>
      </c>
    </row>
    <row r="6444" spans="1:12" x14ac:dyDescent="0.25">
      <c r="A6444" t="s">
        <v>24040</v>
      </c>
      <c r="B6444" t="s">
        <v>24041</v>
      </c>
      <c r="C6444" t="s">
        <v>24042</v>
      </c>
      <c r="D6444" t="s">
        <v>24043</v>
      </c>
      <c r="E6444" t="s">
        <v>701</v>
      </c>
      <c r="F6444" t="s">
        <v>21</v>
      </c>
      <c r="G6444" t="s">
        <v>59</v>
      </c>
      <c r="H6444" t="s">
        <v>60</v>
      </c>
      <c r="I6444" t="s">
        <v>7820</v>
      </c>
      <c r="J6444" s="1">
        <v>38353</v>
      </c>
      <c r="K6444" t="b">
        <f>IFERROR(VLOOKUP(F6444,english_mapping!A:B,2,FALSE),"NA")</f>
        <v>1</v>
      </c>
      <c r="L6444" t="str">
        <f t="shared" si="100"/>
        <v>Hardware + Software</v>
      </c>
    </row>
    <row r="6445" spans="1:12" x14ac:dyDescent="0.25">
      <c r="A6445" t="s">
        <v>24044</v>
      </c>
      <c r="B6445" t="s">
        <v>24045</v>
      </c>
      <c r="C6445" t="s">
        <v>24046</v>
      </c>
      <c r="D6445" t="s">
        <v>2129</v>
      </c>
      <c r="E6445" t="s">
        <v>109</v>
      </c>
      <c r="F6445" t="s">
        <v>21</v>
      </c>
      <c r="G6445" t="s">
        <v>59</v>
      </c>
      <c r="H6445" t="s">
        <v>60</v>
      </c>
      <c r="I6445" t="s">
        <v>1434</v>
      </c>
      <c r="J6445" s="1">
        <v>36901</v>
      </c>
      <c r="K6445" t="b">
        <f>IFERROR(VLOOKUP(F6445,english_mapping!A:B,2,FALSE),"NA")</f>
        <v>1</v>
      </c>
      <c r="L6445" t="str">
        <f t="shared" si="100"/>
        <v>Nanotechnology</v>
      </c>
    </row>
    <row r="6446" spans="1:12" x14ac:dyDescent="0.25">
      <c r="A6446" t="s">
        <v>24047</v>
      </c>
      <c r="B6446" t="s">
        <v>24048</v>
      </c>
      <c r="E6446" t="s">
        <v>205</v>
      </c>
      <c r="K6446" t="str">
        <f>IFERROR(VLOOKUP(F6446,english_mapping!A:B,2,FALSE),"NA")</f>
        <v>NA</v>
      </c>
      <c r="L6446">
        <f t="shared" si="100"/>
        <v>0</v>
      </c>
    </row>
    <row r="6447" spans="1:12" x14ac:dyDescent="0.25">
      <c r="A6447" t="s">
        <v>24049</v>
      </c>
      <c r="B6447" t="s">
        <v>24050</v>
      </c>
      <c r="C6447" t="s">
        <v>24051</v>
      </c>
      <c r="D6447" t="s">
        <v>70</v>
      </c>
      <c r="E6447" t="s">
        <v>14</v>
      </c>
      <c r="F6447" t="s">
        <v>21</v>
      </c>
      <c r="G6447" t="s">
        <v>101</v>
      </c>
      <c r="H6447" t="s">
        <v>102</v>
      </c>
      <c r="I6447" t="s">
        <v>103</v>
      </c>
      <c r="J6447" s="1">
        <v>38353</v>
      </c>
      <c r="K6447" t="b">
        <f>IFERROR(VLOOKUP(F6447,english_mapping!A:B,2,FALSE),"NA")</f>
        <v>1</v>
      </c>
      <c r="L6447" t="str">
        <f t="shared" si="100"/>
        <v>E-Commerce</v>
      </c>
    </row>
    <row r="6448" spans="1:12" x14ac:dyDescent="0.25">
      <c r="A6448" t="s">
        <v>24052</v>
      </c>
      <c r="B6448" t="s">
        <v>24053</v>
      </c>
      <c r="C6448" t="s">
        <v>24054</v>
      </c>
      <c r="D6448" t="s">
        <v>65</v>
      </c>
      <c r="E6448" t="s">
        <v>109</v>
      </c>
      <c r="F6448" t="s">
        <v>21</v>
      </c>
      <c r="G6448" t="s">
        <v>59</v>
      </c>
      <c r="H6448" t="s">
        <v>60</v>
      </c>
      <c r="I6448" t="s">
        <v>736</v>
      </c>
      <c r="J6448" s="1">
        <v>36893</v>
      </c>
      <c r="K6448" t="b">
        <f>IFERROR(VLOOKUP(F6448,english_mapping!A:B,2,FALSE),"NA")</f>
        <v>1</v>
      </c>
      <c r="L6448" t="str">
        <f t="shared" si="100"/>
        <v>Mobile</v>
      </c>
    </row>
    <row r="6449" spans="1:12" x14ac:dyDescent="0.25">
      <c r="A6449" t="s">
        <v>24055</v>
      </c>
      <c r="B6449" t="s">
        <v>24056</v>
      </c>
      <c r="D6449" t="s">
        <v>24057</v>
      </c>
      <c r="E6449" t="s">
        <v>14</v>
      </c>
      <c r="F6449" t="s">
        <v>21</v>
      </c>
      <c r="G6449" t="s">
        <v>1300</v>
      </c>
      <c r="H6449" t="s">
        <v>1301</v>
      </c>
      <c r="I6449" t="s">
        <v>24058</v>
      </c>
      <c r="J6449" t="s">
        <v>1853</v>
      </c>
      <c r="K6449" t="b">
        <f>IFERROR(VLOOKUP(F6449,english_mapping!A:B,2,FALSE),"NA")</f>
        <v>1</v>
      </c>
      <c r="L6449" t="str">
        <f t="shared" si="100"/>
        <v>Entertainment</v>
      </c>
    </row>
    <row r="6450" spans="1:12" x14ac:dyDescent="0.25">
      <c r="A6450" t="s">
        <v>24059</v>
      </c>
      <c r="B6450" t="s">
        <v>24060</v>
      </c>
      <c r="C6450" t="s">
        <v>24061</v>
      </c>
      <c r="D6450" t="s">
        <v>24062</v>
      </c>
      <c r="E6450" t="s">
        <v>14</v>
      </c>
      <c r="J6450" s="1">
        <v>41277</v>
      </c>
      <c r="K6450" t="str">
        <f>IFERROR(VLOOKUP(F6450,english_mapping!A:B,2,FALSE),"NA")</f>
        <v>NA</v>
      </c>
      <c r="L6450" t="str">
        <f t="shared" si="100"/>
        <v>Business Services</v>
      </c>
    </row>
    <row r="6451" spans="1:12" x14ac:dyDescent="0.25">
      <c r="A6451" t="s">
        <v>24063</v>
      </c>
      <c r="B6451" t="s">
        <v>24064</v>
      </c>
      <c r="D6451" t="s">
        <v>24065</v>
      </c>
      <c r="E6451" t="s">
        <v>109</v>
      </c>
      <c r="F6451" t="s">
        <v>21</v>
      </c>
      <c r="G6451" t="s">
        <v>59</v>
      </c>
      <c r="H6451" t="s">
        <v>60</v>
      </c>
      <c r="I6451" t="s">
        <v>269</v>
      </c>
      <c r="J6451" s="1">
        <v>36892</v>
      </c>
      <c r="K6451" t="b">
        <f>IFERROR(VLOOKUP(F6451,english_mapping!A:B,2,FALSE),"NA")</f>
        <v>1</v>
      </c>
      <c r="L6451" t="str">
        <f t="shared" si="100"/>
        <v>Communications Infrastructure</v>
      </c>
    </row>
    <row r="6452" spans="1:12" x14ac:dyDescent="0.25">
      <c r="A6452" t="s">
        <v>24066</v>
      </c>
      <c r="B6452" t="s">
        <v>24067</v>
      </c>
      <c r="C6452" t="s">
        <v>24068</v>
      </c>
      <c r="D6452" t="s">
        <v>24069</v>
      </c>
      <c r="E6452" t="s">
        <v>14</v>
      </c>
      <c r="F6452" t="s">
        <v>21</v>
      </c>
      <c r="G6452" t="s">
        <v>101</v>
      </c>
      <c r="H6452" t="s">
        <v>102</v>
      </c>
      <c r="I6452" t="s">
        <v>24070</v>
      </c>
      <c r="J6452" t="s">
        <v>24071</v>
      </c>
      <c r="K6452" t="b">
        <f>IFERROR(VLOOKUP(F6452,english_mapping!A:B,2,FALSE),"NA")</f>
        <v>1</v>
      </c>
      <c r="L6452" t="str">
        <f t="shared" si="100"/>
        <v>Media</v>
      </c>
    </row>
    <row r="6453" spans="1:12" x14ac:dyDescent="0.25">
      <c r="A6453" t="s">
        <v>24072</v>
      </c>
      <c r="B6453" t="s">
        <v>24073</v>
      </c>
      <c r="C6453" t="s">
        <v>24074</v>
      </c>
      <c r="D6453" t="s">
        <v>24075</v>
      </c>
      <c r="E6453" t="s">
        <v>14</v>
      </c>
      <c r="F6453" t="s">
        <v>21</v>
      </c>
      <c r="G6453" t="s">
        <v>379</v>
      </c>
      <c r="H6453" t="s">
        <v>380</v>
      </c>
      <c r="I6453" t="s">
        <v>380</v>
      </c>
      <c r="J6453" s="1">
        <v>38723</v>
      </c>
      <c r="K6453" t="b">
        <f>IFERROR(VLOOKUP(F6453,english_mapping!A:B,2,FALSE),"NA")</f>
        <v>1</v>
      </c>
      <c r="L6453" t="str">
        <f t="shared" si="100"/>
        <v>Advice</v>
      </c>
    </row>
    <row r="6454" spans="1:12" x14ac:dyDescent="0.25">
      <c r="A6454" t="s">
        <v>24076</v>
      </c>
      <c r="B6454" t="s">
        <v>24077</v>
      </c>
      <c r="C6454" t="s">
        <v>24078</v>
      </c>
      <c r="E6454" t="s">
        <v>205</v>
      </c>
      <c r="J6454" s="1">
        <v>42005</v>
      </c>
      <c r="K6454" t="str">
        <f>IFERROR(VLOOKUP(F6454,english_mapping!A:B,2,FALSE),"NA")</f>
        <v>NA</v>
      </c>
      <c r="L6454">
        <f t="shared" si="100"/>
        <v>0</v>
      </c>
    </row>
    <row r="6455" spans="1:12" x14ac:dyDescent="0.25">
      <c r="A6455" t="s">
        <v>24079</v>
      </c>
      <c r="B6455" t="s">
        <v>24080</v>
      </c>
      <c r="C6455" t="s">
        <v>24081</v>
      </c>
      <c r="D6455" t="s">
        <v>24082</v>
      </c>
      <c r="E6455" t="s">
        <v>14</v>
      </c>
      <c r="F6455" t="s">
        <v>560</v>
      </c>
      <c r="G6455">
        <v>60</v>
      </c>
      <c r="H6455" t="s">
        <v>5767</v>
      </c>
      <c r="I6455" t="s">
        <v>5767</v>
      </c>
      <c r="J6455" s="1">
        <v>41283</v>
      </c>
      <c r="K6455" t="b">
        <f>IFERROR(VLOOKUP(F6455,english_mapping!A:B,2,FALSE),"NA")</f>
        <v>0</v>
      </c>
      <c r="L6455" t="str">
        <f t="shared" si="100"/>
        <v>All Students</v>
      </c>
    </row>
    <row r="6456" spans="1:12" x14ac:dyDescent="0.25">
      <c r="A6456" t="s">
        <v>24083</v>
      </c>
      <c r="B6456" t="s">
        <v>24084</v>
      </c>
      <c r="C6456" t="s">
        <v>24085</v>
      </c>
      <c r="D6456" t="s">
        <v>32</v>
      </c>
      <c r="E6456" t="s">
        <v>14</v>
      </c>
      <c r="F6456" t="s">
        <v>1087</v>
      </c>
      <c r="G6456">
        <v>7</v>
      </c>
      <c r="H6456" t="s">
        <v>11105</v>
      </c>
      <c r="I6456" t="s">
        <v>11105</v>
      </c>
      <c r="J6456" s="1">
        <v>41275</v>
      </c>
      <c r="K6456" t="b">
        <f>IFERROR(VLOOKUP(F6456,english_mapping!A:B,2,FALSE),"NA")</f>
        <v>0</v>
      </c>
      <c r="L6456" t="str">
        <f t="shared" si="100"/>
        <v>Curated Web</v>
      </c>
    </row>
    <row r="6457" spans="1:12" x14ac:dyDescent="0.25">
      <c r="A6457" t="s">
        <v>24086</v>
      </c>
      <c r="B6457" t="s">
        <v>24087</v>
      </c>
      <c r="C6457" t="s">
        <v>24088</v>
      </c>
      <c r="D6457" t="s">
        <v>24089</v>
      </c>
      <c r="E6457" t="s">
        <v>14</v>
      </c>
      <c r="F6457" t="s">
        <v>2372</v>
      </c>
      <c r="G6457">
        <v>4</v>
      </c>
      <c r="H6457" t="s">
        <v>9058</v>
      </c>
      <c r="I6457" t="s">
        <v>9058</v>
      </c>
      <c r="J6457" s="1">
        <v>40909</v>
      </c>
      <c r="K6457" t="b">
        <f>IFERROR(VLOOKUP(F6457,english_mapping!A:B,2,FALSE),"NA")</f>
        <v>0</v>
      </c>
      <c r="L6457" t="str">
        <f t="shared" si="100"/>
        <v>Customer Service</v>
      </c>
    </row>
    <row r="6458" spans="1:12" x14ac:dyDescent="0.25">
      <c r="A6458" t="s">
        <v>24090</v>
      </c>
      <c r="B6458" t="s">
        <v>24091</v>
      </c>
      <c r="C6458" t="s">
        <v>24092</v>
      </c>
      <c r="D6458" t="s">
        <v>24093</v>
      </c>
      <c r="E6458" t="s">
        <v>14</v>
      </c>
      <c r="F6458" t="s">
        <v>124</v>
      </c>
      <c r="G6458" t="s">
        <v>125</v>
      </c>
      <c r="H6458" t="s">
        <v>126</v>
      </c>
      <c r="I6458" t="s">
        <v>126</v>
      </c>
      <c r="J6458" t="s">
        <v>24094</v>
      </c>
      <c r="K6458" t="b">
        <f>IFERROR(VLOOKUP(F6458,english_mapping!A:B,2,FALSE),"NA")</f>
        <v>1</v>
      </c>
      <c r="L6458" t="str">
        <f t="shared" si="100"/>
        <v>Organic Food</v>
      </c>
    </row>
    <row r="6459" spans="1:12" x14ac:dyDescent="0.25">
      <c r="A6459" t="s">
        <v>24095</v>
      </c>
      <c r="B6459" t="s">
        <v>24096</v>
      </c>
      <c r="C6459" t="s">
        <v>24097</v>
      </c>
      <c r="D6459" t="s">
        <v>22282</v>
      </c>
      <c r="E6459" t="s">
        <v>14</v>
      </c>
      <c r="F6459" t="s">
        <v>2372</v>
      </c>
      <c r="G6459">
        <v>4</v>
      </c>
      <c r="H6459" t="s">
        <v>9058</v>
      </c>
      <c r="I6459" t="s">
        <v>9058</v>
      </c>
      <c r="J6459" s="1">
        <v>40544</v>
      </c>
      <c r="K6459" t="b">
        <f>IFERROR(VLOOKUP(F6459,english_mapping!A:B,2,FALSE),"NA")</f>
        <v>0</v>
      </c>
      <c r="L6459" t="str">
        <f t="shared" si="100"/>
        <v>E-Commerce</v>
      </c>
    </row>
    <row r="6460" spans="1:12" x14ac:dyDescent="0.25">
      <c r="A6460" t="s">
        <v>24098</v>
      </c>
      <c r="B6460" t="s">
        <v>24099</v>
      </c>
      <c r="C6460" t="s">
        <v>24100</v>
      </c>
      <c r="D6460" t="s">
        <v>65</v>
      </c>
      <c r="E6460" t="s">
        <v>205</v>
      </c>
      <c r="K6460" t="str">
        <f>IFERROR(VLOOKUP(F6460,english_mapping!A:B,2,FALSE),"NA")</f>
        <v>NA</v>
      </c>
      <c r="L6460" t="str">
        <f t="shared" si="100"/>
        <v>Mobile</v>
      </c>
    </row>
    <row r="6461" spans="1:12" x14ac:dyDescent="0.25">
      <c r="A6461" t="s">
        <v>24101</v>
      </c>
      <c r="B6461" t="s">
        <v>24102</v>
      </c>
      <c r="D6461" t="s">
        <v>1014</v>
      </c>
      <c r="E6461" t="s">
        <v>14</v>
      </c>
      <c r="F6461" t="s">
        <v>21</v>
      </c>
      <c r="G6461" t="s">
        <v>1360</v>
      </c>
      <c r="H6461" t="s">
        <v>1361</v>
      </c>
      <c r="I6461" t="s">
        <v>24103</v>
      </c>
      <c r="J6461" t="s">
        <v>104</v>
      </c>
      <c r="K6461" t="b">
        <f>IFERROR(VLOOKUP(F6461,english_mapping!A:B,2,FALSE),"NA")</f>
        <v>1</v>
      </c>
      <c r="L6461" t="str">
        <f t="shared" si="100"/>
        <v>Transportation</v>
      </c>
    </row>
    <row r="6462" spans="1:12" x14ac:dyDescent="0.25">
      <c r="A6462" t="s">
        <v>24104</v>
      </c>
      <c r="B6462" t="s">
        <v>24105</v>
      </c>
      <c r="C6462" t="s">
        <v>24106</v>
      </c>
      <c r="D6462" t="s">
        <v>51</v>
      </c>
      <c r="E6462" t="s">
        <v>14</v>
      </c>
      <c r="F6462" t="s">
        <v>21</v>
      </c>
      <c r="G6462" t="s">
        <v>154</v>
      </c>
      <c r="H6462" t="s">
        <v>242</v>
      </c>
      <c r="I6462" t="s">
        <v>357</v>
      </c>
      <c r="J6462" s="1">
        <v>39814</v>
      </c>
      <c r="K6462" t="b">
        <f>IFERROR(VLOOKUP(F6462,english_mapping!A:B,2,FALSE),"NA")</f>
        <v>1</v>
      </c>
      <c r="L6462" t="str">
        <f t="shared" si="100"/>
        <v>Biotechnology</v>
      </c>
    </row>
    <row r="6463" spans="1:12" x14ac:dyDescent="0.25">
      <c r="A6463" t="s">
        <v>24107</v>
      </c>
      <c r="B6463" t="s">
        <v>24108</v>
      </c>
      <c r="C6463" t="s">
        <v>24109</v>
      </c>
      <c r="D6463" t="s">
        <v>24110</v>
      </c>
      <c r="E6463" t="s">
        <v>14</v>
      </c>
      <c r="F6463" t="s">
        <v>560</v>
      </c>
      <c r="G6463">
        <v>29</v>
      </c>
      <c r="H6463" t="s">
        <v>763</v>
      </c>
      <c r="I6463" t="s">
        <v>763</v>
      </c>
      <c r="J6463" t="s">
        <v>7636</v>
      </c>
      <c r="K6463" t="b">
        <f>IFERROR(VLOOKUP(F6463,english_mapping!A:B,2,FALSE),"NA")</f>
        <v>0</v>
      </c>
      <c r="L6463" t="str">
        <f t="shared" si="100"/>
        <v>Banking</v>
      </c>
    </row>
    <row r="6464" spans="1:12" x14ac:dyDescent="0.25">
      <c r="A6464" t="s">
        <v>24111</v>
      </c>
      <c r="B6464" t="s">
        <v>24112</v>
      </c>
      <c r="C6464" t="s">
        <v>24113</v>
      </c>
      <c r="D6464" t="s">
        <v>24114</v>
      </c>
      <c r="E6464" t="s">
        <v>14</v>
      </c>
      <c r="F6464" t="s">
        <v>462</v>
      </c>
      <c r="G6464">
        <v>90</v>
      </c>
      <c r="H6464" t="s">
        <v>1329</v>
      </c>
      <c r="I6464" t="s">
        <v>24115</v>
      </c>
      <c r="K6464" t="b">
        <f>IFERROR(VLOOKUP(F6464,english_mapping!A:B,2,FALSE),"NA")</f>
        <v>0</v>
      </c>
      <c r="L6464" t="str">
        <f t="shared" si="100"/>
        <v>Content</v>
      </c>
    </row>
    <row r="6465" spans="1:12" x14ac:dyDescent="0.25">
      <c r="A6465" t="s">
        <v>24116</v>
      </c>
      <c r="B6465" t="s">
        <v>24117</v>
      </c>
      <c r="C6465" t="s">
        <v>24118</v>
      </c>
      <c r="D6465" t="s">
        <v>24119</v>
      </c>
      <c r="E6465" t="s">
        <v>14</v>
      </c>
      <c r="F6465" t="s">
        <v>21</v>
      </c>
      <c r="G6465" t="s">
        <v>285</v>
      </c>
      <c r="H6465" t="s">
        <v>1054</v>
      </c>
      <c r="I6465" t="s">
        <v>1054</v>
      </c>
      <c r="J6465" s="1">
        <v>41645</v>
      </c>
      <c r="K6465" t="b">
        <f>IFERROR(VLOOKUP(F6465,english_mapping!A:B,2,FALSE),"NA")</f>
        <v>1</v>
      </c>
      <c r="L6465" t="str">
        <f t="shared" si="100"/>
        <v>Development Platforms</v>
      </c>
    </row>
    <row r="6466" spans="1:12" x14ac:dyDescent="0.25">
      <c r="A6466" t="s">
        <v>24120</v>
      </c>
      <c r="B6466" t="s">
        <v>24121</v>
      </c>
      <c r="C6466" t="s">
        <v>24122</v>
      </c>
      <c r="D6466" t="s">
        <v>24123</v>
      </c>
      <c r="E6466" t="s">
        <v>14</v>
      </c>
      <c r="F6466" t="s">
        <v>21</v>
      </c>
      <c r="G6466" t="s">
        <v>804</v>
      </c>
      <c r="H6466" t="s">
        <v>18553</v>
      </c>
      <c r="I6466" t="s">
        <v>4264</v>
      </c>
      <c r="J6466" s="1">
        <v>41642</v>
      </c>
      <c r="K6466" t="b">
        <f>IFERROR(VLOOKUP(F6466,english_mapping!A:B,2,FALSE),"NA")</f>
        <v>1</v>
      </c>
      <c r="L6466" t="str">
        <f t="shared" si="100"/>
        <v>Beauty</v>
      </c>
    </row>
    <row r="6467" spans="1:12" x14ac:dyDescent="0.25">
      <c r="A6467" t="s">
        <v>24124</v>
      </c>
      <c r="B6467" t="s">
        <v>24125</v>
      </c>
      <c r="C6467" t="s">
        <v>24126</v>
      </c>
      <c r="D6467" t="s">
        <v>24127</v>
      </c>
      <c r="E6467" t="s">
        <v>14</v>
      </c>
      <c r="F6467" t="s">
        <v>21</v>
      </c>
      <c r="G6467" t="s">
        <v>94</v>
      </c>
      <c r="H6467" t="s">
        <v>95</v>
      </c>
      <c r="I6467" t="s">
        <v>18469</v>
      </c>
      <c r="J6467" s="1">
        <v>40909</v>
      </c>
      <c r="K6467" t="b">
        <f>IFERROR(VLOOKUP(F6467,english_mapping!A:B,2,FALSE),"NA")</f>
        <v>1</v>
      </c>
      <c r="L6467" t="str">
        <f t="shared" si="100"/>
        <v>B2B</v>
      </c>
    </row>
    <row r="6468" spans="1:12" x14ac:dyDescent="0.25">
      <c r="A6468" t="s">
        <v>24128</v>
      </c>
      <c r="B6468" t="s">
        <v>24129</v>
      </c>
      <c r="C6468" t="s">
        <v>24130</v>
      </c>
      <c r="D6468" t="s">
        <v>70</v>
      </c>
      <c r="E6468" t="s">
        <v>14</v>
      </c>
      <c r="F6468" t="s">
        <v>21</v>
      </c>
      <c r="G6468" t="s">
        <v>101</v>
      </c>
      <c r="H6468" t="s">
        <v>102</v>
      </c>
      <c r="I6468" t="s">
        <v>103</v>
      </c>
      <c r="J6468" s="1">
        <v>40544</v>
      </c>
      <c r="K6468" t="b">
        <f>IFERROR(VLOOKUP(F6468,english_mapping!A:B,2,FALSE),"NA")</f>
        <v>1</v>
      </c>
      <c r="L6468" t="str">
        <f t="shared" ref="L6468:L6531" si="101">IFERROR(LEFT(D6468,(FIND("|",D6468))-1),D6468)</f>
        <v>E-Commerce</v>
      </c>
    </row>
    <row r="6469" spans="1:12" x14ac:dyDescent="0.25">
      <c r="A6469" t="s">
        <v>24131</v>
      </c>
      <c r="B6469" t="s">
        <v>24132</v>
      </c>
      <c r="C6469" t="s">
        <v>24133</v>
      </c>
      <c r="D6469" t="s">
        <v>1275</v>
      </c>
      <c r="E6469" t="s">
        <v>14</v>
      </c>
      <c r="F6469" t="s">
        <v>21</v>
      </c>
      <c r="G6469" t="s">
        <v>59</v>
      </c>
      <c r="H6469" t="s">
        <v>60</v>
      </c>
      <c r="I6469" t="s">
        <v>66</v>
      </c>
      <c r="J6469" s="1">
        <v>39814</v>
      </c>
      <c r="K6469" t="b">
        <f>IFERROR(VLOOKUP(F6469,english_mapping!A:B,2,FALSE),"NA")</f>
        <v>1</v>
      </c>
      <c r="L6469" t="str">
        <f t="shared" si="101"/>
        <v>Health Care</v>
      </c>
    </row>
    <row r="6470" spans="1:12" x14ac:dyDescent="0.25">
      <c r="A6470" t="s">
        <v>24134</v>
      </c>
      <c r="B6470" t="s">
        <v>24135</v>
      </c>
      <c r="C6470" t="s">
        <v>24136</v>
      </c>
      <c r="D6470" t="s">
        <v>32</v>
      </c>
      <c r="E6470" t="s">
        <v>14</v>
      </c>
      <c r="F6470" t="s">
        <v>21</v>
      </c>
      <c r="G6470" t="s">
        <v>101</v>
      </c>
      <c r="H6470" t="s">
        <v>102</v>
      </c>
      <c r="I6470" t="s">
        <v>103</v>
      </c>
      <c r="J6470" s="1">
        <v>40544</v>
      </c>
      <c r="K6470" t="b">
        <f>IFERROR(VLOOKUP(F6470,english_mapping!A:B,2,FALSE),"NA")</f>
        <v>1</v>
      </c>
      <c r="L6470" t="str">
        <f t="shared" si="101"/>
        <v>Curated Web</v>
      </c>
    </row>
    <row r="6471" spans="1:12" x14ac:dyDescent="0.25">
      <c r="A6471" t="s">
        <v>24137</v>
      </c>
      <c r="B6471" t="s">
        <v>24138</v>
      </c>
      <c r="C6471" t="s">
        <v>24139</v>
      </c>
      <c r="D6471" t="s">
        <v>24140</v>
      </c>
      <c r="E6471" t="s">
        <v>205</v>
      </c>
      <c r="J6471" s="1">
        <v>39814</v>
      </c>
      <c r="K6471" t="str">
        <f>IFERROR(VLOOKUP(F6471,english_mapping!A:B,2,FALSE),"NA")</f>
        <v>NA</v>
      </c>
      <c r="L6471" t="str">
        <f t="shared" si="101"/>
        <v>Event Management</v>
      </c>
    </row>
    <row r="6472" spans="1:12" x14ac:dyDescent="0.25">
      <c r="A6472" t="s">
        <v>24141</v>
      </c>
      <c r="B6472" t="s">
        <v>24142</v>
      </c>
      <c r="C6472" t="s">
        <v>24143</v>
      </c>
      <c r="D6472" t="s">
        <v>24144</v>
      </c>
      <c r="E6472" t="s">
        <v>205</v>
      </c>
      <c r="F6472" t="s">
        <v>46</v>
      </c>
      <c r="H6472" t="s">
        <v>24145</v>
      </c>
      <c r="I6472" t="s">
        <v>24145</v>
      </c>
      <c r="J6472" s="1">
        <v>42011</v>
      </c>
      <c r="K6472" t="b">
        <f>IFERROR(VLOOKUP(F6472,english_mapping!A:B,2,FALSE),"NA")</f>
        <v>0</v>
      </c>
      <c r="L6472" t="str">
        <f t="shared" si="101"/>
        <v>Fashion</v>
      </c>
    </row>
    <row r="6473" spans="1:12" x14ac:dyDescent="0.25">
      <c r="A6473" t="s">
        <v>24146</v>
      </c>
      <c r="B6473" t="s">
        <v>24147</v>
      </c>
      <c r="C6473" t="s">
        <v>24148</v>
      </c>
      <c r="D6473" t="s">
        <v>130</v>
      </c>
      <c r="E6473" t="s">
        <v>109</v>
      </c>
      <c r="J6473" s="1">
        <v>39083</v>
      </c>
      <c r="K6473" t="str">
        <f>IFERROR(VLOOKUP(F6473,english_mapping!A:B,2,FALSE),"NA")</f>
        <v>NA</v>
      </c>
      <c r="L6473" t="str">
        <f t="shared" si="101"/>
        <v>Search</v>
      </c>
    </row>
    <row r="6474" spans="1:12" x14ac:dyDescent="0.25">
      <c r="A6474" t="s">
        <v>24149</v>
      </c>
      <c r="B6474" t="s">
        <v>24150</v>
      </c>
      <c r="C6474" t="s">
        <v>24151</v>
      </c>
      <c r="D6474" t="s">
        <v>24152</v>
      </c>
      <c r="E6474" t="s">
        <v>14</v>
      </c>
      <c r="F6474" t="s">
        <v>21</v>
      </c>
      <c r="G6474" t="s">
        <v>101</v>
      </c>
      <c r="H6474" t="s">
        <v>16170</v>
      </c>
      <c r="I6474" t="s">
        <v>16171</v>
      </c>
      <c r="J6474" t="s">
        <v>24153</v>
      </c>
      <c r="K6474" t="b">
        <f>IFERROR(VLOOKUP(F6474,english_mapping!A:B,2,FALSE),"NA")</f>
        <v>1</v>
      </c>
      <c r="L6474" t="str">
        <f t="shared" si="101"/>
        <v>Clean Technology</v>
      </c>
    </row>
    <row r="6475" spans="1:12" x14ac:dyDescent="0.25">
      <c r="A6475" t="s">
        <v>24154</v>
      </c>
      <c r="B6475" t="s">
        <v>24155</v>
      </c>
      <c r="C6475" t="s">
        <v>24156</v>
      </c>
      <c r="D6475" t="s">
        <v>24157</v>
      </c>
      <c r="E6475" t="s">
        <v>14</v>
      </c>
      <c r="F6475" t="s">
        <v>21</v>
      </c>
      <c r="G6475" t="s">
        <v>59</v>
      </c>
      <c r="H6475" t="s">
        <v>60</v>
      </c>
      <c r="I6475" t="s">
        <v>66</v>
      </c>
      <c r="J6475" s="1">
        <v>40462</v>
      </c>
      <c r="K6475" t="b">
        <f>IFERROR(VLOOKUP(F6475,english_mapping!A:B,2,FALSE),"NA")</f>
        <v>1</v>
      </c>
      <c r="L6475" t="str">
        <f t="shared" si="101"/>
        <v>Mobile</v>
      </c>
    </row>
    <row r="6476" spans="1:12" x14ac:dyDescent="0.25">
      <c r="A6476" t="s">
        <v>24158</v>
      </c>
      <c r="B6476" t="s">
        <v>24159</v>
      </c>
      <c r="D6476" t="s">
        <v>113</v>
      </c>
      <c r="E6476" t="s">
        <v>14</v>
      </c>
      <c r="F6476" t="s">
        <v>21</v>
      </c>
      <c r="G6476" t="s">
        <v>1383</v>
      </c>
      <c r="H6476" t="s">
        <v>1384</v>
      </c>
      <c r="I6476" t="s">
        <v>1385</v>
      </c>
      <c r="J6476" s="1">
        <v>41763</v>
      </c>
      <c r="K6476" t="b">
        <f>IFERROR(VLOOKUP(F6476,english_mapping!A:B,2,FALSE),"NA")</f>
        <v>1</v>
      </c>
      <c r="L6476" t="str">
        <f t="shared" si="101"/>
        <v>Entertainment</v>
      </c>
    </row>
    <row r="6477" spans="1:12" x14ac:dyDescent="0.25">
      <c r="A6477" t="s">
        <v>24160</v>
      </c>
      <c r="B6477" t="s">
        <v>24161</v>
      </c>
      <c r="C6477" t="s">
        <v>24162</v>
      </c>
      <c r="D6477" t="s">
        <v>24163</v>
      </c>
      <c r="E6477" t="s">
        <v>14</v>
      </c>
      <c r="F6477" t="s">
        <v>124</v>
      </c>
      <c r="G6477" t="s">
        <v>125</v>
      </c>
      <c r="H6477" t="s">
        <v>126</v>
      </c>
      <c r="I6477" t="s">
        <v>126</v>
      </c>
      <c r="J6477" s="1">
        <v>37257</v>
      </c>
      <c r="K6477" t="b">
        <f>IFERROR(VLOOKUP(F6477,english_mapping!A:B,2,FALSE),"NA")</f>
        <v>1</v>
      </c>
      <c r="L6477" t="str">
        <f t="shared" si="101"/>
        <v>Broadcasting</v>
      </c>
    </row>
    <row r="6478" spans="1:12" x14ac:dyDescent="0.25">
      <c r="A6478" t="s">
        <v>24164</v>
      </c>
      <c r="B6478" t="s">
        <v>24165</v>
      </c>
      <c r="D6478" t="s">
        <v>24166</v>
      </c>
      <c r="E6478" t="s">
        <v>14</v>
      </c>
      <c r="J6478" s="1">
        <v>40185</v>
      </c>
      <c r="K6478" t="str">
        <f>IFERROR(VLOOKUP(F6478,english_mapping!A:B,2,FALSE),"NA")</f>
        <v>NA</v>
      </c>
      <c r="L6478" t="str">
        <f t="shared" si="101"/>
        <v>Low Bid Auctions</v>
      </c>
    </row>
    <row r="6479" spans="1:12" x14ac:dyDescent="0.25">
      <c r="A6479" t="s">
        <v>24167</v>
      </c>
      <c r="B6479" t="s">
        <v>24168</v>
      </c>
      <c r="C6479" t="s">
        <v>24169</v>
      </c>
      <c r="D6479" t="s">
        <v>1275</v>
      </c>
      <c r="E6479" t="s">
        <v>14</v>
      </c>
      <c r="F6479" t="s">
        <v>21</v>
      </c>
      <c r="G6479" t="s">
        <v>154</v>
      </c>
      <c r="H6479" t="s">
        <v>242</v>
      </c>
      <c r="I6479" t="s">
        <v>242</v>
      </c>
      <c r="J6479" s="1">
        <v>32509</v>
      </c>
      <c r="K6479" t="b">
        <f>IFERROR(VLOOKUP(F6479,english_mapping!A:B,2,FALSE),"NA")</f>
        <v>1</v>
      </c>
      <c r="L6479" t="str">
        <f t="shared" si="101"/>
        <v>Health Care</v>
      </c>
    </row>
    <row r="6480" spans="1:12" x14ac:dyDescent="0.25">
      <c r="A6480" t="s">
        <v>24170</v>
      </c>
      <c r="B6480" t="s">
        <v>24171</v>
      </c>
      <c r="C6480" t="s">
        <v>24172</v>
      </c>
      <c r="D6480" t="s">
        <v>24173</v>
      </c>
      <c r="E6480" t="s">
        <v>14</v>
      </c>
      <c r="F6480" t="s">
        <v>124</v>
      </c>
      <c r="G6480" t="s">
        <v>125</v>
      </c>
      <c r="H6480" t="s">
        <v>126</v>
      </c>
      <c r="I6480" t="s">
        <v>126</v>
      </c>
      <c r="J6480" s="1">
        <v>40912</v>
      </c>
      <c r="K6480" t="b">
        <f>IFERROR(VLOOKUP(F6480,english_mapping!A:B,2,FALSE),"NA")</f>
        <v>1</v>
      </c>
      <c r="L6480" t="str">
        <f t="shared" si="101"/>
        <v>Advertising</v>
      </c>
    </row>
    <row r="6481" spans="1:12" x14ac:dyDescent="0.25">
      <c r="A6481" t="s">
        <v>24174</v>
      </c>
      <c r="B6481" t="s">
        <v>24175</v>
      </c>
      <c r="C6481" t="s">
        <v>24176</v>
      </c>
      <c r="D6481" t="s">
        <v>123</v>
      </c>
      <c r="E6481" t="s">
        <v>14</v>
      </c>
      <c r="F6481" t="s">
        <v>33</v>
      </c>
      <c r="G6481">
        <v>22</v>
      </c>
      <c r="H6481" t="s">
        <v>34</v>
      </c>
      <c r="I6481" t="s">
        <v>34</v>
      </c>
      <c r="J6481" s="1">
        <v>39448</v>
      </c>
      <c r="K6481" t="b">
        <f>IFERROR(VLOOKUP(F6481,english_mapping!A:B,2,FALSE),"NA")</f>
        <v>0</v>
      </c>
      <c r="L6481" t="str">
        <f t="shared" si="101"/>
        <v>Education</v>
      </c>
    </row>
    <row r="6482" spans="1:12" x14ac:dyDescent="0.25">
      <c r="A6482" t="s">
        <v>24177</v>
      </c>
      <c r="B6482" t="s">
        <v>24178</v>
      </c>
      <c r="C6482" t="s">
        <v>24179</v>
      </c>
      <c r="D6482" t="s">
        <v>414</v>
      </c>
      <c r="E6482" t="s">
        <v>14</v>
      </c>
      <c r="F6482" t="s">
        <v>33</v>
      </c>
      <c r="G6482">
        <v>2</v>
      </c>
      <c r="H6482" t="s">
        <v>312</v>
      </c>
      <c r="I6482" t="s">
        <v>312</v>
      </c>
      <c r="J6482" s="1">
        <v>39083</v>
      </c>
      <c r="K6482" t="b">
        <f>IFERROR(VLOOKUP(F6482,english_mapping!A:B,2,FALSE),"NA")</f>
        <v>0</v>
      </c>
      <c r="L6482" t="str">
        <f t="shared" si="101"/>
        <v>Public Transportation</v>
      </c>
    </row>
    <row r="6483" spans="1:12" x14ac:dyDescent="0.25">
      <c r="A6483" t="s">
        <v>24180</v>
      </c>
      <c r="B6483" t="s">
        <v>24181</v>
      </c>
      <c r="D6483" t="s">
        <v>378</v>
      </c>
      <c r="E6483" t="s">
        <v>14</v>
      </c>
      <c r="F6483" t="s">
        <v>21</v>
      </c>
      <c r="G6483" t="s">
        <v>1035</v>
      </c>
      <c r="H6483" t="s">
        <v>1036</v>
      </c>
      <c r="I6483" t="s">
        <v>24182</v>
      </c>
      <c r="J6483" s="1">
        <v>34711</v>
      </c>
      <c r="K6483" t="b">
        <f>IFERROR(VLOOKUP(F6483,english_mapping!A:B,2,FALSE),"NA")</f>
        <v>1</v>
      </c>
      <c r="L6483" t="str">
        <f t="shared" si="101"/>
        <v>Finance</v>
      </c>
    </row>
    <row r="6484" spans="1:12" x14ac:dyDescent="0.25">
      <c r="A6484" t="s">
        <v>24183</v>
      </c>
      <c r="B6484" t="s">
        <v>24184</v>
      </c>
      <c r="C6484" t="s">
        <v>24185</v>
      </c>
      <c r="D6484" t="s">
        <v>24186</v>
      </c>
      <c r="E6484" t="s">
        <v>14</v>
      </c>
      <c r="F6484" t="s">
        <v>21</v>
      </c>
      <c r="G6484" t="s">
        <v>5938</v>
      </c>
      <c r="H6484" t="s">
        <v>5939</v>
      </c>
      <c r="I6484" t="s">
        <v>5940</v>
      </c>
      <c r="K6484" t="b">
        <f>IFERROR(VLOOKUP(F6484,english_mapping!A:B,2,FALSE),"NA")</f>
        <v>1</v>
      </c>
      <c r="L6484" t="str">
        <f t="shared" si="101"/>
        <v>Internet</v>
      </c>
    </row>
    <row r="6485" spans="1:12" x14ac:dyDescent="0.25">
      <c r="A6485" t="s">
        <v>24187</v>
      </c>
      <c r="B6485" t="s">
        <v>24188</v>
      </c>
      <c r="D6485" t="s">
        <v>24189</v>
      </c>
      <c r="E6485" t="s">
        <v>14</v>
      </c>
      <c r="F6485" t="s">
        <v>21</v>
      </c>
      <c r="G6485" t="s">
        <v>434</v>
      </c>
      <c r="H6485" t="s">
        <v>7820</v>
      </c>
      <c r="I6485" t="s">
        <v>7821</v>
      </c>
      <c r="J6485" s="1">
        <v>40179</v>
      </c>
      <c r="K6485" t="b">
        <f>IFERROR(VLOOKUP(F6485,english_mapping!A:B,2,FALSE),"NA")</f>
        <v>1</v>
      </c>
      <c r="L6485" t="str">
        <f t="shared" si="101"/>
        <v>Software</v>
      </c>
    </row>
    <row r="6486" spans="1:12" x14ac:dyDescent="0.25">
      <c r="A6486" t="s">
        <v>24190</v>
      </c>
      <c r="B6486" t="s">
        <v>24191</v>
      </c>
      <c r="C6486" t="s">
        <v>24192</v>
      </c>
      <c r="D6486" t="s">
        <v>780</v>
      </c>
      <c r="E6486" t="s">
        <v>14</v>
      </c>
      <c r="F6486" t="s">
        <v>33</v>
      </c>
      <c r="G6486">
        <v>4</v>
      </c>
      <c r="H6486" t="s">
        <v>179</v>
      </c>
      <c r="I6486" t="s">
        <v>429</v>
      </c>
      <c r="K6486" t="b">
        <f>IFERROR(VLOOKUP(F6486,english_mapping!A:B,2,FALSE),"NA")</f>
        <v>0</v>
      </c>
      <c r="L6486" t="str">
        <f t="shared" si="101"/>
        <v>Clean Technology</v>
      </c>
    </row>
    <row r="6487" spans="1:12" x14ac:dyDescent="0.25">
      <c r="A6487" t="s">
        <v>24193</v>
      </c>
      <c r="B6487" t="s">
        <v>24194</v>
      </c>
      <c r="C6487" t="s">
        <v>24195</v>
      </c>
      <c r="D6487" t="s">
        <v>123</v>
      </c>
      <c r="E6487" t="s">
        <v>14</v>
      </c>
      <c r="F6487" t="s">
        <v>408</v>
      </c>
      <c r="G6487">
        <v>40</v>
      </c>
      <c r="H6487" t="s">
        <v>1001</v>
      </c>
      <c r="I6487" t="s">
        <v>1001</v>
      </c>
      <c r="J6487" s="1">
        <v>40554</v>
      </c>
      <c r="K6487" t="b">
        <f>IFERROR(VLOOKUP(F6487,english_mapping!A:B,2,FALSE),"NA")</f>
        <v>0</v>
      </c>
      <c r="L6487" t="str">
        <f t="shared" si="101"/>
        <v>Education</v>
      </c>
    </row>
    <row r="6488" spans="1:12" x14ac:dyDescent="0.25">
      <c r="A6488" t="s">
        <v>24196</v>
      </c>
      <c r="B6488" t="s">
        <v>24197</v>
      </c>
      <c r="C6488" t="s">
        <v>24198</v>
      </c>
      <c r="E6488" t="s">
        <v>14</v>
      </c>
      <c r="K6488" t="str">
        <f>IFERROR(VLOOKUP(F6488,english_mapping!A:B,2,FALSE),"NA")</f>
        <v>NA</v>
      </c>
      <c r="L6488">
        <f t="shared" si="101"/>
        <v>0</v>
      </c>
    </row>
    <row r="6489" spans="1:12" x14ac:dyDescent="0.25">
      <c r="A6489" t="s">
        <v>24199</v>
      </c>
      <c r="B6489" t="s">
        <v>24200</v>
      </c>
      <c r="C6489" t="s">
        <v>24201</v>
      </c>
      <c r="D6489" t="s">
        <v>24202</v>
      </c>
      <c r="E6489" t="s">
        <v>205</v>
      </c>
      <c r="F6489" t="s">
        <v>365</v>
      </c>
      <c r="G6489">
        <v>27</v>
      </c>
      <c r="H6489" t="s">
        <v>5461</v>
      </c>
      <c r="I6489" t="s">
        <v>8482</v>
      </c>
      <c r="J6489" t="s">
        <v>24203</v>
      </c>
      <c r="K6489" t="b">
        <f>IFERROR(VLOOKUP(F6489,english_mapping!A:B,2,FALSE),"NA")</f>
        <v>0</v>
      </c>
      <c r="L6489" t="str">
        <f t="shared" si="101"/>
        <v>Design</v>
      </c>
    </row>
    <row r="6490" spans="1:12" x14ac:dyDescent="0.25">
      <c r="A6490" t="s">
        <v>24204</v>
      </c>
      <c r="B6490" t="s">
        <v>24205</v>
      </c>
      <c r="C6490" t="s">
        <v>24206</v>
      </c>
      <c r="D6490" t="s">
        <v>70</v>
      </c>
      <c r="E6490" t="s">
        <v>14</v>
      </c>
      <c r="F6490" t="s">
        <v>33</v>
      </c>
      <c r="K6490" t="b">
        <f>IFERROR(VLOOKUP(F6490,english_mapping!A:B,2,FALSE),"NA")</f>
        <v>0</v>
      </c>
      <c r="L6490" t="str">
        <f t="shared" si="101"/>
        <v>E-Commerce</v>
      </c>
    </row>
    <row r="6491" spans="1:12" x14ac:dyDescent="0.25">
      <c r="A6491" t="s">
        <v>24207</v>
      </c>
      <c r="B6491" t="s">
        <v>24208</v>
      </c>
      <c r="C6491" t="s">
        <v>24209</v>
      </c>
      <c r="D6491" t="s">
        <v>32</v>
      </c>
      <c r="E6491" t="s">
        <v>109</v>
      </c>
      <c r="F6491" t="s">
        <v>21</v>
      </c>
      <c r="G6491" t="s">
        <v>822</v>
      </c>
      <c r="H6491" t="s">
        <v>823</v>
      </c>
      <c r="I6491" t="s">
        <v>823</v>
      </c>
      <c r="J6491" s="1">
        <v>38353</v>
      </c>
      <c r="K6491" t="b">
        <f>IFERROR(VLOOKUP(F6491,english_mapping!A:B,2,FALSE),"NA")</f>
        <v>1</v>
      </c>
      <c r="L6491" t="str">
        <f t="shared" si="101"/>
        <v>Curated Web</v>
      </c>
    </row>
    <row r="6492" spans="1:12" x14ac:dyDescent="0.25">
      <c r="A6492" t="s">
        <v>24210</v>
      </c>
      <c r="B6492" t="s">
        <v>24211</v>
      </c>
      <c r="C6492" t="s">
        <v>24212</v>
      </c>
      <c r="D6492" t="s">
        <v>3186</v>
      </c>
      <c r="E6492" t="s">
        <v>14</v>
      </c>
      <c r="F6492" t="s">
        <v>15</v>
      </c>
      <c r="G6492">
        <v>16</v>
      </c>
      <c r="H6492" t="s">
        <v>16</v>
      </c>
      <c r="I6492" t="s">
        <v>16</v>
      </c>
      <c r="J6492" t="s">
        <v>24213</v>
      </c>
      <c r="K6492" t="b">
        <f>IFERROR(VLOOKUP(F6492,english_mapping!A:B,2,FALSE),"NA")</f>
        <v>1</v>
      </c>
      <c r="L6492" t="str">
        <f t="shared" si="101"/>
        <v>Financial Services</v>
      </c>
    </row>
    <row r="6493" spans="1:12" x14ac:dyDescent="0.25">
      <c r="A6493" t="s">
        <v>24214</v>
      </c>
      <c r="B6493" t="s">
        <v>24215</v>
      </c>
      <c r="C6493" t="s">
        <v>24216</v>
      </c>
      <c r="D6493" t="s">
        <v>24217</v>
      </c>
      <c r="E6493" t="s">
        <v>14</v>
      </c>
      <c r="F6493" t="s">
        <v>21</v>
      </c>
      <c r="G6493" t="s">
        <v>1035</v>
      </c>
      <c r="H6493" t="s">
        <v>1036</v>
      </c>
      <c r="I6493" t="s">
        <v>1036</v>
      </c>
      <c r="J6493" t="s">
        <v>24218</v>
      </c>
      <c r="K6493" t="b">
        <f>IFERROR(VLOOKUP(F6493,english_mapping!A:B,2,FALSE),"NA")</f>
        <v>1</v>
      </c>
      <c r="L6493" t="str">
        <f t="shared" si="101"/>
        <v>Construction</v>
      </c>
    </row>
    <row r="6494" spans="1:12" x14ac:dyDescent="0.25">
      <c r="A6494" t="s">
        <v>24219</v>
      </c>
      <c r="B6494" t="s">
        <v>24220</v>
      </c>
      <c r="C6494" t="s">
        <v>24221</v>
      </c>
      <c r="D6494" t="s">
        <v>24222</v>
      </c>
      <c r="E6494" t="s">
        <v>14</v>
      </c>
      <c r="K6494" t="str">
        <f>IFERROR(VLOOKUP(F6494,english_mapping!A:B,2,FALSE),"NA")</f>
        <v>NA</v>
      </c>
      <c r="L6494" t="str">
        <f t="shared" si="101"/>
        <v>Communities</v>
      </c>
    </row>
    <row r="6495" spans="1:12" x14ac:dyDescent="0.25">
      <c r="A6495" t="s">
        <v>24223</v>
      </c>
      <c r="B6495" t="s">
        <v>24224</v>
      </c>
      <c r="C6495" t="s">
        <v>24225</v>
      </c>
      <c r="D6495" t="s">
        <v>654</v>
      </c>
      <c r="E6495" t="s">
        <v>109</v>
      </c>
      <c r="F6495" t="s">
        <v>21</v>
      </c>
      <c r="G6495" t="s">
        <v>59</v>
      </c>
      <c r="H6495" t="s">
        <v>90</v>
      </c>
      <c r="I6495" t="s">
        <v>8543</v>
      </c>
      <c r="J6495" s="1">
        <v>36526</v>
      </c>
      <c r="K6495" t="b">
        <f>IFERROR(VLOOKUP(F6495,english_mapping!A:B,2,FALSE),"NA")</f>
        <v>1</v>
      </c>
      <c r="L6495" t="str">
        <f t="shared" si="101"/>
        <v>News</v>
      </c>
    </row>
    <row r="6496" spans="1:12" x14ac:dyDescent="0.25">
      <c r="A6496" t="s">
        <v>24226</v>
      </c>
      <c r="B6496" t="s">
        <v>24227</v>
      </c>
      <c r="C6496" t="s">
        <v>24228</v>
      </c>
      <c r="D6496" t="s">
        <v>24229</v>
      </c>
      <c r="E6496" t="s">
        <v>14</v>
      </c>
      <c r="F6496" t="s">
        <v>21</v>
      </c>
      <c r="G6496" t="s">
        <v>101</v>
      </c>
      <c r="H6496" t="s">
        <v>102</v>
      </c>
      <c r="I6496" t="s">
        <v>103</v>
      </c>
      <c r="J6496" s="1">
        <v>40914</v>
      </c>
      <c r="K6496" t="b">
        <f>IFERROR(VLOOKUP(F6496,english_mapping!A:B,2,FALSE),"NA")</f>
        <v>1</v>
      </c>
      <c r="L6496" t="str">
        <f t="shared" si="101"/>
        <v>E-Commerce</v>
      </c>
    </row>
    <row r="6497" spans="1:12" x14ac:dyDescent="0.25">
      <c r="A6497" t="s">
        <v>24230</v>
      </c>
      <c r="B6497" t="s">
        <v>24231</v>
      </c>
      <c r="C6497" t="s">
        <v>24232</v>
      </c>
      <c r="D6497" t="s">
        <v>24233</v>
      </c>
      <c r="E6497" t="s">
        <v>14</v>
      </c>
      <c r="F6497" t="s">
        <v>1087</v>
      </c>
      <c r="G6497">
        <v>2</v>
      </c>
      <c r="H6497" t="s">
        <v>1737</v>
      </c>
      <c r="I6497" t="s">
        <v>24234</v>
      </c>
      <c r="J6497" s="1">
        <v>39083</v>
      </c>
      <c r="K6497" t="b">
        <f>IFERROR(VLOOKUP(F6497,english_mapping!A:B,2,FALSE),"NA")</f>
        <v>0</v>
      </c>
      <c r="L6497" t="str">
        <f t="shared" si="101"/>
        <v>Fashion</v>
      </c>
    </row>
    <row r="6498" spans="1:12" x14ac:dyDescent="0.25">
      <c r="A6498" t="s">
        <v>24235</v>
      </c>
      <c r="B6498" t="s">
        <v>24236</v>
      </c>
      <c r="C6498" t="s">
        <v>24237</v>
      </c>
      <c r="D6498" t="s">
        <v>123</v>
      </c>
      <c r="E6498" t="s">
        <v>14</v>
      </c>
      <c r="F6498" t="s">
        <v>33</v>
      </c>
      <c r="G6498">
        <v>30</v>
      </c>
      <c r="H6498" t="s">
        <v>385</v>
      </c>
      <c r="I6498" t="s">
        <v>385</v>
      </c>
      <c r="J6498" s="1">
        <v>35431</v>
      </c>
      <c r="K6498" t="b">
        <f>IFERROR(VLOOKUP(F6498,english_mapping!A:B,2,FALSE),"NA")</f>
        <v>0</v>
      </c>
      <c r="L6498" t="str">
        <f t="shared" si="101"/>
        <v>Education</v>
      </c>
    </row>
    <row r="6499" spans="1:12" x14ac:dyDescent="0.25">
      <c r="A6499" t="s">
        <v>24238</v>
      </c>
      <c r="B6499" t="s">
        <v>24239</v>
      </c>
      <c r="C6499" t="s">
        <v>24240</v>
      </c>
      <c r="D6499" t="s">
        <v>428</v>
      </c>
      <c r="E6499" t="s">
        <v>14</v>
      </c>
      <c r="J6499" s="1">
        <v>39814</v>
      </c>
      <c r="K6499" t="str">
        <f>IFERROR(VLOOKUP(F6499,english_mapping!A:B,2,FALSE),"NA")</f>
        <v>NA</v>
      </c>
      <c r="L6499" t="str">
        <f t="shared" si="101"/>
        <v>Travel</v>
      </c>
    </row>
    <row r="6500" spans="1:12" x14ac:dyDescent="0.25">
      <c r="A6500" t="s">
        <v>24241</v>
      </c>
      <c r="B6500" t="s">
        <v>24242</v>
      </c>
      <c r="C6500" t="s">
        <v>24243</v>
      </c>
      <c r="D6500" t="s">
        <v>24244</v>
      </c>
      <c r="E6500" t="s">
        <v>109</v>
      </c>
      <c r="F6500" t="s">
        <v>21</v>
      </c>
      <c r="G6500" t="s">
        <v>101</v>
      </c>
      <c r="H6500" t="s">
        <v>102</v>
      </c>
      <c r="I6500" t="s">
        <v>103</v>
      </c>
      <c r="J6500" s="1">
        <v>40544</v>
      </c>
      <c r="K6500" t="b">
        <f>IFERROR(VLOOKUP(F6500,english_mapping!A:B,2,FALSE),"NA")</f>
        <v>1</v>
      </c>
      <c r="L6500" t="str">
        <f t="shared" si="101"/>
        <v>B2B</v>
      </c>
    </row>
    <row r="6501" spans="1:12" x14ac:dyDescent="0.25">
      <c r="A6501" t="s">
        <v>24245</v>
      </c>
      <c r="B6501" t="s">
        <v>24246</v>
      </c>
      <c r="C6501" t="s">
        <v>24247</v>
      </c>
      <c r="D6501" t="s">
        <v>24248</v>
      </c>
      <c r="E6501" t="s">
        <v>205</v>
      </c>
      <c r="F6501" t="s">
        <v>15</v>
      </c>
      <c r="G6501">
        <v>10</v>
      </c>
      <c r="H6501" t="s">
        <v>684</v>
      </c>
      <c r="I6501" t="s">
        <v>685</v>
      </c>
      <c r="J6501" s="1">
        <v>40821</v>
      </c>
      <c r="K6501" t="b">
        <f>IFERROR(VLOOKUP(F6501,english_mapping!A:B,2,FALSE),"NA")</f>
        <v>1</v>
      </c>
      <c r="L6501" t="str">
        <f t="shared" si="101"/>
        <v>E-Commerce</v>
      </c>
    </row>
    <row r="6502" spans="1:12" x14ac:dyDescent="0.25">
      <c r="A6502" t="s">
        <v>24249</v>
      </c>
      <c r="B6502" t="s">
        <v>24250</v>
      </c>
      <c r="C6502" t="s">
        <v>24251</v>
      </c>
      <c r="D6502" t="s">
        <v>654</v>
      </c>
      <c r="E6502" t="s">
        <v>14</v>
      </c>
      <c r="F6502" t="s">
        <v>340</v>
      </c>
      <c r="G6502">
        <v>11</v>
      </c>
      <c r="H6502" t="s">
        <v>502</v>
      </c>
      <c r="I6502" t="s">
        <v>502</v>
      </c>
      <c r="J6502" t="s">
        <v>6698</v>
      </c>
      <c r="K6502" t="b">
        <f>IFERROR(VLOOKUP(F6502,english_mapping!A:B,2,FALSE),"NA")</f>
        <v>0</v>
      </c>
      <c r="L6502" t="str">
        <f t="shared" si="101"/>
        <v>News</v>
      </c>
    </row>
    <row r="6503" spans="1:12" x14ac:dyDescent="0.25">
      <c r="A6503" t="s">
        <v>24252</v>
      </c>
      <c r="B6503" t="s">
        <v>24253</v>
      </c>
      <c r="C6503" t="s">
        <v>24254</v>
      </c>
      <c r="D6503" t="s">
        <v>24255</v>
      </c>
      <c r="E6503" t="s">
        <v>701</v>
      </c>
      <c r="F6503" t="s">
        <v>33</v>
      </c>
      <c r="G6503">
        <v>30</v>
      </c>
      <c r="H6503" t="s">
        <v>1550</v>
      </c>
      <c r="I6503" t="s">
        <v>24256</v>
      </c>
      <c r="K6503" t="b">
        <f>IFERROR(VLOOKUP(F6503,english_mapping!A:B,2,FALSE),"NA")</f>
        <v>0</v>
      </c>
      <c r="L6503" t="str">
        <f t="shared" si="101"/>
        <v>Health Care</v>
      </c>
    </row>
    <row r="6504" spans="1:12" x14ac:dyDescent="0.25">
      <c r="A6504" t="s">
        <v>24257</v>
      </c>
      <c r="B6504" t="s">
        <v>24258</v>
      </c>
      <c r="D6504" t="s">
        <v>38</v>
      </c>
      <c r="E6504" t="s">
        <v>14</v>
      </c>
      <c r="F6504" t="s">
        <v>21</v>
      </c>
      <c r="G6504" t="s">
        <v>154</v>
      </c>
      <c r="H6504" t="s">
        <v>242</v>
      </c>
      <c r="I6504" t="s">
        <v>242</v>
      </c>
      <c r="J6504" s="1">
        <v>38718</v>
      </c>
      <c r="K6504" t="b">
        <f>IFERROR(VLOOKUP(F6504,english_mapping!A:B,2,FALSE),"NA")</f>
        <v>1</v>
      </c>
      <c r="L6504" t="str">
        <f t="shared" si="101"/>
        <v>Software</v>
      </c>
    </row>
    <row r="6505" spans="1:12" x14ac:dyDescent="0.25">
      <c r="A6505" t="s">
        <v>24259</v>
      </c>
      <c r="B6505" t="s">
        <v>24260</v>
      </c>
      <c r="C6505" t="s">
        <v>24261</v>
      </c>
      <c r="D6505" t="s">
        <v>24262</v>
      </c>
      <c r="E6505" t="s">
        <v>14</v>
      </c>
      <c r="F6505" t="s">
        <v>560</v>
      </c>
      <c r="G6505">
        <v>56</v>
      </c>
      <c r="H6505" t="s">
        <v>2614</v>
      </c>
      <c r="I6505" t="s">
        <v>2614</v>
      </c>
      <c r="J6505" s="1">
        <v>41645</v>
      </c>
      <c r="K6505" t="b">
        <f>IFERROR(VLOOKUP(F6505,english_mapping!A:B,2,FALSE),"NA")</f>
        <v>0</v>
      </c>
      <c r="L6505" t="str">
        <f t="shared" si="101"/>
        <v>Human Resources</v>
      </c>
    </row>
    <row r="6506" spans="1:12" x14ac:dyDescent="0.25">
      <c r="A6506" t="s">
        <v>24263</v>
      </c>
      <c r="B6506" t="s">
        <v>24264</v>
      </c>
      <c r="D6506" t="s">
        <v>51</v>
      </c>
      <c r="E6506" t="s">
        <v>14</v>
      </c>
      <c r="F6506" t="s">
        <v>21</v>
      </c>
      <c r="G6506" t="s">
        <v>804</v>
      </c>
      <c r="H6506" t="s">
        <v>805</v>
      </c>
      <c r="I6506" t="s">
        <v>24265</v>
      </c>
      <c r="J6506" s="1">
        <v>40179</v>
      </c>
      <c r="K6506" t="b">
        <f>IFERROR(VLOOKUP(F6506,english_mapping!A:B,2,FALSE),"NA")</f>
        <v>1</v>
      </c>
      <c r="L6506" t="str">
        <f t="shared" si="101"/>
        <v>Biotechnology</v>
      </c>
    </row>
    <row r="6507" spans="1:12" x14ac:dyDescent="0.25">
      <c r="A6507" t="s">
        <v>24266</v>
      </c>
      <c r="B6507" t="s">
        <v>24267</v>
      </c>
      <c r="C6507" t="s">
        <v>24268</v>
      </c>
      <c r="D6507" t="s">
        <v>45</v>
      </c>
      <c r="E6507" t="s">
        <v>14</v>
      </c>
      <c r="F6507" t="s">
        <v>649</v>
      </c>
      <c r="G6507">
        <v>7</v>
      </c>
      <c r="H6507" t="s">
        <v>948</v>
      </c>
      <c r="I6507" t="s">
        <v>948</v>
      </c>
      <c r="K6507" t="b">
        <f>IFERROR(VLOOKUP(F6507,english_mapping!A:B,2,FALSE),"NA")</f>
        <v>1</v>
      </c>
      <c r="L6507" t="str">
        <f t="shared" si="101"/>
        <v>Games</v>
      </c>
    </row>
    <row r="6508" spans="1:12" x14ac:dyDescent="0.25">
      <c r="A6508" t="s">
        <v>24269</v>
      </c>
      <c r="B6508" t="s">
        <v>24270</v>
      </c>
      <c r="C6508" t="s">
        <v>24271</v>
      </c>
      <c r="D6508" t="s">
        <v>3881</v>
      </c>
      <c r="E6508" t="s">
        <v>14</v>
      </c>
      <c r="F6508" t="s">
        <v>712</v>
      </c>
      <c r="G6508">
        <v>2</v>
      </c>
      <c r="H6508" t="s">
        <v>713</v>
      </c>
      <c r="I6508" t="s">
        <v>7628</v>
      </c>
      <c r="J6508" s="1">
        <v>37987</v>
      </c>
      <c r="K6508" t="b">
        <f>IFERROR(VLOOKUP(F6508,english_mapping!A:B,2,FALSE),"NA")</f>
        <v>0</v>
      </c>
      <c r="L6508" t="str">
        <f t="shared" si="101"/>
        <v>Medical Devices</v>
      </c>
    </row>
    <row r="6509" spans="1:12" x14ac:dyDescent="0.25">
      <c r="A6509" t="s">
        <v>24272</v>
      </c>
      <c r="B6509" t="s">
        <v>24273</v>
      </c>
      <c r="C6509" t="s">
        <v>24274</v>
      </c>
      <c r="D6509" t="s">
        <v>45</v>
      </c>
      <c r="E6509" t="s">
        <v>14</v>
      </c>
      <c r="F6509" t="s">
        <v>124</v>
      </c>
      <c r="G6509" t="s">
        <v>125</v>
      </c>
      <c r="H6509" t="s">
        <v>126</v>
      </c>
      <c r="I6509" t="s">
        <v>126</v>
      </c>
      <c r="J6509" s="1">
        <v>39448</v>
      </c>
      <c r="K6509" t="b">
        <f>IFERROR(VLOOKUP(F6509,english_mapping!A:B,2,FALSE),"NA")</f>
        <v>1</v>
      </c>
      <c r="L6509" t="str">
        <f t="shared" si="101"/>
        <v>Games</v>
      </c>
    </row>
    <row r="6510" spans="1:12" x14ac:dyDescent="0.25">
      <c r="A6510" t="s">
        <v>24275</v>
      </c>
      <c r="B6510" t="s">
        <v>24276</v>
      </c>
      <c r="C6510" t="s">
        <v>24277</v>
      </c>
      <c r="D6510" t="s">
        <v>22282</v>
      </c>
      <c r="E6510" t="s">
        <v>14</v>
      </c>
      <c r="F6510" t="s">
        <v>21</v>
      </c>
      <c r="G6510" t="s">
        <v>59</v>
      </c>
      <c r="H6510" t="s">
        <v>60</v>
      </c>
      <c r="I6510" t="s">
        <v>66</v>
      </c>
      <c r="J6510" s="1">
        <v>39825</v>
      </c>
      <c r="K6510" t="b">
        <f>IFERROR(VLOOKUP(F6510,english_mapping!A:B,2,FALSE),"NA")</f>
        <v>1</v>
      </c>
      <c r="L6510" t="str">
        <f t="shared" si="101"/>
        <v>E-Commerce</v>
      </c>
    </row>
    <row r="6511" spans="1:12" x14ac:dyDescent="0.25">
      <c r="A6511" t="s">
        <v>24278</v>
      </c>
      <c r="B6511" t="s">
        <v>24279</v>
      </c>
      <c r="C6511" t="s">
        <v>24280</v>
      </c>
      <c r="D6511" t="s">
        <v>24281</v>
      </c>
      <c r="E6511" t="s">
        <v>109</v>
      </c>
      <c r="J6511" s="1">
        <v>41399</v>
      </c>
      <c r="K6511" t="str">
        <f>IFERROR(VLOOKUP(F6511,english_mapping!A:B,2,FALSE),"NA")</f>
        <v>NA</v>
      </c>
      <c r="L6511" t="str">
        <f t="shared" si="101"/>
        <v>Android</v>
      </c>
    </row>
    <row r="6512" spans="1:12" x14ac:dyDescent="0.25">
      <c r="A6512" t="s">
        <v>24282</v>
      </c>
      <c r="B6512" t="s">
        <v>24283</v>
      </c>
      <c r="C6512" t="s">
        <v>24284</v>
      </c>
      <c r="D6512" t="s">
        <v>24285</v>
      </c>
      <c r="E6512" t="s">
        <v>14</v>
      </c>
      <c r="F6512" t="s">
        <v>1087</v>
      </c>
      <c r="G6512">
        <v>16</v>
      </c>
      <c r="H6512" t="s">
        <v>1737</v>
      </c>
      <c r="I6512" t="s">
        <v>24286</v>
      </c>
      <c r="J6512" t="s">
        <v>24287</v>
      </c>
      <c r="K6512" t="b">
        <f>IFERROR(VLOOKUP(F6512,english_mapping!A:B,2,FALSE),"NA")</f>
        <v>0</v>
      </c>
      <c r="L6512" t="str">
        <f t="shared" si="101"/>
        <v>Coworking</v>
      </c>
    </row>
    <row r="6513" spans="1:12" x14ac:dyDescent="0.25">
      <c r="A6513" t="s">
        <v>24288</v>
      </c>
      <c r="B6513" t="s">
        <v>24289</v>
      </c>
      <c r="C6513" t="s">
        <v>24290</v>
      </c>
      <c r="D6513" t="s">
        <v>7303</v>
      </c>
      <c r="E6513" t="s">
        <v>14</v>
      </c>
      <c r="F6513" t="s">
        <v>21</v>
      </c>
      <c r="G6513" t="s">
        <v>101</v>
      </c>
      <c r="H6513" t="s">
        <v>102</v>
      </c>
      <c r="I6513" t="s">
        <v>103</v>
      </c>
      <c r="J6513" s="1">
        <v>41307</v>
      </c>
      <c r="K6513" t="b">
        <f>IFERROR(VLOOKUP(F6513,english_mapping!A:B,2,FALSE),"NA")</f>
        <v>1</v>
      </c>
      <c r="L6513" t="str">
        <f t="shared" si="101"/>
        <v>Enterprise Software</v>
      </c>
    </row>
    <row r="6514" spans="1:12" x14ac:dyDescent="0.25">
      <c r="A6514" t="s">
        <v>24291</v>
      </c>
      <c r="B6514" t="s">
        <v>24292</v>
      </c>
      <c r="C6514" t="s">
        <v>24293</v>
      </c>
      <c r="D6514" t="s">
        <v>24294</v>
      </c>
      <c r="E6514" t="s">
        <v>14</v>
      </c>
      <c r="J6514" s="1">
        <v>40128</v>
      </c>
      <c r="K6514" t="str">
        <f>IFERROR(VLOOKUP(F6514,english_mapping!A:B,2,FALSE),"NA")</f>
        <v>NA</v>
      </c>
      <c r="L6514" t="str">
        <f t="shared" si="101"/>
        <v>Advertising</v>
      </c>
    </row>
    <row r="6515" spans="1:12" x14ac:dyDescent="0.25">
      <c r="A6515" t="s">
        <v>24295</v>
      </c>
      <c r="B6515" t="s">
        <v>24296</v>
      </c>
      <c r="C6515" t="s">
        <v>24297</v>
      </c>
      <c r="D6515" t="s">
        <v>24298</v>
      </c>
      <c r="E6515" t="s">
        <v>14</v>
      </c>
      <c r="F6515" t="s">
        <v>21</v>
      </c>
      <c r="G6515" t="s">
        <v>297</v>
      </c>
      <c r="H6515" t="s">
        <v>298</v>
      </c>
      <c r="I6515" t="s">
        <v>298</v>
      </c>
      <c r="J6515" s="1">
        <v>39814</v>
      </c>
      <c r="K6515" t="b">
        <f>IFERROR(VLOOKUP(F6515,english_mapping!A:B,2,FALSE),"NA")</f>
        <v>1</v>
      </c>
      <c r="L6515" t="str">
        <f t="shared" si="101"/>
        <v>Automotive</v>
      </c>
    </row>
    <row r="6516" spans="1:12" x14ac:dyDescent="0.25">
      <c r="A6516" t="s">
        <v>24299</v>
      </c>
      <c r="B6516" t="s">
        <v>24300</v>
      </c>
      <c r="C6516" t="s">
        <v>24301</v>
      </c>
      <c r="D6516" t="s">
        <v>70</v>
      </c>
      <c r="E6516" t="s">
        <v>109</v>
      </c>
      <c r="F6516" t="s">
        <v>340</v>
      </c>
      <c r="G6516">
        <v>11</v>
      </c>
      <c r="H6516" t="s">
        <v>502</v>
      </c>
      <c r="I6516" t="s">
        <v>502</v>
      </c>
      <c r="J6516" s="1">
        <v>39093</v>
      </c>
      <c r="K6516" t="b">
        <f>IFERROR(VLOOKUP(F6516,english_mapping!A:B,2,FALSE),"NA")</f>
        <v>0</v>
      </c>
      <c r="L6516" t="str">
        <f t="shared" si="101"/>
        <v>E-Commerce</v>
      </c>
    </row>
    <row r="6517" spans="1:12" x14ac:dyDescent="0.25">
      <c r="A6517" t="s">
        <v>24302</v>
      </c>
      <c r="B6517" t="s">
        <v>24303</v>
      </c>
      <c r="C6517" t="s">
        <v>24304</v>
      </c>
      <c r="D6517" t="s">
        <v>24305</v>
      </c>
      <c r="E6517" t="s">
        <v>205</v>
      </c>
      <c r="F6517" t="s">
        <v>21</v>
      </c>
      <c r="G6517" t="s">
        <v>101</v>
      </c>
      <c r="H6517" t="s">
        <v>102</v>
      </c>
      <c r="I6517" t="s">
        <v>24070</v>
      </c>
      <c r="J6517" s="1">
        <v>40548</v>
      </c>
      <c r="K6517" t="b">
        <f>IFERROR(VLOOKUP(F6517,english_mapping!A:B,2,FALSE),"NA")</f>
        <v>1</v>
      </c>
      <c r="L6517" t="str">
        <f t="shared" si="101"/>
        <v>Curated Web</v>
      </c>
    </row>
    <row r="6518" spans="1:12" x14ac:dyDescent="0.25">
      <c r="A6518" t="s">
        <v>24306</v>
      </c>
      <c r="B6518" t="s">
        <v>24307</v>
      </c>
      <c r="C6518" t="s">
        <v>24308</v>
      </c>
      <c r="D6518" t="s">
        <v>24309</v>
      </c>
      <c r="E6518" t="s">
        <v>14</v>
      </c>
      <c r="F6518" t="s">
        <v>21</v>
      </c>
      <c r="G6518" t="s">
        <v>4078</v>
      </c>
      <c r="H6518" t="s">
        <v>4079</v>
      </c>
      <c r="I6518" t="s">
        <v>4080</v>
      </c>
      <c r="J6518" s="1">
        <v>41278</v>
      </c>
      <c r="K6518" t="b">
        <f>IFERROR(VLOOKUP(F6518,english_mapping!A:B,2,FALSE),"NA")</f>
        <v>1</v>
      </c>
      <c r="L6518" t="str">
        <f t="shared" si="101"/>
        <v>Consulting</v>
      </c>
    </row>
    <row r="6519" spans="1:12" x14ac:dyDescent="0.25">
      <c r="A6519" t="s">
        <v>24310</v>
      </c>
      <c r="B6519" t="s">
        <v>24311</v>
      </c>
      <c r="C6519" t="s">
        <v>24312</v>
      </c>
      <c r="D6519" t="s">
        <v>24313</v>
      </c>
      <c r="E6519" t="s">
        <v>14</v>
      </c>
      <c r="F6519" t="s">
        <v>21</v>
      </c>
      <c r="G6519" t="s">
        <v>101</v>
      </c>
      <c r="H6519" t="s">
        <v>102</v>
      </c>
      <c r="I6519" t="s">
        <v>103</v>
      </c>
      <c r="J6519" s="1">
        <v>39448</v>
      </c>
      <c r="K6519" t="b">
        <f>IFERROR(VLOOKUP(F6519,english_mapping!A:B,2,FALSE),"NA")</f>
        <v>1</v>
      </c>
      <c r="L6519" t="str">
        <f t="shared" si="101"/>
        <v>Coworking</v>
      </c>
    </row>
    <row r="6520" spans="1:12" x14ac:dyDescent="0.25">
      <c r="A6520" t="s">
        <v>24314</v>
      </c>
      <c r="B6520" t="s">
        <v>24315</v>
      </c>
      <c r="C6520" t="s">
        <v>24316</v>
      </c>
      <c r="D6520" t="s">
        <v>24317</v>
      </c>
      <c r="E6520" t="s">
        <v>14</v>
      </c>
      <c r="J6520" s="1">
        <v>39668</v>
      </c>
      <c r="K6520" t="str">
        <f>IFERROR(VLOOKUP(F6520,english_mapping!A:B,2,FALSE),"NA")</f>
        <v>NA</v>
      </c>
      <c r="L6520" t="str">
        <f t="shared" si="101"/>
        <v>Advertising Networks</v>
      </c>
    </row>
    <row r="6521" spans="1:12" x14ac:dyDescent="0.25">
      <c r="A6521" t="s">
        <v>24318</v>
      </c>
      <c r="B6521" t="s">
        <v>24319</v>
      </c>
      <c r="C6521" t="s">
        <v>24320</v>
      </c>
      <c r="D6521" t="s">
        <v>273</v>
      </c>
      <c r="E6521" t="s">
        <v>14</v>
      </c>
      <c r="J6521" s="1">
        <v>41641</v>
      </c>
      <c r="K6521" t="str">
        <f>IFERROR(VLOOKUP(F6521,english_mapping!A:B,2,FALSE),"NA")</f>
        <v>NA</v>
      </c>
      <c r="L6521" t="str">
        <f t="shared" si="101"/>
        <v>Sports</v>
      </c>
    </row>
    <row r="6522" spans="1:12" x14ac:dyDescent="0.25">
      <c r="A6522" t="s">
        <v>24321</v>
      </c>
      <c r="B6522" t="s">
        <v>24322</v>
      </c>
      <c r="C6522" t="s">
        <v>24323</v>
      </c>
      <c r="D6522" t="s">
        <v>32</v>
      </c>
      <c r="E6522" t="s">
        <v>14</v>
      </c>
      <c r="F6522" t="s">
        <v>124</v>
      </c>
      <c r="G6522" t="s">
        <v>125</v>
      </c>
      <c r="H6522" t="s">
        <v>126</v>
      </c>
      <c r="I6522" t="s">
        <v>126</v>
      </c>
      <c r="J6522" s="1">
        <v>36526</v>
      </c>
      <c r="K6522" t="b">
        <f>IFERROR(VLOOKUP(F6522,english_mapping!A:B,2,FALSE),"NA")</f>
        <v>1</v>
      </c>
      <c r="L6522" t="str">
        <f t="shared" si="101"/>
        <v>Curated Web</v>
      </c>
    </row>
    <row r="6523" spans="1:12" x14ac:dyDescent="0.25">
      <c r="A6523" t="s">
        <v>24324</v>
      </c>
      <c r="B6523" t="s">
        <v>24325</v>
      </c>
      <c r="C6523" t="s">
        <v>24326</v>
      </c>
      <c r="D6523" t="s">
        <v>24327</v>
      </c>
      <c r="E6523" t="s">
        <v>14</v>
      </c>
      <c r="F6523" t="s">
        <v>21</v>
      </c>
      <c r="G6523" t="s">
        <v>154</v>
      </c>
      <c r="H6523" t="s">
        <v>242</v>
      </c>
      <c r="I6523" t="s">
        <v>242</v>
      </c>
      <c r="K6523" t="b">
        <f>IFERROR(VLOOKUP(F6523,english_mapping!A:B,2,FALSE),"NA")</f>
        <v>1</v>
      </c>
      <c r="L6523" t="str">
        <f t="shared" si="101"/>
        <v>Health Care</v>
      </c>
    </row>
    <row r="6524" spans="1:12" x14ac:dyDescent="0.25">
      <c r="A6524" t="s">
        <v>24328</v>
      </c>
      <c r="B6524" t="s">
        <v>24329</v>
      </c>
      <c r="C6524" t="s">
        <v>24330</v>
      </c>
      <c r="D6524" t="s">
        <v>89</v>
      </c>
      <c r="E6524" t="s">
        <v>14</v>
      </c>
      <c r="F6524" t="s">
        <v>21</v>
      </c>
      <c r="G6524" t="s">
        <v>9246</v>
      </c>
      <c r="H6524" t="s">
        <v>24331</v>
      </c>
      <c r="I6524" t="s">
        <v>24331</v>
      </c>
      <c r="K6524" t="b">
        <f>IFERROR(VLOOKUP(F6524,english_mapping!A:B,2,FALSE),"NA")</f>
        <v>1</v>
      </c>
      <c r="L6524" t="str">
        <f t="shared" si="101"/>
        <v>Health and Wellness</v>
      </c>
    </row>
    <row r="6525" spans="1:12" x14ac:dyDescent="0.25">
      <c r="A6525" t="s">
        <v>24332</v>
      </c>
      <c r="B6525" t="s">
        <v>24333</v>
      </c>
      <c r="C6525" t="s">
        <v>24334</v>
      </c>
      <c r="D6525" t="s">
        <v>24335</v>
      </c>
      <c r="E6525" t="s">
        <v>14</v>
      </c>
      <c r="F6525" t="s">
        <v>21</v>
      </c>
      <c r="G6525" t="s">
        <v>22</v>
      </c>
      <c r="H6525" t="s">
        <v>7909</v>
      </c>
      <c r="I6525" t="s">
        <v>2795</v>
      </c>
      <c r="J6525" s="1">
        <v>41279</v>
      </c>
      <c r="K6525" t="b">
        <f>IFERROR(VLOOKUP(F6525,english_mapping!A:B,2,FALSE),"NA")</f>
        <v>1</v>
      </c>
      <c r="L6525" t="str">
        <f t="shared" si="101"/>
        <v>Android</v>
      </c>
    </row>
    <row r="6526" spans="1:12" x14ac:dyDescent="0.25">
      <c r="A6526" t="s">
        <v>24336</v>
      </c>
      <c r="B6526" t="s">
        <v>24337</v>
      </c>
      <c r="C6526" t="s">
        <v>24338</v>
      </c>
      <c r="D6526" t="s">
        <v>552</v>
      </c>
      <c r="E6526" t="s">
        <v>14</v>
      </c>
      <c r="F6526" t="s">
        <v>21</v>
      </c>
      <c r="G6526" t="s">
        <v>59</v>
      </c>
      <c r="H6526" t="s">
        <v>90</v>
      </c>
      <c r="I6526" t="s">
        <v>1461</v>
      </c>
      <c r="J6526" s="1">
        <v>40544</v>
      </c>
      <c r="K6526" t="b">
        <f>IFERROR(VLOOKUP(F6526,english_mapping!A:B,2,FALSE),"NA")</f>
        <v>1</v>
      </c>
      <c r="L6526" t="str">
        <f t="shared" si="101"/>
        <v>Social Media</v>
      </c>
    </row>
    <row r="6527" spans="1:12" x14ac:dyDescent="0.25">
      <c r="A6527" t="s">
        <v>24339</v>
      </c>
      <c r="B6527" t="s">
        <v>24340</v>
      </c>
      <c r="C6527" t="s">
        <v>24341</v>
      </c>
      <c r="D6527" t="s">
        <v>24342</v>
      </c>
      <c r="E6527" t="s">
        <v>14</v>
      </c>
      <c r="F6527" t="s">
        <v>124</v>
      </c>
      <c r="G6527" t="s">
        <v>125</v>
      </c>
      <c r="H6527" t="s">
        <v>126</v>
      </c>
      <c r="I6527" t="s">
        <v>126</v>
      </c>
      <c r="J6527" s="1">
        <v>41798</v>
      </c>
      <c r="K6527" t="b">
        <f>IFERROR(VLOOKUP(F6527,english_mapping!A:B,2,FALSE),"NA")</f>
        <v>1</v>
      </c>
      <c r="L6527" t="str">
        <f t="shared" si="101"/>
        <v>Android</v>
      </c>
    </row>
    <row r="6528" spans="1:12" x14ac:dyDescent="0.25">
      <c r="A6528" t="s">
        <v>24343</v>
      </c>
      <c r="B6528" t="s">
        <v>24344</v>
      </c>
      <c r="C6528" t="s">
        <v>24345</v>
      </c>
      <c r="D6528" t="s">
        <v>24346</v>
      </c>
      <c r="E6528" t="s">
        <v>14</v>
      </c>
      <c r="F6528" t="s">
        <v>21</v>
      </c>
      <c r="G6528" t="s">
        <v>434</v>
      </c>
      <c r="H6528" t="s">
        <v>7820</v>
      </c>
      <c r="I6528" t="s">
        <v>7820</v>
      </c>
      <c r="J6528" s="1">
        <v>38819</v>
      </c>
      <c r="K6528" t="b">
        <f>IFERROR(VLOOKUP(F6528,english_mapping!A:B,2,FALSE),"NA")</f>
        <v>1</v>
      </c>
      <c r="L6528" t="str">
        <f t="shared" si="101"/>
        <v>Broadcasting</v>
      </c>
    </row>
    <row r="6529" spans="1:12" x14ac:dyDescent="0.25">
      <c r="A6529" t="s">
        <v>24347</v>
      </c>
      <c r="B6529" t="s">
        <v>24348</v>
      </c>
      <c r="C6529" t="s">
        <v>24349</v>
      </c>
      <c r="D6529" t="s">
        <v>24350</v>
      </c>
      <c r="E6529" t="s">
        <v>14</v>
      </c>
      <c r="F6529" t="s">
        <v>124</v>
      </c>
      <c r="G6529" t="s">
        <v>125</v>
      </c>
      <c r="H6529" t="s">
        <v>126</v>
      </c>
      <c r="I6529" t="s">
        <v>126</v>
      </c>
      <c r="J6529" t="s">
        <v>24351</v>
      </c>
      <c r="K6529" t="b">
        <f>IFERROR(VLOOKUP(F6529,english_mapping!A:B,2,FALSE),"NA")</f>
        <v>1</v>
      </c>
      <c r="L6529" t="str">
        <f t="shared" si="101"/>
        <v>iPhone</v>
      </c>
    </row>
    <row r="6530" spans="1:12" x14ac:dyDescent="0.25">
      <c r="A6530" t="s">
        <v>24352</v>
      </c>
      <c r="B6530" t="s">
        <v>24353</v>
      </c>
      <c r="C6530" t="s">
        <v>24354</v>
      </c>
      <c r="D6530" t="s">
        <v>24355</v>
      </c>
      <c r="E6530" t="s">
        <v>14</v>
      </c>
      <c r="F6530" t="s">
        <v>161</v>
      </c>
      <c r="G6530" t="s">
        <v>162</v>
      </c>
      <c r="H6530" t="s">
        <v>163</v>
      </c>
      <c r="I6530" t="s">
        <v>163</v>
      </c>
      <c r="J6530" t="s">
        <v>24356</v>
      </c>
      <c r="K6530" t="b">
        <f>IFERROR(VLOOKUP(F6530,english_mapping!A:B,2,FALSE),"NA")</f>
        <v>0</v>
      </c>
      <c r="L6530" t="str">
        <f t="shared" si="101"/>
        <v>Gambling</v>
      </c>
    </row>
    <row r="6531" spans="1:12" x14ac:dyDescent="0.25">
      <c r="A6531" t="s">
        <v>24357</v>
      </c>
      <c r="B6531" t="s">
        <v>24358</v>
      </c>
      <c r="C6531" t="s">
        <v>24359</v>
      </c>
      <c r="D6531" t="s">
        <v>24360</v>
      </c>
      <c r="E6531" t="s">
        <v>205</v>
      </c>
      <c r="F6531" t="s">
        <v>124</v>
      </c>
      <c r="G6531" t="s">
        <v>125</v>
      </c>
      <c r="H6531" t="s">
        <v>126</v>
      </c>
      <c r="I6531" t="s">
        <v>126</v>
      </c>
      <c r="J6531" s="1">
        <v>38353</v>
      </c>
      <c r="K6531" t="b">
        <f>IFERROR(VLOOKUP(F6531,english_mapping!A:B,2,FALSE),"NA")</f>
        <v>1</v>
      </c>
      <c r="L6531" t="str">
        <f t="shared" si="101"/>
        <v>Curated Web</v>
      </c>
    </row>
    <row r="6532" spans="1:12" x14ac:dyDescent="0.25">
      <c r="A6532" t="s">
        <v>24361</v>
      </c>
      <c r="B6532" t="s">
        <v>24362</v>
      </c>
      <c r="C6532" t="s">
        <v>24363</v>
      </c>
      <c r="D6532" t="s">
        <v>24364</v>
      </c>
      <c r="E6532" t="s">
        <v>14</v>
      </c>
      <c r="F6532" t="s">
        <v>21</v>
      </c>
      <c r="G6532" t="s">
        <v>77</v>
      </c>
      <c r="H6532" t="s">
        <v>78</v>
      </c>
      <c r="I6532" t="s">
        <v>24365</v>
      </c>
      <c r="J6532" s="1">
        <v>38353</v>
      </c>
      <c r="K6532" t="b">
        <f>IFERROR(VLOOKUP(F6532,english_mapping!A:B,2,FALSE),"NA")</f>
        <v>1</v>
      </c>
      <c r="L6532" t="str">
        <f t="shared" ref="L6532:L6595" si="102">IFERROR(LEFT(D6532,(FIND("|",D6532))-1),D6532)</f>
        <v>Dietary Supplements</v>
      </c>
    </row>
    <row r="6533" spans="1:12" x14ac:dyDescent="0.25">
      <c r="A6533" t="s">
        <v>24366</v>
      </c>
      <c r="B6533" t="s">
        <v>24367</v>
      </c>
      <c r="C6533" t="s">
        <v>24368</v>
      </c>
      <c r="D6533" t="s">
        <v>24369</v>
      </c>
      <c r="E6533" t="s">
        <v>14</v>
      </c>
      <c r="J6533" s="1">
        <v>39814</v>
      </c>
      <c r="K6533" t="str">
        <f>IFERROR(VLOOKUP(F6533,english_mapping!A:B,2,FALSE),"NA")</f>
        <v>NA</v>
      </c>
      <c r="L6533" t="str">
        <f t="shared" si="102"/>
        <v>Gambling</v>
      </c>
    </row>
    <row r="6534" spans="1:12" x14ac:dyDescent="0.25">
      <c r="A6534" t="s">
        <v>24370</v>
      </c>
      <c r="B6534" t="s">
        <v>24371</v>
      </c>
      <c r="C6534" t="s">
        <v>24372</v>
      </c>
      <c r="D6534" t="s">
        <v>24373</v>
      </c>
      <c r="E6534" t="s">
        <v>14</v>
      </c>
      <c r="F6534" t="s">
        <v>21</v>
      </c>
      <c r="G6534" t="s">
        <v>59</v>
      </c>
      <c r="H6534" t="s">
        <v>60</v>
      </c>
      <c r="I6534" t="s">
        <v>269</v>
      </c>
      <c r="J6534" s="1">
        <v>41275</v>
      </c>
      <c r="K6534" t="b">
        <f>IFERROR(VLOOKUP(F6534,english_mapping!A:B,2,FALSE),"NA")</f>
        <v>1</v>
      </c>
      <c r="L6534" t="str">
        <f t="shared" si="102"/>
        <v>Health and Wellness</v>
      </c>
    </row>
    <row r="6535" spans="1:12" x14ac:dyDescent="0.25">
      <c r="A6535" t="s">
        <v>24374</v>
      </c>
      <c r="B6535" t="s">
        <v>24375</v>
      </c>
      <c r="C6535" t="s">
        <v>24376</v>
      </c>
      <c r="D6535" t="s">
        <v>24377</v>
      </c>
      <c r="E6535" t="s">
        <v>14</v>
      </c>
      <c r="F6535" t="s">
        <v>21</v>
      </c>
      <c r="G6535" t="s">
        <v>101</v>
      </c>
      <c r="H6535" t="s">
        <v>102</v>
      </c>
      <c r="I6535" t="s">
        <v>103</v>
      </c>
      <c r="J6535" s="1">
        <v>40909</v>
      </c>
      <c r="K6535" t="b">
        <f>IFERROR(VLOOKUP(F6535,english_mapping!A:B,2,FALSE),"NA")</f>
        <v>1</v>
      </c>
      <c r="L6535" t="str">
        <f t="shared" si="102"/>
        <v>Education</v>
      </c>
    </row>
    <row r="6536" spans="1:12" x14ac:dyDescent="0.25">
      <c r="A6536" t="s">
        <v>24378</v>
      </c>
      <c r="B6536" t="s">
        <v>24379</v>
      </c>
      <c r="C6536" t="s">
        <v>24380</v>
      </c>
      <c r="D6536" t="s">
        <v>449</v>
      </c>
      <c r="E6536" t="s">
        <v>14</v>
      </c>
      <c r="F6536" t="s">
        <v>21</v>
      </c>
      <c r="G6536" t="s">
        <v>2742</v>
      </c>
      <c r="H6536" t="s">
        <v>24381</v>
      </c>
      <c r="I6536" t="s">
        <v>17133</v>
      </c>
      <c r="J6536" s="1">
        <v>37987</v>
      </c>
      <c r="K6536" t="b">
        <f>IFERROR(VLOOKUP(F6536,english_mapping!A:B,2,FALSE),"NA")</f>
        <v>1</v>
      </c>
      <c r="L6536" t="str">
        <f t="shared" si="102"/>
        <v>Finance</v>
      </c>
    </row>
    <row r="6537" spans="1:12" x14ac:dyDescent="0.25">
      <c r="A6537" t="s">
        <v>24382</v>
      </c>
      <c r="B6537" t="s">
        <v>24383</v>
      </c>
      <c r="C6537" t="s">
        <v>24384</v>
      </c>
      <c r="D6537" t="s">
        <v>24385</v>
      </c>
      <c r="E6537" t="s">
        <v>14</v>
      </c>
      <c r="F6537" t="s">
        <v>21</v>
      </c>
      <c r="G6537" t="s">
        <v>131</v>
      </c>
      <c r="H6537" t="s">
        <v>132</v>
      </c>
      <c r="I6537" t="s">
        <v>1139</v>
      </c>
      <c r="J6537" s="1">
        <v>39814</v>
      </c>
      <c r="K6537" t="b">
        <f>IFERROR(VLOOKUP(F6537,english_mapping!A:B,2,FALSE),"NA")</f>
        <v>1</v>
      </c>
      <c r="L6537" t="str">
        <f t="shared" si="102"/>
        <v>Consumer Goods</v>
      </c>
    </row>
    <row r="6538" spans="1:12" x14ac:dyDescent="0.25">
      <c r="A6538" t="s">
        <v>24386</v>
      </c>
      <c r="B6538" t="s">
        <v>24387</v>
      </c>
      <c r="C6538" t="s">
        <v>24388</v>
      </c>
      <c r="D6538" t="s">
        <v>24389</v>
      </c>
      <c r="E6538" t="s">
        <v>14</v>
      </c>
      <c r="F6538" t="s">
        <v>21</v>
      </c>
      <c r="G6538" t="s">
        <v>591</v>
      </c>
      <c r="H6538" t="s">
        <v>24390</v>
      </c>
      <c r="I6538" t="s">
        <v>24390</v>
      </c>
      <c r="J6538" s="1">
        <v>40179</v>
      </c>
      <c r="K6538" t="b">
        <f>IFERROR(VLOOKUP(F6538,english_mapping!A:B,2,FALSE),"NA")</f>
        <v>1</v>
      </c>
      <c r="L6538" t="str">
        <f t="shared" si="102"/>
        <v>Health and Wellness</v>
      </c>
    </row>
    <row r="6539" spans="1:12" x14ac:dyDescent="0.25">
      <c r="A6539" t="s">
        <v>24391</v>
      </c>
      <c r="B6539" t="s">
        <v>24392</v>
      </c>
      <c r="C6539" t="s">
        <v>24393</v>
      </c>
      <c r="D6539" t="s">
        <v>24394</v>
      </c>
      <c r="E6539" t="s">
        <v>14</v>
      </c>
      <c r="F6539" t="s">
        <v>21</v>
      </c>
      <c r="G6539" t="s">
        <v>1105</v>
      </c>
      <c r="H6539" t="s">
        <v>4351</v>
      </c>
      <c r="I6539" t="s">
        <v>4351</v>
      </c>
      <c r="J6539" s="1">
        <v>40668</v>
      </c>
      <c r="K6539" t="b">
        <f>IFERROR(VLOOKUP(F6539,english_mapping!A:B,2,FALSE),"NA")</f>
        <v>1</v>
      </c>
      <c r="L6539" t="str">
        <f t="shared" si="102"/>
        <v>Brand Marketing</v>
      </c>
    </row>
    <row r="6540" spans="1:12" x14ac:dyDescent="0.25">
      <c r="A6540" t="s">
        <v>24395</v>
      </c>
      <c r="B6540" t="s">
        <v>24396</v>
      </c>
      <c r="C6540" t="s">
        <v>24397</v>
      </c>
      <c r="D6540" t="s">
        <v>273</v>
      </c>
      <c r="E6540" t="s">
        <v>14</v>
      </c>
      <c r="F6540" t="s">
        <v>21</v>
      </c>
      <c r="G6540" t="s">
        <v>59</v>
      </c>
      <c r="H6540" t="s">
        <v>987</v>
      </c>
      <c r="I6540" t="s">
        <v>12887</v>
      </c>
      <c r="J6540" t="s">
        <v>24398</v>
      </c>
      <c r="K6540" t="b">
        <f>IFERROR(VLOOKUP(F6540,english_mapping!A:B,2,FALSE),"NA")</f>
        <v>1</v>
      </c>
      <c r="L6540" t="str">
        <f t="shared" si="102"/>
        <v>Sports</v>
      </c>
    </row>
    <row r="6541" spans="1:12" x14ac:dyDescent="0.25">
      <c r="A6541" t="s">
        <v>24399</v>
      </c>
      <c r="B6541" t="s">
        <v>24400</v>
      </c>
      <c r="C6541" t="s">
        <v>24401</v>
      </c>
      <c r="D6541" t="s">
        <v>3474</v>
      </c>
      <c r="E6541" t="s">
        <v>14</v>
      </c>
      <c r="F6541" t="s">
        <v>21</v>
      </c>
      <c r="G6541" t="s">
        <v>101</v>
      </c>
      <c r="H6541" t="s">
        <v>102</v>
      </c>
      <c r="I6541" t="s">
        <v>103</v>
      </c>
      <c r="J6541" s="1">
        <v>40544</v>
      </c>
      <c r="K6541" t="b">
        <f>IFERROR(VLOOKUP(F6541,english_mapping!A:B,2,FALSE),"NA")</f>
        <v>1</v>
      </c>
      <c r="L6541" t="str">
        <f t="shared" si="102"/>
        <v>Information Technology</v>
      </c>
    </row>
    <row r="6542" spans="1:12" x14ac:dyDescent="0.25">
      <c r="A6542" t="s">
        <v>24402</v>
      </c>
      <c r="B6542" t="s">
        <v>24403</v>
      </c>
      <c r="C6542" t="s">
        <v>24404</v>
      </c>
      <c r="D6542" t="s">
        <v>780</v>
      </c>
      <c r="E6542" t="s">
        <v>109</v>
      </c>
      <c r="F6542" t="s">
        <v>21</v>
      </c>
      <c r="G6542" t="s">
        <v>59</v>
      </c>
      <c r="H6542" t="s">
        <v>60</v>
      </c>
      <c r="I6542" t="s">
        <v>269</v>
      </c>
      <c r="J6542" t="s">
        <v>24405</v>
      </c>
      <c r="K6542" t="b">
        <f>IFERROR(VLOOKUP(F6542,english_mapping!A:B,2,FALSE),"NA")</f>
        <v>1</v>
      </c>
      <c r="L6542" t="str">
        <f t="shared" si="102"/>
        <v>Clean Technology</v>
      </c>
    </row>
    <row r="6543" spans="1:12" x14ac:dyDescent="0.25">
      <c r="A6543" t="s">
        <v>24406</v>
      </c>
      <c r="B6543" t="s">
        <v>24407</v>
      </c>
      <c r="D6543" t="s">
        <v>24408</v>
      </c>
      <c r="E6543" t="s">
        <v>14</v>
      </c>
      <c r="K6543" t="str">
        <f>IFERROR(VLOOKUP(F6543,english_mapping!A:B,2,FALSE),"NA")</f>
        <v>NA</v>
      </c>
      <c r="L6543" t="str">
        <f t="shared" si="102"/>
        <v>Education</v>
      </c>
    </row>
    <row r="6544" spans="1:12" x14ac:dyDescent="0.25">
      <c r="A6544" t="s">
        <v>24409</v>
      </c>
      <c r="B6544" t="s">
        <v>24410</v>
      </c>
      <c r="C6544" t="s">
        <v>24411</v>
      </c>
      <c r="D6544" t="s">
        <v>24412</v>
      </c>
      <c r="E6544" t="s">
        <v>14</v>
      </c>
      <c r="F6544" t="s">
        <v>21</v>
      </c>
      <c r="G6544" t="s">
        <v>379</v>
      </c>
      <c r="H6544" t="s">
        <v>4653</v>
      </c>
      <c r="I6544" t="s">
        <v>4653</v>
      </c>
      <c r="K6544" t="b">
        <f>IFERROR(VLOOKUP(F6544,english_mapping!A:B,2,FALSE),"NA")</f>
        <v>1</v>
      </c>
      <c r="L6544" t="str">
        <f t="shared" si="102"/>
        <v>Health Care</v>
      </c>
    </row>
    <row r="6545" spans="1:12" x14ac:dyDescent="0.25">
      <c r="A6545" t="s">
        <v>24413</v>
      </c>
      <c r="B6545" t="s">
        <v>24414</v>
      </c>
      <c r="C6545" t="s">
        <v>24415</v>
      </c>
      <c r="D6545" t="s">
        <v>24416</v>
      </c>
      <c r="E6545" t="s">
        <v>14</v>
      </c>
      <c r="F6545" t="s">
        <v>21</v>
      </c>
      <c r="G6545" t="s">
        <v>4078</v>
      </c>
      <c r="H6545" t="s">
        <v>4079</v>
      </c>
      <c r="I6545" t="s">
        <v>4080</v>
      </c>
      <c r="J6545" s="1">
        <v>40544</v>
      </c>
      <c r="K6545" t="b">
        <f>IFERROR(VLOOKUP(F6545,english_mapping!A:B,2,FALSE),"NA")</f>
        <v>1</v>
      </c>
      <c r="L6545" t="str">
        <f t="shared" si="102"/>
        <v>Career Management</v>
      </c>
    </row>
    <row r="6546" spans="1:12" x14ac:dyDescent="0.25">
      <c r="A6546" t="s">
        <v>24417</v>
      </c>
      <c r="B6546" t="s">
        <v>24418</v>
      </c>
      <c r="C6546" t="s">
        <v>24419</v>
      </c>
      <c r="D6546" t="s">
        <v>2418</v>
      </c>
      <c r="E6546" t="s">
        <v>14</v>
      </c>
      <c r="F6546" t="s">
        <v>15</v>
      </c>
      <c r="G6546">
        <v>7</v>
      </c>
      <c r="H6546" t="s">
        <v>14378</v>
      </c>
      <c r="I6546" t="s">
        <v>14378</v>
      </c>
      <c r="J6546" s="1">
        <v>42005</v>
      </c>
      <c r="K6546" t="b">
        <f>IFERROR(VLOOKUP(F6546,english_mapping!A:B,2,FALSE),"NA")</f>
        <v>1</v>
      </c>
      <c r="L6546" t="str">
        <f t="shared" si="102"/>
        <v>Food Processing</v>
      </c>
    </row>
    <row r="6547" spans="1:12" x14ac:dyDescent="0.25">
      <c r="A6547" t="s">
        <v>24420</v>
      </c>
      <c r="B6547" t="s">
        <v>24421</v>
      </c>
      <c r="C6547" t="s">
        <v>24422</v>
      </c>
      <c r="D6547" t="s">
        <v>24423</v>
      </c>
      <c r="E6547" t="s">
        <v>14</v>
      </c>
      <c r="F6547" t="s">
        <v>21</v>
      </c>
      <c r="G6547" t="s">
        <v>101</v>
      </c>
      <c r="H6547" t="s">
        <v>102</v>
      </c>
      <c r="I6547" t="s">
        <v>103</v>
      </c>
      <c r="J6547" s="1">
        <v>40554</v>
      </c>
      <c r="K6547" t="b">
        <f>IFERROR(VLOOKUP(F6547,english_mapping!A:B,2,FALSE),"NA")</f>
        <v>1</v>
      </c>
      <c r="L6547" t="str">
        <f t="shared" si="102"/>
        <v>Cloud Security</v>
      </c>
    </row>
    <row r="6548" spans="1:12" x14ac:dyDescent="0.25">
      <c r="A6548" t="s">
        <v>24424</v>
      </c>
      <c r="B6548" t="s">
        <v>24425</v>
      </c>
      <c r="C6548" t="s">
        <v>24426</v>
      </c>
      <c r="D6548" t="s">
        <v>24427</v>
      </c>
      <c r="E6548" t="s">
        <v>14</v>
      </c>
      <c r="F6548" t="s">
        <v>1087</v>
      </c>
      <c r="G6548">
        <v>4</v>
      </c>
      <c r="H6548" t="s">
        <v>1560</v>
      </c>
      <c r="I6548" t="s">
        <v>1560</v>
      </c>
      <c r="J6548" s="1">
        <v>40179</v>
      </c>
      <c r="K6548" t="b">
        <f>IFERROR(VLOOKUP(F6548,english_mapping!A:B,2,FALSE),"NA")</f>
        <v>0</v>
      </c>
      <c r="L6548" t="str">
        <f t="shared" si="102"/>
        <v>Collaboration</v>
      </c>
    </row>
    <row r="6549" spans="1:12" x14ac:dyDescent="0.25">
      <c r="A6549" t="s">
        <v>24428</v>
      </c>
      <c r="B6549" t="s">
        <v>24429</v>
      </c>
      <c r="C6549" t="s">
        <v>24430</v>
      </c>
      <c r="D6549" t="s">
        <v>2134</v>
      </c>
      <c r="E6549" t="s">
        <v>14</v>
      </c>
      <c r="F6549" t="s">
        <v>21</v>
      </c>
      <c r="G6549" t="s">
        <v>59</v>
      </c>
      <c r="H6549" t="s">
        <v>60</v>
      </c>
      <c r="I6549" t="s">
        <v>66</v>
      </c>
      <c r="J6549" s="1">
        <v>40544</v>
      </c>
      <c r="K6549" t="b">
        <f>IFERROR(VLOOKUP(F6549,english_mapping!A:B,2,FALSE),"NA")</f>
        <v>1</v>
      </c>
      <c r="L6549" t="str">
        <f t="shared" si="102"/>
        <v>Social Network Media</v>
      </c>
    </row>
    <row r="6550" spans="1:12" x14ac:dyDescent="0.25">
      <c r="A6550" t="s">
        <v>24431</v>
      </c>
      <c r="B6550" t="s">
        <v>24432</v>
      </c>
      <c r="C6550" t="s">
        <v>24433</v>
      </c>
      <c r="D6550" t="s">
        <v>24434</v>
      </c>
      <c r="E6550" t="s">
        <v>14</v>
      </c>
      <c r="F6550" t="s">
        <v>21</v>
      </c>
      <c r="G6550" t="s">
        <v>59</v>
      </c>
      <c r="H6550" t="s">
        <v>60</v>
      </c>
      <c r="I6550" t="s">
        <v>66</v>
      </c>
      <c r="J6550" s="1">
        <v>40551</v>
      </c>
      <c r="K6550" t="b">
        <f>IFERROR(VLOOKUP(F6550,english_mapping!A:B,2,FALSE),"NA")</f>
        <v>1</v>
      </c>
      <c r="L6550" t="str">
        <f t="shared" si="102"/>
        <v>Apps</v>
      </c>
    </row>
    <row r="6551" spans="1:12" x14ac:dyDescent="0.25">
      <c r="A6551" t="s">
        <v>24435</v>
      </c>
      <c r="B6551" t="s">
        <v>24436</v>
      </c>
      <c r="C6551" t="s">
        <v>24437</v>
      </c>
      <c r="D6551" t="s">
        <v>70</v>
      </c>
      <c r="E6551" t="s">
        <v>14</v>
      </c>
      <c r="F6551" t="s">
        <v>21</v>
      </c>
      <c r="G6551" t="s">
        <v>59</v>
      </c>
      <c r="H6551" t="s">
        <v>60</v>
      </c>
      <c r="I6551" t="s">
        <v>66</v>
      </c>
      <c r="J6551" s="1">
        <v>39814</v>
      </c>
      <c r="K6551" t="b">
        <f>IFERROR(VLOOKUP(F6551,english_mapping!A:B,2,FALSE),"NA")</f>
        <v>1</v>
      </c>
      <c r="L6551" t="str">
        <f t="shared" si="102"/>
        <v>E-Commerce</v>
      </c>
    </row>
    <row r="6552" spans="1:12" x14ac:dyDescent="0.25">
      <c r="A6552" t="s">
        <v>24438</v>
      </c>
      <c r="B6552" t="s">
        <v>24439</v>
      </c>
      <c r="C6552" t="s">
        <v>24440</v>
      </c>
      <c r="D6552" t="s">
        <v>24441</v>
      </c>
      <c r="E6552" t="s">
        <v>14</v>
      </c>
      <c r="F6552" t="s">
        <v>21</v>
      </c>
      <c r="G6552" t="s">
        <v>154</v>
      </c>
      <c r="H6552" t="s">
        <v>242</v>
      </c>
      <c r="I6552" t="s">
        <v>326</v>
      </c>
      <c r="J6552" t="s">
        <v>24442</v>
      </c>
      <c r="K6552" t="b">
        <f>IFERROR(VLOOKUP(F6552,english_mapping!A:B,2,FALSE),"NA")</f>
        <v>1</v>
      </c>
      <c r="L6552" t="str">
        <f t="shared" si="102"/>
        <v>Health and Wellness</v>
      </c>
    </row>
    <row r="6553" spans="1:12" x14ac:dyDescent="0.25">
      <c r="A6553" t="s">
        <v>24443</v>
      </c>
      <c r="B6553" t="s">
        <v>24444</v>
      </c>
      <c r="C6553" t="s">
        <v>24445</v>
      </c>
      <c r="D6553" t="s">
        <v>24446</v>
      </c>
      <c r="E6553" t="s">
        <v>14</v>
      </c>
      <c r="F6553" t="s">
        <v>21</v>
      </c>
      <c r="G6553" t="s">
        <v>101</v>
      </c>
      <c r="H6553" t="s">
        <v>102</v>
      </c>
      <c r="I6553" t="s">
        <v>103</v>
      </c>
      <c r="J6553" s="1">
        <v>40179</v>
      </c>
      <c r="K6553" t="b">
        <f>IFERROR(VLOOKUP(F6553,english_mapping!A:B,2,FALSE),"NA")</f>
        <v>1</v>
      </c>
      <c r="L6553" t="str">
        <f t="shared" si="102"/>
        <v>All Students</v>
      </c>
    </row>
    <row r="6554" spans="1:12" x14ac:dyDescent="0.25">
      <c r="A6554" t="s">
        <v>24447</v>
      </c>
      <c r="B6554" t="s">
        <v>24448</v>
      </c>
      <c r="C6554" t="s">
        <v>24449</v>
      </c>
      <c r="D6554" t="s">
        <v>32</v>
      </c>
      <c r="E6554" t="s">
        <v>14</v>
      </c>
      <c r="F6554" t="s">
        <v>21</v>
      </c>
      <c r="G6554" t="s">
        <v>534</v>
      </c>
      <c r="H6554" t="s">
        <v>535</v>
      </c>
      <c r="I6554" t="s">
        <v>536</v>
      </c>
      <c r="J6554" s="1">
        <v>41275</v>
      </c>
      <c r="K6554" t="b">
        <f>IFERROR(VLOOKUP(F6554,english_mapping!A:B,2,FALSE),"NA")</f>
        <v>1</v>
      </c>
      <c r="L6554" t="str">
        <f t="shared" si="102"/>
        <v>Curated Web</v>
      </c>
    </row>
    <row r="6555" spans="1:12" x14ac:dyDescent="0.25">
      <c r="A6555" t="s">
        <v>24450</v>
      </c>
      <c r="B6555" t="s">
        <v>24451</v>
      </c>
      <c r="C6555" t="s">
        <v>24452</v>
      </c>
      <c r="D6555" t="s">
        <v>24453</v>
      </c>
      <c r="E6555" t="s">
        <v>14</v>
      </c>
      <c r="J6555" s="1">
        <v>41640</v>
      </c>
      <c r="K6555" t="str">
        <f>IFERROR(VLOOKUP(F6555,english_mapping!A:B,2,FALSE),"NA")</f>
        <v>NA</v>
      </c>
      <c r="L6555" t="str">
        <f t="shared" si="102"/>
        <v>Apps</v>
      </c>
    </row>
    <row r="6556" spans="1:12" x14ac:dyDescent="0.25">
      <c r="A6556" t="s">
        <v>24454</v>
      </c>
      <c r="B6556" t="s">
        <v>24455</v>
      </c>
      <c r="C6556" t="s">
        <v>24456</v>
      </c>
      <c r="D6556" t="s">
        <v>32</v>
      </c>
      <c r="E6556" t="s">
        <v>14</v>
      </c>
      <c r="F6556" t="s">
        <v>21</v>
      </c>
      <c r="G6556" t="s">
        <v>154</v>
      </c>
      <c r="H6556" t="s">
        <v>242</v>
      </c>
      <c r="I6556" t="s">
        <v>326</v>
      </c>
      <c r="J6556" s="1">
        <v>39448</v>
      </c>
      <c r="K6556" t="b">
        <f>IFERROR(VLOOKUP(F6556,english_mapping!A:B,2,FALSE),"NA")</f>
        <v>1</v>
      </c>
      <c r="L6556" t="str">
        <f t="shared" si="102"/>
        <v>Curated Web</v>
      </c>
    </row>
    <row r="6557" spans="1:12" x14ac:dyDescent="0.25">
      <c r="A6557" t="s">
        <v>24457</v>
      </c>
      <c r="B6557" t="s">
        <v>24458</v>
      </c>
      <c r="C6557" t="s">
        <v>24459</v>
      </c>
      <c r="D6557" t="s">
        <v>24460</v>
      </c>
      <c r="E6557" t="s">
        <v>14</v>
      </c>
      <c r="F6557" t="s">
        <v>1087</v>
      </c>
      <c r="G6557">
        <v>16</v>
      </c>
      <c r="J6557" s="1">
        <v>39448</v>
      </c>
      <c r="K6557" t="b">
        <f>IFERROR(VLOOKUP(F6557,english_mapping!A:B,2,FALSE),"NA")</f>
        <v>0</v>
      </c>
      <c r="L6557" t="str">
        <f t="shared" si="102"/>
        <v>Education</v>
      </c>
    </row>
    <row r="6558" spans="1:12" x14ac:dyDescent="0.25">
      <c r="A6558" t="s">
        <v>24461</v>
      </c>
      <c r="B6558" t="s">
        <v>24462</v>
      </c>
      <c r="C6558" t="s">
        <v>24463</v>
      </c>
      <c r="D6558" t="s">
        <v>5840</v>
      </c>
      <c r="E6558" t="s">
        <v>14</v>
      </c>
      <c r="F6558" t="s">
        <v>21</v>
      </c>
      <c r="G6558" t="s">
        <v>101</v>
      </c>
      <c r="H6558" t="s">
        <v>102</v>
      </c>
      <c r="I6558" t="s">
        <v>103</v>
      </c>
      <c r="J6558" t="s">
        <v>24464</v>
      </c>
      <c r="K6558" t="b">
        <f>IFERROR(VLOOKUP(F6558,english_mapping!A:B,2,FALSE),"NA")</f>
        <v>1</v>
      </c>
      <c r="L6558" t="str">
        <f t="shared" si="102"/>
        <v>Finance</v>
      </c>
    </row>
    <row r="6559" spans="1:12" x14ac:dyDescent="0.25">
      <c r="A6559" t="s">
        <v>24465</v>
      </c>
      <c r="B6559" t="s">
        <v>24466</v>
      </c>
      <c r="C6559" t="s">
        <v>24467</v>
      </c>
      <c r="D6559" t="s">
        <v>24468</v>
      </c>
      <c r="E6559" t="s">
        <v>14</v>
      </c>
      <c r="F6559" t="s">
        <v>21</v>
      </c>
      <c r="G6559" t="s">
        <v>59</v>
      </c>
      <c r="H6559" t="s">
        <v>60</v>
      </c>
      <c r="I6559" t="s">
        <v>269</v>
      </c>
      <c r="J6559" s="1">
        <v>41284</v>
      </c>
      <c r="K6559" t="b">
        <f>IFERROR(VLOOKUP(F6559,english_mapping!A:B,2,FALSE),"NA")</f>
        <v>1</v>
      </c>
      <c r="L6559" t="str">
        <f t="shared" si="102"/>
        <v>Enterprise Software</v>
      </c>
    </row>
    <row r="6560" spans="1:12" x14ac:dyDescent="0.25">
      <c r="A6560" t="s">
        <v>24469</v>
      </c>
      <c r="B6560" t="s">
        <v>24470</v>
      </c>
      <c r="C6560" t="s">
        <v>24471</v>
      </c>
      <c r="D6560" t="s">
        <v>24472</v>
      </c>
      <c r="E6560" t="s">
        <v>14</v>
      </c>
      <c r="F6560" t="s">
        <v>21</v>
      </c>
      <c r="G6560" t="s">
        <v>804</v>
      </c>
      <c r="H6560" t="s">
        <v>18553</v>
      </c>
      <c r="I6560" t="s">
        <v>24473</v>
      </c>
      <c r="J6560" s="1">
        <v>37622</v>
      </c>
      <c r="K6560" t="b">
        <f>IFERROR(VLOOKUP(F6560,english_mapping!A:B,2,FALSE),"NA")</f>
        <v>1</v>
      </c>
      <c r="L6560" t="str">
        <f t="shared" si="102"/>
        <v>E-Books</v>
      </c>
    </row>
    <row r="6561" spans="1:12" x14ac:dyDescent="0.25">
      <c r="A6561" t="s">
        <v>24474</v>
      </c>
      <c r="B6561" t="s">
        <v>24475</v>
      </c>
      <c r="C6561" t="s">
        <v>24476</v>
      </c>
      <c r="D6561" t="s">
        <v>70</v>
      </c>
      <c r="E6561" t="s">
        <v>14</v>
      </c>
      <c r="F6561" t="s">
        <v>21</v>
      </c>
      <c r="G6561" t="s">
        <v>131</v>
      </c>
      <c r="H6561" t="s">
        <v>132</v>
      </c>
      <c r="I6561" t="s">
        <v>1139</v>
      </c>
      <c r="J6561" s="1">
        <v>40544</v>
      </c>
      <c r="K6561" t="b">
        <f>IFERROR(VLOOKUP(F6561,english_mapping!A:B,2,FALSE),"NA")</f>
        <v>1</v>
      </c>
      <c r="L6561" t="str">
        <f t="shared" si="102"/>
        <v>E-Commerce</v>
      </c>
    </row>
    <row r="6562" spans="1:12" x14ac:dyDescent="0.25">
      <c r="A6562" t="s">
        <v>24477</v>
      </c>
      <c r="B6562" t="s">
        <v>24478</v>
      </c>
      <c r="C6562" t="s">
        <v>24479</v>
      </c>
      <c r="D6562" t="s">
        <v>24480</v>
      </c>
      <c r="E6562" t="s">
        <v>14</v>
      </c>
      <c r="F6562" t="s">
        <v>21</v>
      </c>
      <c r="G6562" t="s">
        <v>59</v>
      </c>
      <c r="H6562" t="s">
        <v>90</v>
      </c>
      <c r="I6562" t="s">
        <v>90</v>
      </c>
      <c r="J6562" s="1">
        <v>40189</v>
      </c>
      <c r="K6562" t="b">
        <f>IFERROR(VLOOKUP(F6562,english_mapping!A:B,2,FALSE),"NA")</f>
        <v>1</v>
      </c>
      <c r="L6562" t="str">
        <f t="shared" si="102"/>
        <v>Beauty</v>
      </c>
    </row>
    <row r="6563" spans="1:12" x14ac:dyDescent="0.25">
      <c r="A6563" t="s">
        <v>24481</v>
      </c>
      <c r="B6563" t="s">
        <v>24482</v>
      </c>
      <c r="C6563" t="s">
        <v>24483</v>
      </c>
      <c r="D6563" t="s">
        <v>24484</v>
      </c>
      <c r="E6563" t="s">
        <v>14</v>
      </c>
      <c r="F6563" t="s">
        <v>24485</v>
      </c>
      <c r="G6563">
        <v>57</v>
      </c>
      <c r="H6563" t="s">
        <v>24486</v>
      </c>
      <c r="I6563" t="s">
        <v>24486</v>
      </c>
      <c r="J6563" s="1">
        <v>39821</v>
      </c>
      <c r="K6563" t="b">
        <f>IFERROR(VLOOKUP(F6563,english_mapping!A:B,2,FALSE),"NA")</f>
        <v>0</v>
      </c>
      <c r="L6563" t="str">
        <f t="shared" si="102"/>
        <v>Consulting</v>
      </c>
    </row>
    <row r="6564" spans="1:12" x14ac:dyDescent="0.25">
      <c r="A6564" t="s">
        <v>24487</v>
      </c>
      <c r="B6564" t="s">
        <v>24488</v>
      </c>
      <c r="C6564" t="s">
        <v>24489</v>
      </c>
      <c r="D6564" t="s">
        <v>24490</v>
      </c>
      <c r="E6564" t="s">
        <v>14</v>
      </c>
      <c r="F6564" t="s">
        <v>21</v>
      </c>
      <c r="G6564" t="s">
        <v>490</v>
      </c>
      <c r="H6564" t="s">
        <v>491</v>
      </c>
      <c r="I6564" t="s">
        <v>24491</v>
      </c>
      <c r="J6564" s="1">
        <v>40181</v>
      </c>
      <c r="K6564" t="b">
        <f>IFERROR(VLOOKUP(F6564,english_mapping!A:B,2,FALSE),"NA")</f>
        <v>1</v>
      </c>
      <c r="L6564" t="str">
        <f t="shared" si="102"/>
        <v>Employer Benefits Programs</v>
      </c>
    </row>
    <row r="6565" spans="1:12" x14ac:dyDescent="0.25">
      <c r="A6565" t="s">
        <v>24492</v>
      </c>
      <c r="B6565" t="s">
        <v>24493</v>
      </c>
      <c r="D6565" t="s">
        <v>123</v>
      </c>
      <c r="E6565" t="s">
        <v>14</v>
      </c>
      <c r="J6565" s="1">
        <v>40916</v>
      </c>
      <c r="K6565" t="str">
        <f>IFERROR(VLOOKUP(F6565,english_mapping!A:B,2,FALSE),"NA")</f>
        <v>NA</v>
      </c>
      <c r="L6565" t="str">
        <f t="shared" si="102"/>
        <v>Education</v>
      </c>
    </row>
    <row r="6566" spans="1:12" x14ac:dyDescent="0.25">
      <c r="A6566" t="s">
        <v>24494</v>
      </c>
      <c r="B6566" t="s">
        <v>24495</v>
      </c>
      <c r="C6566" t="s">
        <v>24496</v>
      </c>
      <c r="D6566" t="s">
        <v>45</v>
      </c>
      <c r="E6566" t="s">
        <v>205</v>
      </c>
      <c r="F6566" t="s">
        <v>560</v>
      </c>
      <c r="G6566">
        <v>56</v>
      </c>
      <c r="H6566" t="s">
        <v>2614</v>
      </c>
      <c r="I6566" t="s">
        <v>2614</v>
      </c>
      <c r="J6566" s="1">
        <v>40179</v>
      </c>
      <c r="K6566" t="b">
        <f>IFERROR(VLOOKUP(F6566,english_mapping!A:B,2,FALSE),"NA")</f>
        <v>0</v>
      </c>
      <c r="L6566" t="str">
        <f t="shared" si="102"/>
        <v>Games</v>
      </c>
    </row>
    <row r="6567" spans="1:12" x14ac:dyDescent="0.25">
      <c r="A6567" t="s">
        <v>24497</v>
      </c>
      <c r="B6567" t="s">
        <v>24498</v>
      </c>
      <c r="C6567" t="s">
        <v>24499</v>
      </c>
      <c r="D6567" t="s">
        <v>24500</v>
      </c>
      <c r="E6567" t="s">
        <v>14</v>
      </c>
      <c r="F6567" t="s">
        <v>21</v>
      </c>
      <c r="G6567" t="s">
        <v>59</v>
      </c>
      <c r="H6567" t="s">
        <v>90</v>
      </c>
      <c r="I6567" t="s">
        <v>375</v>
      </c>
      <c r="J6567" t="s">
        <v>24501</v>
      </c>
      <c r="K6567" t="b">
        <f>IFERROR(VLOOKUP(F6567,english_mapping!A:B,2,FALSE),"NA")</f>
        <v>1</v>
      </c>
      <c r="L6567" t="str">
        <f t="shared" si="102"/>
        <v>Curated Web</v>
      </c>
    </row>
    <row r="6568" spans="1:12" x14ac:dyDescent="0.25">
      <c r="A6568" t="s">
        <v>24502</v>
      </c>
      <c r="B6568" t="s">
        <v>24503</v>
      </c>
      <c r="C6568" t="s">
        <v>24504</v>
      </c>
      <c r="D6568" t="s">
        <v>24505</v>
      </c>
      <c r="E6568" t="s">
        <v>205</v>
      </c>
      <c r="F6568" t="s">
        <v>712</v>
      </c>
      <c r="G6568">
        <v>5</v>
      </c>
      <c r="H6568" t="s">
        <v>713</v>
      </c>
      <c r="I6568" t="s">
        <v>713</v>
      </c>
      <c r="J6568" t="s">
        <v>24506</v>
      </c>
      <c r="K6568" t="b">
        <f>IFERROR(VLOOKUP(F6568,english_mapping!A:B,2,FALSE),"NA")</f>
        <v>0</v>
      </c>
      <c r="L6568" t="str">
        <f t="shared" si="102"/>
        <v>Public Relations</v>
      </c>
    </row>
    <row r="6569" spans="1:12" x14ac:dyDescent="0.25">
      <c r="A6569" t="s">
        <v>24507</v>
      </c>
      <c r="B6569" t="s">
        <v>24508</v>
      </c>
      <c r="C6569" t="s">
        <v>24509</v>
      </c>
      <c r="D6569" t="s">
        <v>24510</v>
      </c>
      <c r="E6569" t="s">
        <v>14</v>
      </c>
      <c r="F6569" t="s">
        <v>340</v>
      </c>
      <c r="G6569">
        <v>11</v>
      </c>
      <c r="H6569" t="s">
        <v>502</v>
      </c>
      <c r="I6569" t="s">
        <v>502</v>
      </c>
      <c r="J6569" s="1">
        <v>40818</v>
      </c>
      <c r="K6569" t="b">
        <f>IFERROR(VLOOKUP(F6569,english_mapping!A:B,2,FALSE),"NA")</f>
        <v>0</v>
      </c>
      <c r="L6569" t="str">
        <f t="shared" si="102"/>
        <v>Mobile</v>
      </c>
    </row>
    <row r="6570" spans="1:12" x14ac:dyDescent="0.25">
      <c r="A6570" t="s">
        <v>24511</v>
      </c>
      <c r="B6570" t="s">
        <v>24512</v>
      </c>
      <c r="C6570" t="s">
        <v>24513</v>
      </c>
      <c r="D6570" t="s">
        <v>24514</v>
      </c>
      <c r="E6570" t="s">
        <v>14</v>
      </c>
      <c r="F6570" t="s">
        <v>462</v>
      </c>
      <c r="G6570">
        <v>48</v>
      </c>
      <c r="H6570" t="s">
        <v>463</v>
      </c>
      <c r="I6570" t="s">
        <v>463</v>
      </c>
      <c r="K6570" t="b">
        <f>IFERROR(VLOOKUP(F6570,english_mapping!A:B,2,FALSE),"NA")</f>
        <v>0</v>
      </c>
      <c r="L6570" t="str">
        <f t="shared" si="102"/>
        <v>Advertising</v>
      </c>
    </row>
    <row r="6571" spans="1:12" x14ac:dyDescent="0.25">
      <c r="A6571" t="s">
        <v>24515</v>
      </c>
      <c r="B6571" t="s">
        <v>24516</v>
      </c>
      <c r="C6571" t="s">
        <v>24517</v>
      </c>
      <c r="D6571" t="s">
        <v>2541</v>
      </c>
      <c r="E6571" t="s">
        <v>14</v>
      </c>
      <c r="F6571" t="s">
        <v>21</v>
      </c>
      <c r="G6571" t="s">
        <v>59</v>
      </c>
      <c r="H6571" t="s">
        <v>60</v>
      </c>
      <c r="I6571" t="s">
        <v>4214</v>
      </c>
      <c r="J6571" s="1">
        <v>41098</v>
      </c>
      <c r="K6571" t="b">
        <f>IFERROR(VLOOKUP(F6571,english_mapping!A:B,2,FALSE),"NA")</f>
        <v>1</v>
      </c>
      <c r="L6571" t="str">
        <f t="shared" si="102"/>
        <v>Advertising</v>
      </c>
    </row>
    <row r="6572" spans="1:12" x14ac:dyDescent="0.25">
      <c r="A6572" t="s">
        <v>24518</v>
      </c>
      <c r="B6572" t="s">
        <v>24519</v>
      </c>
      <c r="C6572" t="s">
        <v>23489</v>
      </c>
      <c r="E6572" t="s">
        <v>205</v>
      </c>
      <c r="J6572" t="s">
        <v>5100</v>
      </c>
      <c r="K6572" t="str">
        <f>IFERROR(VLOOKUP(F6572,english_mapping!A:B,2,FALSE),"NA")</f>
        <v>NA</v>
      </c>
      <c r="L6572">
        <f t="shared" si="102"/>
        <v>0</v>
      </c>
    </row>
    <row r="6573" spans="1:12" x14ac:dyDescent="0.25">
      <c r="A6573" t="s">
        <v>24520</v>
      </c>
      <c r="B6573" t="s">
        <v>24521</v>
      </c>
      <c r="C6573" t="s">
        <v>23489</v>
      </c>
      <c r="D6573" t="s">
        <v>24522</v>
      </c>
      <c r="E6573" t="s">
        <v>205</v>
      </c>
      <c r="J6573" s="1">
        <v>40544</v>
      </c>
      <c r="K6573" t="str">
        <f>IFERROR(VLOOKUP(F6573,english_mapping!A:B,2,FALSE),"NA")</f>
        <v>NA</v>
      </c>
      <c r="L6573" t="str">
        <f t="shared" si="102"/>
        <v>Internet</v>
      </c>
    </row>
    <row r="6574" spans="1:12" x14ac:dyDescent="0.25">
      <c r="A6574" t="s">
        <v>24523</v>
      </c>
      <c r="B6574" t="s">
        <v>24524</v>
      </c>
      <c r="C6574" t="s">
        <v>24525</v>
      </c>
      <c r="D6574" t="s">
        <v>24526</v>
      </c>
      <c r="E6574" t="s">
        <v>205</v>
      </c>
      <c r="F6574" t="s">
        <v>560</v>
      </c>
      <c r="G6574">
        <v>39</v>
      </c>
      <c r="H6574" t="s">
        <v>24527</v>
      </c>
      <c r="I6574" t="s">
        <v>24527</v>
      </c>
      <c r="J6574" s="1">
        <v>40181</v>
      </c>
      <c r="K6574" t="b">
        <f>IFERROR(VLOOKUP(F6574,english_mapping!A:B,2,FALSE),"NA")</f>
        <v>0</v>
      </c>
      <c r="L6574" t="str">
        <f t="shared" si="102"/>
        <v>Analytics</v>
      </c>
    </row>
    <row r="6575" spans="1:12" x14ac:dyDescent="0.25">
      <c r="A6575" t="s">
        <v>24528</v>
      </c>
      <c r="B6575" t="s">
        <v>24529</v>
      </c>
      <c r="C6575" t="s">
        <v>24530</v>
      </c>
      <c r="D6575" t="s">
        <v>24531</v>
      </c>
      <c r="E6575" t="s">
        <v>14</v>
      </c>
      <c r="F6575" t="s">
        <v>21</v>
      </c>
      <c r="G6575" t="s">
        <v>1300</v>
      </c>
      <c r="H6575" t="s">
        <v>1301</v>
      </c>
      <c r="I6575" t="s">
        <v>24532</v>
      </c>
      <c r="J6575" s="1">
        <v>40916</v>
      </c>
      <c r="K6575" t="b">
        <f>IFERROR(VLOOKUP(F6575,english_mapping!A:B,2,FALSE),"NA")</f>
        <v>1</v>
      </c>
      <c r="L6575" t="str">
        <f t="shared" si="102"/>
        <v>Analytics</v>
      </c>
    </row>
    <row r="6576" spans="1:12" x14ac:dyDescent="0.25">
      <c r="A6576" t="s">
        <v>24533</v>
      </c>
      <c r="B6576" t="s">
        <v>24534</v>
      </c>
      <c r="C6576" t="s">
        <v>24535</v>
      </c>
      <c r="D6576" t="s">
        <v>24536</v>
      </c>
      <c r="E6576" t="s">
        <v>14</v>
      </c>
      <c r="F6576" t="s">
        <v>560</v>
      </c>
      <c r="G6576">
        <v>56</v>
      </c>
      <c r="H6576" t="s">
        <v>2614</v>
      </c>
      <c r="I6576" t="s">
        <v>2614</v>
      </c>
      <c r="J6576" s="1">
        <v>40553</v>
      </c>
      <c r="K6576" t="b">
        <f>IFERROR(VLOOKUP(F6576,english_mapping!A:B,2,FALSE),"NA")</f>
        <v>0</v>
      </c>
      <c r="L6576" t="str">
        <f t="shared" si="102"/>
        <v>3D</v>
      </c>
    </row>
    <row r="6577" spans="1:12" x14ac:dyDescent="0.25">
      <c r="A6577" t="s">
        <v>24537</v>
      </c>
      <c r="B6577" t="s">
        <v>24538</v>
      </c>
      <c r="C6577" t="s">
        <v>24539</v>
      </c>
      <c r="D6577" t="s">
        <v>12952</v>
      </c>
      <c r="E6577" t="s">
        <v>14</v>
      </c>
      <c r="F6577" t="s">
        <v>21</v>
      </c>
      <c r="G6577" t="s">
        <v>154</v>
      </c>
      <c r="H6577" t="s">
        <v>242</v>
      </c>
      <c r="I6577" t="s">
        <v>24540</v>
      </c>
      <c r="J6577" s="1">
        <v>41275</v>
      </c>
      <c r="K6577" t="b">
        <f>IFERROR(VLOOKUP(F6577,english_mapping!A:B,2,FALSE),"NA")</f>
        <v>1</v>
      </c>
      <c r="L6577" t="str">
        <f t="shared" si="102"/>
        <v>Consumer Electronics</v>
      </c>
    </row>
    <row r="6578" spans="1:12" x14ac:dyDescent="0.25">
      <c r="A6578" t="s">
        <v>24541</v>
      </c>
      <c r="B6578" t="s">
        <v>24542</v>
      </c>
      <c r="C6578" t="s">
        <v>24543</v>
      </c>
      <c r="D6578" t="s">
        <v>24544</v>
      </c>
      <c r="E6578" t="s">
        <v>14</v>
      </c>
      <c r="F6578" t="s">
        <v>21</v>
      </c>
      <c r="G6578" t="s">
        <v>77</v>
      </c>
      <c r="H6578" t="s">
        <v>1804</v>
      </c>
      <c r="I6578" t="s">
        <v>4126</v>
      </c>
      <c r="J6578" s="1">
        <v>41279</v>
      </c>
      <c r="K6578" t="b">
        <f>IFERROR(VLOOKUP(F6578,english_mapping!A:B,2,FALSE),"NA")</f>
        <v>1</v>
      </c>
      <c r="L6578" t="str">
        <f t="shared" si="102"/>
        <v>Location Based Services</v>
      </c>
    </row>
    <row r="6579" spans="1:12" x14ac:dyDescent="0.25">
      <c r="A6579" t="s">
        <v>24545</v>
      </c>
      <c r="B6579" t="s">
        <v>24546</v>
      </c>
      <c r="C6579" t="s">
        <v>24547</v>
      </c>
      <c r="D6579" t="s">
        <v>5132</v>
      </c>
      <c r="E6579" t="s">
        <v>109</v>
      </c>
      <c r="F6579" t="s">
        <v>21</v>
      </c>
      <c r="G6579" t="s">
        <v>59</v>
      </c>
      <c r="H6579" t="s">
        <v>1249</v>
      </c>
      <c r="I6579" t="s">
        <v>1249</v>
      </c>
      <c r="J6579" s="1">
        <v>39449</v>
      </c>
      <c r="K6579" t="b">
        <f>IFERROR(VLOOKUP(F6579,english_mapping!A:B,2,FALSE),"NA")</f>
        <v>1</v>
      </c>
      <c r="L6579" t="str">
        <f t="shared" si="102"/>
        <v>Advertising</v>
      </c>
    </row>
    <row r="6580" spans="1:12" x14ac:dyDescent="0.25">
      <c r="A6580" t="s">
        <v>24548</v>
      </c>
      <c r="B6580" t="s">
        <v>24549</v>
      </c>
      <c r="C6580" t="s">
        <v>24550</v>
      </c>
      <c r="D6580" t="s">
        <v>1433</v>
      </c>
      <c r="E6580" t="s">
        <v>109</v>
      </c>
      <c r="F6580" t="s">
        <v>21</v>
      </c>
      <c r="G6580" t="s">
        <v>59</v>
      </c>
      <c r="H6580" t="s">
        <v>60</v>
      </c>
      <c r="I6580" t="s">
        <v>61</v>
      </c>
      <c r="J6580" s="1">
        <v>36161</v>
      </c>
      <c r="K6580" t="b">
        <f>IFERROR(VLOOKUP(F6580,english_mapping!A:B,2,FALSE),"NA")</f>
        <v>1</v>
      </c>
      <c r="L6580" t="str">
        <f t="shared" si="102"/>
        <v>Web Hosting</v>
      </c>
    </row>
    <row r="6581" spans="1:12" x14ac:dyDescent="0.25">
      <c r="A6581" t="s">
        <v>24551</v>
      </c>
      <c r="B6581" t="s">
        <v>24552</v>
      </c>
      <c r="C6581" t="s">
        <v>24553</v>
      </c>
      <c r="D6581" t="s">
        <v>24554</v>
      </c>
      <c r="E6581" t="s">
        <v>14</v>
      </c>
      <c r="J6581" s="1">
        <v>41640</v>
      </c>
      <c r="K6581" t="str">
        <f>IFERROR(VLOOKUP(F6581,english_mapping!A:B,2,FALSE),"NA")</f>
        <v>NA</v>
      </c>
      <c r="L6581" t="str">
        <f t="shared" si="102"/>
        <v>Application Platforms</v>
      </c>
    </row>
    <row r="6582" spans="1:12" x14ac:dyDescent="0.25">
      <c r="A6582" t="s">
        <v>24555</v>
      </c>
      <c r="B6582" t="s">
        <v>24556</v>
      </c>
      <c r="C6582" t="s">
        <v>24557</v>
      </c>
      <c r="D6582" t="s">
        <v>24558</v>
      </c>
      <c r="E6582" t="s">
        <v>14</v>
      </c>
      <c r="F6582" t="s">
        <v>21</v>
      </c>
      <c r="G6582" t="s">
        <v>154</v>
      </c>
      <c r="H6582" t="s">
        <v>242</v>
      </c>
      <c r="I6582" t="s">
        <v>242</v>
      </c>
      <c r="J6582" s="1">
        <v>41915</v>
      </c>
      <c r="K6582" t="b">
        <f>IFERROR(VLOOKUP(F6582,english_mapping!A:B,2,FALSE),"NA")</f>
        <v>1</v>
      </c>
      <c r="L6582" t="str">
        <f t="shared" si="102"/>
        <v>Distribution</v>
      </c>
    </row>
    <row r="6583" spans="1:12" x14ac:dyDescent="0.25">
      <c r="A6583" t="s">
        <v>24559</v>
      </c>
      <c r="B6583" t="s">
        <v>24560</v>
      </c>
      <c r="C6583" t="s">
        <v>24561</v>
      </c>
      <c r="D6583" t="s">
        <v>24562</v>
      </c>
      <c r="E6583" t="s">
        <v>205</v>
      </c>
      <c r="F6583" t="s">
        <v>21</v>
      </c>
      <c r="G6583" t="s">
        <v>59</v>
      </c>
      <c r="H6583" t="s">
        <v>90</v>
      </c>
      <c r="I6583" t="s">
        <v>90</v>
      </c>
      <c r="J6583" s="1">
        <v>40756</v>
      </c>
      <c r="K6583" t="b">
        <f>IFERROR(VLOOKUP(F6583,english_mapping!A:B,2,FALSE),"NA")</f>
        <v>1</v>
      </c>
      <c r="L6583" t="str">
        <f t="shared" si="102"/>
        <v>Coupons</v>
      </c>
    </row>
    <row r="6584" spans="1:12" x14ac:dyDescent="0.25">
      <c r="A6584" t="s">
        <v>24563</v>
      </c>
      <c r="B6584" t="s">
        <v>24564</v>
      </c>
      <c r="C6584" t="s">
        <v>24565</v>
      </c>
      <c r="D6584" t="s">
        <v>552</v>
      </c>
      <c r="E6584" t="s">
        <v>205</v>
      </c>
      <c r="F6584" t="s">
        <v>21</v>
      </c>
      <c r="G6584" t="s">
        <v>138</v>
      </c>
      <c r="H6584" t="s">
        <v>139</v>
      </c>
      <c r="I6584" t="s">
        <v>139</v>
      </c>
      <c r="J6584" t="s">
        <v>24566</v>
      </c>
      <c r="K6584" t="b">
        <f>IFERROR(VLOOKUP(F6584,english_mapping!A:B,2,FALSE),"NA")</f>
        <v>1</v>
      </c>
      <c r="L6584" t="str">
        <f t="shared" si="102"/>
        <v>Social Media</v>
      </c>
    </row>
    <row r="6585" spans="1:12" x14ac:dyDescent="0.25">
      <c r="A6585" t="s">
        <v>24567</v>
      </c>
      <c r="B6585" t="s">
        <v>24568</v>
      </c>
      <c r="C6585" t="s">
        <v>24569</v>
      </c>
      <c r="D6585" t="s">
        <v>24570</v>
      </c>
      <c r="E6585" t="s">
        <v>14</v>
      </c>
      <c r="F6585" t="s">
        <v>15</v>
      </c>
      <c r="G6585">
        <v>19</v>
      </c>
      <c r="H6585" t="s">
        <v>479</v>
      </c>
      <c r="I6585" t="s">
        <v>479</v>
      </c>
      <c r="J6585" t="s">
        <v>17783</v>
      </c>
      <c r="K6585" t="b">
        <f>IFERROR(VLOOKUP(F6585,english_mapping!A:B,2,FALSE),"NA")</f>
        <v>1</v>
      </c>
      <c r="L6585" t="str">
        <f t="shared" si="102"/>
        <v>Analytics</v>
      </c>
    </row>
    <row r="6586" spans="1:12" x14ac:dyDescent="0.25">
      <c r="A6586" t="s">
        <v>24571</v>
      </c>
      <c r="B6586" t="s">
        <v>24572</v>
      </c>
      <c r="C6586" t="s">
        <v>24573</v>
      </c>
      <c r="D6586" t="s">
        <v>24574</v>
      </c>
      <c r="E6586" t="s">
        <v>14</v>
      </c>
      <c r="J6586" t="s">
        <v>24575</v>
      </c>
      <c r="K6586" t="str">
        <f>IFERROR(VLOOKUP(F6586,english_mapping!A:B,2,FALSE),"NA")</f>
        <v>NA</v>
      </c>
      <c r="L6586" t="str">
        <f t="shared" si="102"/>
        <v>Cloud Computing</v>
      </c>
    </row>
    <row r="6587" spans="1:12" x14ac:dyDescent="0.25">
      <c r="A6587" t="s">
        <v>24576</v>
      </c>
      <c r="B6587" t="s">
        <v>24577</v>
      </c>
      <c r="C6587" t="s">
        <v>24578</v>
      </c>
      <c r="D6587" t="s">
        <v>24579</v>
      </c>
      <c r="E6587" t="s">
        <v>14</v>
      </c>
      <c r="F6587" t="s">
        <v>21</v>
      </c>
      <c r="G6587" t="s">
        <v>822</v>
      </c>
      <c r="H6587" t="s">
        <v>823</v>
      </c>
      <c r="I6587" t="s">
        <v>4373</v>
      </c>
      <c r="K6587" t="b">
        <f>IFERROR(VLOOKUP(F6587,english_mapping!A:B,2,FALSE),"NA")</f>
        <v>1</v>
      </c>
      <c r="L6587" t="str">
        <f t="shared" si="102"/>
        <v>Consulting</v>
      </c>
    </row>
    <row r="6588" spans="1:12" x14ac:dyDescent="0.25">
      <c r="A6588" t="s">
        <v>24580</v>
      </c>
      <c r="B6588" t="s">
        <v>24581</v>
      </c>
      <c r="C6588" t="s">
        <v>24582</v>
      </c>
      <c r="D6588" t="s">
        <v>24583</v>
      </c>
      <c r="E6588" t="s">
        <v>14</v>
      </c>
      <c r="F6588" t="s">
        <v>15</v>
      </c>
      <c r="G6588">
        <v>16</v>
      </c>
      <c r="H6588" t="s">
        <v>5761</v>
      </c>
      <c r="I6588" t="s">
        <v>24584</v>
      </c>
      <c r="J6588" s="1">
        <v>40182</v>
      </c>
      <c r="K6588" t="b">
        <f>IFERROR(VLOOKUP(F6588,english_mapping!A:B,2,FALSE),"NA")</f>
        <v>1</v>
      </c>
      <c r="L6588" t="str">
        <f t="shared" si="102"/>
        <v>Fashion</v>
      </c>
    </row>
    <row r="6589" spans="1:12" x14ac:dyDescent="0.25">
      <c r="A6589" t="s">
        <v>24585</v>
      </c>
      <c r="B6589" t="s">
        <v>24586</v>
      </c>
      <c r="C6589" t="s">
        <v>24587</v>
      </c>
      <c r="D6589" t="s">
        <v>24588</v>
      </c>
      <c r="E6589" t="s">
        <v>14</v>
      </c>
      <c r="F6589" t="s">
        <v>3397</v>
      </c>
      <c r="G6589">
        <v>14</v>
      </c>
      <c r="H6589" t="s">
        <v>4549</v>
      </c>
      <c r="I6589" t="s">
        <v>4549</v>
      </c>
      <c r="J6589" t="s">
        <v>14082</v>
      </c>
      <c r="K6589" t="b">
        <f>IFERROR(VLOOKUP(F6589,english_mapping!A:B,2,FALSE),"NA")</f>
        <v>0</v>
      </c>
      <c r="L6589" t="str">
        <f t="shared" si="102"/>
        <v>E-Commerce</v>
      </c>
    </row>
    <row r="6590" spans="1:12" x14ac:dyDescent="0.25">
      <c r="A6590" t="s">
        <v>24589</v>
      </c>
      <c r="B6590" t="s">
        <v>24590</v>
      </c>
      <c r="C6590" t="s">
        <v>24591</v>
      </c>
      <c r="D6590" t="s">
        <v>32</v>
      </c>
      <c r="E6590" t="s">
        <v>205</v>
      </c>
      <c r="F6590" t="s">
        <v>52</v>
      </c>
      <c r="G6590" t="s">
        <v>53</v>
      </c>
      <c r="H6590" t="s">
        <v>54</v>
      </c>
      <c r="I6590" t="s">
        <v>54</v>
      </c>
      <c r="J6590" s="1">
        <v>40544</v>
      </c>
      <c r="K6590" t="b">
        <f>IFERROR(VLOOKUP(F6590,english_mapping!A:B,2,FALSE),"NA")</f>
        <v>1</v>
      </c>
      <c r="L6590" t="str">
        <f t="shared" si="102"/>
        <v>Curated Web</v>
      </c>
    </row>
    <row r="6591" spans="1:12" x14ac:dyDescent="0.25">
      <c r="A6591" t="s">
        <v>24592</v>
      </c>
      <c r="B6591" t="s">
        <v>24593</v>
      </c>
      <c r="D6591" t="s">
        <v>2381</v>
      </c>
      <c r="E6591" t="s">
        <v>14</v>
      </c>
      <c r="F6591" t="s">
        <v>21</v>
      </c>
      <c r="G6591" t="s">
        <v>117</v>
      </c>
      <c r="H6591" t="s">
        <v>8998</v>
      </c>
      <c r="I6591" t="s">
        <v>24594</v>
      </c>
      <c r="J6591" t="s">
        <v>24595</v>
      </c>
      <c r="K6591" t="b">
        <f>IFERROR(VLOOKUP(F6591,english_mapping!A:B,2,FALSE),"NA")</f>
        <v>1</v>
      </c>
      <c r="L6591" t="str">
        <f t="shared" si="102"/>
        <v>Consulting</v>
      </c>
    </row>
    <row r="6592" spans="1:12" x14ac:dyDescent="0.25">
      <c r="A6592" t="s">
        <v>24596</v>
      </c>
      <c r="B6592" t="s">
        <v>24597</v>
      </c>
      <c r="C6592" t="s">
        <v>24598</v>
      </c>
      <c r="D6592" t="s">
        <v>24599</v>
      </c>
      <c r="E6592" t="s">
        <v>14</v>
      </c>
      <c r="F6592" t="s">
        <v>21</v>
      </c>
      <c r="G6592" t="s">
        <v>1035</v>
      </c>
      <c r="H6592" t="s">
        <v>1036</v>
      </c>
      <c r="I6592" t="s">
        <v>17170</v>
      </c>
      <c r="J6592" s="1">
        <v>35796</v>
      </c>
      <c r="K6592" t="b">
        <f>IFERROR(VLOOKUP(F6592,english_mapping!A:B,2,FALSE),"NA")</f>
        <v>1</v>
      </c>
      <c r="L6592" t="str">
        <f t="shared" si="102"/>
        <v>Recruiting</v>
      </c>
    </row>
    <row r="6593" spans="1:12" x14ac:dyDescent="0.25">
      <c r="A6593" t="s">
        <v>24600</v>
      </c>
      <c r="B6593" t="s">
        <v>24601</v>
      </c>
      <c r="C6593" t="s">
        <v>24602</v>
      </c>
      <c r="D6593" t="s">
        <v>2541</v>
      </c>
      <c r="E6593" t="s">
        <v>701</v>
      </c>
      <c r="F6593" t="s">
        <v>21</v>
      </c>
      <c r="G6593" t="s">
        <v>993</v>
      </c>
      <c r="H6593" t="s">
        <v>994</v>
      </c>
      <c r="I6593" t="s">
        <v>13144</v>
      </c>
      <c r="K6593" t="b">
        <f>IFERROR(VLOOKUP(F6593,english_mapping!A:B,2,FALSE),"NA")</f>
        <v>1</v>
      </c>
      <c r="L6593" t="str">
        <f t="shared" si="102"/>
        <v>Advertising</v>
      </c>
    </row>
    <row r="6594" spans="1:12" x14ac:dyDescent="0.25">
      <c r="A6594" t="s">
        <v>24603</v>
      </c>
      <c r="B6594" t="s">
        <v>24604</v>
      </c>
      <c r="C6594" t="s">
        <v>24605</v>
      </c>
      <c r="D6594" t="s">
        <v>38</v>
      </c>
      <c r="E6594" t="s">
        <v>14</v>
      </c>
      <c r="F6594" t="s">
        <v>52</v>
      </c>
      <c r="G6594" t="s">
        <v>4580</v>
      </c>
      <c r="H6594" t="s">
        <v>6372</v>
      </c>
      <c r="I6594" t="s">
        <v>6372</v>
      </c>
      <c r="J6594" s="1">
        <v>36526</v>
      </c>
      <c r="K6594" t="b">
        <f>IFERROR(VLOOKUP(F6594,english_mapping!A:B,2,FALSE),"NA")</f>
        <v>1</v>
      </c>
      <c r="L6594" t="str">
        <f t="shared" si="102"/>
        <v>Software</v>
      </c>
    </row>
    <row r="6595" spans="1:12" x14ac:dyDescent="0.25">
      <c r="A6595" t="s">
        <v>24606</v>
      </c>
      <c r="B6595" t="s">
        <v>24607</v>
      </c>
      <c r="D6595" t="s">
        <v>9605</v>
      </c>
      <c r="E6595" t="s">
        <v>14</v>
      </c>
      <c r="F6595" t="s">
        <v>21</v>
      </c>
      <c r="G6595" t="s">
        <v>39</v>
      </c>
      <c r="H6595" t="s">
        <v>281</v>
      </c>
      <c r="I6595" t="s">
        <v>281</v>
      </c>
      <c r="J6595" s="1">
        <v>35796</v>
      </c>
      <c r="K6595" t="b">
        <f>IFERROR(VLOOKUP(F6595,english_mapping!A:B,2,FALSE),"NA")</f>
        <v>1</v>
      </c>
      <c r="L6595" t="str">
        <f t="shared" si="102"/>
        <v>Marketplaces</v>
      </c>
    </row>
    <row r="6596" spans="1:12" x14ac:dyDescent="0.25">
      <c r="A6596" t="s">
        <v>24608</v>
      </c>
      <c r="B6596" t="s">
        <v>24609</v>
      </c>
      <c r="C6596" t="s">
        <v>24610</v>
      </c>
      <c r="D6596" t="s">
        <v>38</v>
      </c>
      <c r="E6596" t="s">
        <v>205</v>
      </c>
      <c r="F6596" t="s">
        <v>649</v>
      </c>
      <c r="G6596">
        <v>7</v>
      </c>
      <c r="H6596" t="s">
        <v>948</v>
      </c>
      <c r="I6596" t="s">
        <v>948</v>
      </c>
      <c r="K6596" t="b">
        <f>IFERROR(VLOOKUP(F6596,english_mapping!A:B,2,FALSE),"NA")</f>
        <v>1</v>
      </c>
      <c r="L6596" t="str">
        <f t="shared" ref="L6596:L6659" si="103">IFERROR(LEFT(D6596,(FIND("|",D6596))-1),D6596)</f>
        <v>Software</v>
      </c>
    </row>
    <row r="6597" spans="1:12" x14ac:dyDescent="0.25">
      <c r="A6597" t="s">
        <v>24611</v>
      </c>
      <c r="B6597" t="s">
        <v>24612</v>
      </c>
      <c r="C6597" t="s">
        <v>24613</v>
      </c>
      <c r="D6597" t="s">
        <v>24614</v>
      </c>
      <c r="E6597" t="s">
        <v>14</v>
      </c>
      <c r="F6597" t="s">
        <v>21</v>
      </c>
      <c r="G6597" t="s">
        <v>379</v>
      </c>
      <c r="H6597" t="s">
        <v>17447</v>
      </c>
      <c r="I6597" t="s">
        <v>24615</v>
      </c>
      <c r="K6597" t="b">
        <f>IFERROR(VLOOKUP(F6597,english_mapping!A:B,2,FALSE),"NA")</f>
        <v>1</v>
      </c>
      <c r="L6597" t="str">
        <f t="shared" si="103"/>
        <v>Development Platforms</v>
      </c>
    </row>
    <row r="6598" spans="1:12" x14ac:dyDescent="0.25">
      <c r="A6598" t="s">
        <v>24616</v>
      </c>
      <c r="B6598" t="s">
        <v>24617</v>
      </c>
      <c r="C6598" t="s">
        <v>24618</v>
      </c>
      <c r="D6598" t="s">
        <v>45</v>
      </c>
      <c r="E6598" t="s">
        <v>14</v>
      </c>
      <c r="F6598" t="s">
        <v>21</v>
      </c>
      <c r="G6598" t="s">
        <v>1105</v>
      </c>
      <c r="H6598" t="s">
        <v>1106</v>
      </c>
      <c r="I6598" t="s">
        <v>11148</v>
      </c>
      <c r="J6598" s="1">
        <v>38720</v>
      </c>
      <c r="K6598" t="b">
        <f>IFERROR(VLOOKUP(F6598,english_mapping!A:B,2,FALSE),"NA")</f>
        <v>1</v>
      </c>
      <c r="L6598" t="str">
        <f t="shared" si="103"/>
        <v>Games</v>
      </c>
    </row>
    <row r="6599" spans="1:12" x14ac:dyDescent="0.25">
      <c r="A6599" t="s">
        <v>24619</v>
      </c>
      <c r="B6599" t="s">
        <v>24620</v>
      </c>
      <c r="C6599" t="s">
        <v>24621</v>
      </c>
      <c r="D6599" t="s">
        <v>24622</v>
      </c>
      <c r="E6599" t="s">
        <v>14</v>
      </c>
      <c r="F6599" t="s">
        <v>21</v>
      </c>
      <c r="G6599" t="s">
        <v>59</v>
      </c>
      <c r="H6599" t="s">
        <v>60</v>
      </c>
      <c r="I6599" t="s">
        <v>3024</v>
      </c>
      <c r="J6599" s="1">
        <v>39818</v>
      </c>
      <c r="K6599" t="b">
        <f>IFERROR(VLOOKUP(F6599,english_mapping!A:B,2,FALSE),"NA")</f>
        <v>1</v>
      </c>
      <c r="L6599" t="str">
        <f t="shared" si="103"/>
        <v>B2B</v>
      </c>
    </row>
    <row r="6600" spans="1:12" x14ac:dyDescent="0.25">
      <c r="A6600" t="s">
        <v>24623</v>
      </c>
      <c r="B6600" t="s">
        <v>24624</v>
      </c>
      <c r="C6600" t="s">
        <v>24625</v>
      </c>
      <c r="D6600" t="s">
        <v>24626</v>
      </c>
      <c r="E6600" t="s">
        <v>14</v>
      </c>
      <c r="F6600" t="s">
        <v>21</v>
      </c>
      <c r="G6600" t="s">
        <v>59</v>
      </c>
      <c r="H6600" t="s">
        <v>90</v>
      </c>
      <c r="I6600" t="s">
        <v>1461</v>
      </c>
      <c r="J6600" s="1">
        <v>39814</v>
      </c>
      <c r="K6600" t="b">
        <f>IFERROR(VLOOKUP(F6600,english_mapping!A:B,2,FALSE),"NA")</f>
        <v>1</v>
      </c>
      <c r="L6600" t="str">
        <f t="shared" si="103"/>
        <v>Consumers</v>
      </c>
    </row>
    <row r="6601" spans="1:12" x14ac:dyDescent="0.25">
      <c r="A6601" t="s">
        <v>24627</v>
      </c>
      <c r="B6601" t="s">
        <v>24628</v>
      </c>
      <c r="C6601" t="s">
        <v>24629</v>
      </c>
      <c r="D6601" t="s">
        <v>24630</v>
      </c>
      <c r="E6601" t="s">
        <v>205</v>
      </c>
      <c r="F6601" t="s">
        <v>21</v>
      </c>
      <c r="G6601" t="s">
        <v>101</v>
      </c>
      <c r="H6601" t="s">
        <v>102</v>
      </c>
      <c r="I6601" t="s">
        <v>103</v>
      </c>
      <c r="K6601" t="b">
        <f>IFERROR(VLOOKUP(F6601,english_mapping!A:B,2,FALSE),"NA")</f>
        <v>1</v>
      </c>
      <c r="L6601" t="str">
        <f t="shared" si="103"/>
        <v>Mobile</v>
      </c>
    </row>
    <row r="6602" spans="1:12" x14ac:dyDescent="0.25">
      <c r="A6602" t="s">
        <v>24631</v>
      </c>
      <c r="B6602" t="s">
        <v>24632</v>
      </c>
      <c r="C6602" t="s">
        <v>24633</v>
      </c>
      <c r="D6602" t="s">
        <v>24634</v>
      </c>
      <c r="E6602" t="s">
        <v>14</v>
      </c>
      <c r="F6602" t="s">
        <v>21</v>
      </c>
      <c r="G6602" t="s">
        <v>59</v>
      </c>
      <c r="H6602" t="s">
        <v>60</v>
      </c>
      <c r="I6602" t="s">
        <v>66</v>
      </c>
      <c r="J6602" s="1">
        <v>41640</v>
      </c>
      <c r="K6602" t="b">
        <f>IFERROR(VLOOKUP(F6602,english_mapping!A:B,2,FALSE),"NA")</f>
        <v>1</v>
      </c>
      <c r="L6602" t="str">
        <f t="shared" si="103"/>
        <v>Big Data</v>
      </c>
    </row>
    <row r="6603" spans="1:12" x14ac:dyDescent="0.25">
      <c r="A6603" t="s">
        <v>24635</v>
      </c>
      <c r="B6603" t="s">
        <v>24636</v>
      </c>
      <c r="C6603" t="s">
        <v>24637</v>
      </c>
      <c r="D6603" t="s">
        <v>38</v>
      </c>
      <c r="E6603" t="s">
        <v>14</v>
      </c>
      <c r="F6603" t="s">
        <v>21</v>
      </c>
      <c r="G6603" t="s">
        <v>206</v>
      </c>
      <c r="H6603" t="s">
        <v>15326</v>
      </c>
      <c r="I6603" t="s">
        <v>24638</v>
      </c>
      <c r="J6603" s="1">
        <v>39448</v>
      </c>
      <c r="K6603" t="b">
        <f>IFERROR(VLOOKUP(F6603,english_mapping!A:B,2,FALSE),"NA")</f>
        <v>1</v>
      </c>
      <c r="L6603" t="str">
        <f t="shared" si="103"/>
        <v>Software</v>
      </c>
    </row>
    <row r="6604" spans="1:12" x14ac:dyDescent="0.25">
      <c r="A6604" t="s">
        <v>24639</v>
      </c>
      <c r="B6604" t="s">
        <v>24640</v>
      </c>
      <c r="C6604" t="s">
        <v>24641</v>
      </c>
      <c r="D6604" t="s">
        <v>24642</v>
      </c>
      <c r="E6604" t="s">
        <v>14</v>
      </c>
      <c r="F6604" t="s">
        <v>21</v>
      </c>
      <c r="G6604" t="s">
        <v>59</v>
      </c>
      <c r="H6604" t="s">
        <v>60</v>
      </c>
      <c r="I6604" t="s">
        <v>269</v>
      </c>
      <c r="J6604" s="1">
        <v>40916</v>
      </c>
      <c r="K6604" t="b">
        <f>IFERROR(VLOOKUP(F6604,english_mapping!A:B,2,FALSE),"NA")</f>
        <v>1</v>
      </c>
      <c r="L6604" t="str">
        <f t="shared" si="103"/>
        <v>Apps</v>
      </c>
    </row>
    <row r="6605" spans="1:12" x14ac:dyDescent="0.25">
      <c r="A6605" t="s">
        <v>24643</v>
      </c>
      <c r="B6605" t="s">
        <v>24644</v>
      </c>
      <c r="C6605" t="s">
        <v>24645</v>
      </c>
      <c r="D6605" t="s">
        <v>246</v>
      </c>
      <c r="E6605" t="s">
        <v>14</v>
      </c>
      <c r="F6605" t="s">
        <v>2323</v>
      </c>
      <c r="G6605">
        <v>17</v>
      </c>
      <c r="H6605" t="s">
        <v>23133</v>
      </c>
      <c r="I6605" t="s">
        <v>23134</v>
      </c>
      <c r="J6605" s="1">
        <v>39814</v>
      </c>
      <c r="K6605" t="b">
        <f>IFERROR(VLOOKUP(F6605,english_mapping!A:B,2,FALSE),"NA")</f>
        <v>0</v>
      </c>
      <c r="L6605" t="str">
        <f t="shared" si="103"/>
        <v>Fashion</v>
      </c>
    </row>
    <row r="6606" spans="1:12" x14ac:dyDescent="0.25">
      <c r="A6606" t="s">
        <v>24646</v>
      </c>
      <c r="B6606" t="s">
        <v>24647</v>
      </c>
      <c r="C6606" t="s">
        <v>24648</v>
      </c>
      <c r="D6606" t="s">
        <v>24649</v>
      </c>
      <c r="E6606" t="s">
        <v>14</v>
      </c>
      <c r="F6606" t="s">
        <v>21</v>
      </c>
      <c r="G6606" t="s">
        <v>39</v>
      </c>
      <c r="H6606" t="s">
        <v>281</v>
      </c>
      <c r="I6606" t="s">
        <v>3110</v>
      </c>
      <c r="J6606" t="s">
        <v>24650</v>
      </c>
      <c r="K6606" t="b">
        <f>IFERROR(VLOOKUP(F6606,english_mapping!A:B,2,FALSE),"NA")</f>
        <v>1</v>
      </c>
      <c r="L6606" t="str">
        <f t="shared" si="103"/>
        <v>All Students</v>
      </c>
    </row>
    <row r="6607" spans="1:12" x14ac:dyDescent="0.25">
      <c r="A6607" t="s">
        <v>24651</v>
      </c>
      <c r="B6607" t="s">
        <v>24652</v>
      </c>
      <c r="C6607" t="s">
        <v>24653</v>
      </c>
      <c r="D6607" t="s">
        <v>24654</v>
      </c>
      <c r="E6607" t="s">
        <v>14</v>
      </c>
      <c r="F6607" t="s">
        <v>712</v>
      </c>
      <c r="G6607">
        <v>5</v>
      </c>
      <c r="H6607" t="s">
        <v>713</v>
      </c>
      <c r="I6607" t="s">
        <v>713</v>
      </c>
      <c r="J6607" s="1">
        <v>40943</v>
      </c>
      <c r="K6607" t="b">
        <f>IFERROR(VLOOKUP(F6607,english_mapping!A:B,2,FALSE),"NA")</f>
        <v>0</v>
      </c>
      <c r="L6607" t="str">
        <f t="shared" si="103"/>
        <v>Analytics</v>
      </c>
    </row>
    <row r="6608" spans="1:12" x14ac:dyDescent="0.25">
      <c r="A6608" t="s">
        <v>24655</v>
      </c>
      <c r="B6608" t="s">
        <v>24656</v>
      </c>
      <c r="C6608" t="s">
        <v>24657</v>
      </c>
      <c r="D6608" t="s">
        <v>8716</v>
      </c>
      <c r="E6608" t="s">
        <v>14</v>
      </c>
      <c r="F6608" t="s">
        <v>21</v>
      </c>
      <c r="G6608" t="s">
        <v>59</v>
      </c>
      <c r="H6608" t="s">
        <v>60</v>
      </c>
      <c r="I6608" t="s">
        <v>1186</v>
      </c>
      <c r="J6608" s="1">
        <v>37987</v>
      </c>
      <c r="K6608" t="b">
        <f>IFERROR(VLOOKUP(F6608,english_mapping!A:B,2,FALSE),"NA")</f>
        <v>1</v>
      </c>
      <c r="L6608" t="str">
        <f t="shared" si="103"/>
        <v>Analytics</v>
      </c>
    </row>
    <row r="6609" spans="1:12" x14ac:dyDescent="0.25">
      <c r="A6609" t="s">
        <v>24658</v>
      </c>
      <c r="B6609" t="s">
        <v>24659</v>
      </c>
      <c r="C6609" t="s">
        <v>24660</v>
      </c>
      <c r="D6609" t="s">
        <v>32</v>
      </c>
      <c r="E6609" t="s">
        <v>14</v>
      </c>
      <c r="F6609" t="s">
        <v>21</v>
      </c>
      <c r="G6609" t="s">
        <v>59</v>
      </c>
      <c r="H6609" t="s">
        <v>60</v>
      </c>
      <c r="I6609" t="s">
        <v>61</v>
      </c>
      <c r="J6609" s="1">
        <v>39816</v>
      </c>
      <c r="K6609" t="b">
        <f>IFERROR(VLOOKUP(F6609,english_mapping!A:B,2,FALSE),"NA")</f>
        <v>1</v>
      </c>
      <c r="L6609" t="str">
        <f t="shared" si="103"/>
        <v>Curated Web</v>
      </c>
    </row>
    <row r="6610" spans="1:12" x14ac:dyDescent="0.25">
      <c r="A6610" t="s">
        <v>24661</v>
      </c>
      <c r="B6610" t="s">
        <v>24662</v>
      </c>
      <c r="C6610" t="s">
        <v>24663</v>
      </c>
      <c r="D6610" t="s">
        <v>19923</v>
      </c>
      <c r="E6610" t="s">
        <v>109</v>
      </c>
      <c r="F6610" t="s">
        <v>21</v>
      </c>
      <c r="G6610" t="s">
        <v>59</v>
      </c>
      <c r="H6610" t="s">
        <v>1249</v>
      </c>
      <c r="I6610" t="s">
        <v>3123</v>
      </c>
      <c r="J6610" s="1">
        <v>31048</v>
      </c>
      <c r="K6610" t="b">
        <f>IFERROR(VLOOKUP(F6610,english_mapping!A:B,2,FALSE),"NA")</f>
        <v>1</v>
      </c>
      <c r="L6610" t="str">
        <f t="shared" si="103"/>
        <v>Security</v>
      </c>
    </row>
    <row r="6611" spans="1:12" x14ac:dyDescent="0.25">
      <c r="A6611" t="s">
        <v>24664</v>
      </c>
      <c r="B6611" t="s">
        <v>24665</v>
      </c>
      <c r="C6611" t="s">
        <v>24666</v>
      </c>
      <c r="D6611" t="s">
        <v>262</v>
      </c>
      <c r="E6611" t="s">
        <v>14</v>
      </c>
      <c r="F6611" t="s">
        <v>21</v>
      </c>
      <c r="G6611" t="s">
        <v>154</v>
      </c>
      <c r="H6611" t="s">
        <v>242</v>
      </c>
      <c r="I6611" t="s">
        <v>242</v>
      </c>
      <c r="J6611" s="1">
        <v>30317</v>
      </c>
      <c r="K6611" t="b">
        <f>IFERROR(VLOOKUP(F6611,english_mapping!A:B,2,FALSE),"NA")</f>
        <v>1</v>
      </c>
      <c r="L6611" t="str">
        <f t="shared" si="103"/>
        <v>Enterprise Software</v>
      </c>
    </row>
    <row r="6612" spans="1:12" x14ac:dyDescent="0.25">
      <c r="A6612" t="s">
        <v>24667</v>
      </c>
      <c r="B6612" t="s">
        <v>24668</v>
      </c>
      <c r="C6612" t="s">
        <v>24669</v>
      </c>
      <c r="D6612" t="s">
        <v>24670</v>
      </c>
      <c r="E6612" t="s">
        <v>14</v>
      </c>
      <c r="F6612" t="s">
        <v>21</v>
      </c>
      <c r="G6612" t="s">
        <v>59</v>
      </c>
      <c r="H6612" t="s">
        <v>90</v>
      </c>
      <c r="I6612" t="s">
        <v>90</v>
      </c>
      <c r="J6612" s="1">
        <v>41275</v>
      </c>
      <c r="K6612" t="b">
        <f>IFERROR(VLOOKUP(F6612,english_mapping!A:B,2,FALSE),"NA")</f>
        <v>1</v>
      </c>
      <c r="L6612" t="str">
        <f t="shared" si="103"/>
        <v>Consumer Electronics</v>
      </c>
    </row>
    <row r="6613" spans="1:12" x14ac:dyDescent="0.25">
      <c r="A6613" t="s">
        <v>24671</v>
      </c>
      <c r="B6613" t="s">
        <v>24672</v>
      </c>
      <c r="C6613" t="s">
        <v>24673</v>
      </c>
      <c r="D6613" t="s">
        <v>24674</v>
      </c>
      <c r="E6613" t="s">
        <v>14</v>
      </c>
      <c r="F6613" t="s">
        <v>21</v>
      </c>
      <c r="G6613" t="s">
        <v>101</v>
      </c>
      <c r="H6613" t="s">
        <v>102</v>
      </c>
      <c r="I6613" t="s">
        <v>103</v>
      </c>
      <c r="J6613" s="1">
        <v>41647</v>
      </c>
      <c r="K6613" t="b">
        <f>IFERROR(VLOOKUP(F6613,english_mapping!A:B,2,FALSE),"NA")</f>
        <v>1</v>
      </c>
      <c r="L6613" t="str">
        <f t="shared" si="103"/>
        <v>Design</v>
      </c>
    </row>
    <row r="6614" spans="1:12" x14ac:dyDescent="0.25">
      <c r="A6614" t="s">
        <v>24675</v>
      </c>
      <c r="B6614" t="s">
        <v>24676</v>
      </c>
      <c r="C6614" t="s">
        <v>24677</v>
      </c>
      <c r="D6614" t="s">
        <v>780</v>
      </c>
      <c r="E6614" t="s">
        <v>14</v>
      </c>
      <c r="F6614" t="s">
        <v>1151</v>
      </c>
      <c r="G6614">
        <v>20</v>
      </c>
      <c r="H6614" t="s">
        <v>1323</v>
      </c>
      <c r="I6614" t="s">
        <v>24678</v>
      </c>
      <c r="J6614" s="1">
        <v>37627</v>
      </c>
      <c r="K6614" t="b">
        <f>IFERROR(VLOOKUP(F6614,english_mapping!A:B,2,FALSE),"NA")</f>
        <v>0</v>
      </c>
      <c r="L6614" t="str">
        <f t="shared" si="103"/>
        <v>Clean Technology</v>
      </c>
    </row>
    <row r="6615" spans="1:12" x14ac:dyDescent="0.25">
      <c r="A6615" t="s">
        <v>24679</v>
      </c>
      <c r="B6615" t="s">
        <v>24680</v>
      </c>
      <c r="C6615" t="s">
        <v>24681</v>
      </c>
      <c r="D6615" t="s">
        <v>24682</v>
      </c>
      <c r="E6615" t="s">
        <v>14</v>
      </c>
      <c r="F6615" t="s">
        <v>21</v>
      </c>
      <c r="G6615" t="s">
        <v>138</v>
      </c>
      <c r="H6615" t="s">
        <v>139</v>
      </c>
      <c r="I6615" t="s">
        <v>474</v>
      </c>
      <c r="J6615" s="1">
        <v>41680</v>
      </c>
      <c r="K6615" t="b">
        <f>IFERROR(VLOOKUP(F6615,english_mapping!A:B,2,FALSE),"NA")</f>
        <v>1</v>
      </c>
      <c r="L6615" t="str">
        <f t="shared" si="103"/>
        <v>E-Books</v>
      </c>
    </row>
    <row r="6616" spans="1:12" x14ac:dyDescent="0.25">
      <c r="A6616" t="s">
        <v>24683</v>
      </c>
      <c r="B6616" t="s">
        <v>24684</v>
      </c>
      <c r="C6616" t="s">
        <v>24685</v>
      </c>
      <c r="E6616" t="s">
        <v>14</v>
      </c>
      <c r="F6616" t="s">
        <v>124</v>
      </c>
      <c r="G6616" t="s">
        <v>125</v>
      </c>
      <c r="H6616" t="s">
        <v>126</v>
      </c>
      <c r="I6616" t="s">
        <v>126</v>
      </c>
      <c r="J6616" s="1">
        <v>36161</v>
      </c>
      <c r="K6616" t="b">
        <f>IFERROR(VLOOKUP(F6616,english_mapping!A:B,2,FALSE),"NA")</f>
        <v>1</v>
      </c>
      <c r="L6616">
        <f t="shared" si="103"/>
        <v>0</v>
      </c>
    </row>
    <row r="6617" spans="1:12" x14ac:dyDescent="0.25">
      <c r="A6617" t="s">
        <v>24686</v>
      </c>
      <c r="B6617" t="s">
        <v>24687</v>
      </c>
      <c r="C6617" t="s">
        <v>24688</v>
      </c>
      <c r="D6617" t="s">
        <v>51</v>
      </c>
      <c r="E6617" t="s">
        <v>14</v>
      </c>
      <c r="F6617" t="s">
        <v>21</v>
      </c>
      <c r="G6617" t="s">
        <v>1105</v>
      </c>
      <c r="H6617" t="s">
        <v>4351</v>
      </c>
      <c r="I6617" t="s">
        <v>4351</v>
      </c>
      <c r="J6617" s="1">
        <v>37987</v>
      </c>
      <c r="K6617" t="b">
        <f>IFERROR(VLOOKUP(F6617,english_mapping!A:B,2,FALSE),"NA")</f>
        <v>1</v>
      </c>
      <c r="L6617" t="str">
        <f t="shared" si="103"/>
        <v>Biotechnology</v>
      </c>
    </row>
    <row r="6618" spans="1:12" x14ac:dyDescent="0.25">
      <c r="A6618" t="s">
        <v>24689</v>
      </c>
      <c r="B6618" t="s">
        <v>24690</v>
      </c>
      <c r="C6618" t="s">
        <v>24691</v>
      </c>
      <c r="D6618" t="s">
        <v>45</v>
      </c>
      <c r="E6618" t="s">
        <v>205</v>
      </c>
      <c r="K6618" t="str">
        <f>IFERROR(VLOOKUP(F6618,english_mapping!A:B,2,FALSE),"NA")</f>
        <v>NA</v>
      </c>
      <c r="L6618" t="str">
        <f t="shared" si="103"/>
        <v>Games</v>
      </c>
    </row>
    <row r="6619" spans="1:12" x14ac:dyDescent="0.25">
      <c r="A6619" t="s">
        <v>24692</v>
      </c>
      <c r="B6619" t="s">
        <v>24693</v>
      </c>
      <c r="C6619" t="s">
        <v>24694</v>
      </c>
      <c r="D6619" t="s">
        <v>3450</v>
      </c>
      <c r="E6619" t="s">
        <v>701</v>
      </c>
      <c r="F6619" t="s">
        <v>21</v>
      </c>
      <c r="G6619" t="s">
        <v>154</v>
      </c>
      <c r="H6619" t="s">
        <v>242</v>
      </c>
      <c r="I6619" t="s">
        <v>1753</v>
      </c>
      <c r="J6619" s="1">
        <v>36526</v>
      </c>
      <c r="K6619" t="b">
        <f>IFERROR(VLOOKUP(F6619,english_mapping!A:B,2,FALSE),"NA")</f>
        <v>1</v>
      </c>
      <c r="L6619" t="str">
        <f t="shared" si="103"/>
        <v>Biotechnology</v>
      </c>
    </row>
    <row r="6620" spans="1:12" x14ac:dyDescent="0.25">
      <c r="A6620" t="s">
        <v>24695</v>
      </c>
      <c r="B6620" t="s">
        <v>24696</v>
      </c>
      <c r="C6620" t="s">
        <v>24697</v>
      </c>
      <c r="D6620" t="s">
        <v>1576</v>
      </c>
      <c r="E6620" t="s">
        <v>14</v>
      </c>
      <c r="F6620" t="s">
        <v>21</v>
      </c>
      <c r="G6620" t="s">
        <v>1428</v>
      </c>
      <c r="H6620" t="s">
        <v>3950</v>
      </c>
      <c r="I6620" t="s">
        <v>380</v>
      </c>
      <c r="J6620" t="s">
        <v>24698</v>
      </c>
      <c r="K6620" t="b">
        <f>IFERROR(VLOOKUP(F6620,english_mapping!A:B,2,FALSE),"NA")</f>
        <v>1</v>
      </c>
      <c r="L6620" t="str">
        <f t="shared" si="103"/>
        <v>Networking</v>
      </c>
    </row>
    <row r="6621" spans="1:12" x14ac:dyDescent="0.25">
      <c r="A6621" t="s">
        <v>24699</v>
      </c>
      <c r="B6621" t="s">
        <v>24700</v>
      </c>
      <c r="C6621" t="s">
        <v>24701</v>
      </c>
      <c r="D6621" t="s">
        <v>24702</v>
      </c>
      <c r="E6621" t="s">
        <v>14</v>
      </c>
      <c r="J6621" s="1">
        <v>41279</v>
      </c>
      <c r="K6621" t="str">
        <f>IFERROR(VLOOKUP(F6621,english_mapping!A:B,2,FALSE),"NA")</f>
        <v>NA</v>
      </c>
      <c r="L6621" t="str">
        <f t="shared" si="103"/>
        <v>Advertising</v>
      </c>
    </row>
    <row r="6622" spans="1:12" x14ac:dyDescent="0.25">
      <c r="A6622" t="s">
        <v>24703</v>
      </c>
      <c r="B6622" t="s">
        <v>24704</v>
      </c>
      <c r="C6622" t="s">
        <v>24705</v>
      </c>
      <c r="D6622" t="s">
        <v>414</v>
      </c>
      <c r="E6622" t="s">
        <v>14</v>
      </c>
      <c r="F6622" t="s">
        <v>124</v>
      </c>
      <c r="G6622" t="s">
        <v>3475</v>
      </c>
      <c r="H6622" t="s">
        <v>3476</v>
      </c>
      <c r="I6622" t="s">
        <v>3476</v>
      </c>
      <c r="K6622" t="b">
        <f>IFERROR(VLOOKUP(F6622,english_mapping!A:B,2,FALSE),"NA")</f>
        <v>1</v>
      </c>
      <c r="L6622" t="str">
        <f t="shared" si="103"/>
        <v>Public Transportation</v>
      </c>
    </row>
    <row r="6623" spans="1:12" x14ac:dyDescent="0.25">
      <c r="A6623" t="s">
        <v>24706</v>
      </c>
      <c r="B6623" t="s">
        <v>24707</v>
      </c>
      <c r="C6623" t="s">
        <v>24708</v>
      </c>
      <c r="D6623" t="s">
        <v>24709</v>
      </c>
      <c r="E6623" t="s">
        <v>14</v>
      </c>
      <c r="F6623" t="s">
        <v>21</v>
      </c>
      <c r="G6623" t="s">
        <v>822</v>
      </c>
      <c r="H6623" t="s">
        <v>823</v>
      </c>
      <c r="I6623" t="s">
        <v>824</v>
      </c>
      <c r="J6623" s="1">
        <v>39083</v>
      </c>
      <c r="K6623" t="b">
        <f>IFERROR(VLOOKUP(F6623,english_mapping!A:B,2,FALSE),"NA")</f>
        <v>1</v>
      </c>
      <c r="L6623" t="str">
        <f t="shared" si="103"/>
        <v>Consumer Goods</v>
      </c>
    </row>
    <row r="6624" spans="1:12" x14ac:dyDescent="0.25">
      <c r="A6624" t="s">
        <v>24710</v>
      </c>
      <c r="B6624" t="s">
        <v>24711</v>
      </c>
      <c r="C6624" t="s">
        <v>24712</v>
      </c>
      <c r="D6624" t="s">
        <v>178</v>
      </c>
      <c r="E6624" t="s">
        <v>14</v>
      </c>
      <c r="F6624" t="s">
        <v>21</v>
      </c>
      <c r="G6624" t="s">
        <v>59</v>
      </c>
      <c r="H6624" t="s">
        <v>60</v>
      </c>
      <c r="I6624" t="s">
        <v>238</v>
      </c>
      <c r="K6624" t="b">
        <f>IFERROR(VLOOKUP(F6624,english_mapping!A:B,2,FALSE),"NA")</f>
        <v>1</v>
      </c>
      <c r="L6624" t="str">
        <f t="shared" si="103"/>
        <v>Hospitality</v>
      </c>
    </row>
    <row r="6625" spans="1:12" x14ac:dyDescent="0.25">
      <c r="A6625" t="s">
        <v>24713</v>
      </c>
      <c r="B6625" t="s">
        <v>24714</v>
      </c>
      <c r="C6625" t="s">
        <v>24715</v>
      </c>
      <c r="D6625" t="s">
        <v>780</v>
      </c>
      <c r="E6625" t="s">
        <v>14</v>
      </c>
      <c r="F6625" t="s">
        <v>15</v>
      </c>
      <c r="G6625">
        <v>10</v>
      </c>
      <c r="H6625" t="s">
        <v>684</v>
      </c>
      <c r="I6625" t="s">
        <v>685</v>
      </c>
      <c r="J6625" s="1">
        <v>40179</v>
      </c>
      <c r="K6625" t="b">
        <f>IFERROR(VLOOKUP(F6625,english_mapping!A:B,2,FALSE),"NA")</f>
        <v>1</v>
      </c>
      <c r="L6625" t="str">
        <f t="shared" si="103"/>
        <v>Clean Technology</v>
      </c>
    </row>
    <row r="6626" spans="1:12" x14ac:dyDescent="0.25">
      <c r="A6626" t="s">
        <v>24716</v>
      </c>
      <c r="B6626" t="s">
        <v>24717</v>
      </c>
      <c r="C6626" t="s">
        <v>24718</v>
      </c>
      <c r="D6626" t="s">
        <v>24719</v>
      </c>
      <c r="E6626" t="s">
        <v>14</v>
      </c>
      <c r="F6626" t="s">
        <v>15</v>
      </c>
      <c r="G6626">
        <v>25</v>
      </c>
      <c r="H6626" t="s">
        <v>147</v>
      </c>
      <c r="I6626" t="s">
        <v>147</v>
      </c>
      <c r="J6626" s="1">
        <v>25540</v>
      </c>
      <c r="K6626" t="b">
        <f>IFERROR(VLOOKUP(F6626,english_mapping!A:B,2,FALSE),"NA")</f>
        <v>1</v>
      </c>
      <c r="L6626" t="str">
        <f t="shared" si="103"/>
        <v>Curated Web</v>
      </c>
    </row>
    <row r="6627" spans="1:12" x14ac:dyDescent="0.25">
      <c r="A6627" t="s">
        <v>24720</v>
      </c>
      <c r="B6627" t="s">
        <v>24721</v>
      </c>
      <c r="C6627" t="s">
        <v>24722</v>
      </c>
      <c r="D6627" t="s">
        <v>70</v>
      </c>
      <c r="E6627" t="s">
        <v>14</v>
      </c>
      <c r="F6627" t="s">
        <v>2372</v>
      </c>
      <c r="G6627">
        <v>4</v>
      </c>
      <c r="H6627" t="s">
        <v>9058</v>
      </c>
      <c r="I6627" t="s">
        <v>9058</v>
      </c>
      <c r="J6627" s="1">
        <v>33970</v>
      </c>
      <c r="K6627" t="b">
        <f>IFERROR(VLOOKUP(F6627,english_mapping!A:B,2,FALSE),"NA")</f>
        <v>0</v>
      </c>
      <c r="L6627" t="str">
        <f t="shared" si="103"/>
        <v>E-Commerce</v>
      </c>
    </row>
    <row r="6628" spans="1:12" x14ac:dyDescent="0.25">
      <c r="A6628" t="s">
        <v>24723</v>
      </c>
      <c r="B6628" t="s">
        <v>24724</v>
      </c>
      <c r="C6628" t="s">
        <v>24725</v>
      </c>
      <c r="D6628" t="s">
        <v>4017</v>
      </c>
      <c r="E6628" t="s">
        <v>14</v>
      </c>
      <c r="F6628" t="s">
        <v>52</v>
      </c>
      <c r="G6628" t="s">
        <v>200</v>
      </c>
      <c r="H6628" t="s">
        <v>201</v>
      </c>
      <c r="I6628" t="s">
        <v>201</v>
      </c>
      <c r="J6628" s="1">
        <v>40858</v>
      </c>
      <c r="K6628" t="b">
        <f>IFERROR(VLOOKUP(F6628,english_mapping!A:B,2,FALSE),"NA")</f>
        <v>1</v>
      </c>
      <c r="L6628" t="str">
        <f t="shared" si="103"/>
        <v>Public Relations</v>
      </c>
    </row>
    <row r="6629" spans="1:12" x14ac:dyDescent="0.25">
      <c r="A6629" t="s">
        <v>24726</v>
      </c>
      <c r="B6629" t="s">
        <v>24727</v>
      </c>
      <c r="C6629" t="s">
        <v>24728</v>
      </c>
      <c r="D6629" t="s">
        <v>24729</v>
      </c>
      <c r="E6629" t="s">
        <v>14</v>
      </c>
      <c r="F6629" t="s">
        <v>124</v>
      </c>
      <c r="G6629" t="s">
        <v>5519</v>
      </c>
      <c r="H6629" t="s">
        <v>3296</v>
      </c>
      <c r="I6629" t="s">
        <v>24730</v>
      </c>
      <c r="K6629" t="b">
        <f>IFERROR(VLOOKUP(F6629,english_mapping!A:B,2,FALSE),"NA")</f>
        <v>1</v>
      </c>
      <c r="L6629" t="str">
        <f t="shared" si="103"/>
        <v>Aerospace</v>
      </c>
    </row>
    <row r="6630" spans="1:12" x14ac:dyDescent="0.25">
      <c r="A6630" t="s">
        <v>24731</v>
      </c>
      <c r="B6630" t="s">
        <v>24732</v>
      </c>
      <c r="C6630" t="s">
        <v>24733</v>
      </c>
      <c r="D6630" t="s">
        <v>58</v>
      </c>
      <c r="E6630" t="s">
        <v>14</v>
      </c>
      <c r="F6630" t="s">
        <v>161</v>
      </c>
      <c r="G6630" t="s">
        <v>162</v>
      </c>
      <c r="H6630" t="s">
        <v>163</v>
      </c>
      <c r="I6630" t="s">
        <v>163</v>
      </c>
      <c r="J6630" s="1">
        <v>36526</v>
      </c>
      <c r="K6630" t="b">
        <f>IFERROR(VLOOKUP(F6630,english_mapping!A:B,2,FALSE),"NA")</f>
        <v>0</v>
      </c>
      <c r="L6630" t="str">
        <f t="shared" si="103"/>
        <v>Analytics</v>
      </c>
    </row>
    <row r="6631" spans="1:12" x14ac:dyDescent="0.25">
      <c r="A6631" t="s">
        <v>24734</v>
      </c>
      <c r="B6631" t="s">
        <v>24735</v>
      </c>
      <c r="C6631" t="s">
        <v>24736</v>
      </c>
      <c r="D6631" t="s">
        <v>24737</v>
      </c>
      <c r="E6631" t="s">
        <v>14</v>
      </c>
      <c r="F6631" t="s">
        <v>21</v>
      </c>
      <c r="G6631" t="s">
        <v>101</v>
      </c>
      <c r="H6631" t="s">
        <v>102</v>
      </c>
      <c r="I6631" t="s">
        <v>103</v>
      </c>
      <c r="J6631" s="1">
        <v>39817</v>
      </c>
      <c r="K6631" t="b">
        <f>IFERROR(VLOOKUP(F6631,english_mapping!A:B,2,FALSE),"NA")</f>
        <v>1</v>
      </c>
      <c r="L6631" t="str">
        <f t="shared" si="103"/>
        <v>Advertising</v>
      </c>
    </row>
    <row r="6632" spans="1:12" x14ac:dyDescent="0.25">
      <c r="A6632" t="s">
        <v>24738</v>
      </c>
      <c r="B6632" t="s">
        <v>24739</v>
      </c>
      <c r="C6632" t="s">
        <v>24740</v>
      </c>
      <c r="D6632" t="s">
        <v>1275</v>
      </c>
      <c r="E6632" t="s">
        <v>14</v>
      </c>
      <c r="F6632" t="s">
        <v>21</v>
      </c>
      <c r="G6632" t="s">
        <v>285</v>
      </c>
      <c r="H6632" t="s">
        <v>3791</v>
      </c>
      <c r="I6632" t="s">
        <v>3791</v>
      </c>
      <c r="J6632" s="1">
        <v>38729</v>
      </c>
      <c r="K6632" t="b">
        <f>IFERROR(VLOOKUP(F6632,english_mapping!A:B,2,FALSE),"NA")</f>
        <v>1</v>
      </c>
      <c r="L6632" t="str">
        <f t="shared" si="103"/>
        <v>Health Care</v>
      </c>
    </row>
    <row r="6633" spans="1:12" x14ac:dyDescent="0.25">
      <c r="A6633" t="s">
        <v>24741</v>
      </c>
      <c r="B6633" t="s">
        <v>24742</v>
      </c>
      <c r="C6633" t="s">
        <v>24743</v>
      </c>
      <c r="D6633" t="s">
        <v>3790</v>
      </c>
      <c r="E6633" t="s">
        <v>14</v>
      </c>
      <c r="F6633" t="s">
        <v>21</v>
      </c>
      <c r="G6633" t="s">
        <v>154</v>
      </c>
      <c r="H6633" t="s">
        <v>155</v>
      </c>
      <c r="I6633" t="s">
        <v>3835</v>
      </c>
      <c r="J6633" s="1">
        <v>38718</v>
      </c>
      <c r="K6633" t="b">
        <f>IFERROR(VLOOKUP(F6633,english_mapping!A:B,2,FALSE),"NA")</f>
        <v>1</v>
      </c>
      <c r="L6633" t="str">
        <f t="shared" si="103"/>
        <v>Nonprofits</v>
      </c>
    </row>
    <row r="6634" spans="1:12" x14ac:dyDescent="0.25">
      <c r="A6634" t="s">
        <v>24744</v>
      </c>
      <c r="B6634" t="s">
        <v>24745</v>
      </c>
      <c r="C6634" t="s">
        <v>24746</v>
      </c>
      <c r="D6634" t="s">
        <v>24747</v>
      </c>
      <c r="E6634" t="s">
        <v>14</v>
      </c>
      <c r="F6634" t="s">
        <v>21</v>
      </c>
      <c r="G6634" t="s">
        <v>59</v>
      </c>
      <c r="H6634" t="s">
        <v>90</v>
      </c>
      <c r="I6634" t="s">
        <v>1461</v>
      </c>
      <c r="J6634" s="1">
        <v>40909</v>
      </c>
      <c r="K6634" t="b">
        <f>IFERROR(VLOOKUP(F6634,english_mapping!A:B,2,FALSE),"NA")</f>
        <v>1</v>
      </c>
      <c r="L6634" t="str">
        <f t="shared" si="103"/>
        <v>Fashion</v>
      </c>
    </row>
    <row r="6635" spans="1:12" x14ac:dyDescent="0.25">
      <c r="A6635" t="s">
        <v>24748</v>
      </c>
      <c r="B6635" t="s">
        <v>24749</v>
      </c>
      <c r="C6635" t="s">
        <v>24750</v>
      </c>
      <c r="D6635" t="s">
        <v>51</v>
      </c>
      <c r="E6635" t="s">
        <v>14</v>
      </c>
      <c r="F6635" t="s">
        <v>7500</v>
      </c>
      <c r="G6635">
        <v>51</v>
      </c>
      <c r="H6635" t="s">
        <v>7501</v>
      </c>
      <c r="I6635" t="s">
        <v>24751</v>
      </c>
      <c r="J6635" s="1">
        <v>35796</v>
      </c>
      <c r="K6635" t="b">
        <f>IFERROR(VLOOKUP(F6635,english_mapping!A:B,2,FALSE),"NA")</f>
        <v>1</v>
      </c>
      <c r="L6635" t="str">
        <f t="shared" si="103"/>
        <v>Biotechnology</v>
      </c>
    </row>
    <row r="6636" spans="1:12" x14ac:dyDescent="0.25">
      <c r="A6636" t="s">
        <v>24752</v>
      </c>
      <c r="B6636" t="s">
        <v>24753</v>
      </c>
      <c r="C6636" t="s">
        <v>24754</v>
      </c>
      <c r="D6636" t="s">
        <v>70</v>
      </c>
      <c r="E6636" t="s">
        <v>14</v>
      </c>
      <c r="F6636" t="s">
        <v>2323</v>
      </c>
      <c r="G6636">
        <v>44</v>
      </c>
      <c r="H6636" t="s">
        <v>24755</v>
      </c>
      <c r="I6636" t="s">
        <v>24756</v>
      </c>
      <c r="J6636" s="1">
        <v>40544</v>
      </c>
      <c r="K6636" t="b">
        <f>IFERROR(VLOOKUP(F6636,english_mapping!A:B,2,FALSE),"NA")</f>
        <v>0</v>
      </c>
      <c r="L6636" t="str">
        <f t="shared" si="103"/>
        <v>E-Commerce</v>
      </c>
    </row>
    <row r="6637" spans="1:12" x14ac:dyDescent="0.25">
      <c r="A6637" t="s">
        <v>24757</v>
      </c>
      <c r="B6637" t="s">
        <v>24758</v>
      </c>
      <c r="C6637" t="s">
        <v>24759</v>
      </c>
      <c r="D6637" t="s">
        <v>24760</v>
      </c>
      <c r="E6637" t="s">
        <v>14</v>
      </c>
      <c r="F6637" t="s">
        <v>1087</v>
      </c>
      <c r="G6637">
        <v>1</v>
      </c>
      <c r="H6637" t="s">
        <v>2932</v>
      </c>
      <c r="I6637" t="s">
        <v>24761</v>
      </c>
      <c r="J6637" s="1">
        <v>39083</v>
      </c>
      <c r="K6637" t="b">
        <f>IFERROR(VLOOKUP(F6637,english_mapping!A:B,2,FALSE),"NA")</f>
        <v>0</v>
      </c>
      <c r="L6637" t="str">
        <f t="shared" si="103"/>
        <v>Analytics</v>
      </c>
    </row>
    <row r="6638" spans="1:12" x14ac:dyDescent="0.25">
      <c r="A6638" t="s">
        <v>24762</v>
      </c>
      <c r="B6638" t="s">
        <v>24763</v>
      </c>
      <c r="C6638" t="s">
        <v>24764</v>
      </c>
      <c r="D6638" t="s">
        <v>24765</v>
      </c>
      <c r="E6638" t="s">
        <v>109</v>
      </c>
      <c r="F6638" t="s">
        <v>649</v>
      </c>
      <c r="G6638">
        <v>7</v>
      </c>
      <c r="H6638" t="s">
        <v>948</v>
      </c>
      <c r="I6638" t="s">
        <v>948</v>
      </c>
      <c r="J6638" s="1">
        <v>37622</v>
      </c>
      <c r="K6638" t="b">
        <f>IFERROR(VLOOKUP(F6638,english_mapping!A:B,2,FALSE),"NA")</f>
        <v>1</v>
      </c>
      <c r="L6638" t="str">
        <f t="shared" si="103"/>
        <v>Diagnostics</v>
      </c>
    </row>
    <row r="6639" spans="1:12" x14ac:dyDescent="0.25">
      <c r="A6639" t="s">
        <v>24766</v>
      </c>
      <c r="B6639" t="s">
        <v>24767</v>
      </c>
      <c r="C6639" t="s">
        <v>24768</v>
      </c>
      <c r="D6639" t="s">
        <v>24769</v>
      </c>
      <c r="E6639" t="s">
        <v>14</v>
      </c>
      <c r="F6639" t="s">
        <v>21</v>
      </c>
      <c r="G6639" t="s">
        <v>285</v>
      </c>
      <c r="H6639" t="s">
        <v>889</v>
      </c>
      <c r="I6639" t="s">
        <v>890</v>
      </c>
      <c r="J6639" s="1">
        <v>36161</v>
      </c>
      <c r="K6639" t="b">
        <f>IFERROR(VLOOKUP(F6639,english_mapping!A:B,2,FALSE),"NA")</f>
        <v>1</v>
      </c>
      <c r="L6639" t="str">
        <f t="shared" si="103"/>
        <v>Ad Targeting</v>
      </c>
    </row>
    <row r="6640" spans="1:12" x14ac:dyDescent="0.25">
      <c r="A6640" t="s">
        <v>24770</v>
      </c>
      <c r="B6640" t="s">
        <v>24771</v>
      </c>
      <c r="C6640" t="s">
        <v>24772</v>
      </c>
      <c r="D6640" t="s">
        <v>24773</v>
      </c>
      <c r="E6640" t="s">
        <v>14</v>
      </c>
      <c r="F6640" t="s">
        <v>21</v>
      </c>
      <c r="G6640" t="s">
        <v>285</v>
      </c>
      <c r="H6640" t="s">
        <v>587</v>
      </c>
      <c r="I6640" t="s">
        <v>587</v>
      </c>
      <c r="J6640" s="1">
        <v>39115</v>
      </c>
      <c r="K6640" t="b">
        <f>IFERROR(VLOOKUP(F6640,english_mapping!A:B,2,FALSE),"NA")</f>
        <v>1</v>
      </c>
      <c r="L6640" t="str">
        <f t="shared" si="103"/>
        <v>3D Printing</v>
      </c>
    </row>
    <row r="6641" spans="1:12" x14ac:dyDescent="0.25">
      <c r="A6641" t="s">
        <v>24774</v>
      </c>
      <c r="B6641" t="s">
        <v>24775</v>
      </c>
      <c r="C6641" t="s">
        <v>24776</v>
      </c>
      <c r="D6641" t="s">
        <v>24777</v>
      </c>
      <c r="E6641" t="s">
        <v>14</v>
      </c>
      <c r="F6641" t="s">
        <v>21</v>
      </c>
      <c r="G6641" t="s">
        <v>101</v>
      </c>
      <c r="H6641" t="s">
        <v>102</v>
      </c>
      <c r="I6641" t="s">
        <v>103</v>
      </c>
      <c r="J6641" s="1">
        <v>40915</v>
      </c>
      <c r="K6641" t="b">
        <f>IFERROR(VLOOKUP(F6641,english_mapping!A:B,2,FALSE),"NA")</f>
        <v>1</v>
      </c>
      <c r="L6641" t="str">
        <f t="shared" si="103"/>
        <v>Collaborative Consumption</v>
      </c>
    </row>
    <row r="6642" spans="1:12" x14ac:dyDescent="0.25">
      <c r="A6642" t="s">
        <v>24778</v>
      </c>
      <c r="B6642" t="s">
        <v>24779</v>
      </c>
      <c r="C6642" t="s">
        <v>24780</v>
      </c>
      <c r="D6642" t="s">
        <v>65</v>
      </c>
      <c r="E6642" t="s">
        <v>14</v>
      </c>
      <c r="F6642" t="s">
        <v>21</v>
      </c>
      <c r="G6642" t="s">
        <v>59</v>
      </c>
      <c r="H6642" t="s">
        <v>60</v>
      </c>
      <c r="I6642" t="s">
        <v>66</v>
      </c>
      <c r="J6642" s="1">
        <v>40909</v>
      </c>
      <c r="K6642" t="b">
        <f>IFERROR(VLOOKUP(F6642,english_mapping!A:B,2,FALSE),"NA")</f>
        <v>1</v>
      </c>
      <c r="L6642" t="str">
        <f t="shared" si="103"/>
        <v>Mobile</v>
      </c>
    </row>
    <row r="6643" spans="1:12" x14ac:dyDescent="0.25">
      <c r="A6643" t="s">
        <v>24781</v>
      </c>
      <c r="B6643" t="s">
        <v>24782</v>
      </c>
      <c r="C6643" t="s">
        <v>24783</v>
      </c>
      <c r="D6643" t="s">
        <v>24784</v>
      </c>
      <c r="E6643" t="s">
        <v>14</v>
      </c>
      <c r="F6643" t="s">
        <v>15</v>
      </c>
      <c r="G6643">
        <v>7</v>
      </c>
      <c r="H6643" t="s">
        <v>684</v>
      </c>
      <c r="I6643" t="s">
        <v>684</v>
      </c>
      <c r="J6643" s="1">
        <v>32143</v>
      </c>
      <c r="K6643" t="b">
        <f>IFERROR(VLOOKUP(F6643,english_mapping!A:B,2,FALSE),"NA")</f>
        <v>1</v>
      </c>
      <c r="L6643" t="str">
        <f t="shared" si="103"/>
        <v>E-Commerce</v>
      </c>
    </row>
    <row r="6644" spans="1:12" x14ac:dyDescent="0.25">
      <c r="A6644" t="s">
        <v>24785</v>
      </c>
      <c r="B6644" t="s">
        <v>24786</v>
      </c>
      <c r="C6644" t="s">
        <v>24787</v>
      </c>
      <c r="D6644" t="s">
        <v>24788</v>
      </c>
      <c r="E6644" t="s">
        <v>14</v>
      </c>
      <c r="F6644" t="s">
        <v>124</v>
      </c>
      <c r="G6644" t="s">
        <v>125</v>
      </c>
      <c r="H6644" t="s">
        <v>126</v>
      </c>
      <c r="I6644" t="s">
        <v>126</v>
      </c>
      <c r="J6644" s="1">
        <v>41640</v>
      </c>
      <c r="K6644" t="b">
        <f>IFERROR(VLOOKUP(F6644,english_mapping!A:B,2,FALSE),"NA")</f>
        <v>1</v>
      </c>
      <c r="L6644" t="str">
        <f t="shared" si="103"/>
        <v>Digital Media</v>
      </c>
    </row>
    <row r="6645" spans="1:12" x14ac:dyDescent="0.25">
      <c r="A6645" t="s">
        <v>24789</v>
      </c>
      <c r="B6645" t="s">
        <v>24790</v>
      </c>
      <c r="C6645" t="s">
        <v>24791</v>
      </c>
      <c r="D6645" t="s">
        <v>38</v>
      </c>
      <c r="E6645" t="s">
        <v>14</v>
      </c>
      <c r="F6645" t="s">
        <v>124</v>
      </c>
      <c r="G6645" t="s">
        <v>3320</v>
      </c>
      <c r="H6645" t="s">
        <v>3321</v>
      </c>
      <c r="I6645" t="s">
        <v>3321</v>
      </c>
      <c r="J6645" s="1">
        <v>38353</v>
      </c>
      <c r="K6645" t="b">
        <f>IFERROR(VLOOKUP(F6645,english_mapping!A:B,2,FALSE),"NA")</f>
        <v>1</v>
      </c>
      <c r="L6645" t="str">
        <f t="shared" si="103"/>
        <v>Software</v>
      </c>
    </row>
    <row r="6646" spans="1:12" x14ac:dyDescent="0.25">
      <c r="A6646" t="s">
        <v>24792</v>
      </c>
      <c r="B6646" t="s">
        <v>24793</v>
      </c>
      <c r="C6646" t="s">
        <v>24794</v>
      </c>
      <c r="D6646" t="s">
        <v>38</v>
      </c>
      <c r="E6646" t="s">
        <v>14</v>
      </c>
      <c r="F6646" t="s">
        <v>161</v>
      </c>
      <c r="G6646" t="s">
        <v>5719</v>
      </c>
      <c r="H6646" t="s">
        <v>24795</v>
      </c>
      <c r="I6646" t="s">
        <v>24795</v>
      </c>
      <c r="J6646" s="1">
        <v>39448</v>
      </c>
      <c r="K6646" t="b">
        <f>IFERROR(VLOOKUP(F6646,english_mapping!A:B,2,FALSE),"NA")</f>
        <v>0</v>
      </c>
      <c r="L6646" t="str">
        <f t="shared" si="103"/>
        <v>Software</v>
      </c>
    </row>
    <row r="6647" spans="1:12" x14ac:dyDescent="0.25">
      <c r="A6647" t="s">
        <v>24796</v>
      </c>
      <c r="B6647" t="s">
        <v>24797</v>
      </c>
      <c r="C6647" t="s">
        <v>24798</v>
      </c>
      <c r="E6647" t="s">
        <v>14</v>
      </c>
      <c r="F6647" t="s">
        <v>15</v>
      </c>
      <c r="G6647">
        <v>19</v>
      </c>
      <c r="H6647" t="s">
        <v>479</v>
      </c>
      <c r="I6647" t="s">
        <v>479</v>
      </c>
      <c r="J6647" s="1">
        <v>40909</v>
      </c>
      <c r="K6647" t="b">
        <f>IFERROR(VLOOKUP(F6647,english_mapping!A:B,2,FALSE),"NA")</f>
        <v>1</v>
      </c>
      <c r="L6647">
        <f t="shared" si="103"/>
        <v>0</v>
      </c>
    </row>
    <row r="6648" spans="1:12" x14ac:dyDescent="0.25">
      <c r="A6648" t="s">
        <v>24799</v>
      </c>
      <c r="B6648" t="s">
        <v>24800</v>
      </c>
      <c r="C6648" t="s">
        <v>24801</v>
      </c>
      <c r="D6648" t="s">
        <v>24802</v>
      </c>
      <c r="E6648" t="s">
        <v>14</v>
      </c>
      <c r="F6648" t="s">
        <v>560</v>
      </c>
      <c r="G6648">
        <v>56</v>
      </c>
      <c r="H6648" t="s">
        <v>2614</v>
      </c>
      <c r="I6648" t="s">
        <v>2614</v>
      </c>
      <c r="J6648" s="1">
        <v>41276</v>
      </c>
      <c r="K6648" t="b">
        <f>IFERROR(VLOOKUP(F6648,english_mapping!A:B,2,FALSE),"NA")</f>
        <v>0</v>
      </c>
      <c r="L6648" t="str">
        <f t="shared" si="103"/>
        <v>Internet</v>
      </c>
    </row>
    <row r="6649" spans="1:12" x14ac:dyDescent="0.25">
      <c r="A6649" t="s">
        <v>24803</v>
      </c>
      <c r="B6649" t="s">
        <v>24804</v>
      </c>
      <c r="C6649" t="s">
        <v>24805</v>
      </c>
      <c r="D6649" t="s">
        <v>65</v>
      </c>
      <c r="E6649" t="s">
        <v>14</v>
      </c>
      <c r="J6649" s="1">
        <v>40544</v>
      </c>
      <c r="K6649" t="str">
        <f>IFERROR(VLOOKUP(F6649,english_mapping!A:B,2,FALSE),"NA")</f>
        <v>NA</v>
      </c>
      <c r="L6649" t="str">
        <f t="shared" si="103"/>
        <v>Mobile</v>
      </c>
    </row>
    <row r="6650" spans="1:12" x14ac:dyDescent="0.25">
      <c r="A6650" t="s">
        <v>24806</v>
      </c>
      <c r="B6650" t="s">
        <v>24807</v>
      </c>
      <c r="C6650" t="s">
        <v>24808</v>
      </c>
      <c r="D6650" t="s">
        <v>24809</v>
      </c>
      <c r="E6650" t="s">
        <v>14</v>
      </c>
      <c r="F6650" t="s">
        <v>3397</v>
      </c>
      <c r="G6650">
        <v>14</v>
      </c>
      <c r="H6650" t="s">
        <v>4549</v>
      </c>
      <c r="I6650" t="s">
        <v>4549</v>
      </c>
      <c r="J6650" s="1">
        <v>41275</v>
      </c>
      <c r="K6650" t="b">
        <f>IFERROR(VLOOKUP(F6650,english_mapping!A:B,2,FALSE),"NA")</f>
        <v>0</v>
      </c>
      <c r="L6650" t="str">
        <f t="shared" si="103"/>
        <v>Mobile Games</v>
      </c>
    </row>
    <row r="6651" spans="1:12" x14ac:dyDescent="0.25">
      <c r="A6651" t="s">
        <v>24810</v>
      </c>
      <c r="B6651" t="s">
        <v>24811</v>
      </c>
      <c r="C6651" t="s">
        <v>24812</v>
      </c>
      <c r="D6651" t="s">
        <v>7843</v>
      </c>
      <c r="E6651" t="s">
        <v>14</v>
      </c>
      <c r="F6651" t="s">
        <v>33</v>
      </c>
      <c r="G6651">
        <v>11</v>
      </c>
      <c r="H6651" t="s">
        <v>1550</v>
      </c>
      <c r="I6651" t="s">
        <v>24813</v>
      </c>
      <c r="J6651" s="1">
        <v>35431</v>
      </c>
      <c r="K6651" t="b">
        <f>IFERROR(VLOOKUP(F6651,english_mapping!A:B,2,FALSE),"NA")</f>
        <v>0</v>
      </c>
      <c r="L6651" t="str">
        <f t="shared" si="103"/>
        <v>Biotechnology</v>
      </c>
    </row>
    <row r="6652" spans="1:12" x14ac:dyDescent="0.25">
      <c r="A6652" t="s">
        <v>24814</v>
      </c>
      <c r="B6652" t="s">
        <v>24815</v>
      </c>
      <c r="C6652" t="s">
        <v>24816</v>
      </c>
      <c r="D6652" t="s">
        <v>51</v>
      </c>
      <c r="E6652" t="s">
        <v>14</v>
      </c>
      <c r="F6652" t="s">
        <v>124</v>
      </c>
      <c r="G6652" t="s">
        <v>325</v>
      </c>
      <c r="H6652" t="s">
        <v>126</v>
      </c>
      <c r="I6652" t="s">
        <v>326</v>
      </c>
      <c r="K6652" t="b">
        <f>IFERROR(VLOOKUP(F6652,english_mapping!A:B,2,FALSE),"NA")</f>
        <v>1</v>
      </c>
      <c r="L6652" t="str">
        <f t="shared" si="103"/>
        <v>Biotechnology</v>
      </c>
    </row>
    <row r="6653" spans="1:12" x14ac:dyDescent="0.25">
      <c r="A6653" t="s">
        <v>24817</v>
      </c>
      <c r="B6653" t="s">
        <v>24818</v>
      </c>
      <c r="C6653" t="s">
        <v>24819</v>
      </c>
      <c r="D6653" t="s">
        <v>24820</v>
      </c>
      <c r="E6653" t="s">
        <v>205</v>
      </c>
      <c r="F6653" t="s">
        <v>21</v>
      </c>
      <c r="G6653" t="s">
        <v>84</v>
      </c>
      <c r="H6653" t="s">
        <v>85</v>
      </c>
      <c r="I6653" t="s">
        <v>24821</v>
      </c>
      <c r="J6653" s="1">
        <v>39820</v>
      </c>
      <c r="K6653" t="b">
        <f>IFERROR(VLOOKUP(F6653,english_mapping!A:B,2,FALSE),"NA")</f>
        <v>1</v>
      </c>
      <c r="L6653" t="str">
        <f t="shared" si="103"/>
        <v>Curated Web</v>
      </c>
    </row>
    <row r="6654" spans="1:12" x14ac:dyDescent="0.25">
      <c r="A6654" t="s">
        <v>24822</v>
      </c>
      <c r="B6654" t="s">
        <v>24823</v>
      </c>
      <c r="C6654" t="s">
        <v>24824</v>
      </c>
      <c r="D6654" t="s">
        <v>11842</v>
      </c>
      <c r="E6654" t="s">
        <v>14</v>
      </c>
      <c r="F6654" t="s">
        <v>21</v>
      </c>
      <c r="G6654" t="s">
        <v>22</v>
      </c>
      <c r="H6654" t="s">
        <v>15466</v>
      </c>
      <c r="I6654" t="s">
        <v>20386</v>
      </c>
      <c r="J6654" t="s">
        <v>8104</v>
      </c>
      <c r="K6654" t="b">
        <f>IFERROR(VLOOKUP(F6654,english_mapping!A:B,2,FALSE),"NA")</f>
        <v>1</v>
      </c>
      <c r="L6654" t="str">
        <f t="shared" si="103"/>
        <v>Small and Medium Businesses</v>
      </c>
    </row>
    <row r="6655" spans="1:12" x14ac:dyDescent="0.25">
      <c r="A6655" t="s">
        <v>24825</v>
      </c>
      <c r="B6655" t="s">
        <v>24826</v>
      </c>
      <c r="E6655" t="s">
        <v>14</v>
      </c>
      <c r="K6655" t="str">
        <f>IFERROR(VLOOKUP(F6655,english_mapping!A:B,2,FALSE),"NA")</f>
        <v>NA</v>
      </c>
      <c r="L6655">
        <f t="shared" si="103"/>
        <v>0</v>
      </c>
    </row>
    <row r="6656" spans="1:12" x14ac:dyDescent="0.25">
      <c r="A6656" t="s">
        <v>24827</v>
      </c>
      <c r="B6656" t="s">
        <v>24828</v>
      </c>
      <c r="C6656" t="s">
        <v>24829</v>
      </c>
      <c r="D6656" t="s">
        <v>24830</v>
      </c>
      <c r="E6656" t="s">
        <v>14</v>
      </c>
      <c r="F6656" t="s">
        <v>560</v>
      </c>
      <c r="G6656">
        <v>56</v>
      </c>
      <c r="H6656" t="s">
        <v>2614</v>
      </c>
      <c r="I6656" t="s">
        <v>2614</v>
      </c>
      <c r="J6656" s="1">
        <v>41006</v>
      </c>
      <c r="K6656" t="b">
        <f>IFERROR(VLOOKUP(F6656,english_mapping!A:B,2,FALSE),"NA")</f>
        <v>0</v>
      </c>
      <c r="L6656" t="str">
        <f t="shared" si="103"/>
        <v>Auctions</v>
      </c>
    </row>
    <row r="6657" spans="1:12" x14ac:dyDescent="0.25">
      <c r="A6657" t="s">
        <v>24831</v>
      </c>
      <c r="B6657" t="s">
        <v>24832</v>
      </c>
      <c r="C6657" t="s">
        <v>24833</v>
      </c>
      <c r="D6657" t="s">
        <v>24834</v>
      </c>
      <c r="E6657" t="s">
        <v>14</v>
      </c>
      <c r="F6657" t="s">
        <v>21</v>
      </c>
      <c r="G6657" t="s">
        <v>154</v>
      </c>
      <c r="H6657" t="s">
        <v>242</v>
      </c>
      <c r="I6657" t="s">
        <v>326</v>
      </c>
      <c r="J6657" s="1">
        <v>37622</v>
      </c>
      <c r="K6657" t="b">
        <f>IFERROR(VLOOKUP(F6657,english_mapping!A:B,2,FALSE),"NA")</f>
        <v>1</v>
      </c>
      <c r="L6657" t="str">
        <f t="shared" si="103"/>
        <v>E-Commerce</v>
      </c>
    </row>
    <row r="6658" spans="1:12" x14ac:dyDescent="0.25">
      <c r="A6658" t="s">
        <v>24835</v>
      </c>
      <c r="B6658" t="s">
        <v>24836</v>
      </c>
      <c r="C6658" t="s">
        <v>24837</v>
      </c>
      <c r="D6658" t="s">
        <v>24838</v>
      </c>
      <c r="E6658" t="s">
        <v>14</v>
      </c>
      <c r="F6658" t="s">
        <v>560</v>
      </c>
      <c r="G6658">
        <v>29</v>
      </c>
      <c r="H6658" t="s">
        <v>763</v>
      </c>
      <c r="I6658" t="s">
        <v>763</v>
      </c>
      <c r="J6658" s="1">
        <v>41275</v>
      </c>
      <c r="K6658" t="b">
        <f>IFERROR(VLOOKUP(F6658,english_mapping!A:B,2,FALSE),"NA")</f>
        <v>0</v>
      </c>
      <c r="L6658" t="str">
        <f t="shared" si="103"/>
        <v>Online Shopping</v>
      </c>
    </row>
    <row r="6659" spans="1:12" x14ac:dyDescent="0.25">
      <c r="A6659" t="s">
        <v>24839</v>
      </c>
      <c r="B6659" t="s">
        <v>24840</v>
      </c>
      <c r="C6659" t="s">
        <v>24841</v>
      </c>
      <c r="D6659" t="s">
        <v>24842</v>
      </c>
      <c r="E6659" t="s">
        <v>14</v>
      </c>
      <c r="F6659" t="s">
        <v>21</v>
      </c>
      <c r="G6659" t="s">
        <v>591</v>
      </c>
      <c r="H6659" t="s">
        <v>24390</v>
      </c>
      <c r="I6659" t="s">
        <v>24390</v>
      </c>
      <c r="J6659" s="1">
        <v>40392</v>
      </c>
      <c r="K6659" t="b">
        <f>IFERROR(VLOOKUP(F6659,english_mapping!A:B,2,FALSE),"NA")</f>
        <v>1</v>
      </c>
      <c r="L6659" t="str">
        <f t="shared" si="103"/>
        <v>Auctions</v>
      </c>
    </row>
    <row r="6660" spans="1:12" x14ac:dyDescent="0.25">
      <c r="A6660" t="s">
        <v>24843</v>
      </c>
      <c r="B6660" t="s">
        <v>24844</v>
      </c>
      <c r="C6660" t="s">
        <v>24845</v>
      </c>
      <c r="E6660" t="s">
        <v>205</v>
      </c>
      <c r="K6660" t="str">
        <f>IFERROR(VLOOKUP(F6660,english_mapping!A:B,2,FALSE),"NA")</f>
        <v>NA</v>
      </c>
      <c r="L6660">
        <f t="shared" ref="L6660:L6723" si="104">IFERROR(LEFT(D6660,(FIND("|",D6660))-1),D6660)</f>
        <v>0</v>
      </c>
    </row>
    <row r="6661" spans="1:12" x14ac:dyDescent="0.25">
      <c r="A6661" t="s">
        <v>24846</v>
      </c>
      <c r="B6661" t="s">
        <v>24847</v>
      </c>
      <c r="C6661" t="s">
        <v>24848</v>
      </c>
      <c r="D6661" t="s">
        <v>24849</v>
      </c>
      <c r="E6661" t="s">
        <v>14</v>
      </c>
      <c r="F6661" t="s">
        <v>712</v>
      </c>
      <c r="G6661">
        <v>5</v>
      </c>
      <c r="H6661" t="s">
        <v>713</v>
      </c>
      <c r="I6661" t="s">
        <v>713</v>
      </c>
      <c r="J6661" t="s">
        <v>24850</v>
      </c>
      <c r="K6661" t="b">
        <f>IFERROR(VLOOKUP(F6661,english_mapping!A:B,2,FALSE),"NA")</f>
        <v>0</v>
      </c>
      <c r="L6661" t="str">
        <f t="shared" si="104"/>
        <v>Application Platforms</v>
      </c>
    </row>
    <row r="6662" spans="1:12" x14ac:dyDescent="0.25">
      <c r="A6662" t="s">
        <v>24851</v>
      </c>
      <c r="B6662" t="s">
        <v>24852</v>
      </c>
      <c r="C6662" t="s">
        <v>24853</v>
      </c>
      <c r="D6662" t="s">
        <v>58</v>
      </c>
      <c r="E6662" t="s">
        <v>14</v>
      </c>
      <c r="F6662" t="s">
        <v>21</v>
      </c>
      <c r="G6662" t="s">
        <v>59</v>
      </c>
      <c r="H6662" t="s">
        <v>60</v>
      </c>
      <c r="I6662" t="s">
        <v>1128</v>
      </c>
      <c r="J6662" s="1">
        <v>40179</v>
      </c>
      <c r="K6662" t="b">
        <f>IFERROR(VLOOKUP(F6662,english_mapping!A:B,2,FALSE),"NA")</f>
        <v>1</v>
      </c>
      <c r="L6662" t="str">
        <f t="shared" si="104"/>
        <v>Analytics</v>
      </c>
    </row>
    <row r="6663" spans="1:12" x14ac:dyDescent="0.25">
      <c r="A6663" t="s">
        <v>24854</v>
      </c>
      <c r="B6663" t="s">
        <v>24855</v>
      </c>
      <c r="C6663" t="s">
        <v>24856</v>
      </c>
      <c r="D6663" t="s">
        <v>24857</v>
      </c>
      <c r="E6663" t="s">
        <v>205</v>
      </c>
      <c r="F6663" t="s">
        <v>21</v>
      </c>
      <c r="G6663" t="s">
        <v>101</v>
      </c>
      <c r="H6663" t="s">
        <v>102</v>
      </c>
      <c r="I6663" t="s">
        <v>103</v>
      </c>
      <c r="J6663" s="1">
        <v>41641</v>
      </c>
      <c r="K6663" t="b">
        <f>IFERROR(VLOOKUP(F6663,english_mapping!A:B,2,FALSE),"NA")</f>
        <v>1</v>
      </c>
      <c r="L6663" t="str">
        <f t="shared" si="104"/>
        <v>Celebrity</v>
      </c>
    </row>
    <row r="6664" spans="1:12" x14ac:dyDescent="0.25">
      <c r="A6664" t="s">
        <v>24858</v>
      </c>
      <c r="B6664" t="s">
        <v>24859</v>
      </c>
      <c r="C6664" t="s">
        <v>24860</v>
      </c>
      <c r="D6664" t="s">
        <v>24861</v>
      </c>
      <c r="E6664" t="s">
        <v>205</v>
      </c>
      <c r="F6664" t="s">
        <v>21</v>
      </c>
      <c r="G6664" t="s">
        <v>285</v>
      </c>
      <c r="H6664" t="s">
        <v>1054</v>
      </c>
      <c r="I6664" t="s">
        <v>1054</v>
      </c>
      <c r="J6664" t="s">
        <v>24862</v>
      </c>
      <c r="K6664" t="b">
        <f>IFERROR(VLOOKUP(F6664,english_mapping!A:B,2,FALSE),"NA")</f>
        <v>1</v>
      </c>
      <c r="L6664" t="str">
        <f t="shared" si="104"/>
        <v>Business Services</v>
      </c>
    </row>
    <row r="6665" spans="1:12" x14ac:dyDescent="0.25">
      <c r="A6665" t="s">
        <v>24863</v>
      </c>
      <c r="B6665" t="s">
        <v>24864</v>
      </c>
      <c r="C6665" t="s">
        <v>24865</v>
      </c>
      <c r="D6665" t="s">
        <v>24866</v>
      </c>
      <c r="E6665" t="s">
        <v>14</v>
      </c>
      <c r="F6665" t="s">
        <v>21</v>
      </c>
      <c r="G6665" t="s">
        <v>804</v>
      </c>
      <c r="H6665" t="s">
        <v>805</v>
      </c>
      <c r="I6665" t="s">
        <v>805</v>
      </c>
      <c r="J6665" s="1">
        <v>39448</v>
      </c>
      <c r="K6665" t="b">
        <f>IFERROR(VLOOKUP(F6665,english_mapping!A:B,2,FALSE),"NA")</f>
        <v>1</v>
      </c>
      <c r="L6665" t="str">
        <f t="shared" si="104"/>
        <v>Auctions</v>
      </c>
    </row>
    <row r="6666" spans="1:12" x14ac:dyDescent="0.25">
      <c r="A6666" t="s">
        <v>24867</v>
      </c>
      <c r="B6666" t="s">
        <v>24868</v>
      </c>
      <c r="C6666" t="s">
        <v>24869</v>
      </c>
      <c r="D6666" t="s">
        <v>24870</v>
      </c>
      <c r="E6666" t="s">
        <v>14</v>
      </c>
      <c r="F6666" t="s">
        <v>21</v>
      </c>
      <c r="G6666" t="s">
        <v>4078</v>
      </c>
      <c r="H6666" t="s">
        <v>12758</v>
      </c>
      <c r="I6666" t="s">
        <v>24871</v>
      </c>
      <c r="J6666" t="s">
        <v>24872</v>
      </c>
      <c r="K6666" t="b">
        <f>IFERROR(VLOOKUP(F6666,english_mapping!A:B,2,FALSE),"NA")</f>
        <v>1</v>
      </c>
      <c r="L6666" t="str">
        <f t="shared" si="104"/>
        <v>Apps</v>
      </c>
    </row>
    <row r="6667" spans="1:12" x14ac:dyDescent="0.25">
      <c r="A6667" t="s">
        <v>24873</v>
      </c>
      <c r="B6667" t="s">
        <v>24874</v>
      </c>
      <c r="C6667" t="s">
        <v>24875</v>
      </c>
      <c r="D6667" t="s">
        <v>3186</v>
      </c>
      <c r="E6667" t="s">
        <v>205</v>
      </c>
      <c r="F6667" t="s">
        <v>21</v>
      </c>
      <c r="G6667" t="s">
        <v>101</v>
      </c>
      <c r="H6667" t="s">
        <v>102</v>
      </c>
      <c r="I6667" t="s">
        <v>103</v>
      </c>
      <c r="K6667" t="b">
        <f>IFERROR(VLOOKUP(F6667,english_mapping!A:B,2,FALSE),"NA")</f>
        <v>1</v>
      </c>
      <c r="L6667" t="str">
        <f t="shared" si="104"/>
        <v>Financial Services</v>
      </c>
    </row>
    <row r="6668" spans="1:12" x14ac:dyDescent="0.25">
      <c r="A6668" t="s">
        <v>24876</v>
      </c>
      <c r="B6668" t="s">
        <v>24877</v>
      </c>
      <c r="C6668" t="s">
        <v>24878</v>
      </c>
      <c r="D6668" t="s">
        <v>24879</v>
      </c>
      <c r="E6668" t="s">
        <v>109</v>
      </c>
      <c r="F6668" t="s">
        <v>484</v>
      </c>
      <c r="H6668" t="s">
        <v>485</v>
      </c>
      <c r="I6668" t="s">
        <v>485</v>
      </c>
      <c r="J6668" s="1">
        <v>41286</v>
      </c>
      <c r="K6668" t="b">
        <f>IFERROR(VLOOKUP(F6668,english_mapping!A:B,2,FALSE),"NA")</f>
        <v>1</v>
      </c>
      <c r="L6668" t="str">
        <f t="shared" si="104"/>
        <v>Advertising</v>
      </c>
    </row>
    <row r="6669" spans="1:12" x14ac:dyDescent="0.25">
      <c r="A6669" t="s">
        <v>24880</v>
      </c>
      <c r="B6669" t="s">
        <v>24881</v>
      </c>
      <c r="C6669" t="s">
        <v>24882</v>
      </c>
      <c r="D6669" t="s">
        <v>24883</v>
      </c>
      <c r="E6669" t="s">
        <v>14</v>
      </c>
      <c r="F6669" t="s">
        <v>21</v>
      </c>
      <c r="G6669" t="s">
        <v>84</v>
      </c>
      <c r="H6669" t="s">
        <v>1157</v>
      </c>
      <c r="I6669" t="s">
        <v>17234</v>
      </c>
      <c r="J6669" s="1">
        <v>41334</v>
      </c>
      <c r="K6669" t="b">
        <f>IFERROR(VLOOKUP(F6669,english_mapping!A:B,2,FALSE),"NA")</f>
        <v>1</v>
      </c>
      <c r="L6669" t="str">
        <f t="shared" si="104"/>
        <v>Advertising</v>
      </c>
    </row>
    <row r="6670" spans="1:12" x14ac:dyDescent="0.25">
      <c r="A6670" t="s">
        <v>24884</v>
      </c>
      <c r="B6670" t="s">
        <v>24885</v>
      </c>
      <c r="C6670" t="s">
        <v>24886</v>
      </c>
      <c r="D6670" t="s">
        <v>38</v>
      </c>
      <c r="E6670" t="s">
        <v>14</v>
      </c>
      <c r="F6670" t="s">
        <v>21</v>
      </c>
      <c r="G6670" t="s">
        <v>84</v>
      </c>
      <c r="H6670" t="s">
        <v>598</v>
      </c>
      <c r="I6670" t="s">
        <v>598</v>
      </c>
      <c r="J6670" s="1">
        <v>40183</v>
      </c>
      <c r="K6670" t="b">
        <f>IFERROR(VLOOKUP(F6670,english_mapping!A:B,2,FALSE),"NA")</f>
        <v>1</v>
      </c>
      <c r="L6670" t="str">
        <f t="shared" si="104"/>
        <v>Software</v>
      </c>
    </row>
    <row r="6671" spans="1:12" x14ac:dyDescent="0.25">
      <c r="A6671" t="s">
        <v>24887</v>
      </c>
      <c r="B6671" t="s">
        <v>24888</v>
      </c>
      <c r="C6671" t="s">
        <v>24889</v>
      </c>
      <c r="D6671" t="s">
        <v>70</v>
      </c>
      <c r="E6671" t="s">
        <v>14</v>
      </c>
      <c r="K6671" t="str">
        <f>IFERROR(VLOOKUP(F6671,english_mapping!A:B,2,FALSE),"NA")</f>
        <v>NA</v>
      </c>
      <c r="L6671" t="str">
        <f t="shared" si="104"/>
        <v>E-Commerce</v>
      </c>
    </row>
    <row r="6672" spans="1:12" x14ac:dyDescent="0.25">
      <c r="A6672" t="s">
        <v>24890</v>
      </c>
      <c r="B6672" t="s">
        <v>24891</v>
      </c>
      <c r="C6672" t="s">
        <v>24892</v>
      </c>
      <c r="D6672" t="s">
        <v>24893</v>
      </c>
      <c r="E6672" t="s">
        <v>14</v>
      </c>
      <c r="F6672" t="s">
        <v>1163</v>
      </c>
      <c r="J6672" s="1">
        <v>40915</v>
      </c>
      <c r="K6672" t="b">
        <f>IFERROR(VLOOKUP(F6672,english_mapping!A:B,2,FALSE),"NA")</f>
        <v>0</v>
      </c>
      <c r="L6672" t="str">
        <f t="shared" si="104"/>
        <v>E-Commerce</v>
      </c>
    </row>
    <row r="6673" spans="1:12" x14ac:dyDescent="0.25">
      <c r="A6673" t="s">
        <v>24894</v>
      </c>
      <c r="B6673" t="s">
        <v>24895</v>
      </c>
      <c r="C6673" t="s">
        <v>24896</v>
      </c>
      <c r="D6673" t="s">
        <v>24897</v>
      </c>
      <c r="E6673" t="s">
        <v>14</v>
      </c>
      <c r="F6673" t="s">
        <v>124</v>
      </c>
      <c r="G6673" t="s">
        <v>125</v>
      </c>
      <c r="H6673" t="s">
        <v>126</v>
      </c>
      <c r="I6673" t="s">
        <v>126</v>
      </c>
      <c r="J6673" t="s">
        <v>1853</v>
      </c>
      <c r="K6673" t="b">
        <f>IFERROR(VLOOKUP(F6673,english_mapping!A:B,2,FALSE),"NA")</f>
        <v>1</v>
      </c>
      <c r="L6673" t="str">
        <f t="shared" si="104"/>
        <v>Local Advertising</v>
      </c>
    </row>
    <row r="6674" spans="1:12" x14ac:dyDescent="0.25">
      <c r="A6674" t="s">
        <v>24898</v>
      </c>
      <c r="B6674" t="s">
        <v>24899</v>
      </c>
      <c r="C6674" t="s">
        <v>24900</v>
      </c>
      <c r="D6674" t="s">
        <v>24901</v>
      </c>
      <c r="E6674" t="s">
        <v>14</v>
      </c>
      <c r="F6674" t="s">
        <v>220</v>
      </c>
      <c r="G6674">
        <v>2</v>
      </c>
      <c r="H6674" t="s">
        <v>221</v>
      </c>
      <c r="I6674" t="s">
        <v>221</v>
      </c>
      <c r="K6674" t="b">
        <f>IFERROR(VLOOKUP(F6674,english_mapping!A:B,2,FALSE),"NA")</f>
        <v>1</v>
      </c>
      <c r="L6674" t="str">
        <f t="shared" si="104"/>
        <v>Realtors</v>
      </c>
    </row>
    <row r="6675" spans="1:12" x14ac:dyDescent="0.25">
      <c r="A6675" t="s">
        <v>24902</v>
      </c>
      <c r="B6675" t="s">
        <v>24903</v>
      </c>
      <c r="C6675" t="s">
        <v>24904</v>
      </c>
      <c r="D6675" t="s">
        <v>65</v>
      </c>
      <c r="E6675" t="s">
        <v>14</v>
      </c>
      <c r="K6675" t="str">
        <f>IFERROR(VLOOKUP(F6675,english_mapping!A:B,2,FALSE),"NA")</f>
        <v>NA</v>
      </c>
      <c r="L6675" t="str">
        <f t="shared" si="104"/>
        <v>Mobile</v>
      </c>
    </row>
    <row r="6676" spans="1:12" x14ac:dyDescent="0.25">
      <c r="A6676" t="s">
        <v>24905</v>
      </c>
      <c r="B6676" t="s">
        <v>24906</v>
      </c>
      <c r="C6676" t="s">
        <v>24907</v>
      </c>
      <c r="D6676" t="s">
        <v>378</v>
      </c>
      <c r="E6676" t="s">
        <v>14</v>
      </c>
      <c r="F6676" t="s">
        <v>21</v>
      </c>
      <c r="G6676" t="s">
        <v>101</v>
      </c>
      <c r="H6676" t="s">
        <v>102</v>
      </c>
      <c r="I6676" t="s">
        <v>103</v>
      </c>
      <c r="J6676" s="1">
        <v>40910</v>
      </c>
      <c r="K6676" t="b">
        <f>IFERROR(VLOOKUP(F6676,english_mapping!A:B,2,FALSE),"NA")</f>
        <v>1</v>
      </c>
      <c r="L6676" t="str">
        <f t="shared" si="104"/>
        <v>Finance</v>
      </c>
    </row>
    <row r="6677" spans="1:12" x14ac:dyDescent="0.25">
      <c r="A6677" t="s">
        <v>24908</v>
      </c>
      <c r="B6677" t="s">
        <v>24909</v>
      </c>
      <c r="C6677" t="s">
        <v>24910</v>
      </c>
      <c r="D6677" t="s">
        <v>24911</v>
      </c>
      <c r="E6677" t="s">
        <v>205</v>
      </c>
      <c r="F6677" t="s">
        <v>21</v>
      </c>
      <c r="G6677" t="s">
        <v>59</v>
      </c>
      <c r="H6677" t="s">
        <v>60</v>
      </c>
      <c r="I6677" t="s">
        <v>24912</v>
      </c>
      <c r="K6677" t="b">
        <f>IFERROR(VLOOKUP(F6677,english_mapping!A:B,2,FALSE),"NA")</f>
        <v>1</v>
      </c>
      <c r="L6677" t="str">
        <f t="shared" si="104"/>
        <v>Entertainment</v>
      </c>
    </row>
    <row r="6678" spans="1:12" x14ac:dyDescent="0.25">
      <c r="A6678" t="s">
        <v>24913</v>
      </c>
      <c r="B6678" t="s">
        <v>24914</v>
      </c>
      <c r="C6678" t="s">
        <v>24915</v>
      </c>
      <c r="D6678" t="s">
        <v>780</v>
      </c>
      <c r="E6678" t="s">
        <v>14</v>
      </c>
      <c r="F6678" t="s">
        <v>21</v>
      </c>
      <c r="G6678" t="s">
        <v>379</v>
      </c>
      <c r="H6678" t="s">
        <v>3325</v>
      </c>
      <c r="I6678" t="s">
        <v>3325</v>
      </c>
      <c r="J6678" s="1">
        <v>40157</v>
      </c>
      <c r="K6678" t="b">
        <f>IFERROR(VLOOKUP(F6678,english_mapping!A:B,2,FALSE),"NA")</f>
        <v>1</v>
      </c>
      <c r="L6678" t="str">
        <f t="shared" si="104"/>
        <v>Clean Technology</v>
      </c>
    </row>
    <row r="6679" spans="1:12" x14ac:dyDescent="0.25">
      <c r="A6679" t="s">
        <v>24916</v>
      </c>
      <c r="B6679" t="s">
        <v>24917</v>
      </c>
      <c r="C6679" t="s">
        <v>24918</v>
      </c>
      <c r="D6679" t="s">
        <v>38</v>
      </c>
      <c r="E6679" t="s">
        <v>14</v>
      </c>
      <c r="F6679" t="s">
        <v>21</v>
      </c>
      <c r="G6679" t="s">
        <v>59</v>
      </c>
      <c r="H6679" t="s">
        <v>60</v>
      </c>
      <c r="I6679" t="s">
        <v>66</v>
      </c>
      <c r="J6679" s="1">
        <v>40909</v>
      </c>
      <c r="K6679" t="b">
        <f>IFERROR(VLOOKUP(F6679,english_mapping!A:B,2,FALSE),"NA")</f>
        <v>1</v>
      </c>
      <c r="L6679" t="str">
        <f t="shared" si="104"/>
        <v>Software</v>
      </c>
    </row>
    <row r="6680" spans="1:12" x14ac:dyDescent="0.25">
      <c r="A6680" t="s">
        <v>24919</v>
      </c>
      <c r="B6680" t="s">
        <v>24920</v>
      </c>
      <c r="C6680" t="s">
        <v>24921</v>
      </c>
      <c r="D6680" t="s">
        <v>24922</v>
      </c>
      <c r="E6680" t="s">
        <v>14</v>
      </c>
      <c r="F6680" t="s">
        <v>21</v>
      </c>
      <c r="G6680" t="s">
        <v>379</v>
      </c>
      <c r="H6680" t="s">
        <v>17447</v>
      </c>
      <c r="I6680" t="s">
        <v>24923</v>
      </c>
      <c r="K6680" t="b">
        <f>IFERROR(VLOOKUP(F6680,english_mapping!A:B,2,FALSE),"NA")</f>
        <v>1</v>
      </c>
      <c r="L6680" t="str">
        <f t="shared" si="104"/>
        <v>Discounts</v>
      </c>
    </row>
    <row r="6681" spans="1:12" x14ac:dyDescent="0.25">
      <c r="A6681" t="s">
        <v>24924</v>
      </c>
      <c r="B6681" t="s">
        <v>24925</v>
      </c>
      <c r="C6681" t="s">
        <v>24926</v>
      </c>
      <c r="D6681" t="s">
        <v>356</v>
      </c>
      <c r="E6681" t="s">
        <v>14</v>
      </c>
      <c r="F6681" t="s">
        <v>21</v>
      </c>
      <c r="G6681" t="s">
        <v>993</v>
      </c>
      <c r="H6681" t="s">
        <v>14336</v>
      </c>
      <c r="I6681" t="s">
        <v>24927</v>
      </c>
      <c r="J6681" s="1">
        <v>41284</v>
      </c>
      <c r="K6681" t="b">
        <f>IFERROR(VLOOKUP(F6681,english_mapping!A:B,2,FALSE),"NA")</f>
        <v>1</v>
      </c>
      <c r="L6681" t="str">
        <f t="shared" si="104"/>
        <v>Manufacturing</v>
      </c>
    </row>
    <row r="6682" spans="1:12" x14ac:dyDescent="0.25">
      <c r="A6682" t="s">
        <v>24928</v>
      </c>
      <c r="B6682" t="s">
        <v>24929</v>
      </c>
      <c r="C6682" t="s">
        <v>24930</v>
      </c>
      <c r="D6682" t="s">
        <v>24931</v>
      </c>
      <c r="E6682" t="s">
        <v>14</v>
      </c>
      <c r="F6682" t="s">
        <v>21</v>
      </c>
      <c r="G6682" t="s">
        <v>655</v>
      </c>
      <c r="H6682" t="s">
        <v>656</v>
      </c>
      <c r="I6682" t="s">
        <v>656</v>
      </c>
      <c r="J6682" s="1">
        <v>41373</v>
      </c>
      <c r="K6682" t="b">
        <f>IFERROR(VLOOKUP(F6682,english_mapping!A:B,2,FALSE),"NA")</f>
        <v>1</v>
      </c>
      <c r="L6682" t="str">
        <f t="shared" si="104"/>
        <v>Analytics</v>
      </c>
    </row>
    <row r="6683" spans="1:12" x14ac:dyDescent="0.25">
      <c r="A6683" t="s">
        <v>24932</v>
      </c>
      <c r="B6683" t="s">
        <v>24933</v>
      </c>
      <c r="C6683" t="s">
        <v>24934</v>
      </c>
      <c r="D6683" t="s">
        <v>316</v>
      </c>
      <c r="E6683" t="s">
        <v>14</v>
      </c>
      <c r="F6683" t="s">
        <v>21</v>
      </c>
      <c r="G6683" t="s">
        <v>138</v>
      </c>
      <c r="H6683" t="s">
        <v>139</v>
      </c>
      <c r="I6683" t="s">
        <v>139</v>
      </c>
      <c r="J6683" s="1">
        <v>41640</v>
      </c>
      <c r="K6683" t="b">
        <f>IFERROR(VLOOKUP(F6683,english_mapping!A:B,2,FALSE),"NA")</f>
        <v>1</v>
      </c>
      <c r="L6683" t="str">
        <f t="shared" si="104"/>
        <v>Internet</v>
      </c>
    </row>
    <row r="6684" spans="1:12" x14ac:dyDescent="0.25">
      <c r="A6684" t="s">
        <v>24935</v>
      </c>
      <c r="B6684" t="s">
        <v>24936</v>
      </c>
      <c r="C6684" t="s">
        <v>24937</v>
      </c>
      <c r="D6684" t="s">
        <v>24938</v>
      </c>
      <c r="E6684" t="s">
        <v>14</v>
      </c>
      <c r="F6684" t="s">
        <v>124</v>
      </c>
      <c r="G6684" t="s">
        <v>125</v>
      </c>
      <c r="H6684" t="s">
        <v>126</v>
      </c>
      <c r="I6684" t="s">
        <v>126</v>
      </c>
      <c r="J6684" s="1">
        <v>41700</v>
      </c>
      <c r="K6684" t="b">
        <f>IFERROR(VLOOKUP(F6684,english_mapping!A:B,2,FALSE),"NA")</f>
        <v>1</v>
      </c>
      <c r="L6684" t="str">
        <f t="shared" si="104"/>
        <v>Big Data</v>
      </c>
    </row>
    <row r="6685" spans="1:12" x14ac:dyDescent="0.25">
      <c r="A6685" t="s">
        <v>24939</v>
      </c>
      <c r="B6685" t="s">
        <v>24940</v>
      </c>
      <c r="C6685" t="s">
        <v>24941</v>
      </c>
      <c r="D6685" t="s">
        <v>24942</v>
      </c>
      <c r="E6685" t="s">
        <v>14</v>
      </c>
      <c r="F6685" t="s">
        <v>124</v>
      </c>
      <c r="G6685" t="s">
        <v>125</v>
      </c>
      <c r="H6685" t="s">
        <v>126</v>
      </c>
      <c r="I6685" t="s">
        <v>126</v>
      </c>
      <c r="J6685" s="1">
        <v>40909</v>
      </c>
      <c r="K6685" t="b">
        <f>IFERROR(VLOOKUP(F6685,english_mapping!A:B,2,FALSE),"NA")</f>
        <v>1</v>
      </c>
      <c r="L6685" t="str">
        <f t="shared" si="104"/>
        <v>Big Data</v>
      </c>
    </row>
    <row r="6686" spans="1:12" x14ac:dyDescent="0.25">
      <c r="A6686" t="s">
        <v>24943</v>
      </c>
      <c r="B6686" t="s">
        <v>24944</v>
      </c>
      <c r="C6686" t="s">
        <v>24945</v>
      </c>
      <c r="D6686" t="s">
        <v>24946</v>
      </c>
      <c r="E6686" t="s">
        <v>14</v>
      </c>
      <c r="F6686" t="s">
        <v>21</v>
      </c>
      <c r="G6686" t="s">
        <v>59</v>
      </c>
      <c r="H6686" t="s">
        <v>60</v>
      </c>
      <c r="I6686" t="s">
        <v>66</v>
      </c>
      <c r="J6686" s="1">
        <v>41886</v>
      </c>
      <c r="K6686" t="b">
        <f>IFERROR(VLOOKUP(F6686,english_mapping!A:B,2,FALSE),"NA")</f>
        <v>1</v>
      </c>
      <c r="L6686" t="str">
        <f t="shared" si="104"/>
        <v>Big Data Analytics</v>
      </c>
    </row>
    <row r="6687" spans="1:12" x14ac:dyDescent="0.25">
      <c r="A6687" t="s">
        <v>24947</v>
      </c>
      <c r="B6687" t="s">
        <v>24948</v>
      </c>
      <c r="C6687" t="s">
        <v>24949</v>
      </c>
      <c r="D6687" t="s">
        <v>356</v>
      </c>
      <c r="E6687" t="s">
        <v>14</v>
      </c>
      <c r="F6687" t="s">
        <v>21</v>
      </c>
      <c r="G6687" t="s">
        <v>285</v>
      </c>
      <c r="H6687" t="s">
        <v>587</v>
      </c>
      <c r="I6687" t="s">
        <v>587</v>
      </c>
      <c r="J6687" s="1">
        <v>41640</v>
      </c>
      <c r="K6687" t="b">
        <f>IFERROR(VLOOKUP(F6687,english_mapping!A:B,2,FALSE),"NA")</f>
        <v>1</v>
      </c>
      <c r="L6687" t="str">
        <f t="shared" si="104"/>
        <v>Manufacturing</v>
      </c>
    </row>
    <row r="6688" spans="1:12" x14ac:dyDescent="0.25">
      <c r="A6688" t="s">
        <v>24950</v>
      </c>
      <c r="B6688" t="s">
        <v>24951</v>
      </c>
      <c r="C6688" t="s">
        <v>24952</v>
      </c>
      <c r="D6688" t="s">
        <v>24953</v>
      </c>
      <c r="E6688" t="s">
        <v>14</v>
      </c>
      <c r="F6688" t="s">
        <v>46</v>
      </c>
      <c r="H6688" t="s">
        <v>24954</v>
      </c>
      <c r="I6688" t="s">
        <v>24955</v>
      </c>
      <c r="K6688" t="b">
        <f>IFERROR(VLOOKUP(F6688,english_mapping!A:B,2,FALSE),"NA")</f>
        <v>0</v>
      </c>
      <c r="L6688" t="str">
        <f t="shared" si="104"/>
        <v>Designers</v>
      </c>
    </row>
    <row r="6689" spans="1:12" x14ac:dyDescent="0.25">
      <c r="A6689" t="s">
        <v>24956</v>
      </c>
      <c r="B6689" t="s">
        <v>24957</v>
      </c>
      <c r="C6689" t="s">
        <v>24958</v>
      </c>
      <c r="D6689" t="s">
        <v>19254</v>
      </c>
      <c r="E6689" t="s">
        <v>14</v>
      </c>
      <c r="F6689" t="s">
        <v>21</v>
      </c>
      <c r="G6689" t="s">
        <v>59</v>
      </c>
      <c r="H6689" t="s">
        <v>90</v>
      </c>
      <c r="I6689" t="s">
        <v>7117</v>
      </c>
      <c r="K6689" t="b">
        <f>IFERROR(VLOOKUP(F6689,english_mapping!A:B,2,FALSE),"NA")</f>
        <v>1</v>
      </c>
      <c r="L6689" t="str">
        <f t="shared" si="104"/>
        <v>Email</v>
      </c>
    </row>
    <row r="6690" spans="1:12" x14ac:dyDescent="0.25">
      <c r="A6690" t="s">
        <v>24959</v>
      </c>
      <c r="B6690" t="s">
        <v>24960</v>
      </c>
      <c r="C6690" t="s">
        <v>24961</v>
      </c>
      <c r="D6690" t="s">
        <v>24962</v>
      </c>
      <c r="E6690" t="s">
        <v>109</v>
      </c>
      <c r="F6690" t="s">
        <v>21</v>
      </c>
      <c r="G6690" t="s">
        <v>138</v>
      </c>
      <c r="H6690" t="s">
        <v>139</v>
      </c>
      <c r="I6690" t="s">
        <v>139</v>
      </c>
      <c r="J6690" s="1">
        <v>37257</v>
      </c>
      <c r="K6690" t="b">
        <f>IFERROR(VLOOKUP(F6690,english_mapping!A:B,2,FALSE),"NA")</f>
        <v>1</v>
      </c>
      <c r="L6690" t="str">
        <f t="shared" si="104"/>
        <v>Entertainment</v>
      </c>
    </row>
    <row r="6691" spans="1:12" x14ac:dyDescent="0.25">
      <c r="A6691" t="s">
        <v>24963</v>
      </c>
      <c r="B6691" t="s">
        <v>24964</v>
      </c>
      <c r="C6691" t="s">
        <v>24965</v>
      </c>
      <c r="D6691" t="s">
        <v>24966</v>
      </c>
      <c r="E6691" t="s">
        <v>109</v>
      </c>
      <c r="F6691" t="s">
        <v>21</v>
      </c>
      <c r="G6691" t="s">
        <v>59</v>
      </c>
      <c r="H6691" t="s">
        <v>90</v>
      </c>
      <c r="I6691" t="s">
        <v>352</v>
      </c>
      <c r="J6691" s="1">
        <v>40731</v>
      </c>
      <c r="K6691" t="b">
        <f>IFERROR(VLOOKUP(F6691,english_mapping!A:B,2,FALSE),"NA")</f>
        <v>1</v>
      </c>
      <c r="L6691" t="str">
        <f t="shared" si="104"/>
        <v>Advertising</v>
      </c>
    </row>
    <row r="6692" spans="1:12" x14ac:dyDescent="0.25">
      <c r="A6692" t="s">
        <v>24967</v>
      </c>
      <c r="B6692" t="s">
        <v>24968</v>
      </c>
      <c r="C6692" t="s">
        <v>24969</v>
      </c>
      <c r="D6692" t="s">
        <v>4017</v>
      </c>
      <c r="E6692" t="s">
        <v>109</v>
      </c>
      <c r="F6692" t="s">
        <v>21</v>
      </c>
      <c r="G6692" t="s">
        <v>101</v>
      </c>
      <c r="H6692" t="s">
        <v>102</v>
      </c>
      <c r="I6692" t="s">
        <v>103</v>
      </c>
      <c r="K6692" t="b">
        <f>IFERROR(VLOOKUP(F6692,english_mapping!A:B,2,FALSE),"NA")</f>
        <v>1</v>
      </c>
      <c r="L6692" t="str">
        <f t="shared" si="104"/>
        <v>Public Relations</v>
      </c>
    </row>
    <row r="6693" spans="1:12" x14ac:dyDescent="0.25">
      <c r="A6693" t="s">
        <v>24970</v>
      </c>
      <c r="B6693" t="s">
        <v>24971</v>
      </c>
      <c r="C6693" t="s">
        <v>24972</v>
      </c>
      <c r="D6693" t="s">
        <v>24973</v>
      </c>
      <c r="E6693" t="s">
        <v>14</v>
      </c>
      <c r="F6693" t="s">
        <v>124</v>
      </c>
      <c r="G6693" t="s">
        <v>3084</v>
      </c>
      <c r="J6693" s="1">
        <v>35440</v>
      </c>
      <c r="K6693" t="b">
        <f>IFERROR(VLOOKUP(F6693,english_mapping!A:B,2,FALSE),"NA")</f>
        <v>1</v>
      </c>
      <c r="L6693" t="str">
        <f t="shared" si="104"/>
        <v>E-Commerce</v>
      </c>
    </row>
    <row r="6694" spans="1:12" x14ac:dyDescent="0.25">
      <c r="A6694" t="s">
        <v>24974</v>
      </c>
      <c r="B6694" t="s">
        <v>24975</v>
      </c>
      <c r="C6694" t="s">
        <v>24976</v>
      </c>
      <c r="D6694" t="s">
        <v>24977</v>
      </c>
      <c r="E6694" t="s">
        <v>14</v>
      </c>
      <c r="F6694" t="s">
        <v>124</v>
      </c>
      <c r="G6694" t="s">
        <v>125</v>
      </c>
      <c r="H6694" t="s">
        <v>126</v>
      </c>
      <c r="I6694" t="s">
        <v>126</v>
      </c>
      <c r="K6694" t="b">
        <f>IFERROR(VLOOKUP(F6694,english_mapping!A:B,2,FALSE),"NA")</f>
        <v>1</v>
      </c>
      <c r="L6694" t="str">
        <f t="shared" si="104"/>
        <v>Health Care</v>
      </c>
    </row>
    <row r="6695" spans="1:12" x14ac:dyDescent="0.25">
      <c r="A6695" t="s">
        <v>24978</v>
      </c>
      <c r="B6695" t="s">
        <v>24979</v>
      </c>
      <c r="C6695" t="s">
        <v>24980</v>
      </c>
      <c r="D6695" t="s">
        <v>24981</v>
      </c>
      <c r="E6695" t="s">
        <v>14</v>
      </c>
      <c r="F6695" t="s">
        <v>21</v>
      </c>
      <c r="G6695" t="s">
        <v>285</v>
      </c>
      <c r="H6695" t="s">
        <v>889</v>
      </c>
      <c r="I6695" t="s">
        <v>889</v>
      </c>
      <c r="J6695" s="1">
        <v>39454</v>
      </c>
      <c r="K6695" t="b">
        <f>IFERROR(VLOOKUP(F6695,english_mapping!A:B,2,FALSE),"NA")</f>
        <v>1</v>
      </c>
      <c r="L6695" t="str">
        <f t="shared" si="104"/>
        <v>Android</v>
      </c>
    </row>
    <row r="6696" spans="1:12" x14ac:dyDescent="0.25">
      <c r="A6696" t="s">
        <v>24982</v>
      </c>
      <c r="B6696" t="s">
        <v>24983</v>
      </c>
      <c r="C6696" t="s">
        <v>24984</v>
      </c>
      <c r="D6696" t="s">
        <v>24985</v>
      </c>
      <c r="E6696" t="s">
        <v>14</v>
      </c>
      <c r="F6696" t="s">
        <v>1049</v>
      </c>
      <c r="G6696">
        <v>86</v>
      </c>
      <c r="H6696" t="s">
        <v>24986</v>
      </c>
      <c r="I6696" t="s">
        <v>24987</v>
      </c>
      <c r="J6696" s="1">
        <v>40553</v>
      </c>
      <c r="K6696" t="b">
        <f>IFERROR(VLOOKUP(F6696,english_mapping!A:B,2,FALSE),"NA")</f>
        <v>0</v>
      </c>
      <c r="L6696" t="str">
        <f t="shared" si="104"/>
        <v>Apps</v>
      </c>
    </row>
    <row r="6697" spans="1:12" x14ac:dyDescent="0.25">
      <c r="A6697" t="s">
        <v>24988</v>
      </c>
      <c r="B6697" t="s">
        <v>24989</v>
      </c>
      <c r="C6697" t="s">
        <v>24990</v>
      </c>
      <c r="D6697" t="s">
        <v>24991</v>
      </c>
      <c r="E6697" t="s">
        <v>205</v>
      </c>
      <c r="F6697" t="s">
        <v>21</v>
      </c>
      <c r="G6697" t="s">
        <v>59</v>
      </c>
      <c r="H6697" t="s">
        <v>60</v>
      </c>
      <c r="I6697" t="s">
        <v>66</v>
      </c>
      <c r="J6697" s="1">
        <v>39448</v>
      </c>
      <c r="K6697" t="b">
        <f>IFERROR(VLOOKUP(F6697,english_mapping!A:B,2,FALSE),"NA")</f>
        <v>1</v>
      </c>
      <c r="L6697" t="str">
        <f t="shared" si="104"/>
        <v>Chat</v>
      </c>
    </row>
    <row r="6698" spans="1:12" x14ac:dyDescent="0.25">
      <c r="A6698" t="s">
        <v>24992</v>
      </c>
      <c r="B6698" t="s">
        <v>24993</v>
      </c>
      <c r="D6698" t="s">
        <v>1014</v>
      </c>
      <c r="E6698" t="s">
        <v>14</v>
      </c>
      <c r="F6698" t="s">
        <v>21</v>
      </c>
      <c r="G6698" t="s">
        <v>5938</v>
      </c>
      <c r="H6698" t="s">
        <v>5939</v>
      </c>
      <c r="I6698" t="s">
        <v>5939</v>
      </c>
      <c r="K6698" t="b">
        <f>IFERROR(VLOOKUP(F6698,english_mapping!A:B,2,FALSE),"NA")</f>
        <v>1</v>
      </c>
      <c r="L6698" t="str">
        <f t="shared" si="104"/>
        <v>Transportation</v>
      </c>
    </row>
    <row r="6699" spans="1:12" x14ac:dyDescent="0.25">
      <c r="A6699" t="s">
        <v>24994</v>
      </c>
      <c r="B6699" t="s">
        <v>24995</v>
      </c>
      <c r="C6699" t="s">
        <v>24996</v>
      </c>
      <c r="D6699" t="s">
        <v>24997</v>
      </c>
      <c r="E6699" t="s">
        <v>14</v>
      </c>
      <c r="F6699" t="s">
        <v>220</v>
      </c>
      <c r="G6699">
        <v>2</v>
      </c>
      <c r="H6699" t="s">
        <v>221</v>
      </c>
      <c r="I6699" t="s">
        <v>221</v>
      </c>
      <c r="J6699" t="s">
        <v>24998</v>
      </c>
      <c r="K6699" t="b">
        <f>IFERROR(VLOOKUP(F6699,english_mapping!A:B,2,FALSE),"NA")</f>
        <v>1</v>
      </c>
      <c r="L6699" t="str">
        <f t="shared" si="104"/>
        <v>App Marketing</v>
      </c>
    </row>
    <row r="6700" spans="1:12" x14ac:dyDescent="0.25">
      <c r="A6700" t="s">
        <v>24999</v>
      </c>
      <c r="B6700" t="s">
        <v>25000</v>
      </c>
      <c r="C6700" t="s">
        <v>25001</v>
      </c>
      <c r="D6700" t="s">
        <v>38</v>
      </c>
      <c r="E6700" t="s">
        <v>14</v>
      </c>
      <c r="F6700" t="s">
        <v>21</v>
      </c>
      <c r="G6700" t="s">
        <v>206</v>
      </c>
      <c r="H6700" t="s">
        <v>207</v>
      </c>
      <c r="I6700" t="s">
        <v>207</v>
      </c>
      <c r="J6700" s="1">
        <v>40546</v>
      </c>
      <c r="K6700" t="b">
        <f>IFERROR(VLOOKUP(F6700,english_mapping!A:B,2,FALSE),"NA")</f>
        <v>1</v>
      </c>
      <c r="L6700" t="str">
        <f t="shared" si="104"/>
        <v>Software</v>
      </c>
    </row>
    <row r="6701" spans="1:12" x14ac:dyDescent="0.25">
      <c r="A6701" t="s">
        <v>25002</v>
      </c>
      <c r="B6701" t="s">
        <v>25003</v>
      </c>
      <c r="C6701" t="s">
        <v>25004</v>
      </c>
      <c r="D6701" t="s">
        <v>25005</v>
      </c>
      <c r="E6701" t="s">
        <v>14</v>
      </c>
      <c r="F6701" t="s">
        <v>321</v>
      </c>
      <c r="G6701">
        <v>9</v>
      </c>
      <c r="H6701" t="s">
        <v>322</v>
      </c>
      <c r="I6701" t="s">
        <v>322</v>
      </c>
      <c r="K6701" t="b">
        <f>IFERROR(VLOOKUP(F6701,english_mapping!A:B,2,FALSE),"NA")</f>
        <v>0</v>
      </c>
      <c r="L6701" t="str">
        <f t="shared" si="104"/>
        <v>Advertising</v>
      </c>
    </row>
    <row r="6702" spans="1:12" x14ac:dyDescent="0.25">
      <c r="A6702" t="s">
        <v>25006</v>
      </c>
      <c r="B6702" t="s">
        <v>25007</v>
      </c>
      <c r="D6702" t="s">
        <v>45</v>
      </c>
      <c r="E6702" t="s">
        <v>109</v>
      </c>
      <c r="F6702" t="s">
        <v>21</v>
      </c>
      <c r="G6702" t="s">
        <v>285</v>
      </c>
      <c r="H6702" t="s">
        <v>1054</v>
      </c>
      <c r="I6702" t="s">
        <v>1054</v>
      </c>
      <c r="K6702" t="b">
        <f>IFERROR(VLOOKUP(F6702,english_mapping!A:B,2,FALSE),"NA")</f>
        <v>1</v>
      </c>
      <c r="L6702" t="str">
        <f t="shared" si="104"/>
        <v>Games</v>
      </c>
    </row>
    <row r="6703" spans="1:12" x14ac:dyDescent="0.25">
      <c r="A6703" t="s">
        <v>25008</v>
      </c>
      <c r="B6703" t="s">
        <v>25009</v>
      </c>
      <c r="C6703" t="s">
        <v>25010</v>
      </c>
      <c r="D6703" t="s">
        <v>25011</v>
      </c>
      <c r="E6703" t="s">
        <v>14</v>
      </c>
      <c r="F6703" t="s">
        <v>21</v>
      </c>
      <c r="G6703" t="s">
        <v>101</v>
      </c>
      <c r="H6703" t="s">
        <v>102</v>
      </c>
      <c r="I6703" t="s">
        <v>103</v>
      </c>
      <c r="J6703" s="1">
        <v>41282</v>
      </c>
      <c r="K6703" t="b">
        <f>IFERROR(VLOOKUP(F6703,english_mapping!A:B,2,FALSE),"NA")</f>
        <v>1</v>
      </c>
      <c r="L6703" t="str">
        <f t="shared" si="104"/>
        <v>Brand Marketing</v>
      </c>
    </row>
    <row r="6704" spans="1:12" x14ac:dyDescent="0.25">
      <c r="A6704" t="s">
        <v>25012</v>
      </c>
      <c r="B6704" t="s">
        <v>25013</v>
      </c>
      <c r="C6704" t="s">
        <v>25014</v>
      </c>
      <c r="D6704" t="s">
        <v>113</v>
      </c>
      <c r="E6704" t="s">
        <v>109</v>
      </c>
      <c r="F6704" t="s">
        <v>21</v>
      </c>
      <c r="G6704" t="s">
        <v>59</v>
      </c>
      <c r="H6704" t="s">
        <v>90</v>
      </c>
      <c r="I6704" t="s">
        <v>25015</v>
      </c>
      <c r="J6704" s="1">
        <v>39453</v>
      </c>
      <c r="K6704" t="b">
        <f>IFERROR(VLOOKUP(F6704,english_mapping!A:B,2,FALSE),"NA")</f>
        <v>1</v>
      </c>
      <c r="L6704" t="str">
        <f t="shared" si="104"/>
        <v>Entertainment</v>
      </c>
    </row>
    <row r="6705" spans="1:12" x14ac:dyDescent="0.25">
      <c r="A6705" t="s">
        <v>25016</v>
      </c>
      <c r="B6705" t="s">
        <v>25017</v>
      </c>
      <c r="C6705" t="s">
        <v>25018</v>
      </c>
      <c r="D6705" t="s">
        <v>25019</v>
      </c>
      <c r="E6705" t="s">
        <v>205</v>
      </c>
      <c r="F6705" t="s">
        <v>21</v>
      </c>
      <c r="G6705" t="s">
        <v>94</v>
      </c>
      <c r="H6705" t="s">
        <v>95</v>
      </c>
      <c r="I6705" t="s">
        <v>4390</v>
      </c>
      <c r="J6705" s="1">
        <v>37631</v>
      </c>
      <c r="K6705" t="b">
        <f>IFERROR(VLOOKUP(F6705,english_mapping!A:B,2,FALSE),"NA")</f>
        <v>1</v>
      </c>
      <c r="L6705" t="str">
        <f t="shared" si="104"/>
        <v>Curated Web</v>
      </c>
    </row>
    <row r="6706" spans="1:12" x14ac:dyDescent="0.25">
      <c r="A6706" t="s">
        <v>25020</v>
      </c>
      <c r="B6706" t="s">
        <v>25021</v>
      </c>
      <c r="C6706" t="s">
        <v>25022</v>
      </c>
      <c r="D6706" t="s">
        <v>32</v>
      </c>
      <c r="E6706" t="s">
        <v>14</v>
      </c>
      <c r="F6706" t="s">
        <v>21</v>
      </c>
      <c r="G6706" t="s">
        <v>59</v>
      </c>
      <c r="H6706" t="s">
        <v>90</v>
      </c>
      <c r="I6706" t="s">
        <v>25023</v>
      </c>
      <c r="J6706" s="1">
        <v>38353</v>
      </c>
      <c r="K6706" t="b">
        <f>IFERROR(VLOOKUP(F6706,english_mapping!A:B,2,FALSE),"NA")</f>
        <v>1</v>
      </c>
      <c r="L6706" t="str">
        <f t="shared" si="104"/>
        <v>Curated Web</v>
      </c>
    </row>
    <row r="6707" spans="1:12" x14ac:dyDescent="0.25">
      <c r="A6707" t="s">
        <v>25024</v>
      </c>
      <c r="B6707" t="s">
        <v>25025</v>
      </c>
      <c r="C6707" t="s">
        <v>25026</v>
      </c>
      <c r="D6707" t="s">
        <v>38</v>
      </c>
      <c r="E6707" t="s">
        <v>14</v>
      </c>
      <c r="F6707" t="s">
        <v>21</v>
      </c>
      <c r="G6707" t="s">
        <v>59</v>
      </c>
      <c r="H6707" t="s">
        <v>60</v>
      </c>
      <c r="I6707" t="s">
        <v>1434</v>
      </c>
      <c r="J6707" s="1">
        <v>40179</v>
      </c>
      <c r="K6707" t="b">
        <f>IFERROR(VLOOKUP(F6707,english_mapping!A:B,2,FALSE),"NA")</f>
        <v>1</v>
      </c>
      <c r="L6707" t="str">
        <f t="shared" si="104"/>
        <v>Software</v>
      </c>
    </row>
    <row r="6708" spans="1:12" x14ac:dyDescent="0.25">
      <c r="A6708" t="s">
        <v>25027</v>
      </c>
      <c r="B6708" t="s">
        <v>25028</v>
      </c>
      <c r="C6708" t="s">
        <v>25029</v>
      </c>
      <c r="D6708" t="s">
        <v>414</v>
      </c>
      <c r="E6708" t="s">
        <v>14</v>
      </c>
      <c r="F6708" t="s">
        <v>21</v>
      </c>
      <c r="G6708" t="s">
        <v>131</v>
      </c>
      <c r="H6708" t="s">
        <v>12389</v>
      </c>
      <c r="I6708" t="s">
        <v>17306</v>
      </c>
      <c r="J6708" s="1">
        <v>37622</v>
      </c>
      <c r="K6708" t="b">
        <f>IFERROR(VLOOKUP(F6708,english_mapping!A:B,2,FALSE),"NA")</f>
        <v>1</v>
      </c>
      <c r="L6708" t="str">
        <f t="shared" si="104"/>
        <v>Public Transportation</v>
      </c>
    </row>
    <row r="6709" spans="1:12" x14ac:dyDescent="0.25">
      <c r="A6709" t="s">
        <v>25030</v>
      </c>
      <c r="B6709" t="s">
        <v>25031</v>
      </c>
      <c r="C6709" t="s">
        <v>25032</v>
      </c>
      <c r="D6709" t="s">
        <v>2381</v>
      </c>
      <c r="E6709" t="s">
        <v>205</v>
      </c>
      <c r="F6709" t="s">
        <v>21</v>
      </c>
      <c r="G6709" t="s">
        <v>154</v>
      </c>
      <c r="H6709" t="s">
        <v>242</v>
      </c>
      <c r="I6709" t="s">
        <v>242</v>
      </c>
      <c r="J6709" s="1">
        <v>33239</v>
      </c>
      <c r="K6709" t="b">
        <f>IFERROR(VLOOKUP(F6709,english_mapping!A:B,2,FALSE),"NA")</f>
        <v>1</v>
      </c>
      <c r="L6709" t="str">
        <f t="shared" si="104"/>
        <v>Consulting</v>
      </c>
    </row>
    <row r="6710" spans="1:12" x14ac:dyDescent="0.25">
      <c r="A6710" t="s">
        <v>25033</v>
      </c>
      <c r="B6710" t="s">
        <v>25034</v>
      </c>
      <c r="C6710" t="s">
        <v>25035</v>
      </c>
      <c r="D6710" t="s">
        <v>25036</v>
      </c>
      <c r="E6710" t="s">
        <v>14</v>
      </c>
      <c r="F6710" t="s">
        <v>124</v>
      </c>
      <c r="G6710" t="s">
        <v>125</v>
      </c>
      <c r="H6710" t="s">
        <v>126</v>
      </c>
      <c r="I6710" t="s">
        <v>126</v>
      </c>
      <c r="J6710" s="1">
        <v>38718</v>
      </c>
      <c r="K6710" t="b">
        <f>IFERROR(VLOOKUP(F6710,english_mapping!A:B,2,FALSE),"NA")</f>
        <v>1</v>
      </c>
      <c r="L6710" t="str">
        <f t="shared" si="104"/>
        <v>Business Services</v>
      </c>
    </row>
    <row r="6711" spans="1:12" x14ac:dyDescent="0.25">
      <c r="A6711" t="s">
        <v>25037</v>
      </c>
      <c r="B6711" t="s">
        <v>25038</v>
      </c>
      <c r="C6711" t="s">
        <v>25039</v>
      </c>
      <c r="D6711" t="s">
        <v>4229</v>
      </c>
      <c r="E6711" t="s">
        <v>109</v>
      </c>
      <c r="F6711" t="s">
        <v>21</v>
      </c>
      <c r="G6711" t="s">
        <v>59</v>
      </c>
      <c r="H6711" t="s">
        <v>60</v>
      </c>
      <c r="I6711" t="s">
        <v>1279</v>
      </c>
      <c r="J6711" s="1">
        <v>35796</v>
      </c>
      <c r="K6711" t="b">
        <f>IFERROR(VLOOKUP(F6711,english_mapping!A:B,2,FALSE),"NA")</f>
        <v>1</v>
      </c>
      <c r="L6711" t="str">
        <f t="shared" si="104"/>
        <v>Telecommunications</v>
      </c>
    </row>
    <row r="6712" spans="1:12" x14ac:dyDescent="0.25">
      <c r="A6712" t="s">
        <v>25040</v>
      </c>
      <c r="B6712" t="s">
        <v>25041</v>
      </c>
      <c r="C6712" t="s">
        <v>25042</v>
      </c>
      <c r="D6712" t="s">
        <v>178</v>
      </c>
      <c r="E6712" t="s">
        <v>14</v>
      </c>
      <c r="F6712" t="s">
        <v>124</v>
      </c>
      <c r="G6712" t="s">
        <v>5519</v>
      </c>
      <c r="K6712" t="b">
        <f>IFERROR(VLOOKUP(F6712,english_mapping!A:B,2,FALSE),"NA")</f>
        <v>1</v>
      </c>
      <c r="L6712" t="str">
        <f t="shared" si="104"/>
        <v>Hospitality</v>
      </c>
    </row>
    <row r="6713" spans="1:12" x14ac:dyDescent="0.25">
      <c r="A6713" t="s">
        <v>25043</v>
      </c>
      <c r="B6713" t="s">
        <v>25044</v>
      </c>
      <c r="C6713" t="s">
        <v>25045</v>
      </c>
      <c r="D6713" t="s">
        <v>25046</v>
      </c>
      <c r="E6713" t="s">
        <v>14</v>
      </c>
      <c r="F6713" t="s">
        <v>15</v>
      </c>
      <c r="G6713">
        <v>19</v>
      </c>
      <c r="H6713" t="s">
        <v>479</v>
      </c>
      <c r="I6713" t="s">
        <v>479</v>
      </c>
      <c r="J6713" s="1">
        <v>40553</v>
      </c>
      <c r="K6713" t="b">
        <f>IFERROR(VLOOKUP(F6713,english_mapping!A:B,2,FALSE),"NA")</f>
        <v>1</v>
      </c>
      <c r="L6713" t="str">
        <f t="shared" si="104"/>
        <v>E-Commerce</v>
      </c>
    </row>
    <row r="6714" spans="1:12" x14ac:dyDescent="0.25">
      <c r="A6714" t="s">
        <v>25047</v>
      </c>
      <c r="B6714" t="s">
        <v>25048</v>
      </c>
      <c r="E6714" t="s">
        <v>14</v>
      </c>
      <c r="K6714" t="str">
        <f>IFERROR(VLOOKUP(F6714,english_mapping!A:B,2,FALSE),"NA")</f>
        <v>NA</v>
      </c>
      <c r="L6714">
        <f t="shared" si="104"/>
        <v>0</v>
      </c>
    </row>
    <row r="6715" spans="1:12" x14ac:dyDescent="0.25">
      <c r="A6715" t="s">
        <v>25049</v>
      </c>
      <c r="B6715" t="s">
        <v>25050</v>
      </c>
      <c r="C6715" t="s">
        <v>25051</v>
      </c>
      <c r="D6715" t="s">
        <v>10851</v>
      </c>
      <c r="E6715" t="s">
        <v>14</v>
      </c>
      <c r="F6715" t="s">
        <v>2995</v>
      </c>
      <c r="G6715">
        <v>1</v>
      </c>
      <c r="H6715" t="s">
        <v>4342</v>
      </c>
      <c r="I6715" t="s">
        <v>25052</v>
      </c>
      <c r="J6715" t="s">
        <v>25053</v>
      </c>
      <c r="K6715" t="b">
        <f>IFERROR(VLOOKUP(F6715,english_mapping!A:B,2,FALSE),"NA")</f>
        <v>0</v>
      </c>
      <c r="L6715" t="str">
        <f t="shared" si="104"/>
        <v>E-Commerce</v>
      </c>
    </row>
    <row r="6716" spans="1:12" x14ac:dyDescent="0.25">
      <c r="A6716" t="s">
        <v>25054</v>
      </c>
      <c r="B6716" t="s">
        <v>25055</v>
      </c>
      <c r="E6716" t="s">
        <v>205</v>
      </c>
      <c r="K6716" t="str">
        <f>IFERROR(VLOOKUP(F6716,english_mapping!A:B,2,FALSE),"NA")</f>
        <v>NA</v>
      </c>
      <c r="L6716">
        <f t="shared" si="104"/>
        <v>0</v>
      </c>
    </row>
    <row r="6717" spans="1:12" x14ac:dyDescent="0.25">
      <c r="A6717" t="s">
        <v>25056</v>
      </c>
      <c r="B6717" t="s">
        <v>25057</v>
      </c>
      <c r="C6717" t="s">
        <v>25058</v>
      </c>
      <c r="D6717" t="s">
        <v>731</v>
      </c>
      <c r="E6717" t="s">
        <v>14</v>
      </c>
      <c r="F6717" t="s">
        <v>21</v>
      </c>
      <c r="G6717" t="s">
        <v>59</v>
      </c>
      <c r="H6717" t="s">
        <v>60</v>
      </c>
      <c r="I6717" t="s">
        <v>66</v>
      </c>
      <c r="K6717" t="b">
        <f>IFERROR(VLOOKUP(F6717,english_mapping!A:B,2,FALSE),"NA")</f>
        <v>1</v>
      </c>
      <c r="L6717" t="str">
        <f t="shared" si="104"/>
        <v>Finance</v>
      </c>
    </row>
    <row r="6718" spans="1:12" x14ac:dyDescent="0.25">
      <c r="A6718" t="s">
        <v>25059</v>
      </c>
      <c r="B6718" t="s">
        <v>25060</v>
      </c>
      <c r="D6718" t="s">
        <v>4060</v>
      </c>
      <c r="E6718" t="s">
        <v>14</v>
      </c>
      <c r="F6718" t="s">
        <v>21</v>
      </c>
      <c r="G6718" t="s">
        <v>655</v>
      </c>
      <c r="H6718" t="s">
        <v>656</v>
      </c>
      <c r="I6718" t="s">
        <v>656</v>
      </c>
      <c r="K6718" t="b">
        <f>IFERROR(VLOOKUP(F6718,english_mapping!A:B,2,FALSE),"NA")</f>
        <v>1</v>
      </c>
      <c r="L6718" t="str">
        <f t="shared" si="104"/>
        <v>Real Estate</v>
      </c>
    </row>
    <row r="6719" spans="1:12" x14ac:dyDescent="0.25">
      <c r="A6719" t="s">
        <v>25061</v>
      </c>
      <c r="B6719" t="s">
        <v>25062</v>
      </c>
      <c r="C6719" t="s">
        <v>25063</v>
      </c>
      <c r="D6719" t="s">
        <v>25064</v>
      </c>
      <c r="E6719" t="s">
        <v>14</v>
      </c>
      <c r="F6719" t="s">
        <v>21</v>
      </c>
      <c r="G6719" t="s">
        <v>285</v>
      </c>
      <c r="H6719" t="s">
        <v>1054</v>
      </c>
      <c r="I6719" t="s">
        <v>1054</v>
      </c>
      <c r="J6719" s="1">
        <v>39814</v>
      </c>
      <c r="K6719" t="b">
        <f>IFERROR(VLOOKUP(F6719,english_mapping!A:B,2,FALSE),"NA")</f>
        <v>1</v>
      </c>
      <c r="L6719" t="str">
        <f t="shared" si="104"/>
        <v>E-Commerce</v>
      </c>
    </row>
    <row r="6720" spans="1:12" x14ac:dyDescent="0.25">
      <c r="A6720" t="s">
        <v>25065</v>
      </c>
      <c r="B6720" t="s">
        <v>25066</v>
      </c>
      <c r="C6720" t="s">
        <v>25067</v>
      </c>
      <c r="D6720" t="s">
        <v>38</v>
      </c>
      <c r="E6720" t="s">
        <v>14</v>
      </c>
      <c r="F6720" t="s">
        <v>21</v>
      </c>
      <c r="G6720" t="s">
        <v>655</v>
      </c>
      <c r="H6720" t="s">
        <v>656</v>
      </c>
      <c r="I6720" t="s">
        <v>16592</v>
      </c>
      <c r="J6720" s="1">
        <v>38361</v>
      </c>
      <c r="K6720" t="b">
        <f>IFERROR(VLOOKUP(F6720,english_mapping!A:B,2,FALSE),"NA")</f>
        <v>1</v>
      </c>
      <c r="L6720" t="str">
        <f t="shared" si="104"/>
        <v>Software</v>
      </c>
    </row>
    <row r="6721" spans="1:12" x14ac:dyDescent="0.25">
      <c r="A6721" t="s">
        <v>25068</v>
      </c>
      <c r="B6721" t="s">
        <v>25069</v>
      </c>
      <c r="C6721" t="s">
        <v>25070</v>
      </c>
      <c r="D6721" t="s">
        <v>32</v>
      </c>
      <c r="E6721" t="s">
        <v>205</v>
      </c>
      <c r="F6721" t="s">
        <v>21</v>
      </c>
      <c r="G6721" t="s">
        <v>59</v>
      </c>
      <c r="H6721" t="s">
        <v>60</v>
      </c>
      <c r="I6721" t="s">
        <v>66</v>
      </c>
      <c r="K6721" t="b">
        <f>IFERROR(VLOOKUP(F6721,english_mapping!A:B,2,FALSE),"NA")</f>
        <v>1</v>
      </c>
      <c r="L6721" t="str">
        <f t="shared" si="104"/>
        <v>Curated Web</v>
      </c>
    </row>
    <row r="6722" spans="1:12" x14ac:dyDescent="0.25">
      <c r="A6722" t="s">
        <v>25071</v>
      </c>
      <c r="B6722" t="s">
        <v>25072</v>
      </c>
      <c r="C6722" t="s">
        <v>25073</v>
      </c>
      <c r="D6722" t="s">
        <v>51</v>
      </c>
      <c r="E6722" t="s">
        <v>14</v>
      </c>
      <c r="F6722" t="s">
        <v>124</v>
      </c>
      <c r="G6722" t="s">
        <v>25074</v>
      </c>
      <c r="K6722" t="b">
        <f>IFERROR(VLOOKUP(F6722,english_mapping!A:B,2,FALSE),"NA")</f>
        <v>1</v>
      </c>
      <c r="L6722" t="str">
        <f t="shared" si="104"/>
        <v>Biotechnology</v>
      </c>
    </row>
    <row r="6723" spans="1:12" x14ac:dyDescent="0.25">
      <c r="A6723" t="s">
        <v>25075</v>
      </c>
      <c r="B6723" t="s">
        <v>25076</v>
      </c>
      <c r="C6723" t="s">
        <v>25077</v>
      </c>
      <c r="D6723" t="s">
        <v>25078</v>
      </c>
      <c r="E6723" t="s">
        <v>14</v>
      </c>
      <c r="F6723" t="s">
        <v>21</v>
      </c>
      <c r="G6723" t="s">
        <v>138</v>
      </c>
      <c r="H6723" t="s">
        <v>139</v>
      </c>
      <c r="I6723" t="s">
        <v>139</v>
      </c>
      <c r="J6723" s="1">
        <v>39819</v>
      </c>
      <c r="K6723" t="b">
        <f>IFERROR(VLOOKUP(F6723,english_mapping!A:B,2,FALSE),"NA")</f>
        <v>1</v>
      </c>
      <c r="L6723" t="str">
        <f t="shared" si="104"/>
        <v>Advertising</v>
      </c>
    </row>
    <row r="6724" spans="1:12" x14ac:dyDescent="0.25">
      <c r="A6724" t="s">
        <v>25079</v>
      </c>
      <c r="B6724" t="s">
        <v>25080</v>
      </c>
      <c r="C6724" t="s">
        <v>25081</v>
      </c>
      <c r="D6724" t="s">
        <v>51</v>
      </c>
      <c r="E6724" t="s">
        <v>14</v>
      </c>
      <c r="F6724" t="s">
        <v>21</v>
      </c>
      <c r="G6724" t="s">
        <v>2860</v>
      </c>
      <c r="H6724" t="s">
        <v>8200</v>
      </c>
      <c r="I6724" t="s">
        <v>25082</v>
      </c>
      <c r="K6724" t="b">
        <f>IFERROR(VLOOKUP(F6724,english_mapping!A:B,2,FALSE),"NA")</f>
        <v>1</v>
      </c>
      <c r="L6724" t="str">
        <f t="shared" ref="L6724:L6787" si="105">IFERROR(LEFT(D6724,(FIND("|",D6724))-1),D6724)</f>
        <v>Biotechnology</v>
      </c>
    </row>
    <row r="6725" spans="1:12" x14ac:dyDescent="0.25">
      <c r="A6725" t="s">
        <v>25083</v>
      </c>
      <c r="B6725" t="s">
        <v>25084</v>
      </c>
      <c r="C6725" t="s">
        <v>25085</v>
      </c>
      <c r="D6725" t="s">
        <v>25086</v>
      </c>
      <c r="E6725" t="s">
        <v>14</v>
      </c>
      <c r="K6725" t="str">
        <f>IFERROR(VLOOKUP(F6725,english_mapping!A:B,2,FALSE),"NA")</f>
        <v>NA</v>
      </c>
      <c r="L6725" t="str">
        <f t="shared" si="105"/>
        <v>Health Care</v>
      </c>
    </row>
    <row r="6726" spans="1:12" x14ac:dyDescent="0.25">
      <c r="A6726" t="s">
        <v>25087</v>
      </c>
      <c r="B6726" t="s">
        <v>25088</v>
      </c>
      <c r="C6726" t="s">
        <v>25089</v>
      </c>
      <c r="D6726" t="s">
        <v>1538</v>
      </c>
      <c r="E6726" t="s">
        <v>109</v>
      </c>
      <c r="F6726" t="s">
        <v>21</v>
      </c>
      <c r="G6726" t="s">
        <v>59</v>
      </c>
      <c r="H6726" t="s">
        <v>60</v>
      </c>
      <c r="I6726" t="s">
        <v>1093</v>
      </c>
      <c r="J6726" s="1">
        <v>35431</v>
      </c>
      <c r="K6726" t="b">
        <f>IFERROR(VLOOKUP(F6726,english_mapping!A:B,2,FALSE),"NA")</f>
        <v>1</v>
      </c>
      <c r="L6726" t="str">
        <f t="shared" si="105"/>
        <v>Security</v>
      </c>
    </row>
    <row r="6727" spans="1:12" x14ac:dyDescent="0.25">
      <c r="A6727" t="s">
        <v>25090</v>
      </c>
      <c r="B6727" t="s">
        <v>25091</v>
      </c>
      <c r="C6727" t="s">
        <v>25092</v>
      </c>
      <c r="D6727" t="s">
        <v>25093</v>
      </c>
      <c r="E6727" t="s">
        <v>14</v>
      </c>
      <c r="F6727" t="s">
        <v>21</v>
      </c>
      <c r="G6727" t="s">
        <v>59</v>
      </c>
      <c r="H6727" t="s">
        <v>60</v>
      </c>
      <c r="I6727" t="s">
        <v>2772</v>
      </c>
      <c r="J6727" t="s">
        <v>25094</v>
      </c>
      <c r="K6727" t="b">
        <f>IFERROR(VLOOKUP(F6727,english_mapping!A:B,2,FALSE),"NA")</f>
        <v>1</v>
      </c>
      <c r="L6727" t="str">
        <f t="shared" si="105"/>
        <v>Healthcare Services</v>
      </c>
    </row>
    <row r="6728" spans="1:12" x14ac:dyDescent="0.25">
      <c r="A6728" t="s">
        <v>25095</v>
      </c>
      <c r="B6728" t="s">
        <v>25096</v>
      </c>
      <c r="C6728" t="s">
        <v>25097</v>
      </c>
      <c r="D6728" t="s">
        <v>25098</v>
      </c>
      <c r="E6728" t="s">
        <v>109</v>
      </c>
      <c r="F6728" t="s">
        <v>21</v>
      </c>
      <c r="G6728" t="s">
        <v>101</v>
      </c>
      <c r="H6728" t="s">
        <v>102</v>
      </c>
      <c r="I6728" t="s">
        <v>103</v>
      </c>
      <c r="J6728" s="1">
        <v>35431</v>
      </c>
      <c r="K6728" t="b">
        <f>IFERROR(VLOOKUP(F6728,english_mapping!A:B,2,FALSE),"NA")</f>
        <v>1</v>
      </c>
      <c r="L6728" t="str">
        <f t="shared" si="105"/>
        <v>Email</v>
      </c>
    </row>
    <row r="6729" spans="1:12" x14ac:dyDescent="0.25">
      <c r="A6729" t="s">
        <v>25099</v>
      </c>
      <c r="B6729" t="s">
        <v>25100</v>
      </c>
      <c r="C6729" t="s">
        <v>25101</v>
      </c>
      <c r="D6729" t="s">
        <v>25102</v>
      </c>
      <c r="E6729" t="s">
        <v>109</v>
      </c>
      <c r="F6729" t="s">
        <v>21</v>
      </c>
      <c r="G6729" t="s">
        <v>59</v>
      </c>
      <c r="H6729" t="s">
        <v>60</v>
      </c>
      <c r="I6729" t="s">
        <v>1279</v>
      </c>
      <c r="J6729" s="1">
        <v>38718</v>
      </c>
      <c r="K6729" t="b">
        <f>IFERROR(VLOOKUP(F6729,english_mapping!A:B,2,FALSE),"NA")</f>
        <v>1</v>
      </c>
      <c r="L6729" t="str">
        <f t="shared" si="105"/>
        <v>Hardware + Software</v>
      </c>
    </row>
    <row r="6730" spans="1:12" x14ac:dyDescent="0.25">
      <c r="A6730" t="s">
        <v>25103</v>
      </c>
      <c r="B6730" t="s">
        <v>25104</v>
      </c>
      <c r="C6730" t="s">
        <v>25105</v>
      </c>
      <c r="D6730" t="s">
        <v>2541</v>
      </c>
      <c r="E6730" t="s">
        <v>205</v>
      </c>
      <c r="K6730" t="str">
        <f>IFERROR(VLOOKUP(F6730,english_mapping!A:B,2,FALSE),"NA")</f>
        <v>NA</v>
      </c>
      <c r="L6730" t="str">
        <f t="shared" si="105"/>
        <v>Advertising</v>
      </c>
    </row>
    <row r="6731" spans="1:12" x14ac:dyDescent="0.25">
      <c r="A6731" t="s">
        <v>25106</v>
      </c>
      <c r="B6731" t="s">
        <v>25107</v>
      </c>
      <c r="C6731" t="s">
        <v>25108</v>
      </c>
      <c r="D6731" t="s">
        <v>25109</v>
      </c>
      <c r="E6731" t="s">
        <v>14</v>
      </c>
      <c r="F6731" t="s">
        <v>21</v>
      </c>
      <c r="G6731" t="s">
        <v>59</v>
      </c>
      <c r="H6731" t="s">
        <v>987</v>
      </c>
      <c r="I6731" t="s">
        <v>988</v>
      </c>
      <c r="K6731" t="b">
        <f>IFERROR(VLOOKUP(F6731,english_mapping!A:B,2,FALSE),"NA")</f>
        <v>1</v>
      </c>
      <c r="L6731" t="str">
        <f t="shared" si="105"/>
        <v>Mobile Commerce</v>
      </c>
    </row>
    <row r="6732" spans="1:12" x14ac:dyDescent="0.25">
      <c r="A6732" t="s">
        <v>25110</v>
      </c>
      <c r="B6732" t="s">
        <v>25111</v>
      </c>
      <c r="C6732" t="s">
        <v>25112</v>
      </c>
      <c r="D6732" t="s">
        <v>316</v>
      </c>
      <c r="E6732" t="s">
        <v>14</v>
      </c>
      <c r="F6732" t="s">
        <v>21</v>
      </c>
      <c r="G6732" t="s">
        <v>131</v>
      </c>
      <c r="H6732" t="s">
        <v>132</v>
      </c>
      <c r="I6732" t="s">
        <v>4415</v>
      </c>
      <c r="J6732" s="1">
        <v>40909</v>
      </c>
      <c r="K6732" t="b">
        <f>IFERROR(VLOOKUP(F6732,english_mapping!A:B,2,FALSE),"NA")</f>
        <v>1</v>
      </c>
      <c r="L6732" t="str">
        <f t="shared" si="105"/>
        <v>Internet</v>
      </c>
    </row>
    <row r="6733" spans="1:12" x14ac:dyDescent="0.25">
      <c r="A6733" t="s">
        <v>25113</v>
      </c>
      <c r="B6733" t="s">
        <v>25114</v>
      </c>
      <c r="C6733" t="s">
        <v>25115</v>
      </c>
      <c r="D6733" t="s">
        <v>428</v>
      </c>
      <c r="E6733" t="s">
        <v>14</v>
      </c>
      <c r="F6733" t="s">
        <v>462</v>
      </c>
      <c r="G6733">
        <v>48</v>
      </c>
      <c r="H6733" t="s">
        <v>463</v>
      </c>
      <c r="I6733" t="s">
        <v>463</v>
      </c>
      <c r="K6733" t="b">
        <f>IFERROR(VLOOKUP(F6733,english_mapping!A:B,2,FALSE),"NA")</f>
        <v>0</v>
      </c>
      <c r="L6733" t="str">
        <f t="shared" si="105"/>
        <v>Travel</v>
      </c>
    </row>
    <row r="6734" spans="1:12" x14ac:dyDescent="0.25">
      <c r="A6734" t="s">
        <v>25116</v>
      </c>
      <c r="B6734" t="s">
        <v>25117</v>
      </c>
      <c r="C6734" t="s">
        <v>25118</v>
      </c>
      <c r="D6734" t="s">
        <v>38</v>
      </c>
      <c r="E6734" t="s">
        <v>109</v>
      </c>
      <c r="F6734" t="s">
        <v>21</v>
      </c>
      <c r="G6734" t="s">
        <v>39</v>
      </c>
      <c r="H6734" t="s">
        <v>281</v>
      </c>
      <c r="I6734" t="s">
        <v>22811</v>
      </c>
      <c r="J6734" s="1">
        <v>36161</v>
      </c>
      <c r="K6734" t="b">
        <f>IFERROR(VLOOKUP(F6734,english_mapping!A:B,2,FALSE),"NA")</f>
        <v>1</v>
      </c>
      <c r="L6734" t="str">
        <f t="shared" si="105"/>
        <v>Software</v>
      </c>
    </row>
    <row r="6735" spans="1:12" x14ac:dyDescent="0.25">
      <c r="A6735" t="s">
        <v>25119</v>
      </c>
      <c r="B6735" t="s">
        <v>25120</v>
      </c>
      <c r="C6735" t="s">
        <v>25121</v>
      </c>
      <c r="D6735" t="s">
        <v>25122</v>
      </c>
      <c r="E6735" t="s">
        <v>14</v>
      </c>
      <c r="F6735" t="s">
        <v>21</v>
      </c>
      <c r="G6735" t="s">
        <v>131</v>
      </c>
      <c r="H6735" t="s">
        <v>4702</v>
      </c>
      <c r="I6735" t="s">
        <v>9545</v>
      </c>
      <c r="J6735" s="1">
        <v>40544</v>
      </c>
      <c r="K6735" t="b">
        <f>IFERROR(VLOOKUP(F6735,english_mapping!A:B,2,FALSE),"NA")</f>
        <v>1</v>
      </c>
      <c r="L6735" t="str">
        <f t="shared" si="105"/>
        <v>Big Data</v>
      </c>
    </row>
    <row r="6736" spans="1:12" x14ac:dyDescent="0.25">
      <c r="A6736" t="s">
        <v>25123</v>
      </c>
      <c r="B6736" t="s">
        <v>25124</v>
      </c>
      <c r="C6736" t="s">
        <v>25125</v>
      </c>
      <c r="D6736" t="s">
        <v>25126</v>
      </c>
      <c r="E6736" t="s">
        <v>14</v>
      </c>
      <c r="F6736" t="s">
        <v>21</v>
      </c>
      <c r="G6736" t="s">
        <v>101</v>
      </c>
      <c r="H6736" t="s">
        <v>102</v>
      </c>
      <c r="I6736" t="s">
        <v>103</v>
      </c>
      <c r="J6736" s="1">
        <v>41642</v>
      </c>
      <c r="K6736" t="b">
        <f>IFERROR(VLOOKUP(F6736,english_mapping!A:B,2,FALSE),"NA")</f>
        <v>1</v>
      </c>
      <c r="L6736" t="str">
        <f t="shared" si="105"/>
        <v>Mobility</v>
      </c>
    </row>
    <row r="6737" spans="1:12" x14ac:dyDescent="0.25">
      <c r="A6737" t="s">
        <v>25127</v>
      </c>
      <c r="B6737" t="s">
        <v>25128</v>
      </c>
      <c r="C6737" t="s">
        <v>25129</v>
      </c>
      <c r="D6737" t="s">
        <v>25130</v>
      </c>
      <c r="E6737" t="s">
        <v>14</v>
      </c>
      <c r="F6737" t="s">
        <v>21</v>
      </c>
      <c r="G6737" t="s">
        <v>59</v>
      </c>
      <c r="H6737" t="s">
        <v>60</v>
      </c>
      <c r="I6737" t="s">
        <v>61</v>
      </c>
      <c r="J6737" s="1">
        <v>40909</v>
      </c>
      <c r="K6737" t="b">
        <f>IFERROR(VLOOKUP(F6737,english_mapping!A:B,2,FALSE),"NA")</f>
        <v>1</v>
      </c>
      <c r="L6737" t="str">
        <f t="shared" si="105"/>
        <v>Application Performance Monitoring</v>
      </c>
    </row>
    <row r="6738" spans="1:12" x14ac:dyDescent="0.25">
      <c r="A6738" t="s">
        <v>25131</v>
      </c>
      <c r="B6738" t="s">
        <v>25132</v>
      </c>
      <c r="C6738" t="s">
        <v>25133</v>
      </c>
      <c r="D6738" t="s">
        <v>25134</v>
      </c>
      <c r="E6738" t="s">
        <v>14</v>
      </c>
      <c r="F6738" t="s">
        <v>1087</v>
      </c>
      <c r="G6738">
        <v>4</v>
      </c>
      <c r="H6738" t="s">
        <v>1560</v>
      </c>
      <c r="I6738" t="s">
        <v>1560</v>
      </c>
      <c r="J6738" s="1">
        <v>37257</v>
      </c>
      <c r="K6738" t="b">
        <f>IFERROR(VLOOKUP(F6738,english_mapping!A:B,2,FALSE),"NA")</f>
        <v>0</v>
      </c>
      <c r="L6738" t="str">
        <f t="shared" si="105"/>
        <v>FreetoPlay Gaming</v>
      </c>
    </row>
    <row r="6739" spans="1:12" x14ac:dyDescent="0.25">
      <c r="A6739" t="s">
        <v>25135</v>
      </c>
      <c r="B6739" t="s">
        <v>25136</v>
      </c>
      <c r="C6739" t="s">
        <v>25137</v>
      </c>
      <c r="D6739" t="s">
        <v>25138</v>
      </c>
      <c r="E6739" t="s">
        <v>14</v>
      </c>
      <c r="F6739" t="s">
        <v>21</v>
      </c>
      <c r="G6739" t="s">
        <v>59</v>
      </c>
      <c r="H6739" t="s">
        <v>987</v>
      </c>
      <c r="I6739" t="s">
        <v>988</v>
      </c>
      <c r="J6739" s="1">
        <v>40911</v>
      </c>
      <c r="K6739" t="b">
        <f>IFERROR(VLOOKUP(F6739,english_mapping!A:B,2,FALSE),"NA")</f>
        <v>1</v>
      </c>
      <c r="L6739" t="str">
        <f t="shared" si="105"/>
        <v>Construction</v>
      </c>
    </row>
    <row r="6740" spans="1:12" x14ac:dyDescent="0.25">
      <c r="A6740" t="s">
        <v>25139</v>
      </c>
      <c r="B6740" t="s">
        <v>25140</v>
      </c>
      <c r="C6740" t="s">
        <v>25141</v>
      </c>
      <c r="D6740" t="s">
        <v>356</v>
      </c>
      <c r="E6740" t="s">
        <v>14</v>
      </c>
      <c r="J6740" s="1">
        <v>41640</v>
      </c>
      <c r="K6740" t="str">
        <f>IFERROR(VLOOKUP(F6740,english_mapping!A:B,2,FALSE),"NA")</f>
        <v>NA</v>
      </c>
      <c r="L6740" t="str">
        <f t="shared" si="105"/>
        <v>Manufacturing</v>
      </c>
    </row>
    <row r="6741" spans="1:12" x14ac:dyDescent="0.25">
      <c r="A6741" t="s">
        <v>25142</v>
      </c>
      <c r="B6741" t="s">
        <v>25143</v>
      </c>
      <c r="C6741" t="s">
        <v>25144</v>
      </c>
      <c r="D6741" t="s">
        <v>25145</v>
      </c>
      <c r="E6741" t="s">
        <v>14</v>
      </c>
      <c r="F6741" t="s">
        <v>52</v>
      </c>
      <c r="G6741" t="s">
        <v>200</v>
      </c>
      <c r="H6741" t="s">
        <v>201</v>
      </c>
      <c r="I6741" t="s">
        <v>15870</v>
      </c>
      <c r="J6741" s="1">
        <v>40547</v>
      </c>
      <c r="K6741" t="b">
        <f>IFERROR(VLOOKUP(F6741,english_mapping!A:B,2,FALSE),"NA")</f>
        <v>1</v>
      </c>
      <c r="L6741" t="str">
        <f t="shared" si="105"/>
        <v>Android</v>
      </c>
    </row>
    <row r="6742" spans="1:12" x14ac:dyDescent="0.25">
      <c r="A6742" t="s">
        <v>25146</v>
      </c>
      <c r="B6742" t="s">
        <v>25147</v>
      </c>
      <c r="C6742" t="s">
        <v>25148</v>
      </c>
      <c r="D6742" t="s">
        <v>25149</v>
      </c>
      <c r="E6742" t="s">
        <v>14</v>
      </c>
      <c r="F6742" t="s">
        <v>661</v>
      </c>
      <c r="G6742">
        <v>20</v>
      </c>
      <c r="H6742" t="s">
        <v>662</v>
      </c>
      <c r="I6742" t="s">
        <v>662</v>
      </c>
      <c r="J6742" s="1">
        <v>38353</v>
      </c>
      <c r="K6742" t="b">
        <f>IFERROR(VLOOKUP(F6742,english_mapping!A:B,2,FALSE),"NA")</f>
        <v>0</v>
      </c>
      <c r="L6742" t="str">
        <f t="shared" si="105"/>
        <v>3D</v>
      </c>
    </row>
    <row r="6743" spans="1:12" x14ac:dyDescent="0.25">
      <c r="A6743" t="s">
        <v>25150</v>
      </c>
      <c r="B6743" t="s">
        <v>25151</v>
      </c>
      <c r="C6743" t="s">
        <v>25152</v>
      </c>
      <c r="D6743" t="s">
        <v>25153</v>
      </c>
      <c r="E6743" t="s">
        <v>14</v>
      </c>
      <c r="F6743" t="s">
        <v>15</v>
      </c>
      <c r="G6743">
        <v>9</v>
      </c>
      <c r="H6743" t="s">
        <v>25154</v>
      </c>
      <c r="I6743" t="s">
        <v>25154</v>
      </c>
      <c r="J6743" s="1">
        <v>40188</v>
      </c>
      <c r="K6743" t="b">
        <f>IFERROR(VLOOKUP(F6743,english_mapping!A:B,2,FALSE),"NA")</f>
        <v>1</v>
      </c>
      <c r="L6743" t="str">
        <f t="shared" si="105"/>
        <v>Big Data</v>
      </c>
    </row>
    <row r="6744" spans="1:12" x14ac:dyDescent="0.25">
      <c r="A6744" t="s">
        <v>25155</v>
      </c>
      <c r="B6744" t="s">
        <v>25156</v>
      </c>
      <c r="C6744" t="s">
        <v>25157</v>
      </c>
      <c r="D6744" t="s">
        <v>25158</v>
      </c>
      <c r="E6744" t="s">
        <v>14</v>
      </c>
      <c r="F6744" t="s">
        <v>124</v>
      </c>
      <c r="G6744" t="s">
        <v>125</v>
      </c>
      <c r="H6744" t="s">
        <v>126</v>
      </c>
      <c r="I6744" t="s">
        <v>126</v>
      </c>
      <c r="J6744" s="1">
        <v>41275</v>
      </c>
      <c r="K6744" t="b">
        <f>IFERROR(VLOOKUP(F6744,english_mapping!A:B,2,FALSE),"NA")</f>
        <v>1</v>
      </c>
      <c r="L6744" t="str">
        <f t="shared" si="105"/>
        <v>Customer Service</v>
      </c>
    </row>
    <row r="6745" spans="1:12" x14ac:dyDescent="0.25">
      <c r="A6745" t="s">
        <v>25159</v>
      </c>
      <c r="B6745" t="s">
        <v>25160</v>
      </c>
      <c r="C6745" t="s">
        <v>25161</v>
      </c>
      <c r="D6745" t="s">
        <v>146</v>
      </c>
      <c r="E6745" t="s">
        <v>14</v>
      </c>
      <c r="F6745" t="s">
        <v>15</v>
      </c>
      <c r="G6745">
        <v>16</v>
      </c>
      <c r="H6745" t="s">
        <v>16</v>
      </c>
      <c r="I6745" t="s">
        <v>16</v>
      </c>
      <c r="J6745" s="1">
        <v>42099</v>
      </c>
      <c r="K6745" t="b">
        <f>IFERROR(VLOOKUP(F6745,english_mapping!A:B,2,FALSE),"NA")</f>
        <v>1</v>
      </c>
      <c r="L6745" t="str">
        <f t="shared" si="105"/>
        <v>Beauty</v>
      </c>
    </row>
    <row r="6746" spans="1:12" x14ac:dyDescent="0.25">
      <c r="A6746" t="s">
        <v>25162</v>
      </c>
      <c r="B6746" t="s">
        <v>25163</v>
      </c>
      <c r="C6746" t="s">
        <v>25164</v>
      </c>
      <c r="D6746" t="s">
        <v>25165</v>
      </c>
      <c r="E6746" t="s">
        <v>109</v>
      </c>
      <c r="F6746" t="s">
        <v>21</v>
      </c>
      <c r="G6746" t="s">
        <v>154</v>
      </c>
      <c r="H6746" t="s">
        <v>242</v>
      </c>
      <c r="I6746" t="s">
        <v>326</v>
      </c>
      <c r="J6746" s="1">
        <v>38726</v>
      </c>
      <c r="K6746" t="b">
        <f>IFERROR(VLOOKUP(F6746,english_mapping!A:B,2,FALSE),"NA")</f>
        <v>1</v>
      </c>
      <c r="L6746" t="str">
        <f t="shared" si="105"/>
        <v>Curated Web</v>
      </c>
    </row>
    <row r="6747" spans="1:12" x14ac:dyDescent="0.25">
      <c r="A6747" t="s">
        <v>25166</v>
      </c>
      <c r="B6747" t="s">
        <v>25167</v>
      </c>
      <c r="C6747" t="s">
        <v>25168</v>
      </c>
      <c r="D6747" t="s">
        <v>25169</v>
      </c>
      <c r="E6747" t="s">
        <v>14</v>
      </c>
      <c r="F6747" t="s">
        <v>21</v>
      </c>
      <c r="G6747" t="s">
        <v>434</v>
      </c>
      <c r="H6747" t="s">
        <v>535</v>
      </c>
      <c r="I6747" t="s">
        <v>8486</v>
      </c>
      <c r="J6747" s="1">
        <v>36892</v>
      </c>
      <c r="K6747" t="b">
        <f>IFERROR(VLOOKUP(F6747,english_mapping!A:B,2,FALSE),"NA")</f>
        <v>1</v>
      </c>
      <c r="L6747" t="str">
        <f t="shared" si="105"/>
        <v>SaaS</v>
      </c>
    </row>
    <row r="6748" spans="1:12" x14ac:dyDescent="0.25">
      <c r="A6748" t="s">
        <v>25170</v>
      </c>
      <c r="B6748" t="s">
        <v>25171</v>
      </c>
      <c r="C6748" t="s">
        <v>25172</v>
      </c>
      <c r="D6748" t="s">
        <v>25173</v>
      </c>
      <c r="E6748" t="s">
        <v>109</v>
      </c>
      <c r="F6748" t="s">
        <v>21</v>
      </c>
      <c r="G6748" t="s">
        <v>59</v>
      </c>
      <c r="H6748" t="s">
        <v>60</v>
      </c>
      <c r="I6748" t="s">
        <v>66</v>
      </c>
      <c r="K6748" t="b">
        <f>IFERROR(VLOOKUP(F6748,english_mapping!A:B,2,FALSE),"NA")</f>
        <v>1</v>
      </c>
      <c r="L6748" t="str">
        <f t="shared" si="105"/>
        <v>Curated Web</v>
      </c>
    </row>
    <row r="6749" spans="1:12" x14ac:dyDescent="0.25">
      <c r="A6749" t="s">
        <v>25174</v>
      </c>
      <c r="B6749" t="s">
        <v>25175</v>
      </c>
      <c r="C6749" t="s">
        <v>25176</v>
      </c>
      <c r="D6749" t="s">
        <v>25177</v>
      </c>
      <c r="E6749" t="s">
        <v>14</v>
      </c>
      <c r="F6749" t="s">
        <v>21</v>
      </c>
      <c r="G6749" t="s">
        <v>101</v>
      </c>
      <c r="H6749" t="s">
        <v>102</v>
      </c>
      <c r="I6749" t="s">
        <v>103</v>
      </c>
      <c r="J6749" s="1">
        <v>39448</v>
      </c>
      <c r="K6749" t="b">
        <f>IFERROR(VLOOKUP(F6749,english_mapping!A:B,2,FALSE),"NA")</f>
        <v>1</v>
      </c>
      <c r="L6749" t="str">
        <f t="shared" si="105"/>
        <v>Education</v>
      </c>
    </row>
    <row r="6750" spans="1:12" x14ac:dyDescent="0.25">
      <c r="A6750" t="s">
        <v>25178</v>
      </c>
      <c r="B6750" t="s">
        <v>25179</v>
      </c>
      <c r="C6750" t="s">
        <v>25180</v>
      </c>
      <c r="D6750" t="s">
        <v>38</v>
      </c>
      <c r="E6750" t="s">
        <v>14</v>
      </c>
      <c r="F6750" t="s">
        <v>21</v>
      </c>
      <c r="G6750" t="s">
        <v>39</v>
      </c>
      <c r="H6750" t="s">
        <v>281</v>
      </c>
      <c r="I6750" t="s">
        <v>281</v>
      </c>
      <c r="J6750" s="1">
        <v>37257</v>
      </c>
      <c r="K6750" t="b">
        <f>IFERROR(VLOOKUP(F6750,english_mapping!A:B,2,FALSE),"NA")</f>
        <v>1</v>
      </c>
      <c r="L6750" t="str">
        <f t="shared" si="105"/>
        <v>Software</v>
      </c>
    </row>
    <row r="6751" spans="1:12" x14ac:dyDescent="0.25">
      <c r="A6751" t="s">
        <v>25181</v>
      </c>
      <c r="B6751" t="s">
        <v>25182</v>
      </c>
      <c r="C6751" t="s">
        <v>25183</v>
      </c>
      <c r="D6751" t="s">
        <v>65</v>
      </c>
      <c r="E6751" t="s">
        <v>14</v>
      </c>
      <c r="F6751" t="s">
        <v>21</v>
      </c>
      <c r="G6751" t="s">
        <v>154</v>
      </c>
      <c r="H6751" t="s">
        <v>242</v>
      </c>
      <c r="I6751" t="s">
        <v>242</v>
      </c>
      <c r="J6751" s="1">
        <v>40544</v>
      </c>
      <c r="K6751" t="b">
        <f>IFERROR(VLOOKUP(F6751,english_mapping!A:B,2,FALSE),"NA")</f>
        <v>1</v>
      </c>
      <c r="L6751" t="str">
        <f t="shared" si="105"/>
        <v>Mobile</v>
      </c>
    </row>
    <row r="6752" spans="1:12" x14ac:dyDescent="0.25">
      <c r="A6752" t="s">
        <v>25184</v>
      </c>
      <c r="B6752" t="s">
        <v>25185</v>
      </c>
      <c r="C6752" t="s">
        <v>25186</v>
      </c>
      <c r="D6752" t="s">
        <v>70</v>
      </c>
      <c r="E6752" t="s">
        <v>14</v>
      </c>
      <c r="F6752" t="s">
        <v>21</v>
      </c>
      <c r="G6752" t="s">
        <v>138</v>
      </c>
      <c r="H6752" t="s">
        <v>139</v>
      </c>
      <c r="I6752" t="s">
        <v>139</v>
      </c>
      <c r="J6752" s="1">
        <v>40179</v>
      </c>
      <c r="K6752" t="b">
        <f>IFERROR(VLOOKUP(F6752,english_mapping!A:B,2,FALSE),"NA")</f>
        <v>1</v>
      </c>
      <c r="L6752" t="str">
        <f t="shared" si="105"/>
        <v>E-Commerce</v>
      </c>
    </row>
    <row r="6753" spans="1:12" x14ac:dyDescent="0.25">
      <c r="A6753" t="s">
        <v>25187</v>
      </c>
      <c r="B6753" t="s">
        <v>25188</v>
      </c>
      <c r="C6753" t="s">
        <v>25189</v>
      </c>
      <c r="D6753" t="s">
        <v>12064</v>
      </c>
      <c r="E6753" t="s">
        <v>14</v>
      </c>
      <c r="F6753" t="s">
        <v>21</v>
      </c>
      <c r="G6753" t="s">
        <v>84</v>
      </c>
      <c r="H6753" t="s">
        <v>3647</v>
      </c>
      <c r="I6753" t="s">
        <v>3647</v>
      </c>
      <c r="J6753" s="1">
        <v>39816</v>
      </c>
      <c r="K6753" t="b">
        <f>IFERROR(VLOOKUP(F6753,english_mapping!A:B,2,FALSE),"NA")</f>
        <v>1</v>
      </c>
      <c r="L6753" t="str">
        <f t="shared" si="105"/>
        <v>Software</v>
      </c>
    </row>
    <row r="6754" spans="1:12" x14ac:dyDescent="0.25">
      <c r="A6754" t="s">
        <v>25190</v>
      </c>
      <c r="B6754" t="s">
        <v>25191</v>
      </c>
      <c r="C6754" t="s">
        <v>25192</v>
      </c>
      <c r="D6754" t="s">
        <v>246</v>
      </c>
      <c r="E6754" t="s">
        <v>14</v>
      </c>
      <c r="F6754" t="s">
        <v>21</v>
      </c>
      <c r="G6754" t="s">
        <v>59</v>
      </c>
      <c r="H6754" t="s">
        <v>3688</v>
      </c>
      <c r="I6754" t="s">
        <v>3689</v>
      </c>
      <c r="J6754" s="1">
        <v>40179</v>
      </c>
      <c r="K6754" t="b">
        <f>IFERROR(VLOOKUP(F6754,english_mapping!A:B,2,FALSE),"NA")</f>
        <v>1</v>
      </c>
      <c r="L6754" t="str">
        <f t="shared" si="105"/>
        <v>Fashion</v>
      </c>
    </row>
    <row r="6755" spans="1:12" x14ac:dyDescent="0.25">
      <c r="A6755" t="s">
        <v>25193</v>
      </c>
      <c r="B6755" t="s">
        <v>25194</v>
      </c>
      <c r="C6755" t="s">
        <v>25195</v>
      </c>
      <c r="D6755" t="s">
        <v>25196</v>
      </c>
      <c r="E6755" t="s">
        <v>205</v>
      </c>
      <c r="F6755" t="s">
        <v>21</v>
      </c>
      <c r="G6755" t="s">
        <v>101</v>
      </c>
      <c r="H6755" t="s">
        <v>102</v>
      </c>
      <c r="I6755" t="s">
        <v>5448</v>
      </c>
      <c r="J6755" s="1">
        <v>40766</v>
      </c>
      <c r="K6755" t="b">
        <f>IFERROR(VLOOKUP(F6755,english_mapping!A:B,2,FALSE),"NA")</f>
        <v>1</v>
      </c>
      <c r="L6755" t="str">
        <f t="shared" si="105"/>
        <v>3D</v>
      </c>
    </row>
    <row r="6756" spans="1:12" x14ac:dyDescent="0.25">
      <c r="A6756" t="s">
        <v>25197</v>
      </c>
      <c r="B6756" t="s">
        <v>25198</v>
      </c>
      <c r="C6756" t="s">
        <v>25199</v>
      </c>
      <c r="D6756" t="s">
        <v>178</v>
      </c>
      <c r="E6756" t="s">
        <v>14</v>
      </c>
      <c r="F6756" t="s">
        <v>4980</v>
      </c>
      <c r="H6756" t="s">
        <v>17513</v>
      </c>
      <c r="I6756" t="s">
        <v>17513</v>
      </c>
      <c r="J6756" s="1">
        <v>41671</v>
      </c>
      <c r="K6756" t="b">
        <f>IFERROR(VLOOKUP(F6756,english_mapping!A:B,2,FALSE),"NA")</f>
        <v>1</v>
      </c>
      <c r="L6756" t="str">
        <f t="shared" si="105"/>
        <v>Hospitality</v>
      </c>
    </row>
    <row r="6757" spans="1:12" x14ac:dyDescent="0.25">
      <c r="A6757" t="s">
        <v>25200</v>
      </c>
      <c r="B6757" t="s">
        <v>25201</v>
      </c>
      <c r="C6757" t="s">
        <v>25202</v>
      </c>
      <c r="D6757" t="s">
        <v>32</v>
      </c>
      <c r="E6757" t="s">
        <v>14</v>
      </c>
      <c r="F6757" t="s">
        <v>21</v>
      </c>
      <c r="G6757" t="s">
        <v>117</v>
      </c>
      <c r="H6757" t="s">
        <v>118</v>
      </c>
      <c r="I6757" t="s">
        <v>17819</v>
      </c>
      <c r="J6757" s="1">
        <v>36892</v>
      </c>
      <c r="K6757" t="b">
        <f>IFERROR(VLOOKUP(F6757,english_mapping!A:B,2,FALSE),"NA")</f>
        <v>1</v>
      </c>
      <c r="L6757" t="str">
        <f t="shared" si="105"/>
        <v>Curated Web</v>
      </c>
    </row>
    <row r="6758" spans="1:12" x14ac:dyDescent="0.25">
      <c r="A6758" t="s">
        <v>25203</v>
      </c>
      <c r="B6758" t="s">
        <v>25204</v>
      </c>
      <c r="C6758" t="s">
        <v>25205</v>
      </c>
      <c r="D6758" t="s">
        <v>16925</v>
      </c>
      <c r="E6758" t="s">
        <v>14</v>
      </c>
      <c r="F6758" t="s">
        <v>8179</v>
      </c>
      <c r="G6758">
        <v>1</v>
      </c>
      <c r="H6758" t="s">
        <v>8180</v>
      </c>
      <c r="I6758" t="s">
        <v>8180</v>
      </c>
      <c r="K6758" t="b">
        <f>IFERROR(VLOOKUP(F6758,english_mapping!A:B,2,FALSE),"NA")</f>
        <v>1</v>
      </c>
      <c r="L6758" t="str">
        <f t="shared" si="105"/>
        <v>Games</v>
      </c>
    </row>
    <row r="6759" spans="1:12" x14ac:dyDescent="0.25">
      <c r="A6759" t="s">
        <v>25206</v>
      </c>
      <c r="B6759" t="s">
        <v>25207</v>
      </c>
      <c r="C6759" t="s">
        <v>25208</v>
      </c>
      <c r="D6759" t="s">
        <v>25209</v>
      </c>
      <c r="E6759" t="s">
        <v>109</v>
      </c>
      <c r="F6759" t="s">
        <v>15</v>
      </c>
      <c r="G6759">
        <v>10</v>
      </c>
      <c r="H6759" t="s">
        <v>684</v>
      </c>
      <c r="I6759" t="s">
        <v>685</v>
      </c>
      <c r="J6759" s="1">
        <v>42005</v>
      </c>
      <c r="K6759" t="b">
        <f>IFERROR(VLOOKUP(F6759,english_mapping!A:B,2,FALSE),"NA")</f>
        <v>1</v>
      </c>
      <c r="L6759" t="str">
        <f t="shared" si="105"/>
        <v>Internet</v>
      </c>
    </row>
    <row r="6760" spans="1:12" x14ac:dyDescent="0.25">
      <c r="A6760" t="s">
        <v>25210</v>
      </c>
      <c r="B6760" t="s">
        <v>25211</v>
      </c>
      <c r="C6760" t="s">
        <v>25212</v>
      </c>
      <c r="D6760" t="s">
        <v>2541</v>
      </c>
      <c r="E6760" t="s">
        <v>205</v>
      </c>
      <c r="F6760" t="s">
        <v>33</v>
      </c>
      <c r="G6760">
        <v>22</v>
      </c>
      <c r="H6760" t="s">
        <v>34</v>
      </c>
      <c r="I6760" t="s">
        <v>34</v>
      </c>
      <c r="K6760" t="b">
        <f>IFERROR(VLOOKUP(F6760,english_mapping!A:B,2,FALSE),"NA")</f>
        <v>0</v>
      </c>
      <c r="L6760" t="str">
        <f t="shared" si="105"/>
        <v>Advertising</v>
      </c>
    </row>
    <row r="6761" spans="1:12" x14ac:dyDescent="0.25">
      <c r="A6761" t="s">
        <v>25213</v>
      </c>
      <c r="B6761" t="s">
        <v>25214</v>
      </c>
      <c r="C6761" t="s">
        <v>25215</v>
      </c>
      <c r="D6761" t="s">
        <v>25216</v>
      </c>
      <c r="E6761" t="s">
        <v>14</v>
      </c>
      <c r="F6761" t="s">
        <v>560</v>
      </c>
      <c r="G6761">
        <v>29</v>
      </c>
      <c r="H6761" t="s">
        <v>763</v>
      </c>
      <c r="I6761" t="s">
        <v>763</v>
      </c>
      <c r="J6761" t="s">
        <v>25217</v>
      </c>
      <c r="K6761" t="b">
        <f>IFERROR(VLOOKUP(F6761,english_mapping!A:B,2,FALSE),"NA")</f>
        <v>0</v>
      </c>
      <c r="L6761" t="str">
        <f t="shared" si="105"/>
        <v>Artificial Intelligence</v>
      </c>
    </row>
    <row r="6762" spans="1:12" x14ac:dyDescent="0.25">
      <c r="A6762" t="s">
        <v>25218</v>
      </c>
      <c r="B6762" t="s">
        <v>25219</v>
      </c>
      <c r="C6762" t="s">
        <v>25220</v>
      </c>
      <c r="D6762" t="s">
        <v>25221</v>
      </c>
      <c r="E6762" t="s">
        <v>14</v>
      </c>
      <c r="F6762" t="s">
        <v>21</v>
      </c>
      <c r="G6762" t="s">
        <v>59</v>
      </c>
      <c r="H6762" t="s">
        <v>987</v>
      </c>
      <c r="I6762" t="s">
        <v>7648</v>
      </c>
      <c r="J6762" t="s">
        <v>25222</v>
      </c>
      <c r="K6762" t="b">
        <f>IFERROR(VLOOKUP(F6762,english_mapping!A:B,2,FALSE),"NA")</f>
        <v>1</v>
      </c>
      <c r="L6762" t="str">
        <f t="shared" si="105"/>
        <v>Building Products</v>
      </c>
    </row>
    <row r="6763" spans="1:12" x14ac:dyDescent="0.25">
      <c r="A6763" t="s">
        <v>25223</v>
      </c>
      <c r="B6763" t="s">
        <v>25224</v>
      </c>
      <c r="C6763" t="s">
        <v>25225</v>
      </c>
      <c r="D6763" t="s">
        <v>1576</v>
      </c>
      <c r="E6763" t="s">
        <v>14</v>
      </c>
      <c r="F6763" t="s">
        <v>1049</v>
      </c>
      <c r="G6763">
        <v>52</v>
      </c>
      <c r="H6763" t="s">
        <v>1050</v>
      </c>
      <c r="I6763" t="s">
        <v>1050</v>
      </c>
      <c r="J6763" s="1">
        <v>40179</v>
      </c>
      <c r="K6763" t="b">
        <f>IFERROR(VLOOKUP(F6763,english_mapping!A:B,2,FALSE),"NA")</f>
        <v>0</v>
      </c>
      <c r="L6763" t="str">
        <f t="shared" si="105"/>
        <v>Networking</v>
      </c>
    </row>
    <row r="6764" spans="1:12" x14ac:dyDescent="0.25">
      <c r="A6764" t="s">
        <v>25226</v>
      </c>
      <c r="B6764" t="s">
        <v>25227</v>
      </c>
      <c r="C6764" t="s">
        <v>25228</v>
      </c>
      <c r="D6764" t="s">
        <v>70</v>
      </c>
      <c r="E6764" t="s">
        <v>14</v>
      </c>
      <c r="F6764" t="s">
        <v>15</v>
      </c>
      <c r="G6764">
        <v>25</v>
      </c>
      <c r="H6764" t="s">
        <v>147</v>
      </c>
      <c r="I6764" t="s">
        <v>147</v>
      </c>
      <c r="J6764" s="1">
        <v>39083</v>
      </c>
      <c r="K6764" t="b">
        <f>IFERROR(VLOOKUP(F6764,english_mapping!A:B,2,FALSE),"NA")</f>
        <v>1</v>
      </c>
      <c r="L6764" t="str">
        <f t="shared" si="105"/>
        <v>E-Commerce</v>
      </c>
    </row>
    <row r="6765" spans="1:12" x14ac:dyDescent="0.25">
      <c r="A6765" t="s">
        <v>25229</v>
      </c>
      <c r="B6765" t="s">
        <v>25230</v>
      </c>
      <c r="C6765" t="s">
        <v>25231</v>
      </c>
      <c r="D6765" t="s">
        <v>25232</v>
      </c>
      <c r="E6765" t="s">
        <v>14</v>
      </c>
      <c r="F6765" t="s">
        <v>21</v>
      </c>
      <c r="G6765" t="s">
        <v>434</v>
      </c>
      <c r="H6765" t="s">
        <v>535</v>
      </c>
      <c r="I6765" t="s">
        <v>1687</v>
      </c>
      <c r="J6765" s="1">
        <v>41645</v>
      </c>
      <c r="K6765" t="b">
        <f>IFERROR(VLOOKUP(F6765,english_mapping!A:B,2,FALSE),"NA")</f>
        <v>1</v>
      </c>
      <c r="L6765" t="str">
        <f t="shared" si="105"/>
        <v>Analytics</v>
      </c>
    </row>
    <row r="6766" spans="1:12" x14ac:dyDescent="0.25">
      <c r="A6766" t="s">
        <v>25233</v>
      </c>
      <c r="B6766" t="s">
        <v>25234</v>
      </c>
      <c r="D6766" t="s">
        <v>10664</v>
      </c>
      <c r="E6766" t="s">
        <v>14</v>
      </c>
      <c r="K6766" t="str">
        <f>IFERROR(VLOOKUP(F6766,english_mapping!A:B,2,FALSE),"NA")</f>
        <v>NA</v>
      </c>
      <c r="L6766" t="str">
        <f t="shared" si="105"/>
        <v>Health and Wellness</v>
      </c>
    </row>
    <row r="6767" spans="1:12" x14ac:dyDescent="0.25">
      <c r="A6767" t="s">
        <v>25235</v>
      </c>
      <c r="B6767" t="s">
        <v>25236</v>
      </c>
      <c r="C6767" t="s">
        <v>25237</v>
      </c>
      <c r="D6767" t="s">
        <v>25238</v>
      </c>
      <c r="E6767" t="s">
        <v>14</v>
      </c>
      <c r="F6767" t="s">
        <v>21</v>
      </c>
      <c r="G6767" t="s">
        <v>59</v>
      </c>
      <c r="H6767" t="s">
        <v>60</v>
      </c>
      <c r="I6767" t="s">
        <v>95</v>
      </c>
      <c r="J6767" s="1">
        <v>41275</v>
      </c>
      <c r="K6767" t="b">
        <f>IFERROR(VLOOKUP(F6767,english_mapping!A:B,2,FALSE),"NA")</f>
        <v>1</v>
      </c>
      <c r="L6767" t="str">
        <f t="shared" si="105"/>
        <v>Biotechnology</v>
      </c>
    </row>
    <row r="6768" spans="1:12" x14ac:dyDescent="0.25">
      <c r="A6768" t="s">
        <v>25239</v>
      </c>
      <c r="B6768" t="s">
        <v>25240</v>
      </c>
      <c r="C6768" t="s">
        <v>25241</v>
      </c>
      <c r="D6768" t="s">
        <v>25242</v>
      </c>
      <c r="E6768" t="s">
        <v>14</v>
      </c>
      <c r="F6768" t="s">
        <v>274</v>
      </c>
      <c r="G6768">
        <v>21</v>
      </c>
      <c r="H6768" t="s">
        <v>275</v>
      </c>
      <c r="I6768" t="s">
        <v>25243</v>
      </c>
      <c r="J6768" s="1">
        <v>40544</v>
      </c>
      <c r="K6768" t="b">
        <f>IFERROR(VLOOKUP(F6768,english_mapping!A:B,2,FALSE),"NA")</f>
        <v>0</v>
      </c>
      <c r="L6768" t="str">
        <f t="shared" si="105"/>
        <v>Bicycles</v>
      </c>
    </row>
    <row r="6769" spans="1:12" x14ac:dyDescent="0.25">
      <c r="A6769" t="s">
        <v>25244</v>
      </c>
      <c r="B6769" t="s">
        <v>25245</v>
      </c>
      <c r="C6769" t="s">
        <v>25246</v>
      </c>
      <c r="D6769" t="s">
        <v>1318</v>
      </c>
      <c r="E6769" t="s">
        <v>14</v>
      </c>
      <c r="F6769" t="s">
        <v>124</v>
      </c>
      <c r="G6769" t="s">
        <v>25247</v>
      </c>
      <c r="H6769" t="s">
        <v>25248</v>
      </c>
      <c r="I6769" t="s">
        <v>25248</v>
      </c>
      <c r="J6769" s="1">
        <v>40909</v>
      </c>
      <c r="K6769" t="b">
        <f>IFERROR(VLOOKUP(F6769,english_mapping!A:B,2,FALSE),"NA")</f>
        <v>1</v>
      </c>
      <c r="L6769" t="str">
        <f t="shared" si="105"/>
        <v>Automotive</v>
      </c>
    </row>
    <row r="6770" spans="1:12" x14ac:dyDescent="0.25">
      <c r="A6770" t="s">
        <v>25249</v>
      </c>
      <c r="B6770" t="s">
        <v>25250</v>
      </c>
      <c r="C6770" t="s">
        <v>25251</v>
      </c>
      <c r="D6770" t="s">
        <v>25252</v>
      </c>
      <c r="E6770" t="s">
        <v>14</v>
      </c>
      <c r="F6770" t="s">
        <v>1087</v>
      </c>
      <c r="G6770">
        <v>16</v>
      </c>
      <c r="H6770" t="s">
        <v>1743</v>
      </c>
      <c r="I6770" t="s">
        <v>1743</v>
      </c>
      <c r="J6770" t="s">
        <v>25253</v>
      </c>
      <c r="K6770" t="b">
        <f>IFERROR(VLOOKUP(F6770,english_mapping!A:B,2,FALSE),"NA")</f>
        <v>0</v>
      </c>
      <c r="L6770" t="str">
        <f t="shared" si="105"/>
        <v>Insurance</v>
      </c>
    </row>
    <row r="6771" spans="1:12" x14ac:dyDescent="0.25">
      <c r="A6771" t="s">
        <v>25254</v>
      </c>
      <c r="B6771" t="s">
        <v>25255</v>
      </c>
      <c r="C6771" t="s">
        <v>25256</v>
      </c>
      <c r="D6771" t="s">
        <v>666</v>
      </c>
      <c r="E6771" t="s">
        <v>14</v>
      </c>
      <c r="F6771" t="s">
        <v>21</v>
      </c>
      <c r="G6771" t="s">
        <v>39</v>
      </c>
      <c r="H6771" t="s">
        <v>281</v>
      </c>
      <c r="I6771" t="s">
        <v>281</v>
      </c>
      <c r="K6771" t="b">
        <f>IFERROR(VLOOKUP(F6771,english_mapping!A:B,2,FALSE),"NA")</f>
        <v>1</v>
      </c>
      <c r="L6771" t="str">
        <f t="shared" si="105"/>
        <v>Technology</v>
      </c>
    </row>
    <row r="6772" spans="1:12" x14ac:dyDescent="0.25">
      <c r="A6772" t="s">
        <v>25257</v>
      </c>
      <c r="B6772" t="s">
        <v>25258</v>
      </c>
      <c r="C6772" t="s">
        <v>25259</v>
      </c>
      <c r="D6772" t="s">
        <v>25260</v>
      </c>
      <c r="E6772" t="s">
        <v>14</v>
      </c>
      <c r="F6772" t="s">
        <v>124</v>
      </c>
      <c r="G6772" t="s">
        <v>3469</v>
      </c>
      <c r="H6772" t="s">
        <v>25261</v>
      </c>
      <c r="I6772" t="s">
        <v>25261</v>
      </c>
      <c r="J6772" s="1">
        <v>40552</v>
      </c>
      <c r="K6772" t="b">
        <f>IFERROR(VLOOKUP(F6772,english_mapping!A:B,2,FALSE),"NA")</f>
        <v>1</v>
      </c>
      <c r="L6772" t="str">
        <f t="shared" si="105"/>
        <v>Automotive</v>
      </c>
    </row>
    <row r="6773" spans="1:12" x14ac:dyDescent="0.25">
      <c r="A6773" t="s">
        <v>25262</v>
      </c>
      <c r="B6773" t="s">
        <v>25263</v>
      </c>
      <c r="C6773" t="s">
        <v>25264</v>
      </c>
      <c r="D6773" t="s">
        <v>731</v>
      </c>
      <c r="E6773" t="s">
        <v>14</v>
      </c>
      <c r="F6773" t="s">
        <v>124</v>
      </c>
      <c r="G6773" t="s">
        <v>125</v>
      </c>
      <c r="H6773" t="s">
        <v>126</v>
      </c>
      <c r="I6773" t="s">
        <v>126</v>
      </c>
      <c r="J6773" s="1">
        <v>40179</v>
      </c>
      <c r="K6773" t="b">
        <f>IFERROR(VLOOKUP(F6773,english_mapping!A:B,2,FALSE),"NA")</f>
        <v>1</v>
      </c>
      <c r="L6773" t="str">
        <f t="shared" si="105"/>
        <v>Finance</v>
      </c>
    </row>
    <row r="6774" spans="1:12" x14ac:dyDescent="0.25">
      <c r="A6774" t="s">
        <v>25265</v>
      </c>
      <c r="B6774" t="s">
        <v>25266</v>
      </c>
      <c r="C6774" t="s">
        <v>25267</v>
      </c>
      <c r="D6774" t="s">
        <v>38</v>
      </c>
      <c r="E6774" t="s">
        <v>14</v>
      </c>
      <c r="F6774" t="s">
        <v>124</v>
      </c>
      <c r="G6774" t="s">
        <v>125</v>
      </c>
      <c r="H6774" t="s">
        <v>126</v>
      </c>
      <c r="I6774" t="s">
        <v>126</v>
      </c>
      <c r="J6774" s="1">
        <v>40546</v>
      </c>
      <c r="K6774" t="b">
        <f>IFERROR(VLOOKUP(F6774,english_mapping!A:B,2,FALSE),"NA")</f>
        <v>1</v>
      </c>
      <c r="L6774" t="str">
        <f t="shared" si="105"/>
        <v>Software</v>
      </c>
    </row>
    <row r="6775" spans="1:12" x14ac:dyDescent="0.25">
      <c r="A6775" t="s">
        <v>25268</v>
      </c>
      <c r="B6775" t="s">
        <v>25269</v>
      </c>
      <c r="C6775" t="s">
        <v>25270</v>
      </c>
      <c r="D6775" t="s">
        <v>25271</v>
      </c>
      <c r="E6775" t="s">
        <v>14</v>
      </c>
      <c r="F6775" t="s">
        <v>2323</v>
      </c>
      <c r="G6775">
        <v>34</v>
      </c>
      <c r="H6775" t="s">
        <v>2324</v>
      </c>
      <c r="I6775" t="s">
        <v>2324</v>
      </c>
      <c r="J6775" s="1">
        <v>39450</v>
      </c>
      <c r="K6775" t="b">
        <f>IFERROR(VLOOKUP(F6775,english_mapping!A:B,2,FALSE),"NA")</f>
        <v>0</v>
      </c>
      <c r="L6775" t="str">
        <f t="shared" si="105"/>
        <v>B2B</v>
      </c>
    </row>
    <row r="6776" spans="1:12" x14ac:dyDescent="0.25">
      <c r="A6776" t="s">
        <v>25272</v>
      </c>
      <c r="B6776" t="s">
        <v>25273</v>
      </c>
      <c r="C6776" t="s">
        <v>25274</v>
      </c>
      <c r="D6776" t="s">
        <v>25275</v>
      </c>
      <c r="E6776" t="s">
        <v>14</v>
      </c>
      <c r="F6776" t="s">
        <v>1049</v>
      </c>
      <c r="G6776">
        <v>52</v>
      </c>
      <c r="H6776" t="s">
        <v>1050</v>
      </c>
      <c r="I6776" t="s">
        <v>1050</v>
      </c>
      <c r="J6776" s="1">
        <v>41282</v>
      </c>
      <c r="K6776" t="b">
        <f>IFERROR(VLOOKUP(F6776,english_mapping!A:B,2,FALSE),"NA")</f>
        <v>0</v>
      </c>
      <c r="L6776" t="str">
        <f t="shared" si="105"/>
        <v>B2B</v>
      </c>
    </row>
    <row r="6777" spans="1:12" x14ac:dyDescent="0.25">
      <c r="A6777" t="s">
        <v>25276</v>
      </c>
      <c r="B6777" t="s">
        <v>25277</v>
      </c>
      <c r="C6777" t="s">
        <v>25278</v>
      </c>
      <c r="D6777" t="s">
        <v>25279</v>
      </c>
      <c r="E6777" t="s">
        <v>14</v>
      </c>
      <c r="F6777" t="s">
        <v>71</v>
      </c>
      <c r="G6777">
        <v>12</v>
      </c>
      <c r="H6777" t="s">
        <v>72</v>
      </c>
      <c r="I6777" t="s">
        <v>25280</v>
      </c>
      <c r="J6777" s="1">
        <v>40554</v>
      </c>
      <c r="K6777" t="b">
        <f>IFERROR(VLOOKUP(F6777,english_mapping!A:B,2,FALSE),"NA")</f>
        <v>0</v>
      </c>
      <c r="L6777" t="str">
        <f t="shared" si="105"/>
        <v>E-Commerce</v>
      </c>
    </row>
    <row r="6778" spans="1:12" x14ac:dyDescent="0.25">
      <c r="A6778" t="s">
        <v>25281</v>
      </c>
      <c r="B6778" t="s">
        <v>25282</v>
      </c>
      <c r="C6778" t="s">
        <v>25283</v>
      </c>
      <c r="D6778" t="s">
        <v>38</v>
      </c>
      <c r="E6778" t="s">
        <v>14</v>
      </c>
      <c r="F6778" t="s">
        <v>2323</v>
      </c>
      <c r="G6778">
        <v>68</v>
      </c>
      <c r="H6778" t="s">
        <v>25284</v>
      </c>
      <c r="I6778" t="s">
        <v>25284</v>
      </c>
      <c r="K6778" t="b">
        <f>IFERROR(VLOOKUP(F6778,english_mapping!A:B,2,FALSE),"NA")</f>
        <v>0</v>
      </c>
      <c r="L6778" t="str">
        <f t="shared" si="105"/>
        <v>Software</v>
      </c>
    </row>
    <row r="6779" spans="1:12" x14ac:dyDescent="0.25">
      <c r="A6779" t="s">
        <v>25285</v>
      </c>
      <c r="B6779" t="s">
        <v>25286</v>
      </c>
      <c r="C6779" t="s">
        <v>25287</v>
      </c>
      <c r="D6779" t="s">
        <v>25288</v>
      </c>
      <c r="E6779" t="s">
        <v>14</v>
      </c>
      <c r="J6779" s="1">
        <v>40544</v>
      </c>
      <c r="K6779" t="str">
        <f>IFERROR(VLOOKUP(F6779,english_mapping!A:B,2,FALSE),"NA")</f>
        <v>NA</v>
      </c>
      <c r="L6779" t="str">
        <f t="shared" si="105"/>
        <v>Communities</v>
      </c>
    </row>
    <row r="6780" spans="1:12" x14ac:dyDescent="0.25">
      <c r="A6780" t="s">
        <v>25289</v>
      </c>
      <c r="B6780" t="s">
        <v>25290</v>
      </c>
      <c r="C6780" t="s">
        <v>25291</v>
      </c>
      <c r="D6780" t="s">
        <v>25292</v>
      </c>
      <c r="E6780" t="s">
        <v>14</v>
      </c>
      <c r="F6780" t="s">
        <v>2323</v>
      </c>
      <c r="G6780">
        <v>35</v>
      </c>
      <c r="H6780" t="s">
        <v>25293</v>
      </c>
      <c r="I6780" t="s">
        <v>25293</v>
      </c>
      <c r="J6780" t="s">
        <v>25294</v>
      </c>
      <c r="K6780" t="b">
        <f>IFERROR(VLOOKUP(F6780,english_mapping!A:B,2,FALSE),"NA")</f>
        <v>0</v>
      </c>
      <c r="L6780" t="str">
        <f t="shared" si="105"/>
        <v>Automotive</v>
      </c>
    </row>
    <row r="6781" spans="1:12" x14ac:dyDescent="0.25">
      <c r="A6781" t="s">
        <v>25295</v>
      </c>
      <c r="B6781" t="s">
        <v>25296</v>
      </c>
      <c r="C6781" t="s">
        <v>25297</v>
      </c>
      <c r="D6781" t="s">
        <v>5341</v>
      </c>
      <c r="E6781" t="s">
        <v>14</v>
      </c>
      <c r="F6781" t="s">
        <v>21</v>
      </c>
      <c r="G6781" t="s">
        <v>59</v>
      </c>
      <c r="H6781" t="s">
        <v>60</v>
      </c>
      <c r="I6781" t="s">
        <v>269</v>
      </c>
      <c r="J6781" s="1">
        <v>38725</v>
      </c>
      <c r="K6781" t="b">
        <f>IFERROR(VLOOKUP(F6781,english_mapping!A:B,2,FALSE),"NA")</f>
        <v>1</v>
      </c>
      <c r="L6781" t="str">
        <f t="shared" si="105"/>
        <v>Finance</v>
      </c>
    </row>
    <row r="6782" spans="1:12" x14ac:dyDescent="0.25">
      <c r="A6782" t="s">
        <v>25298</v>
      </c>
      <c r="B6782" t="s">
        <v>25299</v>
      </c>
      <c r="C6782" t="s">
        <v>25300</v>
      </c>
      <c r="D6782" t="s">
        <v>25301</v>
      </c>
      <c r="E6782" t="s">
        <v>14</v>
      </c>
      <c r="F6782" t="s">
        <v>21</v>
      </c>
      <c r="G6782" t="s">
        <v>59</v>
      </c>
      <c r="H6782" t="s">
        <v>60</v>
      </c>
      <c r="I6782" t="s">
        <v>66</v>
      </c>
      <c r="K6782" t="b">
        <f>IFERROR(VLOOKUP(F6782,english_mapping!A:B,2,FALSE),"NA")</f>
        <v>1</v>
      </c>
      <c r="L6782" t="str">
        <f t="shared" si="105"/>
        <v>Billing</v>
      </c>
    </row>
    <row r="6783" spans="1:12" x14ac:dyDescent="0.25">
      <c r="A6783" t="s">
        <v>25302</v>
      </c>
      <c r="B6783" t="s">
        <v>25303</v>
      </c>
      <c r="C6783" t="s">
        <v>25304</v>
      </c>
      <c r="D6783" t="s">
        <v>3816</v>
      </c>
      <c r="E6783" t="s">
        <v>14</v>
      </c>
      <c r="F6783" t="s">
        <v>21</v>
      </c>
      <c r="G6783" t="s">
        <v>187</v>
      </c>
      <c r="H6783" t="s">
        <v>21365</v>
      </c>
      <c r="I6783" t="s">
        <v>21366</v>
      </c>
      <c r="J6783" t="s">
        <v>25305</v>
      </c>
      <c r="K6783" t="b">
        <f>IFERROR(VLOOKUP(F6783,english_mapping!A:B,2,FALSE),"NA")</f>
        <v>1</v>
      </c>
      <c r="L6783" t="str">
        <f t="shared" si="105"/>
        <v>Biotechnology</v>
      </c>
    </row>
    <row r="6784" spans="1:12" x14ac:dyDescent="0.25">
      <c r="A6784" t="s">
        <v>25306</v>
      </c>
      <c r="B6784" t="s">
        <v>25307</v>
      </c>
      <c r="D6784" t="s">
        <v>1014</v>
      </c>
      <c r="E6784" t="s">
        <v>14</v>
      </c>
      <c r="F6784" t="s">
        <v>21</v>
      </c>
      <c r="G6784" t="s">
        <v>77</v>
      </c>
      <c r="H6784" t="s">
        <v>78</v>
      </c>
      <c r="I6784" t="s">
        <v>25308</v>
      </c>
      <c r="J6784" t="s">
        <v>23644</v>
      </c>
      <c r="K6784" t="b">
        <f>IFERROR(VLOOKUP(F6784,english_mapping!A:B,2,FALSE),"NA")</f>
        <v>1</v>
      </c>
      <c r="L6784" t="str">
        <f t="shared" si="105"/>
        <v>Transportation</v>
      </c>
    </row>
    <row r="6785" spans="1:12" x14ac:dyDescent="0.25">
      <c r="A6785" t="s">
        <v>25309</v>
      </c>
      <c r="B6785" t="s">
        <v>25310</v>
      </c>
      <c r="C6785" t="s">
        <v>25311</v>
      </c>
      <c r="D6785" t="s">
        <v>70</v>
      </c>
      <c r="E6785" t="s">
        <v>205</v>
      </c>
      <c r="F6785" t="s">
        <v>21</v>
      </c>
      <c r="G6785" t="s">
        <v>138</v>
      </c>
      <c r="H6785" t="s">
        <v>139</v>
      </c>
      <c r="I6785" t="s">
        <v>139</v>
      </c>
      <c r="K6785" t="b">
        <f>IFERROR(VLOOKUP(F6785,english_mapping!A:B,2,FALSE),"NA")</f>
        <v>1</v>
      </c>
      <c r="L6785" t="str">
        <f t="shared" si="105"/>
        <v>E-Commerce</v>
      </c>
    </row>
    <row r="6786" spans="1:12" x14ac:dyDescent="0.25">
      <c r="A6786" t="s">
        <v>25312</v>
      </c>
      <c r="B6786" t="s">
        <v>25313</v>
      </c>
      <c r="C6786" t="s">
        <v>25314</v>
      </c>
      <c r="D6786" t="s">
        <v>246</v>
      </c>
      <c r="E6786" t="s">
        <v>14</v>
      </c>
      <c r="F6786" t="s">
        <v>220</v>
      </c>
      <c r="G6786">
        <v>4</v>
      </c>
      <c r="H6786" t="s">
        <v>25315</v>
      </c>
      <c r="I6786" t="s">
        <v>25315</v>
      </c>
      <c r="J6786" s="1">
        <v>26665</v>
      </c>
      <c r="K6786" t="b">
        <f>IFERROR(VLOOKUP(F6786,english_mapping!A:B,2,FALSE),"NA")</f>
        <v>1</v>
      </c>
      <c r="L6786" t="str">
        <f t="shared" si="105"/>
        <v>Fashion</v>
      </c>
    </row>
    <row r="6787" spans="1:12" x14ac:dyDescent="0.25">
      <c r="A6787" t="s">
        <v>25316</v>
      </c>
      <c r="B6787" t="s">
        <v>25317</v>
      </c>
      <c r="C6787" t="s">
        <v>25318</v>
      </c>
      <c r="D6787" t="s">
        <v>25319</v>
      </c>
      <c r="E6787" t="s">
        <v>14</v>
      </c>
      <c r="F6787" t="s">
        <v>560</v>
      </c>
      <c r="G6787">
        <v>56</v>
      </c>
      <c r="H6787" t="s">
        <v>2614</v>
      </c>
      <c r="I6787" t="s">
        <v>2614</v>
      </c>
      <c r="J6787" t="s">
        <v>25320</v>
      </c>
      <c r="K6787" t="b">
        <f>IFERROR(VLOOKUP(F6787,english_mapping!A:B,2,FALSE),"NA")</f>
        <v>0</v>
      </c>
      <c r="L6787" t="str">
        <f t="shared" si="105"/>
        <v>Billing</v>
      </c>
    </row>
    <row r="6788" spans="1:12" x14ac:dyDescent="0.25">
      <c r="A6788" t="s">
        <v>25321</v>
      </c>
      <c r="B6788" t="s">
        <v>25322</v>
      </c>
      <c r="C6788" t="s">
        <v>25323</v>
      </c>
      <c r="D6788" t="s">
        <v>262</v>
      </c>
      <c r="E6788" t="s">
        <v>205</v>
      </c>
      <c r="F6788" t="s">
        <v>21</v>
      </c>
      <c r="G6788" t="s">
        <v>154</v>
      </c>
      <c r="H6788" t="s">
        <v>242</v>
      </c>
      <c r="I6788" t="s">
        <v>242</v>
      </c>
      <c r="J6788" s="1">
        <v>40909</v>
      </c>
      <c r="K6788" t="b">
        <f>IFERROR(VLOOKUP(F6788,english_mapping!A:B,2,FALSE),"NA")</f>
        <v>1</v>
      </c>
      <c r="L6788" t="str">
        <f t="shared" ref="L6788:L6851" si="106">IFERROR(LEFT(D6788,(FIND("|",D6788))-1),D6788)</f>
        <v>Enterprise Software</v>
      </c>
    </row>
    <row r="6789" spans="1:12" x14ac:dyDescent="0.25">
      <c r="A6789" t="s">
        <v>25324</v>
      </c>
      <c r="B6789" t="s">
        <v>25325</v>
      </c>
      <c r="D6789" t="s">
        <v>25326</v>
      </c>
      <c r="E6789" t="s">
        <v>14</v>
      </c>
      <c r="F6789" t="s">
        <v>21</v>
      </c>
      <c r="G6789" t="s">
        <v>84</v>
      </c>
      <c r="H6789" t="s">
        <v>85</v>
      </c>
      <c r="I6789" t="s">
        <v>25327</v>
      </c>
      <c r="K6789" t="b">
        <f>IFERROR(VLOOKUP(F6789,english_mapping!A:B,2,FALSE),"NA")</f>
        <v>1</v>
      </c>
      <c r="L6789" t="str">
        <f t="shared" si="106"/>
        <v>Audio</v>
      </c>
    </row>
    <row r="6790" spans="1:12" x14ac:dyDescent="0.25">
      <c r="A6790" t="s">
        <v>25328</v>
      </c>
      <c r="B6790" t="s">
        <v>25329</v>
      </c>
      <c r="C6790" t="s">
        <v>25330</v>
      </c>
      <c r="D6790" t="s">
        <v>32</v>
      </c>
      <c r="E6790" t="s">
        <v>14</v>
      </c>
      <c r="F6790" t="s">
        <v>15</v>
      </c>
      <c r="G6790">
        <v>9</v>
      </c>
      <c r="H6790" t="s">
        <v>8169</v>
      </c>
      <c r="I6790" t="s">
        <v>8169</v>
      </c>
      <c r="J6790" s="1">
        <v>36526</v>
      </c>
      <c r="K6790" t="b">
        <f>IFERROR(VLOOKUP(F6790,english_mapping!A:B,2,FALSE),"NA")</f>
        <v>1</v>
      </c>
      <c r="L6790" t="str">
        <f t="shared" si="106"/>
        <v>Curated Web</v>
      </c>
    </row>
    <row r="6791" spans="1:12" x14ac:dyDescent="0.25">
      <c r="A6791" t="s">
        <v>25331</v>
      </c>
      <c r="B6791" t="s">
        <v>25332</v>
      </c>
      <c r="C6791" t="s">
        <v>25333</v>
      </c>
      <c r="D6791" t="s">
        <v>25334</v>
      </c>
      <c r="E6791" t="s">
        <v>205</v>
      </c>
      <c r="F6791" t="s">
        <v>21</v>
      </c>
      <c r="G6791" t="s">
        <v>59</v>
      </c>
      <c r="H6791" t="s">
        <v>60</v>
      </c>
      <c r="I6791" t="s">
        <v>1434</v>
      </c>
      <c r="J6791" s="1">
        <v>38718</v>
      </c>
      <c r="K6791" t="b">
        <f>IFERROR(VLOOKUP(F6791,english_mapping!A:B,2,FALSE),"NA")</f>
        <v>1</v>
      </c>
      <c r="L6791" t="str">
        <f t="shared" si="106"/>
        <v>Financial Services</v>
      </c>
    </row>
    <row r="6792" spans="1:12" x14ac:dyDescent="0.25">
      <c r="A6792" t="s">
        <v>25335</v>
      </c>
      <c r="B6792" t="s">
        <v>25336</v>
      </c>
      <c r="C6792" t="s">
        <v>25337</v>
      </c>
      <c r="D6792" t="s">
        <v>25338</v>
      </c>
      <c r="E6792" t="s">
        <v>14</v>
      </c>
      <c r="F6792" t="s">
        <v>124</v>
      </c>
      <c r="G6792" t="s">
        <v>125</v>
      </c>
      <c r="H6792" t="s">
        <v>126</v>
      </c>
      <c r="I6792" t="s">
        <v>126</v>
      </c>
      <c r="J6792" s="1">
        <v>40187</v>
      </c>
      <c r="K6792" t="b">
        <f>IFERROR(VLOOKUP(F6792,english_mapping!A:B,2,FALSE),"NA")</f>
        <v>1</v>
      </c>
      <c r="L6792" t="str">
        <f t="shared" si="106"/>
        <v>E-Commerce</v>
      </c>
    </row>
    <row r="6793" spans="1:12" x14ac:dyDescent="0.25">
      <c r="A6793" t="s">
        <v>25339</v>
      </c>
      <c r="B6793" t="s">
        <v>25340</v>
      </c>
      <c r="C6793" t="s">
        <v>25341</v>
      </c>
      <c r="D6793" t="s">
        <v>25342</v>
      </c>
      <c r="E6793" t="s">
        <v>14</v>
      </c>
      <c r="F6793" t="s">
        <v>649</v>
      </c>
      <c r="G6793">
        <v>7</v>
      </c>
      <c r="H6793" t="s">
        <v>25343</v>
      </c>
      <c r="I6793" t="s">
        <v>25344</v>
      </c>
      <c r="J6793" s="1">
        <v>39459</v>
      </c>
      <c r="K6793" t="b">
        <f>IFERROR(VLOOKUP(F6793,english_mapping!A:B,2,FALSE),"NA")</f>
        <v>1</v>
      </c>
      <c r="L6793" t="str">
        <f t="shared" si="106"/>
        <v>Accounting</v>
      </c>
    </row>
    <row r="6794" spans="1:12" x14ac:dyDescent="0.25">
      <c r="A6794" t="s">
        <v>25345</v>
      </c>
      <c r="B6794" t="s">
        <v>25346</v>
      </c>
      <c r="C6794" t="s">
        <v>25347</v>
      </c>
      <c r="D6794" t="s">
        <v>25348</v>
      </c>
      <c r="E6794" t="s">
        <v>205</v>
      </c>
      <c r="F6794" t="s">
        <v>21</v>
      </c>
      <c r="G6794" t="s">
        <v>84</v>
      </c>
      <c r="H6794" t="s">
        <v>598</v>
      </c>
      <c r="I6794" t="s">
        <v>25349</v>
      </c>
      <c r="J6794" t="s">
        <v>18402</v>
      </c>
      <c r="K6794" t="b">
        <f>IFERROR(VLOOKUP(F6794,english_mapping!A:B,2,FALSE),"NA")</f>
        <v>1</v>
      </c>
      <c r="L6794" t="str">
        <f t="shared" si="106"/>
        <v>Business Development</v>
      </c>
    </row>
    <row r="6795" spans="1:12" x14ac:dyDescent="0.25">
      <c r="A6795" t="s">
        <v>25350</v>
      </c>
      <c r="B6795" t="s">
        <v>25351</v>
      </c>
      <c r="C6795" t="s">
        <v>25352</v>
      </c>
      <c r="D6795" t="s">
        <v>25353</v>
      </c>
      <c r="E6795" t="s">
        <v>109</v>
      </c>
      <c r="F6795" t="s">
        <v>21</v>
      </c>
      <c r="G6795" t="s">
        <v>101</v>
      </c>
      <c r="H6795" t="s">
        <v>102</v>
      </c>
      <c r="I6795" t="s">
        <v>103</v>
      </c>
      <c r="J6795" s="1">
        <v>40486</v>
      </c>
      <c r="K6795" t="b">
        <f>IFERROR(VLOOKUP(F6795,english_mapping!A:B,2,FALSE),"NA")</f>
        <v>1</v>
      </c>
      <c r="L6795" t="str">
        <f t="shared" si="106"/>
        <v>Consumer Lending</v>
      </c>
    </row>
    <row r="6796" spans="1:12" x14ac:dyDescent="0.25">
      <c r="A6796" t="s">
        <v>25354</v>
      </c>
      <c r="B6796" t="s">
        <v>25355</v>
      </c>
      <c r="C6796" t="s">
        <v>25356</v>
      </c>
      <c r="D6796" t="s">
        <v>38</v>
      </c>
      <c r="E6796" t="s">
        <v>14</v>
      </c>
      <c r="F6796" t="s">
        <v>462</v>
      </c>
      <c r="G6796">
        <v>48</v>
      </c>
      <c r="H6796" t="s">
        <v>463</v>
      </c>
      <c r="I6796" t="s">
        <v>463</v>
      </c>
      <c r="J6796" s="1">
        <v>40544</v>
      </c>
      <c r="K6796" t="b">
        <f>IFERROR(VLOOKUP(F6796,english_mapping!A:B,2,FALSE),"NA")</f>
        <v>0</v>
      </c>
      <c r="L6796" t="str">
        <f t="shared" si="106"/>
        <v>Software</v>
      </c>
    </row>
    <row r="6797" spans="1:12" x14ac:dyDescent="0.25">
      <c r="A6797" t="s">
        <v>25357</v>
      </c>
      <c r="B6797" t="s">
        <v>25358</v>
      </c>
      <c r="C6797" t="s">
        <v>25359</v>
      </c>
      <c r="D6797" t="s">
        <v>65</v>
      </c>
      <c r="E6797" t="s">
        <v>205</v>
      </c>
      <c r="F6797" t="s">
        <v>21</v>
      </c>
      <c r="G6797" t="s">
        <v>138</v>
      </c>
      <c r="H6797" t="s">
        <v>139</v>
      </c>
      <c r="I6797" t="s">
        <v>139</v>
      </c>
      <c r="J6797" s="1">
        <v>39083</v>
      </c>
      <c r="K6797" t="b">
        <f>IFERROR(VLOOKUP(F6797,english_mapping!A:B,2,FALSE),"NA")</f>
        <v>1</v>
      </c>
      <c r="L6797" t="str">
        <f t="shared" si="106"/>
        <v>Mobile</v>
      </c>
    </row>
    <row r="6798" spans="1:12" x14ac:dyDescent="0.25">
      <c r="A6798" t="s">
        <v>25360</v>
      </c>
      <c r="B6798" t="s">
        <v>25361</v>
      </c>
      <c r="C6798" t="s">
        <v>25362</v>
      </c>
      <c r="D6798" t="s">
        <v>25363</v>
      </c>
      <c r="E6798" t="s">
        <v>14</v>
      </c>
      <c r="F6798" t="s">
        <v>346</v>
      </c>
      <c r="G6798">
        <v>7</v>
      </c>
      <c r="H6798" t="s">
        <v>776</v>
      </c>
      <c r="I6798" t="s">
        <v>7415</v>
      </c>
      <c r="J6798" t="s">
        <v>25364</v>
      </c>
      <c r="K6798" t="b">
        <f>IFERROR(VLOOKUP(F6798,english_mapping!A:B,2,FALSE),"NA")</f>
        <v>0</v>
      </c>
      <c r="L6798" t="str">
        <f t="shared" si="106"/>
        <v>Billing</v>
      </c>
    </row>
    <row r="6799" spans="1:12" x14ac:dyDescent="0.25">
      <c r="A6799" t="s">
        <v>25365</v>
      </c>
      <c r="B6799" t="s">
        <v>25366</v>
      </c>
      <c r="C6799" t="s">
        <v>25367</v>
      </c>
      <c r="D6799" t="s">
        <v>25368</v>
      </c>
      <c r="E6799" t="s">
        <v>14</v>
      </c>
      <c r="F6799" t="s">
        <v>15</v>
      </c>
      <c r="G6799">
        <v>2</v>
      </c>
      <c r="H6799" t="s">
        <v>3632</v>
      </c>
      <c r="I6799" t="s">
        <v>3632</v>
      </c>
      <c r="J6799" s="1">
        <v>41852</v>
      </c>
      <c r="K6799" t="b">
        <f>IFERROR(VLOOKUP(F6799,english_mapping!A:B,2,FALSE),"NA")</f>
        <v>1</v>
      </c>
      <c r="L6799" t="str">
        <f t="shared" si="106"/>
        <v>Apps</v>
      </c>
    </row>
    <row r="6800" spans="1:12" x14ac:dyDescent="0.25">
      <c r="A6800" t="s">
        <v>25369</v>
      </c>
      <c r="B6800" t="s">
        <v>25370</v>
      </c>
      <c r="C6800" t="s">
        <v>25371</v>
      </c>
      <c r="D6800" t="s">
        <v>25372</v>
      </c>
      <c r="E6800" t="s">
        <v>109</v>
      </c>
      <c r="F6800" t="s">
        <v>21</v>
      </c>
      <c r="G6800" t="s">
        <v>117</v>
      </c>
      <c r="H6800" t="s">
        <v>118</v>
      </c>
      <c r="I6800" t="s">
        <v>25373</v>
      </c>
      <c r="J6800" s="1">
        <v>36526</v>
      </c>
      <c r="K6800" t="b">
        <f>IFERROR(VLOOKUP(F6800,english_mapping!A:B,2,FALSE),"NA")</f>
        <v>1</v>
      </c>
      <c r="L6800" t="str">
        <f t="shared" si="106"/>
        <v>Credit</v>
      </c>
    </row>
    <row r="6801" spans="1:12" x14ac:dyDescent="0.25">
      <c r="A6801" t="s">
        <v>25374</v>
      </c>
      <c r="B6801" t="s">
        <v>25375</v>
      </c>
      <c r="C6801" t="s">
        <v>25376</v>
      </c>
      <c r="D6801" t="s">
        <v>25377</v>
      </c>
      <c r="E6801" t="s">
        <v>14</v>
      </c>
      <c r="F6801" t="s">
        <v>21</v>
      </c>
      <c r="G6801" t="s">
        <v>59</v>
      </c>
      <c r="H6801" t="s">
        <v>1249</v>
      </c>
      <c r="I6801" t="s">
        <v>1249</v>
      </c>
      <c r="K6801" t="b">
        <f>IFERROR(VLOOKUP(F6801,english_mapping!A:B,2,FALSE),"NA")</f>
        <v>1</v>
      </c>
      <c r="L6801" t="str">
        <f t="shared" si="106"/>
        <v>E-Commerce</v>
      </c>
    </row>
    <row r="6802" spans="1:12" x14ac:dyDescent="0.25">
      <c r="A6802" t="s">
        <v>25378</v>
      </c>
      <c r="B6802" t="s">
        <v>25379</v>
      </c>
      <c r="C6802" t="s">
        <v>25376</v>
      </c>
      <c r="D6802" t="s">
        <v>70</v>
      </c>
      <c r="E6802" t="s">
        <v>14</v>
      </c>
      <c r="F6802" t="s">
        <v>21</v>
      </c>
      <c r="G6802" t="s">
        <v>59</v>
      </c>
      <c r="H6802" t="s">
        <v>1249</v>
      </c>
      <c r="I6802" t="s">
        <v>1249</v>
      </c>
      <c r="J6802" s="1">
        <v>39083</v>
      </c>
      <c r="K6802" t="b">
        <f>IFERROR(VLOOKUP(F6802,english_mapping!A:B,2,FALSE),"NA")</f>
        <v>1</v>
      </c>
      <c r="L6802" t="str">
        <f t="shared" si="106"/>
        <v>E-Commerce</v>
      </c>
    </row>
    <row r="6803" spans="1:12" x14ac:dyDescent="0.25">
      <c r="A6803" t="s">
        <v>25380</v>
      </c>
      <c r="B6803" t="s">
        <v>25381</v>
      </c>
      <c r="C6803" t="s">
        <v>25382</v>
      </c>
      <c r="D6803" t="s">
        <v>25383</v>
      </c>
      <c r="E6803" t="s">
        <v>14</v>
      </c>
      <c r="F6803" t="s">
        <v>365</v>
      </c>
      <c r="G6803">
        <v>26</v>
      </c>
      <c r="H6803" t="s">
        <v>366</v>
      </c>
      <c r="I6803" t="s">
        <v>366</v>
      </c>
      <c r="J6803" s="1">
        <v>40575</v>
      </c>
      <c r="K6803" t="b">
        <f>IFERROR(VLOOKUP(F6803,english_mapping!A:B,2,FALSE),"NA")</f>
        <v>0</v>
      </c>
      <c r="L6803" t="str">
        <f t="shared" si="106"/>
        <v>Billing</v>
      </c>
    </row>
    <row r="6804" spans="1:12" x14ac:dyDescent="0.25">
      <c r="A6804" t="s">
        <v>25384</v>
      </c>
      <c r="B6804" t="s">
        <v>25385</v>
      </c>
      <c r="C6804" t="s">
        <v>25386</v>
      </c>
      <c r="E6804" t="s">
        <v>205</v>
      </c>
      <c r="J6804" s="1">
        <v>41647</v>
      </c>
      <c r="K6804" t="str">
        <f>IFERROR(VLOOKUP(F6804,english_mapping!A:B,2,FALSE),"NA")</f>
        <v>NA</v>
      </c>
      <c r="L6804">
        <f t="shared" si="106"/>
        <v>0</v>
      </c>
    </row>
    <row r="6805" spans="1:12" x14ac:dyDescent="0.25">
      <c r="A6805" t="s">
        <v>25387</v>
      </c>
      <c r="B6805" t="s">
        <v>25388</v>
      </c>
      <c r="C6805" t="s">
        <v>25389</v>
      </c>
      <c r="D6805" t="s">
        <v>25390</v>
      </c>
      <c r="E6805" t="s">
        <v>14</v>
      </c>
      <c r="F6805" t="s">
        <v>21</v>
      </c>
      <c r="G6805" t="s">
        <v>59</v>
      </c>
      <c r="H6805" t="s">
        <v>60</v>
      </c>
      <c r="I6805" t="s">
        <v>66</v>
      </c>
      <c r="J6805" s="1">
        <v>41642</v>
      </c>
      <c r="K6805" t="b">
        <f>IFERROR(VLOOKUP(F6805,english_mapping!A:B,2,FALSE),"NA")</f>
        <v>1</v>
      </c>
      <c r="L6805" t="str">
        <f t="shared" si="106"/>
        <v>Customer Support Tools</v>
      </c>
    </row>
    <row r="6806" spans="1:12" x14ac:dyDescent="0.25">
      <c r="A6806" t="s">
        <v>25391</v>
      </c>
      <c r="B6806" t="s">
        <v>25392</v>
      </c>
      <c r="C6806" t="s">
        <v>25393</v>
      </c>
      <c r="D6806" t="s">
        <v>70</v>
      </c>
      <c r="E6806" t="s">
        <v>14</v>
      </c>
      <c r="F6806" t="s">
        <v>21</v>
      </c>
      <c r="G6806" t="s">
        <v>655</v>
      </c>
      <c r="H6806" t="s">
        <v>656</v>
      </c>
      <c r="I6806" t="s">
        <v>7643</v>
      </c>
      <c r="J6806" s="1">
        <v>32874</v>
      </c>
      <c r="K6806" t="b">
        <f>IFERROR(VLOOKUP(F6806,english_mapping!A:B,2,FALSE),"NA")</f>
        <v>1</v>
      </c>
      <c r="L6806" t="str">
        <f t="shared" si="106"/>
        <v>E-Commerce</v>
      </c>
    </row>
    <row r="6807" spans="1:12" x14ac:dyDescent="0.25">
      <c r="A6807" t="s">
        <v>25394</v>
      </c>
      <c r="B6807" t="s">
        <v>25395</v>
      </c>
      <c r="C6807" t="s">
        <v>25396</v>
      </c>
      <c r="D6807" t="s">
        <v>32</v>
      </c>
      <c r="E6807" t="s">
        <v>205</v>
      </c>
      <c r="F6807" t="s">
        <v>21</v>
      </c>
      <c r="G6807" t="s">
        <v>59</v>
      </c>
      <c r="H6807" t="s">
        <v>60</v>
      </c>
      <c r="I6807" t="s">
        <v>1279</v>
      </c>
      <c r="J6807" s="1">
        <v>39448</v>
      </c>
      <c r="K6807" t="b">
        <f>IFERROR(VLOOKUP(F6807,english_mapping!A:B,2,FALSE),"NA")</f>
        <v>1</v>
      </c>
      <c r="L6807" t="str">
        <f t="shared" si="106"/>
        <v>Curated Web</v>
      </c>
    </row>
    <row r="6808" spans="1:12" x14ac:dyDescent="0.25">
      <c r="A6808" t="s">
        <v>25397</v>
      </c>
      <c r="B6808" t="s">
        <v>25398</v>
      </c>
      <c r="C6808" t="s">
        <v>25399</v>
      </c>
      <c r="D6808" t="s">
        <v>25400</v>
      </c>
      <c r="E6808" t="s">
        <v>14</v>
      </c>
      <c r="F6808" t="s">
        <v>21</v>
      </c>
      <c r="G6808" t="s">
        <v>94</v>
      </c>
      <c r="H6808" t="s">
        <v>21963</v>
      </c>
      <c r="I6808" t="s">
        <v>21963</v>
      </c>
      <c r="J6808" s="1">
        <v>36892</v>
      </c>
      <c r="K6808" t="b">
        <f>IFERROR(VLOOKUP(F6808,english_mapping!A:B,2,FALSE),"NA")</f>
        <v>1</v>
      </c>
      <c r="L6808" t="str">
        <f t="shared" si="106"/>
        <v>Business Services</v>
      </c>
    </row>
    <row r="6809" spans="1:12" x14ac:dyDescent="0.25">
      <c r="A6809" t="s">
        <v>25401</v>
      </c>
      <c r="B6809" t="s">
        <v>25402</v>
      </c>
      <c r="D6809" t="s">
        <v>3118</v>
      </c>
      <c r="E6809" t="s">
        <v>14</v>
      </c>
      <c r="F6809" t="s">
        <v>21</v>
      </c>
      <c r="G6809" t="s">
        <v>5067</v>
      </c>
      <c r="H6809" t="s">
        <v>25403</v>
      </c>
      <c r="I6809" t="s">
        <v>25404</v>
      </c>
      <c r="J6809" s="1">
        <v>40544</v>
      </c>
      <c r="K6809" t="b">
        <f>IFERROR(VLOOKUP(F6809,english_mapping!A:B,2,FALSE),"NA")</f>
        <v>1</v>
      </c>
      <c r="L6809" t="str">
        <f t="shared" si="106"/>
        <v>Sales and Marketing</v>
      </c>
    </row>
    <row r="6810" spans="1:12" x14ac:dyDescent="0.25">
      <c r="A6810" t="s">
        <v>25405</v>
      </c>
      <c r="B6810" t="s">
        <v>25406</v>
      </c>
      <c r="C6810" t="s">
        <v>25407</v>
      </c>
      <c r="D6810" t="s">
        <v>70</v>
      </c>
      <c r="E6810" t="s">
        <v>14</v>
      </c>
      <c r="F6810" t="s">
        <v>2372</v>
      </c>
      <c r="G6810">
        <v>4</v>
      </c>
      <c r="H6810" t="s">
        <v>9058</v>
      </c>
      <c r="I6810" t="s">
        <v>9058</v>
      </c>
      <c r="J6810" s="1">
        <v>40915</v>
      </c>
      <c r="K6810" t="b">
        <f>IFERROR(VLOOKUP(F6810,english_mapping!A:B,2,FALSE),"NA")</f>
        <v>0</v>
      </c>
      <c r="L6810" t="str">
        <f t="shared" si="106"/>
        <v>E-Commerce</v>
      </c>
    </row>
    <row r="6811" spans="1:12" x14ac:dyDescent="0.25">
      <c r="A6811" t="s">
        <v>25408</v>
      </c>
      <c r="B6811" t="s">
        <v>25409</v>
      </c>
      <c r="E6811" t="s">
        <v>205</v>
      </c>
      <c r="K6811" t="str">
        <f>IFERROR(VLOOKUP(F6811,english_mapping!A:B,2,FALSE),"NA")</f>
        <v>NA</v>
      </c>
      <c r="L6811">
        <f t="shared" si="106"/>
        <v>0</v>
      </c>
    </row>
    <row r="6812" spans="1:12" x14ac:dyDescent="0.25">
      <c r="A6812" t="s">
        <v>25410</v>
      </c>
      <c r="B6812" t="s">
        <v>25411</v>
      </c>
      <c r="C6812" t="s">
        <v>25412</v>
      </c>
      <c r="D6812" t="s">
        <v>25413</v>
      </c>
      <c r="E6812" t="s">
        <v>205</v>
      </c>
      <c r="F6812" t="s">
        <v>21</v>
      </c>
      <c r="G6812" t="s">
        <v>59</v>
      </c>
      <c r="H6812" t="s">
        <v>60</v>
      </c>
      <c r="I6812" t="s">
        <v>1128</v>
      </c>
      <c r="J6812" t="s">
        <v>25414</v>
      </c>
      <c r="K6812" t="b">
        <f>IFERROR(VLOOKUP(F6812,english_mapping!A:B,2,FALSE),"NA")</f>
        <v>1</v>
      </c>
      <c r="L6812" t="str">
        <f t="shared" si="106"/>
        <v>E-Commerce</v>
      </c>
    </row>
    <row r="6813" spans="1:12" x14ac:dyDescent="0.25">
      <c r="A6813" t="s">
        <v>25415</v>
      </c>
      <c r="B6813" t="s">
        <v>25416</v>
      </c>
      <c r="C6813" t="s">
        <v>25417</v>
      </c>
      <c r="D6813" t="s">
        <v>1318</v>
      </c>
      <c r="E6813" t="s">
        <v>14</v>
      </c>
      <c r="F6813" t="s">
        <v>365</v>
      </c>
      <c r="G6813">
        <v>27</v>
      </c>
      <c r="H6813" t="s">
        <v>5461</v>
      </c>
      <c r="I6813" t="s">
        <v>5462</v>
      </c>
      <c r="J6813" s="1">
        <v>40913</v>
      </c>
      <c r="K6813" t="b">
        <f>IFERROR(VLOOKUP(F6813,english_mapping!A:B,2,FALSE),"NA")</f>
        <v>0</v>
      </c>
      <c r="L6813" t="str">
        <f t="shared" si="106"/>
        <v>Automotive</v>
      </c>
    </row>
    <row r="6814" spans="1:12" x14ac:dyDescent="0.25">
      <c r="A6814" t="s">
        <v>25418</v>
      </c>
      <c r="B6814" t="s">
        <v>25419</v>
      </c>
      <c r="C6814" t="s">
        <v>25420</v>
      </c>
      <c r="D6814" t="s">
        <v>65</v>
      </c>
      <c r="E6814" t="s">
        <v>14</v>
      </c>
      <c r="F6814" t="s">
        <v>365</v>
      </c>
      <c r="J6814" s="1">
        <v>40179</v>
      </c>
      <c r="K6814" t="b">
        <f>IFERROR(VLOOKUP(F6814,english_mapping!A:B,2,FALSE),"NA")</f>
        <v>0</v>
      </c>
      <c r="L6814" t="str">
        <f t="shared" si="106"/>
        <v>Mobile</v>
      </c>
    </row>
    <row r="6815" spans="1:12" x14ac:dyDescent="0.25">
      <c r="A6815" t="s">
        <v>25421</v>
      </c>
      <c r="B6815" t="s">
        <v>25422</v>
      </c>
      <c r="C6815" t="s">
        <v>25423</v>
      </c>
      <c r="D6815" t="s">
        <v>25424</v>
      </c>
      <c r="E6815" t="s">
        <v>14</v>
      </c>
      <c r="F6815" t="s">
        <v>462</v>
      </c>
      <c r="K6815" t="b">
        <f>IFERROR(VLOOKUP(F6815,english_mapping!A:B,2,FALSE),"NA")</f>
        <v>0</v>
      </c>
      <c r="L6815" t="str">
        <f t="shared" si="106"/>
        <v>Child Care</v>
      </c>
    </row>
    <row r="6816" spans="1:12" x14ac:dyDescent="0.25">
      <c r="A6816" t="s">
        <v>25425</v>
      </c>
      <c r="B6816" t="s">
        <v>25426</v>
      </c>
      <c r="D6816" t="s">
        <v>25427</v>
      </c>
      <c r="E6816" t="s">
        <v>14</v>
      </c>
      <c r="F6816" t="s">
        <v>21</v>
      </c>
      <c r="G6816" t="s">
        <v>77</v>
      </c>
      <c r="H6816" t="s">
        <v>78</v>
      </c>
      <c r="I6816" t="s">
        <v>25428</v>
      </c>
      <c r="J6816" t="s">
        <v>25429</v>
      </c>
      <c r="K6816" t="b">
        <f>IFERROR(VLOOKUP(F6816,english_mapping!A:B,2,FALSE),"NA")</f>
        <v>1</v>
      </c>
      <c r="L6816" t="str">
        <f t="shared" si="106"/>
        <v>E-Commerce</v>
      </c>
    </row>
    <row r="6817" spans="1:12" x14ac:dyDescent="0.25">
      <c r="A6817" t="s">
        <v>25430</v>
      </c>
      <c r="B6817" t="s">
        <v>25431</v>
      </c>
      <c r="D6817" t="s">
        <v>25432</v>
      </c>
      <c r="E6817" t="s">
        <v>14</v>
      </c>
      <c r="F6817" t="s">
        <v>21</v>
      </c>
      <c r="G6817" t="s">
        <v>154</v>
      </c>
      <c r="H6817" t="s">
        <v>2752</v>
      </c>
      <c r="I6817" t="s">
        <v>17502</v>
      </c>
      <c r="J6817" s="1">
        <v>40179</v>
      </c>
      <c r="K6817" t="b">
        <f>IFERROR(VLOOKUP(F6817,english_mapping!A:B,2,FALSE),"NA")</f>
        <v>1</v>
      </c>
      <c r="L6817" t="str">
        <f t="shared" si="106"/>
        <v>Computers</v>
      </c>
    </row>
    <row r="6818" spans="1:12" x14ac:dyDescent="0.25">
      <c r="A6818" t="s">
        <v>25433</v>
      </c>
      <c r="B6818" t="s">
        <v>25434</v>
      </c>
      <c r="C6818" t="s">
        <v>25435</v>
      </c>
      <c r="D6818" t="s">
        <v>58</v>
      </c>
      <c r="E6818" t="s">
        <v>109</v>
      </c>
      <c r="F6818" t="s">
        <v>21</v>
      </c>
      <c r="G6818" t="s">
        <v>59</v>
      </c>
      <c r="H6818" t="s">
        <v>60</v>
      </c>
      <c r="I6818" t="s">
        <v>1279</v>
      </c>
      <c r="J6818" s="1">
        <v>40179</v>
      </c>
      <c r="K6818" t="b">
        <f>IFERROR(VLOOKUP(F6818,english_mapping!A:B,2,FALSE),"NA")</f>
        <v>1</v>
      </c>
      <c r="L6818" t="str">
        <f t="shared" si="106"/>
        <v>Analytics</v>
      </c>
    </row>
    <row r="6819" spans="1:12" x14ac:dyDescent="0.25">
      <c r="A6819" t="s">
        <v>25436</v>
      </c>
      <c r="B6819" t="s">
        <v>25437</v>
      </c>
      <c r="C6819" t="s">
        <v>25438</v>
      </c>
      <c r="D6819" t="s">
        <v>25439</v>
      </c>
      <c r="E6819" t="s">
        <v>14</v>
      </c>
      <c r="F6819" t="s">
        <v>340</v>
      </c>
      <c r="G6819">
        <v>11</v>
      </c>
      <c r="H6819" t="s">
        <v>502</v>
      </c>
      <c r="I6819" t="s">
        <v>502</v>
      </c>
      <c r="K6819" t="b">
        <f>IFERROR(VLOOKUP(F6819,english_mapping!A:B,2,FALSE),"NA")</f>
        <v>0</v>
      </c>
      <c r="L6819" t="str">
        <f t="shared" si="106"/>
        <v>Apps</v>
      </c>
    </row>
    <row r="6820" spans="1:12" x14ac:dyDescent="0.25">
      <c r="A6820" t="s">
        <v>25440</v>
      </c>
      <c r="B6820" t="s">
        <v>25441</v>
      </c>
      <c r="C6820" t="s">
        <v>25442</v>
      </c>
      <c r="D6820" t="s">
        <v>12952</v>
      </c>
      <c r="E6820" t="s">
        <v>14</v>
      </c>
      <c r="F6820" t="s">
        <v>21</v>
      </c>
      <c r="G6820" t="s">
        <v>626</v>
      </c>
      <c r="H6820" t="s">
        <v>627</v>
      </c>
      <c r="I6820" t="s">
        <v>25443</v>
      </c>
      <c r="J6820" s="1">
        <v>40433</v>
      </c>
      <c r="K6820" t="b">
        <f>IFERROR(VLOOKUP(F6820,english_mapping!A:B,2,FALSE),"NA")</f>
        <v>1</v>
      </c>
      <c r="L6820" t="str">
        <f t="shared" si="106"/>
        <v>Consumer Electronics</v>
      </c>
    </row>
    <row r="6821" spans="1:12" x14ac:dyDescent="0.25">
      <c r="A6821" t="s">
        <v>25444</v>
      </c>
      <c r="B6821" t="s">
        <v>25445</v>
      </c>
      <c r="C6821" t="s">
        <v>25446</v>
      </c>
      <c r="D6821" t="s">
        <v>25447</v>
      </c>
      <c r="E6821" t="s">
        <v>14</v>
      </c>
      <c r="F6821" t="s">
        <v>21</v>
      </c>
      <c r="G6821" t="s">
        <v>101</v>
      </c>
      <c r="H6821" t="s">
        <v>102</v>
      </c>
      <c r="I6821" t="s">
        <v>103</v>
      </c>
      <c r="J6821" s="1">
        <v>40544</v>
      </c>
      <c r="K6821" t="b">
        <f>IFERROR(VLOOKUP(F6821,english_mapping!A:B,2,FALSE),"NA")</f>
        <v>1</v>
      </c>
      <c r="L6821" t="str">
        <f t="shared" si="106"/>
        <v>All Markets</v>
      </c>
    </row>
    <row r="6822" spans="1:12" x14ac:dyDescent="0.25">
      <c r="A6822" t="s">
        <v>25448</v>
      </c>
      <c r="B6822" t="s">
        <v>25449</v>
      </c>
      <c r="C6822" t="s">
        <v>25450</v>
      </c>
      <c r="D6822" t="s">
        <v>25451</v>
      </c>
      <c r="E6822" t="s">
        <v>14</v>
      </c>
      <c r="F6822" t="s">
        <v>21</v>
      </c>
      <c r="G6822" t="s">
        <v>434</v>
      </c>
      <c r="H6822" t="s">
        <v>535</v>
      </c>
      <c r="I6822" t="s">
        <v>8486</v>
      </c>
      <c r="J6822" s="1">
        <v>37987</v>
      </c>
      <c r="K6822" t="b">
        <f>IFERROR(VLOOKUP(F6822,english_mapping!A:B,2,FALSE),"NA")</f>
        <v>1</v>
      </c>
      <c r="L6822" t="str">
        <f t="shared" si="106"/>
        <v>Analytics</v>
      </c>
    </row>
    <row r="6823" spans="1:12" x14ac:dyDescent="0.25">
      <c r="A6823" t="s">
        <v>25452</v>
      </c>
      <c r="B6823" t="s">
        <v>25453</v>
      </c>
      <c r="C6823" t="s">
        <v>25454</v>
      </c>
      <c r="D6823" t="s">
        <v>6203</v>
      </c>
      <c r="E6823" t="s">
        <v>14</v>
      </c>
      <c r="F6823" t="s">
        <v>21</v>
      </c>
      <c r="G6823" t="s">
        <v>138</v>
      </c>
      <c r="H6823" t="s">
        <v>139</v>
      </c>
      <c r="I6823" t="s">
        <v>139</v>
      </c>
      <c r="J6823" s="1">
        <v>40913</v>
      </c>
      <c r="K6823" t="b">
        <f>IFERROR(VLOOKUP(F6823,english_mapping!A:B,2,FALSE),"NA")</f>
        <v>1</v>
      </c>
      <c r="L6823" t="str">
        <f t="shared" si="106"/>
        <v>Mobile</v>
      </c>
    </row>
    <row r="6824" spans="1:12" x14ac:dyDescent="0.25">
      <c r="A6824" t="s">
        <v>25455</v>
      </c>
      <c r="B6824" t="s">
        <v>25456</v>
      </c>
      <c r="C6824" t="s">
        <v>25457</v>
      </c>
      <c r="D6824" t="s">
        <v>666</v>
      </c>
      <c r="E6824" t="s">
        <v>14</v>
      </c>
      <c r="F6824" t="s">
        <v>21</v>
      </c>
      <c r="G6824" t="s">
        <v>59</v>
      </c>
      <c r="H6824" t="s">
        <v>60</v>
      </c>
      <c r="I6824" t="s">
        <v>616</v>
      </c>
      <c r="K6824" t="b">
        <f>IFERROR(VLOOKUP(F6824,english_mapping!A:B,2,FALSE),"NA")</f>
        <v>1</v>
      </c>
      <c r="L6824" t="str">
        <f t="shared" si="106"/>
        <v>Technology</v>
      </c>
    </row>
    <row r="6825" spans="1:12" x14ac:dyDescent="0.25">
      <c r="A6825" t="s">
        <v>25458</v>
      </c>
      <c r="B6825" t="s">
        <v>25459</v>
      </c>
      <c r="C6825" t="s">
        <v>25460</v>
      </c>
      <c r="E6825" t="s">
        <v>14</v>
      </c>
      <c r="F6825" t="s">
        <v>25461</v>
      </c>
      <c r="G6825">
        <v>2</v>
      </c>
      <c r="H6825" t="s">
        <v>21324</v>
      </c>
      <c r="I6825" t="s">
        <v>21324</v>
      </c>
      <c r="K6825" t="b">
        <f>IFERROR(VLOOKUP(F6825,english_mapping!A:B,2,FALSE),"NA")</f>
        <v>0</v>
      </c>
      <c r="L6825">
        <f t="shared" si="106"/>
        <v>0</v>
      </c>
    </row>
    <row r="6826" spans="1:12" x14ac:dyDescent="0.25">
      <c r="A6826" t="s">
        <v>25462</v>
      </c>
      <c r="B6826" t="s">
        <v>25463</v>
      </c>
      <c r="C6826" t="s">
        <v>25460</v>
      </c>
      <c r="E6826" t="s">
        <v>205</v>
      </c>
      <c r="F6826" t="s">
        <v>1283</v>
      </c>
      <c r="G6826">
        <v>42</v>
      </c>
      <c r="H6826" t="s">
        <v>1284</v>
      </c>
      <c r="I6826" t="s">
        <v>1284</v>
      </c>
      <c r="J6826" s="1">
        <v>42005</v>
      </c>
      <c r="K6826" t="b">
        <f>IFERROR(VLOOKUP(F6826,english_mapping!A:B,2,FALSE),"NA")</f>
        <v>0</v>
      </c>
      <c r="L6826">
        <f t="shared" si="106"/>
        <v>0</v>
      </c>
    </row>
    <row r="6827" spans="1:12" x14ac:dyDescent="0.25">
      <c r="A6827" t="s">
        <v>25464</v>
      </c>
      <c r="B6827" t="s">
        <v>25465</v>
      </c>
      <c r="C6827" t="s">
        <v>25466</v>
      </c>
      <c r="E6827" t="s">
        <v>14</v>
      </c>
      <c r="F6827" t="s">
        <v>21</v>
      </c>
      <c r="G6827" t="s">
        <v>154</v>
      </c>
      <c r="H6827" t="s">
        <v>242</v>
      </c>
      <c r="I6827" t="s">
        <v>326</v>
      </c>
      <c r="K6827" t="b">
        <f>IFERROR(VLOOKUP(F6827,english_mapping!A:B,2,FALSE),"NA")</f>
        <v>1</v>
      </c>
      <c r="L6827">
        <f t="shared" si="106"/>
        <v>0</v>
      </c>
    </row>
    <row r="6828" spans="1:12" x14ac:dyDescent="0.25">
      <c r="A6828" t="s">
        <v>25467</v>
      </c>
      <c r="B6828" t="s">
        <v>25468</v>
      </c>
      <c r="C6828" t="s">
        <v>25469</v>
      </c>
      <c r="D6828" t="s">
        <v>25470</v>
      </c>
      <c r="E6828" t="s">
        <v>14</v>
      </c>
      <c r="F6828" t="s">
        <v>21</v>
      </c>
      <c r="G6828" t="s">
        <v>101</v>
      </c>
      <c r="H6828" t="s">
        <v>102</v>
      </c>
      <c r="I6828" t="s">
        <v>103</v>
      </c>
      <c r="J6828" s="1">
        <v>41893</v>
      </c>
      <c r="K6828" t="b">
        <f>IFERROR(VLOOKUP(F6828,english_mapping!A:B,2,FALSE),"NA")</f>
        <v>1</v>
      </c>
      <c r="L6828" t="str">
        <f t="shared" si="106"/>
        <v>Genetic Testing</v>
      </c>
    </row>
    <row r="6829" spans="1:12" x14ac:dyDescent="0.25">
      <c r="A6829" t="s">
        <v>25471</v>
      </c>
      <c r="B6829" t="s">
        <v>25472</v>
      </c>
      <c r="C6829" t="s">
        <v>25473</v>
      </c>
      <c r="D6829" t="s">
        <v>3450</v>
      </c>
      <c r="E6829" t="s">
        <v>701</v>
      </c>
      <c r="F6829" t="s">
        <v>21</v>
      </c>
      <c r="G6829" t="s">
        <v>154</v>
      </c>
      <c r="H6829" t="s">
        <v>242</v>
      </c>
      <c r="I6829" t="s">
        <v>326</v>
      </c>
      <c r="J6829" s="1">
        <v>38718</v>
      </c>
      <c r="K6829" t="b">
        <f>IFERROR(VLOOKUP(F6829,english_mapping!A:B,2,FALSE),"NA")</f>
        <v>1</v>
      </c>
      <c r="L6829" t="str">
        <f t="shared" si="106"/>
        <v>Biotechnology</v>
      </c>
    </row>
    <row r="6830" spans="1:12" x14ac:dyDescent="0.25">
      <c r="A6830" t="s">
        <v>25474</v>
      </c>
      <c r="B6830" t="s">
        <v>25475</v>
      </c>
      <c r="C6830" t="s">
        <v>25476</v>
      </c>
      <c r="D6830" t="s">
        <v>25477</v>
      </c>
      <c r="E6830" t="s">
        <v>14</v>
      </c>
      <c r="F6830" t="s">
        <v>21</v>
      </c>
      <c r="G6830" t="s">
        <v>101</v>
      </c>
      <c r="H6830" t="s">
        <v>102</v>
      </c>
      <c r="I6830" t="s">
        <v>103</v>
      </c>
      <c r="K6830" t="b">
        <f>IFERROR(VLOOKUP(F6830,english_mapping!A:B,2,FALSE),"NA")</f>
        <v>1</v>
      </c>
      <c r="L6830" t="str">
        <f t="shared" si="106"/>
        <v>College Recruiting</v>
      </c>
    </row>
    <row r="6831" spans="1:12" x14ac:dyDescent="0.25">
      <c r="A6831" t="s">
        <v>25478</v>
      </c>
      <c r="B6831" t="s">
        <v>25479</v>
      </c>
      <c r="C6831" t="s">
        <v>25480</v>
      </c>
      <c r="D6831" t="s">
        <v>1275</v>
      </c>
      <c r="E6831" t="s">
        <v>14</v>
      </c>
      <c r="F6831" t="s">
        <v>21</v>
      </c>
      <c r="G6831" t="s">
        <v>84</v>
      </c>
      <c r="H6831" t="s">
        <v>598</v>
      </c>
      <c r="I6831" t="s">
        <v>598</v>
      </c>
      <c r="J6831" s="1">
        <v>39814</v>
      </c>
      <c r="K6831" t="b">
        <f>IFERROR(VLOOKUP(F6831,english_mapping!A:B,2,FALSE),"NA")</f>
        <v>1</v>
      </c>
      <c r="L6831" t="str">
        <f t="shared" si="106"/>
        <v>Health Care</v>
      </c>
    </row>
    <row r="6832" spans="1:12" x14ac:dyDescent="0.25">
      <c r="A6832" t="s">
        <v>25481</v>
      </c>
      <c r="B6832" t="s">
        <v>25482</v>
      </c>
      <c r="C6832" t="s">
        <v>25483</v>
      </c>
      <c r="D6832" t="s">
        <v>25484</v>
      </c>
      <c r="E6832" t="s">
        <v>14</v>
      </c>
      <c r="F6832" t="s">
        <v>21</v>
      </c>
      <c r="G6832" t="s">
        <v>59</v>
      </c>
      <c r="H6832" t="s">
        <v>513</v>
      </c>
      <c r="I6832" t="s">
        <v>11271</v>
      </c>
      <c r="J6832" t="s">
        <v>25485</v>
      </c>
      <c r="K6832" t="b">
        <f>IFERROR(VLOOKUP(F6832,english_mapping!A:B,2,FALSE),"NA")</f>
        <v>1</v>
      </c>
      <c r="L6832" t="str">
        <f t="shared" si="106"/>
        <v>Cloud Computing</v>
      </c>
    </row>
    <row r="6833" spans="1:12" x14ac:dyDescent="0.25">
      <c r="A6833" t="s">
        <v>25486</v>
      </c>
      <c r="B6833" t="s">
        <v>25487</v>
      </c>
      <c r="C6833" t="s">
        <v>25488</v>
      </c>
      <c r="D6833" t="s">
        <v>21235</v>
      </c>
      <c r="E6833" t="s">
        <v>14</v>
      </c>
      <c r="F6833" t="s">
        <v>21</v>
      </c>
      <c r="G6833" t="s">
        <v>59</v>
      </c>
      <c r="H6833" t="s">
        <v>60</v>
      </c>
      <c r="I6833" t="s">
        <v>66</v>
      </c>
      <c r="J6833" s="1">
        <v>41643</v>
      </c>
      <c r="K6833" t="b">
        <f>IFERROR(VLOOKUP(F6833,english_mapping!A:B,2,FALSE),"NA")</f>
        <v>1</v>
      </c>
      <c r="L6833" t="str">
        <f t="shared" si="106"/>
        <v>Messaging</v>
      </c>
    </row>
    <row r="6834" spans="1:12" x14ac:dyDescent="0.25">
      <c r="A6834" t="s">
        <v>25489</v>
      </c>
      <c r="B6834" t="s">
        <v>25490</v>
      </c>
      <c r="C6834" t="s">
        <v>25491</v>
      </c>
      <c r="D6834" t="s">
        <v>70</v>
      </c>
      <c r="E6834" t="s">
        <v>14</v>
      </c>
      <c r="F6834" t="s">
        <v>21</v>
      </c>
      <c r="G6834" t="s">
        <v>101</v>
      </c>
      <c r="H6834" t="s">
        <v>102</v>
      </c>
      <c r="I6834" t="s">
        <v>103</v>
      </c>
      <c r="J6834" t="s">
        <v>25492</v>
      </c>
      <c r="K6834" t="b">
        <f>IFERROR(VLOOKUP(F6834,english_mapping!A:B,2,FALSE),"NA")</f>
        <v>1</v>
      </c>
      <c r="L6834" t="str">
        <f t="shared" si="106"/>
        <v>E-Commerce</v>
      </c>
    </row>
    <row r="6835" spans="1:12" x14ac:dyDescent="0.25">
      <c r="A6835" t="s">
        <v>25493</v>
      </c>
      <c r="B6835" t="s">
        <v>25494</v>
      </c>
      <c r="C6835" t="s">
        <v>25495</v>
      </c>
      <c r="D6835" t="s">
        <v>25496</v>
      </c>
      <c r="E6835" t="s">
        <v>14</v>
      </c>
      <c r="F6835" t="s">
        <v>21</v>
      </c>
      <c r="G6835" t="s">
        <v>84</v>
      </c>
      <c r="H6835" t="s">
        <v>1157</v>
      </c>
      <c r="I6835" t="s">
        <v>1158</v>
      </c>
      <c r="J6835" s="1">
        <v>39448</v>
      </c>
      <c r="K6835" t="b">
        <f>IFERROR(VLOOKUP(F6835,english_mapping!A:B,2,FALSE),"NA")</f>
        <v>1</v>
      </c>
      <c r="L6835" t="str">
        <f t="shared" si="106"/>
        <v>Collaboration</v>
      </c>
    </row>
    <row r="6836" spans="1:12" x14ac:dyDescent="0.25">
      <c r="A6836" t="s">
        <v>25497</v>
      </c>
      <c r="B6836" t="s">
        <v>25498</v>
      </c>
      <c r="C6836" t="s">
        <v>25499</v>
      </c>
      <c r="D6836" t="s">
        <v>70</v>
      </c>
      <c r="E6836" t="s">
        <v>701</v>
      </c>
      <c r="K6836" t="str">
        <f>IFERROR(VLOOKUP(F6836,english_mapping!A:B,2,FALSE),"NA")</f>
        <v>NA</v>
      </c>
      <c r="L6836" t="str">
        <f t="shared" si="106"/>
        <v>E-Commerce</v>
      </c>
    </row>
    <row r="6837" spans="1:12" x14ac:dyDescent="0.25">
      <c r="A6837" t="s">
        <v>25500</v>
      </c>
      <c r="B6837" t="s">
        <v>25501</v>
      </c>
      <c r="C6837" t="s">
        <v>25502</v>
      </c>
      <c r="D6837" t="s">
        <v>25503</v>
      </c>
      <c r="E6837" t="s">
        <v>14</v>
      </c>
      <c r="F6837" t="s">
        <v>21</v>
      </c>
      <c r="G6837" t="s">
        <v>59</v>
      </c>
      <c r="H6837" t="s">
        <v>60</v>
      </c>
      <c r="I6837" t="s">
        <v>66</v>
      </c>
      <c r="J6837" t="s">
        <v>22853</v>
      </c>
      <c r="K6837" t="b">
        <f>IFERROR(VLOOKUP(F6837,english_mapping!A:B,2,FALSE),"NA")</f>
        <v>1</v>
      </c>
      <c r="L6837" t="str">
        <f t="shared" si="106"/>
        <v>Big Data Analytics</v>
      </c>
    </row>
    <row r="6838" spans="1:12" x14ac:dyDescent="0.25">
      <c r="A6838" t="s">
        <v>25504</v>
      </c>
      <c r="B6838" t="s">
        <v>25505</v>
      </c>
      <c r="C6838" t="s">
        <v>25506</v>
      </c>
      <c r="D6838" t="s">
        <v>25507</v>
      </c>
      <c r="E6838" t="s">
        <v>14</v>
      </c>
      <c r="F6838" t="s">
        <v>21</v>
      </c>
      <c r="G6838" t="s">
        <v>117</v>
      </c>
      <c r="H6838" t="s">
        <v>966</v>
      </c>
      <c r="I6838" t="s">
        <v>25508</v>
      </c>
      <c r="J6838" s="1">
        <v>41800</v>
      </c>
      <c r="K6838" t="b">
        <f>IFERROR(VLOOKUP(F6838,english_mapping!A:B,2,FALSE),"NA")</f>
        <v>1</v>
      </c>
      <c r="L6838" t="str">
        <f t="shared" si="106"/>
        <v>Consumer Goods</v>
      </c>
    </row>
    <row r="6839" spans="1:12" x14ac:dyDescent="0.25">
      <c r="A6839" t="s">
        <v>25509</v>
      </c>
      <c r="B6839" t="s">
        <v>25510</v>
      </c>
      <c r="C6839" t="s">
        <v>25511</v>
      </c>
      <c r="D6839" t="s">
        <v>25512</v>
      </c>
      <c r="E6839" t="s">
        <v>109</v>
      </c>
      <c r="F6839" t="s">
        <v>21</v>
      </c>
      <c r="G6839" t="s">
        <v>101</v>
      </c>
      <c r="H6839" t="s">
        <v>5452</v>
      </c>
      <c r="I6839" t="s">
        <v>5453</v>
      </c>
      <c r="J6839" s="1">
        <v>36526</v>
      </c>
      <c r="K6839" t="b">
        <f>IFERROR(VLOOKUP(F6839,english_mapping!A:B,2,FALSE),"NA")</f>
        <v>1</v>
      </c>
      <c r="L6839" t="str">
        <f t="shared" si="106"/>
        <v>Manufacturing</v>
      </c>
    </row>
    <row r="6840" spans="1:12" x14ac:dyDescent="0.25">
      <c r="A6840" t="s">
        <v>25513</v>
      </c>
      <c r="B6840" t="s">
        <v>25514</v>
      </c>
      <c r="C6840" t="s">
        <v>25515</v>
      </c>
      <c r="D6840" t="s">
        <v>25516</v>
      </c>
      <c r="E6840" t="s">
        <v>14</v>
      </c>
      <c r="F6840" t="s">
        <v>21</v>
      </c>
      <c r="G6840" t="s">
        <v>59</v>
      </c>
      <c r="H6840" t="s">
        <v>60</v>
      </c>
      <c r="I6840" t="s">
        <v>61</v>
      </c>
      <c r="J6840" s="1">
        <v>40367</v>
      </c>
      <c r="K6840" t="b">
        <f>IFERROR(VLOOKUP(F6840,english_mapping!A:B,2,FALSE),"NA")</f>
        <v>1</v>
      </c>
      <c r="L6840" t="str">
        <f t="shared" si="106"/>
        <v>App Stores</v>
      </c>
    </row>
    <row r="6841" spans="1:12" x14ac:dyDescent="0.25">
      <c r="A6841" t="s">
        <v>25517</v>
      </c>
      <c r="B6841" t="s">
        <v>25518</v>
      </c>
      <c r="C6841" t="s">
        <v>25519</v>
      </c>
      <c r="D6841" t="s">
        <v>25520</v>
      </c>
      <c r="E6841" t="s">
        <v>14</v>
      </c>
      <c r="F6841" t="s">
        <v>21</v>
      </c>
      <c r="G6841" t="s">
        <v>59</v>
      </c>
      <c r="H6841" t="s">
        <v>60</v>
      </c>
      <c r="I6841" t="s">
        <v>66</v>
      </c>
      <c r="J6841" s="1">
        <v>41640</v>
      </c>
      <c r="K6841" t="b">
        <f>IFERROR(VLOOKUP(F6841,english_mapping!A:B,2,FALSE),"NA")</f>
        <v>1</v>
      </c>
      <c r="L6841" t="str">
        <f t="shared" si="106"/>
        <v>Internet</v>
      </c>
    </row>
    <row r="6842" spans="1:12" x14ac:dyDescent="0.25">
      <c r="A6842" t="s">
        <v>25521</v>
      </c>
      <c r="B6842" t="s">
        <v>25522</v>
      </c>
      <c r="C6842" t="s">
        <v>25523</v>
      </c>
      <c r="D6842" t="s">
        <v>25524</v>
      </c>
      <c r="E6842" t="s">
        <v>14</v>
      </c>
      <c r="J6842" s="1">
        <v>39456</v>
      </c>
      <c r="K6842" t="str">
        <f>IFERROR(VLOOKUP(F6842,english_mapping!A:B,2,FALSE),"NA")</f>
        <v>NA</v>
      </c>
      <c r="L6842" t="str">
        <f t="shared" si="106"/>
        <v>Cloud Computing</v>
      </c>
    </row>
    <row r="6843" spans="1:12" x14ac:dyDescent="0.25">
      <c r="A6843" t="s">
        <v>25525</v>
      </c>
      <c r="B6843" t="s">
        <v>25526</v>
      </c>
      <c r="C6843" t="s">
        <v>25527</v>
      </c>
      <c r="D6843" t="s">
        <v>38</v>
      </c>
      <c r="E6843" t="s">
        <v>14</v>
      </c>
      <c r="F6843" t="s">
        <v>21</v>
      </c>
      <c r="G6843" t="s">
        <v>59</v>
      </c>
      <c r="H6843" t="s">
        <v>60</v>
      </c>
      <c r="I6843" t="s">
        <v>66</v>
      </c>
      <c r="J6843" s="1">
        <v>39083</v>
      </c>
      <c r="K6843" t="b">
        <f>IFERROR(VLOOKUP(F6843,english_mapping!A:B,2,FALSE),"NA")</f>
        <v>1</v>
      </c>
      <c r="L6843" t="str">
        <f t="shared" si="106"/>
        <v>Software</v>
      </c>
    </row>
    <row r="6844" spans="1:12" x14ac:dyDescent="0.25">
      <c r="A6844" t="s">
        <v>25528</v>
      </c>
      <c r="B6844" t="s">
        <v>25529</v>
      </c>
      <c r="C6844" t="s">
        <v>25530</v>
      </c>
      <c r="D6844" t="s">
        <v>51</v>
      </c>
      <c r="E6844" t="s">
        <v>14</v>
      </c>
      <c r="F6844" t="s">
        <v>21</v>
      </c>
      <c r="G6844" t="s">
        <v>59</v>
      </c>
      <c r="H6844" t="s">
        <v>90</v>
      </c>
      <c r="I6844" t="s">
        <v>19469</v>
      </c>
      <c r="J6844" t="s">
        <v>25531</v>
      </c>
      <c r="K6844" t="b">
        <f>IFERROR(VLOOKUP(F6844,english_mapping!A:B,2,FALSE),"NA")</f>
        <v>1</v>
      </c>
      <c r="L6844" t="str">
        <f t="shared" si="106"/>
        <v>Biotechnology</v>
      </c>
    </row>
    <row r="6845" spans="1:12" x14ac:dyDescent="0.25">
      <c r="A6845" t="s">
        <v>25532</v>
      </c>
      <c r="B6845" t="s">
        <v>25533</v>
      </c>
      <c r="C6845" t="s">
        <v>25534</v>
      </c>
      <c r="D6845" t="s">
        <v>25535</v>
      </c>
      <c r="E6845" t="s">
        <v>14</v>
      </c>
      <c r="K6845" t="str">
        <f>IFERROR(VLOOKUP(F6845,english_mapping!A:B,2,FALSE),"NA")</f>
        <v>NA</v>
      </c>
      <c r="L6845" t="str">
        <f t="shared" si="106"/>
        <v>Biofuels</v>
      </c>
    </row>
    <row r="6846" spans="1:12" x14ac:dyDescent="0.25">
      <c r="A6846" t="s">
        <v>25536</v>
      </c>
      <c r="B6846" t="s">
        <v>25537</v>
      </c>
      <c r="C6846" t="s">
        <v>25538</v>
      </c>
      <c r="D6846" t="s">
        <v>780</v>
      </c>
      <c r="E6846" t="s">
        <v>14</v>
      </c>
      <c r="F6846" t="s">
        <v>21</v>
      </c>
      <c r="G6846" t="s">
        <v>59</v>
      </c>
      <c r="H6846" t="s">
        <v>60</v>
      </c>
      <c r="I6846" t="s">
        <v>5601</v>
      </c>
      <c r="K6846" t="b">
        <f>IFERROR(VLOOKUP(F6846,english_mapping!A:B,2,FALSE),"NA")</f>
        <v>1</v>
      </c>
      <c r="L6846" t="str">
        <f t="shared" si="106"/>
        <v>Clean Technology</v>
      </c>
    </row>
    <row r="6847" spans="1:12" x14ac:dyDescent="0.25">
      <c r="A6847" t="s">
        <v>25539</v>
      </c>
      <c r="B6847" t="s">
        <v>25540</v>
      </c>
      <c r="C6847" t="s">
        <v>25541</v>
      </c>
      <c r="D6847" t="s">
        <v>25542</v>
      </c>
      <c r="E6847" t="s">
        <v>14</v>
      </c>
      <c r="F6847" t="s">
        <v>1163</v>
      </c>
      <c r="G6847">
        <v>21</v>
      </c>
      <c r="H6847" t="s">
        <v>4106</v>
      </c>
      <c r="I6847" t="s">
        <v>4107</v>
      </c>
      <c r="J6847" s="1">
        <v>40121</v>
      </c>
      <c r="K6847" t="b">
        <f>IFERROR(VLOOKUP(F6847,english_mapping!A:B,2,FALSE),"NA")</f>
        <v>0</v>
      </c>
      <c r="L6847" t="str">
        <f t="shared" si="106"/>
        <v>Biotechnology</v>
      </c>
    </row>
    <row r="6848" spans="1:12" x14ac:dyDescent="0.25">
      <c r="A6848" t="s">
        <v>25543</v>
      </c>
      <c r="B6848" t="s">
        <v>25544</v>
      </c>
      <c r="C6848" t="s">
        <v>25545</v>
      </c>
      <c r="D6848" t="s">
        <v>51</v>
      </c>
      <c r="E6848" t="s">
        <v>14</v>
      </c>
      <c r="F6848" t="s">
        <v>21</v>
      </c>
      <c r="G6848" t="s">
        <v>822</v>
      </c>
      <c r="H6848" t="s">
        <v>823</v>
      </c>
      <c r="I6848" t="s">
        <v>5059</v>
      </c>
      <c r="K6848" t="b">
        <f>IFERROR(VLOOKUP(F6848,english_mapping!A:B,2,FALSE),"NA")</f>
        <v>1</v>
      </c>
      <c r="L6848" t="str">
        <f t="shared" si="106"/>
        <v>Biotechnology</v>
      </c>
    </row>
    <row r="6849" spans="1:12" x14ac:dyDescent="0.25">
      <c r="A6849" t="s">
        <v>25546</v>
      </c>
      <c r="B6849" t="s">
        <v>25547</v>
      </c>
      <c r="D6849" t="s">
        <v>19999</v>
      </c>
      <c r="E6849" t="s">
        <v>14</v>
      </c>
      <c r="K6849" t="str">
        <f>IFERROR(VLOOKUP(F6849,english_mapping!A:B,2,FALSE),"NA")</f>
        <v>NA</v>
      </c>
      <c r="L6849" t="str">
        <f t="shared" si="106"/>
        <v>Biotechnology</v>
      </c>
    </row>
    <row r="6850" spans="1:12" x14ac:dyDescent="0.25">
      <c r="A6850" t="s">
        <v>25548</v>
      </c>
      <c r="B6850" t="s">
        <v>25549</v>
      </c>
      <c r="C6850" t="s">
        <v>25550</v>
      </c>
      <c r="D6850" t="s">
        <v>51</v>
      </c>
      <c r="E6850" t="s">
        <v>14</v>
      </c>
      <c r="J6850" s="1">
        <v>33970</v>
      </c>
      <c r="K6850" t="str">
        <f>IFERROR(VLOOKUP(F6850,english_mapping!A:B,2,FALSE),"NA")</f>
        <v>NA</v>
      </c>
      <c r="L6850" t="str">
        <f t="shared" si="106"/>
        <v>Biotechnology</v>
      </c>
    </row>
    <row r="6851" spans="1:12" x14ac:dyDescent="0.25">
      <c r="A6851" t="s">
        <v>25551</v>
      </c>
      <c r="B6851" t="s">
        <v>25552</v>
      </c>
      <c r="D6851" t="s">
        <v>15600</v>
      </c>
      <c r="E6851" t="s">
        <v>14</v>
      </c>
      <c r="K6851" t="str">
        <f>IFERROR(VLOOKUP(F6851,english_mapping!A:B,2,FALSE),"NA")</f>
        <v>NA</v>
      </c>
      <c r="L6851" t="str">
        <f t="shared" si="106"/>
        <v>Health Care</v>
      </c>
    </row>
    <row r="6852" spans="1:12" x14ac:dyDescent="0.25">
      <c r="A6852" t="s">
        <v>25553</v>
      </c>
      <c r="B6852" t="s">
        <v>25554</v>
      </c>
      <c r="C6852" t="s">
        <v>25555</v>
      </c>
      <c r="D6852" t="s">
        <v>51</v>
      </c>
      <c r="E6852" t="s">
        <v>14</v>
      </c>
      <c r="F6852" t="s">
        <v>21</v>
      </c>
      <c r="G6852" t="s">
        <v>59</v>
      </c>
      <c r="H6852" t="s">
        <v>1249</v>
      </c>
      <c r="I6852" t="s">
        <v>25556</v>
      </c>
      <c r="K6852" t="b">
        <f>IFERROR(VLOOKUP(F6852,english_mapping!A:B,2,FALSE),"NA")</f>
        <v>1</v>
      </c>
      <c r="L6852" t="str">
        <f t="shared" ref="L6852:L6915" si="107">IFERROR(LEFT(D6852,(FIND("|",D6852))-1),D6852)</f>
        <v>Biotechnology</v>
      </c>
    </row>
    <row r="6853" spans="1:12" x14ac:dyDescent="0.25">
      <c r="A6853" t="s">
        <v>25557</v>
      </c>
      <c r="B6853" t="s">
        <v>25558</v>
      </c>
      <c r="C6853" t="s">
        <v>25559</v>
      </c>
      <c r="D6853" t="s">
        <v>18079</v>
      </c>
      <c r="E6853" t="s">
        <v>205</v>
      </c>
      <c r="K6853" t="str">
        <f>IFERROR(VLOOKUP(F6853,english_mapping!A:B,2,FALSE),"NA")</f>
        <v>NA</v>
      </c>
      <c r="L6853" t="str">
        <f t="shared" si="107"/>
        <v>Health Care</v>
      </c>
    </row>
    <row r="6854" spans="1:12" x14ac:dyDescent="0.25">
      <c r="A6854" t="s">
        <v>25560</v>
      </c>
      <c r="B6854" t="s">
        <v>25561</v>
      </c>
      <c r="C6854" t="s">
        <v>25562</v>
      </c>
      <c r="D6854" t="s">
        <v>25563</v>
      </c>
      <c r="E6854" t="s">
        <v>14</v>
      </c>
      <c r="F6854" t="s">
        <v>21</v>
      </c>
      <c r="G6854" t="s">
        <v>59</v>
      </c>
      <c r="H6854" t="s">
        <v>60</v>
      </c>
      <c r="I6854" t="s">
        <v>1005</v>
      </c>
      <c r="J6854" s="1">
        <v>40544</v>
      </c>
      <c r="K6854" t="b">
        <f>IFERROR(VLOOKUP(F6854,english_mapping!A:B,2,FALSE),"NA")</f>
        <v>1</v>
      </c>
      <c r="L6854" t="str">
        <f t="shared" si="107"/>
        <v>Analytics</v>
      </c>
    </row>
    <row r="6855" spans="1:12" x14ac:dyDescent="0.25">
      <c r="A6855" t="s">
        <v>25564</v>
      </c>
      <c r="B6855" t="s">
        <v>25565</v>
      </c>
      <c r="C6855" t="s">
        <v>25566</v>
      </c>
      <c r="D6855" t="s">
        <v>51</v>
      </c>
      <c r="E6855" t="s">
        <v>701</v>
      </c>
      <c r="F6855" t="s">
        <v>21</v>
      </c>
      <c r="G6855" t="s">
        <v>285</v>
      </c>
      <c r="H6855" t="s">
        <v>587</v>
      </c>
      <c r="I6855" t="s">
        <v>587</v>
      </c>
      <c r="J6855" s="1">
        <v>40544</v>
      </c>
      <c r="K6855" t="b">
        <f>IFERROR(VLOOKUP(F6855,english_mapping!A:B,2,FALSE),"NA")</f>
        <v>1</v>
      </c>
      <c r="L6855" t="str">
        <f t="shared" si="107"/>
        <v>Biotechnology</v>
      </c>
    </row>
    <row r="6856" spans="1:12" x14ac:dyDescent="0.25">
      <c r="A6856" t="s">
        <v>25567</v>
      </c>
      <c r="B6856" t="s">
        <v>25568</v>
      </c>
      <c r="C6856" t="s">
        <v>25569</v>
      </c>
      <c r="D6856" t="s">
        <v>38</v>
      </c>
      <c r="E6856" t="s">
        <v>14</v>
      </c>
      <c r="F6856" t="s">
        <v>21</v>
      </c>
      <c r="G6856" t="s">
        <v>154</v>
      </c>
      <c r="H6856" t="s">
        <v>242</v>
      </c>
      <c r="I6856" t="s">
        <v>14316</v>
      </c>
      <c r="J6856" s="1">
        <v>37622</v>
      </c>
      <c r="K6856" t="b">
        <f>IFERROR(VLOOKUP(F6856,english_mapping!A:B,2,FALSE),"NA")</f>
        <v>1</v>
      </c>
      <c r="L6856" t="str">
        <f t="shared" si="107"/>
        <v>Software</v>
      </c>
    </row>
    <row r="6857" spans="1:12" x14ac:dyDescent="0.25">
      <c r="A6857" t="s">
        <v>25570</v>
      </c>
      <c r="B6857" t="s">
        <v>25571</v>
      </c>
      <c r="C6857" t="s">
        <v>25572</v>
      </c>
      <c r="D6857" t="s">
        <v>51</v>
      </c>
      <c r="E6857" t="s">
        <v>14</v>
      </c>
      <c r="F6857" t="s">
        <v>21</v>
      </c>
      <c r="G6857" t="s">
        <v>206</v>
      </c>
      <c r="H6857" t="s">
        <v>2233</v>
      </c>
      <c r="I6857" t="s">
        <v>2234</v>
      </c>
      <c r="J6857" s="1">
        <v>40544</v>
      </c>
      <c r="K6857" t="b">
        <f>IFERROR(VLOOKUP(F6857,english_mapping!A:B,2,FALSE),"NA")</f>
        <v>1</v>
      </c>
      <c r="L6857" t="str">
        <f t="shared" si="107"/>
        <v>Biotechnology</v>
      </c>
    </row>
    <row r="6858" spans="1:12" x14ac:dyDescent="0.25">
      <c r="A6858" t="s">
        <v>25573</v>
      </c>
      <c r="B6858" t="s">
        <v>25574</v>
      </c>
      <c r="C6858" t="s">
        <v>25575</v>
      </c>
      <c r="D6858" t="s">
        <v>51</v>
      </c>
      <c r="E6858" t="s">
        <v>14</v>
      </c>
      <c r="F6858" t="s">
        <v>21</v>
      </c>
      <c r="G6858" t="s">
        <v>154</v>
      </c>
      <c r="H6858" t="s">
        <v>242</v>
      </c>
      <c r="I6858" t="s">
        <v>2329</v>
      </c>
      <c r="J6858" s="1">
        <v>39814</v>
      </c>
      <c r="K6858" t="b">
        <f>IFERROR(VLOOKUP(F6858,english_mapping!A:B,2,FALSE),"NA")</f>
        <v>1</v>
      </c>
      <c r="L6858" t="str">
        <f t="shared" si="107"/>
        <v>Biotechnology</v>
      </c>
    </row>
    <row r="6859" spans="1:12" x14ac:dyDescent="0.25">
      <c r="A6859" t="s">
        <v>25576</v>
      </c>
      <c r="B6859" t="s">
        <v>25577</v>
      </c>
      <c r="C6859" t="s">
        <v>25578</v>
      </c>
      <c r="D6859" t="s">
        <v>7754</v>
      </c>
      <c r="E6859" t="s">
        <v>14</v>
      </c>
      <c r="F6859" t="s">
        <v>13083</v>
      </c>
      <c r="G6859">
        <v>13</v>
      </c>
      <c r="H6859" t="s">
        <v>25579</v>
      </c>
      <c r="I6859" t="s">
        <v>25580</v>
      </c>
      <c r="K6859" t="b">
        <f>IFERROR(VLOOKUP(F6859,english_mapping!A:B,2,FALSE),"NA")</f>
        <v>0</v>
      </c>
      <c r="L6859" t="str">
        <f t="shared" si="107"/>
        <v>Energy</v>
      </c>
    </row>
    <row r="6860" spans="1:12" x14ac:dyDescent="0.25">
      <c r="A6860" t="s">
        <v>25581</v>
      </c>
      <c r="B6860" t="s">
        <v>25582</v>
      </c>
      <c r="D6860" t="s">
        <v>51</v>
      </c>
      <c r="E6860" t="s">
        <v>14</v>
      </c>
      <c r="F6860" t="s">
        <v>21</v>
      </c>
      <c r="G6860" t="s">
        <v>59</v>
      </c>
      <c r="H6860" t="s">
        <v>60</v>
      </c>
      <c r="I6860" t="s">
        <v>1005</v>
      </c>
      <c r="J6860" s="1">
        <v>37987</v>
      </c>
      <c r="K6860" t="b">
        <f>IFERROR(VLOOKUP(F6860,english_mapping!A:B,2,FALSE),"NA")</f>
        <v>1</v>
      </c>
      <c r="L6860" t="str">
        <f t="shared" si="107"/>
        <v>Biotechnology</v>
      </c>
    </row>
    <row r="6861" spans="1:12" x14ac:dyDescent="0.25">
      <c r="A6861" t="s">
        <v>25583</v>
      </c>
      <c r="B6861" t="s">
        <v>25584</v>
      </c>
      <c r="C6861" t="s">
        <v>25585</v>
      </c>
      <c r="D6861" t="s">
        <v>51</v>
      </c>
      <c r="E6861" t="s">
        <v>14</v>
      </c>
      <c r="K6861" t="str">
        <f>IFERROR(VLOOKUP(F6861,english_mapping!A:B,2,FALSE),"NA")</f>
        <v>NA</v>
      </c>
      <c r="L6861" t="str">
        <f t="shared" si="107"/>
        <v>Biotechnology</v>
      </c>
    </row>
    <row r="6862" spans="1:12" x14ac:dyDescent="0.25">
      <c r="A6862" t="s">
        <v>25586</v>
      </c>
      <c r="B6862" t="s">
        <v>25587</v>
      </c>
      <c r="C6862" t="s">
        <v>25588</v>
      </c>
      <c r="D6862" t="s">
        <v>51</v>
      </c>
      <c r="E6862" t="s">
        <v>14</v>
      </c>
      <c r="F6862" t="s">
        <v>21</v>
      </c>
      <c r="G6862" t="s">
        <v>94</v>
      </c>
      <c r="H6862" t="s">
        <v>95</v>
      </c>
      <c r="I6862" t="s">
        <v>25589</v>
      </c>
      <c r="J6862" s="1">
        <v>40544</v>
      </c>
      <c r="K6862" t="b">
        <f>IFERROR(VLOOKUP(F6862,english_mapping!A:B,2,FALSE),"NA")</f>
        <v>1</v>
      </c>
      <c r="L6862" t="str">
        <f t="shared" si="107"/>
        <v>Biotechnology</v>
      </c>
    </row>
    <row r="6863" spans="1:12" x14ac:dyDescent="0.25">
      <c r="A6863" t="s">
        <v>25590</v>
      </c>
      <c r="B6863" t="s">
        <v>25591</v>
      </c>
      <c r="C6863" t="s">
        <v>25592</v>
      </c>
      <c r="D6863" t="s">
        <v>51</v>
      </c>
      <c r="E6863" t="s">
        <v>701</v>
      </c>
      <c r="F6863" t="s">
        <v>21</v>
      </c>
      <c r="G6863" t="s">
        <v>1262</v>
      </c>
      <c r="H6863" t="s">
        <v>1263</v>
      </c>
      <c r="I6863" t="s">
        <v>1475</v>
      </c>
      <c r="J6863" s="1">
        <v>35431</v>
      </c>
      <c r="K6863" t="b">
        <f>IFERROR(VLOOKUP(F6863,english_mapping!A:B,2,FALSE),"NA")</f>
        <v>1</v>
      </c>
      <c r="L6863" t="str">
        <f t="shared" si="107"/>
        <v>Biotechnology</v>
      </c>
    </row>
    <row r="6864" spans="1:12" x14ac:dyDescent="0.25">
      <c r="A6864" t="s">
        <v>25593</v>
      </c>
      <c r="B6864" t="s">
        <v>25594</v>
      </c>
      <c r="C6864" t="s">
        <v>25595</v>
      </c>
      <c r="D6864" t="s">
        <v>51</v>
      </c>
      <c r="E6864" t="s">
        <v>701</v>
      </c>
      <c r="F6864" t="s">
        <v>21</v>
      </c>
      <c r="G6864" t="s">
        <v>804</v>
      </c>
      <c r="H6864" t="s">
        <v>805</v>
      </c>
      <c r="I6864" t="s">
        <v>6301</v>
      </c>
      <c r="J6864" s="1">
        <v>27030</v>
      </c>
      <c r="K6864" t="b">
        <f>IFERROR(VLOOKUP(F6864,english_mapping!A:B,2,FALSE),"NA")</f>
        <v>1</v>
      </c>
      <c r="L6864" t="str">
        <f t="shared" si="107"/>
        <v>Biotechnology</v>
      </c>
    </row>
    <row r="6865" spans="1:12" x14ac:dyDescent="0.25">
      <c r="A6865" t="s">
        <v>25596</v>
      </c>
      <c r="B6865" t="s">
        <v>25597</v>
      </c>
      <c r="C6865" t="s">
        <v>25598</v>
      </c>
      <c r="D6865" t="s">
        <v>51</v>
      </c>
      <c r="E6865" t="s">
        <v>14</v>
      </c>
      <c r="F6865" t="s">
        <v>21</v>
      </c>
      <c r="G6865" t="s">
        <v>154</v>
      </c>
      <c r="H6865" t="s">
        <v>242</v>
      </c>
      <c r="I6865" t="s">
        <v>242</v>
      </c>
      <c r="J6865" s="1">
        <v>40909</v>
      </c>
      <c r="K6865" t="b">
        <f>IFERROR(VLOOKUP(F6865,english_mapping!A:B,2,FALSE),"NA")</f>
        <v>1</v>
      </c>
      <c r="L6865" t="str">
        <f t="shared" si="107"/>
        <v>Biotechnology</v>
      </c>
    </row>
    <row r="6866" spans="1:12" x14ac:dyDescent="0.25">
      <c r="A6866" t="s">
        <v>25599</v>
      </c>
      <c r="B6866" t="s">
        <v>25600</v>
      </c>
      <c r="D6866" t="s">
        <v>51</v>
      </c>
      <c r="E6866" t="s">
        <v>14</v>
      </c>
      <c r="F6866" t="s">
        <v>560</v>
      </c>
      <c r="G6866">
        <v>58</v>
      </c>
      <c r="H6866" t="s">
        <v>22066</v>
      </c>
      <c r="I6866" t="s">
        <v>22067</v>
      </c>
      <c r="K6866" t="b">
        <f>IFERROR(VLOOKUP(F6866,english_mapping!A:B,2,FALSE),"NA")</f>
        <v>0</v>
      </c>
      <c r="L6866" t="str">
        <f t="shared" si="107"/>
        <v>Biotechnology</v>
      </c>
    </row>
    <row r="6867" spans="1:12" x14ac:dyDescent="0.25">
      <c r="A6867" t="s">
        <v>25601</v>
      </c>
      <c r="B6867" t="s">
        <v>25602</v>
      </c>
      <c r="C6867" t="s">
        <v>25603</v>
      </c>
      <c r="D6867" t="s">
        <v>25604</v>
      </c>
      <c r="E6867" t="s">
        <v>14</v>
      </c>
      <c r="F6867" t="s">
        <v>21</v>
      </c>
      <c r="G6867" t="s">
        <v>101</v>
      </c>
      <c r="H6867" t="s">
        <v>102</v>
      </c>
      <c r="I6867" t="s">
        <v>103</v>
      </c>
      <c r="K6867" t="b">
        <f>IFERROR(VLOOKUP(F6867,english_mapping!A:B,2,FALSE),"NA")</f>
        <v>1</v>
      </c>
      <c r="L6867" t="str">
        <f t="shared" si="107"/>
        <v>Big Data Analytics</v>
      </c>
    </row>
    <row r="6868" spans="1:12" x14ac:dyDescent="0.25">
      <c r="A6868" t="s">
        <v>25605</v>
      </c>
      <c r="B6868" t="s">
        <v>25606</v>
      </c>
      <c r="C6868" t="s">
        <v>25607</v>
      </c>
      <c r="D6868" t="s">
        <v>51</v>
      </c>
      <c r="E6868" t="s">
        <v>14</v>
      </c>
      <c r="F6868" t="s">
        <v>21</v>
      </c>
      <c r="G6868" t="s">
        <v>154</v>
      </c>
      <c r="H6868" t="s">
        <v>242</v>
      </c>
      <c r="I6868" t="s">
        <v>242</v>
      </c>
      <c r="J6868" s="1">
        <v>39814</v>
      </c>
      <c r="K6868" t="b">
        <f>IFERROR(VLOOKUP(F6868,english_mapping!A:B,2,FALSE),"NA")</f>
        <v>1</v>
      </c>
      <c r="L6868" t="str">
        <f t="shared" si="107"/>
        <v>Biotechnology</v>
      </c>
    </row>
    <row r="6869" spans="1:12" x14ac:dyDescent="0.25">
      <c r="A6869" t="s">
        <v>25608</v>
      </c>
      <c r="B6869" t="s">
        <v>25609</v>
      </c>
      <c r="C6869" t="s">
        <v>25610</v>
      </c>
      <c r="D6869" t="s">
        <v>51</v>
      </c>
      <c r="E6869" t="s">
        <v>14</v>
      </c>
      <c r="F6869" t="s">
        <v>21</v>
      </c>
      <c r="G6869" t="s">
        <v>154</v>
      </c>
      <c r="H6869" t="s">
        <v>242</v>
      </c>
      <c r="I6869" t="s">
        <v>10288</v>
      </c>
      <c r="J6869" s="1">
        <v>38353</v>
      </c>
      <c r="K6869" t="b">
        <f>IFERROR(VLOOKUP(F6869,english_mapping!A:B,2,FALSE),"NA")</f>
        <v>1</v>
      </c>
      <c r="L6869" t="str">
        <f t="shared" si="107"/>
        <v>Biotechnology</v>
      </c>
    </row>
    <row r="6870" spans="1:12" x14ac:dyDescent="0.25">
      <c r="A6870" t="s">
        <v>25611</v>
      </c>
      <c r="B6870" t="s">
        <v>25612</v>
      </c>
      <c r="C6870" t="s">
        <v>25613</v>
      </c>
      <c r="D6870" t="s">
        <v>25614</v>
      </c>
      <c r="E6870" t="s">
        <v>14</v>
      </c>
      <c r="F6870" t="s">
        <v>21</v>
      </c>
      <c r="G6870" t="s">
        <v>59</v>
      </c>
      <c r="H6870" t="s">
        <v>1249</v>
      </c>
      <c r="I6870" t="s">
        <v>1249</v>
      </c>
      <c r="J6870" s="1">
        <v>39083</v>
      </c>
      <c r="K6870" t="b">
        <f>IFERROR(VLOOKUP(F6870,english_mapping!A:B,2,FALSE),"NA")</f>
        <v>1</v>
      </c>
      <c r="L6870" t="str">
        <f t="shared" si="107"/>
        <v>Biotechnology</v>
      </c>
    </row>
    <row r="6871" spans="1:12" x14ac:dyDescent="0.25">
      <c r="A6871" t="s">
        <v>25615</v>
      </c>
      <c r="B6871" t="s">
        <v>25616</v>
      </c>
      <c r="C6871" t="s">
        <v>25617</v>
      </c>
      <c r="D6871" t="s">
        <v>51</v>
      </c>
      <c r="E6871" t="s">
        <v>14</v>
      </c>
      <c r="F6871" t="s">
        <v>649</v>
      </c>
      <c r="G6871">
        <v>11</v>
      </c>
      <c r="H6871" t="s">
        <v>10837</v>
      </c>
      <c r="I6871" t="s">
        <v>10837</v>
      </c>
      <c r="J6871" s="1">
        <v>37622</v>
      </c>
      <c r="K6871" t="b">
        <f>IFERROR(VLOOKUP(F6871,english_mapping!A:B,2,FALSE),"NA")</f>
        <v>1</v>
      </c>
      <c r="L6871" t="str">
        <f t="shared" si="107"/>
        <v>Biotechnology</v>
      </c>
    </row>
    <row r="6872" spans="1:12" x14ac:dyDescent="0.25">
      <c r="A6872" t="s">
        <v>25618</v>
      </c>
      <c r="B6872" t="s">
        <v>25619</v>
      </c>
      <c r="C6872" t="s">
        <v>25620</v>
      </c>
      <c r="D6872" t="s">
        <v>51</v>
      </c>
      <c r="E6872" t="s">
        <v>14</v>
      </c>
      <c r="F6872" t="s">
        <v>161</v>
      </c>
      <c r="G6872" t="s">
        <v>162</v>
      </c>
      <c r="H6872" t="s">
        <v>163</v>
      </c>
      <c r="I6872" t="s">
        <v>163</v>
      </c>
      <c r="J6872" s="1">
        <v>40179</v>
      </c>
      <c r="K6872" t="b">
        <f>IFERROR(VLOOKUP(F6872,english_mapping!A:B,2,FALSE),"NA")</f>
        <v>0</v>
      </c>
      <c r="L6872" t="str">
        <f t="shared" si="107"/>
        <v>Biotechnology</v>
      </c>
    </row>
    <row r="6873" spans="1:12" x14ac:dyDescent="0.25">
      <c r="A6873" t="s">
        <v>25621</v>
      </c>
      <c r="B6873" t="s">
        <v>25622</v>
      </c>
      <c r="D6873" t="s">
        <v>51</v>
      </c>
      <c r="E6873" t="s">
        <v>14</v>
      </c>
      <c r="F6873" t="s">
        <v>52</v>
      </c>
      <c r="G6873" t="s">
        <v>16910</v>
      </c>
      <c r="H6873" t="s">
        <v>25623</v>
      </c>
      <c r="I6873" t="s">
        <v>25623</v>
      </c>
      <c r="J6873" s="1">
        <v>36526</v>
      </c>
      <c r="K6873" t="b">
        <f>IFERROR(VLOOKUP(F6873,english_mapping!A:B,2,FALSE),"NA")</f>
        <v>1</v>
      </c>
      <c r="L6873" t="str">
        <f t="shared" si="107"/>
        <v>Biotechnology</v>
      </c>
    </row>
    <row r="6874" spans="1:12" x14ac:dyDescent="0.25">
      <c r="A6874" t="s">
        <v>25624</v>
      </c>
      <c r="B6874" t="s">
        <v>25625</v>
      </c>
      <c r="C6874" t="s">
        <v>25626</v>
      </c>
      <c r="D6874" t="s">
        <v>25627</v>
      </c>
      <c r="E6874" t="s">
        <v>14</v>
      </c>
      <c r="F6874" t="s">
        <v>21</v>
      </c>
      <c r="G6874" t="s">
        <v>59</v>
      </c>
      <c r="H6874" t="s">
        <v>60</v>
      </c>
      <c r="I6874" t="s">
        <v>5601</v>
      </c>
      <c r="J6874" s="1">
        <v>40909</v>
      </c>
      <c r="K6874" t="b">
        <f>IFERROR(VLOOKUP(F6874,english_mapping!A:B,2,FALSE),"NA")</f>
        <v>1</v>
      </c>
      <c r="L6874" t="str">
        <f t="shared" si="107"/>
        <v>Health and Wellness</v>
      </c>
    </row>
    <row r="6875" spans="1:12" x14ac:dyDescent="0.25">
      <c r="A6875" t="s">
        <v>25628</v>
      </c>
      <c r="B6875" t="s">
        <v>25629</v>
      </c>
      <c r="C6875" t="s">
        <v>25630</v>
      </c>
      <c r="D6875" t="s">
        <v>644</v>
      </c>
      <c r="E6875" t="s">
        <v>14</v>
      </c>
      <c r="F6875" t="s">
        <v>21</v>
      </c>
      <c r="G6875" t="s">
        <v>154</v>
      </c>
      <c r="H6875" t="s">
        <v>242</v>
      </c>
      <c r="I6875" t="s">
        <v>16771</v>
      </c>
      <c r="J6875" s="1">
        <v>37987</v>
      </c>
      <c r="K6875" t="b">
        <f>IFERROR(VLOOKUP(F6875,english_mapping!A:B,2,FALSE),"NA")</f>
        <v>1</v>
      </c>
      <c r="L6875" t="str">
        <f t="shared" si="107"/>
        <v>Biotechnology</v>
      </c>
    </row>
    <row r="6876" spans="1:12" x14ac:dyDescent="0.25">
      <c r="A6876" t="s">
        <v>25631</v>
      </c>
      <c r="B6876" t="s">
        <v>25632</v>
      </c>
      <c r="C6876" t="s">
        <v>25633</v>
      </c>
      <c r="D6876" t="s">
        <v>51</v>
      </c>
      <c r="E6876" t="s">
        <v>701</v>
      </c>
      <c r="F6876" t="s">
        <v>712</v>
      </c>
      <c r="G6876">
        <v>5</v>
      </c>
      <c r="H6876" t="s">
        <v>713</v>
      </c>
      <c r="I6876" t="s">
        <v>713</v>
      </c>
      <c r="J6876" s="1">
        <v>40909</v>
      </c>
      <c r="K6876" t="b">
        <f>IFERROR(VLOOKUP(F6876,english_mapping!A:B,2,FALSE),"NA")</f>
        <v>0</v>
      </c>
      <c r="L6876" t="str">
        <f t="shared" si="107"/>
        <v>Biotechnology</v>
      </c>
    </row>
    <row r="6877" spans="1:12" x14ac:dyDescent="0.25">
      <c r="A6877" t="s">
        <v>25634</v>
      </c>
      <c r="B6877" t="s">
        <v>25635</v>
      </c>
      <c r="C6877" t="s">
        <v>25636</v>
      </c>
      <c r="D6877" t="s">
        <v>25637</v>
      </c>
      <c r="E6877" t="s">
        <v>14</v>
      </c>
      <c r="F6877" t="s">
        <v>21</v>
      </c>
      <c r="G6877" t="s">
        <v>1035</v>
      </c>
      <c r="H6877" t="s">
        <v>1036</v>
      </c>
      <c r="I6877" t="s">
        <v>1036</v>
      </c>
      <c r="J6877" s="1">
        <v>41859</v>
      </c>
      <c r="K6877" t="b">
        <f>IFERROR(VLOOKUP(F6877,english_mapping!A:B,2,FALSE),"NA")</f>
        <v>1</v>
      </c>
      <c r="L6877" t="str">
        <f t="shared" si="107"/>
        <v>3D</v>
      </c>
    </row>
    <row r="6878" spans="1:12" x14ac:dyDescent="0.25">
      <c r="A6878" t="s">
        <v>25638</v>
      </c>
      <c r="B6878" t="s">
        <v>25639</v>
      </c>
      <c r="C6878" t="s">
        <v>25640</v>
      </c>
      <c r="D6878" t="s">
        <v>644</v>
      </c>
      <c r="E6878" t="s">
        <v>701</v>
      </c>
      <c r="F6878" t="s">
        <v>1151</v>
      </c>
      <c r="G6878">
        <v>23</v>
      </c>
      <c r="H6878" t="s">
        <v>3098</v>
      </c>
      <c r="I6878" t="s">
        <v>3098</v>
      </c>
      <c r="J6878" s="1">
        <v>39083</v>
      </c>
      <c r="K6878" t="b">
        <f>IFERROR(VLOOKUP(F6878,english_mapping!A:B,2,FALSE),"NA")</f>
        <v>0</v>
      </c>
      <c r="L6878" t="str">
        <f t="shared" si="107"/>
        <v>Biotechnology</v>
      </c>
    </row>
    <row r="6879" spans="1:12" x14ac:dyDescent="0.25">
      <c r="A6879" t="s">
        <v>25641</v>
      </c>
      <c r="B6879" t="s">
        <v>25642</v>
      </c>
      <c r="C6879" t="s">
        <v>25643</v>
      </c>
      <c r="D6879" t="s">
        <v>25644</v>
      </c>
      <c r="E6879" t="s">
        <v>14</v>
      </c>
      <c r="F6879" t="s">
        <v>21</v>
      </c>
      <c r="G6879" t="s">
        <v>154</v>
      </c>
      <c r="H6879" t="s">
        <v>242</v>
      </c>
      <c r="I6879" t="s">
        <v>242</v>
      </c>
      <c r="J6879" s="1">
        <v>40544</v>
      </c>
      <c r="K6879" t="b">
        <f>IFERROR(VLOOKUP(F6879,english_mapping!A:B,2,FALSE),"NA")</f>
        <v>1</v>
      </c>
      <c r="L6879" t="str">
        <f t="shared" si="107"/>
        <v>Cyber</v>
      </c>
    </row>
    <row r="6880" spans="1:12" x14ac:dyDescent="0.25">
      <c r="A6880" t="s">
        <v>25645</v>
      </c>
      <c r="B6880" t="s">
        <v>25646</v>
      </c>
      <c r="C6880" t="s">
        <v>25647</v>
      </c>
      <c r="D6880" t="s">
        <v>51</v>
      </c>
      <c r="E6880" t="s">
        <v>14</v>
      </c>
      <c r="F6880" t="s">
        <v>21</v>
      </c>
      <c r="G6880" t="s">
        <v>1262</v>
      </c>
      <c r="H6880" t="s">
        <v>1263</v>
      </c>
      <c r="I6880" t="s">
        <v>1263</v>
      </c>
      <c r="K6880" t="b">
        <f>IFERROR(VLOOKUP(F6880,english_mapping!A:B,2,FALSE),"NA")</f>
        <v>1</v>
      </c>
      <c r="L6880" t="str">
        <f t="shared" si="107"/>
        <v>Biotechnology</v>
      </c>
    </row>
    <row r="6881" spans="1:12" x14ac:dyDescent="0.25">
      <c r="A6881" t="s">
        <v>25648</v>
      </c>
      <c r="B6881" t="s">
        <v>25649</v>
      </c>
      <c r="C6881" t="s">
        <v>25650</v>
      </c>
      <c r="E6881" t="s">
        <v>14</v>
      </c>
      <c r="F6881" t="s">
        <v>1087</v>
      </c>
      <c r="G6881">
        <v>7</v>
      </c>
      <c r="H6881" t="s">
        <v>1737</v>
      </c>
      <c r="I6881" t="s">
        <v>25651</v>
      </c>
      <c r="K6881" t="b">
        <f>IFERROR(VLOOKUP(F6881,english_mapping!A:B,2,FALSE),"NA")</f>
        <v>0</v>
      </c>
      <c r="L6881">
        <f t="shared" si="107"/>
        <v>0</v>
      </c>
    </row>
    <row r="6882" spans="1:12" x14ac:dyDescent="0.25">
      <c r="A6882" t="s">
        <v>25652</v>
      </c>
      <c r="B6882" t="s">
        <v>25653</v>
      </c>
      <c r="C6882" t="s">
        <v>25654</v>
      </c>
      <c r="D6882" t="s">
        <v>51</v>
      </c>
      <c r="E6882" t="s">
        <v>205</v>
      </c>
      <c r="K6882" t="str">
        <f>IFERROR(VLOOKUP(F6882,english_mapping!A:B,2,FALSE),"NA")</f>
        <v>NA</v>
      </c>
      <c r="L6882" t="str">
        <f t="shared" si="107"/>
        <v>Biotechnology</v>
      </c>
    </row>
    <row r="6883" spans="1:12" x14ac:dyDescent="0.25">
      <c r="A6883" t="s">
        <v>25655</v>
      </c>
      <c r="B6883" t="s">
        <v>25656</v>
      </c>
      <c r="C6883" t="s">
        <v>25657</v>
      </c>
      <c r="D6883" t="s">
        <v>3450</v>
      </c>
      <c r="E6883" t="s">
        <v>701</v>
      </c>
      <c r="F6883" t="s">
        <v>21</v>
      </c>
      <c r="G6883" t="s">
        <v>59</v>
      </c>
      <c r="H6883" t="s">
        <v>1249</v>
      </c>
      <c r="I6883" t="s">
        <v>1249</v>
      </c>
      <c r="K6883" t="b">
        <f>IFERROR(VLOOKUP(F6883,english_mapping!A:B,2,FALSE),"NA")</f>
        <v>1</v>
      </c>
      <c r="L6883" t="str">
        <f t="shared" si="107"/>
        <v>Biotechnology</v>
      </c>
    </row>
    <row r="6884" spans="1:12" x14ac:dyDescent="0.25">
      <c r="A6884" t="s">
        <v>25658</v>
      </c>
      <c r="B6884" t="s">
        <v>25659</v>
      </c>
      <c r="C6884" t="s">
        <v>25660</v>
      </c>
      <c r="D6884" t="s">
        <v>51</v>
      </c>
      <c r="E6884" t="s">
        <v>14</v>
      </c>
      <c r="F6884" t="s">
        <v>21</v>
      </c>
      <c r="G6884" t="s">
        <v>591</v>
      </c>
      <c r="H6884" t="s">
        <v>24390</v>
      </c>
      <c r="I6884" t="s">
        <v>24390</v>
      </c>
      <c r="J6884" s="1">
        <v>40187</v>
      </c>
      <c r="K6884" t="b">
        <f>IFERROR(VLOOKUP(F6884,english_mapping!A:B,2,FALSE),"NA")</f>
        <v>1</v>
      </c>
      <c r="L6884" t="str">
        <f t="shared" si="107"/>
        <v>Biotechnology</v>
      </c>
    </row>
    <row r="6885" spans="1:12" x14ac:dyDescent="0.25">
      <c r="A6885" t="s">
        <v>25661</v>
      </c>
      <c r="B6885" t="s">
        <v>25662</v>
      </c>
      <c r="C6885" t="s">
        <v>25663</v>
      </c>
      <c r="D6885" t="s">
        <v>51</v>
      </c>
      <c r="E6885" t="s">
        <v>14</v>
      </c>
      <c r="F6885" t="s">
        <v>124</v>
      </c>
      <c r="G6885" t="s">
        <v>125</v>
      </c>
      <c r="H6885" t="s">
        <v>126</v>
      </c>
      <c r="I6885" t="s">
        <v>126</v>
      </c>
      <c r="J6885" s="1">
        <v>38718</v>
      </c>
      <c r="K6885" t="b">
        <f>IFERROR(VLOOKUP(F6885,english_mapping!A:B,2,FALSE),"NA")</f>
        <v>1</v>
      </c>
      <c r="L6885" t="str">
        <f t="shared" si="107"/>
        <v>Biotechnology</v>
      </c>
    </row>
    <row r="6886" spans="1:12" x14ac:dyDescent="0.25">
      <c r="A6886" t="s">
        <v>25664</v>
      </c>
      <c r="B6886" t="s">
        <v>25665</v>
      </c>
      <c r="C6886" t="s">
        <v>25666</v>
      </c>
      <c r="D6886" t="s">
        <v>51</v>
      </c>
      <c r="E6886" t="s">
        <v>109</v>
      </c>
      <c r="K6886" t="str">
        <f>IFERROR(VLOOKUP(F6886,english_mapping!A:B,2,FALSE),"NA")</f>
        <v>NA</v>
      </c>
      <c r="L6886" t="str">
        <f t="shared" si="107"/>
        <v>Biotechnology</v>
      </c>
    </row>
    <row r="6887" spans="1:12" x14ac:dyDescent="0.25">
      <c r="A6887" t="s">
        <v>25667</v>
      </c>
      <c r="B6887" t="s">
        <v>25668</v>
      </c>
      <c r="C6887" t="s">
        <v>25669</v>
      </c>
      <c r="D6887" t="s">
        <v>51</v>
      </c>
      <c r="E6887" t="s">
        <v>14</v>
      </c>
      <c r="F6887" t="s">
        <v>21</v>
      </c>
      <c r="G6887" t="s">
        <v>59</v>
      </c>
      <c r="H6887" t="s">
        <v>60</v>
      </c>
      <c r="I6887" t="s">
        <v>3839</v>
      </c>
      <c r="K6887" t="b">
        <f>IFERROR(VLOOKUP(F6887,english_mapping!A:B,2,FALSE),"NA")</f>
        <v>1</v>
      </c>
      <c r="L6887" t="str">
        <f t="shared" si="107"/>
        <v>Biotechnology</v>
      </c>
    </row>
    <row r="6888" spans="1:12" x14ac:dyDescent="0.25">
      <c r="A6888" t="s">
        <v>25670</v>
      </c>
      <c r="B6888" t="s">
        <v>25671</v>
      </c>
      <c r="C6888" t="s">
        <v>25672</v>
      </c>
      <c r="D6888" t="s">
        <v>51</v>
      </c>
      <c r="E6888" t="s">
        <v>14</v>
      </c>
      <c r="F6888" t="s">
        <v>21</v>
      </c>
      <c r="G6888" t="s">
        <v>59</v>
      </c>
      <c r="H6888" t="s">
        <v>60</v>
      </c>
      <c r="I6888" t="s">
        <v>2667</v>
      </c>
      <c r="K6888" t="b">
        <f>IFERROR(VLOOKUP(F6888,english_mapping!A:B,2,FALSE),"NA")</f>
        <v>1</v>
      </c>
      <c r="L6888" t="str">
        <f t="shared" si="107"/>
        <v>Biotechnology</v>
      </c>
    </row>
    <row r="6889" spans="1:12" x14ac:dyDescent="0.25">
      <c r="A6889" t="s">
        <v>25673</v>
      </c>
      <c r="B6889" t="s">
        <v>25674</v>
      </c>
      <c r="C6889" t="s">
        <v>25675</v>
      </c>
      <c r="D6889" t="s">
        <v>25676</v>
      </c>
      <c r="E6889" t="s">
        <v>14</v>
      </c>
      <c r="F6889" t="s">
        <v>21</v>
      </c>
      <c r="G6889" t="s">
        <v>1035</v>
      </c>
      <c r="H6889" t="s">
        <v>1036</v>
      </c>
      <c r="I6889" t="s">
        <v>25677</v>
      </c>
      <c r="J6889" s="1">
        <v>35796</v>
      </c>
      <c r="K6889" t="b">
        <f>IFERROR(VLOOKUP(F6889,english_mapping!A:B,2,FALSE),"NA")</f>
        <v>1</v>
      </c>
      <c r="L6889" t="str">
        <f t="shared" si="107"/>
        <v>Biotechnology</v>
      </c>
    </row>
    <row r="6890" spans="1:12" x14ac:dyDescent="0.25">
      <c r="A6890" t="s">
        <v>25678</v>
      </c>
      <c r="B6890" t="s">
        <v>25679</v>
      </c>
      <c r="C6890" t="s">
        <v>25680</v>
      </c>
      <c r="D6890" t="s">
        <v>51</v>
      </c>
      <c r="E6890" t="s">
        <v>14</v>
      </c>
      <c r="F6890" t="s">
        <v>4980</v>
      </c>
      <c r="H6890" t="s">
        <v>4981</v>
      </c>
      <c r="I6890" t="s">
        <v>25681</v>
      </c>
      <c r="J6890" s="1">
        <v>29952</v>
      </c>
      <c r="K6890" t="b">
        <f>IFERROR(VLOOKUP(F6890,english_mapping!A:B,2,FALSE),"NA")</f>
        <v>1</v>
      </c>
      <c r="L6890" t="str">
        <f t="shared" si="107"/>
        <v>Biotechnology</v>
      </c>
    </row>
    <row r="6891" spans="1:12" x14ac:dyDescent="0.25">
      <c r="A6891" t="s">
        <v>25682</v>
      </c>
      <c r="B6891" t="s">
        <v>25683</v>
      </c>
      <c r="C6891" t="s">
        <v>25684</v>
      </c>
      <c r="D6891" t="s">
        <v>51</v>
      </c>
      <c r="E6891" t="s">
        <v>205</v>
      </c>
      <c r="F6891" t="s">
        <v>21</v>
      </c>
      <c r="G6891" t="s">
        <v>1035</v>
      </c>
      <c r="H6891" t="s">
        <v>1036</v>
      </c>
      <c r="I6891" t="s">
        <v>25685</v>
      </c>
      <c r="J6891" s="1">
        <v>38718</v>
      </c>
      <c r="K6891" t="b">
        <f>IFERROR(VLOOKUP(F6891,english_mapping!A:B,2,FALSE),"NA")</f>
        <v>1</v>
      </c>
      <c r="L6891" t="str">
        <f t="shared" si="107"/>
        <v>Biotechnology</v>
      </c>
    </row>
    <row r="6892" spans="1:12" x14ac:dyDescent="0.25">
      <c r="A6892" t="s">
        <v>25686</v>
      </c>
      <c r="B6892" t="s">
        <v>25687</v>
      </c>
      <c r="C6892" t="s">
        <v>25688</v>
      </c>
      <c r="D6892" t="s">
        <v>51</v>
      </c>
      <c r="E6892" t="s">
        <v>14</v>
      </c>
      <c r="F6892" t="s">
        <v>21</v>
      </c>
      <c r="G6892" t="s">
        <v>59</v>
      </c>
      <c r="H6892" t="s">
        <v>936</v>
      </c>
      <c r="I6892" t="s">
        <v>5932</v>
      </c>
      <c r="J6892" s="1">
        <v>41640</v>
      </c>
      <c r="K6892" t="b">
        <f>IFERROR(VLOOKUP(F6892,english_mapping!A:B,2,FALSE),"NA")</f>
        <v>1</v>
      </c>
      <c r="L6892" t="str">
        <f t="shared" si="107"/>
        <v>Biotechnology</v>
      </c>
    </row>
    <row r="6893" spans="1:12" x14ac:dyDescent="0.25">
      <c r="A6893" t="s">
        <v>25689</v>
      </c>
      <c r="B6893" t="s">
        <v>25690</v>
      </c>
      <c r="C6893" t="s">
        <v>25691</v>
      </c>
      <c r="D6893" t="s">
        <v>51</v>
      </c>
      <c r="E6893" t="s">
        <v>109</v>
      </c>
      <c r="F6893" t="s">
        <v>124</v>
      </c>
      <c r="G6893" t="s">
        <v>3475</v>
      </c>
      <c r="H6893" t="s">
        <v>3476</v>
      </c>
      <c r="I6893" t="s">
        <v>3476</v>
      </c>
      <c r="K6893" t="b">
        <f>IFERROR(VLOOKUP(F6893,english_mapping!A:B,2,FALSE),"NA")</f>
        <v>1</v>
      </c>
      <c r="L6893" t="str">
        <f t="shared" si="107"/>
        <v>Biotechnology</v>
      </c>
    </row>
    <row r="6894" spans="1:12" x14ac:dyDescent="0.25">
      <c r="A6894" t="s">
        <v>25692</v>
      </c>
      <c r="B6894" t="s">
        <v>25693</v>
      </c>
      <c r="C6894" t="s">
        <v>25694</v>
      </c>
      <c r="D6894" t="s">
        <v>51</v>
      </c>
      <c r="E6894" t="s">
        <v>14</v>
      </c>
      <c r="J6894" s="1">
        <v>37257</v>
      </c>
      <c r="K6894" t="str">
        <f>IFERROR(VLOOKUP(F6894,english_mapping!A:B,2,FALSE),"NA")</f>
        <v>NA</v>
      </c>
      <c r="L6894" t="str">
        <f t="shared" si="107"/>
        <v>Biotechnology</v>
      </c>
    </row>
    <row r="6895" spans="1:12" x14ac:dyDescent="0.25">
      <c r="A6895" t="s">
        <v>25695</v>
      </c>
      <c r="B6895" t="s">
        <v>25696</v>
      </c>
      <c r="C6895" t="s">
        <v>25697</v>
      </c>
      <c r="D6895" t="s">
        <v>51</v>
      </c>
      <c r="E6895" t="s">
        <v>205</v>
      </c>
      <c r="F6895" t="s">
        <v>21</v>
      </c>
      <c r="G6895" t="s">
        <v>804</v>
      </c>
      <c r="H6895" t="s">
        <v>805</v>
      </c>
      <c r="I6895" t="s">
        <v>805</v>
      </c>
      <c r="K6895" t="b">
        <f>IFERROR(VLOOKUP(F6895,english_mapping!A:B,2,FALSE),"NA")</f>
        <v>1</v>
      </c>
      <c r="L6895" t="str">
        <f t="shared" si="107"/>
        <v>Biotechnology</v>
      </c>
    </row>
    <row r="6896" spans="1:12" x14ac:dyDescent="0.25">
      <c r="A6896" t="s">
        <v>25698</v>
      </c>
      <c r="B6896" t="s">
        <v>25699</v>
      </c>
      <c r="D6896" t="s">
        <v>780</v>
      </c>
      <c r="E6896" t="s">
        <v>14</v>
      </c>
      <c r="K6896" t="str">
        <f>IFERROR(VLOOKUP(F6896,english_mapping!A:B,2,FALSE),"NA")</f>
        <v>NA</v>
      </c>
      <c r="L6896" t="str">
        <f t="shared" si="107"/>
        <v>Clean Technology</v>
      </c>
    </row>
    <row r="6897" spans="1:12" x14ac:dyDescent="0.25">
      <c r="A6897" t="s">
        <v>25700</v>
      </c>
      <c r="B6897" t="s">
        <v>25701</v>
      </c>
      <c r="C6897" t="s">
        <v>25702</v>
      </c>
      <c r="D6897" t="s">
        <v>51</v>
      </c>
      <c r="E6897" t="s">
        <v>701</v>
      </c>
      <c r="F6897" t="s">
        <v>21</v>
      </c>
      <c r="G6897" t="s">
        <v>263</v>
      </c>
      <c r="H6897" t="s">
        <v>5542</v>
      </c>
      <c r="I6897" t="s">
        <v>5542</v>
      </c>
      <c r="K6897" t="b">
        <f>IFERROR(VLOOKUP(F6897,english_mapping!A:B,2,FALSE),"NA")</f>
        <v>1</v>
      </c>
      <c r="L6897" t="str">
        <f t="shared" si="107"/>
        <v>Biotechnology</v>
      </c>
    </row>
    <row r="6898" spans="1:12" x14ac:dyDescent="0.25">
      <c r="A6898" t="s">
        <v>25703</v>
      </c>
      <c r="B6898" t="s">
        <v>25704</v>
      </c>
      <c r="D6898" t="s">
        <v>51</v>
      </c>
      <c r="E6898" t="s">
        <v>14</v>
      </c>
      <c r="F6898" t="s">
        <v>52</v>
      </c>
      <c r="G6898" t="s">
        <v>200</v>
      </c>
      <c r="H6898" t="s">
        <v>201</v>
      </c>
      <c r="I6898" t="s">
        <v>25705</v>
      </c>
      <c r="K6898" t="b">
        <f>IFERROR(VLOOKUP(F6898,english_mapping!A:B,2,FALSE),"NA")</f>
        <v>1</v>
      </c>
      <c r="L6898" t="str">
        <f t="shared" si="107"/>
        <v>Biotechnology</v>
      </c>
    </row>
    <row r="6899" spans="1:12" x14ac:dyDescent="0.25">
      <c r="A6899" t="s">
        <v>25706</v>
      </c>
      <c r="B6899" t="s">
        <v>25707</v>
      </c>
      <c r="C6899" t="s">
        <v>25708</v>
      </c>
      <c r="D6899" t="s">
        <v>51</v>
      </c>
      <c r="E6899" t="s">
        <v>14</v>
      </c>
      <c r="J6899" s="1">
        <v>40179</v>
      </c>
      <c r="K6899" t="str">
        <f>IFERROR(VLOOKUP(F6899,english_mapping!A:B,2,FALSE),"NA")</f>
        <v>NA</v>
      </c>
      <c r="L6899" t="str">
        <f t="shared" si="107"/>
        <v>Biotechnology</v>
      </c>
    </row>
    <row r="6900" spans="1:12" x14ac:dyDescent="0.25">
      <c r="A6900" t="s">
        <v>25709</v>
      </c>
      <c r="B6900" t="s">
        <v>25710</v>
      </c>
      <c r="C6900" t="s">
        <v>25711</v>
      </c>
      <c r="D6900" t="s">
        <v>51</v>
      </c>
      <c r="E6900" t="s">
        <v>14</v>
      </c>
      <c r="F6900" t="s">
        <v>21</v>
      </c>
      <c r="G6900" t="s">
        <v>285</v>
      </c>
      <c r="H6900" t="s">
        <v>286</v>
      </c>
      <c r="I6900" t="s">
        <v>287</v>
      </c>
      <c r="J6900" s="1">
        <v>40544</v>
      </c>
      <c r="K6900" t="b">
        <f>IFERROR(VLOOKUP(F6900,english_mapping!A:B,2,FALSE),"NA")</f>
        <v>1</v>
      </c>
      <c r="L6900" t="str">
        <f t="shared" si="107"/>
        <v>Biotechnology</v>
      </c>
    </row>
    <row r="6901" spans="1:12" x14ac:dyDescent="0.25">
      <c r="A6901" t="s">
        <v>25712</v>
      </c>
      <c r="B6901" t="s">
        <v>25713</v>
      </c>
      <c r="C6901" t="s">
        <v>25714</v>
      </c>
      <c r="D6901" t="s">
        <v>25715</v>
      </c>
      <c r="E6901" t="s">
        <v>14</v>
      </c>
      <c r="F6901" t="s">
        <v>21</v>
      </c>
      <c r="G6901" t="s">
        <v>154</v>
      </c>
      <c r="H6901" t="s">
        <v>242</v>
      </c>
      <c r="I6901" t="s">
        <v>326</v>
      </c>
      <c r="J6901" s="1">
        <v>39089</v>
      </c>
      <c r="K6901" t="b">
        <f>IFERROR(VLOOKUP(F6901,english_mapping!A:B,2,FALSE),"NA")</f>
        <v>1</v>
      </c>
      <c r="L6901" t="str">
        <f t="shared" si="107"/>
        <v>Biotechnology</v>
      </c>
    </row>
    <row r="6902" spans="1:12" x14ac:dyDescent="0.25">
      <c r="A6902" t="s">
        <v>25716</v>
      </c>
      <c r="B6902" t="s">
        <v>25717</v>
      </c>
      <c r="C6902" t="s">
        <v>25718</v>
      </c>
      <c r="D6902" t="s">
        <v>38</v>
      </c>
      <c r="E6902" t="s">
        <v>14</v>
      </c>
      <c r="F6902" t="s">
        <v>21</v>
      </c>
      <c r="G6902" t="s">
        <v>117</v>
      </c>
      <c r="H6902" t="s">
        <v>535</v>
      </c>
      <c r="I6902" t="s">
        <v>4791</v>
      </c>
      <c r="J6902" s="1">
        <v>40179</v>
      </c>
      <c r="K6902" t="b">
        <f>IFERROR(VLOOKUP(F6902,english_mapping!A:B,2,FALSE),"NA")</f>
        <v>1</v>
      </c>
      <c r="L6902" t="str">
        <f t="shared" si="107"/>
        <v>Software</v>
      </c>
    </row>
    <row r="6903" spans="1:12" x14ac:dyDescent="0.25">
      <c r="A6903" t="s">
        <v>25719</v>
      </c>
      <c r="B6903" t="s">
        <v>25720</v>
      </c>
      <c r="C6903" t="s">
        <v>25721</v>
      </c>
      <c r="D6903" t="s">
        <v>3450</v>
      </c>
      <c r="E6903" t="s">
        <v>701</v>
      </c>
      <c r="F6903" t="s">
        <v>21</v>
      </c>
      <c r="G6903" t="s">
        <v>1300</v>
      </c>
      <c r="H6903" t="s">
        <v>1301</v>
      </c>
      <c r="I6903" t="s">
        <v>25722</v>
      </c>
      <c r="K6903" t="b">
        <f>IFERROR(VLOOKUP(F6903,english_mapping!A:B,2,FALSE),"NA")</f>
        <v>1</v>
      </c>
      <c r="L6903" t="str">
        <f t="shared" si="107"/>
        <v>Biotechnology</v>
      </c>
    </row>
    <row r="6904" spans="1:12" x14ac:dyDescent="0.25">
      <c r="A6904" t="s">
        <v>25723</v>
      </c>
      <c r="B6904" t="s">
        <v>25724</v>
      </c>
      <c r="C6904" t="s">
        <v>25725</v>
      </c>
      <c r="D6904" t="s">
        <v>51</v>
      </c>
      <c r="E6904" t="s">
        <v>701</v>
      </c>
      <c r="J6904" s="1">
        <v>35431</v>
      </c>
      <c r="K6904" t="str">
        <f>IFERROR(VLOOKUP(F6904,english_mapping!A:B,2,FALSE),"NA")</f>
        <v>NA</v>
      </c>
      <c r="L6904" t="str">
        <f t="shared" si="107"/>
        <v>Biotechnology</v>
      </c>
    </row>
    <row r="6905" spans="1:12" x14ac:dyDescent="0.25">
      <c r="A6905" t="s">
        <v>25726</v>
      </c>
      <c r="B6905" t="s">
        <v>25727</v>
      </c>
      <c r="C6905" t="s">
        <v>25728</v>
      </c>
      <c r="D6905" t="s">
        <v>51</v>
      </c>
      <c r="E6905" t="s">
        <v>14</v>
      </c>
      <c r="F6905" t="s">
        <v>21</v>
      </c>
      <c r="G6905" t="s">
        <v>84</v>
      </c>
      <c r="H6905" t="s">
        <v>3647</v>
      </c>
      <c r="I6905" t="s">
        <v>25729</v>
      </c>
      <c r="K6905" t="b">
        <f>IFERROR(VLOOKUP(F6905,english_mapping!A:B,2,FALSE),"NA")</f>
        <v>1</v>
      </c>
      <c r="L6905" t="str">
        <f t="shared" si="107"/>
        <v>Biotechnology</v>
      </c>
    </row>
    <row r="6906" spans="1:12" x14ac:dyDescent="0.25">
      <c r="A6906" t="s">
        <v>25730</v>
      </c>
      <c r="B6906" t="s">
        <v>25731</v>
      </c>
      <c r="C6906" t="s">
        <v>25732</v>
      </c>
      <c r="D6906" t="s">
        <v>644</v>
      </c>
      <c r="E6906" t="s">
        <v>14</v>
      </c>
      <c r="F6906" t="s">
        <v>21</v>
      </c>
      <c r="G6906" t="s">
        <v>822</v>
      </c>
      <c r="H6906" t="s">
        <v>823</v>
      </c>
      <c r="I6906" t="s">
        <v>3679</v>
      </c>
      <c r="J6906" s="1">
        <v>38353</v>
      </c>
      <c r="K6906" t="b">
        <f>IFERROR(VLOOKUP(F6906,english_mapping!A:B,2,FALSE),"NA")</f>
        <v>1</v>
      </c>
      <c r="L6906" t="str">
        <f t="shared" si="107"/>
        <v>Biotechnology</v>
      </c>
    </row>
    <row r="6907" spans="1:12" x14ac:dyDescent="0.25">
      <c r="A6907" t="s">
        <v>25733</v>
      </c>
      <c r="B6907" t="s">
        <v>25734</v>
      </c>
      <c r="C6907" t="s">
        <v>25735</v>
      </c>
      <c r="D6907" t="s">
        <v>51</v>
      </c>
      <c r="E6907" t="s">
        <v>14</v>
      </c>
      <c r="F6907" t="s">
        <v>21</v>
      </c>
      <c r="G6907" t="s">
        <v>59</v>
      </c>
      <c r="H6907" t="s">
        <v>60</v>
      </c>
      <c r="I6907" t="s">
        <v>13559</v>
      </c>
      <c r="J6907" s="1">
        <v>41275</v>
      </c>
      <c r="K6907" t="b">
        <f>IFERROR(VLOOKUP(F6907,english_mapping!A:B,2,FALSE),"NA")</f>
        <v>1</v>
      </c>
      <c r="L6907" t="str">
        <f t="shared" si="107"/>
        <v>Biotechnology</v>
      </c>
    </row>
    <row r="6908" spans="1:12" x14ac:dyDescent="0.25">
      <c r="A6908" t="s">
        <v>25736</v>
      </c>
      <c r="B6908" t="s">
        <v>25737</v>
      </c>
      <c r="C6908" t="s">
        <v>25738</v>
      </c>
      <c r="D6908" t="s">
        <v>51</v>
      </c>
      <c r="E6908" t="s">
        <v>14</v>
      </c>
      <c r="F6908" t="s">
        <v>21</v>
      </c>
      <c r="G6908" t="s">
        <v>1035</v>
      </c>
      <c r="H6908" t="s">
        <v>1036</v>
      </c>
      <c r="I6908" t="s">
        <v>1036</v>
      </c>
      <c r="J6908" s="1">
        <v>40909</v>
      </c>
      <c r="K6908" t="b">
        <f>IFERROR(VLOOKUP(F6908,english_mapping!A:B,2,FALSE),"NA")</f>
        <v>1</v>
      </c>
      <c r="L6908" t="str">
        <f t="shared" si="107"/>
        <v>Biotechnology</v>
      </c>
    </row>
    <row r="6909" spans="1:12" x14ac:dyDescent="0.25">
      <c r="A6909" t="s">
        <v>25739</v>
      </c>
      <c r="B6909" t="s">
        <v>25740</v>
      </c>
      <c r="C6909" t="s">
        <v>25741</v>
      </c>
      <c r="D6909" t="s">
        <v>25742</v>
      </c>
      <c r="E6909" t="s">
        <v>14</v>
      </c>
      <c r="F6909" t="s">
        <v>21</v>
      </c>
      <c r="G6909" t="s">
        <v>59</v>
      </c>
      <c r="H6909" t="s">
        <v>4734</v>
      </c>
      <c r="I6909" t="s">
        <v>25743</v>
      </c>
      <c r="J6909" t="s">
        <v>25744</v>
      </c>
      <c r="K6909" t="b">
        <f>IFERROR(VLOOKUP(F6909,english_mapping!A:B,2,FALSE),"NA")</f>
        <v>1</v>
      </c>
      <c r="L6909" t="str">
        <f t="shared" si="107"/>
        <v>Clean Technology</v>
      </c>
    </row>
    <row r="6910" spans="1:12" x14ac:dyDescent="0.25">
      <c r="A6910" t="s">
        <v>25745</v>
      </c>
      <c r="B6910" t="s">
        <v>25746</v>
      </c>
      <c r="C6910" t="s">
        <v>25747</v>
      </c>
      <c r="D6910" t="s">
        <v>51</v>
      </c>
      <c r="E6910" t="s">
        <v>14</v>
      </c>
      <c r="F6910" t="s">
        <v>21</v>
      </c>
      <c r="G6910" t="s">
        <v>101</v>
      </c>
      <c r="H6910" t="s">
        <v>102</v>
      </c>
      <c r="I6910" t="s">
        <v>103</v>
      </c>
      <c r="J6910" s="1">
        <v>37257</v>
      </c>
      <c r="K6910" t="b">
        <f>IFERROR(VLOOKUP(F6910,english_mapping!A:B,2,FALSE),"NA")</f>
        <v>1</v>
      </c>
      <c r="L6910" t="str">
        <f t="shared" si="107"/>
        <v>Biotechnology</v>
      </c>
    </row>
    <row r="6911" spans="1:12" x14ac:dyDescent="0.25">
      <c r="A6911" t="s">
        <v>25748</v>
      </c>
      <c r="B6911" t="s">
        <v>25749</v>
      </c>
      <c r="C6911" t="s">
        <v>25750</v>
      </c>
      <c r="D6911" t="s">
        <v>51</v>
      </c>
      <c r="E6911" t="s">
        <v>14</v>
      </c>
      <c r="F6911" t="s">
        <v>21</v>
      </c>
      <c r="G6911" t="s">
        <v>1383</v>
      </c>
      <c r="H6911" t="s">
        <v>3547</v>
      </c>
      <c r="I6911" t="s">
        <v>3547</v>
      </c>
      <c r="J6911" s="1">
        <v>40179</v>
      </c>
      <c r="K6911" t="b">
        <f>IFERROR(VLOOKUP(F6911,english_mapping!A:B,2,FALSE),"NA")</f>
        <v>1</v>
      </c>
      <c r="L6911" t="str">
        <f t="shared" si="107"/>
        <v>Biotechnology</v>
      </c>
    </row>
    <row r="6912" spans="1:12" x14ac:dyDescent="0.25">
      <c r="A6912" t="s">
        <v>25751</v>
      </c>
      <c r="B6912" t="s">
        <v>25752</v>
      </c>
      <c r="C6912" t="s">
        <v>25753</v>
      </c>
      <c r="D6912" t="s">
        <v>25754</v>
      </c>
      <c r="E6912" t="s">
        <v>14</v>
      </c>
      <c r="F6912" t="s">
        <v>21</v>
      </c>
      <c r="G6912" t="s">
        <v>263</v>
      </c>
      <c r="H6912" t="s">
        <v>5542</v>
      </c>
      <c r="I6912" t="s">
        <v>5542</v>
      </c>
      <c r="J6912" s="1">
        <v>37622</v>
      </c>
      <c r="K6912" t="b">
        <f>IFERROR(VLOOKUP(F6912,english_mapping!A:B,2,FALSE),"NA")</f>
        <v>1</v>
      </c>
      <c r="L6912" t="str">
        <f t="shared" si="107"/>
        <v>Biotechnology</v>
      </c>
    </row>
    <row r="6913" spans="1:12" x14ac:dyDescent="0.25">
      <c r="A6913" t="s">
        <v>25755</v>
      </c>
      <c r="B6913" t="s">
        <v>25756</v>
      </c>
      <c r="C6913" t="s">
        <v>25757</v>
      </c>
      <c r="D6913" t="s">
        <v>51</v>
      </c>
      <c r="E6913" t="s">
        <v>14</v>
      </c>
      <c r="F6913" t="s">
        <v>346</v>
      </c>
      <c r="G6913">
        <v>3</v>
      </c>
      <c r="H6913" t="s">
        <v>347</v>
      </c>
      <c r="I6913" t="s">
        <v>25758</v>
      </c>
      <c r="K6913" t="b">
        <f>IFERROR(VLOOKUP(F6913,english_mapping!A:B,2,FALSE),"NA")</f>
        <v>0</v>
      </c>
      <c r="L6913" t="str">
        <f t="shared" si="107"/>
        <v>Biotechnology</v>
      </c>
    </row>
    <row r="6914" spans="1:12" x14ac:dyDescent="0.25">
      <c r="A6914" t="s">
        <v>25759</v>
      </c>
      <c r="B6914" t="s">
        <v>25760</v>
      </c>
      <c r="C6914" t="s">
        <v>25761</v>
      </c>
      <c r="D6914" t="s">
        <v>51</v>
      </c>
      <c r="E6914" t="s">
        <v>14</v>
      </c>
      <c r="F6914" t="s">
        <v>21</v>
      </c>
      <c r="G6914" t="s">
        <v>117</v>
      </c>
      <c r="H6914" t="s">
        <v>8998</v>
      </c>
      <c r="I6914" t="s">
        <v>8999</v>
      </c>
      <c r="K6914" t="b">
        <f>IFERROR(VLOOKUP(F6914,english_mapping!A:B,2,FALSE),"NA")</f>
        <v>1</v>
      </c>
      <c r="L6914" t="str">
        <f t="shared" si="107"/>
        <v>Biotechnology</v>
      </c>
    </row>
    <row r="6915" spans="1:12" x14ac:dyDescent="0.25">
      <c r="A6915" t="s">
        <v>25762</v>
      </c>
      <c r="B6915" t="s">
        <v>25763</v>
      </c>
      <c r="C6915" t="s">
        <v>25764</v>
      </c>
      <c r="D6915" t="s">
        <v>51</v>
      </c>
      <c r="E6915" t="s">
        <v>205</v>
      </c>
      <c r="F6915" t="s">
        <v>21</v>
      </c>
      <c r="G6915" t="s">
        <v>101</v>
      </c>
      <c r="H6915" t="s">
        <v>102</v>
      </c>
      <c r="I6915" t="s">
        <v>103</v>
      </c>
      <c r="J6915" s="1">
        <v>35065</v>
      </c>
      <c r="K6915" t="b">
        <f>IFERROR(VLOOKUP(F6915,english_mapping!A:B,2,FALSE),"NA")</f>
        <v>1</v>
      </c>
      <c r="L6915" t="str">
        <f t="shared" si="107"/>
        <v>Biotechnology</v>
      </c>
    </row>
    <row r="6916" spans="1:12" x14ac:dyDescent="0.25">
      <c r="A6916" t="s">
        <v>25765</v>
      </c>
      <c r="B6916" t="s">
        <v>25766</v>
      </c>
      <c r="D6916" t="s">
        <v>51</v>
      </c>
      <c r="E6916" t="s">
        <v>14</v>
      </c>
      <c r="F6916" t="s">
        <v>52</v>
      </c>
      <c r="G6916" t="s">
        <v>200</v>
      </c>
      <c r="H6916" t="s">
        <v>201</v>
      </c>
      <c r="I6916" t="s">
        <v>201</v>
      </c>
      <c r="J6916" s="1">
        <v>37622</v>
      </c>
      <c r="K6916" t="b">
        <f>IFERROR(VLOOKUP(F6916,english_mapping!A:B,2,FALSE),"NA")</f>
        <v>1</v>
      </c>
      <c r="L6916" t="str">
        <f t="shared" ref="L6916:L6979" si="108">IFERROR(LEFT(D6916,(FIND("|",D6916))-1),D6916)</f>
        <v>Biotechnology</v>
      </c>
    </row>
    <row r="6917" spans="1:12" x14ac:dyDescent="0.25">
      <c r="A6917" t="s">
        <v>25767</v>
      </c>
      <c r="B6917" t="s">
        <v>25768</v>
      </c>
      <c r="C6917" t="s">
        <v>25769</v>
      </c>
      <c r="D6917" t="s">
        <v>25770</v>
      </c>
      <c r="E6917" t="s">
        <v>14</v>
      </c>
      <c r="F6917" t="s">
        <v>8906</v>
      </c>
      <c r="G6917">
        <v>15</v>
      </c>
      <c r="H6917" t="s">
        <v>8907</v>
      </c>
      <c r="I6917" t="s">
        <v>8907</v>
      </c>
      <c r="K6917" t="b">
        <f>IFERROR(VLOOKUP(F6917,english_mapping!A:B,2,FALSE),"NA")</f>
        <v>0</v>
      </c>
      <c r="L6917" t="str">
        <f t="shared" si="108"/>
        <v>3D Printing</v>
      </c>
    </row>
    <row r="6918" spans="1:12" x14ac:dyDescent="0.25">
      <c r="A6918" t="s">
        <v>25771</v>
      </c>
      <c r="B6918" t="s">
        <v>25772</v>
      </c>
      <c r="C6918" t="s">
        <v>25773</v>
      </c>
      <c r="D6918" t="s">
        <v>644</v>
      </c>
      <c r="E6918" t="s">
        <v>109</v>
      </c>
      <c r="F6918" t="s">
        <v>21</v>
      </c>
      <c r="G6918" t="s">
        <v>1360</v>
      </c>
      <c r="H6918" t="s">
        <v>1361</v>
      </c>
      <c r="I6918" t="s">
        <v>1361</v>
      </c>
      <c r="J6918" s="1">
        <v>32874</v>
      </c>
      <c r="K6918" t="b">
        <f>IFERROR(VLOOKUP(F6918,english_mapping!A:B,2,FALSE),"NA")</f>
        <v>1</v>
      </c>
      <c r="L6918" t="str">
        <f t="shared" si="108"/>
        <v>Biotechnology</v>
      </c>
    </row>
    <row r="6919" spans="1:12" x14ac:dyDescent="0.25">
      <c r="A6919" t="s">
        <v>25774</v>
      </c>
      <c r="B6919" t="s">
        <v>25775</v>
      </c>
      <c r="C6919" t="s">
        <v>25776</v>
      </c>
      <c r="D6919" t="s">
        <v>51</v>
      </c>
      <c r="E6919" t="s">
        <v>205</v>
      </c>
      <c r="F6919" t="s">
        <v>21</v>
      </c>
      <c r="G6919" t="s">
        <v>655</v>
      </c>
      <c r="H6919" t="s">
        <v>656</v>
      </c>
      <c r="I6919" t="s">
        <v>25777</v>
      </c>
      <c r="J6919" s="1">
        <v>36526</v>
      </c>
      <c r="K6919" t="b">
        <f>IFERROR(VLOOKUP(F6919,english_mapping!A:B,2,FALSE),"NA")</f>
        <v>1</v>
      </c>
      <c r="L6919" t="str">
        <f t="shared" si="108"/>
        <v>Biotechnology</v>
      </c>
    </row>
    <row r="6920" spans="1:12" x14ac:dyDescent="0.25">
      <c r="A6920" t="s">
        <v>25778</v>
      </c>
      <c r="B6920" t="s">
        <v>25779</v>
      </c>
      <c r="C6920" t="s">
        <v>25780</v>
      </c>
      <c r="D6920" t="s">
        <v>25781</v>
      </c>
      <c r="E6920" t="s">
        <v>205</v>
      </c>
      <c r="K6920" t="str">
        <f>IFERROR(VLOOKUP(F6920,english_mapping!A:B,2,FALSE),"NA")</f>
        <v>NA</v>
      </c>
      <c r="L6920" t="str">
        <f t="shared" si="108"/>
        <v>Biotechnology</v>
      </c>
    </row>
    <row r="6921" spans="1:12" x14ac:dyDescent="0.25">
      <c r="A6921" t="s">
        <v>25782</v>
      </c>
      <c r="B6921" t="s">
        <v>25783</v>
      </c>
      <c r="C6921" t="s">
        <v>25784</v>
      </c>
      <c r="D6921" t="s">
        <v>25785</v>
      </c>
      <c r="E6921" t="s">
        <v>14</v>
      </c>
      <c r="F6921" t="s">
        <v>21</v>
      </c>
      <c r="G6921" t="s">
        <v>206</v>
      </c>
      <c r="H6921" t="s">
        <v>7094</v>
      </c>
      <c r="I6921" t="s">
        <v>7094</v>
      </c>
      <c r="J6921" s="1">
        <v>39814</v>
      </c>
      <c r="K6921" t="b">
        <f>IFERROR(VLOOKUP(F6921,english_mapping!A:B,2,FALSE),"NA")</f>
        <v>1</v>
      </c>
      <c r="L6921" t="str">
        <f t="shared" si="108"/>
        <v>Biotechnology</v>
      </c>
    </row>
    <row r="6922" spans="1:12" x14ac:dyDescent="0.25">
      <c r="A6922" t="s">
        <v>25786</v>
      </c>
      <c r="B6922" t="s">
        <v>25787</v>
      </c>
      <c r="C6922" t="s">
        <v>25788</v>
      </c>
      <c r="D6922" t="s">
        <v>644</v>
      </c>
      <c r="E6922" t="s">
        <v>14</v>
      </c>
      <c r="F6922" t="s">
        <v>124</v>
      </c>
      <c r="G6922" t="s">
        <v>5127</v>
      </c>
      <c r="H6922" t="s">
        <v>5128</v>
      </c>
      <c r="I6922" t="s">
        <v>5128</v>
      </c>
      <c r="J6922" s="1">
        <v>39448</v>
      </c>
      <c r="K6922" t="b">
        <f>IFERROR(VLOOKUP(F6922,english_mapping!A:B,2,FALSE),"NA")</f>
        <v>1</v>
      </c>
      <c r="L6922" t="str">
        <f t="shared" si="108"/>
        <v>Biotechnology</v>
      </c>
    </row>
    <row r="6923" spans="1:12" x14ac:dyDescent="0.25">
      <c r="A6923" t="s">
        <v>25789</v>
      </c>
      <c r="B6923" t="s">
        <v>25790</v>
      </c>
      <c r="C6923" t="s">
        <v>25791</v>
      </c>
      <c r="D6923" t="s">
        <v>780</v>
      </c>
      <c r="E6923" t="s">
        <v>14</v>
      </c>
      <c r="F6923" t="s">
        <v>21</v>
      </c>
      <c r="G6923" t="s">
        <v>59</v>
      </c>
      <c r="H6923" t="s">
        <v>60</v>
      </c>
      <c r="I6923" t="s">
        <v>616</v>
      </c>
      <c r="J6923" s="1">
        <v>38718</v>
      </c>
      <c r="K6923" t="b">
        <f>IFERROR(VLOOKUP(F6923,english_mapping!A:B,2,FALSE),"NA")</f>
        <v>1</v>
      </c>
      <c r="L6923" t="str">
        <f t="shared" si="108"/>
        <v>Clean Technology</v>
      </c>
    </row>
    <row r="6924" spans="1:12" x14ac:dyDescent="0.25">
      <c r="A6924" t="s">
        <v>25792</v>
      </c>
      <c r="B6924" t="s">
        <v>25793</v>
      </c>
      <c r="C6924" t="s">
        <v>25794</v>
      </c>
      <c r="D6924" t="s">
        <v>3115</v>
      </c>
      <c r="E6924" t="s">
        <v>14</v>
      </c>
      <c r="F6924" t="s">
        <v>712</v>
      </c>
      <c r="G6924">
        <v>5</v>
      </c>
      <c r="H6924" t="s">
        <v>713</v>
      </c>
      <c r="I6924" t="s">
        <v>713</v>
      </c>
      <c r="J6924" s="1">
        <v>40544</v>
      </c>
      <c r="K6924" t="b">
        <f>IFERROR(VLOOKUP(F6924,english_mapping!A:B,2,FALSE),"NA")</f>
        <v>0</v>
      </c>
      <c r="L6924" t="str">
        <f t="shared" si="108"/>
        <v>Fitness</v>
      </c>
    </row>
    <row r="6925" spans="1:12" x14ac:dyDescent="0.25">
      <c r="A6925" t="s">
        <v>25795</v>
      </c>
      <c r="B6925" t="s">
        <v>25796</v>
      </c>
      <c r="C6925" t="s">
        <v>25797</v>
      </c>
      <c r="D6925" t="s">
        <v>780</v>
      </c>
      <c r="E6925" t="s">
        <v>14</v>
      </c>
      <c r="F6925" t="s">
        <v>274</v>
      </c>
      <c r="J6925" s="1">
        <v>38718</v>
      </c>
      <c r="K6925" t="b">
        <f>IFERROR(VLOOKUP(F6925,english_mapping!A:B,2,FALSE),"NA")</f>
        <v>0</v>
      </c>
      <c r="L6925" t="str">
        <f t="shared" si="108"/>
        <v>Clean Technology</v>
      </c>
    </row>
    <row r="6926" spans="1:12" x14ac:dyDescent="0.25">
      <c r="A6926" t="s">
        <v>25798</v>
      </c>
      <c r="B6926" t="s">
        <v>25799</v>
      </c>
      <c r="C6926" t="s">
        <v>25800</v>
      </c>
      <c r="D6926" t="s">
        <v>51</v>
      </c>
      <c r="E6926" t="s">
        <v>14</v>
      </c>
      <c r="F6926" t="s">
        <v>634</v>
      </c>
      <c r="G6926">
        <v>8</v>
      </c>
      <c r="H6926" t="s">
        <v>635</v>
      </c>
      <c r="I6926" t="s">
        <v>3165</v>
      </c>
      <c r="J6926" t="s">
        <v>3666</v>
      </c>
      <c r="K6926" t="b">
        <f>IFERROR(VLOOKUP(F6926,english_mapping!A:B,2,FALSE),"NA")</f>
        <v>0</v>
      </c>
      <c r="L6926" t="str">
        <f t="shared" si="108"/>
        <v>Biotechnology</v>
      </c>
    </row>
    <row r="6927" spans="1:12" x14ac:dyDescent="0.25">
      <c r="A6927" t="s">
        <v>25801</v>
      </c>
      <c r="B6927" t="s">
        <v>25802</v>
      </c>
      <c r="C6927" t="s">
        <v>25803</v>
      </c>
      <c r="D6927" t="s">
        <v>25804</v>
      </c>
      <c r="E6927" t="s">
        <v>14</v>
      </c>
      <c r="K6927" t="str">
        <f>IFERROR(VLOOKUP(F6927,english_mapping!A:B,2,FALSE),"NA")</f>
        <v>NA</v>
      </c>
      <c r="L6927" t="str">
        <f t="shared" si="108"/>
        <v>Clean Technology</v>
      </c>
    </row>
    <row r="6928" spans="1:12" x14ac:dyDescent="0.25">
      <c r="A6928" t="s">
        <v>25805</v>
      </c>
      <c r="B6928" t="s">
        <v>25806</v>
      </c>
      <c r="C6928" t="s">
        <v>25807</v>
      </c>
      <c r="D6928" t="s">
        <v>25808</v>
      </c>
      <c r="E6928" t="s">
        <v>14</v>
      </c>
      <c r="K6928" t="str">
        <f>IFERROR(VLOOKUP(F6928,english_mapping!A:B,2,FALSE),"NA")</f>
        <v>NA</v>
      </c>
      <c r="L6928" t="str">
        <f t="shared" si="108"/>
        <v>Biotechnology</v>
      </c>
    </row>
    <row r="6929" spans="1:12" x14ac:dyDescent="0.25">
      <c r="A6929" t="s">
        <v>25809</v>
      </c>
      <c r="B6929" t="s">
        <v>25810</v>
      </c>
      <c r="D6929" t="s">
        <v>51</v>
      </c>
      <c r="E6929" t="s">
        <v>14</v>
      </c>
      <c r="F6929" t="s">
        <v>21</v>
      </c>
      <c r="G6929" t="s">
        <v>59</v>
      </c>
      <c r="H6929" t="s">
        <v>60</v>
      </c>
      <c r="I6929" t="s">
        <v>1279</v>
      </c>
      <c r="J6929" s="1">
        <v>40179</v>
      </c>
      <c r="K6929" t="b">
        <f>IFERROR(VLOOKUP(F6929,english_mapping!A:B,2,FALSE),"NA")</f>
        <v>1</v>
      </c>
      <c r="L6929" t="str">
        <f t="shared" si="108"/>
        <v>Biotechnology</v>
      </c>
    </row>
    <row r="6930" spans="1:12" x14ac:dyDescent="0.25">
      <c r="A6930" t="s">
        <v>25811</v>
      </c>
      <c r="B6930" t="s">
        <v>25812</v>
      </c>
      <c r="C6930" t="s">
        <v>25813</v>
      </c>
      <c r="D6930" t="s">
        <v>262</v>
      </c>
      <c r="E6930" t="s">
        <v>14</v>
      </c>
      <c r="F6930" t="s">
        <v>21</v>
      </c>
      <c r="G6930" t="s">
        <v>1262</v>
      </c>
      <c r="H6930" t="s">
        <v>1263</v>
      </c>
      <c r="I6930" t="s">
        <v>1263</v>
      </c>
      <c r="J6930" s="1">
        <v>40544</v>
      </c>
      <c r="K6930" t="b">
        <f>IFERROR(VLOOKUP(F6930,english_mapping!A:B,2,FALSE),"NA")</f>
        <v>1</v>
      </c>
      <c r="L6930" t="str">
        <f t="shared" si="108"/>
        <v>Enterprise Software</v>
      </c>
    </row>
    <row r="6931" spans="1:12" x14ac:dyDescent="0.25">
      <c r="A6931" t="s">
        <v>25814</v>
      </c>
      <c r="B6931" t="s">
        <v>25815</v>
      </c>
      <c r="C6931" t="s">
        <v>25816</v>
      </c>
      <c r="D6931" t="s">
        <v>25817</v>
      </c>
      <c r="E6931" t="s">
        <v>14</v>
      </c>
      <c r="F6931" t="s">
        <v>52</v>
      </c>
      <c r="G6931" t="s">
        <v>3417</v>
      </c>
      <c r="H6931" t="s">
        <v>3418</v>
      </c>
      <c r="I6931" t="s">
        <v>3419</v>
      </c>
      <c r="J6931" t="s">
        <v>25818</v>
      </c>
      <c r="K6931" t="b">
        <f>IFERROR(VLOOKUP(F6931,english_mapping!A:B,2,FALSE),"NA")</f>
        <v>1</v>
      </c>
      <c r="L6931" t="str">
        <f t="shared" si="108"/>
        <v>Big Data</v>
      </c>
    </row>
    <row r="6932" spans="1:12" x14ac:dyDescent="0.25">
      <c r="A6932" t="s">
        <v>25819</v>
      </c>
      <c r="B6932" t="s">
        <v>25820</v>
      </c>
      <c r="C6932" t="s">
        <v>25821</v>
      </c>
      <c r="D6932" t="s">
        <v>32</v>
      </c>
      <c r="E6932" t="s">
        <v>205</v>
      </c>
      <c r="J6932" s="1">
        <v>39449</v>
      </c>
      <c r="K6932" t="str">
        <f>IFERROR(VLOOKUP(F6932,english_mapping!A:B,2,FALSE),"NA")</f>
        <v>NA</v>
      </c>
      <c r="L6932" t="str">
        <f t="shared" si="108"/>
        <v>Curated Web</v>
      </c>
    </row>
    <row r="6933" spans="1:12" x14ac:dyDescent="0.25">
      <c r="A6933" t="s">
        <v>25822</v>
      </c>
      <c r="B6933" t="s">
        <v>25823</v>
      </c>
      <c r="D6933" t="s">
        <v>780</v>
      </c>
      <c r="E6933" t="s">
        <v>14</v>
      </c>
      <c r="F6933" t="s">
        <v>21</v>
      </c>
      <c r="G6933" t="s">
        <v>993</v>
      </c>
      <c r="H6933" t="s">
        <v>994</v>
      </c>
      <c r="I6933" t="s">
        <v>994</v>
      </c>
      <c r="J6933" s="1">
        <v>41858</v>
      </c>
      <c r="K6933" t="b">
        <f>IFERROR(VLOOKUP(F6933,english_mapping!A:B,2,FALSE),"NA")</f>
        <v>1</v>
      </c>
      <c r="L6933" t="str">
        <f t="shared" si="108"/>
        <v>Clean Technology</v>
      </c>
    </row>
    <row r="6934" spans="1:12" x14ac:dyDescent="0.25">
      <c r="A6934" t="s">
        <v>25824</v>
      </c>
      <c r="B6934" t="s">
        <v>25825</v>
      </c>
      <c r="C6934" t="s">
        <v>25826</v>
      </c>
      <c r="D6934" t="s">
        <v>9716</v>
      </c>
      <c r="E6934" t="s">
        <v>14</v>
      </c>
      <c r="F6934" t="s">
        <v>21</v>
      </c>
      <c r="G6934" t="s">
        <v>59</v>
      </c>
      <c r="H6934" t="s">
        <v>90</v>
      </c>
      <c r="I6934" t="s">
        <v>375</v>
      </c>
      <c r="J6934" t="s">
        <v>25827</v>
      </c>
      <c r="K6934" t="b">
        <f>IFERROR(VLOOKUP(F6934,english_mapping!A:B,2,FALSE),"NA")</f>
        <v>1</v>
      </c>
      <c r="L6934" t="str">
        <f t="shared" si="108"/>
        <v>Biotechnology</v>
      </c>
    </row>
    <row r="6935" spans="1:12" x14ac:dyDescent="0.25">
      <c r="A6935" t="s">
        <v>25828</v>
      </c>
      <c r="B6935" t="s">
        <v>25829</v>
      </c>
      <c r="C6935" t="s">
        <v>25830</v>
      </c>
      <c r="D6935" t="s">
        <v>51</v>
      </c>
      <c r="E6935" t="s">
        <v>701</v>
      </c>
      <c r="F6935" t="s">
        <v>21</v>
      </c>
      <c r="G6935" t="s">
        <v>84</v>
      </c>
      <c r="H6935" t="s">
        <v>1288</v>
      </c>
      <c r="I6935" t="s">
        <v>10067</v>
      </c>
      <c r="J6935" s="1">
        <v>36161</v>
      </c>
      <c r="K6935" t="b">
        <f>IFERROR(VLOOKUP(F6935,english_mapping!A:B,2,FALSE),"NA")</f>
        <v>1</v>
      </c>
      <c r="L6935" t="str">
        <f t="shared" si="108"/>
        <v>Biotechnology</v>
      </c>
    </row>
    <row r="6936" spans="1:12" x14ac:dyDescent="0.25">
      <c r="A6936" t="s">
        <v>25831</v>
      </c>
      <c r="B6936" t="s">
        <v>25832</v>
      </c>
      <c r="C6936" t="s">
        <v>25833</v>
      </c>
      <c r="D6936" t="s">
        <v>1067</v>
      </c>
      <c r="E6936" t="s">
        <v>14</v>
      </c>
      <c r="F6936" t="s">
        <v>21</v>
      </c>
      <c r="G6936" t="s">
        <v>263</v>
      </c>
      <c r="H6936" t="s">
        <v>5542</v>
      </c>
      <c r="I6936" t="s">
        <v>5542</v>
      </c>
      <c r="J6936" s="1">
        <v>34335</v>
      </c>
      <c r="K6936" t="b">
        <f>IFERROR(VLOOKUP(F6936,english_mapping!A:B,2,FALSE),"NA")</f>
        <v>1</v>
      </c>
      <c r="L6936" t="str">
        <f t="shared" si="108"/>
        <v>Biotechnology</v>
      </c>
    </row>
    <row r="6937" spans="1:12" x14ac:dyDescent="0.25">
      <c r="A6937" t="s">
        <v>25834</v>
      </c>
      <c r="B6937" t="s">
        <v>25835</v>
      </c>
      <c r="C6937" t="s">
        <v>25836</v>
      </c>
      <c r="D6937" t="s">
        <v>644</v>
      </c>
      <c r="E6937" t="s">
        <v>109</v>
      </c>
      <c r="F6937" t="s">
        <v>21</v>
      </c>
      <c r="G6937" t="s">
        <v>59</v>
      </c>
      <c r="H6937" t="s">
        <v>60</v>
      </c>
      <c r="I6937" t="s">
        <v>1128</v>
      </c>
      <c r="J6937" s="1">
        <v>37622</v>
      </c>
      <c r="K6937" t="b">
        <f>IFERROR(VLOOKUP(F6937,english_mapping!A:B,2,FALSE),"NA")</f>
        <v>1</v>
      </c>
      <c r="L6937" t="str">
        <f t="shared" si="108"/>
        <v>Biotechnology</v>
      </c>
    </row>
    <row r="6938" spans="1:12" x14ac:dyDescent="0.25">
      <c r="A6938" t="s">
        <v>25837</v>
      </c>
      <c r="B6938" t="s">
        <v>25838</v>
      </c>
      <c r="D6938" t="s">
        <v>51</v>
      </c>
      <c r="E6938" t="s">
        <v>205</v>
      </c>
      <c r="F6938" t="s">
        <v>21</v>
      </c>
      <c r="G6938" t="s">
        <v>94</v>
      </c>
      <c r="H6938" t="s">
        <v>1036</v>
      </c>
      <c r="I6938" t="s">
        <v>3139</v>
      </c>
      <c r="K6938" t="b">
        <f>IFERROR(VLOOKUP(F6938,english_mapping!A:B,2,FALSE),"NA")</f>
        <v>1</v>
      </c>
      <c r="L6938" t="str">
        <f t="shared" si="108"/>
        <v>Biotechnology</v>
      </c>
    </row>
    <row r="6939" spans="1:12" x14ac:dyDescent="0.25">
      <c r="A6939" t="s">
        <v>25839</v>
      </c>
      <c r="B6939" t="s">
        <v>25840</v>
      </c>
      <c r="C6939" t="s">
        <v>25841</v>
      </c>
      <c r="D6939" t="s">
        <v>51</v>
      </c>
      <c r="E6939" t="s">
        <v>14</v>
      </c>
      <c r="F6939" t="s">
        <v>21</v>
      </c>
      <c r="G6939" t="s">
        <v>59</v>
      </c>
      <c r="H6939" t="s">
        <v>60</v>
      </c>
      <c r="I6939" t="s">
        <v>269</v>
      </c>
      <c r="J6939" s="1">
        <v>39814</v>
      </c>
      <c r="K6939" t="b">
        <f>IFERROR(VLOOKUP(F6939,english_mapping!A:B,2,FALSE),"NA")</f>
        <v>1</v>
      </c>
      <c r="L6939" t="str">
        <f t="shared" si="108"/>
        <v>Biotechnology</v>
      </c>
    </row>
    <row r="6940" spans="1:12" x14ac:dyDescent="0.25">
      <c r="A6940" t="s">
        <v>25842</v>
      </c>
      <c r="B6940" t="s">
        <v>25843</v>
      </c>
      <c r="C6940" t="s">
        <v>25844</v>
      </c>
      <c r="D6940" t="s">
        <v>25845</v>
      </c>
      <c r="E6940" t="s">
        <v>14</v>
      </c>
      <c r="F6940" t="s">
        <v>21</v>
      </c>
      <c r="G6940" t="s">
        <v>59</v>
      </c>
      <c r="H6940" t="s">
        <v>4734</v>
      </c>
      <c r="I6940" t="s">
        <v>4734</v>
      </c>
      <c r="J6940" s="1">
        <v>38353</v>
      </c>
      <c r="K6940" t="b">
        <f>IFERROR(VLOOKUP(F6940,english_mapping!A:B,2,FALSE),"NA")</f>
        <v>1</v>
      </c>
      <c r="L6940" t="str">
        <f t="shared" si="108"/>
        <v>Biotechnology</v>
      </c>
    </row>
    <row r="6941" spans="1:12" x14ac:dyDescent="0.25">
      <c r="A6941" t="s">
        <v>25846</v>
      </c>
      <c r="B6941" t="s">
        <v>25847</v>
      </c>
      <c r="C6941" t="s">
        <v>25848</v>
      </c>
      <c r="D6941" t="s">
        <v>51</v>
      </c>
      <c r="E6941" t="s">
        <v>14</v>
      </c>
      <c r="F6941" t="s">
        <v>21</v>
      </c>
      <c r="G6941" t="s">
        <v>131</v>
      </c>
      <c r="H6941" t="s">
        <v>132</v>
      </c>
      <c r="I6941" t="s">
        <v>25849</v>
      </c>
      <c r="J6941" s="1">
        <v>31048</v>
      </c>
      <c r="K6941" t="b">
        <f>IFERROR(VLOOKUP(F6941,english_mapping!A:B,2,FALSE),"NA")</f>
        <v>1</v>
      </c>
      <c r="L6941" t="str">
        <f t="shared" si="108"/>
        <v>Biotechnology</v>
      </c>
    </row>
    <row r="6942" spans="1:12" x14ac:dyDescent="0.25">
      <c r="A6942" t="s">
        <v>25850</v>
      </c>
      <c r="B6942" t="s">
        <v>25851</v>
      </c>
      <c r="C6942" t="s">
        <v>25852</v>
      </c>
      <c r="D6942" t="s">
        <v>51</v>
      </c>
      <c r="E6942" t="s">
        <v>14</v>
      </c>
      <c r="F6942" t="s">
        <v>21</v>
      </c>
      <c r="G6942" t="s">
        <v>77</v>
      </c>
      <c r="H6942" t="s">
        <v>1804</v>
      </c>
      <c r="I6942" t="s">
        <v>4126</v>
      </c>
      <c r="J6942" s="1">
        <v>39448</v>
      </c>
      <c r="K6942" t="b">
        <f>IFERROR(VLOOKUP(F6942,english_mapping!A:B,2,FALSE),"NA")</f>
        <v>1</v>
      </c>
      <c r="L6942" t="str">
        <f t="shared" si="108"/>
        <v>Biotechnology</v>
      </c>
    </row>
    <row r="6943" spans="1:12" x14ac:dyDescent="0.25">
      <c r="A6943" t="s">
        <v>25853</v>
      </c>
      <c r="B6943" t="s">
        <v>25854</v>
      </c>
      <c r="C6943" t="s">
        <v>25855</v>
      </c>
      <c r="D6943" t="s">
        <v>51</v>
      </c>
      <c r="E6943" t="s">
        <v>701</v>
      </c>
      <c r="F6943" t="s">
        <v>21</v>
      </c>
      <c r="G6943" t="s">
        <v>59</v>
      </c>
      <c r="H6943" t="s">
        <v>987</v>
      </c>
      <c r="I6943" t="s">
        <v>988</v>
      </c>
      <c r="J6943" s="1">
        <v>31778</v>
      </c>
      <c r="K6943" t="b">
        <f>IFERROR(VLOOKUP(F6943,english_mapping!A:B,2,FALSE),"NA")</f>
        <v>1</v>
      </c>
      <c r="L6943" t="str">
        <f t="shared" si="108"/>
        <v>Biotechnology</v>
      </c>
    </row>
    <row r="6944" spans="1:12" x14ac:dyDescent="0.25">
      <c r="A6944" t="s">
        <v>25856</v>
      </c>
      <c r="B6944" t="s">
        <v>25857</v>
      </c>
      <c r="C6944" t="s">
        <v>25858</v>
      </c>
      <c r="D6944" t="s">
        <v>51</v>
      </c>
      <c r="E6944" t="s">
        <v>14</v>
      </c>
      <c r="F6944" t="s">
        <v>21</v>
      </c>
      <c r="G6944" t="s">
        <v>1035</v>
      </c>
      <c r="H6944" t="s">
        <v>1036</v>
      </c>
      <c r="I6944" t="s">
        <v>25859</v>
      </c>
      <c r="K6944" t="b">
        <f>IFERROR(VLOOKUP(F6944,english_mapping!A:B,2,FALSE),"NA")</f>
        <v>1</v>
      </c>
      <c r="L6944" t="str">
        <f t="shared" si="108"/>
        <v>Biotechnology</v>
      </c>
    </row>
    <row r="6945" spans="1:12" x14ac:dyDescent="0.25">
      <c r="A6945" t="s">
        <v>25860</v>
      </c>
      <c r="B6945" t="s">
        <v>25861</v>
      </c>
      <c r="C6945" t="s">
        <v>25862</v>
      </c>
      <c r="D6945" t="s">
        <v>3881</v>
      </c>
      <c r="E6945" t="s">
        <v>14</v>
      </c>
      <c r="F6945" t="s">
        <v>21</v>
      </c>
      <c r="G6945" t="s">
        <v>206</v>
      </c>
      <c r="H6945" t="s">
        <v>207</v>
      </c>
      <c r="I6945" t="s">
        <v>207</v>
      </c>
      <c r="J6945" s="1">
        <v>39448</v>
      </c>
      <c r="K6945" t="b">
        <f>IFERROR(VLOOKUP(F6945,english_mapping!A:B,2,FALSE),"NA")</f>
        <v>1</v>
      </c>
      <c r="L6945" t="str">
        <f t="shared" si="108"/>
        <v>Medical Devices</v>
      </c>
    </row>
    <row r="6946" spans="1:12" x14ac:dyDescent="0.25">
      <c r="A6946" t="s">
        <v>25863</v>
      </c>
      <c r="B6946" t="s">
        <v>25864</v>
      </c>
      <c r="C6946" t="s">
        <v>25865</v>
      </c>
      <c r="D6946" t="s">
        <v>51</v>
      </c>
      <c r="E6946" t="s">
        <v>205</v>
      </c>
      <c r="F6946" t="s">
        <v>21</v>
      </c>
      <c r="G6946" t="s">
        <v>77</v>
      </c>
      <c r="H6946" t="s">
        <v>1804</v>
      </c>
      <c r="I6946" t="s">
        <v>25866</v>
      </c>
      <c r="J6946" s="1">
        <v>35431</v>
      </c>
      <c r="K6946" t="b">
        <f>IFERROR(VLOOKUP(F6946,english_mapping!A:B,2,FALSE),"NA")</f>
        <v>1</v>
      </c>
      <c r="L6946" t="str">
        <f t="shared" si="108"/>
        <v>Biotechnology</v>
      </c>
    </row>
    <row r="6947" spans="1:12" x14ac:dyDescent="0.25">
      <c r="A6947" t="s">
        <v>25867</v>
      </c>
      <c r="B6947" t="s">
        <v>25868</v>
      </c>
      <c r="C6947" t="s">
        <v>25869</v>
      </c>
      <c r="D6947" t="s">
        <v>644</v>
      </c>
      <c r="E6947" t="s">
        <v>701</v>
      </c>
      <c r="F6947" t="s">
        <v>712</v>
      </c>
      <c r="G6947">
        <v>5</v>
      </c>
      <c r="H6947" t="s">
        <v>713</v>
      </c>
      <c r="I6947" t="s">
        <v>713</v>
      </c>
      <c r="K6947" t="b">
        <f>IFERROR(VLOOKUP(F6947,english_mapping!A:B,2,FALSE),"NA")</f>
        <v>0</v>
      </c>
      <c r="L6947" t="str">
        <f t="shared" si="108"/>
        <v>Biotechnology</v>
      </c>
    </row>
    <row r="6948" spans="1:12" x14ac:dyDescent="0.25">
      <c r="A6948" t="s">
        <v>25870</v>
      </c>
      <c r="B6948" t="s">
        <v>25871</v>
      </c>
      <c r="C6948" t="s">
        <v>25872</v>
      </c>
      <c r="D6948" t="s">
        <v>51</v>
      </c>
      <c r="E6948" t="s">
        <v>701</v>
      </c>
      <c r="F6948" t="s">
        <v>712</v>
      </c>
      <c r="G6948">
        <v>6</v>
      </c>
      <c r="H6948" t="s">
        <v>713</v>
      </c>
      <c r="I6948" t="s">
        <v>13927</v>
      </c>
      <c r="J6948" s="1">
        <v>37622</v>
      </c>
      <c r="K6948" t="b">
        <f>IFERROR(VLOOKUP(F6948,english_mapping!A:B,2,FALSE),"NA")</f>
        <v>0</v>
      </c>
      <c r="L6948" t="str">
        <f t="shared" si="108"/>
        <v>Biotechnology</v>
      </c>
    </row>
    <row r="6949" spans="1:12" x14ac:dyDescent="0.25">
      <c r="A6949" t="s">
        <v>25873</v>
      </c>
      <c r="B6949" t="s">
        <v>25874</v>
      </c>
      <c r="D6949" t="s">
        <v>18288</v>
      </c>
      <c r="E6949" t="s">
        <v>109</v>
      </c>
      <c r="K6949" t="str">
        <f>IFERROR(VLOOKUP(F6949,english_mapping!A:B,2,FALSE),"NA")</f>
        <v>NA</v>
      </c>
      <c r="L6949" t="str">
        <f t="shared" si="108"/>
        <v>Bio-Pharm</v>
      </c>
    </row>
    <row r="6950" spans="1:12" x14ac:dyDescent="0.25">
      <c r="A6950" t="s">
        <v>25875</v>
      </c>
      <c r="B6950" t="s">
        <v>25876</v>
      </c>
      <c r="C6950" t="s">
        <v>25877</v>
      </c>
      <c r="D6950" t="s">
        <v>25878</v>
      </c>
      <c r="E6950" t="s">
        <v>14</v>
      </c>
      <c r="F6950" t="s">
        <v>21</v>
      </c>
      <c r="G6950" t="s">
        <v>101</v>
      </c>
      <c r="H6950" t="s">
        <v>102</v>
      </c>
      <c r="I6950" t="s">
        <v>5448</v>
      </c>
      <c r="J6950" s="1">
        <v>39814</v>
      </c>
      <c r="K6950" t="b">
        <f>IFERROR(VLOOKUP(F6950,english_mapping!A:B,2,FALSE),"NA")</f>
        <v>1</v>
      </c>
      <c r="L6950" t="str">
        <f t="shared" si="108"/>
        <v>Emerging Markets</v>
      </c>
    </row>
    <row r="6951" spans="1:12" x14ac:dyDescent="0.25">
      <c r="A6951" t="s">
        <v>25879</v>
      </c>
      <c r="B6951" t="s">
        <v>25880</v>
      </c>
      <c r="C6951" t="s">
        <v>25881</v>
      </c>
      <c r="D6951" t="s">
        <v>51</v>
      </c>
      <c r="E6951" t="s">
        <v>14</v>
      </c>
      <c r="F6951" t="s">
        <v>21</v>
      </c>
      <c r="G6951" t="s">
        <v>59</v>
      </c>
      <c r="H6951" t="s">
        <v>1249</v>
      </c>
      <c r="I6951" t="s">
        <v>1249</v>
      </c>
      <c r="J6951" s="1">
        <v>39448</v>
      </c>
      <c r="K6951" t="b">
        <f>IFERROR(VLOOKUP(F6951,english_mapping!A:B,2,FALSE),"NA")</f>
        <v>1</v>
      </c>
      <c r="L6951" t="str">
        <f t="shared" si="108"/>
        <v>Biotechnology</v>
      </c>
    </row>
    <row r="6952" spans="1:12" x14ac:dyDescent="0.25">
      <c r="A6952" t="s">
        <v>25882</v>
      </c>
      <c r="B6952" t="s">
        <v>25883</v>
      </c>
      <c r="C6952" t="s">
        <v>25884</v>
      </c>
      <c r="D6952" t="s">
        <v>51</v>
      </c>
      <c r="E6952" t="s">
        <v>14</v>
      </c>
      <c r="F6952" t="s">
        <v>21</v>
      </c>
      <c r="G6952" t="s">
        <v>804</v>
      </c>
      <c r="H6952" t="s">
        <v>805</v>
      </c>
      <c r="I6952" t="s">
        <v>25885</v>
      </c>
      <c r="J6952" s="1">
        <v>39814</v>
      </c>
      <c r="K6952" t="b">
        <f>IFERROR(VLOOKUP(F6952,english_mapping!A:B,2,FALSE),"NA")</f>
        <v>1</v>
      </c>
      <c r="L6952" t="str">
        <f t="shared" si="108"/>
        <v>Biotechnology</v>
      </c>
    </row>
    <row r="6953" spans="1:12" x14ac:dyDescent="0.25">
      <c r="A6953" t="s">
        <v>25886</v>
      </c>
      <c r="B6953" t="s">
        <v>25887</v>
      </c>
      <c r="C6953" t="s">
        <v>25888</v>
      </c>
      <c r="D6953" t="s">
        <v>51</v>
      </c>
      <c r="E6953" t="s">
        <v>14</v>
      </c>
      <c r="F6953" t="s">
        <v>21</v>
      </c>
      <c r="G6953" t="s">
        <v>77</v>
      </c>
      <c r="H6953" t="s">
        <v>1804</v>
      </c>
      <c r="I6953" t="s">
        <v>16662</v>
      </c>
      <c r="J6953" s="1">
        <v>34335</v>
      </c>
      <c r="K6953" t="b">
        <f>IFERROR(VLOOKUP(F6953,english_mapping!A:B,2,FALSE),"NA")</f>
        <v>1</v>
      </c>
      <c r="L6953" t="str">
        <f t="shared" si="108"/>
        <v>Biotechnology</v>
      </c>
    </row>
    <row r="6954" spans="1:12" x14ac:dyDescent="0.25">
      <c r="A6954" t="s">
        <v>25889</v>
      </c>
      <c r="B6954" t="s">
        <v>25890</v>
      </c>
      <c r="C6954" t="s">
        <v>25891</v>
      </c>
      <c r="D6954" t="s">
        <v>25892</v>
      </c>
      <c r="E6954" t="s">
        <v>205</v>
      </c>
      <c r="F6954" t="s">
        <v>21</v>
      </c>
      <c r="G6954" t="s">
        <v>59</v>
      </c>
      <c r="H6954" t="s">
        <v>60</v>
      </c>
      <c r="I6954" t="s">
        <v>66</v>
      </c>
      <c r="K6954" t="b">
        <f>IFERROR(VLOOKUP(F6954,english_mapping!A:B,2,FALSE),"NA")</f>
        <v>1</v>
      </c>
      <c r="L6954" t="str">
        <f t="shared" si="108"/>
        <v>Advanced Materials</v>
      </c>
    </row>
    <row r="6955" spans="1:12" x14ac:dyDescent="0.25">
      <c r="A6955" t="s">
        <v>25893</v>
      </c>
      <c r="B6955" t="s">
        <v>25894</v>
      </c>
      <c r="C6955" t="s">
        <v>25895</v>
      </c>
      <c r="E6955" t="s">
        <v>14</v>
      </c>
      <c r="F6955" t="s">
        <v>21</v>
      </c>
      <c r="G6955" t="s">
        <v>3555</v>
      </c>
      <c r="H6955" t="s">
        <v>8195</v>
      </c>
      <c r="I6955" t="s">
        <v>8195</v>
      </c>
      <c r="K6955" t="b">
        <f>IFERROR(VLOOKUP(F6955,english_mapping!A:B,2,FALSE),"NA")</f>
        <v>1</v>
      </c>
      <c r="L6955">
        <f t="shared" si="108"/>
        <v>0</v>
      </c>
    </row>
    <row r="6956" spans="1:12" x14ac:dyDescent="0.25">
      <c r="A6956" t="s">
        <v>25896</v>
      </c>
      <c r="B6956" t="s">
        <v>25897</v>
      </c>
      <c r="C6956" t="s">
        <v>25898</v>
      </c>
      <c r="D6956" t="s">
        <v>51</v>
      </c>
      <c r="E6956" t="s">
        <v>14</v>
      </c>
      <c r="F6956" t="s">
        <v>21</v>
      </c>
      <c r="G6956" t="s">
        <v>154</v>
      </c>
      <c r="H6956" t="s">
        <v>242</v>
      </c>
      <c r="I6956" t="s">
        <v>357</v>
      </c>
      <c r="J6956" s="1">
        <v>39083</v>
      </c>
      <c r="K6956" t="b">
        <f>IFERROR(VLOOKUP(F6956,english_mapping!A:B,2,FALSE),"NA")</f>
        <v>1</v>
      </c>
      <c r="L6956" t="str">
        <f t="shared" si="108"/>
        <v>Biotechnology</v>
      </c>
    </row>
    <row r="6957" spans="1:12" x14ac:dyDescent="0.25">
      <c r="A6957" t="s">
        <v>25899</v>
      </c>
      <c r="B6957" t="s">
        <v>25900</v>
      </c>
      <c r="C6957" t="s">
        <v>25901</v>
      </c>
      <c r="D6957" t="s">
        <v>130</v>
      </c>
      <c r="E6957" t="s">
        <v>14</v>
      </c>
      <c r="F6957" t="s">
        <v>21</v>
      </c>
      <c r="G6957" t="s">
        <v>822</v>
      </c>
      <c r="H6957" t="s">
        <v>11993</v>
      </c>
      <c r="I6957" t="s">
        <v>11993</v>
      </c>
      <c r="J6957" s="1">
        <v>41640</v>
      </c>
      <c r="K6957" t="b">
        <f>IFERROR(VLOOKUP(F6957,english_mapping!A:B,2,FALSE),"NA")</f>
        <v>1</v>
      </c>
      <c r="L6957" t="str">
        <f t="shared" si="108"/>
        <v>Search</v>
      </c>
    </row>
    <row r="6958" spans="1:12" x14ac:dyDescent="0.25">
      <c r="A6958" t="s">
        <v>25902</v>
      </c>
      <c r="B6958" t="s">
        <v>25903</v>
      </c>
      <c r="C6958" t="s">
        <v>25904</v>
      </c>
      <c r="D6958" t="s">
        <v>644</v>
      </c>
      <c r="E6958" t="s">
        <v>14</v>
      </c>
      <c r="F6958" t="s">
        <v>712</v>
      </c>
      <c r="G6958">
        <v>6</v>
      </c>
      <c r="H6958" t="s">
        <v>713</v>
      </c>
      <c r="I6958" t="s">
        <v>13927</v>
      </c>
      <c r="K6958" t="b">
        <f>IFERROR(VLOOKUP(F6958,english_mapping!A:B,2,FALSE),"NA")</f>
        <v>0</v>
      </c>
      <c r="L6958" t="str">
        <f t="shared" si="108"/>
        <v>Biotechnology</v>
      </c>
    </row>
    <row r="6959" spans="1:12" x14ac:dyDescent="0.25">
      <c r="A6959" t="s">
        <v>25905</v>
      </c>
      <c r="B6959" t="s">
        <v>25906</v>
      </c>
      <c r="C6959" t="s">
        <v>25907</v>
      </c>
      <c r="D6959" t="s">
        <v>51</v>
      </c>
      <c r="E6959" t="s">
        <v>14</v>
      </c>
      <c r="F6959" t="s">
        <v>21</v>
      </c>
      <c r="G6959" t="s">
        <v>77</v>
      </c>
      <c r="H6959" t="s">
        <v>1804</v>
      </c>
      <c r="I6959" t="s">
        <v>2586</v>
      </c>
      <c r="K6959" t="b">
        <f>IFERROR(VLOOKUP(F6959,english_mapping!A:B,2,FALSE),"NA")</f>
        <v>1</v>
      </c>
      <c r="L6959" t="str">
        <f t="shared" si="108"/>
        <v>Biotechnology</v>
      </c>
    </row>
    <row r="6960" spans="1:12" x14ac:dyDescent="0.25">
      <c r="A6960" t="s">
        <v>25908</v>
      </c>
      <c r="B6960" t="s">
        <v>25909</v>
      </c>
      <c r="C6960" t="s">
        <v>25910</v>
      </c>
      <c r="D6960" t="s">
        <v>644</v>
      </c>
      <c r="E6960" t="s">
        <v>14</v>
      </c>
      <c r="F6960" t="s">
        <v>21</v>
      </c>
      <c r="G6960" t="s">
        <v>117</v>
      </c>
      <c r="H6960" t="s">
        <v>118</v>
      </c>
      <c r="I6960" t="s">
        <v>118</v>
      </c>
      <c r="K6960" t="b">
        <f>IFERROR(VLOOKUP(F6960,english_mapping!A:B,2,FALSE),"NA")</f>
        <v>1</v>
      </c>
      <c r="L6960" t="str">
        <f t="shared" si="108"/>
        <v>Biotechnology</v>
      </c>
    </row>
    <row r="6961" spans="1:12" x14ac:dyDescent="0.25">
      <c r="A6961" t="s">
        <v>25911</v>
      </c>
      <c r="B6961" t="s">
        <v>25912</v>
      </c>
      <c r="C6961" t="s">
        <v>25913</v>
      </c>
      <c r="D6961" t="s">
        <v>780</v>
      </c>
      <c r="E6961" t="s">
        <v>14</v>
      </c>
      <c r="K6961" t="str">
        <f>IFERROR(VLOOKUP(F6961,english_mapping!A:B,2,FALSE),"NA")</f>
        <v>NA</v>
      </c>
      <c r="L6961" t="str">
        <f t="shared" si="108"/>
        <v>Clean Technology</v>
      </c>
    </row>
    <row r="6962" spans="1:12" x14ac:dyDescent="0.25">
      <c r="A6962" t="s">
        <v>25914</v>
      </c>
      <c r="B6962" t="s">
        <v>25915</v>
      </c>
      <c r="C6962" t="s">
        <v>25916</v>
      </c>
      <c r="D6962" t="s">
        <v>25563</v>
      </c>
      <c r="E6962" t="s">
        <v>14</v>
      </c>
      <c r="F6962" t="s">
        <v>21</v>
      </c>
      <c r="G6962" t="s">
        <v>59</v>
      </c>
      <c r="H6962" t="s">
        <v>1249</v>
      </c>
      <c r="I6962" t="s">
        <v>1249</v>
      </c>
      <c r="K6962" t="b">
        <f>IFERROR(VLOOKUP(F6962,english_mapping!A:B,2,FALSE),"NA")</f>
        <v>1</v>
      </c>
      <c r="L6962" t="str">
        <f t="shared" si="108"/>
        <v>Analytics</v>
      </c>
    </row>
    <row r="6963" spans="1:12" x14ac:dyDescent="0.25">
      <c r="A6963" t="s">
        <v>25917</v>
      </c>
      <c r="B6963" t="s">
        <v>25918</v>
      </c>
      <c r="C6963" t="s">
        <v>25919</v>
      </c>
      <c r="D6963" t="s">
        <v>25920</v>
      </c>
      <c r="E6963" t="s">
        <v>14</v>
      </c>
      <c r="F6963" t="s">
        <v>484</v>
      </c>
      <c r="H6963" t="s">
        <v>485</v>
      </c>
      <c r="I6963" t="s">
        <v>485</v>
      </c>
      <c r="J6963" s="1">
        <v>39821</v>
      </c>
      <c r="K6963" t="b">
        <f>IFERROR(VLOOKUP(F6963,english_mapping!A:B,2,FALSE),"NA")</f>
        <v>1</v>
      </c>
      <c r="L6963" t="str">
        <f t="shared" si="108"/>
        <v>Agriculture</v>
      </c>
    </row>
    <row r="6964" spans="1:12" x14ac:dyDescent="0.25">
      <c r="A6964" t="s">
        <v>25921</v>
      </c>
      <c r="B6964" t="s">
        <v>25922</v>
      </c>
      <c r="C6964" t="s">
        <v>25923</v>
      </c>
      <c r="D6964" t="s">
        <v>51</v>
      </c>
      <c r="E6964" t="s">
        <v>14</v>
      </c>
      <c r="K6964" t="str">
        <f>IFERROR(VLOOKUP(F6964,english_mapping!A:B,2,FALSE),"NA")</f>
        <v>NA</v>
      </c>
      <c r="L6964" t="str">
        <f t="shared" si="108"/>
        <v>Biotechnology</v>
      </c>
    </row>
    <row r="6965" spans="1:12" x14ac:dyDescent="0.25">
      <c r="A6965" t="s">
        <v>25924</v>
      </c>
      <c r="B6965" t="s">
        <v>25925</v>
      </c>
      <c r="C6965" t="s">
        <v>25926</v>
      </c>
      <c r="D6965" t="s">
        <v>25927</v>
      </c>
      <c r="E6965" t="s">
        <v>14</v>
      </c>
      <c r="F6965" t="s">
        <v>21</v>
      </c>
      <c r="G6965" t="s">
        <v>1035</v>
      </c>
      <c r="H6965" t="s">
        <v>1036</v>
      </c>
      <c r="I6965" t="s">
        <v>1036</v>
      </c>
      <c r="J6965" t="s">
        <v>25928</v>
      </c>
      <c r="K6965" t="b">
        <f>IFERROR(VLOOKUP(F6965,english_mapping!A:B,2,FALSE),"NA")</f>
        <v>1</v>
      </c>
      <c r="L6965" t="str">
        <f t="shared" si="108"/>
        <v>Clean Technology</v>
      </c>
    </row>
    <row r="6966" spans="1:12" x14ac:dyDescent="0.25">
      <c r="A6966" t="s">
        <v>25929</v>
      </c>
      <c r="B6966" t="s">
        <v>25930</v>
      </c>
      <c r="D6966" t="s">
        <v>51</v>
      </c>
      <c r="E6966" t="s">
        <v>14</v>
      </c>
      <c r="F6966" t="s">
        <v>21</v>
      </c>
      <c r="G6966" t="s">
        <v>39</v>
      </c>
      <c r="H6966" t="s">
        <v>281</v>
      </c>
      <c r="I6966" t="s">
        <v>25931</v>
      </c>
      <c r="K6966" t="b">
        <f>IFERROR(VLOOKUP(F6966,english_mapping!A:B,2,FALSE),"NA")</f>
        <v>1</v>
      </c>
      <c r="L6966" t="str">
        <f t="shared" si="108"/>
        <v>Biotechnology</v>
      </c>
    </row>
    <row r="6967" spans="1:12" x14ac:dyDescent="0.25">
      <c r="A6967" t="s">
        <v>25932</v>
      </c>
      <c r="B6967" t="s">
        <v>25933</v>
      </c>
      <c r="C6967" t="s">
        <v>25934</v>
      </c>
      <c r="D6967" t="s">
        <v>51</v>
      </c>
      <c r="E6967" t="s">
        <v>14</v>
      </c>
      <c r="F6967" t="s">
        <v>21</v>
      </c>
      <c r="G6967" t="s">
        <v>77</v>
      </c>
      <c r="H6967" t="s">
        <v>78</v>
      </c>
      <c r="I6967" t="s">
        <v>823</v>
      </c>
      <c r="J6967" s="1">
        <v>39814</v>
      </c>
      <c r="K6967" t="b">
        <f>IFERROR(VLOOKUP(F6967,english_mapping!A:B,2,FALSE),"NA")</f>
        <v>1</v>
      </c>
      <c r="L6967" t="str">
        <f t="shared" si="108"/>
        <v>Biotechnology</v>
      </c>
    </row>
    <row r="6968" spans="1:12" x14ac:dyDescent="0.25">
      <c r="A6968" t="s">
        <v>25935</v>
      </c>
      <c r="B6968" t="s">
        <v>25936</v>
      </c>
      <c r="C6968" t="s">
        <v>25937</v>
      </c>
      <c r="D6968" t="s">
        <v>123</v>
      </c>
      <c r="E6968" t="s">
        <v>14</v>
      </c>
      <c r="F6968" t="s">
        <v>21</v>
      </c>
      <c r="G6968" t="s">
        <v>117</v>
      </c>
      <c r="H6968" t="s">
        <v>118</v>
      </c>
      <c r="I6968" t="s">
        <v>25938</v>
      </c>
      <c r="J6968" s="1">
        <v>36161</v>
      </c>
      <c r="K6968" t="b">
        <f>IFERROR(VLOOKUP(F6968,english_mapping!A:B,2,FALSE),"NA")</f>
        <v>1</v>
      </c>
      <c r="L6968" t="str">
        <f t="shared" si="108"/>
        <v>Education</v>
      </c>
    </row>
    <row r="6969" spans="1:12" x14ac:dyDescent="0.25">
      <c r="A6969" t="s">
        <v>25939</v>
      </c>
      <c r="B6969" t="s">
        <v>25940</v>
      </c>
      <c r="C6969" t="s">
        <v>25941</v>
      </c>
      <c r="D6969" t="s">
        <v>51</v>
      </c>
      <c r="E6969" t="s">
        <v>14</v>
      </c>
      <c r="F6969" t="s">
        <v>21</v>
      </c>
      <c r="G6969" t="s">
        <v>285</v>
      </c>
      <c r="H6969" t="s">
        <v>3791</v>
      </c>
      <c r="I6969" t="s">
        <v>3791</v>
      </c>
      <c r="J6969" s="1">
        <v>35796</v>
      </c>
      <c r="K6969" t="b">
        <f>IFERROR(VLOOKUP(F6969,english_mapping!A:B,2,FALSE),"NA")</f>
        <v>1</v>
      </c>
      <c r="L6969" t="str">
        <f t="shared" si="108"/>
        <v>Biotechnology</v>
      </c>
    </row>
    <row r="6970" spans="1:12" x14ac:dyDescent="0.25">
      <c r="A6970" t="s">
        <v>25942</v>
      </c>
      <c r="B6970" t="s">
        <v>25943</v>
      </c>
      <c r="C6970" t="s">
        <v>25944</v>
      </c>
      <c r="D6970" t="s">
        <v>51</v>
      </c>
      <c r="E6970" t="s">
        <v>14</v>
      </c>
      <c r="F6970" t="s">
        <v>21</v>
      </c>
      <c r="G6970" t="s">
        <v>154</v>
      </c>
      <c r="H6970" t="s">
        <v>242</v>
      </c>
      <c r="I6970" t="s">
        <v>326</v>
      </c>
      <c r="K6970" t="b">
        <f>IFERROR(VLOOKUP(F6970,english_mapping!A:B,2,FALSE),"NA")</f>
        <v>1</v>
      </c>
      <c r="L6970" t="str">
        <f t="shared" si="108"/>
        <v>Biotechnology</v>
      </c>
    </row>
    <row r="6971" spans="1:12" x14ac:dyDescent="0.25">
      <c r="A6971" t="s">
        <v>25945</v>
      </c>
      <c r="B6971" t="s">
        <v>25946</v>
      </c>
      <c r="C6971" t="s">
        <v>25947</v>
      </c>
      <c r="D6971" t="s">
        <v>5006</v>
      </c>
      <c r="E6971" t="s">
        <v>701</v>
      </c>
      <c r="F6971" t="s">
        <v>21</v>
      </c>
      <c r="G6971" t="s">
        <v>101</v>
      </c>
      <c r="H6971" t="s">
        <v>706</v>
      </c>
      <c r="I6971" t="s">
        <v>25948</v>
      </c>
      <c r="J6971" s="1">
        <v>33970</v>
      </c>
      <c r="K6971" t="b">
        <f>IFERROR(VLOOKUP(F6971,english_mapping!A:B,2,FALSE),"NA")</f>
        <v>1</v>
      </c>
      <c r="L6971" t="str">
        <f t="shared" si="108"/>
        <v>Health Care</v>
      </c>
    </row>
    <row r="6972" spans="1:12" x14ac:dyDescent="0.25">
      <c r="A6972" t="s">
        <v>25949</v>
      </c>
      <c r="B6972" t="s">
        <v>25950</v>
      </c>
      <c r="C6972" t="s">
        <v>25951</v>
      </c>
      <c r="D6972" t="s">
        <v>644</v>
      </c>
      <c r="E6972" t="s">
        <v>14</v>
      </c>
      <c r="F6972" t="s">
        <v>21</v>
      </c>
      <c r="G6972" t="s">
        <v>1262</v>
      </c>
      <c r="H6972" t="s">
        <v>1263</v>
      </c>
      <c r="I6972" t="s">
        <v>9995</v>
      </c>
      <c r="J6972" s="1">
        <v>35431</v>
      </c>
      <c r="K6972" t="b">
        <f>IFERROR(VLOOKUP(F6972,english_mapping!A:B,2,FALSE),"NA")</f>
        <v>1</v>
      </c>
      <c r="L6972" t="str">
        <f t="shared" si="108"/>
        <v>Biotechnology</v>
      </c>
    </row>
    <row r="6973" spans="1:12" x14ac:dyDescent="0.25">
      <c r="A6973" t="s">
        <v>25952</v>
      </c>
      <c r="B6973" t="s">
        <v>25953</v>
      </c>
      <c r="C6973" t="s">
        <v>25954</v>
      </c>
      <c r="D6973" t="s">
        <v>51</v>
      </c>
      <c r="E6973" t="s">
        <v>14</v>
      </c>
      <c r="F6973" t="s">
        <v>21</v>
      </c>
      <c r="G6973" t="s">
        <v>77</v>
      </c>
      <c r="H6973" t="s">
        <v>1804</v>
      </c>
      <c r="I6973" t="s">
        <v>2586</v>
      </c>
      <c r="J6973" s="1">
        <v>38718</v>
      </c>
      <c r="K6973" t="b">
        <f>IFERROR(VLOOKUP(F6973,english_mapping!A:B,2,FALSE),"NA")</f>
        <v>1</v>
      </c>
      <c r="L6973" t="str">
        <f t="shared" si="108"/>
        <v>Biotechnology</v>
      </c>
    </row>
    <row r="6974" spans="1:12" x14ac:dyDescent="0.25">
      <c r="A6974" t="s">
        <v>25955</v>
      </c>
      <c r="B6974" t="s">
        <v>25956</v>
      </c>
      <c r="C6974" t="s">
        <v>25957</v>
      </c>
      <c r="D6974" t="s">
        <v>25958</v>
      </c>
      <c r="E6974" t="s">
        <v>14</v>
      </c>
      <c r="F6974" t="s">
        <v>21</v>
      </c>
      <c r="G6974" t="s">
        <v>1035</v>
      </c>
      <c r="H6974" t="s">
        <v>1036</v>
      </c>
      <c r="I6974" t="s">
        <v>1036</v>
      </c>
      <c r="K6974" t="b">
        <f>IFERROR(VLOOKUP(F6974,english_mapping!A:B,2,FALSE),"NA")</f>
        <v>1</v>
      </c>
      <c r="L6974" t="str">
        <f t="shared" si="108"/>
        <v>Biotechnology</v>
      </c>
    </row>
    <row r="6975" spans="1:12" x14ac:dyDescent="0.25">
      <c r="A6975" t="s">
        <v>25959</v>
      </c>
      <c r="B6975" t="s">
        <v>25960</v>
      </c>
      <c r="C6975" t="s">
        <v>25961</v>
      </c>
      <c r="D6975" t="s">
        <v>1275</v>
      </c>
      <c r="E6975" t="s">
        <v>205</v>
      </c>
      <c r="F6975" t="s">
        <v>484</v>
      </c>
      <c r="H6975" t="s">
        <v>485</v>
      </c>
      <c r="I6975" t="s">
        <v>25962</v>
      </c>
      <c r="K6975" t="b">
        <f>IFERROR(VLOOKUP(F6975,english_mapping!A:B,2,FALSE),"NA")</f>
        <v>1</v>
      </c>
      <c r="L6975" t="str">
        <f t="shared" si="108"/>
        <v>Health Care</v>
      </c>
    </row>
    <row r="6976" spans="1:12" x14ac:dyDescent="0.25">
      <c r="A6976" t="s">
        <v>25963</v>
      </c>
      <c r="B6976" t="s">
        <v>25964</v>
      </c>
      <c r="C6976" t="s">
        <v>25965</v>
      </c>
      <c r="D6976" t="s">
        <v>1538</v>
      </c>
      <c r="E6976" t="s">
        <v>14</v>
      </c>
      <c r="F6976" t="s">
        <v>21</v>
      </c>
      <c r="G6976" t="s">
        <v>285</v>
      </c>
      <c r="H6976" t="s">
        <v>1054</v>
      </c>
      <c r="I6976" t="s">
        <v>25966</v>
      </c>
      <c r="K6976" t="b">
        <f>IFERROR(VLOOKUP(F6976,english_mapping!A:B,2,FALSE),"NA")</f>
        <v>1</v>
      </c>
      <c r="L6976" t="str">
        <f t="shared" si="108"/>
        <v>Security</v>
      </c>
    </row>
    <row r="6977" spans="1:12" x14ac:dyDescent="0.25">
      <c r="A6977" t="s">
        <v>25967</v>
      </c>
      <c r="B6977" t="s">
        <v>25968</v>
      </c>
      <c r="C6977" t="s">
        <v>25969</v>
      </c>
      <c r="D6977" t="s">
        <v>58</v>
      </c>
      <c r="E6977" t="s">
        <v>14</v>
      </c>
      <c r="F6977" t="s">
        <v>21</v>
      </c>
      <c r="G6977" t="s">
        <v>117</v>
      </c>
      <c r="H6977" t="s">
        <v>118</v>
      </c>
      <c r="I6977" t="s">
        <v>25373</v>
      </c>
      <c r="K6977" t="b">
        <f>IFERROR(VLOOKUP(F6977,english_mapping!A:B,2,FALSE),"NA")</f>
        <v>1</v>
      </c>
      <c r="L6977" t="str">
        <f t="shared" si="108"/>
        <v>Analytics</v>
      </c>
    </row>
    <row r="6978" spans="1:12" x14ac:dyDescent="0.25">
      <c r="A6978" t="s">
        <v>25970</v>
      </c>
      <c r="B6978" t="s">
        <v>25971</v>
      </c>
      <c r="D6978" t="s">
        <v>25972</v>
      </c>
      <c r="E6978" t="s">
        <v>14</v>
      </c>
      <c r="F6978" t="s">
        <v>21</v>
      </c>
      <c r="G6978" t="s">
        <v>94</v>
      </c>
      <c r="H6978" t="s">
        <v>95</v>
      </c>
      <c r="I6978" t="s">
        <v>25973</v>
      </c>
      <c r="J6978" t="s">
        <v>25974</v>
      </c>
      <c r="K6978" t="b">
        <f>IFERROR(VLOOKUP(F6978,english_mapping!A:B,2,FALSE),"NA")</f>
        <v>1</v>
      </c>
      <c r="L6978" t="str">
        <f t="shared" si="108"/>
        <v>Biometrics</v>
      </c>
    </row>
    <row r="6979" spans="1:12" x14ac:dyDescent="0.25">
      <c r="A6979" t="s">
        <v>25975</v>
      </c>
      <c r="B6979" t="s">
        <v>25976</v>
      </c>
      <c r="C6979" t="s">
        <v>25977</v>
      </c>
      <c r="D6979" t="s">
        <v>1538</v>
      </c>
      <c r="E6979" t="s">
        <v>14</v>
      </c>
      <c r="F6979" t="s">
        <v>124</v>
      </c>
      <c r="G6979" t="s">
        <v>8265</v>
      </c>
      <c r="H6979" t="s">
        <v>3296</v>
      </c>
      <c r="I6979" t="s">
        <v>25978</v>
      </c>
      <c r="J6979" s="1">
        <v>35065</v>
      </c>
      <c r="K6979" t="b">
        <f>IFERROR(VLOOKUP(F6979,english_mapping!A:B,2,FALSE),"NA")</f>
        <v>1</v>
      </c>
      <c r="L6979" t="str">
        <f t="shared" si="108"/>
        <v>Security</v>
      </c>
    </row>
    <row r="6980" spans="1:12" x14ac:dyDescent="0.25">
      <c r="A6980" t="s">
        <v>25979</v>
      </c>
      <c r="B6980" t="s">
        <v>25980</v>
      </c>
      <c r="C6980" t="s">
        <v>25981</v>
      </c>
      <c r="D6980" t="s">
        <v>25982</v>
      </c>
      <c r="E6980" t="s">
        <v>14</v>
      </c>
      <c r="F6980" t="s">
        <v>21</v>
      </c>
      <c r="G6980" t="s">
        <v>94</v>
      </c>
      <c r="H6980" t="s">
        <v>95</v>
      </c>
      <c r="I6980" t="s">
        <v>25973</v>
      </c>
      <c r="J6980" s="1">
        <v>36526</v>
      </c>
      <c r="K6980" t="b">
        <f>IFERROR(VLOOKUP(F6980,english_mapping!A:B,2,FALSE),"NA")</f>
        <v>1</v>
      </c>
      <c r="L6980" t="str">
        <f t="shared" ref="L6980:L7043" si="109">IFERROR(LEFT(D6980,(FIND("|",D6980))-1),D6980)</f>
        <v>Health Diagnostics</v>
      </c>
    </row>
    <row r="6981" spans="1:12" x14ac:dyDescent="0.25">
      <c r="A6981" t="s">
        <v>25983</v>
      </c>
      <c r="B6981" t="s">
        <v>25984</v>
      </c>
      <c r="C6981" t="s">
        <v>25985</v>
      </c>
      <c r="D6981" t="s">
        <v>38</v>
      </c>
      <c r="E6981" t="s">
        <v>14</v>
      </c>
      <c r="F6981" t="s">
        <v>71</v>
      </c>
      <c r="G6981">
        <v>12</v>
      </c>
      <c r="H6981" t="s">
        <v>72</v>
      </c>
      <c r="I6981" t="s">
        <v>72</v>
      </c>
      <c r="J6981" s="1">
        <v>40909</v>
      </c>
      <c r="K6981" t="b">
        <f>IFERROR(VLOOKUP(F6981,english_mapping!A:B,2,FALSE),"NA")</f>
        <v>0</v>
      </c>
      <c r="L6981" t="str">
        <f t="shared" si="109"/>
        <v>Software</v>
      </c>
    </row>
    <row r="6982" spans="1:12" x14ac:dyDescent="0.25">
      <c r="A6982" t="s">
        <v>25986</v>
      </c>
      <c r="B6982" t="s">
        <v>25987</v>
      </c>
      <c r="C6982" t="s">
        <v>25988</v>
      </c>
      <c r="D6982" t="s">
        <v>51</v>
      </c>
      <c r="E6982" t="s">
        <v>205</v>
      </c>
      <c r="F6982" t="s">
        <v>21</v>
      </c>
      <c r="G6982" t="s">
        <v>1360</v>
      </c>
      <c r="H6982" t="s">
        <v>1361</v>
      </c>
      <c r="I6982" t="s">
        <v>1361</v>
      </c>
      <c r="K6982" t="b">
        <f>IFERROR(VLOOKUP(F6982,english_mapping!A:B,2,FALSE),"NA")</f>
        <v>1</v>
      </c>
      <c r="L6982" t="str">
        <f t="shared" si="109"/>
        <v>Biotechnology</v>
      </c>
    </row>
    <row r="6983" spans="1:12" x14ac:dyDescent="0.25">
      <c r="A6983" t="s">
        <v>25989</v>
      </c>
      <c r="B6983" t="s">
        <v>25990</v>
      </c>
      <c r="C6983" t="s">
        <v>25991</v>
      </c>
      <c r="D6983" t="s">
        <v>1275</v>
      </c>
      <c r="E6983" t="s">
        <v>14</v>
      </c>
      <c r="F6983" t="s">
        <v>21</v>
      </c>
      <c r="G6983" t="s">
        <v>59</v>
      </c>
      <c r="H6983" t="s">
        <v>60</v>
      </c>
      <c r="I6983" t="s">
        <v>4111</v>
      </c>
      <c r="K6983" t="b">
        <f>IFERROR(VLOOKUP(F6983,english_mapping!A:B,2,FALSE),"NA")</f>
        <v>1</v>
      </c>
      <c r="L6983" t="str">
        <f t="shared" si="109"/>
        <v>Health Care</v>
      </c>
    </row>
    <row r="6984" spans="1:12" x14ac:dyDescent="0.25">
      <c r="A6984" t="s">
        <v>25992</v>
      </c>
      <c r="B6984" t="s">
        <v>25993</v>
      </c>
      <c r="D6984" t="s">
        <v>25994</v>
      </c>
      <c r="E6984" t="s">
        <v>14</v>
      </c>
      <c r="J6984" s="1">
        <v>41642</v>
      </c>
      <c r="K6984" t="str">
        <f>IFERROR(VLOOKUP(F6984,english_mapping!A:B,2,FALSE),"NA")</f>
        <v>NA</v>
      </c>
      <c r="L6984" t="str">
        <f t="shared" si="109"/>
        <v>Beauty</v>
      </c>
    </row>
    <row r="6985" spans="1:12" x14ac:dyDescent="0.25">
      <c r="A6985" t="s">
        <v>25995</v>
      </c>
      <c r="B6985" t="s">
        <v>25996</v>
      </c>
      <c r="C6985" t="s">
        <v>25997</v>
      </c>
      <c r="D6985" t="s">
        <v>51</v>
      </c>
      <c r="E6985" t="s">
        <v>701</v>
      </c>
      <c r="F6985" t="s">
        <v>21</v>
      </c>
      <c r="G6985" t="s">
        <v>379</v>
      </c>
      <c r="H6985" t="s">
        <v>380</v>
      </c>
      <c r="I6985" t="s">
        <v>7839</v>
      </c>
      <c r="J6985" s="1">
        <v>36161</v>
      </c>
      <c r="K6985" t="b">
        <f>IFERROR(VLOOKUP(F6985,english_mapping!A:B,2,FALSE),"NA")</f>
        <v>1</v>
      </c>
      <c r="L6985" t="str">
        <f t="shared" si="109"/>
        <v>Biotechnology</v>
      </c>
    </row>
    <row r="6986" spans="1:12" x14ac:dyDescent="0.25">
      <c r="A6986" t="s">
        <v>25998</v>
      </c>
      <c r="B6986" t="s">
        <v>25999</v>
      </c>
      <c r="D6986" t="s">
        <v>51</v>
      </c>
      <c r="E6986" t="s">
        <v>14</v>
      </c>
      <c r="F6986" t="s">
        <v>21</v>
      </c>
      <c r="G6986" t="s">
        <v>822</v>
      </c>
      <c r="H6986" t="s">
        <v>823</v>
      </c>
      <c r="I6986" t="s">
        <v>4373</v>
      </c>
      <c r="J6986" s="1">
        <v>40544</v>
      </c>
      <c r="K6986" t="b">
        <f>IFERROR(VLOOKUP(F6986,english_mapping!A:B,2,FALSE),"NA")</f>
        <v>1</v>
      </c>
      <c r="L6986" t="str">
        <f t="shared" si="109"/>
        <v>Biotechnology</v>
      </c>
    </row>
    <row r="6987" spans="1:12" x14ac:dyDescent="0.25">
      <c r="A6987" t="s">
        <v>26000</v>
      </c>
      <c r="B6987" t="s">
        <v>26001</v>
      </c>
      <c r="C6987" t="s">
        <v>26002</v>
      </c>
      <c r="D6987" t="s">
        <v>26003</v>
      </c>
      <c r="E6987" t="s">
        <v>14</v>
      </c>
      <c r="J6987" s="1">
        <v>41275</v>
      </c>
      <c r="K6987" t="str">
        <f>IFERROR(VLOOKUP(F6987,english_mapping!A:B,2,FALSE),"NA")</f>
        <v>NA</v>
      </c>
      <c r="L6987" t="str">
        <f t="shared" si="109"/>
        <v>Biotechnology</v>
      </c>
    </row>
    <row r="6988" spans="1:12" x14ac:dyDescent="0.25">
      <c r="A6988" t="s">
        <v>26004</v>
      </c>
      <c r="B6988" t="s">
        <v>26005</v>
      </c>
      <c r="C6988" t="s">
        <v>26006</v>
      </c>
      <c r="D6988" t="s">
        <v>644</v>
      </c>
      <c r="E6988" t="s">
        <v>701</v>
      </c>
      <c r="F6988" t="s">
        <v>21</v>
      </c>
      <c r="G6988" t="s">
        <v>6276</v>
      </c>
      <c r="H6988" t="s">
        <v>6591</v>
      </c>
      <c r="I6988" t="s">
        <v>6591</v>
      </c>
      <c r="J6988" t="s">
        <v>26007</v>
      </c>
      <c r="K6988" t="b">
        <f>IFERROR(VLOOKUP(F6988,english_mapping!A:B,2,FALSE),"NA")</f>
        <v>1</v>
      </c>
      <c r="L6988" t="str">
        <f t="shared" si="109"/>
        <v>Biotechnology</v>
      </c>
    </row>
    <row r="6989" spans="1:12" x14ac:dyDescent="0.25">
      <c r="A6989" t="s">
        <v>26008</v>
      </c>
      <c r="B6989" t="s">
        <v>26009</v>
      </c>
      <c r="C6989" t="s">
        <v>26010</v>
      </c>
      <c r="D6989" t="s">
        <v>644</v>
      </c>
      <c r="E6989" t="s">
        <v>14</v>
      </c>
      <c r="F6989" t="s">
        <v>3397</v>
      </c>
      <c r="G6989">
        <v>4</v>
      </c>
      <c r="H6989" t="s">
        <v>3398</v>
      </c>
      <c r="I6989" t="s">
        <v>26011</v>
      </c>
      <c r="J6989" t="s">
        <v>26012</v>
      </c>
      <c r="K6989" t="b">
        <f>IFERROR(VLOOKUP(F6989,english_mapping!A:B,2,FALSE),"NA")</f>
        <v>0</v>
      </c>
      <c r="L6989" t="str">
        <f t="shared" si="109"/>
        <v>Biotechnology</v>
      </c>
    </row>
    <row r="6990" spans="1:12" x14ac:dyDescent="0.25">
      <c r="A6990" t="s">
        <v>26013</v>
      </c>
      <c r="B6990" t="s">
        <v>26014</v>
      </c>
      <c r="C6990" t="s">
        <v>26015</v>
      </c>
      <c r="D6990" t="s">
        <v>26016</v>
      </c>
      <c r="E6990" t="s">
        <v>14</v>
      </c>
      <c r="F6990" t="s">
        <v>124</v>
      </c>
      <c r="G6990" t="s">
        <v>26017</v>
      </c>
      <c r="H6990" t="s">
        <v>26018</v>
      </c>
      <c r="I6990" t="s">
        <v>26018</v>
      </c>
      <c r="K6990" t="b">
        <f>IFERROR(VLOOKUP(F6990,english_mapping!A:B,2,FALSE),"NA")</f>
        <v>1</v>
      </c>
      <c r="L6990" t="str">
        <f t="shared" si="109"/>
        <v>Health and Wellness</v>
      </c>
    </row>
    <row r="6991" spans="1:12" x14ac:dyDescent="0.25">
      <c r="A6991" t="s">
        <v>26019</v>
      </c>
      <c r="B6991" t="s">
        <v>26020</v>
      </c>
      <c r="C6991" t="s">
        <v>26021</v>
      </c>
      <c r="D6991" t="s">
        <v>51</v>
      </c>
      <c r="E6991" t="s">
        <v>14</v>
      </c>
      <c r="F6991" t="s">
        <v>274</v>
      </c>
      <c r="G6991">
        <v>17</v>
      </c>
      <c r="H6991" t="s">
        <v>468</v>
      </c>
      <c r="I6991" t="s">
        <v>468</v>
      </c>
      <c r="J6991" s="1">
        <v>37622</v>
      </c>
      <c r="K6991" t="b">
        <f>IFERROR(VLOOKUP(F6991,english_mapping!A:B,2,FALSE),"NA")</f>
        <v>0</v>
      </c>
      <c r="L6991" t="str">
        <f t="shared" si="109"/>
        <v>Biotechnology</v>
      </c>
    </row>
    <row r="6992" spans="1:12" x14ac:dyDescent="0.25">
      <c r="A6992" t="s">
        <v>26022</v>
      </c>
      <c r="B6992" t="s">
        <v>26023</v>
      </c>
      <c r="C6992" t="s">
        <v>26024</v>
      </c>
      <c r="D6992" t="s">
        <v>15193</v>
      </c>
      <c r="E6992" t="s">
        <v>14</v>
      </c>
      <c r="F6992" t="s">
        <v>124</v>
      </c>
      <c r="G6992" t="s">
        <v>125</v>
      </c>
      <c r="H6992" t="s">
        <v>126</v>
      </c>
      <c r="I6992" t="s">
        <v>126</v>
      </c>
      <c r="J6992" s="1">
        <v>39814</v>
      </c>
      <c r="K6992" t="b">
        <f>IFERROR(VLOOKUP(F6992,english_mapping!A:B,2,FALSE),"NA")</f>
        <v>1</v>
      </c>
      <c r="L6992" t="str">
        <f t="shared" si="109"/>
        <v>Biotechnology</v>
      </c>
    </row>
    <row r="6993" spans="1:12" x14ac:dyDescent="0.25">
      <c r="A6993" t="s">
        <v>26025</v>
      </c>
      <c r="B6993" t="s">
        <v>26026</v>
      </c>
      <c r="C6993" t="s">
        <v>26027</v>
      </c>
      <c r="D6993" t="s">
        <v>51</v>
      </c>
      <c r="E6993" t="s">
        <v>14</v>
      </c>
      <c r="F6993" t="s">
        <v>21</v>
      </c>
      <c r="G6993" t="s">
        <v>206</v>
      </c>
      <c r="H6993" t="s">
        <v>207</v>
      </c>
      <c r="I6993" t="s">
        <v>207</v>
      </c>
      <c r="J6993" s="1">
        <v>40909</v>
      </c>
      <c r="K6993" t="b">
        <f>IFERROR(VLOOKUP(F6993,english_mapping!A:B,2,FALSE),"NA")</f>
        <v>1</v>
      </c>
      <c r="L6993" t="str">
        <f t="shared" si="109"/>
        <v>Biotechnology</v>
      </c>
    </row>
    <row r="6994" spans="1:12" x14ac:dyDescent="0.25">
      <c r="A6994" t="s">
        <v>26028</v>
      </c>
      <c r="B6994" t="s">
        <v>26029</v>
      </c>
      <c r="C6994" t="s">
        <v>26030</v>
      </c>
      <c r="D6994" t="s">
        <v>51</v>
      </c>
      <c r="E6994" t="s">
        <v>14</v>
      </c>
      <c r="F6994" t="s">
        <v>161</v>
      </c>
      <c r="G6994" t="s">
        <v>26031</v>
      </c>
      <c r="H6994" t="s">
        <v>1257</v>
      </c>
      <c r="I6994" t="s">
        <v>26032</v>
      </c>
      <c r="K6994" t="b">
        <f>IFERROR(VLOOKUP(F6994,english_mapping!A:B,2,FALSE),"NA")</f>
        <v>0</v>
      </c>
      <c r="L6994" t="str">
        <f t="shared" si="109"/>
        <v>Biotechnology</v>
      </c>
    </row>
    <row r="6995" spans="1:12" x14ac:dyDescent="0.25">
      <c r="A6995" t="s">
        <v>26033</v>
      </c>
      <c r="B6995" t="s">
        <v>26034</v>
      </c>
      <c r="D6995" t="s">
        <v>26035</v>
      </c>
      <c r="E6995" t="s">
        <v>14</v>
      </c>
      <c r="K6995" t="str">
        <f>IFERROR(VLOOKUP(F6995,english_mapping!A:B,2,FALSE),"NA")</f>
        <v>NA</v>
      </c>
      <c r="L6995" t="str">
        <f t="shared" si="109"/>
        <v>Health and Wellness</v>
      </c>
    </row>
    <row r="6996" spans="1:12" x14ac:dyDescent="0.25">
      <c r="A6996" t="s">
        <v>26036</v>
      </c>
      <c r="B6996" t="s">
        <v>26037</v>
      </c>
      <c r="C6996" t="s">
        <v>26038</v>
      </c>
      <c r="D6996" t="s">
        <v>26039</v>
      </c>
      <c r="E6996" t="s">
        <v>14</v>
      </c>
      <c r="F6996" t="s">
        <v>21</v>
      </c>
      <c r="G6996" t="s">
        <v>59</v>
      </c>
      <c r="H6996" t="s">
        <v>1249</v>
      </c>
      <c r="I6996" t="s">
        <v>1249</v>
      </c>
      <c r="J6996" s="1">
        <v>37622</v>
      </c>
      <c r="K6996" t="b">
        <f>IFERROR(VLOOKUP(F6996,english_mapping!A:B,2,FALSE),"NA")</f>
        <v>1</v>
      </c>
      <c r="L6996" t="str">
        <f t="shared" si="109"/>
        <v>Biotechnology</v>
      </c>
    </row>
    <row r="6997" spans="1:12" x14ac:dyDescent="0.25">
      <c r="A6997" t="s">
        <v>26040</v>
      </c>
      <c r="B6997" t="s">
        <v>26041</v>
      </c>
      <c r="C6997" t="s">
        <v>26042</v>
      </c>
      <c r="D6997" t="s">
        <v>51</v>
      </c>
      <c r="E6997" t="s">
        <v>14</v>
      </c>
      <c r="F6997" t="s">
        <v>560</v>
      </c>
      <c r="G6997">
        <v>32</v>
      </c>
      <c r="H6997" t="s">
        <v>26043</v>
      </c>
      <c r="I6997" t="s">
        <v>26044</v>
      </c>
      <c r="K6997" t="b">
        <f>IFERROR(VLOOKUP(F6997,english_mapping!A:B,2,FALSE),"NA")</f>
        <v>0</v>
      </c>
      <c r="L6997" t="str">
        <f t="shared" si="109"/>
        <v>Biotechnology</v>
      </c>
    </row>
    <row r="6998" spans="1:12" x14ac:dyDescent="0.25">
      <c r="A6998" t="s">
        <v>26045</v>
      </c>
      <c r="B6998" t="s">
        <v>26046</v>
      </c>
      <c r="C6998" t="s">
        <v>26047</v>
      </c>
      <c r="D6998" t="s">
        <v>3083</v>
      </c>
      <c r="E6998" t="s">
        <v>14</v>
      </c>
      <c r="F6998" t="s">
        <v>21</v>
      </c>
      <c r="G6998" t="s">
        <v>379</v>
      </c>
      <c r="H6998" t="s">
        <v>4653</v>
      </c>
      <c r="I6998" t="s">
        <v>4653</v>
      </c>
      <c r="J6998" t="s">
        <v>2709</v>
      </c>
      <c r="K6998" t="b">
        <f>IFERROR(VLOOKUP(F6998,english_mapping!A:B,2,FALSE),"NA")</f>
        <v>1</v>
      </c>
      <c r="L6998" t="str">
        <f t="shared" si="109"/>
        <v>Health Care</v>
      </c>
    </row>
    <row r="6999" spans="1:12" x14ac:dyDescent="0.25">
      <c r="A6999" t="s">
        <v>26048</v>
      </c>
      <c r="B6999" t="s">
        <v>26049</v>
      </c>
      <c r="C6999" t="s">
        <v>26050</v>
      </c>
      <c r="D6999" t="s">
        <v>51</v>
      </c>
      <c r="E6999" t="s">
        <v>14</v>
      </c>
      <c r="F6999" t="s">
        <v>560</v>
      </c>
      <c r="G6999">
        <v>51</v>
      </c>
      <c r="H6999" t="s">
        <v>12190</v>
      </c>
      <c r="I6999" t="s">
        <v>12190</v>
      </c>
      <c r="K6999" t="b">
        <f>IFERROR(VLOOKUP(F6999,english_mapping!A:B,2,FALSE),"NA")</f>
        <v>0</v>
      </c>
      <c r="L6999" t="str">
        <f t="shared" si="109"/>
        <v>Biotechnology</v>
      </c>
    </row>
    <row r="7000" spans="1:12" x14ac:dyDescent="0.25">
      <c r="A7000" t="s">
        <v>26051</v>
      </c>
      <c r="B7000" t="s">
        <v>26052</v>
      </c>
      <c r="C7000" t="s">
        <v>26053</v>
      </c>
      <c r="D7000" t="s">
        <v>18288</v>
      </c>
      <c r="E7000" t="s">
        <v>14</v>
      </c>
      <c r="F7000" t="s">
        <v>21</v>
      </c>
      <c r="G7000" t="s">
        <v>154</v>
      </c>
      <c r="H7000" t="s">
        <v>242</v>
      </c>
      <c r="I7000" t="s">
        <v>326</v>
      </c>
      <c r="J7000" s="1">
        <v>36526</v>
      </c>
      <c r="K7000" t="b">
        <f>IFERROR(VLOOKUP(F7000,english_mapping!A:B,2,FALSE),"NA")</f>
        <v>1</v>
      </c>
      <c r="L7000" t="str">
        <f t="shared" si="109"/>
        <v>Bio-Pharm</v>
      </c>
    </row>
    <row r="7001" spans="1:12" x14ac:dyDescent="0.25">
      <c r="A7001" t="s">
        <v>26054</v>
      </c>
      <c r="B7001" t="s">
        <v>26055</v>
      </c>
      <c r="C7001" t="s">
        <v>26056</v>
      </c>
      <c r="D7001" t="s">
        <v>26057</v>
      </c>
      <c r="E7001" t="s">
        <v>701</v>
      </c>
      <c r="F7001" t="s">
        <v>712</v>
      </c>
      <c r="G7001">
        <v>2</v>
      </c>
      <c r="H7001" t="s">
        <v>713</v>
      </c>
      <c r="I7001" t="s">
        <v>6438</v>
      </c>
      <c r="J7001" s="1">
        <v>37622</v>
      </c>
      <c r="K7001" t="b">
        <f>IFERROR(VLOOKUP(F7001,english_mapping!A:B,2,FALSE),"NA")</f>
        <v>0</v>
      </c>
      <c r="L7001" t="str">
        <f t="shared" si="109"/>
        <v>Bio-Pharm</v>
      </c>
    </row>
    <row r="7002" spans="1:12" x14ac:dyDescent="0.25">
      <c r="A7002" t="s">
        <v>26058</v>
      </c>
      <c r="B7002" t="s">
        <v>26059</v>
      </c>
      <c r="C7002" t="s">
        <v>26060</v>
      </c>
      <c r="D7002" t="s">
        <v>51</v>
      </c>
      <c r="E7002" t="s">
        <v>14</v>
      </c>
      <c r="F7002" t="s">
        <v>21</v>
      </c>
      <c r="G7002" t="s">
        <v>59</v>
      </c>
      <c r="H7002" t="s">
        <v>60</v>
      </c>
      <c r="I7002" t="s">
        <v>1128</v>
      </c>
      <c r="J7002" s="1">
        <v>39814</v>
      </c>
      <c r="K7002" t="b">
        <f>IFERROR(VLOOKUP(F7002,english_mapping!A:B,2,FALSE),"NA")</f>
        <v>1</v>
      </c>
      <c r="L7002" t="str">
        <f t="shared" si="109"/>
        <v>Biotechnology</v>
      </c>
    </row>
    <row r="7003" spans="1:12" x14ac:dyDescent="0.25">
      <c r="A7003" t="s">
        <v>26061</v>
      </c>
      <c r="B7003" t="s">
        <v>26062</v>
      </c>
      <c r="D7003" t="s">
        <v>38</v>
      </c>
      <c r="E7003" t="s">
        <v>14</v>
      </c>
      <c r="F7003" t="s">
        <v>21</v>
      </c>
      <c r="G7003" t="s">
        <v>101</v>
      </c>
      <c r="H7003" t="s">
        <v>102</v>
      </c>
      <c r="I7003" t="s">
        <v>103</v>
      </c>
      <c r="J7003" s="1">
        <v>41275</v>
      </c>
      <c r="K7003" t="b">
        <f>IFERROR(VLOOKUP(F7003,english_mapping!A:B,2,FALSE),"NA")</f>
        <v>1</v>
      </c>
      <c r="L7003" t="str">
        <f t="shared" si="109"/>
        <v>Software</v>
      </c>
    </row>
    <row r="7004" spans="1:12" x14ac:dyDescent="0.25">
      <c r="A7004" t="s">
        <v>26063</v>
      </c>
      <c r="B7004" t="s">
        <v>26064</v>
      </c>
      <c r="C7004" t="s">
        <v>26065</v>
      </c>
      <c r="D7004" t="s">
        <v>45</v>
      </c>
      <c r="E7004" t="s">
        <v>14</v>
      </c>
      <c r="F7004" t="s">
        <v>21</v>
      </c>
      <c r="G7004" t="s">
        <v>59</v>
      </c>
      <c r="H7004" t="s">
        <v>60</v>
      </c>
      <c r="I7004" t="s">
        <v>66</v>
      </c>
      <c r="J7004" s="1">
        <v>40181</v>
      </c>
      <c r="K7004" t="b">
        <f>IFERROR(VLOOKUP(F7004,english_mapping!A:B,2,FALSE),"NA")</f>
        <v>1</v>
      </c>
      <c r="L7004" t="str">
        <f t="shared" si="109"/>
        <v>Games</v>
      </c>
    </row>
    <row r="7005" spans="1:12" x14ac:dyDescent="0.25">
      <c r="A7005" t="s">
        <v>26066</v>
      </c>
      <c r="B7005" t="s">
        <v>26067</v>
      </c>
      <c r="C7005" t="s">
        <v>26068</v>
      </c>
      <c r="D7005" t="s">
        <v>262</v>
      </c>
      <c r="E7005" t="s">
        <v>14</v>
      </c>
      <c r="F7005" t="s">
        <v>1087</v>
      </c>
      <c r="G7005">
        <v>5</v>
      </c>
      <c r="H7005" t="s">
        <v>1088</v>
      </c>
      <c r="I7005" t="s">
        <v>26069</v>
      </c>
      <c r="K7005" t="b">
        <f>IFERROR(VLOOKUP(F7005,english_mapping!A:B,2,FALSE),"NA")</f>
        <v>0</v>
      </c>
      <c r="L7005" t="str">
        <f t="shared" si="109"/>
        <v>Enterprise Software</v>
      </c>
    </row>
    <row r="7006" spans="1:12" x14ac:dyDescent="0.25">
      <c r="A7006" t="s">
        <v>26070</v>
      </c>
      <c r="B7006" t="s">
        <v>26071</v>
      </c>
      <c r="E7006" t="s">
        <v>205</v>
      </c>
      <c r="F7006" t="s">
        <v>21</v>
      </c>
      <c r="G7006" t="s">
        <v>297</v>
      </c>
      <c r="H7006" t="s">
        <v>298</v>
      </c>
      <c r="I7006" t="s">
        <v>298</v>
      </c>
      <c r="J7006" s="1">
        <v>38353</v>
      </c>
      <c r="K7006" t="b">
        <f>IFERROR(VLOOKUP(F7006,english_mapping!A:B,2,FALSE),"NA")</f>
        <v>1</v>
      </c>
      <c r="L7006">
        <f t="shared" si="109"/>
        <v>0</v>
      </c>
    </row>
    <row r="7007" spans="1:12" x14ac:dyDescent="0.25">
      <c r="A7007" t="s">
        <v>26072</v>
      </c>
      <c r="B7007" t="s">
        <v>26073</v>
      </c>
      <c r="C7007" t="s">
        <v>26074</v>
      </c>
      <c r="D7007" t="s">
        <v>3881</v>
      </c>
      <c r="E7007" t="s">
        <v>14</v>
      </c>
      <c r="F7007" t="s">
        <v>52</v>
      </c>
      <c r="G7007" t="s">
        <v>200</v>
      </c>
      <c r="H7007" t="s">
        <v>201</v>
      </c>
      <c r="I7007" t="s">
        <v>201</v>
      </c>
      <c r="J7007" s="1">
        <v>39814</v>
      </c>
      <c r="K7007" t="b">
        <f>IFERROR(VLOOKUP(F7007,english_mapping!A:B,2,FALSE),"NA")</f>
        <v>1</v>
      </c>
      <c r="L7007" t="str">
        <f t="shared" si="109"/>
        <v>Medical Devices</v>
      </c>
    </row>
    <row r="7008" spans="1:12" x14ac:dyDescent="0.25">
      <c r="A7008" t="s">
        <v>26075</v>
      </c>
      <c r="B7008" t="s">
        <v>26076</v>
      </c>
      <c r="C7008" t="s">
        <v>26077</v>
      </c>
      <c r="D7008" t="s">
        <v>26078</v>
      </c>
      <c r="E7008" t="s">
        <v>14</v>
      </c>
      <c r="F7008" t="s">
        <v>21</v>
      </c>
      <c r="G7008" t="s">
        <v>59</v>
      </c>
      <c r="H7008" t="s">
        <v>60</v>
      </c>
      <c r="I7008" t="s">
        <v>269</v>
      </c>
      <c r="J7008" t="s">
        <v>26079</v>
      </c>
      <c r="K7008" t="b">
        <f>IFERROR(VLOOKUP(F7008,english_mapping!A:B,2,FALSE),"NA")</f>
        <v>1</v>
      </c>
      <c r="L7008" t="str">
        <f t="shared" si="109"/>
        <v>Big Data</v>
      </c>
    </row>
    <row r="7009" spans="1:12" x14ac:dyDescent="0.25">
      <c r="A7009" t="s">
        <v>26080</v>
      </c>
      <c r="B7009" t="s">
        <v>26081</v>
      </c>
      <c r="C7009" t="s">
        <v>26082</v>
      </c>
      <c r="D7009" t="s">
        <v>780</v>
      </c>
      <c r="E7009" t="s">
        <v>205</v>
      </c>
      <c r="F7009" t="s">
        <v>21</v>
      </c>
      <c r="G7009" t="s">
        <v>84</v>
      </c>
      <c r="H7009" t="s">
        <v>1157</v>
      </c>
      <c r="I7009" t="s">
        <v>26083</v>
      </c>
      <c r="J7009" s="1">
        <v>40544</v>
      </c>
      <c r="K7009" t="b">
        <f>IFERROR(VLOOKUP(F7009,english_mapping!A:B,2,FALSE),"NA")</f>
        <v>1</v>
      </c>
      <c r="L7009" t="str">
        <f t="shared" si="109"/>
        <v>Clean Technology</v>
      </c>
    </row>
    <row r="7010" spans="1:12" x14ac:dyDescent="0.25">
      <c r="A7010" t="s">
        <v>26084</v>
      </c>
      <c r="B7010" t="s">
        <v>26085</v>
      </c>
      <c r="C7010" t="s">
        <v>26086</v>
      </c>
      <c r="D7010" t="s">
        <v>51</v>
      </c>
      <c r="E7010" t="s">
        <v>14</v>
      </c>
      <c r="F7010" t="s">
        <v>21</v>
      </c>
      <c r="G7010" t="s">
        <v>59</v>
      </c>
      <c r="H7010" t="s">
        <v>987</v>
      </c>
      <c r="I7010" t="s">
        <v>988</v>
      </c>
      <c r="J7010" s="1">
        <v>39814</v>
      </c>
      <c r="K7010" t="b">
        <f>IFERROR(VLOOKUP(F7010,english_mapping!A:B,2,FALSE),"NA")</f>
        <v>1</v>
      </c>
      <c r="L7010" t="str">
        <f t="shared" si="109"/>
        <v>Biotechnology</v>
      </c>
    </row>
    <row r="7011" spans="1:12" x14ac:dyDescent="0.25">
      <c r="A7011" t="s">
        <v>26087</v>
      </c>
      <c r="B7011" t="s">
        <v>26088</v>
      </c>
      <c r="C7011" t="s">
        <v>26089</v>
      </c>
      <c r="D7011" t="s">
        <v>644</v>
      </c>
      <c r="E7011" t="s">
        <v>14</v>
      </c>
      <c r="F7011" t="s">
        <v>220</v>
      </c>
      <c r="G7011">
        <v>5</v>
      </c>
      <c r="H7011" t="s">
        <v>5054</v>
      </c>
      <c r="I7011" t="s">
        <v>26090</v>
      </c>
      <c r="J7011" s="1">
        <v>36161</v>
      </c>
      <c r="K7011" t="b">
        <f>IFERROR(VLOOKUP(F7011,english_mapping!A:B,2,FALSE),"NA")</f>
        <v>1</v>
      </c>
      <c r="L7011" t="str">
        <f t="shared" si="109"/>
        <v>Biotechnology</v>
      </c>
    </row>
    <row r="7012" spans="1:12" x14ac:dyDescent="0.25">
      <c r="A7012" t="s">
        <v>26091</v>
      </c>
      <c r="B7012" t="s">
        <v>26092</v>
      </c>
      <c r="C7012" t="s">
        <v>26093</v>
      </c>
      <c r="D7012" t="s">
        <v>26094</v>
      </c>
      <c r="E7012" t="s">
        <v>14</v>
      </c>
      <c r="F7012" t="s">
        <v>560</v>
      </c>
      <c r="G7012">
        <v>29</v>
      </c>
      <c r="H7012" t="s">
        <v>763</v>
      </c>
      <c r="I7012" t="s">
        <v>763</v>
      </c>
      <c r="K7012" t="b">
        <f>IFERROR(VLOOKUP(F7012,english_mapping!A:B,2,FALSE),"NA")</f>
        <v>0</v>
      </c>
      <c r="L7012" t="str">
        <f t="shared" si="109"/>
        <v>Biotechnology</v>
      </c>
    </row>
    <row r="7013" spans="1:12" x14ac:dyDescent="0.25">
      <c r="A7013" t="s">
        <v>26095</v>
      </c>
      <c r="B7013" t="s">
        <v>26096</v>
      </c>
      <c r="C7013" t="s">
        <v>26097</v>
      </c>
      <c r="D7013" t="s">
        <v>11084</v>
      </c>
      <c r="E7013" t="s">
        <v>14</v>
      </c>
      <c r="F7013" t="s">
        <v>21</v>
      </c>
      <c r="G7013" t="s">
        <v>379</v>
      </c>
      <c r="H7013" t="s">
        <v>4653</v>
      </c>
      <c r="I7013" t="s">
        <v>5282</v>
      </c>
      <c r="K7013" t="b">
        <f>IFERROR(VLOOKUP(F7013,english_mapping!A:B,2,FALSE),"NA")</f>
        <v>1</v>
      </c>
      <c r="L7013" t="str">
        <f t="shared" si="109"/>
        <v>Health Care</v>
      </c>
    </row>
    <row r="7014" spans="1:12" x14ac:dyDescent="0.25">
      <c r="A7014" t="s">
        <v>26098</v>
      </c>
      <c r="B7014" t="s">
        <v>26099</v>
      </c>
      <c r="C7014" t="s">
        <v>26100</v>
      </c>
      <c r="E7014" t="s">
        <v>205</v>
      </c>
      <c r="K7014" t="str">
        <f>IFERROR(VLOOKUP(F7014,english_mapping!A:B,2,FALSE),"NA")</f>
        <v>NA</v>
      </c>
      <c r="L7014">
        <f t="shared" si="109"/>
        <v>0</v>
      </c>
    </row>
    <row r="7015" spans="1:12" x14ac:dyDescent="0.25">
      <c r="A7015" t="s">
        <v>26101</v>
      </c>
      <c r="B7015" t="s">
        <v>26102</v>
      </c>
      <c r="C7015" t="s">
        <v>26103</v>
      </c>
      <c r="D7015" t="s">
        <v>51</v>
      </c>
      <c r="E7015" t="s">
        <v>14</v>
      </c>
      <c r="F7015" t="s">
        <v>21</v>
      </c>
      <c r="G7015" t="s">
        <v>59</v>
      </c>
      <c r="H7015" t="s">
        <v>60</v>
      </c>
      <c r="I7015" t="s">
        <v>1093</v>
      </c>
      <c r="K7015" t="b">
        <f>IFERROR(VLOOKUP(F7015,english_mapping!A:B,2,FALSE),"NA")</f>
        <v>1</v>
      </c>
      <c r="L7015" t="str">
        <f t="shared" si="109"/>
        <v>Biotechnology</v>
      </c>
    </row>
    <row r="7016" spans="1:12" x14ac:dyDescent="0.25">
      <c r="A7016" t="s">
        <v>26104</v>
      </c>
      <c r="B7016" t="s">
        <v>26105</v>
      </c>
      <c r="C7016" t="s">
        <v>26106</v>
      </c>
      <c r="E7016" t="s">
        <v>205</v>
      </c>
      <c r="F7016" t="s">
        <v>1087</v>
      </c>
      <c r="G7016">
        <v>10</v>
      </c>
      <c r="H7016" t="s">
        <v>1737</v>
      </c>
      <c r="I7016" t="s">
        <v>26107</v>
      </c>
      <c r="J7016" s="1">
        <v>37257</v>
      </c>
      <c r="K7016" t="b">
        <f>IFERROR(VLOOKUP(F7016,english_mapping!A:B,2,FALSE),"NA")</f>
        <v>0</v>
      </c>
      <c r="L7016">
        <f t="shared" si="109"/>
        <v>0</v>
      </c>
    </row>
    <row r="7017" spans="1:12" x14ac:dyDescent="0.25">
      <c r="A7017" t="s">
        <v>26108</v>
      </c>
      <c r="B7017" t="s">
        <v>26109</v>
      </c>
      <c r="C7017" t="s">
        <v>26110</v>
      </c>
      <c r="D7017" t="s">
        <v>51</v>
      </c>
      <c r="E7017" t="s">
        <v>14</v>
      </c>
      <c r="F7017" t="s">
        <v>21</v>
      </c>
      <c r="G7017" t="s">
        <v>285</v>
      </c>
      <c r="H7017" t="s">
        <v>3791</v>
      </c>
      <c r="I7017" t="s">
        <v>3791</v>
      </c>
      <c r="J7017" s="1">
        <v>33604</v>
      </c>
      <c r="K7017" t="b">
        <f>IFERROR(VLOOKUP(F7017,english_mapping!A:B,2,FALSE),"NA")</f>
        <v>1</v>
      </c>
      <c r="L7017" t="str">
        <f t="shared" si="109"/>
        <v>Biotechnology</v>
      </c>
    </row>
    <row r="7018" spans="1:12" x14ac:dyDescent="0.25">
      <c r="A7018" t="s">
        <v>26111</v>
      </c>
      <c r="B7018" t="s">
        <v>26112</v>
      </c>
      <c r="C7018" t="s">
        <v>26113</v>
      </c>
      <c r="D7018" t="s">
        <v>755</v>
      </c>
      <c r="E7018" t="s">
        <v>14</v>
      </c>
      <c r="F7018" t="s">
        <v>52</v>
      </c>
      <c r="G7018" t="s">
        <v>200</v>
      </c>
      <c r="H7018" t="s">
        <v>201</v>
      </c>
      <c r="I7018" t="s">
        <v>201</v>
      </c>
      <c r="J7018" s="1">
        <v>40544</v>
      </c>
      <c r="K7018" t="b">
        <f>IFERROR(VLOOKUP(F7018,english_mapping!A:B,2,FALSE),"NA")</f>
        <v>1</v>
      </c>
      <c r="L7018" t="str">
        <f t="shared" si="109"/>
        <v>Hardware + Software</v>
      </c>
    </row>
    <row r="7019" spans="1:12" x14ac:dyDescent="0.25">
      <c r="A7019" t="s">
        <v>26114</v>
      </c>
      <c r="B7019" t="s">
        <v>26115</v>
      </c>
      <c r="C7019" t="s">
        <v>26116</v>
      </c>
      <c r="D7019" t="s">
        <v>51</v>
      </c>
      <c r="E7019" t="s">
        <v>14</v>
      </c>
      <c r="F7019" t="s">
        <v>71</v>
      </c>
      <c r="G7019">
        <v>12</v>
      </c>
      <c r="H7019" t="s">
        <v>72</v>
      </c>
      <c r="I7019" t="s">
        <v>72</v>
      </c>
      <c r="J7019" s="1">
        <v>40909</v>
      </c>
      <c r="K7019" t="b">
        <f>IFERROR(VLOOKUP(F7019,english_mapping!A:B,2,FALSE),"NA")</f>
        <v>0</v>
      </c>
      <c r="L7019" t="str">
        <f t="shared" si="109"/>
        <v>Biotechnology</v>
      </c>
    </row>
    <row r="7020" spans="1:12" x14ac:dyDescent="0.25">
      <c r="A7020" t="s">
        <v>26117</v>
      </c>
      <c r="B7020" t="s">
        <v>26118</v>
      </c>
      <c r="E7020" t="s">
        <v>14</v>
      </c>
      <c r="K7020" t="str">
        <f>IFERROR(VLOOKUP(F7020,english_mapping!A:B,2,FALSE),"NA")</f>
        <v>NA</v>
      </c>
      <c r="L7020">
        <f t="shared" si="109"/>
        <v>0</v>
      </c>
    </row>
    <row r="7021" spans="1:12" x14ac:dyDescent="0.25">
      <c r="A7021" t="s">
        <v>26119</v>
      </c>
      <c r="B7021" t="s">
        <v>26120</v>
      </c>
      <c r="C7021" t="s">
        <v>26121</v>
      </c>
      <c r="D7021" t="s">
        <v>780</v>
      </c>
      <c r="E7021" t="s">
        <v>14</v>
      </c>
      <c r="F7021" t="s">
        <v>712</v>
      </c>
      <c r="G7021">
        <v>2</v>
      </c>
      <c r="H7021" t="s">
        <v>713</v>
      </c>
      <c r="I7021" t="s">
        <v>9938</v>
      </c>
      <c r="J7021" s="1">
        <v>38353</v>
      </c>
      <c r="K7021" t="b">
        <f>IFERROR(VLOOKUP(F7021,english_mapping!A:B,2,FALSE),"NA")</f>
        <v>0</v>
      </c>
      <c r="L7021" t="str">
        <f t="shared" si="109"/>
        <v>Clean Technology</v>
      </c>
    </row>
    <row r="7022" spans="1:12" x14ac:dyDescent="0.25">
      <c r="A7022" t="s">
        <v>26122</v>
      </c>
      <c r="B7022" t="s">
        <v>26123</v>
      </c>
      <c r="D7022" t="s">
        <v>51</v>
      </c>
      <c r="E7022" t="s">
        <v>14</v>
      </c>
      <c r="F7022" t="s">
        <v>21</v>
      </c>
      <c r="G7022" t="s">
        <v>59</v>
      </c>
      <c r="H7022" t="s">
        <v>513</v>
      </c>
      <c r="I7022" t="s">
        <v>26124</v>
      </c>
      <c r="J7022" s="1">
        <v>40544</v>
      </c>
      <c r="K7022" t="b">
        <f>IFERROR(VLOOKUP(F7022,english_mapping!A:B,2,FALSE),"NA")</f>
        <v>1</v>
      </c>
      <c r="L7022" t="str">
        <f t="shared" si="109"/>
        <v>Biotechnology</v>
      </c>
    </row>
    <row r="7023" spans="1:12" x14ac:dyDescent="0.25">
      <c r="A7023" t="s">
        <v>26125</v>
      </c>
      <c r="B7023" t="s">
        <v>26126</v>
      </c>
      <c r="C7023" t="s">
        <v>26127</v>
      </c>
      <c r="D7023" t="s">
        <v>51</v>
      </c>
      <c r="E7023" t="s">
        <v>14</v>
      </c>
      <c r="F7023" t="s">
        <v>52</v>
      </c>
      <c r="G7023" t="s">
        <v>3417</v>
      </c>
      <c r="H7023" t="s">
        <v>20469</v>
      </c>
      <c r="I7023" t="s">
        <v>20470</v>
      </c>
      <c r="K7023" t="b">
        <f>IFERROR(VLOOKUP(F7023,english_mapping!A:B,2,FALSE),"NA")</f>
        <v>1</v>
      </c>
      <c r="L7023" t="str">
        <f t="shared" si="109"/>
        <v>Biotechnology</v>
      </c>
    </row>
    <row r="7024" spans="1:12" x14ac:dyDescent="0.25">
      <c r="A7024" t="s">
        <v>26128</v>
      </c>
      <c r="B7024" t="s">
        <v>26129</v>
      </c>
      <c r="C7024" t="s">
        <v>26130</v>
      </c>
      <c r="D7024" t="s">
        <v>51</v>
      </c>
      <c r="E7024" t="s">
        <v>701</v>
      </c>
      <c r="F7024" t="s">
        <v>21</v>
      </c>
      <c r="G7024" t="s">
        <v>59</v>
      </c>
      <c r="H7024" t="s">
        <v>60</v>
      </c>
      <c r="I7024" t="s">
        <v>1005</v>
      </c>
      <c r="J7024" s="1">
        <v>40544</v>
      </c>
      <c r="K7024" t="b">
        <f>IFERROR(VLOOKUP(F7024,english_mapping!A:B,2,FALSE),"NA")</f>
        <v>1</v>
      </c>
      <c r="L7024" t="str">
        <f t="shared" si="109"/>
        <v>Biotechnology</v>
      </c>
    </row>
    <row r="7025" spans="1:12" x14ac:dyDescent="0.25">
      <c r="A7025" t="s">
        <v>26131</v>
      </c>
      <c r="B7025" t="s">
        <v>26132</v>
      </c>
      <c r="C7025" t="s">
        <v>26133</v>
      </c>
      <c r="D7025" t="s">
        <v>51</v>
      </c>
      <c r="E7025" t="s">
        <v>14</v>
      </c>
      <c r="F7025" t="s">
        <v>1087</v>
      </c>
      <c r="G7025">
        <v>1</v>
      </c>
      <c r="H7025" t="s">
        <v>1088</v>
      </c>
      <c r="I7025" t="s">
        <v>7207</v>
      </c>
      <c r="J7025" s="1">
        <v>37622</v>
      </c>
      <c r="K7025" t="b">
        <f>IFERROR(VLOOKUP(F7025,english_mapping!A:B,2,FALSE),"NA")</f>
        <v>0</v>
      </c>
      <c r="L7025" t="str">
        <f t="shared" si="109"/>
        <v>Biotechnology</v>
      </c>
    </row>
    <row r="7026" spans="1:12" x14ac:dyDescent="0.25">
      <c r="A7026" t="s">
        <v>26134</v>
      </c>
      <c r="B7026" t="s">
        <v>26135</v>
      </c>
      <c r="C7026" t="s">
        <v>26136</v>
      </c>
      <c r="D7026" t="s">
        <v>755</v>
      </c>
      <c r="E7026" t="s">
        <v>14</v>
      </c>
      <c r="F7026" t="s">
        <v>21</v>
      </c>
      <c r="G7026" t="s">
        <v>1105</v>
      </c>
      <c r="H7026" t="s">
        <v>6548</v>
      </c>
      <c r="I7026" t="s">
        <v>26137</v>
      </c>
      <c r="J7026" s="1">
        <v>37622</v>
      </c>
      <c r="K7026" t="b">
        <f>IFERROR(VLOOKUP(F7026,english_mapping!A:B,2,FALSE),"NA")</f>
        <v>1</v>
      </c>
      <c r="L7026" t="str">
        <f t="shared" si="109"/>
        <v>Hardware + Software</v>
      </c>
    </row>
    <row r="7027" spans="1:12" x14ac:dyDescent="0.25">
      <c r="A7027" t="s">
        <v>26138</v>
      </c>
      <c r="B7027" t="s">
        <v>26139</v>
      </c>
      <c r="C7027" t="s">
        <v>26140</v>
      </c>
      <c r="D7027" t="s">
        <v>89</v>
      </c>
      <c r="E7027" t="s">
        <v>14</v>
      </c>
      <c r="F7027" t="s">
        <v>21</v>
      </c>
      <c r="G7027" t="s">
        <v>285</v>
      </c>
      <c r="H7027" t="s">
        <v>1054</v>
      </c>
      <c r="I7027" t="s">
        <v>1054</v>
      </c>
      <c r="J7027" s="1">
        <v>37987</v>
      </c>
      <c r="K7027" t="b">
        <f>IFERROR(VLOOKUP(F7027,english_mapping!A:B,2,FALSE),"NA")</f>
        <v>1</v>
      </c>
      <c r="L7027" t="str">
        <f t="shared" si="109"/>
        <v>Health and Wellness</v>
      </c>
    </row>
    <row r="7028" spans="1:12" x14ac:dyDescent="0.25">
      <c r="A7028" t="s">
        <v>26141</v>
      </c>
      <c r="B7028" t="s">
        <v>26142</v>
      </c>
      <c r="C7028" t="s">
        <v>26143</v>
      </c>
      <c r="D7028" t="s">
        <v>51</v>
      </c>
      <c r="E7028" t="s">
        <v>205</v>
      </c>
      <c r="F7028" t="s">
        <v>161</v>
      </c>
      <c r="G7028" t="s">
        <v>162</v>
      </c>
      <c r="H7028" t="s">
        <v>1257</v>
      </c>
      <c r="I7028" t="s">
        <v>26144</v>
      </c>
      <c r="J7028" s="1">
        <v>38718</v>
      </c>
      <c r="K7028" t="b">
        <f>IFERROR(VLOOKUP(F7028,english_mapping!A:B,2,FALSE),"NA")</f>
        <v>0</v>
      </c>
      <c r="L7028" t="str">
        <f t="shared" si="109"/>
        <v>Biotechnology</v>
      </c>
    </row>
    <row r="7029" spans="1:12" x14ac:dyDescent="0.25">
      <c r="A7029" t="s">
        <v>26145</v>
      </c>
      <c r="B7029" t="s">
        <v>26146</v>
      </c>
      <c r="C7029" t="s">
        <v>26147</v>
      </c>
      <c r="D7029" t="s">
        <v>11388</v>
      </c>
      <c r="E7029" t="s">
        <v>14</v>
      </c>
      <c r="F7029" t="s">
        <v>1151</v>
      </c>
      <c r="G7029">
        <v>25</v>
      </c>
      <c r="H7029" t="s">
        <v>1618</v>
      </c>
      <c r="I7029" t="s">
        <v>1619</v>
      </c>
      <c r="J7029" s="1">
        <v>41640</v>
      </c>
      <c r="K7029" t="b">
        <f>IFERROR(VLOOKUP(F7029,english_mapping!A:B,2,FALSE),"NA")</f>
        <v>0</v>
      </c>
      <c r="L7029" t="str">
        <f t="shared" si="109"/>
        <v>Clean Energy</v>
      </c>
    </row>
    <row r="7030" spans="1:12" x14ac:dyDescent="0.25">
      <c r="A7030" t="s">
        <v>26148</v>
      </c>
      <c r="B7030" t="s">
        <v>26149</v>
      </c>
      <c r="C7030" t="s">
        <v>26150</v>
      </c>
      <c r="D7030" t="s">
        <v>51</v>
      </c>
      <c r="E7030" t="s">
        <v>14</v>
      </c>
      <c r="F7030" t="s">
        <v>21</v>
      </c>
      <c r="G7030" t="s">
        <v>804</v>
      </c>
      <c r="H7030" t="s">
        <v>10101</v>
      </c>
      <c r="I7030" t="s">
        <v>10101</v>
      </c>
      <c r="J7030" s="1">
        <v>38718</v>
      </c>
      <c r="K7030" t="b">
        <f>IFERROR(VLOOKUP(F7030,english_mapping!A:B,2,FALSE),"NA")</f>
        <v>1</v>
      </c>
      <c r="L7030" t="str">
        <f t="shared" si="109"/>
        <v>Biotechnology</v>
      </c>
    </row>
    <row r="7031" spans="1:12" x14ac:dyDescent="0.25">
      <c r="A7031" t="s">
        <v>26151</v>
      </c>
      <c r="B7031" t="s">
        <v>26152</v>
      </c>
      <c r="C7031" t="s">
        <v>26153</v>
      </c>
      <c r="D7031" t="s">
        <v>51</v>
      </c>
      <c r="E7031" t="s">
        <v>14</v>
      </c>
      <c r="F7031" t="s">
        <v>21</v>
      </c>
      <c r="G7031" t="s">
        <v>59</v>
      </c>
      <c r="H7031" t="s">
        <v>60</v>
      </c>
      <c r="I7031" t="s">
        <v>66</v>
      </c>
      <c r="K7031" t="b">
        <f>IFERROR(VLOOKUP(F7031,english_mapping!A:B,2,FALSE),"NA")</f>
        <v>1</v>
      </c>
      <c r="L7031" t="str">
        <f t="shared" si="109"/>
        <v>Biotechnology</v>
      </c>
    </row>
    <row r="7032" spans="1:12" x14ac:dyDescent="0.25">
      <c r="A7032" t="s">
        <v>26154</v>
      </c>
      <c r="B7032" t="s">
        <v>26155</v>
      </c>
      <c r="C7032" t="s">
        <v>26156</v>
      </c>
      <c r="D7032" t="s">
        <v>26157</v>
      </c>
      <c r="E7032" t="s">
        <v>109</v>
      </c>
      <c r="F7032" t="s">
        <v>21</v>
      </c>
      <c r="G7032" t="s">
        <v>59</v>
      </c>
      <c r="H7032" t="s">
        <v>60</v>
      </c>
      <c r="I7032" t="s">
        <v>5601</v>
      </c>
      <c r="K7032" t="b">
        <f>IFERROR(VLOOKUP(F7032,english_mapping!A:B,2,FALSE),"NA")</f>
        <v>1</v>
      </c>
      <c r="L7032" t="str">
        <f t="shared" si="109"/>
        <v>Biotechnology</v>
      </c>
    </row>
    <row r="7033" spans="1:12" x14ac:dyDescent="0.25">
      <c r="A7033" t="s">
        <v>26158</v>
      </c>
      <c r="B7033" t="s">
        <v>26159</v>
      </c>
      <c r="C7033" t="s">
        <v>26160</v>
      </c>
      <c r="E7033" t="s">
        <v>205</v>
      </c>
      <c r="F7033" t="s">
        <v>21</v>
      </c>
      <c r="G7033" t="s">
        <v>655</v>
      </c>
      <c r="H7033" t="s">
        <v>656</v>
      </c>
      <c r="I7033" t="s">
        <v>656</v>
      </c>
      <c r="K7033" t="b">
        <f>IFERROR(VLOOKUP(F7033,english_mapping!A:B,2,FALSE),"NA")</f>
        <v>1</v>
      </c>
      <c r="L7033">
        <f t="shared" si="109"/>
        <v>0</v>
      </c>
    </row>
    <row r="7034" spans="1:12" x14ac:dyDescent="0.25">
      <c r="A7034" t="s">
        <v>26161</v>
      </c>
      <c r="B7034" t="s">
        <v>26162</v>
      </c>
      <c r="C7034" t="s">
        <v>26163</v>
      </c>
      <c r="D7034" t="s">
        <v>5587</v>
      </c>
      <c r="E7034" t="s">
        <v>14</v>
      </c>
      <c r="F7034" t="s">
        <v>712</v>
      </c>
      <c r="G7034">
        <v>2</v>
      </c>
      <c r="H7034" t="s">
        <v>713</v>
      </c>
      <c r="I7034" t="s">
        <v>26164</v>
      </c>
      <c r="J7034" s="1">
        <v>37987</v>
      </c>
      <c r="K7034" t="b">
        <f>IFERROR(VLOOKUP(F7034,english_mapping!A:B,2,FALSE),"NA")</f>
        <v>0</v>
      </c>
      <c r="L7034" t="str">
        <f t="shared" si="109"/>
        <v>Health Care</v>
      </c>
    </row>
    <row r="7035" spans="1:12" x14ac:dyDescent="0.25">
      <c r="A7035" t="s">
        <v>26165</v>
      </c>
      <c r="B7035" t="s">
        <v>26166</v>
      </c>
      <c r="D7035" t="s">
        <v>51</v>
      </c>
      <c r="E7035" t="s">
        <v>14</v>
      </c>
      <c r="F7035" t="s">
        <v>21</v>
      </c>
      <c r="G7035" t="s">
        <v>285</v>
      </c>
      <c r="H7035" t="s">
        <v>587</v>
      </c>
      <c r="I7035" t="s">
        <v>587</v>
      </c>
      <c r="J7035" s="1">
        <v>39814</v>
      </c>
      <c r="K7035" t="b">
        <f>IFERROR(VLOOKUP(F7035,english_mapping!A:B,2,FALSE),"NA")</f>
        <v>1</v>
      </c>
      <c r="L7035" t="str">
        <f t="shared" si="109"/>
        <v>Biotechnology</v>
      </c>
    </row>
    <row r="7036" spans="1:12" x14ac:dyDescent="0.25">
      <c r="A7036" t="s">
        <v>26167</v>
      </c>
      <c r="B7036" t="s">
        <v>26168</v>
      </c>
      <c r="C7036" t="s">
        <v>26169</v>
      </c>
      <c r="D7036" t="s">
        <v>1275</v>
      </c>
      <c r="E7036" t="s">
        <v>109</v>
      </c>
      <c r="F7036" t="s">
        <v>21</v>
      </c>
      <c r="G7036" t="s">
        <v>77</v>
      </c>
      <c r="H7036" t="s">
        <v>1804</v>
      </c>
      <c r="I7036" t="s">
        <v>2586</v>
      </c>
      <c r="J7036" s="1">
        <v>37987</v>
      </c>
      <c r="K7036" t="b">
        <f>IFERROR(VLOOKUP(F7036,english_mapping!A:B,2,FALSE),"NA")</f>
        <v>1</v>
      </c>
      <c r="L7036" t="str">
        <f t="shared" si="109"/>
        <v>Health Care</v>
      </c>
    </row>
    <row r="7037" spans="1:12" x14ac:dyDescent="0.25">
      <c r="A7037" t="s">
        <v>26170</v>
      </c>
      <c r="B7037" t="s">
        <v>26171</v>
      </c>
      <c r="C7037" t="s">
        <v>26172</v>
      </c>
      <c r="D7037" t="s">
        <v>51</v>
      </c>
      <c r="E7037" t="s">
        <v>14</v>
      </c>
      <c r="F7037" t="s">
        <v>21</v>
      </c>
      <c r="G7037" t="s">
        <v>822</v>
      </c>
      <c r="H7037" t="s">
        <v>823</v>
      </c>
      <c r="I7037" t="s">
        <v>824</v>
      </c>
      <c r="J7037" s="1">
        <v>39448</v>
      </c>
      <c r="K7037" t="b">
        <f>IFERROR(VLOOKUP(F7037,english_mapping!A:B,2,FALSE),"NA")</f>
        <v>1</v>
      </c>
      <c r="L7037" t="str">
        <f t="shared" si="109"/>
        <v>Biotechnology</v>
      </c>
    </row>
    <row r="7038" spans="1:12" x14ac:dyDescent="0.25">
      <c r="A7038" t="s">
        <v>26173</v>
      </c>
      <c r="B7038" t="s">
        <v>26174</v>
      </c>
      <c r="C7038" t="s">
        <v>26175</v>
      </c>
      <c r="D7038" t="s">
        <v>51</v>
      </c>
      <c r="E7038" t="s">
        <v>14</v>
      </c>
      <c r="F7038" t="s">
        <v>21</v>
      </c>
      <c r="G7038" t="s">
        <v>59</v>
      </c>
      <c r="H7038" t="s">
        <v>60</v>
      </c>
      <c r="I7038" t="s">
        <v>66</v>
      </c>
      <c r="K7038" t="b">
        <f>IFERROR(VLOOKUP(F7038,english_mapping!A:B,2,FALSE),"NA")</f>
        <v>1</v>
      </c>
      <c r="L7038" t="str">
        <f t="shared" si="109"/>
        <v>Biotechnology</v>
      </c>
    </row>
    <row r="7039" spans="1:12" x14ac:dyDescent="0.25">
      <c r="A7039" t="s">
        <v>26176</v>
      </c>
      <c r="B7039" t="s">
        <v>26177</v>
      </c>
      <c r="C7039" t="s">
        <v>26178</v>
      </c>
      <c r="D7039" t="s">
        <v>15067</v>
      </c>
      <c r="E7039" t="s">
        <v>14</v>
      </c>
      <c r="F7039" t="s">
        <v>71</v>
      </c>
      <c r="G7039">
        <v>12</v>
      </c>
      <c r="H7039" t="s">
        <v>72</v>
      </c>
      <c r="I7039" t="s">
        <v>72</v>
      </c>
      <c r="K7039" t="b">
        <f>IFERROR(VLOOKUP(F7039,english_mapping!A:B,2,FALSE),"NA")</f>
        <v>0</v>
      </c>
      <c r="L7039" t="str">
        <f t="shared" si="109"/>
        <v>All Students</v>
      </c>
    </row>
    <row r="7040" spans="1:12" x14ac:dyDescent="0.25">
      <c r="A7040" t="s">
        <v>26179</v>
      </c>
      <c r="B7040" t="s">
        <v>26180</v>
      </c>
      <c r="C7040" t="s">
        <v>26181</v>
      </c>
      <c r="D7040" t="s">
        <v>1275</v>
      </c>
      <c r="E7040" t="s">
        <v>14</v>
      </c>
      <c r="F7040" t="s">
        <v>21</v>
      </c>
      <c r="G7040" t="s">
        <v>1300</v>
      </c>
      <c r="H7040" t="s">
        <v>1301</v>
      </c>
      <c r="I7040" t="s">
        <v>26182</v>
      </c>
      <c r="J7040" s="1">
        <v>39094</v>
      </c>
      <c r="K7040" t="b">
        <f>IFERROR(VLOOKUP(F7040,english_mapping!A:B,2,FALSE),"NA")</f>
        <v>1</v>
      </c>
      <c r="L7040" t="str">
        <f t="shared" si="109"/>
        <v>Health Care</v>
      </c>
    </row>
    <row r="7041" spans="1:12" x14ac:dyDescent="0.25">
      <c r="A7041" t="s">
        <v>26183</v>
      </c>
      <c r="B7041" t="s">
        <v>26184</v>
      </c>
      <c r="D7041" t="s">
        <v>666</v>
      </c>
      <c r="E7041" t="s">
        <v>14</v>
      </c>
      <c r="F7041" t="s">
        <v>21</v>
      </c>
      <c r="G7041" t="s">
        <v>84</v>
      </c>
      <c r="H7041" t="s">
        <v>2864</v>
      </c>
      <c r="I7041" t="s">
        <v>14443</v>
      </c>
      <c r="K7041" t="b">
        <f>IFERROR(VLOOKUP(F7041,english_mapping!A:B,2,FALSE),"NA")</f>
        <v>1</v>
      </c>
      <c r="L7041" t="str">
        <f t="shared" si="109"/>
        <v>Technology</v>
      </c>
    </row>
    <row r="7042" spans="1:12" x14ac:dyDescent="0.25">
      <c r="A7042" t="s">
        <v>26185</v>
      </c>
      <c r="B7042" t="s">
        <v>26186</v>
      </c>
      <c r="C7042" t="s">
        <v>26187</v>
      </c>
      <c r="D7042" t="s">
        <v>51</v>
      </c>
      <c r="E7042" t="s">
        <v>14</v>
      </c>
      <c r="F7042" t="s">
        <v>21</v>
      </c>
      <c r="G7042" t="s">
        <v>59</v>
      </c>
      <c r="H7042" t="s">
        <v>1249</v>
      </c>
      <c r="I7042" t="s">
        <v>1249</v>
      </c>
      <c r="J7042" s="1">
        <v>40182</v>
      </c>
      <c r="K7042" t="b">
        <f>IFERROR(VLOOKUP(F7042,english_mapping!A:B,2,FALSE),"NA")</f>
        <v>1</v>
      </c>
      <c r="L7042" t="str">
        <f t="shared" si="109"/>
        <v>Biotechnology</v>
      </c>
    </row>
    <row r="7043" spans="1:12" x14ac:dyDescent="0.25">
      <c r="A7043" t="s">
        <v>26188</v>
      </c>
      <c r="B7043" t="s">
        <v>26189</v>
      </c>
      <c r="C7043" t="s">
        <v>26190</v>
      </c>
      <c r="D7043" t="s">
        <v>51</v>
      </c>
      <c r="E7043" t="s">
        <v>14</v>
      </c>
      <c r="F7043" t="s">
        <v>21</v>
      </c>
      <c r="G7043" t="s">
        <v>1300</v>
      </c>
      <c r="H7043" t="s">
        <v>1301</v>
      </c>
      <c r="I7043" t="s">
        <v>1302</v>
      </c>
      <c r="J7043" s="1">
        <v>38353</v>
      </c>
      <c r="K7043" t="b">
        <f>IFERROR(VLOOKUP(F7043,english_mapping!A:B,2,FALSE),"NA")</f>
        <v>1</v>
      </c>
      <c r="L7043" t="str">
        <f t="shared" si="109"/>
        <v>Biotechnology</v>
      </c>
    </row>
    <row r="7044" spans="1:12" x14ac:dyDescent="0.25">
      <c r="A7044" t="s">
        <v>26191</v>
      </c>
      <c r="B7044" t="s">
        <v>26192</v>
      </c>
      <c r="C7044" t="s">
        <v>26193</v>
      </c>
      <c r="D7044" t="s">
        <v>755</v>
      </c>
      <c r="E7044" t="s">
        <v>14</v>
      </c>
      <c r="F7044" t="s">
        <v>21</v>
      </c>
      <c r="G7044" t="s">
        <v>84</v>
      </c>
      <c r="H7044" t="s">
        <v>1157</v>
      </c>
      <c r="I7044" t="s">
        <v>2716</v>
      </c>
      <c r="J7044" s="1">
        <v>35431</v>
      </c>
      <c r="K7044" t="b">
        <f>IFERROR(VLOOKUP(F7044,english_mapping!A:B,2,FALSE),"NA")</f>
        <v>1</v>
      </c>
      <c r="L7044" t="str">
        <f t="shared" ref="L7044:L7107" si="110">IFERROR(LEFT(D7044,(FIND("|",D7044))-1),D7044)</f>
        <v>Hardware + Software</v>
      </c>
    </row>
    <row r="7045" spans="1:12" x14ac:dyDescent="0.25">
      <c r="A7045" t="s">
        <v>26194</v>
      </c>
      <c r="B7045" t="s">
        <v>26195</v>
      </c>
      <c r="D7045" t="s">
        <v>26196</v>
      </c>
      <c r="E7045" t="s">
        <v>109</v>
      </c>
      <c r="K7045" t="str">
        <f>IFERROR(VLOOKUP(F7045,english_mapping!A:B,2,FALSE),"NA")</f>
        <v>NA</v>
      </c>
      <c r="L7045" t="str">
        <f t="shared" si="110"/>
        <v>Health Care</v>
      </c>
    </row>
    <row r="7046" spans="1:12" x14ac:dyDescent="0.25">
      <c r="A7046" t="s">
        <v>26197</v>
      </c>
      <c r="B7046" t="s">
        <v>26198</v>
      </c>
      <c r="C7046" t="s">
        <v>26199</v>
      </c>
      <c r="D7046" t="s">
        <v>356</v>
      </c>
      <c r="E7046" t="s">
        <v>14</v>
      </c>
      <c r="F7046" t="s">
        <v>21</v>
      </c>
      <c r="G7046" t="s">
        <v>1035</v>
      </c>
      <c r="H7046" t="s">
        <v>1059</v>
      </c>
      <c r="I7046" t="s">
        <v>1059</v>
      </c>
      <c r="K7046" t="b">
        <f>IFERROR(VLOOKUP(F7046,english_mapping!A:B,2,FALSE),"NA")</f>
        <v>1</v>
      </c>
      <c r="L7046" t="str">
        <f t="shared" si="110"/>
        <v>Manufacturing</v>
      </c>
    </row>
    <row r="7047" spans="1:12" x14ac:dyDescent="0.25">
      <c r="A7047" t="s">
        <v>26200</v>
      </c>
      <c r="B7047" t="s">
        <v>26201</v>
      </c>
      <c r="C7047" t="s">
        <v>26202</v>
      </c>
      <c r="D7047" t="s">
        <v>51</v>
      </c>
      <c r="E7047" t="s">
        <v>701</v>
      </c>
      <c r="F7047" t="s">
        <v>21</v>
      </c>
      <c r="G7047" t="s">
        <v>39</v>
      </c>
      <c r="H7047" t="s">
        <v>281</v>
      </c>
      <c r="I7047" t="s">
        <v>871</v>
      </c>
      <c r="K7047" t="b">
        <f>IFERROR(VLOOKUP(F7047,english_mapping!A:B,2,FALSE),"NA")</f>
        <v>1</v>
      </c>
      <c r="L7047" t="str">
        <f t="shared" si="110"/>
        <v>Biotechnology</v>
      </c>
    </row>
    <row r="7048" spans="1:12" x14ac:dyDescent="0.25">
      <c r="A7048" t="s">
        <v>26203</v>
      </c>
      <c r="B7048" t="s">
        <v>26204</v>
      </c>
      <c r="C7048" t="s">
        <v>26205</v>
      </c>
      <c r="D7048" t="s">
        <v>51</v>
      </c>
      <c r="E7048" t="s">
        <v>14</v>
      </c>
      <c r="F7048" t="s">
        <v>21</v>
      </c>
      <c r="G7048" t="s">
        <v>1105</v>
      </c>
      <c r="H7048" t="s">
        <v>1106</v>
      </c>
      <c r="I7048" t="s">
        <v>1475</v>
      </c>
      <c r="J7048" s="1">
        <v>34340</v>
      </c>
      <c r="K7048" t="b">
        <f>IFERROR(VLOOKUP(F7048,english_mapping!A:B,2,FALSE),"NA")</f>
        <v>1</v>
      </c>
      <c r="L7048" t="str">
        <f t="shared" si="110"/>
        <v>Biotechnology</v>
      </c>
    </row>
    <row r="7049" spans="1:12" x14ac:dyDescent="0.25">
      <c r="A7049" t="s">
        <v>26206</v>
      </c>
      <c r="B7049" t="s">
        <v>26207</v>
      </c>
      <c r="C7049" t="s">
        <v>26208</v>
      </c>
      <c r="D7049" t="s">
        <v>26209</v>
      </c>
      <c r="E7049" t="s">
        <v>14</v>
      </c>
      <c r="F7049" t="s">
        <v>21</v>
      </c>
      <c r="G7049" t="s">
        <v>154</v>
      </c>
      <c r="H7049" t="s">
        <v>242</v>
      </c>
      <c r="I7049" t="s">
        <v>243</v>
      </c>
      <c r="J7049" s="1">
        <v>37257</v>
      </c>
      <c r="K7049" t="b">
        <f>IFERROR(VLOOKUP(F7049,english_mapping!A:B,2,FALSE),"NA")</f>
        <v>1</v>
      </c>
      <c r="L7049" t="str">
        <f t="shared" si="110"/>
        <v>Biotechnology</v>
      </c>
    </row>
    <row r="7050" spans="1:12" x14ac:dyDescent="0.25">
      <c r="A7050" t="s">
        <v>26210</v>
      </c>
      <c r="B7050" t="s">
        <v>26211</v>
      </c>
      <c r="C7050" t="s">
        <v>26212</v>
      </c>
      <c r="D7050" t="s">
        <v>51</v>
      </c>
      <c r="E7050" t="s">
        <v>109</v>
      </c>
      <c r="F7050" t="s">
        <v>21</v>
      </c>
      <c r="G7050" t="s">
        <v>534</v>
      </c>
      <c r="H7050" t="s">
        <v>535</v>
      </c>
      <c r="I7050" t="s">
        <v>536</v>
      </c>
      <c r="K7050" t="b">
        <f>IFERROR(VLOOKUP(F7050,english_mapping!A:B,2,FALSE),"NA")</f>
        <v>1</v>
      </c>
      <c r="L7050" t="str">
        <f t="shared" si="110"/>
        <v>Biotechnology</v>
      </c>
    </row>
    <row r="7051" spans="1:12" x14ac:dyDescent="0.25">
      <c r="A7051" t="s">
        <v>26213</v>
      </c>
      <c r="B7051" t="s">
        <v>26214</v>
      </c>
      <c r="C7051" t="s">
        <v>26215</v>
      </c>
      <c r="D7051" t="s">
        <v>26216</v>
      </c>
      <c r="E7051" t="s">
        <v>14</v>
      </c>
      <c r="F7051" t="s">
        <v>21</v>
      </c>
      <c r="G7051" t="s">
        <v>84</v>
      </c>
      <c r="H7051" t="s">
        <v>3647</v>
      </c>
      <c r="I7051" t="s">
        <v>3647</v>
      </c>
      <c r="J7051" s="1">
        <v>41951</v>
      </c>
      <c r="K7051" t="b">
        <f>IFERROR(VLOOKUP(F7051,english_mapping!A:B,2,FALSE),"NA")</f>
        <v>1</v>
      </c>
      <c r="L7051" t="str">
        <f t="shared" si="110"/>
        <v>Health Care</v>
      </c>
    </row>
    <row r="7052" spans="1:12" x14ac:dyDescent="0.25">
      <c r="A7052" t="s">
        <v>26217</v>
      </c>
      <c r="B7052" t="s">
        <v>26218</v>
      </c>
      <c r="C7052" t="s">
        <v>26219</v>
      </c>
      <c r="D7052" t="s">
        <v>17177</v>
      </c>
      <c r="E7052" t="s">
        <v>14</v>
      </c>
      <c r="F7052" t="s">
        <v>220</v>
      </c>
      <c r="G7052">
        <v>2</v>
      </c>
      <c r="H7052" t="s">
        <v>221</v>
      </c>
      <c r="I7052" t="s">
        <v>221</v>
      </c>
      <c r="K7052" t="b">
        <f>IFERROR(VLOOKUP(F7052,english_mapping!A:B,2,FALSE),"NA")</f>
        <v>1</v>
      </c>
      <c r="L7052" t="str">
        <f t="shared" si="110"/>
        <v>Biotechnology</v>
      </c>
    </row>
    <row r="7053" spans="1:12" x14ac:dyDescent="0.25">
      <c r="A7053" t="s">
        <v>26220</v>
      </c>
      <c r="B7053" t="s">
        <v>26221</v>
      </c>
      <c r="C7053" t="s">
        <v>26222</v>
      </c>
      <c r="D7053" t="s">
        <v>3083</v>
      </c>
      <c r="E7053" t="s">
        <v>14</v>
      </c>
      <c r="F7053" t="s">
        <v>3481</v>
      </c>
      <c r="G7053">
        <v>7</v>
      </c>
      <c r="H7053" t="s">
        <v>3482</v>
      </c>
      <c r="I7053" t="s">
        <v>3482</v>
      </c>
      <c r="K7053" t="b">
        <f>IFERROR(VLOOKUP(F7053,english_mapping!A:B,2,FALSE),"NA")</f>
        <v>0</v>
      </c>
      <c r="L7053" t="str">
        <f t="shared" si="110"/>
        <v>Health Care</v>
      </c>
    </row>
    <row r="7054" spans="1:12" x14ac:dyDescent="0.25">
      <c r="A7054" t="s">
        <v>26223</v>
      </c>
      <c r="B7054" t="s">
        <v>26224</v>
      </c>
      <c r="C7054" t="s">
        <v>26225</v>
      </c>
      <c r="D7054" t="s">
        <v>51</v>
      </c>
      <c r="E7054" t="s">
        <v>14</v>
      </c>
      <c r="F7054" t="s">
        <v>21</v>
      </c>
      <c r="G7054" t="s">
        <v>804</v>
      </c>
      <c r="H7054" t="s">
        <v>805</v>
      </c>
      <c r="I7054" t="s">
        <v>6301</v>
      </c>
      <c r="K7054" t="b">
        <f>IFERROR(VLOOKUP(F7054,english_mapping!A:B,2,FALSE),"NA")</f>
        <v>1</v>
      </c>
      <c r="L7054" t="str">
        <f t="shared" si="110"/>
        <v>Biotechnology</v>
      </c>
    </row>
    <row r="7055" spans="1:12" x14ac:dyDescent="0.25">
      <c r="A7055" t="s">
        <v>26226</v>
      </c>
      <c r="B7055" t="s">
        <v>26227</v>
      </c>
      <c r="C7055" t="s">
        <v>26228</v>
      </c>
      <c r="D7055" t="s">
        <v>89</v>
      </c>
      <c r="E7055" t="s">
        <v>701</v>
      </c>
      <c r="F7055" t="s">
        <v>21</v>
      </c>
      <c r="G7055" t="s">
        <v>1262</v>
      </c>
      <c r="H7055" t="s">
        <v>1263</v>
      </c>
      <c r="I7055" t="s">
        <v>11264</v>
      </c>
      <c r="K7055" t="b">
        <f>IFERROR(VLOOKUP(F7055,english_mapping!A:B,2,FALSE),"NA")</f>
        <v>1</v>
      </c>
      <c r="L7055" t="str">
        <f t="shared" si="110"/>
        <v>Health and Wellness</v>
      </c>
    </row>
    <row r="7056" spans="1:12" x14ac:dyDescent="0.25">
      <c r="A7056" t="s">
        <v>26229</v>
      </c>
      <c r="B7056" t="s">
        <v>26230</v>
      </c>
      <c r="C7056" t="s">
        <v>26231</v>
      </c>
      <c r="D7056" t="s">
        <v>38</v>
      </c>
      <c r="E7056" t="s">
        <v>14</v>
      </c>
      <c r="F7056" t="s">
        <v>21</v>
      </c>
      <c r="G7056" t="s">
        <v>84</v>
      </c>
      <c r="H7056" t="s">
        <v>1288</v>
      </c>
      <c r="I7056" t="s">
        <v>1824</v>
      </c>
      <c r="J7056" s="1">
        <v>37257</v>
      </c>
      <c r="K7056" t="b">
        <f>IFERROR(VLOOKUP(F7056,english_mapping!A:B,2,FALSE),"NA")</f>
        <v>1</v>
      </c>
      <c r="L7056" t="str">
        <f t="shared" si="110"/>
        <v>Software</v>
      </c>
    </row>
    <row r="7057" spans="1:12" x14ac:dyDescent="0.25">
      <c r="A7057" t="s">
        <v>26232</v>
      </c>
      <c r="B7057" t="s">
        <v>26233</v>
      </c>
      <c r="C7057" t="s">
        <v>26234</v>
      </c>
      <c r="D7057" t="s">
        <v>13652</v>
      </c>
      <c r="E7057" t="s">
        <v>14</v>
      </c>
      <c r="K7057" t="str">
        <f>IFERROR(VLOOKUP(F7057,english_mapping!A:B,2,FALSE),"NA")</f>
        <v>NA</v>
      </c>
      <c r="L7057" t="str">
        <f t="shared" si="110"/>
        <v>Biotechnology</v>
      </c>
    </row>
    <row r="7058" spans="1:12" x14ac:dyDescent="0.25">
      <c r="A7058" t="s">
        <v>26235</v>
      </c>
      <c r="B7058" t="s">
        <v>26236</v>
      </c>
      <c r="C7058" t="s">
        <v>26237</v>
      </c>
      <c r="D7058" t="s">
        <v>51</v>
      </c>
      <c r="E7058" t="s">
        <v>109</v>
      </c>
      <c r="F7058" t="s">
        <v>21</v>
      </c>
      <c r="G7058" t="s">
        <v>59</v>
      </c>
      <c r="H7058" t="s">
        <v>60</v>
      </c>
      <c r="I7058" t="s">
        <v>4111</v>
      </c>
      <c r="J7058" s="1">
        <v>36526</v>
      </c>
      <c r="K7058" t="b">
        <f>IFERROR(VLOOKUP(F7058,english_mapping!A:B,2,FALSE),"NA")</f>
        <v>1</v>
      </c>
      <c r="L7058" t="str">
        <f t="shared" si="110"/>
        <v>Biotechnology</v>
      </c>
    </row>
    <row r="7059" spans="1:12" x14ac:dyDescent="0.25">
      <c r="A7059" t="s">
        <v>26238</v>
      </c>
      <c r="B7059" t="s">
        <v>26239</v>
      </c>
      <c r="C7059" t="s">
        <v>26240</v>
      </c>
      <c r="D7059" t="s">
        <v>26241</v>
      </c>
      <c r="E7059" t="s">
        <v>14</v>
      </c>
      <c r="F7059" t="s">
        <v>649</v>
      </c>
      <c r="G7059">
        <v>7</v>
      </c>
      <c r="H7059" t="s">
        <v>948</v>
      </c>
      <c r="I7059" t="s">
        <v>948</v>
      </c>
      <c r="J7059" s="1">
        <v>38718</v>
      </c>
      <c r="K7059" t="b">
        <f>IFERROR(VLOOKUP(F7059,english_mapping!A:B,2,FALSE),"NA")</f>
        <v>1</v>
      </c>
      <c r="L7059" t="str">
        <f t="shared" si="110"/>
        <v>Biotechnology</v>
      </c>
    </row>
    <row r="7060" spans="1:12" x14ac:dyDescent="0.25">
      <c r="A7060" t="s">
        <v>26242</v>
      </c>
      <c r="B7060" t="s">
        <v>26243</v>
      </c>
      <c r="C7060" t="s">
        <v>26244</v>
      </c>
      <c r="E7060" t="s">
        <v>14</v>
      </c>
      <c r="F7060" t="s">
        <v>161</v>
      </c>
      <c r="G7060" t="s">
        <v>162</v>
      </c>
      <c r="H7060" t="s">
        <v>163</v>
      </c>
      <c r="I7060" t="s">
        <v>163</v>
      </c>
      <c r="J7060" s="1">
        <v>41640</v>
      </c>
      <c r="K7060" t="b">
        <f>IFERROR(VLOOKUP(F7060,english_mapping!A:B,2,FALSE),"NA")</f>
        <v>0</v>
      </c>
      <c r="L7060">
        <f t="shared" si="110"/>
        <v>0</v>
      </c>
    </row>
    <row r="7061" spans="1:12" x14ac:dyDescent="0.25">
      <c r="A7061" t="s">
        <v>26245</v>
      </c>
      <c r="B7061" t="s">
        <v>26246</v>
      </c>
      <c r="C7061" t="s">
        <v>26247</v>
      </c>
      <c r="D7061" t="s">
        <v>26248</v>
      </c>
      <c r="E7061" t="s">
        <v>14</v>
      </c>
      <c r="F7061" t="s">
        <v>46</v>
      </c>
      <c r="H7061" t="s">
        <v>47</v>
      </c>
      <c r="I7061" t="s">
        <v>47</v>
      </c>
      <c r="J7061" s="1">
        <v>39824</v>
      </c>
      <c r="K7061" t="b">
        <f>IFERROR(VLOOKUP(F7061,english_mapping!A:B,2,FALSE),"NA")</f>
        <v>0</v>
      </c>
      <c r="L7061" t="str">
        <f t="shared" si="110"/>
        <v>Toys</v>
      </c>
    </row>
    <row r="7062" spans="1:12" x14ac:dyDescent="0.25">
      <c r="A7062" t="s">
        <v>26249</v>
      </c>
      <c r="B7062" t="s">
        <v>26250</v>
      </c>
      <c r="C7062" t="s">
        <v>26251</v>
      </c>
      <c r="D7062" t="s">
        <v>51</v>
      </c>
      <c r="E7062" t="s">
        <v>14</v>
      </c>
      <c r="F7062" t="s">
        <v>365</v>
      </c>
      <c r="G7062">
        <v>26</v>
      </c>
      <c r="H7062" t="s">
        <v>366</v>
      </c>
      <c r="I7062" t="s">
        <v>1624</v>
      </c>
      <c r="J7062" s="1">
        <v>38718</v>
      </c>
      <c r="K7062" t="b">
        <f>IFERROR(VLOOKUP(F7062,english_mapping!A:B,2,FALSE),"NA")</f>
        <v>0</v>
      </c>
      <c r="L7062" t="str">
        <f t="shared" si="110"/>
        <v>Biotechnology</v>
      </c>
    </row>
    <row r="7063" spans="1:12" x14ac:dyDescent="0.25">
      <c r="A7063" t="s">
        <v>26252</v>
      </c>
      <c r="B7063" t="s">
        <v>26253</v>
      </c>
      <c r="C7063" t="s">
        <v>26254</v>
      </c>
      <c r="D7063" t="s">
        <v>51</v>
      </c>
      <c r="E7063" t="s">
        <v>14</v>
      </c>
      <c r="F7063" t="s">
        <v>21</v>
      </c>
      <c r="G7063" t="s">
        <v>117</v>
      </c>
      <c r="H7063" t="s">
        <v>535</v>
      </c>
      <c r="I7063" t="s">
        <v>645</v>
      </c>
      <c r="J7063" s="1">
        <v>36892</v>
      </c>
      <c r="K7063" t="b">
        <f>IFERROR(VLOOKUP(F7063,english_mapping!A:B,2,FALSE),"NA")</f>
        <v>1</v>
      </c>
      <c r="L7063" t="str">
        <f t="shared" si="110"/>
        <v>Biotechnology</v>
      </c>
    </row>
    <row r="7064" spans="1:12" x14ac:dyDescent="0.25">
      <c r="A7064" t="s">
        <v>26255</v>
      </c>
      <c r="B7064" t="s">
        <v>26256</v>
      </c>
      <c r="C7064" t="s">
        <v>26257</v>
      </c>
      <c r="D7064" t="s">
        <v>51</v>
      </c>
      <c r="E7064" t="s">
        <v>14</v>
      </c>
      <c r="F7064" t="s">
        <v>21</v>
      </c>
      <c r="G7064" t="s">
        <v>59</v>
      </c>
      <c r="H7064" t="s">
        <v>90</v>
      </c>
      <c r="I7064" t="s">
        <v>90</v>
      </c>
      <c r="J7064" s="1">
        <v>39814</v>
      </c>
      <c r="K7064" t="b">
        <f>IFERROR(VLOOKUP(F7064,english_mapping!A:B,2,FALSE),"NA")</f>
        <v>1</v>
      </c>
      <c r="L7064" t="str">
        <f t="shared" si="110"/>
        <v>Biotechnology</v>
      </c>
    </row>
    <row r="7065" spans="1:12" x14ac:dyDescent="0.25">
      <c r="A7065" t="s">
        <v>26258</v>
      </c>
      <c r="B7065" t="s">
        <v>26259</v>
      </c>
      <c r="C7065" t="s">
        <v>26260</v>
      </c>
      <c r="D7065" t="s">
        <v>38</v>
      </c>
      <c r="E7065" t="s">
        <v>14</v>
      </c>
      <c r="F7065" t="s">
        <v>21</v>
      </c>
      <c r="G7065" t="s">
        <v>77</v>
      </c>
      <c r="H7065" t="s">
        <v>1804</v>
      </c>
      <c r="I7065" t="s">
        <v>2586</v>
      </c>
      <c r="K7065" t="b">
        <f>IFERROR(VLOOKUP(F7065,english_mapping!A:B,2,FALSE),"NA")</f>
        <v>1</v>
      </c>
      <c r="L7065" t="str">
        <f t="shared" si="110"/>
        <v>Software</v>
      </c>
    </row>
    <row r="7066" spans="1:12" x14ac:dyDescent="0.25">
      <c r="A7066" t="s">
        <v>26261</v>
      </c>
      <c r="B7066" t="s">
        <v>26262</v>
      </c>
      <c r="C7066" t="s">
        <v>26263</v>
      </c>
      <c r="D7066" t="s">
        <v>26264</v>
      </c>
      <c r="E7066" t="s">
        <v>14</v>
      </c>
      <c r="F7066" t="s">
        <v>2175</v>
      </c>
      <c r="G7066">
        <v>8</v>
      </c>
      <c r="H7066" t="s">
        <v>18855</v>
      </c>
      <c r="I7066" t="s">
        <v>18855</v>
      </c>
      <c r="K7066" t="b">
        <f>IFERROR(VLOOKUP(F7066,english_mapping!A:B,2,FALSE),"NA")</f>
        <v>0</v>
      </c>
      <c r="L7066" t="str">
        <f t="shared" si="110"/>
        <v>Bio-Pharm</v>
      </c>
    </row>
    <row r="7067" spans="1:12" x14ac:dyDescent="0.25">
      <c r="A7067" t="s">
        <v>26265</v>
      </c>
      <c r="B7067" t="s">
        <v>26266</v>
      </c>
      <c r="D7067" t="s">
        <v>26267</v>
      </c>
      <c r="E7067" t="s">
        <v>205</v>
      </c>
      <c r="F7067" t="s">
        <v>21</v>
      </c>
      <c r="G7067" t="s">
        <v>101</v>
      </c>
      <c r="H7067" t="s">
        <v>102</v>
      </c>
      <c r="I7067" t="s">
        <v>103</v>
      </c>
      <c r="K7067" t="b">
        <f>IFERROR(VLOOKUP(F7067,english_mapping!A:B,2,FALSE),"NA")</f>
        <v>1</v>
      </c>
      <c r="L7067" t="str">
        <f t="shared" si="110"/>
        <v>Communities</v>
      </c>
    </row>
    <row r="7068" spans="1:12" x14ac:dyDescent="0.25">
      <c r="A7068" t="s">
        <v>26268</v>
      </c>
      <c r="B7068" t="s">
        <v>26269</v>
      </c>
      <c r="C7068" t="s">
        <v>26270</v>
      </c>
      <c r="D7068" t="s">
        <v>666</v>
      </c>
      <c r="E7068" t="s">
        <v>14</v>
      </c>
      <c r="F7068" t="s">
        <v>21</v>
      </c>
      <c r="G7068" t="s">
        <v>59</v>
      </c>
      <c r="H7068" t="s">
        <v>60</v>
      </c>
      <c r="I7068" t="s">
        <v>4111</v>
      </c>
      <c r="J7068" s="1">
        <v>37257</v>
      </c>
      <c r="K7068" t="b">
        <f>IFERROR(VLOOKUP(F7068,english_mapping!A:B,2,FALSE),"NA")</f>
        <v>1</v>
      </c>
      <c r="L7068" t="str">
        <f t="shared" si="110"/>
        <v>Technology</v>
      </c>
    </row>
    <row r="7069" spans="1:12" x14ac:dyDescent="0.25">
      <c r="A7069" t="s">
        <v>26271</v>
      </c>
      <c r="B7069" t="s">
        <v>26272</v>
      </c>
      <c r="D7069" t="s">
        <v>26273</v>
      </c>
      <c r="E7069" t="s">
        <v>205</v>
      </c>
      <c r="F7069" t="s">
        <v>21</v>
      </c>
      <c r="G7069" t="s">
        <v>1035</v>
      </c>
      <c r="H7069" t="s">
        <v>1059</v>
      </c>
      <c r="I7069" t="s">
        <v>1059</v>
      </c>
      <c r="K7069" t="b">
        <f>IFERROR(VLOOKUP(F7069,english_mapping!A:B,2,FALSE),"NA")</f>
        <v>1</v>
      </c>
      <c r="L7069" t="str">
        <f t="shared" si="110"/>
        <v>Fitness</v>
      </c>
    </row>
    <row r="7070" spans="1:12" x14ac:dyDescent="0.25">
      <c r="A7070" t="s">
        <v>26274</v>
      </c>
      <c r="B7070" t="s">
        <v>26275</v>
      </c>
      <c r="C7070" t="s">
        <v>26276</v>
      </c>
      <c r="D7070" t="s">
        <v>19923</v>
      </c>
      <c r="E7070" t="s">
        <v>14</v>
      </c>
      <c r="F7070" t="s">
        <v>124</v>
      </c>
      <c r="G7070" t="s">
        <v>26277</v>
      </c>
      <c r="H7070" t="s">
        <v>3296</v>
      </c>
      <c r="I7070" t="s">
        <v>2192</v>
      </c>
      <c r="J7070" s="1">
        <v>41920</v>
      </c>
      <c r="K7070" t="b">
        <f>IFERROR(VLOOKUP(F7070,english_mapping!A:B,2,FALSE),"NA")</f>
        <v>1</v>
      </c>
      <c r="L7070" t="str">
        <f t="shared" si="110"/>
        <v>Security</v>
      </c>
    </row>
    <row r="7071" spans="1:12" x14ac:dyDescent="0.25">
      <c r="A7071" t="s">
        <v>26278</v>
      </c>
      <c r="B7071" t="s">
        <v>26279</v>
      </c>
      <c r="C7071" t="s">
        <v>26280</v>
      </c>
      <c r="D7071" t="s">
        <v>51</v>
      </c>
      <c r="E7071" t="s">
        <v>14</v>
      </c>
      <c r="F7071" t="s">
        <v>21</v>
      </c>
      <c r="G7071" t="s">
        <v>285</v>
      </c>
      <c r="H7071" t="s">
        <v>1054</v>
      </c>
      <c r="I7071" t="s">
        <v>1054</v>
      </c>
      <c r="J7071" s="1">
        <v>39448</v>
      </c>
      <c r="K7071" t="b">
        <f>IFERROR(VLOOKUP(F7071,english_mapping!A:B,2,FALSE),"NA")</f>
        <v>1</v>
      </c>
      <c r="L7071" t="str">
        <f t="shared" si="110"/>
        <v>Biotechnology</v>
      </c>
    </row>
    <row r="7072" spans="1:12" x14ac:dyDescent="0.25">
      <c r="A7072" t="s">
        <v>26281</v>
      </c>
      <c r="B7072" t="s">
        <v>26282</v>
      </c>
      <c r="C7072" t="s">
        <v>26283</v>
      </c>
      <c r="D7072" t="s">
        <v>51</v>
      </c>
      <c r="E7072" t="s">
        <v>205</v>
      </c>
      <c r="F7072" t="s">
        <v>33</v>
      </c>
      <c r="G7072">
        <v>26</v>
      </c>
      <c r="H7072" t="s">
        <v>1550</v>
      </c>
      <c r="I7072" t="s">
        <v>26284</v>
      </c>
      <c r="K7072" t="b">
        <f>IFERROR(VLOOKUP(F7072,english_mapping!A:B,2,FALSE),"NA")</f>
        <v>0</v>
      </c>
      <c r="L7072" t="str">
        <f t="shared" si="110"/>
        <v>Biotechnology</v>
      </c>
    </row>
    <row r="7073" spans="1:12" x14ac:dyDescent="0.25">
      <c r="A7073" t="s">
        <v>26285</v>
      </c>
      <c r="B7073" t="s">
        <v>26286</v>
      </c>
      <c r="C7073" t="s">
        <v>26287</v>
      </c>
      <c r="D7073" t="s">
        <v>51</v>
      </c>
      <c r="E7073" t="s">
        <v>14</v>
      </c>
      <c r="F7073" t="s">
        <v>21</v>
      </c>
      <c r="G7073" t="s">
        <v>4078</v>
      </c>
      <c r="H7073" t="s">
        <v>4079</v>
      </c>
      <c r="I7073" t="s">
        <v>4080</v>
      </c>
      <c r="J7073" s="1">
        <v>40544</v>
      </c>
      <c r="K7073" t="b">
        <f>IFERROR(VLOOKUP(F7073,english_mapping!A:B,2,FALSE),"NA")</f>
        <v>1</v>
      </c>
      <c r="L7073" t="str">
        <f t="shared" si="110"/>
        <v>Biotechnology</v>
      </c>
    </row>
    <row r="7074" spans="1:12" x14ac:dyDescent="0.25">
      <c r="A7074" t="s">
        <v>26288</v>
      </c>
      <c r="B7074" t="s">
        <v>26289</v>
      </c>
      <c r="C7074" t="s">
        <v>26290</v>
      </c>
      <c r="D7074" t="s">
        <v>51</v>
      </c>
      <c r="E7074" t="s">
        <v>14</v>
      </c>
      <c r="F7074" t="s">
        <v>21</v>
      </c>
      <c r="G7074" t="s">
        <v>804</v>
      </c>
      <c r="H7074" t="s">
        <v>805</v>
      </c>
      <c r="I7074" t="s">
        <v>805</v>
      </c>
      <c r="J7074" s="1">
        <v>37257</v>
      </c>
      <c r="K7074" t="b">
        <f>IFERROR(VLOOKUP(F7074,english_mapping!A:B,2,FALSE),"NA")</f>
        <v>1</v>
      </c>
      <c r="L7074" t="str">
        <f t="shared" si="110"/>
        <v>Biotechnology</v>
      </c>
    </row>
    <row r="7075" spans="1:12" x14ac:dyDescent="0.25">
      <c r="A7075" t="s">
        <v>26291</v>
      </c>
      <c r="B7075" t="s">
        <v>26292</v>
      </c>
      <c r="D7075" t="s">
        <v>26293</v>
      </c>
      <c r="E7075" t="s">
        <v>14</v>
      </c>
      <c r="F7075" t="s">
        <v>21</v>
      </c>
      <c r="G7075" t="s">
        <v>77</v>
      </c>
      <c r="H7075" t="s">
        <v>1804</v>
      </c>
      <c r="I7075" t="s">
        <v>2586</v>
      </c>
      <c r="J7075" s="1">
        <v>34335</v>
      </c>
      <c r="K7075" t="b">
        <f>IFERROR(VLOOKUP(F7075,english_mapping!A:B,2,FALSE),"NA")</f>
        <v>1</v>
      </c>
      <c r="L7075" t="str">
        <f t="shared" si="110"/>
        <v>Biotechnology</v>
      </c>
    </row>
    <row r="7076" spans="1:12" x14ac:dyDescent="0.25">
      <c r="A7076" t="s">
        <v>26294</v>
      </c>
      <c r="B7076" t="s">
        <v>26295</v>
      </c>
      <c r="C7076" t="s">
        <v>26296</v>
      </c>
      <c r="E7076" t="s">
        <v>14</v>
      </c>
      <c r="F7076" t="s">
        <v>3397</v>
      </c>
      <c r="G7076">
        <v>14</v>
      </c>
      <c r="H7076" t="s">
        <v>4549</v>
      </c>
      <c r="I7076" t="s">
        <v>4549</v>
      </c>
      <c r="J7076" s="1">
        <v>38718</v>
      </c>
      <c r="K7076" t="b">
        <f>IFERROR(VLOOKUP(F7076,english_mapping!A:B,2,FALSE),"NA")</f>
        <v>0</v>
      </c>
      <c r="L7076">
        <f t="shared" si="110"/>
        <v>0</v>
      </c>
    </row>
    <row r="7077" spans="1:12" x14ac:dyDescent="0.25">
      <c r="A7077" t="s">
        <v>26297</v>
      </c>
      <c r="B7077" t="s">
        <v>26298</v>
      </c>
      <c r="C7077" t="s">
        <v>26299</v>
      </c>
      <c r="D7077" t="s">
        <v>26300</v>
      </c>
      <c r="E7077" t="s">
        <v>14</v>
      </c>
      <c r="F7077" t="s">
        <v>21</v>
      </c>
      <c r="G7077" t="s">
        <v>59</v>
      </c>
      <c r="H7077" t="s">
        <v>1249</v>
      </c>
      <c r="I7077" t="s">
        <v>1249</v>
      </c>
      <c r="J7077" s="1">
        <v>37257</v>
      </c>
      <c r="K7077" t="b">
        <f>IFERROR(VLOOKUP(F7077,english_mapping!A:B,2,FALSE),"NA")</f>
        <v>1</v>
      </c>
      <c r="L7077" t="str">
        <f t="shared" si="110"/>
        <v>Biotechnology</v>
      </c>
    </row>
    <row r="7078" spans="1:12" x14ac:dyDescent="0.25">
      <c r="A7078" t="s">
        <v>26301</v>
      </c>
      <c r="B7078" t="s">
        <v>26302</v>
      </c>
      <c r="C7078" t="s">
        <v>26303</v>
      </c>
      <c r="D7078" t="s">
        <v>51</v>
      </c>
      <c r="E7078" t="s">
        <v>205</v>
      </c>
      <c r="F7078" t="s">
        <v>52</v>
      </c>
      <c r="G7078" t="s">
        <v>3417</v>
      </c>
      <c r="H7078" t="s">
        <v>3418</v>
      </c>
      <c r="I7078" t="s">
        <v>8500</v>
      </c>
      <c r="J7078" s="1">
        <v>34335</v>
      </c>
      <c r="K7078" t="b">
        <f>IFERROR(VLOOKUP(F7078,english_mapping!A:B,2,FALSE),"NA")</f>
        <v>1</v>
      </c>
      <c r="L7078" t="str">
        <f t="shared" si="110"/>
        <v>Biotechnology</v>
      </c>
    </row>
    <row r="7079" spans="1:12" x14ac:dyDescent="0.25">
      <c r="A7079" t="s">
        <v>26304</v>
      </c>
      <c r="B7079" t="s">
        <v>26305</v>
      </c>
      <c r="C7079" t="s">
        <v>26306</v>
      </c>
      <c r="D7079" t="s">
        <v>26307</v>
      </c>
      <c r="E7079" t="s">
        <v>14</v>
      </c>
      <c r="F7079" t="s">
        <v>21</v>
      </c>
      <c r="G7079" t="s">
        <v>59</v>
      </c>
      <c r="H7079" t="s">
        <v>987</v>
      </c>
      <c r="I7079" t="s">
        <v>988</v>
      </c>
      <c r="J7079" s="1">
        <v>38718</v>
      </c>
      <c r="K7079" t="b">
        <f>IFERROR(VLOOKUP(F7079,english_mapping!A:B,2,FALSE),"NA")</f>
        <v>1</v>
      </c>
      <c r="L7079" t="str">
        <f t="shared" si="110"/>
        <v>Cosmetics</v>
      </c>
    </row>
    <row r="7080" spans="1:12" x14ac:dyDescent="0.25">
      <c r="A7080" t="s">
        <v>26308</v>
      </c>
      <c r="B7080" t="s">
        <v>26309</v>
      </c>
      <c r="C7080" t="s">
        <v>26310</v>
      </c>
      <c r="D7080" t="s">
        <v>51</v>
      </c>
      <c r="E7080" t="s">
        <v>14</v>
      </c>
      <c r="F7080" t="s">
        <v>274</v>
      </c>
      <c r="G7080">
        <v>17</v>
      </c>
      <c r="H7080" t="s">
        <v>26311</v>
      </c>
      <c r="I7080" t="s">
        <v>26312</v>
      </c>
      <c r="K7080" t="b">
        <f>IFERROR(VLOOKUP(F7080,english_mapping!A:B,2,FALSE),"NA")</f>
        <v>0</v>
      </c>
      <c r="L7080" t="str">
        <f t="shared" si="110"/>
        <v>Biotechnology</v>
      </c>
    </row>
    <row r="7081" spans="1:12" x14ac:dyDescent="0.25">
      <c r="A7081" t="s">
        <v>26313</v>
      </c>
      <c r="B7081" t="s">
        <v>26314</v>
      </c>
      <c r="C7081" t="s">
        <v>26315</v>
      </c>
      <c r="D7081" t="s">
        <v>51</v>
      </c>
      <c r="E7081" t="s">
        <v>109</v>
      </c>
      <c r="F7081" t="s">
        <v>21</v>
      </c>
      <c r="G7081" t="s">
        <v>187</v>
      </c>
      <c r="H7081" t="s">
        <v>188</v>
      </c>
      <c r="I7081" t="s">
        <v>188</v>
      </c>
      <c r="J7081" s="1">
        <v>37257</v>
      </c>
      <c r="K7081" t="b">
        <f>IFERROR(VLOOKUP(F7081,english_mapping!A:B,2,FALSE),"NA")</f>
        <v>1</v>
      </c>
      <c r="L7081" t="str">
        <f t="shared" si="110"/>
        <v>Biotechnology</v>
      </c>
    </row>
    <row r="7082" spans="1:12" x14ac:dyDescent="0.25">
      <c r="A7082" t="s">
        <v>26316</v>
      </c>
      <c r="B7082" t="s">
        <v>26317</v>
      </c>
      <c r="C7082" t="s">
        <v>26318</v>
      </c>
      <c r="D7082" t="s">
        <v>51</v>
      </c>
      <c r="E7082" t="s">
        <v>109</v>
      </c>
      <c r="F7082" t="s">
        <v>161</v>
      </c>
      <c r="G7082" t="s">
        <v>1514</v>
      </c>
      <c r="J7082" s="1">
        <v>37987</v>
      </c>
      <c r="K7082" t="b">
        <f>IFERROR(VLOOKUP(F7082,english_mapping!A:B,2,FALSE),"NA")</f>
        <v>0</v>
      </c>
      <c r="L7082" t="str">
        <f t="shared" si="110"/>
        <v>Biotechnology</v>
      </c>
    </row>
    <row r="7083" spans="1:12" x14ac:dyDescent="0.25">
      <c r="A7083" t="s">
        <v>26319</v>
      </c>
      <c r="B7083" t="s">
        <v>26320</v>
      </c>
      <c r="C7083" t="s">
        <v>26321</v>
      </c>
      <c r="D7083" t="s">
        <v>51</v>
      </c>
      <c r="E7083" t="s">
        <v>701</v>
      </c>
      <c r="F7083" t="s">
        <v>220</v>
      </c>
      <c r="G7083">
        <v>7</v>
      </c>
      <c r="H7083" t="s">
        <v>292</v>
      </c>
      <c r="I7083" t="s">
        <v>26322</v>
      </c>
      <c r="K7083" t="b">
        <f>IFERROR(VLOOKUP(F7083,english_mapping!A:B,2,FALSE),"NA")</f>
        <v>1</v>
      </c>
      <c r="L7083" t="str">
        <f t="shared" si="110"/>
        <v>Biotechnology</v>
      </c>
    </row>
    <row r="7084" spans="1:12" x14ac:dyDescent="0.25">
      <c r="A7084" t="s">
        <v>26323</v>
      </c>
      <c r="B7084" t="s">
        <v>26324</v>
      </c>
      <c r="C7084" t="s">
        <v>26325</v>
      </c>
      <c r="D7084" t="s">
        <v>755</v>
      </c>
      <c r="E7084" t="s">
        <v>14</v>
      </c>
      <c r="F7084" t="s">
        <v>21</v>
      </c>
      <c r="G7084" t="s">
        <v>285</v>
      </c>
      <c r="H7084" t="s">
        <v>889</v>
      </c>
      <c r="I7084" t="s">
        <v>889</v>
      </c>
      <c r="J7084" s="1">
        <v>40179</v>
      </c>
      <c r="K7084" t="b">
        <f>IFERROR(VLOOKUP(F7084,english_mapping!A:B,2,FALSE),"NA")</f>
        <v>1</v>
      </c>
      <c r="L7084" t="str">
        <f t="shared" si="110"/>
        <v>Hardware + Software</v>
      </c>
    </row>
    <row r="7085" spans="1:12" x14ac:dyDescent="0.25">
      <c r="A7085" t="s">
        <v>26326</v>
      </c>
      <c r="B7085" t="s">
        <v>26327</v>
      </c>
      <c r="E7085" t="s">
        <v>205</v>
      </c>
      <c r="K7085" t="str">
        <f>IFERROR(VLOOKUP(F7085,english_mapping!A:B,2,FALSE),"NA")</f>
        <v>NA</v>
      </c>
      <c r="L7085">
        <f t="shared" si="110"/>
        <v>0</v>
      </c>
    </row>
    <row r="7086" spans="1:12" x14ac:dyDescent="0.25">
      <c r="A7086" t="s">
        <v>26328</v>
      </c>
      <c r="B7086" t="s">
        <v>26329</v>
      </c>
      <c r="C7086" t="s">
        <v>26330</v>
      </c>
      <c r="D7086" t="s">
        <v>755</v>
      </c>
      <c r="E7086" t="s">
        <v>14</v>
      </c>
      <c r="F7086" t="s">
        <v>21</v>
      </c>
      <c r="G7086" t="s">
        <v>154</v>
      </c>
      <c r="H7086" t="s">
        <v>242</v>
      </c>
      <c r="I7086" t="s">
        <v>1143</v>
      </c>
      <c r="J7086" s="1">
        <v>39083</v>
      </c>
      <c r="K7086" t="b">
        <f>IFERROR(VLOOKUP(F7086,english_mapping!A:B,2,FALSE),"NA")</f>
        <v>1</v>
      </c>
      <c r="L7086" t="str">
        <f t="shared" si="110"/>
        <v>Hardware + Software</v>
      </c>
    </row>
    <row r="7087" spans="1:12" x14ac:dyDescent="0.25">
      <c r="A7087" t="s">
        <v>26331</v>
      </c>
      <c r="B7087" t="s">
        <v>26332</v>
      </c>
      <c r="C7087" t="s">
        <v>26333</v>
      </c>
      <c r="D7087" t="s">
        <v>51</v>
      </c>
      <c r="E7087" t="s">
        <v>14</v>
      </c>
      <c r="F7087" t="s">
        <v>1087</v>
      </c>
      <c r="G7087">
        <v>2</v>
      </c>
      <c r="H7087" t="s">
        <v>1737</v>
      </c>
      <c r="I7087" t="s">
        <v>11281</v>
      </c>
      <c r="J7087" s="1">
        <v>36161</v>
      </c>
      <c r="K7087" t="b">
        <f>IFERROR(VLOOKUP(F7087,english_mapping!A:B,2,FALSE),"NA")</f>
        <v>0</v>
      </c>
      <c r="L7087" t="str">
        <f t="shared" si="110"/>
        <v>Biotechnology</v>
      </c>
    </row>
    <row r="7088" spans="1:12" x14ac:dyDescent="0.25">
      <c r="A7088" t="s">
        <v>26334</v>
      </c>
      <c r="B7088" t="s">
        <v>26335</v>
      </c>
      <c r="C7088" t="s">
        <v>26336</v>
      </c>
      <c r="D7088" t="s">
        <v>51</v>
      </c>
      <c r="E7088" t="s">
        <v>14</v>
      </c>
      <c r="F7088" t="s">
        <v>21</v>
      </c>
      <c r="G7088" t="s">
        <v>1262</v>
      </c>
      <c r="H7088" t="s">
        <v>1263</v>
      </c>
      <c r="I7088" t="s">
        <v>6341</v>
      </c>
      <c r="J7088" s="1">
        <v>35431</v>
      </c>
      <c r="K7088" t="b">
        <f>IFERROR(VLOOKUP(F7088,english_mapping!A:B,2,FALSE),"NA")</f>
        <v>1</v>
      </c>
      <c r="L7088" t="str">
        <f t="shared" si="110"/>
        <v>Biotechnology</v>
      </c>
    </row>
    <row r="7089" spans="1:12" x14ac:dyDescent="0.25">
      <c r="A7089" t="s">
        <v>26337</v>
      </c>
      <c r="B7089" t="s">
        <v>26338</v>
      </c>
      <c r="C7089" t="s">
        <v>26339</v>
      </c>
      <c r="D7089" t="s">
        <v>51</v>
      </c>
      <c r="E7089" t="s">
        <v>14</v>
      </c>
      <c r="F7089" t="s">
        <v>21</v>
      </c>
      <c r="G7089" t="s">
        <v>434</v>
      </c>
      <c r="H7089" t="s">
        <v>7135</v>
      </c>
      <c r="I7089" t="s">
        <v>7136</v>
      </c>
      <c r="K7089" t="b">
        <f>IFERROR(VLOOKUP(F7089,english_mapping!A:B,2,FALSE),"NA")</f>
        <v>1</v>
      </c>
      <c r="L7089" t="str">
        <f t="shared" si="110"/>
        <v>Biotechnology</v>
      </c>
    </row>
    <row r="7090" spans="1:12" x14ac:dyDescent="0.25">
      <c r="A7090" t="s">
        <v>26340</v>
      </c>
      <c r="B7090" t="s">
        <v>26341</v>
      </c>
      <c r="C7090" t="s">
        <v>26342</v>
      </c>
      <c r="D7090" t="s">
        <v>26343</v>
      </c>
      <c r="E7090" t="s">
        <v>14</v>
      </c>
      <c r="F7090" t="s">
        <v>21</v>
      </c>
      <c r="G7090" t="s">
        <v>101</v>
      </c>
      <c r="H7090" t="s">
        <v>706</v>
      </c>
      <c r="I7090" t="s">
        <v>26344</v>
      </c>
      <c r="J7090" s="1">
        <v>39083</v>
      </c>
      <c r="K7090" t="b">
        <f>IFERROR(VLOOKUP(F7090,english_mapping!A:B,2,FALSE),"NA")</f>
        <v>1</v>
      </c>
      <c r="L7090" t="str">
        <f t="shared" si="110"/>
        <v>Biotechnology</v>
      </c>
    </row>
    <row r="7091" spans="1:12" x14ac:dyDescent="0.25">
      <c r="A7091" t="s">
        <v>26345</v>
      </c>
      <c r="B7091" t="s">
        <v>26346</v>
      </c>
      <c r="D7091" t="s">
        <v>26347</v>
      </c>
      <c r="E7091" t="s">
        <v>205</v>
      </c>
      <c r="J7091" s="1">
        <v>35065</v>
      </c>
      <c r="K7091" t="str">
        <f>IFERROR(VLOOKUP(F7091,english_mapping!A:B,2,FALSE),"NA")</f>
        <v>NA</v>
      </c>
      <c r="L7091" t="str">
        <f t="shared" si="110"/>
        <v>Bio-Pharm</v>
      </c>
    </row>
    <row r="7092" spans="1:12" x14ac:dyDescent="0.25">
      <c r="A7092" t="s">
        <v>26348</v>
      </c>
      <c r="B7092" t="s">
        <v>26349</v>
      </c>
      <c r="C7092" t="s">
        <v>26350</v>
      </c>
      <c r="D7092" t="s">
        <v>51</v>
      </c>
      <c r="E7092" t="s">
        <v>701</v>
      </c>
      <c r="F7092" t="s">
        <v>2323</v>
      </c>
      <c r="G7092">
        <v>73</v>
      </c>
      <c r="H7092" t="s">
        <v>24755</v>
      </c>
      <c r="I7092" t="s">
        <v>26351</v>
      </c>
      <c r="K7092" t="b">
        <f>IFERROR(VLOOKUP(F7092,english_mapping!A:B,2,FALSE),"NA")</f>
        <v>0</v>
      </c>
      <c r="L7092" t="str">
        <f t="shared" si="110"/>
        <v>Biotechnology</v>
      </c>
    </row>
    <row r="7093" spans="1:12" x14ac:dyDescent="0.25">
      <c r="A7093" t="s">
        <v>26352</v>
      </c>
      <c r="B7093" t="s">
        <v>26353</v>
      </c>
      <c r="C7093" t="s">
        <v>26354</v>
      </c>
      <c r="E7093" t="s">
        <v>205</v>
      </c>
      <c r="J7093" t="s">
        <v>26355</v>
      </c>
      <c r="K7093" t="str">
        <f>IFERROR(VLOOKUP(F7093,english_mapping!A:B,2,FALSE),"NA")</f>
        <v>NA</v>
      </c>
      <c r="L7093">
        <f t="shared" si="110"/>
        <v>0</v>
      </c>
    </row>
    <row r="7094" spans="1:12" x14ac:dyDescent="0.25">
      <c r="A7094" t="s">
        <v>26356</v>
      </c>
      <c r="B7094" t="s">
        <v>26357</v>
      </c>
      <c r="C7094" t="s">
        <v>26358</v>
      </c>
      <c r="D7094" t="s">
        <v>51</v>
      </c>
      <c r="E7094" t="s">
        <v>701</v>
      </c>
      <c r="F7094" t="s">
        <v>21</v>
      </c>
      <c r="G7094" t="s">
        <v>59</v>
      </c>
      <c r="H7094" t="s">
        <v>60</v>
      </c>
      <c r="I7094" t="s">
        <v>3290</v>
      </c>
      <c r="J7094" t="s">
        <v>26359</v>
      </c>
      <c r="K7094" t="b">
        <f>IFERROR(VLOOKUP(F7094,english_mapping!A:B,2,FALSE),"NA")</f>
        <v>1</v>
      </c>
      <c r="L7094" t="str">
        <f t="shared" si="110"/>
        <v>Biotechnology</v>
      </c>
    </row>
    <row r="7095" spans="1:12" x14ac:dyDescent="0.25">
      <c r="A7095" t="s">
        <v>26360</v>
      </c>
      <c r="B7095" t="s">
        <v>26361</v>
      </c>
      <c r="C7095" t="s">
        <v>26362</v>
      </c>
      <c r="D7095" t="s">
        <v>51</v>
      </c>
      <c r="E7095" t="s">
        <v>14</v>
      </c>
      <c r="F7095" t="s">
        <v>21</v>
      </c>
      <c r="G7095" t="s">
        <v>59</v>
      </c>
      <c r="H7095" t="s">
        <v>1249</v>
      </c>
      <c r="I7095" t="s">
        <v>1249</v>
      </c>
      <c r="J7095" s="1">
        <v>38353</v>
      </c>
      <c r="K7095" t="b">
        <f>IFERROR(VLOOKUP(F7095,english_mapping!A:B,2,FALSE),"NA")</f>
        <v>1</v>
      </c>
      <c r="L7095" t="str">
        <f t="shared" si="110"/>
        <v>Biotechnology</v>
      </c>
    </row>
    <row r="7096" spans="1:12" x14ac:dyDescent="0.25">
      <c r="A7096" t="s">
        <v>26363</v>
      </c>
      <c r="B7096" t="s">
        <v>26364</v>
      </c>
      <c r="C7096" t="s">
        <v>26365</v>
      </c>
      <c r="D7096" t="s">
        <v>51</v>
      </c>
      <c r="E7096" t="s">
        <v>14</v>
      </c>
      <c r="F7096" t="s">
        <v>21</v>
      </c>
      <c r="G7096" t="s">
        <v>59</v>
      </c>
      <c r="H7096" t="s">
        <v>60</v>
      </c>
      <c r="I7096" t="s">
        <v>1186</v>
      </c>
      <c r="J7096" s="1">
        <v>41275</v>
      </c>
      <c r="K7096" t="b">
        <f>IFERROR(VLOOKUP(F7096,english_mapping!A:B,2,FALSE),"NA")</f>
        <v>1</v>
      </c>
      <c r="L7096" t="str">
        <f t="shared" si="110"/>
        <v>Biotechnology</v>
      </c>
    </row>
    <row r="7097" spans="1:12" x14ac:dyDescent="0.25">
      <c r="A7097" t="s">
        <v>26366</v>
      </c>
      <c r="B7097" t="s">
        <v>26367</v>
      </c>
      <c r="C7097" t="s">
        <v>26368</v>
      </c>
      <c r="D7097" t="s">
        <v>4168</v>
      </c>
      <c r="E7097" t="s">
        <v>14</v>
      </c>
      <c r="F7097" t="s">
        <v>21</v>
      </c>
      <c r="G7097" t="s">
        <v>84</v>
      </c>
      <c r="H7097" t="s">
        <v>1288</v>
      </c>
      <c r="I7097" t="s">
        <v>1824</v>
      </c>
      <c r="K7097" t="b">
        <f>IFERROR(VLOOKUP(F7097,english_mapping!A:B,2,FALSE),"NA")</f>
        <v>1</v>
      </c>
      <c r="L7097" t="str">
        <f t="shared" si="110"/>
        <v>Information Technology</v>
      </c>
    </row>
    <row r="7098" spans="1:12" x14ac:dyDescent="0.25">
      <c r="A7098" t="s">
        <v>26369</v>
      </c>
      <c r="B7098" t="s">
        <v>26370</v>
      </c>
      <c r="C7098" t="s">
        <v>26371</v>
      </c>
      <c r="D7098" t="s">
        <v>26372</v>
      </c>
      <c r="E7098" t="s">
        <v>14</v>
      </c>
      <c r="F7098" t="s">
        <v>124</v>
      </c>
      <c r="G7098" t="s">
        <v>125</v>
      </c>
      <c r="H7098" t="s">
        <v>126</v>
      </c>
      <c r="I7098" t="s">
        <v>126</v>
      </c>
      <c r="J7098" s="1">
        <v>37987</v>
      </c>
      <c r="K7098" t="b">
        <f>IFERROR(VLOOKUP(F7098,english_mapping!A:B,2,FALSE),"NA")</f>
        <v>1</v>
      </c>
      <c r="L7098" t="str">
        <f t="shared" si="110"/>
        <v>3D</v>
      </c>
    </row>
    <row r="7099" spans="1:12" x14ac:dyDescent="0.25">
      <c r="A7099" t="s">
        <v>26373</v>
      </c>
      <c r="B7099" t="s">
        <v>26374</v>
      </c>
      <c r="C7099" t="s">
        <v>26375</v>
      </c>
      <c r="D7099" t="s">
        <v>51</v>
      </c>
      <c r="E7099" t="s">
        <v>109</v>
      </c>
      <c r="F7099" t="s">
        <v>21</v>
      </c>
      <c r="G7099" t="s">
        <v>154</v>
      </c>
      <c r="H7099" t="s">
        <v>242</v>
      </c>
      <c r="I7099" t="s">
        <v>2329</v>
      </c>
      <c r="K7099" t="b">
        <f>IFERROR(VLOOKUP(F7099,english_mapping!A:B,2,FALSE),"NA")</f>
        <v>1</v>
      </c>
      <c r="L7099" t="str">
        <f t="shared" si="110"/>
        <v>Biotechnology</v>
      </c>
    </row>
    <row r="7100" spans="1:12" x14ac:dyDescent="0.25">
      <c r="A7100" t="s">
        <v>26376</v>
      </c>
      <c r="B7100" t="s">
        <v>26377</v>
      </c>
      <c r="C7100" t="s">
        <v>26378</v>
      </c>
      <c r="D7100" t="s">
        <v>24093</v>
      </c>
      <c r="E7100" t="s">
        <v>14</v>
      </c>
      <c r="F7100" t="s">
        <v>1283</v>
      </c>
      <c r="G7100">
        <v>42</v>
      </c>
      <c r="H7100" t="s">
        <v>1284</v>
      </c>
      <c r="I7100" t="s">
        <v>1284</v>
      </c>
      <c r="J7100" s="1">
        <v>41524</v>
      </c>
      <c r="K7100" t="b">
        <f>IFERROR(VLOOKUP(F7100,english_mapping!A:B,2,FALSE),"NA")</f>
        <v>0</v>
      </c>
      <c r="L7100" t="str">
        <f t="shared" si="110"/>
        <v>Organic Food</v>
      </c>
    </row>
    <row r="7101" spans="1:12" x14ac:dyDescent="0.25">
      <c r="A7101" t="s">
        <v>26379</v>
      </c>
      <c r="B7101" t="s">
        <v>26380</v>
      </c>
      <c r="C7101" t="s">
        <v>26381</v>
      </c>
      <c r="D7101" t="s">
        <v>26382</v>
      </c>
      <c r="E7101" t="s">
        <v>14</v>
      </c>
      <c r="F7101" t="s">
        <v>15</v>
      </c>
      <c r="G7101">
        <v>7</v>
      </c>
      <c r="H7101" t="s">
        <v>684</v>
      </c>
      <c r="I7101" t="s">
        <v>684</v>
      </c>
      <c r="J7101" t="s">
        <v>26383</v>
      </c>
      <c r="K7101" t="b">
        <f>IFERROR(VLOOKUP(F7101,english_mapping!A:B,2,FALSE),"NA")</f>
        <v>1</v>
      </c>
      <c r="L7101" t="str">
        <f t="shared" si="110"/>
        <v>Hardware</v>
      </c>
    </row>
    <row r="7102" spans="1:12" x14ac:dyDescent="0.25">
      <c r="A7102" t="s">
        <v>26384</v>
      </c>
      <c r="B7102" t="s">
        <v>26385</v>
      </c>
      <c r="C7102" t="s">
        <v>26386</v>
      </c>
      <c r="D7102" t="s">
        <v>51</v>
      </c>
      <c r="E7102" t="s">
        <v>14</v>
      </c>
      <c r="F7102" t="s">
        <v>21</v>
      </c>
      <c r="G7102" t="s">
        <v>59</v>
      </c>
      <c r="H7102" t="s">
        <v>1249</v>
      </c>
      <c r="I7102" t="s">
        <v>1249</v>
      </c>
      <c r="K7102" t="b">
        <f>IFERROR(VLOOKUP(F7102,english_mapping!A:B,2,FALSE),"NA")</f>
        <v>1</v>
      </c>
      <c r="L7102" t="str">
        <f t="shared" si="110"/>
        <v>Biotechnology</v>
      </c>
    </row>
    <row r="7103" spans="1:12" x14ac:dyDescent="0.25">
      <c r="A7103" t="s">
        <v>26387</v>
      </c>
      <c r="B7103" t="s">
        <v>26388</v>
      </c>
      <c r="C7103" t="s">
        <v>26389</v>
      </c>
      <c r="D7103" t="s">
        <v>780</v>
      </c>
      <c r="E7103" t="s">
        <v>14</v>
      </c>
      <c r="K7103" t="str">
        <f>IFERROR(VLOOKUP(F7103,english_mapping!A:B,2,FALSE),"NA")</f>
        <v>NA</v>
      </c>
      <c r="L7103" t="str">
        <f t="shared" si="110"/>
        <v>Clean Technology</v>
      </c>
    </row>
    <row r="7104" spans="1:12" x14ac:dyDescent="0.25">
      <c r="A7104" t="s">
        <v>26390</v>
      </c>
      <c r="B7104" t="s">
        <v>26391</v>
      </c>
      <c r="C7104" t="s">
        <v>26392</v>
      </c>
      <c r="D7104" t="s">
        <v>51</v>
      </c>
      <c r="E7104" t="s">
        <v>14</v>
      </c>
      <c r="F7104" t="s">
        <v>21</v>
      </c>
      <c r="G7104" t="s">
        <v>59</v>
      </c>
      <c r="H7104" t="s">
        <v>60</v>
      </c>
      <c r="I7104" t="s">
        <v>2667</v>
      </c>
      <c r="K7104" t="b">
        <f>IFERROR(VLOOKUP(F7104,english_mapping!A:B,2,FALSE),"NA")</f>
        <v>1</v>
      </c>
      <c r="L7104" t="str">
        <f t="shared" si="110"/>
        <v>Biotechnology</v>
      </c>
    </row>
    <row r="7105" spans="1:12" x14ac:dyDescent="0.25">
      <c r="A7105" t="s">
        <v>26393</v>
      </c>
      <c r="B7105" t="s">
        <v>26394</v>
      </c>
      <c r="C7105" t="s">
        <v>26395</v>
      </c>
      <c r="D7105" t="s">
        <v>3513</v>
      </c>
      <c r="E7105" t="s">
        <v>14</v>
      </c>
      <c r="F7105" t="s">
        <v>21</v>
      </c>
      <c r="G7105" t="s">
        <v>77</v>
      </c>
      <c r="H7105" t="s">
        <v>1804</v>
      </c>
      <c r="I7105" t="s">
        <v>2586</v>
      </c>
      <c r="J7105" s="1">
        <v>40909</v>
      </c>
      <c r="K7105" t="b">
        <f>IFERROR(VLOOKUP(F7105,english_mapping!A:B,2,FALSE),"NA")</f>
        <v>1</v>
      </c>
      <c r="L7105" t="str">
        <f t="shared" si="110"/>
        <v>Diagnostics</v>
      </c>
    </row>
    <row r="7106" spans="1:12" x14ac:dyDescent="0.25">
      <c r="A7106" t="s">
        <v>26396</v>
      </c>
      <c r="B7106" t="s">
        <v>26397</v>
      </c>
      <c r="C7106" t="s">
        <v>26398</v>
      </c>
      <c r="D7106" t="s">
        <v>51</v>
      </c>
      <c r="E7106" t="s">
        <v>14</v>
      </c>
      <c r="F7106" t="s">
        <v>21</v>
      </c>
      <c r="G7106" t="s">
        <v>84</v>
      </c>
      <c r="H7106" t="s">
        <v>3647</v>
      </c>
      <c r="I7106" t="s">
        <v>3647</v>
      </c>
      <c r="J7106" s="1">
        <v>29587</v>
      </c>
      <c r="K7106" t="b">
        <f>IFERROR(VLOOKUP(F7106,english_mapping!A:B,2,FALSE),"NA")</f>
        <v>1</v>
      </c>
      <c r="L7106" t="str">
        <f t="shared" si="110"/>
        <v>Biotechnology</v>
      </c>
    </row>
    <row r="7107" spans="1:12" x14ac:dyDescent="0.25">
      <c r="A7107" t="s">
        <v>26399</v>
      </c>
      <c r="B7107" t="s">
        <v>26400</v>
      </c>
      <c r="C7107" t="s">
        <v>26401</v>
      </c>
      <c r="D7107" t="s">
        <v>19999</v>
      </c>
      <c r="E7107" t="s">
        <v>109</v>
      </c>
      <c r="F7107" t="s">
        <v>124</v>
      </c>
      <c r="G7107" t="s">
        <v>5122</v>
      </c>
      <c r="H7107" t="s">
        <v>5123</v>
      </c>
      <c r="I7107" t="s">
        <v>5123</v>
      </c>
      <c r="J7107" s="1">
        <v>38718</v>
      </c>
      <c r="K7107" t="b">
        <f>IFERROR(VLOOKUP(F7107,english_mapping!A:B,2,FALSE),"NA")</f>
        <v>1</v>
      </c>
      <c r="L7107" t="str">
        <f t="shared" si="110"/>
        <v>Biotechnology</v>
      </c>
    </row>
    <row r="7108" spans="1:12" x14ac:dyDescent="0.25">
      <c r="A7108" t="s">
        <v>26402</v>
      </c>
      <c r="B7108" t="s">
        <v>26403</v>
      </c>
      <c r="C7108" t="s">
        <v>26404</v>
      </c>
      <c r="D7108" t="s">
        <v>51</v>
      </c>
      <c r="E7108" t="s">
        <v>14</v>
      </c>
      <c r="F7108" t="s">
        <v>21</v>
      </c>
      <c r="G7108" t="s">
        <v>1383</v>
      </c>
      <c r="H7108" t="s">
        <v>3547</v>
      </c>
      <c r="I7108" t="s">
        <v>3547</v>
      </c>
      <c r="J7108" s="1">
        <v>39083</v>
      </c>
      <c r="K7108" t="b">
        <f>IFERROR(VLOOKUP(F7108,english_mapping!A:B,2,FALSE),"NA")</f>
        <v>1</v>
      </c>
      <c r="L7108" t="str">
        <f t="shared" ref="L7108:L7171" si="111">IFERROR(LEFT(D7108,(FIND("|",D7108))-1),D7108)</f>
        <v>Biotechnology</v>
      </c>
    </row>
    <row r="7109" spans="1:12" x14ac:dyDescent="0.25">
      <c r="A7109" t="s">
        <v>26405</v>
      </c>
      <c r="B7109" t="s">
        <v>26406</v>
      </c>
      <c r="C7109" t="s">
        <v>26407</v>
      </c>
      <c r="D7109" t="s">
        <v>51</v>
      </c>
      <c r="E7109" t="s">
        <v>14</v>
      </c>
      <c r="F7109" t="s">
        <v>21</v>
      </c>
      <c r="G7109" t="s">
        <v>1383</v>
      </c>
      <c r="H7109" t="s">
        <v>3547</v>
      </c>
      <c r="I7109" t="s">
        <v>3547</v>
      </c>
      <c r="K7109" t="b">
        <f>IFERROR(VLOOKUP(F7109,english_mapping!A:B,2,FALSE),"NA")</f>
        <v>1</v>
      </c>
      <c r="L7109" t="str">
        <f t="shared" si="111"/>
        <v>Biotechnology</v>
      </c>
    </row>
    <row r="7110" spans="1:12" x14ac:dyDescent="0.25">
      <c r="A7110" t="s">
        <v>26408</v>
      </c>
      <c r="B7110" t="s">
        <v>26409</v>
      </c>
      <c r="C7110" t="s">
        <v>26410</v>
      </c>
      <c r="D7110" t="s">
        <v>51</v>
      </c>
      <c r="E7110" t="s">
        <v>109</v>
      </c>
      <c r="F7110" t="s">
        <v>365</v>
      </c>
      <c r="G7110">
        <v>26</v>
      </c>
      <c r="H7110" t="s">
        <v>366</v>
      </c>
      <c r="I7110" t="s">
        <v>366</v>
      </c>
      <c r="J7110" s="1">
        <v>36892</v>
      </c>
      <c r="K7110" t="b">
        <f>IFERROR(VLOOKUP(F7110,english_mapping!A:B,2,FALSE),"NA")</f>
        <v>0</v>
      </c>
      <c r="L7110" t="str">
        <f t="shared" si="111"/>
        <v>Biotechnology</v>
      </c>
    </row>
    <row r="7111" spans="1:12" x14ac:dyDescent="0.25">
      <c r="A7111" t="s">
        <v>26411</v>
      </c>
      <c r="B7111" t="s">
        <v>26412</v>
      </c>
      <c r="C7111" t="s">
        <v>26413</v>
      </c>
      <c r="D7111" t="s">
        <v>51</v>
      </c>
      <c r="E7111" t="s">
        <v>14</v>
      </c>
      <c r="F7111" t="s">
        <v>21</v>
      </c>
      <c r="G7111" t="s">
        <v>138</v>
      </c>
      <c r="H7111" t="s">
        <v>139</v>
      </c>
      <c r="I7111" t="s">
        <v>19601</v>
      </c>
      <c r="J7111" s="1">
        <v>42125</v>
      </c>
      <c r="K7111" t="b">
        <f>IFERROR(VLOOKUP(F7111,english_mapping!A:B,2,FALSE),"NA")</f>
        <v>1</v>
      </c>
      <c r="L7111" t="str">
        <f t="shared" si="111"/>
        <v>Biotechnology</v>
      </c>
    </row>
    <row r="7112" spans="1:12" x14ac:dyDescent="0.25">
      <c r="A7112" t="s">
        <v>26414</v>
      </c>
      <c r="B7112" t="s">
        <v>26415</v>
      </c>
      <c r="C7112" t="s">
        <v>26416</v>
      </c>
      <c r="D7112" t="s">
        <v>51</v>
      </c>
      <c r="E7112" t="s">
        <v>14</v>
      </c>
      <c r="F7112" t="s">
        <v>21</v>
      </c>
      <c r="G7112" t="s">
        <v>297</v>
      </c>
      <c r="H7112" t="s">
        <v>298</v>
      </c>
      <c r="I7112" t="s">
        <v>24594</v>
      </c>
      <c r="J7112" s="1">
        <v>38353</v>
      </c>
      <c r="K7112" t="b">
        <f>IFERROR(VLOOKUP(F7112,english_mapping!A:B,2,FALSE),"NA")</f>
        <v>1</v>
      </c>
      <c r="L7112" t="str">
        <f t="shared" si="111"/>
        <v>Biotechnology</v>
      </c>
    </row>
    <row r="7113" spans="1:12" x14ac:dyDescent="0.25">
      <c r="A7113" t="s">
        <v>26417</v>
      </c>
      <c r="B7113" t="s">
        <v>26418</v>
      </c>
      <c r="C7113" t="s">
        <v>26419</v>
      </c>
      <c r="D7113" t="s">
        <v>51</v>
      </c>
      <c r="E7113" t="s">
        <v>14</v>
      </c>
      <c r="F7113" t="s">
        <v>21</v>
      </c>
      <c r="G7113" t="s">
        <v>39</v>
      </c>
      <c r="H7113" t="s">
        <v>281</v>
      </c>
      <c r="I7113" t="s">
        <v>281</v>
      </c>
      <c r="J7113" s="1">
        <v>39083</v>
      </c>
      <c r="K7113" t="b">
        <f>IFERROR(VLOOKUP(F7113,english_mapping!A:B,2,FALSE),"NA")</f>
        <v>1</v>
      </c>
      <c r="L7113" t="str">
        <f t="shared" si="111"/>
        <v>Biotechnology</v>
      </c>
    </row>
    <row r="7114" spans="1:12" x14ac:dyDescent="0.25">
      <c r="A7114" t="s">
        <v>26420</v>
      </c>
      <c r="B7114" t="s">
        <v>26421</v>
      </c>
      <c r="C7114" t="s">
        <v>26422</v>
      </c>
      <c r="D7114" t="s">
        <v>51</v>
      </c>
      <c r="E7114" t="s">
        <v>14</v>
      </c>
      <c r="F7114" t="s">
        <v>21</v>
      </c>
      <c r="G7114" t="s">
        <v>206</v>
      </c>
      <c r="H7114" t="s">
        <v>7094</v>
      </c>
      <c r="I7114" t="s">
        <v>7094</v>
      </c>
      <c r="J7114" s="1">
        <v>39083</v>
      </c>
      <c r="K7114" t="b">
        <f>IFERROR(VLOOKUP(F7114,english_mapping!A:B,2,FALSE),"NA")</f>
        <v>1</v>
      </c>
      <c r="L7114" t="str">
        <f t="shared" si="111"/>
        <v>Biotechnology</v>
      </c>
    </row>
    <row r="7115" spans="1:12" x14ac:dyDescent="0.25">
      <c r="A7115" t="s">
        <v>26423</v>
      </c>
      <c r="B7115" t="s">
        <v>26424</v>
      </c>
      <c r="C7115" t="s">
        <v>26425</v>
      </c>
      <c r="D7115" t="s">
        <v>26426</v>
      </c>
      <c r="E7115" t="s">
        <v>205</v>
      </c>
      <c r="F7115" t="s">
        <v>21</v>
      </c>
      <c r="G7115" t="s">
        <v>1035</v>
      </c>
      <c r="H7115" t="s">
        <v>1036</v>
      </c>
      <c r="I7115" t="s">
        <v>6450</v>
      </c>
      <c r="J7115" s="1">
        <v>38360</v>
      </c>
      <c r="K7115" t="b">
        <f>IFERROR(VLOOKUP(F7115,english_mapping!A:B,2,FALSE),"NA")</f>
        <v>1</v>
      </c>
      <c r="L7115" t="str">
        <f t="shared" si="111"/>
        <v>Curated Web</v>
      </c>
    </row>
    <row r="7116" spans="1:12" x14ac:dyDescent="0.25">
      <c r="A7116" t="s">
        <v>26427</v>
      </c>
      <c r="B7116" t="s">
        <v>26428</v>
      </c>
      <c r="C7116" t="s">
        <v>26429</v>
      </c>
      <c r="D7116" t="s">
        <v>1275</v>
      </c>
      <c r="E7116" t="s">
        <v>14</v>
      </c>
      <c r="F7116" t="s">
        <v>21</v>
      </c>
      <c r="G7116" t="s">
        <v>59</v>
      </c>
      <c r="H7116" t="s">
        <v>60</v>
      </c>
      <c r="I7116" t="s">
        <v>26430</v>
      </c>
      <c r="K7116" t="b">
        <f>IFERROR(VLOOKUP(F7116,english_mapping!A:B,2,FALSE),"NA")</f>
        <v>1</v>
      </c>
      <c r="L7116" t="str">
        <f t="shared" si="111"/>
        <v>Health Care</v>
      </c>
    </row>
    <row r="7117" spans="1:12" x14ac:dyDescent="0.25">
      <c r="A7117" t="s">
        <v>26431</v>
      </c>
      <c r="B7117" t="s">
        <v>26432</v>
      </c>
      <c r="C7117" t="s">
        <v>26433</v>
      </c>
      <c r="D7117" t="s">
        <v>51</v>
      </c>
      <c r="E7117" t="s">
        <v>14</v>
      </c>
      <c r="F7117" t="s">
        <v>634</v>
      </c>
      <c r="G7117">
        <v>6</v>
      </c>
      <c r="H7117" t="s">
        <v>635</v>
      </c>
      <c r="I7117" t="s">
        <v>26434</v>
      </c>
      <c r="K7117" t="b">
        <f>IFERROR(VLOOKUP(F7117,english_mapping!A:B,2,FALSE),"NA")</f>
        <v>0</v>
      </c>
      <c r="L7117" t="str">
        <f t="shared" si="111"/>
        <v>Biotechnology</v>
      </c>
    </row>
    <row r="7118" spans="1:12" x14ac:dyDescent="0.25">
      <c r="A7118" t="s">
        <v>26435</v>
      </c>
      <c r="B7118" t="s">
        <v>26436</v>
      </c>
      <c r="C7118" t="s">
        <v>26437</v>
      </c>
      <c r="D7118" t="s">
        <v>51</v>
      </c>
      <c r="E7118" t="s">
        <v>14</v>
      </c>
      <c r="F7118" t="s">
        <v>124</v>
      </c>
      <c r="G7118" t="s">
        <v>5691</v>
      </c>
      <c r="H7118" t="s">
        <v>5692</v>
      </c>
      <c r="I7118" t="s">
        <v>5692</v>
      </c>
      <c r="J7118" s="1">
        <v>39814</v>
      </c>
      <c r="K7118" t="b">
        <f>IFERROR(VLOOKUP(F7118,english_mapping!A:B,2,FALSE),"NA")</f>
        <v>1</v>
      </c>
      <c r="L7118" t="str">
        <f t="shared" si="111"/>
        <v>Biotechnology</v>
      </c>
    </row>
    <row r="7119" spans="1:12" x14ac:dyDescent="0.25">
      <c r="A7119" t="s">
        <v>26438</v>
      </c>
      <c r="B7119" t="s">
        <v>26439</v>
      </c>
      <c r="C7119" t="s">
        <v>26440</v>
      </c>
      <c r="D7119" t="s">
        <v>51</v>
      </c>
      <c r="E7119" t="s">
        <v>14</v>
      </c>
      <c r="F7119" t="s">
        <v>21</v>
      </c>
      <c r="G7119" t="s">
        <v>59</v>
      </c>
      <c r="H7119" t="s">
        <v>60</v>
      </c>
      <c r="I7119" t="s">
        <v>26441</v>
      </c>
      <c r="J7119" s="1">
        <v>38819</v>
      </c>
      <c r="K7119" t="b">
        <f>IFERROR(VLOOKUP(F7119,english_mapping!A:B,2,FALSE),"NA")</f>
        <v>1</v>
      </c>
      <c r="L7119" t="str">
        <f t="shared" si="111"/>
        <v>Biotechnology</v>
      </c>
    </row>
    <row r="7120" spans="1:12" x14ac:dyDescent="0.25">
      <c r="A7120" t="s">
        <v>26442</v>
      </c>
      <c r="B7120" t="s">
        <v>26443</v>
      </c>
      <c r="C7120" t="s">
        <v>26444</v>
      </c>
      <c r="D7120" t="s">
        <v>3661</v>
      </c>
      <c r="E7120" t="s">
        <v>109</v>
      </c>
      <c r="F7120" t="s">
        <v>21</v>
      </c>
      <c r="G7120" t="s">
        <v>59</v>
      </c>
      <c r="H7120" t="s">
        <v>60</v>
      </c>
      <c r="I7120" t="s">
        <v>867</v>
      </c>
      <c r="J7120" s="1">
        <v>37257</v>
      </c>
      <c r="K7120" t="b">
        <f>IFERROR(VLOOKUP(F7120,english_mapping!A:B,2,FALSE),"NA")</f>
        <v>1</v>
      </c>
      <c r="L7120" t="str">
        <f t="shared" si="111"/>
        <v>Biotechnology</v>
      </c>
    </row>
    <row r="7121" spans="1:12" x14ac:dyDescent="0.25">
      <c r="A7121" t="s">
        <v>26445</v>
      </c>
      <c r="B7121" t="s">
        <v>26446</v>
      </c>
      <c r="C7121" t="s">
        <v>26447</v>
      </c>
      <c r="D7121" t="s">
        <v>15075</v>
      </c>
      <c r="E7121" t="s">
        <v>14</v>
      </c>
      <c r="F7121" t="s">
        <v>1163</v>
      </c>
      <c r="G7121">
        <v>2</v>
      </c>
      <c r="H7121" t="s">
        <v>1785</v>
      </c>
      <c r="I7121" t="s">
        <v>1786</v>
      </c>
      <c r="K7121" t="b">
        <f>IFERROR(VLOOKUP(F7121,english_mapping!A:B,2,FALSE),"NA")</f>
        <v>0</v>
      </c>
      <c r="L7121" t="str">
        <f t="shared" si="111"/>
        <v>Information Technology</v>
      </c>
    </row>
    <row r="7122" spans="1:12" x14ac:dyDescent="0.25">
      <c r="A7122" t="s">
        <v>26448</v>
      </c>
      <c r="B7122" t="s">
        <v>26449</v>
      </c>
      <c r="C7122" t="s">
        <v>26450</v>
      </c>
      <c r="D7122" t="s">
        <v>26451</v>
      </c>
      <c r="E7122" t="s">
        <v>14</v>
      </c>
      <c r="F7122" t="s">
        <v>21</v>
      </c>
      <c r="G7122" t="s">
        <v>101</v>
      </c>
      <c r="H7122" t="s">
        <v>102</v>
      </c>
      <c r="I7122" t="s">
        <v>103</v>
      </c>
      <c r="J7122" s="1">
        <v>40914</v>
      </c>
      <c r="K7122" t="b">
        <f>IFERROR(VLOOKUP(F7122,english_mapping!A:B,2,FALSE),"NA")</f>
        <v>1</v>
      </c>
      <c r="L7122" t="str">
        <f t="shared" si="111"/>
        <v>Enterprises</v>
      </c>
    </row>
    <row r="7123" spans="1:12" x14ac:dyDescent="0.25">
      <c r="A7123" t="s">
        <v>26452</v>
      </c>
      <c r="B7123" t="s">
        <v>26453</v>
      </c>
      <c r="C7123" t="s">
        <v>26454</v>
      </c>
      <c r="D7123" t="s">
        <v>428</v>
      </c>
      <c r="E7123" t="s">
        <v>14</v>
      </c>
      <c r="F7123" t="s">
        <v>649</v>
      </c>
      <c r="G7123">
        <v>7</v>
      </c>
      <c r="H7123" t="s">
        <v>948</v>
      </c>
      <c r="I7123" t="s">
        <v>948</v>
      </c>
      <c r="K7123" t="b">
        <f>IFERROR(VLOOKUP(F7123,english_mapping!A:B,2,FALSE),"NA")</f>
        <v>1</v>
      </c>
      <c r="L7123" t="str">
        <f t="shared" si="111"/>
        <v>Travel</v>
      </c>
    </row>
    <row r="7124" spans="1:12" x14ac:dyDescent="0.25">
      <c r="A7124" t="s">
        <v>26455</v>
      </c>
      <c r="B7124" t="s">
        <v>26456</v>
      </c>
      <c r="C7124" t="s">
        <v>26457</v>
      </c>
      <c r="D7124" t="s">
        <v>26458</v>
      </c>
      <c r="E7124" t="s">
        <v>14</v>
      </c>
      <c r="J7124" s="1">
        <v>35065</v>
      </c>
      <c r="K7124" t="str">
        <f>IFERROR(VLOOKUP(F7124,english_mapping!A:B,2,FALSE),"NA")</f>
        <v>NA</v>
      </c>
      <c r="L7124" t="str">
        <f t="shared" si="111"/>
        <v>Business Services</v>
      </c>
    </row>
    <row r="7125" spans="1:12" x14ac:dyDescent="0.25">
      <c r="A7125" t="s">
        <v>26459</v>
      </c>
      <c r="B7125" t="s">
        <v>26460</v>
      </c>
      <c r="C7125" t="s">
        <v>26461</v>
      </c>
      <c r="D7125" t="s">
        <v>1275</v>
      </c>
      <c r="E7125" t="s">
        <v>14</v>
      </c>
      <c r="F7125" t="s">
        <v>21</v>
      </c>
      <c r="G7125" t="s">
        <v>154</v>
      </c>
      <c r="H7125" t="s">
        <v>242</v>
      </c>
      <c r="I7125" t="s">
        <v>16182</v>
      </c>
      <c r="J7125" s="1">
        <v>39814</v>
      </c>
      <c r="K7125" t="b">
        <f>IFERROR(VLOOKUP(F7125,english_mapping!A:B,2,FALSE),"NA")</f>
        <v>1</v>
      </c>
      <c r="L7125" t="str">
        <f t="shared" si="111"/>
        <v>Health Care</v>
      </c>
    </row>
    <row r="7126" spans="1:12" x14ac:dyDescent="0.25">
      <c r="A7126" t="s">
        <v>26462</v>
      </c>
      <c r="B7126" t="s">
        <v>26463</v>
      </c>
      <c r="C7126" t="s">
        <v>26464</v>
      </c>
      <c r="D7126" t="s">
        <v>26465</v>
      </c>
      <c r="E7126" t="s">
        <v>14</v>
      </c>
      <c r="F7126" t="s">
        <v>21</v>
      </c>
      <c r="G7126" t="s">
        <v>101</v>
      </c>
      <c r="H7126" t="s">
        <v>102</v>
      </c>
      <c r="I7126" t="s">
        <v>103</v>
      </c>
      <c r="J7126" s="1">
        <v>40179</v>
      </c>
      <c r="K7126" t="b">
        <f>IFERROR(VLOOKUP(F7126,english_mapping!A:B,2,FALSE),"NA")</f>
        <v>1</v>
      </c>
      <c r="L7126" t="str">
        <f t="shared" si="111"/>
        <v>Beauty</v>
      </c>
    </row>
    <row r="7127" spans="1:12" x14ac:dyDescent="0.25">
      <c r="A7127" t="s">
        <v>26466</v>
      </c>
      <c r="B7127" t="s">
        <v>26467</v>
      </c>
      <c r="C7127" t="s">
        <v>26468</v>
      </c>
      <c r="D7127" t="s">
        <v>38</v>
      </c>
      <c r="E7127" t="s">
        <v>14</v>
      </c>
      <c r="F7127" t="s">
        <v>21</v>
      </c>
      <c r="G7127" t="s">
        <v>59</v>
      </c>
      <c r="H7127" t="s">
        <v>987</v>
      </c>
      <c r="I7127" t="s">
        <v>2289</v>
      </c>
      <c r="J7127" s="1">
        <v>37257</v>
      </c>
      <c r="K7127" t="b">
        <f>IFERROR(VLOOKUP(F7127,english_mapping!A:B,2,FALSE),"NA")</f>
        <v>1</v>
      </c>
      <c r="L7127" t="str">
        <f t="shared" si="111"/>
        <v>Software</v>
      </c>
    </row>
    <row r="7128" spans="1:12" x14ac:dyDescent="0.25">
      <c r="A7128" t="s">
        <v>26469</v>
      </c>
      <c r="B7128" t="s">
        <v>26470</v>
      </c>
      <c r="C7128" t="s">
        <v>26471</v>
      </c>
      <c r="D7128" t="s">
        <v>26472</v>
      </c>
      <c r="E7128" t="s">
        <v>14</v>
      </c>
      <c r="F7128" t="s">
        <v>346</v>
      </c>
      <c r="G7128">
        <v>11</v>
      </c>
      <c r="H7128" t="s">
        <v>6974</v>
      </c>
      <c r="I7128" t="s">
        <v>9084</v>
      </c>
      <c r="J7128" s="1">
        <v>41585</v>
      </c>
      <c r="K7128" t="b">
        <f>IFERROR(VLOOKUP(F7128,english_mapping!A:B,2,FALSE),"NA")</f>
        <v>0</v>
      </c>
      <c r="L7128" t="str">
        <f t="shared" si="111"/>
        <v>Aerospace</v>
      </c>
    </row>
    <row r="7129" spans="1:12" x14ac:dyDescent="0.25">
      <c r="A7129" t="s">
        <v>26473</v>
      </c>
      <c r="B7129" t="s">
        <v>26474</v>
      </c>
      <c r="C7129" t="s">
        <v>26475</v>
      </c>
      <c r="D7129" t="s">
        <v>26476</v>
      </c>
      <c r="E7129" t="s">
        <v>14</v>
      </c>
      <c r="F7129" t="s">
        <v>124</v>
      </c>
      <c r="G7129" t="s">
        <v>3408</v>
      </c>
      <c r="H7129" t="s">
        <v>3296</v>
      </c>
      <c r="I7129" t="s">
        <v>26477</v>
      </c>
      <c r="K7129" t="b">
        <f>IFERROR(VLOOKUP(F7129,english_mapping!A:B,2,FALSE),"NA")</f>
        <v>1</v>
      </c>
      <c r="L7129" t="str">
        <f t="shared" si="111"/>
        <v>Bicycles</v>
      </c>
    </row>
    <row r="7130" spans="1:12" x14ac:dyDescent="0.25">
      <c r="A7130" t="s">
        <v>26478</v>
      </c>
      <c r="B7130" t="s">
        <v>26479</v>
      </c>
      <c r="E7130" t="s">
        <v>205</v>
      </c>
      <c r="K7130" t="str">
        <f>IFERROR(VLOOKUP(F7130,english_mapping!A:B,2,FALSE),"NA")</f>
        <v>NA</v>
      </c>
      <c r="L7130">
        <f t="shared" si="111"/>
        <v>0</v>
      </c>
    </row>
    <row r="7131" spans="1:12" x14ac:dyDescent="0.25">
      <c r="A7131" t="s">
        <v>26480</v>
      </c>
      <c r="B7131" t="s">
        <v>26481</v>
      </c>
      <c r="C7131" t="s">
        <v>26482</v>
      </c>
      <c r="D7131" t="s">
        <v>262</v>
      </c>
      <c r="E7131" t="s">
        <v>14</v>
      </c>
      <c r="F7131" t="s">
        <v>21</v>
      </c>
      <c r="G7131" t="s">
        <v>101</v>
      </c>
      <c r="H7131" t="s">
        <v>102</v>
      </c>
      <c r="I7131" t="s">
        <v>103</v>
      </c>
      <c r="J7131" s="1">
        <v>41792</v>
      </c>
      <c r="K7131" t="b">
        <f>IFERROR(VLOOKUP(F7131,english_mapping!A:B,2,FALSE),"NA")</f>
        <v>1</v>
      </c>
      <c r="L7131" t="str">
        <f t="shared" si="111"/>
        <v>Enterprise Software</v>
      </c>
    </row>
    <row r="7132" spans="1:12" x14ac:dyDescent="0.25">
      <c r="A7132" t="s">
        <v>26483</v>
      </c>
      <c r="B7132" t="s">
        <v>26484</v>
      </c>
      <c r="C7132" t="s">
        <v>26485</v>
      </c>
      <c r="D7132" t="s">
        <v>26486</v>
      </c>
      <c r="E7132" t="s">
        <v>14</v>
      </c>
      <c r="F7132" t="s">
        <v>21</v>
      </c>
      <c r="G7132" t="s">
        <v>822</v>
      </c>
      <c r="H7132" t="s">
        <v>823</v>
      </c>
      <c r="I7132" t="s">
        <v>824</v>
      </c>
      <c r="J7132" s="1">
        <v>40911</v>
      </c>
      <c r="K7132" t="b">
        <f>IFERROR(VLOOKUP(F7132,english_mapping!A:B,2,FALSE),"NA")</f>
        <v>1</v>
      </c>
      <c r="L7132" t="str">
        <f t="shared" si="111"/>
        <v>Finance</v>
      </c>
    </row>
    <row r="7133" spans="1:12" x14ac:dyDescent="0.25">
      <c r="A7133" t="s">
        <v>26487</v>
      </c>
      <c r="B7133" t="s">
        <v>26488</v>
      </c>
      <c r="C7133" t="s">
        <v>26489</v>
      </c>
      <c r="D7133" t="s">
        <v>26490</v>
      </c>
      <c r="E7133" t="s">
        <v>14</v>
      </c>
      <c r="F7133" t="s">
        <v>21</v>
      </c>
      <c r="G7133" t="s">
        <v>490</v>
      </c>
      <c r="H7133" t="s">
        <v>491</v>
      </c>
      <c r="I7133" t="s">
        <v>24491</v>
      </c>
      <c r="J7133" s="1">
        <v>39083</v>
      </c>
      <c r="K7133" t="b">
        <f>IFERROR(VLOOKUP(F7133,english_mapping!A:B,2,FALSE),"NA")</f>
        <v>1</v>
      </c>
      <c r="L7133" t="str">
        <f t="shared" si="111"/>
        <v>Outsourcing</v>
      </c>
    </row>
    <row r="7134" spans="1:12" x14ac:dyDescent="0.25">
      <c r="A7134" t="s">
        <v>26491</v>
      </c>
      <c r="B7134" t="s">
        <v>26492</v>
      </c>
      <c r="C7134" t="s">
        <v>26493</v>
      </c>
      <c r="D7134" t="s">
        <v>262</v>
      </c>
      <c r="E7134" t="s">
        <v>14</v>
      </c>
      <c r="F7134" t="s">
        <v>21</v>
      </c>
      <c r="G7134" t="s">
        <v>154</v>
      </c>
      <c r="H7134" t="s">
        <v>242</v>
      </c>
      <c r="I7134" t="s">
        <v>15041</v>
      </c>
      <c r="J7134" s="1">
        <v>35796</v>
      </c>
      <c r="K7134" t="b">
        <f>IFERROR(VLOOKUP(F7134,english_mapping!A:B,2,FALSE),"NA")</f>
        <v>1</v>
      </c>
      <c r="L7134" t="str">
        <f t="shared" si="111"/>
        <v>Enterprise Software</v>
      </c>
    </row>
    <row r="7135" spans="1:12" x14ac:dyDescent="0.25">
      <c r="A7135" t="s">
        <v>26494</v>
      </c>
      <c r="B7135" t="s">
        <v>26495</v>
      </c>
      <c r="C7135" t="s">
        <v>26496</v>
      </c>
      <c r="D7135" t="s">
        <v>26497</v>
      </c>
      <c r="E7135" t="s">
        <v>14</v>
      </c>
      <c r="F7135" t="s">
        <v>21</v>
      </c>
      <c r="G7135" t="s">
        <v>39</v>
      </c>
      <c r="H7135" t="s">
        <v>281</v>
      </c>
      <c r="I7135" t="s">
        <v>281</v>
      </c>
      <c r="J7135" s="1">
        <v>40914</v>
      </c>
      <c r="K7135" t="b">
        <f>IFERROR(VLOOKUP(F7135,english_mapping!A:B,2,FALSE),"NA")</f>
        <v>1</v>
      </c>
      <c r="L7135" t="str">
        <f t="shared" si="111"/>
        <v>Curated Web</v>
      </c>
    </row>
    <row r="7136" spans="1:12" x14ac:dyDescent="0.25">
      <c r="A7136" t="s">
        <v>26498</v>
      </c>
      <c r="B7136" t="s">
        <v>26499</v>
      </c>
      <c r="C7136" t="s">
        <v>26500</v>
      </c>
      <c r="D7136" t="s">
        <v>26501</v>
      </c>
      <c r="E7136" t="s">
        <v>14</v>
      </c>
      <c r="J7136" s="1">
        <v>40909</v>
      </c>
      <c r="K7136" t="str">
        <f>IFERROR(VLOOKUP(F7136,english_mapping!A:B,2,FALSE),"NA")</f>
        <v>NA</v>
      </c>
      <c r="L7136" t="str">
        <f t="shared" si="111"/>
        <v>Health and Wellness</v>
      </c>
    </row>
    <row r="7137" spans="1:12" x14ac:dyDescent="0.25">
      <c r="A7137" t="s">
        <v>26502</v>
      </c>
      <c r="B7137" t="s">
        <v>26503</v>
      </c>
      <c r="C7137" t="s">
        <v>26504</v>
      </c>
      <c r="D7137" t="s">
        <v>26505</v>
      </c>
      <c r="E7137" t="s">
        <v>14</v>
      </c>
      <c r="F7137" t="s">
        <v>21</v>
      </c>
      <c r="G7137" t="s">
        <v>59</v>
      </c>
      <c r="H7137" t="s">
        <v>60</v>
      </c>
      <c r="I7137" t="s">
        <v>66</v>
      </c>
      <c r="J7137" s="1">
        <v>41275</v>
      </c>
      <c r="K7137" t="b">
        <f>IFERROR(VLOOKUP(F7137,english_mapping!A:B,2,FALSE),"NA")</f>
        <v>1</v>
      </c>
      <c r="L7137" t="str">
        <f t="shared" si="111"/>
        <v>Hardware + Software</v>
      </c>
    </row>
    <row r="7138" spans="1:12" x14ac:dyDescent="0.25">
      <c r="A7138" t="s">
        <v>26506</v>
      </c>
      <c r="B7138" t="s">
        <v>26507</v>
      </c>
      <c r="C7138" t="s">
        <v>26508</v>
      </c>
      <c r="D7138" t="s">
        <v>38</v>
      </c>
      <c r="E7138" t="s">
        <v>14</v>
      </c>
      <c r="F7138" t="s">
        <v>340</v>
      </c>
      <c r="G7138">
        <v>11</v>
      </c>
      <c r="H7138" t="s">
        <v>502</v>
      </c>
      <c r="I7138" t="s">
        <v>502</v>
      </c>
      <c r="J7138" t="s">
        <v>26509</v>
      </c>
      <c r="K7138" t="b">
        <f>IFERROR(VLOOKUP(F7138,english_mapping!A:B,2,FALSE),"NA")</f>
        <v>0</v>
      </c>
      <c r="L7138" t="str">
        <f t="shared" si="111"/>
        <v>Software</v>
      </c>
    </row>
    <row r="7139" spans="1:12" x14ac:dyDescent="0.25">
      <c r="A7139" t="s">
        <v>26510</v>
      </c>
      <c r="B7139" t="s">
        <v>26511</v>
      </c>
      <c r="C7139" t="s">
        <v>26512</v>
      </c>
      <c r="D7139" t="s">
        <v>58</v>
      </c>
      <c r="E7139" t="s">
        <v>14</v>
      </c>
      <c r="F7139" t="s">
        <v>649</v>
      </c>
      <c r="G7139">
        <v>7</v>
      </c>
      <c r="H7139" t="s">
        <v>948</v>
      </c>
      <c r="I7139" t="s">
        <v>948</v>
      </c>
      <c r="K7139" t="b">
        <f>IFERROR(VLOOKUP(F7139,english_mapping!A:B,2,FALSE),"NA")</f>
        <v>1</v>
      </c>
      <c r="L7139" t="str">
        <f t="shared" si="111"/>
        <v>Analytics</v>
      </c>
    </row>
    <row r="7140" spans="1:12" x14ac:dyDescent="0.25">
      <c r="A7140" t="s">
        <v>26513</v>
      </c>
      <c r="B7140" t="s">
        <v>26514</v>
      </c>
      <c r="C7140" t="s">
        <v>26515</v>
      </c>
      <c r="D7140" t="s">
        <v>26516</v>
      </c>
      <c r="E7140" t="s">
        <v>14</v>
      </c>
      <c r="F7140" t="s">
        <v>161</v>
      </c>
      <c r="G7140" t="s">
        <v>162</v>
      </c>
      <c r="H7140" t="s">
        <v>163</v>
      </c>
      <c r="I7140" t="s">
        <v>163</v>
      </c>
      <c r="J7140" s="1">
        <v>41640</v>
      </c>
      <c r="K7140" t="b">
        <f>IFERROR(VLOOKUP(F7140,english_mapping!A:B,2,FALSE),"NA")</f>
        <v>0</v>
      </c>
      <c r="L7140" t="str">
        <f t="shared" si="111"/>
        <v>Business Services</v>
      </c>
    </row>
    <row r="7141" spans="1:12" x14ac:dyDescent="0.25">
      <c r="A7141" t="s">
        <v>26517</v>
      </c>
      <c r="B7141" t="s">
        <v>26518</v>
      </c>
      <c r="C7141" t="s">
        <v>26519</v>
      </c>
      <c r="D7141" t="s">
        <v>32</v>
      </c>
      <c r="E7141" t="s">
        <v>14</v>
      </c>
      <c r="F7141" t="s">
        <v>21</v>
      </c>
      <c r="G7141" t="s">
        <v>59</v>
      </c>
      <c r="H7141" t="s">
        <v>60</v>
      </c>
      <c r="I7141" t="s">
        <v>1005</v>
      </c>
      <c r="J7141" s="1">
        <v>39305</v>
      </c>
      <c r="K7141" t="b">
        <f>IFERROR(VLOOKUP(F7141,english_mapping!A:B,2,FALSE),"NA")</f>
        <v>1</v>
      </c>
      <c r="L7141" t="str">
        <f t="shared" si="111"/>
        <v>Curated Web</v>
      </c>
    </row>
    <row r="7142" spans="1:12" x14ac:dyDescent="0.25">
      <c r="A7142" t="s">
        <v>26520</v>
      </c>
      <c r="B7142" t="s">
        <v>26521</v>
      </c>
      <c r="C7142" t="s">
        <v>26522</v>
      </c>
      <c r="D7142" t="s">
        <v>26523</v>
      </c>
      <c r="E7142" t="s">
        <v>14</v>
      </c>
      <c r="F7142" t="s">
        <v>15</v>
      </c>
      <c r="G7142">
        <v>16</v>
      </c>
      <c r="H7142" t="s">
        <v>16</v>
      </c>
      <c r="I7142" t="s">
        <v>16</v>
      </c>
      <c r="J7142" s="1">
        <v>40179</v>
      </c>
      <c r="K7142" t="b">
        <f>IFERROR(VLOOKUP(F7142,english_mapping!A:B,2,FALSE),"NA")</f>
        <v>1</v>
      </c>
      <c r="L7142" t="str">
        <f t="shared" si="111"/>
        <v>Apps</v>
      </c>
    </row>
    <row r="7143" spans="1:12" x14ac:dyDescent="0.25">
      <c r="A7143" t="s">
        <v>26524</v>
      </c>
      <c r="B7143" t="s">
        <v>26525</v>
      </c>
      <c r="C7143" t="s">
        <v>26526</v>
      </c>
      <c r="D7143" t="s">
        <v>9699</v>
      </c>
      <c r="E7143" t="s">
        <v>701</v>
      </c>
      <c r="F7143" t="s">
        <v>21</v>
      </c>
      <c r="G7143" t="s">
        <v>379</v>
      </c>
      <c r="H7143" t="s">
        <v>17447</v>
      </c>
      <c r="I7143" t="s">
        <v>17448</v>
      </c>
      <c r="J7143" t="s">
        <v>26527</v>
      </c>
      <c r="K7143" t="b">
        <f>IFERROR(VLOOKUP(F7143,english_mapping!A:B,2,FALSE),"NA")</f>
        <v>1</v>
      </c>
      <c r="L7143" t="str">
        <f t="shared" si="111"/>
        <v>Design</v>
      </c>
    </row>
    <row r="7144" spans="1:12" x14ac:dyDescent="0.25">
      <c r="A7144" t="s">
        <v>26528</v>
      </c>
      <c r="B7144" t="s">
        <v>26529</v>
      </c>
      <c r="C7144" t="s">
        <v>26530</v>
      </c>
      <c r="D7144" t="s">
        <v>26531</v>
      </c>
      <c r="E7144" t="s">
        <v>14</v>
      </c>
      <c r="F7144" t="s">
        <v>21</v>
      </c>
      <c r="G7144" t="s">
        <v>59</v>
      </c>
      <c r="H7144" t="s">
        <v>60</v>
      </c>
      <c r="I7144" t="s">
        <v>66</v>
      </c>
      <c r="J7144" s="1">
        <v>37987</v>
      </c>
      <c r="K7144" t="b">
        <f>IFERROR(VLOOKUP(F7144,english_mapping!A:B,2,FALSE),"NA")</f>
        <v>1</v>
      </c>
      <c r="L7144" t="str">
        <f t="shared" si="111"/>
        <v>Analytics</v>
      </c>
    </row>
    <row r="7145" spans="1:12" x14ac:dyDescent="0.25">
      <c r="A7145" t="s">
        <v>26532</v>
      </c>
      <c r="B7145" t="s">
        <v>26533</v>
      </c>
      <c r="C7145" t="s">
        <v>26534</v>
      </c>
      <c r="D7145" t="s">
        <v>9057</v>
      </c>
      <c r="E7145" t="s">
        <v>205</v>
      </c>
      <c r="F7145" t="s">
        <v>220</v>
      </c>
      <c r="G7145">
        <v>4</v>
      </c>
      <c r="H7145" t="s">
        <v>867</v>
      </c>
      <c r="I7145" t="s">
        <v>867</v>
      </c>
      <c r="J7145" s="1">
        <v>40548</v>
      </c>
      <c r="K7145" t="b">
        <f>IFERROR(VLOOKUP(F7145,english_mapping!A:B,2,FALSE),"NA")</f>
        <v>1</v>
      </c>
      <c r="L7145" t="str">
        <f t="shared" si="111"/>
        <v>Advertising</v>
      </c>
    </row>
    <row r="7146" spans="1:12" x14ac:dyDescent="0.25">
      <c r="A7146" t="s">
        <v>26535</v>
      </c>
      <c r="B7146" t="s">
        <v>26536</v>
      </c>
      <c r="C7146" t="s">
        <v>26537</v>
      </c>
      <c r="D7146" t="s">
        <v>26538</v>
      </c>
      <c r="E7146" t="s">
        <v>14</v>
      </c>
      <c r="F7146" t="s">
        <v>52</v>
      </c>
      <c r="G7146" t="s">
        <v>200</v>
      </c>
      <c r="H7146" t="s">
        <v>201</v>
      </c>
      <c r="I7146" t="s">
        <v>201</v>
      </c>
      <c r="J7146" s="1">
        <v>40188</v>
      </c>
      <c r="K7146" t="b">
        <f>IFERROR(VLOOKUP(F7146,english_mapping!A:B,2,FALSE),"NA")</f>
        <v>1</v>
      </c>
      <c r="L7146" t="str">
        <f t="shared" si="111"/>
        <v>Advertising</v>
      </c>
    </row>
    <row r="7147" spans="1:12" x14ac:dyDescent="0.25">
      <c r="A7147" t="s">
        <v>26539</v>
      </c>
      <c r="B7147" t="s">
        <v>26540</v>
      </c>
      <c r="C7147" t="s">
        <v>26541</v>
      </c>
      <c r="D7147" t="s">
        <v>12020</v>
      </c>
      <c r="E7147" t="s">
        <v>14</v>
      </c>
      <c r="F7147" t="s">
        <v>15</v>
      </c>
      <c r="G7147">
        <v>10</v>
      </c>
      <c r="H7147" t="s">
        <v>684</v>
      </c>
      <c r="I7147" t="s">
        <v>685</v>
      </c>
      <c r="J7147" s="1">
        <v>41275</v>
      </c>
      <c r="K7147" t="b">
        <f>IFERROR(VLOOKUP(F7147,english_mapping!A:B,2,FALSE),"NA")</f>
        <v>1</v>
      </c>
      <c r="L7147" t="str">
        <f t="shared" si="111"/>
        <v>Restaurants</v>
      </c>
    </row>
    <row r="7148" spans="1:12" x14ac:dyDescent="0.25">
      <c r="A7148" t="s">
        <v>26542</v>
      </c>
      <c r="B7148" t="s">
        <v>26543</v>
      </c>
      <c r="C7148" t="s">
        <v>26544</v>
      </c>
      <c r="D7148" t="s">
        <v>51</v>
      </c>
      <c r="E7148" t="s">
        <v>14</v>
      </c>
      <c r="F7148" t="s">
        <v>21</v>
      </c>
      <c r="G7148" t="s">
        <v>84</v>
      </c>
      <c r="H7148" t="s">
        <v>598</v>
      </c>
      <c r="I7148" t="s">
        <v>598</v>
      </c>
      <c r="J7148" s="1">
        <v>40909</v>
      </c>
      <c r="K7148" t="b">
        <f>IFERROR(VLOOKUP(F7148,english_mapping!A:B,2,FALSE),"NA")</f>
        <v>1</v>
      </c>
      <c r="L7148" t="str">
        <f t="shared" si="111"/>
        <v>Biotechnology</v>
      </c>
    </row>
    <row r="7149" spans="1:12" x14ac:dyDescent="0.25">
      <c r="A7149" t="s">
        <v>26545</v>
      </c>
      <c r="B7149" t="s">
        <v>26546</v>
      </c>
      <c r="C7149" t="s">
        <v>26547</v>
      </c>
      <c r="D7149" t="s">
        <v>45</v>
      </c>
      <c r="E7149" t="s">
        <v>14</v>
      </c>
      <c r="F7149" t="s">
        <v>15</v>
      </c>
      <c r="G7149">
        <v>16</v>
      </c>
      <c r="H7149" t="s">
        <v>16</v>
      </c>
      <c r="I7149" t="s">
        <v>16</v>
      </c>
      <c r="J7149" s="1">
        <v>40919</v>
      </c>
      <c r="K7149" t="b">
        <f>IFERROR(VLOOKUP(F7149,english_mapping!A:B,2,FALSE),"NA")</f>
        <v>1</v>
      </c>
      <c r="L7149" t="str">
        <f t="shared" si="111"/>
        <v>Games</v>
      </c>
    </row>
    <row r="7150" spans="1:12" x14ac:dyDescent="0.25">
      <c r="A7150" t="s">
        <v>26548</v>
      </c>
      <c r="B7150" t="s">
        <v>26549</v>
      </c>
      <c r="C7150" t="s">
        <v>26550</v>
      </c>
      <c r="D7150" t="s">
        <v>26551</v>
      </c>
      <c r="E7150" t="s">
        <v>14</v>
      </c>
      <c r="F7150" t="s">
        <v>21</v>
      </c>
      <c r="G7150" t="s">
        <v>285</v>
      </c>
      <c r="H7150" t="s">
        <v>889</v>
      </c>
      <c r="I7150" t="s">
        <v>26552</v>
      </c>
      <c r="J7150" s="1">
        <v>39452</v>
      </c>
      <c r="K7150" t="b">
        <f>IFERROR(VLOOKUP(F7150,english_mapping!A:B,2,FALSE),"NA")</f>
        <v>1</v>
      </c>
      <c r="L7150" t="str">
        <f t="shared" si="111"/>
        <v>Hardware + Software</v>
      </c>
    </row>
    <row r="7151" spans="1:12" x14ac:dyDescent="0.25">
      <c r="A7151" t="s">
        <v>26553</v>
      </c>
      <c r="B7151" t="s">
        <v>26554</v>
      </c>
      <c r="C7151" t="s">
        <v>26555</v>
      </c>
      <c r="D7151" t="s">
        <v>26556</v>
      </c>
      <c r="E7151" t="s">
        <v>14</v>
      </c>
      <c r="F7151" t="s">
        <v>21</v>
      </c>
      <c r="G7151" t="s">
        <v>154</v>
      </c>
      <c r="H7151" t="s">
        <v>242</v>
      </c>
      <c r="I7151" t="s">
        <v>242</v>
      </c>
      <c r="J7151" s="1">
        <v>40548</v>
      </c>
      <c r="K7151" t="b">
        <f>IFERROR(VLOOKUP(F7151,english_mapping!A:B,2,FALSE),"NA")</f>
        <v>1</v>
      </c>
      <c r="L7151" t="str">
        <f t="shared" si="111"/>
        <v>Artificial Intelligence</v>
      </c>
    </row>
    <row r="7152" spans="1:12" x14ac:dyDescent="0.25">
      <c r="A7152" t="s">
        <v>26557</v>
      </c>
      <c r="B7152" t="s">
        <v>26558</v>
      </c>
      <c r="C7152" t="s">
        <v>26559</v>
      </c>
      <c r="D7152" t="s">
        <v>3790</v>
      </c>
      <c r="E7152" t="s">
        <v>14</v>
      </c>
      <c r="F7152" t="s">
        <v>21</v>
      </c>
      <c r="G7152" t="s">
        <v>1105</v>
      </c>
      <c r="H7152" t="s">
        <v>4351</v>
      </c>
      <c r="I7152" t="s">
        <v>4351</v>
      </c>
      <c r="J7152" s="1">
        <v>40544</v>
      </c>
      <c r="K7152" t="b">
        <f>IFERROR(VLOOKUP(F7152,english_mapping!A:B,2,FALSE),"NA")</f>
        <v>1</v>
      </c>
      <c r="L7152" t="str">
        <f t="shared" si="111"/>
        <v>Nonprofits</v>
      </c>
    </row>
    <row r="7153" spans="1:12" x14ac:dyDescent="0.25">
      <c r="A7153" t="s">
        <v>26560</v>
      </c>
      <c r="B7153" t="s">
        <v>26561</v>
      </c>
      <c r="C7153" t="s">
        <v>26562</v>
      </c>
      <c r="D7153" t="s">
        <v>26563</v>
      </c>
      <c r="E7153" t="s">
        <v>14</v>
      </c>
      <c r="F7153" t="s">
        <v>2372</v>
      </c>
      <c r="G7153">
        <v>4</v>
      </c>
      <c r="H7153" t="s">
        <v>9058</v>
      </c>
      <c r="I7153" t="s">
        <v>9058</v>
      </c>
      <c r="K7153" t="b">
        <f>IFERROR(VLOOKUP(F7153,english_mapping!A:B,2,FALSE),"NA")</f>
        <v>0</v>
      </c>
      <c r="L7153" t="str">
        <f t="shared" si="111"/>
        <v>Insurance</v>
      </c>
    </row>
    <row r="7154" spans="1:12" x14ac:dyDescent="0.25">
      <c r="A7154" t="s">
        <v>26564</v>
      </c>
      <c r="B7154" t="s">
        <v>26565</v>
      </c>
      <c r="D7154" t="s">
        <v>26566</v>
      </c>
      <c r="E7154" t="s">
        <v>205</v>
      </c>
      <c r="F7154" t="s">
        <v>52</v>
      </c>
      <c r="G7154" t="s">
        <v>200</v>
      </c>
      <c r="H7154" t="s">
        <v>201</v>
      </c>
      <c r="I7154" t="s">
        <v>201</v>
      </c>
      <c r="K7154" t="b">
        <f>IFERROR(VLOOKUP(F7154,english_mapping!A:B,2,FALSE),"NA")</f>
        <v>1</v>
      </c>
      <c r="L7154" t="str">
        <f t="shared" si="111"/>
        <v>Hospitality</v>
      </c>
    </row>
    <row r="7155" spans="1:12" x14ac:dyDescent="0.25">
      <c r="A7155" t="s">
        <v>26567</v>
      </c>
      <c r="B7155" t="s">
        <v>26568</v>
      </c>
      <c r="C7155" t="s">
        <v>26569</v>
      </c>
      <c r="D7155" t="s">
        <v>755</v>
      </c>
      <c r="E7155" t="s">
        <v>14</v>
      </c>
      <c r="F7155" t="s">
        <v>21</v>
      </c>
      <c r="G7155" t="s">
        <v>84</v>
      </c>
      <c r="H7155" t="s">
        <v>2864</v>
      </c>
      <c r="I7155" t="s">
        <v>2864</v>
      </c>
      <c r="J7155" s="1">
        <v>39448</v>
      </c>
      <c r="K7155" t="b">
        <f>IFERROR(VLOOKUP(F7155,english_mapping!A:B,2,FALSE),"NA")</f>
        <v>1</v>
      </c>
      <c r="L7155" t="str">
        <f t="shared" si="111"/>
        <v>Hardware + Software</v>
      </c>
    </row>
    <row r="7156" spans="1:12" x14ac:dyDescent="0.25">
      <c r="A7156" t="s">
        <v>26570</v>
      </c>
      <c r="B7156" t="s">
        <v>26571</v>
      </c>
      <c r="C7156" t="s">
        <v>26572</v>
      </c>
      <c r="D7156" t="s">
        <v>26573</v>
      </c>
      <c r="E7156" t="s">
        <v>14</v>
      </c>
      <c r="F7156" t="s">
        <v>21</v>
      </c>
      <c r="G7156" t="s">
        <v>59</v>
      </c>
      <c r="H7156" t="s">
        <v>90</v>
      </c>
      <c r="I7156" t="s">
        <v>90</v>
      </c>
      <c r="J7156" s="1">
        <v>41640</v>
      </c>
      <c r="K7156" t="b">
        <f>IFERROR(VLOOKUP(F7156,english_mapping!A:B,2,FALSE),"NA")</f>
        <v>1</v>
      </c>
      <c r="L7156" t="str">
        <f t="shared" si="111"/>
        <v>Curated Web</v>
      </c>
    </row>
    <row r="7157" spans="1:12" x14ac:dyDescent="0.25">
      <c r="A7157" t="s">
        <v>26574</v>
      </c>
      <c r="B7157" t="s">
        <v>26575</v>
      </c>
      <c r="C7157" t="s">
        <v>26576</v>
      </c>
      <c r="D7157" t="s">
        <v>26577</v>
      </c>
      <c r="E7157" t="s">
        <v>14</v>
      </c>
      <c r="F7157" t="s">
        <v>52</v>
      </c>
      <c r="G7157" t="s">
        <v>53</v>
      </c>
      <c r="H7157" t="s">
        <v>6906</v>
      </c>
      <c r="I7157" t="s">
        <v>6906</v>
      </c>
      <c r="J7157" s="1">
        <v>38353</v>
      </c>
      <c r="K7157" t="b">
        <f>IFERROR(VLOOKUP(F7157,english_mapping!A:B,2,FALSE),"NA")</f>
        <v>1</v>
      </c>
      <c r="L7157" t="str">
        <f t="shared" si="111"/>
        <v>Analytics</v>
      </c>
    </row>
    <row r="7158" spans="1:12" x14ac:dyDescent="0.25">
      <c r="A7158" t="s">
        <v>26578</v>
      </c>
      <c r="B7158" t="s">
        <v>26579</v>
      </c>
      <c r="C7158" t="s">
        <v>26580</v>
      </c>
      <c r="D7158" t="s">
        <v>1538</v>
      </c>
      <c r="E7158" t="s">
        <v>14</v>
      </c>
      <c r="F7158" t="s">
        <v>21</v>
      </c>
      <c r="G7158" t="s">
        <v>154</v>
      </c>
      <c r="H7158" t="s">
        <v>242</v>
      </c>
      <c r="I7158" t="s">
        <v>1753</v>
      </c>
      <c r="J7158" s="1">
        <v>37622</v>
      </c>
      <c r="K7158" t="b">
        <f>IFERROR(VLOOKUP(F7158,english_mapping!A:B,2,FALSE),"NA")</f>
        <v>1</v>
      </c>
      <c r="L7158" t="str">
        <f t="shared" si="111"/>
        <v>Security</v>
      </c>
    </row>
    <row r="7159" spans="1:12" x14ac:dyDescent="0.25">
      <c r="A7159" t="s">
        <v>26581</v>
      </c>
      <c r="B7159" t="s">
        <v>26582</v>
      </c>
      <c r="C7159" t="s">
        <v>26583</v>
      </c>
      <c r="D7159" t="s">
        <v>26584</v>
      </c>
      <c r="E7159" t="s">
        <v>14</v>
      </c>
      <c r="F7159" t="s">
        <v>52</v>
      </c>
      <c r="G7159" t="s">
        <v>200</v>
      </c>
      <c r="H7159" t="s">
        <v>12255</v>
      </c>
      <c r="I7159" t="s">
        <v>12255</v>
      </c>
      <c r="J7159" s="1">
        <v>41275</v>
      </c>
      <c r="K7159" t="b">
        <f>IFERROR(VLOOKUP(F7159,english_mapping!A:B,2,FALSE),"NA")</f>
        <v>1</v>
      </c>
      <c r="L7159" t="str">
        <f t="shared" si="111"/>
        <v>Bitcoin</v>
      </c>
    </row>
    <row r="7160" spans="1:12" x14ac:dyDescent="0.25">
      <c r="A7160" t="s">
        <v>26585</v>
      </c>
      <c r="B7160" t="s">
        <v>26586</v>
      </c>
      <c r="C7160" t="s">
        <v>26587</v>
      </c>
      <c r="D7160" t="s">
        <v>449</v>
      </c>
      <c r="E7160" t="s">
        <v>14</v>
      </c>
      <c r="F7160" t="s">
        <v>26588</v>
      </c>
      <c r="G7160">
        <v>36</v>
      </c>
      <c r="H7160" t="s">
        <v>26589</v>
      </c>
      <c r="I7160" t="s">
        <v>26589</v>
      </c>
      <c r="J7160" s="1">
        <v>36161</v>
      </c>
      <c r="K7160" t="str">
        <f>IFERROR(VLOOKUP(F7160,english_mapping!A:B,2,FALSE),"NA")</f>
        <v>NA</v>
      </c>
      <c r="L7160" t="str">
        <f t="shared" si="111"/>
        <v>Finance</v>
      </c>
    </row>
    <row r="7161" spans="1:12" x14ac:dyDescent="0.25">
      <c r="A7161" t="s">
        <v>26590</v>
      </c>
      <c r="B7161" t="s">
        <v>26591</v>
      </c>
      <c r="C7161" t="s">
        <v>26592</v>
      </c>
      <c r="D7161" t="s">
        <v>26593</v>
      </c>
      <c r="E7161" t="s">
        <v>14</v>
      </c>
      <c r="F7161" t="s">
        <v>2323</v>
      </c>
      <c r="G7161">
        <v>34</v>
      </c>
      <c r="H7161" t="s">
        <v>2324</v>
      </c>
      <c r="I7161" t="s">
        <v>2324</v>
      </c>
      <c r="J7161" t="s">
        <v>26594</v>
      </c>
      <c r="K7161" t="b">
        <f>IFERROR(VLOOKUP(F7161,english_mapping!A:B,2,FALSE),"NA")</f>
        <v>0</v>
      </c>
      <c r="L7161" t="str">
        <f t="shared" si="111"/>
        <v>Automotive</v>
      </c>
    </row>
    <row r="7162" spans="1:12" x14ac:dyDescent="0.25">
      <c r="A7162" t="s">
        <v>26595</v>
      </c>
      <c r="B7162" t="s">
        <v>26596</v>
      </c>
      <c r="C7162" t="s">
        <v>26597</v>
      </c>
      <c r="D7162" t="s">
        <v>731</v>
      </c>
      <c r="E7162" t="s">
        <v>14</v>
      </c>
      <c r="F7162" t="s">
        <v>21</v>
      </c>
      <c r="G7162" t="s">
        <v>285</v>
      </c>
      <c r="H7162" t="s">
        <v>1054</v>
      </c>
      <c r="I7162" t="s">
        <v>1054</v>
      </c>
      <c r="J7162" s="1">
        <v>41640</v>
      </c>
      <c r="K7162" t="b">
        <f>IFERROR(VLOOKUP(F7162,english_mapping!A:B,2,FALSE),"NA")</f>
        <v>1</v>
      </c>
      <c r="L7162" t="str">
        <f t="shared" si="111"/>
        <v>Finance</v>
      </c>
    </row>
    <row r="7163" spans="1:12" x14ac:dyDescent="0.25">
      <c r="A7163" t="s">
        <v>26598</v>
      </c>
      <c r="B7163" t="s">
        <v>26599</v>
      </c>
      <c r="C7163" t="s">
        <v>26600</v>
      </c>
      <c r="D7163" t="s">
        <v>38</v>
      </c>
      <c r="E7163" t="s">
        <v>14</v>
      </c>
      <c r="F7163" t="s">
        <v>21</v>
      </c>
      <c r="G7163" t="s">
        <v>131</v>
      </c>
      <c r="H7163" t="s">
        <v>132</v>
      </c>
      <c r="I7163" t="s">
        <v>133</v>
      </c>
      <c r="K7163" t="b">
        <f>IFERROR(VLOOKUP(F7163,english_mapping!A:B,2,FALSE),"NA")</f>
        <v>1</v>
      </c>
      <c r="L7163" t="str">
        <f t="shared" si="111"/>
        <v>Software</v>
      </c>
    </row>
    <row r="7164" spans="1:12" x14ac:dyDescent="0.25">
      <c r="A7164" t="s">
        <v>26601</v>
      </c>
      <c r="B7164" t="s">
        <v>26602</v>
      </c>
      <c r="C7164" t="s">
        <v>26603</v>
      </c>
      <c r="D7164" t="s">
        <v>1538</v>
      </c>
      <c r="E7164" t="s">
        <v>109</v>
      </c>
      <c r="F7164" t="s">
        <v>21</v>
      </c>
      <c r="G7164" t="s">
        <v>1035</v>
      </c>
      <c r="H7164" t="s">
        <v>1059</v>
      </c>
      <c r="I7164" t="s">
        <v>1059</v>
      </c>
      <c r="K7164" t="b">
        <f>IFERROR(VLOOKUP(F7164,english_mapping!A:B,2,FALSE),"NA")</f>
        <v>1</v>
      </c>
      <c r="L7164" t="str">
        <f t="shared" si="111"/>
        <v>Security</v>
      </c>
    </row>
    <row r="7165" spans="1:12" x14ac:dyDescent="0.25">
      <c r="A7165" t="s">
        <v>26604</v>
      </c>
      <c r="B7165" t="s">
        <v>26605</v>
      </c>
      <c r="E7165" t="s">
        <v>205</v>
      </c>
      <c r="K7165" t="str">
        <f>IFERROR(VLOOKUP(F7165,english_mapping!A:B,2,FALSE),"NA")</f>
        <v>NA</v>
      </c>
      <c r="L7165">
        <f t="shared" si="111"/>
        <v>0</v>
      </c>
    </row>
    <row r="7166" spans="1:12" x14ac:dyDescent="0.25">
      <c r="A7166" t="s">
        <v>26606</v>
      </c>
      <c r="B7166" t="s">
        <v>26607</v>
      </c>
      <c r="C7166" t="s">
        <v>26608</v>
      </c>
      <c r="D7166" t="s">
        <v>26609</v>
      </c>
      <c r="E7166" t="s">
        <v>701</v>
      </c>
      <c r="F7166" t="s">
        <v>33</v>
      </c>
      <c r="G7166">
        <v>22</v>
      </c>
      <c r="H7166" t="s">
        <v>34</v>
      </c>
      <c r="I7166" t="s">
        <v>34</v>
      </c>
      <c r="J7166" s="1">
        <v>36526</v>
      </c>
      <c r="K7166" t="b">
        <f>IFERROR(VLOOKUP(F7166,english_mapping!A:B,2,FALSE),"NA")</f>
        <v>0</v>
      </c>
      <c r="L7166" t="str">
        <f t="shared" si="111"/>
        <v>E-Commerce</v>
      </c>
    </row>
    <row r="7167" spans="1:12" x14ac:dyDescent="0.25">
      <c r="A7167" t="s">
        <v>26610</v>
      </c>
      <c r="B7167" t="s">
        <v>26611</v>
      </c>
      <c r="C7167" t="s">
        <v>26612</v>
      </c>
      <c r="D7167" t="s">
        <v>58</v>
      </c>
      <c r="E7167" t="s">
        <v>14</v>
      </c>
      <c r="F7167" t="s">
        <v>340</v>
      </c>
      <c r="G7167">
        <v>11</v>
      </c>
      <c r="H7167" t="s">
        <v>502</v>
      </c>
      <c r="I7167" t="s">
        <v>502</v>
      </c>
      <c r="J7167" t="s">
        <v>26613</v>
      </c>
      <c r="K7167" t="b">
        <f>IFERROR(VLOOKUP(F7167,english_mapping!A:B,2,FALSE),"NA")</f>
        <v>0</v>
      </c>
      <c r="L7167" t="str">
        <f t="shared" si="111"/>
        <v>Analytics</v>
      </c>
    </row>
    <row r="7168" spans="1:12" x14ac:dyDescent="0.25">
      <c r="A7168" t="s">
        <v>26614</v>
      </c>
      <c r="B7168" t="s">
        <v>26615</v>
      </c>
      <c r="C7168" t="s">
        <v>26616</v>
      </c>
      <c r="D7168" t="s">
        <v>26617</v>
      </c>
      <c r="E7168" t="s">
        <v>14</v>
      </c>
      <c r="F7168" t="s">
        <v>408</v>
      </c>
      <c r="G7168">
        <v>40</v>
      </c>
      <c r="H7168" t="s">
        <v>1001</v>
      </c>
      <c r="I7168" t="s">
        <v>1001</v>
      </c>
      <c r="J7168" s="1">
        <v>41825</v>
      </c>
      <c r="K7168" t="b">
        <f>IFERROR(VLOOKUP(F7168,english_mapping!A:B,2,FALSE),"NA")</f>
        <v>0</v>
      </c>
      <c r="L7168" t="str">
        <f t="shared" si="111"/>
        <v>Bitcoin</v>
      </c>
    </row>
    <row r="7169" spans="1:12" x14ac:dyDescent="0.25">
      <c r="A7169" t="s">
        <v>26618</v>
      </c>
      <c r="B7169" t="s">
        <v>26619</v>
      </c>
      <c r="C7169" t="s">
        <v>26620</v>
      </c>
      <c r="D7169" t="s">
        <v>65</v>
      </c>
      <c r="E7169" t="s">
        <v>14</v>
      </c>
      <c r="F7169" t="s">
        <v>2175</v>
      </c>
      <c r="G7169">
        <v>13</v>
      </c>
      <c r="H7169" t="s">
        <v>2176</v>
      </c>
      <c r="I7169" t="s">
        <v>2176</v>
      </c>
      <c r="J7169" t="s">
        <v>26621</v>
      </c>
      <c r="K7169" t="b">
        <f>IFERROR(VLOOKUP(F7169,english_mapping!A:B,2,FALSE),"NA")</f>
        <v>0</v>
      </c>
      <c r="L7169" t="str">
        <f t="shared" si="111"/>
        <v>Mobile</v>
      </c>
    </row>
    <row r="7170" spans="1:12" x14ac:dyDescent="0.25">
      <c r="A7170" t="s">
        <v>26622</v>
      </c>
      <c r="B7170" t="s">
        <v>26623</v>
      </c>
      <c r="C7170" t="s">
        <v>26624</v>
      </c>
      <c r="D7170" t="s">
        <v>26625</v>
      </c>
      <c r="E7170" t="s">
        <v>14</v>
      </c>
      <c r="F7170" t="s">
        <v>1087</v>
      </c>
      <c r="G7170">
        <v>16</v>
      </c>
      <c r="H7170" t="s">
        <v>1743</v>
      </c>
      <c r="I7170" t="s">
        <v>1743</v>
      </c>
      <c r="J7170" s="1">
        <v>41456</v>
      </c>
      <c r="K7170" t="b">
        <f>IFERROR(VLOOKUP(F7170,english_mapping!A:B,2,FALSE),"NA")</f>
        <v>0</v>
      </c>
      <c r="L7170" t="str">
        <f t="shared" si="111"/>
        <v>Finance</v>
      </c>
    </row>
    <row r="7171" spans="1:12" x14ac:dyDescent="0.25">
      <c r="A7171" t="s">
        <v>26626</v>
      </c>
      <c r="B7171" t="s">
        <v>26627</v>
      </c>
      <c r="D7171" t="s">
        <v>755</v>
      </c>
      <c r="E7171" t="s">
        <v>109</v>
      </c>
      <c r="F7171" t="s">
        <v>2175</v>
      </c>
      <c r="G7171">
        <v>13</v>
      </c>
      <c r="H7171" t="s">
        <v>2176</v>
      </c>
      <c r="I7171" t="s">
        <v>2176</v>
      </c>
      <c r="J7171" s="1">
        <v>33239</v>
      </c>
      <c r="K7171" t="b">
        <f>IFERROR(VLOOKUP(F7171,english_mapping!A:B,2,FALSE),"NA")</f>
        <v>0</v>
      </c>
      <c r="L7171" t="str">
        <f t="shared" si="111"/>
        <v>Hardware + Software</v>
      </c>
    </row>
    <row r="7172" spans="1:12" x14ac:dyDescent="0.25">
      <c r="A7172" t="s">
        <v>26628</v>
      </c>
      <c r="B7172" t="s">
        <v>26629</v>
      </c>
      <c r="C7172" t="s">
        <v>26630</v>
      </c>
      <c r="D7172" t="s">
        <v>1484</v>
      </c>
      <c r="E7172" t="s">
        <v>14</v>
      </c>
      <c r="F7172" t="s">
        <v>1163</v>
      </c>
      <c r="G7172">
        <v>21</v>
      </c>
      <c r="H7172" t="s">
        <v>4106</v>
      </c>
      <c r="I7172" t="s">
        <v>4107</v>
      </c>
      <c r="J7172" s="1">
        <v>41275</v>
      </c>
      <c r="K7172" t="b">
        <f>IFERROR(VLOOKUP(F7172,english_mapping!A:B,2,FALSE),"NA")</f>
        <v>0</v>
      </c>
      <c r="L7172" t="str">
        <f t="shared" ref="L7172:L7235" si="112">IFERROR(LEFT(D7172,(FIND("|",D7172))-1),D7172)</f>
        <v>Game</v>
      </c>
    </row>
    <row r="7173" spans="1:12" x14ac:dyDescent="0.25">
      <c r="A7173" t="s">
        <v>26631</v>
      </c>
      <c r="B7173" t="s">
        <v>26632</v>
      </c>
      <c r="C7173" t="s">
        <v>26633</v>
      </c>
      <c r="D7173" t="s">
        <v>26634</v>
      </c>
      <c r="E7173" t="s">
        <v>14</v>
      </c>
      <c r="F7173" t="s">
        <v>21</v>
      </c>
      <c r="G7173" t="s">
        <v>14706</v>
      </c>
      <c r="H7173" t="s">
        <v>14707</v>
      </c>
      <c r="I7173" t="s">
        <v>26635</v>
      </c>
      <c r="K7173" t="b">
        <f>IFERROR(VLOOKUP(F7173,english_mapping!A:B,2,FALSE),"NA")</f>
        <v>1</v>
      </c>
      <c r="L7173" t="str">
        <f t="shared" si="112"/>
        <v>Cloud Data Services</v>
      </c>
    </row>
    <row r="7174" spans="1:12" x14ac:dyDescent="0.25">
      <c r="A7174" t="s">
        <v>26636</v>
      </c>
      <c r="B7174" t="s">
        <v>26637</v>
      </c>
      <c r="C7174" t="s">
        <v>26638</v>
      </c>
      <c r="D7174" t="s">
        <v>26639</v>
      </c>
      <c r="E7174" t="s">
        <v>14</v>
      </c>
      <c r="F7174" t="s">
        <v>21</v>
      </c>
      <c r="G7174" t="s">
        <v>59</v>
      </c>
      <c r="H7174" t="s">
        <v>60</v>
      </c>
      <c r="I7174" t="s">
        <v>1186</v>
      </c>
      <c r="J7174" s="1">
        <v>40544</v>
      </c>
      <c r="K7174" t="b">
        <f>IFERROR(VLOOKUP(F7174,english_mapping!A:B,2,FALSE),"NA")</f>
        <v>1</v>
      </c>
      <c r="L7174" t="str">
        <f t="shared" si="112"/>
        <v>Cloud Computing</v>
      </c>
    </row>
    <row r="7175" spans="1:12" x14ac:dyDescent="0.25">
      <c r="A7175" t="s">
        <v>26640</v>
      </c>
      <c r="B7175" t="s">
        <v>26641</v>
      </c>
      <c r="C7175" t="s">
        <v>26642</v>
      </c>
      <c r="D7175" t="s">
        <v>26643</v>
      </c>
      <c r="E7175" t="s">
        <v>14</v>
      </c>
      <c r="F7175" t="s">
        <v>21</v>
      </c>
      <c r="G7175" t="s">
        <v>59</v>
      </c>
      <c r="H7175" t="s">
        <v>60</v>
      </c>
      <c r="I7175" t="s">
        <v>66</v>
      </c>
      <c r="J7175" s="1">
        <v>41281</v>
      </c>
      <c r="K7175" t="b">
        <f>IFERROR(VLOOKUP(F7175,english_mapping!A:B,2,FALSE),"NA")</f>
        <v>1</v>
      </c>
      <c r="L7175" t="str">
        <f t="shared" si="112"/>
        <v>Education</v>
      </c>
    </row>
    <row r="7176" spans="1:12" x14ac:dyDescent="0.25">
      <c r="A7176" t="s">
        <v>26644</v>
      </c>
      <c r="B7176" t="s">
        <v>26645</v>
      </c>
      <c r="C7176" t="s">
        <v>26646</v>
      </c>
      <c r="D7176" t="s">
        <v>26647</v>
      </c>
      <c r="E7176" t="s">
        <v>14</v>
      </c>
      <c r="F7176" t="s">
        <v>1087</v>
      </c>
      <c r="G7176">
        <v>16</v>
      </c>
      <c r="J7176" s="1">
        <v>41279</v>
      </c>
      <c r="K7176" t="b">
        <f>IFERROR(VLOOKUP(F7176,english_mapping!A:B,2,FALSE),"NA")</f>
        <v>0</v>
      </c>
      <c r="L7176" t="str">
        <f t="shared" si="112"/>
        <v>Bitcoin</v>
      </c>
    </row>
    <row r="7177" spans="1:12" x14ac:dyDescent="0.25">
      <c r="A7177" t="s">
        <v>26648</v>
      </c>
      <c r="B7177" t="s">
        <v>26649</v>
      </c>
      <c r="C7177" t="s">
        <v>26650</v>
      </c>
      <c r="D7177" t="s">
        <v>26651</v>
      </c>
      <c r="E7177" t="s">
        <v>14</v>
      </c>
      <c r="F7177" t="s">
        <v>21</v>
      </c>
      <c r="G7177" t="s">
        <v>22</v>
      </c>
      <c r="H7177" t="s">
        <v>15466</v>
      </c>
      <c r="I7177" t="s">
        <v>20386</v>
      </c>
      <c r="J7177" t="s">
        <v>21653</v>
      </c>
      <c r="K7177" t="b">
        <f>IFERROR(VLOOKUP(F7177,english_mapping!A:B,2,FALSE),"NA")</f>
        <v>1</v>
      </c>
      <c r="L7177" t="str">
        <f t="shared" si="112"/>
        <v>Bitcoin</v>
      </c>
    </row>
    <row r="7178" spans="1:12" x14ac:dyDescent="0.25">
      <c r="A7178" t="s">
        <v>26652</v>
      </c>
      <c r="B7178" t="s">
        <v>26653</v>
      </c>
      <c r="C7178" t="s">
        <v>26654</v>
      </c>
      <c r="D7178" t="s">
        <v>26655</v>
      </c>
      <c r="E7178" t="s">
        <v>14</v>
      </c>
      <c r="F7178" t="s">
        <v>2372</v>
      </c>
      <c r="G7178">
        <v>4</v>
      </c>
      <c r="H7178" t="s">
        <v>9058</v>
      </c>
      <c r="I7178" t="s">
        <v>9058</v>
      </c>
      <c r="J7178" t="s">
        <v>20395</v>
      </c>
      <c r="K7178" t="b">
        <f>IFERROR(VLOOKUP(F7178,english_mapping!A:B,2,FALSE),"NA")</f>
        <v>0</v>
      </c>
      <c r="L7178" t="str">
        <f t="shared" si="112"/>
        <v>Bitcoin</v>
      </c>
    </row>
    <row r="7179" spans="1:12" x14ac:dyDescent="0.25">
      <c r="A7179" t="s">
        <v>26656</v>
      </c>
      <c r="B7179" t="s">
        <v>26657</v>
      </c>
      <c r="D7179" t="s">
        <v>26658</v>
      </c>
      <c r="E7179" t="s">
        <v>14</v>
      </c>
      <c r="F7179" t="s">
        <v>21</v>
      </c>
      <c r="G7179" t="s">
        <v>1300</v>
      </c>
      <c r="H7179" t="s">
        <v>1301</v>
      </c>
      <c r="I7179" t="s">
        <v>6420</v>
      </c>
      <c r="J7179" t="s">
        <v>26659</v>
      </c>
      <c r="K7179" t="b">
        <f>IFERROR(VLOOKUP(F7179,english_mapping!A:B,2,FALSE),"NA")</f>
        <v>1</v>
      </c>
      <c r="L7179" t="str">
        <f t="shared" si="112"/>
        <v>General Public Worldwide</v>
      </c>
    </row>
    <row r="7180" spans="1:12" x14ac:dyDescent="0.25">
      <c r="A7180" t="s">
        <v>26660</v>
      </c>
      <c r="B7180" t="s">
        <v>26661</v>
      </c>
      <c r="C7180" t="s">
        <v>26662</v>
      </c>
      <c r="D7180" t="s">
        <v>26663</v>
      </c>
      <c r="E7180" t="s">
        <v>701</v>
      </c>
      <c r="F7180" t="s">
        <v>21</v>
      </c>
      <c r="G7180" t="s">
        <v>434</v>
      </c>
      <c r="H7180" t="s">
        <v>535</v>
      </c>
      <c r="I7180" t="s">
        <v>4191</v>
      </c>
      <c r="J7180" s="1">
        <v>41792</v>
      </c>
      <c r="K7180" t="b">
        <f>IFERROR(VLOOKUP(F7180,english_mapping!A:B,2,FALSE),"NA")</f>
        <v>1</v>
      </c>
      <c r="L7180" t="str">
        <f t="shared" si="112"/>
        <v>Bitcoin</v>
      </c>
    </row>
    <row r="7181" spans="1:12" x14ac:dyDescent="0.25">
      <c r="A7181" t="s">
        <v>26664</v>
      </c>
      <c r="B7181" t="s">
        <v>26665</v>
      </c>
      <c r="C7181" t="s">
        <v>26666</v>
      </c>
      <c r="D7181" t="s">
        <v>38</v>
      </c>
      <c r="E7181" t="s">
        <v>14</v>
      </c>
      <c r="F7181" t="s">
        <v>33</v>
      </c>
      <c r="K7181" t="b">
        <f>IFERROR(VLOOKUP(F7181,english_mapping!A:B,2,FALSE),"NA")</f>
        <v>0</v>
      </c>
      <c r="L7181" t="str">
        <f t="shared" si="112"/>
        <v>Software</v>
      </c>
    </row>
    <row r="7182" spans="1:12" x14ac:dyDescent="0.25">
      <c r="A7182" t="s">
        <v>26667</v>
      </c>
      <c r="B7182" t="s">
        <v>26668</v>
      </c>
      <c r="C7182" t="s">
        <v>26669</v>
      </c>
      <c r="D7182" t="s">
        <v>26670</v>
      </c>
      <c r="E7182" t="s">
        <v>14</v>
      </c>
      <c r="F7182" t="s">
        <v>21</v>
      </c>
      <c r="G7182" t="s">
        <v>59</v>
      </c>
      <c r="H7182" t="s">
        <v>60</v>
      </c>
      <c r="I7182" t="s">
        <v>1128</v>
      </c>
      <c r="K7182" t="b">
        <f>IFERROR(VLOOKUP(F7182,english_mapping!A:B,2,FALSE),"NA")</f>
        <v>1</v>
      </c>
      <c r="L7182" t="str">
        <f t="shared" si="112"/>
        <v>Digital Entertainment</v>
      </c>
    </row>
    <row r="7183" spans="1:12" x14ac:dyDescent="0.25">
      <c r="A7183" t="s">
        <v>26671</v>
      </c>
      <c r="B7183" t="s">
        <v>26672</v>
      </c>
      <c r="C7183" t="s">
        <v>26673</v>
      </c>
      <c r="D7183" t="s">
        <v>38</v>
      </c>
      <c r="E7183" t="s">
        <v>14</v>
      </c>
      <c r="F7183" t="s">
        <v>307</v>
      </c>
      <c r="G7183">
        <v>10</v>
      </c>
      <c r="H7183" t="s">
        <v>1725</v>
      </c>
      <c r="I7183" t="s">
        <v>1725</v>
      </c>
      <c r="J7183" s="1">
        <v>36892</v>
      </c>
      <c r="K7183" t="b">
        <f>IFERROR(VLOOKUP(F7183,english_mapping!A:B,2,FALSE),"NA")</f>
        <v>0</v>
      </c>
      <c r="L7183" t="str">
        <f t="shared" si="112"/>
        <v>Software</v>
      </c>
    </row>
    <row r="7184" spans="1:12" x14ac:dyDescent="0.25">
      <c r="A7184" t="s">
        <v>26674</v>
      </c>
      <c r="B7184" t="s">
        <v>26675</v>
      </c>
      <c r="C7184" t="s">
        <v>26676</v>
      </c>
      <c r="D7184" t="s">
        <v>26677</v>
      </c>
      <c r="E7184" t="s">
        <v>109</v>
      </c>
      <c r="F7184" t="s">
        <v>21</v>
      </c>
      <c r="G7184" t="s">
        <v>59</v>
      </c>
      <c r="H7184" t="s">
        <v>60</v>
      </c>
      <c r="I7184" t="s">
        <v>269</v>
      </c>
      <c r="J7184" s="1">
        <v>40544</v>
      </c>
      <c r="K7184" t="b">
        <f>IFERROR(VLOOKUP(F7184,english_mapping!A:B,2,FALSE),"NA")</f>
        <v>1</v>
      </c>
      <c r="L7184" t="str">
        <f t="shared" si="112"/>
        <v>Analytics</v>
      </c>
    </row>
    <row r="7185" spans="1:12" x14ac:dyDescent="0.25">
      <c r="A7185" t="s">
        <v>26678</v>
      </c>
      <c r="B7185" t="s">
        <v>26679</v>
      </c>
      <c r="C7185" t="s">
        <v>26680</v>
      </c>
      <c r="D7185" t="s">
        <v>70</v>
      </c>
      <c r="E7185" t="s">
        <v>14</v>
      </c>
      <c r="F7185" t="s">
        <v>15</v>
      </c>
      <c r="G7185">
        <v>10</v>
      </c>
      <c r="H7185" t="s">
        <v>684</v>
      </c>
      <c r="I7185" t="s">
        <v>685</v>
      </c>
      <c r="J7185" t="s">
        <v>396</v>
      </c>
      <c r="K7185" t="b">
        <f>IFERROR(VLOOKUP(F7185,english_mapping!A:B,2,FALSE),"NA")</f>
        <v>1</v>
      </c>
      <c r="L7185" t="str">
        <f t="shared" si="112"/>
        <v>E-Commerce</v>
      </c>
    </row>
    <row r="7186" spans="1:12" x14ac:dyDescent="0.25">
      <c r="A7186" t="s">
        <v>26681</v>
      </c>
      <c r="B7186" t="s">
        <v>26682</v>
      </c>
      <c r="C7186" t="s">
        <v>26683</v>
      </c>
      <c r="E7186" t="s">
        <v>14</v>
      </c>
      <c r="F7186" t="s">
        <v>220</v>
      </c>
      <c r="G7186">
        <v>6</v>
      </c>
      <c r="J7186" t="s">
        <v>26684</v>
      </c>
      <c r="K7186" t="b">
        <f>IFERROR(VLOOKUP(F7186,english_mapping!A:B,2,FALSE),"NA")</f>
        <v>1</v>
      </c>
      <c r="L7186">
        <f t="shared" si="112"/>
        <v>0</v>
      </c>
    </row>
    <row r="7187" spans="1:12" x14ac:dyDescent="0.25">
      <c r="A7187" t="s">
        <v>26685</v>
      </c>
      <c r="B7187" t="s">
        <v>26686</v>
      </c>
      <c r="C7187" t="s">
        <v>26687</v>
      </c>
      <c r="D7187" t="s">
        <v>26688</v>
      </c>
      <c r="E7187" t="s">
        <v>14</v>
      </c>
      <c r="F7187" t="s">
        <v>21</v>
      </c>
      <c r="G7187" t="s">
        <v>101</v>
      </c>
      <c r="H7187" t="s">
        <v>102</v>
      </c>
      <c r="I7187" t="s">
        <v>103</v>
      </c>
      <c r="J7187" s="1">
        <v>40179</v>
      </c>
      <c r="K7187" t="b">
        <f>IFERROR(VLOOKUP(F7187,english_mapping!A:B,2,FALSE),"NA")</f>
        <v>1</v>
      </c>
      <c r="L7187" t="str">
        <f t="shared" si="112"/>
        <v>Real Time</v>
      </c>
    </row>
    <row r="7188" spans="1:12" x14ac:dyDescent="0.25">
      <c r="A7188" t="s">
        <v>26689</v>
      </c>
      <c r="B7188" t="s">
        <v>26690</v>
      </c>
      <c r="C7188" t="s">
        <v>26691</v>
      </c>
      <c r="D7188" t="s">
        <v>32</v>
      </c>
      <c r="E7188" t="s">
        <v>14</v>
      </c>
      <c r="J7188" s="1">
        <v>40910</v>
      </c>
      <c r="K7188" t="str">
        <f>IFERROR(VLOOKUP(F7188,english_mapping!A:B,2,FALSE),"NA")</f>
        <v>NA</v>
      </c>
      <c r="L7188" t="str">
        <f t="shared" si="112"/>
        <v>Curated Web</v>
      </c>
    </row>
    <row r="7189" spans="1:12" x14ac:dyDescent="0.25">
      <c r="A7189" t="s">
        <v>26692</v>
      </c>
      <c r="B7189" t="s">
        <v>26693</v>
      </c>
      <c r="C7189" t="s">
        <v>26694</v>
      </c>
      <c r="D7189" t="s">
        <v>1127</v>
      </c>
      <c r="E7189" t="s">
        <v>14</v>
      </c>
      <c r="F7189" t="s">
        <v>346</v>
      </c>
      <c r="G7189">
        <v>7</v>
      </c>
      <c r="H7189" t="s">
        <v>776</v>
      </c>
      <c r="I7189" t="s">
        <v>776</v>
      </c>
      <c r="J7189" t="s">
        <v>6722</v>
      </c>
      <c r="K7189" t="b">
        <f>IFERROR(VLOOKUP(F7189,english_mapping!A:B,2,FALSE),"NA")</f>
        <v>0</v>
      </c>
      <c r="L7189" t="str">
        <f t="shared" si="112"/>
        <v>Bitcoin</v>
      </c>
    </row>
    <row r="7190" spans="1:12" x14ac:dyDescent="0.25">
      <c r="A7190" t="s">
        <v>26695</v>
      </c>
      <c r="B7190" t="s">
        <v>26696</v>
      </c>
      <c r="C7190" t="s">
        <v>26697</v>
      </c>
      <c r="D7190" t="s">
        <v>26698</v>
      </c>
      <c r="E7190" t="s">
        <v>14</v>
      </c>
      <c r="J7190" t="s">
        <v>26699</v>
      </c>
      <c r="K7190" t="str">
        <f>IFERROR(VLOOKUP(F7190,english_mapping!A:B,2,FALSE),"NA")</f>
        <v>NA</v>
      </c>
      <c r="L7190" t="str">
        <f t="shared" si="112"/>
        <v>Advertising</v>
      </c>
    </row>
    <row r="7191" spans="1:12" x14ac:dyDescent="0.25">
      <c r="A7191" t="s">
        <v>26700</v>
      </c>
      <c r="B7191" t="s">
        <v>26701</v>
      </c>
      <c r="C7191" t="s">
        <v>26702</v>
      </c>
      <c r="D7191" t="s">
        <v>26703</v>
      </c>
      <c r="E7191" t="s">
        <v>14</v>
      </c>
      <c r="F7191" t="s">
        <v>26704</v>
      </c>
      <c r="H7191" t="s">
        <v>26705</v>
      </c>
      <c r="I7191" t="s">
        <v>26705</v>
      </c>
      <c r="K7191" t="str">
        <f>IFERROR(VLOOKUP(F7191,english_mapping!A:B,2,FALSE),"NA")</f>
        <v>NA</v>
      </c>
      <c r="L7191" t="str">
        <f t="shared" si="112"/>
        <v>Bitcoin</v>
      </c>
    </row>
    <row r="7192" spans="1:12" x14ac:dyDescent="0.25">
      <c r="A7192" t="s">
        <v>26706</v>
      </c>
      <c r="B7192" t="s">
        <v>26707</v>
      </c>
      <c r="C7192" t="s">
        <v>26708</v>
      </c>
      <c r="D7192" t="s">
        <v>26709</v>
      </c>
      <c r="E7192" t="s">
        <v>14</v>
      </c>
      <c r="F7192" t="s">
        <v>21</v>
      </c>
      <c r="G7192" t="s">
        <v>59</v>
      </c>
      <c r="H7192" t="s">
        <v>60</v>
      </c>
      <c r="I7192" t="s">
        <v>66</v>
      </c>
      <c r="J7192" s="1">
        <v>41589</v>
      </c>
      <c r="K7192" t="b">
        <f>IFERROR(VLOOKUP(F7192,english_mapping!A:B,2,FALSE),"NA")</f>
        <v>1</v>
      </c>
      <c r="L7192" t="str">
        <f t="shared" si="112"/>
        <v>Consumer Electronics</v>
      </c>
    </row>
    <row r="7193" spans="1:12" x14ac:dyDescent="0.25">
      <c r="A7193" t="s">
        <v>26710</v>
      </c>
      <c r="B7193" t="s">
        <v>26711</v>
      </c>
      <c r="C7193" t="s">
        <v>26712</v>
      </c>
      <c r="D7193" t="s">
        <v>26713</v>
      </c>
      <c r="E7193" t="s">
        <v>14</v>
      </c>
      <c r="F7193" t="s">
        <v>408</v>
      </c>
      <c r="J7193" s="1">
        <v>41883</v>
      </c>
      <c r="K7193" t="b">
        <f>IFERROR(VLOOKUP(F7193,english_mapping!A:B,2,FALSE),"NA")</f>
        <v>0</v>
      </c>
      <c r="L7193" t="str">
        <f t="shared" si="112"/>
        <v>Bitcoin</v>
      </c>
    </row>
    <row r="7194" spans="1:12" x14ac:dyDescent="0.25">
      <c r="A7194" t="s">
        <v>26714</v>
      </c>
      <c r="B7194" t="s">
        <v>26715</v>
      </c>
      <c r="D7194" t="s">
        <v>65</v>
      </c>
      <c r="E7194" t="s">
        <v>109</v>
      </c>
      <c r="F7194" t="s">
        <v>21</v>
      </c>
      <c r="G7194" t="s">
        <v>59</v>
      </c>
      <c r="H7194" t="s">
        <v>60</v>
      </c>
      <c r="I7194" t="s">
        <v>269</v>
      </c>
      <c r="J7194" s="1">
        <v>36526</v>
      </c>
      <c r="K7194" t="b">
        <f>IFERROR(VLOOKUP(F7194,english_mapping!A:B,2,FALSE),"NA")</f>
        <v>1</v>
      </c>
      <c r="L7194" t="str">
        <f t="shared" si="112"/>
        <v>Mobile</v>
      </c>
    </row>
    <row r="7195" spans="1:12" x14ac:dyDescent="0.25">
      <c r="A7195" t="s">
        <v>26716</v>
      </c>
      <c r="B7195" t="s">
        <v>26717</v>
      </c>
      <c r="C7195" t="s">
        <v>26718</v>
      </c>
      <c r="D7195" t="s">
        <v>26719</v>
      </c>
      <c r="E7195" t="s">
        <v>14</v>
      </c>
      <c r="F7195" t="s">
        <v>21</v>
      </c>
      <c r="G7195" t="s">
        <v>59</v>
      </c>
      <c r="H7195" t="s">
        <v>60</v>
      </c>
      <c r="I7195" t="s">
        <v>66</v>
      </c>
      <c r="J7195" s="1">
        <v>40544</v>
      </c>
      <c r="K7195" t="b">
        <f>IFERROR(VLOOKUP(F7195,english_mapping!A:B,2,FALSE),"NA")</f>
        <v>1</v>
      </c>
      <c r="L7195" t="str">
        <f t="shared" si="112"/>
        <v>Bitcoin</v>
      </c>
    </row>
    <row r="7196" spans="1:12" x14ac:dyDescent="0.25">
      <c r="A7196" t="s">
        <v>26720</v>
      </c>
      <c r="B7196" t="s">
        <v>26721</v>
      </c>
      <c r="C7196" t="s">
        <v>26722</v>
      </c>
      <c r="D7196" t="s">
        <v>26723</v>
      </c>
      <c r="E7196" t="s">
        <v>14</v>
      </c>
      <c r="J7196" s="1">
        <v>42064</v>
      </c>
      <c r="K7196" t="str">
        <f>IFERROR(VLOOKUP(F7196,english_mapping!A:B,2,FALSE),"NA")</f>
        <v>NA</v>
      </c>
      <c r="L7196" t="str">
        <f t="shared" si="112"/>
        <v>Apps</v>
      </c>
    </row>
    <row r="7197" spans="1:12" x14ac:dyDescent="0.25">
      <c r="A7197" t="s">
        <v>26724</v>
      </c>
      <c r="B7197" t="s">
        <v>26725</v>
      </c>
      <c r="C7197" t="s">
        <v>26726</v>
      </c>
      <c r="D7197" t="s">
        <v>26727</v>
      </c>
      <c r="E7197" t="s">
        <v>14</v>
      </c>
      <c r="F7197" t="s">
        <v>21</v>
      </c>
      <c r="G7197" t="s">
        <v>59</v>
      </c>
      <c r="H7197" t="s">
        <v>60</v>
      </c>
      <c r="I7197" t="s">
        <v>736</v>
      </c>
      <c r="J7197" s="1">
        <v>41275</v>
      </c>
      <c r="K7197" t="b">
        <f>IFERROR(VLOOKUP(F7197,english_mapping!A:B,2,FALSE),"NA")</f>
        <v>1</v>
      </c>
      <c r="L7197" t="str">
        <f t="shared" si="112"/>
        <v>Cloud Security</v>
      </c>
    </row>
    <row r="7198" spans="1:12" x14ac:dyDescent="0.25">
      <c r="A7198" t="s">
        <v>26728</v>
      </c>
      <c r="B7198" t="s">
        <v>26729</v>
      </c>
      <c r="C7198" t="s">
        <v>26730</v>
      </c>
      <c r="D7198" t="s">
        <v>26731</v>
      </c>
      <c r="E7198" t="s">
        <v>14</v>
      </c>
      <c r="F7198" t="s">
        <v>21</v>
      </c>
      <c r="G7198" t="s">
        <v>59</v>
      </c>
      <c r="H7198" t="s">
        <v>60</v>
      </c>
      <c r="I7198" t="s">
        <v>66</v>
      </c>
      <c r="J7198" s="1">
        <v>41275</v>
      </c>
      <c r="K7198" t="b">
        <f>IFERROR(VLOOKUP(F7198,english_mapping!A:B,2,FALSE),"NA")</f>
        <v>1</v>
      </c>
      <c r="L7198" t="str">
        <f t="shared" si="112"/>
        <v>Bitcoin</v>
      </c>
    </row>
    <row r="7199" spans="1:12" x14ac:dyDescent="0.25">
      <c r="A7199" t="s">
        <v>26732</v>
      </c>
      <c r="B7199" t="s">
        <v>26733</v>
      </c>
      <c r="C7199" t="s">
        <v>26734</v>
      </c>
      <c r="D7199" t="s">
        <v>316</v>
      </c>
      <c r="E7199" t="s">
        <v>14</v>
      </c>
      <c r="F7199" t="s">
        <v>52</v>
      </c>
      <c r="G7199" t="s">
        <v>200</v>
      </c>
      <c r="H7199" t="s">
        <v>201</v>
      </c>
      <c r="I7199" t="s">
        <v>201</v>
      </c>
      <c r="J7199" s="1">
        <v>41792</v>
      </c>
      <c r="K7199" t="b">
        <f>IFERROR(VLOOKUP(F7199,english_mapping!A:B,2,FALSE),"NA")</f>
        <v>1</v>
      </c>
      <c r="L7199" t="str">
        <f t="shared" si="112"/>
        <v>Internet</v>
      </c>
    </row>
    <row r="7200" spans="1:12" x14ac:dyDescent="0.25">
      <c r="A7200" t="s">
        <v>26735</v>
      </c>
      <c r="B7200" t="s">
        <v>26736</v>
      </c>
      <c r="C7200" t="s">
        <v>26737</v>
      </c>
      <c r="D7200" t="s">
        <v>26738</v>
      </c>
      <c r="E7200" t="s">
        <v>14</v>
      </c>
      <c r="F7200" t="s">
        <v>21</v>
      </c>
      <c r="G7200" t="s">
        <v>59</v>
      </c>
      <c r="H7200" t="s">
        <v>60</v>
      </c>
      <c r="I7200" t="s">
        <v>13559</v>
      </c>
      <c r="J7200" s="1">
        <v>38719</v>
      </c>
      <c r="K7200" t="b">
        <f>IFERROR(VLOOKUP(F7200,english_mapping!A:B,2,FALSE),"NA")</f>
        <v>1</v>
      </c>
      <c r="L7200" t="str">
        <f t="shared" si="112"/>
        <v>Content Delivery</v>
      </c>
    </row>
    <row r="7201" spans="1:12" x14ac:dyDescent="0.25">
      <c r="A7201" t="s">
        <v>26739</v>
      </c>
      <c r="B7201" t="s">
        <v>26740</v>
      </c>
      <c r="C7201" t="s">
        <v>26741</v>
      </c>
      <c r="D7201" t="s">
        <v>26742</v>
      </c>
      <c r="E7201" t="s">
        <v>14</v>
      </c>
      <c r="F7201" t="s">
        <v>21</v>
      </c>
      <c r="G7201" t="s">
        <v>59</v>
      </c>
      <c r="H7201" t="s">
        <v>60</v>
      </c>
      <c r="I7201" t="s">
        <v>5601</v>
      </c>
      <c r="K7201" t="b">
        <f>IFERROR(VLOOKUP(F7201,english_mapping!A:B,2,FALSE),"NA")</f>
        <v>1</v>
      </c>
      <c r="L7201" t="str">
        <f t="shared" si="112"/>
        <v>Gadget</v>
      </c>
    </row>
    <row r="7202" spans="1:12" x14ac:dyDescent="0.25">
      <c r="A7202" t="s">
        <v>26743</v>
      </c>
      <c r="B7202" t="s">
        <v>26744</v>
      </c>
      <c r="C7202" t="s">
        <v>26745</v>
      </c>
      <c r="D7202" t="s">
        <v>38</v>
      </c>
      <c r="E7202" t="s">
        <v>14</v>
      </c>
      <c r="F7202" t="s">
        <v>52</v>
      </c>
      <c r="G7202" t="s">
        <v>200</v>
      </c>
      <c r="H7202" t="s">
        <v>201</v>
      </c>
      <c r="I7202" t="s">
        <v>15870</v>
      </c>
      <c r="J7202" s="1">
        <v>41285</v>
      </c>
      <c r="K7202" t="b">
        <f>IFERROR(VLOOKUP(F7202,english_mapping!A:B,2,FALSE),"NA")</f>
        <v>1</v>
      </c>
      <c r="L7202" t="str">
        <f t="shared" si="112"/>
        <v>Software</v>
      </c>
    </row>
    <row r="7203" spans="1:12" x14ac:dyDescent="0.25">
      <c r="A7203" t="s">
        <v>26746</v>
      </c>
      <c r="B7203" t="s">
        <v>26747</v>
      </c>
      <c r="C7203" t="s">
        <v>26748</v>
      </c>
      <c r="D7203" t="s">
        <v>246</v>
      </c>
      <c r="E7203" t="s">
        <v>205</v>
      </c>
      <c r="F7203" t="s">
        <v>21</v>
      </c>
      <c r="G7203" t="s">
        <v>101</v>
      </c>
      <c r="H7203" t="s">
        <v>102</v>
      </c>
      <c r="I7203" t="s">
        <v>103</v>
      </c>
      <c r="J7203" s="1">
        <v>40544</v>
      </c>
      <c r="K7203" t="b">
        <f>IFERROR(VLOOKUP(F7203,english_mapping!A:B,2,FALSE),"NA")</f>
        <v>1</v>
      </c>
      <c r="L7203" t="str">
        <f t="shared" si="112"/>
        <v>Fashion</v>
      </c>
    </row>
    <row r="7204" spans="1:12" x14ac:dyDescent="0.25">
      <c r="A7204" t="s">
        <v>26749</v>
      </c>
      <c r="B7204" t="s">
        <v>26750</v>
      </c>
      <c r="C7204" t="s">
        <v>26751</v>
      </c>
      <c r="D7204" t="s">
        <v>26752</v>
      </c>
      <c r="E7204" t="s">
        <v>14</v>
      </c>
      <c r="F7204" t="s">
        <v>21</v>
      </c>
      <c r="G7204" t="s">
        <v>59</v>
      </c>
      <c r="H7204" t="s">
        <v>90</v>
      </c>
      <c r="I7204" t="s">
        <v>375</v>
      </c>
      <c r="J7204" s="1">
        <v>41032</v>
      </c>
      <c r="K7204" t="b">
        <f>IFERROR(VLOOKUP(F7204,english_mapping!A:B,2,FALSE),"NA")</f>
        <v>1</v>
      </c>
      <c r="L7204" t="str">
        <f t="shared" si="112"/>
        <v>Cloud Computing</v>
      </c>
    </row>
    <row r="7205" spans="1:12" x14ac:dyDescent="0.25">
      <c r="A7205" t="s">
        <v>26753</v>
      </c>
      <c r="B7205" t="s">
        <v>26754</v>
      </c>
      <c r="C7205" t="s">
        <v>26755</v>
      </c>
      <c r="D7205" t="s">
        <v>755</v>
      </c>
      <c r="E7205" t="s">
        <v>109</v>
      </c>
      <c r="F7205" t="s">
        <v>21</v>
      </c>
      <c r="G7205" t="s">
        <v>1035</v>
      </c>
      <c r="H7205" t="s">
        <v>7557</v>
      </c>
      <c r="I7205" t="s">
        <v>26756</v>
      </c>
      <c r="J7205" s="1">
        <v>37987</v>
      </c>
      <c r="K7205" t="b">
        <f>IFERROR(VLOOKUP(F7205,english_mapping!A:B,2,FALSE),"NA")</f>
        <v>1</v>
      </c>
      <c r="L7205" t="str">
        <f t="shared" si="112"/>
        <v>Hardware + Software</v>
      </c>
    </row>
    <row r="7206" spans="1:12" x14ac:dyDescent="0.25">
      <c r="A7206" t="s">
        <v>26757</v>
      </c>
      <c r="B7206" t="s">
        <v>26758</v>
      </c>
      <c r="C7206" t="s">
        <v>26759</v>
      </c>
      <c r="D7206" t="s">
        <v>26760</v>
      </c>
      <c r="E7206" t="s">
        <v>14</v>
      </c>
      <c r="K7206" t="str">
        <f>IFERROR(VLOOKUP(F7206,english_mapping!A:B,2,FALSE),"NA")</f>
        <v>NA</v>
      </c>
      <c r="L7206" t="str">
        <f t="shared" si="112"/>
        <v>Bitcoin</v>
      </c>
    </row>
    <row r="7207" spans="1:12" x14ac:dyDescent="0.25">
      <c r="A7207" t="s">
        <v>26761</v>
      </c>
      <c r="B7207" t="s">
        <v>26762</v>
      </c>
      <c r="C7207" t="s">
        <v>26763</v>
      </c>
      <c r="D7207" t="s">
        <v>26764</v>
      </c>
      <c r="E7207" t="s">
        <v>14</v>
      </c>
      <c r="F7207" t="s">
        <v>52</v>
      </c>
      <c r="G7207" t="s">
        <v>53</v>
      </c>
      <c r="H7207" t="s">
        <v>54</v>
      </c>
      <c r="I7207" t="s">
        <v>54</v>
      </c>
      <c r="J7207" t="s">
        <v>26765</v>
      </c>
      <c r="K7207" t="b">
        <f>IFERROR(VLOOKUP(F7207,english_mapping!A:B,2,FALSE),"NA")</f>
        <v>1</v>
      </c>
      <c r="L7207" t="str">
        <f t="shared" si="112"/>
        <v>Apps</v>
      </c>
    </row>
    <row r="7208" spans="1:12" x14ac:dyDescent="0.25">
      <c r="A7208" t="s">
        <v>26766</v>
      </c>
      <c r="B7208" t="s">
        <v>26767</v>
      </c>
      <c r="C7208" t="s">
        <v>26768</v>
      </c>
      <c r="D7208" t="s">
        <v>26769</v>
      </c>
      <c r="E7208" t="s">
        <v>14</v>
      </c>
      <c r="F7208" t="s">
        <v>21</v>
      </c>
      <c r="G7208" t="s">
        <v>101</v>
      </c>
      <c r="H7208" t="s">
        <v>102</v>
      </c>
      <c r="I7208" t="s">
        <v>103</v>
      </c>
      <c r="J7208" s="1">
        <v>39667</v>
      </c>
      <c r="K7208" t="b">
        <f>IFERROR(VLOOKUP(F7208,english_mapping!A:B,2,FALSE),"NA")</f>
        <v>1</v>
      </c>
      <c r="L7208" t="str">
        <f t="shared" si="112"/>
        <v>Analytics</v>
      </c>
    </row>
    <row r="7209" spans="1:12" x14ac:dyDescent="0.25">
      <c r="A7209" t="s">
        <v>26770</v>
      </c>
      <c r="B7209" t="s">
        <v>26771</v>
      </c>
      <c r="C7209" t="s">
        <v>26772</v>
      </c>
      <c r="D7209" t="s">
        <v>26773</v>
      </c>
      <c r="E7209" t="s">
        <v>14</v>
      </c>
      <c r="F7209" t="s">
        <v>52</v>
      </c>
      <c r="G7209" t="s">
        <v>200</v>
      </c>
      <c r="H7209" t="s">
        <v>201</v>
      </c>
      <c r="I7209" t="s">
        <v>201</v>
      </c>
      <c r="J7209" s="1">
        <v>41253</v>
      </c>
      <c r="K7209" t="b">
        <f>IFERROR(VLOOKUP(F7209,english_mapping!A:B,2,FALSE),"NA")</f>
        <v>1</v>
      </c>
      <c r="L7209" t="str">
        <f t="shared" si="112"/>
        <v>Education</v>
      </c>
    </row>
    <row r="7210" spans="1:12" x14ac:dyDescent="0.25">
      <c r="A7210" t="s">
        <v>26774</v>
      </c>
      <c r="B7210" t="s">
        <v>26775</v>
      </c>
      <c r="C7210" t="s">
        <v>26776</v>
      </c>
      <c r="E7210" t="s">
        <v>205</v>
      </c>
      <c r="J7210" t="s">
        <v>26777</v>
      </c>
      <c r="K7210" t="str">
        <f>IFERROR(VLOOKUP(F7210,english_mapping!A:B,2,FALSE),"NA")</f>
        <v>NA</v>
      </c>
      <c r="L7210">
        <f t="shared" si="112"/>
        <v>0</v>
      </c>
    </row>
    <row r="7211" spans="1:12" x14ac:dyDescent="0.25">
      <c r="A7211" t="s">
        <v>26778</v>
      </c>
      <c r="B7211" t="s">
        <v>26779</v>
      </c>
      <c r="C7211" t="s">
        <v>26780</v>
      </c>
      <c r="D7211" t="s">
        <v>654</v>
      </c>
      <c r="E7211" t="s">
        <v>14</v>
      </c>
      <c r="F7211" t="s">
        <v>21</v>
      </c>
      <c r="G7211" t="s">
        <v>59</v>
      </c>
      <c r="H7211" t="s">
        <v>60</v>
      </c>
      <c r="I7211" t="s">
        <v>1128</v>
      </c>
      <c r="J7211" s="1">
        <v>39083</v>
      </c>
      <c r="K7211" t="b">
        <f>IFERROR(VLOOKUP(F7211,english_mapping!A:B,2,FALSE),"NA")</f>
        <v>1</v>
      </c>
      <c r="L7211" t="str">
        <f t="shared" si="112"/>
        <v>News</v>
      </c>
    </row>
    <row r="7212" spans="1:12" x14ac:dyDescent="0.25">
      <c r="A7212" t="s">
        <v>26781</v>
      </c>
      <c r="B7212" t="s">
        <v>26782</v>
      </c>
      <c r="C7212" t="s">
        <v>26783</v>
      </c>
      <c r="D7212" t="s">
        <v>24281</v>
      </c>
      <c r="E7212" t="s">
        <v>14</v>
      </c>
      <c r="F7212" t="s">
        <v>21</v>
      </c>
      <c r="G7212" t="s">
        <v>490</v>
      </c>
      <c r="H7212" t="s">
        <v>491</v>
      </c>
      <c r="I7212" t="s">
        <v>491</v>
      </c>
      <c r="J7212" s="1">
        <v>39818</v>
      </c>
      <c r="K7212" t="b">
        <f>IFERROR(VLOOKUP(F7212,english_mapping!A:B,2,FALSE),"NA")</f>
        <v>1</v>
      </c>
      <c r="L7212" t="str">
        <f t="shared" si="112"/>
        <v>Android</v>
      </c>
    </row>
    <row r="7213" spans="1:12" x14ac:dyDescent="0.25">
      <c r="A7213" t="s">
        <v>26784</v>
      </c>
      <c r="B7213" t="s">
        <v>26785</v>
      </c>
      <c r="C7213" t="s">
        <v>26786</v>
      </c>
      <c r="E7213" t="s">
        <v>14</v>
      </c>
      <c r="F7213" t="s">
        <v>46</v>
      </c>
      <c r="H7213" t="s">
        <v>47</v>
      </c>
      <c r="I7213" t="s">
        <v>26787</v>
      </c>
      <c r="J7213" s="1">
        <v>41640</v>
      </c>
      <c r="K7213" t="b">
        <f>IFERROR(VLOOKUP(F7213,english_mapping!A:B,2,FALSE),"NA")</f>
        <v>0</v>
      </c>
      <c r="L7213">
        <f t="shared" si="112"/>
        <v>0</v>
      </c>
    </row>
    <row r="7214" spans="1:12" x14ac:dyDescent="0.25">
      <c r="A7214" t="s">
        <v>26788</v>
      </c>
      <c r="B7214" t="s">
        <v>26789</v>
      </c>
      <c r="C7214" t="s">
        <v>26790</v>
      </c>
      <c r="D7214" t="s">
        <v>1416</v>
      </c>
      <c r="E7214" t="s">
        <v>14</v>
      </c>
      <c r="F7214" t="s">
        <v>21</v>
      </c>
      <c r="G7214" t="s">
        <v>59</v>
      </c>
      <c r="H7214" t="s">
        <v>60</v>
      </c>
      <c r="I7214" t="s">
        <v>1452</v>
      </c>
      <c r="J7214" s="1">
        <v>34700</v>
      </c>
      <c r="K7214" t="b">
        <f>IFERROR(VLOOKUP(F7214,english_mapping!A:B,2,FALSE),"NA")</f>
        <v>1</v>
      </c>
      <c r="L7214" t="str">
        <f t="shared" si="112"/>
        <v>Semiconductors</v>
      </c>
    </row>
    <row r="7215" spans="1:12" x14ac:dyDescent="0.25">
      <c r="A7215" t="s">
        <v>26791</v>
      </c>
      <c r="B7215" t="s">
        <v>26792</v>
      </c>
      <c r="C7215" t="s">
        <v>26793</v>
      </c>
      <c r="D7215" t="s">
        <v>26794</v>
      </c>
      <c r="E7215" t="s">
        <v>14</v>
      </c>
      <c r="F7215" t="s">
        <v>21</v>
      </c>
      <c r="G7215" t="s">
        <v>59</v>
      </c>
      <c r="H7215" t="s">
        <v>60</v>
      </c>
      <c r="I7215" t="s">
        <v>269</v>
      </c>
      <c r="J7215" s="1">
        <v>41275</v>
      </c>
      <c r="K7215" t="b">
        <f>IFERROR(VLOOKUP(F7215,english_mapping!A:B,2,FALSE),"NA")</f>
        <v>1</v>
      </c>
      <c r="L7215" t="str">
        <f t="shared" si="112"/>
        <v>Cloud Computing</v>
      </c>
    </row>
    <row r="7216" spans="1:12" x14ac:dyDescent="0.25">
      <c r="A7216" t="s">
        <v>26795</v>
      </c>
      <c r="B7216" t="s">
        <v>26796</v>
      </c>
      <c r="C7216" t="s">
        <v>26797</v>
      </c>
      <c r="D7216" t="s">
        <v>26798</v>
      </c>
      <c r="E7216" t="s">
        <v>14</v>
      </c>
      <c r="F7216" t="s">
        <v>21</v>
      </c>
      <c r="G7216" t="s">
        <v>59</v>
      </c>
      <c r="H7216" t="s">
        <v>60</v>
      </c>
      <c r="I7216" t="s">
        <v>66</v>
      </c>
      <c r="J7216" s="1">
        <v>40544</v>
      </c>
      <c r="K7216" t="b">
        <f>IFERROR(VLOOKUP(F7216,english_mapping!A:B,2,FALSE),"NA")</f>
        <v>1</v>
      </c>
      <c r="L7216" t="str">
        <f t="shared" si="112"/>
        <v>Blogging Platforms</v>
      </c>
    </row>
    <row r="7217" spans="1:12" x14ac:dyDescent="0.25">
      <c r="A7217" t="s">
        <v>26799</v>
      </c>
      <c r="B7217" t="s">
        <v>26800</v>
      </c>
      <c r="C7217" t="s">
        <v>26801</v>
      </c>
      <c r="D7217" t="s">
        <v>26802</v>
      </c>
      <c r="E7217" t="s">
        <v>14</v>
      </c>
      <c r="F7217" t="s">
        <v>21</v>
      </c>
      <c r="G7217" t="s">
        <v>59</v>
      </c>
      <c r="H7217" t="s">
        <v>60</v>
      </c>
      <c r="I7217" t="s">
        <v>66</v>
      </c>
      <c r="J7217" s="1">
        <v>41286</v>
      </c>
      <c r="K7217" t="b">
        <f>IFERROR(VLOOKUP(F7217,english_mapping!A:B,2,FALSE),"NA")</f>
        <v>1</v>
      </c>
      <c r="L7217" t="str">
        <f t="shared" si="112"/>
        <v>Bitcoin</v>
      </c>
    </row>
    <row r="7218" spans="1:12" x14ac:dyDescent="0.25">
      <c r="A7218" t="s">
        <v>26803</v>
      </c>
      <c r="B7218" t="s">
        <v>26804</v>
      </c>
      <c r="C7218" t="s">
        <v>26805</v>
      </c>
      <c r="D7218" t="s">
        <v>316</v>
      </c>
      <c r="E7218" t="s">
        <v>14</v>
      </c>
      <c r="F7218" t="s">
        <v>71</v>
      </c>
      <c r="G7218">
        <v>12</v>
      </c>
      <c r="H7218" t="s">
        <v>72</v>
      </c>
      <c r="I7218" t="s">
        <v>72</v>
      </c>
      <c r="J7218" s="1">
        <v>42036</v>
      </c>
      <c r="K7218" t="b">
        <f>IFERROR(VLOOKUP(F7218,english_mapping!A:B,2,FALSE),"NA")</f>
        <v>0</v>
      </c>
      <c r="L7218" t="str">
        <f t="shared" si="112"/>
        <v>Internet</v>
      </c>
    </row>
    <row r="7219" spans="1:12" x14ac:dyDescent="0.25">
      <c r="A7219" t="s">
        <v>26806</v>
      </c>
      <c r="B7219" t="s">
        <v>26807</v>
      </c>
      <c r="C7219" t="s">
        <v>26808</v>
      </c>
      <c r="D7219" t="s">
        <v>26809</v>
      </c>
      <c r="E7219" t="s">
        <v>14</v>
      </c>
      <c r="K7219" t="str">
        <f>IFERROR(VLOOKUP(F7219,english_mapping!A:B,2,FALSE),"NA")</f>
        <v>NA</v>
      </c>
      <c r="L7219" t="str">
        <f t="shared" si="112"/>
        <v>Bitcoin</v>
      </c>
    </row>
    <row r="7220" spans="1:12" x14ac:dyDescent="0.25">
      <c r="A7220" t="s">
        <v>26810</v>
      </c>
      <c r="B7220" t="s">
        <v>26811</v>
      </c>
      <c r="C7220" t="s">
        <v>26812</v>
      </c>
      <c r="D7220" t="s">
        <v>26813</v>
      </c>
      <c r="E7220" t="s">
        <v>14</v>
      </c>
      <c r="F7220" t="s">
        <v>21</v>
      </c>
      <c r="G7220" t="s">
        <v>22</v>
      </c>
      <c r="H7220" t="s">
        <v>7909</v>
      </c>
      <c r="I7220" t="s">
        <v>2795</v>
      </c>
      <c r="J7220" s="1">
        <v>41275</v>
      </c>
      <c r="K7220" t="b">
        <f>IFERROR(VLOOKUP(F7220,english_mapping!A:B,2,FALSE),"NA")</f>
        <v>1</v>
      </c>
      <c r="L7220" t="str">
        <f t="shared" si="112"/>
        <v>Bitcoin</v>
      </c>
    </row>
    <row r="7221" spans="1:12" x14ac:dyDescent="0.25">
      <c r="A7221" t="s">
        <v>26814</v>
      </c>
      <c r="B7221" t="s">
        <v>26815</v>
      </c>
      <c r="C7221" t="s">
        <v>26816</v>
      </c>
      <c r="D7221" t="s">
        <v>32</v>
      </c>
      <c r="E7221" t="s">
        <v>205</v>
      </c>
      <c r="F7221" t="s">
        <v>21</v>
      </c>
      <c r="G7221" t="s">
        <v>59</v>
      </c>
      <c r="H7221" t="s">
        <v>60</v>
      </c>
      <c r="I7221" t="s">
        <v>61</v>
      </c>
      <c r="J7221" s="1">
        <v>37268</v>
      </c>
      <c r="K7221" t="b">
        <f>IFERROR(VLOOKUP(F7221,english_mapping!A:B,2,FALSE),"NA")</f>
        <v>1</v>
      </c>
      <c r="L7221" t="str">
        <f t="shared" si="112"/>
        <v>Curated Web</v>
      </c>
    </row>
    <row r="7222" spans="1:12" x14ac:dyDescent="0.25">
      <c r="A7222" t="s">
        <v>26817</v>
      </c>
      <c r="B7222" t="s">
        <v>26818</v>
      </c>
      <c r="C7222" t="s">
        <v>26819</v>
      </c>
      <c r="D7222" t="s">
        <v>26820</v>
      </c>
      <c r="E7222" t="s">
        <v>14</v>
      </c>
      <c r="F7222" t="s">
        <v>21</v>
      </c>
      <c r="G7222" t="s">
        <v>655</v>
      </c>
      <c r="H7222" t="s">
        <v>656</v>
      </c>
      <c r="I7222" t="s">
        <v>656</v>
      </c>
      <c r="J7222" s="1">
        <v>40548</v>
      </c>
      <c r="K7222" t="b">
        <f>IFERROR(VLOOKUP(F7222,english_mapping!A:B,2,FALSE),"NA")</f>
        <v>1</v>
      </c>
      <c r="L7222" t="str">
        <f t="shared" si="112"/>
        <v>Bitcoin</v>
      </c>
    </row>
    <row r="7223" spans="1:12" x14ac:dyDescent="0.25">
      <c r="A7223" t="s">
        <v>26821</v>
      </c>
      <c r="B7223" t="s">
        <v>26822</v>
      </c>
      <c r="C7223" t="s">
        <v>26823</v>
      </c>
      <c r="D7223" t="s">
        <v>9646</v>
      </c>
      <c r="E7223" t="s">
        <v>14</v>
      </c>
      <c r="F7223" t="s">
        <v>7423</v>
      </c>
      <c r="G7223">
        <v>5</v>
      </c>
      <c r="H7223" t="s">
        <v>7424</v>
      </c>
      <c r="I7223" t="s">
        <v>7424</v>
      </c>
      <c r="J7223" s="1">
        <v>41285</v>
      </c>
      <c r="K7223" t="b">
        <f>IFERROR(VLOOKUP(F7223,english_mapping!A:B,2,FALSE),"NA")</f>
        <v>1</v>
      </c>
      <c r="L7223" t="str">
        <f t="shared" si="112"/>
        <v>Bitcoin</v>
      </c>
    </row>
    <row r="7224" spans="1:12" x14ac:dyDescent="0.25">
      <c r="A7224" t="s">
        <v>26824</v>
      </c>
      <c r="B7224" t="s">
        <v>26825</v>
      </c>
      <c r="C7224" t="s">
        <v>26826</v>
      </c>
      <c r="D7224" t="s">
        <v>26827</v>
      </c>
      <c r="E7224" t="s">
        <v>14</v>
      </c>
      <c r="F7224" t="s">
        <v>124</v>
      </c>
      <c r="G7224" t="s">
        <v>125</v>
      </c>
      <c r="H7224" t="s">
        <v>126</v>
      </c>
      <c r="I7224" t="s">
        <v>126</v>
      </c>
      <c r="J7224" s="1">
        <v>41314</v>
      </c>
      <c r="K7224" t="b">
        <f>IFERROR(VLOOKUP(F7224,english_mapping!A:B,2,FALSE),"NA")</f>
        <v>1</v>
      </c>
      <c r="L7224" t="str">
        <f t="shared" si="112"/>
        <v>Advertising</v>
      </c>
    </row>
    <row r="7225" spans="1:12" x14ac:dyDescent="0.25">
      <c r="A7225" t="s">
        <v>26828</v>
      </c>
      <c r="B7225" t="s">
        <v>26829</v>
      </c>
      <c r="C7225" t="s">
        <v>26830</v>
      </c>
      <c r="D7225" t="s">
        <v>26831</v>
      </c>
      <c r="E7225" t="s">
        <v>205</v>
      </c>
      <c r="J7225" t="s">
        <v>26832</v>
      </c>
      <c r="K7225" t="str">
        <f>IFERROR(VLOOKUP(F7225,english_mapping!A:B,2,FALSE),"NA")</f>
        <v>NA</v>
      </c>
      <c r="L7225" t="str">
        <f t="shared" si="112"/>
        <v>Bitcoin</v>
      </c>
    </row>
    <row r="7226" spans="1:12" x14ac:dyDescent="0.25">
      <c r="A7226" t="s">
        <v>26833</v>
      </c>
      <c r="B7226" t="s">
        <v>26834</v>
      </c>
      <c r="C7226" t="s">
        <v>26835</v>
      </c>
      <c r="D7226" t="s">
        <v>26836</v>
      </c>
      <c r="E7226" t="s">
        <v>14</v>
      </c>
      <c r="F7226" t="s">
        <v>21</v>
      </c>
      <c r="G7226" t="s">
        <v>59</v>
      </c>
      <c r="H7226" t="s">
        <v>60</v>
      </c>
      <c r="I7226" t="s">
        <v>66</v>
      </c>
      <c r="J7226" s="1">
        <v>41275</v>
      </c>
      <c r="K7226" t="b">
        <f>IFERROR(VLOOKUP(F7226,english_mapping!A:B,2,FALSE),"NA")</f>
        <v>1</v>
      </c>
      <c r="L7226" t="str">
        <f t="shared" si="112"/>
        <v>Banking</v>
      </c>
    </row>
    <row r="7227" spans="1:12" x14ac:dyDescent="0.25">
      <c r="A7227" t="s">
        <v>26837</v>
      </c>
      <c r="B7227" t="s">
        <v>26838</v>
      </c>
      <c r="C7227" t="s">
        <v>26839</v>
      </c>
      <c r="D7227" t="s">
        <v>26840</v>
      </c>
      <c r="E7227" t="s">
        <v>14</v>
      </c>
      <c r="F7227" t="s">
        <v>21</v>
      </c>
      <c r="G7227" t="s">
        <v>59</v>
      </c>
      <c r="H7227" t="s">
        <v>60</v>
      </c>
      <c r="I7227" t="s">
        <v>3290</v>
      </c>
      <c r="J7227" s="1">
        <v>39814</v>
      </c>
      <c r="K7227" t="b">
        <f>IFERROR(VLOOKUP(F7227,english_mapping!A:B,2,FALSE),"NA")</f>
        <v>1</v>
      </c>
      <c r="L7227" t="str">
        <f t="shared" si="112"/>
        <v>Open Source</v>
      </c>
    </row>
    <row r="7228" spans="1:12" x14ac:dyDescent="0.25">
      <c r="A7228" t="s">
        <v>26841</v>
      </c>
      <c r="B7228" t="s">
        <v>26842</v>
      </c>
      <c r="C7228" t="s">
        <v>26843</v>
      </c>
      <c r="D7228" t="s">
        <v>26844</v>
      </c>
      <c r="E7228" t="s">
        <v>14</v>
      </c>
      <c r="F7228" t="s">
        <v>71</v>
      </c>
      <c r="G7228">
        <v>12</v>
      </c>
      <c r="H7228" t="s">
        <v>72</v>
      </c>
      <c r="I7228" t="s">
        <v>72</v>
      </c>
      <c r="J7228" s="1">
        <v>41275</v>
      </c>
      <c r="K7228" t="b">
        <f>IFERROR(VLOOKUP(F7228,english_mapping!A:B,2,FALSE),"NA")</f>
        <v>0</v>
      </c>
      <c r="L7228" t="str">
        <f t="shared" si="112"/>
        <v>Analytics</v>
      </c>
    </row>
    <row r="7229" spans="1:12" x14ac:dyDescent="0.25">
      <c r="A7229" t="s">
        <v>26845</v>
      </c>
      <c r="B7229" t="s">
        <v>26846</v>
      </c>
      <c r="C7229" t="s">
        <v>26847</v>
      </c>
      <c r="D7229" t="s">
        <v>2005</v>
      </c>
      <c r="E7229" t="s">
        <v>14</v>
      </c>
      <c r="F7229" t="s">
        <v>21</v>
      </c>
      <c r="G7229" t="s">
        <v>822</v>
      </c>
      <c r="H7229" t="s">
        <v>823</v>
      </c>
      <c r="I7229" t="s">
        <v>824</v>
      </c>
      <c r="J7229" s="1">
        <v>41640</v>
      </c>
      <c r="K7229" t="b">
        <f>IFERROR(VLOOKUP(F7229,english_mapping!A:B,2,FALSE),"NA")</f>
        <v>1</v>
      </c>
      <c r="L7229" t="str">
        <f t="shared" si="112"/>
        <v>Startups</v>
      </c>
    </row>
    <row r="7230" spans="1:12" x14ac:dyDescent="0.25">
      <c r="A7230" t="s">
        <v>26848</v>
      </c>
      <c r="B7230" t="s">
        <v>26849</v>
      </c>
      <c r="C7230" t="s">
        <v>26850</v>
      </c>
      <c r="D7230" t="s">
        <v>1538</v>
      </c>
      <c r="E7230" t="s">
        <v>14</v>
      </c>
      <c r="F7230" t="s">
        <v>21</v>
      </c>
      <c r="G7230" t="s">
        <v>154</v>
      </c>
      <c r="H7230" t="s">
        <v>242</v>
      </c>
      <c r="I7230" t="s">
        <v>326</v>
      </c>
      <c r="J7230" s="1">
        <v>40544</v>
      </c>
      <c r="K7230" t="b">
        <f>IFERROR(VLOOKUP(F7230,english_mapping!A:B,2,FALSE),"NA")</f>
        <v>1</v>
      </c>
      <c r="L7230" t="str">
        <f t="shared" si="112"/>
        <v>Security</v>
      </c>
    </row>
    <row r="7231" spans="1:12" x14ac:dyDescent="0.25">
      <c r="A7231" t="s">
        <v>26851</v>
      </c>
      <c r="B7231" t="s">
        <v>26852</v>
      </c>
      <c r="C7231" t="s">
        <v>26853</v>
      </c>
      <c r="D7231" t="s">
        <v>26854</v>
      </c>
      <c r="E7231" t="s">
        <v>14</v>
      </c>
      <c r="F7231" t="s">
        <v>649</v>
      </c>
      <c r="G7231">
        <v>7</v>
      </c>
      <c r="H7231" t="s">
        <v>948</v>
      </c>
      <c r="I7231" t="s">
        <v>948</v>
      </c>
      <c r="J7231" s="1">
        <v>40909</v>
      </c>
      <c r="K7231" t="b">
        <f>IFERROR(VLOOKUP(F7231,english_mapping!A:B,2,FALSE),"NA")</f>
        <v>1</v>
      </c>
      <c r="L7231" t="str">
        <f t="shared" si="112"/>
        <v>Development Platforms</v>
      </c>
    </row>
    <row r="7232" spans="1:12" x14ac:dyDescent="0.25">
      <c r="A7232" t="s">
        <v>26855</v>
      </c>
      <c r="B7232" t="s">
        <v>26856</v>
      </c>
      <c r="C7232" t="s">
        <v>26857</v>
      </c>
      <c r="D7232" t="s">
        <v>26858</v>
      </c>
      <c r="E7232" t="s">
        <v>14</v>
      </c>
      <c r="F7232" t="s">
        <v>46</v>
      </c>
      <c r="H7232" t="s">
        <v>47</v>
      </c>
      <c r="I7232" t="s">
        <v>47</v>
      </c>
      <c r="J7232" s="1">
        <v>41643</v>
      </c>
      <c r="K7232" t="b">
        <f>IFERROR(VLOOKUP(F7232,english_mapping!A:B,2,FALSE),"NA")</f>
        <v>0</v>
      </c>
      <c r="L7232" t="str">
        <f t="shared" si="112"/>
        <v>Bitcoin</v>
      </c>
    </row>
    <row r="7233" spans="1:12" x14ac:dyDescent="0.25">
      <c r="A7233" t="s">
        <v>26859</v>
      </c>
      <c r="B7233" t="s">
        <v>26860</v>
      </c>
      <c r="C7233" t="s">
        <v>26861</v>
      </c>
      <c r="D7233" t="s">
        <v>2839</v>
      </c>
      <c r="E7233" t="s">
        <v>14</v>
      </c>
      <c r="F7233" t="s">
        <v>21</v>
      </c>
      <c r="G7233" t="s">
        <v>59</v>
      </c>
      <c r="H7233" t="s">
        <v>90</v>
      </c>
      <c r="I7233" t="s">
        <v>4698</v>
      </c>
      <c r="K7233" t="b">
        <f>IFERROR(VLOOKUP(F7233,english_mapping!A:B,2,FALSE),"NA")</f>
        <v>1</v>
      </c>
      <c r="L7233" t="str">
        <f t="shared" si="112"/>
        <v>Telecommunications</v>
      </c>
    </row>
    <row r="7234" spans="1:12" x14ac:dyDescent="0.25">
      <c r="A7234" t="s">
        <v>26862</v>
      </c>
      <c r="B7234" t="s">
        <v>26863</v>
      </c>
      <c r="C7234" t="s">
        <v>26864</v>
      </c>
      <c r="D7234" t="s">
        <v>1127</v>
      </c>
      <c r="E7234" t="s">
        <v>14</v>
      </c>
      <c r="F7234" t="s">
        <v>124</v>
      </c>
      <c r="G7234" t="s">
        <v>16181</v>
      </c>
      <c r="H7234" t="s">
        <v>3296</v>
      </c>
      <c r="I7234" t="s">
        <v>26865</v>
      </c>
      <c r="J7234" s="1">
        <v>40544</v>
      </c>
      <c r="K7234" t="b">
        <f>IFERROR(VLOOKUP(F7234,english_mapping!A:B,2,FALSE),"NA")</f>
        <v>1</v>
      </c>
      <c r="L7234" t="str">
        <f t="shared" si="112"/>
        <v>Bitcoin</v>
      </c>
    </row>
    <row r="7235" spans="1:12" x14ac:dyDescent="0.25">
      <c r="A7235" t="s">
        <v>26866</v>
      </c>
      <c r="B7235" t="s">
        <v>26867</v>
      </c>
      <c r="C7235" t="s">
        <v>26868</v>
      </c>
      <c r="D7235" t="s">
        <v>26869</v>
      </c>
      <c r="E7235" t="s">
        <v>14</v>
      </c>
      <c r="F7235" t="s">
        <v>21</v>
      </c>
      <c r="G7235" t="s">
        <v>59</v>
      </c>
      <c r="H7235" t="s">
        <v>60</v>
      </c>
      <c r="I7235" t="s">
        <v>269</v>
      </c>
      <c r="J7235" t="s">
        <v>2455</v>
      </c>
      <c r="K7235" t="b">
        <f>IFERROR(VLOOKUP(F7235,english_mapping!A:B,2,FALSE),"NA")</f>
        <v>1</v>
      </c>
      <c r="L7235" t="str">
        <f t="shared" si="112"/>
        <v>3D</v>
      </c>
    </row>
    <row r="7236" spans="1:12" x14ac:dyDescent="0.25">
      <c r="A7236" t="s">
        <v>26870</v>
      </c>
      <c r="B7236" t="s">
        <v>26871</v>
      </c>
      <c r="C7236" t="s">
        <v>26872</v>
      </c>
      <c r="D7236" t="s">
        <v>26873</v>
      </c>
      <c r="E7236" t="s">
        <v>14</v>
      </c>
      <c r="F7236" t="s">
        <v>52</v>
      </c>
      <c r="G7236" t="s">
        <v>200</v>
      </c>
      <c r="H7236" t="s">
        <v>201</v>
      </c>
      <c r="I7236" t="s">
        <v>201</v>
      </c>
      <c r="J7236" t="s">
        <v>26874</v>
      </c>
      <c r="K7236" t="b">
        <f>IFERROR(VLOOKUP(F7236,english_mapping!A:B,2,FALSE),"NA")</f>
        <v>1</v>
      </c>
      <c r="L7236" t="str">
        <f t="shared" ref="L7236:L7299" si="113">IFERROR(LEFT(D7236,(FIND("|",D7236))-1),D7236)</f>
        <v>Curated Web</v>
      </c>
    </row>
    <row r="7237" spans="1:12" x14ac:dyDescent="0.25">
      <c r="A7237" t="s">
        <v>26875</v>
      </c>
      <c r="B7237" t="s">
        <v>26876</v>
      </c>
      <c r="C7237" t="s">
        <v>26877</v>
      </c>
      <c r="D7237" t="s">
        <v>26878</v>
      </c>
      <c r="E7237" t="s">
        <v>14</v>
      </c>
      <c r="F7237" t="s">
        <v>26879</v>
      </c>
      <c r="G7237">
        <v>1</v>
      </c>
      <c r="H7237" t="s">
        <v>26880</v>
      </c>
      <c r="I7237" t="s">
        <v>13372</v>
      </c>
      <c r="K7237" t="str">
        <f>IFERROR(VLOOKUP(F7237,english_mapping!A:B,2,FALSE),"NA")</f>
        <v>NA</v>
      </c>
      <c r="L7237" t="str">
        <f t="shared" si="113"/>
        <v>Bitcoin</v>
      </c>
    </row>
    <row r="7238" spans="1:12" x14ac:dyDescent="0.25">
      <c r="A7238" t="s">
        <v>26881</v>
      </c>
      <c r="B7238" t="s">
        <v>26882</v>
      </c>
      <c r="C7238" t="s">
        <v>26883</v>
      </c>
      <c r="D7238" t="s">
        <v>26884</v>
      </c>
      <c r="E7238" t="s">
        <v>14</v>
      </c>
      <c r="F7238" t="s">
        <v>21</v>
      </c>
      <c r="G7238" t="s">
        <v>59</v>
      </c>
      <c r="H7238" t="s">
        <v>60</v>
      </c>
      <c r="I7238" t="s">
        <v>66</v>
      </c>
      <c r="J7238" s="1">
        <v>37995</v>
      </c>
      <c r="K7238" t="b">
        <f>IFERROR(VLOOKUP(F7238,english_mapping!A:B,2,FALSE),"NA")</f>
        <v>1</v>
      </c>
      <c r="L7238" t="str">
        <f t="shared" si="113"/>
        <v>Apps</v>
      </c>
    </row>
    <row r="7239" spans="1:12" x14ac:dyDescent="0.25">
      <c r="A7239" t="s">
        <v>26885</v>
      </c>
      <c r="B7239" t="s">
        <v>26886</v>
      </c>
      <c r="C7239" t="s">
        <v>26887</v>
      </c>
      <c r="D7239" t="s">
        <v>26888</v>
      </c>
      <c r="E7239" t="s">
        <v>14</v>
      </c>
      <c r="F7239" t="s">
        <v>21</v>
      </c>
      <c r="G7239" t="s">
        <v>59</v>
      </c>
      <c r="H7239" t="s">
        <v>90</v>
      </c>
      <c r="I7239" t="s">
        <v>7268</v>
      </c>
      <c r="J7239" t="s">
        <v>26889</v>
      </c>
      <c r="K7239" t="b">
        <f>IFERROR(VLOOKUP(F7239,english_mapping!A:B,2,FALSE),"NA")</f>
        <v>1</v>
      </c>
      <c r="L7239" t="str">
        <f t="shared" si="113"/>
        <v>Bitcoin</v>
      </c>
    </row>
    <row r="7240" spans="1:12" x14ac:dyDescent="0.25">
      <c r="A7240" t="s">
        <v>26890</v>
      </c>
      <c r="B7240" t="s">
        <v>26891</v>
      </c>
      <c r="C7240" t="s">
        <v>26892</v>
      </c>
      <c r="D7240" t="s">
        <v>26893</v>
      </c>
      <c r="E7240" t="s">
        <v>14</v>
      </c>
      <c r="F7240" t="s">
        <v>21</v>
      </c>
      <c r="G7240" t="s">
        <v>59</v>
      </c>
      <c r="H7240" t="s">
        <v>987</v>
      </c>
      <c r="I7240" t="s">
        <v>988</v>
      </c>
      <c r="K7240" t="b">
        <f>IFERROR(VLOOKUP(F7240,english_mapping!A:B,2,FALSE),"NA")</f>
        <v>1</v>
      </c>
      <c r="L7240" t="str">
        <f t="shared" si="113"/>
        <v>Big Data</v>
      </c>
    </row>
    <row r="7241" spans="1:12" x14ac:dyDescent="0.25">
      <c r="A7241" t="s">
        <v>26894</v>
      </c>
      <c r="B7241" t="s">
        <v>26895</v>
      </c>
      <c r="C7241" t="s">
        <v>26896</v>
      </c>
      <c r="D7241" t="s">
        <v>26897</v>
      </c>
      <c r="E7241" t="s">
        <v>14</v>
      </c>
      <c r="F7241" t="s">
        <v>21</v>
      </c>
      <c r="G7241" t="s">
        <v>59</v>
      </c>
      <c r="H7241" t="s">
        <v>60</v>
      </c>
      <c r="I7241" t="s">
        <v>1128</v>
      </c>
      <c r="J7241" s="1">
        <v>41275</v>
      </c>
      <c r="K7241" t="b">
        <f>IFERROR(VLOOKUP(F7241,english_mapping!A:B,2,FALSE),"NA")</f>
        <v>1</v>
      </c>
      <c r="L7241" t="str">
        <f t="shared" si="113"/>
        <v>Bitcoin</v>
      </c>
    </row>
    <row r="7242" spans="1:12" x14ac:dyDescent="0.25">
      <c r="A7242" t="s">
        <v>26898</v>
      </c>
      <c r="B7242" t="s">
        <v>26899</v>
      </c>
      <c r="C7242" t="s">
        <v>26900</v>
      </c>
      <c r="D7242" t="s">
        <v>38</v>
      </c>
      <c r="E7242" t="s">
        <v>14</v>
      </c>
      <c r="F7242" t="s">
        <v>21</v>
      </c>
      <c r="G7242" t="s">
        <v>59</v>
      </c>
      <c r="H7242" t="s">
        <v>60</v>
      </c>
      <c r="I7242" t="s">
        <v>66</v>
      </c>
      <c r="J7242" t="s">
        <v>26901</v>
      </c>
      <c r="K7242" t="b">
        <f>IFERROR(VLOOKUP(F7242,english_mapping!A:B,2,FALSE),"NA")</f>
        <v>1</v>
      </c>
      <c r="L7242" t="str">
        <f t="shared" si="113"/>
        <v>Software</v>
      </c>
    </row>
    <row r="7243" spans="1:12" x14ac:dyDescent="0.25">
      <c r="A7243" t="s">
        <v>26902</v>
      </c>
      <c r="B7243" t="s">
        <v>26903</v>
      </c>
      <c r="C7243" t="s">
        <v>26904</v>
      </c>
      <c r="D7243" t="s">
        <v>1566</v>
      </c>
      <c r="E7243" t="s">
        <v>14</v>
      </c>
      <c r="F7243" t="s">
        <v>21</v>
      </c>
      <c r="G7243" t="s">
        <v>154</v>
      </c>
      <c r="H7243" t="s">
        <v>242</v>
      </c>
      <c r="I7243" t="s">
        <v>4264</v>
      </c>
      <c r="J7243" s="1">
        <v>37987</v>
      </c>
      <c r="K7243" t="b">
        <f>IFERROR(VLOOKUP(F7243,english_mapping!A:B,2,FALSE),"NA")</f>
        <v>1</v>
      </c>
      <c r="L7243" t="str">
        <f t="shared" si="113"/>
        <v>Mobile</v>
      </c>
    </row>
    <row r="7244" spans="1:12" x14ac:dyDescent="0.25">
      <c r="A7244" t="s">
        <v>26905</v>
      </c>
      <c r="B7244" t="s">
        <v>26906</v>
      </c>
      <c r="C7244" t="s">
        <v>26907</v>
      </c>
      <c r="D7244" t="s">
        <v>952</v>
      </c>
      <c r="E7244" t="s">
        <v>14</v>
      </c>
      <c r="F7244" t="s">
        <v>21</v>
      </c>
      <c r="G7244" t="s">
        <v>94</v>
      </c>
      <c r="H7244" t="s">
        <v>95</v>
      </c>
      <c r="I7244" t="s">
        <v>26908</v>
      </c>
      <c r="J7244" s="1">
        <v>38364</v>
      </c>
      <c r="K7244" t="b">
        <f>IFERROR(VLOOKUP(F7244,english_mapping!A:B,2,FALSE),"NA")</f>
        <v>1</v>
      </c>
      <c r="L7244" t="str">
        <f t="shared" si="113"/>
        <v>Messaging</v>
      </c>
    </row>
    <row r="7245" spans="1:12" x14ac:dyDescent="0.25">
      <c r="A7245" t="s">
        <v>26909</v>
      </c>
      <c r="B7245" t="s">
        <v>26910</v>
      </c>
      <c r="C7245" t="s">
        <v>26911</v>
      </c>
      <c r="D7245" t="s">
        <v>3186</v>
      </c>
      <c r="E7245" t="s">
        <v>14</v>
      </c>
      <c r="F7245" t="s">
        <v>484</v>
      </c>
      <c r="H7245" t="s">
        <v>485</v>
      </c>
      <c r="I7245" t="s">
        <v>485</v>
      </c>
      <c r="J7245" s="1">
        <v>41275</v>
      </c>
      <c r="K7245" t="b">
        <f>IFERROR(VLOOKUP(F7245,english_mapping!A:B,2,FALSE),"NA")</f>
        <v>1</v>
      </c>
      <c r="L7245" t="str">
        <f t="shared" si="113"/>
        <v>Financial Services</v>
      </c>
    </row>
    <row r="7246" spans="1:12" x14ac:dyDescent="0.25">
      <c r="A7246" t="s">
        <v>26912</v>
      </c>
      <c r="B7246" t="s">
        <v>26913</v>
      </c>
      <c r="C7246" t="s">
        <v>26914</v>
      </c>
      <c r="D7246" t="s">
        <v>26915</v>
      </c>
      <c r="E7246" t="s">
        <v>14</v>
      </c>
      <c r="J7246" s="1">
        <v>40913</v>
      </c>
      <c r="K7246" t="str">
        <f>IFERROR(VLOOKUP(F7246,english_mapping!A:B,2,FALSE),"NA")</f>
        <v>NA</v>
      </c>
      <c r="L7246" t="str">
        <f t="shared" si="113"/>
        <v>Baby Accessories</v>
      </c>
    </row>
    <row r="7247" spans="1:12" x14ac:dyDescent="0.25">
      <c r="A7247" t="s">
        <v>26916</v>
      </c>
      <c r="B7247" t="s">
        <v>26917</v>
      </c>
      <c r="C7247" t="s">
        <v>26918</v>
      </c>
      <c r="D7247" t="s">
        <v>26919</v>
      </c>
      <c r="E7247" t="s">
        <v>14</v>
      </c>
      <c r="F7247" t="s">
        <v>21</v>
      </c>
      <c r="G7247" t="s">
        <v>59</v>
      </c>
      <c r="H7247" t="s">
        <v>60</v>
      </c>
      <c r="I7247" t="s">
        <v>61</v>
      </c>
      <c r="J7247" s="1">
        <v>40544</v>
      </c>
      <c r="K7247" t="b">
        <f>IFERROR(VLOOKUP(F7247,english_mapping!A:B,2,FALSE),"NA")</f>
        <v>1</v>
      </c>
      <c r="L7247" t="str">
        <f t="shared" si="113"/>
        <v>Analytics</v>
      </c>
    </row>
    <row r="7248" spans="1:12" x14ac:dyDescent="0.25">
      <c r="A7248" t="s">
        <v>26920</v>
      </c>
      <c r="B7248" t="s">
        <v>26921</v>
      </c>
      <c r="C7248" t="s">
        <v>26922</v>
      </c>
      <c r="D7248" t="s">
        <v>26923</v>
      </c>
      <c r="E7248" t="s">
        <v>109</v>
      </c>
      <c r="F7248" t="s">
        <v>21</v>
      </c>
      <c r="G7248" t="s">
        <v>59</v>
      </c>
      <c r="H7248" t="s">
        <v>60</v>
      </c>
      <c r="I7248" t="s">
        <v>1128</v>
      </c>
      <c r="J7248" s="1">
        <v>40179</v>
      </c>
      <c r="K7248" t="b">
        <f>IFERROR(VLOOKUP(F7248,english_mapping!A:B,2,FALSE),"NA")</f>
        <v>1</v>
      </c>
      <c r="L7248" t="str">
        <f t="shared" si="113"/>
        <v>Mobility</v>
      </c>
    </row>
    <row r="7249" spans="1:12" x14ac:dyDescent="0.25">
      <c r="A7249" t="s">
        <v>26924</v>
      </c>
      <c r="B7249" t="s">
        <v>26925</v>
      </c>
      <c r="C7249" t="s">
        <v>26926</v>
      </c>
      <c r="D7249" t="s">
        <v>26927</v>
      </c>
      <c r="E7249" t="s">
        <v>14</v>
      </c>
      <c r="F7249" t="s">
        <v>21</v>
      </c>
      <c r="G7249" t="s">
        <v>59</v>
      </c>
      <c r="H7249" t="s">
        <v>60</v>
      </c>
      <c r="I7249" t="s">
        <v>66</v>
      </c>
      <c r="K7249" t="b">
        <f>IFERROR(VLOOKUP(F7249,english_mapping!A:B,2,FALSE),"NA")</f>
        <v>1</v>
      </c>
      <c r="L7249" t="str">
        <f t="shared" si="113"/>
        <v>Android</v>
      </c>
    </row>
    <row r="7250" spans="1:12" x14ac:dyDescent="0.25">
      <c r="A7250" t="s">
        <v>26928</v>
      </c>
      <c r="B7250" t="s">
        <v>26929</v>
      </c>
      <c r="C7250" t="s">
        <v>26930</v>
      </c>
      <c r="D7250" t="s">
        <v>316</v>
      </c>
      <c r="E7250" t="s">
        <v>14</v>
      </c>
      <c r="J7250" s="1">
        <v>41827</v>
      </c>
      <c r="K7250" t="str">
        <f>IFERROR(VLOOKUP(F7250,english_mapping!A:B,2,FALSE),"NA")</f>
        <v>NA</v>
      </c>
      <c r="L7250" t="str">
        <f t="shared" si="113"/>
        <v>Internet</v>
      </c>
    </row>
    <row r="7251" spans="1:12" x14ac:dyDescent="0.25">
      <c r="A7251" t="s">
        <v>26931</v>
      </c>
      <c r="B7251" t="s">
        <v>26932</v>
      </c>
      <c r="C7251" t="s">
        <v>26933</v>
      </c>
      <c r="D7251" t="s">
        <v>3186</v>
      </c>
      <c r="E7251" t="s">
        <v>14</v>
      </c>
      <c r="K7251" t="str">
        <f>IFERROR(VLOOKUP(F7251,english_mapping!A:B,2,FALSE),"NA")</f>
        <v>NA</v>
      </c>
      <c r="L7251" t="str">
        <f t="shared" si="113"/>
        <v>Financial Services</v>
      </c>
    </row>
    <row r="7252" spans="1:12" x14ac:dyDescent="0.25">
      <c r="A7252" t="s">
        <v>26934</v>
      </c>
      <c r="B7252" t="s">
        <v>26935</v>
      </c>
      <c r="C7252" t="s">
        <v>26936</v>
      </c>
      <c r="D7252" t="s">
        <v>26937</v>
      </c>
      <c r="E7252" t="s">
        <v>14</v>
      </c>
      <c r="F7252" t="s">
        <v>21</v>
      </c>
      <c r="G7252" t="s">
        <v>77</v>
      </c>
      <c r="H7252" t="s">
        <v>1804</v>
      </c>
      <c r="I7252" t="s">
        <v>4126</v>
      </c>
      <c r="J7252" s="1">
        <v>40179</v>
      </c>
      <c r="K7252" t="b">
        <f>IFERROR(VLOOKUP(F7252,english_mapping!A:B,2,FALSE),"NA")</f>
        <v>1</v>
      </c>
      <c r="L7252" t="str">
        <f t="shared" si="113"/>
        <v>Analytics</v>
      </c>
    </row>
    <row r="7253" spans="1:12" x14ac:dyDescent="0.25">
      <c r="A7253" t="s">
        <v>26938</v>
      </c>
      <c r="B7253" t="s">
        <v>26939</v>
      </c>
      <c r="C7253" t="s">
        <v>26940</v>
      </c>
      <c r="D7253" t="s">
        <v>10392</v>
      </c>
      <c r="E7253" t="s">
        <v>14</v>
      </c>
      <c r="F7253" t="s">
        <v>21</v>
      </c>
      <c r="G7253" t="s">
        <v>101</v>
      </c>
      <c r="H7253" t="s">
        <v>102</v>
      </c>
      <c r="I7253" t="s">
        <v>5448</v>
      </c>
      <c r="J7253" t="s">
        <v>26941</v>
      </c>
      <c r="K7253" t="b">
        <f>IFERROR(VLOOKUP(F7253,english_mapping!A:B,2,FALSE),"NA")</f>
        <v>1</v>
      </c>
      <c r="L7253" t="str">
        <f t="shared" si="113"/>
        <v>Apps</v>
      </c>
    </row>
    <row r="7254" spans="1:12" x14ac:dyDescent="0.25">
      <c r="A7254" t="s">
        <v>26942</v>
      </c>
      <c r="B7254" t="s">
        <v>26943</v>
      </c>
      <c r="C7254" t="s">
        <v>26944</v>
      </c>
      <c r="D7254" t="s">
        <v>1538</v>
      </c>
      <c r="E7254" t="s">
        <v>14</v>
      </c>
      <c r="F7254" t="s">
        <v>21</v>
      </c>
      <c r="G7254" t="s">
        <v>59</v>
      </c>
      <c r="H7254" t="s">
        <v>60</v>
      </c>
      <c r="I7254" t="s">
        <v>234</v>
      </c>
      <c r="J7254" s="1">
        <v>36531</v>
      </c>
      <c r="K7254" t="b">
        <f>IFERROR(VLOOKUP(F7254,english_mapping!A:B,2,FALSE),"NA")</f>
        <v>1</v>
      </c>
      <c r="L7254" t="str">
        <f t="shared" si="113"/>
        <v>Security</v>
      </c>
    </row>
    <row r="7255" spans="1:12" x14ac:dyDescent="0.25">
      <c r="A7255" t="s">
        <v>26945</v>
      </c>
      <c r="B7255" t="s">
        <v>26946</v>
      </c>
      <c r="C7255" t="s">
        <v>26947</v>
      </c>
      <c r="D7255" t="s">
        <v>24838</v>
      </c>
      <c r="E7255" t="s">
        <v>14</v>
      </c>
      <c r="F7255" t="s">
        <v>634</v>
      </c>
      <c r="G7255">
        <v>5</v>
      </c>
      <c r="H7255" t="s">
        <v>898</v>
      </c>
      <c r="I7255" t="s">
        <v>26948</v>
      </c>
      <c r="J7255" t="s">
        <v>26949</v>
      </c>
      <c r="K7255" t="b">
        <f>IFERROR(VLOOKUP(F7255,english_mapping!A:B,2,FALSE),"NA")</f>
        <v>0</v>
      </c>
      <c r="L7255" t="str">
        <f t="shared" si="113"/>
        <v>Online Shopping</v>
      </c>
    </row>
    <row r="7256" spans="1:12" x14ac:dyDescent="0.25">
      <c r="A7256" t="s">
        <v>26950</v>
      </c>
      <c r="B7256" t="s">
        <v>26951</v>
      </c>
      <c r="C7256" t="s">
        <v>26952</v>
      </c>
      <c r="D7256" t="s">
        <v>26953</v>
      </c>
      <c r="E7256" t="s">
        <v>14</v>
      </c>
      <c r="F7256" t="s">
        <v>634</v>
      </c>
      <c r="G7256">
        <v>5</v>
      </c>
      <c r="H7256" t="s">
        <v>898</v>
      </c>
      <c r="I7256" t="s">
        <v>11726</v>
      </c>
      <c r="J7256" s="1">
        <v>41000</v>
      </c>
      <c r="K7256" t="b">
        <f>IFERROR(VLOOKUP(F7256,english_mapping!A:B,2,FALSE),"NA")</f>
        <v>0</v>
      </c>
      <c r="L7256" t="str">
        <f t="shared" si="113"/>
        <v>3D Technology</v>
      </c>
    </row>
    <row r="7257" spans="1:12" x14ac:dyDescent="0.25">
      <c r="A7257" t="s">
        <v>26954</v>
      </c>
      <c r="B7257" t="s">
        <v>26955</v>
      </c>
      <c r="C7257" t="s">
        <v>26956</v>
      </c>
      <c r="D7257" t="s">
        <v>262</v>
      </c>
      <c r="E7257" t="s">
        <v>109</v>
      </c>
      <c r="F7257" t="s">
        <v>124</v>
      </c>
      <c r="G7257" t="s">
        <v>8265</v>
      </c>
      <c r="H7257" t="s">
        <v>126</v>
      </c>
      <c r="I7257" t="s">
        <v>26957</v>
      </c>
      <c r="J7257" s="1">
        <v>36892</v>
      </c>
      <c r="K7257" t="b">
        <f>IFERROR(VLOOKUP(F7257,english_mapping!A:B,2,FALSE),"NA")</f>
        <v>1</v>
      </c>
      <c r="L7257" t="str">
        <f t="shared" si="113"/>
        <v>Enterprise Software</v>
      </c>
    </row>
    <row r="7258" spans="1:12" x14ac:dyDescent="0.25">
      <c r="A7258" t="s">
        <v>26958</v>
      </c>
      <c r="B7258" t="s">
        <v>26959</v>
      </c>
      <c r="C7258" t="s">
        <v>26960</v>
      </c>
      <c r="D7258" t="s">
        <v>32</v>
      </c>
      <c r="E7258" t="s">
        <v>109</v>
      </c>
      <c r="K7258" t="str">
        <f>IFERROR(VLOOKUP(F7258,english_mapping!A:B,2,FALSE),"NA")</f>
        <v>NA</v>
      </c>
      <c r="L7258" t="str">
        <f t="shared" si="113"/>
        <v>Curated Web</v>
      </c>
    </row>
    <row r="7259" spans="1:12" x14ac:dyDescent="0.25">
      <c r="A7259" t="s">
        <v>26961</v>
      </c>
      <c r="B7259" t="s">
        <v>26962</v>
      </c>
      <c r="C7259" t="s">
        <v>26963</v>
      </c>
      <c r="D7259" t="s">
        <v>356</v>
      </c>
      <c r="E7259" t="s">
        <v>14</v>
      </c>
      <c r="F7259" t="s">
        <v>52</v>
      </c>
      <c r="G7259" t="s">
        <v>200</v>
      </c>
      <c r="H7259" t="s">
        <v>26964</v>
      </c>
      <c r="I7259" t="s">
        <v>26964</v>
      </c>
      <c r="K7259" t="b">
        <f>IFERROR(VLOOKUP(F7259,english_mapping!A:B,2,FALSE),"NA")</f>
        <v>1</v>
      </c>
      <c r="L7259" t="str">
        <f t="shared" si="113"/>
        <v>Manufacturing</v>
      </c>
    </row>
    <row r="7260" spans="1:12" x14ac:dyDescent="0.25">
      <c r="A7260" t="s">
        <v>26965</v>
      </c>
      <c r="B7260" t="s">
        <v>26966</v>
      </c>
      <c r="C7260" t="s">
        <v>26967</v>
      </c>
      <c r="D7260" t="s">
        <v>26968</v>
      </c>
      <c r="E7260" t="s">
        <v>109</v>
      </c>
      <c r="F7260" t="s">
        <v>3481</v>
      </c>
      <c r="G7260">
        <v>7</v>
      </c>
      <c r="H7260" t="s">
        <v>3482</v>
      </c>
      <c r="I7260" t="s">
        <v>3482</v>
      </c>
      <c r="J7260" s="1">
        <v>40189</v>
      </c>
      <c r="K7260" t="b">
        <f>IFERROR(VLOOKUP(F7260,english_mapping!A:B,2,FALSE),"NA")</f>
        <v>0</v>
      </c>
      <c r="L7260" t="str">
        <f t="shared" si="113"/>
        <v>Design</v>
      </c>
    </row>
    <row r="7261" spans="1:12" x14ac:dyDescent="0.25">
      <c r="A7261" t="s">
        <v>26969</v>
      </c>
      <c r="B7261" t="s">
        <v>26970</v>
      </c>
      <c r="C7261" t="s">
        <v>26971</v>
      </c>
      <c r="D7261" t="s">
        <v>26972</v>
      </c>
      <c r="E7261" t="s">
        <v>14</v>
      </c>
      <c r="F7261" t="s">
        <v>21</v>
      </c>
      <c r="G7261" t="s">
        <v>131</v>
      </c>
      <c r="H7261" t="s">
        <v>132</v>
      </c>
      <c r="I7261" t="s">
        <v>1139</v>
      </c>
      <c r="J7261" s="1">
        <v>42010</v>
      </c>
      <c r="K7261" t="b">
        <f>IFERROR(VLOOKUP(F7261,english_mapping!A:B,2,FALSE),"NA")</f>
        <v>1</v>
      </c>
      <c r="L7261" t="str">
        <f t="shared" si="113"/>
        <v>Curated Web</v>
      </c>
    </row>
    <row r="7262" spans="1:12" x14ac:dyDescent="0.25">
      <c r="A7262" t="s">
        <v>26973</v>
      </c>
      <c r="B7262" t="s">
        <v>26974</v>
      </c>
      <c r="D7262" t="s">
        <v>26975</v>
      </c>
      <c r="E7262" t="s">
        <v>14</v>
      </c>
      <c r="F7262" t="s">
        <v>21</v>
      </c>
      <c r="G7262" t="s">
        <v>285</v>
      </c>
      <c r="H7262" t="s">
        <v>3791</v>
      </c>
      <c r="I7262" t="s">
        <v>26976</v>
      </c>
      <c r="J7262" s="1">
        <v>40909</v>
      </c>
      <c r="K7262" t="b">
        <f>IFERROR(VLOOKUP(F7262,english_mapping!A:B,2,FALSE),"NA")</f>
        <v>1</v>
      </c>
      <c r="L7262" t="str">
        <f t="shared" si="113"/>
        <v>Business Services</v>
      </c>
    </row>
    <row r="7263" spans="1:12" x14ac:dyDescent="0.25">
      <c r="A7263" t="s">
        <v>26977</v>
      </c>
      <c r="B7263" t="s">
        <v>26978</v>
      </c>
      <c r="C7263" t="s">
        <v>26979</v>
      </c>
      <c r="D7263" t="s">
        <v>7754</v>
      </c>
      <c r="E7263" t="s">
        <v>14</v>
      </c>
      <c r="F7263" t="s">
        <v>21</v>
      </c>
      <c r="G7263" t="s">
        <v>285</v>
      </c>
      <c r="H7263" t="s">
        <v>587</v>
      </c>
      <c r="I7263" t="s">
        <v>587</v>
      </c>
      <c r="K7263" t="b">
        <f>IFERROR(VLOOKUP(F7263,english_mapping!A:B,2,FALSE),"NA")</f>
        <v>1</v>
      </c>
      <c r="L7263" t="str">
        <f t="shared" si="113"/>
        <v>Energy</v>
      </c>
    </row>
    <row r="7264" spans="1:12" x14ac:dyDescent="0.25">
      <c r="A7264" t="s">
        <v>26980</v>
      </c>
      <c r="B7264" t="s">
        <v>26981</v>
      </c>
      <c r="C7264" t="s">
        <v>26982</v>
      </c>
      <c r="D7264" t="s">
        <v>26983</v>
      </c>
      <c r="E7264" t="s">
        <v>205</v>
      </c>
      <c r="J7264" t="s">
        <v>26984</v>
      </c>
      <c r="K7264" t="str">
        <f>IFERROR(VLOOKUP(F7264,english_mapping!A:B,2,FALSE),"NA")</f>
        <v>NA</v>
      </c>
      <c r="L7264" t="str">
        <f t="shared" si="113"/>
        <v>Communications Infrastructure</v>
      </c>
    </row>
    <row r="7265" spans="1:12" x14ac:dyDescent="0.25">
      <c r="A7265" t="s">
        <v>26985</v>
      </c>
      <c r="B7265" t="s">
        <v>26986</v>
      </c>
      <c r="C7265" t="s">
        <v>26987</v>
      </c>
      <c r="D7265" t="s">
        <v>731</v>
      </c>
      <c r="E7265" t="s">
        <v>14</v>
      </c>
      <c r="F7265" t="s">
        <v>21</v>
      </c>
      <c r="G7265" t="s">
        <v>101</v>
      </c>
      <c r="H7265" t="s">
        <v>102</v>
      </c>
      <c r="I7265" t="s">
        <v>103</v>
      </c>
      <c r="J7265" s="1">
        <v>39083</v>
      </c>
      <c r="K7265" t="b">
        <f>IFERROR(VLOOKUP(F7265,english_mapping!A:B,2,FALSE),"NA")</f>
        <v>1</v>
      </c>
      <c r="L7265" t="str">
        <f t="shared" si="113"/>
        <v>Finance</v>
      </c>
    </row>
    <row r="7266" spans="1:12" x14ac:dyDescent="0.25">
      <c r="A7266" t="s">
        <v>26988</v>
      </c>
      <c r="B7266" t="s">
        <v>26989</v>
      </c>
      <c r="C7266" t="s">
        <v>26990</v>
      </c>
      <c r="D7266" t="s">
        <v>58</v>
      </c>
      <c r="E7266" t="s">
        <v>109</v>
      </c>
      <c r="F7266" t="s">
        <v>21</v>
      </c>
      <c r="G7266" t="s">
        <v>59</v>
      </c>
      <c r="H7266" t="s">
        <v>60</v>
      </c>
      <c r="I7266" t="s">
        <v>1279</v>
      </c>
      <c r="K7266" t="b">
        <f>IFERROR(VLOOKUP(F7266,english_mapping!A:B,2,FALSE),"NA")</f>
        <v>1</v>
      </c>
      <c r="L7266" t="str">
        <f t="shared" si="113"/>
        <v>Analytics</v>
      </c>
    </row>
    <row r="7267" spans="1:12" x14ac:dyDescent="0.25">
      <c r="A7267" t="s">
        <v>26991</v>
      </c>
      <c r="B7267" t="s">
        <v>26992</v>
      </c>
      <c r="C7267" t="s">
        <v>26993</v>
      </c>
      <c r="D7267" t="s">
        <v>32</v>
      </c>
      <c r="E7267" t="s">
        <v>205</v>
      </c>
      <c r="F7267" t="s">
        <v>21</v>
      </c>
      <c r="G7267" t="s">
        <v>154</v>
      </c>
      <c r="H7267" t="s">
        <v>242</v>
      </c>
      <c r="I7267" t="s">
        <v>15796</v>
      </c>
      <c r="J7267" s="1">
        <v>39093</v>
      </c>
      <c r="K7267" t="b">
        <f>IFERROR(VLOOKUP(F7267,english_mapping!A:B,2,FALSE),"NA")</f>
        <v>1</v>
      </c>
      <c r="L7267" t="str">
        <f t="shared" si="113"/>
        <v>Curated Web</v>
      </c>
    </row>
    <row r="7268" spans="1:12" x14ac:dyDescent="0.25">
      <c r="A7268" t="s">
        <v>26994</v>
      </c>
      <c r="B7268" t="s">
        <v>26995</v>
      </c>
      <c r="C7268" t="s">
        <v>26996</v>
      </c>
      <c r="D7268" t="s">
        <v>952</v>
      </c>
      <c r="E7268" t="s">
        <v>109</v>
      </c>
      <c r="F7268" t="s">
        <v>21</v>
      </c>
      <c r="G7268" t="s">
        <v>59</v>
      </c>
      <c r="H7268" t="s">
        <v>60</v>
      </c>
      <c r="I7268" t="s">
        <v>1186</v>
      </c>
      <c r="J7268" s="1">
        <v>37622</v>
      </c>
      <c r="K7268" t="b">
        <f>IFERROR(VLOOKUP(F7268,english_mapping!A:B,2,FALSE),"NA")</f>
        <v>1</v>
      </c>
      <c r="L7268" t="str">
        <f t="shared" si="113"/>
        <v>Messaging</v>
      </c>
    </row>
    <row r="7269" spans="1:12" x14ac:dyDescent="0.25">
      <c r="A7269" t="s">
        <v>26997</v>
      </c>
      <c r="B7269" t="s">
        <v>26998</v>
      </c>
      <c r="C7269" t="s">
        <v>26999</v>
      </c>
      <c r="D7269" t="s">
        <v>27000</v>
      </c>
      <c r="E7269" t="s">
        <v>14</v>
      </c>
      <c r="F7269" t="s">
        <v>21</v>
      </c>
      <c r="G7269" t="s">
        <v>1383</v>
      </c>
      <c r="H7269" t="s">
        <v>3547</v>
      </c>
      <c r="I7269" t="s">
        <v>3547</v>
      </c>
      <c r="J7269" s="1">
        <v>41275</v>
      </c>
      <c r="K7269" t="b">
        <f>IFERROR(VLOOKUP(F7269,english_mapping!A:B,2,FALSE),"NA")</f>
        <v>1</v>
      </c>
      <c r="L7269" t="str">
        <f t="shared" si="113"/>
        <v>Chat</v>
      </c>
    </row>
    <row r="7270" spans="1:12" x14ac:dyDescent="0.25">
      <c r="A7270" t="s">
        <v>27001</v>
      </c>
      <c r="B7270" t="s">
        <v>27002</v>
      </c>
      <c r="C7270" t="s">
        <v>27003</v>
      </c>
      <c r="D7270" t="s">
        <v>70</v>
      </c>
      <c r="E7270" t="s">
        <v>14</v>
      </c>
      <c r="F7270" t="s">
        <v>33</v>
      </c>
      <c r="G7270">
        <v>2</v>
      </c>
      <c r="H7270" t="s">
        <v>179</v>
      </c>
      <c r="I7270" t="s">
        <v>2790</v>
      </c>
      <c r="K7270" t="b">
        <f>IFERROR(VLOOKUP(F7270,english_mapping!A:B,2,FALSE),"NA")</f>
        <v>0</v>
      </c>
      <c r="L7270" t="str">
        <f t="shared" si="113"/>
        <v>E-Commerce</v>
      </c>
    </row>
    <row r="7271" spans="1:12" x14ac:dyDescent="0.25">
      <c r="A7271" t="s">
        <v>27004</v>
      </c>
      <c r="B7271" t="s">
        <v>27005</v>
      </c>
      <c r="D7271" t="s">
        <v>378</v>
      </c>
      <c r="E7271" t="s">
        <v>14</v>
      </c>
      <c r="F7271" t="s">
        <v>21</v>
      </c>
      <c r="G7271" t="s">
        <v>993</v>
      </c>
      <c r="H7271" t="s">
        <v>994</v>
      </c>
      <c r="I7271" t="s">
        <v>994</v>
      </c>
      <c r="J7271" s="1">
        <v>42005</v>
      </c>
      <c r="K7271" t="b">
        <f>IFERROR(VLOOKUP(F7271,english_mapping!A:B,2,FALSE),"NA")</f>
        <v>1</v>
      </c>
      <c r="L7271" t="str">
        <f t="shared" si="113"/>
        <v>Finance</v>
      </c>
    </row>
    <row r="7272" spans="1:12" x14ac:dyDescent="0.25">
      <c r="A7272" t="s">
        <v>27006</v>
      </c>
      <c r="B7272" t="s">
        <v>27007</v>
      </c>
      <c r="C7272" t="s">
        <v>27008</v>
      </c>
      <c r="D7272" t="s">
        <v>1119</v>
      </c>
      <c r="E7272" t="s">
        <v>14</v>
      </c>
      <c r="F7272" t="s">
        <v>21</v>
      </c>
      <c r="G7272" t="s">
        <v>117</v>
      </c>
      <c r="H7272" t="s">
        <v>118</v>
      </c>
      <c r="I7272" t="s">
        <v>118</v>
      </c>
      <c r="J7272" s="1">
        <v>40544</v>
      </c>
      <c r="K7272" t="b">
        <f>IFERROR(VLOOKUP(F7272,english_mapping!A:B,2,FALSE),"NA")</f>
        <v>1</v>
      </c>
      <c r="L7272" t="str">
        <f t="shared" si="113"/>
        <v>Enterprises</v>
      </c>
    </row>
    <row r="7273" spans="1:12" x14ac:dyDescent="0.25">
      <c r="A7273" t="s">
        <v>27009</v>
      </c>
      <c r="B7273" t="s">
        <v>27010</v>
      </c>
      <c r="C7273" t="s">
        <v>27011</v>
      </c>
      <c r="D7273" t="s">
        <v>2250</v>
      </c>
      <c r="E7273" t="s">
        <v>14</v>
      </c>
      <c r="K7273" t="str">
        <f>IFERROR(VLOOKUP(F7273,english_mapping!A:B,2,FALSE),"NA")</f>
        <v>NA</v>
      </c>
      <c r="L7273" t="str">
        <f t="shared" si="113"/>
        <v>Apps</v>
      </c>
    </row>
    <row r="7274" spans="1:12" x14ac:dyDescent="0.25">
      <c r="A7274" t="s">
        <v>27012</v>
      </c>
      <c r="B7274" t="s">
        <v>27013</v>
      </c>
      <c r="C7274" t="s">
        <v>27014</v>
      </c>
      <c r="D7274" t="s">
        <v>27015</v>
      </c>
      <c r="E7274" t="s">
        <v>14</v>
      </c>
      <c r="J7274" s="1">
        <v>39087</v>
      </c>
      <c r="K7274" t="str">
        <f>IFERROR(VLOOKUP(F7274,english_mapping!A:B,2,FALSE),"NA")</f>
        <v>NA</v>
      </c>
      <c r="L7274" t="str">
        <f t="shared" si="113"/>
        <v>Consulting</v>
      </c>
    </row>
    <row r="7275" spans="1:12" x14ac:dyDescent="0.25">
      <c r="A7275" t="s">
        <v>27016</v>
      </c>
      <c r="B7275" t="s">
        <v>27017</v>
      </c>
      <c r="C7275" t="s">
        <v>27018</v>
      </c>
      <c r="D7275" t="s">
        <v>2005</v>
      </c>
      <c r="E7275" t="s">
        <v>14</v>
      </c>
      <c r="F7275" t="s">
        <v>21</v>
      </c>
      <c r="G7275" t="s">
        <v>206</v>
      </c>
      <c r="H7275" t="s">
        <v>207</v>
      </c>
      <c r="I7275" t="s">
        <v>207</v>
      </c>
      <c r="K7275" t="b">
        <f>IFERROR(VLOOKUP(F7275,english_mapping!A:B,2,FALSE),"NA")</f>
        <v>1</v>
      </c>
      <c r="L7275" t="str">
        <f t="shared" si="113"/>
        <v>Startups</v>
      </c>
    </row>
    <row r="7276" spans="1:12" x14ac:dyDescent="0.25">
      <c r="A7276" t="s">
        <v>27019</v>
      </c>
      <c r="B7276" t="s">
        <v>27020</v>
      </c>
      <c r="C7276" t="s">
        <v>27021</v>
      </c>
      <c r="D7276" t="s">
        <v>27022</v>
      </c>
      <c r="E7276" t="s">
        <v>14</v>
      </c>
      <c r="F7276" t="s">
        <v>21</v>
      </c>
      <c r="G7276" t="s">
        <v>59</v>
      </c>
      <c r="H7276" t="s">
        <v>60</v>
      </c>
      <c r="I7276" t="s">
        <v>269</v>
      </c>
      <c r="J7276" s="1">
        <v>40179</v>
      </c>
      <c r="K7276" t="b">
        <f>IFERROR(VLOOKUP(F7276,english_mapping!A:B,2,FALSE),"NA")</f>
        <v>1</v>
      </c>
      <c r="L7276" t="str">
        <f t="shared" si="113"/>
        <v>Fitness</v>
      </c>
    </row>
    <row r="7277" spans="1:12" x14ac:dyDescent="0.25">
      <c r="A7277" t="s">
        <v>27023</v>
      </c>
      <c r="B7277" t="s">
        <v>27024</v>
      </c>
      <c r="C7277" t="s">
        <v>27025</v>
      </c>
      <c r="D7277" t="s">
        <v>38</v>
      </c>
      <c r="E7277" t="s">
        <v>14</v>
      </c>
      <c r="F7277" t="s">
        <v>21</v>
      </c>
      <c r="G7277" t="s">
        <v>379</v>
      </c>
      <c r="H7277" t="s">
        <v>380</v>
      </c>
      <c r="I7277" t="s">
        <v>380</v>
      </c>
      <c r="J7277" t="s">
        <v>27026</v>
      </c>
      <c r="K7277" t="b">
        <f>IFERROR(VLOOKUP(F7277,english_mapping!A:B,2,FALSE),"NA")</f>
        <v>1</v>
      </c>
      <c r="L7277" t="str">
        <f t="shared" si="113"/>
        <v>Software</v>
      </c>
    </row>
    <row r="7278" spans="1:12" x14ac:dyDescent="0.25">
      <c r="A7278" t="s">
        <v>27027</v>
      </c>
      <c r="B7278" t="s">
        <v>27028</v>
      </c>
      <c r="C7278" t="s">
        <v>27029</v>
      </c>
      <c r="D7278" t="s">
        <v>27030</v>
      </c>
      <c r="E7278" t="s">
        <v>14</v>
      </c>
      <c r="F7278" t="s">
        <v>21</v>
      </c>
      <c r="G7278" t="s">
        <v>1035</v>
      </c>
      <c r="H7278" t="s">
        <v>1036</v>
      </c>
      <c r="I7278" t="s">
        <v>6450</v>
      </c>
      <c r="J7278" s="1">
        <v>40184</v>
      </c>
      <c r="K7278" t="b">
        <f>IFERROR(VLOOKUP(F7278,english_mapping!A:B,2,FALSE),"NA")</f>
        <v>1</v>
      </c>
      <c r="L7278" t="str">
        <f t="shared" si="113"/>
        <v>Business Services</v>
      </c>
    </row>
    <row r="7279" spans="1:12" x14ac:dyDescent="0.25">
      <c r="A7279" t="s">
        <v>27031</v>
      </c>
      <c r="B7279" t="s">
        <v>27032</v>
      </c>
      <c r="C7279" t="s">
        <v>27033</v>
      </c>
      <c r="D7279" t="s">
        <v>2381</v>
      </c>
      <c r="E7279" t="s">
        <v>14</v>
      </c>
      <c r="K7279" t="str">
        <f>IFERROR(VLOOKUP(F7279,english_mapping!A:B,2,FALSE),"NA")</f>
        <v>NA</v>
      </c>
      <c r="L7279" t="str">
        <f t="shared" si="113"/>
        <v>Consulting</v>
      </c>
    </row>
    <row r="7280" spans="1:12" x14ac:dyDescent="0.25">
      <c r="A7280" t="s">
        <v>27034</v>
      </c>
      <c r="B7280" t="s">
        <v>27035</v>
      </c>
      <c r="C7280" t="s">
        <v>27036</v>
      </c>
      <c r="D7280" t="s">
        <v>4435</v>
      </c>
      <c r="E7280" t="s">
        <v>205</v>
      </c>
      <c r="F7280" t="s">
        <v>462</v>
      </c>
      <c r="G7280">
        <v>48</v>
      </c>
      <c r="H7280" t="s">
        <v>463</v>
      </c>
      <c r="I7280" t="s">
        <v>463</v>
      </c>
      <c r="J7280" s="1">
        <v>40909</v>
      </c>
      <c r="K7280" t="b">
        <f>IFERROR(VLOOKUP(F7280,english_mapping!A:B,2,FALSE),"NA")</f>
        <v>0</v>
      </c>
      <c r="L7280" t="str">
        <f t="shared" si="113"/>
        <v>SaaS</v>
      </c>
    </row>
    <row r="7281" spans="1:12" x14ac:dyDescent="0.25">
      <c r="A7281" t="s">
        <v>27037</v>
      </c>
      <c r="B7281" t="s">
        <v>27038</v>
      </c>
      <c r="C7281" t="s">
        <v>27039</v>
      </c>
      <c r="D7281" t="s">
        <v>27040</v>
      </c>
      <c r="E7281" t="s">
        <v>14</v>
      </c>
      <c r="F7281" t="s">
        <v>15</v>
      </c>
      <c r="G7281">
        <v>7</v>
      </c>
      <c r="H7281" t="s">
        <v>684</v>
      </c>
      <c r="I7281" t="s">
        <v>684</v>
      </c>
      <c r="J7281" t="s">
        <v>27041</v>
      </c>
      <c r="K7281" t="b">
        <f>IFERROR(VLOOKUP(F7281,english_mapping!A:B,2,FALSE),"NA")</f>
        <v>1</v>
      </c>
      <c r="L7281" t="str">
        <f t="shared" si="113"/>
        <v>Advertising</v>
      </c>
    </row>
    <row r="7282" spans="1:12" x14ac:dyDescent="0.25">
      <c r="A7282" t="s">
        <v>27042</v>
      </c>
      <c r="B7282" t="s">
        <v>27043</v>
      </c>
      <c r="C7282" t="s">
        <v>27044</v>
      </c>
      <c r="D7282" t="s">
        <v>731</v>
      </c>
      <c r="E7282" t="s">
        <v>14</v>
      </c>
      <c r="J7282" s="1">
        <v>38357</v>
      </c>
      <c r="K7282" t="str">
        <f>IFERROR(VLOOKUP(F7282,english_mapping!A:B,2,FALSE),"NA")</f>
        <v>NA</v>
      </c>
      <c r="L7282" t="str">
        <f t="shared" si="113"/>
        <v>Finance</v>
      </c>
    </row>
    <row r="7283" spans="1:12" x14ac:dyDescent="0.25">
      <c r="A7283" t="s">
        <v>27045</v>
      </c>
      <c r="B7283" t="s">
        <v>27046</v>
      </c>
      <c r="C7283" t="s">
        <v>27047</v>
      </c>
      <c r="D7283" t="s">
        <v>378</v>
      </c>
      <c r="E7283" t="s">
        <v>14</v>
      </c>
      <c r="F7283" t="s">
        <v>21</v>
      </c>
      <c r="G7283" t="s">
        <v>5938</v>
      </c>
      <c r="H7283" t="s">
        <v>5939</v>
      </c>
      <c r="I7283" t="s">
        <v>5939</v>
      </c>
      <c r="J7283" s="1">
        <v>40909</v>
      </c>
      <c r="K7283" t="b">
        <f>IFERROR(VLOOKUP(F7283,english_mapping!A:B,2,FALSE),"NA")</f>
        <v>1</v>
      </c>
      <c r="L7283" t="str">
        <f t="shared" si="113"/>
        <v>Finance</v>
      </c>
    </row>
    <row r="7284" spans="1:12" x14ac:dyDescent="0.25">
      <c r="A7284" t="s">
        <v>27048</v>
      </c>
      <c r="B7284" t="s">
        <v>27049</v>
      </c>
      <c r="C7284" t="s">
        <v>27050</v>
      </c>
      <c r="D7284" t="s">
        <v>27051</v>
      </c>
      <c r="E7284" t="s">
        <v>205</v>
      </c>
      <c r="F7284" t="s">
        <v>21</v>
      </c>
      <c r="G7284" t="s">
        <v>285</v>
      </c>
      <c r="H7284" t="s">
        <v>1054</v>
      </c>
      <c r="I7284" t="s">
        <v>1054</v>
      </c>
      <c r="J7284" s="1">
        <v>39456</v>
      </c>
      <c r="K7284" t="b">
        <f>IFERROR(VLOOKUP(F7284,english_mapping!A:B,2,FALSE),"NA")</f>
        <v>1</v>
      </c>
      <c r="L7284" t="str">
        <f t="shared" si="113"/>
        <v>Messaging</v>
      </c>
    </row>
    <row r="7285" spans="1:12" x14ac:dyDescent="0.25">
      <c r="A7285" t="s">
        <v>27052</v>
      </c>
      <c r="B7285" t="s">
        <v>27053</v>
      </c>
      <c r="C7285" t="s">
        <v>27054</v>
      </c>
      <c r="D7285" t="s">
        <v>27055</v>
      </c>
      <c r="E7285" t="s">
        <v>14</v>
      </c>
      <c r="F7285" t="s">
        <v>408</v>
      </c>
      <c r="G7285">
        <v>40</v>
      </c>
      <c r="H7285" t="s">
        <v>1001</v>
      </c>
      <c r="I7285" t="s">
        <v>1001</v>
      </c>
      <c r="K7285" t="b">
        <f>IFERROR(VLOOKUP(F7285,english_mapping!A:B,2,FALSE),"NA")</f>
        <v>0</v>
      </c>
      <c r="L7285" t="str">
        <f t="shared" si="113"/>
        <v>Business Services</v>
      </c>
    </row>
    <row r="7286" spans="1:12" x14ac:dyDescent="0.25">
      <c r="A7286" t="s">
        <v>27056</v>
      </c>
      <c r="B7286" t="s">
        <v>27057</v>
      </c>
      <c r="C7286" t="s">
        <v>27058</v>
      </c>
      <c r="D7286" t="s">
        <v>27059</v>
      </c>
      <c r="E7286" t="s">
        <v>14</v>
      </c>
      <c r="F7286" t="s">
        <v>21</v>
      </c>
      <c r="G7286" t="s">
        <v>138</v>
      </c>
      <c r="H7286" t="s">
        <v>139</v>
      </c>
      <c r="I7286" t="s">
        <v>139</v>
      </c>
      <c r="J7286" s="1">
        <v>40545</v>
      </c>
      <c r="K7286" t="b">
        <f>IFERROR(VLOOKUP(F7286,english_mapping!A:B,2,FALSE),"NA")</f>
        <v>1</v>
      </c>
      <c r="L7286" t="str">
        <f t="shared" si="113"/>
        <v>Analytics</v>
      </c>
    </row>
    <row r="7287" spans="1:12" x14ac:dyDescent="0.25">
      <c r="A7287" t="s">
        <v>27060</v>
      </c>
      <c r="B7287" t="s">
        <v>27061</v>
      </c>
      <c r="C7287" t="s">
        <v>27062</v>
      </c>
      <c r="D7287" t="s">
        <v>27063</v>
      </c>
      <c r="E7287" t="s">
        <v>205</v>
      </c>
      <c r="F7287" t="s">
        <v>21</v>
      </c>
      <c r="G7287" t="s">
        <v>59</v>
      </c>
      <c r="H7287" t="s">
        <v>60</v>
      </c>
      <c r="I7287" t="s">
        <v>66</v>
      </c>
      <c r="J7287" s="1">
        <v>40179</v>
      </c>
      <c r="K7287" t="b">
        <f>IFERROR(VLOOKUP(F7287,english_mapping!A:B,2,FALSE),"NA")</f>
        <v>1</v>
      </c>
      <c r="L7287" t="str">
        <f t="shared" si="113"/>
        <v>Contact Management</v>
      </c>
    </row>
    <row r="7288" spans="1:12" x14ac:dyDescent="0.25">
      <c r="A7288" t="s">
        <v>27064</v>
      </c>
      <c r="B7288" t="s">
        <v>27065</v>
      </c>
      <c r="C7288" t="s">
        <v>27066</v>
      </c>
      <c r="D7288" t="s">
        <v>27067</v>
      </c>
      <c r="E7288" t="s">
        <v>14</v>
      </c>
      <c r="F7288" t="s">
        <v>649</v>
      </c>
      <c r="G7288">
        <v>7</v>
      </c>
      <c r="H7288" t="s">
        <v>948</v>
      </c>
      <c r="I7288" t="s">
        <v>948</v>
      </c>
      <c r="J7288" s="1">
        <v>40544</v>
      </c>
      <c r="K7288" t="b">
        <f>IFERROR(VLOOKUP(F7288,english_mapping!A:B,2,FALSE),"NA")</f>
        <v>1</v>
      </c>
      <c r="L7288" t="str">
        <f t="shared" si="113"/>
        <v>Enterprise Software</v>
      </c>
    </row>
    <row r="7289" spans="1:12" x14ac:dyDescent="0.25">
      <c r="A7289" t="s">
        <v>27068</v>
      </c>
      <c r="B7289" t="s">
        <v>27069</v>
      </c>
      <c r="C7289" t="s">
        <v>27070</v>
      </c>
      <c r="D7289" t="s">
        <v>7303</v>
      </c>
      <c r="E7289" t="s">
        <v>14</v>
      </c>
      <c r="F7289" t="s">
        <v>124</v>
      </c>
      <c r="G7289" t="s">
        <v>125</v>
      </c>
      <c r="H7289" t="s">
        <v>126</v>
      </c>
      <c r="I7289" t="s">
        <v>126</v>
      </c>
      <c r="J7289" s="1">
        <v>39569</v>
      </c>
      <c r="K7289" t="b">
        <f>IFERROR(VLOOKUP(F7289,english_mapping!A:B,2,FALSE),"NA")</f>
        <v>1</v>
      </c>
      <c r="L7289" t="str">
        <f t="shared" si="113"/>
        <v>Enterprise Software</v>
      </c>
    </row>
    <row r="7290" spans="1:12" x14ac:dyDescent="0.25">
      <c r="A7290" t="s">
        <v>27071</v>
      </c>
      <c r="B7290" t="s">
        <v>27072</v>
      </c>
      <c r="C7290" t="s">
        <v>27073</v>
      </c>
      <c r="D7290" t="s">
        <v>27074</v>
      </c>
      <c r="E7290" t="s">
        <v>205</v>
      </c>
      <c r="F7290" t="s">
        <v>21</v>
      </c>
      <c r="G7290" t="s">
        <v>59</v>
      </c>
      <c r="H7290" t="s">
        <v>60</v>
      </c>
      <c r="I7290" t="s">
        <v>66</v>
      </c>
      <c r="J7290" s="1">
        <v>39458</v>
      </c>
      <c r="K7290" t="b">
        <f>IFERROR(VLOOKUP(F7290,english_mapping!A:B,2,FALSE),"NA")</f>
        <v>1</v>
      </c>
      <c r="L7290" t="str">
        <f t="shared" si="113"/>
        <v>Advice</v>
      </c>
    </row>
    <row r="7291" spans="1:12" x14ac:dyDescent="0.25">
      <c r="A7291" t="s">
        <v>27075</v>
      </c>
      <c r="B7291" t="s">
        <v>27076</v>
      </c>
      <c r="C7291" t="s">
        <v>27077</v>
      </c>
      <c r="D7291" t="s">
        <v>38</v>
      </c>
      <c r="E7291" t="s">
        <v>14</v>
      </c>
      <c r="F7291" t="s">
        <v>21</v>
      </c>
      <c r="G7291" t="s">
        <v>285</v>
      </c>
      <c r="H7291" t="s">
        <v>889</v>
      </c>
      <c r="I7291" t="s">
        <v>889</v>
      </c>
      <c r="K7291" t="b">
        <f>IFERROR(VLOOKUP(F7291,english_mapping!A:B,2,FALSE),"NA")</f>
        <v>1</v>
      </c>
      <c r="L7291" t="str">
        <f t="shared" si="113"/>
        <v>Software</v>
      </c>
    </row>
    <row r="7292" spans="1:12" x14ac:dyDescent="0.25">
      <c r="A7292" t="s">
        <v>27078</v>
      </c>
      <c r="B7292" t="s">
        <v>27079</v>
      </c>
      <c r="C7292" t="s">
        <v>27080</v>
      </c>
      <c r="D7292" t="s">
        <v>2541</v>
      </c>
      <c r="E7292" t="s">
        <v>109</v>
      </c>
      <c r="F7292" t="s">
        <v>21</v>
      </c>
      <c r="G7292" t="s">
        <v>59</v>
      </c>
      <c r="H7292" t="s">
        <v>60</v>
      </c>
      <c r="I7292" t="s">
        <v>66</v>
      </c>
      <c r="J7292" t="s">
        <v>27081</v>
      </c>
      <c r="K7292" t="b">
        <f>IFERROR(VLOOKUP(F7292,english_mapping!A:B,2,FALSE),"NA")</f>
        <v>1</v>
      </c>
      <c r="L7292" t="str">
        <f t="shared" si="113"/>
        <v>Advertising</v>
      </c>
    </row>
    <row r="7293" spans="1:12" x14ac:dyDescent="0.25">
      <c r="A7293" t="s">
        <v>27082</v>
      </c>
      <c r="B7293" t="s">
        <v>27083</v>
      </c>
      <c r="C7293" t="s">
        <v>27084</v>
      </c>
      <c r="D7293" t="s">
        <v>1818</v>
      </c>
      <c r="E7293" t="s">
        <v>14</v>
      </c>
      <c r="F7293" t="s">
        <v>52</v>
      </c>
      <c r="G7293" t="s">
        <v>200</v>
      </c>
      <c r="H7293" t="s">
        <v>201</v>
      </c>
      <c r="I7293" t="s">
        <v>2097</v>
      </c>
      <c r="J7293" s="1">
        <v>40916</v>
      </c>
      <c r="K7293" t="b">
        <f>IFERROR(VLOOKUP(F7293,english_mapping!A:B,2,FALSE),"NA")</f>
        <v>1</v>
      </c>
      <c r="L7293" t="str">
        <f t="shared" si="113"/>
        <v>Business Services</v>
      </c>
    </row>
    <row r="7294" spans="1:12" x14ac:dyDescent="0.25">
      <c r="A7294" t="s">
        <v>27085</v>
      </c>
      <c r="B7294" t="s">
        <v>27086</v>
      </c>
      <c r="C7294" t="s">
        <v>27087</v>
      </c>
      <c r="D7294" t="s">
        <v>27088</v>
      </c>
      <c r="E7294" t="s">
        <v>14</v>
      </c>
      <c r="F7294" t="s">
        <v>15</v>
      </c>
      <c r="G7294">
        <v>3</v>
      </c>
      <c r="H7294" t="s">
        <v>5761</v>
      </c>
      <c r="I7294" t="s">
        <v>27089</v>
      </c>
      <c r="J7294" s="1">
        <v>41640</v>
      </c>
      <c r="K7294" t="b">
        <f>IFERROR(VLOOKUP(F7294,english_mapping!A:B,2,FALSE),"NA")</f>
        <v>1</v>
      </c>
      <c r="L7294" t="str">
        <f t="shared" si="113"/>
        <v>B2B</v>
      </c>
    </row>
    <row r="7295" spans="1:12" x14ac:dyDescent="0.25">
      <c r="A7295" t="s">
        <v>27090</v>
      </c>
      <c r="B7295" t="s">
        <v>27091</v>
      </c>
      <c r="C7295" t="s">
        <v>27092</v>
      </c>
      <c r="D7295" t="s">
        <v>27093</v>
      </c>
      <c r="E7295" t="s">
        <v>109</v>
      </c>
      <c r="F7295" t="s">
        <v>124</v>
      </c>
      <c r="G7295" t="s">
        <v>125</v>
      </c>
      <c r="H7295" t="s">
        <v>126</v>
      </c>
      <c r="I7295" t="s">
        <v>126</v>
      </c>
      <c r="J7295" s="1">
        <v>41214</v>
      </c>
      <c r="K7295" t="b">
        <f>IFERROR(VLOOKUP(F7295,english_mapping!A:B,2,FALSE),"NA")</f>
        <v>1</v>
      </c>
      <c r="L7295" t="str">
        <f t="shared" si="113"/>
        <v>Curated Web</v>
      </c>
    </row>
    <row r="7296" spans="1:12" x14ac:dyDescent="0.25">
      <c r="A7296" t="s">
        <v>27094</v>
      </c>
      <c r="B7296" t="s">
        <v>27095</v>
      </c>
      <c r="C7296" t="s">
        <v>27096</v>
      </c>
      <c r="D7296" t="s">
        <v>27097</v>
      </c>
      <c r="E7296" t="s">
        <v>205</v>
      </c>
      <c r="F7296" t="s">
        <v>21</v>
      </c>
      <c r="G7296" t="s">
        <v>84</v>
      </c>
      <c r="H7296" t="s">
        <v>1288</v>
      </c>
      <c r="I7296" t="s">
        <v>1824</v>
      </c>
      <c r="K7296" t="b">
        <f>IFERROR(VLOOKUP(F7296,english_mapping!A:B,2,FALSE),"NA")</f>
        <v>1</v>
      </c>
      <c r="L7296" t="str">
        <f t="shared" si="113"/>
        <v>Business Services</v>
      </c>
    </row>
    <row r="7297" spans="1:12" x14ac:dyDescent="0.25">
      <c r="A7297" t="s">
        <v>27098</v>
      </c>
      <c r="B7297" t="s">
        <v>27099</v>
      </c>
      <c r="C7297" t="s">
        <v>27100</v>
      </c>
      <c r="D7297" t="s">
        <v>27101</v>
      </c>
      <c r="E7297" t="s">
        <v>14</v>
      </c>
      <c r="F7297" t="s">
        <v>21</v>
      </c>
      <c r="G7297" t="s">
        <v>534</v>
      </c>
      <c r="H7297" t="s">
        <v>535</v>
      </c>
      <c r="I7297" t="s">
        <v>536</v>
      </c>
      <c r="J7297" s="1">
        <v>41285</v>
      </c>
      <c r="K7297" t="b">
        <f>IFERROR(VLOOKUP(F7297,english_mapping!A:B,2,FALSE),"NA")</f>
        <v>1</v>
      </c>
      <c r="L7297" t="str">
        <f t="shared" si="113"/>
        <v>Business Services</v>
      </c>
    </row>
    <row r="7298" spans="1:12" x14ac:dyDescent="0.25">
      <c r="A7298" t="s">
        <v>27102</v>
      </c>
      <c r="B7298" t="s">
        <v>27103</v>
      </c>
      <c r="C7298" t="s">
        <v>27104</v>
      </c>
      <c r="D7298" t="s">
        <v>13165</v>
      </c>
      <c r="E7298" t="s">
        <v>14</v>
      </c>
      <c r="F7298" t="s">
        <v>21</v>
      </c>
      <c r="G7298" t="s">
        <v>94</v>
      </c>
      <c r="H7298" t="s">
        <v>95</v>
      </c>
      <c r="I7298" t="s">
        <v>11665</v>
      </c>
      <c r="J7298" t="s">
        <v>27105</v>
      </c>
      <c r="K7298" t="b">
        <f>IFERROR(VLOOKUP(F7298,english_mapping!A:B,2,FALSE),"NA")</f>
        <v>1</v>
      </c>
      <c r="L7298" t="str">
        <f t="shared" si="113"/>
        <v>Reputation</v>
      </c>
    </row>
    <row r="7299" spans="1:12" x14ac:dyDescent="0.25">
      <c r="A7299" t="s">
        <v>27106</v>
      </c>
      <c r="B7299" t="s">
        <v>27107</v>
      </c>
      <c r="C7299" t="s">
        <v>27108</v>
      </c>
      <c r="D7299" t="s">
        <v>27109</v>
      </c>
      <c r="E7299" t="s">
        <v>14</v>
      </c>
      <c r="F7299" t="s">
        <v>408</v>
      </c>
      <c r="G7299">
        <v>40</v>
      </c>
      <c r="H7299" t="s">
        <v>1001</v>
      </c>
      <c r="I7299" t="s">
        <v>1001</v>
      </c>
      <c r="J7299" s="1">
        <v>39817</v>
      </c>
      <c r="K7299" t="b">
        <f>IFERROR(VLOOKUP(F7299,english_mapping!A:B,2,FALSE),"NA")</f>
        <v>0</v>
      </c>
      <c r="L7299" t="str">
        <f t="shared" si="113"/>
        <v>Human Resources</v>
      </c>
    </row>
    <row r="7300" spans="1:12" x14ac:dyDescent="0.25">
      <c r="A7300" t="s">
        <v>27110</v>
      </c>
      <c r="B7300" t="s">
        <v>27111</v>
      </c>
      <c r="C7300" t="s">
        <v>27112</v>
      </c>
      <c r="D7300" t="s">
        <v>27113</v>
      </c>
      <c r="E7300" t="s">
        <v>14</v>
      </c>
      <c r="F7300" t="s">
        <v>21</v>
      </c>
      <c r="G7300" t="s">
        <v>101</v>
      </c>
      <c r="H7300" t="s">
        <v>102</v>
      </c>
      <c r="I7300" t="s">
        <v>103</v>
      </c>
      <c r="J7300" t="s">
        <v>27114</v>
      </c>
      <c r="K7300" t="b">
        <f>IFERROR(VLOOKUP(F7300,english_mapping!A:B,2,FALSE),"NA")</f>
        <v>1</v>
      </c>
      <c r="L7300" t="str">
        <f t="shared" ref="L7300:L7363" si="114">IFERROR(LEFT(D7300,(FIND("|",D7300))-1),D7300)</f>
        <v>Enterprises</v>
      </c>
    </row>
    <row r="7301" spans="1:12" x14ac:dyDescent="0.25">
      <c r="A7301" t="s">
        <v>27115</v>
      </c>
      <c r="B7301" t="s">
        <v>27116</v>
      </c>
      <c r="C7301" t="s">
        <v>27117</v>
      </c>
      <c r="D7301" t="s">
        <v>38</v>
      </c>
      <c r="E7301" t="s">
        <v>14</v>
      </c>
      <c r="F7301" t="s">
        <v>15</v>
      </c>
      <c r="G7301">
        <v>25</v>
      </c>
      <c r="H7301" t="s">
        <v>147</v>
      </c>
      <c r="I7301" t="s">
        <v>147</v>
      </c>
      <c r="J7301" s="1">
        <v>40726</v>
      </c>
      <c r="K7301" t="b">
        <f>IFERROR(VLOOKUP(F7301,english_mapping!A:B,2,FALSE),"NA")</f>
        <v>1</v>
      </c>
      <c r="L7301" t="str">
        <f t="shared" si="114"/>
        <v>Software</v>
      </c>
    </row>
    <row r="7302" spans="1:12" x14ac:dyDescent="0.25">
      <c r="A7302" t="s">
        <v>27118</v>
      </c>
      <c r="B7302" t="s">
        <v>27119</v>
      </c>
      <c r="C7302" t="s">
        <v>27120</v>
      </c>
      <c r="D7302" t="s">
        <v>27121</v>
      </c>
      <c r="E7302" t="s">
        <v>14</v>
      </c>
      <c r="F7302" t="s">
        <v>21</v>
      </c>
      <c r="G7302" t="s">
        <v>59</v>
      </c>
      <c r="H7302" t="s">
        <v>60</v>
      </c>
      <c r="I7302" t="s">
        <v>66</v>
      </c>
      <c r="J7302" s="1">
        <v>40765</v>
      </c>
      <c r="K7302" t="b">
        <f>IFERROR(VLOOKUP(F7302,english_mapping!A:B,2,FALSE),"NA")</f>
        <v>1</v>
      </c>
      <c r="L7302" t="str">
        <f t="shared" si="114"/>
        <v>CRM</v>
      </c>
    </row>
    <row r="7303" spans="1:12" x14ac:dyDescent="0.25">
      <c r="A7303" t="s">
        <v>27122</v>
      </c>
      <c r="B7303" t="s">
        <v>27123</v>
      </c>
      <c r="C7303" t="s">
        <v>27124</v>
      </c>
      <c r="D7303" t="s">
        <v>38</v>
      </c>
      <c r="E7303" t="s">
        <v>14</v>
      </c>
      <c r="F7303" t="s">
        <v>21</v>
      </c>
      <c r="G7303" t="s">
        <v>39</v>
      </c>
      <c r="H7303" t="s">
        <v>281</v>
      </c>
      <c r="I7303" t="s">
        <v>27125</v>
      </c>
      <c r="J7303" s="1">
        <v>37987</v>
      </c>
      <c r="K7303" t="b">
        <f>IFERROR(VLOOKUP(F7303,english_mapping!A:B,2,FALSE),"NA")</f>
        <v>1</v>
      </c>
      <c r="L7303" t="str">
        <f t="shared" si="114"/>
        <v>Software</v>
      </c>
    </row>
    <row r="7304" spans="1:12" x14ac:dyDescent="0.25">
      <c r="A7304" t="s">
        <v>27126</v>
      </c>
      <c r="B7304" t="s">
        <v>27127</v>
      </c>
      <c r="C7304" t="s">
        <v>27128</v>
      </c>
      <c r="D7304" t="s">
        <v>27129</v>
      </c>
      <c r="E7304" t="s">
        <v>14</v>
      </c>
      <c r="F7304" t="s">
        <v>8173</v>
      </c>
      <c r="H7304" t="s">
        <v>14674</v>
      </c>
      <c r="I7304" t="s">
        <v>14674</v>
      </c>
      <c r="J7304" t="s">
        <v>27130</v>
      </c>
      <c r="K7304" t="b">
        <f>IFERROR(VLOOKUP(F7304,english_mapping!A:B,2,FALSE),"NA")</f>
        <v>0</v>
      </c>
      <c r="L7304" t="str">
        <f t="shared" si="114"/>
        <v>E-Commerce</v>
      </c>
    </row>
    <row r="7305" spans="1:12" x14ac:dyDescent="0.25">
      <c r="A7305" t="s">
        <v>27131</v>
      </c>
      <c r="B7305" t="s">
        <v>27132</v>
      </c>
      <c r="C7305" t="s">
        <v>27133</v>
      </c>
      <c r="D7305" t="s">
        <v>70</v>
      </c>
      <c r="E7305" t="s">
        <v>14</v>
      </c>
      <c r="F7305" t="s">
        <v>21</v>
      </c>
      <c r="G7305" t="s">
        <v>138</v>
      </c>
      <c r="H7305" t="s">
        <v>139</v>
      </c>
      <c r="I7305" t="s">
        <v>442</v>
      </c>
      <c r="J7305" s="1">
        <v>37257</v>
      </c>
      <c r="K7305" t="b">
        <f>IFERROR(VLOOKUP(F7305,english_mapping!A:B,2,FALSE),"NA")</f>
        <v>1</v>
      </c>
      <c r="L7305" t="str">
        <f t="shared" si="114"/>
        <v>E-Commerce</v>
      </c>
    </row>
    <row r="7306" spans="1:12" x14ac:dyDescent="0.25">
      <c r="A7306" t="s">
        <v>27134</v>
      </c>
      <c r="B7306" t="s">
        <v>27135</v>
      </c>
      <c r="C7306" t="s">
        <v>27136</v>
      </c>
      <c r="D7306" t="s">
        <v>27137</v>
      </c>
      <c r="E7306" t="s">
        <v>14</v>
      </c>
      <c r="F7306" t="s">
        <v>712</v>
      </c>
      <c r="G7306">
        <v>5</v>
      </c>
      <c r="H7306" t="s">
        <v>713</v>
      </c>
      <c r="I7306" t="s">
        <v>713</v>
      </c>
      <c r="J7306" s="1">
        <v>40547</v>
      </c>
      <c r="K7306" t="b">
        <f>IFERROR(VLOOKUP(F7306,english_mapping!A:B,2,FALSE),"NA")</f>
        <v>0</v>
      </c>
      <c r="L7306" t="str">
        <f t="shared" si="114"/>
        <v>Events</v>
      </c>
    </row>
    <row r="7307" spans="1:12" x14ac:dyDescent="0.25">
      <c r="A7307" t="s">
        <v>27138</v>
      </c>
      <c r="B7307" t="s">
        <v>27139</v>
      </c>
      <c r="C7307" t="s">
        <v>27140</v>
      </c>
      <c r="D7307" t="s">
        <v>27141</v>
      </c>
      <c r="E7307" t="s">
        <v>14</v>
      </c>
      <c r="J7307" t="s">
        <v>27142</v>
      </c>
      <c r="K7307" t="str">
        <f>IFERROR(VLOOKUP(F7307,english_mapping!A:B,2,FALSE),"NA")</f>
        <v>NA</v>
      </c>
      <c r="L7307" t="str">
        <f t="shared" si="114"/>
        <v>Curated Web</v>
      </c>
    </row>
    <row r="7308" spans="1:12" x14ac:dyDescent="0.25">
      <c r="A7308" t="s">
        <v>27143</v>
      </c>
      <c r="B7308" t="s">
        <v>27144</v>
      </c>
      <c r="C7308" t="s">
        <v>27145</v>
      </c>
      <c r="D7308" t="s">
        <v>38</v>
      </c>
      <c r="E7308" t="s">
        <v>14</v>
      </c>
      <c r="F7308" t="s">
        <v>124</v>
      </c>
      <c r="G7308" t="s">
        <v>125</v>
      </c>
      <c r="H7308" t="s">
        <v>126</v>
      </c>
      <c r="I7308" t="s">
        <v>126</v>
      </c>
      <c r="J7308" s="1">
        <v>40909</v>
      </c>
      <c r="K7308" t="b">
        <f>IFERROR(VLOOKUP(F7308,english_mapping!A:B,2,FALSE),"NA")</f>
        <v>1</v>
      </c>
      <c r="L7308" t="str">
        <f t="shared" si="114"/>
        <v>Software</v>
      </c>
    </row>
    <row r="7309" spans="1:12" x14ac:dyDescent="0.25">
      <c r="A7309" t="s">
        <v>27146</v>
      </c>
      <c r="B7309" t="s">
        <v>27147</v>
      </c>
      <c r="C7309" t="s">
        <v>27148</v>
      </c>
      <c r="D7309" t="s">
        <v>38</v>
      </c>
      <c r="E7309" t="s">
        <v>14</v>
      </c>
      <c r="F7309" t="s">
        <v>21</v>
      </c>
      <c r="G7309" t="s">
        <v>59</v>
      </c>
      <c r="H7309" t="s">
        <v>60</v>
      </c>
      <c r="I7309" t="s">
        <v>66</v>
      </c>
      <c r="K7309" t="b">
        <f>IFERROR(VLOOKUP(F7309,english_mapping!A:B,2,FALSE),"NA")</f>
        <v>1</v>
      </c>
      <c r="L7309" t="str">
        <f t="shared" si="114"/>
        <v>Software</v>
      </c>
    </row>
    <row r="7310" spans="1:12" x14ac:dyDescent="0.25">
      <c r="A7310" t="s">
        <v>27149</v>
      </c>
      <c r="B7310" t="s">
        <v>27150</v>
      </c>
      <c r="C7310" t="s">
        <v>27151</v>
      </c>
      <c r="D7310" t="s">
        <v>2541</v>
      </c>
      <c r="E7310" t="s">
        <v>14</v>
      </c>
      <c r="F7310" t="s">
        <v>21</v>
      </c>
      <c r="G7310" t="s">
        <v>59</v>
      </c>
      <c r="H7310" t="s">
        <v>4734</v>
      </c>
      <c r="I7310" t="s">
        <v>4734</v>
      </c>
      <c r="J7310" t="s">
        <v>27152</v>
      </c>
      <c r="K7310" t="b">
        <f>IFERROR(VLOOKUP(F7310,english_mapping!A:B,2,FALSE),"NA")</f>
        <v>1</v>
      </c>
      <c r="L7310" t="str">
        <f t="shared" si="114"/>
        <v>Advertising</v>
      </c>
    </row>
    <row r="7311" spans="1:12" x14ac:dyDescent="0.25">
      <c r="A7311" t="s">
        <v>27153</v>
      </c>
      <c r="B7311" t="s">
        <v>27154</v>
      </c>
      <c r="C7311" t="s">
        <v>27155</v>
      </c>
      <c r="D7311" t="s">
        <v>70</v>
      </c>
      <c r="E7311" t="s">
        <v>14</v>
      </c>
      <c r="F7311" t="s">
        <v>21</v>
      </c>
      <c r="G7311" t="s">
        <v>84</v>
      </c>
      <c r="H7311" t="s">
        <v>1157</v>
      </c>
      <c r="I7311" t="s">
        <v>1158</v>
      </c>
      <c r="J7311" t="s">
        <v>27156</v>
      </c>
      <c r="K7311" t="b">
        <f>IFERROR(VLOOKUP(F7311,english_mapping!A:B,2,FALSE),"NA")</f>
        <v>1</v>
      </c>
      <c r="L7311" t="str">
        <f t="shared" si="114"/>
        <v>E-Commerce</v>
      </c>
    </row>
    <row r="7312" spans="1:12" x14ac:dyDescent="0.25">
      <c r="A7312" t="s">
        <v>27157</v>
      </c>
      <c r="B7312" t="s">
        <v>27158</v>
      </c>
      <c r="C7312" t="s">
        <v>27159</v>
      </c>
      <c r="D7312" t="s">
        <v>38</v>
      </c>
      <c r="E7312" t="s">
        <v>14</v>
      </c>
      <c r="F7312" t="s">
        <v>21</v>
      </c>
      <c r="G7312" t="s">
        <v>591</v>
      </c>
      <c r="H7312" t="s">
        <v>18754</v>
      </c>
      <c r="I7312" t="s">
        <v>4967</v>
      </c>
      <c r="J7312" s="1">
        <v>36526</v>
      </c>
      <c r="K7312" t="b">
        <f>IFERROR(VLOOKUP(F7312,english_mapping!A:B,2,FALSE),"NA")</f>
        <v>1</v>
      </c>
      <c r="L7312" t="str">
        <f t="shared" si="114"/>
        <v>Software</v>
      </c>
    </row>
    <row r="7313" spans="1:12" x14ac:dyDescent="0.25">
      <c r="A7313" t="s">
        <v>27160</v>
      </c>
      <c r="B7313" t="s">
        <v>27161</v>
      </c>
      <c r="C7313" t="s">
        <v>27162</v>
      </c>
      <c r="D7313" t="s">
        <v>22966</v>
      </c>
      <c r="E7313" t="s">
        <v>14</v>
      </c>
      <c r="F7313" t="s">
        <v>2372</v>
      </c>
      <c r="G7313">
        <v>4</v>
      </c>
      <c r="H7313" t="s">
        <v>9058</v>
      </c>
      <c r="I7313" t="s">
        <v>9058</v>
      </c>
      <c r="J7313" s="1">
        <v>42005</v>
      </c>
      <c r="K7313" t="b">
        <f>IFERROR(VLOOKUP(F7313,english_mapping!A:B,2,FALSE),"NA")</f>
        <v>0</v>
      </c>
      <c r="L7313" t="str">
        <f t="shared" si="114"/>
        <v>Wholesale</v>
      </c>
    </row>
    <row r="7314" spans="1:12" x14ac:dyDescent="0.25">
      <c r="A7314" t="s">
        <v>27163</v>
      </c>
      <c r="B7314" t="s">
        <v>27164</v>
      </c>
      <c r="C7314" t="s">
        <v>27165</v>
      </c>
      <c r="D7314" t="s">
        <v>70</v>
      </c>
      <c r="E7314" t="s">
        <v>14</v>
      </c>
      <c r="F7314" t="s">
        <v>21</v>
      </c>
      <c r="G7314" t="s">
        <v>59</v>
      </c>
      <c r="H7314" t="s">
        <v>90</v>
      </c>
      <c r="I7314" t="s">
        <v>90</v>
      </c>
      <c r="J7314" s="1">
        <v>41887</v>
      </c>
      <c r="K7314" t="b">
        <f>IFERROR(VLOOKUP(F7314,english_mapping!A:B,2,FALSE),"NA")</f>
        <v>1</v>
      </c>
      <c r="L7314" t="str">
        <f t="shared" si="114"/>
        <v>E-Commerce</v>
      </c>
    </row>
    <row r="7315" spans="1:12" x14ac:dyDescent="0.25">
      <c r="A7315" t="s">
        <v>27166</v>
      </c>
      <c r="B7315" t="s">
        <v>27167</v>
      </c>
      <c r="C7315" t="s">
        <v>27168</v>
      </c>
      <c r="D7315" t="s">
        <v>70</v>
      </c>
      <c r="E7315" t="s">
        <v>14</v>
      </c>
      <c r="J7315" s="1">
        <v>39818</v>
      </c>
      <c r="K7315" t="str">
        <f>IFERROR(VLOOKUP(F7315,english_mapping!A:B,2,FALSE),"NA")</f>
        <v>NA</v>
      </c>
      <c r="L7315" t="str">
        <f t="shared" si="114"/>
        <v>E-Commerce</v>
      </c>
    </row>
    <row r="7316" spans="1:12" x14ac:dyDescent="0.25">
      <c r="A7316" t="s">
        <v>27169</v>
      </c>
      <c r="B7316" t="s">
        <v>27170</v>
      </c>
      <c r="C7316" t="s">
        <v>27171</v>
      </c>
      <c r="D7316" t="s">
        <v>15075</v>
      </c>
      <c r="E7316" t="s">
        <v>14</v>
      </c>
      <c r="F7316" t="s">
        <v>21</v>
      </c>
      <c r="G7316" t="s">
        <v>206</v>
      </c>
      <c r="H7316" t="s">
        <v>858</v>
      </c>
      <c r="I7316" t="s">
        <v>859</v>
      </c>
      <c r="K7316" t="b">
        <f>IFERROR(VLOOKUP(F7316,english_mapping!A:B,2,FALSE),"NA")</f>
        <v>1</v>
      </c>
      <c r="L7316" t="str">
        <f t="shared" si="114"/>
        <v>Information Technology</v>
      </c>
    </row>
    <row r="7317" spans="1:12" x14ac:dyDescent="0.25">
      <c r="A7317" t="s">
        <v>27172</v>
      </c>
      <c r="B7317" t="s">
        <v>27173</v>
      </c>
      <c r="C7317" t="s">
        <v>27174</v>
      </c>
      <c r="E7317" t="s">
        <v>14</v>
      </c>
      <c r="F7317" t="s">
        <v>1087</v>
      </c>
      <c r="G7317">
        <v>16</v>
      </c>
      <c r="H7317" t="s">
        <v>1743</v>
      </c>
      <c r="I7317" t="s">
        <v>1743</v>
      </c>
      <c r="J7317" s="1">
        <v>41646</v>
      </c>
      <c r="K7317" t="b">
        <f>IFERROR(VLOOKUP(F7317,english_mapping!A:B,2,FALSE),"NA")</f>
        <v>0</v>
      </c>
      <c r="L7317">
        <f t="shared" si="114"/>
        <v>0</v>
      </c>
    </row>
    <row r="7318" spans="1:12" x14ac:dyDescent="0.25">
      <c r="A7318" t="s">
        <v>27175</v>
      </c>
      <c r="B7318" t="s">
        <v>27176</v>
      </c>
      <c r="C7318" t="s">
        <v>27177</v>
      </c>
      <c r="D7318" t="s">
        <v>27178</v>
      </c>
      <c r="E7318" t="s">
        <v>14</v>
      </c>
      <c r="F7318" t="s">
        <v>9103</v>
      </c>
      <c r="G7318">
        <v>6</v>
      </c>
      <c r="H7318" t="s">
        <v>6476</v>
      </c>
      <c r="I7318" t="s">
        <v>6476</v>
      </c>
      <c r="J7318" s="1">
        <v>40918</v>
      </c>
      <c r="K7318" t="b">
        <f>IFERROR(VLOOKUP(F7318,english_mapping!A:B,2,FALSE),"NA")</f>
        <v>0</v>
      </c>
      <c r="L7318" t="str">
        <f t="shared" si="114"/>
        <v>Curated Web</v>
      </c>
    </row>
    <row r="7319" spans="1:12" x14ac:dyDescent="0.25">
      <c r="A7319" t="s">
        <v>27179</v>
      </c>
      <c r="B7319" t="s">
        <v>27180</v>
      </c>
      <c r="C7319" t="s">
        <v>27181</v>
      </c>
      <c r="D7319" t="s">
        <v>27182</v>
      </c>
      <c r="E7319" t="s">
        <v>14</v>
      </c>
      <c r="F7319" t="s">
        <v>21</v>
      </c>
      <c r="G7319" t="s">
        <v>101</v>
      </c>
      <c r="H7319" t="s">
        <v>102</v>
      </c>
      <c r="I7319" t="s">
        <v>5448</v>
      </c>
      <c r="J7319" s="1">
        <v>40585</v>
      </c>
      <c r="K7319" t="b">
        <f>IFERROR(VLOOKUP(F7319,english_mapping!A:B,2,FALSE),"NA")</f>
        <v>1</v>
      </c>
      <c r="L7319" t="str">
        <f t="shared" si="114"/>
        <v>Film Production</v>
      </c>
    </row>
    <row r="7320" spans="1:12" x14ac:dyDescent="0.25">
      <c r="A7320" t="s">
        <v>27183</v>
      </c>
      <c r="B7320" t="s">
        <v>27184</v>
      </c>
      <c r="C7320" t="s">
        <v>27185</v>
      </c>
      <c r="D7320" t="s">
        <v>27186</v>
      </c>
      <c r="E7320" t="s">
        <v>14</v>
      </c>
      <c r="F7320" t="s">
        <v>21</v>
      </c>
      <c r="G7320" t="s">
        <v>379</v>
      </c>
      <c r="H7320" t="s">
        <v>380</v>
      </c>
      <c r="I7320" t="s">
        <v>380</v>
      </c>
      <c r="J7320" s="1">
        <v>41640</v>
      </c>
      <c r="K7320" t="b">
        <f>IFERROR(VLOOKUP(F7320,english_mapping!A:B,2,FALSE),"NA")</f>
        <v>1</v>
      </c>
      <c r="L7320" t="str">
        <f t="shared" si="114"/>
        <v>Retail</v>
      </c>
    </row>
    <row r="7321" spans="1:12" x14ac:dyDescent="0.25">
      <c r="A7321" t="s">
        <v>27187</v>
      </c>
      <c r="B7321" t="s">
        <v>27188</v>
      </c>
      <c r="C7321" t="s">
        <v>27189</v>
      </c>
      <c r="D7321" t="s">
        <v>1409</v>
      </c>
      <c r="E7321" t="s">
        <v>14</v>
      </c>
      <c r="F7321" t="s">
        <v>21</v>
      </c>
      <c r="G7321" t="s">
        <v>101</v>
      </c>
      <c r="H7321" t="s">
        <v>102</v>
      </c>
      <c r="I7321" t="s">
        <v>103</v>
      </c>
      <c r="J7321" s="1">
        <v>42005</v>
      </c>
      <c r="K7321" t="b">
        <f>IFERROR(VLOOKUP(F7321,english_mapping!A:B,2,FALSE),"NA")</f>
        <v>1</v>
      </c>
      <c r="L7321" t="str">
        <f t="shared" si="114"/>
        <v>Music</v>
      </c>
    </row>
    <row r="7322" spans="1:12" x14ac:dyDescent="0.25">
      <c r="A7322" t="s">
        <v>27190</v>
      </c>
      <c r="B7322" t="s">
        <v>27191</v>
      </c>
      <c r="D7322" t="s">
        <v>21692</v>
      </c>
      <c r="E7322" t="s">
        <v>205</v>
      </c>
      <c r="F7322" t="s">
        <v>21</v>
      </c>
      <c r="G7322" t="s">
        <v>154</v>
      </c>
      <c r="H7322" t="s">
        <v>3426</v>
      </c>
      <c r="I7322" t="s">
        <v>20426</v>
      </c>
      <c r="K7322" t="b">
        <f>IFERROR(VLOOKUP(F7322,english_mapping!A:B,2,FALSE),"NA")</f>
        <v>1</v>
      </c>
      <c r="L7322" t="str">
        <f t="shared" si="114"/>
        <v>Internet Marketing</v>
      </c>
    </row>
    <row r="7323" spans="1:12" x14ac:dyDescent="0.25">
      <c r="A7323" t="s">
        <v>27192</v>
      </c>
      <c r="B7323" t="s">
        <v>27193</v>
      </c>
      <c r="C7323" t="s">
        <v>27194</v>
      </c>
      <c r="D7323" t="s">
        <v>65</v>
      </c>
      <c r="E7323" t="s">
        <v>14</v>
      </c>
      <c r="F7323" t="s">
        <v>2175</v>
      </c>
      <c r="G7323">
        <v>13</v>
      </c>
      <c r="H7323" t="s">
        <v>2176</v>
      </c>
      <c r="I7323" t="s">
        <v>2176</v>
      </c>
      <c r="J7323" t="s">
        <v>27195</v>
      </c>
      <c r="K7323" t="b">
        <f>IFERROR(VLOOKUP(F7323,english_mapping!A:B,2,FALSE),"NA")</f>
        <v>0</v>
      </c>
      <c r="L7323" t="str">
        <f t="shared" si="114"/>
        <v>Mobile</v>
      </c>
    </row>
    <row r="7324" spans="1:12" x14ac:dyDescent="0.25">
      <c r="A7324" t="s">
        <v>27196</v>
      </c>
      <c r="B7324" t="s">
        <v>27197</v>
      </c>
      <c r="C7324" t="s">
        <v>27198</v>
      </c>
      <c r="D7324" t="s">
        <v>27199</v>
      </c>
      <c r="E7324" t="s">
        <v>14</v>
      </c>
      <c r="F7324" t="s">
        <v>21</v>
      </c>
      <c r="G7324" t="s">
        <v>138</v>
      </c>
      <c r="H7324" t="s">
        <v>139</v>
      </c>
      <c r="I7324" t="s">
        <v>139</v>
      </c>
      <c r="J7324" s="1">
        <v>40913</v>
      </c>
      <c r="K7324" t="b">
        <f>IFERROR(VLOOKUP(F7324,english_mapping!A:B,2,FALSE),"NA")</f>
        <v>1</v>
      </c>
      <c r="L7324" t="str">
        <f t="shared" si="114"/>
        <v>Advertising</v>
      </c>
    </row>
    <row r="7325" spans="1:12" x14ac:dyDescent="0.25">
      <c r="A7325" t="s">
        <v>27200</v>
      </c>
      <c r="B7325" t="s">
        <v>27201</v>
      </c>
      <c r="C7325" t="s">
        <v>27202</v>
      </c>
      <c r="D7325" t="s">
        <v>27203</v>
      </c>
      <c r="E7325" t="s">
        <v>14</v>
      </c>
      <c r="F7325" t="s">
        <v>21</v>
      </c>
      <c r="G7325" t="s">
        <v>5938</v>
      </c>
      <c r="H7325" t="s">
        <v>5939</v>
      </c>
      <c r="I7325" t="s">
        <v>5939</v>
      </c>
      <c r="J7325" s="1">
        <v>40915</v>
      </c>
      <c r="K7325" t="b">
        <f>IFERROR(VLOOKUP(F7325,english_mapping!A:B,2,FALSE),"NA")</f>
        <v>1</v>
      </c>
      <c r="L7325" t="str">
        <f t="shared" si="114"/>
        <v>Advertising</v>
      </c>
    </row>
    <row r="7326" spans="1:12" x14ac:dyDescent="0.25">
      <c r="A7326" t="s">
        <v>27204</v>
      </c>
      <c r="B7326" t="s">
        <v>27205</v>
      </c>
      <c r="C7326" t="s">
        <v>27206</v>
      </c>
      <c r="D7326" t="s">
        <v>27207</v>
      </c>
      <c r="E7326" t="s">
        <v>14</v>
      </c>
      <c r="F7326" t="s">
        <v>161</v>
      </c>
      <c r="G7326" t="s">
        <v>162</v>
      </c>
      <c r="H7326" t="s">
        <v>163</v>
      </c>
      <c r="I7326" t="s">
        <v>163</v>
      </c>
      <c r="J7326" s="1">
        <v>38718</v>
      </c>
      <c r="K7326" t="b">
        <f>IFERROR(VLOOKUP(F7326,english_mapping!A:B,2,FALSE),"NA")</f>
        <v>0</v>
      </c>
      <c r="L7326" t="str">
        <f t="shared" si="114"/>
        <v>Collaborative Consumption</v>
      </c>
    </row>
    <row r="7327" spans="1:12" x14ac:dyDescent="0.25">
      <c r="A7327" t="s">
        <v>27208</v>
      </c>
      <c r="B7327" t="s">
        <v>27209</v>
      </c>
      <c r="C7327" t="s">
        <v>27210</v>
      </c>
      <c r="D7327" t="s">
        <v>12962</v>
      </c>
      <c r="E7327" t="s">
        <v>205</v>
      </c>
      <c r="F7327" t="s">
        <v>462</v>
      </c>
      <c r="G7327">
        <v>66</v>
      </c>
      <c r="H7327" t="s">
        <v>2758</v>
      </c>
      <c r="I7327" t="s">
        <v>2759</v>
      </c>
      <c r="J7327" s="1">
        <v>41548</v>
      </c>
      <c r="K7327" t="b">
        <f>IFERROR(VLOOKUP(F7327,english_mapping!A:B,2,FALSE),"NA")</f>
        <v>0</v>
      </c>
      <c r="L7327" t="str">
        <f t="shared" si="114"/>
        <v>Online Dating</v>
      </c>
    </row>
    <row r="7328" spans="1:12" x14ac:dyDescent="0.25">
      <c r="A7328" t="s">
        <v>27211</v>
      </c>
      <c r="B7328" t="s">
        <v>27212</v>
      </c>
      <c r="C7328" t="s">
        <v>27213</v>
      </c>
      <c r="D7328" t="s">
        <v>316</v>
      </c>
      <c r="E7328" t="s">
        <v>14</v>
      </c>
      <c r="F7328" t="s">
        <v>1163</v>
      </c>
      <c r="G7328">
        <v>21</v>
      </c>
      <c r="H7328" t="s">
        <v>4106</v>
      </c>
      <c r="I7328" t="s">
        <v>4107</v>
      </c>
      <c r="J7328" s="1">
        <v>42279</v>
      </c>
      <c r="K7328" t="b">
        <f>IFERROR(VLOOKUP(F7328,english_mapping!A:B,2,FALSE),"NA")</f>
        <v>0</v>
      </c>
      <c r="L7328" t="str">
        <f t="shared" si="114"/>
        <v>Internet</v>
      </c>
    </row>
    <row r="7329" spans="1:12" x14ac:dyDescent="0.25">
      <c r="A7329" t="s">
        <v>27214</v>
      </c>
      <c r="B7329" t="s">
        <v>27215</v>
      </c>
      <c r="C7329" t="s">
        <v>27216</v>
      </c>
      <c r="E7329" t="s">
        <v>14</v>
      </c>
      <c r="F7329" t="s">
        <v>346</v>
      </c>
      <c r="G7329">
        <v>5</v>
      </c>
      <c r="H7329" t="s">
        <v>347</v>
      </c>
      <c r="I7329" t="s">
        <v>27217</v>
      </c>
      <c r="J7329" s="1">
        <v>40179</v>
      </c>
      <c r="K7329" t="b">
        <f>IFERROR(VLOOKUP(F7329,english_mapping!A:B,2,FALSE),"NA")</f>
        <v>0</v>
      </c>
      <c r="L7329">
        <f t="shared" si="114"/>
        <v>0</v>
      </c>
    </row>
    <row r="7330" spans="1:12" x14ac:dyDescent="0.25">
      <c r="A7330" t="s">
        <v>27218</v>
      </c>
      <c r="B7330" t="s">
        <v>27219</v>
      </c>
      <c r="D7330" t="s">
        <v>780</v>
      </c>
      <c r="E7330" t="s">
        <v>14</v>
      </c>
      <c r="F7330" t="s">
        <v>21</v>
      </c>
      <c r="G7330" t="s">
        <v>1428</v>
      </c>
      <c r="H7330" t="s">
        <v>1429</v>
      </c>
      <c r="I7330" t="s">
        <v>1429</v>
      </c>
      <c r="J7330" s="1">
        <v>39455</v>
      </c>
      <c r="K7330" t="b">
        <f>IFERROR(VLOOKUP(F7330,english_mapping!A:B,2,FALSE),"NA")</f>
        <v>1</v>
      </c>
      <c r="L7330" t="str">
        <f t="shared" si="114"/>
        <v>Clean Technology</v>
      </c>
    </row>
    <row r="7331" spans="1:12" x14ac:dyDescent="0.25">
      <c r="A7331" t="s">
        <v>27220</v>
      </c>
      <c r="B7331" t="s">
        <v>27221</v>
      </c>
      <c r="C7331" t="s">
        <v>27222</v>
      </c>
      <c r="D7331" t="s">
        <v>2541</v>
      </c>
      <c r="E7331" t="s">
        <v>14</v>
      </c>
      <c r="F7331" t="s">
        <v>21</v>
      </c>
      <c r="G7331" t="s">
        <v>39</v>
      </c>
      <c r="H7331" t="s">
        <v>281</v>
      </c>
      <c r="I7331" t="s">
        <v>281</v>
      </c>
      <c r="J7331" s="1">
        <v>39448</v>
      </c>
      <c r="K7331" t="b">
        <f>IFERROR(VLOOKUP(F7331,english_mapping!A:B,2,FALSE),"NA")</f>
        <v>1</v>
      </c>
      <c r="L7331" t="str">
        <f t="shared" si="114"/>
        <v>Advertising</v>
      </c>
    </row>
    <row r="7332" spans="1:12" x14ac:dyDescent="0.25">
      <c r="A7332" t="s">
        <v>27223</v>
      </c>
      <c r="B7332" t="s">
        <v>27224</v>
      </c>
      <c r="C7332" t="s">
        <v>27225</v>
      </c>
      <c r="D7332" t="s">
        <v>3474</v>
      </c>
      <c r="E7332" t="s">
        <v>14</v>
      </c>
      <c r="J7332" s="1">
        <v>40950</v>
      </c>
      <c r="K7332" t="str">
        <f>IFERROR(VLOOKUP(F7332,english_mapping!A:B,2,FALSE),"NA")</f>
        <v>NA</v>
      </c>
      <c r="L7332" t="str">
        <f t="shared" si="114"/>
        <v>Information Technology</v>
      </c>
    </row>
    <row r="7333" spans="1:12" x14ac:dyDescent="0.25">
      <c r="A7333" t="s">
        <v>27226</v>
      </c>
      <c r="B7333" t="s">
        <v>27227</v>
      </c>
      <c r="D7333" t="s">
        <v>38</v>
      </c>
      <c r="E7333" t="s">
        <v>14</v>
      </c>
      <c r="F7333" t="s">
        <v>21</v>
      </c>
      <c r="G7333" t="s">
        <v>77</v>
      </c>
      <c r="H7333" t="s">
        <v>3964</v>
      </c>
      <c r="I7333" t="s">
        <v>3964</v>
      </c>
      <c r="J7333" s="1">
        <v>40544</v>
      </c>
      <c r="K7333" t="b">
        <f>IFERROR(VLOOKUP(F7333,english_mapping!A:B,2,FALSE),"NA")</f>
        <v>1</v>
      </c>
      <c r="L7333" t="str">
        <f t="shared" si="114"/>
        <v>Software</v>
      </c>
    </row>
    <row r="7334" spans="1:12" x14ac:dyDescent="0.25">
      <c r="A7334" t="s">
        <v>27228</v>
      </c>
      <c r="B7334" t="s">
        <v>27229</v>
      </c>
      <c r="C7334" t="s">
        <v>27230</v>
      </c>
      <c r="D7334" t="s">
        <v>552</v>
      </c>
      <c r="E7334" t="s">
        <v>14</v>
      </c>
      <c r="F7334" t="s">
        <v>340</v>
      </c>
      <c r="G7334">
        <v>13</v>
      </c>
      <c r="H7334" t="s">
        <v>10755</v>
      </c>
      <c r="I7334" t="s">
        <v>27231</v>
      </c>
      <c r="J7334" s="1">
        <v>41284</v>
      </c>
      <c r="K7334" t="b">
        <f>IFERROR(VLOOKUP(F7334,english_mapping!A:B,2,FALSE),"NA")</f>
        <v>0</v>
      </c>
      <c r="L7334" t="str">
        <f t="shared" si="114"/>
        <v>Social Media</v>
      </c>
    </row>
    <row r="7335" spans="1:12" x14ac:dyDescent="0.25">
      <c r="A7335" t="s">
        <v>27232</v>
      </c>
      <c r="B7335" t="s">
        <v>27233</v>
      </c>
      <c r="E7335" t="s">
        <v>205</v>
      </c>
      <c r="F7335" t="s">
        <v>21</v>
      </c>
      <c r="G7335" t="s">
        <v>822</v>
      </c>
      <c r="H7335" t="s">
        <v>823</v>
      </c>
      <c r="I7335" t="s">
        <v>823</v>
      </c>
      <c r="J7335" s="1">
        <v>38718</v>
      </c>
      <c r="K7335" t="b">
        <f>IFERROR(VLOOKUP(F7335,english_mapping!A:B,2,FALSE),"NA")</f>
        <v>1</v>
      </c>
      <c r="L7335">
        <f t="shared" si="114"/>
        <v>0</v>
      </c>
    </row>
    <row r="7336" spans="1:12" x14ac:dyDescent="0.25">
      <c r="A7336" t="s">
        <v>27234</v>
      </c>
      <c r="B7336" t="s">
        <v>27235</v>
      </c>
      <c r="D7336" t="s">
        <v>45</v>
      </c>
      <c r="E7336" t="s">
        <v>14</v>
      </c>
      <c r="F7336" t="s">
        <v>21</v>
      </c>
      <c r="G7336" t="s">
        <v>84</v>
      </c>
      <c r="H7336" t="s">
        <v>598</v>
      </c>
      <c r="I7336" t="s">
        <v>7036</v>
      </c>
      <c r="J7336" s="1">
        <v>34766</v>
      </c>
      <c r="K7336" t="b">
        <f>IFERROR(VLOOKUP(F7336,english_mapping!A:B,2,FALSE),"NA")</f>
        <v>1</v>
      </c>
      <c r="L7336" t="str">
        <f t="shared" si="114"/>
        <v>Games</v>
      </c>
    </row>
    <row r="7337" spans="1:12" x14ac:dyDescent="0.25">
      <c r="A7337" t="s">
        <v>27236</v>
      </c>
      <c r="B7337" t="s">
        <v>27237</v>
      </c>
      <c r="C7337" t="s">
        <v>27238</v>
      </c>
      <c r="D7337" t="s">
        <v>27239</v>
      </c>
      <c r="E7337" t="s">
        <v>14</v>
      </c>
      <c r="F7337" t="s">
        <v>21</v>
      </c>
      <c r="G7337" t="s">
        <v>154</v>
      </c>
      <c r="H7337" t="s">
        <v>242</v>
      </c>
      <c r="I7337" t="s">
        <v>331</v>
      </c>
      <c r="J7337" s="1">
        <v>37257</v>
      </c>
      <c r="K7337" t="b">
        <f>IFERROR(VLOOKUP(F7337,english_mapping!A:B,2,FALSE),"NA")</f>
        <v>1</v>
      </c>
      <c r="L7337" t="str">
        <f t="shared" si="114"/>
        <v>Open Source</v>
      </c>
    </row>
    <row r="7338" spans="1:12" x14ac:dyDescent="0.25">
      <c r="A7338" t="s">
        <v>27240</v>
      </c>
      <c r="B7338" t="s">
        <v>27241</v>
      </c>
      <c r="C7338" t="s">
        <v>27242</v>
      </c>
      <c r="D7338" t="s">
        <v>18984</v>
      </c>
      <c r="E7338" t="s">
        <v>14</v>
      </c>
      <c r="F7338" t="s">
        <v>21</v>
      </c>
      <c r="G7338" t="s">
        <v>84</v>
      </c>
      <c r="H7338" t="s">
        <v>3647</v>
      </c>
      <c r="I7338" t="s">
        <v>5081</v>
      </c>
      <c r="J7338" t="s">
        <v>27243</v>
      </c>
      <c r="K7338" t="b">
        <f>IFERROR(VLOOKUP(F7338,english_mapping!A:B,2,FALSE),"NA")</f>
        <v>1</v>
      </c>
      <c r="L7338" t="str">
        <f t="shared" si="114"/>
        <v>Brewing</v>
      </c>
    </row>
    <row r="7339" spans="1:12" x14ac:dyDescent="0.25">
      <c r="A7339" t="s">
        <v>27244</v>
      </c>
      <c r="B7339" t="s">
        <v>27245</v>
      </c>
      <c r="C7339" t="s">
        <v>27246</v>
      </c>
      <c r="D7339" t="s">
        <v>9385</v>
      </c>
      <c r="E7339" t="s">
        <v>14</v>
      </c>
      <c r="F7339" t="s">
        <v>21</v>
      </c>
      <c r="G7339" t="s">
        <v>59</v>
      </c>
      <c r="H7339" t="s">
        <v>60</v>
      </c>
      <c r="I7339" t="s">
        <v>66</v>
      </c>
      <c r="J7339" s="1">
        <v>41791</v>
      </c>
      <c r="K7339" t="b">
        <f>IFERROR(VLOOKUP(F7339,english_mapping!A:B,2,FALSE),"NA")</f>
        <v>1</v>
      </c>
      <c r="L7339" t="str">
        <f t="shared" si="114"/>
        <v>Craft Beer</v>
      </c>
    </row>
    <row r="7340" spans="1:12" x14ac:dyDescent="0.25">
      <c r="A7340" t="s">
        <v>27247</v>
      </c>
      <c r="B7340" t="s">
        <v>27248</v>
      </c>
      <c r="D7340" t="s">
        <v>800</v>
      </c>
      <c r="E7340" t="s">
        <v>205</v>
      </c>
      <c r="F7340" t="s">
        <v>21</v>
      </c>
      <c r="G7340" t="s">
        <v>154</v>
      </c>
      <c r="H7340" t="s">
        <v>242</v>
      </c>
      <c r="I7340" t="s">
        <v>10784</v>
      </c>
      <c r="K7340" t="b">
        <f>IFERROR(VLOOKUP(F7340,english_mapping!A:B,2,FALSE),"NA")</f>
        <v>1</v>
      </c>
      <c r="L7340" t="str">
        <f t="shared" si="114"/>
        <v>Services</v>
      </c>
    </row>
    <row r="7341" spans="1:12" x14ac:dyDescent="0.25">
      <c r="A7341" t="s">
        <v>27249</v>
      </c>
      <c r="B7341" t="s">
        <v>27250</v>
      </c>
      <c r="C7341" t="s">
        <v>27251</v>
      </c>
      <c r="D7341" t="s">
        <v>27252</v>
      </c>
      <c r="E7341" t="s">
        <v>205</v>
      </c>
      <c r="F7341" t="s">
        <v>21</v>
      </c>
      <c r="G7341" t="s">
        <v>154</v>
      </c>
      <c r="H7341" t="s">
        <v>242</v>
      </c>
      <c r="I7341" t="s">
        <v>242</v>
      </c>
      <c r="J7341" s="1">
        <v>41282</v>
      </c>
      <c r="K7341" t="b">
        <f>IFERROR(VLOOKUP(F7341,english_mapping!A:B,2,FALSE),"NA")</f>
        <v>1</v>
      </c>
      <c r="L7341" t="str">
        <f t="shared" si="114"/>
        <v>Office Space</v>
      </c>
    </row>
    <row r="7342" spans="1:12" x14ac:dyDescent="0.25">
      <c r="A7342" t="s">
        <v>27253</v>
      </c>
      <c r="B7342" t="s">
        <v>27254</v>
      </c>
      <c r="C7342" t="s">
        <v>27255</v>
      </c>
      <c r="D7342" t="s">
        <v>356</v>
      </c>
      <c r="E7342" t="s">
        <v>14</v>
      </c>
      <c r="F7342" t="s">
        <v>21</v>
      </c>
      <c r="G7342" t="s">
        <v>154</v>
      </c>
      <c r="H7342" t="s">
        <v>242</v>
      </c>
      <c r="I7342" t="s">
        <v>22760</v>
      </c>
      <c r="K7342" t="b">
        <f>IFERROR(VLOOKUP(F7342,english_mapping!A:B,2,FALSE),"NA")</f>
        <v>1</v>
      </c>
      <c r="L7342" t="str">
        <f t="shared" si="114"/>
        <v>Manufacturing</v>
      </c>
    </row>
    <row r="7343" spans="1:12" x14ac:dyDescent="0.25">
      <c r="A7343" t="s">
        <v>27256</v>
      </c>
      <c r="B7343" t="s">
        <v>27257</v>
      </c>
      <c r="C7343" t="s">
        <v>27258</v>
      </c>
      <c r="D7343" t="s">
        <v>27259</v>
      </c>
      <c r="E7343" t="s">
        <v>205</v>
      </c>
      <c r="F7343" t="s">
        <v>15</v>
      </c>
      <c r="G7343">
        <v>7</v>
      </c>
      <c r="H7343" t="s">
        <v>684</v>
      </c>
      <c r="I7343" t="s">
        <v>684</v>
      </c>
      <c r="J7343" s="1">
        <v>42013</v>
      </c>
      <c r="K7343" t="b">
        <f>IFERROR(VLOOKUP(F7343,english_mapping!A:B,2,FALSE),"NA")</f>
        <v>1</v>
      </c>
      <c r="L7343" t="str">
        <f t="shared" si="114"/>
        <v>E-Commerce</v>
      </c>
    </row>
    <row r="7344" spans="1:12" x14ac:dyDescent="0.25">
      <c r="A7344" t="s">
        <v>27260</v>
      </c>
      <c r="B7344" t="s">
        <v>27261</v>
      </c>
      <c r="C7344" t="s">
        <v>27262</v>
      </c>
      <c r="D7344" t="s">
        <v>27263</v>
      </c>
      <c r="E7344" t="s">
        <v>109</v>
      </c>
      <c r="F7344" t="s">
        <v>21</v>
      </c>
      <c r="G7344" t="s">
        <v>59</v>
      </c>
      <c r="H7344" t="s">
        <v>60</v>
      </c>
      <c r="I7344" t="s">
        <v>66</v>
      </c>
      <c r="J7344" s="1">
        <v>36323</v>
      </c>
      <c r="K7344" t="b">
        <f>IFERROR(VLOOKUP(F7344,english_mapping!A:B,2,FALSE),"NA")</f>
        <v>1</v>
      </c>
      <c r="L7344" t="str">
        <f t="shared" si="114"/>
        <v>Internet Service Providers</v>
      </c>
    </row>
    <row r="7345" spans="1:12" x14ac:dyDescent="0.25">
      <c r="A7345" t="s">
        <v>27264</v>
      </c>
      <c r="B7345" t="s">
        <v>27265</v>
      </c>
      <c r="C7345" t="s">
        <v>27266</v>
      </c>
      <c r="D7345" t="s">
        <v>32</v>
      </c>
      <c r="E7345" t="s">
        <v>14</v>
      </c>
      <c r="F7345" t="s">
        <v>21</v>
      </c>
      <c r="G7345" t="s">
        <v>101</v>
      </c>
      <c r="H7345" t="s">
        <v>102</v>
      </c>
      <c r="I7345" t="s">
        <v>103</v>
      </c>
      <c r="J7345" s="1">
        <v>40179</v>
      </c>
      <c r="K7345" t="b">
        <f>IFERROR(VLOOKUP(F7345,english_mapping!A:B,2,FALSE),"NA")</f>
        <v>1</v>
      </c>
      <c r="L7345" t="str">
        <f t="shared" si="114"/>
        <v>Curated Web</v>
      </c>
    </row>
    <row r="7346" spans="1:12" x14ac:dyDescent="0.25">
      <c r="A7346" t="s">
        <v>27267</v>
      </c>
      <c r="B7346" t="s">
        <v>27268</v>
      </c>
      <c r="C7346" t="s">
        <v>27269</v>
      </c>
      <c r="D7346" t="s">
        <v>1345</v>
      </c>
      <c r="E7346" t="s">
        <v>14</v>
      </c>
      <c r="K7346" t="str">
        <f>IFERROR(VLOOKUP(F7346,english_mapping!A:B,2,FALSE),"NA")</f>
        <v>NA</v>
      </c>
      <c r="L7346" t="str">
        <f t="shared" si="114"/>
        <v>Games</v>
      </c>
    </row>
    <row r="7347" spans="1:12" x14ac:dyDescent="0.25">
      <c r="A7347" t="s">
        <v>27270</v>
      </c>
      <c r="B7347" t="s">
        <v>27271</v>
      </c>
      <c r="D7347" t="s">
        <v>284</v>
      </c>
      <c r="E7347" t="s">
        <v>14</v>
      </c>
      <c r="F7347" t="s">
        <v>21</v>
      </c>
      <c r="G7347" t="s">
        <v>131</v>
      </c>
      <c r="H7347" t="s">
        <v>132</v>
      </c>
      <c r="I7347" t="s">
        <v>27272</v>
      </c>
      <c r="J7347" s="1">
        <v>41283</v>
      </c>
      <c r="K7347" t="b">
        <f>IFERROR(VLOOKUP(F7347,english_mapping!A:B,2,FALSE),"NA")</f>
        <v>1</v>
      </c>
      <c r="L7347" t="str">
        <f t="shared" si="114"/>
        <v>Real Estate</v>
      </c>
    </row>
    <row r="7348" spans="1:12" x14ac:dyDescent="0.25">
      <c r="A7348" t="s">
        <v>27273</v>
      </c>
      <c r="B7348" t="s">
        <v>27274</v>
      </c>
      <c r="C7348" t="s">
        <v>27275</v>
      </c>
      <c r="D7348" t="s">
        <v>45</v>
      </c>
      <c r="E7348" t="s">
        <v>14</v>
      </c>
      <c r="F7348" t="s">
        <v>33</v>
      </c>
      <c r="G7348">
        <v>23</v>
      </c>
      <c r="H7348" t="s">
        <v>179</v>
      </c>
      <c r="I7348" t="s">
        <v>179</v>
      </c>
      <c r="K7348" t="b">
        <f>IFERROR(VLOOKUP(F7348,english_mapping!A:B,2,FALSE),"NA")</f>
        <v>0</v>
      </c>
      <c r="L7348" t="str">
        <f t="shared" si="114"/>
        <v>Games</v>
      </c>
    </row>
    <row r="7349" spans="1:12" x14ac:dyDescent="0.25">
      <c r="A7349" t="s">
        <v>27276</v>
      </c>
      <c r="B7349" t="s">
        <v>27277</v>
      </c>
      <c r="C7349" t="s">
        <v>27278</v>
      </c>
      <c r="D7349" t="s">
        <v>27279</v>
      </c>
      <c r="E7349" t="s">
        <v>14</v>
      </c>
      <c r="F7349" t="s">
        <v>21</v>
      </c>
      <c r="G7349" t="s">
        <v>101</v>
      </c>
      <c r="H7349" t="s">
        <v>102</v>
      </c>
      <c r="I7349" t="s">
        <v>103</v>
      </c>
      <c r="K7349" t="b">
        <f>IFERROR(VLOOKUP(F7349,english_mapping!A:B,2,FALSE),"NA")</f>
        <v>1</v>
      </c>
      <c r="L7349" t="str">
        <f t="shared" si="114"/>
        <v>Energy</v>
      </c>
    </row>
    <row r="7350" spans="1:12" x14ac:dyDescent="0.25">
      <c r="A7350" t="s">
        <v>27280</v>
      </c>
      <c r="B7350" t="s">
        <v>27281</v>
      </c>
      <c r="C7350" t="s">
        <v>27282</v>
      </c>
      <c r="D7350" t="s">
        <v>7754</v>
      </c>
      <c r="E7350" t="s">
        <v>14</v>
      </c>
      <c r="F7350" t="s">
        <v>52</v>
      </c>
      <c r="G7350" t="s">
        <v>1682</v>
      </c>
      <c r="H7350" t="s">
        <v>1683</v>
      </c>
      <c r="I7350" t="s">
        <v>1683</v>
      </c>
      <c r="J7350" s="1">
        <v>41275</v>
      </c>
      <c r="K7350" t="b">
        <f>IFERROR(VLOOKUP(F7350,english_mapping!A:B,2,FALSE),"NA")</f>
        <v>1</v>
      </c>
      <c r="L7350" t="str">
        <f t="shared" si="114"/>
        <v>Energy</v>
      </c>
    </row>
    <row r="7351" spans="1:12" x14ac:dyDescent="0.25">
      <c r="A7351" t="s">
        <v>27283</v>
      </c>
      <c r="B7351" t="s">
        <v>27284</v>
      </c>
      <c r="C7351" t="s">
        <v>27285</v>
      </c>
      <c r="D7351" t="s">
        <v>27286</v>
      </c>
      <c r="E7351" t="s">
        <v>14</v>
      </c>
      <c r="F7351" t="s">
        <v>21</v>
      </c>
      <c r="G7351" t="s">
        <v>84</v>
      </c>
      <c r="H7351" t="s">
        <v>9209</v>
      </c>
      <c r="I7351" t="s">
        <v>27287</v>
      </c>
      <c r="J7351" s="1">
        <v>28864</v>
      </c>
      <c r="K7351" t="b">
        <f>IFERROR(VLOOKUP(F7351,english_mapping!A:B,2,FALSE),"NA")</f>
        <v>1</v>
      </c>
      <c r="L7351" t="str">
        <f t="shared" si="114"/>
        <v>Real Estate</v>
      </c>
    </row>
    <row r="7352" spans="1:12" x14ac:dyDescent="0.25">
      <c r="A7352" t="s">
        <v>27288</v>
      </c>
      <c r="B7352" t="s">
        <v>27289</v>
      </c>
      <c r="C7352" t="s">
        <v>27290</v>
      </c>
      <c r="D7352" t="s">
        <v>27291</v>
      </c>
      <c r="E7352" t="s">
        <v>109</v>
      </c>
      <c r="F7352" t="s">
        <v>21</v>
      </c>
      <c r="G7352" t="s">
        <v>285</v>
      </c>
      <c r="H7352" t="s">
        <v>1054</v>
      </c>
      <c r="I7352" t="s">
        <v>1054</v>
      </c>
      <c r="J7352" s="1">
        <v>38353</v>
      </c>
      <c r="K7352" t="b">
        <f>IFERROR(VLOOKUP(F7352,english_mapping!A:B,2,FALSE),"NA")</f>
        <v>1</v>
      </c>
      <c r="L7352" t="str">
        <f t="shared" si="114"/>
        <v>Electronics</v>
      </c>
    </row>
    <row r="7353" spans="1:12" x14ac:dyDescent="0.25">
      <c r="A7353" t="s">
        <v>27292</v>
      </c>
      <c r="B7353" t="s">
        <v>27293</v>
      </c>
      <c r="C7353" t="s">
        <v>27294</v>
      </c>
      <c r="D7353" t="s">
        <v>780</v>
      </c>
      <c r="E7353" t="s">
        <v>14</v>
      </c>
      <c r="F7353" t="s">
        <v>52</v>
      </c>
      <c r="G7353" t="s">
        <v>4580</v>
      </c>
      <c r="H7353" t="s">
        <v>6372</v>
      </c>
      <c r="I7353" t="s">
        <v>6372</v>
      </c>
      <c r="J7353" s="1">
        <v>40179</v>
      </c>
      <c r="K7353" t="b">
        <f>IFERROR(VLOOKUP(F7353,english_mapping!A:B,2,FALSE),"NA")</f>
        <v>1</v>
      </c>
      <c r="L7353" t="str">
        <f t="shared" si="114"/>
        <v>Clean Technology</v>
      </c>
    </row>
    <row r="7354" spans="1:12" x14ac:dyDescent="0.25">
      <c r="A7354" t="s">
        <v>27295</v>
      </c>
      <c r="B7354" t="s">
        <v>27296</v>
      </c>
      <c r="C7354" t="s">
        <v>27297</v>
      </c>
      <c r="D7354" t="s">
        <v>76</v>
      </c>
      <c r="E7354" t="s">
        <v>14</v>
      </c>
      <c r="F7354" t="s">
        <v>52</v>
      </c>
      <c r="G7354" t="s">
        <v>3417</v>
      </c>
      <c r="H7354" t="s">
        <v>20469</v>
      </c>
      <c r="I7354" t="s">
        <v>20470</v>
      </c>
      <c r="J7354" t="s">
        <v>27298</v>
      </c>
      <c r="K7354" t="b">
        <f>IFERROR(VLOOKUP(F7354,english_mapping!A:B,2,FALSE),"NA")</f>
        <v>1</v>
      </c>
      <c r="L7354" t="str">
        <f t="shared" si="114"/>
        <v>Entertainment</v>
      </c>
    </row>
    <row r="7355" spans="1:12" x14ac:dyDescent="0.25">
      <c r="A7355" t="s">
        <v>27299</v>
      </c>
      <c r="B7355" t="s">
        <v>27300</v>
      </c>
      <c r="C7355" t="s">
        <v>27301</v>
      </c>
      <c r="D7355" t="s">
        <v>27302</v>
      </c>
      <c r="E7355" t="s">
        <v>14</v>
      </c>
      <c r="F7355" t="s">
        <v>21</v>
      </c>
      <c r="G7355" t="s">
        <v>434</v>
      </c>
      <c r="H7355" t="s">
        <v>535</v>
      </c>
      <c r="I7355" t="s">
        <v>4191</v>
      </c>
      <c r="J7355" s="1">
        <v>40544</v>
      </c>
      <c r="K7355" t="b">
        <f>IFERROR(VLOOKUP(F7355,english_mapping!A:B,2,FALSE),"NA")</f>
        <v>1</v>
      </c>
      <c r="L7355" t="str">
        <f t="shared" si="114"/>
        <v>Analytics</v>
      </c>
    </row>
    <row r="7356" spans="1:12" x14ac:dyDescent="0.25">
      <c r="A7356" t="s">
        <v>27303</v>
      </c>
      <c r="B7356" t="s">
        <v>27304</v>
      </c>
      <c r="E7356" t="s">
        <v>14</v>
      </c>
      <c r="F7356" t="s">
        <v>15</v>
      </c>
      <c r="G7356">
        <v>16</v>
      </c>
      <c r="H7356" t="s">
        <v>16</v>
      </c>
      <c r="I7356" t="s">
        <v>16</v>
      </c>
      <c r="K7356" t="b">
        <f>IFERROR(VLOOKUP(F7356,english_mapping!A:B,2,FALSE),"NA")</f>
        <v>1</v>
      </c>
      <c r="L7356">
        <f t="shared" si="114"/>
        <v>0</v>
      </c>
    </row>
    <row r="7357" spans="1:12" x14ac:dyDescent="0.25">
      <c r="A7357" t="s">
        <v>27305</v>
      </c>
      <c r="B7357" t="s">
        <v>27306</v>
      </c>
      <c r="C7357" t="s">
        <v>27307</v>
      </c>
      <c r="D7357" t="s">
        <v>8155</v>
      </c>
      <c r="E7357" t="s">
        <v>205</v>
      </c>
      <c r="F7357" t="s">
        <v>21</v>
      </c>
      <c r="G7357" t="s">
        <v>101</v>
      </c>
      <c r="H7357" t="s">
        <v>102</v>
      </c>
      <c r="I7357" t="s">
        <v>103</v>
      </c>
      <c r="K7357" t="b">
        <f>IFERROR(VLOOKUP(F7357,english_mapping!A:B,2,FALSE),"NA")</f>
        <v>1</v>
      </c>
      <c r="L7357" t="str">
        <f t="shared" si="114"/>
        <v>Robotics</v>
      </c>
    </row>
    <row r="7358" spans="1:12" x14ac:dyDescent="0.25">
      <c r="A7358" t="s">
        <v>27308</v>
      </c>
      <c r="B7358" t="s">
        <v>27309</v>
      </c>
      <c r="C7358" t="s">
        <v>27310</v>
      </c>
      <c r="D7358" t="s">
        <v>2541</v>
      </c>
      <c r="E7358" t="s">
        <v>109</v>
      </c>
      <c r="F7358" t="s">
        <v>21</v>
      </c>
      <c r="G7358" t="s">
        <v>59</v>
      </c>
      <c r="H7358" t="s">
        <v>60</v>
      </c>
      <c r="I7358" t="s">
        <v>616</v>
      </c>
      <c r="J7358" s="1">
        <v>38353</v>
      </c>
      <c r="K7358" t="b">
        <f>IFERROR(VLOOKUP(F7358,english_mapping!A:B,2,FALSE),"NA")</f>
        <v>1</v>
      </c>
      <c r="L7358" t="str">
        <f t="shared" si="114"/>
        <v>Advertising</v>
      </c>
    </row>
    <row r="7359" spans="1:12" x14ac:dyDescent="0.25">
      <c r="A7359" t="s">
        <v>27311</v>
      </c>
      <c r="B7359" t="s">
        <v>27312</v>
      </c>
      <c r="C7359" t="s">
        <v>27313</v>
      </c>
      <c r="D7359" t="s">
        <v>27314</v>
      </c>
      <c r="E7359" t="s">
        <v>14</v>
      </c>
      <c r="F7359" t="s">
        <v>15</v>
      </c>
      <c r="G7359">
        <v>3</v>
      </c>
      <c r="H7359" t="s">
        <v>27315</v>
      </c>
      <c r="I7359" t="s">
        <v>27315</v>
      </c>
      <c r="J7359" s="1">
        <v>40909</v>
      </c>
      <c r="K7359" t="b">
        <f>IFERROR(VLOOKUP(F7359,english_mapping!A:B,2,FALSE),"NA")</f>
        <v>1</v>
      </c>
      <c r="L7359" t="str">
        <f t="shared" si="114"/>
        <v>Entertainment</v>
      </c>
    </row>
    <row r="7360" spans="1:12" x14ac:dyDescent="0.25">
      <c r="A7360" t="s">
        <v>27316</v>
      </c>
      <c r="B7360" t="s">
        <v>27317</v>
      </c>
      <c r="C7360" t="s">
        <v>27318</v>
      </c>
      <c r="D7360" t="s">
        <v>27319</v>
      </c>
      <c r="E7360" t="s">
        <v>14</v>
      </c>
      <c r="F7360" t="s">
        <v>124</v>
      </c>
      <c r="G7360" t="s">
        <v>125</v>
      </c>
      <c r="H7360" t="s">
        <v>126</v>
      </c>
      <c r="I7360" t="s">
        <v>126</v>
      </c>
      <c r="J7360" s="1">
        <v>35065</v>
      </c>
      <c r="K7360" t="b">
        <f>IFERROR(VLOOKUP(F7360,english_mapping!A:B,2,FALSE),"NA")</f>
        <v>1</v>
      </c>
      <c r="L7360" t="str">
        <f t="shared" si="114"/>
        <v>Enterprise Software</v>
      </c>
    </row>
    <row r="7361" spans="1:12" x14ac:dyDescent="0.25">
      <c r="A7361" t="s">
        <v>27320</v>
      </c>
      <c r="B7361" t="s">
        <v>27321</v>
      </c>
      <c r="C7361" t="s">
        <v>27322</v>
      </c>
      <c r="D7361" t="s">
        <v>27323</v>
      </c>
      <c r="E7361" t="s">
        <v>701</v>
      </c>
      <c r="F7361" t="s">
        <v>52</v>
      </c>
      <c r="G7361" t="s">
        <v>200</v>
      </c>
      <c r="H7361" t="s">
        <v>201</v>
      </c>
      <c r="I7361" t="s">
        <v>3578</v>
      </c>
      <c r="J7361" s="1">
        <v>30682</v>
      </c>
      <c r="K7361" t="b">
        <f>IFERROR(VLOOKUP(F7361,english_mapping!A:B,2,FALSE),"NA")</f>
        <v>1</v>
      </c>
      <c r="L7361" t="str">
        <f t="shared" si="114"/>
        <v>Hardware + Software</v>
      </c>
    </row>
    <row r="7362" spans="1:12" x14ac:dyDescent="0.25">
      <c r="A7362" t="s">
        <v>27324</v>
      </c>
      <c r="B7362" t="s">
        <v>27325</v>
      </c>
      <c r="D7362" t="s">
        <v>3039</v>
      </c>
      <c r="E7362" t="s">
        <v>14</v>
      </c>
      <c r="F7362" t="s">
        <v>21</v>
      </c>
      <c r="G7362" t="s">
        <v>2742</v>
      </c>
      <c r="H7362" t="s">
        <v>2743</v>
      </c>
      <c r="I7362" t="s">
        <v>2743</v>
      </c>
      <c r="J7362" t="s">
        <v>1023</v>
      </c>
      <c r="K7362" t="b">
        <f>IFERROR(VLOOKUP(F7362,english_mapping!A:B,2,FALSE),"NA")</f>
        <v>1</v>
      </c>
      <c r="L7362" t="str">
        <f t="shared" si="114"/>
        <v>Medical</v>
      </c>
    </row>
    <row r="7363" spans="1:12" x14ac:dyDescent="0.25">
      <c r="A7363" t="s">
        <v>27326</v>
      </c>
      <c r="B7363" t="s">
        <v>27327</v>
      </c>
      <c r="C7363" t="s">
        <v>27328</v>
      </c>
      <c r="D7363" t="s">
        <v>38</v>
      </c>
      <c r="E7363" t="s">
        <v>701</v>
      </c>
      <c r="F7363" t="s">
        <v>21</v>
      </c>
      <c r="G7363" t="s">
        <v>534</v>
      </c>
      <c r="H7363" t="s">
        <v>535</v>
      </c>
      <c r="I7363" t="s">
        <v>536</v>
      </c>
      <c r="J7363" s="1">
        <v>35431</v>
      </c>
      <c r="K7363" t="b">
        <f>IFERROR(VLOOKUP(F7363,english_mapping!A:B,2,FALSE),"NA")</f>
        <v>1</v>
      </c>
      <c r="L7363" t="str">
        <f t="shared" si="114"/>
        <v>Software</v>
      </c>
    </row>
    <row r="7364" spans="1:12" x14ac:dyDescent="0.25">
      <c r="A7364" t="s">
        <v>27329</v>
      </c>
      <c r="B7364" t="s">
        <v>27330</v>
      </c>
      <c r="C7364" t="s">
        <v>27331</v>
      </c>
      <c r="D7364" t="s">
        <v>27332</v>
      </c>
      <c r="E7364" t="s">
        <v>14</v>
      </c>
      <c r="F7364" t="s">
        <v>21</v>
      </c>
      <c r="G7364" t="s">
        <v>206</v>
      </c>
      <c r="H7364" t="s">
        <v>7094</v>
      </c>
      <c r="I7364" t="s">
        <v>7094</v>
      </c>
      <c r="J7364" s="1">
        <v>39824</v>
      </c>
      <c r="K7364" t="b">
        <f>IFERROR(VLOOKUP(F7364,english_mapping!A:B,2,FALSE),"NA")</f>
        <v>1</v>
      </c>
      <c r="L7364" t="str">
        <f t="shared" ref="L7364:L7427" si="115">IFERROR(LEFT(D7364,(FIND("|",D7364))-1),D7364)</f>
        <v>Cloud Computing</v>
      </c>
    </row>
    <row r="7365" spans="1:12" x14ac:dyDescent="0.25">
      <c r="A7365" t="s">
        <v>27333</v>
      </c>
      <c r="B7365" t="s">
        <v>27334</v>
      </c>
      <c r="C7365" t="s">
        <v>27335</v>
      </c>
      <c r="D7365" t="s">
        <v>27336</v>
      </c>
      <c r="E7365" t="s">
        <v>14</v>
      </c>
      <c r="F7365" t="s">
        <v>52</v>
      </c>
      <c r="G7365" t="s">
        <v>4580</v>
      </c>
      <c r="H7365" t="s">
        <v>4581</v>
      </c>
      <c r="I7365" t="s">
        <v>27337</v>
      </c>
      <c r="K7365" t="b">
        <f>IFERROR(VLOOKUP(F7365,english_mapping!A:B,2,FALSE),"NA")</f>
        <v>1</v>
      </c>
      <c r="L7365" t="str">
        <f t="shared" si="115"/>
        <v>Data Centers</v>
      </c>
    </row>
    <row r="7366" spans="1:12" x14ac:dyDescent="0.25">
      <c r="A7366" t="s">
        <v>27338</v>
      </c>
      <c r="B7366" t="s">
        <v>27339</v>
      </c>
      <c r="C7366" t="s">
        <v>27340</v>
      </c>
      <c r="D7366" t="s">
        <v>27341</v>
      </c>
      <c r="E7366" t="s">
        <v>14</v>
      </c>
      <c r="F7366" t="s">
        <v>21</v>
      </c>
      <c r="G7366" t="s">
        <v>154</v>
      </c>
      <c r="H7366" t="s">
        <v>242</v>
      </c>
      <c r="I7366" t="s">
        <v>326</v>
      </c>
      <c r="J7366" t="s">
        <v>27342</v>
      </c>
      <c r="K7366" t="b">
        <f>IFERROR(VLOOKUP(F7366,english_mapping!A:B,2,FALSE),"NA")</f>
        <v>1</v>
      </c>
      <c r="L7366" t="str">
        <f t="shared" si="115"/>
        <v>Clean Energy</v>
      </c>
    </row>
    <row r="7367" spans="1:12" x14ac:dyDescent="0.25">
      <c r="A7367" t="s">
        <v>27343</v>
      </c>
      <c r="B7367" t="s">
        <v>27344</v>
      </c>
      <c r="C7367" t="s">
        <v>27345</v>
      </c>
      <c r="D7367" t="s">
        <v>27346</v>
      </c>
      <c r="E7367" t="s">
        <v>14</v>
      </c>
      <c r="J7367" s="1">
        <v>41640</v>
      </c>
      <c r="K7367" t="str">
        <f>IFERROR(VLOOKUP(F7367,english_mapping!A:B,2,FALSE),"NA")</f>
        <v>NA</v>
      </c>
      <c r="L7367" t="str">
        <f t="shared" si="115"/>
        <v>Art</v>
      </c>
    </row>
    <row r="7368" spans="1:12" x14ac:dyDescent="0.25">
      <c r="A7368" t="s">
        <v>27347</v>
      </c>
      <c r="B7368" t="s">
        <v>27348</v>
      </c>
      <c r="C7368" t="s">
        <v>27349</v>
      </c>
      <c r="D7368" t="s">
        <v>27350</v>
      </c>
      <c r="E7368" t="s">
        <v>14</v>
      </c>
      <c r="F7368" t="s">
        <v>21</v>
      </c>
      <c r="G7368" t="s">
        <v>59</v>
      </c>
      <c r="H7368" t="s">
        <v>60</v>
      </c>
      <c r="I7368" t="s">
        <v>66</v>
      </c>
      <c r="J7368" s="1">
        <v>39451</v>
      </c>
      <c r="K7368" t="b">
        <f>IFERROR(VLOOKUP(F7368,english_mapping!A:B,2,FALSE),"NA")</f>
        <v>1</v>
      </c>
      <c r="L7368" t="str">
        <f t="shared" si="115"/>
        <v>Events</v>
      </c>
    </row>
    <row r="7369" spans="1:12" x14ac:dyDescent="0.25">
      <c r="A7369" t="s">
        <v>27351</v>
      </c>
      <c r="B7369" t="s">
        <v>27352</v>
      </c>
      <c r="C7369" t="s">
        <v>27353</v>
      </c>
      <c r="D7369" t="s">
        <v>1433</v>
      </c>
      <c r="E7369" t="s">
        <v>14</v>
      </c>
      <c r="F7369" t="s">
        <v>21</v>
      </c>
      <c r="G7369" t="s">
        <v>2631</v>
      </c>
      <c r="H7369" t="s">
        <v>2632</v>
      </c>
      <c r="I7369" t="s">
        <v>2632</v>
      </c>
      <c r="J7369" s="1">
        <v>37987</v>
      </c>
      <c r="K7369" t="b">
        <f>IFERROR(VLOOKUP(F7369,english_mapping!A:B,2,FALSE),"NA")</f>
        <v>1</v>
      </c>
      <c r="L7369" t="str">
        <f t="shared" si="115"/>
        <v>Web Hosting</v>
      </c>
    </row>
    <row r="7370" spans="1:12" x14ac:dyDescent="0.25">
      <c r="A7370" t="s">
        <v>27354</v>
      </c>
      <c r="B7370" t="s">
        <v>27355</v>
      </c>
      <c r="C7370" t="s">
        <v>27356</v>
      </c>
      <c r="D7370" t="s">
        <v>58</v>
      </c>
      <c r="E7370" t="s">
        <v>14</v>
      </c>
      <c r="F7370" t="s">
        <v>124</v>
      </c>
      <c r="G7370" t="s">
        <v>2055</v>
      </c>
      <c r="H7370" t="s">
        <v>2056</v>
      </c>
      <c r="I7370" t="s">
        <v>2056</v>
      </c>
      <c r="K7370" t="b">
        <f>IFERROR(VLOOKUP(F7370,english_mapping!A:B,2,FALSE),"NA")</f>
        <v>1</v>
      </c>
      <c r="L7370" t="str">
        <f t="shared" si="115"/>
        <v>Analytics</v>
      </c>
    </row>
    <row r="7371" spans="1:12" x14ac:dyDescent="0.25">
      <c r="A7371" t="s">
        <v>27357</v>
      </c>
      <c r="B7371" t="s">
        <v>27358</v>
      </c>
      <c r="C7371" t="s">
        <v>27359</v>
      </c>
      <c r="D7371" t="s">
        <v>27360</v>
      </c>
      <c r="E7371" t="s">
        <v>14</v>
      </c>
      <c r="F7371" t="s">
        <v>220</v>
      </c>
      <c r="G7371">
        <v>6</v>
      </c>
      <c r="H7371" t="s">
        <v>27361</v>
      </c>
      <c r="I7371" t="s">
        <v>27362</v>
      </c>
      <c r="K7371" t="b">
        <f>IFERROR(VLOOKUP(F7371,english_mapping!A:B,2,FALSE),"NA")</f>
        <v>1</v>
      </c>
      <c r="L7371" t="str">
        <f t="shared" si="115"/>
        <v>Gold</v>
      </c>
    </row>
    <row r="7372" spans="1:12" x14ac:dyDescent="0.25">
      <c r="A7372" t="s">
        <v>27363</v>
      </c>
      <c r="B7372" t="s">
        <v>27364</v>
      </c>
      <c r="C7372" t="s">
        <v>27365</v>
      </c>
      <c r="D7372" t="s">
        <v>38</v>
      </c>
      <c r="E7372" t="s">
        <v>14</v>
      </c>
      <c r="F7372" t="s">
        <v>21</v>
      </c>
      <c r="G7372" t="s">
        <v>84</v>
      </c>
      <c r="H7372" t="s">
        <v>1157</v>
      </c>
      <c r="I7372" t="s">
        <v>26083</v>
      </c>
      <c r="K7372" t="b">
        <f>IFERROR(VLOOKUP(F7372,english_mapping!A:B,2,FALSE),"NA")</f>
        <v>1</v>
      </c>
      <c r="L7372" t="str">
        <f t="shared" si="115"/>
        <v>Software</v>
      </c>
    </row>
    <row r="7373" spans="1:12" x14ac:dyDescent="0.25">
      <c r="A7373" t="s">
        <v>27366</v>
      </c>
      <c r="B7373" t="s">
        <v>27367</v>
      </c>
      <c r="C7373" t="s">
        <v>27368</v>
      </c>
      <c r="D7373" t="s">
        <v>27369</v>
      </c>
      <c r="E7373" t="s">
        <v>14</v>
      </c>
      <c r="F7373" t="s">
        <v>1087</v>
      </c>
      <c r="G7373">
        <v>16</v>
      </c>
      <c r="J7373" t="s">
        <v>27370</v>
      </c>
      <c r="K7373" t="b">
        <f>IFERROR(VLOOKUP(F7373,english_mapping!A:B,2,FALSE),"NA")</f>
        <v>0</v>
      </c>
      <c r="L7373" t="str">
        <f t="shared" si="115"/>
        <v>Professional Services</v>
      </c>
    </row>
    <row r="7374" spans="1:12" x14ac:dyDescent="0.25">
      <c r="A7374" t="s">
        <v>27371</v>
      </c>
      <c r="B7374" t="s">
        <v>27372</v>
      </c>
      <c r="C7374" t="s">
        <v>27373</v>
      </c>
      <c r="D7374" t="s">
        <v>780</v>
      </c>
      <c r="E7374" t="s">
        <v>14</v>
      </c>
      <c r="F7374" t="s">
        <v>21</v>
      </c>
      <c r="G7374" t="s">
        <v>94</v>
      </c>
      <c r="H7374" t="s">
        <v>95</v>
      </c>
      <c r="I7374" t="s">
        <v>11665</v>
      </c>
      <c r="K7374" t="b">
        <f>IFERROR(VLOOKUP(F7374,english_mapping!A:B,2,FALSE),"NA")</f>
        <v>1</v>
      </c>
      <c r="L7374" t="str">
        <f t="shared" si="115"/>
        <v>Clean Technology</v>
      </c>
    </row>
    <row r="7375" spans="1:12" x14ac:dyDescent="0.25">
      <c r="A7375" t="s">
        <v>27374</v>
      </c>
      <c r="B7375" t="s">
        <v>27375</v>
      </c>
      <c r="C7375" t="s">
        <v>27376</v>
      </c>
      <c r="D7375" t="s">
        <v>7303</v>
      </c>
      <c r="E7375" t="s">
        <v>14</v>
      </c>
      <c r="F7375" t="s">
        <v>21</v>
      </c>
      <c r="G7375" t="s">
        <v>59</v>
      </c>
      <c r="H7375" t="s">
        <v>90</v>
      </c>
      <c r="I7375" t="s">
        <v>841</v>
      </c>
      <c r="J7375" s="1">
        <v>36892</v>
      </c>
      <c r="K7375" t="b">
        <f>IFERROR(VLOOKUP(F7375,english_mapping!A:B,2,FALSE),"NA")</f>
        <v>1</v>
      </c>
      <c r="L7375" t="str">
        <f t="shared" si="115"/>
        <v>Enterprise Software</v>
      </c>
    </row>
    <row r="7376" spans="1:12" x14ac:dyDescent="0.25">
      <c r="A7376" t="s">
        <v>27377</v>
      </c>
      <c r="B7376" t="s">
        <v>27378</v>
      </c>
      <c r="C7376" t="s">
        <v>27379</v>
      </c>
      <c r="D7376" t="s">
        <v>58</v>
      </c>
      <c r="E7376" t="s">
        <v>109</v>
      </c>
      <c r="F7376" t="s">
        <v>21</v>
      </c>
      <c r="G7376" t="s">
        <v>285</v>
      </c>
      <c r="H7376" t="s">
        <v>1054</v>
      </c>
      <c r="I7376" t="s">
        <v>1054</v>
      </c>
      <c r="J7376" s="1">
        <v>40179</v>
      </c>
      <c r="K7376" t="b">
        <f>IFERROR(VLOOKUP(F7376,english_mapping!A:B,2,FALSE),"NA")</f>
        <v>1</v>
      </c>
      <c r="L7376" t="str">
        <f t="shared" si="115"/>
        <v>Analytics</v>
      </c>
    </row>
    <row r="7377" spans="1:12" x14ac:dyDescent="0.25">
      <c r="A7377" t="s">
        <v>27380</v>
      </c>
      <c r="B7377" t="s">
        <v>27381</v>
      </c>
      <c r="C7377" t="s">
        <v>27382</v>
      </c>
      <c r="D7377" t="s">
        <v>273</v>
      </c>
      <c r="E7377" t="s">
        <v>14</v>
      </c>
      <c r="F7377" t="s">
        <v>21</v>
      </c>
      <c r="G7377" t="s">
        <v>1300</v>
      </c>
      <c r="H7377" t="s">
        <v>1301</v>
      </c>
      <c r="I7377" t="s">
        <v>27383</v>
      </c>
      <c r="J7377" t="s">
        <v>27384</v>
      </c>
      <c r="K7377" t="b">
        <f>IFERROR(VLOOKUP(F7377,english_mapping!A:B,2,FALSE),"NA")</f>
        <v>1</v>
      </c>
      <c r="L7377" t="str">
        <f t="shared" si="115"/>
        <v>Sports</v>
      </c>
    </row>
    <row r="7378" spans="1:12" x14ac:dyDescent="0.25">
      <c r="A7378" t="s">
        <v>27385</v>
      </c>
      <c r="B7378" t="s">
        <v>27386</v>
      </c>
      <c r="C7378" t="s">
        <v>27387</v>
      </c>
      <c r="D7378" t="s">
        <v>8836</v>
      </c>
      <c r="E7378" t="s">
        <v>14</v>
      </c>
      <c r="F7378" t="s">
        <v>274</v>
      </c>
      <c r="G7378">
        <v>21</v>
      </c>
      <c r="H7378" t="s">
        <v>275</v>
      </c>
      <c r="I7378" t="s">
        <v>19419</v>
      </c>
      <c r="K7378" t="b">
        <f>IFERROR(VLOOKUP(F7378,english_mapping!A:B,2,FALSE),"NA")</f>
        <v>0</v>
      </c>
      <c r="L7378" t="str">
        <f t="shared" si="115"/>
        <v>Retail</v>
      </c>
    </row>
    <row r="7379" spans="1:12" x14ac:dyDescent="0.25">
      <c r="A7379" t="s">
        <v>27388</v>
      </c>
      <c r="B7379" t="s">
        <v>27389</v>
      </c>
      <c r="C7379" t="s">
        <v>27390</v>
      </c>
      <c r="D7379" t="s">
        <v>27391</v>
      </c>
      <c r="E7379" t="s">
        <v>14</v>
      </c>
      <c r="F7379" t="s">
        <v>52</v>
      </c>
      <c r="G7379" t="s">
        <v>4580</v>
      </c>
      <c r="H7379" t="s">
        <v>6372</v>
      </c>
      <c r="I7379" t="s">
        <v>6372</v>
      </c>
      <c r="J7379" s="1">
        <v>40187</v>
      </c>
      <c r="K7379" t="b">
        <f>IFERROR(VLOOKUP(F7379,english_mapping!A:B,2,FALSE),"NA")</f>
        <v>1</v>
      </c>
      <c r="L7379" t="str">
        <f t="shared" si="115"/>
        <v>E-Commerce</v>
      </c>
    </row>
    <row r="7380" spans="1:12" x14ac:dyDescent="0.25">
      <c r="A7380" t="s">
        <v>27392</v>
      </c>
      <c r="B7380" t="s">
        <v>27393</v>
      </c>
      <c r="C7380" t="s">
        <v>27394</v>
      </c>
      <c r="D7380" t="s">
        <v>356</v>
      </c>
      <c r="E7380" t="s">
        <v>14</v>
      </c>
      <c r="F7380" t="s">
        <v>124</v>
      </c>
      <c r="G7380" t="s">
        <v>27395</v>
      </c>
      <c r="H7380" t="s">
        <v>27396</v>
      </c>
      <c r="I7380" t="s">
        <v>27396</v>
      </c>
      <c r="K7380" t="b">
        <f>IFERROR(VLOOKUP(F7380,english_mapping!A:B,2,FALSE),"NA")</f>
        <v>1</v>
      </c>
      <c r="L7380" t="str">
        <f t="shared" si="115"/>
        <v>Manufacturing</v>
      </c>
    </row>
    <row r="7381" spans="1:12" x14ac:dyDescent="0.25">
      <c r="A7381" t="s">
        <v>27397</v>
      </c>
      <c r="B7381" t="s">
        <v>27398</v>
      </c>
      <c r="C7381" t="s">
        <v>27399</v>
      </c>
      <c r="D7381" t="s">
        <v>27400</v>
      </c>
      <c r="E7381" t="s">
        <v>14</v>
      </c>
      <c r="F7381" t="s">
        <v>21</v>
      </c>
      <c r="G7381" t="s">
        <v>1035</v>
      </c>
      <c r="H7381" t="s">
        <v>1036</v>
      </c>
      <c r="I7381" t="s">
        <v>18352</v>
      </c>
      <c r="J7381" t="s">
        <v>6461</v>
      </c>
      <c r="K7381" t="b">
        <f>IFERROR(VLOOKUP(F7381,english_mapping!A:B,2,FALSE),"NA")</f>
        <v>1</v>
      </c>
      <c r="L7381" t="str">
        <f t="shared" si="115"/>
        <v>Social Network Media</v>
      </c>
    </row>
    <row r="7382" spans="1:12" x14ac:dyDescent="0.25">
      <c r="A7382" t="s">
        <v>27401</v>
      </c>
      <c r="B7382" t="s">
        <v>27402</v>
      </c>
      <c r="C7382" t="s">
        <v>27403</v>
      </c>
      <c r="D7382" t="s">
        <v>27404</v>
      </c>
      <c r="E7382" t="s">
        <v>205</v>
      </c>
      <c r="F7382" t="s">
        <v>2372</v>
      </c>
      <c r="G7382">
        <v>4</v>
      </c>
      <c r="H7382" t="s">
        <v>9058</v>
      </c>
      <c r="I7382" t="s">
        <v>9058</v>
      </c>
      <c r="J7382" s="1">
        <v>41006</v>
      </c>
      <c r="K7382" t="b">
        <f>IFERROR(VLOOKUP(F7382,english_mapping!A:B,2,FALSE),"NA")</f>
        <v>0</v>
      </c>
      <c r="L7382" t="str">
        <f t="shared" si="115"/>
        <v>Advertising</v>
      </c>
    </row>
    <row r="7383" spans="1:12" x14ac:dyDescent="0.25">
      <c r="A7383" t="s">
        <v>27405</v>
      </c>
      <c r="B7383" t="s">
        <v>27406</v>
      </c>
      <c r="D7383" t="s">
        <v>38</v>
      </c>
      <c r="E7383" t="s">
        <v>14</v>
      </c>
      <c r="F7383" t="s">
        <v>21</v>
      </c>
      <c r="G7383" t="s">
        <v>154</v>
      </c>
      <c r="H7383" t="s">
        <v>2752</v>
      </c>
      <c r="I7383" t="s">
        <v>2752</v>
      </c>
      <c r="J7383" s="1">
        <v>35431</v>
      </c>
      <c r="K7383" t="b">
        <f>IFERROR(VLOOKUP(F7383,english_mapping!A:B,2,FALSE),"NA")</f>
        <v>1</v>
      </c>
      <c r="L7383" t="str">
        <f t="shared" si="115"/>
        <v>Software</v>
      </c>
    </row>
    <row r="7384" spans="1:12" x14ac:dyDescent="0.25">
      <c r="A7384" t="s">
        <v>27407</v>
      </c>
      <c r="B7384" t="s">
        <v>27408</v>
      </c>
      <c r="C7384" t="s">
        <v>27409</v>
      </c>
      <c r="D7384" t="s">
        <v>70</v>
      </c>
      <c r="E7384" t="s">
        <v>14</v>
      </c>
      <c r="F7384" t="s">
        <v>21</v>
      </c>
      <c r="G7384" t="s">
        <v>131</v>
      </c>
      <c r="H7384" t="s">
        <v>10886</v>
      </c>
      <c r="I7384" t="s">
        <v>11954</v>
      </c>
      <c r="K7384" t="b">
        <f>IFERROR(VLOOKUP(F7384,english_mapping!A:B,2,FALSE),"NA")</f>
        <v>1</v>
      </c>
      <c r="L7384" t="str">
        <f t="shared" si="115"/>
        <v>E-Commerce</v>
      </c>
    </row>
    <row r="7385" spans="1:12" x14ac:dyDescent="0.25">
      <c r="A7385" t="s">
        <v>27410</v>
      </c>
      <c r="B7385" t="s">
        <v>27411</v>
      </c>
      <c r="C7385" t="s">
        <v>27412</v>
      </c>
      <c r="D7385" t="s">
        <v>38</v>
      </c>
      <c r="E7385" t="s">
        <v>14</v>
      </c>
      <c r="F7385" t="s">
        <v>21</v>
      </c>
      <c r="G7385" t="s">
        <v>94</v>
      </c>
      <c r="H7385" t="s">
        <v>95</v>
      </c>
      <c r="I7385" t="s">
        <v>2766</v>
      </c>
      <c r="J7385" s="1">
        <v>36161</v>
      </c>
      <c r="K7385" t="b">
        <f>IFERROR(VLOOKUP(F7385,english_mapping!A:B,2,FALSE),"NA")</f>
        <v>1</v>
      </c>
      <c r="L7385" t="str">
        <f t="shared" si="115"/>
        <v>Software</v>
      </c>
    </row>
    <row r="7386" spans="1:12" x14ac:dyDescent="0.25">
      <c r="A7386" t="s">
        <v>27413</v>
      </c>
      <c r="B7386" t="s">
        <v>27414</v>
      </c>
      <c r="C7386" t="s">
        <v>27415</v>
      </c>
      <c r="D7386" t="s">
        <v>27416</v>
      </c>
      <c r="E7386" t="s">
        <v>109</v>
      </c>
      <c r="F7386" t="s">
        <v>52</v>
      </c>
      <c r="G7386" t="s">
        <v>200</v>
      </c>
      <c r="H7386" t="s">
        <v>12255</v>
      </c>
      <c r="I7386" t="s">
        <v>12255</v>
      </c>
      <c r="J7386" s="1">
        <v>40916</v>
      </c>
      <c r="K7386" t="b">
        <f>IFERROR(VLOOKUP(F7386,english_mapping!A:B,2,FALSE),"NA")</f>
        <v>1</v>
      </c>
      <c r="L7386" t="str">
        <f t="shared" si="115"/>
        <v>Android</v>
      </c>
    </row>
    <row r="7387" spans="1:12" x14ac:dyDescent="0.25">
      <c r="A7387" t="s">
        <v>27417</v>
      </c>
      <c r="B7387" t="s">
        <v>27418</v>
      </c>
      <c r="C7387" t="s">
        <v>27419</v>
      </c>
      <c r="D7387" t="s">
        <v>58</v>
      </c>
      <c r="E7387" t="s">
        <v>14</v>
      </c>
      <c r="F7387" t="s">
        <v>274</v>
      </c>
      <c r="G7387">
        <v>17</v>
      </c>
      <c r="H7387" t="s">
        <v>468</v>
      </c>
      <c r="I7387" t="s">
        <v>468</v>
      </c>
      <c r="J7387" s="1">
        <v>41275</v>
      </c>
      <c r="K7387" t="b">
        <f>IFERROR(VLOOKUP(F7387,english_mapping!A:B,2,FALSE),"NA")</f>
        <v>0</v>
      </c>
      <c r="L7387" t="str">
        <f t="shared" si="115"/>
        <v>Analytics</v>
      </c>
    </row>
    <row r="7388" spans="1:12" x14ac:dyDescent="0.25">
      <c r="A7388" t="s">
        <v>27420</v>
      </c>
      <c r="B7388" t="s">
        <v>27421</v>
      </c>
      <c r="D7388" t="s">
        <v>51</v>
      </c>
      <c r="E7388" t="s">
        <v>14</v>
      </c>
      <c r="F7388" t="s">
        <v>21</v>
      </c>
      <c r="G7388" t="s">
        <v>9301</v>
      </c>
      <c r="H7388" t="s">
        <v>9963</v>
      </c>
      <c r="I7388" t="s">
        <v>9963</v>
      </c>
      <c r="J7388" s="1">
        <v>39814</v>
      </c>
      <c r="K7388" t="b">
        <f>IFERROR(VLOOKUP(F7388,english_mapping!A:B,2,FALSE),"NA")</f>
        <v>1</v>
      </c>
      <c r="L7388" t="str">
        <f t="shared" si="115"/>
        <v>Biotechnology</v>
      </c>
    </row>
    <row r="7389" spans="1:12" x14ac:dyDescent="0.25">
      <c r="A7389" t="s">
        <v>27422</v>
      </c>
      <c r="B7389" t="s">
        <v>27423</v>
      </c>
      <c r="C7389" t="s">
        <v>27424</v>
      </c>
      <c r="D7389" t="s">
        <v>45</v>
      </c>
      <c r="E7389" t="s">
        <v>205</v>
      </c>
      <c r="F7389" t="s">
        <v>21</v>
      </c>
      <c r="G7389" t="s">
        <v>138</v>
      </c>
      <c r="H7389" t="s">
        <v>139</v>
      </c>
      <c r="I7389" t="s">
        <v>442</v>
      </c>
      <c r="J7389" s="1">
        <v>37988</v>
      </c>
      <c r="K7389" t="b">
        <f>IFERROR(VLOOKUP(F7389,english_mapping!A:B,2,FALSE),"NA")</f>
        <v>1</v>
      </c>
      <c r="L7389" t="str">
        <f t="shared" si="115"/>
        <v>Games</v>
      </c>
    </row>
    <row r="7390" spans="1:12" x14ac:dyDescent="0.25">
      <c r="A7390" t="s">
        <v>27425</v>
      </c>
      <c r="B7390" t="s">
        <v>27426</v>
      </c>
      <c r="C7390" t="s">
        <v>27427</v>
      </c>
      <c r="D7390" t="s">
        <v>27428</v>
      </c>
      <c r="E7390" t="s">
        <v>109</v>
      </c>
      <c r="F7390" t="s">
        <v>21</v>
      </c>
      <c r="G7390" t="s">
        <v>59</v>
      </c>
      <c r="H7390" t="s">
        <v>60</v>
      </c>
      <c r="I7390" t="s">
        <v>1434</v>
      </c>
      <c r="J7390" s="1">
        <v>38718</v>
      </c>
      <c r="K7390" t="b">
        <f>IFERROR(VLOOKUP(F7390,english_mapping!A:B,2,FALSE),"NA")</f>
        <v>1</v>
      </c>
      <c r="L7390" t="str">
        <f t="shared" si="115"/>
        <v>Cloud Computing</v>
      </c>
    </row>
    <row r="7391" spans="1:12" x14ac:dyDescent="0.25">
      <c r="A7391" t="s">
        <v>27429</v>
      </c>
      <c r="B7391" t="s">
        <v>27430</v>
      </c>
      <c r="C7391" t="s">
        <v>27431</v>
      </c>
      <c r="D7391" t="s">
        <v>27432</v>
      </c>
      <c r="E7391" t="s">
        <v>109</v>
      </c>
      <c r="F7391" t="s">
        <v>21</v>
      </c>
      <c r="G7391" t="s">
        <v>285</v>
      </c>
      <c r="H7391" t="s">
        <v>587</v>
      </c>
      <c r="I7391" t="s">
        <v>587</v>
      </c>
      <c r="K7391" t="b">
        <f>IFERROR(VLOOKUP(F7391,english_mapping!A:B,2,FALSE),"NA")</f>
        <v>1</v>
      </c>
      <c r="L7391" t="str">
        <f t="shared" si="115"/>
        <v>Infrastructure</v>
      </c>
    </row>
    <row r="7392" spans="1:12" x14ac:dyDescent="0.25">
      <c r="A7392" t="s">
        <v>27433</v>
      </c>
      <c r="B7392" t="s">
        <v>27434</v>
      </c>
      <c r="C7392" t="s">
        <v>27435</v>
      </c>
      <c r="E7392" t="s">
        <v>205</v>
      </c>
      <c r="J7392" s="1">
        <v>32874</v>
      </c>
      <c r="K7392" t="str">
        <f>IFERROR(VLOOKUP(F7392,english_mapping!A:B,2,FALSE),"NA")</f>
        <v>NA</v>
      </c>
      <c r="L7392">
        <f t="shared" si="115"/>
        <v>0</v>
      </c>
    </row>
    <row r="7393" spans="1:12" x14ac:dyDescent="0.25">
      <c r="A7393" t="s">
        <v>27436</v>
      </c>
      <c r="B7393" t="s">
        <v>27437</v>
      </c>
      <c r="C7393" t="s">
        <v>27438</v>
      </c>
      <c r="D7393" t="s">
        <v>27439</v>
      </c>
      <c r="E7393" t="s">
        <v>14</v>
      </c>
      <c r="F7393" t="s">
        <v>124</v>
      </c>
      <c r="G7393" t="s">
        <v>125</v>
      </c>
      <c r="H7393" t="s">
        <v>126</v>
      </c>
      <c r="I7393" t="s">
        <v>126</v>
      </c>
      <c r="J7393" s="1">
        <v>41275</v>
      </c>
      <c r="K7393" t="b">
        <f>IFERROR(VLOOKUP(F7393,english_mapping!A:B,2,FALSE),"NA")</f>
        <v>1</v>
      </c>
      <c r="L7393" t="str">
        <f t="shared" si="115"/>
        <v>Service Industries</v>
      </c>
    </row>
    <row r="7394" spans="1:12" x14ac:dyDescent="0.25">
      <c r="A7394" t="s">
        <v>27440</v>
      </c>
      <c r="B7394" t="s">
        <v>27441</v>
      </c>
      <c r="C7394" t="s">
        <v>27442</v>
      </c>
      <c r="D7394" t="s">
        <v>27443</v>
      </c>
      <c r="E7394" t="s">
        <v>14</v>
      </c>
      <c r="F7394" t="s">
        <v>21</v>
      </c>
      <c r="G7394" t="s">
        <v>101</v>
      </c>
      <c r="H7394" t="s">
        <v>102</v>
      </c>
      <c r="I7394" t="s">
        <v>103</v>
      </c>
      <c r="J7394" t="s">
        <v>27444</v>
      </c>
      <c r="K7394" t="b">
        <f>IFERROR(VLOOKUP(F7394,english_mapping!A:B,2,FALSE),"NA")</f>
        <v>1</v>
      </c>
      <c r="L7394" t="str">
        <f t="shared" si="115"/>
        <v>Cars</v>
      </c>
    </row>
    <row r="7395" spans="1:12" x14ac:dyDescent="0.25">
      <c r="A7395" t="s">
        <v>27445</v>
      </c>
      <c r="B7395" t="s">
        <v>27446</v>
      </c>
      <c r="C7395" t="s">
        <v>27447</v>
      </c>
      <c r="D7395" t="s">
        <v>356</v>
      </c>
      <c r="E7395" t="s">
        <v>14</v>
      </c>
      <c r="F7395" t="s">
        <v>124</v>
      </c>
      <c r="G7395" t="s">
        <v>125</v>
      </c>
      <c r="H7395" t="s">
        <v>126</v>
      </c>
      <c r="I7395" t="s">
        <v>126</v>
      </c>
      <c r="K7395" t="b">
        <f>IFERROR(VLOOKUP(F7395,english_mapping!A:B,2,FALSE),"NA")</f>
        <v>1</v>
      </c>
      <c r="L7395" t="str">
        <f t="shared" si="115"/>
        <v>Manufacturing</v>
      </c>
    </row>
    <row r="7396" spans="1:12" x14ac:dyDescent="0.25">
      <c r="A7396" t="s">
        <v>27448</v>
      </c>
      <c r="B7396" t="s">
        <v>27449</v>
      </c>
      <c r="C7396" t="s">
        <v>27450</v>
      </c>
      <c r="D7396" t="s">
        <v>2250</v>
      </c>
      <c r="E7396" t="s">
        <v>14</v>
      </c>
      <c r="F7396" t="s">
        <v>52</v>
      </c>
      <c r="G7396" t="s">
        <v>200</v>
      </c>
      <c r="H7396" t="s">
        <v>201</v>
      </c>
      <c r="I7396" t="s">
        <v>201</v>
      </c>
      <c r="J7396" t="s">
        <v>27451</v>
      </c>
      <c r="K7396" t="b">
        <f>IFERROR(VLOOKUP(F7396,english_mapping!A:B,2,FALSE),"NA")</f>
        <v>1</v>
      </c>
      <c r="L7396" t="str">
        <f t="shared" si="115"/>
        <v>Apps</v>
      </c>
    </row>
    <row r="7397" spans="1:12" x14ac:dyDescent="0.25">
      <c r="A7397" t="s">
        <v>27452</v>
      </c>
      <c r="B7397" t="s">
        <v>27453</v>
      </c>
      <c r="C7397" t="s">
        <v>27454</v>
      </c>
      <c r="D7397" t="s">
        <v>27455</v>
      </c>
      <c r="E7397" t="s">
        <v>14</v>
      </c>
      <c r="K7397" t="str">
        <f>IFERROR(VLOOKUP(F7397,english_mapping!A:B,2,FALSE),"NA")</f>
        <v>NA</v>
      </c>
      <c r="L7397" t="str">
        <f t="shared" si="115"/>
        <v>Education</v>
      </c>
    </row>
    <row r="7398" spans="1:12" x14ac:dyDescent="0.25">
      <c r="A7398" t="s">
        <v>27456</v>
      </c>
      <c r="B7398" t="s">
        <v>27457</v>
      </c>
      <c r="C7398" t="s">
        <v>27458</v>
      </c>
      <c r="D7398" t="s">
        <v>27459</v>
      </c>
      <c r="E7398" t="s">
        <v>14</v>
      </c>
      <c r="F7398" t="s">
        <v>21</v>
      </c>
      <c r="G7398" t="s">
        <v>154</v>
      </c>
      <c r="H7398" t="s">
        <v>242</v>
      </c>
      <c r="I7398" t="s">
        <v>10288</v>
      </c>
      <c r="J7398" s="1">
        <v>39456</v>
      </c>
      <c r="K7398" t="b">
        <f>IFERROR(VLOOKUP(F7398,english_mapping!A:B,2,FALSE),"NA")</f>
        <v>1</v>
      </c>
      <c r="L7398" t="str">
        <f t="shared" si="115"/>
        <v>E-Commerce</v>
      </c>
    </row>
    <row r="7399" spans="1:12" x14ac:dyDescent="0.25">
      <c r="A7399" t="s">
        <v>27460</v>
      </c>
      <c r="B7399" t="s">
        <v>27461</v>
      </c>
      <c r="C7399" t="s">
        <v>27462</v>
      </c>
      <c r="D7399" t="s">
        <v>27463</v>
      </c>
      <c r="E7399" t="s">
        <v>14</v>
      </c>
      <c r="F7399" t="s">
        <v>21</v>
      </c>
      <c r="G7399" t="s">
        <v>101</v>
      </c>
      <c r="H7399" t="s">
        <v>102</v>
      </c>
      <c r="I7399" t="s">
        <v>103</v>
      </c>
      <c r="J7399" s="1">
        <v>41647</v>
      </c>
      <c r="K7399" t="b">
        <f>IFERROR(VLOOKUP(F7399,english_mapping!A:B,2,FALSE),"NA")</f>
        <v>1</v>
      </c>
      <c r="L7399" t="str">
        <f t="shared" si="115"/>
        <v>Events</v>
      </c>
    </row>
    <row r="7400" spans="1:12" x14ac:dyDescent="0.25">
      <c r="A7400" t="s">
        <v>27464</v>
      </c>
      <c r="B7400" t="s">
        <v>27465</v>
      </c>
      <c r="C7400" t="s">
        <v>27466</v>
      </c>
      <c r="D7400" t="s">
        <v>27467</v>
      </c>
      <c r="E7400" t="s">
        <v>14</v>
      </c>
      <c r="F7400" t="s">
        <v>2978</v>
      </c>
      <c r="G7400">
        <v>82</v>
      </c>
      <c r="H7400" t="s">
        <v>27468</v>
      </c>
      <c r="I7400" t="s">
        <v>27468</v>
      </c>
      <c r="J7400" t="s">
        <v>4799</v>
      </c>
      <c r="K7400" t="b">
        <f>IFERROR(VLOOKUP(F7400,english_mapping!A:B,2,FALSE),"NA")</f>
        <v>0</v>
      </c>
      <c r="L7400" t="str">
        <f t="shared" si="115"/>
        <v>Cloud Computing</v>
      </c>
    </row>
    <row r="7401" spans="1:12" x14ac:dyDescent="0.25">
      <c r="A7401" t="s">
        <v>27469</v>
      </c>
      <c r="B7401" t="s">
        <v>27470</v>
      </c>
      <c r="C7401" t="s">
        <v>27471</v>
      </c>
      <c r="D7401" t="s">
        <v>755</v>
      </c>
      <c r="E7401" t="s">
        <v>14</v>
      </c>
      <c r="F7401" t="s">
        <v>21</v>
      </c>
      <c r="G7401" t="s">
        <v>59</v>
      </c>
      <c r="H7401" t="s">
        <v>60</v>
      </c>
      <c r="I7401" t="s">
        <v>13559</v>
      </c>
      <c r="K7401" t="b">
        <f>IFERROR(VLOOKUP(F7401,english_mapping!A:B,2,FALSE),"NA")</f>
        <v>1</v>
      </c>
      <c r="L7401" t="str">
        <f t="shared" si="115"/>
        <v>Hardware + Software</v>
      </c>
    </row>
    <row r="7402" spans="1:12" x14ac:dyDescent="0.25">
      <c r="A7402" t="s">
        <v>27472</v>
      </c>
      <c r="B7402" t="s">
        <v>27473</v>
      </c>
      <c r="C7402" t="s">
        <v>27474</v>
      </c>
      <c r="D7402" t="s">
        <v>27475</v>
      </c>
      <c r="E7402" t="s">
        <v>14</v>
      </c>
      <c r="F7402" t="s">
        <v>52</v>
      </c>
      <c r="G7402" t="s">
        <v>53</v>
      </c>
      <c r="H7402" t="s">
        <v>27476</v>
      </c>
      <c r="I7402" t="s">
        <v>27476</v>
      </c>
      <c r="K7402" t="b">
        <f>IFERROR(VLOOKUP(F7402,english_mapping!A:B,2,FALSE),"NA")</f>
        <v>1</v>
      </c>
      <c r="L7402" t="str">
        <f t="shared" si="115"/>
        <v>Enterprises</v>
      </c>
    </row>
    <row r="7403" spans="1:12" x14ac:dyDescent="0.25">
      <c r="A7403" t="s">
        <v>27477</v>
      </c>
      <c r="B7403" t="s">
        <v>27478</v>
      </c>
      <c r="C7403" t="s">
        <v>27479</v>
      </c>
      <c r="D7403" t="s">
        <v>45</v>
      </c>
      <c r="E7403" t="s">
        <v>14</v>
      </c>
      <c r="F7403" t="s">
        <v>649</v>
      </c>
      <c r="G7403">
        <v>7</v>
      </c>
      <c r="H7403" t="s">
        <v>948</v>
      </c>
      <c r="I7403" t="s">
        <v>948</v>
      </c>
      <c r="J7403" s="1">
        <v>37626</v>
      </c>
      <c r="K7403" t="b">
        <f>IFERROR(VLOOKUP(F7403,english_mapping!A:B,2,FALSE),"NA")</f>
        <v>1</v>
      </c>
      <c r="L7403" t="str">
        <f t="shared" si="115"/>
        <v>Games</v>
      </c>
    </row>
    <row r="7404" spans="1:12" x14ac:dyDescent="0.25">
      <c r="A7404" t="s">
        <v>27480</v>
      </c>
      <c r="B7404" t="s">
        <v>27481</v>
      </c>
      <c r="C7404" t="s">
        <v>27482</v>
      </c>
      <c r="D7404" t="s">
        <v>27483</v>
      </c>
      <c r="E7404" t="s">
        <v>14</v>
      </c>
      <c r="J7404" s="1">
        <v>40909</v>
      </c>
      <c r="K7404" t="str">
        <f>IFERROR(VLOOKUP(F7404,english_mapping!A:B,2,FALSE),"NA")</f>
        <v>NA</v>
      </c>
      <c r="L7404" t="str">
        <f t="shared" si="115"/>
        <v>Real Time</v>
      </c>
    </row>
    <row r="7405" spans="1:12" x14ac:dyDescent="0.25">
      <c r="A7405" t="s">
        <v>27484</v>
      </c>
      <c r="B7405" t="s">
        <v>27485</v>
      </c>
      <c r="C7405" t="s">
        <v>27486</v>
      </c>
      <c r="D7405" t="s">
        <v>38</v>
      </c>
      <c r="E7405" t="s">
        <v>14</v>
      </c>
      <c r="F7405" t="s">
        <v>21</v>
      </c>
      <c r="G7405" t="s">
        <v>534</v>
      </c>
      <c r="H7405" t="s">
        <v>535</v>
      </c>
      <c r="I7405" t="s">
        <v>536</v>
      </c>
      <c r="J7405" s="1">
        <v>40544</v>
      </c>
      <c r="K7405" t="b">
        <f>IFERROR(VLOOKUP(F7405,english_mapping!A:B,2,FALSE),"NA")</f>
        <v>1</v>
      </c>
      <c r="L7405" t="str">
        <f t="shared" si="115"/>
        <v>Software</v>
      </c>
    </row>
    <row r="7406" spans="1:12" x14ac:dyDescent="0.25">
      <c r="A7406" t="s">
        <v>27487</v>
      </c>
      <c r="B7406" t="s">
        <v>27488</v>
      </c>
      <c r="D7406" t="s">
        <v>27489</v>
      </c>
      <c r="E7406" t="s">
        <v>14</v>
      </c>
      <c r="F7406" t="s">
        <v>33</v>
      </c>
      <c r="G7406">
        <v>32</v>
      </c>
      <c r="H7406" t="s">
        <v>10252</v>
      </c>
      <c r="I7406" t="s">
        <v>10252</v>
      </c>
      <c r="J7406" s="1">
        <v>41398</v>
      </c>
      <c r="K7406" t="b">
        <f>IFERROR(VLOOKUP(F7406,english_mapping!A:B,2,FALSE),"NA")</f>
        <v>0</v>
      </c>
      <c r="L7406" t="str">
        <f t="shared" si="115"/>
        <v>Application Platforms</v>
      </c>
    </row>
    <row r="7407" spans="1:12" x14ac:dyDescent="0.25">
      <c r="A7407" t="s">
        <v>27490</v>
      </c>
      <c r="B7407" t="s">
        <v>27491</v>
      </c>
      <c r="C7407" t="s">
        <v>27492</v>
      </c>
      <c r="D7407" t="s">
        <v>27493</v>
      </c>
      <c r="E7407" t="s">
        <v>14</v>
      </c>
      <c r="F7407" t="s">
        <v>21</v>
      </c>
      <c r="G7407" t="s">
        <v>285</v>
      </c>
      <c r="H7407" t="s">
        <v>587</v>
      </c>
      <c r="I7407" t="s">
        <v>587</v>
      </c>
      <c r="K7407" t="b">
        <f>IFERROR(VLOOKUP(F7407,english_mapping!A:B,2,FALSE),"NA")</f>
        <v>1</v>
      </c>
      <c r="L7407" t="str">
        <f t="shared" si="115"/>
        <v>Life Sciences</v>
      </c>
    </row>
    <row r="7408" spans="1:12" x14ac:dyDescent="0.25">
      <c r="A7408" t="s">
        <v>27494</v>
      </c>
      <c r="B7408" t="s">
        <v>27495</v>
      </c>
      <c r="C7408" t="s">
        <v>27496</v>
      </c>
      <c r="D7408" t="s">
        <v>27497</v>
      </c>
      <c r="E7408" t="s">
        <v>109</v>
      </c>
      <c r="F7408" t="s">
        <v>21</v>
      </c>
      <c r="G7408" t="s">
        <v>59</v>
      </c>
      <c r="H7408" t="s">
        <v>90</v>
      </c>
      <c r="I7408" t="s">
        <v>90</v>
      </c>
      <c r="J7408" s="1">
        <v>40544</v>
      </c>
      <c r="K7408" t="b">
        <f>IFERROR(VLOOKUP(F7408,english_mapping!A:B,2,FALSE),"NA")</f>
        <v>1</v>
      </c>
      <c r="L7408" t="str">
        <f t="shared" si="115"/>
        <v>Video</v>
      </c>
    </row>
    <row r="7409" spans="1:12" x14ac:dyDescent="0.25">
      <c r="A7409" t="s">
        <v>27498</v>
      </c>
      <c r="B7409" t="s">
        <v>27499</v>
      </c>
      <c r="C7409" t="s">
        <v>27500</v>
      </c>
      <c r="D7409" t="s">
        <v>27501</v>
      </c>
      <c r="E7409" t="s">
        <v>14</v>
      </c>
      <c r="F7409" t="s">
        <v>484</v>
      </c>
      <c r="H7409" t="s">
        <v>485</v>
      </c>
      <c r="I7409" t="s">
        <v>485</v>
      </c>
      <c r="K7409" t="b">
        <f>IFERROR(VLOOKUP(F7409,english_mapping!A:B,2,FALSE),"NA")</f>
        <v>1</v>
      </c>
      <c r="L7409" t="str">
        <f t="shared" si="115"/>
        <v>Consumers</v>
      </c>
    </row>
    <row r="7410" spans="1:12" x14ac:dyDescent="0.25">
      <c r="A7410" t="s">
        <v>27502</v>
      </c>
      <c r="B7410" t="s">
        <v>27503</v>
      </c>
      <c r="C7410" t="s">
        <v>27504</v>
      </c>
      <c r="D7410" t="s">
        <v>27505</v>
      </c>
      <c r="E7410" t="s">
        <v>14</v>
      </c>
      <c r="F7410" t="s">
        <v>124</v>
      </c>
      <c r="G7410" t="s">
        <v>125</v>
      </c>
      <c r="H7410" t="s">
        <v>126</v>
      </c>
      <c r="I7410" t="s">
        <v>126</v>
      </c>
      <c r="J7410" s="1">
        <v>40917</v>
      </c>
      <c r="K7410" t="b">
        <f>IFERROR(VLOOKUP(F7410,english_mapping!A:B,2,FALSE),"NA")</f>
        <v>1</v>
      </c>
      <c r="L7410" t="str">
        <f t="shared" si="115"/>
        <v>Automotive</v>
      </c>
    </row>
    <row r="7411" spans="1:12" x14ac:dyDescent="0.25">
      <c r="A7411" t="s">
        <v>27506</v>
      </c>
      <c r="B7411" t="s">
        <v>27507</v>
      </c>
      <c r="C7411" t="s">
        <v>27508</v>
      </c>
      <c r="D7411" t="s">
        <v>27509</v>
      </c>
      <c r="E7411" t="s">
        <v>14</v>
      </c>
      <c r="F7411" t="s">
        <v>21</v>
      </c>
      <c r="G7411" t="s">
        <v>138</v>
      </c>
      <c r="H7411" t="s">
        <v>139</v>
      </c>
      <c r="I7411" t="s">
        <v>139</v>
      </c>
      <c r="J7411" s="1">
        <v>40179</v>
      </c>
      <c r="K7411" t="b">
        <f>IFERROR(VLOOKUP(F7411,english_mapping!A:B,2,FALSE),"NA")</f>
        <v>1</v>
      </c>
      <c r="L7411" t="str">
        <f t="shared" si="115"/>
        <v>Biotechnology</v>
      </c>
    </row>
    <row r="7412" spans="1:12" x14ac:dyDescent="0.25">
      <c r="A7412" t="s">
        <v>27510</v>
      </c>
      <c r="B7412" t="s">
        <v>27511</v>
      </c>
      <c r="C7412" t="s">
        <v>27512</v>
      </c>
      <c r="D7412" t="s">
        <v>2541</v>
      </c>
      <c r="E7412" t="s">
        <v>14</v>
      </c>
      <c r="F7412" t="s">
        <v>21</v>
      </c>
      <c r="G7412" t="s">
        <v>59</v>
      </c>
      <c r="H7412" t="s">
        <v>90</v>
      </c>
      <c r="I7412" t="s">
        <v>7268</v>
      </c>
      <c r="K7412" t="b">
        <f>IFERROR(VLOOKUP(F7412,english_mapping!A:B,2,FALSE),"NA")</f>
        <v>1</v>
      </c>
      <c r="L7412" t="str">
        <f t="shared" si="115"/>
        <v>Advertising</v>
      </c>
    </row>
    <row r="7413" spans="1:12" x14ac:dyDescent="0.25">
      <c r="A7413" t="s">
        <v>27513</v>
      </c>
      <c r="B7413" t="s">
        <v>27514</v>
      </c>
      <c r="D7413" t="s">
        <v>755</v>
      </c>
      <c r="E7413" t="s">
        <v>14</v>
      </c>
      <c r="F7413" t="s">
        <v>21</v>
      </c>
      <c r="G7413" t="s">
        <v>59</v>
      </c>
      <c r="H7413" t="s">
        <v>60</v>
      </c>
      <c r="I7413" t="s">
        <v>1128</v>
      </c>
      <c r="J7413" s="1">
        <v>37987</v>
      </c>
      <c r="K7413" t="b">
        <f>IFERROR(VLOOKUP(F7413,english_mapping!A:B,2,FALSE),"NA")</f>
        <v>1</v>
      </c>
      <c r="L7413" t="str">
        <f t="shared" si="115"/>
        <v>Hardware + Software</v>
      </c>
    </row>
    <row r="7414" spans="1:12" x14ac:dyDescent="0.25">
      <c r="A7414" t="s">
        <v>27515</v>
      </c>
      <c r="B7414" t="s">
        <v>27516</v>
      </c>
      <c r="C7414" t="s">
        <v>27517</v>
      </c>
      <c r="E7414" t="s">
        <v>14</v>
      </c>
      <c r="F7414" t="s">
        <v>21</v>
      </c>
      <c r="G7414" t="s">
        <v>1267</v>
      </c>
      <c r="H7414" t="s">
        <v>2157</v>
      </c>
      <c r="I7414" t="s">
        <v>4713</v>
      </c>
      <c r="K7414" t="b">
        <f>IFERROR(VLOOKUP(F7414,english_mapping!A:B,2,FALSE),"NA")</f>
        <v>1</v>
      </c>
      <c r="L7414">
        <f t="shared" si="115"/>
        <v>0</v>
      </c>
    </row>
    <row r="7415" spans="1:12" x14ac:dyDescent="0.25">
      <c r="A7415" t="s">
        <v>27518</v>
      </c>
      <c r="B7415" t="s">
        <v>27519</v>
      </c>
      <c r="C7415" t="s">
        <v>27520</v>
      </c>
      <c r="D7415" t="s">
        <v>38</v>
      </c>
      <c r="E7415" t="s">
        <v>109</v>
      </c>
      <c r="F7415" t="s">
        <v>52</v>
      </c>
      <c r="G7415" t="s">
        <v>200</v>
      </c>
      <c r="H7415" t="s">
        <v>12255</v>
      </c>
      <c r="I7415" t="s">
        <v>12255</v>
      </c>
      <c r="J7415" s="1">
        <v>40179</v>
      </c>
      <c r="K7415" t="b">
        <f>IFERROR(VLOOKUP(F7415,english_mapping!A:B,2,FALSE),"NA")</f>
        <v>1</v>
      </c>
      <c r="L7415" t="str">
        <f t="shared" si="115"/>
        <v>Software</v>
      </c>
    </row>
    <row r="7416" spans="1:12" x14ac:dyDescent="0.25">
      <c r="A7416" t="s">
        <v>27521</v>
      </c>
      <c r="B7416" t="s">
        <v>27522</v>
      </c>
      <c r="C7416" t="s">
        <v>27523</v>
      </c>
      <c r="D7416" t="s">
        <v>1275</v>
      </c>
      <c r="E7416" t="s">
        <v>14</v>
      </c>
      <c r="F7416" t="s">
        <v>21</v>
      </c>
      <c r="G7416" t="s">
        <v>1105</v>
      </c>
      <c r="H7416" t="s">
        <v>1106</v>
      </c>
      <c r="I7416" t="s">
        <v>1196</v>
      </c>
      <c r="J7416" s="1">
        <v>38718</v>
      </c>
      <c r="K7416" t="b">
        <f>IFERROR(VLOOKUP(F7416,english_mapping!A:B,2,FALSE),"NA")</f>
        <v>1</v>
      </c>
      <c r="L7416" t="str">
        <f t="shared" si="115"/>
        <v>Health Care</v>
      </c>
    </row>
    <row r="7417" spans="1:12" x14ac:dyDescent="0.25">
      <c r="A7417" t="s">
        <v>27524</v>
      </c>
      <c r="B7417" t="s">
        <v>27525</v>
      </c>
      <c r="C7417" t="s">
        <v>27526</v>
      </c>
      <c r="D7417" t="s">
        <v>27527</v>
      </c>
      <c r="E7417" t="s">
        <v>14</v>
      </c>
      <c r="F7417" t="s">
        <v>21</v>
      </c>
      <c r="G7417" t="s">
        <v>59</v>
      </c>
      <c r="H7417" t="s">
        <v>60</v>
      </c>
      <c r="I7417" t="s">
        <v>61</v>
      </c>
      <c r="J7417" s="1">
        <v>40706</v>
      </c>
      <c r="K7417" t="b">
        <f>IFERROR(VLOOKUP(F7417,english_mapping!A:B,2,FALSE),"NA")</f>
        <v>1</v>
      </c>
      <c r="L7417" t="str">
        <f t="shared" si="115"/>
        <v>Computers</v>
      </c>
    </row>
    <row r="7418" spans="1:12" x14ac:dyDescent="0.25">
      <c r="A7418" t="s">
        <v>27528</v>
      </c>
      <c r="B7418" t="s">
        <v>27529</v>
      </c>
      <c r="C7418" t="s">
        <v>27530</v>
      </c>
      <c r="D7418" t="s">
        <v>262</v>
      </c>
      <c r="E7418" t="s">
        <v>14</v>
      </c>
      <c r="F7418" t="s">
        <v>21</v>
      </c>
      <c r="G7418" t="s">
        <v>59</v>
      </c>
      <c r="H7418" t="s">
        <v>60</v>
      </c>
      <c r="I7418" t="s">
        <v>1186</v>
      </c>
      <c r="J7418" s="1">
        <v>36534</v>
      </c>
      <c r="K7418" t="b">
        <f>IFERROR(VLOOKUP(F7418,english_mapping!A:B,2,FALSE),"NA")</f>
        <v>1</v>
      </c>
      <c r="L7418" t="str">
        <f t="shared" si="115"/>
        <v>Enterprise Software</v>
      </c>
    </row>
    <row r="7419" spans="1:12" x14ac:dyDescent="0.25">
      <c r="A7419" t="s">
        <v>27531</v>
      </c>
      <c r="B7419" t="s">
        <v>27532</v>
      </c>
      <c r="D7419" t="s">
        <v>666</v>
      </c>
      <c r="E7419" t="s">
        <v>14</v>
      </c>
      <c r="F7419" t="s">
        <v>21</v>
      </c>
      <c r="G7419" t="s">
        <v>59</v>
      </c>
      <c r="H7419" t="s">
        <v>1249</v>
      </c>
      <c r="I7419" t="s">
        <v>1249</v>
      </c>
      <c r="K7419" t="b">
        <f>IFERROR(VLOOKUP(F7419,english_mapping!A:B,2,FALSE),"NA")</f>
        <v>1</v>
      </c>
      <c r="L7419" t="str">
        <f t="shared" si="115"/>
        <v>Technology</v>
      </c>
    </row>
    <row r="7420" spans="1:12" x14ac:dyDescent="0.25">
      <c r="A7420" t="s">
        <v>27533</v>
      </c>
      <c r="B7420" t="s">
        <v>27534</v>
      </c>
      <c r="C7420" t="s">
        <v>27535</v>
      </c>
      <c r="D7420" t="s">
        <v>27536</v>
      </c>
      <c r="E7420" t="s">
        <v>14</v>
      </c>
      <c r="K7420" t="str">
        <f>IFERROR(VLOOKUP(F7420,english_mapping!A:B,2,FALSE),"NA")</f>
        <v>NA</v>
      </c>
      <c r="L7420" t="str">
        <f t="shared" si="115"/>
        <v>Education</v>
      </c>
    </row>
    <row r="7421" spans="1:12" x14ac:dyDescent="0.25">
      <c r="A7421" t="s">
        <v>27537</v>
      </c>
      <c r="B7421" t="s">
        <v>27538</v>
      </c>
      <c r="C7421" t="s">
        <v>27539</v>
      </c>
      <c r="D7421" t="s">
        <v>27540</v>
      </c>
      <c r="E7421" t="s">
        <v>14</v>
      </c>
      <c r="F7421" t="s">
        <v>21</v>
      </c>
      <c r="G7421" t="s">
        <v>285</v>
      </c>
      <c r="H7421" t="s">
        <v>1054</v>
      </c>
      <c r="I7421" t="s">
        <v>1054</v>
      </c>
      <c r="J7421" s="1">
        <v>42008</v>
      </c>
      <c r="K7421" t="b">
        <f>IFERROR(VLOOKUP(F7421,english_mapping!A:B,2,FALSE),"NA")</f>
        <v>1</v>
      </c>
      <c r="L7421" t="str">
        <f t="shared" si="115"/>
        <v>Big Data Analytics</v>
      </c>
    </row>
    <row r="7422" spans="1:12" x14ac:dyDescent="0.25">
      <c r="A7422" t="s">
        <v>27541</v>
      </c>
      <c r="B7422" t="s">
        <v>27542</v>
      </c>
      <c r="C7422" t="s">
        <v>27543</v>
      </c>
      <c r="D7422" t="s">
        <v>27544</v>
      </c>
      <c r="E7422" t="s">
        <v>14</v>
      </c>
      <c r="F7422" t="s">
        <v>21</v>
      </c>
      <c r="G7422" t="s">
        <v>59</v>
      </c>
      <c r="H7422" t="s">
        <v>60</v>
      </c>
      <c r="I7422" t="s">
        <v>66</v>
      </c>
      <c r="J7422" s="1">
        <v>39083</v>
      </c>
      <c r="K7422" t="b">
        <f>IFERROR(VLOOKUP(F7422,english_mapping!A:B,2,FALSE),"NA")</f>
        <v>1</v>
      </c>
      <c r="L7422" t="str">
        <f t="shared" si="115"/>
        <v>Blogging Platforms</v>
      </c>
    </row>
    <row r="7423" spans="1:12" x14ac:dyDescent="0.25">
      <c r="A7423" t="s">
        <v>27545</v>
      </c>
      <c r="B7423" t="s">
        <v>27546</v>
      </c>
      <c r="C7423" t="s">
        <v>27547</v>
      </c>
      <c r="D7423" t="s">
        <v>552</v>
      </c>
      <c r="E7423" t="s">
        <v>14</v>
      </c>
      <c r="F7423" t="s">
        <v>21</v>
      </c>
      <c r="G7423" t="s">
        <v>1300</v>
      </c>
      <c r="H7423" t="s">
        <v>1301</v>
      </c>
      <c r="I7423" t="s">
        <v>6420</v>
      </c>
      <c r="J7423" s="1">
        <v>39814</v>
      </c>
      <c r="K7423" t="b">
        <f>IFERROR(VLOOKUP(F7423,english_mapping!A:B,2,FALSE),"NA")</f>
        <v>1</v>
      </c>
      <c r="L7423" t="str">
        <f t="shared" si="115"/>
        <v>Social Media</v>
      </c>
    </row>
    <row r="7424" spans="1:12" x14ac:dyDescent="0.25">
      <c r="A7424" t="s">
        <v>27548</v>
      </c>
      <c r="B7424" t="s">
        <v>27549</v>
      </c>
      <c r="C7424" t="s">
        <v>27550</v>
      </c>
      <c r="D7424" t="s">
        <v>27551</v>
      </c>
      <c r="E7424" t="s">
        <v>14</v>
      </c>
      <c r="F7424" t="s">
        <v>124</v>
      </c>
      <c r="G7424" t="s">
        <v>125</v>
      </c>
      <c r="H7424" t="s">
        <v>126</v>
      </c>
      <c r="I7424" t="s">
        <v>126</v>
      </c>
      <c r="K7424" t="b">
        <f>IFERROR(VLOOKUP(F7424,english_mapping!A:B,2,FALSE),"NA")</f>
        <v>1</v>
      </c>
      <c r="L7424" t="str">
        <f t="shared" si="115"/>
        <v>Hardware + Software</v>
      </c>
    </row>
    <row r="7425" spans="1:12" x14ac:dyDescent="0.25">
      <c r="A7425" t="s">
        <v>27552</v>
      </c>
      <c r="B7425" t="s">
        <v>27553</v>
      </c>
      <c r="C7425" t="s">
        <v>27554</v>
      </c>
      <c r="D7425" t="s">
        <v>2250</v>
      </c>
      <c r="E7425" t="s">
        <v>14</v>
      </c>
      <c r="K7425" t="str">
        <f>IFERROR(VLOOKUP(F7425,english_mapping!A:B,2,FALSE),"NA")</f>
        <v>NA</v>
      </c>
      <c r="L7425" t="str">
        <f t="shared" si="115"/>
        <v>Apps</v>
      </c>
    </row>
    <row r="7426" spans="1:12" x14ac:dyDescent="0.25">
      <c r="A7426" t="s">
        <v>27555</v>
      </c>
      <c r="B7426" t="s">
        <v>27556</v>
      </c>
      <c r="C7426" t="s">
        <v>27557</v>
      </c>
      <c r="D7426" t="s">
        <v>130</v>
      </c>
      <c r="E7426" t="s">
        <v>109</v>
      </c>
      <c r="F7426" t="s">
        <v>21</v>
      </c>
      <c r="G7426" t="s">
        <v>59</v>
      </c>
      <c r="H7426" t="s">
        <v>60</v>
      </c>
      <c r="I7426" t="s">
        <v>27558</v>
      </c>
      <c r="J7426" s="1">
        <v>39088</v>
      </c>
      <c r="K7426" t="b">
        <f>IFERROR(VLOOKUP(F7426,english_mapping!A:B,2,FALSE),"NA")</f>
        <v>1</v>
      </c>
      <c r="L7426" t="str">
        <f t="shared" si="115"/>
        <v>Search</v>
      </c>
    </row>
    <row r="7427" spans="1:12" x14ac:dyDescent="0.25">
      <c r="A7427" t="s">
        <v>27559</v>
      </c>
      <c r="B7427" t="s">
        <v>27560</v>
      </c>
      <c r="D7427" t="s">
        <v>51</v>
      </c>
      <c r="E7427" t="s">
        <v>14</v>
      </c>
      <c r="K7427" t="str">
        <f>IFERROR(VLOOKUP(F7427,english_mapping!A:B,2,FALSE),"NA")</f>
        <v>NA</v>
      </c>
      <c r="L7427" t="str">
        <f t="shared" si="115"/>
        <v>Biotechnology</v>
      </c>
    </row>
    <row r="7428" spans="1:12" x14ac:dyDescent="0.25">
      <c r="A7428" t="s">
        <v>27561</v>
      </c>
      <c r="B7428" t="s">
        <v>27562</v>
      </c>
      <c r="C7428" t="s">
        <v>27563</v>
      </c>
      <c r="D7428" t="s">
        <v>38</v>
      </c>
      <c r="E7428" t="s">
        <v>14</v>
      </c>
      <c r="F7428" t="s">
        <v>21</v>
      </c>
      <c r="G7428" t="s">
        <v>59</v>
      </c>
      <c r="H7428" t="s">
        <v>60</v>
      </c>
      <c r="I7428" t="s">
        <v>66</v>
      </c>
      <c r="J7428" s="1">
        <v>40913</v>
      </c>
      <c r="K7428" t="b">
        <f>IFERROR(VLOOKUP(F7428,english_mapping!A:B,2,FALSE),"NA")</f>
        <v>1</v>
      </c>
      <c r="L7428" t="str">
        <f t="shared" ref="L7428:L7491" si="116">IFERROR(LEFT(D7428,(FIND("|",D7428))-1),D7428)</f>
        <v>Software</v>
      </c>
    </row>
    <row r="7429" spans="1:12" x14ac:dyDescent="0.25">
      <c r="A7429" t="s">
        <v>27564</v>
      </c>
      <c r="B7429" t="s">
        <v>27565</v>
      </c>
      <c r="C7429" t="s">
        <v>27566</v>
      </c>
      <c r="D7429" t="s">
        <v>27567</v>
      </c>
      <c r="E7429" t="s">
        <v>14</v>
      </c>
      <c r="F7429" t="s">
        <v>21</v>
      </c>
      <c r="G7429" t="s">
        <v>59</v>
      </c>
      <c r="H7429" t="s">
        <v>60</v>
      </c>
      <c r="I7429" t="s">
        <v>66</v>
      </c>
      <c r="J7429" s="1">
        <v>41278</v>
      </c>
      <c r="K7429" t="b">
        <f>IFERROR(VLOOKUP(F7429,english_mapping!A:B,2,FALSE),"NA")</f>
        <v>1</v>
      </c>
      <c r="L7429" t="str">
        <f t="shared" si="116"/>
        <v>Mobile</v>
      </c>
    </row>
    <row r="7430" spans="1:12" x14ac:dyDescent="0.25">
      <c r="A7430" t="s">
        <v>27568</v>
      </c>
      <c r="B7430" t="s">
        <v>27569</v>
      </c>
      <c r="C7430" t="s">
        <v>27570</v>
      </c>
      <c r="D7430" t="s">
        <v>27571</v>
      </c>
      <c r="E7430" t="s">
        <v>14</v>
      </c>
      <c r="F7430" t="s">
        <v>21</v>
      </c>
      <c r="G7430" t="s">
        <v>154</v>
      </c>
      <c r="H7430" t="s">
        <v>242</v>
      </c>
      <c r="I7430" t="s">
        <v>1651</v>
      </c>
      <c r="J7430" s="1">
        <v>40909</v>
      </c>
      <c r="K7430" t="b">
        <f>IFERROR(VLOOKUP(F7430,english_mapping!A:B,2,FALSE),"NA")</f>
        <v>1</v>
      </c>
      <c r="L7430" t="str">
        <f t="shared" si="116"/>
        <v>Healthcare Services</v>
      </c>
    </row>
    <row r="7431" spans="1:12" x14ac:dyDescent="0.25">
      <c r="A7431" t="s">
        <v>27572</v>
      </c>
      <c r="B7431" t="s">
        <v>27573</v>
      </c>
      <c r="C7431" t="s">
        <v>27574</v>
      </c>
      <c r="D7431" t="s">
        <v>27575</v>
      </c>
      <c r="E7431" t="s">
        <v>14</v>
      </c>
      <c r="F7431" t="s">
        <v>21</v>
      </c>
      <c r="G7431" t="s">
        <v>59</v>
      </c>
      <c r="H7431" t="s">
        <v>60</v>
      </c>
      <c r="I7431" t="s">
        <v>4214</v>
      </c>
      <c r="K7431" t="b">
        <f>IFERROR(VLOOKUP(F7431,english_mapping!A:B,2,FALSE),"NA")</f>
        <v>1</v>
      </c>
      <c r="L7431" t="str">
        <f t="shared" si="116"/>
        <v>Digital Media</v>
      </c>
    </row>
    <row r="7432" spans="1:12" x14ac:dyDescent="0.25">
      <c r="A7432" t="s">
        <v>27576</v>
      </c>
      <c r="B7432" t="s">
        <v>27577</v>
      </c>
      <c r="C7432" t="s">
        <v>27578</v>
      </c>
      <c r="D7432" t="s">
        <v>27579</v>
      </c>
      <c r="E7432" t="s">
        <v>14</v>
      </c>
      <c r="F7432" t="s">
        <v>3481</v>
      </c>
      <c r="G7432">
        <v>7</v>
      </c>
      <c r="H7432" t="s">
        <v>3482</v>
      </c>
      <c r="I7432" t="s">
        <v>3482</v>
      </c>
      <c r="J7432" s="1">
        <v>41646</v>
      </c>
      <c r="K7432" t="b">
        <f>IFERROR(VLOOKUP(F7432,english_mapping!A:B,2,FALSE),"NA")</f>
        <v>0</v>
      </c>
      <c r="L7432" t="str">
        <f t="shared" si="116"/>
        <v>Education</v>
      </c>
    </row>
    <row r="7433" spans="1:12" x14ac:dyDescent="0.25">
      <c r="A7433" t="s">
        <v>27580</v>
      </c>
      <c r="B7433" t="s">
        <v>27581</v>
      </c>
      <c r="C7433" t="s">
        <v>27582</v>
      </c>
      <c r="D7433" t="s">
        <v>3186</v>
      </c>
      <c r="E7433" t="s">
        <v>14</v>
      </c>
      <c r="F7433" t="s">
        <v>712</v>
      </c>
      <c r="G7433">
        <v>5</v>
      </c>
      <c r="H7433" t="s">
        <v>713</v>
      </c>
      <c r="I7433" t="s">
        <v>12209</v>
      </c>
      <c r="J7433" s="1">
        <v>41649</v>
      </c>
      <c r="K7433" t="b">
        <f>IFERROR(VLOOKUP(F7433,english_mapping!A:B,2,FALSE),"NA")</f>
        <v>0</v>
      </c>
      <c r="L7433" t="str">
        <f t="shared" si="116"/>
        <v>Financial Services</v>
      </c>
    </row>
    <row r="7434" spans="1:12" x14ac:dyDescent="0.25">
      <c r="A7434" t="s">
        <v>27583</v>
      </c>
      <c r="B7434" t="s">
        <v>27584</v>
      </c>
      <c r="C7434" t="s">
        <v>27585</v>
      </c>
      <c r="D7434" t="s">
        <v>27586</v>
      </c>
      <c r="E7434" t="s">
        <v>14</v>
      </c>
      <c r="F7434" t="s">
        <v>21</v>
      </c>
      <c r="G7434" t="s">
        <v>101</v>
      </c>
      <c r="H7434" t="s">
        <v>102</v>
      </c>
      <c r="I7434" t="s">
        <v>103</v>
      </c>
      <c r="J7434" s="1">
        <v>41640</v>
      </c>
      <c r="K7434" t="b">
        <f>IFERROR(VLOOKUP(F7434,english_mapping!A:B,2,FALSE),"NA")</f>
        <v>1</v>
      </c>
      <c r="L7434" t="str">
        <f t="shared" si="116"/>
        <v>Coworking</v>
      </c>
    </row>
    <row r="7435" spans="1:12" x14ac:dyDescent="0.25">
      <c r="A7435" t="s">
        <v>27587</v>
      </c>
      <c r="B7435" t="s">
        <v>27588</v>
      </c>
      <c r="C7435" t="s">
        <v>27589</v>
      </c>
      <c r="D7435" t="s">
        <v>27590</v>
      </c>
      <c r="E7435" t="s">
        <v>14</v>
      </c>
      <c r="F7435" t="s">
        <v>21</v>
      </c>
      <c r="G7435" t="s">
        <v>1035</v>
      </c>
      <c r="H7435" t="s">
        <v>1059</v>
      </c>
      <c r="I7435" t="s">
        <v>1059</v>
      </c>
      <c r="J7435" s="1">
        <v>39448</v>
      </c>
      <c r="K7435" t="b">
        <f>IFERROR(VLOOKUP(F7435,english_mapping!A:B,2,FALSE),"NA")</f>
        <v>1</v>
      </c>
      <c r="L7435" t="str">
        <f t="shared" si="116"/>
        <v>Enterprises</v>
      </c>
    </row>
    <row r="7436" spans="1:12" x14ac:dyDescent="0.25">
      <c r="A7436" t="s">
        <v>27591</v>
      </c>
      <c r="B7436" t="s">
        <v>27592</v>
      </c>
      <c r="C7436" t="s">
        <v>27593</v>
      </c>
      <c r="D7436" t="s">
        <v>27594</v>
      </c>
      <c r="E7436" t="s">
        <v>14</v>
      </c>
      <c r="F7436" t="s">
        <v>4796</v>
      </c>
      <c r="G7436">
        <v>10</v>
      </c>
      <c r="H7436" t="s">
        <v>4797</v>
      </c>
      <c r="I7436" t="s">
        <v>4798</v>
      </c>
      <c r="J7436" t="s">
        <v>17651</v>
      </c>
      <c r="K7436" t="b">
        <f>IFERROR(VLOOKUP(F7436,english_mapping!A:B,2,FALSE),"NA")</f>
        <v>0</v>
      </c>
      <c r="L7436" t="str">
        <f t="shared" si="116"/>
        <v>Apps</v>
      </c>
    </row>
    <row r="7437" spans="1:12" x14ac:dyDescent="0.25">
      <c r="A7437" t="s">
        <v>27595</v>
      </c>
      <c r="B7437" t="s">
        <v>27596</v>
      </c>
      <c r="C7437" t="s">
        <v>27597</v>
      </c>
      <c r="D7437" t="s">
        <v>654</v>
      </c>
      <c r="E7437" t="s">
        <v>14</v>
      </c>
      <c r="F7437" t="s">
        <v>346</v>
      </c>
      <c r="G7437">
        <v>9</v>
      </c>
      <c r="H7437" t="s">
        <v>2476</v>
      </c>
      <c r="I7437" t="s">
        <v>2476</v>
      </c>
      <c r="J7437" t="s">
        <v>24203</v>
      </c>
      <c r="K7437" t="b">
        <f>IFERROR(VLOOKUP(F7437,english_mapping!A:B,2,FALSE),"NA")</f>
        <v>0</v>
      </c>
      <c r="L7437" t="str">
        <f t="shared" si="116"/>
        <v>News</v>
      </c>
    </row>
    <row r="7438" spans="1:12" x14ac:dyDescent="0.25">
      <c r="A7438" t="s">
        <v>27598</v>
      </c>
      <c r="B7438" t="s">
        <v>27599</v>
      </c>
      <c r="C7438" t="s">
        <v>27600</v>
      </c>
      <c r="D7438" t="s">
        <v>2250</v>
      </c>
      <c r="E7438" t="s">
        <v>14</v>
      </c>
      <c r="F7438" t="s">
        <v>21</v>
      </c>
      <c r="G7438" t="s">
        <v>59</v>
      </c>
      <c r="H7438" t="s">
        <v>60</v>
      </c>
      <c r="I7438" t="s">
        <v>66</v>
      </c>
      <c r="J7438" s="1">
        <v>42005</v>
      </c>
      <c r="K7438" t="b">
        <f>IFERROR(VLOOKUP(F7438,english_mapping!A:B,2,FALSE),"NA")</f>
        <v>1</v>
      </c>
      <c r="L7438" t="str">
        <f t="shared" si="116"/>
        <v>Apps</v>
      </c>
    </row>
    <row r="7439" spans="1:12" x14ac:dyDescent="0.25">
      <c r="A7439" t="s">
        <v>27601</v>
      </c>
      <c r="B7439" t="s">
        <v>27602</v>
      </c>
      <c r="C7439" t="s">
        <v>27603</v>
      </c>
      <c r="D7439" t="s">
        <v>27604</v>
      </c>
      <c r="E7439" t="s">
        <v>109</v>
      </c>
      <c r="F7439" t="s">
        <v>21</v>
      </c>
      <c r="G7439" t="s">
        <v>59</v>
      </c>
      <c r="H7439" t="s">
        <v>60</v>
      </c>
      <c r="I7439" t="s">
        <v>66</v>
      </c>
      <c r="J7439" s="1">
        <v>41092</v>
      </c>
      <c r="K7439" t="b">
        <f>IFERROR(VLOOKUP(F7439,english_mapping!A:B,2,FALSE),"NA")</f>
        <v>1</v>
      </c>
      <c r="L7439" t="str">
        <f t="shared" si="116"/>
        <v>Education</v>
      </c>
    </row>
    <row r="7440" spans="1:12" x14ac:dyDescent="0.25">
      <c r="A7440" t="s">
        <v>27605</v>
      </c>
      <c r="B7440" t="s">
        <v>27606</v>
      </c>
      <c r="C7440" t="s">
        <v>27607</v>
      </c>
      <c r="D7440" t="s">
        <v>666</v>
      </c>
      <c r="E7440" t="s">
        <v>14</v>
      </c>
      <c r="F7440" t="s">
        <v>21</v>
      </c>
      <c r="G7440" t="s">
        <v>59</v>
      </c>
      <c r="H7440" t="s">
        <v>60</v>
      </c>
      <c r="I7440" t="s">
        <v>269</v>
      </c>
      <c r="K7440" t="b">
        <f>IFERROR(VLOOKUP(F7440,english_mapping!A:B,2,FALSE),"NA")</f>
        <v>1</v>
      </c>
      <c r="L7440" t="str">
        <f t="shared" si="116"/>
        <v>Technology</v>
      </c>
    </row>
    <row r="7441" spans="1:12" x14ac:dyDescent="0.25">
      <c r="A7441" t="s">
        <v>27608</v>
      </c>
      <c r="B7441" t="s">
        <v>27609</v>
      </c>
      <c r="C7441" t="s">
        <v>27610</v>
      </c>
      <c r="E7441" t="s">
        <v>205</v>
      </c>
      <c r="K7441" t="str">
        <f>IFERROR(VLOOKUP(F7441,english_mapping!A:B,2,FALSE),"NA")</f>
        <v>NA</v>
      </c>
      <c r="L7441">
        <f t="shared" si="116"/>
        <v>0</v>
      </c>
    </row>
    <row r="7442" spans="1:12" x14ac:dyDescent="0.25">
      <c r="A7442" t="s">
        <v>27611</v>
      </c>
      <c r="B7442" t="s">
        <v>27612</v>
      </c>
      <c r="E7442" t="s">
        <v>14</v>
      </c>
      <c r="K7442" t="str">
        <f>IFERROR(VLOOKUP(F7442,english_mapping!A:B,2,FALSE),"NA")</f>
        <v>NA</v>
      </c>
      <c r="L7442">
        <f t="shared" si="116"/>
        <v>0</v>
      </c>
    </row>
    <row r="7443" spans="1:12" x14ac:dyDescent="0.25">
      <c r="A7443" t="s">
        <v>27613</v>
      </c>
      <c r="B7443" t="s">
        <v>27614</v>
      </c>
      <c r="C7443" t="s">
        <v>27615</v>
      </c>
      <c r="D7443" t="s">
        <v>38</v>
      </c>
      <c r="E7443" t="s">
        <v>14</v>
      </c>
      <c r="F7443" t="s">
        <v>21</v>
      </c>
      <c r="G7443" t="s">
        <v>59</v>
      </c>
      <c r="H7443" t="s">
        <v>90</v>
      </c>
      <c r="I7443" t="s">
        <v>375</v>
      </c>
      <c r="J7443" s="1">
        <v>40179</v>
      </c>
      <c r="K7443" t="b">
        <f>IFERROR(VLOOKUP(F7443,english_mapping!A:B,2,FALSE),"NA")</f>
        <v>1</v>
      </c>
      <c r="L7443" t="str">
        <f t="shared" si="116"/>
        <v>Software</v>
      </c>
    </row>
    <row r="7444" spans="1:12" x14ac:dyDescent="0.25">
      <c r="A7444" t="s">
        <v>27616</v>
      </c>
      <c r="B7444" t="s">
        <v>27617</v>
      </c>
      <c r="C7444" t="s">
        <v>27618</v>
      </c>
      <c r="D7444" t="s">
        <v>27619</v>
      </c>
      <c r="E7444" t="s">
        <v>14</v>
      </c>
      <c r="F7444" t="s">
        <v>712</v>
      </c>
      <c r="G7444">
        <v>5</v>
      </c>
      <c r="H7444" t="s">
        <v>713</v>
      </c>
      <c r="I7444" t="s">
        <v>3525</v>
      </c>
      <c r="J7444" s="1">
        <v>41640</v>
      </c>
      <c r="K7444" t="b">
        <f>IFERROR(VLOOKUP(F7444,english_mapping!A:B,2,FALSE),"NA")</f>
        <v>0</v>
      </c>
      <c r="L7444" t="str">
        <f t="shared" si="116"/>
        <v>Match-Making</v>
      </c>
    </row>
    <row r="7445" spans="1:12" x14ac:dyDescent="0.25">
      <c r="A7445" t="s">
        <v>27620</v>
      </c>
      <c r="B7445" t="s">
        <v>27621</v>
      </c>
      <c r="C7445" t="s">
        <v>27622</v>
      </c>
      <c r="D7445" t="s">
        <v>130</v>
      </c>
      <c r="E7445" t="s">
        <v>14</v>
      </c>
      <c r="F7445" t="s">
        <v>21</v>
      </c>
      <c r="G7445" t="s">
        <v>285</v>
      </c>
      <c r="H7445" t="s">
        <v>23713</v>
      </c>
      <c r="I7445" t="s">
        <v>23713</v>
      </c>
      <c r="J7445" s="1">
        <v>40909</v>
      </c>
      <c r="K7445" t="b">
        <f>IFERROR(VLOOKUP(F7445,english_mapping!A:B,2,FALSE),"NA")</f>
        <v>1</v>
      </c>
      <c r="L7445" t="str">
        <f t="shared" si="116"/>
        <v>Search</v>
      </c>
    </row>
    <row r="7446" spans="1:12" x14ac:dyDescent="0.25">
      <c r="A7446" t="s">
        <v>27623</v>
      </c>
      <c r="B7446" t="s">
        <v>27624</v>
      </c>
      <c r="C7446" t="s">
        <v>27625</v>
      </c>
      <c r="D7446" t="s">
        <v>27626</v>
      </c>
      <c r="E7446" t="s">
        <v>14</v>
      </c>
      <c r="F7446" t="s">
        <v>124</v>
      </c>
      <c r="G7446" t="s">
        <v>125</v>
      </c>
      <c r="H7446" t="s">
        <v>126</v>
      </c>
      <c r="I7446" t="s">
        <v>126</v>
      </c>
      <c r="J7446" s="1">
        <v>40179</v>
      </c>
      <c r="K7446" t="b">
        <f>IFERROR(VLOOKUP(F7446,english_mapping!A:B,2,FALSE),"NA")</f>
        <v>1</v>
      </c>
      <c r="L7446" t="str">
        <f t="shared" si="116"/>
        <v>Education</v>
      </c>
    </row>
    <row r="7447" spans="1:12" x14ac:dyDescent="0.25">
      <c r="A7447" t="s">
        <v>27627</v>
      </c>
      <c r="B7447" t="s">
        <v>27628</v>
      </c>
      <c r="D7447" t="s">
        <v>1097</v>
      </c>
      <c r="E7447" t="s">
        <v>14</v>
      </c>
      <c r="F7447" t="s">
        <v>21</v>
      </c>
      <c r="G7447" t="s">
        <v>5938</v>
      </c>
      <c r="H7447" t="s">
        <v>5939</v>
      </c>
      <c r="I7447" t="s">
        <v>5940</v>
      </c>
      <c r="J7447" s="1">
        <v>41123</v>
      </c>
      <c r="K7447" t="b">
        <f>IFERROR(VLOOKUP(F7447,english_mapping!A:B,2,FALSE),"NA")</f>
        <v>1</v>
      </c>
      <c r="L7447" t="str">
        <f t="shared" si="116"/>
        <v>Entertainment</v>
      </c>
    </row>
    <row r="7448" spans="1:12" x14ac:dyDescent="0.25">
      <c r="A7448" t="s">
        <v>27629</v>
      </c>
      <c r="B7448" t="s">
        <v>27630</v>
      </c>
      <c r="C7448" t="s">
        <v>27631</v>
      </c>
      <c r="D7448" t="s">
        <v>27632</v>
      </c>
      <c r="E7448" t="s">
        <v>14</v>
      </c>
      <c r="K7448" t="str">
        <f>IFERROR(VLOOKUP(F7448,english_mapping!A:B,2,FALSE),"NA")</f>
        <v>NA</v>
      </c>
      <c r="L7448" t="str">
        <f t="shared" si="116"/>
        <v>Education</v>
      </c>
    </row>
    <row r="7449" spans="1:12" x14ac:dyDescent="0.25">
      <c r="A7449" t="s">
        <v>27633</v>
      </c>
      <c r="B7449" t="s">
        <v>27634</v>
      </c>
      <c r="C7449" t="s">
        <v>27635</v>
      </c>
      <c r="D7449" t="s">
        <v>27636</v>
      </c>
      <c r="E7449" t="s">
        <v>205</v>
      </c>
      <c r="F7449" t="s">
        <v>21</v>
      </c>
      <c r="G7449" t="s">
        <v>59</v>
      </c>
      <c r="H7449" t="s">
        <v>60</v>
      </c>
      <c r="I7449" t="s">
        <v>269</v>
      </c>
      <c r="J7449" s="1">
        <v>39083</v>
      </c>
      <c r="K7449" t="b">
        <f>IFERROR(VLOOKUP(F7449,english_mapping!A:B,2,FALSE),"NA")</f>
        <v>1</v>
      </c>
      <c r="L7449" t="str">
        <f t="shared" si="116"/>
        <v>Enterprise Software</v>
      </c>
    </row>
    <row r="7450" spans="1:12" x14ac:dyDescent="0.25">
      <c r="A7450" t="s">
        <v>27637</v>
      </c>
      <c r="B7450" t="s">
        <v>27638</v>
      </c>
      <c r="C7450" t="s">
        <v>27639</v>
      </c>
      <c r="E7450" t="s">
        <v>205</v>
      </c>
      <c r="K7450" t="str">
        <f>IFERROR(VLOOKUP(F7450,english_mapping!A:B,2,FALSE),"NA")</f>
        <v>NA</v>
      </c>
      <c r="L7450">
        <f t="shared" si="116"/>
        <v>0</v>
      </c>
    </row>
    <row r="7451" spans="1:12" x14ac:dyDescent="0.25">
      <c r="A7451" t="s">
        <v>27640</v>
      </c>
      <c r="B7451" t="s">
        <v>27641</v>
      </c>
      <c r="C7451" t="s">
        <v>27642</v>
      </c>
      <c r="D7451" t="s">
        <v>27643</v>
      </c>
      <c r="E7451" t="s">
        <v>14</v>
      </c>
      <c r="F7451" t="s">
        <v>21</v>
      </c>
      <c r="G7451" t="s">
        <v>101</v>
      </c>
      <c r="H7451" t="s">
        <v>102</v>
      </c>
      <c r="I7451" t="s">
        <v>103</v>
      </c>
      <c r="J7451" s="1">
        <v>41275</v>
      </c>
      <c r="K7451" t="b">
        <f>IFERROR(VLOOKUP(F7451,english_mapping!A:B,2,FALSE),"NA")</f>
        <v>1</v>
      </c>
      <c r="L7451" t="str">
        <f t="shared" si="116"/>
        <v>Content</v>
      </c>
    </row>
    <row r="7452" spans="1:12" x14ac:dyDescent="0.25">
      <c r="A7452" t="s">
        <v>27644</v>
      </c>
      <c r="B7452" t="s">
        <v>27641</v>
      </c>
      <c r="C7452" t="s">
        <v>27645</v>
      </c>
      <c r="D7452" t="s">
        <v>38</v>
      </c>
      <c r="E7452" t="s">
        <v>14</v>
      </c>
      <c r="F7452" t="s">
        <v>408</v>
      </c>
      <c r="G7452">
        <v>18</v>
      </c>
      <c r="H7452" t="s">
        <v>409</v>
      </c>
      <c r="I7452" t="s">
        <v>5038</v>
      </c>
      <c r="J7452" s="1">
        <v>41640</v>
      </c>
      <c r="K7452" t="b">
        <f>IFERROR(VLOOKUP(F7452,english_mapping!A:B,2,FALSE),"NA")</f>
        <v>0</v>
      </c>
      <c r="L7452" t="str">
        <f t="shared" si="116"/>
        <v>Software</v>
      </c>
    </row>
    <row r="7453" spans="1:12" x14ac:dyDescent="0.25">
      <c r="A7453" t="s">
        <v>27646</v>
      </c>
      <c r="B7453" t="s">
        <v>27641</v>
      </c>
      <c r="C7453" t="s">
        <v>27647</v>
      </c>
      <c r="D7453" t="s">
        <v>8726</v>
      </c>
      <c r="E7453" t="s">
        <v>14</v>
      </c>
      <c r="F7453" t="s">
        <v>21</v>
      </c>
      <c r="G7453" t="s">
        <v>154</v>
      </c>
      <c r="H7453" t="s">
        <v>242</v>
      </c>
      <c r="I7453" t="s">
        <v>242</v>
      </c>
      <c r="K7453" t="b">
        <f>IFERROR(VLOOKUP(F7453,english_mapping!A:B,2,FALSE),"NA")</f>
        <v>1</v>
      </c>
      <c r="L7453" t="str">
        <f t="shared" si="116"/>
        <v>Electronics</v>
      </c>
    </row>
    <row r="7454" spans="1:12" x14ac:dyDescent="0.25">
      <c r="A7454" t="s">
        <v>27648</v>
      </c>
      <c r="B7454" t="s">
        <v>27641</v>
      </c>
      <c r="C7454" t="s">
        <v>27649</v>
      </c>
      <c r="D7454" t="s">
        <v>27650</v>
      </c>
      <c r="E7454" t="s">
        <v>14</v>
      </c>
      <c r="F7454" t="s">
        <v>124</v>
      </c>
      <c r="G7454" t="s">
        <v>8265</v>
      </c>
      <c r="H7454" t="s">
        <v>27651</v>
      </c>
      <c r="I7454" t="s">
        <v>27651</v>
      </c>
      <c r="K7454" t="b">
        <f>IFERROR(VLOOKUP(F7454,english_mapping!A:B,2,FALSE),"NA")</f>
        <v>1</v>
      </c>
      <c r="L7454" t="str">
        <f t="shared" si="116"/>
        <v>Location Based Services</v>
      </c>
    </row>
    <row r="7455" spans="1:12" x14ac:dyDescent="0.25">
      <c r="A7455" t="s">
        <v>27652</v>
      </c>
      <c r="B7455" t="s">
        <v>27653</v>
      </c>
      <c r="C7455" t="s">
        <v>27654</v>
      </c>
      <c r="D7455" t="s">
        <v>1014</v>
      </c>
      <c r="E7455" t="s">
        <v>14</v>
      </c>
      <c r="F7455" t="s">
        <v>124</v>
      </c>
      <c r="G7455" t="s">
        <v>10549</v>
      </c>
      <c r="H7455" t="s">
        <v>126</v>
      </c>
      <c r="I7455" t="s">
        <v>27655</v>
      </c>
      <c r="J7455" s="1">
        <v>38726</v>
      </c>
      <c r="K7455" t="b">
        <f>IFERROR(VLOOKUP(F7455,english_mapping!A:B,2,FALSE),"NA")</f>
        <v>1</v>
      </c>
      <c r="L7455" t="str">
        <f t="shared" si="116"/>
        <v>Transportation</v>
      </c>
    </row>
    <row r="7456" spans="1:12" x14ac:dyDescent="0.25">
      <c r="A7456" t="s">
        <v>27656</v>
      </c>
      <c r="B7456" t="s">
        <v>27657</v>
      </c>
      <c r="C7456" t="s">
        <v>27658</v>
      </c>
      <c r="D7456" t="s">
        <v>27659</v>
      </c>
      <c r="E7456" t="s">
        <v>109</v>
      </c>
      <c r="F7456" t="s">
        <v>560</v>
      </c>
      <c r="G7456">
        <v>29</v>
      </c>
      <c r="H7456" t="s">
        <v>763</v>
      </c>
      <c r="I7456" t="s">
        <v>763</v>
      </c>
      <c r="J7456" s="1">
        <v>40909</v>
      </c>
      <c r="K7456" t="b">
        <f>IFERROR(VLOOKUP(F7456,english_mapping!A:B,2,FALSE),"NA")</f>
        <v>0</v>
      </c>
      <c r="L7456" t="str">
        <f t="shared" si="116"/>
        <v>Apps</v>
      </c>
    </row>
    <row r="7457" spans="1:12" x14ac:dyDescent="0.25">
      <c r="A7457" t="s">
        <v>27660</v>
      </c>
      <c r="B7457" t="s">
        <v>27661</v>
      </c>
      <c r="D7457" t="s">
        <v>27662</v>
      </c>
      <c r="E7457" t="s">
        <v>14</v>
      </c>
      <c r="K7457" t="str">
        <f>IFERROR(VLOOKUP(F7457,english_mapping!A:B,2,FALSE),"NA")</f>
        <v>NA</v>
      </c>
      <c r="L7457" t="str">
        <f t="shared" si="116"/>
        <v>Information Services</v>
      </c>
    </row>
    <row r="7458" spans="1:12" x14ac:dyDescent="0.25">
      <c r="A7458" t="s">
        <v>27663</v>
      </c>
      <c r="B7458" t="s">
        <v>27664</v>
      </c>
      <c r="C7458" t="s">
        <v>27665</v>
      </c>
      <c r="D7458" t="s">
        <v>27666</v>
      </c>
      <c r="E7458" t="s">
        <v>14</v>
      </c>
      <c r="F7458" t="s">
        <v>1163</v>
      </c>
      <c r="G7458">
        <v>5</v>
      </c>
      <c r="H7458" t="s">
        <v>27667</v>
      </c>
      <c r="I7458" t="s">
        <v>27667</v>
      </c>
      <c r="J7458" s="1">
        <v>40552</v>
      </c>
      <c r="K7458" t="b">
        <f>IFERROR(VLOOKUP(F7458,english_mapping!A:B,2,FALSE),"NA")</f>
        <v>0</v>
      </c>
      <c r="L7458" t="str">
        <f t="shared" si="116"/>
        <v>Android</v>
      </c>
    </row>
    <row r="7459" spans="1:12" x14ac:dyDescent="0.25">
      <c r="A7459" t="s">
        <v>27668</v>
      </c>
      <c r="B7459" t="s">
        <v>27669</v>
      </c>
      <c r="C7459" t="s">
        <v>27670</v>
      </c>
      <c r="D7459" t="s">
        <v>1950</v>
      </c>
      <c r="E7459" t="s">
        <v>14</v>
      </c>
      <c r="F7459" t="s">
        <v>21</v>
      </c>
      <c r="G7459" t="s">
        <v>59</v>
      </c>
      <c r="H7459" t="s">
        <v>60</v>
      </c>
      <c r="I7459" t="s">
        <v>1637</v>
      </c>
      <c r="J7459" s="1">
        <v>32875</v>
      </c>
      <c r="K7459" t="b">
        <f>IFERROR(VLOOKUP(F7459,english_mapping!A:B,2,FALSE),"NA")</f>
        <v>1</v>
      </c>
      <c r="L7459" t="str">
        <f t="shared" si="116"/>
        <v>Photography</v>
      </c>
    </row>
    <row r="7460" spans="1:12" x14ac:dyDescent="0.25">
      <c r="A7460" t="s">
        <v>27671</v>
      </c>
      <c r="B7460" t="s">
        <v>27672</v>
      </c>
      <c r="C7460" t="s">
        <v>27673</v>
      </c>
      <c r="D7460" t="s">
        <v>38</v>
      </c>
      <c r="E7460" t="s">
        <v>205</v>
      </c>
      <c r="F7460" t="s">
        <v>21</v>
      </c>
      <c r="G7460" t="s">
        <v>59</v>
      </c>
      <c r="H7460" t="s">
        <v>60</v>
      </c>
      <c r="I7460" t="s">
        <v>27674</v>
      </c>
      <c r="K7460" t="b">
        <f>IFERROR(VLOOKUP(F7460,english_mapping!A:B,2,FALSE),"NA")</f>
        <v>1</v>
      </c>
      <c r="L7460" t="str">
        <f t="shared" si="116"/>
        <v>Software</v>
      </c>
    </row>
    <row r="7461" spans="1:12" x14ac:dyDescent="0.25">
      <c r="A7461" t="s">
        <v>27675</v>
      </c>
      <c r="B7461" t="s">
        <v>27676</v>
      </c>
      <c r="C7461" t="s">
        <v>27677</v>
      </c>
      <c r="D7461" t="s">
        <v>952</v>
      </c>
      <c r="E7461" t="s">
        <v>14</v>
      </c>
      <c r="J7461" s="1">
        <v>40545</v>
      </c>
      <c r="K7461" t="str">
        <f>IFERROR(VLOOKUP(F7461,english_mapping!A:B,2,FALSE),"NA")</f>
        <v>NA</v>
      </c>
      <c r="L7461" t="str">
        <f t="shared" si="116"/>
        <v>Messaging</v>
      </c>
    </row>
    <row r="7462" spans="1:12" x14ac:dyDescent="0.25">
      <c r="A7462" t="s">
        <v>27678</v>
      </c>
      <c r="B7462" t="s">
        <v>27679</v>
      </c>
      <c r="C7462" t="s">
        <v>27680</v>
      </c>
      <c r="D7462" t="s">
        <v>27681</v>
      </c>
      <c r="E7462" t="s">
        <v>109</v>
      </c>
      <c r="F7462" t="s">
        <v>124</v>
      </c>
      <c r="G7462" t="s">
        <v>125</v>
      </c>
      <c r="H7462" t="s">
        <v>126</v>
      </c>
      <c r="I7462" t="s">
        <v>126</v>
      </c>
      <c r="J7462" s="1">
        <v>38718</v>
      </c>
      <c r="K7462" t="b">
        <f>IFERROR(VLOOKUP(F7462,english_mapping!A:B,2,FALSE),"NA")</f>
        <v>1</v>
      </c>
      <c r="L7462" t="str">
        <f t="shared" si="116"/>
        <v>Games</v>
      </c>
    </row>
    <row r="7463" spans="1:12" x14ac:dyDescent="0.25">
      <c r="A7463" t="s">
        <v>27682</v>
      </c>
      <c r="B7463" t="s">
        <v>27683</v>
      </c>
      <c r="C7463" t="s">
        <v>27684</v>
      </c>
      <c r="D7463" t="s">
        <v>27685</v>
      </c>
      <c r="E7463" t="s">
        <v>14</v>
      </c>
      <c r="F7463" t="s">
        <v>124</v>
      </c>
      <c r="G7463" t="s">
        <v>3084</v>
      </c>
      <c r="H7463" t="s">
        <v>126</v>
      </c>
      <c r="I7463" t="s">
        <v>3085</v>
      </c>
      <c r="J7463" s="1">
        <v>39268</v>
      </c>
      <c r="K7463" t="b">
        <f>IFERROR(VLOOKUP(F7463,english_mapping!A:B,2,FALSE),"NA")</f>
        <v>1</v>
      </c>
      <c r="L7463" t="str">
        <f t="shared" si="116"/>
        <v>Music</v>
      </c>
    </row>
    <row r="7464" spans="1:12" x14ac:dyDescent="0.25">
      <c r="A7464" t="s">
        <v>27686</v>
      </c>
      <c r="B7464" t="s">
        <v>27687</v>
      </c>
      <c r="C7464" t="s">
        <v>27688</v>
      </c>
      <c r="D7464" t="s">
        <v>1950</v>
      </c>
      <c r="E7464" t="s">
        <v>14</v>
      </c>
      <c r="F7464" t="s">
        <v>21</v>
      </c>
      <c r="G7464" t="s">
        <v>101</v>
      </c>
      <c r="H7464" t="s">
        <v>102</v>
      </c>
      <c r="I7464" t="s">
        <v>103</v>
      </c>
      <c r="J7464" s="1">
        <v>41275</v>
      </c>
      <c r="K7464" t="b">
        <f>IFERROR(VLOOKUP(F7464,english_mapping!A:B,2,FALSE),"NA")</f>
        <v>1</v>
      </c>
      <c r="L7464" t="str">
        <f t="shared" si="116"/>
        <v>Photography</v>
      </c>
    </row>
    <row r="7465" spans="1:12" x14ac:dyDescent="0.25">
      <c r="A7465" t="s">
        <v>27689</v>
      </c>
      <c r="B7465" t="s">
        <v>27690</v>
      </c>
      <c r="C7465" t="s">
        <v>27691</v>
      </c>
      <c r="D7465" t="s">
        <v>27692</v>
      </c>
      <c r="E7465" t="s">
        <v>14</v>
      </c>
      <c r="F7465" t="s">
        <v>21</v>
      </c>
      <c r="G7465" t="s">
        <v>101</v>
      </c>
      <c r="H7465" t="s">
        <v>102</v>
      </c>
      <c r="I7465" t="s">
        <v>103</v>
      </c>
      <c r="J7465" s="1">
        <v>41644</v>
      </c>
      <c r="K7465" t="b">
        <f>IFERROR(VLOOKUP(F7465,english_mapping!A:B,2,FALSE),"NA")</f>
        <v>1</v>
      </c>
      <c r="L7465" t="str">
        <f t="shared" si="116"/>
        <v>Mobile</v>
      </c>
    </row>
    <row r="7466" spans="1:12" x14ac:dyDescent="0.25">
      <c r="A7466" t="s">
        <v>27693</v>
      </c>
      <c r="B7466" t="s">
        <v>27694</v>
      </c>
      <c r="C7466" t="s">
        <v>27695</v>
      </c>
      <c r="D7466" t="s">
        <v>27696</v>
      </c>
      <c r="E7466" t="s">
        <v>14</v>
      </c>
      <c r="F7466" t="s">
        <v>21</v>
      </c>
      <c r="G7466" t="s">
        <v>39</v>
      </c>
      <c r="H7466" t="s">
        <v>281</v>
      </c>
      <c r="I7466" t="s">
        <v>281</v>
      </c>
      <c r="J7466" s="1">
        <v>41275</v>
      </c>
      <c r="K7466" t="b">
        <f>IFERROR(VLOOKUP(F7466,english_mapping!A:B,2,FALSE),"NA")</f>
        <v>1</v>
      </c>
      <c r="L7466" t="str">
        <f t="shared" si="116"/>
        <v>Analytics</v>
      </c>
    </row>
    <row r="7467" spans="1:12" x14ac:dyDescent="0.25">
      <c r="A7467" t="s">
        <v>27697</v>
      </c>
      <c r="B7467" t="s">
        <v>27698</v>
      </c>
      <c r="C7467" t="s">
        <v>27699</v>
      </c>
      <c r="D7467" t="s">
        <v>27700</v>
      </c>
      <c r="E7467" t="s">
        <v>14</v>
      </c>
      <c r="F7467" t="s">
        <v>21</v>
      </c>
      <c r="G7467" t="s">
        <v>1335</v>
      </c>
      <c r="H7467" t="s">
        <v>17305</v>
      </c>
      <c r="I7467" t="s">
        <v>27701</v>
      </c>
      <c r="J7467" s="1">
        <v>41280</v>
      </c>
      <c r="K7467" t="b">
        <f>IFERROR(VLOOKUP(F7467,english_mapping!A:B,2,FALSE),"NA")</f>
        <v>1</v>
      </c>
      <c r="L7467" t="str">
        <f t="shared" si="116"/>
        <v>Algorithms</v>
      </c>
    </row>
    <row r="7468" spans="1:12" x14ac:dyDescent="0.25">
      <c r="A7468" t="s">
        <v>27702</v>
      </c>
      <c r="B7468" t="s">
        <v>27703</v>
      </c>
      <c r="C7468" t="s">
        <v>27704</v>
      </c>
      <c r="D7468" t="s">
        <v>27705</v>
      </c>
      <c r="E7468" t="s">
        <v>14</v>
      </c>
      <c r="F7468" t="s">
        <v>21</v>
      </c>
      <c r="G7468" t="s">
        <v>101</v>
      </c>
      <c r="H7468" t="s">
        <v>102</v>
      </c>
      <c r="I7468" t="s">
        <v>5448</v>
      </c>
      <c r="J7468" s="1">
        <v>41275</v>
      </c>
      <c r="K7468" t="b">
        <f>IFERROR(VLOOKUP(F7468,english_mapping!A:B,2,FALSE),"NA")</f>
        <v>1</v>
      </c>
      <c r="L7468" t="str">
        <f t="shared" si="116"/>
        <v>Hardware</v>
      </c>
    </row>
    <row r="7469" spans="1:12" x14ac:dyDescent="0.25">
      <c r="A7469" t="s">
        <v>27706</v>
      </c>
      <c r="B7469" t="s">
        <v>27707</v>
      </c>
      <c r="C7469" t="s">
        <v>27708</v>
      </c>
      <c r="D7469" t="s">
        <v>27709</v>
      </c>
      <c r="E7469" t="s">
        <v>14</v>
      </c>
      <c r="J7469" s="1">
        <v>41279</v>
      </c>
      <c r="K7469" t="str">
        <f>IFERROR(VLOOKUP(F7469,english_mapping!A:B,2,FALSE),"NA")</f>
        <v>NA</v>
      </c>
      <c r="L7469" t="str">
        <f t="shared" si="116"/>
        <v>Crowdsourcing</v>
      </c>
    </row>
    <row r="7470" spans="1:12" x14ac:dyDescent="0.25">
      <c r="A7470" t="s">
        <v>27710</v>
      </c>
      <c r="B7470" t="s">
        <v>27711</v>
      </c>
      <c r="C7470" t="s">
        <v>27712</v>
      </c>
      <c r="D7470" t="s">
        <v>27713</v>
      </c>
      <c r="E7470" t="s">
        <v>14</v>
      </c>
      <c r="F7470" t="s">
        <v>21</v>
      </c>
      <c r="G7470" t="s">
        <v>101</v>
      </c>
      <c r="H7470" t="s">
        <v>102</v>
      </c>
      <c r="I7470" t="s">
        <v>103</v>
      </c>
      <c r="J7470" s="1">
        <v>41275</v>
      </c>
      <c r="K7470" t="b">
        <f>IFERROR(VLOOKUP(F7470,english_mapping!A:B,2,FALSE),"NA")</f>
        <v>1</v>
      </c>
      <c r="L7470" t="str">
        <f t="shared" si="116"/>
        <v>Content</v>
      </c>
    </row>
    <row r="7471" spans="1:12" x14ac:dyDescent="0.25">
      <c r="A7471" t="s">
        <v>27714</v>
      </c>
      <c r="B7471" t="s">
        <v>27715</v>
      </c>
      <c r="C7471" t="s">
        <v>27716</v>
      </c>
      <c r="D7471" t="s">
        <v>27717</v>
      </c>
      <c r="E7471" t="s">
        <v>14</v>
      </c>
      <c r="F7471" t="s">
        <v>1151</v>
      </c>
      <c r="G7471">
        <v>25</v>
      </c>
      <c r="H7471" t="s">
        <v>1618</v>
      </c>
      <c r="I7471" t="s">
        <v>1619</v>
      </c>
      <c r="J7471" t="s">
        <v>27718</v>
      </c>
      <c r="K7471" t="b">
        <f>IFERROR(VLOOKUP(F7471,english_mapping!A:B,2,FALSE),"NA")</f>
        <v>0</v>
      </c>
      <c r="L7471" t="str">
        <f t="shared" si="116"/>
        <v>Online Dating</v>
      </c>
    </row>
    <row r="7472" spans="1:12" x14ac:dyDescent="0.25">
      <c r="A7472" t="s">
        <v>27719</v>
      </c>
      <c r="B7472" t="s">
        <v>27720</v>
      </c>
      <c r="C7472" t="s">
        <v>27721</v>
      </c>
      <c r="D7472" t="s">
        <v>2250</v>
      </c>
      <c r="E7472" t="s">
        <v>14</v>
      </c>
      <c r="F7472" t="s">
        <v>21</v>
      </c>
      <c r="G7472" t="s">
        <v>59</v>
      </c>
      <c r="H7472" t="s">
        <v>60</v>
      </c>
      <c r="I7472" t="s">
        <v>61</v>
      </c>
      <c r="J7472" s="1">
        <v>41275</v>
      </c>
      <c r="K7472" t="b">
        <f>IFERROR(VLOOKUP(F7472,english_mapping!A:B,2,FALSE),"NA")</f>
        <v>1</v>
      </c>
      <c r="L7472" t="str">
        <f t="shared" si="116"/>
        <v>Apps</v>
      </c>
    </row>
    <row r="7473" spans="1:12" x14ac:dyDescent="0.25">
      <c r="A7473" t="s">
        <v>27722</v>
      </c>
      <c r="B7473" t="s">
        <v>27723</v>
      </c>
      <c r="C7473" t="s">
        <v>27724</v>
      </c>
      <c r="D7473" t="s">
        <v>27725</v>
      </c>
      <c r="E7473" t="s">
        <v>205</v>
      </c>
      <c r="F7473" t="s">
        <v>21</v>
      </c>
      <c r="G7473" t="s">
        <v>655</v>
      </c>
      <c r="H7473" t="s">
        <v>656</v>
      </c>
      <c r="I7473" t="s">
        <v>656</v>
      </c>
      <c r="J7473" s="1">
        <v>39450</v>
      </c>
      <c r="K7473" t="b">
        <f>IFERROR(VLOOKUP(F7473,english_mapping!A:B,2,FALSE),"NA")</f>
        <v>1</v>
      </c>
      <c r="L7473" t="str">
        <f t="shared" si="116"/>
        <v>Advertising</v>
      </c>
    </row>
    <row r="7474" spans="1:12" x14ac:dyDescent="0.25">
      <c r="A7474" t="s">
        <v>27726</v>
      </c>
      <c r="B7474" t="s">
        <v>27727</v>
      </c>
      <c r="C7474" t="s">
        <v>27728</v>
      </c>
      <c r="D7474" t="s">
        <v>65</v>
      </c>
      <c r="E7474" t="s">
        <v>14</v>
      </c>
      <c r="F7474" t="s">
        <v>52</v>
      </c>
      <c r="G7474" t="s">
        <v>200</v>
      </c>
      <c r="H7474" t="s">
        <v>12255</v>
      </c>
      <c r="I7474" t="s">
        <v>12255</v>
      </c>
      <c r="J7474" s="1">
        <v>40184</v>
      </c>
      <c r="K7474" t="b">
        <f>IFERROR(VLOOKUP(F7474,english_mapping!A:B,2,FALSE),"NA")</f>
        <v>1</v>
      </c>
      <c r="L7474" t="str">
        <f t="shared" si="116"/>
        <v>Mobile</v>
      </c>
    </row>
    <row r="7475" spans="1:12" x14ac:dyDescent="0.25">
      <c r="A7475" t="s">
        <v>27729</v>
      </c>
      <c r="B7475" t="s">
        <v>27730</v>
      </c>
      <c r="C7475" t="s">
        <v>27731</v>
      </c>
      <c r="D7475" t="s">
        <v>27732</v>
      </c>
      <c r="E7475" t="s">
        <v>109</v>
      </c>
      <c r="F7475" t="s">
        <v>21</v>
      </c>
      <c r="G7475" t="s">
        <v>101</v>
      </c>
      <c r="H7475" t="s">
        <v>102</v>
      </c>
      <c r="I7475" t="s">
        <v>103</v>
      </c>
      <c r="J7475" s="1">
        <v>38357</v>
      </c>
      <c r="K7475" t="b">
        <f>IFERROR(VLOOKUP(F7475,english_mapping!A:B,2,FALSE),"NA")</f>
        <v>1</v>
      </c>
      <c r="L7475" t="str">
        <f t="shared" si="116"/>
        <v>Advertising</v>
      </c>
    </row>
    <row r="7476" spans="1:12" x14ac:dyDescent="0.25">
      <c r="A7476" t="s">
        <v>27733</v>
      </c>
      <c r="B7476" t="s">
        <v>27734</v>
      </c>
      <c r="D7476" t="s">
        <v>27735</v>
      </c>
      <c r="E7476" t="s">
        <v>14</v>
      </c>
      <c r="F7476" t="s">
        <v>21</v>
      </c>
      <c r="G7476" t="s">
        <v>59</v>
      </c>
      <c r="H7476" t="s">
        <v>60</v>
      </c>
      <c r="I7476" t="s">
        <v>269</v>
      </c>
      <c r="K7476" t="b">
        <f>IFERROR(VLOOKUP(F7476,english_mapping!A:B,2,FALSE),"NA")</f>
        <v>1</v>
      </c>
      <c r="L7476" t="str">
        <f t="shared" si="116"/>
        <v>Business Services</v>
      </c>
    </row>
    <row r="7477" spans="1:12" x14ac:dyDescent="0.25">
      <c r="A7477" t="s">
        <v>27736</v>
      </c>
      <c r="B7477" t="s">
        <v>27737</v>
      </c>
      <c r="C7477" t="s">
        <v>27738</v>
      </c>
      <c r="D7477" t="s">
        <v>27739</v>
      </c>
      <c r="E7477" t="s">
        <v>14</v>
      </c>
      <c r="F7477" t="s">
        <v>21</v>
      </c>
      <c r="G7477" t="s">
        <v>101</v>
      </c>
      <c r="H7477" t="s">
        <v>102</v>
      </c>
      <c r="I7477" t="s">
        <v>103</v>
      </c>
      <c r="J7477" t="s">
        <v>27740</v>
      </c>
      <c r="K7477" t="b">
        <f>IFERROR(VLOOKUP(F7477,english_mapping!A:B,2,FALSE),"NA")</f>
        <v>1</v>
      </c>
      <c r="L7477" t="str">
        <f t="shared" si="116"/>
        <v>Advertising</v>
      </c>
    </row>
    <row r="7478" spans="1:12" x14ac:dyDescent="0.25">
      <c r="A7478" t="s">
        <v>27741</v>
      </c>
      <c r="B7478" t="s">
        <v>27742</v>
      </c>
      <c r="C7478" t="s">
        <v>27743</v>
      </c>
      <c r="D7478" t="s">
        <v>130</v>
      </c>
      <c r="E7478" t="s">
        <v>14</v>
      </c>
      <c r="F7478" t="s">
        <v>27744</v>
      </c>
      <c r="G7478">
        <v>17</v>
      </c>
      <c r="K7478" t="str">
        <f>IFERROR(VLOOKUP(F7478,english_mapping!A:B,2,FALSE),"NA")</f>
        <v>NA</v>
      </c>
      <c r="L7478" t="str">
        <f t="shared" si="116"/>
        <v>Search</v>
      </c>
    </row>
    <row r="7479" spans="1:12" x14ac:dyDescent="0.25">
      <c r="A7479" t="s">
        <v>27745</v>
      </c>
      <c r="B7479" t="s">
        <v>27746</v>
      </c>
      <c r="C7479" t="s">
        <v>27747</v>
      </c>
      <c r="D7479" t="s">
        <v>14658</v>
      </c>
      <c r="E7479" t="s">
        <v>14</v>
      </c>
      <c r="F7479" t="s">
        <v>21</v>
      </c>
      <c r="G7479" t="s">
        <v>59</v>
      </c>
      <c r="H7479" t="s">
        <v>60</v>
      </c>
      <c r="I7479" t="s">
        <v>66</v>
      </c>
      <c r="K7479" t="b">
        <f>IFERROR(VLOOKUP(F7479,english_mapping!A:B,2,FALSE),"NA")</f>
        <v>1</v>
      </c>
      <c r="L7479" t="str">
        <f t="shared" si="116"/>
        <v>Apps</v>
      </c>
    </row>
    <row r="7480" spans="1:12" x14ac:dyDescent="0.25">
      <c r="A7480" t="s">
        <v>27748</v>
      </c>
      <c r="B7480" t="s">
        <v>27749</v>
      </c>
      <c r="C7480" t="s">
        <v>27750</v>
      </c>
      <c r="D7480" t="s">
        <v>65</v>
      </c>
      <c r="E7480" t="s">
        <v>205</v>
      </c>
      <c r="F7480" t="s">
        <v>21</v>
      </c>
      <c r="G7480" t="s">
        <v>59</v>
      </c>
      <c r="H7480" t="s">
        <v>60</v>
      </c>
      <c r="I7480" t="s">
        <v>66</v>
      </c>
      <c r="J7480" s="1">
        <v>39388</v>
      </c>
      <c r="K7480" t="b">
        <f>IFERROR(VLOOKUP(F7480,english_mapping!A:B,2,FALSE),"NA")</f>
        <v>1</v>
      </c>
      <c r="L7480" t="str">
        <f t="shared" si="116"/>
        <v>Mobile</v>
      </c>
    </row>
    <row r="7481" spans="1:12" x14ac:dyDescent="0.25">
      <c r="A7481" t="s">
        <v>27751</v>
      </c>
      <c r="B7481" t="s">
        <v>27752</v>
      </c>
      <c r="C7481" t="s">
        <v>27753</v>
      </c>
      <c r="D7481" t="s">
        <v>27754</v>
      </c>
      <c r="E7481" t="s">
        <v>14</v>
      </c>
      <c r="F7481" t="s">
        <v>4240</v>
      </c>
      <c r="G7481">
        <v>40</v>
      </c>
      <c r="H7481" t="s">
        <v>4241</v>
      </c>
      <c r="I7481" t="s">
        <v>4241</v>
      </c>
      <c r="J7481" s="1">
        <v>41589</v>
      </c>
      <c r="K7481" t="b">
        <f>IFERROR(VLOOKUP(F7481,english_mapping!A:B,2,FALSE),"NA")</f>
        <v>0</v>
      </c>
      <c r="L7481" t="str">
        <f t="shared" si="116"/>
        <v>Consumer Goods</v>
      </c>
    </row>
    <row r="7482" spans="1:12" x14ac:dyDescent="0.25">
      <c r="A7482" t="s">
        <v>27755</v>
      </c>
      <c r="B7482" t="s">
        <v>27756</v>
      </c>
      <c r="C7482" t="s">
        <v>27757</v>
      </c>
      <c r="D7482" t="s">
        <v>27758</v>
      </c>
      <c r="E7482" t="s">
        <v>14</v>
      </c>
      <c r="F7482" t="s">
        <v>124</v>
      </c>
      <c r="G7482" t="s">
        <v>125</v>
      </c>
      <c r="H7482" t="s">
        <v>126</v>
      </c>
      <c r="I7482" t="s">
        <v>126</v>
      </c>
      <c r="J7482" s="1">
        <v>37987</v>
      </c>
      <c r="K7482" t="b">
        <f>IFERROR(VLOOKUP(F7482,english_mapping!A:B,2,FALSE),"NA")</f>
        <v>1</v>
      </c>
      <c r="L7482" t="str">
        <f t="shared" si="116"/>
        <v>Advertising</v>
      </c>
    </row>
    <row r="7483" spans="1:12" x14ac:dyDescent="0.25">
      <c r="A7483" t="s">
        <v>27759</v>
      </c>
      <c r="B7483" t="s">
        <v>27760</v>
      </c>
      <c r="C7483" t="s">
        <v>27761</v>
      </c>
      <c r="D7483" t="s">
        <v>27762</v>
      </c>
      <c r="E7483" t="s">
        <v>14</v>
      </c>
      <c r="F7483" t="s">
        <v>21</v>
      </c>
      <c r="G7483" t="s">
        <v>117</v>
      </c>
      <c r="H7483" t="s">
        <v>118</v>
      </c>
      <c r="I7483" t="s">
        <v>118</v>
      </c>
      <c r="J7483" s="1">
        <v>41640</v>
      </c>
      <c r="K7483" t="b">
        <f>IFERROR(VLOOKUP(F7483,english_mapping!A:B,2,FALSE),"NA")</f>
        <v>1</v>
      </c>
      <c r="L7483" t="str">
        <f t="shared" si="116"/>
        <v>Consumer Lending</v>
      </c>
    </row>
    <row r="7484" spans="1:12" x14ac:dyDescent="0.25">
      <c r="A7484" t="s">
        <v>27763</v>
      </c>
      <c r="B7484" t="s">
        <v>27764</v>
      </c>
      <c r="C7484" t="s">
        <v>27765</v>
      </c>
      <c r="D7484" t="s">
        <v>27766</v>
      </c>
      <c r="E7484" t="s">
        <v>14</v>
      </c>
      <c r="F7484" t="s">
        <v>21</v>
      </c>
      <c r="G7484" t="s">
        <v>59</v>
      </c>
      <c r="H7484" t="s">
        <v>60</v>
      </c>
      <c r="I7484" t="s">
        <v>66</v>
      </c>
      <c r="J7484" s="1">
        <v>42005</v>
      </c>
      <c r="K7484" t="b">
        <f>IFERROR(VLOOKUP(F7484,english_mapping!A:B,2,FALSE),"NA")</f>
        <v>1</v>
      </c>
      <c r="L7484" t="str">
        <f t="shared" si="116"/>
        <v>Developer Tools</v>
      </c>
    </row>
    <row r="7485" spans="1:12" x14ac:dyDescent="0.25">
      <c r="A7485" t="s">
        <v>27767</v>
      </c>
      <c r="B7485" t="s">
        <v>27764</v>
      </c>
      <c r="C7485" t="s">
        <v>27768</v>
      </c>
      <c r="D7485" t="s">
        <v>2381</v>
      </c>
      <c r="E7485" t="s">
        <v>14</v>
      </c>
      <c r="F7485" t="s">
        <v>21</v>
      </c>
      <c r="G7485" t="s">
        <v>59</v>
      </c>
      <c r="H7485" t="s">
        <v>90</v>
      </c>
      <c r="I7485" t="s">
        <v>90</v>
      </c>
      <c r="J7485" s="1">
        <v>42341</v>
      </c>
      <c r="K7485" t="b">
        <f>IFERROR(VLOOKUP(F7485,english_mapping!A:B,2,FALSE),"NA")</f>
        <v>1</v>
      </c>
      <c r="L7485" t="str">
        <f t="shared" si="116"/>
        <v>Consulting</v>
      </c>
    </row>
    <row r="7486" spans="1:12" x14ac:dyDescent="0.25">
      <c r="A7486" t="s">
        <v>27769</v>
      </c>
      <c r="B7486" t="s">
        <v>27770</v>
      </c>
      <c r="C7486" t="s">
        <v>27771</v>
      </c>
      <c r="D7486" t="s">
        <v>51</v>
      </c>
      <c r="E7486" t="s">
        <v>14</v>
      </c>
      <c r="F7486" t="s">
        <v>21</v>
      </c>
      <c r="G7486" t="s">
        <v>154</v>
      </c>
      <c r="H7486" t="s">
        <v>242</v>
      </c>
      <c r="I7486" t="s">
        <v>1753</v>
      </c>
      <c r="J7486" t="s">
        <v>27772</v>
      </c>
      <c r="K7486" t="b">
        <f>IFERROR(VLOOKUP(F7486,english_mapping!A:B,2,FALSE),"NA")</f>
        <v>1</v>
      </c>
      <c r="L7486" t="str">
        <f t="shared" si="116"/>
        <v>Biotechnology</v>
      </c>
    </row>
    <row r="7487" spans="1:12" x14ac:dyDescent="0.25">
      <c r="A7487" t="s">
        <v>27773</v>
      </c>
      <c r="B7487" t="s">
        <v>27774</v>
      </c>
      <c r="C7487" t="s">
        <v>27775</v>
      </c>
      <c r="D7487" t="s">
        <v>113</v>
      </c>
      <c r="E7487" t="s">
        <v>14</v>
      </c>
      <c r="F7487" t="s">
        <v>21</v>
      </c>
      <c r="G7487" t="s">
        <v>655</v>
      </c>
      <c r="H7487" t="s">
        <v>656</v>
      </c>
      <c r="I7487" t="s">
        <v>25777</v>
      </c>
      <c r="J7487" t="s">
        <v>27776</v>
      </c>
      <c r="K7487" t="b">
        <f>IFERROR(VLOOKUP(F7487,english_mapping!A:B,2,FALSE),"NA")</f>
        <v>1</v>
      </c>
      <c r="L7487" t="str">
        <f t="shared" si="116"/>
        <v>Entertainment</v>
      </c>
    </row>
    <row r="7488" spans="1:12" x14ac:dyDescent="0.25">
      <c r="A7488" t="s">
        <v>27777</v>
      </c>
      <c r="B7488" t="s">
        <v>27778</v>
      </c>
      <c r="C7488" t="s">
        <v>27779</v>
      </c>
      <c r="D7488" t="s">
        <v>27780</v>
      </c>
      <c r="E7488" t="s">
        <v>205</v>
      </c>
      <c r="F7488" t="s">
        <v>321</v>
      </c>
      <c r="G7488">
        <v>9</v>
      </c>
      <c r="H7488" t="s">
        <v>322</v>
      </c>
      <c r="I7488" t="s">
        <v>322</v>
      </c>
      <c r="J7488" t="s">
        <v>22174</v>
      </c>
      <c r="K7488" t="b">
        <f>IFERROR(VLOOKUP(F7488,english_mapping!A:B,2,FALSE),"NA")</f>
        <v>0</v>
      </c>
      <c r="L7488" t="str">
        <f t="shared" si="116"/>
        <v>Assisitive Technology</v>
      </c>
    </row>
    <row r="7489" spans="1:12" x14ac:dyDescent="0.25">
      <c r="A7489" t="s">
        <v>27781</v>
      </c>
      <c r="B7489" t="s">
        <v>27782</v>
      </c>
      <c r="C7489" t="s">
        <v>27783</v>
      </c>
      <c r="D7489" t="s">
        <v>27784</v>
      </c>
      <c r="E7489" t="s">
        <v>14</v>
      </c>
      <c r="F7489" t="s">
        <v>21</v>
      </c>
      <c r="G7489" t="s">
        <v>39</v>
      </c>
      <c r="H7489" t="s">
        <v>281</v>
      </c>
      <c r="I7489" t="s">
        <v>281</v>
      </c>
      <c r="J7489" t="s">
        <v>27785</v>
      </c>
      <c r="K7489" t="b">
        <f>IFERROR(VLOOKUP(F7489,english_mapping!A:B,2,FALSE),"NA")</f>
        <v>1</v>
      </c>
      <c r="L7489" t="str">
        <f t="shared" si="116"/>
        <v>Art</v>
      </c>
    </row>
    <row r="7490" spans="1:12" x14ac:dyDescent="0.25">
      <c r="A7490" t="s">
        <v>27786</v>
      </c>
      <c r="B7490" t="s">
        <v>27787</v>
      </c>
      <c r="C7490" t="s">
        <v>27788</v>
      </c>
      <c r="D7490" t="s">
        <v>45</v>
      </c>
      <c r="E7490" t="s">
        <v>14</v>
      </c>
      <c r="F7490" t="s">
        <v>21</v>
      </c>
      <c r="K7490" t="b">
        <f>IFERROR(VLOOKUP(F7490,english_mapping!A:B,2,FALSE),"NA")</f>
        <v>1</v>
      </c>
      <c r="L7490" t="str">
        <f t="shared" si="116"/>
        <v>Games</v>
      </c>
    </row>
    <row r="7491" spans="1:12" x14ac:dyDescent="0.25">
      <c r="A7491" t="s">
        <v>27789</v>
      </c>
      <c r="B7491" t="s">
        <v>27790</v>
      </c>
      <c r="D7491" t="s">
        <v>3039</v>
      </c>
      <c r="E7491" t="s">
        <v>14</v>
      </c>
      <c r="F7491" t="s">
        <v>21</v>
      </c>
      <c r="G7491" t="s">
        <v>1035</v>
      </c>
      <c r="H7491" t="s">
        <v>1059</v>
      </c>
      <c r="I7491" t="s">
        <v>27791</v>
      </c>
      <c r="J7491" t="s">
        <v>27792</v>
      </c>
      <c r="K7491" t="b">
        <f>IFERROR(VLOOKUP(F7491,english_mapping!A:B,2,FALSE),"NA")</f>
        <v>1</v>
      </c>
      <c r="L7491" t="str">
        <f t="shared" si="116"/>
        <v>Medical</v>
      </c>
    </row>
    <row r="7492" spans="1:12" x14ac:dyDescent="0.25">
      <c r="A7492" t="s">
        <v>27793</v>
      </c>
      <c r="B7492" t="s">
        <v>27794</v>
      </c>
      <c r="C7492" t="s">
        <v>27795</v>
      </c>
      <c r="D7492" t="s">
        <v>2250</v>
      </c>
      <c r="E7492" t="s">
        <v>14</v>
      </c>
      <c r="F7492" t="s">
        <v>52</v>
      </c>
      <c r="G7492" t="s">
        <v>200</v>
      </c>
      <c r="H7492" t="s">
        <v>201</v>
      </c>
      <c r="I7492" t="s">
        <v>15870</v>
      </c>
      <c r="J7492" t="s">
        <v>17783</v>
      </c>
      <c r="K7492" t="b">
        <f>IFERROR(VLOOKUP(F7492,english_mapping!A:B,2,FALSE),"NA")</f>
        <v>1</v>
      </c>
      <c r="L7492" t="str">
        <f t="shared" ref="L7492:L7555" si="117">IFERROR(LEFT(D7492,(FIND("|",D7492))-1),D7492)</f>
        <v>Apps</v>
      </c>
    </row>
    <row r="7493" spans="1:12" x14ac:dyDescent="0.25">
      <c r="A7493" t="s">
        <v>27796</v>
      </c>
      <c r="B7493" t="s">
        <v>27797</v>
      </c>
      <c r="C7493" t="s">
        <v>27798</v>
      </c>
      <c r="D7493" t="s">
        <v>2541</v>
      </c>
      <c r="E7493" t="s">
        <v>14</v>
      </c>
      <c r="F7493" t="s">
        <v>21</v>
      </c>
      <c r="G7493" t="s">
        <v>131</v>
      </c>
      <c r="H7493" t="s">
        <v>132</v>
      </c>
      <c r="I7493" t="s">
        <v>1139</v>
      </c>
      <c r="J7493" s="1">
        <v>38718</v>
      </c>
      <c r="K7493" t="b">
        <f>IFERROR(VLOOKUP(F7493,english_mapping!A:B,2,FALSE),"NA")</f>
        <v>1</v>
      </c>
      <c r="L7493" t="str">
        <f t="shared" si="117"/>
        <v>Advertising</v>
      </c>
    </row>
    <row r="7494" spans="1:12" x14ac:dyDescent="0.25">
      <c r="A7494" t="s">
        <v>27799</v>
      </c>
      <c r="B7494" t="s">
        <v>27800</v>
      </c>
      <c r="C7494" t="s">
        <v>27801</v>
      </c>
      <c r="E7494" t="s">
        <v>205</v>
      </c>
      <c r="F7494" t="s">
        <v>21</v>
      </c>
      <c r="G7494" t="s">
        <v>993</v>
      </c>
      <c r="H7494" t="s">
        <v>994</v>
      </c>
      <c r="I7494" t="s">
        <v>994</v>
      </c>
      <c r="J7494" t="s">
        <v>1019</v>
      </c>
      <c r="K7494" t="b">
        <f>IFERROR(VLOOKUP(F7494,english_mapping!A:B,2,FALSE),"NA")</f>
        <v>1</v>
      </c>
      <c r="L7494">
        <f t="shared" si="117"/>
        <v>0</v>
      </c>
    </row>
    <row r="7495" spans="1:12" x14ac:dyDescent="0.25">
      <c r="A7495" t="s">
        <v>27802</v>
      </c>
      <c r="B7495" t="s">
        <v>27803</v>
      </c>
      <c r="C7495" t="s">
        <v>27804</v>
      </c>
      <c r="D7495" t="s">
        <v>27805</v>
      </c>
      <c r="E7495" t="s">
        <v>14</v>
      </c>
      <c r="F7495" t="s">
        <v>21</v>
      </c>
      <c r="G7495" t="s">
        <v>84</v>
      </c>
      <c r="H7495" t="s">
        <v>598</v>
      </c>
      <c r="I7495" t="s">
        <v>27806</v>
      </c>
      <c r="J7495" s="1">
        <v>41701</v>
      </c>
      <c r="K7495" t="b">
        <f>IFERROR(VLOOKUP(F7495,english_mapping!A:B,2,FALSE),"NA")</f>
        <v>1</v>
      </c>
      <c r="L7495" t="str">
        <f t="shared" si="117"/>
        <v>Auctions</v>
      </c>
    </row>
    <row r="7496" spans="1:12" x14ac:dyDescent="0.25">
      <c r="A7496" t="s">
        <v>27807</v>
      </c>
      <c r="B7496" t="s">
        <v>27808</v>
      </c>
      <c r="C7496" t="s">
        <v>27809</v>
      </c>
      <c r="D7496" t="s">
        <v>70</v>
      </c>
      <c r="E7496" t="s">
        <v>14</v>
      </c>
      <c r="F7496" t="s">
        <v>21</v>
      </c>
      <c r="G7496" t="s">
        <v>59</v>
      </c>
      <c r="H7496" t="s">
        <v>90</v>
      </c>
      <c r="I7496" t="s">
        <v>5548</v>
      </c>
      <c r="J7496" s="1">
        <v>40917</v>
      </c>
      <c r="K7496" t="b">
        <f>IFERROR(VLOOKUP(F7496,english_mapping!A:B,2,FALSE),"NA")</f>
        <v>1</v>
      </c>
      <c r="L7496" t="str">
        <f t="shared" si="117"/>
        <v>E-Commerce</v>
      </c>
    </row>
    <row r="7497" spans="1:12" x14ac:dyDescent="0.25">
      <c r="A7497" t="s">
        <v>27810</v>
      </c>
      <c r="B7497" t="s">
        <v>27811</v>
      </c>
      <c r="D7497" t="s">
        <v>19179</v>
      </c>
      <c r="E7497" t="s">
        <v>205</v>
      </c>
      <c r="F7497" t="s">
        <v>21</v>
      </c>
      <c r="G7497" t="s">
        <v>553</v>
      </c>
      <c r="H7497" t="s">
        <v>554</v>
      </c>
      <c r="I7497" t="s">
        <v>5692</v>
      </c>
      <c r="K7497" t="b">
        <f>IFERROR(VLOOKUP(F7497,english_mapping!A:B,2,FALSE),"NA")</f>
        <v>1</v>
      </c>
      <c r="L7497" t="str">
        <f t="shared" si="117"/>
        <v>Service Providers</v>
      </c>
    </row>
    <row r="7498" spans="1:12" x14ac:dyDescent="0.25">
      <c r="A7498" t="s">
        <v>27812</v>
      </c>
      <c r="B7498" t="s">
        <v>27813</v>
      </c>
      <c r="C7498" t="s">
        <v>27814</v>
      </c>
      <c r="D7498" t="s">
        <v>27815</v>
      </c>
      <c r="E7498" t="s">
        <v>14</v>
      </c>
      <c r="F7498" t="s">
        <v>21</v>
      </c>
      <c r="G7498" t="s">
        <v>59</v>
      </c>
      <c r="H7498" t="s">
        <v>60</v>
      </c>
      <c r="I7498" t="s">
        <v>66</v>
      </c>
      <c r="J7498" t="s">
        <v>27816</v>
      </c>
      <c r="K7498" t="b">
        <f>IFERROR(VLOOKUP(F7498,english_mapping!A:B,2,FALSE),"NA")</f>
        <v>1</v>
      </c>
      <c r="L7498" t="str">
        <f t="shared" si="117"/>
        <v>Android</v>
      </c>
    </row>
    <row r="7499" spans="1:12" x14ac:dyDescent="0.25">
      <c r="A7499" t="s">
        <v>27817</v>
      </c>
      <c r="B7499" t="s">
        <v>27818</v>
      </c>
      <c r="D7499" t="s">
        <v>27819</v>
      </c>
      <c r="E7499" t="s">
        <v>14</v>
      </c>
      <c r="K7499" t="str">
        <f>IFERROR(VLOOKUP(F7499,english_mapping!A:B,2,FALSE),"NA")</f>
        <v>NA</v>
      </c>
      <c r="L7499" t="str">
        <f t="shared" si="117"/>
        <v>Entertainment Industry</v>
      </c>
    </row>
    <row r="7500" spans="1:12" x14ac:dyDescent="0.25">
      <c r="A7500" t="s">
        <v>27820</v>
      </c>
      <c r="B7500" t="s">
        <v>27821</v>
      </c>
      <c r="C7500" t="s">
        <v>27822</v>
      </c>
      <c r="D7500" t="s">
        <v>1275</v>
      </c>
      <c r="E7500" t="s">
        <v>14</v>
      </c>
      <c r="F7500" t="s">
        <v>21</v>
      </c>
      <c r="G7500" t="s">
        <v>59</v>
      </c>
      <c r="H7500" t="s">
        <v>987</v>
      </c>
      <c r="I7500" t="s">
        <v>988</v>
      </c>
      <c r="J7500" s="1">
        <v>40544</v>
      </c>
      <c r="K7500" t="b">
        <f>IFERROR(VLOOKUP(F7500,english_mapping!A:B,2,FALSE),"NA")</f>
        <v>1</v>
      </c>
      <c r="L7500" t="str">
        <f t="shared" si="117"/>
        <v>Health Care</v>
      </c>
    </row>
    <row r="7501" spans="1:12" x14ac:dyDescent="0.25">
      <c r="A7501" t="s">
        <v>27823</v>
      </c>
      <c r="B7501" t="s">
        <v>27824</v>
      </c>
      <c r="C7501" t="s">
        <v>27825</v>
      </c>
      <c r="E7501" t="s">
        <v>14</v>
      </c>
      <c r="K7501" t="str">
        <f>IFERROR(VLOOKUP(F7501,english_mapping!A:B,2,FALSE),"NA")</f>
        <v>NA</v>
      </c>
      <c r="L7501">
        <f t="shared" si="117"/>
        <v>0</v>
      </c>
    </row>
    <row r="7502" spans="1:12" x14ac:dyDescent="0.25">
      <c r="A7502" t="s">
        <v>27826</v>
      </c>
      <c r="B7502" t="s">
        <v>27827</v>
      </c>
      <c r="C7502" t="s">
        <v>27828</v>
      </c>
      <c r="D7502" t="s">
        <v>27829</v>
      </c>
      <c r="E7502" t="s">
        <v>14</v>
      </c>
      <c r="F7502" t="s">
        <v>21</v>
      </c>
      <c r="G7502" t="s">
        <v>154</v>
      </c>
      <c r="H7502" t="s">
        <v>242</v>
      </c>
      <c r="I7502" t="s">
        <v>242</v>
      </c>
      <c r="J7502" s="1">
        <v>40909</v>
      </c>
      <c r="K7502" t="b">
        <f>IFERROR(VLOOKUP(F7502,english_mapping!A:B,2,FALSE),"NA")</f>
        <v>1</v>
      </c>
      <c r="L7502" t="str">
        <f t="shared" si="117"/>
        <v>Big Data</v>
      </c>
    </row>
    <row r="7503" spans="1:12" x14ac:dyDescent="0.25">
      <c r="A7503" t="s">
        <v>27830</v>
      </c>
      <c r="B7503" t="s">
        <v>27831</v>
      </c>
      <c r="C7503" t="s">
        <v>27832</v>
      </c>
      <c r="D7503" t="s">
        <v>32</v>
      </c>
      <c r="E7503" t="s">
        <v>109</v>
      </c>
      <c r="F7503" t="s">
        <v>21</v>
      </c>
      <c r="G7503" t="s">
        <v>59</v>
      </c>
      <c r="H7503" t="s">
        <v>90</v>
      </c>
      <c r="I7503" t="s">
        <v>375</v>
      </c>
      <c r="J7503" s="1">
        <v>40909</v>
      </c>
      <c r="K7503" t="b">
        <f>IFERROR(VLOOKUP(F7503,english_mapping!A:B,2,FALSE),"NA")</f>
        <v>1</v>
      </c>
      <c r="L7503" t="str">
        <f t="shared" si="117"/>
        <v>Curated Web</v>
      </c>
    </row>
    <row r="7504" spans="1:12" x14ac:dyDescent="0.25">
      <c r="A7504" t="s">
        <v>27833</v>
      </c>
      <c r="B7504" t="s">
        <v>27834</v>
      </c>
      <c r="C7504" t="s">
        <v>27835</v>
      </c>
      <c r="D7504" t="s">
        <v>27836</v>
      </c>
      <c r="E7504" t="s">
        <v>109</v>
      </c>
      <c r="F7504" t="s">
        <v>21</v>
      </c>
      <c r="G7504" t="s">
        <v>59</v>
      </c>
      <c r="H7504" t="s">
        <v>60</v>
      </c>
      <c r="I7504" t="s">
        <v>66</v>
      </c>
      <c r="K7504" t="b">
        <f>IFERROR(VLOOKUP(F7504,english_mapping!A:B,2,FALSE),"NA")</f>
        <v>1</v>
      </c>
      <c r="L7504" t="str">
        <f t="shared" si="117"/>
        <v>Location Based Services</v>
      </c>
    </row>
    <row r="7505" spans="1:12" x14ac:dyDescent="0.25">
      <c r="A7505" t="s">
        <v>27837</v>
      </c>
      <c r="B7505" t="s">
        <v>27838</v>
      </c>
      <c r="C7505" t="s">
        <v>27839</v>
      </c>
      <c r="D7505" t="s">
        <v>27840</v>
      </c>
      <c r="E7505" t="s">
        <v>14</v>
      </c>
      <c r="J7505" s="1">
        <v>40551</v>
      </c>
      <c r="K7505" t="str">
        <f>IFERROR(VLOOKUP(F7505,english_mapping!A:B,2,FALSE),"NA")</f>
        <v>NA</v>
      </c>
      <c r="L7505" t="str">
        <f t="shared" si="117"/>
        <v>Banking</v>
      </c>
    </row>
    <row r="7506" spans="1:12" x14ac:dyDescent="0.25">
      <c r="A7506" t="s">
        <v>27841</v>
      </c>
      <c r="B7506" t="s">
        <v>27842</v>
      </c>
      <c r="C7506" t="s">
        <v>27843</v>
      </c>
      <c r="D7506" t="s">
        <v>27844</v>
      </c>
      <c r="E7506" t="s">
        <v>14</v>
      </c>
      <c r="F7506" t="s">
        <v>21</v>
      </c>
      <c r="G7506" t="s">
        <v>59</v>
      </c>
      <c r="H7506" t="s">
        <v>60</v>
      </c>
      <c r="I7506" t="s">
        <v>1279</v>
      </c>
      <c r="J7506" s="1">
        <v>41640</v>
      </c>
      <c r="K7506" t="b">
        <f>IFERROR(VLOOKUP(F7506,english_mapping!A:B,2,FALSE),"NA")</f>
        <v>1</v>
      </c>
      <c r="L7506" t="str">
        <f t="shared" si="117"/>
        <v>Bitcoin</v>
      </c>
    </row>
    <row r="7507" spans="1:12" x14ac:dyDescent="0.25">
      <c r="A7507" t="s">
        <v>27845</v>
      </c>
      <c r="B7507" t="s">
        <v>27846</v>
      </c>
      <c r="C7507" t="s">
        <v>27847</v>
      </c>
      <c r="D7507" t="s">
        <v>27848</v>
      </c>
      <c r="E7507" t="s">
        <v>14</v>
      </c>
      <c r="F7507" t="s">
        <v>1087</v>
      </c>
      <c r="G7507">
        <v>16</v>
      </c>
      <c r="H7507" t="s">
        <v>1743</v>
      </c>
      <c r="I7507" t="s">
        <v>1743</v>
      </c>
      <c r="J7507" s="1">
        <v>41644</v>
      </c>
      <c r="K7507" t="b">
        <f>IFERROR(VLOOKUP(F7507,english_mapping!A:B,2,FALSE),"NA")</f>
        <v>0</v>
      </c>
      <c r="L7507" t="str">
        <f t="shared" si="117"/>
        <v>General Public Worldwide</v>
      </c>
    </row>
    <row r="7508" spans="1:12" x14ac:dyDescent="0.25">
      <c r="A7508" t="s">
        <v>27849</v>
      </c>
      <c r="B7508" t="s">
        <v>27850</v>
      </c>
      <c r="C7508" t="s">
        <v>27851</v>
      </c>
      <c r="D7508" t="s">
        <v>24043</v>
      </c>
      <c r="E7508" t="s">
        <v>14</v>
      </c>
      <c r="F7508" t="s">
        <v>124</v>
      </c>
      <c r="G7508" t="s">
        <v>125</v>
      </c>
      <c r="H7508" t="s">
        <v>126</v>
      </c>
      <c r="I7508" t="s">
        <v>126</v>
      </c>
      <c r="J7508" t="s">
        <v>16817</v>
      </c>
      <c r="K7508" t="b">
        <f>IFERROR(VLOOKUP(F7508,english_mapping!A:B,2,FALSE),"NA")</f>
        <v>1</v>
      </c>
      <c r="L7508" t="str">
        <f t="shared" si="117"/>
        <v>Hardware + Software</v>
      </c>
    </row>
    <row r="7509" spans="1:12" x14ac:dyDescent="0.25">
      <c r="A7509" t="s">
        <v>27852</v>
      </c>
      <c r="B7509" t="s">
        <v>27853</v>
      </c>
      <c r="C7509" t="s">
        <v>27854</v>
      </c>
      <c r="D7509" t="s">
        <v>27855</v>
      </c>
      <c r="E7509" t="s">
        <v>14</v>
      </c>
      <c r="F7509" t="s">
        <v>21</v>
      </c>
      <c r="G7509" t="s">
        <v>59</v>
      </c>
      <c r="H7509" t="s">
        <v>60</v>
      </c>
      <c r="I7509" t="s">
        <v>269</v>
      </c>
      <c r="J7509" s="1">
        <v>41282</v>
      </c>
      <c r="K7509" t="b">
        <f>IFERROR(VLOOKUP(F7509,english_mapping!A:B,2,FALSE),"NA")</f>
        <v>1</v>
      </c>
      <c r="L7509" t="str">
        <f t="shared" si="117"/>
        <v>Fraud Detection</v>
      </c>
    </row>
    <row r="7510" spans="1:12" x14ac:dyDescent="0.25">
      <c r="A7510" t="s">
        <v>27856</v>
      </c>
      <c r="B7510" t="s">
        <v>27857</v>
      </c>
      <c r="C7510" t="s">
        <v>27858</v>
      </c>
      <c r="D7510" t="s">
        <v>9699</v>
      </c>
      <c r="E7510" t="s">
        <v>14</v>
      </c>
      <c r="F7510" t="s">
        <v>21</v>
      </c>
      <c r="G7510" t="s">
        <v>59</v>
      </c>
      <c r="H7510" t="s">
        <v>60</v>
      </c>
      <c r="I7510" t="s">
        <v>66</v>
      </c>
      <c r="K7510" t="b">
        <f>IFERROR(VLOOKUP(F7510,english_mapping!A:B,2,FALSE),"NA")</f>
        <v>1</v>
      </c>
      <c r="L7510" t="str">
        <f t="shared" si="117"/>
        <v>Design</v>
      </c>
    </row>
    <row r="7511" spans="1:12" x14ac:dyDescent="0.25">
      <c r="A7511" t="s">
        <v>27859</v>
      </c>
      <c r="B7511" t="s">
        <v>27860</v>
      </c>
      <c r="C7511" t="s">
        <v>27861</v>
      </c>
      <c r="D7511" t="s">
        <v>9646</v>
      </c>
      <c r="E7511" t="s">
        <v>14</v>
      </c>
      <c r="F7511" t="s">
        <v>52</v>
      </c>
      <c r="G7511" t="s">
        <v>3417</v>
      </c>
      <c r="H7511" t="s">
        <v>3418</v>
      </c>
      <c r="I7511" t="s">
        <v>3419</v>
      </c>
      <c r="K7511" t="b">
        <f>IFERROR(VLOOKUP(F7511,english_mapping!A:B,2,FALSE),"NA")</f>
        <v>1</v>
      </c>
      <c r="L7511" t="str">
        <f t="shared" si="117"/>
        <v>Bitcoin</v>
      </c>
    </row>
    <row r="7512" spans="1:12" x14ac:dyDescent="0.25">
      <c r="A7512" t="s">
        <v>27862</v>
      </c>
      <c r="B7512" t="s">
        <v>27863</v>
      </c>
      <c r="C7512" t="s">
        <v>27864</v>
      </c>
      <c r="D7512" t="s">
        <v>27865</v>
      </c>
      <c r="E7512" t="s">
        <v>14</v>
      </c>
      <c r="F7512" t="s">
        <v>124</v>
      </c>
      <c r="G7512" t="s">
        <v>125</v>
      </c>
      <c r="H7512" t="s">
        <v>126</v>
      </c>
      <c r="I7512" t="s">
        <v>126</v>
      </c>
      <c r="J7512" s="1">
        <v>42281</v>
      </c>
      <c r="K7512" t="b">
        <f>IFERROR(VLOOKUP(F7512,english_mapping!A:B,2,FALSE),"NA")</f>
        <v>1</v>
      </c>
      <c r="L7512" t="str">
        <f t="shared" si="117"/>
        <v>Finance</v>
      </c>
    </row>
    <row r="7513" spans="1:12" x14ac:dyDescent="0.25">
      <c r="A7513" t="s">
        <v>27866</v>
      </c>
      <c r="B7513" t="s">
        <v>27867</v>
      </c>
      <c r="C7513" t="s">
        <v>27868</v>
      </c>
      <c r="D7513" t="s">
        <v>27869</v>
      </c>
      <c r="E7513" t="s">
        <v>14</v>
      </c>
      <c r="F7513" t="s">
        <v>21</v>
      </c>
      <c r="G7513" t="s">
        <v>206</v>
      </c>
      <c r="H7513" t="s">
        <v>16607</v>
      </c>
      <c r="I7513" t="s">
        <v>776</v>
      </c>
      <c r="J7513" s="1">
        <v>41642</v>
      </c>
      <c r="K7513" t="b">
        <f>IFERROR(VLOOKUP(F7513,english_mapping!A:B,2,FALSE),"NA")</f>
        <v>1</v>
      </c>
      <c r="L7513" t="str">
        <f t="shared" si="117"/>
        <v>Big Data Analytics</v>
      </c>
    </row>
    <row r="7514" spans="1:12" x14ac:dyDescent="0.25">
      <c r="A7514" t="s">
        <v>27870</v>
      </c>
      <c r="B7514" t="s">
        <v>27871</v>
      </c>
      <c r="C7514" t="s">
        <v>27872</v>
      </c>
      <c r="D7514" t="s">
        <v>7670</v>
      </c>
      <c r="E7514" t="s">
        <v>14</v>
      </c>
      <c r="F7514" t="s">
        <v>124</v>
      </c>
      <c r="G7514" t="s">
        <v>125</v>
      </c>
      <c r="H7514" t="s">
        <v>126</v>
      </c>
      <c r="I7514" t="s">
        <v>126</v>
      </c>
      <c r="J7514" s="1">
        <v>42005</v>
      </c>
      <c r="K7514" t="b">
        <f>IFERROR(VLOOKUP(F7514,english_mapping!A:B,2,FALSE),"NA")</f>
        <v>1</v>
      </c>
      <c r="L7514" t="str">
        <f t="shared" si="117"/>
        <v>Information Services</v>
      </c>
    </row>
    <row r="7515" spans="1:12" x14ac:dyDescent="0.25">
      <c r="A7515" t="s">
        <v>27873</v>
      </c>
      <c r="B7515" t="s">
        <v>27874</v>
      </c>
      <c r="C7515" t="s">
        <v>27875</v>
      </c>
      <c r="D7515" t="s">
        <v>27876</v>
      </c>
      <c r="E7515" t="s">
        <v>14</v>
      </c>
      <c r="F7515" t="s">
        <v>21</v>
      </c>
      <c r="G7515" t="s">
        <v>101</v>
      </c>
      <c r="H7515" t="s">
        <v>102</v>
      </c>
      <c r="I7515" t="s">
        <v>103</v>
      </c>
      <c r="K7515" t="b">
        <f>IFERROR(VLOOKUP(F7515,english_mapping!A:B,2,FALSE),"NA")</f>
        <v>1</v>
      </c>
      <c r="L7515" t="str">
        <f t="shared" si="117"/>
        <v>Analytics</v>
      </c>
    </row>
    <row r="7516" spans="1:12" x14ac:dyDescent="0.25">
      <c r="A7516" t="s">
        <v>27877</v>
      </c>
      <c r="B7516" t="s">
        <v>27878</v>
      </c>
      <c r="D7516" t="s">
        <v>2541</v>
      </c>
      <c r="E7516" t="s">
        <v>14</v>
      </c>
      <c r="F7516" t="s">
        <v>21</v>
      </c>
      <c r="G7516" t="s">
        <v>626</v>
      </c>
      <c r="H7516" t="s">
        <v>15071</v>
      </c>
      <c r="I7516" t="s">
        <v>331</v>
      </c>
      <c r="J7516" s="1">
        <v>39728</v>
      </c>
      <c r="K7516" t="b">
        <f>IFERROR(VLOOKUP(F7516,english_mapping!A:B,2,FALSE),"NA")</f>
        <v>1</v>
      </c>
      <c r="L7516" t="str">
        <f t="shared" si="117"/>
        <v>Advertising</v>
      </c>
    </row>
    <row r="7517" spans="1:12" x14ac:dyDescent="0.25">
      <c r="A7517" t="s">
        <v>27879</v>
      </c>
      <c r="B7517" t="s">
        <v>27880</v>
      </c>
      <c r="C7517" t="s">
        <v>27881</v>
      </c>
      <c r="D7517" t="s">
        <v>32</v>
      </c>
      <c r="E7517" t="s">
        <v>14</v>
      </c>
      <c r="F7517" t="s">
        <v>21</v>
      </c>
      <c r="G7517" t="s">
        <v>101</v>
      </c>
      <c r="H7517" t="s">
        <v>102</v>
      </c>
      <c r="I7517" t="s">
        <v>103</v>
      </c>
      <c r="J7517" s="1">
        <v>38724</v>
      </c>
      <c r="K7517" t="b">
        <f>IFERROR(VLOOKUP(F7517,english_mapping!A:B,2,FALSE),"NA")</f>
        <v>1</v>
      </c>
      <c r="L7517" t="str">
        <f t="shared" si="117"/>
        <v>Curated Web</v>
      </c>
    </row>
    <row r="7518" spans="1:12" x14ac:dyDescent="0.25">
      <c r="A7518" t="s">
        <v>27882</v>
      </c>
      <c r="B7518" t="s">
        <v>27883</v>
      </c>
      <c r="C7518" t="s">
        <v>27884</v>
      </c>
      <c r="D7518" t="s">
        <v>1433</v>
      </c>
      <c r="E7518" t="s">
        <v>14</v>
      </c>
      <c r="F7518" t="s">
        <v>33</v>
      </c>
      <c r="G7518">
        <v>23</v>
      </c>
      <c r="H7518" t="s">
        <v>179</v>
      </c>
      <c r="I7518" t="s">
        <v>179</v>
      </c>
      <c r="K7518" t="b">
        <f>IFERROR(VLOOKUP(F7518,english_mapping!A:B,2,FALSE),"NA")</f>
        <v>0</v>
      </c>
      <c r="L7518" t="str">
        <f t="shared" si="117"/>
        <v>Web Hosting</v>
      </c>
    </row>
    <row r="7519" spans="1:12" x14ac:dyDescent="0.25">
      <c r="A7519" t="s">
        <v>27885</v>
      </c>
      <c r="B7519" t="s">
        <v>27886</v>
      </c>
      <c r="C7519" t="s">
        <v>27887</v>
      </c>
      <c r="D7519" t="s">
        <v>654</v>
      </c>
      <c r="E7519" t="s">
        <v>14</v>
      </c>
      <c r="F7519" t="s">
        <v>33</v>
      </c>
      <c r="G7519">
        <v>2</v>
      </c>
      <c r="H7519" t="s">
        <v>312</v>
      </c>
      <c r="I7519" t="s">
        <v>312</v>
      </c>
      <c r="K7519" t="b">
        <f>IFERROR(VLOOKUP(F7519,english_mapping!A:B,2,FALSE),"NA")</f>
        <v>0</v>
      </c>
      <c r="L7519" t="str">
        <f t="shared" si="117"/>
        <v>News</v>
      </c>
    </row>
    <row r="7520" spans="1:12" x14ac:dyDescent="0.25">
      <c r="A7520" t="s">
        <v>27888</v>
      </c>
      <c r="B7520" t="s">
        <v>27889</v>
      </c>
      <c r="C7520" t="s">
        <v>27890</v>
      </c>
      <c r="D7520" t="s">
        <v>27891</v>
      </c>
      <c r="E7520" t="s">
        <v>14</v>
      </c>
      <c r="K7520" t="str">
        <f>IFERROR(VLOOKUP(F7520,english_mapping!A:B,2,FALSE),"NA")</f>
        <v>NA</v>
      </c>
      <c r="L7520" t="str">
        <f t="shared" si="117"/>
        <v>Advertising</v>
      </c>
    </row>
    <row r="7521" spans="1:12" x14ac:dyDescent="0.25">
      <c r="A7521" t="s">
        <v>27892</v>
      </c>
      <c r="B7521" t="s">
        <v>27893</v>
      </c>
      <c r="C7521" t="s">
        <v>27894</v>
      </c>
      <c r="D7521" t="s">
        <v>27895</v>
      </c>
      <c r="E7521" t="s">
        <v>14</v>
      </c>
      <c r="F7521" t="s">
        <v>21</v>
      </c>
      <c r="G7521" t="s">
        <v>822</v>
      </c>
      <c r="H7521" t="s">
        <v>823</v>
      </c>
      <c r="I7521" t="s">
        <v>824</v>
      </c>
      <c r="J7521" s="1">
        <v>39819</v>
      </c>
      <c r="K7521" t="b">
        <f>IFERROR(VLOOKUP(F7521,english_mapping!A:B,2,FALSE),"NA")</f>
        <v>1</v>
      </c>
      <c r="L7521" t="str">
        <f t="shared" si="117"/>
        <v>Advertising</v>
      </c>
    </row>
    <row r="7522" spans="1:12" x14ac:dyDescent="0.25">
      <c r="A7522" t="s">
        <v>27896</v>
      </c>
      <c r="B7522" t="s">
        <v>27897</v>
      </c>
      <c r="C7522" t="s">
        <v>27898</v>
      </c>
      <c r="D7522" t="s">
        <v>27899</v>
      </c>
      <c r="E7522" t="s">
        <v>205</v>
      </c>
      <c r="F7522" t="s">
        <v>712</v>
      </c>
      <c r="G7522">
        <v>6</v>
      </c>
      <c r="H7522" t="s">
        <v>713</v>
      </c>
      <c r="I7522" t="s">
        <v>13927</v>
      </c>
      <c r="J7522" s="1">
        <v>38718</v>
      </c>
      <c r="K7522" t="b">
        <f>IFERROR(VLOOKUP(F7522,english_mapping!A:B,2,FALSE),"NA")</f>
        <v>0</v>
      </c>
      <c r="L7522" t="str">
        <f t="shared" si="117"/>
        <v>Blogging Platforms</v>
      </c>
    </row>
    <row r="7523" spans="1:12" x14ac:dyDescent="0.25">
      <c r="A7523" t="s">
        <v>27900</v>
      </c>
      <c r="B7523" t="s">
        <v>27901</v>
      </c>
      <c r="C7523" t="s">
        <v>27902</v>
      </c>
      <c r="D7523" t="s">
        <v>27903</v>
      </c>
      <c r="E7523" t="s">
        <v>14</v>
      </c>
      <c r="F7523" t="s">
        <v>712</v>
      </c>
      <c r="G7523">
        <v>5</v>
      </c>
      <c r="H7523" t="s">
        <v>713</v>
      </c>
      <c r="I7523" t="s">
        <v>11701</v>
      </c>
      <c r="J7523" s="1">
        <v>39453</v>
      </c>
      <c r="K7523" t="b">
        <f>IFERROR(VLOOKUP(F7523,english_mapping!A:B,2,FALSE),"NA")</f>
        <v>0</v>
      </c>
      <c r="L7523" t="str">
        <f t="shared" si="117"/>
        <v>Blogging Platforms</v>
      </c>
    </row>
    <row r="7524" spans="1:12" x14ac:dyDescent="0.25">
      <c r="A7524" t="s">
        <v>27904</v>
      </c>
      <c r="B7524" t="s">
        <v>27905</v>
      </c>
      <c r="C7524" t="s">
        <v>27906</v>
      </c>
      <c r="D7524" t="s">
        <v>27907</v>
      </c>
      <c r="E7524" t="s">
        <v>109</v>
      </c>
      <c r="F7524" t="s">
        <v>21</v>
      </c>
      <c r="G7524" t="s">
        <v>59</v>
      </c>
      <c r="H7524" t="s">
        <v>60</v>
      </c>
      <c r="I7524" t="s">
        <v>19727</v>
      </c>
      <c r="J7524" s="1">
        <v>38354</v>
      </c>
      <c r="K7524" t="b">
        <f>IFERROR(VLOOKUP(F7524,english_mapping!A:B,2,FALSE),"NA")</f>
        <v>1</v>
      </c>
      <c r="L7524" t="str">
        <f t="shared" si="117"/>
        <v>Blogging Platforms</v>
      </c>
    </row>
    <row r="7525" spans="1:12" x14ac:dyDescent="0.25">
      <c r="A7525" t="s">
        <v>27908</v>
      </c>
      <c r="B7525" t="s">
        <v>27909</v>
      </c>
      <c r="C7525" t="s">
        <v>27910</v>
      </c>
      <c r="D7525" t="s">
        <v>727</v>
      </c>
      <c r="E7525" t="s">
        <v>14</v>
      </c>
      <c r="F7525" t="s">
        <v>21</v>
      </c>
      <c r="G7525" t="s">
        <v>1383</v>
      </c>
      <c r="H7525" t="s">
        <v>1384</v>
      </c>
      <c r="I7525" t="s">
        <v>1385</v>
      </c>
      <c r="J7525" t="s">
        <v>676</v>
      </c>
      <c r="K7525" t="b">
        <f>IFERROR(VLOOKUP(F7525,english_mapping!A:B,2,FALSE),"NA")</f>
        <v>1</v>
      </c>
      <c r="L7525" t="str">
        <f t="shared" si="117"/>
        <v>Blogging Platforms</v>
      </c>
    </row>
    <row r="7526" spans="1:12" x14ac:dyDescent="0.25">
      <c r="A7526" t="s">
        <v>27911</v>
      </c>
      <c r="B7526" t="s">
        <v>27912</v>
      </c>
      <c r="C7526" t="s">
        <v>27913</v>
      </c>
      <c r="D7526" t="s">
        <v>32</v>
      </c>
      <c r="E7526" t="s">
        <v>14</v>
      </c>
      <c r="F7526" t="s">
        <v>365</v>
      </c>
      <c r="G7526">
        <v>26</v>
      </c>
      <c r="H7526" t="s">
        <v>366</v>
      </c>
      <c r="I7526" t="s">
        <v>366</v>
      </c>
      <c r="J7526" s="1">
        <v>39458</v>
      </c>
      <c r="K7526" t="b">
        <f>IFERROR(VLOOKUP(F7526,english_mapping!A:B,2,FALSE),"NA")</f>
        <v>0</v>
      </c>
      <c r="L7526" t="str">
        <f t="shared" si="117"/>
        <v>Curated Web</v>
      </c>
    </row>
    <row r="7527" spans="1:12" x14ac:dyDescent="0.25">
      <c r="A7527" t="s">
        <v>27914</v>
      </c>
      <c r="B7527" t="s">
        <v>27915</v>
      </c>
      <c r="C7527" t="s">
        <v>27916</v>
      </c>
      <c r="D7527" t="s">
        <v>27917</v>
      </c>
      <c r="E7527" t="s">
        <v>14</v>
      </c>
      <c r="F7527" t="s">
        <v>1163</v>
      </c>
      <c r="G7527">
        <v>21</v>
      </c>
      <c r="H7527" t="s">
        <v>4106</v>
      </c>
      <c r="I7527" t="s">
        <v>4107</v>
      </c>
      <c r="J7527" s="1">
        <v>41277</v>
      </c>
      <c r="K7527" t="b">
        <f>IFERROR(VLOOKUP(F7527,english_mapping!A:B,2,FALSE),"NA")</f>
        <v>0</v>
      </c>
      <c r="L7527" t="str">
        <f t="shared" si="117"/>
        <v>App Stores</v>
      </c>
    </row>
    <row r="7528" spans="1:12" x14ac:dyDescent="0.25">
      <c r="A7528" t="s">
        <v>27918</v>
      </c>
      <c r="B7528" t="s">
        <v>27919</v>
      </c>
      <c r="C7528" t="s">
        <v>27920</v>
      </c>
      <c r="D7528" t="s">
        <v>27921</v>
      </c>
      <c r="E7528" t="s">
        <v>205</v>
      </c>
      <c r="F7528" t="s">
        <v>21</v>
      </c>
      <c r="G7528" t="s">
        <v>59</v>
      </c>
      <c r="H7528" t="s">
        <v>1249</v>
      </c>
      <c r="I7528" t="s">
        <v>9861</v>
      </c>
      <c r="J7528" s="1">
        <v>39814</v>
      </c>
      <c r="K7528" t="b">
        <f>IFERROR(VLOOKUP(F7528,english_mapping!A:B,2,FALSE),"NA")</f>
        <v>1</v>
      </c>
      <c r="L7528" t="str">
        <f t="shared" si="117"/>
        <v>Blogging Platforms</v>
      </c>
    </row>
    <row r="7529" spans="1:12" x14ac:dyDescent="0.25">
      <c r="A7529" t="s">
        <v>27922</v>
      </c>
      <c r="B7529" t="s">
        <v>27923</v>
      </c>
      <c r="C7529" t="s">
        <v>27924</v>
      </c>
      <c r="D7529" t="s">
        <v>27925</v>
      </c>
      <c r="E7529" t="s">
        <v>109</v>
      </c>
      <c r="F7529" t="s">
        <v>712</v>
      </c>
      <c r="G7529">
        <v>5</v>
      </c>
      <c r="H7529" t="s">
        <v>713</v>
      </c>
      <c r="I7529" t="s">
        <v>12209</v>
      </c>
      <c r="J7529" s="1">
        <v>38722</v>
      </c>
      <c r="K7529" t="b">
        <f>IFERROR(VLOOKUP(F7529,english_mapping!A:B,2,FALSE),"NA")</f>
        <v>0</v>
      </c>
      <c r="L7529" t="str">
        <f t="shared" si="117"/>
        <v>Broadcasting</v>
      </c>
    </row>
    <row r="7530" spans="1:12" x14ac:dyDescent="0.25">
      <c r="A7530" t="s">
        <v>27926</v>
      </c>
      <c r="B7530" t="s">
        <v>27927</v>
      </c>
      <c r="C7530" t="s">
        <v>27928</v>
      </c>
      <c r="D7530" t="s">
        <v>27929</v>
      </c>
      <c r="E7530" t="s">
        <v>14</v>
      </c>
      <c r="F7530" t="s">
        <v>307</v>
      </c>
      <c r="G7530">
        <v>23</v>
      </c>
      <c r="H7530" t="s">
        <v>3725</v>
      </c>
      <c r="I7530" t="s">
        <v>3725</v>
      </c>
      <c r="J7530" s="1">
        <v>41640</v>
      </c>
      <c r="K7530" t="b">
        <f>IFERROR(VLOOKUP(F7530,english_mapping!A:B,2,FALSE),"NA")</f>
        <v>0</v>
      </c>
      <c r="L7530" t="str">
        <f t="shared" si="117"/>
        <v>Curated Web</v>
      </c>
    </row>
    <row r="7531" spans="1:12" x14ac:dyDescent="0.25">
      <c r="A7531" t="s">
        <v>27930</v>
      </c>
      <c r="B7531" t="s">
        <v>27931</v>
      </c>
      <c r="C7531" t="s">
        <v>27932</v>
      </c>
      <c r="D7531" t="s">
        <v>27933</v>
      </c>
      <c r="E7531" t="s">
        <v>14</v>
      </c>
      <c r="F7531" t="s">
        <v>21</v>
      </c>
      <c r="G7531" t="s">
        <v>101</v>
      </c>
      <c r="H7531" t="s">
        <v>102</v>
      </c>
      <c r="I7531" t="s">
        <v>103</v>
      </c>
      <c r="J7531" t="s">
        <v>27934</v>
      </c>
      <c r="K7531" t="b">
        <f>IFERROR(VLOOKUP(F7531,english_mapping!A:B,2,FALSE),"NA")</f>
        <v>1</v>
      </c>
      <c r="L7531" t="str">
        <f t="shared" si="117"/>
        <v>CAD</v>
      </c>
    </row>
    <row r="7532" spans="1:12" x14ac:dyDescent="0.25">
      <c r="A7532" t="s">
        <v>27935</v>
      </c>
      <c r="B7532" t="s">
        <v>27936</v>
      </c>
      <c r="C7532" t="s">
        <v>27937</v>
      </c>
      <c r="D7532" t="s">
        <v>27938</v>
      </c>
      <c r="E7532" t="s">
        <v>205</v>
      </c>
      <c r="F7532" t="s">
        <v>21</v>
      </c>
      <c r="G7532" t="s">
        <v>655</v>
      </c>
      <c r="H7532" t="s">
        <v>656</v>
      </c>
      <c r="I7532" t="s">
        <v>656</v>
      </c>
      <c r="J7532" t="s">
        <v>27939</v>
      </c>
      <c r="K7532" t="b">
        <f>IFERROR(VLOOKUP(F7532,english_mapping!A:B,2,FALSE),"NA")</f>
        <v>1</v>
      </c>
      <c r="L7532" t="str">
        <f t="shared" si="117"/>
        <v>Curated Web</v>
      </c>
    </row>
    <row r="7533" spans="1:12" x14ac:dyDescent="0.25">
      <c r="A7533" t="s">
        <v>27940</v>
      </c>
      <c r="B7533" t="s">
        <v>27941</v>
      </c>
      <c r="C7533" t="s">
        <v>27942</v>
      </c>
      <c r="D7533" t="s">
        <v>27943</v>
      </c>
      <c r="E7533" t="s">
        <v>14</v>
      </c>
      <c r="F7533" t="s">
        <v>661</v>
      </c>
      <c r="G7533">
        <v>9</v>
      </c>
      <c r="H7533" t="s">
        <v>2122</v>
      </c>
      <c r="I7533" t="s">
        <v>2122</v>
      </c>
      <c r="J7533" t="s">
        <v>27944</v>
      </c>
      <c r="K7533" t="b">
        <f>IFERROR(VLOOKUP(F7533,english_mapping!A:B,2,FALSE),"NA")</f>
        <v>0</v>
      </c>
      <c r="L7533" t="str">
        <f t="shared" si="117"/>
        <v>E-Commerce</v>
      </c>
    </row>
    <row r="7534" spans="1:12" x14ac:dyDescent="0.25">
      <c r="A7534" t="s">
        <v>27945</v>
      </c>
      <c r="B7534" t="s">
        <v>27946</v>
      </c>
      <c r="C7534" t="s">
        <v>27947</v>
      </c>
      <c r="D7534" t="s">
        <v>27948</v>
      </c>
      <c r="E7534" t="s">
        <v>14</v>
      </c>
      <c r="F7534" t="s">
        <v>21</v>
      </c>
      <c r="G7534" t="s">
        <v>59</v>
      </c>
      <c r="H7534" t="s">
        <v>936</v>
      </c>
      <c r="I7534" t="s">
        <v>27949</v>
      </c>
      <c r="J7534" s="1">
        <v>38353</v>
      </c>
      <c r="K7534" t="b">
        <f>IFERROR(VLOOKUP(F7534,english_mapping!A:B,2,FALSE),"NA")</f>
        <v>1</v>
      </c>
      <c r="L7534" t="str">
        <f t="shared" si="117"/>
        <v>Design</v>
      </c>
    </row>
    <row r="7535" spans="1:12" x14ac:dyDescent="0.25">
      <c r="A7535" t="s">
        <v>27950</v>
      </c>
      <c r="B7535" t="s">
        <v>27951</v>
      </c>
      <c r="C7535" t="s">
        <v>27952</v>
      </c>
      <c r="D7535" t="s">
        <v>27953</v>
      </c>
      <c r="E7535" t="s">
        <v>205</v>
      </c>
      <c r="F7535" t="s">
        <v>1163</v>
      </c>
      <c r="G7535">
        <v>5</v>
      </c>
      <c r="H7535" t="s">
        <v>2844</v>
      </c>
      <c r="I7535" t="s">
        <v>27954</v>
      </c>
      <c r="J7535" s="1">
        <v>39821</v>
      </c>
      <c r="K7535" t="b">
        <f>IFERROR(VLOOKUP(F7535,english_mapping!A:B,2,FALSE),"NA")</f>
        <v>0</v>
      </c>
      <c r="L7535" t="str">
        <f t="shared" si="117"/>
        <v>News</v>
      </c>
    </row>
    <row r="7536" spans="1:12" x14ac:dyDescent="0.25">
      <c r="A7536" t="s">
        <v>27955</v>
      </c>
      <c r="B7536" t="s">
        <v>27956</v>
      </c>
      <c r="C7536" t="s">
        <v>27957</v>
      </c>
      <c r="D7536" t="s">
        <v>51</v>
      </c>
      <c r="E7536" t="s">
        <v>14</v>
      </c>
      <c r="F7536" t="s">
        <v>21</v>
      </c>
      <c r="G7536" t="s">
        <v>138</v>
      </c>
      <c r="H7536" t="s">
        <v>139</v>
      </c>
      <c r="I7536" t="s">
        <v>139</v>
      </c>
      <c r="K7536" t="b">
        <f>IFERROR(VLOOKUP(F7536,english_mapping!A:B,2,FALSE),"NA")</f>
        <v>1</v>
      </c>
      <c r="L7536" t="str">
        <f t="shared" si="117"/>
        <v>Biotechnology</v>
      </c>
    </row>
    <row r="7537" spans="1:12" x14ac:dyDescent="0.25">
      <c r="A7537" t="s">
        <v>27958</v>
      </c>
      <c r="B7537" t="s">
        <v>27959</v>
      </c>
      <c r="C7537" t="s">
        <v>27960</v>
      </c>
      <c r="D7537" t="s">
        <v>27961</v>
      </c>
      <c r="E7537" t="s">
        <v>14</v>
      </c>
      <c r="F7537" t="s">
        <v>21</v>
      </c>
      <c r="G7537" t="s">
        <v>379</v>
      </c>
      <c r="H7537" t="s">
        <v>4653</v>
      </c>
      <c r="I7537" t="s">
        <v>4653</v>
      </c>
      <c r="J7537" t="s">
        <v>3857</v>
      </c>
      <c r="K7537" t="b">
        <f>IFERROR(VLOOKUP(F7537,english_mapping!A:B,2,FALSE),"NA")</f>
        <v>1</v>
      </c>
      <c r="L7537" t="str">
        <f t="shared" si="117"/>
        <v>Data Integration</v>
      </c>
    </row>
    <row r="7538" spans="1:12" x14ac:dyDescent="0.25">
      <c r="A7538" t="s">
        <v>27962</v>
      </c>
      <c r="B7538" t="s">
        <v>27963</v>
      </c>
      <c r="C7538" t="s">
        <v>27964</v>
      </c>
      <c r="D7538" t="s">
        <v>89</v>
      </c>
      <c r="E7538" t="s">
        <v>14</v>
      </c>
      <c r="F7538" t="s">
        <v>5036</v>
      </c>
      <c r="G7538">
        <v>19</v>
      </c>
      <c r="H7538" t="s">
        <v>27965</v>
      </c>
      <c r="I7538" t="s">
        <v>27965</v>
      </c>
      <c r="J7538" t="s">
        <v>27966</v>
      </c>
      <c r="K7538" t="b">
        <f>IFERROR(VLOOKUP(F7538,english_mapping!A:B,2,FALSE),"NA")</f>
        <v>0</v>
      </c>
      <c r="L7538" t="str">
        <f t="shared" si="117"/>
        <v>Health and Wellness</v>
      </c>
    </row>
    <row r="7539" spans="1:12" x14ac:dyDescent="0.25">
      <c r="A7539" t="s">
        <v>27967</v>
      </c>
      <c r="B7539" t="s">
        <v>27968</v>
      </c>
      <c r="C7539" t="s">
        <v>27969</v>
      </c>
      <c r="D7539" t="s">
        <v>65</v>
      </c>
      <c r="E7539" t="s">
        <v>205</v>
      </c>
      <c r="F7539" t="s">
        <v>21</v>
      </c>
      <c r="G7539" t="s">
        <v>59</v>
      </c>
      <c r="H7539" t="s">
        <v>60</v>
      </c>
      <c r="I7539" t="s">
        <v>66</v>
      </c>
      <c r="J7539" s="1">
        <v>40552</v>
      </c>
      <c r="K7539" t="b">
        <f>IFERROR(VLOOKUP(F7539,english_mapping!A:B,2,FALSE),"NA")</f>
        <v>1</v>
      </c>
      <c r="L7539" t="str">
        <f t="shared" si="117"/>
        <v>Mobile</v>
      </c>
    </row>
    <row r="7540" spans="1:12" x14ac:dyDescent="0.25">
      <c r="A7540" t="s">
        <v>27970</v>
      </c>
      <c r="B7540" t="s">
        <v>27968</v>
      </c>
      <c r="C7540" t="s">
        <v>27971</v>
      </c>
      <c r="D7540" t="s">
        <v>27972</v>
      </c>
      <c r="E7540" t="s">
        <v>205</v>
      </c>
      <c r="F7540" t="s">
        <v>21</v>
      </c>
      <c r="G7540" t="s">
        <v>77</v>
      </c>
      <c r="H7540" t="s">
        <v>1804</v>
      </c>
      <c r="I7540" t="s">
        <v>2586</v>
      </c>
      <c r="K7540" t="b">
        <f>IFERROR(VLOOKUP(F7540,english_mapping!A:B,2,FALSE),"NA")</f>
        <v>1</v>
      </c>
      <c r="L7540" t="str">
        <f t="shared" si="117"/>
        <v>Application Platforms</v>
      </c>
    </row>
    <row r="7541" spans="1:12" x14ac:dyDescent="0.25">
      <c r="A7541" t="s">
        <v>27973</v>
      </c>
      <c r="B7541" t="s">
        <v>27974</v>
      </c>
      <c r="C7541" t="s">
        <v>27975</v>
      </c>
      <c r="D7541" t="s">
        <v>27976</v>
      </c>
      <c r="E7541" t="s">
        <v>14</v>
      </c>
      <c r="F7541" t="s">
        <v>124</v>
      </c>
      <c r="G7541" t="s">
        <v>7105</v>
      </c>
      <c r="H7541" t="s">
        <v>507</v>
      </c>
      <c r="I7541" t="s">
        <v>7106</v>
      </c>
      <c r="J7541" t="s">
        <v>24094</v>
      </c>
      <c r="K7541" t="b">
        <f>IFERROR(VLOOKUP(F7541,english_mapping!A:B,2,FALSE),"NA")</f>
        <v>1</v>
      </c>
      <c r="L7541" t="str">
        <f t="shared" si="117"/>
        <v>Analytics</v>
      </c>
    </row>
    <row r="7542" spans="1:12" x14ac:dyDescent="0.25">
      <c r="A7542" t="s">
        <v>27977</v>
      </c>
      <c r="B7542" t="s">
        <v>27978</v>
      </c>
      <c r="C7542" t="s">
        <v>27979</v>
      </c>
      <c r="D7542" t="s">
        <v>27980</v>
      </c>
      <c r="E7542" t="s">
        <v>14</v>
      </c>
      <c r="F7542" t="s">
        <v>21</v>
      </c>
      <c r="G7542" t="s">
        <v>1262</v>
      </c>
      <c r="H7542" t="s">
        <v>1263</v>
      </c>
      <c r="I7542" t="s">
        <v>1263</v>
      </c>
      <c r="J7542" t="s">
        <v>25305</v>
      </c>
      <c r="K7542" t="b">
        <f>IFERROR(VLOOKUP(F7542,english_mapping!A:B,2,FALSE),"NA")</f>
        <v>1</v>
      </c>
      <c r="L7542" t="str">
        <f t="shared" si="117"/>
        <v>Health and Insurance</v>
      </c>
    </row>
    <row r="7543" spans="1:12" x14ac:dyDescent="0.25">
      <c r="A7543" t="s">
        <v>27981</v>
      </c>
      <c r="B7543" t="s">
        <v>27982</v>
      </c>
      <c r="C7543" t="s">
        <v>27983</v>
      </c>
      <c r="D7543" t="s">
        <v>27984</v>
      </c>
      <c r="E7543" t="s">
        <v>14</v>
      </c>
      <c r="F7543" t="s">
        <v>21</v>
      </c>
      <c r="G7543" t="s">
        <v>154</v>
      </c>
      <c r="H7543" t="s">
        <v>242</v>
      </c>
      <c r="I7543" t="s">
        <v>242</v>
      </c>
      <c r="J7543" t="s">
        <v>27243</v>
      </c>
      <c r="K7543" t="b">
        <f>IFERROR(VLOOKUP(F7543,english_mapping!A:B,2,FALSE),"NA")</f>
        <v>1</v>
      </c>
      <c r="L7543" t="str">
        <f t="shared" si="117"/>
        <v>Consumer Electronics</v>
      </c>
    </row>
    <row r="7544" spans="1:12" x14ac:dyDescent="0.25">
      <c r="A7544" t="s">
        <v>27985</v>
      </c>
      <c r="B7544" t="s">
        <v>27986</v>
      </c>
      <c r="C7544" t="s">
        <v>27987</v>
      </c>
      <c r="D7544" t="s">
        <v>449</v>
      </c>
      <c r="E7544" t="s">
        <v>14</v>
      </c>
      <c r="J7544" t="s">
        <v>27988</v>
      </c>
      <c r="K7544" t="str">
        <f>IFERROR(VLOOKUP(F7544,english_mapping!A:B,2,FALSE),"NA")</f>
        <v>NA</v>
      </c>
      <c r="L7544" t="str">
        <f t="shared" si="117"/>
        <v>Finance</v>
      </c>
    </row>
    <row r="7545" spans="1:12" x14ac:dyDescent="0.25">
      <c r="A7545" t="s">
        <v>27989</v>
      </c>
      <c r="B7545" t="s">
        <v>27990</v>
      </c>
      <c r="C7545" t="s">
        <v>27991</v>
      </c>
      <c r="D7545" t="s">
        <v>246</v>
      </c>
      <c r="E7545" t="s">
        <v>14</v>
      </c>
      <c r="F7545" t="s">
        <v>21</v>
      </c>
      <c r="G7545" t="s">
        <v>5938</v>
      </c>
      <c r="H7545" t="s">
        <v>5939</v>
      </c>
      <c r="I7545" t="s">
        <v>5939</v>
      </c>
      <c r="J7545" t="s">
        <v>27992</v>
      </c>
      <c r="K7545" t="b">
        <f>IFERROR(VLOOKUP(F7545,english_mapping!A:B,2,FALSE),"NA")</f>
        <v>1</v>
      </c>
      <c r="L7545" t="str">
        <f t="shared" si="117"/>
        <v>Fashion</v>
      </c>
    </row>
    <row r="7546" spans="1:12" x14ac:dyDescent="0.25">
      <c r="A7546" t="s">
        <v>27993</v>
      </c>
      <c r="B7546" t="s">
        <v>27994</v>
      </c>
      <c r="C7546" t="s">
        <v>27995</v>
      </c>
      <c r="D7546" t="s">
        <v>780</v>
      </c>
      <c r="E7546" t="s">
        <v>14</v>
      </c>
      <c r="F7546" t="s">
        <v>21</v>
      </c>
      <c r="G7546" t="s">
        <v>59</v>
      </c>
      <c r="H7546" t="s">
        <v>60</v>
      </c>
      <c r="I7546" t="s">
        <v>1128</v>
      </c>
      <c r="J7546" s="1">
        <v>36892</v>
      </c>
      <c r="K7546" t="b">
        <f>IFERROR(VLOOKUP(F7546,english_mapping!A:B,2,FALSE),"NA")</f>
        <v>1</v>
      </c>
      <c r="L7546" t="str">
        <f t="shared" si="117"/>
        <v>Clean Technology</v>
      </c>
    </row>
    <row r="7547" spans="1:12" x14ac:dyDescent="0.25">
      <c r="A7547" t="s">
        <v>27996</v>
      </c>
      <c r="B7547" t="s">
        <v>27997</v>
      </c>
      <c r="C7547" t="s">
        <v>27998</v>
      </c>
      <c r="D7547" t="s">
        <v>27999</v>
      </c>
      <c r="E7547" t="s">
        <v>205</v>
      </c>
      <c r="F7547" t="s">
        <v>124</v>
      </c>
      <c r="G7547" t="s">
        <v>11252</v>
      </c>
      <c r="H7547" t="s">
        <v>11253</v>
      </c>
      <c r="I7547" t="s">
        <v>11253</v>
      </c>
      <c r="J7547" s="1">
        <v>40185</v>
      </c>
      <c r="K7547" t="b">
        <f>IFERROR(VLOOKUP(F7547,english_mapping!A:B,2,FALSE),"NA")</f>
        <v>1</v>
      </c>
      <c r="L7547" t="str">
        <f t="shared" si="117"/>
        <v>Android</v>
      </c>
    </row>
    <row r="7548" spans="1:12" x14ac:dyDescent="0.25">
      <c r="A7548" t="s">
        <v>28000</v>
      </c>
      <c r="B7548" t="s">
        <v>28001</v>
      </c>
      <c r="C7548" t="s">
        <v>28002</v>
      </c>
      <c r="D7548" t="s">
        <v>70</v>
      </c>
      <c r="E7548" t="s">
        <v>14</v>
      </c>
      <c r="F7548" t="s">
        <v>124</v>
      </c>
      <c r="G7548" t="s">
        <v>125</v>
      </c>
      <c r="H7548" t="s">
        <v>126</v>
      </c>
      <c r="I7548" t="s">
        <v>126</v>
      </c>
      <c r="J7548" s="1">
        <v>41275</v>
      </c>
      <c r="K7548" t="b">
        <f>IFERROR(VLOOKUP(F7548,english_mapping!A:B,2,FALSE),"NA")</f>
        <v>1</v>
      </c>
      <c r="L7548" t="str">
        <f t="shared" si="117"/>
        <v>E-Commerce</v>
      </c>
    </row>
    <row r="7549" spans="1:12" x14ac:dyDescent="0.25">
      <c r="A7549" t="s">
        <v>28003</v>
      </c>
      <c r="B7549" t="s">
        <v>28004</v>
      </c>
      <c r="C7549" t="s">
        <v>28005</v>
      </c>
      <c r="D7549" t="s">
        <v>51</v>
      </c>
      <c r="E7549" t="s">
        <v>14</v>
      </c>
      <c r="F7549" t="s">
        <v>33</v>
      </c>
      <c r="G7549">
        <v>7</v>
      </c>
      <c r="H7549" t="s">
        <v>1550</v>
      </c>
      <c r="I7549" t="s">
        <v>28006</v>
      </c>
      <c r="K7549" t="b">
        <f>IFERROR(VLOOKUP(F7549,english_mapping!A:B,2,FALSE),"NA")</f>
        <v>0</v>
      </c>
      <c r="L7549" t="str">
        <f t="shared" si="117"/>
        <v>Biotechnology</v>
      </c>
    </row>
    <row r="7550" spans="1:12" x14ac:dyDescent="0.25">
      <c r="A7550" t="s">
        <v>28007</v>
      </c>
      <c r="B7550" t="s">
        <v>28008</v>
      </c>
      <c r="C7550" t="s">
        <v>28009</v>
      </c>
      <c r="D7550" t="s">
        <v>123</v>
      </c>
      <c r="E7550" t="s">
        <v>14</v>
      </c>
      <c r="F7550" t="s">
        <v>21</v>
      </c>
      <c r="G7550" t="s">
        <v>59</v>
      </c>
      <c r="H7550" t="s">
        <v>60</v>
      </c>
      <c r="I7550" t="s">
        <v>269</v>
      </c>
      <c r="J7550" s="1">
        <v>40454</v>
      </c>
      <c r="K7550" t="b">
        <f>IFERROR(VLOOKUP(F7550,english_mapping!A:B,2,FALSE),"NA")</f>
        <v>1</v>
      </c>
      <c r="L7550" t="str">
        <f t="shared" si="117"/>
        <v>Education</v>
      </c>
    </row>
    <row r="7551" spans="1:12" x14ac:dyDescent="0.25">
      <c r="A7551" t="s">
        <v>28010</v>
      </c>
      <c r="B7551" t="s">
        <v>28011</v>
      </c>
      <c r="C7551" t="s">
        <v>28012</v>
      </c>
      <c r="D7551" t="s">
        <v>28013</v>
      </c>
      <c r="E7551" t="s">
        <v>14</v>
      </c>
      <c r="F7551" t="s">
        <v>21</v>
      </c>
      <c r="G7551" t="s">
        <v>804</v>
      </c>
      <c r="H7551" t="s">
        <v>805</v>
      </c>
      <c r="I7551" t="s">
        <v>805</v>
      </c>
      <c r="J7551" s="1">
        <v>40916</v>
      </c>
      <c r="K7551" t="b">
        <f>IFERROR(VLOOKUP(F7551,english_mapping!A:B,2,FALSE),"NA")</f>
        <v>1</v>
      </c>
      <c r="L7551" t="str">
        <f t="shared" si="117"/>
        <v>CRM</v>
      </c>
    </row>
    <row r="7552" spans="1:12" x14ac:dyDescent="0.25">
      <c r="A7552" t="s">
        <v>28014</v>
      </c>
      <c r="B7552" t="s">
        <v>28015</v>
      </c>
      <c r="C7552" t="s">
        <v>28016</v>
      </c>
      <c r="E7552" t="s">
        <v>14</v>
      </c>
      <c r="F7552" t="s">
        <v>21</v>
      </c>
      <c r="G7552" t="s">
        <v>8372</v>
      </c>
      <c r="H7552" t="s">
        <v>28017</v>
      </c>
      <c r="I7552" t="s">
        <v>28018</v>
      </c>
      <c r="J7552" t="s">
        <v>6846</v>
      </c>
      <c r="K7552" t="b">
        <f>IFERROR(VLOOKUP(F7552,english_mapping!A:B,2,FALSE),"NA")</f>
        <v>1</v>
      </c>
      <c r="L7552">
        <f t="shared" si="117"/>
        <v>0</v>
      </c>
    </row>
    <row r="7553" spans="1:12" x14ac:dyDescent="0.25">
      <c r="A7553" t="s">
        <v>28019</v>
      </c>
      <c r="B7553" t="s">
        <v>28020</v>
      </c>
      <c r="C7553" t="s">
        <v>28021</v>
      </c>
      <c r="D7553" t="s">
        <v>28022</v>
      </c>
      <c r="E7553" t="s">
        <v>14</v>
      </c>
      <c r="F7553" t="s">
        <v>21</v>
      </c>
      <c r="G7553" t="s">
        <v>285</v>
      </c>
      <c r="H7553" t="s">
        <v>1054</v>
      </c>
      <c r="I7553" t="s">
        <v>1054</v>
      </c>
      <c r="J7553" s="1">
        <v>40392</v>
      </c>
      <c r="K7553" t="b">
        <f>IFERROR(VLOOKUP(F7553,english_mapping!A:B,2,FALSE),"NA")</f>
        <v>1</v>
      </c>
      <c r="L7553" t="str">
        <f t="shared" si="117"/>
        <v>Blogging Platforms</v>
      </c>
    </row>
    <row r="7554" spans="1:12" x14ac:dyDescent="0.25">
      <c r="A7554" t="s">
        <v>28023</v>
      </c>
      <c r="B7554" t="s">
        <v>28024</v>
      </c>
      <c r="C7554" t="s">
        <v>28025</v>
      </c>
      <c r="D7554" t="s">
        <v>28026</v>
      </c>
      <c r="E7554" t="s">
        <v>14</v>
      </c>
      <c r="F7554" t="s">
        <v>21</v>
      </c>
      <c r="G7554" t="s">
        <v>59</v>
      </c>
      <c r="H7554" t="s">
        <v>90</v>
      </c>
      <c r="I7554" t="s">
        <v>90</v>
      </c>
      <c r="J7554" s="1">
        <v>41434</v>
      </c>
      <c r="K7554" t="b">
        <f>IFERROR(VLOOKUP(F7554,english_mapping!A:B,2,FALSE),"NA")</f>
        <v>1</v>
      </c>
      <c r="L7554" t="str">
        <f t="shared" si="117"/>
        <v>DIY</v>
      </c>
    </row>
    <row r="7555" spans="1:12" x14ac:dyDescent="0.25">
      <c r="A7555" t="s">
        <v>28027</v>
      </c>
      <c r="B7555" t="s">
        <v>28028</v>
      </c>
      <c r="C7555" t="s">
        <v>28029</v>
      </c>
      <c r="D7555" t="s">
        <v>28030</v>
      </c>
      <c r="E7555" t="s">
        <v>14</v>
      </c>
      <c r="F7555" t="s">
        <v>21</v>
      </c>
      <c r="G7555" t="s">
        <v>59</v>
      </c>
      <c r="H7555" t="s">
        <v>90</v>
      </c>
      <c r="I7555" t="s">
        <v>90</v>
      </c>
      <c r="J7555" t="s">
        <v>28031</v>
      </c>
      <c r="K7555" t="b">
        <f>IFERROR(VLOOKUP(F7555,english_mapping!A:B,2,FALSE),"NA")</f>
        <v>1</v>
      </c>
      <c r="L7555" t="str">
        <f t="shared" si="117"/>
        <v>E-Commerce</v>
      </c>
    </row>
    <row r="7556" spans="1:12" x14ac:dyDescent="0.25">
      <c r="A7556" t="s">
        <v>28032</v>
      </c>
      <c r="B7556" t="s">
        <v>28033</v>
      </c>
      <c r="C7556" t="s">
        <v>28034</v>
      </c>
      <c r="D7556" t="s">
        <v>2005</v>
      </c>
      <c r="E7556" t="s">
        <v>14</v>
      </c>
      <c r="F7556" t="s">
        <v>346</v>
      </c>
      <c r="G7556">
        <v>7</v>
      </c>
      <c r="H7556" t="s">
        <v>776</v>
      </c>
      <c r="I7556" t="s">
        <v>776</v>
      </c>
      <c r="K7556" t="b">
        <f>IFERROR(VLOOKUP(F7556,english_mapping!A:B,2,FALSE),"NA")</f>
        <v>0</v>
      </c>
      <c r="L7556" t="str">
        <f t="shared" ref="L7556:L7619" si="118">IFERROR(LEFT(D7556,(FIND("|",D7556))-1),D7556)</f>
        <v>Startups</v>
      </c>
    </row>
    <row r="7557" spans="1:12" x14ac:dyDescent="0.25">
      <c r="A7557" t="s">
        <v>28035</v>
      </c>
      <c r="B7557" t="s">
        <v>28036</v>
      </c>
      <c r="C7557" t="s">
        <v>28037</v>
      </c>
      <c r="D7557" t="s">
        <v>28038</v>
      </c>
      <c r="E7557" t="s">
        <v>14</v>
      </c>
      <c r="F7557" t="s">
        <v>21</v>
      </c>
      <c r="G7557" t="s">
        <v>534</v>
      </c>
      <c r="H7557" t="s">
        <v>535</v>
      </c>
      <c r="I7557" t="s">
        <v>536</v>
      </c>
      <c r="J7557" s="1">
        <v>41275</v>
      </c>
      <c r="K7557" t="b">
        <f>IFERROR(VLOOKUP(F7557,english_mapping!A:B,2,FALSE),"NA")</f>
        <v>1</v>
      </c>
      <c r="L7557" t="str">
        <f t="shared" si="118"/>
        <v>Design</v>
      </c>
    </row>
    <row r="7558" spans="1:12" x14ac:dyDescent="0.25">
      <c r="A7558" t="s">
        <v>28039</v>
      </c>
      <c r="B7558" t="s">
        <v>28040</v>
      </c>
      <c r="C7558" t="s">
        <v>28041</v>
      </c>
      <c r="D7558" t="s">
        <v>262</v>
      </c>
      <c r="E7558" t="s">
        <v>14</v>
      </c>
      <c r="F7558" t="s">
        <v>21</v>
      </c>
      <c r="G7558" t="s">
        <v>59</v>
      </c>
      <c r="H7558" t="s">
        <v>60</v>
      </c>
      <c r="I7558" t="s">
        <v>61</v>
      </c>
      <c r="J7558" s="1">
        <v>39814</v>
      </c>
      <c r="K7558" t="b">
        <f>IFERROR(VLOOKUP(F7558,english_mapping!A:B,2,FALSE),"NA")</f>
        <v>1</v>
      </c>
      <c r="L7558" t="str">
        <f t="shared" si="118"/>
        <v>Enterprise Software</v>
      </c>
    </row>
    <row r="7559" spans="1:12" x14ac:dyDescent="0.25">
      <c r="A7559" t="s">
        <v>28042</v>
      </c>
      <c r="B7559" t="s">
        <v>28043</v>
      </c>
      <c r="C7559" t="s">
        <v>28044</v>
      </c>
      <c r="D7559" t="s">
        <v>28045</v>
      </c>
      <c r="E7559" t="s">
        <v>109</v>
      </c>
      <c r="F7559" t="s">
        <v>21</v>
      </c>
      <c r="G7559" t="s">
        <v>59</v>
      </c>
      <c r="H7559" t="s">
        <v>60</v>
      </c>
      <c r="I7559" t="s">
        <v>66</v>
      </c>
      <c r="J7559" s="1">
        <v>40179</v>
      </c>
      <c r="K7559" t="b">
        <f>IFERROR(VLOOKUP(F7559,english_mapping!A:B,2,FALSE),"NA")</f>
        <v>1</v>
      </c>
      <c r="L7559" t="str">
        <f t="shared" si="118"/>
        <v>E-Commerce</v>
      </c>
    </row>
    <row r="7560" spans="1:12" x14ac:dyDescent="0.25">
      <c r="A7560" t="s">
        <v>28046</v>
      </c>
      <c r="B7560" t="s">
        <v>28047</v>
      </c>
      <c r="C7560" t="s">
        <v>28048</v>
      </c>
      <c r="D7560" t="s">
        <v>28049</v>
      </c>
      <c r="E7560" t="s">
        <v>14</v>
      </c>
      <c r="F7560" t="s">
        <v>21</v>
      </c>
      <c r="G7560" t="s">
        <v>59</v>
      </c>
      <c r="H7560" t="s">
        <v>60</v>
      </c>
      <c r="I7560" t="s">
        <v>66</v>
      </c>
      <c r="J7560" s="1">
        <v>41280</v>
      </c>
      <c r="K7560" t="b">
        <f>IFERROR(VLOOKUP(F7560,english_mapping!A:B,2,FALSE),"NA")</f>
        <v>1</v>
      </c>
      <c r="L7560" t="str">
        <f t="shared" si="118"/>
        <v>Consumer Goods</v>
      </c>
    </row>
    <row r="7561" spans="1:12" x14ac:dyDescent="0.25">
      <c r="A7561" t="s">
        <v>28050</v>
      </c>
      <c r="B7561" t="s">
        <v>28051</v>
      </c>
      <c r="C7561" t="s">
        <v>28052</v>
      </c>
      <c r="D7561" t="s">
        <v>28053</v>
      </c>
      <c r="E7561" t="s">
        <v>14</v>
      </c>
      <c r="F7561" t="s">
        <v>21</v>
      </c>
      <c r="G7561" t="s">
        <v>138</v>
      </c>
      <c r="H7561" t="s">
        <v>139</v>
      </c>
      <c r="I7561" t="s">
        <v>2561</v>
      </c>
      <c r="J7561" s="1">
        <v>41640</v>
      </c>
      <c r="K7561" t="b">
        <f>IFERROR(VLOOKUP(F7561,english_mapping!A:B,2,FALSE),"NA")</f>
        <v>1</v>
      </c>
      <c r="L7561" t="str">
        <f t="shared" si="118"/>
        <v>Education</v>
      </c>
    </row>
    <row r="7562" spans="1:12" x14ac:dyDescent="0.25">
      <c r="A7562" t="s">
        <v>28054</v>
      </c>
      <c r="B7562" t="s">
        <v>28055</v>
      </c>
      <c r="C7562" t="s">
        <v>28056</v>
      </c>
      <c r="D7562" t="s">
        <v>5840</v>
      </c>
      <c r="E7562" t="s">
        <v>14</v>
      </c>
      <c r="F7562" t="s">
        <v>21</v>
      </c>
      <c r="G7562" t="s">
        <v>3238</v>
      </c>
      <c r="H7562" t="s">
        <v>3239</v>
      </c>
      <c r="I7562" t="s">
        <v>28057</v>
      </c>
      <c r="J7562" s="1">
        <v>41275</v>
      </c>
      <c r="K7562" t="b">
        <f>IFERROR(VLOOKUP(F7562,english_mapping!A:B,2,FALSE),"NA")</f>
        <v>1</v>
      </c>
      <c r="L7562" t="str">
        <f t="shared" si="118"/>
        <v>Finance</v>
      </c>
    </row>
    <row r="7563" spans="1:12" x14ac:dyDescent="0.25">
      <c r="A7563" t="s">
        <v>28058</v>
      </c>
      <c r="B7563" t="s">
        <v>28059</v>
      </c>
      <c r="C7563" t="s">
        <v>28060</v>
      </c>
      <c r="D7563" t="s">
        <v>28061</v>
      </c>
      <c r="E7563" t="s">
        <v>14</v>
      </c>
      <c r="J7563" s="1">
        <v>42005</v>
      </c>
      <c r="K7563" t="str">
        <f>IFERROR(VLOOKUP(F7563,english_mapping!A:B,2,FALSE),"NA")</f>
        <v>NA</v>
      </c>
      <c r="L7563" t="str">
        <f t="shared" si="118"/>
        <v>Aquaculture</v>
      </c>
    </row>
    <row r="7564" spans="1:12" x14ac:dyDescent="0.25">
      <c r="A7564" t="s">
        <v>28062</v>
      </c>
      <c r="B7564" t="s">
        <v>28063</v>
      </c>
      <c r="C7564" t="s">
        <v>28064</v>
      </c>
      <c r="D7564" t="s">
        <v>3790</v>
      </c>
      <c r="E7564" t="s">
        <v>14</v>
      </c>
      <c r="F7564" t="s">
        <v>21</v>
      </c>
      <c r="G7564" t="s">
        <v>154</v>
      </c>
      <c r="H7564" t="s">
        <v>242</v>
      </c>
      <c r="I7564" t="s">
        <v>326</v>
      </c>
      <c r="J7564" s="1">
        <v>39817</v>
      </c>
      <c r="K7564" t="b">
        <f>IFERROR(VLOOKUP(F7564,english_mapping!A:B,2,FALSE),"NA")</f>
        <v>1</v>
      </c>
      <c r="L7564" t="str">
        <f t="shared" si="118"/>
        <v>Nonprofits</v>
      </c>
    </row>
    <row r="7565" spans="1:12" x14ac:dyDescent="0.25">
      <c r="A7565" t="s">
        <v>28065</v>
      </c>
      <c r="B7565" t="s">
        <v>28066</v>
      </c>
      <c r="C7565" t="s">
        <v>28067</v>
      </c>
      <c r="D7565" t="s">
        <v>28068</v>
      </c>
      <c r="E7565" t="s">
        <v>14</v>
      </c>
      <c r="F7565" t="s">
        <v>21</v>
      </c>
      <c r="G7565" t="s">
        <v>59</v>
      </c>
      <c r="H7565" t="s">
        <v>60</v>
      </c>
      <c r="I7565" t="s">
        <v>66</v>
      </c>
      <c r="J7565" s="1">
        <v>40544</v>
      </c>
      <c r="K7565" t="b">
        <f>IFERROR(VLOOKUP(F7565,english_mapping!A:B,2,FALSE),"NA")</f>
        <v>1</v>
      </c>
      <c r="L7565" t="str">
        <f t="shared" si="118"/>
        <v>Software</v>
      </c>
    </row>
    <row r="7566" spans="1:12" x14ac:dyDescent="0.25">
      <c r="A7566" t="s">
        <v>28069</v>
      </c>
      <c r="B7566" t="s">
        <v>28070</v>
      </c>
      <c r="C7566" t="s">
        <v>28071</v>
      </c>
      <c r="D7566" t="s">
        <v>1409</v>
      </c>
      <c r="E7566" t="s">
        <v>14</v>
      </c>
      <c r="F7566" t="s">
        <v>124</v>
      </c>
      <c r="G7566" t="s">
        <v>1518</v>
      </c>
      <c r="H7566" t="s">
        <v>126</v>
      </c>
      <c r="I7566" t="s">
        <v>28072</v>
      </c>
      <c r="J7566" s="1">
        <v>40912</v>
      </c>
      <c r="K7566" t="b">
        <f>IFERROR(VLOOKUP(F7566,english_mapping!A:B,2,FALSE),"NA")</f>
        <v>1</v>
      </c>
      <c r="L7566" t="str">
        <f t="shared" si="118"/>
        <v>Music</v>
      </c>
    </row>
    <row r="7567" spans="1:12" x14ac:dyDescent="0.25">
      <c r="A7567" t="s">
        <v>28073</v>
      </c>
      <c r="B7567" t="s">
        <v>28074</v>
      </c>
      <c r="C7567" t="s">
        <v>28075</v>
      </c>
      <c r="D7567" t="s">
        <v>28076</v>
      </c>
      <c r="E7567" t="s">
        <v>205</v>
      </c>
      <c r="F7567" t="s">
        <v>124</v>
      </c>
      <c r="G7567" t="s">
        <v>125</v>
      </c>
      <c r="H7567" t="s">
        <v>126</v>
      </c>
      <c r="I7567" t="s">
        <v>126</v>
      </c>
      <c r="J7567" s="1">
        <v>39822</v>
      </c>
      <c r="K7567" t="b">
        <f>IFERROR(VLOOKUP(F7567,english_mapping!A:B,2,FALSE),"NA")</f>
        <v>1</v>
      </c>
      <c r="L7567" t="str">
        <f t="shared" si="118"/>
        <v>E-Commerce</v>
      </c>
    </row>
    <row r="7568" spans="1:12" x14ac:dyDescent="0.25">
      <c r="A7568" t="s">
        <v>28077</v>
      </c>
      <c r="B7568" t="s">
        <v>28078</v>
      </c>
      <c r="C7568" t="s">
        <v>28079</v>
      </c>
      <c r="D7568" t="s">
        <v>28080</v>
      </c>
      <c r="E7568" t="s">
        <v>14</v>
      </c>
      <c r="F7568" t="s">
        <v>124</v>
      </c>
      <c r="G7568" t="s">
        <v>125</v>
      </c>
      <c r="H7568" t="s">
        <v>126</v>
      </c>
      <c r="I7568" t="s">
        <v>126</v>
      </c>
      <c r="J7568" s="1">
        <v>40186</v>
      </c>
      <c r="K7568" t="b">
        <f>IFERROR(VLOOKUP(F7568,english_mapping!A:B,2,FALSE),"NA")</f>
        <v>1</v>
      </c>
      <c r="L7568" t="str">
        <f t="shared" si="118"/>
        <v>Content</v>
      </c>
    </row>
    <row r="7569" spans="1:12" x14ac:dyDescent="0.25">
      <c r="A7569" t="s">
        <v>28081</v>
      </c>
      <c r="B7569" t="s">
        <v>28082</v>
      </c>
      <c r="C7569" t="s">
        <v>28083</v>
      </c>
      <c r="D7569" t="s">
        <v>356</v>
      </c>
      <c r="E7569" t="s">
        <v>14</v>
      </c>
      <c r="F7569" t="s">
        <v>33</v>
      </c>
      <c r="G7569">
        <v>30</v>
      </c>
      <c r="H7569" t="s">
        <v>2780</v>
      </c>
      <c r="I7569" t="s">
        <v>2780</v>
      </c>
      <c r="K7569" t="b">
        <f>IFERROR(VLOOKUP(F7569,english_mapping!A:B,2,FALSE),"NA")</f>
        <v>0</v>
      </c>
      <c r="L7569" t="str">
        <f t="shared" si="118"/>
        <v>Manufacturing</v>
      </c>
    </row>
    <row r="7570" spans="1:12" x14ac:dyDescent="0.25">
      <c r="A7570" t="s">
        <v>28084</v>
      </c>
      <c r="B7570" t="s">
        <v>28085</v>
      </c>
      <c r="C7570" t="s">
        <v>28086</v>
      </c>
      <c r="D7570" t="s">
        <v>28087</v>
      </c>
      <c r="E7570" t="s">
        <v>14</v>
      </c>
      <c r="F7570" t="s">
        <v>15</v>
      </c>
      <c r="G7570">
        <v>19</v>
      </c>
      <c r="H7570" t="s">
        <v>479</v>
      </c>
      <c r="I7570" t="s">
        <v>479</v>
      </c>
      <c r="J7570" s="1">
        <v>41275</v>
      </c>
      <c r="K7570" t="b">
        <f>IFERROR(VLOOKUP(F7570,english_mapping!A:B,2,FALSE),"NA")</f>
        <v>1</v>
      </c>
      <c r="L7570" t="str">
        <f t="shared" si="118"/>
        <v>Marketplaces</v>
      </c>
    </row>
    <row r="7571" spans="1:12" x14ac:dyDescent="0.25">
      <c r="A7571" t="s">
        <v>28088</v>
      </c>
      <c r="B7571" t="s">
        <v>28089</v>
      </c>
      <c r="C7571" t="s">
        <v>28090</v>
      </c>
      <c r="D7571" t="s">
        <v>22951</v>
      </c>
      <c r="E7571" t="s">
        <v>14</v>
      </c>
      <c r="F7571" t="s">
        <v>21</v>
      </c>
      <c r="G7571" t="s">
        <v>285</v>
      </c>
      <c r="H7571" t="s">
        <v>889</v>
      </c>
      <c r="I7571" t="s">
        <v>889</v>
      </c>
      <c r="J7571" s="1">
        <v>41276</v>
      </c>
      <c r="K7571" t="b">
        <f>IFERROR(VLOOKUP(F7571,english_mapping!A:B,2,FALSE),"NA")</f>
        <v>1</v>
      </c>
      <c r="L7571" t="str">
        <f t="shared" si="118"/>
        <v>Beauty</v>
      </c>
    </row>
    <row r="7572" spans="1:12" x14ac:dyDescent="0.25">
      <c r="A7572" t="s">
        <v>28091</v>
      </c>
      <c r="B7572" t="s">
        <v>28092</v>
      </c>
      <c r="C7572" t="s">
        <v>28093</v>
      </c>
      <c r="D7572" t="s">
        <v>70</v>
      </c>
      <c r="E7572" t="s">
        <v>14</v>
      </c>
      <c r="F7572" t="s">
        <v>21</v>
      </c>
      <c r="G7572" t="s">
        <v>263</v>
      </c>
      <c r="H7572" t="s">
        <v>5542</v>
      </c>
      <c r="I7572" t="s">
        <v>5542</v>
      </c>
      <c r="J7572" s="1">
        <v>40544</v>
      </c>
      <c r="K7572" t="b">
        <f>IFERROR(VLOOKUP(F7572,english_mapping!A:B,2,FALSE),"NA")</f>
        <v>1</v>
      </c>
      <c r="L7572" t="str">
        <f t="shared" si="118"/>
        <v>E-Commerce</v>
      </c>
    </row>
    <row r="7573" spans="1:12" x14ac:dyDescent="0.25">
      <c r="A7573" t="s">
        <v>28094</v>
      </c>
      <c r="B7573" t="s">
        <v>28095</v>
      </c>
      <c r="C7573" t="s">
        <v>28096</v>
      </c>
      <c r="D7573" t="s">
        <v>113</v>
      </c>
      <c r="E7573" t="s">
        <v>205</v>
      </c>
      <c r="F7573" t="s">
        <v>21</v>
      </c>
      <c r="G7573" t="s">
        <v>59</v>
      </c>
      <c r="H7573" t="s">
        <v>60</v>
      </c>
      <c r="I7573" t="s">
        <v>675</v>
      </c>
      <c r="K7573" t="b">
        <f>IFERROR(VLOOKUP(F7573,english_mapping!A:B,2,FALSE),"NA")</f>
        <v>1</v>
      </c>
      <c r="L7573" t="str">
        <f t="shared" si="118"/>
        <v>Entertainment</v>
      </c>
    </row>
    <row r="7574" spans="1:12" x14ac:dyDescent="0.25">
      <c r="A7574" t="s">
        <v>28097</v>
      </c>
      <c r="B7574" t="s">
        <v>28098</v>
      </c>
      <c r="C7574" t="s">
        <v>28099</v>
      </c>
      <c r="D7574" t="s">
        <v>89</v>
      </c>
      <c r="E7574" t="s">
        <v>14</v>
      </c>
      <c r="F7574" t="s">
        <v>21</v>
      </c>
      <c r="G7574" t="s">
        <v>1360</v>
      </c>
      <c r="H7574" t="s">
        <v>1361</v>
      </c>
      <c r="I7574" t="s">
        <v>1361</v>
      </c>
      <c r="J7574" s="1">
        <v>39814</v>
      </c>
      <c r="K7574" t="b">
        <f>IFERROR(VLOOKUP(F7574,english_mapping!A:B,2,FALSE),"NA")</f>
        <v>1</v>
      </c>
      <c r="L7574" t="str">
        <f t="shared" si="118"/>
        <v>Health and Wellness</v>
      </c>
    </row>
    <row r="7575" spans="1:12" x14ac:dyDescent="0.25">
      <c r="A7575" t="s">
        <v>28100</v>
      </c>
      <c r="B7575" t="s">
        <v>28101</v>
      </c>
      <c r="C7575" t="s">
        <v>28102</v>
      </c>
      <c r="D7575" t="s">
        <v>28103</v>
      </c>
      <c r="E7575" t="s">
        <v>14</v>
      </c>
      <c r="F7575" t="s">
        <v>2978</v>
      </c>
      <c r="G7575">
        <v>78</v>
      </c>
      <c r="H7575" t="s">
        <v>2979</v>
      </c>
      <c r="I7575" t="s">
        <v>2979</v>
      </c>
      <c r="J7575" s="1">
        <v>40915</v>
      </c>
      <c r="K7575" t="b">
        <f>IFERROR(VLOOKUP(F7575,english_mapping!A:B,2,FALSE),"NA")</f>
        <v>0</v>
      </c>
      <c r="L7575" t="str">
        <f t="shared" si="118"/>
        <v>3D</v>
      </c>
    </row>
    <row r="7576" spans="1:12" x14ac:dyDescent="0.25">
      <c r="A7576" t="s">
        <v>28104</v>
      </c>
      <c r="B7576" t="s">
        <v>28105</v>
      </c>
      <c r="C7576" t="s">
        <v>28106</v>
      </c>
      <c r="D7576" t="s">
        <v>284</v>
      </c>
      <c r="E7576" t="s">
        <v>14</v>
      </c>
      <c r="F7576" t="s">
        <v>21</v>
      </c>
      <c r="G7576" t="s">
        <v>59</v>
      </c>
      <c r="H7576" t="s">
        <v>60</v>
      </c>
      <c r="I7576" t="s">
        <v>28107</v>
      </c>
      <c r="J7576" s="1">
        <v>39448</v>
      </c>
      <c r="K7576" t="b">
        <f>IFERROR(VLOOKUP(F7576,english_mapping!A:B,2,FALSE),"NA")</f>
        <v>1</v>
      </c>
      <c r="L7576" t="str">
        <f t="shared" si="118"/>
        <v>Real Estate</v>
      </c>
    </row>
    <row r="7577" spans="1:12" x14ac:dyDescent="0.25">
      <c r="A7577" t="s">
        <v>28108</v>
      </c>
      <c r="B7577" t="s">
        <v>28109</v>
      </c>
      <c r="C7577" t="s">
        <v>28110</v>
      </c>
      <c r="D7577" t="s">
        <v>5088</v>
      </c>
      <c r="E7577" t="s">
        <v>14</v>
      </c>
      <c r="F7577" t="s">
        <v>21</v>
      </c>
      <c r="G7577" t="s">
        <v>138</v>
      </c>
      <c r="H7577" t="s">
        <v>139</v>
      </c>
      <c r="I7577" t="s">
        <v>3606</v>
      </c>
      <c r="J7577" s="1">
        <v>36161</v>
      </c>
      <c r="K7577" t="b">
        <f>IFERROR(VLOOKUP(F7577,english_mapping!A:B,2,FALSE),"NA")</f>
        <v>1</v>
      </c>
      <c r="L7577" t="str">
        <f t="shared" si="118"/>
        <v>Education</v>
      </c>
    </row>
    <row r="7578" spans="1:12" x14ac:dyDescent="0.25">
      <c r="A7578" t="s">
        <v>28111</v>
      </c>
      <c r="B7578" t="s">
        <v>28112</v>
      </c>
      <c r="C7578" t="s">
        <v>28113</v>
      </c>
      <c r="D7578" t="s">
        <v>755</v>
      </c>
      <c r="E7578" t="s">
        <v>14</v>
      </c>
      <c r="F7578" t="s">
        <v>124</v>
      </c>
      <c r="G7578" t="s">
        <v>2652</v>
      </c>
      <c r="H7578" t="s">
        <v>2653</v>
      </c>
      <c r="I7578" t="s">
        <v>2653</v>
      </c>
      <c r="J7578" s="1">
        <v>39814</v>
      </c>
      <c r="K7578" t="b">
        <f>IFERROR(VLOOKUP(F7578,english_mapping!A:B,2,FALSE),"NA")</f>
        <v>1</v>
      </c>
      <c r="L7578" t="str">
        <f t="shared" si="118"/>
        <v>Hardware + Software</v>
      </c>
    </row>
    <row r="7579" spans="1:12" x14ac:dyDescent="0.25">
      <c r="A7579" t="s">
        <v>28114</v>
      </c>
      <c r="B7579" t="s">
        <v>28115</v>
      </c>
      <c r="C7579" t="s">
        <v>28116</v>
      </c>
      <c r="D7579" t="s">
        <v>28117</v>
      </c>
      <c r="E7579" t="s">
        <v>14</v>
      </c>
      <c r="F7579" t="s">
        <v>71</v>
      </c>
      <c r="G7579">
        <v>12</v>
      </c>
      <c r="H7579" t="s">
        <v>72</v>
      </c>
      <c r="I7579" t="s">
        <v>72</v>
      </c>
      <c r="J7579" t="s">
        <v>28118</v>
      </c>
      <c r="K7579" t="b">
        <f>IFERROR(VLOOKUP(F7579,english_mapping!A:B,2,FALSE),"NA")</f>
        <v>0</v>
      </c>
      <c r="L7579" t="str">
        <f t="shared" si="118"/>
        <v>Analytics</v>
      </c>
    </row>
    <row r="7580" spans="1:12" x14ac:dyDescent="0.25">
      <c r="A7580" t="s">
        <v>28119</v>
      </c>
      <c r="B7580" t="s">
        <v>28120</v>
      </c>
      <c r="C7580" t="s">
        <v>28121</v>
      </c>
      <c r="D7580" t="s">
        <v>38</v>
      </c>
      <c r="E7580" t="s">
        <v>14</v>
      </c>
      <c r="F7580" t="s">
        <v>21</v>
      </c>
      <c r="G7580" t="s">
        <v>84</v>
      </c>
      <c r="H7580" t="s">
        <v>2864</v>
      </c>
      <c r="I7580" t="s">
        <v>2864</v>
      </c>
      <c r="K7580" t="b">
        <f>IFERROR(VLOOKUP(F7580,english_mapping!A:B,2,FALSE),"NA")</f>
        <v>1</v>
      </c>
      <c r="L7580" t="str">
        <f t="shared" si="118"/>
        <v>Software</v>
      </c>
    </row>
    <row r="7581" spans="1:12" x14ac:dyDescent="0.25">
      <c r="A7581" t="s">
        <v>28122</v>
      </c>
      <c r="B7581" t="s">
        <v>28123</v>
      </c>
      <c r="C7581" t="s">
        <v>28124</v>
      </c>
      <c r="D7581" t="s">
        <v>28125</v>
      </c>
      <c r="E7581" t="s">
        <v>14</v>
      </c>
      <c r="F7581" t="s">
        <v>21</v>
      </c>
      <c r="G7581" t="s">
        <v>59</v>
      </c>
      <c r="H7581" t="s">
        <v>60</v>
      </c>
      <c r="I7581" t="s">
        <v>66</v>
      </c>
      <c r="K7581" t="b">
        <f>IFERROR(VLOOKUP(F7581,english_mapping!A:B,2,FALSE),"NA")</f>
        <v>1</v>
      </c>
      <c r="L7581" t="str">
        <f t="shared" si="118"/>
        <v>Celebrity</v>
      </c>
    </row>
    <row r="7582" spans="1:12" x14ac:dyDescent="0.25">
      <c r="A7582" t="s">
        <v>28126</v>
      </c>
      <c r="B7582" t="s">
        <v>28127</v>
      </c>
      <c r="C7582" t="s">
        <v>28128</v>
      </c>
      <c r="D7582" t="s">
        <v>28129</v>
      </c>
      <c r="E7582" t="s">
        <v>14</v>
      </c>
      <c r="F7582" t="s">
        <v>15</v>
      </c>
      <c r="G7582">
        <v>16</v>
      </c>
      <c r="H7582" t="s">
        <v>16</v>
      </c>
      <c r="I7582" t="s">
        <v>16</v>
      </c>
      <c r="J7582" s="1">
        <v>40915</v>
      </c>
      <c r="K7582" t="b">
        <f>IFERROR(VLOOKUP(F7582,english_mapping!A:B,2,FALSE),"NA")</f>
        <v>1</v>
      </c>
      <c r="L7582" t="str">
        <f t="shared" si="118"/>
        <v>Analytics</v>
      </c>
    </row>
    <row r="7583" spans="1:12" x14ac:dyDescent="0.25">
      <c r="A7583" t="s">
        <v>28130</v>
      </c>
      <c r="B7583" t="s">
        <v>28131</v>
      </c>
      <c r="C7583" t="s">
        <v>28132</v>
      </c>
      <c r="D7583" t="s">
        <v>32</v>
      </c>
      <c r="E7583" t="s">
        <v>14</v>
      </c>
      <c r="F7583" t="s">
        <v>21</v>
      </c>
      <c r="G7583" t="s">
        <v>101</v>
      </c>
      <c r="H7583" t="s">
        <v>102</v>
      </c>
      <c r="I7583" t="s">
        <v>103</v>
      </c>
      <c r="J7583" s="1">
        <v>41275</v>
      </c>
      <c r="K7583" t="b">
        <f>IFERROR(VLOOKUP(F7583,english_mapping!A:B,2,FALSE),"NA")</f>
        <v>1</v>
      </c>
      <c r="L7583" t="str">
        <f t="shared" si="118"/>
        <v>Curated Web</v>
      </c>
    </row>
    <row r="7584" spans="1:12" x14ac:dyDescent="0.25">
      <c r="A7584" t="s">
        <v>28133</v>
      </c>
      <c r="B7584" t="s">
        <v>28134</v>
      </c>
      <c r="C7584" t="s">
        <v>28135</v>
      </c>
      <c r="D7584" t="s">
        <v>28136</v>
      </c>
      <c r="E7584" t="s">
        <v>14</v>
      </c>
      <c r="F7584" t="s">
        <v>2175</v>
      </c>
      <c r="G7584">
        <v>13</v>
      </c>
      <c r="H7584" t="s">
        <v>2176</v>
      </c>
      <c r="I7584" t="s">
        <v>2176</v>
      </c>
      <c r="J7584" s="1">
        <v>41465</v>
      </c>
      <c r="K7584" t="b">
        <f>IFERROR(VLOOKUP(F7584,english_mapping!A:B,2,FALSE),"NA")</f>
        <v>0</v>
      </c>
      <c r="L7584" t="str">
        <f t="shared" si="118"/>
        <v>Application Platforms</v>
      </c>
    </row>
    <row r="7585" spans="1:12" x14ac:dyDescent="0.25">
      <c r="A7585" t="s">
        <v>28137</v>
      </c>
      <c r="B7585" t="s">
        <v>28138</v>
      </c>
      <c r="C7585" t="s">
        <v>28139</v>
      </c>
      <c r="D7585" t="s">
        <v>25368</v>
      </c>
      <c r="E7585" t="s">
        <v>14</v>
      </c>
      <c r="J7585" s="1">
        <v>41281</v>
      </c>
      <c r="K7585" t="str">
        <f>IFERROR(VLOOKUP(F7585,english_mapping!A:B,2,FALSE),"NA")</f>
        <v>NA</v>
      </c>
      <c r="L7585" t="str">
        <f t="shared" si="118"/>
        <v>Apps</v>
      </c>
    </row>
    <row r="7586" spans="1:12" x14ac:dyDescent="0.25">
      <c r="A7586" t="s">
        <v>28140</v>
      </c>
      <c r="B7586" t="s">
        <v>28141</v>
      </c>
      <c r="C7586" t="s">
        <v>28142</v>
      </c>
      <c r="D7586" t="s">
        <v>28143</v>
      </c>
      <c r="E7586" t="s">
        <v>14</v>
      </c>
      <c r="F7586" t="s">
        <v>52</v>
      </c>
      <c r="G7586" t="s">
        <v>200</v>
      </c>
      <c r="H7586" t="s">
        <v>201</v>
      </c>
      <c r="I7586" t="s">
        <v>201</v>
      </c>
      <c r="J7586" s="1">
        <v>40544</v>
      </c>
      <c r="K7586" t="b">
        <f>IFERROR(VLOOKUP(F7586,english_mapping!A:B,2,FALSE),"NA")</f>
        <v>1</v>
      </c>
      <c r="L7586" t="str">
        <f t="shared" si="118"/>
        <v>Content Creators</v>
      </c>
    </row>
    <row r="7587" spans="1:12" x14ac:dyDescent="0.25">
      <c r="A7587" t="s">
        <v>28144</v>
      </c>
      <c r="B7587" t="s">
        <v>28145</v>
      </c>
      <c r="C7587" t="s">
        <v>28146</v>
      </c>
      <c r="D7587" t="s">
        <v>28147</v>
      </c>
      <c r="E7587" t="s">
        <v>14</v>
      </c>
      <c r="F7587" t="s">
        <v>21</v>
      </c>
      <c r="G7587" t="s">
        <v>101</v>
      </c>
      <c r="H7587" t="s">
        <v>102</v>
      </c>
      <c r="I7587" t="s">
        <v>103</v>
      </c>
      <c r="J7587" s="1">
        <v>40909</v>
      </c>
      <c r="K7587" t="b">
        <f>IFERROR(VLOOKUP(F7587,english_mapping!A:B,2,FALSE),"NA")</f>
        <v>1</v>
      </c>
      <c r="L7587" t="str">
        <f t="shared" si="118"/>
        <v>Cooking</v>
      </c>
    </row>
    <row r="7588" spans="1:12" x14ac:dyDescent="0.25">
      <c r="A7588" t="s">
        <v>28148</v>
      </c>
      <c r="B7588" t="s">
        <v>28149</v>
      </c>
      <c r="C7588" t="s">
        <v>28150</v>
      </c>
      <c r="D7588" t="s">
        <v>28151</v>
      </c>
      <c r="E7588" t="s">
        <v>14</v>
      </c>
      <c r="F7588" t="s">
        <v>124</v>
      </c>
      <c r="G7588" t="s">
        <v>28152</v>
      </c>
      <c r="H7588" t="s">
        <v>28153</v>
      </c>
      <c r="I7588" t="s">
        <v>28153</v>
      </c>
      <c r="J7588" s="1">
        <v>39448</v>
      </c>
      <c r="K7588" t="b">
        <f>IFERROR(VLOOKUP(F7588,english_mapping!A:B,2,FALSE),"NA")</f>
        <v>1</v>
      </c>
      <c r="L7588" t="str">
        <f t="shared" si="118"/>
        <v>Curated Web</v>
      </c>
    </row>
    <row r="7589" spans="1:12" x14ac:dyDescent="0.25">
      <c r="A7589" t="s">
        <v>28154</v>
      </c>
      <c r="B7589" t="s">
        <v>28155</v>
      </c>
      <c r="C7589" t="s">
        <v>28156</v>
      </c>
      <c r="D7589" t="s">
        <v>28157</v>
      </c>
      <c r="E7589" t="s">
        <v>14</v>
      </c>
      <c r="F7589" t="s">
        <v>21</v>
      </c>
      <c r="G7589" t="s">
        <v>1262</v>
      </c>
      <c r="H7589" t="s">
        <v>1263</v>
      </c>
      <c r="I7589" t="s">
        <v>28158</v>
      </c>
      <c r="J7589" s="1">
        <v>39083</v>
      </c>
      <c r="K7589" t="b">
        <f>IFERROR(VLOOKUP(F7589,english_mapping!A:B,2,FALSE),"NA")</f>
        <v>1</v>
      </c>
      <c r="L7589" t="str">
        <f t="shared" si="118"/>
        <v>Engineering Firms</v>
      </c>
    </row>
    <row r="7590" spans="1:12" x14ac:dyDescent="0.25">
      <c r="A7590" t="s">
        <v>28159</v>
      </c>
      <c r="B7590" t="s">
        <v>28160</v>
      </c>
      <c r="C7590" t="s">
        <v>28161</v>
      </c>
      <c r="D7590" t="s">
        <v>51</v>
      </c>
      <c r="E7590" t="s">
        <v>109</v>
      </c>
      <c r="F7590" t="s">
        <v>21</v>
      </c>
      <c r="G7590" t="s">
        <v>1035</v>
      </c>
      <c r="H7590" t="s">
        <v>1059</v>
      </c>
      <c r="I7590" t="s">
        <v>1059</v>
      </c>
      <c r="J7590" s="1">
        <v>37622</v>
      </c>
      <c r="K7590" t="b">
        <f>IFERROR(VLOOKUP(F7590,english_mapping!A:B,2,FALSE),"NA")</f>
        <v>1</v>
      </c>
      <c r="L7590" t="str">
        <f t="shared" si="118"/>
        <v>Biotechnology</v>
      </c>
    </row>
    <row r="7591" spans="1:12" x14ac:dyDescent="0.25">
      <c r="A7591" t="s">
        <v>28162</v>
      </c>
      <c r="B7591" t="s">
        <v>28163</v>
      </c>
      <c r="C7591" t="s">
        <v>28164</v>
      </c>
      <c r="D7591" t="s">
        <v>28165</v>
      </c>
      <c r="E7591" t="s">
        <v>14</v>
      </c>
      <c r="F7591" t="s">
        <v>21</v>
      </c>
      <c r="G7591" t="s">
        <v>59</v>
      </c>
      <c r="H7591" t="s">
        <v>60</v>
      </c>
      <c r="I7591" t="s">
        <v>238</v>
      </c>
      <c r="J7591" s="1">
        <v>37257</v>
      </c>
      <c r="K7591" t="b">
        <f>IFERROR(VLOOKUP(F7591,english_mapping!A:B,2,FALSE),"NA")</f>
        <v>1</v>
      </c>
      <c r="L7591" t="str">
        <f t="shared" si="118"/>
        <v>Coffee</v>
      </c>
    </row>
    <row r="7592" spans="1:12" x14ac:dyDescent="0.25">
      <c r="A7592" t="s">
        <v>28166</v>
      </c>
      <c r="B7592" t="s">
        <v>28167</v>
      </c>
      <c r="C7592" t="s">
        <v>28168</v>
      </c>
      <c r="D7592" t="s">
        <v>5140</v>
      </c>
      <c r="E7592" t="s">
        <v>109</v>
      </c>
      <c r="F7592" t="s">
        <v>21</v>
      </c>
      <c r="G7592" t="s">
        <v>138</v>
      </c>
      <c r="H7592" t="s">
        <v>139</v>
      </c>
      <c r="I7592" t="s">
        <v>139</v>
      </c>
      <c r="J7592" s="1">
        <v>37629</v>
      </c>
      <c r="K7592" t="b">
        <f>IFERROR(VLOOKUP(F7592,english_mapping!A:B,2,FALSE),"NA")</f>
        <v>1</v>
      </c>
      <c r="L7592" t="str">
        <f t="shared" si="118"/>
        <v>Cloud Management</v>
      </c>
    </row>
    <row r="7593" spans="1:12" x14ac:dyDescent="0.25">
      <c r="A7593" t="s">
        <v>28169</v>
      </c>
      <c r="B7593" t="s">
        <v>28170</v>
      </c>
      <c r="C7593" t="s">
        <v>28171</v>
      </c>
      <c r="D7593" t="s">
        <v>28172</v>
      </c>
      <c r="E7593" t="s">
        <v>14</v>
      </c>
      <c r="F7593" t="s">
        <v>15</v>
      </c>
      <c r="G7593">
        <v>24</v>
      </c>
      <c r="H7593" t="s">
        <v>18549</v>
      </c>
      <c r="I7593" t="s">
        <v>18549</v>
      </c>
      <c r="J7593" t="s">
        <v>28173</v>
      </c>
      <c r="K7593" t="b">
        <f>IFERROR(VLOOKUP(F7593,english_mapping!A:B,2,FALSE),"NA")</f>
        <v>1</v>
      </c>
      <c r="L7593" t="str">
        <f t="shared" si="118"/>
        <v>Internet</v>
      </c>
    </row>
    <row r="7594" spans="1:12" x14ac:dyDescent="0.25">
      <c r="A7594" t="s">
        <v>28174</v>
      </c>
      <c r="B7594" t="s">
        <v>28175</v>
      </c>
      <c r="C7594" t="s">
        <v>28176</v>
      </c>
      <c r="D7594" t="s">
        <v>3474</v>
      </c>
      <c r="E7594" t="s">
        <v>14</v>
      </c>
      <c r="F7594" t="s">
        <v>21</v>
      </c>
      <c r="G7594" t="s">
        <v>1105</v>
      </c>
      <c r="H7594" t="s">
        <v>1106</v>
      </c>
      <c r="I7594" t="s">
        <v>1196</v>
      </c>
      <c r="J7594" s="1">
        <v>39083</v>
      </c>
      <c r="K7594" t="b">
        <f>IFERROR(VLOOKUP(F7594,english_mapping!A:B,2,FALSE),"NA")</f>
        <v>1</v>
      </c>
      <c r="L7594" t="str">
        <f t="shared" si="118"/>
        <v>Information Technology</v>
      </c>
    </row>
    <row r="7595" spans="1:12" x14ac:dyDescent="0.25">
      <c r="A7595" t="s">
        <v>28177</v>
      </c>
      <c r="B7595" t="s">
        <v>28178</v>
      </c>
      <c r="C7595" t="s">
        <v>28179</v>
      </c>
      <c r="D7595" t="s">
        <v>70</v>
      </c>
      <c r="E7595" t="s">
        <v>14</v>
      </c>
      <c r="F7595" t="s">
        <v>15</v>
      </c>
      <c r="G7595">
        <v>16</v>
      </c>
      <c r="H7595" t="s">
        <v>16</v>
      </c>
      <c r="I7595" t="s">
        <v>16</v>
      </c>
      <c r="J7595" s="1">
        <v>39448</v>
      </c>
      <c r="K7595" t="b">
        <f>IFERROR(VLOOKUP(F7595,english_mapping!A:B,2,FALSE),"NA")</f>
        <v>1</v>
      </c>
      <c r="L7595" t="str">
        <f t="shared" si="118"/>
        <v>E-Commerce</v>
      </c>
    </row>
    <row r="7596" spans="1:12" x14ac:dyDescent="0.25">
      <c r="A7596" t="s">
        <v>28180</v>
      </c>
      <c r="B7596" t="s">
        <v>28181</v>
      </c>
      <c r="C7596" t="s">
        <v>28182</v>
      </c>
      <c r="D7596" t="s">
        <v>28183</v>
      </c>
      <c r="E7596" t="s">
        <v>14</v>
      </c>
      <c r="F7596" t="s">
        <v>1151</v>
      </c>
      <c r="G7596">
        <v>7</v>
      </c>
      <c r="H7596" t="s">
        <v>1152</v>
      </c>
      <c r="I7596" t="s">
        <v>1152</v>
      </c>
      <c r="K7596" t="b">
        <f>IFERROR(VLOOKUP(F7596,english_mapping!A:B,2,FALSE),"NA")</f>
        <v>0</v>
      </c>
      <c r="L7596" t="str">
        <f t="shared" si="118"/>
        <v>Direct Marketing</v>
      </c>
    </row>
    <row r="7597" spans="1:12" x14ac:dyDescent="0.25">
      <c r="A7597" t="s">
        <v>28184</v>
      </c>
      <c r="B7597" t="s">
        <v>28185</v>
      </c>
      <c r="C7597" t="s">
        <v>28186</v>
      </c>
      <c r="D7597" t="s">
        <v>38</v>
      </c>
      <c r="E7597" t="s">
        <v>14</v>
      </c>
      <c r="F7597" t="s">
        <v>124</v>
      </c>
      <c r="G7597" t="s">
        <v>125</v>
      </c>
      <c r="H7597" t="s">
        <v>126</v>
      </c>
      <c r="I7597" t="s">
        <v>126</v>
      </c>
      <c r="J7597" t="s">
        <v>28187</v>
      </c>
      <c r="K7597" t="b">
        <f>IFERROR(VLOOKUP(F7597,english_mapping!A:B,2,FALSE),"NA")</f>
        <v>1</v>
      </c>
      <c r="L7597" t="str">
        <f t="shared" si="118"/>
        <v>Software</v>
      </c>
    </row>
    <row r="7598" spans="1:12" x14ac:dyDescent="0.25">
      <c r="A7598" t="s">
        <v>28188</v>
      </c>
      <c r="B7598" t="s">
        <v>28189</v>
      </c>
      <c r="C7598" t="s">
        <v>28190</v>
      </c>
      <c r="D7598" t="s">
        <v>654</v>
      </c>
      <c r="E7598" t="s">
        <v>205</v>
      </c>
      <c r="F7598" t="s">
        <v>21</v>
      </c>
      <c r="G7598" t="s">
        <v>59</v>
      </c>
      <c r="H7598" t="s">
        <v>60</v>
      </c>
      <c r="I7598" t="s">
        <v>66</v>
      </c>
      <c r="J7598" s="1">
        <v>38718</v>
      </c>
      <c r="K7598" t="b">
        <f>IFERROR(VLOOKUP(F7598,english_mapping!A:B,2,FALSE),"NA")</f>
        <v>1</v>
      </c>
      <c r="L7598" t="str">
        <f t="shared" si="118"/>
        <v>News</v>
      </c>
    </row>
    <row r="7599" spans="1:12" x14ac:dyDescent="0.25">
      <c r="A7599" t="s">
        <v>28191</v>
      </c>
      <c r="B7599" t="s">
        <v>28192</v>
      </c>
      <c r="C7599" t="s">
        <v>28193</v>
      </c>
      <c r="D7599" t="s">
        <v>28194</v>
      </c>
      <c r="E7599" t="s">
        <v>701</v>
      </c>
      <c r="F7599" t="s">
        <v>21</v>
      </c>
      <c r="G7599" t="s">
        <v>285</v>
      </c>
      <c r="H7599" t="s">
        <v>889</v>
      </c>
      <c r="I7599" t="s">
        <v>889</v>
      </c>
      <c r="J7599" s="1">
        <v>40544</v>
      </c>
      <c r="K7599" t="b">
        <f>IFERROR(VLOOKUP(F7599,english_mapping!A:B,2,FALSE),"NA")</f>
        <v>1</v>
      </c>
      <c r="L7599" t="str">
        <f t="shared" si="118"/>
        <v>Advertising</v>
      </c>
    </row>
    <row r="7600" spans="1:12" x14ac:dyDescent="0.25">
      <c r="A7600" t="s">
        <v>28195</v>
      </c>
      <c r="B7600" t="s">
        <v>28196</v>
      </c>
      <c r="C7600" t="s">
        <v>28197</v>
      </c>
      <c r="D7600" t="s">
        <v>89</v>
      </c>
      <c r="E7600" t="s">
        <v>14</v>
      </c>
      <c r="F7600" t="s">
        <v>21</v>
      </c>
      <c r="G7600" t="s">
        <v>206</v>
      </c>
      <c r="H7600" t="s">
        <v>7094</v>
      </c>
      <c r="I7600" t="s">
        <v>7094</v>
      </c>
      <c r="J7600" s="1">
        <v>37987</v>
      </c>
      <c r="K7600" t="b">
        <f>IFERROR(VLOOKUP(F7600,english_mapping!A:B,2,FALSE),"NA")</f>
        <v>1</v>
      </c>
      <c r="L7600" t="str">
        <f t="shared" si="118"/>
        <v>Health and Wellness</v>
      </c>
    </row>
    <row r="7601" spans="1:12" x14ac:dyDescent="0.25">
      <c r="A7601" t="s">
        <v>28198</v>
      </c>
      <c r="B7601" t="s">
        <v>28199</v>
      </c>
      <c r="C7601" t="s">
        <v>28200</v>
      </c>
      <c r="D7601" t="s">
        <v>38</v>
      </c>
      <c r="E7601" t="s">
        <v>14</v>
      </c>
      <c r="F7601" t="s">
        <v>21</v>
      </c>
      <c r="G7601" t="s">
        <v>154</v>
      </c>
      <c r="H7601" t="s">
        <v>242</v>
      </c>
      <c r="I7601" t="s">
        <v>3717</v>
      </c>
      <c r="J7601" s="1">
        <v>36526</v>
      </c>
      <c r="K7601" t="b">
        <f>IFERROR(VLOOKUP(F7601,english_mapping!A:B,2,FALSE),"NA")</f>
        <v>1</v>
      </c>
      <c r="L7601" t="str">
        <f t="shared" si="118"/>
        <v>Software</v>
      </c>
    </row>
    <row r="7602" spans="1:12" x14ac:dyDescent="0.25">
      <c r="A7602" t="s">
        <v>28201</v>
      </c>
      <c r="B7602" t="s">
        <v>28202</v>
      </c>
      <c r="C7602" t="s">
        <v>28203</v>
      </c>
      <c r="D7602" t="s">
        <v>28204</v>
      </c>
      <c r="E7602" t="s">
        <v>14</v>
      </c>
      <c r="F7602" t="s">
        <v>124</v>
      </c>
      <c r="G7602" t="s">
        <v>125</v>
      </c>
      <c r="H7602" t="s">
        <v>126</v>
      </c>
      <c r="I7602" t="s">
        <v>126</v>
      </c>
      <c r="J7602" s="1">
        <v>40179</v>
      </c>
      <c r="K7602" t="b">
        <f>IFERROR(VLOOKUP(F7602,english_mapping!A:B,2,FALSE),"NA")</f>
        <v>1</v>
      </c>
      <c r="L7602" t="str">
        <f t="shared" si="118"/>
        <v>Android</v>
      </c>
    </row>
    <row r="7603" spans="1:12" x14ac:dyDescent="0.25">
      <c r="A7603" t="s">
        <v>28205</v>
      </c>
      <c r="B7603" t="s">
        <v>28206</v>
      </c>
      <c r="C7603" t="s">
        <v>28207</v>
      </c>
      <c r="D7603" t="s">
        <v>28208</v>
      </c>
      <c r="E7603" t="s">
        <v>14</v>
      </c>
      <c r="F7603" t="s">
        <v>21</v>
      </c>
      <c r="G7603" t="s">
        <v>59</v>
      </c>
      <c r="H7603" t="s">
        <v>60</v>
      </c>
      <c r="I7603" t="s">
        <v>66</v>
      </c>
      <c r="J7603" s="1">
        <v>41275</v>
      </c>
      <c r="K7603" t="b">
        <f>IFERROR(VLOOKUP(F7603,english_mapping!A:B,2,FALSE),"NA")</f>
        <v>1</v>
      </c>
      <c r="L7603" t="str">
        <f t="shared" si="118"/>
        <v>Games</v>
      </c>
    </row>
    <row r="7604" spans="1:12" x14ac:dyDescent="0.25">
      <c r="A7604" t="s">
        <v>28209</v>
      </c>
      <c r="B7604" t="s">
        <v>28210</v>
      </c>
      <c r="C7604" t="s">
        <v>28211</v>
      </c>
      <c r="D7604" t="s">
        <v>65</v>
      </c>
      <c r="E7604" t="s">
        <v>14</v>
      </c>
      <c r="F7604" t="s">
        <v>21</v>
      </c>
      <c r="G7604" t="s">
        <v>59</v>
      </c>
      <c r="H7604" t="s">
        <v>60</v>
      </c>
      <c r="I7604" t="s">
        <v>61</v>
      </c>
      <c r="J7604" t="s">
        <v>28212</v>
      </c>
      <c r="K7604" t="b">
        <f>IFERROR(VLOOKUP(F7604,english_mapping!A:B,2,FALSE),"NA")</f>
        <v>1</v>
      </c>
      <c r="L7604" t="str">
        <f t="shared" si="118"/>
        <v>Mobile</v>
      </c>
    </row>
    <row r="7605" spans="1:12" x14ac:dyDescent="0.25">
      <c r="A7605" t="s">
        <v>28213</v>
      </c>
      <c r="B7605" t="s">
        <v>28214</v>
      </c>
      <c r="C7605" t="s">
        <v>28215</v>
      </c>
      <c r="D7605" t="s">
        <v>780</v>
      </c>
      <c r="E7605" t="s">
        <v>14</v>
      </c>
      <c r="K7605" t="str">
        <f>IFERROR(VLOOKUP(F7605,english_mapping!A:B,2,FALSE),"NA")</f>
        <v>NA</v>
      </c>
      <c r="L7605" t="str">
        <f t="shared" si="118"/>
        <v>Clean Technology</v>
      </c>
    </row>
    <row r="7606" spans="1:12" x14ac:dyDescent="0.25">
      <c r="A7606" t="s">
        <v>28216</v>
      </c>
      <c r="B7606" t="s">
        <v>28217</v>
      </c>
      <c r="C7606" t="s">
        <v>28218</v>
      </c>
      <c r="D7606" t="s">
        <v>356</v>
      </c>
      <c r="E7606" t="s">
        <v>14</v>
      </c>
      <c r="F7606" t="s">
        <v>21</v>
      </c>
      <c r="G7606" t="s">
        <v>84</v>
      </c>
      <c r="H7606" t="s">
        <v>696</v>
      </c>
      <c r="I7606" t="s">
        <v>696</v>
      </c>
      <c r="J7606" s="1">
        <v>41033</v>
      </c>
      <c r="K7606" t="b">
        <f>IFERROR(VLOOKUP(F7606,english_mapping!A:B,2,FALSE),"NA")</f>
        <v>1</v>
      </c>
      <c r="L7606" t="str">
        <f t="shared" si="118"/>
        <v>Manufacturing</v>
      </c>
    </row>
    <row r="7607" spans="1:12" x14ac:dyDescent="0.25">
      <c r="A7607" t="s">
        <v>28219</v>
      </c>
      <c r="B7607" t="s">
        <v>28220</v>
      </c>
      <c r="C7607" t="s">
        <v>28221</v>
      </c>
      <c r="D7607" t="s">
        <v>28222</v>
      </c>
      <c r="E7607" t="s">
        <v>14</v>
      </c>
      <c r="F7607" t="s">
        <v>124</v>
      </c>
      <c r="G7607" t="s">
        <v>125</v>
      </c>
      <c r="H7607" t="s">
        <v>126</v>
      </c>
      <c r="I7607" t="s">
        <v>126</v>
      </c>
      <c r="J7607" s="1">
        <v>40544</v>
      </c>
      <c r="K7607" t="b">
        <f>IFERROR(VLOOKUP(F7607,english_mapping!A:B,2,FALSE),"NA")</f>
        <v>1</v>
      </c>
      <c r="L7607" t="str">
        <f t="shared" si="118"/>
        <v>Charity</v>
      </c>
    </row>
    <row r="7608" spans="1:12" x14ac:dyDescent="0.25">
      <c r="A7608" t="s">
        <v>28223</v>
      </c>
      <c r="B7608" t="s">
        <v>28224</v>
      </c>
      <c r="C7608" t="s">
        <v>28225</v>
      </c>
      <c r="D7608" t="s">
        <v>780</v>
      </c>
      <c r="E7608" t="s">
        <v>701</v>
      </c>
      <c r="F7608" t="s">
        <v>21</v>
      </c>
      <c r="G7608" t="s">
        <v>993</v>
      </c>
      <c r="H7608" t="s">
        <v>994</v>
      </c>
      <c r="I7608" t="s">
        <v>13144</v>
      </c>
      <c r="J7608" s="1">
        <v>39083</v>
      </c>
      <c r="K7608" t="b">
        <f>IFERROR(VLOOKUP(F7608,english_mapping!A:B,2,FALSE),"NA")</f>
        <v>1</v>
      </c>
      <c r="L7608" t="str">
        <f t="shared" si="118"/>
        <v>Clean Technology</v>
      </c>
    </row>
    <row r="7609" spans="1:12" x14ac:dyDescent="0.25">
      <c r="A7609" t="s">
        <v>28226</v>
      </c>
      <c r="B7609" t="s">
        <v>28227</v>
      </c>
      <c r="C7609" t="s">
        <v>28228</v>
      </c>
      <c r="D7609" t="s">
        <v>28229</v>
      </c>
      <c r="E7609" t="s">
        <v>14</v>
      </c>
      <c r="F7609" t="s">
        <v>124</v>
      </c>
      <c r="G7609" t="s">
        <v>3084</v>
      </c>
      <c r="H7609" t="s">
        <v>126</v>
      </c>
      <c r="I7609" t="s">
        <v>3085</v>
      </c>
      <c r="J7609" s="1">
        <v>41642</v>
      </c>
      <c r="K7609" t="b">
        <f>IFERROR(VLOOKUP(F7609,english_mapping!A:B,2,FALSE),"NA")</f>
        <v>1</v>
      </c>
      <c r="L7609" t="str">
        <f t="shared" si="118"/>
        <v>Clinical Trials</v>
      </c>
    </row>
    <row r="7610" spans="1:12" x14ac:dyDescent="0.25">
      <c r="A7610" t="s">
        <v>28230</v>
      </c>
      <c r="B7610" t="s">
        <v>28231</v>
      </c>
      <c r="C7610" t="s">
        <v>28232</v>
      </c>
      <c r="D7610" t="s">
        <v>780</v>
      </c>
      <c r="E7610" t="s">
        <v>14</v>
      </c>
      <c r="F7610" t="s">
        <v>21</v>
      </c>
      <c r="G7610" t="s">
        <v>59</v>
      </c>
      <c r="H7610" t="s">
        <v>60</v>
      </c>
      <c r="I7610" t="s">
        <v>5656</v>
      </c>
      <c r="K7610" t="b">
        <f>IFERROR(VLOOKUP(F7610,english_mapping!A:B,2,FALSE),"NA")</f>
        <v>1</v>
      </c>
      <c r="L7610" t="str">
        <f t="shared" si="118"/>
        <v>Clean Technology</v>
      </c>
    </row>
    <row r="7611" spans="1:12" x14ac:dyDescent="0.25">
      <c r="A7611" t="s">
        <v>28233</v>
      </c>
      <c r="B7611" t="s">
        <v>28234</v>
      </c>
      <c r="C7611" t="s">
        <v>28235</v>
      </c>
      <c r="E7611" t="s">
        <v>14</v>
      </c>
      <c r="J7611" s="1">
        <v>39755</v>
      </c>
      <c r="K7611" t="str">
        <f>IFERROR(VLOOKUP(F7611,english_mapping!A:B,2,FALSE),"NA")</f>
        <v>NA</v>
      </c>
      <c r="L7611">
        <f t="shared" si="118"/>
        <v>0</v>
      </c>
    </row>
    <row r="7612" spans="1:12" x14ac:dyDescent="0.25">
      <c r="A7612" t="s">
        <v>28236</v>
      </c>
      <c r="B7612" t="s">
        <v>28237</v>
      </c>
      <c r="C7612" t="s">
        <v>28238</v>
      </c>
      <c r="D7612" t="s">
        <v>28239</v>
      </c>
      <c r="E7612" t="s">
        <v>14</v>
      </c>
      <c r="F7612" t="s">
        <v>21</v>
      </c>
      <c r="G7612" t="s">
        <v>434</v>
      </c>
      <c r="H7612" t="s">
        <v>1790</v>
      </c>
      <c r="I7612" t="s">
        <v>1791</v>
      </c>
      <c r="J7612" s="1">
        <v>38724</v>
      </c>
      <c r="K7612" t="b">
        <f>IFERROR(VLOOKUP(F7612,english_mapping!A:B,2,FALSE),"NA")</f>
        <v>1</v>
      </c>
      <c r="L7612" t="str">
        <f t="shared" si="118"/>
        <v>Hospitality</v>
      </c>
    </row>
    <row r="7613" spans="1:12" x14ac:dyDescent="0.25">
      <c r="A7613" t="s">
        <v>28240</v>
      </c>
      <c r="B7613" t="s">
        <v>28241</v>
      </c>
      <c r="D7613" t="s">
        <v>58</v>
      </c>
      <c r="E7613" t="s">
        <v>14</v>
      </c>
      <c r="F7613" t="s">
        <v>21</v>
      </c>
      <c r="G7613" t="s">
        <v>101</v>
      </c>
      <c r="H7613" t="s">
        <v>102</v>
      </c>
      <c r="I7613" t="s">
        <v>103</v>
      </c>
      <c r="J7613" s="1">
        <v>36526</v>
      </c>
      <c r="K7613" t="b">
        <f>IFERROR(VLOOKUP(F7613,english_mapping!A:B,2,FALSE),"NA")</f>
        <v>1</v>
      </c>
      <c r="L7613" t="str">
        <f t="shared" si="118"/>
        <v>Analytics</v>
      </c>
    </row>
    <row r="7614" spans="1:12" x14ac:dyDescent="0.25">
      <c r="A7614" t="s">
        <v>28242</v>
      </c>
      <c r="B7614" t="s">
        <v>28243</v>
      </c>
      <c r="C7614" t="s">
        <v>28244</v>
      </c>
      <c r="D7614" t="s">
        <v>4017</v>
      </c>
      <c r="E7614" t="s">
        <v>14</v>
      </c>
      <c r="F7614" t="s">
        <v>33</v>
      </c>
      <c r="G7614">
        <v>22</v>
      </c>
      <c r="H7614" t="s">
        <v>34</v>
      </c>
      <c r="I7614" t="s">
        <v>34</v>
      </c>
      <c r="J7614" s="1">
        <v>35065</v>
      </c>
      <c r="K7614" t="b">
        <f>IFERROR(VLOOKUP(F7614,english_mapping!A:B,2,FALSE),"NA")</f>
        <v>0</v>
      </c>
      <c r="L7614" t="str">
        <f t="shared" si="118"/>
        <v>Public Relations</v>
      </c>
    </row>
    <row r="7615" spans="1:12" x14ac:dyDescent="0.25">
      <c r="A7615" t="s">
        <v>28245</v>
      </c>
      <c r="B7615" t="s">
        <v>28246</v>
      </c>
      <c r="C7615" t="s">
        <v>28247</v>
      </c>
      <c r="D7615" t="s">
        <v>28248</v>
      </c>
      <c r="E7615" t="s">
        <v>14</v>
      </c>
      <c r="F7615" t="s">
        <v>2959</v>
      </c>
      <c r="G7615">
        <v>4</v>
      </c>
      <c r="H7615" t="s">
        <v>2960</v>
      </c>
      <c r="I7615" t="s">
        <v>12370</v>
      </c>
      <c r="J7615" t="s">
        <v>392</v>
      </c>
      <c r="K7615" t="b">
        <f>IFERROR(VLOOKUP(F7615,english_mapping!A:B,2,FALSE),"NA")</f>
        <v>0</v>
      </c>
      <c r="L7615" t="str">
        <f t="shared" si="118"/>
        <v>Graphics</v>
      </c>
    </row>
    <row r="7616" spans="1:12" x14ac:dyDescent="0.25">
      <c r="A7616" t="s">
        <v>28249</v>
      </c>
      <c r="B7616" t="s">
        <v>28250</v>
      </c>
      <c r="C7616" t="s">
        <v>28251</v>
      </c>
      <c r="D7616" t="s">
        <v>28252</v>
      </c>
      <c r="E7616" t="s">
        <v>14</v>
      </c>
      <c r="J7616" s="1">
        <v>42006</v>
      </c>
      <c r="K7616" t="str">
        <f>IFERROR(VLOOKUP(F7616,english_mapping!A:B,2,FALSE),"NA")</f>
        <v>NA</v>
      </c>
      <c r="L7616" t="str">
        <f t="shared" si="118"/>
        <v>Energy</v>
      </c>
    </row>
    <row r="7617" spans="1:12" x14ac:dyDescent="0.25">
      <c r="A7617" t="s">
        <v>28253</v>
      </c>
      <c r="B7617" t="s">
        <v>28254</v>
      </c>
      <c r="C7617" t="s">
        <v>28255</v>
      </c>
      <c r="D7617" t="s">
        <v>38</v>
      </c>
      <c r="E7617" t="s">
        <v>14</v>
      </c>
      <c r="F7617" t="s">
        <v>21</v>
      </c>
      <c r="G7617" t="s">
        <v>206</v>
      </c>
      <c r="H7617" t="s">
        <v>2233</v>
      </c>
      <c r="I7617" t="s">
        <v>2234</v>
      </c>
      <c r="J7617" s="1">
        <v>39085</v>
      </c>
      <c r="K7617" t="b">
        <f>IFERROR(VLOOKUP(F7617,english_mapping!A:B,2,FALSE),"NA")</f>
        <v>1</v>
      </c>
      <c r="L7617" t="str">
        <f t="shared" si="118"/>
        <v>Software</v>
      </c>
    </row>
    <row r="7618" spans="1:12" x14ac:dyDescent="0.25">
      <c r="A7618" t="s">
        <v>28256</v>
      </c>
      <c r="B7618" t="s">
        <v>28257</v>
      </c>
      <c r="C7618" t="s">
        <v>28258</v>
      </c>
      <c r="D7618" t="s">
        <v>12952</v>
      </c>
      <c r="E7618" t="s">
        <v>14</v>
      </c>
      <c r="F7618" t="s">
        <v>161</v>
      </c>
      <c r="G7618" t="s">
        <v>162</v>
      </c>
      <c r="H7618" t="s">
        <v>163</v>
      </c>
      <c r="I7618" t="s">
        <v>28259</v>
      </c>
      <c r="J7618" s="1">
        <v>41640</v>
      </c>
      <c r="K7618" t="b">
        <f>IFERROR(VLOOKUP(F7618,english_mapping!A:B,2,FALSE),"NA")</f>
        <v>0</v>
      </c>
      <c r="L7618" t="str">
        <f t="shared" si="118"/>
        <v>Consumer Electronics</v>
      </c>
    </row>
    <row r="7619" spans="1:12" x14ac:dyDescent="0.25">
      <c r="A7619" t="s">
        <v>28260</v>
      </c>
      <c r="B7619" t="s">
        <v>28261</v>
      </c>
      <c r="C7619" t="s">
        <v>28262</v>
      </c>
      <c r="D7619" t="s">
        <v>178</v>
      </c>
      <c r="E7619" t="s">
        <v>14</v>
      </c>
      <c r="F7619" t="s">
        <v>21</v>
      </c>
      <c r="G7619" t="s">
        <v>285</v>
      </c>
      <c r="H7619" t="s">
        <v>587</v>
      </c>
      <c r="I7619" t="s">
        <v>587</v>
      </c>
      <c r="K7619" t="b">
        <f>IFERROR(VLOOKUP(F7619,english_mapping!A:B,2,FALSE),"NA")</f>
        <v>1</v>
      </c>
      <c r="L7619" t="str">
        <f t="shared" si="118"/>
        <v>Hospitality</v>
      </c>
    </row>
    <row r="7620" spans="1:12" x14ac:dyDescent="0.25">
      <c r="A7620" t="s">
        <v>28263</v>
      </c>
      <c r="B7620" t="s">
        <v>28264</v>
      </c>
      <c r="C7620" t="s">
        <v>28265</v>
      </c>
      <c r="D7620" t="s">
        <v>89</v>
      </c>
      <c r="E7620" t="s">
        <v>14</v>
      </c>
      <c r="F7620" t="s">
        <v>21</v>
      </c>
      <c r="G7620" t="s">
        <v>39</v>
      </c>
      <c r="H7620" t="s">
        <v>281</v>
      </c>
      <c r="I7620" t="s">
        <v>281</v>
      </c>
      <c r="J7620" s="1">
        <v>40179</v>
      </c>
      <c r="K7620" t="b">
        <f>IFERROR(VLOOKUP(F7620,english_mapping!A:B,2,FALSE),"NA")</f>
        <v>1</v>
      </c>
      <c r="L7620" t="str">
        <f t="shared" ref="L7620:L7683" si="119">IFERROR(LEFT(D7620,(FIND("|",D7620))-1),D7620)</f>
        <v>Health and Wellness</v>
      </c>
    </row>
    <row r="7621" spans="1:12" x14ac:dyDescent="0.25">
      <c r="A7621" t="s">
        <v>28266</v>
      </c>
      <c r="B7621" t="s">
        <v>28267</v>
      </c>
      <c r="C7621" t="s">
        <v>28268</v>
      </c>
      <c r="D7621" t="s">
        <v>51</v>
      </c>
      <c r="E7621" t="s">
        <v>14</v>
      </c>
      <c r="F7621" t="s">
        <v>21</v>
      </c>
      <c r="G7621" t="s">
        <v>138</v>
      </c>
      <c r="H7621" t="s">
        <v>139</v>
      </c>
      <c r="I7621" t="s">
        <v>8042</v>
      </c>
      <c r="K7621" t="b">
        <f>IFERROR(VLOOKUP(F7621,english_mapping!A:B,2,FALSE),"NA")</f>
        <v>1</v>
      </c>
      <c r="L7621" t="str">
        <f t="shared" si="119"/>
        <v>Biotechnology</v>
      </c>
    </row>
    <row r="7622" spans="1:12" x14ac:dyDescent="0.25">
      <c r="A7622" t="s">
        <v>28269</v>
      </c>
      <c r="B7622" t="s">
        <v>28270</v>
      </c>
      <c r="D7622" t="s">
        <v>28271</v>
      </c>
      <c r="E7622" t="s">
        <v>14</v>
      </c>
      <c r="F7622" t="s">
        <v>21</v>
      </c>
      <c r="G7622" t="s">
        <v>59</v>
      </c>
      <c r="H7622" t="s">
        <v>90</v>
      </c>
      <c r="I7622" t="s">
        <v>28272</v>
      </c>
      <c r="K7622" t="b">
        <f>IFERROR(VLOOKUP(F7622,english_mapping!A:B,2,FALSE),"NA")</f>
        <v>1</v>
      </c>
      <c r="L7622" t="str">
        <f t="shared" si="119"/>
        <v>Design</v>
      </c>
    </row>
    <row r="7623" spans="1:12" x14ac:dyDescent="0.25">
      <c r="A7623" t="s">
        <v>28273</v>
      </c>
      <c r="B7623" t="s">
        <v>28274</v>
      </c>
      <c r="C7623" t="s">
        <v>28275</v>
      </c>
      <c r="D7623" t="s">
        <v>178</v>
      </c>
      <c r="E7623" t="s">
        <v>14</v>
      </c>
      <c r="F7623" t="s">
        <v>21</v>
      </c>
      <c r="G7623" t="s">
        <v>59</v>
      </c>
      <c r="H7623" t="s">
        <v>60</v>
      </c>
      <c r="I7623" t="s">
        <v>15245</v>
      </c>
      <c r="J7623" s="1">
        <v>38353</v>
      </c>
      <c r="K7623" t="b">
        <f>IFERROR(VLOOKUP(F7623,english_mapping!A:B,2,FALSE),"NA")</f>
        <v>1</v>
      </c>
      <c r="L7623" t="str">
        <f t="shared" si="119"/>
        <v>Hospitality</v>
      </c>
    </row>
    <row r="7624" spans="1:12" x14ac:dyDescent="0.25">
      <c r="A7624" t="s">
        <v>28276</v>
      </c>
      <c r="B7624" t="s">
        <v>28277</v>
      </c>
      <c r="D7624" t="s">
        <v>1433</v>
      </c>
      <c r="E7624" t="s">
        <v>14</v>
      </c>
      <c r="F7624" t="s">
        <v>1163</v>
      </c>
      <c r="G7624">
        <v>2</v>
      </c>
      <c r="H7624" t="s">
        <v>1785</v>
      </c>
      <c r="I7624" t="s">
        <v>1786</v>
      </c>
      <c r="K7624" t="b">
        <f>IFERROR(VLOOKUP(F7624,english_mapping!A:B,2,FALSE),"NA")</f>
        <v>0</v>
      </c>
      <c r="L7624" t="str">
        <f t="shared" si="119"/>
        <v>Web Hosting</v>
      </c>
    </row>
    <row r="7625" spans="1:12" x14ac:dyDescent="0.25">
      <c r="A7625" t="s">
        <v>28278</v>
      </c>
      <c r="B7625" t="s">
        <v>28279</v>
      </c>
      <c r="C7625" t="s">
        <v>28280</v>
      </c>
      <c r="D7625" t="s">
        <v>28281</v>
      </c>
      <c r="E7625" t="s">
        <v>14</v>
      </c>
      <c r="F7625" t="s">
        <v>21</v>
      </c>
      <c r="G7625" t="s">
        <v>59</v>
      </c>
      <c r="H7625" t="s">
        <v>60</v>
      </c>
      <c r="I7625" t="s">
        <v>61</v>
      </c>
      <c r="J7625" s="1">
        <v>39814</v>
      </c>
      <c r="K7625" t="b">
        <f>IFERROR(VLOOKUP(F7625,english_mapping!A:B,2,FALSE),"NA")</f>
        <v>1</v>
      </c>
      <c r="L7625" t="str">
        <f t="shared" si="119"/>
        <v>Chat</v>
      </c>
    </row>
    <row r="7626" spans="1:12" x14ac:dyDescent="0.25">
      <c r="A7626" t="s">
        <v>28282</v>
      </c>
      <c r="B7626" t="s">
        <v>28283</v>
      </c>
      <c r="C7626" t="s">
        <v>28284</v>
      </c>
      <c r="D7626" t="s">
        <v>28285</v>
      </c>
      <c r="E7626" t="s">
        <v>14</v>
      </c>
      <c r="F7626" t="s">
        <v>21</v>
      </c>
      <c r="G7626" t="s">
        <v>591</v>
      </c>
      <c r="H7626" t="s">
        <v>24390</v>
      </c>
      <c r="I7626" t="s">
        <v>28286</v>
      </c>
      <c r="J7626" s="1">
        <v>41640</v>
      </c>
      <c r="K7626" t="b">
        <f>IFERROR(VLOOKUP(F7626,english_mapping!A:B,2,FALSE),"NA")</f>
        <v>1</v>
      </c>
      <c r="L7626" t="str">
        <f t="shared" si="119"/>
        <v>Health Care</v>
      </c>
    </row>
    <row r="7627" spans="1:12" x14ac:dyDescent="0.25">
      <c r="A7627" t="s">
        <v>28287</v>
      </c>
      <c r="B7627" t="s">
        <v>28288</v>
      </c>
      <c r="C7627" t="s">
        <v>28289</v>
      </c>
      <c r="D7627" t="s">
        <v>1433</v>
      </c>
      <c r="E7627" t="s">
        <v>109</v>
      </c>
      <c r="F7627" t="s">
        <v>21</v>
      </c>
      <c r="G7627" t="s">
        <v>59</v>
      </c>
      <c r="H7627" t="s">
        <v>60</v>
      </c>
      <c r="I7627" t="s">
        <v>110</v>
      </c>
      <c r="J7627" s="1">
        <v>37257</v>
      </c>
      <c r="K7627" t="b">
        <f>IFERROR(VLOOKUP(F7627,english_mapping!A:B,2,FALSE),"NA")</f>
        <v>1</v>
      </c>
      <c r="L7627" t="str">
        <f t="shared" si="119"/>
        <v>Web Hosting</v>
      </c>
    </row>
    <row r="7628" spans="1:12" x14ac:dyDescent="0.25">
      <c r="A7628" t="s">
        <v>28290</v>
      </c>
      <c r="B7628" t="s">
        <v>28291</v>
      </c>
      <c r="D7628" t="s">
        <v>70</v>
      </c>
      <c r="E7628" t="s">
        <v>14</v>
      </c>
      <c r="F7628" t="s">
        <v>21</v>
      </c>
      <c r="G7628" t="s">
        <v>59</v>
      </c>
      <c r="H7628" t="s">
        <v>90</v>
      </c>
      <c r="I7628" t="s">
        <v>90</v>
      </c>
      <c r="J7628" s="1">
        <v>38353</v>
      </c>
      <c r="K7628" t="b">
        <f>IFERROR(VLOOKUP(F7628,english_mapping!A:B,2,FALSE),"NA")</f>
        <v>1</v>
      </c>
      <c r="L7628" t="str">
        <f t="shared" si="119"/>
        <v>E-Commerce</v>
      </c>
    </row>
    <row r="7629" spans="1:12" x14ac:dyDescent="0.25">
      <c r="A7629" t="s">
        <v>28292</v>
      </c>
      <c r="B7629" t="s">
        <v>28293</v>
      </c>
      <c r="C7629" t="s">
        <v>28294</v>
      </c>
      <c r="D7629" t="s">
        <v>38</v>
      </c>
      <c r="E7629" t="s">
        <v>205</v>
      </c>
      <c r="F7629" t="s">
        <v>21</v>
      </c>
      <c r="G7629" t="s">
        <v>5067</v>
      </c>
      <c r="H7629" t="s">
        <v>5068</v>
      </c>
      <c r="I7629" t="s">
        <v>5068</v>
      </c>
      <c r="J7629" s="1">
        <v>38718</v>
      </c>
      <c r="K7629" t="b">
        <f>IFERROR(VLOOKUP(F7629,english_mapping!A:B,2,FALSE),"NA")</f>
        <v>1</v>
      </c>
      <c r="L7629" t="str">
        <f t="shared" si="119"/>
        <v>Software</v>
      </c>
    </row>
    <row r="7630" spans="1:12" x14ac:dyDescent="0.25">
      <c r="A7630" t="s">
        <v>28295</v>
      </c>
      <c r="B7630" t="s">
        <v>28296</v>
      </c>
      <c r="C7630" t="s">
        <v>28297</v>
      </c>
      <c r="D7630" t="s">
        <v>14242</v>
      </c>
      <c r="E7630" t="s">
        <v>14</v>
      </c>
      <c r="F7630" t="s">
        <v>1087</v>
      </c>
      <c r="G7630">
        <v>7</v>
      </c>
      <c r="H7630" t="s">
        <v>11105</v>
      </c>
      <c r="I7630" t="s">
        <v>11105</v>
      </c>
      <c r="J7630" s="1">
        <v>38718</v>
      </c>
      <c r="K7630" t="b">
        <f>IFERROR(VLOOKUP(F7630,english_mapping!A:B,2,FALSE),"NA")</f>
        <v>0</v>
      </c>
      <c r="L7630" t="str">
        <f t="shared" si="119"/>
        <v>Mobile</v>
      </c>
    </row>
    <row r="7631" spans="1:12" x14ac:dyDescent="0.25">
      <c r="A7631" t="s">
        <v>28298</v>
      </c>
      <c r="B7631" t="s">
        <v>28299</v>
      </c>
      <c r="C7631" t="s">
        <v>28300</v>
      </c>
      <c r="D7631" t="s">
        <v>45</v>
      </c>
      <c r="E7631" t="s">
        <v>14</v>
      </c>
      <c r="F7631" t="s">
        <v>21</v>
      </c>
      <c r="G7631" t="s">
        <v>655</v>
      </c>
      <c r="H7631" t="s">
        <v>656</v>
      </c>
      <c r="I7631" t="s">
        <v>656</v>
      </c>
      <c r="J7631" s="1">
        <v>39909</v>
      </c>
      <c r="K7631" t="b">
        <f>IFERROR(VLOOKUP(F7631,english_mapping!A:B,2,FALSE),"NA")</f>
        <v>1</v>
      </c>
      <c r="L7631" t="str">
        <f t="shared" si="119"/>
        <v>Games</v>
      </c>
    </row>
    <row r="7632" spans="1:12" x14ac:dyDescent="0.25">
      <c r="A7632" t="s">
        <v>28301</v>
      </c>
      <c r="B7632" t="s">
        <v>28302</v>
      </c>
      <c r="C7632" t="s">
        <v>28303</v>
      </c>
      <c r="D7632" t="s">
        <v>28304</v>
      </c>
      <c r="E7632" t="s">
        <v>14</v>
      </c>
      <c r="F7632" t="s">
        <v>21</v>
      </c>
      <c r="G7632" t="s">
        <v>59</v>
      </c>
      <c r="H7632" t="s">
        <v>60</v>
      </c>
      <c r="I7632" t="s">
        <v>66</v>
      </c>
      <c r="J7632" s="1">
        <v>41275</v>
      </c>
      <c r="K7632" t="b">
        <f>IFERROR(VLOOKUP(F7632,english_mapping!A:B,2,FALSE),"NA")</f>
        <v>1</v>
      </c>
      <c r="L7632" t="str">
        <f t="shared" si="119"/>
        <v>Fashion</v>
      </c>
    </row>
    <row r="7633" spans="1:12" x14ac:dyDescent="0.25">
      <c r="A7633" t="s">
        <v>28305</v>
      </c>
      <c r="B7633" t="s">
        <v>28306</v>
      </c>
      <c r="C7633" t="s">
        <v>28307</v>
      </c>
      <c r="D7633" t="s">
        <v>28308</v>
      </c>
      <c r="E7633" t="s">
        <v>14</v>
      </c>
      <c r="F7633" t="s">
        <v>21</v>
      </c>
      <c r="G7633" t="s">
        <v>138</v>
      </c>
      <c r="H7633" t="s">
        <v>139</v>
      </c>
      <c r="I7633" t="s">
        <v>139</v>
      </c>
      <c r="J7633" s="1">
        <v>38353</v>
      </c>
      <c r="K7633" t="b">
        <f>IFERROR(VLOOKUP(F7633,english_mapping!A:B,2,FALSE),"NA")</f>
        <v>1</v>
      </c>
      <c r="L7633" t="str">
        <f t="shared" si="119"/>
        <v>Biotechnology</v>
      </c>
    </row>
    <row r="7634" spans="1:12" x14ac:dyDescent="0.25">
      <c r="A7634" t="s">
        <v>28309</v>
      </c>
      <c r="B7634" t="s">
        <v>28310</v>
      </c>
      <c r="C7634" t="s">
        <v>28311</v>
      </c>
      <c r="D7634" t="s">
        <v>28312</v>
      </c>
      <c r="E7634" t="s">
        <v>14</v>
      </c>
      <c r="F7634" t="s">
        <v>21</v>
      </c>
      <c r="G7634" t="s">
        <v>59</v>
      </c>
      <c r="H7634" t="s">
        <v>90</v>
      </c>
      <c r="I7634" t="s">
        <v>28272</v>
      </c>
      <c r="J7634" s="1">
        <v>41275</v>
      </c>
      <c r="K7634" t="b">
        <f>IFERROR(VLOOKUP(F7634,english_mapping!A:B,2,FALSE),"NA")</f>
        <v>1</v>
      </c>
      <c r="L7634" t="str">
        <f t="shared" si="119"/>
        <v>Brand Marketing</v>
      </c>
    </row>
    <row r="7635" spans="1:12" x14ac:dyDescent="0.25">
      <c r="A7635" t="s">
        <v>28313</v>
      </c>
      <c r="B7635" t="s">
        <v>28314</v>
      </c>
      <c r="C7635" t="s">
        <v>28315</v>
      </c>
      <c r="D7635" t="s">
        <v>262</v>
      </c>
      <c r="E7635" t="s">
        <v>14</v>
      </c>
      <c r="F7635" t="s">
        <v>21</v>
      </c>
      <c r="G7635" t="s">
        <v>1105</v>
      </c>
      <c r="H7635" t="s">
        <v>4351</v>
      </c>
      <c r="I7635" t="s">
        <v>4351</v>
      </c>
      <c r="J7635" s="1">
        <v>39089</v>
      </c>
      <c r="K7635" t="b">
        <f>IFERROR(VLOOKUP(F7635,english_mapping!A:B,2,FALSE),"NA")</f>
        <v>1</v>
      </c>
      <c r="L7635" t="str">
        <f t="shared" si="119"/>
        <v>Enterprise Software</v>
      </c>
    </row>
    <row r="7636" spans="1:12" x14ac:dyDescent="0.25">
      <c r="A7636" t="s">
        <v>28316</v>
      </c>
      <c r="B7636" t="s">
        <v>28317</v>
      </c>
      <c r="C7636" t="s">
        <v>28318</v>
      </c>
      <c r="E7636" t="s">
        <v>205</v>
      </c>
      <c r="K7636" t="str">
        <f>IFERROR(VLOOKUP(F7636,english_mapping!A:B,2,FALSE),"NA")</f>
        <v>NA</v>
      </c>
      <c r="L7636">
        <f t="shared" si="119"/>
        <v>0</v>
      </c>
    </row>
    <row r="7637" spans="1:12" x14ac:dyDescent="0.25">
      <c r="A7637" t="s">
        <v>28319</v>
      </c>
      <c r="B7637" t="s">
        <v>28320</v>
      </c>
      <c r="C7637" t="s">
        <v>28321</v>
      </c>
      <c r="D7637" t="s">
        <v>3039</v>
      </c>
      <c r="E7637" t="s">
        <v>14</v>
      </c>
      <c r="F7637" t="s">
        <v>21</v>
      </c>
      <c r="G7637" t="s">
        <v>285</v>
      </c>
      <c r="H7637" t="s">
        <v>889</v>
      </c>
      <c r="I7637" t="s">
        <v>889</v>
      </c>
      <c r="J7637" t="s">
        <v>28322</v>
      </c>
      <c r="K7637" t="b">
        <f>IFERROR(VLOOKUP(F7637,english_mapping!A:B,2,FALSE),"NA")</f>
        <v>1</v>
      </c>
      <c r="L7637" t="str">
        <f t="shared" si="119"/>
        <v>Medical</v>
      </c>
    </row>
    <row r="7638" spans="1:12" x14ac:dyDescent="0.25">
      <c r="A7638" t="s">
        <v>28323</v>
      </c>
      <c r="B7638" t="s">
        <v>28324</v>
      </c>
      <c r="C7638" t="s">
        <v>28325</v>
      </c>
      <c r="D7638" t="s">
        <v>28326</v>
      </c>
      <c r="E7638" t="s">
        <v>205</v>
      </c>
      <c r="F7638" t="s">
        <v>340</v>
      </c>
      <c r="G7638">
        <v>11</v>
      </c>
      <c r="H7638" t="s">
        <v>502</v>
      </c>
      <c r="I7638" t="s">
        <v>502</v>
      </c>
      <c r="J7638" t="s">
        <v>28327</v>
      </c>
      <c r="K7638" t="b">
        <f>IFERROR(VLOOKUP(F7638,english_mapping!A:B,2,FALSE),"NA")</f>
        <v>0</v>
      </c>
      <c r="L7638" t="str">
        <f t="shared" si="119"/>
        <v>Apps</v>
      </c>
    </row>
    <row r="7639" spans="1:12" x14ac:dyDescent="0.25">
      <c r="A7639" t="s">
        <v>28328</v>
      </c>
      <c r="B7639" t="s">
        <v>28329</v>
      </c>
      <c r="C7639" t="s">
        <v>28330</v>
      </c>
      <c r="D7639" t="s">
        <v>28331</v>
      </c>
      <c r="E7639" t="s">
        <v>701</v>
      </c>
      <c r="F7639" t="s">
        <v>21</v>
      </c>
      <c r="G7639" t="s">
        <v>138</v>
      </c>
      <c r="H7639" t="s">
        <v>139</v>
      </c>
      <c r="I7639" t="s">
        <v>139</v>
      </c>
      <c r="J7639" s="1">
        <v>36161</v>
      </c>
      <c r="K7639" t="b">
        <f>IFERROR(VLOOKUP(F7639,english_mapping!A:B,2,FALSE),"NA")</f>
        <v>1</v>
      </c>
      <c r="L7639" t="str">
        <f t="shared" si="119"/>
        <v>Consumers</v>
      </c>
    </row>
    <row r="7640" spans="1:12" x14ac:dyDescent="0.25">
      <c r="A7640" t="s">
        <v>28332</v>
      </c>
      <c r="B7640" t="s">
        <v>28333</v>
      </c>
      <c r="C7640" t="s">
        <v>28334</v>
      </c>
      <c r="D7640" t="s">
        <v>28335</v>
      </c>
      <c r="E7640" t="s">
        <v>14</v>
      </c>
      <c r="F7640" t="s">
        <v>21</v>
      </c>
      <c r="G7640" t="s">
        <v>84</v>
      </c>
      <c r="H7640" t="s">
        <v>598</v>
      </c>
      <c r="I7640" t="s">
        <v>598</v>
      </c>
      <c r="J7640" s="1">
        <v>41096</v>
      </c>
      <c r="K7640" t="b">
        <f>IFERROR(VLOOKUP(F7640,english_mapping!A:B,2,FALSE),"NA")</f>
        <v>1</v>
      </c>
      <c r="L7640" t="str">
        <f t="shared" si="119"/>
        <v>Media</v>
      </c>
    </row>
    <row r="7641" spans="1:12" x14ac:dyDescent="0.25">
      <c r="A7641" t="s">
        <v>28336</v>
      </c>
      <c r="B7641" t="s">
        <v>28337</v>
      </c>
      <c r="E7641" t="s">
        <v>109</v>
      </c>
      <c r="F7641" t="s">
        <v>21</v>
      </c>
      <c r="G7641" t="s">
        <v>84</v>
      </c>
      <c r="H7641" t="s">
        <v>3647</v>
      </c>
      <c r="I7641" t="s">
        <v>3647</v>
      </c>
      <c r="J7641" s="1">
        <v>33604</v>
      </c>
      <c r="K7641" t="b">
        <f>IFERROR(VLOOKUP(F7641,english_mapping!A:B,2,FALSE),"NA")</f>
        <v>1</v>
      </c>
      <c r="L7641">
        <f t="shared" si="119"/>
        <v>0</v>
      </c>
    </row>
    <row r="7642" spans="1:12" x14ac:dyDescent="0.25">
      <c r="A7642" t="s">
        <v>28338</v>
      </c>
      <c r="B7642" t="s">
        <v>28339</v>
      </c>
      <c r="C7642" t="s">
        <v>28340</v>
      </c>
      <c r="D7642" t="s">
        <v>28341</v>
      </c>
      <c r="E7642" t="s">
        <v>14</v>
      </c>
      <c r="F7642" t="s">
        <v>21</v>
      </c>
      <c r="G7642" t="s">
        <v>138</v>
      </c>
      <c r="H7642" t="s">
        <v>139</v>
      </c>
      <c r="I7642" t="s">
        <v>1797</v>
      </c>
      <c r="J7642" s="1">
        <v>40544</v>
      </c>
      <c r="K7642" t="b">
        <f>IFERROR(VLOOKUP(F7642,english_mapping!A:B,2,FALSE),"NA")</f>
        <v>1</v>
      </c>
      <c r="L7642" t="str">
        <f t="shared" si="119"/>
        <v>Aerospace</v>
      </c>
    </row>
    <row r="7643" spans="1:12" x14ac:dyDescent="0.25">
      <c r="A7643" t="s">
        <v>28342</v>
      </c>
      <c r="B7643" t="s">
        <v>28343</v>
      </c>
      <c r="D7643" t="s">
        <v>284</v>
      </c>
      <c r="E7643" t="s">
        <v>14</v>
      </c>
      <c r="F7643" t="s">
        <v>21</v>
      </c>
      <c r="G7643" t="s">
        <v>6072</v>
      </c>
      <c r="H7643" t="s">
        <v>11004</v>
      </c>
      <c r="I7643" t="s">
        <v>19152</v>
      </c>
      <c r="J7643" s="1">
        <v>41284</v>
      </c>
      <c r="K7643" t="b">
        <f>IFERROR(VLOOKUP(F7643,english_mapping!A:B,2,FALSE),"NA")</f>
        <v>1</v>
      </c>
      <c r="L7643" t="str">
        <f t="shared" si="119"/>
        <v>Real Estate</v>
      </c>
    </row>
    <row r="7644" spans="1:12" x14ac:dyDescent="0.25">
      <c r="A7644" t="s">
        <v>28344</v>
      </c>
      <c r="B7644" t="s">
        <v>28345</v>
      </c>
      <c r="C7644" t="s">
        <v>28346</v>
      </c>
      <c r="D7644" t="s">
        <v>28347</v>
      </c>
      <c r="E7644" t="s">
        <v>14</v>
      </c>
      <c r="F7644" t="s">
        <v>21</v>
      </c>
      <c r="G7644" t="s">
        <v>59</v>
      </c>
      <c r="H7644" t="s">
        <v>60</v>
      </c>
      <c r="I7644" t="s">
        <v>66</v>
      </c>
      <c r="K7644" t="b">
        <f>IFERROR(VLOOKUP(F7644,english_mapping!A:B,2,FALSE),"NA")</f>
        <v>1</v>
      </c>
      <c r="L7644" t="str">
        <f t="shared" si="119"/>
        <v>Big Data Analytics</v>
      </c>
    </row>
    <row r="7645" spans="1:12" x14ac:dyDescent="0.25">
      <c r="A7645" t="s">
        <v>28348</v>
      </c>
      <c r="B7645" t="s">
        <v>28349</v>
      </c>
      <c r="C7645" t="s">
        <v>28350</v>
      </c>
      <c r="D7645" t="s">
        <v>28351</v>
      </c>
      <c r="E7645" t="s">
        <v>14</v>
      </c>
      <c r="F7645" t="s">
        <v>21</v>
      </c>
      <c r="G7645" t="s">
        <v>5067</v>
      </c>
      <c r="H7645" t="s">
        <v>5068</v>
      </c>
      <c r="I7645" t="s">
        <v>5068</v>
      </c>
      <c r="J7645" s="1">
        <v>41275</v>
      </c>
      <c r="K7645" t="b">
        <f>IFERROR(VLOOKUP(F7645,english_mapping!A:B,2,FALSE),"NA")</f>
        <v>1</v>
      </c>
      <c r="L7645" t="str">
        <f t="shared" si="119"/>
        <v>Computers</v>
      </c>
    </row>
    <row r="7646" spans="1:12" x14ac:dyDescent="0.25">
      <c r="A7646" t="s">
        <v>28352</v>
      </c>
      <c r="B7646" t="s">
        <v>28353</v>
      </c>
      <c r="C7646" t="s">
        <v>28354</v>
      </c>
      <c r="D7646" t="s">
        <v>38</v>
      </c>
      <c r="E7646" t="s">
        <v>14</v>
      </c>
      <c r="F7646" t="s">
        <v>21</v>
      </c>
      <c r="G7646" t="s">
        <v>804</v>
      </c>
      <c r="H7646" t="s">
        <v>805</v>
      </c>
      <c r="I7646" t="s">
        <v>805</v>
      </c>
      <c r="J7646" s="1">
        <v>38779</v>
      </c>
      <c r="K7646" t="b">
        <f>IFERROR(VLOOKUP(F7646,english_mapping!A:B,2,FALSE),"NA")</f>
        <v>1</v>
      </c>
      <c r="L7646" t="str">
        <f t="shared" si="119"/>
        <v>Software</v>
      </c>
    </row>
    <row r="7647" spans="1:12" x14ac:dyDescent="0.25">
      <c r="A7647" t="s">
        <v>28355</v>
      </c>
      <c r="B7647" t="s">
        <v>28356</v>
      </c>
      <c r="C7647" t="s">
        <v>28357</v>
      </c>
      <c r="D7647" t="s">
        <v>28358</v>
      </c>
      <c r="E7647" t="s">
        <v>109</v>
      </c>
      <c r="F7647" t="s">
        <v>21</v>
      </c>
      <c r="G7647" t="s">
        <v>59</v>
      </c>
      <c r="H7647" t="s">
        <v>60</v>
      </c>
      <c r="I7647" t="s">
        <v>1128</v>
      </c>
      <c r="K7647" t="b">
        <f>IFERROR(VLOOKUP(F7647,english_mapping!A:B,2,FALSE),"NA")</f>
        <v>1</v>
      </c>
      <c r="L7647" t="str">
        <f t="shared" si="119"/>
        <v>Consulting</v>
      </c>
    </row>
    <row r="7648" spans="1:12" x14ac:dyDescent="0.25">
      <c r="A7648" t="s">
        <v>28359</v>
      </c>
      <c r="B7648" t="s">
        <v>28360</v>
      </c>
      <c r="C7648" t="s">
        <v>28361</v>
      </c>
      <c r="D7648" t="s">
        <v>28362</v>
      </c>
      <c r="E7648" t="s">
        <v>14</v>
      </c>
      <c r="F7648" t="s">
        <v>21</v>
      </c>
      <c r="G7648" t="s">
        <v>655</v>
      </c>
      <c r="H7648" t="s">
        <v>656</v>
      </c>
      <c r="I7648" t="s">
        <v>11299</v>
      </c>
      <c r="K7648" t="b">
        <f>IFERROR(VLOOKUP(F7648,english_mapping!A:B,2,FALSE),"NA")</f>
        <v>1</v>
      </c>
      <c r="L7648" t="str">
        <f t="shared" si="119"/>
        <v>Analytics</v>
      </c>
    </row>
    <row r="7649" spans="1:12" x14ac:dyDescent="0.25">
      <c r="A7649" t="s">
        <v>28363</v>
      </c>
      <c r="B7649" t="s">
        <v>28364</v>
      </c>
      <c r="C7649" t="s">
        <v>28365</v>
      </c>
      <c r="D7649" t="s">
        <v>28366</v>
      </c>
      <c r="E7649" t="s">
        <v>14</v>
      </c>
      <c r="F7649" t="s">
        <v>21</v>
      </c>
      <c r="G7649" t="s">
        <v>101</v>
      </c>
      <c r="H7649" t="s">
        <v>102</v>
      </c>
      <c r="I7649" t="s">
        <v>5448</v>
      </c>
      <c r="K7649" t="b">
        <f>IFERROR(VLOOKUP(F7649,english_mapping!A:B,2,FALSE),"NA")</f>
        <v>1</v>
      </c>
      <c r="L7649" t="str">
        <f t="shared" si="119"/>
        <v>Mobile</v>
      </c>
    </row>
    <row r="7650" spans="1:12" x14ac:dyDescent="0.25">
      <c r="A7650" t="s">
        <v>28367</v>
      </c>
      <c r="B7650" t="s">
        <v>28368</v>
      </c>
      <c r="C7650" t="s">
        <v>28369</v>
      </c>
      <c r="D7650" t="s">
        <v>32</v>
      </c>
      <c r="E7650" t="s">
        <v>14</v>
      </c>
      <c r="F7650" t="s">
        <v>21</v>
      </c>
      <c r="G7650" t="s">
        <v>434</v>
      </c>
      <c r="H7650" t="s">
        <v>535</v>
      </c>
      <c r="I7650" t="s">
        <v>5217</v>
      </c>
      <c r="J7650" s="1">
        <v>31778</v>
      </c>
      <c r="K7650" t="b">
        <f>IFERROR(VLOOKUP(F7650,english_mapping!A:B,2,FALSE),"NA")</f>
        <v>1</v>
      </c>
      <c r="L7650" t="str">
        <f t="shared" si="119"/>
        <v>Curated Web</v>
      </c>
    </row>
    <row r="7651" spans="1:12" x14ac:dyDescent="0.25">
      <c r="A7651" t="s">
        <v>28370</v>
      </c>
      <c r="B7651" t="s">
        <v>28371</v>
      </c>
      <c r="C7651" t="s">
        <v>28372</v>
      </c>
      <c r="D7651" t="s">
        <v>28373</v>
      </c>
      <c r="E7651" t="s">
        <v>14</v>
      </c>
      <c r="F7651" t="s">
        <v>21</v>
      </c>
      <c r="G7651" t="s">
        <v>59</v>
      </c>
      <c r="H7651" t="s">
        <v>60</v>
      </c>
      <c r="I7651" t="s">
        <v>1128</v>
      </c>
      <c r="J7651" s="1">
        <v>40544</v>
      </c>
      <c r="K7651" t="b">
        <f>IFERROR(VLOOKUP(F7651,english_mapping!A:B,2,FALSE),"NA")</f>
        <v>1</v>
      </c>
      <c r="L7651" t="str">
        <f t="shared" si="119"/>
        <v>Agriculture</v>
      </c>
    </row>
    <row r="7652" spans="1:12" x14ac:dyDescent="0.25">
      <c r="A7652" t="s">
        <v>28374</v>
      </c>
      <c r="B7652" t="s">
        <v>28375</v>
      </c>
      <c r="C7652" t="s">
        <v>28376</v>
      </c>
      <c r="D7652" t="s">
        <v>28377</v>
      </c>
      <c r="E7652" t="s">
        <v>14</v>
      </c>
      <c r="F7652" t="s">
        <v>124</v>
      </c>
      <c r="G7652" t="s">
        <v>125</v>
      </c>
      <c r="H7652" t="s">
        <v>126</v>
      </c>
      <c r="I7652" t="s">
        <v>126</v>
      </c>
      <c r="J7652" t="s">
        <v>22422</v>
      </c>
      <c r="K7652" t="b">
        <f>IFERROR(VLOOKUP(F7652,english_mapping!A:B,2,FALSE),"NA")</f>
        <v>1</v>
      </c>
      <c r="L7652" t="str">
        <f t="shared" si="119"/>
        <v>Enterprises</v>
      </c>
    </row>
    <row r="7653" spans="1:12" x14ac:dyDescent="0.25">
      <c r="A7653" t="s">
        <v>28378</v>
      </c>
      <c r="B7653" t="s">
        <v>28379</v>
      </c>
      <c r="C7653" t="s">
        <v>28380</v>
      </c>
      <c r="D7653" t="s">
        <v>38</v>
      </c>
      <c r="E7653" t="s">
        <v>14</v>
      </c>
      <c r="F7653" t="s">
        <v>21</v>
      </c>
      <c r="G7653" t="s">
        <v>138</v>
      </c>
      <c r="H7653" t="s">
        <v>139</v>
      </c>
      <c r="I7653" t="s">
        <v>139</v>
      </c>
      <c r="J7653" s="1">
        <v>36526</v>
      </c>
      <c r="K7653" t="b">
        <f>IFERROR(VLOOKUP(F7653,english_mapping!A:B,2,FALSE),"NA")</f>
        <v>1</v>
      </c>
      <c r="L7653" t="str">
        <f t="shared" si="119"/>
        <v>Software</v>
      </c>
    </row>
    <row r="7654" spans="1:12" x14ac:dyDescent="0.25">
      <c r="A7654" t="s">
        <v>28381</v>
      </c>
      <c r="B7654" t="s">
        <v>28382</v>
      </c>
      <c r="D7654" t="s">
        <v>22173</v>
      </c>
      <c r="E7654" t="s">
        <v>14</v>
      </c>
      <c r="J7654" s="1">
        <v>41282</v>
      </c>
      <c r="K7654" t="str">
        <f>IFERROR(VLOOKUP(F7654,english_mapping!A:B,2,FALSE),"NA")</f>
        <v>NA</v>
      </c>
      <c r="L7654" t="str">
        <f t="shared" si="119"/>
        <v>Consumer Goods</v>
      </c>
    </row>
    <row r="7655" spans="1:12" x14ac:dyDescent="0.25">
      <c r="A7655" t="s">
        <v>28383</v>
      </c>
      <c r="B7655" t="s">
        <v>28384</v>
      </c>
      <c r="C7655" t="s">
        <v>28385</v>
      </c>
      <c r="D7655" t="s">
        <v>28386</v>
      </c>
      <c r="E7655" t="s">
        <v>14</v>
      </c>
      <c r="F7655" t="s">
        <v>21</v>
      </c>
      <c r="G7655" t="s">
        <v>206</v>
      </c>
      <c r="H7655" t="s">
        <v>7094</v>
      </c>
      <c r="I7655" t="s">
        <v>7094</v>
      </c>
      <c r="J7655" s="1">
        <v>40912</v>
      </c>
      <c r="K7655" t="b">
        <f>IFERROR(VLOOKUP(F7655,english_mapping!A:B,2,FALSE),"NA")</f>
        <v>1</v>
      </c>
      <c r="L7655" t="str">
        <f t="shared" si="119"/>
        <v>Digital Entertainment</v>
      </c>
    </row>
    <row r="7656" spans="1:12" x14ac:dyDescent="0.25">
      <c r="A7656" t="s">
        <v>28387</v>
      </c>
      <c r="B7656" t="s">
        <v>28388</v>
      </c>
      <c r="C7656" t="s">
        <v>28389</v>
      </c>
      <c r="D7656" t="s">
        <v>1538</v>
      </c>
      <c r="E7656" t="s">
        <v>14</v>
      </c>
      <c r="F7656" t="s">
        <v>28390</v>
      </c>
      <c r="G7656">
        <v>25</v>
      </c>
      <c r="J7656" s="1">
        <v>37987</v>
      </c>
      <c r="K7656" t="b">
        <f>IFERROR(VLOOKUP(F7656,english_mapping!A:B,2,FALSE),"NA")</f>
        <v>0</v>
      </c>
      <c r="L7656" t="str">
        <f t="shared" si="119"/>
        <v>Security</v>
      </c>
    </row>
    <row r="7657" spans="1:12" x14ac:dyDescent="0.25">
      <c r="A7657" t="s">
        <v>28391</v>
      </c>
      <c r="B7657" t="s">
        <v>28392</v>
      </c>
      <c r="C7657" t="s">
        <v>28393</v>
      </c>
      <c r="D7657" t="s">
        <v>89</v>
      </c>
      <c r="E7657" t="s">
        <v>14</v>
      </c>
      <c r="F7657" t="s">
        <v>21</v>
      </c>
      <c r="G7657" t="s">
        <v>59</v>
      </c>
      <c r="H7657" t="s">
        <v>60</v>
      </c>
      <c r="I7657" t="s">
        <v>66</v>
      </c>
      <c r="J7657" s="1">
        <v>29587</v>
      </c>
      <c r="K7657" t="b">
        <f>IFERROR(VLOOKUP(F7657,english_mapping!A:B,2,FALSE),"NA")</f>
        <v>1</v>
      </c>
      <c r="L7657" t="str">
        <f t="shared" si="119"/>
        <v>Health and Wellness</v>
      </c>
    </row>
    <row r="7658" spans="1:12" x14ac:dyDescent="0.25">
      <c r="A7658" t="s">
        <v>28394</v>
      </c>
      <c r="B7658" t="s">
        <v>28395</v>
      </c>
      <c r="C7658" t="s">
        <v>28396</v>
      </c>
      <c r="D7658" t="s">
        <v>262</v>
      </c>
      <c r="E7658" t="s">
        <v>14</v>
      </c>
      <c r="F7658" t="s">
        <v>21</v>
      </c>
      <c r="G7658" t="s">
        <v>297</v>
      </c>
      <c r="H7658" t="s">
        <v>298</v>
      </c>
      <c r="I7658" t="s">
        <v>25308</v>
      </c>
      <c r="J7658" s="1">
        <v>36892</v>
      </c>
      <c r="K7658" t="b">
        <f>IFERROR(VLOOKUP(F7658,english_mapping!A:B,2,FALSE),"NA")</f>
        <v>1</v>
      </c>
      <c r="L7658" t="str">
        <f t="shared" si="119"/>
        <v>Enterprise Software</v>
      </c>
    </row>
    <row r="7659" spans="1:12" x14ac:dyDescent="0.25">
      <c r="A7659" t="s">
        <v>28397</v>
      </c>
      <c r="B7659" t="s">
        <v>28398</v>
      </c>
      <c r="C7659" t="s">
        <v>28399</v>
      </c>
      <c r="D7659" t="s">
        <v>51</v>
      </c>
      <c r="E7659" t="s">
        <v>14</v>
      </c>
      <c r="F7659" t="s">
        <v>21</v>
      </c>
      <c r="G7659" t="s">
        <v>154</v>
      </c>
      <c r="H7659" t="s">
        <v>2752</v>
      </c>
      <c r="I7659" t="s">
        <v>2752</v>
      </c>
      <c r="K7659" t="b">
        <f>IFERROR(VLOOKUP(F7659,english_mapping!A:B,2,FALSE),"NA")</f>
        <v>1</v>
      </c>
      <c r="L7659" t="str">
        <f t="shared" si="119"/>
        <v>Biotechnology</v>
      </c>
    </row>
    <row r="7660" spans="1:12" x14ac:dyDescent="0.25">
      <c r="A7660" t="s">
        <v>28400</v>
      </c>
      <c r="B7660" t="s">
        <v>28401</v>
      </c>
      <c r="C7660" t="s">
        <v>28402</v>
      </c>
      <c r="D7660" t="s">
        <v>2444</v>
      </c>
      <c r="E7660" t="s">
        <v>14</v>
      </c>
      <c r="F7660" t="s">
        <v>21</v>
      </c>
      <c r="G7660" t="s">
        <v>59</v>
      </c>
      <c r="H7660" t="s">
        <v>60</v>
      </c>
      <c r="I7660" t="s">
        <v>66</v>
      </c>
      <c r="K7660" t="b">
        <f>IFERROR(VLOOKUP(F7660,english_mapping!A:B,2,FALSE),"NA")</f>
        <v>1</v>
      </c>
      <c r="L7660" t="str">
        <f t="shared" si="119"/>
        <v>Local Businesses</v>
      </c>
    </row>
    <row r="7661" spans="1:12" x14ac:dyDescent="0.25">
      <c r="A7661" t="s">
        <v>28403</v>
      </c>
      <c r="B7661" t="s">
        <v>28404</v>
      </c>
      <c r="C7661" t="s">
        <v>28405</v>
      </c>
      <c r="D7661" t="s">
        <v>780</v>
      </c>
      <c r="E7661" t="s">
        <v>14</v>
      </c>
      <c r="F7661" t="s">
        <v>21</v>
      </c>
      <c r="G7661" t="s">
        <v>1360</v>
      </c>
      <c r="H7661" t="s">
        <v>1361</v>
      </c>
      <c r="I7661" t="s">
        <v>1361</v>
      </c>
      <c r="K7661" t="b">
        <f>IFERROR(VLOOKUP(F7661,english_mapping!A:B,2,FALSE),"NA")</f>
        <v>1</v>
      </c>
      <c r="L7661" t="str">
        <f t="shared" si="119"/>
        <v>Clean Technology</v>
      </c>
    </row>
    <row r="7662" spans="1:12" x14ac:dyDescent="0.25">
      <c r="A7662" t="s">
        <v>28406</v>
      </c>
      <c r="B7662" t="s">
        <v>28407</v>
      </c>
      <c r="C7662" t="s">
        <v>28408</v>
      </c>
      <c r="D7662" t="s">
        <v>28409</v>
      </c>
      <c r="E7662" t="s">
        <v>14</v>
      </c>
      <c r="F7662" t="s">
        <v>21</v>
      </c>
      <c r="G7662" t="s">
        <v>206</v>
      </c>
      <c r="H7662" t="s">
        <v>207</v>
      </c>
      <c r="I7662" t="s">
        <v>28410</v>
      </c>
      <c r="J7662" s="1">
        <v>37622</v>
      </c>
      <c r="K7662" t="b">
        <f>IFERROR(VLOOKUP(F7662,english_mapping!A:B,2,FALSE),"NA")</f>
        <v>1</v>
      </c>
      <c r="L7662" t="str">
        <f t="shared" si="119"/>
        <v>Batteries</v>
      </c>
    </row>
    <row r="7663" spans="1:12" x14ac:dyDescent="0.25">
      <c r="A7663" t="s">
        <v>28411</v>
      </c>
      <c r="B7663" t="s">
        <v>28412</v>
      </c>
      <c r="C7663" t="s">
        <v>28413</v>
      </c>
      <c r="D7663" t="s">
        <v>28414</v>
      </c>
      <c r="E7663" t="s">
        <v>14</v>
      </c>
      <c r="F7663" t="s">
        <v>21</v>
      </c>
      <c r="G7663" t="s">
        <v>77</v>
      </c>
      <c r="H7663" t="s">
        <v>3964</v>
      </c>
      <c r="I7663" t="s">
        <v>3964</v>
      </c>
      <c r="K7663" t="b">
        <f>IFERROR(VLOOKUP(F7663,english_mapping!A:B,2,FALSE),"NA")</f>
        <v>1</v>
      </c>
      <c r="L7663" t="str">
        <f t="shared" si="119"/>
        <v>Energy</v>
      </c>
    </row>
    <row r="7664" spans="1:12" x14ac:dyDescent="0.25">
      <c r="A7664" t="s">
        <v>28415</v>
      </c>
      <c r="B7664" t="s">
        <v>28416</v>
      </c>
      <c r="C7664" t="s">
        <v>28417</v>
      </c>
      <c r="D7664" t="s">
        <v>246</v>
      </c>
      <c r="E7664" t="s">
        <v>14</v>
      </c>
      <c r="F7664" t="s">
        <v>21</v>
      </c>
      <c r="G7664" t="s">
        <v>822</v>
      </c>
      <c r="H7664" t="s">
        <v>823</v>
      </c>
      <c r="I7664" t="s">
        <v>824</v>
      </c>
      <c r="J7664" s="1">
        <v>30682</v>
      </c>
      <c r="K7664" t="b">
        <f>IFERROR(VLOOKUP(F7664,english_mapping!A:B,2,FALSE),"NA")</f>
        <v>1</v>
      </c>
      <c r="L7664" t="str">
        <f t="shared" si="119"/>
        <v>Fashion</v>
      </c>
    </row>
    <row r="7665" spans="1:12" x14ac:dyDescent="0.25">
      <c r="A7665" t="s">
        <v>28418</v>
      </c>
      <c r="B7665" t="s">
        <v>28419</v>
      </c>
      <c r="C7665" t="s">
        <v>28420</v>
      </c>
      <c r="D7665" t="s">
        <v>28421</v>
      </c>
      <c r="E7665" t="s">
        <v>14</v>
      </c>
      <c r="F7665" t="s">
        <v>21</v>
      </c>
      <c r="G7665" t="s">
        <v>534</v>
      </c>
      <c r="H7665" t="s">
        <v>535</v>
      </c>
      <c r="I7665" t="s">
        <v>536</v>
      </c>
      <c r="J7665" s="1">
        <v>40544</v>
      </c>
      <c r="K7665" t="b">
        <f>IFERROR(VLOOKUP(F7665,english_mapping!A:B,2,FALSE),"NA")</f>
        <v>1</v>
      </c>
      <c r="L7665" t="str">
        <f t="shared" si="119"/>
        <v>Apps</v>
      </c>
    </row>
    <row r="7666" spans="1:12" x14ac:dyDescent="0.25">
      <c r="A7666" t="s">
        <v>28422</v>
      </c>
      <c r="B7666" t="s">
        <v>28423</v>
      </c>
      <c r="C7666" t="s">
        <v>28424</v>
      </c>
      <c r="D7666" t="s">
        <v>38</v>
      </c>
      <c r="E7666" t="s">
        <v>14</v>
      </c>
      <c r="F7666" t="s">
        <v>21</v>
      </c>
      <c r="G7666" t="s">
        <v>59</v>
      </c>
      <c r="H7666" t="s">
        <v>60</v>
      </c>
      <c r="I7666" t="s">
        <v>66</v>
      </c>
      <c r="J7666" s="1">
        <v>40909</v>
      </c>
      <c r="K7666" t="b">
        <f>IFERROR(VLOOKUP(F7666,english_mapping!A:B,2,FALSE),"NA")</f>
        <v>1</v>
      </c>
      <c r="L7666" t="str">
        <f t="shared" si="119"/>
        <v>Software</v>
      </c>
    </row>
    <row r="7667" spans="1:12" x14ac:dyDescent="0.25">
      <c r="A7667" t="s">
        <v>28425</v>
      </c>
      <c r="B7667" t="s">
        <v>28426</v>
      </c>
      <c r="C7667" t="s">
        <v>28427</v>
      </c>
      <c r="D7667" t="s">
        <v>28428</v>
      </c>
      <c r="E7667" t="s">
        <v>14</v>
      </c>
      <c r="F7667" t="s">
        <v>21</v>
      </c>
      <c r="G7667" t="s">
        <v>434</v>
      </c>
      <c r="H7667" t="s">
        <v>7820</v>
      </c>
      <c r="I7667" t="s">
        <v>28429</v>
      </c>
      <c r="J7667" t="s">
        <v>28430</v>
      </c>
      <c r="K7667" t="b">
        <f>IFERROR(VLOOKUP(F7667,english_mapping!A:B,2,FALSE),"NA")</f>
        <v>1</v>
      </c>
      <c r="L7667" t="str">
        <f t="shared" si="119"/>
        <v>Analytics</v>
      </c>
    </row>
    <row r="7668" spans="1:12" x14ac:dyDescent="0.25">
      <c r="A7668" t="s">
        <v>28431</v>
      </c>
      <c r="B7668" t="s">
        <v>28432</v>
      </c>
      <c r="C7668" t="s">
        <v>28433</v>
      </c>
      <c r="D7668" t="s">
        <v>4017</v>
      </c>
      <c r="E7668" t="s">
        <v>205</v>
      </c>
      <c r="F7668" t="s">
        <v>21</v>
      </c>
      <c r="G7668" t="s">
        <v>59</v>
      </c>
      <c r="H7668" t="s">
        <v>60</v>
      </c>
      <c r="I7668" t="s">
        <v>61</v>
      </c>
      <c r="J7668" s="1">
        <v>37257</v>
      </c>
      <c r="K7668" t="b">
        <f>IFERROR(VLOOKUP(F7668,english_mapping!A:B,2,FALSE),"NA")</f>
        <v>1</v>
      </c>
      <c r="L7668" t="str">
        <f t="shared" si="119"/>
        <v>Public Relations</v>
      </c>
    </row>
    <row r="7669" spans="1:12" x14ac:dyDescent="0.25">
      <c r="A7669" t="s">
        <v>28434</v>
      </c>
      <c r="B7669" t="s">
        <v>28435</v>
      </c>
      <c r="D7669" t="s">
        <v>666</v>
      </c>
      <c r="E7669" t="s">
        <v>14</v>
      </c>
      <c r="F7669" t="s">
        <v>21</v>
      </c>
      <c r="G7669" t="s">
        <v>434</v>
      </c>
      <c r="H7669" t="s">
        <v>6476</v>
      </c>
      <c r="I7669" t="s">
        <v>20594</v>
      </c>
      <c r="K7669" t="b">
        <f>IFERROR(VLOOKUP(F7669,english_mapping!A:B,2,FALSE),"NA")</f>
        <v>1</v>
      </c>
      <c r="L7669" t="str">
        <f t="shared" si="119"/>
        <v>Technology</v>
      </c>
    </row>
    <row r="7670" spans="1:12" x14ac:dyDescent="0.25">
      <c r="A7670" t="s">
        <v>28436</v>
      </c>
      <c r="B7670" t="s">
        <v>28437</v>
      </c>
      <c r="C7670" t="s">
        <v>28438</v>
      </c>
      <c r="D7670" t="s">
        <v>780</v>
      </c>
      <c r="E7670" t="s">
        <v>14</v>
      </c>
      <c r="F7670" t="s">
        <v>21</v>
      </c>
      <c r="G7670" t="s">
        <v>206</v>
      </c>
      <c r="H7670" t="s">
        <v>15326</v>
      </c>
      <c r="I7670" t="s">
        <v>16170</v>
      </c>
      <c r="J7670" s="1">
        <v>39815</v>
      </c>
      <c r="K7670" t="b">
        <f>IFERROR(VLOOKUP(F7670,english_mapping!A:B,2,FALSE),"NA")</f>
        <v>1</v>
      </c>
      <c r="L7670" t="str">
        <f t="shared" si="119"/>
        <v>Clean Technology</v>
      </c>
    </row>
    <row r="7671" spans="1:12" x14ac:dyDescent="0.25">
      <c r="A7671" t="s">
        <v>28439</v>
      </c>
      <c r="B7671" t="s">
        <v>28440</v>
      </c>
      <c r="C7671" t="s">
        <v>28441</v>
      </c>
      <c r="D7671" t="s">
        <v>780</v>
      </c>
      <c r="E7671" t="s">
        <v>14</v>
      </c>
      <c r="F7671" t="s">
        <v>21</v>
      </c>
      <c r="G7671" t="s">
        <v>2742</v>
      </c>
      <c r="H7671" t="s">
        <v>24381</v>
      </c>
      <c r="I7671" t="s">
        <v>28442</v>
      </c>
      <c r="J7671" s="1">
        <v>37622</v>
      </c>
      <c r="K7671" t="b">
        <f>IFERROR(VLOOKUP(F7671,english_mapping!A:B,2,FALSE),"NA")</f>
        <v>1</v>
      </c>
      <c r="L7671" t="str">
        <f t="shared" si="119"/>
        <v>Clean Technology</v>
      </c>
    </row>
    <row r="7672" spans="1:12" x14ac:dyDescent="0.25">
      <c r="A7672" t="s">
        <v>28443</v>
      </c>
      <c r="B7672" t="s">
        <v>28444</v>
      </c>
      <c r="C7672" t="s">
        <v>28445</v>
      </c>
      <c r="D7672" t="s">
        <v>755</v>
      </c>
      <c r="E7672" t="s">
        <v>14</v>
      </c>
      <c r="F7672" t="s">
        <v>21</v>
      </c>
      <c r="G7672" t="s">
        <v>285</v>
      </c>
      <c r="H7672" t="s">
        <v>1054</v>
      </c>
      <c r="I7672" t="s">
        <v>1054</v>
      </c>
      <c r="J7672" s="1">
        <v>40179</v>
      </c>
      <c r="K7672" t="b">
        <f>IFERROR(VLOOKUP(F7672,english_mapping!A:B,2,FALSE),"NA")</f>
        <v>1</v>
      </c>
      <c r="L7672" t="str">
        <f t="shared" si="119"/>
        <v>Hardware + Software</v>
      </c>
    </row>
    <row r="7673" spans="1:12" x14ac:dyDescent="0.25">
      <c r="A7673" t="s">
        <v>28446</v>
      </c>
      <c r="B7673" t="s">
        <v>28447</v>
      </c>
      <c r="E7673" t="s">
        <v>14</v>
      </c>
      <c r="J7673" t="s">
        <v>28448</v>
      </c>
      <c r="K7673" t="str">
        <f>IFERROR(VLOOKUP(F7673,english_mapping!A:B,2,FALSE),"NA")</f>
        <v>NA</v>
      </c>
      <c r="L7673">
        <f t="shared" si="119"/>
        <v>0</v>
      </c>
    </row>
    <row r="7674" spans="1:12" x14ac:dyDescent="0.25">
      <c r="A7674" t="s">
        <v>28449</v>
      </c>
      <c r="B7674" t="s">
        <v>28450</v>
      </c>
      <c r="C7674" t="s">
        <v>28451</v>
      </c>
      <c r="D7674" t="s">
        <v>28452</v>
      </c>
      <c r="E7674" t="s">
        <v>14</v>
      </c>
      <c r="F7674" t="s">
        <v>1087</v>
      </c>
      <c r="G7674">
        <v>1</v>
      </c>
      <c r="H7674" t="s">
        <v>1088</v>
      </c>
      <c r="I7674" t="s">
        <v>17712</v>
      </c>
      <c r="J7674" s="1">
        <v>39448</v>
      </c>
      <c r="K7674" t="b">
        <f>IFERROR(VLOOKUP(F7674,english_mapping!A:B,2,FALSE),"NA")</f>
        <v>0</v>
      </c>
      <c r="L7674" t="str">
        <f t="shared" si="119"/>
        <v>Big Data Analytics</v>
      </c>
    </row>
    <row r="7675" spans="1:12" x14ac:dyDescent="0.25">
      <c r="A7675" t="s">
        <v>28453</v>
      </c>
      <c r="B7675" t="s">
        <v>28454</v>
      </c>
      <c r="C7675" t="s">
        <v>28455</v>
      </c>
      <c r="D7675" t="s">
        <v>28456</v>
      </c>
      <c r="E7675" t="s">
        <v>14</v>
      </c>
      <c r="F7675" t="s">
        <v>649</v>
      </c>
      <c r="G7675">
        <v>19</v>
      </c>
      <c r="H7675" t="s">
        <v>650</v>
      </c>
      <c r="I7675" t="s">
        <v>28457</v>
      </c>
      <c r="J7675" s="1">
        <v>38718</v>
      </c>
      <c r="K7675" t="b">
        <f>IFERROR(VLOOKUP(F7675,english_mapping!A:B,2,FALSE),"NA")</f>
        <v>1</v>
      </c>
      <c r="L7675" t="str">
        <f t="shared" si="119"/>
        <v>Manufacturing</v>
      </c>
    </row>
    <row r="7676" spans="1:12" x14ac:dyDescent="0.25">
      <c r="A7676" t="s">
        <v>28458</v>
      </c>
      <c r="B7676" t="s">
        <v>28459</v>
      </c>
      <c r="C7676" t="s">
        <v>28460</v>
      </c>
      <c r="D7676" t="s">
        <v>28461</v>
      </c>
      <c r="E7676" t="s">
        <v>14</v>
      </c>
      <c r="F7676" t="s">
        <v>21</v>
      </c>
      <c r="G7676" t="s">
        <v>59</v>
      </c>
      <c r="H7676" t="s">
        <v>60</v>
      </c>
      <c r="I7676" t="s">
        <v>66</v>
      </c>
      <c r="J7676" s="1">
        <v>41275</v>
      </c>
      <c r="K7676" t="b">
        <f>IFERROR(VLOOKUP(F7676,english_mapping!A:B,2,FALSE),"NA")</f>
        <v>1</v>
      </c>
      <c r="L7676" t="str">
        <f t="shared" si="119"/>
        <v>Analytics</v>
      </c>
    </row>
    <row r="7677" spans="1:12" x14ac:dyDescent="0.25">
      <c r="A7677" t="s">
        <v>28462</v>
      </c>
      <c r="B7677" t="s">
        <v>28463</v>
      </c>
      <c r="C7677" t="s">
        <v>28464</v>
      </c>
      <c r="D7677" t="s">
        <v>1433</v>
      </c>
      <c r="E7677" t="s">
        <v>109</v>
      </c>
      <c r="F7677" t="s">
        <v>21</v>
      </c>
      <c r="G7677" t="s">
        <v>59</v>
      </c>
      <c r="H7677" t="s">
        <v>60</v>
      </c>
      <c r="I7677" t="s">
        <v>616</v>
      </c>
      <c r="J7677" s="1">
        <v>35796</v>
      </c>
      <c r="K7677" t="b">
        <f>IFERROR(VLOOKUP(F7677,english_mapping!A:B,2,FALSE),"NA")</f>
        <v>1</v>
      </c>
      <c r="L7677" t="str">
        <f t="shared" si="119"/>
        <v>Web Hosting</v>
      </c>
    </row>
    <row r="7678" spans="1:12" x14ac:dyDescent="0.25">
      <c r="A7678" t="s">
        <v>28465</v>
      </c>
      <c r="B7678" t="s">
        <v>28466</v>
      </c>
      <c r="C7678" t="s">
        <v>28467</v>
      </c>
      <c r="D7678" t="s">
        <v>780</v>
      </c>
      <c r="E7678" t="s">
        <v>14</v>
      </c>
      <c r="F7678" t="s">
        <v>52</v>
      </c>
      <c r="G7678" t="s">
        <v>28468</v>
      </c>
      <c r="H7678" t="s">
        <v>28469</v>
      </c>
      <c r="I7678" t="s">
        <v>28470</v>
      </c>
      <c r="J7678" s="1">
        <v>40179</v>
      </c>
      <c r="K7678" t="b">
        <f>IFERROR(VLOOKUP(F7678,english_mapping!A:B,2,FALSE),"NA")</f>
        <v>1</v>
      </c>
      <c r="L7678" t="str">
        <f t="shared" si="119"/>
        <v>Clean Technology</v>
      </c>
    </row>
    <row r="7679" spans="1:12" x14ac:dyDescent="0.25">
      <c r="A7679" t="s">
        <v>28471</v>
      </c>
      <c r="B7679" t="s">
        <v>28472</v>
      </c>
      <c r="C7679" t="s">
        <v>28473</v>
      </c>
      <c r="D7679" t="s">
        <v>28474</v>
      </c>
      <c r="E7679" t="s">
        <v>14</v>
      </c>
      <c r="F7679" t="s">
        <v>21</v>
      </c>
      <c r="G7679" t="s">
        <v>285</v>
      </c>
      <c r="H7679" t="s">
        <v>1054</v>
      </c>
      <c r="I7679" t="s">
        <v>1054</v>
      </c>
      <c r="K7679" t="b">
        <f>IFERROR(VLOOKUP(F7679,english_mapping!A:B,2,FALSE),"NA")</f>
        <v>1</v>
      </c>
      <c r="L7679" t="str">
        <f t="shared" si="119"/>
        <v>Creative</v>
      </c>
    </row>
    <row r="7680" spans="1:12" x14ac:dyDescent="0.25">
      <c r="A7680" t="s">
        <v>28475</v>
      </c>
      <c r="B7680" t="s">
        <v>28476</v>
      </c>
      <c r="C7680" t="s">
        <v>28477</v>
      </c>
      <c r="D7680" t="s">
        <v>28478</v>
      </c>
      <c r="E7680" t="s">
        <v>14</v>
      </c>
      <c r="F7680" t="s">
        <v>33</v>
      </c>
      <c r="G7680">
        <v>22</v>
      </c>
      <c r="H7680" t="s">
        <v>34</v>
      </c>
      <c r="I7680" t="s">
        <v>34</v>
      </c>
      <c r="K7680" t="b">
        <f>IFERROR(VLOOKUP(F7680,english_mapping!A:B,2,FALSE),"NA")</f>
        <v>0</v>
      </c>
      <c r="L7680" t="str">
        <f t="shared" si="119"/>
        <v>Hardware</v>
      </c>
    </row>
    <row r="7681" spans="1:12" x14ac:dyDescent="0.25">
      <c r="A7681" t="s">
        <v>28479</v>
      </c>
      <c r="B7681" t="s">
        <v>28480</v>
      </c>
      <c r="C7681" t="s">
        <v>28481</v>
      </c>
      <c r="D7681" t="s">
        <v>45</v>
      </c>
      <c r="E7681" t="s">
        <v>14</v>
      </c>
      <c r="F7681" t="s">
        <v>52</v>
      </c>
      <c r="G7681" t="s">
        <v>53</v>
      </c>
      <c r="H7681" t="s">
        <v>54</v>
      </c>
      <c r="I7681" t="s">
        <v>54</v>
      </c>
      <c r="J7681" s="1">
        <v>40544</v>
      </c>
      <c r="K7681" t="b">
        <f>IFERROR(VLOOKUP(F7681,english_mapping!A:B,2,FALSE),"NA")</f>
        <v>1</v>
      </c>
      <c r="L7681" t="str">
        <f t="shared" si="119"/>
        <v>Games</v>
      </c>
    </row>
    <row r="7682" spans="1:12" x14ac:dyDescent="0.25">
      <c r="A7682" t="s">
        <v>28482</v>
      </c>
      <c r="B7682" t="s">
        <v>28483</v>
      </c>
      <c r="C7682" t="s">
        <v>28484</v>
      </c>
      <c r="D7682" t="s">
        <v>3474</v>
      </c>
      <c r="E7682" t="s">
        <v>14</v>
      </c>
      <c r="F7682" t="s">
        <v>346</v>
      </c>
      <c r="J7682" s="1">
        <v>40544</v>
      </c>
      <c r="K7682" t="b">
        <f>IFERROR(VLOOKUP(F7682,english_mapping!A:B,2,FALSE),"NA")</f>
        <v>0</v>
      </c>
      <c r="L7682" t="str">
        <f t="shared" si="119"/>
        <v>Information Technology</v>
      </c>
    </row>
    <row r="7683" spans="1:12" x14ac:dyDescent="0.25">
      <c r="A7683" t="s">
        <v>28485</v>
      </c>
      <c r="B7683" t="s">
        <v>28486</v>
      </c>
      <c r="C7683" t="s">
        <v>28487</v>
      </c>
      <c r="D7683" t="s">
        <v>1433</v>
      </c>
      <c r="E7683" t="s">
        <v>14</v>
      </c>
      <c r="F7683" t="s">
        <v>124</v>
      </c>
      <c r="G7683" t="s">
        <v>7105</v>
      </c>
      <c r="H7683" t="s">
        <v>507</v>
      </c>
      <c r="I7683" t="s">
        <v>7106</v>
      </c>
      <c r="K7683" t="b">
        <f>IFERROR(VLOOKUP(F7683,english_mapping!A:B,2,FALSE),"NA")</f>
        <v>1</v>
      </c>
      <c r="L7683" t="str">
        <f t="shared" si="119"/>
        <v>Web Hosting</v>
      </c>
    </row>
    <row r="7684" spans="1:12" x14ac:dyDescent="0.25">
      <c r="A7684" t="s">
        <v>28488</v>
      </c>
      <c r="B7684" t="s">
        <v>28489</v>
      </c>
      <c r="C7684" t="s">
        <v>28490</v>
      </c>
      <c r="E7684" t="s">
        <v>14</v>
      </c>
      <c r="J7684" s="1">
        <v>38353</v>
      </c>
      <c r="K7684" t="str">
        <f>IFERROR(VLOOKUP(F7684,english_mapping!A:B,2,FALSE),"NA")</f>
        <v>NA</v>
      </c>
      <c r="L7684">
        <f t="shared" ref="L7684:L7747" si="120">IFERROR(LEFT(D7684,(FIND("|",D7684))-1),D7684)</f>
        <v>0</v>
      </c>
    </row>
    <row r="7685" spans="1:12" x14ac:dyDescent="0.25">
      <c r="A7685" t="s">
        <v>28491</v>
      </c>
      <c r="B7685" t="s">
        <v>28492</v>
      </c>
      <c r="C7685" t="s">
        <v>28493</v>
      </c>
      <c r="D7685" t="s">
        <v>51</v>
      </c>
      <c r="E7685" t="s">
        <v>701</v>
      </c>
      <c r="F7685" t="s">
        <v>21</v>
      </c>
      <c r="G7685" t="s">
        <v>154</v>
      </c>
      <c r="H7685" t="s">
        <v>242</v>
      </c>
      <c r="I7685" t="s">
        <v>326</v>
      </c>
      <c r="J7685" s="1">
        <v>33604</v>
      </c>
      <c r="K7685" t="b">
        <f>IFERROR(VLOOKUP(F7685,english_mapping!A:B,2,FALSE),"NA")</f>
        <v>1</v>
      </c>
      <c r="L7685" t="str">
        <f t="shared" si="120"/>
        <v>Biotechnology</v>
      </c>
    </row>
    <row r="7686" spans="1:12" x14ac:dyDescent="0.25">
      <c r="A7686" t="s">
        <v>28494</v>
      </c>
      <c r="B7686" t="s">
        <v>28495</v>
      </c>
      <c r="C7686" t="s">
        <v>28496</v>
      </c>
      <c r="D7686" t="s">
        <v>28497</v>
      </c>
      <c r="E7686" t="s">
        <v>14</v>
      </c>
      <c r="F7686" t="s">
        <v>21</v>
      </c>
      <c r="G7686" t="s">
        <v>59</v>
      </c>
      <c r="H7686" t="s">
        <v>60</v>
      </c>
      <c r="I7686" t="s">
        <v>66</v>
      </c>
      <c r="J7686" s="1">
        <v>41281</v>
      </c>
      <c r="K7686" t="b">
        <f>IFERROR(VLOOKUP(F7686,english_mapping!A:B,2,FALSE),"NA")</f>
        <v>1</v>
      </c>
      <c r="L7686" t="str">
        <f t="shared" si="120"/>
        <v>Employer Benefits Programs</v>
      </c>
    </row>
    <row r="7687" spans="1:12" x14ac:dyDescent="0.25">
      <c r="A7687" t="s">
        <v>28498</v>
      </c>
      <c r="B7687" t="s">
        <v>28499</v>
      </c>
      <c r="D7687" t="s">
        <v>38</v>
      </c>
      <c r="E7687" t="s">
        <v>14</v>
      </c>
      <c r="K7687" t="str">
        <f>IFERROR(VLOOKUP(F7687,english_mapping!A:B,2,FALSE),"NA")</f>
        <v>NA</v>
      </c>
      <c r="L7687" t="str">
        <f t="shared" si="120"/>
        <v>Software</v>
      </c>
    </row>
    <row r="7688" spans="1:12" x14ac:dyDescent="0.25">
      <c r="A7688" t="s">
        <v>28500</v>
      </c>
      <c r="B7688" t="s">
        <v>28501</v>
      </c>
      <c r="C7688" t="s">
        <v>28502</v>
      </c>
      <c r="D7688" t="s">
        <v>28503</v>
      </c>
      <c r="E7688" t="s">
        <v>14</v>
      </c>
      <c r="F7688" t="s">
        <v>21</v>
      </c>
      <c r="G7688" t="s">
        <v>101</v>
      </c>
      <c r="H7688" t="s">
        <v>102</v>
      </c>
      <c r="I7688" t="s">
        <v>103</v>
      </c>
      <c r="J7688" s="1">
        <v>41284</v>
      </c>
      <c r="K7688" t="b">
        <f>IFERROR(VLOOKUP(F7688,english_mapping!A:B,2,FALSE),"NA")</f>
        <v>1</v>
      </c>
      <c r="L7688" t="str">
        <f t="shared" si="120"/>
        <v>Consumer Internet</v>
      </c>
    </row>
    <row r="7689" spans="1:12" x14ac:dyDescent="0.25">
      <c r="A7689" t="s">
        <v>28504</v>
      </c>
      <c r="B7689" t="s">
        <v>28505</v>
      </c>
      <c r="C7689" t="s">
        <v>28506</v>
      </c>
      <c r="D7689" t="s">
        <v>28507</v>
      </c>
      <c r="E7689" t="s">
        <v>14</v>
      </c>
      <c r="F7689" t="s">
        <v>560</v>
      </c>
      <c r="G7689">
        <v>29</v>
      </c>
      <c r="H7689" t="s">
        <v>763</v>
      </c>
      <c r="I7689" t="s">
        <v>763</v>
      </c>
      <c r="J7689" s="1">
        <v>40918</v>
      </c>
      <c r="K7689" t="b">
        <f>IFERROR(VLOOKUP(F7689,english_mapping!A:B,2,FALSE),"NA")</f>
        <v>0</v>
      </c>
      <c r="L7689" t="str">
        <f t="shared" si="120"/>
        <v>Business Services</v>
      </c>
    </row>
    <row r="7690" spans="1:12" x14ac:dyDescent="0.25">
      <c r="A7690" t="s">
        <v>28508</v>
      </c>
      <c r="B7690" t="s">
        <v>28509</v>
      </c>
      <c r="C7690" t="s">
        <v>28510</v>
      </c>
      <c r="D7690" t="s">
        <v>1538</v>
      </c>
      <c r="E7690" t="s">
        <v>14</v>
      </c>
      <c r="F7690" t="s">
        <v>21</v>
      </c>
      <c r="G7690" t="s">
        <v>59</v>
      </c>
      <c r="H7690" t="s">
        <v>60</v>
      </c>
      <c r="I7690" t="s">
        <v>66</v>
      </c>
      <c r="J7690" s="1">
        <v>40909</v>
      </c>
      <c r="K7690" t="b">
        <f>IFERROR(VLOOKUP(F7690,english_mapping!A:B,2,FALSE),"NA")</f>
        <v>1</v>
      </c>
      <c r="L7690" t="str">
        <f t="shared" si="120"/>
        <v>Security</v>
      </c>
    </row>
    <row r="7691" spans="1:12" x14ac:dyDescent="0.25">
      <c r="A7691" t="s">
        <v>28511</v>
      </c>
      <c r="B7691" t="s">
        <v>28512</v>
      </c>
      <c r="C7691" t="s">
        <v>28513</v>
      </c>
      <c r="D7691" t="s">
        <v>28514</v>
      </c>
      <c r="E7691" t="s">
        <v>14</v>
      </c>
      <c r="F7691" t="s">
        <v>661</v>
      </c>
      <c r="G7691">
        <v>20</v>
      </c>
      <c r="H7691" t="s">
        <v>8533</v>
      </c>
      <c r="I7691" t="s">
        <v>28515</v>
      </c>
      <c r="J7691" s="1">
        <v>31413</v>
      </c>
      <c r="K7691" t="b">
        <f>IFERROR(VLOOKUP(F7691,english_mapping!A:B,2,FALSE),"NA")</f>
        <v>0</v>
      </c>
      <c r="L7691" t="str">
        <f t="shared" si="120"/>
        <v>Enterprise Software</v>
      </c>
    </row>
    <row r="7692" spans="1:12" x14ac:dyDescent="0.25">
      <c r="A7692" t="s">
        <v>28516</v>
      </c>
      <c r="B7692" t="s">
        <v>28517</v>
      </c>
      <c r="C7692" t="s">
        <v>28518</v>
      </c>
      <c r="D7692" t="s">
        <v>28519</v>
      </c>
      <c r="E7692" t="s">
        <v>205</v>
      </c>
      <c r="F7692" t="s">
        <v>21</v>
      </c>
      <c r="G7692" t="s">
        <v>138</v>
      </c>
      <c r="H7692" t="s">
        <v>139</v>
      </c>
      <c r="I7692" t="s">
        <v>139</v>
      </c>
      <c r="J7692" s="1">
        <v>40763</v>
      </c>
      <c r="K7692" t="b">
        <f>IFERROR(VLOOKUP(F7692,english_mapping!A:B,2,FALSE),"NA")</f>
        <v>1</v>
      </c>
      <c r="L7692" t="str">
        <f t="shared" si="120"/>
        <v>Finance</v>
      </c>
    </row>
    <row r="7693" spans="1:12" x14ac:dyDescent="0.25">
      <c r="A7693" t="s">
        <v>28520</v>
      </c>
      <c r="B7693" t="s">
        <v>28521</v>
      </c>
      <c r="C7693" t="s">
        <v>28522</v>
      </c>
      <c r="D7693" t="s">
        <v>32</v>
      </c>
      <c r="E7693" t="s">
        <v>14</v>
      </c>
      <c r="F7693" t="s">
        <v>21</v>
      </c>
      <c r="G7693" t="s">
        <v>804</v>
      </c>
      <c r="H7693" t="s">
        <v>805</v>
      </c>
      <c r="I7693" t="s">
        <v>19231</v>
      </c>
      <c r="J7693" s="1">
        <v>40544</v>
      </c>
      <c r="K7693" t="b">
        <f>IFERROR(VLOOKUP(F7693,english_mapping!A:B,2,FALSE),"NA")</f>
        <v>1</v>
      </c>
      <c r="L7693" t="str">
        <f t="shared" si="120"/>
        <v>Curated Web</v>
      </c>
    </row>
    <row r="7694" spans="1:12" x14ac:dyDescent="0.25">
      <c r="A7694" t="s">
        <v>28523</v>
      </c>
      <c r="B7694" t="s">
        <v>28524</v>
      </c>
      <c r="C7694" t="s">
        <v>28525</v>
      </c>
      <c r="D7694" t="s">
        <v>28526</v>
      </c>
      <c r="E7694" t="s">
        <v>14</v>
      </c>
      <c r="F7694" t="s">
        <v>52</v>
      </c>
      <c r="G7694" t="s">
        <v>200</v>
      </c>
      <c r="H7694" t="s">
        <v>201</v>
      </c>
      <c r="I7694" t="s">
        <v>201</v>
      </c>
      <c r="J7694" s="1">
        <v>36903</v>
      </c>
      <c r="K7694" t="b">
        <f>IFERROR(VLOOKUP(F7694,english_mapping!A:B,2,FALSE),"NA")</f>
        <v>1</v>
      </c>
      <c r="L7694" t="str">
        <f t="shared" si="120"/>
        <v>Computers</v>
      </c>
    </row>
    <row r="7695" spans="1:12" x14ac:dyDescent="0.25">
      <c r="A7695" t="s">
        <v>28527</v>
      </c>
      <c r="B7695" t="s">
        <v>28528</v>
      </c>
      <c r="C7695" t="s">
        <v>28529</v>
      </c>
      <c r="D7695" t="s">
        <v>1761</v>
      </c>
      <c r="E7695" t="s">
        <v>14</v>
      </c>
      <c r="F7695" t="s">
        <v>21</v>
      </c>
      <c r="G7695" t="s">
        <v>59</v>
      </c>
      <c r="H7695" t="s">
        <v>987</v>
      </c>
      <c r="I7695" t="s">
        <v>988</v>
      </c>
      <c r="J7695" s="1">
        <v>40185</v>
      </c>
      <c r="K7695" t="b">
        <f>IFERROR(VLOOKUP(F7695,english_mapping!A:B,2,FALSE),"NA")</f>
        <v>1</v>
      </c>
      <c r="L7695" t="str">
        <f t="shared" si="120"/>
        <v>Advertising</v>
      </c>
    </row>
    <row r="7696" spans="1:12" x14ac:dyDescent="0.25">
      <c r="A7696" t="s">
        <v>28530</v>
      </c>
      <c r="B7696" t="s">
        <v>28531</v>
      </c>
      <c r="C7696" t="s">
        <v>28532</v>
      </c>
      <c r="D7696" t="s">
        <v>28533</v>
      </c>
      <c r="E7696" t="s">
        <v>14</v>
      </c>
      <c r="F7696" t="s">
        <v>21</v>
      </c>
      <c r="G7696" t="s">
        <v>59</v>
      </c>
      <c r="H7696" t="s">
        <v>60</v>
      </c>
      <c r="I7696" t="s">
        <v>66</v>
      </c>
      <c r="J7696" s="1">
        <v>38724</v>
      </c>
      <c r="K7696" t="b">
        <f>IFERROR(VLOOKUP(F7696,english_mapping!A:B,2,FALSE),"NA")</f>
        <v>1</v>
      </c>
      <c r="L7696" t="str">
        <f t="shared" si="120"/>
        <v>Software</v>
      </c>
    </row>
    <row r="7697" spans="1:12" x14ac:dyDescent="0.25">
      <c r="A7697" t="s">
        <v>28534</v>
      </c>
      <c r="B7697" t="s">
        <v>28535</v>
      </c>
      <c r="C7697" t="s">
        <v>28536</v>
      </c>
      <c r="D7697" t="s">
        <v>28537</v>
      </c>
      <c r="E7697" t="s">
        <v>14</v>
      </c>
      <c r="F7697" t="s">
        <v>21</v>
      </c>
      <c r="G7697" t="s">
        <v>154</v>
      </c>
      <c r="H7697" t="s">
        <v>242</v>
      </c>
      <c r="I7697" t="s">
        <v>242</v>
      </c>
      <c r="J7697" s="1">
        <v>40186</v>
      </c>
      <c r="K7697" t="b">
        <f>IFERROR(VLOOKUP(F7697,english_mapping!A:B,2,FALSE),"NA")</f>
        <v>1</v>
      </c>
      <c r="L7697" t="str">
        <f t="shared" si="120"/>
        <v>Big Data</v>
      </c>
    </row>
    <row r="7698" spans="1:12" x14ac:dyDescent="0.25">
      <c r="A7698" t="s">
        <v>28538</v>
      </c>
      <c r="B7698" t="s">
        <v>28539</v>
      </c>
      <c r="C7698" t="s">
        <v>28540</v>
      </c>
      <c r="D7698" t="s">
        <v>28541</v>
      </c>
      <c r="E7698" t="s">
        <v>14</v>
      </c>
      <c r="F7698" t="s">
        <v>33</v>
      </c>
      <c r="J7698" s="1">
        <v>40917</v>
      </c>
      <c r="K7698" t="b">
        <f>IFERROR(VLOOKUP(F7698,english_mapping!A:B,2,FALSE),"NA")</f>
        <v>0</v>
      </c>
      <c r="L7698" t="str">
        <f t="shared" si="120"/>
        <v>Mobile Commerce</v>
      </c>
    </row>
    <row r="7699" spans="1:12" x14ac:dyDescent="0.25">
      <c r="A7699" t="s">
        <v>28542</v>
      </c>
      <c r="B7699" t="s">
        <v>28543</v>
      </c>
      <c r="C7699" t="s">
        <v>28544</v>
      </c>
      <c r="D7699" t="s">
        <v>10776</v>
      </c>
      <c r="E7699" t="s">
        <v>14</v>
      </c>
      <c r="F7699" t="s">
        <v>21</v>
      </c>
      <c r="G7699" t="s">
        <v>59</v>
      </c>
      <c r="H7699" t="s">
        <v>60</v>
      </c>
      <c r="I7699" t="s">
        <v>61</v>
      </c>
      <c r="J7699" s="1">
        <v>40909</v>
      </c>
      <c r="K7699" t="b">
        <f>IFERROR(VLOOKUP(F7699,english_mapping!A:B,2,FALSE),"NA")</f>
        <v>1</v>
      </c>
      <c r="L7699" t="str">
        <f t="shared" si="120"/>
        <v>Big Data</v>
      </c>
    </row>
    <row r="7700" spans="1:12" x14ac:dyDescent="0.25">
      <c r="A7700" t="s">
        <v>28545</v>
      </c>
      <c r="B7700" t="s">
        <v>28546</v>
      </c>
      <c r="D7700" t="s">
        <v>21668</v>
      </c>
      <c r="E7700" t="s">
        <v>14</v>
      </c>
      <c r="K7700" t="str">
        <f>IFERROR(VLOOKUP(F7700,english_mapping!A:B,2,FALSE),"NA")</f>
        <v>NA</v>
      </c>
      <c r="L7700" t="str">
        <f t="shared" si="120"/>
        <v>Communities</v>
      </c>
    </row>
    <row r="7701" spans="1:12" x14ac:dyDescent="0.25">
      <c r="A7701" t="s">
        <v>28547</v>
      </c>
      <c r="B7701" t="s">
        <v>28548</v>
      </c>
      <c r="C7701" t="s">
        <v>28549</v>
      </c>
      <c r="D7701" t="s">
        <v>51</v>
      </c>
      <c r="E7701" t="s">
        <v>14</v>
      </c>
      <c r="F7701" t="s">
        <v>52</v>
      </c>
      <c r="G7701" t="s">
        <v>200</v>
      </c>
      <c r="H7701" t="s">
        <v>201</v>
      </c>
      <c r="I7701" t="s">
        <v>201</v>
      </c>
      <c r="K7701" t="b">
        <f>IFERROR(VLOOKUP(F7701,english_mapping!A:B,2,FALSE),"NA")</f>
        <v>1</v>
      </c>
      <c r="L7701" t="str">
        <f t="shared" si="120"/>
        <v>Biotechnology</v>
      </c>
    </row>
    <row r="7702" spans="1:12" x14ac:dyDescent="0.25">
      <c r="A7702" t="s">
        <v>28550</v>
      </c>
      <c r="B7702" t="s">
        <v>28551</v>
      </c>
      <c r="C7702" t="s">
        <v>28552</v>
      </c>
      <c r="D7702" t="s">
        <v>28553</v>
      </c>
      <c r="E7702" t="s">
        <v>14</v>
      </c>
      <c r="F7702" t="s">
        <v>220</v>
      </c>
      <c r="G7702">
        <v>7</v>
      </c>
      <c r="H7702" t="s">
        <v>292</v>
      </c>
      <c r="I7702" t="s">
        <v>292</v>
      </c>
      <c r="J7702" s="1">
        <v>41275</v>
      </c>
      <c r="K7702" t="b">
        <f>IFERROR(VLOOKUP(F7702,english_mapping!A:B,2,FALSE),"NA")</f>
        <v>1</v>
      </c>
      <c r="L7702" t="str">
        <f t="shared" si="120"/>
        <v>Licensing</v>
      </c>
    </row>
    <row r="7703" spans="1:12" x14ac:dyDescent="0.25">
      <c r="A7703" t="s">
        <v>28554</v>
      </c>
      <c r="B7703" t="s">
        <v>28555</v>
      </c>
      <c r="C7703" t="s">
        <v>28556</v>
      </c>
      <c r="D7703" t="s">
        <v>28557</v>
      </c>
      <c r="E7703" t="s">
        <v>14</v>
      </c>
      <c r="K7703" t="str">
        <f>IFERROR(VLOOKUP(F7703,english_mapping!A:B,2,FALSE),"NA")</f>
        <v>NA</v>
      </c>
      <c r="L7703" t="str">
        <f t="shared" si="120"/>
        <v>Analytics</v>
      </c>
    </row>
    <row r="7704" spans="1:12" x14ac:dyDescent="0.25">
      <c r="A7704" t="s">
        <v>28558</v>
      </c>
      <c r="B7704" t="s">
        <v>28559</v>
      </c>
      <c r="C7704" t="s">
        <v>28560</v>
      </c>
      <c r="D7704" t="s">
        <v>28561</v>
      </c>
      <c r="E7704" t="s">
        <v>14</v>
      </c>
      <c r="F7704" t="s">
        <v>21</v>
      </c>
      <c r="G7704" t="s">
        <v>59</v>
      </c>
      <c r="H7704" t="s">
        <v>60</v>
      </c>
      <c r="I7704" t="s">
        <v>66</v>
      </c>
      <c r="J7704" s="1">
        <v>41640</v>
      </c>
      <c r="K7704" t="b">
        <f>IFERROR(VLOOKUP(F7704,english_mapping!A:B,2,FALSE),"NA")</f>
        <v>1</v>
      </c>
      <c r="L7704" t="str">
        <f t="shared" si="120"/>
        <v>Android</v>
      </c>
    </row>
    <row r="7705" spans="1:12" x14ac:dyDescent="0.25">
      <c r="A7705" t="s">
        <v>28562</v>
      </c>
      <c r="B7705" t="s">
        <v>28563</v>
      </c>
      <c r="C7705" t="s">
        <v>28564</v>
      </c>
      <c r="D7705" t="s">
        <v>28565</v>
      </c>
      <c r="E7705" t="s">
        <v>109</v>
      </c>
      <c r="F7705" t="s">
        <v>21</v>
      </c>
      <c r="G7705" t="s">
        <v>154</v>
      </c>
      <c r="H7705" t="s">
        <v>242</v>
      </c>
      <c r="I7705" t="s">
        <v>326</v>
      </c>
      <c r="J7705" s="1">
        <v>39453</v>
      </c>
      <c r="K7705" t="b">
        <f>IFERROR(VLOOKUP(F7705,english_mapping!A:B,2,FALSE),"NA")</f>
        <v>1</v>
      </c>
      <c r="L7705" t="str">
        <f t="shared" si="120"/>
        <v>Analytics</v>
      </c>
    </row>
    <row r="7706" spans="1:12" x14ac:dyDescent="0.25">
      <c r="A7706" t="s">
        <v>28566</v>
      </c>
      <c r="B7706" t="s">
        <v>28567</v>
      </c>
      <c r="C7706" t="s">
        <v>28568</v>
      </c>
      <c r="D7706" t="s">
        <v>28569</v>
      </c>
      <c r="E7706" t="s">
        <v>14</v>
      </c>
      <c r="F7706" t="s">
        <v>21</v>
      </c>
      <c r="G7706" t="s">
        <v>655</v>
      </c>
      <c r="H7706" t="s">
        <v>656</v>
      </c>
      <c r="I7706" t="s">
        <v>656</v>
      </c>
      <c r="J7706" s="1">
        <v>39142</v>
      </c>
      <c r="K7706" t="b">
        <f>IFERROR(VLOOKUP(F7706,english_mapping!A:B,2,FALSE),"NA")</f>
        <v>1</v>
      </c>
      <c r="L7706" t="str">
        <f t="shared" si="120"/>
        <v>Data Security</v>
      </c>
    </row>
    <row r="7707" spans="1:12" x14ac:dyDescent="0.25">
      <c r="A7707" t="s">
        <v>28570</v>
      </c>
      <c r="B7707" t="s">
        <v>28571</v>
      </c>
      <c r="C7707" t="s">
        <v>28572</v>
      </c>
      <c r="D7707" t="s">
        <v>28573</v>
      </c>
      <c r="E7707" t="s">
        <v>205</v>
      </c>
      <c r="F7707" t="s">
        <v>21</v>
      </c>
      <c r="G7707" t="s">
        <v>117</v>
      </c>
      <c r="H7707" t="s">
        <v>118</v>
      </c>
      <c r="I7707" t="s">
        <v>118</v>
      </c>
      <c r="J7707" s="1">
        <v>36892</v>
      </c>
      <c r="K7707" t="b">
        <f>IFERROR(VLOOKUP(F7707,english_mapping!A:B,2,FALSE),"NA")</f>
        <v>1</v>
      </c>
      <c r="L7707" t="str">
        <f t="shared" si="120"/>
        <v>Cyber Security</v>
      </c>
    </row>
    <row r="7708" spans="1:12" x14ac:dyDescent="0.25">
      <c r="A7708" t="s">
        <v>28574</v>
      </c>
      <c r="B7708" t="s">
        <v>28575</v>
      </c>
      <c r="C7708" t="s">
        <v>28576</v>
      </c>
      <c r="D7708" t="s">
        <v>70</v>
      </c>
      <c r="E7708" t="s">
        <v>701</v>
      </c>
      <c r="F7708" t="s">
        <v>21</v>
      </c>
      <c r="G7708" t="s">
        <v>101</v>
      </c>
      <c r="H7708" t="s">
        <v>102</v>
      </c>
      <c r="I7708" t="s">
        <v>103</v>
      </c>
      <c r="J7708" s="1">
        <v>35796</v>
      </c>
      <c r="K7708" t="b">
        <f>IFERROR(VLOOKUP(F7708,english_mapping!A:B,2,FALSE),"NA")</f>
        <v>1</v>
      </c>
      <c r="L7708" t="str">
        <f t="shared" si="120"/>
        <v>E-Commerce</v>
      </c>
    </row>
    <row r="7709" spans="1:12" x14ac:dyDescent="0.25">
      <c r="A7709" t="s">
        <v>28577</v>
      </c>
      <c r="B7709" t="s">
        <v>28578</v>
      </c>
      <c r="C7709" t="s">
        <v>28579</v>
      </c>
      <c r="D7709" t="s">
        <v>28580</v>
      </c>
      <c r="E7709" t="s">
        <v>14</v>
      </c>
      <c r="F7709" t="s">
        <v>21</v>
      </c>
      <c r="G7709" t="s">
        <v>59</v>
      </c>
      <c r="H7709" t="s">
        <v>60</v>
      </c>
      <c r="I7709" t="s">
        <v>9214</v>
      </c>
      <c r="J7709" t="s">
        <v>26832</v>
      </c>
      <c r="K7709" t="b">
        <f>IFERROR(VLOOKUP(F7709,english_mapping!A:B,2,FALSE),"NA")</f>
        <v>1</v>
      </c>
      <c r="L7709" t="str">
        <f t="shared" si="120"/>
        <v>Analytics</v>
      </c>
    </row>
    <row r="7710" spans="1:12" x14ac:dyDescent="0.25">
      <c r="A7710" t="s">
        <v>28581</v>
      </c>
      <c r="B7710" t="s">
        <v>28582</v>
      </c>
      <c r="C7710" t="s">
        <v>28583</v>
      </c>
      <c r="D7710" t="s">
        <v>70</v>
      </c>
      <c r="E7710" t="s">
        <v>14</v>
      </c>
      <c r="F7710" t="s">
        <v>15</v>
      </c>
      <c r="G7710">
        <v>7</v>
      </c>
      <c r="H7710" t="s">
        <v>684</v>
      </c>
      <c r="I7710" t="s">
        <v>684</v>
      </c>
      <c r="J7710" t="s">
        <v>28584</v>
      </c>
      <c r="K7710" t="b">
        <f>IFERROR(VLOOKUP(F7710,english_mapping!A:B,2,FALSE),"NA")</f>
        <v>1</v>
      </c>
      <c r="L7710" t="str">
        <f t="shared" si="120"/>
        <v>E-Commerce</v>
      </c>
    </row>
    <row r="7711" spans="1:12" x14ac:dyDescent="0.25">
      <c r="A7711" t="s">
        <v>28585</v>
      </c>
      <c r="B7711" t="s">
        <v>28586</v>
      </c>
      <c r="C7711" t="s">
        <v>28587</v>
      </c>
      <c r="E7711" t="s">
        <v>205</v>
      </c>
      <c r="F7711" t="s">
        <v>21</v>
      </c>
      <c r="G7711" t="s">
        <v>1105</v>
      </c>
      <c r="H7711" t="s">
        <v>1106</v>
      </c>
      <c r="I7711" t="s">
        <v>1196</v>
      </c>
      <c r="K7711" t="b">
        <f>IFERROR(VLOOKUP(F7711,english_mapping!A:B,2,FALSE),"NA")</f>
        <v>1</v>
      </c>
      <c r="L7711">
        <f t="shared" si="120"/>
        <v>0</v>
      </c>
    </row>
    <row r="7712" spans="1:12" x14ac:dyDescent="0.25">
      <c r="A7712" t="s">
        <v>28588</v>
      </c>
      <c r="B7712" t="s">
        <v>28589</v>
      </c>
      <c r="C7712" t="s">
        <v>28590</v>
      </c>
      <c r="D7712" t="s">
        <v>28591</v>
      </c>
      <c r="E7712" t="s">
        <v>14</v>
      </c>
      <c r="F7712" t="s">
        <v>21</v>
      </c>
      <c r="G7712" t="s">
        <v>1335</v>
      </c>
      <c r="H7712" t="s">
        <v>243</v>
      </c>
      <c r="I7712" t="s">
        <v>243</v>
      </c>
      <c r="J7712" s="1">
        <v>40179</v>
      </c>
      <c r="K7712" t="b">
        <f>IFERROR(VLOOKUP(F7712,english_mapping!A:B,2,FALSE),"NA")</f>
        <v>1</v>
      </c>
      <c r="L7712" t="str">
        <f t="shared" si="120"/>
        <v>Diabetes</v>
      </c>
    </row>
    <row r="7713" spans="1:12" x14ac:dyDescent="0.25">
      <c r="A7713" t="s">
        <v>28592</v>
      </c>
      <c r="B7713" t="s">
        <v>28593</v>
      </c>
      <c r="C7713" t="s">
        <v>28594</v>
      </c>
      <c r="D7713" t="s">
        <v>28595</v>
      </c>
      <c r="E7713" t="s">
        <v>14</v>
      </c>
      <c r="F7713" t="s">
        <v>13083</v>
      </c>
      <c r="G7713">
        <v>35</v>
      </c>
      <c r="H7713" t="s">
        <v>13696</v>
      </c>
      <c r="I7713" t="s">
        <v>13696</v>
      </c>
      <c r="J7713" s="1">
        <v>41275</v>
      </c>
      <c r="K7713" t="b">
        <f>IFERROR(VLOOKUP(F7713,english_mapping!A:B,2,FALSE),"NA")</f>
        <v>0</v>
      </c>
      <c r="L7713" t="str">
        <f t="shared" si="120"/>
        <v>Hospitality</v>
      </c>
    </row>
    <row r="7714" spans="1:12" x14ac:dyDescent="0.25">
      <c r="A7714" t="s">
        <v>28596</v>
      </c>
      <c r="B7714" t="s">
        <v>28597</v>
      </c>
      <c r="C7714" t="s">
        <v>28598</v>
      </c>
      <c r="D7714" t="s">
        <v>2581</v>
      </c>
      <c r="E7714" t="s">
        <v>14</v>
      </c>
      <c r="F7714" t="s">
        <v>21</v>
      </c>
      <c r="G7714" t="s">
        <v>3555</v>
      </c>
      <c r="H7714" t="s">
        <v>8195</v>
      </c>
      <c r="I7714" t="s">
        <v>8195</v>
      </c>
      <c r="J7714" s="1">
        <v>41643</v>
      </c>
      <c r="K7714" t="b">
        <f>IFERROR(VLOOKUP(F7714,english_mapping!A:B,2,FALSE),"NA")</f>
        <v>1</v>
      </c>
      <c r="L7714" t="str">
        <f t="shared" si="120"/>
        <v>Chemicals</v>
      </c>
    </row>
    <row r="7715" spans="1:12" x14ac:dyDescent="0.25">
      <c r="A7715" t="s">
        <v>28599</v>
      </c>
      <c r="B7715" t="s">
        <v>28600</v>
      </c>
      <c r="D7715" t="s">
        <v>28601</v>
      </c>
      <c r="E7715" t="s">
        <v>14</v>
      </c>
      <c r="F7715" t="s">
        <v>124</v>
      </c>
      <c r="G7715" t="s">
        <v>125</v>
      </c>
      <c r="H7715" t="s">
        <v>126</v>
      </c>
      <c r="I7715" t="s">
        <v>126</v>
      </c>
      <c r="K7715" t="b">
        <f>IFERROR(VLOOKUP(F7715,english_mapping!A:B,2,FALSE),"NA")</f>
        <v>1</v>
      </c>
      <c r="L7715" t="str">
        <f t="shared" si="120"/>
        <v>Groceries</v>
      </c>
    </row>
    <row r="7716" spans="1:12" x14ac:dyDescent="0.25">
      <c r="A7716" t="s">
        <v>28602</v>
      </c>
      <c r="B7716" t="s">
        <v>28603</v>
      </c>
      <c r="C7716" t="s">
        <v>28604</v>
      </c>
      <c r="D7716" t="s">
        <v>28605</v>
      </c>
      <c r="E7716" t="s">
        <v>14</v>
      </c>
      <c r="F7716" t="s">
        <v>21</v>
      </c>
      <c r="G7716" t="s">
        <v>1428</v>
      </c>
      <c r="H7716" t="s">
        <v>1429</v>
      </c>
      <c r="I7716" t="s">
        <v>1429</v>
      </c>
      <c r="J7716" s="1">
        <v>38169</v>
      </c>
      <c r="K7716" t="b">
        <f>IFERROR(VLOOKUP(F7716,english_mapping!A:B,2,FALSE),"NA")</f>
        <v>1</v>
      </c>
      <c r="L7716" t="str">
        <f t="shared" si="120"/>
        <v>Design</v>
      </c>
    </row>
    <row r="7717" spans="1:12" x14ac:dyDescent="0.25">
      <c r="A7717" t="s">
        <v>28606</v>
      </c>
      <c r="B7717" t="s">
        <v>28607</v>
      </c>
      <c r="C7717" t="s">
        <v>28608</v>
      </c>
      <c r="D7717" t="s">
        <v>2541</v>
      </c>
      <c r="E7717" t="s">
        <v>109</v>
      </c>
      <c r="F7717" t="s">
        <v>21</v>
      </c>
      <c r="G7717" t="s">
        <v>59</v>
      </c>
      <c r="H7717" t="s">
        <v>60</v>
      </c>
      <c r="I7717" t="s">
        <v>110</v>
      </c>
      <c r="J7717" s="1">
        <v>39083</v>
      </c>
      <c r="K7717" t="b">
        <f>IFERROR(VLOOKUP(F7717,english_mapping!A:B,2,FALSE),"NA")</f>
        <v>1</v>
      </c>
      <c r="L7717" t="str">
        <f t="shared" si="120"/>
        <v>Advertising</v>
      </c>
    </row>
    <row r="7718" spans="1:12" x14ac:dyDescent="0.25">
      <c r="A7718" t="s">
        <v>28609</v>
      </c>
      <c r="B7718" t="s">
        <v>28610</v>
      </c>
      <c r="C7718" t="s">
        <v>28611</v>
      </c>
      <c r="D7718" t="s">
        <v>32</v>
      </c>
      <c r="E7718" t="s">
        <v>109</v>
      </c>
      <c r="F7718" t="s">
        <v>21</v>
      </c>
      <c r="G7718" t="s">
        <v>84</v>
      </c>
      <c r="H7718" t="s">
        <v>598</v>
      </c>
      <c r="I7718" t="s">
        <v>598</v>
      </c>
      <c r="J7718" s="1">
        <v>40909</v>
      </c>
      <c r="K7718" t="b">
        <f>IFERROR(VLOOKUP(F7718,english_mapping!A:B,2,FALSE),"NA")</f>
        <v>1</v>
      </c>
      <c r="L7718" t="str">
        <f t="shared" si="120"/>
        <v>Curated Web</v>
      </c>
    </row>
    <row r="7719" spans="1:12" x14ac:dyDescent="0.25">
      <c r="A7719" t="s">
        <v>28612</v>
      </c>
      <c r="B7719" t="s">
        <v>28613</v>
      </c>
      <c r="C7719" t="s">
        <v>28614</v>
      </c>
      <c r="D7719" t="s">
        <v>28615</v>
      </c>
      <c r="E7719" t="s">
        <v>109</v>
      </c>
      <c r="F7719" t="s">
        <v>161</v>
      </c>
      <c r="G7719" t="s">
        <v>162</v>
      </c>
      <c r="H7719" t="s">
        <v>163</v>
      </c>
      <c r="I7719" t="s">
        <v>163</v>
      </c>
      <c r="J7719" t="s">
        <v>28616</v>
      </c>
      <c r="K7719" t="b">
        <f>IFERROR(VLOOKUP(F7719,english_mapping!A:B,2,FALSE),"NA")</f>
        <v>0</v>
      </c>
      <c r="L7719" t="str">
        <f t="shared" si="120"/>
        <v>Collaboration</v>
      </c>
    </row>
    <row r="7720" spans="1:12" x14ac:dyDescent="0.25">
      <c r="A7720" t="s">
        <v>28617</v>
      </c>
      <c r="B7720" t="s">
        <v>28618</v>
      </c>
      <c r="C7720" t="s">
        <v>28619</v>
      </c>
      <c r="D7720" t="s">
        <v>262</v>
      </c>
      <c r="E7720" t="s">
        <v>14</v>
      </c>
      <c r="F7720" t="s">
        <v>161</v>
      </c>
      <c r="G7720" t="s">
        <v>162</v>
      </c>
      <c r="H7720" t="s">
        <v>163</v>
      </c>
      <c r="I7720" t="s">
        <v>163</v>
      </c>
      <c r="J7720" s="1">
        <v>38718</v>
      </c>
      <c r="K7720" t="b">
        <f>IFERROR(VLOOKUP(F7720,english_mapping!A:B,2,FALSE),"NA")</f>
        <v>0</v>
      </c>
      <c r="L7720" t="str">
        <f t="shared" si="120"/>
        <v>Enterprise Software</v>
      </c>
    </row>
    <row r="7721" spans="1:12" x14ac:dyDescent="0.25">
      <c r="A7721" t="s">
        <v>28620</v>
      </c>
      <c r="B7721" t="s">
        <v>28621</v>
      </c>
      <c r="C7721" t="s">
        <v>28622</v>
      </c>
      <c r="D7721" t="s">
        <v>15182</v>
      </c>
      <c r="E7721" t="s">
        <v>14</v>
      </c>
      <c r="F7721" t="s">
        <v>560</v>
      </c>
      <c r="G7721">
        <v>56</v>
      </c>
      <c r="H7721" t="s">
        <v>2614</v>
      </c>
      <c r="I7721" t="s">
        <v>2614</v>
      </c>
      <c r="J7721" s="1">
        <v>39825</v>
      </c>
      <c r="K7721" t="b">
        <f>IFERROR(VLOOKUP(F7721,english_mapping!A:B,2,FALSE),"NA")</f>
        <v>0</v>
      </c>
      <c r="L7721" t="str">
        <f t="shared" si="120"/>
        <v>Business Services</v>
      </c>
    </row>
    <row r="7722" spans="1:12" x14ac:dyDescent="0.25">
      <c r="A7722" t="s">
        <v>28623</v>
      </c>
      <c r="B7722" t="s">
        <v>28624</v>
      </c>
      <c r="C7722" t="s">
        <v>28625</v>
      </c>
      <c r="D7722" t="s">
        <v>5341</v>
      </c>
      <c r="E7722" t="s">
        <v>14</v>
      </c>
      <c r="F7722" t="s">
        <v>21</v>
      </c>
      <c r="G7722" t="s">
        <v>154</v>
      </c>
      <c r="H7722" t="s">
        <v>242</v>
      </c>
      <c r="I7722" t="s">
        <v>242</v>
      </c>
      <c r="J7722" s="1">
        <v>36161</v>
      </c>
      <c r="K7722" t="b">
        <f>IFERROR(VLOOKUP(F7722,english_mapping!A:B,2,FALSE),"NA")</f>
        <v>1</v>
      </c>
      <c r="L7722" t="str">
        <f t="shared" si="120"/>
        <v>Finance</v>
      </c>
    </row>
    <row r="7723" spans="1:12" x14ac:dyDescent="0.25">
      <c r="A7723" t="s">
        <v>28626</v>
      </c>
      <c r="B7723" t="s">
        <v>28627</v>
      </c>
      <c r="C7723" t="s">
        <v>28628</v>
      </c>
      <c r="D7723" t="s">
        <v>28629</v>
      </c>
      <c r="E7723" t="s">
        <v>14</v>
      </c>
      <c r="F7723" t="s">
        <v>21</v>
      </c>
      <c r="G7723" t="s">
        <v>39</v>
      </c>
      <c r="H7723" t="s">
        <v>281</v>
      </c>
      <c r="I7723" t="s">
        <v>281</v>
      </c>
      <c r="J7723" s="1">
        <v>40179</v>
      </c>
      <c r="K7723" t="b">
        <f>IFERROR(VLOOKUP(F7723,english_mapping!A:B,2,FALSE),"NA")</f>
        <v>1</v>
      </c>
      <c r="L7723" t="str">
        <f t="shared" si="120"/>
        <v>iPhone</v>
      </c>
    </row>
    <row r="7724" spans="1:12" x14ac:dyDescent="0.25">
      <c r="A7724" t="s">
        <v>28630</v>
      </c>
      <c r="B7724" t="s">
        <v>28631</v>
      </c>
      <c r="C7724" t="s">
        <v>28632</v>
      </c>
      <c r="D7724" t="s">
        <v>28633</v>
      </c>
      <c r="E7724" t="s">
        <v>14</v>
      </c>
      <c r="F7724" t="s">
        <v>124</v>
      </c>
      <c r="G7724" t="s">
        <v>125</v>
      </c>
      <c r="H7724" t="s">
        <v>126</v>
      </c>
      <c r="I7724" t="s">
        <v>126</v>
      </c>
      <c r="J7724" s="1">
        <v>42009</v>
      </c>
      <c r="K7724" t="b">
        <f>IFERROR(VLOOKUP(F7724,english_mapping!A:B,2,FALSE),"NA")</f>
        <v>1</v>
      </c>
      <c r="L7724" t="str">
        <f t="shared" si="120"/>
        <v>Health Care</v>
      </c>
    </row>
    <row r="7725" spans="1:12" x14ac:dyDescent="0.25">
      <c r="A7725" t="s">
        <v>28634</v>
      </c>
      <c r="B7725" t="s">
        <v>28635</v>
      </c>
      <c r="C7725" t="s">
        <v>28636</v>
      </c>
      <c r="D7725" t="s">
        <v>28637</v>
      </c>
      <c r="E7725" t="s">
        <v>14</v>
      </c>
      <c r="F7725" t="s">
        <v>21</v>
      </c>
      <c r="G7725" t="s">
        <v>101</v>
      </c>
      <c r="H7725" t="s">
        <v>102</v>
      </c>
      <c r="I7725" t="s">
        <v>103</v>
      </c>
      <c r="J7725" s="1">
        <v>41278</v>
      </c>
      <c r="K7725" t="b">
        <f>IFERROR(VLOOKUP(F7725,english_mapping!A:B,2,FALSE),"NA")</f>
        <v>1</v>
      </c>
      <c r="L7725" t="str">
        <f t="shared" si="120"/>
        <v>Mobile</v>
      </c>
    </row>
    <row r="7726" spans="1:12" x14ac:dyDescent="0.25">
      <c r="A7726" t="s">
        <v>28638</v>
      </c>
      <c r="B7726" t="s">
        <v>28639</v>
      </c>
      <c r="C7726" t="s">
        <v>28640</v>
      </c>
      <c r="D7726" t="s">
        <v>28641</v>
      </c>
      <c r="E7726" t="s">
        <v>205</v>
      </c>
      <c r="J7726" s="1">
        <v>37987</v>
      </c>
      <c r="K7726" t="str">
        <f>IFERROR(VLOOKUP(F7726,english_mapping!A:B,2,FALSE),"NA")</f>
        <v>NA</v>
      </c>
      <c r="L7726" t="str">
        <f t="shared" si="120"/>
        <v>Employment</v>
      </c>
    </row>
    <row r="7727" spans="1:12" x14ac:dyDescent="0.25">
      <c r="A7727" t="s">
        <v>28642</v>
      </c>
      <c r="B7727" t="s">
        <v>28643</v>
      </c>
      <c r="C7727" t="s">
        <v>28644</v>
      </c>
      <c r="D7727" t="s">
        <v>16383</v>
      </c>
      <c r="E7727" t="s">
        <v>109</v>
      </c>
      <c r="F7727" t="s">
        <v>21</v>
      </c>
      <c r="G7727" t="s">
        <v>59</v>
      </c>
      <c r="H7727" t="s">
        <v>60</v>
      </c>
      <c r="I7727" t="s">
        <v>616</v>
      </c>
      <c r="J7727" s="1">
        <v>37987</v>
      </c>
      <c r="K7727" t="b">
        <f>IFERROR(VLOOKUP(F7727,english_mapping!A:B,2,FALSE),"NA")</f>
        <v>1</v>
      </c>
      <c r="L7727" t="str">
        <f t="shared" si="120"/>
        <v>Advertising</v>
      </c>
    </row>
    <row r="7728" spans="1:12" x14ac:dyDescent="0.25">
      <c r="A7728" t="s">
        <v>28645</v>
      </c>
      <c r="B7728" t="s">
        <v>28646</v>
      </c>
      <c r="C7728" t="s">
        <v>28647</v>
      </c>
      <c r="D7728" t="s">
        <v>38</v>
      </c>
      <c r="E7728" t="s">
        <v>14</v>
      </c>
      <c r="F7728" t="s">
        <v>560</v>
      </c>
      <c r="G7728">
        <v>56</v>
      </c>
      <c r="H7728" t="s">
        <v>2614</v>
      </c>
      <c r="I7728" t="s">
        <v>2614</v>
      </c>
      <c r="J7728" s="1">
        <v>39814</v>
      </c>
      <c r="K7728" t="b">
        <f>IFERROR(VLOOKUP(F7728,english_mapping!A:B,2,FALSE),"NA")</f>
        <v>0</v>
      </c>
      <c r="L7728" t="str">
        <f t="shared" si="120"/>
        <v>Software</v>
      </c>
    </row>
    <row r="7729" spans="1:12" x14ac:dyDescent="0.25">
      <c r="A7729" t="s">
        <v>28648</v>
      </c>
      <c r="B7729" t="s">
        <v>28649</v>
      </c>
      <c r="C7729" t="s">
        <v>28650</v>
      </c>
      <c r="D7729" t="s">
        <v>28651</v>
      </c>
      <c r="E7729" t="s">
        <v>14</v>
      </c>
      <c r="F7729" t="s">
        <v>21</v>
      </c>
      <c r="G7729" t="s">
        <v>804</v>
      </c>
      <c r="H7729" t="s">
        <v>805</v>
      </c>
      <c r="I7729" t="s">
        <v>805</v>
      </c>
      <c r="J7729" s="1">
        <v>38996</v>
      </c>
      <c r="K7729" t="b">
        <f>IFERROR(VLOOKUP(F7729,english_mapping!A:B,2,FALSE),"NA")</f>
        <v>1</v>
      </c>
      <c r="L7729" t="str">
        <f t="shared" si="120"/>
        <v>Cloud Computing</v>
      </c>
    </row>
    <row r="7730" spans="1:12" x14ac:dyDescent="0.25">
      <c r="A7730" t="s">
        <v>28652</v>
      </c>
      <c r="B7730" t="s">
        <v>28653</v>
      </c>
      <c r="D7730" t="s">
        <v>70</v>
      </c>
      <c r="E7730" t="s">
        <v>14</v>
      </c>
      <c r="F7730" t="s">
        <v>52</v>
      </c>
      <c r="G7730" t="s">
        <v>200</v>
      </c>
      <c r="H7730" t="s">
        <v>12255</v>
      </c>
      <c r="I7730" t="s">
        <v>12255</v>
      </c>
      <c r="J7730" t="s">
        <v>5664</v>
      </c>
      <c r="K7730" t="b">
        <f>IFERROR(VLOOKUP(F7730,english_mapping!A:B,2,FALSE),"NA")</f>
        <v>1</v>
      </c>
      <c r="L7730" t="str">
        <f t="shared" si="120"/>
        <v>E-Commerce</v>
      </c>
    </row>
    <row r="7731" spans="1:12" x14ac:dyDescent="0.25">
      <c r="A7731" t="s">
        <v>28654</v>
      </c>
      <c r="B7731" t="s">
        <v>28655</v>
      </c>
      <c r="C7731" t="s">
        <v>28656</v>
      </c>
      <c r="D7731" t="s">
        <v>28657</v>
      </c>
      <c r="E7731" t="s">
        <v>14</v>
      </c>
      <c r="J7731" s="1">
        <v>40909</v>
      </c>
      <c r="K7731" t="str">
        <f>IFERROR(VLOOKUP(F7731,english_mapping!A:B,2,FALSE),"NA")</f>
        <v>NA</v>
      </c>
      <c r="L7731" t="str">
        <f t="shared" si="120"/>
        <v>E-Commerce</v>
      </c>
    </row>
    <row r="7732" spans="1:12" x14ac:dyDescent="0.25">
      <c r="A7732" t="s">
        <v>28658</v>
      </c>
      <c r="B7732" t="s">
        <v>28659</v>
      </c>
      <c r="C7732" t="s">
        <v>28660</v>
      </c>
      <c r="D7732" t="s">
        <v>666</v>
      </c>
      <c r="E7732" t="s">
        <v>14</v>
      </c>
      <c r="K7732" t="str">
        <f>IFERROR(VLOOKUP(F7732,english_mapping!A:B,2,FALSE),"NA")</f>
        <v>NA</v>
      </c>
      <c r="L7732" t="str">
        <f t="shared" si="120"/>
        <v>Technology</v>
      </c>
    </row>
    <row r="7733" spans="1:12" x14ac:dyDescent="0.25">
      <c r="A7733" t="s">
        <v>28661</v>
      </c>
      <c r="B7733" t="s">
        <v>28662</v>
      </c>
      <c r="C7733" t="s">
        <v>28663</v>
      </c>
      <c r="E7733" t="s">
        <v>14</v>
      </c>
      <c r="J7733" t="s">
        <v>8104</v>
      </c>
      <c r="K7733" t="str">
        <f>IFERROR(VLOOKUP(F7733,english_mapping!A:B,2,FALSE),"NA")</f>
        <v>NA</v>
      </c>
      <c r="L7733">
        <f t="shared" si="120"/>
        <v>0</v>
      </c>
    </row>
    <row r="7734" spans="1:12" x14ac:dyDescent="0.25">
      <c r="A7734" t="s">
        <v>28664</v>
      </c>
      <c r="B7734" t="s">
        <v>28665</v>
      </c>
      <c r="C7734" t="s">
        <v>28666</v>
      </c>
      <c r="D7734" t="s">
        <v>38</v>
      </c>
      <c r="E7734" t="s">
        <v>14</v>
      </c>
      <c r="F7734" t="s">
        <v>21</v>
      </c>
      <c r="G7734" t="s">
        <v>101</v>
      </c>
      <c r="H7734" t="s">
        <v>102</v>
      </c>
      <c r="I7734" t="s">
        <v>103</v>
      </c>
      <c r="J7734" s="1">
        <v>40179</v>
      </c>
      <c r="K7734" t="b">
        <f>IFERROR(VLOOKUP(F7734,english_mapping!A:B,2,FALSE),"NA")</f>
        <v>1</v>
      </c>
      <c r="L7734" t="str">
        <f t="shared" si="120"/>
        <v>Software</v>
      </c>
    </row>
    <row r="7735" spans="1:12" x14ac:dyDescent="0.25">
      <c r="A7735" t="s">
        <v>28667</v>
      </c>
      <c r="B7735" t="s">
        <v>28668</v>
      </c>
      <c r="C7735" t="s">
        <v>28669</v>
      </c>
      <c r="D7735" t="s">
        <v>262</v>
      </c>
      <c r="E7735" t="s">
        <v>14</v>
      </c>
      <c r="F7735" t="s">
        <v>21</v>
      </c>
      <c r="G7735" t="s">
        <v>94</v>
      </c>
      <c r="H7735" t="s">
        <v>95</v>
      </c>
      <c r="I7735" t="s">
        <v>3751</v>
      </c>
      <c r="J7735" s="1">
        <v>38718</v>
      </c>
      <c r="K7735" t="b">
        <f>IFERROR(VLOOKUP(F7735,english_mapping!A:B,2,FALSE),"NA")</f>
        <v>1</v>
      </c>
      <c r="L7735" t="str">
        <f t="shared" si="120"/>
        <v>Enterprise Software</v>
      </c>
    </row>
    <row r="7736" spans="1:12" x14ac:dyDescent="0.25">
      <c r="A7736" t="s">
        <v>28670</v>
      </c>
      <c r="B7736" t="s">
        <v>28671</v>
      </c>
      <c r="C7736" t="s">
        <v>28672</v>
      </c>
      <c r="D7736" t="s">
        <v>28673</v>
      </c>
      <c r="E7736" t="s">
        <v>14</v>
      </c>
      <c r="F7736" t="s">
        <v>21</v>
      </c>
      <c r="G7736" t="s">
        <v>59</v>
      </c>
      <c r="H7736" t="s">
        <v>60</v>
      </c>
      <c r="I7736" t="s">
        <v>66</v>
      </c>
      <c r="J7736" s="1">
        <v>40919</v>
      </c>
      <c r="K7736" t="b">
        <f>IFERROR(VLOOKUP(F7736,english_mapping!A:B,2,FALSE),"NA")</f>
        <v>1</v>
      </c>
      <c r="L7736" t="str">
        <f t="shared" si="120"/>
        <v>Enterprise Software</v>
      </c>
    </row>
    <row r="7737" spans="1:12" x14ac:dyDescent="0.25">
      <c r="A7737" t="s">
        <v>28674</v>
      </c>
      <c r="B7737" t="s">
        <v>28675</v>
      </c>
      <c r="C7737" t="s">
        <v>28676</v>
      </c>
      <c r="D7737" t="s">
        <v>32</v>
      </c>
      <c r="E7737" t="s">
        <v>14</v>
      </c>
      <c r="J7737" t="s">
        <v>13899</v>
      </c>
      <c r="K7737" t="str">
        <f>IFERROR(VLOOKUP(F7737,english_mapping!A:B,2,FALSE),"NA")</f>
        <v>NA</v>
      </c>
      <c r="L7737" t="str">
        <f t="shared" si="120"/>
        <v>Curated Web</v>
      </c>
    </row>
    <row r="7738" spans="1:12" x14ac:dyDescent="0.25">
      <c r="A7738" t="s">
        <v>28677</v>
      </c>
      <c r="B7738" t="s">
        <v>28678</v>
      </c>
      <c r="D7738" t="s">
        <v>262</v>
      </c>
      <c r="E7738" t="s">
        <v>109</v>
      </c>
      <c r="F7738" t="s">
        <v>21</v>
      </c>
      <c r="G7738" t="s">
        <v>154</v>
      </c>
      <c r="H7738" t="s">
        <v>242</v>
      </c>
      <c r="I7738" t="s">
        <v>10784</v>
      </c>
      <c r="J7738" s="1">
        <v>38353</v>
      </c>
      <c r="K7738" t="b">
        <f>IFERROR(VLOOKUP(F7738,english_mapping!A:B,2,FALSE),"NA")</f>
        <v>1</v>
      </c>
      <c r="L7738" t="str">
        <f t="shared" si="120"/>
        <v>Enterprise Software</v>
      </c>
    </row>
    <row r="7739" spans="1:12" x14ac:dyDescent="0.25">
      <c r="A7739" t="s">
        <v>28679</v>
      </c>
      <c r="B7739" t="s">
        <v>28680</v>
      </c>
      <c r="C7739" t="s">
        <v>28681</v>
      </c>
      <c r="D7739" t="s">
        <v>356</v>
      </c>
      <c r="E7739" t="s">
        <v>14</v>
      </c>
      <c r="F7739" t="s">
        <v>21</v>
      </c>
      <c r="G7739" t="s">
        <v>59</v>
      </c>
      <c r="H7739" t="s">
        <v>60</v>
      </c>
      <c r="I7739" t="s">
        <v>13559</v>
      </c>
      <c r="J7739" s="1">
        <v>40544</v>
      </c>
      <c r="K7739" t="b">
        <f>IFERROR(VLOOKUP(F7739,english_mapping!A:B,2,FALSE),"NA")</f>
        <v>1</v>
      </c>
      <c r="L7739" t="str">
        <f t="shared" si="120"/>
        <v>Manufacturing</v>
      </c>
    </row>
    <row r="7740" spans="1:12" x14ac:dyDescent="0.25">
      <c r="A7740" t="s">
        <v>28682</v>
      </c>
      <c r="B7740" t="s">
        <v>28683</v>
      </c>
      <c r="C7740" t="s">
        <v>28684</v>
      </c>
      <c r="D7740" t="s">
        <v>2839</v>
      </c>
      <c r="E7740" t="s">
        <v>14</v>
      </c>
      <c r="F7740" t="s">
        <v>21</v>
      </c>
      <c r="G7740" t="s">
        <v>117</v>
      </c>
      <c r="H7740" t="s">
        <v>118</v>
      </c>
      <c r="I7740" t="s">
        <v>17819</v>
      </c>
      <c r="J7740" s="1">
        <v>37257</v>
      </c>
      <c r="K7740" t="b">
        <f>IFERROR(VLOOKUP(F7740,english_mapping!A:B,2,FALSE),"NA")</f>
        <v>1</v>
      </c>
      <c r="L7740" t="str">
        <f t="shared" si="120"/>
        <v>Telecommunications</v>
      </c>
    </row>
    <row r="7741" spans="1:12" x14ac:dyDescent="0.25">
      <c r="A7741" t="s">
        <v>28685</v>
      </c>
      <c r="B7741" t="s">
        <v>28686</v>
      </c>
      <c r="C7741" t="s">
        <v>28687</v>
      </c>
      <c r="D7741" t="s">
        <v>28688</v>
      </c>
      <c r="E7741" t="s">
        <v>14</v>
      </c>
      <c r="F7741" t="s">
        <v>21</v>
      </c>
      <c r="G7741" t="s">
        <v>39</v>
      </c>
      <c r="H7741" t="s">
        <v>281</v>
      </c>
      <c r="I7741" t="s">
        <v>2832</v>
      </c>
      <c r="J7741" s="1">
        <v>37633</v>
      </c>
      <c r="K7741" t="b">
        <f>IFERROR(VLOOKUP(F7741,english_mapping!A:B,2,FALSE),"NA")</f>
        <v>1</v>
      </c>
      <c r="L7741" t="str">
        <f t="shared" si="120"/>
        <v>Credit Cards</v>
      </c>
    </row>
    <row r="7742" spans="1:12" x14ac:dyDescent="0.25">
      <c r="A7742" t="s">
        <v>28689</v>
      </c>
      <c r="B7742" t="s">
        <v>28690</v>
      </c>
      <c r="C7742" t="s">
        <v>28691</v>
      </c>
      <c r="D7742" t="s">
        <v>51</v>
      </c>
      <c r="E7742" t="s">
        <v>14</v>
      </c>
      <c r="F7742" t="s">
        <v>21</v>
      </c>
      <c r="G7742" t="s">
        <v>84</v>
      </c>
      <c r="H7742" t="s">
        <v>3647</v>
      </c>
      <c r="I7742" t="s">
        <v>28692</v>
      </c>
      <c r="J7742" s="1">
        <v>32874</v>
      </c>
      <c r="K7742" t="b">
        <f>IFERROR(VLOOKUP(F7742,english_mapping!A:B,2,FALSE),"NA")</f>
        <v>1</v>
      </c>
      <c r="L7742" t="str">
        <f t="shared" si="120"/>
        <v>Biotechnology</v>
      </c>
    </row>
    <row r="7743" spans="1:12" x14ac:dyDescent="0.25">
      <c r="A7743" t="s">
        <v>28693</v>
      </c>
      <c r="B7743" t="s">
        <v>28694</v>
      </c>
      <c r="C7743" t="s">
        <v>28695</v>
      </c>
      <c r="D7743" t="s">
        <v>28696</v>
      </c>
      <c r="E7743" t="s">
        <v>701</v>
      </c>
      <c r="F7743" t="s">
        <v>21</v>
      </c>
      <c r="G7743" t="s">
        <v>77</v>
      </c>
      <c r="H7743" t="s">
        <v>1804</v>
      </c>
      <c r="I7743" t="s">
        <v>16662</v>
      </c>
      <c r="J7743" s="1">
        <v>31778</v>
      </c>
      <c r="K7743" t="b">
        <f>IFERROR(VLOOKUP(F7743,english_mapping!A:B,2,FALSE),"NA")</f>
        <v>1</v>
      </c>
      <c r="L7743" t="str">
        <f t="shared" si="120"/>
        <v>Databases</v>
      </c>
    </row>
    <row r="7744" spans="1:12" x14ac:dyDescent="0.25">
      <c r="A7744" t="s">
        <v>28697</v>
      </c>
      <c r="B7744" t="s">
        <v>28698</v>
      </c>
      <c r="C7744" t="s">
        <v>28699</v>
      </c>
      <c r="D7744" t="s">
        <v>28700</v>
      </c>
      <c r="E7744" t="s">
        <v>14</v>
      </c>
      <c r="F7744" t="s">
        <v>21</v>
      </c>
      <c r="G7744" t="s">
        <v>59</v>
      </c>
      <c r="H7744" t="s">
        <v>60</v>
      </c>
      <c r="I7744" t="s">
        <v>269</v>
      </c>
      <c r="J7744" t="s">
        <v>24287</v>
      </c>
      <c r="K7744" t="b">
        <f>IFERROR(VLOOKUP(F7744,english_mapping!A:B,2,FALSE),"NA")</f>
        <v>1</v>
      </c>
      <c r="L7744" t="str">
        <f t="shared" si="120"/>
        <v>IT and Cybersecurity</v>
      </c>
    </row>
    <row r="7745" spans="1:12" x14ac:dyDescent="0.25">
      <c r="A7745" t="s">
        <v>28701</v>
      </c>
      <c r="B7745" t="s">
        <v>28702</v>
      </c>
      <c r="C7745" t="s">
        <v>28703</v>
      </c>
      <c r="D7745" t="s">
        <v>644</v>
      </c>
      <c r="E7745" t="s">
        <v>14</v>
      </c>
      <c r="F7745" t="s">
        <v>2175</v>
      </c>
      <c r="G7745">
        <v>13</v>
      </c>
      <c r="H7745" t="s">
        <v>2176</v>
      </c>
      <c r="I7745" t="s">
        <v>2176</v>
      </c>
      <c r="J7745" s="1">
        <v>40912</v>
      </c>
      <c r="K7745" t="b">
        <f>IFERROR(VLOOKUP(F7745,english_mapping!A:B,2,FALSE),"NA")</f>
        <v>0</v>
      </c>
      <c r="L7745" t="str">
        <f t="shared" si="120"/>
        <v>Biotechnology</v>
      </c>
    </row>
    <row r="7746" spans="1:12" x14ac:dyDescent="0.25">
      <c r="A7746" t="s">
        <v>28704</v>
      </c>
      <c r="B7746" t="s">
        <v>28705</v>
      </c>
      <c r="D7746" t="s">
        <v>28706</v>
      </c>
      <c r="E7746" t="s">
        <v>14</v>
      </c>
      <c r="F7746" t="s">
        <v>21</v>
      </c>
      <c r="G7746" t="s">
        <v>59</v>
      </c>
      <c r="H7746" t="s">
        <v>60</v>
      </c>
      <c r="I7746" t="s">
        <v>269</v>
      </c>
      <c r="J7746" s="1">
        <v>40179</v>
      </c>
      <c r="K7746" t="b">
        <f>IFERROR(VLOOKUP(F7746,english_mapping!A:B,2,FALSE),"NA")</f>
        <v>1</v>
      </c>
      <c r="L7746" t="str">
        <f t="shared" si="120"/>
        <v>Artificial Intelligence</v>
      </c>
    </row>
    <row r="7747" spans="1:12" x14ac:dyDescent="0.25">
      <c r="A7747" t="s">
        <v>28707</v>
      </c>
      <c r="B7747" t="s">
        <v>28708</v>
      </c>
      <c r="C7747" t="s">
        <v>28709</v>
      </c>
      <c r="D7747" t="s">
        <v>3450</v>
      </c>
      <c r="E7747" t="s">
        <v>701</v>
      </c>
      <c r="F7747" t="s">
        <v>21</v>
      </c>
      <c r="G7747" t="s">
        <v>154</v>
      </c>
      <c r="H7747" t="s">
        <v>242</v>
      </c>
      <c r="I7747" t="s">
        <v>326</v>
      </c>
      <c r="J7747" s="1">
        <v>40544</v>
      </c>
      <c r="K7747" t="b">
        <f>IFERROR(VLOOKUP(F7747,english_mapping!A:B,2,FALSE),"NA")</f>
        <v>1</v>
      </c>
      <c r="L7747" t="str">
        <f t="shared" si="120"/>
        <v>Biotechnology</v>
      </c>
    </row>
    <row r="7748" spans="1:12" x14ac:dyDescent="0.25">
      <c r="A7748" t="s">
        <v>28710</v>
      </c>
      <c r="B7748" t="s">
        <v>28711</v>
      </c>
      <c r="C7748" t="s">
        <v>28712</v>
      </c>
      <c r="E7748" t="s">
        <v>205</v>
      </c>
      <c r="F7748" t="s">
        <v>21</v>
      </c>
      <c r="G7748" t="s">
        <v>138</v>
      </c>
      <c r="H7748" t="s">
        <v>139</v>
      </c>
      <c r="I7748" t="s">
        <v>139</v>
      </c>
      <c r="J7748" s="1">
        <v>41279</v>
      </c>
      <c r="K7748" t="b">
        <f>IFERROR(VLOOKUP(F7748,english_mapping!A:B,2,FALSE),"NA")</f>
        <v>1</v>
      </c>
      <c r="L7748">
        <f t="shared" ref="L7748:L7811" si="121">IFERROR(LEFT(D7748,(FIND("|",D7748))-1),D7748)</f>
        <v>0</v>
      </c>
    </row>
    <row r="7749" spans="1:12" x14ac:dyDescent="0.25">
      <c r="A7749" t="s">
        <v>28713</v>
      </c>
      <c r="B7749" t="s">
        <v>28714</v>
      </c>
      <c r="C7749" t="s">
        <v>28715</v>
      </c>
      <c r="D7749" t="s">
        <v>262</v>
      </c>
      <c r="E7749" t="s">
        <v>14</v>
      </c>
      <c r="F7749" t="s">
        <v>52</v>
      </c>
      <c r="G7749" t="s">
        <v>200</v>
      </c>
      <c r="H7749" t="s">
        <v>201</v>
      </c>
      <c r="I7749" t="s">
        <v>201</v>
      </c>
      <c r="J7749" s="1">
        <v>37987</v>
      </c>
      <c r="K7749" t="b">
        <f>IFERROR(VLOOKUP(F7749,english_mapping!A:B,2,FALSE),"NA")</f>
        <v>1</v>
      </c>
      <c r="L7749" t="str">
        <f t="shared" si="121"/>
        <v>Enterprise Software</v>
      </c>
    </row>
    <row r="7750" spans="1:12" x14ac:dyDescent="0.25">
      <c r="A7750" t="s">
        <v>28716</v>
      </c>
      <c r="B7750" t="s">
        <v>28717</v>
      </c>
      <c r="C7750" t="s">
        <v>28718</v>
      </c>
      <c r="D7750" t="s">
        <v>1359</v>
      </c>
      <c r="E7750" t="s">
        <v>14</v>
      </c>
      <c r="F7750" t="s">
        <v>274</v>
      </c>
      <c r="G7750">
        <v>17</v>
      </c>
      <c r="H7750" t="s">
        <v>468</v>
      </c>
      <c r="I7750" t="s">
        <v>468</v>
      </c>
      <c r="J7750" s="1">
        <v>39814</v>
      </c>
      <c r="K7750" t="b">
        <f>IFERROR(VLOOKUP(F7750,english_mapping!A:B,2,FALSE),"NA")</f>
        <v>0</v>
      </c>
      <c r="L7750" t="str">
        <f t="shared" si="121"/>
        <v>3D Printing</v>
      </c>
    </row>
    <row r="7751" spans="1:12" x14ac:dyDescent="0.25">
      <c r="A7751" t="s">
        <v>28719</v>
      </c>
      <c r="B7751" t="s">
        <v>28720</v>
      </c>
      <c r="C7751" t="s">
        <v>28721</v>
      </c>
      <c r="D7751" t="s">
        <v>65</v>
      </c>
      <c r="E7751" t="s">
        <v>205</v>
      </c>
      <c r="F7751" t="s">
        <v>21</v>
      </c>
      <c r="G7751" t="s">
        <v>59</v>
      </c>
      <c r="H7751" t="s">
        <v>60</v>
      </c>
      <c r="I7751" t="s">
        <v>1186</v>
      </c>
      <c r="J7751" s="1">
        <v>33150</v>
      </c>
      <c r="K7751" t="b">
        <f>IFERROR(VLOOKUP(F7751,english_mapping!A:B,2,FALSE),"NA")</f>
        <v>1</v>
      </c>
      <c r="L7751" t="str">
        <f t="shared" si="121"/>
        <v>Mobile</v>
      </c>
    </row>
    <row r="7752" spans="1:12" x14ac:dyDescent="0.25">
      <c r="A7752" t="s">
        <v>28722</v>
      </c>
      <c r="B7752" t="s">
        <v>28723</v>
      </c>
      <c r="C7752" t="s">
        <v>28724</v>
      </c>
      <c r="D7752" t="s">
        <v>28725</v>
      </c>
      <c r="E7752" t="s">
        <v>14</v>
      </c>
      <c r="F7752" t="s">
        <v>5036</v>
      </c>
      <c r="G7752">
        <v>9</v>
      </c>
      <c r="H7752" t="s">
        <v>7532</v>
      </c>
      <c r="I7752" t="s">
        <v>7532</v>
      </c>
      <c r="J7752" t="s">
        <v>28726</v>
      </c>
      <c r="K7752" t="b">
        <f>IFERROR(VLOOKUP(F7752,english_mapping!A:B,2,FALSE),"NA")</f>
        <v>0</v>
      </c>
      <c r="L7752" t="str">
        <f t="shared" si="121"/>
        <v>Education</v>
      </c>
    </row>
    <row r="7753" spans="1:12" x14ac:dyDescent="0.25">
      <c r="A7753" t="s">
        <v>28727</v>
      </c>
      <c r="B7753" t="s">
        <v>28728</v>
      </c>
      <c r="C7753" t="s">
        <v>28729</v>
      </c>
      <c r="D7753" t="s">
        <v>28730</v>
      </c>
      <c r="E7753" t="s">
        <v>14</v>
      </c>
      <c r="F7753" t="s">
        <v>21</v>
      </c>
      <c r="G7753" t="s">
        <v>77</v>
      </c>
      <c r="H7753" t="s">
        <v>3964</v>
      </c>
      <c r="I7753" t="s">
        <v>3964</v>
      </c>
      <c r="K7753" t="b">
        <f>IFERROR(VLOOKUP(F7753,english_mapping!A:B,2,FALSE),"NA")</f>
        <v>1</v>
      </c>
      <c r="L7753" t="str">
        <f t="shared" si="121"/>
        <v>CAD</v>
      </c>
    </row>
    <row r="7754" spans="1:12" x14ac:dyDescent="0.25">
      <c r="A7754" t="s">
        <v>28731</v>
      </c>
      <c r="B7754" t="s">
        <v>28732</v>
      </c>
      <c r="C7754" t="s">
        <v>28733</v>
      </c>
      <c r="D7754" t="s">
        <v>32</v>
      </c>
      <c r="E7754" t="s">
        <v>109</v>
      </c>
      <c r="F7754" t="s">
        <v>21</v>
      </c>
      <c r="G7754" t="s">
        <v>59</v>
      </c>
      <c r="H7754" t="s">
        <v>60</v>
      </c>
      <c r="I7754" t="s">
        <v>1186</v>
      </c>
      <c r="J7754" t="s">
        <v>28734</v>
      </c>
      <c r="K7754" t="b">
        <f>IFERROR(VLOOKUP(F7754,english_mapping!A:B,2,FALSE),"NA")</f>
        <v>1</v>
      </c>
      <c r="L7754" t="str">
        <f t="shared" si="121"/>
        <v>Curated Web</v>
      </c>
    </row>
    <row r="7755" spans="1:12" x14ac:dyDescent="0.25">
      <c r="A7755" t="s">
        <v>28735</v>
      </c>
      <c r="B7755" t="s">
        <v>28736</v>
      </c>
      <c r="C7755" t="s">
        <v>28737</v>
      </c>
      <c r="D7755" t="s">
        <v>28738</v>
      </c>
      <c r="E7755" t="s">
        <v>205</v>
      </c>
      <c r="F7755" t="s">
        <v>124</v>
      </c>
      <c r="G7755" t="s">
        <v>125</v>
      </c>
      <c r="H7755" t="s">
        <v>126</v>
      </c>
      <c r="I7755" t="s">
        <v>126</v>
      </c>
      <c r="J7755" s="1">
        <v>40909</v>
      </c>
      <c r="K7755" t="b">
        <f>IFERROR(VLOOKUP(F7755,english_mapping!A:B,2,FALSE),"NA")</f>
        <v>1</v>
      </c>
      <c r="L7755" t="str">
        <f t="shared" si="121"/>
        <v>Architecture</v>
      </c>
    </row>
    <row r="7756" spans="1:12" x14ac:dyDescent="0.25">
      <c r="A7756" t="s">
        <v>28739</v>
      </c>
      <c r="B7756" t="s">
        <v>28740</v>
      </c>
      <c r="C7756" t="s">
        <v>28741</v>
      </c>
      <c r="D7756" t="s">
        <v>28742</v>
      </c>
      <c r="E7756" t="s">
        <v>14</v>
      </c>
      <c r="F7756" t="s">
        <v>21</v>
      </c>
      <c r="G7756" t="s">
        <v>1360</v>
      </c>
      <c r="H7756" t="s">
        <v>1361</v>
      </c>
      <c r="I7756" t="s">
        <v>14412</v>
      </c>
      <c r="J7756" s="1">
        <v>39448</v>
      </c>
      <c r="K7756" t="b">
        <f>IFERROR(VLOOKUP(F7756,english_mapping!A:B,2,FALSE),"NA")</f>
        <v>1</v>
      </c>
      <c r="L7756" t="str">
        <f t="shared" si="121"/>
        <v>CRM</v>
      </c>
    </row>
    <row r="7757" spans="1:12" x14ac:dyDescent="0.25">
      <c r="A7757" t="s">
        <v>28743</v>
      </c>
      <c r="B7757" t="s">
        <v>28744</v>
      </c>
      <c r="D7757" t="s">
        <v>28745</v>
      </c>
      <c r="E7757" t="s">
        <v>14</v>
      </c>
      <c r="J7757" s="1">
        <v>42006</v>
      </c>
      <c r="K7757" t="str">
        <f>IFERROR(VLOOKUP(F7757,english_mapping!A:B,2,FALSE),"NA")</f>
        <v>NA</v>
      </c>
      <c r="L7757" t="str">
        <f t="shared" si="121"/>
        <v>Internet</v>
      </c>
    </row>
    <row r="7758" spans="1:12" x14ac:dyDescent="0.25">
      <c r="A7758" t="s">
        <v>28746</v>
      </c>
      <c r="B7758" t="s">
        <v>28747</v>
      </c>
      <c r="C7758" t="s">
        <v>28748</v>
      </c>
      <c r="D7758" t="s">
        <v>28749</v>
      </c>
      <c r="E7758" t="s">
        <v>14</v>
      </c>
      <c r="F7758" t="s">
        <v>21</v>
      </c>
      <c r="G7758" t="s">
        <v>59</v>
      </c>
      <c r="H7758" t="s">
        <v>60</v>
      </c>
      <c r="I7758" t="s">
        <v>269</v>
      </c>
      <c r="J7758" t="s">
        <v>2633</v>
      </c>
      <c r="K7758" t="b">
        <f>IFERROR(VLOOKUP(F7758,english_mapping!A:B,2,FALSE),"NA")</f>
        <v>1</v>
      </c>
      <c r="L7758" t="str">
        <f t="shared" si="121"/>
        <v>Automotive</v>
      </c>
    </row>
    <row r="7759" spans="1:12" x14ac:dyDescent="0.25">
      <c r="A7759" t="s">
        <v>28750</v>
      </c>
      <c r="B7759" t="s">
        <v>28751</v>
      </c>
      <c r="C7759" t="s">
        <v>28752</v>
      </c>
      <c r="D7759" t="s">
        <v>28753</v>
      </c>
      <c r="E7759" t="s">
        <v>14</v>
      </c>
      <c r="F7759" t="s">
        <v>21</v>
      </c>
      <c r="G7759" t="s">
        <v>59</v>
      </c>
      <c r="H7759" t="s">
        <v>1249</v>
      </c>
      <c r="I7759" t="s">
        <v>1249</v>
      </c>
      <c r="K7759" t="b">
        <f>IFERROR(VLOOKUP(F7759,english_mapping!A:B,2,FALSE),"NA")</f>
        <v>1</v>
      </c>
      <c r="L7759" t="str">
        <f t="shared" si="121"/>
        <v>Clean Technology</v>
      </c>
    </row>
    <row r="7760" spans="1:12" x14ac:dyDescent="0.25">
      <c r="A7760" t="s">
        <v>28754</v>
      </c>
      <c r="B7760" t="s">
        <v>28755</v>
      </c>
      <c r="C7760" t="s">
        <v>28756</v>
      </c>
      <c r="D7760" t="s">
        <v>316</v>
      </c>
      <c r="E7760" t="s">
        <v>14</v>
      </c>
      <c r="F7760" t="s">
        <v>21</v>
      </c>
      <c r="G7760" t="s">
        <v>59</v>
      </c>
      <c r="H7760" t="s">
        <v>60</v>
      </c>
      <c r="I7760" t="s">
        <v>66</v>
      </c>
      <c r="J7760" s="1">
        <v>41640</v>
      </c>
      <c r="K7760" t="b">
        <f>IFERROR(VLOOKUP(F7760,english_mapping!A:B,2,FALSE),"NA")</f>
        <v>1</v>
      </c>
      <c r="L7760" t="str">
        <f t="shared" si="121"/>
        <v>Internet</v>
      </c>
    </row>
    <row r="7761" spans="1:12" x14ac:dyDescent="0.25">
      <c r="A7761" t="s">
        <v>28757</v>
      </c>
      <c r="B7761" t="s">
        <v>28758</v>
      </c>
      <c r="C7761" t="s">
        <v>28759</v>
      </c>
      <c r="D7761" t="s">
        <v>1416</v>
      </c>
      <c r="E7761" t="s">
        <v>14</v>
      </c>
      <c r="F7761" t="s">
        <v>21</v>
      </c>
      <c r="G7761" t="s">
        <v>154</v>
      </c>
      <c r="H7761" t="s">
        <v>242</v>
      </c>
      <c r="I7761" t="s">
        <v>15041</v>
      </c>
      <c r="K7761" t="b">
        <f>IFERROR(VLOOKUP(F7761,english_mapping!A:B,2,FALSE),"NA")</f>
        <v>1</v>
      </c>
      <c r="L7761" t="str">
        <f t="shared" si="121"/>
        <v>Semiconductors</v>
      </c>
    </row>
    <row r="7762" spans="1:12" x14ac:dyDescent="0.25">
      <c r="A7762" t="s">
        <v>28760</v>
      </c>
      <c r="B7762" t="s">
        <v>28761</v>
      </c>
      <c r="C7762" t="s">
        <v>28762</v>
      </c>
      <c r="D7762" t="s">
        <v>780</v>
      </c>
      <c r="E7762" t="s">
        <v>14</v>
      </c>
      <c r="F7762" t="s">
        <v>33</v>
      </c>
      <c r="G7762">
        <v>2</v>
      </c>
      <c r="H7762" t="s">
        <v>312</v>
      </c>
      <c r="I7762" t="s">
        <v>312</v>
      </c>
      <c r="J7762" s="1">
        <v>36170</v>
      </c>
      <c r="K7762" t="b">
        <f>IFERROR(VLOOKUP(F7762,english_mapping!A:B,2,FALSE),"NA")</f>
        <v>0</v>
      </c>
      <c r="L7762" t="str">
        <f t="shared" si="121"/>
        <v>Clean Technology</v>
      </c>
    </row>
    <row r="7763" spans="1:12" x14ac:dyDescent="0.25">
      <c r="A7763" t="s">
        <v>28763</v>
      </c>
      <c r="B7763" t="s">
        <v>28764</v>
      </c>
      <c r="C7763" t="s">
        <v>28765</v>
      </c>
      <c r="D7763" t="s">
        <v>28766</v>
      </c>
      <c r="E7763" t="s">
        <v>14</v>
      </c>
      <c r="F7763" t="s">
        <v>21</v>
      </c>
      <c r="G7763" t="s">
        <v>59</v>
      </c>
      <c r="H7763" t="s">
        <v>60</v>
      </c>
      <c r="I7763" t="s">
        <v>66</v>
      </c>
      <c r="J7763" s="1">
        <v>41275</v>
      </c>
      <c r="K7763" t="b">
        <f>IFERROR(VLOOKUP(F7763,english_mapping!A:B,2,FALSE),"NA")</f>
        <v>1</v>
      </c>
      <c r="L7763" t="str">
        <f t="shared" si="121"/>
        <v>Consumer Electronics</v>
      </c>
    </row>
    <row r="7764" spans="1:12" x14ac:dyDescent="0.25">
      <c r="A7764" t="s">
        <v>28767</v>
      </c>
      <c r="B7764" t="s">
        <v>28768</v>
      </c>
      <c r="C7764" t="s">
        <v>28769</v>
      </c>
      <c r="D7764" t="s">
        <v>2450</v>
      </c>
      <c r="E7764" t="s">
        <v>14</v>
      </c>
      <c r="F7764" t="s">
        <v>21</v>
      </c>
      <c r="G7764" t="s">
        <v>154</v>
      </c>
      <c r="H7764" t="s">
        <v>242</v>
      </c>
      <c r="I7764" t="s">
        <v>1753</v>
      </c>
      <c r="J7764" t="s">
        <v>28770</v>
      </c>
      <c r="K7764" t="b">
        <f>IFERROR(VLOOKUP(F7764,english_mapping!A:B,2,FALSE),"NA")</f>
        <v>1</v>
      </c>
      <c r="L7764" t="str">
        <f t="shared" si="121"/>
        <v>E-Commerce</v>
      </c>
    </row>
    <row r="7765" spans="1:12" x14ac:dyDescent="0.25">
      <c r="A7765" t="s">
        <v>28771</v>
      </c>
      <c r="B7765" t="s">
        <v>28772</v>
      </c>
      <c r="C7765" t="s">
        <v>28773</v>
      </c>
      <c r="D7765" t="s">
        <v>65</v>
      </c>
      <c r="E7765" t="s">
        <v>109</v>
      </c>
      <c r="F7765" t="s">
        <v>21</v>
      </c>
      <c r="G7765" t="s">
        <v>154</v>
      </c>
      <c r="H7765" t="s">
        <v>242</v>
      </c>
      <c r="I7765" t="s">
        <v>331</v>
      </c>
      <c r="J7765" s="1">
        <v>36161</v>
      </c>
      <c r="K7765" t="b">
        <f>IFERROR(VLOOKUP(F7765,english_mapping!A:B,2,FALSE),"NA")</f>
        <v>1</v>
      </c>
      <c r="L7765" t="str">
        <f t="shared" si="121"/>
        <v>Mobile</v>
      </c>
    </row>
    <row r="7766" spans="1:12" x14ac:dyDescent="0.25">
      <c r="A7766" t="s">
        <v>28774</v>
      </c>
      <c r="B7766" t="s">
        <v>28775</v>
      </c>
      <c r="C7766" t="s">
        <v>28776</v>
      </c>
      <c r="D7766" t="s">
        <v>28777</v>
      </c>
      <c r="E7766" t="s">
        <v>14</v>
      </c>
      <c r="F7766" t="s">
        <v>21</v>
      </c>
      <c r="G7766" t="s">
        <v>285</v>
      </c>
      <c r="H7766" t="s">
        <v>1054</v>
      </c>
      <c r="I7766" t="s">
        <v>1054</v>
      </c>
      <c r="J7766" s="1">
        <v>38718</v>
      </c>
      <c r="K7766" t="b">
        <f>IFERROR(VLOOKUP(F7766,english_mapping!A:B,2,FALSE),"NA")</f>
        <v>1</v>
      </c>
      <c r="L7766" t="str">
        <f t="shared" si="121"/>
        <v>Collaboration</v>
      </c>
    </row>
    <row r="7767" spans="1:12" x14ac:dyDescent="0.25">
      <c r="A7767" t="s">
        <v>28778</v>
      </c>
      <c r="B7767" t="s">
        <v>28779</v>
      </c>
      <c r="C7767" t="s">
        <v>28780</v>
      </c>
      <c r="D7767" t="s">
        <v>755</v>
      </c>
      <c r="E7767" t="s">
        <v>14</v>
      </c>
      <c r="F7767" t="s">
        <v>21</v>
      </c>
      <c r="G7767" t="s">
        <v>154</v>
      </c>
      <c r="H7767" t="s">
        <v>242</v>
      </c>
      <c r="I7767" t="s">
        <v>1753</v>
      </c>
      <c r="J7767" s="1">
        <v>37622</v>
      </c>
      <c r="K7767" t="b">
        <f>IFERROR(VLOOKUP(F7767,english_mapping!A:B,2,FALSE),"NA")</f>
        <v>1</v>
      </c>
      <c r="L7767" t="str">
        <f t="shared" si="121"/>
        <v>Hardware + Software</v>
      </c>
    </row>
    <row r="7768" spans="1:12" x14ac:dyDescent="0.25">
      <c r="A7768" t="s">
        <v>28781</v>
      </c>
      <c r="B7768" t="s">
        <v>28782</v>
      </c>
      <c r="C7768" t="s">
        <v>28783</v>
      </c>
      <c r="D7768" t="s">
        <v>38</v>
      </c>
      <c r="E7768" t="s">
        <v>109</v>
      </c>
      <c r="F7768" t="s">
        <v>21</v>
      </c>
      <c r="G7768" t="s">
        <v>59</v>
      </c>
      <c r="H7768" t="s">
        <v>60</v>
      </c>
      <c r="I7768" t="s">
        <v>66</v>
      </c>
      <c r="J7768" s="1">
        <v>40548</v>
      </c>
      <c r="K7768" t="b">
        <f>IFERROR(VLOOKUP(F7768,english_mapping!A:B,2,FALSE),"NA")</f>
        <v>1</v>
      </c>
      <c r="L7768" t="str">
        <f t="shared" si="121"/>
        <v>Software</v>
      </c>
    </row>
    <row r="7769" spans="1:12" x14ac:dyDescent="0.25">
      <c r="A7769" t="s">
        <v>28784</v>
      </c>
      <c r="B7769" t="s">
        <v>28785</v>
      </c>
      <c r="C7769" t="s">
        <v>28786</v>
      </c>
      <c r="D7769" t="s">
        <v>28787</v>
      </c>
      <c r="E7769" t="s">
        <v>14</v>
      </c>
      <c r="F7769" t="s">
        <v>21</v>
      </c>
      <c r="G7769" t="s">
        <v>59</v>
      </c>
      <c r="H7769" t="s">
        <v>60</v>
      </c>
      <c r="I7769" t="s">
        <v>736</v>
      </c>
      <c r="J7769" t="s">
        <v>28788</v>
      </c>
      <c r="K7769" t="b">
        <f>IFERROR(VLOOKUP(F7769,english_mapping!A:B,2,FALSE),"NA")</f>
        <v>1</v>
      </c>
      <c r="L7769" t="str">
        <f t="shared" si="121"/>
        <v>Android</v>
      </c>
    </row>
    <row r="7770" spans="1:12" x14ac:dyDescent="0.25">
      <c r="A7770" t="s">
        <v>28789</v>
      </c>
      <c r="B7770" t="s">
        <v>28790</v>
      </c>
      <c r="C7770" t="s">
        <v>28791</v>
      </c>
      <c r="D7770" t="s">
        <v>70</v>
      </c>
      <c r="E7770" t="s">
        <v>109</v>
      </c>
      <c r="F7770" t="s">
        <v>21</v>
      </c>
      <c r="G7770" t="s">
        <v>1262</v>
      </c>
      <c r="H7770" t="s">
        <v>1263</v>
      </c>
      <c r="I7770" t="s">
        <v>11264</v>
      </c>
      <c r="J7770" s="1">
        <v>37257</v>
      </c>
      <c r="K7770" t="b">
        <f>IFERROR(VLOOKUP(F7770,english_mapping!A:B,2,FALSE),"NA")</f>
        <v>1</v>
      </c>
      <c r="L7770" t="str">
        <f t="shared" si="121"/>
        <v>E-Commerce</v>
      </c>
    </row>
    <row r="7771" spans="1:12" x14ac:dyDescent="0.25">
      <c r="A7771" t="s">
        <v>28792</v>
      </c>
      <c r="B7771" t="s">
        <v>28793</v>
      </c>
      <c r="C7771" t="s">
        <v>28794</v>
      </c>
      <c r="D7771" t="s">
        <v>32</v>
      </c>
      <c r="E7771" t="s">
        <v>14</v>
      </c>
      <c r="F7771" t="s">
        <v>15</v>
      </c>
      <c r="G7771">
        <v>19</v>
      </c>
      <c r="H7771" t="s">
        <v>479</v>
      </c>
      <c r="I7771" t="s">
        <v>479</v>
      </c>
      <c r="J7771" s="1">
        <v>40544</v>
      </c>
      <c r="K7771" t="b">
        <f>IFERROR(VLOOKUP(F7771,english_mapping!A:B,2,FALSE),"NA")</f>
        <v>1</v>
      </c>
      <c r="L7771" t="str">
        <f t="shared" si="121"/>
        <v>Curated Web</v>
      </c>
    </row>
    <row r="7772" spans="1:12" x14ac:dyDescent="0.25">
      <c r="A7772" t="s">
        <v>28795</v>
      </c>
      <c r="B7772" t="s">
        <v>28796</v>
      </c>
      <c r="C7772" t="s">
        <v>28797</v>
      </c>
      <c r="D7772" t="s">
        <v>28798</v>
      </c>
      <c r="E7772" t="s">
        <v>14</v>
      </c>
      <c r="J7772" t="s">
        <v>20943</v>
      </c>
      <c r="K7772" t="str">
        <f>IFERROR(VLOOKUP(F7772,english_mapping!A:B,2,FALSE),"NA")</f>
        <v>NA</v>
      </c>
      <c r="L7772" t="str">
        <f t="shared" si="121"/>
        <v>Financial Services</v>
      </c>
    </row>
    <row r="7773" spans="1:12" x14ac:dyDescent="0.25">
      <c r="A7773" t="s">
        <v>28799</v>
      </c>
      <c r="B7773" t="s">
        <v>28800</v>
      </c>
      <c r="C7773" t="s">
        <v>28801</v>
      </c>
      <c r="D7773" t="s">
        <v>38</v>
      </c>
      <c r="E7773" t="s">
        <v>14</v>
      </c>
      <c r="F7773" t="s">
        <v>21</v>
      </c>
      <c r="G7773" t="s">
        <v>4078</v>
      </c>
      <c r="H7773" t="s">
        <v>4079</v>
      </c>
      <c r="I7773" t="s">
        <v>4080</v>
      </c>
      <c r="J7773" s="1">
        <v>40909</v>
      </c>
      <c r="K7773" t="b">
        <f>IFERROR(VLOOKUP(F7773,english_mapping!A:B,2,FALSE),"NA")</f>
        <v>1</v>
      </c>
      <c r="L7773" t="str">
        <f t="shared" si="121"/>
        <v>Software</v>
      </c>
    </row>
    <row r="7774" spans="1:12" x14ac:dyDescent="0.25">
      <c r="A7774" t="s">
        <v>28802</v>
      </c>
      <c r="B7774" t="s">
        <v>28803</v>
      </c>
      <c r="C7774" t="s">
        <v>28804</v>
      </c>
      <c r="D7774" t="s">
        <v>38</v>
      </c>
      <c r="E7774" t="s">
        <v>205</v>
      </c>
      <c r="F7774" t="s">
        <v>21</v>
      </c>
      <c r="G7774" t="s">
        <v>285</v>
      </c>
      <c r="H7774" t="s">
        <v>889</v>
      </c>
      <c r="I7774" t="s">
        <v>889</v>
      </c>
      <c r="K7774" t="b">
        <f>IFERROR(VLOOKUP(F7774,english_mapping!A:B,2,FALSE),"NA")</f>
        <v>1</v>
      </c>
      <c r="L7774" t="str">
        <f t="shared" si="121"/>
        <v>Software</v>
      </c>
    </row>
    <row r="7775" spans="1:12" x14ac:dyDescent="0.25">
      <c r="A7775" t="s">
        <v>28805</v>
      </c>
      <c r="B7775" t="s">
        <v>28806</v>
      </c>
      <c r="C7775" t="s">
        <v>28807</v>
      </c>
      <c r="D7775" t="s">
        <v>65</v>
      </c>
      <c r="E7775" t="s">
        <v>109</v>
      </c>
      <c r="F7775" t="s">
        <v>52</v>
      </c>
      <c r="G7775" t="s">
        <v>3417</v>
      </c>
      <c r="H7775" t="s">
        <v>3418</v>
      </c>
      <c r="I7775" t="s">
        <v>3419</v>
      </c>
      <c r="J7775" s="1">
        <v>37257</v>
      </c>
      <c r="K7775" t="b">
        <f>IFERROR(VLOOKUP(F7775,english_mapping!A:B,2,FALSE),"NA")</f>
        <v>1</v>
      </c>
      <c r="L7775" t="str">
        <f t="shared" si="121"/>
        <v>Mobile</v>
      </c>
    </row>
    <row r="7776" spans="1:12" x14ac:dyDescent="0.25">
      <c r="A7776" t="s">
        <v>28808</v>
      </c>
      <c r="B7776" t="s">
        <v>28809</v>
      </c>
      <c r="C7776" t="s">
        <v>28810</v>
      </c>
      <c r="D7776" t="s">
        <v>28811</v>
      </c>
      <c r="E7776" t="s">
        <v>109</v>
      </c>
      <c r="F7776" t="s">
        <v>21</v>
      </c>
      <c r="G7776" t="s">
        <v>77</v>
      </c>
      <c r="H7776" t="s">
        <v>1804</v>
      </c>
      <c r="I7776" t="s">
        <v>1805</v>
      </c>
      <c r="J7776" s="1">
        <v>39083</v>
      </c>
      <c r="K7776" t="b">
        <f>IFERROR(VLOOKUP(F7776,english_mapping!A:B,2,FALSE),"NA")</f>
        <v>1</v>
      </c>
      <c r="L7776" t="str">
        <f t="shared" si="121"/>
        <v>IT Management</v>
      </c>
    </row>
    <row r="7777" spans="1:12" x14ac:dyDescent="0.25">
      <c r="A7777" t="s">
        <v>28812</v>
      </c>
      <c r="B7777" t="s">
        <v>28813</v>
      </c>
      <c r="C7777" t="s">
        <v>28814</v>
      </c>
      <c r="D7777" t="s">
        <v>28815</v>
      </c>
      <c r="E7777" t="s">
        <v>14</v>
      </c>
      <c r="F7777" t="s">
        <v>21</v>
      </c>
      <c r="G7777" t="s">
        <v>59</v>
      </c>
      <c r="H7777" t="s">
        <v>60</v>
      </c>
      <c r="I7777" t="s">
        <v>269</v>
      </c>
      <c r="J7777" s="1">
        <v>39816</v>
      </c>
      <c r="K7777" t="b">
        <f>IFERROR(VLOOKUP(F7777,english_mapping!A:B,2,FALSE),"NA")</f>
        <v>1</v>
      </c>
      <c r="L7777" t="str">
        <f t="shared" si="121"/>
        <v>Colleges</v>
      </c>
    </row>
    <row r="7778" spans="1:12" x14ac:dyDescent="0.25">
      <c r="A7778" t="s">
        <v>28816</v>
      </c>
      <c r="B7778" t="s">
        <v>28817</v>
      </c>
      <c r="C7778" t="s">
        <v>28818</v>
      </c>
      <c r="D7778" t="s">
        <v>28819</v>
      </c>
      <c r="E7778" t="s">
        <v>14</v>
      </c>
      <c r="F7778" t="s">
        <v>21</v>
      </c>
      <c r="G7778" t="s">
        <v>59</v>
      </c>
      <c r="H7778" t="s">
        <v>60</v>
      </c>
      <c r="I7778" t="s">
        <v>1279</v>
      </c>
      <c r="J7778" s="1">
        <v>41281</v>
      </c>
      <c r="K7778" t="b">
        <f>IFERROR(VLOOKUP(F7778,english_mapping!A:B,2,FALSE),"NA")</f>
        <v>1</v>
      </c>
      <c r="L7778" t="str">
        <f t="shared" si="121"/>
        <v>Big Data</v>
      </c>
    </row>
    <row r="7779" spans="1:12" x14ac:dyDescent="0.25">
      <c r="A7779" t="s">
        <v>28820</v>
      </c>
      <c r="B7779" t="s">
        <v>28821</v>
      </c>
      <c r="C7779" t="s">
        <v>28822</v>
      </c>
      <c r="D7779" t="s">
        <v>2444</v>
      </c>
      <c r="E7779" t="s">
        <v>14</v>
      </c>
      <c r="F7779" t="s">
        <v>21</v>
      </c>
      <c r="G7779" t="s">
        <v>2860</v>
      </c>
      <c r="H7779" t="s">
        <v>8275</v>
      </c>
      <c r="I7779" t="s">
        <v>1139</v>
      </c>
      <c r="J7779" s="1">
        <v>35796</v>
      </c>
      <c r="K7779" t="b">
        <f>IFERROR(VLOOKUP(F7779,english_mapping!A:B,2,FALSE),"NA")</f>
        <v>1</v>
      </c>
      <c r="L7779" t="str">
        <f t="shared" si="121"/>
        <v>Local Businesses</v>
      </c>
    </row>
    <row r="7780" spans="1:12" x14ac:dyDescent="0.25">
      <c r="A7780" t="s">
        <v>28823</v>
      </c>
      <c r="B7780" t="s">
        <v>28824</v>
      </c>
      <c r="C7780" t="s">
        <v>28825</v>
      </c>
      <c r="D7780" t="s">
        <v>28826</v>
      </c>
      <c r="E7780" t="s">
        <v>14</v>
      </c>
      <c r="F7780" t="s">
        <v>1151</v>
      </c>
      <c r="G7780">
        <v>11</v>
      </c>
      <c r="H7780" t="s">
        <v>28827</v>
      </c>
      <c r="I7780" t="s">
        <v>28827</v>
      </c>
      <c r="J7780" s="1">
        <v>40910</v>
      </c>
      <c r="K7780" t="b">
        <f>IFERROR(VLOOKUP(F7780,english_mapping!A:B,2,FALSE),"NA")</f>
        <v>0</v>
      </c>
      <c r="L7780" t="str">
        <f t="shared" si="121"/>
        <v>Clean Technology</v>
      </c>
    </row>
    <row r="7781" spans="1:12" x14ac:dyDescent="0.25">
      <c r="A7781" t="s">
        <v>28828</v>
      </c>
      <c r="B7781" t="s">
        <v>28829</v>
      </c>
      <c r="C7781" t="s">
        <v>28830</v>
      </c>
      <c r="D7781" t="s">
        <v>38</v>
      </c>
      <c r="E7781" t="s">
        <v>14</v>
      </c>
      <c r="F7781" t="s">
        <v>365</v>
      </c>
      <c r="G7781">
        <v>28</v>
      </c>
      <c r="H7781" t="s">
        <v>5824</v>
      </c>
      <c r="I7781" t="s">
        <v>5825</v>
      </c>
      <c r="K7781" t="b">
        <f>IFERROR(VLOOKUP(F7781,english_mapping!A:B,2,FALSE),"NA")</f>
        <v>0</v>
      </c>
      <c r="L7781" t="str">
        <f t="shared" si="121"/>
        <v>Software</v>
      </c>
    </row>
    <row r="7782" spans="1:12" x14ac:dyDescent="0.25">
      <c r="A7782" t="s">
        <v>28831</v>
      </c>
      <c r="B7782" t="s">
        <v>28832</v>
      </c>
      <c r="C7782" t="s">
        <v>28833</v>
      </c>
      <c r="E7782" t="s">
        <v>14</v>
      </c>
      <c r="F7782" t="s">
        <v>220</v>
      </c>
      <c r="G7782">
        <v>7</v>
      </c>
      <c r="H7782" t="s">
        <v>292</v>
      </c>
      <c r="I7782" t="s">
        <v>292</v>
      </c>
      <c r="J7782" s="1">
        <v>40544</v>
      </c>
      <c r="K7782" t="b">
        <f>IFERROR(VLOOKUP(F7782,english_mapping!A:B,2,FALSE),"NA")</f>
        <v>1</v>
      </c>
      <c r="L7782">
        <f t="shared" si="121"/>
        <v>0</v>
      </c>
    </row>
    <row r="7783" spans="1:12" x14ac:dyDescent="0.25">
      <c r="A7783" t="s">
        <v>28834</v>
      </c>
      <c r="B7783" t="s">
        <v>28835</v>
      </c>
      <c r="C7783" t="s">
        <v>28836</v>
      </c>
      <c r="D7783" t="s">
        <v>28837</v>
      </c>
      <c r="E7783" t="s">
        <v>14</v>
      </c>
      <c r="F7783" t="s">
        <v>21</v>
      </c>
      <c r="G7783" t="s">
        <v>154</v>
      </c>
      <c r="H7783" t="s">
        <v>242</v>
      </c>
      <c r="I7783" t="s">
        <v>326</v>
      </c>
      <c r="J7783" s="1">
        <v>40183</v>
      </c>
      <c r="K7783" t="b">
        <f>IFERROR(VLOOKUP(F7783,english_mapping!A:B,2,FALSE),"NA")</f>
        <v>1</v>
      </c>
      <c r="L7783" t="str">
        <f t="shared" si="121"/>
        <v>Mobile</v>
      </c>
    </row>
    <row r="7784" spans="1:12" x14ac:dyDescent="0.25">
      <c r="A7784" t="s">
        <v>28838</v>
      </c>
      <c r="B7784" t="s">
        <v>28839</v>
      </c>
      <c r="C7784" t="s">
        <v>28840</v>
      </c>
      <c r="D7784" t="s">
        <v>28841</v>
      </c>
      <c r="E7784" t="s">
        <v>14</v>
      </c>
      <c r="F7784" t="s">
        <v>21</v>
      </c>
      <c r="G7784" t="s">
        <v>59</v>
      </c>
      <c r="H7784" t="s">
        <v>60</v>
      </c>
      <c r="I7784" t="s">
        <v>66</v>
      </c>
      <c r="K7784" t="b">
        <f>IFERROR(VLOOKUP(F7784,english_mapping!A:B,2,FALSE),"NA")</f>
        <v>1</v>
      </c>
      <c r="L7784" t="str">
        <f t="shared" si="121"/>
        <v>Health Care</v>
      </c>
    </row>
    <row r="7785" spans="1:12" x14ac:dyDescent="0.25">
      <c r="A7785" t="s">
        <v>28842</v>
      </c>
      <c r="B7785" t="s">
        <v>28843</v>
      </c>
      <c r="C7785" t="s">
        <v>28844</v>
      </c>
      <c r="D7785" t="s">
        <v>780</v>
      </c>
      <c r="E7785" t="s">
        <v>14</v>
      </c>
      <c r="F7785" t="s">
        <v>21</v>
      </c>
      <c r="G7785" t="s">
        <v>138</v>
      </c>
      <c r="H7785" t="s">
        <v>139</v>
      </c>
      <c r="I7785" t="s">
        <v>139</v>
      </c>
      <c r="K7785" t="b">
        <f>IFERROR(VLOOKUP(F7785,english_mapping!A:B,2,FALSE),"NA")</f>
        <v>1</v>
      </c>
      <c r="L7785" t="str">
        <f t="shared" si="121"/>
        <v>Clean Technology</v>
      </c>
    </row>
    <row r="7786" spans="1:12" x14ac:dyDescent="0.25">
      <c r="A7786" t="s">
        <v>28845</v>
      </c>
      <c r="B7786" t="s">
        <v>28846</v>
      </c>
      <c r="C7786" t="s">
        <v>28847</v>
      </c>
      <c r="D7786" t="s">
        <v>28848</v>
      </c>
      <c r="E7786" t="s">
        <v>14</v>
      </c>
      <c r="F7786" t="s">
        <v>21</v>
      </c>
      <c r="G7786" t="s">
        <v>59</v>
      </c>
      <c r="H7786" t="s">
        <v>60</v>
      </c>
      <c r="I7786" t="s">
        <v>269</v>
      </c>
      <c r="J7786" s="1">
        <v>41281</v>
      </c>
      <c r="K7786" t="b">
        <f>IFERROR(VLOOKUP(F7786,english_mapping!A:B,2,FALSE),"NA")</f>
        <v>1</v>
      </c>
      <c r="L7786" t="str">
        <f t="shared" si="121"/>
        <v>Consumer Lending</v>
      </c>
    </row>
    <row r="7787" spans="1:12" x14ac:dyDescent="0.25">
      <c r="A7787" t="s">
        <v>28849</v>
      </c>
      <c r="B7787" t="s">
        <v>28850</v>
      </c>
      <c r="C7787" t="s">
        <v>28851</v>
      </c>
      <c r="D7787" t="s">
        <v>28852</v>
      </c>
      <c r="E7787" t="s">
        <v>14</v>
      </c>
      <c r="F7787" t="s">
        <v>21</v>
      </c>
      <c r="G7787" t="s">
        <v>993</v>
      </c>
      <c r="H7787" t="s">
        <v>994</v>
      </c>
      <c r="I7787" t="s">
        <v>13144</v>
      </c>
      <c r="J7787" s="1">
        <v>41281</v>
      </c>
      <c r="K7787" t="b">
        <f>IFERROR(VLOOKUP(F7787,english_mapping!A:B,2,FALSE),"NA")</f>
        <v>1</v>
      </c>
      <c r="L7787" t="str">
        <f t="shared" si="121"/>
        <v>Information Services</v>
      </c>
    </row>
    <row r="7788" spans="1:12" x14ac:dyDescent="0.25">
      <c r="A7788" t="s">
        <v>28853</v>
      </c>
      <c r="B7788" t="s">
        <v>28854</v>
      </c>
      <c r="C7788" t="s">
        <v>28855</v>
      </c>
      <c r="D7788" t="s">
        <v>38</v>
      </c>
      <c r="E7788" t="s">
        <v>14</v>
      </c>
      <c r="F7788" t="s">
        <v>21</v>
      </c>
      <c r="G7788" t="s">
        <v>1105</v>
      </c>
      <c r="H7788" t="s">
        <v>28856</v>
      </c>
      <c r="I7788" t="s">
        <v>28857</v>
      </c>
      <c r="J7788" s="1">
        <v>34154</v>
      </c>
      <c r="K7788" t="b">
        <f>IFERROR(VLOOKUP(F7788,english_mapping!A:B,2,FALSE),"NA")</f>
        <v>1</v>
      </c>
      <c r="L7788" t="str">
        <f t="shared" si="121"/>
        <v>Software</v>
      </c>
    </row>
    <row r="7789" spans="1:12" x14ac:dyDescent="0.25">
      <c r="A7789" t="s">
        <v>28858</v>
      </c>
      <c r="B7789" t="s">
        <v>28859</v>
      </c>
      <c r="C7789" t="s">
        <v>28860</v>
      </c>
      <c r="D7789" t="s">
        <v>780</v>
      </c>
      <c r="E7789" t="s">
        <v>14</v>
      </c>
      <c r="F7789" t="s">
        <v>124</v>
      </c>
      <c r="G7789" t="s">
        <v>125</v>
      </c>
      <c r="H7789" t="s">
        <v>126</v>
      </c>
      <c r="I7789" t="s">
        <v>126</v>
      </c>
      <c r="K7789" t="b">
        <f>IFERROR(VLOOKUP(F7789,english_mapping!A:B,2,FALSE),"NA")</f>
        <v>1</v>
      </c>
      <c r="L7789" t="str">
        <f t="shared" si="121"/>
        <v>Clean Technology</v>
      </c>
    </row>
    <row r="7790" spans="1:12" x14ac:dyDescent="0.25">
      <c r="A7790" t="s">
        <v>28861</v>
      </c>
      <c r="B7790" t="s">
        <v>28862</v>
      </c>
      <c r="C7790" t="s">
        <v>28863</v>
      </c>
      <c r="D7790" t="s">
        <v>38</v>
      </c>
      <c r="E7790" t="s">
        <v>14</v>
      </c>
      <c r="F7790" t="s">
        <v>33</v>
      </c>
      <c r="G7790">
        <v>22</v>
      </c>
      <c r="H7790" t="s">
        <v>1550</v>
      </c>
      <c r="I7790" t="s">
        <v>19388</v>
      </c>
      <c r="K7790" t="b">
        <f>IFERROR(VLOOKUP(F7790,english_mapping!A:B,2,FALSE),"NA")</f>
        <v>0</v>
      </c>
      <c r="L7790" t="str">
        <f t="shared" si="121"/>
        <v>Software</v>
      </c>
    </row>
    <row r="7791" spans="1:12" x14ac:dyDescent="0.25">
      <c r="A7791" t="s">
        <v>28864</v>
      </c>
      <c r="B7791" t="s">
        <v>28865</v>
      </c>
      <c r="C7791" t="s">
        <v>28866</v>
      </c>
      <c r="D7791" t="s">
        <v>780</v>
      </c>
      <c r="E7791" t="s">
        <v>14</v>
      </c>
      <c r="F7791" t="s">
        <v>21</v>
      </c>
      <c r="G7791" t="s">
        <v>285</v>
      </c>
      <c r="H7791" t="s">
        <v>587</v>
      </c>
      <c r="I7791" t="s">
        <v>587</v>
      </c>
      <c r="K7791" t="b">
        <f>IFERROR(VLOOKUP(F7791,english_mapping!A:B,2,FALSE),"NA")</f>
        <v>1</v>
      </c>
      <c r="L7791" t="str">
        <f t="shared" si="121"/>
        <v>Clean Technology</v>
      </c>
    </row>
    <row r="7792" spans="1:12" x14ac:dyDescent="0.25">
      <c r="A7792" t="s">
        <v>28867</v>
      </c>
      <c r="B7792" t="s">
        <v>28868</v>
      </c>
      <c r="C7792" t="s">
        <v>28869</v>
      </c>
      <c r="D7792" t="s">
        <v>28870</v>
      </c>
      <c r="E7792" t="s">
        <v>205</v>
      </c>
      <c r="J7792" s="1">
        <v>41648</v>
      </c>
      <c r="K7792" t="str">
        <f>IFERROR(VLOOKUP(F7792,english_mapping!A:B,2,FALSE),"NA")</f>
        <v>NA</v>
      </c>
      <c r="L7792" t="str">
        <f t="shared" si="121"/>
        <v>Analytics</v>
      </c>
    </row>
    <row r="7793" spans="1:12" x14ac:dyDescent="0.25">
      <c r="A7793" t="s">
        <v>28871</v>
      </c>
      <c r="B7793" t="s">
        <v>28872</v>
      </c>
      <c r="C7793" t="s">
        <v>28873</v>
      </c>
      <c r="D7793" t="s">
        <v>32</v>
      </c>
      <c r="E7793" t="s">
        <v>14</v>
      </c>
      <c r="F7793" t="s">
        <v>21</v>
      </c>
      <c r="G7793" t="s">
        <v>59</v>
      </c>
      <c r="H7793" t="s">
        <v>987</v>
      </c>
      <c r="I7793" t="s">
        <v>12887</v>
      </c>
      <c r="J7793" s="1">
        <v>39448</v>
      </c>
      <c r="K7793" t="b">
        <f>IFERROR(VLOOKUP(F7793,english_mapping!A:B,2,FALSE),"NA")</f>
        <v>1</v>
      </c>
      <c r="L7793" t="str">
        <f t="shared" si="121"/>
        <v>Curated Web</v>
      </c>
    </row>
    <row r="7794" spans="1:12" x14ac:dyDescent="0.25">
      <c r="A7794" t="s">
        <v>28874</v>
      </c>
      <c r="B7794" t="s">
        <v>28875</v>
      </c>
      <c r="C7794" t="s">
        <v>28876</v>
      </c>
      <c r="D7794" t="s">
        <v>28877</v>
      </c>
      <c r="E7794" t="s">
        <v>14</v>
      </c>
      <c r="J7794" s="1">
        <v>40911</v>
      </c>
      <c r="K7794" t="str">
        <f>IFERROR(VLOOKUP(F7794,english_mapping!A:B,2,FALSE),"NA")</f>
        <v>NA</v>
      </c>
      <c r="L7794" t="str">
        <f t="shared" si="121"/>
        <v>Apps</v>
      </c>
    </row>
    <row r="7795" spans="1:12" x14ac:dyDescent="0.25">
      <c r="A7795" t="s">
        <v>28878</v>
      </c>
      <c r="B7795" t="s">
        <v>28879</v>
      </c>
      <c r="E7795" t="s">
        <v>205</v>
      </c>
      <c r="K7795" t="str">
        <f>IFERROR(VLOOKUP(F7795,english_mapping!A:B,2,FALSE),"NA")</f>
        <v>NA</v>
      </c>
      <c r="L7795">
        <f t="shared" si="121"/>
        <v>0</v>
      </c>
    </row>
    <row r="7796" spans="1:12" x14ac:dyDescent="0.25">
      <c r="A7796" t="s">
        <v>28880</v>
      </c>
      <c r="B7796" t="s">
        <v>28881</v>
      </c>
      <c r="D7796" t="s">
        <v>51</v>
      </c>
      <c r="E7796" t="s">
        <v>14</v>
      </c>
      <c r="F7796" t="s">
        <v>21</v>
      </c>
      <c r="G7796" t="s">
        <v>59</v>
      </c>
      <c r="H7796" t="s">
        <v>90</v>
      </c>
      <c r="I7796" t="s">
        <v>2050</v>
      </c>
      <c r="J7796" s="1">
        <v>40179</v>
      </c>
      <c r="K7796" t="b">
        <f>IFERROR(VLOOKUP(F7796,english_mapping!A:B,2,FALSE),"NA")</f>
        <v>1</v>
      </c>
      <c r="L7796" t="str">
        <f t="shared" si="121"/>
        <v>Biotechnology</v>
      </c>
    </row>
    <row r="7797" spans="1:12" x14ac:dyDescent="0.25">
      <c r="A7797" t="s">
        <v>28882</v>
      </c>
      <c r="B7797" t="s">
        <v>28883</v>
      </c>
      <c r="C7797" t="s">
        <v>28884</v>
      </c>
      <c r="D7797" t="s">
        <v>780</v>
      </c>
      <c r="E7797" t="s">
        <v>14</v>
      </c>
      <c r="F7797" t="s">
        <v>21</v>
      </c>
      <c r="G7797" t="s">
        <v>59</v>
      </c>
      <c r="H7797" t="s">
        <v>4498</v>
      </c>
      <c r="I7797" t="s">
        <v>14769</v>
      </c>
      <c r="J7797" s="1">
        <v>39814</v>
      </c>
      <c r="K7797" t="b">
        <f>IFERROR(VLOOKUP(F7797,english_mapping!A:B,2,FALSE),"NA")</f>
        <v>1</v>
      </c>
      <c r="L7797" t="str">
        <f t="shared" si="121"/>
        <v>Clean Technology</v>
      </c>
    </row>
    <row r="7798" spans="1:12" x14ac:dyDescent="0.25">
      <c r="A7798" t="s">
        <v>28885</v>
      </c>
      <c r="B7798" t="s">
        <v>28886</v>
      </c>
      <c r="C7798" t="s">
        <v>28887</v>
      </c>
      <c r="E7798" t="s">
        <v>205</v>
      </c>
      <c r="K7798" t="str">
        <f>IFERROR(VLOOKUP(F7798,english_mapping!A:B,2,FALSE),"NA")</f>
        <v>NA</v>
      </c>
      <c r="L7798">
        <f t="shared" si="121"/>
        <v>0</v>
      </c>
    </row>
    <row r="7799" spans="1:12" x14ac:dyDescent="0.25">
      <c r="A7799" t="s">
        <v>28888</v>
      </c>
      <c r="B7799" t="s">
        <v>28889</v>
      </c>
      <c r="C7799" t="s">
        <v>28890</v>
      </c>
      <c r="D7799" t="s">
        <v>51</v>
      </c>
      <c r="E7799" t="s">
        <v>14</v>
      </c>
      <c r="F7799" t="s">
        <v>21</v>
      </c>
      <c r="G7799" t="s">
        <v>1035</v>
      </c>
      <c r="H7799" t="s">
        <v>1059</v>
      </c>
      <c r="I7799" t="s">
        <v>28891</v>
      </c>
      <c r="J7799" s="1">
        <v>39814</v>
      </c>
      <c r="K7799" t="b">
        <f>IFERROR(VLOOKUP(F7799,english_mapping!A:B,2,FALSE),"NA")</f>
        <v>1</v>
      </c>
      <c r="L7799" t="str">
        <f t="shared" si="121"/>
        <v>Biotechnology</v>
      </c>
    </row>
    <row r="7800" spans="1:12" x14ac:dyDescent="0.25">
      <c r="A7800" t="s">
        <v>28892</v>
      </c>
      <c r="B7800" t="s">
        <v>28893</v>
      </c>
      <c r="C7800" t="s">
        <v>28894</v>
      </c>
      <c r="D7800" t="s">
        <v>28895</v>
      </c>
      <c r="E7800" t="s">
        <v>701</v>
      </c>
      <c r="F7800" t="s">
        <v>124</v>
      </c>
      <c r="G7800" t="s">
        <v>13094</v>
      </c>
      <c r="H7800" t="s">
        <v>13095</v>
      </c>
      <c r="I7800" t="s">
        <v>13095</v>
      </c>
      <c r="J7800" s="1">
        <v>39083</v>
      </c>
      <c r="K7800" t="b">
        <f>IFERROR(VLOOKUP(F7800,english_mapping!A:B,2,FALSE),"NA")</f>
        <v>1</v>
      </c>
      <c r="L7800" t="str">
        <f t="shared" si="121"/>
        <v>Consulting</v>
      </c>
    </row>
    <row r="7801" spans="1:12" x14ac:dyDescent="0.25">
      <c r="A7801" t="s">
        <v>28896</v>
      </c>
      <c r="B7801" t="s">
        <v>28897</v>
      </c>
      <c r="C7801" t="s">
        <v>28898</v>
      </c>
      <c r="D7801" t="s">
        <v>28899</v>
      </c>
      <c r="E7801" t="s">
        <v>14</v>
      </c>
      <c r="F7801" t="s">
        <v>21</v>
      </c>
      <c r="G7801" t="s">
        <v>59</v>
      </c>
      <c r="H7801" t="s">
        <v>60</v>
      </c>
      <c r="I7801" t="s">
        <v>66</v>
      </c>
      <c r="J7801" s="1">
        <v>38353</v>
      </c>
      <c r="K7801" t="b">
        <f>IFERROR(VLOOKUP(F7801,english_mapping!A:B,2,FALSE),"NA")</f>
        <v>1</v>
      </c>
      <c r="L7801" t="str">
        <f t="shared" si="121"/>
        <v>Collaboration</v>
      </c>
    </row>
    <row r="7802" spans="1:12" x14ac:dyDescent="0.25">
      <c r="A7802" t="s">
        <v>28900</v>
      </c>
      <c r="B7802" t="s">
        <v>28901</v>
      </c>
      <c r="C7802" t="s">
        <v>28902</v>
      </c>
      <c r="D7802" t="s">
        <v>28903</v>
      </c>
      <c r="E7802" t="s">
        <v>14</v>
      </c>
      <c r="F7802" t="s">
        <v>21</v>
      </c>
      <c r="G7802" t="s">
        <v>59</v>
      </c>
      <c r="H7802" t="s">
        <v>90</v>
      </c>
      <c r="I7802" t="s">
        <v>90</v>
      </c>
      <c r="J7802" s="1">
        <v>41275</v>
      </c>
      <c r="K7802" t="b">
        <f>IFERROR(VLOOKUP(F7802,english_mapping!A:B,2,FALSE),"NA")</f>
        <v>1</v>
      </c>
      <c r="L7802" t="str">
        <f t="shared" si="121"/>
        <v>Generation Y-Z</v>
      </c>
    </row>
    <row r="7803" spans="1:12" x14ac:dyDescent="0.25">
      <c r="A7803" t="s">
        <v>28904</v>
      </c>
      <c r="B7803" t="s">
        <v>28905</v>
      </c>
      <c r="C7803" t="s">
        <v>28906</v>
      </c>
      <c r="D7803" t="s">
        <v>3474</v>
      </c>
      <c r="E7803" t="s">
        <v>14</v>
      </c>
      <c r="F7803" t="s">
        <v>124</v>
      </c>
      <c r="G7803" t="s">
        <v>125</v>
      </c>
      <c r="H7803" t="s">
        <v>126</v>
      </c>
      <c r="I7803" t="s">
        <v>126</v>
      </c>
      <c r="J7803" s="1">
        <v>40909</v>
      </c>
      <c r="K7803" t="b">
        <f>IFERROR(VLOOKUP(F7803,english_mapping!A:B,2,FALSE),"NA")</f>
        <v>1</v>
      </c>
      <c r="L7803" t="str">
        <f t="shared" si="121"/>
        <v>Information Technology</v>
      </c>
    </row>
    <row r="7804" spans="1:12" x14ac:dyDescent="0.25">
      <c r="A7804" t="s">
        <v>28907</v>
      </c>
      <c r="B7804" t="s">
        <v>28908</v>
      </c>
      <c r="C7804" t="s">
        <v>28909</v>
      </c>
      <c r="E7804" t="s">
        <v>14</v>
      </c>
      <c r="J7804" s="1">
        <v>40915</v>
      </c>
      <c r="K7804" t="str">
        <f>IFERROR(VLOOKUP(F7804,english_mapping!A:B,2,FALSE),"NA")</f>
        <v>NA</v>
      </c>
      <c r="L7804">
        <f t="shared" si="121"/>
        <v>0</v>
      </c>
    </row>
    <row r="7805" spans="1:12" x14ac:dyDescent="0.25">
      <c r="A7805" t="s">
        <v>28910</v>
      </c>
      <c r="B7805" t="s">
        <v>28911</v>
      </c>
      <c r="C7805" t="s">
        <v>28912</v>
      </c>
      <c r="D7805" t="s">
        <v>28913</v>
      </c>
      <c r="E7805" t="s">
        <v>14</v>
      </c>
      <c r="J7805" s="1">
        <v>41796</v>
      </c>
      <c r="K7805" t="str">
        <f>IFERROR(VLOOKUP(F7805,english_mapping!A:B,2,FALSE),"NA")</f>
        <v>NA</v>
      </c>
      <c r="L7805" t="str">
        <f t="shared" si="121"/>
        <v>Apps</v>
      </c>
    </row>
    <row r="7806" spans="1:12" x14ac:dyDescent="0.25">
      <c r="A7806" t="s">
        <v>28914</v>
      </c>
      <c r="B7806" t="s">
        <v>28915</v>
      </c>
      <c r="C7806" t="s">
        <v>28916</v>
      </c>
      <c r="D7806" t="s">
        <v>28917</v>
      </c>
      <c r="E7806" t="s">
        <v>205</v>
      </c>
      <c r="F7806" t="s">
        <v>21</v>
      </c>
      <c r="G7806" t="s">
        <v>84</v>
      </c>
      <c r="H7806" t="s">
        <v>85</v>
      </c>
      <c r="I7806" t="s">
        <v>85</v>
      </c>
      <c r="J7806" s="1">
        <v>42037</v>
      </c>
      <c r="K7806" t="b">
        <f>IFERROR(VLOOKUP(F7806,english_mapping!A:B,2,FALSE),"NA")</f>
        <v>1</v>
      </c>
      <c r="L7806" t="str">
        <f t="shared" si="121"/>
        <v>Hospitality</v>
      </c>
    </row>
    <row r="7807" spans="1:12" x14ac:dyDescent="0.25">
      <c r="A7807" t="s">
        <v>28918</v>
      </c>
      <c r="B7807" t="s">
        <v>28919</v>
      </c>
      <c r="C7807" t="s">
        <v>28920</v>
      </c>
      <c r="D7807" t="s">
        <v>28921</v>
      </c>
      <c r="E7807" t="s">
        <v>205</v>
      </c>
      <c r="F7807" t="s">
        <v>21</v>
      </c>
      <c r="G7807" t="s">
        <v>285</v>
      </c>
      <c r="H7807" t="s">
        <v>1054</v>
      </c>
      <c r="I7807" t="s">
        <v>1054</v>
      </c>
      <c r="J7807" s="1">
        <v>40179</v>
      </c>
      <c r="K7807" t="b">
        <f>IFERROR(VLOOKUP(F7807,english_mapping!A:B,2,FALSE),"NA")</f>
        <v>1</v>
      </c>
      <c r="L7807" t="str">
        <f t="shared" si="121"/>
        <v>Consumer Goods</v>
      </c>
    </row>
    <row r="7808" spans="1:12" x14ac:dyDescent="0.25">
      <c r="A7808" t="s">
        <v>28922</v>
      </c>
      <c r="B7808" t="s">
        <v>28923</v>
      </c>
      <c r="C7808" t="s">
        <v>28924</v>
      </c>
      <c r="D7808" t="s">
        <v>14226</v>
      </c>
      <c r="E7808" t="s">
        <v>14</v>
      </c>
      <c r="F7808" t="s">
        <v>124</v>
      </c>
      <c r="G7808" t="s">
        <v>4385</v>
      </c>
      <c r="H7808" t="s">
        <v>4386</v>
      </c>
      <c r="I7808" t="s">
        <v>4386</v>
      </c>
      <c r="J7808" s="1">
        <v>41283</v>
      </c>
      <c r="K7808" t="b">
        <f>IFERROR(VLOOKUP(F7808,english_mapping!A:B,2,FALSE),"NA")</f>
        <v>1</v>
      </c>
      <c r="L7808" t="str">
        <f t="shared" si="121"/>
        <v>Mobile</v>
      </c>
    </row>
    <row r="7809" spans="1:12" x14ac:dyDescent="0.25">
      <c r="A7809" t="s">
        <v>28925</v>
      </c>
      <c r="B7809" t="s">
        <v>28926</v>
      </c>
      <c r="C7809" t="s">
        <v>28927</v>
      </c>
      <c r="D7809" t="s">
        <v>28928</v>
      </c>
      <c r="E7809" t="s">
        <v>14</v>
      </c>
      <c r="F7809" t="s">
        <v>21</v>
      </c>
      <c r="G7809" t="s">
        <v>101</v>
      </c>
      <c r="H7809" t="s">
        <v>102</v>
      </c>
      <c r="I7809" t="s">
        <v>103</v>
      </c>
      <c r="J7809" s="1">
        <v>40544</v>
      </c>
      <c r="K7809" t="b">
        <f>IFERROR(VLOOKUP(F7809,english_mapping!A:B,2,FALSE),"NA")</f>
        <v>1</v>
      </c>
      <c r="L7809" t="str">
        <f t="shared" si="121"/>
        <v>Consumer Goods</v>
      </c>
    </row>
    <row r="7810" spans="1:12" x14ac:dyDescent="0.25">
      <c r="A7810" t="s">
        <v>28929</v>
      </c>
      <c r="B7810" t="s">
        <v>28930</v>
      </c>
      <c r="C7810" t="s">
        <v>28931</v>
      </c>
      <c r="D7810" t="s">
        <v>28932</v>
      </c>
      <c r="E7810" t="s">
        <v>14</v>
      </c>
      <c r="F7810" t="s">
        <v>21</v>
      </c>
      <c r="G7810" t="s">
        <v>285</v>
      </c>
      <c r="H7810" t="s">
        <v>889</v>
      </c>
      <c r="I7810" t="s">
        <v>890</v>
      </c>
      <c r="J7810" s="1">
        <v>40918</v>
      </c>
      <c r="K7810" t="b">
        <f>IFERROR(VLOOKUP(F7810,english_mapping!A:B,2,FALSE),"NA")</f>
        <v>1</v>
      </c>
      <c r="L7810" t="str">
        <f t="shared" si="121"/>
        <v>Cloud Computing</v>
      </c>
    </row>
    <row r="7811" spans="1:12" x14ac:dyDescent="0.25">
      <c r="A7811" t="s">
        <v>28933</v>
      </c>
      <c r="B7811" t="s">
        <v>28934</v>
      </c>
      <c r="C7811" t="s">
        <v>28935</v>
      </c>
      <c r="D7811" t="s">
        <v>28936</v>
      </c>
      <c r="E7811" t="s">
        <v>14</v>
      </c>
      <c r="F7811" t="s">
        <v>124</v>
      </c>
      <c r="G7811" t="s">
        <v>125</v>
      </c>
      <c r="H7811" t="s">
        <v>126</v>
      </c>
      <c r="I7811" t="s">
        <v>126</v>
      </c>
      <c r="J7811" s="1">
        <v>38353</v>
      </c>
      <c r="K7811" t="b">
        <f>IFERROR(VLOOKUP(F7811,english_mapping!A:B,2,FALSE),"NA")</f>
        <v>1</v>
      </c>
      <c r="L7811" t="str">
        <f t="shared" si="121"/>
        <v>Internet</v>
      </c>
    </row>
    <row r="7812" spans="1:12" x14ac:dyDescent="0.25">
      <c r="A7812" t="s">
        <v>28937</v>
      </c>
      <c r="B7812" t="s">
        <v>28938</v>
      </c>
      <c r="C7812" t="s">
        <v>28939</v>
      </c>
      <c r="D7812" t="s">
        <v>28940</v>
      </c>
      <c r="E7812" t="s">
        <v>14</v>
      </c>
      <c r="F7812" t="s">
        <v>21</v>
      </c>
      <c r="G7812" t="s">
        <v>59</v>
      </c>
      <c r="H7812" t="s">
        <v>60</v>
      </c>
      <c r="I7812" t="s">
        <v>66</v>
      </c>
      <c r="K7812" t="b">
        <f>IFERROR(VLOOKUP(F7812,english_mapping!A:B,2,FALSE),"NA")</f>
        <v>1</v>
      </c>
      <c r="L7812" t="str">
        <f t="shared" ref="L7812:L7875" si="122">IFERROR(LEFT(D7812,(FIND("|",D7812))-1),D7812)</f>
        <v>Customer Service</v>
      </c>
    </row>
    <row r="7813" spans="1:12" x14ac:dyDescent="0.25">
      <c r="A7813" t="s">
        <v>28941</v>
      </c>
      <c r="B7813" t="s">
        <v>28942</v>
      </c>
      <c r="C7813" t="s">
        <v>28943</v>
      </c>
      <c r="D7813" t="s">
        <v>28944</v>
      </c>
      <c r="E7813" t="s">
        <v>14</v>
      </c>
      <c r="F7813" t="s">
        <v>2175</v>
      </c>
      <c r="G7813">
        <v>13</v>
      </c>
      <c r="H7813" t="s">
        <v>2176</v>
      </c>
      <c r="I7813" t="s">
        <v>2176</v>
      </c>
      <c r="J7813" s="1">
        <v>38718</v>
      </c>
      <c r="K7813" t="b">
        <f>IFERROR(VLOOKUP(F7813,english_mapping!A:B,2,FALSE),"NA")</f>
        <v>0</v>
      </c>
      <c r="L7813" t="str">
        <f t="shared" si="122"/>
        <v>Advertising</v>
      </c>
    </row>
    <row r="7814" spans="1:12" x14ac:dyDescent="0.25">
      <c r="A7814" t="s">
        <v>28945</v>
      </c>
      <c r="B7814" t="s">
        <v>28946</v>
      </c>
      <c r="C7814" t="s">
        <v>28947</v>
      </c>
      <c r="D7814" t="s">
        <v>38</v>
      </c>
      <c r="E7814" t="s">
        <v>14</v>
      </c>
      <c r="F7814" t="s">
        <v>21</v>
      </c>
      <c r="G7814" t="s">
        <v>1360</v>
      </c>
      <c r="H7814" t="s">
        <v>1361</v>
      </c>
      <c r="I7814" t="s">
        <v>1361</v>
      </c>
      <c r="J7814" s="1">
        <v>41640</v>
      </c>
      <c r="K7814" t="b">
        <f>IFERROR(VLOOKUP(F7814,english_mapping!A:B,2,FALSE),"NA")</f>
        <v>1</v>
      </c>
      <c r="L7814" t="str">
        <f t="shared" si="122"/>
        <v>Software</v>
      </c>
    </row>
    <row r="7815" spans="1:12" x14ac:dyDescent="0.25">
      <c r="A7815" t="s">
        <v>28948</v>
      </c>
      <c r="B7815" t="s">
        <v>28949</v>
      </c>
      <c r="C7815" t="s">
        <v>28950</v>
      </c>
      <c r="D7815" t="s">
        <v>28951</v>
      </c>
      <c r="E7815" t="s">
        <v>14</v>
      </c>
      <c r="F7815" t="s">
        <v>21</v>
      </c>
      <c r="G7815" t="s">
        <v>101</v>
      </c>
      <c r="H7815" t="s">
        <v>102</v>
      </c>
      <c r="I7815" t="s">
        <v>103</v>
      </c>
      <c r="J7815" s="1">
        <v>41640</v>
      </c>
      <c r="K7815" t="b">
        <f>IFERROR(VLOOKUP(F7815,english_mapping!A:B,2,FALSE),"NA")</f>
        <v>1</v>
      </c>
      <c r="L7815" t="str">
        <f t="shared" si="122"/>
        <v>Apps</v>
      </c>
    </row>
    <row r="7816" spans="1:12" x14ac:dyDescent="0.25">
      <c r="A7816" t="s">
        <v>28952</v>
      </c>
      <c r="B7816" t="s">
        <v>28953</v>
      </c>
      <c r="C7816" t="s">
        <v>28954</v>
      </c>
      <c r="D7816" t="s">
        <v>28955</v>
      </c>
      <c r="E7816" t="s">
        <v>14</v>
      </c>
      <c r="J7816" s="1">
        <v>39094</v>
      </c>
      <c r="K7816" t="str">
        <f>IFERROR(VLOOKUP(F7816,english_mapping!A:B,2,FALSE),"NA")</f>
        <v>NA</v>
      </c>
      <c r="L7816" t="str">
        <f t="shared" si="122"/>
        <v>Curated Web</v>
      </c>
    </row>
    <row r="7817" spans="1:12" x14ac:dyDescent="0.25">
      <c r="A7817" t="s">
        <v>28956</v>
      </c>
      <c r="B7817" t="s">
        <v>28957</v>
      </c>
      <c r="C7817" t="s">
        <v>28958</v>
      </c>
      <c r="D7817" t="s">
        <v>38</v>
      </c>
      <c r="E7817" t="s">
        <v>701</v>
      </c>
      <c r="F7817" t="s">
        <v>21</v>
      </c>
      <c r="G7817" t="s">
        <v>285</v>
      </c>
      <c r="H7817" t="s">
        <v>587</v>
      </c>
      <c r="I7817" t="s">
        <v>587</v>
      </c>
      <c r="J7817" t="s">
        <v>28959</v>
      </c>
      <c r="K7817" t="b">
        <f>IFERROR(VLOOKUP(F7817,english_mapping!A:B,2,FALSE),"NA")</f>
        <v>1</v>
      </c>
      <c r="L7817" t="str">
        <f t="shared" si="122"/>
        <v>Software</v>
      </c>
    </row>
    <row r="7818" spans="1:12" x14ac:dyDescent="0.25">
      <c r="A7818" t="s">
        <v>28960</v>
      </c>
      <c r="B7818" t="s">
        <v>28961</v>
      </c>
      <c r="C7818" t="s">
        <v>28962</v>
      </c>
      <c r="E7818" t="s">
        <v>14</v>
      </c>
      <c r="J7818" s="1">
        <v>39458</v>
      </c>
      <c r="K7818" t="str">
        <f>IFERROR(VLOOKUP(F7818,english_mapping!A:B,2,FALSE),"NA")</f>
        <v>NA</v>
      </c>
      <c r="L7818">
        <f t="shared" si="122"/>
        <v>0</v>
      </c>
    </row>
    <row r="7819" spans="1:12" x14ac:dyDescent="0.25">
      <c r="A7819" t="s">
        <v>28963</v>
      </c>
      <c r="B7819" t="s">
        <v>28964</v>
      </c>
      <c r="C7819" t="s">
        <v>28965</v>
      </c>
      <c r="D7819" t="s">
        <v>552</v>
      </c>
      <c r="E7819" t="s">
        <v>14</v>
      </c>
      <c r="F7819" t="s">
        <v>21</v>
      </c>
      <c r="G7819" t="s">
        <v>84</v>
      </c>
      <c r="H7819" t="s">
        <v>598</v>
      </c>
      <c r="I7819" t="s">
        <v>598</v>
      </c>
      <c r="J7819" s="1">
        <v>41281</v>
      </c>
      <c r="K7819" t="b">
        <f>IFERROR(VLOOKUP(F7819,english_mapping!A:B,2,FALSE),"NA")</f>
        <v>1</v>
      </c>
      <c r="L7819" t="str">
        <f t="shared" si="122"/>
        <v>Social Media</v>
      </c>
    </row>
    <row r="7820" spans="1:12" x14ac:dyDescent="0.25">
      <c r="A7820" t="s">
        <v>28966</v>
      </c>
      <c r="B7820" t="s">
        <v>28967</v>
      </c>
      <c r="C7820" t="s">
        <v>28968</v>
      </c>
      <c r="D7820" t="s">
        <v>65</v>
      </c>
      <c r="E7820" t="s">
        <v>14</v>
      </c>
      <c r="F7820" t="s">
        <v>497</v>
      </c>
      <c r="G7820">
        <v>12</v>
      </c>
      <c r="H7820" t="s">
        <v>28969</v>
      </c>
      <c r="I7820" t="s">
        <v>28969</v>
      </c>
      <c r="K7820" t="b">
        <f>IFERROR(VLOOKUP(F7820,english_mapping!A:B,2,FALSE),"NA")</f>
        <v>0</v>
      </c>
      <c r="L7820" t="str">
        <f t="shared" si="122"/>
        <v>Mobile</v>
      </c>
    </row>
    <row r="7821" spans="1:12" x14ac:dyDescent="0.25">
      <c r="A7821" t="s">
        <v>28970</v>
      </c>
      <c r="B7821" t="s">
        <v>28971</v>
      </c>
      <c r="C7821" t="s">
        <v>28972</v>
      </c>
      <c r="D7821" t="s">
        <v>1275</v>
      </c>
      <c r="E7821" t="s">
        <v>109</v>
      </c>
      <c r="F7821" t="s">
        <v>346</v>
      </c>
      <c r="G7821">
        <v>7</v>
      </c>
      <c r="H7821" t="s">
        <v>776</v>
      </c>
      <c r="I7821" t="s">
        <v>776</v>
      </c>
      <c r="J7821" s="1">
        <v>38353</v>
      </c>
      <c r="K7821" t="b">
        <f>IFERROR(VLOOKUP(F7821,english_mapping!A:B,2,FALSE),"NA")</f>
        <v>0</v>
      </c>
      <c r="L7821" t="str">
        <f t="shared" si="122"/>
        <v>Health Care</v>
      </c>
    </row>
    <row r="7822" spans="1:12" x14ac:dyDescent="0.25">
      <c r="A7822" t="s">
        <v>28973</v>
      </c>
      <c r="B7822" t="s">
        <v>28974</v>
      </c>
      <c r="C7822" t="s">
        <v>28975</v>
      </c>
      <c r="D7822" t="s">
        <v>38</v>
      </c>
      <c r="E7822" t="s">
        <v>14</v>
      </c>
      <c r="F7822" t="s">
        <v>21</v>
      </c>
      <c r="G7822" t="s">
        <v>59</v>
      </c>
      <c r="H7822" t="s">
        <v>60</v>
      </c>
      <c r="I7822" t="s">
        <v>3696</v>
      </c>
      <c r="J7822" s="1">
        <v>32509</v>
      </c>
      <c r="K7822" t="b">
        <f>IFERROR(VLOOKUP(F7822,english_mapping!A:B,2,FALSE),"NA")</f>
        <v>1</v>
      </c>
      <c r="L7822" t="str">
        <f t="shared" si="122"/>
        <v>Software</v>
      </c>
    </row>
    <row r="7823" spans="1:12" x14ac:dyDescent="0.25">
      <c r="A7823" t="s">
        <v>28976</v>
      </c>
      <c r="B7823" t="s">
        <v>28977</v>
      </c>
      <c r="C7823" t="s">
        <v>28978</v>
      </c>
      <c r="D7823" t="s">
        <v>28979</v>
      </c>
      <c r="E7823" t="s">
        <v>14</v>
      </c>
      <c r="F7823" t="s">
        <v>21</v>
      </c>
      <c r="G7823" t="s">
        <v>101</v>
      </c>
      <c r="H7823" t="s">
        <v>102</v>
      </c>
      <c r="I7823" t="s">
        <v>103</v>
      </c>
      <c r="K7823" t="b">
        <f>IFERROR(VLOOKUP(F7823,english_mapping!A:B,2,FALSE),"NA")</f>
        <v>1</v>
      </c>
      <c r="L7823" t="str">
        <f t="shared" si="122"/>
        <v>Mobile</v>
      </c>
    </row>
    <row r="7824" spans="1:12" x14ac:dyDescent="0.25">
      <c r="A7824" t="s">
        <v>28980</v>
      </c>
      <c r="B7824" t="s">
        <v>28981</v>
      </c>
      <c r="D7824" t="s">
        <v>51</v>
      </c>
      <c r="E7824" t="s">
        <v>14</v>
      </c>
      <c r="F7824" t="s">
        <v>21</v>
      </c>
      <c r="G7824" t="s">
        <v>1035</v>
      </c>
      <c r="H7824" t="s">
        <v>1036</v>
      </c>
      <c r="I7824" t="s">
        <v>3835</v>
      </c>
      <c r="K7824" t="b">
        <f>IFERROR(VLOOKUP(F7824,english_mapping!A:B,2,FALSE),"NA")</f>
        <v>1</v>
      </c>
      <c r="L7824" t="str">
        <f t="shared" si="122"/>
        <v>Biotechnology</v>
      </c>
    </row>
    <row r="7825" spans="1:12" x14ac:dyDescent="0.25">
      <c r="A7825" t="s">
        <v>28982</v>
      </c>
      <c r="B7825" t="s">
        <v>28983</v>
      </c>
      <c r="C7825" t="s">
        <v>28984</v>
      </c>
      <c r="D7825" t="s">
        <v>28985</v>
      </c>
      <c r="E7825" t="s">
        <v>14</v>
      </c>
      <c r="F7825" t="s">
        <v>1087</v>
      </c>
      <c r="G7825">
        <v>7</v>
      </c>
      <c r="H7825" t="s">
        <v>1737</v>
      </c>
      <c r="I7825" t="s">
        <v>28986</v>
      </c>
      <c r="K7825" t="b">
        <f>IFERROR(VLOOKUP(F7825,english_mapping!A:B,2,FALSE),"NA")</f>
        <v>0</v>
      </c>
      <c r="L7825" t="str">
        <f t="shared" si="122"/>
        <v>Energy</v>
      </c>
    </row>
    <row r="7826" spans="1:12" x14ac:dyDescent="0.25">
      <c r="A7826" t="s">
        <v>28987</v>
      </c>
      <c r="B7826" t="s">
        <v>28988</v>
      </c>
      <c r="C7826" t="s">
        <v>28989</v>
      </c>
      <c r="D7826" t="s">
        <v>28990</v>
      </c>
      <c r="E7826" t="s">
        <v>14</v>
      </c>
      <c r="F7826" t="s">
        <v>21</v>
      </c>
      <c r="G7826" t="s">
        <v>206</v>
      </c>
      <c r="H7826" t="s">
        <v>2233</v>
      </c>
      <c r="I7826" t="s">
        <v>15466</v>
      </c>
      <c r="J7826" s="1">
        <v>39816</v>
      </c>
      <c r="K7826" t="b">
        <f>IFERROR(VLOOKUP(F7826,english_mapping!A:B,2,FALSE),"NA")</f>
        <v>1</v>
      </c>
      <c r="L7826" t="str">
        <f t="shared" si="122"/>
        <v>Analytics</v>
      </c>
    </row>
    <row r="7827" spans="1:12" x14ac:dyDescent="0.25">
      <c r="A7827" t="s">
        <v>28991</v>
      </c>
      <c r="B7827" t="s">
        <v>28992</v>
      </c>
      <c r="C7827" t="s">
        <v>28993</v>
      </c>
      <c r="D7827" t="s">
        <v>65</v>
      </c>
      <c r="E7827" t="s">
        <v>14</v>
      </c>
      <c r="F7827" t="s">
        <v>21</v>
      </c>
      <c r="G7827" t="s">
        <v>101</v>
      </c>
      <c r="H7827" t="s">
        <v>102</v>
      </c>
      <c r="I7827" t="s">
        <v>103</v>
      </c>
      <c r="J7827" t="s">
        <v>28994</v>
      </c>
      <c r="K7827" t="b">
        <f>IFERROR(VLOOKUP(F7827,english_mapping!A:B,2,FALSE),"NA")</f>
        <v>1</v>
      </c>
      <c r="L7827" t="str">
        <f t="shared" si="122"/>
        <v>Mobile</v>
      </c>
    </row>
    <row r="7828" spans="1:12" x14ac:dyDescent="0.25">
      <c r="A7828" t="s">
        <v>28995</v>
      </c>
      <c r="B7828" t="s">
        <v>28996</v>
      </c>
      <c r="C7828" t="s">
        <v>28997</v>
      </c>
      <c r="D7828" t="s">
        <v>28998</v>
      </c>
      <c r="E7828" t="s">
        <v>109</v>
      </c>
      <c r="F7828" t="s">
        <v>21</v>
      </c>
      <c r="G7828" t="s">
        <v>154</v>
      </c>
      <c r="H7828" t="s">
        <v>242</v>
      </c>
      <c r="I7828" t="s">
        <v>20563</v>
      </c>
      <c r="J7828" s="1">
        <v>39814</v>
      </c>
      <c r="K7828" t="b">
        <f>IFERROR(VLOOKUP(F7828,english_mapping!A:B,2,FALSE),"NA")</f>
        <v>1</v>
      </c>
      <c r="L7828" t="str">
        <f t="shared" si="122"/>
        <v>Software</v>
      </c>
    </row>
    <row r="7829" spans="1:12" x14ac:dyDescent="0.25">
      <c r="A7829" t="s">
        <v>28999</v>
      </c>
      <c r="B7829" t="s">
        <v>29000</v>
      </c>
      <c r="C7829" t="s">
        <v>29001</v>
      </c>
      <c r="D7829" t="s">
        <v>29002</v>
      </c>
      <c r="E7829" t="s">
        <v>14</v>
      </c>
      <c r="F7829" t="s">
        <v>12671</v>
      </c>
      <c r="J7829" s="1">
        <v>41275</v>
      </c>
      <c r="K7829" t="b">
        <f>IFERROR(VLOOKUP(F7829,english_mapping!A:B,2,FALSE),"NA")</f>
        <v>0</v>
      </c>
      <c r="L7829" t="str">
        <f t="shared" si="122"/>
        <v>Banking</v>
      </c>
    </row>
    <row r="7830" spans="1:12" x14ac:dyDescent="0.25">
      <c r="A7830" t="s">
        <v>29003</v>
      </c>
      <c r="B7830" t="s">
        <v>29004</v>
      </c>
      <c r="C7830" t="s">
        <v>29005</v>
      </c>
      <c r="D7830" t="s">
        <v>780</v>
      </c>
      <c r="E7830" t="s">
        <v>14</v>
      </c>
      <c r="F7830" t="s">
        <v>649</v>
      </c>
      <c r="G7830">
        <v>7</v>
      </c>
      <c r="H7830" t="s">
        <v>948</v>
      </c>
      <c r="I7830" t="s">
        <v>948</v>
      </c>
      <c r="J7830" s="1">
        <v>39083</v>
      </c>
      <c r="K7830" t="b">
        <f>IFERROR(VLOOKUP(F7830,english_mapping!A:B,2,FALSE),"NA")</f>
        <v>1</v>
      </c>
      <c r="L7830" t="str">
        <f t="shared" si="122"/>
        <v>Clean Technology</v>
      </c>
    </row>
    <row r="7831" spans="1:12" x14ac:dyDescent="0.25">
      <c r="A7831" t="s">
        <v>29006</v>
      </c>
      <c r="B7831" t="s">
        <v>29007</v>
      </c>
      <c r="C7831" t="s">
        <v>29008</v>
      </c>
      <c r="D7831" t="s">
        <v>29009</v>
      </c>
      <c r="E7831" t="s">
        <v>701</v>
      </c>
      <c r="F7831" t="s">
        <v>21</v>
      </c>
      <c r="G7831" t="s">
        <v>101</v>
      </c>
      <c r="H7831" t="s">
        <v>102</v>
      </c>
      <c r="I7831" t="s">
        <v>103</v>
      </c>
      <c r="K7831" t="b">
        <f>IFERROR(VLOOKUP(F7831,english_mapping!A:B,2,FALSE),"NA")</f>
        <v>1</v>
      </c>
      <c r="L7831" t="str">
        <f t="shared" si="122"/>
        <v>Finance</v>
      </c>
    </row>
    <row r="7832" spans="1:12" x14ac:dyDescent="0.25">
      <c r="A7832" t="s">
        <v>29010</v>
      </c>
      <c r="B7832" t="s">
        <v>29011</v>
      </c>
      <c r="C7832" t="s">
        <v>29012</v>
      </c>
      <c r="D7832" t="s">
        <v>29013</v>
      </c>
      <c r="E7832" t="s">
        <v>205</v>
      </c>
      <c r="F7832" t="s">
        <v>21</v>
      </c>
      <c r="G7832" t="s">
        <v>59</v>
      </c>
      <c r="H7832" t="s">
        <v>60</v>
      </c>
      <c r="I7832" t="s">
        <v>66</v>
      </c>
      <c r="J7832" s="1">
        <v>39815</v>
      </c>
      <c r="K7832" t="b">
        <f>IFERROR(VLOOKUP(F7832,english_mapping!A:B,2,FALSE),"NA")</f>
        <v>1</v>
      </c>
      <c r="L7832" t="str">
        <f t="shared" si="122"/>
        <v>Brand Marketing</v>
      </c>
    </row>
    <row r="7833" spans="1:12" x14ac:dyDescent="0.25">
      <c r="A7833" t="s">
        <v>29014</v>
      </c>
      <c r="B7833" t="s">
        <v>29015</v>
      </c>
      <c r="C7833" t="s">
        <v>29016</v>
      </c>
      <c r="D7833" t="s">
        <v>29017</v>
      </c>
      <c r="E7833" t="s">
        <v>14</v>
      </c>
      <c r="F7833" t="s">
        <v>1163</v>
      </c>
      <c r="G7833">
        <v>2</v>
      </c>
      <c r="H7833" t="s">
        <v>1785</v>
      </c>
      <c r="I7833" t="s">
        <v>1786</v>
      </c>
      <c r="J7833" s="1">
        <v>40910</v>
      </c>
      <c r="K7833" t="b">
        <f>IFERROR(VLOOKUP(F7833,english_mapping!A:B,2,FALSE),"NA")</f>
        <v>0</v>
      </c>
      <c r="L7833" t="str">
        <f t="shared" si="122"/>
        <v>Dental</v>
      </c>
    </row>
    <row r="7834" spans="1:12" x14ac:dyDescent="0.25">
      <c r="A7834" t="s">
        <v>29018</v>
      </c>
      <c r="B7834" t="s">
        <v>29019</v>
      </c>
      <c r="C7834" t="s">
        <v>29020</v>
      </c>
      <c r="D7834" t="s">
        <v>29021</v>
      </c>
      <c r="E7834" t="s">
        <v>14</v>
      </c>
      <c r="F7834" t="s">
        <v>124</v>
      </c>
      <c r="G7834" t="s">
        <v>125</v>
      </c>
      <c r="H7834" t="s">
        <v>126</v>
      </c>
      <c r="I7834" t="s">
        <v>126</v>
      </c>
      <c r="J7834" s="1">
        <v>41275</v>
      </c>
      <c r="K7834" t="b">
        <f>IFERROR(VLOOKUP(F7834,english_mapping!A:B,2,FALSE),"NA")</f>
        <v>1</v>
      </c>
      <c r="L7834" t="str">
        <f t="shared" si="122"/>
        <v>Leisure</v>
      </c>
    </row>
    <row r="7835" spans="1:12" x14ac:dyDescent="0.25">
      <c r="A7835" t="s">
        <v>29022</v>
      </c>
      <c r="B7835" t="s">
        <v>29023</v>
      </c>
      <c r="C7835" t="s">
        <v>29024</v>
      </c>
      <c r="D7835" t="s">
        <v>262</v>
      </c>
      <c r="E7835" t="s">
        <v>14</v>
      </c>
      <c r="F7835" t="s">
        <v>21</v>
      </c>
      <c r="G7835" t="s">
        <v>1035</v>
      </c>
      <c r="H7835" t="s">
        <v>1059</v>
      </c>
      <c r="I7835" t="s">
        <v>1059</v>
      </c>
      <c r="J7835" s="1">
        <v>40909</v>
      </c>
      <c r="K7835" t="b">
        <f>IFERROR(VLOOKUP(F7835,english_mapping!A:B,2,FALSE),"NA")</f>
        <v>1</v>
      </c>
      <c r="L7835" t="str">
        <f t="shared" si="122"/>
        <v>Enterprise Software</v>
      </c>
    </row>
    <row r="7836" spans="1:12" x14ac:dyDescent="0.25">
      <c r="A7836" t="s">
        <v>29025</v>
      </c>
      <c r="B7836" t="s">
        <v>29026</v>
      </c>
      <c r="C7836" t="s">
        <v>29027</v>
      </c>
      <c r="D7836" t="s">
        <v>29028</v>
      </c>
      <c r="E7836" t="s">
        <v>14</v>
      </c>
      <c r="F7836" t="s">
        <v>21</v>
      </c>
      <c r="G7836" t="s">
        <v>59</v>
      </c>
      <c r="H7836" t="s">
        <v>987</v>
      </c>
      <c r="I7836" t="s">
        <v>29029</v>
      </c>
      <c r="J7836" s="1">
        <v>41276</v>
      </c>
      <c r="K7836" t="b">
        <f>IFERROR(VLOOKUP(F7836,english_mapping!A:B,2,FALSE),"NA")</f>
        <v>1</v>
      </c>
      <c r="L7836" t="str">
        <f t="shared" si="122"/>
        <v>Internet</v>
      </c>
    </row>
    <row r="7837" spans="1:12" x14ac:dyDescent="0.25">
      <c r="A7837" t="s">
        <v>29030</v>
      </c>
      <c r="B7837" t="s">
        <v>29031</v>
      </c>
      <c r="C7837" t="s">
        <v>29032</v>
      </c>
      <c r="D7837" t="s">
        <v>3790</v>
      </c>
      <c r="E7837" t="s">
        <v>14</v>
      </c>
      <c r="F7837" t="s">
        <v>21</v>
      </c>
      <c r="G7837" t="s">
        <v>59</v>
      </c>
      <c r="H7837" t="s">
        <v>936</v>
      </c>
      <c r="I7837" t="s">
        <v>27949</v>
      </c>
      <c r="J7837" t="s">
        <v>29033</v>
      </c>
      <c r="K7837" t="b">
        <f>IFERROR(VLOOKUP(F7837,english_mapping!A:B,2,FALSE),"NA")</f>
        <v>1</v>
      </c>
      <c r="L7837" t="str">
        <f t="shared" si="122"/>
        <v>Nonprofits</v>
      </c>
    </row>
    <row r="7838" spans="1:12" x14ac:dyDescent="0.25">
      <c r="A7838" t="s">
        <v>29034</v>
      </c>
      <c r="B7838" t="s">
        <v>29035</v>
      </c>
      <c r="D7838" t="s">
        <v>29036</v>
      </c>
      <c r="E7838" t="s">
        <v>14</v>
      </c>
      <c r="F7838" t="s">
        <v>71</v>
      </c>
      <c r="G7838">
        <v>12</v>
      </c>
      <c r="H7838" t="s">
        <v>72</v>
      </c>
      <c r="I7838" t="s">
        <v>72</v>
      </c>
      <c r="K7838" t="b">
        <f>IFERROR(VLOOKUP(F7838,english_mapping!A:B,2,FALSE),"NA")</f>
        <v>0</v>
      </c>
      <c r="L7838" t="str">
        <f t="shared" si="122"/>
        <v>Outdoors</v>
      </c>
    </row>
    <row r="7839" spans="1:12" x14ac:dyDescent="0.25">
      <c r="A7839" t="s">
        <v>29037</v>
      </c>
      <c r="B7839" t="s">
        <v>29038</v>
      </c>
      <c r="C7839" t="s">
        <v>29039</v>
      </c>
      <c r="D7839" t="s">
        <v>1433</v>
      </c>
      <c r="E7839" t="s">
        <v>14</v>
      </c>
      <c r="F7839" t="s">
        <v>408</v>
      </c>
      <c r="J7839" t="s">
        <v>29040</v>
      </c>
      <c r="K7839" t="b">
        <f>IFERROR(VLOOKUP(F7839,english_mapping!A:B,2,FALSE),"NA")</f>
        <v>0</v>
      </c>
      <c r="L7839" t="str">
        <f t="shared" si="122"/>
        <v>Web Hosting</v>
      </c>
    </row>
    <row r="7840" spans="1:12" x14ac:dyDescent="0.25">
      <c r="A7840" t="s">
        <v>29041</v>
      </c>
      <c r="B7840" t="s">
        <v>29042</v>
      </c>
      <c r="E7840" t="s">
        <v>205</v>
      </c>
      <c r="K7840" t="str">
        <f>IFERROR(VLOOKUP(F7840,english_mapping!A:B,2,FALSE),"NA")</f>
        <v>NA</v>
      </c>
      <c r="L7840">
        <f t="shared" si="122"/>
        <v>0</v>
      </c>
    </row>
    <row r="7841" spans="1:12" x14ac:dyDescent="0.25">
      <c r="A7841" t="s">
        <v>29043</v>
      </c>
      <c r="B7841" t="s">
        <v>29044</v>
      </c>
      <c r="C7841" t="s">
        <v>29045</v>
      </c>
      <c r="D7841" t="s">
        <v>552</v>
      </c>
      <c r="E7841" t="s">
        <v>14</v>
      </c>
      <c r="F7841" t="s">
        <v>21</v>
      </c>
      <c r="G7841" t="s">
        <v>154</v>
      </c>
      <c r="H7841" t="s">
        <v>242</v>
      </c>
      <c r="I7841" t="s">
        <v>242</v>
      </c>
      <c r="J7841" s="1">
        <v>40551</v>
      </c>
      <c r="K7841" t="b">
        <f>IFERROR(VLOOKUP(F7841,english_mapping!A:B,2,FALSE),"NA")</f>
        <v>1</v>
      </c>
      <c r="L7841" t="str">
        <f t="shared" si="122"/>
        <v>Social Media</v>
      </c>
    </row>
    <row r="7842" spans="1:12" x14ac:dyDescent="0.25">
      <c r="A7842" t="s">
        <v>29046</v>
      </c>
      <c r="B7842" t="s">
        <v>29047</v>
      </c>
      <c r="C7842" t="s">
        <v>29048</v>
      </c>
      <c r="D7842" t="s">
        <v>29049</v>
      </c>
      <c r="E7842" t="s">
        <v>14</v>
      </c>
      <c r="F7842" t="s">
        <v>21</v>
      </c>
      <c r="G7842" t="s">
        <v>59</v>
      </c>
      <c r="H7842" t="s">
        <v>60</v>
      </c>
      <c r="I7842" t="s">
        <v>1005</v>
      </c>
      <c r="J7842" s="1">
        <v>36526</v>
      </c>
      <c r="K7842" t="b">
        <f>IFERROR(VLOOKUP(F7842,english_mapping!A:B,2,FALSE),"NA")</f>
        <v>1</v>
      </c>
      <c r="L7842" t="str">
        <f t="shared" si="122"/>
        <v>Collaboration</v>
      </c>
    </row>
    <row r="7843" spans="1:12" x14ac:dyDescent="0.25">
      <c r="A7843" t="s">
        <v>29050</v>
      </c>
      <c r="B7843" t="s">
        <v>29051</v>
      </c>
      <c r="C7843" t="s">
        <v>29052</v>
      </c>
      <c r="D7843" t="s">
        <v>1275</v>
      </c>
      <c r="E7843" t="s">
        <v>14</v>
      </c>
      <c r="F7843" t="s">
        <v>21</v>
      </c>
      <c r="G7843" t="s">
        <v>101</v>
      </c>
      <c r="H7843" t="s">
        <v>102</v>
      </c>
      <c r="I7843" t="s">
        <v>103</v>
      </c>
      <c r="J7843" s="1">
        <v>40909</v>
      </c>
      <c r="K7843" t="b">
        <f>IFERROR(VLOOKUP(F7843,english_mapping!A:B,2,FALSE),"NA")</f>
        <v>1</v>
      </c>
      <c r="L7843" t="str">
        <f t="shared" si="122"/>
        <v>Health Care</v>
      </c>
    </row>
    <row r="7844" spans="1:12" x14ac:dyDescent="0.25">
      <c r="A7844" t="s">
        <v>29053</v>
      </c>
      <c r="B7844" t="s">
        <v>29054</v>
      </c>
      <c r="C7844" t="s">
        <v>29055</v>
      </c>
      <c r="D7844" t="s">
        <v>29056</v>
      </c>
      <c r="E7844" t="s">
        <v>14</v>
      </c>
      <c r="F7844" t="s">
        <v>21</v>
      </c>
      <c r="G7844" t="s">
        <v>101</v>
      </c>
      <c r="H7844" t="s">
        <v>102</v>
      </c>
      <c r="I7844" t="s">
        <v>103</v>
      </c>
      <c r="J7844" s="1">
        <v>40940</v>
      </c>
      <c r="K7844" t="b">
        <f>IFERROR(VLOOKUP(F7844,english_mapping!A:B,2,FALSE),"NA")</f>
        <v>1</v>
      </c>
      <c r="L7844" t="str">
        <f t="shared" si="122"/>
        <v>Finance</v>
      </c>
    </row>
    <row r="7845" spans="1:12" x14ac:dyDescent="0.25">
      <c r="A7845" t="s">
        <v>29057</v>
      </c>
      <c r="B7845" t="s">
        <v>29058</v>
      </c>
      <c r="C7845" t="s">
        <v>29059</v>
      </c>
      <c r="D7845" t="s">
        <v>29060</v>
      </c>
      <c r="E7845" t="s">
        <v>14</v>
      </c>
      <c r="F7845" t="s">
        <v>21</v>
      </c>
      <c r="G7845" t="s">
        <v>59</v>
      </c>
      <c r="H7845" t="s">
        <v>60</v>
      </c>
      <c r="I7845" t="s">
        <v>269</v>
      </c>
      <c r="J7845" s="1">
        <v>37987</v>
      </c>
      <c r="K7845" t="b">
        <f>IFERROR(VLOOKUP(F7845,english_mapping!A:B,2,FALSE),"NA")</f>
        <v>1</v>
      </c>
      <c r="L7845" t="str">
        <f t="shared" si="122"/>
        <v>Databases</v>
      </c>
    </row>
    <row r="7846" spans="1:12" x14ac:dyDescent="0.25">
      <c r="A7846" t="s">
        <v>29061</v>
      </c>
      <c r="B7846" t="s">
        <v>29062</v>
      </c>
      <c r="D7846" t="s">
        <v>246</v>
      </c>
      <c r="E7846" t="s">
        <v>14</v>
      </c>
      <c r="F7846" t="s">
        <v>21</v>
      </c>
      <c r="G7846" t="s">
        <v>1035</v>
      </c>
      <c r="H7846" t="s">
        <v>1036</v>
      </c>
      <c r="I7846" t="s">
        <v>5611</v>
      </c>
      <c r="J7846" s="1">
        <v>40544</v>
      </c>
      <c r="K7846" t="b">
        <f>IFERROR(VLOOKUP(F7846,english_mapping!A:B,2,FALSE),"NA")</f>
        <v>1</v>
      </c>
      <c r="L7846" t="str">
        <f t="shared" si="122"/>
        <v>Fashion</v>
      </c>
    </row>
    <row r="7847" spans="1:12" x14ac:dyDescent="0.25">
      <c r="A7847" t="s">
        <v>29063</v>
      </c>
      <c r="B7847" t="s">
        <v>29064</v>
      </c>
      <c r="C7847" t="s">
        <v>29065</v>
      </c>
      <c r="D7847" t="s">
        <v>29066</v>
      </c>
      <c r="E7847" t="s">
        <v>14</v>
      </c>
      <c r="F7847" t="s">
        <v>21</v>
      </c>
      <c r="G7847" t="s">
        <v>534</v>
      </c>
      <c r="H7847" t="s">
        <v>535</v>
      </c>
      <c r="I7847" t="s">
        <v>536</v>
      </c>
      <c r="J7847" s="1">
        <v>41280</v>
      </c>
      <c r="K7847" t="b">
        <f>IFERROR(VLOOKUP(F7847,english_mapping!A:B,2,FALSE),"NA")</f>
        <v>1</v>
      </c>
      <c r="L7847" t="str">
        <f t="shared" si="122"/>
        <v>Business Development</v>
      </c>
    </row>
    <row r="7848" spans="1:12" x14ac:dyDescent="0.25">
      <c r="A7848" t="s">
        <v>29067</v>
      </c>
      <c r="B7848" t="s">
        <v>29068</v>
      </c>
      <c r="C7848" t="s">
        <v>29069</v>
      </c>
      <c r="D7848" t="s">
        <v>29070</v>
      </c>
      <c r="E7848" t="s">
        <v>14</v>
      </c>
      <c r="F7848" t="s">
        <v>21</v>
      </c>
      <c r="G7848" t="s">
        <v>59</v>
      </c>
      <c r="H7848" t="s">
        <v>60</v>
      </c>
      <c r="I7848" t="s">
        <v>66</v>
      </c>
      <c r="J7848" s="1">
        <v>40915</v>
      </c>
      <c r="K7848" t="b">
        <f>IFERROR(VLOOKUP(F7848,english_mapping!A:B,2,FALSE),"NA")</f>
        <v>1</v>
      </c>
      <c r="L7848" t="str">
        <f t="shared" si="122"/>
        <v>E-Commerce</v>
      </c>
    </row>
    <row r="7849" spans="1:12" x14ac:dyDescent="0.25">
      <c r="A7849" t="s">
        <v>29071</v>
      </c>
      <c r="B7849" t="s">
        <v>29072</v>
      </c>
      <c r="C7849" t="s">
        <v>29073</v>
      </c>
      <c r="D7849" t="s">
        <v>29074</v>
      </c>
      <c r="E7849" t="s">
        <v>14</v>
      </c>
      <c r="F7849" t="s">
        <v>124</v>
      </c>
      <c r="G7849" t="s">
        <v>125</v>
      </c>
      <c r="H7849" t="s">
        <v>126</v>
      </c>
      <c r="I7849" t="s">
        <v>126</v>
      </c>
      <c r="J7849" s="1">
        <v>40949</v>
      </c>
      <c r="K7849" t="b">
        <f>IFERROR(VLOOKUP(F7849,english_mapping!A:B,2,FALSE),"NA")</f>
        <v>1</v>
      </c>
      <c r="L7849" t="str">
        <f t="shared" si="122"/>
        <v>Advertising Platforms</v>
      </c>
    </row>
    <row r="7850" spans="1:12" x14ac:dyDescent="0.25">
      <c r="A7850" t="s">
        <v>29075</v>
      </c>
      <c r="B7850" t="s">
        <v>29076</v>
      </c>
      <c r="C7850" t="s">
        <v>29077</v>
      </c>
      <c r="D7850" t="s">
        <v>316</v>
      </c>
      <c r="E7850" t="s">
        <v>14</v>
      </c>
      <c r="F7850" t="s">
        <v>161</v>
      </c>
      <c r="G7850" t="s">
        <v>162</v>
      </c>
      <c r="H7850" t="s">
        <v>1257</v>
      </c>
      <c r="I7850" t="s">
        <v>29078</v>
      </c>
      <c r="J7850" s="1">
        <v>41275</v>
      </c>
      <c r="K7850" t="b">
        <f>IFERROR(VLOOKUP(F7850,english_mapping!A:B,2,FALSE),"NA")</f>
        <v>0</v>
      </c>
      <c r="L7850" t="str">
        <f t="shared" si="122"/>
        <v>Internet</v>
      </c>
    </row>
    <row r="7851" spans="1:12" x14ac:dyDescent="0.25">
      <c r="A7851" t="s">
        <v>29079</v>
      </c>
      <c r="B7851" t="s">
        <v>29080</v>
      </c>
      <c r="C7851" t="s">
        <v>29081</v>
      </c>
      <c r="D7851" t="s">
        <v>29082</v>
      </c>
      <c r="E7851" t="s">
        <v>205</v>
      </c>
      <c r="J7851" t="s">
        <v>29083</v>
      </c>
      <c r="K7851" t="str">
        <f>IFERROR(VLOOKUP(F7851,english_mapping!A:B,2,FALSE),"NA")</f>
        <v>NA</v>
      </c>
      <c r="L7851" t="str">
        <f t="shared" si="122"/>
        <v>Leisure</v>
      </c>
    </row>
    <row r="7852" spans="1:12" x14ac:dyDescent="0.25">
      <c r="A7852" t="s">
        <v>29084</v>
      </c>
      <c r="B7852" t="s">
        <v>29085</v>
      </c>
      <c r="C7852" t="s">
        <v>29086</v>
      </c>
      <c r="D7852" t="s">
        <v>273</v>
      </c>
      <c r="E7852" t="s">
        <v>14</v>
      </c>
      <c r="F7852" t="s">
        <v>21</v>
      </c>
      <c r="G7852" t="s">
        <v>1035</v>
      </c>
      <c r="H7852" t="s">
        <v>1036</v>
      </c>
      <c r="I7852" t="s">
        <v>1036</v>
      </c>
      <c r="K7852" t="b">
        <f>IFERROR(VLOOKUP(F7852,english_mapping!A:B,2,FALSE),"NA")</f>
        <v>1</v>
      </c>
      <c r="L7852" t="str">
        <f t="shared" si="122"/>
        <v>Sports</v>
      </c>
    </row>
    <row r="7853" spans="1:12" x14ac:dyDescent="0.25">
      <c r="A7853" t="s">
        <v>29087</v>
      </c>
      <c r="B7853" t="s">
        <v>29088</v>
      </c>
      <c r="C7853" t="s">
        <v>29089</v>
      </c>
      <c r="D7853" t="s">
        <v>4024</v>
      </c>
      <c r="E7853" t="s">
        <v>14</v>
      </c>
      <c r="F7853" t="s">
        <v>21</v>
      </c>
      <c r="G7853" t="s">
        <v>84</v>
      </c>
      <c r="H7853" t="s">
        <v>1157</v>
      </c>
      <c r="I7853" t="s">
        <v>26083</v>
      </c>
      <c r="J7853" t="s">
        <v>21653</v>
      </c>
      <c r="K7853" t="b">
        <f>IFERROR(VLOOKUP(F7853,english_mapping!A:B,2,FALSE),"NA")</f>
        <v>1</v>
      </c>
      <c r="L7853" t="str">
        <f t="shared" si="122"/>
        <v>Media</v>
      </c>
    </row>
    <row r="7854" spans="1:12" x14ac:dyDescent="0.25">
      <c r="A7854" t="s">
        <v>29090</v>
      </c>
      <c r="B7854" t="s">
        <v>29091</v>
      </c>
      <c r="C7854" t="s">
        <v>29092</v>
      </c>
      <c r="D7854" t="s">
        <v>32</v>
      </c>
      <c r="E7854" t="s">
        <v>205</v>
      </c>
      <c r="F7854" t="s">
        <v>124</v>
      </c>
      <c r="G7854" t="s">
        <v>3940</v>
      </c>
      <c r="H7854" t="s">
        <v>126</v>
      </c>
      <c r="I7854" t="s">
        <v>29093</v>
      </c>
      <c r="K7854" t="b">
        <f>IFERROR(VLOOKUP(F7854,english_mapping!A:B,2,FALSE),"NA")</f>
        <v>1</v>
      </c>
      <c r="L7854" t="str">
        <f t="shared" si="122"/>
        <v>Curated Web</v>
      </c>
    </row>
    <row r="7855" spans="1:12" x14ac:dyDescent="0.25">
      <c r="A7855" t="s">
        <v>29094</v>
      </c>
      <c r="B7855" t="s">
        <v>29095</v>
      </c>
      <c r="C7855" t="s">
        <v>29096</v>
      </c>
      <c r="D7855" t="s">
        <v>29097</v>
      </c>
      <c r="E7855" t="s">
        <v>14</v>
      </c>
      <c r="F7855" t="s">
        <v>21</v>
      </c>
      <c r="G7855" t="s">
        <v>84</v>
      </c>
      <c r="H7855" t="s">
        <v>598</v>
      </c>
      <c r="I7855" t="s">
        <v>598</v>
      </c>
      <c r="J7855" s="1">
        <v>41434</v>
      </c>
      <c r="K7855" t="b">
        <f>IFERROR(VLOOKUP(F7855,english_mapping!A:B,2,FALSE),"NA")</f>
        <v>1</v>
      </c>
      <c r="L7855" t="str">
        <f t="shared" si="122"/>
        <v>Adventure Travel</v>
      </c>
    </row>
    <row r="7856" spans="1:12" x14ac:dyDescent="0.25">
      <c r="A7856" t="s">
        <v>29098</v>
      </c>
      <c r="B7856" t="s">
        <v>29099</v>
      </c>
      <c r="C7856" t="s">
        <v>29100</v>
      </c>
      <c r="D7856" t="s">
        <v>70</v>
      </c>
      <c r="E7856" t="s">
        <v>14</v>
      </c>
      <c r="F7856" t="s">
        <v>21</v>
      </c>
      <c r="G7856" t="s">
        <v>84</v>
      </c>
      <c r="H7856" t="s">
        <v>598</v>
      </c>
      <c r="I7856" t="s">
        <v>598</v>
      </c>
      <c r="J7856" s="1">
        <v>40544</v>
      </c>
      <c r="K7856" t="b">
        <f>IFERROR(VLOOKUP(F7856,english_mapping!A:B,2,FALSE),"NA")</f>
        <v>1</v>
      </c>
      <c r="L7856" t="str">
        <f t="shared" si="122"/>
        <v>E-Commerce</v>
      </c>
    </row>
    <row r="7857" spans="1:12" x14ac:dyDescent="0.25">
      <c r="A7857" t="s">
        <v>29101</v>
      </c>
      <c r="B7857" t="s">
        <v>29102</v>
      </c>
      <c r="C7857" t="s">
        <v>29103</v>
      </c>
      <c r="D7857" t="s">
        <v>29104</v>
      </c>
      <c r="E7857" t="s">
        <v>205</v>
      </c>
      <c r="F7857" t="s">
        <v>21</v>
      </c>
      <c r="G7857" t="s">
        <v>84</v>
      </c>
      <c r="H7857" t="s">
        <v>1288</v>
      </c>
      <c r="I7857" t="s">
        <v>1824</v>
      </c>
      <c r="J7857" s="1">
        <v>41651</v>
      </c>
      <c r="K7857" t="b">
        <f>IFERROR(VLOOKUP(F7857,english_mapping!A:B,2,FALSE),"NA")</f>
        <v>1</v>
      </c>
      <c r="L7857" t="str">
        <f t="shared" si="122"/>
        <v>Apps</v>
      </c>
    </row>
    <row r="7858" spans="1:12" x14ac:dyDescent="0.25">
      <c r="A7858" t="s">
        <v>29105</v>
      </c>
      <c r="B7858" t="s">
        <v>29106</v>
      </c>
      <c r="C7858" t="s">
        <v>29107</v>
      </c>
      <c r="D7858" t="s">
        <v>38</v>
      </c>
      <c r="E7858" t="s">
        <v>14</v>
      </c>
      <c r="F7858" t="s">
        <v>161</v>
      </c>
      <c r="G7858">
        <v>97</v>
      </c>
      <c r="H7858" t="s">
        <v>18616</v>
      </c>
      <c r="I7858" t="s">
        <v>18616</v>
      </c>
      <c r="J7858" s="1">
        <v>38718</v>
      </c>
      <c r="K7858" t="b">
        <f>IFERROR(VLOOKUP(F7858,english_mapping!A:B,2,FALSE),"NA")</f>
        <v>0</v>
      </c>
      <c r="L7858" t="str">
        <f t="shared" si="122"/>
        <v>Software</v>
      </c>
    </row>
    <row r="7859" spans="1:12" x14ac:dyDescent="0.25">
      <c r="A7859" t="s">
        <v>29108</v>
      </c>
      <c r="B7859" t="s">
        <v>29109</v>
      </c>
      <c r="C7859" t="s">
        <v>29110</v>
      </c>
      <c r="D7859" t="s">
        <v>2381</v>
      </c>
      <c r="E7859" t="s">
        <v>14</v>
      </c>
      <c r="K7859" t="str">
        <f>IFERROR(VLOOKUP(F7859,english_mapping!A:B,2,FALSE),"NA")</f>
        <v>NA</v>
      </c>
      <c r="L7859" t="str">
        <f t="shared" si="122"/>
        <v>Consulting</v>
      </c>
    </row>
    <row r="7860" spans="1:12" x14ac:dyDescent="0.25">
      <c r="A7860" t="s">
        <v>29111</v>
      </c>
      <c r="B7860" t="s">
        <v>29112</v>
      </c>
      <c r="C7860" t="s">
        <v>29113</v>
      </c>
      <c r="D7860" t="s">
        <v>14799</v>
      </c>
      <c r="E7860" t="s">
        <v>14</v>
      </c>
      <c r="F7860" t="s">
        <v>21</v>
      </c>
      <c r="G7860" t="s">
        <v>138</v>
      </c>
      <c r="H7860" t="s">
        <v>139</v>
      </c>
      <c r="I7860" t="s">
        <v>139</v>
      </c>
      <c r="J7860" s="1">
        <v>40179</v>
      </c>
      <c r="K7860" t="b">
        <f>IFERROR(VLOOKUP(F7860,english_mapping!A:B,2,FALSE),"NA")</f>
        <v>1</v>
      </c>
      <c r="L7860" t="str">
        <f t="shared" si="122"/>
        <v>Finance</v>
      </c>
    </row>
    <row r="7861" spans="1:12" x14ac:dyDescent="0.25">
      <c r="A7861" t="s">
        <v>29114</v>
      </c>
      <c r="B7861" t="s">
        <v>29115</v>
      </c>
      <c r="C7861" t="s">
        <v>29116</v>
      </c>
      <c r="D7861" t="s">
        <v>29117</v>
      </c>
      <c r="E7861" t="s">
        <v>14</v>
      </c>
      <c r="F7861" t="s">
        <v>15</v>
      </c>
      <c r="G7861">
        <v>7</v>
      </c>
      <c r="H7861" t="s">
        <v>684</v>
      </c>
      <c r="I7861" t="s">
        <v>684</v>
      </c>
      <c r="K7861" t="b">
        <f>IFERROR(VLOOKUP(F7861,english_mapping!A:B,2,FALSE),"NA")</f>
        <v>1</v>
      </c>
      <c r="L7861" t="str">
        <f t="shared" si="122"/>
        <v>Apps</v>
      </c>
    </row>
    <row r="7862" spans="1:12" x14ac:dyDescent="0.25">
      <c r="A7862" t="s">
        <v>29118</v>
      </c>
      <c r="B7862" t="s">
        <v>29119</v>
      </c>
      <c r="C7862" t="s">
        <v>29120</v>
      </c>
      <c r="D7862" t="s">
        <v>3039</v>
      </c>
      <c r="E7862" t="s">
        <v>14</v>
      </c>
      <c r="F7862" t="s">
        <v>21</v>
      </c>
      <c r="G7862" t="s">
        <v>39</v>
      </c>
      <c r="H7862" t="s">
        <v>281</v>
      </c>
      <c r="I7862" t="s">
        <v>29121</v>
      </c>
      <c r="J7862" t="s">
        <v>29122</v>
      </c>
      <c r="K7862" t="b">
        <f>IFERROR(VLOOKUP(F7862,english_mapping!A:B,2,FALSE),"NA")</f>
        <v>1</v>
      </c>
      <c r="L7862" t="str">
        <f t="shared" si="122"/>
        <v>Medical</v>
      </c>
    </row>
    <row r="7863" spans="1:12" x14ac:dyDescent="0.25">
      <c r="A7863" t="s">
        <v>29123</v>
      </c>
      <c r="B7863" t="s">
        <v>29124</v>
      </c>
      <c r="C7863" t="s">
        <v>29125</v>
      </c>
      <c r="D7863" t="s">
        <v>29126</v>
      </c>
      <c r="E7863" t="s">
        <v>14</v>
      </c>
      <c r="F7863" t="s">
        <v>634</v>
      </c>
      <c r="G7863">
        <v>11</v>
      </c>
      <c r="H7863" t="s">
        <v>898</v>
      </c>
      <c r="I7863" t="s">
        <v>898</v>
      </c>
      <c r="J7863" t="s">
        <v>29127</v>
      </c>
      <c r="K7863" t="b">
        <f>IFERROR(VLOOKUP(F7863,english_mapping!A:B,2,FALSE),"NA")</f>
        <v>0</v>
      </c>
      <c r="L7863" t="str">
        <f t="shared" si="122"/>
        <v>B2B</v>
      </c>
    </row>
    <row r="7864" spans="1:12" x14ac:dyDescent="0.25">
      <c r="A7864" t="s">
        <v>29128</v>
      </c>
      <c r="B7864" t="s">
        <v>29129</v>
      </c>
      <c r="C7864" t="s">
        <v>29130</v>
      </c>
      <c r="D7864" t="s">
        <v>316</v>
      </c>
      <c r="E7864" t="s">
        <v>14</v>
      </c>
      <c r="F7864" t="s">
        <v>2372</v>
      </c>
      <c r="G7864">
        <v>4</v>
      </c>
      <c r="H7864" t="s">
        <v>9058</v>
      </c>
      <c r="I7864" t="s">
        <v>9058</v>
      </c>
      <c r="J7864" s="1">
        <v>40909</v>
      </c>
      <c r="K7864" t="b">
        <f>IFERROR(VLOOKUP(F7864,english_mapping!A:B,2,FALSE),"NA")</f>
        <v>0</v>
      </c>
      <c r="L7864" t="str">
        <f t="shared" si="122"/>
        <v>Internet</v>
      </c>
    </row>
    <row r="7865" spans="1:12" x14ac:dyDescent="0.25">
      <c r="A7865" t="s">
        <v>29131</v>
      </c>
      <c r="B7865" t="s">
        <v>29132</v>
      </c>
      <c r="E7865" t="s">
        <v>205</v>
      </c>
      <c r="F7865" t="s">
        <v>21</v>
      </c>
      <c r="G7865" t="s">
        <v>84</v>
      </c>
      <c r="H7865" t="s">
        <v>1157</v>
      </c>
      <c r="I7865" t="s">
        <v>1158</v>
      </c>
      <c r="J7865" s="1">
        <v>31048</v>
      </c>
      <c r="K7865" t="b">
        <f>IFERROR(VLOOKUP(F7865,english_mapping!A:B,2,FALSE),"NA")</f>
        <v>1</v>
      </c>
      <c r="L7865">
        <f t="shared" si="122"/>
        <v>0</v>
      </c>
    </row>
    <row r="7866" spans="1:12" x14ac:dyDescent="0.25">
      <c r="A7866" t="s">
        <v>29133</v>
      </c>
      <c r="B7866" t="s">
        <v>29134</v>
      </c>
      <c r="C7866" t="s">
        <v>29135</v>
      </c>
      <c r="D7866" t="s">
        <v>38</v>
      </c>
      <c r="E7866" t="s">
        <v>14</v>
      </c>
      <c r="F7866" t="s">
        <v>21</v>
      </c>
      <c r="G7866" t="s">
        <v>138</v>
      </c>
      <c r="H7866" t="s">
        <v>139</v>
      </c>
      <c r="I7866" t="s">
        <v>474</v>
      </c>
      <c r="J7866" s="1">
        <v>36161</v>
      </c>
      <c r="K7866" t="b">
        <f>IFERROR(VLOOKUP(F7866,english_mapping!A:B,2,FALSE),"NA")</f>
        <v>1</v>
      </c>
      <c r="L7866" t="str">
        <f t="shared" si="122"/>
        <v>Software</v>
      </c>
    </row>
    <row r="7867" spans="1:12" x14ac:dyDescent="0.25">
      <c r="A7867" t="s">
        <v>29136</v>
      </c>
      <c r="B7867" t="s">
        <v>29137</v>
      </c>
      <c r="C7867" t="s">
        <v>29138</v>
      </c>
      <c r="D7867" t="s">
        <v>29139</v>
      </c>
      <c r="E7867" t="s">
        <v>205</v>
      </c>
      <c r="J7867" t="s">
        <v>29140</v>
      </c>
      <c r="K7867" t="str">
        <f>IFERROR(VLOOKUP(F7867,english_mapping!A:B,2,FALSE),"NA")</f>
        <v>NA</v>
      </c>
      <c r="L7867" t="str">
        <f t="shared" si="122"/>
        <v>Consumer Goods</v>
      </c>
    </row>
    <row r="7868" spans="1:12" x14ac:dyDescent="0.25">
      <c r="A7868" t="s">
        <v>29141</v>
      </c>
      <c r="B7868" t="s">
        <v>29142</v>
      </c>
      <c r="C7868" t="s">
        <v>29143</v>
      </c>
      <c r="D7868" t="s">
        <v>29144</v>
      </c>
      <c r="E7868" t="s">
        <v>14</v>
      </c>
      <c r="F7868" t="s">
        <v>21</v>
      </c>
      <c r="G7868" t="s">
        <v>1105</v>
      </c>
      <c r="H7868" t="s">
        <v>1106</v>
      </c>
      <c r="I7868" t="s">
        <v>1106</v>
      </c>
      <c r="J7868" s="1">
        <v>41975</v>
      </c>
      <c r="K7868" t="b">
        <f>IFERROR(VLOOKUP(F7868,english_mapping!A:B,2,FALSE),"NA")</f>
        <v>1</v>
      </c>
      <c r="L7868" t="str">
        <f t="shared" si="122"/>
        <v>E-Commerce</v>
      </c>
    </row>
    <row r="7869" spans="1:12" x14ac:dyDescent="0.25">
      <c r="A7869" t="s">
        <v>29145</v>
      </c>
      <c r="B7869" t="s">
        <v>29146</v>
      </c>
      <c r="C7869" t="s">
        <v>29147</v>
      </c>
      <c r="D7869" t="s">
        <v>262</v>
      </c>
      <c r="E7869" t="s">
        <v>14</v>
      </c>
      <c r="F7869" t="s">
        <v>33</v>
      </c>
      <c r="G7869">
        <v>23</v>
      </c>
      <c r="H7869" t="s">
        <v>179</v>
      </c>
      <c r="I7869" t="s">
        <v>179</v>
      </c>
      <c r="J7869" s="1">
        <v>34700</v>
      </c>
      <c r="K7869" t="b">
        <f>IFERROR(VLOOKUP(F7869,english_mapping!A:B,2,FALSE),"NA")</f>
        <v>0</v>
      </c>
      <c r="L7869" t="str">
        <f t="shared" si="122"/>
        <v>Enterprise Software</v>
      </c>
    </row>
    <row r="7870" spans="1:12" x14ac:dyDescent="0.25">
      <c r="A7870" t="s">
        <v>29148</v>
      </c>
      <c r="B7870" t="s">
        <v>29149</v>
      </c>
      <c r="C7870" t="s">
        <v>29150</v>
      </c>
      <c r="D7870" t="s">
        <v>29151</v>
      </c>
      <c r="E7870" t="s">
        <v>14</v>
      </c>
      <c r="F7870" t="s">
        <v>520</v>
      </c>
      <c r="G7870">
        <v>34</v>
      </c>
      <c r="H7870" t="s">
        <v>521</v>
      </c>
      <c r="I7870" t="s">
        <v>522</v>
      </c>
      <c r="K7870" t="b">
        <f>IFERROR(VLOOKUP(F7870,english_mapping!A:B,2,FALSE),"NA")</f>
        <v>0</v>
      </c>
      <c r="L7870" t="str">
        <f t="shared" si="122"/>
        <v>Event Management</v>
      </c>
    </row>
    <row r="7871" spans="1:12" x14ac:dyDescent="0.25">
      <c r="A7871" t="s">
        <v>29152</v>
      </c>
      <c r="B7871" t="s">
        <v>29153</v>
      </c>
      <c r="C7871" t="s">
        <v>29154</v>
      </c>
      <c r="D7871" t="s">
        <v>29155</v>
      </c>
      <c r="E7871" t="s">
        <v>14</v>
      </c>
      <c r="F7871" t="s">
        <v>5036</v>
      </c>
      <c r="G7871">
        <v>19</v>
      </c>
      <c r="H7871" t="s">
        <v>5037</v>
      </c>
      <c r="I7871" t="s">
        <v>29156</v>
      </c>
      <c r="J7871" s="1">
        <v>40180</v>
      </c>
      <c r="K7871" t="b">
        <f>IFERROR(VLOOKUP(F7871,english_mapping!A:B,2,FALSE),"NA")</f>
        <v>0</v>
      </c>
      <c r="L7871" t="str">
        <f t="shared" si="122"/>
        <v>E-Commerce</v>
      </c>
    </row>
    <row r="7872" spans="1:12" x14ac:dyDescent="0.25">
      <c r="A7872" t="s">
        <v>29157</v>
      </c>
      <c r="B7872" t="s">
        <v>29158</v>
      </c>
      <c r="C7872" t="s">
        <v>29159</v>
      </c>
      <c r="D7872" t="s">
        <v>89</v>
      </c>
      <c r="E7872" t="s">
        <v>14</v>
      </c>
      <c r="K7872" t="str">
        <f>IFERROR(VLOOKUP(F7872,english_mapping!A:B,2,FALSE),"NA")</f>
        <v>NA</v>
      </c>
      <c r="L7872" t="str">
        <f t="shared" si="122"/>
        <v>Health and Wellness</v>
      </c>
    </row>
    <row r="7873" spans="1:12" x14ac:dyDescent="0.25">
      <c r="A7873" t="s">
        <v>29160</v>
      </c>
      <c r="B7873" t="s">
        <v>29161</v>
      </c>
      <c r="C7873" t="s">
        <v>29162</v>
      </c>
      <c r="D7873" t="s">
        <v>29163</v>
      </c>
      <c r="E7873" t="s">
        <v>14</v>
      </c>
      <c r="F7873" t="s">
        <v>21</v>
      </c>
      <c r="G7873" t="s">
        <v>822</v>
      </c>
      <c r="H7873" t="s">
        <v>823</v>
      </c>
      <c r="I7873" t="s">
        <v>823</v>
      </c>
      <c r="J7873" t="s">
        <v>29164</v>
      </c>
      <c r="K7873" t="b">
        <f>IFERROR(VLOOKUP(F7873,english_mapping!A:B,2,FALSE),"NA")</f>
        <v>1</v>
      </c>
      <c r="L7873" t="str">
        <f t="shared" si="122"/>
        <v>Analytics</v>
      </c>
    </row>
    <row r="7874" spans="1:12" x14ac:dyDescent="0.25">
      <c r="A7874" t="s">
        <v>29165</v>
      </c>
      <c r="B7874" t="s">
        <v>29166</v>
      </c>
      <c r="C7874" t="s">
        <v>29167</v>
      </c>
      <c r="D7874" t="s">
        <v>123</v>
      </c>
      <c r="E7874" t="s">
        <v>14</v>
      </c>
      <c r="F7874" t="s">
        <v>15</v>
      </c>
      <c r="G7874">
        <v>10</v>
      </c>
      <c r="H7874" t="s">
        <v>684</v>
      </c>
      <c r="I7874" t="s">
        <v>685</v>
      </c>
      <c r="J7874" s="1">
        <v>40909</v>
      </c>
      <c r="K7874" t="b">
        <f>IFERROR(VLOOKUP(F7874,english_mapping!A:B,2,FALSE),"NA")</f>
        <v>1</v>
      </c>
      <c r="L7874" t="str">
        <f t="shared" si="122"/>
        <v>Education</v>
      </c>
    </row>
    <row r="7875" spans="1:12" x14ac:dyDescent="0.25">
      <c r="A7875" t="s">
        <v>29168</v>
      </c>
      <c r="B7875" t="s">
        <v>29169</v>
      </c>
      <c r="C7875" t="s">
        <v>29170</v>
      </c>
      <c r="D7875" t="s">
        <v>29171</v>
      </c>
      <c r="E7875" t="s">
        <v>14</v>
      </c>
      <c r="F7875" t="s">
        <v>15</v>
      </c>
      <c r="G7875">
        <v>7</v>
      </c>
      <c r="H7875" t="s">
        <v>684</v>
      </c>
      <c r="I7875" t="s">
        <v>684</v>
      </c>
      <c r="K7875" t="b">
        <f>IFERROR(VLOOKUP(F7875,english_mapping!A:B,2,FALSE),"NA")</f>
        <v>1</v>
      </c>
      <c r="L7875" t="str">
        <f t="shared" si="122"/>
        <v>Employment</v>
      </c>
    </row>
    <row r="7876" spans="1:12" x14ac:dyDescent="0.25">
      <c r="A7876" t="s">
        <v>29172</v>
      </c>
      <c r="B7876" t="s">
        <v>29173</v>
      </c>
      <c r="C7876" t="s">
        <v>29174</v>
      </c>
      <c r="E7876" t="s">
        <v>14</v>
      </c>
      <c r="J7876" s="1">
        <v>41640</v>
      </c>
      <c r="K7876" t="str">
        <f>IFERROR(VLOOKUP(F7876,english_mapping!A:B,2,FALSE),"NA")</f>
        <v>NA</v>
      </c>
      <c r="L7876">
        <f t="shared" ref="L7876:L7939" si="123">IFERROR(LEFT(D7876,(FIND("|",D7876))-1),D7876)</f>
        <v>0</v>
      </c>
    </row>
    <row r="7877" spans="1:12" x14ac:dyDescent="0.25">
      <c r="A7877" t="s">
        <v>29175</v>
      </c>
      <c r="B7877" t="s">
        <v>29176</v>
      </c>
      <c r="C7877" t="s">
        <v>29177</v>
      </c>
      <c r="D7877" t="s">
        <v>29178</v>
      </c>
      <c r="E7877" t="s">
        <v>14</v>
      </c>
      <c r="F7877" t="s">
        <v>21</v>
      </c>
      <c r="G7877" t="s">
        <v>59</v>
      </c>
      <c r="H7877" t="s">
        <v>90</v>
      </c>
      <c r="I7877" t="s">
        <v>90</v>
      </c>
      <c r="J7877" s="1">
        <v>41650</v>
      </c>
      <c r="K7877" t="b">
        <f>IFERROR(VLOOKUP(F7877,english_mapping!A:B,2,FALSE),"NA")</f>
        <v>1</v>
      </c>
      <c r="L7877" t="str">
        <f t="shared" si="123"/>
        <v>Dietary Supplements</v>
      </c>
    </row>
    <row r="7878" spans="1:12" x14ac:dyDescent="0.25">
      <c r="A7878" t="s">
        <v>29179</v>
      </c>
      <c r="B7878" t="s">
        <v>29180</v>
      </c>
      <c r="C7878" t="s">
        <v>29181</v>
      </c>
      <c r="E7878" t="s">
        <v>14</v>
      </c>
      <c r="J7878" s="1">
        <v>42005</v>
      </c>
      <c r="K7878" t="str">
        <f>IFERROR(VLOOKUP(F7878,english_mapping!A:B,2,FALSE),"NA")</f>
        <v>NA</v>
      </c>
      <c r="L7878">
        <f t="shared" si="123"/>
        <v>0</v>
      </c>
    </row>
    <row r="7879" spans="1:12" x14ac:dyDescent="0.25">
      <c r="A7879" t="s">
        <v>29182</v>
      </c>
      <c r="B7879" t="s">
        <v>29183</v>
      </c>
      <c r="D7879" t="s">
        <v>29184</v>
      </c>
      <c r="E7879" t="s">
        <v>14</v>
      </c>
      <c r="K7879" t="str">
        <f>IFERROR(VLOOKUP(F7879,english_mapping!A:B,2,FALSE),"NA")</f>
        <v>NA</v>
      </c>
      <c r="L7879" t="str">
        <f t="shared" si="123"/>
        <v>Fitness</v>
      </c>
    </row>
    <row r="7880" spans="1:12" x14ac:dyDescent="0.25">
      <c r="A7880" t="s">
        <v>29185</v>
      </c>
      <c r="B7880" t="s">
        <v>29186</v>
      </c>
      <c r="C7880" t="s">
        <v>29187</v>
      </c>
      <c r="D7880" t="s">
        <v>246</v>
      </c>
      <c r="E7880" t="s">
        <v>701</v>
      </c>
      <c r="F7880" t="s">
        <v>21</v>
      </c>
      <c r="G7880" t="s">
        <v>84</v>
      </c>
      <c r="H7880" t="s">
        <v>4293</v>
      </c>
      <c r="I7880" t="s">
        <v>4293</v>
      </c>
      <c r="J7880" s="1">
        <v>26665</v>
      </c>
      <c r="K7880" t="b">
        <f>IFERROR(VLOOKUP(F7880,english_mapping!A:B,2,FALSE),"NA")</f>
        <v>1</v>
      </c>
      <c r="L7880" t="str">
        <f t="shared" si="123"/>
        <v>Fashion</v>
      </c>
    </row>
    <row r="7881" spans="1:12" x14ac:dyDescent="0.25">
      <c r="A7881" t="s">
        <v>29188</v>
      </c>
      <c r="B7881" t="s">
        <v>29189</v>
      </c>
      <c r="C7881" t="s">
        <v>29190</v>
      </c>
      <c r="D7881" t="s">
        <v>29191</v>
      </c>
      <c r="E7881" t="s">
        <v>14</v>
      </c>
      <c r="F7881" t="s">
        <v>21</v>
      </c>
      <c r="G7881" t="s">
        <v>84</v>
      </c>
      <c r="H7881" t="s">
        <v>1157</v>
      </c>
      <c r="I7881" t="s">
        <v>1158</v>
      </c>
      <c r="K7881" t="b">
        <f>IFERROR(VLOOKUP(F7881,english_mapping!A:B,2,FALSE),"NA")</f>
        <v>1</v>
      </c>
      <c r="L7881" t="str">
        <f t="shared" si="123"/>
        <v>Beauty</v>
      </c>
    </row>
    <row r="7882" spans="1:12" x14ac:dyDescent="0.25">
      <c r="A7882" t="s">
        <v>29192</v>
      </c>
      <c r="B7882" t="s">
        <v>29193</v>
      </c>
      <c r="C7882" t="s">
        <v>29194</v>
      </c>
      <c r="D7882" t="s">
        <v>29195</v>
      </c>
      <c r="E7882" t="s">
        <v>14</v>
      </c>
      <c r="F7882" t="s">
        <v>21</v>
      </c>
      <c r="G7882" t="s">
        <v>101</v>
      </c>
      <c r="H7882" t="s">
        <v>102</v>
      </c>
      <c r="I7882" t="s">
        <v>103</v>
      </c>
      <c r="J7882" s="1">
        <v>41277</v>
      </c>
      <c r="K7882" t="b">
        <f>IFERROR(VLOOKUP(F7882,english_mapping!A:B,2,FALSE),"NA")</f>
        <v>1</v>
      </c>
      <c r="L7882" t="str">
        <f t="shared" si="123"/>
        <v>3D Technology</v>
      </c>
    </row>
    <row r="7883" spans="1:12" x14ac:dyDescent="0.25">
      <c r="A7883" t="s">
        <v>29196</v>
      </c>
      <c r="B7883" t="s">
        <v>29197</v>
      </c>
      <c r="C7883" t="s">
        <v>29198</v>
      </c>
      <c r="D7883" t="s">
        <v>29199</v>
      </c>
      <c r="E7883" t="s">
        <v>14</v>
      </c>
      <c r="K7883" t="str">
        <f>IFERROR(VLOOKUP(F7883,english_mapping!A:B,2,FALSE),"NA")</f>
        <v>NA</v>
      </c>
      <c r="L7883" t="str">
        <f t="shared" si="123"/>
        <v>Consumer Goods</v>
      </c>
    </row>
    <row r="7884" spans="1:12" x14ac:dyDescent="0.25">
      <c r="A7884" t="s">
        <v>29200</v>
      </c>
      <c r="B7884" t="s">
        <v>29201</v>
      </c>
      <c r="C7884" t="s">
        <v>29202</v>
      </c>
      <c r="D7884" t="s">
        <v>29203</v>
      </c>
      <c r="E7884" t="s">
        <v>14</v>
      </c>
      <c r="F7884" t="s">
        <v>21</v>
      </c>
      <c r="G7884" t="s">
        <v>59</v>
      </c>
      <c r="H7884" t="s">
        <v>90</v>
      </c>
      <c r="I7884" t="s">
        <v>2050</v>
      </c>
      <c r="J7884" s="1">
        <v>40544</v>
      </c>
      <c r="K7884" t="b">
        <f>IFERROR(VLOOKUP(F7884,english_mapping!A:B,2,FALSE),"NA")</f>
        <v>1</v>
      </c>
      <c r="L7884" t="str">
        <f t="shared" si="123"/>
        <v>Fruit</v>
      </c>
    </row>
    <row r="7885" spans="1:12" x14ac:dyDescent="0.25">
      <c r="A7885" t="s">
        <v>29204</v>
      </c>
      <c r="B7885" t="s">
        <v>29205</v>
      </c>
      <c r="C7885" t="s">
        <v>29206</v>
      </c>
      <c r="D7885" t="s">
        <v>29207</v>
      </c>
      <c r="E7885" t="s">
        <v>205</v>
      </c>
      <c r="J7885" s="1">
        <v>40945</v>
      </c>
      <c r="K7885" t="str">
        <f>IFERROR(VLOOKUP(F7885,english_mapping!A:B,2,FALSE),"NA")</f>
        <v>NA</v>
      </c>
      <c r="L7885" t="str">
        <f t="shared" si="123"/>
        <v>Fitness</v>
      </c>
    </row>
    <row r="7886" spans="1:12" x14ac:dyDescent="0.25">
      <c r="A7886" t="s">
        <v>29208</v>
      </c>
      <c r="B7886" t="s">
        <v>29209</v>
      </c>
      <c r="C7886" t="s">
        <v>29210</v>
      </c>
      <c r="D7886" t="s">
        <v>29211</v>
      </c>
      <c r="E7886" t="s">
        <v>14</v>
      </c>
      <c r="F7886" t="s">
        <v>21</v>
      </c>
      <c r="G7886" t="s">
        <v>101</v>
      </c>
      <c r="H7886" t="s">
        <v>102</v>
      </c>
      <c r="I7886" t="s">
        <v>103</v>
      </c>
      <c r="J7886" s="1">
        <v>41281</v>
      </c>
      <c r="K7886" t="b">
        <f>IFERROR(VLOOKUP(F7886,english_mapping!A:B,2,FALSE),"NA")</f>
        <v>1</v>
      </c>
      <c r="L7886" t="str">
        <f t="shared" si="123"/>
        <v>Fitness</v>
      </c>
    </row>
    <row r="7887" spans="1:12" x14ac:dyDescent="0.25">
      <c r="A7887" t="s">
        <v>29212</v>
      </c>
      <c r="B7887" t="s">
        <v>29213</v>
      </c>
      <c r="C7887" t="s">
        <v>29214</v>
      </c>
      <c r="D7887" t="s">
        <v>755</v>
      </c>
      <c r="E7887" t="s">
        <v>14</v>
      </c>
      <c r="F7887" t="s">
        <v>21</v>
      </c>
      <c r="G7887" t="s">
        <v>1360</v>
      </c>
      <c r="H7887" t="s">
        <v>1361</v>
      </c>
      <c r="I7887" t="s">
        <v>1361</v>
      </c>
      <c r="J7887" s="1">
        <v>37257</v>
      </c>
      <c r="K7887" t="b">
        <f>IFERROR(VLOOKUP(F7887,english_mapping!A:B,2,FALSE),"NA")</f>
        <v>1</v>
      </c>
      <c r="L7887" t="str">
        <f t="shared" si="123"/>
        <v>Hardware + Software</v>
      </c>
    </row>
    <row r="7888" spans="1:12" x14ac:dyDescent="0.25">
      <c r="A7888" t="s">
        <v>29215</v>
      </c>
      <c r="B7888" t="s">
        <v>29216</v>
      </c>
      <c r="C7888" t="s">
        <v>29217</v>
      </c>
      <c r="D7888" t="s">
        <v>29218</v>
      </c>
      <c r="E7888" t="s">
        <v>109</v>
      </c>
      <c r="F7888" t="s">
        <v>21</v>
      </c>
      <c r="G7888" t="s">
        <v>1035</v>
      </c>
      <c r="H7888" t="s">
        <v>1059</v>
      </c>
      <c r="I7888" t="s">
        <v>1059</v>
      </c>
      <c r="J7888" s="1">
        <v>36161</v>
      </c>
      <c r="K7888" t="b">
        <f>IFERROR(VLOOKUP(F7888,english_mapping!A:B,2,FALSE),"NA")</f>
        <v>1</v>
      </c>
      <c r="L7888" t="str">
        <f t="shared" si="123"/>
        <v>Health and Wellness</v>
      </c>
    </row>
    <row r="7889" spans="1:12" x14ac:dyDescent="0.25">
      <c r="A7889" t="s">
        <v>29219</v>
      </c>
      <c r="B7889" t="s">
        <v>29220</v>
      </c>
      <c r="C7889" t="s">
        <v>29221</v>
      </c>
      <c r="D7889" t="s">
        <v>3115</v>
      </c>
      <c r="E7889" t="s">
        <v>14</v>
      </c>
      <c r="F7889" t="s">
        <v>21</v>
      </c>
      <c r="G7889" t="s">
        <v>59</v>
      </c>
      <c r="H7889" t="s">
        <v>60</v>
      </c>
      <c r="I7889" t="s">
        <v>66</v>
      </c>
      <c r="J7889" s="1">
        <v>41648</v>
      </c>
      <c r="K7889" t="b">
        <f>IFERROR(VLOOKUP(F7889,english_mapping!A:B,2,FALSE),"NA")</f>
        <v>1</v>
      </c>
      <c r="L7889" t="str">
        <f t="shared" si="123"/>
        <v>Fitness</v>
      </c>
    </row>
    <row r="7890" spans="1:12" x14ac:dyDescent="0.25">
      <c r="A7890" t="s">
        <v>29222</v>
      </c>
      <c r="B7890" t="s">
        <v>29223</v>
      </c>
      <c r="C7890" t="s">
        <v>29224</v>
      </c>
      <c r="D7890" t="s">
        <v>65</v>
      </c>
      <c r="E7890" t="s">
        <v>14</v>
      </c>
      <c r="F7890" t="s">
        <v>21</v>
      </c>
      <c r="G7890" t="s">
        <v>39</v>
      </c>
      <c r="H7890" t="s">
        <v>281</v>
      </c>
      <c r="I7890" t="s">
        <v>281</v>
      </c>
      <c r="J7890" s="1">
        <v>40179</v>
      </c>
      <c r="K7890" t="b">
        <f>IFERROR(VLOOKUP(F7890,english_mapping!A:B,2,FALSE),"NA")</f>
        <v>1</v>
      </c>
      <c r="L7890" t="str">
        <f t="shared" si="123"/>
        <v>Mobile</v>
      </c>
    </row>
    <row r="7891" spans="1:12" x14ac:dyDescent="0.25">
      <c r="A7891" t="s">
        <v>29225</v>
      </c>
      <c r="B7891" t="s">
        <v>29226</v>
      </c>
      <c r="C7891" t="s">
        <v>29227</v>
      </c>
      <c r="D7891" t="s">
        <v>284</v>
      </c>
      <c r="E7891" t="s">
        <v>14</v>
      </c>
      <c r="F7891" t="s">
        <v>462</v>
      </c>
      <c r="G7891">
        <v>54</v>
      </c>
      <c r="H7891" t="s">
        <v>29228</v>
      </c>
      <c r="I7891" t="s">
        <v>29228</v>
      </c>
      <c r="J7891" t="s">
        <v>10093</v>
      </c>
      <c r="K7891" t="b">
        <f>IFERROR(VLOOKUP(F7891,english_mapping!A:B,2,FALSE),"NA")</f>
        <v>0</v>
      </c>
      <c r="L7891" t="str">
        <f t="shared" si="123"/>
        <v>Real Estate</v>
      </c>
    </row>
    <row r="7892" spans="1:12" x14ac:dyDescent="0.25">
      <c r="A7892" t="s">
        <v>29229</v>
      </c>
      <c r="B7892" t="s">
        <v>29230</v>
      </c>
      <c r="C7892" t="s">
        <v>29231</v>
      </c>
      <c r="D7892" t="s">
        <v>22173</v>
      </c>
      <c r="E7892" t="s">
        <v>14</v>
      </c>
      <c r="F7892" t="s">
        <v>21</v>
      </c>
      <c r="G7892" t="s">
        <v>1105</v>
      </c>
      <c r="H7892" t="s">
        <v>4351</v>
      </c>
      <c r="I7892" t="s">
        <v>4351</v>
      </c>
      <c r="J7892" s="1">
        <v>41275</v>
      </c>
      <c r="K7892" t="b">
        <f>IFERROR(VLOOKUP(F7892,english_mapping!A:B,2,FALSE),"NA")</f>
        <v>1</v>
      </c>
      <c r="L7892" t="str">
        <f t="shared" si="123"/>
        <v>Consumer Goods</v>
      </c>
    </row>
    <row r="7893" spans="1:12" x14ac:dyDescent="0.25">
      <c r="A7893" t="s">
        <v>29232</v>
      </c>
      <c r="B7893" t="s">
        <v>29233</v>
      </c>
      <c r="C7893" t="s">
        <v>29234</v>
      </c>
      <c r="D7893" t="s">
        <v>29235</v>
      </c>
      <c r="E7893" t="s">
        <v>14</v>
      </c>
      <c r="F7893" t="s">
        <v>21</v>
      </c>
      <c r="G7893" t="s">
        <v>84</v>
      </c>
      <c r="H7893" t="s">
        <v>85</v>
      </c>
      <c r="I7893" t="s">
        <v>85</v>
      </c>
      <c r="J7893" s="1">
        <v>36892</v>
      </c>
      <c r="K7893" t="b">
        <f>IFERROR(VLOOKUP(F7893,english_mapping!A:B,2,FALSE),"NA")</f>
        <v>1</v>
      </c>
      <c r="L7893" t="str">
        <f t="shared" si="123"/>
        <v>Games</v>
      </c>
    </row>
    <row r="7894" spans="1:12" x14ac:dyDescent="0.25">
      <c r="A7894" t="s">
        <v>29236</v>
      </c>
      <c r="B7894" t="s">
        <v>29237</v>
      </c>
      <c r="C7894" t="s">
        <v>29238</v>
      </c>
      <c r="D7894" t="s">
        <v>1409</v>
      </c>
      <c r="E7894" t="s">
        <v>14</v>
      </c>
      <c r="F7894" t="s">
        <v>21</v>
      </c>
      <c r="G7894" t="s">
        <v>655</v>
      </c>
      <c r="H7894" t="s">
        <v>656</v>
      </c>
      <c r="I7894" t="s">
        <v>656</v>
      </c>
      <c r="J7894" s="1">
        <v>40913</v>
      </c>
      <c r="K7894" t="b">
        <f>IFERROR(VLOOKUP(F7894,english_mapping!A:B,2,FALSE),"NA")</f>
        <v>1</v>
      </c>
      <c r="L7894" t="str">
        <f t="shared" si="123"/>
        <v>Music</v>
      </c>
    </row>
    <row r="7895" spans="1:12" x14ac:dyDescent="0.25">
      <c r="A7895" t="s">
        <v>29239</v>
      </c>
      <c r="B7895" t="s">
        <v>29240</v>
      </c>
      <c r="C7895" t="s">
        <v>29241</v>
      </c>
      <c r="D7895" t="s">
        <v>8344</v>
      </c>
      <c r="E7895" t="s">
        <v>14</v>
      </c>
      <c r="F7895" t="s">
        <v>15</v>
      </c>
      <c r="G7895">
        <v>9</v>
      </c>
      <c r="H7895" t="s">
        <v>2501</v>
      </c>
      <c r="I7895" t="s">
        <v>2501</v>
      </c>
      <c r="J7895" s="1">
        <v>41640</v>
      </c>
      <c r="K7895" t="b">
        <f>IFERROR(VLOOKUP(F7895,english_mapping!A:B,2,FALSE),"NA")</f>
        <v>1</v>
      </c>
      <c r="L7895" t="str">
        <f t="shared" si="123"/>
        <v>Delivery</v>
      </c>
    </row>
    <row r="7896" spans="1:12" x14ac:dyDescent="0.25">
      <c r="A7896" t="s">
        <v>29242</v>
      </c>
      <c r="B7896" t="s">
        <v>29243</v>
      </c>
      <c r="C7896" t="s">
        <v>29244</v>
      </c>
      <c r="D7896" t="s">
        <v>29245</v>
      </c>
      <c r="E7896" t="s">
        <v>701</v>
      </c>
      <c r="F7896" t="s">
        <v>21</v>
      </c>
      <c r="G7896" t="s">
        <v>59</v>
      </c>
      <c r="H7896" t="s">
        <v>90</v>
      </c>
      <c r="I7896" t="s">
        <v>90</v>
      </c>
      <c r="J7896" s="1">
        <v>36892</v>
      </c>
      <c r="K7896" t="b">
        <f>IFERROR(VLOOKUP(F7896,english_mapping!A:B,2,FALSE),"NA")</f>
        <v>1</v>
      </c>
      <c r="L7896" t="str">
        <f t="shared" si="123"/>
        <v>Software</v>
      </c>
    </row>
    <row r="7897" spans="1:12" x14ac:dyDescent="0.25">
      <c r="A7897" t="s">
        <v>29246</v>
      </c>
      <c r="B7897" t="s">
        <v>29247</v>
      </c>
      <c r="C7897" t="s">
        <v>29248</v>
      </c>
      <c r="D7897" t="s">
        <v>262</v>
      </c>
      <c r="E7897" t="s">
        <v>14</v>
      </c>
      <c r="F7897" t="s">
        <v>33</v>
      </c>
      <c r="K7897" t="b">
        <f>IFERROR(VLOOKUP(F7897,english_mapping!A:B,2,FALSE),"NA")</f>
        <v>0</v>
      </c>
      <c r="L7897" t="str">
        <f t="shared" si="123"/>
        <v>Enterprise Software</v>
      </c>
    </row>
    <row r="7898" spans="1:12" x14ac:dyDescent="0.25">
      <c r="A7898" t="s">
        <v>29249</v>
      </c>
      <c r="B7898" t="s">
        <v>29250</v>
      </c>
      <c r="C7898" t="s">
        <v>29251</v>
      </c>
      <c r="D7898" t="s">
        <v>654</v>
      </c>
      <c r="E7898" t="s">
        <v>14</v>
      </c>
      <c r="F7898" t="s">
        <v>33</v>
      </c>
      <c r="G7898">
        <v>22</v>
      </c>
      <c r="H7898" t="s">
        <v>34</v>
      </c>
      <c r="I7898" t="s">
        <v>34</v>
      </c>
      <c r="J7898" s="1">
        <v>37264</v>
      </c>
      <c r="K7898" t="b">
        <f>IFERROR(VLOOKUP(F7898,english_mapping!A:B,2,FALSE),"NA")</f>
        <v>0</v>
      </c>
      <c r="L7898" t="str">
        <f t="shared" si="123"/>
        <v>News</v>
      </c>
    </row>
    <row r="7899" spans="1:12" x14ac:dyDescent="0.25">
      <c r="A7899" t="s">
        <v>29252</v>
      </c>
      <c r="B7899" t="s">
        <v>29253</v>
      </c>
      <c r="C7899" t="s">
        <v>29254</v>
      </c>
      <c r="D7899" t="s">
        <v>29255</v>
      </c>
      <c r="E7899" t="s">
        <v>109</v>
      </c>
      <c r="F7899" t="s">
        <v>21</v>
      </c>
      <c r="G7899" t="s">
        <v>59</v>
      </c>
      <c r="H7899" t="s">
        <v>60</v>
      </c>
      <c r="I7899" t="s">
        <v>66</v>
      </c>
      <c r="J7899" s="1">
        <v>39814</v>
      </c>
      <c r="K7899" t="b">
        <f>IFERROR(VLOOKUP(F7899,english_mapping!A:B,2,FALSE),"NA")</f>
        <v>1</v>
      </c>
      <c r="L7899" t="str">
        <f t="shared" si="123"/>
        <v>Mobile</v>
      </c>
    </row>
    <row r="7900" spans="1:12" x14ac:dyDescent="0.25">
      <c r="A7900" t="s">
        <v>29256</v>
      </c>
      <c r="B7900" t="s">
        <v>29257</v>
      </c>
      <c r="C7900" t="s">
        <v>29258</v>
      </c>
      <c r="D7900" t="s">
        <v>29259</v>
      </c>
      <c r="E7900" t="s">
        <v>14</v>
      </c>
      <c r="F7900" t="s">
        <v>2372</v>
      </c>
      <c r="G7900">
        <v>4</v>
      </c>
      <c r="H7900" t="s">
        <v>9058</v>
      </c>
      <c r="I7900" t="s">
        <v>9058</v>
      </c>
      <c r="J7900" s="1">
        <v>40613</v>
      </c>
      <c r="K7900" t="b">
        <f>IFERROR(VLOOKUP(F7900,english_mapping!A:B,2,FALSE),"NA")</f>
        <v>0</v>
      </c>
      <c r="L7900" t="str">
        <f t="shared" si="123"/>
        <v>Media</v>
      </c>
    </row>
    <row r="7901" spans="1:12" x14ac:dyDescent="0.25">
      <c r="A7901" t="s">
        <v>29260</v>
      </c>
      <c r="B7901" t="s">
        <v>29261</v>
      </c>
      <c r="C7901" t="s">
        <v>29262</v>
      </c>
      <c r="D7901" t="s">
        <v>29263</v>
      </c>
      <c r="E7901" t="s">
        <v>14</v>
      </c>
      <c r="F7901" t="s">
        <v>21</v>
      </c>
      <c r="G7901" t="s">
        <v>206</v>
      </c>
      <c r="H7901" t="s">
        <v>207</v>
      </c>
      <c r="I7901" t="s">
        <v>207</v>
      </c>
      <c r="J7901" s="1">
        <v>40917</v>
      </c>
      <c r="K7901" t="b">
        <f>IFERROR(VLOOKUP(F7901,english_mapping!A:B,2,FALSE),"NA")</f>
        <v>1</v>
      </c>
      <c r="L7901" t="str">
        <f t="shared" si="123"/>
        <v>Colleges</v>
      </c>
    </row>
    <row r="7902" spans="1:12" x14ac:dyDescent="0.25">
      <c r="A7902" t="s">
        <v>29264</v>
      </c>
      <c r="B7902" t="s">
        <v>29265</v>
      </c>
      <c r="C7902" t="s">
        <v>29266</v>
      </c>
      <c r="D7902" t="s">
        <v>29267</v>
      </c>
      <c r="E7902" t="s">
        <v>14</v>
      </c>
      <c r="F7902" t="s">
        <v>12573</v>
      </c>
      <c r="G7902">
        <v>18</v>
      </c>
      <c r="H7902" t="s">
        <v>29268</v>
      </c>
      <c r="I7902" t="s">
        <v>29269</v>
      </c>
      <c r="K7902" t="b">
        <f>IFERROR(VLOOKUP(F7902,english_mapping!A:B,2,FALSE),"NA")</f>
        <v>0</v>
      </c>
      <c r="L7902" t="str">
        <f t="shared" si="123"/>
        <v>Batteries</v>
      </c>
    </row>
    <row r="7903" spans="1:12" x14ac:dyDescent="0.25">
      <c r="A7903" t="s">
        <v>29270</v>
      </c>
      <c r="B7903" t="s">
        <v>29271</v>
      </c>
      <c r="C7903" t="s">
        <v>29272</v>
      </c>
      <c r="D7903" t="s">
        <v>38</v>
      </c>
      <c r="E7903" t="s">
        <v>14</v>
      </c>
      <c r="F7903" t="s">
        <v>21</v>
      </c>
      <c r="G7903" t="s">
        <v>822</v>
      </c>
      <c r="H7903" t="s">
        <v>3618</v>
      </c>
      <c r="I7903" t="s">
        <v>3618</v>
      </c>
      <c r="J7903" s="1">
        <v>29587</v>
      </c>
      <c r="K7903" t="b">
        <f>IFERROR(VLOOKUP(F7903,english_mapping!A:B,2,FALSE),"NA")</f>
        <v>1</v>
      </c>
      <c r="L7903" t="str">
        <f t="shared" si="123"/>
        <v>Software</v>
      </c>
    </row>
    <row r="7904" spans="1:12" x14ac:dyDescent="0.25">
      <c r="A7904" t="s">
        <v>29273</v>
      </c>
      <c r="B7904" t="s">
        <v>29274</v>
      </c>
      <c r="C7904" t="s">
        <v>29275</v>
      </c>
      <c r="D7904" t="s">
        <v>29276</v>
      </c>
      <c r="E7904" t="s">
        <v>14</v>
      </c>
      <c r="F7904" t="s">
        <v>21</v>
      </c>
      <c r="G7904" t="s">
        <v>138</v>
      </c>
      <c r="H7904" t="s">
        <v>139</v>
      </c>
      <c r="I7904" t="s">
        <v>139</v>
      </c>
      <c r="J7904" s="1">
        <v>39448</v>
      </c>
      <c r="K7904" t="b">
        <f>IFERROR(VLOOKUP(F7904,english_mapping!A:B,2,FALSE),"NA")</f>
        <v>1</v>
      </c>
      <c r="L7904" t="str">
        <f t="shared" si="123"/>
        <v>Business Intelligence</v>
      </c>
    </row>
    <row r="7905" spans="1:12" x14ac:dyDescent="0.25">
      <c r="A7905" t="s">
        <v>29277</v>
      </c>
      <c r="B7905" t="s">
        <v>29278</v>
      </c>
      <c r="C7905" t="s">
        <v>29279</v>
      </c>
      <c r="D7905" t="s">
        <v>29280</v>
      </c>
      <c r="E7905" t="s">
        <v>14</v>
      </c>
      <c r="F7905" t="s">
        <v>124</v>
      </c>
      <c r="G7905" t="s">
        <v>125</v>
      </c>
      <c r="H7905" t="s">
        <v>126</v>
      </c>
      <c r="I7905" t="s">
        <v>126</v>
      </c>
      <c r="J7905" s="1">
        <v>40915</v>
      </c>
      <c r="K7905" t="b">
        <f>IFERROR(VLOOKUP(F7905,english_mapping!A:B,2,FALSE),"NA")</f>
        <v>1</v>
      </c>
      <c r="L7905" t="str">
        <f t="shared" si="123"/>
        <v>Advertising Platforms</v>
      </c>
    </row>
    <row r="7906" spans="1:12" x14ac:dyDescent="0.25">
      <c r="A7906" t="s">
        <v>29281</v>
      </c>
      <c r="B7906" t="s">
        <v>29282</v>
      </c>
      <c r="C7906" t="s">
        <v>29283</v>
      </c>
      <c r="D7906" t="s">
        <v>552</v>
      </c>
      <c r="E7906" t="s">
        <v>14</v>
      </c>
      <c r="F7906" t="s">
        <v>1151</v>
      </c>
      <c r="G7906">
        <v>25</v>
      </c>
      <c r="H7906" t="s">
        <v>1618</v>
      </c>
      <c r="I7906" t="s">
        <v>1619</v>
      </c>
      <c r="J7906" s="1">
        <v>41644</v>
      </c>
      <c r="K7906" t="b">
        <f>IFERROR(VLOOKUP(F7906,english_mapping!A:B,2,FALSE),"NA")</f>
        <v>0</v>
      </c>
      <c r="L7906" t="str">
        <f t="shared" si="123"/>
        <v>Social Media</v>
      </c>
    </row>
    <row r="7907" spans="1:12" x14ac:dyDescent="0.25">
      <c r="A7907" t="s">
        <v>29284</v>
      </c>
      <c r="B7907" t="s">
        <v>29285</v>
      </c>
      <c r="C7907" t="s">
        <v>29286</v>
      </c>
      <c r="D7907" t="s">
        <v>29287</v>
      </c>
      <c r="E7907" t="s">
        <v>14</v>
      </c>
      <c r="J7907" s="1">
        <v>39819</v>
      </c>
      <c r="K7907" t="str">
        <f>IFERROR(VLOOKUP(F7907,english_mapping!A:B,2,FALSE),"NA")</f>
        <v>NA</v>
      </c>
      <c r="L7907" t="str">
        <f t="shared" si="123"/>
        <v>Design</v>
      </c>
    </row>
    <row r="7908" spans="1:12" x14ac:dyDescent="0.25">
      <c r="A7908" t="s">
        <v>29288</v>
      </c>
      <c r="B7908" t="s">
        <v>29289</v>
      </c>
      <c r="C7908" t="s">
        <v>29290</v>
      </c>
      <c r="D7908" t="s">
        <v>29291</v>
      </c>
      <c r="E7908" t="s">
        <v>14</v>
      </c>
      <c r="F7908" t="s">
        <v>560</v>
      </c>
      <c r="G7908">
        <v>59</v>
      </c>
      <c r="H7908" t="s">
        <v>12818</v>
      </c>
      <c r="I7908" t="s">
        <v>12818</v>
      </c>
      <c r="J7908" t="s">
        <v>29292</v>
      </c>
      <c r="K7908" t="b">
        <f>IFERROR(VLOOKUP(F7908,english_mapping!A:B,2,FALSE),"NA")</f>
        <v>0</v>
      </c>
      <c r="L7908" t="str">
        <f t="shared" si="123"/>
        <v>Local Businesses</v>
      </c>
    </row>
    <row r="7909" spans="1:12" x14ac:dyDescent="0.25">
      <c r="A7909" t="s">
        <v>29293</v>
      </c>
      <c r="B7909" t="s">
        <v>29294</v>
      </c>
      <c r="C7909" t="s">
        <v>29295</v>
      </c>
      <c r="D7909" t="s">
        <v>70</v>
      </c>
      <c r="E7909" t="s">
        <v>14</v>
      </c>
      <c r="K7909" t="str">
        <f>IFERROR(VLOOKUP(F7909,english_mapping!A:B,2,FALSE),"NA")</f>
        <v>NA</v>
      </c>
      <c r="L7909" t="str">
        <f t="shared" si="123"/>
        <v>E-Commerce</v>
      </c>
    </row>
    <row r="7910" spans="1:12" x14ac:dyDescent="0.25">
      <c r="A7910" t="s">
        <v>29296</v>
      </c>
      <c r="B7910" t="s">
        <v>29297</v>
      </c>
      <c r="C7910" t="s">
        <v>29298</v>
      </c>
      <c r="D7910" t="s">
        <v>29299</v>
      </c>
      <c r="E7910" t="s">
        <v>14</v>
      </c>
      <c r="F7910" t="s">
        <v>21</v>
      </c>
      <c r="G7910" t="s">
        <v>94</v>
      </c>
      <c r="H7910" t="s">
        <v>95</v>
      </c>
      <c r="I7910" t="s">
        <v>1350</v>
      </c>
      <c r="J7910" t="s">
        <v>6725</v>
      </c>
      <c r="K7910" t="b">
        <f>IFERROR(VLOOKUP(F7910,english_mapping!A:B,2,FALSE),"NA")</f>
        <v>1</v>
      </c>
      <c r="L7910" t="str">
        <f t="shared" si="123"/>
        <v>E-Commerce</v>
      </c>
    </row>
    <row r="7911" spans="1:12" x14ac:dyDescent="0.25">
      <c r="A7911" t="s">
        <v>29300</v>
      </c>
      <c r="B7911" t="s">
        <v>29301</v>
      </c>
      <c r="C7911" t="s">
        <v>29302</v>
      </c>
      <c r="D7911" t="s">
        <v>29303</v>
      </c>
      <c r="E7911" t="s">
        <v>14</v>
      </c>
      <c r="F7911" t="s">
        <v>21</v>
      </c>
      <c r="G7911" t="s">
        <v>1383</v>
      </c>
      <c r="H7911" t="s">
        <v>1384</v>
      </c>
      <c r="I7911" t="s">
        <v>1385</v>
      </c>
      <c r="J7911" s="1">
        <v>39884</v>
      </c>
      <c r="K7911" t="b">
        <f>IFERROR(VLOOKUP(F7911,english_mapping!A:B,2,FALSE),"NA")</f>
        <v>1</v>
      </c>
      <c r="L7911" t="str">
        <f t="shared" si="123"/>
        <v>New Technologies</v>
      </c>
    </row>
    <row r="7912" spans="1:12" x14ac:dyDescent="0.25">
      <c r="A7912" t="s">
        <v>29304</v>
      </c>
      <c r="B7912" t="s">
        <v>29305</v>
      </c>
      <c r="C7912" t="s">
        <v>29306</v>
      </c>
      <c r="D7912" t="s">
        <v>29307</v>
      </c>
      <c r="E7912" t="s">
        <v>14</v>
      </c>
      <c r="F7912" t="s">
        <v>340</v>
      </c>
      <c r="G7912">
        <v>13</v>
      </c>
      <c r="H7912" t="s">
        <v>10755</v>
      </c>
      <c r="I7912" t="s">
        <v>27231</v>
      </c>
      <c r="J7912" s="1">
        <v>41310</v>
      </c>
      <c r="K7912" t="b">
        <f>IFERROR(VLOOKUP(F7912,english_mapping!A:B,2,FALSE),"NA")</f>
        <v>0</v>
      </c>
      <c r="L7912" t="str">
        <f t="shared" si="123"/>
        <v>Blogging Platforms</v>
      </c>
    </row>
    <row r="7913" spans="1:12" x14ac:dyDescent="0.25">
      <c r="A7913" t="s">
        <v>29308</v>
      </c>
      <c r="B7913" t="s">
        <v>29309</v>
      </c>
      <c r="C7913" t="s">
        <v>29310</v>
      </c>
      <c r="E7913" t="s">
        <v>205</v>
      </c>
      <c r="F7913" t="s">
        <v>408</v>
      </c>
      <c r="G7913">
        <v>18</v>
      </c>
      <c r="H7913" t="s">
        <v>409</v>
      </c>
      <c r="I7913" t="s">
        <v>5038</v>
      </c>
      <c r="K7913" t="b">
        <f>IFERROR(VLOOKUP(F7913,english_mapping!A:B,2,FALSE),"NA")</f>
        <v>0</v>
      </c>
      <c r="L7913">
        <f t="shared" si="123"/>
        <v>0</v>
      </c>
    </row>
    <row r="7914" spans="1:12" x14ac:dyDescent="0.25">
      <c r="A7914" t="s">
        <v>29311</v>
      </c>
      <c r="B7914" t="s">
        <v>29312</v>
      </c>
      <c r="C7914" t="s">
        <v>29313</v>
      </c>
      <c r="D7914" t="s">
        <v>12020</v>
      </c>
      <c r="E7914" t="s">
        <v>14</v>
      </c>
      <c r="F7914" t="s">
        <v>21</v>
      </c>
      <c r="G7914" t="s">
        <v>154</v>
      </c>
      <c r="H7914" t="s">
        <v>242</v>
      </c>
      <c r="I7914" t="s">
        <v>242</v>
      </c>
      <c r="J7914" t="s">
        <v>29314</v>
      </c>
      <c r="K7914" t="b">
        <f>IFERROR(VLOOKUP(F7914,english_mapping!A:B,2,FALSE),"NA")</f>
        <v>1</v>
      </c>
      <c r="L7914" t="str">
        <f t="shared" si="123"/>
        <v>Restaurants</v>
      </c>
    </row>
    <row r="7915" spans="1:12" x14ac:dyDescent="0.25">
      <c r="A7915" t="s">
        <v>29315</v>
      </c>
      <c r="B7915" t="s">
        <v>29316</v>
      </c>
      <c r="C7915" t="s">
        <v>29317</v>
      </c>
      <c r="D7915" t="s">
        <v>70</v>
      </c>
      <c r="E7915" t="s">
        <v>14</v>
      </c>
      <c r="F7915" t="s">
        <v>124</v>
      </c>
      <c r="G7915" t="s">
        <v>125</v>
      </c>
      <c r="H7915" t="s">
        <v>126</v>
      </c>
      <c r="I7915" t="s">
        <v>126</v>
      </c>
      <c r="J7915" s="1">
        <v>39083</v>
      </c>
      <c r="K7915" t="b">
        <f>IFERROR(VLOOKUP(F7915,english_mapping!A:B,2,FALSE),"NA")</f>
        <v>1</v>
      </c>
      <c r="L7915" t="str">
        <f t="shared" si="123"/>
        <v>E-Commerce</v>
      </c>
    </row>
    <row r="7916" spans="1:12" x14ac:dyDescent="0.25">
      <c r="A7916" t="s">
        <v>29318</v>
      </c>
      <c r="B7916" t="s">
        <v>29319</v>
      </c>
      <c r="C7916" t="s">
        <v>29320</v>
      </c>
      <c r="D7916" t="s">
        <v>70</v>
      </c>
      <c r="E7916" t="s">
        <v>14</v>
      </c>
      <c r="F7916" t="s">
        <v>4240</v>
      </c>
      <c r="G7916">
        <v>47</v>
      </c>
      <c r="H7916" t="s">
        <v>23159</v>
      </c>
      <c r="I7916" t="s">
        <v>29321</v>
      </c>
      <c r="J7916" s="1">
        <v>40544</v>
      </c>
      <c r="K7916" t="b">
        <f>IFERROR(VLOOKUP(F7916,english_mapping!A:B,2,FALSE),"NA")</f>
        <v>0</v>
      </c>
      <c r="L7916" t="str">
        <f t="shared" si="123"/>
        <v>E-Commerce</v>
      </c>
    </row>
    <row r="7917" spans="1:12" x14ac:dyDescent="0.25">
      <c r="A7917" t="s">
        <v>29322</v>
      </c>
      <c r="B7917" t="s">
        <v>29323</v>
      </c>
      <c r="C7917" t="s">
        <v>29324</v>
      </c>
      <c r="E7917" t="s">
        <v>14</v>
      </c>
      <c r="F7917" t="s">
        <v>15</v>
      </c>
      <c r="G7917">
        <v>7</v>
      </c>
      <c r="H7917" t="s">
        <v>684</v>
      </c>
      <c r="I7917" t="s">
        <v>684</v>
      </c>
      <c r="K7917" t="b">
        <f>IFERROR(VLOOKUP(F7917,english_mapping!A:B,2,FALSE),"NA")</f>
        <v>1</v>
      </c>
      <c r="L7917">
        <f t="shared" si="123"/>
        <v>0</v>
      </c>
    </row>
    <row r="7918" spans="1:12" x14ac:dyDescent="0.25">
      <c r="A7918" t="s">
        <v>29325</v>
      </c>
      <c r="B7918" t="s">
        <v>29326</v>
      </c>
      <c r="C7918" t="s">
        <v>29327</v>
      </c>
      <c r="D7918" t="s">
        <v>29328</v>
      </c>
      <c r="E7918" t="s">
        <v>109</v>
      </c>
      <c r="F7918" t="s">
        <v>1163</v>
      </c>
      <c r="G7918">
        <v>21</v>
      </c>
      <c r="H7918" t="s">
        <v>4106</v>
      </c>
      <c r="I7918" t="s">
        <v>4107</v>
      </c>
      <c r="J7918" s="1">
        <v>38932</v>
      </c>
      <c r="K7918" t="b">
        <f>IFERROR(VLOOKUP(F7918,english_mapping!A:B,2,FALSE),"NA")</f>
        <v>0</v>
      </c>
      <c r="L7918" t="str">
        <f t="shared" si="123"/>
        <v>Curated Web</v>
      </c>
    </row>
    <row r="7919" spans="1:12" x14ac:dyDescent="0.25">
      <c r="A7919" t="s">
        <v>29329</v>
      </c>
      <c r="B7919" t="s">
        <v>29330</v>
      </c>
      <c r="C7919" t="s">
        <v>29331</v>
      </c>
      <c r="D7919" t="s">
        <v>29332</v>
      </c>
      <c r="E7919" t="s">
        <v>14</v>
      </c>
      <c r="F7919" t="s">
        <v>21</v>
      </c>
      <c r="G7919" t="s">
        <v>101</v>
      </c>
      <c r="H7919" t="s">
        <v>102</v>
      </c>
      <c r="I7919" t="s">
        <v>103</v>
      </c>
      <c r="J7919" s="1">
        <v>40969</v>
      </c>
      <c r="K7919" t="b">
        <f>IFERROR(VLOOKUP(F7919,english_mapping!A:B,2,FALSE),"NA")</f>
        <v>1</v>
      </c>
      <c r="L7919" t="str">
        <f t="shared" si="123"/>
        <v>Curated Web</v>
      </c>
    </row>
    <row r="7920" spans="1:12" x14ac:dyDescent="0.25">
      <c r="A7920" t="s">
        <v>29333</v>
      </c>
      <c r="B7920" t="s">
        <v>29334</v>
      </c>
      <c r="C7920" t="s">
        <v>29335</v>
      </c>
      <c r="D7920" t="s">
        <v>29336</v>
      </c>
      <c r="E7920" t="s">
        <v>14</v>
      </c>
      <c r="F7920" t="s">
        <v>21</v>
      </c>
      <c r="G7920" t="s">
        <v>39</v>
      </c>
      <c r="H7920" t="s">
        <v>281</v>
      </c>
      <c r="I7920" t="s">
        <v>281</v>
      </c>
      <c r="J7920" s="1">
        <v>40544</v>
      </c>
      <c r="K7920" t="b">
        <f>IFERROR(VLOOKUP(F7920,english_mapping!A:B,2,FALSE),"NA")</f>
        <v>1</v>
      </c>
      <c r="L7920" t="str">
        <f t="shared" si="123"/>
        <v>Finance Technology</v>
      </c>
    </row>
    <row r="7921" spans="1:12" x14ac:dyDescent="0.25">
      <c r="A7921" t="s">
        <v>29337</v>
      </c>
      <c r="B7921" t="s">
        <v>29338</v>
      </c>
      <c r="C7921" t="s">
        <v>29339</v>
      </c>
      <c r="D7921" t="s">
        <v>38</v>
      </c>
      <c r="E7921" t="s">
        <v>14</v>
      </c>
      <c r="F7921" t="s">
        <v>21</v>
      </c>
      <c r="G7921" t="s">
        <v>154</v>
      </c>
      <c r="H7921" t="s">
        <v>242</v>
      </c>
      <c r="I7921" t="s">
        <v>242</v>
      </c>
      <c r="K7921" t="b">
        <f>IFERROR(VLOOKUP(F7921,english_mapping!A:B,2,FALSE),"NA")</f>
        <v>1</v>
      </c>
      <c r="L7921" t="str">
        <f t="shared" si="123"/>
        <v>Software</v>
      </c>
    </row>
    <row r="7922" spans="1:12" x14ac:dyDescent="0.25">
      <c r="A7922" t="s">
        <v>29340</v>
      </c>
      <c r="B7922" t="s">
        <v>29341</v>
      </c>
      <c r="C7922" t="s">
        <v>29342</v>
      </c>
      <c r="D7922" t="s">
        <v>17241</v>
      </c>
      <c r="E7922" t="s">
        <v>14</v>
      </c>
      <c r="F7922" t="s">
        <v>21</v>
      </c>
      <c r="G7922" t="s">
        <v>84</v>
      </c>
      <c r="H7922" t="s">
        <v>4293</v>
      </c>
      <c r="I7922" t="s">
        <v>4293</v>
      </c>
      <c r="K7922" t="b">
        <f>IFERROR(VLOOKUP(F7922,english_mapping!A:B,2,FALSE),"NA")</f>
        <v>1</v>
      </c>
      <c r="L7922" t="str">
        <f t="shared" si="123"/>
        <v>Human Resources</v>
      </c>
    </row>
    <row r="7923" spans="1:12" x14ac:dyDescent="0.25">
      <c r="A7923" t="s">
        <v>29343</v>
      </c>
      <c r="B7923" t="s">
        <v>29338</v>
      </c>
      <c r="C7923" t="s">
        <v>29344</v>
      </c>
      <c r="D7923" t="s">
        <v>22236</v>
      </c>
      <c r="E7923" t="s">
        <v>14</v>
      </c>
      <c r="F7923" t="s">
        <v>21</v>
      </c>
      <c r="G7923" t="s">
        <v>154</v>
      </c>
      <c r="H7923" t="s">
        <v>242</v>
      </c>
      <c r="I7923" t="s">
        <v>242</v>
      </c>
      <c r="J7923" s="1">
        <v>41276</v>
      </c>
      <c r="K7923" t="b">
        <f>IFERROR(VLOOKUP(F7923,english_mapping!A:B,2,FALSE),"NA")</f>
        <v>1</v>
      </c>
      <c r="L7923" t="str">
        <f t="shared" si="123"/>
        <v>Venture Capital</v>
      </c>
    </row>
    <row r="7924" spans="1:12" x14ac:dyDescent="0.25">
      <c r="A7924" t="s">
        <v>29345</v>
      </c>
      <c r="B7924" t="s">
        <v>29346</v>
      </c>
      <c r="C7924" t="s">
        <v>29347</v>
      </c>
      <c r="D7924" t="s">
        <v>449</v>
      </c>
      <c r="E7924" t="s">
        <v>14</v>
      </c>
      <c r="F7924" t="s">
        <v>21</v>
      </c>
      <c r="G7924" t="s">
        <v>101</v>
      </c>
      <c r="H7924" t="s">
        <v>102</v>
      </c>
      <c r="I7924" t="s">
        <v>103</v>
      </c>
      <c r="J7924" s="1">
        <v>36526</v>
      </c>
      <c r="K7924" t="b">
        <f>IFERROR(VLOOKUP(F7924,english_mapping!A:B,2,FALSE),"NA")</f>
        <v>1</v>
      </c>
      <c r="L7924" t="str">
        <f t="shared" si="123"/>
        <v>Finance</v>
      </c>
    </row>
    <row r="7925" spans="1:12" x14ac:dyDescent="0.25">
      <c r="A7925" t="s">
        <v>29348</v>
      </c>
      <c r="B7925" t="s">
        <v>29349</v>
      </c>
      <c r="C7925" t="s">
        <v>29350</v>
      </c>
      <c r="D7925" t="s">
        <v>29351</v>
      </c>
      <c r="E7925" t="s">
        <v>14</v>
      </c>
      <c r="F7925" t="s">
        <v>21</v>
      </c>
      <c r="G7925" t="s">
        <v>59</v>
      </c>
      <c r="H7925" t="s">
        <v>60</v>
      </c>
      <c r="I7925" t="s">
        <v>1093</v>
      </c>
      <c r="J7925" s="1">
        <v>39821</v>
      </c>
      <c r="K7925" t="b">
        <f>IFERROR(VLOOKUP(F7925,english_mapping!A:B,2,FALSE),"NA")</f>
        <v>1</v>
      </c>
      <c r="L7925" t="str">
        <f t="shared" si="123"/>
        <v>Consumer Goods</v>
      </c>
    </row>
    <row r="7926" spans="1:12" x14ac:dyDescent="0.25">
      <c r="A7926" t="s">
        <v>29352</v>
      </c>
      <c r="B7926" t="s">
        <v>29353</v>
      </c>
      <c r="C7926" t="s">
        <v>29354</v>
      </c>
      <c r="D7926" t="s">
        <v>29355</v>
      </c>
      <c r="E7926" t="s">
        <v>701</v>
      </c>
      <c r="F7926" t="s">
        <v>52</v>
      </c>
      <c r="G7926" t="s">
        <v>3417</v>
      </c>
      <c r="H7926" t="s">
        <v>3418</v>
      </c>
      <c r="I7926" t="s">
        <v>3419</v>
      </c>
      <c r="J7926" s="1">
        <v>15342</v>
      </c>
      <c r="K7926" t="b">
        <f>IFERROR(VLOOKUP(F7926,english_mapping!A:B,2,FALSE),"NA")</f>
        <v>1</v>
      </c>
      <c r="L7926" t="str">
        <f t="shared" si="123"/>
        <v>Aerospace</v>
      </c>
    </row>
    <row r="7927" spans="1:12" x14ac:dyDescent="0.25">
      <c r="A7927" t="s">
        <v>29356</v>
      </c>
      <c r="B7927" t="s">
        <v>29357</v>
      </c>
      <c r="C7927" t="s">
        <v>29358</v>
      </c>
      <c r="D7927" t="s">
        <v>45</v>
      </c>
      <c r="E7927" t="s">
        <v>14</v>
      </c>
      <c r="F7927" t="s">
        <v>21</v>
      </c>
      <c r="G7927" t="s">
        <v>822</v>
      </c>
      <c r="H7927" t="s">
        <v>3618</v>
      </c>
      <c r="I7927" t="s">
        <v>3618</v>
      </c>
      <c r="J7927" s="1">
        <v>38727</v>
      </c>
      <c r="K7927" t="b">
        <f>IFERROR(VLOOKUP(F7927,english_mapping!A:B,2,FALSE),"NA")</f>
        <v>1</v>
      </c>
      <c r="L7927" t="str">
        <f t="shared" si="123"/>
        <v>Games</v>
      </c>
    </row>
    <row r="7928" spans="1:12" x14ac:dyDescent="0.25">
      <c r="A7928" t="s">
        <v>29359</v>
      </c>
      <c r="B7928" t="s">
        <v>29360</v>
      </c>
      <c r="C7928" t="s">
        <v>29361</v>
      </c>
      <c r="D7928" t="s">
        <v>29362</v>
      </c>
      <c r="E7928" t="s">
        <v>14</v>
      </c>
      <c r="F7928" t="s">
        <v>346</v>
      </c>
      <c r="G7928">
        <v>7</v>
      </c>
      <c r="H7928" t="s">
        <v>776</v>
      </c>
      <c r="I7928" t="s">
        <v>776</v>
      </c>
      <c r="J7928" s="1">
        <v>41642</v>
      </c>
      <c r="K7928" t="b">
        <f>IFERROR(VLOOKUP(F7928,english_mapping!A:B,2,FALSE),"NA")</f>
        <v>0</v>
      </c>
      <c r="L7928" t="str">
        <f t="shared" si="123"/>
        <v>Education</v>
      </c>
    </row>
    <row r="7929" spans="1:12" x14ac:dyDescent="0.25">
      <c r="A7929" t="s">
        <v>29363</v>
      </c>
      <c r="B7929" t="s">
        <v>29364</v>
      </c>
      <c r="C7929" t="s">
        <v>29365</v>
      </c>
      <c r="D7929" t="s">
        <v>22282</v>
      </c>
      <c r="E7929" t="s">
        <v>14</v>
      </c>
      <c r="F7929" t="s">
        <v>21</v>
      </c>
      <c r="G7929" t="s">
        <v>101</v>
      </c>
      <c r="H7929" t="s">
        <v>102</v>
      </c>
      <c r="I7929" t="s">
        <v>103</v>
      </c>
      <c r="K7929" t="b">
        <f>IFERROR(VLOOKUP(F7929,english_mapping!A:B,2,FALSE),"NA")</f>
        <v>1</v>
      </c>
      <c r="L7929" t="str">
        <f t="shared" si="123"/>
        <v>E-Commerce</v>
      </c>
    </row>
    <row r="7930" spans="1:12" x14ac:dyDescent="0.25">
      <c r="A7930" t="s">
        <v>29366</v>
      </c>
      <c r="B7930" t="s">
        <v>29367</v>
      </c>
      <c r="C7930" t="s">
        <v>29368</v>
      </c>
      <c r="D7930" t="s">
        <v>29369</v>
      </c>
      <c r="E7930" t="s">
        <v>14</v>
      </c>
      <c r="F7930" t="s">
        <v>21</v>
      </c>
      <c r="G7930" t="s">
        <v>77</v>
      </c>
      <c r="H7930" t="s">
        <v>2794</v>
      </c>
      <c r="I7930" t="s">
        <v>2795</v>
      </c>
      <c r="J7930" s="1">
        <v>42189</v>
      </c>
      <c r="K7930" t="b">
        <f>IFERROR(VLOOKUP(F7930,english_mapping!A:B,2,FALSE),"NA")</f>
        <v>1</v>
      </c>
      <c r="L7930" t="str">
        <f t="shared" si="123"/>
        <v>B2B</v>
      </c>
    </row>
    <row r="7931" spans="1:12" x14ac:dyDescent="0.25">
      <c r="A7931" t="s">
        <v>29370</v>
      </c>
      <c r="B7931" t="s">
        <v>29371</v>
      </c>
      <c r="C7931" t="s">
        <v>29372</v>
      </c>
      <c r="D7931" t="s">
        <v>29373</v>
      </c>
      <c r="E7931" t="s">
        <v>14</v>
      </c>
      <c r="F7931" t="s">
        <v>21</v>
      </c>
      <c r="G7931" t="s">
        <v>187</v>
      </c>
      <c r="H7931" t="s">
        <v>2239</v>
      </c>
      <c r="I7931" t="s">
        <v>29374</v>
      </c>
      <c r="J7931" s="1">
        <v>39083</v>
      </c>
      <c r="K7931" t="b">
        <f>IFERROR(VLOOKUP(F7931,english_mapping!A:B,2,FALSE),"NA")</f>
        <v>1</v>
      </c>
      <c r="L7931" t="str">
        <f t="shared" si="123"/>
        <v>Recreation</v>
      </c>
    </row>
    <row r="7932" spans="1:12" x14ac:dyDescent="0.25">
      <c r="A7932" t="s">
        <v>29375</v>
      </c>
      <c r="B7932" t="s">
        <v>29376</v>
      </c>
      <c r="C7932" t="s">
        <v>29377</v>
      </c>
      <c r="D7932" t="s">
        <v>3039</v>
      </c>
      <c r="E7932" t="s">
        <v>14</v>
      </c>
      <c r="F7932" t="s">
        <v>21</v>
      </c>
      <c r="G7932" t="s">
        <v>655</v>
      </c>
      <c r="H7932" t="s">
        <v>9822</v>
      </c>
      <c r="I7932" t="s">
        <v>29378</v>
      </c>
      <c r="J7932" s="1">
        <v>40544</v>
      </c>
      <c r="K7932" t="b">
        <f>IFERROR(VLOOKUP(F7932,english_mapping!A:B,2,FALSE),"NA")</f>
        <v>1</v>
      </c>
      <c r="L7932" t="str">
        <f t="shared" si="123"/>
        <v>Medical</v>
      </c>
    </row>
    <row r="7933" spans="1:12" x14ac:dyDescent="0.25">
      <c r="A7933" t="s">
        <v>29379</v>
      </c>
      <c r="B7933" t="s">
        <v>29380</v>
      </c>
      <c r="C7933" t="s">
        <v>29381</v>
      </c>
      <c r="D7933" t="s">
        <v>29382</v>
      </c>
      <c r="E7933" t="s">
        <v>205</v>
      </c>
      <c r="F7933" t="s">
        <v>21</v>
      </c>
      <c r="G7933" t="s">
        <v>9301</v>
      </c>
      <c r="H7933" t="s">
        <v>9963</v>
      </c>
      <c r="I7933" t="s">
        <v>29383</v>
      </c>
      <c r="J7933" s="1">
        <v>37630</v>
      </c>
      <c r="K7933" t="b">
        <f>IFERROR(VLOOKUP(F7933,english_mapping!A:B,2,FALSE),"NA")</f>
        <v>1</v>
      </c>
      <c r="L7933" t="str">
        <f t="shared" si="123"/>
        <v>Customer Service</v>
      </c>
    </row>
    <row r="7934" spans="1:12" x14ac:dyDescent="0.25">
      <c r="A7934" t="s">
        <v>29384</v>
      </c>
      <c r="B7934" t="s">
        <v>29385</v>
      </c>
      <c r="C7934" t="s">
        <v>29386</v>
      </c>
      <c r="D7934" t="s">
        <v>246</v>
      </c>
      <c r="E7934" t="s">
        <v>14</v>
      </c>
      <c r="F7934" t="s">
        <v>21</v>
      </c>
      <c r="G7934" t="s">
        <v>101</v>
      </c>
      <c r="H7934" t="s">
        <v>102</v>
      </c>
      <c r="I7934" t="s">
        <v>103</v>
      </c>
      <c r="K7934" t="b">
        <f>IFERROR(VLOOKUP(F7934,english_mapping!A:B,2,FALSE),"NA")</f>
        <v>1</v>
      </c>
      <c r="L7934" t="str">
        <f t="shared" si="123"/>
        <v>Fashion</v>
      </c>
    </row>
    <row r="7935" spans="1:12" x14ac:dyDescent="0.25">
      <c r="A7935" t="s">
        <v>29387</v>
      </c>
      <c r="B7935" t="s">
        <v>29388</v>
      </c>
      <c r="C7935" t="s">
        <v>29389</v>
      </c>
      <c r="D7935" t="s">
        <v>29390</v>
      </c>
      <c r="E7935" t="s">
        <v>14</v>
      </c>
      <c r="F7935" t="s">
        <v>1163</v>
      </c>
      <c r="G7935">
        <v>29</v>
      </c>
      <c r="H7935" t="s">
        <v>29391</v>
      </c>
      <c r="I7935" t="s">
        <v>29391</v>
      </c>
      <c r="J7935" t="s">
        <v>10063</v>
      </c>
      <c r="K7935" t="b">
        <f>IFERROR(VLOOKUP(F7935,english_mapping!A:B,2,FALSE),"NA")</f>
        <v>0</v>
      </c>
      <c r="L7935" t="str">
        <f t="shared" si="123"/>
        <v>Online Travel</v>
      </c>
    </row>
    <row r="7936" spans="1:12" x14ac:dyDescent="0.25">
      <c r="A7936" t="s">
        <v>29392</v>
      </c>
      <c r="B7936" t="s">
        <v>29393</v>
      </c>
      <c r="C7936" t="s">
        <v>29394</v>
      </c>
      <c r="D7936" t="s">
        <v>178</v>
      </c>
      <c r="E7936" t="s">
        <v>14</v>
      </c>
      <c r="F7936" t="s">
        <v>21</v>
      </c>
      <c r="G7936" t="s">
        <v>84</v>
      </c>
      <c r="H7936" t="s">
        <v>598</v>
      </c>
      <c r="I7936" t="s">
        <v>15001</v>
      </c>
      <c r="J7936" t="s">
        <v>14774</v>
      </c>
      <c r="K7936" t="b">
        <f>IFERROR(VLOOKUP(F7936,english_mapping!A:B,2,FALSE),"NA")</f>
        <v>1</v>
      </c>
      <c r="L7936" t="str">
        <f t="shared" si="123"/>
        <v>Hospitality</v>
      </c>
    </row>
    <row r="7937" spans="1:12" x14ac:dyDescent="0.25">
      <c r="A7937" t="s">
        <v>29395</v>
      </c>
      <c r="B7937" t="s">
        <v>29396</v>
      </c>
      <c r="C7937" t="s">
        <v>29397</v>
      </c>
      <c r="D7937" t="s">
        <v>32</v>
      </c>
      <c r="E7937" t="s">
        <v>109</v>
      </c>
      <c r="F7937" t="s">
        <v>161</v>
      </c>
      <c r="G7937" t="s">
        <v>162</v>
      </c>
      <c r="H7937" t="s">
        <v>163</v>
      </c>
      <c r="I7937" t="s">
        <v>163</v>
      </c>
      <c r="K7937" t="b">
        <f>IFERROR(VLOOKUP(F7937,english_mapping!A:B,2,FALSE),"NA")</f>
        <v>0</v>
      </c>
      <c r="L7937" t="str">
        <f t="shared" si="123"/>
        <v>Curated Web</v>
      </c>
    </row>
    <row r="7938" spans="1:12" x14ac:dyDescent="0.25">
      <c r="A7938" t="s">
        <v>29398</v>
      </c>
      <c r="B7938" t="s">
        <v>29399</v>
      </c>
      <c r="C7938" t="s">
        <v>29400</v>
      </c>
      <c r="D7938" t="s">
        <v>1127</v>
      </c>
      <c r="E7938" t="s">
        <v>14</v>
      </c>
      <c r="F7938" t="s">
        <v>21</v>
      </c>
      <c r="G7938" t="s">
        <v>101</v>
      </c>
      <c r="H7938" t="s">
        <v>791</v>
      </c>
      <c r="I7938" t="s">
        <v>792</v>
      </c>
      <c r="J7938" s="1">
        <v>41275</v>
      </c>
      <c r="K7938" t="b">
        <f>IFERROR(VLOOKUP(F7938,english_mapping!A:B,2,FALSE),"NA")</f>
        <v>1</v>
      </c>
      <c r="L7938" t="str">
        <f t="shared" si="123"/>
        <v>Bitcoin</v>
      </c>
    </row>
    <row r="7939" spans="1:12" x14ac:dyDescent="0.25">
      <c r="A7939" t="s">
        <v>29401</v>
      </c>
      <c r="B7939" t="s">
        <v>29402</v>
      </c>
      <c r="C7939" t="s">
        <v>29403</v>
      </c>
      <c r="D7939" t="s">
        <v>29404</v>
      </c>
      <c r="E7939" t="s">
        <v>14</v>
      </c>
      <c r="F7939" t="s">
        <v>1087</v>
      </c>
      <c r="G7939">
        <v>16</v>
      </c>
      <c r="H7939" t="s">
        <v>1743</v>
      </c>
      <c r="I7939" t="s">
        <v>1743</v>
      </c>
      <c r="J7939" s="1">
        <v>41640</v>
      </c>
      <c r="K7939" t="b">
        <f>IFERROR(VLOOKUP(F7939,english_mapping!A:B,2,FALSE),"NA")</f>
        <v>0</v>
      </c>
      <c r="L7939" t="str">
        <f t="shared" si="123"/>
        <v>B2B</v>
      </c>
    </row>
    <row r="7940" spans="1:12" x14ac:dyDescent="0.25">
      <c r="A7940" t="s">
        <v>29405</v>
      </c>
      <c r="B7940" t="s">
        <v>29406</v>
      </c>
      <c r="C7940" t="s">
        <v>29407</v>
      </c>
      <c r="D7940" t="s">
        <v>284</v>
      </c>
      <c r="E7940" t="s">
        <v>14</v>
      </c>
      <c r="F7940" t="s">
        <v>52</v>
      </c>
      <c r="G7940" t="s">
        <v>53</v>
      </c>
      <c r="H7940" t="s">
        <v>16826</v>
      </c>
      <c r="I7940" t="s">
        <v>29408</v>
      </c>
      <c r="J7940" s="1">
        <v>40885</v>
      </c>
      <c r="K7940" t="b">
        <f>IFERROR(VLOOKUP(F7940,english_mapping!A:B,2,FALSE),"NA")</f>
        <v>1</v>
      </c>
      <c r="L7940" t="str">
        <f t="shared" ref="L7940:L8003" si="124">IFERROR(LEFT(D7940,(FIND("|",D7940))-1),D7940)</f>
        <v>Real Estate</v>
      </c>
    </row>
    <row r="7941" spans="1:12" x14ac:dyDescent="0.25">
      <c r="A7941" t="s">
        <v>29409</v>
      </c>
      <c r="B7941" t="s">
        <v>29410</v>
      </c>
      <c r="C7941" t="s">
        <v>29411</v>
      </c>
      <c r="D7941" t="s">
        <v>29412</v>
      </c>
      <c r="E7941" t="s">
        <v>14</v>
      </c>
      <c r="F7941" t="s">
        <v>21</v>
      </c>
      <c r="G7941" t="s">
        <v>138</v>
      </c>
      <c r="H7941" t="s">
        <v>139</v>
      </c>
      <c r="I7941" t="s">
        <v>139</v>
      </c>
      <c r="J7941" s="1">
        <v>39456</v>
      </c>
      <c r="K7941" t="b">
        <f>IFERROR(VLOOKUP(F7941,english_mapping!A:B,2,FALSE),"NA")</f>
        <v>1</v>
      </c>
      <c r="L7941" t="str">
        <f t="shared" si="124"/>
        <v>Art</v>
      </c>
    </row>
    <row r="7942" spans="1:12" x14ac:dyDescent="0.25">
      <c r="A7942" t="s">
        <v>29413</v>
      </c>
      <c r="B7942" t="s">
        <v>29414</v>
      </c>
      <c r="C7942" t="s">
        <v>29415</v>
      </c>
      <c r="D7942" t="s">
        <v>29416</v>
      </c>
      <c r="E7942" t="s">
        <v>14</v>
      </c>
      <c r="F7942" t="s">
        <v>21</v>
      </c>
      <c r="G7942" t="s">
        <v>154</v>
      </c>
      <c r="H7942" t="s">
        <v>242</v>
      </c>
      <c r="I7942" t="s">
        <v>326</v>
      </c>
      <c r="J7942" t="s">
        <v>8288</v>
      </c>
      <c r="K7942" t="b">
        <f>IFERROR(VLOOKUP(F7942,english_mapping!A:B,2,FALSE),"NA")</f>
        <v>1</v>
      </c>
      <c r="L7942" t="str">
        <f t="shared" si="124"/>
        <v>Big Data Analytics</v>
      </c>
    </row>
    <row r="7943" spans="1:12" x14ac:dyDescent="0.25">
      <c r="A7943" t="s">
        <v>29417</v>
      </c>
      <c r="B7943" t="s">
        <v>29418</v>
      </c>
      <c r="C7943" t="s">
        <v>29419</v>
      </c>
      <c r="D7943" t="s">
        <v>29420</v>
      </c>
      <c r="E7943" t="s">
        <v>14</v>
      </c>
      <c r="F7943" t="s">
        <v>1087</v>
      </c>
      <c r="G7943">
        <v>16</v>
      </c>
      <c r="H7943" t="s">
        <v>1743</v>
      </c>
      <c r="I7943" t="s">
        <v>1743</v>
      </c>
      <c r="J7943" s="1">
        <v>40544</v>
      </c>
      <c r="K7943" t="b">
        <f>IFERROR(VLOOKUP(F7943,english_mapping!A:B,2,FALSE),"NA")</f>
        <v>0</v>
      </c>
      <c r="L7943" t="str">
        <f t="shared" si="124"/>
        <v>Consumer Goods</v>
      </c>
    </row>
    <row r="7944" spans="1:12" x14ac:dyDescent="0.25">
      <c r="A7944" t="s">
        <v>29421</v>
      </c>
      <c r="B7944" t="s">
        <v>29422</v>
      </c>
      <c r="C7944" t="s">
        <v>29423</v>
      </c>
      <c r="D7944" t="s">
        <v>29424</v>
      </c>
      <c r="E7944" t="s">
        <v>14</v>
      </c>
      <c r="F7944" t="s">
        <v>1087</v>
      </c>
      <c r="G7944">
        <v>2</v>
      </c>
      <c r="H7944" t="s">
        <v>1775</v>
      </c>
      <c r="I7944" t="s">
        <v>1775</v>
      </c>
      <c r="J7944" t="s">
        <v>29425</v>
      </c>
      <c r="K7944" t="b">
        <f>IFERROR(VLOOKUP(F7944,english_mapping!A:B,2,FALSE),"NA")</f>
        <v>0</v>
      </c>
      <c r="L7944" t="str">
        <f t="shared" si="124"/>
        <v>E-Commerce</v>
      </c>
    </row>
    <row r="7945" spans="1:12" x14ac:dyDescent="0.25">
      <c r="A7945" t="s">
        <v>29426</v>
      </c>
      <c r="B7945" t="s">
        <v>29427</v>
      </c>
      <c r="C7945" t="s">
        <v>29428</v>
      </c>
      <c r="D7945" t="s">
        <v>29429</v>
      </c>
      <c r="E7945" t="s">
        <v>14</v>
      </c>
      <c r="F7945" t="s">
        <v>21</v>
      </c>
      <c r="G7945" t="s">
        <v>101</v>
      </c>
      <c r="H7945" t="s">
        <v>102</v>
      </c>
      <c r="I7945" t="s">
        <v>103</v>
      </c>
      <c r="J7945" s="1">
        <v>41496</v>
      </c>
      <c r="K7945" t="b">
        <f>IFERROR(VLOOKUP(F7945,english_mapping!A:B,2,FALSE),"NA")</f>
        <v>1</v>
      </c>
      <c r="L7945" t="str">
        <f t="shared" si="124"/>
        <v>Direct Marketing</v>
      </c>
    </row>
    <row r="7946" spans="1:12" x14ac:dyDescent="0.25">
      <c r="A7946" t="s">
        <v>29430</v>
      </c>
      <c r="B7946" t="s">
        <v>29431</v>
      </c>
      <c r="C7946" t="s">
        <v>29432</v>
      </c>
      <c r="D7946" t="s">
        <v>449</v>
      </c>
      <c r="E7946" t="s">
        <v>14</v>
      </c>
      <c r="F7946" t="s">
        <v>21</v>
      </c>
      <c r="G7946" t="s">
        <v>101</v>
      </c>
      <c r="H7946" t="s">
        <v>102</v>
      </c>
      <c r="I7946" t="s">
        <v>103</v>
      </c>
      <c r="J7946" t="s">
        <v>29433</v>
      </c>
      <c r="K7946" t="b">
        <f>IFERROR(VLOOKUP(F7946,english_mapping!A:B,2,FALSE),"NA")</f>
        <v>1</v>
      </c>
      <c r="L7946" t="str">
        <f t="shared" si="124"/>
        <v>Finance</v>
      </c>
    </row>
    <row r="7947" spans="1:12" x14ac:dyDescent="0.25">
      <c r="A7947" t="s">
        <v>29434</v>
      </c>
      <c r="B7947" t="s">
        <v>29435</v>
      </c>
      <c r="D7947" t="s">
        <v>246</v>
      </c>
      <c r="E7947" t="s">
        <v>14</v>
      </c>
      <c r="F7947" t="s">
        <v>52</v>
      </c>
      <c r="G7947" t="s">
        <v>200</v>
      </c>
      <c r="H7947" t="s">
        <v>201</v>
      </c>
      <c r="I7947" t="s">
        <v>201</v>
      </c>
      <c r="J7947" s="1">
        <v>41433</v>
      </c>
      <c r="K7947" t="b">
        <f>IFERROR(VLOOKUP(F7947,english_mapping!A:B,2,FALSE),"NA")</f>
        <v>1</v>
      </c>
      <c r="L7947" t="str">
        <f t="shared" si="124"/>
        <v>Fashion</v>
      </c>
    </row>
    <row r="7948" spans="1:12" x14ac:dyDescent="0.25">
      <c r="A7948" t="s">
        <v>29436</v>
      </c>
      <c r="B7948" t="s">
        <v>29437</v>
      </c>
      <c r="D7948" t="s">
        <v>29438</v>
      </c>
      <c r="E7948" t="s">
        <v>14</v>
      </c>
      <c r="F7948" t="s">
        <v>21</v>
      </c>
      <c r="G7948" t="s">
        <v>138</v>
      </c>
      <c r="H7948" t="s">
        <v>20070</v>
      </c>
      <c r="I7948" t="s">
        <v>20070</v>
      </c>
      <c r="K7948" t="b">
        <f>IFERROR(VLOOKUP(F7948,english_mapping!A:B,2,FALSE),"NA")</f>
        <v>1</v>
      </c>
      <c r="L7948" t="str">
        <f t="shared" si="124"/>
        <v>Delivery</v>
      </c>
    </row>
    <row r="7949" spans="1:12" x14ac:dyDescent="0.25">
      <c r="A7949" t="s">
        <v>29439</v>
      </c>
      <c r="B7949" t="s">
        <v>29440</v>
      </c>
      <c r="C7949" t="s">
        <v>29441</v>
      </c>
      <c r="D7949" t="s">
        <v>731</v>
      </c>
      <c r="E7949" t="s">
        <v>14</v>
      </c>
      <c r="F7949" t="s">
        <v>712</v>
      </c>
      <c r="G7949">
        <v>5</v>
      </c>
      <c r="H7949" t="s">
        <v>713</v>
      </c>
      <c r="I7949" t="s">
        <v>29442</v>
      </c>
      <c r="J7949" s="1">
        <v>40909</v>
      </c>
      <c r="K7949" t="b">
        <f>IFERROR(VLOOKUP(F7949,english_mapping!A:B,2,FALSE),"NA")</f>
        <v>0</v>
      </c>
      <c r="L7949" t="str">
        <f t="shared" si="124"/>
        <v>Finance</v>
      </c>
    </row>
    <row r="7950" spans="1:12" x14ac:dyDescent="0.25">
      <c r="A7950" t="s">
        <v>29443</v>
      </c>
      <c r="B7950" t="s">
        <v>29444</v>
      </c>
      <c r="E7950" t="s">
        <v>14</v>
      </c>
      <c r="K7950" t="str">
        <f>IFERROR(VLOOKUP(F7950,english_mapping!A:B,2,FALSE),"NA")</f>
        <v>NA</v>
      </c>
      <c r="L7950">
        <f t="shared" si="124"/>
        <v>0</v>
      </c>
    </row>
    <row r="7951" spans="1:12" x14ac:dyDescent="0.25">
      <c r="A7951" t="s">
        <v>29445</v>
      </c>
      <c r="B7951" t="s">
        <v>29446</v>
      </c>
      <c r="C7951" t="s">
        <v>29447</v>
      </c>
      <c r="D7951" t="s">
        <v>29448</v>
      </c>
      <c r="E7951" t="s">
        <v>14</v>
      </c>
      <c r="F7951" t="s">
        <v>12573</v>
      </c>
      <c r="G7951">
        <v>1</v>
      </c>
      <c r="H7951" t="s">
        <v>12574</v>
      </c>
      <c r="I7951" t="s">
        <v>12574</v>
      </c>
      <c r="J7951" s="1">
        <v>39724</v>
      </c>
      <c r="K7951" t="b">
        <f>IFERROR(VLOOKUP(F7951,english_mapping!A:B,2,FALSE),"NA")</f>
        <v>0</v>
      </c>
      <c r="L7951" t="str">
        <f t="shared" si="124"/>
        <v>Consumer Lending</v>
      </c>
    </row>
    <row r="7952" spans="1:12" x14ac:dyDescent="0.25">
      <c r="A7952" t="s">
        <v>29449</v>
      </c>
      <c r="B7952" t="s">
        <v>29450</v>
      </c>
      <c r="C7952" t="s">
        <v>29451</v>
      </c>
      <c r="D7952" t="s">
        <v>731</v>
      </c>
      <c r="E7952" t="s">
        <v>109</v>
      </c>
      <c r="F7952" t="s">
        <v>21</v>
      </c>
      <c r="G7952" t="s">
        <v>101</v>
      </c>
      <c r="H7952" t="s">
        <v>102</v>
      </c>
      <c r="I7952" t="s">
        <v>103</v>
      </c>
      <c r="J7952" s="1">
        <v>41278</v>
      </c>
      <c r="K7952" t="b">
        <f>IFERROR(VLOOKUP(F7952,english_mapping!A:B,2,FALSE),"NA")</f>
        <v>1</v>
      </c>
      <c r="L7952" t="str">
        <f t="shared" si="124"/>
        <v>Finance</v>
      </c>
    </row>
    <row r="7953" spans="1:12" x14ac:dyDescent="0.25">
      <c r="A7953" t="s">
        <v>29452</v>
      </c>
      <c r="B7953" t="s">
        <v>29453</v>
      </c>
      <c r="C7953" t="s">
        <v>29454</v>
      </c>
      <c r="D7953" t="s">
        <v>29455</v>
      </c>
      <c r="E7953" t="s">
        <v>14</v>
      </c>
      <c r="F7953" t="s">
        <v>21</v>
      </c>
      <c r="G7953" t="s">
        <v>101</v>
      </c>
      <c r="H7953" t="s">
        <v>102</v>
      </c>
      <c r="I7953" t="s">
        <v>5448</v>
      </c>
      <c r="J7953" s="1">
        <v>40792</v>
      </c>
      <c r="K7953" t="b">
        <f>IFERROR(VLOOKUP(F7953,english_mapping!A:B,2,FALSE),"NA")</f>
        <v>1</v>
      </c>
      <c r="L7953" t="str">
        <f t="shared" si="124"/>
        <v>Curated Web</v>
      </c>
    </row>
    <row r="7954" spans="1:12" x14ac:dyDescent="0.25">
      <c r="A7954" t="s">
        <v>29456</v>
      </c>
      <c r="B7954" t="s">
        <v>29457</v>
      </c>
      <c r="C7954" t="s">
        <v>29458</v>
      </c>
      <c r="D7954" t="s">
        <v>7843</v>
      </c>
      <c r="E7954" t="s">
        <v>14</v>
      </c>
      <c r="F7954" t="s">
        <v>21</v>
      </c>
      <c r="G7954" t="s">
        <v>94</v>
      </c>
      <c r="H7954" t="s">
        <v>95</v>
      </c>
      <c r="I7954" t="s">
        <v>2766</v>
      </c>
      <c r="J7954" s="1">
        <v>37987</v>
      </c>
      <c r="K7954" t="b">
        <f>IFERROR(VLOOKUP(F7954,english_mapping!A:B,2,FALSE),"NA")</f>
        <v>1</v>
      </c>
      <c r="L7954" t="str">
        <f t="shared" si="124"/>
        <v>Biotechnology</v>
      </c>
    </row>
    <row r="7955" spans="1:12" x14ac:dyDescent="0.25">
      <c r="A7955" t="s">
        <v>29459</v>
      </c>
      <c r="B7955" t="s">
        <v>29460</v>
      </c>
      <c r="C7955" t="s">
        <v>29461</v>
      </c>
      <c r="D7955" t="s">
        <v>3881</v>
      </c>
      <c r="E7955" t="s">
        <v>14</v>
      </c>
      <c r="F7955" t="s">
        <v>21</v>
      </c>
      <c r="G7955" t="s">
        <v>285</v>
      </c>
      <c r="H7955" t="s">
        <v>889</v>
      </c>
      <c r="I7955" t="s">
        <v>889</v>
      </c>
      <c r="K7955" t="b">
        <f>IFERROR(VLOOKUP(F7955,english_mapping!A:B,2,FALSE),"NA")</f>
        <v>1</v>
      </c>
      <c r="L7955" t="str">
        <f t="shared" si="124"/>
        <v>Medical Devices</v>
      </c>
    </row>
    <row r="7956" spans="1:12" x14ac:dyDescent="0.25">
      <c r="A7956" t="s">
        <v>29462</v>
      </c>
      <c r="B7956" t="s">
        <v>29463</v>
      </c>
      <c r="C7956" t="s">
        <v>29464</v>
      </c>
      <c r="D7956" t="s">
        <v>51</v>
      </c>
      <c r="E7956" t="s">
        <v>14</v>
      </c>
      <c r="F7956" t="s">
        <v>634</v>
      </c>
      <c r="G7956">
        <v>3</v>
      </c>
      <c r="H7956" t="s">
        <v>898</v>
      </c>
      <c r="I7956" t="s">
        <v>29465</v>
      </c>
      <c r="K7956" t="b">
        <f>IFERROR(VLOOKUP(F7956,english_mapping!A:B,2,FALSE),"NA")</f>
        <v>0</v>
      </c>
      <c r="L7956" t="str">
        <f t="shared" si="124"/>
        <v>Biotechnology</v>
      </c>
    </row>
    <row r="7957" spans="1:12" x14ac:dyDescent="0.25">
      <c r="A7957" t="s">
        <v>29466</v>
      </c>
      <c r="B7957" t="s">
        <v>29467</v>
      </c>
      <c r="C7957" t="s">
        <v>29468</v>
      </c>
      <c r="D7957" t="s">
        <v>1275</v>
      </c>
      <c r="E7957" t="s">
        <v>14</v>
      </c>
      <c r="K7957" t="str">
        <f>IFERROR(VLOOKUP(F7957,english_mapping!A:B,2,FALSE),"NA")</f>
        <v>NA</v>
      </c>
      <c r="L7957" t="str">
        <f t="shared" si="124"/>
        <v>Health Care</v>
      </c>
    </row>
    <row r="7958" spans="1:12" x14ac:dyDescent="0.25">
      <c r="A7958" t="s">
        <v>29469</v>
      </c>
      <c r="B7958" t="s">
        <v>29470</v>
      </c>
      <c r="C7958" t="s">
        <v>29471</v>
      </c>
      <c r="D7958" t="s">
        <v>1275</v>
      </c>
      <c r="E7958" t="s">
        <v>14</v>
      </c>
      <c r="F7958" t="s">
        <v>365</v>
      </c>
      <c r="G7958">
        <v>27</v>
      </c>
      <c r="H7958" t="s">
        <v>5461</v>
      </c>
      <c r="I7958" t="s">
        <v>14957</v>
      </c>
      <c r="J7958" s="1">
        <v>36526</v>
      </c>
      <c r="K7958" t="b">
        <f>IFERROR(VLOOKUP(F7958,english_mapping!A:B,2,FALSE),"NA")</f>
        <v>0</v>
      </c>
      <c r="L7958" t="str">
        <f t="shared" si="124"/>
        <v>Health Care</v>
      </c>
    </row>
    <row r="7959" spans="1:12" x14ac:dyDescent="0.25">
      <c r="A7959" t="s">
        <v>29472</v>
      </c>
      <c r="B7959" t="s">
        <v>29473</v>
      </c>
      <c r="C7959" t="s">
        <v>29474</v>
      </c>
      <c r="D7959" t="s">
        <v>2357</v>
      </c>
      <c r="E7959" t="s">
        <v>109</v>
      </c>
      <c r="F7959" t="s">
        <v>21</v>
      </c>
      <c r="G7959" t="s">
        <v>59</v>
      </c>
      <c r="H7959" t="s">
        <v>60</v>
      </c>
      <c r="I7959" t="s">
        <v>66</v>
      </c>
      <c r="K7959" t="b">
        <f>IFERROR(VLOOKUP(F7959,english_mapping!A:B,2,FALSE),"NA")</f>
        <v>1</v>
      </c>
      <c r="L7959" t="str">
        <f t="shared" si="124"/>
        <v>E-Commerce</v>
      </c>
    </row>
    <row r="7960" spans="1:12" x14ac:dyDescent="0.25">
      <c r="A7960" t="s">
        <v>29475</v>
      </c>
      <c r="B7960" t="s">
        <v>29476</v>
      </c>
      <c r="C7960" t="s">
        <v>29477</v>
      </c>
      <c r="D7960" t="s">
        <v>29478</v>
      </c>
      <c r="E7960" t="s">
        <v>14</v>
      </c>
      <c r="F7960" t="s">
        <v>21</v>
      </c>
      <c r="G7960" t="s">
        <v>59</v>
      </c>
      <c r="H7960" t="s">
        <v>90</v>
      </c>
      <c r="I7960" t="s">
        <v>375</v>
      </c>
      <c r="J7960" s="1">
        <v>40910</v>
      </c>
      <c r="K7960" t="b">
        <f>IFERROR(VLOOKUP(F7960,english_mapping!A:B,2,FALSE),"NA")</f>
        <v>1</v>
      </c>
      <c r="L7960" t="str">
        <f t="shared" si="124"/>
        <v>Advertising</v>
      </c>
    </row>
    <row r="7961" spans="1:12" x14ac:dyDescent="0.25">
      <c r="A7961" t="s">
        <v>29479</v>
      </c>
      <c r="B7961" t="s">
        <v>29480</v>
      </c>
      <c r="D7961" t="s">
        <v>2418</v>
      </c>
      <c r="E7961" t="s">
        <v>14</v>
      </c>
      <c r="F7961" t="s">
        <v>21</v>
      </c>
      <c r="G7961" t="s">
        <v>285</v>
      </c>
      <c r="H7961" t="s">
        <v>587</v>
      </c>
      <c r="I7961" t="s">
        <v>587</v>
      </c>
      <c r="K7961" t="b">
        <f>IFERROR(VLOOKUP(F7961,english_mapping!A:B,2,FALSE),"NA")</f>
        <v>1</v>
      </c>
      <c r="L7961" t="str">
        <f t="shared" si="124"/>
        <v>Food Processing</v>
      </c>
    </row>
    <row r="7962" spans="1:12" x14ac:dyDescent="0.25">
      <c r="A7962" t="s">
        <v>29481</v>
      </c>
      <c r="B7962" t="s">
        <v>29482</v>
      </c>
      <c r="C7962" t="s">
        <v>29483</v>
      </c>
      <c r="D7962" t="s">
        <v>29484</v>
      </c>
      <c r="E7962" t="s">
        <v>14</v>
      </c>
      <c r="F7962" t="s">
        <v>21</v>
      </c>
      <c r="G7962" t="s">
        <v>4078</v>
      </c>
      <c r="H7962" t="s">
        <v>4079</v>
      </c>
      <c r="I7962" t="s">
        <v>4080</v>
      </c>
      <c r="J7962" s="1">
        <v>40918</v>
      </c>
      <c r="K7962" t="b">
        <f>IFERROR(VLOOKUP(F7962,english_mapping!A:B,2,FALSE),"NA")</f>
        <v>1</v>
      </c>
      <c r="L7962" t="str">
        <f t="shared" si="124"/>
        <v>Enterprise Software</v>
      </c>
    </row>
    <row r="7963" spans="1:12" x14ac:dyDescent="0.25">
      <c r="A7963" t="s">
        <v>29485</v>
      </c>
      <c r="B7963" t="s">
        <v>29486</v>
      </c>
      <c r="C7963" t="s">
        <v>29487</v>
      </c>
      <c r="D7963" t="s">
        <v>755</v>
      </c>
      <c r="E7963" t="s">
        <v>14</v>
      </c>
      <c r="F7963" t="s">
        <v>21</v>
      </c>
      <c r="G7963" t="s">
        <v>84</v>
      </c>
      <c r="H7963" t="s">
        <v>11506</v>
      </c>
      <c r="I7963" t="s">
        <v>29488</v>
      </c>
      <c r="J7963" s="1">
        <v>40909</v>
      </c>
      <c r="K7963" t="b">
        <f>IFERROR(VLOOKUP(F7963,english_mapping!A:B,2,FALSE),"NA")</f>
        <v>1</v>
      </c>
      <c r="L7963" t="str">
        <f t="shared" si="124"/>
        <v>Hardware + Software</v>
      </c>
    </row>
    <row r="7964" spans="1:12" x14ac:dyDescent="0.25">
      <c r="A7964" t="s">
        <v>29489</v>
      </c>
      <c r="B7964" t="s">
        <v>29490</v>
      </c>
      <c r="C7964" t="s">
        <v>29491</v>
      </c>
      <c r="D7964" t="s">
        <v>29492</v>
      </c>
      <c r="E7964" t="s">
        <v>14</v>
      </c>
      <c r="F7964" t="s">
        <v>21</v>
      </c>
      <c r="G7964" t="s">
        <v>39</v>
      </c>
      <c r="H7964" t="s">
        <v>281</v>
      </c>
      <c r="I7964" t="s">
        <v>281</v>
      </c>
      <c r="J7964" t="s">
        <v>29493</v>
      </c>
      <c r="K7964" t="b">
        <f>IFERROR(VLOOKUP(F7964,english_mapping!A:B,2,FALSE),"NA")</f>
        <v>1</v>
      </c>
      <c r="L7964" t="str">
        <f t="shared" si="124"/>
        <v>Content</v>
      </c>
    </row>
    <row r="7965" spans="1:12" x14ac:dyDescent="0.25">
      <c r="A7965" t="s">
        <v>29494</v>
      </c>
      <c r="B7965" t="s">
        <v>29495</v>
      </c>
      <c r="C7965" t="s">
        <v>29496</v>
      </c>
      <c r="D7965" t="s">
        <v>29497</v>
      </c>
      <c r="E7965" t="s">
        <v>14</v>
      </c>
      <c r="F7965" t="s">
        <v>1087</v>
      </c>
      <c r="G7965">
        <v>16</v>
      </c>
      <c r="H7965" t="s">
        <v>1743</v>
      </c>
      <c r="I7965" t="s">
        <v>1743</v>
      </c>
      <c r="J7965" s="1">
        <v>40912</v>
      </c>
      <c r="K7965" t="b">
        <f>IFERROR(VLOOKUP(F7965,english_mapping!A:B,2,FALSE),"NA")</f>
        <v>0</v>
      </c>
      <c r="L7965" t="str">
        <f t="shared" si="124"/>
        <v>Location Based Services</v>
      </c>
    </row>
    <row r="7966" spans="1:12" x14ac:dyDescent="0.25">
      <c r="A7966" t="s">
        <v>29498</v>
      </c>
      <c r="B7966" t="s">
        <v>29499</v>
      </c>
      <c r="C7966" t="s">
        <v>29500</v>
      </c>
      <c r="D7966" t="s">
        <v>70</v>
      </c>
      <c r="E7966" t="s">
        <v>14</v>
      </c>
      <c r="F7966" t="s">
        <v>21</v>
      </c>
      <c r="G7966" t="s">
        <v>1300</v>
      </c>
      <c r="H7966" t="s">
        <v>1301</v>
      </c>
      <c r="I7966" t="s">
        <v>1302</v>
      </c>
      <c r="K7966" t="b">
        <f>IFERROR(VLOOKUP(F7966,english_mapping!A:B,2,FALSE),"NA")</f>
        <v>1</v>
      </c>
      <c r="L7966" t="str">
        <f t="shared" si="124"/>
        <v>E-Commerce</v>
      </c>
    </row>
    <row r="7967" spans="1:12" x14ac:dyDescent="0.25">
      <c r="A7967" t="s">
        <v>29501</v>
      </c>
      <c r="B7967" t="s">
        <v>29502</v>
      </c>
      <c r="C7967" t="s">
        <v>29503</v>
      </c>
      <c r="D7967" t="s">
        <v>29504</v>
      </c>
      <c r="E7967" t="s">
        <v>14</v>
      </c>
      <c r="F7967" t="s">
        <v>4070</v>
      </c>
      <c r="G7967">
        <v>3</v>
      </c>
      <c r="H7967" t="s">
        <v>2426</v>
      </c>
      <c r="I7967" t="s">
        <v>4071</v>
      </c>
      <c r="J7967" t="s">
        <v>23152</v>
      </c>
      <c r="K7967" t="b">
        <f>IFERROR(VLOOKUP(F7967,english_mapping!A:B,2,FALSE),"NA")</f>
        <v>0</v>
      </c>
      <c r="L7967" t="str">
        <f t="shared" si="124"/>
        <v>EdTech</v>
      </c>
    </row>
    <row r="7968" spans="1:12" x14ac:dyDescent="0.25">
      <c r="A7968" t="s">
        <v>29505</v>
      </c>
      <c r="B7968" t="s">
        <v>29506</v>
      </c>
      <c r="C7968" t="s">
        <v>29507</v>
      </c>
      <c r="D7968" t="s">
        <v>38</v>
      </c>
      <c r="E7968" t="s">
        <v>14</v>
      </c>
      <c r="F7968" t="s">
        <v>161</v>
      </c>
      <c r="G7968" t="s">
        <v>5719</v>
      </c>
      <c r="H7968" t="s">
        <v>24795</v>
      </c>
      <c r="I7968" t="s">
        <v>24795</v>
      </c>
      <c r="J7968" s="1">
        <v>39814</v>
      </c>
      <c r="K7968" t="b">
        <f>IFERROR(VLOOKUP(F7968,english_mapping!A:B,2,FALSE),"NA")</f>
        <v>0</v>
      </c>
      <c r="L7968" t="str">
        <f t="shared" si="124"/>
        <v>Software</v>
      </c>
    </row>
    <row r="7969" spans="1:12" x14ac:dyDescent="0.25">
      <c r="A7969" t="s">
        <v>29508</v>
      </c>
      <c r="B7969" t="s">
        <v>29509</v>
      </c>
      <c r="C7969" t="s">
        <v>29510</v>
      </c>
      <c r="D7969" t="s">
        <v>29511</v>
      </c>
      <c r="E7969" t="s">
        <v>14</v>
      </c>
      <c r="F7969" t="s">
        <v>161</v>
      </c>
      <c r="G7969" t="s">
        <v>162</v>
      </c>
      <c r="H7969" t="s">
        <v>163</v>
      </c>
      <c r="I7969" t="s">
        <v>163</v>
      </c>
      <c r="J7969" s="1">
        <v>40552</v>
      </c>
      <c r="K7969" t="b">
        <f>IFERROR(VLOOKUP(F7969,english_mapping!A:B,2,FALSE),"NA")</f>
        <v>0</v>
      </c>
      <c r="L7969" t="str">
        <f t="shared" si="124"/>
        <v>Mobile Social</v>
      </c>
    </row>
    <row r="7970" spans="1:12" x14ac:dyDescent="0.25">
      <c r="A7970" t="s">
        <v>29512</v>
      </c>
      <c r="B7970" t="s">
        <v>29513</v>
      </c>
      <c r="C7970" t="s">
        <v>29514</v>
      </c>
      <c r="E7970" t="s">
        <v>205</v>
      </c>
      <c r="J7970" s="1">
        <v>42011</v>
      </c>
      <c r="K7970" t="str">
        <f>IFERROR(VLOOKUP(F7970,english_mapping!A:B,2,FALSE),"NA")</f>
        <v>NA</v>
      </c>
      <c r="L7970">
        <f t="shared" si="124"/>
        <v>0</v>
      </c>
    </row>
    <row r="7971" spans="1:12" x14ac:dyDescent="0.25">
      <c r="A7971" t="s">
        <v>29515</v>
      </c>
      <c r="B7971" t="s">
        <v>29516</v>
      </c>
      <c r="C7971" t="s">
        <v>29517</v>
      </c>
      <c r="D7971" t="s">
        <v>29518</v>
      </c>
      <c r="E7971" t="s">
        <v>14</v>
      </c>
      <c r="F7971" t="s">
        <v>21</v>
      </c>
      <c r="G7971" t="s">
        <v>101</v>
      </c>
      <c r="H7971" t="s">
        <v>102</v>
      </c>
      <c r="I7971" t="s">
        <v>103</v>
      </c>
      <c r="J7971" s="1">
        <v>39088</v>
      </c>
      <c r="K7971" t="b">
        <f>IFERROR(VLOOKUP(F7971,english_mapping!A:B,2,FALSE),"NA")</f>
        <v>1</v>
      </c>
      <c r="L7971" t="str">
        <f t="shared" si="124"/>
        <v>E-Commerce</v>
      </c>
    </row>
    <row r="7972" spans="1:12" x14ac:dyDescent="0.25">
      <c r="A7972" t="s">
        <v>29519</v>
      </c>
      <c r="B7972" t="s">
        <v>29520</v>
      </c>
      <c r="C7972" t="s">
        <v>29521</v>
      </c>
      <c r="D7972" t="s">
        <v>51</v>
      </c>
      <c r="E7972" t="s">
        <v>14</v>
      </c>
      <c r="F7972" t="s">
        <v>21</v>
      </c>
      <c r="G7972" t="s">
        <v>1383</v>
      </c>
      <c r="H7972" t="s">
        <v>1384</v>
      </c>
      <c r="I7972" t="s">
        <v>1385</v>
      </c>
      <c r="K7972" t="b">
        <f>IFERROR(VLOOKUP(F7972,english_mapping!A:B,2,FALSE),"NA")</f>
        <v>1</v>
      </c>
      <c r="L7972" t="str">
        <f t="shared" si="124"/>
        <v>Biotechnology</v>
      </c>
    </row>
    <row r="7973" spans="1:12" x14ac:dyDescent="0.25">
      <c r="A7973" t="s">
        <v>29522</v>
      </c>
      <c r="B7973" t="s">
        <v>29523</v>
      </c>
      <c r="C7973" t="s">
        <v>29524</v>
      </c>
      <c r="D7973" t="s">
        <v>29525</v>
      </c>
      <c r="E7973" t="s">
        <v>14</v>
      </c>
      <c r="F7973" t="s">
        <v>21</v>
      </c>
      <c r="G7973" t="s">
        <v>59</v>
      </c>
      <c r="H7973" t="s">
        <v>60</v>
      </c>
      <c r="I7973" t="s">
        <v>5601</v>
      </c>
      <c r="J7973" t="s">
        <v>1443</v>
      </c>
      <c r="K7973" t="b">
        <f>IFERROR(VLOOKUP(F7973,english_mapping!A:B,2,FALSE),"NA")</f>
        <v>1</v>
      </c>
      <c r="L7973" t="str">
        <f t="shared" si="124"/>
        <v>Application Platforms</v>
      </c>
    </row>
    <row r="7974" spans="1:12" x14ac:dyDescent="0.25">
      <c r="A7974" t="s">
        <v>29526</v>
      </c>
      <c r="B7974" t="s">
        <v>29527</v>
      </c>
      <c r="C7974" t="s">
        <v>29528</v>
      </c>
      <c r="D7974" t="s">
        <v>29529</v>
      </c>
      <c r="E7974" t="s">
        <v>14</v>
      </c>
      <c r="F7974" t="s">
        <v>1087</v>
      </c>
      <c r="G7974">
        <v>16</v>
      </c>
      <c r="H7974" t="s">
        <v>1743</v>
      </c>
      <c r="I7974" t="s">
        <v>1743</v>
      </c>
      <c r="J7974" s="1">
        <v>41641</v>
      </c>
      <c r="K7974" t="b">
        <f>IFERROR(VLOOKUP(F7974,english_mapping!A:B,2,FALSE),"NA")</f>
        <v>0</v>
      </c>
      <c r="L7974" t="str">
        <f t="shared" si="124"/>
        <v>Shopping</v>
      </c>
    </row>
    <row r="7975" spans="1:12" x14ac:dyDescent="0.25">
      <c r="A7975" t="s">
        <v>29530</v>
      </c>
      <c r="B7975" t="s">
        <v>29531</v>
      </c>
      <c r="C7975" t="s">
        <v>29532</v>
      </c>
      <c r="D7975" t="s">
        <v>29533</v>
      </c>
      <c r="E7975" t="s">
        <v>14</v>
      </c>
      <c r="F7975" t="s">
        <v>21</v>
      </c>
      <c r="G7975" t="s">
        <v>101</v>
      </c>
      <c r="H7975" t="s">
        <v>102</v>
      </c>
      <c r="I7975" t="s">
        <v>103</v>
      </c>
      <c r="J7975" s="1">
        <v>41275</v>
      </c>
      <c r="K7975" t="b">
        <f>IFERROR(VLOOKUP(F7975,english_mapping!A:B,2,FALSE),"NA")</f>
        <v>1</v>
      </c>
      <c r="L7975" t="str">
        <f t="shared" si="124"/>
        <v>Chat</v>
      </c>
    </row>
    <row r="7976" spans="1:12" x14ac:dyDescent="0.25">
      <c r="A7976" t="s">
        <v>29534</v>
      </c>
      <c r="B7976" t="s">
        <v>29535</v>
      </c>
      <c r="D7976" t="s">
        <v>284</v>
      </c>
      <c r="E7976" t="s">
        <v>14</v>
      </c>
      <c r="F7976" t="s">
        <v>21</v>
      </c>
      <c r="G7976" t="s">
        <v>285</v>
      </c>
      <c r="H7976" t="s">
        <v>889</v>
      </c>
      <c r="I7976" t="s">
        <v>889</v>
      </c>
      <c r="J7976" s="1">
        <v>41640</v>
      </c>
      <c r="K7976" t="b">
        <f>IFERROR(VLOOKUP(F7976,english_mapping!A:B,2,FALSE),"NA")</f>
        <v>1</v>
      </c>
      <c r="L7976" t="str">
        <f t="shared" si="124"/>
        <v>Real Estate</v>
      </c>
    </row>
    <row r="7977" spans="1:12" x14ac:dyDescent="0.25">
      <c r="A7977" t="s">
        <v>29536</v>
      </c>
      <c r="B7977" t="s">
        <v>29537</v>
      </c>
      <c r="C7977" t="s">
        <v>29538</v>
      </c>
      <c r="D7977" t="s">
        <v>29539</v>
      </c>
      <c r="E7977" t="s">
        <v>14</v>
      </c>
      <c r="F7977" t="s">
        <v>21</v>
      </c>
      <c r="G7977" t="s">
        <v>101</v>
      </c>
      <c r="H7977" t="s">
        <v>102</v>
      </c>
      <c r="I7977" t="s">
        <v>5448</v>
      </c>
      <c r="J7977" s="1">
        <v>40914</v>
      </c>
      <c r="K7977" t="b">
        <f>IFERROR(VLOOKUP(F7977,english_mapping!A:B,2,FALSE),"NA")</f>
        <v>1</v>
      </c>
      <c r="L7977" t="str">
        <f t="shared" si="124"/>
        <v>Employment</v>
      </c>
    </row>
    <row r="7978" spans="1:12" x14ac:dyDescent="0.25">
      <c r="A7978" t="s">
        <v>29540</v>
      </c>
      <c r="B7978" t="s">
        <v>29541</v>
      </c>
      <c r="C7978" t="s">
        <v>29542</v>
      </c>
      <c r="D7978" t="s">
        <v>29543</v>
      </c>
      <c r="E7978" t="s">
        <v>14</v>
      </c>
      <c r="F7978" t="s">
        <v>2175</v>
      </c>
      <c r="G7978">
        <v>13</v>
      </c>
      <c r="H7978" t="s">
        <v>2176</v>
      </c>
      <c r="I7978" t="s">
        <v>2176</v>
      </c>
      <c r="J7978" t="s">
        <v>676</v>
      </c>
      <c r="K7978" t="b">
        <f>IFERROR(VLOOKUP(F7978,english_mapping!A:B,2,FALSE),"NA")</f>
        <v>0</v>
      </c>
      <c r="L7978" t="str">
        <f t="shared" si="124"/>
        <v>Advertising</v>
      </c>
    </row>
    <row r="7979" spans="1:12" x14ac:dyDescent="0.25">
      <c r="A7979" t="s">
        <v>29544</v>
      </c>
      <c r="B7979" t="s">
        <v>29545</v>
      </c>
      <c r="C7979" t="s">
        <v>29546</v>
      </c>
      <c r="D7979" t="s">
        <v>29547</v>
      </c>
      <c r="E7979" t="s">
        <v>205</v>
      </c>
      <c r="F7979" t="s">
        <v>220</v>
      </c>
      <c r="K7979" t="b">
        <f>IFERROR(VLOOKUP(F7979,english_mapping!A:B,2,FALSE),"NA")</f>
        <v>1</v>
      </c>
      <c r="L7979" t="str">
        <f t="shared" si="124"/>
        <v>Advertising</v>
      </c>
    </row>
    <row r="7980" spans="1:12" x14ac:dyDescent="0.25">
      <c r="A7980" t="s">
        <v>29548</v>
      </c>
      <c r="B7980" t="s">
        <v>29549</v>
      </c>
      <c r="C7980" t="s">
        <v>29550</v>
      </c>
      <c r="D7980" t="s">
        <v>2541</v>
      </c>
      <c r="E7980" t="s">
        <v>14</v>
      </c>
      <c r="F7980" t="s">
        <v>1163</v>
      </c>
      <c r="G7980">
        <v>2</v>
      </c>
      <c r="H7980" t="s">
        <v>1785</v>
      </c>
      <c r="I7980" t="s">
        <v>1786</v>
      </c>
      <c r="J7980" s="1">
        <v>40912</v>
      </c>
      <c r="K7980" t="b">
        <f>IFERROR(VLOOKUP(F7980,english_mapping!A:B,2,FALSE),"NA")</f>
        <v>0</v>
      </c>
      <c r="L7980" t="str">
        <f t="shared" si="124"/>
        <v>Advertising</v>
      </c>
    </row>
    <row r="7981" spans="1:12" x14ac:dyDescent="0.25">
      <c r="A7981" t="s">
        <v>29551</v>
      </c>
      <c r="B7981" t="s">
        <v>29552</v>
      </c>
      <c r="D7981" t="s">
        <v>29553</v>
      </c>
      <c r="E7981" t="s">
        <v>14</v>
      </c>
      <c r="F7981" t="s">
        <v>21</v>
      </c>
      <c r="G7981" t="s">
        <v>131</v>
      </c>
      <c r="H7981" t="s">
        <v>132</v>
      </c>
      <c r="I7981" t="s">
        <v>29554</v>
      </c>
      <c r="J7981" s="1">
        <v>40544</v>
      </c>
      <c r="K7981" t="b">
        <f>IFERROR(VLOOKUP(F7981,english_mapping!A:B,2,FALSE),"NA")</f>
        <v>1</v>
      </c>
      <c r="L7981" t="str">
        <f t="shared" si="124"/>
        <v>Biotechnology</v>
      </c>
    </row>
    <row r="7982" spans="1:12" x14ac:dyDescent="0.25">
      <c r="A7982" t="s">
        <v>29555</v>
      </c>
      <c r="B7982" t="s">
        <v>29556</v>
      </c>
      <c r="C7982" t="s">
        <v>29557</v>
      </c>
      <c r="D7982" t="s">
        <v>29558</v>
      </c>
      <c r="E7982" t="s">
        <v>14</v>
      </c>
      <c r="F7982" t="s">
        <v>1163</v>
      </c>
      <c r="G7982">
        <v>2</v>
      </c>
      <c r="H7982" t="s">
        <v>1785</v>
      </c>
      <c r="I7982" t="s">
        <v>1786</v>
      </c>
      <c r="J7982" s="1">
        <v>40550</v>
      </c>
      <c r="K7982" t="b">
        <f>IFERROR(VLOOKUP(F7982,english_mapping!A:B,2,FALSE),"NA")</f>
        <v>0</v>
      </c>
      <c r="L7982" t="str">
        <f t="shared" si="124"/>
        <v>Advertising</v>
      </c>
    </row>
    <row r="7983" spans="1:12" x14ac:dyDescent="0.25">
      <c r="A7983" t="s">
        <v>29559</v>
      </c>
      <c r="B7983" t="s">
        <v>29560</v>
      </c>
      <c r="C7983" t="s">
        <v>29561</v>
      </c>
      <c r="D7983" t="s">
        <v>29562</v>
      </c>
      <c r="E7983" t="s">
        <v>14</v>
      </c>
      <c r="J7983" s="1">
        <v>41640</v>
      </c>
      <c r="K7983" t="str">
        <f>IFERROR(VLOOKUP(F7983,english_mapping!A:B,2,FALSE),"NA")</f>
        <v>NA</v>
      </c>
      <c r="L7983" t="str">
        <f t="shared" si="124"/>
        <v>Boating Industry</v>
      </c>
    </row>
    <row r="7984" spans="1:12" x14ac:dyDescent="0.25">
      <c r="A7984" t="s">
        <v>29563</v>
      </c>
      <c r="B7984" t="s">
        <v>29564</v>
      </c>
      <c r="C7984" t="s">
        <v>29565</v>
      </c>
      <c r="D7984" t="s">
        <v>22173</v>
      </c>
      <c r="E7984" t="s">
        <v>14</v>
      </c>
      <c r="F7984" t="s">
        <v>1087</v>
      </c>
      <c r="G7984">
        <v>16</v>
      </c>
      <c r="H7984" t="s">
        <v>1743</v>
      </c>
      <c r="I7984" t="s">
        <v>1743</v>
      </c>
      <c r="J7984" s="1">
        <v>41640</v>
      </c>
      <c r="K7984" t="b">
        <f>IFERROR(VLOOKUP(F7984,english_mapping!A:B,2,FALSE),"NA")</f>
        <v>0</v>
      </c>
      <c r="L7984" t="str">
        <f t="shared" si="124"/>
        <v>Consumer Goods</v>
      </c>
    </row>
    <row r="7985" spans="1:12" x14ac:dyDescent="0.25">
      <c r="A7985" t="s">
        <v>29566</v>
      </c>
      <c r="B7985" t="s">
        <v>29567</v>
      </c>
      <c r="C7985" t="s">
        <v>29568</v>
      </c>
      <c r="D7985" t="s">
        <v>29569</v>
      </c>
      <c r="E7985" t="s">
        <v>14</v>
      </c>
      <c r="F7985" t="s">
        <v>21</v>
      </c>
      <c r="G7985" t="s">
        <v>1360</v>
      </c>
      <c r="H7985" t="s">
        <v>1361</v>
      </c>
      <c r="I7985" t="s">
        <v>29570</v>
      </c>
      <c r="J7985" s="1">
        <v>40460</v>
      </c>
      <c r="K7985" t="b">
        <f>IFERROR(VLOOKUP(F7985,english_mapping!A:B,2,FALSE),"NA")</f>
        <v>1</v>
      </c>
      <c r="L7985" t="str">
        <f t="shared" si="124"/>
        <v>Colleges</v>
      </c>
    </row>
    <row r="7986" spans="1:12" x14ac:dyDescent="0.25">
      <c r="A7986" t="s">
        <v>29571</v>
      </c>
      <c r="B7986" t="s">
        <v>29572</v>
      </c>
      <c r="C7986" t="s">
        <v>29573</v>
      </c>
      <c r="D7986" t="s">
        <v>29574</v>
      </c>
      <c r="E7986" t="s">
        <v>14</v>
      </c>
      <c r="F7986" t="s">
        <v>21</v>
      </c>
      <c r="G7986" t="s">
        <v>154</v>
      </c>
      <c r="H7986" t="s">
        <v>242</v>
      </c>
      <c r="I7986" t="s">
        <v>242</v>
      </c>
      <c r="J7986" s="1">
        <v>38718</v>
      </c>
      <c r="K7986" t="b">
        <f>IFERROR(VLOOKUP(F7986,english_mapping!A:B,2,FALSE),"NA")</f>
        <v>1</v>
      </c>
      <c r="L7986" t="str">
        <f t="shared" si="124"/>
        <v>Big Data Analytics</v>
      </c>
    </row>
    <row r="7987" spans="1:12" x14ac:dyDescent="0.25">
      <c r="A7987" t="s">
        <v>29575</v>
      </c>
      <c r="B7987" t="s">
        <v>29576</v>
      </c>
      <c r="C7987" t="s">
        <v>29577</v>
      </c>
      <c r="D7987" t="s">
        <v>29578</v>
      </c>
      <c r="E7987" t="s">
        <v>14</v>
      </c>
      <c r="F7987" t="s">
        <v>21</v>
      </c>
      <c r="G7987" t="s">
        <v>101</v>
      </c>
      <c r="H7987" t="s">
        <v>102</v>
      </c>
      <c r="I7987" t="s">
        <v>103</v>
      </c>
      <c r="J7987" t="s">
        <v>29579</v>
      </c>
      <c r="K7987" t="b">
        <f>IFERROR(VLOOKUP(F7987,english_mapping!A:B,2,FALSE),"NA")</f>
        <v>1</v>
      </c>
      <c r="L7987" t="str">
        <f t="shared" si="124"/>
        <v>All Students</v>
      </c>
    </row>
    <row r="7988" spans="1:12" x14ac:dyDescent="0.25">
      <c r="A7988" t="s">
        <v>29580</v>
      </c>
      <c r="B7988" t="s">
        <v>29581</v>
      </c>
      <c r="C7988" t="s">
        <v>29582</v>
      </c>
      <c r="D7988" t="s">
        <v>29583</v>
      </c>
      <c r="E7988" t="s">
        <v>14</v>
      </c>
      <c r="F7988" t="s">
        <v>634</v>
      </c>
      <c r="G7988">
        <v>11</v>
      </c>
      <c r="H7988" t="s">
        <v>898</v>
      </c>
      <c r="I7988" t="s">
        <v>898</v>
      </c>
      <c r="J7988" s="1">
        <v>40544</v>
      </c>
      <c r="K7988" t="b">
        <f>IFERROR(VLOOKUP(F7988,english_mapping!A:B,2,FALSE),"NA")</f>
        <v>0</v>
      </c>
      <c r="L7988" t="str">
        <f t="shared" si="124"/>
        <v>Hospitality</v>
      </c>
    </row>
    <row r="7989" spans="1:12" x14ac:dyDescent="0.25">
      <c r="A7989" t="s">
        <v>29584</v>
      </c>
      <c r="B7989" t="s">
        <v>29585</v>
      </c>
      <c r="C7989" t="s">
        <v>29586</v>
      </c>
      <c r="D7989" t="s">
        <v>29587</v>
      </c>
      <c r="E7989" t="s">
        <v>14</v>
      </c>
      <c r="F7989" t="s">
        <v>21</v>
      </c>
      <c r="G7989" t="s">
        <v>804</v>
      </c>
      <c r="H7989" t="s">
        <v>805</v>
      </c>
      <c r="I7989" t="s">
        <v>805</v>
      </c>
      <c r="J7989" s="1">
        <v>40976</v>
      </c>
      <c r="K7989" t="b">
        <f>IFERROR(VLOOKUP(F7989,english_mapping!A:B,2,FALSE),"NA")</f>
        <v>1</v>
      </c>
      <c r="L7989" t="str">
        <f t="shared" si="124"/>
        <v>E-Commerce</v>
      </c>
    </row>
    <row r="7990" spans="1:12" x14ac:dyDescent="0.25">
      <c r="A7990" t="s">
        <v>29588</v>
      </c>
      <c r="B7990" t="s">
        <v>29589</v>
      </c>
      <c r="C7990" t="s">
        <v>29590</v>
      </c>
      <c r="D7990" t="s">
        <v>29591</v>
      </c>
      <c r="E7990" t="s">
        <v>14</v>
      </c>
      <c r="F7990" t="s">
        <v>21</v>
      </c>
      <c r="G7990" t="s">
        <v>101</v>
      </c>
      <c r="H7990" t="s">
        <v>102</v>
      </c>
      <c r="I7990" t="s">
        <v>103</v>
      </c>
      <c r="J7990" t="s">
        <v>29592</v>
      </c>
      <c r="K7990" t="b">
        <f>IFERROR(VLOOKUP(F7990,english_mapping!A:B,2,FALSE),"NA")</f>
        <v>1</v>
      </c>
      <c r="L7990" t="str">
        <f t="shared" si="124"/>
        <v>Collaborative Consumption</v>
      </c>
    </row>
    <row r="7991" spans="1:12" x14ac:dyDescent="0.25">
      <c r="A7991" t="s">
        <v>29593</v>
      </c>
      <c r="B7991" t="s">
        <v>29594</v>
      </c>
      <c r="C7991" t="s">
        <v>29595</v>
      </c>
      <c r="D7991" t="s">
        <v>29596</v>
      </c>
      <c r="E7991" t="s">
        <v>14</v>
      </c>
      <c r="F7991" t="s">
        <v>21</v>
      </c>
      <c r="G7991" t="s">
        <v>59</v>
      </c>
      <c r="H7991" t="s">
        <v>12953</v>
      </c>
      <c r="I7991" t="s">
        <v>12954</v>
      </c>
      <c r="J7991" s="1">
        <v>41094</v>
      </c>
      <c r="K7991" t="b">
        <f>IFERROR(VLOOKUP(F7991,english_mapping!A:B,2,FALSE),"NA")</f>
        <v>1</v>
      </c>
      <c r="L7991" t="str">
        <f t="shared" si="124"/>
        <v>Education</v>
      </c>
    </row>
    <row r="7992" spans="1:12" x14ac:dyDescent="0.25">
      <c r="A7992" t="s">
        <v>29597</v>
      </c>
      <c r="B7992" t="s">
        <v>29598</v>
      </c>
      <c r="C7992" t="s">
        <v>29599</v>
      </c>
      <c r="D7992" t="s">
        <v>29600</v>
      </c>
      <c r="E7992" t="s">
        <v>14</v>
      </c>
      <c r="F7992" t="s">
        <v>124</v>
      </c>
      <c r="G7992" t="s">
        <v>2652</v>
      </c>
      <c r="H7992" t="s">
        <v>2653</v>
      </c>
      <c r="I7992" t="s">
        <v>2653</v>
      </c>
      <c r="K7992" t="b">
        <f>IFERROR(VLOOKUP(F7992,english_mapping!A:B,2,FALSE),"NA")</f>
        <v>1</v>
      </c>
      <c r="L7992" t="str">
        <f t="shared" si="124"/>
        <v>E-Books</v>
      </c>
    </row>
    <row r="7993" spans="1:12" x14ac:dyDescent="0.25">
      <c r="A7993" t="s">
        <v>29601</v>
      </c>
      <c r="B7993" t="s">
        <v>29602</v>
      </c>
      <c r="C7993" t="s">
        <v>29603</v>
      </c>
      <c r="D7993" t="s">
        <v>29604</v>
      </c>
      <c r="E7993" t="s">
        <v>14</v>
      </c>
      <c r="F7993" t="s">
        <v>21</v>
      </c>
      <c r="G7993" t="s">
        <v>1262</v>
      </c>
      <c r="H7993" t="s">
        <v>1263</v>
      </c>
      <c r="I7993" t="s">
        <v>1263</v>
      </c>
      <c r="J7993" s="1">
        <v>40551</v>
      </c>
      <c r="K7993" t="b">
        <f>IFERROR(VLOOKUP(F7993,english_mapping!A:B,2,FALSE),"NA")</f>
        <v>1</v>
      </c>
      <c r="L7993" t="str">
        <f t="shared" si="124"/>
        <v>Event Management</v>
      </c>
    </row>
    <row r="7994" spans="1:12" x14ac:dyDescent="0.25">
      <c r="A7994" t="s">
        <v>29605</v>
      </c>
      <c r="B7994" t="s">
        <v>29606</v>
      </c>
      <c r="C7994" t="s">
        <v>29607</v>
      </c>
      <c r="D7994" t="s">
        <v>29608</v>
      </c>
      <c r="E7994" t="s">
        <v>14</v>
      </c>
      <c r="F7994" t="s">
        <v>21</v>
      </c>
      <c r="G7994" t="s">
        <v>154</v>
      </c>
      <c r="H7994" t="s">
        <v>242</v>
      </c>
      <c r="I7994" t="s">
        <v>326</v>
      </c>
      <c r="J7994" s="1">
        <v>40909</v>
      </c>
      <c r="K7994" t="b">
        <f>IFERROR(VLOOKUP(F7994,english_mapping!A:B,2,FALSE),"NA")</f>
        <v>1</v>
      </c>
      <c r="L7994" t="str">
        <f t="shared" si="124"/>
        <v>E-Books</v>
      </c>
    </row>
    <row r="7995" spans="1:12" x14ac:dyDescent="0.25">
      <c r="A7995" t="s">
        <v>29609</v>
      </c>
      <c r="B7995" t="s">
        <v>29610</v>
      </c>
      <c r="C7995" t="s">
        <v>29611</v>
      </c>
      <c r="D7995" t="s">
        <v>65</v>
      </c>
      <c r="E7995" t="s">
        <v>14</v>
      </c>
      <c r="F7995" t="s">
        <v>8350</v>
      </c>
      <c r="G7995">
        <v>14</v>
      </c>
      <c r="H7995" t="s">
        <v>17322</v>
      </c>
      <c r="I7995" t="s">
        <v>17322</v>
      </c>
      <c r="J7995" s="1">
        <v>42005</v>
      </c>
      <c r="K7995" t="b">
        <f>IFERROR(VLOOKUP(F7995,english_mapping!A:B,2,FALSE),"NA")</f>
        <v>0</v>
      </c>
      <c r="L7995" t="str">
        <f t="shared" si="124"/>
        <v>Mobile</v>
      </c>
    </row>
    <row r="7996" spans="1:12" x14ac:dyDescent="0.25">
      <c r="A7996" t="s">
        <v>29612</v>
      </c>
      <c r="B7996" t="s">
        <v>29613</v>
      </c>
      <c r="C7996" t="s">
        <v>29614</v>
      </c>
      <c r="D7996" t="s">
        <v>755</v>
      </c>
      <c r="E7996" t="s">
        <v>14</v>
      </c>
      <c r="F7996" t="s">
        <v>161</v>
      </c>
      <c r="G7996" t="s">
        <v>162</v>
      </c>
      <c r="H7996" t="s">
        <v>163</v>
      </c>
      <c r="I7996" t="s">
        <v>163</v>
      </c>
      <c r="J7996" s="1">
        <v>37715</v>
      </c>
      <c r="K7996" t="b">
        <f>IFERROR(VLOOKUP(F7996,english_mapping!A:B,2,FALSE),"NA")</f>
        <v>0</v>
      </c>
      <c r="L7996" t="str">
        <f t="shared" si="124"/>
        <v>Hardware + Software</v>
      </c>
    </row>
    <row r="7997" spans="1:12" x14ac:dyDescent="0.25">
      <c r="A7997" t="s">
        <v>29615</v>
      </c>
      <c r="B7997" t="s">
        <v>29616</v>
      </c>
      <c r="C7997" t="s">
        <v>29617</v>
      </c>
      <c r="D7997" t="s">
        <v>29618</v>
      </c>
      <c r="E7997" t="s">
        <v>14</v>
      </c>
      <c r="F7997" t="s">
        <v>21</v>
      </c>
      <c r="G7997" t="s">
        <v>101</v>
      </c>
      <c r="H7997" t="s">
        <v>102</v>
      </c>
      <c r="I7997" t="s">
        <v>103</v>
      </c>
      <c r="J7997" s="1">
        <v>40188</v>
      </c>
      <c r="K7997" t="b">
        <f>IFERROR(VLOOKUP(F7997,english_mapping!A:B,2,FALSE),"NA")</f>
        <v>1</v>
      </c>
      <c r="L7997" t="str">
        <f t="shared" si="124"/>
        <v>Enterprises</v>
      </c>
    </row>
    <row r="7998" spans="1:12" x14ac:dyDescent="0.25">
      <c r="A7998" t="s">
        <v>29619</v>
      </c>
      <c r="B7998" t="s">
        <v>29620</v>
      </c>
      <c r="C7998" t="s">
        <v>29621</v>
      </c>
      <c r="D7998" t="s">
        <v>32</v>
      </c>
      <c r="E7998" t="s">
        <v>109</v>
      </c>
      <c r="F7998" t="s">
        <v>21</v>
      </c>
      <c r="G7998" t="s">
        <v>59</v>
      </c>
      <c r="H7998" t="s">
        <v>60</v>
      </c>
      <c r="I7998" t="s">
        <v>66</v>
      </c>
      <c r="J7998" s="1">
        <v>39083</v>
      </c>
      <c r="K7998" t="b">
        <f>IFERROR(VLOOKUP(F7998,english_mapping!A:B,2,FALSE),"NA")</f>
        <v>1</v>
      </c>
      <c r="L7998" t="str">
        <f t="shared" si="124"/>
        <v>Curated Web</v>
      </c>
    </row>
    <row r="7999" spans="1:12" x14ac:dyDescent="0.25">
      <c r="A7999" t="s">
        <v>29622</v>
      </c>
      <c r="B7999" t="s">
        <v>29623</v>
      </c>
      <c r="C7999" t="s">
        <v>29624</v>
      </c>
      <c r="D7999" t="s">
        <v>29625</v>
      </c>
      <c r="E7999" t="s">
        <v>14</v>
      </c>
      <c r="F7999" t="s">
        <v>21</v>
      </c>
      <c r="G7999" t="s">
        <v>84</v>
      </c>
      <c r="H7999" t="s">
        <v>598</v>
      </c>
      <c r="I7999" t="s">
        <v>598</v>
      </c>
      <c r="J7999" s="1">
        <v>40188</v>
      </c>
      <c r="K7999" t="b">
        <f>IFERROR(VLOOKUP(F7999,english_mapping!A:B,2,FALSE),"NA")</f>
        <v>1</v>
      </c>
      <c r="L7999" t="str">
        <f t="shared" si="124"/>
        <v>Analytics</v>
      </c>
    </row>
    <row r="8000" spans="1:12" x14ac:dyDescent="0.25">
      <c r="A8000" t="s">
        <v>29626</v>
      </c>
      <c r="B8000" t="s">
        <v>29627</v>
      </c>
      <c r="C8000" t="s">
        <v>29628</v>
      </c>
      <c r="D8000" t="s">
        <v>29629</v>
      </c>
      <c r="E8000" t="s">
        <v>14</v>
      </c>
      <c r="F8000" t="s">
        <v>220</v>
      </c>
      <c r="G8000">
        <v>2</v>
      </c>
      <c r="H8000" t="s">
        <v>221</v>
      </c>
      <c r="I8000" t="s">
        <v>20136</v>
      </c>
      <c r="J8000" s="1">
        <v>41247</v>
      </c>
      <c r="K8000" t="b">
        <f>IFERROR(VLOOKUP(F8000,english_mapping!A:B,2,FALSE),"NA")</f>
        <v>1</v>
      </c>
      <c r="L8000" t="str">
        <f t="shared" si="124"/>
        <v>Hardware + Software</v>
      </c>
    </row>
    <row r="8001" spans="1:12" x14ac:dyDescent="0.25">
      <c r="A8001" t="s">
        <v>29630</v>
      </c>
      <c r="B8001" t="s">
        <v>29631</v>
      </c>
      <c r="C8001" t="s">
        <v>29632</v>
      </c>
      <c r="D8001" t="s">
        <v>29633</v>
      </c>
      <c r="E8001" t="s">
        <v>14</v>
      </c>
      <c r="F8001" t="s">
        <v>15</v>
      </c>
      <c r="G8001">
        <v>25</v>
      </c>
      <c r="H8001" t="s">
        <v>147</v>
      </c>
      <c r="I8001" t="s">
        <v>147</v>
      </c>
      <c r="J8001" t="s">
        <v>29634</v>
      </c>
      <c r="K8001" t="b">
        <f>IFERROR(VLOOKUP(F8001,english_mapping!A:B,2,FALSE),"NA")</f>
        <v>1</v>
      </c>
      <c r="L8001" t="str">
        <f t="shared" si="124"/>
        <v>Data Integration</v>
      </c>
    </row>
    <row r="8002" spans="1:12" x14ac:dyDescent="0.25">
      <c r="A8002" t="s">
        <v>29635</v>
      </c>
      <c r="B8002" t="s">
        <v>29636</v>
      </c>
      <c r="C8002" t="s">
        <v>29637</v>
      </c>
      <c r="E8002" t="s">
        <v>14</v>
      </c>
      <c r="F8002" t="s">
        <v>274</v>
      </c>
      <c r="G8002">
        <v>17</v>
      </c>
      <c r="H8002" t="s">
        <v>468</v>
      </c>
      <c r="I8002" t="s">
        <v>468</v>
      </c>
      <c r="J8002" s="1">
        <v>41275</v>
      </c>
      <c r="K8002" t="b">
        <f>IFERROR(VLOOKUP(F8002,english_mapping!A:B,2,FALSE),"NA")</f>
        <v>0</v>
      </c>
      <c r="L8002">
        <f t="shared" si="124"/>
        <v>0</v>
      </c>
    </row>
    <row r="8003" spans="1:12" x14ac:dyDescent="0.25">
      <c r="A8003" t="s">
        <v>29638</v>
      </c>
      <c r="B8003" t="s">
        <v>29639</v>
      </c>
      <c r="C8003" t="s">
        <v>29640</v>
      </c>
      <c r="D8003" t="s">
        <v>29641</v>
      </c>
      <c r="E8003" t="s">
        <v>205</v>
      </c>
      <c r="F8003" t="s">
        <v>21</v>
      </c>
      <c r="G8003" t="s">
        <v>59</v>
      </c>
      <c r="H8003" t="s">
        <v>90</v>
      </c>
      <c r="I8003" t="s">
        <v>352</v>
      </c>
      <c r="K8003" t="b">
        <f>IFERROR(VLOOKUP(F8003,english_mapping!A:B,2,FALSE),"NA")</f>
        <v>1</v>
      </c>
      <c r="L8003" t="str">
        <f t="shared" si="124"/>
        <v>Curated Web</v>
      </c>
    </row>
    <row r="8004" spans="1:12" x14ac:dyDescent="0.25">
      <c r="A8004" t="s">
        <v>29642</v>
      </c>
      <c r="B8004" t="s">
        <v>29643</v>
      </c>
      <c r="C8004" t="s">
        <v>29644</v>
      </c>
      <c r="D8004" t="s">
        <v>29645</v>
      </c>
      <c r="E8004" t="s">
        <v>14</v>
      </c>
      <c r="F8004" t="s">
        <v>15</v>
      </c>
      <c r="G8004">
        <v>7</v>
      </c>
      <c r="H8004" t="s">
        <v>684</v>
      </c>
      <c r="I8004" t="s">
        <v>684</v>
      </c>
      <c r="J8004" s="1">
        <v>40913</v>
      </c>
      <c r="K8004" t="b">
        <f>IFERROR(VLOOKUP(F8004,english_mapping!A:B,2,FALSE),"NA")</f>
        <v>1</v>
      </c>
      <c r="L8004" t="str">
        <f t="shared" ref="L8004:L8067" si="125">IFERROR(LEFT(D8004,(FIND("|",D8004))-1),D8004)</f>
        <v>E-Commerce</v>
      </c>
    </row>
    <row r="8005" spans="1:12" x14ac:dyDescent="0.25">
      <c r="A8005" t="s">
        <v>29646</v>
      </c>
      <c r="B8005" t="s">
        <v>29647</v>
      </c>
      <c r="C8005" t="s">
        <v>29648</v>
      </c>
      <c r="D8005" t="s">
        <v>29649</v>
      </c>
      <c r="E8005" t="s">
        <v>14</v>
      </c>
      <c r="F8005" t="s">
        <v>124</v>
      </c>
      <c r="G8005" t="s">
        <v>125</v>
      </c>
      <c r="H8005" t="s">
        <v>126</v>
      </c>
      <c r="I8005" t="s">
        <v>126</v>
      </c>
      <c r="J8005" s="1">
        <v>39458</v>
      </c>
      <c r="K8005" t="b">
        <f>IFERROR(VLOOKUP(F8005,english_mapping!A:B,2,FALSE),"NA")</f>
        <v>1</v>
      </c>
      <c r="L8005" t="str">
        <f t="shared" si="125"/>
        <v>Enterprise Software</v>
      </c>
    </row>
    <row r="8006" spans="1:12" x14ac:dyDescent="0.25">
      <c r="A8006" t="s">
        <v>29650</v>
      </c>
      <c r="B8006" t="s">
        <v>29651</v>
      </c>
      <c r="C8006" t="s">
        <v>29652</v>
      </c>
      <c r="D8006" t="s">
        <v>178</v>
      </c>
      <c r="E8006" t="s">
        <v>14</v>
      </c>
      <c r="K8006" t="str">
        <f>IFERROR(VLOOKUP(F8006,english_mapping!A:B,2,FALSE),"NA")</f>
        <v>NA</v>
      </c>
      <c r="L8006" t="str">
        <f t="shared" si="125"/>
        <v>Hospitality</v>
      </c>
    </row>
    <row r="8007" spans="1:12" x14ac:dyDescent="0.25">
      <c r="A8007" t="s">
        <v>29653</v>
      </c>
      <c r="B8007" t="s">
        <v>29654</v>
      </c>
      <c r="C8007" t="s">
        <v>29655</v>
      </c>
      <c r="E8007" t="s">
        <v>14</v>
      </c>
      <c r="J8007" s="1">
        <v>41640</v>
      </c>
      <c r="K8007" t="str">
        <f>IFERROR(VLOOKUP(F8007,english_mapping!A:B,2,FALSE),"NA")</f>
        <v>NA</v>
      </c>
      <c r="L8007">
        <f t="shared" si="125"/>
        <v>0</v>
      </c>
    </row>
    <row r="8008" spans="1:12" x14ac:dyDescent="0.25">
      <c r="A8008" t="s">
        <v>29656</v>
      </c>
      <c r="B8008" t="s">
        <v>29657</v>
      </c>
      <c r="C8008" t="s">
        <v>29658</v>
      </c>
      <c r="D8008" t="s">
        <v>29659</v>
      </c>
      <c r="E8008" t="s">
        <v>14</v>
      </c>
      <c r="F8008" t="s">
        <v>21</v>
      </c>
      <c r="G8008" t="s">
        <v>154</v>
      </c>
      <c r="H8008" t="s">
        <v>242</v>
      </c>
      <c r="I8008" t="s">
        <v>242</v>
      </c>
      <c r="J8008" t="s">
        <v>29660</v>
      </c>
      <c r="K8008" t="b">
        <f>IFERROR(VLOOKUP(F8008,english_mapping!A:B,2,FALSE),"NA")</f>
        <v>1</v>
      </c>
      <c r="L8008" t="str">
        <f t="shared" si="125"/>
        <v>Hotels</v>
      </c>
    </row>
    <row r="8009" spans="1:12" x14ac:dyDescent="0.25">
      <c r="A8009" t="s">
        <v>29661</v>
      </c>
      <c r="B8009" t="s">
        <v>29662</v>
      </c>
      <c r="C8009" t="s">
        <v>29663</v>
      </c>
      <c r="D8009" t="s">
        <v>29664</v>
      </c>
      <c r="E8009" t="s">
        <v>14</v>
      </c>
      <c r="F8009" t="s">
        <v>52</v>
      </c>
      <c r="G8009" t="s">
        <v>53</v>
      </c>
      <c r="H8009" t="s">
        <v>54</v>
      </c>
      <c r="I8009" t="s">
        <v>54</v>
      </c>
      <c r="J8009" s="1">
        <v>41548</v>
      </c>
      <c r="K8009" t="b">
        <f>IFERROR(VLOOKUP(F8009,english_mapping!A:B,2,FALSE),"NA")</f>
        <v>1</v>
      </c>
      <c r="L8009" t="str">
        <f t="shared" si="125"/>
        <v>Beauty</v>
      </c>
    </row>
    <row r="8010" spans="1:12" x14ac:dyDescent="0.25">
      <c r="A8010" t="s">
        <v>29665</v>
      </c>
      <c r="B8010" t="s">
        <v>29666</v>
      </c>
      <c r="C8010" t="s">
        <v>29667</v>
      </c>
      <c r="D8010" t="s">
        <v>29668</v>
      </c>
      <c r="E8010" t="s">
        <v>14</v>
      </c>
      <c r="F8010" t="s">
        <v>21</v>
      </c>
      <c r="G8010" t="s">
        <v>59</v>
      </c>
      <c r="H8010" t="s">
        <v>987</v>
      </c>
      <c r="I8010" t="s">
        <v>988</v>
      </c>
      <c r="J8010" t="s">
        <v>29669</v>
      </c>
      <c r="K8010" t="b">
        <f>IFERROR(VLOOKUP(F8010,english_mapping!A:B,2,FALSE),"NA")</f>
        <v>1</v>
      </c>
      <c r="L8010" t="str">
        <f t="shared" si="125"/>
        <v>Leisure</v>
      </c>
    </row>
    <row r="8011" spans="1:12" x14ac:dyDescent="0.25">
      <c r="A8011" t="s">
        <v>29670</v>
      </c>
      <c r="B8011" t="s">
        <v>29671</v>
      </c>
      <c r="C8011" t="s">
        <v>29672</v>
      </c>
      <c r="D8011" t="s">
        <v>29673</v>
      </c>
      <c r="E8011" t="s">
        <v>14</v>
      </c>
      <c r="F8011" t="s">
        <v>161</v>
      </c>
      <c r="G8011" t="s">
        <v>1488</v>
      </c>
      <c r="H8011" t="s">
        <v>1257</v>
      </c>
      <c r="I8011" t="s">
        <v>29674</v>
      </c>
      <c r="J8011" s="1">
        <v>40179</v>
      </c>
      <c r="K8011" t="b">
        <f>IFERROR(VLOOKUP(F8011,english_mapping!A:B,2,FALSE),"NA")</f>
        <v>0</v>
      </c>
      <c r="L8011" t="str">
        <f t="shared" si="125"/>
        <v>Enterprises</v>
      </c>
    </row>
    <row r="8012" spans="1:12" x14ac:dyDescent="0.25">
      <c r="A8012" t="s">
        <v>29675</v>
      </c>
      <c r="B8012" t="s">
        <v>29676</v>
      </c>
      <c r="C8012" t="s">
        <v>29677</v>
      </c>
      <c r="D8012" t="s">
        <v>29678</v>
      </c>
      <c r="E8012" t="s">
        <v>205</v>
      </c>
      <c r="F8012" t="s">
        <v>560</v>
      </c>
      <c r="G8012">
        <v>29</v>
      </c>
      <c r="H8012" t="s">
        <v>763</v>
      </c>
      <c r="I8012" t="s">
        <v>763</v>
      </c>
      <c r="J8012" s="1">
        <v>39756</v>
      </c>
      <c r="K8012" t="b">
        <f>IFERROR(VLOOKUP(F8012,english_mapping!A:B,2,FALSE),"NA")</f>
        <v>0</v>
      </c>
      <c r="L8012" t="str">
        <f t="shared" si="125"/>
        <v>Internet</v>
      </c>
    </row>
    <row r="8013" spans="1:12" x14ac:dyDescent="0.25">
      <c r="A8013" t="s">
        <v>29679</v>
      </c>
      <c r="B8013" t="s">
        <v>29680</v>
      </c>
      <c r="C8013" t="s">
        <v>29681</v>
      </c>
      <c r="D8013" t="s">
        <v>70</v>
      </c>
      <c r="E8013" t="s">
        <v>14</v>
      </c>
      <c r="F8013" t="s">
        <v>21</v>
      </c>
      <c r="G8013" t="s">
        <v>84</v>
      </c>
      <c r="H8013" t="s">
        <v>9209</v>
      </c>
      <c r="I8013" t="s">
        <v>29682</v>
      </c>
      <c r="K8013" t="b">
        <f>IFERROR(VLOOKUP(F8013,english_mapping!A:B,2,FALSE),"NA")</f>
        <v>1</v>
      </c>
      <c r="L8013" t="str">
        <f t="shared" si="125"/>
        <v>E-Commerce</v>
      </c>
    </row>
    <row r="8014" spans="1:12" x14ac:dyDescent="0.25">
      <c r="A8014" t="s">
        <v>29683</v>
      </c>
      <c r="B8014" t="s">
        <v>29684</v>
      </c>
      <c r="C8014" t="s">
        <v>29685</v>
      </c>
      <c r="E8014" t="s">
        <v>205</v>
      </c>
      <c r="F8014" t="s">
        <v>21</v>
      </c>
      <c r="G8014" t="s">
        <v>101</v>
      </c>
      <c r="H8014" t="s">
        <v>102</v>
      </c>
      <c r="I8014" t="s">
        <v>103</v>
      </c>
      <c r="J8014" s="1">
        <v>42189</v>
      </c>
      <c r="K8014" t="b">
        <f>IFERROR(VLOOKUP(F8014,english_mapping!A:B,2,FALSE),"NA")</f>
        <v>1</v>
      </c>
      <c r="L8014">
        <f t="shared" si="125"/>
        <v>0</v>
      </c>
    </row>
    <row r="8015" spans="1:12" x14ac:dyDescent="0.25">
      <c r="A8015" t="s">
        <v>29686</v>
      </c>
      <c r="B8015" t="s">
        <v>29687</v>
      </c>
      <c r="C8015" t="s">
        <v>29688</v>
      </c>
      <c r="D8015" t="s">
        <v>29689</v>
      </c>
      <c r="E8015" t="s">
        <v>109</v>
      </c>
      <c r="J8015" s="1">
        <v>40552</v>
      </c>
      <c r="K8015" t="str">
        <f>IFERROR(VLOOKUP(F8015,english_mapping!A:B,2,FALSE),"NA")</f>
        <v>NA</v>
      </c>
      <c r="L8015" t="str">
        <f t="shared" si="125"/>
        <v>Android</v>
      </c>
    </row>
    <row r="8016" spans="1:12" x14ac:dyDescent="0.25">
      <c r="A8016" t="s">
        <v>29690</v>
      </c>
      <c r="B8016" t="s">
        <v>29691</v>
      </c>
      <c r="C8016" t="s">
        <v>29692</v>
      </c>
      <c r="D8016" t="s">
        <v>654</v>
      </c>
      <c r="E8016" t="s">
        <v>14</v>
      </c>
      <c r="F8016" t="s">
        <v>340</v>
      </c>
      <c r="G8016">
        <v>11</v>
      </c>
      <c r="H8016" t="s">
        <v>502</v>
      </c>
      <c r="I8016" t="s">
        <v>502</v>
      </c>
      <c r="J8016" s="1">
        <v>40819</v>
      </c>
      <c r="K8016" t="b">
        <f>IFERROR(VLOOKUP(F8016,english_mapping!A:B,2,FALSE),"NA")</f>
        <v>0</v>
      </c>
      <c r="L8016" t="str">
        <f t="shared" si="125"/>
        <v>News</v>
      </c>
    </row>
    <row r="8017" spans="1:12" x14ac:dyDescent="0.25">
      <c r="A8017" t="s">
        <v>29693</v>
      </c>
      <c r="B8017" t="s">
        <v>29694</v>
      </c>
      <c r="C8017" t="s">
        <v>29695</v>
      </c>
      <c r="D8017" t="s">
        <v>29696</v>
      </c>
      <c r="E8017" t="s">
        <v>14</v>
      </c>
      <c r="F8017" t="s">
        <v>21</v>
      </c>
      <c r="G8017" t="s">
        <v>5938</v>
      </c>
      <c r="H8017" t="s">
        <v>10152</v>
      </c>
      <c r="I8017" t="s">
        <v>8825</v>
      </c>
      <c r="J8017" s="1">
        <v>30682</v>
      </c>
      <c r="K8017" t="b">
        <f>IFERROR(VLOOKUP(F8017,english_mapping!A:B,2,FALSE),"NA")</f>
        <v>1</v>
      </c>
      <c r="L8017" t="str">
        <f t="shared" si="125"/>
        <v>Accounting</v>
      </c>
    </row>
    <row r="8018" spans="1:12" x14ac:dyDescent="0.25">
      <c r="A8018" t="s">
        <v>29697</v>
      </c>
      <c r="B8018" t="s">
        <v>29698</v>
      </c>
      <c r="C8018" t="s">
        <v>29699</v>
      </c>
      <c r="D8018" t="s">
        <v>1818</v>
      </c>
      <c r="E8018" t="s">
        <v>205</v>
      </c>
      <c r="J8018" s="1">
        <v>42011</v>
      </c>
      <c r="K8018" t="str">
        <f>IFERROR(VLOOKUP(F8018,english_mapping!A:B,2,FALSE),"NA")</f>
        <v>NA</v>
      </c>
      <c r="L8018" t="str">
        <f t="shared" si="125"/>
        <v>Business Services</v>
      </c>
    </row>
    <row r="8019" spans="1:12" x14ac:dyDescent="0.25">
      <c r="A8019" t="s">
        <v>29700</v>
      </c>
      <c r="B8019" t="s">
        <v>29701</v>
      </c>
      <c r="C8019" t="s">
        <v>29702</v>
      </c>
      <c r="D8019" t="s">
        <v>65</v>
      </c>
      <c r="E8019" t="s">
        <v>14</v>
      </c>
      <c r="J8019" s="1">
        <v>40909</v>
      </c>
      <c r="K8019" t="str">
        <f>IFERROR(VLOOKUP(F8019,english_mapping!A:B,2,FALSE),"NA")</f>
        <v>NA</v>
      </c>
      <c r="L8019" t="str">
        <f t="shared" si="125"/>
        <v>Mobile</v>
      </c>
    </row>
    <row r="8020" spans="1:12" x14ac:dyDescent="0.25">
      <c r="A8020" t="s">
        <v>29703</v>
      </c>
      <c r="B8020" t="s">
        <v>29704</v>
      </c>
      <c r="C8020" t="s">
        <v>29705</v>
      </c>
      <c r="D8020" t="s">
        <v>29706</v>
      </c>
      <c r="E8020" t="s">
        <v>14</v>
      </c>
      <c r="F8020" t="s">
        <v>2978</v>
      </c>
      <c r="G8020">
        <v>86</v>
      </c>
      <c r="H8020" t="s">
        <v>6083</v>
      </c>
      <c r="I8020" t="s">
        <v>6083</v>
      </c>
      <c r="J8020" s="1">
        <v>40544</v>
      </c>
      <c r="K8020" t="b">
        <f>IFERROR(VLOOKUP(F8020,english_mapping!A:B,2,FALSE),"NA")</f>
        <v>0</v>
      </c>
      <c r="L8020" t="str">
        <f t="shared" si="125"/>
        <v>Networking</v>
      </c>
    </row>
    <row r="8021" spans="1:12" x14ac:dyDescent="0.25">
      <c r="A8021" t="s">
        <v>29707</v>
      </c>
      <c r="B8021" t="s">
        <v>29708</v>
      </c>
      <c r="C8021" t="s">
        <v>29709</v>
      </c>
      <c r="D8021" t="s">
        <v>29710</v>
      </c>
      <c r="E8021" t="s">
        <v>109</v>
      </c>
      <c r="F8021" t="s">
        <v>21</v>
      </c>
      <c r="G8021" t="s">
        <v>101</v>
      </c>
      <c r="H8021" t="s">
        <v>102</v>
      </c>
      <c r="I8021" t="s">
        <v>103</v>
      </c>
      <c r="J8021" s="1">
        <v>40179</v>
      </c>
      <c r="K8021" t="b">
        <f>IFERROR(VLOOKUP(F8021,english_mapping!A:B,2,FALSE),"NA")</f>
        <v>1</v>
      </c>
      <c r="L8021" t="str">
        <f t="shared" si="125"/>
        <v>Analytics</v>
      </c>
    </row>
    <row r="8022" spans="1:12" x14ac:dyDescent="0.25">
      <c r="A8022" t="s">
        <v>29711</v>
      </c>
      <c r="B8022" t="s">
        <v>29712</v>
      </c>
      <c r="C8022" t="s">
        <v>29713</v>
      </c>
      <c r="D8022" t="s">
        <v>29714</v>
      </c>
      <c r="E8022" t="s">
        <v>14</v>
      </c>
      <c r="F8022" t="s">
        <v>124</v>
      </c>
      <c r="G8022" t="s">
        <v>125</v>
      </c>
      <c r="H8022" t="s">
        <v>126</v>
      </c>
      <c r="I8022" t="s">
        <v>126</v>
      </c>
      <c r="J8022" s="1">
        <v>40184</v>
      </c>
      <c r="K8022" t="b">
        <f>IFERROR(VLOOKUP(F8022,english_mapping!A:B,2,FALSE),"NA")</f>
        <v>1</v>
      </c>
      <c r="L8022" t="str">
        <f t="shared" si="125"/>
        <v>E-Books</v>
      </c>
    </row>
    <row r="8023" spans="1:12" x14ac:dyDescent="0.25">
      <c r="A8023" t="s">
        <v>29715</v>
      </c>
      <c r="B8023" t="s">
        <v>29716</v>
      </c>
      <c r="C8023" t="s">
        <v>29717</v>
      </c>
      <c r="D8023" t="s">
        <v>29718</v>
      </c>
      <c r="E8023" t="s">
        <v>14</v>
      </c>
      <c r="F8023" t="s">
        <v>14637</v>
      </c>
      <c r="G8023">
        <v>8</v>
      </c>
      <c r="H8023" t="s">
        <v>29719</v>
      </c>
      <c r="I8023" t="s">
        <v>29719</v>
      </c>
      <c r="K8023" t="b">
        <f>IFERROR(VLOOKUP(F8023,english_mapping!A:B,2,FALSE),"NA")</f>
        <v>1</v>
      </c>
      <c r="L8023" t="str">
        <f t="shared" si="125"/>
        <v>Internet</v>
      </c>
    </row>
    <row r="8024" spans="1:12" x14ac:dyDescent="0.25">
      <c r="A8024" t="s">
        <v>29720</v>
      </c>
      <c r="B8024" t="s">
        <v>29721</v>
      </c>
      <c r="C8024" t="s">
        <v>29722</v>
      </c>
      <c r="D8024" t="s">
        <v>29723</v>
      </c>
      <c r="E8024" t="s">
        <v>14</v>
      </c>
      <c r="F8024" t="s">
        <v>15</v>
      </c>
      <c r="G8024">
        <v>2</v>
      </c>
      <c r="H8024" t="s">
        <v>3632</v>
      </c>
      <c r="I8024" t="s">
        <v>3632</v>
      </c>
      <c r="K8024" t="b">
        <f>IFERROR(VLOOKUP(F8024,english_mapping!A:B,2,FALSE),"NA")</f>
        <v>1</v>
      </c>
      <c r="L8024" t="str">
        <f t="shared" si="125"/>
        <v>E-Commerce</v>
      </c>
    </row>
    <row r="8025" spans="1:12" x14ac:dyDescent="0.25">
      <c r="A8025" t="s">
        <v>29724</v>
      </c>
      <c r="B8025" t="s">
        <v>29725</v>
      </c>
      <c r="C8025" t="s">
        <v>29726</v>
      </c>
      <c r="D8025" t="s">
        <v>3474</v>
      </c>
      <c r="E8025" t="s">
        <v>14</v>
      </c>
      <c r="F8025" t="s">
        <v>15</v>
      </c>
      <c r="G8025">
        <v>16</v>
      </c>
      <c r="H8025" t="s">
        <v>16</v>
      </c>
      <c r="I8025" t="s">
        <v>16</v>
      </c>
      <c r="J8025" s="1">
        <v>41275</v>
      </c>
      <c r="K8025" t="b">
        <f>IFERROR(VLOOKUP(F8025,english_mapping!A:B,2,FALSE),"NA")</f>
        <v>1</v>
      </c>
      <c r="L8025" t="str">
        <f t="shared" si="125"/>
        <v>Information Technology</v>
      </c>
    </row>
    <row r="8026" spans="1:12" x14ac:dyDescent="0.25">
      <c r="A8026" t="s">
        <v>29727</v>
      </c>
      <c r="B8026" t="s">
        <v>29728</v>
      </c>
      <c r="C8026" t="s">
        <v>29729</v>
      </c>
      <c r="D8026" t="s">
        <v>29730</v>
      </c>
      <c r="E8026" t="s">
        <v>14</v>
      </c>
      <c r="F8026" t="s">
        <v>15</v>
      </c>
      <c r="G8026">
        <v>16</v>
      </c>
      <c r="H8026" t="s">
        <v>16</v>
      </c>
      <c r="I8026" t="s">
        <v>16</v>
      </c>
      <c r="J8026" s="1">
        <v>42009</v>
      </c>
      <c r="K8026" t="b">
        <f>IFERROR(VLOOKUP(F8026,english_mapping!A:B,2,FALSE),"NA")</f>
        <v>1</v>
      </c>
      <c r="L8026" t="str">
        <f t="shared" si="125"/>
        <v>Child Care</v>
      </c>
    </row>
    <row r="8027" spans="1:12" x14ac:dyDescent="0.25">
      <c r="A8027" t="s">
        <v>29731</v>
      </c>
      <c r="B8027" t="s">
        <v>29732</v>
      </c>
      <c r="C8027" t="s">
        <v>29733</v>
      </c>
      <c r="D8027" t="s">
        <v>414</v>
      </c>
      <c r="E8027" t="s">
        <v>14</v>
      </c>
      <c r="F8027" t="s">
        <v>15</v>
      </c>
      <c r="G8027">
        <v>16</v>
      </c>
      <c r="H8027" t="s">
        <v>16</v>
      </c>
      <c r="I8027" t="s">
        <v>16</v>
      </c>
      <c r="J8027" s="1">
        <v>40909</v>
      </c>
      <c r="K8027" t="b">
        <f>IFERROR(VLOOKUP(F8027,english_mapping!A:B,2,FALSE),"NA")</f>
        <v>1</v>
      </c>
      <c r="L8027" t="str">
        <f t="shared" si="125"/>
        <v>Public Transportation</v>
      </c>
    </row>
    <row r="8028" spans="1:12" x14ac:dyDescent="0.25">
      <c r="A8028" t="s">
        <v>29734</v>
      </c>
      <c r="B8028" t="s">
        <v>29735</v>
      </c>
      <c r="C8028" t="s">
        <v>29736</v>
      </c>
      <c r="D8028" t="s">
        <v>70</v>
      </c>
      <c r="E8028" t="s">
        <v>14</v>
      </c>
      <c r="F8028" t="s">
        <v>15</v>
      </c>
      <c r="G8028">
        <v>10</v>
      </c>
      <c r="H8028" t="s">
        <v>684</v>
      </c>
      <c r="I8028" t="s">
        <v>685</v>
      </c>
      <c r="J8028" t="s">
        <v>25485</v>
      </c>
      <c r="K8028" t="b">
        <f>IFERROR(VLOOKUP(F8028,english_mapping!A:B,2,FALSE),"NA")</f>
        <v>1</v>
      </c>
      <c r="L8028" t="str">
        <f t="shared" si="125"/>
        <v>E-Commerce</v>
      </c>
    </row>
    <row r="8029" spans="1:12" x14ac:dyDescent="0.25">
      <c r="A8029" t="s">
        <v>29737</v>
      </c>
      <c r="B8029" t="s">
        <v>29738</v>
      </c>
      <c r="C8029" t="s">
        <v>29739</v>
      </c>
      <c r="D8029" t="s">
        <v>29740</v>
      </c>
      <c r="E8029" t="s">
        <v>14</v>
      </c>
      <c r="F8029" t="s">
        <v>15</v>
      </c>
      <c r="G8029">
        <v>16</v>
      </c>
      <c r="H8029" t="s">
        <v>16</v>
      </c>
      <c r="I8029" t="s">
        <v>16</v>
      </c>
      <c r="J8029" s="1">
        <v>36161</v>
      </c>
      <c r="K8029" t="b">
        <f>IFERROR(VLOOKUP(F8029,english_mapping!A:B,2,FALSE),"NA")</f>
        <v>1</v>
      </c>
      <c r="L8029" t="str">
        <f t="shared" si="125"/>
        <v>Entertainment</v>
      </c>
    </row>
    <row r="8030" spans="1:12" x14ac:dyDescent="0.25">
      <c r="A8030" t="s">
        <v>29741</v>
      </c>
      <c r="B8030" t="s">
        <v>29742</v>
      </c>
      <c r="C8030" t="s">
        <v>29743</v>
      </c>
      <c r="D8030" t="s">
        <v>29744</v>
      </c>
      <c r="E8030" t="s">
        <v>14</v>
      </c>
      <c r="F8030" t="s">
        <v>15</v>
      </c>
      <c r="G8030">
        <v>19</v>
      </c>
      <c r="H8030" t="s">
        <v>479</v>
      </c>
      <c r="I8030" t="s">
        <v>479</v>
      </c>
      <c r="J8030" s="1">
        <v>40544</v>
      </c>
      <c r="K8030" t="b">
        <f>IFERROR(VLOOKUP(F8030,english_mapping!A:B,2,FALSE),"NA")</f>
        <v>1</v>
      </c>
      <c r="L8030" t="str">
        <f t="shared" si="125"/>
        <v>Education</v>
      </c>
    </row>
    <row r="8031" spans="1:12" x14ac:dyDescent="0.25">
      <c r="A8031" t="s">
        <v>29745</v>
      </c>
      <c r="B8031" t="s">
        <v>29746</v>
      </c>
      <c r="C8031" t="s">
        <v>29747</v>
      </c>
      <c r="D8031" t="s">
        <v>29748</v>
      </c>
      <c r="E8031" t="s">
        <v>14</v>
      </c>
      <c r="F8031" t="s">
        <v>2959</v>
      </c>
      <c r="G8031">
        <v>4</v>
      </c>
      <c r="H8031" t="s">
        <v>2960</v>
      </c>
      <c r="I8031" t="s">
        <v>12370</v>
      </c>
      <c r="J8031" s="1">
        <v>40554</v>
      </c>
      <c r="K8031" t="b">
        <f>IFERROR(VLOOKUP(F8031,english_mapping!A:B,2,FALSE),"NA")</f>
        <v>0</v>
      </c>
      <c r="L8031" t="str">
        <f t="shared" si="125"/>
        <v>CRM</v>
      </c>
    </row>
    <row r="8032" spans="1:12" x14ac:dyDescent="0.25">
      <c r="A8032" t="s">
        <v>29749</v>
      </c>
      <c r="B8032" t="s">
        <v>29750</v>
      </c>
      <c r="C8032" t="s">
        <v>29751</v>
      </c>
      <c r="D8032" t="s">
        <v>29752</v>
      </c>
      <c r="E8032" t="s">
        <v>14</v>
      </c>
      <c r="F8032" t="s">
        <v>21</v>
      </c>
      <c r="G8032" t="s">
        <v>822</v>
      </c>
      <c r="H8032" t="s">
        <v>823</v>
      </c>
      <c r="I8032" t="s">
        <v>823</v>
      </c>
      <c r="K8032" t="b">
        <f>IFERROR(VLOOKUP(F8032,english_mapping!A:B,2,FALSE),"NA")</f>
        <v>1</v>
      </c>
      <c r="L8032" t="str">
        <f t="shared" si="125"/>
        <v>Online Travel</v>
      </c>
    </row>
    <row r="8033" spans="1:12" x14ac:dyDescent="0.25">
      <c r="A8033" t="s">
        <v>29753</v>
      </c>
      <c r="B8033" t="s">
        <v>29754</v>
      </c>
      <c r="C8033" t="s">
        <v>29755</v>
      </c>
      <c r="D8033" t="s">
        <v>29756</v>
      </c>
      <c r="E8033" t="s">
        <v>14</v>
      </c>
      <c r="F8033" t="s">
        <v>7423</v>
      </c>
      <c r="G8033">
        <v>5</v>
      </c>
      <c r="H8033" t="s">
        <v>7424</v>
      </c>
      <c r="I8033" t="s">
        <v>7424</v>
      </c>
      <c r="J8033" s="1">
        <v>40544</v>
      </c>
      <c r="K8033" t="b">
        <f>IFERROR(VLOOKUP(F8033,english_mapping!A:B,2,FALSE),"NA")</f>
        <v>1</v>
      </c>
      <c r="L8033" t="str">
        <f t="shared" si="125"/>
        <v>Social Bookmarking</v>
      </c>
    </row>
    <row r="8034" spans="1:12" x14ac:dyDescent="0.25">
      <c r="A8034" t="s">
        <v>29757</v>
      </c>
      <c r="B8034" t="s">
        <v>29758</v>
      </c>
      <c r="C8034" t="s">
        <v>29759</v>
      </c>
      <c r="D8034" t="s">
        <v>29760</v>
      </c>
      <c r="E8034" t="s">
        <v>109</v>
      </c>
      <c r="F8034" t="s">
        <v>21</v>
      </c>
      <c r="G8034" t="s">
        <v>59</v>
      </c>
      <c r="H8034" t="s">
        <v>60</v>
      </c>
      <c r="I8034" t="s">
        <v>61</v>
      </c>
      <c r="J8034" s="1">
        <v>41282</v>
      </c>
      <c r="K8034" t="b">
        <f>IFERROR(VLOOKUP(F8034,english_mapping!A:B,2,FALSE),"NA")</f>
        <v>1</v>
      </c>
      <c r="L8034" t="str">
        <f t="shared" si="125"/>
        <v>Cloud Data Services</v>
      </c>
    </row>
    <row r="8035" spans="1:12" x14ac:dyDescent="0.25">
      <c r="A8035" t="s">
        <v>29761</v>
      </c>
      <c r="B8035" t="s">
        <v>29762</v>
      </c>
      <c r="C8035" t="s">
        <v>29763</v>
      </c>
      <c r="D8035" t="s">
        <v>29764</v>
      </c>
      <c r="E8035" t="s">
        <v>14</v>
      </c>
      <c r="F8035" t="s">
        <v>21</v>
      </c>
      <c r="G8035" t="s">
        <v>285</v>
      </c>
      <c r="H8035" t="s">
        <v>889</v>
      </c>
      <c r="I8035" t="s">
        <v>890</v>
      </c>
      <c r="J8035" s="1">
        <v>40179</v>
      </c>
      <c r="K8035" t="b">
        <f>IFERROR(VLOOKUP(F8035,english_mapping!A:B,2,FALSE),"NA")</f>
        <v>1</v>
      </c>
      <c r="L8035" t="str">
        <f t="shared" si="125"/>
        <v>EBooks</v>
      </c>
    </row>
    <row r="8036" spans="1:12" x14ac:dyDescent="0.25">
      <c r="A8036" t="s">
        <v>29765</v>
      </c>
      <c r="B8036" t="s">
        <v>29766</v>
      </c>
      <c r="D8036" t="s">
        <v>29767</v>
      </c>
      <c r="E8036" t="s">
        <v>14</v>
      </c>
      <c r="F8036" t="s">
        <v>21</v>
      </c>
      <c r="G8036" t="s">
        <v>1035</v>
      </c>
      <c r="H8036" t="s">
        <v>1036</v>
      </c>
      <c r="I8036" t="s">
        <v>1036</v>
      </c>
      <c r="J8036" s="1">
        <v>41285</v>
      </c>
      <c r="K8036" t="b">
        <f>IFERROR(VLOOKUP(F8036,english_mapping!A:B,2,FALSE),"NA")</f>
        <v>1</v>
      </c>
      <c r="L8036" t="str">
        <f t="shared" si="125"/>
        <v>Automotive</v>
      </c>
    </row>
    <row r="8037" spans="1:12" x14ac:dyDescent="0.25">
      <c r="A8037" t="s">
        <v>29768</v>
      </c>
      <c r="B8037" t="s">
        <v>29769</v>
      </c>
      <c r="C8037" t="s">
        <v>29770</v>
      </c>
      <c r="D8037" t="s">
        <v>29771</v>
      </c>
      <c r="E8037" t="s">
        <v>14</v>
      </c>
      <c r="F8037" t="s">
        <v>21</v>
      </c>
      <c r="G8037" t="s">
        <v>22</v>
      </c>
      <c r="H8037" t="s">
        <v>7909</v>
      </c>
      <c r="I8037" t="s">
        <v>2795</v>
      </c>
      <c r="J8037" s="1">
        <v>41367</v>
      </c>
      <c r="K8037" t="b">
        <f>IFERROR(VLOOKUP(F8037,english_mapping!A:B,2,FALSE),"NA")</f>
        <v>1</v>
      </c>
      <c r="L8037" t="str">
        <f t="shared" si="125"/>
        <v>Health and Wellness</v>
      </c>
    </row>
    <row r="8038" spans="1:12" x14ac:dyDescent="0.25">
      <c r="A8038" t="s">
        <v>29772</v>
      </c>
      <c r="B8038" t="s">
        <v>29773</v>
      </c>
      <c r="C8038" t="s">
        <v>29774</v>
      </c>
      <c r="D8038" t="s">
        <v>29775</v>
      </c>
      <c r="E8038" t="s">
        <v>14</v>
      </c>
      <c r="F8038" t="s">
        <v>21</v>
      </c>
      <c r="G8038" t="s">
        <v>84</v>
      </c>
      <c r="H8038" t="s">
        <v>85</v>
      </c>
      <c r="I8038" t="s">
        <v>85</v>
      </c>
      <c r="J8038" s="1">
        <v>40909</v>
      </c>
      <c r="K8038" t="b">
        <f>IFERROR(VLOOKUP(F8038,english_mapping!A:B,2,FALSE),"NA")</f>
        <v>1</v>
      </c>
      <c r="L8038" t="str">
        <f t="shared" si="125"/>
        <v>Health Care</v>
      </c>
    </row>
    <row r="8039" spans="1:12" x14ac:dyDescent="0.25">
      <c r="A8039" t="s">
        <v>29776</v>
      </c>
      <c r="B8039" t="s">
        <v>29777</v>
      </c>
      <c r="C8039" t="s">
        <v>29778</v>
      </c>
      <c r="D8039" t="s">
        <v>29779</v>
      </c>
      <c r="E8039" t="s">
        <v>205</v>
      </c>
      <c r="F8039" t="s">
        <v>21</v>
      </c>
      <c r="G8039" t="s">
        <v>59</v>
      </c>
      <c r="H8039" t="s">
        <v>4498</v>
      </c>
      <c r="I8039" t="s">
        <v>6055</v>
      </c>
      <c r="J8039" s="1">
        <v>39814</v>
      </c>
      <c r="K8039" t="b">
        <f>IFERROR(VLOOKUP(F8039,english_mapping!A:B,2,FALSE),"NA")</f>
        <v>1</v>
      </c>
      <c r="L8039" t="str">
        <f t="shared" si="125"/>
        <v>Databases</v>
      </c>
    </row>
    <row r="8040" spans="1:12" x14ac:dyDescent="0.25">
      <c r="A8040" t="s">
        <v>29780</v>
      </c>
      <c r="B8040" t="s">
        <v>29781</v>
      </c>
      <c r="C8040" t="s">
        <v>29782</v>
      </c>
      <c r="D8040" t="s">
        <v>29783</v>
      </c>
      <c r="E8040" t="s">
        <v>14</v>
      </c>
      <c r="F8040" t="s">
        <v>21</v>
      </c>
      <c r="G8040" t="s">
        <v>59</v>
      </c>
      <c r="H8040" t="s">
        <v>60</v>
      </c>
      <c r="I8040" t="s">
        <v>66</v>
      </c>
      <c r="J8040" s="1">
        <v>40179</v>
      </c>
      <c r="K8040" t="b">
        <f>IFERROR(VLOOKUP(F8040,english_mapping!A:B,2,FALSE),"NA")</f>
        <v>1</v>
      </c>
      <c r="L8040" t="str">
        <f t="shared" si="125"/>
        <v>EdTech</v>
      </c>
    </row>
    <row r="8041" spans="1:12" x14ac:dyDescent="0.25">
      <c r="A8041" t="s">
        <v>29784</v>
      </c>
      <c r="B8041" t="s">
        <v>29785</v>
      </c>
      <c r="C8041" t="s">
        <v>29786</v>
      </c>
      <c r="D8041" t="s">
        <v>29787</v>
      </c>
      <c r="E8041" t="s">
        <v>14</v>
      </c>
      <c r="F8041" t="s">
        <v>21</v>
      </c>
      <c r="G8041" t="s">
        <v>138</v>
      </c>
      <c r="H8041" t="s">
        <v>139</v>
      </c>
      <c r="I8041" t="s">
        <v>139</v>
      </c>
      <c r="J8041" s="1">
        <v>40179</v>
      </c>
      <c r="K8041" t="b">
        <f>IFERROR(VLOOKUP(F8041,english_mapping!A:B,2,FALSE),"NA")</f>
        <v>1</v>
      </c>
      <c r="L8041" t="str">
        <f t="shared" si="125"/>
        <v>E-Commerce</v>
      </c>
    </row>
    <row r="8042" spans="1:12" x14ac:dyDescent="0.25">
      <c r="A8042" t="s">
        <v>29788</v>
      </c>
      <c r="B8042" t="s">
        <v>29789</v>
      </c>
      <c r="C8042" t="s">
        <v>29790</v>
      </c>
      <c r="D8042" t="s">
        <v>29791</v>
      </c>
      <c r="E8042" t="s">
        <v>109</v>
      </c>
      <c r="J8042" s="1">
        <v>39088</v>
      </c>
      <c r="K8042" t="str">
        <f>IFERROR(VLOOKUP(F8042,english_mapping!A:B,2,FALSE),"NA")</f>
        <v>NA</v>
      </c>
      <c r="L8042" t="str">
        <f t="shared" si="125"/>
        <v>All Students</v>
      </c>
    </row>
    <row r="8043" spans="1:12" x14ac:dyDescent="0.25">
      <c r="A8043" t="s">
        <v>29792</v>
      </c>
      <c r="B8043" t="s">
        <v>29793</v>
      </c>
      <c r="C8043" t="s">
        <v>29794</v>
      </c>
      <c r="D8043" t="s">
        <v>32</v>
      </c>
      <c r="E8043" t="s">
        <v>14</v>
      </c>
      <c r="F8043" t="s">
        <v>560</v>
      </c>
      <c r="G8043">
        <v>56</v>
      </c>
      <c r="H8043" t="s">
        <v>2614</v>
      </c>
      <c r="I8043" t="s">
        <v>2614</v>
      </c>
      <c r="J8043" s="1">
        <v>40586</v>
      </c>
      <c r="K8043" t="b">
        <f>IFERROR(VLOOKUP(F8043,english_mapping!A:B,2,FALSE),"NA")</f>
        <v>0</v>
      </c>
      <c r="L8043" t="str">
        <f t="shared" si="125"/>
        <v>Curated Web</v>
      </c>
    </row>
    <row r="8044" spans="1:12" x14ac:dyDescent="0.25">
      <c r="A8044" t="s">
        <v>29795</v>
      </c>
      <c r="B8044" t="s">
        <v>29796</v>
      </c>
      <c r="C8044" t="s">
        <v>29797</v>
      </c>
      <c r="D8044" t="s">
        <v>29798</v>
      </c>
      <c r="E8044" t="s">
        <v>14</v>
      </c>
      <c r="F8044" t="s">
        <v>21</v>
      </c>
      <c r="G8044" t="s">
        <v>59</v>
      </c>
      <c r="H8044" t="s">
        <v>90</v>
      </c>
      <c r="I8044" t="s">
        <v>90</v>
      </c>
      <c r="J8044" s="1">
        <v>38358</v>
      </c>
      <c r="K8044" t="b">
        <f>IFERROR(VLOOKUP(F8044,english_mapping!A:B,2,FALSE),"NA")</f>
        <v>1</v>
      </c>
      <c r="L8044" t="str">
        <f t="shared" si="125"/>
        <v>Comics</v>
      </c>
    </row>
    <row r="8045" spans="1:12" x14ac:dyDescent="0.25">
      <c r="A8045" t="s">
        <v>29799</v>
      </c>
      <c r="B8045" t="s">
        <v>29800</v>
      </c>
      <c r="C8045" t="s">
        <v>29801</v>
      </c>
      <c r="D8045" t="s">
        <v>1409</v>
      </c>
      <c r="E8045" t="s">
        <v>205</v>
      </c>
      <c r="K8045" t="str">
        <f>IFERROR(VLOOKUP(F8045,english_mapping!A:B,2,FALSE),"NA")</f>
        <v>NA</v>
      </c>
      <c r="L8045" t="str">
        <f t="shared" si="125"/>
        <v>Music</v>
      </c>
    </row>
    <row r="8046" spans="1:12" x14ac:dyDescent="0.25">
      <c r="A8046" t="s">
        <v>29802</v>
      </c>
      <c r="B8046" t="s">
        <v>29803</v>
      </c>
      <c r="C8046" t="s">
        <v>29804</v>
      </c>
      <c r="D8046" t="s">
        <v>29805</v>
      </c>
      <c r="E8046" t="s">
        <v>14</v>
      </c>
      <c r="F8046" t="s">
        <v>21</v>
      </c>
      <c r="G8046" t="s">
        <v>101</v>
      </c>
      <c r="H8046" t="s">
        <v>102</v>
      </c>
      <c r="I8046" t="s">
        <v>103</v>
      </c>
      <c r="J8046" s="1">
        <v>41651</v>
      </c>
      <c r="K8046" t="b">
        <f>IFERROR(VLOOKUP(F8046,english_mapping!A:B,2,FALSE),"NA")</f>
        <v>1</v>
      </c>
      <c r="L8046" t="str">
        <f t="shared" si="125"/>
        <v>Fantasy Sports</v>
      </c>
    </row>
    <row r="8047" spans="1:12" x14ac:dyDescent="0.25">
      <c r="A8047" t="s">
        <v>29806</v>
      </c>
      <c r="B8047" t="s">
        <v>29807</v>
      </c>
      <c r="C8047" t="s">
        <v>29808</v>
      </c>
      <c r="D8047" t="s">
        <v>29809</v>
      </c>
      <c r="E8047" t="s">
        <v>14</v>
      </c>
      <c r="F8047" t="s">
        <v>21</v>
      </c>
      <c r="G8047" t="s">
        <v>379</v>
      </c>
      <c r="H8047" t="s">
        <v>380</v>
      </c>
      <c r="I8047" t="s">
        <v>380</v>
      </c>
      <c r="J8047" s="1">
        <v>41644</v>
      </c>
      <c r="K8047" t="b">
        <f>IFERROR(VLOOKUP(F8047,english_mapping!A:B,2,FALSE),"NA")</f>
        <v>1</v>
      </c>
      <c r="L8047" t="str">
        <f t="shared" si="125"/>
        <v>Audio</v>
      </c>
    </row>
    <row r="8048" spans="1:12" x14ac:dyDescent="0.25">
      <c r="A8048" t="s">
        <v>29810</v>
      </c>
      <c r="B8048" t="s">
        <v>29811</v>
      </c>
      <c r="C8048" t="s">
        <v>29812</v>
      </c>
      <c r="D8048" t="s">
        <v>29813</v>
      </c>
      <c r="E8048" t="s">
        <v>14</v>
      </c>
      <c r="J8048" s="1">
        <v>42250</v>
      </c>
      <c r="K8048" t="str">
        <f>IFERROR(VLOOKUP(F8048,english_mapping!A:B,2,FALSE),"NA")</f>
        <v>NA</v>
      </c>
      <c r="L8048" t="str">
        <f t="shared" si="125"/>
        <v>Image Recognition</v>
      </c>
    </row>
    <row r="8049" spans="1:12" x14ac:dyDescent="0.25">
      <c r="A8049" t="s">
        <v>29814</v>
      </c>
      <c r="B8049" t="s">
        <v>29815</v>
      </c>
      <c r="C8049" t="s">
        <v>29816</v>
      </c>
      <c r="D8049" t="s">
        <v>32</v>
      </c>
      <c r="E8049" t="s">
        <v>14</v>
      </c>
      <c r="K8049" t="str">
        <f>IFERROR(VLOOKUP(F8049,english_mapping!A:B,2,FALSE),"NA")</f>
        <v>NA</v>
      </c>
      <c r="L8049" t="str">
        <f t="shared" si="125"/>
        <v>Curated Web</v>
      </c>
    </row>
    <row r="8050" spans="1:12" x14ac:dyDescent="0.25">
      <c r="A8050" t="s">
        <v>29817</v>
      </c>
      <c r="B8050" t="s">
        <v>29818</v>
      </c>
      <c r="C8050" t="s">
        <v>29819</v>
      </c>
      <c r="D8050" t="s">
        <v>29820</v>
      </c>
      <c r="E8050" t="s">
        <v>14</v>
      </c>
      <c r="F8050" t="s">
        <v>462</v>
      </c>
      <c r="G8050">
        <v>48</v>
      </c>
      <c r="H8050" t="s">
        <v>463</v>
      </c>
      <c r="I8050" t="s">
        <v>463</v>
      </c>
      <c r="J8050" t="s">
        <v>29821</v>
      </c>
      <c r="K8050" t="b">
        <f>IFERROR(VLOOKUP(F8050,english_mapping!A:B,2,FALSE),"NA")</f>
        <v>0</v>
      </c>
      <c r="L8050" t="str">
        <f t="shared" si="125"/>
        <v>Coupons</v>
      </c>
    </row>
    <row r="8051" spans="1:12" x14ac:dyDescent="0.25">
      <c r="A8051" t="s">
        <v>29822</v>
      </c>
      <c r="B8051" t="s">
        <v>29823</v>
      </c>
      <c r="D8051" t="s">
        <v>113</v>
      </c>
      <c r="E8051" t="s">
        <v>14</v>
      </c>
      <c r="F8051" t="s">
        <v>14637</v>
      </c>
      <c r="G8051">
        <v>4</v>
      </c>
      <c r="H8051" t="s">
        <v>14638</v>
      </c>
      <c r="I8051" t="s">
        <v>14638</v>
      </c>
      <c r="K8051" t="b">
        <f>IFERROR(VLOOKUP(F8051,english_mapping!A:B,2,FALSE),"NA")</f>
        <v>1</v>
      </c>
      <c r="L8051" t="str">
        <f t="shared" si="125"/>
        <v>Entertainment</v>
      </c>
    </row>
    <row r="8052" spans="1:12" x14ac:dyDescent="0.25">
      <c r="A8052" t="s">
        <v>29824</v>
      </c>
      <c r="B8052" t="s">
        <v>29825</v>
      </c>
      <c r="C8052" t="s">
        <v>29826</v>
      </c>
      <c r="D8052" t="s">
        <v>29827</v>
      </c>
      <c r="E8052" t="s">
        <v>14</v>
      </c>
      <c r="F8052" t="s">
        <v>21</v>
      </c>
      <c r="G8052" t="s">
        <v>1262</v>
      </c>
      <c r="H8052" t="s">
        <v>1263</v>
      </c>
      <c r="I8052" t="s">
        <v>1263</v>
      </c>
      <c r="J8052" s="1">
        <v>40910</v>
      </c>
      <c r="K8052" t="b">
        <f>IFERROR(VLOOKUP(F8052,english_mapping!A:B,2,FALSE),"NA")</f>
        <v>1</v>
      </c>
      <c r="L8052" t="str">
        <f t="shared" si="125"/>
        <v>Artists Globally</v>
      </c>
    </row>
    <row r="8053" spans="1:12" x14ac:dyDescent="0.25">
      <c r="A8053" t="s">
        <v>29828</v>
      </c>
      <c r="B8053" t="s">
        <v>29829</v>
      </c>
      <c r="C8053" t="s">
        <v>29830</v>
      </c>
      <c r="D8053" t="s">
        <v>29831</v>
      </c>
      <c r="E8053" t="s">
        <v>14</v>
      </c>
      <c r="F8053" t="s">
        <v>21</v>
      </c>
      <c r="G8053" t="s">
        <v>59</v>
      </c>
      <c r="H8053" t="s">
        <v>60</v>
      </c>
      <c r="I8053" t="s">
        <v>66</v>
      </c>
      <c r="J8053" s="1">
        <v>39817</v>
      </c>
      <c r="K8053" t="b">
        <f>IFERROR(VLOOKUP(F8053,english_mapping!A:B,2,FALSE),"NA")</f>
        <v>1</v>
      </c>
      <c r="L8053" t="str">
        <f t="shared" si="125"/>
        <v>Consumer Electronics</v>
      </c>
    </row>
    <row r="8054" spans="1:12" x14ac:dyDescent="0.25">
      <c r="A8054" t="s">
        <v>29832</v>
      </c>
      <c r="B8054" t="s">
        <v>29833</v>
      </c>
      <c r="C8054" t="s">
        <v>29834</v>
      </c>
      <c r="D8054" t="s">
        <v>29835</v>
      </c>
      <c r="E8054" t="s">
        <v>14</v>
      </c>
      <c r="F8054" t="s">
        <v>21</v>
      </c>
      <c r="G8054" t="s">
        <v>1360</v>
      </c>
      <c r="J8054" s="1">
        <v>42011</v>
      </c>
      <c r="K8054" t="b">
        <f>IFERROR(VLOOKUP(F8054,english_mapping!A:B,2,FALSE),"NA")</f>
        <v>1</v>
      </c>
      <c r="L8054" t="str">
        <f t="shared" si="125"/>
        <v>Advertising Platforms</v>
      </c>
    </row>
    <row r="8055" spans="1:12" x14ac:dyDescent="0.25">
      <c r="A8055" t="s">
        <v>29836</v>
      </c>
      <c r="B8055" t="s">
        <v>29837</v>
      </c>
      <c r="C8055" t="s">
        <v>29838</v>
      </c>
      <c r="D8055" t="s">
        <v>29839</v>
      </c>
      <c r="E8055" t="s">
        <v>14</v>
      </c>
      <c r="F8055" t="s">
        <v>21</v>
      </c>
      <c r="G8055" t="s">
        <v>77</v>
      </c>
      <c r="H8055" t="s">
        <v>1804</v>
      </c>
      <c r="I8055" t="s">
        <v>1804</v>
      </c>
      <c r="J8055" t="s">
        <v>23152</v>
      </c>
      <c r="K8055" t="b">
        <f>IFERROR(VLOOKUP(F8055,english_mapping!A:B,2,FALSE),"NA")</f>
        <v>1</v>
      </c>
      <c r="L8055" t="str">
        <f t="shared" si="125"/>
        <v>Digital Media</v>
      </c>
    </row>
    <row r="8056" spans="1:12" x14ac:dyDescent="0.25">
      <c r="A8056" t="s">
        <v>29840</v>
      </c>
      <c r="B8056" t="s">
        <v>29841</v>
      </c>
      <c r="C8056" t="s">
        <v>29842</v>
      </c>
      <c r="D8056" t="s">
        <v>29843</v>
      </c>
      <c r="E8056" t="s">
        <v>14</v>
      </c>
      <c r="F8056" t="s">
        <v>21</v>
      </c>
      <c r="G8056" t="s">
        <v>59</v>
      </c>
      <c r="H8056" t="s">
        <v>90</v>
      </c>
      <c r="I8056" t="s">
        <v>90</v>
      </c>
      <c r="J8056" s="1">
        <v>39456</v>
      </c>
      <c r="K8056" t="b">
        <f>IFERROR(VLOOKUP(F8056,english_mapping!A:B,2,FALSE),"NA")</f>
        <v>1</v>
      </c>
      <c r="L8056" t="str">
        <f t="shared" si="125"/>
        <v>Collaboration</v>
      </c>
    </row>
    <row r="8057" spans="1:12" x14ac:dyDescent="0.25">
      <c r="A8057" t="s">
        <v>29844</v>
      </c>
      <c r="B8057" t="s">
        <v>22470</v>
      </c>
      <c r="C8057" t="s">
        <v>29845</v>
      </c>
      <c r="D8057" t="s">
        <v>29846</v>
      </c>
      <c r="E8057" t="s">
        <v>205</v>
      </c>
      <c r="F8057" t="s">
        <v>21</v>
      </c>
      <c r="G8057" t="s">
        <v>39</v>
      </c>
      <c r="H8057" t="s">
        <v>281</v>
      </c>
      <c r="I8057" t="s">
        <v>281</v>
      </c>
      <c r="K8057" t="b">
        <f>IFERROR(VLOOKUP(F8057,english_mapping!A:B,2,FALSE),"NA")</f>
        <v>1</v>
      </c>
      <c r="L8057" t="str">
        <f t="shared" si="125"/>
        <v>Advertising</v>
      </c>
    </row>
    <row r="8058" spans="1:12" x14ac:dyDescent="0.25">
      <c r="A8058" t="s">
        <v>29847</v>
      </c>
      <c r="B8058" t="s">
        <v>29848</v>
      </c>
      <c r="C8058" t="s">
        <v>29849</v>
      </c>
      <c r="D8058" t="s">
        <v>29850</v>
      </c>
      <c r="E8058" t="s">
        <v>14</v>
      </c>
      <c r="F8058" t="s">
        <v>21</v>
      </c>
      <c r="G8058" t="s">
        <v>59</v>
      </c>
      <c r="H8058" t="s">
        <v>60</v>
      </c>
      <c r="I8058" t="s">
        <v>61</v>
      </c>
      <c r="J8058" t="s">
        <v>25485</v>
      </c>
      <c r="K8058" t="b">
        <f>IFERROR(VLOOKUP(F8058,english_mapping!A:B,2,FALSE),"NA")</f>
        <v>1</v>
      </c>
      <c r="L8058" t="str">
        <f t="shared" si="125"/>
        <v>Analytics</v>
      </c>
    </row>
    <row r="8059" spans="1:12" x14ac:dyDescent="0.25">
      <c r="A8059" t="s">
        <v>29851</v>
      </c>
      <c r="B8059" t="s">
        <v>29852</v>
      </c>
      <c r="C8059" t="s">
        <v>29853</v>
      </c>
      <c r="D8059" t="s">
        <v>29854</v>
      </c>
      <c r="E8059" t="s">
        <v>14</v>
      </c>
      <c r="F8059" t="s">
        <v>21</v>
      </c>
      <c r="G8059" t="s">
        <v>59</v>
      </c>
      <c r="H8059" t="s">
        <v>987</v>
      </c>
      <c r="I8059" t="s">
        <v>11319</v>
      </c>
      <c r="J8059" s="1">
        <v>41651</v>
      </c>
      <c r="K8059" t="b">
        <f>IFERROR(VLOOKUP(F8059,english_mapping!A:B,2,FALSE),"NA")</f>
        <v>1</v>
      </c>
      <c r="L8059" t="str">
        <f t="shared" si="125"/>
        <v>Financial Services</v>
      </c>
    </row>
    <row r="8060" spans="1:12" x14ac:dyDescent="0.25">
      <c r="A8060" t="s">
        <v>29855</v>
      </c>
      <c r="B8060" t="s">
        <v>29856</v>
      </c>
      <c r="D8060" t="s">
        <v>29857</v>
      </c>
      <c r="E8060" t="s">
        <v>14</v>
      </c>
      <c r="F8060" t="s">
        <v>21</v>
      </c>
      <c r="G8060" t="s">
        <v>285</v>
      </c>
      <c r="H8060" t="s">
        <v>1054</v>
      </c>
      <c r="I8060" t="s">
        <v>1054</v>
      </c>
      <c r="K8060" t="b">
        <f>IFERROR(VLOOKUP(F8060,english_mapping!A:B,2,FALSE),"NA")</f>
        <v>1</v>
      </c>
      <c r="L8060" t="str">
        <f t="shared" si="125"/>
        <v>Non-Tech</v>
      </c>
    </row>
    <row r="8061" spans="1:12" x14ac:dyDescent="0.25">
      <c r="A8061" t="s">
        <v>29858</v>
      </c>
      <c r="B8061" t="s">
        <v>29859</v>
      </c>
      <c r="C8061" t="s">
        <v>29860</v>
      </c>
      <c r="D8061" t="s">
        <v>29861</v>
      </c>
      <c r="E8061" t="s">
        <v>109</v>
      </c>
      <c r="F8061" t="s">
        <v>21</v>
      </c>
      <c r="G8061" t="s">
        <v>1035</v>
      </c>
      <c r="H8061" t="s">
        <v>1036</v>
      </c>
      <c r="I8061" t="s">
        <v>29862</v>
      </c>
      <c r="J8061" s="1">
        <v>36528</v>
      </c>
      <c r="K8061" t="b">
        <f>IFERROR(VLOOKUP(F8061,english_mapping!A:B,2,FALSE),"NA")</f>
        <v>1</v>
      </c>
      <c r="L8061" t="str">
        <f t="shared" si="125"/>
        <v>Cloud Computing</v>
      </c>
    </row>
    <row r="8062" spans="1:12" x14ac:dyDescent="0.25">
      <c r="A8062" t="s">
        <v>29863</v>
      </c>
      <c r="B8062" t="s">
        <v>29864</v>
      </c>
      <c r="C8062" t="s">
        <v>29865</v>
      </c>
      <c r="D8062" t="s">
        <v>2250</v>
      </c>
      <c r="E8062" t="s">
        <v>14</v>
      </c>
      <c r="F8062" t="s">
        <v>21</v>
      </c>
      <c r="G8062" t="s">
        <v>138</v>
      </c>
      <c r="H8062" t="s">
        <v>139</v>
      </c>
      <c r="I8062" t="s">
        <v>139</v>
      </c>
      <c r="J8062" s="1">
        <v>41640</v>
      </c>
      <c r="K8062" t="b">
        <f>IFERROR(VLOOKUP(F8062,english_mapping!A:B,2,FALSE),"NA")</f>
        <v>1</v>
      </c>
      <c r="L8062" t="str">
        <f t="shared" si="125"/>
        <v>Apps</v>
      </c>
    </row>
    <row r="8063" spans="1:12" x14ac:dyDescent="0.25">
      <c r="A8063" t="s">
        <v>29866</v>
      </c>
      <c r="B8063" t="s">
        <v>29867</v>
      </c>
      <c r="C8063" t="s">
        <v>29868</v>
      </c>
      <c r="D8063" t="s">
        <v>29869</v>
      </c>
      <c r="E8063" t="s">
        <v>14</v>
      </c>
      <c r="F8063" t="s">
        <v>2175</v>
      </c>
      <c r="G8063">
        <v>13</v>
      </c>
      <c r="H8063" t="s">
        <v>2176</v>
      </c>
      <c r="I8063" t="s">
        <v>2176</v>
      </c>
      <c r="J8063" t="s">
        <v>29870</v>
      </c>
      <c r="K8063" t="b">
        <f>IFERROR(VLOOKUP(F8063,english_mapping!A:B,2,FALSE),"NA")</f>
        <v>0</v>
      </c>
      <c r="L8063" t="str">
        <f t="shared" si="125"/>
        <v>Games</v>
      </c>
    </row>
    <row r="8064" spans="1:12" x14ac:dyDescent="0.25">
      <c r="A8064" t="s">
        <v>29871</v>
      </c>
      <c r="B8064" t="s">
        <v>29872</v>
      </c>
      <c r="C8064" t="s">
        <v>29873</v>
      </c>
      <c r="D8064" t="s">
        <v>29874</v>
      </c>
      <c r="E8064" t="s">
        <v>205</v>
      </c>
      <c r="K8064" t="str">
        <f>IFERROR(VLOOKUP(F8064,english_mapping!A:B,2,FALSE),"NA")</f>
        <v>NA</v>
      </c>
      <c r="L8064" t="str">
        <f t="shared" si="125"/>
        <v>Fashion</v>
      </c>
    </row>
    <row r="8065" spans="1:12" x14ac:dyDescent="0.25">
      <c r="A8065" t="s">
        <v>29875</v>
      </c>
      <c r="B8065" t="s">
        <v>29876</v>
      </c>
      <c r="C8065" t="s">
        <v>29877</v>
      </c>
      <c r="D8065" t="s">
        <v>29878</v>
      </c>
      <c r="E8065" t="s">
        <v>14</v>
      </c>
      <c r="F8065" t="s">
        <v>21</v>
      </c>
      <c r="G8065" t="s">
        <v>59</v>
      </c>
      <c r="H8065" t="s">
        <v>60</v>
      </c>
      <c r="I8065" t="s">
        <v>66</v>
      </c>
      <c r="J8065" s="1">
        <v>41283</v>
      </c>
      <c r="K8065" t="b">
        <f>IFERROR(VLOOKUP(F8065,english_mapping!A:B,2,FALSE),"NA")</f>
        <v>1</v>
      </c>
      <c r="L8065" t="str">
        <f t="shared" si="125"/>
        <v>B2B</v>
      </c>
    </row>
    <row r="8066" spans="1:12" x14ac:dyDescent="0.25">
      <c r="A8066" t="s">
        <v>29879</v>
      </c>
      <c r="B8066" t="s">
        <v>29880</v>
      </c>
      <c r="C8066" t="s">
        <v>29881</v>
      </c>
      <c r="D8066" t="s">
        <v>29882</v>
      </c>
      <c r="E8066" t="s">
        <v>14</v>
      </c>
      <c r="F8066" t="s">
        <v>21</v>
      </c>
      <c r="G8066" t="s">
        <v>59</v>
      </c>
      <c r="H8066" t="s">
        <v>90</v>
      </c>
      <c r="I8066" t="s">
        <v>90</v>
      </c>
      <c r="J8066" s="1">
        <v>40915</v>
      </c>
      <c r="K8066" t="b">
        <f>IFERROR(VLOOKUP(F8066,english_mapping!A:B,2,FALSE),"NA")</f>
        <v>1</v>
      </c>
      <c r="L8066" t="str">
        <f t="shared" si="125"/>
        <v>Blogging Platforms</v>
      </c>
    </row>
    <row r="8067" spans="1:12" x14ac:dyDescent="0.25">
      <c r="A8067" t="s">
        <v>29883</v>
      </c>
      <c r="B8067" t="s">
        <v>29884</v>
      </c>
      <c r="C8067" t="s">
        <v>29885</v>
      </c>
      <c r="D8067" t="s">
        <v>1433</v>
      </c>
      <c r="E8067" t="s">
        <v>14</v>
      </c>
      <c r="F8067" t="s">
        <v>33</v>
      </c>
      <c r="G8067">
        <v>22</v>
      </c>
      <c r="H8067" t="s">
        <v>34</v>
      </c>
      <c r="I8067" t="s">
        <v>34</v>
      </c>
      <c r="K8067" t="b">
        <f>IFERROR(VLOOKUP(F8067,english_mapping!A:B,2,FALSE),"NA")</f>
        <v>0</v>
      </c>
      <c r="L8067" t="str">
        <f t="shared" si="125"/>
        <v>Web Hosting</v>
      </c>
    </row>
    <row r="8068" spans="1:12" x14ac:dyDescent="0.25">
      <c r="A8068" t="s">
        <v>29886</v>
      </c>
      <c r="B8068" t="s">
        <v>29887</v>
      </c>
      <c r="C8068" t="s">
        <v>29888</v>
      </c>
      <c r="D8068" t="s">
        <v>29889</v>
      </c>
      <c r="E8068" t="s">
        <v>14</v>
      </c>
      <c r="F8068" t="s">
        <v>21</v>
      </c>
      <c r="G8068" t="s">
        <v>101</v>
      </c>
      <c r="H8068" t="s">
        <v>102</v>
      </c>
      <c r="I8068" t="s">
        <v>103</v>
      </c>
      <c r="J8068" t="s">
        <v>2514</v>
      </c>
      <c r="K8068" t="b">
        <f>IFERROR(VLOOKUP(F8068,english_mapping!A:B,2,FALSE),"NA")</f>
        <v>1</v>
      </c>
      <c r="L8068" t="str">
        <f t="shared" ref="L8068:L8131" si="126">IFERROR(LEFT(D8068,(FIND("|",D8068))-1),D8068)</f>
        <v>Event Management</v>
      </c>
    </row>
    <row r="8069" spans="1:12" x14ac:dyDescent="0.25">
      <c r="A8069" t="s">
        <v>29890</v>
      </c>
      <c r="B8069" t="s">
        <v>29891</v>
      </c>
      <c r="C8069" t="s">
        <v>29892</v>
      </c>
      <c r="D8069" t="s">
        <v>316</v>
      </c>
      <c r="E8069" t="s">
        <v>14</v>
      </c>
      <c r="F8069" t="s">
        <v>21</v>
      </c>
      <c r="G8069" t="s">
        <v>59</v>
      </c>
      <c r="H8069" t="s">
        <v>60</v>
      </c>
      <c r="I8069" t="s">
        <v>66</v>
      </c>
      <c r="J8069" s="1">
        <v>38718</v>
      </c>
      <c r="K8069" t="b">
        <f>IFERROR(VLOOKUP(F8069,english_mapping!A:B,2,FALSE),"NA")</f>
        <v>1</v>
      </c>
      <c r="L8069" t="str">
        <f t="shared" si="126"/>
        <v>Internet</v>
      </c>
    </row>
    <row r="8070" spans="1:12" x14ac:dyDescent="0.25">
      <c r="A8070" t="s">
        <v>29893</v>
      </c>
      <c r="B8070" t="s">
        <v>29894</v>
      </c>
      <c r="C8070" t="s">
        <v>29895</v>
      </c>
      <c r="D8070" t="s">
        <v>29896</v>
      </c>
      <c r="E8070" t="s">
        <v>14</v>
      </c>
      <c r="F8070" t="s">
        <v>21</v>
      </c>
      <c r="G8070" t="s">
        <v>1267</v>
      </c>
      <c r="H8070" t="s">
        <v>18215</v>
      </c>
      <c r="I8070" t="s">
        <v>8374</v>
      </c>
      <c r="J8070" s="1">
        <v>38718</v>
      </c>
      <c r="K8070" t="b">
        <f>IFERROR(VLOOKUP(F8070,english_mapping!A:B,2,FALSE),"NA")</f>
        <v>1</v>
      </c>
      <c r="L8070" t="str">
        <f t="shared" si="126"/>
        <v>Real Estate</v>
      </c>
    </row>
    <row r="8071" spans="1:12" x14ac:dyDescent="0.25">
      <c r="A8071" t="s">
        <v>29897</v>
      </c>
      <c r="B8071" t="s">
        <v>29898</v>
      </c>
      <c r="C8071" t="s">
        <v>29899</v>
      </c>
      <c r="D8071" t="s">
        <v>29900</v>
      </c>
      <c r="E8071" t="s">
        <v>14</v>
      </c>
      <c r="F8071" t="s">
        <v>21</v>
      </c>
      <c r="G8071" t="s">
        <v>59</v>
      </c>
      <c r="H8071" t="s">
        <v>60</v>
      </c>
      <c r="I8071" t="s">
        <v>24912</v>
      </c>
      <c r="J8071" s="1">
        <v>41641</v>
      </c>
      <c r="K8071" t="b">
        <f>IFERROR(VLOOKUP(F8071,english_mapping!A:B,2,FALSE),"NA")</f>
        <v>1</v>
      </c>
      <c r="L8071" t="str">
        <f t="shared" si="126"/>
        <v>Business Services</v>
      </c>
    </row>
    <row r="8072" spans="1:12" x14ac:dyDescent="0.25">
      <c r="A8072" t="s">
        <v>29901</v>
      </c>
      <c r="B8072" t="s">
        <v>29902</v>
      </c>
      <c r="C8072" t="s">
        <v>29903</v>
      </c>
      <c r="D8072" t="s">
        <v>29904</v>
      </c>
      <c r="E8072" t="s">
        <v>14</v>
      </c>
      <c r="F8072" t="s">
        <v>21</v>
      </c>
      <c r="G8072" t="s">
        <v>59</v>
      </c>
      <c r="H8072" t="s">
        <v>60</v>
      </c>
      <c r="I8072" t="s">
        <v>66</v>
      </c>
      <c r="J8072" s="1">
        <v>40914</v>
      </c>
      <c r="K8072" t="b">
        <f>IFERROR(VLOOKUP(F8072,english_mapping!A:B,2,FALSE),"NA")</f>
        <v>1</v>
      </c>
      <c r="L8072" t="str">
        <f t="shared" si="126"/>
        <v>Email Marketing</v>
      </c>
    </row>
    <row r="8073" spans="1:12" x14ac:dyDescent="0.25">
      <c r="A8073" t="s">
        <v>29905</v>
      </c>
      <c r="B8073" t="s">
        <v>29906</v>
      </c>
      <c r="C8073" t="s">
        <v>29907</v>
      </c>
      <c r="D8073" t="s">
        <v>29908</v>
      </c>
      <c r="E8073" t="s">
        <v>14</v>
      </c>
      <c r="F8073" t="s">
        <v>21</v>
      </c>
      <c r="G8073" t="s">
        <v>154</v>
      </c>
      <c r="H8073" t="s">
        <v>242</v>
      </c>
      <c r="I8073" t="s">
        <v>326</v>
      </c>
      <c r="J8073" s="1">
        <v>40179</v>
      </c>
      <c r="K8073" t="b">
        <f>IFERROR(VLOOKUP(F8073,english_mapping!A:B,2,FALSE),"NA")</f>
        <v>1</v>
      </c>
      <c r="L8073" t="str">
        <f t="shared" si="126"/>
        <v>Collaboration</v>
      </c>
    </row>
    <row r="8074" spans="1:12" x14ac:dyDescent="0.25">
      <c r="A8074" t="s">
        <v>29909</v>
      </c>
      <c r="B8074" t="s">
        <v>29910</v>
      </c>
      <c r="C8074" t="s">
        <v>29911</v>
      </c>
      <c r="D8074" t="s">
        <v>29912</v>
      </c>
      <c r="E8074" t="s">
        <v>14</v>
      </c>
      <c r="F8074" t="s">
        <v>21</v>
      </c>
      <c r="G8074" t="s">
        <v>59</v>
      </c>
      <c r="H8074" t="s">
        <v>90</v>
      </c>
      <c r="I8074" t="s">
        <v>8543</v>
      </c>
      <c r="J8074" s="1">
        <v>41765</v>
      </c>
      <c r="K8074" t="b">
        <f>IFERROR(VLOOKUP(F8074,english_mapping!A:B,2,FALSE),"NA")</f>
        <v>1</v>
      </c>
      <c r="L8074" t="str">
        <f t="shared" si="126"/>
        <v>College Recruiting</v>
      </c>
    </row>
    <row r="8075" spans="1:12" x14ac:dyDescent="0.25">
      <c r="A8075" t="s">
        <v>29913</v>
      </c>
      <c r="B8075" t="s">
        <v>29914</v>
      </c>
      <c r="C8075" t="s">
        <v>29915</v>
      </c>
      <c r="D8075" t="s">
        <v>29916</v>
      </c>
      <c r="E8075" t="s">
        <v>14</v>
      </c>
      <c r="F8075" t="s">
        <v>15</v>
      </c>
      <c r="G8075">
        <v>7</v>
      </c>
      <c r="H8075" t="s">
        <v>684</v>
      </c>
      <c r="I8075" t="s">
        <v>684</v>
      </c>
      <c r="K8075" t="b">
        <f>IFERROR(VLOOKUP(F8075,english_mapping!A:B,2,FALSE),"NA")</f>
        <v>1</v>
      </c>
      <c r="L8075" t="str">
        <f t="shared" si="126"/>
        <v>Product Development Services</v>
      </c>
    </row>
    <row r="8076" spans="1:12" x14ac:dyDescent="0.25">
      <c r="A8076" t="s">
        <v>29917</v>
      </c>
      <c r="B8076" t="s">
        <v>29918</v>
      </c>
      <c r="C8076" t="s">
        <v>29919</v>
      </c>
      <c r="D8076" t="s">
        <v>29920</v>
      </c>
      <c r="E8076" t="s">
        <v>14</v>
      </c>
      <c r="F8076" t="s">
        <v>52</v>
      </c>
      <c r="G8076" t="s">
        <v>15471</v>
      </c>
      <c r="H8076" t="s">
        <v>29921</v>
      </c>
      <c r="I8076" t="s">
        <v>29922</v>
      </c>
      <c r="J8076" s="1">
        <v>41066</v>
      </c>
      <c r="K8076" t="b">
        <f>IFERROR(VLOOKUP(F8076,english_mapping!A:B,2,FALSE),"NA")</f>
        <v>1</v>
      </c>
      <c r="L8076" t="str">
        <f t="shared" si="126"/>
        <v>Health and Wellness</v>
      </c>
    </row>
    <row r="8077" spans="1:12" x14ac:dyDescent="0.25">
      <c r="A8077" t="s">
        <v>29923</v>
      </c>
      <c r="B8077" t="s">
        <v>29924</v>
      </c>
      <c r="C8077" t="s">
        <v>29925</v>
      </c>
      <c r="D8077" t="s">
        <v>29926</v>
      </c>
      <c r="E8077" t="s">
        <v>14</v>
      </c>
      <c r="F8077" t="s">
        <v>21</v>
      </c>
      <c r="G8077" t="s">
        <v>101</v>
      </c>
      <c r="H8077" t="s">
        <v>791</v>
      </c>
      <c r="I8077" t="s">
        <v>792</v>
      </c>
      <c r="J8077" s="1">
        <v>41648</v>
      </c>
      <c r="K8077" t="b">
        <f>IFERROR(VLOOKUP(F8077,english_mapping!A:B,2,FALSE),"NA")</f>
        <v>1</v>
      </c>
      <c r="L8077" t="str">
        <f t="shared" si="126"/>
        <v>Freelancers</v>
      </c>
    </row>
    <row r="8078" spans="1:12" x14ac:dyDescent="0.25">
      <c r="A8078" t="s">
        <v>29927</v>
      </c>
      <c r="B8078" t="s">
        <v>29928</v>
      </c>
      <c r="C8078" t="s">
        <v>29929</v>
      </c>
      <c r="D8078" t="s">
        <v>29930</v>
      </c>
      <c r="E8078" t="s">
        <v>109</v>
      </c>
      <c r="F8078" t="s">
        <v>21</v>
      </c>
      <c r="G8078" t="s">
        <v>101</v>
      </c>
      <c r="H8078" t="s">
        <v>102</v>
      </c>
      <c r="I8078" t="s">
        <v>103</v>
      </c>
      <c r="J8078" s="1">
        <v>36894</v>
      </c>
      <c r="K8078" t="b">
        <f>IFERROR(VLOOKUP(F8078,english_mapping!A:B,2,FALSE),"NA")</f>
        <v>1</v>
      </c>
      <c r="L8078" t="str">
        <f t="shared" si="126"/>
        <v>Games</v>
      </c>
    </row>
    <row r="8079" spans="1:12" x14ac:dyDescent="0.25">
      <c r="A8079" t="s">
        <v>29931</v>
      </c>
      <c r="B8079" t="s">
        <v>29932</v>
      </c>
      <c r="C8079" t="s">
        <v>29933</v>
      </c>
      <c r="D8079" t="s">
        <v>29934</v>
      </c>
      <c r="E8079" t="s">
        <v>14</v>
      </c>
      <c r="F8079" t="s">
        <v>220</v>
      </c>
      <c r="G8079">
        <v>2</v>
      </c>
      <c r="H8079" t="s">
        <v>221</v>
      </c>
      <c r="I8079" t="s">
        <v>221</v>
      </c>
      <c r="J8079" s="1">
        <v>41255</v>
      </c>
      <c r="K8079" t="b">
        <f>IFERROR(VLOOKUP(F8079,english_mapping!A:B,2,FALSE),"NA")</f>
        <v>1</v>
      </c>
      <c r="L8079" t="str">
        <f t="shared" si="126"/>
        <v>E-Commerce</v>
      </c>
    </row>
    <row r="8080" spans="1:12" x14ac:dyDescent="0.25">
      <c r="A8080" t="s">
        <v>29935</v>
      </c>
      <c r="B8080" t="s">
        <v>29936</v>
      </c>
      <c r="C8080" t="s">
        <v>29937</v>
      </c>
      <c r="D8080" t="s">
        <v>29938</v>
      </c>
      <c r="E8080" t="s">
        <v>109</v>
      </c>
      <c r="F8080" t="s">
        <v>21</v>
      </c>
      <c r="G8080" t="s">
        <v>59</v>
      </c>
      <c r="H8080" t="s">
        <v>60</v>
      </c>
      <c r="I8080" t="s">
        <v>61</v>
      </c>
      <c r="K8080" t="b">
        <f>IFERROR(VLOOKUP(F8080,english_mapping!A:B,2,FALSE),"NA")</f>
        <v>1</v>
      </c>
      <c r="L8080" t="str">
        <f t="shared" si="126"/>
        <v>Hospitality</v>
      </c>
    </row>
    <row r="8081" spans="1:12" x14ac:dyDescent="0.25">
      <c r="A8081" t="s">
        <v>29939</v>
      </c>
      <c r="B8081" t="s">
        <v>29940</v>
      </c>
      <c r="C8081" t="s">
        <v>29941</v>
      </c>
      <c r="D8081" t="s">
        <v>29942</v>
      </c>
      <c r="E8081" t="s">
        <v>109</v>
      </c>
      <c r="F8081" t="s">
        <v>21</v>
      </c>
      <c r="G8081" t="s">
        <v>59</v>
      </c>
      <c r="H8081" t="s">
        <v>60</v>
      </c>
      <c r="I8081" t="s">
        <v>1279</v>
      </c>
      <c r="J8081" s="1">
        <v>40909</v>
      </c>
      <c r="K8081" t="b">
        <f>IFERROR(VLOOKUP(F8081,english_mapping!A:B,2,FALSE),"NA")</f>
        <v>1</v>
      </c>
      <c r="L8081" t="str">
        <f t="shared" si="126"/>
        <v>Advertising</v>
      </c>
    </row>
    <row r="8082" spans="1:12" x14ac:dyDescent="0.25">
      <c r="A8082" t="s">
        <v>29943</v>
      </c>
      <c r="B8082" t="s">
        <v>29944</v>
      </c>
      <c r="C8082" t="s">
        <v>29945</v>
      </c>
      <c r="D8082" t="s">
        <v>29946</v>
      </c>
      <c r="E8082" t="s">
        <v>14</v>
      </c>
      <c r="F8082" t="s">
        <v>1163</v>
      </c>
      <c r="G8082">
        <v>2</v>
      </c>
      <c r="H8082" t="s">
        <v>1785</v>
      </c>
      <c r="I8082" t="s">
        <v>1786</v>
      </c>
      <c r="J8082" s="1">
        <v>40916</v>
      </c>
      <c r="K8082" t="b">
        <f>IFERROR(VLOOKUP(F8082,english_mapping!A:B,2,FALSE),"NA")</f>
        <v>0</v>
      </c>
      <c r="L8082" t="str">
        <f t="shared" si="126"/>
        <v>Big Data</v>
      </c>
    </row>
    <row r="8083" spans="1:12" x14ac:dyDescent="0.25">
      <c r="A8083" t="s">
        <v>29947</v>
      </c>
      <c r="B8083" t="s">
        <v>29948</v>
      </c>
      <c r="C8083" t="s">
        <v>29949</v>
      </c>
      <c r="D8083" t="s">
        <v>29950</v>
      </c>
      <c r="E8083" t="s">
        <v>14</v>
      </c>
      <c r="F8083" t="s">
        <v>161</v>
      </c>
      <c r="G8083" t="s">
        <v>162</v>
      </c>
      <c r="H8083" t="s">
        <v>163</v>
      </c>
      <c r="I8083" t="s">
        <v>163</v>
      </c>
      <c r="J8083" s="1">
        <v>40187</v>
      </c>
      <c r="K8083" t="b">
        <f>IFERROR(VLOOKUP(F8083,english_mapping!A:B,2,FALSE),"NA")</f>
        <v>0</v>
      </c>
      <c r="L8083" t="str">
        <f t="shared" si="126"/>
        <v>E-Commerce</v>
      </c>
    </row>
    <row r="8084" spans="1:12" x14ac:dyDescent="0.25">
      <c r="A8084" t="s">
        <v>29951</v>
      </c>
      <c r="B8084" t="s">
        <v>29952</v>
      </c>
      <c r="C8084" t="s">
        <v>29953</v>
      </c>
      <c r="D8084" t="s">
        <v>29954</v>
      </c>
      <c r="E8084" t="s">
        <v>14</v>
      </c>
      <c r="F8084" t="s">
        <v>21</v>
      </c>
      <c r="G8084" t="s">
        <v>59</v>
      </c>
      <c r="H8084" t="s">
        <v>90</v>
      </c>
      <c r="I8084" t="s">
        <v>90</v>
      </c>
      <c r="J8084" t="s">
        <v>26684</v>
      </c>
      <c r="K8084" t="b">
        <f>IFERROR(VLOOKUP(F8084,english_mapping!A:B,2,FALSE),"NA")</f>
        <v>1</v>
      </c>
      <c r="L8084" t="str">
        <f t="shared" si="126"/>
        <v>Loyalty Programs</v>
      </c>
    </row>
    <row r="8085" spans="1:12" x14ac:dyDescent="0.25">
      <c r="A8085" t="s">
        <v>29955</v>
      </c>
      <c r="B8085" t="s">
        <v>29956</v>
      </c>
      <c r="C8085" t="s">
        <v>29957</v>
      </c>
      <c r="D8085" t="s">
        <v>29958</v>
      </c>
      <c r="E8085" t="s">
        <v>14</v>
      </c>
      <c r="J8085" s="1">
        <v>40919</v>
      </c>
      <c r="K8085" t="str">
        <f>IFERROR(VLOOKUP(F8085,english_mapping!A:B,2,FALSE),"NA")</f>
        <v>NA</v>
      </c>
      <c r="L8085" t="str">
        <f t="shared" si="126"/>
        <v>Internet</v>
      </c>
    </row>
    <row r="8086" spans="1:12" x14ac:dyDescent="0.25">
      <c r="A8086" t="s">
        <v>29959</v>
      </c>
      <c r="B8086" t="s">
        <v>29960</v>
      </c>
      <c r="C8086" t="s">
        <v>29961</v>
      </c>
      <c r="D8086" t="s">
        <v>2541</v>
      </c>
      <c r="E8086" t="s">
        <v>14</v>
      </c>
      <c r="F8086" t="s">
        <v>497</v>
      </c>
      <c r="G8086">
        <v>16</v>
      </c>
      <c r="H8086" t="s">
        <v>4646</v>
      </c>
      <c r="I8086" t="s">
        <v>4646</v>
      </c>
      <c r="K8086" t="b">
        <f>IFERROR(VLOOKUP(F8086,english_mapping!A:B,2,FALSE),"NA")</f>
        <v>0</v>
      </c>
      <c r="L8086" t="str">
        <f t="shared" si="126"/>
        <v>Advertising</v>
      </c>
    </row>
    <row r="8087" spans="1:12" x14ac:dyDescent="0.25">
      <c r="A8087" t="s">
        <v>29962</v>
      </c>
      <c r="B8087" t="s">
        <v>29963</v>
      </c>
      <c r="C8087" t="s">
        <v>29964</v>
      </c>
      <c r="D8087" t="s">
        <v>29965</v>
      </c>
      <c r="E8087" t="s">
        <v>14</v>
      </c>
      <c r="F8087" t="s">
        <v>2175</v>
      </c>
      <c r="G8087">
        <v>13</v>
      </c>
      <c r="H8087" t="s">
        <v>2176</v>
      </c>
      <c r="I8087" t="s">
        <v>2176</v>
      </c>
      <c r="J8087" s="1">
        <v>41250</v>
      </c>
      <c r="K8087" t="b">
        <f>IFERROR(VLOOKUP(F8087,english_mapping!A:B,2,FALSE),"NA")</f>
        <v>0</v>
      </c>
      <c r="L8087" t="str">
        <f t="shared" si="126"/>
        <v>Advertising</v>
      </c>
    </row>
    <row r="8088" spans="1:12" x14ac:dyDescent="0.25">
      <c r="A8088" t="s">
        <v>29966</v>
      </c>
      <c r="B8088" t="s">
        <v>29967</v>
      </c>
      <c r="C8088" t="s">
        <v>29968</v>
      </c>
      <c r="D8088" t="s">
        <v>2541</v>
      </c>
      <c r="E8088" t="s">
        <v>14</v>
      </c>
      <c r="F8088" t="s">
        <v>21</v>
      </c>
      <c r="G8088" t="s">
        <v>101</v>
      </c>
      <c r="H8088" t="s">
        <v>102</v>
      </c>
      <c r="I8088" t="s">
        <v>103</v>
      </c>
      <c r="J8088" s="1">
        <v>41002</v>
      </c>
      <c r="K8088" t="b">
        <f>IFERROR(VLOOKUP(F8088,english_mapping!A:B,2,FALSE),"NA")</f>
        <v>1</v>
      </c>
      <c r="L8088" t="str">
        <f t="shared" si="126"/>
        <v>Advertising</v>
      </c>
    </row>
    <row r="8089" spans="1:12" x14ac:dyDescent="0.25">
      <c r="A8089" t="s">
        <v>29969</v>
      </c>
      <c r="B8089" t="s">
        <v>29970</v>
      </c>
      <c r="C8089" t="s">
        <v>29971</v>
      </c>
      <c r="D8089" t="s">
        <v>29972</v>
      </c>
      <c r="E8089" t="s">
        <v>14</v>
      </c>
      <c r="F8089" t="s">
        <v>21</v>
      </c>
      <c r="G8089" t="s">
        <v>1360</v>
      </c>
      <c r="H8089" t="s">
        <v>1361</v>
      </c>
      <c r="I8089" t="s">
        <v>29973</v>
      </c>
      <c r="J8089" s="1">
        <v>39817</v>
      </c>
      <c r="K8089" t="b">
        <f>IFERROR(VLOOKUP(F8089,english_mapping!A:B,2,FALSE),"NA")</f>
        <v>1</v>
      </c>
      <c r="L8089" t="str">
        <f t="shared" si="126"/>
        <v>Advertising</v>
      </c>
    </row>
    <row r="8090" spans="1:12" x14ac:dyDescent="0.25">
      <c r="A8090" t="s">
        <v>29974</v>
      </c>
      <c r="B8090" t="s">
        <v>29975</v>
      </c>
      <c r="C8090" t="s">
        <v>29976</v>
      </c>
      <c r="D8090" t="s">
        <v>2541</v>
      </c>
      <c r="E8090" t="s">
        <v>14</v>
      </c>
      <c r="F8090" t="s">
        <v>21</v>
      </c>
      <c r="G8090" t="s">
        <v>59</v>
      </c>
      <c r="H8090" t="s">
        <v>60</v>
      </c>
      <c r="I8090" t="s">
        <v>66</v>
      </c>
      <c r="J8090" s="1">
        <v>41285</v>
      </c>
      <c r="K8090" t="b">
        <f>IFERROR(VLOOKUP(F8090,english_mapping!A:B,2,FALSE),"NA")</f>
        <v>1</v>
      </c>
      <c r="L8090" t="str">
        <f t="shared" si="126"/>
        <v>Advertising</v>
      </c>
    </row>
    <row r="8091" spans="1:12" x14ac:dyDescent="0.25">
      <c r="A8091" t="s">
        <v>29977</v>
      </c>
      <c r="B8091" t="s">
        <v>29978</v>
      </c>
      <c r="C8091" t="s">
        <v>29979</v>
      </c>
      <c r="D8091" t="s">
        <v>29980</v>
      </c>
      <c r="E8091" t="s">
        <v>14</v>
      </c>
      <c r="F8091" t="s">
        <v>21</v>
      </c>
      <c r="G8091" t="s">
        <v>59</v>
      </c>
      <c r="H8091" t="s">
        <v>60</v>
      </c>
      <c r="I8091" t="s">
        <v>66</v>
      </c>
      <c r="J8091" s="1">
        <v>39814</v>
      </c>
      <c r="K8091" t="b">
        <f>IFERROR(VLOOKUP(F8091,english_mapping!A:B,2,FALSE),"NA")</f>
        <v>1</v>
      </c>
      <c r="L8091" t="str">
        <f t="shared" si="126"/>
        <v>Advertising</v>
      </c>
    </row>
    <row r="8092" spans="1:12" x14ac:dyDescent="0.25">
      <c r="A8092" t="s">
        <v>29981</v>
      </c>
      <c r="B8092" t="s">
        <v>29982</v>
      </c>
      <c r="C8092" t="s">
        <v>29983</v>
      </c>
      <c r="D8092" t="s">
        <v>755</v>
      </c>
      <c r="E8092" t="s">
        <v>14</v>
      </c>
      <c r="F8092" t="s">
        <v>21</v>
      </c>
      <c r="G8092" t="s">
        <v>59</v>
      </c>
      <c r="H8092" t="s">
        <v>60</v>
      </c>
      <c r="I8092" t="s">
        <v>616</v>
      </c>
      <c r="J8092" s="1">
        <v>40544</v>
      </c>
      <c r="K8092" t="b">
        <f>IFERROR(VLOOKUP(F8092,english_mapping!A:B,2,FALSE),"NA")</f>
        <v>1</v>
      </c>
      <c r="L8092" t="str">
        <f t="shared" si="126"/>
        <v>Hardware + Software</v>
      </c>
    </row>
    <row r="8093" spans="1:12" x14ac:dyDescent="0.25">
      <c r="A8093" t="s">
        <v>29984</v>
      </c>
      <c r="B8093" t="s">
        <v>29985</v>
      </c>
      <c r="C8093" t="s">
        <v>29986</v>
      </c>
      <c r="D8093" t="s">
        <v>29987</v>
      </c>
      <c r="E8093" t="s">
        <v>14</v>
      </c>
      <c r="F8093" t="s">
        <v>21</v>
      </c>
      <c r="G8093" t="s">
        <v>534</v>
      </c>
      <c r="H8093" t="s">
        <v>535</v>
      </c>
      <c r="I8093" t="s">
        <v>536</v>
      </c>
      <c r="K8093" t="b">
        <f>IFERROR(VLOOKUP(F8093,english_mapping!A:B,2,FALSE),"NA")</f>
        <v>1</v>
      </c>
      <c r="L8093" t="str">
        <f t="shared" si="126"/>
        <v>E-Commerce</v>
      </c>
    </row>
    <row r="8094" spans="1:12" x14ac:dyDescent="0.25">
      <c r="A8094" t="s">
        <v>29988</v>
      </c>
      <c r="B8094" t="s">
        <v>29985</v>
      </c>
      <c r="C8094" t="s">
        <v>29989</v>
      </c>
      <c r="D8094" t="s">
        <v>8082</v>
      </c>
      <c r="E8094" t="s">
        <v>14</v>
      </c>
      <c r="F8094" t="s">
        <v>21</v>
      </c>
      <c r="G8094" t="s">
        <v>101</v>
      </c>
      <c r="H8094" t="s">
        <v>102</v>
      </c>
      <c r="I8094" t="s">
        <v>103</v>
      </c>
      <c r="J8094" t="s">
        <v>29990</v>
      </c>
      <c r="K8094" t="b">
        <f>IFERROR(VLOOKUP(F8094,english_mapping!A:B,2,FALSE),"NA")</f>
        <v>1</v>
      </c>
      <c r="L8094" t="str">
        <f t="shared" si="126"/>
        <v>Agriculture</v>
      </c>
    </row>
    <row r="8095" spans="1:12" x14ac:dyDescent="0.25">
      <c r="A8095" t="s">
        <v>29991</v>
      </c>
      <c r="B8095" t="s">
        <v>29992</v>
      </c>
      <c r="C8095" t="s">
        <v>29993</v>
      </c>
      <c r="D8095" t="s">
        <v>1014</v>
      </c>
      <c r="E8095" t="s">
        <v>14</v>
      </c>
      <c r="F8095" t="s">
        <v>21</v>
      </c>
      <c r="G8095" t="s">
        <v>138</v>
      </c>
      <c r="H8095" t="s">
        <v>139</v>
      </c>
      <c r="I8095" t="s">
        <v>139</v>
      </c>
      <c r="J8095" s="1">
        <v>41640</v>
      </c>
      <c r="K8095" t="b">
        <f>IFERROR(VLOOKUP(F8095,english_mapping!A:B,2,FALSE),"NA")</f>
        <v>1</v>
      </c>
      <c r="L8095" t="str">
        <f t="shared" si="126"/>
        <v>Transportation</v>
      </c>
    </row>
    <row r="8096" spans="1:12" x14ac:dyDescent="0.25">
      <c r="A8096" t="s">
        <v>29994</v>
      </c>
      <c r="B8096" t="s">
        <v>29995</v>
      </c>
      <c r="C8096" t="s">
        <v>29996</v>
      </c>
      <c r="D8096" t="s">
        <v>2318</v>
      </c>
      <c r="E8096" t="s">
        <v>14</v>
      </c>
      <c r="F8096" t="s">
        <v>2978</v>
      </c>
      <c r="J8096" s="1">
        <v>41826</v>
      </c>
      <c r="K8096" t="b">
        <f>IFERROR(VLOOKUP(F8096,english_mapping!A:B,2,FALSE),"NA")</f>
        <v>0</v>
      </c>
      <c r="L8096" t="str">
        <f t="shared" si="126"/>
        <v>Advertising</v>
      </c>
    </row>
    <row r="8097" spans="1:12" x14ac:dyDescent="0.25">
      <c r="A8097" t="s">
        <v>29997</v>
      </c>
      <c r="B8097" t="s">
        <v>29998</v>
      </c>
      <c r="C8097" t="s">
        <v>29999</v>
      </c>
      <c r="D8097" t="s">
        <v>1484</v>
      </c>
      <c r="E8097" t="s">
        <v>14</v>
      </c>
      <c r="F8097" t="s">
        <v>484</v>
      </c>
      <c r="H8097" t="s">
        <v>485</v>
      </c>
      <c r="I8097" t="s">
        <v>485</v>
      </c>
      <c r="K8097" t="b">
        <f>IFERROR(VLOOKUP(F8097,english_mapping!A:B,2,FALSE),"NA")</f>
        <v>1</v>
      </c>
      <c r="L8097" t="str">
        <f t="shared" si="126"/>
        <v>Game</v>
      </c>
    </row>
    <row r="8098" spans="1:12" x14ac:dyDescent="0.25">
      <c r="A8098" t="s">
        <v>30000</v>
      </c>
      <c r="B8098" t="s">
        <v>30001</v>
      </c>
      <c r="C8098" t="s">
        <v>30002</v>
      </c>
      <c r="D8098" t="s">
        <v>45</v>
      </c>
      <c r="E8098" t="s">
        <v>14</v>
      </c>
      <c r="F8098" t="s">
        <v>346</v>
      </c>
      <c r="G8098">
        <v>7</v>
      </c>
      <c r="H8098" t="s">
        <v>776</v>
      </c>
      <c r="I8098" t="s">
        <v>776</v>
      </c>
      <c r="J8098" s="1">
        <v>39814</v>
      </c>
      <c r="K8098" t="b">
        <f>IFERROR(VLOOKUP(F8098,english_mapping!A:B,2,FALSE),"NA")</f>
        <v>0</v>
      </c>
      <c r="L8098" t="str">
        <f t="shared" si="126"/>
        <v>Games</v>
      </c>
    </row>
    <row r="8099" spans="1:12" x14ac:dyDescent="0.25">
      <c r="A8099" t="s">
        <v>30003</v>
      </c>
      <c r="B8099" t="s">
        <v>30004</v>
      </c>
      <c r="C8099" t="s">
        <v>30005</v>
      </c>
      <c r="D8099" t="s">
        <v>30006</v>
      </c>
      <c r="E8099" t="s">
        <v>14</v>
      </c>
      <c r="F8099" t="s">
        <v>21</v>
      </c>
      <c r="G8099" t="s">
        <v>379</v>
      </c>
      <c r="H8099" t="s">
        <v>4653</v>
      </c>
      <c r="I8099" t="s">
        <v>4653</v>
      </c>
      <c r="J8099" t="s">
        <v>1366</v>
      </c>
      <c r="K8099" t="b">
        <f>IFERROR(VLOOKUP(F8099,english_mapping!A:B,2,FALSE),"NA")</f>
        <v>1</v>
      </c>
      <c r="L8099" t="str">
        <f t="shared" si="126"/>
        <v>K-12 Education</v>
      </c>
    </row>
    <row r="8100" spans="1:12" x14ac:dyDescent="0.25">
      <c r="A8100" t="s">
        <v>30007</v>
      </c>
      <c r="B8100" t="s">
        <v>30008</v>
      </c>
      <c r="C8100" t="s">
        <v>30009</v>
      </c>
      <c r="D8100" t="s">
        <v>30010</v>
      </c>
      <c r="E8100" t="s">
        <v>14</v>
      </c>
      <c r="J8100" s="1">
        <v>41640</v>
      </c>
      <c r="K8100" t="str">
        <f>IFERROR(VLOOKUP(F8100,english_mapping!A:B,2,FALSE),"NA")</f>
        <v>NA</v>
      </c>
      <c r="L8100" t="str">
        <f t="shared" si="126"/>
        <v>Brand Marketing</v>
      </c>
    </row>
    <row r="8101" spans="1:12" x14ac:dyDescent="0.25">
      <c r="A8101" t="s">
        <v>30011</v>
      </c>
      <c r="B8101" t="s">
        <v>30012</v>
      </c>
      <c r="C8101" t="s">
        <v>30013</v>
      </c>
      <c r="D8101" t="s">
        <v>21692</v>
      </c>
      <c r="E8101" t="s">
        <v>14</v>
      </c>
      <c r="F8101" t="s">
        <v>21</v>
      </c>
      <c r="G8101" t="s">
        <v>77</v>
      </c>
      <c r="H8101" t="s">
        <v>1804</v>
      </c>
      <c r="I8101" t="s">
        <v>2586</v>
      </c>
      <c r="K8101" t="b">
        <f>IFERROR(VLOOKUP(F8101,english_mapping!A:B,2,FALSE),"NA")</f>
        <v>1</v>
      </c>
      <c r="L8101" t="str">
        <f t="shared" si="126"/>
        <v>Internet Marketing</v>
      </c>
    </row>
    <row r="8102" spans="1:12" x14ac:dyDescent="0.25">
      <c r="A8102" t="s">
        <v>30014</v>
      </c>
      <c r="B8102" t="s">
        <v>30015</v>
      </c>
      <c r="C8102" t="s">
        <v>30016</v>
      </c>
      <c r="D8102" t="s">
        <v>30017</v>
      </c>
      <c r="E8102" t="s">
        <v>14</v>
      </c>
      <c r="F8102" t="s">
        <v>21</v>
      </c>
      <c r="G8102" t="s">
        <v>1105</v>
      </c>
      <c r="H8102" t="s">
        <v>1106</v>
      </c>
      <c r="I8102" t="s">
        <v>1106</v>
      </c>
      <c r="J8102" s="1">
        <v>41275</v>
      </c>
      <c r="K8102" t="b">
        <f>IFERROR(VLOOKUP(F8102,english_mapping!A:B,2,FALSE),"NA")</f>
        <v>1</v>
      </c>
      <c r="L8102" t="str">
        <f t="shared" si="126"/>
        <v>Automotive</v>
      </c>
    </row>
    <row r="8103" spans="1:12" x14ac:dyDescent="0.25">
      <c r="A8103" t="s">
        <v>30018</v>
      </c>
      <c r="B8103" t="s">
        <v>30019</v>
      </c>
      <c r="C8103" t="s">
        <v>30020</v>
      </c>
      <c r="D8103" t="s">
        <v>800</v>
      </c>
      <c r="E8103" t="s">
        <v>14</v>
      </c>
      <c r="F8103" t="s">
        <v>21</v>
      </c>
      <c r="G8103" t="s">
        <v>59</v>
      </c>
      <c r="H8103" t="s">
        <v>60</v>
      </c>
      <c r="I8103" t="s">
        <v>66</v>
      </c>
      <c r="J8103" s="1">
        <v>32509</v>
      </c>
      <c r="K8103" t="b">
        <f>IFERROR(VLOOKUP(F8103,english_mapping!A:B,2,FALSE),"NA")</f>
        <v>1</v>
      </c>
      <c r="L8103" t="str">
        <f t="shared" si="126"/>
        <v>Services</v>
      </c>
    </row>
    <row r="8104" spans="1:12" x14ac:dyDescent="0.25">
      <c r="A8104" t="s">
        <v>30021</v>
      </c>
      <c r="B8104" t="s">
        <v>30022</v>
      </c>
      <c r="C8104" t="s">
        <v>30023</v>
      </c>
      <c r="D8104" t="s">
        <v>666</v>
      </c>
      <c r="E8104" t="s">
        <v>14</v>
      </c>
      <c r="F8104" t="s">
        <v>33</v>
      </c>
      <c r="G8104">
        <v>1</v>
      </c>
      <c r="H8104" t="s">
        <v>1550</v>
      </c>
      <c r="I8104" t="s">
        <v>30024</v>
      </c>
      <c r="K8104" t="b">
        <f>IFERROR(VLOOKUP(F8104,english_mapping!A:B,2,FALSE),"NA")</f>
        <v>0</v>
      </c>
      <c r="L8104" t="str">
        <f t="shared" si="126"/>
        <v>Technology</v>
      </c>
    </row>
    <row r="8105" spans="1:12" x14ac:dyDescent="0.25">
      <c r="A8105" t="s">
        <v>30025</v>
      </c>
      <c r="B8105" t="s">
        <v>30026</v>
      </c>
      <c r="C8105" t="s">
        <v>30027</v>
      </c>
      <c r="D8105" t="s">
        <v>30028</v>
      </c>
      <c r="E8105" t="s">
        <v>14</v>
      </c>
      <c r="J8105" s="1">
        <v>40915</v>
      </c>
      <c r="K8105" t="str">
        <f>IFERROR(VLOOKUP(F8105,english_mapping!A:B,2,FALSE),"NA")</f>
        <v>NA</v>
      </c>
      <c r="L8105" t="str">
        <f t="shared" si="126"/>
        <v>E-Commerce</v>
      </c>
    </row>
    <row r="8106" spans="1:12" x14ac:dyDescent="0.25">
      <c r="A8106" t="s">
        <v>30029</v>
      </c>
      <c r="B8106" t="s">
        <v>30030</v>
      </c>
      <c r="C8106" t="s">
        <v>30031</v>
      </c>
      <c r="D8106" t="s">
        <v>30032</v>
      </c>
      <c r="E8106" t="s">
        <v>14</v>
      </c>
      <c r="K8106" t="str">
        <f>IFERROR(VLOOKUP(F8106,english_mapping!A:B,2,FALSE),"NA")</f>
        <v>NA</v>
      </c>
      <c r="L8106" t="str">
        <f t="shared" si="126"/>
        <v>Digital Media</v>
      </c>
    </row>
    <row r="8107" spans="1:12" x14ac:dyDescent="0.25">
      <c r="A8107" t="s">
        <v>30033</v>
      </c>
      <c r="B8107" t="s">
        <v>30034</v>
      </c>
      <c r="C8107" t="s">
        <v>30035</v>
      </c>
      <c r="D8107" t="s">
        <v>378</v>
      </c>
      <c r="E8107" t="s">
        <v>14</v>
      </c>
      <c r="F8107" t="s">
        <v>21</v>
      </c>
      <c r="G8107" t="s">
        <v>59</v>
      </c>
      <c r="H8107" t="s">
        <v>60</v>
      </c>
      <c r="I8107" t="s">
        <v>66</v>
      </c>
      <c r="J8107" s="1">
        <v>39453</v>
      </c>
      <c r="K8107" t="b">
        <f>IFERROR(VLOOKUP(F8107,english_mapping!A:B,2,FALSE),"NA")</f>
        <v>1</v>
      </c>
      <c r="L8107" t="str">
        <f t="shared" si="126"/>
        <v>Finance</v>
      </c>
    </row>
    <row r="8108" spans="1:12" x14ac:dyDescent="0.25">
      <c r="A8108" t="s">
        <v>30036</v>
      </c>
      <c r="B8108" t="s">
        <v>30037</v>
      </c>
      <c r="C8108" t="s">
        <v>30038</v>
      </c>
      <c r="D8108" t="s">
        <v>14799</v>
      </c>
      <c r="E8108" t="s">
        <v>14</v>
      </c>
      <c r="F8108" t="s">
        <v>52</v>
      </c>
      <c r="G8108" t="s">
        <v>53</v>
      </c>
      <c r="H8108" t="s">
        <v>54</v>
      </c>
      <c r="I8108" t="s">
        <v>54</v>
      </c>
      <c r="J8108" s="1">
        <v>39722</v>
      </c>
      <c r="K8108" t="b">
        <f>IFERROR(VLOOKUP(F8108,english_mapping!A:B,2,FALSE),"NA")</f>
        <v>1</v>
      </c>
      <c r="L8108" t="str">
        <f t="shared" si="126"/>
        <v>Finance</v>
      </c>
    </row>
    <row r="8109" spans="1:12" x14ac:dyDescent="0.25">
      <c r="A8109" t="s">
        <v>30039</v>
      </c>
      <c r="B8109" t="s">
        <v>30040</v>
      </c>
      <c r="C8109" t="s">
        <v>30041</v>
      </c>
      <c r="D8109" t="s">
        <v>30042</v>
      </c>
      <c r="E8109" t="s">
        <v>109</v>
      </c>
      <c r="F8109" t="s">
        <v>2175</v>
      </c>
      <c r="G8109">
        <v>13</v>
      </c>
      <c r="H8109" t="s">
        <v>2176</v>
      </c>
      <c r="I8109" t="s">
        <v>2176</v>
      </c>
      <c r="J8109" s="1">
        <v>39814</v>
      </c>
      <c r="K8109" t="b">
        <f>IFERROR(VLOOKUP(F8109,english_mapping!A:B,2,FALSE),"NA")</f>
        <v>0</v>
      </c>
      <c r="L8109" t="str">
        <f t="shared" si="126"/>
        <v>Cloud Data Services</v>
      </c>
    </row>
    <row r="8110" spans="1:12" x14ac:dyDescent="0.25">
      <c r="A8110" t="s">
        <v>30043</v>
      </c>
      <c r="B8110" t="s">
        <v>30044</v>
      </c>
      <c r="C8110" t="s">
        <v>30045</v>
      </c>
      <c r="D8110" t="s">
        <v>30046</v>
      </c>
      <c r="E8110" t="s">
        <v>205</v>
      </c>
      <c r="F8110" t="s">
        <v>21</v>
      </c>
      <c r="G8110" t="s">
        <v>59</v>
      </c>
      <c r="H8110" t="s">
        <v>60</v>
      </c>
      <c r="I8110" t="s">
        <v>66</v>
      </c>
      <c r="J8110" s="1">
        <v>39455</v>
      </c>
      <c r="K8110" t="b">
        <f>IFERROR(VLOOKUP(F8110,english_mapping!A:B,2,FALSE),"NA")</f>
        <v>1</v>
      </c>
      <c r="L8110" t="str">
        <f t="shared" si="126"/>
        <v>Discounts</v>
      </c>
    </row>
    <row r="8111" spans="1:12" x14ac:dyDescent="0.25">
      <c r="A8111" t="s">
        <v>30047</v>
      </c>
      <c r="B8111" t="s">
        <v>30048</v>
      </c>
      <c r="C8111" t="s">
        <v>30049</v>
      </c>
      <c r="D8111" t="s">
        <v>30050</v>
      </c>
      <c r="E8111" t="s">
        <v>14</v>
      </c>
      <c r="F8111" t="s">
        <v>365</v>
      </c>
      <c r="G8111">
        <v>21</v>
      </c>
      <c r="H8111" t="s">
        <v>5461</v>
      </c>
      <c r="I8111" t="s">
        <v>30051</v>
      </c>
      <c r="J8111" s="1">
        <v>39083</v>
      </c>
      <c r="K8111" t="b">
        <f>IFERROR(VLOOKUP(F8111,english_mapping!A:B,2,FALSE),"NA")</f>
        <v>0</v>
      </c>
      <c r="L8111" t="str">
        <f t="shared" si="126"/>
        <v>E-Commerce</v>
      </c>
    </row>
    <row r="8112" spans="1:12" x14ac:dyDescent="0.25">
      <c r="A8112" t="s">
        <v>30052</v>
      </c>
      <c r="B8112" t="s">
        <v>30053</v>
      </c>
      <c r="C8112" t="s">
        <v>30054</v>
      </c>
      <c r="D8112" t="s">
        <v>1409</v>
      </c>
      <c r="E8112" t="s">
        <v>205</v>
      </c>
      <c r="F8112" t="s">
        <v>21</v>
      </c>
      <c r="G8112" t="s">
        <v>59</v>
      </c>
      <c r="H8112" t="s">
        <v>60</v>
      </c>
      <c r="I8112" t="s">
        <v>66</v>
      </c>
      <c r="J8112" s="1">
        <v>41275</v>
      </c>
      <c r="K8112" t="b">
        <f>IFERROR(VLOOKUP(F8112,english_mapping!A:B,2,FALSE),"NA")</f>
        <v>1</v>
      </c>
      <c r="L8112" t="str">
        <f t="shared" si="126"/>
        <v>Music</v>
      </c>
    </row>
    <row r="8113" spans="1:12" x14ac:dyDescent="0.25">
      <c r="A8113" t="s">
        <v>30055</v>
      </c>
      <c r="B8113" t="s">
        <v>30056</v>
      </c>
      <c r="D8113" t="s">
        <v>30057</v>
      </c>
      <c r="E8113" t="s">
        <v>14</v>
      </c>
      <c r="F8113" t="s">
        <v>21</v>
      </c>
      <c r="G8113" t="s">
        <v>59</v>
      </c>
      <c r="H8113" t="s">
        <v>60</v>
      </c>
      <c r="I8113" t="s">
        <v>61</v>
      </c>
      <c r="K8113" t="b">
        <f>IFERROR(VLOOKUP(F8113,english_mapping!A:B,2,FALSE),"NA")</f>
        <v>1</v>
      </c>
      <c r="L8113" t="str">
        <f t="shared" si="126"/>
        <v>Digital Signage</v>
      </c>
    </row>
    <row r="8114" spans="1:12" x14ac:dyDescent="0.25">
      <c r="A8114" t="s">
        <v>30058</v>
      </c>
      <c r="B8114" t="s">
        <v>30059</v>
      </c>
      <c r="C8114" t="s">
        <v>30060</v>
      </c>
      <c r="D8114" t="s">
        <v>1784</v>
      </c>
      <c r="E8114" t="s">
        <v>14</v>
      </c>
      <c r="F8114" t="s">
        <v>33</v>
      </c>
      <c r="G8114">
        <v>23</v>
      </c>
      <c r="H8114" t="s">
        <v>179</v>
      </c>
      <c r="I8114" t="s">
        <v>179</v>
      </c>
      <c r="J8114" s="1">
        <v>39448</v>
      </c>
      <c r="K8114" t="b">
        <f>IFERROR(VLOOKUP(F8114,english_mapping!A:B,2,FALSE),"NA")</f>
        <v>0</v>
      </c>
      <c r="L8114" t="str">
        <f t="shared" si="126"/>
        <v>Pets</v>
      </c>
    </row>
    <row r="8115" spans="1:12" x14ac:dyDescent="0.25">
      <c r="A8115" t="s">
        <v>30061</v>
      </c>
      <c r="B8115" t="s">
        <v>30062</v>
      </c>
      <c r="C8115" t="s">
        <v>30063</v>
      </c>
      <c r="D8115" t="s">
        <v>30064</v>
      </c>
      <c r="E8115" t="s">
        <v>14</v>
      </c>
      <c r="F8115" t="s">
        <v>21</v>
      </c>
      <c r="G8115" t="s">
        <v>101</v>
      </c>
      <c r="H8115" t="s">
        <v>1659</v>
      </c>
      <c r="I8115" t="s">
        <v>30065</v>
      </c>
      <c r="J8115" s="1">
        <v>41275</v>
      </c>
      <c r="K8115" t="b">
        <f>IFERROR(VLOOKUP(F8115,english_mapping!A:B,2,FALSE),"NA")</f>
        <v>1</v>
      </c>
      <c r="L8115" t="str">
        <f t="shared" si="126"/>
        <v>Public Relations</v>
      </c>
    </row>
    <row r="8116" spans="1:12" x14ac:dyDescent="0.25">
      <c r="A8116" t="s">
        <v>30066</v>
      </c>
      <c r="B8116" t="s">
        <v>30067</v>
      </c>
      <c r="C8116" t="s">
        <v>30068</v>
      </c>
      <c r="D8116" t="s">
        <v>30069</v>
      </c>
      <c r="E8116" t="s">
        <v>14</v>
      </c>
      <c r="F8116" t="s">
        <v>21</v>
      </c>
      <c r="G8116" t="s">
        <v>101</v>
      </c>
      <c r="H8116" t="s">
        <v>102</v>
      </c>
      <c r="I8116" t="s">
        <v>103</v>
      </c>
      <c r="J8116" s="1">
        <v>40909</v>
      </c>
      <c r="K8116" t="b">
        <f>IFERROR(VLOOKUP(F8116,english_mapping!A:B,2,FALSE),"NA")</f>
        <v>1</v>
      </c>
      <c r="L8116" t="str">
        <f t="shared" si="126"/>
        <v>Analytics</v>
      </c>
    </row>
    <row r="8117" spans="1:12" x14ac:dyDescent="0.25">
      <c r="A8117" t="s">
        <v>30070</v>
      </c>
      <c r="B8117" t="s">
        <v>30071</v>
      </c>
      <c r="C8117" t="s">
        <v>30072</v>
      </c>
      <c r="D8117" t="s">
        <v>38</v>
      </c>
      <c r="E8117" t="s">
        <v>14</v>
      </c>
      <c r="F8117" t="s">
        <v>21</v>
      </c>
      <c r="G8117" t="s">
        <v>59</v>
      </c>
      <c r="H8117" t="s">
        <v>90</v>
      </c>
      <c r="I8117" t="s">
        <v>90</v>
      </c>
      <c r="J8117" s="1">
        <v>39448</v>
      </c>
      <c r="K8117" t="b">
        <f>IFERROR(VLOOKUP(F8117,english_mapping!A:B,2,FALSE),"NA")</f>
        <v>1</v>
      </c>
      <c r="L8117" t="str">
        <f t="shared" si="126"/>
        <v>Software</v>
      </c>
    </row>
    <row r="8118" spans="1:12" x14ac:dyDescent="0.25">
      <c r="A8118" t="s">
        <v>30073</v>
      </c>
      <c r="B8118" t="s">
        <v>30074</v>
      </c>
      <c r="C8118" t="s">
        <v>30075</v>
      </c>
      <c r="D8118" t="s">
        <v>30076</v>
      </c>
      <c r="E8118" t="s">
        <v>109</v>
      </c>
      <c r="F8118" t="s">
        <v>21</v>
      </c>
      <c r="G8118" t="s">
        <v>101</v>
      </c>
      <c r="H8118" t="s">
        <v>102</v>
      </c>
      <c r="I8118" t="s">
        <v>103</v>
      </c>
      <c r="J8118" s="1">
        <v>36161</v>
      </c>
      <c r="K8118" t="b">
        <f>IFERROR(VLOOKUP(F8118,english_mapping!A:B,2,FALSE),"NA")</f>
        <v>1</v>
      </c>
      <c r="L8118" t="str">
        <f t="shared" si="126"/>
        <v>Business Services</v>
      </c>
    </row>
    <row r="8119" spans="1:12" x14ac:dyDescent="0.25">
      <c r="A8119" t="s">
        <v>30077</v>
      </c>
      <c r="B8119" t="s">
        <v>30078</v>
      </c>
      <c r="C8119" t="s">
        <v>30079</v>
      </c>
      <c r="D8119" t="s">
        <v>70</v>
      </c>
      <c r="E8119" t="s">
        <v>14</v>
      </c>
      <c r="F8119" t="s">
        <v>21</v>
      </c>
      <c r="G8119" t="s">
        <v>379</v>
      </c>
      <c r="H8119" t="s">
        <v>380</v>
      </c>
      <c r="I8119" t="s">
        <v>380</v>
      </c>
      <c r="J8119" s="1">
        <v>39448</v>
      </c>
      <c r="K8119" t="b">
        <f>IFERROR(VLOOKUP(F8119,english_mapping!A:B,2,FALSE),"NA")</f>
        <v>1</v>
      </c>
      <c r="L8119" t="str">
        <f t="shared" si="126"/>
        <v>E-Commerce</v>
      </c>
    </row>
    <row r="8120" spans="1:12" x14ac:dyDescent="0.25">
      <c r="A8120" t="s">
        <v>30080</v>
      </c>
      <c r="B8120" t="s">
        <v>30081</v>
      </c>
      <c r="C8120" t="s">
        <v>30082</v>
      </c>
      <c r="D8120" t="s">
        <v>70</v>
      </c>
      <c r="E8120" t="s">
        <v>14</v>
      </c>
      <c r="F8120" t="s">
        <v>21</v>
      </c>
      <c r="G8120" t="s">
        <v>1105</v>
      </c>
      <c r="H8120" t="s">
        <v>1106</v>
      </c>
      <c r="I8120" t="s">
        <v>1196</v>
      </c>
      <c r="J8120" s="1">
        <v>25934</v>
      </c>
      <c r="K8120" t="b">
        <f>IFERROR(VLOOKUP(F8120,english_mapping!A:B,2,FALSE),"NA")</f>
        <v>1</v>
      </c>
      <c r="L8120" t="str">
        <f t="shared" si="126"/>
        <v>E-Commerce</v>
      </c>
    </row>
    <row r="8121" spans="1:12" x14ac:dyDescent="0.25">
      <c r="A8121" t="s">
        <v>30083</v>
      </c>
      <c r="B8121" t="s">
        <v>30084</v>
      </c>
      <c r="C8121" t="s">
        <v>30085</v>
      </c>
      <c r="E8121" t="s">
        <v>205</v>
      </c>
      <c r="J8121" t="s">
        <v>30086</v>
      </c>
      <c r="K8121" t="str">
        <f>IFERROR(VLOOKUP(F8121,english_mapping!A:B,2,FALSE),"NA")</f>
        <v>NA</v>
      </c>
      <c r="L8121">
        <f t="shared" si="126"/>
        <v>0</v>
      </c>
    </row>
    <row r="8122" spans="1:12" x14ac:dyDescent="0.25">
      <c r="A8122" t="s">
        <v>30087</v>
      </c>
      <c r="B8122" t="s">
        <v>30088</v>
      </c>
      <c r="C8122" t="s">
        <v>30089</v>
      </c>
      <c r="D8122" t="s">
        <v>25563</v>
      </c>
      <c r="E8122" t="s">
        <v>14</v>
      </c>
      <c r="F8122" t="s">
        <v>21</v>
      </c>
      <c r="G8122" t="s">
        <v>59</v>
      </c>
      <c r="H8122" t="s">
        <v>60</v>
      </c>
      <c r="I8122" t="s">
        <v>3044</v>
      </c>
      <c r="J8122" s="1">
        <v>39083</v>
      </c>
      <c r="K8122" t="b">
        <f>IFERROR(VLOOKUP(F8122,english_mapping!A:B,2,FALSE),"NA")</f>
        <v>1</v>
      </c>
      <c r="L8122" t="str">
        <f t="shared" si="126"/>
        <v>Analytics</v>
      </c>
    </row>
    <row r="8123" spans="1:12" x14ac:dyDescent="0.25">
      <c r="A8123" t="s">
        <v>30090</v>
      </c>
      <c r="B8123" t="s">
        <v>30091</v>
      </c>
      <c r="D8123" t="s">
        <v>51</v>
      </c>
      <c r="E8123" t="s">
        <v>14</v>
      </c>
      <c r="F8123" t="s">
        <v>274</v>
      </c>
      <c r="G8123">
        <v>18</v>
      </c>
      <c r="H8123" t="s">
        <v>19481</v>
      </c>
      <c r="I8123" t="s">
        <v>19481</v>
      </c>
      <c r="J8123" s="1">
        <v>35431</v>
      </c>
      <c r="K8123" t="b">
        <f>IFERROR(VLOOKUP(F8123,english_mapping!A:B,2,FALSE),"NA")</f>
        <v>0</v>
      </c>
      <c r="L8123" t="str">
        <f t="shared" si="126"/>
        <v>Biotechnology</v>
      </c>
    </row>
    <row r="8124" spans="1:12" x14ac:dyDescent="0.25">
      <c r="A8124" t="s">
        <v>30092</v>
      </c>
      <c r="B8124" t="s">
        <v>30093</v>
      </c>
      <c r="C8124" t="s">
        <v>30094</v>
      </c>
      <c r="D8124" t="s">
        <v>15249</v>
      </c>
      <c r="E8124" t="s">
        <v>14</v>
      </c>
      <c r="F8124" t="s">
        <v>2372</v>
      </c>
      <c r="G8124">
        <v>4</v>
      </c>
      <c r="H8124" t="s">
        <v>9058</v>
      </c>
      <c r="I8124" t="s">
        <v>9058</v>
      </c>
      <c r="J8124" s="1">
        <v>41640</v>
      </c>
      <c r="K8124" t="b">
        <f>IFERROR(VLOOKUP(F8124,english_mapping!A:B,2,FALSE),"NA")</f>
        <v>0</v>
      </c>
      <c r="L8124" t="str">
        <f t="shared" si="126"/>
        <v>CRM</v>
      </c>
    </row>
    <row r="8125" spans="1:12" x14ac:dyDescent="0.25">
      <c r="A8125" t="s">
        <v>30095</v>
      </c>
      <c r="B8125" t="s">
        <v>30096</v>
      </c>
      <c r="C8125" t="s">
        <v>30097</v>
      </c>
      <c r="D8125" t="s">
        <v>30098</v>
      </c>
      <c r="E8125" t="s">
        <v>14</v>
      </c>
      <c r="F8125" t="s">
        <v>33</v>
      </c>
      <c r="G8125">
        <v>22</v>
      </c>
      <c r="H8125" t="s">
        <v>34</v>
      </c>
      <c r="I8125" t="s">
        <v>34</v>
      </c>
      <c r="J8125" s="1">
        <v>39091</v>
      </c>
      <c r="K8125" t="b">
        <f>IFERROR(VLOOKUP(F8125,english_mapping!A:B,2,FALSE),"NA")</f>
        <v>0</v>
      </c>
      <c r="L8125" t="str">
        <f t="shared" si="126"/>
        <v>Android</v>
      </c>
    </row>
    <row r="8126" spans="1:12" x14ac:dyDescent="0.25">
      <c r="A8126" t="s">
        <v>30099</v>
      </c>
      <c r="B8126" t="s">
        <v>30100</v>
      </c>
      <c r="C8126" t="s">
        <v>30101</v>
      </c>
      <c r="D8126" t="s">
        <v>780</v>
      </c>
      <c r="E8126" t="s">
        <v>14</v>
      </c>
      <c r="F8126" t="s">
        <v>21</v>
      </c>
      <c r="G8126" t="s">
        <v>59</v>
      </c>
      <c r="H8126" t="s">
        <v>1249</v>
      </c>
      <c r="I8126" t="s">
        <v>9861</v>
      </c>
      <c r="K8126" t="b">
        <f>IFERROR(VLOOKUP(F8126,english_mapping!A:B,2,FALSE),"NA")</f>
        <v>1</v>
      </c>
      <c r="L8126" t="str">
        <f t="shared" si="126"/>
        <v>Clean Technology</v>
      </c>
    </row>
    <row r="8127" spans="1:12" x14ac:dyDescent="0.25">
      <c r="A8127" t="s">
        <v>30102</v>
      </c>
      <c r="B8127" t="s">
        <v>30103</v>
      </c>
      <c r="C8127" t="s">
        <v>30104</v>
      </c>
      <c r="D8127" t="s">
        <v>30105</v>
      </c>
      <c r="E8127" t="s">
        <v>14</v>
      </c>
      <c r="F8127" t="s">
        <v>124</v>
      </c>
      <c r="G8127" t="s">
        <v>125</v>
      </c>
      <c r="H8127" t="s">
        <v>126</v>
      </c>
      <c r="I8127" t="s">
        <v>126</v>
      </c>
      <c r="J8127" s="1">
        <v>39485</v>
      </c>
      <c r="K8127" t="b">
        <f>IFERROR(VLOOKUP(F8127,english_mapping!A:B,2,FALSE),"NA")</f>
        <v>1</v>
      </c>
      <c r="L8127" t="str">
        <f t="shared" si="126"/>
        <v>Finance</v>
      </c>
    </row>
    <row r="8128" spans="1:12" x14ac:dyDescent="0.25">
      <c r="A8128" t="s">
        <v>30106</v>
      </c>
      <c r="B8128" t="s">
        <v>30107</v>
      </c>
      <c r="C8128" t="s">
        <v>30108</v>
      </c>
      <c r="D8128" t="s">
        <v>30109</v>
      </c>
      <c r="E8128" t="s">
        <v>205</v>
      </c>
      <c r="F8128" t="s">
        <v>21</v>
      </c>
      <c r="G8128" t="s">
        <v>434</v>
      </c>
      <c r="H8128" t="s">
        <v>535</v>
      </c>
      <c r="I8128" t="s">
        <v>5457</v>
      </c>
      <c r="J8128" t="s">
        <v>30110</v>
      </c>
      <c r="K8128" t="b">
        <f>IFERROR(VLOOKUP(F8128,english_mapping!A:B,2,FALSE),"NA")</f>
        <v>1</v>
      </c>
      <c r="L8128" t="str">
        <f t="shared" si="126"/>
        <v>Internet</v>
      </c>
    </row>
    <row r="8129" spans="1:12" x14ac:dyDescent="0.25">
      <c r="A8129" t="s">
        <v>30111</v>
      </c>
      <c r="B8129" t="s">
        <v>30112</v>
      </c>
      <c r="C8129" t="s">
        <v>30113</v>
      </c>
      <c r="D8129" t="s">
        <v>14432</v>
      </c>
      <c r="E8129" t="s">
        <v>14</v>
      </c>
      <c r="F8129" t="s">
        <v>52</v>
      </c>
      <c r="G8129" t="s">
        <v>200</v>
      </c>
      <c r="H8129" t="s">
        <v>201</v>
      </c>
      <c r="I8129" t="s">
        <v>201</v>
      </c>
      <c r="J8129" s="1">
        <v>41640</v>
      </c>
      <c r="K8129" t="b">
        <f>IFERROR(VLOOKUP(F8129,english_mapping!A:B,2,FALSE),"NA")</f>
        <v>1</v>
      </c>
      <c r="L8129" t="str">
        <f t="shared" si="126"/>
        <v>Credit</v>
      </c>
    </row>
    <row r="8130" spans="1:12" x14ac:dyDescent="0.25">
      <c r="A8130" t="s">
        <v>30114</v>
      </c>
      <c r="B8130" t="s">
        <v>30115</v>
      </c>
      <c r="C8130" t="s">
        <v>30116</v>
      </c>
      <c r="D8130" t="s">
        <v>3186</v>
      </c>
      <c r="E8130" t="s">
        <v>14</v>
      </c>
      <c r="F8130" t="s">
        <v>21</v>
      </c>
      <c r="G8130" t="s">
        <v>285</v>
      </c>
      <c r="H8130" t="s">
        <v>1054</v>
      </c>
      <c r="I8130" t="s">
        <v>1054</v>
      </c>
      <c r="J8130" s="1">
        <v>41275</v>
      </c>
      <c r="K8130" t="b">
        <f>IFERROR(VLOOKUP(F8130,english_mapping!A:B,2,FALSE),"NA")</f>
        <v>1</v>
      </c>
      <c r="L8130" t="str">
        <f t="shared" si="126"/>
        <v>Financial Services</v>
      </c>
    </row>
    <row r="8131" spans="1:12" x14ac:dyDescent="0.25">
      <c r="A8131" t="s">
        <v>30117</v>
      </c>
      <c r="B8131" t="s">
        <v>30118</v>
      </c>
      <c r="C8131" t="s">
        <v>30119</v>
      </c>
      <c r="D8131" t="s">
        <v>8836</v>
      </c>
      <c r="E8131" t="s">
        <v>14</v>
      </c>
      <c r="J8131" s="1">
        <v>41644</v>
      </c>
      <c r="K8131" t="str">
        <f>IFERROR(VLOOKUP(F8131,english_mapping!A:B,2,FALSE),"NA")</f>
        <v>NA</v>
      </c>
      <c r="L8131" t="str">
        <f t="shared" si="126"/>
        <v>Retail</v>
      </c>
    </row>
    <row r="8132" spans="1:12" x14ac:dyDescent="0.25">
      <c r="A8132" t="s">
        <v>30120</v>
      </c>
      <c r="B8132" t="s">
        <v>30121</v>
      </c>
      <c r="C8132" t="s">
        <v>30122</v>
      </c>
      <c r="D8132" t="s">
        <v>22071</v>
      </c>
      <c r="E8132" t="s">
        <v>14</v>
      </c>
      <c r="F8132" t="s">
        <v>124</v>
      </c>
      <c r="G8132" t="s">
        <v>125</v>
      </c>
      <c r="H8132" t="s">
        <v>126</v>
      </c>
      <c r="I8132" t="s">
        <v>126</v>
      </c>
      <c r="J8132" s="1">
        <v>40909</v>
      </c>
      <c r="K8132" t="b">
        <f>IFERROR(VLOOKUP(F8132,english_mapping!A:B,2,FALSE),"NA")</f>
        <v>1</v>
      </c>
      <c r="L8132" t="str">
        <f t="shared" ref="L8132:L8195" si="127">IFERROR(LEFT(D8132,(FIND("|",D8132))-1),D8132)</f>
        <v>Consumers</v>
      </c>
    </row>
    <row r="8133" spans="1:12" x14ac:dyDescent="0.25">
      <c r="A8133" t="s">
        <v>30123</v>
      </c>
      <c r="B8133" t="s">
        <v>30124</v>
      </c>
      <c r="C8133" t="s">
        <v>30125</v>
      </c>
      <c r="D8133" t="s">
        <v>30126</v>
      </c>
      <c r="E8133" t="s">
        <v>14</v>
      </c>
      <c r="F8133" t="s">
        <v>1087</v>
      </c>
      <c r="G8133">
        <v>16</v>
      </c>
      <c r="H8133" t="s">
        <v>1743</v>
      </c>
      <c r="I8133" t="s">
        <v>1743</v>
      </c>
      <c r="J8133" s="1">
        <v>41640</v>
      </c>
      <c r="K8133" t="b">
        <f>IFERROR(VLOOKUP(F8133,english_mapping!A:B,2,FALSE),"NA")</f>
        <v>0</v>
      </c>
      <c r="L8133" t="str">
        <f t="shared" si="127"/>
        <v>Automotive</v>
      </c>
    </row>
    <row r="8134" spans="1:12" x14ac:dyDescent="0.25">
      <c r="A8134" t="s">
        <v>30127</v>
      </c>
      <c r="B8134" t="s">
        <v>30128</v>
      </c>
      <c r="C8134" t="s">
        <v>30129</v>
      </c>
      <c r="E8134" t="s">
        <v>701</v>
      </c>
      <c r="K8134" t="str">
        <f>IFERROR(VLOOKUP(F8134,english_mapping!A:B,2,FALSE),"NA")</f>
        <v>NA</v>
      </c>
      <c r="L8134">
        <f t="shared" si="127"/>
        <v>0</v>
      </c>
    </row>
    <row r="8135" spans="1:12" x14ac:dyDescent="0.25">
      <c r="A8135" t="s">
        <v>30130</v>
      </c>
      <c r="B8135" t="s">
        <v>30131</v>
      </c>
      <c r="C8135" t="s">
        <v>30132</v>
      </c>
      <c r="D8135" t="s">
        <v>246</v>
      </c>
      <c r="E8135" t="s">
        <v>14</v>
      </c>
      <c r="F8135" t="s">
        <v>33</v>
      </c>
      <c r="K8135" t="b">
        <f>IFERROR(VLOOKUP(F8135,english_mapping!A:B,2,FALSE),"NA")</f>
        <v>0</v>
      </c>
      <c r="L8135" t="str">
        <f t="shared" si="127"/>
        <v>Fashion</v>
      </c>
    </row>
    <row r="8136" spans="1:12" x14ac:dyDescent="0.25">
      <c r="A8136" t="s">
        <v>30133</v>
      </c>
      <c r="B8136" t="s">
        <v>30134</v>
      </c>
      <c r="C8136" t="s">
        <v>30135</v>
      </c>
      <c r="D8136" t="s">
        <v>800</v>
      </c>
      <c r="E8136" t="s">
        <v>14</v>
      </c>
      <c r="F8136" t="s">
        <v>21</v>
      </c>
      <c r="G8136" t="s">
        <v>1035</v>
      </c>
      <c r="H8136" t="s">
        <v>4862</v>
      </c>
      <c r="I8136" t="s">
        <v>30136</v>
      </c>
      <c r="K8136" t="b">
        <f>IFERROR(VLOOKUP(F8136,english_mapping!A:B,2,FALSE),"NA")</f>
        <v>1</v>
      </c>
      <c r="L8136" t="str">
        <f t="shared" si="127"/>
        <v>Services</v>
      </c>
    </row>
    <row r="8137" spans="1:12" x14ac:dyDescent="0.25">
      <c r="A8137" t="s">
        <v>30137</v>
      </c>
      <c r="B8137" t="s">
        <v>30138</v>
      </c>
      <c r="C8137" t="s">
        <v>30139</v>
      </c>
      <c r="D8137" t="s">
        <v>30140</v>
      </c>
      <c r="E8137" t="s">
        <v>14</v>
      </c>
      <c r="F8137" t="s">
        <v>649</v>
      </c>
      <c r="G8137">
        <v>7</v>
      </c>
      <c r="H8137" t="s">
        <v>948</v>
      </c>
      <c r="I8137" t="s">
        <v>948</v>
      </c>
      <c r="J8137" s="1">
        <v>40909</v>
      </c>
      <c r="K8137" t="b">
        <f>IFERROR(VLOOKUP(F8137,english_mapping!A:B,2,FALSE),"NA")</f>
        <v>1</v>
      </c>
      <c r="L8137" t="str">
        <f t="shared" si="127"/>
        <v>Advertising</v>
      </c>
    </row>
    <row r="8138" spans="1:12" x14ac:dyDescent="0.25">
      <c r="A8138" t="s">
        <v>30141</v>
      </c>
      <c r="B8138" t="s">
        <v>30142</v>
      </c>
      <c r="C8138" t="s">
        <v>30143</v>
      </c>
      <c r="D8138" t="s">
        <v>30144</v>
      </c>
      <c r="E8138" t="s">
        <v>14</v>
      </c>
      <c r="F8138" t="s">
        <v>21</v>
      </c>
      <c r="G8138" t="s">
        <v>1035</v>
      </c>
      <c r="H8138" t="s">
        <v>1059</v>
      </c>
      <c r="I8138" t="s">
        <v>1059</v>
      </c>
      <c r="J8138" s="1">
        <v>38353</v>
      </c>
      <c r="K8138" t="b">
        <f>IFERROR(VLOOKUP(F8138,english_mapping!A:B,2,FALSE),"NA")</f>
        <v>1</v>
      </c>
      <c r="L8138" t="str">
        <f t="shared" si="127"/>
        <v>Cloud Computing</v>
      </c>
    </row>
    <row r="8139" spans="1:12" x14ac:dyDescent="0.25">
      <c r="A8139" t="s">
        <v>30145</v>
      </c>
      <c r="B8139" t="s">
        <v>30146</v>
      </c>
      <c r="C8139" t="s">
        <v>30147</v>
      </c>
      <c r="D8139" t="s">
        <v>30148</v>
      </c>
      <c r="E8139" t="s">
        <v>14</v>
      </c>
      <c r="F8139" t="s">
        <v>21</v>
      </c>
      <c r="G8139" t="s">
        <v>1383</v>
      </c>
      <c r="H8139" t="s">
        <v>1384</v>
      </c>
      <c r="I8139" t="s">
        <v>1385</v>
      </c>
      <c r="J8139" s="1">
        <v>40913</v>
      </c>
      <c r="K8139" t="b">
        <f>IFERROR(VLOOKUP(F8139,english_mapping!A:B,2,FALSE),"NA")</f>
        <v>1</v>
      </c>
      <c r="L8139" t="str">
        <f t="shared" si="127"/>
        <v>Home &amp; Garden</v>
      </c>
    </row>
    <row r="8140" spans="1:12" x14ac:dyDescent="0.25">
      <c r="A8140" t="s">
        <v>30149</v>
      </c>
      <c r="B8140" t="s">
        <v>30150</v>
      </c>
      <c r="D8140" t="s">
        <v>1014</v>
      </c>
      <c r="E8140" t="s">
        <v>14</v>
      </c>
      <c r="F8140" t="s">
        <v>21</v>
      </c>
      <c r="G8140" t="s">
        <v>59</v>
      </c>
      <c r="H8140" t="s">
        <v>1249</v>
      </c>
      <c r="I8140" t="s">
        <v>7954</v>
      </c>
      <c r="J8140" t="s">
        <v>30151</v>
      </c>
      <c r="K8140" t="b">
        <f>IFERROR(VLOOKUP(F8140,english_mapping!A:B,2,FALSE),"NA")</f>
        <v>1</v>
      </c>
      <c r="L8140" t="str">
        <f t="shared" si="127"/>
        <v>Transportation</v>
      </c>
    </row>
    <row r="8141" spans="1:12" x14ac:dyDescent="0.25">
      <c r="A8141" t="s">
        <v>30152</v>
      </c>
      <c r="B8141" t="s">
        <v>30153</v>
      </c>
      <c r="C8141" t="s">
        <v>30154</v>
      </c>
      <c r="D8141" t="s">
        <v>30155</v>
      </c>
      <c r="E8141" t="s">
        <v>14</v>
      </c>
      <c r="F8141" t="s">
        <v>21</v>
      </c>
      <c r="G8141" t="s">
        <v>154</v>
      </c>
      <c r="H8141" t="s">
        <v>242</v>
      </c>
      <c r="I8141" t="s">
        <v>242</v>
      </c>
      <c r="J8141" s="1">
        <v>40544</v>
      </c>
      <c r="K8141" t="b">
        <f>IFERROR(VLOOKUP(F8141,english_mapping!A:B,2,FALSE),"NA")</f>
        <v>1</v>
      </c>
      <c r="L8141" t="str">
        <f t="shared" si="127"/>
        <v>Curated Web</v>
      </c>
    </row>
    <row r="8142" spans="1:12" x14ac:dyDescent="0.25">
      <c r="A8142" t="s">
        <v>30156</v>
      </c>
      <c r="B8142" t="s">
        <v>30157</v>
      </c>
      <c r="C8142" t="s">
        <v>30158</v>
      </c>
      <c r="D8142" t="s">
        <v>51</v>
      </c>
      <c r="E8142" t="s">
        <v>109</v>
      </c>
      <c r="F8142" t="s">
        <v>21</v>
      </c>
      <c r="G8142" t="s">
        <v>154</v>
      </c>
      <c r="H8142" t="s">
        <v>242</v>
      </c>
      <c r="I8142" t="s">
        <v>326</v>
      </c>
      <c r="J8142" s="1">
        <v>39083</v>
      </c>
      <c r="K8142" t="b">
        <f>IFERROR(VLOOKUP(F8142,english_mapping!A:B,2,FALSE),"NA")</f>
        <v>1</v>
      </c>
      <c r="L8142" t="str">
        <f t="shared" si="127"/>
        <v>Biotechnology</v>
      </c>
    </row>
    <row r="8143" spans="1:12" x14ac:dyDescent="0.25">
      <c r="A8143" t="s">
        <v>30159</v>
      </c>
      <c r="B8143" t="s">
        <v>30160</v>
      </c>
      <c r="C8143" t="s">
        <v>30161</v>
      </c>
      <c r="D8143" t="s">
        <v>246</v>
      </c>
      <c r="E8143" t="s">
        <v>14</v>
      </c>
      <c r="F8143" t="s">
        <v>21</v>
      </c>
      <c r="G8143" t="s">
        <v>154</v>
      </c>
      <c r="H8143" t="s">
        <v>242</v>
      </c>
      <c r="I8143" t="s">
        <v>242</v>
      </c>
      <c r="J8143" s="1">
        <v>41275</v>
      </c>
      <c r="K8143" t="b">
        <f>IFERROR(VLOOKUP(F8143,english_mapping!A:B,2,FALSE),"NA")</f>
        <v>1</v>
      </c>
      <c r="L8143" t="str">
        <f t="shared" si="127"/>
        <v>Fashion</v>
      </c>
    </row>
    <row r="8144" spans="1:12" x14ac:dyDescent="0.25">
      <c r="A8144" t="s">
        <v>30162</v>
      </c>
      <c r="B8144" t="s">
        <v>30163</v>
      </c>
      <c r="C8144" t="s">
        <v>30164</v>
      </c>
      <c r="D8144" t="s">
        <v>9699</v>
      </c>
      <c r="E8144" t="s">
        <v>14</v>
      </c>
      <c r="F8144" t="s">
        <v>21</v>
      </c>
      <c r="G8144" t="s">
        <v>154</v>
      </c>
      <c r="H8144" t="s">
        <v>242</v>
      </c>
      <c r="I8144" t="s">
        <v>1753</v>
      </c>
      <c r="J8144" s="1">
        <v>34700</v>
      </c>
      <c r="K8144" t="b">
        <f>IFERROR(VLOOKUP(F8144,english_mapping!A:B,2,FALSE),"NA")</f>
        <v>1</v>
      </c>
      <c r="L8144" t="str">
        <f t="shared" si="127"/>
        <v>Design</v>
      </c>
    </row>
    <row r="8145" spans="1:12" x14ac:dyDescent="0.25">
      <c r="A8145" t="s">
        <v>30165</v>
      </c>
      <c r="B8145" t="s">
        <v>30166</v>
      </c>
      <c r="C8145" t="s">
        <v>30167</v>
      </c>
      <c r="D8145" t="s">
        <v>9385</v>
      </c>
      <c r="E8145" t="s">
        <v>14</v>
      </c>
      <c r="F8145" t="s">
        <v>21</v>
      </c>
      <c r="G8145" t="s">
        <v>154</v>
      </c>
      <c r="H8145" t="s">
        <v>242</v>
      </c>
      <c r="I8145" t="s">
        <v>242</v>
      </c>
      <c r="J8145" s="1">
        <v>41066</v>
      </c>
      <c r="K8145" t="b">
        <f>IFERROR(VLOOKUP(F8145,english_mapping!A:B,2,FALSE),"NA")</f>
        <v>1</v>
      </c>
      <c r="L8145" t="str">
        <f t="shared" si="127"/>
        <v>Craft Beer</v>
      </c>
    </row>
    <row r="8146" spans="1:12" x14ac:dyDescent="0.25">
      <c r="A8146" t="s">
        <v>30168</v>
      </c>
      <c r="B8146" t="s">
        <v>30169</v>
      </c>
      <c r="C8146" t="s">
        <v>30170</v>
      </c>
      <c r="D8146" t="s">
        <v>9467</v>
      </c>
      <c r="E8146" t="s">
        <v>109</v>
      </c>
      <c r="F8146" t="s">
        <v>21</v>
      </c>
      <c r="G8146" t="s">
        <v>154</v>
      </c>
      <c r="H8146" t="s">
        <v>242</v>
      </c>
      <c r="I8146" t="s">
        <v>14316</v>
      </c>
      <c r="J8146" s="1">
        <v>39083</v>
      </c>
      <c r="K8146" t="b">
        <f>IFERROR(VLOOKUP(F8146,english_mapping!A:B,2,FALSE),"NA")</f>
        <v>1</v>
      </c>
      <c r="L8146" t="str">
        <f t="shared" si="127"/>
        <v>Biotechnology</v>
      </c>
    </row>
    <row r="8147" spans="1:12" x14ac:dyDescent="0.25">
      <c r="A8147" t="s">
        <v>30171</v>
      </c>
      <c r="B8147" t="s">
        <v>30172</v>
      </c>
      <c r="C8147" t="s">
        <v>30173</v>
      </c>
      <c r="D8147" t="s">
        <v>38</v>
      </c>
      <c r="E8147" t="s">
        <v>205</v>
      </c>
      <c r="F8147" t="s">
        <v>21</v>
      </c>
      <c r="G8147" t="s">
        <v>154</v>
      </c>
      <c r="H8147" t="s">
        <v>242</v>
      </c>
      <c r="I8147" t="s">
        <v>242</v>
      </c>
      <c r="J8147" s="1">
        <v>37987</v>
      </c>
      <c r="K8147" t="b">
        <f>IFERROR(VLOOKUP(F8147,english_mapping!A:B,2,FALSE),"NA")</f>
        <v>1</v>
      </c>
      <c r="L8147" t="str">
        <f t="shared" si="127"/>
        <v>Software</v>
      </c>
    </row>
    <row r="8148" spans="1:12" x14ac:dyDescent="0.25">
      <c r="A8148" t="s">
        <v>30174</v>
      </c>
      <c r="B8148" t="s">
        <v>30175</v>
      </c>
      <c r="D8148" t="s">
        <v>18817</v>
      </c>
      <c r="E8148" t="s">
        <v>14</v>
      </c>
      <c r="F8148" t="s">
        <v>21</v>
      </c>
      <c r="G8148" t="s">
        <v>154</v>
      </c>
      <c r="H8148" t="s">
        <v>242</v>
      </c>
      <c r="I8148" t="s">
        <v>242</v>
      </c>
      <c r="K8148" t="b">
        <f>IFERROR(VLOOKUP(F8148,english_mapping!A:B,2,FALSE),"NA")</f>
        <v>1</v>
      </c>
      <c r="L8148" t="str">
        <f t="shared" si="127"/>
        <v>Health and Wellness</v>
      </c>
    </row>
    <row r="8149" spans="1:12" x14ac:dyDescent="0.25">
      <c r="A8149" t="s">
        <v>30176</v>
      </c>
      <c r="B8149" t="s">
        <v>30177</v>
      </c>
      <c r="C8149" t="s">
        <v>30178</v>
      </c>
      <c r="D8149" t="s">
        <v>755</v>
      </c>
      <c r="E8149" t="s">
        <v>14</v>
      </c>
      <c r="F8149" t="s">
        <v>21</v>
      </c>
      <c r="G8149" t="s">
        <v>154</v>
      </c>
      <c r="H8149" t="s">
        <v>242</v>
      </c>
      <c r="I8149" t="s">
        <v>326</v>
      </c>
      <c r="K8149" t="b">
        <f>IFERROR(VLOOKUP(F8149,english_mapping!A:B,2,FALSE),"NA")</f>
        <v>1</v>
      </c>
      <c r="L8149" t="str">
        <f t="shared" si="127"/>
        <v>Hardware + Software</v>
      </c>
    </row>
    <row r="8150" spans="1:12" x14ac:dyDescent="0.25">
      <c r="A8150" t="s">
        <v>30179</v>
      </c>
      <c r="B8150" t="s">
        <v>30180</v>
      </c>
      <c r="C8150" t="s">
        <v>30181</v>
      </c>
      <c r="D8150" t="s">
        <v>51</v>
      </c>
      <c r="E8150" t="s">
        <v>14</v>
      </c>
      <c r="F8150" t="s">
        <v>21</v>
      </c>
      <c r="G8150" t="s">
        <v>154</v>
      </c>
      <c r="H8150" t="s">
        <v>242</v>
      </c>
      <c r="I8150" t="s">
        <v>1753</v>
      </c>
      <c r="J8150" s="1">
        <v>37622</v>
      </c>
      <c r="K8150" t="b">
        <f>IFERROR(VLOOKUP(F8150,english_mapping!A:B,2,FALSE),"NA")</f>
        <v>1</v>
      </c>
      <c r="L8150" t="str">
        <f t="shared" si="127"/>
        <v>Biotechnology</v>
      </c>
    </row>
    <row r="8151" spans="1:12" x14ac:dyDescent="0.25">
      <c r="A8151" t="s">
        <v>30182</v>
      </c>
      <c r="B8151" t="s">
        <v>30183</v>
      </c>
      <c r="C8151" t="s">
        <v>30184</v>
      </c>
      <c r="D8151" t="s">
        <v>30185</v>
      </c>
      <c r="E8151" t="s">
        <v>14</v>
      </c>
      <c r="F8151" t="s">
        <v>21</v>
      </c>
      <c r="G8151" t="s">
        <v>154</v>
      </c>
      <c r="H8151" t="s">
        <v>242</v>
      </c>
      <c r="I8151" t="s">
        <v>242</v>
      </c>
      <c r="J8151" s="1">
        <v>39083</v>
      </c>
      <c r="K8151" t="b">
        <f>IFERROR(VLOOKUP(F8151,english_mapping!A:B,2,FALSE),"NA")</f>
        <v>1</v>
      </c>
      <c r="L8151" t="str">
        <f t="shared" si="127"/>
        <v>Brokers</v>
      </c>
    </row>
    <row r="8152" spans="1:12" x14ac:dyDescent="0.25">
      <c r="A8152" t="s">
        <v>30186</v>
      </c>
      <c r="B8152" t="s">
        <v>30187</v>
      </c>
      <c r="C8152" t="s">
        <v>30188</v>
      </c>
      <c r="D8152" t="s">
        <v>51</v>
      </c>
      <c r="E8152" t="s">
        <v>14</v>
      </c>
      <c r="F8152" t="s">
        <v>21</v>
      </c>
      <c r="G8152" t="s">
        <v>553</v>
      </c>
      <c r="H8152" t="s">
        <v>554</v>
      </c>
      <c r="I8152" t="s">
        <v>5692</v>
      </c>
      <c r="J8152" s="1">
        <v>39814</v>
      </c>
      <c r="K8152" t="b">
        <f>IFERROR(VLOOKUP(F8152,english_mapping!A:B,2,FALSE),"NA")</f>
        <v>1</v>
      </c>
      <c r="L8152" t="str">
        <f t="shared" si="127"/>
        <v>Biotechnology</v>
      </c>
    </row>
    <row r="8153" spans="1:12" x14ac:dyDescent="0.25">
      <c r="A8153" t="s">
        <v>30189</v>
      </c>
      <c r="B8153" t="s">
        <v>30190</v>
      </c>
      <c r="C8153" t="s">
        <v>30191</v>
      </c>
      <c r="D8153" t="s">
        <v>123</v>
      </c>
      <c r="E8153" t="s">
        <v>14</v>
      </c>
      <c r="F8153" t="s">
        <v>21</v>
      </c>
      <c r="G8153" t="s">
        <v>154</v>
      </c>
      <c r="H8153" t="s">
        <v>242</v>
      </c>
      <c r="I8153" t="s">
        <v>242</v>
      </c>
      <c r="J8153" s="1">
        <v>41640</v>
      </c>
      <c r="K8153" t="b">
        <f>IFERROR(VLOOKUP(F8153,english_mapping!A:B,2,FALSE),"NA")</f>
        <v>1</v>
      </c>
      <c r="L8153" t="str">
        <f t="shared" si="127"/>
        <v>Education</v>
      </c>
    </row>
    <row r="8154" spans="1:12" x14ac:dyDescent="0.25">
      <c r="A8154" t="s">
        <v>30192</v>
      </c>
      <c r="B8154" t="s">
        <v>30193</v>
      </c>
      <c r="C8154" t="s">
        <v>30194</v>
      </c>
      <c r="D8154" t="s">
        <v>30195</v>
      </c>
      <c r="E8154" t="s">
        <v>14</v>
      </c>
      <c r="F8154" t="s">
        <v>21</v>
      </c>
      <c r="G8154" t="s">
        <v>154</v>
      </c>
      <c r="H8154" t="s">
        <v>2752</v>
      </c>
      <c r="I8154" t="s">
        <v>2753</v>
      </c>
      <c r="J8154" s="1">
        <v>38353</v>
      </c>
      <c r="K8154" t="b">
        <f>IFERROR(VLOOKUP(F8154,english_mapping!A:B,2,FALSE),"NA")</f>
        <v>1</v>
      </c>
      <c r="L8154" t="str">
        <f t="shared" si="127"/>
        <v>Batteries</v>
      </c>
    </row>
    <row r="8155" spans="1:12" x14ac:dyDescent="0.25">
      <c r="A8155" t="s">
        <v>30196</v>
      </c>
      <c r="B8155" t="s">
        <v>30197</v>
      </c>
      <c r="C8155" t="s">
        <v>30198</v>
      </c>
      <c r="D8155" t="s">
        <v>51</v>
      </c>
      <c r="E8155" t="s">
        <v>14</v>
      </c>
      <c r="F8155" t="s">
        <v>21</v>
      </c>
      <c r="G8155" t="s">
        <v>434</v>
      </c>
      <c r="H8155" t="s">
        <v>7820</v>
      </c>
      <c r="I8155" t="s">
        <v>7821</v>
      </c>
      <c r="K8155" t="b">
        <f>IFERROR(VLOOKUP(F8155,english_mapping!A:B,2,FALSE),"NA")</f>
        <v>1</v>
      </c>
      <c r="L8155" t="str">
        <f t="shared" si="127"/>
        <v>Biotechnology</v>
      </c>
    </row>
    <row r="8156" spans="1:12" x14ac:dyDescent="0.25">
      <c r="A8156" t="s">
        <v>30199</v>
      </c>
      <c r="B8156" t="s">
        <v>30200</v>
      </c>
      <c r="C8156" t="s">
        <v>30201</v>
      </c>
      <c r="D8156" t="s">
        <v>30202</v>
      </c>
      <c r="E8156" t="s">
        <v>14</v>
      </c>
      <c r="F8156" t="s">
        <v>21</v>
      </c>
      <c r="G8156" t="s">
        <v>285</v>
      </c>
      <c r="H8156" t="s">
        <v>286</v>
      </c>
      <c r="I8156" t="s">
        <v>30203</v>
      </c>
      <c r="J8156" s="1">
        <v>34705</v>
      </c>
      <c r="K8156" t="b">
        <f>IFERROR(VLOOKUP(F8156,english_mapping!A:B,2,FALSE),"NA")</f>
        <v>1</v>
      </c>
      <c r="L8156" t="str">
        <f t="shared" si="127"/>
        <v>Cloud Computing</v>
      </c>
    </row>
    <row r="8157" spans="1:12" x14ac:dyDescent="0.25">
      <c r="A8157" t="s">
        <v>30204</v>
      </c>
      <c r="B8157" t="s">
        <v>30205</v>
      </c>
      <c r="C8157" t="s">
        <v>30206</v>
      </c>
      <c r="D8157" t="s">
        <v>51</v>
      </c>
      <c r="E8157" t="s">
        <v>14</v>
      </c>
      <c r="F8157" t="s">
        <v>21</v>
      </c>
      <c r="G8157" t="s">
        <v>187</v>
      </c>
      <c r="H8157" t="s">
        <v>9650</v>
      </c>
      <c r="I8157" t="s">
        <v>30207</v>
      </c>
      <c r="K8157" t="b">
        <f>IFERROR(VLOOKUP(F8157,english_mapping!A:B,2,FALSE),"NA")</f>
        <v>1</v>
      </c>
      <c r="L8157" t="str">
        <f t="shared" si="127"/>
        <v>Biotechnology</v>
      </c>
    </row>
    <row r="8158" spans="1:12" x14ac:dyDescent="0.25">
      <c r="A8158" t="s">
        <v>30208</v>
      </c>
      <c r="B8158" t="s">
        <v>30209</v>
      </c>
      <c r="C8158" t="s">
        <v>30210</v>
      </c>
      <c r="D8158" t="s">
        <v>30211</v>
      </c>
      <c r="E8158" t="s">
        <v>14</v>
      </c>
      <c r="F8158" t="s">
        <v>21</v>
      </c>
      <c r="G8158" t="s">
        <v>59</v>
      </c>
      <c r="H8158" t="s">
        <v>987</v>
      </c>
      <c r="I8158" t="s">
        <v>30212</v>
      </c>
      <c r="J8158" t="s">
        <v>30213</v>
      </c>
      <c r="K8158" t="b">
        <f>IFERROR(VLOOKUP(F8158,english_mapping!A:B,2,FALSE),"NA")</f>
        <v>1</v>
      </c>
      <c r="L8158" t="str">
        <f t="shared" si="127"/>
        <v>E-Commerce</v>
      </c>
    </row>
    <row r="8159" spans="1:12" x14ac:dyDescent="0.25">
      <c r="A8159" t="s">
        <v>30214</v>
      </c>
      <c r="B8159" t="s">
        <v>30215</v>
      </c>
      <c r="C8159" t="s">
        <v>30216</v>
      </c>
      <c r="D8159" t="s">
        <v>30217</v>
      </c>
      <c r="E8159" t="s">
        <v>14</v>
      </c>
      <c r="K8159" t="str">
        <f>IFERROR(VLOOKUP(F8159,english_mapping!A:B,2,FALSE),"NA")</f>
        <v>NA</v>
      </c>
      <c r="L8159" t="str">
        <f t="shared" si="127"/>
        <v>Big Data Analytics</v>
      </c>
    </row>
    <row r="8160" spans="1:12" x14ac:dyDescent="0.25">
      <c r="A8160" t="s">
        <v>30218</v>
      </c>
      <c r="B8160" t="s">
        <v>30219</v>
      </c>
      <c r="C8160" t="s">
        <v>30220</v>
      </c>
      <c r="D8160" t="s">
        <v>30221</v>
      </c>
      <c r="E8160" t="s">
        <v>14</v>
      </c>
      <c r="F8160" t="s">
        <v>21</v>
      </c>
      <c r="G8160" t="s">
        <v>77</v>
      </c>
      <c r="H8160" t="s">
        <v>3964</v>
      </c>
      <c r="I8160" t="s">
        <v>3964</v>
      </c>
      <c r="J8160" s="1">
        <v>40187</v>
      </c>
      <c r="K8160" t="b">
        <f>IFERROR(VLOOKUP(F8160,english_mapping!A:B,2,FALSE),"NA")</f>
        <v>1</v>
      </c>
      <c r="L8160" t="str">
        <f t="shared" si="127"/>
        <v>Spas</v>
      </c>
    </row>
    <row r="8161" spans="1:12" x14ac:dyDescent="0.25">
      <c r="A8161" t="s">
        <v>30222</v>
      </c>
      <c r="B8161" t="s">
        <v>30223</v>
      </c>
      <c r="C8161" t="s">
        <v>30224</v>
      </c>
      <c r="D8161" t="s">
        <v>30225</v>
      </c>
      <c r="E8161" t="s">
        <v>14</v>
      </c>
      <c r="F8161" t="s">
        <v>712</v>
      </c>
      <c r="G8161">
        <v>5</v>
      </c>
      <c r="H8161" t="s">
        <v>713</v>
      </c>
      <c r="I8161" t="s">
        <v>713</v>
      </c>
      <c r="J8161" s="1">
        <v>37987</v>
      </c>
      <c r="K8161" t="b">
        <f>IFERROR(VLOOKUP(F8161,english_mapping!A:B,2,FALSE),"NA")</f>
        <v>0</v>
      </c>
      <c r="L8161" t="str">
        <f t="shared" si="127"/>
        <v>Agriculture</v>
      </c>
    </row>
    <row r="8162" spans="1:12" x14ac:dyDescent="0.25">
      <c r="A8162" t="s">
        <v>30226</v>
      </c>
      <c r="B8162" t="s">
        <v>30227</v>
      </c>
      <c r="C8162" t="s">
        <v>30228</v>
      </c>
      <c r="D8162" t="s">
        <v>2553</v>
      </c>
      <c r="E8162" t="s">
        <v>14</v>
      </c>
      <c r="F8162" t="s">
        <v>2323</v>
      </c>
      <c r="G8162">
        <v>34</v>
      </c>
      <c r="H8162" t="s">
        <v>2324</v>
      </c>
      <c r="I8162" t="s">
        <v>2324</v>
      </c>
      <c r="J8162" s="1">
        <v>39085</v>
      </c>
      <c r="K8162" t="b">
        <f>IFERROR(VLOOKUP(F8162,english_mapping!A:B,2,FALSE),"NA")</f>
        <v>0</v>
      </c>
      <c r="L8162" t="str">
        <f t="shared" si="127"/>
        <v>Software</v>
      </c>
    </row>
    <row r="8163" spans="1:12" x14ac:dyDescent="0.25">
      <c r="A8163" t="s">
        <v>30229</v>
      </c>
      <c r="B8163" t="s">
        <v>30230</v>
      </c>
      <c r="C8163" t="s">
        <v>30231</v>
      </c>
      <c r="E8163" t="s">
        <v>14</v>
      </c>
      <c r="F8163" t="s">
        <v>340</v>
      </c>
      <c r="G8163">
        <v>11</v>
      </c>
      <c r="H8163" t="s">
        <v>502</v>
      </c>
      <c r="I8163" t="s">
        <v>502</v>
      </c>
      <c r="J8163" s="1">
        <v>37987</v>
      </c>
      <c r="K8163" t="b">
        <f>IFERROR(VLOOKUP(F8163,english_mapping!A:B,2,FALSE),"NA")</f>
        <v>0</v>
      </c>
      <c r="L8163">
        <f t="shared" si="127"/>
        <v>0</v>
      </c>
    </row>
    <row r="8164" spans="1:12" x14ac:dyDescent="0.25">
      <c r="A8164" t="s">
        <v>30232</v>
      </c>
      <c r="B8164" t="s">
        <v>30233</v>
      </c>
      <c r="C8164" t="s">
        <v>30234</v>
      </c>
      <c r="D8164" t="s">
        <v>30235</v>
      </c>
      <c r="E8164" t="s">
        <v>109</v>
      </c>
      <c r="F8164" t="s">
        <v>124</v>
      </c>
      <c r="G8164" t="s">
        <v>125</v>
      </c>
      <c r="H8164" t="s">
        <v>126</v>
      </c>
      <c r="I8164" t="s">
        <v>126</v>
      </c>
      <c r="J8164" t="s">
        <v>30236</v>
      </c>
      <c r="K8164" t="b">
        <f>IFERROR(VLOOKUP(F8164,english_mapping!A:B,2,FALSE),"NA")</f>
        <v>1</v>
      </c>
      <c r="L8164" t="str">
        <f t="shared" si="127"/>
        <v>E-Commerce</v>
      </c>
    </row>
    <row r="8165" spans="1:12" x14ac:dyDescent="0.25">
      <c r="A8165" t="s">
        <v>30237</v>
      </c>
      <c r="B8165" t="s">
        <v>30238</v>
      </c>
      <c r="C8165" t="s">
        <v>30239</v>
      </c>
      <c r="D8165" t="s">
        <v>30240</v>
      </c>
      <c r="E8165" t="s">
        <v>14</v>
      </c>
      <c r="F8165" t="s">
        <v>21</v>
      </c>
      <c r="G8165" t="s">
        <v>14706</v>
      </c>
      <c r="H8165" t="s">
        <v>19866</v>
      </c>
      <c r="I8165" t="s">
        <v>19866</v>
      </c>
      <c r="J8165" s="1">
        <v>41762</v>
      </c>
      <c r="K8165" t="b">
        <f>IFERROR(VLOOKUP(F8165,english_mapping!A:B,2,FALSE),"NA")</f>
        <v>1</v>
      </c>
      <c r="L8165" t="str">
        <f t="shared" si="127"/>
        <v>Drones</v>
      </c>
    </row>
    <row r="8166" spans="1:12" x14ac:dyDescent="0.25">
      <c r="A8166" t="s">
        <v>30241</v>
      </c>
      <c r="B8166" t="s">
        <v>30242</v>
      </c>
      <c r="C8166" t="s">
        <v>30243</v>
      </c>
      <c r="E8166" t="s">
        <v>14</v>
      </c>
      <c r="K8166" t="str">
        <f>IFERROR(VLOOKUP(F8166,english_mapping!A:B,2,FALSE),"NA")</f>
        <v>NA</v>
      </c>
      <c r="L8166">
        <f t="shared" si="127"/>
        <v>0</v>
      </c>
    </row>
    <row r="8167" spans="1:12" x14ac:dyDescent="0.25">
      <c r="A8167" t="s">
        <v>30244</v>
      </c>
      <c r="B8167" t="s">
        <v>30245</v>
      </c>
      <c r="C8167" t="s">
        <v>30246</v>
      </c>
      <c r="D8167" t="s">
        <v>30247</v>
      </c>
      <c r="E8167" t="s">
        <v>14</v>
      </c>
      <c r="F8167" t="s">
        <v>21</v>
      </c>
      <c r="G8167" t="s">
        <v>101</v>
      </c>
      <c r="H8167" t="s">
        <v>102</v>
      </c>
      <c r="I8167" t="s">
        <v>103</v>
      </c>
      <c r="J8167" s="1">
        <v>41277</v>
      </c>
      <c r="K8167" t="b">
        <f>IFERROR(VLOOKUP(F8167,english_mapping!A:B,2,FALSE),"NA")</f>
        <v>1</v>
      </c>
      <c r="L8167" t="str">
        <f t="shared" si="127"/>
        <v>Apps</v>
      </c>
    </row>
    <row r="8168" spans="1:12" x14ac:dyDescent="0.25">
      <c r="A8168" t="s">
        <v>30248</v>
      </c>
      <c r="B8168" t="s">
        <v>30249</v>
      </c>
      <c r="C8168" t="s">
        <v>30250</v>
      </c>
      <c r="D8168" t="s">
        <v>30251</v>
      </c>
      <c r="E8168" t="s">
        <v>205</v>
      </c>
      <c r="F8168" t="s">
        <v>21</v>
      </c>
      <c r="G8168" t="s">
        <v>59</v>
      </c>
      <c r="H8168" t="s">
        <v>90</v>
      </c>
      <c r="I8168" t="s">
        <v>90</v>
      </c>
      <c r="J8168" s="1">
        <v>39457</v>
      </c>
      <c r="K8168" t="b">
        <f>IFERROR(VLOOKUP(F8168,english_mapping!A:B,2,FALSE),"NA")</f>
        <v>1</v>
      </c>
      <c r="L8168" t="str">
        <f t="shared" si="127"/>
        <v>Android</v>
      </c>
    </row>
    <row r="8169" spans="1:12" x14ac:dyDescent="0.25">
      <c r="A8169" t="s">
        <v>30252</v>
      </c>
      <c r="B8169" t="s">
        <v>30253</v>
      </c>
      <c r="C8169" t="s">
        <v>30254</v>
      </c>
      <c r="D8169" t="s">
        <v>30255</v>
      </c>
      <c r="E8169" t="s">
        <v>14</v>
      </c>
      <c r="F8169" t="s">
        <v>21</v>
      </c>
      <c r="G8169" t="s">
        <v>59</v>
      </c>
      <c r="H8169" t="s">
        <v>90</v>
      </c>
      <c r="I8169" t="s">
        <v>90</v>
      </c>
      <c r="J8169" s="1">
        <v>40190</v>
      </c>
      <c r="K8169" t="b">
        <f>IFERROR(VLOOKUP(F8169,english_mapping!A:B,2,FALSE),"NA")</f>
        <v>1</v>
      </c>
      <c r="L8169" t="str">
        <f t="shared" si="127"/>
        <v>Analytics</v>
      </c>
    </row>
    <row r="8170" spans="1:12" x14ac:dyDescent="0.25">
      <c r="A8170" t="s">
        <v>30256</v>
      </c>
      <c r="B8170" t="s">
        <v>30257</v>
      </c>
      <c r="C8170" t="s">
        <v>30258</v>
      </c>
      <c r="D8170" t="s">
        <v>38</v>
      </c>
      <c r="E8170" t="s">
        <v>14</v>
      </c>
      <c r="F8170" t="s">
        <v>21</v>
      </c>
      <c r="G8170" t="s">
        <v>59</v>
      </c>
      <c r="H8170" t="s">
        <v>60</v>
      </c>
      <c r="I8170" t="s">
        <v>66</v>
      </c>
      <c r="J8170" s="1">
        <v>41280</v>
      </c>
      <c r="K8170" t="b">
        <f>IFERROR(VLOOKUP(F8170,english_mapping!A:B,2,FALSE),"NA")</f>
        <v>1</v>
      </c>
      <c r="L8170" t="str">
        <f t="shared" si="127"/>
        <v>Software</v>
      </c>
    </row>
    <row r="8171" spans="1:12" x14ac:dyDescent="0.25">
      <c r="A8171" t="s">
        <v>30259</v>
      </c>
      <c r="B8171" t="s">
        <v>30260</v>
      </c>
      <c r="C8171" t="s">
        <v>30261</v>
      </c>
      <c r="D8171" t="s">
        <v>30262</v>
      </c>
      <c r="E8171" t="s">
        <v>14</v>
      </c>
      <c r="F8171" t="s">
        <v>21</v>
      </c>
      <c r="G8171" t="s">
        <v>59</v>
      </c>
      <c r="H8171" t="s">
        <v>60</v>
      </c>
      <c r="I8171" t="s">
        <v>66</v>
      </c>
      <c r="J8171" s="1">
        <v>41284</v>
      </c>
      <c r="K8171" t="b">
        <f>IFERROR(VLOOKUP(F8171,english_mapping!A:B,2,FALSE),"NA")</f>
        <v>1</v>
      </c>
      <c r="L8171" t="str">
        <f t="shared" si="127"/>
        <v>Apps</v>
      </c>
    </row>
    <row r="8172" spans="1:12" x14ac:dyDescent="0.25">
      <c r="A8172" t="s">
        <v>30263</v>
      </c>
      <c r="B8172" t="s">
        <v>30264</v>
      </c>
      <c r="C8172" t="s">
        <v>30265</v>
      </c>
      <c r="D8172" t="s">
        <v>38</v>
      </c>
      <c r="E8172" t="s">
        <v>701</v>
      </c>
      <c r="F8172" t="s">
        <v>21</v>
      </c>
      <c r="G8172" t="s">
        <v>553</v>
      </c>
      <c r="H8172" t="s">
        <v>30266</v>
      </c>
      <c r="I8172" t="s">
        <v>30266</v>
      </c>
      <c r="J8172" s="1">
        <v>32509</v>
      </c>
      <c r="K8172" t="b">
        <f>IFERROR(VLOOKUP(F8172,english_mapping!A:B,2,FALSE),"NA")</f>
        <v>1</v>
      </c>
      <c r="L8172" t="str">
        <f t="shared" si="127"/>
        <v>Software</v>
      </c>
    </row>
    <row r="8173" spans="1:12" x14ac:dyDescent="0.25">
      <c r="A8173" t="s">
        <v>30267</v>
      </c>
      <c r="B8173" t="s">
        <v>30268</v>
      </c>
      <c r="C8173" t="s">
        <v>30269</v>
      </c>
      <c r="D8173" t="s">
        <v>30270</v>
      </c>
      <c r="E8173" t="s">
        <v>14</v>
      </c>
      <c r="F8173" t="s">
        <v>124</v>
      </c>
      <c r="G8173" t="s">
        <v>125</v>
      </c>
      <c r="H8173" t="s">
        <v>126</v>
      </c>
      <c r="I8173" t="s">
        <v>126</v>
      </c>
      <c r="J8173" s="1">
        <v>39094</v>
      </c>
      <c r="K8173" t="b">
        <f>IFERROR(VLOOKUP(F8173,english_mapping!A:B,2,FALSE),"NA")</f>
        <v>1</v>
      </c>
      <c r="L8173" t="str">
        <f t="shared" si="127"/>
        <v>Design</v>
      </c>
    </row>
    <row r="8174" spans="1:12" x14ac:dyDescent="0.25">
      <c r="A8174" t="s">
        <v>30271</v>
      </c>
      <c r="B8174" t="s">
        <v>30272</v>
      </c>
      <c r="C8174" t="s">
        <v>30273</v>
      </c>
      <c r="D8174" t="s">
        <v>30274</v>
      </c>
      <c r="E8174" t="s">
        <v>14</v>
      </c>
      <c r="F8174" t="s">
        <v>1163</v>
      </c>
      <c r="G8174">
        <v>2</v>
      </c>
      <c r="H8174" t="s">
        <v>1785</v>
      </c>
      <c r="I8174" t="s">
        <v>1786</v>
      </c>
      <c r="J8174" s="1">
        <v>40459</v>
      </c>
      <c r="K8174" t="b">
        <f>IFERROR(VLOOKUP(F8174,english_mapping!A:B,2,FALSE),"NA")</f>
        <v>0</v>
      </c>
      <c r="L8174" t="str">
        <f t="shared" si="127"/>
        <v>Curated Web</v>
      </c>
    </row>
    <row r="8175" spans="1:12" x14ac:dyDescent="0.25">
      <c r="A8175" t="s">
        <v>30275</v>
      </c>
      <c r="B8175" t="s">
        <v>30276</v>
      </c>
      <c r="C8175" t="s">
        <v>30277</v>
      </c>
      <c r="D8175" t="s">
        <v>30278</v>
      </c>
      <c r="E8175" t="s">
        <v>14</v>
      </c>
      <c r="F8175" t="s">
        <v>21</v>
      </c>
      <c r="G8175" t="s">
        <v>59</v>
      </c>
      <c r="H8175" t="s">
        <v>90</v>
      </c>
      <c r="I8175" t="s">
        <v>90</v>
      </c>
      <c r="J8175" s="1">
        <v>40909</v>
      </c>
      <c r="K8175" t="b">
        <f>IFERROR(VLOOKUP(F8175,english_mapping!A:B,2,FALSE),"NA")</f>
        <v>1</v>
      </c>
      <c r="L8175" t="str">
        <f t="shared" si="127"/>
        <v>Cyber Security</v>
      </c>
    </row>
    <row r="8176" spans="1:12" x14ac:dyDescent="0.25">
      <c r="A8176" t="s">
        <v>30279</v>
      </c>
      <c r="B8176" t="s">
        <v>30280</v>
      </c>
      <c r="C8176" t="s">
        <v>30281</v>
      </c>
      <c r="D8176" t="s">
        <v>45</v>
      </c>
      <c r="E8176" t="s">
        <v>14</v>
      </c>
      <c r="F8176" t="s">
        <v>21</v>
      </c>
      <c r="G8176" t="s">
        <v>822</v>
      </c>
      <c r="H8176" t="s">
        <v>823</v>
      </c>
      <c r="I8176" t="s">
        <v>1370</v>
      </c>
      <c r="J8176" s="1">
        <v>34335</v>
      </c>
      <c r="K8176" t="b">
        <f>IFERROR(VLOOKUP(F8176,english_mapping!A:B,2,FALSE),"NA")</f>
        <v>1</v>
      </c>
      <c r="L8176" t="str">
        <f t="shared" si="127"/>
        <v>Games</v>
      </c>
    </row>
    <row r="8177" spans="1:12" x14ac:dyDescent="0.25">
      <c r="A8177" t="s">
        <v>30282</v>
      </c>
      <c r="B8177" t="s">
        <v>30283</v>
      </c>
      <c r="C8177" t="s">
        <v>30284</v>
      </c>
      <c r="D8177" t="s">
        <v>356</v>
      </c>
      <c r="E8177" t="s">
        <v>14</v>
      </c>
      <c r="F8177" t="s">
        <v>21</v>
      </c>
      <c r="G8177" t="s">
        <v>822</v>
      </c>
      <c r="H8177" t="s">
        <v>823</v>
      </c>
      <c r="I8177" t="s">
        <v>30285</v>
      </c>
      <c r="J8177" s="1">
        <v>40179</v>
      </c>
      <c r="K8177" t="b">
        <f>IFERROR(VLOOKUP(F8177,english_mapping!A:B,2,FALSE),"NA")</f>
        <v>1</v>
      </c>
      <c r="L8177" t="str">
        <f t="shared" si="127"/>
        <v>Manufacturing</v>
      </c>
    </row>
    <row r="8178" spans="1:12" x14ac:dyDescent="0.25">
      <c r="A8178" t="s">
        <v>30286</v>
      </c>
      <c r="B8178" t="s">
        <v>30287</v>
      </c>
      <c r="C8178" t="s">
        <v>30288</v>
      </c>
      <c r="D8178" t="s">
        <v>780</v>
      </c>
      <c r="E8178" t="s">
        <v>14</v>
      </c>
      <c r="F8178" t="s">
        <v>21</v>
      </c>
      <c r="G8178" t="s">
        <v>822</v>
      </c>
      <c r="H8178" t="s">
        <v>823</v>
      </c>
      <c r="I8178" t="s">
        <v>824</v>
      </c>
      <c r="J8178" s="1">
        <v>39814</v>
      </c>
      <c r="K8178" t="b">
        <f>IFERROR(VLOOKUP(F8178,english_mapping!A:B,2,FALSE),"NA")</f>
        <v>1</v>
      </c>
      <c r="L8178" t="str">
        <f t="shared" si="127"/>
        <v>Clean Technology</v>
      </c>
    </row>
    <row r="8179" spans="1:12" x14ac:dyDescent="0.25">
      <c r="A8179" t="s">
        <v>30289</v>
      </c>
      <c r="B8179" t="s">
        <v>30290</v>
      </c>
      <c r="C8179" t="s">
        <v>30291</v>
      </c>
      <c r="D8179" t="s">
        <v>30292</v>
      </c>
      <c r="E8179" t="s">
        <v>14</v>
      </c>
      <c r="F8179" t="s">
        <v>124</v>
      </c>
      <c r="G8179" t="s">
        <v>125</v>
      </c>
      <c r="H8179" t="s">
        <v>126</v>
      </c>
      <c r="I8179" t="s">
        <v>126</v>
      </c>
      <c r="J8179" s="1">
        <v>41310</v>
      </c>
      <c r="K8179" t="b">
        <f>IFERROR(VLOOKUP(F8179,english_mapping!A:B,2,FALSE),"NA")</f>
        <v>1</v>
      </c>
      <c r="L8179" t="str">
        <f t="shared" si="127"/>
        <v>Automotive</v>
      </c>
    </row>
    <row r="8180" spans="1:12" x14ac:dyDescent="0.25">
      <c r="A8180" t="s">
        <v>30293</v>
      </c>
      <c r="B8180" t="s">
        <v>30294</v>
      </c>
      <c r="C8180" t="s">
        <v>30295</v>
      </c>
      <c r="D8180" t="s">
        <v>30296</v>
      </c>
      <c r="E8180" t="s">
        <v>14</v>
      </c>
      <c r="F8180" t="s">
        <v>21</v>
      </c>
      <c r="G8180" t="s">
        <v>101</v>
      </c>
      <c r="H8180" t="s">
        <v>102</v>
      </c>
      <c r="I8180" t="s">
        <v>103</v>
      </c>
      <c r="J8180" s="1">
        <v>40182</v>
      </c>
      <c r="K8180" t="b">
        <f>IFERROR(VLOOKUP(F8180,english_mapping!A:B,2,FALSE),"NA")</f>
        <v>1</v>
      </c>
      <c r="L8180" t="str">
        <f t="shared" si="127"/>
        <v>Enterprises</v>
      </c>
    </row>
    <row r="8181" spans="1:12" x14ac:dyDescent="0.25">
      <c r="A8181" t="s">
        <v>30297</v>
      </c>
      <c r="B8181" t="s">
        <v>30298</v>
      </c>
      <c r="C8181" t="s">
        <v>30299</v>
      </c>
      <c r="D8181" t="s">
        <v>30300</v>
      </c>
      <c r="E8181" t="s">
        <v>14</v>
      </c>
      <c r="F8181" t="s">
        <v>21</v>
      </c>
      <c r="G8181" t="s">
        <v>154</v>
      </c>
      <c r="H8181" t="s">
        <v>242</v>
      </c>
      <c r="I8181" t="s">
        <v>242</v>
      </c>
      <c r="J8181" s="1">
        <v>40909</v>
      </c>
      <c r="K8181" t="b">
        <f>IFERROR(VLOOKUP(F8181,english_mapping!A:B,2,FALSE),"NA")</f>
        <v>1</v>
      </c>
      <c r="L8181" t="str">
        <f t="shared" si="127"/>
        <v>Defense</v>
      </c>
    </row>
    <row r="8182" spans="1:12" x14ac:dyDescent="0.25">
      <c r="A8182" t="s">
        <v>30301</v>
      </c>
      <c r="B8182" t="s">
        <v>30302</v>
      </c>
      <c r="C8182" t="s">
        <v>30303</v>
      </c>
      <c r="D8182" t="s">
        <v>30304</v>
      </c>
      <c r="E8182" t="s">
        <v>14</v>
      </c>
      <c r="F8182" t="s">
        <v>21</v>
      </c>
      <c r="G8182" t="s">
        <v>822</v>
      </c>
      <c r="H8182" t="s">
        <v>823</v>
      </c>
      <c r="I8182" t="s">
        <v>1370</v>
      </c>
      <c r="J8182" s="1">
        <v>41275</v>
      </c>
      <c r="K8182" t="b">
        <f>IFERROR(VLOOKUP(F8182,english_mapping!A:B,2,FALSE),"NA")</f>
        <v>1</v>
      </c>
      <c r="L8182" t="str">
        <f t="shared" si="127"/>
        <v>Advertising</v>
      </c>
    </row>
    <row r="8183" spans="1:12" x14ac:dyDescent="0.25">
      <c r="A8183" t="s">
        <v>30305</v>
      </c>
      <c r="B8183" t="s">
        <v>30306</v>
      </c>
      <c r="C8183" t="s">
        <v>30307</v>
      </c>
      <c r="D8183" t="s">
        <v>291</v>
      </c>
      <c r="E8183" t="s">
        <v>205</v>
      </c>
      <c r="F8183" t="s">
        <v>124</v>
      </c>
      <c r="G8183" t="s">
        <v>125</v>
      </c>
      <c r="H8183" t="s">
        <v>126</v>
      </c>
      <c r="I8183" t="s">
        <v>126</v>
      </c>
      <c r="J8183" t="s">
        <v>30308</v>
      </c>
      <c r="K8183" t="b">
        <f>IFERROR(VLOOKUP(F8183,english_mapping!A:B,2,FALSE),"NA")</f>
        <v>1</v>
      </c>
      <c r="L8183" t="str">
        <f t="shared" si="127"/>
        <v>Audio</v>
      </c>
    </row>
    <row r="8184" spans="1:12" x14ac:dyDescent="0.25">
      <c r="A8184" t="s">
        <v>30309</v>
      </c>
      <c r="B8184" t="s">
        <v>30310</v>
      </c>
      <c r="C8184" t="s">
        <v>30311</v>
      </c>
      <c r="D8184" t="s">
        <v>30312</v>
      </c>
      <c r="E8184" t="s">
        <v>14</v>
      </c>
      <c r="F8184" t="s">
        <v>21</v>
      </c>
      <c r="G8184" t="s">
        <v>59</v>
      </c>
      <c r="H8184" t="s">
        <v>60</v>
      </c>
      <c r="I8184" t="s">
        <v>4214</v>
      </c>
      <c r="J8184" t="s">
        <v>14289</v>
      </c>
      <c r="K8184" t="b">
        <f>IFERROR(VLOOKUP(F8184,english_mapping!A:B,2,FALSE),"NA")</f>
        <v>1</v>
      </c>
      <c r="L8184" t="str">
        <f t="shared" si="127"/>
        <v>Apps</v>
      </c>
    </row>
    <row r="8185" spans="1:12" x14ac:dyDescent="0.25">
      <c r="A8185" t="s">
        <v>30313</v>
      </c>
      <c r="B8185" t="s">
        <v>30314</v>
      </c>
      <c r="C8185" t="s">
        <v>30315</v>
      </c>
      <c r="D8185" t="s">
        <v>30316</v>
      </c>
      <c r="E8185" t="s">
        <v>14</v>
      </c>
      <c r="F8185" t="s">
        <v>124</v>
      </c>
      <c r="G8185" t="s">
        <v>2055</v>
      </c>
      <c r="H8185" t="s">
        <v>2056</v>
      </c>
      <c r="I8185" t="s">
        <v>2056</v>
      </c>
      <c r="J8185" t="s">
        <v>30317</v>
      </c>
      <c r="K8185" t="b">
        <f>IFERROR(VLOOKUP(F8185,english_mapping!A:B,2,FALSE),"NA")</f>
        <v>1</v>
      </c>
      <c r="L8185" t="str">
        <f t="shared" si="127"/>
        <v>Soccer</v>
      </c>
    </row>
    <row r="8186" spans="1:12" x14ac:dyDescent="0.25">
      <c r="A8186" t="s">
        <v>30318</v>
      </c>
      <c r="B8186" t="s">
        <v>30319</v>
      </c>
      <c r="C8186" t="s">
        <v>30320</v>
      </c>
      <c r="D8186" t="s">
        <v>30321</v>
      </c>
      <c r="E8186" t="s">
        <v>14</v>
      </c>
      <c r="F8186" t="s">
        <v>21</v>
      </c>
      <c r="G8186" t="s">
        <v>59</v>
      </c>
      <c r="H8186" t="s">
        <v>60</v>
      </c>
      <c r="I8186" t="s">
        <v>61</v>
      </c>
      <c r="J8186" s="1">
        <v>40190</v>
      </c>
      <c r="K8186" t="b">
        <f>IFERROR(VLOOKUP(F8186,english_mapping!A:B,2,FALSE),"NA")</f>
        <v>1</v>
      </c>
      <c r="L8186" t="str">
        <f t="shared" si="127"/>
        <v>Application Performance Monitoring</v>
      </c>
    </row>
    <row r="8187" spans="1:12" x14ac:dyDescent="0.25">
      <c r="A8187" t="s">
        <v>30322</v>
      </c>
      <c r="B8187" t="s">
        <v>30323</v>
      </c>
      <c r="C8187" t="s">
        <v>30324</v>
      </c>
      <c r="D8187" t="s">
        <v>51</v>
      </c>
      <c r="E8187" t="s">
        <v>14</v>
      </c>
      <c r="F8187" t="s">
        <v>21</v>
      </c>
      <c r="G8187" t="s">
        <v>1262</v>
      </c>
      <c r="H8187" t="s">
        <v>1263</v>
      </c>
      <c r="I8187" t="s">
        <v>2734</v>
      </c>
      <c r="J8187" s="1">
        <v>36892</v>
      </c>
      <c r="K8187" t="b">
        <f>IFERROR(VLOOKUP(F8187,english_mapping!A:B,2,FALSE),"NA")</f>
        <v>1</v>
      </c>
      <c r="L8187" t="str">
        <f t="shared" si="127"/>
        <v>Biotechnology</v>
      </c>
    </row>
    <row r="8188" spans="1:12" x14ac:dyDescent="0.25">
      <c r="A8188" t="s">
        <v>30325</v>
      </c>
      <c r="B8188" t="s">
        <v>30326</v>
      </c>
      <c r="C8188" t="s">
        <v>30327</v>
      </c>
      <c r="D8188" t="s">
        <v>123</v>
      </c>
      <c r="E8188" t="s">
        <v>109</v>
      </c>
      <c r="F8188" t="s">
        <v>21</v>
      </c>
      <c r="G8188" t="s">
        <v>154</v>
      </c>
      <c r="H8188" t="s">
        <v>242</v>
      </c>
      <c r="I8188" t="s">
        <v>242</v>
      </c>
      <c r="J8188" s="1">
        <v>40912</v>
      </c>
      <c r="K8188" t="b">
        <f>IFERROR(VLOOKUP(F8188,english_mapping!A:B,2,FALSE),"NA")</f>
        <v>1</v>
      </c>
      <c r="L8188" t="str">
        <f t="shared" si="127"/>
        <v>Education</v>
      </c>
    </row>
    <row r="8189" spans="1:12" x14ac:dyDescent="0.25">
      <c r="A8189" t="s">
        <v>30328</v>
      </c>
      <c r="B8189" t="s">
        <v>30329</v>
      </c>
      <c r="C8189" t="s">
        <v>30330</v>
      </c>
      <c r="D8189" t="s">
        <v>2541</v>
      </c>
      <c r="E8189" t="s">
        <v>109</v>
      </c>
      <c r="F8189" t="s">
        <v>21</v>
      </c>
      <c r="G8189" t="s">
        <v>285</v>
      </c>
      <c r="H8189" t="s">
        <v>1054</v>
      </c>
      <c r="I8189" t="s">
        <v>1054</v>
      </c>
      <c r="J8189" s="1">
        <v>38353</v>
      </c>
      <c r="K8189" t="b">
        <f>IFERROR(VLOOKUP(F8189,english_mapping!A:B,2,FALSE),"NA")</f>
        <v>1</v>
      </c>
      <c r="L8189" t="str">
        <f t="shared" si="127"/>
        <v>Advertising</v>
      </c>
    </row>
    <row r="8190" spans="1:12" x14ac:dyDescent="0.25">
      <c r="A8190" t="s">
        <v>30331</v>
      </c>
      <c r="B8190" t="s">
        <v>30332</v>
      </c>
      <c r="C8190" t="s">
        <v>30333</v>
      </c>
      <c r="D8190" t="s">
        <v>30334</v>
      </c>
      <c r="E8190" t="s">
        <v>14</v>
      </c>
      <c r="F8190" t="s">
        <v>21</v>
      </c>
      <c r="G8190" t="s">
        <v>101</v>
      </c>
      <c r="H8190" t="s">
        <v>102</v>
      </c>
      <c r="I8190" t="s">
        <v>103</v>
      </c>
      <c r="J8190" t="s">
        <v>30335</v>
      </c>
      <c r="K8190" t="b">
        <f>IFERROR(VLOOKUP(F8190,english_mapping!A:B,2,FALSE),"NA")</f>
        <v>1</v>
      </c>
      <c r="L8190" t="str">
        <f t="shared" si="127"/>
        <v>Collaboration</v>
      </c>
    </row>
    <row r="8191" spans="1:12" x14ac:dyDescent="0.25">
      <c r="A8191" t="s">
        <v>30336</v>
      </c>
      <c r="B8191" t="s">
        <v>30337</v>
      </c>
      <c r="C8191" t="s">
        <v>30338</v>
      </c>
      <c r="D8191" t="s">
        <v>30339</v>
      </c>
      <c r="E8191" t="s">
        <v>14</v>
      </c>
      <c r="F8191" t="s">
        <v>21</v>
      </c>
      <c r="G8191" t="s">
        <v>59</v>
      </c>
      <c r="H8191" t="s">
        <v>60</v>
      </c>
      <c r="I8191" t="s">
        <v>269</v>
      </c>
      <c r="J8191" s="1">
        <v>39083</v>
      </c>
      <c r="K8191" t="b">
        <f>IFERROR(VLOOKUP(F8191,english_mapping!A:B,2,FALSE),"NA")</f>
        <v>1</v>
      </c>
      <c r="L8191" t="str">
        <f t="shared" si="127"/>
        <v>Search</v>
      </c>
    </row>
    <row r="8192" spans="1:12" x14ac:dyDescent="0.25">
      <c r="A8192" t="s">
        <v>30340</v>
      </c>
      <c r="B8192" t="s">
        <v>30341</v>
      </c>
      <c r="C8192" t="s">
        <v>30342</v>
      </c>
      <c r="E8192" t="s">
        <v>14</v>
      </c>
      <c r="F8192" t="s">
        <v>15</v>
      </c>
      <c r="G8192">
        <v>19</v>
      </c>
      <c r="H8192" t="s">
        <v>479</v>
      </c>
      <c r="I8192" t="s">
        <v>479</v>
      </c>
      <c r="J8192" s="1">
        <v>42218</v>
      </c>
      <c r="K8192" t="b">
        <f>IFERROR(VLOOKUP(F8192,english_mapping!A:B,2,FALSE),"NA")</f>
        <v>1</v>
      </c>
      <c r="L8192">
        <f t="shared" si="127"/>
        <v>0</v>
      </c>
    </row>
    <row r="8193" spans="1:12" x14ac:dyDescent="0.25">
      <c r="A8193" t="s">
        <v>30343</v>
      </c>
      <c r="B8193" t="s">
        <v>30344</v>
      </c>
      <c r="C8193" t="s">
        <v>30345</v>
      </c>
      <c r="D8193" t="s">
        <v>9699</v>
      </c>
      <c r="E8193" t="s">
        <v>14</v>
      </c>
      <c r="F8193" t="s">
        <v>21</v>
      </c>
      <c r="G8193" t="s">
        <v>59</v>
      </c>
      <c r="H8193" t="s">
        <v>60</v>
      </c>
      <c r="I8193" t="s">
        <v>61</v>
      </c>
      <c r="J8193" t="s">
        <v>18461</v>
      </c>
      <c r="K8193" t="b">
        <f>IFERROR(VLOOKUP(F8193,english_mapping!A:B,2,FALSE),"NA")</f>
        <v>1</v>
      </c>
      <c r="L8193" t="str">
        <f t="shared" si="127"/>
        <v>Design</v>
      </c>
    </row>
    <row r="8194" spans="1:12" x14ac:dyDescent="0.25">
      <c r="A8194" t="s">
        <v>30346</v>
      </c>
      <c r="B8194" t="s">
        <v>30347</v>
      </c>
      <c r="C8194" t="s">
        <v>30348</v>
      </c>
      <c r="D8194" t="s">
        <v>30349</v>
      </c>
      <c r="E8194" t="s">
        <v>14</v>
      </c>
      <c r="F8194" t="s">
        <v>21</v>
      </c>
      <c r="G8194" t="s">
        <v>101</v>
      </c>
      <c r="H8194" t="s">
        <v>102</v>
      </c>
      <c r="I8194" t="s">
        <v>103</v>
      </c>
      <c r="J8194" t="s">
        <v>30350</v>
      </c>
      <c r="K8194" t="b">
        <f>IFERROR(VLOOKUP(F8194,english_mapping!A:B,2,FALSE),"NA")</f>
        <v>1</v>
      </c>
      <c r="L8194" t="str">
        <f t="shared" si="127"/>
        <v>Curated Web</v>
      </c>
    </row>
    <row r="8195" spans="1:12" x14ac:dyDescent="0.25">
      <c r="A8195" t="s">
        <v>30351</v>
      </c>
      <c r="B8195" t="s">
        <v>30352</v>
      </c>
      <c r="C8195" t="s">
        <v>30353</v>
      </c>
      <c r="D8195" t="s">
        <v>30354</v>
      </c>
      <c r="E8195" t="s">
        <v>14</v>
      </c>
      <c r="F8195" t="s">
        <v>21</v>
      </c>
      <c r="G8195" t="s">
        <v>59</v>
      </c>
      <c r="H8195" t="s">
        <v>60</v>
      </c>
      <c r="I8195" t="s">
        <v>66</v>
      </c>
      <c r="J8195" t="s">
        <v>30355</v>
      </c>
      <c r="K8195" t="b">
        <f>IFERROR(VLOOKUP(F8195,english_mapping!A:B,2,FALSE),"NA")</f>
        <v>1</v>
      </c>
      <c r="L8195" t="str">
        <f t="shared" si="127"/>
        <v>Crowdfunding</v>
      </c>
    </row>
    <row r="8196" spans="1:12" x14ac:dyDescent="0.25">
      <c r="A8196" t="s">
        <v>30356</v>
      </c>
      <c r="B8196" t="s">
        <v>30357</v>
      </c>
      <c r="C8196" t="s">
        <v>30358</v>
      </c>
      <c r="D8196" t="s">
        <v>1709</v>
      </c>
      <c r="E8196" t="s">
        <v>14</v>
      </c>
      <c r="F8196" t="s">
        <v>21</v>
      </c>
      <c r="G8196" t="s">
        <v>1428</v>
      </c>
      <c r="H8196" t="s">
        <v>3950</v>
      </c>
      <c r="I8196" t="s">
        <v>16325</v>
      </c>
      <c r="J8196" s="1">
        <v>40909</v>
      </c>
      <c r="K8196" t="b">
        <f>IFERROR(VLOOKUP(F8196,english_mapping!A:B,2,FALSE),"NA")</f>
        <v>1</v>
      </c>
      <c r="L8196" t="str">
        <f t="shared" ref="L8196:L8259" si="128">IFERROR(LEFT(D8196,(FIND("|",D8196))-1),D8196)</f>
        <v>E-Commerce</v>
      </c>
    </row>
    <row r="8197" spans="1:12" x14ac:dyDescent="0.25">
      <c r="A8197" t="s">
        <v>30359</v>
      </c>
      <c r="B8197" t="s">
        <v>30360</v>
      </c>
      <c r="C8197" t="s">
        <v>30361</v>
      </c>
      <c r="D8197" t="s">
        <v>51</v>
      </c>
      <c r="E8197" t="s">
        <v>14</v>
      </c>
      <c r="F8197" t="s">
        <v>124</v>
      </c>
      <c r="G8197" t="s">
        <v>325</v>
      </c>
      <c r="H8197" t="s">
        <v>126</v>
      </c>
      <c r="I8197" t="s">
        <v>326</v>
      </c>
      <c r="J8197" s="1">
        <v>29221</v>
      </c>
      <c r="K8197" t="b">
        <f>IFERROR(VLOOKUP(F8197,english_mapping!A:B,2,FALSE),"NA")</f>
        <v>1</v>
      </c>
      <c r="L8197" t="str">
        <f t="shared" si="128"/>
        <v>Biotechnology</v>
      </c>
    </row>
    <row r="8198" spans="1:12" x14ac:dyDescent="0.25">
      <c r="A8198" t="s">
        <v>30362</v>
      </c>
      <c r="B8198" t="s">
        <v>30363</v>
      </c>
      <c r="C8198" t="s">
        <v>30364</v>
      </c>
      <c r="E8198" t="s">
        <v>14</v>
      </c>
      <c r="J8198" s="1">
        <v>34700</v>
      </c>
      <c r="K8198" t="str">
        <f>IFERROR(VLOOKUP(F8198,english_mapping!A:B,2,FALSE),"NA")</f>
        <v>NA</v>
      </c>
      <c r="L8198">
        <f t="shared" si="128"/>
        <v>0</v>
      </c>
    </row>
    <row r="8199" spans="1:12" x14ac:dyDescent="0.25">
      <c r="A8199" t="s">
        <v>30365</v>
      </c>
      <c r="B8199" t="s">
        <v>30366</v>
      </c>
      <c r="C8199" t="s">
        <v>30367</v>
      </c>
      <c r="D8199" t="s">
        <v>30368</v>
      </c>
      <c r="E8199" t="s">
        <v>14</v>
      </c>
      <c r="F8199" t="s">
        <v>21</v>
      </c>
      <c r="G8199" t="s">
        <v>59</v>
      </c>
      <c r="H8199" t="s">
        <v>60</v>
      </c>
      <c r="I8199" t="s">
        <v>66</v>
      </c>
      <c r="J8199" t="s">
        <v>4186</v>
      </c>
      <c r="K8199" t="b">
        <f>IFERROR(VLOOKUP(F8199,english_mapping!A:B,2,FALSE),"NA")</f>
        <v>1</v>
      </c>
      <c r="L8199" t="str">
        <f t="shared" si="128"/>
        <v>Bridging Online and Offline</v>
      </c>
    </row>
    <row r="8200" spans="1:12" x14ac:dyDescent="0.25">
      <c r="A8200" t="s">
        <v>30369</v>
      </c>
      <c r="B8200" t="s">
        <v>30370</v>
      </c>
      <c r="C8200" t="s">
        <v>30371</v>
      </c>
      <c r="D8200" t="s">
        <v>32</v>
      </c>
      <c r="E8200" t="s">
        <v>14</v>
      </c>
      <c r="F8200" t="s">
        <v>21</v>
      </c>
      <c r="G8200" t="s">
        <v>5938</v>
      </c>
      <c r="H8200" t="s">
        <v>5939</v>
      </c>
      <c r="I8200" t="s">
        <v>5940</v>
      </c>
      <c r="J8200" s="1">
        <v>40909</v>
      </c>
      <c r="K8200" t="b">
        <f>IFERROR(VLOOKUP(F8200,english_mapping!A:B,2,FALSE),"NA")</f>
        <v>1</v>
      </c>
      <c r="L8200" t="str">
        <f t="shared" si="128"/>
        <v>Curated Web</v>
      </c>
    </row>
    <row r="8201" spans="1:12" x14ac:dyDescent="0.25">
      <c r="A8201" t="s">
        <v>30372</v>
      </c>
      <c r="B8201" t="s">
        <v>30373</v>
      </c>
      <c r="C8201" t="s">
        <v>30374</v>
      </c>
      <c r="D8201" t="s">
        <v>65</v>
      </c>
      <c r="E8201" t="s">
        <v>14</v>
      </c>
      <c r="F8201" t="s">
        <v>21</v>
      </c>
      <c r="G8201" t="s">
        <v>59</v>
      </c>
      <c r="H8201" t="s">
        <v>60</v>
      </c>
      <c r="I8201" t="s">
        <v>66</v>
      </c>
      <c r="K8201" t="b">
        <f>IFERROR(VLOOKUP(F8201,english_mapping!A:B,2,FALSE),"NA")</f>
        <v>1</v>
      </c>
      <c r="L8201" t="str">
        <f t="shared" si="128"/>
        <v>Mobile</v>
      </c>
    </row>
    <row r="8202" spans="1:12" x14ac:dyDescent="0.25">
      <c r="A8202" t="s">
        <v>30375</v>
      </c>
      <c r="B8202" t="s">
        <v>30376</v>
      </c>
      <c r="C8202" t="s">
        <v>30377</v>
      </c>
      <c r="D8202" t="s">
        <v>30378</v>
      </c>
      <c r="E8202" t="s">
        <v>14</v>
      </c>
      <c r="F8202" t="s">
        <v>1163</v>
      </c>
      <c r="G8202">
        <v>2</v>
      </c>
      <c r="H8202" t="s">
        <v>1785</v>
      </c>
      <c r="I8202" t="s">
        <v>1786</v>
      </c>
      <c r="J8202" s="1">
        <v>40920</v>
      </c>
      <c r="K8202" t="b">
        <f>IFERROR(VLOOKUP(F8202,english_mapping!A:B,2,FALSE),"NA")</f>
        <v>0</v>
      </c>
      <c r="L8202" t="str">
        <f t="shared" si="128"/>
        <v>Cloud Computing</v>
      </c>
    </row>
    <row r="8203" spans="1:12" x14ac:dyDescent="0.25">
      <c r="A8203" t="s">
        <v>30379</v>
      </c>
      <c r="B8203" t="s">
        <v>30380</v>
      </c>
      <c r="C8203" t="s">
        <v>30381</v>
      </c>
      <c r="D8203" t="s">
        <v>1275</v>
      </c>
      <c r="E8203" t="s">
        <v>701</v>
      </c>
      <c r="F8203" t="s">
        <v>21</v>
      </c>
      <c r="G8203" t="s">
        <v>84</v>
      </c>
      <c r="H8203" t="s">
        <v>3647</v>
      </c>
      <c r="I8203" t="s">
        <v>4633</v>
      </c>
      <c r="J8203" s="1">
        <v>25569</v>
      </c>
      <c r="K8203" t="b">
        <f>IFERROR(VLOOKUP(F8203,english_mapping!A:B,2,FALSE),"NA")</f>
        <v>1</v>
      </c>
      <c r="L8203" t="str">
        <f t="shared" si="128"/>
        <v>Health Care</v>
      </c>
    </row>
    <row r="8204" spans="1:12" x14ac:dyDescent="0.25">
      <c r="A8204" t="s">
        <v>30382</v>
      </c>
      <c r="B8204" t="s">
        <v>30383</v>
      </c>
      <c r="C8204" t="s">
        <v>30384</v>
      </c>
      <c r="D8204" t="s">
        <v>246</v>
      </c>
      <c r="E8204" t="s">
        <v>14</v>
      </c>
      <c r="F8204" t="s">
        <v>21</v>
      </c>
      <c r="G8204" t="s">
        <v>154</v>
      </c>
      <c r="H8204" t="s">
        <v>242</v>
      </c>
      <c r="I8204" t="s">
        <v>242</v>
      </c>
      <c r="J8204" s="1">
        <v>40909</v>
      </c>
      <c r="K8204" t="b">
        <f>IFERROR(VLOOKUP(F8204,english_mapping!A:B,2,FALSE),"NA")</f>
        <v>1</v>
      </c>
      <c r="L8204" t="str">
        <f t="shared" si="128"/>
        <v>Fashion</v>
      </c>
    </row>
    <row r="8205" spans="1:12" x14ac:dyDescent="0.25">
      <c r="A8205" t="s">
        <v>30385</v>
      </c>
      <c r="B8205" t="s">
        <v>30386</v>
      </c>
      <c r="C8205" t="s">
        <v>30387</v>
      </c>
      <c r="D8205" t="s">
        <v>27590</v>
      </c>
      <c r="E8205" t="s">
        <v>14</v>
      </c>
      <c r="F8205" t="s">
        <v>21</v>
      </c>
      <c r="G8205" t="s">
        <v>101</v>
      </c>
      <c r="H8205" t="s">
        <v>102</v>
      </c>
      <c r="I8205" t="s">
        <v>103</v>
      </c>
      <c r="J8205" s="1">
        <v>41275</v>
      </c>
      <c r="K8205" t="b">
        <f>IFERROR(VLOOKUP(F8205,english_mapping!A:B,2,FALSE),"NA")</f>
        <v>1</v>
      </c>
      <c r="L8205" t="str">
        <f t="shared" si="128"/>
        <v>Enterprises</v>
      </c>
    </row>
    <row r="8206" spans="1:12" x14ac:dyDescent="0.25">
      <c r="A8206" t="s">
        <v>30388</v>
      </c>
      <c r="B8206" t="s">
        <v>30389</v>
      </c>
      <c r="C8206" t="s">
        <v>30390</v>
      </c>
      <c r="D8206" t="s">
        <v>10479</v>
      </c>
      <c r="E8206" t="s">
        <v>14</v>
      </c>
      <c r="F8206" t="s">
        <v>124</v>
      </c>
      <c r="G8206" t="s">
        <v>23839</v>
      </c>
      <c r="H8206" t="s">
        <v>126</v>
      </c>
      <c r="I8206" t="s">
        <v>23840</v>
      </c>
      <c r="J8206" s="1">
        <v>37987</v>
      </c>
      <c r="K8206" t="b">
        <f>IFERROR(VLOOKUP(F8206,english_mapping!A:B,2,FALSE),"NA")</f>
        <v>1</v>
      </c>
      <c r="L8206" t="str">
        <f t="shared" si="128"/>
        <v>Clean Technology</v>
      </c>
    </row>
    <row r="8207" spans="1:12" x14ac:dyDescent="0.25">
      <c r="A8207" t="s">
        <v>30391</v>
      </c>
      <c r="B8207" t="s">
        <v>30392</v>
      </c>
      <c r="C8207" t="s">
        <v>30393</v>
      </c>
      <c r="D8207" t="s">
        <v>30394</v>
      </c>
      <c r="E8207" t="s">
        <v>14</v>
      </c>
      <c r="F8207" t="s">
        <v>274</v>
      </c>
      <c r="G8207">
        <v>17</v>
      </c>
      <c r="H8207" t="s">
        <v>468</v>
      </c>
      <c r="I8207" t="s">
        <v>468</v>
      </c>
      <c r="J8207" s="1">
        <v>40666</v>
      </c>
      <c r="K8207" t="b">
        <f>IFERROR(VLOOKUP(F8207,english_mapping!A:B,2,FALSE),"NA")</f>
        <v>0</v>
      </c>
      <c r="L8207" t="str">
        <f t="shared" si="128"/>
        <v>Bridging Online and Offline</v>
      </c>
    </row>
    <row r="8208" spans="1:12" x14ac:dyDescent="0.25">
      <c r="A8208" t="s">
        <v>30395</v>
      </c>
      <c r="B8208" t="s">
        <v>30396</v>
      </c>
      <c r="C8208" t="s">
        <v>30397</v>
      </c>
      <c r="D8208" t="s">
        <v>30398</v>
      </c>
      <c r="E8208" t="s">
        <v>701</v>
      </c>
      <c r="F8208" t="s">
        <v>21</v>
      </c>
      <c r="G8208" t="s">
        <v>59</v>
      </c>
      <c r="H8208" t="s">
        <v>60</v>
      </c>
      <c r="I8208" t="s">
        <v>3044</v>
      </c>
      <c r="J8208" s="1">
        <v>38353</v>
      </c>
      <c r="K8208" t="b">
        <f>IFERROR(VLOOKUP(F8208,english_mapping!A:B,2,FALSE),"NA")</f>
        <v>1</v>
      </c>
      <c r="L8208" t="str">
        <f t="shared" si="128"/>
        <v>Cloud Computing</v>
      </c>
    </row>
    <row r="8209" spans="1:12" x14ac:dyDescent="0.25">
      <c r="A8209" t="s">
        <v>30399</v>
      </c>
      <c r="B8209" t="s">
        <v>30400</v>
      </c>
      <c r="C8209" t="s">
        <v>30401</v>
      </c>
      <c r="D8209" t="s">
        <v>38</v>
      </c>
      <c r="E8209" t="s">
        <v>14</v>
      </c>
      <c r="F8209" t="s">
        <v>161</v>
      </c>
      <c r="G8209" t="s">
        <v>162</v>
      </c>
      <c r="H8209" t="s">
        <v>163</v>
      </c>
      <c r="I8209" t="s">
        <v>163</v>
      </c>
      <c r="K8209" t="b">
        <f>IFERROR(VLOOKUP(F8209,english_mapping!A:B,2,FALSE),"NA")</f>
        <v>0</v>
      </c>
      <c r="L8209" t="str">
        <f t="shared" si="128"/>
        <v>Software</v>
      </c>
    </row>
    <row r="8210" spans="1:12" x14ac:dyDescent="0.25">
      <c r="A8210" t="s">
        <v>30402</v>
      </c>
      <c r="B8210" t="s">
        <v>30403</v>
      </c>
      <c r="E8210" t="s">
        <v>14</v>
      </c>
      <c r="K8210" t="str">
        <f>IFERROR(VLOOKUP(F8210,english_mapping!A:B,2,FALSE),"NA")</f>
        <v>NA</v>
      </c>
      <c r="L8210">
        <f t="shared" si="128"/>
        <v>0</v>
      </c>
    </row>
    <row r="8211" spans="1:12" x14ac:dyDescent="0.25">
      <c r="A8211" t="s">
        <v>30404</v>
      </c>
      <c r="B8211" t="s">
        <v>30405</v>
      </c>
      <c r="C8211" t="s">
        <v>30406</v>
      </c>
      <c r="D8211" t="s">
        <v>1097</v>
      </c>
      <c r="E8211" t="s">
        <v>14</v>
      </c>
      <c r="F8211" t="s">
        <v>21</v>
      </c>
      <c r="G8211" t="s">
        <v>59</v>
      </c>
      <c r="H8211" t="s">
        <v>90</v>
      </c>
      <c r="I8211" t="s">
        <v>90</v>
      </c>
      <c r="J8211" t="s">
        <v>30407</v>
      </c>
      <c r="K8211" t="b">
        <f>IFERROR(VLOOKUP(F8211,english_mapping!A:B,2,FALSE),"NA")</f>
        <v>1</v>
      </c>
      <c r="L8211" t="str">
        <f t="shared" si="128"/>
        <v>Entertainment</v>
      </c>
    </row>
    <row r="8212" spans="1:12" x14ac:dyDescent="0.25">
      <c r="A8212" t="s">
        <v>30408</v>
      </c>
      <c r="B8212" t="s">
        <v>30409</v>
      </c>
      <c r="C8212" t="s">
        <v>30410</v>
      </c>
      <c r="D8212" t="s">
        <v>30411</v>
      </c>
      <c r="E8212" t="s">
        <v>14</v>
      </c>
      <c r="F8212" t="s">
        <v>21</v>
      </c>
      <c r="G8212" t="s">
        <v>39</v>
      </c>
      <c r="H8212" t="s">
        <v>281</v>
      </c>
      <c r="I8212" t="s">
        <v>281</v>
      </c>
      <c r="J8212" s="1">
        <v>41275</v>
      </c>
      <c r="K8212" t="b">
        <f>IFERROR(VLOOKUP(F8212,english_mapping!A:B,2,FALSE),"NA")</f>
        <v>1</v>
      </c>
      <c r="L8212" t="str">
        <f t="shared" si="128"/>
        <v>Advertising</v>
      </c>
    </row>
    <row r="8213" spans="1:12" x14ac:dyDescent="0.25">
      <c r="A8213" t="s">
        <v>30412</v>
      </c>
      <c r="B8213" t="s">
        <v>30413</v>
      </c>
      <c r="C8213" t="s">
        <v>30414</v>
      </c>
      <c r="D8213" t="s">
        <v>30415</v>
      </c>
      <c r="E8213" t="s">
        <v>14</v>
      </c>
      <c r="J8213" s="1">
        <v>41643</v>
      </c>
      <c r="K8213" t="str">
        <f>IFERROR(VLOOKUP(F8213,english_mapping!A:B,2,FALSE),"NA")</f>
        <v>NA</v>
      </c>
      <c r="L8213" t="str">
        <f t="shared" si="128"/>
        <v>Fashion</v>
      </c>
    </row>
    <row r="8214" spans="1:12" x14ac:dyDescent="0.25">
      <c r="A8214" t="s">
        <v>30416</v>
      </c>
      <c r="B8214" t="s">
        <v>30417</v>
      </c>
      <c r="C8214" t="s">
        <v>30418</v>
      </c>
      <c r="D8214" t="s">
        <v>2418</v>
      </c>
      <c r="E8214" t="s">
        <v>14</v>
      </c>
      <c r="F8214" t="s">
        <v>15</v>
      </c>
      <c r="G8214">
        <v>16</v>
      </c>
      <c r="H8214" t="s">
        <v>16</v>
      </c>
      <c r="I8214" t="s">
        <v>16</v>
      </c>
      <c r="K8214" t="b">
        <f>IFERROR(VLOOKUP(F8214,english_mapping!A:B,2,FALSE),"NA")</f>
        <v>1</v>
      </c>
      <c r="L8214" t="str">
        <f t="shared" si="128"/>
        <v>Food Processing</v>
      </c>
    </row>
    <row r="8215" spans="1:12" x14ac:dyDescent="0.25">
      <c r="A8215" t="s">
        <v>30419</v>
      </c>
      <c r="B8215" t="s">
        <v>30420</v>
      </c>
      <c r="C8215" t="s">
        <v>30421</v>
      </c>
      <c r="D8215" t="s">
        <v>32</v>
      </c>
      <c r="E8215" t="s">
        <v>205</v>
      </c>
      <c r="F8215" t="s">
        <v>21</v>
      </c>
      <c r="G8215" t="s">
        <v>59</v>
      </c>
      <c r="H8215" t="s">
        <v>4498</v>
      </c>
      <c r="I8215" t="s">
        <v>6055</v>
      </c>
      <c r="J8215" s="1">
        <v>39083</v>
      </c>
      <c r="K8215" t="b">
        <f>IFERROR(VLOOKUP(F8215,english_mapping!A:B,2,FALSE),"NA")</f>
        <v>1</v>
      </c>
      <c r="L8215" t="str">
        <f t="shared" si="128"/>
        <v>Curated Web</v>
      </c>
    </row>
    <row r="8216" spans="1:12" x14ac:dyDescent="0.25">
      <c r="A8216" t="s">
        <v>30422</v>
      </c>
      <c r="B8216" t="s">
        <v>30423</v>
      </c>
      <c r="C8216" t="s">
        <v>30424</v>
      </c>
      <c r="D8216" t="s">
        <v>30425</v>
      </c>
      <c r="E8216" t="s">
        <v>109</v>
      </c>
      <c r="F8216" t="s">
        <v>21</v>
      </c>
      <c r="G8216" t="s">
        <v>59</v>
      </c>
      <c r="H8216" t="s">
        <v>60</v>
      </c>
      <c r="I8216" t="s">
        <v>66</v>
      </c>
      <c r="J8216" t="s">
        <v>30426</v>
      </c>
      <c r="K8216" t="b">
        <f>IFERROR(VLOOKUP(F8216,english_mapping!A:B,2,FALSE),"NA")</f>
        <v>1</v>
      </c>
      <c r="L8216" t="str">
        <f t="shared" si="128"/>
        <v>Email</v>
      </c>
    </row>
    <row r="8217" spans="1:12" x14ac:dyDescent="0.25">
      <c r="A8217" t="s">
        <v>30427</v>
      </c>
      <c r="B8217" t="s">
        <v>30428</v>
      </c>
      <c r="C8217" t="s">
        <v>30429</v>
      </c>
      <c r="D8217" t="s">
        <v>30430</v>
      </c>
      <c r="E8217" t="s">
        <v>14</v>
      </c>
      <c r="F8217" t="s">
        <v>21</v>
      </c>
      <c r="G8217" t="s">
        <v>101</v>
      </c>
      <c r="H8217" t="s">
        <v>102</v>
      </c>
      <c r="I8217" t="s">
        <v>5448</v>
      </c>
      <c r="J8217" s="1">
        <v>40918</v>
      </c>
      <c r="K8217" t="b">
        <f>IFERROR(VLOOKUP(F8217,english_mapping!A:B,2,FALSE),"NA")</f>
        <v>1</v>
      </c>
      <c r="L8217" t="str">
        <f t="shared" si="128"/>
        <v>Logistics</v>
      </c>
    </row>
    <row r="8218" spans="1:12" x14ac:dyDescent="0.25">
      <c r="A8218" t="s">
        <v>30431</v>
      </c>
      <c r="B8218" t="s">
        <v>30432</v>
      </c>
      <c r="C8218" t="s">
        <v>30433</v>
      </c>
      <c r="D8218" t="s">
        <v>70</v>
      </c>
      <c r="E8218" t="s">
        <v>14</v>
      </c>
      <c r="F8218" t="s">
        <v>33</v>
      </c>
      <c r="G8218">
        <v>23</v>
      </c>
      <c r="H8218" t="s">
        <v>179</v>
      </c>
      <c r="I8218" t="s">
        <v>179</v>
      </c>
      <c r="J8218" s="1">
        <v>40544</v>
      </c>
      <c r="K8218" t="b">
        <f>IFERROR(VLOOKUP(F8218,english_mapping!A:B,2,FALSE),"NA")</f>
        <v>0</v>
      </c>
      <c r="L8218" t="str">
        <f t="shared" si="128"/>
        <v>E-Commerce</v>
      </c>
    </row>
    <row r="8219" spans="1:12" x14ac:dyDescent="0.25">
      <c r="A8219" t="s">
        <v>30434</v>
      </c>
      <c r="B8219" t="s">
        <v>30435</v>
      </c>
      <c r="C8219" t="s">
        <v>30436</v>
      </c>
      <c r="D8219" t="s">
        <v>30437</v>
      </c>
      <c r="E8219" t="s">
        <v>109</v>
      </c>
      <c r="F8219" t="s">
        <v>161</v>
      </c>
      <c r="G8219" t="s">
        <v>162</v>
      </c>
      <c r="H8219" t="s">
        <v>163</v>
      </c>
      <c r="I8219" t="s">
        <v>163</v>
      </c>
      <c r="J8219" t="s">
        <v>20861</v>
      </c>
      <c r="K8219" t="b">
        <f>IFERROR(VLOOKUP(F8219,english_mapping!A:B,2,FALSE),"NA")</f>
        <v>0</v>
      </c>
      <c r="L8219" t="str">
        <f t="shared" si="128"/>
        <v>Apps</v>
      </c>
    </row>
    <row r="8220" spans="1:12" x14ac:dyDescent="0.25">
      <c r="A8220" t="s">
        <v>30438</v>
      </c>
      <c r="B8220" t="s">
        <v>30439</v>
      </c>
      <c r="C8220" t="s">
        <v>30440</v>
      </c>
      <c r="D8220" t="s">
        <v>1950</v>
      </c>
      <c r="E8220" t="s">
        <v>14</v>
      </c>
      <c r="F8220" t="s">
        <v>21</v>
      </c>
      <c r="G8220" t="s">
        <v>206</v>
      </c>
      <c r="H8220" t="s">
        <v>207</v>
      </c>
      <c r="I8220" t="s">
        <v>207</v>
      </c>
      <c r="J8220" s="1">
        <v>39814</v>
      </c>
      <c r="K8220" t="b">
        <f>IFERROR(VLOOKUP(F8220,english_mapping!A:B,2,FALSE),"NA")</f>
        <v>1</v>
      </c>
      <c r="L8220" t="str">
        <f t="shared" si="128"/>
        <v>Photography</v>
      </c>
    </row>
    <row r="8221" spans="1:12" x14ac:dyDescent="0.25">
      <c r="A8221" t="s">
        <v>30441</v>
      </c>
      <c r="B8221" t="s">
        <v>30442</v>
      </c>
      <c r="C8221" t="s">
        <v>30443</v>
      </c>
      <c r="D8221" t="s">
        <v>30444</v>
      </c>
      <c r="E8221" t="s">
        <v>14</v>
      </c>
      <c r="F8221" t="s">
        <v>21</v>
      </c>
      <c r="G8221" t="s">
        <v>59</v>
      </c>
      <c r="H8221" t="s">
        <v>90</v>
      </c>
      <c r="I8221" t="s">
        <v>30445</v>
      </c>
      <c r="J8221" t="s">
        <v>30446</v>
      </c>
      <c r="K8221" t="b">
        <f>IFERROR(VLOOKUP(F8221,english_mapping!A:B,2,FALSE),"NA")</f>
        <v>1</v>
      </c>
      <c r="L8221" t="str">
        <f t="shared" si="128"/>
        <v>Games</v>
      </c>
    </row>
    <row r="8222" spans="1:12" x14ac:dyDescent="0.25">
      <c r="A8222" t="s">
        <v>30447</v>
      </c>
      <c r="B8222" t="s">
        <v>30448</v>
      </c>
      <c r="C8222" t="s">
        <v>30449</v>
      </c>
      <c r="D8222" t="s">
        <v>30450</v>
      </c>
      <c r="E8222" t="s">
        <v>14</v>
      </c>
      <c r="F8222" t="s">
        <v>21</v>
      </c>
      <c r="G8222" t="s">
        <v>94</v>
      </c>
      <c r="H8222" t="s">
        <v>95</v>
      </c>
      <c r="I8222" t="s">
        <v>2766</v>
      </c>
      <c r="J8222" s="1">
        <v>41280</v>
      </c>
      <c r="K8222" t="b">
        <f>IFERROR(VLOOKUP(F8222,english_mapping!A:B,2,FALSE),"NA")</f>
        <v>1</v>
      </c>
      <c r="L8222" t="str">
        <f t="shared" si="128"/>
        <v>Apps</v>
      </c>
    </row>
    <row r="8223" spans="1:12" x14ac:dyDescent="0.25">
      <c r="A8223" t="s">
        <v>30451</v>
      </c>
      <c r="B8223" t="s">
        <v>30452</v>
      </c>
      <c r="C8223" t="s">
        <v>30453</v>
      </c>
      <c r="D8223" t="s">
        <v>30454</v>
      </c>
      <c r="E8223" t="s">
        <v>109</v>
      </c>
      <c r="F8223" t="s">
        <v>712</v>
      </c>
      <c r="G8223">
        <v>5</v>
      </c>
      <c r="H8223" t="s">
        <v>713</v>
      </c>
      <c r="I8223" t="s">
        <v>713</v>
      </c>
      <c r="J8223" s="1">
        <v>37987</v>
      </c>
      <c r="K8223" t="b">
        <f>IFERROR(VLOOKUP(F8223,english_mapping!A:B,2,FALSE),"NA")</f>
        <v>0</v>
      </c>
      <c r="L8223" t="str">
        <f t="shared" si="128"/>
        <v>Software</v>
      </c>
    </row>
    <row r="8224" spans="1:12" x14ac:dyDescent="0.25">
      <c r="A8224" t="s">
        <v>30455</v>
      </c>
      <c r="B8224" t="s">
        <v>30456</v>
      </c>
      <c r="C8224" t="s">
        <v>30457</v>
      </c>
      <c r="D8224" t="s">
        <v>30458</v>
      </c>
      <c r="E8224" t="s">
        <v>14</v>
      </c>
      <c r="F8224" t="s">
        <v>21</v>
      </c>
      <c r="G8224" t="s">
        <v>138</v>
      </c>
      <c r="H8224" t="s">
        <v>139</v>
      </c>
      <c r="I8224" t="s">
        <v>139</v>
      </c>
      <c r="J8224" s="1">
        <v>40913</v>
      </c>
      <c r="K8224" t="b">
        <f>IFERROR(VLOOKUP(F8224,english_mapping!A:B,2,FALSE),"NA")</f>
        <v>1</v>
      </c>
      <c r="L8224" t="str">
        <f t="shared" si="128"/>
        <v>Games</v>
      </c>
    </row>
    <row r="8225" spans="1:12" x14ac:dyDescent="0.25">
      <c r="A8225" t="s">
        <v>30459</v>
      </c>
      <c r="B8225" t="s">
        <v>30460</v>
      </c>
      <c r="C8225" t="s">
        <v>30461</v>
      </c>
      <c r="D8225" t="s">
        <v>952</v>
      </c>
      <c r="E8225" t="s">
        <v>109</v>
      </c>
      <c r="F8225" t="s">
        <v>21</v>
      </c>
      <c r="G8225" t="s">
        <v>285</v>
      </c>
      <c r="H8225" t="s">
        <v>1054</v>
      </c>
      <c r="I8225" t="s">
        <v>1054</v>
      </c>
      <c r="J8225" s="1">
        <v>40909</v>
      </c>
      <c r="K8225" t="b">
        <f>IFERROR(VLOOKUP(F8225,english_mapping!A:B,2,FALSE),"NA")</f>
        <v>1</v>
      </c>
      <c r="L8225" t="str">
        <f t="shared" si="128"/>
        <v>Messaging</v>
      </c>
    </row>
    <row r="8226" spans="1:12" x14ac:dyDescent="0.25">
      <c r="A8226" t="s">
        <v>30462</v>
      </c>
      <c r="B8226" t="s">
        <v>30463</v>
      </c>
      <c r="C8226" t="s">
        <v>30464</v>
      </c>
      <c r="D8226" t="s">
        <v>30465</v>
      </c>
      <c r="E8226" t="s">
        <v>14</v>
      </c>
      <c r="F8226" t="s">
        <v>649</v>
      </c>
      <c r="G8226">
        <v>7</v>
      </c>
      <c r="H8226" t="s">
        <v>948</v>
      </c>
      <c r="I8226" t="s">
        <v>948</v>
      </c>
      <c r="J8226" s="1">
        <v>40544</v>
      </c>
      <c r="K8226" t="b">
        <f>IFERROR(VLOOKUP(F8226,english_mapping!A:B,2,FALSE),"NA")</f>
        <v>1</v>
      </c>
      <c r="L8226" t="str">
        <f t="shared" si="128"/>
        <v>Big Data Analytics</v>
      </c>
    </row>
    <row r="8227" spans="1:12" x14ac:dyDescent="0.25">
      <c r="A8227" t="s">
        <v>30466</v>
      </c>
      <c r="B8227" t="s">
        <v>30467</v>
      </c>
      <c r="C8227" t="s">
        <v>30468</v>
      </c>
      <c r="D8227" t="s">
        <v>30469</v>
      </c>
      <c r="E8227" t="s">
        <v>14</v>
      </c>
      <c r="F8227" t="s">
        <v>21</v>
      </c>
      <c r="G8227" t="s">
        <v>59</v>
      </c>
      <c r="H8227" t="s">
        <v>60</v>
      </c>
      <c r="I8227" t="s">
        <v>269</v>
      </c>
      <c r="J8227" s="1">
        <v>40544</v>
      </c>
      <c r="K8227" t="b">
        <f>IFERROR(VLOOKUP(F8227,english_mapping!A:B,2,FALSE),"NA")</f>
        <v>1</v>
      </c>
      <c r="L8227" t="str">
        <f t="shared" si="128"/>
        <v>Analytics</v>
      </c>
    </row>
    <row r="8228" spans="1:12" x14ac:dyDescent="0.25">
      <c r="A8228" t="s">
        <v>30470</v>
      </c>
      <c r="B8228" t="s">
        <v>30471</v>
      </c>
      <c r="C8228" t="s">
        <v>30472</v>
      </c>
      <c r="D8228" t="s">
        <v>70</v>
      </c>
      <c r="E8228" t="s">
        <v>14</v>
      </c>
      <c r="F8228" t="s">
        <v>21</v>
      </c>
      <c r="G8228" t="s">
        <v>804</v>
      </c>
      <c r="H8228" t="s">
        <v>805</v>
      </c>
      <c r="I8228" t="s">
        <v>805</v>
      </c>
      <c r="J8228" s="1">
        <v>41275</v>
      </c>
      <c r="K8228" t="b">
        <f>IFERROR(VLOOKUP(F8228,english_mapping!A:B,2,FALSE),"NA")</f>
        <v>1</v>
      </c>
      <c r="L8228" t="str">
        <f t="shared" si="128"/>
        <v>E-Commerce</v>
      </c>
    </row>
    <row r="8229" spans="1:12" x14ac:dyDescent="0.25">
      <c r="A8229" t="s">
        <v>30473</v>
      </c>
      <c r="B8229" t="s">
        <v>30474</v>
      </c>
      <c r="C8229" t="s">
        <v>30475</v>
      </c>
      <c r="D8229" t="s">
        <v>30476</v>
      </c>
      <c r="E8229" t="s">
        <v>14</v>
      </c>
      <c r="F8229" t="s">
        <v>46</v>
      </c>
      <c r="H8229" t="s">
        <v>47</v>
      </c>
      <c r="I8229" t="s">
        <v>47</v>
      </c>
      <c r="J8229" s="1">
        <v>41922</v>
      </c>
      <c r="K8229" t="b">
        <f>IFERROR(VLOOKUP(F8229,english_mapping!A:B,2,FALSE),"NA")</f>
        <v>0</v>
      </c>
      <c r="L8229" t="str">
        <f t="shared" si="128"/>
        <v>Lifestyle Businesses</v>
      </c>
    </row>
    <row r="8230" spans="1:12" x14ac:dyDescent="0.25">
      <c r="A8230" t="s">
        <v>30477</v>
      </c>
      <c r="B8230" t="s">
        <v>30478</v>
      </c>
      <c r="C8230" t="s">
        <v>30479</v>
      </c>
      <c r="E8230" t="s">
        <v>14</v>
      </c>
      <c r="F8230" t="s">
        <v>365</v>
      </c>
      <c r="G8230">
        <v>26</v>
      </c>
      <c r="H8230" t="s">
        <v>366</v>
      </c>
      <c r="I8230" t="s">
        <v>366</v>
      </c>
      <c r="J8230" s="1">
        <v>41275</v>
      </c>
      <c r="K8230" t="b">
        <f>IFERROR(VLOOKUP(F8230,english_mapping!A:B,2,FALSE),"NA")</f>
        <v>0</v>
      </c>
      <c r="L8230">
        <f t="shared" si="128"/>
        <v>0</v>
      </c>
    </row>
    <row r="8231" spans="1:12" x14ac:dyDescent="0.25">
      <c r="A8231" t="s">
        <v>30480</v>
      </c>
      <c r="B8231" t="s">
        <v>30481</v>
      </c>
      <c r="C8231" t="s">
        <v>30482</v>
      </c>
      <c r="E8231" t="s">
        <v>14</v>
      </c>
      <c r="F8231" t="s">
        <v>9208</v>
      </c>
      <c r="G8231">
        <v>8</v>
      </c>
      <c r="H8231" t="s">
        <v>9209</v>
      </c>
      <c r="I8231" t="s">
        <v>9209</v>
      </c>
      <c r="J8231" s="1">
        <v>42005</v>
      </c>
      <c r="K8231" t="b">
        <f>IFERROR(VLOOKUP(F8231,english_mapping!A:B,2,FALSE),"NA")</f>
        <v>0</v>
      </c>
      <c r="L8231">
        <f t="shared" si="128"/>
        <v>0</v>
      </c>
    </row>
    <row r="8232" spans="1:12" x14ac:dyDescent="0.25">
      <c r="A8232" t="s">
        <v>30483</v>
      </c>
      <c r="B8232" t="s">
        <v>30484</v>
      </c>
      <c r="C8232" t="s">
        <v>30485</v>
      </c>
      <c r="D8232" t="s">
        <v>30486</v>
      </c>
      <c r="E8232" t="s">
        <v>14</v>
      </c>
      <c r="F8232" t="s">
        <v>124</v>
      </c>
      <c r="G8232" t="s">
        <v>125</v>
      </c>
      <c r="H8232" t="s">
        <v>126</v>
      </c>
      <c r="I8232" t="s">
        <v>126</v>
      </c>
      <c r="K8232" t="b">
        <f>IFERROR(VLOOKUP(F8232,english_mapping!A:B,2,FALSE),"NA")</f>
        <v>1</v>
      </c>
      <c r="L8232" t="str">
        <f t="shared" si="128"/>
        <v>Internet</v>
      </c>
    </row>
    <row r="8233" spans="1:12" x14ac:dyDescent="0.25">
      <c r="A8233" t="s">
        <v>30487</v>
      </c>
      <c r="B8233" t="s">
        <v>30488</v>
      </c>
      <c r="C8233" t="s">
        <v>30489</v>
      </c>
      <c r="D8233" t="s">
        <v>800</v>
      </c>
      <c r="E8233" t="s">
        <v>14</v>
      </c>
      <c r="F8233" t="s">
        <v>15</v>
      </c>
      <c r="G8233">
        <v>16</v>
      </c>
      <c r="H8233" t="s">
        <v>16</v>
      </c>
      <c r="I8233" t="s">
        <v>16</v>
      </c>
      <c r="J8233" s="1">
        <v>41640</v>
      </c>
      <c r="K8233" t="b">
        <f>IFERROR(VLOOKUP(F8233,english_mapping!A:B,2,FALSE),"NA")</f>
        <v>1</v>
      </c>
      <c r="L8233" t="str">
        <f t="shared" si="128"/>
        <v>Services</v>
      </c>
    </row>
    <row r="8234" spans="1:12" x14ac:dyDescent="0.25">
      <c r="A8234" t="s">
        <v>30490</v>
      </c>
      <c r="B8234" t="s">
        <v>30491</v>
      </c>
      <c r="C8234" t="s">
        <v>30492</v>
      </c>
      <c r="D8234" t="s">
        <v>2541</v>
      </c>
      <c r="E8234" t="s">
        <v>14</v>
      </c>
      <c r="F8234" t="s">
        <v>21</v>
      </c>
      <c r="G8234" t="s">
        <v>285</v>
      </c>
      <c r="H8234" t="s">
        <v>889</v>
      </c>
      <c r="I8234" t="s">
        <v>889</v>
      </c>
      <c r="J8234" s="1">
        <v>40544</v>
      </c>
      <c r="K8234" t="b">
        <f>IFERROR(VLOOKUP(F8234,english_mapping!A:B,2,FALSE),"NA")</f>
        <v>1</v>
      </c>
      <c r="L8234" t="str">
        <f t="shared" si="128"/>
        <v>Advertising</v>
      </c>
    </row>
    <row r="8235" spans="1:12" x14ac:dyDescent="0.25">
      <c r="A8235" t="s">
        <v>30493</v>
      </c>
      <c r="B8235" t="s">
        <v>30494</v>
      </c>
      <c r="C8235" t="s">
        <v>30495</v>
      </c>
      <c r="D8235" t="s">
        <v>30496</v>
      </c>
      <c r="E8235" t="s">
        <v>109</v>
      </c>
      <c r="F8235" t="s">
        <v>21</v>
      </c>
      <c r="G8235" t="s">
        <v>117</v>
      </c>
      <c r="H8235" t="s">
        <v>118</v>
      </c>
      <c r="I8235" t="s">
        <v>2648</v>
      </c>
      <c r="J8235" s="1">
        <v>38353</v>
      </c>
      <c r="K8235" t="b">
        <f>IFERROR(VLOOKUP(F8235,english_mapping!A:B,2,FALSE),"NA")</f>
        <v>1</v>
      </c>
      <c r="L8235" t="str">
        <f t="shared" si="128"/>
        <v>Android</v>
      </c>
    </row>
    <row r="8236" spans="1:12" x14ac:dyDescent="0.25">
      <c r="A8236" t="s">
        <v>30497</v>
      </c>
      <c r="B8236" t="s">
        <v>30498</v>
      </c>
      <c r="C8236" t="s">
        <v>30499</v>
      </c>
      <c r="D8236" t="s">
        <v>70</v>
      </c>
      <c r="E8236" t="s">
        <v>14</v>
      </c>
      <c r="K8236" t="str">
        <f>IFERROR(VLOOKUP(F8236,english_mapping!A:B,2,FALSE),"NA")</f>
        <v>NA</v>
      </c>
      <c r="L8236" t="str">
        <f t="shared" si="128"/>
        <v>E-Commerce</v>
      </c>
    </row>
    <row r="8237" spans="1:12" x14ac:dyDescent="0.25">
      <c r="A8237" t="s">
        <v>30500</v>
      </c>
      <c r="B8237" t="s">
        <v>30501</v>
      </c>
      <c r="C8237" t="s">
        <v>30502</v>
      </c>
      <c r="D8237" t="s">
        <v>356</v>
      </c>
      <c r="E8237" t="s">
        <v>14</v>
      </c>
      <c r="F8237" t="s">
        <v>21</v>
      </c>
      <c r="G8237" t="s">
        <v>285</v>
      </c>
      <c r="H8237" t="s">
        <v>1054</v>
      </c>
      <c r="I8237" t="s">
        <v>1054</v>
      </c>
      <c r="J8237" s="1">
        <v>35065</v>
      </c>
      <c r="K8237" t="b">
        <f>IFERROR(VLOOKUP(F8237,english_mapping!A:B,2,FALSE),"NA")</f>
        <v>1</v>
      </c>
      <c r="L8237" t="str">
        <f t="shared" si="128"/>
        <v>Manufacturing</v>
      </c>
    </row>
    <row r="8238" spans="1:12" x14ac:dyDescent="0.25">
      <c r="A8238" t="s">
        <v>30503</v>
      </c>
      <c r="B8238" t="s">
        <v>30504</v>
      </c>
      <c r="C8238" t="s">
        <v>30505</v>
      </c>
      <c r="D8238" t="s">
        <v>30506</v>
      </c>
      <c r="E8238" t="s">
        <v>205</v>
      </c>
      <c r="K8238" t="str">
        <f>IFERROR(VLOOKUP(F8238,english_mapping!A:B,2,FALSE),"NA")</f>
        <v>NA</v>
      </c>
      <c r="L8238" t="str">
        <f t="shared" si="128"/>
        <v>Automated Kiosk</v>
      </c>
    </row>
    <row r="8239" spans="1:12" x14ac:dyDescent="0.25">
      <c r="A8239" t="s">
        <v>30507</v>
      </c>
      <c r="B8239" t="s">
        <v>30508</v>
      </c>
      <c r="C8239" t="s">
        <v>30509</v>
      </c>
      <c r="D8239" t="s">
        <v>45</v>
      </c>
      <c r="E8239" t="s">
        <v>701</v>
      </c>
      <c r="F8239" t="s">
        <v>33</v>
      </c>
      <c r="G8239">
        <v>30</v>
      </c>
      <c r="H8239" t="s">
        <v>2780</v>
      </c>
      <c r="I8239" t="s">
        <v>2780</v>
      </c>
      <c r="J8239" s="1">
        <v>37987</v>
      </c>
      <c r="K8239" t="b">
        <f>IFERROR(VLOOKUP(F8239,english_mapping!A:B,2,FALSE),"NA")</f>
        <v>0</v>
      </c>
      <c r="L8239" t="str">
        <f t="shared" si="128"/>
        <v>Games</v>
      </c>
    </row>
    <row r="8240" spans="1:12" x14ac:dyDescent="0.25">
      <c r="A8240" t="s">
        <v>30510</v>
      </c>
      <c r="B8240" t="s">
        <v>30511</v>
      </c>
      <c r="C8240" t="s">
        <v>30512</v>
      </c>
      <c r="D8240" t="s">
        <v>3601</v>
      </c>
      <c r="E8240" t="s">
        <v>14</v>
      </c>
      <c r="F8240" t="s">
        <v>21</v>
      </c>
      <c r="G8240" t="s">
        <v>59</v>
      </c>
      <c r="H8240" t="s">
        <v>4498</v>
      </c>
      <c r="I8240" t="s">
        <v>30513</v>
      </c>
      <c r="K8240" t="b">
        <f>IFERROR(VLOOKUP(F8240,english_mapping!A:B,2,FALSE),"NA")</f>
        <v>1</v>
      </c>
      <c r="L8240" t="str">
        <f t="shared" si="128"/>
        <v>Consumer Electronics</v>
      </c>
    </row>
    <row r="8241" spans="1:12" x14ac:dyDescent="0.25">
      <c r="A8241" t="s">
        <v>30514</v>
      </c>
      <c r="B8241" t="s">
        <v>30515</v>
      </c>
      <c r="C8241" t="s">
        <v>30516</v>
      </c>
      <c r="D8241" t="s">
        <v>32</v>
      </c>
      <c r="E8241" t="s">
        <v>14</v>
      </c>
      <c r="F8241" t="s">
        <v>33</v>
      </c>
      <c r="G8241">
        <v>23</v>
      </c>
      <c r="H8241" t="s">
        <v>179</v>
      </c>
      <c r="I8241" t="s">
        <v>179</v>
      </c>
      <c r="J8241" s="1">
        <v>40909</v>
      </c>
      <c r="K8241" t="b">
        <f>IFERROR(VLOOKUP(F8241,english_mapping!A:B,2,FALSE),"NA")</f>
        <v>0</v>
      </c>
      <c r="L8241" t="str">
        <f t="shared" si="128"/>
        <v>Curated Web</v>
      </c>
    </row>
    <row r="8242" spans="1:12" x14ac:dyDescent="0.25">
      <c r="A8242" t="s">
        <v>30517</v>
      </c>
      <c r="B8242" t="s">
        <v>30518</v>
      </c>
      <c r="C8242" t="s">
        <v>30519</v>
      </c>
      <c r="E8242" t="s">
        <v>205</v>
      </c>
      <c r="F8242" t="s">
        <v>21</v>
      </c>
      <c r="G8242" t="s">
        <v>101</v>
      </c>
      <c r="H8242" t="s">
        <v>102</v>
      </c>
      <c r="I8242" t="s">
        <v>103</v>
      </c>
      <c r="J8242" t="s">
        <v>30520</v>
      </c>
      <c r="K8242" t="b">
        <f>IFERROR(VLOOKUP(F8242,english_mapping!A:B,2,FALSE),"NA")</f>
        <v>1</v>
      </c>
      <c r="L8242">
        <f t="shared" si="128"/>
        <v>0</v>
      </c>
    </row>
    <row r="8243" spans="1:12" x14ac:dyDescent="0.25">
      <c r="A8243" t="s">
        <v>30521</v>
      </c>
      <c r="B8243" t="s">
        <v>30522</v>
      </c>
      <c r="C8243" t="s">
        <v>30523</v>
      </c>
      <c r="D8243" t="s">
        <v>45</v>
      </c>
      <c r="E8243" t="s">
        <v>14</v>
      </c>
      <c r="F8243" t="s">
        <v>21</v>
      </c>
      <c r="G8243" t="s">
        <v>154</v>
      </c>
      <c r="H8243" t="s">
        <v>242</v>
      </c>
      <c r="I8243" t="s">
        <v>12389</v>
      </c>
      <c r="K8243" t="b">
        <f>IFERROR(VLOOKUP(F8243,english_mapping!A:B,2,FALSE),"NA")</f>
        <v>1</v>
      </c>
      <c r="L8243" t="str">
        <f t="shared" si="128"/>
        <v>Games</v>
      </c>
    </row>
    <row r="8244" spans="1:12" x14ac:dyDescent="0.25">
      <c r="A8244" t="s">
        <v>30524</v>
      </c>
      <c r="B8244" t="s">
        <v>30525</v>
      </c>
      <c r="C8244" t="s">
        <v>30526</v>
      </c>
      <c r="D8244" t="s">
        <v>1097</v>
      </c>
      <c r="E8244" t="s">
        <v>14</v>
      </c>
      <c r="F8244" t="s">
        <v>4980</v>
      </c>
      <c r="H8244" t="s">
        <v>4981</v>
      </c>
      <c r="I8244" t="s">
        <v>4981</v>
      </c>
      <c r="J8244" s="1">
        <v>40179</v>
      </c>
      <c r="K8244" t="b">
        <f>IFERROR(VLOOKUP(F8244,english_mapping!A:B,2,FALSE),"NA")</f>
        <v>1</v>
      </c>
      <c r="L8244" t="str">
        <f t="shared" si="128"/>
        <v>Entertainment</v>
      </c>
    </row>
    <row r="8245" spans="1:12" x14ac:dyDescent="0.25">
      <c r="A8245" t="s">
        <v>30527</v>
      </c>
      <c r="B8245" t="s">
        <v>30528</v>
      </c>
      <c r="C8245" t="s">
        <v>30529</v>
      </c>
      <c r="D8245" t="s">
        <v>38</v>
      </c>
      <c r="E8245" t="s">
        <v>14</v>
      </c>
      <c r="F8245" t="s">
        <v>1151</v>
      </c>
      <c r="G8245">
        <v>12</v>
      </c>
      <c r="H8245" t="s">
        <v>1323</v>
      </c>
      <c r="I8245" t="s">
        <v>30530</v>
      </c>
      <c r="J8245" s="1">
        <v>36892</v>
      </c>
      <c r="K8245" t="b">
        <f>IFERROR(VLOOKUP(F8245,english_mapping!A:B,2,FALSE),"NA")</f>
        <v>0</v>
      </c>
      <c r="L8245" t="str">
        <f t="shared" si="128"/>
        <v>Software</v>
      </c>
    </row>
    <row r="8246" spans="1:12" x14ac:dyDescent="0.25">
      <c r="A8246" t="s">
        <v>30531</v>
      </c>
      <c r="B8246" t="s">
        <v>30532</v>
      </c>
      <c r="C8246" t="s">
        <v>30533</v>
      </c>
      <c r="D8246" t="s">
        <v>38</v>
      </c>
      <c r="E8246" t="s">
        <v>14</v>
      </c>
      <c r="F8246" t="s">
        <v>4980</v>
      </c>
      <c r="H8246" t="s">
        <v>4981</v>
      </c>
      <c r="I8246" t="s">
        <v>4981</v>
      </c>
      <c r="J8246" s="1">
        <v>37257</v>
      </c>
      <c r="K8246" t="b">
        <f>IFERROR(VLOOKUP(F8246,english_mapping!A:B,2,FALSE),"NA")</f>
        <v>1</v>
      </c>
      <c r="L8246" t="str">
        <f t="shared" si="128"/>
        <v>Software</v>
      </c>
    </row>
    <row r="8247" spans="1:12" x14ac:dyDescent="0.25">
      <c r="A8247" t="s">
        <v>30534</v>
      </c>
      <c r="B8247" t="s">
        <v>30535</v>
      </c>
      <c r="C8247" t="s">
        <v>30536</v>
      </c>
      <c r="D8247" t="s">
        <v>30537</v>
      </c>
      <c r="E8247" t="s">
        <v>14</v>
      </c>
      <c r="F8247" t="s">
        <v>21</v>
      </c>
      <c r="G8247" t="s">
        <v>154</v>
      </c>
      <c r="H8247" t="s">
        <v>242</v>
      </c>
      <c r="I8247" t="s">
        <v>326</v>
      </c>
      <c r="J8247" s="1">
        <v>39814</v>
      </c>
      <c r="K8247" t="b">
        <f>IFERROR(VLOOKUP(F8247,english_mapping!A:B,2,FALSE),"NA")</f>
        <v>1</v>
      </c>
      <c r="L8247" t="str">
        <f t="shared" si="128"/>
        <v>Automotive</v>
      </c>
    </row>
    <row r="8248" spans="1:12" x14ac:dyDescent="0.25">
      <c r="A8248" t="s">
        <v>30538</v>
      </c>
      <c r="B8248" t="s">
        <v>30539</v>
      </c>
      <c r="C8248" t="s">
        <v>30540</v>
      </c>
      <c r="D8248" t="s">
        <v>30541</v>
      </c>
      <c r="E8248" t="s">
        <v>109</v>
      </c>
      <c r="F8248" t="s">
        <v>21</v>
      </c>
      <c r="G8248" t="s">
        <v>1035</v>
      </c>
      <c r="H8248" t="s">
        <v>1059</v>
      </c>
      <c r="I8248" t="s">
        <v>13759</v>
      </c>
      <c r="J8248" s="1">
        <v>37987</v>
      </c>
      <c r="K8248" t="b">
        <f>IFERROR(VLOOKUP(F8248,english_mapping!A:B,2,FALSE),"NA")</f>
        <v>1</v>
      </c>
      <c r="L8248" t="str">
        <f t="shared" si="128"/>
        <v>Internet</v>
      </c>
    </row>
    <row r="8249" spans="1:12" x14ac:dyDescent="0.25">
      <c r="A8249" t="s">
        <v>30542</v>
      </c>
      <c r="B8249" t="s">
        <v>30543</v>
      </c>
      <c r="C8249" t="s">
        <v>30544</v>
      </c>
      <c r="D8249" t="s">
        <v>30545</v>
      </c>
      <c r="E8249" t="s">
        <v>14</v>
      </c>
      <c r="F8249" t="s">
        <v>408</v>
      </c>
      <c r="G8249">
        <v>40</v>
      </c>
      <c r="H8249" t="s">
        <v>1001</v>
      </c>
      <c r="I8249" t="s">
        <v>1001</v>
      </c>
      <c r="J8249" t="s">
        <v>30546</v>
      </c>
      <c r="K8249" t="b">
        <f>IFERROR(VLOOKUP(F8249,english_mapping!A:B,2,FALSE),"NA")</f>
        <v>0</v>
      </c>
      <c r="L8249" t="str">
        <f t="shared" si="128"/>
        <v>Billing</v>
      </c>
    </row>
    <row r="8250" spans="1:12" x14ac:dyDescent="0.25">
      <c r="A8250" t="s">
        <v>30547</v>
      </c>
      <c r="B8250" t="s">
        <v>30548</v>
      </c>
      <c r="C8250" t="s">
        <v>30549</v>
      </c>
      <c r="D8250" t="s">
        <v>780</v>
      </c>
      <c r="E8250" t="s">
        <v>205</v>
      </c>
      <c r="J8250" s="1">
        <v>36526</v>
      </c>
      <c r="K8250" t="str">
        <f>IFERROR(VLOOKUP(F8250,english_mapping!A:B,2,FALSE),"NA")</f>
        <v>NA</v>
      </c>
      <c r="L8250" t="str">
        <f t="shared" si="128"/>
        <v>Clean Technology</v>
      </c>
    </row>
    <row r="8251" spans="1:12" x14ac:dyDescent="0.25">
      <c r="A8251" t="s">
        <v>30550</v>
      </c>
      <c r="B8251" t="s">
        <v>30551</v>
      </c>
      <c r="C8251" t="s">
        <v>30552</v>
      </c>
      <c r="D8251" t="s">
        <v>30553</v>
      </c>
      <c r="E8251" t="s">
        <v>14</v>
      </c>
      <c r="F8251" t="s">
        <v>8906</v>
      </c>
      <c r="G8251">
        <v>15</v>
      </c>
      <c r="H8251" t="s">
        <v>8907</v>
      </c>
      <c r="I8251" t="s">
        <v>8907</v>
      </c>
      <c r="J8251" t="s">
        <v>11303</v>
      </c>
      <c r="K8251" t="b">
        <f>IFERROR(VLOOKUP(F8251,english_mapping!A:B,2,FALSE),"NA")</f>
        <v>0</v>
      </c>
      <c r="L8251" t="str">
        <f t="shared" si="128"/>
        <v>Music</v>
      </c>
    </row>
    <row r="8252" spans="1:12" x14ac:dyDescent="0.25">
      <c r="A8252" t="s">
        <v>30554</v>
      </c>
      <c r="B8252" t="s">
        <v>30555</v>
      </c>
      <c r="C8252" t="s">
        <v>30556</v>
      </c>
      <c r="D8252" t="s">
        <v>30557</v>
      </c>
      <c r="E8252" t="s">
        <v>14</v>
      </c>
      <c r="F8252" t="s">
        <v>1163</v>
      </c>
      <c r="G8252">
        <v>23</v>
      </c>
      <c r="H8252" t="s">
        <v>2844</v>
      </c>
      <c r="I8252" t="s">
        <v>30558</v>
      </c>
      <c r="J8252" t="s">
        <v>30559</v>
      </c>
      <c r="K8252" t="b">
        <f>IFERROR(VLOOKUP(F8252,english_mapping!A:B,2,FALSE),"NA")</f>
        <v>0</v>
      </c>
      <c r="L8252" t="str">
        <f t="shared" si="128"/>
        <v>Delivery</v>
      </c>
    </row>
    <row r="8253" spans="1:12" x14ac:dyDescent="0.25">
      <c r="A8253" t="s">
        <v>30560</v>
      </c>
      <c r="B8253" t="s">
        <v>30561</v>
      </c>
      <c r="E8253" t="s">
        <v>14</v>
      </c>
      <c r="J8253" s="1">
        <v>36161</v>
      </c>
      <c r="K8253" t="str">
        <f>IFERROR(VLOOKUP(F8253,english_mapping!A:B,2,FALSE),"NA")</f>
        <v>NA</v>
      </c>
      <c r="L8253">
        <f t="shared" si="128"/>
        <v>0</v>
      </c>
    </row>
    <row r="8254" spans="1:12" x14ac:dyDescent="0.25">
      <c r="A8254" t="s">
        <v>30562</v>
      </c>
      <c r="B8254" t="s">
        <v>30563</v>
      </c>
      <c r="C8254" t="s">
        <v>30564</v>
      </c>
      <c r="D8254" t="s">
        <v>30565</v>
      </c>
      <c r="E8254" t="s">
        <v>14</v>
      </c>
      <c r="F8254" t="s">
        <v>21</v>
      </c>
      <c r="G8254" t="s">
        <v>101</v>
      </c>
      <c r="H8254" t="s">
        <v>102</v>
      </c>
      <c r="I8254" t="s">
        <v>103</v>
      </c>
      <c r="J8254" s="1">
        <v>40544</v>
      </c>
      <c r="K8254" t="b">
        <f>IFERROR(VLOOKUP(F8254,english_mapping!A:B,2,FALSE),"NA")</f>
        <v>1</v>
      </c>
      <c r="L8254" t="str">
        <f t="shared" si="128"/>
        <v>Advertising</v>
      </c>
    </row>
    <row r="8255" spans="1:12" x14ac:dyDescent="0.25">
      <c r="A8255" t="s">
        <v>30566</v>
      </c>
      <c r="B8255" t="s">
        <v>30567</v>
      </c>
      <c r="C8255" t="s">
        <v>30568</v>
      </c>
      <c r="D8255" t="s">
        <v>38</v>
      </c>
      <c r="E8255" t="s">
        <v>109</v>
      </c>
      <c r="F8255" t="s">
        <v>21</v>
      </c>
      <c r="G8255" t="s">
        <v>434</v>
      </c>
      <c r="H8255" t="s">
        <v>535</v>
      </c>
      <c r="I8255" t="s">
        <v>3742</v>
      </c>
      <c r="J8255" s="1">
        <v>32874</v>
      </c>
      <c r="K8255" t="b">
        <f>IFERROR(VLOOKUP(F8255,english_mapping!A:B,2,FALSE),"NA")</f>
        <v>1</v>
      </c>
      <c r="L8255" t="str">
        <f t="shared" si="128"/>
        <v>Software</v>
      </c>
    </row>
    <row r="8256" spans="1:12" x14ac:dyDescent="0.25">
      <c r="A8256" t="s">
        <v>30569</v>
      </c>
      <c r="B8256" t="s">
        <v>30570</v>
      </c>
      <c r="C8256" t="s">
        <v>30571</v>
      </c>
      <c r="D8256" t="s">
        <v>38</v>
      </c>
      <c r="E8256" t="s">
        <v>14</v>
      </c>
      <c r="F8256" t="s">
        <v>21</v>
      </c>
      <c r="G8256" t="s">
        <v>59</v>
      </c>
      <c r="H8256" t="s">
        <v>60</v>
      </c>
      <c r="I8256" t="s">
        <v>1128</v>
      </c>
      <c r="K8256" t="b">
        <f>IFERROR(VLOOKUP(F8256,english_mapping!A:B,2,FALSE),"NA")</f>
        <v>1</v>
      </c>
      <c r="L8256" t="str">
        <f t="shared" si="128"/>
        <v>Software</v>
      </c>
    </row>
    <row r="8257" spans="1:12" x14ac:dyDescent="0.25">
      <c r="A8257" t="s">
        <v>30572</v>
      </c>
      <c r="B8257" t="s">
        <v>30573</v>
      </c>
      <c r="C8257" t="s">
        <v>30574</v>
      </c>
      <c r="D8257" t="s">
        <v>30575</v>
      </c>
      <c r="E8257" t="s">
        <v>14</v>
      </c>
      <c r="F8257" t="s">
        <v>21</v>
      </c>
      <c r="G8257" t="s">
        <v>1035</v>
      </c>
      <c r="H8257" t="s">
        <v>1036</v>
      </c>
      <c r="I8257" t="s">
        <v>6450</v>
      </c>
      <c r="J8257" t="s">
        <v>18545</v>
      </c>
      <c r="K8257" t="b">
        <f>IFERROR(VLOOKUP(F8257,english_mapping!A:B,2,FALSE),"NA")</f>
        <v>1</v>
      </c>
      <c r="L8257" t="str">
        <f t="shared" si="128"/>
        <v>Analytics</v>
      </c>
    </row>
    <row r="8258" spans="1:12" x14ac:dyDescent="0.25">
      <c r="A8258" t="s">
        <v>30576</v>
      </c>
      <c r="B8258" t="s">
        <v>30577</v>
      </c>
      <c r="C8258" t="s">
        <v>30578</v>
      </c>
      <c r="D8258" t="s">
        <v>30579</v>
      </c>
      <c r="E8258" t="s">
        <v>14</v>
      </c>
      <c r="F8258" t="s">
        <v>21</v>
      </c>
      <c r="G8258" t="s">
        <v>1035</v>
      </c>
      <c r="H8258" t="s">
        <v>1059</v>
      </c>
      <c r="I8258" t="s">
        <v>1059</v>
      </c>
      <c r="K8258" t="b">
        <f>IFERROR(VLOOKUP(F8258,english_mapping!A:B,2,FALSE),"NA")</f>
        <v>1</v>
      </c>
      <c r="L8258" t="str">
        <f t="shared" si="128"/>
        <v>Business Services</v>
      </c>
    </row>
    <row r="8259" spans="1:12" x14ac:dyDescent="0.25">
      <c r="A8259" t="s">
        <v>30580</v>
      </c>
      <c r="B8259" t="s">
        <v>30581</v>
      </c>
      <c r="C8259" t="s">
        <v>30582</v>
      </c>
      <c r="D8259" t="s">
        <v>58</v>
      </c>
      <c r="E8259" t="s">
        <v>14</v>
      </c>
      <c r="F8259" t="s">
        <v>21</v>
      </c>
      <c r="G8259" t="s">
        <v>285</v>
      </c>
      <c r="H8259" t="s">
        <v>587</v>
      </c>
      <c r="I8259" t="s">
        <v>587</v>
      </c>
      <c r="J8259" s="1">
        <v>40544</v>
      </c>
      <c r="K8259" t="b">
        <f>IFERROR(VLOOKUP(F8259,english_mapping!A:B,2,FALSE),"NA")</f>
        <v>1</v>
      </c>
      <c r="L8259" t="str">
        <f t="shared" si="128"/>
        <v>Analytics</v>
      </c>
    </row>
    <row r="8260" spans="1:12" x14ac:dyDescent="0.25">
      <c r="A8260" t="s">
        <v>30583</v>
      </c>
      <c r="B8260" t="s">
        <v>30584</v>
      </c>
      <c r="C8260" t="s">
        <v>30585</v>
      </c>
      <c r="D8260" t="s">
        <v>30586</v>
      </c>
      <c r="E8260" t="s">
        <v>14</v>
      </c>
      <c r="F8260" t="s">
        <v>21</v>
      </c>
      <c r="G8260" t="s">
        <v>1035</v>
      </c>
      <c r="H8260" t="s">
        <v>4862</v>
      </c>
      <c r="I8260" t="s">
        <v>30587</v>
      </c>
      <c r="K8260" t="b">
        <f>IFERROR(VLOOKUP(F8260,english_mapping!A:B,2,FALSE),"NA")</f>
        <v>1</v>
      </c>
      <c r="L8260" t="str">
        <f t="shared" ref="L8260:L8323" si="129">IFERROR(LEFT(D8260,(FIND("|",D8260))-1),D8260)</f>
        <v>Consumer Goods</v>
      </c>
    </row>
    <row r="8261" spans="1:12" x14ac:dyDescent="0.25">
      <c r="A8261" t="s">
        <v>30588</v>
      </c>
      <c r="B8261" t="s">
        <v>30589</v>
      </c>
      <c r="C8261" t="s">
        <v>30590</v>
      </c>
      <c r="D8261" t="s">
        <v>1538</v>
      </c>
      <c r="E8261" t="s">
        <v>14</v>
      </c>
      <c r="F8261" t="s">
        <v>21</v>
      </c>
      <c r="G8261" t="s">
        <v>553</v>
      </c>
      <c r="H8261" t="s">
        <v>554</v>
      </c>
      <c r="I8261" t="s">
        <v>3972</v>
      </c>
      <c r="J8261" s="1">
        <v>36161</v>
      </c>
      <c r="K8261" t="b">
        <f>IFERROR(VLOOKUP(F8261,english_mapping!A:B,2,FALSE),"NA")</f>
        <v>1</v>
      </c>
      <c r="L8261" t="str">
        <f t="shared" si="129"/>
        <v>Security</v>
      </c>
    </row>
    <row r="8262" spans="1:12" x14ac:dyDescent="0.25">
      <c r="A8262" t="s">
        <v>30591</v>
      </c>
      <c r="B8262" t="s">
        <v>30592</v>
      </c>
      <c r="D8262" t="s">
        <v>780</v>
      </c>
      <c r="E8262" t="s">
        <v>14</v>
      </c>
      <c r="F8262" t="s">
        <v>21</v>
      </c>
      <c r="G8262" t="s">
        <v>59</v>
      </c>
      <c r="H8262" t="s">
        <v>90</v>
      </c>
      <c r="I8262" t="s">
        <v>90</v>
      </c>
      <c r="J8262" t="s">
        <v>26832</v>
      </c>
      <c r="K8262" t="b">
        <f>IFERROR(VLOOKUP(F8262,english_mapping!A:B,2,FALSE),"NA")</f>
        <v>1</v>
      </c>
      <c r="L8262" t="str">
        <f t="shared" si="129"/>
        <v>Clean Technology</v>
      </c>
    </row>
    <row r="8263" spans="1:12" x14ac:dyDescent="0.25">
      <c r="A8263" t="s">
        <v>30593</v>
      </c>
      <c r="B8263" t="s">
        <v>30594</v>
      </c>
      <c r="C8263" t="s">
        <v>30595</v>
      </c>
      <c r="D8263" t="s">
        <v>30596</v>
      </c>
      <c r="E8263" t="s">
        <v>14</v>
      </c>
      <c r="F8263" t="s">
        <v>649</v>
      </c>
      <c r="G8263">
        <v>7</v>
      </c>
      <c r="H8263" t="s">
        <v>948</v>
      </c>
      <c r="I8263" t="s">
        <v>948</v>
      </c>
      <c r="J8263" t="s">
        <v>24153</v>
      </c>
      <c r="K8263" t="b">
        <f>IFERROR(VLOOKUP(F8263,english_mapping!A:B,2,FALSE),"NA")</f>
        <v>1</v>
      </c>
      <c r="L8263" t="str">
        <f t="shared" si="129"/>
        <v>Curated Web</v>
      </c>
    </row>
    <row r="8264" spans="1:12" x14ac:dyDescent="0.25">
      <c r="A8264" t="s">
        <v>30597</v>
      </c>
      <c r="B8264" t="s">
        <v>30598</v>
      </c>
      <c r="C8264" t="s">
        <v>30599</v>
      </c>
      <c r="D8264" t="s">
        <v>51</v>
      </c>
      <c r="E8264" t="s">
        <v>14</v>
      </c>
      <c r="F8264" t="s">
        <v>21</v>
      </c>
      <c r="G8264" t="s">
        <v>263</v>
      </c>
      <c r="H8264" t="s">
        <v>264</v>
      </c>
      <c r="I8264" t="s">
        <v>264</v>
      </c>
      <c r="J8264" s="1">
        <v>40179</v>
      </c>
      <c r="K8264" t="b">
        <f>IFERROR(VLOOKUP(F8264,english_mapping!A:B,2,FALSE),"NA")</f>
        <v>1</v>
      </c>
      <c r="L8264" t="str">
        <f t="shared" si="129"/>
        <v>Biotechnology</v>
      </c>
    </row>
    <row r="8265" spans="1:12" x14ac:dyDescent="0.25">
      <c r="A8265" t="s">
        <v>30600</v>
      </c>
      <c r="B8265" t="s">
        <v>30601</v>
      </c>
      <c r="C8265" t="s">
        <v>30602</v>
      </c>
      <c r="D8265" t="s">
        <v>30603</v>
      </c>
      <c r="E8265" t="s">
        <v>14</v>
      </c>
      <c r="F8265" t="s">
        <v>1087</v>
      </c>
      <c r="G8265">
        <v>2</v>
      </c>
      <c r="H8265" t="s">
        <v>1775</v>
      </c>
      <c r="I8265" t="s">
        <v>30604</v>
      </c>
      <c r="J8265" s="1">
        <v>41275</v>
      </c>
      <c r="K8265" t="b">
        <f>IFERROR(VLOOKUP(F8265,english_mapping!A:B,2,FALSE),"NA")</f>
        <v>0</v>
      </c>
      <c r="L8265" t="str">
        <f t="shared" si="129"/>
        <v>Audio</v>
      </c>
    </row>
    <row r="8266" spans="1:12" x14ac:dyDescent="0.25">
      <c r="A8266" t="s">
        <v>30605</v>
      </c>
      <c r="B8266" t="s">
        <v>30606</v>
      </c>
      <c r="C8266" t="s">
        <v>30607</v>
      </c>
      <c r="D8266" t="s">
        <v>552</v>
      </c>
      <c r="E8266" t="s">
        <v>109</v>
      </c>
      <c r="F8266" t="s">
        <v>124</v>
      </c>
      <c r="G8266" t="s">
        <v>125</v>
      </c>
      <c r="H8266" t="s">
        <v>126</v>
      </c>
      <c r="I8266" t="s">
        <v>126</v>
      </c>
      <c r="J8266" s="1">
        <v>39083</v>
      </c>
      <c r="K8266" t="b">
        <f>IFERROR(VLOOKUP(F8266,english_mapping!A:B,2,FALSE),"NA")</f>
        <v>1</v>
      </c>
      <c r="L8266" t="str">
        <f t="shared" si="129"/>
        <v>Social Media</v>
      </c>
    </row>
    <row r="8267" spans="1:12" x14ac:dyDescent="0.25">
      <c r="A8267" t="s">
        <v>30608</v>
      </c>
      <c r="B8267" t="s">
        <v>30609</v>
      </c>
      <c r="C8267" t="s">
        <v>30610</v>
      </c>
      <c r="D8267" t="s">
        <v>30611</v>
      </c>
      <c r="E8267" t="s">
        <v>205</v>
      </c>
      <c r="F8267" t="s">
        <v>21</v>
      </c>
      <c r="G8267" t="s">
        <v>101</v>
      </c>
      <c r="H8267" t="s">
        <v>102</v>
      </c>
      <c r="I8267" t="s">
        <v>103</v>
      </c>
      <c r="J8267" t="s">
        <v>30612</v>
      </c>
      <c r="K8267" t="b">
        <f>IFERROR(VLOOKUP(F8267,english_mapping!A:B,2,FALSE),"NA")</f>
        <v>1</v>
      </c>
      <c r="L8267" t="str">
        <f t="shared" si="129"/>
        <v>Entertainment</v>
      </c>
    </row>
    <row r="8268" spans="1:12" x14ac:dyDescent="0.25">
      <c r="A8268" t="s">
        <v>30613</v>
      </c>
      <c r="B8268" t="s">
        <v>30614</v>
      </c>
      <c r="C8268" t="s">
        <v>30615</v>
      </c>
      <c r="D8268" t="s">
        <v>30616</v>
      </c>
      <c r="E8268" t="s">
        <v>14</v>
      </c>
      <c r="F8268" t="s">
        <v>21</v>
      </c>
      <c r="G8268" t="s">
        <v>59</v>
      </c>
      <c r="H8268" t="s">
        <v>60</v>
      </c>
      <c r="I8268" t="s">
        <v>269</v>
      </c>
      <c r="J8268" s="1">
        <v>41859</v>
      </c>
      <c r="K8268" t="b">
        <f>IFERROR(VLOOKUP(F8268,english_mapping!A:B,2,FALSE),"NA")</f>
        <v>1</v>
      </c>
      <c r="L8268" t="str">
        <f t="shared" si="129"/>
        <v>Consumer Goods</v>
      </c>
    </row>
    <row r="8269" spans="1:12" x14ac:dyDescent="0.25">
      <c r="A8269" t="s">
        <v>30617</v>
      </c>
      <c r="B8269" t="s">
        <v>30618</v>
      </c>
      <c r="C8269" t="s">
        <v>30619</v>
      </c>
      <c r="D8269" t="s">
        <v>51</v>
      </c>
      <c r="E8269" t="s">
        <v>14</v>
      </c>
      <c r="F8269" t="s">
        <v>1087</v>
      </c>
      <c r="G8269">
        <v>5</v>
      </c>
      <c r="H8269" t="s">
        <v>1737</v>
      </c>
      <c r="I8269" t="s">
        <v>30620</v>
      </c>
      <c r="K8269" t="b">
        <f>IFERROR(VLOOKUP(F8269,english_mapping!A:B,2,FALSE),"NA")</f>
        <v>0</v>
      </c>
      <c r="L8269" t="str">
        <f t="shared" si="129"/>
        <v>Biotechnology</v>
      </c>
    </row>
    <row r="8270" spans="1:12" x14ac:dyDescent="0.25">
      <c r="A8270" t="s">
        <v>30621</v>
      </c>
      <c r="B8270" t="s">
        <v>30622</v>
      </c>
      <c r="C8270" t="s">
        <v>30623</v>
      </c>
      <c r="D8270" t="s">
        <v>30624</v>
      </c>
      <c r="E8270" t="s">
        <v>14</v>
      </c>
      <c r="F8270" t="s">
        <v>274</v>
      </c>
      <c r="G8270">
        <v>17</v>
      </c>
      <c r="H8270" t="s">
        <v>468</v>
      </c>
      <c r="I8270" t="s">
        <v>468</v>
      </c>
      <c r="J8270" s="1">
        <v>40909</v>
      </c>
      <c r="K8270" t="b">
        <f>IFERROR(VLOOKUP(F8270,english_mapping!A:B,2,FALSE),"NA")</f>
        <v>0</v>
      </c>
      <c r="L8270" t="str">
        <f t="shared" si="129"/>
        <v>Life Sciences</v>
      </c>
    </row>
    <row r="8271" spans="1:12" x14ac:dyDescent="0.25">
      <c r="A8271" t="s">
        <v>30625</v>
      </c>
      <c r="B8271" t="s">
        <v>30626</v>
      </c>
      <c r="C8271" t="s">
        <v>30627</v>
      </c>
      <c r="D8271" t="s">
        <v>3474</v>
      </c>
      <c r="E8271" t="s">
        <v>14</v>
      </c>
      <c r="F8271" t="s">
        <v>124</v>
      </c>
      <c r="G8271" t="s">
        <v>13094</v>
      </c>
      <c r="H8271" t="s">
        <v>13095</v>
      </c>
      <c r="I8271" t="s">
        <v>13095</v>
      </c>
      <c r="J8271" s="1">
        <v>39814</v>
      </c>
      <c r="K8271" t="b">
        <f>IFERROR(VLOOKUP(F8271,english_mapping!A:B,2,FALSE),"NA")</f>
        <v>1</v>
      </c>
      <c r="L8271" t="str">
        <f t="shared" si="129"/>
        <v>Information Technology</v>
      </c>
    </row>
    <row r="8272" spans="1:12" x14ac:dyDescent="0.25">
      <c r="A8272" t="s">
        <v>30628</v>
      </c>
      <c r="B8272" t="s">
        <v>30629</v>
      </c>
      <c r="C8272" t="s">
        <v>30630</v>
      </c>
      <c r="D8272" t="s">
        <v>38</v>
      </c>
      <c r="E8272" t="s">
        <v>14</v>
      </c>
      <c r="F8272" t="s">
        <v>21</v>
      </c>
      <c r="G8272" t="s">
        <v>1300</v>
      </c>
      <c r="H8272" t="s">
        <v>1301</v>
      </c>
      <c r="I8272" t="s">
        <v>6420</v>
      </c>
      <c r="J8272" s="1">
        <v>40179</v>
      </c>
      <c r="K8272" t="b">
        <f>IFERROR(VLOOKUP(F8272,english_mapping!A:B,2,FALSE),"NA")</f>
        <v>1</v>
      </c>
      <c r="L8272" t="str">
        <f t="shared" si="129"/>
        <v>Software</v>
      </c>
    </row>
    <row r="8273" spans="1:12" x14ac:dyDescent="0.25">
      <c r="A8273" t="s">
        <v>30631</v>
      </c>
      <c r="B8273" t="s">
        <v>30632</v>
      </c>
      <c r="C8273" t="s">
        <v>30633</v>
      </c>
      <c r="D8273" t="s">
        <v>30634</v>
      </c>
      <c r="E8273" t="s">
        <v>14</v>
      </c>
      <c r="F8273" t="s">
        <v>52</v>
      </c>
      <c r="G8273" t="s">
        <v>53</v>
      </c>
      <c r="H8273" t="s">
        <v>54</v>
      </c>
      <c r="I8273" t="s">
        <v>54</v>
      </c>
      <c r="J8273" s="1">
        <v>41277</v>
      </c>
      <c r="K8273" t="b">
        <f>IFERROR(VLOOKUP(F8273,english_mapping!A:B,2,FALSE),"NA")</f>
        <v>1</v>
      </c>
      <c r="L8273" t="str">
        <f t="shared" si="129"/>
        <v>Business Development</v>
      </c>
    </row>
    <row r="8274" spans="1:12" x14ac:dyDescent="0.25">
      <c r="A8274" t="s">
        <v>30635</v>
      </c>
      <c r="B8274" t="s">
        <v>30636</v>
      </c>
      <c r="C8274" t="s">
        <v>30637</v>
      </c>
      <c r="D8274" t="s">
        <v>755</v>
      </c>
      <c r="E8274" t="s">
        <v>14</v>
      </c>
      <c r="F8274" t="s">
        <v>21</v>
      </c>
      <c r="G8274" t="s">
        <v>117</v>
      </c>
      <c r="H8274" t="s">
        <v>535</v>
      </c>
      <c r="I8274" t="s">
        <v>4791</v>
      </c>
      <c r="J8274" s="1">
        <v>40544</v>
      </c>
      <c r="K8274" t="b">
        <f>IFERROR(VLOOKUP(F8274,english_mapping!A:B,2,FALSE),"NA")</f>
        <v>1</v>
      </c>
      <c r="L8274" t="str">
        <f t="shared" si="129"/>
        <v>Hardware + Software</v>
      </c>
    </row>
    <row r="8275" spans="1:12" x14ac:dyDescent="0.25">
      <c r="A8275" t="s">
        <v>30638</v>
      </c>
      <c r="B8275" t="s">
        <v>30639</v>
      </c>
      <c r="C8275" t="s">
        <v>30640</v>
      </c>
      <c r="D8275" t="s">
        <v>51</v>
      </c>
      <c r="E8275" t="s">
        <v>14</v>
      </c>
      <c r="F8275" t="s">
        <v>21</v>
      </c>
      <c r="G8275" t="s">
        <v>285</v>
      </c>
      <c r="H8275" t="s">
        <v>889</v>
      </c>
      <c r="I8275" t="s">
        <v>5416</v>
      </c>
      <c r="J8275" s="1">
        <v>40909</v>
      </c>
      <c r="K8275" t="b">
        <f>IFERROR(VLOOKUP(F8275,english_mapping!A:B,2,FALSE),"NA")</f>
        <v>1</v>
      </c>
      <c r="L8275" t="str">
        <f t="shared" si="129"/>
        <v>Biotechnology</v>
      </c>
    </row>
    <row r="8276" spans="1:12" x14ac:dyDescent="0.25">
      <c r="A8276" t="s">
        <v>30641</v>
      </c>
      <c r="B8276" t="s">
        <v>30642</v>
      </c>
      <c r="C8276" t="s">
        <v>30643</v>
      </c>
      <c r="D8276" t="s">
        <v>51</v>
      </c>
      <c r="E8276" t="s">
        <v>14</v>
      </c>
      <c r="F8276" t="s">
        <v>21</v>
      </c>
      <c r="G8276" t="s">
        <v>1300</v>
      </c>
      <c r="H8276" t="s">
        <v>1301</v>
      </c>
      <c r="I8276" t="s">
        <v>11326</v>
      </c>
      <c r="J8276" s="1">
        <v>38718</v>
      </c>
      <c r="K8276" t="b">
        <f>IFERROR(VLOOKUP(F8276,english_mapping!A:B,2,FALSE),"NA")</f>
        <v>1</v>
      </c>
      <c r="L8276" t="str">
        <f t="shared" si="129"/>
        <v>Biotechnology</v>
      </c>
    </row>
    <row r="8277" spans="1:12" x14ac:dyDescent="0.25">
      <c r="A8277" t="s">
        <v>30644</v>
      </c>
      <c r="B8277" t="s">
        <v>30645</v>
      </c>
      <c r="C8277" t="s">
        <v>30646</v>
      </c>
      <c r="D8277" t="s">
        <v>30647</v>
      </c>
      <c r="E8277" t="s">
        <v>14</v>
      </c>
      <c r="F8277" t="s">
        <v>21</v>
      </c>
      <c r="G8277" t="s">
        <v>154</v>
      </c>
      <c r="H8277" t="s">
        <v>242</v>
      </c>
      <c r="I8277" t="s">
        <v>326</v>
      </c>
      <c r="J8277" s="1">
        <v>42007</v>
      </c>
      <c r="K8277" t="b">
        <f>IFERROR(VLOOKUP(F8277,english_mapping!A:B,2,FALSE),"NA")</f>
        <v>1</v>
      </c>
      <c r="L8277" t="str">
        <f t="shared" si="129"/>
        <v>Networking</v>
      </c>
    </row>
    <row r="8278" spans="1:12" x14ac:dyDescent="0.25">
      <c r="A8278" t="s">
        <v>30648</v>
      </c>
      <c r="B8278" t="s">
        <v>30649</v>
      </c>
      <c r="C8278" t="s">
        <v>30650</v>
      </c>
      <c r="D8278" t="s">
        <v>89</v>
      </c>
      <c r="E8278" t="s">
        <v>14</v>
      </c>
      <c r="F8278" t="s">
        <v>21</v>
      </c>
      <c r="G8278" t="s">
        <v>59</v>
      </c>
      <c r="H8278" t="s">
        <v>60</v>
      </c>
      <c r="I8278" t="s">
        <v>66</v>
      </c>
      <c r="K8278" t="b">
        <f>IFERROR(VLOOKUP(F8278,english_mapping!A:B,2,FALSE),"NA")</f>
        <v>1</v>
      </c>
      <c r="L8278" t="str">
        <f t="shared" si="129"/>
        <v>Health and Wellness</v>
      </c>
    </row>
    <row r="8279" spans="1:12" x14ac:dyDescent="0.25">
      <c r="A8279" t="s">
        <v>30651</v>
      </c>
      <c r="B8279" t="s">
        <v>30652</v>
      </c>
      <c r="C8279" t="s">
        <v>30653</v>
      </c>
      <c r="D8279" t="s">
        <v>30654</v>
      </c>
      <c r="E8279" t="s">
        <v>14</v>
      </c>
      <c r="F8279" t="s">
        <v>124</v>
      </c>
      <c r="G8279" t="s">
        <v>125</v>
      </c>
      <c r="H8279" t="s">
        <v>126</v>
      </c>
      <c r="I8279" t="s">
        <v>126</v>
      </c>
      <c r="J8279" s="1">
        <v>40909</v>
      </c>
      <c r="K8279" t="b">
        <f>IFERROR(VLOOKUP(F8279,english_mapping!A:B,2,FALSE),"NA")</f>
        <v>1</v>
      </c>
      <c r="L8279" t="str">
        <f t="shared" si="129"/>
        <v>Education</v>
      </c>
    </row>
    <row r="8280" spans="1:12" x14ac:dyDescent="0.25">
      <c r="A8280" t="s">
        <v>30655</v>
      </c>
      <c r="B8280" t="s">
        <v>30656</v>
      </c>
      <c r="C8280" t="s">
        <v>30657</v>
      </c>
      <c r="D8280" t="s">
        <v>51</v>
      </c>
      <c r="E8280" t="s">
        <v>205</v>
      </c>
      <c r="F8280" t="s">
        <v>21</v>
      </c>
      <c r="G8280" t="s">
        <v>59</v>
      </c>
      <c r="H8280" t="s">
        <v>1249</v>
      </c>
      <c r="I8280" t="s">
        <v>1249</v>
      </c>
      <c r="K8280" t="b">
        <f>IFERROR(VLOOKUP(F8280,english_mapping!A:B,2,FALSE),"NA")</f>
        <v>1</v>
      </c>
      <c r="L8280" t="str">
        <f t="shared" si="129"/>
        <v>Biotechnology</v>
      </c>
    </row>
    <row r="8281" spans="1:12" x14ac:dyDescent="0.25">
      <c r="A8281" t="s">
        <v>30658</v>
      </c>
      <c r="B8281" t="s">
        <v>30659</v>
      </c>
      <c r="C8281" t="s">
        <v>30660</v>
      </c>
      <c r="D8281" t="s">
        <v>51</v>
      </c>
      <c r="E8281" t="s">
        <v>14</v>
      </c>
      <c r="F8281" t="s">
        <v>21</v>
      </c>
      <c r="G8281" t="s">
        <v>285</v>
      </c>
      <c r="H8281" t="s">
        <v>889</v>
      </c>
      <c r="I8281" t="s">
        <v>889</v>
      </c>
      <c r="J8281" s="1">
        <v>39814</v>
      </c>
      <c r="K8281" t="b">
        <f>IFERROR(VLOOKUP(F8281,english_mapping!A:B,2,FALSE),"NA")</f>
        <v>1</v>
      </c>
      <c r="L8281" t="str">
        <f t="shared" si="129"/>
        <v>Biotechnology</v>
      </c>
    </row>
    <row r="8282" spans="1:12" x14ac:dyDescent="0.25">
      <c r="A8282" t="s">
        <v>30661</v>
      </c>
      <c r="B8282" t="s">
        <v>30662</v>
      </c>
      <c r="C8282" t="s">
        <v>30663</v>
      </c>
      <c r="D8282" t="s">
        <v>89</v>
      </c>
      <c r="E8282" t="s">
        <v>14</v>
      </c>
      <c r="F8282" t="s">
        <v>21</v>
      </c>
      <c r="G8282" t="s">
        <v>285</v>
      </c>
      <c r="H8282" t="s">
        <v>587</v>
      </c>
      <c r="I8282" t="s">
        <v>587</v>
      </c>
      <c r="J8282" s="1">
        <v>41640</v>
      </c>
      <c r="K8282" t="b">
        <f>IFERROR(VLOOKUP(F8282,english_mapping!A:B,2,FALSE),"NA")</f>
        <v>1</v>
      </c>
      <c r="L8282" t="str">
        <f t="shared" si="129"/>
        <v>Health and Wellness</v>
      </c>
    </row>
    <row r="8283" spans="1:12" x14ac:dyDescent="0.25">
      <c r="A8283" t="s">
        <v>30664</v>
      </c>
      <c r="B8283" t="s">
        <v>30665</v>
      </c>
      <c r="C8283" t="s">
        <v>30666</v>
      </c>
      <c r="D8283" t="s">
        <v>30667</v>
      </c>
      <c r="E8283" t="s">
        <v>14</v>
      </c>
      <c r="F8283" t="s">
        <v>14841</v>
      </c>
      <c r="G8283">
        <v>1</v>
      </c>
      <c r="H8283" t="s">
        <v>30668</v>
      </c>
      <c r="I8283" t="s">
        <v>30668</v>
      </c>
      <c r="J8283" s="1">
        <v>39663</v>
      </c>
      <c r="K8283" t="b">
        <f>IFERROR(VLOOKUP(F8283,english_mapping!A:B,2,FALSE),"NA")</f>
        <v>0</v>
      </c>
      <c r="L8283" t="str">
        <f t="shared" si="129"/>
        <v>Enterprise Software</v>
      </c>
    </row>
    <row r="8284" spans="1:12" x14ac:dyDescent="0.25">
      <c r="A8284" t="s">
        <v>30669</v>
      </c>
      <c r="B8284" t="s">
        <v>30670</v>
      </c>
      <c r="C8284" t="s">
        <v>30671</v>
      </c>
      <c r="D8284" t="s">
        <v>30672</v>
      </c>
      <c r="E8284" t="s">
        <v>14</v>
      </c>
      <c r="F8284" t="s">
        <v>560</v>
      </c>
      <c r="G8284">
        <v>56</v>
      </c>
      <c r="H8284" t="s">
        <v>20956</v>
      </c>
      <c r="I8284" t="s">
        <v>30673</v>
      </c>
      <c r="K8284" t="b">
        <f>IFERROR(VLOOKUP(F8284,english_mapping!A:B,2,FALSE),"NA")</f>
        <v>0</v>
      </c>
      <c r="L8284" t="str">
        <f t="shared" si="129"/>
        <v>Diagnostics</v>
      </c>
    </row>
    <row r="8285" spans="1:12" x14ac:dyDescent="0.25">
      <c r="A8285" t="s">
        <v>30674</v>
      </c>
      <c r="B8285" t="s">
        <v>30675</v>
      </c>
      <c r="C8285" t="s">
        <v>30676</v>
      </c>
      <c r="D8285" t="s">
        <v>30677</v>
      </c>
      <c r="E8285" t="s">
        <v>14</v>
      </c>
      <c r="F8285" t="s">
        <v>21</v>
      </c>
      <c r="G8285" t="s">
        <v>101</v>
      </c>
      <c r="H8285" t="s">
        <v>102</v>
      </c>
      <c r="I8285" t="s">
        <v>103</v>
      </c>
      <c r="K8285" t="b">
        <f>IFERROR(VLOOKUP(F8285,english_mapping!A:B,2,FALSE),"NA")</f>
        <v>1</v>
      </c>
      <c r="L8285" t="str">
        <f t="shared" si="129"/>
        <v>Digital Media</v>
      </c>
    </row>
    <row r="8286" spans="1:12" x14ac:dyDescent="0.25">
      <c r="A8286" t="s">
        <v>30678</v>
      </c>
      <c r="B8286" t="s">
        <v>30679</v>
      </c>
      <c r="C8286" t="s">
        <v>30680</v>
      </c>
      <c r="D8286" t="s">
        <v>30681</v>
      </c>
      <c r="E8286" t="s">
        <v>14</v>
      </c>
      <c r="F8286" t="s">
        <v>124</v>
      </c>
      <c r="G8286" t="s">
        <v>125</v>
      </c>
      <c r="H8286" t="s">
        <v>126</v>
      </c>
      <c r="I8286" t="s">
        <v>126</v>
      </c>
      <c r="J8286" s="1">
        <v>39814</v>
      </c>
      <c r="K8286" t="b">
        <f>IFERROR(VLOOKUP(F8286,english_mapping!A:B,2,FALSE),"NA")</f>
        <v>1</v>
      </c>
      <c r="L8286" t="str">
        <f t="shared" si="129"/>
        <v>Advertising</v>
      </c>
    </row>
    <row r="8287" spans="1:12" x14ac:dyDescent="0.25">
      <c r="A8287" t="s">
        <v>30682</v>
      </c>
      <c r="B8287" t="s">
        <v>30683</v>
      </c>
      <c r="D8287" t="s">
        <v>30684</v>
      </c>
      <c r="E8287" t="s">
        <v>701</v>
      </c>
      <c r="F8287" t="s">
        <v>124</v>
      </c>
      <c r="G8287" t="s">
        <v>125</v>
      </c>
      <c r="H8287" t="s">
        <v>126</v>
      </c>
      <c r="I8287" t="s">
        <v>126</v>
      </c>
      <c r="K8287" t="b">
        <f>IFERROR(VLOOKUP(F8287,english_mapping!A:B,2,FALSE),"NA")</f>
        <v>1</v>
      </c>
      <c r="L8287" t="str">
        <f t="shared" si="129"/>
        <v>Business Development</v>
      </c>
    </row>
    <row r="8288" spans="1:12" x14ac:dyDescent="0.25">
      <c r="A8288" t="s">
        <v>30685</v>
      </c>
      <c r="B8288" t="s">
        <v>30686</v>
      </c>
      <c r="C8288" t="s">
        <v>30687</v>
      </c>
      <c r="D8288" t="s">
        <v>38</v>
      </c>
      <c r="E8288" t="s">
        <v>14</v>
      </c>
      <c r="F8288" t="s">
        <v>1087</v>
      </c>
      <c r="G8288">
        <v>2</v>
      </c>
      <c r="H8288" t="s">
        <v>1737</v>
      </c>
      <c r="I8288" t="s">
        <v>30688</v>
      </c>
      <c r="K8288" t="b">
        <f>IFERROR(VLOOKUP(F8288,english_mapping!A:B,2,FALSE),"NA")</f>
        <v>0</v>
      </c>
      <c r="L8288" t="str">
        <f t="shared" si="129"/>
        <v>Software</v>
      </c>
    </row>
    <row r="8289" spans="1:12" x14ac:dyDescent="0.25">
      <c r="A8289" t="s">
        <v>30689</v>
      </c>
      <c r="B8289" t="s">
        <v>30690</v>
      </c>
      <c r="C8289" t="s">
        <v>30691</v>
      </c>
      <c r="D8289" t="s">
        <v>1538</v>
      </c>
      <c r="E8289" t="s">
        <v>14</v>
      </c>
      <c r="F8289" t="s">
        <v>21</v>
      </c>
      <c r="G8289" t="s">
        <v>59</v>
      </c>
      <c r="H8289" t="s">
        <v>1249</v>
      </c>
      <c r="I8289" t="s">
        <v>1249</v>
      </c>
      <c r="K8289" t="b">
        <f>IFERROR(VLOOKUP(F8289,english_mapping!A:B,2,FALSE),"NA")</f>
        <v>1</v>
      </c>
      <c r="L8289" t="str">
        <f t="shared" si="129"/>
        <v>Security</v>
      </c>
    </row>
    <row r="8290" spans="1:12" x14ac:dyDescent="0.25">
      <c r="A8290" t="s">
        <v>30692</v>
      </c>
      <c r="B8290" t="s">
        <v>30693</v>
      </c>
      <c r="C8290" t="s">
        <v>30694</v>
      </c>
      <c r="D8290" t="s">
        <v>30695</v>
      </c>
      <c r="E8290" t="s">
        <v>14</v>
      </c>
      <c r="F8290" t="s">
        <v>1087</v>
      </c>
      <c r="G8290">
        <v>2</v>
      </c>
      <c r="H8290" t="s">
        <v>1775</v>
      </c>
      <c r="I8290" t="s">
        <v>30604</v>
      </c>
      <c r="J8290" s="1">
        <v>36526</v>
      </c>
      <c r="K8290" t="b">
        <f>IFERROR(VLOOKUP(F8290,english_mapping!A:B,2,FALSE),"NA")</f>
        <v>0</v>
      </c>
      <c r="L8290" t="str">
        <f t="shared" si="129"/>
        <v>Cloud Data Services</v>
      </c>
    </row>
    <row r="8291" spans="1:12" x14ac:dyDescent="0.25">
      <c r="A8291" t="s">
        <v>30696</v>
      </c>
      <c r="B8291" t="s">
        <v>30697</v>
      </c>
      <c r="C8291" t="s">
        <v>30698</v>
      </c>
      <c r="D8291" t="s">
        <v>24649</v>
      </c>
      <c r="E8291" t="s">
        <v>14</v>
      </c>
      <c r="F8291" t="s">
        <v>21</v>
      </c>
      <c r="G8291" t="s">
        <v>101</v>
      </c>
      <c r="H8291" t="s">
        <v>102</v>
      </c>
      <c r="I8291" t="s">
        <v>103</v>
      </c>
      <c r="J8291" s="1">
        <v>39814</v>
      </c>
      <c r="K8291" t="b">
        <f>IFERROR(VLOOKUP(F8291,english_mapping!A:B,2,FALSE),"NA")</f>
        <v>1</v>
      </c>
      <c r="L8291" t="str">
        <f t="shared" si="129"/>
        <v>All Students</v>
      </c>
    </row>
    <row r="8292" spans="1:12" x14ac:dyDescent="0.25">
      <c r="A8292" t="s">
        <v>30699</v>
      </c>
      <c r="B8292" t="s">
        <v>30700</v>
      </c>
      <c r="C8292" t="s">
        <v>30701</v>
      </c>
      <c r="D8292" t="s">
        <v>123</v>
      </c>
      <c r="E8292" t="s">
        <v>14</v>
      </c>
      <c r="F8292" t="s">
        <v>52</v>
      </c>
      <c r="G8292" t="s">
        <v>200</v>
      </c>
      <c r="H8292" t="s">
        <v>201</v>
      </c>
      <c r="I8292" t="s">
        <v>30702</v>
      </c>
      <c r="J8292" s="1">
        <v>37257</v>
      </c>
      <c r="K8292" t="b">
        <f>IFERROR(VLOOKUP(F8292,english_mapping!A:B,2,FALSE),"NA")</f>
        <v>1</v>
      </c>
      <c r="L8292" t="str">
        <f t="shared" si="129"/>
        <v>Education</v>
      </c>
    </row>
    <row r="8293" spans="1:12" x14ac:dyDescent="0.25">
      <c r="A8293" t="s">
        <v>30703</v>
      </c>
      <c r="B8293" t="s">
        <v>30704</v>
      </c>
      <c r="C8293" t="s">
        <v>30705</v>
      </c>
      <c r="D8293" t="s">
        <v>3881</v>
      </c>
      <c r="E8293" t="s">
        <v>14</v>
      </c>
      <c r="F8293" t="s">
        <v>124</v>
      </c>
      <c r="G8293" t="s">
        <v>3084</v>
      </c>
      <c r="H8293" t="s">
        <v>126</v>
      </c>
      <c r="I8293" t="s">
        <v>3085</v>
      </c>
      <c r="J8293" s="1">
        <v>40179</v>
      </c>
      <c r="K8293" t="b">
        <f>IFERROR(VLOOKUP(F8293,english_mapping!A:B,2,FALSE),"NA")</f>
        <v>1</v>
      </c>
      <c r="L8293" t="str">
        <f t="shared" si="129"/>
        <v>Medical Devices</v>
      </c>
    </row>
    <row r="8294" spans="1:12" x14ac:dyDescent="0.25">
      <c r="A8294" t="s">
        <v>30706</v>
      </c>
      <c r="B8294" t="s">
        <v>30707</v>
      </c>
      <c r="C8294" t="s">
        <v>30708</v>
      </c>
      <c r="D8294" t="s">
        <v>30709</v>
      </c>
      <c r="E8294" t="s">
        <v>14</v>
      </c>
      <c r="F8294" t="s">
        <v>21</v>
      </c>
      <c r="G8294" t="s">
        <v>59</v>
      </c>
      <c r="H8294" t="s">
        <v>60</v>
      </c>
      <c r="I8294" t="s">
        <v>30710</v>
      </c>
      <c r="J8294" s="1">
        <v>39083</v>
      </c>
      <c r="K8294" t="b">
        <f>IFERROR(VLOOKUP(F8294,english_mapping!A:B,2,FALSE),"NA")</f>
        <v>1</v>
      </c>
      <c r="L8294" t="str">
        <f t="shared" si="129"/>
        <v>Collaboration</v>
      </c>
    </row>
    <row r="8295" spans="1:12" x14ac:dyDescent="0.25">
      <c r="A8295" t="s">
        <v>30711</v>
      </c>
      <c r="B8295" t="s">
        <v>30712</v>
      </c>
      <c r="C8295" t="s">
        <v>30713</v>
      </c>
      <c r="E8295" t="s">
        <v>14</v>
      </c>
      <c r="J8295" s="1">
        <v>41275</v>
      </c>
      <c r="K8295" t="str">
        <f>IFERROR(VLOOKUP(F8295,english_mapping!A:B,2,FALSE),"NA")</f>
        <v>NA</v>
      </c>
      <c r="L8295">
        <f t="shared" si="129"/>
        <v>0</v>
      </c>
    </row>
    <row r="8296" spans="1:12" x14ac:dyDescent="0.25">
      <c r="A8296" t="s">
        <v>30714</v>
      </c>
      <c r="B8296" t="s">
        <v>30715</v>
      </c>
      <c r="C8296" t="s">
        <v>30716</v>
      </c>
      <c r="D8296" t="s">
        <v>32</v>
      </c>
      <c r="E8296" t="s">
        <v>14</v>
      </c>
      <c r="F8296" t="s">
        <v>21</v>
      </c>
      <c r="G8296" t="s">
        <v>206</v>
      </c>
      <c r="H8296" t="s">
        <v>7868</v>
      </c>
      <c r="I8296" t="s">
        <v>7868</v>
      </c>
      <c r="J8296" s="1">
        <v>40179</v>
      </c>
      <c r="K8296" t="b">
        <f>IFERROR(VLOOKUP(F8296,english_mapping!A:B,2,FALSE),"NA")</f>
        <v>1</v>
      </c>
      <c r="L8296" t="str">
        <f t="shared" si="129"/>
        <v>Curated Web</v>
      </c>
    </row>
    <row r="8297" spans="1:12" x14ac:dyDescent="0.25">
      <c r="A8297" t="s">
        <v>30717</v>
      </c>
      <c r="B8297" t="s">
        <v>30718</v>
      </c>
      <c r="C8297" t="s">
        <v>30719</v>
      </c>
      <c r="D8297" t="s">
        <v>30720</v>
      </c>
      <c r="E8297" t="s">
        <v>14</v>
      </c>
      <c r="F8297" t="s">
        <v>1087</v>
      </c>
      <c r="G8297">
        <v>1</v>
      </c>
      <c r="H8297" t="s">
        <v>1737</v>
      </c>
      <c r="I8297" t="s">
        <v>30721</v>
      </c>
      <c r="J8297" t="s">
        <v>30722</v>
      </c>
      <c r="K8297" t="b">
        <f>IFERROR(VLOOKUP(F8297,english_mapping!A:B,2,FALSE),"NA")</f>
        <v>0</v>
      </c>
      <c r="L8297" t="str">
        <f t="shared" si="129"/>
        <v>Business Services</v>
      </c>
    </row>
    <row r="8298" spans="1:12" x14ac:dyDescent="0.25">
      <c r="A8298" t="s">
        <v>30723</v>
      </c>
      <c r="B8298" t="s">
        <v>30724</v>
      </c>
      <c r="C8298" t="s">
        <v>30725</v>
      </c>
      <c r="D8298" t="s">
        <v>254</v>
      </c>
      <c r="E8298" t="s">
        <v>14</v>
      </c>
      <c r="F8298" t="s">
        <v>21</v>
      </c>
      <c r="G8298" t="s">
        <v>59</v>
      </c>
      <c r="H8298" t="s">
        <v>90</v>
      </c>
      <c r="I8298" t="s">
        <v>375</v>
      </c>
      <c r="J8298" s="1">
        <v>40918</v>
      </c>
      <c r="K8298" t="b">
        <f>IFERROR(VLOOKUP(F8298,english_mapping!A:B,2,FALSE),"NA")</f>
        <v>1</v>
      </c>
      <c r="L8298" t="str">
        <f t="shared" si="129"/>
        <v>EdTech</v>
      </c>
    </row>
    <row r="8299" spans="1:12" x14ac:dyDescent="0.25">
      <c r="A8299" t="s">
        <v>30726</v>
      </c>
      <c r="B8299" t="s">
        <v>30727</v>
      </c>
      <c r="C8299" t="s">
        <v>30728</v>
      </c>
      <c r="D8299" t="s">
        <v>123</v>
      </c>
      <c r="E8299" t="s">
        <v>14</v>
      </c>
      <c r="F8299" t="s">
        <v>21</v>
      </c>
      <c r="G8299" t="s">
        <v>101</v>
      </c>
      <c r="H8299" t="s">
        <v>102</v>
      </c>
      <c r="I8299" t="s">
        <v>103</v>
      </c>
      <c r="J8299" s="1">
        <v>40550</v>
      </c>
      <c r="K8299" t="b">
        <f>IFERROR(VLOOKUP(F8299,english_mapping!A:B,2,FALSE),"NA")</f>
        <v>1</v>
      </c>
      <c r="L8299" t="str">
        <f t="shared" si="129"/>
        <v>Education</v>
      </c>
    </row>
    <row r="8300" spans="1:12" x14ac:dyDescent="0.25">
      <c r="A8300" t="s">
        <v>30729</v>
      </c>
      <c r="B8300" t="s">
        <v>30730</v>
      </c>
      <c r="C8300" t="s">
        <v>30731</v>
      </c>
      <c r="D8300" t="s">
        <v>51</v>
      </c>
      <c r="E8300" t="s">
        <v>14</v>
      </c>
      <c r="F8300" t="s">
        <v>21</v>
      </c>
      <c r="G8300" t="s">
        <v>117</v>
      </c>
      <c r="H8300" t="s">
        <v>535</v>
      </c>
      <c r="I8300" t="s">
        <v>4791</v>
      </c>
      <c r="J8300" s="1">
        <v>32874</v>
      </c>
      <c r="K8300" t="b">
        <f>IFERROR(VLOOKUP(F8300,english_mapping!A:B,2,FALSE),"NA")</f>
        <v>1</v>
      </c>
      <c r="L8300" t="str">
        <f t="shared" si="129"/>
        <v>Biotechnology</v>
      </c>
    </row>
    <row r="8301" spans="1:12" x14ac:dyDescent="0.25">
      <c r="A8301" t="s">
        <v>30732</v>
      </c>
      <c r="B8301" t="s">
        <v>30733</v>
      </c>
      <c r="C8301" t="s">
        <v>30734</v>
      </c>
      <c r="D8301" t="s">
        <v>1275</v>
      </c>
      <c r="E8301" t="s">
        <v>14</v>
      </c>
      <c r="F8301" t="s">
        <v>712</v>
      </c>
      <c r="G8301">
        <v>4</v>
      </c>
      <c r="H8301" t="s">
        <v>14370</v>
      </c>
      <c r="I8301" t="s">
        <v>30735</v>
      </c>
      <c r="J8301" s="1">
        <v>36526</v>
      </c>
      <c r="K8301" t="b">
        <f>IFERROR(VLOOKUP(F8301,english_mapping!A:B,2,FALSE),"NA")</f>
        <v>0</v>
      </c>
      <c r="L8301" t="str">
        <f t="shared" si="129"/>
        <v>Health Care</v>
      </c>
    </row>
    <row r="8302" spans="1:12" x14ac:dyDescent="0.25">
      <c r="A8302" t="s">
        <v>30736</v>
      </c>
      <c r="B8302" t="s">
        <v>30737</v>
      </c>
      <c r="C8302" t="s">
        <v>30738</v>
      </c>
      <c r="D8302" t="s">
        <v>30739</v>
      </c>
      <c r="E8302" t="s">
        <v>14</v>
      </c>
      <c r="F8302" t="s">
        <v>21</v>
      </c>
      <c r="G8302" t="s">
        <v>154</v>
      </c>
      <c r="H8302" t="s">
        <v>242</v>
      </c>
      <c r="I8302" t="s">
        <v>1753</v>
      </c>
      <c r="J8302" s="1">
        <v>36161</v>
      </c>
      <c r="K8302" t="b">
        <f>IFERROR(VLOOKUP(F8302,english_mapping!A:B,2,FALSE),"NA")</f>
        <v>1</v>
      </c>
      <c r="L8302" t="str">
        <f t="shared" si="129"/>
        <v>Business Services</v>
      </c>
    </row>
    <row r="8303" spans="1:12" x14ac:dyDescent="0.25">
      <c r="A8303" t="s">
        <v>30740</v>
      </c>
      <c r="B8303" t="s">
        <v>30741</v>
      </c>
      <c r="C8303" t="s">
        <v>30742</v>
      </c>
      <c r="D8303" t="s">
        <v>30743</v>
      </c>
      <c r="E8303" t="s">
        <v>14</v>
      </c>
      <c r="F8303" t="s">
        <v>560</v>
      </c>
      <c r="G8303">
        <v>29</v>
      </c>
      <c r="H8303" t="s">
        <v>763</v>
      </c>
      <c r="I8303" t="s">
        <v>30744</v>
      </c>
      <c r="J8303" s="1">
        <v>40184</v>
      </c>
      <c r="K8303" t="b">
        <f>IFERROR(VLOOKUP(F8303,english_mapping!A:B,2,FALSE),"NA")</f>
        <v>0</v>
      </c>
      <c r="L8303" t="str">
        <f t="shared" si="129"/>
        <v>E-Commerce</v>
      </c>
    </row>
    <row r="8304" spans="1:12" x14ac:dyDescent="0.25">
      <c r="A8304" t="s">
        <v>30745</v>
      </c>
      <c r="B8304" t="s">
        <v>30746</v>
      </c>
      <c r="C8304" t="s">
        <v>30747</v>
      </c>
      <c r="D8304" t="s">
        <v>30748</v>
      </c>
      <c r="E8304" t="s">
        <v>14</v>
      </c>
      <c r="F8304" t="s">
        <v>161</v>
      </c>
      <c r="G8304" t="s">
        <v>162</v>
      </c>
      <c r="H8304" t="s">
        <v>163</v>
      </c>
      <c r="I8304" t="s">
        <v>163</v>
      </c>
      <c r="J8304" s="1">
        <v>37622</v>
      </c>
      <c r="K8304" t="b">
        <f>IFERROR(VLOOKUP(F8304,english_mapping!A:B,2,FALSE),"NA")</f>
        <v>0</v>
      </c>
      <c r="L8304" t="str">
        <f t="shared" si="129"/>
        <v>Broadcasting</v>
      </c>
    </row>
    <row r="8305" spans="1:12" x14ac:dyDescent="0.25">
      <c r="A8305" t="s">
        <v>30749</v>
      </c>
      <c r="B8305" t="s">
        <v>30750</v>
      </c>
      <c r="C8305" t="s">
        <v>30751</v>
      </c>
      <c r="D8305" t="s">
        <v>30752</v>
      </c>
      <c r="E8305" t="s">
        <v>14</v>
      </c>
      <c r="F8305" t="s">
        <v>21</v>
      </c>
      <c r="G8305" t="s">
        <v>1035</v>
      </c>
      <c r="H8305" t="s">
        <v>1059</v>
      </c>
      <c r="I8305" t="s">
        <v>1059</v>
      </c>
      <c r="J8305" s="1">
        <v>39083</v>
      </c>
      <c r="K8305" t="b">
        <f>IFERROR(VLOOKUP(F8305,english_mapping!A:B,2,FALSE),"NA")</f>
        <v>1</v>
      </c>
      <c r="L8305" t="str">
        <f t="shared" si="129"/>
        <v>Bioinformatics</v>
      </c>
    </row>
    <row r="8306" spans="1:12" x14ac:dyDescent="0.25">
      <c r="A8306" t="s">
        <v>30753</v>
      </c>
      <c r="B8306" t="s">
        <v>30754</v>
      </c>
      <c r="C8306" t="s">
        <v>30755</v>
      </c>
      <c r="D8306" t="s">
        <v>30756</v>
      </c>
      <c r="E8306" t="s">
        <v>14</v>
      </c>
      <c r="F8306" t="s">
        <v>21</v>
      </c>
      <c r="G8306" t="s">
        <v>1360</v>
      </c>
      <c r="H8306" t="s">
        <v>1361</v>
      </c>
      <c r="I8306" t="s">
        <v>29973</v>
      </c>
      <c r="J8306" s="1">
        <v>34700</v>
      </c>
      <c r="K8306" t="b">
        <f>IFERROR(VLOOKUP(F8306,english_mapping!A:B,2,FALSE),"NA")</f>
        <v>1</v>
      </c>
      <c r="L8306" t="str">
        <f t="shared" si="129"/>
        <v>Information Technology</v>
      </c>
    </row>
    <row r="8307" spans="1:12" x14ac:dyDescent="0.25">
      <c r="A8307" t="s">
        <v>30757</v>
      </c>
      <c r="B8307" t="s">
        <v>30758</v>
      </c>
      <c r="C8307" t="s">
        <v>30759</v>
      </c>
      <c r="D8307" t="s">
        <v>51</v>
      </c>
      <c r="E8307" t="s">
        <v>701</v>
      </c>
      <c r="F8307" t="s">
        <v>21</v>
      </c>
      <c r="G8307" t="s">
        <v>101</v>
      </c>
      <c r="H8307" t="s">
        <v>102</v>
      </c>
      <c r="I8307" t="s">
        <v>103</v>
      </c>
      <c r="J8307" s="1">
        <v>37987</v>
      </c>
      <c r="K8307" t="b">
        <f>IFERROR(VLOOKUP(F8307,english_mapping!A:B,2,FALSE),"NA")</f>
        <v>1</v>
      </c>
      <c r="L8307" t="str">
        <f t="shared" si="129"/>
        <v>Biotechnology</v>
      </c>
    </row>
    <row r="8308" spans="1:12" x14ac:dyDescent="0.25">
      <c r="A8308" t="s">
        <v>30760</v>
      </c>
      <c r="B8308" t="s">
        <v>30761</v>
      </c>
      <c r="C8308" t="s">
        <v>30762</v>
      </c>
      <c r="D8308" t="s">
        <v>89</v>
      </c>
      <c r="E8308" t="s">
        <v>701</v>
      </c>
      <c r="F8308" t="s">
        <v>712</v>
      </c>
      <c r="G8308">
        <v>6</v>
      </c>
      <c r="H8308" t="s">
        <v>713</v>
      </c>
      <c r="I8308" t="s">
        <v>13927</v>
      </c>
      <c r="J8308" s="1">
        <v>37622</v>
      </c>
      <c r="K8308" t="b">
        <f>IFERROR(VLOOKUP(F8308,english_mapping!A:B,2,FALSE),"NA")</f>
        <v>0</v>
      </c>
      <c r="L8308" t="str">
        <f t="shared" si="129"/>
        <v>Health and Wellness</v>
      </c>
    </row>
    <row r="8309" spans="1:12" x14ac:dyDescent="0.25">
      <c r="A8309" t="s">
        <v>30763</v>
      </c>
      <c r="B8309" t="s">
        <v>30764</v>
      </c>
      <c r="C8309" t="s">
        <v>30765</v>
      </c>
      <c r="D8309" t="s">
        <v>38</v>
      </c>
      <c r="E8309" t="s">
        <v>205</v>
      </c>
      <c r="F8309" t="s">
        <v>21</v>
      </c>
      <c r="G8309" t="s">
        <v>434</v>
      </c>
      <c r="H8309" t="s">
        <v>535</v>
      </c>
      <c r="I8309" t="s">
        <v>8486</v>
      </c>
      <c r="K8309" t="b">
        <f>IFERROR(VLOOKUP(F8309,english_mapping!A:B,2,FALSE),"NA")</f>
        <v>1</v>
      </c>
      <c r="L8309" t="str">
        <f t="shared" si="129"/>
        <v>Software</v>
      </c>
    </row>
    <row r="8310" spans="1:12" x14ac:dyDescent="0.25">
      <c r="A8310" t="s">
        <v>30766</v>
      </c>
      <c r="B8310" t="s">
        <v>30767</v>
      </c>
      <c r="C8310" t="s">
        <v>30768</v>
      </c>
      <c r="D8310" t="s">
        <v>30769</v>
      </c>
      <c r="E8310" t="s">
        <v>109</v>
      </c>
      <c r="F8310" t="s">
        <v>21</v>
      </c>
      <c r="G8310" t="s">
        <v>39</v>
      </c>
      <c r="H8310" t="s">
        <v>281</v>
      </c>
      <c r="I8310" t="s">
        <v>281</v>
      </c>
      <c r="J8310" s="1">
        <v>39092</v>
      </c>
      <c r="K8310" t="b">
        <f>IFERROR(VLOOKUP(F8310,english_mapping!A:B,2,FALSE),"NA")</f>
        <v>1</v>
      </c>
      <c r="L8310" t="str">
        <f t="shared" si="129"/>
        <v>Accounting</v>
      </c>
    </row>
    <row r="8311" spans="1:12" x14ac:dyDescent="0.25">
      <c r="A8311" t="s">
        <v>30770</v>
      </c>
      <c r="B8311" t="s">
        <v>30771</v>
      </c>
      <c r="C8311" t="s">
        <v>30772</v>
      </c>
      <c r="D8311" t="s">
        <v>123</v>
      </c>
      <c r="E8311" t="s">
        <v>14</v>
      </c>
      <c r="F8311" t="s">
        <v>15</v>
      </c>
      <c r="G8311">
        <v>19</v>
      </c>
      <c r="H8311" t="s">
        <v>479</v>
      </c>
      <c r="I8311" t="s">
        <v>479</v>
      </c>
      <c r="J8311" s="1">
        <v>40909</v>
      </c>
      <c r="K8311" t="b">
        <f>IFERROR(VLOOKUP(F8311,english_mapping!A:B,2,FALSE),"NA")</f>
        <v>1</v>
      </c>
      <c r="L8311" t="str">
        <f t="shared" si="129"/>
        <v>Education</v>
      </c>
    </row>
    <row r="8312" spans="1:12" x14ac:dyDescent="0.25">
      <c r="A8312" t="s">
        <v>30773</v>
      </c>
      <c r="B8312" t="s">
        <v>30774</v>
      </c>
      <c r="D8312" t="s">
        <v>30775</v>
      </c>
      <c r="E8312" t="s">
        <v>14</v>
      </c>
      <c r="F8312" t="s">
        <v>21</v>
      </c>
      <c r="G8312" t="s">
        <v>379</v>
      </c>
      <c r="H8312" t="s">
        <v>380</v>
      </c>
      <c r="I8312" t="s">
        <v>7839</v>
      </c>
      <c r="J8312" s="1">
        <v>38993</v>
      </c>
      <c r="K8312" t="b">
        <f>IFERROR(VLOOKUP(F8312,english_mapping!A:B,2,FALSE),"NA")</f>
        <v>1</v>
      </c>
      <c r="L8312" t="str">
        <f t="shared" si="129"/>
        <v>Game</v>
      </c>
    </row>
    <row r="8313" spans="1:12" x14ac:dyDescent="0.25">
      <c r="A8313" t="s">
        <v>30776</v>
      </c>
      <c r="B8313" t="s">
        <v>30777</v>
      </c>
      <c r="C8313" t="s">
        <v>30778</v>
      </c>
      <c r="D8313" t="s">
        <v>30779</v>
      </c>
      <c r="E8313" t="s">
        <v>14</v>
      </c>
      <c r="F8313" t="s">
        <v>520</v>
      </c>
      <c r="G8313">
        <v>34</v>
      </c>
      <c r="H8313" t="s">
        <v>521</v>
      </c>
      <c r="I8313" t="s">
        <v>522</v>
      </c>
      <c r="K8313" t="b">
        <f>IFERROR(VLOOKUP(F8313,english_mapping!A:B,2,FALSE),"NA")</f>
        <v>0</v>
      </c>
      <c r="L8313" t="str">
        <f t="shared" si="129"/>
        <v>Games</v>
      </c>
    </row>
    <row r="8314" spans="1:12" x14ac:dyDescent="0.25">
      <c r="A8314" t="s">
        <v>30780</v>
      </c>
      <c r="B8314" t="s">
        <v>30781</v>
      </c>
      <c r="C8314" t="s">
        <v>30782</v>
      </c>
      <c r="D8314" t="s">
        <v>1318</v>
      </c>
      <c r="E8314" t="s">
        <v>14</v>
      </c>
      <c r="F8314" t="s">
        <v>21</v>
      </c>
      <c r="G8314" t="s">
        <v>84</v>
      </c>
      <c r="H8314" t="s">
        <v>696</v>
      </c>
      <c r="I8314" t="s">
        <v>30783</v>
      </c>
      <c r="J8314" t="s">
        <v>6851</v>
      </c>
      <c r="K8314" t="b">
        <f>IFERROR(VLOOKUP(F8314,english_mapping!A:B,2,FALSE),"NA")</f>
        <v>1</v>
      </c>
      <c r="L8314" t="str">
        <f t="shared" si="129"/>
        <v>Automotive</v>
      </c>
    </row>
    <row r="8315" spans="1:12" x14ac:dyDescent="0.25">
      <c r="A8315" t="s">
        <v>30784</v>
      </c>
      <c r="B8315" t="s">
        <v>30785</v>
      </c>
      <c r="C8315" t="s">
        <v>30786</v>
      </c>
      <c r="D8315" t="s">
        <v>38</v>
      </c>
      <c r="E8315" t="s">
        <v>14</v>
      </c>
      <c r="F8315" t="s">
        <v>21</v>
      </c>
      <c r="G8315" t="s">
        <v>59</v>
      </c>
      <c r="H8315" t="s">
        <v>60</v>
      </c>
      <c r="I8315" t="s">
        <v>4111</v>
      </c>
      <c r="J8315" s="1">
        <v>37622</v>
      </c>
      <c r="K8315" t="b">
        <f>IFERROR(VLOOKUP(F8315,english_mapping!A:B,2,FALSE),"NA")</f>
        <v>1</v>
      </c>
      <c r="L8315" t="str">
        <f t="shared" si="129"/>
        <v>Software</v>
      </c>
    </row>
    <row r="8316" spans="1:12" x14ac:dyDescent="0.25">
      <c r="A8316" t="s">
        <v>30787</v>
      </c>
      <c r="B8316" t="s">
        <v>30788</v>
      </c>
      <c r="C8316" t="s">
        <v>30789</v>
      </c>
      <c r="D8316" t="s">
        <v>30790</v>
      </c>
      <c r="E8316" t="s">
        <v>14</v>
      </c>
      <c r="F8316" t="s">
        <v>21</v>
      </c>
      <c r="G8316" t="s">
        <v>131</v>
      </c>
      <c r="H8316" t="s">
        <v>12389</v>
      </c>
      <c r="I8316" t="s">
        <v>17306</v>
      </c>
      <c r="J8316" s="1">
        <v>37257</v>
      </c>
      <c r="K8316" t="b">
        <f>IFERROR(VLOOKUP(F8316,english_mapping!A:B,2,FALSE),"NA")</f>
        <v>1</v>
      </c>
      <c r="L8316" t="str">
        <f t="shared" si="129"/>
        <v>Automotive</v>
      </c>
    </row>
    <row r="8317" spans="1:12" x14ac:dyDescent="0.25">
      <c r="A8317" t="s">
        <v>30791</v>
      </c>
      <c r="B8317" t="s">
        <v>30792</v>
      </c>
      <c r="C8317" t="s">
        <v>30793</v>
      </c>
      <c r="D8317" t="s">
        <v>30794</v>
      </c>
      <c r="E8317" t="s">
        <v>109</v>
      </c>
      <c r="F8317" t="s">
        <v>21</v>
      </c>
      <c r="G8317" t="s">
        <v>101</v>
      </c>
      <c r="H8317" t="s">
        <v>102</v>
      </c>
      <c r="I8317" t="s">
        <v>103</v>
      </c>
      <c r="J8317" s="1">
        <v>40552</v>
      </c>
      <c r="K8317" t="b">
        <f>IFERROR(VLOOKUP(F8317,english_mapping!A:B,2,FALSE),"NA")</f>
        <v>1</v>
      </c>
      <c r="L8317" t="str">
        <f t="shared" si="129"/>
        <v>Curated Web</v>
      </c>
    </row>
    <row r="8318" spans="1:12" x14ac:dyDescent="0.25">
      <c r="A8318" t="s">
        <v>30795</v>
      </c>
      <c r="B8318" t="s">
        <v>30796</v>
      </c>
      <c r="C8318" t="s">
        <v>30797</v>
      </c>
      <c r="D8318" t="s">
        <v>38</v>
      </c>
      <c r="E8318" t="s">
        <v>14</v>
      </c>
      <c r="F8318" t="s">
        <v>21</v>
      </c>
      <c r="G8318" t="s">
        <v>59</v>
      </c>
      <c r="H8318" t="s">
        <v>60</v>
      </c>
      <c r="I8318" t="s">
        <v>269</v>
      </c>
      <c r="J8318" t="s">
        <v>30798</v>
      </c>
      <c r="K8318" t="b">
        <f>IFERROR(VLOOKUP(F8318,english_mapping!A:B,2,FALSE),"NA")</f>
        <v>1</v>
      </c>
      <c r="L8318" t="str">
        <f t="shared" si="129"/>
        <v>Software</v>
      </c>
    </row>
    <row r="8319" spans="1:12" x14ac:dyDescent="0.25">
      <c r="A8319" t="s">
        <v>30799</v>
      </c>
      <c r="B8319" t="s">
        <v>30800</v>
      </c>
      <c r="C8319" t="s">
        <v>30801</v>
      </c>
      <c r="D8319" t="s">
        <v>30802</v>
      </c>
      <c r="E8319" t="s">
        <v>14</v>
      </c>
      <c r="F8319" t="s">
        <v>21</v>
      </c>
      <c r="G8319" t="s">
        <v>187</v>
      </c>
      <c r="H8319" t="s">
        <v>188</v>
      </c>
      <c r="I8319" t="s">
        <v>9625</v>
      </c>
      <c r="J8319" s="1">
        <v>41640</v>
      </c>
      <c r="K8319" t="b">
        <f>IFERROR(VLOOKUP(F8319,english_mapping!A:B,2,FALSE),"NA")</f>
        <v>1</v>
      </c>
      <c r="L8319" t="str">
        <f t="shared" si="129"/>
        <v>Health Care</v>
      </c>
    </row>
    <row r="8320" spans="1:12" x14ac:dyDescent="0.25">
      <c r="A8320" t="s">
        <v>30803</v>
      </c>
      <c r="B8320" t="s">
        <v>30804</v>
      </c>
      <c r="C8320" t="s">
        <v>30805</v>
      </c>
      <c r="D8320" t="s">
        <v>9605</v>
      </c>
      <c r="E8320" t="s">
        <v>14</v>
      </c>
      <c r="F8320" t="s">
        <v>21</v>
      </c>
      <c r="G8320" t="s">
        <v>59</v>
      </c>
      <c r="H8320" t="s">
        <v>60</v>
      </c>
      <c r="I8320" t="s">
        <v>616</v>
      </c>
      <c r="K8320" t="b">
        <f>IFERROR(VLOOKUP(F8320,english_mapping!A:B,2,FALSE),"NA")</f>
        <v>1</v>
      </c>
      <c r="L8320" t="str">
        <f t="shared" si="129"/>
        <v>Marketplaces</v>
      </c>
    </row>
    <row r="8321" spans="1:12" x14ac:dyDescent="0.25">
      <c r="A8321" t="s">
        <v>30806</v>
      </c>
      <c r="B8321" t="s">
        <v>30807</v>
      </c>
      <c r="C8321" t="s">
        <v>30808</v>
      </c>
      <c r="D8321" t="s">
        <v>30809</v>
      </c>
      <c r="E8321" t="s">
        <v>14</v>
      </c>
      <c r="F8321" t="s">
        <v>21</v>
      </c>
      <c r="G8321" t="s">
        <v>101</v>
      </c>
      <c r="H8321" t="s">
        <v>102</v>
      </c>
      <c r="I8321" t="s">
        <v>103</v>
      </c>
      <c r="J8321" s="1">
        <v>41275</v>
      </c>
      <c r="K8321" t="b">
        <f>IFERROR(VLOOKUP(F8321,english_mapping!A:B,2,FALSE),"NA")</f>
        <v>1</v>
      </c>
      <c r="L8321" t="str">
        <f t="shared" si="129"/>
        <v>Charter Schools</v>
      </c>
    </row>
    <row r="8322" spans="1:12" x14ac:dyDescent="0.25">
      <c r="A8322" t="s">
        <v>30810</v>
      </c>
      <c r="B8322" t="s">
        <v>30811</v>
      </c>
      <c r="C8322" t="s">
        <v>30812</v>
      </c>
      <c r="D8322" t="s">
        <v>30813</v>
      </c>
      <c r="E8322" t="s">
        <v>14</v>
      </c>
      <c r="F8322" t="s">
        <v>21</v>
      </c>
      <c r="G8322" t="s">
        <v>101</v>
      </c>
      <c r="H8322" t="s">
        <v>102</v>
      </c>
      <c r="I8322" t="s">
        <v>103</v>
      </c>
      <c r="K8322" t="b">
        <f>IFERROR(VLOOKUP(F8322,english_mapping!A:B,2,FALSE),"NA")</f>
        <v>1</v>
      </c>
      <c r="L8322" t="str">
        <f t="shared" si="129"/>
        <v>Search</v>
      </c>
    </row>
    <row r="8323" spans="1:12" x14ac:dyDescent="0.25">
      <c r="A8323" t="s">
        <v>30814</v>
      </c>
      <c r="B8323" t="s">
        <v>30815</v>
      </c>
      <c r="C8323" t="s">
        <v>30816</v>
      </c>
      <c r="D8323" t="s">
        <v>30817</v>
      </c>
      <c r="E8323" t="s">
        <v>109</v>
      </c>
      <c r="F8323" t="s">
        <v>21</v>
      </c>
      <c r="G8323" t="s">
        <v>59</v>
      </c>
      <c r="H8323" t="s">
        <v>60</v>
      </c>
      <c r="I8323" t="s">
        <v>66</v>
      </c>
      <c r="J8323" s="1">
        <v>40185</v>
      </c>
      <c r="K8323" t="b">
        <f>IFERROR(VLOOKUP(F8323,english_mapping!A:B,2,FALSE),"NA")</f>
        <v>1</v>
      </c>
      <c r="L8323" t="str">
        <f t="shared" si="129"/>
        <v>Career Management</v>
      </c>
    </row>
    <row r="8324" spans="1:12" x14ac:dyDescent="0.25">
      <c r="A8324" t="s">
        <v>30818</v>
      </c>
      <c r="B8324" t="s">
        <v>30819</v>
      </c>
      <c r="C8324" t="s">
        <v>30820</v>
      </c>
      <c r="D8324" t="s">
        <v>3881</v>
      </c>
      <c r="E8324" t="s">
        <v>14</v>
      </c>
      <c r="F8324" t="s">
        <v>21</v>
      </c>
      <c r="G8324" t="s">
        <v>59</v>
      </c>
      <c r="H8324" t="s">
        <v>987</v>
      </c>
      <c r="I8324" t="s">
        <v>30821</v>
      </c>
      <c r="K8324" t="b">
        <f>IFERROR(VLOOKUP(F8324,english_mapping!A:B,2,FALSE),"NA")</f>
        <v>1</v>
      </c>
      <c r="L8324" t="str">
        <f t="shared" ref="L8324:L8387" si="130">IFERROR(LEFT(D8324,(FIND("|",D8324))-1),D8324)</f>
        <v>Medical Devices</v>
      </c>
    </row>
    <row r="8325" spans="1:12" x14ac:dyDescent="0.25">
      <c r="A8325" t="s">
        <v>30822</v>
      </c>
      <c r="B8325" t="s">
        <v>30823</v>
      </c>
      <c r="C8325" t="s">
        <v>30824</v>
      </c>
      <c r="D8325" t="s">
        <v>1484</v>
      </c>
      <c r="E8325" t="s">
        <v>14</v>
      </c>
      <c r="F8325" t="s">
        <v>9579</v>
      </c>
      <c r="G8325">
        <v>25</v>
      </c>
      <c r="H8325" t="s">
        <v>9580</v>
      </c>
      <c r="I8325" t="s">
        <v>9580</v>
      </c>
      <c r="J8325" s="1">
        <v>39814</v>
      </c>
      <c r="K8325" t="b">
        <f>IFERROR(VLOOKUP(F8325,english_mapping!A:B,2,FALSE),"NA")</f>
        <v>0</v>
      </c>
      <c r="L8325" t="str">
        <f t="shared" si="130"/>
        <v>Game</v>
      </c>
    </row>
    <row r="8326" spans="1:12" x14ac:dyDescent="0.25">
      <c r="A8326" t="s">
        <v>30825</v>
      </c>
      <c r="B8326" t="s">
        <v>30826</v>
      </c>
      <c r="C8326" t="s">
        <v>30827</v>
      </c>
      <c r="D8326" t="s">
        <v>30828</v>
      </c>
      <c r="E8326" t="s">
        <v>14</v>
      </c>
      <c r="F8326" t="s">
        <v>1087</v>
      </c>
      <c r="G8326">
        <v>1</v>
      </c>
      <c r="H8326" t="s">
        <v>1088</v>
      </c>
      <c r="I8326" t="s">
        <v>7207</v>
      </c>
      <c r="J8326" s="1">
        <v>40920</v>
      </c>
      <c r="K8326" t="b">
        <f>IFERROR(VLOOKUP(F8326,english_mapping!A:B,2,FALSE),"NA")</f>
        <v>0</v>
      </c>
      <c r="L8326" t="str">
        <f t="shared" si="130"/>
        <v>Analytics</v>
      </c>
    </row>
    <row r="8327" spans="1:12" x14ac:dyDescent="0.25">
      <c r="A8327" t="s">
        <v>30829</v>
      </c>
      <c r="B8327" t="s">
        <v>30830</v>
      </c>
      <c r="C8327" t="s">
        <v>30831</v>
      </c>
      <c r="D8327" t="s">
        <v>2541</v>
      </c>
      <c r="E8327" t="s">
        <v>14</v>
      </c>
      <c r="F8327" t="s">
        <v>21</v>
      </c>
      <c r="G8327" t="s">
        <v>59</v>
      </c>
      <c r="H8327" t="s">
        <v>987</v>
      </c>
      <c r="I8327" t="s">
        <v>988</v>
      </c>
      <c r="J8327" s="1">
        <v>39083</v>
      </c>
      <c r="K8327" t="b">
        <f>IFERROR(VLOOKUP(F8327,english_mapping!A:B,2,FALSE),"NA")</f>
        <v>1</v>
      </c>
      <c r="L8327" t="str">
        <f t="shared" si="130"/>
        <v>Advertising</v>
      </c>
    </row>
    <row r="8328" spans="1:12" x14ac:dyDescent="0.25">
      <c r="A8328" t="s">
        <v>30832</v>
      </c>
      <c r="B8328" t="s">
        <v>30833</v>
      </c>
      <c r="C8328" t="s">
        <v>30834</v>
      </c>
      <c r="D8328" t="s">
        <v>30835</v>
      </c>
      <c r="E8328" t="s">
        <v>205</v>
      </c>
      <c r="K8328" t="str">
        <f>IFERROR(VLOOKUP(F8328,english_mapping!A:B,2,FALSE),"NA")</f>
        <v>NA</v>
      </c>
      <c r="L8328" t="str">
        <f t="shared" si="130"/>
        <v>Services</v>
      </c>
    </row>
    <row r="8329" spans="1:12" x14ac:dyDescent="0.25">
      <c r="A8329" t="s">
        <v>30836</v>
      </c>
      <c r="B8329" t="s">
        <v>30837</v>
      </c>
      <c r="C8329" t="s">
        <v>30838</v>
      </c>
      <c r="D8329" t="s">
        <v>654</v>
      </c>
      <c r="E8329" t="s">
        <v>14</v>
      </c>
      <c r="F8329" t="s">
        <v>1087</v>
      </c>
      <c r="G8329">
        <v>4</v>
      </c>
      <c r="H8329" t="s">
        <v>1560</v>
      </c>
      <c r="I8329" t="s">
        <v>1560</v>
      </c>
      <c r="K8329" t="b">
        <f>IFERROR(VLOOKUP(F8329,english_mapping!A:B,2,FALSE),"NA")</f>
        <v>0</v>
      </c>
      <c r="L8329" t="str">
        <f t="shared" si="130"/>
        <v>News</v>
      </c>
    </row>
    <row r="8330" spans="1:12" x14ac:dyDescent="0.25">
      <c r="A8330" t="s">
        <v>30839</v>
      </c>
      <c r="B8330" t="s">
        <v>30840</v>
      </c>
      <c r="C8330" t="s">
        <v>30841</v>
      </c>
      <c r="D8330" t="s">
        <v>30842</v>
      </c>
      <c r="E8330" t="s">
        <v>14</v>
      </c>
      <c r="F8330" t="s">
        <v>21</v>
      </c>
      <c r="G8330" t="s">
        <v>59</v>
      </c>
      <c r="H8330" t="s">
        <v>60</v>
      </c>
      <c r="I8330" t="s">
        <v>66</v>
      </c>
      <c r="J8330" t="s">
        <v>29660</v>
      </c>
      <c r="K8330" t="b">
        <f>IFERROR(VLOOKUP(F8330,english_mapping!A:B,2,FALSE),"NA")</f>
        <v>1</v>
      </c>
      <c r="L8330" t="str">
        <f t="shared" si="130"/>
        <v>Analytics</v>
      </c>
    </row>
    <row r="8331" spans="1:12" x14ac:dyDescent="0.25">
      <c r="A8331" t="s">
        <v>30843</v>
      </c>
      <c r="B8331" t="s">
        <v>30844</v>
      </c>
      <c r="C8331" t="s">
        <v>30845</v>
      </c>
      <c r="D8331" t="s">
        <v>30846</v>
      </c>
      <c r="E8331" t="s">
        <v>14</v>
      </c>
      <c r="F8331" t="s">
        <v>24485</v>
      </c>
      <c r="G8331">
        <v>57</v>
      </c>
      <c r="H8331" t="s">
        <v>24486</v>
      </c>
      <c r="I8331" t="s">
        <v>24486</v>
      </c>
      <c r="J8331" s="1">
        <v>41462</v>
      </c>
      <c r="K8331" t="b">
        <f>IFERROR(VLOOKUP(F8331,english_mapping!A:B,2,FALSE),"NA")</f>
        <v>0</v>
      </c>
      <c r="L8331" t="str">
        <f t="shared" si="130"/>
        <v>Android</v>
      </c>
    </row>
    <row r="8332" spans="1:12" x14ac:dyDescent="0.25">
      <c r="A8332" t="s">
        <v>30847</v>
      </c>
      <c r="B8332" t="s">
        <v>30848</v>
      </c>
      <c r="C8332" t="s">
        <v>30849</v>
      </c>
      <c r="D8332" t="s">
        <v>4694</v>
      </c>
      <c r="E8332" t="s">
        <v>14</v>
      </c>
      <c r="F8332" t="s">
        <v>462</v>
      </c>
      <c r="G8332">
        <v>66</v>
      </c>
      <c r="H8332" t="s">
        <v>2758</v>
      </c>
      <c r="I8332" t="s">
        <v>2759</v>
      </c>
      <c r="J8332" s="1">
        <v>40544</v>
      </c>
      <c r="K8332" t="b">
        <f>IFERROR(VLOOKUP(F8332,english_mapping!A:B,2,FALSE),"NA")</f>
        <v>0</v>
      </c>
      <c r="L8332" t="str">
        <f t="shared" si="130"/>
        <v>E-Commerce</v>
      </c>
    </row>
    <row r="8333" spans="1:12" x14ac:dyDescent="0.25">
      <c r="A8333" t="s">
        <v>30850</v>
      </c>
      <c r="B8333" t="s">
        <v>30851</v>
      </c>
      <c r="C8333" t="s">
        <v>30852</v>
      </c>
      <c r="D8333" t="s">
        <v>2541</v>
      </c>
      <c r="E8333" t="s">
        <v>109</v>
      </c>
      <c r="F8333" t="s">
        <v>21</v>
      </c>
      <c r="G8333" t="s">
        <v>59</v>
      </c>
      <c r="H8333" t="s">
        <v>60</v>
      </c>
      <c r="I8333" t="s">
        <v>1186</v>
      </c>
      <c r="J8333" s="1">
        <v>39083</v>
      </c>
      <c r="K8333" t="b">
        <f>IFERROR(VLOOKUP(F8333,english_mapping!A:B,2,FALSE),"NA")</f>
        <v>1</v>
      </c>
      <c r="L8333" t="str">
        <f t="shared" si="130"/>
        <v>Advertising</v>
      </c>
    </row>
    <row r="8334" spans="1:12" x14ac:dyDescent="0.25">
      <c r="A8334" t="s">
        <v>30853</v>
      </c>
      <c r="B8334" t="s">
        <v>30854</v>
      </c>
      <c r="C8334" t="s">
        <v>30855</v>
      </c>
      <c r="D8334" t="s">
        <v>30856</v>
      </c>
      <c r="E8334" t="s">
        <v>14</v>
      </c>
      <c r="F8334" t="s">
        <v>21</v>
      </c>
      <c r="G8334" t="s">
        <v>154</v>
      </c>
      <c r="H8334" t="s">
        <v>242</v>
      </c>
      <c r="I8334" t="s">
        <v>242</v>
      </c>
      <c r="J8334" s="1">
        <v>38718</v>
      </c>
      <c r="K8334" t="b">
        <f>IFERROR(VLOOKUP(F8334,english_mapping!A:B,2,FALSE),"NA")</f>
        <v>1</v>
      </c>
      <c r="L8334" t="str">
        <f t="shared" si="130"/>
        <v>Data Integration</v>
      </c>
    </row>
    <row r="8335" spans="1:12" x14ac:dyDescent="0.25">
      <c r="A8335" t="s">
        <v>30857</v>
      </c>
      <c r="B8335" t="s">
        <v>30858</v>
      </c>
      <c r="D8335" t="s">
        <v>11915</v>
      </c>
      <c r="E8335" t="s">
        <v>14</v>
      </c>
      <c r="F8335" t="s">
        <v>21</v>
      </c>
      <c r="G8335" t="s">
        <v>59</v>
      </c>
      <c r="H8335" t="s">
        <v>60</v>
      </c>
      <c r="I8335" t="s">
        <v>30859</v>
      </c>
      <c r="J8335" s="1">
        <v>37987</v>
      </c>
      <c r="K8335" t="b">
        <f>IFERROR(VLOOKUP(F8335,english_mapping!A:B,2,FALSE),"NA")</f>
        <v>1</v>
      </c>
      <c r="L8335" t="str">
        <f t="shared" si="130"/>
        <v>Specialty Foods</v>
      </c>
    </row>
    <row r="8336" spans="1:12" x14ac:dyDescent="0.25">
      <c r="A8336" t="s">
        <v>30860</v>
      </c>
      <c r="B8336" t="s">
        <v>30861</v>
      </c>
      <c r="C8336" t="s">
        <v>30862</v>
      </c>
      <c r="D8336" t="s">
        <v>30863</v>
      </c>
      <c r="E8336" t="s">
        <v>14</v>
      </c>
      <c r="F8336" t="s">
        <v>21</v>
      </c>
      <c r="G8336" t="s">
        <v>206</v>
      </c>
      <c r="H8336" t="s">
        <v>858</v>
      </c>
      <c r="I8336" t="s">
        <v>948</v>
      </c>
      <c r="J8336" s="1">
        <v>38875</v>
      </c>
      <c r="K8336" t="b">
        <f>IFERROR(VLOOKUP(F8336,english_mapping!A:B,2,FALSE),"NA")</f>
        <v>1</v>
      </c>
      <c r="L8336" t="str">
        <f t="shared" si="130"/>
        <v>Brand Marketing</v>
      </c>
    </row>
    <row r="8337" spans="1:12" x14ac:dyDescent="0.25">
      <c r="A8337" t="s">
        <v>30864</v>
      </c>
      <c r="B8337" t="s">
        <v>30865</v>
      </c>
      <c r="C8337" t="s">
        <v>30866</v>
      </c>
      <c r="D8337" t="s">
        <v>30867</v>
      </c>
      <c r="E8337" t="s">
        <v>14</v>
      </c>
      <c r="F8337" t="s">
        <v>21</v>
      </c>
      <c r="G8337" t="s">
        <v>101</v>
      </c>
      <c r="H8337" t="s">
        <v>102</v>
      </c>
      <c r="I8337" t="s">
        <v>103</v>
      </c>
      <c r="J8337" s="1">
        <v>41554</v>
      </c>
      <c r="K8337" t="b">
        <f>IFERROR(VLOOKUP(F8337,english_mapping!A:B,2,FALSE),"NA")</f>
        <v>1</v>
      </c>
      <c r="L8337" t="str">
        <f t="shared" si="130"/>
        <v>E-Commerce</v>
      </c>
    </row>
    <row r="8338" spans="1:12" x14ac:dyDescent="0.25">
      <c r="A8338" t="s">
        <v>30868</v>
      </c>
      <c r="B8338" t="s">
        <v>30869</v>
      </c>
      <c r="C8338" t="s">
        <v>30870</v>
      </c>
      <c r="E8338" t="s">
        <v>205</v>
      </c>
      <c r="F8338" t="s">
        <v>21</v>
      </c>
      <c r="G8338" t="s">
        <v>59</v>
      </c>
      <c r="H8338" t="s">
        <v>90</v>
      </c>
      <c r="I8338" t="s">
        <v>90</v>
      </c>
      <c r="K8338" t="b">
        <f>IFERROR(VLOOKUP(F8338,english_mapping!A:B,2,FALSE),"NA")</f>
        <v>1</v>
      </c>
      <c r="L8338">
        <f t="shared" si="130"/>
        <v>0</v>
      </c>
    </row>
    <row r="8339" spans="1:12" x14ac:dyDescent="0.25">
      <c r="A8339" t="s">
        <v>30871</v>
      </c>
      <c r="B8339" t="s">
        <v>30872</v>
      </c>
      <c r="C8339" t="s">
        <v>30873</v>
      </c>
      <c r="D8339" t="s">
        <v>30874</v>
      </c>
      <c r="E8339" t="s">
        <v>109</v>
      </c>
      <c r="F8339" t="s">
        <v>21</v>
      </c>
      <c r="G8339" t="s">
        <v>59</v>
      </c>
      <c r="H8339" t="s">
        <v>60</v>
      </c>
      <c r="I8339" t="s">
        <v>1093</v>
      </c>
      <c r="J8339" s="1">
        <v>40553</v>
      </c>
      <c r="K8339" t="b">
        <f>IFERROR(VLOOKUP(F8339,english_mapping!A:B,2,FALSE),"NA")</f>
        <v>1</v>
      </c>
      <c r="L8339" t="str">
        <f t="shared" si="130"/>
        <v>Advertising</v>
      </c>
    </row>
    <row r="8340" spans="1:12" x14ac:dyDescent="0.25">
      <c r="A8340" t="s">
        <v>30875</v>
      </c>
      <c r="B8340" t="s">
        <v>30876</v>
      </c>
      <c r="C8340" t="s">
        <v>30877</v>
      </c>
      <c r="D8340" t="s">
        <v>30878</v>
      </c>
      <c r="E8340" t="s">
        <v>14</v>
      </c>
      <c r="F8340" t="s">
        <v>52</v>
      </c>
      <c r="G8340" t="s">
        <v>53</v>
      </c>
      <c r="H8340" t="s">
        <v>54</v>
      </c>
      <c r="I8340" t="s">
        <v>54</v>
      </c>
      <c r="J8340" t="s">
        <v>17260</v>
      </c>
      <c r="K8340" t="b">
        <f>IFERROR(VLOOKUP(F8340,english_mapping!A:B,2,FALSE),"NA")</f>
        <v>1</v>
      </c>
      <c r="L8340" t="str">
        <f t="shared" si="130"/>
        <v>Digital Media</v>
      </c>
    </row>
    <row r="8341" spans="1:12" x14ac:dyDescent="0.25">
      <c r="A8341" t="s">
        <v>30879</v>
      </c>
      <c r="B8341" t="s">
        <v>30880</v>
      </c>
      <c r="E8341" t="s">
        <v>14</v>
      </c>
      <c r="F8341" t="s">
        <v>21</v>
      </c>
      <c r="G8341" t="s">
        <v>206</v>
      </c>
      <c r="H8341" t="s">
        <v>858</v>
      </c>
      <c r="I8341" t="s">
        <v>859</v>
      </c>
      <c r="K8341" t="b">
        <f>IFERROR(VLOOKUP(F8341,english_mapping!A:B,2,FALSE),"NA")</f>
        <v>1</v>
      </c>
      <c r="L8341">
        <f t="shared" si="130"/>
        <v>0</v>
      </c>
    </row>
    <row r="8342" spans="1:12" x14ac:dyDescent="0.25">
      <c r="A8342" t="s">
        <v>30881</v>
      </c>
      <c r="B8342" t="s">
        <v>30882</v>
      </c>
      <c r="C8342" t="s">
        <v>30883</v>
      </c>
      <c r="D8342" t="s">
        <v>30884</v>
      </c>
      <c r="E8342" t="s">
        <v>14</v>
      </c>
      <c r="F8342" t="s">
        <v>21</v>
      </c>
      <c r="G8342" t="s">
        <v>59</v>
      </c>
      <c r="H8342" t="s">
        <v>60</v>
      </c>
      <c r="I8342" t="s">
        <v>269</v>
      </c>
      <c r="J8342" s="1">
        <v>40551</v>
      </c>
      <c r="K8342" t="b">
        <f>IFERROR(VLOOKUP(F8342,english_mapping!A:B,2,FALSE),"NA")</f>
        <v>1</v>
      </c>
      <c r="L8342" t="str">
        <f t="shared" si="130"/>
        <v>Advertising</v>
      </c>
    </row>
    <row r="8343" spans="1:12" x14ac:dyDescent="0.25">
      <c r="A8343" t="s">
        <v>30885</v>
      </c>
      <c r="B8343" t="s">
        <v>30886</v>
      </c>
      <c r="C8343" t="s">
        <v>30887</v>
      </c>
      <c r="D8343" t="s">
        <v>17326</v>
      </c>
      <c r="E8343" t="s">
        <v>14</v>
      </c>
      <c r="F8343" t="s">
        <v>21</v>
      </c>
      <c r="G8343" t="s">
        <v>59</v>
      </c>
      <c r="H8343" t="s">
        <v>90</v>
      </c>
      <c r="I8343" t="s">
        <v>90</v>
      </c>
      <c r="J8343" s="1">
        <v>40544</v>
      </c>
      <c r="K8343" t="b">
        <f>IFERROR(VLOOKUP(F8343,english_mapping!A:B,2,FALSE),"NA")</f>
        <v>1</v>
      </c>
      <c r="L8343" t="str">
        <f t="shared" si="130"/>
        <v>Enterprises</v>
      </c>
    </row>
    <row r="8344" spans="1:12" x14ac:dyDescent="0.25">
      <c r="A8344" t="s">
        <v>30888</v>
      </c>
      <c r="B8344" t="s">
        <v>30889</v>
      </c>
      <c r="C8344" t="s">
        <v>30890</v>
      </c>
      <c r="D8344" t="s">
        <v>30891</v>
      </c>
      <c r="E8344" t="s">
        <v>14</v>
      </c>
      <c r="F8344" t="s">
        <v>21</v>
      </c>
      <c r="G8344" t="s">
        <v>59</v>
      </c>
      <c r="H8344" t="s">
        <v>60</v>
      </c>
      <c r="I8344" t="s">
        <v>66</v>
      </c>
      <c r="J8344" s="1">
        <v>40914</v>
      </c>
      <c r="K8344" t="b">
        <f>IFERROR(VLOOKUP(F8344,english_mapping!A:B,2,FALSE),"NA")</f>
        <v>1</v>
      </c>
      <c r="L8344" t="str">
        <f t="shared" si="130"/>
        <v>Enterprise Software</v>
      </c>
    </row>
    <row r="8345" spans="1:12" x14ac:dyDescent="0.25">
      <c r="A8345" t="s">
        <v>30892</v>
      </c>
      <c r="B8345" t="s">
        <v>30893</v>
      </c>
      <c r="C8345" t="s">
        <v>30894</v>
      </c>
      <c r="D8345" t="s">
        <v>2541</v>
      </c>
      <c r="E8345" t="s">
        <v>14</v>
      </c>
      <c r="F8345" t="s">
        <v>21</v>
      </c>
      <c r="G8345" t="s">
        <v>101</v>
      </c>
      <c r="H8345" t="s">
        <v>102</v>
      </c>
      <c r="I8345" t="s">
        <v>103</v>
      </c>
      <c r="J8345" s="1">
        <v>41275</v>
      </c>
      <c r="K8345" t="b">
        <f>IFERROR(VLOOKUP(F8345,english_mapping!A:B,2,FALSE),"NA")</f>
        <v>1</v>
      </c>
      <c r="L8345" t="str">
        <f t="shared" si="130"/>
        <v>Advertising</v>
      </c>
    </row>
    <row r="8346" spans="1:12" x14ac:dyDescent="0.25">
      <c r="A8346" t="s">
        <v>30895</v>
      </c>
      <c r="B8346" t="s">
        <v>30896</v>
      </c>
      <c r="C8346" t="s">
        <v>30897</v>
      </c>
      <c r="E8346" t="s">
        <v>14</v>
      </c>
      <c r="F8346" t="s">
        <v>21</v>
      </c>
      <c r="G8346" t="s">
        <v>39</v>
      </c>
      <c r="H8346" t="s">
        <v>3564</v>
      </c>
      <c r="I8346" t="s">
        <v>3565</v>
      </c>
      <c r="K8346" t="b">
        <f>IFERROR(VLOOKUP(F8346,english_mapping!A:B,2,FALSE),"NA")</f>
        <v>1</v>
      </c>
      <c r="L8346">
        <f t="shared" si="130"/>
        <v>0</v>
      </c>
    </row>
    <row r="8347" spans="1:12" x14ac:dyDescent="0.25">
      <c r="A8347" t="s">
        <v>30898</v>
      </c>
      <c r="B8347" t="s">
        <v>30899</v>
      </c>
      <c r="C8347" t="s">
        <v>30900</v>
      </c>
      <c r="D8347" t="s">
        <v>316</v>
      </c>
      <c r="E8347" t="s">
        <v>205</v>
      </c>
      <c r="F8347" t="s">
        <v>21</v>
      </c>
      <c r="G8347" t="s">
        <v>59</v>
      </c>
      <c r="H8347" t="s">
        <v>513</v>
      </c>
      <c r="I8347" t="s">
        <v>514</v>
      </c>
      <c r="J8347" s="1">
        <v>39814</v>
      </c>
      <c r="K8347" t="b">
        <f>IFERROR(VLOOKUP(F8347,english_mapping!A:B,2,FALSE),"NA")</f>
        <v>1</v>
      </c>
      <c r="L8347" t="str">
        <f t="shared" si="130"/>
        <v>Internet</v>
      </c>
    </row>
    <row r="8348" spans="1:12" x14ac:dyDescent="0.25">
      <c r="A8348" t="s">
        <v>30901</v>
      </c>
      <c r="B8348" t="s">
        <v>30902</v>
      </c>
      <c r="C8348" t="s">
        <v>30903</v>
      </c>
      <c r="D8348" t="s">
        <v>17853</v>
      </c>
      <c r="E8348" t="s">
        <v>109</v>
      </c>
      <c r="F8348" t="s">
        <v>649</v>
      </c>
      <c r="G8348">
        <v>7</v>
      </c>
      <c r="H8348" t="s">
        <v>948</v>
      </c>
      <c r="I8348" t="s">
        <v>948</v>
      </c>
      <c r="K8348" t="b">
        <f>IFERROR(VLOOKUP(F8348,english_mapping!A:B,2,FALSE),"NA")</f>
        <v>1</v>
      </c>
      <c r="L8348" t="str">
        <f t="shared" si="130"/>
        <v>Enterprise Software</v>
      </c>
    </row>
    <row r="8349" spans="1:12" x14ac:dyDescent="0.25">
      <c r="A8349" t="s">
        <v>30904</v>
      </c>
      <c r="B8349" t="s">
        <v>30905</v>
      </c>
      <c r="C8349" t="s">
        <v>30906</v>
      </c>
      <c r="D8349" t="s">
        <v>2541</v>
      </c>
      <c r="E8349" t="s">
        <v>14</v>
      </c>
      <c r="F8349" t="s">
        <v>124</v>
      </c>
      <c r="G8349" t="s">
        <v>5127</v>
      </c>
      <c r="H8349" t="s">
        <v>5128</v>
      </c>
      <c r="I8349" t="s">
        <v>5128</v>
      </c>
      <c r="J8349" s="1">
        <v>40912</v>
      </c>
      <c r="K8349" t="b">
        <f>IFERROR(VLOOKUP(F8349,english_mapping!A:B,2,FALSE),"NA")</f>
        <v>1</v>
      </c>
      <c r="L8349" t="str">
        <f t="shared" si="130"/>
        <v>Advertising</v>
      </c>
    </row>
    <row r="8350" spans="1:12" x14ac:dyDescent="0.25">
      <c r="A8350" t="s">
        <v>30907</v>
      </c>
      <c r="B8350" t="s">
        <v>30908</v>
      </c>
      <c r="C8350" t="s">
        <v>30909</v>
      </c>
      <c r="D8350" t="s">
        <v>30910</v>
      </c>
      <c r="E8350" t="s">
        <v>14</v>
      </c>
      <c r="F8350" t="s">
        <v>21</v>
      </c>
      <c r="G8350" t="s">
        <v>1035</v>
      </c>
      <c r="H8350" t="s">
        <v>1036</v>
      </c>
      <c r="I8350" t="s">
        <v>1036</v>
      </c>
      <c r="J8350" t="s">
        <v>30911</v>
      </c>
      <c r="K8350" t="b">
        <f>IFERROR(VLOOKUP(F8350,english_mapping!A:B,2,FALSE),"NA")</f>
        <v>1</v>
      </c>
      <c r="L8350" t="str">
        <f t="shared" si="130"/>
        <v>Law Enforcement</v>
      </c>
    </row>
    <row r="8351" spans="1:12" x14ac:dyDescent="0.25">
      <c r="A8351" t="s">
        <v>30912</v>
      </c>
      <c r="B8351" t="s">
        <v>30913</v>
      </c>
      <c r="C8351" t="s">
        <v>30914</v>
      </c>
      <c r="D8351" t="s">
        <v>30915</v>
      </c>
      <c r="E8351" t="s">
        <v>14</v>
      </c>
      <c r="F8351" t="s">
        <v>7500</v>
      </c>
      <c r="G8351">
        <v>53</v>
      </c>
      <c r="H8351" t="s">
        <v>10809</v>
      </c>
      <c r="I8351" t="s">
        <v>30916</v>
      </c>
      <c r="J8351" s="1">
        <v>36162</v>
      </c>
      <c r="K8351" t="b">
        <f>IFERROR(VLOOKUP(F8351,english_mapping!A:B,2,FALSE),"NA")</f>
        <v>1</v>
      </c>
      <c r="L8351" t="str">
        <f t="shared" si="130"/>
        <v>Advertising</v>
      </c>
    </row>
    <row r="8352" spans="1:12" x14ac:dyDescent="0.25">
      <c r="A8352" t="s">
        <v>30917</v>
      </c>
      <c r="B8352" t="s">
        <v>30918</v>
      </c>
      <c r="C8352" t="s">
        <v>30919</v>
      </c>
      <c r="D8352" t="s">
        <v>30920</v>
      </c>
      <c r="E8352" t="s">
        <v>14</v>
      </c>
      <c r="F8352" t="s">
        <v>21</v>
      </c>
      <c r="G8352" t="s">
        <v>285</v>
      </c>
      <c r="H8352" t="s">
        <v>889</v>
      </c>
      <c r="I8352" t="s">
        <v>889</v>
      </c>
      <c r="K8352" t="b">
        <f>IFERROR(VLOOKUP(F8352,english_mapping!A:B,2,FALSE),"NA")</f>
        <v>1</v>
      </c>
      <c r="L8352" t="str">
        <f t="shared" si="130"/>
        <v>Mobile</v>
      </c>
    </row>
    <row r="8353" spans="1:12" x14ac:dyDescent="0.25">
      <c r="A8353" t="s">
        <v>30921</v>
      </c>
      <c r="B8353" t="s">
        <v>30922</v>
      </c>
      <c r="C8353" t="s">
        <v>30923</v>
      </c>
      <c r="D8353" t="s">
        <v>30924</v>
      </c>
      <c r="E8353" t="s">
        <v>14</v>
      </c>
      <c r="F8353" t="s">
        <v>21</v>
      </c>
      <c r="G8353" t="s">
        <v>822</v>
      </c>
      <c r="H8353" t="s">
        <v>823</v>
      </c>
      <c r="I8353" t="s">
        <v>823</v>
      </c>
      <c r="J8353" s="1">
        <v>40919</v>
      </c>
      <c r="K8353" t="b">
        <f>IFERROR(VLOOKUP(F8353,english_mapping!A:B,2,FALSE),"NA")</f>
        <v>1</v>
      </c>
      <c r="L8353" t="str">
        <f t="shared" si="130"/>
        <v>Brand Marketing</v>
      </c>
    </row>
    <row r="8354" spans="1:12" x14ac:dyDescent="0.25">
      <c r="A8354" t="s">
        <v>30925</v>
      </c>
      <c r="B8354" t="s">
        <v>30926</v>
      </c>
      <c r="C8354" t="s">
        <v>30927</v>
      </c>
      <c r="D8354" t="s">
        <v>30928</v>
      </c>
      <c r="E8354" t="s">
        <v>14</v>
      </c>
      <c r="F8354" t="s">
        <v>52</v>
      </c>
      <c r="G8354" t="s">
        <v>200</v>
      </c>
      <c r="H8354" t="s">
        <v>3418</v>
      </c>
      <c r="I8354" t="s">
        <v>3419</v>
      </c>
      <c r="J8354" s="1">
        <v>41275</v>
      </c>
      <c r="K8354" t="b">
        <f>IFERROR(VLOOKUP(F8354,english_mapping!A:B,2,FALSE),"NA")</f>
        <v>1</v>
      </c>
      <c r="L8354" t="str">
        <f t="shared" si="130"/>
        <v>E-Commerce</v>
      </c>
    </row>
    <row r="8355" spans="1:12" x14ac:dyDescent="0.25">
      <c r="A8355" t="s">
        <v>30929</v>
      </c>
      <c r="B8355" t="s">
        <v>30930</v>
      </c>
      <c r="C8355" t="s">
        <v>30931</v>
      </c>
      <c r="D8355" t="s">
        <v>30932</v>
      </c>
      <c r="E8355" t="s">
        <v>14</v>
      </c>
      <c r="F8355" t="s">
        <v>124</v>
      </c>
      <c r="G8355" t="s">
        <v>125</v>
      </c>
      <c r="H8355" t="s">
        <v>126</v>
      </c>
      <c r="I8355" t="s">
        <v>126</v>
      </c>
      <c r="J8355" s="1">
        <v>41275</v>
      </c>
      <c r="K8355" t="b">
        <f>IFERROR(VLOOKUP(F8355,english_mapping!A:B,2,FALSE),"NA")</f>
        <v>1</v>
      </c>
      <c r="L8355" t="str">
        <f t="shared" si="130"/>
        <v>Fashion</v>
      </c>
    </row>
    <row r="8356" spans="1:12" x14ac:dyDescent="0.25">
      <c r="A8356" t="s">
        <v>30933</v>
      </c>
      <c r="B8356" t="s">
        <v>30934</v>
      </c>
      <c r="C8356" t="s">
        <v>30935</v>
      </c>
      <c r="D8356" t="s">
        <v>30936</v>
      </c>
      <c r="E8356" t="s">
        <v>14</v>
      </c>
      <c r="F8356" t="s">
        <v>12573</v>
      </c>
      <c r="G8356">
        <v>1</v>
      </c>
      <c r="H8356" t="s">
        <v>12574</v>
      </c>
      <c r="I8356" t="s">
        <v>12574</v>
      </c>
      <c r="J8356" s="1">
        <v>41275</v>
      </c>
      <c r="K8356" t="b">
        <f>IFERROR(VLOOKUP(F8356,english_mapping!A:B,2,FALSE),"NA")</f>
        <v>0</v>
      </c>
      <c r="L8356" t="str">
        <f t="shared" si="130"/>
        <v>Entertainment</v>
      </c>
    </row>
    <row r="8357" spans="1:12" x14ac:dyDescent="0.25">
      <c r="A8357" t="s">
        <v>30937</v>
      </c>
      <c r="B8357" t="s">
        <v>30938</v>
      </c>
      <c r="C8357" t="s">
        <v>30939</v>
      </c>
      <c r="D8357" t="s">
        <v>30940</v>
      </c>
      <c r="E8357" t="s">
        <v>14</v>
      </c>
      <c r="F8357" t="s">
        <v>21</v>
      </c>
      <c r="G8357" t="s">
        <v>1035</v>
      </c>
      <c r="H8357" t="s">
        <v>1059</v>
      </c>
      <c r="I8357" t="s">
        <v>1059</v>
      </c>
      <c r="J8357" s="1">
        <v>39450</v>
      </c>
      <c r="K8357" t="b">
        <f>IFERROR(VLOOKUP(F8357,english_mapping!A:B,2,FALSE),"NA")</f>
        <v>1</v>
      </c>
      <c r="L8357" t="str">
        <f t="shared" si="130"/>
        <v>Apps</v>
      </c>
    </row>
    <row r="8358" spans="1:12" x14ac:dyDescent="0.25">
      <c r="A8358" t="s">
        <v>30941</v>
      </c>
      <c r="B8358" t="s">
        <v>30942</v>
      </c>
      <c r="C8358" t="s">
        <v>30943</v>
      </c>
      <c r="D8358" t="s">
        <v>30944</v>
      </c>
      <c r="E8358" t="s">
        <v>14</v>
      </c>
      <c r="K8358" t="str">
        <f>IFERROR(VLOOKUP(F8358,english_mapping!A:B,2,FALSE),"NA")</f>
        <v>NA</v>
      </c>
      <c r="L8358" t="str">
        <f t="shared" si="130"/>
        <v>Application Platforms</v>
      </c>
    </row>
    <row r="8359" spans="1:12" x14ac:dyDescent="0.25">
      <c r="A8359" t="s">
        <v>30945</v>
      </c>
      <c r="B8359" t="s">
        <v>30946</v>
      </c>
      <c r="C8359" t="s">
        <v>30947</v>
      </c>
      <c r="D8359" t="s">
        <v>30948</v>
      </c>
      <c r="E8359" t="s">
        <v>14</v>
      </c>
      <c r="F8359" t="s">
        <v>21</v>
      </c>
      <c r="G8359" t="s">
        <v>59</v>
      </c>
      <c r="H8359" t="s">
        <v>60</v>
      </c>
      <c r="I8359" t="s">
        <v>2667</v>
      </c>
      <c r="J8359" s="1">
        <v>41275</v>
      </c>
      <c r="K8359" t="b">
        <f>IFERROR(VLOOKUP(F8359,english_mapping!A:B,2,FALSE),"NA")</f>
        <v>1</v>
      </c>
      <c r="L8359" t="str">
        <f t="shared" si="130"/>
        <v>Big Data</v>
      </c>
    </row>
    <row r="8360" spans="1:12" x14ac:dyDescent="0.25">
      <c r="A8360" t="s">
        <v>30949</v>
      </c>
      <c r="B8360" t="s">
        <v>30950</v>
      </c>
      <c r="C8360" t="s">
        <v>30951</v>
      </c>
      <c r="E8360" t="s">
        <v>205</v>
      </c>
      <c r="F8360" t="s">
        <v>346</v>
      </c>
      <c r="G8360">
        <v>7</v>
      </c>
      <c r="H8360" t="s">
        <v>776</v>
      </c>
      <c r="I8360" t="s">
        <v>7415</v>
      </c>
      <c r="K8360" t="b">
        <f>IFERROR(VLOOKUP(F8360,english_mapping!A:B,2,FALSE),"NA")</f>
        <v>0</v>
      </c>
      <c r="L8360">
        <f t="shared" si="130"/>
        <v>0</v>
      </c>
    </row>
    <row r="8361" spans="1:12" x14ac:dyDescent="0.25">
      <c r="A8361" t="s">
        <v>30952</v>
      </c>
      <c r="B8361" t="s">
        <v>30953</v>
      </c>
      <c r="C8361" t="s">
        <v>30954</v>
      </c>
      <c r="D8361" t="s">
        <v>30955</v>
      </c>
      <c r="E8361" t="s">
        <v>14</v>
      </c>
      <c r="F8361" t="s">
        <v>21</v>
      </c>
      <c r="G8361" t="s">
        <v>59</v>
      </c>
      <c r="H8361" t="s">
        <v>6651</v>
      </c>
      <c r="I8361" t="s">
        <v>13403</v>
      </c>
      <c r="J8361" s="1">
        <v>40552</v>
      </c>
      <c r="K8361" t="b">
        <f>IFERROR(VLOOKUP(F8361,english_mapping!A:B,2,FALSE),"NA")</f>
        <v>1</v>
      </c>
      <c r="L8361" t="str">
        <f t="shared" si="130"/>
        <v>Brand Marketing</v>
      </c>
    </row>
    <row r="8362" spans="1:12" x14ac:dyDescent="0.25">
      <c r="A8362" t="s">
        <v>30956</v>
      </c>
      <c r="B8362" t="s">
        <v>30957</v>
      </c>
      <c r="C8362" t="s">
        <v>30958</v>
      </c>
      <c r="D8362" t="s">
        <v>11417</v>
      </c>
      <c r="E8362" t="s">
        <v>14</v>
      </c>
      <c r="K8362" t="str">
        <f>IFERROR(VLOOKUP(F8362,english_mapping!A:B,2,FALSE),"NA")</f>
        <v>NA</v>
      </c>
      <c r="L8362" t="str">
        <f t="shared" si="130"/>
        <v>E-Commerce</v>
      </c>
    </row>
    <row r="8363" spans="1:12" x14ac:dyDescent="0.25">
      <c r="A8363" t="s">
        <v>30959</v>
      </c>
      <c r="B8363" t="s">
        <v>30960</v>
      </c>
      <c r="C8363" t="s">
        <v>30961</v>
      </c>
      <c r="D8363" t="s">
        <v>30962</v>
      </c>
      <c r="E8363" t="s">
        <v>14</v>
      </c>
      <c r="F8363" t="s">
        <v>21</v>
      </c>
      <c r="G8363" t="s">
        <v>131</v>
      </c>
      <c r="H8363" t="s">
        <v>132</v>
      </c>
      <c r="I8363" t="s">
        <v>1139</v>
      </c>
      <c r="J8363" t="s">
        <v>30963</v>
      </c>
      <c r="K8363" t="b">
        <f>IFERROR(VLOOKUP(F8363,english_mapping!A:B,2,FALSE),"NA")</f>
        <v>1</v>
      </c>
      <c r="L8363" t="str">
        <f t="shared" si="130"/>
        <v>Mass Customization</v>
      </c>
    </row>
    <row r="8364" spans="1:12" x14ac:dyDescent="0.25">
      <c r="A8364" t="s">
        <v>30964</v>
      </c>
      <c r="B8364" t="s">
        <v>30965</v>
      </c>
      <c r="C8364" t="s">
        <v>30966</v>
      </c>
      <c r="D8364" t="s">
        <v>30967</v>
      </c>
      <c r="E8364" t="s">
        <v>14</v>
      </c>
      <c r="F8364" t="s">
        <v>33</v>
      </c>
      <c r="G8364">
        <v>22</v>
      </c>
      <c r="H8364" t="s">
        <v>34</v>
      </c>
      <c r="I8364" t="s">
        <v>34</v>
      </c>
      <c r="K8364" t="b">
        <f>IFERROR(VLOOKUP(F8364,english_mapping!A:B,2,FALSE),"NA")</f>
        <v>0</v>
      </c>
      <c r="L8364" t="str">
        <f t="shared" si="130"/>
        <v>Brand Marketing</v>
      </c>
    </row>
    <row r="8365" spans="1:12" x14ac:dyDescent="0.25">
      <c r="A8365" t="s">
        <v>30968</v>
      </c>
      <c r="B8365" t="s">
        <v>30969</v>
      </c>
      <c r="C8365" t="s">
        <v>30970</v>
      </c>
      <c r="D8365" t="s">
        <v>952</v>
      </c>
      <c r="E8365" t="s">
        <v>14</v>
      </c>
      <c r="F8365" t="s">
        <v>649</v>
      </c>
      <c r="G8365">
        <v>7</v>
      </c>
      <c r="H8365" t="s">
        <v>948</v>
      </c>
      <c r="I8365" t="s">
        <v>948</v>
      </c>
      <c r="J8365" s="1">
        <v>38353</v>
      </c>
      <c r="K8365" t="b">
        <f>IFERROR(VLOOKUP(F8365,english_mapping!A:B,2,FALSE),"NA")</f>
        <v>1</v>
      </c>
      <c r="L8365" t="str">
        <f t="shared" si="130"/>
        <v>Messaging</v>
      </c>
    </row>
    <row r="8366" spans="1:12" x14ac:dyDescent="0.25">
      <c r="A8366" t="s">
        <v>30971</v>
      </c>
      <c r="B8366" t="s">
        <v>30972</v>
      </c>
      <c r="C8366" t="s">
        <v>30973</v>
      </c>
      <c r="D8366" t="s">
        <v>38</v>
      </c>
      <c r="E8366" t="s">
        <v>14</v>
      </c>
      <c r="F8366" t="s">
        <v>1087</v>
      </c>
      <c r="G8366">
        <v>1</v>
      </c>
      <c r="H8366" t="s">
        <v>1088</v>
      </c>
      <c r="I8366" t="s">
        <v>17712</v>
      </c>
      <c r="J8366" s="1">
        <v>36161</v>
      </c>
      <c r="K8366" t="b">
        <f>IFERROR(VLOOKUP(F8366,english_mapping!A:B,2,FALSE),"NA")</f>
        <v>0</v>
      </c>
      <c r="L8366" t="str">
        <f t="shared" si="130"/>
        <v>Software</v>
      </c>
    </row>
    <row r="8367" spans="1:12" x14ac:dyDescent="0.25">
      <c r="A8367" t="s">
        <v>30974</v>
      </c>
      <c r="B8367" t="s">
        <v>30975</v>
      </c>
      <c r="C8367" t="s">
        <v>30976</v>
      </c>
      <c r="D8367" t="s">
        <v>30977</v>
      </c>
      <c r="E8367" t="s">
        <v>205</v>
      </c>
      <c r="F8367" t="s">
        <v>5036</v>
      </c>
      <c r="G8367">
        <v>9</v>
      </c>
      <c r="H8367" t="s">
        <v>7532</v>
      </c>
      <c r="I8367" t="s">
        <v>7532</v>
      </c>
      <c r="J8367" s="1">
        <v>40850</v>
      </c>
      <c r="K8367" t="b">
        <f>IFERROR(VLOOKUP(F8367,english_mapping!A:B,2,FALSE),"NA")</f>
        <v>0</v>
      </c>
      <c r="L8367" t="str">
        <f t="shared" si="130"/>
        <v>Advertising</v>
      </c>
    </row>
    <row r="8368" spans="1:12" x14ac:dyDescent="0.25">
      <c r="A8368" t="s">
        <v>30978</v>
      </c>
      <c r="B8368" t="s">
        <v>30979</v>
      </c>
      <c r="C8368" t="s">
        <v>30980</v>
      </c>
      <c r="D8368" t="s">
        <v>30981</v>
      </c>
      <c r="E8368" t="s">
        <v>14</v>
      </c>
      <c r="F8368" t="s">
        <v>1087</v>
      </c>
      <c r="G8368">
        <v>16</v>
      </c>
      <c r="H8368" t="s">
        <v>1743</v>
      </c>
      <c r="I8368" t="s">
        <v>1743</v>
      </c>
      <c r="K8368" t="b">
        <f>IFERROR(VLOOKUP(F8368,english_mapping!A:B,2,FALSE),"NA")</f>
        <v>0</v>
      </c>
      <c r="L8368" t="str">
        <f t="shared" si="130"/>
        <v>Advertising</v>
      </c>
    </row>
    <row r="8369" spans="1:12" x14ac:dyDescent="0.25">
      <c r="A8369" t="s">
        <v>30982</v>
      </c>
      <c r="B8369" t="s">
        <v>30983</v>
      </c>
      <c r="C8369" t="s">
        <v>30984</v>
      </c>
      <c r="D8369" t="s">
        <v>2541</v>
      </c>
      <c r="E8369" t="s">
        <v>14</v>
      </c>
      <c r="F8369" t="s">
        <v>15</v>
      </c>
      <c r="G8369">
        <v>16</v>
      </c>
      <c r="H8369" t="s">
        <v>16</v>
      </c>
      <c r="I8369" t="s">
        <v>16</v>
      </c>
      <c r="J8369" s="1">
        <v>39814</v>
      </c>
      <c r="K8369" t="b">
        <f>IFERROR(VLOOKUP(F8369,english_mapping!A:B,2,FALSE),"NA")</f>
        <v>1</v>
      </c>
      <c r="L8369" t="str">
        <f t="shared" si="130"/>
        <v>Advertising</v>
      </c>
    </row>
    <row r="8370" spans="1:12" x14ac:dyDescent="0.25">
      <c r="A8370" t="s">
        <v>30985</v>
      </c>
      <c r="B8370" t="s">
        <v>30986</v>
      </c>
      <c r="C8370" t="s">
        <v>30987</v>
      </c>
      <c r="D8370" t="s">
        <v>22236</v>
      </c>
      <c r="E8370" t="s">
        <v>14</v>
      </c>
      <c r="F8370" t="s">
        <v>52</v>
      </c>
      <c r="G8370" t="s">
        <v>200</v>
      </c>
      <c r="H8370" t="s">
        <v>201</v>
      </c>
      <c r="I8370" t="s">
        <v>201</v>
      </c>
      <c r="J8370" s="1">
        <v>41275</v>
      </c>
      <c r="K8370" t="b">
        <f>IFERROR(VLOOKUP(F8370,english_mapping!A:B,2,FALSE),"NA")</f>
        <v>1</v>
      </c>
      <c r="L8370" t="str">
        <f t="shared" si="130"/>
        <v>Venture Capital</v>
      </c>
    </row>
    <row r="8371" spans="1:12" x14ac:dyDescent="0.25">
      <c r="A8371" t="s">
        <v>30988</v>
      </c>
      <c r="B8371" t="s">
        <v>30989</v>
      </c>
      <c r="C8371" t="s">
        <v>30990</v>
      </c>
      <c r="E8371" t="s">
        <v>14</v>
      </c>
      <c r="F8371" t="s">
        <v>30991</v>
      </c>
      <c r="H8371" t="s">
        <v>30992</v>
      </c>
      <c r="I8371" t="s">
        <v>30993</v>
      </c>
      <c r="J8371" s="1">
        <v>41950</v>
      </c>
      <c r="K8371" t="str">
        <f>IFERROR(VLOOKUP(F8371,english_mapping!A:B,2,FALSE),"NA")</f>
        <v>NA</v>
      </c>
      <c r="L8371">
        <f t="shared" si="130"/>
        <v>0</v>
      </c>
    </row>
    <row r="8372" spans="1:12" x14ac:dyDescent="0.25">
      <c r="A8372" t="s">
        <v>30994</v>
      </c>
      <c r="B8372" t="s">
        <v>30995</v>
      </c>
      <c r="C8372" t="s">
        <v>30996</v>
      </c>
      <c r="D8372" t="s">
        <v>30997</v>
      </c>
      <c r="E8372" t="s">
        <v>109</v>
      </c>
      <c r="F8372" t="s">
        <v>21</v>
      </c>
      <c r="G8372" t="s">
        <v>59</v>
      </c>
      <c r="H8372" t="s">
        <v>60</v>
      </c>
      <c r="I8372" t="s">
        <v>269</v>
      </c>
      <c r="J8372" s="1">
        <v>39083</v>
      </c>
      <c r="K8372" t="b">
        <f>IFERROR(VLOOKUP(F8372,english_mapping!A:B,2,FALSE),"NA")</f>
        <v>1</v>
      </c>
      <c r="L8372" t="str">
        <f t="shared" si="130"/>
        <v>Fashion</v>
      </c>
    </row>
    <row r="8373" spans="1:12" x14ac:dyDescent="0.25">
      <c r="A8373" t="s">
        <v>30998</v>
      </c>
      <c r="B8373" t="s">
        <v>30999</v>
      </c>
      <c r="C8373" t="s">
        <v>31000</v>
      </c>
      <c r="D8373" t="s">
        <v>70</v>
      </c>
      <c r="E8373" t="s">
        <v>205</v>
      </c>
      <c r="F8373" t="s">
        <v>1163</v>
      </c>
      <c r="G8373">
        <v>2</v>
      </c>
      <c r="H8373" t="s">
        <v>1785</v>
      </c>
      <c r="I8373" t="s">
        <v>1786</v>
      </c>
      <c r="J8373" s="1">
        <v>39936</v>
      </c>
      <c r="K8373" t="b">
        <f>IFERROR(VLOOKUP(F8373,english_mapping!A:B,2,FALSE),"NA")</f>
        <v>0</v>
      </c>
      <c r="L8373" t="str">
        <f t="shared" si="130"/>
        <v>E-Commerce</v>
      </c>
    </row>
    <row r="8374" spans="1:12" x14ac:dyDescent="0.25">
      <c r="A8374" t="s">
        <v>31001</v>
      </c>
      <c r="B8374" t="s">
        <v>31002</v>
      </c>
      <c r="C8374" t="s">
        <v>31003</v>
      </c>
      <c r="D8374" t="s">
        <v>31004</v>
      </c>
      <c r="E8374" t="s">
        <v>14</v>
      </c>
      <c r="F8374" t="s">
        <v>21</v>
      </c>
      <c r="G8374" t="s">
        <v>101</v>
      </c>
      <c r="H8374" t="s">
        <v>102</v>
      </c>
      <c r="I8374" t="s">
        <v>103</v>
      </c>
      <c r="K8374" t="b">
        <f>IFERROR(VLOOKUP(F8374,english_mapping!A:B,2,FALSE),"NA")</f>
        <v>1</v>
      </c>
      <c r="L8374" t="str">
        <f t="shared" si="130"/>
        <v>Internet</v>
      </c>
    </row>
    <row r="8375" spans="1:12" x14ac:dyDescent="0.25">
      <c r="A8375" t="s">
        <v>31005</v>
      </c>
      <c r="B8375" t="s">
        <v>31006</v>
      </c>
      <c r="C8375" t="s">
        <v>31007</v>
      </c>
      <c r="D8375" t="s">
        <v>2541</v>
      </c>
      <c r="E8375" t="s">
        <v>14</v>
      </c>
      <c r="F8375" t="s">
        <v>21</v>
      </c>
      <c r="G8375" t="s">
        <v>101</v>
      </c>
      <c r="H8375" t="s">
        <v>102</v>
      </c>
      <c r="I8375" t="s">
        <v>103</v>
      </c>
      <c r="J8375" s="1">
        <v>42250</v>
      </c>
      <c r="K8375" t="b">
        <f>IFERROR(VLOOKUP(F8375,english_mapping!A:B,2,FALSE),"NA")</f>
        <v>1</v>
      </c>
      <c r="L8375" t="str">
        <f t="shared" si="130"/>
        <v>Advertising</v>
      </c>
    </row>
    <row r="8376" spans="1:12" x14ac:dyDescent="0.25">
      <c r="A8376" t="s">
        <v>31008</v>
      </c>
      <c r="B8376" t="s">
        <v>31009</v>
      </c>
      <c r="C8376" t="s">
        <v>31010</v>
      </c>
      <c r="D8376" t="s">
        <v>31011</v>
      </c>
      <c r="E8376" t="s">
        <v>109</v>
      </c>
      <c r="F8376" t="s">
        <v>33</v>
      </c>
      <c r="K8376" t="b">
        <f>IFERROR(VLOOKUP(F8376,english_mapping!A:B,2,FALSE),"NA")</f>
        <v>0</v>
      </c>
      <c r="L8376" t="str">
        <f t="shared" si="130"/>
        <v>Advertising</v>
      </c>
    </row>
    <row r="8377" spans="1:12" x14ac:dyDescent="0.25">
      <c r="A8377" t="s">
        <v>31012</v>
      </c>
      <c r="B8377" t="s">
        <v>31013</v>
      </c>
      <c r="C8377" t="s">
        <v>31014</v>
      </c>
      <c r="D8377" t="s">
        <v>31015</v>
      </c>
      <c r="E8377" t="s">
        <v>14</v>
      </c>
      <c r="F8377" t="s">
        <v>649</v>
      </c>
      <c r="G8377">
        <v>7</v>
      </c>
      <c r="H8377" t="s">
        <v>948</v>
      </c>
      <c r="I8377" t="s">
        <v>948</v>
      </c>
      <c r="J8377" s="1">
        <v>39814</v>
      </c>
      <c r="K8377" t="b">
        <f>IFERROR(VLOOKUP(F8377,english_mapping!A:B,2,FALSE),"NA")</f>
        <v>1</v>
      </c>
      <c r="L8377" t="str">
        <f t="shared" si="130"/>
        <v>Advertising</v>
      </c>
    </row>
    <row r="8378" spans="1:12" x14ac:dyDescent="0.25">
      <c r="A8378" t="s">
        <v>31016</v>
      </c>
      <c r="B8378" t="s">
        <v>31017</v>
      </c>
      <c r="C8378" t="s">
        <v>31018</v>
      </c>
      <c r="D8378" t="s">
        <v>31019</v>
      </c>
      <c r="E8378" t="s">
        <v>14</v>
      </c>
      <c r="F8378" t="s">
        <v>52</v>
      </c>
      <c r="G8378" t="s">
        <v>53</v>
      </c>
      <c r="H8378" t="s">
        <v>54</v>
      </c>
      <c r="I8378" t="s">
        <v>54</v>
      </c>
      <c r="J8378" s="1">
        <v>40909</v>
      </c>
      <c r="K8378" t="b">
        <f>IFERROR(VLOOKUP(F8378,english_mapping!A:B,2,FALSE),"NA")</f>
        <v>1</v>
      </c>
      <c r="L8378" t="str">
        <f t="shared" si="130"/>
        <v>Marketing Automation</v>
      </c>
    </row>
    <row r="8379" spans="1:12" x14ac:dyDescent="0.25">
      <c r="A8379" t="s">
        <v>31020</v>
      </c>
      <c r="B8379" t="s">
        <v>31021</v>
      </c>
      <c r="C8379" t="s">
        <v>31022</v>
      </c>
      <c r="D8379" t="s">
        <v>5228</v>
      </c>
      <c r="E8379" t="s">
        <v>14</v>
      </c>
      <c r="F8379" t="s">
        <v>124</v>
      </c>
      <c r="G8379" t="s">
        <v>125</v>
      </c>
      <c r="H8379" t="s">
        <v>126</v>
      </c>
      <c r="I8379" t="s">
        <v>126</v>
      </c>
      <c r="J8379" s="1">
        <v>41275</v>
      </c>
      <c r="K8379" t="b">
        <f>IFERROR(VLOOKUP(F8379,english_mapping!A:B,2,FALSE),"NA")</f>
        <v>1</v>
      </c>
      <c r="L8379" t="str">
        <f t="shared" si="130"/>
        <v>Analytics</v>
      </c>
    </row>
    <row r="8380" spans="1:12" x14ac:dyDescent="0.25">
      <c r="A8380" t="s">
        <v>31023</v>
      </c>
      <c r="B8380" t="s">
        <v>31024</v>
      </c>
      <c r="C8380" t="s">
        <v>31025</v>
      </c>
      <c r="D8380" t="s">
        <v>31026</v>
      </c>
      <c r="E8380" t="s">
        <v>14</v>
      </c>
      <c r="F8380" t="s">
        <v>124</v>
      </c>
      <c r="G8380" t="s">
        <v>9721</v>
      </c>
      <c r="H8380" t="s">
        <v>126</v>
      </c>
      <c r="I8380" t="s">
        <v>9722</v>
      </c>
      <c r="J8380" s="1">
        <v>39092</v>
      </c>
      <c r="K8380" t="b">
        <f>IFERROR(VLOOKUP(F8380,english_mapping!A:B,2,FALSE),"NA")</f>
        <v>1</v>
      </c>
      <c r="L8380" t="str">
        <f t="shared" si="130"/>
        <v>Analytics</v>
      </c>
    </row>
    <row r="8381" spans="1:12" x14ac:dyDescent="0.25">
      <c r="A8381" t="s">
        <v>31027</v>
      </c>
      <c r="B8381" t="s">
        <v>31028</v>
      </c>
      <c r="C8381" t="s">
        <v>31029</v>
      </c>
      <c r="D8381" t="s">
        <v>1538</v>
      </c>
      <c r="E8381" t="s">
        <v>14</v>
      </c>
      <c r="F8381" t="s">
        <v>21</v>
      </c>
      <c r="G8381" t="s">
        <v>131</v>
      </c>
      <c r="H8381" t="s">
        <v>132</v>
      </c>
      <c r="I8381" t="s">
        <v>1139</v>
      </c>
      <c r="K8381" t="b">
        <f>IFERROR(VLOOKUP(F8381,english_mapping!A:B,2,FALSE),"NA")</f>
        <v>1</v>
      </c>
      <c r="L8381" t="str">
        <f t="shared" si="130"/>
        <v>Security</v>
      </c>
    </row>
    <row r="8382" spans="1:12" x14ac:dyDescent="0.25">
      <c r="A8382" t="s">
        <v>31030</v>
      </c>
      <c r="B8382" t="s">
        <v>31031</v>
      </c>
      <c r="C8382" t="s">
        <v>31032</v>
      </c>
      <c r="D8382" t="s">
        <v>31033</v>
      </c>
      <c r="E8382" t="s">
        <v>14</v>
      </c>
      <c r="F8382" t="s">
        <v>21</v>
      </c>
      <c r="G8382" t="s">
        <v>59</v>
      </c>
      <c r="H8382" t="s">
        <v>90</v>
      </c>
      <c r="I8382" t="s">
        <v>5767</v>
      </c>
      <c r="J8382" t="s">
        <v>31034</v>
      </c>
      <c r="K8382" t="b">
        <f>IFERROR(VLOOKUP(F8382,english_mapping!A:B,2,FALSE),"NA")</f>
        <v>1</v>
      </c>
      <c r="L8382" t="str">
        <f t="shared" si="130"/>
        <v>Advertising Platforms</v>
      </c>
    </row>
    <row r="8383" spans="1:12" x14ac:dyDescent="0.25">
      <c r="A8383" t="s">
        <v>31035</v>
      </c>
      <c r="B8383" t="s">
        <v>31036</v>
      </c>
      <c r="C8383" t="s">
        <v>31037</v>
      </c>
      <c r="D8383" t="s">
        <v>31038</v>
      </c>
      <c r="E8383" t="s">
        <v>14</v>
      </c>
      <c r="F8383" t="s">
        <v>21</v>
      </c>
      <c r="G8383" t="s">
        <v>101</v>
      </c>
      <c r="H8383" t="s">
        <v>102</v>
      </c>
      <c r="I8383" t="s">
        <v>103</v>
      </c>
      <c r="J8383" s="1">
        <v>40029</v>
      </c>
      <c r="K8383" t="b">
        <f>IFERROR(VLOOKUP(F8383,english_mapping!A:B,2,FALSE),"NA")</f>
        <v>1</v>
      </c>
      <c r="L8383" t="str">
        <f t="shared" si="130"/>
        <v>Brand Marketing</v>
      </c>
    </row>
    <row r="8384" spans="1:12" x14ac:dyDescent="0.25">
      <c r="A8384" t="s">
        <v>31039</v>
      </c>
      <c r="B8384" t="s">
        <v>31040</v>
      </c>
      <c r="D8384" t="s">
        <v>284</v>
      </c>
      <c r="E8384" t="s">
        <v>14</v>
      </c>
      <c r="F8384" t="s">
        <v>21</v>
      </c>
      <c r="G8384" t="s">
        <v>534</v>
      </c>
      <c r="H8384" t="s">
        <v>535</v>
      </c>
      <c r="I8384" t="s">
        <v>536</v>
      </c>
      <c r="J8384" s="1">
        <v>41648</v>
      </c>
      <c r="K8384" t="b">
        <f>IFERROR(VLOOKUP(F8384,english_mapping!A:B,2,FALSE),"NA")</f>
        <v>1</v>
      </c>
      <c r="L8384" t="str">
        <f t="shared" si="130"/>
        <v>Real Estate</v>
      </c>
    </row>
    <row r="8385" spans="1:12" x14ac:dyDescent="0.25">
      <c r="A8385" t="s">
        <v>31041</v>
      </c>
      <c r="B8385" t="s">
        <v>31042</v>
      </c>
      <c r="C8385" t="s">
        <v>31043</v>
      </c>
      <c r="D8385" t="s">
        <v>31044</v>
      </c>
      <c r="E8385" t="s">
        <v>14</v>
      </c>
      <c r="F8385" t="s">
        <v>21</v>
      </c>
      <c r="G8385" t="s">
        <v>22</v>
      </c>
      <c r="H8385" t="s">
        <v>15466</v>
      </c>
      <c r="I8385" t="s">
        <v>15466</v>
      </c>
      <c r="J8385" s="1">
        <v>41275</v>
      </c>
      <c r="K8385" t="b">
        <f>IFERROR(VLOOKUP(F8385,english_mapping!A:B,2,FALSE),"NA")</f>
        <v>1</v>
      </c>
      <c r="L8385" t="str">
        <f t="shared" si="130"/>
        <v>Consumer Electronics</v>
      </c>
    </row>
    <row r="8386" spans="1:12" x14ac:dyDescent="0.25">
      <c r="A8386" t="s">
        <v>31045</v>
      </c>
      <c r="B8386" t="s">
        <v>31046</v>
      </c>
      <c r="C8386" t="s">
        <v>31047</v>
      </c>
      <c r="D8386" t="s">
        <v>45</v>
      </c>
      <c r="E8386" t="s">
        <v>14</v>
      </c>
      <c r="F8386" t="s">
        <v>21</v>
      </c>
      <c r="G8386" t="s">
        <v>59</v>
      </c>
      <c r="H8386" t="s">
        <v>90</v>
      </c>
      <c r="I8386" t="s">
        <v>90</v>
      </c>
      <c r="J8386" s="1">
        <v>39083</v>
      </c>
      <c r="K8386" t="b">
        <f>IFERROR(VLOOKUP(F8386,english_mapping!A:B,2,FALSE),"NA")</f>
        <v>1</v>
      </c>
      <c r="L8386" t="str">
        <f t="shared" si="130"/>
        <v>Games</v>
      </c>
    </row>
    <row r="8387" spans="1:12" x14ac:dyDescent="0.25">
      <c r="A8387" t="s">
        <v>31048</v>
      </c>
      <c r="B8387" t="s">
        <v>31049</v>
      </c>
      <c r="C8387" t="s">
        <v>31050</v>
      </c>
      <c r="D8387" t="s">
        <v>31051</v>
      </c>
      <c r="E8387" t="s">
        <v>205</v>
      </c>
      <c r="J8387" s="1">
        <v>38353</v>
      </c>
      <c r="K8387" t="str">
        <f>IFERROR(VLOOKUP(F8387,english_mapping!A:B,2,FALSE),"NA")</f>
        <v>NA</v>
      </c>
      <c r="L8387" t="str">
        <f t="shared" si="130"/>
        <v>Environmental Innovation</v>
      </c>
    </row>
    <row r="8388" spans="1:12" x14ac:dyDescent="0.25">
      <c r="A8388" t="s">
        <v>31052</v>
      </c>
      <c r="B8388" t="s">
        <v>31053</v>
      </c>
      <c r="C8388" t="s">
        <v>31054</v>
      </c>
      <c r="D8388" t="s">
        <v>31055</v>
      </c>
      <c r="E8388" t="s">
        <v>14</v>
      </c>
      <c r="F8388" t="s">
        <v>21</v>
      </c>
      <c r="G8388" t="s">
        <v>154</v>
      </c>
      <c r="H8388" t="s">
        <v>242</v>
      </c>
      <c r="I8388" t="s">
        <v>31056</v>
      </c>
      <c r="J8388" t="s">
        <v>1178</v>
      </c>
      <c r="K8388" t="b">
        <f>IFERROR(VLOOKUP(F8388,english_mapping!A:B,2,FALSE),"NA")</f>
        <v>1</v>
      </c>
      <c r="L8388" t="str">
        <f t="shared" ref="L8388:L8451" si="131">IFERROR(LEFT(D8388,(FIND("|",D8388))-1),D8388)</f>
        <v>Android</v>
      </c>
    </row>
    <row r="8389" spans="1:12" x14ac:dyDescent="0.25">
      <c r="A8389" t="s">
        <v>31057</v>
      </c>
      <c r="B8389" t="s">
        <v>31058</v>
      </c>
      <c r="C8389" t="s">
        <v>31059</v>
      </c>
      <c r="D8389" t="s">
        <v>31060</v>
      </c>
      <c r="E8389" t="s">
        <v>205</v>
      </c>
      <c r="F8389" t="s">
        <v>21</v>
      </c>
      <c r="G8389" t="s">
        <v>101</v>
      </c>
      <c r="H8389" t="s">
        <v>102</v>
      </c>
      <c r="I8389" t="s">
        <v>103</v>
      </c>
      <c r="J8389" t="s">
        <v>22702</v>
      </c>
      <c r="K8389" t="b">
        <f>IFERROR(VLOOKUP(F8389,english_mapping!A:B,2,FALSE),"NA")</f>
        <v>1</v>
      </c>
      <c r="L8389" t="str">
        <f t="shared" si="131"/>
        <v>Content Discovery</v>
      </c>
    </row>
    <row r="8390" spans="1:12" x14ac:dyDescent="0.25">
      <c r="A8390" t="s">
        <v>31061</v>
      </c>
      <c r="B8390" t="s">
        <v>31062</v>
      </c>
      <c r="C8390" t="s">
        <v>31063</v>
      </c>
      <c r="D8390" t="s">
        <v>3186</v>
      </c>
      <c r="E8390" t="s">
        <v>14</v>
      </c>
      <c r="F8390" t="s">
        <v>875</v>
      </c>
      <c r="J8390" s="1">
        <v>41640</v>
      </c>
      <c r="K8390" t="b">
        <f>IFERROR(VLOOKUP(F8390,english_mapping!A:B,2,FALSE),"NA")</f>
        <v>1</v>
      </c>
      <c r="L8390" t="str">
        <f t="shared" si="131"/>
        <v>Financial Services</v>
      </c>
    </row>
    <row r="8391" spans="1:12" x14ac:dyDescent="0.25">
      <c r="A8391" t="s">
        <v>31064</v>
      </c>
      <c r="B8391" t="s">
        <v>31065</v>
      </c>
      <c r="C8391" t="s">
        <v>31066</v>
      </c>
      <c r="E8391" t="s">
        <v>14</v>
      </c>
      <c r="F8391" t="s">
        <v>21</v>
      </c>
      <c r="G8391" t="s">
        <v>59</v>
      </c>
      <c r="H8391" t="s">
        <v>60</v>
      </c>
      <c r="I8391" t="s">
        <v>66</v>
      </c>
      <c r="K8391" t="b">
        <f>IFERROR(VLOOKUP(F8391,english_mapping!A:B,2,FALSE),"NA")</f>
        <v>1</v>
      </c>
      <c r="L8391">
        <f t="shared" si="131"/>
        <v>0</v>
      </c>
    </row>
    <row r="8392" spans="1:12" x14ac:dyDescent="0.25">
      <c r="A8392" t="s">
        <v>31067</v>
      </c>
      <c r="B8392" t="s">
        <v>31068</v>
      </c>
      <c r="C8392" t="s">
        <v>31069</v>
      </c>
      <c r="E8392" t="s">
        <v>205</v>
      </c>
      <c r="K8392" t="str">
        <f>IFERROR(VLOOKUP(F8392,english_mapping!A:B,2,FALSE),"NA")</f>
        <v>NA</v>
      </c>
      <c r="L8392">
        <f t="shared" si="131"/>
        <v>0</v>
      </c>
    </row>
    <row r="8393" spans="1:12" x14ac:dyDescent="0.25">
      <c r="A8393" t="s">
        <v>31070</v>
      </c>
      <c r="B8393" t="s">
        <v>31071</v>
      </c>
      <c r="C8393" t="s">
        <v>31072</v>
      </c>
      <c r="D8393" t="s">
        <v>31073</v>
      </c>
      <c r="E8393" t="s">
        <v>14</v>
      </c>
      <c r="F8393" t="s">
        <v>21</v>
      </c>
      <c r="G8393" t="s">
        <v>59</v>
      </c>
      <c r="H8393" t="s">
        <v>60</v>
      </c>
      <c r="I8393" t="s">
        <v>66</v>
      </c>
      <c r="J8393" s="1">
        <v>40669</v>
      </c>
      <c r="K8393" t="b">
        <f>IFERROR(VLOOKUP(F8393,english_mapping!A:B,2,FALSE),"NA")</f>
        <v>1</v>
      </c>
      <c r="L8393" t="str">
        <f t="shared" si="131"/>
        <v>Communities</v>
      </c>
    </row>
    <row r="8394" spans="1:12" x14ac:dyDescent="0.25">
      <c r="A8394" t="s">
        <v>31074</v>
      </c>
      <c r="B8394" t="s">
        <v>31075</v>
      </c>
      <c r="C8394" t="s">
        <v>31076</v>
      </c>
      <c r="D8394" t="s">
        <v>4138</v>
      </c>
      <c r="E8394" t="s">
        <v>14</v>
      </c>
      <c r="F8394" t="s">
        <v>21</v>
      </c>
      <c r="G8394" t="s">
        <v>1383</v>
      </c>
      <c r="H8394" t="s">
        <v>1384</v>
      </c>
      <c r="I8394" t="s">
        <v>1384</v>
      </c>
      <c r="J8394" s="1">
        <v>41640</v>
      </c>
      <c r="K8394" t="b">
        <f>IFERROR(VLOOKUP(F8394,english_mapping!A:B,2,FALSE),"NA")</f>
        <v>1</v>
      </c>
      <c r="L8394" t="str">
        <f t="shared" si="131"/>
        <v>Finance Technology</v>
      </c>
    </row>
    <row r="8395" spans="1:12" x14ac:dyDescent="0.25">
      <c r="A8395" t="s">
        <v>31077</v>
      </c>
      <c r="B8395" t="s">
        <v>31078</v>
      </c>
      <c r="C8395" t="s">
        <v>31079</v>
      </c>
      <c r="D8395" t="s">
        <v>31080</v>
      </c>
      <c r="E8395" t="s">
        <v>14</v>
      </c>
      <c r="K8395" t="str">
        <f>IFERROR(VLOOKUP(F8395,english_mapping!A:B,2,FALSE),"NA")</f>
        <v>NA</v>
      </c>
      <c r="L8395" t="str">
        <f t="shared" si="131"/>
        <v>Entertainment</v>
      </c>
    </row>
    <row r="8396" spans="1:12" x14ac:dyDescent="0.25">
      <c r="A8396" t="s">
        <v>31081</v>
      </c>
      <c r="B8396" t="s">
        <v>31082</v>
      </c>
      <c r="C8396" t="s">
        <v>31083</v>
      </c>
      <c r="D8396" t="s">
        <v>356</v>
      </c>
      <c r="E8396" t="s">
        <v>14</v>
      </c>
      <c r="F8396" t="s">
        <v>21</v>
      </c>
      <c r="G8396" t="s">
        <v>59</v>
      </c>
      <c r="H8396" t="s">
        <v>4498</v>
      </c>
      <c r="I8396" t="s">
        <v>31084</v>
      </c>
      <c r="J8396" t="s">
        <v>5380</v>
      </c>
      <c r="K8396" t="b">
        <f>IFERROR(VLOOKUP(F8396,english_mapping!A:B,2,FALSE),"NA")</f>
        <v>1</v>
      </c>
      <c r="L8396" t="str">
        <f t="shared" si="131"/>
        <v>Manufacturing</v>
      </c>
    </row>
    <row r="8397" spans="1:12" x14ac:dyDescent="0.25">
      <c r="A8397" t="s">
        <v>31085</v>
      </c>
      <c r="B8397" t="s">
        <v>31086</v>
      </c>
      <c r="C8397" t="s">
        <v>31087</v>
      </c>
      <c r="D8397" t="s">
        <v>89</v>
      </c>
      <c r="E8397" t="s">
        <v>14</v>
      </c>
      <c r="F8397" t="s">
        <v>21</v>
      </c>
      <c r="G8397" t="s">
        <v>206</v>
      </c>
      <c r="H8397" t="s">
        <v>207</v>
      </c>
      <c r="I8397" t="s">
        <v>207</v>
      </c>
      <c r="J8397" s="1">
        <v>39448</v>
      </c>
      <c r="K8397" t="b">
        <f>IFERROR(VLOOKUP(F8397,english_mapping!A:B,2,FALSE),"NA")</f>
        <v>1</v>
      </c>
      <c r="L8397" t="str">
        <f t="shared" si="131"/>
        <v>Health and Wellness</v>
      </c>
    </row>
    <row r="8398" spans="1:12" x14ac:dyDescent="0.25">
      <c r="A8398" t="s">
        <v>31088</v>
      </c>
      <c r="B8398" t="s">
        <v>31089</v>
      </c>
      <c r="C8398" t="s">
        <v>31090</v>
      </c>
      <c r="E8398" t="s">
        <v>14</v>
      </c>
      <c r="F8398" t="s">
        <v>21</v>
      </c>
      <c r="G8398" t="s">
        <v>379</v>
      </c>
      <c r="H8398" t="s">
        <v>17447</v>
      </c>
      <c r="I8398" t="s">
        <v>463</v>
      </c>
      <c r="K8398" t="b">
        <f>IFERROR(VLOOKUP(F8398,english_mapping!A:B,2,FALSE),"NA")</f>
        <v>1</v>
      </c>
      <c r="L8398">
        <f t="shared" si="131"/>
        <v>0</v>
      </c>
    </row>
    <row r="8399" spans="1:12" x14ac:dyDescent="0.25">
      <c r="A8399" t="s">
        <v>31091</v>
      </c>
      <c r="B8399" t="s">
        <v>31092</v>
      </c>
      <c r="C8399" t="s">
        <v>31093</v>
      </c>
      <c r="D8399" t="s">
        <v>31094</v>
      </c>
      <c r="E8399" t="s">
        <v>14</v>
      </c>
      <c r="F8399" t="s">
        <v>1151</v>
      </c>
      <c r="G8399">
        <v>20</v>
      </c>
      <c r="H8399" t="s">
        <v>31095</v>
      </c>
      <c r="I8399" t="s">
        <v>31095</v>
      </c>
      <c r="J8399" s="1">
        <v>38718</v>
      </c>
      <c r="K8399" t="b">
        <f>IFERROR(VLOOKUP(F8399,english_mapping!A:B,2,FALSE),"NA")</f>
        <v>0</v>
      </c>
      <c r="L8399" t="str">
        <f t="shared" si="131"/>
        <v>Hotels</v>
      </c>
    </row>
    <row r="8400" spans="1:12" x14ac:dyDescent="0.25">
      <c r="A8400" t="s">
        <v>31096</v>
      </c>
      <c r="B8400" t="s">
        <v>31097</v>
      </c>
      <c r="C8400" t="s">
        <v>31098</v>
      </c>
      <c r="D8400" t="s">
        <v>38</v>
      </c>
      <c r="E8400" t="s">
        <v>14</v>
      </c>
      <c r="F8400" t="s">
        <v>21</v>
      </c>
      <c r="G8400" t="s">
        <v>1035</v>
      </c>
      <c r="H8400" t="s">
        <v>1036</v>
      </c>
      <c r="I8400" t="s">
        <v>1506</v>
      </c>
      <c r="J8400" s="1">
        <v>34700</v>
      </c>
      <c r="K8400" t="b">
        <f>IFERROR(VLOOKUP(F8400,english_mapping!A:B,2,FALSE),"NA")</f>
        <v>1</v>
      </c>
      <c r="L8400" t="str">
        <f t="shared" si="131"/>
        <v>Software</v>
      </c>
    </row>
    <row r="8401" spans="1:12" x14ac:dyDescent="0.25">
      <c r="A8401" t="s">
        <v>31099</v>
      </c>
      <c r="B8401" t="s">
        <v>31100</v>
      </c>
      <c r="C8401" t="s">
        <v>31101</v>
      </c>
      <c r="D8401" t="s">
        <v>31102</v>
      </c>
      <c r="E8401" t="s">
        <v>14</v>
      </c>
      <c r="F8401" t="s">
        <v>21</v>
      </c>
      <c r="G8401" t="s">
        <v>101</v>
      </c>
      <c r="H8401" t="s">
        <v>102</v>
      </c>
      <c r="I8401" t="s">
        <v>103</v>
      </c>
      <c r="J8401" s="1">
        <v>41277</v>
      </c>
      <c r="K8401" t="b">
        <f>IFERROR(VLOOKUP(F8401,english_mapping!A:B,2,FALSE),"NA")</f>
        <v>1</v>
      </c>
      <c r="L8401" t="str">
        <f t="shared" si="131"/>
        <v>Consumer Internet</v>
      </c>
    </row>
    <row r="8402" spans="1:12" x14ac:dyDescent="0.25">
      <c r="A8402" t="s">
        <v>31103</v>
      </c>
      <c r="B8402" t="s">
        <v>31104</v>
      </c>
      <c r="C8402" t="s">
        <v>31105</v>
      </c>
      <c r="D8402" t="s">
        <v>800</v>
      </c>
      <c r="E8402" t="s">
        <v>205</v>
      </c>
      <c r="F8402" t="s">
        <v>161</v>
      </c>
      <c r="G8402">
        <v>97</v>
      </c>
      <c r="H8402" t="s">
        <v>1257</v>
      </c>
      <c r="I8402" t="s">
        <v>31106</v>
      </c>
      <c r="K8402" t="b">
        <f>IFERROR(VLOOKUP(F8402,english_mapping!A:B,2,FALSE),"NA")</f>
        <v>0</v>
      </c>
      <c r="L8402" t="str">
        <f t="shared" si="131"/>
        <v>Services</v>
      </c>
    </row>
    <row r="8403" spans="1:12" x14ac:dyDescent="0.25">
      <c r="A8403" t="s">
        <v>31107</v>
      </c>
      <c r="B8403" t="s">
        <v>31108</v>
      </c>
      <c r="C8403" t="s">
        <v>31109</v>
      </c>
      <c r="D8403" t="s">
        <v>262</v>
      </c>
      <c r="E8403" t="s">
        <v>14</v>
      </c>
      <c r="F8403" t="s">
        <v>21</v>
      </c>
      <c r="G8403" t="s">
        <v>187</v>
      </c>
      <c r="H8403" t="s">
        <v>188</v>
      </c>
      <c r="I8403" t="s">
        <v>188</v>
      </c>
      <c r="J8403" s="1">
        <v>39448</v>
      </c>
      <c r="K8403" t="b">
        <f>IFERROR(VLOOKUP(F8403,english_mapping!A:B,2,FALSE),"NA")</f>
        <v>1</v>
      </c>
      <c r="L8403" t="str">
        <f t="shared" si="131"/>
        <v>Enterprise Software</v>
      </c>
    </row>
    <row r="8404" spans="1:12" x14ac:dyDescent="0.25">
      <c r="A8404" t="s">
        <v>31110</v>
      </c>
      <c r="B8404" t="s">
        <v>31111</v>
      </c>
      <c r="C8404" t="s">
        <v>31112</v>
      </c>
      <c r="D8404" t="s">
        <v>31113</v>
      </c>
      <c r="E8404" t="s">
        <v>14</v>
      </c>
      <c r="F8404" t="s">
        <v>31114</v>
      </c>
      <c r="G8404">
        <v>8</v>
      </c>
      <c r="H8404" t="s">
        <v>31115</v>
      </c>
      <c r="I8404" t="s">
        <v>31116</v>
      </c>
      <c r="J8404" s="1">
        <v>39448</v>
      </c>
      <c r="K8404" t="b">
        <f>IFERROR(VLOOKUP(F8404,english_mapping!A:B,2,FALSE),"NA")</f>
        <v>1</v>
      </c>
      <c r="L8404" t="str">
        <f t="shared" si="131"/>
        <v>Business Services</v>
      </c>
    </row>
    <row r="8405" spans="1:12" x14ac:dyDescent="0.25">
      <c r="A8405" t="s">
        <v>31117</v>
      </c>
      <c r="B8405" t="s">
        <v>31118</v>
      </c>
      <c r="C8405" t="s">
        <v>31119</v>
      </c>
      <c r="D8405" t="s">
        <v>65</v>
      </c>
      <c r="E8405" t="s">
        <v>14</v>
      </c>
      <c r="F8405" t="s">
        <v>1163</v>
      </c>
      <c r="G8405">
        <v>2</v>
      </c>
      <c r="H8405" t="s">
        <v>1785</v>
      </c>
      <c r="I8405" t="s">
        <v>1786</v>
      </c>
      <c r="J8405" s="1">
        <v>40544</v>
      </c>
      <c r="K8405" t="b">
        <f>IFERROR(VLOOKUP(F8405,english_mapping!A:B,2,FALSE),"NA")</f>
        <v>0</v>
      </c>
      <c r="L8405" t="str">
        <f t="shared" si="131"/>
        <v>Mobile</v>
      </c>
    </row>
    <row r="8406" spans="1:12" x14ac:dyDescent="0.25">
      <c r="A8406" t="s">
        <v>31120</v>
      </c>
      <c r="B8406" t="s">
        <v>31121</v>
      </c>
      <c r="C8406" t="s">
        <v>31122</v>
      </c>
      <c r="D8406" t="s">
        <v>2134</v>
      </c>
      <c r="E8406" t="s">
        <v>14</v>
      </c>
      <c r="F8406" t="s">
        <v>21</v>
      </c>
      <c r="G8406" t="s">
        <v>101</v>
      </c>
      <c r="H8406" t="s">
        <v>17681</v>
      </c>
      <c r="I8406" t="s">
        <v>17681</v>
      </c>
      <c r="J8406" s="1">
        <v>41031</v>
      </c>
      <c r="K8406" t="b">
        <f>IFERROR(VLOOKUP(F8406,english_mapping!A:B,2,FALSE),"NA")</f>
        <v>1</v>
      </c>
      <c r="L8406" t="str">
        <f t="shared" si="131"/>
        <v>Social Network Media</v>
      </c>
    </row>
    <row r="8407" spans="1:12" x14ac:dyDescent="0.25">
      <c r="A8407" t="s">
        <v>31123</v>
      </c>
      <c r="B8407" t="s">
        <v>31124</v>
      </c>
      <c r="C8407" t="s">
        <v>31125</v>
      </c>
      <c r="D8407" t="s">
        <v>31126</v>
      </c>
      <c r="E8407" t="s">
        <v>14</v>
      </c>
      <c r="F8407" t="s">
        <v>7423</v>
      </c>
      <c r="G8407">
        <v>5</v>
      </c>
      <c r="H8407" t="s">
        <v>7424</v>
      </c>
      <c r="I8407" t="s">
        <v>7424</v>
      </c>
      <c r="K8407" t="b">
        <f>IFERROR(VLOOKUP(F8407,english_mapping!A:B,2,FALSE),"NA")</f>
        <v>1</v>
      </c>
      <c r="L8407" t="str">
        <f t="shared" si="131"/>
        <v>Consumer Electronics</v>
      </c>
    </row>
    <row r="8408" spans="1:12" x14ac:dyDescent="0.25">
      <c r="A8408" t="s">
        <v>31127</v>
      </c>
      <c r="B8408" t="s">
        <v>31128</v>
      </c>
      <c r="C8408" t="s">
        <v>31129</v>
      </c>
      <c r="D8408" t="s">
        <v>31130</v>
      </c>
      <c r="E8408" t="s">
        <v>14</v>
      </c>
      <c r="F8408" t="s">
        <v>21</v>
      </c>
      <c r="G8408" t="s">
        <v>59</v>
      </c>
      <c r="H8408" t="s">
        <v>60</v>
      </c>
      <c r="I8408" t="s">
        <v>867</v>
      </c>
      <c r="J8408" s="1">
        <v>40544</v>
      </c>
      <c r="K8408" t="b">
        <f>IFERROR(VLOOKUP(F8408,english_mapping!A:B,2,FALSE),"NA")</f>
        <v>1</v>
      </c>
      <c r="L8408" t="str">
        <f t="shared" si="131"/>
        <v>Automotive</v>
      </c>
    </row>
    <row r="8409" spans="1:12" x14ac:dyDescent="0.25">
      <c r="A8409" t="s">
        <v>31131</v>
      </c>
      <c r="B8409" t="s">
        <v>31132</v>
      </c>
      <c r="C8409" t="s">
        <v>31133</v>
      </c>
      <c r="D8409" t="s">
        <v>1538</v>
      </c>
      <c r="E8409" t="s">
        <v>109</v>
      </c>
      <c r="F8409" t="s">
        <v>21</v>
      </c>
      <c r="G8409" t="s">
        <v>59</v>
      </c>
      <c r="H8409" t="s">
        <v>1249</v>
      </c>
      <c r="I8409" t="s">
        <v>3123</v>
      </c>
      <c r="J8409" s="1">
        <v>37987</v>
      </c>
      <c r="K8409" t="b">
        <f>IFERROR(VLOOKUP(F8409,english_mapping!A:B,2,FALSE),"NA")</f>
        <v>1</v>
      </c>
      <c r="L8409" t="str">
        <f t="shared" si="131"/>
        <v>Security</v>
      </c>
    </row>
    <row r="8410" spans="1:12" x14ac:dyDescent="0.25">
      <c r="A8410" t="s">
        <v>31134</v>
      </c>
      <c r="B8410" t="s">
        <v>31135</v>
      </c>
      <c r="C8410" t="s">
        <v>31136</v>
      </c>
      <c r="D8410" t="s">
        <v>31137</v>
      </c>
      <c r="E8410" t="s">
        <v>14</v>
      </c>
      <c r="J8410" s="1">
        <v>41640</v>
      </c>
      <c r="K8410" t="str">
        <f>IFERROR(VLOOKUP(F8410,english_mapping!A:B,2,FALSE),"NA")</f>
        <v>NA</v>
      </c>
      <c r="L8410" t="str">
        <f t="shared" si="131"/>
        <v>Consumers</v>
      </c>
    </row>
    <row r="8411" spans="1:12" x14ac:dyDescent="0.25">
      <c r="A8411" t="s">
        <v>31138</v>
      </c>
      <c r="B8411" t="s">
        <v>31135</v>
      </c>
      <c r="C8411" t="s">
        <v>31139</v>
      </c>
      <c r="D8411" t="s">
        <v>2541</v>
      </c>
      <c r="E8411" t="s">
        <v>109</v>
      </c>
      <c r="F8411" t="s">
        <v>21</v>
      </c>
      <c r="G8411" t="s">
        <v>59</v>
      </c>
      <c r="H8411" t="s">
        <v>60</v>
      </c>
      <c r="I8411" t="s">
        <v>66</v>
      </c>
      <c r="J8411" s="1">
        <v>40544</v>
      </c>
      <c r="K8411" t="b">
        <f>IFERROR(VLOOKUP(F8411,english_mapping!A:B,2,FALSE),"NA")</f>
        <v>1</v>
      </c>
      <c r="L8411" t="str">
        <f t="shared" si="131"/>
        <v>Advertising</v>
      </c>
    </row>
    <row r="8412" spans="1:12" x14ac:dyDescent="0.25">
      <c r="A8412" t="s">
        <v>31140</v>
      </c>
      <c r="B8412" t="s">
        <v>31141</v>
      </c>
      <c r="C8412" t="s">
        <v>31142</v>
      </c>
      <c r="D8412" t="s">
        <v>31143</v>
      </c>
      <c r="E8412" t="s">
        <v>14</v>
      </c>
      <c r="F8412" t="s">
        <v>71</v>
      </c>
      <c r="G8412">
        <v>12</v>
      </c>
      <c r="H8412" t="s">
        <v>72</v>
      </c>
      <c r="I8412" t="s">
        <v>72</v>
      </c>
      <c r="J8412" s="1">
        <v>40909</v>
      </c>
      <c r="K8412" t="b">
        <f>IFERROR(VLOOKUP(F8412,english_mapping!A:B,2,FALSE),"NA")</f>
        <v>0</v>
      </c>
      <c r="L8412" t="str">
        <f t="shared" si="131"/>
        <v>Emerging Markets</v>
      </c>
    </row>
    <row r="8413" spans="1:12" x14ac:dyDescent="0.25">
      <c r="A8413" t="s">
        <v>31144</v>
      </c>
      <c r="B8413" t="s">
        <v>31145</v>
      </c>
      <c r="C8413" t="s">
        <v>31146</v>
      </c>
      <c r="D8413" t="s">
        <v>428</v>
      </c>
      <c r="E8413" t="s">
        <v>14</v>
      </c>
      <c r="F8413" t="s">
        <v>33</v>
      </c>
      <c r="G8413">
        <v>22</v>
      </c>
      <c r="H8413" t="s">
        <v>34</v>
      </c>
      <c r="I8413" t="s">
        <v>34</v>
      </c>
      <c r="J8413" s="1">
        <v>40913</v>
      </c>
      <c r="K8413" t="b">
        <f>IFERROR(VLOOKUP(F8413,english_mapping!A:B,2,FALSE),"NA")</f>
        <v>0</v>
      </c>
      <c r="L8413" t="str">
        <f t="shared" si="131"/>
        <v>Travel</v>
      </c>
    </row>
    <row r="8414" spans="1:12" x14ac:dyDescent="0.25">
      <c r="A8414" t="s">
        <v>31147</v>
      </c>
      <c r="B8414" t="s">
        <v>31148</v>
      </c>
      <c r="C8414" t="s">
        <v>31149</v>
      </c>
      <c r="D8414" t="s">
        <v>31150</v>
      </c>
      <c r="E8414" t="s">
        <v>109</v>
      </c>
      <c r="F8414" t="s">
        <v>21</v>
      </c>
      <c r="G8414" t="s">
        <v>59</v>
      </c>
      <c r="H8414" t="s">
        <v>90</v>
      </c>
      <c r="I8414" t="s">
        <v>90</v>
      </c>
      <c r="J8414" s="1">
        <v>35796</v>
      </c>
      <c r="K8414" t="b">
        <f>IFERROR(VLOOKUP(F8414,english_mapping!A:B,2,FALSE),"NA")</f>
        <v>1</v>
      </c>
      <c r="L8414" t="str">
        <f t="shared" si="131"/>
        <v>Advertising</v>
      </c>
    </row>
    <row r="8415" spans="1:12" x14ac:dyDescent="0.25">
      <c r="A8415" t="s">
        <v>31151</v>
      </c>
      <c r="B8415" t="s">
        <v>31152</v>
      </c>
      <c r="C8415" t="s">
        <v>31153</v>
      </c>
      <c r="D8415" t="s">
        <v>273</v>
      </c>
      <c r="E8415" t="s">
        <v>14</v>
      </c>
      <c r="F8415" t="s">
        <v>124</v>
      </c>
      <c r="G8415" t="s">
        <v>3320</v>
      </c>
      <c r="H8415" t="s">
        <v>3321</v>
      </c>
      <c r="I8415" t="s">
        <v>3321</v>
      </c>
      <c r="J8415" s="1">
        <v>38353</v>
      </c>
      <c r="K8415" t="b">
        <f>IFERROR(VLOOKUP(F8415,english_mapping!A:B,2,FALSE),"NA")</f>
        <v>1</v>
      </c>
      <c r="L8415" t="str">
        <f t="shared" si="131"/>
        <v>Sports</v>
      </c>
    </row>
    <row r="8416" spans="1:12" x14ac:dyDescent="0.25">
      <c r="A8416" t="s">
        <v>31154</v>
      </c>
      <c r="B8416" t="s">
        <v>31155</v>
      </c>
      <c r="C8416" t="s">
        <v>31156</v>
      </c>
      <c r="D8416" t="s">
        <v>5503</v>
      </c>
      <c r="E8416" t="s">
        <v>14</v>
      </c>
      <c r="F8416" t="s">
        <v>408</v>
      </c>
      <c r="G8416">
        <v>40</v>
      </c>
      <c r="H8416" t="s">
        <v>1001</v>
      </c>
      <c r="I8416" t="s">
        <v>1001</v>
      </c>
      <c r="J8416" s="1">
        <v>41283</v>
      </c>
      <c r="K8416" t="b">
        <f>IFERROR(VLOOKUP(F8416,english_mapping!A:B,2,FALSE),"NA")</f>
        <v>0</v>
      </c>
      <c r="L8416" t="str">
        <f t="shared" si="131"/>
        <v>Digital Media</v>
      </c>
    </row>
    <row r="8417" spans="1:12" x14ac:dyDescent="0.25">
      <c r="A8417" t="s">
        <v>31157</v>
      </c>
      <c r="B8417" t="s">
        <v>31158</v>
      </c>
      <c r="C8417" t="s">
        <v>31159</v>
      </c>
      <c r="D8417" t="s">
        <v>31160</v>
      </c>
      <c r="E8417" t="s">
        <v>14</v>
      </c>
      <c r="F8417" t="s">
        <v>21</v>
      </c>
      <c r="G8417" t="s">
        <v>101</v>
      </c>
      <c r="H8417" t="s">
        <v>102</v>
      </c>
      <c r="I8417" t="s">
        <v>103</v>
      </c>
      <c r="J8417" s="1">
        <v>38718</v>
      </c>
      <c r="K8417" t="b">
        <f>IFERROR(VLOOKUP(F8417,english_mapping!A:B,2,FALSE),"NA")</f>
        <v>1</v>
      </c>
      <c r="L8417" t="str">
        <f t="shared" si="131"/>
        <v>Events</v>
      </c>
    </row>
    <row r="8418" spans="1:12" x14ac:dyDescent="0.25">
      <c r="A8418" t="s">
        <v>31161</v>
      </c>
      <c r="B8418" t="s">
        <v>31162</v>
      </c>
      <c r="C8418" t="s">
        <v>31163</v>
      </c>
      <c r="D8418" t="s">
        <v>1538</v>
      </c>
      <c r="E8418" t="s">
        <v>109</v>
      </c>
      <c r="F8418" t="s">
        <v>21</v>
      </c>
      <c r="G8418" t="s">
        <v>285</v>
      </c>
      <c r="H8418" t="s">
        <v>1054</v>
      </c>
      <c r="I8418" t="s">
        <v>1054</v>
      </c>
      <c r="J8418" t="s">
        <v>31164</v>
      </c>
      <c r="K8418" t="b">
        <f>IFERROR(VLOOKUP(F8418,english_mapping!A:B,2,FALSE),"NA")</f>
        <v>1</v>
      </c>
      <c r="L8418" t="str">
        <f t="shared" si="131"/>
        <v>Security</v>
      </c>
    </row>
    <row r="8419" spans="1:12" x14ac:dyDescent="0.25">
      <c r="A8419" t="s">
        <v>31165</v>
      </c>
      <c r="B8419" t="s">
        <v>31166</v>
      </c>
      <c r="C8419" t="s">
        <v>31167</v>
      </c>
      <c r="D8419" t="s">
        <v>31168</v>
      </c>
      <c r="E8419" t="s">
        <v>14</v>
      </c>
      <c r="F8419" t="s">
        <v>560</v>
      </c>
      <c r="G8419">
        <v>60</v>
      </c>
      <c r="H8419" t="s">
        <v>5767</v>
      </c>
      <c r="I8419" t="s">
        <v>5767</v>
      </c>
      <c r="J8419" t="s">
        <v>31169</v>
      </c>
      <c r="K8419" t="b">
        <f>IFERROR(VLOOKUP(F8419,english_mapping!A:B,2,FALSE),"NA")</f>
        <v>0</v>
      </c>
      <c r="L8419" t="str">
        <f t="shared" si="131"/>
        <v>Coupons</v>
      </c>
    </row>
    <row r="8420" spans="1:12" x14ac:dyDescent="0.25">
      <c r="A8420" t="s">
        <v>31170</v>
      </c>
      <c r="B8420" t="s">
        <v>31171</v>
      </c>
      <c r="C8420" t="s">
        <v>31172</v>
      </c>
      <c r="D8420" t="s">
        <v>31173</v>
      </c>
      <c r="E8420" t="s">
        <v>14</v>
      </c>
      <c r="F8420" t="s">
        <v>21</v>
      </c>
      <c r="G8420" t="s">
        <v>101</v>
      </c>
      <c r="H8420" t="s">
        <v>102</v>
      </c>
      <c r="I8420" t="s">
        <v>103</v>
      </c>
      <c r="J8420" s="1">
        <v>40909</v>
      </c>
      <c r="K8420" t="b">
        <f>IFERROR(VLOOKUP(F8420,english_mapping!A:B,2,FALSE),"NA")</f>
        <v>1</v>
      </c>
      <c r="L8420" t="str">
        <f t="shared" si="131"/>
        <v>E-Commerce</v>
      </c>
    </row>
    <row r="8421" spans="1:12" x14ac:dyDescent="0.25">
      <c r="A8421" t="s">
        <v>31174</v>
      </c>
      <c r="B8421" t="s">
        <v>31175</v>
      </c>
      <c r="C8421" t="s">
        <v>31176</v>
      </c>
      <c r="D8421" t="s">
        <v>31177</v>
      </c>
      <c r="E8421" t="s">
        <v>14</v>
      </c>
      <c r="F8421" t="s">
        <v>220</v>
      </c>
      <c r="J8421" s="1">
        <v>41640</v>
      </c>
      <c r="K8421" t="b">
        <f>IFERROR(VLOOKUP(F8421,english_mapping!A:B,2,FALSE),"NA")</f>
        <v>1</v>
      </c>
      <c r="L8421" t="str">
        <f t="shared" si="131"/>
        <v>Mobile Games</v>
      </c>
    </row>
    <row r="8422" spans="1:12" x14ac:dyDescent="0.25">
      <c r="A8422" t="s">
        <v>31178</v>
      </c>
      <c r="B8422" t="s">
        <v>31179</v>
      </c>
      <c r="C8422" t="s">
        <v>31180</v>
      </c>
      <c r="D8422" t="s">
        <v>31181</v>
      </c>
      <c r="E8422" t="s">
        <v>14</v>
      </c>
      <c r="F8422" t="s">
        <v>52</v>
      </c>
      <c r="G8422" t="s">
        <v>200</v>
      </c>
      <c r="H8422" t="s">
        <v>201</v>
      </c>
      <c r="I8422" t="s">
        <v>201</v>
      </c>
      <c r="K8422" t="b">
        <f>IFERROR(VLOOKUP(F8422,english_mapping!A:B,2,FALSE),"NA")</f>
        <v>1</v>
      </c>
      <c r="L8422" t="str">
        <f t="shared" si="131"/>
        <v>College Campuses</v>
      </c>
    </row>
    <row r="8423" spans="1:12" x14ac:dyDescent="0.25">
      <c r="A8423" t="s">
        <v>31182</v>
      </c>
      <c r="B8423" t="s">
        <v>31183</v>
      </c>
      <c r="C8423" t="s">
        <v>31184</v>
      </c>
      <c r="D8423" t="s">
        <v>1409</v>
      </c>
      <c r="E8423" t="s">
        <v>14</v>
      </c>
      <c r="F8423" t="s">
        <v>21</v>
      </c>
      <c r="G8423" t="s">
        <v>101</v>
      </c>
      <c r="H8423" t="s">
        <v>102</v>
      </c>
      <c r="I8423" t="s">
        <v>103</v>
      </c>
      <c r="J8423" t="s">
        <v>31185</v>
      </c>
      <c r="K8423" t="b">
        <f>IFERROR(VLOOKUP(F8423,english_mapping!A:B,2,FALSE),"NA")</f>
        <v>1</v>
      </c>
      <c r="L8423" t="str">
        <f t="shared" si="131"/>
        <v>Music</v>
      </c>
    </row>
    <row r="8424" spans="1:12" x14ac:dyDescent="0.25">
      <c r="A8424" t="s">
        <v>31186</v>
      </c>
      <c r="B8424" t="s">
        <v>31187</v>
      </c>
      <c r="C8424" t="s">
        <v>31188</v>
      </c>
      <c r="D8424" t="s">
        <v>31189</v>
      </c>
      <c r="E8424" t="s">
        <v>14</v>
      </c>
      <c r="F8424" t="s">
        <v>21</v>
      </c>
      <c r="G8424" t="s">
        <v>59</v>
      </c>
      <c r="H8424" t="s">
        <v>60</v>
      </c>
      <c r="I8424" t="s">
        <v>1279</v>
      </c>
      <c r="J8424" s="1">
        <v>39814</v>
      </c>
      <c r="K8424" t="b">
        <f>IFERROR(VLOOKUP(F8424,english_mapping!A:B,2,FALSE),"NA")</f>
        <v>1</v>
      </c>
      <c r="L8424" t="str">
        <f t="shared" si="131"/>
        <v>Health and Wellness</v>
      </c>
    </row>
    <row r="8425" spans="1:12" x14ac:dyDescent="0.25">
      <c r="A8425" t="s">
        <v>31190</v>
      </c>
      <c r="B8425" t="s">
        <v>31191</v>
      </c>
      <c r="C8425" t="s">
        <v>31192</v>
      </c>
      <c r="D8425" t="s">
        <v>15960</v>
      </c>
      <c r="E8425" t="s">
        <v>14</v>
      </c>
      <c r="F8425" t="s">
        <v>21</v>
      </c>
      <c r="G8425" t="s">
        <v>59</v>
      </c>
      <c r="H8425" t="s">
        <v>60</v>
      </c>
      <c r="I8425" t="s">
        <v>66</v>
      </c>
      <c r="J8425" s="1">
        <v>40546</v>
      </c>
      <c r="K8425" t="b">
        <f>IFERROR(VLOOKUP(F8425,english_mapping!A:B,2,FALSE),"NA")</f>
        <v>1</v>
      </c>
      <c r="L8425" t="str">
        <f t="shared" si="131"/>
        <v>Games</v>
      </c>
    </row>
    <row r="8426" spans="1:12" x14ac:dyDescent="0.25">
      <c r="A8426" t="s">
        <v>31193</v>
      </c>
      <c r="B8426" t="s">
        <v>31194</v>
      </c>
      <c r="C8426" t="s">
        <v>31195</v>
      </c>
      <c r="D8426" t="s">
        <v>51</v>
      </c>
      <c r="E8426" t="s">
        <v>14</v>
      </c>
      <c r="F8426" t="s">
        <v>21</v>
      </c>
      <c r="G8426" t="s">
        <v>822</v>
      </c>
      <c r="H8426" t="s">
        <v>1567</v>
      </c>
      <c r="I8426" t="s">
        <v>31196</v>
      </c>
      <c r="K8426" t="b">
        <f>IFERROR(VLOOKUP(F8426,english_mapping!A:B,2,FALSE),"NA")</f>
        <v>1</v>
      </c>
      <c r="L8426" t="str">
        <f t="shared" si="131"/>
        <v>Biotechnology</v>
      </c>
    </row>
    <row r="8427" spans="1:12" x14ac:dyDescent="0.25">
      <c r="A8427" t="s">
        <v>31197</v>
      </c>
      <c r="B8427" t="s">
        <v>31198</v>
      </c>
      <c r="C8427" t="s">
        <v>31199</v>
      </c>
      <c r="D8427" t="s">
        <v>31200</v>
      </c>
      <c r="E8427" t="s">
        <v>14</v>
      </c>
      <c r="F8427" t="s">
        <v>21</v>
      </c>
      <c r="G8427" t="s">
        <v>379</v>
      </c>
      <c r="H8427" t="s">
        <v>380</v>
      </c>
      <c r="I8427" t="s">
        <v>380</v>
      </c>
      <c r="J8427" s="1">
        <v>40544</v>
      </c>
      <c r="K8427" t="b">
        <f>IFERROR(VLOOKUP(F8427,english_mapping!A:B,2,FALSE),"NA")</f>
        <v>1</v>
      </c>
      <c r="L8427" t="str">
        <f t="shared" si="131"/>
        <v>Apps</v>
      </c>
    </row>
    <row r="8428" spans="1:12" x14ac:dyDescent="0.25">
      <c r="A8428" t="s">
        <v>31201</v>
      </c>
      <c r="B8428" t="s">
        <v>31202</v>
      </c>
      <c r="C8428" t="s">
        <v>31203</v>
      </c>
      <c r="D8428" t="s">
        <v>89</v>
      </c>
      <c r="E8428" t="s">
        <v>14</v>
      </c>
      <c r="F8428" t="s">
        <v>21</v>
      </c>
      <c r="G8428" t="s">
        <v>379</v>
      </c>
      <c r="H8428" t="s">
        <v>380</v>
      </c>
      <c r="I8428" t="s">
        <v>380</v>
      </c>
      <c r="J8428" s="1">
        <v>38718</v>
      </c>
      <c r="K8428" t="b">
        <f>IFERROR(VLOOKUP(F8428,english_mapping!A:B,2,FALSE),"NA")</f>
        <v>1</v>
      </c>
      <c r="L8428" t="str">
        <f t="shared" si="131"/>
        <v>Health and Wellness</v>
      </c>
    </row>
    <row r="8429" spans="1:12" x14ac:dyDescent="0.25">
      <c r="A8429" t="s">
        <v>31204</v>
      </c>
      <c r="B8429" t="s">
        <v>31205</v>
      </c>
      <c r="C8429" t="s">
        <v>31206</v>
      </c>
      <c r="D8429" t="s">
        <v>89</v>
      </c>
      <c r="E8429" t="s">
        <v>14</v>
      </c>
      <c r="F8429" t="s">
        <v>21</v>
      </c>
      <c r="G8429" t="s">
        <v>59</v>
      </c>
      <c r="H8429" t="s">
        <v>987</v>
      </c>
      <c r="I8429" t="s">
        <v>988</v>
      </c>
      <c r="J8429" s="1">
        <v>38353</v>
      </c>
      <c r="K8429" t="b">
        <f>IFERROR(VLOOKUP(F8429,english_mapping!A:B,2,FALSE),"NA")</f>
        <v>1</v>
      </c>
      <c r="L8429" t="str">
        <f t="shared" si="131"/>
        <v>Health and Wellness</v>
      </c>
    </row>
    <row r="8430" spans="1:12" x14ac:dyDescent="0.25">
      <c r="A8430" t="s">
        <v>31207</v>
      </c>
      <c r="B8430" t="s">
        <v>31208</v>
      </c>
      <c r="C8430" t="s">
        <v>31209</v>
      </c>
      <c r="D8430" t="s">
        <v>31210</v>
      </c>
      <c r="E8430" t="s">
        <v>14</v>
      </c>
      <c r="F8430" t="s">
        <v>52</v>
      </c>
      <c r="G8430" t="s">
        <v>3417</v>
      </c>
      <c r="H8430" t="s">
        <v>3418</v>
      </c>
      <c r="I8430" t="s">
        <v>3419</v>
      </c>
      <c r="J8430" s="1">
        <v>40919</v>
      </c>
      <c r="K8430" t="b">
        <f>IFERROR(VLOOKUP(F8430,english_mapping!A:B,2,FALSE),"NA")</f>
        <v>1</v>
      </c>
      <c r="L8430" t="str">
        <f t="shared" si="131"/>
        <v>Collaborative Consumption</v>
      </c>
    </row>
    <row r="8431" spans="1:12" x14ac:dyDescent="0.25">
      <c r="A8431" t="s">
        <v>31211</v>
      </c>
      <c r="B8431" t="s">
        <v>31212</v>
      </c>
      <c r="D8431" t="s">
        <v>31213</v>
      </c>
      <c r="E8431" t="s">
        <v>14</v>
      </c>
      <c r="F8431" t="s">
        <v>52</v>
      </c>
      <c r="G8431" t="s">
        <v>200</v>
      </c>
      <c r="H8431" t="s">
        <v>201</v>
      </c>
      <c r="I8431" t="s">
        <v>31214</v>
      </c>
      <c r="J8431" s="1">
        <v>36651</v>
      </c>
      <c r="K8431" t="b">
        <f>IFERROR(VLOOKUP(F8431,english_mapping!A:B,2,FALSE),"NA")</f>
        <v>1</v>
      </c>
      <c r="L8431" t="str">
        <f t="shared" si="131"/>
        <v>Clean Technology</v>
      </c>
    </row>
    <row r="8432" spans="1:12" x14ac:dyDescent="0.25">
      <c r="A8432" t="s">
        <v>31215</v>
      </c>
      <c r="B8432" t="s">
        <v>31216</v>
      </c>
      <c r="C8432" t="s">
        <v>31217</v>
      </c>
      <c r="D8432" t="s">
        <v>780</v>
      </c>
      <c r="E8432" t="s">
        <v>14</v>
      </c>
      <c r="F8432" t="s">
        <v>124</v>
      </c>
      <c r="G8432" t="s">
        <v>325</v>
      </c>
      <c r="H8432" t="s">
        <v>126</v>
      </c>
      <c r="I8432" t="s">
        <v>326</v>
      </c>
      <c r="J8432" s="1">
        <v>38718</v>
      </c>
      <c r="K8432" t="b">
        <f>IFERROR(VLOOKUP(F8432,english_mapping!A:B,2,FALSE),"NA")</f>
        <v>1</v>
      </c>
      <c r="L8432" t="str">
        <f t="shared" si="131"/>
        <v>Clean Technology</v>
      </c>
    </row>
    <row r="8433" spans="1:12" x14ac:dyDescent="0.25">
      <c r="A8433" t="s">
        <v>31218</v>
      </c>
      <c r="B8433" t="s">
        <v>31219</v>
      </c>
      <c r="C8433" t="s">
        <v>31220</v>
      </c>
      <c r="D8433" t="s">
        <v>31221</v>
      </c>
      <c r="E8433" t="s">
        <v>14</v>
      </c>
      <c r="F8433" t="s">
        <v>21</v>
      </c>
      <c r="G8433" t="s">
        <v>59</v>
      </c>
      <c r="H8433" t="s">
        <v>60</v>
      </c>
      <c r="I8433" t="s">
        <v>13559</v>
      </c>
      <c r="J8433" s="1">
        <v>40917</v>
      </c>
      <c r="K8433" t="b">
        <f>IFERROR(VLOOKUP(F8433,english_mapping!A:B,2,FALSE),"NA")</f>
        <v>1</v>
      </c>
      <c r="L8433" t="str">
        <f t="shared" si="131"/>
        <v>Hardware + Software</v>
      </c>
    </row>
    <row r="8434" spans="1:12" x14ac:dyDescent="0.25">
      <c r="A8434" t="s">
        <v>31222</v>
      </c>
      <c r="B8434" t="s">
        <v>31223</v>
      </c>
      <c r="C8434" t="s">
        <v>31224</v>
      </c>
      <c r="D8434" t="s">
        <v>51</v>
      </c>
      <c r="E8434" t="s">
        <v>205</v>
      </c>
      <c r="F8434" t="s">
        <v>52</v>
      </c>
      <c r="G8434" t="s">
        <v>200</v>
      </c>
      <c r="H8434" t="s">
        <v>31225</v>
      </c>
      <c r="I8434" t="s">
        <v>31225</v>
      </c>
      <c r="K8434" t="b">
        <f>IFERROR(VLOOKUP(F8434,english_mapping!A:B,2,FALSE),"NA")</f>
        <v>1</v>
      </c>
      <c r="L8434" t="str">
        <f t="shared" si="131"/>
        <v>Biotechnology</v>
      </c>
    </row>
    <row r="8435" spans="1:12" x14ac:dyDescent="0.25">
      <c r="A8435" t="s">
        <v>31226</v>
      </c>
      <c r="B8435" t="s">
        <v>31227</v>
      </c>
      <c r="D8435" t="s">
        <v>1416</v>
      </c>
      <c r="E8435" t="s">
        <v>14</v>
      </c>
      <c r="F8435" t="s">
        <v>21</v>
      </c>
      <c r="G8435" t="s">
        <v>59</v>
      </c>
      <c r="H8435" t="s">
        <v>60</v>
      </c>
      <c r="I8435" t="s">
        <v>616</v>
      </c>
      <c r="J8435" s="1">
        <v>36161</v>
      </c>
      <c r="K8435" t="b">
        <f>IFERROR(VLOOKUP(F8435,english_mapping!A:B,2,FALSE),"NA")</f>
        <v>1</v>
      </c>
      <c r="L8435" t="str">
        <f t="shared" si="131"/>
        <v>Semiconductors</v>
      </c>
    </row>
    <row r="8436" spans="1:12" x14ac:dyDescent="0.25">
      <c r="A8436" t="s">
        <v>31228</v>
      </c>
      <c r="B8436" t="s">
        <v>31229</v>
      </c>
      <c r="C8436" t="s">
        <v>31230</v>
      </c>
      <c r="D8436" t="s">
        <v>262</v>
      </c>
      <c r="E8436" t="s">
        <v>109</v>
      </c>
      <c r="F8436" t="s">
        <v>2323</v>
      </c>
      <c r="G8436">
        <v>17</v>
      </c>
      <c r="H8436" t="s">
        <v>23133</v>
      </c>
      <c r="I8436" t="s">
        <v>23134</v>
      </c>
      <c r="K8436" t="b">
        <f>IFERROR(VLOOKUP(F8436,english_mapping!A:B,2,FALSE),"NA")</f>
        <v>0</v>
      </c>
      <c r="L8436" t="str">
        <f t="shared" si="131"/>
        <v>Enterprise Software</v>
      </c>
    </row>
    <row r="8437" spans="1:12" x14ac:dyDescent="0.25">
      <c r="A8437" t="s">
        <v>31231</v>
      </c>
      <c r="B8437" t="s">
        <v>31232</v>
      </c>
      <c r="D8437" t="s">
        <v>51</v>
      </c>
      <c r="E8437" t="s">
        <v>14</v>
      </c>
      <c r="F8437" t="s">
        <v>21</v>
      </c>
      <c r="G8437" t="s">
        <v>117</v>
      </c>
      <c r="H8437" t="s">
        <v>118</v>
      </c>
      <c r="I8437" t="s">
        <v>118</v>
      </c>
      <c r="J8437" s="1">
        <v>41640</v>
      </c>
      <c r="K8437" t="b">
        <f>IFERROR(VLOOKUP(F8437,english_mapping!A:B,2,FALSE),"NA")</f>
        <v>1</v>
      </c>
      <c r="L8437" t="str">
        <f t="shared" si="131"/>
        <v>Biotechnology</v>
      </c>
    </row>
    <row r="8438" spans="1:12" x14ac:dyDescent="0.25">
      <c r="A8438" t="s">
        <v>31233</v>
      </c>
      <c r="B8438" t="s">
        <v>31234</v>
      </c>
      <c r="C8438" t="s">
        <v>31235</v>
      </c>
      <c r="D8438" t="s">
        <v>31236</v>
      </c>
      <c r="E8438" t="s">
        <v>14</v>
      </c>
      <c r="F8438" t="s">
        <v>21</v>
      </c>
      <c r="G8438" t="s">
        <v>117</v>
      </c>
      <c r="H8438" t="s">
        <v>535</v>
      </c>
      <c r="I8438" t="s">
        <v>2278</v>
      </c>
      <c r="J8438" s="1">
        <v>40919</v>
      </c>
      <c r="K8438" t="b">
        <f>IFERROR(VLOOKUP(F8438,english_mapping!A:B,2,FALSE),"NA")</f>
        <v>1</v>
      </c>
      <c r="L8438" t="str">
        <f t="shared" si="131"/>
        <v>Automotive</v>
      </c>
    </row>
    <row r="8439" spans="1:12" x14ac:dyDescent="0.25">
      <c r="A8439" t="s">
        <v>31237</v>
      </c>
      <c r="B8439" t="s">
        <v>31234</v>
      </c>
      <c r="C8439" t="s">
        <v>31238</v>
      </c>
      <c r="D8439" t="s">
        <v>31239</v>
      </c>
      <c r="E8439" t="s">
        <v>14</v>
      </c>
      <c r="F8439" t="s">
        <v>21</v>
      </c>
      <c r="G8439" t="s">
        <v>59</v>
      </c>
      <c r="H8439" t="s">
        <v>60</v>
      </c>
      <c r="I8439" t="s">
        <v>66</v>
      </c>
      <c r="J8439" s="1">
        <v>41640</v>
      </c>
      <c r="K8439" t="b">
        <f>IFERROR(VLOOKUP(F8439,english_mapping!A:B,2,FALSE),"NA")</f>
        <v>1</v>
      </c>
      <c r="L8439" t="str">
        <f t="shared" si="131"/>
        <v>Cars</v>
      </c>
    </row>
    <row r="8440" spans="1:12" x14ac:dyDescent="0.25">
      <c r="A8440" t="s">
        <v>31240</v>
      </c>
      <c r="B8440" t="s">
        <v>31241</v>
      </c>
      <c r="C8440" t="s">
        <v>31242</v>
      </c>
      <c r="D8440" t="s">
        <v>262</v>
      </c>
      <c r="E8440" t="s">
        <v>205</v>
      </c>
      <c r="F8440" t="s">
        <v>124</v>
      </c>
      <c r="G8440" t="s">
        <v>125</v>
      </c>
      <c r="H8440" t="s">
        <v>126</v>
      </c>
      <c r="I8440" t="s">
        <v>126</v>
      </c>
      <c r="K8440" t="b">
        <f>IFERROR(VLOOKUP(F8440,english_mapping!A:B,2,FALSE),"NA")</f>
        <v>1</v>
      </c>
      <c r="L8440" t="str">
        <f t="shared" si="131"/>
        <v>Enterprise Software</v>
      </c>
    </row>
    <row r="8441" spans="1:12" x14ac:dyDescent="0.25">
      <c r="A8441" t="s">
        <v>31243</v>
      </c>
      <c r="B8441" t="s">
        <v>31244</v>
      </c>
      <c r="C8441" t="s">
        <v>31245</v>
      </c>
      <c r="D8441" t="s">
        <v>19199</v>
      </c>
      <c r="E8441" t="s">
        <v>205</v>
      </c>
      <c r="F8441" t="s">
        <v>462</v>
      </c>
      <c r="G8441">
        <v>66</v>
      </c>
      <c r="H8441" t="s">
        <v>2758</v>
      </c>
      <c r="I8441" t="s">
        <v>2759</v>
      </c>
      <c r="J8441" s="1">
        <v>40544</v>
      </c>
      <c r="K8441" t="b">
        <f>IFERROR(VLOOKUP(F8441,english_mapping!A:B,2,FALSE),"NA")</f>
        <v>0</v>
      </c>
      <c r="L8441" t="str">
        <f t="shared" si="131"/>
        <v>Ticketing</v>
      </c>
    </row>
    <row r="8442" spans="1:12" x14ac:dyDescent="0.25">
      <c r="A8442" t="s">
        <v>31246</v>
      </c>
      <c r="B8442" t="s">
        <v>31247</v>
      </c>
      <c r="C8442" t="s">
        <v>31248</v>
      </c>
      <c r="D8442" t="s">
        <v>755</v>
      </c>
      <c r="E8442" t="s">
        <v>14</v>
      </c>
      <c r="F8442" t="s">
        <v>21</v>
      </c>
      <c r="G8442" t="s">
        <v>77</v>
      </c>
      <c r="H8442" t="s">
        <v>3964</v>
      </c>
      <c r="I8442" t="s">
        <v>3964</v>
      </c>
      <c r="J8442" s="1">
        <v>39448</v>
      </c>
      <c r="K8442" t="b">
        <f>IFERROR(VLOOKUP(F8442,english_mapping!A:B,2,FALSE),"NA")</f>
        <v>1</v>
      </c>
      <c r="L8442" t="str">
        <f t="shared" si="131"/>
        <v>Hardware + Software</v>
      </c>
    </row>
    <row r="8443" spans="1:12" x14ac:dyDescent="0.25">
      <c r="A8443" t="s">
        <v>31249</v>
      </c>
      <c r="B8443" t="s">
        <v>31250</v>
      </c>
      <c r="C8443" t="s">
        <v>31251</v>
      </c>
      <c r="D8443" t="s">
        <v>31252</v>
      </c>
      <c r="E8443" t="s">
        <v>14</v>
      </c>
      <c r="F8443" t="s">
        <v>21</v>
      </c>
      <c r="G8443" t="s">
        <v>59</v>
      </c>
      <c r="H8443" t="s">
        <v>60</v>
      </c>
      <c r="I8443" t="s">
        <v>66</v>
      </c>
      <c r="J8443" s="1">
        <v>40909</v>
      </c>
      <c r="K8443" t="b">
        <f>IFERROR(VLOOKUP(F8443,english_mapping!A:B,2,FALSE),"NA")</f>
        <v>1</v>
      </c>
      <c r="L8443" t="str">
        <f t="shared" si="131"/>
        <v>Local</v>
      </c>
    </row>
    <row r="8444" spans="1:12" x14ac:dyDescent="0.25">
      <c r="A8444" t="s">
        <v>31253</v>
      </c>
      <c r="B8444" t="s">
        <v>31254</v>
      </c>
      <c r="C8444" t="s">
        <v>31255</v>
      </c>
      <c r="D8444" t="s">
        <v>31256</v>
      </c>
      <c r="E8444" t="s">
        <v>14</v>
      </c>
      <c r="F8444" t="s">
        <v>21</v>
      </c>
      <c r="G8444" t="s">
        <v>59</v>
      </c>
      <c r="H8444" t="s">
        <v>60</v>
      </c>
      <c r="I8444" t="s">
        <v>66</v>
      </c>
      <c r="J8444" t="s">
        <v>26684</v>
      </c>
      <c r="K8444" t="b">
        <f>IFERROR(VLOOKUP(F8444,english_mapping!A:B,2,FALSE),"NA")</f>
        <v>1</v>
      </c>
      <c r="L8444" t="str">
        <f t="shared" si="131"/>
        <v>Apps</v>
      </c>
    </row>
    <row r="8445" spans="1:12" x14ac:dyDescent="0.25">
      <c r="A8445" t="s">
        <v>31257</v>
      </c>
      <c r="B8445" t="s">
        <v>31258</v>
      </c>
      <c r="C8445" t="s">
        <v>31259</v>
      </c>
      <c r="D8445" t="s">
        <v>31260</v>
      </c>
      <c r="E8445" t="s">
        <v>14</v>
      </c>
      <c r="F8445" t="s">
        <v>21</v>
      </c>
      <c r="G8445" t="s">
        <v>59</v>
      </c>
      <c r="H8445" t="s">
        <v>60</v>
      </c>
      <c r="I8445" t="s">
        <v>238</v>
      </c>
      <c r="J8445" s="1">
        <v>39814</v>
      </c>
      <c r="K8445" t="b">
        <f>IFERROR(VLOOKUP(F8445,english_mapping!A:B,2,FALSE),"NA")</f>
        <v>1</v>
      </c>
      <c r="L8445" t="str">
        <f t="shared" si="131"/>
        <v>Apps</v>
      </c>
    </row>
    <row r="8446" spans="1:12" x14ac:dyDescent="0.25">
      <c r="A8446" t="s">
        <v>31261</v>
      </c>
      <c r="B8446" t="s">
        <v>31262</v>
      </c>
      <c r="C8446" t="s">
        <v>31263</v>
      </c>
      <c r="D8446" t="s">
        <v>32</v>
      </c>
      <c r="E8446" t="s">
        <v>14</v>
      </c>
      <c r="F8446" t="s">
        <v>649</v>
      </c>
      <c r="G8446">
        <v>23</v>
      </c>
      <c r="H8446" t="s">
        <v>650</v>
      </c>
      <c r="I8446" t="s">
        <v>31264</v>
      </c>
      <c r="J8446" s="1">
        <v>40544</v>
      </c>
      <c r="K8446" t="b">
        <f>IFERROR(VLOOKUP(F8446,english_mapping!A:B,2,FALSE),"NA")</f>
        <v>1</v>
      </c>
      <c r="L8446" t="str">
        <f t="shared" si="131"/>
        <v>Curated Web</v>
      </c>
    </row>
    <row r="8447" spans="1:12" x14ac:dyDescent="0.25">
      <c r="A8447" t="s">
        <v>31265</v>
      </c>
      <c r="B8447" t="s">
        <v>31266</v>
      </c>
      <c r="C8447" t="s">
        <v>31267</v>
      </c>
      <c r="D8447" t="s">
        <v>654</v>
      </c>
      <c r="E8447" t="s">
        <v>14</v>
      </c>
      <c r="F8447" t="s">
        <v>21</v>
      </c>
      <c r="G8447" t="s">
        <v>59</v>
      </c>
      <c r="H8447" t="s">
        <v>90</v>
      </c>
      <c r="I8447" t="s">
        <v>90</v>
      </c>
      <c r="J8447" s="1">
        <v>39083</v>
      </c>
      <c r="K8447" t="b">
        <f>IFERROR(VLOOKUP(F8447,english_mapping!A:B,2,FALSE),"NA")</f>
        <v>1</v>
      </c>
      <c r="L8447" t="str">
        <f t="shared" si="131"/>
        <v>News</v>
      </c>
    </row>
    <row r="8448" spans="1:12" x14ac:dyDescent="0.25">
      <c r="A8448" t="s">
        <v>31268</v>
      </c>
      <c r="B8448" t="s">
        <v>31269</v>
      </c>
      <c r="C8448" t="s">
        <v>31270</v>
      </c>
      <c r="D8448" t="s">
        <v>38</v>
      </c>
      <c r="E8448" t="s">
        <v>14</v>
      </c>
      <c r="F8448" t="s">
        <v>21</v>
      </c>
      <c r="G8448" t="s">
        <v>59</v>
      </c>
      <c r="H8448" t="s">
        <v>60</v>
      </c>
      <c r="I8448" t="s">
        <v>61</v>
      </c>
      <c r="J8448" s="1">
        <v>37622</v>
      </c>
      <c r="K8448" t="b">
        <f>IFERROR(VLOOKUP(F8448,english_mapping!A:B,2,FALSE),"NA")</f>
        <v>1</v>
      </c>
      <c r="L8448" t="str">
        <f t="shared" si="131"/>
        <v>Software</v>
      </c>
    </row>
    <row r="8449" spans="1:12" x14ac:dyDescent="0.25">
      <c r="A8449" t="s">
        <v>31271</v>
      </c>
      <c r="B8449" t="s">
        <v>31272</v>
      </c>
      <c r="C8449" t="s">
        <v>31273</v>
      </c>
      <c r="D8449" t="s">
        <v>755</v>
      </c>
      <c r="E8449" t="s">
        <v>14</v>
      </c>
      <c r="F8449" t="s">
        <v>21</v>
      </c>
      <c r="G8449" t="s">
        <v>117</v>
      </c>
      <c r="H8449" t="s">
        <v>118</v>
      </c>
      <c r="I8449" t="s">
        <v>11980</v>
      </c>
      <c r="K8449" t="b">
        <f>IFERROR(VLOOKUP(F8449,english_mapping!A:B,2,FALSE),"NA")</f>
        <v>1</v>
      </c>
      <c r="L8449" t="str">
        <f t="shared" si="131"/>
        <v>Hardware + Software</v>
      </c>
    </row>
    <row r="8450" spans="1:12" x14ac:dyDescent="0.25">
      <c r="A8450" t="s">
        <v>31274</v>
      </c>
      <c r="B8450" t="s">
        <v>31275</v>
      </c>
      <c r="C8450" t="s">
        <v>31276</v>
      </c>
      <c r="D8450" t="s">
        <v>23817</v>
      </c>
      <c r="E8450" t="s">
        <v>14</v>
      </c>
      <c r="F8450" t="s">
        <v>21</v>
      </c>
      <c r="G8450" t="s">
        <v>1262</v>
      </c>
      <c r="H8450" t="s">
        <v>6330</v>
      </c>
      <c r="I8450" t="s">
        <v>31277</v>
      </c>
      <c r="J8450" s="1">
        <v>15707</v>
      </c>
      <c r="K8450" t="b">
        <f>IFERROR(VLOOKUP(F8450,english_mapping!A:B,2,FALSE),"NA")</f>
        <v>1</v>
      </c>
      <c r="L8450" t="str">
        <f t="shared" si="131"/>
        <v>Banking</v>
      </c>
    </row>
    <row r="8451" spans="1:12" x14ac:dyDescent="0.25">
      <c r="A8451" t="s">
        <v>31278</v>
      </c>
      <c r="B8451" t="s">
        <v>31279</v>
      </c>
      <c r="C8451" t="s">
        <v>31280</v>
      </c>
      <c r="D8451" t="s">
        <v>780</v>
      </c>
      <c r="E8451" t="s">
        <v>109</v>
      </c>
      <c r="F8451" t="s">
        <v>1163</v>
      </c>
      <c r="G8451">
        <v>2</v>
      </c>
      <c r="H8451" t="s">
        <v>1785</v>
      </c>
      <c r="I8451" t="s">
        <v>1786</v>
      </c>
      <c r="J8451" s="1">
        <v>39083</v>
      </c>
      <c r="K8451" t="b">
        <f>IFERROR(VLOOKUP(F8451,english_mapping!A:B,2,FALSE),"NA")</f>
        <v>0</v>
      </c>
      <c r="L8451" t="str">
        <f t="shared" si="131"/>
        <v>Clean Technology</v>
      </c>
    </row>
    <row r="8452" spans="1:12" x14ac:dyDescent="0.25">
      <c r="A8452" t="s">
        <v>31281</v>
      </c>
      <c r="B8452" t="s">
        <v>31282</v>
      </c>
      <c r="D8452" t="s">
        <v>7754</v>
      </c>
      <c r="E8452" t="s">
        <v>205</v>
      </c>
      <c r="F8452" t="s">
        <v>12305</v>
      </c>
      <c r="G8452">
        <v>37</v>
      </c>
      <c r="H8452" t="s">
        <v>12306</v>
      </c>
      <c r="I8452" t="s">
        <v>12306</v>
      </c>
      <c r="K8452" t="b">
        <f>IFERROR(VLOOKUP(F8452,english_mapping!A:B,2,FALSE),"NA")</f>
        <v>1</v>
      </c>
      <c r="L8452" t="str">
        <f t="shared" ref="L8452:L8515" si="132">IFERROR(LEFT(D8452,(FIND("|",D8452))-1),D8452)</f>
        <v>Energy</v>
      </c>
    </row>
    <row r="8453" spans="1:12" x14ac:dyDescent="0.25">
      <c r="A8453" t="s">
        <v>31283</v>
      </c>
      <c r="B8453" t="s">
        <v>31284</v>
      </c>
      <c r="D8453" t="s">
        <v>31285</v>
      </c>
      <c r="E8453" t="s">
        <v>14</v>
      </c>
      <c r="F8453" t="s">
        <v>21</v>
      </c>
      <c r="G8453" t="s">
        <v>84</v>
      </c>
      <c r="H8453" t="s">
        <v>85</v>
      </c>
      <c r="I8453" t="s">
        <v>31286</v>
      </c>
      <c r="K8453" t="b">
        <f>IFERROR(VLOOKUP(F8453,english_mapping!A:B,2,FALSE),"NA")</f>
        <v>1</v>
      </c>
      <c r="L8453" t="str">
        <f t="shared" si="132"/>
        <v>Financial Services</v>
      </c>
    </row>
    <row r="8454" spans="1:12" x14ac:dyDescent="0.25">
      <c r="A8454" t="s">
        <v>31287</v>
      </c>
      <c r="B8454" t="s">
        <v>31288</v>
      </c>
      <c r="C8454" t="s">
        <v>31289</v>
      </c>
      <c r="D8454" t="s">
        <v>654</v>
      </c>
      <c r="E8454" t="s">
        <v>14</v>
      </c>
      <c r="K8454" t="str">
        <f>IFERROR(VLOOKUP(F8454,english_mapping!A:B,2,FALSE),"NA")</f>
        <v>NA</v>
      </c>
      <c r="L8454" t="str">
        <f t="shared" si="132"/>
        <v>News</v>
      </c>
    </row>
    <row r="8455" spans="1:12" x14ac:dyDescent="0.25">
      <c r="A8455" t="s">
        <v>31290</v>
      </c>
      <c r="B8455" t="s">
        <v>31291</v>
      </c>
      <c r="C8455" t="s">
        <v>31292</v>
      </c>
      <c r="D8455" t="s">
        <v>38</v>
      </c>
      <c r="E8455" t="s">
        <v>14</v>
      </c>
      <c r="F8455" t="s">
        <v>21</v>
      </c>
      <c r="G8455" t="s">
        <v>59</v>
      </c>
      <c r="H8455" t="s">
        <v>513</v>
      </c>
      <c r="I8455" t="s">
        <v>514</v>
      </c>
      <c r="J8455" t="s">
        <v>31293</v>
      </c>
      <c r="K8455" t="b">
        <f>IFERROR(VLOOKUP(F8455,english_mapping!A:B,2,FALSE),"NA")</f>
        <v>1</v>
      </c>
      <c r="L8455" t="str">
        <f t="shared" si="132"/>
        <v>Software</v>
      </c>
    </row>
    <row r="8456" spans="1:12" x14ac:dyDescent="0.25">
      <c r="A8456" t="s">
        <v>31294</v>
      </c>
      <c r="B8456" t="s">
        <v>31295</v>
      </c>
      <c r="C8456" t="s">
        <v>31296</v>
      </c>
      <c r="D8456" t="s">
        <v>31297</v>
      </c>
      <c r="E8456" t="s">
        <v>14</v>
      </c>
      <c r="F8456" t="s">
        <v>21</v>
      </c>
      <c r="G8456" t="s">
        <v>1383</v>
      </c>
      <c r="H8456" t="s">
        <v>1384</v>
      </c>
      <c r="I8456" t="s">
        <v>1384</v>
      </c>
      <c r="J8456" s="1">
        <v>40915</v>
      </c>
      <c r="K8456" t="b">
        <f>IFERROR(VLOOKUP(F8456,english_mapping!A:B,2,FALSE),"NA")</f>
        <v>1</v>
      </c>
      <c r="L8456" t="str">
        <f t="shared" si="132"/>
        <v>Big Data</v>
      </c>
    </row>
    <row r="8457" spans="1:12" x14ac:dyDescent="0.25">
      <c r="A8457" t="s">
        <v>31298</v>
      </c>
      <c r="B8457" t="s">
        <v>31299</v>
      </c>
      <c r="C8457" t="s">
        <v>31300</v>
      </c>
      <c r="E8457" t="s">
        <v>205</v>
      </c>
      <c r="K8457" t="str">
        <f>IFERROR(VLOOKUP(F8457,english_mapping!A:B,2,FALSE),"NA")</f>
        <v>NA</v>
      </c>
      <c r="L8457">
        <f t="shared" si="132"/>
        <v>0</v>
      </c>
    </row>
    <row r="8458" spans="1:12" x14ac:dyDescent="0.25">
      <c r="A8458" t="s">
        <v>31301</v>
      </c>
      <c r="B8458" t="s">
        <v>31302</v>
      </c>
      <c r="C8458" t="s">
        <v>31303</v>
      </c>
      <c r="D8458" t="s">
        <v>31304</v>
      </c>
      <c r="E8458" t="s">
        <v>14</v>
      </c>
      <c r="F8458" t="s">
        <v>21</v>
      </c>
      <c r="G8458" t="s">
        <v>77</v>
      </c>
      <c r="H8458" t="s">
        <v>1804</v>
      </c>
      <c r="I8458" t="s">
        <v>2586</v>
      </c>
      <c r="J8458" s="1">
        <v>41283</v>
      </c>
      <c r="K8458" t="b">
        <f>IFERROR(VLOOKUP(F8458,english_mapping!A:B,2,FALSE),"NA")</f>
        <v>1</v>
      </c>
      <c r="L8458" t="str">
        <f t="shared" si="132"/>
        <v>Customer Service</v>
      </c>
    </row>
    <row r="8459" spans="1:12" x14ac:dyDescent="0.25">
      <c r="A8459" t="s">
        <v>31305</v>
      </c>
      <c r="B8459" t="s">
        <v>31306</v>
      </c>
      <c r="C8459" t="s">
        <v>31307</v>
      </c>
      <c r="D8459" t="s">
        <v>38</v>
      </c>
      <c r="E8459" t="s">
        <v>14</v>
      </c>
      <c r="F8459" t="s">
        <v>21</v>
      </c>
      <c r="G8459" t="s">
        <v>59</v>
      </c>
      <c r="H8459" t="s">
        <v>90</v>
      </c>
      <c r="I8459" t="s">
        <v>31308</v>
      </c>
      <c r="J8459" s="1">
        <v>40179</v>
      </c>
      <c r="K8459" t="b">
        <f>IFERROR(VLOOKUP(F8459,english_mapping!A:B,2,FALSE),"NA")</f>
        <v>1</v>
      </c>
      <c r="L8459" t="str">
        <f t="shared" si="132"/>
        <v>Software</v>
      </c>
    </row>
    <row r="8460" spans="1:12" x14ac:dyDescent="0.25">
      <c r="A8460" t="s">
        <v>31309</v>
      </c>
      <c r="B8460" t="s">
        <v>31310</v>
      </c>
      <c r="C8460" t="s">
        <v>31311</v>
      </c>
      <c r="D8460" t="s">
        <v>31312</v>
      </c>
      <c r="E8460" t="s">
        <v>14</v>
      </c>
      <c r="F8460" t="s">
        <v>21</v>
      </c>
      <c r="G8460" t="s">
        <v>59</v>
      </c>
      <c r="H8460" t="s">
        <v>60</v>
      </c>
      <c r="I8460" t="s">
        <v>66</v>
      </c>
      <c r="J8460" s="1">
        <v>42311</v>
      </c>
      <c r="K8460" t="b">
        <f>IFERROR(VLOOKUP(F8460,english_mapping!A:B,2,FALSE),"NA")</f>
        <v>1</v>
      </c>
      <c r="L8460" t="str">
        <f t="shared" si="132"/>
        <v>Mobile</v>
      </c>
    </row>
    <row r="8461" spans="1:12" x14ac:dyDescent="0.25">
      <c r="A8461" t="s">
        <v>31313</v>
      </c>
      <c r="B8461" t="s">
        <v>31314</v>
      </c>
      <c r="C8461" t="s">
        <v>31315</v>
      </c>
      <c r="D8461" t="s">
        <v>31316</v>
      </c>
      <c r="E8461" t="s">
        <v>14</v>
      </c>
      <c r="F8461" t="s">
        <v>21</v>
      </c>
      <c r="G8461" t="s">
        <v>1428</v>
      </c>
      <c r="H8461" t="s">
        <v>1429</v>
      </c>
      <c r="I8461" t="s">
        <v>1429</v>
      </c>
      <c r="J8461" t="s">
        <v>31317</v>
      </c>
      <c r="K8461" t="b">
        <f>IFERROR(VLOOKUP(F8461,english_mapping!A:B,2,FALSE),"NA")</f>
        <v>1</v>
      </c>
      <c r="L8461" t="str">
        <f t="shared" si="132"/>
        <v>Consulting</v>
      </c>
    </row>
    <row r="8462" spans="1:12" x14ac:dyDescent="0.25">
      <c r="A8462" t="s">
        <v>31318</v>
      </c>
      <c r="B8462" t="s">
        <v>31319</v>
      </c>
      <c r="C8462" t="s">
        <v>31320</v>
      </c>
      <c r="D8462" t="s">
        <v>178</v>
      </c>
      <c r="E8462" t="s">
        <v>14</v>
      </c>
      <c r="F8462" t="s">
        <v>124</v>
      </c>
      <c r="G8462" t="s">
        <v>31321</v>
      </c>
      <c r="J8462" s="1">
        <v>39086</v>
      </c>
      <c r="K8462" t="b">
        <f>IFERROR(VLOOKUP(F8462,english_mapping!A:B,2,FALSE),"NA")</f>
        <v>1</v>
      </c>
      <c r="L8462" t="str">
        <f t="shared" si="132"/>
        <v>Hospitality</v>
      </c>
    </row>
    <row r="8463" spans="1:12" x14ac:dyDescent="0.25">
      <c r="A8463" t="s">
        <v>31322</v>
      </c>
      <c r="B8463" t="s">
        <v>31323</v>
      </c>
      <c r="C8463" t="s">
        <v>31324</v>
      </c>
      <c r="D8463" t="s">
        <v>31325</v>
      </c>
      <c r="E8463" t="s">
        <v>14</v>
      </c>
      <c r="F8463" t="s">
        <v>21</v>
      </c>
      <c r="G8463" t="s">
        <v>59</v>
      </c>
      <c r="H8463" t="s">
        <v>90</v>
      </c>
      <c r="I8463" t="s">
        <v>7268</v>
      </c>
      <c r="J8463" s="1">
        <v>38353</v>
      </c>
      <c r="K8463" t="b">
        <f>IFERROR(VLOOKUP(F8463,english_mapping!A:B,2,FALSE),"NA")</f>
        <v>1</v>
      </c>
      <c r="L8463" t="str">
        <f t="shared" si="132"/>
        <v>Advertising</v>
      </c>
    </row>
    <row r="8464" spans="1:12" x14ac:dyDescent="0.25">
      <c r="A8464" t="s">
        <v>31326</v>
      </c>
      <c r="B8464" t="s">
        <v>31327</v>
      </c>
      <c r="C8464" t="s">
        <v>31328</v>
      </c>
      <c r="D8464" t="s">
        <v>31329</v>
      </c>
      <c r="E8464" t="s">
        <v>205</v>
      </c>
      <c r="F8464" t="s">
        <v>124</v>
      </c>
      <c r="J8464" s="1">
        <v>40179</v>
      </c>
      <c r="K8464" t="b">
        <f>IFERROR(VLOOKUP(F8464,english_mapping!A:B,2,FALSE),"NA")</f>
        <v>1</v>
      </c>
      <c r="L8464" t="str">
        <f t="shared" si="132"/>
        <v>App Marketing</v>
      </c>
    </row>
    <row r="8465" spans="1:12" x14ac:dyDescent="0.25">
      <c r="A8465" t="s">
        <v>31330</v>
      </c>
      <c r="B8465" t="s">
        <v>31331</v>
      </c>
      <c r="C8465" t="s">
        <v>31332</v>
      </c>
      <c r="D8465" t="s">
        <v>31333</v>
      </c>
      <c r="E8465" t="s">
        <v>14</v>
      </c>
      <c r="F8465" t="s">
        <v>52</v>
      </c>
      <c r="G8465" t="s">
        <v>200</v>
      </c>
      <c r="H8465" t="s">
        <v>201</v>
      </c>
      <c r="I8465" t="s">
        <v>201</v>
      </c>
      <c r="J8465" s="1">
        <v>40550</v>
      </c>
      <c r="K8465" t="b">
        <f>IFERROR(VLOOKUP(F8465,english_mapping!A:B,2,FALSE),"NA")</f>
        <v>1</v>
      </c>
      <c r="L8465" t="str">
        <f t="shared" si="132"/>
        <v>Advertising</v>
      </c>
    </row>
    <row r="8466" spans="1:12" x14ac:dyDescent="0.25">
      <c r="A8466" t="s">
        <v>31334</v>
      </c>
      <c r="B8466" t="s">
        <v>31335</v>
      </c>
      <c r="C8466" t="s">
        <v>31336</v>
      </c>
      <c r="D8466" t="s">
        <v>5810</v>
      </c>
      <c r="E8466" t="s">
        <v>14</v>
      </c>
      <c r="F8466" t="s">
        <v>21</v>
      </c>
      <c r="G8466" t="s">
        <v>285</v>
      </c>
      <c r="H8466" t="s">
        <v>1054</v>
      </c>
      <c r="I8466" t="s">
        <v>1054</v>
      </c>
      <c r="J8466" s="1">
        <v>41282</v>
      </c>
      <c r="K8466" t="b">
        <f>IFERROR(VLOOKUP(F8466,english_mapping!A:B,2,FALSE),"NA")</f>
        <v>1</v>
      </c>
      <c r="L8466" t="str">
        <f t="shared" si="132"/>
        <v>Advertising</v>
      </c>
    </row>
    <row r="8467" spans="1:12" x14ac:dyDescent="0.25">
      <c r="A8467" t="s">
        <v>31337</v>
      </c>
      <c r="B8467" t="s">
        <v>31338</v>
      </c>
      <c r="C8467" t="s">
        <v>31339</v>
      </c>
      <c r="D8467" t="s">
        <v>31340</v>
      </c>
      <c r="E8467" t="s">
        <v>14</v>
      </c>
      <c r="F8467" t="s">
        <v>2880</v>
      </c>
      <c r="G8467">
        <v>3</v>
      </c>
      <c r="H8467" t="s">
        <v>17725</v>
      </c>
      <c r="I8467" t="s">
        <v>17725</v>
      </c>
      <c r="J8467" t="s">
        <v>31341</v>
      </c>
      <c r="K8467" t="b">
        <f>IFERROR(VLOOKUP(F8467,english_mapping!A:B,2,FALSE),"NA")</f>
        <v>0</v>
      </c>
      <c r="L8467" t="str">
        <f t="shared" si="132"/>
        <v>Internet Marketing</v>
      </c>
    </row>
    <row r="8468" spans="1:12" x14ac:dyDescent="0.25">
      <c r="A8468" t="s">
        <v>31342</v>
      </c>
      <c r="B8468" t="s">
        <v>31343</v>
      </c>
      <c r="D8468" t="s">
        <v>51</v>
      </c>
      <c r="E8468" t="s">
        <v>14</v>
      </c>
      <c r="F8468" t="s">
        <v>21</v>
      </c>
      <c r="G8468" t="s">
        <v>84</v>
      </c>
      <c r="H8468" t="s">
        <v>598</v>
      </c>
      <c r="I8468" t="s">
        <v>598</v>
      </c>
      <c r="K8468" t="b">
        <f>IFERROR(VLOOKUP(F8468,english_mapping!A:B,2,FALSE),"NA")</f>
        <v>1</v>
      </c>
      <c r="L8468" t="str">
        <f t="shared" si="132"/>
        <v>Biotechnology</v>
      </c>
    </row>
    <row r="8469" spans="1:12" x14ac:dyDescent="0.25">
      <c r="A8469" t="s">
        <v>31344</v>
      </c>
      <c r="B8469" t="s">
        <v>31345</v>
      </c>
      <c r="C8469" t="s">
        <v>31346</v>
      </c>
      <c r="D8469" t="s">
        <v>51</v>
      </c>
      <c r="E8469" t="s">
        <v>14</v>
      </c>
      <c r="F8469" t="s">
        <v>21</v>
      </c>
      <c r="G8469" t="s">
        <v>84</v>
      </c>
      <c r="H8469" t="s">
        <v>598</v>
      </c>
      <c r="I8469" t="s">
        <v>598</v>
      </c>
      <c r="K8469" t="b">
        <f>IFERROR(VLOOKUP(F8469,english_mapping!A:B,2,FALSE),"NA")</f>
        <v>1</v>
      </c>
      <c r="L8469" t="str">
        <f t="shared" si="132"/>
        <v>Biotechnology</v>
      </c>
    </row>
    <row r="8470" spans="1:12" x14ac:dyDescent="0.25">
      <c r="A8470" t="s">
        <v>31347</v>
      </c>
      <c r="B8470" t="s">
        <v>31348</v>
      </c>
      <c r="C8470" t="s">
        <v>31349</v>
      </c>
      <c r="D8470" t="s">
        <v>31350</v>
      </c>
      <c r="E8470" t="s">
        <v>14</v>
      </c>
      <c r="J8470" s="1">
        <v>38363</v>
      </c>
      <c r="K8470" t="str">
        <f>IFERROR(VLOOKUP(F8470,english_mapping!A:B,2,FALSE),"NA")</f>
        <v>NA</v>
      </c>
      <c r="L8470" t="str">
        <f t="shared" si="132"/>
        <v>Apps</v>
      </c>
    </row>
    <row r="8471" spans="1:12" x14ac:dyDescent="0.25">
      <c r="A8471" t="s">
        <v>31351</v>
      </c>
      <c r="B8471" t="s">
        <v>31352</v>
      </c>
      <c r="C8471" t="s">
        <v>31353</v>
      </c>
      <c r="D8471" t="s">
        <v>31354</v>
      </c>
      <c r="E8471" t="s">
        <v>14</v>
      </c>
      <c r="F8471" t="s">
        <v>12573</v>
      </c>
      <c r="G8471">
        <v>1</v>
      </c>
      <c r="H8471" t="s">
        <v>12574</v>
      </c>
      <c r="I8471" t="s">
        <v>12574</v>
      </c>
      <c r="J8471" t="s">
        <v>6461</v>
      </c>
      <c r="K8471" t="b">
        <f>IFERROR(VLOOKUP(F8471,english_mapping!A:B,2,FALSE),"NA")</f>
        <v>0</v>
      </c>
      <c r="L8471" t="str">
        <f t="shared" si="132"/>
        <v>Digital Media</v>
      </c>
    </row>
    <row r="8472" spans="1:12" x14ac:dyDescent="0.25">
      <c r="A8472" t="s">
        <v>31355</v>
      </c>
      <c r="B8472" t="s">
        <v>31356</v>
      </c>
      <c r="C8472" t="s">
        <v>31357</v>
      </c>
      <c r="D8472" t="s">
        <v>31358</v>
      </c>
      <c r="E8472" t="s">
        <v>14</v>
      </c>
      <c r="F8472" t="s">
        <v>21</v>
      </c>
      <c r="G8472" t="s">
        <v>6276</v>
      </c>
      <c r="H8472" t="s">
        <v>6591</v>
      </c>
      <c r="I8472" t="s">
        <v>6591</v>
      </c>
      <c r="J8472" s="1">
        <v>39089</v>
      </c>
      <c r="K8472" t="b">
        <f>IFERROR(VLOOKUP(F8472,english_mapping!A:B,2,FALSE),"NA")</f>
        <v>1</v>
      </c>
      <c r="L8472" t="str">
        <f t="shared" si="132"/>
        <v>Property Management</v>
      </c>
    </row>
    <row r="8473" spans="1:12" x14ac:dyDescent="0.25">
      <c r="A8473" t="s">
        <v>31359</v>
      </c>
      <c r="B8473" t="s">
        <v>31360</v>
      </c>
      <c r="C8473" t="s">
        <v>31361</v>
      </c>
      <c r="D8473" t="s">
        <v>31362</v>
      </c>
      <c r="E8473" t="s">
        <v>14</v>
      </c>
      <c r="F8473" t="s">
        <v>1151</v>
      </c>
      <c r="G8473">
        <v>25</v>
      </c>
      <c r="H8473" t="s">
        <v>1618</v>
      </c>
      <c r="I8473" t="s">
        <v>1619</v>
      </c>
      <c r="J8473" s="1">
        <v>42007</v>
      </c>
      <c r="K8473" t="b">
        <f>IFERROR(VLOOKUP(F8473,english_mapping!A:B,2,FALSE),"NA")</f>
        <v>0</v>
      </c>
      <c r="L8473" t="str">
        <f t="shared" si="132"/>
        <v>Crowdfunding</v>
      </c>
    </row>
    <row r="8474" spans="1:12" x14ac:dyDescent="0.25">
      <c r="A8474" t="s">
        <v>31363</v>
      </c>
      <c r="B8474" t="s">
        <v>31364</v>
      </c>
      <c r="D8474" t="s">
        <v>666</v>
      </c>
      <c r="E8474" t="s">
        <v>14</v>
      </c>
      <c r="F8474" t="s">
        <v>21</v>
      </c>
      <c r="G8474" t="s">
        <v>101</v>
      </c>
      <c r="H8474" t="s">
        <v>102</v>
      </c>
      <c r="I8474" t="s">
        <v>103</v>
      </c>
      <c r="J8474" s="1">
        <v>41275</v>
      </c>
      <c r="K8474" t="b">
        <f>IFERROR(VLOOKUP(F8474,english_mapping!A:B,2,FALSE),"NA")</f>
        <v>1</v>
      </c>
      <c r="L8474" t="str">
        <f t="shared" si="132"/>
        <v>Technology</v>
      </c>
    </row>
    <row r="8475" spans="1:12" x14ac:dyDescent="0.25">
      <c r="A8475" t="s">
        <v>31365</v>
      </c>
      <c r="B8475" t="s">
        <v>31366</v>
      </c>
      <c r="C8475" t="s">
        <v>31367</v>
      </c>
      <c r="D8475" t="s">
        <v>31368</v>
      </c>
      <c r="E8475" t="s">
        <v>14</v>
      </c>
      <c r="F8475" t="s">
        <v>21</v>
      </c>
      <c r="G8475" t="s">
        <v>655</v>
      </c>
      <c r="H8475" t="s">
        <v>656</v>
      </c>
      <c r="I8475" t="s">
        <v>7459</v>
      </c>
      <c r="J8475" s="1">
        <v>36526</v>
      </c>
      <c r="K8475" t="b">
        <f>IFERROR(VLOOKUP(F8475,english_mapping!A:B,2,FALSE),"NA")</f>
        <v>1</v>
      </c>
      <c r="L8475" t="str">
        <f t="shared" si="132"/>
        <v>Analytics</v>
      </c>
    </row>
    <row r="8476" spans="1:12" x14ac:dyDescent="0.25">
      <c r="A8476" t="s">
        <v>31369</v>
      </c>
      <c r="B8476" t="s">
        <v>31370</v>
      </c>
      <c r="C8476" t="s">
        <v>31371</v>
      </c>
      <c r="D8476" t="s">
        <v>31372</v>
      </c>
      <c r="E8476" t="s">
        <v>14</v>
      </c>
      <c r="F8476" t="s">
        <v>124</v>
      </c>
      <c r="G8476" t="s">
        <v>125</v>
      </c>
      <c r="H8476" t="s">
        <v>126</v>
      </c>
      <c r="I8476" t="s">
        <v>126</v>
      </c>
      <c r="J8476" s="1">
        <v>41640</v>
      </c>
      <c r="K8476" t="b">
        <f>IFERROR(VLOOKUP(F8476,english_mapping!A:B,2,FALSE),"NA")</f>
        <v>1</v>
      </c>
      <c r="L8476" t="str">
        <f t="shared" si="132"/>
        <v>E-Commerce</v>
      </c>
    </row>
    <row r="8477" spans="1:12" x14ac:dyDescent="0.25">
      <c r="A8477" t="s">
        <v>31373</v>
      </c>
      <c r="B8477" t="s">
        <v>31374</v>
      </c>
      <c r="C8477" t="s">
        <v>31375</v>
      </c>
      <c r="D8477" t="s">
        <v>31376</v>
      </c>
      <c r="E8477" t="s">
        <v>14</v>
      </c>
      <c r="F8477" t="s">
        <v>21</v>
      </c>
      <c r="G8477" t="s">
        <v>101</v>
      </c>
      <c r="H8477" t="s">
        <v>102</v>
      </c>
      <c r="I8477" t="s">
        <v>103</v>
      </c>
      <c r="J8477" s="1">
        <v>41285</v>
      </c>
      <c r="K8477" t="b">
        <f>IFERROR(VLOOKUP(F8477,english_mapping!A:B,2,FALSE),"NA")</f>
        <v>1</v>
      </c>
      <c r="L8477" t="str">
        <f t="shared" si="132"/>
        <v>Internet</v>
      </c>
    </row>
    <row r="8478" spans="1:12" x14ac:dyDescent="0.25">
      <c r="A8478" t="s">
        <v>31377</v>
      </c>
      <c r="B8478" t="s">
        <v>31378</v>
      </c>
      <c r="C8478" t="s">
        <v>31379</v>
      </c>
      <c r="D8478" t="s">
        <v>31380</v>
      </c>
      <c r="E8478" t="s">
        <v>14</v>
      </c>
      <c r="F8478" t="s">
        <v>220</v>
      </c>
      <c r="G8478">
        <v>2</v>
      </c>
      <c r="H8478" t="s">
        <v>221</v>
      </c>
      <c r="I8478" t="s">
        <v>221</v>
      </c>
      <c r="J8478" s="1">
        <v>41648</v>
      </c>
      <c r="K8478" t="b">
        <f>IFERROR(VLOOKUP(F8478,english_mapping!A:B,2,FALSE),"NA")</f>
        <v>1</v>
      </c>
      <c r="L8478" t="str">
        <f t="shared" si="132"/>
        <v>Crowdfunding</v>
      </c>
    </row>
    <row r="8479" spans="1:12" x14ac:dyDescent="0.25">
      <c r="A8479" t="s">
        <v>31381</v>
      </c>
      <c r="B8479" t="s">
        <v>31382</v>
      </c>
      <c r="C8479" t="s">
        <v>31383</v>
      </c>
      <c r="D8479" t="s">
        <v>31384</v>
      </c>
      <c r="E8479" t="s">
        <v>14</v>
      </c>
      <c r="F8479" t="s">
        <v>161</v>
      </c>
      <c r="G8479" t="s">
        <v>31385</v>
      </c>
      <c r="H8479" t="s">
        <v>1257</v>
      </c>
      <c r="I8479" t="s">
        <v>31386</v>
      </c>
      <c r="K8479" t="b">
        <f>IFERROR(VLOOKUP(F8479,english_mapping!A:B,2,FALSE),"NA")</f>
        <v>0</v>
      </c>
      <c r="L8479" t="str">
        <f t="shared" si="132"/>
        <v>Product Design</v>
      </c>
    </row>
    <row r="8480" spans="1:12" x14ac:dyDescent="0.25">
      <c r="A8480" t="s">
        <v>31387</v>
      </c>
      <c r="B8480" t="s">
        <v>31388</v>
      </c>
      <c r="C8480" t="s">
        <v>31389</v>
      </c>
      <c r="D8480" t="s">
        <v>284</v>
      </c>
      <c r="E8480" t="s">
        <v>14</v>
      </c>
      <c r="F8480" t="s">
        <v>21</v>
      </c>
      <c r="G8480" t="s">
        <v>59</v>
      </c>
      <c r="H8480" t="s">
        <v>60</v>
      </c>
      <c r="I8480" t="s">
        <v>66</v>
      </c>
      <c r="J8480" s="1">
        <v>31413</v>
      </c>
      <c r="K8480" t="b">
        <f>IFERROR(VLOOKUP(F8480,english_mapping!A:B,2,FALSE),"NA")</f>
        <v>1</v>
      </c>
      <c r="L8480" t="str">
        <f t="shared" si="132"/>
        <v>Real Estate</v>
      </c>
    </row>
    <row r="8481" spans="1:12" x14ac:dyDescent="0.25">
      <c r="A8481" t="s">
        <v>31390</v>
      </c>
      <c r="B8481" t="s">
        <v>31391</v>
      </c>
      <c r="C8481" t="s">
        <v>31392</v>
      </c>
      <c r="D8481" t="s">
        <v>31393</v>
      </c>
      <c r="E8481" t="s">
        <v>205</v>
      </c>
      <c r="F8481" t="s">
        <v>340</v>
      </c>
      <c r="G8481">
        <v>11</v>
      </c>
      <c r="H8481" t="s">
        <v>502</v>
      </c>
      <c r="I8481" t="s">
        <v>502</v>
      </c>
      <c r="K8481" t="b">
        <f>IFERROR(VLOOKUP(F8481,english_mapping!A:B,2,FALSE),"NA")</f>
        <v>0</v>
      </c>
      <c r="L8481" t="str">
        <f t="shared" si="132"/>
        <v>Games</v>
      </c>
    </row>
    <row r="8482" spans="1:12" x14ac:dyDescent="0.25">
      <c r="A8482" t="s">
        <v>31394</v>
      </c>
      <c r="B8482" t="s">
        <v>31395</v>
      </c>
      <c r="C8482" t="s">
        <v>31396</v>
      </c>
      <c r="D8482" t="s">
        <v>27717</v>
      </c>
      <c r="E8482" t="s">
        <v>14</v>
      </c>
      <c r="F8482" t="s">
        <v>21</v>
      </c>
      <c r="G8482" t="s">
        <v>84</v>
      </c>
      <c r="H8482" t="s">
        <v>3647</v>
      </c>
      <c r="I8482" t="s">
        <v>2758</v>
      </c>
      <c r="J8482" s="1">
        <v>40158</v>
      </c>
      <c r="K8482" t="b">
        <f>IFERROR(VLOOKUP(F8482,english_mapping!A:B,2,FALSE),"NA")</f>
        <v>1</v>
      </c>
      <c r="L8482" t="str">
        <f t="shared" si="132"/>
        <v>Online Dating</v>
      </c>
    </row>
    <row r="8483" spans="1:12" x14ac:dyDescent="0.25">
      <c r="A8483" t="s">
        <v>31397</v>
      </c>
      <c r="B8483" t="s">
        <v>31398</v>
      </c>
      <c r="C8483" t="s">
        <v>31399</v>
      </c>
      <c r="D8483" t="s">
        <v>32</v>
      </c>
      <c r="E8483" t="s">
        <v>14</v>
      </c>
      <c r="F8483" t="s">
        <v>21</v>
      </c>
      <c r="G8483" t="s">
        <v>39</v>
      </c>
      <c r="H8483" t="s">
        <v>281</v>
      </c>
      <c r="I8483" t="s">
        <v>281</v>
      </c>
      <c r="J8483" s="1">
        <v>40909</v>
      </c>
      <c r="K8483" t="b">
        <f>IFERROR(VLOOKUP(F8483,english_mapping!A:B,2,FALSE),"NA")</f>
        <v>1</v>
      </c>
      <c r="L8483" t="str">
        <f t="shared" si="132"/>
        <v>Curated Web</v>
      </c>
    </row>
    <row r="8484" spans="1:12" x14ac:dyDescent="0.25">
      <c r="A8484" t="s">
        <v>31400</v>
      </c>
      <c r="B8484" t="s">
        <v>31401</v>
      </c>
      <c r="C8484" t="s">
        <v>31402</v>
      </c>
      <c r="D8484" t="s">
        <v>8036</v>
      </c>
      <c r="E8484" t="s">
        <v>14</v>
      </c>
      <c r="F8484" t="s">
        <v>2372</v>
      </c>
      <c r="G8484">
        <v>4</v>
      </c>
      <c r="H8484" t="s">
        <v>9058</v>
      </c>
      <c r="I8484" t="s">
        <v>9058</v>
      </c>
      <c r="J8484" s="1">
        <v>41643</v>
      </c>
      <c r="K8484" t="b">
        <f>IFERROR(VLOOKUP(F8484,english_mapping!A:B,2,FALSE),"NA")</f>
        <v>0</v>
      </c>
      <c r="L8484" t="str">
        <f t="shared" si="132"/>
        <v>Weddings</v>
      </c>
    </row>
    <row r="8485" spans="1:12" x14ac:dyDescent="0.25">
      <c r="A8485" t="s">
        <v>31403</v>
      </c>
      <c r="B8485" t="s">
        <v>31404</v>
      </c>
      <c r="C8485" t="s">
        <v>31405</v>
      </c>
      <c r="D8485" t="s">
        <v>31406</v>
      </c>
      <c r="E8485" t="s">
        <v>14</v>
      </c>
      <c r="F8485" t="s">
        <v>21</v>
      </c>
      <c r="G8485" t="s">
        <v>59</v>
      </c>
      <c r="H8485" t="s">
        <v>90</v>
      </c>
      <c r="I8485" t="s">
        <v>90</v>
      </c>
      <c r="J8485" s="1">
        <v>40909</v>
      </c>
      <c r="K8485" t="b">
        <f>IFERROR(VLOOKUP(F8485,english_mapping!A:B,2,FALSE),"NA")</f>
        <v>1</v>
      </c>
      <c r="L8485" t="str">
        <f t="shared" si="132"/>
        <v>Business Intelligence</v>
      </c>
    </row>
    <row r="8486" spans="1:12" x14ac:dyDescent="0.25">
      <c r="A8486" t="s">
        <v>31407</v>
      </c>
      <c r="B8486" t="s">
        <v>31404</v>
      </c>
      <c r="C8486" t="s">
        <v>31408</v>
      </c>
      <c r="D8486" t="s">
        <v>31409</v>
      </c>
      <c r="E8486" t="s">
        <v>14</v>
      </c>
      <c r="F8486" t="s">
        <v>2880</v>
      </c>
      <c r="G8486">
        <v>3</v>
      </c>
      <c r="H8486" t="s">
        <v>17725</v>
      </c>
      <c r="I8486" t="s">
        <v>17725</v>
      </c>
      <c r="J8486" s="1">
        <v>41275</v>
      </c>
      <c r="K8486" t="b">
        <f>IFERROR(VLOOKUP(F8486,english_mapping!A:B,2,FALSE),"NA")</f>
        <v>0</v>
      </c>
      <c r="L8486" t="str">
        <f t="shared" si="132"/>
        <v>Apps</v>
      </c>
    </row>
    <row r="8487" spans="1:12" x14ac:dyDescent="0.25">
      <c r="A8487" t="s">
        <v>31410</v>
      </c>
      <c r="B8487" t="s">
        <v>31411</v>
      </c>
      <c r="C8487" t="s">
        <v>31412</v>
      </c>
      <c r="D8487" t="s">
        <v>4017</v>
      </c>
      <c r="E8487" t="s">
        <v>205</v>
      </c>
      <c r="J8487" s="1">
        <v>40189</v>
      </c>
      <c r="K8487" t="str">
        <f>IFERROR(VLOOKUP(F8487,english_mapping!A:B,2,FALSE),"NA")</f>
        <v>NA</v>
      </c>
      <c r="L8487" t="str">
        <f t="shared" si="132"/>
        <v>Public Relations</v>
      </c>
    </row>
    <row r="8488" spans="1:12" x14ac:dyDescent="0.25">
      <c r="A8488" t="s">
        <v>31413</v>
      </c>
      <c r="B8488" t="s">
        <v>31414</v>
      </c>
      <c r="C8488" t="s">
        <v>31415</v>
      </c>
      <c r="D8488" t="s">
        <v>31416</v>
      </c>
      <c r="E8488" t="s">
        <v>14</v>
      </c>
      <c r="F8488" t="s">
        <v>21</v>
      </c>
      <c r="G8488" t="s">
        <v>154</v>
      </c>
      <c r="H8488" t="s">
        <v>242</v>
      </c>
      <c r="I8488" t="s">
        <v>3717</v>
      </c>
      <c r="J8488" s="1">
        <v>38718</v>
      </c>
      <c r="K8488" t="b">
        <f>IFERROR(VLOOKUP(F8488,english_mapping!A:B,2,FALSE),"NA")</f>
        <v>1</v>
      </c>
      <c r="L8488" t="str">
        <f t="shared" si="132"/>
        <v>Clean Energy</v>
      </c>
    </row>
    <row r="8489" spans="1:12" x14ac:dyDescent="0.25">
      <c r="A8489" t="s">
        <v>31417</v>
      </c>
      <c r="B8489" t="s">
        <v>31418</v>
      </c>
      <c r="C8489" t="s">
        <v>31419</v>
      </c>
      <c r="D8489" t="s">
        <v>254</v>
      </c>
      <c r="E8489" t="s">
        <v>14</v>
      </c>
      <c r="F8489" t="s">
        <v>7423</v>
      </c>
      <c r="G8489">
        <v>5</v>
      </c>
      <c r="H8489" t="s">
        <v>7424</v>
      </c>
      <c r="I8489" t="s">
        <v>7424</v>
      </c>
      <c r="J8489" s="1">
        <v>39083</v>
      </c>
      <c r="K8489" t="b">
        <f>IFERROR(VLOOKUP(F8489,english_mapping!A:B,2,FALSE),"NA")</f>
        <v>1</v>
      </c>
      <c r="L8489" t="str">
        <f t="shared" si="132"/>
        <v>EdTech</v>
      </c>
    </row>
    <row r="8490" spans="1:12" x14ac:dyDescent="0.25">
      <c r="A8490" t="s">
        <v>31420</v>
      </c>
      <c r="B8490" t="s">
        <v>31421</v>
      </c>
      <c r="C8490" t="s">
        <v>31422</v>
      </c>
      <c r="D8490" t="s">
        <v>31423</v>
      </c>
      <c r="E8490" t="s">
        <v>14</v>
      </c>
      <c r="F8490" t="s">
        <v>340</v>
      </c>
      <c r="G8490">
        <v>11</v>
      </c>
      <c r="H8490" t="s">
        <v>502</v>
      </c>
      <c r="I8490" t="s">
        <v>502</v>
      </c>
      <c r="J8490" s="1">
        <v>40909</v>
      </c>
      <c r="K8490" t="b">
        <f>IFERROR(VLOOKUP(F8490,english_mapping!A:B,2,FALSE),"NA")</f>
        <v>0</v>
      </c>
      <c r="L8490" t="str">
        <f t="shared" si="132"/>
        <v>Apps</v>
      </c>
    </row>
    <row r="8491" spans="1:12" x14ac:dyDescent="0.25">
      <c r="A8491" t="s">
        <v>31424</v>
      </c>
      <c r="B8491" t="s">
        <v>31425</v>
      </c>
      <c r="D8491" t="s">
        <v>51</v>
      </c>
      <c r="E8491" t="s">
        <v>14</v>
      </c>
      <c r="F8491" t="s">
        <v>21</v>
      </c>
      <c r="G8491" t="s">
        <v>117</v>
      </c>
      <c r="H8491" t="s">
        <v>535</v>
      </c>
      <c r="I8491" t="s">
        <v>4018</v>
      </c>
      <c r="K8491" t="b">
        <f>IFERROR(VLOOKUP(F8491,english_mapping!A:B,2,FALSE),"NA")</f>
        <v>1</v>
      </c>
      <c r="L8491" t="str">
        <f t="shared" si="132"/>
        <v>Biotechnology</v>
      </c>
    </row>
    <row r="8492" spans="1:12" x14ac:dyDescent="0.25">
      <c r="A8492" t="s">
        <v>31426</v>
      </c>
      <c r="B8492" t="s">
        <v>31427</v>
      </c>
      <c r="C8492" t="s">
        <v>31428</v>
      </c>
      <c r="D8492" t="s">
        <v>1416</v>
      </c>
      <c r="E8492" t="s">
        <v>14</v>
      </c>
      <c r="F8492" t="s">
        <v>21</v>
      </c>
      <c r="G8492" t="s">
        <v>1035</v>
      </c>
      <c r="H8492" t="s">
        <v>1059</v>
      </c>
      <c r="I8492" t="s">
        <v>1059</v>
      </c>
      <c r="J8492" s="1">
        <v>35431</v>
      </c>
      <c r="K8492" t="b">
        <f>IFERROR(VLOOKUP(F8492,english_mapping!A:B,2,FALSE),"NA")</f>
        <v>1</v>
      </c>
      <c r="L8492" t="str">
        <f t="shared" si="132"/>
        <v>Semiconductors</v>
      </c>
    </row>
    <row r="8493" spans="1:12" x14ac:dyDescent="0.25">
      <c r="A8493" t="s">
        <v>31429</v>
      </c>
      <c r="B8493" t="s">
        <v>31430</v>
      </c>
      <c r="C8493" t="s">
        <v>31431</v>
      </c>
      <c r="D8493" t="s">
        <v>31432</v>
      </c>
      <c r="E8493" t="s">
        <v>14</v>
      </c>
      <c r="F8493" t="s">
        <v>21</v>
      </c>
      <c r="G8493" t="s">
        <v>4078</v>
      </c>
      <c r="H8493" t="s">
        <v>4079</v>
      </c>
      <c r="I8493" t="s">
        <v>4080</v>
      </c>
      <c r="J8493" t="s">
        <v>31433</v>
      </c>
      <c r="K8493" t="b">
        <f>IFERROR(VLOOKUP(F8493,english_mapping!A:B,2,FALSE),"NA")</f>
        <v>1</v>
      </c>
      <c r="L8493" t="str">
        <f t="shared" si="132"/>
        <v>Building Products</v>
      </c>
    </row>
    <row r="8494" spans="1:12" x14ac:dyDescent="0.25">
      <c r="A8494" t="s">
        <v>31434</v>
      </c>
      <c r="B8494" t="s">
        <v>31435</v>
      </c>
      <c r="C8494" t="s">
        <v>31436</v>
      </c>
      <c r="D8494" t="s">
        <v>31437</v>
      </c>
      <c r="E8494" t="s">
        <v>14</v>
      </c>
      <c r="F8494" t="s">
        <v>21</v>
      </c>
      <c r="G8494" t="s">
        <v>84</v>
      </c>
      <c r="H8494" t="s">
        <v>9711</v>
      </c>
      <c r="I8494" t="s">
        <v>9711</v>
      </c>
      <c r="K8494" t="b">
        <f>IFERROR(VLOOKUP(F8494,english_mapping!A:B,2,FALSE),"NA")</f>
        <v>1</v>
      </c>
      <c r="L8494" t="str">
        <f t="shared" si="132"/>
        <v>Advertising Platforms</v>
      </c>
    </row>
    <row r="8495" spans="1:12" x14ac:dyDescent="0.25">
      <c r="A8495" t="s">
        <v>31438</v>
      </c>
      <c r="B8495" t="s">
        <v>31439</v>
      </c>
      <c r="C8495" t="s">
        <v>31440</v>
      </c>
      <c r="D8495" t="s">
        <v>31441</v>
      </c>
      <c r="E8495" t="s">
        <v>109</v>
      </c>
      <c r="F8495" t="s">
        <v>1151</v>
      </c>
      <c r="G8495">
        <v>25</v>
      </c>
      <c r="H8495" t="s">
        <v>7755</v>
      </c>
      <c r="I8495" t="s">
        <v>7755</v>
      </c>
      <c r="K8495" t="b">
        <f>IFERROR(VLOOKUP(F8495,english_mapping!A:B,2,FALSE),"NA")</f>
        <v>0</v>
      </c>
      <c r="L8495" t="str">
        <f t="shared" si="132"/>
        <v>Apps</v>
      </c>
    </row>
    <row r="8496" spans="1:12" x14ac:dyDescent="0.25">
      <c r="A8496" t="s">
        <v>31442</v>
      </c>
      <c r="B8496" t="s">
        <v>31443</v>
      </c>
      <c r="C8496" t="s">
        <v>31444</v>
      </c>
      <c r="D8496" t="s">
        <v>31445</v>
      </c>
      <c r="E8496" t="s">
        <v>14</v>
      </c>
      <c r="F8496" t="s">
        <v>21</v>
      </c>
      <c r="G8496" t="s">
        <v>59</v>
      </c>
      <c r="H8496" t="s">
        <v>1249</v>
      </c>
      <c r="I8496" t="s">
        <v>1249</v>
      </c>
      <c r="J8496" t="s">
        <v>6461</v>
      </c>
      <c r="K8496" t="b">
        <f>IFERROR(VLOOKUP(F8496,english_mapping!A:B,2,FALSE),"NA")</f>
        <v>1</v>
      </c>
      <c r="L8496" t="str">
        <f t="shared" si="132"/>
        <v>Analytics</v>
      </c>
    </row>
    <row r="8497" spans="1:12" x14ac:dyDescent="0.25">
      <c r="A8497" t="s">
        <v>31446</v>
      </c>
      <c r="B8497" t="s">
        <v>31447</v>
      </c>
      <c r="C8497" t="s">
        <v>31448</v>
      </c>
      <c r="D8497" t="s">
        <v>31449</v>
      </c>
      <c r="E8497" t="s">
        <v>14</v>
      </c>
      <c r="F8497" t="s">
        <v>21</v>
      </c>
      <c r="G8497" t="s">
        <v>59</v>
      </c>
      <c r="H8497" t="s">
        <v>60</v>
      </c>
      <c r="I8497" t="s">
        <v>66</v>
      </c>
      <c r="J8497" t="s">
        <v>9606</v>
      </c>
      <c r="K8497" t="b">
        <f>IFERROR(VLOOKUP(F8497,english_mapping!A:B,2,FALSE),"NA")</f>
        <v>1</v>
      </c>
      <c r="L8497" t="str">
        <f t="shared" si="132"/>
        <v>Messaging</v>
      </c>
    </row>
    <row r="8498" spans="1:12" x14ac:dyDescent="0.25">
      <c r="A8498" t="s">
        <v>31450</v>
      </c>
      <c r="B8498" t="s">
        <v>31451</v>
      </c>
      <c r="C8498" t="s">
        <v>31452</v>
      </c>
      <c r="D8498" t="s">
        <v>38</v>
      </c>
      <c r="E8498" t="s">
        <v>701</v>
      </c>
      <c r="F8498" t="s">
        <v>21</v>
      </c>
      <c r="G8498" t="s">
        <v>154</v>
      </c>
      <c r="H8498" t="s">
        <v>242</v>
      </c>
      <c r="I8498" t="s">
        <v>331</v>
      </c>
      <c r="J8498" s="1">
        <v>36526</v>
      </c>
      <c r="K8498" t="b">
        <f>IFERROR(VLOOKUP(F8498,english_mapping!A:B,2,FALSE),"NA")</f>
        <v>1</v>
      </c>
      <c r="L8498" t="str">
        <f t="shared" si="132"/>
        <v>Software</v>
      </c>
    </row>
    <row r="8499" spans="1:12" x14ac:dyDescent="0.25">
      <c r="A8499" t="s">
        <v>31453</v>
      </c>
      <c r="B8499" t="s">
        <v>31454</v>
      </c>
      <c r="C8499" t="s">
        <v>31455</v>
      </c>
      <c r="D8499" t="s">
        <v>356</v>
      </c>
      <c r="E8499" t="s">
        <v>109</v>
      </c>
      <c r="F8499" t="s">
        <v>21</v>
      </c>
      <c r="G8499" t="s">
        <v>59</v>
      </c>
      <c r="H8499" t="s">
        <v>60</v>
      </c>
      <c r="I8499" t="s">
        <v>1128</v>
      </c>
      <c r="J8499" s="1">
        <v>37257</v>
      </c>
      <c r="K8499" t="b">
        <f>IFERROR(VLOOKUP(F8499,english_mapping!A:B,2,FALSE),"NA")</f>
        <v>1</v>
      </c>
      <c r="L8499" t="str">
        <f t="shared" si="132"/>
        <v>Manufacturing</v>
      </c>
    </row>
    <row r="8500" spans="1:12" x14ac:dyDescent="0.25">
      <c r="A8500" t="s">
        <v>31456</v>
      </c>
      <c r="B8500" t="s">
        <v>31457</v>
      </c>
      <c r="C8500" t="s">
        <v>31458</v>
      </c>
      <c r="D8500" t="s">
        <v>1275</v>
      </c>
      <c r="E8500" t="s">
        <v>109</v>
      </c>
      <c r="F8500" t="s">
        <v>21</v>
      </c>
      <c r="G8500" t="s">
        <v>1262</v>
      </c>
      <c r="H8500" t="s">
        <v>1263</v>
      </c>
      <c r="I8500" t="s">
        <v>1475</v>
      </c>
      <c r="J8500" s="1">
        <v>38353</v>
      </c>
      <c r="K8500" t="b">
        <f>IFERROR(VLOOKUP(F8500,english_mapping!A:B,2,FALSE),"NA")</f>
        <v>1</v>
      </c>
      <c r="L8500" t="str">
        <f t="shared" si="132"/>
        <v>Health Care</v>
      </c>
    </row>
    <row r="8501" spans="1:12" x14ac:dyDescent="0.25">
      <c r="A8501" t="s">
        <v>31459</v>
      </c>
      <c r="B8501" t="s">
        <v>31460</v>
      </c>
      <c r="C8501" t="s">
        <v>31461</v>
      </c>
      <c r="D8501" t="s">
        <v>38</v>
      </c>
      <c r="E8501" t="s">
        <v>109</v>
      </c>
      <c r="F8501" t="s">
        <v>21</v>
      </c>
      <c r="G8501" t="s">
        <v>39</v>
      </c>
      <c r="H8501" t="s">
        <v>281</v>
      </c>
      <c r="I8501" t="s">
        <v>281</v>
      </c>
      <c r="J8501" s="1">
        <v>37257</v>
      </c>
      <c r="K8501" t="b">
        <f>IFERROR(VLOOKUP(F8501,english_mapping!A:B,2,FALSE),"NA")</f>
        <v>1</v>
      </c>
      <c r="L8501" t="str">
        <f t="shared" si="132"/>
        <v>Software</v>
      </c>
    </row>
    <row r="8502" spans="1:12" x14ac:dyDescent="0.25">
      <c r="A8502" t="s">
        <v>31462</v>
      </c>
      <c r="B8502" t="s">
        <v>31463</v>
      </c>
      <c r="C8502" t="s">
        <v>31464</v>
      </c>
      <c r="D8502" t="s">
        <v>284</v>
      </c>
      <c r="E8502" t="s">
        <v>14</v>
      </c>
      <c r="F8502" t="s">
        <v>124</v>
      </c>
      <c r="G8502" t="s">
        <v>3084</v>
      </c>
      <c r="H8502" t="s">
        <v>126</v>
      </c>
      <c r="I8502" t="s">
        <v>3085</v>
      </c>
      <c r="J8502" s="1">
        <v>35796</v>
      </c>
      <c r="K8502" t="b">
        <f>IFERROR(VLOOKUP(F8502,english_mapping!A:B,2,FALSE),"NA")</f>
        <v>1</v>
      </c>
      <c r="L8502" t="str">
        <f t="shared" si="132"/>
        <v>Real Estate</v>
      </c>
    </row>
    <row r="8503" spans="1:12" x14ac:dyDescent="0.25">
      <c r="A8503" t="s">
        <v>31465</v>
      </c>
      <c r="B8503" t="s">
        <v>31466</v>
      </c>
      <c r="C8503" t="s">
        <v>31467</v>
      </c>
      <c r="D8503" t="s">
        <v>38</v>
      </c>
      <c r="E8503" t="s">
        <v>109</v>
      </c>
      <c r="F8503" t="s">
        <v>21</v>
      </c>
      <c r="G8503" t="s">
        <v>59</v>
      </c>
      <c r="H8503" t="s">
        <v>60</v>
      </c>
      <c r="I8503" t="s">
        <v>27558</v>
      </c>
      <c r="J8503" s="1">
        <v>36526</v>
      </c>
      <c r="K8503" t="b">
        <f>IFERROR(VLOOKUP(F8503,english_mapping!A:B,2,FALSE),"NA")</f>
        <v>1</v>
      </c>
      <c r="L8503" t="str">
        <f t="shared" si="132"/>
        <v>Software</v>
      </c>
    </row>
    <row r="8504" spans="1:12" x14ac:dyDescent="0.25">
      <c r="A8504" t="s">
        <v>31468</v>
      </c>
      <c r="B8504" t="s">
        <v>31469</v>
      </c>
      <c r="C8504" t="s">
        <v>31470</v>
      </c>
      <c r="D8504" t="s">
        <v>31471</v>
      </c>
      <c r="E8504" t="s">
        <v>14</v>
      </c>
      <c r="F8504" t="s">
        <v>124</v>
      </c>
      <c r="G8504" t="s">
        <v>125</v>
      </c>
      <c r="H8504" t="s">
        <v>126</v>
      </c>
      <c r="I8504" t="s">
        <v>126</v>
      </c>
      <c r="J8504" s="1">
        <v>41282</v>
      </c>
      <c r="K8504" t="b">
        <f>IFERROR(VLOOKUP(F8504,english_mapping!A:B,2,FALSE),"NA")</f>
        <v>1</v>
      </c>
      <c r="L8504" t="str">
        <f t="shared" si="132"/>
        <v>Big Data Analytics</v>
      </c>
    </row>
    <row r="8505" spans="1:12" x14ac:dyDescent="0.25">
      <c r="A8505" t="s">
        <v>31472</v>
      </c>
      <c r="B8505" t="s">
        <v>31473</v>
      </c>
      <c r="C8505" t="s">
        <v>31474</v>
      </c>
      <c r="D8505" t="s">
        <v>31475</v>
      </c>
      <c r="E8505" t="s">
        <v>14</v>
      </c>
      <c r="F8505" t="s">
        <v>21</v>
      </c>
      <c r="G8505" t="s">
        <v>84</v>
      </c>
      <c r="H8505" t="s">
        <v>11532</v>
      </c>
      <c r="I8505" t="s">
        <v>11533</v>
      </c>
      <c r="J8505" s="1">
        <v>37622</v>
      </c>
      <c r="K8505" t="b">
        <f>IFERROR(VLOOKUP(F8505,english_mapping!A:B,2,FALSE),"NA")</f>
        <v>1</v>
      </c>
      <c r="L8505" t="str">
        <f t="shared" si="132"/>
        <v>Advertising</v>
      </c>
    </row>
    <row r="8506" spans="1:12" x14ac:dyDescent="0.25">
      <c r="A8506" t="s">
        <v>31476</v>
      </c>
      <c r="B8506" t="s">
        <v>31477</v>
      </c>
      <c r="C8506" t="s">
        <v>31478</v>
      </c>
      <c r="D8506" t="s">
        <v>65</v>
      </c>
      <c r="E8506" t="s">
        <v>109</v>
      </c>
      <c r="F8506" t="s">
        <v>52</v>
      </c>
      <c r="G8506" t="s">
        <v>200</v>
      </c>
      <c r="H8506" t="s">
        <v>12255</v>
      </c>
      <c r="I8506" t="s">
        <v>12255</v>
      </c>
      <c r="J8506" s="1">
        <v>35431</v>
      </c>
      <c r="K8506" t="b">
        <f>IFERROR(VLOOKUP(F8506,english_mapping!A:B,2,FALSE),"NA")</f>
        <v>1</v>
      </c>
      <c r="L8506" t="str">
        <f t="shared" si="132"/>
        <v>Mobile</v>
      </c>
    </row>
    <row r="8507" spans="1:12" x14ac:dyDescent="0.25">
      <c r="A8507" t="s">
        <v>31479</v>
      </c>
      <c r="B8507" t="s">
        <v>31480</v>
      </c>
      <c r="C8507" t="s">
        <v>31481</v>
      </c>
      <c r="D8507" t="s">
        <v>1566</v>
      </c>
      <c r="E8507" t="s">
        <v>14</v>
      </c>
      <c r="F8507" t="s">
        <v>21</v>
      </c>
      <c r="G8507" t="s">
        <v>59</v>
      </c>
      <c r="H8507" t="s">
        <v>60</v>
      </c>
      <c r="I8507" t="s">
        <v>1434</v>
      </c>
      <c r="J8507" s="1">
        <v>36161</v>
      </c>
      <c r="K8507" t="b">
        <f>IFERROR(VLOOKUP(F8507,english_mapping!A:B,2,FALSE),"NA")</f>
        <v>1</v>
      </c>
      <c r="L8507" t="str">
        <f t="shared" si="132"/>
        <v>Mobile</v>
      </c>
    </row>
    <row r="8508" spans="1:12" x14ac:dyDescent="0.25">
      <c r="A8508" t="s">
        <v>31482</v>
      </c>
      <c r="B8508" t="s">
        <v>31483</v>
      </c>
      <c r="C8508" t="s">
        <v>31484</v>
      </c>
      <c r="E8508" t="s">
        <v>14</v>
      </c>
      <c r="F8508" t="s">
        <v>21</v>
      </c>
      <c r="G8508" t="s">
        <v>1035</v>
      </c>
      <c r="H8508" t="s">
        <v>1059</v>
      </c>
      <c r="I8508" t="s">
        <v>1059</v>
      </c>
      <c r="J8508" s="1">
        <v>32874</v>
      </c>
      <c r="K8508" t="b">
        <f>IFERROR(VLOOKUP(F8508,english_mapping!A:B,2,FALSE),"NA")</f>
        <v>1</v>
      </c>
      <c r="L8508">
        <f t="shared" si="132"/>
        <v>0</v>
      </c>
    </row>
    <row r="8509" spans="1:12" x14ac:dyDescent="0.25">
      <c r="A8509" t="s">
        <v>31485</v>
      </c>
      <c r="B8509" t="s">
        <v>31486</v>
      </c>
      <c r="C8509" t="s">
        <v>31487</v>
      </c>
      <c r="D8509" t="s">
        <v>31488</v>
      </c>
      <c r="E8509" t="s">
        <v>14</v>
      </c>
      <c r="K8509" t="str">
        <f>IFERROR(VLOOKUP(F8509,english_mapping!A:B,2,FALSE),"NA")</f>
        <v>NA</v>
      </c>
      <c r="L8509" t="str">
        <f t="shared" si="132"/>
        <v>Apps</v>
      </c>
    </row>
    <row r="8510" spans="1:12" x14ac:dyDescent="0.25">
      <c r="A8510" t="s">
        <v>31489</v>
      </c>
      <c r="B8510" t="s">
        <v>31490</v>
      </c>
      <c r="C8510" t="s">
        <v>31491</v>
      </c>
      <c r="D8510" t="s">
        <v>45</v>
      </c>
      <c r="E8510" t="s">
        <v>14</v>
      </c>
      <c r="F8510" t="s">
        <v>21</v>
      </c>
      <c r="G8510" t="s">
        <v>84</v>
      </c>
      <c r="H8510" t="s">
        <v>1157</v>
      </c>
      <c r="I8510" t="s">
        <v>31492</v>
      </c>
      <c r="J8510" s="1">
        <v>41286</v>
      </c>
      <c r="K8510" t="b">
        <f>IFERROR(VLOOKUP(F8510,english_mapping!A:B,2,FALSE),"NA")</f>
        <v>1</v>
      </c>
      <c r="L8510" t="str">
        <f t="shared" si="132"/>
        <v>Games</v>
      </c>
    </row>
    <row r="8511" spans="1:12" x14ac:dyDescent="0.25">
      <c r="A8511" t="s">
        <v>31493</v>
      </c>
      <c r="B8511" t="s">
        <v>31494</v>
      </c>
      <c r="C8511" t="s">
        <v>31495</v>
      </c>
      <c r="D8511" t="s">
        <v>31496</v>
      </c>
      <c r="E8511" t="s">
        <v>14</v>
      </c>
      <c r="F8511" t="s">
        <v>21</v>
      </c>
      <c r="G8511" t="s">
        <v>154</v>
      </c>
      <c r="H8511" t="s">
        <v>242</v>
      </c>
      <c r="I8511" t="s">
        <v>326</v>
      </c>
      <c r="K8511" t="b">
        <f>IFERROR(VLOOKUP(F8511,english_mapping!A:B,2,FALSE),"NA")</f>
        <v>1</v>
      </c>
      <c r="L8511" t="str">
        <f t="shared" si="132"/>
        <v>Big Data</v>
      </c>
    </row>
    <row r="8512" spans="1:12" x14ac:dyDescent="0.25">
      <c r="A8512" t="s">
        <v>31497</v>
      </c>
      <c r="B8512" t="s">
        <v>31498</v>
      </c>
      <c r="C8512" t="s">
        <v>31499</v>
      </c>
      <c r="D8512" t="s">
        <v>31500</v>
      </c>
      <c r="E8512" t="s">
        <v>14</v>
      </c>
      <c r="F8512" t="s">
        <v>712</v>
      </c>
      <c r="G8512">
        <v>2</v>
      </c>
      <c r="H8512" t="s">
        <v>713</v>
      </c>
      <c r="I8512" t="s">
        <v>31501</v>
      </c>
      <c r="J8512" t="s">
        <v>31502</v>
      </c>
      <c r="K8512" t="b">
        <f>IFERROR(VLOOKUP(F8512,english_mapping!A:B,2,FALSE),"NA")</f>
        <v>0</v>
      </c>
      <c r="L8512" t="str">
        <f t="shared" si="132"/>
        <v>Defense</v>
      </c>
    </row>
    <row r="8513" spans="1:12" x14ac:dyDescent="0.25">
      <c r="A8513" t="s">
        <v>31503</v>
      </c>
      <c r="B8513" t="s">
        <v>31504</v>
      </c>
      <c r="C8513" t="s">
        <v>31505</v>
      </c>
      <c r="D8513" t="s">
        <v>38</v>
      </c>
      <c r="E8513" t="s">
        <v>14</v>
      </c>
      <c r="F8513" t="s">
        <v>21</v>
      </c>
      <c r="G8513" t="s">
        <v>3238</v>
      </c>
      <c r="H8513" t="s">
        <v>3239</v>
      </c>
      <c r="I8513" t="s">
        <v>3910</v>
      </c>
      <c r="J8513" t="s">
        <v>1366</v>
      </c>
      <c r="K8513" t="b">
        <f>IFERROR(VLOOKUP(F8513,english_mapping!A:B,2,FALSE),"NA")</f>
        <v>1</v>
      </c>
      <c r="L8513" t="str">
        <f t="shared" si="132"/>
        <v>Software</v>
      </c>
    </row>
    <row r="8514" spans="1:12" x14ac:dyDescent="0.25">
      <c r="A8514" t="s">
        <v>31506</v>
      </c>
      <c r="B8514" t="s">
        <v>31507</v>
      </c>
      <c r="C8514" t="s">
        <v>31508</v>
      </c>
      <c r="D8514" t="s">
        <v>2246</v>
      </c>
      <c r="E8514" t="s">
        <v>14</v>
      </c>
      <c r="F8514" t="s">
        <v>124</v>
      </c>
      <c r="G8514" t="s">
        <v>125</v>
      </c>
      <c r="H8514" t="s">
        <v>126</v>
      </c>
      <c r="I8514" t="s">
        <v>126</v>
      </c>
      <c r="J8514" s="1">
        <v>40179</v>
      </c>
      <c r="K8514" t="b">
        <f>IFERROR(VLOOKUP(F8514,english_mapping!A:B,2,FALSE),"NA")</f>
        <v>1</v>
      </c>
      <c r="L8514" t="str">
        <f t="shared" si="132"/>
        <v>Publishing</v>
      </c>
    </row>
    <row r="8515" spans="1:12" x14ac:dyDescent="0.25">
      <c r="A8515" t="s">
        <v>31509</v>
      </c>
      <c r="B8515" t="s">
        <v>31510</v>
      </c>
      <c r="C8515" t="s">
        <v>31511</v>
      </c>
      <c r="D8515" t="s">
        <v>38</v>
      </c>
      <c r="E8515" t="s">
        <v>205</v>
      </c>
      <c r="J8515" s="1">
        <v>40544</v>
      </c>
      <c r="K8515" t="str">
        <f>IFERROR(VLOOKUP(F8515,english_mapping!A:B,2,FALSE),"NA")</f>
        <v>NA</v>
      </c>
      <c r="L8515" t="str">
        <f t="shared" si="132"/>
        <v>Software</v>
      </c>
    </row>
    <row r="8516" spans="1:12" x14ac:dyDescent="0.25">
      <c r="A8516" t="s">
        <v>31512</v>
      </c>
      <c r="B8516" t="s">
        <v>31513</v>
      </c>
      <c r="C8516" t="s">
        <v>31514</v>
      </c>
      <c r="D8516" t="s">
        <v>31515</v>
      </c>
      <c r="E8516" t="s">
        <v>14</v>
      </c>
      <c r="F8516" t="s">
        <v>124</v>
      </c>
      <c r="G8516" t="s">
        <v>125</v>
      </c>
      <c r="H8516" t="s">
        <v>126</v>
      </c>
      <c r="I8516" t="s">
        <v>126</v>
      </c>
      <c r="J8516" s="1">
        <v>41737</v>
      </c>
      <c r="K8516" t="b">
        <f>IFERROR(VLOOKUP(F8516,english_mapping!A:B,2,FALSE),"NA")</f>
        <v>1</v>
      </c>
      <c r="L8516" t="str">
        <f t="shared" ref="L8516:L8579" si="133">IFERROR(LEFT(D8516,(FIND("|",D8516))-1),D8516)</f>
        <v>Apps</v>
      </c>
    </row>
    <row r="8517" spans="1:12" x14ac:dyDescent="0.25">
      <c r="A8517" t="s">
        <v>31516</v>
      </c>
      <c r="B8517" t="s">
        <v>31517</v>
      </c>
      <c r="C8517" t="s">
        <v>31518</v>
      </c>
      <c r="D8517" t="s">
        <v>31519</v>
      </c>
      <c r="E8517" t="s">
        <v>14</v>
      </c>
      <c r="F8517" t="s">
        <v>21</v>
      </c>
      <c r="G8517" t="s">
        <v>154</v>
      </c>
      <c r="H8517" t="s">
        <v>242</v>
      </c>
      <c r="I8517" t="s">
        <v>242</v>
      </c>
      <c r="J8517" s="1">
        <v>40946</v>
      </c>
      <c r="K8517" t="b">
        <f>IFERROR(VLOOKUP(F8517,english_mapping!A:B,2,FALSE),"NA")</f>
        <v>1</v>
      </c>
      <c r="L8517" t="str">
        <f t="shared" si="133"/>
        <v>Apps</v>
      </c>
    </row>
    <row r="8518" spans="1:12" x14ac:dyDescent="0.25">
      <c r="A8518" t="s">
        <v>31520</v>
      </c>
      <c r="B8518" t="s">
        <v>31521</v>
      </c>
      <c r="C8518" t="s">
        <v>31522</v>
      </c>
      <c r="D8518" t="s">
        <v>31523</v>
      </c>
      <c r="E8518" t="s">
        <v>14</v>
      </c>
      <c r="F8518" t="s">
        <v>21</v>
      </c>
      <c r="G8518" t="s">
        <v>59</v>
      </c>
      <c r="H8518" t="s">
        <v>60</v>
      </c>
      <c r="I8518" t="s">
        <v>66</v>
      </c>
      <c r="J8518" t="s">
        <v>16934</v>
      </c>
      <c r="K8518" t="b">
        <f>IFERROR(VLOOKUP(F8518,english_mapping!A:B,2,FALSE),"NA")</f>
        <v>1</v>
      </c>
      <c r="L8518" t="str">
        <f t="shared" si="133"/>
        <v>Politics</v>
      </c>
    </row>
    <row r="8519" spans="1:12" x14ac:dyDescent="0.25">
      <c r="A8519" t="s">
        <v>31524</v>
      </c>
      <c r="B8519" t="s">
        <v>31525</v>
      </c>
      <c r="C8519" t="s">
        <v>31526</v>
      </c>
      <c r="D8519" t="s">
        <v>31527</v>
      </c>
      <c r="E8519" t="s">
        <v>205</v>
      </c>
      <c r="K8519" t="str">
        <f>IFERROR(VLOOKUP(F8519,english_mapping!A:B,2,FALSE),"NA")</f>
        <v>NA</v>
      </c>
      <c r="L8519" t="str">
        <f t="shared" si="133"/>
        <v>Business Services</v>
      </c>
    </row>
    <row r="8520" spans="1:12" x14ac:dyDescent="0.25">
      <c r="A8520" t="s">
        <v>31528</v>
      </c>
      <c r="B8520" t="s">
        <v>31529</v>
      </c>
      <c r="C8520" t="s">
        <v>31530</v>
      </c>
      <c r="D8520" t="s">
        <v>1416</v>
      </c>
      <c r="E8520" t="s">
        <v>14</v>
      </c>
      <c r="K8520" t="str">
        <f>IFERROR(VLOOKUP(F8520,english_mapping!A:B,2,FALSE),"NA")</f>
        <v>NA</v>
      </c>
      <c r="L8520" t="str">
        <f t="shared" si="133"/>
        <v>Semiconductors</v>
      </c>
    </row>
    <row r="8521" spans="1:12" x14ac:dyDescent="0.25">
      <c r="A8521" t="s">
        <v>31531</v>
      </c>
      <c r="B8521" t="s">
        <v>31532</v>
      </c>
      <c r="C8521" t="s">
        <v>31533</v>
      </c>
      <c r="D8521" t="s">
        <v>70</v>
      </c>
      <c r="E8521" t="s">
        <v>14</v>
      </c>
      <c r="F8521" t="s">
        <v>15</v>
      </c>
      <c r="G8521">
        <v>25</v>
      </c>
      <c r="H8521" t="s">
        <v>147</v>
      </c>
      <c r="I8521" t="s">
        <v>147</v>
      </c>
      <c r="J8521" s="1">
        <v>42005</v>
      </c>
      <c r="K8521" t="b">
        <f>IFERROR(VLOOKUP(F8521,english_mapping!A:B,2,FALSE),"NA")</f>
        <v>1</v>
      </c>
      <c r="L8521" t="str">
        <f t="shared" si="133"/>
        <v>E-Commerce</v>
      </c>
    </row>
    <row r="8522" spans="1:12" x14ac:dyDescent="0.25">
      <c r="A8522" t="s">
        <v>31534</v>
      </c>
      <c r="B8522" t="s">
        <v>31535</v>
      </c>
      <c r="C8522" t="s">
        <v>31536</v>
      </c>
      <c r="D8522" t="s">
        <v>178</v>
      </c>
      <c r="E8522" t="s">
        <v>14</v>
      </c>
      <c r="F8522" t="s">
        <v>21</v>
      </c>
      <c r="G8522" t="s">
        <v>285</v>
      </c>
      <c r="H8522" t="s">
        <v>1054</v>
      </c>
      <c r="I8522" t="s">
        <v>1054</v>
      </c>
      <c r="J8522" s="1">
        <v>40544</v>
      </c>
      <c r="K8522" t="b">
        <f>IFERROR(VLOOKUP(F8522,english_mapping!A:B,2,FALSE),"NA")</f>
        <v>1</v>
      </c>
      <c r="L8522" t="str">
        <f t="shared" si="133"/>
        <v>Hospitality</v>
      </c>
    </row>
    <row r="8523" spans="1:12" x14ac:dyDescent="0.25">
      <c r="A8523" t="s">
        <v>31537</v>
      </c>
      <c r="B8523" t="s">
        <v>31538</v>
      </c>
      <c r="C8523" t="s">
        <v>31539</v>
      </c>
      <c r="D8523" t="s">
        <v>31540</v>
      </c>
      <c r="E8523" t="s">
        <v>14</v>
      </c>
      <c r="F8523" t="s">
        <v>124</v>
      </c>
      <c r="G8523" t="s">
        <v>125</v>
      </c>
      <c r="H8523" t="s">
        <v>126</v>
      </c>
      <c r="I8523" t="s">
        <v>126</v>
      </c>
      <c r="J8523" s="1">
        <v>39814</v>
      </c>
      <c r="K8523" t="b">
        <f>IFERROR(VLOOKUP(F8523,english_mapping!A:B,2,FALSE),"NA")</f>
        <v>1</v>
      </c>
      <c r="L8523" t="str">
        <f t="shared" si="133"/>
        <v>Recruiting</v>
      </c>
    </row>
    <row r="8524" spans="1:12" x14ac:dyDescent="0.25">
      <c r="A8524" t="s">
        <v>31541</v>
      </c>
      <c r="B8524" t="s">
        <v>31542</v>
      </c>
      <c r="C8524" t="s">
        <v>31543</v>
      </c>
      <c r="D8524" t="s">
        <v>31544</v>
      </c>
      <c r="E8524" t="s">
        <v>14</v>
      </c>
      <c r="F8524" t="s">
        <v>21</v>
      </c>
      <c r="G8524" t="s">
        <v>59</v>
      </c>
      <c r="H8524" t="s">
        <v>60</v>
      </c>
      <c r="I8524" t="s">
        <v>66</v>
      </c>
      <c r="J8524" s="1">
        <v>41886</v>
      </c>
      <c r="K8524" t="b">
        <f>IFERROR(VLOOKUP(F8524,english_mapping!A:B,2,FALSE),"NA")</f>
        <v>1</v>
      </c>
      <c r="L8524" t="str">
        <f t="shared" si="133"/>
        <v>Finance Technology</v>
      </c>
    </row>
    <row r="8525" spans="1:12" x14ac:dyDescent="0.25">
      <c r="A8525" t="s">
        <v>31545</v>
      </c>
      <c r="B8525" t="s">
        <v>31546</v>
      </c>
      <c r="C8525" t="s">
        <v>31547</v>
      </c>
      <c r="D8525" t="s">
        <v>31548</v>
      </c>
      <c r="E8525" t="s">
        <v>14</v>
      </c>
      <c r="F8525" t="s">
        <v>21</v>
      </c>
      <c r="G8525" t="s">
        <v>804</v>
      </c>
      <c r="H8525" t="s">
        <v>805</v>
      </c>
      <c r="I8525" t="s">
        <v>31549</v>
      </c>
      <c r="K8525" t="b">
        <f>IFERROR(VLOOKUP(F8525,english_mapping!A:B,2,FALSE),"NA")</f>
        <v>1</v>
      </c>
      <c r="L8525" t="str">
        <f t="shared" si="133"/>
        <v>Automotive</v>
      </c>
    </row>
    <row r="8526" spans="1:12" x14ac:dyDescent="0.25">
      <c r="A8526" t="s">
        <v>31550</v>
      </c>
      <c r="B8526" t="s">
        <v>31551</v>
      </c>
      <c r="C8526" t="s">
        <v>31552</v>
      </c>
      <c r="D8526" t="s">
        <v>123</v>
      </c>
      <c r="E8526" t="s">
        <v>14</v>
      </c>
      <c r="F8526" t="s">
        <v>21</v>
      </c>
      <c r="G8526" t="s">
        <v>1035</v>
      </c>
      <c r="H8526" t="s">
        <v>4862</v>
      </c>
      <c r="I8526" t="s">
        <v>31553</v>
      </c>
      <c r="J8526" s="1">
        <v>40913</v>
      </c>
      <c r="K8526" t="b">
        <f>IFERROR(VLOOKUP(F8526,english_mapping!A:B,2,FALSE),"NA")</f>
        <v>1</v>
      </c>
      <c r="L8526" t="str">
        <f t="shared" si="133"/>
        <v>Education</v>
      </c>
    </row>
    <row r="8527" spans="1:12" x14ac:dyDescent="0.25">
      <c r="A8527" t="s">
        <v>31554</v>
      </c>
      <c r="B8527" t="s">
        <v>31555</v>
      </c>
      <c r="C8527" t="s">
        <v>31556</v>
      </c>
      <c r="D8527" t="s">
        <v>31557</v>
      </c>
      <c r="E8527" t="s">
        <v>205</v>
      </c>
      <c r="F8527" t="s">
        <v>462</v>
      </c>
      <c r="G8527">
        <v>48</v>
      </c>
      <c r="H8527" t="s">
        <v>463</v>
      </c>
      <c r="I8527" t="s">
        <v>463</v>
      </c>
      <c r="J8527" s="1">
        <v>40914</v>
      </c>
      <c r="K8527" t="b">
        <f>IFERROR(VLOOKUP(F8527,english_mapping!A:B,2,FALSE),"NA")</f>
        <v>0</v>
      </c>
      <c r="L8527" t="str">
        <f t="shared" si="133"/>
        <v>Cars</v>
      </c>
    </row>
    <row r="8528" spans="1:12" x14ac:dyDescent="0.25">
      <c r="A8528" t="s">
        <v>31558</v>
      </c>
      <c r="B8528" t="s">
        <v>31559</v>
      </c>
      <c r="C8528" t="s">
        <v>31560</v>
      </c>
      <c r="D8528" t="s">
        <v>11360</v>
      </c>
      <c r="E8528" t="s">
        <v>14</v>
      </c>
      <c r="F8528" t="s">
        <v>21</v>
      </c>
      <c r="G8528" t="s">
        <v>154</v>
      </c>
      <c r="H8528" t="s">
        <v>242</v>
      </c>
      <c r="I8528" t="s">
        <v>326</v>
      </c>
      <c r="J8528" s="1">
        <v>41640</v>
      </c>
      <c r="K8528" t="b">
        <f>IFERROR(VLOOKUP(F8528,english_mapping!A:B,2,FALSE),"NA")</f>
        <v>1</v>
      </c>
      <c r="L8528" t="str">
        <f t="shared" si="133"/>
        <v>Wine And Spirits</v>
      </c>
    </row>
    <row r="8529" spans="1:12" x14ac:dyDescent="0.25">
      <c r="A8529" t="s">
        <v>31561</v>
      </c>
      <c r="B8529" t="s">
        <v>31562</v>
      </c>
      <c r="C8529" t="s">
        <v>31563</v>
      </c>
      <c r="D8529" t="s">
        <v>31564</v>
      </c>
      <c r="E8529" t="s">
        <v>109</v>
      </c>
      <c r="F8529" t="s">
        <v>21</v>
      </c>
      <c r="G8529" t="s">
        <v>59</v>
      </c>
      <c r="H8529" t="s">
        <v>60</v>
      </c>
      <c r="I8529" t="s">
        <v>66</v>
      </c>
      <c r="J8529" t="s">
        <v>31565</v>
      </c>
      <c r="K8529" t="b">
        <f>IFERROR(VLOOKUP(F8529,english_mapping!A:B,2,FALSE),"NA")</f>
        <v>1</v>
      </c>
      <c r="L8529" t="str">
        <f t="shared" si="133"/>
        <v>Big Data</v>
      </c>
    </row>
    <row r="8530" spans="1:12" x14ac:dyDescent="0.25">
      <c r="A8530" t="s">
        <v>31566</v>
      </c>
      <c r="B8530" t="s">
        <v>31567</v>
      </c>
      <c r="C8530" t="s">
        <v>31568</v>
      </c>
      <c r="D8530" t="s">
        <v>38</v>
      </c>
      <c r="E8530" t="s">
        <v>14</v>
      </c>
      <c r="F8530" t="s">
        <v>21</v>
      </c>
      <c r="G8530" t="s">
        <v>59</v>
      </c>
      <c r="H8530" t="s">
        <v>60</v>
      </c>
      <c r="I8530" t="s">
        <v>616</v>
      </c>
      <c r="J8530" s="1">
        <v>39823</v>
      </c>
      <c r="K8530" t="b">
        <f>IFERROR(VLOOKUP(F8530,english_mapping!A:B,2,FALSE),"NA")</f>
        <v>1</v>
      </c>
      <c r="L8530" t="str">
        <f t="shared" si="133"/>
        <v>Software</v>
      </c>
    </row>
    <row r="8531" spans="1:12" x14ac:dyDescent="0.25">
      <c r="A8531" t="s">
        <v>31569</v>
      </c>
      <c r="B8531" t="s">
        <v>31570</v>
      </c>
      <c r="C8531" t="s">
        <v>31571</v>
      </c>
      <c r="D8531" t="s">
        <v>31572</v>
      </c>
      <c r="E8531" t="s">
        <v>14</v>
      </c>
      <c r="F8531" t="s">
        <v>21</v>
      </c>
      <c r="G8531" t="s">
        <v>59</v>
      </c>
      <c r="H8531" t="s">
        <v>60</v>
      </c>
      <c r="I8531" t="s">
        <v>66</v>
      </c>
      <c r="J8531" s="1">
        <v>41123</v>
      </c>
      <c r="K8531" t="b">
        <f>IFERROR(VLOOKUP(F8531,english_mapping!A:B,2,FALSE),"NA")</f>
        <v>1</v>
      </c>
      <c r="L8531" t="str">
        <f t="shared" si="133"/>
        <v>Consumer Internet</v>
      </c>
    </row>
    <row r="8532" spans="1:12" x14ac:dyDescent="0.25">
      <c r="A8532" t="s">
        <v>31573</v>
      </c>
      <c r="B8532" t="s">
        <v>31574</v>
      </c>
      <c r="C8532" t="s">
        <v>31575</v>
      </c>
      <c r="D8532" t="s">
        <v>31576</v>
      </c>
      <c r="E8532" t="s">
        <v>14</v>
      </c>
      <c r="F8532" t="s">
        <v>21</v>
      </c>
      <c r="G8532" t="s">
        <v>131</v>
      </c>
      <c r="H8532" t="s">
        <v>132</v>
      </c>
      <c r="I8532" t="s">
        <v>1139</v>
      </c>
      <c r="J8532" s="1">
        <v>41640</v>
      </c>
      <c r="K8532" t="b">
        <f>IFERROR(VLOOKUP(F8532,english_mapping!A:B,2,FALSE),"NA")</f>
        <v>1</v>
      </c>
      <c r="L8532" t="str">
        <f t="shared" si="133"/>
        <v>Enterprise Software</v>
      </c>
    </row>
    <row r="8533" spans="1:12" x14ac:dyDescent="0.25">
      <c r="A8533" t="s">
        <v>31577</v>
      </c>
      <c r="B8533" t="s">
        <v>31578</v>
      </c>
      <c r="C8533" t="s">
        <v>31579</v>
      </c>
      <c r="D8533" t="s">
        <v>31580</v>
      </c>
      <c r="E8533" t="s">
        <v>14</v>
      </c>
      <c r="F8533" t="s">
        <v>21</v>
      </c>
      <c r="G8533" t="s">
        <v>59</v>
      </c>
      <c r="H8533" t="s">
        <v>60</v>
      </c>
      <c r="I8533" t="s">
        <v>5656</v>
      </c>
      <c r="J8533" s="1">
        <v>40179</v>
      </c>
      <c r="K8533" t="b">
        <f>IFERROR(VLOOKUP(F8533,english_mapping!A:B,2,FALSE),"NA")</f>
        <v>1</v>
      </c>
      <c r="L8533" t="str">
        <f t="shared" si="133"/>
        <v>Contact Centers</v>
      </c>
    </row>
    <row r="8534" spans="1:12" x14ac:dyDescent="0.25">
      <c r="A8534" t="s">
        <v>31581</v>
      </c>
      <c r="B8534" t="s">
        <v>31582</v>
      </c>
      <c r="C8534" t="s">
        <v>31583</v>
      </c>
      <c r="D8534" t="s">
        <v>31584</v>
      </c>
      <c r="E8534" t="s">
        <v>14</v>
      </c>
      <c r="F8534" t="s">
        <v>21</v>
      </c>
      <c r="G8534" t="s">
        <v>101</v>
      </c>
      <c r="H8534" t="s">
        <v>102</v>
      </c>
      <c r="I8534" t="s">
        <v>103</v>
      </c>
      <c r="J8534" t="s">
        <v>31585</v>
      </c>
      <c r="K8534" t="b">
        <f>IFERROR(VLOOKUP(F8534,english_mapping!A:B,2,FALSE),"NA")</f>
        <v>1</v>
      </c>
      <c r="L8534" t="str">
        <f t="shared" si="133"/>
        <v>Energy</v>
      </c>
    </row>
    <row r="8535" spans="1:12" x14ac:dyDescent="0.25">
      <c r="A8535" t="s">
        <v>31586</v>
      </c>
      <c r="B8535" t="s">
        <v>31587</v>
      </c>
      <c r="C8535" t="s">
        <v>31588</v>
      </c>
      <c r="D8535" t="s">
        <v>31589</v>
      </c>
      <c r="E8535" t="s">
        <v>14</v>
      </c>
      <c r="F8535" t="s">
        <v>124</v>
      </c>
      <c r="G8535" t="s">
        <v>125</v>
      </c>
      <c r="H8535" t="s">
        <v>126</v>
      </c>
      <c r="I8535" t="s">
        <v>126</v>
      </c>
      <c r="J8535" s="1">
        <v>41275</v>
      </c>
      <c r="K8535" t="b">
        <f>IFERROR(VLOOKUP(F8535,english_mapping!A:B,2,FALSE),"NA")</f>
        <v>1</v>
      </c>
      <c r="L8535" t="str">
        <f t="shared" si="133"/>
        <v>Analytics</v>
      </c>
    </row>
    <row r="8536" spans="1:12" x14ac:dyDescent="0.25">
      <c r="A8536" t="s">
        <v>31590</v>
      </c>
      <c r="B8536" t="s">
        <v>31591</v>
      </c>
      <c r="C8536" t="s">
        <v>31592</v>
      </c>
      <c r="D8536" t="s">
        <v>31593</v>
      </c>
      <c r="E8536" t="s">
        <v>14</v>
      </c>
      <c r="K8536" t="str">
        <f>IFERROR(VLOOKUP(F8536,english_mapping!A:B,2,FALSE),"NA")</f>
        <v>NA</v>
      </c>
      <c r="L8536" t="str">
        <f t="shared" si="133"/>
        <v>Games</v>
      </c>
    </row>
    <row r="8537" spans="1:12" x14ac:dyDescent="0.25">
      <c r="A8537" t="s">
        <v>31594</v>
      </c>
      <c r="B8537" t="s">
        <v>31595</v>
      </c>
      <c r="D8537" t="s">
        <v>38</v>
      </c>
      <c r="E8537" t="s">
        <v>205</v>
      </c>
      <c r="K8537" t="str">
        <f>IFERROR(VLOOKUP(F8537,english_mapping!A:B,2,FALSE),"NA")</f>
        <v>NA</v>
      </c>
      <c r="L8537" t="str">
        <f t="shared" si="133"/>
        <v>Software</v>
      </c>
    </row>
    <row r="8538" spans="1:12" x14ac:dyDescent="0.25">
      <c r="A8538" t="s">
        <v>31596</v>
      </c>
      <c r="B8538" t="s">
        <v>31597</v>
      </c>
      <c r="C8538" t="s">
        <v>31598</v>
      </c>
      <c r="D8538" t="s">
        <v>755</v>
      </c>
      <c r="E8538" t="s">
        <v>14</v>
      </c>
      <c r="F8538" t="s">
        <v>21</v>
      </c>
      <c r="G8538" t="s">
        <v>77</v>
      </c>
      <c r="H8538" t="s">
        <v>1804</v>
      </c>
      <c r="I8538" t="s">
        <v>1805</v>
      </c>
      <c r="J8538" s="1">
        <v>37257</v>
      </c>
      <c r="K8538" t="b">
        <f>IFERROR(VLOOKUP(F8538,english_mapping!A:B,2,FALSE),"NA")</f>
        <v>1</v>
      </c>
      <c r="L8538" t="str">
        <f t="shared" si="133"/>
        <v>Hardware + Software</v>
      </c>
    </row>
    <row r="8539" spans="1:12" x14ac:dyDescent="0.25">
      <c r="A8539" t="s">
        <v>31599</v>
      </c>
      <c r="B8539" t="s">
        <v>31600</v>
      </c>
      <c r="D8539" t="s">
        <v>3039</v>
      </c>
      <c r="E8539" t="s">
        <v>14</v>
      </c>
      <c r="F8539" t="s">
        <v>21</v>
      </c>
      <c r="G8539" t="s">
        <v>84</v>
      </c>
      <c r="H8539" t="s">
        <v>10855</v>
      </c>
      <c r="I8539" t="s">
        <v>10855</v>
      </c>
      <c r="J8539" s="1">
        <v>40545</v>
      </c>
      <c r="K8539" t="b">
        <f>IFERROR(VLOOKUP(F8539,english_mapping!A:B,2,FALSE),"NA")</f>
        <v>1</v>
      </c>
      <c r="L8539" t="str">
        <f t="shared" si="133"/>
        <v>Medical</v>
      </c>
    </row>
    <row r="8540" spans="1:12" x14ac:dyDescent="0.25">
      <c r="A8540" t="s">
        <v>31601</v>
      </c>
      <c r="B8540" t="s">
        <v>31602</v>
      </c>
      <c r="C8540" t="s">
        <v>31603</v>
      </c>
      <c r="D8540" t="s">
        <v>262</v>
      </c>
      <c r="E8540" t="s">
        <v>14</v>
      </c>
      <c r="F8540" t="s">
        <v>497</v>
      </c>
      <c r="G8540">
        <v>12</v>
      </c>
      <c r="H8540" t="s">
        <v>28969</v>
      </c>
      <c r="I8540" t="s">
        <v>28969</v>
      </c>
      <c r="J8540" s="1">
        <v>40179</v>
      </c>
      <c r="K8540" t="b">
        <f>IFERROR(VLOOKUP(F8540,english_mapping!A:B,2,FALSE),"NA")</f>
        <v>0</v>
      </c>
      <c r="L8540" t="str">
        <f t="shared" si="133"/>
        <v>Enterprise Software</v>
      </c>
    </row>
    <row r="8541" spans="1:12" x14ac:dyDescent="0.25">
      <c r="A8541" t="s">
        <v>31604</v>
      </c>
      <c r="B8541" t="s">
        <v>31605</v>
      </c>
      <c r="C8541" t="s">
        <v>31606</v>
      </c>
      <c r="D8541" t="s">
        <v>262</v>
      </c>
      <c r="E8541" t="s">
        <v>14</v>
      </c>
      <c r="F8541" t="s">
        <v>124</v>
      </c>
      <c r="G8541" t="s">
        <v>125</v>
      </c>
      <c r="H8541" t="s">
        <v>126</v>
      </c>
      <c r="I8541" t="s">
        <v>126</v>
      </c>
      <c r="J8541" s="1">
        <v>36526</v>
      </c>
      <c r="K8541" t="b">
        <f>IFERROR(VLOOKUP(F8541,english_mapping!A:B,2,FALSE),"NA")</f>
        <v>1</v>
      </c>
      <c r="L8541" t="str">
        <f t="shared" si="133"/>
        <v>Enterprise Software</v>
      </c>
    </row>
    <row r="8542" spans="1:12" x14ac:dyDescent="0.25">
      <c r="A8542" t="s">
        <v>31607</v>
      </c>
      <c r="B8542" t="s">
        <v>31608</v>
      </c>
      <c r="C8542" t="s">
        <v>31609</v>
      </c>
      <c r="D8542" t="s">
        <v>65</v>
      </c>
      <c r="E8542" t="s">
        <v>14</v>
      </c>
      <c r="F8542" t="s">
        <v>21</v>
      </c>
      <c r="G8542" t="s">
        <v>101</v>
      </c>
      <c r="H8542" t="s">
        <v>102</v>
      </c>
      <c r="I8542" t="s">
        <v>103</v>
      </c>
      <c r="J8542" s="1">
        <v>40544</v>
      </c>
      <c r="K8542" t="b">
        <f>IFERROR(VLOOKUP(F8542,english_mapping!A:B,2,FALSE),"NA")</f>
        <v>1</v>
      </c>
      <c r="L8542" t="str">
        <f t="shared" si="133"/>
        <v>Mobile</v>
      </c>
    </row>
    <row r="8543" spans="1:12" x14ac:dyDescent="0.25">
      <c r="A8543" t="s">
        <v>31610</v>
      </c>
      <c r="B8543" t="s">
        <v>31611</v>
      </c>
      <c r="C8543" t="s">
        <v>31612</v>
      </c>
      <c r="D8543" t="s">
        <v>31613</v>
      </c>
      <c r="E8543" t="s">
        <v>14</v>
      </c>
      <c r="F8543" t="s">
        <v>21</v>
      </c>
      <c r="G8543" t="s">
        <v>59</v>
      </c>
      <c r="H8543" t="s">
        <v>60</v>
      </c>
      <c r="I8543" t="s">
        <v>5601</v>
      </c>
      <c r="J8543" s="1">
        <v>41275</v>
      </c>
      <c r="K8543" t="b">
        <f>IFERROR(VLOOKUP(F8543,english_mapping!A:B,2,FALSE),"NA")</f>
        <v>1</v>
      </c>
      <c r="L8543" t="str">
        <f t="shared" si="133"/>
        <v>Construction</v>
      </c>
    </row>
    <row r="8544" spans="1:12" x14ac:dyDescent="0.25">
      <c r="A8544" t="s">
        <v>31614</v>
      </c>
      <c r="B8544" t="s">
        <v>31615</v>
      </c>
      <c r="C8544" t="s">
        <v>31616</v>
      </c>
      <c r="D8544" t="s">
        <v>31617</v>
      </c>
      <c r="E8544" t="s">
        <v>14</v>
      </c>
      <c r="F8544" t="s">
        <v>21</v>
      </c>
      <c r="G8544" t="s">
        <v>59</v>
      </c>
      <c r="H8544" t="s">
        <v>60</v>
      </c>
      <c r="I8544" t="s">
        <v>66</v>
      </c>
      <c r="J8544" s="1">
        <v>40911</v>
      </c>
      <c r="K8544" t="b">
        <f>IFERROR(VLOOKUP(F8544,english_mapping!A:B,2,FALSE),"NA")</f>
        <v>1</v>
      </c>
      <c r="L8544" t="str">
        <f t="shared" si="133"/>
        <v>Analytics</v>
      </c>
    </row>
    <row r="8545" spans="1:12" x14ac:dyDescent="0.25">
      <c r="A8545" t="s">
        <v>31618</v>
      </c>
      <c r="B8545" t="s">
        <v>31619</v>
      </c>
      <c r="C8545" t="s">
        <v>31620</v>
      </c>
      <c r="D8545" t="s">
        <v>31621</v>
      </c>
      <c r="E8545" t="s">
        <v>109</v>
      </c>
      <c r="F8545" t="s">
        <v>21</v>
      </c>
      <c r="G8545" t="s">
        <v>434</v>
      </c>
      <c r="H8545" t="s">
        <v>535</v>
      </c>
      <c r="I8545" t="s">
        <v>4191</v>
      </c>
      <c r="J8545" s="1">
        <v>40179</v>
      </c>
      <c r="K8545" t="b">
        <f>IFERROR(VLOOKUP(F8545,english_mapping!A:B,2,FALSE),"NA")</f>
        <v>1</v>
      </c>
      <c r="L8545" t="str">
        <f t="shared" si="133"/>
        <v>Cloud Computing</v>
      </c>
    </row>
    <row r="8546" spans="1:12" x14ac:dyDescent="0.25">
      <c r="A8546" t="s">
        <v>31622</v>
      </c>
      <c r="B8546" t="s">
        <v>31623</v>
      </c>
      <c r="C8546" t="s">
        <v>31624</v>
      </c>
      <c r="D8546" t="s">
        <v>31625</v>
      </c>
      <c r="E8546" t="s">
        <v>701</v>
      </c>
      <c r="F8546" t="s">
        <v>408</v>
      </c>
      <c r="G8546">
        <v>19</v>
      </c>
      <c r="H8546" t="s">
        <v>1001</v>
      </c>
      <c r="I8546" t="s">
        <v>17466</v>
      </c>
      <c r="J8546" s="1">
        <v>37987</v>
      </c>
      <c r="K8546" t="b">
        <f>IFERROR(VLOOKUP(F8546,english_mapping!A:B,2,FALSE),"NA")</f>
        <v>0</v>
      </c>
      <c r="L8546" t="str">
        <f t="shared" si="133"/>
        <v>Analytics</v>
      </c>
    </row>
    <row r="8547" spans="1:12" x14ac:dyDescent="0.25">
      <c r="A8547" t="s">
        <v>31626</v>
      </c>
      <c r="B8547" t="s">
        <v>31627</v>
      </c>
      <c r="D8547" t="s">
        <v>1345</v>
      </c>
      <c r="E8547" t="s">
        <v>14</v>
      </c>
      <c r="F8547" t="s">
        <v>408</v>
      </c>
      <c r="J8547" t="s">
        <v>31628</v>
      </c>
      <c r="K8547" t="b">
        <f>IFERROR(VLOOKUP(F8547,english_mapping!A:B,2,FALSE),"NA")</f>
        <v>0</v>
      </c>
      <c r="L8547" t="str">
        <f t="shared" si="133"/>
        <v>Games</v>
      </c>
    </row>
    <row r="8548" spans="1:12" x14ac:dyDescent="0.25">
      <c r="A8548" t="s">
        <v>31629</v>
      </c>
      <c r="B8548" t="s">
        <v>31630</v>
      </c>
      <c r="C8548" t="s">
        <v>31631</v>
      </c>
      <c r="D8548" t="s">
        <v>31632</v>
      </c>
      <c r="E8548" t="s">
        <v>205</v>
      </c>
      <c r="J8548" s="1">
        <v>41246</v>
      </c>
      <c r="K8548" t="str">
        <f>IFERROR(VLOOKUP(F8548,english_mapping!A:B,2,FALSE),"NA")</f>
        <v>NA</v>
      </c>
      <c r="L8548" t="str">
        <f t="shared" si="133"/>
        <v>Clean Energy</v>
      </c>
    </row>
    <row r="8549" spans="1:12" x14ac:dyDescent="0.25">
      <c r="A8549" t="s">
        <v>31633</v>
      </c>
      <c r="B8549" t="s">
        <v>31634</v>
      </c>
      <c r="C8549" t="s">
        <v>31635</v>
      </c>
      <c r="D8549" t="s">
        <v>31636</v>
      </c>
      <c r="E8549" t="s">
        <v>14</v>
      </c>
      <c r="F8549" t="s">
        <v>21</v>
      </c>
      <c r="G8549" t="s">
        <v>77</v>
      </c>
      <c r="H8549" t="s">
        <v>1804</v>
      </c>
      <c r="I8549" t="s">
        <v>16662</v>
      </c>
      <c r="J8549" s="1">
        <v>38353</v>
      </c>
      <c r="K8549" t="b">
        <f>IFERROR(VLOOKUP(F8549,english_mapping!A:B,2,FALSE),"NA")</f>
        <v>1</v>
      </c>
      <c r="L8549" t="str">
        <f t="shared" si="133"/>
        <v>Internet</v>
      </c>
    </row>
    <row r="8550" spans="1:12" x14ac:dyDescent="0.25">
      <c r="A8550" t="s">
        <v>31637</v>
      </c>
      <c r="B8550" t="s">
        <v>31638</v>
      </c>
      <c r="C8550" t="s">
        <v>31639</v>
      </c>
      <c r="D8550" t="s">
        <v>31640</v>
      </c>
      <c r="E8550" t="s">
        <v>14</v>
      </c>
      <c r="F8550" t="s">
        <v>21</v>
      </c>
      <c r="G8550" t="s">
        <v>59</v>
      </c>
      <c r="H8550" t="s">
        <v>60</v>
      </c>
      <c r="I8550" t="s">
        <v>1186</v>
      </c>
      <c r="J8550" s="1">
        <v>39083</v>
      </c>
      <c r="K8550" t="b">
        <f>IFERROR(VLOOKUP(F8550,english_mapping!A:B,2,FALSE),"NA")</f>
        <v>1</v>
      </c>
      <c r="L8550" t="str">
        <f t="shared" si="133"/>
        <v>Search</v>
      </c>
    </row>
    <row r="8551" spans="1:12" x14ac:dyDescent="0.25">
      <c r="A8551" t="s">
        <v>31641</v>
      </c>
      <c r="B8551" t="s">
        <v>31642</v>
      </c>
      <c r="C8551" t="s">
        <v>31643</v>
      </c>
      <c r="D8551" t="s">
        <v>32</v>
      </c>
      <c r="E8551" t="s">
        <v>14</v>
      </c>
      <c r="F8551" t="s">
        <v>21</v>
      </c>
      <c r="G8551" t="s">
        <v>59</v>
      </c>
      <c r="H8551" t="s">
        <v>90</v>
      </c>
      <c r="I8551" t="s">
        <v>375</v>
      </c>
      <c r="J8551" s="1">
        <v>40544</v>
      </c>
      <c r="K8551" t="b">
        <f>IFERROR(VLOOKUP(F8551,english_mapping!A:B,2,FALSE),"NA")</f>
        <v>1</v>
      </c>
      <c r="L8551" t="str">
        <f t="shared" si="133"/>
        <v>Curated Web</v>
      </c>
    </row>
    <row r="8552" spans="1:12" x14ac:dyDescent="0.25">
      <c r="A8552" t="s">
        <v>31644</v>
      </c>
      <c r="B8552" t="s">
        <v>31645</v>
      </c>
      <c r="C8552" t="s">
        <v>31646</v>
      </c>
      <c r="D8552" t="s">
        <v>89</v>
      </c>
      <c r="E8552" t="s">
        <v>14</v>
      </c>
      <c r="F8552" t="s">
        <v>21</v>
      </c>
      <c r="G8552" t="s">
        <v>94</v>
      </c>
      <c r="H8552" t="s">
        <v>95</v>
      </c>
      <c r="I8552" t="s">
        <v>15190</v>
      </c>
      <c r="K8552" t="b">
        <f>IFERROR(VLOOKUP(F8552,english_mapping!A:B,2,FALSE),"NA")</f>
        <v>1</v>
      </c>
      <c r="L8552" t="str">
        <f t="shared" si="133"/>
        <v>Health and Wellness</v>
      </c>
    </row>
    <row r="8553" spans="1:12" x14ac:dyDescent="0.25">
      <c r="A8553" t="s">
        <v>31647</v>
      </c>
      <c r="B8553" t="s">
        <v>31648</v>
      </c>
      <c r="C8553" t="s">
        <v>31649</v>
      </c>
      <c r="D8553" t="s">
        <v>32</v>
      </c>
      <c r="E8553" t="s">
        <v>14</v>
      </c>
      <c r="J8553" s="1">
        <v>40544</v>
      </c>
      <c r="K8553" t="str">
        <f>IFERROR(VLOOKUP(F8553,english_mapping!A:B,2,FALSE),"NA")</f>
        <v>NA</v>
      </c>
      <c r="L8553" t="str">
        <f t="shared" si="133"/>
        <v>Curated Web</v>
      </c>
    </row>
    <row r="8554" spans="1:12" x14ac:dyDescent="0.25">
      <c r="A8554" t="s">
        <v>31650</v>
      </c>
      <c r="B8554" t="s">
        <v>31651</v>
      </c>
      <c r="C8554" t="s">
        <v>31652</v>
      </c>
      <c r="D8554" t="s">
        <v>31653</v>
      </c>
      <c r="E8554" t="s">
        <v>14</v>
      </c>
      <c r="F8554" t="s">
        <v>21</v>
      </c>
      <c r="G8554" t="s">
        <v>4078</v>
      </c>
      <c r="H8554" t="s">
        <v>3239</v>
      </c>
      <c r="I8554" t="s">
        <v>3239</v>
      </c>
      <c r="J8554" s="1">
        <v>40179</v>
      </c>
      <c r="K8554" t="b">
        <f>IFERROR(VLOOKUP(F8554,english_mapping!A:B,2,FALSE),"NA")</f>
        <v>1</v>
      </c>
      <c r="L8554" t="str">
        <f t="shared" si="133"/>
        <v>Energy</v>
      </c>
    </row>
    <row r="8555" spans="1:12" x14ac:dyDescent="0.25">
      <c r="A8555" t="s">
        <v>31654</v>
      </c>
      <c r="B8555" t="s">
        <v>31655</v>
      </c>
      <c r="C8555" t="s">
        <v>31656</v>
      </c>
      <c r="D8555" t="s">
        <v>31657</v>
      </c>
      <c r="E8555" t="s">
        <v>14</v>
      </c>
      <c r="F8555" t="s">
        <v>21</v>
      </c>
      <c r="G8555" t="s">
        <v>101</v>
      </c>
      <c r="H8555" t="s">
        <v>102</v>
      </c>
      <c r="I8555" t="s">
        <v>103</v>
      </c>
      <c r="J8555" s="1">
        <v>40544</v>
      </c>
      <c r="K8555" t="b">
        <f>IFERROR(VLOOKUP(F8555,english_mapping!A:B,2,FALSE),"NA")</f>
        <v>1</v>
      </c>
      <c r="L8555" t="str">
        <f t="shared" si="133"/>
        <v>Clean Technology</v>
      </c>
    </row>
    <row r="8556" spans="1:12" x14ac:dyDescent="0.25">
      <c r="A8556" t="s">
        <v>31658</v>
      </c>
      <c r="B8556" t="s">
        <v>31659</v>
      </c>
      <c r="C8556" t="s">
        <v>31660</v>
      </c>
      <c r="D8556" t="s">
        <v>31661</v>
      </c>
      <c r="E8556" t="s">
        <v>205</v>
      </c>
      <c r="J8556" s="1">
        <v>40551</v>
      </c>
      <c r="K8556" t="str">
        <f>IFERROR(VLOOKUP(F8556,english_mapping!A:B,2,FALSE),"NA")</f>
        <v>NA</v>
      </c>
      <c r="L8556" t="str">
        <f t="shared" si="133"/>
        <v>Curated Web</v>
      </c>
    </row>
    <row r="8557" spans="1:12" x14ac:dyDescent="0.25">
      <c r="A8557" t="s">
        <v>31662</v>
      </c>
      <c r="B8557" t="s">
        <v>31663</v>
      </c>
      <c r="C8557" t="s">
        <v>31664</v>
      </c>
      <c r="D8557" t="s">
        <v>262</v>
      </c>
      <c r="E8557" t="s">
        <v>14</v>
      </c>
      <c r="F8557" t="s">
        <v>21</v>
      </c>
      <c r="G8557" t="s">
        <v>59</v>
      </c>
      <c r="H8557" t="s">
        <v>60</v>
      </c>
      <c r="I8557" t="s">
        <v>66</v>
      </c>
      <c r="J8557" t="s">
        <v>18856</v>
      </c>
      <c r="K8557" t="b">
        <f>IFERROR(VLOOKUP(F8557,english_mapping!A:B,2,FALSE),"NA")</f>
        <v>1</v>
      </c>
      <c r="L8557" t="str">
        <f t="shared" si="133"/>
        <v>Enterprise Software</v>
      </c>
    </row>
    <row r="8558" spans="1:12" x14ac:dyDescent="0.25">
      <c r="A8558" t="s">
        <v>31665</v>
      </c>
      <c r="B8558" t="s">
        <v>31666</v>
      </c>
      <c r="C8558" t="s">
        <v>31667</v>
      </c>
      <c r="D8558" t="s">
        <v>31668</v>
      </c>
      <c r="E8558" t="s">
        <v>14</v>
      </c>
      <c r="F8558" t="s">
        <v>21</v>
      </c>
      <c r="G8558" t="s">
        <v>101</v>
      </c>
      <c r="H8558" t="s">
        <v>102</v>
      </c>
      <c r="I8558" t="s">
        <v>103</v>
      </c>
      <c r="J8558" s="1">
        <v>37987</v>
      </c>
      <c r="K8558" t="b">
        <f>IFERROR(VLOOKUP(F8558,english_mapping!A:B,2,FALSE),"NA")</f>
        <v>1</v>
      </c>
      <c r="L8558" t="str">
        <f t="shared" si="133"/>
        <v>Advertising</v>
      </c>
    </row>
    <row r="8559" spans="1:12" x14ac:dyDescent="0.25">
      <c r="A8559" t="s">
        <v>31669</v>
      </c>
      <c r="B8559" t="s">
        <v>31670</v>
      </c>
      <c r="C8559" t="s">
        <v>31671</v>
      </c>
      <c r="D8559" t="s">
        <v>31672</v>
      </c>
      <c r="E8559" t="s">
        <v>14</v>
      </c>
      <c r="J8559" s="1">
        <v>41275</v>
      </c>
      <c r="K8559" t="str">
        <f>IFERROR(VLOOKUP(F8559,english_mapping!A:B,2,FALSE),"NA")</f>
        <v>NA</v>
      </c>
      <c r="L8559" t="str">
        <f t="shared" si="133"/>
        <v>Advertising</v>
      </c>
    </row>
    <row r="8560" spans="1:12" x14ac:dyDescent="0.25">
      <c r="A8560" t="s">
        <v>31673</v>
      </c>
      <c r="B8560" t="s">
        <v>31674</v>
      </c>
      <c r="C8560" t="s">
        <v>31675</v>
      </c>
      <c r="D8560" t="s">
        <v>31676</v>
      </c>
      <c r="E8560" t="s">
        <v>109</v>
      </c>
      <c r="F8560" t="s">
        <v>52</v>
      </c>
      <c r="G8560" t="s">
        <v>53</v>
      </c>
      <c r="H8560" t="s">
        <v>54</v>
      </c>
      <c r="I8560" t="s">
        <v>54</v>
      </c>
      <c r="J8560" s="1">
        <v>38718</v>
      </c>
      <c r="K8560" t="b">
        <f>IFERROR(VLOOKUP(F8560,english_mapping!A:B,2,FALSE),"NA")</f>
        <v>1</v>
      </c>
      <c r="L8560" t="str">
        <f t="shared" si="133"/>
        <v>Social Media</v>
      </c>
    </row>
    <row r="8561" spans="1:12" x14ac:dyDescent="0.25">
      <c r="A8561" t="s">
        <v>31677</v>
      </c>
      <c r="B8561" t="s">
        <v>31678</v>
      </c>
      <c r="C8561" t="s">
        <v>31679</v>
      </c>
      <c r="D8561" t="s">
        <v>31680</v>
      </c>
      <c r="E8561" t="s">
        <v>109</v>
      </c>
      <c r="F8561" t="s">
        <v>21</v>
      </c>
      <c r="G8561" t="s">
        <v>59</v>
      </c>
      <c r="H8561" t="s">
        <v>60</v>
      </c>
      <c r="I8561" t="s">
        <v>13559</v>
      </c>
      <c r="J8561" s="1">
        <v>39083</v>
      </c>
      <c r="K8561" t="b">
        <f>IFERROR(VLOOKUP(F8561,english_mapping!A:B,2,FALSE),"NA")</f>
        <v>1</v>
      </c>
      <c r="L8561" t="str">
        <f t="shared" si="133"/>
        <v>Android</v>
      </c>
    </row>
    <row r="8562" spans="1:12" x14ac:dyDescent="0.25">
      <c r="A8562" t="s">
        <v>31681</v>
      </c>
      <c r="B8562" t="s">
        <v>31682</v>
      </c>
      <c r="C8562" t="s">
        <v>31683</v>
      </c>
      <c r="D8562" t="s">
        <v>7991</v>
      </c>
      <c r="E8562" t="s">
        <v>14</v>
      </c>
      <c r="F8562" t="s">
        <v>21</v>
      </c>
      <c r="G8562" t="s">
        <v>154</v>
      </c>
      <c r="H8562" t="s">
        <v>242</v>
      </c>
      <c r="I8562" t="s">
        <v>15796</v>
      </c>
      <c r="J8562" s="1">
        <v>38718</v>
      </c>
      <c r="K8562" t="b">
        <f>IFERROR(VLOOKUP(F8562,english_mapping!A:B,2,FALSE),"NA")</f>
        <v>1</v>
      </c>
      <c r="L8562" t="str">
        <f t="shared" si="133"/>
        <v>Legal</v>
      </c>
    </row>
    <row r="8563" spans="1:12" x14ac:dyDescent="0.25">
      <c r="A8563" t="s">
        <v>31684</v>
      </c>
      <c r="B8563" t="s">
        <v>31685</v>
      </c>
      <c r="C8563" t="s">
        <v>31686</v>
      </c>
      <c r="D8563" t="s">
        <v>31687</v>
      </c>
      <c r="E8563" t="s">
        <v>14</v>
      </c>
      <c r="F8563" t="s">
        <v>21</v>
      </c>
      <c r="G8563" t="s">
        <v>101</v>
      </c>
      <c r="H8563" t="s">
        <v>102</v>
      </c>
      <c r="I8563" t="s">
        <v>103</v>
      </c>
      <c r="J8563" s="1">
        <v>37622</v>
      </c>
      <c r="K8563" t="b">
        <f>IFERROR(VLOOKUP(F8563,english_mapping!A:B,2,FALSE),"NA")</f>
        <v>1</v>
      </c>
      <c r="L8563" t="str">
        <f t="shared" si="133"/>
        <v>Advertising</v>
      </c>
    </row>
    <row r="8564" spans="1:12" x14ac:dyDescent="0.25">
      <c r="A8564" t="s">
        <v>31688</v>
      </c>
      <c r="B8564" t="s">
        <v>31689</v>
      </c>
      <c r="C8564" t="s">
        <v>31690</v>
      </c>
      <c r="D8564" t="s">
        <v>31691</v>
      </c>
      <c r="E8564" t="s">
        <v>14</v>
      </c>
      <c r="F8564" t="s">
        <v>21</v>
      </c>
      <c r="G8564" t="s">
        <v>285</v>
      </c>
      <c r="H8564" t="s">
        <v>1054</v>
      </c>
      <c r="I8564" t="s">
        <v>25966</v>
      </c>
      <c r="J8564" t="s">
        <v>31692</v>
      </c>
      <c r="K8564" t="b">
        <f>IFERROR(VLOOKUP(F8564,english_mapping!A:B,2,FALSE),"NA")</f>
        <v>1</v>
      </c>
      <c r="L8564" t="str">
        <f t="shared" si="133"/>
        <v>E-Commerce Platforms</v>
      </c>
    </row>
    <row r="8565" spans="1:12" x14ac:dyDescent="0.25">
      <c r="A8565" t="s">
        <v>31693</v>
      </c>
      <c r="B8565" t="s">
        <v>31694</v>
      </c>
      <c r="C8565" t="s">
        <v>31695</v>
      </c>
      <c r="D8565" t="s">
        <v>31696</v>
      </c>
      <c r="E8565" t="s">
        <v>14</v>
      </c>
      <c r="F8565" t="s">
        <v>21</v>
      </c>
      <c r="G8565" t="s">
        <v>101</v>
      </c>
      <c r="H8565" t="s">
        <v>102</v>
      </c>
      <c r="I8565" t="s">
        <v>103</v>
      </c>
      <c r="J8565" s="1">
        <v>38718</v>
      </c>
      <c r="K8565" t="b">
        <f>IFERROR(VLOOKUP(F8565,english_mapping!A:B,2,FALSE),"NA")</f>
        <v>1</v>
      </c>
      <c r="L8565" t="str">
        <f t="shared" si="133"/>
        <v>Automotive</v>
      </c>
    </row>
    <row r="8566" spans="1:12" x14ac:dyDescent="0.25">
      <c r="A8566" t="s">
        <v>31697</v>
      </c>
      <c r="B8566" t="s">
        <v>31698</v>
      </c>
      <c r="C8566" t="s">
        <v>31699</v>
      </c>
      <c r="D8566" t="s">
        <v>31700</v>
      </c>
      <c r="E8566" t="s">
        <v>14</v>
      </c>
      <c r="F8566" t="s">
        <v>875</v>
      </c>
      <c r="G8566" t="s">
        <v>876</v>
      </c>
      <c r="H8566" t="s">
        <v>877</v>
      </c>
      <c r="I8566" t="s">
        <v>877</v>
      </c>
      <c r="J8566" s="1">
        <v>41281</v>
      </c>
      <c r="K8566" t="b">
        <f>IFERROR(VLOOKUP(F8566,english_mapping!A:B,2,FALSE),"NA")</f>
        <v>1</v>
      </c>
      <c r="L8566" t="str">
        <f t="shared" si="133"/>
        <v>Freelancers</v>
      </c>
    </row>
    <row r="8567" spans="1:12" x14ac:dyDescent="0.25">
      <c r="A8567" t="s">
        <v>31701</v>
      </c>
      <c r="B8567" t="s">
        <v>31702</v>
      </c>
      <c r="C8567" t="s">
        <v>31703</v>
      </c>
      <c r="D8567" t="s">
        <v>31704</v>
      </c>
      <c r="E8567" t="s">
        <v>109</v>
      </c>
      <c r="F8567" t="s">
        <v>21</v>
      </c>
      <c r="G8567" t="s">
        <v>822</v>
      </c>
      <c r="H8567" t="s">
        <v>823</v>
      </c>
      <c r="I8567" t="s">
        <v>823</v>
      </c>
      <c r="J8567" s="1">
        <v>40544</v>
      </c>
      <c r="K8567" t="b">
        <f>IFERROR(VLOOKUP(F8567,english_mapping!A:B,2,FALSE),"NA")</f>
        <v>1</v>
      </c>
      <c r="L8567" t="str">
        <f t="shared" si="133"/>
        <v>Curated Web</v>
      </c>
    </row>
    <row r="8568" spans="1:12" x14ac:dyDescent="0.25">
      <c r="A8568" t="s">
        <v>31705</v>
      </c>
      <c r="B8568" t="s">
        <v>31706</v>
      </c>
      <c r="C8568" t="s">
        <v>31707</v>
      </c>
      <c r="D8568" t="s">
        <v>7843</v>
      </c>
      <c r="E8568" t="s">
        <v>14</v>
      </c>
      <c r="F8568" t="s">
        <v>21</v>
      </c>
      <c r="G8568" t="s">
        <v>1105</v>
      </c>
      <c r="H8568" t="s">
        <v>1106</v>
      </c>
      <c r="I8568" t="s">
        <v>9722</v>
      </c>
      <c r="K8568" t="b">
        <f>IFERROR(VLOOKUP(F8568,english_mapping!A:B,2,FALSE),"NA")</f>
        <v>1</v>
      </c>
      <c r="L8568" t="str">
        <f t="shared" si="133"/>
        <v>Biotechnology</v>
      </c>
    </row>
    <row r="8569" spans="1:12" x14ac:dyDescent="0.25">
      <c r="A8569" t="s">
        <v>31708</v>
      </c>
      <c r="B8569" t="s">
        <v>31709</v>
      </c>
      <c r="C8569" t="s">
        <v>31710</v>
      </c>
      <c r="D8569" t="s">
        <v>31711</v>
      </c>
      <c r="E8569" t="s">
        <v>14</v>
      </c>
      <c r="F8569" t="s">
        <v>21</v>
      </c>
      <c r="G8569" t="s">
        <v>59</v>
      </c>
      <c r="H8569" t="s">
        <v>90</v>
      </c>
      <c r="I8569" t="s">
        <v>375</v>
      </c>
      <c r="J8569" s="1">
        <v>41275</v>
      </c>
      <c r="K8569" t="b">
        <f>IFERROR(VLOOKUP(F8569,english_mapping!A:B,2,FALSE),"NA")</f>
        <v>1</v>
      </c>
      <c r="L8569" t="str">
        <f t="shared" si="133"/>
        <v>Kids</v>
      </c>
    </row>
    <row r="8570" spans="1:12" x14ac:dyDescent="0.25">
      <c r="A8570" t="s">
        <v>31712</v>
      </c>
      <c r="B8570" t="s">
        <v>31713</v>
      </c>
      <c r="C8570" t="s">
        <v>31714</v>
      </c>
      <c r="D8570" t="s">
        <v>666</v>
      </c>
      <c r="E8570" t="s">
        <v>14</v>
      </c>
      <c r="F8570" t="s">
        <v>21</v>
      </c>
      <c r="G8570" t="s">
        <v>9246</v>
      </c>
      <c r="H8570" t="s">
        <v>24331</v>
      </c>
      <c r="I8570" t="s">
        <v>24331</v>
      </c>
      <c r="K8570" t="b">
        <f>IFERROR(VLOOKUP(F8570,english_mapping!A:B,2,FALSE),"NA")</f>
        <v>1</v>
      </c>
      <c r="L8570" t="str">
        <f t="shared" si="133"/>
        <v>Technology</v>
      </c>
    </row>
    <row r="8571" spans="1:12" x14ac:dyDescent="0.25">
      <c r="A8571" t="s">
        <v>31715</v>
      </c>
      <c r="B8571" t="s">
        <v>31716</v>
      </c>
      <c r="C8571" t="s">
        <v>31717</v>
      </c>
      <c r="D8571" t="s">
        <v>31718</v>
      </c>
      <c r="E8571" t="s">
        <v>205</v>
      </c>
      <c r="F8571" t="s">
        <v>21</v>
      </c>
      <c r="G8571" t="s">
        <v>59</v>
      </c>
      <c r="H8571" t="s">
        <v>1249</v>
      </c>
      <c r="I8571" t="s">
        <v>3123</v>
      </c>
      <c r="J8571" s="1">
        <v>38727</v>
      </c>
      <c r="K8571" t="b">
        <f>IFERROR(VLOOKUP(F8571,english_mapping!A:B,2,FALSE),"NA")</f>
        <v>1</v>
      </c>
      <c r="L8571" t="str">
        <f t="shared" si="133"/>
        <v>Creative</v>
      </c>
    </row>
    <row r="8572" spans="1:12" x14ac:dyDescent="0.25">
      <c r="A8572" t="s">
        <v>31719</v>
      </c>
      <c r="B8572" t="s">
        <v>31720</v>
      </c>
      <c r="C8572" t="s">
        <v>31721</v>
      </c>
      <c r="D8572" t="s">
        <v>38</v>
      </c>
      <c r="E8572" t="s">
        <v>14</v>
      </c>
      <c r="F8572" t="s">
        <v>21</v>
      </c>
      <c r="G8572" t="s">
        <v>655</v>
      </c>
      <c r="H8572" t="s">
        <v>656</v>
      </c>
      <c r="I8572" t="s">
        <v>6484</v>
      </c>
      <c r="K8572" t="b">
        <f>IFERROR(VLOOKUP(F8572,english_mapping!A:B,2,FALSE),"NA")</f>
        <v>1</v>
      </c>
      <c r="L8572" t="str">
        <f t="shared" si="133"/>
        <v>Software</v>
      </c>
    </row>
    <row r="8573" spans="1:12" x14ac:dyDescent="0.25">
      <c r="A8573" t="s">
        <v>31722</v>
      </c>
      <c r="B8573" t="s">
        <v>31723</v>
      </c>
      <c r="C8573" t="s">
        <v>31724</v>
      </c>
      <c r="D8573" t="s">
        <v>31725</v>
      </c>
      <c r="E8573" t="s">
        <v>109</v>
      </c>
      <c r="F8573" t="s">
        <v>21</v>
      </c>
      <c r="G8573" t="s">
        <v>59</v>
      </c>
      <c r="H8573" t="s">
        <v>60</v>
      </c>
      <c r="I8573" t="s">
        <v>66</v>
      </c>
      <c r="J8573" s="1">
        <v>38718</v>
      </c>
      <c r="K8573" t="b">
        <f>IFERROR(VLOOKUP(F8573,english_mapping!A:B,2,FALSE),"NA")</f>
        <v>1</v>
      </c>
      <c r="L8573" t="str">
        <f t="shared" si="133"/>
        <v>Advertising</v>
      </c>
    </row>
    <row r="8574" spans="1:12" x14ac:dyDescent="0.25">
      <c r="A8574" t="s">
        <v>31726</v>
      </c>
      <c r="B8574" t="s">
        <v>31727</v>
      </c>
      <c r="C8574" t="s">
        <v>31728</v>
      </c>
      <c r="D8574" t="s">
        <v>731</v>
      </c>
      <c r="E8574" t="s">
        <v>14</v>
      </c>
      <c r="F8574" t="s">
        <v>21</v>
      </c>
      <c r="G8574" t="s">
        <v>59</v>
      </c>
      <c r="H8574" t="s">
        <v>1249</v>
      </c>
      <c r="I8574" t="s">
        <v>1249</v>
      </c>
      <c r="J8574" s="1">
        <v>39449</v>
      </c>
      <c r="K8574" t="b">
        <f>IFERROR(VLOOKUP(F8574,english_mapping!A:B,2,FALSE),"NA")</f>
        <v>1</v>
      </c>
      <c r="L8574" t="str">
        <f t="shared" si="133"/>
        <v>Finance</v>
      </c>
    </row>
    <row r="8575" spans="1:12" x14ac:dyDescent="0.25">
      <c r="A8575" t="s">
        <v>31729</v>
      </c>
      <c r="B8575" t="s">
        <v>31730</v>
      </c>
      <c r="C8575" t="s">
        <v>31731</v>
      </c>
      <c r="D8575" t="s">
        <v>31732</v>
      </c>
      <c r="E8575" t="s">
        <v>205</v>
      </c>
      <c r="F8575" t="s">
        <v>21</v>
      </c>
      <c r="G8575" t="s">
        <v>59</v>
      </c>
      <c r="H8575" t="s">
        <v>60</v>
      </c>
      <c r="I8575" t="s">
        <v>269</v>
      </c>
      <c r="J8575" s="1">
        <v>39088</v>
      </c>
      <c r="K8575" t="b">
        <f>IFERROR(VLOOKUP(F8575,english_mapping!A:B,2,FALSE),"NA")</f>
        <v>1</v>
      </c>
      <c r="L8575" t="str">
        <f t="shared" si="133"/>
        <v>Enterprises</v>
      </c>
    </row>
    <row r="8576" spans="1:12" x14ac:dyDescent="0.25">
      <c r="A8576" t="s">
        <v>31733</v>
      </c>
      <c r="B8576" t="s">
        <v>31734</v>
      </c>
      <c r="C8576" t="s">
        <v>31735</v>
      </c>
      <c r="D8576" t="s">
        <v>31736</v>
      </c>
      <c r="E8576" t="s">
        <v>14</v>
      </c>
      <c r="F8576" t="s">
        <v>21</v>
      </c>
      <c r="G8576" t="s">
        <v>59</v>
      </c>
      <c r="H8576" t="s">
        <v>10621</v>
      </c>
      <c r="I8576" t="s">
        <v>17044</v>
      </c>
      <c r="K8576" t="b">
        <f>IFERROR(VLOOKUP(F8576,english_mapping!A:B,2,FALSE),"NA")</f>
        <v>1</v>
      </c>
      <c r="L8576" t="str">
        <f t="shared" si="133"/>
        <v>Apps</v>
      </c>
    </row>
    <row r="8577" spans="1:12" x14ac:dyDescent="0.25">
      <c r="A8577" t="s">
        <v>31737</v>
      </c>
      <c r="B8577" t="s">
        <v>31738</v>
      </c>
      <c r="C8577" t="s">
        <v>31739</v>
      </c>
      <c r="D8577" t="s">
        <v>31740</v>
      </c>
      <c r="E8577" t="s">
        <v>701</v>
      </c>
      <c r="F8577" t="s">
        <v>21</v>
      </c>
      <c r="G8577" t="s">
        <v>59</v>
      </c>
      <c r="H8577" t="s">
        <v>60</v>
      </c>
      <c r="I8577" t="s">
        <v>238</v>
      </c>
      <c r="J8577" s="1">
        <v>37987</v>
      </c>
      <c r="K8577" t="b">
        <f>IFERROR(VLOOKUP(F8577,english_mapping!A:B,2,FALSE),"NA")</f>
        <v>1</v>
      </c>
      <c r="L8577" t="str">
        <f t="shared" si="133"/>
        <v>Clean Technology</v>
      </c>
    </row>
    <row r="8578" spans="1:12" x14ac:dyDescent="0.25">
      <c r="A8578" t="s">
        <v>31741</v>
      </c>
      <c r="B8578" t="s">
        <v>31742</v>
      </c>
      <c r="C8578" t="s">
        <v>31743</v>
      </c>
      <c r="D8578" t="s">
        <v>2581</v>
      </c>
      <c r="E8578" t="s">
        <v>14</v>
      </c>
      <c r="F8578" t="s">
        <v>21</v>
      </c>
      <c r="G8578" t="s">
        <v>434</v>
      </c>
      <c r="H8578" t="s">
        <v>535</v>
      </c>
      <c r="I8578" t="s">
        <v>5457</v>
      </c>
      <c r="J8578" s="1">
        <v>40909</v>
      </c>
      <c r="K8578" t="b">
        <f>IFERROR(VLOOKUP(F8578,english_mapping!A:B,2,FALSE),"NA")</f>
        <v>1</v>
      </c>
      <c r="L8578" t="str">
        <f t="shared" si="133"/>
        <v>Chemicals</v>
      </c>
    </row>
    <row r="8579" spans="1:12" x14ac:dyDescent="0.25">
      <c r="A8579" t="s">
        <v>31744</v>
      </c>
      <c r="B8579" t="s">
        <v>31745</v>
      </c>
      <c r="C8579" t="s">
        <v>31746</v>
      </c>
      <c r="D8579" t="s">
        <v>31747</v>
      </c>
      <c r="E8579" t="s">
        <v>109</v>
      </c>
      <c r="F8579" t="s">
        <v>21</v>
      </c>
      <c r="G8579" t="s">
        <v>84</v>
      </c>
      <c r="H8579" t="s">
        <v>598</v>
      </c>
      <c r="I8579" t="s">
        <v>598</v>
      </c>
      <c r="J8579" s="1">
        <v>35431</v>
      </c>
      <c r="K8579" t="b">
        <f>IFERROR(VLOOKUP(F8579,english_mapping!A:B,2,FALSE),"NA")</f>
        <v>1</v>
      </c>
      <c r="L8579" t="str">
        <f t="shared" si="133"/>
        <v>Distribution</v>
      </c>
    </row>
    <row r="8580" spans="1:12" x14ac:dyDescent="0.25">
      <c r="A8580" t="s">
        <v>31748</v>
      </c>
      <c r="B8580" t="s">
        <v>31749</v>
      </c>
      <c r="C8580" t="s">
        <v>31750</v>
      </c>
      <c r="D8580" t="s">
        <v>31751</v>
      </c>
      <c r="E8580" t="s">
        <v>14</v>
      </c>
      <c r="F8580" t="s">
        <v>21</v>
      </c>
      <c r="G8580" t="s">
        <v>59</v>
      </c>
      <c r="H8580" t="s">
        <v>60</v>
      </c>
      <c r="I8580" t="s">
        <v>66</v>
      </c>
      <c r="J8580" s="1">
        <v>39451</v>
      </c>
      <c r="K8580" t="b">
        <f>IFERROR(VLOOKUP(F8580,english_mapping!A:B,2,FALSE),"NA")</f>
        <v>1</v>
      </c>
      <c r="L8580" t="str">
        <f t="shared" ref="L8580:L8643" si="134">IFERROR(LEFT(D8580,(FIND("|",D8580))-1),D8580)</f>
        <v>Education</v>
      </c>
    </row>
    <row r="8581" spans="1:12" x14ac:dyDescent="0.25">
      <c r="A8581" t="s">
        <v>31752</v>
      </c>
      <c r="B8581" t="s">
        <v>31753</v>
      </c>
      <c r="C8581" t="s">
        <v>31754</v>
      </c>
      <c r="D8581" t="s">
        <v>31755</v>
      </c>
      <c r="E8581" t="s">
        <v>14</v>
      </c>
      <c r="F8581" t="s">
        <v>21</v>
      </c>
      <c r="G8581" t="s">
        <v>39</v>
      </c>
      <c r="H8581" t="s">
        <v>281</v>
      </c>
      <c r="I8581" t="s">
        <v>281</v>
      </c>
      <c r="J8581" t="s">
        <v>31756</v>
      </c>
      <c r="K8581" t="b">
        <f>IFERROR(VLOOKUP(F8581,english_mapping!A:B,2,FALSE),"NA")</f>
        <v>1</v>
      </c>
      <c r="L8581" t="str">
        <f t="shared" si="134"/>
        <v>Ad Targeting</v>
      </c>
    </row>
    <row r="8582" spans="1:12" x14ac:dyDescent="0.25">
      <c r="A8582" t="s">
        <v>31757</v>
      </c>
      <c r="B8582" t="s">
        <v>31758</v>
      </c>
      <c r="C8582" t="s">
        <v>31759</v>
      </c>
      <c r="D8582" t="s">
        <v>31760</v>
      </c>
      <c r="E8582" t="s">
        <v>14</v>
      </c>
      <c r="F8582" t="s">
        <v>21</v>
      </c>
      <c r="G8582" t="s">
        <v>59</v>
      </c>
      <c r="H8582" t="s">
        <v>60</v>
      </c>
      <c r="I8582" t="s">
        <v>66</v>
      </c>
      <c r="J8582" s="1">
        <v>37257</v>
      </c>
      <c r="K8582" t="b">
        <f>IFERROR(VLOOKUP(F8582,english_mapping!A:B,2,FALSE),"NA")</f>
        <v>1</v>
      </c>
      <c r="L8582" t="str">
        <f t="shared" si="134"/>
        <v>Advertising</v>
      </c>
    </row>
    <row r="8583" spans="1:12" x14ac:dyDescent="0.25">
      <c r="A8583" t="s">
        <v>31761</v>
      </c>
      <c r="B8583" t="s">
        <v>31762</v>
      </c>
      <c r="C8583" t="s">
        <v>31763</v>
      </c>
      <c r="D8583" t="s">
        <v>731</v>
      </c>
      <c r="E8583" t="s">
        <v>14</v>
      </c>
      <c r="F8583" t="s">
        <v>21</v>
      </c>
      <c r="G8583" t="s">
        <v>101</v>
      </c>
      <c r="H8583" t="s">
        <v>102</v>
      </c>
      <c r="I8583" t="s">
        <v>31764</v>
      </c>
      <c r="K8583" t="b">
        <f>IFERROR(VLOOKUP(F8583,english_mapping!A:B,2,FALSE),"NA")</f>
        <v>1</v>
      </c>
      <c r="L8583" t="str">
        <f t="shared" si="134"/>
        <v>Finance</v>
      </c>
    </row>
    <row r="8584" spans="1:12" x14ac:dyDescent="0.25">
      <c r="A8584" t="s">
        <v>31765</v>
      </c>
      <c r="B8584" t="s">
        <v>31766</v>
      </c>
      <c r="C8584" t="s">
        <v>31767</v>
      </c>
      <c r="D8584" t="s">
        <v>31768</v>
      </c>
      <c r="E8584" t="s">
        <v>14</v>
      </c>
      <c r="F8584" t="s">
        <v>1087</v>
      </c>
      <c r="G8584">
        <v>4</v>
      </c>
      <c r="H8584" t="s">
        <v>1560</v>
      </c>
      <c r="I8584" t="s">
        <v>1560</v>
      </c>
      <c r="J8584" s="1">
        <v>40918</v>
      </c>
      <c r="K8584" t="b">
        <f>IFERROR(VLOOKUP(F8584,english_mapping!A:B,2,FALSE),"NA")</f>
        <v>0</v>
      </c>
      <c r="L8584" t="str">
        <f t="shared" si="134"/>
        <v>Hardware + Software</v>
      </c>
    </row>
    <row r="8585" spans="1:12" x14ac:dyDescent="0.25">
      <c r="A8585" t="s">
        <v>31769</v>
      </c>
      <c r="B8585" t="s">
        <v>31770</v>
      </c>
      <c r="C8585" t="s">
        <v>31771</v>
      </c>
      <c r="D8585" t="s">
        <v>780</v>
      </c>
      <c r="E8585" t="s">
        <v>205</v>
      </c>
      <c r="F8585" t="s">
        <v>712</v>
      </c>
      <c r="G8585">
        <v>2</v>
      </c>
      <c r="H8585" t="s">
        <v>713</v>
      </c>
      <c r="I8585" t="s">
        <v>9938</v>
      </c>
      <c r="K8585" t="b">
        <f>IFERROR(VLOOKUP(F8585,english_mapping!A:B,2,FALSE),"NA")</f>
        <v>0</v>
      </c>
      <c r="L8585" t="str">
        <f t="shared" si="134"/>
        <v>Clean Technology</v>
      </c>
    </row>
    <row r="8586" spans="1:12" x14ac:dyDescent="0.25">
      <c r="A8586" t="s">
        <v>31772</v>
      </c>
      <c r="B8586" t="s">
        <v>31773</v>
      </c>
      <c r="C8586" t="s">
        <v>31774</v>
      </c>
      <c r="E8586" t="s">
        <v>205</v>
      </c>
      <c r="F8586" t="s">
        <v>21</v>
      </c>
      <c r="G8586" t="s">
        <v>59</v>
      </c>
      <c r="H8586" t="s">
        <v>60</v>
      </c>
      <c r="I8586" t="s">
        <v>31775</v>
      </c>
      <c r="K8586" t="b">
        <f>IFERROR(VLOOKUP(F8586,english_mapping!A:B,2,FALSE),"NA")</f>
        <v>1</v>
      </c>
      <c r="L8586">
        <f t="shared" si="134"/>
        <v>0</v>
      </c>
    </row>
    <row r="8587" spans="1:12" x14ac:dyDescent="0.25">
      <c r="A8587" t="s">
        <v>31776</v>
      </c>
      <c r="B8587" t="s">
        <v>31777</v>
      </c>
      <c r="C8587" t="s">
        <v>31778</v>
      </c>
      <c r="D8587" t="s">
        <v>2541</v>
      </c>
      <c r="E8587" t="s">
        <v>109</v>
      </c>
      <c r="F8587" t="s">
        <v>21</v>
      </c>
      <c r="G8587" t="s">
        <v>655</v>
      </c>
      <c r="H8587" t="s">
        <v>656</v>
      </c>
      <c r="I8587" t="s">
        <v>656</v>
      </c>
      <c r="J8587" s="1">
        <v>40185</v>
      </c>
      <c r="K8587" t="b">
        <f>IFERROR(VLOOKUP(F8587,english_mapping!A:B,2,FALSE),"NA")</f>
        <v>1</v>
      </c>
      <c r="L8587" t="str">
        <f t="shared" si="134"/>
        <v>Advertising</v>
      </c>
    </row>
    <row r="8588" spans="1:12" x14ac:dyDescent="0.25">
      <c r="A8588" t="s">
        <v>31779</v>
      </c>
      <c r="B8588" t="s">
        <v>31780</v>
      </c>
      <c r="C8588" t="s">
        <v>31781</v>
      </c>
      <c r="D8588" t="s">
        <v>38</v>
      </c>
      <c r="E8588" t="s">
        <v>109</v>
      </c>
      <c r="F8588" t="s">
        <v>21</v>
      </c>
      <c r="G8588" t="s">
        <v>84</v>
      </c>
      <c r="H8588" t="s">
        <v>85</v>
      </c>
      <c r="I8588" t="s">
        <v>402</v>
      </c>
      <c r="J8588" s="1">
        <v>37257</v>
      </c>
      <c r="K8588" t="b">
        <f>IFERROR(VLOOKUP(F8588,english_mapping!A:B,2,FALSE),"NA")</f>
        <v>1</v>
      </c>
      <c r="L8588" t="str">
        <f t="shared" si="134"/>
        <v>Software</v>
      </c>
    </row>
    <row r="8589" spans="1:12" x14ac:dyDescent="0.25">
      <c r="A8589" t="s">
        <v>31782</v>
      </c>
      <c r="B8589" t="s">
        <v>31783</v>
      </c>
      <c r="C8589" t="s">
        <v>31784</v>
      </c>
      <c r="D8589" t="s">
        <v>31785</v>
      </c>
      <c r="E8589" t="s">
        <v>14</v>
      </c>
      <c r="F8589" t="s">
        <v>52</v>
      </c>
      <c r="G8589" t="s">
        <v>200</v>
      </c>
      <c r="H8589" t="s">
        <v>201</v>
      </c>
      <c r="I8589" t="s">
        <v>201</v>
      </c>
      <c r="J8589" s="1">
        <v>41275</v>
      </c>
      <c r="K8589" t="b">
        <f>IFERROR(VLOOKUP(F8589,english_mapping!A:B,2,FALSE),"NA")</f>
        <v>1</v>
      </c>
      <c r="L8589" t="str">
        <f t="shared" si="134"/>
        <v>Brand Marketing</v>
      </c>
    </row>
    <row r="8590" spans="1:12" x14ac:dyDescent="0.25">
      <c r="A8590" t="s">
        <v>31786</v>
      </c>
      <c r="B8590" t="s">
        <v>31787</v>
      </c>
      <c r="C8590" t="s">
        <v>31788</v>
      </c>
      <c r="D8590" t="s">
        <v>4168</v>
      </c>
      <c r="E8590" t="s">
        <v>14</v>
      </c>
      <c r="F8590" t="s">
        <v>21</v>
      </c>
      <c r="G8590" t="s">
        <v>59</v>
      </c>
      <c r="H8590" t="s">
        <v>60</v>
      </c>
      <c r="I8590" t="s">
        <v>1186</v>
      </c>
      <c r="J8590" s="1">
        <v>42005</v>
      </c>
      <c r="K8590" t="b">
        <f>IFERROR(VLOOKUP(F8590,english_mapping!A:B,2,FALSE),"NA")</f>
        <v>1</v>
      </c>
      <c r="L8590" t="str">
        <f t="shared" si="134"/>
        <v>Information Technology</v>
      </c>
    </row>
    <row r="8591" spans="1:12" x14ac:dyDescent="0.25">
      <c r="A8591" t="s">
        <v>31789</v>
      </c>
      <c r="B8591" t="s">
        <v>31790</v>
      </c>
      <c r="C8591" t="s">
        <v>31791</v>
      </c>
      <c r="D8591" t="s">
        <v>2541</v>
      </c>
      <c r="E8591" t="s">
        <v>14</v>
      </c>
      <c r="F8591" t="s">
        <v>21</v>
      </c>
      <c r="G8591" t="s">
        <v>101</v>
      </c>
      <c r="H8591" t="s">
        <v>102</v>
      </c>
      <c r="I8591" t="s">
        <v>103</v>
      </c>
      <c r="J8591" s="1">
        <v>39814</v>
      </c>
      <c r="K8591" t="b">
        <f>IFERROR(VLOOKUP(F8591,english_mapping!A:B,2,FALSE),"NA")</f>
        <v>1</v>
      </c>
      <c r="L8591" t="str">
        <f t="shared" si="134"/>
        <v>Advertising</v>
      </c>
    </row>
    <row r="8592" spans="1:12" x14ac:dyDescent="0.25">
      <c r="A8592" t="s">
        <v>31792</v>
      </c>
      <c r="B8592" t="s">
        <v>31793</v>
      </c>
      <c r="C8592" t="s">
        <v>31794</v>
      </c>
      <c r="D8592" t="s">
        <v>31795</v>
      </c>
      <c r="E8592" t="s">
        <v>14</v>
      </c>
      <c r="F8592" t="s">
        <v>21</v>
      </c>
      <c r="G8592" t="s">
        <v>39</v>
      </c>
      <c r="H8592" t="s">
        <v>281</v>
      </c>
      <c r="I8592" t="s">
        <v>281</v>
      </c>
      <c r="J8592" s="1">
        <v>38718</v>
      </c>
      <c r="K8592" t="b">
        <f>IFERROR(VLOOKUP(F8592,english_mapping!A:B,2,FALSE),"NA")</f>
        <v>1</v>
      </c>
      <c r="L8592" t="str">
        <f t="shared" si="134"/>
        <v>Human Resources</v>
      </c>
    </row>
    <row r="8593" spans="1:12" x14ac:dyDescent="0.25">
      <c r="A8593" t="s">
        <v>31796</v>
      </c>
      <c r="B8593" t="s">
        <v>31797</v>
      </c>
      <c r="C8593" t="s">
        <v>31798</v>
      </c>
      <c r="D8593" t="s">
        <v>70</v>
      </c>
      <c r="E8593" t="s">
        <v>14</v>
      </c>
      <c r="F8593" t="s">
        <v>1087</v>
      </c>
      <c r="G8593">
        <v>12</v>
      </c>
      <c r="H8593" t="s">
        <v>1737</v>
      </c>
      <c r="I8593" t="s">
        <v>31799</v>
      </c>
      <c r="J8593" s="1">
        <v>39083</v>
      </c>
      <c r="K8593" t="b">
        <f>IFERROR(VLOOKUP(F8593,english_mapping!A:B,2,FALSE),"NA")</f>
        <v>0</v>
      </c>
      <c r="L8593" t="str">
        <f t="shared" si="134"/>
        <v>E-Commerce</v>
      </c>
    </row>
    <row r="8594" spans="1:12" x14ac:dyDescent="0.25">
      <c r="A8594" t="s">
        <v>31800</v>
      </c>
      <c r="B8594" t="s">
        <v>31801</v>
      </c>
      <c r="C8594" t="s">
        <v>31802</v>
      </c>
      <c r="D8594" t="s">
        <v>31803</v>
      </c>
      <c r="E8594" t="s">
        <v>14</v>
      </c>
      <c r="F8594" t="s">
        <v>21</v>
      </c>
      <c r="G8594" t="s">
        <v>59</v>
      </c>
      <c r="H8594" t="s">
        <v>90</v>
      </c>
      <c r="I8594" t="s">
        <v>90</v>
      </c>
      <c r="J8594" s="1">
        <v>41640</v>
      </c>
      <c r="K8594" t="b">
        <f>IFERROR(VLOOKUP(F8594,english_mapping!A:B,2,FALSE),"NA")</f>
        <v>1</v>
      </c>
      <c r="L8594" t="str">
        <f t="shared" si="134"/>
        <v>Bicycles</v>
      </c>
    </row>
    <row r="8595" spans="1:12" x14ac:dyDescent="0.25">
      <c r="A8595" t="s">
        <v>31804</v>
      </c>
      <c r="B8595" t="s">
        <v>31805</v>
      </c>
      <c r="E8595" t="s">
        <v>205</v>
      </c>
      <c r="K8595" t="str">
        <f>IFERROR(VLOOKUP(F8595,english_mapping!A:B,2,FALSE),"NA")</f>
        <v>NA</v>
      </c>
      <c r="L8595">
        <f t="shared" si="134"/>
        <v>0</v>
      </c>
    </row>
    <row r="8596" spans="1:12" x14ac:dyDescent="0.25">
      <c r="A8596" t="s">
        <v>31806</v>
      </c>
      <c r="B8596" t="s">
        <v>31807</v>
      </c>
      <c r="C8596" t="s">
        <v>31808</v>
      </c>
      <c r="D8596" t="s">
        <v>123</v>
      </c>
      <c r="E8596" t="s">
        <v>14</v>
      </c>
      <c r="F8596" t="s">
        <v>21</v>
      </c>
      <c r="G8596" t="s">
        <v>59</v>
      </c>
      <c r="H8596" t="s">
        <v>60</v>
      </c>
      <c r="I8596" t="s">
        <v>269</v>
      </c>
      <c r="J8596" s="1">
        <v>40909</v>
      </c>
      <c r="K8596" t="b">
        <f>IFERROR(VLOOKUP(F8596,english_mapping!A:B,2,FALSE),"NA")</f>
        <v>1</v>
      </c>
      <c r="L8596" t="str">
        <f t="shared" si="134"/>
        <v>Education</v>
      </c>
    </row>
    <row r="8597" spans="1:12" x14ac:dyDescent="0.25">
      <c r="A8597" t="s">
        <v>31809</v>
      </c>
      <c r="B8597" t="s">
        <v>31810</v>
      </c>
      <c r="C8597" t="s">
        <v>31811</v>
      </c>
      <c r="D8597" t="s">
        <v>1433</v>
      </c>
      <c r="E8597" t="s">
        <v>14</v>
      </c>
      <c r="F8597" t="s">
        <v>21</v>
      </c>
      <c r="G8597" t="s">
        <v>59</v>
      </c>
      <c r="H8597" t="s">
        <v>60</v>
      </c>
      <c r="I8597" t="s">
        <v>736</v>
      </c>
      <c r="J8597" s="1">
        <v>37987</v>
      </c>
      <c r="K8597" t="b">
        <f>IFERROR(VLOOKUP(F8597,english_mapping!A:B,2,FALSE),"NA")</f>
        <v>1</v>
      </c>
      <c r="L8597" t="str">
        <f t="shared" si="134"/>
        <v>Web Hosting</v>
      </c>
    </row>
    <row r="8598" spans="1:12" x14ac:dyDescent="0.25">
      <c r="A8598" t="s">
        <v>31812</v>
      </c>
      <c r="B8598" t="s">
        <v>31813</v>
      </c>
      <c r="C8598" t="s">
        <v>31814</v>
      </c>
      <c r="D8598" t="s">
        <v>31815</v>
      </c>
      <c r="E8598" t="s">
        <v>205</v>
      </c>
      <c r="F8598" t="s">
        <v>21</v>
      </c>
      <c r="G8598" t="s">
        <v>206</v>
      </c>
      <c r="H8598" t="s">
        <v>207</v>
      </c>
      <c r="I8598" t="s">
        <v>207</v>
      </c>
      <c r="J8598" s="1">
        <v>41643</v>
      </c>
      <c r="K8598" t="b">
        <f>IFERROR(VLOOKUP(F8598,english_mapping!A:B,2,FALSE),"NA")</f>
        <v>1</v>
      </c>
      <c r="L8598" t="str">
        <f t="shared" si="134"/>
        <v>Application Platforms</v>
      </c>
    </row>
    <row r="8599" spans="1:12" x14ac:dyDescent="0.25">
      <c r="A8599" t="s">
        <v>31816</v>
      </c>
      <c r="B8599" t="s">
        <v>31817</v>
      </c>
      <c r="C8599" t="s">
        <v>31818</v>
      </c>
      <c r="D8599" t="s">
        <v>31819</v>
      </c>
      <c r="E8599" t="s">
        <v>14</v>
      </c>
      <c r="F8599" t="s">
        <v>712</v>
      </c>
      <c r="J8599" s="1">
        <v>41280</v>
      </c>
      <c r="K8599" t="b">
        <f>IFERROR(VLOOKUP(F8599,english_mapping!A:B,2,FALSE),"NA")</f>
        <v>0</v>
      </c>
      <c r="L8599" t="str">
        <f t="shared" si="134"/>
        <v>Software</v>
      </c>
    </row>
    <row r="8600" spans="1:12" x14ac:dyDescent="0.25">
      <c r="A8600" t="s">
        <v>31820</v>
      </c>
      <c r="B8600" t="s">
        <v>31821</v>
      </c>
      <c r="C8600" t="s">
        <v>31822</v>
      </c>
      <c r="D8600" t="s">
        <v>31823</v>
      </c>
      <c r="E8600" t="s">
        <v>14</v>
      </c>
      <c r="F8600" t="s">
        <v>21</v>
      </c>
      <c r="G8600" t="s">
        <v>59</v>
      </c>
      <c r="H8600" t="s">
        <v>90</v>
      </c>
      <c r="I8600" t="s">
        <v>90</v>
      </c>
      <c r="J8600" s="1">
        <v>40918</v>
      </c>
      <c r="K8600" t="b">
        <f>IFERROR(VLOOKUP(F8600,english_mapping!A:B,2,FALSE),"NA")</f>
        <v>1</v>
      </c>
      <c r="L8600" t="str">
        <f t="shared" si="134"/>
        <v>Curated Web</v>
      </c>
    </row>
    <row r="8601" spans="1:12" x14ac:dyDescent="0.25">
      <c r="A8601" t="s">
        <v>31824</v>
      </c>
      <c r="B8601" t="s">
        <v>31825</v>
      </c>
      <c r="C8601" t="s">
        <v>31826</v>
      </c>
      <c r="D8601" t="s">
        <v>45</v>
      </c>
      <c r="E8601" t="s">
        <v>109</v>
      </c>
      <c r="F8601" t="s">
        <v>21</v>
      </c>
      <c r="G8601" t="s">
        <v>59</v>
      </c>
      <c r="H8601" t="s">
        <v>60</v>
      </c>
      <c r="I8601" t="s">
        <v>66</v>
      </c>
      <c r="J8601" t="s">
        <v>31827</v>
      </c>
      <c r="K8601" t="b">
        <f>IFERROR(VLOOKUP(F8601,english_mapping!A:B,2,FALSE),"NA")</f>
        <v>1</v>
      </c>
      <c r="L8601" t="str">
        <f t="shared" si="134"/>
        <v>Games</v>
      </c>
    </row>
    <row r="8602" spans="1:12" x14ac:dyDescent="0.25">
      <c r="A8602" t="s">
        <v>31828</v>
      </c>
      <c r="B8602" t="s">
        <v>31829</v>
      </c>
      <c r="C8602" t="s">
        <v>31830</v>
      </c>
      <c r="D8602" t="s">
        <v>32</v>
      </c>
      <c r="E8602" t="s">
        <v>14</v>
      </c>
      <c r="F8602" t="s">
        <v>21</v>
      </c>
      <c r="G8602" t="s">
        <v>59</v>
      </c>
      <c r="H8602" t="s">
        <v>60</v>
      </c>
      <c r="I8602" t="s">
        <v>110</v>
      </c>
      <c r="J8602" s="1">
        <v>38728</v>
      </c>
      <c r="K8602" t="b">
        <f>IFERROR(VLOOKUP(F8602,english_mapping!A:B,2,FALSE),"NA")</f>
        <v>1</v>
      </c>
      <c r="L8602" t="str">
        <f t="shared" si="134"/>
        <v>Curated Web</v>
      </c>
    </row>
    <row r="8603" spans="1:12" x14ac:dyDescent="0.25">
      <c r="A8603" t="s">
        <v>31831</v>
      </c>
      <c r="B8603" t="s">
        <v>31832</v>
      </c>
      <c r="C8603" t="s">
        <v>31833</v>
      </c>
      <c r="D8603" t="s">
        <v>31834</v>
      </c>
      <c r="E8603" t="s">
        <v>14</v>
      </c>
      <c r="F8603" t="s">
        <v>661</v>
      </c>
      <c r="G8603">
        <v>12</v>
      </c>
      <c r="H8603" t="s">
        <v>4565</v>
      </c>
      <c r="I8603" t="s">
        <v>31835</v>
      </c>
      <c r="K8603" t="b">
        <f>IFERROR(VLOOKUP(F8603,english_mapping!A:B,2,FALSE),"NA")</f>
        <v>0</v>
      </c>
      <c r="L8603" t="str">
        <f t="shared" si="134"/>
        <v>E-Commerce Platforms</v>
      </c>
    </row>
    <row r="8604" spans="1:12" x14ac:dyDescent="0.25">
      <c r="A8604" t="s">
        <v>31836</v>
      </c>
      <c r="B8604" t="s">
        <v>31837</v>
      </c>
      <c r="C8604" t="s">
        <v>31838</v>
      </c>
      <c r="D8604" t="s">
        <v>31839</v>
      </c>
      <c r="E8604" t="s">
        <v>14</v>
      </c>
      <c r="F8604" t="s">
        <v>21</v>
      </c>
      <c r="G8604" t="s">
        <v>101</v>
      </c>
      <c r="H8604" t="s">
        <v>102</v>
      </c>
      <c r="I8604" t="s">
        <v>103</v>
      </c>
      <c r="J8604" s="1">
        <v>41275</v>
      </c>
      <c r="K8604" t="b">
        <f>IFERROR(VLOOKUP(F8604,english_mapping!A:B,2,FALSE),"NA")</f>
        <v>1</v>
      </c>
      <c r="L8604" t="str">
        <f t="shared" si="134"/>
        <v>Bridging Online and Offline</v>
      </c>
    </row>
    <row r="8605" spans="1:12" x14ac:dyDescent="0.25">
      <c r="A8605" t="s">
        <v>31840</v>
      </c>
      <c r="B8605" t="s">
        <v>31841</v>
      </c>
      <c r="C8605" t="s">
        <v>31842</v>
      </c>
      <c r="D8605" t="s">
        <v>654</v>
      </c>
      <c r="E8605" t="s">
        <v>14</v>
      </c>
      <c r="F8605" t="s">
        <v>21</v>
      </c>
      <c r="G8605" t="s">
        <v>1262</v>
      </c>
      <c r="H8605" t="s">
        <v>1263</v>
      </c>
      <c r="I8605" t="s">
        <v>1263</v>
      </c>
      <c r="J8605" s="1">
        <v>39814</v>
      </c>
      <c r="K8605" t="b">
        <f>IFERROR(VLOOKUP(F8605,english_mapping!A:B,2,FALSE),"NA")</f>
        <v>1</v>
      </c>
      <c r="L8605" t="str">
        <f t="shared" si="134"/>
        <v>News</v>
      </c>
    </row>
    <row r="8606" spans="1:12" x14ac:dyDescent="0.25">
      <c r="A8606" t="s">
        <v>31843</v>
      </c>
      <c r="B8606" t="s">
        <v>31844</v>
      </c>
      <c r="C8606" t="s">
        <v>31845</v>
      </c>
      <c r="D8606" t="s">
        <v>31846</v>
      </c>
      <c r="E8606" t="s">
        <v>14</v>
      </c>
      <c r="F8606" t="s">
        <v>21</v>
      </c>
      <c r="G8606" t="s">
        <v>154</v>
      </c>
      <c r="H8606" t="s">
        <v>242</v>
      </c>
      <c r="I8606" t="s">
        <v>242</v>
      </c>
      <c r="K8606" t="b">
        <f>IFERROR(VLOOKUP(F8606,english_mapping!A:B,2,FALSE),"NA")</f>
        <v>1</v>
      </c>
      <c r="L8606" t="str">
        <f t="shared" si="134"/>
        <v>Android</v>
      </c>
    </row>
    <row r="8607" spans="1:12" x14ac:dyDescent="0.25">
      <c r="A8607" t="s">
        <v>31847</v>
      </c>
      <c r="B8607" t="s">
        <v>31848</v>
      </c>
      <c r="C8607" t="s">
        <v>31849</v>
      </c>
      <c r="D8607" t="s">
        <v>31850</v>
      </c>
      <c r="E8607" t="s">
        <v>14</v>
      </c>
      <c r="F8607" t="s">
        <v>21</v>
      </c>
      <c r="G8607" t="s">
        <v>206</v>
      </c>
      <c r="H8607" t="s">
        <v>858</v>
      </c>
      <c r="I8607" t="s">
        <v>859</v>
      </c>
      <c r="J8607" s="1">
        <v>40182</v>
      </c>
      <c r="K8607" t="b">
        <f>IFERROR(VLOOKUP(F8607,english_mapping!A:B,2,FALSE),"NA")</f>
        <v>1</v>
      </c>
      <c r="L8607" t="str">
        <f t="shared" si="134"/>
        <v>Analytics</v>
      </c>
    </row>
    <row r="8608" spans="1:12" x14ac:dyDescent="0.25">
      <c r="A8608" t="s">
        <v>31851</v>
      </c>
      <c r="B8608" t="s">
        <v>31852</v>
      </c>
      <c r="C8608" t="s">
        <v>31853</v>
      </c>
      <c r="D8608" t="s">
        <v>1416</v>
      </c>
      <c r="E8608" t="s">
        <v>109</v>
      </c>
      <c r="F8608" t="s">
        <v>21</v>
      </c>
      <c r="G8608" t="s">
        <v>59</v>
      </c>
      <c r="H8608" t="s">
        <v>60</v>
      </c>
      <c r="I8608" t="s">
        <v>1434</v>
      </c>
      <c r="J8608" s="1">
        <v>37257</v>
      </c>
      <c r="K8608" t="b">
        <f>IFERROR(VLOOKUP(F8608,english_mapping!A:B,2,FALSE),"NA")</f>
        <v>1</v>
      </c>
      <c r="L8608" t="str">
        <f t="shared" si="134"/>
        <v>Semiconductors</v>
      </c>
    </row>
    <row r="8609" spans="1:12" x14ac:dyDescent="0.25">
      <c r="A8609" t="s">
        <v>31854</v>
      </c>
      <c r="B8609" t="s">
        <v>31855</v>
      </c>
      <c r="C8609" t="s">
        <v>31856</v>
      </c>
      <c r="D8609" t="s">
        <v>780</v>
      </c>
      <c r="E8609" t="s">
        <v>14</v>
      </c>
      <c r="F8609" t="s">
        <v>220</v>
      </c>
      <c r="G8609">
        <v>4</v>
      </c>
      <c r="J8609" s="1">
        <v>38353</v>
      </c>
      <c r="K8609" t="b">
        <f>IFERROR(VLOOKUP(F8609,english_mapping!A:B,2,FALSE),"NA")</f>
        <v>1</v>
      </c>
      <c r="L8609" t="str">
        <f t="shared" si="134"/>
        <v>Clean Technology</v>
      </c>
    </row>
    <row r="8610" spans="1:12" x14ac:dyDescent="0.25">
      <c r="A8610" t="s">
        <v>31857</v>
      </c>
      <c r="B8610" t="s">
        <v>31858</v>
      </c>
      <c r="C8610" t="s">
        <v>31859</v>
      </c>
      <c r="D8610" t="s">
        <v>262</v>
      </c>
      <c r="E8610" t="s">
        <v>14</v>
      </c>
      <c r="F8610" t="s">
        <v>365</v>
      </c>
      <c r="G8610">
        <v>27</v>
      </c>
      <c r="H8610" t="s">
        <v>5461</v>
      </c>
      <c r="I8610" t="s">
        <v>8482</v>
      </c>
      <c r="J8610" t="s">
        <v>31860</v>
      </c>
      <c r="K8610" t="b">
        <f>IFERROR(VLOOKUP(F8610,english_mapping!A:B,2,FALSE),"NA")</f>
        <v>0</v>
      </c>
      <c r="L8610" t="str">
        <f t="shared" si="134"/>
        <v>Enterprise Software</v>
      </c>
    </row>
    <row r="8611" spans="1:12" x14ac:dyDescent="0.25">
      <c r="A8611" t="s">
        <v>31861</v>
      </c>
      <c r="B8611" t="s">
        <v>31862</v>
      </c>
      <c r="C8611" t="s">
        <v>31863</v>
      </c>
      <c r="D8611" t="s">
        <v>31864</v>
      </c>
      <c r="E8611" t="s">
        <v>14</v>
      </c>
      <c r="F8611" t="s">
        <v>52</v>
      </c>
      <c r="G8611" t="s">
        <v>200</v>
      </c>
      <c r="H8611" t="s">
        <v>201</v>
      </c>
      <c r="I8611" t="s">
        <v>3578</v>
      </c>
      <c r="K8611" t="b">
        <f>IFERROR(VLOOKUP(F8611,english_mapping!A:B,2,FALSE),"NA")</f>
        <v>1</v>
      </c>
      <c r="L8611" t="str">
        <f t="shared" si="134"/>
        <v>Mobility</v>
      </c>
    </row>
    <row r="8612" spans="1:12" x14ac:dyDescent="0.25">
      <c r="A8612" t="s">
        <v>31865</v>
      </c>
      <c r="B8612" t="s">
        <v>31866</v>
      </c>
      <c r="C8612" t="s">
        <v>31867</v>
      </c>
      <c r="D8612" t="s">
        <v>666</v>
      </c>
      <c r="E8612" t="s">
        <v>14</v>
      </c>
      <c r="F8612" t="s">
        <v>21</v>
      </c>
      <c r="G8612" t="s">
        <v>993</v>
      </c>
      <c r="H8612" t="s">
        <v>14336</v>
      </c>
      <c r="I8612" t="s">
        <v>31868</v>
      </c>
      <c r="J8612" s="1">
        <v>41275</v>
      </c>
      <c r="K8612" t="b">
        <f>IFERROR(VLOOKUP(F8612,english_mapping!A:B,2,FALSE),"NA")</f>
        <v>1</v>
      </c>
      <c r="L8612" t="str">
        <f t="shared" si="134"/>
        <v>Technology</v>
      </c>
    </row>
    <row r="8613" spans="1:12" x14ac:dyDescent="0.25">
      <c r="A8613" t="s">
        <v>31869</v>
      </c>
      <c r="B8613" t="s">
        <v>31870</v>
      </c>
      <c r="C8613" t="s">
        <v>31871</v>
      </c>
      <c r="D8613" t="s">
        <v>31872</v>
      </c>
      <c r="E8613" t="s">
        <v>14</v>
      </c>
      <c r="F8613" t="s">
        <v>124</v>
      </c>
      <c r="G8613" t="s">
        <v>5691</v>
      </c>
      <c r="H8613" t="s">
        <v>5692</v>
      </c>
      <c r="I8613" t="s">
        <v>5692</v>
      </c>
      <c r="J8613" s="1">
        <v>41649</v>
      </c>
      <c r="K8613" t="b">
        <f>IFERROR(VLOOKUP(F8613,english_mapping!A:B,2,FALSE),"NA")</f>
        <v>1</v>
      </c>
      <c r="L8613" t="str">
        <f t="shared" si="134"/>
        <v>Apps</v>
      </c>
    </row>
    <row r="8614" spans="1:12" x14ac:dyDescent="0.25">
      <c r="A8614" t="s">
        <v>31873</v>
      </c>
      <c r="B8614" t="s">
        <v>31874</v>
      </c>
      <c r="C8614" t="s">
        <v>31875</v>
      </c>
      <c r="D8614" t="s">
        <v>31876</v>
      </c>
      <c r="E8614" t="s">
        <v>701</v>
      </c>
      <c r="F8614" t="s">
        <v>21</v>
      </c>
      <c r="G8614" t="s">
        <v>101</v>
      </c>
      <c r="H8614" t="s">
        <v>102</v>
      </c>
      <c r="I8614" t="s">
        <v>103</v>
      </c>
      <c r="J8614" t="s">
        <v>31877</v>
      </c>
      <c r="K8614" t="b">
        <f>IFERROR(VLOOKUP(F8614,english_mapping!A:B,2,FALSE),"NA")</f>
        <v>1</v>
      </c>
      <c r="L8614" t="str">
        <f t="shared" si="134"/>
        <v>Biotechnology</v>
      </c>
    </row>
    <row r="8615" spans="1:12" x14ac:dyDescent="0.25">
      <c r="A8615" t="s">
        <v>31878</v>
      </c>
      <c r="B8615" t="s">
        <v>31879</v>
      </c>
      <c r="C8615" t="s">
        <v>31880</v>
      </c>
      <c r="D8615" t="s">
        <v>31881</v>
      </c>
      <c r="E8615" t="s">
        <v>14</v>
      </c>
      <c r="F8615" t="s">
        <v>21</v>
      </c>
      <c r="G8615" t="s">
        <v>59</v>
      </c>
      <c r="H8615" t="s">
        <v>60</v>
      </c>
      <c r="I8615" t="s">
        <v>66</v>
      </c>
      <c r="J8615" s="1">
        <v>40554</v>
      </c>
      <c r="K8615" t="b">
        <f>IFERROR(VLOOKUP(F8615,english_mapping!A:B,2,FALSE),"NA")</f>
        <v>1</v>
      </c>
      <c r="L8615" t="str">
        <f t="shared" si="134"/>
        <v>Digital Media</v>
      </c>
    </row>
    <row r="8616" spans="1:12" x14ac:dyDescent="0.25">
      <c r="A8616" t="s">
        <v>31882</v>
      </c>
      <c r="B8616" t="s">
        <v>31883</v>
      </c>
      <c r="D8616" t="s">
        <v>31884</v>
      </c>
      <c r="E8616" t="s">
        <v>14</v>
      </c>
      <c r="F8616" t="s">
        <v>21</v>
      </c>
      <c r="G8616" t="s">
        <v>39</v>
      </c>
      <c r="H8616" t="s">
        <v>281</v>
      </c>
      <c r="I8616" t="s">
        <v>6356</v>
      </c>
      <c r="K8616" t="b">
        <f>IFERROR(VLOOKUP(F8616,english_mapping!A:B,2,FALSE),"NA")</f>
        <v>1</v>
      </c>
      <c r="L8616" t="str">
        <f t="shared" si="134"/>
        <v>Energy</v>
      </c>
    </row>
    <row r="8617" spans="1:12" x14ac:dyDescent="0.25">
      <c r="A8617" t="s">
        <v>31885</v>
      </c>
      <c r="B8617" t="s">
        <v>31886</v>
      </c>
      <c r="C8617" t="s">
        <v>31887</v>
      </c>
      <c r="E8617" t="s">
        <v>14</v>
      </c>
      <c r="J8617" s="1">
        <v>42005</v>
      </c>
      <c r="K8617" t="str">
        <f>IFERROR(VLOOKUP(F8617,english_mapping!A:B,2,FALSE),"NA")</f>
        <v>NA</v>
      </c>
      <c r="L8617">
        <f t="shared" si="134"/>
        <v>0</v>
      </c>
    </row>
    <row r="8618" spans="1:12" x14ac:dyDescent="0.25">
      <c r="A8618" t="s">
        <v>31888</v>
      </c>
      <c r="B8618" t="s">
        <v>31889</v>
      </c>
      <c r="C8618" t="s">
        <v>31890</v>
      </c>
      <c r="D8618" t="s">
        <v>3182</v>
      </c>
      <c r="E8618" t="s">
        <v>14</v>
      </c>
      <c r="F8618" t="s">
        <v>33</v>
      </c>
      <c r="G8618">
        <v>23</v>
      </c>
      <c r="H8618" t="s">
        <v>179</v>
      </c>
      <c r="I8618" t="s">
        <v>179</v>
      </c>
      <c r="J8618" s="1">
        <v>39448</v>
      </c>
      <c r="K8618" t="b">
        <f>IFERROR(VLOOKUP(F8618,english_mapping!A:B,2,FALSE),"NA")</f>
        <v>0</v>
      </c>
      <c r="L8618" t="str">
        <f t="shared" si="134"/>
        <v>Design</v>
      </c>
    </row>
    <row r="8619" spans="1:12" x14ac:dyDescent="0.25">
      <c r="A8619" t="s">
        <v>31891</v>
      </c>
      <c r="B8619" t="s">
        <v>31892</v>
      </c>
      <c r="C8619" t="s">
        <v>31893</v>
      </c>
      <c r="D8619" t="s">
        <v>2129</v>
      </c>
      <c r="E8619" t="s">
        <v>14</v>
      </c>
      <c r="F8619" t="s">
        <v>21</v>
      </c>
      <c r="G8619" t="s">
        <v>59</v>
      </c>
      <c r="H8619" t="s">
        <v>60</v>
      </c>
      <c r="I8619" t="s">
        <v>4214</v>
      </c>
      <c r="J8619" s="1">
        <v>40179</v>
      </c>
      <c r="K8619" t="b">
        <f>IFERROR(VLOOKUP(F8619,english_mapping!A:B,2,FALSE),"NA")</f>
        <v>1</v>
      </c>
      <c r="L8619" t="str">
        <f t="shared" si="134"/>
        <v>Nanotechnology</v>
      </c>
    </row>
    <row r="8620" spans="1:12" x14ac:dyDescent="0.25">
      <c r="A8620" t="s">
        <v>31894</v>
      </c>
      <c r="B8620" t="s">
        <v>31895</v>
      </c>
      <c r="C8620" t="s">
        <v>31896</v>
      </c>
      <c r="D8620" t="s">
        <v>31897</v>
      </c>
      <c r="E8620" t="s">
        <v>14</v>
      </c>
      <c r="F8620" t="s">
        <v>649</v>
      </c>
      <c r="G8620">
        <v>7</v>
      </c>
      <c r="H8620" t="s">
        <v>948</v>
      </c>
      <c r="I8620" t="s">
        <v>948</v>
      </c>
      <c r="J8620" s="1">
        <v>40179</v>
      </c>
      <c r="K8620" t="b">
        <f>IFERROR(VLOOKUP(F8620,english_mapping!A:B,2,FALSE),"NA")</f>
        <v>1</v>
      </c>
      <c r="L8620" t="str">
        <f t="shared" si="134"/>
        <v>Billing</v>
      </c>
    </row>
    <row r="8621" spans="1:12" x14ac:dyDescent="0.25">
      <c r="A8621" t="s">
        <v>31898</v>
      </c>
      <c r="B8621" t="s">
        <v>31899</v>
      </c>
      <c r="C8621" t="s">
        <v>31900</v>
      </c>
      <c r="D8621" t="s">
        <v>31901</v>
      </c>
      <c r="E8621" t="s">
        <v>14</v>
      </c>
      <c r="F8621" t="s">
        <v>21</v>
      </c>
      <c r="G8621" t="s">
        <v>59</v>
      </c>
      <c r="H8621" t="s">
        <v>60</v>
      </c>
      <c r="I8621" t="s">
        <v>238</v>
      </c>
      <c r="J8621" s="1">
        <v>41492</v>
      </c>
      <c r="K8621" t="b">
        <f>IFERROR(VLOOKUP(F8621,english_mapping!A:B,2,FALSE),"NA")</f>
        <v>1</v>
      </c>
      <c r="L8621" t="str">
        <f t="shared" si="134"/>
        <v>B2B</v>
      </c>
    </row>
    <row r="8622" spans="1:12" x14ac:dyDescent="0.25">
      <c r="A8622" t="s">
        <v>31902</v>
      </c>
      <c r="B8622" t="s">
        <v>31903</v>
      </c>
      <c r="C8622" t="s">
        <v>31904</v>
      </c>
      <c r="D8622" t="s">
        <v>32</v>
      </c>
      <c r="E8622" t="s">
        <v>14</v>
      </c>
      <c r="F8622" t="s">
        <v>21</v>
      </c>
      <c r="G8622" t="s">
        <v>59</v>
      </c>
      <c r="H8622" t="s">
        <v>60</v>
      </c>
      <c r="I8622" t="s">
        <v>269</v>
      </c>
      <c r="J8622" s="1">
        <v>39083</v>
      </c>
      <c r="K8622" t="b">
        <f>IFERROR(VLOOKUP(F8622,english_mapping!A:B,2,FALSE),"NA")</f>
        <v>1</v>
      </c>
      <c r="L8622" t="str">
        <f t="shared" si="134"/>
        <v>Curated Web</v>
      </c>
    </row>
    <row r="8623" spans="1:12" x14ac:dyDescent="0.25">
      <c r="A8623" t="s">
        <v>31905</v>
      </c>
      <c r="B8623" t="s">
        <v>31906</v>
      </c>
      <c r="C8623" t="s">
        <v>31907</v>
      </c>
      <c r="D8623" t="s">
        <v>1275</v>
      </c>
      <c r="E8623" t="s">
        <v>14</v>
      </c>
      <c r="F8623" t="s">
        <v>21</v>
      </c>
      <c r="G8623" t="s">
        <v>39</v>
      </c>
      <c r="H8623" t="s">
        <v>281</v>
      </c>
      <c r="I8623" t="s">
        <v>281</v>
      </c>
      <c r="J8623" s="1">
        <v>41250</v>
      </c>
      <c r="K8623" t="b">
        <f>IFERROR(VLOOKUP(F8623,english_mapping!A:B,2,FALSE),"NA")</f>
        <v>1</v>
      </c>
      <c r="L8623" t="str">
        <f t="shared" si="134"/>
        <v>Health Care</v>
      </c>
    </row>
    <row r="8624" spans="1:12" x14ac:dyDescent="0.25">
      <c r="A8624" t="s">
        <v>31908</v>
      </c>
      <c r="B8624" t="s">
        <v>31909</v>
      </c>
      <c r="D8624" t="s">
        <v>1538</v>
      </c>
      <c r="E8624" t="s">
        <v>14</v>
      </c>
      <c r="F8624" t="s">
        <v>21</v>
      </c>
      <c r="G8624" t="s">
        <v>285</v>
      </c>
      <c r="H8624" t="s">
        <v>1054</v>
      </c>
      <c r="I8624" t="s">
        <v>1054</v>
      </c>
      <c r="K8624" t="b">
        <f>IFERROR(VLOOKUP(F8624,english_mapping!A:B,2,FALSE),"NA")</f>
        <v>1</v>
      </c>
      <c r="L8624" t="str">
        <f t="shared" si="134"/>
        <v>Security</v>
      </c>
    </row>
    <row r="8625" spans="1:12" x14ac:dyDescent="0.25">
      <c r="A8625" t="s">
        <v>31910</v>
      </c>
      <c r="B8625" t="s">
        <v>31911</v>
      </c>
      <c r="C8625" t="s">
        <v>31912</v>
      </c>
      <c r="D8625" t="s">
        <v>31913</v>
      </c>
      <c r="E8625" t="s">
        <v>14</v>
      </c>
      <c r="F8625" t="s">
        <v>21</v>
      </c>
      <c r="G8625" t="s">
        <v>59</v>
      </c>
      <c r="H8625" t="s">
        <v>60</v>
      </c>
      <c r="I8625" t="s">
        <v>616</v>
      </c>
      <c r="J8625" s="1">
        <v>40179</v>
      </c>
      <c r="K8625" t="b">
        <f>IFERROR(VLOOKUP(F8625,english_mapping!A:B,2,FALSE),"NA")</f>
        <v>1</v>
      </c>
      <c r="L8625" t="str">
        <f t="shared" si="134"/>
        <v>Industrial</v>
      </c>
    </row>
    <row r="8626" spans="1:12" x14ac:dyDescent="0.25">
      <c r="A8626" t="s">
        <v>31914</v>
      </c>
      <c r="B8626" t="s">
        <v>31915</v>
      </c>
      <c r="C8626" t="s">
        <v>31916</v>
      </c>
      <c r="D8626" t="s">
        <v>31917</v>
      </c>
      <c r="E8626" t="s">
        <v>14</v>
      </c>
      <c r="F8626" t="s">
        <v>21</v>
      </c>
      <c r="G8626" t="s">
        <v>59</v>
      </c>
      <c r="H8626" t="s">
        <v>60</v>
      </c>
      <c r="I8626" t="s">
        <v>616</v>
      </c>
      <c r="J8626" s="1">
        <v>40911</v>
      </c>
      <c r="K8626" t="b">
        <f>IFERROR(VLOOKUP(F8626,english_mapping!A:B,2,FALSE),"NA")</f>
        <v>1</v>
      </c>
      <c r="L8626" t="str">
        <f t="shared" si="134"/>
        <v>Biometrics</v>
      </c>
    </row>
    <row r="8627" spans="1:12" x14ac:dyDescent="0.25">
      <c r="A8627" t="s">
        <v>31918</v>
      </c>
      <c r="B8627" t="s">
        <v>31919</v>
      </c>
      <c r="C8627" t="s">
        <v>31920</v>
      </c>
      <c r="D8627" t="s">
        <v>31921</v>
      </c>
      <c r="E8627" t="s">
        <v>109</v>
      </c>
      <c r="F8627" t="s">
        <v>21</v>
      </c>
      <c r="G8627" t="s">
        <v>154</v>
      </c>
      <c r="H8627" t="s">
        <v>242</v>
      </c>
      <c r="I8627" t="s">
        <v>17490</v>
      </c>
      <c r="K8627" t="b">
        <f>IFERROR(VLOOKUP(F8627,english_mapping!A:B,2,FALSE),"NA")</f>
        <v>1</v>
      </c>
      <c r="L8627" t="str">
        <f t="shared" si="134"/>
        <v>Computers</v>
      </c>
    </row>
    <row r="8628" spans="1:12" x14ac:dyDescent="0.25">
      <c r="A8628" t="s">
        <v>31922</v>
      </c>
      <c r="B8628" t="s">
        <v>31923</v>
      </c>
      <c r="C8628" t="s">
        <v>31924</v>
      </c>
      <c r="D8628" t="s">
        <v>1014</v>
      </c>
      <c r="E8628" t="s">
        <v>14</v>
      </c>
      <c r="F8628" t="s">
        <v>21</v>
      </c>
      <c r="G8628" t="s">
        <v>5938</v>
      </c>
      <c r="H8628" t="s">
        <v>5939</v>
      </c>
      <c r="I8628" t="s">
        <v>5939</v>
      </c>
      <c r="J8628" s="1">
        <v>39818</v>
      </c>
      <c r="K8628" t="b">
        <f>IFERROR(VLOOKUP(F8628,english_mapping!A:B,2,FALSE),"NA")</f>
        <v>1</v>
      </c>
      <c r="L8628" t="str">
        <f t="shared" si="134"/>
        <v>Transportation</v>
      </c>
    </row>
    <row r="8629" spans="1:12" x14ac:dyDescent="0.25">
      <c r="A8629" t="s">
        <v>31925</v>
      </c>
      <c r="B8629" t="s">
        <v>31926</v>
      </c>
      <c r="C8629" t="s">
        <v>31927</v>
      </c>
      <c r="D8629" t="s">
        <v>65</v>
      </c>
      <c r="E8629" t="s">
        <v>14</v>
      </c>
      <c r="F8629" t="s">
        <v>2880</v>
      </c>
      <c r="G8629">
        <v>3</v>
      </c>
      <c r="H8629" t="s">
        <v>17725</v>
      </c>
      <c r="I8629" t="s">
        <v>17725</v>
      </c>
      <c r="J8629" s="1">
        <v>41401</v>
      </c>
      <c r="K8629" t="b">
        <f>IFERROR(VLOOKUP(F8629,english_mapping!A:B,2,FALSE),"NA")</f>
        <v>0</v>
      </c>
      <c r="L8629" t="str">
        <f t="shared" si="134"/>
        <v>Mobile</v>
      </c>
    </row>
    <row r="8630" spans="1:12" x14ac:dyDescent="0.25">
      <c r="A8630" t="s">
        <v>31928</v>
      </c>
      <c r="B8630" t="s">
        <v>31929</v>
      </c>
      <c r="C8630" t="s">
        <v>31930</v>
      </c>
      <c r="D8630" t="s">
        <v>31931</v>
      </c>
      <c r="E8630" t="s">
        <v>14</v>
      </c>
      <c r="F8630" t="s">
        <v>15</v>
      </c>
      <c r="G8630">
        <v>19</v>
      </c>
      <c r="H8630" t="s">
        <v>479</v>
      </c>
      <c r="I8630" t="s">
        <v>479</v>
      </c>
      <c r="J8630" s="1">
        <v>42005</v>
      </c>
      <c r="K8630" t="b">
        <f>IFERROR(VLOOKUP(F8630,english_mapping!A:B,2,FALSE),"NA")</f>
        <v>1</v>
      </c>
      <c r="L8630" t="str">
        <f t="shared" si="134"/>
        <v>E-Commerce</v>
      </c>
    </row>
    <row r="8631" spans="1:12" x14ac:dyDescent="0.25">
      <c r="A8631" t="s">
        <v>31932</v>
      </c>
      <c r="B8631" t="s">
        <v>31933</v>
      </c>
      <c r="D8631" t="s">
        <v>4168</v>
      </c>
      <c r="E8631" t="s">
        <v>205</v>
      </c>
      <c r="F8631" t="s">
        <v>21</v>
      </c>
      <c r="G8631" t="s">
        <v>59</v>
      </c>
      <c r="H8631" t="s">
        <v>60</v>
      </c>
      <c r="I8631" t="s">
        <v>1434</v>
      </c>
      <c r="K8631" t="b">
        <f>IFERROR(VLOOKUP(F8631,english_mapping!A:B,2,FALSE),"NA")</f>
        <v>1</v>
      </c>
      <c r="L8631" t="str">
        <f t="shared" si="134"/>
        <v>Information Technology</v>
      </c>
    </row>
    <row r="8632" spans="1:12" x14ac:dyDescent="0.25">
      <c r="A8632" t="s">
        <v>31934</v>
      </c>
      <c r="B8632" t="s">
        <v>31935</v>
      </c>
      <c r="C8632" t="s">
        <v>31936</v>
      </c>
      <c r="D8632" t="s">
        <v>51</v>
      </c>
      <c r="E8632" t="s">
        <v>14</v>
      </c>
      <c r="F8632" t="s">
        <v>21</v>
      </c>
      <c r="G8632" t="s">
        <v>154</v>
      </c>
      <c r="H8632" t="s">
        <v>242</v>
      </c>
      <c r="I8632" t="s">
        <v>326</v>
      </c>
      <c r="J8632" s="1">
        <v>37622</v>
      </c>
      <c r="K8632" t="b">
        <f>IFERROR(VLOOKUP(F8632,english_mapping!A:B,2,FALSE),"NA")</f>
        <v>1</v>
      </c>
      <c r="L8632" t="str">
        <f t="shared" si="134"/>
        <v>Biotechnology</v>
      </c>
    </row>
    <row r="8633" spans="1:12" x14ac:dyDescent="0.25">
      <c r="A8633" t="s">
        <v>31937</v>
      </c>
      <c r="B8633" t="s">
        <v>31938</v>
      </c>
      <c r="C8633" t="s">
        <v>31939</v>
      </c>
      <c r="D8633" t="s">
        <v>22013</v>
      </c>
      <c r="E8633" t="s">
        <v>14</v>
      </c>
      <c r="F8633" t="s">
        <v>21</v>
      </c>
      <c r="G8633" t="s">
        <v>138</v>
      </c>
      <c r="H8633" t="s">
        <v>139</v>
      </c>
      <c r="I8633" t="s">
        <v>139</v>
      </c>
      <c r="J8633" s="1">
        <v>41091</v>
      </c>
      <c r="K8633" t="b">
        <f>IFERROR(VLOOKUP(F8633,english_mapping!A:B,2,FALSE),"NA")</f>
        <v>1</v>
      </c>
      <c r="L8633" t="str">
        <f t="shared" si="134"/>
        <v>Maps</v>
      </c>
    </row>
    <row r="8634" spans="1:12" x14ac:dyDescent="0.25">
      <c r="A8634" t="s">
        <v>31940</v>
      </c>
      <c r="B8634" t="s">
        <v>31941</v>
      </c>
      <c r="D8634" t="s">
        <v>31942</v>
      </c>
      <c r="E8634" t="s">
        <v>205</v>
      </c>
      <c r="K8634" t="str">
        <f>IFERROR(VLOOKUP(F8634,english_mapping!A:B,2,FALSE),"NA")</f>
        <v>NA</v>
      </c>
      <c r="L8634" t="str">
        <f t="shared" si="134"/>
        <v>Databases</v>
      </c>
    </row>
    <row r="8635" spans="1:12" x14ac:dyDescent="0.25">
      <c r="A8635" t="s">
        <v>31943</v>
      </c>
      <c r="B8635" t="s">
        <v>31944</v>
      </c>
      <c r="C8635" t="s">
        <v>31945</v>
      </c>
      <c r="D8635" t="s">
        <v>16770</v>
      </c>
      <c r="E8635" t="s">
        <v>14</v>
      </c>
      <c r="F8635" t="s">
        <v>21</v>
      </c>
      <c r="G8635" t="s">
        <v>84</v>
      </c>
      <c r="H8635" t="s">
        <v>11532</v>
      </c>
      <c r="I8635" t="s">
        <v>11533</v>
      </c>
      <c r="K8635" t="b">
        <f>IFERROR(VLOOKUP(F8635,english_mapping!A:B,2,FALSE),"NA")</f>
        <v>1</v>
      </c>
      <c r="L8635" t="str">
        <f t="shared" si="134"/>
        <v>Broadcasting</v>
      </c>
    </row>
    <row r="8636" spans="1:12" x14ac:dyDescent="0.25">
      <c r="A8636" t="s">
        <v>31946</v>
      </c>
      <c r="B8636" t="s">
        <v>31947</v>
      </c>
      <c r="C8636" t="s">
        <v>31948</v>
      </c>
      <c r="D8636" t="s">
        <v>1433</v>
      </c>
      <c r="E8636" t="s">
        <v>14</v>
      </c>
      <c r="F8636" t="s">
        <v>21</v>
      </c>
      <c r="G8636" t="s">
        <v>804</v>
      </c>
      <c r="H8636" t="s">
        <v>805</v>
      </c>
      <c r="I8636" t="s">
        <v>31949</v>
      </c>
      <c r="J8636" s="1">
        <v>37622</v>
      </c>
      <c r="K8636" t="b">
        <f>IFERROR(VLOOKUP(F8636,english_mapping!A:B,2,FALSE),"NA")</f>
        <v>1</v>
      </c>
      <c r="L8636" t="str">
        <f t="shared" si="134"/>
        <v>Web Hosting</v>
      </c>
    </row>
    <row r="8637" spans="1:12" x14ac:dyDescent="0.25">
      <c r="A8637" t="s">
        <v>31950</v>
      </c>
      <c r="B8637" t="s">
        <v>31951</v>
      </c>
      <c r="E8637" t="s">
        <v>205</v>
      </c>
      <c r="K8637" t="str">
        <f>IFERROR(VLOOKUP(F8637,english_mapping!A:B,2,FALSE),"NA")</f>
        <v>NA</v>
      </c>
      <c r="L8637">
        <f t="shared" si="134"/>
        <v>0</v>
      </c>
    </row>
    <row r="8638" spans="1:12" x14ac:dyDescent="0.25">
      <c r="A8638" t="s">
        <v>31952</v>
      </c>
      <c r="B8638" t="s">
        <v>31953</v>
      </c>
      <c r="C8638" t="s">
        <v>31954</v>
      </c>
      <c r="D8638" t="s">
        <v>1433</v>
      </c>
      <c r="E8638" t="s">
        <v>14</v>
      </c>
      <c r="F8638" t="s">
        <v>21</v>
      </c>
      <c r="G8638" t="s">
        <v>9301</v>
      </c>
      <c r="H8638" t="s">
        <v>9963</v>
      </c>
      <c r="I8638" t="s">
        <v>31955</v>
      </c>
      <c r="J8638" s="1">
        <v>38718</v>
      </c>
      <c r="K8638" t="b">
        <f>IFERROR(VLOOKUP(F8638,english_mapping!A:B,2,FALSE),"NA")</f>
        <v>1</v>
      </c>
      <c r="L8638" t="str">
        <f t="shared" si="134"/>
        <v>Web Hosting</v>
      </c>
    </row>
    <row r="8639" spans="1:12" x14ac:dyDescent="0.25">
      <c r="A8639" t="s">
        <v>31956</v>
      </c>
      <c r="B8639" t="s">
        <v>31957</v>
      </c>
      <c r="C8639" t="s">
        <v>31958</v>
      </c>
      <c r="D8639" t="s">
        <v>31959</v>
      </c>
      <c r="E8639" t="s">
        <v>14</v>
      </c>
      <c r="F8639" t="s">
        <v>124</v>
      </c>
      <c r="G8639" t="s">
        <v>125</v>
      </c>
      <c r="H8639" t="s">
        <v>126</v>
      </c>
      <c r="I8639" t="s">
        <v>126</v>
      </c>
      <c r="J8639" s="1">
        <v>38357</v>
      </c>
      <c r="K8639" t="b">
        <f>IFERROR(VLOOKUP(F8639,english_mapping!A:B,2,FALSE),"NA")</f>
        <v>1</v>
      </c>
      <c r="L8639" t="str">
        <f t="shared" si="134"/>
        <v>Curated Web</v>
      </c>
    </row>
    <row r="8640" spans="1:12" x14ac:dyDescent="0.25">
      <c r="A8640" t="s">
        <v>31960</v>
      </c>
      <c r="B8640" t="s">
        <v>31961</v>
      </c>
      <c r="C8640" t="s">
        <v>31962</v>
      </c>
      <c r="D8640" t="s">
        <v>755</v>
      </c>
      <c r="E8640" t="s">
        <v>109</v>
      </c>
      <c r="F8640" t="s">
        <v>21</v>
      </c>
      <c r="G8640" t="s">
        <v>39</v>
      </c>
      <c r="H8640" t="s">
        <v>281</v>
      </c>
      <c r="I8640" t="s">
        <v>31963</v>
      </c>
      <c r="J8640" s="1">
        <v>36171</v>
      </c>
      <c r="K8640" t="b">
        <f>IFERROR(VLOOKUP(F8640,english_mapping!A:B,2,FALSE),"NA")</f>
        <v>1</v>
      </c>
      <c r="L8640" t="str">
        <f t="shared" si="134"/>
        <v>Hardware + Software</v>
      </c>
    </row>
    <row r="8641" spans="1:12" x14ac:dyDescent="0.25">
      <c r="A8641" t="s">
        <v>31964</v>
      </c>
      <c r="B8641" t="s">
        <v>31965</v>
      </c>
      <c r="C8641" t="s">
        <v>31966</v>
      </c>
      <c r="D8641" t="s">
        <v>1409</v>
      </c>
      <c r="E8641" t="s">
        <v>109</v>
      </c>
      <c r="F8641" t="s">
        <v>21</v>
      </c>
      <c r="G8641" t="s">
        <v>285</v>
      </c>
      <c r="H8641" t="s">
        <v>889</v>
      </c>
      <c r="I8641" t="s">
        <v>889</v>
      </c>
      <c r="J8641" s="1">
        <v>34708</v>
      </c>
      <c r="K8641" t="b">
        <f>IFERROR(VLOOKUP(F8641,english_mapping!A:B,2,FALSE),"NA")</f>
        <v>1</v>
      </c>
      <c r="L8641" t="str">
        <f t="shared" si="134"/>
        <v>Music</v>
      </c>
    </row>
    <row r="8642" spans="1:12" x14ac:dyDescent="0.25">
      <c r="A8642" t="s">
        <v>31967</v>
      </c>
      <c r="B8642" t="s">
        <v>31968</v>
      </c>
      <c r="D8642" t="s">
        <v>31969</v>
      </c>
      <c r="E8642" t="s">
        <v>14</v>
      </c>
      <c r="K8642" t="str">
        <f>IFERROR(VLOOKUP(F8642,english_mapping!A:B,2,FALSE),"NA")</f>
        <v>NA</v>
      </c>
      <c r="L8642" t="str">
        <f t="shared" si="134"/>
        <v>Application Platforms</v>
      </c>
    </row>
    <row r="8643" spans="1:12" x14ac:dyDescent="0.25">
      <c r="A8643" t="s">
        <v>31970</v>
      </c>
      <c r="B8643" t="s">
        <v>31971</v>
      </c>
      <c r="C8643" t="s">
        <v>31972</v>
      </c>
      <c r="D8643" t="s">
        <v>38</v>
      </c>
      <c r="E8643" t="s">
        <v>14</v>
      </c>
      <c r="F8643" t="s">
        <v>21</v>
      </c>
      <c r="G8643" t="s">
        <v>1360</v>
      </c>
      <c r="H8643" t="s">
        <v>1361</v>
      </c>
      <c r="I8643" t="s">
        <v>31973</v>
      </c>
      <c r="J8643" s="1">
        <v>30682</v>
      </c>
      <c r="K8643" t="b">
        <f>IFERROR(VLOOKUP(F8643,english_mapping!A:B,2,FALSE),"NA")</f>
        <v>1</v>
      </c>
      <c r="L8643" t="str">
        <f t="shared" si="134"/>
        <v>Software</v>
      </c>
    </row>
    <row r="8644" spans="1:12" x14ac:dyDescent="0.25">
      <c r="A8644" t="s">
        <v>31974</v>
      </c>
      <c r="B8644" t="s">
        <v>31975</v>
      </c>
      <c r="C8644" t="s">
        <v>31976</v>
      </c>
      <c r="D8644" t="s">
        <v>65</v>
      </c>
      <c r="E8644" t="s">
        <v>205</v>
      </c>
      <c r="F8644" t="s">
        <v>3481</v>
      </c>
      <c r="G8644">
        <v>7</v>
      </c>
      <c r="H8644" t="s">
        <v>3482</v>
      </c>
      <c r="I8644" t="s">
        <v>3482</v>
      </c>
      <c r="J8644" s="1">
        <v>40916</v>
      </c>
      <c r="K8644" t="b">
        <f>IFERROR(VLOOKUP(F8644,english_mapping!A:B,2,FALSE),"NA")</f>
        <v>0</v>
      </c>
      <c r="L8644" t="str">
        <f t="shared" ref="L8644:L8707" si="135">IFERROR(LEFT(D8644,(FIND("|",D8644))-1),D8644)</f>
        <v>Mobile</v>
      </c>
    </row>
    <row r="8645" spans="1:12" x14ac:dyDescent="0.25">
      <c r="A8645" t="s">
        <v>31977</v>
      </c>
      <c r="B8645" t="s">
        <v>31978</v>
      </c>
      <c r="C8645" t="s">
        <v>31979</v>
      </c>
      <c r="D8645" t="s">
        <v>31980</v>
      </c>
      <c r="E8645" t="s">
        <v>14</v>
      </c>
      <c r="F8645" t="s">
        <v>21</v>
      </c>
      <c r="G8645" t="s">
        <v>154</v>
      </c>
      <c r="H8645" t="s">
        <v>242</v>
      </c>
      <c r="I8645" t="s">
        <v>11517</v>
      </c>
      <c r="J8645" s="1">
        <v>37257</v>
      </c>
      <c r="K8645" t="b">
        <f>IFERROR(VLOOKUP(F8645,english_mapping!A:B,2,FALSE),"NA")</f>
        <v>1</v>
      </c>
      <c r="L8645" t="str">
        <f t="shared" si="135"/>
        <v>Broadcasting</v>
      </c>
    </row>
    <row r="8646" spans="1:12" x14ac:dyDescent="0.25">
      <c r="A8646" t="s">
        <v>31981</v>
      </c>
      <c r="B8646" t="s">
        <v>31982</v>
      </c>
      <c r="C8646" t="s">
        <v>31983</v>
      </c>
      <c r="D8646" t="s">
        <v>16770</v>
      </c>
      <c r="E8646" t="s">
        <v>14</v>
      </c>
      <c r="F8646" t="s">
        <v>21</v>
      </c>
      <c r="G8646" t="s">
        <v>2860</v>
      </c>
      <c r="H8646" t="s">
        <v>8275</v>
      </c>
      <c r="I8646" t="s">
        <v>1139</v>
      </c>
      <c r="K8646" t="b">
        <f>IFERROR(VLOOKUP(F8646,english_mapping!A:B,2,FALSE),"NA")</f>
        <v>1</v>
      </c>
      <c r="L8646" t="str">
        <f t="shared" si="135"/>
        <v>Broadcasting</v>
      </c>
    </row>
    <row r="8647" spans="1:12" x14ac:dyDescent="0.25">
      <c r="A8647" t="s">
        <v>31984</v>
      </c>
      <c r="B8647" t="s">
        <v>31985</v>
      </c>
      <c r="C8647" t="s">
        <v>31986</v>
      </c>
      <c r="D8647" t="s">
        <v>31987</v>
      </c>
      <c r="E8647" t="s">
        <v>14</v>
      </c>
      <c r="F8647" t="s">
        <v>649</v>
      </c>
      <c r="G8647">
        <v>7</v>
      </c>
      <c r="H8647" t="s">
        <v>948</v>
      </c>
      <c r="I8647" t="s">
        <v>948</v>
      </c>
      <c r="J8647" s="1">
        <v>39814</v>
      </c>
      <c r="K8647" t="b">
        <f>IFERROR(VLOOKUP(F8647,english_mapping!A:B,2,FALSE),"NA")</f>
        <v>1</v>
      </c>
      <c r="L8647" t="str">
        <f t="shared" si="135"/>
        <v>Broadcasting</v>
      </c>
    </row>
    <row r="8648" spans="1:12" x14ac:dyDescent="0.25">
      <c r="A8648" t="s">
        <v>31988</v>
      </c>
      <c r="B8648" t="s">
        <v>31989</v>
      </c>
      <c r="C8648" t="s">
        <v>31990</v>
      </c>
      <c r="D8648" t="s">
        <v>31991</v>
      </c>
      <c r="E8648" t="s">
        <v>205</v>
      </c>
      <c r="F8648" t="s">
        <v>21</v>
      </c>
      <c r="G8648" t="s">
        <v>101</v>
      </c>
      <c r="H8648" t="s">
        <v>102</v>
      </c>
      <c r="I8648" t="s">
        <v>5448</v>
      </c>
      <c r="J8648" s="1">
        <v>40179</v>
      </c>
      <c r="K8648" t="b">
        <f>IFERROR(VLOOKUP(F8648,english_mapping!A:B,2,FALSE),"NA")</f>
        <v>1</v>
      </c>
      <c r="L8648" t="str">
        <f t="shared" si="135"/>
        <v>Android</v>
      </c>
    </row>
    <row r="8649" spans="1:12" x14ac:dyDescent="0.25">
      <c r="A8649" t="s">
        <v>31992</v>
      </c>
      <c r="B8649" t="s">
        <v>31993</v>
      </c>
      <c r="C8649" t="s">
        <v>31994</v>
      </c>
      <c r="D8649" t="s">
        <v>31995</v>
      </c>
      <c r="E8649" t="s">
        <v>205</v>
      </c>
      <c r="F8649" t="s">
        <v>21</v>
      </c>
      <c r="G8649" t="s">
        <v>59</v>
      </c>
      <c r="H8649" t="s">
        <v>60</v>
      </c>
      <c r="I8649" t="s">
        <v>1186</v>
      </c>
      <c r="J8649" s="1">
        <v>39093</v>
      </c>
      <c r="K8649" t="b">
        <f>IFERROR(VLOOKUP(F8649,english_mapping!A:B,2,FALSE),"NA")</f>
        <v>1</v>
      </c>
      <c r="L8649" t="str">
        <f t="shared" si="135"/>
        <v>Collaboration</v>
      </c>
    </row>
    <row r="8650" spans="1:12" x14ac:dyDescent="0.25">
      <c r="A8650" t="s">
        <v>31996</v>
      </c>
      <c r="B8650" t="s">
        <v>31997</v>
      </c>
      <c r="C8650" t="s">
        <v>31998</v>
      </c>
      <c r="D8650" t="s">
        <v>38</v>
      </c>
      <c r="E8650" t="s">
        <v>205</v>
      </c>
      <c r="F8650" t="s">
        <v>21</v>
      </c>
      <c r="G8650" t="s">
        <v>59</v>
      </c>
      <c r="H8650" t="s">
        <v>60</v>
      </c>
      <c r="I8650" t="s">
        <v>3696</v>
      </c>
      <c r="J8650" s="1">
        <v>38721</v>
      </c>
      <c r="K8650" t="b">
        <f>IFERROR(VLOOKUP(F8650,english_mapping!A:B,2,FALSE),"NA")</f>
        <v>1</v>
      </c>
      <c r="L8650" t="str">
        <f t="shared" si="135"/>
        <v>Software</v>
      </c>
    </row>
    <row r="8651" spans="1:12" x14ac:dyDescent="0.25">
      <c r="A8651" t="s">
        <v>31999</v>
      </c>
      <c r="B8651" t="s">
        <v>32000</v>
      </c>
      <c r="D8651" t="s">
        <v>32001</v>
      </c>
      <c r="E8651" t="s">
        <v>205</v>
      </c>
      <c r="F8651" t="s">
        <v>21</v>
      </c>
      <c r="G8651" t="s">
        <v>285</v>
      </c>
      <c r="H8651" t="s">
        <v>1054</v>
      </c>
      <c r="I8651" t="s">
        <v>1054</v>
      </c>
      <c r="K8651" t="b">
        <f>IFERROR(VLOOKUP(F8651,english_mapping!A:B,2,FALSE),"NA")</f>
        <v>1</v>
      </c>
      <c r="L8651" t="str">
        <f t="shared" si="135"/>
        <v>Internet</v>
      </c>
    </row>
    <row r="8652" spans="1:12" x14ac:dyDescent="0.25">
      <c r="A8652" t="s">
        <v>32002</v>
      </c>
      <c r="B8652" t="s">
        <v>32003</v>
      </c>
      <c r="C8652" t="s">
        <v>32004</v>
      </c>
      <c r="D8652" t="s">
        <v>654</v>
      </c>
      <c r="E8652" t="s">
        <v>205</v>
      </c>
      <c r="F8652" t="s">
        <v>124</v>
      </c>
      <c r="G8652" t="s">
        <v>325</v>
      </c>
      <c r="H8652" t="s">
        <v>126</v>
      </c>
      <c r="I8652" t="s">
        <v>326</v>
      </c>
      <c r="J8652" s="1">
        <v>39814</v>
      </c>
      <c r="K8652" t="b">
        <f>IFERROR(VLOOKUP(F8652,english_mapping!A:B,2,FALSE),"NA")</f>
        <v>1</v>
      </c>
      <c r="L8652" t="str">
        <f t="shared" si="135"/>
        <v>News</v>
      </c>
    </row>
    <row r="8653" spans="1:12" x14ac:dyDescent="0.25">
      <c r="A8653" t="s">
        <v>32005</v>
      </c>
      <c r="B8653" t="s">
        <v>32006</v>
      </c>
      <c r="C8653" t="s">
        <v>32007</v>
      </c>
      <c r="D8653" t="s">
        <v>1433</v>
      </c>
      <c r="E8653" t="s">
        <v>109</v>
      </c>
      <c r="F8653" t="s">
        <v>21</v>
      </c>
      <c r="G8653" t="s">
        <v>822</v>
      </c>
      <c r="H8653" t="s">
        <v>823</v>
      </c>
      <c r="I8653" t="s">
        <v>823</v>
      </c>
      <c r="J8653" s="1">
        <v>37622</v>
      </c>
      <c r="K8653" t="b">
        <f>IFERROR(VLOOKUP(F8653,english_mapping!A:B,2,FALSE),"NA")</f>
        <v>1</v>
      </c>
      <c r="L8653" t="str">
        <f t="shared" si="135"/>
        <v>Web Hosting</v>
      </c>
    </row>
    <row r="8654" spans="1:12" x14ac:dyDescent="0.25">
      <c r="A8654" t="s">
        <v>32008</v>
      </c>
      <c r="B8654" t="s">
        <v>32009</v>
      </c>
      <c r="D8654" t="s">
        <v>32010</v>
      </c>
      <c r="E8654" t="s">
        <v>14</v>
      </c>
      <c r="K8654" t="str">
        <f>IFERROR(VLOOKUP(F8654,english_mapping!A:B,2,FALSE),"NA")</f>
        <v>NA</v>
      </c>
      <c r="L8654" t="str">
        <f t="shared" si="135"/>
        <v>Health and Wellness</v>
      </c>
    </row>
    <row r="8655" spans="1:12" x14ac:dyDescent="0.25">
      <c r="A8655" t="s">
        <v>32011</v>
      </c>
      <c r="B8655" t="s">
        <v>32012</v>
      </c>
      <c r="C8655" t="s">
        <v>32013</v>
      </c>
      <c r="D8655" t="s">
        <v>38</v>
      </c>
      <c r="E8655" t="s">
        <v>109</v>
      </c>
      <c r="F8655" t="s">
        <v>21</v>
      </c>
      <c r="G8655" t="s">
        <v>59</v>
      </c>
      <c r="H8655" t="s">
        <v>60</v>
      </c>
      <c r="I8655" t="s">
        <v>1434</v>
      </c>
      <c r="J8655" s="1">
        <v>36531</v>
      </c>
      <c r="K8655" t="b">
        <f>IFERROR(VLOOKUP(F8655,english_mapping!A:B,2,FALSE),"NA")</f>
        <v>1</v>
      </c>
      <c r="L8655" t="str">
        <f t="shared" si="135"/>
        <v>Software</v>
      </c>
    </row>
    <row r="8656" spans="1:12" x14ac:dyDescent="0.25">
      <c r="A8656" t="s">
        <v>32014</v>
      </c>
      <c r="B8656" t="s">
        <v>32015</v>
      </c>
      <c r="C8656" t="s">
        <v>32016</v>
      </c>
      <c r="D8656" t="s">
        <v>356</v>
      </c>
      <c r="E8656" t="s">
        <v>14</v>
      </c>
      <c r="F8656" t="s">
        <v>33</v>
      </c>
      <c r="G8656">
        <v>2</v>
      </c>
      <c r="H8656" t="s">
        <v>312</v>
      </c>
      <c r="I8656" t="s">
        <v>312</v>
      </c>
      <c r="K8656" t="b">
        <f>IFERROR(VLOOKUP(F8656,english_mapping!A:B,2,FALSE),"NA")</f>
        <v>0</v>
      </c>
      <c r="L8656" t="str">
        <f t="shared" si="135"/>
        <v>Manufacturing</v>
      </c>
    </row>
    <row r="8657" spans="1:12" x14ac:dyDescent="0.25">
      <c r="A8657" t="s">
        <v>32017</v>
      </c>
      <c r="B8657" t="s">
        <v>32018</v>
      </c>
      <c r="C8657" t="s">
        <v>32019</v>
      </c>
      <c r="D8657" t="s">
        <v>1433</v>
      </c>
      <c r="E8657" t="s">
        <v>109</v>
      </c>
      <c r="F8657" t="s">
        <v>21</v>
      </c>
      <c r="G8657" t="s">
        <v>59</v>
      </c>
      <c r="H8657" t="s">
        <v>60</v>
      </c>
      <c r="I8657" t="s">
        <v>616</v>
      </c>
      <c r="J8657" s="1">
        <v>35796</v>
      </c>
      <c r="K8657" t="b">
        <f>IFERROR(VLOOKUP(F8657,english_mapping!A:B,2,FALSE),"NA")</f>
        <v>1</v>
      </c>
      <c r="L8657" t="str">
        <f t="shared" si="135"/>
        <v>Web Hosting</v>
      </c>
    </row>
    <row r="8658" spans="1:12" x14ac:dyDescent="0.25">
      <c r="A8658" t="s">
        <v>32020</v>
      </c>
      <c r="B8658" t="s">
        <v>32021</v>
      </c>
      <c r="C8658" t="s">
        <v>32022</v>
      </c>
      <c r="D8658" t="s">
        <v>32023</v>
      </c>
      <c r="E8658" t="s">
        <v>14</v>
      </c>
      <c r="J8658" s="1">
        <v>41641</v>
      </c>
      <c r="K8658" t="str">
        <f>IFERROR(VLOOKUP(F8658,english_mapping!A:B,2,FALSE),"NA")</f>
        <v>NA</v>
      </c>
      <c r="L8658" t="str">
        <f t="shared" si="135"/>
        <v>Mobile Commerce</v>
      </c>
    </row>
    <row r="8659" spans="1:12" x14ac:dyDescent="0.25">
      <c r="A8659" t="s">
        <v>32024</v>
      </c>
      <c r="B8659" t="s">
        <v>32025</v>
      </c>
      <c r="C8659" t="s">
        <v>32026</v>
      </c>
      <c r="D8659" t="s">
        <v>38</v>
      </c>
      <c r="E8659" t="s">
        <v>701</v>
      </c>
      <c r="F8659" t="s">
        <v>21</v>
      </c>
      <c r="G8659" t="s">
        <v>117</v>
      </c>
      <c r="H8659" t="s">
        <v>535</v>
      </c>
      <c r="I8659" t="s">
        <v>4018</v>
      </c>
      <c r="J8659" s="1">
        <v>35804</v>
      </c>
      <c r="K8659" t="b">
        <f>IFERROR(VLOOKUP(F8659,english_mapping!A:B,2,FALSE),"NA")</f>
        <v>1</v>
      </c>
      <c r="L8659" t="str">
        <f t="shared" si="135"/>
        <v>Software</v>
      </c>
    </row>
    <row r="8660" spans="1:12" x14ac:dyDescent="0.25">
      <c r="A8660" t="s">
        <v>32027</v>
      </c>
      <c r="B8660" t="s">
        <v>32028</v>
      </c>
      <c r="C8660" t="s">
        <v>32029</v>
      </c>
      <c r="D8660" t="s">
        <v>29245</v>
      </c>
      <c r="E8660" t="s">
        <v>109</v>
      </c>
      <c r="F8660" t="s">
        <v>21</v>
      </c>
      <c r="G8660" t="s">
        <v>655</v>
      </c>
      <c r="H8660" t="s">
        <v>656</v>
      </c>
      <c r="I8660" t="s">
        <v>656</v>
      </c>
      <c r="K8660" t="b">
        <f>IFERROR(VLOOKUP(F8660,english_mapping!A:B,2,FALSE),"NA")</f>
        <v>1</v>
      </c>
      <c r="L8660" t="str">
        <f t="shared" si="135"/>
        <v>Software</v>
      </c>
    </row>
    <row r="8661" spans="1:12" x14ac:dyDescent="0.25">
      <c r="A8661" t="s">
        <v>32030</v>
      </c>
      <c r="B8661" t="s">
        <v>32031</v>
      </c>
      <c r="D8661" t="s">
        <v>666</v>
      </c>
      <c r="E8661" t="s">
        <v>14</v>
      </c>
      <c r="F8661" t="s">
        <v>21</v>
      </c>
      <c r="G8661" t="s">
        <v>117</v>
      </c>
      <c r="H8661" t="s">
        <v>535</v>
      </c>
      <c r="I8661" t="s">
        <v>32032</v>
      </c>
      <c r="J8661" s="1">
        <v>40179</v>
      </c>
      <c r="K8661" t="b">
        <f>IFERROR(VLOOKUP(F8661,english_mapping!A:B,2,FALSE),"NA")</f>
        <v>1</v>
      </c>
      <c r="L8661" t="str">
        <f t="shared" si="135"/>
        <v>Technology</v>
      </c>
    </row>
    <row r="8662" spans="1:12" x14ac:dyDescent="0.25">
      <c r="A8662" t="s">
        <v>32033</v>
      </c>
      <c r="B8662" t="s">
        <v>32034</v>
      </c>
      <c r="C8662" t="s">
        <v>32035</v>
      </c>
      <c r="D8662" t="s">
        <v>262</v>
      </c>
      <c r="E8662" t="s">
        <v>14</v>
      </c>
      <c r="F8662" t="s">
        <v>21</v>
      </c>
      <c r="G8662" t="s">
        <v>101</v>
      </c>
      <c r="H8662" t="s">
        <v>102</v>
      </c>
      <c r="I8662" t="s">
        <v>32036</v>
      </c>
      <c r="J8662" s="1">
        <v>35065</v>
      </c>
      <c r="K8662" t="b">
        <f>IFERROR(VLOOKUP(F8662,english_mapping!A:B,2,FALSE),"NA")</f>
        <v>1</v>
      </c>
      <c r="L8662" t="str">
        <f t="shared" si="135"/>
        <v>Enterprise Software</v>
      </c>
    </row>
    <row r="8663" spans="1:12" x14ac:dyDescent="0.25">
      <c r="A8663" t="s">
        <v>32037</v>
      </c>
      <c r="B8663" t="s">
        <v>32038</v>
      </c>
      <c r="C8663" t="s">
        <v>32039</v>
      </c>
      <c r="D8663" t="s">
        <v>45</v>
      </c>
      <c r="E8663" t="s">
        <v>109</v>
      </c>
      <c r="F8663" t="s">
        <v>21</v>
      </c>
      <c r="G8663" t="s">
        <v>59</v>
      </c>
      <c r="H8663" t="s">
        <v>60</v>
      </c>
      <c r="I8663" t="s">
        <v>1434</v>
      </c>
      <c r="J8663" s="1">
        <v>34700</v>
      </c>
      <c r="K8663" t="b">
        <f>IFERROR(VLOOKUP(F8663,english_mapping!A:B,2,FALSE),"NA")</f>
        <v>1</v>
      </c>
      <c r="L8663" t="str">
        <f t="shared" si="135"/>
        <v>Games</v>
      </c>
    </row>
    <row r="8664" spans="1:12" x14ac:dyDescent="0.25">
      <c r="A8664" t="s">
        <v>32040</v>
      </c>
      <c r="B8664" t="s">
        <v>32041</v>
      </c>
      <c r="C8664" t="s">
        <v>32042</v>
      </c>
      <c r="D8664" t="s">
        <v>4017</v>
      </c>
      <c r="E8664" t="s">
        <v>205</v>
      </c>
      <c r="F8664" t="s">
        <v>21</v>
      </c>
      <c r="G8664" t="s">
        <v>59</v>
      </c>
      <c r="H8664" t="s">
        <v>60</v>
      </c>
      <c r="I8664" t="s">
        <v>616</v>
      </c>
      <c r="J8664" s="1">
        <v>38718</v>
      </c>
      <c r="K8664" t="b">
        <f>IFERROR(VLOOKUP(F8664,english_mapping!A:B,2,FALSE),"NA")</f>
        <v>1</v>
      </c>
      <c r="L8664" t="str">
        <f t="shared" si="135"/>
        <v>Public Relations</v>
      </c>
    </row>
    <row r="8665" spans="1:12" x14ac:dyDescent="0.25">
      <c r="A8665" t="s">
        <v>32043</v>
      </c>
      <c r="B8665" t="s">
        <v>32044</v>
      </c>
      <c r="C8665" t="s">
        <v>32045</v>
      </c>
      <c r="D8665" t="s">
        <v>32046</v>
      </c>
      <c r="E8665" t="s">
        <v>701</v>
      </c>
      <c r="F8665" t="s">
        <v>1151</v>
      </c>
      <c r="G8665">
        <v>7</v>
      </c>
      <c r="H8665" t="s">
        <v>1152</v>
      </c>
      <c r="I8665" t="s">
        <v>1152</v>
      </c>
      <c r="J8665" s="1">
        <v>34700</v>
      </c>
      <c r="K8665" t="b">
        <f>IFERROR(VLOOKUP(F8665,english_mapping!A:B,2,FALSE),"NA")</f>
        <v>0</v>
      </c>
      <c r="L8665" t="str">
        <f t="shared" si="135"/>
        <v>Computers</v>
      </c>
    </row>
    <row r="8666" spans="1:12" x14ac:dyDescent="0.25">
      <c r="A8666" t="s">
        <v>32047</v>
      </c>
      <c r="B8666" t="s">
        <v>32048</v>
      </c>
      <c r="C8666" t="s">
        <v>32049</v>
      </c>
      <c r="D8666" t="s">
        <v>284</v>
      </c>
      <c r="E8666" t="s">
        <v>14</v>
      </c>
      <c r="F8666" t="s">
        <v>21</v>
      </c>
      <c r="G8666" t="s">
        <v>822</v>
      </c>
      <c r="H8666" t="s">
        <v>1567</v>
      </c>
      <c r="I8666" t="s">
        <v>3191</v>
      </c>
      <c r="J8666" s="1">
        <v>41158</v>
      </c>
      <c r="K8666" t="b">
        <f>IFERROR(VLOOKUP(F8666,english_mapping!A:B,2,FALSE),"NA")</f>
        <v>1</v>
      </c>
      <c r="L8666" t="str">
        <f t="shared" si="135"/>
        <v>Real Estate</v>
      </c>
    </row>
    <row r="8667" spans="1:12" x14ac:dyDescent="0.25">
      <c r="A8667" t="s">
        <v>32050</v>
      </c>
      <c r="B8667" t="s">
        <v>32051</v>
      </c>
      <c r="C8667" t="s">
        <v>32052</v>
      </c>
      <c r="D8667" t="s">
        <v>32053</v>
      </c>
      <c r="E8667" t="s">
        <v>14</v>
      </c>
      <c r="F8667" t="s">
        <v>220</v>
      </c>
      <c r="G8667">
        <v>7</v>
      </c>
      <c r="H8667" t="s">
        <v>292</v>
      </c>
      <c r="I8667" t="s">
        <v>7820</v>
      </c>
      <c r="J8667" s="1">
        <v>40911</v>
      </c>
      <c r="K8667" t="b">
        <f>IFERROR(VLOOKUP(F8667,english_mapping!A:B,2,FALSE),"NA")</f>
        <v>1</v>
      </c>
      <c r="L8667" t="str">
        <f t="shared" si="135"/>
        <v>Education</v>
      </c>
    </row>
    <row r="8668" spans="1:12" x14ac:dyDescent="0.25">
      <c r="A8668" t="s">
        <v>32054</v>
      </c>
      <c r="B8668" t="s">
        <v>32055</v>
      </c>
      <c r="C8668" t="s">
        <v>32056</v>
      </c>
      <c r="E8668" t="s">
        <v>14</v>
      </c>
      <c r="F8668" t="s">
        <v>161</v>
      </c>
      <c r="G8668" t="s">
        <v>1488</v>
      </c>
      <c r="H8668" t="s">
        <v>1489</v>
      </c>
      <c r="I8668" t="s">
        <v>4717</v>
      </c>
      <c r="J8668" t="s">
        <v>31034</v>
      </c>
      <c r="K8668" t="b">
        <f>IFERROR(VLOOKUP(F8668,english_mapping!A:B,2,FALSE),"NA")</f>
        <v>0</v>
      </c>
      <c r="L8668">
        <f t="shared" si="135"/>
        <v>0</v>
      </c>
    </row>
    <row r="8669" spans="1:12" x14ac:dyDescent="0.25">
      <c r="A8669" t="s">
        <v>32057</v>
      </c>
      <c r="B8669" t="s">
        <v>32058</v>
      </c>
      <c r="C8669" t="s">
        <v>32059</v>
      </c>
      <c r="D8669" t="s">
        <v>2250</v>
      </c>
      <c r="E8669" t="s">
        <v>14</v>
      </c>
      <c r="F8669" t="s">
        <v>15</v>
      </c>
      <c r="G8669">
        <v>10</v>
      </c>
      <c r="H8669" t="s">
        <v>32060</v>
      </c>
      <c r="I8669" t="s">
        <v>32060</v>
      </c>
      <c r="J8669" s="1">
        <v>41640</v>
      </c>
      <c r="K8669" t="b">
        <f>IFERROR(VLOOKUP(F8669,english_mapping!A:B,2,FALSE),"NA")</f>
        <v>1</v>
      </c>
      <c r="L8669" t="str">
        <f t="shared" si="135"/>
        <v>Apps</v>
      </c>
    </row>
    <row r="8670" spans="1:12" x14ac:dyDescent="0.25">
      <c r="A8670" t="s">
        <v>32061</v>
      </c>
      <c r="B8670" t="s">
        <v>32062</v>
      </c>
      <c r="D8670" t="s">
        <v>758</v>
      </c>
      <c r="E8670" t="s">
        <v>109</v>
      </c>
      <c r="F8670" t="s">
        <v>1087</v>
      </c>
      <c r="G8670">
        <v>1</v>
      </c>
      <c r="H8670" t="s">
        <v>2932</v>
      </c>
      <c r="I8670" t="s">
        <v>2932</v>
      </c>
      <c r="J8670" s="1">
        <v>34335</v>
      </c>
      <c r="K8670" t="b">
        <f>IFERROR(VLOOKUP(F8670,english_mapping!A:B,2,FALSE),"NA")</f>
        <v>0</v>
      </c>
      <c r="L8670" t="str">
        <f t="shared" si="135"/>
        <v>Computers</v>
      </c>
    </row>
    <row r="8671" spans="1:12" x14ac:dyDescent="0.25">
      <c r="A8671" t="s">
        <v>32063</v>
      </c>
      <c r="B8671" t="s">
        <v>32064</v>
      </c>
      <c r="C8671" t="s">
        <v>32065</v>
      </c>
      <c r="D8671" t="s">
        <v>12952</v>
      </c>
      <c r="E8671" t="s">
        <v>14</v>
      </c>
      <c r="F8671" t="s">
        <v>21</v>
      </c>
      <c r="G8671" t="s">
        <v>138</v>
      </c>
      <c r="H8671" t="s">
        <v>139</v>
      </c>
      <c r="I8671" t="s">
        <v>54</v>
      </c>
      <c r="J8671" s="1">
        <v>40454</v>
      </c>
      <c r="K8671" t="b">
        <f>IFERROR(VLOOKUP(F8671,english_mapping!A:B,2,FALSE),"NA")</f>
        <v>1</v>
      </c>
      <c r="L8671" t="str">
        <f t="shared" si="135"/>
        <v>Consumer Electronics</v>
      </c>
    </row>
    <row r="8672" spans="1:12" x14ac:dyDescent="0.25">
      <c r="A8672" t="s">
        <v>32066</v>
      </c>
      <c r="B8672" t="s">
        <v>32067</v>
      </c>
      <c r="C8672" t="s">
        <v>32068</v>
      </c>
      <c r="D8672" t="s">
        <v>113</v>
      </c>
      <c r="E8672" t="s">
        <v>14</v>
      </c>
      <c r="F8672" t="s">
        <v>21</v>
      </c>
      <c r="G8672" t="s">
        <v>1267</v>
      </c>
      <c r="H8672" t="s">
        <v>1670</v>
      </c>
      <c r="I8672" t="s">
        <v>1671</v>
      </c>
      <c r="J8672" t="s">
        <v>23664</v>
      </c>
      <c r="K8672" t="b">
        <f>IFERROR(VLOOKUP(F8672,english_mapping!A:B,2,FALSE),"NA")</f>
        <v>1</v>
      </c>
      <c r="L8672" t="str">
        <f t="shared" si="135"/>
        <v>Entertainment</v>
      </c>
    </row>
    <row r="8673" spans="1:12" x14ac:dyDescent="0.25">
      <c r="A8673" t="s">
        <v>32069</v>
      </c>
      <c r="B8673" t="s">
        <v>32070</v>
      </c>
      <c r="C8673" t="s">
        <v>32071</v>
      </c>
      <c r="D8673" t="s">
        <v>26563</v>
      </c>
      <c r="E8673" t="s">
        <v>205</v>
      </c>
      <c r="K8673" t="str">
        <f>IFERROR(VLOOKUP(F8673,english_mapping!A:B,2,FALSE),"NA")</f>
        <v>NA</v>
      </c>
      <c r="L8673" t="str">
        <f t="shared" si="135"/>
        <v>Insurance</v>
      </c>
    </row>
    <row r="8674" spans="1:12" x14ac:dyDescent="0.25">
      <c r="A8674" t="s">
        <v>32072</v>
      </c>
      <c r="B8674" t="s">
        <v>32073</v>
      </c>
      <c r="C8674" t="s">
        <v>32074</v>
      </c>
      <c r="D8674" t="s">
        <v>32075</v>
      </c>
      <c r="E8674" t="s">
        <v>14</v>
      </c>
      <c r="J8674" s="1">
        <v>41640</v>
      </c>
      <c r="K8674" t="str">
        <f>IFERROR(VLOOKUP(F8674,english_mapping!A:B,2,FALSE),"NA")</f>
        <v>NA</v>
      </c>
      <c r="L8674" t="str">
        <f t="shared" si="135"/>
        <v>E-Commerce</v>
      </c>
    </row>
    <row r="8675" spans="1:12" x14ac:dyDescent="0.25">
      <c r="A8675" t="s">
        <v>32076</v>
      </c>
      <c r="B8675" t="s">
        <v>32077</v>
      </c>
      <c r="C8675" t="s">
        <v>32078</v>
      </c>
      <c r="D8675" t="s">
        <v>1538</v>
      </c>
      <c r="E8675" t="s">
        <v>14</v>
      </c>
      <c r="F8675" t="s">
        <v>21</v>
      </c>
      <c r="G8675" t="s">
        <v>59</v>
      </c>
      <c r="H8675" t="s">
        <v>60</v>
      </c>
      <c r="I8675" t="s">
        <v>110</v>
      </c>
      <c r="J8675" s="1">
        <v>40179</v>
      </c>
      <c r="K8675" t="b">
        <f>IFERROR(VLOOKUP(F8675,english_mapping!A:B,2,FALSE),"NA")</f>
        <v>1</v>
      </c>
      <c r="L8675" t="str">
        <f t="shared" si="135"/>
        <v>Security</v>
      </c>
    </row>
    <row r="8676" spans="1:12" x14ac:dyDescent="0.25">
      <c r="A8676" t="s">
        <v>32079</v>
      </c>
      <c r="B8676" t="s">
        <v>32080</v>
      </c>
      <c r="C8676" t="s">
        <v>32081</v>
      </c>
      <c r="D8676" t="s">
        <v>1275</v>
      </c>
      <c r="E8676" t="s">
        <v>14</v>
      </c>
      <c r="F8676" t="s">
        <v>21</v>
      </c>
      <c r="G8676" t="s">
        <v>59</v>
      </c>
      <c r="H8676" t="s">
        <v>60</v>
      </c>
      <c r="I8676" t="s">
        <v>61</v>
      </c>
      <c r="K8676" t="b">
        <f>IFERROR(VLOOKUP(F8676,english_mapping!A:B,2,FALSE),"NA")</f>
        <v>1</v>
      </c>
      <c r="L8676" t="str">
        <f t="shared" si="135"/>
        <v>Health Care</v>
      </c>
    </row>
    <row r="8677" spans="1:12" x14ac:dyDescent="0.25">
      <c r="A8677" t="s">
        <v>32082</v>
      </c>
      <c r="B8677" t="s">
        <v>32083</v>
      </c>
      <c r="C8677" t="s">
        <v>32084</v>
      </c>
      <c r="D8677" t="s">
        <v>32</v>
      </c>
      <c r="E8677" t="s">
        <v>14</v>
      </c>
      <c r="F8677" t="s">
        <v>21</v>
      </c>
      <c r="G8677" t="s">
        <v>553</v>
      </c>
      <c r="H8677" t="s">
        <v>554</v>
      </c>
      <c r="I8677" t="s">
        <v>32085</v>
      </c>
      <c r="K8677" t="b">
        <f>IFERROR(VLOOKUP(F8677,english_mapping!A:B,2,FALSE),"NA")</f>
        <v>1</v>
      </c>
      <c r="L8677" t="str">
        <f t="shared" si="135"/>
        <v>Curated Web</v>
      </c>
    </row>
    <row r="8678" spans="1:12" x14ac:dyDescent="0.25">
      <c r="A8678" t="s">
        <v>32086</v>
      </c>
      <c r="B8678" t="s">
        <v>32087</v>
      </c>
      <c r="C8678" t="s">
        <v>32088</v>
      </c>
      <c r="D8678" t="s">
        <v>178</v>
      </c>
      <c r="E8678" t="s">
        <v>14</v>
      </c>
      <c r="F8678" t="s">
        <v>21</v>
      </c>
      <c r="G8678" t="s">
        <v>285</v>
      </c>
      <c r="H8678" t="s">
        <v>1054</v>
      </c>
      <c r="I8678" t="s">
        <v>1054</v>
      </c>
      <c r="J8678" s="1">
        <v>41640</v>
      </c>
      <c r="K8678" t="b">
        <f>IFERROR(VLOOKUP(F8678,english_mapping!A:B,2,FALSE),"NA")</f>
        <v>1</v>
      </c>
      <c r="L8678" t="str">
        <f t="shared" si="135"/>
        <v>Hospitality</v>
      </c>
    </row>
    <row r="8679" spans="1:12" x14ac:dyDescent="0.25">
      <c r="A8679" t="s">
        <v>32089</v>
      </c>
      <c r="B8679" t="s">
        <v>32090</v>
      </c>
      <c r="C8679" t="s">
        <v>32091</v>
      </c>
      <c r="D8679" t="s">
        <v>65</v>
      </c>
      <c r="E8679" t="s">
        <v>14</v>
      </c>
      <c r="F8679" t="s">
        <v>21</v>
      </c>
      <c r="G8679" t="s">
        <v>1383</v>
      </c>
      <c r="H8679" t="s">
        <v>1384</v>
      </c>
      <c r="I8679" t="s">
        <v>1385</v>
      </c>
      <c r="J8679" s="1">
        <v>40544</v>
      </c>
      <c r="K8679" t="b">
        <f>IFERROR(VLOOKUP(F8679,english_mapping!A:B,2,FALSE),"NA")</f>
        <v>1</v>
      </c>
      <c r="L8679" t="str">
        <f t="shared" si="135"/>
        <v>Mobile</v>
      </c>
    </row>
    <row r="8680" spans="1:12" x14ac:dyDescent="0.25">
      <c r="A8680" t="s">
        <v>32092</v>
      </c>
      <c r="B8680" t="s">
        <v>32093</v>
      </c>
      <c r="C8680" t="s">
        <v>32094</v>
      </c>
      <c r="D8680" t="s">
        <v>32095</v>
      </c>
      <c r="E8680" t="s">
        <v>14</v>
      </c>
      <c r="F8680" t="s">
        <v>71</v>
      </c>
      <c r="G8680">
        <v>12</v>
      </c>
      <c r="H8680" t="s">
        <v>72</v>
      </c>
      <c r="I8680" t="s">
        <v>72</v>
      </c>
      <c r="J8680" s="1">
        <v>40914</v>
      </c>
      <c r="K8680" t="b">
        <f>IFERROR(VLOOKUP(F8680,english_mapping!A:B,2,FALSE),"NA")</f>
        <v>0</v>
      </c>
      <c r="L8680" t="str">
        <f t="shared" si="135"/>
        <v>Crowdfunding</v>
      </c>
    </row>
    <row r="8681" spans="1:12" x14ac:dyDescent="0.25">
      <c r="A8681" t="s">
        <v>32096</v>
      </c>
      <c r="B8681" t="s">
        <v>32097</v>
      </c>
      <c r="C8681" t="s">
        <v>32098</v>
      </c>
      <c r="D8681" t="s">
        <v>32099</v>
      </c>
      <c r="E8681" t="s">
        <v>14</v>
      </c>
      <c r="F8681" t="s">
        <v>1163</v>
      </c>
      <c r="G8681">
        <v>2</v>
      </c>
      <c r="H8681" t="s">
        <v>1785</v>
      </c>
      <c r="I8681" t="s">
        <v>1786</v>
      </c>
      <c r="J8681" s="1">
        <v>41645</v>
      </c>
      <c r="K8681" t="b">
        <f>IFERROR(VLOOKUP(F8681,english_mapping!A:B,2,FALSE),"NA")</f>
        <v>0</v>
      </c>
      <c r="L8681" t="str">
        <f t="shared" si="135"/>
        <v>Crowdfunding</v>
      </c>
    </row>
    <row r="8682" spans="1:12" x14ac:dyDescent="0.25">
      <c r="A8682" t="s">
        <v>32100</v>
      </c>
      <c r="B8682" t="s">
        <v>32101</v>
      </c>
      <c r="C8682" t="s">
        <v>32102</v>
      </c>
      <c r="D8682" t="s">
        <v>32103</v>
      </c>
      <c r="E8682" t="s">
        <v>14</v>
      </c>
      <c r="F8682" t="s">
        <v>220</v>
      </c>
      <c r="G8682">
        <v>7</v>
      </c>
      <c r="H8682" t="s">
        <v>292</v>
      </c>
      <c r="I8682" t="s">
        <v>292</v>
      </c>
      <c r="J8682" s="1">
        <v>41641</v>
      </c>
      <c r="K8682" t="b">
        <f>IFERROR(VLOOKUP(F8682,english_mapping!A:B,2,FALSE),"NA")</f>
        <v>1</v>
      </c>
      <c r="L8682" t="str">
        <f t="shared" si="135"/>
        <v>Assisted Living</v>
      </c>
    </row>
    <row r="8683" spans="1:12" x14ac:dyDescent="0.25">
      <c r="A8683" t="s">
        <v>32104</v>
      </c>
      <c r="B8683" t="s">
        <v>32105</v>
      </c>
      <c r="C8683" t="s">
        <v>32106</v>
      </c>
      <c r="D8683" t="s">
        <v>45</v>
      </c>
      <c r="E8683" t="s">
        <v>205</v>
      </c>
      <c r="F8683" t="s">
        <v>52</v>
      </c>
      <c r="G8683" t="s">
        <v>200</v>
      </c>
      <c r="H8683" t="s">
        <v>201</v>
      </c>
      <c r="I8683" t="s">
        <v>3578</v>
      </c>
      <c r="J8683" s="1">
        <v>40546</v>
      </c>
      <c r="K8683" t="b">
        <f>IFERROR(VLOOKUP(F8683,english_mapping!A:B,2,FALSE),"NA")</f>
        <v>1</v>
      </c>
      <c r="L8683" t="str">
        <f t="shared" si="135"/>
        <v>Games</v>
      </c>
    </row>
    <row r="8684" spans="1:12" x14ac:dyDescent="0.25">
      <c r="A8684" t="s">
        <v>32107</v>
      </c>
      <c r="B8684" t="s">
        <v>32108</v>
      </c>
      <c r="D8684" t="s">
        <v>1318</v>
      </c>
      <c r="E8684" t="s">
        <v>14</v>
      </c>
      <c r="F8684" t="s">
        <v>21</v>
      </c>
      <c r="G8684" t="s">
        <v>4078</v>
      </c>
      <c r="H8684" t="s">
        <v>16436</v>
      </c>
      <c r="I8684" t="s">
        <v>16436</v>
      </c>
      <c r="J8684" t="s">
        <v>1308</v>
      </c>
      <c r="K8684" t="b">
        <f>IFERROR(VLOOKUP(F8684,english_mapping!A:B,2,FALSE),"NA")</f>
        <v>1</v>
      </c>
      <c r="L8684" t="str">
        <f t="shared" si="135"/>
        <v>Automotive</v>
      </c>
    </row>
    <row r="8685" spans="1:12" x14ac:dyDescent="0.25">
      <c r="A8685" t="s">
        <v>32109</v>
      </c>
      <c r="B8685" t="s">
        <v>32110</v>
      </c>
      <c r="C8685" t="s">
        <v>32111</v>
      </c>
      <c r="D8685" t="s">
        <v>32112</v>
      </c>
      <c r="E8685" t="s">
        <v>14</v>
      </c>
      <c r="F8685" t="s">
        <v>21</v>
      </c>
      <c r="G8685" t="s">
        <v>39</v>
      </c>
      <c r="H8685" t="s">
        <v>281</v>
      </c>
      <c r="I8685" t="s">
        <v>281</v>
      </c>
      <c r="J8685" s="1">
        <v>41275</v>
      </c>
      <c r="K8685" t="b">
        <f>IFERROR(VLOOKUP(F8685,english_mapping!A:B,2,FALSE),"NA")</f>
        <v>1</v>
      </c>
      <c r="L8685" t="str">
        <f t="shared" si="135"/>
        <v>Commercial Real Estate</v>
      </c>
    </row>
    <row r="8686" spans="1:12" x14ac:dyDescent="0.25">
      <c r="A8686" t="s">
        <v>32113</v>
      </c>
      <c r="B8686" t="s">
        <v>32114</v>
      </c>
      <c r="C8686" t="s">
        <v>32115</v>
      </c>
      <c r="D8686" t="s">
        <v>32116</v>
      </c>
      <c r="E8686" t="s">
        <v>14</v>
      </c>
      <c r="F8686" t="s">
        <v>21</v>
      </c>
      <c r="G8686" t="s">
        <v>117</v>
      </c>
      <c r="H8686" t="s">
        <v>118</v>
      </c>
      <c r="I8686" t="s">
        <v>16856</v>
      </c>
      <c r="J8686" t="s">
        <v>32117</v>
      </c>
      <c r="K8686" t="b">
        <f>IFERROR(VLOOKUP(F8686,english_mapping!A:B,2,FALSE),"NA")</f>
        <v>1</v>
      </c>
      <c r="L8686" t="str">
        <f t="shared" si="135"/>
        <v>Consulting</v>
      </c>
    </row>
    <row r="8687" spans="1:12" x14ac:dyDescent="0.25">
      <c r="A8687" t="s">
        <v>32118</v>
      </c>
      <c r="B8687" t="s">
        <v>32119</v>
      </c>
      <c r="C8687" t="s">
        <v>32120</v>
      </c>
      <c r="D8687" t="s">
        <v>2381</v>
      </c>
      <c r="E8687" t="s">
        <v>14</v>
      </c>
      <c r="F8687" t="s">
        <v>21</v>
      </c>
      <c r="G8687" t="s">
        <v>94</v>
      </c>
      <c r="H8687" t="s">
        <v>95</v>
      </c>
      <c r="I8687" t="s">
        <v>32121</v>
      </c>
      <c r="J8687" t="s">
        <v>16710</v>
      </c>
      <c r="K8687" t="b">
        <f>IFERROR(VLOOKUP(F8687,english_mapping!A:B,2,FALSE),"NA")</f>
        <v>1</v>
      </c>
      <c r="L8687" t="str">
        <f t="shared" si="135"/>
        <v>Consulting</v>
      </c>
    </row>
    <row r="8688" spans="1:12" x14ac:dyDescent="0.25">
      <c r="A8688" t="s">
        <v>32122</v>
      </c>
      <c r="B8688" t="s">
        <v>32123</v>
      </c>
      <c r="D8688" t="s">
        <v>32124</v>
      </c>
      <c r="E8688" t="s">
        <v>14</v>
      </c>
      <c r="F8688" t="s">
        <v>21</v>
      </c>
      <c r="G8688" t="s">
        <v>804</v>
      </c>
      <c r="H8688" t="s">
        <v>805</v>
      </c>
      <c r="I8688" t="s">
        <v>25885</v>
      </c>
      <c r="J8688" s="1">
        <v>41738</v>
      </c>
      <c r="K8688" t="b">
        <f>IFERROR(VLOOKUP(F8688,english_mapping!A:B,2,FALSE),"NA")</f>
        <v>1</v>
      </c>
      <c r="L8688" t="str">
        <f t="shared" si="135"/>
        <v>Consumer Electronics</v>
      </c>
    </row>
    <row r="8689" spans="1:12" x14ac:dyDescent="0.25">
      <c r="A8689" t="s">
        <v>32125</v>
      </c>
      <c r="B8689" t="s">
        <v>32126</v>
      </c>
      <c r="C8689" t="s">
        <v>32127</v>
      </c>
      <c r="D8689" t="s">
        <v>2381</v>
      </c>
      <c r="E8689" t="s">
        <v>14</v>
      </c>
      <c r="F8689" t="s">
        <v>21</v>
      </c>
      <c r="G8689" t="s">
        <v>1300</v>
      </c>
      <c r="H8689" t="s">
        <v>1301</v>
      </c>
      <c r="I8689" t="s">
        <v>6297</v>
      </c>
      <c r="J8689" s="1">
        <v>40190</v>
      </c>
      <c r="K8689" t="b">
        <f>IFERROR(VLOOKUP(F8689,english_mapping!A:B,2,FALSE),"NA")</f>
        <v>1</v>
      </c>
      <c r="L8689" t="str">
        <f t="shared" si="135"/>
        <v>Consulting</v>
      </c>
    </row>
    <row r="8690" spans="1:12" x14ac:dyDescent="0.25">
      <c r="A8690" t="s">
        <v>32128</v>
      </c>
      <c r="B8690" t="s">
        <v>32129</v>
      </c>
      <c r="C8690" t="s">
        <v>32130</v>
      </c>
      <c r="D8690" t="s">
        <v>70</v>
      </c>
      <c r="E8690" t="s">
        <v>14</v>
      </c>
      <c r="F8690" t="s">
        <v>15</v>
      </c>
      <c r="G8690">
        <v>33</v>
      </c>
      <c r="H8690" t="s">
        <v>32131</v>
      </c>
      <c r="I8690" t="s">
        <v>32131</v>
      </c>
      <c r="J8690" s="1">
        <v>40909</v>
      </c>
      <c r="K8690" t="b">
        <f>IFERROR(VLOOKUP(F8690,english_mapping!A:B,2,FALSE),"NA")</f>
        <v>1</v>
      </c>
      <c r="L8690" t="str">
        <f t="shared" si="135"/>
        <v>E-Commerce</v>
      </c>
    </row>
    <row r="8691" spans="1:12" x14ac:dyDescent="0.25">
      <c r="A8691" t="s">
        <v>32132</v>
      </c>
      <c r="B8691" t="s">
        <v>32133</v>
      </c>
      <c r="C8691" t="s">
        <v>32134</v>
      </c>
      <c r="D8691" t="s">
        <v>32135</v>
      </c>
      <c r="E8691" t="s">
        <v>14</v>
      </c>
      <c r="F8691" t="s">
        <v>124</v>
      </c>
      <c r="G8691" t="s">
        <v>125</v>
      </c>
      <c r="H8691" t="s">
        <v>126</v>
      </c>
      <c r="I8691" t="s">
        <v>126</v>
      </c>
      <c r="J8691" s="1">
        <v>41641</v>
      </c>
      <c r="K8691" t="b">
        <f>IFERROR(VLOOKUP(F8691,english_mapping!A:B,2,FALSE),"NA")</f>
        <v>1</v>
      </c>
      <c r="L8691" t="str">
        <f t="shared" si="135"/>
        <v>Android</v>
      </c>
    </row>
    <row r="8692" spans="1:12" x14ac:dyDescent="0.25">
      <c r="A8692" t="s">
        <v>32136</v>
      </c>
      <c r="B8692" t="s">
        <v>32137</v>
      </c>
      <c r="C8692" t="s">
        <v>32138</v>
      </c>
      <c r="D8692" t="s">
        <v>32139</v>
      </c>
      <c r="E8692" t="s">
        <v>14</v>
      </c>
      <c r="K8692" t="str">
        <f>IFERROR(VLOOKUP(F8692,english_mapping!A:B,2,FALSE),"NA")</f>
        <v>NA</v>
      </c>
      <c r="L8692" t="str">
        <f t="shared" si="135"/>
        <v>Charity</v>
      </c>
    </row>
    <row r="8693" spans="1:12" x14ac:dyDescent="0.25">
      <c r="A8693" t="s">
        <v>32140</v>
      </c>
      <c r="B8693" t="s">
        <v>32141</v>
      </c>
      <c r="C8693" t="s">
        <v>32142</v>
      </c>
      <c r="D8693" t="s">
        <v>32143</v>
      </c>
      <c r="E8693" t="s">
        <v>14</v>
      </c>
      <c r="F8693" t="s">
        <v>2978</v>
      </c>
      <c r="G8693">
        <v>77</v>
      </c>
      <c r="H8693" t="s">
        <v>9901</v>
      </c>
      <c r="I8693" t="s">
        <v>23898</v>
      </c>
      <c r="J8693" s="1">
        <v>41283</v>
      </c>
      <c r="K8693" t="b">
        <f>IFERROR(VLOOKUP(F8693,english_mapping!A:B,2,FALSE),"NA")</f>
        <v>0</v>
      </c>
      <c r="L8693" t="str">
        <f t="shared" si="135"/>
        <v>Advertising</v>
      </c>
    </row>
    <row r="8694" spans="1:12" x14ac:dyDescent="0.25">
      <c r="A8694" t="s">
        <v>32144</v>
      </c>
      <c r="B8694" t="s">
        <v>32145</v>
      </c>
      <c r="C8694" t="s">
        <v>32146</v>
      </c>
      <c r="D8694" t="s">
        <v>130</v>
      </c>
      <c r="E8694" t="s">
        <v>205</v>
      </c>
      <c r="F8694" t="s">
        <v>21</v>
      </c>
      <c r="G8694" t="s">
        <v>822</v>
      </c>
      <c r="H8694" t="s">
        <v>823</v>
      </c>
      <c r="I8694" t="s">
        <v>823</v>
      </c>
      <c r="J8694" s="1">
        <v>37505</v>
      </c>
      <c r="K8694" t="b">
        <f>IFERROR(VLOOKUP(F8694,english_mapping!A:B,2,FALSE),"NA")</f>
        <v>1</v>
      </c>
      <c r="L8694" t="str">
        <f t="shared" si="135"/>
        <v>Search</v>
      </c>
    </row>
    <row r="8695" spans="1:12" x14ac:dyDescent="0.25">
      <c r="A8695" t="s">
        <v>32147</v>
      </c>
      <c r="B8695" t="s">
        <v>32148</v>
      </c>
      <c r="C8695" t="s">
        <v>32149</v>
      </c>
      <c r="D8695" t="s">
        <v>38</v>
      </c>
      <c r="E8695" t="s">
        <v>14</v>
      </c>
      <c r="F8695" t="s">
        <v>21</v>
      </c>
      <c r="G8695" t="s">
        <v>59</v>
      </c>
      <c r="H8695" t="s">
        <v>60</v>
      </c>
      <c r="I8695" t="s">
        <v>238</v>
      </c>
      <c r="J8695" s="1">
        <v>40850</v>
      </c>
      <c r="K8695" t="b">
        <f>IFERROR(VLOOKUP(F8695,english_mapping!A:B,2,FALSE),"NA")</f>
        <v>1</v>
      </c>
      <c r="L8695" t="str">
        <f t="shared" si="135"/>
        <v>Software</v>
      </c>
    </row>
    <row r="8696" spans="1:12" x14ac:dyDescent="0.25">
      <c r="A8696" t="s">
        <v>32150</v>
      </c>
      <c r="B8696" t="s">
        <v>32151</v>
      </c>
      <c r="D8696" t="s">
        <v>38</v>
      </c>
      <c r="E8696" t="s">
        <v>205</v>
      </c>
      <c r="F8696" t="s">
        <v>21</v>
      </c>
      <c r="G8696" t="s">
        <v>59</v>
      </c>
      <c r="H8696" t="s">
        <v>60</v>
      </c>
      <c r="I8696" t="s">
        <v>66</v>
      </c>
      <c r="J8696" s="1">
        <v>37987</v>
      </c>
      <c r="K8696" t="b">
        <f>IFERROR(VLOOKUP(F8696,english_mapping!A:B,2,FALSE),"NA")</f>
        <v>1</v>
      </c>
      <c r="L8696" t="str">
        <f t="shared" si="135"/>
        <v>Software</v>
      </c>
    </row>
    <row r="8697" spans="1:12" x14ac:dyDescent="0.25">
      <c r="A8697" t="s">
        <v>32152</v>
      </c>
      <c r="B8697" t="s">
        <v>32153</v>
      </c>
      <c r="C8697" t="s">
        <v>32154</v>
      </c>
      <c r="D8697" t="s">
        <v>32155</v>
      </c>
      <c r="E8697" t="s">
        <v>14</v>
      </c>
      <c r="F8697" t="s">
        <v>21</v>
      </c>
      <c r="G8697" t="s">
        <v>101</v>
      </c>
      <c r="H8697" t="s">
        <v>102</v>
      </c>
      <c r="I8697" t="s">
        <v>103</v>
      </c>
      <c r="J8697" s="1">
        <v>41275</v>
      </c>
      <c r="K8697" t="b">
        <f>IFERROR(VLOOKUP(F8697,english_mapping!A:B,2,FALSE),"NA")</f>
        <v>1</v>
      </c>
      <c r="L8697" t="str">
        <f t="shared" si="135"/>
        <v>E-Commerce</v>
      </c>
    </row>
    <row r="8698" spans="1:12" x14ac:dyDescent="0.25">
      <c r="A8698" t="s">
        <v>32156</v>
      </c>
      <c r="B8698" t="s">
        <v>32157</v>
      </c>
      <c r="C8698" t="s">
        <v>32158</v>
      </c>
      <c r="D8698" t="s">
        <v>12118</v>
      </c>
      <c r="E8698" t="s">
        <v>14</v>
      </c>
      <c r="F8698" t="s">
        <v>21</v>
      </c>
      <c r="G8698" t="s">
        <v>379</v>
      </c>
      <c r="H8698" t="s">
        <v>17447</v>
      </c>
      <c r="I8698" t="s">
        <v>24615</v>
      </c>
      <c r="J8698" s="1">
        <v>36892</v>
      </c>
      <c r="K8698" t="b">
        <f>IFERROR(VLOOKUP(F8698,english_mapping!A:B,2,FALSE),"NA")</f>
        <v>1</v>
      </c>
      <c r="L8698" t="str">
        <f t="shared" si="135"/>
        <v>Logistics</v>
      </c>
    </row>
    <row r="8699" spans="1:12" x14ac:dyDescent="0.25">
      <c r="A8699" t="s">
        <v>32159</v>
      </c>
      <c r="B8699" t="s">
        <v>32160</v>
      </c>
      <c r="C8699" t="s">
        <v>32161</v>
      </c>
      <c r="D8699" t="s">
        <v>32162</v>
      </c>
      <c r="E8699" t="s">
        <v>14</v>
      </c>
      <c r="F8699" t="s">
        <v>712</v>
      </c>
      <c r="G8699">
        <v>6</v>
      </c>
      <c r="H8699" t="s">
        <v>713</v>
      </c>
      <c r="I8699" t="s">
        <v>13927</v>
      </c>
      <c r="J8699" s="1">
        <v>41557</v>
      </c>
      <c r="K8699" t="b">
        <f>IFERROR(VLOOKUP(F8699,english_mapping!A:B,2,FALSE),"NA")</f>
        <v>0</v>
      </c>
      <c r="L8699" t="str">
        <f t="shared" si="135"/>
        <v>Algorithms</v>
      </c>
    </row>
    <row r="8700" spans="1:12" x14ac:dyDescent="0.25">
      <c r="A8700" t="s">
        <v>32163</v>
      </c>
      <c r="B8700" t="s">
        <v>32164</v>
      </c>
      <c r="C8700" t="s">
        <v>32165</v>
      </c>
      <c r="D8700" t="s">
        <v>32166</v>
      </c>
      <c r="E8700" t="s">
        <v>205</v>
      </c>
      <c r="F8700" t="s">
        <v>161</v>
      </c>
      <c r="G8700" t="s">
        <v>162</v>
      </c>
      <c r="H8700" t="s">
        <v>163</v>
      </c>
      <c r="I8700" t="s">
        <v>163</v>
      </c>
      <c r="J8700" s="1">
        <v>39449</v>
      </c>
      <c r="K8700" t="b">
        <f>IFERROR(VLOOKUP(F8700,english_mapping!A:B,2,FALSE),"NA")</f>
        <v>0</v>
      </c>
      <c r="L8700" t="str">
        <f t="shared" si="135"/>
        <v>Coupons</v>
      </c>
    </row>
    <row r="8701" spans="1:12" x14ac:dyDescent="0.25">
      <c r="A8701" t="s">
        <v>32167</v>
      </c>
      <c r="B8701" t="s">
        <v>32168</v>
      </c>
      <c r="C8701" t="s">
        <v>32169</v>
      </c>
      <c r="D8701" t="s">
        <v>51</v>
      </c>
      <c r="E8701" t="s">
        <v>14</v>
      </c>
      <c r="F8701" t="s">
        <v>21</v>
      </c>
      <c r="G8701" t="s">
        <v>655</v>
      </c>
      <c r="H8701" t="s">
        <v>656</v>
      </c>
      <c r="I8701" t="s">
        <v>7643</v>
      </c>
      <c r="J8701" s="1">
        <v>31413</v>
      </c>
      <c r="K8701" t="b">
        <f>IFERROR(VLOOKUP(F8701,english_mapping!A:B,2,FALSE),"NA")</f>
        <v>1</v>
      </c>
      <c r="L8701" t="str">
        <f t="shared" si="135"/>
        <v>Biotechnology</v>
      </c>
    </row>
    <row r="8702" spans="1:12" x14ac:dyDescent="0.25">
      <c r="A8702" t="s">
        <v>32170</v>
      </c>
      <c r="B8702" t="s">
        <v>32171</v>
      </c>
      <c r="C8702" t="s">
        <v>32172</v>
      </c>
      <c r="D8702" t="s">
        <v>32173</v>
      </c>
      <c r="E8702" t="s">
        <v>14</v>
      </c>
      <c r="F8702" t="s">
        <v>21</v>
      </c>
      <c r="G8702" t="s">
        <v>59</v>
      </c>
      <c r="H8702" t="s">
        <v>90</v>
      </c>
      <c r="I8702" t="s">
        <v>90</v>
      </c>
      <c r="J8702" s="1">
        <v>39814</v>
      </c>
      <c r="K8702" t="b">
        <f>IFERROR(VLOOKUP(F8702,english_mapping!A:B,2,FALSE),"NA")</f>
        <v>1</v>
      </c>
      <c r="L8702" t="str">
        <f t="shared" si="135"/>
        <v>Hardware + Software</v>
      </c>
    </row>
    <row r="8703" spans="1:12" x14ac:dyDescent="0.25">
      <c r="A8703" t="s">
        <v>32174</v>
      </c>
      <c r="B8703" t="s">
        <v>32175</v>
      </c>
      <c r="C8703" t="s">
        <v>32176</v>
      </c>
      <c r="D8703" t="s">
        <v>32177</v>
      </c>
      <c r="E8703" t="s">
        <v>14</v>
      </c>
      <c r="F8703" t="s">
        <v>21</v>
      </c>
      <c r="G8703" t="s">
        <v>39</v>
      </c>
      <c r="H8703" t="s">
        <v>281</v>
      </c>
      <c r="I8703" t="s">
        <v>32178</v>
      </c>
      <c r="J8703" s="1">
        <v>29953</v>
      </c>
      <c r="K8703" t="b">
        <f>IFERROR(VLOOKUP(F8703,english_mapping!A:B,2,FALSE),"NA")</f>
        <v>1</v>
      </c>
      <c r="L8703" t="str">
        <f t="shared" si="135"/>
        <v>Manufacturing</v>
      </c>
    </row>
    <row r="8704" spans="1:12" x14ac:dyDescent="0.25">
      <c r="A8704" t="s">
        <v>32179</v>
      </c>
      <c r="B8704" t="s">
        <v>32180</v>
      </c>
      <c r="D8704" t="s">
        <v>32181</v>
      </c>
      <c r="E8704" t="s">
        <v>205</v>
      </c>
      <c r="K8704" t="str">
        <f>IFERROR(VLOOKUP(F8704,english_mapping!A:B,2,FALSE),"NA")</f>
        <v>NA</v>
      </c>
      <c r="L8704" t="str">
        <f t="shared" si="135"/>
        <v>Brewing</v>
      </c>
    </row>
    <row r="8705" spans="1:12" x14ac:dyDescent="0.25">
      <c r="A8705" t="s">
        <v>32182</v>
      </c>
      <c r="B8705" t="s">
        <v>32183</v>
      </c>
      <c r="C8705" t="s">
        <v>32184</v>
      </c>
      <c r="E8705" t="s">
        <v>14</v>
      </c>
      <c r="F8705" t="s">
        <v>21</v>
      </c>
      <c r="G8705" t="s">
        <v>59</v>
      </c>
      <c r="H8705" t="s">
        <v>90</v>
      </c>
      <c r="I8705" t="s">
        <v>90</v>
      </c>
      <c r="J8705" s="1">
        <v>41825</v>
      </c>
      <c r="K8705" t="b">
        <f>IFERROR(VLOOKUP(F8705,english_mapping!A:B,2,FALSE),"NA")</f>
        <v>1</v>
      </c>
      <c r="L8705">
        <f t="shared" si="135"/>
        <v>0</v>
      </c>
    </row>
    <row r="8706" spans="1:12" x14ac:dyDescent="0.25">
      <c r="A8706" t="s">
        <v>32185</v>
      </c>
      <c r="B8706" t="s">
        <v>32186</v>
      </c>
      <c r="D8706" t="s">
        <v>113</v>
      </c>
      <c r="E8706" t="s">
        <v>14</v>
      </c>
      <c r="F8706" t="s">
        <v>21</v>
      </c>
      <c r="G8706" t="s">
        <v>77</v>
      </c>
      <c r="H8706" t="s">
        <v>1804</v>
      </c>
      <c r="I8706" t="s">
        <v>32187</v>
      </c>
      <c r="J8706" t="s">
        <v>22853</v>
      </c>
      <c r="K8706" t="b">
        <f>IFERROR(VLOOKUP(F8706,english_mapping!A:B,2,FALSE),"NA")</f>
        <v>1</v>
      </c>
      <c r="L8706" t="str">
        <f t="shared" si="135"/>
        <v>Entertainment</v>
      </c>
    </row>
    <row r="8707" spans="1:12" x14ac:dyDescent="0.25">
      <c r="A8707" t="s">
        <v>32188</v>
      </c>
      <c r="B8707" t="s">
        <v>32189</v>
      </c>
      <c r="C8707" t="s">
        <v>32190</v>
      </c>
      <c r="D8707" t="s">
        <v>178</v>
      </c>
      <c r="E8707" t="s">
        <v>14</v>
      </c>
      <c r="F8707" t="s">
        <v>21</v>
      </c>
      <c r="G8707" t="s">
        <v>59</v>
      </c>
      <c r="H8707" t="s">
        <v>987</v>
      </c>
      <c r="I8707" t="s">
        <v>11319</v>
      </c>
      <c r="J8707" s="1">
        <v>40179</v>
      </c>
      <c r="K8707" t="b">
        <f>IFERROR(VLOOKUP(F8707,english_mapping!A:B,2,FALSE),"NA")</f>
        <v>1</v>
      </c>
      <c r="L8707" t="str">
        <f t="shared" si="135"/>
        <v>Hospitality</v>
      </c>
    </row>
    <row r="8708" spans="1:12" x14ac:dyDescent="0.25">
      <c r="A8708" t="s">
        <v>32191</v>
      </c>
      <c r="B8708" t="s">
        <v>32192</v>
      </c>
      <c r="C8708" t="s">
        <v>32193</v>
      </c>
      <c r="D8708" t="s">
        <v>1576</v>
      </c>
      <c r="E8708" t="s">
        <v>14</v>
      </c>
      <c r="F8708" t="s">
        <v>21</v>
      </c>
      <c r="G8708" t="s">
        <v>1383</v>
      </c>
      <c r="H8708" t="s">
        <v>1384</v>
      </c>
      <c r="I8708" t="s">
        <v>17133</v>
      </c>
      <c r="J8708" t="s">
        <v>19183</v>
      </c>
      <c r="K8708" t="b">
        <f>IFERROR(VLOOKUP(F8708,english_mapping!A:B,2,FALSE),"NA")</f>
        <v>1</v>
      </c>
      <c r="L8708" t="str">
        <f t="shared" ref="L8708:L8771" si="136">IFERROR(LEFT(D8708,(FIND("|",D8708))-1),D8708)</f>
        <v>Networking</v>
      </c>
    </row>
    <row r="8709" spans="1:12" x14ac:dyDescent="0.25">
      <c r="A8709" t="s">
        <v>32194</v>
      </c>
      <c r="B8709" t="s">
        <v>32195</v>
      </c>
      <c r="C8709" t="s">
        <v>32196</v>
      </c>
      <c r="D8709" t="s">
        <v>123</v>
      </c>
      <c r="E8709" t="s">
        <v>14</v>
      </c>
      <c r="F8709" t="s">
        <v>21</v>
      </c>
      <c r="G8709" t="s">
        <v>1035</v>
      </c>
      <c r="H8709" t="s">
        <v>1036</v>
      </c>
      <c r="I8709" t="s">
        <v>32197</v>
      </c>
      <c r="J8709" t="s">
        <v>32198</v>
      </c>
      <c r="K8709" t="b">
        <f>IFERROR(VLOOKUP(F8709,english_mapping!A:B,2,FALSE),"NA")</f>
        <v>1</v>
      </c>
      <c r="L8709" t="str">
        <f t="shared" si="136"/>
        <v>Education</v>
      </c>
    </row>
    <row r="8710" spans="1:12" x14ac:dyDescent="0.25">
      <c r="A8710" t="s">
        <v>32199</v>
      </c>
      <c r="B8710" t="s">
        <v>32200</v>
      </c>
      <c r="C8710" t="s">
        <v>32201</v>
      </c>
      <c r="D8710" t="s">
        <v>32202</v>
      </c>
      <c r="E8710" t="s">
        <v>14</v>
      </c>
      <c r="F8710" t="s">
        <v>21</v>
      </c>
      <c r="G8710" t="s">
        <v>1105</v>
      </c>
      <c r="H8710" t="s">
        <v>1106</v>
      </c>
      <c r="I8710" t="s">
        <v>1106</v>
      </c>
      <c r="K8710" t="b">
        <f>IFERROR(VLOOKUP(F8710,english_mapping!A:B,2,FALSE),"NA")</f>
        <v>1</v>
      </c>
      <c r="L8710" t="str">
        <f t="shared" si="136"/>
        <v>Consumer Goods</v>
      </c>
    </row>
    <row r="8711" spans="1:12" x14ac:dyDescent="0.25">
      <c r="A8711" t="s">
        <v>32203</v>
      </c>
      <c r="B8711" t="s">
        <v>32204</v>
      </c>
      <c r="C8711" t="s">
        <v>32205</v>
      </c>
      <c r="D8711" t="s">
        <v>32206</v>
      </c>
      <c r="E8711" t="s">
        <v>205</v>
      </c>
      <c r="J8711" t="s">
        <v>1019</v>
      </c>
      <c r="K8711" t="str">
        <f>IFERROR(VLOOKUP(F8711,english_mapping!A:B,2,FALSE),"NA")</f>
        <v>NA</v>
      </c>
      <c r="L8711" t="str">
        <f t="shared" si="136"/>
        <v>Delivery</v>
      </c>
    </row>
    <row r="8712" spans="1:12" x14ac:dyDescent="0.25">
      <c r="A8712" t="s">
        <v>32207</v>
      </c>
      <c r="B8712" t="s">
        <v>32208</v>
      </c>
      <c r="C8712" t="s">
        <v>32209</v>
      </c>
      <c r="D8712" t="s">
        <v>32210</v>
      </c>
      <c r="E8712" t="s">
        <v>14</v>
      </c>
      <c r="K8712" t="str">
        <f>IFERROR(VLOOKUP(F8712,english_mapping!A:B,2,FALSE),"NA")</f>
        <v>NA</v>
      </c>
      <c r="L8712" t="str">
        <f t="shared" si="136"/>
        <v>All Students</v>
      </c>
    </row>
    <row r="8713" spans="1:12" x14ac:dyDescent="0.25">
      <c r="A8713" t="s">
        <v>32211</v>
      </c>
      <c r="B8713" t="s">
        <v>32212</v>
      </c>
      <c r="C8713" t="s">
        <v>32213</v>
      </c>
      <c r="E8713" t="s">
        <v>205</v>
      </c>
      <c r="K8713" t="str">
        <f>IFERROR(VLOOKUP(F8713,english_mapping!A:B,2,FALSE),"NA")</f>
        <v>NA</v>
      </c>
      <c r="L8713">
        <f t="shared" si="136"/>
        <v>0</v>
      </c>
    </row>
    <row r="8714" spans="1:12" x14ac:dyDescent="0.25">
      <c r="A8714" t="s">
        <v>32214</v>
      </c>
      <c r="B8714" t="s">
        <v>32215</v>
      </c>
      <c r="C8714" t="s">
        <v>32216</v>
      </c>
      <c r="D8714" t="s">
        <v>32217</v>
      </c>
      <c r="E8714" t="s">
        <v>14</v>
      </c>
      <c r="F8714" t="s">
        <v>21</v>
      </c>
      <c r="G8714" t="s">
        <v>94</v>
      </c>
      <c r="H8714" t="s">
        <v>95</v>
      </c>
      <c r="I8714" t="s">
        <v>24025</v>
      </c>
      <c r="J8714" s="1">
        <v>39448</v>
      </c>
      <c r="K8714" t="b">
        <f>IFERROR(VLOOKUP(F8714,english_mapping!A:B,2,FALSE),"NA")</f>
        <v>1</v>
      </c>
      <c r="L8714" t="str">
        <f t="shared" si="136"/>
        <v>Gps</v>
      </c>
    </row>
    <row r="8715" spans="1:12" x14ac:dyDescent="0.25">
      <c r="A8715" t="s">
        <v>32218</v>
      </c>
      <c r="B8715" t="s">
        <v>32219</v>
      </c>
      <c r="C8715" t="s">
        <v>32220</v>
      </c>
      <c r="D8715" t="s">
        <v>32221</v>
      </c>
      <c r="E8715" t="s">
        <v>14</v>
      </c>
      <c r="F8715" t="s">
        <v>124</v>
      </c>
      <c r="G8715" t="s">
        <v>125</v>
      </c>
      <c r="H8715" t="s">
        <v>126</v>
      </c>
      <c r="I8715" t="s">
        <v>126</v>
      </c>
      <c r="K8715" t="b">
        <f>IFERROR(VLOOKUP(F8715,english_mapping!A:B,2,FALSE),"NA")</f>
        <v>1</v>
      </c>
      <c r="L8715" t="str">
        <f t="shared" si="136"/>
        <v>Bitcoin</v>
      </c>
    </row>
    <row r="8716" spans="1:12" x14ac:dyDescent="0.25">
      <c r="A8716" t="s">
        <v>32222</v>
      </c>
      <c r="B8716" t="s">
        <v>32223</v>
      </c>
      <c r="C8716" t="s">
        <v>32224</v>
      </c>
      <c r="D8716" t="s">
        <v>1014</v>
      </c>
      <c r="E8716" t="s">
        <v>14</v>
      </c>
      <c r="F8716" t="s">
        <v>124</v>
      </c>
      <c r="G8716" t="s">
        <v>125</v>
      </c>
      <c r="H8716" t="s">
        <v>126</v>
      </c>
      <c r="I8716" t="s">
        <v>126</v>
      </c>
      <c r="J8716" s="1">
        <v>40544</v>
      </c>
      <c r="K8716" t="b">
        <f>IFERROR(VLOOKUP(F8716,english_mapping!A:B,2,FALSE),"NA")</f>
        <v>1</v>
      </c>
      <c r="L8716" t="str">
        <f t="shared" si="136"/>
        <v>Transportation</v>
      </c>
    </row>
    <row r="8717" spans="1:12" x14ac:dyDescent="0.25">
      <c r="A8717" t="s">
        <v>32225</v>
      </c>
      <c r="B8717" t="s">
        <v>32226</v>
      </c>
      <c r="C8717" t="s">
        <v>32227</v>
      </c>
      <c r="D8717" t="s">
        <v>32228</v>
      </c>
      <c r="E8717" t="s">
        <v>14</v>
      </c>
      <c r="F8717" t="s">
        <v>649</v>
      </c>
      <c r="G8717">
        <v>7</v>
      </c>
      <c r="H8717" t="s">
        <v>948</v>
      </c>
      <c r="I8717" t="s">
        <v>948</v>
      </c>
      <c r="J8717" s="1">
        <v>40179</v>
      </c>
      <c r="K8717" t="b">
        <f>IFERROR(VLOOKUP(F8717,english_mapping!A:B,2,FALSE),"NA")</f>
        <v>1</v>
      </c>
      <c r="L8717" t="str">
        <f t="shared" si="136"/>
        <v>Big Data Analytics</v>
      </c>
    </row>
    <row r="8718" spans="1:12" x14ac:dyDescent="0.25">
      <c r="A8718" t="s">
        <v>32229</v>
      </c>
      <c r="B8718" t="s">
        <v>32230</v>
      </c>
      <c r="C8718" t="s">
        <v>32231</v>
      </c>
      <c r="D8718" t="s">
        <v>32232</v>
      </c>
      <c r="E8718" t="s">
        <v>14</v>
      </c>
      <c r="F8718" t="s">
        <v>21</v>
      </c>
      <c r="G8718" t="s">
        <v>59</v>
      </c>
      <c r="H8718" t="s">
        <v>60</v>
      </c>
      <c r="I8718" t="s">
        <v>1279</v>
      </c>
      <c r="J8718" t="s">
        <v>32233</v>
      </c>
      <c r="K8718" t="b">
        <f>IFERROR(VLOOKUP(F8718,english_mapping!A:B,2,FALSE),"NA")</f>
        <v>1</v>
      </c>
      <c r="L8718" t="str">
        <f t="shared" si="136"/>
        <v>E-Commerce</v>
      </c>
    </row>
    <row r="8719" spans="1:12" x14ac:dyDescent="0.25">
      <c r="A8719" t="s">
        <v>32234</v>
      </c>
      <c r="B8719" t="s">
        <v>32235</v>
      </c>
      <c r="C8719" t="s">
        <v>32236</v>
      </c>
      <c r="D8719" t="s">
        <v>32237</v>
      </c>
      <c r="E8719" t="s">
        <v>109</v>
      </c>
      <c r="F8719" t="s">
        <v>21</v>
      </c>
      <c r="G8719" t="s">
        <v>39</v>
      </c>
      <c r="H8719" t="s">
        <v>281</v>
      </c>
      <c r="I8719" t="s">
        <v>281</v>
      </c>
      <c r="J8719" s="1">
        <v>35065</v>
      </c>
      <c r="K8719" t="b">
        <f>IFERROR(VLOOKUP(F8719,english_mapping!A:B,2,FALSE),"NA")</f>
        <v>1</v>
      </c>
      <c r="L8719" t="str">
        <f t="shared" si="136"/>
        <v>Health Care</v>
      </c>
    </row>
    <row r="8720" spans="1:12" x14ac:dyDescent="0.25">
      <c r="A8720" t="s">
        <v>32238</v>
      </c>
      <c r="B8720" t="s">
        <v>32239</v>
      </c>
      <c r="C8720" t="s">
        <v>32240</v>
      </c>
      <c r="D8720" t="s">
        <v>780</v>
      </c>
      <c r="E8720" t="s">
        <v>205</v>
      </c>
      <c r="F8720" t="s">
        <v>220</v>
      </c>
      <c r="G8720">
        <v>2</v>
      </c>
      <c r="H8720" t="s">
        <v>221</v>
      </c>
      <c r="I8720" t="s">
        <v>19075</v>
      </c>
      <c r="J8720" s="1">
        <v>39448</v>
      </c>
      <c r="K8720" t="b">
        <f>IFERROR(VLOOKUP(F8720,english_mapping!A:B,2,FALSE),"NA")</f>
        <v>1</v>
      </c>
      <c r="L8720" t="str">
        <f t="shared" si="136"/>
        <v>Clean Technology</v>
      </c>
    </row>
    <row r="8721" spans="1:12" x14ac:dyDescent="0.25">
      <c r="A8721" t="s">
        <v>32241</v>
      </c>
      <c r="B8721" t="s">
        <v>32242</v>
      </c>
      <c r="C8721" t="s">
        <v>32243</v>
      </c>
      <c r="E8721" t="s">
        <v>205</v>
      </c>
      <c r="K8721" t="str">
        <f>IFERROR(VLOOKUP(F8721,english_mapping!A:B,2,FALSE),"NA")</f>
        <v>NA</v>
      </c>
      <c r="L8721">
        <f t="shared" si="136"/>
        <v>0</v>
      </c>
    </row>
    <row r="8722" spans="1:12" x14ac:dyDescent="0.25">
      <c r="A8722" t="s">
        <v>32244</v>
      </c>
      <c r="B8722" t="s">
        <v>32245</v>
      </c>
      <c r="C8722" t="s">
        <v>32246</v>
      </c>
      <c r="D8722" t="s">
        <v>32247</v>
      </c>
      <c r="E8722" t="s">
        <v>14</v>
      </c>
      <c r="J8722" s="1">
        <v>41651</v>
      </c>
      <c r="K8722" t="str">
        <f>IFERROR(VLOOKUP(F8722,english_mapping!A:B,2,FALSE),"NA")</f>
        <v>NA</v>
      </c>
      <c r="L8722" t="str">
        <f t="shared" si="136"/>
        <v>Advertising</v>
      </c>
    </row>
    <row r="8723" spans="1:12" x14ac:dyDescent="0.25">
      <c r="A8723" t="s">
        <v>32248</v>
      </c>
      <c r="B8723" t="s">
        <v>32249</v>
      </c>
      <c r="C8723" t="s">
        <v>32250</v>
      </c>
      <c r="D8723" t="s">
        <v>32251</v>
      </c>
      <c r="E8723" t="s">
        <v>14</v>
      </c>
      <c r="F8723" t="s">
        <v>484</v>
      </c>
      <c r="H8723" t="s">
        <v>485</v>
      </c>
      <c r="I8723" t="s">
        <v>485</v>
      </c>
      <c r="J8723" s="1">
        <v>41279</v>
      </c>
      <c r="K8723" t="b">
        <f>IFERROR(VLOOKUP(F8723,english_mapping!A:B,2,FALSE),"NA")</f>
        <v>1</v>
      </c>
      <c r="L8723" t="str">
        <f t="shared" si="136"/>
        <v>Banking</v>
      </c>
    </row>
    <row r="8724" spans="1:12" x14ac:dyDescent="0.25">
      <c r="A8724" t="s">
        <v>32252</v>
      </c>
      <c r="B8724" t="s">
        <v>32253</v>
      </c>
      <c r="C8724" t="s">
        <v>32254</v>
      </c>
      <c r="D8724" t="s">
        <v>1127</v>
      </c>
      <c r="E8724" t="s">
        <v>14</v>
      </c>
      <c r="F8724" t="s">
        <v>21</v>
      </c>
      <c r="G8724" t="s">
        <v>101</v>
      </c>
      <c r="H8724" t="s">
        <v>102</v>
      </c>
      <c r="I8724" t="s">
        <v>103</v>
      </c>
      <c r="K8724" t="b">
        <f>IFERROR(VLOOKUP(F8724,english_mapping!A:B,2,FALSE),"NA")</f>
        <v>1</v>
      </c>
      <c r="L8724" t="str">
        <f t="shared" si="136"/>
        <v>Bitcoin</v>
      </c>
    </row>
    <row r="8725" spans="1:12" x14ac:dyDescent="0.25">
      <c r="A8725" t="s">
        <v>32255</v>
      </c>
      <c r="B8725" t="s">
        <v>32256</v>
      </c>
      <c r="C8725" t="s">
        <v>32257</v>
      </c>
      <c r="D8725" t="s">
        <v>26858</v>
      </c>
      <c r="E8725" t="s">
        <v>14</v>
      </c>
      <c r="F8725" t="s">
        <v>33</v>
      </c>
      <c r="G8725">
        <v>23</v>
      </c>
      <c r="H8725" t="s">
        <v>179</v>
      </c>
      <c r="I8725" t="s">
        <v>179</v>
      </c>
      <c r="J8725" s="1">
        <v>40549</v>
      </c>
      <c r="K8725" t="b">
        <f>IFERROR(VLOOKUP(F8725,english_mapping!A:B,2,FALSE),"NA")</f>
        <v>0</v>
      </c>
      <c r="L8725" t="str">
        <f t="shared" si="136"/>
        <v>Bitcoin</v>
      </c>
    </row>
    <row r="8726" spans="1:12" x14ac:dyDescent="0.25">
      <c r="A8726" t="s">
        <v>32258</v>
      </c>
      <c r="B8726" t="s">
        <v>32259</v>
      </c>
      <c r="C8726" t="s">
        <v>32260</v>
      </c>
      <c r="D8726" t="s">
        <v>1127</v>
      </c>
      <c r="E8726" t="s">
        <v>14</v>
      </c>
      <c r="F8726" t="s">
        <v>9579</v>
      </c>
      <c r="G8726">
        <v>25</v>
      </c>
      <c r="H8726" t="s">
        <v>9580</v>
      </c>
      <c r="I8726" t="s">
        <v>9580</v>
      </c>
      <c r="J8726" s="1">
        <v>42005</v>
      </c>
      <c r="K8726" t="b">
        <f>IFERROR(VLOOKUP(F8726,english_mapping!A:B,2,FALSE),"NA")</f>
        <v>0</v>
      </c>
      <c r="L8726" t="str">
        <f t="shared" si="136"/>
        <v>Bitcoin</v>
      </c>
    </row>
    <row r="8727" spans="1:12" x14ac:dyDescent="0.25">
      <c r="A8727" t="s">
        <v>32261</v>
      </c>
      <c r="B8727" t="s">
        <v>32262</v>
      </c>
      <c r="C8727" t="s">
        <v>32263</v>
      </c>
      <c r="D8727" t="s">
        <v>32264</v>
      </c>
      <c r="E8727" t="s">
        <v>14</v>
      </c>
      <c r="F8727" t="s">
        <v>21</v>
      </c>
      <c r="G8727" t="s">
        <v>59</v>
      </c>
      <c r="H8727" t="s">
        <v>60</v>
      </c>
      <c r="I8727" t="s">
        <v>66</v>
      </c>
      <c r="J8727" s="1">
        <v>41284</v>
      </c>
      <c r="K8727" t="b">
        <f>IFERROR(VLOOKUP(F8727,english_mapping!A:B,2,FALSE),"NA")</f>
        <v>1</v>
      </c>
      <c r="L8727" t="str">
        <f t="shared" si="136"/>
        <v>Bitcoin</v>
      </c>
    </row>
    <row r="8728" spans="1:12" x14ac:dyDescent="0.25">
      <c r="A8728" t="s">
        <v>32265</v>
      </c>
      <c r="B8728" t="s">
        <v>32266</v>
      </c>
      <c r="C8728" t="s">
        <v>32267</v>
      </c>
      <c r="D8728" t="s">
        <v>32268</v>
      </c>
      <c r="E8728" t="s">
        <v>14</v>
      </c>
      <c r="F8728" t="s">
        <v>15</v>
      </c>
      <c r="G8728">
        <v>2</v>
      </c>
      <c r="H8728" t="s">
        <v>3632</v>
      </c>
      <c r="I8728" t="s">
        <v>3632</v>
      </c>
      <c r="J8728" t="s">
        <v>11643</v>
      </c>
      <c r="K8728" t="b">
        <f>IFERROR(VLOOKUP(F8728,english_mapping!A:B,2,FALSE),"NA")</f>
        <v>1</v>
      </c>
      <c r="L8728" t="str">
        <f t="shared" si="136"/>
        <v>Bitcoin</v>
      </c>
    </row>
    <row r="8729" spans="1:12" x14ac:dyDescent="0.25">
      <c r="A8729" t="s">
        <v>32269</v>
      </c>
      <c r="B8729" t="s">
        <v>32270</v>
      </c>
      <c r="C8729" t="s">
        <v>32271</v>
      </c>
      <c r="D8729" t="s">
        <v>755</v>
      </c>
      <c r="E8729" t="s">
        <v>109</v>
      </c>
      <c r="F8729" t="s">
        <v>712</v>
      </c>
      <c r="G8729">
        <v>2</v>
      </c>
      <c r="H8729" t="s">
        <v>713</v>
      </c>
      <c r="I8729" t="s">
        <v>22650</v>
      </c>
      <c r="J8729" s="1">
        <v>39083</v>
      </c>
      <c r="K8729" t="b">
        <f>IFERROR(VLOOKUP(F8729,english_mapping!A:B,2,FALSE),"NA")</f>
        <v>0</v>
      </c>
      <c r="L8729" t="str">
        <f t="shared" si="136"/>
        <v>Hardware + Software</v>
      </c>
    </row>
    <row r="8730" spans="1:12" x14ac:dyDescent="0.25">
      <c r="A8730" t="s">
        <v>32272</v>
      </c>
      <c r="B8730" t="s">
        <v>32273</v>
      </c>
      <c r="C8730" t="s">
        <v>32274</v>
      </c>
      <c r="D8730" t="s">
        <v>15600</v>
      </c>
      <c r="E8730" t="s">
        <v>14</v>
      </c>
      <c r="F8730" t="s">
        <v>124</v>
      </c>
      <c r="G8730" t="s">
        <v>125</v>
      </c>
      <c r="H8730" t="s">
        <v>126</v>
      </c>
      <c r="I8730" t="s">
        <v>126</v>
      </c>
      <c r="K8730" t="b">
        <f>IFERROR(VLOOKUP(F8730,english_mapping!A:B,2,FALSE),"NA")</f>
        <v>1</v>
      </c>
      <c r="L8730" t="str">
        <f t="shared" si="136"/>
        <v>Health Care</v>
      </c>
    </row>
    <row r="8731" spans="1:12" x14ac:dyDescent="0.25">
      <c r="A8731" t="s">
        <v>32275</v>
      </c>
      <c r="B8731" t="s">
        <v>32273</v>
      </c>
      <c r="C8731" t="s">
        <v>32276</v>
      </c>
      <c r="E8731" t="s">
        <v>205</v>
      </c>
      <c r="F8731" t="s">
        <v>161</v>
      </c>
      <c r="G8731">
        <v>98</v>
      </c>
      <c r="H8731" t="s">
        <v>1257</v>
      </c>
      <c r="I8731" t="s">
        <v>32277</v>
      </c>
      <c r="K8731" t="b">
        <f>IFERROR(VLOOKUP(F8731,english_mapping!A:B,2,FALSE),"NA")</f>
        <v>0</v>
      </c>
      <c r="L8731">
        <f t="shared" si="136"/>
        <v>0</v>
      </c>
    </row>
    <row r="8732" spans="1:12" x14ac:dyDescent="0.25">
      <c r="A8732" t="s">
        <v>32278</v>
      </c>
      <c r="B8732" t="s">
        <v>32279</v>
      </c>
      <c r="C8732" t="s">
        <v>32280</v>
      </c>
      <c r="D8732" t="s">
        <v>32</v>
      </c>
      <c r="E8732" t="s">
        <v>14</v>
      </c>
      <c r="F8732" t="s">
        <v>15</v>
      </c>
      <c r="G8732">
        <v>19</v>
      </c>
      <c r="H8732" t="s">
        <v>479</v>
      </c>
      <c r="I8732" t="s">
        <v>479</v>
      </c>
      <c r="J8732" s="1">
        <v>33239</v>
      </c>
      <c r="K8732" t="b">
        <f>IFERROR(VLOOKUP(F8732,english_mapping!A:B,2,FALSE),"NA")</f>
        <v>1</v>
      </c>
      <c r="L8732" t="str">
        <f t="shared" si="136"/>
        <v>Curated Web</v>
      </c>
    </row>
    <row r="8733" spans="1:12" x14ac:dyDescent="0.25">
      <c r="A8733" t="s">
        <v>32281</v>
      </c>
      <c r="B8733" t="s">
        <v>32282</v>
      </c>
      <c r="C8733" t="s">
        <v>32283</v>
      </c>
      <c r="D8733" t="s">
        <v>38</v>
      </c>
      <c r="E8733" t="s">
        <v>14</v>
      </c>
      <c r="F8733" t="s">
        <v>21</v>
      </c>
      <c r="G8733" t="s">
        <v>154</v>
      </c>
      <c r="H8733" t="s">
        <v>242</v>
      </c>
      <c r="I8733" t="s">
        <v>3956</v>
      </c>
      <c r="J8733" s="1">
        <v>36526</v>
      </c>
      <c r="K8733" t="b">
        <f>IFERROR(VLOOKUP(F8733,english_mapping!A:B,2,FALSE),"NA")</f>
        <v>1</v>
      </c>
      <c r="L8733" t="str">
        <f t="shared" si="136"/>
        <v>Software</v>
      </c>
    </row>
    <row r="8734" spans="1:12" x14ac:dyDescent="0.25">
      <c r="A8734" t="s">
        <v>32284</v>
      </c>
      <c r="B8734" t="s">
        <v>32285</v>
      </c>
      <c r="C8734" t="s">
        <v>32286</v>
      </c>
      <c r="D8734" t="s">
        <v>32287</v>
      </c>
      <c r="E8734" t="s">
        <v>14</v>
      </c>
      <c r="F8734" t="s">
        <v>21</v>
      </c>
      <c r="G8734" t="s">
        <v>59</v>
      </c>
      <c r="H8734" t="s">
        <v>60</v>
      </c>
      <c r="I8734" t="s">
        <v>66</v>
      </c>
      <c r="J8734" s="1">
        <v>37257</v>
      </c>
      <c r="K8734" t="b">
        <f>IFERROR(VLOOKUP(F8734,english_mapping!A:B,2,FALSE),"NA")</f>
        <v>1</v>
      </c>
      <c r="L8734" t="str">
        <f t="shared" si="136"/>
        <v>Financial Services</v>
      </c>
    </row>
    <row r="8735" spans="1:12" x14ac:dyDescent="0.25">
      <c r="A8735" t="s">
        <v>32288</v>
      </c>
      <c r="B8735" t="s">
        <v>32289</v>
      </c>
      <c r="C8735" t="s">
        <v>32290</v>
      </c>
      <c r="D8735" t="s">
        <v>70</v>
      </c>
      <c r="E8735" t="s">
        <v>14</v>
      </c>
      <c r="F8735" t="s">
        <v>21</v>
      </c>
      <c r="G8735" t="s">
        <v>1428</v>
      </c>
      <c r="H8735" t="s">
        <v>1429</v>
      </c>
      <c r="I8735" t="s">
        <v>1429</v>
      </c>
      <c r="J8735" s="1">
        <v>40916</v>
      </c>
      <c r="K8735" t="b">
        <f>IFERROR(VLOOKUP(F8735,english_mapping!A:B,2,FALSE),"NA")</f>
        <v>1</v>
      </c>
      <c r="L8735" t="str">
        <f t="shared" si="136"/>
        <v>E-Commerce</v>
      </c>
    </row>
    <row r="8736" spans="1:12" x14ac:dyDescent="0.25">
      <c r="A8736" t="s">
        <v>32291</v>
      </c>
      <c r="B8736" t="s">
        <v>32292</v>
      </c>
      <c r="C8736" t="s">
        <v>32293</v>
      </c>
      <c r="D8736" t="s">
        <v>780</v>
      </c>
      <c r="E8736" t="s">
        <v>14</v>
      </c>
      <c r="F8736" t="s">
        <v>33</v>
      </c>
      <c r="G8736">
        <v>30</v>
      </c>
      <c r="H8736" t="s">
        <v>2780</v>
      </c>
      <c r="I8736" t="s">
        <v>2780</v>
      </c>
      <c r="K8736" t="b">
        <f>IFERROR(VLOOKUP(F8736,english_mapping!A:B,2,FALSE),"NA")</f>
        <v>0</v>
      </c>
      <c r="L8736" t="str">
        <f t="shared" si="136"/>
        <v>Clean Technology</v>
      </c>
    </row>
    <row r="8737" spans="1:12" x14ac:dyDescent="0.25">
      <c r="A8737" t="s">
        <v>32294</v>
      </c>
      <c r="B8737" t="s">
        <v>32295</v>
      </c>
      <c r="C8737" t="s">
        <v>32296</v>
      </c>
      <c r="D8737" t="s">
        <v>666</v>
      </c>
      <c r="E8737" t="s">
        <v>14</v>
      </c>
      <c r="F8737" t="s">
        <v>21</v>
      </c>
      <c r="G8737" t="s">
        <v>117</v>
      </c>
      <c r="H8737" t="s">
        <v>118</v>
      </c>
      <c r="I8737" t="s">
        <v>2648</v>
      </c>
      <c r="J8737" s="1">
        <v>40544</v>
      </c>
      <c r="K8737" t="b">
        <f>IFERROR(VLOOKUP(F8737,english_mapping!A:B,2,FALSE),"NA")</f>
        <v>1</v>
      </c>
      <c r="L8737" t="str">
        <f t="shared" si="136"/>
        <v>Technology</v>
      </c>
    </row>
    <row r="8738" spans="1:12" x14ac:dyDescent="0.25">
      <c r="A8738" t="s">
        <v>32297</v>
      </c>
      <c r="B8738" t="s">
        <v>32298</v>
      </c>
      <c r="C8738" t="s">
        <v>32299</v>
      </c>
      <c r="D8738" t="s">
        <v>32300</v>
      </c>
      <c r="E8738" t="s">
        <v>14</v>
      </c>
      <c r="F8738" t="s">
        <v>21</v>
      </c>
      <c r="G8738" t="s">
        <v>101</v>
      </c>
      <c r="H8738" t="s">
        <v>102</v>
      </c>
      <c r="I8738" t="s">
        <v>103</v>
      </c>
      <c r="J8738" s="1">
        <v>41640</v>
      </c>
      <c r="K8738" t="b">
        <f>IFERROR(VLOOKUP(F8738,english_mapping!A:B,2,FALSE),"NA")</f>
        <v>1</v>
      </c>
      <c r="L8738" t="str">
        <f t="shared" si="136"/>
        <v>Digital Entertainment</v>
      </c>
    </row>
    <row r="8739" spans="1:12" x14ac:dyDescent="0.25">
      <c r="A8739" t="s">
        <v>32301</v>
      </c>
      <c r="B8739" t="s">
        <v>32302</v>
      </c>
      <c r="C8739" t="s">
        <v>32303</v>
      </c>
      <c r="D8739" t="s">
        <v>356</v>
      </c>
      <c r="E8739" t="s">
        <v>205</v>
      </c>
      <c r="F8739" t="s">
        <v>124</v>
      </c>
      <c r="G8739" t="s">
        <v>10129</v>
      </c>
      <c r="H8739" t="s">
        <v>32304</v>
      </c>
      <c r="I8739" t="s">
        <v>32304</v>
      </c>
      <c r="J8739" t="s">
        <v>32305</v>
      </c>
      <c r="K8739" t="b">
        <f>IFERROR(VLOOKUP(F8739,english_mapping!A:B,2,FALSE),"NA")</f>
        <v>1</v>
      </c>
      <c r="L8739" t="str">
        <f t="shared" si="136"/>
        <v>Manufacturing</v>
      </c>
    </row>
    <row r="8740" spans="1:12" x14ac:dyDescent="0.25">
      <c r="A8740" t="s">
        <v>32306</v>
      </c>
      <c r="B8740" t="s">
        <v>32307</v>
      </c>
      <c r="C8740" t="s">
        <v>32308</v>
      </c>
      <c r="D8740" t="s">
        <v>32309</v>
      </c>
      <c r="E8740" t="s">
        <v>14</v>
      </c>
      <c r="J8740" s="1">
        <v>40544</v>
      </c>
      <c r="K8740" t="str">
        <f>IFERROR(VLOOKUP(F8740,english_mapping!A:B,2,FALSE),"NA")</f>
        <v>NA</v>
      </c>
      <c r="L8740" t="str">
        <f t="shared" si="136"/>
        <v>Entertainment</v>
      </c>
    </row>
    <row r="8741" spans="1:12" x14ac:dyDescent="0.25">
      <c r="A8741" t="s">
        <v>32310</v>
      </c>
      <c r="B8741" t="s">
        <v>32311</v>
      </c>
      <c r="C8741" t="s">
        <v>32312</v>
      </c>
      <c r="D8741" t="s">
        <v>32313</v>
      </c>
      <c r="E8741" t="s">
        <v>109</v>
      </c>
      <c r="F8741" t="s">
        <v>484</v>
      </c>
      <c r="H8741" t="s">
        <v>485</v>
      </c>
      <c r="I8741" t="s">
        <v>485</v>
      </c>
      <c r="J8741" s="1">
        <v>38353</v>
      </c>
      <c r="K8741" t="b">
        <f>IFERROR(VLOOKUP(F8741,english_mapping!A:B,2,FALSE),"NA")</f>
        <v>1</v>
      </c>
      <c r="L8741" t="str">
        <f t="shared" si="136"/>
        <v>Audio</v>
      </c>
    </row>
    <row r="8742" spans="1:12" x14ac:dyDescent="0.25">
      <c r="A8742" t="s">
        <v>32314</v>
      </c>
      <c r="B8742" t="s">
        <v>32315</v>
      </c>
      <c r="C8742" t="s">
        <v>32316</v>
      </c>
      <c r="D8742" t="s">
        <v>32317</v>
      </c>
      <c r="E8742" t="s">
        <v>14</v>
      </c>
      <c r="F8742" t="s">
        <v>21</v>
      </c>
      <c r="G8742" t="s">
        <v>101</v>
      </c>
      <c r="H8742" t="s">
        <v>102</v>
      </c>
      <c r="I8742" t="s">
        <v>103</v>
      </c>
      <c r="K8742" t="b">
        <f>IFERROR(VLOOKUP(F8742,english_mapping!A:B,2,FALSE),"NA")</f>
        <v>1</v>
      </c>
      <c r="L8742" t="str">
        <f t="shared" si="136"/>
        <v>Recreation</v>
      </c>
    </row>
    <row r="8743" spans="1:12" x14ac:dyDescent="0.25">
      <c r="A8743" t="s">
        <v>32318</v>
      </c>
      <c r="B8743" t="s">
        <v>32319</v>
      </c>
      <c r="C8743" t="s">
        <v>32320</v>
      </c>
      <c r="D8743" t="s">
        <v>552</v>
      </c>
      <c r="E8743" t="s">
        <v>205</v>
      </c>
      <c r="F8743" t="s">
        <v>462</v>
      </c>
      <c r="G8743">
        <v>48</v>
      </c>
      <c r="H8743" t="s">
        <v>463</v>
      </c>
      <c r="I8743" t="s">
        <v>463</v>
      </c>
      <c r="J8743" s="1">
        <v>41275</v>
      </c>
      <c r="K8743" t="b">
        <f>IFERROR(VLOOKUP(F8743,english_mapping!A:B,2,FALSE),"NA")</f>
        <v>0</v>
      </c>
      <c r="L8743" t="str">
        <f t="shared" si="136"/>
        <v>Social Media</v>
      </c>
    </row>
    <row r="8744" spans="1:12" x14ac:dyDescent="0.25">
      <c r="A8744" t="s">
        <v>32321</v>
      </c>
      <c r="B8744" t="s">
        <v>32322</v>
      </c>
      <c r="C8744" t="s">
        <v>32323</v>
      </c>
      <c r="D8744" t="s">
        <v>32324</v>
      </c>
      <c r="E8744" t="s">
        <v>14</v>
      </c>
      <c r="F8744" t="s">
        <v>21</v>
      </c>
      <c r="G8744" t="s">
        <v>285</v>
      </c>
      <c r="H8744" t="s">
        <v>889</v>
      </c>
      <c r="I8744" t="s">
        <v>889</v>
      </c>
      <c r="J8744" t="s">
        <v>2823</v>
      </c>
      <c r="K8744" t="b">
        <f>IFERROR(VLOOKUP(F8744,english_mapping!A:B,2,FALSE),"NA")</f>
        <v>1</v>
      </c>
      <c r="L8744" t="str">
        <f t="shared" si="136"/>
        <v>Advertising</v>
      </c>
    </row>
    <row r="8745" spans="1:12" x14ac:dyDescent="0.25">
      <c r="A8745" t="s">
        <v>32325</v>
      </c>
      <c r="B8745" t="s">
        <v>32326</v>
      </c>
      <c r="C8745" t="s">
        <v>32327</v>
      </c>
      <c r="D8745" t="s">
        <v>32</v>
      </c>
      <c r="E8745" t="s">
        <v>205</v>
      </c>
      <c r="F8745" t="s">
        <v>21</v>
      </c>
      <c r="G8745" t="s">
        <v>59</v>
      </c>
      <c r="H8745" t="s">
        <v>60</v>
      </c>
      <c r="I8745" t="s">
        <v>66</v>
      </c>
      <c r="J8745" s="1">
        <v>39458</v>
      </c>
      <c r="K8745" t="b">
        <f>IFERROR(VLOOKUP(F8745,english_mapping!A:B,2,FALSE),"NA")</f>
        <v>1</v>
      </c>
      <c r="L8745" t="str">
        <f t="shared" si="136"/>
        <v>Curated Web</v>
      </c>
    </row>
    <row r="8746" spans="1:12" x14ac:dyDescent="0.25">
      <c r="A8746" t="s">
        <v>32328</v>
      </c>
      <c r="B8746" t="s">
        <v>32329</v>
      </c>
      <c r="C8746" t="s">
        <v>32330</v>
      </c>
      <c r="D8746" t="s">
        <v>32</v>
      </c>
      <c r="E8746" t="s">
        <v>14</v>
      </c>
      <c r="F8746" t="s">
        <v>124</v>
      </c>
      <c r="G8746" t="s">
        <v>8379</v>
      </c>
      <c r="H8746" t="s">
        <v>32331</v>
      </c>
      <c r="I8746" t="s">
        <v>32331</v>
      </c>
      <c r="J8746" s="1">
        <v>40909</v>
      </c>
      <c r="K8746" t="b">
        <f>IFERROR(VLOOKUP(F8746,english_mapping!A:B,2,FALSE),"NA")</f>
        <v>1</v>
      </c>
      <c r="L8746" t="str">
        <f t="shared" si="136"/>
        <v>Curated Web</v>
      </c>
    </row>
    <row r="8747" spans="1:12" x14ac:dyDescent="0.25">
      <c r="A8747" t="s">
        <v>32332</v>
      </c>
      <c r="B8747" t="s">
        <v>32333</v>
      </c>
      <c r="C8747" t="s">
        <v>32334</v>
      </c>
      <c r="D8747" t="s">
        <v>51</v>
      </c>
      <c r="E8747" t="s">
        <v>14</v>
      </c>
      <c r="F8747" t="s">
        <v>1087</v>
      </c>
      <c r="G8747">
        <v>13</v>
      </c>
      <c r="H8747" t="s">
        <v>13685</v>
      </c>
      <c r="I8747" t="s">
        <v>13685</v>
      </c>
      <c r="K8747" t="b">
        <f>IFERROR(VLOOKUP(F8747,english_mapping!A:B,2,FALSE),"NA")</f>
        <v>0</v>
      </c>
      <c r="L8747" t="str">
        <f t="shared" si="136"/>
        <v>Biotechnology</v>
      </c>
    </row>
    <row r="8748" spans="1:12" x14ac:dyDescent="0.25">
      <c r="A8748" t="s">
        <v>32335</v>
      </c>
      <c r="B8748" t="s">
        <v>32336</v>
      </c>
      <c r="C8748" t="s">
        <v>32337</v>
      </c>
      <c r="D8748" t="s">
        <v>32338</v>
      </c>
      <c r="E8748" t="s">
        <v>109</v>
      </c>
      <c r="K8748" t="str">
        <f>IFERROR(VLOOKUP(F8748,english_mapping!A:B,2,FALSE),"NA")</f>
        <v>NA</v>
      </c>
      <c r="L8748" t="str">
        <f t="shared" si="136"/>
        <v>Innovation Management</v>
      </c>
    </row>
    <row r="8749" spans="1:12" x14ac:dyDescent="0.25">
      <c r="A8749" t="s">
        <v>32339</v>
      </c>
      <c r="B8749" t="s">
        <v>32340</v>
      </c>
      <c r="C8749" t="s">
        <v>32341</v>
      </c>
      <c r="D8749" t="s">
        <v>755</v>
      </c>
      <c r="E8749" t="s">
        <v>14</v>
      </c>
      <c r="F8749" t="s">
        <v>52</v>
      </c>
      <c r="G8749" t="s">
        <v>200</v>
      </c>
      <c r="H8749" t="s">
        <v>201</v>
      </c>
      <c r="I8749" t="s">
        <v>201</v>
      </c>
      <c r="J8749" s="1">
        <v>40554</v>
      </c>
      <c r="K8749" t="b">
        <f>IFERROR(VLOOKUP(F8749,english_mapping!A:B,2,FALSE),"NA")</f>
        <v>1</v>
      </c>
      <c r="L8749" t="str">
        <f t="shared" si="136"/>
        <v>Hardware + Software</v>
      </c>
    </row>
    <row r="8750" spans="1:12" x14ac:dyDescent="0.25">
      <c r="A8750" t="s">
        <v>32342</v>
      </c>
      <c r="B8750" t="s">
        <v>32343</v>
      </c>
      <c r="C8750" t="s">
        <v>32344</v>
      </c>
      <c r="D8750" t="s">
        <v>32345</v>
      </c>
      <c r="E8750" t="s">
        <v>14</v>
      </c>
      <c r="F8750" t="s">
        <v>21</v>
      </c>
      <c r="G8750" t="s">
        <v>1267</v>
      </c>
      <c r="H8750" t="s">
        <v>18215</v>
      </c>
      <c r="I8750" t="s">
        <v>8374</v>
      </c>
      <c r="J8750" s="1">
        <v>41005</v>
      </c>
      <c r="K8750" t="b">
        <f>IFERROR(VLOOKUP(F8750,english_mapping!A:B,2,FALSE),"NA")</f>
        <v>1</v>
      </c>
      <c r="L8750" t="str">
        <f t="shared" si="136"/>
        <v>Analytics</v>
      </c>
    </row>
    <row r="8751" spans="1:12" x14ac:dyDescent="0.25">
      <c r="A8751" t="s">
        <v>32346</v>
      </c>
      <c r="B8751" t="s">
        <v>32347</v>
      </c>
      <c r="C8751" t="s">
        <v>32348</v>
      </c>
      <c r="D8751" t="s">
        <v>32349</v>
      </c>
      <c r="E8751" t="s">
        <v>14</v>
      </c>
      <c r="F8751" t="s">
        <v>560</v>
      </c>
      <c r="G8751">
        <v>29</v>
      </c>
      <c r="H8751" t="s">
        <v>763</v>
      </c>
      <c r="I8751" t="s">
        <v>763</v>
      </c>
      <c r="K8751" t="b">
        <f>IFERROR(VLOOKUP(F8751,english_mapping!A:B,2,FALSE),"NA")</f>
        <v>0</v>
      </c>
      <c r="L8751" t="str">
        <f t="shared" si="136"/>
        <v>E-Commerce</v>
      </c>
    </row>
    <row r="8752" spans="1:12" x14ac:dyDescent="0.25">
      <c r="A8752" t="s">
        <v>32350</v>
      </c>
      <c r="B8752" t="s">
        <v>32351</v>
      </c>
      <c r="C8752" t="s">
        <v>32352</v>
      </c>
      <c r="D8752" t="s">
        <v>262</v>
      </c>
      <c r="E8752" t="s">
        <v>109</v>
      </c>
      <c r="F8752" t="s">
        <v>21</v>
      </c>
      <c r="G8752" t="s">
        <v>434</v>
      </c>
      <c r="H8752" t="s">
        <v>435</v>
      </c>
      <c r="I8752" t="s">
        <v>32353</v>
      </c>
      <c r="K8752" t="b">
        <f>IFERROR(VLOOKUP(F8752,english_mapping!A:B,2,FALSE),"NA")</f>
        <v>1</v>
      </c>
      <c r="L8752" t="str">
        <f t="shared" si="136"/>
        <v>Enterprise Software</v>
      </c>
    </row>
    <row r="8753" spans="1:12" x14ac:dyDescent="0.25">
      <c r="A8753" t="s">
        <v>32354</v>
      </c>
      <c r="B8753" t="s">
        <v>32355</v>
      </c>
      <c r="C8753" t="s">
        <v>32356</v>
      </c>
      <c r="E8753" t="s">
        <v>14</v>
      </c>
      <c r="F8753" t="s">
        <v>33</v>
      </c>
      <c r="G8753">
        <v>11</v>
      </c>
      <c r="H8753" t="s">
        <v>1550</v>
      </c>
      <c r="I8753" t="s">
        <v>24813</v>
      </c>
      <c r="K8753" t="b">
        <f>IFERROR(VLOOKUP(F8753,english_mapping!A:B,2,FALSE),"NA")</f>
        <v>0</v>
      </c>
      <c r="L8753">
        <f t="shared" si="136"/>
        <v>0</v>
      </c>
    </row>
    <row r="8754" spans="1:12" x14ac:dyDescent="0.25">
      <c r="A8754" t="s">
        <v>32357</v>
      </c>
      <c r="B8754" t="s">
        <v>32358</v>
      </c>
      <c r="C8754" t="s">
        <v>32359</v>
      </c>
      <c r="D8754" t="s">
        <v>22282</v>
      </c>
      <c r="E8754" t="s">
        <v>14</v>
      </c>
      <c r="F8754" t="s">
        <v>21</v>
      </c>
      <c r="G8754" t="s">
        <v>59</v>
      </c>
      <c r="H8754" t="s">
        <v>90</v>
      </c>
      <c r="I8754" t="s">
        <v>7268</v>
      </c>
      <c r="J8754" s="1">
        <v>41275</v>
      </c>
      <c r="K8754" t="b">
        <f>IFERROR(VLOOKUP(F8754,english_mapping!A:B,2,FALSE),"NA")</f>
        <v>1</v>
      </c>
      <c r="L8754" t="str">
        <f t="shared" si="136"/>
        <v>E-Commerce</v>
      </c>
    </row>
    <row r="8755" spans="1:12" x14ac:dyDescent="0.25">
      <c r="A8755" t="s">
        <v>32360</v>
      </c>
      <c r="B8755" t="s">
        <v>32361</v>
      </c>
      <c r="C8755" t="s">
        <v>32362</v>
      </c>
      <c r="D8755" t="s">
        <v>113</v>
      </c>
      <c r="E8755" t="s">
        <v>14</v>
      </c>
      <c r="F8755" t="s">
        <v>21</v>
      </c>
      <c r="G8755" t="s">
        <v>1428</v>
      </c>
      <c r="H8755" t="s">
        <v>1429</v>
      </c>
      <c r="I8755" t="s">
        <v>1429</v>
      </c>
      <c r="J8755" s="1">
        <v>40638</v>
      </c>
      <c r="K8755" t="b">
        <f>IFERROR(VLOOKUP(F8755,english_mapping!A:B,2,FALSE),"NA")</f>
        <v>1</v>
      </c>
      <c r="L8755" t="str">
        <f t="shared" si="136"/>
        <v>Entertainment</v>
      </c>
    </row>
    <row r="8756" spans="1:12" x14ac:dyDescent="0.25">
      <c r="A8756" t="s">
        <v>32363</v>
      </c>
      <c r="B8756" t="s">
        <v>32364</v>
      </c>
      <c r="C8756" t="s">
        <v>32365</v>
      </c>
      <c r="E8756" t="s">
        <v>205</v>
      </c>
      <c r="K8756" t="str">
        <f>IFERROR(VLOOKUP(F8756,english_mapping!A:B,2,FALSE),"NA")</f>
        <v>NA</v>
      </c>
      <c r="L8756">
        <f t="shared" si="136"/>
        <v>0</v>
      </c>
    </row>
    <row r="8757" spans="1:12" x14ac:dyDescent="0.25">
      <c r="A8757" t="s">
        <v>32366</v>
      </c>
      <c r="B8757" t="s">
        <v>32367</v>
      </c>
      <c r="C8757" t="s">
        <v>32368</v>
      </c>
      <c r="D8757" t="s">
        <v>12337</v>
      </c>
      <c r="E8757" t="s">
        <v>14</v>
      </c>
      <c r="F8757" t="s">
        <v>21</v>
      </c>
      <c r="G8757" t="s">
        <v>39</v>
      </c>
      <c r="H8757" t="s">
        <v>281</v>
      </c>
      <c r="I8757" t="s">
        <v>281</v>
      </c>
      <c r="J8757" t="s">
        <v>32369</v>
      </c>
      <c r="K8757" t="b">
        <f>IFERROR(VLOOKUP(F8757,english_mapping!A:B,2,FALSE),"NA")</f>
        <v>1</v>
      </c>
      <c r="L8757" t="str">
        <f t="shared" si="136"/>
        <v>E-Commerce</v>
      </c>
    </row>
    <row r="8758" spans="1:12" x14ac:dyDescent="0.25">
      <c r="A8758" t="s">
        <v>32370</v>
      </c>
      <c r="B8758" t="s">
        <v>32371</v>
      </c>
      <c r="C8758" t="s">
        <v>32372</v>
      </c>
      <c r="D8758" t="s">
        <v>70</v>
      </c>
      <c r="E8758" t="s">
        <v>14</v>
      </c>
      <c r="F8758" t="s">
        <v>15</v>
      </c>
      <c r="G8758">
        <v>19</v>
      </c>
      <c r="H8758" t="s">
        <v>479</v>
      </c>
      <c r="I8758" t="s">
        <v>12216</v>
      </c>
      <c r="K8758" t="b">
        <f>IFERROR(VLOOKUP(F8758,english_mapping!A:B,2,FALSE),"NA")</f>
        <v>1</v>
      </c>
      <c r="L8758" t="str">
        <f t="shared" si="136"/>
        <v>E-Commerce</v>
      </c>
    </row>
    <row r="8759" spans="1:12" x14ac:dyDescent="0.25">
      <c r="A8759" t="s">
        <v>32373</v>
      </c>
      <c r="B8759" t="s">
        <v>32374</v>
      </c>
      <c r="C8759" t="s">
        <v>32375</v>
      </c>
      <c r="D8759" t="s">
        <v>3039</v>
      </c>
      <c r="E8759" t="s">
        <v>14</v>
      </c>
      <c r="F8759" t="s">
        <v>21</v>
      </c>
      <c r="G8759" t="s">
        <v>206</v>
      </c>
      <c r="H8759" t="s">
        <v>2233</v>
      </c>
      <c r="I8759" t="s">
        <v>1370</v>
      </c>
      <c r="J8759" t="s">
        <v>9085</v>
      </c>
      <c r="K8759" t="b">
        <f>IFERROR(VLOOKUP(F8759,english_mapping!A:B,2,FALSE),"NA")</f>
        <v>1</v>
      </c>
      <c r="L8759" t="str">
        <f t="shared" si="136"/>
        <v>Medical</v>
      </c>
    </row>
    <row r="8760" spans="1:12" x14ac:dyDescent="0.25">
      <c r="A8760" t="s">
        <v>32376</v>
      </c>
      <c r="B8760" t="s">
        <v>32377</v>
      </c>
      <c r="C8760" t="s">
        <v>32378</v>
      </c>
      <c r="D8760" t="s">
        <v>1097</v>
      </c>
      <c r="E8760" t="s">
        <v>14</v>
      </c>
      <c r="F8760" t="s">
        <v>21</v>
      </c>
      <c r="G8760" t="s">
        <v>59</v>
      </c>
      <c r="H8760" t="s">
        <v>90</v>
      </c>
      <c r="I8760" t="s">
        <v>5309</v>
      </c>
      <c r="K8760" t="b">
        <f>IFERROR(VLOOKUP(F8760,english_mapping!A:B,2,FALSE),"NA")</f>
        <v>1</v>
      </c>
      <c r="L8760" t="str">
        <f t="shared" si="136"/>
        <v>Entertainment</v>
      </c>
    </row>
    <row r="8761" spans="1:12" x14ac:dyDescent="0.25">
      <c r="A8761" t="s">
        <v>32379</v>
      </c>
      <c r="B8761" t="s">
        <v>32380</v>
      </c>
      <c r="C8761" t="s">
        <v>32381</v>
      </c>
      <c r="D8761" t="s">
        <v>15036</v>
      </c>
      <c r="E8761" t="s">
        <v>14</v>
      </c>
      <c r="F8761" t="s">
        <v>220</v>
      </c>
      <c r="G8761">
        <v>2</v>
      </c>
      <c r="H8761" t="s">
        <v>221</v>
      </c>
      <c r="I8761" t="s">
        <v>221</v>
      </c>
      <c r="J8761" s="1">
        <v>42011</v>
      </c>
      <c r="K8761" t="b">
        <f>IFERROR(VLOOKUP(F8761,english_mapping!A:B,2,FALSE),"NA")</f>
        <v>1</v>
      </c>
      <c r="L8761" t="str">
        <f t="shared" si="136"/>
        <v>Accounting</v>
      </c>
    </row>
    <row r="8762" spans="1:12" x14ac:dyDescent="0.25">
      <c r="A8762" t="s">
        <v>32382</v>
      </c>
      <c r="B8762" t="s">
        <v>32383</v>
      </c>
      <c r="D8762" t="s">
        <v>32384</v>
      </c>
      <c r="E8762" t="s">
        <v>14</v>
      </c>
      <c r="J8762" s="1">
        <v>41096</v>
      </c>
      <c r="K8762" t="str">
        <f>IFERROR(VLOOKUP(F8762,english_mapping!A:B,2,FALSE),"NA")</f>
        <v>NA</v>
      </c>
      <c r="L8762" t="str">
        <f t="shared" si="136"/>
        <v>Consumer Goods</v>
      </c>
    </row>
    <row r="8763" spans="1:12" x14ac:dyDescent="0.25">
      <c r="A8763" t="s">
        <v>32385</v>
      </c>
      <c r="B8763" t="s">
        <v>32386</v>
      </c>
      <c r="C8763" t="s">
        <v>32387</v>
      </c>
      <c r="D8763" t="s">
        <v>70</v>
      </c>
      <c r="E8763" t="s">
        <v>14</v>
      </c>
      <c r="F8763" t="s">
        <v>21</v>
      </c>
      <c r="G8763" t="s">
        <v>84</v>
      </c>
      <c r="H8763" t="s">
        <v>1288</v>
      </c>
      <c r="I8763" t="s">
        <v>32388</v>
      </c>
      <c r="J8763" t="s">
        <v>18953</v>
      </c>
      <c r="K8763" t="b">
        <f>IFERROR(VLOOKUP(F8763,english_mapping!A:B,2,FALSE),"NA")</f>
        <v>1</v>
      </c>
      <c r="L8763" t="str">
        <f t="shared" si="136"/>
        <v>E-Commerce</v>
      </c>
    </row>
    <row r="8764" spans="1:12" x14ac:dyDescent="0.25">
      <c r="A8764" t="s">
        <v>32389</v>
      </c>
      <c r="B8764" t="s">
        <v>32390</v>
      </c>
      <c r="C8764" t="s">
        <v>32391</v>
      </c>
      <c r="D8764" t="s">
        <v>32392</v>
      </c>
      <c r="E8764" t="s">
        <v>14</v>
      </c>
      <c r="F8764" t="s">
        <v>875</v>
      </c>
      <c r="G8764" t="s">
        <v>2191</v>
      </c>
      <c r="H8764" t="s">
        <v>2192</v>
      </c>
      <c r="I8764" t="s">
        <v>2192</v>
      </c>
      <c r="J8764" s="1">
        <v>40856</v>
      </c>
      <c r="K8764" t="b">
        <f>IFERROR(VLOOKUP(F8764,english_mapping!A:B,2,FALSE),"NA")</f>
        <v>1</v>
      </c>
      <c r="L8764" t="str">
        <f t="shared" si="136"/>
        <v>E-Commerce</v>
      </c>
    </row>
    <row r="8765" spans="1:12" x14ac:dyDescent="0.25">
      <c r="A8765" t="s">
        <v>32393</v>
      </c>
      <c r="B8765" t="s">
        <v>32394</v>
      </c>
      <c r="C8765" t="s">
        <v>32395</v>
      </c>
      <c r="D8765" t="s">
        <v>32396</v>
      </c>
      <c r="E8765" t="s">
        <v>14</v>
      </c>
      <c r="F8765" t="s">
        <v>560</v>
      </c>
      <c r="G8765">
        <v>29</v>
      </c>
      <c r="H8765" t="s">
        <v>763</v>
      </c>
      <c r="I8765" t="s">
        <v>763</v>
      </c>
      <c r="J8765" s="1">
        <v>40913</v>
      </c>
      <c r="K8765" t="b">
        <f>IFERROR(VLOOKUP(F8765,english_mapping!A:B,2,FALSE),"NA")</f>
        <v>0</v>
      </c>
      <c r="L8765" t="str">
        <f t="shared" si="136"/>
        <v>Beauty</v>
      </c>
    </row>
    <row r="8766" spans="1:12" x14ac:dyDescent="0.25">
      <c r="A8766" t="s">
        <v>32397</v>
      </c>
      <c r="B8766" t="s">
        <v>32398</v>
      </c>
      <c r="E8766" t="s">
        <v>205</v>
      </c>
      <c r="F8766" t="s">
        <v>365</v>
      </c>
      <c r="G8766">
        <v>26</v>
      </c>
      <c r="H8766" t="s">
        <v>366</v>
      </c>
      <c r="I8766" t="s">
        <v>366</v>
      </c>
      <c r="K8766" t="b">
        <f>IFERROR(VLOOKUP(F8766,english_mapping!A:B,2,FALSE),"NA")</f>
        <v>0</v>
      </c>
      <c r="L8766">
        <f t="shared" si="136"/>
        <v>0</v>
      </c>
    </row>
    <row r="8767" spans="1:12" x14ac:dyDescent="0.25">
      <c r="A8767" t="s">
        <v>32399</v>
      </c>
      <c r="B8767" t="s">
        <v>32400</v>
      </c>
      <c r="D8767" t="s">
        <v>32401</v>
      </c>
      <c r="E8767" t="s">
        <v>14</v>
      </c>
      <c r="F8767" t="s">
        <v>21</v>
      </c>
      <c r="G8767" t="s">
        <v>59</v>
      </c>
      <c r="H8767" t="s">
        <v>60</v>
      </c>
      <c r="I8767" t="s">
        <v>269</v>
      </c>
      <c r="K8767" t="b">
        <f>IFERROR(VLOOKUP(F8767,english_mapping!A:B,2,FALSE),"NA")</f>
        <v>1</v>
      </c>
      <c r="L8767" t="str">
        <f t="shared" si="136"/>
        <v>IT Management</v>
      </c>
    </row>
    <row r="8768" spans="1:12" x14ac:dyDescent="0.25">
      <c r="A8768" t="s">
        <v>32402</v>
      </c>
      <c r="B8768" t="s">
        <v>32403</v>
      </c>
      <c r="E8768" t="s">
        <v>205</v>
      </c>
      <c r="K8768" t="str">
        <f>IFERROR(VLOOKUP(F8768,english_mapping!A:B,2,FALSE),"NA")</f>
        <v>NA</v>
      </c>
      <c r="L8768">
        <f t="shared" si="136"/>
        <v>0</v>
      </c>
    </row>
    <row r="8769" spans="1:12" x14ac:dyDescent="0.25">
      <c r="A8769" t="s">
        <v>32404</v>
      </c>
      <c r="B8769" t="s">
        <v>32405</v>
      </c>
      <c r="C8769" t="s">
        <v>32406</v>
      </c>
      <c r="D8769" t="s">
        <v>32407</v>
      </c>
      <c r="E8769" t="s">
        <v>14</v>
      </c>
      <c r="F8769" t="s">
        <v>21</v>
      </c>
      <c r="G8769" t="s">
        <v>490</v>
      </c>
      <c r="H8769" t="s">
        <v>921</v>
      </c>
      <c r="I8769" t="s">
        <v>32408</v>
      </c>
      <c r="J8769" s="1">
        <v>40913</v>
      </c>
      <c r="K8769" t="b">
        <f>IFERROR(VLOOKUP(F8769,english_mapping!A:B,2,FALSE),"NA")</f>
        <v>1</v>
      </c>
      <c r="L8769" t="str">
        <f t="shared" si="136"/>
        <v>Games</v>
      </c>
    </row>
    <row r="8770" spans="1:12" x14ac:dyDescent="0.25">
      <c r="A8770" t="s">
        <v>32409</v>
      </c>
      <c r="B8770" t="s">
        <v>32410</v>
      </c>
      <c r="C8770" t="s">
        <v>32411</v>
      </c>
      <c r="D8770" t="s">
        <v>32412</v>
      </c>
      <c r="E8770" t="s">
        <v>14</v>
      </c>
      <c r="F8770" t="s">
        <v>21</v>
      </c>
      <c r="G8770" t="s">
        <v>138</v>
      </c>
      <c r="H8770" t="s">
        <v>139</v>
      </c>
      <c r="I8770" t="s">
        <v>139</v>
      </c>
      <c r="J8770" t="s">
        <v>32413</v>
      </c>
      <c r="K8770" t="b">
        <f>IFERROR(VLOOKUP(F8770,english_mapping!A:B,2,FALSE),"NA")</f>
        <v>1</v>
      </c>
      <c r="L8770" t="str">
        <f t="shared" si="136"/>
        <v>Cloud Data Services</v>
      </c>
    </row>
    <row r="8771" spans="1:12" x14ac:dyDescent="0.25">
      <c r="A8771" t="s">
        <v>32414</v>
      </c>
      <c r="B8771" t="s">
        <v>32415</v>
      </c>
      <c r="C8771" t="s">
        <v>32416</v>
      </c>
      <c r="D8771" t="s">
        <v>32417</v>
      </c>
      <c r="E8771" t="s">
        <v>14</v>
      </c>
      <c r="F8771" t="s">
        <v>124</v>
      </c>
      <c r="G8771" t="s">
        <v>125</v>
      </c>
      <c r="H8771" t="s">
        <v>126</v>
      </c>
      <c r="I8771" t="s">
        <v>126</v>
      </c>
      <c r="J8771" s="1">
        <v>40916</v>
      </c>
      <c r="K8771" t="b">
        <f>IFERROR(VLOOKUP(F8771,english_mapping!A:B,2,FALSE),"NA")</f>
        <v>1</v>
      </c>
      <c r="L8771" t="str">
        <f t="shared" si="136"/>
        <v>Health and Wellness</v>
      </c>
    </row>
    <row r="8772" spans="1:12" x14ac:dyDescent="0.25">
      <c r="A8772" t="s">
        <v>32418</v>
      </c>
      <c r="B8772" t="s">
        <v>32419</v>
      </c>
      <c r="C8772" t="s">
        <v>32420</v>
      </c>
      <c r="D8772" t="s">
        <v>32421</v>
      </c>
      <c r="E8772" t="s">
        <v>14</v>
      </c>
      <c r="F8772" t="s">
        <v>21</v>
      </c>
      <c r="G8772" t="s">
        <v>59</v>
      </c>
      <c r="H8772" t="s">
        <v>60</v>
      </c>
      <c r="I8772" t="s">
        <v>66</v>
      </c>
      <c r="J8772" s="1">
        <v>40182</v>
      </c>
      <c r="K8772" t="b">
        <f>IFERROR(VLOOKUP(F8772,english_mapping!A:B,2,FALSE),"NA")</f>
        <v>1</v>
      </c>
      <c r="L8772" t="str">
        <f t="shared" ref="L8772:L8835" si="137">IFERROR(LEFT(D8772,(FIND("|",D8772))-1),D8772)</f>
        <v>Mobile Commerce</v>
      </c>
    </row>
    <row r="8773" spans="1:12" x14ac:dyDescent="0.25">
      <c r="A8773" t="s">
        <v>32422</v>
      </c>
      <c r="B8773" t="s">
        <v>32423</v>
      </c>
      <c r="C8773" t="s">
        <v>32424</v>
      </c>
      <c r="D8773" t="s">
        <v>32425</v>
      </c>
      <c r="E8773" t="s">
        <v>14</v>
      </c>
      <c r="F8773" t="s">
        <v>1049</v>
      </c>
      <c r="G8773">
        <v>52</v>
      </c>
      <c r="H8773" t="s">
        <v>1050</v>
      </c>
      <c r="I8773" t="s">
        <v>1050</v>
      </c>
      <c r="J8773" s="1">
        <v>40909</v>
      </c>
      <c r="K8773" t="b">
        <f>IFERROR(VLOOKUP(F8773,english_mapping!A:B,2,FALSE),"NA")</f>
        <v>0</v>
      </c>
      <c r="L8773" t="str">
        <f t="shared" si="137"/>
        <v>Gambling</v>
      </c>
    </row>
    <row r="8774" spans="1:12" x14ac:dyDescent="0.25">
      <c r="A8774" t="s">
        <v>32426</v>
      </c>
      <c r="B8774" t="s">
        <v>32427</v>
      </c>
      <c r="C8774" t="s">
        <v>32428</v>
      </c>
      <c r="D8774" t="s">
        <v>32429</v>
      </c>
      <c r="E8774" t="s">
        <v>14</v>
      </c>
      <c r="F8774" t="s">
        <v>124</v>
      </c>
      <c r="G8774" t="s">
        <v>125</v>
      </c>
      <c r="H8774" t="s">
        <v>126</v>
      </c>
      <c r="I8774" t="s">
        <v>126</v>
      </c>
      <c r="J8774" s="1">
        <v>40184</v>
      </c>
      <c r="K8774" t="b">
        <f>IFERROR(VLOOKUP(F8774,english_mapping!A:B,2,FALSE),"NA")</f>
        <v>1</v>
      </c>
      <c r="L8774" t="str">
        <f t="shared" si="137"/>
        <v>Analytics</v>
      </c>
    </row>
    <row r="8775" spans="1:12" x14ac:dyDescent="0.25">
      <c r="A8775" t="s">
        <v>32430</v>
      </c>
      <c r="B8775" t="s">
        <v>32431</v>
      </c>
      <c r="C8775" t="s">
        <v>32432</v>
      </c>
      <c r="D8775" t="s">
        <v>32433</v>
      </c>
      <c r="E8775" t="s">
        <v>14</v>
      </c>
      <c r="F8775" t="s">
        <v>21</v>
      </c>
      <c r="G8775" t="s">
        <v>59</v>
      </c>
      <c r="H8775" t="s">
        <v>90</v>
      </c>
      <c r="I8775" t="s">
        <v>90</v>
      </c>
      <c r="J8775" s="1">
        <v>41646</v>
      </c>
      <c r="K8775" t="b">
        <f>IFERROR(VLOOKUP(F8775,english_mapping!A:B,2,FALSE),"NA")</f>
        <v>1</v>
      </c>
      <c r="L8775" t="str">
        <f t="shared" si="137"/>
        <v>Freelancers</v>
      </c>
    </row>
    <row r="8776" spans="1:12" x14ac:dyDescent="0.25">
      <c r="A8776" t="s">
        <v>32434</v>
      </c>
      <c r="B8776" t="s">
        <v>32435</v>
      </c>
      <c r="C8776" t="s">
        <v>32436</v>
      </c>
      <c r="D8776" t="s">
        <v>32437</v>
      </c>
      <c r="E8776" t="s">
        <v>109</v>
      </c>
      <c r="F8776" t="s">
        <v>21</v>
      </c>
      <c r="G8776" t="s">
        <v>101</v>
      </c>
      <c r="H8776" t="s">
        <v>102</v>
      </c>
      <c r="I8776" t="s">
        <v>103</v>
      </c>
      <c r="J8776" s="1">
        <v>39091</v>
      </c>
      <c r="K8776" t="b">
        <f>IFERROR(VLOOKUP(F8776,english_mapping!A:B,2,FALSE),"NA")</f>
        <v>1</v>
      </c>
      <c r="L8776" t="str">
        <f t="shared" si="137"/>
        <v>Apps</v>
      </c>
    </row>
    <row r="8777" spans="1:12" x14ac:dyDescent="0.25">
      <c r="A8777" t="s">
        <v>32438</v>
      </c>
      <c r="B8777" t="s">
        <v>32439</v>
      </c>
      <c r="C8777" t="s">
        <v>32440</v>
      </c>
      <c r="D8777" t="s">
        <v>32441</v>
      </c>
      <c r="E8777" t="s">
        <v>14</v>
      </c>
      <c r="F8777" t="s">
        <v>21</v>
      </c>
      <c r="G8777" t="s">
        <v>59</v>
      </c>
      <c r="H8777" t="s">
        <v>90</v>
      </c>
      <c r="I8777" t="s">
        <v>375</v>
      </c>
      <c r="J8777" t="s">
        <v>27451</v>
      </c>
      <c r="K8777" t="b">
        <f>IFERROR(VLOOKUP(F8777,english_mapping!A:B,2,FALSE),"NA")</f>
        <v>1</v>
      </c>
      <c r="L8777" t="str">
        <f t="shared" si="137"/>
        <v>Mobile</v>
      </c>
    </row>
    <row r="8778" spans="1:12" x14ac:dyDescent="0.25">
      <c r="A8778" t="s">
        <v>32442</v>
      </c>
      <c r="B8778" t="s">
        <v>32443</v>
      </c>
      <c r="C8778" t="s">
        <v>32444</v>
      </c>
      <c r="D8778" t="s">
        <v>32445</v>
      </c>
      <c r="E8778" t="s">
        <v>14</v>
      </c>
      <c r="F8778" t="s">
        <v>21</v>
      </c>
      <c r="G8778" t="s">
        <v>138</v>
      </c>
      <c r="H8778" t="s">
        <v>139</v>
      </c>
      <c r="I8778" t="s">
        <v>139</v>
      </c>
      <c r="J8778" s="1">
        <v>38353</v>
      </c>
      <c r="K8778" t="b">
        <f>IFERROR(VLOOKUP(F8778,english_mapping!A:B,2,FALSE),"NA")</f>
        <v>1</v>
      </c>
      <c r="L8778" t="str">
        <f t="shared" si="137"/>
        <v>Games</v>
      </c>
    </row>
    <row r="8779" spans="1:12" x14ac:dyDescent="0.25">
      <c r="A8779" t="s">
        <v>32446</v>
      </c>
      <c r="B8779" t="s">
        <v>32447</v>
      </c>
      <c r="C8779" t="s">
        <v>32448</v>
      </c>
      <c r="D8779" t="s">
        <v>32449</v>
      </c>
      <c r="E8779" t="s">
        <v>14</v>
      </c>
      <c r="F8779" t="s">
        <v>21</v>
      </c>
      <c r="G8779" t="s">
        <v>131</v>
      </c>
      <c r="H8779" t="s">
        <v>132</v>
      </c>
      <c r="I8779" t="s">
        <v>1139</v>
      </c>
      <c r="J8779" s="1">
        <v>41671</v>
      </c>
      <c r="K8779" t="b">
        <f>IFERROR(VLOOKUP(F8779,english_mapping!A:B,2,FALSE),"NA")</f>
        <v>1</v>
      </c>
      <c r="L8779" t="str">
        <f t="shared" si="137"/>
        <v>Match-Making</v>
      </c>
    </row>
    <row r="8780" spans="1:12" x14ac:dyDescent="0.25">
      <c r="A8780" t="s">
        <v>32450</v>
      </c>
      <c r="B8780" t="s">
        <v>32451</v>
      </c>
      <c r="C8780" t="s">
        <v>32452</v>
      </c>
      <c r="D8780" t="s">
        <v>32453</v>
      </c>
      <c r="E8780" t="s">
        <v>14</v>
      </c>
      <c r="F8780" t="s">
        <v>1049</v>
      </c>
      <c r="G8780">
        <v>52</v>
      </c>
      <c r="H8780" t="s">
        <v>1050</v>
      </c>
      <c r="I8780" t="s">
        <v>1050</v>
      </c>
      <c r="K8780" t="b">
        <f>IFERROR(VLOOKUP(F8780,english_mapping!A:B,2,FALSE),"NA")</f>
        <v>0</v>
      </c>
      <c r="L8780" t="str">
        <f t="shared" si="137"/>
        <v>Information Services</v>
      </c>
    </row>
    <row r="8781" spans="1:12" x14ac:dyDescent="0.25">
      <c r="A8781" t="s">
        <v>32454</v>
      </c>
      <c r="B8781" t="s">
        <v>32455</v>
      </c>
      <c r="C8781" t="s">
        <v>32456</v>
      </c>
      <c r="D8781" t="s">
        <v>32457</v>
      </c>
      <c r="E8781" t="s">
        <v>14</v>
      </c>
      <c r="F8781" t="s">
        <v>21</v>
      </c>
      <c r="G8781" t="s">
        <v>1035</v>
      </c>
      <c r="H8781" t="s">
        <v>1059</v>
      </c>
      <c r="I8781" t="s">
        <v>1059</v>
      </c>
      <c r="J8781" s="1">
        <v>38718</v>
      </c>
      <c r="K8781" t="b">
        <f>IFERROR(VLOOKUP(F8781,english_mapping!A:B,2,FALSE),"NA")</f>
        <v>1</v>
      </c>
      <c r="L8781" t="str">
        <f t="shared" si="137"/>
        <v>Curated Web</v>
      </c>
    </row>
    <row r="8782" spans="1:12" x14ac:dyDescent="0.25">
      <c r="A8782" t="s">
        <v>32458</v>
      </c>
      <c r="B8782" t="s">
        <v>32459</v>
      </c>
      <c r="C8782" t="s">
        <v>32460</v>
      </c>
      <c r="D8782" t="s">
        <v>13781</v>
      </c>
      <c r="E8782" t="s">
        <v>205</v>
      </c>
      <c r="J8782" s="1">
        <v>41334</v>
      </c>
      <c r="K8782" t="str">
        <f>IFERROR(VLOOKUP(F8782,english_mapping!A:B,2,FALSE),"NA")</f>
        <v>NA</v>
      </c>
      <c r="L8782" t="str">
        <f t="shared" si="137"/>
        <v>Banking</v>
      </c>
    </row>
    <row r="8783" spans="1:12" x14ac:dyDescent="0.25">
      <c r="A8783" t="s">
        <v>32461</v>
      </c>
      <c r="B8783" t="s">
        <v>32462</v>
      </c>
      <c r="C8783" t="s">
        <v>32463</v>
      </c>
      <c r="D8783" t="s">
        <v>32464</v>
      </c>
      <c r="E8783" t="s">
        <v>14</v>
      </c>
      <c r="F8783" t="s">
        <v>21</v>
      </c>
      <c r="G8783" t="s">
        <v>626</v>
      </c>
      <c r="H8783" t="s">
        <v>15071</v>
      </c>
      <c r="I8783" t="s">
        <v>331</v>
      </c>
      <c r="J8783" s="1">
        <v>40179</v>
      </c>
      <c r="K8783" t="b">
        <f>IFERROR(VLOOKUP(F8783,english_mapping!A:B,2,FALSE),"NA")</f>
        <v>1</v>
      </c>
      <c r="L8783" t="str">
        <f t="shared" si="137"/>
        <v>Bicycles</v>
      </c>
    </row>
    <row r="8784" spans="1:12" x14ac:dyDescent="0.25">
      <c r="A8784" t="s">
        <v>32465</v>
      </c>
      <c r="B8784" t="s">
        <v>32466</v>
      </c>
      <c r="C8784" t="s">
        <v>32467</v>
      </c>
      <c r="D8784" t="s">
        <v>32468</v>
      </c>
      <c r="E8784" t="s">
        <v>14</v>
      </c>
      <c r="J8784" t="s">
        <v>32469</v>
      </c>
      <c r="K8784" t="str">
        <f>IFERROR(VLOOKUP(F8784,english_mapping!A:B,2,FALSE),"NA")</f>
        <v>NA</v>
      </c>
      <c r="L8784" t="str">
        <f t="shared" si="137"/>
        <v>Communities</v>
      </c>
    </row>
    <row r="8785" spans="1:12" x14ac:dyDescent="0.25">
      <c r="A8785" t="s">
        <v>32470</v>
      </c>
      <c r="B8785" t="s">
        <v>32471</v>
      </c>
      <c r="C8785" t="s">
        <v>32472</v>
      </c>
      <c r="D8785" t="s">
        <v>32473</v>
      </c>
      <c r="E8785" t="s">
        <v>205</v>
      </c>
      <c r="F8785" t="s">
        <v>21</v>
      </c>
      <c r="G8785" t="s">
        <v>59</v>
      </c>
      <c r="H8785" t="s">
        <v>4734</v>
      </c>
      <c r="I8785" t="s">
        <v>4734</v>
      </c>
      <c r="J8785" s="1">
        <v>41610</v>
      </c>
      <c r="K8785" t="b">
        <f>IFERROR(VLOOKUP(F8785,english_mapping!A:B,2,FALSE),"NA")</f>
        <v>1</v>
      </c>
      <c r="L8785" t="str">
        <f t="shared" si="137"/>
        <v>Wearables</v>
      </c>
    </row>
    <row r="8786" spans="1:12" x14ac:dyDescent="0.25">
      <c r="A8786" t="s">
        <v>32474</v>
      </c>
      <c r="B8786" t="s">
        <v>32475</v>
      </c>
      <c r="C8786" t="s">
        <v>32476</v>
      </c>
      <c r="D8786" t="s">
        <v>2541</v>
      </c>
      <c r="E8786" t="s">
        <v>205</v>
      </c>
      <c r="F8786" t="s">
        <v>21</v>
      </c>
      <c r="G8786" t="s">
        <v>1035</v>
      </c>
      <c r="H8786" t="s">
        <v>1059</v>
      </c>
      <c r="I8786" t="s">
        <v>1059</v>
      </c>
      <c r="J8786" s="1">
        <v>39904</v>
      </c>
      <c r="K8786" t="b">
        <f>IFERROR(VLOOKUP(F8786,english_mapping!A:B,2,FALSE),"NA")</f>
        <v>1</v>
      </c>
      <c r="L8786" t="str">
        <f t="shared" si="137"/>
        <v>Advertising</v>
      </c>
    </row>
    <row r="8787" spans="1:12" x14ac:dyDescent="0.25">
      <c r="A8787" t="s">
        <v>32477</v>
      </c>
      <c r="B8787" t="s">
        <v>32478</v>
      </c>
      <c r="C8787" t="s">
        <v>32479</v>
      </c>
      <c r="D8787" t="s">
        <v>32480</v>
      </c>
      <c r="E8787" t="s">
        <v>14</v>
      </c>
      <c r="J8787" t="s">
        <v>32481</v>
      </c>
      <c r="K8787" t="str">
        <f>IFERROR(VLOOKUP(F8787,english_mapping!A:B,2,FALSE),"NA")</f>
        <v>NA</v>
      </c>
      <c r="L8787" t="str">
        <f t="shared" si="137"/>
        <v>Games</v>
      </c>
    </row>
    <row r="8788" spans="1:12" x14ac:dyDescent="0.25">
      <c r="A8788" t="s">
        <v>32482</v>
      </c>
      <c r="B8788" t="s">
        <v>32483</v>
      </c>
      <c r="C8788" t="s">
        <v>32484</v>
      </c>
      <c r="D8788" t="s">
        <v>2444</v>
      </c>
      <c r="E8788" t="s">
        <v>14</v>
      </c>
      <c r="F8788" t="s">
        <v>21</v>
      </c>
      <c r="G8788" t="s">
        <v>59</v>
      </c>
      <c r="H8788" t="s">
        <v>987</v>
      </c>
      <c r="I8788" t="s">
        <v>32485</v>
      </c>
      <c r="J8788" t="s">
        <v>32486</v>
      </c>
      <c r="K8788" t="b">
        <f>IFERROR(VLOOKUP(F8788,english_mapping!A:B,2,FALSE),"NA")</f>
        <v>1</v>
      </c>
      <c r="L8788" t="str">
        <f t="shared" si="137"/>
        <v>Local Businesses</v>
      </c>
    </row>
    <row r="8789" spans="1:12" x14ac:dyDescent="0.25">
      <c r="A8789" t="s">
        <v>32487</v>
      </c>
      <c r="B8789" t="s">
        <v>32488</v>
      </c>
      <c r="C8789" t="s">
        <v>32489</v>
      </c>
      <c r="D8789" t="s">
        <v>32490</v>
      </c>
      <c r="E8789" t="s">
        <v>14</v>
      </c>
      <c r="F8789" t="s">
        <v>3481</v>
      </c>
      <c r="G8789">
        <v>7</v>
      </c>
      <c r="H8789" t="s">
        <v>3482</v>
      </c>
      <c r="I8789" t="s">
        <v>3482</v>
      </c>
      <c r="J8789" s="1">
        <v>42005</v>
      </c>
      <c r="K8789" t="b">
        <f>IFERROR(VLOOKUP(F8789,english_mapping!A:B,2,FALSE),"NA")</f>
        <v>0</v>
      </c>
      <c r="L8789" t="str">
        <f t="shared" si="137"/>
        <v>Internet</v>
      </c>
    </row>
    <row r="8790" spans="1:12" x14ac:dyDescent="0.25">
      <c r="A8790" t="s">
        <v>32491</v>
      </c>
      <c r="B8790" t="s">
        <v>32492</v>
      </c>
      <c r="C8790" t="s">
        <v>32493</v>
      </c>
      <c r="D8790" t="s">
        <v>32494</v>
      </c>
      <c r="E8790" t="s">
        <v>14</v>
      </c>
      <c r="F8790" t="s">
        <v>15</v>
      </c>
      <c r="G8790">
        <v>7</v>
      </c>
      <c r="H8790" t="s">
        <v>684</v>
      </c>
      <c r="I8790" t="s">
        <v>684</v>
      </c>
      <c r="K8790" t="b">
        <f>IFERROR(VLOOKUP(F8790,english_mapping!A:B,2,FALSE),"NA")</f>
        <v>1</v>
      </c>
      <c r="L8790" t="str">
        <f t="shared" si="137"/>
        <v>Food Processing</v>
      </c>
    </row>
    <row r="8791" spans="1:12" x14ac:dyDescent="0.25">
      <c r="A8791" t="s">
        <v>32495</v>
      </c>
      <c r="B8791" t="s">
        <v>32496</v>
      </c>
      <c r="C8791" t="s">
        <v>32497</v>
      </c>
      <c r="D8791" t="s">
        <v>178</v>
      </c>
      <c r="E8791" t="s">
        <v>14</v>
      </c>
      <c r="F8791" t="s">
        <v>21</v>
      </c>
      <c r="G8791" t="s">
        <v>84</v>
      </c>
      <c r="H8791" t="s">
        <v>598</v>
      </c>
      <c r="I8791" t="s">
        <v>598</v>
      </c>
      <c r="J8791" s="1">
        <v>39692</v>
      </c>
      <c r="K8791" t="b">
        <f>IFERROR(VLOOKUP(F8791,english_mapping!A:B,2,FALSE),"NA")</f>
        <v>1</v>
      </c>
      <c r="L8791" t="str">
        <f t="shared" si="137"/>
        <v>Hospitality</v>
      </c>
    </row>
    <row r="8792" spans="1:12" x14ac:dyDescent="0.25">
      <c r="A8792" t="s">
        <v>32498</v>
      </c>
      <c r="B8792" t="s">
        <v>32499</v>
      </c>
      <c r="C8792" t="s">
        <v>32500</v>
      </c>
      <c r="D8792" t="s">
        <v>65</v>
      </c>
      <c r="E8792" t="s">
        <v>14</v>
      </c>
      <c r="F8792" t="s">
        <v>1087</v>
      </c>
      <c r="G8792">
        <v>4</v>
      </c>
      <c r="H8792" t="s">
        <v>1560</v>
      </c>
      <c r="I8792" t="s">
        <v>1560</v>
      </c>
      <c r="K8792" t="b">
        <f>IFERROR(VLOOKUP(F8792,english_mapping!A:B,2,FALSE),"NA")</f>
        <v>0</v>
      </c>
      <c r="L8792" t="str">
        <f t="shared" si="137"/>
        <v>Mobile</v>
      </c>
    </row>
    <row r="8793" spans="1:12" x14ac:dyDescent="0.25">
      <c r="A8793" t="s">
        <v>32501</v>
      </c>
      <c r="B8793" t="s">
        <v>32502</v>
      </c>
      <c r="C8793" t="s">
        <v>32503</v>
      </c>
      <c r="D8793" t="s">
        <v>32</v>
      </c>
      <c r="E8793" t="s">
        <v>14</v>
      </c>
      <c r="F8793" t="s">
        <v>21</v>
      </c>
      <c r="G8793" t="s">
        <v>84</v>
      </c>
      <c r="H8793" t="s">
        <v>3770</v>
      </c>
      <c r="I8793" t="s">
        <v>3771</v>
      </c>
      <c r="J8793" s="1">
        <v>40909</v>
      </c>
      <c r="K8793" t="b">
        <f>IFERROR(VLOOKUP(F8793,english_mapping!A:B,2,FALSE),"NA")</f>
        <v>1</v>
      </c>
      <c r="L8793" t="str">
        <f t="shared" si="137"/>
        <v>Curated Web</v>
      </c>
    </row>
    <row r="8794" spans="1:12" x14ac:dyDescent="0.25">
      <c r="A8794" t="s">
        <v>32504</v>
      </c>
      <c r="B8794" t="s">
        <v>32505</v>
      </c>
      <c r="C8794" t="s">
        <v>32506</v>
      </c>
      <c r="D8794" t="s">
        <v>32507</v>
      </c>
      <c r="E8794" t="s">
        <v>14</v>
      </c>
      <c r="F8794" t="s">
        <v>21</v>
      </c>
      <c r="G8794" t="s">
        <v>59</v>
      </c>
      <c r="H8794" t="s">
        <v>60</v>
      </c>
      <c r="I8794" t="s">
        <v>66</v>
      </c>
      <c r="J8794" s="1">
        <v>40522</v>
      </c>
      <c r="K8794" t="b">
        <f>IFERROR(VLOOKUP(F8794,english_mapping!A:B,2,FALSE),"NA")</f>
        <v>1</v>
      </c>
      <c r="L8794" t="str">
        <f t="shared" si="137"/>
        <v>Internet</v>
      </c>
    </row>
    <row r="8795" spans="1:12" x14ac:dyDescent="0.25">
      <c r="A8795" t="s">
        <v>32508</v>
      </c>
      <c r="B8795" t="s">
        <v>32509</v>
      </c>
      <c r="C8795" t="s">
        <v>32510</v>
      </c>
      <c r="D8795" t="s">
        <v>70</v>
      </c>
      <c r="E8795" t="s">
        <v>109</v>
      </c>
      <c r="F8795" t="s">
        <v>52</v>
      </c>
      <c r="G8795" t="s">
        <v>200</v>
      </c>
      <c r="H8795" t="s">
        <v>201</v>
      </c>
      <c r="I8795" t="s">
        <v>15870</v>
      </c>
      <c r="J8795" s="1">
        <v>40549</v>
      </c>
      <c r="K8795" t="b">
        <f>IFERROR(VLOOKUP(F8795,english_mapping!A:B,2,FALSE),"NA")</f>
        <v>1</v>
      </c>
      <c r="L8795" t="str">
        <f t="shared" si="137"/>
        <v>E-Commerce</v>
      </c>
    </row>
    <row r="8796" spans="1:12" x14ac:dyDescent="0.25">
      <c r="A8796" t="s">
        <v>32511</v>
      </c>
      <c r="B8796" t="s">
        <v>32512</v>
      </c>
      <c r="C8796" t="s">
        <v>32513</v>
      </c>
      <c r="D8796" t="s">
        <v>38</v>
      </c>
      <c r="E8796" t="s">
        <v>14</v>
      </c>
      <c r="F8796" t="s">
        <v>71</v>
      </c>
      <c r="G8796">
        <v>12</v>
      </c>
      <c r="H8796" t="s">
        <v>72</v>
      </c>
      <c r="I8796" t="s">
        <v>72</v>
      </c>
      <c r="K8796" t="b">
        <f>IFERROR(VLOOKUP(F8796,english_mapping!A:B,2,FALSE),"NA")</f>
        <v>0</v>
      </c>
      <c r="L8796" t="str">
        <f t="shared" si="137"/>
        <v>Software</v>
      </c>
    </row>
    <row r="8797" spans="1:12" x14ac:dyDescent="0.25">
      <c r="A8797" t="s">
        <v>32514</v>
      </c>
      <c r="B8797" t="s">
        <v>32515</v>
      </c>
      <c r="C8797" t="s">
        <v>32516</v>
      </c>
      <c r="D8797" t="s">
        <v>3228</v>
      </c>
      <c r="E8797" t="s">
        <v>14</v>
      </c>
      <c r="F8797" t="s">
        <v>21</v>
      </c>
      <c r="G8797" t="s">
        <v>993</v>
      </c>
      <c r="H8797" t="s">
        <v>994</v>
      </c>
      <c r="I8797" t="s">
        <v>13144</v>
      </c>
      <c r="J8797" s="1">
        <v>42005</v>
      </c>
      <c r="K8797" t="b">
        <f>IFERROR(VLOOKUP(F8797,english_mapping!A:B,2,FALSE),"NA")</f>
        <v>1</v>
      </c>
      <c r="L8797" t="str">
        <f t="shared" si="137"/>
        <v>Information Security</v>
      </c>
    </row>
    <row r="8798" spans="1:12" x14ac:dyDescent="0.25">
      <c r="A8798" t="s">
        <v>32517</v>
      </c>
      <c r="B8798" t="s">
        <v>32518</v>
      </c>
      <c r="C8798" t="s">
        <v>32519</v>
      </c>
      <c r="D8798" t="s">
        <v>32520</v>
      </c>
      <c r="E8798" t="s">
        <v>14</v>
      </c>
      <c r="K8798" t="str">
        <f>IFERROR(VLOOKUP(F8798,english_mapping!A:B,2,FALSE),"NA")</f>
        <v>NA</v>
      </c>
      <c r="L8798" t="str">
        <f t="shared" si="137"/>
        <v>Music</v>
      </c>
    </row>
    <row r="8799" spans="1:12" x14ac:dyDescent="0.25">
      <c r="A8799" t="s">
        <v>32521</v>
      </c>
      <c r="B8799" t="s">
        <v>32522</v>
      </c>
      <c r="C8799" t="s">
        <v>32523</v>
      </c>
      <c r="D8799" t="s">
        <v>38</v>
      </c>
      <c r="E8799" t="s">
        <v>14</v>
      </c>
      <c r="F8799" t="s">
        <v>1151</v>
      </c>
      <c r="G8799">
        <v>23</v>
      </c>
      <c r="H8799" t="s">
        <v>12933</v>
      </c>
      <c r="I8799" t="s">
        <v>12933</v>
      </c>
      <c r="J8799" s="1">
        <v>40544</v>
      </c>
      <c r="K8799" t="b">
        <f>IFERROR(VLOOKUP(F8799,english_mapping!A:B,2,FALSE),"NA")</f>
        <v>0</v>
      </c>
      <c r="L8799" t="str">
        <f t="shared" si="137"/>
        <v>Software</v>
      </c>
    </row>
    <row r="8800" spans="1:12" x14ac:dyDescent="0.25">
      <c r="A8800" t="s">
        <v>32524</v>
      </c>
      <c r="B8800" t="s">
        <v>32525</v>
      </c>
      <c r="C8800" t="s">
        <v>32526</v>
      </c>
      <c r="D8800" t="s">
        <v>32527</v>
      </c>
      <c r="E8800" t="s">
        <v>14</v>
      </c>
      <c r="F8800" t="s">
        <v>21</v>
      </c>
      <c r="G8800" t="s">
        <v>59</v>
      </c>
      <c r="H8800" t="s">
        <v>60</v>
      </c>
      <c r="I8800" t="s">
        <v>66</v>
      </c>
      <c r="J8800" s="1">
        <v>40917</v>
      </c>
      <c r="K8800" t="b">
        <f>IFERROR(VLOOKUP(F8800,english_mapping!A:B,2,FALSE),"NA")</f>
        <v>1</v>
      </c>
      <c r="L8800" t="str">
        <f t="shared" si="137"/>
        <v>Crowdsourcing</v>
      </c>
    </row>
    <row r="8801" spans="1:12" x14ac:dyDescent="0.25">
      <c r="A8801" t="s">
        <v>32528</v>
      </c>
      <c r="B8801" t="s">
        <v>32529</v>
      </c>
      <c r="C8801" t="s">
        <v>32530</v>
      </c>
      <c r="D8801" t="s">
        <v>32531</v>
      </c>
      <c r="E8801" t="s">
        <v>14</v>
      </c>
      <c r="F8801" t="s">
        <v>21</v>
      </c>
      <c r="G8801" t="s">
        <v>5938</v>
      </c>
      <c r="H8801" t="s">
        <v>5939</v>
      </c>
      <c r="I8801" t="s">
        <v>5940</v>
      </c>
      <c r="J8801" s="1">
        <v>41640</v>
      </c>
      <c r="K8801" t="b">
        <f>IFERROR(VLOOKUP(F8801,english_mapping!A:B,2,FALSE),"NA")</f>
        <v>1</v>
      </c>
      <c r="L8801" t="str">
        <f t="shared" si="137"/>
        <v>Consumer Goods</v>
      </c>
    </row>
    <row r="8802" spans="1:12" x14ac:dyDescent="0.25">
      <c r="A8802" t="s">
        <v>32532</v>
      </c>
      <c r="B8802" t="s">
        <v>32533</v>
      </c>
      <c r="C8802" t="s">
        <v>32534</v>
      </c>
      <c r="D8802" t="s">
        <v>32535</v>
      </c>
      <c r="E8802" t="s">
        <v>14</v>
      </c>
      <c r="F8802" t="s">
        <v>21</v>
      </c>
      <c r="G8802" t="s">
        <v>154</v>
      </c>
      <c r="H8802" t="s">
        <v>242</v>
      </c>
      <c r="I8802" t="s">
        <v>242</v>
      </c>
      <c r="J8802" s="1">
        <v>40909</v>
      </c>
      <c r="K8802" t="b">
        <f>IFERROR(VLOOKUP(F8802,english_mapping!A:B,2,FALSE),"NA")</f>
        <v>1</v>
      </c>
      <c r="L8802" t="str">
        <f t="shared" si="137"/>
        <v>Blogging Platforms</v>
      </c>
    </row>
    <row r="8803" spans="1:12" x14ac:dyDescent="0.25">
      <c r="A8803" t="s">
        <v>32536</v>
      </c>
      <c r="B8803" t="s">
        <v>32537</v>
      </c>
      <c r="C8803" t="s">
        <v>32538</v>
      </c>
      <c r="D8803" t="s">
        <v>32539</v>
      </c>
      <c r="E8803" t="s">
        <v>14</v>
      </c>
      <c r="F8803" t="s">
        <v>21</v>
      </c>
      <c r="G8803" t="s">
        <v>101</v>
      </c>
      <c r="H8803" t="s">
        <v>102</v>
      </c>
      <c r="I8803" t="s">
        <v>103</v>
      </c>
      <c r="J8803" s="1">
        <v>38718</v>
      </c>
      <c r="K8803" t="b">
        <f>IFERROR(VLOOKUP(F8803,english_mapping!A:B,2,FALSE),"NA")</f>
        <v>1</v>
      </c>
      <c r="L8803" t="str">
        <f t="shared" si="137"/>
        <v>Gadget</v>
      </c>
    </row>
    <row r="8804" spans="1:12" x14ac:dyDescent="0.25">
      <c r="A8804" t="s">
        <v>32540</v>
      </c>
      <c r="B8804" t="s">
        <v>32541</v>
      </c>
      <c r="C8804" t="s">
        <v>32542</v>
      </c>
      <c r="D8804" t="s">
        <v>32543</v>
      </c>
      <c r="E8804" t="s">
        <v>109</v>
      </c>
      <c r="F8804" t="s">
        <v>21</v>
      </c>
      <c r="G8804" t="s">
        <v>59</v>
      </c>
      <c r="H8804" t="s">
        <v>60</v>
      </c>
      <c r="I8804" t="s">
        <v>66</v>
      </c>
      <c r="J8804" s="1">
        <v>40546</v>
      </c>
      <c r="K8804" t="b">
        <f>IFERROR(VLOOKUP(F8804,english_mapping!A:B,2,FALSE),"NA")</f>
        <v>1</v>
      </c>
      <c r="L8804" t="str">
        <f t="shared" si="137"/>
        <v>Analytics</v>
      </c>
    </row>
    <row r="8805" spans="1:12" x14ac:dyDescent="0.25">
      <c r="A8805" t="s">
        <v>32544</v>
      </c>
      <c r="B8805" t="s">
        <v>32545</v>
      </c>
      <c r="C8805" t="s">
        <v>32546</v>
      </c>
      <c r="D8805" t="s">
        <v>32547</v>
      </c>
      <c r="E8805" t="s">
        <v>14</v>
      </c>
      <c r="F8805" t="s">
        <v>21</v>
      </c>
      <c r="G8805" t="s">
        <v>59</v>
      </c>
      <c r="H8805" t="s">
        <v>60</v>
      </c>
      <c r="I8805" t="s">
        <v>66</v>
      </c>
      <c r="J8805" s="1">
        <v>40917</v>
      </c>
      <c r="K8805" t="b">
        <f>IFERROR(VLOOKUP(F8805,english_mapping!A:B,2,FALSE),"NA")</f>
        <v>1</v>
      </c>
      <c r="L8805" t="str">
        <f t="shared" si="137"/>
        <v>B2B</v>
      </c>
    </row>
    <row r="8806" spans="1:12" x14ac:dyDescent="0.25">
      <c r="A8806" t="s">
        <v>32548</v>
      </c>
      <c r="B8806" t="s">
        <v>32549</v>
      </c>
      <c r="C8806" t="s">
        <v>32550</v>
      </c>
      <c r="D8806" t="s">
        <v>32551</v>
      </c>
      <c r="E8806" t="s">
        <v>14</v>
      </c>
      <c r="F8806" t="s">
        <v>560</v>
      </c>
      <c r="G8806">
        <v>29</v>
      </c>
      <c r="H8806" t="s">
        <v>763</v>
      </c>
      <c r="I8806" t="s">
        <v>763</v>
      </c>
      <c r="J8806" s="1">
        <v>39083</v>
      </c>
      <c r="K8806" t="b">
        <f>IFERROR(VLOOKUP(F8806,english_mapping!A:B,2,FALSE),"NA")</f>
        <v>0</v>
      </c>
      <c r="L8806" t="str">
        <f t="shared" si="137"/>
        <v>IT and Cybersecurity</v>
      </c>
    </row>
    <row r="8807" spans="1:12" x14ac:dyDescent="0.25">
      <c r="A8807" t="s">
        <v>32552</v>
      </c>
      <c r="B8807" t="s">
        <v>32553</v>
      </c>
      <c r="C8807" t="s">
        <v>32554</v>
      </c>
      <c r="D8807" t="s">
        <v>32555</v>
      </c>
      <c r="E8807" t="s">
        <v>14</v>
      </c>
      <c r="J8807" s="1">
        <v>41649</v>
      </c>
      <c r="K8807" t="str">
        <f>IFERROR(VLOOKUP(F8807,english_mapping!A:B,2,FALSE),"NA")</f>
        <v>NA</v>
      </c>
      <c r="L8807" t="str">
        <f t="shared" si="137"/>
        <v>Construction</v>
      </c>
    </row>
    <row r="8808" spans="1:12" x14ac:dyDescent="0.25">
      <c r="A8808" t="s">
        <v>32556</v>
      </c>
      <c r="B8808" t="s">
        <v>32557</v>
      </c>
      <c r="C8808" t="s">
        <v>32558</v>
      </c>
      <c r="D8808" t="s">
        <v>262</v>
      </c>
      <c r="E8808" t="s">
        <v>14</v>
      </c>
      <c r="F8808" t="s">
        <v>21</v>
      </c>
      <c r="G8808" t="s">
        <v>59</v>
      </c>
      <c r="H8808" t="s">
        <v>60</v>
      </c>
      <c r="I8808" t="s">
        <v>1279</v>
      </c>
      <c r="J8808" s="1">
        <v>36161</v>
      </c>
      <c r="K8808" t="b">
        <f>IFERROR(VLOOKUP(F8808,english_mapping!A:B,2,FALSE),"NA")</f>
        <v>1</v>
      </c>
      <c r="L8808" t="str">
        <f t="shared" si="137"/>
        <v>Enterprise Software</v>
      </c>
    </row>
    <row r="8809" spans="1:12" x14ac:dyDescent="0.25">
      <c r="A8809" t="s">
        <v>32559</v>
      </c>
      <c r="B8809" t="s">
        <v>32560</v>
      </c>
      <c r="C8809" t="s">
        <v>32561</v>
      </c>
      <c r="D8809" t="s">
        <v>32562</v>
      </c>
      <c r="E8809" t="s">
        <v>14</v>
      </c>
      <c r="F8809" t="s">
        <v>21</v>
      </c>
      <c r="G8809" t="s">
        <v>285</v>
      </c>
      <c r="H8809" t="s">
        <v>1054</v>
      </c>
      <c r="I8809" t="s">
        <v>1054</v>
      </c>
      <c r="J8809" s="1">
        <v>38353</v>
      </c>
      <c r="K8809" t="b">
        <f>IFERROR(VLOOKUP(F8809,english_mapping!A:B,2,FALSE),"NA")</f>
        <v>1</v>
      </c>
      <c r="L8809" t="str">
        <f t="shared" si="137"/>
        <v>Business Services</v>
      </c>
    </row>
    <row r="8810" spans="1:12" x14ac:dyDescent="0.25">
      <c r="A8810" t="s">
        <v>32563</v>
      </c>
      <c r="B8810" t="s">
        <v>32564</v>
      </c>
      <c r="C8810" t="s">
        <v>32565</v>
      </c>
      <c r="D8810" t="s">
        <v>32566</v>
      </c>
      <c r="E8810" t="s">
        <v>205</v>
      </c>
      <c r="F8810" t="s">
        <v>124</v>
      </c>
      <c r="G8810" t="s">
        <v>125</v>
      </c>
      <c r="H8810" t="s">
        <v>126</v>
      </c>
      <c r="I8810" t="s">
        <v>126</v>
      </c>
      <c r="K8810" t="b">
        <f>IFERROR(VLOOKUP(F8810,english_mapping!A:B,2,FALSE),"NA")</f>
        <v>1</v>
      </c>
      <c r="L8810" t="str">
        <f t="shared" si="137"/>
        <v>Brand Marketing</v>
      </c>
    </row>
    <row r="8811" spans="1:12" x14ac:dyDescent="0.25">
      <c r="A8811" t="s">
        <v>32567</v>
      </c>
      <c r="B8811" t="s">
        <v>32568</v>
      </c>
      <c r="C8811" t="s">
        <v>32569</v>
      </c>
      <c r="D8811" t="s">
        <v>262</v>
      </c>
      <c r="E8811" t="s">
        <v>14</v>
      </c>
      <c r="F8811" t="s">
        <v>52</v>
      </c>
      <c r="G8811" t="s">
        <v>200</v>
      </c>
      <c r="H8811" t="s">
        <v>201</v>
      </c>
      <c r="I8811" t="s">
        <v>15870</v>
      </c>
      <c r="J8811" s="1">
        <v>40183</v>
      </c>
      <c r="K8811" t="b">
        <f>IFERROR(VLOOKUP(F8811,english_mapping!A:B,2,FALSE),"NA")</f>
        <v>1</v>
      </c>
      <c r="L8811" t="str">
        <f t="shared" si="137"/>
        <v>Enterprise Software</v>
      </c>
    </row>
    <row r="8812" spans="1:12" x14ac:dyDescent="0.25">
      <c r="A8812" t="s">
        <v>32570</v>
      </c>
      <c r="B8812" t="s">
        <v>32571</v>
      </c>
      <c r="C8812" t="s">
        <v>32572</v>
      </c>
      <c r="D8812" t="s">
        <v>70</v>
      </c>
      <c r="E8812" t="s">
        <v>14</v>
      </c>
      <c r="F8812" t="s">
        <v>52</v>
      </c>
      <c r="G8812" t="s">
        <v>53</v>
      </c>
      <c r="H8812" t="s">
        <v>54</v>
      </c>
      <c r="I8812" t="s">
        <v>54</v>
      </c>
      <c r="J8812" t="s">
        <v>32573</v>
      </c>
      <c r="K8812" t="b">
        <f>IFERROR(VLOOKUP(F8812,english_mapping!A:B,2,FALSE),"NA")</f>
        <v>1</v>
      </c>
      <c r="L8812" t="str">
        <f t="shared" si="137"/>
        <v>E-Commerce</v>
      </c>
    </row>
    <row r="8813" spans="1:12" x14ac:dyDescent="0.25">
      <c r="A8813" t="s">
        <v>32574</v>
      </c>
      <c r="B8813" t="s">
        <v>32575</v>
      </c>
      <c r="C8813" t="s">
        <v>32576</v>
      </c>
      <c r="D8813" t="s">
        <v>38</v>
      </c>
      <c r="E8813" t="s">
        <v>14</v>
      </c>
      <c r="F8813" t="s">
        <v>21</v>
      </c>
      <c r="G8813" t="s">
        <v>138</v>
      </c>
      <c r="H8813" t="s">
        <v>139</v>
      </c>
      <c r="I8813" t="s">
        <v>442</v>
      </c>
      <c r="J8813" s="1">
        <v>40909</v>
      </c>
      <c r="K8813" t="b">
        <f>IFERROR(VLOOKUP(F8813,english_mapping!A:B,2,FALSE),"NA")</f>
        <v>1</v>
      </c>
      <c r="L8813" t="str">
        <f t="shared" si="137"/>
        <v>Software</v>
      </c>
    </row>
    <row r="8814" spans="1:12" x14ac:dyDescent="0.25">
      <c r="A8814" t="s">
        <v>32577</v>
      </c>
      <c r="B8814" t="s">
        <v>32578</v>
      </c>
      <c r="C8814" t="s">
        <v>32579</v>
      </c>
      <c r="D8814" t="s">
        <v>284</v>
      </c>
      <c r="E8814" t="s">
        <v>14</v>
      </c>
      <c r="F8814" t="s">
        <v>21</v>
      </c>
      <c r="G8814" t="s">
        <v>77</v>
      </c>
      <c r="H8814" t="s">
        <v>610</v>
      </c>
      <c r="I8814" t="s">
        <v>610</v>
      </c>
      <c r="J8814" s="1">
        <v>39448</v>
      </c>
      <c r="K8814" t="b">
        <f>IFERROR(VLOOKUP(F8814,english_mapping!A:B,2,FALSE),"NA")</f>
        <v>1</v>
      </c>
      <c r="L8814" t="str">
        <f t="shared" si="137"/>
        <v>Real Estate</v>
      </c>
    </row>
    <row r="8815" spans="1:12" x14ac:dyDescent="0.25">
      <c r="A8815" t="s">
        <v>32580</v>
      </c>
      <c r="B8815" t="s">
        <v>32581</v>
      </c>
      <c r="C8815" t="s">
        <v>32582</v>
      </c>
      <c r="D8815" t="s">
        <v>38</v>
      </c>
      <c r="E8815" t="s">
        <v>109</v>
      </c>
      <c r="F8815" t="s">
        <v>21</v>
      </c>
      <c r="G8815" t="s">
        <v>285</v>
      </c>
      <c r="H8815" t="s">
        <v>1054</v>
      </c>
      <c r="I8815" t="s">
        <v>1054</v>
      </c>
      <c r="J8815" s="1">
        <v>36892</v>
      </c>
      <c r="K8815" t="b">
        <f>IFERROR(VLOOKUP(F8815,english_mapping!A:B,2,FALSE),"NA")</f>
        <v>1</v>
      </c>
      <c r="L8815" t="str">
        <f t="shared" si="137"/>
        <v>Software</v>
      </c>
    </row>
    <row r="8816" spans="1:12" x14ac:dyDescent="0.25">
      <c r="A8816" t="s">
        <v>32583</v>
      </c>
      <c r="B8816" t="s">
        <v>32584</v>
      </c>
      <c r="C8816" t="s">
        <v>32585</v>
      </c>
      <c r="D8816" t="s">
        <v>284</v>
      </c>
      <c r="E8816" t="s">
        <v>14</v>
      </c>
      <c r="F8816" t="s">
        <v>21</v>
      </c>
      <c r="G8816" t="s">
        <v>59</v>
      </c>
      <c r="H8816" t="s">
        <v>90</v>
      </c>
      <c r="I8816" t="s">
        <v>90</v>
      </c>
      <c r="K8816" t="b">
        <f>IFERROR(VLOOKUP(F8816,english_mapping!A:B,2,FALSE),"NA")</f>
        <v>1</v>
      </c>
      <c r="L8816" t="str">
        <f t="shared" si="137"/>
        <v>Real Estate</v>
      </c>
    </row>
    <row r="8817" spans="1:12" x14ac:dyDescent="0.25">
      <c r="A8817" t="s">
        <v>32586</v>
      </c>
      <c r="B8817" t="s">
        <v>32587</v>
      </c>
      <c r="C8817" t="s">
        <v>32588</v>
      </c>
      <c r="D8817" t="s">
        <v>32589</v>
      </c>
      <c r="E8817" t="s">
        <v>14</v>
      </c>
      <c r="J8817" s="1">
        <v>41640</v>
      </c>
      <c r="K8817" t="str">
        <f>IFERROR(VLOOKUP(F8817,english_mapping!A:B,2,FALSE),"NA")</f>
        <v>NA</v>
      </c>
      <c r="L8817" t="str">
        <f t="shared" si="137"/>
        <v>Architecture</v>
      </c>
    </row>
    <row r="8818" spans="1:12" x14ac:dyDescent="0.25">
      <c r="A8818" t="s">
        <v>32590</v>
      </c>
      <c r="B8818" t="s">
        <v>32591</v>
      </c>
      <c r="C8818" t="s">
        <v>32592</v>
      </c>
      <c r="D8818" t="s">
        <v>32593</v>
      </c>
      <c r="E8818" t="s">
        <v>14</v>
      </c>
      <c r="F8818" t="s">
        <v>21</v>
      </c>
      <c r="G8818" t="s">
        <v>131</v>
      </c>
      <c r="H8818" t="s">
        <v>132</v>
      </c>
      <c r="I8818" t="s">
        <v>1139</v>
      </c>
      <c r="K8818" t="b">
        <f>IFERROR(VLOOKUP(F8818,english_mapping!A:B,2,FALSE),"NA")</f>
        <v>1</v>
      </c>
      <c r="L8818" t="str">
        <f t="shared" si="137"/>
        <v>Databases</v>
      </c>
    </row>
    <row r="8819" spans="1:12" x14ac:dyDescent="0.25">
      <c r="A8819" t="s">
        <v>32594</v>
      </c>
      <c r="B8819" t="s">
        <v>32595</v>
      </c>
      <c r="D8819" t="s">
        <v>113</v>
      </c>
      <c r="E8819" t="s">
        <v>14</v>
      </c>
      <c r="F8819" t="s">
        <v>21</v>
      </c>
      <c r="G8819" t="s">
        <v>84</v>
      </c>
      <c r="H8819" t="s">
        <v>3647</v>
      </c>
      <c r="I8819" t="s">
        <v>3647</v>
      </c>
      <c r="J8819" s="1">
        <v>40856</v>
      </c>
      <c r="K8819" t="b">
        <f>IFERROR(VLOOKUP(F8819,english_mapping!A:B,2,FALSE),"NA")</f>
        <v>1</v>
      </c>
      <c r="L8819" t="str">
        <f t="shared" si="137"/>
        <v>Entertainment</v>
      </c>
    </row>
    <row r="8820" spans="1:12" x14ac:dyDescent="0.25">
      <c r="A8820" t="s">
        <v>32596</v>
      </c>
      <c r="B8820" t="s">
        <v>32597</v>
      </c>
      <c r="C8820" t="s">
        <v>32598</v>
      </c>
      <c r="D8820" t="s">
        <v>32599</v>
      </c>
      <c r="E8820" t="s">
        <v>14</v>
      </c>
      <c r="F8820" t="s">
        <v>21</v>
      </c>
      <c r="G8820" t="s">
        <v>59</v>
      </c>
      <c r="H8820" t="s">
        <v>60</v>
      </c>
      <c r="I8820" t="s">
        <v>238</v>
      </c>
      <c r="J8820" s="1">
        <v>41275</v>
      </c>
      <c r="K8820" t="b">
        <f>IFERROR(VLOOKUP(F8820,english_mapping!A:B,2,FALSE),"NA")</f>
        <v>1</v>
      </c>
      <c r="L8820" t="str">
        <f t="shared" si="137"/>
        <v>Commercial Real Estate</v>
      </c>
    </row>
    <row r="8821" spans="1:12" x14ac:dyDescent="0.25">
      <c r="A8821" t="s">
        <v>32600</v>
      </c>
      <c r="B8821" t="s">
        <v>32601</v>
      </c>
      <c r="C8821" t="s">
        <v>32602</v>
      </c>
      <c r="D8821" t="s">
        <v>2381</v>
      </c>
      <c r="E8821" t="s">
        <v>14</v>
      </c>
      <c r="F8821" t="s">
        <v>21</v>
      </c>
      <c r="G8821" t="s">
        <v>4078</v>
      </c>
      <c r="H8821" t="s">
        <v>12758</v>
      </c>
      <c r="I8821" t="s">
        <v>32603</v>
      </c>
      <c r="J8821" t="s">
        <v>32604</v>
      </c>
      <c r="K8821" t="b">
        <f>IFERROR(VLOOKUP(F8821,english_mapping!A:B,2,FALSE),"NA")</f>
        <v>1</v>
      </c>
      <c r="L8821" t="str">
        <f t="shared" si="137"/>
        <v>Consulting</v>
      </c>
    </row>
    <row r="8822" spans="1:12" x14ac:dyDescent="0.25">
      <c r="A8822" t="s">
        <v>32605</v>
      </c>
      <c r="B8822" t="s">
        <v>32606</v>
      </c>
      <c r="C8822" t="s">
        <v>32607</v>
      </c>
      <c r="D8822" t="s">
        <v>32608</v>
      </c>
      <c r="E8822" t="s">
        <v>14</v>
      </c>
      <c r="F8822" t="s">
        <v>21</v>
      </c>
      <c r="G8822" t="s">
        <v>59</v>
      </c>
      <c r="H8822" t="s">
        <v>60</v>
      </c>
      <c r="I8822" t="s">
        <v>66</v>
      </c>
      <c r="J8822" s="1">
        <v>40909</v>
      </c>
      <c r="K8822" t="b">
        <f>IFERROR(VLOOKUP(F8822,english_mapping!A:B,2,FALSE),"NA")</f>
        <v>1</v>
      </c>
      <c r="L8822" t="str">
        <f t="shared" si="137"/>
        <v>Construction</v>
      </c>
    </row>
    <row r="8823" spans="1:12" x14ac:dyDescent="0.25">
      <c r="A8823" t="s">
        <v>32609</v>
      </c>
      <c r="B8823" t="s">
        <v>32610</v>
      </c>
      <c r="C8823" t="s">
        <v>32611</v>
      </c>
      <c r="D8823" t="s">
        <v>32612</v>
      </c>
      <c r="E8823" t="s">
        <v>14</v>
      </c>
      <c r="J8823" s="1">
        <v>40909</v>
      </c>
      <c r="K8823" t="str">
        <f>IFERROR(VLOOKUP(F8823,english_mapping!A:B,2,FALSE),"NA")</f>
        <v>NA</v>
      </c>
      <c r="L8823" t="str">
        <f t="shared" si="137"/>
        <v>Big Data</v>
      </c>
    </row>
    <row r="8824" spans="1:12" x14ac:dyDescent="0.25">
      <c r="A8824" t="s">
        <v>32613</v>
      </c>
      <c r="B8824" t="s">
        <v>32614</v>
      </c>
      <c r="C8824" t="s">
        <v>32615</v>
      </c>
      <c r="D8824" t="s">
        <v>38</v>
      </c>
      <c r="E8824" t="s">
        <v>14</v>
      </c>
      <c r="F8824" t="s">
        <v>21</v>
      </c>
      <c r="G8824" t="s">
        <v>59</v>
      </c>
      <c r="H8824" t="s">
        <v>60</v>
      </c>
      <c r="I8824" t="s">
        <v>4940</v>
      </c>
      <c r="J8824" s="1">
        <v>39814</v>
      </c>
      <c r="K8824" t="b">
        <f>IFERROR(VLOOKUP(F8824,english_mapping!A:B,2,FALSE),"NA")</f>
        <v>1</v>
      </c>
      <c r="L8824" t="str">
        <f t="shared" si="137"/>
        <v>Software</v>
      </c>
    </row>
    <row r="8825" spans="1:12" x14ac:dyDescent="0.25">
      <c r="A8825" t="s">
        <v>32616</v>
      </c>
      <c r="B8825" t="s">
        <v>32617</v>
      </c>
      <c r="C8825" t="s">
        <v>32618</v>
      </c>
      <c r="D8825" t="s">
        <v>32619</v>
      </c>
      <c r="E8825" t="s">
        <v>14</v>
      </c>
      <c r="F8825" t="s">
        <v>21</v>
      </c>
      <c r="G8825" t="s">
        <v>1335</v>
      </c>
      <c r="H8825" t="s">
        <v>243</v>
      </c>
      <c r="I8825" t="s">
        <v>243</v>
      </c>
      <c r="J8825" s="1">
        <v>40544</v>
      </c>
      <c r="K8825" t="b">
        <f>IFERROR(VLOOKUP(F8825,english_mapping!A:B,2,FALSE),"NA")</f>
        <v>1</v>
      </c>
      <c r="L8825" t="str">
        <f t="shared" si="137"/>
        <v>Developer APIs</v>
      </c>
    </row>
    <row r="8826" spans="1:12" x14ac:dyDescent="0.25">
      <c r="A8826" t="s">
        <v>32620</v>
      </c>
      <c r="B8826" t="s">
        <v>32621</v>
      </c>
      <c r="C8826" t="s">
        <v>32622</v>
      </c>
      <c r="D8826" t="s">
        <v>32623</v>
      </c>
      <c r="E8826" t="s">
        <v>14</v>
      </c>
      <c r="F8826" t="s">
        <v>21</v>
      </c>
      <c r="G8826" t="s">
        <v>101</v>
      </c>
      <c r="H8826" t="s">
        <v>102</v>
      </c>
      <c r="I8826" t="s">
        <v>103</v>
      </c>
      <c r="J8826" s="1">
        <v>41006</v>
      </c>
      <c r="K8826" t="b">
        <f>IFERROR(VLOOKUP(F8826,english_mapping!A:B,2,FALSE),"NA")</f>
        <v>1</v>
      </c>
      <c r="L8826" t="str">
        <f t="shared" si="137"/>
        <v>Big Data</v>
      </c>
    </row>
    <row r="8827" spans="1:12" x14ac:dyDescent="0.25">
      <c r="A8827" t="s">
        <v>32624</v>
      </c>
      <c r="B8827" t="s">
        <v>32625</v>
      </c>
      <c r="C8827" t="s">
        <v>32626</v>
      </c>
      <c r="D8827" t="s">
        <v>32627</v>
      </c>
      <c r="E8827" t="s">
        <v>14</v>
      </c>
      <c r="F8827" t="s">
        <v>21</v>
      </c>
      <c r="G8827" t="s">
        <v>59</v>
      </c>
      <c r="H8827" t="s">
        <v>60</v>
      </c>
      <c r="I8827" t="s">
        <v>736</v>
      </c>
      <c r="J8827" s="1">
        <v>39448</v>
      </c>
      <c r="K8827" t="b">
        <f>IFERROR(VLOOKUP(F8827,english_mapping!A:B,2,FALSE),"NA")</f>
        <v>1</v>
      </c>
      <c r="L8827" t="str">
        <f t="shared" si="137"/>
        <v>Construction</v>
      </c>
    </row>
    <row r="8828" spans="1:12" x14ac:dyDescent="0.25">
      <c r="A8828" t="s">
        <v>32628</v>
      </c>
      <c r="B8828" t="s">
        <v>32629</v>
      </c>
      <c r="C8828" t="s">
        <v>32630</v>
      </c>
      <c r="D8828" t="s">
        <v>38</v>
      </c>
      <c r="E8828" t="s">
        <v>14</v>
      </c>
      <c r="F8828" t="s">
        <v>21</v>
      </c>
      <c r="G8828" t="s">
        <v>77</v>
      </c>
      <c r="H8828" t="s">
        <v>1804</v>
      </c>
      <c r="I8828" t="s">
        <v>1805</v>
      </c>
      <c r="K8828" t="b">
        <f>IFERROR(VLOOKUP(F8828,english_mapping!A:B,2,FALSE),"NA")</f>
        <v>1</v>
      </c>
      <c r="L8828" t="str">
        <f t="shared" si="137"/>
        <v>Software</v>
      </c>
    </row>
    <row r="8829" spans="1:12" x14ac:dyDescent="0.25">
      <c r="A8829" t="s">
        <v>32631</v>
      </c>
      <c r="B8829" t="s">
        <v>32632</v>
      </c>
      <c r="C8829" t="s">
        <v>32633</v>
      </c>
      <c r="D8829" t="s">
        <v>32634</v>
      </c>
      <c r="E8829" t="s">
        <v>205</v>
      </c>
      <c r="F8829" t="s">
        <v>21</v>
      </c>
      <c r="G8829" t="s">
        <v>3238</v>
      </c>
      <c r="H8829" t="s">
        <v>3239</v>
      </c>
      <c r="I8829" t="s">
        <v>3240</v>
      </c>
      <c r="K8829" t="b">
        <f>IFERROR(VLOOKUP(F8829,english_mapping!A:B,2,FALSE),"NA")</f>
        <v>1</v>
      </c>
      <c r="L8829" t="str">
        <f t="shared" si="137"/>
        <v>Logistics</v>
      </c>
    </row>
    <row r="8830" spans="1:12" x14ac:dyDescent="0.25">
      <c r="A8830" t="s">
        <v>32635</v>
      </c>
      <c r="B8830" t="s">
        <v>32636</v>
      </c>
      <c r="C8830" t="s">
        <v>32637</v>
      </c>
      <c r="D8830" t="s">
        <v>32638</v>
      </c>
      <c r="E8830" t="s">
        <v>14</v>
      </c>
      <c r="F8830" t="s">
        <v>21</v>
      </c>
      <c r="G8830" t="s">
        <v>39</v>
      </c>
      <c r="H8830" t="s">
        <v>281</v>
      </c>
      <c r="I8830" t="s">
        <v>281</v>
      </c>
      <c r="J8830" s="1">
        <v>40544</v>
      </c>
      <c r="K8830" t="b">
        <f>IFERROR(VLOOKUP(F8830,english_mapping!A:B,2,FALSE),"NA")</f>
        <v>1</v>
      </c>
      <c r="L8830" t="str">
        <f t="shared" si="137"/>
        <v>Commercial Real Estate</v>
      </c>
    </row>
    <row r="8831" spans="1:12" x14ac:dyDescent="0.25">
      <c r="A8831" t="s">
        <v>32639</v>
      </c>
      <c r="B8831" t="s">
        <v>32640</v>
      </c>
      <c r="C8831" t="s">
        <v>32641</v>
      </c>
      <c r="D8831" t="s">
        <v>284</v>
      </c>
      <c r="E8831" t="s">
        <v>14</v>
      </c>
      <c r="F8831" t="s">
        <v>21</v>
      </c>
      <c r="G8831" t="s">
        <v>59</v>
      </c>
      <c r="H8831" t="s">
        <v>60</v>
      </c>
      <c r="I8831" t="s">
        <v>66</v>
      </c>
      <c r="J8831" s="1">
        <v>42005</v>
      </c>
      <c r="K8831" t="b">
        <f>IFERROR(VLOOKUP(F8831,english_mapping!A:B,2,FALSE),"NA")</f>
        <v>1</v>
      </c>
      <c r="L8831" t="str">
        <f t="shared" si="137"/>
        <v>Real Estate</v>
      </c>
    </row>
    <row r="8832" spans="1:12" x14ac:dyDescent="0.25">
      <c r="A8832" t="s">
        <v>32642</v>
      </c>
      <c r="B8832" t="s">
        <v>32643</v>
      </c>
      <c r="C8832" t="s">
        <v>32644</v>
      </c>
      <c r="E8832" t="s">
        <v>205</v>
      </c>
      <c r="K8832" t="str">
        <f>IFERROR(VLOOKUP(F8832,english_mapping!A:B,2,FALSE),"NA")</f>
        <v>NA</v>
      </c>
      <c r="L8832">
        <f t="shared" si="137"/>
        <v>0</v>
      </c>
    </row>
    <row r="8833" spans="1:12" x14ac:dyDescent="0.25">
      <c r="A8833" t="s">
        <v>32645</v>
      </c>
      <c r="B8833" t="s">
        <v>32646</v>
      </c>
      <c r="C8833" t="s">
        <v>32647</v>
      </c>
      <c r="D8833" t="s">
        <v>32648</v>
      </c>
      <c r="E8833" t="s">
        <v>14</v>
      </c>
      <c r="F8833" t="s">
        <v>21</v>
      </c>
      <c r="G8833" t="s">
        <v>59</v>
      </c>
      <c r="H8833" t="s">
        <v>60</v>
      </c>
      <c r="I8833" t="s">
        <v>66</v>
      </c>
      <c r="J8833" s="1">
        <v>40909</v>
      </c>
      <c r="K8833" t="b">
        <f>IFERROR(VLOOKUP(F8833,english_mapping!A:B,2,FALSE),"NA")</f>
        <v>1</v>
      </c>
      <c r="L8833" t="str">
        <f t="shared" si="137"/>
        <v>Construction</v>
      </c>
    </row>
    <row r="8834" spans="1:12" x14ac:dyDescent="0.25">
      <c r="A8834" t="s">
        <v>32649</v>
      </c>
      <c r="B8834" t="s">
        <v>32650</v>
      </c>
      <c r="C8834" t="s">
        <v>32651</v>
      </c>
      <c r="D8834" t="s">
        <v>5209</v>
      </c>
      <c r="E8834" t="s">
        <v>14</v>
      </c>
      <c r="F8834" t="s">
        <v>4240</v>
      </c>
      <c r="G8834">
        <v>40</v>
      </c>
      <c r="H8834" t="s">
        <v>4241</v>
      </c>
      <c r="I8834" t="s">
        <v>4241</v>
      </c>
      <c r="J8834" s="1">
        <v>39814</v>
      </c>
      <c r="K8834" t="b">
        <f>IFERROR(VLOOKUP(F8834,english_mapping!A:B,2,FALSE),"NA")</f>
        <v>0</v>
      </c>
      <c r="L8834" t="str">
        <f t="shared" si="137"/>
        <v>Cloud Computing</v>
      </c>
    </row>
    <row r="8835" spans="1:12" x14ac:dyDescent="0.25">
      <c r="A8835" t="s">
        <v>32652</v>
      </c>
      <c r="B8835" t="s">
        <v>32653</v>
      </c>
      <c r="C8835" t="s">
        <v>32654</v>
      </c>
      <c r="D8835" t="s">
        <v>21668</v>
      </c>
      <c r="E8835" t="s">
        <v>14</v>
      </c>
      <c r="F8835" t="s">
        <v>21</v>
      </c>
      <c r="G8835" t="s">
        <v>39</v>
      </c>
      <c r="H8835" t="s">
        <v>281</v>
      </c>
      <c r="I8835" t="s">
        <v>281</v>
      </c>
      <c r="J8835" s="1">
        <v>40551</v>
      </c>
      <c r="K8835" t="b">
        <f>IFERROR(VLOOKUP(F8835,english_mapping!A:B,2,FALSE),"NA")</f>
        <v>1</v>
      </c>
      <c r="L8835" t="str">
        <f t="shared" si="137"/>
        <v>Communities</v>
      </c>
    </row>
    <row r="8836" spans="1:12" x14ac:dyDescent="0.25">
      <c r="A8836" t="s">
        <v>32655</v>
      </c>
      <c r="B8836" t="s">
        <v>32656</v>
      </c>
      <c r="C8836" t="s">
        <v>32657</v>
      </c>
      <c r="D8836" t="s">
        <v>32</v>
      </c>
      <c r="E8836" t="s">
        <v>14</v>
      </c>
      <c r="F8836" t="s">
        <v>21</v>
      </c>
      <c r="G8836" t="s">
        <v>39</v>
      </c>
      <c r="H8836" t="s">
        <v>281</v>
      </c>
      <c r="I8836" t="s">
        <v>281</v>
      </c>
      <c r="J8836" s="1">
        <v>40188</v>
      </c>
      <c r="K8836" t="b">
        <f>IFERROR(VLOOKUP(F8836,english_mapping!A:B,2,FALSE),"NA")</f>
        <v>1</v>
      </c>
      <c r="L8836" t="str">
        <f t="shared" ref="L8836:L8899" si="138">IFERROR(LEFT(D8836,(FIND("|",D8836))-1),D8836)</f>
        <v>Curated Web</v>
      </c>
    </row>
    <row r="8837" spans="1:12" x14ac:dyDescent="0.25">
      <c r="A8837" t="s">
        <v>32658</v>
      </c>
      <c r="B8837" t="s">
        <v>32659</v>
      </c>
      <c r="C8837" t="s">
        <v>32660</v>
      </c>
      <c r="D8837" t="s">
        <v>32661</v>
      </c>
      <c r="E8837" t="s">
        <v>14</v>
      </c>
      <c r="F8837" t="s">
        <v>21</v>
      </c>
      <c r="G8837" t="s">
        <v>59</v>
      </c>
      <c r="H8837" t="s">
        <v>60</v>
      </c>
      <c r="I8837" t="s">
        <v>66</v>
      </c>
      <c r="J8837" s="1">
        <v>41275</v>
      </c>
      <c r="K8837" t="b">
        <f>IFERROR(VLOOKUP(F8837,english_mapping!A:B,2,FALSE),"NA")</f>
        <v>1</v>
      </c>
      <c r="L8837" t="str">
        <f t="shared" si="138"/>
        <v>Application Platforms</v>
      </c>
    </row>
    <row r="8838" spans="1:12" x14ac:dyDescent="0.25">
      <c r="A8838" t="s">
        <v>32662</v>
      </c>
      <c r="B8838" t="s">
        <v>32663</v>
      </c>
      <c r="C8838" t="s">
        <v>32664</v>
      </c>
      <c r="D8838" t="s">
        <v>5503</v>
      </c>
      <c r="E8838" t="s">
        <v>14</v>
      </c>
      <c r="F8838" t="s">
        <v>21</v>
      </c>
      <c r="G8838" t="s">
        <v>131</v>
      </c>
      <c r="H8838" t="s">
        <v>132</v>
      </c>
      <c r="I8838" t="s">
        <v>1139</v>
      </c>
      <c r="K8838" t="b">
        <f>IFERROR(VLOOKUP(F8838,english_mapping!A:B,2,FALSE),"NA")</f>
        <v>1</v>
      </c>
      <c r="L8838" t="str">
        <f t="shared" si="138"/>
        <v>Digital Media</v>
      </c>
    </row>
    <row r="8839" spans="1:12" x14ac:dyDescent="0.25">
      <c r="A8839" t="s">
        <v>32665</v>
      </c>
      <c r="B8839" t="s">
        <v>32666</v>
      </c>
      <c r="C8839" t="s">
        <v>32667</v>
      </c>
      <c r="D8839" t="s">
        <v>32668</v>
      </c>
      <c r="E8839" t="s">
        <v>14</v>
      </c>
      <c r="F8839" t="s">
        <v>220</v>
      </c>
      <c r="G8839">
        <v>7</v>
      </c>
      <c r="H8839" t="s">
        <v>292</v>
      </c>
      <c r="I8839" t="s">
        <v>292</v>
      </c>
      <c r="J8839" t="s">
        <v>10423</v>
      </c>
      <c r="K8839" t="b">
        <f>IFERROR(VLOOKUP(F8839,english_mapping!A:B,2,FALSE),"NA")</f>
        <v>1</v>
      </c>
      <c r="L8839" t="str">
        <f t="shared" si="138"/>
        <v>Curated Web</v>
      </c>
    </row>
    <row r="8840" spans="1:12" x14ac:dyDescent="0.25">
      <c r="A8840" t="s">
        <v>32669</v>
      </c>
      <c r="B8840" t="s">
        <v>32670</v>
      </c>
      <c r="C8840" t="s">
        <v>32671</v>
      </c>
      <c r="D8840" t="s">
        <v>45</v>
      </c>
      <c r="E8840" t="s">
        <v>109</v>
      </c>
      <c r="F8840" t="s">
        <v>462</v>
      </c>
      <c r="G8840">
        <v>48</v>
      </c>
      <c r="H8840" t="s">
        <v>463</v>
      </c>
      <c r="I8840" t="s">
        <v>463</v>
      </c>
      <c r="J8840" s="1">
        <v>36892</v>
      </c>
      <c r="K8840" t="b">
        <f>IFERROR(VLOOKUP(F8840,english_mapping!A:B,2,FALSE),"NA")</f>
        <v>0</v>
      </c>
      <c r="L8840" t="str">
        <f t="shared" si="138"/>
        <v>Games</v>
      </c>
    </row>
    <row r="8841" spans="1:12" x14ac:dyDescent="0.25">
      <c r="A8841" t="s">
        <v>32672</v>
      </c>
      <c r="B8841" t="s">
        <v>32673</v>
      </c>
      <c r="C8841" t="s">
        <v>32674</v>
      </c>
      <c r="D8841" t="s">
        <v>70</v>
      </c>
      <c r="E8841" t="s">
        <v>14</v>
      </c>
      <c r="F8841" t="s">
        <v>2372</v>
      </c>
      <c r="G8841">
        <v>4</v>
      </c>
      <c r="H8841" t="s">
        <v>9058</v>
      </c>
      <c r="I8841" t="s">
        <v>9058</v>
      </c>
      <c r="J8841" s="1">
        <v>40856</v>
      </c>
      <c r="K8841" t="b">
        <f>IFERROR(VLOOKUP(F8841,english_mapping!A:B,2,FALSE),"NA")</f>
        <v>0</v>
      </c>
      <c r="L8841" t="str">
        <f t="shared" si="138"/>
        <v>E-Commerce</v>
      </c>
    </row>
    <row r="8842" spans="1:12" x14ac:dyDescent="0.25">
      <c r="A8842" t="s">
        <v>32675</v>
      </c>
      <c r="B8842" t="s">
        <v>32676</v>
      </c>
      <c r="C8842" t="s">
        <v>32677</v>
      </c>
      <c r="D8842" t="s">
        <v>70</v>
      </c>
      <c r="E8842" t="s">
        <v>14</v>
      </c>
      <c r="J8842" t="s">
        <v>11697</v>
      </c>
      <c r="K8842" t="str">
        <f>IFERROR(VLOOKUP(F8842,english_mapping!A:B,2,FALSE),"NA")</f>
        <v>NA</v>
      </c>
      <c r="L8842" t="str">
        <f t="shared" si="138"/>
        <v>E-Commerce</v>
      </c>
    </row>
    <row r="8843" spans="1:12" x14ac:dyDescent="0.25">
      <c r="A8843" t="s">
        <v>32678</v>
      </c>
      <c r="B8843" t="s">
        <v>32679</v>
      </c>
      <c r="C8843" t="s">
        <v>32680</v>
      </c>
      <c r="D8843" t="s">
        <v>32681</v>
      </c>
      <c r="E8843" t="s">
        <v>14</v>
      </c>
      <c r="F8843" t="s">
        <v>2372</v>
      </c>
      <c r="G8843">
        <v>8</v>
      </c>
      <c r="H8843" t="s">
        <v>32682</v>
      </c>
      <c r="I8843" t="s">
        <v>32682</v>
      </c>
      <c r="J8843" s="1">
        <v>41275</v>
      </c>
      <c r="K8843" t="b">
        <f>IFERROR(VLOOKUP(F8843,english_mapping!A:B,2,FALSE),"NA")</f>
        <v>0</v>
      </c>
      <c r="L8843" t="str">
        <f t="shared" si="138"/>
        <v>Creative</v>
      </c>
    </row>
    <row r="8844" spans="1:12" x14ac:dyDescent="0.25">
      <c r="A8844" t="s">
        <v>32683</v>
      </c>
      <c r="B8844" t="s">
        <v>32684</v>
      </c>
      <c r="C8844" t="s">
        <v>32685</v>
      </c>
      <c r="D8844" t="s">
        <v>552</v>
      </c>
      <c r="E8844" t="s">
        <v>14</v>
      </c>
      <c r="F8844" t="s">
        <v>408</v>
      </c>
      <c r="G8844">
        <v>40</v>
      </c>
      <c r="H8844" t="s">
        <v>1001</v>
      </c>
      <c r="I8844" t="s">
        <v>1001</v>
      </c>
      <c r="J8844" t="s">
        <v>2514</v>
      </c>
      <c r="K8844" t="b">
        <f>IFERROR(VLOOKUP(F8844,english_mapping!A:B,2,FALSE),"NA")</f>
        <v>0</v>
      </c>
      <c r="L8844" t="str">
        <f t="shared" si="138"/>
        <v>Social Media</v>
      </c>
    </row>
    <row r="8845" spans="1:12" x14ac:dyDescent="0.25">
      <c r="A8845" t="s">
        <v>32686</v>
      </c>
      <c r="B8845" t="s">
        <v>32687</v>
      </c>
      <c r="C8845" t="s">
        <v>32688</v>
      </c>
      <c r="D8845" t="s">
        <v>32689</v>
      </c>
      <c r="E8845" t="s">
        <v>14</v>
      </c>
      <c r="F8845" t="s">
        <v>21</v>
      </c>
      <c r="G8845" t="s">
        <v>822</v>
      </c>
      <c r="H8845" t="s">
        <v>11993</v>
      </c>
      <c r="I8845" t="s">
        <v>11993</v>
      </c>
      <c r="J8845" t="s">
        <v>32690</v>
      </c>
      <c r="K8845" t="b">
        <f>IFERROR(VLOOKUP(F8845,english_mapping!A:B,2,FALSE),"NA")</f>
        <v>1</v>
      </c>
      <c r="L8845" t="str">
        <f t="shared" si="138"/>
        <v>Education</v>
      </c>
    </row>
    <row r="8846" spans="1:12" x14ac:dyDescent="0.25">
      <c r="A8846" t="s">
        <v>32691</v>
      </c>
      <c r="B8846" t="s">
        <v>32692</v>
      </c>
      <c r="C8846" t="s">
        <v>32693</v>
      </c>
      <c r="D8846" t="s">
        <v>32694</v>
      </c>
      <c r="E8846" t="s">
        <v>14</v>
      </c>
      <c r="F8846" t="s">
        <v>712</v>
      </c>
      <c r="G8846">
        <v>2</v>
      </c>
      <c r="H8846" t="s">
        <v>713</v>
      </c>
      <c r="I8846" t="s">
        <v>8055</v>
      </c>
      <c r="J8846" s="1">
        <v>40909</v>
      </c>
      <c r="K8846" t="b">
        <f>IFERROR(VLOOKUP(F8846,english_mapping!A:B,2,FALSE),"NA")</f>
        <v>0</v>
      </c>
      <c r="L8846" t="str">
        <f t="shared" si="138"/>
        <v>Energy Efficiency</v>
      </c>
    </row>
    <row r="8847" spans="1:12" x14ac:dyDescent="0.25">
      <c r="A8847" t="s">
        <v>32695</v>
      </c>
      <c r="B8847" t="s">
        <v>32696</v>
      </c>
      <c r="C8847" t="s">
        <v>32697</v>
      </c>
      <c r="D8847" t="s">
        <v>32698</v>
      </c>
      <c r="E8847" t="s">
        <v>14</v>
      </c>
      <c r="F8847" t="s">
        <v>21</v>
      </c>
      <c r="G8847" t="s">
        <v>1383</v>
      </c>
      <c r="H8847" t="s">
        <v>1384</v>
      </c>
      <c r="I8847" t="s">
        <v>1384</v>
      </c>
      <c r="J8847" s="1">
        <v>39816</v>
      </c>
      <c r="K8847" t="b">
        <f>IFERROR(VLOOKUP(F8847,english_mapping!A:B,2,FALSE),"NA")</f>
        <v>1</v>
      </c>
      <c r="L8847" t="str">
        <f t="shared" si="138"/>
        <v>Apps</v>
      </c>
    </row>
    <row r="8848" spans="1:12" x14ac:dyDescent="0.25">
      <c r="A8848" t="s">
        <v>32699</v>
      </c>
      <c r="B8848" t="s">
        <v>32700</v>
      </c>
      <c r="C8848" t="s">
        <v>32701</v>
      </c>
      <c r="D8848" t="s">
        <v>70</v>
      </c>
      <c r="E8848" t="s">
        <v>14</v>
      </c>
      <c r="F8848" t="s">
        <v>2323</v>
      </c>
      <c r="G8848">
        <v>34</v>
      </c>
      <c r="H8848" t="s">
        <v>2324</v>
      </c>
      <c r="I8848" t="s">
        <v>2324</v>
      </c>
      <c r="J8848" s="1">
        <v>39264</v>
      </c>
      <c r="K8848" t="b">
        <f>IFERROR(VLOOKUP(F8848,english_mapping!A:B,2,FALSE),"NA")</f>
        <v>0</v>
      </c>
      <c r="L8848" t="str">
        <f t="shared" si="138"/>
        <v>E-Commerce</v>
      </c>
    </row>
    <row r="8849" spans="1:12" x14ac:dyDescent="0.25">
      <c r="A8849" t="s">
        <v>32702</v>
      </c>
      <c r="B8849" t="s">
        <v>32703</v>
      </c>
      <c r="C8849" t="s">
        <v>32704</v>
      </c>
      <c r="D8849" t="s">
        <v>32705</v>
      </c>
      <c r="E8849" t="s">
        <v>14</v>
      </c>
      <c r="K8849" t="str">
        <f>IFERROR(VLOOKUP(F8849,english_mapping!A:B,2,FALSE),"NA")</f>
        <v>NA</v>
      </c>
      <c r="L8849" t="str">
        <f t="shared" si="138"/>
        <v>Certification Test</v>
      </c>
    </row>
    <row r="8850" spans="1:12" x14ac:dyDescent="0.25">
      <c r="A8850" t="s">
        <v>32706</v>
      </c>
      <c r="B8850" t="s">
        <v>32707</v>
      </c>
      <c r="D8850" t="s">
        <v>780</v>
      </c>
      <c r="E8850" t="s">
        <v>14</v>
      </c>
      <c r="F8850" t="s">
        <v>21</v>
      </c>
      <c r="G8850" t="s">
        <v>59</v>
      </c>
      <c r="H8850" t="s">
        <v>1249</v>
      </c>
      <c r="I8850" t="s">
        <v>9529</v>
      </c>
      <c r="J8850" s="1">
        <v>38353</v>
      </c>
      <c r="K8850" t="b">
        <f>IFERROR(VLOOKUP(F8850,english_mapping!A:B,2,FALSE),"NA")</f>
        <v>1</v>
      </c>
      <c r="L8850" t="str">
        <f t="shared" si="138"/>
        <v>Clean Technology</v>
      </c>
    </row>
    <row r="8851" spans="1:12" x14ac:dyDescent="0.25">
      <c r="A8851" t="s">
        <v>32708</v>
      </c>
      <c r="B8851" t="s">
        <v>32709</v>
      </c>
      <c r="C8851" t="s">
        <v>32710</v>
      </c>
      <c r="D8851" t="s">
        <v>2541</v>
      </c>
      <c r="E8851" t="s">
        <v>14</v>
      </c>
      <c r="F8851" t="s">
        <v>21</v>
      </c>
      <c r="G8851" t="s">
        <v>285</v>
      </c>
      <c r="H8851" t="s">
        <v>1054</v>
      </c>
      <c r="I8851" t="s">
        <v>1054</v>
      </c>
      <c r="J8851" s="1">
        <v>37257</v>
      </c>
      <c r="K8851" t="b">
        <f>IFERROR(VLOOKUP(F8851,english_mapping!A:B,2,FALSE),"NA")</f>
        <v>1</v>
      </c>
      <c r="L8851" t="str">
        <f t="shared" si="138"/>
        <v>Advertising</v>
      </c>
    </row>
    <row r="8852" spans="1:12" x14ac:dyDescent="0.25">
      <c r="A8852" t="s">
        <v>32711</v>
      </c>
      <c r="B8852" t="s">
        <v>32712</v>
      </c>
      <c r="D8852" t="s">
        <v>11602</v>
      </c>
      <c r="E8852" t="s">
        <v>14</v>
      </c>
      <c r="F8852" t="s">
        <v>21</v>
      </c>
      <c r="G8852" t="s">
        <v>379</v>
      </c>
      <c r="H8852" t="s">
        <v>380</v>
      </c>
      <c r="I8852" t="s">
        <v>380</v>
      </c>
      <c r="J8852" s="1">
        <v>36526</v>
      </c>
      <c r="K8852" t="b">
        <f>IFERROR(VLOOKUP(F8852,english_mapping!A:B,2,FALSE),"NA")</f>
        <v>1</v>
      </c>
      <c r="L8852" t="str">
        <f t="shared" si="138"/>
        <v>Health Care Information Technology</v>
      </c>
    </row>
    <row r="8853" spans="1:12" x14ac:dyDescent="0.25">
      <c r="A8853" t="s">
        <v>32713</v>
      </c>
      <c r="B8853" t="s">
        <v>32714</v>
      </c>
      <c r="C8853" t="s">
        <v>32715</v>
      </c>
      <c r="D8853" t="s">
        <v>51</v>
      </c>
      <c r="E8853" t="s">
        <v>14</v>
      </c>
      <c r="F8853" t="s">
        <v>21</v>
      </c>
      <c r="G8853" t="s">
        <v>59</v>
      </c>
      <c r="H8853" t="s">
        <v>60</v>
      </c>
      <c r="I8853" t="s">
        <v>1005</v>
      </c>
      <c r="J8853" s="1">
        <v>40544</v>
      </c>
      <c r="K8853" t="b">
        <f>IFERROR(VLOOKUP(F8853,english_mapping!A:B,2,FALSE),"NA")</f>
        <v>1</v>
      </c>
      <c r="L8853" t="str">
        <f t="shared" si="138"/>
        <v>Biotechnology</v>
      </c>
    </row>
    <row r="8854" spans="1:12" x14ac:dyDescent="0.25">
      <c r="A8854" t="s">
        <v>32716</v>
      </c>
      <c r="B8854" t="s">
        <v>32717</v>
      </c>
      <c r="C8854" t="s">
        <v>32718</v>
      </c>
      <c r="D8854" t="s">
        <v>654</v>
      </c>
      <c r="E8854" t="s">
        <v>14</v>
      </c>
      <c r="F8854" t="s">
        <v>124</v>
      </c>
      <c r="G8854" t="s">
        <v>125</v>
      </c>
      <c r="H8854" t="s">
        <v>126</v>
      </c>
      <c r="I8854" t="s">
        <v>126</v>
      </c>
      <c r="J8854" s="1">
        <v>41466</v>
      </c>
      <c r="K8854" t="b">
        <f>IFERROR(VLOOKUP(F8854,english_mapping!A:B,2,FALSE),"NA")</f>
        <v>1</v>
      </c>
      <c r="L8854" t="str">
        <f t="shared" si="138"/>
        <v>News</v>
      </c>
    </row>
    <row r="8855" spans="1:12" x14ac:dyDescent="0.25">
      <c r="A8855" t="s">
        <v>32719</v>
      </c>
      <c r="B8855" t="s">
        <v>32720</v>
      </c>
      <c r="C8855" t="s">
        <v>32721</v>
      </c>
      <c r="D8855" t="s">
        <v>32722</v>
      </c>
      <c r="E8855" t="s">
        <v>14</v>
      </c>
      <c r="F8855" t="s">
        <v>21</v>
      </c>
      <c r="G8855" t="s">
        <v>154</v>
      </c>
      <c r="H8855" t="s">
        <v>155</v>
      </c>
      <c r="I8855" t="s">
        <v>32723</v>
      </c>
      <c r="J8855" s="1">
        <v>41374</v>
      </c>
      <c r="K8855" t="b">
        <f>IFERROR(VLOOKUP(F8855,english_mapping!A:B,2,FALSE),"NA")</f>
        <v>1</v>
      </c>
      <c r="L8855" t="str">
        <f t="shared" si="138"/>
        <v>Android</v>
      </c>
    </row>
    <row r="8856" spans="1:12" x14ac:dyDescent="0.25">
      <c r="A8856" t="s">
        <v>32724</v>
      </c>
      <c r="B8856" t="s">
        <v>32725</v>
      </c>
      <c r="C8856" t="s">
        <v>32726</v>
      </c>
      <c r="D8856" t="s">
        <v>32727</v>
      </c>
      <c r="E8856" t="s">
        <v>14</v>
      </c>
      <c r="F8856" t="s">
        <v>52</v>
      </c>
      <c r="G8856" t="s">
        <v>53</v>
      </c>
      <c r="H8856" t="s">
        <v>54</v>
      </c>
      <c r="I8856" t="s">
        <v>3012</v>
      </c>
      <c r="J8856" s="1">
        <v>40544</v>
      </c>
      <c r="K8856" t="b">
        <f>IFERROR(VLOOKUP(F8856,english_mapping!A:B,2,FALSE),"NA")</f>
        <v>1</v>
      </c>
      <c r="L8856" t="str">
        <f t="shared" si="138"/>
        <v>Active Lifestyle</v>
      </c>
    </row>
    <row r="8857" spans="1:12" x14ac:dyDescent="0.25">
      <c r="A8857" t="s">
        <v>32728</v>
      </c>
      <c r="B8857" t="s">
        <v>32729</v>
      </c>
      <c r="C8857" t="s">
        <v>32730</v>
      </c>
      <c r="D8857" t="s">
        <v>32731</v>
      </c>
      <c r="E8857" t="s">
        <v>701</v>
      </c>
      <c r="F8857" t="s">
        <v>220</v>
      </c>
      <c r="G8857">
        <v>2</v>
      </c>
      <c r="H8857" t="s">
        <v>221</v>
      </c>
      <c r="I8857" t="s">
        <v>221</v>
      </c>
      <c r="J8857" s="1">
        <v>36526</v>
      </c>
      <c r="K8857" t="b">
        <f>IFERROR(VLOOKUP(F8857,english_mapping!A:B,2,FALSE),"NA")</f>
        <v>1</v>
      </c>
      <c r="L8857" t="str">
        <f t="shared" si="138"/>
        <v>Cloud Data Services</v>
      </c>
    </row>
    <row r="8858" spans="1:12" x14ac:dyDescent="0.25">
      <c r="A8858" t="s">
        <v>32732</v>
      </c>
      <c r="B8858" t="s">
        <v>32733</v>
      </c>
      <c r="C8858" t="s">
        <v>32734</v>
      </c>
      <c r="D8858" t="s">
        <v>38</v>
      </c>
      <c r="E8858" t="s">
        <v>14</v>
      </c>
      <c r="F8858" t="s">
        <v>124</v>
      </c>
      <c r="G8858" t="s">
        <v>125</v>
      </c>
      <c r="H8858" t="s">
        <v>126</v>
      </c>
      <c r="I8858" t="s">
        <v>126</v>
      </c>
      <c r="J8858" s="1">
        <v>37257</v>
      </c>
      <c r="K8858" t="b">
        <f>IFERROR(VLOOKUP(F8858,english_mapping!A:B,2,FALSE),"NA")</f>
        <v>1</v>
      </c>
      <c r="L8858" t="str">
        <f t="shared" si="138"/>
        <v>Software</v>
      </c>
    </row>
    <row r="8859" spans="1:12" x14ac:dyDescent="0.25">
      <c r="A8859" t="s">
        <v>32735</v>
      </c>
      <c r="B8859" t="s">
        <v>32736</v>
      </c>
      <c r="C8859" t="s">
        <v>32737</v>
      </c>
      <c r="D8859" t="s">
        <v>32738</v>
      </c>
      <c r="E8859" t="s">
        <v>14</v>
      </c>
      <c r="F8859" t="s">
        <v>21</v>
      </c>
      <c r="G8859" t="s">
        <v>154</v>
      </c>
      <c r="H8859" t="s">
        <v>242</v>
      </c>
      <c r="I8859" t="s">
        <v>242</v>
      </c>
      <c r="J8859" s="1">
        <v>36161</v>
      </c>
      <c r="K8859" t="b">
        <f>IFERROR(VLOOKUP(F8859,english_mapping!A:B,2,FALSE),"NA")</f>
        <v>1</v>
      </c>
      <c r="L8859" t="str">
        <f t="shared" si="138"/>
        <v>Business Services</v>
      </c>
    </row>
    <row r="8860" spans="1:12" x14ac:dyDescent="0.25">
      <c r="A8860" t="s">
        <v>32739</v>
      </c>
      <c r="B8860" t="s">
        <v>32740</v>
      </c>
      <c r="C8860" t="s">
        <v>32741</v>
      </c>
      <c r="D8860" t="s">
        <v>32742</v>
      </c>
      <c r="E8860" t="s">
        <v>14</v>
      </c>
      <c r="J8860" s="1">
        <v>38355</v>
      </c>
      <c r="K8860" t="str">
        <f>IFERROR(VLOOKUP(F8860,english_mapping!A:B,2,FALSE),"NA")</f>
        <v>NA</v>
      </c>
      <c r="L8860" t="str">
        <f t="shared" si="138"/>
        <v>Chemicals</v>
      </c>
    </row>
    <row r="8861" spans="1:12" x14ac:dyDescent="0.25">
      <c r="A8861" t="s">
        <v>32743</v>
      </c>
      <c r="B8861" t="s">
        <v>32744</v>
      </c>
      <c r="C8861" t="s">
        <v>32745</v>
      </c>
      <c r="D8861" t="s">
        <v>32746</v>
      </c>
      <c r="E8861" t="s">
        <v>14</v>
      </c>
      <c r="F8861" t="s">
        <v>124</v>
      </c>
      <c r="G8861" t="s">
        <v>10796</v>
      </c>
      <c r="H8861" t="s">
        <v>126</v>
      </c>
      <c r="I8861" t="s">
        <v>5611</v>
      </c>
      <c r="J8861" s="1">
        <v>39814</v>
      </c>
      <c r="K8861" t="b">
        <f>IFERROR(VLOOKUP(F8861,english_mapping!A:B,2,FALSE),"NA")</f>
        <v>1</v>
      </c>
      <c r="L8861" t="str">
        <f t="shared" si="138"/>
        <v>Consumer Electronics</v>
      </c>
    </row>
    <row r="8862" spans="1:12" x14ac:dyDescent="0.25">
      <c r="A8862" t="s">
        <v>32747</v>
      </c>
      <c r="B8862" t="s">
        <v>32748</v>
      </c>
      <c r="C8862" t="s">
        <v>32749</v>
      </c>
      <c r="D8862" t="s">
        <v>32750</v>
      </c>
      <c r="E8862" t="s">
        <v>14</v>
      </c>
      <c r="J8862" s="1">
        <v>40179</v>
      </c>
      <c r="K8862" t="str">
        <f>IFERROR(VLOOKUP(F8862,english_mapping!A:B,2,FALSE),"NA")</f>
        <v>NA</v>
      </c>
      <c r="L8862" t="str">
        <f t="shared" si="138"/>
        <v>Cloud Computing</v>
      </c>
    </row>
    <row r="8863" spans="1:12" x14ac:dyDescent="0.25">
      <c r="A8863" t="s">
        <v>32751</v>
      </c>
      <c r="B8863" t="s">
        <v>32752</v>
      </c>
      <c r="C8863" t="s">
        <v>32753</v>
      </c>
      <c r="D8863" t="s">
        <v>935</v>
      </c>
      <c r="E8863" t="s">
        <v>14</v>
      </c>
      <c r="F8863" t="s">
        <v>661</v>
      </c>
      <c r="G8863">
        <v>7</v>
      </c>
      <c r="H8863" t="s">
        <v>9755</v>
      </c>
      <c r="I8863" t="s">
        <v>9755</v>
      </c>
      <c r="J8863" s="1">
        <v>40544</v>
      </c>
      <c r="K8863" t="b">
        <f>IFERROR(VLOOKUP(F8863,english_mapping!A:B,2,FALSE),"NA")</f>
        <v>0</v>
      </c>
      <c r="L8863" t="str">
        <f t="shared" si="138"/>
        <v>Advertising</v>
      </c>
    </row>
    <row r="8864" spans="1:12" x14ac:dyDescent="0.25">
      <c r="A8864" t="s">
        <v>32754</v>
      </c>
      <c r="B8864" t="s">
        <v>32755</v>
      </c>
      <c r="C8864" t="s">
        <v>32756</v>
      </c>
      <c r="D8864" t="s">
        <v>32757</v>
      </c>
      <c r="E8864" t="s">
        <v>14</v>
      </c>
      <c r="F8864" t="s">
        <v>21</v>
      </c>
      <c r="G8864" t="s">
        <v>5938</v>
      </c>
      <c r="H8864" t="s">
        <v>5939</v>
      </c>
      <c r="I8864" t="s">
        <v>5940</v>
      </c>
      <c r="J8864" t="s">
        <v>10093</v>
      </c>
      <c r="K8864" t="b">
        <f>IFERROR(VLOOKUP(F8864,english_mapping!A:B,2,FALSE),"NA")</f>
        <v>1</v>
      </c>
      <c r="L8864" t="str">
        <f t="shared" si="138"/>
        <v>E-Commerce</v>
      </c>
    </row>
    <row r="8865" spans="1:12" x14ac:dyDescent="0.25">
      <c r="A8865" t="s">
        <v>32758</v>
      </c>
      <c r="B8865" t="s">
        <v>32759</v>
      </c>
      <c r="C8865" t="s">
        <v>32760</v>
      </c>
      <c r="D8865" t="s">
        <v>70</v>
      </c>
      <c r="E8865" t="s">
        <v>109</v>
      </c>
      <c r="F8865" t="s">
        <v>21</v>
      </c>
      <c r="G8865" t="s">
        <v>101</v>
      </c>
      <c r="H8865" t="s">
        <v>1659</v>
      </c>
      <c r="I8865" t="s">
        <v>32761</v>
      </c>
      <c r="J8865" s="1">
        <v>40212</v>
      </c>
      <c r="K8865" t="b">
        <f>IFERROR(VLOOKUP(F8865,english_mapping!A:B,2,FALSE),"NA")</f>
        <v>1</v>
      </c>
      <c r="L8865" t="str">
        <f t="shared" si="138"/>
        <v>E-Commerce</v>
      </c>
    </row>
    <row r="8866" spans="1:12" x14ac:dyDescent="0.25">
      <c r="A8866" t="s">
        <v>32762</v>
      </c>
      <c r="B8866" t="s">
        <v>32763</v>
      </c>
      <c r="C8866" t="s">
        <v>32764</v>
      </c>
      <c r="D8866" t="s">
        <v>2541</v>
      </c>
      <c r="E8866" t="s">
        <v>14</v>
      </c>
      <c r="F8866" t="s">
        <v>21</v>
      </c>
      <c r="G8866" t="s">
        <v>59</v>
      </c>
      <c r="H8866" t="s">
        <v>987</v>
      </c>
      <c r="I8866" t="s">
        <v>2289</v>
      </c>
      <c r="K8866" t="b">
        <f>IFERROR(VLOOKUP(F8866,english_mapping!A:B,2,FALSE),"NA")</f>
        <v>1</v>
      </c>
      <c r="L8866" t="str">
        <f t="shared" si="138"/>
        <v>Advertising</v>
      </c>
    </row>
    <row r="8867" spans="1:12" x14ac:dyDescent="0.25">
      <c r="A8867" t="s">
        <v>32765</v>
      </c>
      <c r="B8867" t="s">
        <v>32766</v>
      </c>
      <c r="C8867" t="s">
        <v>32767</v>
      </c>
      <c r="D8867" t="s">
        <v>45</v>
      </c>
      <c r="E8867" t="s">
        <v>14</v>
      </c>
      <c r="F8867" t="s">
        <v>124</v>
      </c>
      <c r="G8867" t="s">
        <v>1796</v>
      </c>
      <c r="H8867" t="s">
        <v>1797</v>
      </c>
      <c r="I8867" t="s">
        <v>1797</v>
      </c>
      <c r="K8867" t="b">
        <f>IFERROR(VLOOKUP(F8867,english_mapping!A:B,2,FALSE),"NA")</f>
        <v>1</v>
      </c>
      <c r="L8867" t="str">
        <f t="shared" si="138"/>
        <v>Games</v>
      </c>
    </row>
    <row r="8868" spans="1:12" x14ac:dyDescent="0.25">
      <c r="A8868" t="s">
        <v>32768</v>
      </c>
      <c r="B8868" t="s">
        <v>32769</v>
      </c>
      <c r="C8868" t="s">
        <v>32770</v>
      </c>
      <c r="D8868" t="s">
        <v>32771</v>
      </c>
      <c r="E8868" t="s">
        <v>14</v>
      </c>
      <c r="F8868" t="s">
        <v>21</v>
      </c>
      <c r="G8868" t="s">
        <v>59</v>
      </c>
      <c r="H8868" t="s">
        <v>1249</v>
      </c>
      <c r="I8868" t="s">
        <v>7388</v>
      </c>
      <c r="J8868" s="1">
        <v>39819</v>
      </c>
      <c r="K8868" t="b">
        <f>IFERROR(VLOOKUP(F8868,english_mapping!A:B,2,FALSE),"NA")</f>
        <v>1</v>
      </c>
      <c r="L8868" t="str">
        <f t="shared" si="138"/>
        <v>Analytics</v>
      </c>
    </row>
    <row r="8869" spans="1:12" x14ac:dyDescent="0.25">
      <c r="A8869" t="s">
        <v>32772</v>
      </c>
      <c r="B8869" t="s">
        <v>32773</v>
      </c>
      <c r="C8869" t="s">
        <v>32774</v>
      </c>
      <c r="D8869" t="s">
        <v>65</v>
      </c>
      <c r="E8869" t="s">
        <v>109</v>
      </c>
      <c r="F8869" t="s">
        <v>21</v>
      </c>
      <c r="G8869" t="s">
        <v>59</v>
      </c>
      <c r="H8869" t="s">
        <v>60</v>
      </c>
      <c r="I8869" t="s">
        <v>61</v>
      </c>
      <c r="J8869" t="s">
        <v>32775</v>
      </c>
      <c r="K8869" t="b">
        <f>IFERROR(VLOOKUP(F8869,english_mapping!A:B,2,FALSE),"NA")</f>
        <v>1</v>
      </c>
      <c r="L8869" t="str">
        <f t="shared" si="138"/>
        <v>Mobile</v>
      </c>
    </row>
    <row r="8870" spans="1:12" x14ac:dyDescent="0.25">
      <c r="A8870" t="s">
        <v>32776</v>
      </c>
      <c r="B8870" t="s">
        <v>32777</v>
      </c>
      <c r="C8870" t="s">
        <v>32778</v>
      </c>
      <c r="D8870" t="s">
        <v>32779</v>
      </c>
      <c r="E8870" t="s">
        <v>14</v>
      </c>
      <c r="F8870" t="s">
        <v>52</v>
      </c>
      <c r="G8870" t="s">
        <v>200</v>
      </c>
      <c r="H8870" t="s">
        <v>12255</v>
      </c>
      <c r="I8870" t="s">
        <v>12255</v>
      </c>
      <c r="J8870" s="1">
        <v>41915</v>
      </c>
      <c r="K8870" t="b">
        <f>IFERROR(VLOOKUP(F8870,english_mapping!A:B,2,FALSE),"NA")</f>
        <v>1</v>
      </c>
      <c r="L8870" t="str">
        <f t="shared" si="138"/>
        <v>Location Based Services</v>
      </c>
    </row>
    <row r="8871" spans="1:12" x14ac:dyDescent="0.25">
      <c r="A8871" t="s">
        <v>32780</v>
      </c>
      <c r="B8871" t="s">
        <v>32781</v>
      </c>
      <c r="C8871" t="s">
        <v>32782</v>
      </c>
      <c r="D8871" t="s">
        <v>32783</v>
      </c>
      <c r="E8871" t="s">
        <v>14</v>
      </c>
      <c r="F8871" t="s">
        <v>21</v>
      </c>
      <c r="G8871" t="s">
        <v>5938</v>
      </c>
      <c r="H8871" t="s">
        <v>5939</v>
      </c>
      <c r="I8871" t="s">
        <v>5939</v>
      </c>
      <c r="J8871" s="1">
        <v>39816</v>
      </c>
      <c r="K8871" t="b">
        <f>IFERROR(VLOOKUP(F8871,english_mapping!A:B,2,FALSE),"NA")</f>
        <v>1</v>
      </c>
      <c r="L8871" t="str">
        <f t="shared" si="138"/>
        <v>Blogging Platforms</v>
      </c>
    </row>
    <row r="8872" spans="1:12" x14ac:dyDescent="0.25">
      <c r="A8872" t="s">
        <v>32784</v>
      </c>
      <c r="B8872" t="s">
        <v>32785</v>
      </c>
      <c r="C8872" t="s">
        <v>32786</v>
      </c>
      <c r="D8872" t="s">
        <v>38</v>
      </c>
      <c r="E8872" t="s">
        <v>109</v>
      </c>
      <c r="F8872" t="s">
        <v>52</v>
      </c>
      <c r="G8872" t="s">
        <v>200</v>
      </c>
      <c r="H8872" t="s">
        <v>201</v>
      </c>
      <c r="I8872" t="s">
        <v>201</v>
      </c>
      <c r="J8872" t="s">
        <v>32787</v>
      </c>
      <c r="K8872" t="b">
        <f>IFERROR(VLOOKUP(F8872,english_mapping!A:B,2,FALSE),"NA")</f>
        <v>1</v>
      </c>
      <c r="L8872" t="str">
        <f t="shared" si="138"/>
        <v>Software</v>
      </c>
    </row>
    <row r="8873" spans="1:12" x14ac:dyDescent="0.25">
      <c r="A8873" t="s">
        <v>32788</v>
      </c>
      <c r="B8873" t="s">
        <v>32789</v>
      </c>
      <c r="C8873" t="s">
        <v>32790</v>
      </c>
      <c r="D8873" t="s">
        <v>32791</v>
      </c>
      <c r="E8873" t="s">
        <v>14</v>
      </c>
      <c r="F8873" t="s">
        <v>52</v>
      </c>
      <c r="G8873" t="s">
        <v>3417</v>
      </c>
      <c r="H8873" t="s">
        <v>3418</v>
      </c>
      <c r="I8873" t="s">
        <v>3419</v>
      </c>
      <c r="K8873" t="b">
        <f>IFERROR(VLOOKUP(F8873,english_mapping!A:B,2,FALSE),"NA")</f>
        <v>1</v>
      </c>
      <c r="L8873" t="str">
        <f t="shared" si="138"/>
        <v>Social News</v>
      </c>
    </row>
    <row r="8874" spans="1:12" x14ac:dyDescent="0.25">
      <c r="A8874" t="s">
        <v>32792</v>
      </c>
      <c r="B8874" t="s">
        <v>32793</v>
      </c>
      <c r="C8874" t="s">
        <v>32794</v>
      </c>
      <c r="D8874" t="s">
        <v>29235</v>
      </c>
      <c r="E8874" t="s">
        <v>14</v>
      </c>
      <c r="F8874" t="s">
        <v>21</v>
      </c>
      <c r="G8874" t="s">
        <v>59</v>
      </c>
      <c r="H8874" t="s">
        <v>60</v>
      </c>
      <c r="I8874" t="s">
        <v>1279</v>
      </c>
      <c r="J8874" s="1">
        <v>38354</v>
      </c>
      <c r="K8874" t="b">
        <f>IFERROR(VLOOKUP(F8874,english_mapping!A:B,2,FALSE),"NA")</f>
        <v>1</v>
      </c>
      <c r="L8874" t="str">
        <f t="shared" si="138"/>
        <v>Games</v>
      </c>
    </row>
    <row r="8875" spans="1:12" x14ac:dyDescent="0.25">
      <c r="A8875" t="s">
        <v>32795</v>
      </c>
      <c r="B8875" t="s">
        <v>32796</v>
      </c>
      <c r="C8875" t="s">
        <v>32797</v>
      </c>
      <c r="D8875" t="s">
        <v>32798</v>
      </c>
      <c r="E8875" t="s">
        <v>14</v>
      </c>
      <c r="F8875" t="s">
        <v>21</v>
      </c>
      <c r="G8875" t="s">
        <v>59</v>
      </c>
      <c r="H8875" t="s">
        <v>60</v>
      </c>
      <c r="I8875" t="s">
        <v>66</v>
      </c>
      <c r="J8875" s="1">
        <v>41648</v>
      </c>
      <c r="K8875" t="b">
        <f>IFERROR(VLOOKUP(F8875,english_mapping!A:B,2,FALSE),"NA")</f>
        <v>1</v>
      </c>
      <c r="L8875" t="str">
        <f t="shared" si="138"/>
        <v>Collaboration</v>
      </c>
    </row>
    <row r="8876" spans="1:12" x14ac:dyDescent="0.25">
      <c r="A8876" t="s">
        <v>32799</v>
      </c>
      <c r="B8876" t="s">
        <v>32800</v>
      </c>
      <c r="C8876" t="s">
        <v>32801</v>
      </c>
      <c r="D8876" t="s">
        <v>32</v>
      </c>
      <c r="E8876" t="s">
        <v>109</v>
      </c>
      <c r="F8876" t="s">
        <v>21</v>
      </c>
      <c r="G8876" t="s">
        <v>101</v>
      </c>
      <c r="H8876" t="s">
        <v>102</v>
      </c>
      <c r="I8876" t="s">
        <v>103</v>
      </c>
      <c r="J8876" s="1">
        <v>39820</v>
      </c>
      <c r="K8876" t="b">
        <f>IFERROR(VLOOKUP(F8876,english_mapping!A:B,2,FALSE),"NA")</f>
        <v>1</v>
      </c>
      <c r="L8876" t="str">
        <f t="shared" si="138"/>
        <v>Curated Web</v>
      </c>
    </row>
    <row r="8877" spans="1:12" x14ac:dyDescent="0.25">
      <c r="A8877" t="s">
        <v>32802</v>
      </c>
      <c r="B8877" t="s">
        <v>32800</v>
      </c>
      <c r="C8877" t="s">
        <v>32803</v>
      </c>
      <c r="D8877" t="s">
        <v>32804</v>
      </c>
      <c r="E8877" t="s">
        <v>14</v>
      </c>
      <c r="F8877" t="s">
        <v>346</v>
      </c>
      <c r="G8877">
        <v>7</v>
      </c>
      <c r="H8877" t="s">
        <v>776</v>
      </c>
      <c r="I8877" t="s">
        <v>776</v>
      </c>
      <c r="J8877" s="1">
        <v>41644</v>
      </c>
      <c r="K8877" t="b">
        <f>IFERROR(VLOOKUP(F8877,english_mapping!A:B,2,FALSE),"NA")</f>
        <v>0</v>
      </c>
      <c r="L8877" t="str">
        <f t="shared" si="138"/>
        <v>Apps</v>
      </c>
    </row>
    <row r="8878" spans="1:12" x14ac:dyDescent="0.25">
      <c r="A8878" t="s">
        <v>32805</v>
      </c>
      <c r="B8878" t="s">
        <v>32800</v>
      </c>
      <c r="C8878" t="s">
        <v>32806</v>
      </c>
      <c r="D8878" t="s">
        <v>32807</v>
      </c>
      <c r="E8878" t="s">
        <v>14</v>
      </c>
      <c r="J8878" s="1">
        <v>41643</v>
      </c>
      <c r="K8878" t="str">
        <f>IFERROR(VLOOKUP(F8878,english_mapping!A:B,2,FALSE),"NA")</f>
        <v>NA</v>
      </c>
      <c r="L8878" t="str">
        <f t="shared" si="138"/>
        <v>Apps</v>
      </c>
    </row>
    <row r="8879" spans="1:12" x14ac:dyDescent="0.25">
      <c r="A8879" t="s">
        <v>32808</v>
      </c>
      <c r="B8879" t="s">
        <v>32809</v>
      </c>
      <c r="C8879" t="s">
        <v>32810</v>
      </c>
      <c r="D8879" t="s">
        <v>32811</v>
      </c>
      <c r="E8879" t="s">
        <v>14</v>
      </c>
      <c r="F8879" t="s">
        <v>21</v>
      </c>
      <c r="G8879" t="s">
        <v>138</v>
      </c>
      <c r="H8879" t="s">
        <v>139</v>
      </c>
      <c r="I8879" t="s">
        <v>32812</v>
      </c>
      <c r="J8879" s="1">
        <v>39814</v>
      </c>
      <c r="K8879" t="b">
        <f>IFERROR(VLOOKUP(F8879,english_mapping!A:B,2,FALSE),"NA")</f>
        <v>1</v>
      </c>
      <c r="L8879" t="str">
        <f t="shared" si="138"/>
        <v>Coupons</v>
      </c>
    </row>
    <row r="8880" spans="1:12" x14ac:dyDescent="0.25">
      <c r="A8880" t="s">
        <v>32813</v>
      </c>
      <c r="B8880" t="s">
        <v>32814</v>
      </c>
      <c r="C8880" t="s">
        <v>32815</v>
      </c>
      <c r="D8880" t="s">
        <v>32816</v>
      </c>
      <c r="E8880" t="s">
        <v>205</v>
      </c>
      <c r="F8880" t="s">
        <v>21</v>
      </c>
      <c r="G8880" t="s">
        <v>1300</v>
      </c>
      <c r="H8880" t="s">
        <v>1301</v>
      </c>
      <c r="I8880" t="s">
        <v>20301</v>
      </c>
      <c r="J8880" s="1">
        <v>40577</v>
      </c>
      <c r="K8880" t="b">
        <f>IFERROR(VLOOKUP(F8880,english_mapping!A:B,2,FALSE),"NA")</f>
        <v>1</v>
      </c>
      <c r="L8880" t="str">
        <f t="shared" si="138"/>
        <v>Curated Web</v>
      </c>
    </row>
    <row r="8881" spans="1:12" x14ac:dyDescent="0.25">
      <c r="A8881" t="s">
        <v>32817</v>
      </c>
      <c r="B8881" t="s">
        <v>32818</v>
      </c>
      <c r="C8881" t="s">
        <v>32819</v>
      </c>
      <c r="D8881" t="s">
        <v>8836</v>
      </c>
      <c r="E8881" t="s">
        <v>14</v>
      </c>
      <c r="F8881" t="s">
        <v>21</v>
      </c>
      <c r="G8881" t="s">
        <v>59</v>
      </c>
      <c r="H8881" t="s">
        <v>90</v>
      </c>
      <c r="I8881" t="s">
        <v>32820</v>
      </c>
      <c r="J8881" t="s">
        <v>32821</v>
      </c>
      <c r="K8881" t="b">
        <f>IFERROR(VLOOKUP(F8881,english_mapping!A:B,2,FALSE),"NA")</f>
        <v>1</v>
      </c>
      <c r="L8881" t="str">
        <f t="shared" si="138"/>
        <v>Retail</v>
      </c>
    </row>
    <row r="8882" spans="1:12" x14ac:dyDescent="0.25">
      <c r="A8882" t="s">
        <v>32822</v>
      </c>
      <c r="B8882" t="s">
        <v>32823</v>
      </c>
      <c r="C8882" t="s">
        <v>32824</v>
      </c>
      <c r="D8882" t="s">
        <v>32825</v>
      </c>
      <c r="E8882" t="s">
        <v>14</v>
      </c>
      <c r="F8882" t="s">
        <v>346</v>
      </c>
      <c r="G8882">
        <v>7</v>
      </c>
      <c r="H8882" t="s">
        <v>776</v>
      </c>
      <c r="I8882" t="s">
        <v>776</v>
      </c>
      <c r="K8882" t="b">
        <f>IFERROR(VLOOKUP(F8882,english_mapping!A:B,2,FALSE),"NA")</f>
        <v>0</v>
      </c>
      <c r="L8882" t="str">
        <f t="shared" si="138"/>
        <v>Rental Housing</v>
      </c>
    </row>
    <row r="8883" spans="1:12" x14ac:dyDescent="0.25">
      <c r="A8883" t="s">
        <v>32826</v>
      </c>
      <c r="B8883" t="s">
        <v>32827</v>
      </c>
      <c r="C8883" t="s">
        <v>32828</v>
      </c>
      <c r="D8883" t="s">
        <v>32829</v>
      </c>
      <c r="E8883" t="s">
        <v>14</v>
      </c>
      <c r="F8883" t="s">
        <v>124</v>
      </c>
      <c r="G8883" t="s">
        <v>9721</v>
      </c>
      <c r="H8883" t="s">
        <v>126</v>
      </c>
      <c r="I8883" t="s">
        <v>9722</v>
      </c>
      <c r="J8883" s="1">
        <v>39814</v>
      </c>
      <c r="K8883" t="b">
        <f>IFERROR(VLOOKUP(F8883,english_mapping!A:B,2,FALSE),"NA")</f>
        <v>1</v>
      </c>
      <c r="L8883" t="str">
        <f t="shared" si="138"/>
        <v>Enterprise Software</v>
      </c>
    </row>
    <row r="8884" spans="1:12" x14ac:dyDescent="0.25">
      <c r="A8884" t="s">
        <v>32830</v>
      </c>
      <c r="B8884" t="s">
        <v>32831</v>
      </c>
      <c r="C8884" t="s">
        <v>32832</v>
      </c>
      <c r="D8884" t="s">
        <v>32833</v>
      </c>
      <c r="E8884" t="s">
        <v>14</v>
      </c>
      <c r="F8884" t="s">
        <v>124</v>
      </c>
      <c r="G8884" t="s">
        <v>125</v>
      </c>
      <c r="H8884" t="s">
        <v>126</v>
      </c>
      <c r="I8884" t="s">
        <v>126</v>
      </c>
      <c r="K8884" t="b">
        <f>IFERROR(VLOOKUP(F8884,english_mapping!A:B,2,FALSE),"NA")</f>
        <v>1</v>
      </c>
      <c r="L8884" t="str">
        <f t="shared" si="138"/>
        <v>Media</v>
      </c>
    </row>
    <row r="8885" spans="1:12" x14ac:dyDescent="0.25">
      <c r="A8885" t="s">
        <v>32834</v>
      </c>
      <c r="B8885" t="s">
        <v>32835</v>
      </c>
      <c r="C8885" t="s">
        <v>32836</v>
      </c>
      <c r="D8885" t="s">
        <v>32837</v>
      </c>
      <c r="E8885" t="s">
        <v>14</v>
      </c>
      <c r="F8885" t="s">
        <v>3397</v>
      </c>
      <c r="J8885" s="1">
        <v>40187</v>
      </c>
      <c r="K8885" t="b">
        <f>IFERROR(VLOOKUP(F8885,english_mapping!A:B,2,FALSE),"NA")</f>
        <v>0</v>
      </c>
      <c r="L8885" t="str">
        <f t="shared" si="138"/>
        <v>Content</v>
      </c>
    </row>
    <row r="8886" spans="1:12" x14ac:dyDescent="0.25">
      <c r="A8886" t="s">
        <v>32838</v>
      </c>
      <c r="B8886" t="s">
        <v>32839</v>
      </c>
      <c r="C8886" t="s">
        <v>32840</v>
      </c>
      <c r="D8886" t="s">
        <v>70</v>
      </c>
      <c r="E8886" t="s">
        <v>14</v>
      </c>
      <c r="F8886" t="s">
        <v>21</v>
      </c>
      <c r="G8886" t="s">
        <v>993</v>
      </c>
      <c r="H8886" t="s">
        <v>994</v>
      </c>
      <c r="I8886" t="s">
        <v>994</v>
      </c>
      <c r="J8886" s="1">
        <v>41279</v>
      </c>
      <c r="K8886" t="b">
        <f>IFERROR(VLOOKUP(F8886,english_mapping!A:B,2,FALSE),"NA")</f>
        <v>1</v>
      </c>
      <c r="L8886" t="str">
        <f t="shared" si="138"/>
        <v>E-Commerce</v>
      </c>
    </row>
    <row r="8887" spans="1:12" x14ac:dyDescent="0.25">
      <c r="A8887" t="s">
        <v>32841</v>
      </c>
      <c r="B8887" t="s">
        <v>32842</v>
      </c>
      <c r="C8887" t="s">
        <v>32843</v>
      </c>
      <c r="D8887" t="s">
        <v>38</v>
      </c>
      <c r="E8887" t="s">
        <v>14</v>
      </c>
      <c r="F8887" t="s">
        <v>21</v>
      </c>
      <c r="G8887" t="s">
        <v>1360</v>
      </c>
      <c r="H8887" t="s">
        <v>1361</v>
      </c>
      <c r="I8887" t="s">
        <v>18397</v>
      </c>
      <c r="J8887" s="1">
        <v>37257</v>
      </c>
      <c r="K8887" t="b">
        <f>IFERROR(VLOOKUP(F8887,english_mapping!A:B,2,FALSE),"NA")</f>
        <v>1</v>
      </c>
      <c r="L8887" t="str">
        <f t="shared" si="138"/>
        <v>Software</v>
      </c>
    </row>
    <row r="8888" spans="1:12" x14ac:dyDescent="0.25">
      <c r="A8888" t="s">
        <v>32844</v>
      </c>
      <c r="B8888" t="s">
        <v>32845</v>
      </c>
      <c r="C8888" t="s">
        <v>32846</v>
      </c>
      <c r="D8888" t="s">
        <v>23637</v>
      </c>
      <c r="E8888" t="s">
        <v>14</v>
      </c>
      <c r="F8888" t="s">
        <v>21</v>
      </c>
      <c r="G8888" t="s">
        <v>1383</v>
      </c>
      <c r="H8888" t="s">
        <v>6618</v>
      </c>
      <c r="I8888" t="s">
        <v>32847</v>
      </c>
      <c r="J8888" s="1">
        <v>41281</v>
      </c>
      <c r="K8888" t="b">
        <f>IFERROR(VLOOKUP(F8888,english_mapping!A:B,2,FALSE),"NA")</f>
        <v>1</v>
      </c>
      <c r="L8888" t="str">
        <f t="shared" si="138"/>
        <v>Games</v>
      </c>
    </row>
    <row r="8889" spans="1:12" x14ac:dyDescent="0.25">
      <c r="A8889" t="s">
        <v>32848</v>
      </c>
      <c r="B8889" t="s">
        <v>32849</v>
      </c>
      <c r="C8889" t="s">
        <v>32850</v>
      </c>
      <c r="E8889" t="s">
        <v>205</v>
      </c>
      <c r="K8889" t="str">
        <f>IFERROR(VLOOKUP(F8889,english_mapping!A:B,2,FALSE),"NA")</f>
        <v>NA</v>
      </c>
      <c r="L8889">
        <f t="shared" si="138"/>
        <v>0</v>
      </c>
    </row>
    <row r="8890" spans="1:12" x14ac:dyDescent="0.25">
      <c r="A8890" t="s">
        <v>32851</v>
      </c>
      <c r="B8890" t="s">
        <v>32852</v>
      </c>
      <c r="C8890" t="s">
        <v>32853</v>
      </c>
      <c r="D8890" t="s">
        <v>32854</v>
      </c>
      <c r="E8890" t="s">
        <v>205</v>
      </c>
      <c r="F8890" t="s">
        <v>71</v>
      </c>
      <c r="G8890">
        <v>12</v>
      </c>
      <c r="H8890" t="s">
        <v>72</v>
      </c>
      <c r="I8890" t="s">
        <v>72</v>
      </c>
      <c r="J8890" s="1">
        <v>40547</v>
      </c>
      <c r="K8890" t="b">
        <f>IFERROR(VLOOKUP(F8890,english_mapping!A:B,2,FALSE),"NA")</f>
        <v>0</v>
      </c>
      <c r="L8890" t="str">
        <f t="shared" si="138"/>
        <v>Flash Sales</v>
      </c>
    </row>
    <row r="8891" spans="1:12" x14ac:dyDescent="0.25">
      <c r="A8891" t="s">
        <v>32855</v>
      </c>
      <c r="B8891" t="s">
        <v>32856</v>
      </c>
      <c r="C8891" t="s">
        <v>32857</v>
      </c>
      <c r="D8891" t="s">
        <v>7418</v>
      </c>
      <c r="E8891" t="s">
        <v>14</v>
      </c>
      <c r="F8891" t="s">
        <v>21</v>
      </c>
      <c r="G8891" t="s">
        <v>206</v>
      </c>
      <c r="H8891" t="s">
        <v>7094</v>
      </c>
      <c r="I8891" t="s">
        <v>7094</v>
      </c>
      <c r="J8891" t="s">
        <v>32858</v>
      </c>
      <c r="K8891" t="b">
        <f>IFERROR(VLOOKUP(F8891,english_mapping!A:B,2,FALSE),"NA")</f>
        <v>1</v>
      </c>
      <c r="L8891" t="str">
        <f t="shared" si="138"/>
        <v>Food Processing</v>
      </c>
    </row>
    <row r="8892" spans="1:12" x14ac:dyDescent="0.25">
      <c r="A8892" t="s">
        <v>32859</v>
      </c>
      <c r="B8892" t="s">
        <v>32860</v>
      </c>
      <c r="C8892" t="s">
        <v>32861</v>
      </c>
      <c r="D8892" t="s">
        <v>65</v>
      </c>
      <c r="E8892" t="s">
        <v>14</v>
      </c>
      <c r="F8892" t="s">
        <v>21</v>
      </c>
      <c r="G8892" t="s">
        <v>59</v>
      </c>
      <c r="H8892" t="s">
        <v>60</v>
      </c>
      <c r="I8892" t="s">
        <v>66</v>
      </c>
      <c r="J8892" s="1">
        <v>40909</v>
      </c>
      <c r="K8892" t="b">
        <f>IFERROR(VLOOKUP(F8892,english_mapping!A:B,2,FALSE),"NA")</f>
        <v>1</v>
      </c>
      <c r="L8892" t="str">
        <f t="shared" si="138"/>
        <v>Mobile</v>
      </c>
    </row>
    <row r="8893" spans="1:12" x14ac:dyDescent="0.25">
      <c r="A8893" t="s">
        <v>32862</v>
      </c>
      <c r="B8893" t="s">
        <v>32863</v>
      </c>
      <c r="C8893" t="s">
        <v>32864</v>
      </c>
      <c r="D8893" t="s">
        <v>32865</v>
      </c>
      <c r="E8893" t="s">
        <v>14</v>
      </c>
      <c r="F8893" t="s">
        <v>408</v>
      </c>
      <c r="G8893">
        <v>40</v>
      </c>
      <c r="H8893" t="s">
        <v>1001</v>
      </c>
      <c r="I8893" t="s">
        <v>1001</v>
      </c>
      <c r="J8893" s="1">
        <v>39814</v>
      </c>
      <c r="K8893" t="b">
        <f>IFERROR(VLOOKUP(F8893,english_mapping!A:B,2,FALSE),"NA")</f>
        <v>0</v>
      </c>
      <c r="L8893" t="str">
        <f t="shared" si="138"/>
        <v>Search</v>
      </c>
    </row>
    <row r="8894" spans="1:12" x14ac:dyDescent="0.25">
      <c r="A8894" t="s">
        <v>32866</v>
      </c>
      <c r="B8894" t="s">
        <v>32867</v>
      </c>
      <c r="C8894" t="s">
        <v>32868</v>
      </c>
      <c r="D8894" t="s">
        <v>32869</v>
      </c>
      <c r="E8894" t="s">
        <v>14</v>
      </c>
      <c r="J8894" t="s">
        <v>32870</v>
      </c>
      <c r="K8894" t="str">
        <f>IFERROR(VLOOKUP(F8894,english_mapping!A:B,2,FALSE),"NA")</f>
        <v>NA</v>
      </c>
      <c r="L8894" t="str">
        <f t="shared" si="138"/>
        <v>Presentations</v>
      </c>
    </row>
    <row r="8895" spans="1:12" x14ac:dyDescent="0.25">
      <c r="A8895" t="s">
        <v>32871</v>
      </c>
      <c r="B8895" t="s">
        <v>32872</v>
      </c>
      <c r="D8895" t="s">
        <v>758</v>
      </c>
      <c r="E8895" t="s">
        <v>14</v>
      </c>
      <c r="K8895" t="str">
        <f>IFERROR(VLOOKUP(F8895,english_mapping!A:B,2,FALSE),"NA")</f>
        <v>NA</v>
      </c>
      <c r="L8895" t="str">
        <f t="shared" si="138"/>
        <v>Computers</v>
      </c>
    </row>
    <row r="8896" spans="1:12" x14ac:dyDescent="0.25">
      <c r="A8896" t="s">
        <v>32873</v>
      </c>
      <c r="B8896" t="s">
        <v>32874</v>
      </c>
      <c r="C8896" t="s">
        <v>32875</v>
      </c>
      <c r="D8896" t="s">
        <v>2541</v>
      </c>
      <c r="E8896" t="s">
        <v>205</v>
      </c>
      <c r="F8896" t="s">
        <v>21</v>
      </c>
      <c r="G8896" t="s">
        <v>59</v>
      </c>
      <c r="H8896" t="s">
        <v>60</v>
      </c>
      <c r="I8896" t="s">
        <v>269</v>
      </c>
      <c r="J8896" s="1">
        <v>40396</v>
      </c>
      <c r="K8896" t="b">
        <f>IFERROR(VLOOKUP(F8896,english_mapping!A:B,2,FALSE),"NA")</f>
        <v>1</v>
      </c>
      <c r="L8896" t="str">
        <f t="shared" si="138"/>
        <v>Advertising</v>
      </c>
    </row>
    <row r="8897" spans="1:12" x14ac:dyDescent="0.25">
      <c r="A8897" t="s">
        <v>32876</v>
      </c>
      <c r="B8897" t="s">
        <v>32877</v>
      </c>
      <c r="C8897" t="s">
        <v>32878</v>
      </c>
      <c r="D8897" t="s">
        <v>20046</v>
      </c>
      <c r="E8897" t="s">
        <v>14</v>
      </c>
      <c r="F8897" t="s">
        <v>21</v>
      </c>
      <c r="G8897" t="s">
        <v>59</v>
      </c>
      <c r="H8897" t="s">
        <v>60</v>
      </c>
      <c r="I8897" t="s">
        <v>66</v>
      </c>
      <c r="J8897" s="1">
        <v>40909</v>
      </c>
      <c r="K8897" t="b">
        <f>IFERROR(VLOOKUP(F8897,english_mapping!A:B,2,FALSE),"NA")</f>
        <v>1</v>
      </c>
      <c r="L8897" t="str">
        <f t="shared" si="138"/>
        <v>Marketplaces</v>
      </c>
    </row>
    <row r="8898" spans="1:12" x14ac:dyDescent="0.25">
      <c r="A8898" t="s">
        <v>32879</v>
      </c>
      <c r="B8898" t="s">
        <v>32880</v>
      </c>
      <c r="C8898" t="s">
        <v>32881</v>
      </c>
      <c r="D8898" t="s">
        <v>32882</v>
      </c>
      <c r="E8898" t="s">
        <v>14</v>
      </c>
      <c r="J8898" s="1">
        <v>42249</v>
      </c>
      <c r="K8898" t="str">
        <f>IFERROR(VLOOKUP(F8898,english_mapping!A:B,2,FALSE),"NA")</f>
        <v>NA</v>
      </c>
      <c r="L8898" t="str">
        <f t="shared" si="138"/>
        <v>Consulting</v>
      </c>
    </row>
    <row r="8899" spans="1:12" x14ac:dyDescent="0.25">
      <c r="A8899" t="s">
        <v>32883</v>
      </c>
      <c r="B8899" t="s">
        <v>32884</v>
      </c>
      <c r="C8899" t="s">
        <v>32885</v>
      </c>
      <c r="D8899" t="s">
        <v>32886</v>
      </c>
      <c r="E8899" t="s">
        <v>14</v>
      </c>
      <c r="F8899" t="s">
        <v>21</v>
      </c>
      <c r="G8899" t="s">
        <v>101</v>
      </c>
      <c r="H8899" t="s">
        <v>706</v>
      </c>
      <c r="I8899" t="s">
        <v>32887</v>
      </c>
      <c r="J8899" s="1">
        <v>41281</v>
      </c>
      <c r="K8899" t="b">
        <f>IFERROR(VLOOKUP(F8899,english_mapping!A:B,2,FALSE),"NA")</f>
        <v>1</v>
      </c>
      <c r="L8899" t="str">
        <f t="shared" si="138"/>
        <v>Events</v>
      </c>
    </row>
    <row r="8900" spans="1:12" x14ac:dyDescent="0.25">
      <c r="A8900" t="s">
        <v>32888</v>
      </c>
      <c r="B8900" t="s">
        <v>32889</v>
      </c>
      <c r="C8900" t="s">
        <v>32890</v>
      </c>
      <c r="D8900" t="s">
        <v>32891</v>
      </c>
      <c r="E8900" t="s">
        <v>14</v>
      </c>
      <c r="F8900" t="s">
        <v>161</v>
      </c>
      <c r="G8900" t="s">
        <v>162</v>
      </c>
      <c r="H8900" t="s">
        <v>163</v>
      </c>
      <c r="I8900" t="s">
        <v>163</v>
      </c>
      <c r="J8900" s="1">
        <v>39448</v>
      </c>
      <c r="K8900" t="b">
        <f>IFERROR(VLOOKUP(F8900,english_mapping!A:B,2,FALSE),"NA")</f>
        <v>0</v>
      </c>
      <c r="L8900" t="str">
        <f t="shared" ref="L8900:L8963" si="139">IFERROR(LEFT(D8900,(FIND("|",D8900))-1),D8900)</f>
        <v>Industrial</v>
      </c>
    </row>
    <row r="8901" spans="1:12" x14ac:dyDescent="0.25">
      <c r="A8901" t="s">
        <v>32892</v>
      </c>
      <c r="B8901" t="s">
        <v>32893</v>
      </c>
      <c r="C8901" t="s">
        <v>32894</v>
      </c>
      <c r="D8901" t="s">
        <v>70</v>
      </c>
      <c r="E8901" t="s">
        <v>109</v>
      </c>
      <c r="F8901" t="s">
        <v>21</v>
      </c>
      <c r="G8901" t="s">
        <v>59</v>
      </c>
      <c r="H8901" t="s">
        <v>60</v>
      </c>
      <c r="I8901" t="s">
        <v>66</v>
      </c>
      <c r="K8901" t="b">
        <f>IFERROR(VLOOKUP(F8901,english_mapping!A:B,2,FALSE),"NA")</f>
        <v>1</v>
      </c>
      <c r="L8901" t="str">
        <f t="shared" si="139"/>
        <v>E-Commerce</v>
      </c>
    </row>
    <row r="8902" spans="1:12" x14ac:dyDescent="0.25">
      <c r="A8902" t="s">
        <v>32895</v>
      </c>
      <c r="B8902" t="s">
        <v>32896</v>
      </c>
      <c r="C8902" t="s">
        <v>32897</v>
      </c>
      <c r="E8902" t="s">
        <v>14</v>
      </c>
      <c r="F8902" t="s">
        <v>161</v>
      </c>
      <c r="G8902" t="s">
        <v>162</v>
      </c>
      <c r="H8902" t="s">
        <v>163</v>
      </c>
      <c r="I8902" t="s">
        <v>163</v>
      </c>
      <c r="J8902" s="1">
        <v>40909</v>
      </c>
      <c r="K8902" t="b">
        <f>IFERROR(VLOOKUP(F8902,english_mapping!A:B,2,FALSE),"NA")</f>
        <v>0</v>
      </c>
      <c r="L8902">
        <f t="shared" si="139"/>
        <v>0</v>
      </c>
    </row>
    <row r="8903" spans="1:12" x14ac:dyDescent="0.25">
      <c r="A8903" t="s">
        <v>32898</v>
      </c>
      <c r="B8903" t="s">
        <v>32899</v>
      </c>
      <c r="C8903" t="s">
        <v>32900</v>
      </c>
      <c r="D8903" t="s">
        <v>780</v>
      </c>
      <c r="E8903" t="s">
        <v>14</v>
      </c>
      <c r="F8903" t="s">
        <v>71</v>
      </c>
      <c r="G8903">
        <v>12</v>
      </c>
      <c r="H8903" t="s">
        <v>72</v>
      </c>
      <c r="I8903" t="s">
        <v>72</v>
      </c>
      <c r="J8903" s="1">
        <v>41275</v>
      </c>
      <c r="K8903" t="b">
        <f>IFERROR(VLOOKUP(F8903,english_mapping!A:B,2,FALSE),"NA")</f>
        <v>0</v>
      </c>
      <c r="L8903" t="str">
        <f t="shared" si="139"/>
        <v>Clean Technology</v>
      </c>
    </row>
    <row r="8904" spans="1:12" x14ac:dyDescent="0.25">
      <c r="A8904" t="s">
        <v>32901</v>
      </c>
      <c r="B8904" t="s">
        <v>32902</v>
      </c>
      <c r="C8904" t="s">
        <v>32903</v>
      </c>
      <c r="D8904" t="s">
        <v>12020</v>
      </c>
      <c r="E8904" t="s">
        <v>14</v>
      </c>
      <c r="F8904" t="s">
        <v>15</v>
      </c>
      <c r="G8904">
        <v>10</v>
      </c>
      <c r="H8904" t="s">
        <v>684</v>
      </c>
      <c r="I8904" t="s">
        <v>685</v>
      </c>
      <c r="J8904" s="1">
        <v>41640</v>
      </c>
      <c r="K8904" t="b">
        <f>IFERROR(VLOOKUP(F8904,english_mapping!A:B,2,FALSE),"NA")</f>
        <v>1</v>
      </c>
      <c r="L8904" t="str">
        <f t="shared" si="139"/>
        <v>Restaurants</v>
      </c>
    </row>
    <row r="8905" spans="1:12" x14ac:dyDescent="0.25">
      <c r="A8905" t="s">
        <v>32904</v>
      </c>
      <c r="B8905" t="s">
        <v>32905</v>
      </c>
      <c r="C8905" t="s">
        <v>32906</v>
      </c>
      <c r="D8905" t="s">
        <v>246</v>
      </c>
      <c r="E8905" t="s">
        <v>14</v>
      </c>
      <c r="F8905" t="s">
        <v>21</v>
      </c>
      <c r="G8905" t="s">
        <v>84</v>
      </c>
      <c r="H8905" t="s">
        <v>598</v>
      </c>
      <c r="I8905" t="s">
        <v>598</v>
      </c>
      <c r="J8905" s="1">
        <v>41553</v>
      </c>
      <c r="K8905" t="b">
        <f>IFERROR(VLOOKUP(F8905,english_mapping!A:B,2,FALSE),"NA")</f>
        <v>1</v>
      </c>
      <c r="L8905" t="str">
        <f t="shared" si="139"/>
        <v>Fashion</v>
      </c>
    </row>
    <row r="8906" spans="1:12" x14ac:dyDescent="0.25">
      <c r="A8906" t="s">
        <v>32907</v>
      </c>
      <c r="B8906" t="s">
        <v>32908</v>
      </c>
      <c r="C8906" t="s">
        <v>32909</v>
      </c>
      <c r="D8906" t="s">
        <v>32910</v>
      </c>
      <c r="E8906" t="s">
        <v>14</v>
      </c>
      <c r="F8906" t="s">
        <v>21</v>
      </c>
      <c r="G8906" t="s">
        <v>154</v>
      </c>
      <c r="H8906" t="s">
        <v>242</v>
      </c>
      <c r="I8906" t="s">
        <v>326</v>
      </c>
      <c r="J8906" s="1">
        <v>36161</v>
      </c>
      <c r="K8906" t="b">
        <f>IFERROR(VLOOKUP(F8906,english_mapping!A:B,2,FALSE),"NA")</f>
        <v>1</v>
      </c>
      <c r="L8906" t="str">
        <f t="shared" si="139"/>
        <v>Employment</v>
      </c>
    </row>
    <row r="8907" spans="1:12" x14ac:dyDescent="0.25">
      <c r="A8907" t="s">
        <v>32911</v>
      </c>
      <c r="B8907" t="s">
        <v>32912</v>
      </c>
      <c r="C8907" t="s">
        <v>32913</v>
      </c>
      <c r="D8907" t="s">
        <v>32914</v>
      </c>
      <c r="E8907" t="s">
        <v>205</v>
      </c>
      <c r="F8907" t="s">
        <v>21</v>
      </c>
      <c r="G8907" t="s">
        <v>1035</v>
      </c>
      <c r="H8907" t="s">
        <v>1036</v>
      </c>
      <c r="I8907" t="s">
        <v>32915</v>
      </c>
      <c r="J8907" s="1">
        <v>39819</v>
      </c>
      <c r="K8907" t="b">
        <f>IFERROR(VLOOKUP(F8907,english_mapping!A:B,2,FALSE),"NA")</f>
        <v>1</v>
      </c>
      <c r="L8907" t="str">
        <f t="shared" si="139"/>
        <v>Cloud Computing</v>
      </c>
    </row>
    <row r="8908" spans="1:12" x14ac:dyDescent="0.25">
      <c r="A8908" t="s">
        <v>32916</v>
      </c>
      <c r="B8908" t="s">
        <v>32917</v>
      </c>
      <c r="C8908" t="s">
        <v>32918</v>
      </c>
      <c r="D8908" t="s">
        <v>32919</v>
      </c>
      <c r="E8908" t="s">
        <v>14</v>
      </c>
      <c r="F8908" t="s">
        <v>21</v>
      </c>
      <c r="G8908" t="s">
        <v>59</v>
      </c>
      <c r="H8908" t="s">
        <v>90</v>
      </c>
      <c r="I8908" t="s">
        <v>7268</v>
      </c>
      <c r="J8908" s="1">
        <v>41190</v>
      </c>
      <c r="K8908" t="b">
        <f>IFERROR(VLOOKUP(F8908,english_mapping!A:B,2,FALSE),"NA")</f>
        <v>1</v>
      </c>
      <c r="L8908" t="str">
        <f t="shared" si="139"/>
        <v>Apps</v>
      </c>
    </row>
    <row r="8909" spans="1:12" x14ac:dyDescent="0.25">
      <c r="A8909" t="s">
        <v>32920</v>
      </c>
      <c r="B8909" t="s">
        <v>32921</v>
      </c>
      <c r="C8909" t="s">
        <v>32922</v>
      </c>
      <c r="D8909" t="s">
        <v>32923</v>
      </c>
      <c r="E8909" t="s">
        <v>14</v>
      </c>
      <c r="F8909" t="s">
        <v>484</v>
      </c>
      <c r="H8909" t="s">
        <v>485</v>
      </c>
      <c r="I8909" t="s">
        <v>485</v>
      </c>
      <c r="J8909" s="1">
        <v>40913</v>
      </c>
      <c r="K8909" t="b">
        <f>IFERROR(VLOOKUP(F8909,english_mapping!A:B,2,FALSE),"NA")</f>
        <v>1</v>
      </c>
      <c r="L8909" t="str">
        <f t="shared" si="139"/>
        <v>Consumer Internet</v>
      </c>
    </row>
    <row r="8910" spans="1:12" x14ac:dyDescent="0.25">
      <c r="A8910" t="s">
        <v>32924</v>
      </c>
      <c r="B8910" t="s">
        <v>32925</v>
      </c>
      <c r="C8910" t="s">
        <v>32926</v>
      </c>
      <c r="D8910" t="s">
        <v>32927</v>
      </c>
      <c r="E8910" t="s">
        <v>14</v>
      </c>
      <c r="F8910" t="s">
        <v>15</v>
      </c>
      <c r="G8910">
        <v>16</v>
      </c>
      <c r="H8910" t="s">
        <v>16</v>
      </c>
      <c r="I8910" t="s">
        <v>16</v>
      </c>
      <c r="J8910" t="s">
        <v>32928</v>
      </c>
      <c r="K8910" t="b">
        <f>IFERROR(VLOOKUP(F8910,english_mapping!A:B,2,FALSE),"NA")</f>
        <v>1</v>
      </c>
      <c r="L8910" t="str">
        <f t="shared" si="139"/>
        <v>Curated Web</v>
      </c>
    </row>
    <row r="8911" spans="1:12" x14ac:dyDescent="0.25">
      <c r="A8911" t="s">
        <v>32929</v>
      </c>
      <c r="B8911" t="s">
        <v>32930</v>
      </c>
      <c r="C8911" t="s">
        <v>32931</v>
      </c>
      <c r="D8911" t="s">
        <v>123</v>
      </c>
      <c r="E8911" t="s">
        <v>14</v>
      </c>
      <c r="F8911" t="s">
        <v>21</v>
      </c>
      <c r="G8911" t="s">
        <v>655</v>
      </c>
      <c r="H8911" t="s">
        <v>656</v>
      </c>
      <c r="I8911" t="s">
        <v>32932</v>
      </c>
      <c r="J8911" s="1">
        <v>41620</v>
      </c>
      <c r="K8911" t="b">
        <f>IFERROR(VLOOKUP(F8911,english_mapping!A:B,2,FALSE),"NA")</f>
        <v>1</v>
      </c>
      <c r="L8911" t="str">
        <f t="shared" si="139"/>
        <v>Education</v>
      </c>
    </row>
    <row r="8912" spans="1:12" x14ac:dyDescent="0.25">
      <c r="A8912" t="s">
        <v>32933</v>
      </c>
      <c r="B8912" t="s">
        <v>32934</v>
      </c>
      <c r="C8912" t="s">
        <v>32935</v>
      </c>
      <c r="E8912" t="s">
        <v>14</v>
      </c>
      <c r="F8912" t="s">
        <v>21</v>
      </c>
      <c r="G8912" t="s">
        <v>154</v>
      </c>
      <c r="H8912" t="s">
        <v>242</v>
      </c>
      <c r="I8912" t="s">
        <v>242</v>
      </c>
      <c r="K8912" t="b">
        <f>IFERROR(VLOOKUP(F8912,english_mapping!A:B,2,FALSE),"NA")</f>
        <v>1</v>
      </c>
      <c r="L8912">
        <f t="shared" si="139"/>
        <v>0</v>
      </c>
    </row>
    <row r="8913" spans="1:12" x14ac:dyDescent="0.25">
      <c r="A8913" t="s">
        <v>32936</v>
      </c>
      <c r="B8913" t="s">
        <v>32937</v>
      </c>
      <c r="C8913" t="s">
        <v>32938</v>
      </c>
      <c r="D8913" t="s">
        <v>32</v>
      </c>
      <c r="E8913" t="s">
        <v>14</v>
      </c>
      <c r="F8913" t="s">
        <v>21</v>
      </c>
      <c r="G8913" t="s">
        <v>154</v>
      </c>
      <c r="H8913" t="s">
        <v>242</v>
      </c>
      <c r="I8913" t="s">
        <v>242</v>
      </c>
      <c r="K8913" t="b">
        <f>IFERROR(VLOOKUP(F8913,english_mapping!A:B,2,FALSE),"NA")</f>
        <v>1</v>
      </c>
      <c r="L8913" t="str">
        <f t="shared" si="139"/>
        <v>Curated Web</v>
      </c>
    </row>
    <row r="8914" spans="1:12" x14ac:dyDescent="0.25">
      <c r="A8914" t="s">
        <v>32939</v>
      </c>
      <c r="B8914" t="s">
        <v>32940</v>
      </c>
      <c r="C8914" t="s">
        <v>32941</v>
      </c>
      <c r="D8914" t="s">
        <v>45</v>
      </c>
      <c r="E8914" t="s">
        <v>14</v>
      </c>
      <c r="F8914" t="s">
        <v>21</v>
      </c>
      <c r="G8914" t="s">
        <v>1035</v>
      </c>
      <c r="H8914" t="s">
        <v>1036</v>
      </c>
      <c r="I8914" t="s">
        <v>1036</v>
      </c>
      <c r="K8914" t="b">
        <f>IFERROR(VLOOKUP(F8914,english_mapping!A:B,2,FALSE),"NA")</f>
        <v>1</v>
      </c>
      <c r="L8914" t="str">
        <f t="shared" si="139"/>
        <v>Games</v>
      </c>
    </row>
    <row r="8915" spans="1:12" x14ac:dyDescent="0.25">
      <c r="A8915" t="s">
        <v>32942</v>
      </c>
      <c r="B8915" t="s">
        <v>32943</v>
      </c>
      <c r="C8915" t="s">
        <v>32944</v>
      </c>
      <c r="D8915" t="s">
        <v>38</v>
      </c>
      <c r="E8915" t="s">
        <v>14</v>
      </c>
      <c r="J8915" s="1">
        <v>42005</v>
      </c>
      <c r="K8915" t="str">
        <f>IFERROR(VLOOKUP(F8915,english_mapping!A:B,2,FALSE),"NA")</f>
        <v>NA</v>
      </c>
      <c r="L8915" t="str">
        <f t="shared" si="139"/>
        <v>Software</v>
      </c>
    </row>
    <row r="8916" spans="1:12" x14ac:dyDescent="0.25">
      <c r="A8916" t="s">
        <v>32945</v>
      </c>
      <c r="B8916" t="s">
        <v>32946</v>
      </c>
      <c r="C8916" t="s">
        <v>32947</v>
      </c>
      <c r="D8916" t="s">
        <v>32948</v>
      </c>
      <c r="E8916" t="s">
        <v>109</v>
      </c>
      <c r="F8916" t="s">
        <v>21</v>
      </c>
      <c r="G8916" t="s">
        <v>59</v>
      </c>
      <c r="H8916" t="s">
        <v>90</v>
      </c>
      <c r="I8916" t="s">
        <v>375</v>
      </c>
      <c r="J8916" s="1">
        <v>39825</v>
      </c>
      <c r="K8916" t="b">
        <f>IFERROR(VLOOKUP(F8916,english_mapping!A:B,2,FALSE),"NA")</f>
        <v>1</v>
      </c>
      <c r="L8916" t="str">
        <f t="shared" si="139"/>
        <v>Advertising</v>
      </c>
    </row>
    <row r="8917" spans="1:12" x14ac:dyDescent="0.25">
      <c r="A8917" t="s">
        <v>32949</v>
      </c>
      <c r="B8917" t="s">
        <v>32950</v>
      </c>
      <c r="C8917" t="s">
        <v>32951</v>
      </c>
      <c r="D8917" t="s">
        <v>2541</v>
      </c>
      <c r="E8917" t="s">
        <v>205</v>
      </c>
      <c r="F8917" t="s">
        <v>21</v>
      </c>
      <c r="G8917" t="s">
        <v>101</v>
      </c>
      <c r="H8917" t="s">
        <v>102</v>
      </c>
      <c r="I8917" t="s">
        <v>103</v>
      </c>
      <c r="J8917" s="1">
        <v>34700</v>
      </c>
      <c r="K8917" t="b">
        <f>IFERROR(VLOOKUP(F8917,english_mapping!A:B,2,FALSE),"NA")</f>
        <v>1</v>
      </c>
      <c r="L8917" t="str">
        <f t="shared" si="139"/>
        <v>Advertising</v>
      </c>
    </row>
    <row r="8918" spans="1:12" x14ac:dyDescent="0.25">
      <c r="A8918" t="s">
        <v>32952</v>
      </c>
      <c r="B8918" t="s">
        <v>32953</v>
      </c>
      <c r="C8918" t="s">
        <v>32954</v>
      </c>
      <c r="D8918" t="s">
        <v>38</v>
      </c>
      <c r="E8918" t="s">
        <v>14</v>
      </c>
      <c r="F8918" t="s">
        <v>21</v>
      </c>
      <c r="G8918" t="s">
        <v>154</v>
      </c>
      <c r="H8918" t="s">
        <v>2752</v>
      </c>
      <c r="I8918" t="s">
        <v>2753</v>
      </c>
      <c r="K8918" t="b">
        <f>IFERROR(VLOOKUP(F8918,english_mapping!A:B,2,FALSE),"NA")</f>
        <v>1</v>
      </c>
      <c r="L8918" t="str">
        <f t="shared" si="139"/>
        <v>Software</v>
      </c>
    </row>
    <row r="8919" spans="1:12" x14ac:dyDescent="0.25">
      <c r="A8919" t="s">
        <v>32955</v>
      </c>
      <c r="B8919" t="s">
        <v>32956</v>
      </c>
      <c r="C8919" t="s">
        <v>32957</v>
      </c>
      <c r="D8919" t="s">
        <v>32958</v>
      </c>
      <c r="E8919" t="s">
        <v>14</v>
      </c>
      <c r="F8919" t="s">
        <v>365</v>
      </c>
      <c r="G8919">
        <v>28</v>
      </c>
      <c r="H8919" t="s">
        <v>5824</v>
      </c>
      <c r="I8919" t="s">
        <v>5824</v>
      </c>
      <c r="J8919" s="1">
        <v>39816</v>
      </c>
      <c r="K8919" t="b">
        <f>IFERROR(VLOOKUP(F8919,english_mapping!A:B,2,FALSE),"NA")</f>
        <v>0</v>
      </c>
      <c r="L8919" t="str">
        <f t="shared" si="139"/>
        <v>Advertising</v>
      </c>
    </row>
    <row r="8920" spans="1:12" x14ac:dyDescent="0.25">
      <c r="A8920" t="s">
        <v>32959</v>
      </c>
      <c r="B8920" t="s">
        <v>32960</v>
      </c>
      <c r="C8920" t="s">
        <v>32961</v>
      </c>
      <c r="D8920" t="s">
        <v>32962</v>
      </c>
      <c r="E8920" t="s">
        <v>14</v>
      </c>
      <c r="F8920" t="s">
        <v>661</v>
      </c>
      <c r="G8920">
        <v>16</v>
      </c>
      <c r="H8920" t="s">
        <v>32963</v>
      </c>
      <c r="I8920" t="s">
        <v>32963</v>
      </c>
      <c r="J8920" s="1">
        <v>40909</v>
      </c>
      <c r="K8920" t="b">
        <f>IFERROR(VLOOKUP(F8920,english_mapping!A:B,2,FALSE),"NA")</f>
        <v>0</v>
      </c>
      <c r="L8920" t="str">
        <f t="shared" si="139"/>
        <v>Art</v>
      </c>
    </row>
    <row r="8921" spans="1:12" x14ac:dyDescent="0.25">
      <c r="A8921" t="s">
        <v>32964</v>
      </c>
      <c r="B8921" t="s">
        <v>32965</v>
      </c>
      <c r="C8921" t="s">
        <v>32966</v>
      </c>
      <c r="D8921" t="s">
        <v>70</v>
      </c>
      <c r="E8921" t="s">
        <v>14</v>
      </c>
      <c r="F8921" t="s">
        <v>340</v>
      </c>
      <c r="G8921">
        <v>11</v>
      </c>
      <c r="H8921" t="s">
        <v>502</v>
      </c>
      <c r="I8921" t="s">
        <v>502</v>
      </c>
      <c r="J8921" t="s">
        <v>27718</v>
      </c>
      <c r="K8921" t="b">
        <f>IFERROR(VLOOKUP(F8921,english_mapping!A:B,2,FALSE),"NA")</f>
        <v>0</v>
      </c>
      <c r="L8921" t="str">
        <f t="shared" si="139"/>
        <v>E-Commerce</v>
      </c>
    </row>
    <row r="8922" spans="1:12" x14ac:dyDescent="0.25">
      <c r="A8922" t="s">
        <v>32967</v>
      </c>
      <c r="B8922" t="s">
        <v>32968</v>
      </c>
      <c r="C8922" t="s">
        <v>32969</v>
      </c>
      <c r="E8922" t="s">
        <v>14</v>
      </c>
      <c r="F8922" t="s">
        <v>21</v>
      </c>
      <c r="G8922" t="s">
        <v>154</v>
      </c>
      <c r="H8922" t="s">
        <v>242</v>
      </c>
      <c r="I8922" t="s">
        <v>17572</v>
      </c>
      <c r="K8922" t="b">
        <f>IFERROR(VLOOKUP(F8922,english_mapping!A:B,2,FALSE),"NA")</f>
        <v>1</v>
      </c>
      <c r="L8922">
        <f t="shared" si="139"/>
        <v>0</v>
      </c>
    </row>
    <row r="8923" spans="1:12" x14ac:dyDescent="0.25">
      <c r="A8923" t="s">
        <v>32970</v>
      </c>
      <c r="B8923" t="s">
        <v>32971</v>
      </c>
      <c r="C8923" t="s">
        <v>32972</v>
      </c>
      <c r="D8923" t="s">
        <v>2541</v>
      </c>
      <c r="E8923" t="s">
        <v>14</v>
      </c>
      <c r="F8923" t="s">
        <v>33</v>
      </c>
      <c r="G8923">
        <v>10</v>
      </c>
      <c r="H8923" t="s">
        <v>1550</v>
      </c>
      <c r="I8923" t="s">
        <v>32973</v>
      </c>
      <c r="J8923" s="1">
        <v>37622</v>
      </c>
      <c r="K8923" t="b">
        <f>IFERROR(VLOOKUP(F8923,english_mapping!A:B,2,FALSE),"NA")</f>
        <v>0</v>
      </c>
      <c r="L8923" t="str">
        <f t="shared" si="139"/>
        <v>Advertising</v>
      </c>
    </row>
    <row r="8924" spans="1:12" x14ac:dyDescent="0.25">
      <c r="A8924" t="s">
        <v>32974</v>
      </c>
      <c r="B8924" t="s">
        <v>32975</v>
      </c>
      <c r="C8924" t="s">
        <v>32976</v>
      </c>
      <c r="D8924" t="s">
        <v>32977</v>
      </c>
      <c r="E8924" t="s">
        <v>14</v>
      </c>
      <c r="F8924" t="s">
        <v>52</v>
      </c>
      <c r="G8924" t="s">
        <v>3417</v>
      </c>
      <c r="H8924" t="s">
        <v>3418</v>
      </c>
      <c r="I8924" t="s">
        <v>3419</v>
      </c>
      <c r="J8924" s="1">
        <v>40553</v>
      </c>
      <c r="K8924" t="b">
        <f>IFERROR(VLOOKUP(F8924,english_mapping!A:B,2,FALSE),"NA")</f>
        <v>1</v>
      </c>
      <c r="L8924" t="str">
        <f t="shared" si="139"/>
        <v>Software</v>
      </c>
    </row>
    <row r="8925" spans="1:12" x14ac:dyDescent="0.25">
      <c r="A8925" t="s">
        <v>32978</v>
      </c>
      <c r="B8925" t="s">
        <v>32979</v>
      </c>
      <c r="C8925" t="s">
        <v>32980</v>
      </c>
      <c r="D8925" t="s">
        <v>32981</v>
      </c>
      <c r="E8925" t="s">
        <v>14</v>
      </c>
      <c r="F8925" t="s">
        <v>21</v>
      </c>
      <c r="G8925" t="s">
        <v>59</v>
      </c>
      <c r="H8925" t="s">
        <v>1249</v>
      </c>
      <c r="I8925" t="s">
        <v>7388</v>
      </c>
      <c r="J8925" s="1">
        <v>39084</v>
      </c>
      <c r="K8925" t="b">
        <f>IFERROR(VLOOKUP(F8925,english_mapping!A:B,2,FALSE),"NA")</f>
        <v>1</v>
      </c>
      <c r="L8925" t="str">
        <f t="shared" si="139"/>
        <v>Games</v>
      </c>
    </row>
    <row r="8926" spans="1:12" x14ac:dyDescent="0.25">
      <c r="A8926" t="s">
        <v>32982</v>
      </c>
      <c r="B8926" t="s">
        <v>32983</v>
      </c>
      <c r="C8926" t="s">
        <v>32984</v>
      </c>
      <c r="D8926" t="s">
        <v>32985</v>
      </c>
      <c r="E8926" t="s">
        <v>14</v>
      </c>
      <c r="F8926" t="s">
        <v>1283</v>
      </c>
      <c r="G8926">
        <v>42</v>
      </c>
      <c r="H8926" t="s">
        <v>1284</v>
      </c>
      <c r="I8926" t="s">
        <v>1284</v>
      </c>
      <c r="J8926" s="1">
        <v>42008</v>
      </c>
      <c r="K8926" t="b">
        <f>IFERROR(VLOOKUP(F8926,english_mapping!A:B,2,FALSE),"NA")</f>
        <v>0</v>
      </c>
      <c r="L8926" t="str">
        <f t="shared" si="139"/>
        <v>Apps</v>
      </c>
    </row>
    <row r="8927" spans="1:12" x14ac:dyDescent="0.25">
      <c r="A8927" t="s">
        <v>32986</v>
      </c>
      <c r="B8927" t="s">
        <v>32987</v>
      </c>
      <c r="C8927" t="s">
        <v>32988</v>
      </c>
      <c r="D8927" t="s">
        <v>32989</v>
      </c>
      <c r="E8927" t="s">
        <v>14</v>
      </c>
      <c r="F8927" t="s">
        <v>71</v>
      </c>
      <c r="G8927">
        <v>12</v>
      </c>
      <c r="H8927" t="s">
        <v>72</v>
      </c>
      <c r="I8927" t="s">
        <v>72</v>
      </c>
      <c r="J8927" s="1">
        <v>41643</v>
      </c>
      <c r="K8927" t="b">
        <f>IFERROR(VLOOKUP(F8927,english_mapping!A:B,2,FALSE),"NA")</f>
        <v>0</v>
      </c>
      <c r="L8927" t="str">
        <f t="shared" si="139"/>
        <v>Mobile Payments</v>
      </c>
    </row>
    <row r="8928" spans="1:12" x14ac:dyDescent="0.25">
      <c r="A8928" t="s">
        <v>32990</v>
      </c>
      <c r="B8928" t="s">
        <v>32991</v>
      </c>
      <c r="C8928" t="s">
        <v>32992</v>
      </c>
      <c r="D8928" t="s">
        <v>70</v>
      </c>
      <c r="E8928" t="s">
        <v>109</v>
      </c>
      <c r="F8928" t="s">
        <v>1163</v>
      </c>
      <c r="G8928">
        <v>2</v>
      </c>
      <c r="H8928" t="s">
        <v>1785</v>
      </c>
      <c r="I8928" t="s">
        <v>1786</v>
      </c>
      <c r="J8928" s="1">
        <v>36166</v>
      </c>
      <c r="K8928" t="b">
        <f>IFERROR(VLOOKUP(F8928,english_mapping!A:B,2,FALSE),"NA")</f>
        <v>0</v>
      </c>
      <c r="L8928" t="str">
        <f t="shared" si="139"/>
        <v>E-Commerce</v>
      </c>
    </row>
    <row r="8929" spans="1:12" x14ac:dyDescent="0.25">
      <c r="A8929" t="s">
        <v>32993</v>
      </c>
      <c r="B8929" t="s">
        <v>32994</v>
      </c>
      <c r="C8929" t="s">
        <v>32995</v>
      </c>
      <c r="D8929" t="s">
        <v>273</v>
      </c>
      <c r="E8929" t="s">
        <v>205</v>
      </c>
      <c r="J8929" t="s">
        <v>32996</v>
      </c>
      <c r="K8929" t="str">
        <f>IFERROR(VLOOKUP(F8929,english_mapping!A:B,2,FALSE),"NA")</f>
        <v>NA</v>
      </c>
      <c r="L8929" t="str">
        <f t="shared" si="139"/>
        <v>Sports</v>
      </c>
    </row>
    <row r="8930" spans="1:12" x14ac:dyDescent="0.25">
      <c r="A8930" t="s">
        <v>32997</v>
      </c>
      <c r="B8930" t="s">
        <v>32998</v>
      </c>
      <c r="C8930" t="s">
        <v>32999</v>
      </c>
      <c r="D8930" t="s">
        <v>33000</v>
      </c>
      <c r="E8930" t="s">
        <v>14</v>
      </c>
      <c r="F8930" t="s">
        <v>3481</v>
      </c>
      <c r="G8930">
        <v>7</v>
      </c>
      <c r="H8930" t="s">
        <v>3482</v>
      </c>
      <c r="I8930" t="s">
        <v>3482</v>
      </c>
      <c r="J8930" t="s">
        <v>33001</v>
      </c>
      <c r="K8930" t="b">
        <f>IFERROR(VLOOKUP(F8930,english_mapping!A:B,2,FALSE),"NA")</f>
        <v>0</v>
      </c>
      <c r="L8930" t="str">
        <f t="shared" si="139"/>
        <v>Dental</v>
      </c>
    </row>
    <row r="8931" spans="1:12" x14ac:dyDescent="0.25">
      <c r="A8931" t="s">
        <v>33002</v>
      </c>
      <c r="B8931" t="s">
        <v>33003</v>
      </c>
      <c r="C8931" t="s">
        <v>33004</v>
      </c>
      <c r="D8931" t="s">
        <v>428</v>
      </c>
      <c r="E8931" t="s">
        <v>14</v>
      </c>
      <c r="F8931" t="s">
        <v>462</v>
      </c>
      <c r="G8931">
        <v>48</v>
      </c>
      <c r="H8931" t="s">
        <v>463</v>
      </c>
      <c r="I8931" t="s">
        <v>463</v>
      </c>
      <c r="J8931" s="1">
        <v>40909</v>
      </c>
      <c r="K8931" t="b">
        <f>IFERROR(VLOOKUP(F8931,english_mapping!A:B,2,FALSE),"NA")</f>
        <v>0</v>
      </c>
      <c r="L8931" t="str">
        <f t="shared" si="139"/>
        <v>Travel</v>
      </c>
    </row>
    <row r="8932" spans="1:12" x14ac:dyDescent="0.25">
      <c r="A8932" t="s">
        <v>33005</v>
      </c>
      <c r="B8932" t="s">
        <v>33006</v>
      </c>
      <c r="C8932" t="s">
        <v>33007</v>
      </c>
      <c r="D8932" t="s">
        <v>33008</v>
      </c>
      <c r="E8932" t="s">
        <v>205</v>
      </c>
      <c r="F8932" t="s">
        <v>33009</v>
      </c>
      <c r="G8932">
        <v>2</v>
      </c>
      <c r="H8932" t="s">
        <v>33010</v>
      </c>
      <c r="I8932" t="s">
        <v>33011</v>
      </c>
      <c r="J8932" t="s">
        <v>8028</v>
      </c>
      <c r="K8932" t="b">
        <f>IFERROR(VLOOKUP(F8932,english_mapping!A:B,2,FALSE),"NA")</f>
        <v>0</v>
      </c>
      <c r="L8932" t="str">
        <f t="shared" si="139"/>
        <v>Apps</v>
      </c>
    </row>
    <row r="8933" spans="1:12" x14ac:dyDescent="0.25">
      <c r="A8933" t="s">
        <v>33012</v>
      </c>
      <c r="B8933" t="s">
        <v>33013</v>
      </c>
      <c r="C8933" t="s">
        <v>33014</v>
      </c>
      <c r="D8933" t="s">
        <v>33015</v>
      </c>
      <c r="E8933" t="s">
        <v>14</v>
      </c>
      <c r="F8933" t="s">
        <v>21</v>
      </c>
      <c r="G8933" t="s">
        <v>59</v>
      </c>
      <c r="H8933" t="s">
        <v>90</v>
      </c>
      <c r="I8933" t="s">
        <v>90</v>
      </c>
      <c r="J8933" s="1">
        <v>41284</v>
      </c>
      <c r="K8933" t="b">
        <f>IFERROR(VLOOKUP(F8933,english_mapping!A:B,2,FALSE),"NA")</f>
        <v>1</v>
      </c>
      <c r="L8933" t="str">
        <f t="shared" si="139"/>
        <v>Advice</v>
      </c>
    </row>
    <row r="8934" spans="1:12" x14ac:dyDescent="0.25">
      <c r="A8934" t="s">
        <v>33016</v>
      </c>
      <c r="B8934" t="s">
        <v>33017</v>
      </c>
      <c r="C8934" t="s">
        <v>33018</v>
      </c>
      <c r="D8934" t="s">
        <v>33019</v>
      </c>
      <c r="E8934" t="s">
        <v>14</v>
      </c>
      <c r="F8934" t="s">
        <v>124</v>
      </c>
      <c r="G8934" t="s">
        <v>4504</v>
      </c>
      <c r="H8934" t="s">
        <v>126</v>
      </c>
      <c r="I8934" t="s">
        <v>33020</v>
      </c>
      <c r="J8934" s="1">
        <v>41275</v>
      </c>
      <c r="K8934" t="b">
        <f>IFERROR(VLOOKUP(F8934,english_mapping!A:B,2,FALSE),"NA")</f>
        <v>1</v>
      </c>
      <c r="L8934" t="str">
        <f t="shared" si="139"/>
        <v>Advertising</v>
      </c>
    </row>
    <row r="8935" spans="1:12" x14ac:dyDescent="0.25">
      <c r="A8935" t="s">
        <v>33021</v>
      </c>
      <c r="B8935" t="s">
        <v>33022</v>
      </c>
      <c r="C8935" t="s">
        <v>33023</v>
      </c>
      <c r="D8935" t="s">
        <v>33024</v>
      </c>
      <c r="E8935" t="s">
        <v>14</v>
      </c>
      <c r="J8935" s="1">
        <v>42158</v>
      </c>
      <c r="K8935" t="str">
        <f>IFERROR(VLOOKUP(F8935,english_mapping!A:B,2,FALSE),"NA")</f>
        <v>NA</v>
      </c>
      <c r="L8935" t="str">
        <f t="shared" si="139"/>
        <v>Accounting</v>
      </c>
    </row>
    <row r="8936" spans="1:12" x14ac:dyDescent="0.25">
      <c r="A8936" t="s">
        <v>33025</v>
      </c>
      <c r="B8936" t="s">
        <v>33026</v>
      </c>
      <c r="C8936" t="s">
        <v>33027</v>
      </c>
      <c r="D8936" t="s">
        <v>3186</v>
      </c>
      <c r="E8936" t="s">
        <v>205</v>
      </c>
      <c r="F8936" t="s">
        <v>21</v>
      </c>
      <c r="G8936" t="s">
        <v>59</v>
      </c>
      <c r="H8936" t="s">
        <v>60</v>
      </c>
      <c r="I8936" t="s">
        <v>66</v>
      </c>
      <c r="J8936" s="1">
        <v>37257</v>
      </c>
      <c r="K8936" t="b">
        <f>IFERROR(VLOOKUP(F8936,english_mapping!A:B,2,FALSE),"NA")</f>
        <v>1</v>
      </c>
      <c r="L8936" t="str">
        <f t="shared" si="139"/>
        <v>Financial Services</v>
      </c>
    </row>
    <row r="8937" spans="1:12" x14ac:dyDescent="0.25">
      <c r="A8937" t="s">
        <v>33028</v>
      </c>
      <c r="B8937" t="s">
        <v>33029</v>
      </c>
      <c r="E8937" t="s">
        <v>14</v>
      </c>
      <c r="F8937" t="s">
        <v>21</v>
      </c>
      <c r="G8937" t="s">
        <v>138</v>
      </c>
      <c r="H8937" t="s">
        <v>139</v>
      </c>
      <c r="I8937" t="s">
        <v>33030</v>
      </c>
      <c r="J8937" t="s">
        <v>23109</v>
      </c>
      <c r="K8937" t="b">
        <f>IFERROR(VLOOKUP(F8937,english_mapping!A:B,2,FALSE),"NA")</f>
        <v>1</v>
      </c>
      <c r="L8937">
        <f t="shared" si="139"/>
        <v>0</v>
      </c>
    </row>
    <row r="8938" spans="1:12" x14ac:dyDescent="0.25">
      <c r="A8938" t="s">
        <v>33031</v>
      </c>
      <c r="B8938" t="s">
        <v>33032</v>
      </c>
      <c r="D8938" t="s">
        <v>33033</v>
      </c>
      <c r="E8938" t="s">
        <v>14</v>
      </c>
      <c r="F8938" t="s">
        <v>124</v>
      </c>
      <c r="G8938" t="s">
        <v>125</v>
      </c>
      <c r="H8938" t="s">
        <v>126</v>
      </c>
      <c r="I8938" t="s">
        <v>126</v>
      </c>
      <c r="K8938" t="b">
        <f>IFERROR(VLOOKUP(F8938,english_mapping!A:B,2,FALSE),"NA")</f>
        <v>1</v>
      </c>
      <c r="L8938" t="str">
        <f t="shared" si="139"/>
        <v>Business Services</v>
      </c>
    </row>
    <row r="8939" spans="1:12" x14ac:dyDescent="0.25">
      <c r="A8939" t="s">
        <v>33034</v>
      </c>
      <c r="B8939" t="s">
        <v>33035</v>
      </c>
      <c r="D8939" t="s">
        <v>38</v>
      </c>
      <c r="E8939" t="s">
        <v>109</v>
      </c>
      <c r="F8939" t="s">
        <v>21</v>
      </c>
      <c r="G8939" t="s">
        <v>59</v>
      </c>
      <c r="H8939" t="s">
        <v>60</v>
      </c>
      <c r="I8939" t="s">
        <v>66</v>
      </c>
      <c r="J8939" s="1">
        <v>31048</v>
      </c>
      <c r="K8939" t="b">
        <f>IFERROR(VLOOKUP(F8939,english_mapping!A:B,2,FALSE),"NA")</f>
        <v>1</v>
      </c>
      <c r="L8939" t="str">
        <f t="shared" si="139"/>
        <v>Software</v>
      </c>
    </row>
    <row r="8940" spans="1:12" x14ac:dyDescent="0.25">
      <c r="A8940" t="s">
        <v>33036</v>
      </c>
      <c r="B8940" t="s">
        <v>33037</v>
      </c>
      <c r="C8940" t="s">
        <v>33038</v>
      </c>
      <c r="D8940" t="s">
        <v>33039</v>
      </c>
      <c r="E8940" t="s">
        <v>14</v>
      </c>
      <c r="F8940" t="s">
        <v>21</v>
      </c>
      <c r="G8940" t="s">
        <v>1105</v>
      </c>
      <c r="H8940" t="s">
        <v>4351</v>
      </c>
      <c r="I8940" t="s">
        <v>33040</v>
      </c>
      <c r="J8940" s="1">
        <v>39205</v>
      </c>
      <c r="K8940" t="b">
        <f>IFERROR(VLOOKUP(F8940,english_mapping!A:B,2,FALSE),"NA")</f>
        <v>1</v>
      </c>
      <c r="L8940" t="str">
        <f t="shared" si="139"/>
        <v>Business Services</v>
      </c>
    </row>
    <row r="8941" spans="1:12" x14ac:dyDescent="0.25">
      <c r="A8941" t="s">
        <v>33041</v>
      </c>
      <c r="B8941" t="s">
        <v>33042</v>
      </c>
      <c r="C8941" t="s">
        <v>33043</v>
      </c>
      <c r="D8941" t="s">
        <v>33044</v>
      </c>
      <c r="E8941" t="s">
        <v>14</v>
      </c>
      <c r="F8941" t="s">
        <v>21</v>
      </c>
      <c r="G8941" t="s">
        <v>59</v>
      </c>
      <c r="H8941" t="s">
        <v>60</v>
      </c>
      <c r="I8941" t="s">
        <v>269</v>
      </c>
      <c r="J8941" s="1">
        <v>41255</v>
      </c>
      <c r="K8941" t="b">
        <f>IFERROR(VLOOKUP(F8941,english_mapping!A:B,2,FALSE),"NA")</f>
        <v>1</v>
      </c>
      <c r="L8941" t="str">
        <f t="shared" si="139"/>
        <v>Advertising Networks</v>
      </c>
    </row>
    <row r="8942" spans="1:12" x14ac:dyDescent="0.25">
      <c r="A8942" t="s">
        <v>33045</v>
      </c>
      <c r="B8942" t="s">
        <v>33046</v>
      </c>
      <c r="D8942" t="s">
        <v>33047</v>
      </c>
      <c r="E8942" t="s">
        <v>109</v>
      </c>
      <c r="J8942" s="1">
        <v>40546</v>
      </c>
      <c r="K8942" t="str">
        <f>IFERROR(VLOOKUP(F8942,english_mapping!A:B,2,FALSE),"NA")</f>
        <v>NA</v>
      </c>
      <c r="L8942" t="str">
        <f t="shared" si="139"/>
        <v>Trading</v>
      </c>
    </row>
    <row r="8943" spans="1:12" x14ac:dyDescent="0.25">
      <c r="A8943" t="s">
        <v>33048</v>
      </c>
      <c r="B8943" t="s">
        <v>33049</v>
      </c>
      <c r="C8943" t="s">
        <v>33050</v>
      </c>
      <c r="D8943" t="s">
        <v>26972</v>
      </c>
      <c r="E8943" t="s">
        <v>109</v>
      </c>
      <c r="F8943" t="s">
        <v>21</v>
      </c>
      <c r="G8943" t="s">
        <v>101</v>
      </c>
      <c r="H8943" t="s">
        <v>102</v>
      </c>
      <c r="I8943" t="s">
        <v>103</v>
      </c>
      <c r="J8943" s="1">
        <v>39087</v>
      </c>
      <c r="K8943" t="b">
        <f>IFERROR(VLOOKUP(F8943,english_mapping!A:B,2,FALSE),"NA")</f>
        <v>1</v>
      </c>
      <c r="L8943" t="str">
        <f t="shared" si="139"/>
        <v>Curated Web</v>
      </c>
    </row>
    <row r="8944" spans="1:12" x14ac:dyDescent="0.25">
      <c r="A8944" t="s">
        <v>33051</v>
      </c>
      <c r="B8944" t="s">
        <v>33052</v>
      </c>
      <c r="D8944" t="s">
        <v>38</v>
      </c>
      <c r="E8944" t="s">
        <v>14</v>
      </c>
      <c r="F8944" t="s">
        <v>21</v>
      </c>
      <c r="G8944" t="s">
        <v>1035</v>
      </c>
      <c r="H8944" t="s">
        <v>1036</v>
      </c>
      <c r="I8944" t="s">
        <v>6450</v>
      </c>
      <c r="J8944" s="1">
        <v>34700</v>
      </c>
      <c r="K8944" t="b">
        <f>IFERROR(VLOOKUP(F8944,english_mapping!A:B,2,FALSE),"NA")</f>
        <v>1</v>
      </c>
      <c r="L8944" t="str">
        <f t="shared" si="139"/>
        <v>Software</v>
      </c>
    </row>
    <row r="8945" spans="1:12" x14ac:dyDescent="0.25">
      <c r="A8945" t="s">
        <v>33053</v>
      </c>
      <c r="B8945" t="s">
        <v>33054</v>
      </c>
      <c r="C8945" t="s">
        <v>33055</v>
      </c>
      <c r="D8945" t="s">
        <v>2381</v>
      </c>
      <c r="E8945" t="s">
        <v>14</v>
      </c>
      <c r="F8945" t="s">
        <v>21</v>
      </c>
      <c r="G8945" t="s">
        <v>77</v>
      </c>
      <c r="H8945" t="s">
        <v>1804</v>
      </c>
      <c r="I8945" t="s">
        <v>4338</v>
      </c>
      <c r="J8945" s="1">
        <v>36898</v>
      </c>
      <c r="K8945" t="b">
        <f>IFERROR(VLOOKUP(F8945,english_mapping!A:B,2,FALSE),"NA")</f>
        <v>1</v>
      </c>
      <c r="L8945" t="str">
        <f t="shared" si="139"/>
        <v>Consulting</v>
      </c>
    </row>
    <row r="8946" spans="1:12" x14ac:dyDescent="0.25">
      <c r="A8946" t="s">
        <v>33056</v>
      </c>
      <c r="B8946" t="s">
        <v>33057</v>
      </c>
      <c r="C8946" t="s">
        <v>33058</v>
      </c>
      <c r="D8946" t="s">
        <v>58</v>
      </c>
      <c r="E8946" t="s">
        <v>109</v>
      </c>
      <c r="F8946" t="s">
        <v>124</v>
      </c>
      <c r="G8946" t="s">
        <v>125</v>
      </c>
      <c r="H8946" t="s">
        <v>126</v>
      </c>
      <c r="I8946" t="s">
        <v>126</v>
      </c>
      <c r="J8946" s="1">
        <v>30682</v>
      </c>
      <c r="K8946" t="b">
        <f>IFERROR(VLOOKUP(F8946,english_mapping!A:B,2,FALSE),"NA")</f>
        <v>1</v>
      </c>
      <c r="L8946" t="str">
        <f t="shared" si="139"/>
        <v>Analytics</v>
      </c>
    </row>
    <row r="8947" spans="1:12" x14ac:dyDescent="0.25">
      <c r="A8947" t="s">
        <v>33059</v>
      </c>
      <c r="B8947" t="s">
        <v>33060</v>
      </c>
      <c r="C8947" t="s">
        <v>33061</v>
      </c>
      <c r="D8947" t="s">
        <v>65</v>
      </c>
      <c r="E8947" t="s">
        <v>109</v>
      </c>
      <c r="F8947" t="s">
        <v>21</v>
      </c>
      <c r="G8947" t="s">
        <v>39</v>
      </c>
      <c r="H8947" t="s">
        <v>281</v>
      </c>
      <c r="I8947" t="s">
        <v>33062</v>
      </c>
      <c r="J8947" s="1">
        <v>37987</v>
      </c>
      <c r="K8947" t="b">
        <f>IFERROR(VLOOKUP(F8947,english_mapping!A:B,2,FALSE),"NA")</f>
        <v>1</v>
      </c>
      <c r="L8947" t="str">
        <f t="shared" si="139"/>
        <v>Mobile</v>
      </c>
    </row>
    <row r="8948" spans="1:12" x14ac:dyDescent="0.25">
      <c r="A8948" t="s">
        <v>33063</v>
      </c>
      <c r="B8948" t="s">
        <v>33064</v>
      </c>
      <c r="C8948" t="s">
        <v>33065</v>
      </c>
      <c r="D8948" t="s">
        <v>33066</v>
      </c>
      <c r="E8948" t="s">
        <v>14</v>
      </c>
      <c r="F8948" t="s">
        <v>21</v>
      </c>
      <c r="G8948" t="s">
        <v>1360</v>
      </c>
      <c r="H8948" t="s">
        <v>1361</v>
      </c>
      <c r="I8948" t="s">
        <v>7002</v>
      </c>
      <c r="J8948" s="1">
        <v>39814</v>
      </c>
      <c r="K8948" t="b">
        <f>IFERROR(VLOOKUP(F8948,english_mapping!A:B,2,FALSE),"NA")</f>
        <v>1</v>
      </c>
      <c r="L8948" t="str">
        <f t="shared" si="139"/>
        <v>Accounting</v>
      </c>
    </row>
    <row r="8949" spans="1:12" x14ac:dyDescent="0.25">
      <c r="A8949" t="s">
        <v>33067</v>
      </c>
      <c r="B8949" t="s">
        <v>33068</v>
      </c>
      <c r="C8949" t="s">
        <v>33069</v>
      </c>
      <c r="D8949" t="s">
        <v>38</v>
      </c>
      <c r="E8949" t="s">
        <v>14</v>
      </c>
      <c r="F8949" t="s">
        <v>52</v>
      </c>
      <c r="G8949" t="s">
        <v>200</v>
      </c>
      <c r="H8949" t="s">
        <v>201</v>
      </c>
      <c r="I8949" t="s">
        <v>201</v>
      </c>
      <c r="J8949" s="1">
        <v>36526</v>
      </c>
      <c r="K8949" t="b">
        <f>IFERROR(VLOOKUP(F8949,english_mapping!A:B,2,FALSE),"NA")</f>
        <v>1</v>
      </c>
      <c r="L8949" t="str">
        <f t="shared" si="139"/>
        <v>Software</v>
      </c>
    </row>
    <row r="8950" spans="1:12" x14ac:dyDescent="0.25">
      <c r="A8950" t="s">
        <v>33070</v>
      </c>
      <c r="B8950" t="s">
        <v>33071</v>
      </c>
      <c r="C8950" t="s">
        <v>33072</v>
      </c>
      <c r="D8950" t="s">
        <v>38</v>
      </c>
      <c r="E8950" t="s">
        <v>14</v>
      </c>
      <c r="F8950" t="s">
        <v>21</v>
      </c>
      <c r="G8950" t="s">
        <v>138</v>
      </c>
      <c r="H8950" t="s">
        <v>20070</v>
      </c>
      <c r="I8950" t="s">
        <v>20070</v>
      </c>
      <c r="J8950" s="1">
        <v>40909</v>
      </c>
      <c r="K8950" t="b">
        <f>IFERROR(VLOOKUP(F8950,english_mapping!A:B,2,FALSE),"NA")</f>
        <v>1</v>
      </c>
      <c r="L8950" t="str">
        <f t="shared" si="139"/>
        <v>Software</v>
      </c>
    </row>
    <row r="8951" spans="1:12" x14ac:dyDescent="0.25">
      <c r="A8951" t="s">
        <v>33073</v>
      </c>
      <c r="B8951" t="s">
        <v>33074</v>
      </c>
      <c r="C8951" t="s">
        <v>33075</v>
      </c>
      <c r="D8951" t="s">
        <v>33076</v>
      </c>
      <c r="E8951" t="s">
        <v>14</v>
      </c>
      <c r="F8951" t="s">
        <v>21</v>
      </c>
      <c r="G8951" t="s">
        <v>1262</v>
      </c>
      <c r="H8951" t="s">
        <v>1263</v>
      </c>
      <c r="I8951" t="s">
        <v>1263</v>
      </c>
      <c r="J8951" s="1">
        <v>38725</v>
      </c>
      <c r="K8951" t="b">
        <f>IFERROR(VLOOKUP(F8951,english_mapping!A:B,2,FALSE),"NA")</f>
        <v>1</v>
      </c>
      <c r="L8951" t="str">
        <f t="shared" si="139"/>
        <v>Business Services</v>
      </c>
    </row>
    <row r="8952" spans="1:12" x14ac:dyDescent="0.25">
      <c r="A8952" t="s">
        <v>33077</v>
      </c>
      <c r="B8952" t="s">
        <v>33078</v>
      </c>
      <c r="C8952" t="s">
        <v>33079</v>
      </c>
      <c r="D8952" t="s">
        <v>33080</v>
      </c>
      <c r="E8952" t="s">
        <v>205</v>
      </c>
      <c r="F8952" t="s">
        <v>21</v>
      </c>
      <c r="G8952" t="s">
        <v>434</v>
      </c>
      <c r="H8952" t="s">
        <v>535</v>
      </c>
      <c r="I8952" t="s">
        <v>33081</v>
      </c>
      <c r="J8952" s="1">
        <v>39448</v>
      </c>
      <c r="K8952" t="b">
        <f>IFERROR(VLOOKUP(F8952,english_mapping!A:B,2,FALSE),"NA")</f>
        <v>1</v>
      </c>
      <c r="L8952" t="str">
        <f t="shared" si="139"/>
        <v>Social Media</v>
      </c>
    </row>
    <row r="8953" spans="1:12" x14ac:dyDescent="0.25">
      <c r="A8953" t="s">
        <v>33082</v>
      </c>
      <c r="B8953" t="s">
        <v>33083</v>
      </c>
      <c r="C8953" t="s">
        <v>33084</v>
      </c>
      <c r="D8953" t="s">
        <v>33085</v>
      </c>
      <c r="E8953" t="s">
        <v>14</v>
      </c>
      <c r="F8953" t="s">
        <v>4722</v>
      </c>
      <c r="G8953">
        <v>13</v>
      </c>
      <c r="H8953" t="s">
        <v>4723</v>
      </c>
      <c r="I8953" t="s">
        <v>4723</v>
      </c>
      <c r="J8953" s="1">
        <v>41279</v>
      </c>
      <c r="K8953" t="b">
        <f>IFERROR(VLOOKUP(F8953,english_mapping!A:B,2,FALSE),"NA")</f>
        <v>0</v>
      </c>
      <c r="L8953" t="str">
        <f t="shared" si="139"/>
        <v>B2B</v>
      </c>
    </row>
    <row r="8954" spans="1:12" x14ac:dyDescent="0.25">
      <c r="A8954" t="s">
        <v>33086</v>
      </c>
      <c r="B8954" t="s">
        <v>33087</v>
      </c>
      <c r="C8954" t="s">
        <v>33088</v>
      </c>
      <c r="D8954" t="s">
        <v>33089</v>
      </c>
      <c r="E8954" t="s">
        <v>14</v>
      </c>
      <c r="F8954" t="s">
        <v>8906</v>
      </c>
      <c r="G8954">
        <v>15</v>
      </c>
      <c r="H8954" t="s">
        <v>8907</v>
      </c>
      <c r="I8954" t="s">
        <v>8907</v>
      </c>
      <c r="J8954" t="s">
        <v>33090</v>
      </c>
      <c r="K8954" t="b">
        <f>IFERROR(VLOOKUP(F8954,english_mapping!A:B,2,FALSE),"NA")</f>
        <v>0</v>
      </c>
      <c r="L8954" t="str">
        <f t="shared" si="139"/>
        <v>Comparison Shopping</v>
      </c>
    </row>
    <row r="8955" spans="1:12" x14ac:dyDescent="0.25">
      <c r="A8955" t="s">
        <v>33091</v>
      </c>
      <c r="B8955" t="s">
        <v>33092</v>
      </c>
      <c r="C8955" t="s">
        <v>33093</v>
      </c>
      <c r="D8955" t="s">
        <v>33094</v>
      </c>
      <c r="E8955" t="s">
        <v>14</v>
      </c>
      <c r="F8955" t="s">
        <v>21</v>
      </c>
      <c r="G8955" t="s">
        <v>101</v>
      </c>
      <c r="H8955" t="s">
        <v>102</v>
      </c>
      <c r="I8955" t="s">
        <v>5448</v>
      </c>
      <c r="J8955" s="1">
        <v>40909</v>
      </c>
      <c r="K8955" t="b">
        <f>IFERROR(VLOOKUP(F8955,english_mapping!A:B,2,FALSE),"NA")</f>
        <v>1</v>
      </c>
      <c r="L8955" t="str">
        <f t="shared" si="139"/>
        <v>CRM</v>
      </c>
    </row>
    <row r="8956" spans="1:12" x14ac:dyDescent="0.25">
      <c r="A8956" t="s">
        <v>33095</v>
      </c>
      <c r="B8956" t="s">
        <v>33096</v>
      </c>
      <c r="C8956" t="s">
        <v>33097</v>
      </c>
      <c r="D8956" t="s">
        <v>32</v>
      </c>
      <c r="E8956" t="s">
        <v>14</v>
      </c>
      <c r="F8956" t="s">
        <v>21</v>
      </c>
      <c r="G8956" t="s">
        <v>101</v>
      </c>
      <c r="H8956" t="s">
        <v>102</v>
      </c>
      <c r="I8956" t="s">
        <v>5448</v>
      </c>
      <c r="J8956" s="1">
        <v>41275</v>
      </c>
      <c r="K8956" t="b">
        <f>IFERROR(VLOOKUP(F8956,english_mapping!A:B,2,FALSE),"NA")</f>
        <v>1</v>
      </c>
      <c r="L8956" t="str">
        <f t="shared" si="139"/>
        <v>Curated Web</v>
      </c>
    </row>
    <row r="8957" spans="1:12" x14ac:dyDescent="0.25">
      <c r="A8957" t="s">
        <v>33098</v>
      </c>
      <c r="B8957" t="s">
        <v>33099</v>
      </c>
      <c r="C8957" t="s">
        <v>33100</v>
      </c>
      <c r="D8957" t="s">
        <v>33101</v>
      </c>
      <c r="E8957" t="s">
        <v>205</v>
      </c>
      <c r="K8957" t="str">
        <f>IFERROR(VLOOKUP(F8957,english_mapping!A:B,2,FALSE),"NA")</f>
        <v>NA</v>
      </c>
      <c r="L8957" t="str">
        <f t="shared" si="139"/>
        <v>Internet Radio Market</v>
      </c>
    </row>
    <row r="8958" spans="1:12" x14ac:dyDescent="0.25">
      <c r="A8958" t="s">
        <v>33102</v>
      </c>
      <c r="B8958" t="s">
        <v>33103</v>
      </c>
      <c r="C8958" t="s">
        <v>33104</v>
      </c>
      <c r="D8958" t="s">
        <v>33105</v>
      </c>
      <c r="E8958" t="s">
        <v>14</v>
      </c>
      <c r="F8958" t="s">
        <v>124</v>
      </c>
      <c r="G8958" t="s">
        <v>125</v>
      </c>
      <c r="H8958" t="s">
        <v>126</v>
      </c>
      <c r="I8958" t="s">
        <v>126</v>
      </c>
      <c r="J8958" s="1">
        <v>39448</v>
      </c>
      <c r="K8958" t="b">
        <f>IFERROR(VLOOKUP(F8958,english_mapping!A:B,2,FALSE),"NA")</f>
        <v>1</v>
      </c>
      <c r="L8958" t="str">
        <f t="shared" si="139"/>
        <v>EdTech</v>
      </c>
    </row>
    <row r="8959" spans="1:12" x14ac:dyDescent="0.25">
      <c r="A8959" t="s">
        <v>33106</v>
      </c>
      <c r="B8959" t="s">
        <v>33107</v>
      </c>
      <c r="C8959" t="s">
        <v>33108</v>
      </c>
      <c r="D8959" t="s">
        <v>33109</v>
      </c>
      <c r="E8959" t="s">
        <v>14</v>
      </c>
      <c r="F8959" t="s">
        <v>649</v>
      </c>
      <c r="G8959">
        <v>7</v>
      </c>
      <c r="H8959" t="s">
        <v>948</v>
      </c>
      <c r="I8959" t="s">
        <v>948</v>
      </c>
      <c r="J8959" s="1">
        <v>40909</v>
      </c>
      <c r="K8959" t="b">
        <f>IFERROR(VLOOKUP(F8959,english_mapping!A:B,2,FALSE),"NA")</f>
        <v>1</v>
      </c>
      <c r="L8959" t="str">
        <f t="shared" si="139"/>
        <v>Social Commerce</v>
      </c>
    </row>
    <row r="8960" spans="1:12" x14ac:dyDescent="0.25">
      <c r="A8960" t="s">
        <v>33110</v>
      </c>
      <c r="B8960" t="s">
        <v>33111</v>
      </c>
      <c r="C8960" t="s">
        <v>33112</v>
      </c>
      <c r="D8960" t="s">
        <v>33113</v>
      </c>
      <c r="E8960" t="s">
        <v>14</v>
      </c>
      <c r="F8960" t="s">
        <v>21</v>
      </c>
      <c r="G8960" t="s">
        <v>101</v>
      </c>
      <c r="H8960" t="s">
        <v>102</v>
      </c>
      <c r="I8960" t="s">
        <v>31764</v>
      </c>
      <c r="J8960" s="1">
        <v>41034</v>
      </c>
      <c r="K8960" t="b">
        <f>IFERROR(VLOOKUP(F8960,english_mapping!A:B,2,FALSE),"NA")</f>
        <v>1</v>
      </c>
      <c r="L8960" t="str">
        <f t="shared" si="139"/>
        <v>Location Based Services</v>
      </c>
    </row>
    <row r="8961" spans="1:12" x14ac:dyDescent="0.25">
      <c r="A8961" t="s">
        <v>33114</v>
      </c>
      <c r="B8961" t="s">
        <v>33115</v>
      </c>
      <c r="C8961" t="s">
        <v>33116</v>
      </c>
      <c r="D8961" t="s">
        <v>33117</v>
      </c>
      <c r="E8961" t="s">
        <v>14</v>
      </c>
      <c r="F8961" t="s">
        <v>21</v>
      </c>
      <c r="G8961" t="s">
        <v>4078</v>
      </c>
      <c r="H8961" t="s">
        <v>4079</v>
      </c>
      <c r="I8961" t="s">
        <v>4080</v>
      </c>
      <c r="J8961" s="1">
        <v>38756</v>
      </c>
      <c r="K8961" t="b">
        <f>IFERROR(VLOOKUP(F8961,english_mapping!A:B,2,FALSE),"NA")</f>
        <v>1</v>
      </c>
      <c r="L8961" t="str">
        <f t="shared" si="139"/>
        <v>CRM</v>
      </c>
    </row>
    <row r="8962" spans="1:12" x14ac:dyDescent="0.25">
      <c r="A8962" t="s">
        <v>33118</v>
      </c>
      <c r="B8962" t="s">
        <v>33119</v>
      </c>
      <c r="C8962" t="s">
        <v>33120</v>
      </c>
      <c r="D8962" t="s">
        <v>33121</v>
      </c>
      <c r="E8962" t="s">
        <v>14</v>
      </c>
      <c r="F8962" t="s">
        <v>2978</v>
      </c>
      <c r="G8962">
        <v>78</v>
      </c>
      <c r="H8962" t="s">
        <v>2979</v>
      </c>
      <c r="I8962" t="s">
        <v>2979</v>
      </c>
      <c r="J8962" t="s">
        <v>33122</v>
      </c>
      <c r="K8962" t="b">
        <f>IFERROR(VLOOKUP(F8962,english_mapping!A:B,2,FALSE),"NA")</f>
        <v>0</v>
      </c>
      <c r="L8962" t="str">
        <f t="shared" si="139"/>
        <v>Collaboration</v>
      </c>
    </row>
    <row r="8963" spans="1:12" x14ac:dyDescent="0.25">
      <c r="A8963" t="s">
        <v>33123</v>
      </c>
      <c r="B8963" t="s">
        <v>33124</v>
      </c>
      <c r="C8963" t="s">
        <v>33125</v>
      </c>
      <c r="D8963" t="s">
        <v>65</v>
      </c>
      <c r="E8963" t="s">
        <v>14</v>
      </c>
      <c r="F8963" t="s">
        <v>21</v>
      </c>
      <c r="G8963" t="s">
        <v>822</v>
      </c>
      <c r="H8963" t="s">
        <v>823</v>
      </c>
      <c r="I8963" t="s">
        <v>823</v>
      </c>
      <c r="J8963" s="1">
        <v>40544</v>
      </c>
      <c r="K8963" t="b">
        <f>IFERROR(VLOOKUP(F8963,english_mapping!A:B,2,FALSE),"NA")</f>
        <v>1</v>
      </c>
      <c r="L8963" t="str">
        <f t="shared" si="139"/>
        <v>Mobile</v>
      </c>
    </row>
    <row r="8964" spans="1:12" x14ac:dyDescent="0.25">
      <c r="A8964" t="s">
        <v>33126</v>
      </c>
      <c r="B8964" t="s">
        <v>33127</v>
      </c>
      <c r="C8964" t="s">
        <v>33128</v>
      </c>
      <c r="D8964" t="s">
        <v>29139</v>
      </c>
      <c r="E8964" t="s">
        <v>205</v>
      </c>
      <c r="J8964" s="1">
        <v>42256</v>
      </c>
      <c r="K8964" t="str">
        <f>IFERROR(VLOOKUP(F8964,english_mapping!A:B,2,FALSE),"NA")</f>
        <v>NA</v>
      </c>
      <c r="L8964" t="str">
        <f t="shared" ref="L8964:L9027" si="140">IFERROR(LEFT(D8964,(FIND("|",D8964))-1),D8964)</f>
        <v>Consumer Goods</v>
      </c>
    </row>
    <row r="8965" spans="1:12" x14ac:dyDescent="0.25">
      <c r="A8965" t="s">
        <v>33129</v>
      </c>
      <c r="B8965" t="s">
        <v>33130</v>
      </c>
      <c r="C8965" t="s">
        <v>33131</v>
      </c>
      <c r="E8965" t="s">
        <v>14</v>
      </c>
      <c r="F8965" t="s">
        <v>274</v>
      </c>
      <c r="G8965">
        <v>17</v>
      </c>
      <c r="H8965" t="s">
        <v>468</v>
      </c>
      <c r="I8965" t="s">
        <v>468</v>
      </c>
      <c r="K8965" t="b">
        <f>IFERROR(VLOOKUP(F8965,english_mapping!A:B,2,FALSE),"NA")</f>
        <v>0</v>
      </c>
      <c r="L8965">
        <f t="shared" si="140"/>
        <v>0</v>
      </c>
    </row>
    <row r="8966" spans="1:12" x14ac:dyDescent="0.25">
      <c r="A8966" t="s">
        <v>33132</v>
      </c>
      <c r="B8966" t="s">
        <v>33133</v>
      </c>
      <c r="C8966" t="s">
        <v>33134</v>
      </c>
      <c r="D8966" t="s">
        <v>3039</v>
      </c>
      <c r="E8966" t="s">
        <v>14</v>
      </c>
      <c r="F8966" t="s">
        <v>21</v>
      </c>
      <c r="G8966" t="s">
        <v>285</v>
      </c>
      <c r="H8966" t="s">
        <v>33135</v>
      </c>
      <c r="I8966" t="s">
        <v>33135</v>
      </c>
      <c r="J8966" s="1">
        <v>40913</v>
      </c>
      <c r="K8966" t="b">
        <f>IFERROR(VLOOKUP(F8966,english_mapping!A:B,2,FALSE),"NA")</f>
        <v>1</v>
      </c>
      <c r="L8966" t="str">
        <f t="shared" si="140"/>
        <v>Medical</v>
      </c>
    </row>
    <row r="8967" spans="1:12" x14ac:dyDescent="0.25">
      <c r="A8967" t="s">
        <v>33136</v>
      </c>
      <c r="B8967" t="s">
        <v>33137</v>
      </c>
      <c r="C8967" t="s">
        <v>33138</v>
      </c>
      <c r="D8967" t="s">
        <v>254</v>
      </c>
      <c r="E8967" t="s">
        <v>14</v>
      </c>
      <c r="F8967" t="s">
        <v>21</v>
      </c>
      <c r="G8967" t="s">
        <v>59</v>
      </c>
      <c r="H8967" t="s">
        <v>60</v>
      </c>
      <c r="I8967" t="s">
        <v>66</v>
      </c>
      <c r="J8967" s="1">
        <v>40546</v>
      </c>
      <c r="K8967" t="b">
        <f>IFERROR(VLOOKUP(F8967,english_mapping!A:B,2,FALSE),"NA")</f>
        <v>1</v>
      </c>
      <c r="L8967" t="str">
        <f t="shared" si="140"/>
        <v>EdTech</v>
      </c>
    </row>
    <row r="8968" spans="1:12" x14ac:dyDescent="0.25">
      <c r="A8968" t="s">
        <v>33139</v>
      </c>
      <c r="B8968" t="s">
        <v>33140</v>
      </c>
      <c r="C8968" t="s">
        <v>33141</v>
      </c>
      <c r="D8968" t="s">
        <v>70</v>
      </c>
      <c r="E8968" t="s">
        <v>14</v>
      </c>
      <c r="F8968" t="s">
        <v>46</v>
      </c>
      <c r="H8968" t="s">
        <v>17231</v>
      </c>
      <c r="I8968" t="s">
        <v>17231</v>
      </c>
      <c r="J8968" s="1">
        <v>41375</v>
      </c>
      <c r="K8968" t="b">
        <f>IFERROR(VLOOKUP(F8968,english_mapping!A:B,2,FALSE),"NA")</f>
        <v>0</v>
      </c>
      <c r="L8968" t="str">
        <f t="shared" si="140"/>
        <v>E-Commerce</v>
      </c>
    </row>
    <row r="8969" spans="1:12" x14ac:dyDescent="0.25">
      <c r="A8969" t="s">
        <v>33142</v>
      </c>
      <c r="B8969" t="s">
        <v>33143</v>
      </c>
      <c r="C8969" t="s">
        <v>33144</v>
      </c>
      <c r="D8969" t="s">
        <v>178</v>
      </c>
      <c r="E8969" t="s">
        <v>14</v>
      </c>
      <c r="F8969" t="s">
        <v>21</v>
      </c>
      <c r="G8969" t="s">
        <v>59</v>
      </c>
      <c r="H8969" t="s">
        <v>60</v>
      </c>
      <c r="I8969" t="s">
        <v>66</v>
      </c>
      <c r="J8969" t="s">
        <v>23046</v>
      </c>
      <c r="K8969" t="b">
        <f>IFERROR(VLOOKUP(F8969,english_mapping!A:B,2,FALSE),"NA")</f>
        <v>1</v>
      </c>
      <c r="L8969" t="str">
        <f t="shared" si="140"/>
        <v>Hospitality</v>
      </c>
    </row>
    <row r="8970" spans="1:12" x14ac:dyDescent="0.25">
      <c r="A8970" t="s">
        <v>33145</v>
      </c>
      <c r="B8970" t="s">
        <v>33146</v>
      </c>
      <c r="C8970" t="s">
        <v>33147</v>
      </c>
      <c r="D8970" t="s">
        <v>33148</v>
      </c>
      <c r="E8970" t="s">
        <v>205</v>
      </c>
      <c r="F8970" t="s">
        <v>21</v>
      </c>
      <c r="G8970" t="s">
        <v>59</v>
      </c>
      <c r="H8970" t="s">
        <v>60</v>
      </c>
      <c r="I8970" t="s">
        <v>269</v>
      </c>
      <c r="J8970" s="1">
        <v>41275</v>
      </c>
      <c r="K8970" t="b">
        <f>IFERROR(VLOOKUP(F8970,english_mapping!A:B,2,FALSE),"NA")</f>
        <v>1</v>
      </c>
      <c r="L8970" t="str">
        <f t="shared" si="140"/>
        <v>Bitcoin</v>
      </c>
    </row>
    <row r="8971" spans="1:12" x14ac:dyDescent="0.25">
      <c r="A8971" t="s">
        <v>33149</v>
      </c>
      <c r="B8971" t="s">
        <v>33150</v>
      </c>
      <c r="C8971" t="s">
        <v>33151</v>
      </c>
      <c r="D8971" t="s">
        <v>33152</v>
      </c>
      <c r="E8971" t="s">
        <v>14</v>
      </c>
      <c r="F8971" t="s">
        <v>21</v>
      </c>
      <c r="G8971" t="s">
        <v>59</v>
      </c>
      <c r="H8971" t="s">
        <v>60</v>
      </c>
      <c r="I8971" t="s">
        <v>66</v>
      </c>
      <c r="J8971" s="1">
        <v>41284</v>
      </c>
      <c r="K8971" t="b">
        <f>IFERROR(VLOOKUP(F8971,english_mapping!A:B,2,FALSE),"NA")</f>
        <v>1</v>
      </c>
      <c r="L8971" t="str">
        <f t="shared" si="140"/>
        <v>Consumer Electronics</v>
      </c>
    </row>
    <row r="8972" spans="1:12" x14ac:dyDescent="0.25">
      <c r="A8972" t="s">
        <v>33153</v>
      </c>
      <c r="B8972" t="s">
        <v>33154</v>
      </c>
      <c r="C8972" t="s">
        <v>33155</v>
      </c>
      <c r="D8972" t="s">
        <v>33156</v>
      </c>
      <c r="E8972" t="s">
        <v>14</v>
      </c>
      <c r="F8972" t="s">
        <v>21</v>
      </c>
      <c r="G8972" t="s">
        <v>101</v>
      </c>
      <c r="H8972" t="s">
        <v>102</v>
      </c>
      <c r="I8972" t="s">
        <v>103</v>
      </c>
      <c r="J8972" s="1">
        <v>42007</v>
      </c>
      <c r="K8972" t="b">
        <f>IFERROR(VLOOKUP(F8972,english_mapping!A:B,2,FALSE),"NA")</f>
        <v>1</v>
      </c>
      <c r="L8972" t="str">
        <f t="shared" si="140"/>
        <v>B2B</v>
      </c>
    </row>
    <row r="8973" spans="1:12" x14ac:dyDescent="0.25">
      <c r="A8973" t="s">
        <v>33157</v>
      </c>
      <c r="B8973" t="s">
        <v>33158</v>
      </c>
      <c r="C8973" t="s">
        <v>33159</v>
      </c>
      <c r="D8973" t="s">
        <v>89</v>
      </c>
      <c r="E8973" t="s">
        <v>14</v>
      </c>
      <c r="F8973" t="s">
        <v>21</v>
      </c>
      <c r="G8973" t="s">
        <v>59</v>
      </c>
      <c r="H8973" t="s">
        <v>60</v>
      </c>
      <c r="I8973" t="s">
        <v>4214</v>
      </c>
      <c r="J8973" s="1">
        <v>40909</v>
      </c>
      <c r="K8973" t="b">
        <f>IFERROR(VLOOKUP(F8973,english_mapping!A:B,2,FALSE),"NA")</f>
        <v>1</v>
      </c>
      <c r="L8973" t="str">
        <f t="shared" si="140"/>
        <v>Health and Wellness</v>
      </c>
    </row>
    <row r="8974" spans="1:12" x14ac:dyDescent="0.25">
      <c r="A8974" t="s">
        <v>33160</v>
      </c>
      <c r="B8974" t="s">
        <v>33161</v>
      </c>
      <c r="C8974" t="s">
        <v>33162</v>
      </c>
      <c r="D8974" t="s">
        <v>38</v>
      </c>
      <c r="E8974" t="s">
        <v>14</v>
      </c>
      <c r="F8974" t="s">
        <v>21</v>
      </c>
      <c r="G8974" t="s">
        <v>1300</v>
      </c>
      <c r="H8974" t="s">
        <v>1301</v>
      </c>
      <c r="I8974" t="s">
        <v>3560</v>
      </c>
      <c r="J8974" s="1">
        <v>40544</v>
      </c>
      <c r="K8974" t="b">
        <f>IFERROR(VLOOKUP(F8974,english_mapping!A:B,2,FALSE),"NA")</f>
        <v>1</v>
      </c>
      <c r="L8974" t="str">
        <f t="shared" si="140"/>
        <v>Software</v>
      </c>
    </row>
    <row r="8975" spans="1:12" x14ac:dyDescent="0.25">
      <c r="A8975" t="s">
        <v>33163</v>
      </c>
      <c r="B8975" t="s">
        <v>33164</v>
      </c>
      <c r="C8975" t="s">
        <v>33165</v>
      </c>
      <c r="D8975" t="s">
        <v>3474</v>
      </c>
      <c r="E8975" t="s">
        <v>14</v>
      </c>
      <c r="F8975" t="s">
        <v>15</v>
      </c>
      <c r="G8975">
        <v>7</v>
      </c>
      <c r="H8975" t="s">
        <v>14378</v>
      </c>
      <c r="I8975" t="s">
        <v>14378</v>
      </c>
      <c r="J8975" s="1">
        <v>41640</v>
      </c>
      <c r="K8975" t="b">
        <f>IFERROR(VLOOKUP(F8975,english_mapping!A:B,2,FALSE),"NA")</f>
        <v>1</v>
      </c>
      <c r="L8975" t="str">
        <f t="shared" si="140"/>
        <v>Information Technology</v>
      </c>
    </row>
    <row r="8976" spans="1:12" x14ac:dyDescent="0.25">
      <c r="A8976" t="s">
        <v>33166</v>
      </c>
      <c r="B8976" t="s">
        <v>33167</v>
      </c>
      <c r="C8976" t="s">
        <v>33168</v>
      </c>
      <c r="D8976" t="s">
        <v>65</v>
      </c>
      <c r="E8976" t="s">
        <v>14</v>
      </c>
      <c r="F8976" t="s">
        <v>21</v>
      </c>
      <c r="G8976" t="s">
        <v>101</v>
      </c>
      <c r="H8976" t="s">
        <v>102</v>
      </c>
      <c r="I8976" t="s">
        <v>103</v>
      </c>
      <c r="J8976" s="1">
        <v>41644</v>
      </c>
      <c r="K8976" t="b">
        <f>IFERROR(VLOOKUP(F8976,english_mapping!A:B,2,FALSE),"NA")</f>
        <v>1</v>
      </c>
      <c r="L8976" t="str">
        <f t="shared" si="140"/>
        <v>Mobile</v>
      </c>
    </row>
    <row r="8977" spans="1:12" x14ac:dyDescent="0.25">
      <c r="A8977" t="s">
        <v>33169</v>
      </c>
      <c r="B8977" t="s">
        <v>33170</v>
      </c>
      <c r="C8977" t="s">
        <v>33171</v>
      </c>
      <c r="D8977" t="s">
        <v>33172</v>
      </c>
      <c r="E8977" t="s">
        <v>14</v>
      </c>
      <c r="F8977" t="s">
        <v>21</v>
      </c>
      <c r="G8977" t="s">
        <v>1383</v>
      </c>
      <c r="H8977" t="s">
        <v>3547</v>
      </c>
      <c r="I8977" t="s">
        <v>3547</v>
      </c>
      <c r="J8977" t="s">
        <v>33173</v>
      </c>
      <c r="K8977" t="b">
        <f>IFERROR(VLOOKUP(F8977,english_mapping!A:B,2,FALSE),"NA")</f>
        <v>1</v>
      </c>
      <c r="L8977" t="str">
        <f t="shared" si="140"/>
        <v>Brewing</v>
      </c>
    </row>
    <row r="8978" spans="1:12" x14ac:dyDescent="0.25">
      <c r="A8978" t="s">
        <v>33174</v>
      </c>
      <c r="B8978" t="s">
        <v>33175</v>
      </c>
      <c r="C8978" t="s">
        <v>33176</v>
      </c>
      <c r="D8978" t="s">
        <v>33177</v>
      </c>
      <c r="E8978" t="s">
        <v>109</v>
      </c>
      <c r="F8978" t="s">
        <v>21</v>
      </c>
      <c r="G8978" t="s">
        <v>138</v>
      </c>
      <c r="H8978" t="s">
        <v>139</v>
      </c>
      <c r="I8978" t="s">
        <v>139</v>
      </c>
      <c r="J8978" s="1">
        <v>40179</v>
      </c>
      <c r="K8978" t="b">
        <f>IFERROR(VLOOKUP(F8978,english_mapping!A:B,2,FALSE),"NA")</f>
        <v>1</v>
      </c>
      <c r="L8978" t="str">
        <f t="shared" si="140"/>
        <v>Advertising</v>
      </c>
    </row>
    <row r="8979" spans="1:12" x14ac:dyDescent="0.25">
      <c r="A8979" t="s">
        <v>33178</v>
      </c>
      <c r="B8979" t="s">
        <v>33179</v>
      </c>
      <c r="C8979" t="s">
        <v>33180</v>
      </c>
      <c r="D8979" t="s">
        <v>33181</v>
      </c>
      <c r="E8979" t="s">
        <v>14</v>
      </c>
      <c r="F8979" t="s">
        <v>346</v>
      </c>
      <c r="G8979">
        <v>7</v>
      </c>
      <c r="H8979" t="s">
        <v>776</v>
      </c>
      <c r="I8979" t="s">
        <v>776</v>
      </c>
      <c r="J8979" s="1">
        <v>41649</v>
      </c>
      <c r="K8979" t="b">
        <f>IFERROR(VLOOKUP(F8979,english_mapping!A:B,2,FALSE),"NA")</f>
        <v>0</v>
      </c>
      <c r="L8979" t="str">
        <f t="shared" si="140"/>
        <v>Educational Games</v>
      </c>
    </row>
    <row r="8980" spans="1:12" x14ac:dyDescent="0.25">
      <c r="A8980" t="s">
        <v>33182</v>
      </c>
      <c r="B8980" t="s">
        <v>33183</v>
      </c>
      <c r="C8980" t="s">
        <v>33184</v>
      </c>
      <c r="D8980" t="s">
        <v>38</v>
      </c>
      <c r="E8980" t="s">
        <v>14</v>
      </c>
      <c r="F8980" t="s">
        <v>21</v>
      </c>
      <c r="G8980" t="s">
        <v>1383</v>
      </c>
      <c r="H8980" t="s">
        <v>1384</v>
      </c>
      <c r="I8980" t="s">
        <v>1385</v>
      </c>
      <c r="J8980" s="1">
        <v>41192</v>
      </c>
      <c r="K8980" t="b">
        <f>IFERROR(VLOOKUP(F8980,english_mapping!A:B,2,FALSE),"NA")</f>
        <v>1</v>
      </c>
      <c r="L8980" t="str">
        <f t="shared" si="140"/>
        <v>Software</v>
      </c>
    </row>
    <row r="8981" spans="1:12" x14ac:dyDescent="0.25">
      <c r="A8981" t="s">
        <v>33185</v>
      </c>
      <c r="B8981" t="s">
        <v>33186</v>
      </c>
      <c r="C8981" t="s">
        <v>33187</v>
      </c>
      <c r="D8981" t="s">
        <v>731</v>
      </c>
      <c r="E8981" t="s">
        <v>14</v>
      </c>
      <c r="F8981" t="s">
        <v>21</v>
      </c>
      <c r="G8981" t="s">
        <v>59</v>
      </c>
      <c r="H8981" t="s">
        <v>60</v>
      </c>
      <c r="I8981" t="s">
        <v>61</v>
      </c>
      <c r="J8981" s="1">
        <v>39089</v>
      </c>
      <c r="K8981" t="b">
        <f>IFERROR(VLOOKUP(F8981,english_mapping!A:B,2,FALSE),"NA")</f>
        <v>1</v>
      </c>
      <c r="L8981" t="str">
        <f t="shared" si="140"/>
        <v>Finance</v>
      </c>
    </row>
    <row r="8982" spans="1:12" x14ac:dyDescent="0.25">
      <c r="A8982" t="s">
        <v>33188</v>
      </c>
      <c r="B8982" t="s">
        <v>33189</v>
      </c>
      <c r="C8982" t="s">
        <v>33190</v>
      </c>
      <c r="D8982" t="s">
        <v>356</v>
      </c>
      <c r="E8982" t="s">
        <v>14</v>
      </c>
      <c r="F8982" t="s">
        <v>21</v>
      </c>
      <c r="G8982" t="s">
        <v>59</v>
      </c>
      <c r="H8982" t="s">
        <v>1249</v>
      </c>
      <c r="I8982" t="s">
        <v>1249</v>
      </c>
      <c r="K8982" t="b">
        <f>IFERROR(VLOOKUP(F8982,english_mapping!A:B,2,FALSE),"NA")</f>
        <v>1</v>
      </c>
      <c r="L8982" t="str">
        <f t="shared" si="140"/>
        <v>Manufacturing</v>
      </c>
    </row>
    <row r="8983" spans="1:12" x14ac:dyDescent="0.25">
      <c r="A8983" t="s">
        <v>33191</v>
      </c>
      <c r="B8983" t="s">
        <v>33192</v>
      </c>
      <c r="C8983" t="s">
        <v>33193</v>
      </c>
      <c r="D8983" t="s">
        <v>6082</v>
      </c>
      <c r="E8983" t="s">
        <v>14</v>
      </c>
      <c r="F8983" t="s">
        <v>2978</v>
      </c>
      <c r="G8983">
        <v>86</v>
      </c>
      <c r="H8983" t="s">
        <v>6083</v>
      </c>
      <c r="I8983" t="s">
        <v>6083</v>
      </c>
      <c r="J8983" s="1">
        <v>41640</v>
      </c>
      <c r="K8983" t="b">
        <f>IFERROR(VLOOKUP(F8983,english_mapping!A:B,2,FALSE),"NA")</f>
        <v>0</v>
      </c>
      <c r="L8983" t="str">
        <f t="shared" si="140"/>
        <v>Performance Marketing</v>
      </c>
    </row>
    <row r="8984" spans="1:12" x14ac:dyDescent="0.25">
      <c r="A8984" t="s">
        <v>33194</v>
      </c>
      <c r="B8984" t="s">
        <v>33195</v>
      </c>
      <c r="C8984" t="s">
        <v>33196</v>
      </c>
      <c r="D8984" t="s">
        <v>70</v>
      </c>
      <c r="E8984" t="s">
        <v>14</v>
      </c>
      <c r="K8984" t="str">
        <f>IFERROR(VLOOKUP(F8984,english_mapping!A:B,2,FALSE),"NA")</f>
        <v>NA</v>
      </c>
      <c r="L8984" t="str">
        <f t="shared" si="140"/>
        <v>E-Commerce</v>
      </c>
    </row>
    <row r="8985" spans="1:12" x14ac:dyDescent="0.25">
      <c r="A8985" t="s">
        <v>33197</v>
      </c>
      <c r="B8985" t="s">
        <v>33198</v>
      </c>
      <c r="C8985" t="s">
        <v>33199</v>
      </c>
      <c r="D8985" t="s">
        <v>7418</v>
      </c>
      <c r="E8985" t="s">
        <v>14</v>
      </c>
      <c r="F8985" t="s">
        <v>21</v>
      </c>
      <c r="G8985" t="s">
        <v>59</v>
      </c>
      <c r="H8985" t="s">
        <v>90</v>
      </c>
      <c r="I8985" t="s">
        <v>28272</v>
      </c>
      <c r="J8985" s="1">
        <v>36536</v>
      </c>
      <c r="K8985" t="b">
        <f>IFERROR(VLOOKUP(F8985,english_mapping!A:B,2,FALSE),"NA")</f>
        <v>1</v>
      </c>
      <c r="L8985" t="str">
        <f t="shared" si="140"/>
        <v>Food Processing</v>
      </c>
    </row>
    <row r="8986" spans="1:12" x14ac:dyDescent="0.25">
      <c r="A8986" t="s">
        <v>33200</v>
      </c>
      <c r="B8986" t="s">
        <v>33201</v>
      </c>
      <c r="C8986" t="s">
        <v>33202</v>
      </c>
      <c r="D8986" t="s">
        <v>33203</v>
      </c>
      <c r="E8986" t="s">
        <v>14</v>
      </c>
      <c r="J8986" s="1">
        <v>41949</v>
      </c>
      <c r="K8986" t="str">
        <f>IFERROR(VLOOKUP(F8986,english_mapping!A:B,2,FALSE),"NA")</f>
        <v>NA</v>
      </c>
      <c r="L8986" t="str">
        <f t="shared" si="140"/>
        <v>Comparison Shopping</v>
      </c>
    </row>
    <row r="8987" spans="1:12" x14ac:dyDescent="0.25">
      <c r="A8987" t="s">
        <v>33204</v>
      </c>
      <c r="B8987" t="s">
        <v>33205</v>
      </c>
      <c r="C8987" t="s">
        <v>33206</v>
      </c>
      <c r="D8987" t="s">
        <v>33207</v>
      </c>
      <c r="E8987" t="s">
        <v>205</v>
      </c>
      <c r="J8987" s="1">
        <v>39448</v>
      </c>
      <c r="K8987" t="str">
        <f>IFERROR(VLOOKUP(F8987,english_mapping!A:B,2,FALSE),"NA")</f>
        <v>NA</v>
      </c>
      <c r="L8987" t="str">
        <f t="shared" si="140"/>
        <v>Business Services</v>
      </c>
    </row>
    <row r="8988" spans="1:12" x14ac:dyDescent="0.25">
      <c r="A8988" t="s">
        <v>33208</v>
      </c>
      <c r="B8988" t="s">
        <v>33209</v>
      </c>
      <c r="C8988" t="s">
        <v>33210</v>
      </c>
      <c r="D8988" t="s">
        <v>33211</v>
      </c>
      <c r="E8988" t="s">
        <v>14</v>
      </c>
      <c r="F8988" t="s">
        <v>1163</v>
      </c>
      <c r="G8988">
        <v>2</v>
      </c>
      <c r="H8988" t="s">
        <v>1785</v>
      </c>
      <c r="I8988" t="s">
        <v>1786</v>
      </c>
      <c r="J8988" s="1">
        <v>40549</v>
      </c>
      <c r="K8988" t="b">
        <f>IFERROR(VLOOKUP(F8988,english_mapping!A:B,2,FALSE),"NA")</f>
        <v>0</v>
      </c>
      <c r="L8988" t="str">
        <f t="shared" si="140"/>
        <v>E-Commerce</v>
      </c>
    </row>
    <row r="8989" spans="1:12" x14ac:dyDescent="0.25">
      <c r="A8989" t="s">
        <v>33212</v>
      </c>
      <c r="B8989" t="s">
        <v>33213</v>
      </c>
      <c r="C8989" t="s">
        <v>33214</v>
      </c>
      <c r="D8989" t="s">
        <v>33215</v>
      </c>
      <c r="E8989" t="s">
        <v>205</v>
      </c>
      <c r="J8989" s="1">
        <v>42013</v>
      </c>
      <c r="K8989" t="str">
        <f>IFERROR(VLOOKUP(F8989,english_mapping!A:B,2,FALSE),"NA")</f>
        <v>NA</v>
      </c>
      <c r="L8989" t="str">
        <f t="shared" si="140"/>
        <v>Marketing Automation</v>
      </c>
    </row>
    <row r="8990" spans="1:12" x14ac:dyDescent="0.25">
      <c r="A8990" t="s">
        <v>33216</v>
      </c>
      <c r="B8990" t="s">
        <v>33217</v>
      </c>
      <c r="C8990" t="s">
        <v>33218</v>
      </c>
      <c r="D8990" t="s">
        <v>33219</v>
      </c>
      <c r="E8990" t="s">
        <v>14</v>
      </c>
      <c r="F8990" t="s">
        <v>21</v>
      </c>
      <c r="G8990" t="s">
        <v>59</v>
      </c>
      <c r="H8990" t="s">
        <v>60</v>
      </c>
      <c r="I8990" t="s">
        <v>238</v>
      </c>
      <c r="J8990" s="1">
        <v>41275</v>
      </c>
      <c r="K8990" t="b">
        <f>IFERROR(VLOOKUP(F8990,english_mapping!A:B,2,FALSE),"NA")</f>
        <v>1</v>
      </c>
      <c r="L8990" t="str">
        <f t="shared" si="140"/>
        <v>Apps</v>
      </c>
    </row>
    <row r="8991" spans="1:12" x14ac:dyDescent="0.25">
      <c r="A8991" t="s">
        <v>33220</v>
      </c>
      <c r="B8991" t="s">
        <v>33221</v>
      </c>
      <c r="C8991" t="s">
        <v>33222</v>
      </c>
      <c r="D8991" t="s">
        <v>33223</v>
      </c>
      <c r="E8991" t="s">
        <v>14</v>
      </c>
      <c r="F8991" t="s">
        <v>7500</v>
      </c>
      <c r="G8991" t="s">
        <v>10808</v>
      </c>
      <c r="H8991" t="s">
        <v>10809</v>
      </c>
      <c r="I8991" t="s">
        <v>10810</v>
      </c>
      <c r="J8991" s="1">
        <v>40184</v>
      </c>
      <c r="K8991" t="b">
        <f>IFERROR(VLOOKUP(F8991,english_mapping!A:B,2,FALSE),"NA")</f>
        <v>1</v>
      </c>
      <c r="L8991" t="str">
        <f t="shared" si="140"/>
        <v>Coupons</v>
      </c>
    </row>
    <row r="8992" spans="1:12" x14ac:dyDescent="0.25">
      <c r="A8992" t="s">
        <v>33224</v>
      </c>
      <c r="B8992" t="s">
        <v>33225</v>
      </c>
      <c r="C8992" t="s">
        <v>33226</v>
      </c>
      <c r="D8992" t="s">
        <v>2500</v>
      </c>
      <c r="E8992" t="s">
        <v>14</v>
      </c>
      <c r="F8992" t="s">
        <v>124</v>
      </c>
      <c r="G8992" t="s">
        <v>125</v>
      </c>
      <c r="H8992" t="s">
        <v>126</v>
      </c>
      <c r="I8992" t="s">
        <v>126</v>
      </c>
      <c r="J8992" t="s">
        <v>33227</v>
      </c>
      <c r="K8992" t="b">
        <f>IFERROR(VLOOKUP(F8992,english_mapping!A:B,2,FALSE),"NA")</f>
        <v>1</v>
      </c>
      <c r="L8992" t="str">
        <f t="shared" si="140"/>
        <v>E-Commerce</v>
      </c>
    </row>
    <row r="8993" spans="1:12" x14ac:dyDescent="0.25">
      <c r="A8993" t="s">
        <v>33228</v>
      </c>
      <c r="B8993" t="s">
        <v>33229</v>
      </c>
      <c r="C8993" t="s">
        <v>33230</v>
      </c>
      <c r="D8993" t="s">
        <v>33231</v>
      </c>
      <c r="E8993" t="s">
        <v>14</v>
      </c>
      <c r="F8993" t="s">
        <v>52</v>
      </c>
      <c r="G8993" t="s">
        <v>53</v>
      </c>
      <c r="H8993" t="s">
        <v>54</v>
      </c>
      <c r="I8993" t="s">
        <v>54</v>
      </c>
      <c r="J8993" s="1">
        <v>39448</v>
      </c>
      <c r="K8993" t="b">
        <f>IFERROR(VLOOKUP(F8993,english_mapping!A:B,2,FALSE),"NA")</f>
        <v>1</v>
      </c>
      <c r="L8993" t="str">
        <f t="shared" si="140"/>
        <v>Customer Service</v>
      </c>
    </row>
    <row r="8994" spans="1:12" x14ac:dyDescent="0.25">
      <c r="A8994" t="s">
        <v>33232</v>
      </c>
      <c r="B8994" t="s">
        <v>33233</v>
      </c>
      <c r="C8994" t="s">
        <v>33234</v>
      </c>
      <c r="D8994" t="s">
        <v>33235</v>
      </c>
      <c r="E8994" t="s">
        <v>14</v>
      </c>
      <c r="F8994" t="s">
        <v>161</v>
      </c>
      <c r="G8994" t="s">
        <v>17512</v>
      </c>
      <c r="H8994" t="s">
        <v>20775</v>
      </c>
      <c r="I8994" t="s">
        <v>20775</v>
      </c>
      <c r="J8994" t="s">
        <v>6698</v>
      </c>
      <c r="K8994" t="b">
        <f>IFERROR(VLOOKUP(F8994,english_mapping!A:B,2,FALSE),"NA")</f>
        <v>0</v>
      </c>
      <c r="L8994" t="str">
        <f t="shared" si="140"/>
        <v>E-Commerce</v>
      </c>
    </row>
    <row r="8995" spans="1:12" x14ac:dyDescent="0.25">
      <c r="A8995" t="s">
        <v>33236</v>
      </c>
      <c r="B8995" t="s">
        <v>33237</v>
      </c>
      <c r="C8995" t="s">
        <v>33238</v>
      </c>
      <c r="D8995" t="s">
        <v>33239</v>
      </c>
      <c r="E8995" t="s">
        <v>109</v>
      </c>
      <c r="F8995" t="s">
        <v>712</v>
      </c>
      <c r="J8995" s="1">
        <v>40909</v>
      </c>
      <c r="K8995" t="b">
        <f>IFERROR(VLOOKUP(F8995,english_mapping!A:B,2,FALSE),"NA")</f>
        <v>0</v>
      </c>
      <c r="L8995" t="str">
        <f t="shared" si="140"/>
        <v>Bridging Online and Offline</v>
      </c>
    </row>
    <row r="8996" spans="1:12" x14ac:dyDescent="0.25">
      <c r="A8996" t="s">
        <v>33240</v>
      </c>
      <c r="B8996" t="s">
        <v>33241</v>
      </c>
      <c r="C8996" t="s">
        <v>33242</v>
      </c>
      <c r="D8996" t="s">
        <v>284</v>
      </c>
      <c r="E8996" t="s">
        <v>14</v>
      </c>
      <c r="F8996" t="s">
        <v>21</v>
      </c>
      <c r="G8996" t="s">
        <v>1262</v>
      </c>
      <c r="H8996" t="s">
        <v>1263</v>
      </c>
      <c r="I8996" t="s">
        <v>28158</v>
      </c>
      <c r="J8996" s="1">
        <v>40544</v>
      </c>
      <c r="K8996" t="b">
        <f>IFERROR(VLOOKUP(F8996,english_mapping!A:B,2,FALSE),"NA")</f>
        <v>1</v>
      </c>
      <c r="L8996" t="str">
        <f t="shared" si="140"/>
        <v>Real Estate</v>
      </c>
    </row>
    <row r="8997" spans="1:12" x14ac:dyDescent="0.25">
      <c r="A8997" t="s">
        <v>33243</v>
      </c>
      <c r="B8997" t="s">
        <v>33244</v>
      </c>
      <c r="C8997" t="s">
        <v>33245</v>
      </c>
      <c r="D8997" t="s">
        <v>262</v>
      </c>
      <c r="E8997" t="s">
        <v>14</v>
      </c>
      <c r="F8997" t="s">
        <v>21</v>
      </c>
      <c r="G8997" t="s">
        <v>1035</v>
      </c>
      <c r="H8997" t="s">
        <v>1036</v>
      </c>
      <c r="I8997" t="s">
        <v>1036</v>
      </c>
      <c r="J8997" s="1">
        <v>40179</v>
      </c>
      <c r="K8997" t="b">
        <f>IFERROR(VLOOKUP(F8997,english_mapping!A:B,2,FALSE),"NA")</f>
        <v>1</v>
      </c>
      <c r="L8997" t="str">
        <f t="shared" si="140"/>
        <v>Enterprise Software</v>
      </c>
    </row>
    <row r="8998" spans="1:12" x14ac:dyDescent="0.25">
      <c r="A8998" t="s">
        <v>33246</v>
      </c>
      <c r="B8998" t="s">
        <v>33247</v>
      </c>
      <c r="C8998" t="s">
        <v>33248</v>
      </c>
      <c r="D8998" t="s">
        <v>33249</v>
      </c>
      <c r="E8998" t="s">
        <v>14</v>
      </c>
      <c r="F8998" t="s">
        <v>21</v>
      </c>
      <c r="G8998" t="s">
        <v>206</v>
      </c>
      <c r="H8998" t="s">
        <v>207</v>
      </c>
      <c r="I8998" t="s">
        <v>207</v>
      </c>
      <c r="J8998" s="1">
        <v>40909</v>
      </c>
      <c r="K8998" t="b">
        <f>IFERROR(VLOOKUP(F8998,english_mapping!A:B,2,FALSE),"NA")</f>
        <v>1</v>
      </c>
      <c r="L8998" t="str">
        <f t="shared" si="140"/>
        <v>Cloud Infrastructure</v>
      </c>
    </row>
    <row r="8999" spans="1:12" x14ac:dyDescent="0.25">
      <c r="A8999" t="s">
        <v>33250</v>
      </c>
      <c r="B8999" t="s">
        <v>33251</v>
      </c>
      <c r="C8999" t="s">
        <v>33252</v>
      </c>
      <c r="D8999" t="s">
        <v>284</v>
      </c>
      <c r="E8999" t="s">
        <v>205</v>
      </c>
      <c r="F8999" t="s">
        <v>124</v>
      </c>
      <c r="G8999" t="s">
        <v>125</v>
      </c>
      <c r="H8999" t="s">
        <v>126</v>
      </c>
      <c r="I8999" t="s">
        <v>126</v>
      </c>
      <c r="J8999" s="1">
        <v>39819</v>
      </c>
      <c r="K8999" t="b">
        <f>IFERROR(VLOOKUP(F8999,english_mapping!A:B,2,FALSE),"NA")</f>
        <v>1</v>
      </c>
      <c r="L8999" t="str">
        <f t="shared" si="140"/>
        <v>Real Estate</v>
      </c>
    </row>
    <row r="9000" spans="1:12" x14ac:dyDescent="0.25">
      <c r="A9000" t="s">
        <v>33253</v>
      </c>
      <c r="B9000" t="s">
        <v>33254</v>
      </c>
      <c r="C9000" t="s">
        <v>33255</v>
      </c>
      <c r="D9000" t="s">
        <v>33256</v>
      </c>
      <c r="E9000" t="s">
        <v>14</v>
      </c>
      <c r="F9000" t="s">
        <v>21</v>
      </c>
      <c r="G9000" t="s">
        <v>59</v>
      </c>
      <c r="H9000" t="s">
        <v>60</v>
      </c>
      <c r="I9000" t="s">
        <v>1005</v>
      </c>
      <c r="K9000" t="b">
        <f>IFERROR(VLOOKUP(F9000,english_mapping!A:B,2,FALSE),"NA")</f>
        <v>1</v>
      </c>
      <c r="L9000" t="str">
        <f t="shared" si="140"/>
        <v>E-Commerce</v>
      </c>
    </row>
    <row r="9001" spans="1:12" x14ac:dyDescent="0.25">
      <c r="A9001" t="s">
        <v>33257</v>
      </c>
      <c r="B9001" t="s">
        <v>33258</v>
      </c>
      <c r="C9001" t="s">
        <v>33259</v>
      </c>
      <c r="D9001" t="s">
        <v>24093</v>
      </c>
      <c r="E9001" t="s">
        <v>14</v>
      </c>
      <c r="F9001" t="s">
        <v>560</v>
      </c>
      <c r="G9001">
        <v>29</v>
      </c>
      <c r="H9001" t="s">
        <v>763</v>
      </c>
      <c r="I9001" t="s">
        <v>763</v>
      </c>
      <c r="J9001" s="1">
        <v>40552</v>
      </c>
      <c r="K9001" t="b">
        <f>IFERROR(VLOOKUP(F9001,english_mapping!A:B,2,FALSE),"NA")</f>
        <v>0</v>
      </c>
      <c r="L9001" t="str">
        <f t="shared" si="140"/>
        <v>Organic Food</v>
      </c>
    </row>
    <row r="9002" spans="1:12" x14ac:dyDescent="0.25">
      <c r="A9002" t="s">
        <v>33260</v>
      </c>
      <c r="B9002" t="s">
        <v>33261</v>
      </c>
      <c r="C9002" t="s">
        <v>33262</v>
      </c>
      <c r="D9002" t="s">
        <v>12337</v>
      </c>
      <c r="E9002" t="s">
        <v>14</v>
      </c>
      <c r="F9002" t="s">
        <v>15</v>
      </c>
      <c r="G9002">
        <v>19</v>
      </c>
      <c r="H9002" t="s">
        <v>479</v>
      </c>
      <c r="I9002" t="s">
        <v>479</v>
      </c>
      <c r="J9002" s="1">
        <v>41159</v>
      </c>
      <c r="K9002" t="b">
        <f>IFERROR(VLOOKUP(F9002,english_mapping!A:B,2,FALSE),"NA")</f>
        <v>1</v>
      </c>
      <c r="L9002" t="str">
        <f t="shared" si="140"/>
        <v>E-Commerce</v>
      </c>
    </row>
    <row r="9003" spans="1:12" x14ac:dyDescent="0.25">
      <c r="A9003" t="s">
        <v>33263</v>
      </c>
      <c r="B9003" t="s">
        <v>33264</v>
      </c>
      <c r="C9003" t="s">
        <v>33265</v>
      </c>
      <c r="D9003" t="s">
        <v>33266</v>
      </c>
      <c r="E9003" t="s">
        <v>14</v>
      </c>
      <c r="F9003" t="s">
        <v>124</v>
      </c>
      <c r="G9003" t="s">
        <v>4605</v>
      </c>
      <c r="H9003" t="s">
        <v>3296</v>
      </c>
      <c r="I9003" t="s">
        <v>33267</v>
      </c>
      <c r="J9003" t="s">
        <v>33268</v>
      </c>
      <c r="K9003" t="b">
        <f>IFERROR(VLOOKUP(F9003,english_mapping!A:B,2,FALSE),"NA")</f>
        <v>1</v>
      </c>
      <c r="L9003" t="str">
        <f t="shared" si="140"/>
        <v>Consumers</v>
      </c>
    </row>
    <row r="9004" spans="1:12" x14ac:dyDescent="0.25">
      <c r="A9004" t="s">
        <v>33269</v>
      </c>
      <c r="B9004" t="s">
        <v>33270</v>
      </c>
      <c r="C9004" t="s">
        <v>33271</v>
      </c>
      <c r="D9004" t="s">
        <v>33272</v>
      </c>
      <c r="E9004" t="s">
        <v>14</v>
      </c>
      <c r="F9004" t="s">
        <v>15</v>
      </c>
      <c r="G9004">
        <v>10</v>
      </c>
      <c r="H9004" t="s">
        <v>684</v>
      </c>
      <c r="I9004" t="s">
        <v>685</v>
      </c>
      <c r="J9004" t="s">
        <v>33273</v>
      </c>
      <c r="K9004" t="b">
        <f>IFERROR(VLOOKUP(F9004,english_mapping!A:B,2,FALSE),"NA")</f>
        <v>1</v>
      </c>
      <c r="L9004" t="str">
        <f t="shared" si="140"/>
        <v>Curated Web</v>
      </c>
    </row>
    <row r="9005" spans="1:12" x14ac:dyDescent="0.25">
      <c r="A9005" t="s">
        <v>33274</v>
      </c>
      <c r="B9005" t="s">
        <v>33275</v>
      </c>
      <c r="C9005" t="s">
        <v>33276</v>
      </c>
      <c r="D9005" t="s">
        <v>33277</v>
      </c>
      <c r="E9005" t="s">
        <v>14</v>
      </c>
      <c r="F9005" t="s">
        <v>220</v>
      </c>
      <c r="G9005">
        <v>2</v>
      </c>
      <c r="H9005" t="s">
        <v>221</v>
      </c>
      <c r="I9005" t="s">
        <v>507</v>
      </c>
      <c r="J9005" s="1">
        <v>40917</v>
      </c>
      <c r="K9005" t="b">
        <f>IFERROR(VLOOKUP(F9005,english_mapping!A:B,2,FALSE),"NA")</f>
        <v>1</v>
      </c>
      <c r="L9005" t="str">
        <f t="shared" si="140"/>
        <v>E-Commerce</v>
      </c>
    </row>
    <row r="9006" spans="1:12" x14ac:dyDescent="0.25">
      <c r="A9006" t="s">
        <v>33278</v>
      </c>
      <c r="B9006" t="s">
        <v>33279</v>
      </c>
      <c r="C9006" t="s">
        <v>33280</v>
      </c>
      <c r="D9006" t="s">
        <v>284</v>
      </c>
      <c r="E9006" t="s">
        <v>14</v>
      </c>
      <c r="F9006" t="s">
        <v>220</v>
      </c>
      <c r="G9006">
        <v>7</v>
      </c>
      <c r="H9006" t="s">
        <v>292</v>
      </c>
      <c r="I9006" t="s">
        <v>292</v>
      </c>
      <c r="K9006" t="b">
        <f>IFERROR(VLOOKUP(F9006,english_mapping!A:B,2,FALSE),"NA")</f>
        <v>1</v>
      </c>
      <c r="L9006" t="str">
        <f t="shared" si="140"/>
        <v>Real Estate</v>
      </c>
    </row>
    <row r="9007" spans="1:12" x14ac:dyDescent="0.25">
      <c r="A9007" t="s">
        <v>33281</v>
      </c>
      <c r="B9007" t="s">
        <v>33282</v>
      </c>
      <c r="C9007" t="s">
        <v>33283</v>
      </c>
      <c r="D9007" t="s">
        <v>33284</v>
      </c>
      <c r="E9007" t="s">
        <v>14</v>
      </c>
      <c r="F9007" t="s">
        <v>21</v>
      </c>
      <c r="G9007" t="s">
        <v>822</v>
      </c>
      <c r="H9007" t="s">
        <v>823</v>
      </c>
      <c r="I9007" t="s">
        <v>823</v>
      </c>
      <c r="J9007" s="1">
        <v>39083</v>
      </c>
      <c r="K9007" t="b">
        <f>IFERROR(VLOOKUP(F9007,english_mapping!A:B,2,FALSE),"NA")</f>
        <v>1</v>
      </c>
      <c r="L9007" t="str">
        <f t="shared" si="140"/>
        <v>E-Commerce</v>
      </c>
    </row>
    <row r="9008" spans="1:12" x14ac:dyDescent="0.25">
      <c r="A9008" t="s">
        <v>33285</v>
      </c>
      <c r="B9008" t="s">
        <v>33286</v>
      </c>
      <c r="C9008" t="s">
        <v>33287</v>
      </c>
      <c r="D9008" t="s">
        <v>70</v>
      </c>
      <c r="E9008" t="s">
        <v>14</v>
      </c>
      <c r="F9008" t="s">
        <v>21</v>
      </c>
      <c r="G9008" t="s">
        <v>5938</v>
      </c>
      <c r="H9008" t="s">
        <v>5939</v>
      </c>
      <c r="I9008" t="s">
        <v>5939</v>
      </c>
      <c r="J9008" t="s">
        <v>33288</v>
      </c>
      <c r="K9008" t="b">
        <f>IFERROR(VLOOKUP(F9008,english_mapping!A:B,2,FALSE),"NA")</f>
        <v>1</v>
      </c>
      <c r="L9008" t="str">
        <f t="shared" si="140"/>
        <v>E-Commerce</v>
      </c>
    </row>
    <row r="9009" spans="1:12" x14ac:dyDescent="0.25">
      <c r="A9009" t="s">
        <v>33289</v>
      </c>
      <c r="B9009" t="s">
        <v>33290</v>
      </c>
      <c r="C9009" t="s">
        <v>33291</v>
      </c>
      <c r="D9009" t="s">
        <v>1709</v>
      </c>
      <c r="E9009" t="s">
        <v>14</v>
      </c>
      <c r="F9009" t="s">
        <v>21</v>
      </c>
      <c r="G9009" t="s">
        <v>101</v>
      </c>
      <c r="H9009" t="s">
        <v>102</v>
      </c>
      <c r="I9009" t="s">
        <v>103</v>
      </c>
      <c r="K9009" t="b">
        <f>IFERROR(VLOOKUP(F9009,english_mapping!A:B,2,FALSE),"NA")</f>
        <v>1</v>
      </c>
      <c r="L9009" t="str">
        <f t="shared" si="140"/>
        <v>E-Commerce</v>
      </c>
    </row>
    <row r="9010" spans="1:12" x14ac:dyDescent="0.25">
      <c r="A9010" t="s">
        <v>33292</v>
      </c>
      <c r="B9010" t="s">
        <v>33293</v>
      </c>
      <c r="C9010" t="s">
        <v>33294</v>
      </c>
      <c r="D9010" t="s">
        <v>33295</v>
      </c>
      <c r="E9010" t="s">
        <v>205</v>
      </c>
      <c r="F9010" t="s">
        <v>52</v>
      </c>
      <c r="G9010" t="s">
        <v>3417</v>
      </c>
      <c r="H9010" t="s">
        <v>3418</v>
      </c>
      <c r="I9010" t="s">
        <v>3419</v>
      </c>
      <c r="J9010" s="1">
        <v>40179</v>
      </c>
      <c r="K9010" t="b">
        <f>IFERROR(VLOOKUP(F9010,english_mapping!A:B,2,FALSE),"NA")</f>
        <v>1</v>
      </c>
      <c r="L9010" t="str">
        <f t="shared" si="140"/>
        <v>E-Commerce</v>
      </c>
    </row>
    <row r="9011" spans="1:12" x14ac:dyDescent="0.25">
      <c r="A9011" t="s">
        <v>33296</v>
      </c>
      <c r="B9011" t="s">
        <v>33297</v>
      </c>
      <c r="C9011" t="s">
        <v>33298</v>
      </c>
      <c r="D9011" t="s">
        <v>33299</v>
      </c>
      <c r="E9011" t="s">
        <v>14</v>
      </c>
      <c r="F9011" t="s">
        <v>21</v>
      </c>
      <c r="G9011" t="s">
        <v>101</v>
      </c>
      <c r="H9011" t="s">
        <v>102</v>
      </c>
      <c r="I9011" t="s">
        <v>103</v>
      </c>
      <c r="J9011" s="1">
        <v>40767</v>
      </c>
      <c r="K9011" t="b">
        <f>IFERROR(VLOOKUP(F9011,english_mapping!A:B,2,FALSE),"NA")</f>
        <v>1</v>
      </c>
      <c r="L9011" t="str">
        <f t="shared" si="140"/>
        <v>E-Commerce</v>
      </c>
    </row>
    <row r="9012" spans="1:12" x14ac:dyDescent="0.25">
      <c r="A9012" t="s">
        <v>33300</v>
      </c>
      <c r="B9012" t="s">
        <v>33301</v>
      </c>
      <c r="C9012" t="s">
        <v>33302</v>
      </c>
      <c r="D9012" t="s">
        <v>2433</v>
      </c>
      <c r="E9012" t="s">
        <v>205</v>
      </c>
      <c r="K9012" t="str">
        <f>IFERROR(VLOOKUP(F9012,english_mapping!A:B,2,FALSE),"NA")</f>
        <v>NA</v>
      </c>
      <c r="L9012" t="str">
        <f t="shared" si="140"/>
        <v>Curated Web</v>
      </c>
    </row>
    <row r="9013" spans="1:12" x14ac:dyDescent="0.25">
      <c r="A9013" t="s">
        <v>33303</v>
      </c>
      <c r="B9013" t="s">
        <v>33304</v>
      </c>
      <c r="C9013" t="s">
        <v>33305</v>
      </c>
      <c r="D9013" t="s">
        <v>284</v>
      </c>
      <c r="E9013" t="s">
        <v>205</v>
      </c>
      <c r="F9013" t="s">
        <v>7423</v>
      </c>
      <c r="J9013" s="1">
        <v>40909</v>
      </c>
      <c r="K9013" t="b">
        <f>IFERROR(VLOOKUP(F9013,english_mapping!A:B,2,FALSE),"NA")</f>
        <v>1</v>
      </c>
      <c r="L9013" t="str">
        <f t="shared" si="140"/>
        <v>Real Estate</v>
      </c>
    </row>
    <row r="9014" spans="1:12" x14ac:dyDescent="0.25">
      <c r="A9014" t="s">
        <v>33306</v>
      </c>
      <c r="B9014" t="s">
        <v>33307</v>
      </c>
      <c r="C9014" t="s">
        <v>33308</v>
      </c>
      <c r="D9014" t="s">
        <v>33309</v>
      </c>
      <c r="E9014" t="s">
        <v>14</v>
      </c>
      <c r="F9014" t="s">
        <v>21</v>
      </c>
      <c r="G9014" t="s">
        <v>101</v>
      </c>
      <c r="H9014" t="s">
        <v>102</v>
      </c>
      <c r="I9014" t="s">
        <v>103</v>
      </c>
      <c r="J9014" s="1">
        <v>40555</v>
      </c>
      <c r="K9014" t="b">
        <f>IFERROR(VLOOKUP(F9014,english_mapping!A:B,2,FALSE),"NA")</f>
        <v>1</v>
      </c>
      <c r="L9014" t="str">
        <f t="shared" si="140"/>
        <v>Advertising</v>
      </c>
    </row>
    <row r="9015" spans="1:12" x14ac:dyDescent="0.25">
      <c r="A9015" t="s">
        <v>33310</v>
      </c>
      <c r="B9015" t="s">
        <v>33311</v>
      </c>
      <c r="C9015" t="s">
        <v>33312</v>
      </c>
      <c r="D9015" t="s">
        <v>38</v>
      </c>
      <c r="E9015" t="s">
        <v>14</v>
      </c>
      <c r="F9015" t="s">
        <v>21</v>
      </c>
      <c r="G9015" t="s">
        <v>434</v>
      </c>
      <c r="H9015" t="s">
        <v>535</v>
      </c>
      <c r="I9015" t="s">
        <v>4191</v>
      </c>
      <c r="J9015" s="1">
        <v>37622</v>
      </c>
      <c r="K9015" t="b">
        <f>IFERROR(VLOOKUP(F9015,english_mapping!A:B,2,FALSE),"NA")</f>
        <v>1</v>
      </c>
      <c r="L9015" t="str">
        <f t="shared" si="140"/>
        <v>Software</v>
      </c>
    </row>
    <row r="9016" spans="1:12" x14ac:dyDescent="0.25">
      <c r="A9016" t="s">
        <v>33313</v>
      </c>
      <c r="B9016" t="s">
        <v>33314</v>
      </c>
      <c r="C9016" t="s">
        <v>33315</v>
      </c>
      <c r="D9016" t="s">
        <v>284</v>
      </c>
      <c r="E9016" t="s">
        <v>14</v>
      </c>
      <c r="F9016" t="s">
        <v>21</v>
      </c>
      <c r="G9016" t="s">
        <v>1035</v>
      </c>
      <c r="H9016" t="s">
        <v>1036</v>
      </c>
      <c r="I9016" t="s">
        <v>1036</v>
      </c>
      <c r="K9016" t="b">
        <f>IFERROR(VLOOKUP(F9016,english_mapping!A:B,2,FALSE),"NA")</f>
        <v>1</v>
      </c>
      <c r="L9016" t="str">
        <f t="shared" si="140"/>
        <v>Real Estate</v>
      </c>
    </row>
    <row r="9017" spans="1:12" x14ac:dyDescent="0.25">
      <c r="A9017" t="s">
        <v>33316</v>
      </c>
      <c r="B9017" t="s">
        <v>33317</v>
      </c>
      <c r="C9017" t="s">
        <v>33318</v>
      </c>
      <c r="D9017" t="s">
        <v>731</v>
      </c>
      <c r="E9017" t="s">
        <v>14</v>
      </c>
      <c r="F9017" t="s">
        <v>21</v>
      </c>
      <c r="G9017" t="s">
        <v>626</v>
      </c>
      <c r="H9017" t="s">
        <v>15071</v>
      </c>
      <c r="I9017" t="s">
        <v>331</v>
      </c>
      <c r="J9017" s="1">
        <v>36526</v>
      </c>
      <c r="K9017" t="b">
        <f>IFERROR(VLOOKUP(F9017,english_mapping!A:B,2,FALSE),"NA")</f>
        <v>1</v>
      </c>
      <c r="L9017" t="str">
        <f t="shared" si="140"/>
        <v>Finance</v>
      </c>
    </row>
    <row r="9018" spans="1:12" x14ac:dyDescent="0.25">
      <c r="A9018" t="s">
        <v>33319</v>
      </c>
      <c r="B9018" t="s">
        <v>33320</v>
      </c>
      <c r="C9018" t="s">
        <v>33321</v>
      </c>
      <c r="D9018" t="s">
        <v>2541</v>
      </c>
      <c r="E9018" t="s">
        <v>109</v>
      </c>
      <c r="F9018" t="s">
        <v>21</v>
      </c>
      <c r="G9018" t="s">
        <v>59</v>
      </c>
      <c r="H9018" t="s">
        <v>60</v>
      </c>
      <c r="I9018" t="s">
        <v>269</v>
      </c>
      <c r="J9018" s="1">
        <v>39448</v>
      </c>
      <c r="K9018" t="b">
        <f>IFERROR(VLOOKUP(F9018,english_mapping!A:B,2,FALSE),"NA")</f>
        <v>1</v>
      </c>
      <c r="L9018" t="str">
        <f t="shared" si="140"/>
        <v>Advertising</v>
      </c>
    </row>
    <row r="9019" spans="1:12" x14ac:dyDescent="0.25">
      <c r="A9019" t="s">
        <v>33322</v>
      </c>
      <c r="B9019" t="s">
        <v>33323</v>
      </c>
      <c r="C9019" t="s">
        <v>33324</v>
      </c>
      <c r="D9019" t="s">
        <v>70</v>
      </c>
      <c r="E9019" t="s">
        <v>205</v>
      </c>
      <c r="F9019" t="s">
        <v>21</v>
      </c>
      <c r="G9019" t="s">
        <v>59</v>
      </c>
      <c r="H9019" t="s">
        <v>60</v>
      </c>
      <c r="I9019" t="s">
        <v>269</v>
      </c>
      <c r="J9019" s="1">
        <v>40544</v>
      </c>
      <c r="K9019" t="b">
        <f>IFERROR(VLOOKUP(F9019,english_mapping!A:B,2,FALSE),"NA")</f>
        <v>1</v>
      </c>
      <c r="L9019" t="str">
        <f t="shared" si="140"/>
        <v>E-Commerce</v>
      </c>
    </row>
    <row r="9020" spans="1:12" x14ac:dyDescent="0.25">
      <c r="A9020" t="s">
        <v>33325</v>
      </c>
      <c r="B9020" t="s">
        <v>33326</v>
      </c>
      <c r="C9020" t="s">
        <v>33327</v>
      </c>
      <c r="D9020" t="s">
        <v>33328</v>
      </c>
      <c r="E9020" t="s">
        <v>205</v>
      </c>
      <c r="F9020" t="s">
        <v>21</v>
      </c>
      <c r="G9020" t="s">
        <v>77</v>
      </c>
      <c r="H9020" t="s">
        <v>1804</v>
      </c>
      <c r="I9020" t="s">
        <v>2586</v>
      </c>
      <c r="J9020" s="1">
        <v>40554</v>
      </c>
      <c r="K9020" t="b">
        <f>IFERROR(VLOOKUP(F9020,english_mapping!A:B,2,FALSE),"NA")</f>
        <v>1</v>
      </c>
      <c r="L9020" t="str">
        <f t="shared" si="140"/>
        <v>Big Data</v>
      </c>
    </row>
    <row r="9021" spans="1:12" x14ac:dyDescent="0.25">
      <c r="A9021" t="s">
        <v>33329</v>
      </c>
      <c r="B9021" t="s">
        <v>33330</v>
      </c>
      <c r="C9021" t="s">
        <v>33331</v>
      </c>
      <c r="D9021" t="s">
        <v>33332</v>
      </c>
      <c r="E9021" t="s">
        <v>109</v>
      </c>
      <c r="F9021" t="s">
        <v>15</v>
      </c>
      <c r="G9021">
        <v>7</v>
      </c>
      <c r="H9021" t="s">
        <v>684</v>
      </c>
      <c r="I9021" t="s">
        <v>684</v>
      </c>
      <c r="J9021" s="1">
        <v>40916</v>
      </c>
      <c r="K9021" t="b">
        <f>IFERROR(VLOOKUP(F9021,english_mapping!A:B,2,FALSE),"NA")</f>
        <v>1</v>
      </c>
      <c r="L9021" t="str">
        <f t="shared" si="140"/>
        <v>E-Commerce</v>
      </c>
    </row>
    <row r="9022" spans="1:12" x14ac:dyDescent="0.25">
      <c r="A9022" t="s">
        <v>33333</v>
      </c>
      <c r="B9022" t="s">
        <v>33334</v>
      </c>
      <c r="C9022" t="s">
        <v>33335</v>
      </c>
      <c r="D9022" t="s">
        <v>33336</v>
      </c>
      <c r="E9022" t="s">
        <v>14</v>
      </c>
      <c r="F9022" t="s">
        <v>2959</v>
      </c>
      <c r="G9022">
        <v>4</v>
      </c>
      <c r="H9022" t="s">
        <v>2960</v>
      </c>
      <c r="I9022" t="s">
        <v>12370</v>
      </c>
      <c r="J9022" t="s">
        <v>12826</v>
      </c>
      <c r="K9022" t="b">
        <f>IFERROR(VLOOKUP(F9022,english_mapping!A:B,2,FALSE),"NA")</f>
        <v>0</v>
      </c>
      <c r="L9022" t="str">
        <f t="shared" si="140"/>
        <v>Cloud Computing</v>
      </c>
    </row>
    <row r="9023" spans="1:12" x14ac:dyDescent="0.25">
      <c r="A9023" t="s">
        <v>33337</v>
      </c>
      <c r="B9023" t="s">
        <v>33338</v>
      </c>
      <c r="C9023" t="s">
        <v>33339</v>
      </c>
      <c r="D9023" t="s">
        <v>33340</v>
      </c>
      <c r="E9023" t="s">
        <v>109</v>
      </c>
      <c r="F9023" t="s">
        <v>560</v>
      </c>
      <c r="G9023">
        <v>29</v>
      </c>
      <c r="H9023" t="s">
        <v>763</v>
      </c>
      <c r="I9023" t="s">
        <v>763</v>
      </c>
      <c r="J9023" s="1">
        <v>38718</v>
      </c>
      <c r="K9023" t="b">
        <f>IFERROR(VLOOKUP(F9023,english_mapping!A:B,2,FALSE),"NA")</f>
        <v>0</v>
      </c>
      <c r="L9023" t="str">
        <f t="shared" si="140"/>
        <v>E-Commerce</v>
      </c>
    </row>
    <row r="9024" spans="1:12" x14ac:dyDescent="0.25">
      <c r="A9024" t="s">
        <v>33341</v>
      </c>
      <c r="B9024" t="s">
        <v>33342</v>
      </c>
      <c r="C9024" t="s">
        <v>33343</v>
      </c>
      <c r="D9024" t="s">
        <v>33344</v>
      </c>
      <c r="E9024" t="s">
        <v>109</v>
      </c>
      <c r="F9024" t="s">
        <v>21</v>
      </c>
      <c r="G9024" t="s">
        <v>101</v>
      </c>
      <c r="H9024" t="s">
        <v>102</v>
      </c>
      <c r="I9024" t="s">
        <v>103</v>
      </c>
      <c r="J9024" s="1">
        <v>39816</v>
      </c>
      <c r="K9024" t="b">
        <f>IFERROR(VLOOKUP(F9024,english_mapping!A:B,2,FALSE),"NA")</f>
        <v>1</v>
      </c>
      <c r="L9024" t="str">
        <f t="shared" si="140"/>
        <v>E-Commerce</v>
      </c>
    </row>
    <row r="9025" spans="1:12" x14ac:dyDescent="0.25">
      <c r="A9025" t="s">
        <v>33345</v>
      </c>
      <c r="B9025" t="s">
        <v>33346</v>
      </c>
      <c r="C9025" t="s">
        <v>33347</v>
      </c>
      <c r="D9025" t="s">
        <v>70</v>
      </c>
      <c r="E9025" t="s">
        <v>109</v>
      </c>
      <c r="F9025" t="s">
        <v>560</v>
      </c>
      <c r="G9025">
        <v>7</v>
      </c>
      <c r="H9025" t="s">
        <v>33348</v>
      </c>
      <c r="I9025" t="s">
        <v>33348</v>
      </c>
      <c r="J9025" s="1">
        <v>38358</v>
      </c>
      <c r="K9025" t="b">
        <f>IFERROR(VLOOKUP(F9025,english_mapping!A:B,2,FALSE),"NA")</f>
        <v>0</v>
      </c>
      <c r="L9025" t="str">
        <f t="shared" si="140"/>
        <v>E-Commerce</v>
      </c>
    </row>
    <row r="9026" spans="1:12" x14ac:dyDescent="0.25">
      <c r="A9026" t="s">
        <v>33349</v>
      </c>
      <c r="B9026" t="s">
        <v>33350</v>
      </c>
      <c r="C9026" t="s">
        <v>33351</v>
      </c>
      <c r="E9026" t="s">
        <v>14</v>
      </c>
      <c r="F9026" t="s">
        <v>649</v>
      </c>
      <c r="G9026">
        <v>7</v>
      </c>
      <c r="H9026" t="s">
        <v>948</v>
      </c>
      <c r="I9026" t="s">
        <v>948</v>
      </c>
      <c r="K9026" t="b">
        <f>IFERROR(VLOOKUP(F9026,english_mapping!A:B,2,FALSE),"NA")</f>
        <v>1</v>
      </c>
      <c r="L9026">
        <f t="shared" si="140"/>
        <v>0</v>
      </c>
    </row>
    <row r="9027" spans="1:12" x14ac:dyDescent="0.25">
      <c r="A9027" t="s">
        <v>33352</v>
      </c>
      <c r="B9027" t="s">
        <v>33353</v>
      </c>
      <c r="C9027" t="s">
        <v>33354</v>
      </c>
      <c r="D9027" t="s">
        <v>33355</v>
      </c>
      <c r="E9027" t="s">
        <v>14</v>
      </c>
      <c r="F9027" t="s">
        <v>21</v>
      </c>
      <c r="G9027" t="s">
        <v>59</v>
      </c>
      <c r="H9027" t="s">
        <v>90</v>
      </c>
      <c r="I9027" t="s">
        <v>375</v>
      </c>
      <c r="K9027" t="b">
        <f>IFERROR(VLOOKUP(F9027,english_mapping!A:B,2,FALSE),"NA")</f>
        <v>1</v>
      </c>
      <c r="L9027" t="str">
        <f t="shared" si="140"/>
        <v>Consumer Goods</v>
      </c>
    </row>
    <row r="9028" spans="1:12" x14ac:dyDescent="0.25">
      <c r="A9028" t="s">
        <v>33356</v>
      </c>
      <c r="B9028" t="s">
        <v>33357</v>
      </c>
      <c r="C9028" t="s">
        <v>33358</v>
      </c>
      <c r="D9028" t="s">
        <v>33359</v>
      </c>
      <c r="E9028" t="s">
        <v>14</v>
      </c>
      <c r="J9028" s="1">
        <v>41462</v>
      </c>
      <c r="K9028" t="str">
        <f>IFERROR(VLOOKUP(F9028,english_mapping!A:B,2,FALSE),"NA")</f>
        <v>NA</v>
      </c>
      <c r="L9028" t="str">
        <f t="shared" ref="L9028:L9091" si="141">IFERROR(LEFT(D9028,(FIND("|",D9028))-1),D9028)</f>
        <v>Creative</v>
      </c>
    </row>
    <row r="9029" spans="1:12" x14ac:dyDescent="0.25">
      <c r="A9029" t="s">
        <v>33360</v>
      </c>
      <c r="B9029" t="s">
        <v>33361</v>
      </c>
      <c r="C9029" t="s">
        <v>33362</v>
      </c>
      <c r="D9029" t="s">
        <v>4017</v>
      </c>
      <c r="E9029" t="s">
        <v>14</v>
      </c>
      <c r="F9029" t="s">
        <v>21</v>
      </c>
      <c r="G9029" t="s">
        <v>154</v>
      </c>
      <c r="H9029" t="s">
        <v>2752</v>
      </c>
      <c r="I9029" t="s">
        <v>2752</v>
      </c>
      <c r="J9029" s="1">
        <v>41732</v>
      </c>
      <c r="K9029" t="b">
        <f>IFERROR(VLOOKUP(F9029,english_mapping!A:B,2,FALSE),"NA")</f>
        <v>1</v>
      </c>
      <c r="L9029" t="str">
        <f t="shared" si="141"/>
        <v>Public Relations</v>
      </c>
    </row>
    <row r="9030" spans="1:12" x14ac:dyDescent="0.25">
      <c r="A9030" t="s">
        <v>33363</v>
      </c>
      <c r="B9030" t="s">
        <v>33364</v>
      </c>
      <c r="D9030" t="s">
        <v>18272</v>
      </c>
      <c r="E9030" t="s">
        <v>14</v>
      </c>
      <c r="F9030" t="s">
        <v>21</v>
      </c>
      <c r="G9030" t="s">
        <v>59</v>
      </c>
      <c r="H9030" t="s">
        <v>90</v>
      </c>
      <c r="I9030" t="s">
        <v>90</v>
      </c>
      <c r="K9030" t="b">
        <f>IFERROR(VLOOKUP(F9030,english_mapping!A:B,2,FALSE),"NA")</f>
        <v>1</v>
      </c>
      <c r="L9030" t="str">
        <f t="shared" si="141"/>
        <v>Publishing</v>
      </c>
    </row>
    <row r="9031" spans="1:12" x14ac:dyDescent="0.25">
      <c r="A9031" t="s">
        <v>33365</v>
      </c>
      <c r="B9031" t="s">
        <v>33366</v>
      </c>
      <c r="C9031" t="s">
        <v>33367</v>
      </c>
      <c r="D9031" t="s">
        <v>6177</v>
      </c>
      <c r="E9031" t="s">
        <v>14</v>
      </c>
      <c r="F9031" t="s">
        <v>21</v>
      </c>
      <c r="G9031" t="s">
        <v>39</v>
      </c>
      <c r="H9031" t="s">
        <v>281</v>
      </c>
      <c r="I9031" t="s">
        <v>281</v>
      </c>
      <c r="J9031" s="1">
        <v>40544</v>
      </c>
      <c r="K9031" t="b">
        <f>IFERROR(VLOOKUP(F9031,english_mapping!A:B,2,FALSE),"NA")</f>
        <v>1</v>
      </c>
      <c r="L9031" t="str">
        <f t="shared" si="141"/>
        <v>Advertising</v>
      </c>
    </row>
    <row r="9032" spans="1:12" x14ac:dyDescent="0.25">
      <c r="A9032" t="s">
        <v>33368</v>
      </c>
      <c r="B9032" t="s">
        <v>33369</v>
      </c>
      <c r="C9032" t="s">
        <v>33370</v>
      </c>
      <c r="D9032" t="s">
        <v>38</v>
      </c>
      <c r="E9032" t="s">
        <v>14</v>
      </c>
      <c r="F9032" t="s">
        <v>21</v>
      </c>
      <c r="G9032" t="s">
        <v>1262</v>
      </c>
      <c r="H9032" t="s">
        <v>1263</v>
      </c>
      <c r="I9032" t="s">
        <v>1263</v>
      </c>
      <c r="J9032" t="s">
        <v>27156</v>
      </c>
      <c r="K9032" t="b">
        <f>IFERROR(VLOOKUP(F9032,english_mapping!A:B,2,FALSE),"NA")</f>
        <v>1</v>
      </c>
      <c r="L9032" t="str">
        <f t="shared" si="141"/>
        <v>Software</v>
      </c>
    </row>
    <row r="9033" spans="1:12" x14ac:dyDescent="0.25">
      <c r="A9033" t="s">
        <v>33371</v>
      </c>
      <c r="B9033" t="s">
        <v>33372</v>
      </c>
      <c r="C9033" t="s">
        <v>33373</v>
      </c>
      <c r="D9033" t="s">
        <v>33374</v>
      </c>
      <c r="E9033" t="s">
        <v>14</v>
      </c>
      <c r="F9033" t="s">
        <v>484</v>
      </c>
      <c r="H9033" t="s">
        <v>485</v>
      </c>
      <c r="I9033" t="s">
        <v>485</v>
      </c>
      <c r="J9033" s="1">
        <v>36161</v>
      </c>
      <c r="K9033" t="b">
        <f>IFERROR(VLOOKUP(F9033,english_mapping!A:B,2,FALSE),"NA")</f>
        <v>1</v>
      </c>
      <c r="L9033" t="str">
        <f t="shared" si="141"/>
        <v>Advertising</v>
      </c>
    </row>
    <row r="9034" spans="1:12" x14ac:dyDescent="0.25">
      <c r="A9034" t="s">
        <v>33375</v>
      </c>
      <c r="B9034" t="s">
        <v>33376</v>
      </c>
      <c r="C9034" t="s">
        <v>33377</v>
      </c>
      <c r="D9034" t="s">
        <v>33378</v>
      </c>
      <c r="E9034" t="s">
        <v>14</v>
      </c>
      <c r="K9034" t="str">
        <f>IFERROR(VLOOKUP(F9034,english_mapping!A:B,2,FALSE),"NA")</f>
        <v>NA</v>
      </c>
      <c r="L9034" t="str">
        <f t="shared" si="141"/>
        <v>Internet</v>
      </c>
    </row>
    <row r="9035" spans="1:12" x14ac:dyDescent="0.25">
      <c r="A9035" t="s">
        <v>33379</v>
      </c>
      <c r="B9035" t="s">
        <v>33380</v>
      </c>
      <c r="C9035" t="s">
        <v>33381</v>
      </c>
      <c r="D9035" t="s">
        <v>32</v>
      </c>
      <c r="E9035" t="s">
        <v>205</v>
      </c>
      <c r="F9035" t="s">
        <v>21</v>
      </c>
      <c r="G9035" t="s">
        <v>59</v>
      </c>
      <c r="H9035" t="s">
        <v>90</v>
      </c>
      <c r="I9035" t="s">
        <v>7117</v>
      </c>
      <c r="J9035" s="1">
        <v>38726</v>
      </c>
      <c r="K9035" t="b">
        <f>IFERROR(VLOOKUP(F9035,english_mapping!A:B,2,FALSE),"NA")</f>
        <v>1</v>
      </c>
      <c r="L9035" t="str">
        <f t="shared" si="141"/>
        <v>Curated Web</v>
      </c>
    </row>
    <row r="9036" spans="1:12" x14ac:dyDescent="0.25">
      <c r="A9036" t="s">
        <v>33382</v>
      </c>
      <c r="B9036" t="s">
        <v>33383</v>
      </c>
      <c r="C9036" t="s">
        <v>33384</v>
      </c>
      <c r="D9036" t="s">
        <v>2541</v>
      </c>
      <c r="E9036" t="s">
        <v>205</v>
      </c>
      <c r="F9036" t="s">
        <v>712</v>
      </c>
      <c r="G9036">
        <v>5</v>
      </c>
      <c r="H9036" t="s">
        <v>713</v>
      </c>
      <c r="I9036" t="s">
        <v>713</v>
      </c>
      <c r="J9036" s="1">
        <v>40179</v>
      </c>
      <c r="K9036" t="b">
        <f>IFERROR(VLOOKUP(F9036,english_mapping!A:B,2,FALSE),"NA")</f>
        <v>0</v>
      </c>
      <c r="L9036" t="str">
        <f t="shared" si="141"/>
        <v>Advertising</v>
      </c>
    </row>
    <row r="9037" spans="1:12" x14ac:dyDescent="0.25">
      <c r="A9037" t="s">
        <v>33385</v>
      </c>
      <c r="B9037" t="s">
        <v>33386</v>
      </c>
      <c r="C9037" t="s">
        <v>33387</v>
      </c>
      <c r="D9037" t="s">
        <v>33388</v>
      </c>
      <c r="E9037" t="s">
        <v>14</v>
      </c>
      <c r="F9037" t="s">
        <v>8350</v>
      </c>
      <c r="G9037">
        <v>12</v>
      </c>
      <c r="H9037" t="s">
        <v>17322</v>
      </c>
      <c r="I9037" t="s">
        <v>33389</v>
      </c>
      <c r="J9037" s="1">
        <v>41275</v>
      </c>
      <c r="K9037" t="b">
        <f>IFERROR(VLOOKUP(F9037,english_mapping!A:B,2,FALSE),"NA")</f>
        <v>0</v>
      </c>
      <c r="L9037" t="str">
        <f t="shared" si="141"/>
        <v>Big Data Analytics</v>
      </c>
    </row>
    <row r="9038" spans="1:12" x14ac:dyDescent="0.25">
      <c r="A9038" t="s">
        <v>33390</v>
      </c>
      <c r="B9038" t="s">
        <v>33391</v>
      </c>
      <c r="C9038" t="s">
        <v>33392</v>
      </c>
      <c r="D9038" t="s">
        <v>33393</v>
      </c>
      <c r="E9038" t="s">
        <v>14</v>
      </c>
      <c r="F9038" t="s">
        <v>1163</v>
      </c>
      <c r="G9038">
        <v>2</v>
      </c>
      <c r="H9038" t="s">
        <v>1785</v>
      </c>
      <c r="I9038" t="s">
        <v>1786</v>
      </c>
      <c r="J9038" s="1">
        <v>40182</v>
      </c>
      <c r="K9038" t="b">
        <f>IFERROR(VLOOKUP(F9038,english_mapping!A:B,2,FALSE),"NA")</f>
        <v>0</v>
      </c>
      <c r="L9038" t="str">
        <f t="shared" si="141"/>
        <v>Education</v>
      </c>
    </row>
    <row r="9039" spans="1:12" x14ac:dyDescent="0.25">
      <c r="A9039" t="s">
        <v>33394</v>
      </c>
      <c r="B9039" t="s">
        <v>33395</v>
      </c>
      <c r="C9039" t="s">
        <v>33396</v>
      </c>
      <c r="D9039" t="s">
        <v>33397</v>
      </c>
      <c r="E9039" t="s">
        <v>14</v>
      </c>
      <c r="F9039" t="s">
        <v>21</v>
      </c>
      <c r="G9039" t="s">
        <v>101</v>
      </c>
      <c r="H9039" t="s">
        <v>102</v>
      </c>
      <c r="I9039" t="s">
        <v>103</v>
      </c>
      <c r="J9039" s="1">
        <v>38718</v>
      </c>
      <c r="K9039" t="b">
        <f>IFERROR(VLOOKUP(F9039,english_mapping!A:B,2,FALSE),"NA")</f>
        <v>1</v>
      </c>
      <c r="L9039" t="str">
        <f t="shared" si="141"/>
        <v>Entertainment</v>
      </c>
    </row>
    <row r="9040" spans="1:12" x14ac:dyDescent="0.25">
      <c r="A9040" t="s">
        <v>33398</v>
      </c>
      <c r="B9040" t="s">
        <v>33399</v>
      </c>
      <c r="C9040" t="s">
        <v>33400</v>
      </c>
      <c r="D9040" t="s">
        <v>33401</v>
      </c>
      <c r="E9040" t="s">
        <v>205</v>
      </c>
      <c r="F9040" t="s">
        <v>21</v>
      </c>
      <c r="G9040" t="s">
        <v>154</v>
      </c>
      <c r="H9040" t="s">
        <v>242</v>
      </c>
      <c r="I9040" t="s">
        <v>242</v>
      </c>
      <c r="J9040" s="1">
        <v>39093</v>
      </c>
      <c r="K9040" t="b">
        <f>IFERROR(VLOOKUP(F9040,english_mapping!A:B,2,FALSE),"NA")</f>
        <v>1</v>
      </c>
      <c r="L9040" t="str">
        <f t="shared" si="141"/>
        <v>Analytics</v>
      </c>
    </row>
    <row r="9041" spans="1:12" x14ac:dyDescent="0.25">
      <c r="A9041" t="s">
        <v>33402</v>
      </c>
      <c r="B9041" t="s">
        <v>33403</v>
      </c>
      <c r="C9041" t="s">
        <v>33404</v>
      </c>
      <c r="D9041" t="s">
        <v>31026</v>
      </c>
      <c r="E9041" t="s">
        <v>14</v>
      </c>
      <c r="F9041" t="s">
        <v>712</v>
      </c>
      <c r="G9041">
        <v>5</v>
      </c>
      <c r="H9041" t="s">
        <v>713</v>
      </c>
      <c r="I9041" t="s">
        <v>713</v>
      </c>
      <c r="J9041" s="1">
        <v>39448</v>
      </c>
      <c r="K9041" t="b">
        <f>IFERROR(VLOOKUP(F9041,english_mapping!A:B,2,FALSE),"NA")</f>
        <v>0</v>
      </c>
      <c r="L9041" t="str">
        <f t="shared" si="141"/>
        <v>Analytics</v>
      </c>
    </row>
    <row r="9042" spans="1:12" x14ac:dyDescent="0.25">
      <c r="A9042" t="s">
        <v>33405</v>
      </c>
      <c r="B9042" t="s">
        <v>33406</v>
      </c>
      <c r="C9042" t="s">
        <v>33407</v>
      </c>
      <c r="D9042" t="s">
        <v>6207</v>
      </c>
      <c r="E9042" t="s">
        <v>14</v>
      </c>
      <c r="F9042" t="s">
        <v>33</v>
      </c>
      <c r="G9042">
        <v>23</v>
      </c>
      <c r="H9042" t="s">
        <v>179</v>
      </c>
      <c r="I9042" t="s">
        <v>179</v>
      </c>
      <c r="J9042" s="1">
        <v>39814</v>
      </c>
      <c r="K9042" t="b">
        <f>IFERROR(VLOOKUP(F9042,english_mapping!A:B,2,FALSE),"NA")</f>
        <v>0</v>
      </c>
      <c r="L9042" t="str">
        <f t="shared" si="141"/>
        <v>Marketing Automation</v>
      </c>
    </row>
    <row r="9043" spans="1:12" x14ac:dyDescent="0.25">
      <c r="A9043" t="s">
        <v>33408</v>
      </c>
      <c r="B9043" t="s">
        <v>33409</v>
      </c>
      <c r="C9043" t="s">
        <v>33410</v>
      </c>
      <c r="D9043" t="s">
        <v>2418</v>
      </c>
      <c r="E9043" t="s">
        <v>14</v>
      </c>
      <c r="K9043" t="str">
        <f>IFERROR(VLOOKUP(F9043,english_mapping!A:B,2,FALSE),"NA")</f>
        <v>NA</v>
      </c>
      <c r="L9043" t="str">
        <f t="shared" si="141"/>
        <v>Food Processing</v>
      </c>
    </row>
    <row r="9044" spans="1:12" x14ac:dyDescent="0.25">
      <c r="A9044" t="s">
        <v>33411</v>
      </c>
      <c r="B9044" t="s">
        <v>33412</v>
      </c>
      <c r="C9044" t="s">
        <v>33413</v>
      </c>
      <c r="D9044" t="s">
        <v>506</v>
      </c>
      <c r="E9044" t="s">
        <v>109</v>
      </c>
      <c r="F9044" t="s">
        <v>21</v>
      </c>
      <c r="G9044" t="s">
        <v>101</v>
      </c>
      <c r="H9044" t="s">
        <v>102</v>
      </c>
      <c r="I9044" t="s">
        <v>103</v>
      </c>
      <c r="K9044" t="b">
        <f>IFERROR(VLOOKUP(F9044,english_mapping!A:B,2,FALSE),"NA")</f>
        <v>1</v>
      </c>
      <c r="L9044" t="str">
        <f t="shared" si="141"/>
        <v>Curated Web</v>
      </c>
    </row>
    <row r="9045" spans="1:12" x14ac:dyDescent="0.25">
      <c r="A9045" t="s">
        <v>33414</v>
      </c>
      <c r="B9045" t="s">
        <v>33415</v>
      </c>
      <c r="C9045" t="s">
        <v>33416</v>
      </c>
      <c r="D9045" t="s">
        <v>552</v>
      </c>
      <c r="E9045" t="s">
        <v>14</v>
      </c>
      <c r="F9045" t="s">
        <v>21</v>
      </c>
      <c r="G9045" t="s">
        <v>59</v>
      </c>
      <c r="H9045" t="s">
        <v>987</v>
      </c>
      <c r="I9045" t="s">
        <v>988</v>
      </c>
      <c r="J9045" s="1">
        <v>40190</v>
      </c>
      <c r="K9045" t="b">
        <f>IFERROR(VLOOKUP(F9045,english_mapping!A:B,2,FALSE),"NA")</f>
        <v>1</v>
      </c>
      <c r="L9045" t="str">
        <f t="shared" si="141"/>
        <v>Social Media</v>
      </c>
    </row>
    <row r="9046" spans="1:12" x14ac:dyDescent="0.25">
      <c r="A9046" t="s">
        <v>33417</v>
      </c>
      <c r="B9046" t="s">
        <v>33418</v>
      </c>
      <c r="C9046" t="s">
        <v>33419</v>
      </c>
      <c r="D9046" t="s">
        <v>33420</v>
      </c>
      <c r="E9046" t="s">
        <v>14</v>
      </c>
      <c r="F9046" t="s">
        <v>124</v>
      </c>
      <c r="G9046" t="s">
        <v>125</v>
      </c>
      <c r="H9046" t="s">
        <v>126</v>
      </c>
      <c r="I9046" t="s">
        <v>126</v>
      </c>
      <c r="J9046" s="1">
        <v>41275</v>
      </c>
      <c r="K9046" t="b">
        <f>IFERROR(VLOOKUP(F9046,english_mapping!A:B,2,FALSE),"NA")</f>
        <v>1</v>
      </c>
      <c r="L9046" t="str">
        <f t="shared" si="141"/>
        <v>Advertising</v>
      </c>
    </row>
    <row r="9047" spans="1:12" x14ac:dyDescent="0.25">
      <c r="A9047" t="s">
        <v>33421</v>
      </c>
      <c r="B9047" t="s">
        <v>33422</v>
      </c>
      <c r="C9047" t="s">
        <v>33423</v>
      </c>
      <c r="D9047" t="s">
        <v>33424</v>
      </c>
      <c r="E9047" t="s">
        <v>14</v>
      </c>
      <c r="F9047" t="s">
        <v>124</v>
      </c>
      <c r="G9047" t="s">
        <v>125</v>
      </c>
      <c r="H9047" t="s">
        <v>126</v>
      </c>
      <c r="I9047" t="s">
        <v>126</v>
      </c>
      <c r="J9047" s="1">
        <v>40551</v>
      </c>
      <c r="K9047" t="b">
        <f>IFERROR(VLOOKUP(F9047,english_mapping!A:B,2,FALSE),"NA")</f>
        <v>1</v>
      </c>
      <c r="L9047" t="str">
        <f t="shared" si="141"/>
        <v>Advertising</v>
      </c>
    </row>
    <row r="9048" spans="1:12" x14ac:dyDescent="0.25">
      <c r="A9048" t="s">
        <v>33425</v>
      </c>
      <c r="B9048" t="s">
        <v>33426</v>
      </c>
      <c r="C9048" t="s">
        <v>33427</v>
      </c>
      <c r="D9048" t="s">
        <v>33428</v>
      </c>
      <c r="E9048" t="s">
        <v>205</v>
      </c>
      <c r="F9048" t="s">
        <v>21</v>
      </c>
      <c r="G9048" t="s">
        <v>101</v>
      </c>
      <c r="H9048" t="s">
        <v>102</v>
      </c>
      <c r="I9048" t="s">
        <v>103</v>
      </c>
      <c r="J9048" s="1">
        <v>37987</v>
      </c>
      <c r="K9048" t="b">
        <f>IFERROR(VLOOKUP(F9048,english_mapping!A:B,2,FALSE),"NA")</f>
        <v>1</v>
      </c>
      <c r="L9048" t="str">
        <f t="shared" si="141"/>
        <v>Content</v>
      </c>
    </row>
    <row r="9049" spans="1:12" x14ac:dyDescent="0.25">
      <c r="A9049" t="s">
        <v>33429</v>
      </c>
      <c r="B9049" t="s">
        <v>33430</v>
      </c>
      <c r="C9049" t="s">
        <v>33431</v>
      </c>
      <c r="D9049" t="s">
        <v>33432</v>
      </c>
      <c r="E9049" t="s">
        <v>14</v>
      </c>
      <c r="F9049" t="s">
        <v>340</v>
      </c>
      <c r="G9049">
        <v>11</v>
      </c>
      <c r="H9049" t="s">
        <v>502</v>
      </c>
      <c r="I9049" t="s">
        <v>502</v>
      </c>
      <c r="J9049" t="s">
        <v>33433</v>
      </c>
      <c r="K9049" t="b">
        <f>IFERROR(VLOOKUP(F9049,english_mapping!A:B,2,FALSE),"NA")</f>
        <v>0</v>
      </c>
      <c r="L9049" t="str">
        <f t="shared" si="141"/>
        <v>Information Technology</v>
      </c>
    </row>
    <row r="9050" spans="1:12" x14ac:dyDescent="0.25">
      <c r="A9050" t="s">
        <v>33434</v>
      </c>
      <c r="B9050" t="s">
        <v>33435</v>
      </c>
      <c r="C9050" t="s">
        <v>33436</v>
      </c>
      <c r="D9050" t="s">
        <v>33437</v>
      </c>
      <c r="E9050" t="s">
        <v>14</v>
      </c>
      <c r="F9050" t="s">
        <v>346</v>
      </c>
      <c r="G9050">
        <v>7</v>
      </c>
      <c r="H9050" t="s">
        <v>776</v>
      </c>
      <c r="I9050" t="s">
        <v>776</v>
      </c>
      <c r="J9050" t="s">
        <v>16993</v>
      </c>
      <c r="K9050" t="b">
        <f>IFERROR(VLOOKUP(F9050,english_mapping!A:B,2,FALSE),"NA")</f>
        <v>0</v>
      </c>
      <c r="L9050" t="str">
        <f t="shared" si="141"/>
        <v>Analytics</v>
      </c>
    </row>
    <row r="9051" spans="1:12" x14ac:dyDescent="0.25">
      <c r="A9051" t="s">
        <v>33438</v>
      </c>
      <c r="B9051" t="s">
        <v>33439</v>
      </c>
      <c r="C9051" t="s">
        <v>33440</v>
      </c>
      <c r="D9051" t="s">
        <v>33441</v>
      </c>
      <c r="E9051" t="s">
        <v>14</v>
      </c>
      <c r="F9051" t="s">
        <v>649</v>
      </c>
      <c r="G9051">
        <v>7</v>
      </c>
      <c r="H9051" t="s">
        <v>948</v>
      </c>
      <c r="I9051" t="s">
        <v>948</v>
      </c>
      <c r="J9051" s="1">
        <v>40909</v>
      </c>
      <c r="K9051" t="b">
        <f>IFERROR(VLOOKUP(F9051,english_mapping!A:B,2,FALSE),"NA")</f>
        <v>1</v>
      </c>
      <c r="L9051" t="str">
        <f t="shared" si="141"/>
        <v>Business Services</v>
      </c>
    </row>
    <row r="9052" spans="1:12" x14ac:dyDescent="0.25">
      <c r="A9052" t="s">
        <v>33442</v>
      </c>
      <c r="B9052" t="s">
        <v>33443</v>
      </c>
      <c r="C9052" t="s">
        <v>33444</v>
      </c>
      <c r="D9052" t="s">
        <v>23277</v>
      </c>
      <c r="E9052" t="s">
        <v>14</v>
      </c>
      <c r="F9052" t="s">
        <v>462</v>
      </c>
      <c r="G9052">
        <v>48</v>
      </c>
      <c r="H9052" t="s">
        <v>463</v>
      </c>
      <c r="I9052" t="s">
        <v>463</v>
      </c>
      <c r="J9052" s="1">
        <v>40552</v>
      </c>
      <c r="K9052" t="b">
        <f>IFERROR(VLOOKUP(F9052,english_mapping!A:B,2,FALSE),"NA")</f>
        <v>0</v>
      </c>
      <c r="L9052" t="str">
        <f t="shared" si="141"/>
        <v>Advertising</v>
      </c>
    </row>
    <row r="9053" spans="1:12" x14ac:dyDescent="0.25">
      <c r="A9053" t="s">
        <v>33445</v>
      </c>
      <c r="B9053" t="s">
        <v>33446</v>
      </c>
      <c r="C9053" t="s">
        <v>33447</v>
      </c>
      <c r="D9053" t="s">
        <v>33448</v>
      </c>
      <c r="E9053" t="s">
        <v>14</v>
      </c>
      <c r="F9053" t="s">
        <v>661</v>
      </c>
      <c r="G9053">
        <v>4</v>
      </c>
      <c r="H9053" t="s">
        <v>3771</v>
      </c>
      <c r="I9053" t="s">
        <v>3771</v>
      </c>
      <c r="J9053" s="1">
        <v>41314</v>
      </c>
      <c r="K9053" t="b">
        <f>IFERROR(VLOOKUP(F9053,english_mapping!A:B,2,FALSE),"NA")</f>
        <v>0</v>
      </c>
      <c r="L9053" t="str">
        <f t="shared" si="141"/>
        <v>Advertising</v>
      </c>
    </row>
    <row r="9054" spans="1:12" x14ac:dyDescent="0.25">
      <c r="A9054" t="s">
        <v>33449</v>
      </c>
      <c r="B9054" t="s">
        <v>33450</v>
      </c>
      <c r="C9054" t="s">
        <v>33451</v>
      </c>
      <c r="D9054" t="s">
        <v>33452</v>
      </c>
      <c r="E9054" t="s">
        <v>14</v>
      </c>
      <c r="F9054" t="s">
        <v>21</v>
      </c>
      <c r="G9054" t="s">
        <v>59</v>
      </c>
      <c r="H9054" t="s">
        <v>1249</v>
      </c>
      <c r="I9054" t="s">
        <v>1249</v>
      </c>
      <c r="J9054" s="1">
        <v>40909</v>
      </c>
      <c r="K9054" t="b">
        <f>IFERROR(VLOOKUP(F9054,english_mapping!A:B,2,FALSE),"NA")</f>
        <v>1</v>
      </c>
      <c r="L9054" t="str">
        <f t="shared" si="141"/>
        <v>Advertising</v>
      </c>
    </row>
    <row r="9055" spans="1:12" x14ac:dyDescent="0.25">
      <c r="A9055" t="s">
        <v>33453</v>
      </c>
      <c r="B9055" t="s">
        <v>33454</v>
      </c>
      <c r="C9055" t="s">
        <v>33455</v>
      </c>
      <c r="D9055" t="s">
        <v>9836</v>
      </c>
      <c r="E9055" t="s">
        <v>14</v>
      </c>
      <c r="F9055" t="s">
        <v>7500</v>
      </c>
      <c r="G9055" t="s">
        <v>2652</v>
      </c>
      <c r="H9055" t="s">
        <v>33456</v>
      </c>
      <c r="I9055" t="s">
        <v>33457</v>
      </c>
      <c r="J9055" t="s">
        <v>33458</v>
      </c>
      <c r="K9055" t="b">
        <f>IFERROR(VLOOKUP(F9055,english_mapping!A:B,2,FALSE),"NA")</f>
        <v>1</v>
      </c>
      <c r="L9055" t="str">
        <f t="shared" si="141"/>
        <v>Media</v>
      </c>
    </row>
    <row r="9056" spans="1:12" x14ac:dyDescent="0.25">
      <c r="A9056" t="s">
        <v>33459</v>
      </c>
      <c r="B9056" t="s">
        <v>33460</v>
      </c>
      <c r="C9056" t="s">
        <v>33461</v>
      </c>
      <c r="D9056" t="s">
        <v>33462</v>
      </c>
      <c r="E9056" t="s">
        <v>14</v>
      </c>
      <c r="F9056" t="s">
        <v>21</v>
      </c>
      <c r="G9056" t="s">
        <v>59</v>
      </c>
      <c r="H9056" t="s">
        <v>60</v>
      </c>
      <c r="I9056" t="s">
        <v>33463</v>
      </c>
      <c r="J9056" s="1">
        <v>38718</v>
      </c>
      <c r="K9056" t="b">
        <f>IFERROR(VLOOKUP(F9056,english_mapping!A:B,2,FALSE),"NA")</f>
        <v>1</v>
      </c>
      <c r="L9056" t="str">
        <f t="shared" si="141"/>
        <v>Analytics</v>
      </c>
    </row>
    <row r="9057" spans="1:12" x14ac:dyDescent="0.25">
      <c r="A9057" t="s">
        <v>33464</v>
      </c>
      <c r="B9057" t="s">
        <v>33465</v>
      </c>
      <c r="C9057" t="s">
        <v>33466</v>
      </c>
      <c r="D9057" t="s">
        <v>38</v>
      </c>
      <c r="E9057" t="s">
        <v>14</v>
      </c>
      <c r="F9057" t="s">
        <v>21</v>
      </c>
      <c r="G9057" t="s">
        <v>59</v>
      </c>
      <c r="H9057" t="s">
        <v>60</v>
      </c>
      <c r="I9057" t="s">
        <v>66</v>
      </c>
      <c r="J9057" s="1">
        <v>41674</v>
      </c>
      <c r="K9057" t="b">
        <f>IFERROR(VLOOKUP(F9057,english_mapping!A:B,2,FALSE),"NA")</f>
        <v>1</v>
      </c>
      <c r="L9057" t="str">
        <f t="shared" si="141"/>
        <v>Software</v>
      </c>
    </row>
    <row r="9058" spans="1:12" x14ac:dyDescent="0.25">
      <c r="A9058" t="s">
        <v>33467</v>
      </c>
      <c r="B9058" t="s">
        <v>33468</v>
      </c>
      <c r="C9058" t="s">
        <v>33469</v>
      </c>
      <c r="D9058" t="s">
        <v>33470</v>
      </c>
      <c r="E9058" t="s">
        <v>14</v>
      </c>
      <c r="F9058" t="s">
        <v>21</v>
      </c>
      <c r="G9058" t="s">
        <v>285</v>
      </c>
      <c r="H9058" t="s">
        <v>1054</v>
      </c>
      <c r="I9058" t="s">
        <v>1054</v>
      </c>
      <c r="J9058" s="1">
        <v>39449</v>
      </c>
      <c r="K9058" t="b">
        <f>IFERROR(VLOOKUP(F9058,english_mapping!A:B,2,FALSE),"NA")</f>
        <v>1</v>
      </c>
      <c r="L9058" t="str">
        <f t="shared" si="141"/>
        <v>Direct Marketing</v>
      </c>
    </row>
    <row r="9059" spans="1:12" x14ac:dyDescent="0.25">
      <c r="A9059" t="s">
        <v>33471</v>
      </c>
      <c r="B9059" t="s">
        <v>33472</v>
      </c>
      <c r="C9059" t="s">
        <v>33473</v>
      </c>
      <c r="D9059" t="s">
        <v>58</v>
      </c>
      <c r="E9059" t="s">
        <v>14</v>
      </c>
      <c r="F9059" t="s">
        <v>124</v>
      </c>
      <c r="G9059" t="s">
        <v>125</v>
      </c>
      <c r="H9059" t="s">
        <v>126</v>
      </c>
      <c r="I9059" t="s">
        <v>126</v>
      </c>
      <c r="J9059" s="1">
        <v>41640</v>
      </c>
      <c r="K9059" t="b">
        <f>IFERROR(VLOOKUP(F9059,english_mapping!A:B,2,FALSE),"NA")</f>
        <v>1</v>
      </c>
      <c r="L9059" t="str">
        <f t="shared" si="141"/>
        <v>Analytics</v>
      </c>
    </row>
    <row r="9060" spans="1:12" x14ac:dyDescent="0.25">
      <c r="A9060" t="s">
        <v>33474</v>
      </c>
      <c r="B9060" t="s">
        <v>33475</v>
      </c>
      <c r="C9060" t="s">
        <v>33476</v>
      </c>
      <c r="D9060" t="s">
        <v>33477</v>
      </c>
      <c r="E9060" t="s">
        <v>109</v>
      </c>
      <c r="F9060" t="s">
        <v>21</v>
      </c>
      <c r="G9060" t="s">
        <v>101</v>
      </c>
      <c r="H9060" t="s">
        <v>102</v>
      </c>
      <c r="I9060" t="s">
        <v>103</v>
      </c>
      <c r="J9060" s="1">
        <v>40549</v>
      </c>
      <c r="K9060" t="b">
        <f>IFERROR(VLOOKUP(F9060,english_mapping!A:B,2,FALSE),"NA")</f>
        <v>1</v>
      </c>
      <c r="L9060" t="str">
        <f t="shared" si="141"/>
        <v>Mobile</v>
      </c>
    </row>
    <row r="9061" spans="1:12" x14ac:dyDescent="0.25">
      <c r="A9061" t="s">
        <v>33478</v>
      </c>
      <c r="B9061" t="s">
        <v>33479</v>
      </c>
      <c r="C9061" t="s">
        <v>33480</v>
      </c>
      <c r="D9061" t="s">
        <v>33481</v>
      </c>
      <c r="E9061" t="s">
        <v>14</v>
      </c>
      <c r="F9061" t="s">
        <v>21</v>
      </c>
      <c r="G9061" t="s">
        <v>101</v>
      </c>
      <c r="H9061" t="s">
        <v>102</v>
      </c>
      <c r="I9061" t="s">
        <v>103</v>
      </c>
      <c r="J9061" s="1">
        <v>41275</v>
      </c>
      <c r="K9061" t="b">
        <f>IFERROR(VLOOKUP(F9061,english_mapping!A:B,2,FALSE),"NA")</f>
        <v>1</v>
      </c>
      <c r="L9061" t="str">
        <f t="shared" si="141"/>
        <v>Advertising</v>
      </c>
    </row>
    <row r="9062" spans="1:12" x14ac:dyDescent="0.25">
      <c r="A9062" t="s">
        <v>33482</v>
      </c>
      <c r="B9062" t="s">
        <v>33483</v>
      </c>
      <c r="C9062" t="s">
        <v>33484</v>
      </c>
      <c r="D9062" t="s">
        <v>33485</v>
      </c>
      <c r="E9062" t="s">
        <v>14</v>
      </c>
      <c r="F9062" t="s">
        <v>9579</v>
      </c>
      <c r="G9062">
        <v>25</v>
      </c>
      <c r="H9062" t="s">
        <v>9580</v>
      </c>
      <c r="I9062" t="s">
        <v>9580</v>
      </c>
      <c r="J9062" s="1">
        <v>41493</v>
      </c>
      <c r="K9062" t="b">
        <f>IFERROR(VLOOKUP(F9062,english_mapping!A:B,2,FALSE),"NA")</f>
        <v>0</v>
      </c>
      <c r="L9062" t="str">
        <f t="shared" si="141"/>
        <v>Apps</v>
      </c>
    </row>
    <row r="9063" spans="1:12" x14ac:dyDescent="0.25">
      <c r="A9063" t="s">
        <v>33486</v>
      </c>
      <c r="B9063" t="s">
        <v>33487</v>
      </c>
      <c r="C9063" t="s">
        <v>33488</v>
      </c>
      <c r="D9063" t="s">
        <v>4989</v>
      </c>
      <c r="E9063" t="s">
        <v>14</v>
      </c>
      <c r="F9063" t="s">
        <v>340</v>
      </c>
      <c r="G9063">
        <v>11</v>
      </c>
      <c r="H9063" t="s">
        <v>502</v>
      </c>
      <c r="I9063" t="s">
        <v>502</v>
      </c>
      <c r="J9063" s="1">
        <v>40911</v>
      </c>
      <c r="K9063" t="b">
        <f>IFERROR(VLOOKUP(F9063,english_mapping!A:B,2,FALSE),"NA")</f>
        <v>0</v>
      </c>
      <c r="L9063" t="str">
        <f t="shared" si="141"/>
        <v>Advertising</v>
      </c>
    </row>
    <row r="9064" spans="1:12" x14ac:dyDescent="0.25">
      <c r="A9064" t="s">
        <v>33489</v>
      </c>
      <c r="B9064" t="s">
        <v>33490</v>
      </c>
      <c r="C9064" t="s">
        <v>33491</v>
      </c>
      <c r="D9064" t="s">
        <v>33492</v>
      </c>
      <c r="E9064" t="s">
        <v>14</v>
      </c>
      <c r="F9064" t="s">
        <v>21</v>
      </c>
      <c r="G9064" t="s">
        <v>101</v>
      </c>
      <c r="H9064" t="s">
        <v>102</v>
      </c>
      <c r="I9064" t="s">
        <v>103</v>
      </c>
      <c r="J9064" t="s">
        <v>5549</v>
      </c>
      <c r="K9064" t="b">
        <f>IFERROR(VLOOKUP(F9064,english_mapping!A:B,2,FALSE),"NA")</f>
        <v>1</v>
      </c>
      <c r="L9064" t="str">
        <f t="shared" si="141"/>
        <v>Entertainment</v>
      </c>
    </row>
    <row r="9065" spans="1:12" x14ac:dyDescent="0.25">
      <c r="A9065" t="s">
        <v>33493</v>
      </c>
      <c r="B9065" t="s">
        <v>33494</v>
      </c>
      <c r="C9065" t="s">
        <v>33495</v>
      </c>
      <c r="D9065" t="s">
        <v>65</v>
      </c>
      <c r="E9065" t="s">
        <v>205</v>
      </c>
      <c r="F9065" t="s">
        <v>21</v>
      </c>
      <c r="G9065" t="s">
        <v>822</v>
      </c>
      <c r="H9065" t="s">
        <v>823</v>
      </c>
      <c r="I9065" t="s">
        <v>823</v>
      </c>
      <c r="J9065" s="1">
        <v>39089</v>
      </c>
      <c r="K9065" t="b">
        <f>IFERROR(VLOOKUP(F9065,english_mapping!A:B,2,FALSE),"NA")</f>
        <v>1</v>
      </c>
      <c r="L9065" t="str">
        <f t="shared" si="141"/>
        <v>Mobile</v>
      </c>
    </row>
    <row r="9066" spans="1:12" x14ac:dyDescent="0.25">
      <c r="A9066" t="s">
        <v>33496</v>
      </c>
      <c r="B9066" t="s">
        <v>33497</v>
      </c>
      <c r="C9066" t="s">
        <v>33498</v>
      </c>
      <c r="D9066" t="s">
        <v>13376</v>
      </c>
      <c r="E9066" t="s">
        <v>14</v>
      </c>
      <c r="F9066" t="s">
        <v>712</v>
      </c>
      <c r="G9066">
        <v>5</v>
      </c>
      <c r="H9066" t="s">
        <v>713</v>
      </c>
      <c r="I9066" t="s">
        <v>713</v>
      </c>
      <c r="J9066" s="1">
        <v>39815</v>
      </c>
      <c r="K9066" t="b">
        <f>IFERROR(VLOOKUP(F9066,english_mapping!A:B,2,FALSE),"NA")</f>
        <v>0</v>
      </c>
      <c r="L9066" t="str">
        <f t="shared" si="141"/>
        <v>Curated Web</v>
      </c>
    </row>
    <row r="9067" spans="1:12" x14ac:dyDescent="0.25">
      <c r="A9067" t="s">
        <v>33499</v>
      </c>
      <c r="B9067" t="s">
        <v>33500</v>
      </c>
      <c r="C9067" t="s">
        <v>33501</v>
      </c>
      <c r="D9067" t="s">
        <v>755</v>
      </c>
      <c r="E9067" t="s">
        <v>205</v>
      </c>
      <c r="F9067" t="s">
        <v>1401</v>
      </c>
      <c r="G9067">
        <v>5</v>
      </c>
      <c r="H9067" t="s">
        <v>1402</v>
      </c>
      <c r="I9067" t="s">
        <v>1402</v>
      </c>
      <c r="K9067" t="b">
        <f>IFERROR(VLOOKUP(F9067,english_mapping!A:B,2,FALSE),"NA")</f>
        <v>0</v>
      </c>
      <c r="L9067" t="str">
        <f t="shared" si="141"/>
        <v>Hardware + Software</v>
      </c>
    </row>
    <row r="9068" spans="1:12" x14ac:dyDescent="0.25">
      <c r="A9068" t="s">
        <v>33502</v>
      </c>
      <c r="B9068" t="s">
        <v>33503</v>
      </c>
      <c r="C9068" t="s">
        <v>33504</v>
      </c>
      <c r="D9068" t="s">
        <v>2381</v>
      </c>
      <c r="E9068" t="s">
        <v>14</v>
      </c>
      <c r="F9068" t="s">
        <v>15</v>
      </c>
      <c r="G9068">
        <v>16</v>
      </c>
      <c r="H9068" t="s">
        <v>8108</v>
      </c>
      <c r="I9068" t="s">
        <v>8108</v>
      </c>
      <c r="K9068" t="b">
        <f>IFERROR(VLOOKUP(F9068,english_mapping!A:B,2,FALSE),"NA")</f>
        <v>1</v>
      </c>
      <c r="L9068" t="str">
        <f t="shared" si="141"/>
        <v>Consulting</v>
      </c>
    </row>
    <row r="9069" spans="1:12" x14ac:dyDescent="0.25">
      <c r="A9069" t="s">
        <v>33505</v>
      </c>
      <c r="B9069" t="s">
        <v>33506</v>
      </c>
      <c r="C9069" t="s">
        <v>33507</v>
      </c>
      <c r="D9069" t="s">
        <v>33508</v>
      </c>
      <c r="E9069" t="s">
        <v>205</v>
      </c>
      <c r="F9069" t="s">
        <v>124</v>
      </c>
      <c r="G9069" t="s">
        <v>125</v>
      </c>
      <c r="H9069" t="s">
        <v>126</v>
      </c>
      <c r="I9069" t="s">
        <v>126</v>
      </c>
      <c r="J9069" s="1">
        <v>39450</v>
      </c>
      <c r="K9069" t="b">
        <f>IFERROR(VLOOKUP(F9069,english_mapping!A:B,2,FALSE),"NA")</f>
        <v>1</v>
      </c>
      <c r="L9069" t="str">
        <f t="shared" si="141"/>
        <v>Local Search</v>
      </c>
    </row>
    <row r="9070" spans="1:12" x14ac:dyDescent="0.25">
      <c r="A9070" t="s">
        <v>33509</v>
      </c>
      <c r="B9070" t="s">
        <v>33510</v>
      </c>
      <c r="C9070" t="s">
        <v>33511</v>
      </c>
      <c r="D9070" t="s">
        <v>38</v>
      </c>
      <c r="E9070" t="s">
        <v>14</v>
      </c>
      <c r="F9070" t="s">
        <v>21</v>
      </c>
      <c r="G9070" t="s">
        <v>138</v>
      </c>
      <c r="H9070" t="s">
        <v>1191</v>
      </c>
      <c r="I9070" t="s">
        <v>33512</v>
      </c>
      <c r="K9070" t="b">
        <f>IFERROR(VLOOKUP(F9070,english_mapping!A:B,2,FALSE),"NA")</f>
        <v>1</v>
      </c>
      <c r="L9070" t="str">
        <f t="shared" si="141"/>
        <v>Software</v>
      </c>
    </row>
    <row r="9071" spans="1:12" x14ac:dyDescent="0.25">
      <c r="A9071" t="s">
        <v>33513</v>
      </c>
      <c r="B9071" t="s">
        <v>33514</v>
      </c>
      <c r="C9071" t="s">
        <v>33515</v>
      </c>
      <c r="D9071" t="s">
        <v>33516</v>
      </c>
      <c r="E9071" t="s">
        <v>14</v>
      </c>
      <c r="F9071" t="s">
        <v>21</v>
      </c>
      <c r="G9071" t="s">
        <v>117</v>
      </c>
      <c r="H9071" t="s">
        <v>535</v>
      </c>
      <c r="I9071" t="s">
        <v>645</v>
      </c>
      <c r="J9071" s="1">
        <v>42036</v>
      </c>
      <c r="K9071" t="b">
        <f>IFERROR(VLOOKUP(F9071,english_mapping!A:B,2,FALSE),"NA")</f>
        <v>1</v>
      </c>
      <c r="L9071" t="str">
        <f t="shared" si="141"/>
        <v>Food Processing</v>
      </c>
    </row>
    <row r="9072" spans="1:12" x14ac:dyDescent="0.25">
      <c r="A9072" t="s">
        <v>33517</v>
      </c>
      <c r="B9072" t="s">
        <v>33518</v>
      </c>
      <c r="C9072" t="s">
        <v>33519</v>
      </c>
      <c r="E9072" t="s">
        <v>205</v>
      </c>
      <c r="F9072" t="s">
        <v>712</v>
      </c>
      <c r="G9072">
        <v>5</v>
      </c>
      <c r="H9072" t="s">
        <v>713</v>
      </c>
      <c r="I9072" t="s">
        <v>713</v>
      </c>
      <c r="J9072" s="1">
        <v>42005</v>
      </c>
      <c r="K9072" t="b">
        <f>IFERROR(VLOOKUP(F9072,english_mapping!A:B,2,FALSE),"NA")</f>
        <v>0</v>
      </c>
      <c r="L9072">
        <f t="shared" si="141"/>
        <v>0</v>
      </c>
    </row>
    <row r="9073" spans="1:12" x14ac:dyDescent="0.25">
      <c r="A9073" t="s">
        <v>33520</v>
      </c>
      <c r="B9073" t="s">
        <v>33521</v>
      </c>
      <c r="C9073" t="s">
        <v>33522</v>
      </c>
      <c r="D9073" t="s">
        <v>33523</v>
      </c>
      <c r="E9073" t="s">
        <v>14</v>
      </c>
      <c r="J9073" t="s">
        <v>33524</v>
      </c>
      <c r="K9073" t="str">
        <f>IFERROR(VLOOKUP(F9073,english_mapping!A:B,2,FALSE),"NA")</f>
        <v>NA</v>
      </c>
      <c r="L9073" t="str">
        <f t="shared" si="141"/>
        <v>Health Care</v>
      </c>
    </row>
    <row r="9074" spans="1:12" x14ac:dyDescent="0.25">
      <c r="A9074" t="s">
        <v>33525</v>
      </c>
      <c r="B9074" t="s">
        <v>33526</v>
      </c>
      <c r="C9074" t="s">
        <v>33527</v>
      </c>
      <c r="D9074" t="s">
        <v>449</v>
      </c>
      <c r="E9074" t="s">
        <v>109</v>
      </c>
      <c r="F9074" t="s">
        <v>21</v>
      </c>
      <c r="G9074" t="s">
        <v>154</v>
      </c>
      <c r="H9074" t="s">
        <v>242</v>
      </c>
      <c r="I9074" t="s">
        <v>2329</v>
      </c>
      <c r="J9074" s="1">
        <v>36161</v>
      </c>
      <c r="K9074" t="b">
        <f>IFERROR(VLOOKUP(F9074,english_mapping!A:B,2,FALSE),"NA")</f>
        <v>1</v>
      </c>
      <c r="L9074" t="str">
        <f t="shared" si="141"/>
        <v>Finance</v>
      </c>
    </row>
    <row r="9075" spans="1:12" x14ac:dyDescent="0.25">
      <c r="A9075" t="s">
        <v>33528</v>
      </c>
      <c r="B9075" t="s">
        <v>33529</v>
      </c>
      <c r="C9075" t="s">
        <v>33530</v>
      </c>
      <c r="D9075" t="s">
        <v>33531</v>
      </c>
      <c r="E9075" t="s">
        <v>14</v>
      </c>
      <c r="F9075" t="s">
        <v>71</v>
      </c>
      <c r="G9075">
        <v>12</v>
      </c>
      <c r="H9075" t="s">
        <v>72</v>
      </c>
      <c r="I9075" t="s">
        <v>72</v>
      </c>
      <c r="K9075" t="b">
        <f>IFERROR(VLOOKUP(F9075,english_mapping!A:B,2,FALSE),"NA")</f>
        <v>0</v>
      </c>
      <c r="L9075" t="str">
        <f t="shared" si="141"/>
        <v>Analytics</v>
      </c>
    </row>
    <row r="9076" spans="1:12" x14ac:dyDescent="0.25">
      <c r="A9076" t="s">
        <v>33532</v>
      </c>
      <c r="B9076" t="s">
        <v>33533</v>
      </c>
      <c r="C9076" t="s">
        <v>33534</v>
      </c>
      <c r="D9076" t="s">
        <v>33535</v>
      </c>
      <c r="E9076" t="s">
        <v>14</v>
      </c>
      <c r="F9076" t="s">
        <v>21</v>
      </c>
      <c r="G9076" t="s">
        <v>131</v>
      </c>
      <c r="H9076" t="s">
        <v>4702</v>
      </c>
      <c r="I9076" t="s">
        <v>16171</v>
      </c>
      <c r="J9076" t="s">
        <v>33536</v>
      </c>
      <c r="K9076" t="b">
        <f>IFERROR(VLOOKUP(F9076,english_mapping!A:B,2,FALSE),"NA")</f>
        <v>1</v>
      </c>
      <c r="L9076" t="str">
        <f t="shared" si="141"/>
        <v>Marketplaces</v>
      </c>
    </row>
    <row r="9077" spans="1:12" x14ac:dyDescent="0.25">
      <c r="A9077" t="s">
        <v>33537</v>
      </c>
      <c r="B9077" t="s">
        <v>33538</v>
      </c>
      <c r="C9077" t="s">
        <v>33539</v>
      </c>
      <c r="D9077" t="s">
        <v>33540</v>
      </c>
      <c r="E9077" t="s">
        <v>14</v>
      </c>
      <c r="F9077" t="s">
        <v>124</v>
      </c>
      <c r="G9077" t="s">
        <v>125</v>
      </c>
      <c r="H9077" t="s">
        <v>126</v>
      </c>
      <c r="I9077" t="s">
        <v>126</v>
      </c>
      <c r="J9077" s="1">
        <v>42008</v>
      </c>
      <c r="K9077" t="b">
        <f>IFERROR(VLOOKUP(F9077,english_mapping!A:B,2,FALSE),"NA")</f>
        <v>1</v>
      </c>
      <c r="L9077" t="str">
        <f t="shared" si="141"/>
        <v>FinTech</v>
      </c>
    </row>
    <row r="9078" spans="1:12" x14ac:dyDescent="0.25">
      <c r="A9078" t="s">
        <v>33541</v>
      </c>
      <c r="B9078" t="s">
        <v>33542</v>
      </c>
      <c r="C9078" t="s">
        <v>33543</v>
      </c>
      <c r="D9078" t="s">
        <v>428</v>
      </c>
      <c r="E9078" t="s">
        <v>14</v>
      </c>
      <c r="F9078" t="s">
        <v>33</v>
      </c>
      <c r="G9078">
        <v>22</v>
      </c>
      <c r="H9078" t="s">
        <v>34</v>
      </c>
      <c r="I9078" t="s">
        <v>34</v>
      </c>
      <c r="J9078" s="1">
        <v>36526</v>
      </c>
      <c r="K9078" t="b">
        <f>IFERROR(VLOOKUP(F9078,english_mapping!A:B,2,FALSE),"NA")</f>
        <v>0</v>
      </c>
      <c r="L9078" t="str">
        <f t="shared" si="141"/>
        <v>Travel</v>
      </c>
    </row>
    <row r="9079" spans="1:12" x14ac:dyDescent="0.25">
      <c r="A9079" t="s">
        <v>33544</v>
      </c>
      <c r="B9079" t="s">
        <v>33545</v>
      </c>
      <c r="C9079" t="s">
        <v>33546</v>
      </c>
      <c r="D9079" t="s">
        <v>33547</v>
      </c>
      <c r="E9079" t="s">
        <v>14</v>
      </c>
      <c r="F9079" t="s">
        <v>560</v>
      </c>
      <c r="G9079">
        <v>56</v>
      </c>
      <c r="H9079" t="s">
        <v>2614</v>
      </c>
      <c r="I9079" t="s">
        <v>2614</v>
      </c>
      <c r="J9079" s="1">
        <v>40911</v>
      </c>
      <c r="K9079" t="b">
        <f>IFERROR(VLOOKUP(F9079,english_mapping!A:B,2,FALSE),"NA")</f>
        <v>0</v>
      </c>
      <c r="L9079" t="str">
        <f t="shared" si="141"/>
        <v>Apps</v>
      </c>
    </row>
    <row r="9080" spans="1:12" x14ac:dyDescent="0.25">
      <c r="A9080" t="s">
        <v>33548</v>
      </c>
      <c r="B9080" t="s">
        <v>33549</v>
      </c>
      <c r="C9080" t="s">
        <v>33550</v>
      </c>
      <c r="D9080" t="s">
        <v>25086</v>
      </c>
      <c r="E9080" t="s">
        <v>14</v>
      </c>
      <c r="K9080" t="str">
        <f>IFERROR(VLOOKUP(F9080,english_mapping!A:B,2,FALSE),"NA")</f>
        <v>NA</v>
      </c>
      <c r="L9080" t="str">
        <f t="shared" si="141"/>
        <v>Health Care</v>
      </c>
    </row>
    <row r="9081" spans="1:12" x14ac:dyDescent="0.25">
      <c r="A9081" t="s">
        <v>33551</v>
      </c>
      <c r="B9081" t="s">
        <v>33552</v>
      </c>
      <c r="C9081" t="s">
        <v>33553</v>
      </c>
      <c r="D9081" t="s">
        <v>654</v>
      </c>
      <c r="E9081" t="s">
        <v>14</v>
      </c>
      <c r="F9081" t="s">
        <v>124</v>
      </c>
      <c r="G9081" t="s">
        <v>125</v>
      </c>
      <c r="H9081" t="s">
        <v>126</v>
      </c>
      <c r="I9081" t="s">
        <v>126</v>
      </c>
      <c r="J9081" s="1">
        <v>39083</v>
      </c>
      <c r="K9081" t="b">
        <f>IFERROR(VLOOKUP(F9081,english_mapping!A:B,2,FALSE),"NA")</f>
        <v>1</v>
      </c>
      <c r="L9081" t="str">
        <f t="shared" si="141"/>
        <v>News</v>
      </c>
    </row>
    <row r="9082" spans="1:12" x14ac:dyDescent="0.25">
      <c r="A9082" t="s">
        <v>33554</v>
      </c>
      <c r="B9082" t="s">
        <v>33555</v>
      </c>
      <c r="C9082" t="s">
        <v>33556</v>
      </c>
      <c r="D9082" t="s">
        <v>33557</v>
      </c>
      <c r="E9082" t="s">
        <v>109</v>
      </c>
      <c r="F9082" t="s">
        <v>21</v>
      </c>
      <c r="G9082" t="s">
        <v>59</v>
      </c>
      <c r="H9082" t="s">
        <v>60</v>
      </c>
      <c r="I9082" t="s">
        <v>66</v>
      </c>
      <c r="J9082" s="1">
        <v>40550</v>
      </c>
      <c r="K9082" t="b">
        <f>IFERROR(VLOOKUP(F9082,english_mapping!A:B,2,FALSE),"NA")</f>
        <v>1</v>
      </c>
      <c r="L9082" t="str">
        <f t="shared" si="141"/>
        <v>Content</v>
      </c>
    </row>
    <row r="9083" spans="1:12" x14ac:dyDescent="0.25">
      <c r="A9083" t="s">
        <v>33558</v>
      </c>
      <c r="B9083" t="s">
        <v>33559</v>
      </c>
      <c r="C9083" t="s">
        <v>33560</v>
      </c>
      <c r="D9083" t="s">
        <v>33561</v>
      </c>
      <c r="E9083" t="s">
        <v>14</v>
      </c>
      <c r="F9083" t="s">
        <v>21</v>
      </c>
      <c r="G9083" t="s">
        <v>138</v>
      </c>
      <c r="H9083" t="s">
        <v>139</v>
      </c>
      <c r="I9083" t="s">
        <v>139</v>
      </c>
      <c r="J9083" s="1">
        <v>40552</v>
      </c>
      <c r="K9083" t="b">
        <f>IFERROR(VLOOKUP(F9083,english_mapping!A:B,2,FALSE),"NA")</f>
        <v>1</v>
      </c>
      <c r="L9083" t="str">
        <f t="shared" si="141"/>
        <v>Information Technology</v>
      </c>
    </row>
    <row r="9084" spans="1:12" x14ac:dyDescent="0.25">
      <c r="A9084" t="s">
        <v>33562</v>
      </c>
      <c r="B9084" t="s">
        <v>33563</v>
      </c>
      <c r="C9084" t="s">
        <v>33564</v>
      </c>
      <c r="D9084" t="s">
        <v>33565</v>
      </c>
      <c r="E9084" t="s">
        <v>14</v>
      </c>
      <c r="F9084" t="s">
        <v>649</v>
      </c>
      <c r="G9084">
        <v>7</v>
      </c>
      <c r="H9084" t="s">
        <v>948</v>
      </c>
      <c r="I9084" t="s">
        <v>948</v>
      </c>
      <c r="J9084" s="1">
        <v>42248</v>
      </c>
      <c r="K9084" t="b">
        <f>IFERROR(VLOOKUP(F9084,english_mapping!A:B,2,FALSE),"NA")</f>
        <v>1</v>
      </c>
      <c r="L9084" t="str">
        <f t="shared" si="141"/>
        <v>Banking</v>
      </c>
    </row>
    <row r="9085" spans="1:12" x14ac:dyDescent="0.25">
      <c r="A9085" t="s">
        <v>33566</v>
      </c>
      <c r="B9085" t="s">
        <v>33567</v>
      </c>
      <c r="C9085" t="s">
        <v>33568</v>
      </c>
      <c r="D9085" t="s">
        <v>33569</v>
      </c>
      <c r="E9085" t="s">
        <v>14</v>
      </c>
      <c r="F9085" t="s">
        <v>560</v>
      </c>
      <c r="G9085">
        <v>60</v>
      </c>
      <c r="H9085" t="s">
        <v>5767</v>
      </c>
      <c r="I9085" t="s">
        <v>5767</v>
      </c>
      <c r="J9085" s="1">
        <v>40916</v>
      </c>
      <c r="K9085" t="b">
        <f>IFERROR(VLOOKUP(F9085,english_mapping!A:B,2,FALSE),"NA")</f>
        <v>0</v>
      </c>
      <c r="L9085" t="str">
        <f t="shared" si="141"/>
        <v>Customer Service</v>
      </c>
    </row>
    <row r="9086" spans="1:12" x14ac:dyDescent="0.25">
      <c r="A9086" t="s">
        <v>33570</v>
      </c>
      <c r="B9086" t="s">
        <v>33571</v>
      </c>
      <c r="C9086" t="s">
        <v>33572</v>
      </c>
      <c r="D9086" t="s">
        <v>65</v>
      </c>
      <c r="E9086" t="s">
        <v>14</v>
      </c>
      <c r="F9086" t="s">
        <v>21</v>
      </c>
      <c r="G9086" t="s">
        <v>285</v>
      </c>
      <c r="H9086" t="s">
        <v>1054</v>
      </c>
      <c r="I9086" t="s">
        <v>1054</v>
      </c>
      <c r="J9086" s="1">
        <v>40366</v>
      </c>
      <c r="K9086" t="b">
        <f>IFERROR(VLOOKUP(F9086,english_mapping!A:B,2,FALSE),"NA")</f>
        <v>1</v>
      </c>
      <c r="L9086" t="str">
        <f t="shared" si="141"/>
        <v>Mobile</v>
      </c>
    </row>
    <row r="9087" spans="1:12" x14ac:dyDescent="0.25">
      <c r="A9087" t="s">
        <v>33573</v>
      </c>
      <c r="B9087" t="s">
        <v>33574</v>
      </c>
      <c r="C9087" t="s">
        <v>33575</v>
      </c>
      <c r="D9087" t="s">
        <v>262</v>
      </c>
      <c r="E9087" t="s">
        <v>205</v>
      </c>
      <c r="F9087" t="s">
        <v>365</v>
      </c>
      <c r="G9087">
        <v>26</v>
      </c>
      <c r="H9087" t="s">
        <v>366</v>
      </c>
      <c r="I9087" t="s">
        <v>1624</v>
      </c>
      <c r="J9087" s="1">
        <v>38718</v>
      </c>
      <c r="K9087" t="b">
        <f>IFERROR(VLOOKUP(F9087,english_mapping!A:B,2,FALSE),"NA")</f>
        <v>0</v>
      </c>
      <c r="L9087" t="str">
        <f t="shared" si="141"/>
        <v>Enterprise Software</v>
      </c>
    </row>
    <row r="9088" spans="1:12" x14ac:dyDescent="0.25">
      <c r="A9088" t="s">
        <v>33576</v>
      </c>
      <c r="B9088" t="s">
        <v>33577</v>
      </c>
      <c r="C9088" t="s">
        <v>33578</v>
      </c>
      <c r="D9088" t="s">
        <v>1538</v>
      </c>
      <c r="E9088" t="s">
        <v>14</v>
      </c>
      <c r="F9088" t="s">
        <v>21</v>
      </c>
      <c r="G9088" t="s">
        <v>434</v>
      </c>
      <c r="H9088" t="s">
        <v>535</v>
      </c>
      <c r="I9088" t="s">
        <v>8486</v>
      </c>
      <c r="J9088" s="1">
        <v>40179</v>
      </c>
      <c r="K9088" t="b">
        <f>IFERROR(VLOOKUP(F9088,english_mapping!A:B,2,FALSE),"NA")</f>
        <v>1</v>
      </c>
      <c r="L9088" t="str">
        <f t="shared" si="141"/>
        <v>Security</v>
      </c>
    </row>
    <row r="9089" spans="1:12" x14ac:dyDescent="0.25">
      <c r="A9089" t="s">
        <v>33579</v>
      </c>
      <c r="B9089" t="s">
        <v>33580</v>
      </c>
      <c r="C9089" t="s">
        <v>33581</v>
      </c>
      <c r="D9089" t="s">
        <v>65</v>
      </c>
      <c r="E9089" t="s">
        <v>109</v>
      </c>
      <c r="F9089" t="s">
        <v>21</v>
      </c>
      <c r="G9089" t="s">
        <v>154</v>
      </c>
      <c r="H9089" t="s">
        <v>242</v>
      </c>
      <c r="I9089" t="s">
        <v>242</v>
      </c>
      <c r="J9089" s="1">
        <v>40548</v>
      </c>
      <c r="K9089" t="b">
        <f>IFERROR(VLOOKUP(F9089,english_mapping!A:B,2,FALSE),"NA")</f>
        <v>1</v>
      </c>
      <c r="L9089" t="str">
        <f t="shared" si="141"/>
        <v>Mobile</v>
      </c>
    </row>
    <row r="9090" spans="1:12" x14ac:dyDescent="0.25">
      <c r="A9090" t="s">
        <v>33582</v>
      </c>
      <c r="B9090" t="s">
        <v>33583</v>
      </c>
      <c r="C9090" t="s">
        <v>33584</v>
      </c>
      <c r="D9090" t="s">
        <v>33585</v>
      </c>
      <c r="E9090" t="s">
        <v>14</v>
      </c>
      <c r="F9090" t="s">
        <v>21</v>
      </c>
      <c r="G9090" t="s">
        <v>101</v>
      </c>
      <c r="H9090" t="s">
        <v>102</v>
      </c>
      <c r="I9090" t="s">
        <v>103</v>
      </c>
      <c r="J9090" s="1">
        <v>40544</v>
      </c>
      <c r="K9090" t="b">
        <f>IFERROR(VLOOKUP(F9090,english_mapping!A:B,2,FALSE),"NA")</f>
        <v>1</v>
      </c>
      <c r="L9090" t="str">
        <f t="shared" si="141"/>
        <v>Developer APIs</v>
      </c>
    </row>
    <row r="9091" spans="1:12" x14ac:dyDescent="0.25">
      <c r="A9091" t="s">
        <v>33586</v>
      </c>
      <c r="B9091" t="s">
        <v>33587</v>
      </c>
      <c r="C9091" t="s">
        <v>33588</v>
      </c>
      <c r="D9091" t="s">
        <v>33589</v>
      </c>
      <c r="E9091" t="s">
        <v>109</v>
      </c>
      <c r="F9091" t="s">
        <v>21</v>
      </c>
      <c r="G9091" t="s">
        <v>39</v>
      </c>
      <c r="H9091" t="s">
        <v>40</v>
      </c>
      <c r="I9091" t="s">
        <v>41</v>
      </c>
      <c r="J9091" s="1">
        <v>36532</v>
      </c>
      <c r="K9091" t="b">
        <f>IFERROR(VLOOKUP(F9091,english_mapping!A:B,2,FALSE),"NA")</f>
        <v>1</v>
      </c>
      <c r="L9091" t="str">
        <f t="shared" si="141"/>
        <v>Mobile</v>
      </c>
    </row>
    <row r="9092" spans="1:12" x14ac:dyDescent="0.25">
      <c r="A9092" t="s">
        <v>33590</v>
      </c>
      <c r="B9092" t="s">
        <v>33591</v>
      </c>
      <c r="C9092" t="s">
        <v>33592</v>
      </c>
      <c r="D9092" t="s">
        <v>33593</v>
      </c>
      <c r="E9092" t="s">
        <v>205</v>
      </c>
      <c r="F9092" t="s">
        <v>21</v>
      </c>
      <c r="G9092" t="s">
        <v>59</v>
      </c>
      <c r="H9092" t="s">
        <v>60</v>
      </c>
      <c r="I9092" t="s">
        <v>66</v>
      </c>
      <c r="J9092" s="1">
        <v>37995</v>
      </c>
      <c r="K9092" t="b">
        <f>IFERROR(VLOOKUP(F9092,english_mapping!A:B,2,FALSE),"NA")</f>
        <v>1</v>
      </c>
      <c r="L9092" t="str">
        <f t="shared" ref="L9092:L9155" si="142">IFERROR(LEFT(D9092,(FIND("|",D9092))-1),D9092)</f>
        <v>Digital Rights Management</v>
      </c>
    </row>
    <row r="9093" spans="1:12" x14ac:dyDescent="0.25">
      <c r="A9093" t="s">
        <v>33594</v>
      </c>
      <c r="B9093" t="s">
        <v>33595</v>
      </c>
      <c r="C9093" t="s">
        <v>33596</v>
      </c>
      <c r="D9093" t="s">
        <v>33597</v>
      </c>
      <c r="E9093" t="s">
        <v>14</v>
      </c>
      <c r="F9093" t="s">
        <v>21</v>
      </c>
      <c r="G9093" t="s">
        <v>59</v>
      </c>
      <c r="H9093" t="s">
        <v>60</v>
      </c>
      <c r="I9093" t="s">
        <v>1186</v>
      </c>
      <c r="K9093" t="b">
        <f>IFERROR(VLOOKUP(F9093,english_mapping!A:B,2,FALSE),"NA")</f>
        <v>1</v>
      </c>
      <c r="L9093" t="str">
        <f t="shared" si="142"/>
        <v>Curated Web</v>
      </c>
    </row>
    <row r="9094" spans="1:12" x14ac:dyDescent="0.25">
      <c r="A9094" t="s">
        <v>33598</v>
      </c>
      <c r="B9094" t="s">
        <v>33599</v>
      </c>
      <c r="C9094" t="s">
        <v>33600</v>
      </c>
      <c r="D9094" t="s">
        <v>6449</v>
      </c>
      <c r="E9094" t="s">
        <v>14</v>
      </c>
      <c r="F9094" t="s">
        <v>124</v>
      </c>
      <c r="G9094" t="s">
        <v>125</v>
      </c>
      <c r="H9094" t="s">
        <v>126</v>
      </c>
      <c r="I9094" t="s">
        <v>126</v>
      </c>
      <c r="J9094" s="1">
        <v>39457</v>
      </c>
      <c r="K9094" t="b">
        <f>IFERROR(VLOOKUP(F9094,english_mapping!A:B,2,FALSE),"NA")</f>
        <v>1</v>
      </c>
      <c r="L9094" t="str">
        <f t="shared" si="142"/>
        <v>Advertising</v>
      </c>
    </row>
    <row r="9095" spans="1:12" x14ac:dyDescent="0.25">
      <c r="A9095" t="s">
        <v>33601</v>
      </c>
      <c r="B9095" t="s">
        <v>33602</v>
      </c>
      <c r="C9095" t="s">
        <v>33603</v>
      </c>
      <c r="D9095" t="s">
        <v>33452</v>
      </c>
      <c r="E9095" t="s">
        <v>109</v>
      </c>
      <c r="F9095" t="s">
        <v>21</v>
      </c>
      <c r="G9095" t="s">
        <v>154</v>
      </c>
      <c r="H9095" t="s">
        <v>242</v>
      </c>
      <c r="I9095" t="s">
        <v>242</v>
      </c>
      <c r="J9095" s="1">
        <v>36892</v>
      </c>
      <c r="K9095" t="b">
        <f>IFERROR(VLOOKUP(F9095,english_mapping!A:B,2,FALSE),"NA")</f>
        <v>1</v>
      </c>
      <c r="L9095" t="str">
        <f t="shared" si="142"/>
        <v>Advertising</v>
      </c>
    </row>
    <row r="9096" spans="1:12" x14ac:dyDescent="0.25">
      <c r="A9096" t="s">
        <v>33604</v>
      </c>
      <c r="B9096" t="s">
        <v>33605</v>
      </c>
      <c r="C9096" t="s">
        <v>33606</v>
      </c>
      <c r="D9096" t="s">
        <v>33607</v>
      </c>
      <c r="E9096" t="s">
        <v>14</v>
      </c>
      <c r="F9096" t="s">
        <v>21</v>
      </c>
      <c r="G9096" t="s">
        <v>39</v>
      </c>
      <c r="H9096" t="s">
        <v>281</v>
      </c>
      <c r="I9096" t="s">
        <v>281</v>
      </c>
      <c r="J9096" s="1">
        <v>40917</v>
      </c>
      <c r="K9096" t="b">
        <f>IFERROR(VLOOKUP(F9096,english_mapping!A:B,2,FALSE),"NA")</f>
        <v>1</v>
      </c>
      <c r="L9096" t="str">
        <f t="shared" si="142"/>
        <v>Advertising</v>
      </c>
    </row>
    <row r="9097" spans="1:12" x14ac:dyDescent="0.25">
      <c r="A9097" t="s">
        <v>33608</v>
      </c>
      <c r="B9097" t="s">
        <v>33609</v>
      </c>
      <c r="C9097" t="s">
        <v>33610</v>
      </c>
      <c r="E9097" t="s">
        <v>14</v>
      </c>
      <c r="K9097" t="str">
        <f>IFERROR(VLOOKUP(F9097,english_mapping!A:B,2,FALSE),"NA")</f>
        <v>NA</v>
      </c>
      <c r="L9097">
        <f t="shared" si="142"/>
        <v>0</v>
      </c>
    </row>
    <row r="9098" spans="1:12" x14ac:dyDescent="0.25">
      <c r="A9098" t="s">
        <v>33611</v>
      </c>
      <c r="B9098" t="s">
        <v>33612</v>
      </c>
      <c r="C9098" t="s">
        <v>33613</v>
      </c>
      <c r="D9098" t="s">
        <v>7754</v>
      </c>
      <c r="E9098" t="s">
        <v>14</v>
      </c>
      <c r="F9098" t="s">
        <v>21</v>
      </c>
      <c r="G9098" t="s">
        <v>591</v>
      </c>
      <c r="H9098" t="s">
        <v>15608</v>
      </c>
      <c r="I9098" t="s">
        <v>7677</v>
      </c>
      <c r="J9098" s="1">
        <v>39083</v>
      </c>
      <c r="K9098" t="b">
        <f>IFERROR(VLOOKUP(F9098,english_mapping!A:B,2,FALSE),"NA")</f>
        <v>1</v>
      </c>
      <c r="L9098" t="str">
        <f t="shared" si="142"/>
        <v>Energy</v>
      </c>
    </row>
    <row r="9099" spans="1:12" x14ac:dyDescent="0.25">
      <c r="A9099" t="s">
        <v>33614</v>
      </c>
      <c r="B9099" t="s">
        <v>33615</v>
      </c>
      <c r="C9099" t="s">
        <v>33616</v>
      </c>
      <c r="D9099" t="s">
        <v>14017</v>
      </c>
      <c r="E9099" t="s">
        <v>14</v>
      </c>
      <c r="F9099" t="s">
        <v>712</v>
      </c>
      <c r="G9099">
        <v>5</v>
      </c>
      <c r="H9099" t="s">
        <v>713</v>
      </c>
      <c r="I9099" t="s">
        <v>11701</v>
      </c>
      <c r="J9099" s="1">
        <v>40179</v>
      </c>
      <c r="K9099" t="b">
        <f>IFERROR(VLOOKUP(F9099,english_mapping!A:B,2,FALSE),"NA")</f>
        <v>0</v>
      </c>
      <c r="L9099" t="str">
        <f t="shared" si="142"/>
        <v>Productivity Software</v>
      </c>
    </row>
    <row r="9100" spans="1:12" x14ac:dyDescent="0.25">
      <c r="A9100" t="s">
        <v>33617</v>
      </c>
      <c r="B9100" t="s">
        <v>33618</v>
      </c>
      <c r="C9100" t="s">
        <v>33619</v>
      </c>
      <c r="D9100" t="s">
        <v>2381</v>
      </c>
      <c r="E9100" t="s">
        <v>701</v>
      </c>
      <c r="F9100" t="s">
        <v>21</v>
      </c>
      <c r="G9100" t="s">
        <v>154</v>
      </c>
      <c r="H9100" t="s">
        <v>242</v>
      </c>
      <c r="I9100" t="s">
        <v>326</v>
      </c>
      <c r="J9100" s="1">
        <v>35065</v>
      </c>
      <c r="K9100" t="b">
        <f>IFERROR(VLOOKUP(F9100,english_mapping!A:B,2,FALSE),"NA")</f>
        <v>1</v>
      </c>
      <c r="L9100" t="str">
        <f t="shared" si="142"/>
        <v>Consulting</v>
      </c>
    </row>
    <row r="9101" spans="1:12" x14ac:dyDescent="0.25">
      <c r="A9101" t="s">
        <v>33620</v>
      </c>
      <c r="B9101" t="s">
        <v>33621</v>
      </c>
      <c r="C9101" t="s">
        <v>33622</v>
      </c>
      <c r="D9101" t="s">
        <v>33623</v>
      </c>
      <c r="E9101" t="s">
        <v>14</v>
      </c>
      <c r="F9101" t="s">
        <v>21</v>
      </c>
      <c r="G9101" t="s">
        <v>138</v>
      </c>
      <c r="H9101" t="s">
        <v>139</v>
      </c>
      <c r="I9101" t="s">
        <v>139</v>
      </c>
      <c r="J9101" s="1">
        <v>41456</v>
      </c>
      <c r="K9101" t="b">
        <f>IFERROR(VLOOKUP(F9101,english_mapping!A:B,2,FALSE),"NA")</f>
        <v>1</v>
      </c>
      <c r="L9101" t="str">
        <f t="shared" si="142"/>
        <v>Cannabis</v>
      </c>
    </row>
    <row r="9102" spans="1:12" x14ac:dyDescent="0.25">
      <c r="A9102" t="s">
        <v>33624</v>
      </c>
      <c r="B9102" t="s">
        <v>33625</v>
      </c>
      <c r="C9102" t="s">
        <v>33626</v>
      </c>
      <c r="D9102" t="s">
        <v>33627</v>
      </c>
      <c r="E9102" t="s">
        <v>14</v>
      </c>
      <c r="F9102" t="s">
        <v>408</v>
      </c>
      <c r="G9102">
        <v>34</v>
      </c>
      <c r="H9102" t="s">
        <v>409</v>
      </c>
      <c r="I9102" t="s">
        <v>33628</v>
      </c>
      <c r="K9102" t="b">
        <f>IFERROR(VLOOKUP(F9102,english_mapping!A:B,2,FALSE),"NA")</f>
        <v>0</v>
      </c>
      <c r="L9102" t="str">
        <f t="shared" si="142"/>
        <v>Fashion</v>
      </c>
    </row>
    <row r="9103" spans="1:12" x14ac:dyDescent="0.25">
      <c r="A9103" t="s">
        <v>33629</v>
      </c>
      <c r="B9103" t="s">
        <v>33630</v>
      </c>
      <c r="C9103" t="s">
        <v>33631</v>
      </c>
      <c r="D9103" t="s">
        <v>731</v>
      </c>
      <c r="E9103" t="s">
        <v>205</v>
      </c>
      <c r="F9103" t="s">
        <v>21</v>
      </c>
      <c r="G9103" t="s">
        <v>285</v>
      </c>
      <c r="H9103" t="s">
        <v>587</v>
      </c>
      <c r="I9103" t="s">
        <v>587</v>
      </c>
      <c r="K9103" t="b">
        <f>IFERROR(VLOOKUP(F9103,english_mapping!A:B,2,FALSE),"NA")</f>
        <v>1</v>
      </c>
      <c r="L9103" t="str">
        <f t="shared" si="142"/>
        <v>Finance</v>
      </c>
    </row>
    <row r="9104" spans="1:12" x14ac:dyDescent="0.25">
      <c r="A9104" t="s">
        <v>33632</v>
      </c>
      <c r="B9104" t="s">
        <v>33633</v>
      </c>
      <c r="C9104" t="s">
        <v>33634</v>
      </c>
      <c r="D9104" t="s">
        <v>731</v>
      </c>
      <c r="E9104" t="s">
        <v>14</v>
      </c>
      <c r="F9104" t="s">
        <v>1151</v>
      </c>
      <c r="G9104">
        <v>25</v>
      </c>
      <c r="H9104" t="s">
        <v>1618</v>
      </c>
      <c r="I9104" t="s">
        <v>1619</v>
      </c>
      <c r="J9104" s="1">
        <v>40189</v>
      </c>
      <c r="K9104" t="b">
        <f>IFERROR(VLOOKUP(F9104,english_mapping!A:B,2,FALSE),"NA")</f>
        <v>0</v>
      </c>
      <c r="L9104" t="str">
        <f t="shared" si="142"/>
        <v>Finance</v>
      </c>
    </row>
    <row r="9105" spans="1:12" x14ac:dyDescent="0.25">
      <c r="A9105" t="s">
        <v>33635</v>
      </c>
      <c r="B9105" t="s">
        <v>33636</v>
      </c>
      <c r="C9105" t="s">
        <v>33637</v>
      </c>
      <c r="D9105" t="s">
        <v>731</v>
      </c>
      <c r="E9105" t="s">
        <v>14</v>
      </c>
      <c r="F9105" t="s">
        <v>21</v>
      </c>
      <c r="G9105" t="s">
        <v>39</v>
      </c>
      <c r="H9105" t="s">
        <v>3564</v>
      </c>
      <c r="I9105" t="s">
        <v>33638</v>
      </c>
      <c r="J9105" s="1">
        <v>39033</v>
      </c>
      <c r="K9105" t="b">
        <f>IFERROR(VLOOKUP(F9105,english_mapping!A:B,2,FALSE),"NA")</f>
        <v>1</v>
      </c>
      <c r="L9105" t="str">
        <f t="shared" si="142"/>
        <v>Finance</v>
      </c>
    </row>
    <row r="9106" spans="1:12" x14ac:dyDescent="0.25">
      <c r="A9106" t="s">
        <v>33639</v>
      </c>
      <c r="B9106" t="s">
        <v>33640</v>
      </c>
      <c r="C9106" t="s">
        <v>33641</v>
      </c>
      <c r="D9106" t="s">
        <v>7741</v>
      </c>
      <c r="E9106" t="s">
        <v>14</v>
      </c>
      <c r="F9106" t="s">
        <v>21</v>
      </c>
      <c r="G9106" t="s">
        <v>138</v>
      </c>
      <c r="H9106" t="s">
        <v>139</v>
      </c>
      <c r="I9106" t="s">
        <v>2561</v>
      </c>
      <c r="J9106" t="s">
        <v>33642</v>
      </c>
      <c r="K9106" t="b">
        <f>IFERROR(VLOOKUP(F9106,english_mapping!A:B,2,FALSE),"NA")</f>
        <v>1</v>
      </c>
      <c r="L9106" t="str">
        <f t="shared" si="142"/>
        <v>Industrial Automation</v>
      </c>
    </row>
    <row r="9107" spans="1:12" x14ac:dyDescent="0.25">
      <c r="A9107" t="s">
        <v>33643</v>
      </c>
      <c r="B9107" t="s">
        <v>33644</v>
      </c>
      <c r="C9107" t="s">
        <v>33645</v>
      </c>
      <c r="D9107" t="s">
        <v>51</v>
      </c>
      <c r="E9107" t="s">
        <v>14</v>
      </c>
      <c r="F9107" t="s">
        <v>1087</v>
      </c>
      <c r="G9107">
        <v>13</v>
      </c>
      <c r="H9107" t="s">
        <v>13685</v>
      </c>
      <c r="I9107" t="s">
        <v>13685</v>
      </c>
      <c r="J9107" s="1">
        <v>37631</v>
      </c>
      <c r="K9107" t="b">
        <f>IFERROR(VLOOKUP(F9107,english_mapping!A:B,2,FALSE),"NA")</f>
        <v>0</v>
      </c>
      <c r="L9107" t="str">
        <f t="shared" si="142"/>
        <v>Biotechnology</v>
      </c>
    </row>
    <row r="9108" spans="1:12" x14ac:dyDescent="0.25">
      <c r="A9108" t="s">
        <v>33646</v>
      </c>
      <c r="B9108" t="s">
        <v>33647</v>
      </c>
      <c r="C9108" t="s">
        <v>33648</v>
      </c>
      <c r="D9108" t="s">
        <v>38</v>
      </c>
      <c r="E9108" t="s">
        <v>109</v>
      </c>
      <c r="F9108" t="s">
        <v>712</v>
      </c>
      <c r="G9108">
        <v>5</v>
      </c>
      <c r="H9108" t="s">
        <v>713</v>
      </c>
      <c r="I9108" t="s">
        <v>713</v>
      </c>
      <c r="J9108" s="1">
        <v>37257</v>
      </c>
      <c r="K9108" t="b">
        <f>IFERROR(VLOOKUP(F9108,english_mapping!A:B,2,FALSE),"NA")</f>
        <v>0</v>
      </c>
      <c r="L9108" t="str">
        <f t="shared" si="142"/>
        <v>Software</v>
      </c>
    </row>
    <row r="9109" spans="1:12" x14ac:dyDescent="0.25">
      <c r="A9109" t="s">
        <v>33649</v>
      </c>
      <c r="B9109" t="s">
        <v>33650</v>
      </c>
      <c r="D9109" t="s">
        <v>113</v>
      </c>
      <c r="E9109" t="s">
        <v>14</v>
      </c>
      <c r="F9109" t="s">
        <v>21</v>
      </c>
      <c r="G9109" t="s">
        <v>138</v>
      </c>
      <c r="H9109" t="s">
        <v>1191</v>
      </c>
      <c r="I9109" t="s">
        <v>33651</v>
      </c>
      <c r="J9109" t="s">
        <v>11303</v>
      </c>
      <c r="K9109" t="b">
        <f>IFERROR(VLOOKUP(F9109,english_mapping!A:B,2,FALSE),"NA")</f>
        <v>1</v>
      </c>
      <c r="L9109" t="str">
        <f t="shared" si="142"/>
        <v>Entertainment</v>
      </c>
    </row>
    <row r="9110" spans="1:12" x14ac:dyDescent="0.25">
      <c r="A9110" t="s">
        <v>33652</v>
      </c>
      <c r="B9110" t="s">
        <v>33653</v>
      </c>
      <c r="D9110" t="s">
        <v>33654</v>
      </c>
      <c r="E9110" t="s">
        <v>14</v>
      </c>
      <c r="F9110" t="s">
        <v>21</v>
      </c>
      <c r="G9110" t="s">
        <v>59</v>
      </c>
      <c r="H9110" t="s">
        <v>90</v>
      </c>
      <c r="I9110" t="s">
        <v>375</v>
      </c>
      <c r="J9110" t="s">
        <v>8805</v>
      </c>
      <c r="K9110" t="b">
        <f>IFERROR(VLOOKUP(F9110,english_mapping!A:B,2,FALSE),"NA")</f>
        <v>1</v>
      </c>
      <c r="L9110" t="str">
        <f t="shared" si="142"/>
        <v>Customer Service</v>
      </c>
    </row>
    <row r="9111" spans="1:12" x14ac:dyDescent="0.25">
      <c r="A9111" t="s">
        <v>33655</v>
      </c>
      <c r="B9111" t="s">
        <v>33656</v>
      </c>
      <c r="C9111" t="s">
        <v>33657</v>
      </c>
      <c r="D9111" t="s">
        <v>33658</v>
      </c>
      <c r="E9111" t="s">
        <v>109</v>
      </c>
      <c r="F9111" t="s">
        <v>21</v>
      </c>
      <c r="G9111" t="s">
        <v>39</v>
      </c>
      <c r="H9111" t="s">
        <v>281</v>
      </c>
      <c r="I9111" t="s">
        <v>281</v>
      </c>
      <c r="J9111" s="1">
        <v>35796</v>
      </c>
      <c r="K9111" t="b">
        <f>IFERROR(VLOOKUP(F9111,english_mapping!A:B,2,FALSE),"NA")</f>
        <v>1</v>
      </c>
      <c r="L9111" t="str">
        <f t="shared" si="142"/>
        <v>Marketplaces</v>
      </c>
    </row>
    <row r="9112" spans="1:12" x14ac:dyDescent="0.25">
      <c r="A9112" t="s">
        <v>33659</v>
      </c>
      <c r="B9112" t="s">
        <v>33660</v>
      </c>
      <c r="C9112" t="s">
        <v>33661</v>
      </c>
      <c r="D9112" t="s">
        <v>33662</v>
      </c>
      <c r="E9112" t="s">
        <v>14</v>
      </c>
      <c r="F9112" t="s">
        <v>124</v>
      </c>
      <c r="G9112" t="s">
        <v>125</v>
      </c>
      <c r="H9112" t="s">
        <v>126</v>
      </c>
      <c r="I9112" t="s">
        <v>126</v>
      </c>
      <c r="J9112" s="1">
        <v>37257</v>
      </c>
      <c r="K9112" t="b">
        <f>IFERROR(VLOOKUP(F9112,english_mapping!A:B,2,FALSE),"NA")</f>
        <v>1</v>
      </c>
      <c r="L9112" t="str">
        <f t="shared" si="142"/>
        <v>Event Management</v>
      </c>
    </row>
    <row r="9113" spans="1:12" x14ac:dyDescent="0.25">
      <c r="A9113" t="s">
        <v>33663</v>
      </c>
      <c r="B9113" t="s">
        <v>33664</v>
      </c>
      <c r="C9113" t="s">
        <v>33665</v>
      </c>
      <c r="D9113" t="s">
        <v>33666</v>
      </c>
      <c r="E9113" t="s">
        <v>14</v>
      </c>
      <c r="F9113" t="s">
        <v>21</v>
      </c>
      <c r="G9113" t="s">
        <v>101</v>
      </c>
      <c r="H9113" t="s">
        <v>102</v>
      </c>
      <c r="I9113" t="s">
        <v>103</v>
      </c>
      <c r="J9113" s="1">
        <v>40544</v>
      </c>
      <c r="K9113" t="b">
        <f>IFERROR(VLOOKUP(F9113,english_mapping!A:B,2,FALSE),"NA")</f>
        <v>1</v>
      </c>
      <c r="L9113" t="str">
        <f t="shared" si="142"/>
        <v>Mobile</v>
      </c>
    </row>
    <row r="9114" spans="1:12" x14ac:dyDescent="0.25">
      <c r="A9114" t="s">
        <v>33667</v>
      </c>
      <c r="B9114" t="s">
        <v>33668</v>
      </c>
      <c r="C9114" t="s">
        <v>33669</v>
      </c>
      <c r="D9114" t="s">
        <v>6415</v>
      </c>
      <c r="E9114" t="s">
        <v>14</v>
      </c>
      <c r="F9114" t="s">
        <v>161</v>
      </c>
      <c r="G9114" t="s">
        <v>162</v>
      </c>
      <c r="H9114" t="s">
        <v>163</v>
      </c>
      <c r="I9114" t="s">
        <v>33670</v>
      </c>
      <c r="J9114" t="s">
        <v>33671</v>
      </c>
      <c r="K9114" t="b">
        <f>IFERROR(VLOOKUP(F9114,english_mapping!A:B,2,FALSE),"NA")</f>
        <v>0</v>
      </c>
      <c r="L9114" t="str">
        <f t="shared" si="142"/>
        <v>Hardware + Software</v>
      </c>
    </row>
    <row r="9115" spans="1:12" x14ac:dyDescent="0.25">
      <c r="A9115" t="s">
        <v>33672</v>
      </c>
      <c r="B9115" t="s">
        <v>33673</v>
      </c>
      <c r="C9115" t="s">
        <v>33674</v>
      </c>
      <c r="D9115" t="s">
        <v>89</v>
      </c>
      <c r="E9115" t="s">
        <v>14</v>
      </c>
      <c r="F9115" t="s">
        <v>21</v>
      </c>
      <c r="G9115" t="s">
        <v>77</v>
      </c>
      <c r="H9115" t="s">
        <v>1804</v>
      </c>
      <c r="I9115" t="s">
        <v>16662</v>
      </c>
      <c r="K9115" t="b">
        <f>IFERROR(VLOOKUP(F9115,english_mapping!A:B,2,FALSE),"NA")</f>
        <v>1</v>
      </c>
      <c r="L9115" t="str">
        <f t="shared" si="142"/>
        <v>Health and Wellness</v>
      </c>
    </row>
    <row r="9116" spans="1:12" x14ac:dyDescent="0.25">
      <c r="A9116" t="s">
        <v>33675</v>
      </c>
      <c r="B9116" t="s">
        <v>33676</v>
      </c>
      <c r="C9116" t="s">
        <v>33677</v>
      </c>
      <c r="D9116" t="s">
        <v>33678</v>
      </c>
      <c r="E9116" t="s">
        <v>14</v>
      </c>
      <c r="F9116" t="s">
        <v>21</v>
      </c>
      <c r="G9116" t="s">
        <v>59</v>
      </c>
      <c r="H9116" t="s">
        <v>60</v>
      </c>
      <c r="I9116" t="s">
        <v>5601</v>
      </c>
      <c r="J9116" s="1">
        <v>39448</v>
      </c>
      <c r="K9116" t="b">
        <f>IFERROR(VLOOKUP(F9116,english_mapping!A:B,2,FALSE),"NA")</f>
        <v>1</v>
      </c>
      <c r="L9116" t="str">
        <f t="shared" si="142"/>
        <v>Energy</v>
      </c>
    </row>
    <row r="9117" spans="1:12" x14ac:dyDescent="0.25">
      <c r="A9117" t="s">
        <v>33679</v>
      </c>
      <c r="B9117" t="s">
        <v>33680</v>
      </c>
      <c r="C9117" t="s">
        <v>33681</v>
      </c>
      <c r="D9117" t="s">
        <v>33682</v>
      </c>
      <c r="E9117" t="s">
        <v>14</v>
      </c>
      <c r="F9117" t="s">
        <v>21</v>
      </c>
      <c r="G9117" t="s">
        <v>59</v>
      </c>
      <c r="H9117" t="s">
        <v>10621</v>
      </c>
      <c r="I9117" t="s">
        <v>17044</v>
      </c>
      <c r="J9117" s="1">
        <v>41640</v>
      </c>
      <c r="K9117" t="b">
        <f>IFERROR(VLOOKUP(F9117,english_mapping!A:B,2,FALSE),"NA")</f>
        <v>1</v>
      </c>
      <c r="L9117" t="str">
        <f t="shared" si="142"/>
        <v>Advertising</v>
      </c>
    </row>
    <row r="9118" spans="1:12" x14ac:dyDescent="0.25">
      <c r="A9118" t="s">
        <v>33683</v>
      </c>
      <c r="B9118" t="s">
        <v>33684</v>
      </c>
      <c r="C9118" t="s">
        <v>33685</v>
      </c>
      <c r="D9118" t="s">
        <v>755</v>
      </c>
      <c r="E9118" t="s">
        <v>205</v>
      </c>
      <c r="F9118" t="s">
        <v>21</v>
      </c>
      <c r="G9118" t="s">
        <v>59</v>
      </c>
      <c r="H9118" t="s">
        <v>60</v>
      </c>
      <c r="I9118" t="s">
        <v>616</v>
      </c>
      <c r="J9118" s="1">
        <v>37987</v>
      </c>
      <c r="K9118" t="b">
        <f>IFERROR(VLOOKUP(F9118,english_mapping!A:B,2,FALSE),"NA")</f>
        <v>1</v>
      </c>
      <c r="L9118" t="str">
        <f t="shared" si="142"/>
        <v>Hardware + Software</v>
      </c>
    </row>
    <row r="9119" spans="1:12" x14ac:dyDescent="0.25">
      <c r="A9119" t="s">
        <v>33686</v>
      </c>
      <c r="B9119" t="s">
        <v>33687</v>
      </c>
      <c r="C9119" t="s">
        <v>33688</v>
      </c>
      <c r="D9119" t="s">
        <v>51</v>
      </c>
      <c r="E9119" t="s">
        <v>14</v>
      </c>
      <c r="F9119" t="s">
        <v>21</v>
      </c>
      <c r="G9119" t="s">
        <v>59</v>
      </c>
      <c r="H9119" t="s">
        <v>60</v>
      </c>
      <c r="I9119" t="s">
        <v>1279</v>
      </c>
      <c r="J9119" s="1">
        <v>39083</v>
      </c>
      <c r="K9119" t="b">
        <f>IFERROR(VLOOKUP(F9119,english_mapping!A:B,2,FALSE),"NA")</f>
        <v>1</v>
      </c>
      <c r="L9119" t="str">
        <f t="shared" si="142"/>
        <v>Biotechnology</v>
      </c>
    </row>
    <row r="9120" spans="1:12" x14ac:dyDescent="0.25">
      <c r="A9120" t="s">
        <v>33689</v>
      </c>
      <c r="B9120" t="s">
        <v>33690</v>
      </c>
      <c r="C9120" t="s">
        <v>33691</v>
      </c>
      <c r="D9120" t="s">
        <v>1416</v>
      </c>
      <c r="E9120" t="s">
        <v>14</v>
      </c>
      <c r="F9120" t="s">
        <v>52</v>
      </c>
      <c r="G9120" t="s">
        <v>200</v>
      </c>
      <c r="H9120" t="s">
        <v>201</v>
      </c>
      <c r="I9120" t="s">
        <v>33692</v>
      </c>
      <c r="K9120" t="b">
        <f>IFERROR(VLOOKUP(F9120,english_mapping!A:B,2,FALSE),"NA")</f>
        <v>1</v>
      </c>
      <c r="L9120" t="str">
        <f t="shared" si="142"/>
        <v>Semiconductors</v>
      </c>
    </row>
    <row r="9121" spans="1:12" x14ac:dyDescent="0.25">
      <c r="A9121" t="s">
        <v>33693</v>
      </c>
      <c r="B9121" t="s">
        <v>33694</v>
      </c>
      <c r="D9121" t="s">
        <v>284</v>
      </c>
      <c r="E9121" t="s">
        <v>14</v>
      </c>
      <c r="F9121" t="s">
        <v>21</v>
      </c>
      <c r="G9121" t="s">
        <v>285</v>
      </c>
      <c r="H9121" t="s">
        <v>889</v>
      </c>
      <c r="I9121" t="s">
        <v>5201</v>
      </c>
      <c r="J9121" s="1">
        <v>40916</v>
      </c>
      <c r="K9121" t="b">
        <f>IFERROR(VLOOKUP(F9121,english_mapping!A:B,2,FALSE),"NA")</f>
        <v>1</v>
      </c>
      <c r="L9121" t="str">
        <f t="shared" si="142"/>
        <v>Real Estate</v>
      </c>
    </row>
    <row r="9122" spans="1:12" x14ac:dyDescent="0.25">
      <c r="A9122" t="s">
        <v>33695</v>
      </c>
      <c r="B9122" t="s">
        <v>33696</v>
      </c>
      <c r="C9122" t="s">
        <v>33697</v>
      </c>
      <c r="D9122" t="s">
        <v>33698</v>
      </c>
      <c r="E9122" t="s">
        <v>14</v>
      </c>
      <c r="F9122" t="s">
        <v>1087</v>
      </c>
      <c r="G9122">
        <v>7</v>
      </c>
      <c r="H9122" t="s">
        <v>1737</v>
      </c>
      <c r="I9122" t="s">
        <v>33699</v>
      </c>
      <c r="J9122" s="1">
        <v>39451</v>
      </c>
      <c r="K9122" t="b">
        <f>IFERROR(VLOOKUP(F9122,english_mapping!A:B,2,FALSE),"NA")</f>
        <v>0</v>
      </c>
      <c r="L9122" t="str">
        <f t="shared" si="142"/>
        <v>Messaging</v>
      </c>
    </row>
    <row r="9123" spans="1:12" x14ac:dyDescent="0.25">
      <c r="A9123" t="s">
        <v>33700</v>
      </c>
      <c r="B9123" t="s">
        <v>33701</v>
      </c>
      <c r="C9123" t="s">
        <v>33702</v>
      </c>
      <c r="E9123" t="s">
        <v>14</v>
      </c>
      <c r="F9123" t="s">
        <v>408</v>
      </c>
      <c r="G9123">
        <v>40</v>
      </c>
      <c r="H9123" t="s">
        <v>1001</v>
      </c>
      <c r="I9123" t="s">
        <v>1001</v>
      </c>
      <c r="K9123" t="b">
        <f>IFERROR(VLOOKUP(F9123,english_mapping!A:B,2,FALSE),"NA")</f>
        <v>0</v>
      </c>
      <c r="L9123">
        <f t="shared" si="142"/>
        <v>0</v>
      </c>
    </row>
    <row r="9124" spans="1:12" x14ac:dyDescent="0.25">
      <c r="A9124" t="s">
        <v>33703</v>
      </c>
      <c r="B9124" t="s">
        <v>33704</v>
      </c>
      <c r="C9124" t="s">
        <v>33705</v>
      </c>
      <c r="D9124" t="s">
        <v>33706</v>
      </c>
      <c r="E9124" t="s">
        <v>14</v>
      </c>
      <c r="J9124" s="1">
        <v>39814</v>
      </c>
      <c r="K9124" t="str">
        <f>IFERROR(VLOOKUP(F9124,english_mapping!A:B,2,FALSE),"NA")</f>
        <v>NA</v>
      </c>
      <c r="L9124" t="str">
        <f t="shared" si="142"/>
        <v>Analytics</v>
      </c>
    </row>
    <row r="9125" spans="1:12" x14ac:dyDescent="0.25">
      <c r="A9125" t="s">
        <v>33707</v>
      </c>
      <c r="B9125" t="s">
        <v>33708</v>
      </c>
      <c r="D9125" t="s">
        <v>356</v>
      </c>
      <c r="E9125" t="s">
        <v>14</v>
      </c>
      <c r="F9125" t="s">
        <v>21</v>
      </c>
      <c r="G9125" t="s">
        <v>822</v>
      </c>
      <c r="H9125" t="s">
        <v>3618</v>
      </c>
      <c r="I9125" t="s">
        <v>3618</v>
      </c>
      <c r="J9125" t="s">
        <v>33709</v>
      </c>
      <c r="K9125" t="b">
        <f>IFERROR(VLOOKUP(F9125,english_mapping!A:B,2,FALSE),"NA")</f>
        <v>1</v>
      </c>
      <c r="L9125" t="str">
        <f t="shared" si="142"/>
        <v>Manufacturing</v>
      </c>
    </row>
    <row r="9126" spans="1:12" x14ac:dyDescent="0.25">
      <c r="A9126" t="s">
        <v>33710</v>
      </c>
      <c r="B9126" t="s">
        <v>33711</v>
      </c>
      <c r="C9126" t="s">
        <v>33712</v>
      </c>
      <c r="D9126" t="s">
        <v>644</v>
      </c>
      <c r="E9126" t="s">
        <v>14</v>
      </c>
      <c r="F9126" t="s">
        <v>21</v>
      </c>
      <c r="G9126" t="s">
        <v>59</v>
      </c>
      <c r="H9126" t="s">
        <v>90</v>
      </c>
      <c r="I9126" t="s">
        <v>33713</v>
      </c>
      <c r="J9126" s="1">
        <v>38353</v>
      </c>
      <c r="K9126" t="b">
        <f>IFERROR(VLOOKUP(F9126,english_mapping!A:B,2,FALSE),"NA")</f>
        <v>1</v>
      </c>
      <c r="L9126" t="str">
        <f t="shared" si="142"/>
        <v>Biotechnology</v>
      </c>
    </row>
    <row r="9127" spans="1:12" x14ac:dyDescent="0.25">
      <c r="A9127" t="s">
        <v>33714</v>
      </c>
      <c r="B9127" t="s">
        <v>33715</v>
      </c>
      <c r="C9127" t="s">
        <v>33716</v>
      </c>
      <c r="D9127" t="s">
        <v>33717</v>
      </c>
      <c r="E9127" t="s">
        <v>14</v>
      </c>
      <c r="F9127" t="s">
        <v>21</v>
      </c>
      <c r="G9127" t="s">
        <v>553</v>
      </c>
      <c r="H9127" t="s">
        <v>30266</v>
      </c>
      <c r="I9127" t="s">
        <v>30266</v>
      </c>
      <c r="J9127" s="1">
        <v>39452</v>
      </c>
      <c r="K9127" t="b">
        <f>IFERROR(VLOOKUP(F9127,english_mapping!A:B,2,FALSE),"NA")</f>
        <v>1</v>
      </c>
      <c r="L9127" t="str">
        <f t="shared" si="142"/>
        <v>Advertising</v>
      </c>
    </row>
    <row r="9128" spans="1:12" x14ac:dyDescent="0.25">
      <c r="A9128" t="s">
        <v>33718</v>
      </c>
      <c r="B9128" t="s">
        <v>33719</v>
      </c>
      <c r="C9128" t="s">
        <v>33720</v>
      </c>
      <c r="D9128" t="s">
        <v>2541</v>
      </c>
      <c r="E9128" t="s">
        <v>205</v>
      </c>
      <c r="F9128" t="s">
        <v>52</v>
      </c>
      <c r="G9128" t="s">
        <v>200</v>
      </c>
      <c r="H9128" t="s">
        <v>201</v>
      </c>
      <c r="I9128" t="s">
        <v>201</v>
      </c>
      <c r="K9128" t="b">
        <f>IFERROR(VLOOKUP(F9128,english_mapping!A:B,2,FALSE),"NA")</f>
        <v>1</v>
      </c>
      <c r="L9128" t="str">
        <f t="shared" si="142"/>
        <v>Advertising</v>
      </c>
    </row>
    <row r="9129" spans="1:12" x14ac:dyDescent="0.25">
      <c r="A9129" t="s">
        <v>33721</v>
      </c>
      <c r="B9129" t="s">
        <v>33722</v>
      </c>
      <c r="C9129" t="s">
        <v>33723</v>
      </c>
      <c r="D9129" t="s">
        <v>5209</v>
      </c>
      <c r="E9129" t="s">
        <v>14</v>
      </c>
      <c r="F9129" t="s">
        <v>21</v>
      </c>
      <c r="G9129" t="s">
        <v>59</v>
      </c>
      <c r="H9129" t="s">
        <v>60</v>
      </c>
      <c r="I9129" t="s">
        <v>1434</v>
      </c>
      <c r="J9129" s="1">
        <v>41279</v>
      </c>
      <c r="K9129" t="b">
        <f>IFERROR(VLOOKUP(F9129,english_mapping!A:B,2,FALSE),"NA")</f>
        <v>1</v>
      </c>
      <c r="L9129" t="str">
        <f t="shared" si="142"/>
        <v>Cloud Computing</v>
      </c>
    </row>
    <row r="9130" spans="1:12" x14ac:dyDescent="0.25">
      <c r="A9130" t="s">
        <v>33724</v>
      </c>
      <c r="B9130" t="s">
        <v>33725</v>
      </c>
      <c r="C9130" t="s">
        <v>33726</v>
      </c>
      <c r="D9130" t="s">
        <v>45</v>
      </c>
      <c r="E9130" t="s">
        <v>205</v>
      </c>
      <c r="F9130" t="s">
        <v>21</v>
      </c>
      <c r="G9130" t="s">
        <v>59</v>
      </c>
      <c r="H9130" t="s">
        <v>90</v>
      </c>
      <c r="I9130" t="s">
        <v>33727</v>
      </c>
      <c r="K9130" t="b">
        <f>IFERROR(VLOOKUP(F9130,english_mapping!A:B,2,FALSE),"NA")</f>
        <v>1</v>
      </c>
      <c r="L9130" t="str">
        <f t="shared" si="142"/>
        <v>Games</v>
      </c>
    </row>
    <row r="9131" spans="1:12" x14ac:dyDescent="0.25">
      <c r="A9131" t="s">
        <v>33728</v>
      </c>
      <c r="B9131" t="s">
        <v>33729</v>
      </c>
      <c r="C9131" t="s">
        <v>33730</v>
      </c>
      <c r="D9131" t="s">
        <v>356</v>
      </c>
      <c r="E9131" t="s">
        <v>14</v>
      </c>
      <c r="F9131" t="s">
        <v>21</v>
      </c>
      <c r="G9131" t="s">
        <v>59</v>
      </c>
      <c r="H9131" t="s">
        <v>60</v>
      </c>
      <c r="I9131" t="s">
        <v>4236</v>
      </c>
      <c r="K9131" t="b">
        <f>IFERROR(VLOOKUP(F9131,english_mapping!A:B,2,FALSE),"NA")</f>
        <v>1</v>
      </c>
      <c r="L9131" t="str">
        <f t="shared" si="142"/>
        <v>Manufacturing</v>
      </c>
    </row>
    <row r="9132" spans="1:12" x14ac:dyDescent="0.25">
      <c r="A9132" t="s">
        <v>33731</v>
      </c>
      <c r="B9132" t="s">
        <v>33732</v>
      </c>
      <c r="C9132" t="s">
        <v>33733</v>
      </c>
      <c r="E9132" t="s">
        <v>205</v>
      </c>
      <c r="K9132" t="str">
        <f>IFERROR(VLOOKUP(F9132,english_mapping!A:B,2,FALSE),"NA")</f>
        <v>NA</v>
      </c>
      <c r="L9132">
        <f t="shared" si="142"/>
        <v>0</v>
      </c>
    </row>
    <row r="9133" spans="1:12" x14ac:dyDescent="0.25">
      <c r="A9133" t="s">
        <v>33734</v>
      </c>
      <c r="B9133" t="s">
        <v>33735</v>
      </c>
      <c r="C9133" t="s">
        <v>33736</v>
      </c>
      <c r="D9133" t="s">
        <v>755</v>
      </c>
      <c r="E9133" t="s">
        <v>14</v>
      </c>
      <c r="F9133" t="s">
        <v>21</v>
      </c>
      <c r="G9133" t="s">
        <v>285</v>
      </c>
      <c r="H9133" t="s">
        <v>587</v>
      </c>
      <c r="I9133" t="s">
        <v>33737</v>
      </c>
      <c r="J9133" s="1">
        <v>39814</v>
      </c>
      <c r="K9133" t="b">
        <f>IFERROR(VLOOKUP(F9133,english_mapping!A:B,2,FALSE),"NA")</f>
        <v>1</v>
      </c>
      <c r="L9133" t="str">
        <f t="shared" si="142"/>
        <v>Hardware + Software</v>
      </c>
    </row>
    <row r="9134" spans="1:12" x14ac:dyDescent="0.25">
      <c r="A9134" t="s">
        <v>33738</v>
      </c>
      <c r="B9134" t="s">
        <v>33739</v>
      </c>
      <c r="C9134" t="s">
        <v>33740</v>
      </c>
      <c r="D9134" t="s">
        <v>130</v>
      </c>
      <c r="E9134" t="s">
        <v>14</v>
      </c>
      <c r="F9134" t="s">
        <v>21</v>
      </c>
      <c r="G9134" t="s">
        <v>59</v>
      </c>
      <c r="H9134" t="s">
        <v>90</v>
      </c>
      <c r="I9134" t="s">
        <v>2674</v>
      </c>
      <c r="J9134" s="1">
        <v>36161</v>
      </c>
      <c r="K9134" t="b">
        <f>IFERROR(VLOOKUP(F9134,english_mapping!A:B,2,FALSE),"NA")</f>
        <v>1</v>
      </c>
      <c r="L9134" t="str">
        <f t="shared" si="142"/>
        <v>Search</v>
      </c>
    </row>
    <row r="9135" spans="1:12" x14ac:dyDescent="0.25">
      <c r="A9135" t="s">
        <v>33741</v>
      </c>
      <c r="B9135" t="s">
        <v>33742</v>
      </c>
      <c r="C9135" t="s">
        <v>33743</v>
      </c>
      <c r="D9135" t="s">
        <v>33744</v>
      </c>
      <c r="E9135" t="s">
        <v>14</v>
      </c>
      <c r="J9135" s="1">
        <v>37988</v>
      </c>
      <c r="K9135" t="str">
        <f>IFERROR(VLOOKUP(F9135,english_mapping!A:B,2,FALSE),"NA")</f>
        <v>NA</v>
      </c>
      <c r="L9135" t="str">
        <f t="shared" si="142"/>
        <v>Apps</v>
      </c>
    </row>
    <row r="9136" spans="1:12" x14ac:dyDescent="0.25">
      <c r="A9136" t="s">
        <v>33745</v>
      </c>
      <c r="B9136" t="s">
        <v>33746</v>
      </c>
      <c r="C9136" t="s">
        <v>33747</v>
      </c>
      <c r="D9136" t="s">
        <v>33748</v>
      </c>
      <c r="E9136" t="s">
        <v>14</v>
      </c>
      <c r="F9136" t="s">
        <v>21</v>
      </c>
      <c r="G9136" t="s">
        <v>101</v>
      </c>
      <c r="H9136" t="s">
        <v>102</v>
      </c>
      <c r="I9136" t="s">
        <v>10105</v>
      </c>
      <c r="J9136" s="1">
        <v>40544</v>
      </c>
      <c r="K9136" t="b">
        <f>IFERROR(VLOOKUP(F9136,english_mapping!A:B,2,FALSE),"NA")</f>
        <v>1</v>
      </c>
      <c r="L9136" t="str">
        <f t="shared" si="142"/>
        <v>Collaboration</v>
      </c>
    </row>
    <row r="9137" spans="1:12" x14ac:dyDescent="0.25">
      <c r="A9137" t="s">
        <v>33749</v>
      </c>
      <c r="B9137" t="s">
        <v>33750</v>
      </c>
      <c r="D9137" t="s">
        <v>2129</v>
      </c>
      <c r="E9137" t="s">
        <v>14</v>
      </c>
      <c r="F9137" t="s">
        <v>21</v>
      </c>
      <c r="G9137" t="s">
        <v>59</v>
      </c>
      <c r="H9137" t="s">
        <v>60</v>
      </c>
      <c r="I9137" t="s">
        <v>616</v>
      </c>
      <c r="J9137" s="1">
        <v>41913</v>
      </c>
      <c r="K9137" t="b">
        <f>IFERROR(VLOOKUP(F9137,english_mapping!A:B,2,FALSE),"NA")</f>
        <v>1</v>
      </c>
      <c r="L9137" t="str">
        <f t="shared" si="142"/>
        <v>Nanotechnology</v>
      </c>
    </row>
    <row r="9138" spans="1:12" x14ac:dyDescent="0.25">
      <c r="A9138" t="s">
        <v>33751</v>
      </c>
      <c r="B9138" t="s">
        <v>33752</v>
      </c>
      <c r="C9138" t="s">
        <v>33753</v>
      </c>
      <c r="D9138" t="s">
        <v>51</v>
      </c>
      <c r="E9138" t="s">
        <v>14</v>
      </c>
      <c r="F9138" t="s">
        <v>124</v>
      </c>
      <c r="G9138" t="s">
        <v>5691</v>
      </c>
      <c r="H9138" t="s">
        <v>5692</v>
      </c>
      <c r="I9138" t="s">
        <v>5692</v>
      </c>
      <c r="J9138" s="1">
        <v>39083</v>
      </c>
      <c r="K9138" t="b">
        <f>IFERROR(VLOOKUP(F9138,english_mapping!A:B,2,FALSE),"NA")</f>
        <v>1</v>
      </c>
      <c r="L9138" t="str">
        <f t="shared" si="142"/>
        <v>Biotechnology</v>
      </c>
    </row>
    <row r="9139" spans="1:12" x14ac:dyDescent="0.25">
      <c r="A9139" t="s">
        <v>33754</v>
      </c>
      <c r="B9139" t="s">
        <v>33755</v>
      </c>
      <c r="C9139" t="s">
        <v>33756</v>
      </c>
      <c r="D9139" t="s">
        <v>38</v>
      </c>
      <c r="E9139" t="s">
        <v>14</v>
      </c>
      <c r="F9139" t="s">
        <v>52</v>
      </c>
      <c r="G9139" t="s">
        <v>200</v>
      </c>
      <c r="H9139" t="s">
        <v>33757</v>
      </c>
      <c r="I9139" t="s">
        <v>33758</v>
      </c>
      <c r="J9139" t="s">
        <v>33759</v>
      </c>
      <c r="K9139" t="b">
        <f>IFERROR(VLOOKUP(F9139,english_mapping!A:B,2,FALSE),"NA")</f>
        <v>1</v>
      </c>
      <c r="L9139" t="str">
        <f t="shared" si="142"/>
        <v>Software</v>
      </c>
    </row>
    <row r="9140" spans="1:12" x14ac:dyDescent="0.25">
      <c r="A9140" t="s">
        <v>33760</v>
      </c>
      <c r="B9140" t="s">
        <v>33761</v>
      </c>
      <c r="C9140" t="s">
        <v>33762</v>
      </c>
      <c r="D9140" t="s">
        <v>1433</v>
      </c>
      <c r="E9140" t="s">
        <v>14</v>
      </c>
      <c r="F9140" t="s">
        <v>21</v>
      </c>
      <c r="G9140" t="s">
        <v>1360</v>
      </c>
      <c r="H9140" t="s">
        <v>1361</v>
      </c>
      <c r="I9140" t="s">
        <v>3755</v>
      </c>
      <c r="J9140" s="1">
        <v>36526</v>
      </c>
      <c r="K9140" t="b">
        <f>IFERROR(VLOOKUP(F9140,english_mapping!A:B,2,FALSE),"NA")</f>
        <v>1</v>
      </c>
      <c r="L9140" t="str">
        <f t="shared" si="142"/>
        <v>Web Hosting</v>
      </c>
    </row>
    <row r="9141" spans="1:12" x14ac:dyDescent="0.25">
      <c r="A9141" t="s">
        <v>33763</v>
      </c>
      <c r="B9141" t="s">
        <v>33764</v>
      </c>
      <c r="C9141" t="s">
        <v>33765</v>
      </c>
      <c r="D9141" t="s">
        <v>33766</v>
      </c>
      <c r="E9141" t="s">
        <v>14</v>
      </c>
      <c r="F9141" t="s">
        <v>21</v>
      </c>
      <c r="G9141" t="s">
        <v>59</v>
      </c>
      <c r="H9141" t="s">
        <v>936</v>
      </c>
      <c r="I9141" t="s">
        <v>936</v>
      </c>
      <c r="J9141" s="1">
        <v>40187</v>
      </c>
      <c r="K9141" t="b">
        <f>IFERROR(VLOOKUP(F9141,english_mapping!A:B,2,FALSE),"NA")</f>
        <v>1</v>
      </c>
      <c r="L9141" t="str">
        <f t="shared" si="142"/>
        <v>Consulting</v>
      </c>
    </row>
    <row r="9142" spans="1:12" x14ac:dyDescent="0.25">
      <c r="A9142" t="s">
        <v>33767</v>
      </c>
      <c r="B9142" t="s">
        <v>33768</v>
      </c>
      <c r="C9142" t="s">
        <v>33769</v>
      </c>
      <c r="D9142" t="s">
        <v>51</v>
      </c>
      <c r="E9142" t="s">
        <v>205</v>
      </c>
      <c r="F9142" t="s">
        <v>21</v>
      </c>
      <c r="G9142" t="s">
        <v>59</v>
      </c>
      <c r="H9142" t="s">
        <v>60</v>
      </c>
      <c r="I9142" t="s">
        <v>616</v>
      </c>
      <c r="K9142" t="b">
        <f>IFERROR(VLOOKUP(F9142,english_mapping!A:B,2,FALSE),"NA")</f>
        <v>1</v>
      </c>
      <c r="L9142" t="str">
        <f t="shared" si="142"/>
        <v>Biotechnology</v>
      </c>
    </row>
    <row r="9143" spans="1:12" x14ac:dyDescent="0.25">
      <c r="A9143" t="s">
        <v>33770</v>
      </c>
      <c r="B9143" t="s">
        <v>33771</v>
      </c>
      <c r="C9143" t="s">
        <v>33772</v>
      </c>
      <c r="D9143" t="s">
        <v>123</v>
      </c>
      <c r="E9143" t="s">
        <v>14</v>
      </c>
      <c r="F9143" t="s">
        <v>21</v>
      </c>
      <c r="G9143" t="s">
        <v>1300</v>
      </c>
      <c r="H9143" t="s">
        <v>1301</v>
      </c>
      <c r="I9143" t="s">
        <v>1302</v>
      </c>
      <c r="J9143" s="1">
        <v>40544</v>
      </c>
      <c r="K9143" t="b">
        <f>IFERROR(VLOOKUP(F9143,english_mapping!A:B,2,FALSE),"NA")</f>
        <v>1</v>
      </c>
      <c r="L9143" t="str">
        <f t="shared" si="142"/>
        <v>Education</v>
      </c>
    </row>
    <row r="9144" spans="1:12" x14ac:dyDescent="0.25">
      <c r="A9144" t="s">
        <v>33773</v>
      </c>
      <c r="B9144" t="s">
        <v>33774</v>
      </c>
      <c r="C9144" t="s">
        <v>33775</v>
      </c>
      <c r="D9144" t="s">
        <v>45</v>
      </c>
      <c r="E9144" t="s">
        <v>14</v>
      </c>
      <c r="F9144" t="s">
        <v>220</v>
      </c>
      <c r="G9144">
        <v>7</v>
      </c>
      <c r="H9144" t="s">
        <v>292</v>
      </c>
      <c r="I9144" t="s">
        <v>6116</v>
      </c>
      <c r="J9144" s="1">
        <v>41275</v>
      </c>
      <c r="K9144" t="b">
        <f>IFERROR(VLOOKUP(F9144,english_mapping!A:B,2,FALSE),"NA")</f>
        <v>1</v>
      </c>
      <c r="L9144" t="str">
        <f t="shared" si="142"/>
        <v>Games</v>
      </c>
    </row>
    <row r="9145" spans="1:12" x14ac:dyDescent="0.25">
      <c r="A9145" t="s">
        <v>33776</v>
      </c>
      <c r="B9145" t="s">
        <v>33777</v>
      </c>
      <c r="C9145" t="s">
        <v>33778</v>
      </c>
      <c r="D9145" t="s">
        <v>33779</v>
      </c>
      <c r="E9145" t="s">
        <v>109</v>
      </c>
      <c r="F9145" t="s">
        <v>21</v>
      </c>
      <c r="G9145" t="s">
        <v>59</v>
      </c>
      <c r="H9145" t="s">
        <v>60</v>
      </c>
      <c r="I9145" t="s">
        <v>1186</v>
      </c>
      <c r="J9145" s="1">
        <v>39083</v>
      </c>
      <c r="K9145" t="b">
        <f>IFERROR(VLOOKUP(F9145,english_mapping!A:B,2,FALSE),"NA")</f>
        <v>1</v>
      </c>
      <c r="L9145" t="str">
        <f t="shared" si="142"/>
        <v>Analytics</v>
      </c>
    </row>
    <row r="9146" spans="1:12" x14ac:dyDescent="0.25">
      <c r="A9146" t="s">
        <v>33780</v>
      </c>
      <c r="B9146" t="s">
        <v>33781</v>
      </c>
      <c r="D9146" t="s">
        <v>45</v>
      </c>
      <c r="E9146" t="s">
        <v>14</v>
      </c>
      <c r="J9146" s="1">
        <v>39083</v>
      </c>
      <c r="K9146" t="str">
        <f>IFERROR(VLOOKUP(F9146,english_mapping!A:B,2,FALSE),"NA")</f>
        <v>NA</v>
      </c>
      <c r="L9146" t="str">
        <f t="shared" si="142"/>
        <v>Games</v>
      </c>
    </row>
    <row r="9147" spans="1:12" x14ac:dyDescent="0.25">
      <c r="A9147" t="s">
        <v>33782</v>
      </c>
      <c r="B9147" t="s">
        <v>33783</v>
      </c>
      <c r="C9147" t="s">
        <v>33784</v>
      </c>
      <c r="D9147" t="s">
        <v>33785</v>
      </c>
      <c r="E9147" t="s">
        <v>14</v>
      </c>
      <c r="K9147" t="str">
        <f>IFERROR(VLOOKUP(F9147,english_mapping!A:B,2,FALSE),"NA")</f>
        <v>NA</v>
      </c>
      <c r="L9147" t="str">
        <f t="shared" si="142"/>
        <v>E-Commerce</v>
      </c>
    </row>
    <row r="9148" spans="1:12" x14ac:dyDescent="0.25">
      <c r="A9148" t="s">
        <v>33786</v>
      </c>
      <c r="B9148" t="s">
        <v>33787</v>
      </c>
      <c r="C9148" t="s">
        <v>33788</v>
      </c>
      <c r="E9148" t="s">
        <v>205</v>
      </c>
      <c r="J9148" s="1">
        <v>41644</v>
      </c>
      <c r="K9148" t="str">
        <f>IFERROR(VLOOKUP(F9148,english_mapping!A:B,2,FALSE),"NA")</f>
        <v>NA</v>
      </c>
      <c r="L9148">
        <f t="shared" si="142"/>
        <v>0</v>
      </c>
    </row>
    <row r="9149" spans="1:12" x14ac:dyDescent="0.25">
      <c r="A9149" t="s">
        <v>33789</v>
      </c>
      <c r="B9149" t="s">
        <v>33790</v>
      </c>
      <c r="C9149" t="s">
        <v>33791</v>
      </c>
      <c r="D9149" t="s">
        <v>65</v>
      </c>
      <c r="E9149" t="s">
        <v>109</v>
      </c>
      <c r="F9149" t="s">
        <v>21</v>
      </c>
      <c r="G9149" t="s">
        <v>59</v>
      </c>
      <c r="H9149" t="s">
        <v>60</v>
      </c>
      <c r="I9149" t="s">
        <v>66</v>
      </c>
      <c r="K9149" t="b">
        <f>IFERROR(VLOOKUP(F9149,english_mapping!A:B,2,FALSE),"NA")</f>
        <v>1</v>
      </c>
      <c r="L9149" t="str">
        <f t="shared" si="142"/>
        <v>Mobile</v>
      </c>
    </row>
    <row r="9150" spans="1:12" x14ac:dyDescent="0.25">
      <c r="A9150" t="s">
        <v>33792</v>
      </c>
      <c r="B9150" t="s">
        <v>33793</v>
      </c>
      <c r="C9150" t="s">
        <v>33794</v>
      </c>
      <c r="D9150" t="s">
        <v>33795</v>
      </c>
      <c r="E9150" t="s">
        <v>14</v>
      </c>
      <c r="F9150" t="s">
        <v>2372</v>
      </c>
      <c r="G9150">
        <v>4</v>
      </c>
      <c r="H9150" t="s">
        <v>9058</v>
      </c>
      <c r="I9150" t="s">
        <v>9058</v>
      </c>
      <c r="J9150" t="s">
        <v>33796</v>
      </c>
      <c r="K9150" t="b">
        <f>IFERROR(VLOOKUP(F9150,english_mapping!A:B,2,FALSE),"NA")</f>
        <v>0</v>
      </c>
      <c r="L9150" t="str">
        <f t="shared" si="142"/>
        <v>Marketplaces</v>
      </c>
    </row>
    <row r="9151" spans="1:12" x14ac:dyDescent="0.25">
      <c r="A9151" t="s">
        <v>33797</v>
      </c>
      <c r="B9151" t="s">
        <v>33798</v>
      </c>
      <c r="C9151" t="s">
        <v>33799</v>
      </c>
      <c r="D9151" t="s">
        <v>33800</v>
      </c>
      <c r="E9151" t="s">
        <v>14</v>
      </c>
      <c r="F9151" t="s">
        <v>21</v>
      </c>
      <c r="G9151" t="s">
        <v>1035</v>
      </c>
      <c r="H9151" t="s">
        <v>1059</v>
      </c>
      <c r="I9151" t="s">
        <v>1059</v>
      </c>
      <c r="J9151" s="1">
        <v>41640</v>
      </c>
      <c r="K9151" t="b">
        <f>IFERROR(VLOOKUP(F9151,english_mapping!A:B,2,FALSE),"NA")</f>
        <v>1</v>
      </c>
      <c r="L9151" t="str">
        <f t="shared" si="142"/>
        <v>Advertising Platforms</v>
      </c>
    </row>
    <row r="9152" spans="1:12" x14ac:dyDescent="0.25">
      <c r="A9152" t="s">
        <v>33801</v>
      </c>
      <c r="B9152" t="s">
        <v>33802</v>
      </c>
      <c r="C9152" t="s">
        <v>33803</v>
      </c>
      <c r="D9152" t="s">
        <v>33804</v>
      </c>
      <c r="E9152" t="s">
        <v>14</v>
      </c>
      <c r="K9152" t="str">
        <f>IFERROR(VLOOKUP(F9152,english_mapping!A:B,2,FALSE),"NA")</f>
        <v>NA</v>
      </c>
      <c r="L9152" t="str">
        <f t="shared" si="142"/>
        <v>Logistics</v>
      </c>
    </row>
    <row r="9153" spans="1:12" x14ac:dyDescent="0.25">
      <c r="A9153" t="s">
        <v>33805</v>
      </c>
      <c r="B9153" t="s">
        <v>33806</v>
      </c>
      <c r="C9153" t="s">
        <v>33807</v>
      </c>
      <c r="D9153" t="s">
        <v>33808</v>
      </c>
      <c r="E9153" t="s">
        <v>14</v>
      </c>
      <c r="F9153" t="s">
        <v>21</v>
      </c>
      <c r="G9153" t="s">
        <v>39</v>
      </c>
      <c r="H9153" t="s">
        <v>281</v>
      </c>
      <c r="I9153" t="s">
        <v>281</v>
      </c>
      <c r="J9153" s="1">
        <v>39456</v>
      </c>
      <c r="K9153" t="b">
        <f>IFERROR(VLOOKUP(F9153,english_mapping!A:B,2,FALSE),"NA")</f>
        <v>1</v>
      </c>
      <c r="L9153" t="str">
        <f t="shared" si="142"/>
        <v>Curated Web</v>
      </c>
    </row>
    <row r="9154" spans="1:12" x14ac:dyDescent="0.25">
      <c r="A9154" t="s">
        <v>33809</v>
      </c>
      <c r="B9154" t="s">
        <v>33810</v>
      </c>
      <c r="C9154" t="s">
        <v>33811</v>
      </c>
      <c r="D9154" t="s">
        <v>33812</v>
      </c>
      <c r="E9154" t="s">
        <v>14</v>
      </c>
      <c r="F9154" t="s">
        <v>661</v>
      </c>
      <c r="G9154">
        <v>9</v>
      </c>
      <c r="H9154" t="s">
        <v>2122</v>
      </c>
      <c r="I9154" t="s">
        <v>2122</v>
      </c>
      <c r="J9154" s="1">
        <v>40917</v>
      </c>
      <c r="K9154" t="b">
        <f>IFERROR(VLOOKUP(F9154,english_mapping!A:B,2,FALSE),"NA")</f>
        <v>0</v>
      </c>
      <c r="L9154" t="str">
        <f t="shared" si="142"/>
        <v>Android</v>
      </c>
    </row>
    <row r="9155" spans="1:12" x14ac:dyDescent="0.25">
      <c r="A9155" t="s">
        <v>33813</v>
      </c>
      <c r="B9155" t="s">
        <v>33814</v>
      </c>
      <c r="C9155" t="s">
        <v>33815</v>
      </c>
      <c r="D9155" t="s">
        <v>33816</v>
      </c>
      <c r="E9155" t="s">
        <v>109</v>
      </c>
      <c r="F9155" t="s">
        <v>2175</v>
      </c>
      <c r="G9155">
        <v>13</v>
      </c>
      <c r="H9155" t="s">
        <v>2176</v>
      </c>
      <c r="I9155" t="s">
        <v>2177</v>
      </c>
      <c r="J9155" s="1">
        <v>39825</v>
      </c>
      <c r="K9155" t="b">
        <f>IFERROR(VLOOKUP(F9155,english_mapping!A:B,2,FALSE),"NA")</f>
        <v>0</v>
      </c>
      <c r="L9155" t="str">
        <f t="shared" si="142"/>
        <v>Automotive</v>
      </c>
    </row>
    <row r="9156" spans="1:12" x14ac:dyDescent="0.25">
      <c r="A9156" t="s">
        <v>33817</v>
      </c>
      <c r="B9156" t="s">
        <v>33818</v>
      </c>
      <c r="C9156" t="s">
        <v>33819</v>
      </c>
      <c r="D9156" t="s">
        <v>33820</v>
      </c>
      <c r="E9156" t="s">
        <v>14</v>
      </c>
      <c r="F9156" t="s">
        <v>560</v>
      </c>
      <c r="G9156">
        <v>29</v>
      </c>
      <c r="H9156" t="s">
        <v>763</v>
      </c>
      <c r="I9156" t="s">
        <v>763</v>
      </c>
      <c r="J9156" s="1">
        <v>40555</v>
      </c>
      <c r="K9156" t="b">
        <f>IFERROR(VLOOKUP(F9156,english_mapping!A:B,2,FALSE),"NA")</f>
        <v>0</v>
      </c>
      <c r="L9156" t="str">
        <f t="shared" ref="L9156:L9219" si="143">IFERROR(LEFT(D9156,(FIND("|",D9156))-1),D9156)</f>
        <v>Internet</v>
      </c>
    </row>
    <row r="9157" spans="1:12" x14ac:dyDescent="0.25">
      <c r="A9157" t="s">
        <v>33821</v>
      </c>
      <c r="B9157" t="s">
        <v>33822</v>
      </c>
      <c r="C9157" t="s">
        <v>33823</v>
      </c>
      <c r="D9157" t="s">
        <v>33824</v>
      </c>
      <c r="E9157" t="s">
        <v>14</v>
      </c>
      <c r="F9157" t="s">
        <v>21</v>
      </c>
      <c r="G9157" t="s">
        <v>154</v>
      </c>
      <c r="H9157" t="s">
        <v>242</v>
      </c>
      <c r="I9157" t="s">
        <v>242</v>
      </c>
      <c r="J9157" s="1">
        <v>41640</v>
      </c>
      <c r="K9157" t="b">
        <f>IFERROR(VLOOKUP(F9157,english_mapping!A:B,2,FALSE),"NA")</f>
        <v>1</v>
      </c>
      <c r="L9157" t="str">
        <f t="shared" si="143"/>
        <v>Advertising</v>
      </c>
    </row>
    <row r="9158" spans="1:12" x14ac:dyDescent="0.25">
      <c r="A9158" t="s">
        <v>33825</v>
      </c>
      <c r="B9158" t="s">
        <v>33826</v>
      </c>
      <c r="C9158" t="s">
        <v>33827</v>
      </c>
      <c r="D9158" t="s">
        <v>2381</v>
      </c>
      <c r="E9158" t="s">
        <v>14</v>
      </c>
      <c r="F9158" t="s">
        <v>21</v>
      </c>
      <c r="G9158" t="s">
        <v>84</v>
      </c>
      <c r="H9158" t="s">
        <v>1157</v>
      </c>
      <c r="I9158" t="s">
        <v>26083</v>
      </c>
      <c r="J9158" s="1">
        <v>41345</v>
      </c>
      <c r="K9158" t="b">
        <f>IFERROR(VLOOKUP(F9158,english_mapping!A:B,2,FALSE),"NA")</f>
        <v>1</v>
      </c>
      <c r="L9158" t="str">
        <f t="shared" si="143"/>
        <v>Consulting</v>
      </c>
    </row>
    <row r="9159" spans="1:12" x14ac:dyDescent="0.25">
      <c r="A9159" t="s">
        <v>33828</v>
      </c>
      <c r="B9159" t="s">
        <v>33829</v>
      </c>
      <c r="C9159" t="s">
        <v>33830</v>
      </c>
      <c r="D9159" t="s">
        <v>33831</v>
      </c>
      <c r="E9159" t="s">
        <v>205</v>
      </c>
      <c r="F9159" t="s">
        <v>52</v>
      </c>
      <c r="G9159" t="s">
        <v>200</v>
      </c>
      <c r="H9159" t="s">
        <v>126</v>
      </c>
      <c r="I9159" t="s">
        <v>126</v>
      </c>
      <c r="J9159" s="1">
        <v>42005</v>
      </c>
      <c r="K9159" t="b">
        <f>IFERROR(VLOOKUP(F9159,english_mapping!A:B,2,FALSE),"NA")</f>
        <v>1</v>
      </c>
      <c r="L9159" t="str">
        <f t="shared" si="143"/>
        <v>Advertising Platforms</v>
      </c>
    </row>
    <row r="9160" spans="1:12" x14ac:dyDescent="0.25">
      <c r="A9160" t="s">
        <v>33832</v>
      </c>
      <c r="B9160" t="s">
        <v>33833</v>
      </c>
      <c r="C9160" t="s">
        <v>33834</v>
      </c>
      <c r="D9160" t="s">
        <v>1433</v>
      </c>
      <c r="E9160" t="s">
        <v>14</v>
      </c>
      <c r="F9160" t="s">
        <v>124</v>
      </c>
      <c r="G9160" t="s">
        <v>4061</v>
      </c>
      <c r="H9160" t="s">
        <v>20860</v>
      </c>
      <c r="I9160" t="s">
        <v>20860</v>
      </c>
      <c r="K9160" t="b">
        <f>IFERROR(VLOOKUP(F9160,english_mapping!A:B,2,FALSE),"NA")</f>
        <v>1</v>
      </c>
      <c r="L9160" t="str">
        <f t="shared" si="143"/>
        <v>Web Hosting</v>
      </c>
    </row>
    <row r="9161" spans="1:12" x14ac:dyDescent="0.25">
      <c r="A9161" t="s">
        <v>33835</v>
      </c>
      <c r="B9161" t="s">
        <v>33836</v>
      </c>
      <c r="D9161" t="s">
        <v>38</v>
      </c>
      <c r="E9161" t="s">
        <v>14</v>
      </c>
      <c r="F9161" t="s">
        <v>21</v>
      </c>
      <c r="G9161" t="s">
        <v>39</v>
      </c>
      <c r="H9161" t="s">
        <v>281</v>
      </c>
      <c r="I9161" t="s">
        <v>2966</v>
      </c>
      <c r="J9161" s="1">
        <v>37622</v>
      </c>
      <c r="K9161" t="b">
        <f>IFERROR(VLOOKUP(F9161,english_mapping!A:B,2,FALSE),"NA")</f>
        <v>1</v>
      </c>
      <c r="L9161" t="str">
        <f t="shared" si="143"/>
        <v>Software</v>
      </c>
    </row>
    <row r="9162" spans="1:12" x14ac:dyDescent="0.25">
      <c r="A9162" t="s">
        <v>33837</v>
      </c>
      <c r="B9162" t="s">
        <v>33838</v>
      </c>
      <c r="C9162" t="s">
        <v>33839</v>
      </c>
      <c r="D9162" t="s">
        <v>70</v>
      </c>
      <c r="E9162" t="s">
        <v>14</v>
      </c>
      <c r="F9162" t="s">
        <v>21</v>
      </c>
      <c r="G9162" t="s">
        <v>84</v>
      </c>
      <c r="H9162" t="s">
        <v>1288</v>
      </c>
      <c r="I9162" t="s">
        <v>1824</v>
      </c>
      <c r="J9162" s="1">
        <v>37258</v>
      </c>
      <c r="K9162" t="b">
        <f>IFERROR(VLOOKUP(F9162,english_mapping!A:B,2,FALSE),"NA")</f>
        <v>1</v>
      </c>
      <c r="L9162" t="str">
        <f t="shared" si="143"/>
        <v>E-Commerce</v>
      </c>
    </row>
    <row r="9163" spans="1:12" x14ac:dyDescent="0.25">
      <c r="A9163" t="s">
        <v>33840</v>
      </c>
      <c r="B9163" t="s">
        <v>33841</v>
      </c>
      <c r="C9163" t="s">
        <v>33842</v>
      </c>
      <c r="D9163" t="s">
        <v>755</v>
      </c>
      <c r="E9163" t="s">
        <v>14</v>
      </c>
      <c r="F9163" t="s">
        <v>21</v>
      </c>
      <c r="G9163" t="s">
        <v>59</v>
      </c>
      <c r="H9163" t="s">
        <v>60</v>
      </c>
      <c r="I9163" t="s">
        <v>1005</v>
      </c>
      <c r="J9163" s="1">
        <v>38353</v>
      </c>
      <c r="K9163" t="b">
        <f>IFERROR(VLOOKUP(F9163,english_mapping!A:B,2,FALSE),"NA")</f>
        <v>1</v>
      </c>
      <c r="L9163" t="str">
        <f t="shared" si="143"/>
        <v>Hardware + Software</v>
      </c>
    </row>
    <row r="9164" spans="1:12" x14ac:dyDescent="0.25">
      <c r="A9164" t="s">
        <v>33843</v>
      </c>
      <c r="B9164" t="s">
        <v>33844</v>
      </c>
      <c r="C9164" t="s">
        <v>33845</v>
      </c>
      <c r="D9164" t="s">
        <v>33846</v>
      </c>
      <c r="E9164" t="s">
        <v>14</v>
      </c>
      <c r="F9164" t="s">
        <v>21</v>
      </c>
      <c r="G9164" t="s">
        <v>379</v>
      </c>
      <c r="H9164" t="s">
        <v>4653</v>
      </c>
      <c r="I9164" t="s">
        <v>4653</v>
      </c>
      <c r="J9164" s="1">
        <v>41648</v>
      </c>
      <c r="K9164" t="b">
        <f>IFERROR(VLOOKUP(F9164,english_mapping!A:B,2,FALSE),"NA")</f>
        <v>1</v>
      </c>
      <c r="L9164" t="str">
        <f t="shared" si="143"/>
        <v>Mobile</v>
      </c>
    </row>
    <row r="9165" spans="1:12" x14ac:dyDescent="0.25">
      <c r="A9165" t="s">
        <v>33847</v>
      </c>
      <c r="B9165" t="s">
        <v>33848</v>
      </c>
      <c r="C9165" t="s">
        <v>33849</v>
      </c>
      <c r="D9165" t="s">
        <v>33850</v>
      </c>
      <c r="E9165" t="s">
        <v>205</v>
      </c>
      <c r="F9165" t="s">
        <v>161</v>
      </c>
      <c r="G9165" t="s">
        <v>162</v>
      </c>
      <c r="H9165" t="s">
        <v>163</v>
      </c>
      <c r="I9165" t="s">
        <v>163</v>
      </c>
      <c r="J9165" s="1">
        <v>39792</v>
      </c>
      <c r="K9165" t="b">
        <f>IFERROR(VLOOKUP(F9165,english_mapping!A:B,2,FALSE),"NA")</f>
        <v>0</v>
      </c>
      <c r="L9165" t="str">
        <f t="shared" si="143"/>
        <v>Entertainment</v>
      </c>
    </row>
    <row r="9166" spans="1:12" x14ac:dyDescent="0.25">
      <c r="A9166" t="s">
        <v>33851</v>
      </c>
      <c r="B9166" t="s">
        <v>33852</v>
      </c>
      <c r="C9166" t="s">
        <v>33853</v>
      </c>
      <c r="D9166" t="s">
        <v>33854</v>
      </c>
      <c r="E9166" t="s">
        <v>205</v>
      </c>
      <c r="J9166" t="s">
        <v>33855</v>
      </c>
      <c r="K9166" t="str">
        <f>IFERROR(VLOOKUP(F9166,english_mapping!A:B,2,FALSE),"NA")</f>
        <v>NA</v>
      </c>
      <c r="L9166" t="str">
        <f t="shared" si="143"/>
        <v>Big Data</v>
      </c>
    </row>
    <row r="9167" spans="1:12" x14ac:dyDescent="0.25">
      <c r="A9167" t="s">
        <v>33856</v>
      </c>
      <c r="B9167" t="s">
        <v>33857</v>
      </c>
      <c r="C9167" t="s">
        <v>33858</v>
      </c>
      <c r="D9167" t="s">
        <v>33859</v>
      </c>
      <c r="E9167" t="s">
        <v>109</v>
      </c>
      <c r="F9167" t="s">
        <v>21</v>
      </c>
      <c r="G9167" t="s">
        <v>285</v>
      </c>
      <c r="H9167" t="s">
        <v>1054</v>
      </c>
      <c r="I9167" t="s">
        <v>1054</v>
      </c>
      <c r="J9167" s="1">
        <v>40181</v>
      </c>
      <c r="K9167" t="b">
        <f>IFERROR(VLOOKUP(F9167,english_mapping!A:B,2,FALSE),"NA")</f>
        <v>1</v>
      </c>
      <c r="L9167" t="str">
        <f t="shared" si="143"/>
        <v>Enterprise Software</v>
      </c>
    </row>
    <row r="9168" spans="1:12" x14ac:dyDescent="0.25">
      <c r="A9168" t="s">
        <v>33860</v>
      </c>
      <c r="B9168" t="s">
        <v>33861</v>
      </c>
      <c r="C9168" t="s">
        <v>33862</v>
      </c>
      <c r="D9168" t="s">
        <v>262</v>
      </c>
      <c r="E9168" t="s">
        <v>14</v>
      </c>
      <c r="F9168" t="s">
        <v>21</v>
      </c>
      <c r="G9168" t="s">
        <v>1262</v>
      </c>
      <c r="H9168" t="s">
        <v>1263</v>
      </c>
      <c r="I9168" t="s">
        <v>1263</v>
      </c>
      <c r="J9168" s="1">
        <v>40179</v>
      </c>
      <c r="K9168" t="b">
        <f>IFERROR(VLOOKUP(F9168,english_mapping!A:B,2,FALSE),"NA")</f>
        <v>1</v>
      </c>
      <c r="L9168" t="str">
        <f t="shared" si="143"/>
        <v>Enterprise Software</v>
      </c>
    </row>
    <row r="9169" spans="1:12" x14ac:dyDescent="0.25">
      <c r="A9169" t="s">
        <v>33863</v>
      </c>
      <c r="B9169" t="s">
        <v>33864</v>
      </c>
      <c r="D9169" t="s">
        <v>33865</v>
      </c>
      <c r="E9169" t="s">
        <v>14</v>
      </c>
      <c r="K9169" t="str">
        <f>IFERROR(VLOOKUP(F9169,english_mapping!A:B,2,FALSE),"NA")</f>
        <v>NA</v>
      </c>
      <c r="L9169" t="str">
        <f t="shared" si="143"/>
        <v>Discounts</v>
      </c>
    </row>
    <row r="9170" spans="1:12" x14ac:dyDescent="0.25">
      <c r="A9170" t="s">
        <v>33866</v>
      </c>
      <c r="B9170" t="s">
        <v>33867</v>
      </c>
      <c r="C9170" t="s">
        <v>33868</v>
      </c>
      <c r="D9170" t="s">
        <v>33869</v>
      </c>
      <c r="E9170" t="s">
        <v>14</v>
      </c>
      <c r="F9170" t="s">
        <v>1283</v>
      </c>
      <c r="G9170">
        <v>42</v>
      </c>
      <c r="H9170" t="s">
        <v>1284</v>
      </c>
      <c r="I9170" t="s">
        <v>1284</v>
      </c>
      <c r="J9170" t="s">
        <v>33870</v>
      </c>
      <c r="K9170" t="b">
        <f>IFERROR(VLOOKUP(F9170,english_mapping!A:B,2,FALSE),"NA")</f>
        <v>0</v>
      </c>
      <c r="L9170" t="str">
        <f t="shared" si="143"/>
        <v>3D</v>
      </c>
    </row>
    <row r="9171" spans="1:12" x14ac:dyDescent="0.25">
      <c r="A9171" t="s">
        <v>33871</v>
      </c>
      <c r="B9171" t="s">
        <v>33872</v>
      </c>
      <c r="C9171" t="s">
        <v>33873</v>
      </c>
      <c r="D9171" t="s">
        <v>33874</v>
      </c>
      <c r="E9171" t="s">
        <v>14</v>
      </c>
      <c r="F9171" t="s">
        <v>52</v>
      </c>
      <c r="G9171" t="s">
        <v>4580</v>
      </c>
      <c r="H9171" t="s">
        <v>6372</v>
      </c>
      <c r="I9171" t="s">
        <v>6372</v>
      </c>
      <c r="J9171" s="1">
        <v>39816</v>
      </c>
      <c r="K9171" t="b">
        <f>IFERROR(VLOOKUP(F9171,english_mapping!A:B,2,FALSE),"NA")</f>
        <v>1</v>
      </c>
      <c r="L9171" t="str">
        <f t="shared" si="143"/>
        <v>Curated Web</v>
      </c>
    </row>
    <row r="9172" spans="1:12" x14ac:dyDescent="0.25">
      <c r="A9172" t="s">
        <v>33875</v>
      </c>
      <c r="B9172" t="s">
        <v>33876</v>
      </c>
      <c r="C9172" t="s">
        <v>33877</v>
      </c>
      <c r="D9172" t="s">
        <v>1014</v>
      </c>
      <c r="E9172" t="s">
        <v>14</v>
      </c>
      <c r="F9172" t="s">
        <v>21</v>
      </c>
      <c r="G9172" t="s">
        <v>822</v>
      </c>
      <c r="H9172" t="s">
        <v>823</v>
      </c>
      <c r="I9172" t="s">
        <v>823</v>
      </c>
      <c r="J9172" t="s">
        <v>18461</v>
      </c>
      <c r="K9172" t="b">
        <f>IFERROR(VLOOKUP(F9172,english_mapping!A:B,2,FALSE),"NA")</f>
        <v>1</v>
      </c>
      <c r="L9172" t="str">
        <f t="shared" si="143"/>
        <v>Transportation</v>
      </c>
    </row>
    <row r="9173" spans="1:12" x14ac:dyDescent="0.25">
      <c r="A9173" t="s">
        <v>33878</v>
      </c>
      <c r="B9173" t="s">
        <v>33879</v>
      </c>
      <c r="C9173" t="s">
        <v>33880</v>
      </c>
      <c r="D9173" t="s">
        <v>2381</v>
      </c>
      <c r="E9173" t="s">
        <v>14</v>
      </c>
      <c r="F9173" t="s">
        <v>21</v>
      </c>
      <c r="G9173" t="s">
        <v>94</v>
      </c>
      <c r="H9173" t="s">
        <v>95</v>
      </c>
      <c r="I9173" t="s">
        <v>13465</v>
      </c>
      <c r="J9173" s="1">
        <v>40550</v>
      </c>
      <c r="K9173" t="b">
        <f>IFERROR(VLOOKUP(F9173,english_mapping!A:B,2,FALSE),"NA")</f>
        <v>1</v>
      </c>
      <c r="L9173" t="str">
        <f t="shared" si="143"/>
        <v>Consulting</v>
      </c>
    </row>
    <row r="9174" spans="1:12" x14ac:dyDescent="0.25">
      <c r="A9174" t="s">
        <v>33881</v>
      </c>
      <c r="B9174" t="s">
        <v>33882</v>
      </c>
      <c r="C9174" t="s">
        <v>33883</v>
      </c>
      <c r="D9174" t="s">
        <v>3039</v>
      </c>
      <c r="E9174" t="s">
        <v>14</v>
      </c>
      <c r="F9174" t="s">
        <v>875</v>
      </c>
      <c r="G9174" t="s">
        <v>876</v>
      </c>
      <c r="H9174" t="s">
        <v>877</v>
      </c>
      <c r="I9174" t="s">
        <v>877</v>
      </c>
      <c r="J9174" s="1">
        <v>41760</v>
      </c>
      <c r="K9174" t="b">
        <f>IFERROR(VLOOKUP(F9174,english_mapping!A:B,2,FALSE),"NA")</f>
        <v>1</v>
      </c>
      <c r="L9174" t="str">
        <f t="shared" si="143"/>
        <v>Medical</v>
      </c>
    </row>
    <row r="9175" spans="1:12" x14ac:dyDescent="0.25">
      <c r="A9175" t="s">
        <v>33884</v>
      </c>
      <c r="B9175" t="s">
        <v>33885</v>
      </c>
      <c r="C9175" t="s">
        <v>33886</v>
      </c>
      <c r="D9175" t="s">
        <v>70</v>
      </c>
      <c r="E9175" t="s">
        <v>14</v>
      </c>
      <c r="J9175" s="1">
        <v>42010</v>
      </c>
      <c r="K9175" t="str">
        <f>IFERROR(VLOOKUP(F9175,english_mapping!A:B,2,FALSE),"NA")</f>
        <v>NA</v>
      </c>
      <c r="L9175" t="str">
        <f t="shared" si="143"/>
        <v>E-Commerce</v>
      </c>
    </row>
    <row r="9176" spans="1:12" x14ac:dyDescent="0.25">
      <c r="A9176" t="s">
        <v>33887</v>
      </c>
      <c r="B9176" t="s">
        <v>33888</v>
      </c>
      <c r="C9176" t="s">
        <v>33889</v>
      </c>
      <c r="D9176" t="s">
        <v>65</v>
      </c>
      <c r="E9176" t="s">
        <v>14</v>
      </c>
      <c r="F9176" t="s">
        <v>21</v>
      </c>
      <c r="G9176" t="s">
        <v>553</v>
      </c>
      <c r="H9176" t="s">
        <v>554</v>
      </c>
      <c r="I9176" t="s">
        <v>5692</v>
      </c>
      <c r="J9176" s="1">
        <v>27760</v>
      </c>
      <c r="K9176" t="b">
        <f>IFERROR(VLOOKUP(F9176,english_mapping!A:B,2,FALSE),"NA")</f>
        <v>1</v>
      </c>
      <c r="L9176" t="str">
        <f t="shared" si="143"/>
        <v>Mobile</v>
      </c>
    </row>
    <row r="9177" spans="1:12" x14ac:dyDescent="0.25">
      <c r="A9177" t="s">
        <v>33890</v>
      </c>
      <c r="B9177" t="s">
        <v>33891</v>
      </c>
      <c r="C9177" t="s">
        <v>33892</v>
      </c>
      <c r="D9177" t="s">
        <v>33893</v>
      </c>
      <c r="E9177" t="s">
        <v>14</v>
      </c>
      <c r="F9177" t="s">
        <v>52</v>
      </c>
      <c r="G9177" t="s">
        <v>200</v>
      </c>
      <c r="H9177" t="s">
        <v>201</v>
      </c>
      <c r="I9177" t="s">
        <v>201</v>
      </c>
      <c r="J9177" s="1">
        <v>40546</v>
      </c>
      <c r="K9177" t="b">
        <f>IFERROR(VLOOKUP(F9177,english_mapping!A:B,2,FALSE),"NA")</f>
        <v>1</v>
      </c>
      <c r="L9177" t="str">
        <f t="shared" si="143"/>
        <v>Curated Web</v>
      </c>
    </row>
    <row r="9178" spans="1:12" x14ac:dyDescent="0.25">
      <c r="A9178" t="s">
        <v>33894</v>
      </c>
      <c r="B9178" t="s">
        <v>33895</v>
      </c>
      <c r="C9178" t="s">
        <v>33896</v>
      </c>
      <c r="D9178" t="s">
        <v>23817</v>
      </c>
      <c r="E9178" t="s">
        <v>14</v>
      </c>
      <c r="F9178" t="s">
        <v>21</v>
      </c>
      <c r="G9178" t="s">
        <v>285</v>
      </c>
      <c r="H9178" t="s">
        <v>587</v>
      </c>
      <c r="I9178" t="s">
        <v>587</v>
      </c>
      <c r="J9178" s="1">
        <v>39814</v>
      </c>
      <c r="K9178" t="b">
        <f>IFERROR(VLOOKUP(F9178,english_mapping!A:B,2,FALSE),"NA")</f>
        <v>1</v>
      </c>
      <c r="L9178" t="str">
        <f t="shared" si="143"/>
        <v>Banking</v>
      </c>
    </row>
    <row r="9179" spans="1:12" x14ac:dyDescent="0.25">
      <c r="A9179" t="s">
        <v>33897</v>
      </c>
      <c r="B9179" t="s">
        <v>33898</v>
      </c>
      <c r="C9179" t="s">
        <v>33899</v>
      </c>
      <c r="D9179" t="s">
        <v>51</v>
      </c>
      <c r="E9179" t="s">
        <v>14</v>
      </c>
      <c r="F9179" t="s">
        <v>21</v>
      </c>
      <c r="G9179" t="s">
        <v>138</v>
      </c>
      <c r="H9179" t="s">
        <v>139</v>
      </c>
      <c r="I9179" t="s">
        <v>139</v>
      </c>
      <c r="J9179" s="1">
        <v>39083</v>
      </c>
      <c r="K9179" t="b">
        <f>IFERROR(VLOOKUP(F9179,english_mapping!A:B,2,FALSE),"NA")</f>
        <v>1</v>
      </c>
      <c r="L9179" t="str">
        <f t="shared" si="143"/>
        <v>Biotechnology</v>
      </c>
    </row>
    <row r="9180" spans="1:12" x14ac:dyDescent="0.25">
      <c r="A9180" t="s">
        <v>33900</v>
      </c>
      <c r="B9180" t="s">
        <v>33901</v>
      </c>
      <c r="C9180" t="s">
        <v>33902</v>
      </c>
      <c r="D9180" t="s">
        <v>51</v>
      </c>
      <c r="E9180" t="s">
        <v>109</v>
      </c>
      <c r="F9180" t="s">
        <v>21</v>
      </c>
      <c r="G9180" t="s">
        <v>59</v>
      </c>
      <c r="H9180" t="s">
        <v>1249</v>
      </c>
      <c r="I9180" t="s">
        <v>1249</v>
      </c>
      <c r="J9180" s="1">
        <v>37987</v>
      </c>
      <c r="K9180" t="b">
        <f>IFERROR(VLOOKUP(F9180,english_mapping!A:B,2,FALSE),"NA")</f>
        <v>1</v>
      </c>
      <c r="L9180" t="str">
        <f t="shared" si="143"/>
        <v>Biotechnology</v>
      </c>
    </row>
    <row r="9181" spans="1:12" x14ac:dyDescent="0.25">
      <c r="A9181" t="s">
        <v>33903</v>
      </c>
      <c r="B9181" t="s">
        <v>33904</v>
      </c>
      <c r="C9181" t="s">
        <v>33905</v>
      </c>
      <c r="D9181" t="s">
        <v>33906</v>
      </c>
      <c r="E9181" t="s">
        <v>14</v>
      </c>
      <c r="F9181" t="s">
        <v>21</v>
      </c>
      <c r="G9181" t="s">
        <v>138</v>
      </c>
      <c r="H9181" t="s">
        <v>139</v>
      </c>
      <c r="I9181" t="s">
        <v>139</v>
      </c>
      <c r="J9181" s="1">
        <v>40913</v>
      </c>
      <c r="K9181" t="b">
        <f>IFERROR(VLOOKUP(F9181,english_mapping!A:B,2,FALSE),"NA")</f>
        <v>1</v>
      </c>
      <c r="L9181" t="str">
        <f t="shared" si="143"/>
        <v>Health and Wellness</v>
      </c>
    </row>
    <row r="9182" spans="1:12" x14ac:dyDescent="0.25">
      <c r="A9182" t="s">
        <v>33907</v>
      </c>
      <c r="B9182" t="s">
        <v>33908</v>
      </c>
      <c r="C9182" t="s">
        <v>33909</v>
      </c>
      <c r="D9182" t="s">
        <v>38</v>
      </c>
      <c r="E9182" t="s">
        <v>109</v>
      </c>
      <c r="F9182" t="s">
        <v>21</v>
      </c>
      <c r="G9182" t="s">
        <v>94</v>
      </c>
      <c r="H9182" t="s">
        <v>95</v>
      </c>
      <c r="I9182" t="s">
        <v>33910</v>
      </c>
      <c r="K9182" t="b">
        <f>IFERROR(VLOOKUP(F9182,english_mapping!A:B,2,FALSE),"NA")</f>
        <v>1</v>
      </c>
      <c r="L9182" t="str">
        <f t="shared" si="143"/>
        <v>Software</v>
      </c>
    </row>
    <row r="9183" spans="1:12" x14ac:dyDescent="0.25">
      <c r="A9183" t="s">
        <v>33911</v>
      </c>
      <c r="B9183" t="s">
        <v>33912</v>
      </c>
      <c r="C9183" t="s">
        <v>33913</v>
      </c>
      <c r="D9183" t="s">
        <v>38</v>
      </c>
      <c r="E9183" t="s">
        <v>14</v>
      </c>
      <c r="F9183" t="s">
        <v>2175</v>
      </c>
      <c r="G9183">
        <v>8</v>
      </c>
      <c r="H9183" t="s">
        <v>18855</v>
      </c>
      <c r="I9183" t="s">
        <v>18855</v>
      </c>
      <c r="J9183" s="1">
        <v>39814</v>
      </c>
      <c r="K9183" t="b">
        <f>IFERROR(VLOOKUP(F9183,english_mapping!A:B,2,FALSE),"NA")</f>
        <v>0</v>
      </c>
      <c r="L9183" t="str">
        <f t="shared" si="143"/>
        <v>Software</v>
      </c>
    </row>
    <row r="9184" spans="1:12" x14ac:dyDescent="0.25">
      <c r="A9184" t="s">
        <v>33914</v>
      </c>
      <c r="B9184" t="s">
        <v>33915</v>
      </c>
      <c r="C9184" t="s">
        <v>33916</v>
      </c>
      <c r="D9184" t="s">
        <v>38</v>
      </c>
      <c r="E9184" t="s">
        <v>14</v>
      </c>
      <c r="F9184" t="s">
        <v>21</v>
      </c>
      <c r="G9184" t="s">
        <v>59</v>
      </c>
      <c r="H9184" t="s">
        <v>90</v>
      </c>
      <c r="I9184" t="s">
        <v>7117</v>
      </c>
      <c r="J9184" s="1">
        <v>36892</v>
      </c>
      <c r="K9184" t="b">
        <f>IFERROR(VLOOKUP(F9184,english_mapping!A:B,2,FALSE),"NA")</f>
        <v>1</v>
      </c>
      <c r="L9184" t="str">
        <f t="shared" si="143"/>
        <v>Software</v>
      </c>
    </row>
    <row r="9185" spans="1:12" x14ac:dyDescent="0.25">
      <c r="A9185" t="s">
        <v>33917</v>
      </c>
      <c r="B9185" t="s">
        <v>33918</v>
      </c>
      <c r="C9185" t="s">
        <v>33919</v>
      </c>
      <c r="D9185" t="s">
        <v>38</v>
      </c>
      <c r="E9185" t="s">
        <v>14</v>
      </c>
      <c r="F9185" t="s">
        <v>21</v>
      </c>
      <c r="G9185" t="s">
        <v>39</v>
      </c>
      <c r="H9185" t="s">
        <v>40</v>
      </c>
      <c r="I9185" t="s">
        <v>41</v>
      </c>
      <c r="J9185" s="1">
        <v>41487</v>
      </c>
      <c r="K9185" t="b">
        <f>IFERROR(VLOOKUP(F9185,english_mapping!A:B,2,FALSE),"NA")</f>
        <v>1</v>
      </c>
      <c r="L9185" t="str">
        <f t="shared" si="143"/>
        <v>Software</v>
      </c>
    </row>
    <row r="9186" spans="1:12" x14ac:dyDescent="0.25">
      <c r="A9186" t="s">
        <v>33920</v>
      </c>
      <c r="B9186" t="s">
        <v>33921</v>
      </c>
      <c r="C9186" t="s">
        <v>33922</v>
      </c>
      <c r="D9186" t="s">
        <v>33923</v>
      </c>
      <c r="E9186" t="s">
        <v>109</v>
      </c>
      <c r="F9186" t="s">
        <v>21</v>
      </c>
      <c r="G9186" t="s">
        <v>154</v>
      </c>
      <c r="H9186" t="s">
        <v>242</v>
      </c>
      <c r="I9186" t="s">
        <v>242</v>
      </c>
      <c r="J9186" s="1">
        <v>39454</v>
      </c>
      <c r="K9186" t="b">
        <f>IFERROR(VLOOKUP(F9186,english_mapping!A:B,2,FALSE),"NA")</f>
        <v>1</v>
      </c>
      <c r="L9186" t="str">
        <f t="shared" si="143"/>
        <v>Analytics</v>
      </c>
    </row>
    <row r="9187" spans="1:12" x14ac:dyDescent="0.25">
      <c r="A9187" t="s">
        <v>33924</v>
      </c>
      <c r="B9187" t="s">
        <v>33925</v>
      </c>
      <c r="C9187" t="s">
        <v>33926</v>
      </c>
      <c r="D9187" t="s">
        <v>2381</v>
      </c>
      <c r="E9187" t="s">
        <v>14</v>
      </c>
      <c r="F9187" t="s">
        <v>21</v>
      </c>
      <c r="G9187" t="s">
        <v>94</v>
      </c>
      <c r="H9187" t="s">
        <v>95</v>
      </c>
      <c r="I9187" t="s">
        <v>33927</v>
      </c>
      <c r="J9187" s="1">
        <v>41035</v>
      </c>
      <c r="K9187" t="b">
        <f>IFERROR(VLOOKUP(F9187,english_mapping!A:B,2,FALSE),"NA")</f>
        <v>1</v>
      </c>
      <c r="L9187" t="str">
        <f t="shared" si="143"/>
        <v>Consulting</v>
      </c>
    </row>
    <row r="9188" spans="1:12" x14ac:dyDescent="0.25">
      <c r="A9188" t="s">
        <v>33928</v>
      </c>
      <c r="B9188" t="s">
        <v>33929</v>
      </c>
      <c r="C9188" t="s">
        <v>33930</v>
      </c>
      <c r="D9188" t="s">
        <v>33931</v>
      </c>
      <c r="E9188" t="s">
        <v>14</v>
      </c>
      <c r="F9188" t="s">
        <v>21</v>
      </c>
      <c r="G9188" t="s">
        <v>101</v>
      </c>
      <c r="H9188" t="s">
        <v>102</v>
      </c>
      <c r="I9188" t="s">
        <v>103</v>
      </c>
      <c r="J9188" s="1">
        <v>41949</v>
      </c>
      <c r="K9188" t="b">
        <f>IFERROR(VLOOKUP(F9188,english_mapping!A:B,2,FALSE),"NA")</f>
        <v>1</v>
      </c>
      <c r="L9188" t="str">
        <f t="shared" si="143"/>
        <v>Investment Management</v>
      </c>
    </row>
    <row r="9189" spans="1:12" x14ac:dyDescent="0.25">
      <c r="A9189" t="s">
        <v>33932</v>
      </c>
      <c r="B9189" t="s">
        <v>33933</v>
      </c>
      <c r="C9189" t="s">
        <v>33934</v>
      </c>
      <c r="D9189" t="s">
        <v>38</v>
      </c>
      <c r="E9189" t="s">
        <v>14</v>
      </c>
      <c r="F9189" t="s">
        <v>21</v>
      </c>
      <c r="G9189" t="s">
        <v>822</v>
      </c>
      <c r="H9189" t="s">
        <v>823</v>
      </c>
      <c r="I9189" t="s">
        <v>823</v>
      </c>
      <c r="J9189" s="1">
        <v>36892</v>
      </c>
      <c r="K9189" t="b">
        <f>IFERROR(VLOOKUP(F9189,english_mapping!A:B,2,FALSE),"NA")</f>
        <v>1</v>
      </c>
      <c r="L9189" t="str">
        <f t="shared" si="143"/>
        <v>Software</v>
      </c>
    </row>
    <row r="9190" spans="1:12" x14ac:dyDescent="0.25">
      <c r="A9190" t="s">
        <v>33935</v>
      </c>
      <c r="B9190" t="s">
        <v>33936</v>
      </c>
      <c r="C9190" t="s">
        <v>33937</v>
      </c>
      <c r="D9190" t="s">
        <v>33938</v>
      </c>
      <c r="E9190" t="s">
        <v>14</v>
      </c>
      <c r="F9190" t="s">
        <v>21</v>
      </c>
      <c r="G9190" t="s">
        <v>59</v>
      </c>
      <c r="H9190" t="s">
        <v>90</v>
      </c>
      <c r="I9190" t="s">
        <v>375</v>
      </c>
      <c r="J9190" s="1">
        <v>40909</v>
      </c>
      <c r="K9190" t="b">
        <f>IFERROR(VLOOKUP(F9190,english_mapping!A:B,2,FALSE),"NA")</f>
        <v>1</v>
      </c>
      <c r="L9190" t="str">
        <f t="shared" si="143"/>
        <v>3D</v>
      </c>
    </row>
    <row r="9191" spans="1:12" x14ac:dyDescent="0.25">
      <c r="A9191" t="s">
        <v>33939</v>
      </c>
      <c r="B9191" t="s">
        <v>33940</v>
      </c>
      <c r="C9191" t="s">
        <v>33941</v>
      </c>
      <c r="D9191" t="s">
        <v>33942</v>
      </c>
      <c r="E9191" t="s">
        <v>14</v>
      </c>
      <c r="F9191" t="s">
        <v>21</v>
      </c>
      <c r="G9191" t="s">
        <v>101</v>
      </c>
      <c r="H9191" t="s">
        <v>102</v>
      </c>
      <c r="I9191" t="s">
        <v>103</v>
      </c>
      <c r="J9191" s="1">
        <v>41642</v>
      </c>
      <c r="K9191" t="b">
        <f>IFERROR(VLOOKUP(F9191,english_mapping!A:B,2,FALSE),"NA")</f>
        <v>1</v>
      </c>
      <c r="L9191" t="str">
        <f t="shared" si="143"/>
        <v>Consumer Goods</v>
      </c>
    </row>
    <row r="9192" spans="1:12" x14ac:dyDescent="0.25">
      <c r="A9192" t="s">
        <v>33943</v>
      </c>
      <c r="B9192" t="s">
        <v>33944</v>
      </c>
      <c r="C9192" t="s">
        <v>33945</v>
      </c>
      <c r="D9192" t="s">
        <v>12952</v>
      </c>
      <c r="E9192" t="s">
        <v>14</v>
      </c>
      <c r="F9192" t="s">
        <v>21</v>
      </c>
      <c r="G9192" t="s">
        <v>1105</v>
      </c>
      <c r="H9192" t="s">
        <v>16631</v>
      </c>
      <c r="I9192" t="s">
        <v>33946</v>
      </c>
      <c r="J9192" s="1">
        <v>29011</v>
      </c>
      <c r="K9192" t="b">
        <f>IFERROR(VLOOKUP(F9192,english_mapping!A:B,2,FALSE),"NA")</f>
        <v>1</v>
      </c>
      <c r="L9192" t="str">
        <f t="shared" si="143"/>
        <v>Consumer Electronics</v>
      </c>
    </row>
    <row r="9193" spans="1:12" x14ac:dyDescent="0.25">
      <c r="A9193" t="s">
        <v>33947</v>
      </c>
      <c r="B9193" t="s">
        <v>33948</v>
      </c>
      <c r="C9193" t="s">
        <v>33949</v>
      </c>
      <c r="D9193" t="s">
        <v>755</v>
      </c>
      <c r="E9193" t="s">
        <v>14</v>
      </c>
      <c r="F9193" t="s">
        <v>712</v>
      </c>
      <c r="G9193">
        <v>4</v>
      </c>
      <c r="H9193" t="s">
        <v>14370</v>
      </c>
      <c r="I9193" t="s">
        <v>30735</v>
      </c>
      <c r="J9193" s="1">
        <v>33970</v>
      </c>
      <c r="K9193" t="b">
        <f>IFERROR(VLOOKUP(F9193,english_mapping!A:B,2,FALSE),"NA")</f>
        <v>0</v>
      </c>
      <c r="L9193" t="str">
        <f t="shared" si="143"/>
        <v>Hardware + Software</v>
      </c>
    </row>
    <row r="9194" spans="1:12" x14ac:dyDescent="0.25">
      <c r="A9194" t="s">
        <v>33950</v>
      </c>
      <c r="B9194" t="s">
        <v>33951</v>
      </c>
      <c r="D9194" t="s">
        <v>178</v>
      </c>
      <c r="E9194" t="s">
        <v>14</v>
      </c>
      <c r="F9194" t="s">
        <v>21</v>
      </c>
      <c r="G9194" t="s">
        <v>3238</v>
      </c>
      <c r="H9194" t="s">
        <v>33952</v>
      </c>
      <c r="I9194" t="s">
        <v>33952</v>
      </c>
      <c r="J9194" s="1">
        <v>37622</v>
      </c>
      <c r="K9194" t="b">
        <f>IFERROR(VLOOKUP(F9194,english_mapping!A:B,2,FALSE),"NA")</f>
        <v>1</v>
      </c>
      <c r="L9194" t="str">
        <f t="shared" si="143"/>
        <v>Hospitality</v>
      </c>
    </row>
    <row r="9195" spans="1:12" x14ac:dyDescent="0.25">
      <c r="A9195" t="s">
        <v>33953</v>
      </c>
      <c r="B9195" t="s">
        <v>33954</v>
      </c>
      <c r="D9195" t="s">
        <v>33955</v>
      </c>
      <c r="E9195" t="s">
        <v>14</v>
      </c>
      <c r="F9195" t="s">
        <v>21</v>
      </c>
      <c r="G9195" t="s">
        <v>77</v>
      </c>
      <c r="H9195" t="s">
        <v>1804</v>
      </c>
      <c r="I9195" t="s">
        <v>1804</v>
      </c>
      <c r="J9195" t="s">
        <v>20943</v>
      </c>
      <c r="K9195" t="b">
        <f>IFERROR(VLOOKUP(F9195,english_mapping!A:B,2,FALSE),"NA")</f>
        <v>1</v>
      </c>
      <c r="L9195" t="str">
        <f t="shared" si="143"/>
        <v>Design</v>
      </c>
    </row>
    <row r="9196" spans="1:12" x14ac:dyDescent="0.25">
      <c r="A9196" t="s">
        <v>33956</v>
      </c>
      <c r="B9196" t="s">
        <v>33957</v>
      </c>
      <c r="D9196" t="s">
        <v>7418</v>
      </c>
      <c r="E9196" t="s">
        <v>14</v>
      </c>
      <c r="F9196" t="s">
        <v>52</v>
      </c>
      <c r="G9196" t="s">
        <v>3417</v>
      </c>
      <c r="H9196" t="s">
        <v>33958</v>
      </c>
      <c r="I9196" t="s">
        <v>33959</v>
      </c>
      <c r="J9196" s="1">
        <v>40918</v>
      </c>
      <c r="K9196" t="b">
        <f>IFERROR(VLOOKUP(F9196,english_mapping!A:B,2,FALSE),"NA")</f>
        <v>1</v>
      </c>
      <c r="L9196" t="str">
        <f t="shared" si="143"/>
        <v>Food Processing</v>
      </c>
    </row>
    <row r="9197" spans="1:12" x14ac:dyDescent="0.25">
      <c r="A9197" t="s">
        <v>33960</v>
      </c>
      <c r="B9197" t="s">
        <v>33961</v>
      </c>
      <c r="C9197" t="s">
        <v>33962</v>
      </c>
      <c r="D9197" t="s">
        <v>178</v>
      </c>
      <c r="E9197" t="s">
        <v>14</v>
      </c>
      <c r="F9197" t="s">
        <v>21</v>
      </c>
      <c r="G9197" t="s">
        <v>434</v>
      </c>
      <c r="H9197" t="s">
        <v>1790</v>
      </c>
      <c r="I9197" t="s">
        <v>15846</v>
      </c>
      <c r="J9197" s="1">
        <v>41641</v>
      </c>
      <c r="K9197" t="b">
        <f>IFERROR(VLOOKUP(F9197,english_mapping!A:B,2,FALSE),"NA")</f>
        <v>1</v>
      </c>
      <c r="L9197" t="str">
        <f t="shared" si="143"/>
        <v>Hospitality</v>
      </c>
    </row>
    <row r="9198" spans="1:12" x14ac:dyDescent="0.25">
      <c r="A9198" t="s">
        <v>33963</v>
      </c>
      <c r="B9198" t="s">
        <v>33964</v>
      </c>
      <c r="C9198" t="s">
        <v>33965</v>
      </c>
      <c r="D9198" t="s">
        <v>33966</v>
      </c>
      <c r="E9198" t="s">
        <v>14</v>
      </c>
      <c r="F9198" t="s">
        <v>15</v>
      </c>
      <c r="G9198">
        <v>19</v>
      </c>
      <c r="H9198" t="s">
        <v>479</v>
      </c>
      <c r="I9198" t="s">
        <v>479</v>
      </c>
      <c r="J9198" s="1">
        <v>35065</v>
      </c>
      <c r="K9198" t="b">
        <f>IFERROR(VLOOKUP(F9198,english_mapping!A:B,2,FALSE),"NA")</f>
        <v>1</v>
      </c>
      <c r="L9198" t="str">
        <f t="shared" si="143"/>
        <v>Coffee</v>
      </c>
    </row>
    <row r="9199" spans="1:12" x14ac:dyDescent="0.25">
      <c r="A9199" t="s">
        <v>33967</v>
      </c>
      <c r="B9199" t="s">
        <v>33968</v>
      </c>
      <c r="C9199" t="s">
        <v>33969</v>
      </c>
      <c r="D9199" t="s">
        <v>178</v>
      </c>
      <c r="E9199" t="s">
        <v>14</v>
      </c>
      <c r="F9199" t="s">
        <v>21</v>
      </c>
      <c r="G9199" t="s">
        <v>1267</v>
      </c>
      <c r="H9199" t="s">
        <v>2157</v>
      </c>
      <c r="I9199" t="s">
        <v>33970</v>
      </c>
      <c r="J9199" s="1">
        <v>32143</v>
      </c>
      <c r="K9199" t="b">
        <f>IFERROR(VLOOKUP(F9199,english_mapping!A:B,2,FALSE),"NA")</f>
        <v>1</v>
      </c>
      <c r="L9199" t="str">
        <f t="shared" si="143"/>
        <v>Hospitality</v>
      </c>
    </row>
    <row r="9200" spans="1:12" x14ac:dyDescent="0.25">
      <c r="A9200" t="s">
        <v>33971</v>
      </c>
      <c r="B9200" t="s">
        <v>33972</v>
      </c>
      <c r="C9200" t="s">
        <v>33973</v>
      </c>
      <c r="D9200" t="s">
        <v>3790</v>
      </c>
      <c r="E9200" t="s">
        <v>14</v>
      </c>
      <c r="F9200" t="s">
        <v>21</v>
      </c>
      <c r="G9200" t="s">
        <v>131</v>
      </c>
      <c r="H9200" t="s">
        <v>132</v>
      </c>
      <c r="I9200" t="s">
        <v>1139</v>
      </c>
      <c r="J9200" s="1">
        <v>39448</v>
      </c>
      <c r="K9200" t="b">
        <f>IFERROR(VLOOKUP(F9200,english_mapping!A:B,2,FALSE),"NA")</f>
        <v>1</v>
      </c>
      <c r="L9200" t="str">
        <f t="shared" si="143"/>
        <v>Nonprofits</v>
      </c>
    </row>
    <row r="9201" spans="1:12" x14ac:dyDescent="0.25">
      <c r="A9201" t="s">
        <v>33974</v>
      </c>
      <c r="B9201" t="s">
        <v>33975</v>
      </c>
      <c r="C9201" t="s">
        <v>33976</v>
      </c>
      <c r="D9201" t="s">
        <v>33977</v>
      </c>
      <c r="E9201" t="s">
        <v>14</v>
      </c>
      <c r="F9201" t="s">
        <v>21</v>
      </c>
      <c r="G9201" t="s">
        <v>101</v>
      </c>
      <c r="H9201" t="s">
        <v>102</v>
      </c>
      <c r="I9201" t="s">
        <v>103</v>
      </c>
      <c r="J9201" s="1">
        <v>38718</v>
      </c>
      <c r="K9201" t="b">
        <f>IFERROR(VLOOKUP(F9201,english_mapping!A:B,2,FALSE),"NA")</f>
        <v>1</v>
      </c>
      <c r="L9201" t="str">
        <f t="shared" si="143"/>
        <v>Curated Web</v>
      </c>
    </row>
    <row r="9202" spans="1:12" x14ac:dyDescent="0.25">
      <c r="A9202" t="s">
        <v>33978</v>
      </c>
      <c r="B9202" t="s">
        <v>33979</v>
      </c>
      <c r="C9202" t="s">
        <v>33980</v>
      </c>
      <c r="D9202" t="s">
        <v>70</v>
      </c>
      <c r="E9202" t="s">
        <v>701</v>
      </c>
      <c r="F9202" t="s">
        <v>21</v>
      </c>
      <c r="G9202" t="s">
        <v>822</v>
      </c>
      <c r="H9202" t="s">
        <v>823</v>
      </c>
      <c r="I9202" t="s">
        <v>1370</v>
      </c>
      <c r="J9202" s="1">
        <v>36170</v>
      </c>
      <c r="K9202" t="b">
        <f>IFERROR(VLOOKUP(F9202,english_mapping!A:B,2,FALSE),"NA")</f>
        <v>1</v>
      </c>
      <c r="L9202" t="str">
        <f t="shared" si="143"/>
        <v>E-Commerce</v>
      </c>
    </row>
    <row r="9203" spans="1:12" x14ac:dyDescent="0.25">
      <c r="A9203" t="s">
        <v>33981</v>
      </c>
      <c r="B9203" t="s">
        <v>33982</v>
      </c>
      <c r="C9203" t="s">
        <v>33983</v>
      </c>
      <c r="D9203" t="s">
        <v>38</v>
      </c>
      <c r="E9203" t="s">
        <v>14</v>
      </c>
      <c r="F9203" t="s">
        <v>21</v>
      </c>
      <c r="G9203" t="s">
        <v>101</v>
      </c>
      <c r="H9203" t="s">
        <v>102</v>
      </c>
      <c r="I9203" t="s">
        <v>103</v>
      </c>
      <c r="J9203" s="1">
        <v>41275</v>
      </c>
      <c r="K9203" t="b">
        <f>IFERROR(VLOOKUP(F9203,english_mapping!A:B,2,FALSE),"NA")</f>
        <v>1</v>
      </c>
      <c r="L9203" t="str">
        <f t="shared" si="143"/>
        <v>Software</v>
      </c>
    </row>
    <row r="9204" spans="1:12" x14ac:dyDescent="0.25">
      <c r="A9204" t="s">
        <v>33984</v>
      </c>
      <c r="B9204" t="s">
        <v>33985</v>
      </c>
      <c r="C9204" t="s">
        <v>33986</v>
      </c>
      <c r="D9204" t="s">
        <v>51</v>
      </c>
      <c r="E9204" t="s">
        <v>14</v>
      </c>
      <c r="F9204" t="s">
        <v>21</v>
      </c>
      <c r="G9204" t="s">
        <v>379</v>
      </c>
      <c r="H9204" t="s">
        <v>4653</v>
      </c>
      <c r="I9204" t="s">
        <v>4653</v>
      </c>
      <c r="K9204" t="b">
        <f>IFERROR(VLOOKUP(F9204,english_mapping!A:B,2,FALSE),"NA")</f>
        <v>1</v>
      </c>
      <c r="L9204" t="str">
        <f t="shared" si="143"/>
        <v>Biotechnology</v>
      </c>
    </row>
    <row r="9205" spans="1:12" x14ac:dyDescent="0.25">
      <c r="A9205" t="s">
        <v>33987</v>
      </c>
      <c r="B9205" t="s">
        <v>33988</v>
      </c>
      <c r="D9205" t="s">
        <v>33989</v>
      </c>
      <c r="E9205" t="s">
        <v>14</v>
      </c>
      <c r="F9205" t="s">
        <v>21</v>
      </c>
      <c r="G9205" t="s">
        <v>59</v>
      </c>
      <c r="H9205" t="s">
        <v>60</v>
      </c>
      <c r="I9205" t="s">
        <v>66</v>
      </c>
      <c r="K9205" t="b">
        <f>IFERROR(VLOOKUP(F9205,english_mapping!A:B,2,FALSE),"NA")</f>
        <v>1</v>
      </c>
      <c r="L9205" t="str">
        <f t="shared" si="143"/>
        <v>Games</v>
      </c>
    </row>
    <row r="9206" spans="1:12" x14ac:dyDescent="0.25">
      <c r="A9206" t="s">
        <v>33990</v>
      </c>
      <c r="B9206" t="s">
        <v>33991</v>
      </c>
      <c r="C9206" t="s">
        <v>33992</v>
      </c>
      <c r="D9206" t="s">
        <v>51</v>
      </c>
      <c r="E9206" t="s">
        <v>14</v>
      </c>
      <c r="F9206" t="s">
        <v>21</v>
      </c>
      <c r="G9206" t="s">
        <v>94</v>
      </c>
      <c r="H9206" t="s">
        <v>95</v>
      </c>
      <c r="I9206" t="s">
        <v>3052</v>
      </c>
      <c r="J9206" s="1">
        <v>39448</v>
      </c>
      <c r="K9206" t="b">
        <f>IFERROR(VLOOKUP(F9206,english_mapping!A:B,2,FALSE),"NA")</f>
        <v>1</v>
      </c>
      <c r="L9206" t="str">
        <f t="shared" si="143"/>
        <v>Biotechnology</v>
      </c>
    </row>
    <row r="9207" spans="1:12" x14ac:dyDescent="0.25">
      <c r="A9207" t="s">
        <v>33993</v>
      </c>
      <c r="B9207" t="s">
        <v>33994</v>
      </c>
      <c r="C9207" t="s">
        <v>33995</v>
      </c>
      <c r="D9207" t="s">
        <v>33996</v>
      </c>
      <c r="E9207" t="s">
        <v>14</v>
      </c>
      <c r="F9207" t="s">
        <v>124</v>
      </c>
      <c r="G9207" t="s">
        <v>4846</v>
      </c>
      <c r="H9207" t="s">
        <v>4847</v>
      </c>
      <c r="I9207" t="s">
        <v>4847</v>
      </c>
      <c r="K9207" t="b">
        <f>IFERROR(VLOOKUP(F9207,english_mapping!A:B,2,FALSE),"NA")</f>
        <v>1</v>
      </c>
      <c r="L9207" t="str">
        <f t="shared" si="143"/>
        <v>Staffing Firms</v>
      </c>
    </row>
    <row r="9208" spans="1:12" x14ac:dyDescent="0.25">
      <c r="A9208" t="s">
        <v>33997</v>
      </c>
      <c r="B9208" t="s">
        <v>33998</v>
      </c>
      <c r="C9208" t="s">
        <v>33999</v>
      </c>
      <c r="D9208" t="s">
        <v>34000</v>
      </c>
      <c r="E9208" t="s">
        <v>14</v>
      </c>
      <c r="F9208" t="s">
        <v>124</v>
      </c>
      <c r="G9208" t="s">
        <v>125</v>
      </c>
      <c r="H9208" t="s">
        <v>126</v>
      </c>
      <c r="I9208" t="s">
        <v>126</v>
      </c>
      <c r="J9208" t="s">
        <v>33273</v>
      </c>
      <c r="K9208" t="b">
        <f>IFERROR(VLOOKUP(F9208,english_mapping!A:B,2,FALSE),"NA")</f>
        <v>1</v>
      </c>
      <c r="L9208" t="str">
        <f t="shared" si="143"/>
        <v>Big Data</v>
      </c>
    </row>
    <row r="9209" spans="1:12" x14ac:dyDescent="0.25">
      <c r="A9209" t="s">
        <v>34001</v>
      </c>
      <c r="B9209" t="s">
        <v>34002</v>
      </c>
      <c r="C9209" t="s">
        <v>34003</v>
      </c>
      <c r="D9209" t="s">
        <v>34004</v>
      </c>
      <c r="E9209" t="s">
        <v>14</v>
      </c>
      <c r="F9209" t="s">
        <v>161</v>
      </c>
      <c r="G9209" t="s">
        <v>1256</v>
      </c>
      <c r="H9209" t="s">
        <v>16140</v>
      </c>
      <c r="I9209" t="s">
        <v>16140</v>
      </c>
      <c r="J9209" s="1">
        <v>41275</v>
      </c>
      <c r="K9209" t="b">
        <f>IFERROR(VLOOKUP(F9209,english_mapping!A:B,2,FALSE),"NA")</f>
        <v>0</v>
      </c>
      <c r="L9209" t="str">
        <f t="shared" si="143"/>
        <v>Lasers</v>
      </c>
    </row>
    <row r="9210" spans="1:12" x14ac:dyDescent="0.25">
      <c r="A9210" t="s">
        <v>34005</v>
      </c>
      <c r="B9210" t="s">
        <v>34006</v>
      </c>
      <c r="D9210" t="s">
        <v>1097</v>
      </c>
      <c r="E9210" t="s">
        <v>14</v>
      </c>
      <c r="K9210" t="str">
        <f>IFERROR(VLOOKUP(F9210,english_mapping!A:B,2,FALSE),"NA")</f>
        <v>NA</v>
      </c>
      <c r="L9210" t="str">
        <f t="shared" si="143"/>
        <v>Entertainment</v>
      </c>
    </row>
    <row r="9211" spans="1:12" x14ac:dyDescent="0.25">
      <c r="A9211" t="s">
        <v>34007</v>
      </c>
      <c r="B9211" t="s">
        <v>34008</v>
      </c>
      <c r="C9211" t="s">
        <v>34009</v>
      </c>
      <c r="D9211" t="s">
        <v>38</v>
      </c>
      <c r="E9211" t="s">
        <v>14</v>
      </c>
      <c r="F9211" t="s">
        <v>21</v>
      </c>
      <c r="G9211" t="s">
        <v>101</v>
      </c>
      <c r="H9211" t="s">
        <v>102</v>
      </c>
      <c r="I9211" t="s">
        <v>103</v>
      </c>
      <c r="J9211" s="1">
        <v>39814</v>
      </c>
      <c r="K9211" t="b">
        <f>IFERROR(VLOOKUP(F9211,english_mapping!A:B,2,FALSE),"NA")</f>
        <v>1</v>
      </c>
      <c r="L9211" t="str">
        <f t="shared" si="143"/>
        <v>Software</v>
      </c>
    </row>
    <row r="9212" spans="1:12" x14ac:dyDescent="0.25">
      <c r="A9212" t="s">
        <v>34010</v>
      </c>
      <c r="B9212" t="s">
        <v>34011</v>
      </c>
      <c r="C9212" t="s">
        <v>34012</v>
      </c>
      <c r="D9212" t="s">
        <v>51</v>
      </c>
      <c r="E9212" t="s">
        <v>14</v>
      </c>
      <c r="J9212" s="1">
        <v>36537</v>
      </c>
      <c r="K9212" t="str">
        <f>IFERROR(VLOOKUP(F9212,english_mapping!A:B,2,FALSE),"NA")</f>
        <v>NA</v>
      </c>
      <c r="L9212" t="str">
        <f t="shared" si="143"/>
        <v>Biotechnology</v>
      </c>
    </row>
    <row r="9213" spans="1:12" x14ac:dyDescent="0.25">
      <c r="A9213" t="s">
        <v>34013</v>
      </c>
      <c r="B9213" t="s">
        <v>34014</v>
      </c>
      <c r="C9213" t="s">
        <v>34015</v>
      </c>
      <c r="D9213" t="s">
        <v>654</v>
      </c>
      <c r="E9213" t="s">
        <v>14</v>
      </c>
      <c r="F9213" t="s">
        <v>33</v>
      </c>
      <c r="G9213">
        <v>22</v>
      </c>
      <c r="H9213" t="s">
        <v>34</v>
      </c>
      <c r="I9213" t="s">
        <v>34</v>
      </c>
      <c r="K9213" t="b">
        <f>IFERROR(VLOOKUP(F9213,english_mapping!A:B,2,FALSE),"NA")</f>
        <v>0</v>
      </c>
      <c r="L9213" t="str">
        <f t="shared" si="143"/>
        <v>News</v>
      </c>
    </row>
    <row r="9214" spans="1:12" x14ac:dyDescent="0.25">
      <c r="A9214" t="s">
        <v>34016</v>
      </c>
      <c r="B9214" t="s">
        <v>34017</v>
      </c>
      <c r="C9214" t="s">
        <v>34018</v>
      </c>
      <c r="D9214" t="s">
        <v>34019</v>
      </c>
      <c r="E9214" t="s">
        <v>14</v>
      </c>
      <c r="F9214" t="s">
        <v>21</v>
      </c>
      <c r="G9214" t="s">
        <v>59</v>
      </c>
      <c r="H9214" t="s">
        <v>60</v>
      </c>
      <c r="I9214" t="s">
        <v>66</v>
      </c>
      <c r="J9214" s="1">
        <v>40179</v>
      </c>
      <c r="K9214" t="b">
        <f>IFERROR(VLOOKUP(F9214,english_mapping!A:B,2,FALSE),"NA")</f>
        <v>1</v>
      </c>
      <c r="L9214" t="str">
        <f t="shared" si="143"/>
        <v>Health and Insurance</v>
      </c>
    </row>
    <row r="9215" spans="1:12" x14ac:dyDescent="0.25">
      <c r="A9215" t="s">
        <v>34020</v>
      </c>
      <c r="B9215" t="s">
        <v>34021</v>
      </c>
      <c r="C9215" t="s">
        <v>34022</v>
      </c>
      <c r="D9215" t="s">
        <v>34023</v>
      </c>
      <c r="E9215" t="s">
        <v>14</v>
      </c>
      <c r="F9215" t="s">
        <v>21</v>
      </c>
      <c r="G9215" t="s">
        <v>285</v>
      </c>
      <c r="H9215" t="s">
        <v>587</v>
      </c>
      <c r="I9215" t="s">
        <v>587</v>
      </c>
      <c r="J9215" s="1">
        <v>41642</v>
      </c>
      <c r="K9215" t="b">
        <f>IFERROR(VLOOKUP(F9215,english_mapping!A:B,2,FALSE),"NA")</f>
        <v>1</v>
      </c>
      <c r="L9215" t="str">
        <f t="shared" si="143"/>
        <v>Health and Wellness</v>
      </c>
    </row>
    <row r="9216" spans="1:12" x14ac:dyDescent="0.25">
      <c r="A9216" t="s">
        <v>34024</v>
      </c>
      <c r="B9216" t="s">
        <v>34025</v>
      </c>
      <c r="C9216" t="s">
        <v>34026</v>
      </c>
      <c r="D9216" t="s">
        <v>449</v>
      </c>
      <c r="E9216" t="s">
        <v>109</v>
      </c>
      <c r="F9216" t="s">
        <v>21</v>
      </c>
      <c r="G9216" t="s">
        <v>59</v>
      </c>
      <c r="H9216" t="s">
        <v>60</v>
      </c>
      <c r="I9216" t="s">
        <v>66</v>
      </c>
      <c r="J9216" s="1">
        <v>38721</v>
      </c>
      <c r="K9216" t="b">
        <f>IFERROR(VLOOKUP(F9216,english_mapping!A:B,2,FALSE),"NA")</f>
        <v>1</v>
      </c>
      <c r="L9216" t="str">
        <f t="shared" si="143"/>
        <v>Finance</v>
      </c>
    </row>
    <row r="9217" spans="1:12" x14ac:dyDescent="0.25">
      <c r="A9217" t="s">
        <v>34027</v>
      </c>
      <c r="B9217" t="s">
        <v>34028</v>
      </c>
      <c r="C9217" t="s">
        <v>34029</v>
      </c>
      <c r="D9217" t="s">
        <v>34030</v>
      </c>
      <c r="E9217" t="s">
        <v>205</v>
      </c>
      <c r="F9217" t="s">
        <v>21</v>
      </c>
      <c r="G9217" t="s">
        <v>39</v>
      </c>
      <c r="H9217" t="s">
        <v>281</v>
      </c>
      <c r="I9217" t="s">
        <v>281</v>
      </c>
      <c r="J9217" s="1">
        <v>40551</v>
      </c>
      <c r="K9217" t="b">
        <f>IFERROR(VLOOKUP(F9217,english_mapping!A:B,2,FALSE),"NA")</f>
        <v>1</v>
      </c>
      <c r="L9217" t="str">
        <f t="shared" si="143"/>
        <v>Curated Web</v>
      </c>
    </row>
    <row r="9218" spans="1:12" x14ac:dyDescent="0.25">
      <c r="A9218" t="s">
        <v>34031</v>
      </c>
      <c r="B9218" t="s">
        <v>34032</v>
      </c>
      <c r="C9218" t="s">
        <v>34033</v>
      </c>
      <c r="D9218" t="s">
        <v>89</v>
      </c>
      <c r="E9218" t="s">
        <v>14</v>
      </c>
      <c r="F9218" t="s">
        <v>21</v>
      </c>
      <c r="G9218" t="s">
        <v>94</v>
      </c>
      <c r="H9218" t="s">
        <v>95</v>
      </c>
      <c r="I9218" t="s">
        <v>1010</v>
      </c>
      <c r="J9218" s="1">
        <v>41275</v>
      </c>
      <c r="K9218" t="b">
        <f>IFERROR(VLOOKUP(F9218,english_mapping!A:B,2,FALSE),"NA")</f>
        <v>1</v>
      </c>
      <c r="L9218" t="str">
        <f t="shared" si="143"/>
        <v>Health and Wellness</v>
      </c>
    </row>
    <row r="9219" spans="1:12" x14ac:dyDescent="0.25">
      <c r="A9219" t="s">
        <v>34034</v>
      </c>
      <c r="B9219" t="s">
        <v>34035</v>
      </c>
      <c r="D9219" t="s">
        <v>3039</v>
      </c>
      <c r="E9219" t="s">
        <v>14</v>
      </c>
      <c r="F9219" t="s">
        <v>21</v>
      </c>
      <c r="G9219" t="s">
        <v>84</v>
      </c>
      <c r="H9219" t="s">
        <v>1288</v>
      </c>
      <c r="I9219" t="s">
        <v>1824</v>
      </c>
      <c r="J9219" t="s">
        <v>34036</v>
      </c>
      <c r="K9219" t="b">
        <f>IFERROR(VLOOKUP(F9219,english_mapping!A:B,2,FALSE),"NA")</f>
        <v>1</v>
      </c>
      <c r="L9219" t="str">
        <f t="shared" si="143"/>
        <v>Medical</v>
      </c>
    </row>
    <row r="9220" spans="1:12" x14ac:dyDescent="0.25">
      <c r="A9220" t="s">
        <v>34037</v>
      </c>
      <c r="B9220" t="s">
        <v>34038</v>
      </c>
      <c r="C9220" t="s">
        <v>34039</v>
      </c>
      <c r="D9220" t="s">
        <v>356</v>
      </c>
      <c r="E9220" t="s">
        <v>14</v>
      </c>
      <c r="F9220" t="s">
        <v>21</v>
      </c>
      <c r="G9220" t="s">
        <v>285</v>
      </c>
      <c r="H9220" t="s">
        <v>889</v>
      </c>
      <c r="I9220" t="s">
        <v>890</v>
      </c>
      <c r="J9220" s="1">
        <v>32143</v>
      </c>
      <c r="K9220" t="b">
        <f>IFERROR(VLOOKUP(F9220,english_mapping!A:B,2,FALSE),"NA")</f>
        <v>1</v>
      </c>
      <c r="L9220" t="str">
        <f t="shared" ref="L9220:L9283" si="144">IFERROR(LEFT(D9220,(FIND("|",D9220))-1),D9220)</f>
        <v>Manufacturing</v>
      </c>
    </row>
    <row r="9221" spans="1:12" x14ac:dyDescent="0.25">
      <c r="A9221" t="s">
        <v>34040</v>
      </c>
      <c r="B9221" t="s">
        <v>34041</v>
      </c>
      <c r="C9221" t="s">
        <v>34042</v>
      </c>
      <c r="D9221" t="s">
        <v>38</v>
      </c>
      <c r="E9221" t="s">
        <v>14</v>
      </c>
      <c r="F9221" t="s">
        <v>21</v>
      </c>
      <c r="G9221" t="s">
        <v>1262</v>
      </c>
      <c r="H9221" t="s">
        <v>1263</v>
      </c>
      <c r="I9221" t="s">
        <v>1263</v>
      </c>
      <c r="J9221" s="1">
        <v>34700</v>
      </c>
      <c r="K9221" t="b">
        <f>IFERROR(VLOOKUP(F9221,english_mapping!A:B,2,FALSE),"NA")</f>
        <v>1</v>
      </c>
      <c r="L9221" t="str">
        <f t="shared" si="144"/>
        <v>Software</v>
      </c>
    </row>
    <row r="9222" spans="1:12" x14ac:dyDescent="0.25">
      <c r="A9222" t="s">
        <v>34043</v>
      </c>
      <c r="B9222" t="s">
        <v>34044</v>
      </c>
      <c r="C9222" t="s">
        <v>34045</v>
      </c>
      <c r="D9222" t="s">
        <v>65</v>
      </c>
      <c r="E9222" t="s">
        <v>701</v>
      </c>
      <c r="F9222" t="s">
        <v>21</v>
      </c>
      <c r="G9222" t="s">
        <v>59</v>
      </c>
      <c r="H9222" t="s">
        <v>4734</v>
      </c>
      <c r="I9222" t="s">
        <v>34046</v>
      </c>
      <c r="J9222" s="1">
        <v>29587</v>
      </c>
      <c r="K9222" t="b">
        <f>IFERROR(VLOOKUP(F9222,english_mapping!A:B,2,FALSE),"NA")</f>
        <v>1</v>
      </c>
      <c r="L9222" t="str">
        <f t="shared" si="144"/>
        <v>Mobile</v>
      </c>
    </row>
    <row r="9223" spans="1:12" x14ac:dyDescent="0.25">
      <c r="A9223" t="s">
        <v>34047</v>
      </c>
      <c r="B9223" t="s">
        <v>34048</v>
      </c>
      <c r="C9223" t="s">
        <v>34049</v>
      </c>
      <c r="D9223" t="s">
        <v>51</v>
      </c>
      <c r="E9223" t="s">
        <v>14</v>
      </c>
      <c r="F9223" t="s">
        <v>21</v>
      </c>
      <c r="G9223" t="s">
        <v>59</v>
      </c>
      <c r="H9223" t="s">
        <v>90</v>
      </c>
      <c r="I9223" t="s">
        <v>2674</v>
      </c>
      <c r="J9223" s="1">
        <v>36526</v>
      </c>
      <c r="K9223" t="b">
        <f>IFERROR(VLOOKUP(F9223,english_mapping!A:B,2,FALSE),"NA")</f>
        <v>1</v>
      </c>
      <c r="L9223" t="str">
        <f t="shared" si="144"/>
        <v>Biotechnology</v>
      </c>
    </row>
    <row r="9224" spans="1:12" x14ac:dyDescent="0.25">
      <c r="A9224" t="s">
        <v>34050</v>
      </c>
      <c r="B9224" t="s">
        <v>34051</v>
      </c>
      <c r="C9224" t="s">
        <v>34052</v>
      </c>
      <c r="E9224" t="s">
        <v>14</v>
      </c>
      <c r="F9224" t="s">
        <v>21</v>
      </c>
      <c r="G9224" t="s">
        <v>59</v>
      </c>
      <c r="H9224" t="s">
        <v>936</v>
      </c>
      <c r="I9224" t="s">
        <v>936</v>
      </c>
      <c r="J9224" s="1">
        <v>39083</v>
      </c>
      <c r="K9224" t="b">
        <f>IFERROR(VLOOKUP(F9224,english_mapping!A:B,2,FALSE),"NA")</f>
        <v>1</v>
      </c>
      <c r="L9224">
        <f t="shared" si="144"/>
        <v>0</v>
      </c>
    </row>
    <row r="9225" spans="1:12" x14ac:dyDescent="0.25">
      <c r="A9225" t="s">
        <v>34053</v>
      </c>
      <c r="B9225" t="s">
        <v>34054</v>
      </c>
      <c r="C9225" t="s">
        <v>34055</v>
      </c>
      <c r="D9225" t="s">
        <v>731</v>
      </c>
      <c r="E9225" t="s">
        <v>14</v>
      </c>
      <c r="F9225" t="s">
        <v>124</v>
      </c>
      <c r="G9225" t="s">
        <v>125</v>
      </c>
      <c r="H9225" t="s">
        <v>126</v>
      </c>
      <c r="I9225" t="s">
        <v>126</v>
      </c>
      <c r="J9225" s="1">
        <v>39083</v>
      </c>
      <c r="K9225" t="b">
        <f>IFERROR(VLOOKUP(F9225,english_mapping!A:B,2,FALSE),"NA")</f>
        <v>1</v>
      </c>
      <c r="L9225" t="str">
        <f t="shared" si="144"/>
        <v>Finance</v>
      </c>
    </row>
    <row r="9226" spans="1:12" x14ac:dyDescent="0.25">
      <c r="A9226" t="s">
        <v>34056</v>
      </c>
      <c r="B9226" t="s">
        <v>34057</v>
      </c>
      <c r="C9226" t="s">
        <v>34058</v>
      </c>
      <c r="D9226" t="s">
        <v>1275</v>
      </c>
      <c r="E9226" t="s">
        <v>205</v>
      </c>
      <c r="F9226" t="s">
        <v>21</v>
      </c>
      <c r="G9226" t="s">
        <v>59</v>
      </c>
      <c r="H9226" t="s">
        <v>1249</v>
      </c>
      <c r="I9226" t="s">
        <v>7388</v>
      </c>
      <c r="J9226" s="1">
        <v>38729</v>
      </c>
      <c r="K9226" t="b">
        <f>IFERROR(VLOOKUP(F9226,english_mapping!A:B,2,FALSE),"NA")</f>
        <v>1</v>
      </c>
      <c r="L9226" t="str">
        <f t="shared" si="144"/>
        <v>Health Care</v>
      </c>
    </row>
    <row r="9227" spans="1:12" x14ac:dyDescent="0.25">
      <c r="A9227" t="s">
        <v>34059</v>
      </c>
      <c r="B9227" t="s">
        <v>34060</v>
      </c>
      <c r="C9227" t="s">
        <v>34061</v>
      </c>
      <c r="D9227" t="s">
        <v>1275</v>
      </c>
      <c r="E9227" t="s">
        <v>205</v>
      </c>
      <c r="F9227" t="s">
        <v>124</v>
      </c>
      <c r="G9227" t="s">
        <v>2055</v>
      </c>
      <c r="H9227" t="s">
        <v>2056</v>
      </c>
      <c r="I9227" t="s">
        <v>2056</v>
      </c>
      <c r="K9227" t="b">
        <f>IFERROR(VLOOKUP(F9227,english_mapping!A:B,2,FALSE),"NA")</f>
        <v>1</v>
      </c>
      <c r="L9227" t="str">
        <f t="shared" si="144"/>
        <v>Health Care</v>
      </c>
    </row>
    <row r="9228" spans="1:12" x14ac:dyDescent="0.25">
      <c r="A9228" t="s">
        <v>34062</v>
      </c>
      <c r="B9228" t="s">
        <v>34063</v>
      </c>
      <c r="C9228" t="s">
        <v>34064</v>
      </c>
      <c r="D9228" t="s">
        <v>34065</v>
      </c>
      <c r="E9228" t="s">
        <v>14</v>
      </c>
      <c r="F9228" t="s">
        <v>21</v>
      </c>
      <c r="G9228" t="s">
        <v>59</v>
      </c>
      <c r="H9228" t="s">
        <v>60</v>
      </c>
      <c r="I9228" t="s">
        <v>66</v>
      </c>
      <c r="J9228" s="1">
        <v>40909</v>
      </c>
      <c r="K9228" t="b">
        <f>IFERROR(VLOOKUP(F9228,english_mapping!A:B,2,FALSE),"NA")</f>
        <v>1</v>
      </c>
      <c r="L9228" t="str">
        <f t="shared" si="144"/>
        <v>Healthcare Services</v>
      </c>
    </row>
    <row r="9229" spans="1:12" x14ac:dyDescent="0.25">
      <c r="A9229" t="s">
        <v>34066</v>
      </c>
      <c r="B9229" t="s">
        <v>34067</v>
      </c>
      <c r="C9229" t="s">
        <v>34068</v>
      </c>
      <c r="E9229" t="s">
        <v>205</v>
      </c>
      <c r="F9229" t="s">
        <v>124</v>
      </c>
      <c r="G9229" t="s">
        <v>4385</v>
      </c>
      <c r="H9229" t="s">
        <v>4386</v>
      </c>
      <c r="I9229" t="s">
        <v>4386</v>
      </c>
      <c r="K9229" t="b">
        <f>IFERROR(VLOOKUP(F9229,english_mapping!A:B,2,FALSE),"NA")</f>
        <v>1</v>
      </c>
      <c r="L9229">
        <f t="shared" si="144"/>
        <v>0</v>
      </c>
    </row>
    <row r="9230" spans="1:12" x14ac:dyDescent="0.25">
      <c r="A9230" t="s">
        <v>34069</v>
      </c>
      <c r="B9230" t="s">
        <v>34070</v>
      </c>
      <c r="C9230" t="s">
        <v>34071</v>
      </c>
      <c r="D9230" t="s">
        <v>51</v>
      </c>
      <c r="E9230" t="s">
        <v>14</v>
      </c>
      <c r="F9230" t="s">
        <v>21</v>
      </c>
      <c r="G9230" t="s">
        <v>154</v>
      </c>
      <c r="H9230" t="s">
        <v>242</v>
      </c>
      <c r="I9230" t="s">
        <v>326</v>
      </c>
      <c r="J9230" s="1">
        <v>37622</v>
      </c>
      <c r="K9230" t="b">
        <f>IFERROR(VLOOKUP(F9230,english_mapping!A:B,2,FALSE),"NA")</f>
        <v>1</v>
      </c>
      <c r="L9230" t="str">
        <f t="shared" si="144"/>
        <v>Biotechnology</v>
      </c>
    </row>
    <row r="9231" spans="1:12" x14ac:dyDescent="0.25">
      <c r="A9231" t="s">
        <v>34072</v>
      </c>
      <c r="B9231" t="s">
        <v>34073</v>
      </c>
      <c r="C9231" t="s">
        <v>34074</v>
      </c>
      <c r="D9231" t="s">
        <v>7670</v>
      </c>
      <c r="E9231" t="s">
        <v>14</v>
      </c>
      <c r="F9231" t="s">
        <v>346</v>
      </c>
      <c r="G9231">
        <v>11</v>
      </c>
      <c r="H9231" t="s">
        <v>6974</v>
      </c>
      <c r="I9231" t="s">
        <v>9084</v>
      </c>
      <c r="J9231" s="1">
        <v>40544</v>
      </c>
      <c r="K9231" t="b">
        <f>IFERROR(VLOOKUP(F9231,english_mapping!A:B,2,FALSE),"NA")</f>
        <v>0</v>
      </c>
      <c r="L9231" t="str">
        <f t="shared" si="144"/>
        <v>Information Services</v>
      </c>
    </row>
    <row r="9232" spans="1:12" x14ac:dyDescent="0.25">
      <c r="A9232" t="s">
        <v>34075</v>
      </c>
      <c r="B9232" t="s">
        <v>34076</v>
      </c>
      <c r="C9232" t="s">
        <v>34077</v>
      </c>
      <c r="D9232" t="s">
        <v>34078</v>
      </c>
      <c r="E9232" t="s">
        <v>205</v>
      </c>
      <c r="F9232" t="s">
        <v>124</v>
      </c>
      <c r="G9232" t="s">
        <v>125</v>
      </c>
      <c r="H9232" t="s">
        <v>126</v>
      </c>
      <c r="I9232" t="s">
        <v>126</v>
      </c>
      <c r="J9232" s="1">
        <v>39822</v>
      </c>
      <c r="K9232" t="b">
        <f>IFERROR(VLOOKUP(F9232,english_mapping!A:B,2,FALSE),"NA")</f>
        <v>1</v>
      </c>
      <c r="L9232" t="str">
        <f t="shared" si="144"/>
        <v>Curated Web</v>
      </c>
    </row>
    <row r="9233" spans="1:12" x14ac:dyDescent="0.25">
      <c r="A9233" t="s">
        <v>34079</v>
      </c>
      <c r="B9233" t="s">
        <v>34080</v>
      </c>
      <c r="C9233" t="s">
        <v>34081</v>
      </c>
      <c r="D9233" t="s">
        <v>38</v>
      </c>
      <c r="E9233" t="s">
        <v>14</v>
      </c>
      <c r="F9233" t="s">
        <v>21</v>
      </c>
      <c r="G9233" t="s">
        <v>655</v>
      </c>
      <c r="H9233" t="s">
        <v>656</v>
      </c>
      <c r="I9233" t="s">
        <v>656</v>
      </c>
      <c r="K9233" t="b">
        <f>IFERROR(VLOOKUP(F9233,english_mapping!A:B,2,FALSE),"NA")</f>
        <v>1</v>
      </c>
      <c r="L9233" t="str">
        <f t="shared" si="144"/>
        <v>Software</v>
      </c>
    </row>
    <row r="9234" spans="1:12" x14ac:dyDescent="0.25">
      <c r="A9234" t="s">
        <v>34082</v>
      </c>
      <c r="B9234" t="s">
        <v>34083</v>
      </c>
      <c r="C9234" t="s">
        <v>34084</v>
      </c>
      <c r="D9234" t="s">
        <v>34085</v>
      </c>
      <c r="E9234" t="s">
        <v>14</v>
      </c>
      <c r="F9234" t="s">
        <v>21</v>
      </c>
      <c r="G9234" t="s">
        <v>59</v>
      </c>
      <c r="H9234" t="s">
        <v>60</v>
      </c>
      <c r="I9234" t="s">
        <v>4214</v>
      </c>
      <c r="J9234" s="1">
        <v>39083</v>
      </c>
      <c r="K9234" t="b">
        <f>IFERROR(VLOOKUP(F9234,english_mapping!A:B,2,FALSE),"NA")</f>
        <v>1</v>
      </c>
      <c r="L9234" t="str">
        <f t="shared" si="144"/>
        <v>Clean Technology</v>
      </c>
    </row>
    <row r="9235" spans="1:12" x14ac:dyDescent="0.25">
      <c r="A9235" t="s">
        <v>34086</v>
      </c>
      <c r="B9235" t="s">
        <v>34087</v>
      </c>
      <c r="C9235" t="s">
        <v>34088</v>
      </c>
      <c r="D9235" t="s">
        <v>34089</v>
      </c>
      <c r="E9235" t="s">
        <v>14</v>
      </c>
      <c r="J9235" s="1">
        <v>41275</v>
      </c>
      <c r="K9235" t="str">
        <f>IFERROR(VLOOKUP(F9235,english_mapping!A:B,2,FALSE),"NA")</f>
        <v>NA</v>
      </c>
      <c r="L9235" t="str">
        <f t="shared" si="144"/>
        <v>Advertising</v>
      </c>
    </row>
    <row r="9236" spans="1:12" x14ac:dyDescent="0.25">
      <c r="A9236" t="s">
        <v>34090</v>
      </c>
      <c r="B9236" t="s">
        <v>34091</v>
      </c>
      <c r="C9236" t="s">
        <v>34092</v>
      </c>
      <c r="D9236" t="s">
        <v>1275</v>
      </c>
      <c r="E9236" t="s">
        <v>14</v>
      </c>
      <c r="F9236" t="s">
        <v>21</v>
      </c>
      <c r="G9236" t="s">
        <v>59</v>
      </c>
      <c r="H9236" t="s">
        <v>90</v>
      </c>
      <c r="I9236" t="s">
        <v>2674</v>
      </c>
      <c r="J9236" s="1">
        <v>36161</v>
      </c>
      <c r="K9236" t="b">
        <f>IFERROR(VLOOKUP(F9236,english_mapping!A:B,2,FALSE),"NA")</f>
        <v>1</v>
      </c>
      <c r="L9236" t="str">
        <f t="shared" si="144"/>
        <v>Health Care</v>
      </c>
    </row>
    <row r="9237" spans="1:12" x14ac:dyDescent="0.25">
      <c r="A9237" t="s">
        <v>34093</v>
      </c>
      <c r="B9237" t="s">
        <v>34094</v>
      </c>
      <c r="C9237" t="s">
        <v>34095</v>
      </c>
      <c r="D9237" t="s">
        <v>2541</v>
      </c>
      <c r="E9237" t="s">
        <v>14</v>
      </c>
      <c r="F9237" t="s">
        <v>21</v>
      </c>
      <c r="G9237" t="s">
        <v>138</v>
      </c>
      <c r="H9237" t="s">
        <v>139</v>
      </c>
      <c r="I9237" t="s">
        <v>2561</v>
      </c>
      <c r="K9237" t="b">
        <f>IFERROR(VLOOKUP(F9237,english_mapping!A:B,2,FALSE),"NA")</f>
        <v>1</v>
      </c>
      <c r="L9237" t="str">
        <f t="shared" si="144"/>
        <v>Advertising</v>
      </c>
    </row>
    <row r="9238" spans="1:12" x14ac:dyDescent="0.25">
      <c r="A9238" t="s">
        <v>34096</v>
      </c>
      <c r="B9238" t="s">
        <v>34097</v>
      </c>
      <c r="C9238" t="s">
        <v>34098</v>
      </c>
      <c r="D9238" t="s">
        <v>51</v>
      </c>
      <c r="E9238" t="s">
        <v>14</v>
      </c>
      <c r="F9238" t="s">
        <v>21</v>
      </c>
      <c r="G9238" t="s">
        <v>1035</v>
      </c>
      <c r="H9238" t="s">
        <v>1059</v>
      </c>
      <c r="I9238" t="s">
        <v>1059</v>
      </c>
      <c r="K9238" t="b">
        <f>IFERROR(VLOOKUP(F9238,english_mapping!A:B,2,FALSE),"NA")</f>
        <v>1</v>
      </c>
      <c r="L9238" t="str">
        <f t="shared" si="144"/>
        <v>Biotechnology</v>
      </c>
    </row>
    <row r="9239" spans="1:12" x14ac:dyDescent="0.25">
      <c r="A9239" t="s">
        <v>34099</v>
      </c>
      <c r="B9239" t="s">
        <v>34100</v>
      </c>
      <c r="D9239" t="s">
        <v>51</v>
      </c>
      <c r="E9239" t="s">
        <v>109</v>
      </c>
      <c r="F9239" t="s">
        <v>21</v>
      </c>
      <c r="G9239" t="s">
        <v>59</v>
      </c>
      <c r="H9239" t="s">
        <v>60</v>
      </c>
      <c r="I9239" t="s">
        <v>1279</v>
      </c>
      <c r="J9239" s="1">
        <v>37987</v>
      </c>
      <c r="K9239" t="b">
        <f>IFERROR(VLOOKUP(F9239,english_mapping!A:B,2,FALSE),"NA")</f>
        <v>1</v>
      </c>
      <c r="L9239" t="str">
        <f t="shared" si="144"/>
        <v>Biotechnology</v>
      </c>
    </row>
    <row r="9240" spans="1:12" x14ac:dyDescent="0.25">
      <c r="A9240" t="s">
        <v>34101</v>
      </c>
      <c r="B9240" t="s">
        <v>34102</v>
      </c>
      <c r="C9240" t="s">
        <v>34103</v>
      </c>
      <c r="D9240" t="s">
        <v>262</v>
      </c>
      <c r="E9240" t="s">
        <v>14</v>
      </c>
      <c r="F9240" t="s">
        <v>21</v>
      </c>
      <c r="G9240" t="s">
        <v>1383</v>
      </c>
      <c r="H9240" t="s">
        <v>1384</v>
      </c>
      <c r="I9240" t="s">
        <v>3063</v>
      </c>
      <c r="J9240" s="1">
        <v>36161</v>
      </c>
      <c r="K9240" t="b">
        <f>IFERROR(VLOOKUP(F9240,english_mapping!A:B,2,FALSE),"NA")</f>
        <v>1</v>
      </c>
      <c r="L9240" t="str">
        <f t="shared" si="144"/>
        <v>Enterprise Software</v>
      </c>
    </row>
    <row r="9241" spans="1:12" x14ac:dyDescent="0.25">
      <c r="A9241" t="s">
        <v>34104</v>
      </c>
      <c r="B9241" t="s">
        <v>34105</v>
      </c>
      <c r="C9241" t="s">
        <v>34106</v>
      </c>
      <c r="D9241" t="s">
        <v>284</v>
      </c>
      <c r="E9241" t="s">
        <v>14</v>
      </c>
      <c r="F9241" t="s">
        <v>21</v>
      </c>
      <c r="G9241" t="s">
        <v>434</v>
      </c>
      <c r="H9241" t="s">
        <v>535</v>
      </c>
      <c r="I9241" t="s">
        <v>1687</v>
      </c>
      <c r="K9241" t="b">
        <f>IFERROR(VLOOKUP(F9241,english_mapping!A:B,2,FALSE),"NA")</f>
        <v>1</v>
      </c>
      <c r="L9241" t="str">
        <f t="shared" si="144"/>
        <v>Real Estate</v>
      </c>
    </row>
    <row r="9242" spans="1:12" x14ac:dyDescent="0.25">
      <c r="A9242" t="s">
        <v>34107</v>
      </c>
      <c r="B9242" t="s">
        <v>34108</v>
      </c>
      <c r="C9242" t="s">
        <v>34109</v>
      </c>
      <c r="D9242" t="s">
        <v>38</v>
      </c>
      <c r="E9242" t="s">
        <v>14</v>
      </c>
      <c r="F9242" t="s">
        <v>21</v>
      </c>
      <c r="G9242" t="s">
        <v>138</v>
      </c>
      <c r="H9242" t="s">
        <v>139</v>
      </c>
      <c r="I9242" t="s">
        <v>442</v>
      </c>
      <c r="J9242" s="1">
        <v>39814</v>
      </c>
      <c r="K9242" t="b">
        <f>IFERROR(VLOOKUP(F9242,english_mapping!A:B,2,FALSE),"NA")</f>
        <v>1</v>
      </c>
      <c r="L9242" t="str">
        <f t="shared" si="144"/>
        <v>Software</v>
      </c>
    </row>
    <row r="9243" spans="1:12" x14ac:dyDescent="0.25">
      <c r="A9243" t="s">
        <v>34110</v>
      </c>
      <c r="B9243" t="s">
        <v>34111</v>
      </c>
      <c r="C9243" t="s">
        <v>34112</v>
      </c>
      <c r="D9243" t="s">
        <v>3039</v>
      </c>
      <c r="E9243" t="s">
        <v>14</v>
      </c>
      <c r="K9243" t="str">
        <f>IFERROR(VLOOKUP(F9243,english_mapping!A:B,2,FALSE),"NA")</f>
        <v>NA</v>
      </c>
      <c r="L9243" t="str">
        <f t="shared" si="144"/>
        <v>Medical</v>
      </c>
    </row>
    <row r="9244" spans="1:12" x14ac:dyDescent="0.25">
      <c r="A9244" t="s">
        <v>34113</v>
      </c>
      <c r="B9244" t="s">
        <v>34114</v>
      </c>
      <c r="C9244" t="s">
        <v>34115</v>
      </c>
      <c r="D9244" t="s">
        <v>34116</v>
      </c>
      <c r="E9244" t="s">
        <v>14</v>
      </c>
      <c r="F9244" t="s">
        <v>21</v>
      </c>
      <c r="G9244" t="s">
        <v>59</v>
      </c>
      <c r="H9244" t="s">
        <v>4734</v>
      </c>
      <c r="I9244" t="s">
        <v>14143</v>
      </c>
      <c r="J9244" s="1">
        <v>36161</v>
      </c>
      <c r="K9244" t="b">
        <f>IFERROR(VLOOKUP(F9244,english_mapping!A:B,2,FALSE),"NA")</f>
        <v>1</v>
      </c>
      <c r="L9244" t="str">
        <f t="shared" si="144"/>
        <v>Data Centers</v>
      </c>
    </row>
    <row r="9245" spans="1:12" x14ac:dyDescent="0.25">
      <c r="A9245" t="s">
        <v>34117</v>
      </c>
      <c r="B9245" t="s">
        <v>34118</v>
      </c>
      <c r="C9245" t="s">
        <v>34119</v>
      </c>
      <c r="D9245" t="s">
        <v>24093</v>
      </c>
      <c r="E9245" t="s">
        <v>14</v>
      </c>
      <c r="F9245" t="s">
        <v>21</v>
      </c>
      <c r="G9245" t="s">
        <v>59</v>
      </c>
      <c r="H9245" t="s">
        <v>10621</v>
      </c>
      <c r="I9245" t="s">
        <v>17044</v>
      </c>
      <c r="J9245" s="1">
        <v>40182</v>
      </c>
      <c r="K9245" t="b">
        <f>IFERROR(VLOOKUP(F9245,english_mapping!A:B,2,FALSE),"NA")</f>
        <v>1</v>
      </c>
      <c r="L9245" t="str">
        <f t="shared" si="144"/>
        <v>Organic Food</v>
      </c>
    </row>
    <row r="9246" spans="1:12" x14ac:dyDescent="0.25">
      <c r="A9246" t="s">
        <v>34120</v>
      </c>
      <c r="B9246" t="s">
        <v>34121</v>
      </c>
      <c r="C9246" t="s">
        <v>34122</v>
      </c>
      <c r="D9246" t="s">
        <v>34123</v>
      </c>
      <c r="E9246" t="s">
        <v>109</v>
      </c>
      <c r="F9246" t="s">
        <v>21</v>
      </c>
      <c r="G9246" t="s">
        <v>59</v>
      </c>
      <c r="H9246" t="s">
        <v>60</v>
      </c>
      <c r="I9246" t="s">
        <v>66</v>
      </c>
      <c r="J9246" t="s">
        <v>34124</v>
      </c>
      <c r="K9246" t="b">
        <f>IFERROR(VLOOKUP(F9246,english_mapping!A:B,2,FALSE),"NA")</f>
        <v>1</v>
      </c>
      <c r="L9246" t="str">
        <f t="shared" si="144"/>
        <v>Document Management</v>
      </c>
    </row>
    <row r="9247" spans="1:12" x14ac:dyDescent="0.25">
      <c r="A9247" t="s">
        <v>34125</v>
      </c>
      <c r="B9247" t="s">
        <v>34126</v>
      </c>
      <c r="C9247" t="s">
        <v>34127</v>
      </c>
      <c r="D9247" t="s">
        <v>9699</v>
      </c>
      <c r="E9247" t="s">
        <v>14</v>
      </c>
      <c r="F9247" t="s">
        <v>21</v>
      </c>
      <c r="G9247" t="s">
        <v>59</v>
      </c>
      <c r="H9247" t="s">
        <v>936</v>
      </c>
      <c r="I9247" t="s">
        <v>936</v>
      </c>
      <c r="J9247" s="1">
        <v>27760</v>
      </c>
      <c r="K9247" t="b">
        <f>IFERROR(VLOOKUP(F9247,english_mapping!A:B,2,FALSE),"NA")</f>
        <v>1</v>
      </c>
      <c r="L9247" t="str">
        <f t="shared" si="144"/>
        <v>Design</v>
      </c>
    </row>
    <row r="9248" spans="1:12" x14ac:dyDescent="0.25">
      <c r="A9248" t="s">
        <v>34128</v>
      </c>
      <c r="B9248" t="s">
        <v>34129</v>
      </c>
      <c r="C9248" t="s">
        <v>34130</v>
      </c>
      <c r="D9248" t="s">
        <v>23817</v>
      </c>
      <c r="E9248" t="s">
        <v>701</v>
      </c>
      <c r="F9248" t="s">
        <v>21</v>
      </c>
      <c r="G9248" t="s">
        <v>59</v>
      </c>
      <c r="H9248" t="s">
        <v>60</v>
      </c>
      <c r="I9248" t="s">
        <v>4967</v>
      </c>
      <c r="J9248" s="1">
        <v>39083</v>
      </c>
      <c r="K9248" t="b">
        <f>IFERROR(VLOOKUP(F9248,english_mapping!A:B,2,FALSE),"NA")</f>
        <v>1</v>
      </c>
      <c r="L9248" t="str">
        <f t="shared" si="144"/>
        <v>Banking</v>
      </c>
    </row>
    <row r="9249" spans="1:12" x14ac:dyDescent="0.25">
      <c r="A9249" t="s">
        <v>34131</v>
      </c>
      <c r="B9249" t="s">
        <v>34132</v>
      </c>
      <c r="E9249" t="s">
        <v>205</v>
      </c>
      <c r="K9249" t="str">
        <f>IFERROR(VLOOKUP(F9249,english_mapping!A:B,2,FALSE),"NA")</f>
        <v>NA</v>
      </c>
      <c r="L9249">
        <f t="shared" si="144"/>
        <v>0</v>
      </c>
    </row>
    <row r="9250" spans="1:12" x14ac:dyDescent="0.25">
      <c r="A9250" t="s">
        <v>34133</v>
      </c>
      <c r="B9250" t="s">
        <v>34134</v>
      </c>
      <c r="C9250" t="s">
        <v>34135</v>
      </c>
      <c r="D9250" t="s">
        <v>34136</v>
      </c>
      <c r="E9250" t="s">
        <v>14</v>
      </c>
      <c r="F9250" t="s">
        <v>21</v>
      </c>
      <c r="G9250" t="s">
        <v>84</v>
      </c>
      <c r="H9250" t="s">
        <v>4293</v>
      </c>
      <c r="I9250" t="s">
        <v>4293</v>
      </c>
      <c r="K9250" t="b">
        <f>IFERROR(VLOOKUP(F9250,english_mapping!A:B,2,FALSE),"NA")</f>
        <v>1</v>
      </c>
      <c r="L9250" t="str">
        <f t="shared" si="144"/>
        <v>Mining Technologies</v>
      </c>
    </row>
    <row r="9251" spans="1:12" x14ac:dyDescent="0.25">
      <c r="A9251" t="s">
        <v>34137</v>
      </c>
      <c r="B9251" t="s">
        <v>34138</v>
      </c>
      <c r="C9251" t="s">
        <v>34139</v>
      </c>
      <c r="D9251" t="s">
        <v>254</v>
      </c>
      <c r="E9251" t="s">
        <v>205</v>
      </c>
      <c r="F9251" t="s">
        <v>21</v>
      </c>
      <c r="G9251" t="s">
        <v>59</v>
      </c>
      <c r="H9251" t="s">
        <v>90</v>
      </c>
      <c r="I9251" t="s">
        <v>34140</v>
      </c>
      <c r="J9251" s="1">
        <v>39814</v>
      </c>
      <c r="K9251" t="b">
        <f>IFERROR(VLOOKUP(F9251,english_mapping!A:B,2,FALSE),"NA")</f>
        <v>1</v>
      </c>
      <c r="L9251" t="str">
        <f t="shared" si="144"/>
        <v>EdTech</v>
      </c>
    </row>
    <row r="9252" spans="1:12" x14ac:dyDescent="0.25">
      <c r="A9252" t="s">
        <v>34141</v>
      </c>
      <c r="B9252" t="s">
        <v>34142</v>
      </c>
      <c r="D9252" t="s">
        <v>9699</v>
      </c>
      <c r="E9252" t="s">
        <v>109</v>
      </c>
      <c r="F9252" t="s">
        <v>21</v>
      </c>
      <c r="G9252" t="s">
        <v>59</v>
      </c>
      <c r="H9252" t="s">
        <v>1249</v>
      </c>
      <c r="I9252" t="s">
        <v>3123</v>
      </c>
      <c r="K9252" t="b">
        <f>IFERROR(VLOOKUP(F9252,english_mapping!A:B,2,FALSE),"NA")</f>
        <v>1</v>
      </c>
      <c r="L9252" t="str">
        <f t="shared" si="144"/>
        <v>Design</v>
      </c>
    </row>
    <row r="9253" spans="1:12" x14ac:dyDescent="0.25">
      <c r="A9253" t="s">
        <v>34143</v>
      </c>
      <c r="B9253" t="s">
        <v>34144</v>
      </c>
      <c r="C9253" t="s">
        <v>34145</v>
      </c>
      <c r="D9253" t="s">
        <v>9193</v>
      </c>
      <c r="E9253" t="s">
        <v>205</v>
      </c>
      <c r="K9253" t="str">
        <f>IFERROR(VLOOKUP(F9253,english_mapping!A:B,2,FALSE),"NA")</f>
        <v>NA</v>
      </c>
      <c r="L9253" t="str">
        <f t="shared" si="144"/>
        <v>Hospitals</v>
      </c>
    </row>
    <row r="9254" spans="1:12" x14ac:dyDescent="0.25">
      <c r="A9254" t="s">
        <v>34146</v>
      </c>
      <c r="B9254" t="s">
        <v>34147</v>
      </c>
      <c r="C9254" t="s">
        <v>34148</v>
      </c>
      <c r="D9254" t="s">
        <v>51</v>
      </c>
      <c r="E9254" t="s">
        <v>109</v>
      </c>
      <c r="F9254" t="s">
        <v>21</v>
      </c>
      <c r="G9254" t="s">
        <v>59</v>
      </c>
      <c r="H9254" t="s">
        <v>987</v>
      </c>
      <c r="I9254" t="s">
        <v>988</v>
      </c>
      <c r="J9254" s="1">
        <v>38353</v>
      </c>
      <c r="K9254" t="b">
        <f>IFERROR(VLOOKUP(F9254,english_mapping!A:B,2,FALSE),"NA")</f>
        <v>1</v>
      </c>
      <c r="L9254" t="str">
        <f t="shared" si="144"/>
        <v>Biotechnology</v>
      </c>
    </row>
    <row r="9255" spans="1:12" x14ac:dyDescent="0.25">
      <c r="A9255" t="s">
        <v>34149</v>
      </c>
      <c r="B9255" t="s">
        <v>34150</v>
      </c>
      <c r="C9255" t="s">
        <v>34151</v>
      </c>
      <c r="D9255" t="s">
        <v>22020</v>
      </c>
      <c r="E9255" t="s">
        <v>14</v>
      </c>
      <c r="F9255" t="s">
        <v>21</v>
      </c>
      <c r="G9255" t="s">
        <v>84</v>
      </c>
      <c r="H9255" t="s">
        <v>3647</v>
      </c>
      <c r="I9255" t="s">
        <v>3647</v>
      </c>
      <c r="J9255" t="s">
        <v>34152</v>
      </c>
      <c r="K9255" t="b">
        <f>IFERROR(VLOOKUP(F9255,english_mapping!A:B,2,FALSE),"NA")</f>
        <v>1</v>
      </c>
      <c r="L9255" t="str">
        <f t="shared" si="144"/>
        <v>Hospitality</v>
      </c>
    </row>
    <row r="9256" spans="1:12" x14ac:dyDescent="0.25">
      <c r="A9256" t="s">
        <v>34153</v>
      </c>
      <c r="B9256" t="s">
        <v>34154</v>
      </c>
      <c r="D9256" t="s">
        <v>34155</v>
      </c>
      <c r="E9256" t="s">
        <v>14</v>
      </c>
      <c r="F9256" t="s">
        <v>21</v>
      </c>
      <c r="G9256" t="s">
        <v>59</v>
      </c>
      <c r="H9256" t="s">
        <v>60</v>
      </c>
      <c r="I9256" t="s">
        <v>3290</v>
      </c>
      <c r="J9256" s="1">
        <v>34335</v>
      </c>
      <c r="K9256" t="b">
        <f>IFERROR(VLOOKUP(F9256,english_mapping!A:B,2,FALSE),"NA")</f>
        <v>1</v>
      </c>
      <c r="L9256" t="str">
        <f t="shared" si="144"/>
        <v>Optical Communications</v>
      </c>
    </row>
    <row r="9257" spans="1:12" x14ac:dyDescent="0.25">
      <c r="A9257" t="s">
        <v>34156</v>
      </c>
      <c r="B9257" t="s">
        <v>34157</v>
      </c>
      <c r="D9257" t="s">
        <v>34158</v>
      </c>
      <c r="E9257" t="s">
        <v>14</v>
      </c>
      <c r="F9257" t="s">
        <v>21</v>
      </c>
      <c r="G9257" t="s">
        <v>1383</v>
      </c>
      <c r="H9257" t="s">
        <v>3547</v>
      </c>
      <c r="I9257" t="s">
        <v>3547</v>
      </c>
      <c r="J9257" s="1">
        <v>38718</v>
      </c>
      <c r="K9257" t="b">
        <f>IFERROR(VLOOKUP(F9257,english_mapping!A:B,2,FALSE),"NA")</f>
        <v>1</v>
      </c>
      <c r="L9257" t="str">
        <f t="shared" si="144"/>
        <v>Health and Wellness</v>
      </c>
    </row>
    <row r="9258" spans="1:12" x14ac:dyDescent="0.25">
      <c r="A9258" t="s">
        <v>34159</v>
      </c>
      <c r="B9258" t="s">
        <v>34160</v>
      </c>
      <c r="C9258" t="s">
        <v>34161</v>
      </c>
      <c r="D9258" t="s">
        <v>1433</v>
      </c>
      <c r="E9258" t="s">
        <v>14</v>
      </c>
      <c r="F9258" t="s">
        <v>634</v>
      </c>
      <c r="G9258">
        <v>8</v>
      </c>
      <c r="H9258" t="s">
        <v>635</v>
      </c>
      <c r="I9258" t="s">
        <v>3165</v>
      </c>
      <c r="K9258" t="b">
        <f>IFERROR(VLOOKUP(F9258,english_mapping!A:B,2,FALSE),"NA")</f>
        <v>0</v>
      </c>
      <c r="L9258" t="str">
        <f t="shared" si="144"/>
        <v>Web Hosting</v>
      </c>
    </row>
    <row r="9259" spans="1:12" x14ac:dyDescent="0.25">
      <c r="A9259" t="s">
        <v>34162</v>
      </c>
      <c r="B9259" t="s">
        <v>34163</v>
      </c>
      <c r="C9259" t="s">
        <v>34164</v>
      </c>
      <c r="D9259" t="s">
        <v>51</v>
      </c>
      <c r="E9259" t="s">
        <v>109</v>
      </c>
      <c r="F9259" t="s">
        <v>21</v>
      </c>
      <c r="G9259" t="s">
        <v>154</v>
      </c>
      <c r="H9259" t="s">
        <v>242</v>
      </c>
      <c r="I9259" t="s">
        <v>10590</v>
      </c>
      <c r="J9259" s="1">
        <v>34700</v>
      </c>
      <c r="K9259" t="b">
        <f>IFERROR(VLOOKUP(F9259,english_mapping!A:B,2,FALSE),"NA")</f>
        <v>1</v>
      </c>
      <c r="L9259" t="str">
        <f t="shared" si="144"/>
        <v>Biotechnology</v>
      </c>
    </row>
    <row r="9260" spans="1:12" x14ac:dyDescent="0.25">
      <c r="A9260" t="s">
        <v>34165</v>
      </c>
      <c r="B9260" t="s">
        <v>34166</v>
      </c>
      <c r="C9260" t="s">
        <v>34167</v>
      </c>
      <c r="D9260" t="s">
        <v>8836</v>
      </c>
      <c r="E9260" t="s">
        <v>14</v>
      </c>
      <c r="F9260" t="s">
        <v>365</v>
      </c>
      <c r="G9260">
        <v>26</v>
      </c>
      <c r="H9260" t="s">
        <v>366</v>
      </c>
      <c r="I9260" t="s">
        <v>366</v>
      </c>
      <c r="J9260" s="1">
        <v>37629</v>
      </c>
      <c r="K9260" t="b">
        <f>IFERROR(VLOOKUP(F9260,english_mapping!A:B,2,FALSE),"NA")</f>
        <v>0</v>
      </c>
      <c r="L9260" t="str">
        <f t="shared" si="144"/>
        <v>Retail</v>
      </c>
    </row>
    <row r="9261" spans="1:12" x14ac:dyDescent="0.25">
      <c r="A9261" t="s">
        <v>34168</v>
      </c>
      <c r="B9261" t="s">
        <v>34169</v>
      </c>
      <c r="C9261" t="s">
        <v>34170</v>
      </c>
      <c r="D9261" t="s">
        <v>262</v>
      </c>
      <c r="E9261" t="s">
        <v>109</v>
      </c>
      <c r="F9261" t="s">
        <v>21</v>
      </c>
      <c r="G9261" t="s">
        <v>59</v>
      </c>
      <c r="H9261" t="s">
        <v>60</v>
      </c>
      <c r="I9261" t="s">
        <v>616</v>
      </c>
      <c r="J9261" s="1">
        <v>38720</v>
      </c>
      <c r="K9261" t="b">
        <f>IFERROR(VLOOKUP(F9261,english_mapping!A:B,2,FALSE),"NA")</f>
        <v>1</v>
      </c>
      <c r="L9261" t="str">
        <f t="shared" si="144"/>
        <v>Enterprise Software</v>
      </c>
    </row>
    <row r="9262" spans="1:12" x14ac:dyDescent="0.25">
      <c r="A9262" t="s">
        <v>34171</v>
      </c>
      <c r="B9262" t="s">
        <v>34172</v>
      </c>
      <c r="C9262" t="s">
        <v>34173</v>
      </c>
      <c r="D9262" t="s">
        <v>19999</v>
      </c>
      <c r="E9262" t="s">
        <v>109</v>
      </c>
      <c r="F9262" t="s">
        <v>21</v>
      </c>
      <c r="G9262" t="s">
        <v>138</v>
      </c>
      <c r="H9262" t="s">
        <v>139</v>
      </c>
      <c r="I9262" t="s">
        <v>139</v>
      </c>
      <c r="J9262" s="1">
        <v>38718</v>
      </c>
      <c r="K9262" t="b">
        <f>IFERROR(VLOOKUP(F9262,english_mapping!A:B,2,FALSE),"NA")</f>
        <v>1</v>
      </c>
      <c r="L9262" t="str">
        <f t="shared" si="144"/>
        <v>Biotechnology</v>
      </c>
    </row>
    <row r="9263" spans="1:12" x14ac:dyDescent="0.25">
      <c r="A9263" t="s">
        <v>34174</v>
      </c>
      <c r="B9263" t="s">
        <v>34175</v>
      </c>
      <c r="C9263" t="s">
        <v>34176</v>
      </c>
      <c r="D9263" t="s">
        <v>51</v>
      </c>
      <c r="E9263" t="s">
        <v>701</v>
      </c>
      <c r="F9263" t="s">
        <v>21</v>
      </c>
      <c r="G9263" t="s">
        <v>59</v>
      </c>
      <c r="H9263" t="s">
        <v>60</v>
      </c>
      <c r="I9263" t="s">
        <v>4111</v>
      </c>
      <c r="J9263" s="1">
        <v>40184</v>
      </c>
      <c r="K9263" t="b">
        <f>IFERROR(VLOOKUP(F9263,english_mapping!A:B,2,FALSE),"NA")</f>
        <v>1</v>
      </c>
      <c r="L9263" t="str">
        <f t="shared" si="144"/>
        <v>Biotechnology</v>
      </c>
    </row>
    <row r="9264" spans="1:12" x14ac:dyDescent="0.25">
      <c r="A9264" t="s">
        <v>34177</v>
      </c>
      <c r="B9264" t="s">
        <v>34178</v>
      </c>
      <c r="C9264" t="s">
        <v>34179</v>
      </c>
      <c r="D9264" t="s">
        <v>34180</v>
      </c>
      <c r="E9264" t="s">
        <v>14</v>
      </c>
      <c r="F9264" t="s">
        <v>21</v>
      </c>
      <c r="G9264" t="s">
        <v>59</v>
      </c>
      <c r="H9264" t="s">
        <v>6651</v>
      </c>
      <c r="I9264" t="s">
        <v>7052</v>
      </c>
      <c r="J9264" s="1">
        <v>41640</v>
      </c>
      <c r="K9264" t="b">
        <f>IFERROR(VLOOKUP(F9264,english_mapping!A:B,2,FALSE),"NA")</f>
        <v>1</v>
      </c>
      <c r="L9264" t="str">
        <f t="shared" si="144"/>
        <v>Finance</v>
      </c>
    </row>
    <row r="9265" spans="1:12" x14ac:dyDescent="0.25">
      <c r="A9265" t="s">
        <v>34181</v>
      </c>
      <c r="B9265" t="s">
        <v>34182</v>
      </c>
      <c r="C9265" t="s">
        <v>34183</v>
      </c>
      <c r="D9265" t="s">
        <v>34184</v>
      </c>
      <c r="E9265" t="s">
        <v>701</v>
      </c>
      <c r="F9265" t="s">
        <v>21</v>
      </c>
      <c r="G9265" t="s">
        <v>59</v>
      </c>
      <c r="H9265" t="s">
        <v>6651</v>
      </c>
      <c r="I9265" t="s">
        <v>13403</v>
      </c>
      <c r="J9265" s="1">
        <v>36161</v>
      </c>
      <c r="K9265" t="b">
        <f>IFERROR(VLOOKUP(F9265,english_mapping!A:B,2,FALSE),"NA")</f>
        <v>1</v>
      </c>
      <c r="L9265" t="str">
        <f t="shared" si="144"/>
        <v>Semiconductors</v>
      </c>
    </row>
    <row r="9266" spans="1:12" x14ac:dyDescent="0.25">
      <c r="A9266" t="s">
        <v>34185</v>
      </c>
      <c r="B9266" t="s">
        <v>34186</v>
      </c>
      <c r="C9266" t="s">
        <v>34187</v>
      </c>
      <c r="D9266" t="s">
        <v>51</v>
      </c>
      <c r="E9266" t="s">
        <v>14</v>
      </c>
      <c r="J9266" s="1">
        <v>40544</v>
      </c>
      <c r="K9266" t="str">
        <f>IFERROR(VLOOKUP(F9266,english_mapping!A:B,2,FALSE),"NA")</f>
        <v>NA</v>
      </c>
      <c r="L9266" t="str">
        <f t="shared" si="144"/>
        <v>Biotechnology</v>
      </c>
    </row>
    <row r="9267" spans="1:12" x14ac:dyDescent="0.25">
      <c r="A9267" t="s">
        <v>34188</v>
      </c>
      <c r="B9267" t="s">
        <v>34189</v>
      </c>
      <c r="C9267" t="s">
        <v>34190</v>
      </c>
      <c r="D9267" t="s">
        <v>34191</v>
      </c>
      <c r="E9267" t="s">
        <v>14</v>
      </c>
      <c r="F9267" t="s">
        <v>33</v>
      </c>
      <c r="G9267">
        <v>22</v>
      </c>
      <c r="H9267" t="s">
        <v>34</v>
      </c>
      <c r="I9267" t="s">
        <v>34</v>
      </c>
      <c r="K9267" t="b">
        <f>IFERROR(VLOOKUP(F9267,english_mapping!A:B,2,FALSE),"NA")</f>
        <v>0</v>
      </c>
      <c r="L9267" t="str">
        <f t="shared" si="144"/>
        <v>Consumer Goods</v>
      </c>
    </row>
    <row r="9268" spans="1:12" x14ac:dyDescent="0.25">
      <c r="A9268" t="s">
        <v>34192</v>
      </c>
      <c r="B9268" t="s">
        <v>34193</v>
      </c>
      <c r="C9268" t="s">
        <v>34194</v>
      </c>
      <c r="D9268" t="s">
        <v>2381</v>
      </c>
      <c r="E9268" t="s">
        <v>14</v>
      </c>
      <c r="F9268" t="s">
        <v>124</v>
      </c>
      <c r="G9268" t="s">
        <v>34195</v>
      </c>
      <c r="H9268" t="s">
        <v>126</v>
      </c>
      <c r="I9268" t="s">
        <v>34196</v>
      </c>
      <c r="K9268" t="b">
        <f>IFERROR(VLOOKUP(F9268,english_mapping!A:B,2,FALSE),"NA")</f>
        <v>1</v>
      </c>
      <c r="L9268" t="str">
        <f t="shared" si="144"/>
        <v>Consulting</v>
      </c>
    </row>
    <row r="9269" spans="1:12" x14ac:dyDescent="0.25">
      <c r="A9269" t="s">
        <v>34197</v>
      </c>
      <c r="B9269" t="s">
        <v>34198</v>
      </c>
      <c r="C9269" t="s">
        <v>34199</v>
      </c>
      <c r="D9269" t="s">
        <v>34200</v>
      </c>
      <c r="E9269" t="s">
        <v>14</v>
      </c>
      <c r="F9269" t="s">
        <v>484</v>
      </c>
      <c r="H9269" t="s">
        <v>485</v>
      </c>
      <c r="I9269" t="s">
        <v>485</v>
      </c>
      <c r="J9269" t="s">
        <v>13875</v>
      </c>
      <c r="K9269" t="b">
        <f>IFERROR(VLOOKUP(F9269,english_mapping!A:B,2,FALSE),"NA")</f>
        <v>1</v>
      </c>
      <c r="L9269" t="str">
        <f t="shared" si="144"/>
        <v>Big Data Analytics</v>
      </c>
    </row>
    <row r="9270" spans="1:12" x14ac:dyDescent="0.25">
      <c r="A9270" t="s">
        <v>34201</v>
      </c>
      <c r="B9270" t="s">
        <v>34202</v>
      </c>
      <c r="C9270" t="s">
        <v>34203</v>
      </c>
      <c r="D9270" t="s">
        <v>34204</v>
      </c>
      <c r="E9270" t="s">
        <v>14</v>
      </c>
      <c r="F9270" t="s">
        <v>21</v>
      </c>
      <c r="G9270" t="s">
        <v>84</v>
      </c>
      <c r="H9270" t="s">
        <v>1157</v>
      </c>
      <c r="I9270" t="s">
        <v>1158</v>
      </c>
      <c r="J9270" s="1">
        <v>39814</v>
      </c>
      <c r="K9270" t="b">
        <f>IFERROR(VLOOKUP(F9270,english_mapping!A:B,2,FALSE),"NA")</f>
        <v>1</v>
      </c>
      <c r="L9270" t="str">
        <f t="shared" si="144"/>
        <v>Messaging</v>
      </c>
    </row>
    <row r="9271" spans="1:12" x14ac:dyDescent="0.25">
      <c r="A9271" t="s">
        <v>34205</v>
      </c>
      <c r="B9271" t="s">
        <v>34206</v>
      </c>
      <c r="C9271" t="s">
        <v>34207</v>
      </c>
      <c r="D9271" t="s">
        <v>65</v>
      </c>
      <c r="E9271" t="s">
        <v>14</v>
      </c>
      <c r="F9271" t="s">
        <v>712</v>
      </c>
      <c r="G9271">
        <v>5</v>
      </c>
      <c r="H9271" t="s">
        <v>713</v>
      </c>
      <c r="I9271" t="s">
        <v>713</v>
      </c>
      <c r="J9271" s="1">
        <v>40544</v>
      </c>
      <c r="K9271" t="b">
        <f>IFERROR(VLOOKUP(F9271,english_mapping!A:B,2,FALSE),"NA")</f>
        <v>0</v>
      </c>
      <c r="L9271" t="str">
        <f t="shared" si="144"/>
        <v>Mobile</v>
      </c>
    </row>
    <row r="9272" spans="1:12" x14ac:dyDescent="0.25">
      <c r="A9272" t="s">
        <v>34208</v>
      </c>
      <c r="B9272" t="s">
        <v>34209</v>
      </c>
      <c r="C9272" t="s">
        <v>34210</v>
      </c>
      <c r="D9272" t="s">
        <v>34211</v>
      </c>
      <c r="E9272" t="s">
        <v>205</v>
      </c>
      <c r="F9272" t="s">
        <v>462</v>
      </c>
      <c r="G9272">
        <v>71</v>
      </c>
      <c r="H9272" t="s">
        <v>2534</v>
      </c>
      <c r="I9272" t="s">
        <v>34212</v>
      </c>
      <c r="J9272" t="s">
        <v>21818</v>
      </c>
      <c r="K9272" t="b">
        <f>IFERROR(VLOOKUP(F9272,english_mapping!A:B,2,FALSE),"NA")</f>
        <v>0</v>
      </c>
      <c r="L9272" t="str">
        <f t="shared" si="144"/>
        <v>Mobile</v>
      </c>
    </row>
    <row r="9273" spans="1:12" x14ac:dyDescent="0.25">
      <c r="A9273" t="s">
        <v>34213</v>
      </c>
      <c r="B9273" t="s">
        <v>34214</v>
      </c>
      <c r="C9273" t="s">
        <v>34215</v>
      </c>
      <c r="D9273" t="s">
        <v>65</v>
      </c>
      <c r="E9273" t="s">
        <v>14</v>
      </c>
      <c r="F9273" t="s">
        <v>21</v>
      </c>
      <c r="G9273" t="s">
        <v>101</v>
      </c>
      <c r="H9273" t="s">
        <v>102</v>
      </c>
      <c r="I9273" t="s">
        <v>103</v>
      </c>
      <c r="J9273" s="1">
        <v>29221</v>
      </c>
      <c r="K9273" t="b">
        <f>IFERROR(VLOOKUP(F9273,english_mapping!A:B,2,FALSE),"NA")</f>
        <v>1</v>
      </c>
      <c r="L9273" t="str">
        <f t="shared" si="144"/>
        <v>Mobile</v>
      </c>
    </row>
    <row r="9274" spans="1:12" x14ac:dyDescent="0.25">
      <c r="A9274" t="s">
        <v>34216</v>
      </c>
      <c r="B9274" t="s">
        <v>34217</v>
      </c>
      <c r="C9274" t="s">
        <v>34218</v>
      </c>
      <c r="D9274" t="s">
        <v>34219</v>
      </c>
      <c r="E9274" t="s">
        <v>205</v>
      </c>
      <c r="J9274" s="1">
        <v>39821</v>
      </c>
      <c r="K9274" t="str">
        <f>IFERROR(VLOOKUP(F9274,english_mapping!A:B,2,FALSE),"NA")</f>
        <v>NA</v>
      </c>
      <c r="L9274" t="str">
        <f t="shared" si="144"/>
        <v>Messaging</v>
      </c>
    </row>
    <row r="9275" spans="1:12" x14ac:dyDescent="0.25">
      <c r="A9275" t="s">
        <v>34220</v>
      </c>
      <c r="B9275" t="s">
        <v>34221</v>
      </c>
      <c r="C9275" t="s">
        <v>34222</v>
      </c>
      <c r="E9275" t="s">
        <v>205</v>
      </c>
      <c r="J9275" s="1">
        <v>42009</v>
      </c>
      <c r="K9275" t="str">
        <f>IFERROR(VLOOKUP(F9275,english_mapping!A:B,2,FALSE),"NA")</f>
        <v>NA</v>
      </c>
      <c r="L9275">
        <f t="shared" si="144"/>
        <v>0</v>
      </c>
    </row>
    <row r="9276" spans="1:12" x14ac:dyDescent="0.25">
      <c r="A9276" t="s">
        <v>34223</v>
      </c>
      <c r="B9276" t="s">
        <v>34224</v>
      </c>
      <c r="C9276" t="s">
        <v>34225</v>
      </c>
      <c r="D9276" t="s">
        <v>34226</v>
      </c>
      <c r="E9276" t="s">
        <v>14</v>
      </c>
      <c r="J9276" t="s">
        <v>34227</v>
      </c>
      <c r="K9276" t="str">
        <f>IFERROR(VLOOKUP(F9276,english_mapping!A:B,2,FALSE),"NA")</f>
        <v>NA</v>
      </c>
      <c r="L9276" t="str">
        <f t="shared" si="144"/>
        <v>Digital Media</v>
      </c>
    </row>
    <row r="9277" spans="1:12" x14ac:dyDescent="0.25">
      <c r="A9277" t="s">
        <v>34228</v>
      </c>
      <c r="B9277" t="s">
        <v>34229</v>
      </c>
      <c r="C9277" t="s">
        <v>34230</v>
      </c>
      <c r="D9277" t="s">
        <v>34231</v>
      </c>
      <c r="E9277" t="s">
        <v>14</v>
      </c>
      <c r="F9277" t="s">
        <v>21</v>
      </c>
      <c r="G9277" t="s">
        <v>59</v>
      </c>
      <c r="H9277" t="s">
        <v>90</v>
      </c>
      <c r="I9277" t="s">
        <v>375</v>
      </c>
      <c r="J9277" s="1">
        <v>37987</v>
      </c>
      <c r="K9277" t="b">
        <f>IFERROR(VLOOKUP(F9277,english_mapping!A:B,2,FALSE),"NA")</f>
        <v>1</v>
      </c>
      <c r="L9277" t="str">
        <f t="shared" si="144"/>
        <v>Cloud Infrastructure</v>
      </c>
    </row>
    <row r="9278" spans="1:12" x14ac:dyDescent="0.25">
      <c r="A9278" t="s">
        <v>34232</v>
      </c>
      <c r="B9278" t="s">
        <v>34233</v>
      </c>
      <c r="C9278" t="s">
        <v>34234</v>
      </c>
      <c r="D9278" t="s">
        <v>2250</v>
      </c>
      <c r="E9278" t="s">
        <v>14</v>
      </c>
      <c r="K9278" t="str">
        <f>IFERROR(VLOOKUP(F9278,english_mapping!A:B,2,FALSE),"NA")</f>
        <v>NA</v>
      </c>
      <c r="L9278" t="str">
        <f t="shared" si="144"/>
        <v>Apps</v>
      </c>
    </row>
    <row r="9279" spans="1:12" x14ac:dyDescent="0.25">
      <c r="A9279" t="s">
        <v>34235</v>
      </c>
      <c r="B9279" t="s">
        <v>34236</v>
      </c>
      <c r="C9279" t="s">
        <v>34237</v>
      </c>
      <c r="D9279" t="s">
        <v>5428</v>
      </c>
      <c r="E9279" t="s">
        <v>14</v>
      </c>
      <c r="F9279" t="s">
        <v>21</v>
      </c>
      <c r="G9279" t="s">
        <v>285</v>
      </c>
      <c r="H9279" t="s">
        <v>3791</v>
      </c>
      <c r="I9279" t="s">
        <v>3791</v>
      </c>
      <c r="J9279" s="1">
        <v>40551</v>
      </c>
      <c r="K9279" t="b">
        <f>IFERROR(VLOOKUP(F9279,english_mapping!A:B,2,FALSE),"NA")</f>
        <v>1</v>
      </c>
      <c r="L9279" t="str">
        <f t="shared" si="144"/>
        <v>Advertising</v>
      </c>
    </row>
    <row r="9280" spans="1:12" x14ac:dyDescent="0.25">
      <c r="A9280" t="s">
        <v>34238</v>
      </c>
      <c r="B9280" t="s">
        <v>34239</v>
      </c>
      <c r="C9280" t="s">
        <v>34240</v>
      </c>
      <c r="D9280" t="s">
        <v>34241</v>
      </c>
      <c r="E9280" t="s">
        <v>14</v>
      </c>
      <c r="F9280" t="s">
        <v>21</v>
      </c>
      <c r="G9280" t="s">
        <v>101</v>
      </c>
      <c r="H9280" t="s">
        <v>102</v>
      </c>
      <c r="I9280" t="s">
        <v>103</v>
      </c>
      <c r="K9280" t="b">
        <f>IFERROR(VLOOKUP(F9280,english_mapping!A:B,2,FALSE),"NA")</f>
        <v>1</v>
      </c>
      <c r="L9280" t="str">
        <f t="shared" si="144"/>
        <v>Energy Management</v>
      </c>
    </row>
    <row r="9281" spans="1:12" x14ac:dyDescent="0.25">
      <c r="A9281" t="s">
        <v>34242</v>
      </c>
      <c r="B9281" t="s">
        <v>34243</v>
      </c>
      <c r="C9281" t="s">
        <v>34244</v>
      </c>
      <c r="D9281" t="s">
        <v>51</v>
      </c>
      <c r="E9281" t="s">
        <v>109</v>
      </c>
      <c r="F9281" t="s">
        <v>21</v>
      </c>
      <c r="G9281" t="s">
        <v>1035</v>
      </c>
      <c r="H9281" t="s">
        <v>1036</v>
      </c>
      <c r="I9281" t="s">
        <v>18359</v>
      </c>
      <c r="J9281" s="1">
        <v>40179</v>
      </c>
      <c r="K9281" t="b">
        <f>IFERROR(VLOOKUP(F9281,english_mapping!A:B,2,FALSE),"NA")</f>
        <v>1</v>
      </c>
      <c r="L9281" t="str">
        <f t="shared" si="144"/>
        <v>Biotechnology</v>
      </c>
    </row>
    <row r="9282" spans="1:12" x14ac:dyDescent="0.25">
      <c r="A9282" t="s">
        <v>34245</v>
      </c>
      <c r="B9282" t="s">
        <v>34246</v>
      </c>
      <c r="C9282" t="s">
        <v>34247</v>
      </c>
      <c r="D9282" t="s">
        <v>2553</v>
      </c>
      <c r="E9282" t="s">
        <v>701</v>
      </c>
      <c r="F9282" t="s">
        <v>21</v>
      </c>
      <c r="G9282" t="s">
        <v>59</v>
      </c>
      <c r="H9282" t="s">
        <v>60</v>
      </c>
      <c r="I9282" t="s">
        <v>234</v>
      </c>
      <c r="J9282" s="1">
        <v>35065</v>
      </c>
      <c r="K9282" t="b">
        <f>IFERROR(VLOOKUP(F9282,english_mapping!A:B,2,FALSE),"NA")</f>
        <v>1</v>
      </c>
      <c r="L9282" t="str">
        <f t="shared" si="144"/>
        <v>Software</v>
      </c>
    </row>
    <row r="9283" spans="1:12" x14ac:dyDescent="0.25">
      <c r="A9283" t="s">
        <v>34248</v>
      </c>
      <c r="B9283" t="s">
        <v>34249</v>
      </c>
      <c r="C9283" t="s">
        <v>34250</v>
      </c>
      <c r="D9283" t="s">
        <v>12292</v>
      </c>
      <c r="E9283" t="s">
        <v>14</v>
      </c>
      <c r="J9283" s="1">
        <v>40544</v>
      </c>
      <c r="K9283" t="str">
        <f>IFERROR(VLOOKUP(F9283,english_mapping!A:B,2,FALSE),"NA")</f>
        <v>NA</v>
      </c>
      <c r="L9283" t="str">
        <f t="shared" si="144"/>
        <v>Cloud Computing</v>
      </c>
    </row>
    <row r="9284" spans="1:12" x14ac:dyDescent="0.25">
      <c r="A9284" t="s">
        <v>34251</v>
      </c>
      <c r="B9284" t="s">
        <v>34252</v>
      </c>
      <c r="C9284" t="s">
        <v>34253</v>
      </c>
      <c r="D9284" t="s">
        <v>34254</v>
      </c>
      <c r="E9284" t="s">
        <v>14</v>
      </c>
      <c r="F9284" t="s">
        <v>21</v>
      </c>
      <c r="G9284" t="s">
        <v>59</v>
      </c>
      <c r="H9284" t="s">
        <v>60</v>
      </c>
      <c r="I9284" t="s">
        <v>66</v>
      </c>
      <c r="K9284" t="b">
        <f>IFERROR(VLOOKUP(F9284,english_mapping!A:B,2,FALSE),"NA")</f>
        <v>1</v>
      </c>
      <c r="L9284" t="str">
        <f t="shared" ref="L9284:L9347" si="145">IFERROR(LEFT(D9284,(FIND("|",D9284))-1),D9284)</f>
        <v>CRM</v>
      </c>
    </row>
    <row r="9285" spans="1:12" x14ac:dyDescent="0.25">
      <c r="A9285" t="s">
        <v>34255</v>
      </c>
      <c r="B9285" t="s">
        <v>34256</v>
      </c>
      <c r="C9285" t="s">
        <v>34257</v>
      </c>
      <c r="D9285" t="s">
        <v>1538</v>
      </c>
      <c r="E9285" t="s">
        <v>205</v>
      </c>
      <c r="F9285" t="s">
        <v>52</v>
      </c>
      <c r="G9285" t="s">
        <v>1682</v>
      </c>
      <c r="H9285" t="s">
        <v>3418</v>
      </c>
      <c r="I9285" t="s">
        <v>34258</v>
      </c>
      <c r="J9285" s="1">
        <v>36892</v>
      </c>
      <c r="K9285" t="b">
        <f>IFERROR(VLOOKUP(F9285,english_mapping!A:B,2,FALSE),"NA")</f>
        <v>1</v>
      </c>
      <c r="L9285" t="str">
        <f t="shared" si="145"/>
        <v>Security</v>
      </c>
    </row>
    <row r="9286" spans="1:12" x14ac:dyDescent="0.25">
      <c r="A9286" t="s">
        <v>34259</v>
      </c>
      <c r="B9286" t="s">
        <v>34260</v>
      </c>
      <c r="C9286" t="s">
        <v>34261</v>
      </c>
      <c r="D9286" t="s">
        <v>34262</v>
      </c>
      <c r="E9286" t="s">
        <v>14</v>
      </c>
      <c r="F9286" t="s">
        <v>21</v>
      </c>
      <c r="G9286" t="s">
        <v>101</v>
      </c>
      <c r="H9286" t="s">
        <v>102</v>
      </c>
      <c r="I9286" t="s">
        <v>103</v>
      </c>
      <c r="J9286" t="s">
        <v>27792</v>
      </c>
      <c r="K9286" t="b">
        <f>IFERROR(VLOOKUP(F9286,english_mapping!A:B,2,FALSE),"NA")</f>
        <v>1</v>
      </c>
      <c r="L9286" t="str">
        <f t="shared" si="145"/>
        <v>Cloud Data Services</v>
      </c>
    </row>
    <row r="9287" spans="1:12" x14ac:dyDescent="0.25">
      <c r="A9287" t="s">
        <v>34263</v>
      </c>
      <c r="B9287" t="s">
        <v>34264</v>
      </c>
      <c r="C9287" t="s">
        <v>34265</v>
      </c>
      <c r="D9287" t="s">
        <v>32</v>
      </c>
      <c r="E9287" t="s">
        <v>14</v>
      </c>
      <c r="F9287" t="s">
        <v>21</v>
      </c>
      <c r="G9287" t="s">
        <v>117</v>
      </c>
      <c r="H9287" t="s">
        <v>118</v>
      </c>
      <c r="I9287" t="s">
        <v>2648</v>
      </c>
      <c r="K9287" t="b">
        <f>IFERROR(VLOOKUP(F9287,english_mapping!A:B,2,FALSE),"NA")</f>
        <v>1</v>
      </c>
      <c r="L9287" t="str">
        <f t="shared" si="145"/>
        <v>Curated Web</v>
      </c>
    </row>
    <row r="9288" spans="1:12" x14ac:dyDescent="0.25">
      <c r="A9288" t="s">
        <v>34266</v>
      </c>
      <c r="B9288" t="s">
        <v>34267</v>
      </c>
      <c r="C9288" t="s">
        <v>34268</v>
      </c>
      <c r="D9288" t="s">
        <v>34269</v>
      </c>
      <c r="E9288" t="s">
        <v>14</v>
      </c>
      <c r="F9288" t="s">
        <v>1163</v>
      </c>
      <c r="G9288">
        <v>2</v>
      </c>
      <c r="H9288" t="s">
        <v>1785</v>
      </c>
      <c r="I9288" t="s">
        <v>1786</v>
      </c>
      <c r="J9288" s="1">
        <v>40549</v>
      </c>
      <c r="K9288" t="b">
        <f>IFERROR(VLOOKUP(F9288,english_mapping!A:B,2,FALSE),"NA")</f>
        <v>0</v>
      </c>
      <c r="L9288" t="str">
        <f t="shared" si="145"/>
        <v>Contact Centers</v>
      </c>
    </row>
    <row r="9289" spans="1:12" x14ac:dyDescent="0.25">
      <c r="A9289" t="s">
        <v>34270</v>
      </c>
      <c r="B9289" t="s">
        <v>34271</v>
      </c>
      <c r="C9289" t="s">
        <v>34272</v>
      </c>
      <c r="D9289" t="s">
        <v>38</v>
      </c>
      <c r="E9289" t="s">
        <v>14</v>
      </c>
      <c r="F9289" t="s">
        <v>21</v>
      </c>
      <c r="G9289" t="s">
        <v>84</v>
      </c>
      <c r="H9289" t="s">
        <v>598</v>
      </c>
      <c r="I9289" t="s">
        <v>15001</v>
      </c>
      <c r="K9289" t="b">
        <f>IFERROR(VLOOKUP(F9289,english_mapping!A:B,2,FALSE),"NA")</f>
        <v>1</v>
      </c>
      <c r="L9289" t="str">
        <f t="shared" si="145"/>
        <v>Software</v>
      </c>
    </row>
    <row r="9290" spans="1:12" x14ac:dyDescent="0.25">
      <c r="A9290" t="s">
        <v>34273</v>
      </c>
      <c r="B9290" t="s">
        <v>34274</v>
      </c>
      <c r="C9290" t="s">
        <v>34275</v>
      </c>
      <c r="D9290" t="s">
        <v>262</v>
      </c>
      <c r="E9290" t="s">
        <v>14</v>
      </c>
      <c r="F9290" t="s">
        <v>21</v>
      </c>
      <c r="G9290" t="s">
        <v>84</v>
      </c>
      <c r="H9290" t="s">
        <v>696</v>
      </c>
      <c r="I9290" t="s">
        <v>696</v>
      </c>
      <c r="J9290" s="1">
        <v>37257</v>
      </c>
      <c r="K9290" t="b">
        <f>IFERROR(VLOOKUP(F9290,english_mapping!A:B,2,FALSE),"NA")</f>
        <v>1</v>
      </c>
      <c r="L9290" t="str">
        <f t="shared" si="145"/>
        <v>Enterprise Software</v>
      </c>
    </row>
    <row r="9291" spans="1:12" x14ac:dyDescent="0.25">
      <c r="A9291" t="s">
        <v>34276</v>
      </c>
      <c r="B9291" t="s">
        <v>34277</v>
      </c>
      <c r="C9291" t="s">
        <v>34278</v>
      </c>
      <c r="D9291" t="s">
        <v>952</v>
      </c>
      <c r="E9291" t="s">
        <v>14</v>
      </c>
      <c r="F9291" t="s">
        <v>2959</v>
      </c>
      <c r="G9291">
        <v>4</v>
      </c>
      <c r="H9291" t="s">
        <v>2960</v>
      </c>
      <c r="I9291" t="s">
        <v>12370</v>
      </c>
      <c r="J9291" s="1">
        <v>39083</v>
      </c>
      <c r="K9291" t="b">
        <f>IFERROR(VLOOKUP(F9291,english_mapping!A:B,2,FALSE),"NA")</f>
        <v>0</v>
      </c>
      <c r="L9291" t="str">
        <f t="shared" si="145"/>
        <v>Messaging</v>
      </c>
    </row>
    <row r="9292" spans="1:12" x14ac:dyDescent="0.25">
      <c r="A9292" t="s">
        <v>34279</v>
      </c>
      <c r="B9292" t="s">
        <v>34280</v>
      </c>
      <c r="C9292" t="s">
        <v>34281</v>
      </c>
      <c r="D9292" t="s">
        <v>34282</v>
      </c>
      <c r="E9292" t="s">
        <v>14</v>
      </c>
      <c r="J9292" t="s">
        <v>16264</v>
      </c>
      <c r="K9292" t="str">
        <f>IFERROR(VLOOKUP(F9292,english_mapping!A:B,2,FALSE),"NA")</f>
        <v>NA</v>
      </c>
      <c r="L9292" t="str">
        <f t="shared" si="145"/>
        <v>Customer Service</v>
      </c>
    </row>
    <row r="9293" spans="1:12" x14ac:dyDescent="0.25">
      <c r="A9293" t="s">
        <v>34283</v>
      </c>
      <c r="B9293" t="s">
        <v>34284</v>
      </c>
      <c r="C9293" t="s">
        <v>34285</v>
      </c>
      <c r="D9293" t="s">
        <v>1818</v>
      </c>
      <c r="E9293" t="s">
        <v>14</v>
      </c>
      <c r="F9293" t="s">
        <v>21</v>
      </c>
      <c r="G9293" t="s">
        <v>534</v>
      </c>
      <c r="H9293" t="s">
        <v>535</v>
      </c>
      <c r="I9293" t="s">
        <v>536</v>
      </c>
      <c r="J9293" s="1">
        <v>41640</v>
      </c>
      <c r="K9293" t="b">
        <f>IFERROR(VLOOKUP(F9293,english_mapping!A:B,2,FALSE),"NA")</f>
        <v>1</v>
      </c>
      <c r="L9293" t="str">
        <f t="shared" si="145"/>
        <v>Business Services</v>
      </c>
    </row>
    <row r="9294" spans="1:12" x14ac:dyDescent="0.25">
      <c r="A9294" t="s">
        <v>34286</v>
      </c>
      <c r="B9294" t="s">
        <v>34287</v>
      </c>
      <c r="C9294" t="s">
        <v>34288</v>
      </c>
      <c r="D9294" t="s">
        <v>34289</v>
      </c>
      <c r="E9294" t="s">
        <v>14</v>
      </c>
      <c r="F9294" t="s">
        <v>161</v>
      </c>
      <c r="G9294" t="s">
        <v>162</v>
      </c>
      <c r="H9294" t="s">
        <v>163</v>
      </c>
      <c r="I9294" t="s">
        <v>163</v>
      </c>
      <c r="J9294" s="1">
        <v>40179</v>
      </c>
      <c r="K9294" t="b">
        <f>IFERROR(VLOOKUP(F9294,english_mapping!A:B,2,FALSE),"NA")</f>
        <v>0</v>
      </c>
      <c r="L9294" t="str">
        <f t="shared" si="145"/>
        <v>Android</v>
      </c>
    </row>
    <row r="9295" spans="1:12" x14ac:dyDescent="0.25">
      <c r="A9295" t="s">
        <v>34290</v>
      </c>
      <c r="B9295" t="s">
        <v>34291</v>
      </c>
      <c r="C9295" t="s">
        <v>34292</v>
      </c>
      <c r="D9295" t="s">
        <v>65</v>
      </c>
      <c r="E9295" t="s">
        <v>14</v>
      </c>
      <c r="F9295" t="s">
        <v>21</v>
      </c>
      <c r="G9295" t="s">
        <v>84</v>
      </c>
      <c r="H9295" t="s">
        <v>598</v>
      </c>
      <c r="I9295" t="s">
        <v>598</v>
      </c>
      <c r="K9295" t="b">
        <f>IFERROR(VLOOKUP(F9295,english_mapping!A:B,2,FALSE),"NA")</f>
        <v>1</v>
      </c>
      <c r="L9295" t="str">
        <f t="shared" si="145"/>
        <v>Mobile</v>
      </c>
    </row>
    <row r="9296" spans="1:12" x14ac:dyDescent="0.25">
      <c r="A9296" t="s">
        <v>34293</v>
      </c>
      <c r="B9296" t="s">
        <v>34294</v>
      </c>
      <c r="D9296" t="s">
        <v>13009</v>
      </c>
      <c r="E9296" t="s">
        <v>109</v>
      </c>
      <c r="F9296" t="s">
        <v>21</v>
      </c>
      <c r="G9296" t="s">
        <v>206</v>
      </c>
      <c r="H9296" t="s">
        <v>858</v>
      </c>
      <c r="I9296" t="s">
        <v>859</v>
      </c>
      <c r="J9296" s="1">
        <v>35065</v>
      </c>
      <c r="K9296" t="b">
        <f>IFERROR(VLOOKUP(F9296,english_mapping!A:B,2,FALSE),"NA")</f>
        <v>1</v>
      </c>
      <c r="L9296" t="str">
        <f t="shared" si="145"/>
        <v>Communications Infrastructure</v>
      </c>
    </row>
    <row r="9297" spans="1:12" x14ac:dyDescent="0.25">
      <c r="A9297" t="s">
        <v>34295</v>
      </c>
      <c r="B9297" t="s">
        <v>34296</v>
      </c>
      <c r="C9297" t="s">
        <v>34297</v>
      </c>
      <c r="D9297" t="s">
        <v>14112</v>
      </c>
      <c r="E9297" t="s">
        <v>14</v>
      </c>
      <c r="F9297" t="s">
        <v>21</v>
      </c>
      <c r="G9297" t="s">
        <v>285</v>
      </c>
      <c r="H9297" t="s">
        <v>1054</v>
      </c>
      <c r="I9297" t="s">
        <v>1054</v>
      </c>
      <c r="J9297" s="1">
        <v>40547</v>
      </c>
      <c r="K9297" t="b">
        <f>IFERROR(VLOOKUP(F9297,english_mapping!A:B,2,FALSE),"NA")</f>
        <v>1</v>
      </c>
      <c r="L9297" t="str">
        <f t="shared" si="145"/>
        <v>iPhone</v>
      </c>
    </row>
    <row r="9298" spans="1:12" x14ac:dyDescent="0.25">
      <c r="A9298" t="s">
        <v>34298</v>
      </c>
      <c r="B9298" t="s">
        <v>34299</v>
      </c>
      <c r="C9298" t="s">
        <v>34300</v>
      </c>
      <c r="D9298" t="s">
        <v>34301</v>
      </c>
      <c r="E9298" t="s">
        <v>14</v>
      </c>
      <c r="F9298" t="s">
        <v>712</v>
      </c>
      <c r="G9298">
        <v>2</v>
      </c>
      <c r="H9298" t="s">
        <v>713</v>
      </c>
      <c r="I9298" t="s">
        <v>979</v>
      </c>
      <c r="K9298" t="b">
        <f>IFERROR(VLOOKUP(F9298,english_mapping!A:B,2,FALSE),"NA")</f>
        <v>0</v>
      </c>
      <c r="L9298" t="str">
        <f t="shared" si="145"/>
        <v>Customer Service</v>
      </c>
    </row>
    <row r="9299" spans="1:12" x14ac:dyDescent="0.25">
      <c r="A9299" t="s">
        <v>34302</v>
      </c>
      <c r="B9299" t="s">
        <v>34303</v>
      </c>
      <c r="C9299" t="s">
        <v>34304</v>
      </c>
      <c r="D9299" t="s">
        <v>34305</v>
      </c>
      <c r="E9299" t="s">
        <v>14</v>
      </c>
      <c r="F9299" t="s">
        <v>21</v>
      </c>
      <c r="G9299" t="s">
        <v>59</v>
      </c>
      <c r="H9299" t="s">
        <v>90</v>
      </c>
      <c r="I9299" t="s">
        <v>90</v>
      </c>
      <c r="K9299" t="b">
        <f>IFERROR(VLOOKUP(F9299,english_mapping!A:B,2,FALSE),"NA")</f>
        <v>1</v>
      </c>
      <c r="L9299" t="str">
        <f t="shared" si="145"/>
        <v>Big Data Analytics</v>
      </c>
    </row>
    <row r="9300" spans="1:12" x14ac:dyDescent="0.25">
      <c r="A9300" t="s">
        <v>34306</v>
      </c>
      <c r="B9300" t="s">
        <v>34307</v>
      </c>
      <c r="C9300" t="s">
        <v>34308</v>
      </c>
      <c r="D9300" t="s">
        <v>34309</v>
      </c>
      <c r="E9300" t="s">
        <v>14</v>
      </c>
      <c r="F9300" t="s">
        <v>15</v>
      </c>
      <c r="G9300">
        <v>19</v>
      </c>
      <c r="H9300" t="s">
        <v>34310</v>
      </c>
      <c r="I9300" t="s">
        <v>34310</v>
      </c>
      <c r="J9300" s="1">
        <v>40909</v>
      </c>
      <c r="K9300" t="b">
        <f>IFERROR(VLOOKUP(F9300,english_mapping!A:B,2,FALSE),"NA")</f>
        <v>1</v>
      </c>
      <c r="L9300" t="str">
        <f t="shared" si="145"/>
        <v>Education</v>
      </c>
    </row>
    <row r="9301" spans="1:12" x14ac:dyDescent="0.25">
      <c r="A9301" t="s">
        <v>34311</v>
      </c>
      <c r="B9301" t="s">
        <v>34312</v>
      </c>
      <c r="C9301" t="s">
        <v>34313</v>
      </c>
      <c r="D9301" t="s">
        <v>32</v>
      </c>
      <c r="E9301" t="s">
        <v>14</v>
      </c>
      <c r="F9301" t="s">
        <v>21</v>
      </c>
      <c r="G9301" t="s">
        <v>59</v>
      </c>
      <c r="H9301" t="s">
        <v>60</v>
      </c>
      <c r="I9301" t="s">
        <v>66</v>
      </c>
      <c r="J9301" s="1">
        <v>41004</v>
      </c>
      <c r="K9301" t="b">
        <f>IFERROR(VLOOKUP(F9301,english_mapping!A:B,2,FALSE),"NA")</f>
        <v>1</v>
      </c>
      <c r="L9301" t="str">
        <f t="shared" si="145"/>
        <v>Curated Web</v>
      </c>
    </row>
    <row r="9302" spans="1:12" x14ac:dyDescent="0.25">
      <c r="A9302" t="s">
        <v>34314</v>
      </c>
      <c r="B9302" t="s">
        <v>34315</v>
      </c>
      <c r="C9302" t="s">
        <v>34316</v>
      </c>
      <c r="D9302" t="s">
        <v>34317</v>
      </c>
      <c r="E9302" t="s">
        <v>14</v>
      </c>
      <c r="K9302" t="str">
        <f>IFERROR(VLOOKUP(F9302,english_mapping!A:B,2,FALSE),"NA")</f>
        <v>NA</v>
      </c>
      <c r="L9302" t="str">
        <f t="shared" si="145"/>
        <v>Cloud Management</v>
      </c>
    </row>
    <row r="9303" spans="1:12" x14ac:dyDescent="0.25">
      <c r="A9303" t="s">
        <v>34318</v>
      </c>
      <c r="B9303" t="s">
        <v>34319</v>
      </c>
      <c r="C9303" t="s">
        <v>34320</v>
      </c>
      <c r="D9303" t="s">
        <v>5228</v>
      </c>
      <c r="E9303" t="s">
        <v>109</v>
      </c>
      <c r="F9303" t="s">
        <v>21</v>
      </c>
      <c r="G9303" t="s">
        <v>59</v>
      </c>
      <c r="H9303" t="s">
        <v>60</v>
      </c>
      <c r="I9303" t="s">
        <v>61</v>
      </c>
      <c r="J9303" s="1">
        <v>39814</v>
      </c>
      <c r="K9303" t="b">
        <f>IFERROR(VLOOKUP(F9303,english_mapping!A:B,2,FALSE),"NA")</f>
        <v>1</v>
      </c>
      <c r="L9303" t="str">
        <f t="shared" si="145"/>
        <v>Analytics</v>
      </c>
    </row>
    <row r="9304" spans="1:12" x14ac:dyDescent="0.25">
      <c r="A9304" t="s">
        <v>34321</v>
      </c>
      <c r="B9304" t="s">
        <v>34322</v>
      </c>
      <c r="C9304" t="s">
        <v>34323</v>
      </c>
      <c r="D9304" t="s">
        <v>755</v>
      </c>
      <c r="E9304" t="s">
        <v>14</v>
      </c>
      <c r="F9304" t="s">
        <v>124</v>
      </c>
      <c r="G9304" t="s">
        <v>34324</v>
      </c>
      <c r="H9304" t="s">
        <v>34325</v>
      </c>
      <c r="I9304" t="s">
        <v>34325</v>
      </c>
      <c r="J9304" s="1">
        <v>38718</v>
      </c>
      <c r="K9304" t="b">
        <f>IFERROR(VLOOKUP(F9304,english_mapping!A:B,2,FALSE),"NA")</f>
        <v>1</v>
      </c>
      <c r="L9304" t="str">
        <f t="shared" si="145"/>
        <v>Hardware + Software</v>
      </c>
    </row>
    <row r="9305" spans="1:12" x14ac:dyDescent="0.25">
      <c r="A9305" t="s">
        <v>34326</v>
      </c>
      <c r="B9305" t="s">
        <v>34327</v>
      </c>
      <c r="E9305" t="s">
        <v>205</v>
      </c>
      <c r="K9305" t="str">
        <f>IFERROR(VLOOKUP(F9305,english_mapping!A:B,2,FALSE),"NA")</f>
        <v>NA</v>
      </c>
      <c r="L9305">
        <f t="shared" si="145"/>
        <v>0</v>
      </c>
    </row>
    <row r="9306" spans="1:12" x14ac:dyDescent="0.25">
      <c r="A9306" t="s">
        <v>34328</v>
      </c>
      <c r="B9306" t="s">
        <v>34329</v>
      </c>
      <c r="D9306" t="s">
        <v>51</v>
      </c>
      <c r="E9306" t="s">
        <v>14</v>
      </c>
      <c r="F9306" t="s">
        <v>21</v>
      </c>
      <c r="G9306" t="s">
        <v>154</v>
      </c>
      <c r="H9306" t="s">
        <v>242</v>
      </c>
      <c r="I9306" t="s">
        <v>1753</v>
      </c>
      <c r="J9306" s="1">
        <v>40179</v>
      </c>
      <c r="K9306" t="b">
        <f>IFERROR(VLOOKUP(F9306,english_mapping!A:B,2,FALSE),"NA")</f>
        <v>1</v>
      </c>
      <c r="L9306" t="str">
        <f t="shared" si="145"/>
        <v>Biotechnology</v>
      </c>
    </row>
    <row r="9307" spans="1:12" x14ac:dyDescent="0.25">
      <c r="A9307" t="s">
        <v>34330</v>
      </c>
      <c r="B9307" t="s">
        <v>34331</v>
      </c>
      <c r="C9307" t="s">
        <v>34332</v>
      </c>
      <c r="D9307" t="s">
        <v>51</v>
      </c>
      <c r="E9307" t="s">
        <v>14</v>
      </c>
      <c r="F9307" t="s">
        <v>21</v>
      </c>
      <c r="G9307" t="s">
        <v>655</v>
      </c>
      <c r="H9307" t="s">
        <v>656</v>
      </c>
      <c r="I9307" t="s">
        <v>656</v>
      </c>
      <c r="K9307" t="b">
        <f>IFERROR(VLOOKUP(F9307,english_mapping!A:B,2,FALSE),"NA")</f>
        <v>1</v>
      </c>
      <c r="L9307" t="str">
        <f t="shared" si="145"/>
        <v>Biotechnology</v>
      </c>
    </row>
    <row r="9308" spans="1:12" x14ac:dyDescent="0.25">
      <c r="A9308" t="s">
        <v>34333</v>
      </c>
      <c r="B9308" t="s">
        <v>34334</v>
      </c>
      <c r="C9308" t="s">
        <v>34335</v>
      </c>
      <c r="D9308" t="s">
        <v>34336</v>
      </c>
      <c r="E9308" t="s">
        <v>14</v>
      </c>
      <c r="F9308" t="s">
        <v>1087</v>
      </c>
      <c r="G9308">
        <v>1</v>
      </c>
      <c r="H9308" t="s">
        <v>1088</v>
      </c>
      <c r="I9308" t="s">
        <v>17712</v>
      </c>
      <c r="J9308" s="1">
        <v>40909</v>
      </c>
      <c r="K9308" t="b">
        <f>IFERROR(VLOOKUP(F9308,english_mapping!A:B,2,FALSE),"NA")</f>
        <v>0</v>
      </c>
      <c r="L9308" t="str">
        <f t="shared" si="145"/>
        <v>Artificial Intelligence</v>
      </c>
    </row>
    <row r="9309" spans="1:12" x14ac:dyDescent="0.25">
      <c r="A9309" t="s">
        <v>34337</v>
      </c>
      <c r="B9309" t="s">
        <v>34338</v>
      </c>
      <c r="C9309" t="s">
        <v>34339</v>
      </c>
      <c r="D9309" t="s">
        <v>70</v>
      </c>
      <c r="E9309" t="s">
        <v>701</v>
      </c>
      <c r="F9309" t="s">
        <v>21</v>
      </c>
      <c r="G9309" t="s">
        <v>285</v>
      </c>
      <c r="H9309" t="s">
        <v>889</v>
      </c>
      <c r="I9309" t="s">
        <v>889</v>
      </c>
      <c r="K9309" t="b">
        <f>IFERROR(VLOOKUP(F9309,english_mapping!A:B,2,FALSE),"NA")</f>
        <v>1</v>
      </c>
      <c r="L9309" t="str">
        <f t="shared" si="145"/>
        <v>E-Commerce</v>
      </c>
    </row>
    <row r="9310" spans="1:12" x14ac:dyDescent="0.25">
      <c r="A9310" t="s">
        <v>34340</v>
      </c>
      <c r="B9310" t="s">
        <v>34341</v>
      </c>
      <c r="D9310" t="s">
        <v>4638</v>
      </c>
      <c r="E9310" t="s">
        <v>14</v>
      </c>
      <c r="F9310" t="s">
        <v>21</v>
      </c>
      <c r="G9310" t="s">
        <v>59</v>
      </c>
      <c r="H9310" t="s">
        <v>1249</v>
      </c>
      <c r="I9310" t="s">
        <v>1249</v>
      </c>
      <c r="K9310" t="b">
        <f>IFERROR(VLOOKUP(F9310,english_mapping!A:B,2,FALSE),"NA")</f>
        <v>1</v>
      </c>
      <c r="L9310" t="str">
        <f t="shared" si="145"/>
        <v>Health Care</v>
      </c>
    </row>
    <row r="9311" spans="1:12" x14ac:dyDescent="0.25">
      <c r="A9311" t="s">
        <v>34342</v>
      </c>
      <c r="B9311" t="s">
        <v>34343</v>
      </c>
      <c r="D9311" t="s">
        <v>38</v>
      </c>
      <c r="E9311" t="s">
        <v>109</v>
      </c>
      <c r="F9311" t="s">
        <v>21</v>
      </c>
      <c r="G9311" t="s">
        <v>154</v>
      </c>
      <c r="H9311" t="s">
        <v>242</v>
      </c>
      <c r="I9311" t="s">
        <v>326</v>
      </c>
      <c r="J9311" s="1">
        <v>37257</v>
      </c>
      <c r="K9311" t="b">
        <f>IFERROR(VLOOKUP(F9311,english_mapping!A:B,2,FALSE),"NA")</f>
        <v>1</v>
      </c>
      <c r="L9311" t="str">
        <f t="shared" si="145"/>
        <v>Software</v>
      </c>
    </row>
    <row r="9312" spans="1:12" x14ac:dyDescent="0.25">
      <c r="A9312" t="s">
        <v>34344</v>
      </c>
      <c r="B9312" t="s">
        <v>34345</v>
      </c>
      <c r="E9312" t="s">
        <v>14</v>
      </c>
      <c r="K9312" t="str">
        <f>IFERROR(VLOOKUP(F9312,english_mapping!A:B,2,FALSE),"NA")</f>
        <v>NA</v>
      </c>
      <c r="L9312">
        <f t="shared" si="145"/>
        <v>0</v>
      </c>
    </row>
    <row r="9313" spans="1:12" x14ac:dyDescent="0.25">
      <c r="A9313" t="s">
        <v>34346</v>
      </c>
      <c r="B9313" t="s">
        <v>34347</v>
      </c>
      <c r="C9313" t="s">
        <v>34348</v>
      </c>
      <c r="D9313" t="s">
        <v>780</v>
      </c>
      <c r="E9313" t="s">
        <v>14</v>
      </c>
      <c r="F9313" t="s">
        <v>21</v>
      </c>
      <c r="G9313" t="s">
        <v>77</v>
      </c>
      <c r="H9313" t="s">
        <v>1804</v>
      </c>
      <c r="I9313" t="s">
        <v>2586</v>
      </c>
      <c r="J9313" s="1">
        <v>38718</v>
      </c>
      <c r="K9313" t="b">
        <f>IFERROR(VLOOKUP(F9313,english_mapping!A:B,2,FALSE),"NA")</f>
        <v>1</v>
      </c>
      <c r="L9313" t="str">
        <f t="shared" si="145"/>
        <v>Clean Technology</v>
      </c>
    </row>
    <row r="9314" spans="1:12" x14ac:dyDescent="0.25">
      <c r="A9314" t="s">
        <v>34349</v>
      </c>
      <c r="B9314" t="s">
        <v>34350</v>
      </c>
      <c r="C9314" t="s">
        <v>34351</v>
      </c>
      <c r="D9314" t="s">
        <v>755</v>
      </c>
      <c r="E9314" t="s">
        <v>14</v>
      </c>
      <c r="F9314" t="s">
        <v>21</v>
      </c>
      <c r="G9314" t="s">
        <v>59</v>
      </c>
      <c r="H9314" t="s">
        <v>60</v>
      </c>
      <c r="I9314" t="s">
        <v>1434</v>
      </c>
      <c r="J9314" s="1">
        <v>39083</v>
      </c>
      <c r="K9314" t="b">
        <f>IFERROR(VLOOKUP(F9314,english_mapping!A:B,2,FALSE),"NA")</f>
        <v>1</v>
      </c>
      <c r="L9314" t="str">
        <f t="shared" si="145"/>
        <v>Hardware + Software</v>
      </c>
    </row>
    <row r="9315" spans="1:12" x14ac:dyDescent="0.25">
      <c r="A9315" t="s">
        <v>34352</v>
      </c>
      <c r="B9315" t="s">
        <v>34353</v>
      </c>
      <c r="C9315" t="s">
        <v>34354</v>
      </c>
      <c r="D9315" t="s">
        <v>34355</v>
      </c>
      <c r="E9315" t="s">
        <v>14</v>
      </c>
      <c r="F9315" t="s">
        <v>21</v>
      </c>
      <c r="G9315" t="s">
        <v>101</v>
      </c>
      <c r="H9315" t="s">
        <v>102</v>
      </c>
      <c r="I9315" t="s">
        <v>103</v>
      </c>
      <c r="J9315" s="1">
        <v>41254</v>
      </c>
      <c r="K9315" t="b">
        <f>IFERROR(VLOOKUP(F9315,english_mapping!A:B,2,FALSE),"NA")</f>
        <v>1</v>
      </c>
      <c r="L9315" t="str">
        <f t="shared" si="145"/>
        <v>Productivity Software</v>
      </c>
    </row>
    <row r="9316" spans="1:12" x14ac:dyDescent="0.25">
      <c r="A9316" t="s">
        <v>34356</v>
      </c>
      <c r="B9316" t="s">
        <v>34357</v>
      </c>
      <c r="C9316" t="s">
        <v>34358</v>
      </c>
      <c r="D9316" t="s">
        <v>34359</v>
      </c>
      <c r="E9316" t="s">
        <v>14</v>
      </c>
      <c r="F9316" t="s">
        <v>21</v>
      </c>
      <c r="G9316" t="s">
        <v>285</v>
      </c>
      <c r="H9316" t="s">
        <v>1054</v>
      </c>
      <c r="I9316" t="s">
        <v>1054</v>
      </c>
      <c r="J9316" s="1">
        <v>39448</v>
      </c>
      <c r="K9316" t="b">
        <f>IFERROR(VLOOKUP(F9316,english_mapping!A:B,2,FALSE),"NA")</f>
        <v>1</v>
      </c>
      <c r="L9316" t="str">
        <f t="shared" si="145"/>
        <v>Application Platforms</v>
      </c>
    </row>
    <row r="9317" spans="1:12" x14ac:dyDescent="0.25">
      <c r="A9317" t="s">
        <v>34360</v>
      </c>
      <c r="B9317" t="s">
        <v>34361</v>
      </c>
      <c r="C9317" t="s">
        <v>34362</v>
      </c>
      <c r="D9317" t="s">
        <v>1275</v>
      </c>
      <c r="E9317" t="s">
        <v>109</v>
      </c>
      <c r="F9317" t="s">
        <v>21</v>
      </c>
      <c r="G9317" t="s">
        <v>138</v>
      </c>
      <c r="H9317" t="s">
        <v>139</v>
      </c>
      <c r="I9317" t="s">
        <v>139</v>
      </c>
      <c r="K9317" t="b">
        <f>IFERROR(VLOOKUP(F9317,english_mapping!A:B,2,FALSE),"NA")</f>
        <v>1</v>
      </c>
      <c r="L9317" t="str">
        <f t="shared" si="145"/>
        <v>Health Care</v>
      </c>
    </row>
    <row r="9318" spans="1:12" x14ac:dyDescent="0.25">
      <c r="A9318" t="s">
        <v>34363</v>
      </c>
      <c r="B9318" t="s">
        <v>34364</v>
      </c>
      <c r="C9318" t="s">
        <v>34365</v>
      </c>
      <c r="D9318" t="s">
        <v>65</v>
      </c>
      <c r="E9318" t="s">
        <v>14</v>
      </c>
      <c r="F9318" t="s">
        <v>21</v>
      </c>
      <c r="G9318" t="s">
        <v>285</v>
      </c>
      <c r="H9318" t="s">
        <v>587</v>
      </c>
      <c r="I9318" t="s">
        <v>587</v>
      </c>
      <c r="K9318" t="b">
        <f>IFERROR(VLOOKUP(F9318,english_mapping!A:B,2,FALSE),"NA")</f>
        <v>1</v>
      </c>
      <c r="L9318" t="str">
        <f t="shared" si="145"/>
        <v>Mobile</v>
      </c>
    </row>
    <row r="9319" spans="1:12" x14ac:dyDescent="0.25">
      <c r="A9319" t="s">
        <v>34366</v>
      </c>
      <c r="B9319" t="s">
        <v>34367</v>
      </c>
      <c r="C9319" t="s">
        <v>34368</v>
      </c>
      <c r="D9319" t="s">
        <v>34369</v>
      </c>
      <c r="E9319" t="s">
        <v>109</v>
      </c>
      <c r="F9319" t="s">
        <v>21</v>
      </c>
      <c r="G9319" t="s">
        <v>59</v>
      </c>
      <c r="H9319" t="s">
        <v>60</v>
      </c>
      <c r="I9319" t="s">
        <v>616</v>
      </c>
      <c r="J9319" s="1">
        <v>37257</v>
      </c>
      <c r="K9319" t="b">
        <f>IFERROR(VLOOKUP(F9319,english_mapping!A:B,2,FALSE),"NA")</f>
        <v>1</v>
      </c>
      <c r="L9319" t="str">
        <f t="shared" si="145"/>
        <v>EDA Tools</v>
      </c>
    </row>
    <row r="9320" spans="1:12" x14ac:dyDescent="0.25">
      <c r="A9320" t="s">
        <v>34370</v>
      </c>
      <c r="B9320" t="s">
        <v>34371</v>
      </c>
      <c r="C9320" t="s">
        <v>34372</v>
      </c>
      <c r="D9320" t="s">
        <v>51</v>
      </c>
      <c r="E9320" t="s">
        <v>14</v>
      </c>
      <c r="F9320" t="s">
        <v>21</v>
      </c>
      <c r="G9320" t="s">
        <v>59</v>
      </c>
      <c r="H9320" t="s">
        <v>60</v>
      </c>
      <c r="I9320" t="s">
        <v>1005</v>
      </c>
      <c r="J9320" s="1">
        <v>40544</v>
      </c>
      <c r="K9320" t="b">
        <f>IFERROR(VLOOKUP(F9320,english_mapping!A:B,2,FALSE),"NA")</f>
        <v>1</v>
      </c>
      <c r="L9320" t="str">
        <f t="shared" si="145"/>
        <v>Biotechnology</v>
      </c>
    </row>
    <row r="9321" spans="1:12" x14ac:dyDescent="0.25">
      <c r="A9321" t="s">
        <v>34373</v>
      </c>
      <c r="B9321" t="s">
        <v>34374</v>
      </c>
      <c r="C9321" t="s">
        <v>34375</v>
      </c>
      <c r="D9321" t="s">
        <v>18079</v>
      </c>
      <c r="E9321" t="s">
        <v>14</v>
      </c>
      <c r="F9321" t="s">
        <v>21</v>
      </c>
      <c r="G9321" t="s">
        <v>154</v>
      </c>
      <c r="H9321" t="s">
        <v>242</v>
      </c>
      <c r="I9321" t="s">
        <v>34376</v>
      </c>
      <c r="K9321" t="b">
        <f>IFERROR(VLOOKUP(F9321,english_mapping!A:B,2,FALSE),"NA")</f>
        <v>1</v>
      </c>
      <c r="L9321" t="str">
        <f t="shared" si="145"/>
        <v>Health Care</v>
      </c>
    </row>
    <row r="9322" spans="1:12" x14ac:dyDescent="0.25">
      <c r="A9322" t="s">
        <v>34377</v>
      </c>
      <c r="B9322" t="s">
        <v>34378</v>
      </c>
      <c r="C9322" t="s">
        <v>34379</v>
      </c>
      <c r="D9322" t="s">
        <v>34380</v>
      </c>
      <c r="E9322" t="s">
        <v>14</v>
      </c>
      <c r="F9322" t="s">
        <v>712</v>
      </c>
      <c r="G9322">
        <v>5</v>
      </c>
      <c r="H9322" t="s">
        <v>713</v>
      </c>
      <c r="I9322" t="s">
        <v>12209</v>
      </c>
      <c r="J9322" s="1">
        <v>39085</v>
      </c>
      <c r="K9322" t="b">
        <f>IFERROR(VLOOKUP(F9322,english_mapping!A:B,2,FALSE),"NA")</f>
        <v>0</v>
      </c>
      <c r="L9322" t="str">
        <f t="shared" si="145"/>
        <v>Games</v>
      </c>
    </row>
    <row r="9323" spans="1:12" x14ac:dyDescent="0.25">
      <c r="A9323" t="s">
        <v>34381</v>
      </c>
      <c r="B9323" t="s">
        <v>34382</v>
      </c>
      <c r="C9323" t="s">
        <v>34383</v>
      </c>
      <c r="D9323" t="s">
        <v>780</v>
      </c>
      <c r="E9323" t="s">
        <v>205</v>
      </c>
      <c r="F9323" t="s">
        <v>21</v>
      </c>
      <c r="G9323" t="s">
        <v>285</v>
      </c>
      <c r="H9323" t="s">
        <v>587</v>
      </c>
      <c r="I9323" t="s">
        <v>587</v>
      </c>
      <c r="K9323" t="b">
        <f>IFERROR(VLOOKUP(F9323,english_mapping!A:B,2,FALSE),"NA")</f>
        <v>1</v>
      </c>
      <c r="L9323" t="str">
        <f t="shared" si="145"/>
        <v>Clean Technology</v>
      </c>
    </row>
    <row r="9324" spans="1:12" x14ac:dyDescent="0.25">
      <c r="A9324" t="s">
        <v>34384</v>
      </c>
      <c r="B9324" t="s">
        <v>34385</v>
      </c>
      <c r="C9324" t="s">
        <v>34386</v>
      </c>
      <c r="D9324" t="s">
        <v>34387</v>
      </c>
      <c r="E9324" t="s">
        <v>14</v>
      </c>
      <c r="F9324" t="s">
        <v>560</v>
      </c>
      <c r="G9324">
        <v>56</v>
      </c>
      <c r="H9324" t="s">
        <v>2614</v>
      </c>
      <c r="I9324" t="s">
        <v>2614</v>
      </c>
      <c r="J9324" s="1">
        <v>39083</v>
      </c>
      <c r="K9324" t="b">
        <f>IFERROR(VLOOKUP(F9324,english_mapping!A:B,2,FALSE),"NA")</f>
        <v>0</v>
      </c>
      <c r="L9324" t="str">
        <f t="shared" si="145"/>
        <v>Artists Globally</v>
      </c>
    </row>
    <row r="9325" spans="1:12" x14ac:dyDescent="0.25">
      <c r="A9325" t="s">
        <v>34388</v>
      </c>
      <c r="B9325" t="s">
        <v>34389</v>
      </c>
      <c r="C9325" t="s">
        <v>34390</v>
      </c>
      <c r="D9325" t="s">
        <v>34391</v>
      </c>
      <c r="E9325" t="s">
        <v>14</v>
      </c>
      <c r="F9325" t="s">
        <v>124</v>
      </c>
      <c r="G9325" t="s">
        <v>125</v>
      </c>
      <c r="H9325" t="s">
        <v>126</v>
      </c>
      <c r="I9325" t="s">
        <v>126</v>
      </c>
      <c r="J9325" s="1">
        <v>40544</v>
      </c>
      <c r="K9325" t="b">
        <f>IFERROR(VLOOKUP(F9325,english_mapping!A:B,2,FALSE),"NA")</f>
        <v>1</v>
      </c>
      <c r="L9325" t="str">
        <f t="shared" si="145"/>
        <v>Advertising</v>
      </c>
    </row>
    <row r="9326" spans="1:12" x14ac:dyDescent="0.25">
      <c r="A9326" t="s">
        <v>34392</v>
      </c>
      <c r="B9326" t="s">
        <v>34393</v>
      </c>
      <c r="C9326" t="s">
        <v>34394</v>
      </c>
      <c r="D9326" t="s">
        <v>34395</v>
      </c>
      <c r="E9326" t="s">
        <v>14</v>
      </c>
      <c r="J9326" s="1">
        <v>24838</v>
      </c>
      <c r="K9326" t="str">
        <f>IFERROR(VLOOKUP(F9326,english_mapping!A:B,2,FALSE),"NA")</f>
        <v>NA</v>
      </c>
      <c r="L9326" t="str">
        <f t="shared" si="145"/>
        <v>Hardware</v>
      </c>
    </row>
    <row r="9327" spans="1:12" x14ac:dyDescent="0.25">
      <c r="A9327" t="s">
        <v>34396</v>
      </c>
      <c r="B9327" t="s">
        <v>34397</v>
      </c>
      <c r="D9327" t="s">
        <v>572</v>
      </c>
      <c r="E9327" t="s">
        <v>14</v>
      </c>
      <c r="F9327" t="s">
        <v>21</v>
      </c>
      <c r="G9327" t="s">
        <v>206</v>
      </c>
      <c r="H9327" t="s">
        <v>7094</v>
      </c>
      <c r="I9327" t="s">
        <v>7094</v>
      </c>
      <c r="J9327" s="1">
        <v>37622</v>
      </c>
      <c r="K9327" t="b">
        <f>IFERROR(VLOOKUP(F9327,english_mapping!A:B,2,FALSE),"NA")</f>
        <v>1</v>
      </c>
      <c r="L9327" t="str">
        <f t="shared" si="145"/>
        <v>Fitness</v>
      </c>
    </row>
    <row r="9328" spans="1:12" x14ac:dyDescent="0.25">
      <c r="A9328" t="s">
        <v>34398</v>
      </c>
      <c r="B9328" t="s">
        <v>34399</v>
      </c>
      <c r="C9328" t="s">
        <v>34400</v>
      </c>
      <c r="D9328" t="s">
        <v>89</v>
      </c>
      <c r="E9328" t="s">
        <v>14</v>
      </c>
      <c r="F9328" t="s">
        <v>365</v>
      </c>
      <c r="G9328">
        <v>16</v>
      </c>
      <c r="H9328" t="s">
        <v>4809</v>
      </c>
      <c r="I9328" t="s">
        <v>4810</v>
      </c>
      <c r="K9328" t="b">
        <f>IFERROR(VLOOKUP(F9328,english_mapping!A:B,2,FALSE),"NA")</f>
        <v>0</v>
      </c>
      <c r="L9328" t="str">
        <f t="shared" si="145"/>
        <v>Health and Wellness</v>
      </c>
    </row>
    <row r="9329" spans="1:12" x14ac:dyDescent="0.25">
      <c r="A9329" t="s">
        <v>34401</v>
      </c>
      <c r="B9329" t="s">
        <v>34402</v>
      </c>
      <c r="C9329" t="s">
        <v>34403</v>
      </c>
      <c r="D9329" t="s">
        <v>123</v>
      </c>
      <c r="E9329" t="s">
        <v>14</v>
      </c>
      <c r="F9329" t="s">
        <v>21</v>
      </c>
      <c r="G9329" t="s">
        <v>59</v>
      </c>
      <c r="H9329" t="s">
        <v>60</v>
      </c>
      <c r="I9329" t="s">
        <v>66</v>
      </c>
      <c r="J9329" s="1">
        <v>40950</v>
      </c>
      <c r="K9329" t="b">
        <f>IFERROR(VLOOKUP(F9329,english_mapping!A:B,2,FALSE),"NA")</f>
        <v>1</v>
      </c>
      <c r="L9329" t="str">
        <f t="shared" si="145"/>
        <v>Education</v>
      </c>
    </row>
    <row r="9330" spans="1:12" x14ac:dyDescent="0.25">
      <c r="A9330" t="s">
        <v>34404</v>
      </c>
      <c r="B9330" t="s">
        <v>34405</v>
      </c>
      <c r="C9330" t="s">
        <v>34406</v>
      </c>
      <c r="D9330" t="s">
        <v>51</v>
      </c>
      <c r="E9330" t="s">
        <v>14</v>
      </c>
      <c r="F9330" t="s">
        <v>21</v>
      </c>
      <c r="G9330" t="s">
        <v>59</v>
      </c>
      <c r="H9330" t="s">
        <v>60</v>
      </c>
      <c r="I9330" t="s">
        <v>66</v>
      </c>
      <c r="J9330" s="1">
        <v>40544</v>
      </c>
      <c r="K9330" t="b">
        <f>IFERROR(VLOOKUP(F9330,english_mapping!A:B,2,FALSE),"NA")</f>
        <v>1</v>
      </c>
      <c r="L9330" t="str">
        <f t="shared" si="145"/>
        <v>Biotechnology</v>
      </c>
    </row>
    <row r="9331" spans="1:12" x14ac:dyDescent="0.25">
      <c r="A9331" t="s">
        <v>34407</v>
      </c>
      <c r="B9331" t="s">
        <v>34408</v>
      </c>
      <c r="C9331" t="s">
        <v>34409</v>
      </c>
      <c r="D9331" t="s">
        <v>34410</v>
      </c>
      <c r="E9331" t="s">
        <v>14</v>
      </c>
      <c r="F9331" t="s">
        <v>52</v>
      </c>
      <c r="G9331" t="s">
        <v>4580</v>
      </c>
      <c r="H9331" t="s">
        <v>6372</v>
      </c>
      <c r="I9331" t="s">
        <v>6372</v>
      </c>
      <c r="J9331" s="1">
        <v>38362</v>
      </c>
      <c r="K9331" t="b">
        <f>IFERROR(VLOOKUP(F9331,english_mapping!A:B,2,FALSE),"NA")</f>
        <v>1</v>
      </c>
      <c r="L9331" t="str">
        <f t="shared" si="145"/>
        <v>Crowdsourcing</v>
      </c>
    </row>
    <row r="9332" spans="1:12" x14ac:dyDescent="0.25">
      <c r="A9332" t="s">
        <v>34411</v>
      </c>
      <c r="B9332" t="s">
        <v>34412</v>
      </c>
      <c r="D9332" t="s">
        <v>34413</v>
      </c>
      <c r="E9332" t="s">
        <v>205</v>
      </c>
      <c r="J9332" s="1">
        <v>35065</v>
      </c>
      <c r="K9332" t="str">
        <f>IFERROR(VLOOKUP(F9332,english_mapping!A:B,2,FALSE),"NA")</f>
        <v>NA</v>
      </c>
      <c r="L9332" t="str">
        <f t="shared" si="145"/>
        <v>Information Services</v>
      </c>
    </row>
    <row r="9333" spans="1:12" x14ac:dyDescent="0.25">
      <c r="A9333" t="s">
        <v>34414</v>
      </c>
      <c r="B9333" t="s">
        <v>34415</v>
      </c>
      <c r="C9333" t="s">
        <v>34416</v>
      </c>
      <c r="D9333" t="s">
        <v>4229</v>
      </c>
      <c r="E9333" t="s">
        <v>14</v>
      </c>
      <c r="F9333" t="s">
        <v>124</v>
      </c>
      <c r="G9333" t="s">
        <v>325</v>
      </c>
      <c r="H9333" t="s">
        <v>126</v>
      </c>
      <c r="I9333" t="s">
        <v>326</v>
      </c>
      <c r="J9333" s="1">
        <v>36526</v>
      </c>
      <c r="K9333" t="b">
        <f>IFERROR(VLOOKUP(F9333,english_mapping!A:B,2,FALSE),"NA")</f>
        <v>1</v>
      </c>
      <c r="L9333" t="str">
        <f t="shared" si="145"/>
        <v>Telecommunications</v>
      </c>
    </row>
    <row r="9334" spans="1:12" x14ac:dyDescent="0.25">
      <c r="A9334" t="s">
        <v>34417</v>
      </c>
      <c r="B9334" t="s">
        <v>34418</v>
      </c>
      <c r="C9334" t="s">
        <v>34419</v>
      </c>
      <c r="D9334" t="s">
        <v>34420</v>
      </c>
      <c r="E9334" t="s">
        <v>14</v>
      </c>
      <c r="F9334" t="s">
        <v>124</v>
      </c>
      <c r="G9334" t="s">
        <v>125</v>
      </c>
      <c r="H9334" t="s">
        <v>126</v>
      </c>
      <c r="I9334" t="s">
        <v>126</v>
      </c>
      <c r="J9334" t="s">
        <v>742</v>
      </c>
      <c r="K9334" t="b">
        <f>IFERROR(VLOOKUP(F9334,english_mapping!A:B,2,FALSE),"NA")</f>
        <v>1</v>
      </c>
      <c r="L9334" t="str">
        <f t="shared" si="145"/>
        <v>Clean Energy</v>
      </c>
    </row>
    <row r="9335" spans="1:12" x14ac:dyDescent="0.25">
      <c r="A9335" t="s">
        <v>34421</v>
      </c>
      <c r="B9335" t="s">
        <v>34422</v>
      </c>
      <c r="C9335" t="s">
        <v>34423</v>
      </c>
      <c r="D9335" t="s">
        <v>34424</v>
      </c>
      <c r="E9335" t="s">
        <v>14</v>
      </c>
      <c r="F9335" t="s">
        <v>124</v>
      </c>
      <c r="G9335" t="s">
        <v>325</v>
      </c>
      <c r="H9335" t="s">
        <v>126</v>
      </c>
      <c r="I9335" t="s">
        <v>326</v>
      </c>
      <c r="J9335" s="1">
        <v>39448</v>
      </c>
      <c r="K9335" t="b">
        <f>IFERROR(VLOOKUP(F9335,english_mapping!A:B,2,FALSE),"NA")</f>
        <v>1</v>
      </c>
      <c r="L9335" t="str">
        <f t="shared" si="145"/>
        <v>Manufacturing</v>
      </c>
    </row>
    <row r="9336" spans="1:12" x14ac:dyDescent="0.25">
      <c r="A9336" t="s">
        <v>34425</v>
      </c>
      <c r="B9336" t="s">
        <v>34426</v>
      </c>
      <c r="C9336" t="s">
        <v>34427</v>
      </c>
      <c r="D9336" t="s">
        <v>755</v>
      </c>
      <c r="E9336" t="s">
        <v>14</v>
      </c>
      <c r="F9336" t="s">
        <v>124</v>
      </c>
      <c r="G9336" t="s">
        <v>325</v>
      </c>
      <c r="H9336" t="s">
        <v>126</v>
      </c>
      <c r="I9336" t="s">
        <v>326</v>
      </c>
      <c r="J9336" s="1">
        <v>40179</v>
      </c>
      <c r="K9336" t="b">
        <f>IFERROR(VLOOKUP(F9336,english_mapping!A:B,2,FALSE),"NA")</f>
        <v>1</v>
      </c>
      <c r="L9336" t="str">
        <f t="shared" si="145"/>
        <v>Hardware + Software</v>
      </c>
    </row>
    <row r="9337" spans="1:12" x14ac:dyDescent="0.25">
      <c r="A9337" t="s">
        <v>34428</v>
      </c>
      <c r="B9337" t="s">
        <v>34429</v>
      </c>
      <c r="C9337" t="s">
        <v>34430</v>
      </c>
      <c r="D9337" t="s">
        <v>284</v>
      </c>
      <c r="E9337" t="s">
        <v>14</v>
      </c>
      <c r="F9337" t="s">
        <v>21</v>
      </c>
      <c r="G9337" t="s">
        <v>993</v>
      </c>
      <c r="H9337" t="s">
        <v>994</v>
      </c>
      <c r="I9337" t="s">
        <v>994</v>
      </c>
      <c r="K9337" t="b">
        <f>IFERROR(VLOOKUP(F9337,english_mapping!A:B,2,FALSE),"NA")</f>
        <v>1</v>
      </c>
      <c r="L9337" t="str">
        <f t="shared" si="145"/>
        <v>Real Estate</v>
      </c>
    </row>
    <row r="9338" spans="1:12" x14ac:dyDescent="0.25">
      <c r="A9338" t="s">
        <v>34431</v>
      </c>
      <c r="B9338" t="s">
        <v>34432</v>
      </c>
      <c r="C9338" t="s">
        <v>34433</v>
      </c>
      <c r="D9338" t="s">
        <v>34434</v>
      </c>
      <c r="E9338" t="s">
        <v>14</v>
      </c>
      <c r="F9338" t="s">
        <v>21</v>
      </c>
      <c r="G9338" t="s">
        <v>154</v>
      </c>
      <c r="H9338" t="s">
        <v>242</v>
      </c>
      <c r="I9338" t="s">
        <v>326</v>
      </c>
      <c r="K9338" t="b">
        <f>IFERROR(VLOOKUP(F9338,english_mapping!A:B,2,FALSE),"NA")</f>
        <v>1</v>
      </c>
      <c r="L9338" t="str">
        <f t="shared" si="145"/>
        <v>Innovation Engineering</v>
      </c>
    </row>
    <row r="9339" spans="1:12" x14ac:dyDescent="0.25">
      <c r="A9339" t="s">
        <v>34435</v>
      </c>
      <c r="B9339" t="s">
        <v>34436</v>
      </c>
      <c r="E9339" t="s">
        <v>205</v>
      </c>
      <c r="F9339" t="s">
        <v>21</v>
      </c>
      <c r="G9339" t="s">
        <v>154</v>
      </c>
      <c r="H9339" t="s">
        <v>242</v>
      </c>
      <c r="I9339" t="s">
        <v>326</v>
      </c>
      <c r="J9339" s="1">
        <v>37987</v>
      </c>
      <c r="K9339" t="b">
        <f>IFERROR(VLOOKUP(F9339,english_mapping!A:B,2,FALSE),"NA")</f>
        <v>1</v>
      </c>
      <c r="L9339">
        <f t="shared" si="145"/>
        <v>0</v>
      </c>
    </row>
    <row r="9340" spans="1:12" x14ac:dyDescent="0.25">
      <c r="A9340" t="s">
        <v>34437</v>
      </c>
      <c r="B9340" t="s">
        <v>34438</v>
      </c>
      <c r="C9340" t="s">
        <v>34439</v>
      </c>
      <c r="D9340" t="s">
        <v>1275</v>
      </c>
      <c r="E9340" t="s">
        <v>14</v>
      </c>
      <c r="F9340" t="s">
        <v>21</v>
      </c>
      <c r="G9340" t="s">
        <v>154</v>
      </c>
      <c r="H9340" t="s">
        <v>242</v>
      </c>
      <c r="I9340" t="s">
        <v>14316</v>
      </c>
      <c r="K9340" t="b">
        <f>IFERROR(VLOOKUP(F9340,english_mapping!A:B,2,FALSE),"NA")</f>
        <v>1</v>
      </c>
      <c r="L9340" t="str">
        <f t="shared" si="145"/>
        <v>Health Care</v>
      </c>
    </row>
    <row r="9341" spans="1:12" x14ac:dyDescent="0.25">
      <c r="A9341" t="s">
        <v>34440</v>
      </c>
      <c r="B9341" t="s">
        <v>34441</v>
      </c>
      <c r="C9341" t="s">
        <v>34442</v>
      </c>
      <c r="D9341" t="s">
        <v>644</v>
      </c>
      <c r="E9341" t="s">
        <v>14</v>
      </c>
      <c r="F9341" t="s">
        <v>124</v>
      </c>
      <c r="G9341" t="s">
        <v>325</v>
      </c>
      <c r="H9341" t="s">
        <v>126</v>
      </c>
      <c r="I9341" t="s">
        <v>326</v>
      </c>
      <c r="K9341" t="b">
        <f>IFERROR(VLOOKUP(F9341,english_mapping!A:B,2,FALSE),"NA")</f>
        <v>1</v>
      </c>
      <c r="L9341" t="str">
        <f t="shared" si="145"/>
        <v>Biotechnology</v>
      </c>
    </row>
    <row r="9342" spans="1:12" x14ac:dyDescent="0.25">
      <c r="A9342" t="s">
        <v>34443</v>
      </c>
      <c r="B9342" t="s">
        <v>34444</v>
      </c>
      <c r="D9342" t="s">
        <v>34445</v>
      </c>
      <c r="E9342" t="s">
        <v>205</v>
      </c>
      <c r="J9342" s="1">
        <v>33239</v>
      </c>
      <c r="K9342" t="str">
        <f>IFERROR(VLOOKUP(F9342,english_mapping!A:B,2,FALSE),"NA")</f>
        <v>NA</v>
      </c>
      <c r="L9342" t="str">
        <f t="shared" si="145"/>
        <v>Enterprises</v>
      </c>
    </row>
    <row r="9343" spans="1:12" x14ac:dyDescent="0.25">
      <c r="A9343" t="s">
        <v>34446</v>
      </c>
      <c r="B9343" t="s">
        <v>34447</v>
      </c>
      <c r="C9343" t="s">
        <v>34448</v>
      </c>
      <c r="D9343" t="s">
        <v>1275</v>
      </c>
      <c r="E9343" t="s">
        <v>701</v>
      </c>
      <c r="F9343" t="s">
        <v>21</v>
      </c>
      <c r="G9343" t="s">
        <v>154</v>
      </c>
      <c r="H9343" t="s">
        <v>242</v>
      </c>
      <c r="I9343" t="s">
        <v>10784</v>
      </c>
      <c r="J9343" s="1">
        <v>32874</v>
      </c>
      <c r="K9343" t="b">
        <f>IFERROR(VLOOKUP(F9343,english_mapping!A:B,2,FALSE),"NA")</f>
        <v>1</v>
      </c>
      <c r="L9343" t="str">
        <f t="shared" si="145"/>
        <v>Health Care</v>
      </c>
    </row>
    <row r="9344" spans="1:12" x14ac:dyDescent="0.25">
      <c r="A9344" t="s">
        <v>34449</v>
      </c>
      <c r="B9344" t="s">
        <v>34450</v>
      </c>
      <c r="C9344" t="s">
        <v>34451</v>
      </c>
      <c r="D9344" t="s">
        <v>34452</v>
      </c>
      <c r="E9344" t="s">
        <v>14</v>
      </c>
      <c r="F9344" t="s">
        <v>124</v>
      </c>
      <c r="G9344" t="s">
        <v>325</v>
      </c>
      <c r="H9344" t="s">
        <v>126</v>
      </c>
      <c r="I9344" t="s">
        <v>326</v>
      </c>
      <c r="J9344" s="1">
        <v>35066</v>
      </c>
      <c r="K9344" t="b">
        <f>IFERROR(VLOOKUP(F9344,english_mapping!A:B,2,FALSE),"NA")</f>
        <v>1</v>
      </c>
      <c r="L9344" t="str">
        <f t="shared" si="145"/>
        <v>Cloud Data Services</v>
      </c>
    </row>
    <row r="9345" spans="1:12" x14ac:dyDescent="0.25">
      <c r="A9345" t="s">
        <v>34453</v>
      </c>
      <c r="B9345" t="s">
        <v>34454</v>
      </c>
      <c r="D9345" t="s">
        <v>9381</v>
      </c>
      <c r="E9345" t="s">
        <v>205</v>
      </c>
      <c r="J9345" s="1">
        <v>35065</v>
      </c>
      <c r="K9345" t="str">
        <f>IFERROR(VLOOKUP(F9345,english_mapping!A:B,2,FALSE),"NA")</f>
        <v>NA</v>
      </c>
      <c r="L9345" t="str">
        <f t="shared" si="145"/>
        <v>Information Technology</v>
      </c>
    </row>
    <row r="9346" spans="1:12" x14ac:dyDescent="0.25">
      <c r="A9346" t="s">
        <v>34455</v>
      </c>
      <c r="B9346" t="s">
        <v>34456</v>
      </c>
      <c r="C9346" t="s">
        <v>34457</v>
      </c>
      <c r="D9346" t="s">
        <v>731</v>
      </c>
      <c r="E9346" t="s">
        <v>14</v>
      </c>
      <c r="F9346" t="s">
        <v>124</v>
      </c>
      <c r="J9346" s="1">
        <v>41275</v>
      </c>
      <c r="K9346" t="b">
        <f>IFERROR(VLOOKUP(F9346,english_mapping!A:B,2,FALSE),"NA")</f>
        <v>1</v>
      </c>
      <c r="L9346" t="str">
        <f t="shared" si="145"/>
        <v>Finance</v>
      </c>
    </row>
    <row r="9347" spans="1:12" x14ac:dyDescent="0.25">
      <c r="A9347" t="s">
        <v>34458</v>
      </c>
      <c r="B9347" t="s">
        <v>34459</v>
      </c>
      <c r="C9347" t="s">
        <v>34460</v>
      </c>
      <c r="D9347" t="s">
        <v>34461</v>
      </c>
      <c r="E9347" t="s">
        <v>14</v>
      </c>
      <c r="F9347" t="s">
        <v>21</v>
      </c>
      <c r="G9347" t="s">
        <v>154</v>
      </c>
      <c r="H9347" t="s">
        <v>242</v>
      </c>
      <c r="I9347" t="s">
        <v>326</v>
      </c>
      <c r="K9347" t="b">
        <f>IFERROR(VLOOKUP(F9347,english_mapping!A:B,2,FALSE),"NA")</f>
        <v>1</v>
      </c>
      <c r="L9347" t="str">
        <f t="shared" si="145"/>
        <v>Insurance</v>
      </c>
    </row>
    <row r="9348" spans="1:12" x14ac:dyDescent="0.25">
      <c r="A9348" t="s">
        <v>34462</v>
      </c>
      <c r="B9348" t="s">
        <v>34463</v>
      </c>
      <c r="D9348" t="s">
        <v>38</v>
      </c>
      <c r="E9348" t="s">
        <v>109</v>
      </c>
      <c r="F9348" t="s">
        <v>124</v>
      </c>
      <c r="G9348" t="s">
        <v>325</v>
      </c>
      <c r="H9348" t="s">
        <v>126</v>
      </c>
      <c r="I9348" t="s">
        <v>326</v>
      </c>
      <c r="J9348" s="1">
        <v>33970</v>
      </c>
      <c r="K9348" t="b">
        <f>IFERROR(VLOOKUP(F9348,english_mapping!A:B,2,FALSE),"NA")</f>
        <v>1</v>
      </c>
      <c r="L9348" t="str">
        <f t="shared" ref="L9348:L9411" si="146">IFERROR(LEFT(D9348,(FIND("|",D9348))-1),D9348)</f>
        <v>Software</v>
      </c>
    </row>
    <row r="9349" spans="1:12" x14ac:dyDescent="0.25">
      <c r="A9349" t="s">
        <v>34464</v>
      </c>
      <c r="B9349" t="s">
        <v>34465</v>
      </c>
      <c r="C9349" t="s">
        <v>34466</v>
      </c>
      <c r="D9349" t="s">
        <v>666</v>
      </c>
      <c r="E9349" t="s">
        <v>14</v>
      </c>
      <c r="F9349" t="s">
        <v>124</v>
      </c>
      <c r="G9349" t="s">
        <v>325</v>
      </c>
      <c r="H9349" t="s">
        <v>126</v>
      </c>
      <c r="I9349" t="s">
        <v>326</v>
      </c>
      <c r="K9349" t="b">
        <f>IFERROR(VLOOKUP(F9349,english_mapping!A:B,2,FALSE),"NA")</f>
        <v>1</v>
      </c>
      <c r="L9349" t="str">
        <f t="shared" si="146"/>
        <v>Technology</v>
      </c>
    </row>
    <row r="9350" spans="1:12" x14ac:dyDescent="0.25">
      <c r="A9350" t="s">
        <v>34467</v>
      </c>
      <c r="B9350" t="s">
        <v>34468</v>
      </c>
      <c r="D9350" t="s">
        <v>13781</v>
      </c>
      <c r="E9350" t="s">
        <v>14</v>
      </c>
      <c r="K9350" t="str">
        <f>IFERROR(VLOOKUP(F9350,english_mapping!A:B,2,FALSE),"NA")</f>
        <v>NA</v>
      </c>
      <c r="L9350" t="str">
        <f t="shared" si="146"/>
        <v>Banking</v>
      </c>
    </row>
    <row r="9351" spans="1:12" x14ac:dyDescent="0.25">
      <c r="A9351" t="s">
        <v>34469</v>
      </c>
      <c r="B9351" t="s">
        <v>34470</v>
      </c>
      <c r="C9351" t="s">
        <v>34471</v>
      </c>
      <c r="D9351" t="s">
        <v>34472</v>
      </c>
      <c r="E9351" t="s">
        <v>14</v>
      </c>
      <c r="F9351" t="s">
        <v>21</v>
      </c>
      <c r="G9351" t="s">
        <v>154</v>
      </c>
      <c r="H9351" t="s">
        <v>242</v>
      </c>
      <c r="I9351" t="s">
        <v>34473</v>
      </c>
      <c r="K9351" t="b">
        <f>IFERROR(VLOOKUP(F9351,english_mapping!A:B,2,FALSE),"NA")</f>
        <v>1</v>
      </c>
      <c r="L9351" t="str">
        <f t="shared" si="146"/>
        <v>Consumer Goods</v>
      </c>
    </row>
    <row r="9352" spans="1:12" x14ac:dyDescent="0.25">
      <c r="A9352" t="s">
        <v>34474</v>
      </c>
      <c r="B9352" t="s">
        <v>34475</v>
      </c>
      <c r="D9352" t="s">
        <v>34476</v>
      </c>
      <c r="E9352" t="s">
        <v>205</v>
      </c>
      <c r="J9352" s="1">
        <v>35796</v>
      </c>
      <c r="K9352" t="str">
        <f>IFERROR(VLOOKUP(F9352,english_mapping!A:B,2,FALSE),"NA")</f>
        <v>NA</v>
      </c>
      <c r="L9352" t="str">
        <f t="shared" si="146"/>
        <v>Business Services</v>
      </c>
    </row>
    <row r="9353" spans="1:12" x14ac:dyDescent="0.25">
      <c r="A9353" t="s">
        <v>34477</v>
      </c>
      <c r="B9353" t="s">
        <v>34478</v>
      </c>
      <c r="D9353" t="s">
        <v>34479</v>
      </c>
      <c r="E9353" t="s">
        <v>14</v>
      </c>
      <c r="J9353" s="1">
        <v>32143</v>
      </c>
      <c r="K9353" t="str">
        <f>IFERROR(VLOOKUP(F9353,english_mapping!A:B,2,FALSE),"NA")</f>
        <v>NA</v>
      </c>
      <c r="L9353" t="str">
        <f t="shared" si="146"/>
        <v>Consulting</v>
      </c>
    </row>
    <row r="9354" spans="1:12" x14ac:dyDescent="0.25">
      <c r="A9354" t="s">
        <v>34480</v>
      </c>
      <c r="B9354" t="s">
        <v>34481</v>
      </c>
      <c r="D9354" t="s">
        <v>34482</v>
      </c>
      <c r="E9354" t="s">
        <v>205</v>
      </c>
      <c r="J9354" s="1">
        <v>35065</v>
      </c>
      <c r="K9354" t="str">
        <f>IFERROR(VLOOKUP(F9354,english_mapping!A:B,2,FALSE),"NA")</f>
        <v>NA</v>
      </c>
      <c r="L9354" t="str">
        <f t="shared" si="146"/>
        <v>Information Services</v>
      </c>
    </row>
    <row r="9355" spans="1:12" x14ac:dyDescent="0.25">
      <c r="A9355" t="s">
        <v>34483</v>
      </c>
      <c r="B9355" t="s">
        <v>34484</v>
      </c>
      <c r="D9355" t="s">
        <v>34485</v>
      </c>
      <c r="E9355" t="s">
        <v>205</v>
      </c>
      <c r="J9355" s="1">
        <v>35065</v>
      </c>
      <c r="K9355" t="str">
        <f>IFERROR(VLOOKUP(F9355,english_mapping!A:B,2,FALSE),"NA")</f>
        <v>NA</v>
      </c>
      <c r="L9355" t="str">
        <f t="shared" si="146"/>
        <v>Services</v>
      </c>
    </row>
    <row r="9356" spans="1:12" x14ac:dyDescent="0.25">
      <c r="A9356" t="s">
        <v>34486</v>
      </c>
      <c r="B9356" t="s">
        <v>34487</v>
      </c>
      <c r="D9356" t="s">
        <v>34488</v>
      </c>
      <c r="E9356" t="s">
        <v>701</v>
      </c>
      <c r="J9356" s="1">
        <v>33178</v>
      </c>
      <c r="K9356" t="str">
        <f>IFERROR(VLOOKUP(F9356,english_mapping!A:B,2,FALSE),"NA")</f>
        <v>NA</v>
      </c>
      <c r="L9356" t="str">
        <f t="shared" si="146"/>
        <v>Architecture</v>
      </c>
    </row>
    <row r="9357" spans="1:12" x14ac:dyDescent="0.25">
      <c r="A9357" t="s">
        <v>34489</v>
      </c>
      <c r="B9357" t="s">
        <v>34490</v>
      </c>
      <c r="E9357" t="s">
        <v>14</v>
      </c>
      <c r="J9357" s="1">
        <v>32509</v>
      </c>
      <c r="K9357" t="str">
        <f>IFERROR(VLOOKUP(F9357,english_mapping!A:B,2,FALSE),"NA")</f>
        <v>NA</v>
      </c>
      <c r="L9357">
        <f t="shared" si="146"/>
        <v>0</v>
      </c>
    </row>
    <row r="9358" spans="1:12" x14ac:dyDescent="0.25">
      <c r="A9358" t="s">
        <v>34491</v>
      </c>
      <c r="B9358" t="s">
        <v>34492</v>
      </c>
      <c r="C9358" t="s">
        <v>34493</v>
      </c>
      <c r="D9358" t="s">
        <v>755</v>
      </c>
      <c r="E9358" t="s">
        <v>14</v>
      </c>
      <c r="F9358" t="s">
        <v>124</v>
      </c>
      <c r="G9358" t="s">
        <v>325</v>
      </c>
      <c r="H9358" t="s">
        <v>126</v>
      </c>
      <c r="I9358" t="s">
        <v>326</v>
      </c>
      <c r="J9358" t="s">
        <v>34494</v>
      </c>
      <c r="K9358" t="b">
        <f>IFERROR(VLOOKUP(F9358,english_mapping!A:B,2,FALSE),"NA")</f>
        <v>1</v>
      </c>
      <c r="L9358" t="str">
        <f t="shared" si="146"/>
        <v>Hardware + Software</v>
      </c>
    </row>
    <row r="9359" spans="1:12" x14ac:dyDescent="0.25">
      <c r="A9359" t="s">
        <v>34495</v>
      </c>
      <c r="B9359" t="s">
        <v>34496</v>
      </c>
      <c r="C9359" t="s">
        <v>34497</v>
      </c>
      <c r="D9359" t="s">
        <v>65</v>
      </c>
      <c r="E9359" t="s">
        <v>14</v>
      </c>
      <c r="F9359" t="s">
        <v>124</v>
      </c>
      <c r="G9359" t="s">
        <v>325</v>
      </c>
      <c r="H9359" t="s">
        <v>126</v>
      </c>
      <c r="I9359" t="s">
        <v>326</v>
      </c>
      <c r="K9359" t="b">
        <f>IFERROR(VLOOKUP(F9359,english_mapping!A:B,2,FALSE),"NA")</f>
        <v>1</v>
      </c>
      <c r="L9359" t="str">
        <f t="shared" si="146"/>
        <v>Mobile</v>
      </c>
    </row>
    <row r="9360" spans="1:12" x14ac:dyDescent="0.25">
      <c r="A9360" t="s">
        <v>34498</v>
      </c>
      <c r="B9360" t="s">
        <v>34499</v>
      </c>
      <c r="C9360" t="s">
        <v>34500</v>
      </c>
      <c r="D9360" t="s">
        <v>1433</v>
      </c>
      <c r="E9360" t="s">
        <v>109</v>
      </c>
      <c r="F9360" t="s">
        <v>21</v>
      </c>
      <c r="G9360" t="s">
        <v>154</v>
      </c>
      <c r="H9360" t="s">
        <v>242</v>
      </c>
      <c r="I9360" t="s">
        <v>326</v>
      </c>
      <c r="J9360" s="1">
        <v>31413</v>
      </c>
      <c r="K9360" t="b">
        <f>IFERROR(VLOOKUP(F9360,english_mapping!A:B,2,FALSE),"NA")</f>
        <v>1</v>
      </c>
      <c r="L9360" t="str">
        <f t="shared" si="146"/>
        <v>Web Hosting</v>
      </c>
    </row>
    <row r="9361" spans="1:12" x14ac:dyDescent="0.25">
      <c r="A9361" t="s">
        <v>34501</v>
      </c>
      <c r="B9361" t="s">
        <v>34502</v>
      </c>
      <c r="C9361" t="s">
        <v>34503</v>
      </c>
      <c r="D9361" t="s">
        <v>2129</v>
      </c>
      <c r="E9361" t="s">
        <v>14</v>
      </c>
      <c r="F9361" t="s">
        <v>21</v>
      </c>
      <c r="G9361" t="s">
        <v>59</v>
      </c>
      <c r="H9361" t="s">
        <v>60</v>
      </c>
      <c r="I9361" t="s">
        <v>1128</v>
      </c>
      <c r="J9361" s="1">
        <v>37257</v>
      </c>
      <c r="K9361" t="b">
        <f>IFERROR(VLOOKUP(F9361,english_mapping!A:B,2,FALSE),"NA")</f>
        <v>1</v>
      </c>
      <c r="L9361" t="str">
        <f t="shared" si="146"/>
        <v>Nanotechnology</v>
      </c>
    </row>
    <row r="9362" spans="1:12" x14ac:dyDescent="0.25">
      <c r="A9362" t="s">
        <v>34504</v>
      </c>
      <c r="B9362" t="s">
        <v>34505</v>
      </c>
      <c r="C9362" t="s">
        <v>34506</v>
      </c>
      <c r="D9362" t="s">
        <v>34507</v>
      </c>
      <c r="E9362" t="s">
        <v>14</v>
      </c>
      <c r="F9362" t="s">
        <v>21</v>
      </c>
      <c r="G9362" t="s">
        <v>154</v>
      </c>
      <c r="H9362" t="s">
        <v>242</v>
      </c>
      <c r="I9362" t="s">
        <v>9311</v>
      </c>
      <c r="K9362" t="b">
        <f>IFERROR(VLOOKUP(F9362,english_mapping!A:B,2,FALSE),"NA")</f>
        <v>1</v>
      </c>
      <c r="L9362" t="str">
        <f t="shared" si="146"/>
        <v>Consumer Goods</v>
      </c>
    </row>
    <row r="9363" spans="1:12" x14ac:dyDescent="0.25">
      <c r="A9363" t="s">
        <v>34508</v>
      </c>
      <c r="B9363" t="s">
        <v>34509</v>
      </c>
      <c r="C9363" t="s">
        <v>34510</v>
      </c>
      <c r="D9363" t="s">
        <v>34511</v>
      </c>
      <c r="E9363" t="s">
        <v>701</v>
      </c>
      <c r="F9363" t="s">
        <v>33</v>
      </c>
      <c r="G9363">
        <v>22</v>
      </c>
      <c r="H9363" t="s">
        <v>34</v>
      </c>
      <c r="I9363" t="s">
        <v>34</v>
      </c>
      <c r="J9363" s="1">
        <v>36526</v>
      </c>
      <c r="K9363" t="b">
        <f>IFERROR(VLOOKUP(F9363,english_mapping!A:B,2,FALSE),"NA")</f>
        <v>0</v>
      </c>
      <c r="L9363" t="str">
        <f t="shared" si="146"/>
        <v>Information Technology</v>
      </c>
    </row>
    <row r="9364" spans="1:12" x14ac:dyDescent="0.25">
      <c r="A9364" t="s">
        <v>34512</v>
      </c>
      <c r="B9364" t="s">
        <v>34513</v>
      </c>
      <c r="C9364" t="s">
        <v>34514</v>
      </c>
      <c r="D9364" t="s">
        <v>1950</v>
      </c>
      <c r="E9364" t="s">
        <v>109</v>
      </c>
      <c r="F9364" t="s">
        <v>21</v>
      </c>
      <c r="G9364" t="s">
        <v>101</v>
      </c>
      <c r="H9364" t="s">
        <v>102</v>
      </c>
      <c r="I9364" t="s">
        <v>103</v>
      </c>
      <c r="J9364" s="1">
        <v>41284</v>
      </c>
      <c r="K9364" t="b">
        <f>IFERROR(VLOOKUP(F9364,english_mapping!A:B,2,FALSE),"NA")</f>
        <v>1</v>
      </c>
      <c r="L9364" t="str">
        <f t="shared" si="146"/>
        <v>Photography</v>
      </c>
    </row>
    <row r="9365" spans="1:12" x14ac:dyDescent="0.25">
      <c r="A9365" t="s">
        <v>34515</v>
      </c>
      <c r="B9365" t="s">
        <v>34516</v>
      </c>
      <c r="C9365" t="s">
        <v>34517</v>
      </c>
      <c r="D9365" t="s">
        <v>34518</v>
      </c>
      <c r="E9365" t="s">
        <v>14</v>
      </c>
      <c r="F9365" t="s">
        <v>1163</v>
      </c>
      <c r="G9365">
        <v>30</v>
      </c>
      <c r="H9365" t="s">
        <v>2844</v>
      </c>
      <c r="I9365" t="s">
        <v>34519</v>
      </c>
      <c r="J9365" s="1">
        <v>25934</v>
      </c>
      <c r="K9365" t="b">
        <f>IFERROR(VLOOKUP(F9365,english_mapping!A:B,2,FALSE),"NA")</f>
        <v>0</v>
      </c>
      <c r="L9365" t="str">
        <f t="shared" si="146"/>
        <v>Agriculture</v>
      </c>
    </row>
    <row r="9366" spans="1:12" x14ac:dyDescent="0.25">
      <c r="A9366" t="s">
        <v>34520</v>
      </c>
      <c r="B9366" t="s">
        <v>34521</v>
      </c>
      <c r="C9366" t="s">
        <v>34522</v>
      </c>
      <c r="D9366" t="s">
        <v>1950</v>
      </c>
      <c r="E9366" t="s">
        <v>14</v>
      </c>
      <c r="F9366" t="s">
        <v>33</v>
      </c>
      <c r="G9366">
        <v>32</v>
      </c>
      <c r="H9366" t="s">
        <v>10252</v>
      </c>
      <c r="I9366" t="s">
        <v>10252</v>
      </c>
      <c r="J9366" s="1">
        <v>40522</v>
      </c>
      <c r="K9366" t="b">
        <f>IFERROR(VLOOKUP(F9366,english_mapping!A:B,2,FALSE),"NA")</f>
        <v>0</v>
      </c>
      <c r="L9366" t="str">
        <f t="shared" si="146"/>
        <v>Photography</v>
      </c>
    </row>
    <row r="9367" spans="1:12" x14ac:dyDescent="0.25">
      <c r="A9367" t="s">
        <v>34523</v>
      </c>
      <c r="B9367" t="s">
        <v>34524</v>
      </c>
      <c r="C9367" t="s">
        <v>34525</v>
      </c>
      <c r="D9367" t="s">
        <v>24510</v>
      </c>
      <c r="E9367" t="s">
        <v>109</v>
      </c>
      <c r="F9367" t="s">
        <v>21</v>
      </c>
      <c r="G9367" t="s">
        <v>101</v>
      </c>
      <c r="H9367" t="s">
        <v>102</v>
      </c>
      <c r="I9367" t="s">
        <v>103</v>
      </c>
      <c r="J9367" s="1">
        <v>41283</v>
      </c>
      <c r="K9367" t="b">
        <f>IFERROR(VLOOKUP(F9367,english_mapping!A:B,2,FALSE),"NA")</f>
        <v>1</v>
      </c>
      <c r="L9367" t="str">
        <f t="shared" si="146"/>
        <v>Mobile</v>
      </c>
    </row>
    <row r="9368" spans="1:12" x14ac:dyDescent="0.25">
      <c r="A9368" t="s">
        <v>34526</v>
      </c>
      <c r="B9368" t="s">
        <v>34527</v>
      </c>
      <c r="C9368" t="s">
        <v>34528</v>
      </c>
      <c r="D9368" t="s">
        <v>552</v>
      </c>
      <c r="E9368" t="s">
        <v>14</v>
      </c>
      <c r="F9368" t="s">
        <v>34529</v>
      </c>
      <c r="G9368">
        <v>9</v>
      </c>
      <c r="H9368" t="s">
        <v>34530</v>
      </c>
      <c r="I9368" t="s">
        <v>34531</v>
      </c>
      <c r="J9368" s="1">
        <v>40456</v>
      </c>
      <c r="K9368" t="b">
        <f>IFERROR(VLOOKUP(F9368,english_mapping!A:B,2,FALSE),"NA")</f>
        <v>1</v>
      </c>
      <c r="L9368" t="str">
        <f t="shared" si="146"/>
        <v>Social Media</v>
      </c>
    </row>
    <row r="9369" spans="1:12" x14ac:dyDescent="0.25">
      <c r="A9369" t="s">
        <v>34532</v>
      </c>
      <c r="B9369" t="s">
        <v>34533</v>
      </c>
      <c r="C9369" t="s">
        <v>34534</v>
      </c>
      <c r="D9369" t="s">
        <v>755</v>
      </c>
      <c r="E9369" t="s">
        <v>109</v>
      </c>
      <c r="F9369" t="s">
        <v>712</v>
      </c>
      <c r="G9369">
        <v>2</v>
      </c>
      <c r="H9369" t="s">
        <v>14370</v>
      </c>
      <c r="I9369" t="s">
        <v>34535</v>
      </c>
      <c r="J9369" s="1">
        <v>37987</v>
      </c>
      <c r="K9369" t="b">
        <f>IFERROR(VLOOKUP(F9369,english_mapping!A:B,2,FALSE),"NA")</f>
        <v>0</v>
      </c>
      <c r="L9369" t="str">
        <f t="shared" si="146"/>
        <v>Hardware + Software</v>
      </c>
    </row>
    <row r="9370" spans="1:12" x14ac:dyDescent="0.25">
      <c r="A9370" t="s">
        <v>34536</v>
      </c>
      <c r="B9370" t="s">
        <v>34537</v>
      </c>
      <c r="C9370" t="s">
        <v>34538</v>
      </c>
      <c r="D9370" t="s">
        <v>1275</v>
      </c>
      <c r="E9370" t="s">
        <v>109</v>
      </c>
      <c r="F9370" t="s">
        <v>21</v>
      </c>
      <c r="G9370" t="s">
        <v>59</v>
      </c>
      <c r="H9370" t="s">
        <v>987</v>
      </c>
      <c r="I9370" t="s">
        <v>30821</v>
      </c>
      <c r="J9370" s="1">
        <v>36892</v>
      </c>
      <c r="K9370" t="b">
        <f>IFERROR(VLOOKUP(F9370,english_mapping!A:B,2,FALSE),"NA")</f>
        <v>1</v>
      </c>
      <c r="L9370" t="str">
        <f t="shared" si="146"/>
        <v>Health Care</v>
      </c>
    </row>
    <row r="9371" spans="1:12" x14ac:dyDescent="0.25">
      <c r="A9371" t="s">
        <v>34539</v>
      </c>
      <c r="B9371" t="s">
        <v>34540</v>
      </c>
      <c r="C9371" t="s">
        <v>34541</v>
      </c>
      <c r="D9371" t="s">
        <v>34542</v>
      </c>
      <c r="E9371" t="s">
        <v>14</v>
      </c>
      <c r="F9371" t="s">
        <v>124</v>
      </c>
      <c r="G9371" t="s">
        <v>125</v>
      </c>
      <c r="H9371" t="s">
        <v>126</v>
      </c>
      <c r="I9371" t="s">
        <v>126</v>
      </c>
      <c r="J9371" s="1">
        <v>40179</v>
      </c>
      <c r="K9371" t="b">
        <f>IFERROR(VLOOKUP(F9371,english_mapping!A:B,2,FALSE),"NA")</f>
        <v>1</v>
      </c>
      <c r="L9371" t="str">
        <f t="shared" si="146"/>
        <v>Consulting</v>
      </c>
    </row>
    <row r="9372" spans="1:12" x14ac:dyDescent="0.25">
      <c r="A9372" t="s">
        <v>34543</v>
      </c>
      <c r="B9372" t="s">
        <v>34544</v>
      </c>
      <c r="C9372" t="s">
        <v>34545</v>
      </c>
      <c r="D9372" t="s">
        <v>1416</v>
      </c>
      <c r="E9372" t="s">
        <v>14</v>
      </c>
      <c r="F9372" t="s">
        <v>21</v>
      </c>
      <c r="G9372" t="s">
        <v>9301</v>
      </c>
      <c r="H9372" t="s">
        <v>34546</v>
      </c>
      <c r="I9372" t="s">
        <v>34547</v>
      </c>
      <c r="J9372" s="1">
        <v>38718</v>
      </c>
      <c r="K9372" t="b">
        <f>IFERROR(VLOOKUP(F9372,english_mapping!A:B,2,FALSE),"NA")</f>
        <v>1</v>
      </c>
      <c r="L9372" t="str">
        <f t="shared" si="146"/>
        <v>Semiconductors</v>
      </c>
    </row>
    <row r="9373" spans="1:12" x14ac:dyDescent="0.25">
      <c r="A9373" t="s">
        <v>34548</v>
      </c>
      <c r="B9373" t="s">
        <v>34549</v>
      </c>
      <c r="C9373" t="s">
        <v>34550</v>
      </c>
      <c r="E9373" t="s">
        <v>14</v>
      </c>
      <c r="F9373" t="s">
        <v>4221</v>
      </c>
      <c r="G9373">
        <v>11</v>
      </c>
      <c r="H9373" t="s">
        <v>4222</v>
      </c>
      <c r="I9373" t="s">
        <v>4222</v>
      </c>
      <c r="J9373" s="1">
        <v>35796</v>
      </c>
      <c r="K9373" t="b">
        <f>IFERROR(VLOOKUP(F9373,english_mapping!A:B,2,FALSE),"NA")</f>
        <v>0</v>
      </c>
      <c r="L9373">
        <f t="shared" si="146"/>
        <v>0</v>
      </c>
    </row>
    <row r="9374" spans="1:12" x14ac:dyDescent="0.25">
      <c r="A9374" t="s">
        <v>34551</v>
      </c>
      <c r="B9374" t="s">
        <v>34552</v>
      </c>
      <c r="C9374" t="s">
        <v>34553</v>
      </c>
      <c r="D9374" t="s">
        <v>1433</v>
      </c>
      <c r="E9374" t="s">
        <v>109</v>
      </c>
      <c r="F9374" t="s">
        <v>21</v>
      </c>
      <c r="G9374" t="s">
        <v>154</v>
      </c>
      <c r="H9374" t="s">
        <v>242</v>
      </c>
      <c r="I9374" t="s">
        <v>3717</v>
      </c>
      <c r="J9374" s="1">
        <v>37622</v>
      </c>
      <c r="K9374" t="b">
        <f>IFERROR(VLOOKUP(F9374,english_mapping!A:B,2,FALSE),"NA")</f>
        <v>1</v>
      </c>
      <c r="L9374" t="str">
        <f t="shared" si="146"/>
        <v>Web Hosting</v>
      </c>
    </row>
    <row r="9375" spans="1:12" x14ac:dyDescent="0.25">
      <c r="A9375" t="s">
        <v>34554</v>
      </c>
      <c r="B9375" t="s">
        <v>34555</v>
      </c>
      <c r="C9375" t="s">
        <v>34556</v>
      </c>
      <c r="D9375" t="s">
        <v>15045</v>
      </c>
      <c r="E9375" t="s">
        <v>205</v>
      </c>
      <c r="J9375" s="1">
        <v>41640</v>
      </c>
      <c r="K9375" t="str">
        <f>IFERROR(VLOOKUP(F9375,english_mapping!A:B,2,FALSE),"NA")</f>
        <v>NA</v>
      </c>
      <c r="L9375" t="str">
        <f t="shared" si="146"/>
        <v>Apps</v>
      </c>
    </row>
    <row r="9376" spans="1:12" x14ac:dyDescent="0.25">
      <c r="A9376" t="s">
        <v>34557</v>
      </c>
      <c r="B9376" t="s">
        <v>34558</v>
      </c>
      <c r="C9376" t="s">
        <v>34559</v>
      </c>
      <c r="D9376" t="s">
        <v>246</v>
      </c>
      <c r="E9376" t="s">
        <v>14</v>
      </c>
      <c r="F9376" t="s">
        <v>21</v>
      </c>
      <c r="G9376" t="s">
        <v>94</v>
      </c>
      <c r="H9376" t="s">
        <v>95</v>
      </c>
      <c r="I9376" t="s">
        <v>34560</v>
      </c>
      <c r="J9376" s="1">
        <v>40187</v>
      </c>
      <c r="K9376" t="b">
        <f>IFERROR(VLOOKUP(F9376,english_mapping!A:B,2,FALSE),"NA")</f>
        <v>1</v>
      </c>
      <c r="L9376" t="str">
        <f t="shared" si="146"/>
        <v>Fashion</v>
      </c>
    </row>
    <row r="9377" spans="1:12" x14ac:dyDescent="0.25">
      <c r="A9377" t="s">
        <v>34561</v>
      </c>
      <c r="B9377" t="s">
        <v>34562</v>
      </c>
      <c r="C9377" t="s">
        <v>34563</v>
      </c>
      <c r="D9377" t="s">
        <v>38</v>
      </c>
      <c r="E9377" t="s">
        <v>14</v>
      </c>
      <c r="F9377" t="s">
        <v>52</v>
      </c>
      <c r="G9377" t="s">
        <v>200</v>
      </c>
      <c r="H9377" t="s">
        <v>201</v>
      </c>
      <c r="I9377" t="s">
        <v>13038</v>
      </c>
      <c r="J9377" s="1">
        <v>36526</v>
      </c>
      <c r="K9377" t="b">
        <f>IFERROR(VLOOKUP(F9377,english_mapping!A:B,2,FALSE),"NA")</f>
        <v>1</v>
      </c>
      <c r="L9377" t="str">
        <f t="shared" si="146"/>
        <v>Software</v>
      </c>
    </row>
    <row r="9378" spans="1:12" x14ac:dyDescent="0.25">
      <c r="A9378" t="s">
        <v>34564</v>
      </c>
      <c r="B9378" t="s">
        <v>34565</v>
      </c>
      <c r="C9378" t="s">
        <v>34566</v>
      </c>
      <c r="D9378" t="s">
        <v>16106</v>
      </c>
      <c r="E9378" t="s">
        <v>14</v>
      </c>
      <c r="F9378" t="s">
        <v>124</v>
      </c>
      <c r="G9378" t="s">
        <v>3084</v>
      </c>
      <c r="H9378" t="s">
        <v>34567</v>
      </c>
      <c r="I9378" t="s">
        <v>34567</v>
      </c>
      <c r="J9378" s="1">
        <v>39937</v>
      </c>
      <c r="K9378" t="b">
        <f>IFERROR(VLOOKUP(F9378,english_mapping!A:B,2,FALSE),"NA")</f>
        <v>1</v>
      </c>
      <c r="L9378" t="str">
        <f t="shared" si="146"/>
        <v>E-Commerce</v>
      </c>
    </row>
    <row r="9379" spans="1:12" x14ac:dyDescent="0.25">
      <c r="A9379" t="s">
        <v>34568</v>
      </c>
      <c r="B9379" t="s">
        <v>34569</v>
      </c>
      <c r="C9379" t="s">
        <v>34570</v>
      </c>
      <c r="D9379" t="s">
        <v>3186</v>
      </c>
      <c r="E9379" t="s">
        <v>14</v>
      </c>
      <c r="F9379" t="s">
        <v>21</v>
      </c>
      <c r="G9379" t="s">
        <v>59</v>
      </c>
      <c r="H9379" t="s">
        <v>90</v>
      </c>
      <c r="I9379" t="s">
        <v>5548</v>
      </c>
      <c r="J9379" s="1">
        <v>41640</v>
      </c>
      <c r="K9379" t="b">
        <f>IFERROR(VLOOKUP(F9379,english_mapping!A:B,2,FALSE),"NA")</f>
        <v>1</v>
      </c>
      <c r="L9379" t="str">
        <f t="shared" si="146"/>
        <v>Financial Services</v>
      </c>
    </row>
    <row r="9380" spans="1:12" x14ac:dyDescent="0.25">
      <c r="A9380" t="s">
        <v>34571</v>
      </c>
      <c r="B9380" t="s">
        <v>34572</v>
      </c>
      <c r="C9380" t="s">
        <v>34573</v>
      </c>
      <c r="D9380" t="s">
        <v>38</v>
      </c>
      <c r="E9380" t="s">
        <v>14</v>
      </c>
      <c r="F9380" t="s">
        <v>21</v>
      </c>
      <c r="G9380" t="s">
        <v>59</v>
      </c>
      <c r="H9380" t="s">
        <v>60</v>
      </c>
      <c r="I9380" t="s">
        <v>66</v>
      </c>
      <c r="K9380" t="b">
        <f>IFERROR(VLOOKUP(F9380,english_mapping!A:B,2,FALSE),"NA")</f>
        <v>1</v>
      </c>
      <c r="L9380" t="str">
        <f t="shared" si="146"/>
        <v>Software</v>
      </c>
    </row>
    <row r="9381" spans="1:12" x14ac:dyDescent="0.25">
      <c r="A9381" t="s">
        <v>34574</v>
      </c>
      <c r="B9381" t="s">
        <v>34575</v>
      </c>
      <c r="C9381" t="s">
        <v>34576</v>
      </c>
      <c r="D9381" t="s">
        <v>34577</v>
      </c>
      <c r="E9381" t="s">
        <v>14</v>
      </c>
      <c r="F9381" t="s">
        <v>21</v>
      </c>
      <c r="G9381" t="s">
        <v>59</v>
      </c>
      <c r="H9381" t="s">
        <v>60</v>
      </c>
      <c r="I9381" t="s">
        <v>1186</v>
      </c>
      <c r="J9381" s="1">
        <v>41275</v>
      </c>
      <c r="K9381" t="b">
        <f>IFERROR(VLOOKUP(F9381,english_mapping!A:B,2,FALSE),"NA")</f>
        <v>1</v>
      </c>
      <c r="L9381" t="str">
        <f t="shared" si="146"/>
        <v>Machine Learning</v>
      </c>
    </row>
    <row r="9382" spans="1:12" x14ac:dyDescent="0.25">
      <c r="A9382" t="s">
        <v>34578</v>
      </c>
      <c r="B9382" t="s">
        <v>34579</v>
      </c>
      <c r="E9382" t="s">
        <v>205</v>
      </c>
      <c r="K9382" t="str">
        <f>IFERROR(VLOOKUP(F9382,english_mapping!A:B,2,FALSE),"NA")</f>
        <v>NA</v>
      </c>
      <c r="L9382">
        <f t="shared" si="146"/>
        <v>0</v>
      </c>
    </row>
    <row r="9383" spans="1:12" x14ac:dyDescent="0.25">
      <c r="A9383" t="s">
        <v>34580</v>
      </c>
      <c r="B9383" t="s">
        <v>34581</v>
      </c>
      <c r="C9383" t="s">
        <v>34582</v>
      </c>
      <c r="D9383" t="s">
        <v>34583</v>
      </c>
      <c r="E9383" t="s">
        <v>14</v>
      </c>
      <c r="F9383" t="s">
        <v>12573</v>
      </c>
      <c r="G9383">
        <v>1</v>
      </c>
      <c r="H9383" t="s">
        <v>12574</v>
      </c>
      <c r="I9383" t="s">
        <v>12574</v>
      </c>
      <c r="J9383" s="1">
        <v>40909</v>
      </c>
      <c r="K9383" t="b">
        <f>IFERROR(VLOOKUP(F9383,english_mapping!A:B,2,FALSE),"NA")</f>
        <v>0</v>
      </c>
      <c r="L9383" t="str">
        <f t="shared" si="146"/>
        <v>Brand Marketing</v>
      </c>
    </row>
    <row r="9384" spans="1:12" x14ac:dyDescent="0.25">
      <c r="A9384" t="s">
        <v>34584</v>
      </c>
      <c r="B9384" t="s">
        <v>34585</v>
      </c>
      <c r="C9384" t="s">
        <v>34586</v>
      </c>
      <c r="D9384" t="s">
        <v>273</v>
      </c>
      <c r="E9384" t="s">
        <v>14</v>
      </c>
      <c r="F9384" t="s">
        <v>52</v>
      </c>
      <c r="G9384" t="s">
        <v>200</v>
      </c>
      <c r="H9384" t="s">
        <v>33757</v>
      </c>
      <c r="I9384" t="s">
        <v>34587</v>
      </c>
      <c r="J9384" s="1">
        <v>35070</v>
      </c>
      <c r="K9384" t="b">
        <f>IFERROR(VLOOKUP(F9384,english_mapping!A:B,2,FALSE),"NA")</f>
        <v>1</v>
      </c>
      <c r="L9384" t="str">
        <f t="shared" si="146"/>
        <v>Sports</v>
      </c>
    </row>
    <row r="9385" spans="1:12" x14ac:dyDescent="0.25">
      <c r="A9385" t="s">
        <v>34588</v>
      </c>
      <c r="B9385" t="s">
        <v>34589</v>
      </c>
      <c r="D9385" t="s">
        <v>284</v>
      </c>
      <c r="E9385" t="s">
        <v>14</v>
      </c>
      <c r="F9385" t="s">
        <v>21</v>
      </c>
      <c r="G9385" t="s">
        <v>94</v>
      </c>
      <c r="H9385" t="s">
        <v>95</v>
      </c>
      <c r="I9385" t="s">
        <v>34590</v>
      </c>
      <c r="J9385" s="1">
        <v>41891</v>
      </c>
      <c r="K9385" t="b">
        <f>IFERROR(VLOOKUP(F9385,english_mapping!A:B,2,FALSE),"NA")</f>
        <v>1</v>
      </c>
      <c r="L9385" t="str">
        <f t="shared" si="146"/>
        <v>Real Estate</v>
      </c>
    </row>
    <row r="9386" spans="1:12" x14ac:dyDescent="0.25">
      <c r="A9386" t="s">
        <v>34591</v>
      </c>
      <c r="B9386" t="s">
        <v>34592</v>
      </c>
      <c r="C9386" t="s">
        <v>34593</v>
      </c>
      <c r="D9386" t="s">
        <v>34594</v>
      </c>
      <c r="E9386" t="s">
        <v>14</v>
      </c>
      <c r="F9386" t="s">
        <v>21</v>
      </c>
      <c r="G9386" t="s">
        <v>138</v>
      </c>
      <c r="H9386" t="s">
        <v>139</v>
      </c>
      <c r="I9386" t="s">
        <v>139</v>
      </c>
      <c r="J9386" s="1">
        <v>42125</v>
      </c>
      <c r="K9386" t="b">
        <f>IFERROR(VLOOKUP(F9386,english_mapping!A:B,2,FALSE),"NA")</f>
        <v>1</v>
      </c>
      <c r="L9386" t="str">
        <f t="shared" si="146"/>
        <v>Sales and Marketing</v>
      </c>
    </row>
    <row r="9387" spans="1:12" x14ac:dyDescent="0.25">
      <c r="A9387" t="s">
        <v>34595</v>
      </c>
      <c r="B9387" t="s">
        <v>34596</v>
      </c>
      <c r="C9387" t="s">
        <v>34597</v>
      </c>
      <c r="D9387" t="s">
        <v>34598</v>
      </c>
      <c r="E9387" t="s">
        <v>14</v>
      </c>
      <c r="F9387" t="s">
        <v>124</v>
      </c>
      <c r="G9387" t="s">
        <v>14106</v>
      </c>
      <c r="H9387" t="s">
        <v>34599</v>
      </c>
      <c r="I9387" t="s">
        <v>34599</v>
      </c>
      <c r="K9387" t="b">
        <f>IFERROR(VLOOKUP(F9387,english_mapping!A:B,2,FALSE),"NA")</f>
        <v>1</v>
      </c>
      <c r="L9387" t="str">
        <f t="shared" si="146"/>
        <v>Media</v>
      </c>
    </row>
    <row r="9388" spans="1:12" x14ac:dyDescent="0.25">
      <c r="A9388" t="s">
        <v>34600</v>
      </c>
      <c r="B9388" t="s">
        <v>34601</v>
      </c>
      <c r="C9388" t="s">
        <v>34602</v>
      </c>
      <c r="D9388" t="s">
        <v>38</v>
      </c>
      <c r="E9388" t="s">
        <v>14</v>
      </c>
      <c r="F9388" t="s">
        <v>21</v>
      </c>
      <c r="G9388" t="s">
        <v>59</v>
      </c>
      <c r="H9388" t="s">
        <v>60</v>
      </c>
      <c r="I9388" t="s">
        <v>66</v>
      </c>
      <c r="J9388" s="1">
        <v>37987</v>
      </c>
      <c r="K9388" t="b">
        <f>IFERROR(VLOOKUP(F9388,english_mapping!A:B,2,FALSE),"NA")</f>
        <v>1</v>
      </c>
      <c r="L9388" t="str">
        <f t="shared" si="146"/>
        <v>Software</v>
      </c>
    </row>
    <row r="9389" spans="1:12" x14ac:dyDescent="0.25">
      <c r="A9389" t="s">
        <v>34603</v>
      </c>
      <c r="B9389" t="s">
        <v>34604</v>
      </c>
      <c r="C9389" t="s">
        <v>34605</v>
      </c>
      <c r="D9389" t="s">
        <v>38</v>
      </c>
      <c r="E9389" t="s">
        <v>14</v>
      </c>
      <c r="F9389" t="s">
        <v>21</v>
      </c>
      <c r="G9389" t="s">
        <v>59</v>
      </c>
      <c r="H9389" t="s">
        <v>60</v>
      </c>
      <c r="I9389" t="s">
        <v>616</v>
      </c>
      <c r="J9389" s="1">
        <v>41640</v>
      </c>
      <c r="K9389" t="b">
        <f>IFERROR(VLOOKUP(F9389,english_mapping!A:B,2,FALSE),"NA")</f>
        <v>1</v>
      </c>
      <c r="L9389" t="str">
        <f t="shared" si="146"/>
        <v>Software</v>
      </c>
    </row>
    <row r="9390" spans="1:12" x14ac:dyDescent="0.25">
      <c r="A9390" t="s">
        <v>34606</v>
      </c>
      <c r="B9390" t="s">
        <v>34607</v>
      </c>
      <c r="C9390" t="s">
        <v>34608</v>
      </c>
      <c r="D9390" t="s">
        <v>34609</v>
      </c>
      <c r="E9390" t="s">
        <v>14</v>
      </c>
      <c r="F9390" t="s">
        <v>124</v>
      </c>
      <c r="G9390" t="s">
        <v>5691</v>
      </c>
      <c r="H9390" t="s">
        <v>5692</v>
      </c>
      <c r="I9390" t="s">
        <v>5692</v>
      </c>
      <c r="J9390" s="1">
        <v>41521</v>
      </c>
      <c r="K9390" t="b">
        <f>IFERROR(VLOOKUP(F9390,english_mapping!A:B,2,FALSE),"NA")</f>
        <v>1</v>
      </c>
      <c r="L9390" t="str">
        <f t="shared" si="146"/>
        <v>Analytics</v>
      </c>
    </row>
    <row r="9391" spans="1:12" x14ac:dyDescent="0.25">
      <c r="A9391" t="s">
        <v>34610</v>
      </c>
      <c r="B9391" t="s">
        <v>34611</v>
      </c>
      <c r="C9391" t="s">
        <v>34612</v>
      </c>
      <c r="D9391" t="s">
        <v>22198</v>
      </c>
      <c r="E9391" t="s">
        <v>14</v>
      </c>
      <c r="F9391" t="s">
        <v>21</v>
      </c>
      <c r="G9391" t="s">
        <v>154</v>
      </c>
      <c r="H9391" t="s">
        <v>242</v>
      </c>
      <c r="I9391" t="s">
        <v>2329</v>
      </c>
      <c r="J9391" s="1">
        <v>37987</v>
      </c>
      <c r="K9391" t="b">
        <f>IFERROR(VLOOKUP(F9391,english_mapping!A:B,2,FALSE),"NA")</f>
        <v>1</v>
      </c>
      <c r="L9391" t="str">
        <f t="shared" si="146"/>
        <v>CRM</v>
      </c>
    </row>
    <row r="9392" spans="1:12" x14ac:dyDescent="0.25">
      <c r="A9392" t="s">
        <v>34613</v>
      </c>
      <c r="B9392" t="s">
        <v>34614</v>
      </c>
      <c r="C9392" t="s">
        <v>34615</v>
      </c>
      <c r="D9392" t="s">
        <v>34616</v>
      </c>
      <c r="E9392" t="s">
        <v>14</v>
      </c>
      <c r="F9392" t="s">
        <v>21</v>
      </c>
      <c r="G9392" t="s">
        <v>101</v>
      </c>
      <c r="H9392" t="s">
        <v>102</v>
      </c>
      <c r="I9392" t="s">
        <v>103</v>
      </c>
      <c r="J9392" t="s">
        <v>34617</v>
      </c>
      <c r="K9392" t="b">
        <f>IFERROR(VLOOKUP(F9392,english_mapping!A:B,2,FALSE),"NA")</f>
        <v>1</v>
      </c>
      <c r="L9392" t="str">
        <f t="shared" si="146"/>
        <v>Analytics</v>
      </c>
    </row>
    <row r="9393" spans="1:12" x14ac:dyDescent="0.25">
      <c r="A9393" t="s">
        <v>34618</v>
      </c>
      <c r="B9393" t="s">
        <v>34619</v>
      </c>
      <c r="C9393" t="s">
        <v>34620</v>
      </c>
      <c r="D9393" t="s">
        <v>34621</v>
      </c>
      <c r="E9393" t="s">
        <v>14</v>
      </c>
      <c r="F9393" t="s">
        <v>1087</v>
      </c>
      <c r="G9393">
        <v>16</v>
      </c>
      <c r="H9393" t="s">
        <v>1743</v>
      </c>
      <c r="I9393" t="s">
        <v>1743</v>
      </c>
      <c r="J9393" s="1">
        <v>41275</v>
      </c>
      <c r="K9393" t="b">
        <f>IFERROR(VLOOKUP(F9393,english_mapping!A:B,2,FALSE),"NA")</f>
        <v>0</v>
      </c>
      <c r="L9393" t="str">
        <f t="shared" si="146"/>
        <v>Online Rental</v>
      </c>
    </row>
    <row r="9394" spans="1:12" x14ac:dyDescent="0.25">
      <c r="A9394" t="s">
        <v>34622</v>
      </c>
      <c r="B9394" t="s">
        <v>34623</v>
      </c>
      <c r="C9394" t="s">
        <v>34624</v>
      </c>
      <c r="D9394" t="s">
        <v>34625</v>
      </c>
      <c r="E9394" t="s">
        <v>109</v>
      </c>
      <c r="F9394" t="s">
        <v>365</v>
      </c>
      <c r="G9394">
        <v>26</v>
      </c>
      <c r="H9394" t="s">
        <v>366</v>
      </c>
      <c r="I9394" t="s">
        <v>366</v>
      </c>
      <c r="J9394" t="s">
        <v>27992</v>
      </c>
      <c r="K9394" t="b">
        <f>IFERROR(VLOOKUP(F9394,english_mapping!A:B,2,FALSE),"NA")</f>
        <v>0</v>
      </c>
      <c r="L9394" t="str">
        <f t="shared" si="146"/>
        <v>Advertising</v>
      </c>
    </row>
    <row r="9395" spans="1:12" x14ac:dyDescent="0.25">
      <c r="A9395" t="s">
        <v>34626</v>
      </c>
      <c r="B9395" t="s">
        <v>34627</v>
      </c>
      <c r="C9395" t="s">
        <v>34628</v>
      </c>
      <c r="D9395" t="s">
        <v>3186</v>
      </c>
      <c r="E9395" t="s">
        <v>14</v>
      </c>
      <c r="F9395" t="s">
        <v>21</v>
      </c>
      <c r="G9395" t="s">
        <v>655</v>
      </c>
      <c r="H9395" t="s">
        <v>656</v>
      </c>
      <c r="I9395" t="s">
        <v>7643</v>
      </c>
      <c r="J9395" s="1">
        <v>40546</v>
      </c>
      <c r="K9395" t="b">
        <f>IFERROR(VLOOKUP(F9395,english_mapping!A:B,2,FALSE),"NA")</f>
        <v>1</v>
      </c>
      <c r="L9395" t="str">
        <f t="shared" si="146"/>
        <v>Financial Services</v>
      </c>
    </row>
    <row r="9396" spans="1:12" x14ac:dyDescent="0.25">
      <c r="A9396" t="s">
        <v>34629</v>
      </c>
      <c r="B9396" t="s">
        <v>34630</v>
      </c>
      <c r="C9396" t="s">
        <v>34631</v>
      </c>
      <c r="D9396" t="s">
        <v>34632</v>
      </c>
      <c r="E9396" t="s">
        <v>14</v>
      </c>
      <c r="F9396" t="s">
        <v>21</v>
      </c>
      <c r="G9396" t="s">
        <v>434</v>
      </c>
      <c r="H9396" t="s">
        <v>535</v>
      </c>
      <c r="I9396" t="s">
        <v>8486</v>
      </c>
      <c r="J9396" s="1">
        <v>40548</v>
      </c>
      <c r="K9396" t="b">
        <f>IFERROR(VLOOKUP(F9396,english_mapping!A:B,2,FALSE),"NA")</f>
        <v>1</v>
      </c>
      <c r="L9396" t="str">
        <f t="shared" si="146"/>
        <v>Curated Web</v>
      </c>
    </row>
    <row r="9397" spans="1:12" x14ac:dyDescent="0.25">
      <c r="A9397" t="s">
        <v>34633</v>
      </c>
      <c r="B9397" t="s">
        <v>34634</v>
      </c>
      <c r="C9397" t="s">
        <v>34635</v>
      </c>
      <c r="D9397" t="s">
        <v>34636</v>
      </c>
      <c r="E9397" t="s">
        <v>14</v>
      </c>
      <c r="F9397" t="s">
        <v>21</v>
      </c>
      <c r="G9397" t="s">
        <v>59</v>
      </c>
      <c r="H9397" t="s">
        <v>60</v>
      </c>
      <c r="I9397" t="s">
        <v>66</v>
      </c>
      <c r="J9397" s="1">
        <v>41278</v>
      </c>
      <c r="K9397" t="b">
        <f>IFERROR(VLOOKUP(F9397,english_mapping!A:B,2,FALSE),"NA")</f>
        <v>1</v>
      </c>
      <c r="L9397" t="str">
        <f t="shared" si="146"/>
        <v>EdTech</v>
      </c>
    </row>
    <row r="9398" spans="1:12" x14ac:dyDescent="0.25">
      <c r="A9398" t="s">
        <v>34637</v>
      </c>
      <c r="B9398" t="s">
        <v>34638</v>
      </c>
      <c r="C9398" t="s">
        <v>34639</v>
      </c>
      <c r="D9398" t="s">
        <v>38</v>
      </c>
      <c r="E9398" t="s">
        <v>109</v>
      </c>
      <c r="F9398" t="s">
        <v>274</v>
      </c>
      <c r="J9398" s="1">
        <v>39083</v>
      </c>
      <c r="K9398" t="b">
        <f>IFERROR(VLOOKUP(F9398,english_mapping!A:B,2,FALSE),"NA")</f>
        <v>0</v>
      </c>
      <c r="L9398" t="str">
        <f t="shared" si="146"/>
        <v>Software</v>
      </c>
    </row>
    <row r="9399" spans="1:12" x14ac:dyDescent="0.25">
      <c r="A9399" t="s">
        <v>34640</v>
      </c>
      <c r="B9399" t="s">
        <v>34641</v>
      </c>
      <c r="D9399" t="s">
        <v>7418</v>
      </c>
      <c r="E9399" t="s">
        <v>14</v>
      </c>
      <c r="F9399" t="s">
        <v>21</v>
      </c>
      <c r="G9399" t="s">
        <v>2860</v>
      </c>
      <c r="H9399" t="s">
        <v>8275</v>
      </c>
      <c r="I9399" t="s">
        <v>15113</v>
      </c>
      <c r="J9399" s="1">
        <v>42339</v>
      </c>
      <c r="K9399" t="b">
        <f>IFERROR(VLOOKUP(F9399,english_mapping!A:B,2,FALSE),"NA")</f>
        <v>1</v>
      </c>
      <c r="L9399" t="str">
        <f t="shared" si="146"/>
        <v>Food Processing</v>
      </c>
    </row>
    <row r="9400" spans="1:12" x14ac:dyDescent="0.25">
      <c r="A9400" t="s">
        <v>34642</v>
      </c>
      <c r="B9400" t="s">
        <v>34643</v>
      </c>
      <c r="C9400" t="s">
        <v>34644</v>
      </c>
      <c r="D9400" t="s">
        <v>34645</v>
      </c>
      <c r="E9400" t="s">
        <v>14</v>
      </c>
      <c r="F9400" t="s">
        <v>161</v>
      </c>
      <c r="G9400" t="s">
        <v>1514</v>
      </c>
      <c r="K9400" t="b">
        <f>IFERROR(VLOOKUP(F9400,english_mapping!A:B,2,FALSE),"NA")</f>
        <v>0</v>
      </c>
      <c r="L9400" t="str">
        <f t="shared" si="146"/>
        <v>Internet</v>
      </c>
    </row>
    <row r="9401" spans="1:12" x14ac:dyDescent="0.25">
      <c r="A9401" t="s">
        <v>34646</v>
      </c>
      <c r="B9401" t="s">
        <v>34647</v>
      </c>
      <c r="C9401" t="s">
        <v>34648</v>
      </c>
      <c r="D9401" t="s">
        <v>34649</v>
      </c>
      <c r="E9401" t="s">
        <v>14</v>
      </c>
      <c r="F9401" t="s">
        <v>161</v>
      </c>
      <c r="G9401" t="s">
        <v>8829</v>
      </c>
      <c r="H9401" t="s">
        <v>1257</v>
      </c>
      <c r="I9401" t="s">
        <v>34650</v>
      </c>
      <c r="K9401" t="b">
        <f>IFERROR(VLOOKUP(F9401,english_mapping!A:B,2,FALSE),"NA")</f>
        <v>0</v>
      </c>
      <c r="L9401" t="str">
        <f t="shared" si="146"/>
        <v>Parking</v>
      </c>
    </row>
    <row r="9402" spans="1:12" x14ac:dyDescent="0.25">
      <c r="A9402" t="s">
        <v>34651</v>
      </c>
      <c r="B9402" t="s">
        <v>34652</v>
      </c>
      <c r="C9402" t="s">
        <v>34653</v>
      </c>
      <c r="D9402" t="s">
        <v>38</v>
      </c>
      <c r="E9402" t="s">
        <v>14</v>
      </c>
      <c r="F9402" t="s">
        <v>21</v>
      </c>
      <c r="G9402" t="s">
        <v>1105</v>
      </c>
      <c r="H9402" t="s">
        <v>1106</v>
      </c>
      <c r="I9402" t="s">
        <v>1106</v>
      </c>
      <c r="J9402" s="1">
        <v>40909</v>
      </c>
      <c r="K9402" t="b">
        <f>IFERROR(VLOOKUP(F9402,english_mapping!A:B,2,FALSE),"NA")</f>
        <v>1</v>
      </c>
      <c r="L9402" t="str">
        <f t="shared" si="146"/>
        <v>Software</v>
      </c>
    </row>
    <row r="9403" spans="1:12" x14ac:dyDescent="0.25">
      <c r="A9403" t="s">
        <v>34654</v>
      </c>
      <c r="B9403" t="s">
        <v>34655</v>
      </c>
      <c r="D9403" t="s">
        <v>5818</v>
      </c>
      <c r="E9403" t="s">
        <v>14</v>
      </c>
      <c r="F9403" t="s">
        <v>21</v>
      </c>
      <c r="G9403" t="s">
        <v>379</v>
      </c>
      <c r="H9403" t="s">
        <v>4653</v>
      </c>
      <c r="I9403" t="s">
        <v>5282</v>
      </c>
      <c r="K9403" t="b">
        <f>IFERROR(VLOOKUP(F9403,english_mapping!A:B,2,FALSE),"NA")</f>
        <v>1</v>
      </c>
      <c r="L9403" t="str">
        <f t="shared" si="146"/>
        <v>Health and Wellness</v>
      </c>
    </row>
    <row r="9404" spans="1:12" x14ac:dyDescent="0.25">
      <c r="A9404" t="s">
        <v>34656</v>
      </c>
      <c r="B9404" t="s">
        <v>34657</v>
      </c>
      <c r="C9404" t="s">
        <v>34658</v>
      </c>
      <c r="D9404" t="s">
        <v>34659</v>
      </c>
      <c r="E9404" t="s">
        <v>14</v>
      </c>
      <c r="F9404" t="s">
        <v>220</v>
      </c>
      <c r="G9404">
        <v>2</v>
      </c>
      <c r="H9404" t="s">
        <v>221</v>
      </c>
      <c r="I9404" t="s">
        <v>507</v>
      </c>
      <c r="J9404" s="1">
        <v>41955</v>
      </c>
      <c r="K9404" t="b">
        <f>IFERROR(VLOOKUP(F9404,english_mapping!A:B,2,FALSE),"NA")</f>
        <v>1</v>
      </c>
      <c r="L9404" t="str">
        <f t="shared" si="146"/>
        <v>Leisure</v>
      </c>
    </row>
    <row r="9405" spans="1:12" x14ac:dyDescent="0.25">
      <c r="A9405" t="s">
        <v>34660</v>
      </c>
      <c r="B9405" t="s">
        <v>34661</v>
      </c>
      <c r="C9405" t="s">
        <v>34662</v>
      </c>
      <c r="D9405" t="s">
        <v>8082</v>
      </c>
      <c r="E9405" t="s">
        <v>14</v>
      </c>
      <c r="F9405" t="s">
        <v>1163</v>
      </c>
      <c r="G9405">
        <v>2</v>
      </c>
      <c r="H9405" t="s">
        <v>1785</v>
      </c>
      <c r="I9405" t="s">
        <v>1786</v>
      </c>
      <c r="J9405" s="1">
        <v>41640</v>
      </c>
      <c r="K9405" t="b">
        <f>IFERROR(VLOOKUP(F9405,english_mapping!A:B,2,FALSE),"NA")</f>
        <v>0</v>
      </c>
      <c r="L9405" t="str">
        <f t="shared" si="146"/>
        <v>Agriculture</v>
      </c>
    </row>
    <row r="9406" spans="1:12" x14ac:dyDescent="0.25">
      <c r="A9406" t="s">
        <v>34663</v>
      </c>
      <c r="B9406" t="s">
        <v>34664</v>
      </c>
      <c r="C9406" t="s">
        <v>34665</v>
      </c>
      <c r="D9406" t="s">
        <v>34666</v>
      </c>
      <c r="E9406" t="s">
        <v>14</v>
      </c>
      <c r="F9406" t="s">
        <v>634</v>
      </c>
      <c r="G9406">
        <v>1</v>
      </c>
      <c r="H9406" t="s">
        <v>13323</v>
      </c>
      <c r="I9406" t="s">
        <v>13323</v>
      </c>
      <c r="J9406" t="s">
        <v>33458</v>
      </c>
      <c r="K9406" t="b">
        <f>IFERROR(VLOOKUP(F9406,english_mapping!A:B,2,FALSE),"NA")</f>
        <v>0</v>
      </c>
      <c r="L9406" t="str">
        <f t="shared" si="146"/>
        <v>Marketplaces</v>
      </c>
    </row>
    <row r="9407" spans="1:12" x14ac:dyDescent="0.25">
      <c r="A9407" t="s">
        <v>34667</v>
      </c>
      <c r="B9407" t="s">
        <v>34668</v>
      </c>
      <c r="C9407" t="s">
        <v>34669</v>
      </c>
      <c r="D9407" t="s">
        <v>34670</v>
      </c>
      <c r="E9407" t="s">
        <v>14</v>
      </c>
      <c r="F9407" t="s">
        <v>21</v>
      </c>
      <c r="G9407" t="s">
        <v>39</v>
      </c>
      <c r="H9407" t="s">
        <v>281</v>
      </c>
      <c r="I9407" t="s">
        <v>34671</v>
      </c>
      <c r="J9407" s="1">
        <v>41647</v>
      </c>
      <c r="K9407" t="b">
        <f>IFERROR(VLOOKUP(F9407,english_mapping!A:B,2,FALSE),"NA")</f>
        <v>1</v>
      </c>
      <c r="L9407" t="str">
        <f t="shared" si="146"/>
        <v>Internet</v>
      </c>
    </row>
    <row r="9408" spans="1:12" x14ac:dyDescent="0.25">
      <c r="A9408" t="s">
        <v>34672</v>
      </c>
      <c r="B9408" t="s">
        <v>34673</v>
      </c>
      <c r="C9408" t="s">
        <v>34674</v>
      </c>
      <c r="D9408" t="s">
        <v>34675</v>
      </c>
      <c r="E9408" t="s">
        <v>14</v>
      </c>
      <c r="F9408" t="s">
        <v>21</v>
      </c>
      <c r="G9408" t="s">
        <v>59</v>
      </c>
      <c r="H9408" t="s">
        <v>60</v>
      </c>
      <c r="I9408" t="s">
        <v>616</v>
      </c>
      <c r="J9408" s="1">
        <v>41647</v>
      </c>
      <c r="K9408" t="b">
        <f>IFERROR(VLOOKUP(F9408,english_mapping!A:B,2,FALSE),"NA")</f>
        <v>1</v>
      </c>
      <c r="L9408" t="str">
        <f t="shared" si="146"/>
        <v>Banking</v>
      </c>
    </row>
    <row r="9409" spans="1:12" x14ac:dyDescent="0.25">
      <c r="A9409" t="s">
        <v>34676</v>
      </c>
      <c r="B9409" t="s">
        <v>34677</v>
      </c>
      <c r="C9409" t="s">
        <v>34678</v>
      </c>
      <c r="D9409" t="s">
        <v>34679</v>
      </c>
      <c r="E9409" t="s">
        <v>14</v>
      </c>
      <c r="F9409" t="s">
        <v>21</v>
      </c>
      <c r="G9409" t="s">
        <v>1360</v>
      </c>
      <c r="H9409" t="s">
        <v>1361</v>
      </c>
      <c r="I9409" t="s">
        <v>1361</v>
      </c>
      <c r="J9409" s="1">
        <v>39083</v>
      </c>
      <c r="K9409" t="b">
        <f>IFERROR(VLOOKUP(F9409,english_mapping!A:B,2,FALSE),"NA")</f>
        <v>1</v>
      </c>
      <c r="L9409" t="str">
        <f t="shared" si="146"/>
        <v>Colleges</v>
      </c>
    </row>
    <row r="9410" spans="1:12" x14ac:dyDescent="0.25">
      <c r="A9410" t="s">
        <v>34680</v>
      </c>
      <c r="B9410" t="s">
        <v>34681</v>
      </c>
      <c r="C9410" t="s">
        <v>34682</v>
      </c>
      <c r="D9410" t="s">
        <v>34683</v>
      </c>
      <c r="E9410" t="s">
        <v>14</v>
      </c>
      <c r="J9410" s="1">
        <v>40911</v>
      </c>
      <c r="K9410" t="str">
        <f>IFERROR(VLOOKUP(F9410,english_mapping!A:B,2,FALSE),"NA")</f>
        <v>NA</v>
      </c>
      <c r="L9410" t="str">
        <f t="shared" si="146"/>
        <v>Colleges</v>
      </c>
    </row>
    <row r="9411" spans="1:12" x14ac:dyDescent="0.25">
      <c r="A9411" t="s">
        <v>34684</v>
      </c>
      <c r="B9411" t="s">
        <v>34685</v>
      </c>
      <c r="C9411" t="s">
        <v>34686</v>
      </c>
      <c r="D9411" t="s">
        <v>552</v>
      </c>
      <c r="E9411" t="s">
        <v>205</v>
      </c>
      <c r="F9411" t="s">
        <v>21</v>
      </c>
      <c r="G9411" t="s">
        <v>1267</v>
      </c>
      <c r="H9411" t="s">
        <v>2157</v>
      </c>
      <c r="I9411" t="s">
        <v>4713</v>
      </c>
      <c r="K9411" t="b">
        <f>IFERROR(VLOOKUP(F9411,english_mapping!A:B,2,FALSE),"NA")</f>
        <v>1</v>
      </c>
      <c r="L9411" t="str">
        <f t="shared" si="146"/>
        <v>Social Media</v>
      </c>
    </row>
    <row r="9412" spans="1:12" x14ac:dyDescent="0.25">
      <c r="A9412" t="s">
        <v>34687</v>
      </c>
      <c r="B9412" t="s">
        <v>34688</v>
      </c>
      <c r="C9412" t="s">
        <v>34689</v>
      </c>
      <c r="D9412" t="s">
        <v>34690</v>
      </c>
      <c r="E9412" t="s">
        <v>14</v>
      </c>
      <c r="F9412" t="s">
        <v>15</v>
      </c>
      <c r="G9412">
        <v>19</v>
      </c>
      <c r="H9412" t="s">
        <v>479</v>
      </c>
      <c r="I9412" t="s">
        <v>479</v>
      </c>
      <c r="J9412" t="s">
        <v>34691</v>
      </c>
      <c r="K9412" t="b">
        <f>IFERROR(VLOOKUP(F9412,english_mapping!A:B,2,FALSE),"NA")</f>
        <v>1</v>
      </c>
      <c r="L9412" t="str">
        <f t="shared" ref="L9412:L9475" si="147">IFERROR(LEFT(D9412,(FIND("|",D9412))-1),D9412)</f>
        <v>College Campuses</v>
      </c>
    </row>
    <row r="9413" spans="1:12" x14ac:dyDescent="0.25">
      <c r="A9413" t="s">
        <v>34692</v>
      </c>
      <c r="B9413" t="s">
        <v>34693</v>
      </c>
      <c r="C9413" t="s">
        <v>34694</v>
      </c>
      <c r="D9413" t="s">
        <v>34695</v>
      </c>
      <c r="E9413" t="s">
        <v>14</v>
      </c>
      <c r="F9413" t="s">
        <v>21</v>
      </c>
      <c r="G9413" t="s">
        <v>117</v>
      </c>
      <c r="H9413" t="s">
        <v>535</v>
      </c>
      <c r="I9413" t="s">
        <v>4791</v>
      </c>
      <c r="J9413" s="1">
        <v>39817</v>
      </c>
      <c r="K9413" t="b">
        <f>IFERROR(VLOOKUP(F9413,english_mapping!A:B,2,FALSE),"NA")</f>
        <v>1</v>
      </c>
      <c r="L9413" t="str">
        <f t="shared" si="147"/>
        <v>Curated Web</v>
      </c>
    </row>
    <row r="9414" spans="1:12" x14ac:dyDescent="0.25">
      <c r="A9414" t="s">
        <v>34696</v>
      </c>
      <c r="B9414" t="s">
        <v>34697</v>
      </c>
      <c r="C9414" t="s">
        <v>34698</v>
      </c>
      <c r="D9414" t="s">
        <v>34699</v>
      </c>
      <c r="E9414" t="s">
        <v>14</v>
      </c>
      <c r="F9414" t="s">
        <v>21</v>
      </c>
      <c r="G9414" t="s">
        <v>59</v>
      </c>
      <c r="H9414" t="s">
        <v>90</v>
      </c>
      <c r="I9414" t="s">
        <v>375</v>
      </c>
      <c r="J9414" s="1">
        <v>38718</v>
      </c>
      <c r="K9414" t="b">
        <f>IFERROR(VLOOKUP(F9414,english_mapping!A:B,2,FALSE),"NA")</f>
        <v>1</v>
      </c>
      <c r="L9414" t="str">
        <f t="shared" si="147"/>
        <v>College Campuses</v>
      </c>
    </row>
    <row r="9415" spans="1:12" x14ac:dyDescent="0.25">
      <c r="A9415" t="s">
        <v>34700</v>
      </c>
      <c r="B9415" t="s">
        <v>34701</v>
      </c>
      <c r="C9415" t="s">
        <v>34702</v>
      </c>
      <c r="D9415" t="s">
        <v>34703</v>
      </c>
      <c r="E9415" t="s">
        <v>14</v>
      </c>
      <c r="F9415" t="s">
        <v>21</v>
      </c>
      <c r="G9415" t="s">
        <v>59</v>
      </c>
      <c r="H9415" t="s">
        <v>60</v>
      </c>
      <c r="I9415" t="s">
        <v>4087</v>
      </c>
      <c r="J9415" s="1">
        <v>40909</v>
      </c>
      <c r="K9415" t="b">
        <f>IFERROR(VLOOKUP(F9415,english_mapping!A:B,2,FALSE),"NA")</f>
        <v>1</v>
      </c>
      <c r="L9415" t="str">
        <f t="shared" si="147"/>
        <v>Education</v>
      </c>
    </row>
    <row r="9416" spans="1:12" x14ac:dyDescent="0.25">
      <c r="A9416" t="s">
        <v>34704</v>
      </c>
      <c r="B9416" t="s">
        <v>34705</v>
      </c>
      <c r="C9416" t="s">
        <v>34706</v>
      </c>
      <c r="D9416" t="s">
        <v>38</v>
      </c>
      <c r="E9416" t="s">
        <v>14</v>
      </c>
      <c r="F9416" t="s">
        <v>21</v>
      </c>
      <c r="G9416" t="s">
        <v>626</v>
      </c>
      <c r="H9416" t="s">
        <v>627</v>
      </c>
      <c r="I9416" t="s">
        <v>7820</v>
      </c>
      <c r="J9416" s="1">
        <v>40544</v>
      </c>
      <c r="K9416" t="b">
        <f>IFERROR(VLOOKUP(F9416,english_mapping!A:B,2,FALSE),"NA")</f>
        <v>1</v>
      </c>
      <c r="L9416" t="str">
        <f t="shared" si="147"/>
        <v>Software</v>
      </c>
    </row>
    <row r="9417" spans="1:12" x14ac:dyDescent="0.25">
      <c r="A9417" t="s">
        <v>34707</v>
      </c>
      <c r="B9417" t="s">
        <v>34708</v>
      </c>
      <c r="C9417" t="s">
        <v>34709</v>
      </c>
      <c r="D9417" t="s">
        <v>14569</v>
      </c>
      <c r="E9417" t="s">
        <v>14</v>
      </c>
      <c r="F9417" t="s">
        <v>21</v>
      </c>
      <c r="G9417" t="s">
        <v>206</v>
      </c>
      <c r="H9417" t="s">
        <v>20951</v>
      </c>
      <c r="I9417" t="s">
        <v>20951</v>
      </c>
      <c r="J9417" s="1">
        <v>40551</v>
      </c>
      <c r="K9417" t="b">
        <f>IFERROR(VLOOKUP(F9417,english_mapping!A:B,2,FALSE),"NA")</f>
        <v>1</v>
      </c>
      <c r="L9417" t="str">
        <f t="shared" si="147"/>
        <v>Colleges</v>
      </c>
    </row>
    <row r="9418" spans="1:12" x14ac:dyDescent="0.25">
      <c r="A9418" t="s">
        <v>34710</v>
      </c>
      <c r="B9418" t="s">
        <v>34711</v>
      </c>
      <c r="C9418" t="s">
        <v>34712</v>
      </c>
      <c r="D9418" t="s">
        <v>34713</v>
      </c>
      <c r="E9418" t="s">
        <v>14</v>
      </c>
      <c r="F9418" t="s">
        <v>124</v>
      </c>
      <c r="G9418" t="s">
        <v>125</v>
      </c>
      <c r="H9418" t="s">
        <v>126</v>
      </c>
      <c r="I9418" t="s">
        <v>126</v>
      </c>
      <c r="J9418" s="1">
        <v>41277</v>
      </c>
      <c r="K9418" t="b">
        <f>IFERROR(VLOOKUP(F9418,english_mapping!A:B,2,FALSE),"NA")</f>
        <v>1</v>
      </c>
      <c r="L9418" t="str">
        <f t="shared" si="147"/>
        <v>All Students</v>
      </c>
    </row>
    <row r="9419" spans="1:12" x14ac:dyDescent="0.25">
      <c r="A9419" t="s">
        <v>34714</v>
      </c>
      <c r="B9419" t="s">
        <v>34715</v>
      </c>
      <c r="C9419" t="s">
        <v>34716</v>
      </c>
      <c r="D9419" t="s">
        <v>34717</v>
      </c>
      <c r="E9419" t="s">
        <v>14</v>
      </c>
      <c r="J9419" s="1">
        <v>40179</v>
      </c>
      <c r="K9419" t="str">
        <f>IFERROR(VLOOKUP(F9419,english_mapping!A:B,2,FALSE),"NA")</f>
        <v>NA</v>
      </c>
      <c r="L9419" t="str">
        <f t="shared" si="147"/>
        <v>Brand Marketing</v>
      </c>
    </row>
    <row r="9420" spans="1:12" x14ac:dyDescent="0.25">
      <c r="A9420" t="s">
        <v>34718</v>
      </c>
      <c r="B9420" t="s">
        <v>34719</v>
      </c>
      <c r="C9420" t="s">
        <v>34720</v>
      </c>
      <c r="D9420" t="s">
        <v>34721</v>
      </c>
      <c r="E9420" t="s">
        <v>14</v>
      </c>
      <c r="F9420" t="s">
        <v>21</v>
      </c>
      <c r="G9420" t="s">
        <v>59</v>
      </c>
      <c r="H9420" t="s">
        <v>90</v>
      </c>
      <c r="I9420" t="s">
        <v>375</v>
      </c>
      <c r="J9420" t="s">
        <v>13875</v>
      </c>
      <c r="K9420" t="b">
        <f>IFERROR(VLOOKUP(F9420,english_mapping!A:B,2,FALSE),"NA")</f>
        <v>1</v>
      </c>
      <c r="L9420" t="str">
        <f t="shared" si="147"/>
        <v>EdTech</v>
      </c>
    </row>
    <row r="9421" spans="1:12" x14ac:dyDescent="0.25">
      <c r="A9421" t="s">
        <v>34722</v>
      </c>
      <c r="B9421" t="s">
        <v>34723</v>
      </c>
      <c r="C9421" t="s">
        <v>34724</v>
      </c>
      <c r="D9421" t="s">
        <v>34725</v>
      </c>
      <c r="E9421" t="s">
        <v>14</v>
      </c>
      <c r="F9421" t="s">
        <v>21</v>
      </c>
      <c r="G9421" t="s">
        <v>117</v>
      </c>
      <c r="H9421" t="s">
        <v>535</v>
      </c>
      <c r="I9421" t="s">
        <v>4791</v>
      </c>
      <c r="J9421" t="s">
        <v>2397</v>
      </c>
      <c r="K9421" t="b">
        <f>IFERROR(VLOOKUP(F9421,english_mapping!A:B,2,FALSE),"NA")</f>
        <v>1</v>
      </c>
      <c r="L9421" t="str">
        <f t="shared" si="147"/>
        <v>Education</v>
      </c>
    </row>
    <row r="9422" spans="1:12" x14ac:dyDescent="0.25">
      <c r="A9422" t="s">
        <v>34726</v>
      </c>
      <c r="B9422" t="s">
        <v>34727</v>
      </c>
      <c r="C9422" t="s">
        <v>34728</v>
      </c>
      <c r="D9422" t="s">
        <v>32</v>
      </c>
      <c r="E9422" t="s">
        <v>14</v>
      </c>
      <c r="F9422" t="s">
        <v>21</v>
      </c>
      <c r="G9422" t="s">
        <v>2860</v>
      </c>
      <c r="H9422" t="s">
        <v>8200</v>
      </c>
      <c r="I9422" t="s">
        <v>34729</v>
      </c>
      <c r="J9422" s="1">
        <v>40544</v>
      </c>
      <c r="K9422" t="b">
        <f>IFERROR(VLOOKUP(F9422,english_mapping!A:B,2,FALSE),"NA")</f>
        <v>1</v>
      </c>
      <c r="L9422" t="str">
        <f t="shared" si="147"/>
        <v>Curated Web</v>
      </c>
    </row>
    <row r="9423" spans="1:12" x14ac:dyDescent="0.25">
      <c r="A9423" t="s">
        <v>34730</v>
      </c>
      <c r="B9423" t="s">
        <v>34731</v>
      </c>
      <c r="C9423" t="s">
        <v>34732</v>
      </c>
      <c r="D9423" t="s">
        <v>34733</v>
      </c>
      <c r="E9423" t="s">
        <v>14</v>
      </c>
      <c r="F9423" t="s">
        <v>21</v>
      </c>
      <c r="G9423" t="s">
        <v>59</v>
      </c>
      <c r="H9423" t="s">
        <v>60</v>
      </c>
      <c r="I9423" t="s">
        <v>61</v>
      </c>
      <c r="J9423" s="1">
        <v>42005</v>
      </c>
      <c r="K9423" t="b">
        <f>IFERROR(VLOOKUP(F9423,english_mapping!A:B,2,FALSE),"NA")</f>
        <v>1</v>
      </c>
      <c r="L9423" t="str">
        <f t="shared" si="147"/>
        <v>Advice</v>
      </c>
    </row>
    <row r="9424" spans="1:12" x14ac:dyDescent="0.25">
      <c r="A9424" t="s">
        <v>34734</v>
      </c>
      <c r="B9424" t="s">
        <v>34735</v>
      </c>
      <c r="C9424" t="s">
        <v>34736</v>
      </c>
      <c r="D9424" t="s">
        <v>2541</v>
      </c>
      <c r="E9424" t="s">
        <v>14</v>
      </c>
      <c r="F9424" t="s">
        <v>21</v>
      </c>
      <c r="G9424" t="s">
        <v>154</v>
      </c>
      <c r="H9424" t="s">
        <v>242</v>
      </c>
      <c r="I9424" t="s">
        <v>242</v>
      </c>
      <c r="J9424" s="1">
        <v>39452</v>
      </c>
      <c r="K9424" t="b">
        <f>IFERROR(VLOOKUP(F9424,english_mapping!A:B,2,FALSE),"NA")</f>
        <v>1</v>
      </c>
      <c r="L9424" t="str">
        <f t="shared" si="147"/>
        <v>Advertising</v>
      </c>
    </row>
    <row r="9425" spans="1:12" x14ac:dyDescent="0.25">
      <c r="A9425" t="s">
        <v>34737</v>
      </c>
      <c r="B9425" t="s">
        <v>34738</v>
      </c>
      <c r="C9425" t="s">
        <v>34739</v>
      </c>
      <c r="D9425" t="s">
        <v>34740</v>
      </c>
      <c r="E9425" t="s">
        <v>14</v>
      </c>
      <c r="J9425" s="1">
        <v>40553</v>
      </c>
      <c r="K9425" t="str">
        <f>IFERROR(VLOOKUP(F9425,english_mapping!A:B,2,FALSE),"NA")</f>
        <v>NA</v>
      </c>
      <c r="L9425" t="str">
        <f t="shared" si="147"/>
        <v>All Students</v>
      </c>
    </row>
    <row r="9426" spans="1:12" x14ac:dyDescent="0.25">
      <c r="A9426" t="s">
        <v>34741</v>
      </c>
      <c r="B9426" t="s">
        <v>34742</v>
      </c>
      <c r="C9426" t="s">
        <v>34743</v>
      </c>
      <c r="D9426" t="s">
        <v>34744</v>
      </c>
      <c r="E9426" t="s">
        <v>14</v>
      </c>
      <c r="F9426" t="s">
        <v>21</v>
      </c>
      <c r="G9426" t="s">
        <v>154</v>
      </c>
      <c r="H9426" t="s">
        <v>242</v>
      </c>
      <c r="I9426" t="s">
        <v>242</v>
      </c>
      <c r="J9426" s="1">
        <v>41277</v>
      </c>
      <c r="K9426" t="b">
        <f>IFERROR(VLOOKUP(F9426,english_mapping!A:B,2,FALSE),"NA")</f>
        <v>1</v>
      </c>
      <c r="L9426" t="str">
        <f t="shared" si="147"/>
        <v>Colleges</v>
      </c>
    </row>
    <row r="9427" spans="1:12" x14ac:dyDescent="0.25">
      <c r="A9427" t="s">
        <v>34745</v>
      </c>
      <c r="B9427" t="s">
        <v>34746</v>
      </c>
      <c r="C9427" t="s">
        <v>34747</v>
      </c>
      <c r="D9427" t="s">
        <v>3881</v>
      </c>
      <c r="E9427" t="s">
        <v>14</v>
      </c>
      <c r="F9427" t="s">
        <v>21</v>
      </c>
      <c r="G9427" t="s">
        <v>77</v>
      </c>
      <c r="J9427" s="1">
        <v>40179</v>
      </c>
      <c r="K9427" t="b">
        <f>IFERROR(VLOOKUP(F9427,english_mapping!A:B,2,FALSE),"NA")</f>
        <v>1</v>
      </c>
      <c r="L9427" t="str">
        <f t="shared" si="147"/>
        <v>Medical Devices</v>
      </c>
    </row>
    <row r="9428" spans="1:12" x14ac:dyDescent="0.25">
      <c r="A9428" t="s">
        <v>34748</v>
      </c>
      <c r="B9428" t="s">
        <v>34749</v>
      </c>
      <c r="C9428" t="s">
        <v>34750</v>
      </c>
      <c r="D9428" t="s">
        <v>38</v>
      </c>
      <c r="E9428" t="s">
        <v>14</v>
      </c>
      <c r="F9428" t="s">
        <v>124</v>
      </c>
      <c r="G9428" t="s">
        <v>325</v>
      </c>
      <c r="H9428" t="s">
        <v>126</v>
      </c>
      <c r="I9428" t="s">
        <v>326</v>
      </c>
      <c r="K9428" t="b">
        <f>IFERROR(VLOOKUP(F9428,english_mapping!A:B,2,FALSE),"NA")</f>
        <v>1</v>
      </c>
      <c r="L9428" t="str">
        <f t="shared" si="147"/>
        <v>Software</v>
      </c>
    </row>
    <row r="9429" spans="1:12" x14ac:dyDescent="0.25">
      <c r="A9429" t="s">
        <v>34751</v>
      </c>
      <c r="B9429" t="s">
        <v>34752</v>
      </c>
      <c r="C9429" t="s">
        <v>34753</v>
      </c>
      <c r="D9429" t="s">
        <v>780</v>
      </c>
      <c r="E9429" t="s">
        <v>14</v>
      </c>
      <c r="F9429" t="s">
        <v>124</v>
      </c>
      <c r="G9429" t="s">
        <v>325</v>
      </c>
      <c r="H9429" t="s">
        <v>126</v>
      </c>
      <c r="I9429" t="s">
        <v>326</v>
      </c>
      <c r="J9429" s="1">
        <v>37257</v>
      </c>
      <c r="K9429" t="b">
        <f>IFERROR(VLOOKUP(F9429,english_mapping!A:B,2,FALSE),"NA")</f>
        <v>1</v>
      </c>
      <c r="L9429" t="str">
        <f t="shared" si="147"/>
        <v>Clean Technology</v>
      </c>
    </row>
    <row r="9430" spans="1:12" x14ac:dyDescent="0.25">
      <c r="A9430" t="s">
        <v>34754</v>
      </c>
      <c r="B9430" t="s">
        <v>34755</v>
      </c>
      <c r="C9430" t="s">
        <v>34756</v>
      </c>
      <c r="D9430" t="s">
        <v>38</v>
      </c>
      <c r="E9430" t="s">
        <v>14</v>
      </c>
      <c r="F9430" t="s">
        <v>21</v>
      </c>
      <c r="G9430" t="s">
        <v>77</v>
      </c>
      <c r="H9430" t="s">
        <v>3964</v>
      </c>
      <c r="I9430" t="s">
        <v>3964</v>
      </c>
      <c r="K9430" t="b">
        <f>IFERROR(VLOOKUP(F9430,english_mapping!A:B,2,FALSE),"NA")</f>
        <v>1</v>
      </c>
      <c r="L9430" t="str">
        <f t="shared" si="147"/>
        <v>Software</v>
      </c>
    </row>
    <row r="9431" spans="1:12" x14ac:dyDescent="0.25">
      <c r="A9431" t="s">
        <v>34757</v>
      </c>
      <c r="B9431" t="s">
        <v>34758</v>
      </c>
      <c r="C9431" t="s">
        <v>34759</v>
      </c>
      <c r="D9431" t="s">
        <v>1275</v>
      </c>
      <c r="E9431" t="s">
        <v>14</v>
      </c>
      <c r="F9431" t="s">
        <v>124</v>
      </c>
      <c r="G9431" t="s">
        <v>325</v>
      </c>
      <c r="H9431" t="s">
        <v>126</v>
      </c>
      <c r="I9431" t="s">
        <v>326</v>
      </c>
      <c r="K9431" t="b">
        <f>IFERROR(VLOOKUP(F9431,english_mapping!A:B,2,FALSE),"NA")</f>
        <v>1</v>
      </c>
      <c r="L9431" t="str">
        <f t="shared" si="147"/>
        <v>Health Care</v>
      </c>
    </row>
    <row r="9432" spans="1:12" x14ac:dyDescent="0.25">
      <c r="A9432" t="s">
        <v>34760</v>
      </c>
      <c r="B9432" t="s">
        <v>34761</v>
      </c>
      <c r="C9432" t="s">
        <v>34762</v>
      </c>
      <c r="E9432" t="s">
        <v>14</v>
      </c>
      <c r="F9432" t="s">
        <v>365</v>
      </c>
      <c r="G9432">
        <v>27</v>
      </c>
      <c r="H9432" t="s">
        <v>5461</v>
      </c>
      <c r="I9432" t="s">
        <v>14957</v>
      </c>
      <c r="J9432" s="1">
        <v>33239</v>
      </c>
      <c r="K9432" t="b">
        <f>IFERROR(VLOOKUP(F9432,english_mapping!A:B,2,FALSE),"NA")</f>
        <v>0</v>
      </c>
      <c r="L9432">
        <f t="shared" si="147"/>
        <v>0</v>
      </c>
    </row>
    <row r="9433" spans="1:12" x14ac:dyDescent="0.25">
      <c r="A9433" t="s">
        <v>34763</v>
      </c>
      <c r="B9433" t="s">
        <v>34764</v>
      </c>
      <c r="C9433" t="s">
        <v>34765</v>
      </c>
      <c r="D9433" t="s">
        <v>449</v>
      </c>
      <c r="E9433" t="s">
        <v>14</v>
      </c>
      <c r="F9433" t="s">
        <v>21</v>
      </c>
      <c r="G9433" t="s">
        <v>101</v>
      </c>
      <c r="H9433" t="s">
        <v>102</v>
      </c>
      <c r="I9433" t="s">
        <v>103</v>
      </c>
      <c r="J9433" s="1">
        <v>35796</v>
      </c>
      <c r="K9433" t="b">
        <f>IFERROR(VLOOKUP(F9433,english_mapping!A:B,2,FALSE),"NA")</f>
        <v>1</v>
      </c>
      <c r="L9433" t="str">
        <f t="shared" si="147"/>
        <v>Finance</v>
      </c>
    </row>
    <row r="9434" spans="1:12" x14ac:dyDescent="0.25">
      <c r="A9434" t="s">
        <v>34766</v>
      </c>
      <c r="B9434" t="s">
        <v>34767</v>
      </c>
      <c r="C9434" t="s">
        <v>34768</v>
      </c>
      <c r="D9434" t="s">
        <v>34769</v>
      </c>
      <c r="E9434" t="s">
        <v>14</v>
      </c>
      <c r="F9434" t="s">
        <v>52</v>
      </c>
      <c r="G9434" t="s">
        <v>200</v>
      </c>
      <c r="H9434" t="s">
        <v>201</v>
      </c>
      <c r="I9434" t="s">
        <v>201</v>
      </c>
      <c r="J9434" s="1">
        <v>39084</v>
      </c>
      <c r="K9434" t="b">
        <f>IFERROR(VLOOKUP(F9434,english_mapping!A:B,2,FALSE),"NA")</f>
        <v>1</v>
      </c>
      <c r="L9434" t="str">
        <f t="shared" si="147"/>
        <v>Consulting</v>
      </c>
    </row>
    <row r="9435" spans="1:12" x14ac:dyDescent="0.25">
      <c r="A9435" t="s">
        <v>34770</v>
      </c>
      <c r="B9435" t="s">
        <v>34771</v>
      </c>
      <c r="D9435" t="s">
        <v>731</v>
      </c>
      <c r="E9435" t="s">
        <v>14</v>
      </c>
      <c r="F9435" t="s">
        <v>21</v>
      </c>
      <c r="G9435" t="s">
        <v>1105</v>
      </c>
      <c r="H9435" t="s">
        <v>1106</v>
      </c>
      <c r="I9435" t="s">
        <v>2916</v>
      </c>
      <c r="J9435" t="s">
        <v>29990</v>
      </c>
      <c r="K9435" t="b">
        <f>IFERROR(VLOOKUP(F9435,english_mapping!A:B,2,FALSE),"NA")</f>
        <v>1</v>
      </c>
      <c r="L9435" t="str">
        <f t="shared" si="147"/>
        <v>Finance</v>
      </c>
    </row>
    <row r="9436" spans="1:12" x14ac:dyDescent="0.25">
      <c r="A9436" t="s">
        <v>34772</v>
      </c>
      <c r="B9436" t="s">
        <v>34773</v>
      </c>
      <c r="C9436" t="s">
        <v>34774</v>
      </c>
      <c r="D9436" t="s">
        <v>34775</v>
      </c>
      <c r="E9436" t="s">
        <v>14</v>
      </c>
      <c r="F9436" t="s">
        <v>52</v>
      </c>
      <c r="G9436" t="s">
        <v>200</v>
      </c>
      <c r="H9436" t="s">
        <v>201</v>
      </c>
      <c r="I9436" t="s">
        <v>201</v>
      </c>
      <c r="J9436" s="1">
        <v>39814</v>
      </c>
      <c r="K9436" t="b">
        <f>IFERROR(VLOOKUP(F9436,english_mapping!A:B,2,FALSE),"NA")</f>
        <v>1</v>
      </c>
      <c r="L9436" t="str">
        <f t="shared" si="147"/>
        <v>Advertising</v>
      </c>
    </row>
    <row r="9437" spans="1:12" x14ac:dyDescent="0.25">
      <c r="A9437" t="s">
        <v>34776</v>
      </c>
      <c r="B9437" t="s">
        <v>34777</v>
      </c>
      <c r="C9437" t="s">
        <v>34778</v>
      </c>
      <c r="D9437" t="s">
        <v>34779</v>
      </c>
      <c r="E9437" t="s">
        <v>14</v>
      </c>
      <c r="F9437" t="s">
        <v>52</v>
      </c>
      <c r="G9437" t="s">
        <v>200</v>
      </c>
      <c r="H9437" t="s">
        <v>201</v>
      </c>
      <c r="I9437" t="s">
        <v>31214</v>
      </c>
      <c r="K9437" t="b">
        <f>IFERROR(VLOOKUP(F9437,english_mapping!A:B,2,FALSE),"NA")</f>
        <v>1</v>
      </c>
      <c r="L9437" t="str">
        <f t="shared" si="147"/>
        <v>Medical</v>
      </c>
    </row>
    <row r="9438" spans="1:12" x14ac:dyDescent="0.25">
      <c r="A9438" t="s">
        <v>34780</v>
      </c>
      <c r="B9438" t="s">
        <v>34781</v>
      </c>
      <c r="C9438" t="s">
        <v>34782</v>
      </c>
      <c r="D9438" t="s">
        <v>378</v>
      </c>
      <c r="E9438" t="s">
        <v>14</v>
      </c>
      <c r="F9438" t="s">
        <v>52</v>
      </c>
      <c r="G9438" t="s">
        <v>4580</v>
      </c>
      <c r="H9438" t="s">
        <v>6372</v>
      </c>
      <c r="I9438" t="s">
        <v>6372</v>
      </c>
      <c r="J9438" s="1">
        <v>41185</v>
      </c>
      <c r="K9438" t="b">
        <f>IFERROR(VLOOKUP(F9438,english_mapping!A:B,2,FALSE),"NA")</f>
        <v>1</v>
      </c>
      <c r="L9438" t="str">
        <f t="shared" si="147"/>
        <v>Finance</v>
      </c>
    </row>
    <row r="9439" spans="1:12" x14ac:dyDescent="0.25">
      <c r="A9439" t="s">
        <v>34783</v>
      </c>
      <c r="B9439" t="s">
        <v>34784</v>
      </c>
      <c r="C9439" t="s">
        <v>34785</v>
      </c>
      <c r="D9439" t="s">
        <v>38</v>
      </c>
      <c r="E9439" t="s">
        <v>14</v>
      </c>
      <c r="F9439" t="s">
        <v>52</v>
      </c>
      <c r="G9439" t="s">
        <v>200</v>
      </c>
      <c r="H9439" t="s">
        <v>201</v>
      </c>
      <c r="I9439" t="s">
        <v>201</v>
      </c>
      <c r="J9439" s="1">
        <v>39814</v>
      </c>
      <c r="K9439" t="b">
        <f>IFERROR(VLOOKUP(F9439,english_mapping!A:B,2,FALSE),"NA")</f>
        <v>1</v>
      </c>
      <c r="L9439" t="str">
        <f t="shared" si="147"/>
        <v>Software</v>
      </c>
    </row>
    <row r="9440" spans="1:12" x14ac:dyDescent="0.25">
      <c r="A9440" t="s">
        <v>34786</v>
      </c>
      <c r="B9440" t="s">
        <v>34787</v>
      </c>
      <c r="C9440" t="s">
        <v>34788</v>
      </c>
      <c r="D9440" t="s">
        <v>356</v>
      </c>
      <c r="E9440" t="s">
        <v>14</v>
      </c>
      <c r="F9440" t="s">
        <v>124</v>
      </c>
      <c r="G9440" t="s">
        <v>31321</v>
      </c>
      <c r="H9440" t="s">
        <v>3296</v>
      </c>
      <c r="I9440" t="s">
        <v>34789</v>
      </c>
      <c r="J9440" s="1">
        <v>36165</v>
      </c>
      <c r="K9440" t="b">
        <f>IFERROR(VLOOKUP(F9440,english_mapping!A:B,2,FALSE),"NA")</f>
        <v>1</v>
      </c>
      <c r="L9440" t="str">
        <f t="shared" si="147"/>
        <v>Manufacturing</v>
      </c>
    </row>
    <row r="9441" spans="1:12" x14ac:dyDescent="0.25">
      <c r="A9441" t="s">
        <v>34790</v>
      </c>
      <c r="B9441" t="s">
        <v>34791</v>
      </c>
      <c r="C9441" t="s">
        <v>34792</v>
      </c>
      <c r="D9441" t="s">
        <v>1416</v>
      </c>
      <c r="E9441" t="s">
        <v>701</v>
      </c>
      <c r="F9441" t="s">
        <v>21</v>
      </c>
      <c r="G9441" t="s">
        <v>59</v>
      </c>
      <c r="H9441" t="s">
        <v>2601</v>
      </c>
      <c r="I9441" t="s">
        <v>34793</v>
      </c>
      <c r="J9441" s="1">
        <v>36892</v>
      </c>
      <c r="K9441" t="b">
        <f>IFERROR(VLOOKUP(F9441,english_mapping!A:B,2,FALSE),"NA")</f>
        <v>1</v>
      </c>
      <c r="L9441" t="str">
        <f t="shared" si="147"/>
        <v>Semiconductors</v>
      </c>
    </row>
    <row r="9442" spans="1:12" x14ac:dyDescent="0.25">
      <c r="A9442" t="s">
        <v>34794</v>
      </c>
      <c r="B9442" t="s">
        <v>34795</v>
      </c>
      <c r="C9442" t="s">
        <v>34796</v>
      </c>
      <c r="D9442" t="s">
        <v>45</v>
      </c>
      <c r="E9442" t="s">
        <v>14</v>
      </c>
      <c r="F9442" t="s">
        <v>161</v>
      </c>
      <c r="G9442" t="s">
        <v>1514</v>
      </c>
      <c r="J9442" s="1">
        <v>36526</v>
      </c>
      <c r="K9442" t="b">
        <f>IFERROR(VLOOKUP(F9442,english_mapping!A:B,2,FALSE),"NA")</f>
        <v>0</v>
      </c>
      <c r="L9442" t="str">
        <f t="shared" si="147"/>
        <v>Games</v>
      </c>
    </row>
    <row r="9443" spans="1:12" x14ac:dyDescent="0.25">
      <c r="A9443" t="s">
        <v>34797</v>
      </c>
      <c r="B9443" t="s">
        <v>34798</v>
      </c>
      <c r="C9443" t="s">
        <v>34799</v>
      </c>
      <c r="E9443" t="s">
        <v>14</v>
      </c>
      <c r="J9443" s="1">
        <v>40946</v>
      </c>
      <c r="K9443" t="str">
        <f>IFERROR(VLOOKUP(F9443,english_mapping!A:B,2,FALSE),"NA")</f>
        <v>NA</v>
      </c>
      <c r="L9443">
        <f t="shared" si="147"/>
        <v>0</v>
      </c>
    </row>
    <row r="9444" spans="1:12" x14ac:dyDescent="0.25">
      <c r="A9444" t="s">
        <v>34800</v>
      </c>
      <c r="B9444" t="s">
        <v>34801</v>
      </c>
      <c r="C9444" t="s">
        <v>34802</v>
      </c>
      <c r="D9444" t="s">
        <v>34803</v>
      </c>
      <c r="E9444" t="s">
        <v>14</v>
      </c>
      <c r="F9444" t="s">
        <v>1163</v>
      </c>
      <c r="G9444">
        <v>15</v>
      </c>
      <c r="H9444" t="s">
        <v>4106</v>
      </c>
      <c r="I9444" t="s">
        <v>8037</v>
      </c>
      <c r="K9444" t="b">
        <f>IFERROR(VLOOKUP(F9444,english_mapping!A:B,2,FALSE),"NA")</f>
        <v>0</v>
      </c>
      <c r="L9444" t="str">
        <f t="shared" si="147"/>
        <v>Credit</v>
      </c>
    </row>
    <row r="9445" spans="1:12" x14ac:dyDescent="0.25">
      <c r="A9445" t="s">
        <v>34804</v>
      </c>
      <c r="B9445" t="s">
        <v>34805</v>
      </c>
      <c r="C9445" t="s">
        <v>34806</v>
      </c>
      <c r="D9445" t="s">
        <v>34807</v>
      </c>
      <c r="E9445" t="s">
        <v>14</v>
      </c>
      <c r="F9445" t="s">
        <v>21</v>
      </c>
      <c r="G9445" t="s">
        <v>84</v>
      </c>
      <c r="H9445" t="s">
        <v>598</v>
      </c>
      <c r="I9445" t="s">
        <v>25349</v>
      </c>
      <c r="K9445" t="b">
        <f>IFERROR(VLOOKUP(F9445,english_mapping!A:B,2,FALSE),"NA")</f>
        <v>1</v>
      </c>
      <c r="L9445" t="str">
        <f t="shared" si="147"/>
        <v>Games</v>
      </c>
    </row>
    <row r="9446" spans="1:12" x14ac:dyDescent="0.25">
      <c r="A9446" t="s">
        <v>34808</v>
      </c>
      <c r="B9446" t="s">
        <v>34809</v>
      </c>
      <c r="C9446" t="s">
        <v>34810</v>
      </c>
      <c r="D9446" t="s">
        <v>38</v>
      </c>
      <c r="E9446" t="s">
        <v>14</v>
      </c>
      <c r="F9446" t="s">
        <v>21</v>
      </c>
      <c r="G9446" t="s">
        <v>59</v>
      </c>
      <c r="H9446" t="s">
        <v>60</v>
      </c>
      <c r="I9446" t="s">
        <v>27674</v>
      </c>
      <c r="J9446" s="1">
        <v>33604</v>
      </c>
      <c r="K9446" t="b">
        <f>IFERROR(VLOOKUP(F9446,english_mapping!A:B,2,FALSE),"NA")</f>
        <v>1</v>
      </c>
      <c r="L9446" t="str">
        <f t="shared" si="147"/>
        <v>Software</v>
      </c>
    </row>
    <row r="9447" spans="1:12" x14ac:dyDescent="0.25">
      <c r="A9447" t="s">
        <v>34811</v>
      </c>
      <c r="B9447" t="s">
        <v>34812</v>
      </c>
      <c r="C9447" t="s">
        <v>34813</v>
      </c>
      <c r="D9447" t="s">
        <v>34814</v>
      </c>
      <c r="E9447" t="s">
        <v>14</v>
      </c>
      <c r="F9447" t="s">
        <v>21</v>
      </c>
      <c r="G9447" t="s">
        <v>101</v>
      </c>
      <c r="H9447" t="s">
        <v>102</v>
      </c>
      <c r="I9447" t="s">
        <v>103</v>
      </c>
      <c r="J9447" s="1">
        <v>40909</v>
      </c>
      <c r="K9447" t="b">
        <f>IFERROR(VLOOKUP(F9447,english_mapping!A:B,2,FALSE),"NA")</f>
        <v>1</v>
      </c>
      <c r="L9447" t="str">
        <f t="shared" si="147"/>
        <v>Crowdfunding</v>
      </c>
    </row>
    <row r="9448" spans="1:12" x14ac:dyDescent="0.25">
      <c r="A9448" t="s">
        <v>34815</v>
      </c>
      <c r="B9448" t="s">
        <v>34816</v>
      </c>
      <c r="E9448" t="s">
        <v>205</v>
      </c>
      <c r="K9448" t="str">
        <f>IFERROR(VLOOKUP(F9448,english_mapping!A:B,2,FALSE),"NA")</f>
        <v>NA</v>
      </c>
      <c r="L9448">
        <f t="shared" si="147"/>
        <v>0</v>
      </c>
    </row>
    <row r="9449" spans="1:12" x14ac:dyDescent="0.25">
      <c r="A9449" t="s">
        <v>34817</v>
      </c>
      <c r="B9449" t="s">
        <v>34818</v>
      </c>
      <c r="C9449" t="s">
        <v>34819</v>
      </c>
      <c r="D9449" t="s">
        <v>428</v>
      </c>
      <c r="E9449" t="s">
        <v>14</v>
      </c>
      <c r="F9449" t="s">
        <v>21</v>
      </c>
      <c r="G9449" t="s">
        <v>285</v>
      </c>
      <c r="H9449" t="s">
        <v>587</v>
      </c>
      <c r="I9449" t="s">
        <v>587</v>
      </c>
      <c r="J9449" t="s">
        <v>24501</v>
      </c>
      <c r="K9449" t="b">
        <f>IFERROR(VLOOKUP(F9449,english_mapping!A:B,2,FALSE),"NA")</f>
        <v>1</v>
      </c>
      <c r="L9449" t="str">
        <f t="shared" si="147"/>
        <v>Travel</v>
      </c>
    </row>
    <row r="9450" spans="1:12" x14ac:dyDescent="0.25">
      <c r="A9450" t="s">
        <v>34820</v>
      </c>
      <c r="B9450" t="s">
        <v>34821</v>
      </c>
      <c r="C9450" t="s">
        <v>34822</v>
      </c>
      <c r="D9450" t="s">
        <v>34823</v>
      </c>
      <c r="E9450" t="s">
        <v>205</v>
      </c>
      <c r="F9450" t="s">
        <v>2175</v>
      </c>
      <c r="G9450">
        <v>13</v>
      </c>
      <c r="H9450" t="s">
        <v>2176</v>
      </c>
      <c r="I9450" t="s">
        <v>2176</v>
      </c>
      <c r="J9450" s="1">
        <v>37990</v>
      </c>
      <c r="K9450" t="b">
        <f>IFERROR(VLOOKUP(F9450,english_mapping!A:B,2,FALSE),"NA")</f>
        <v>0</v>
      </c>
      <c r="L9450" t="str">
        <f t="shared" si="147"/>
        <v>Carbon</v>
      </c>
    </row>
    <row r="9451" spans="1:12" x14ac:dyDescent="0.25">
      <c r="A9451" t="s">
        <v>34824</v>
      </c>
      <c r="B9451" t="s">
        <v>34825</v>
      </c>
      <c r="C9451" t="s">
        <v>34826</v>
      </c>
      <c r="D9451" t="s">
        <v>51</v>
      </c>
      <c r="E9451" t="s">
        <v>14</v>
      </c>
      <c r="F9451" t="s">
        <v>33</v>
      </c>
      <c r="G9451">
        <v>22</v>
      </c>
      <c r="H9451" t="s">
        <v>34</v>
      </c>
      <c r="I9451" t="s">
        <v>34</v>
      </c>
      <c r="J9451" s="1">
        <v>40909</v>
      </c>
      <c r="K9451" t="b">
        <f>IFERROR(VLOOKUP(F9451,english_mapping!A:B,2,FALSE),"NA")</f>
        <v>0</v>
      </c>
      <c r="L9451" t="str">
        <f t="shared" si="147"/>
        <v>Biotechnology</v>
      </c>
    </row>
    <row r="9452" spans="1:12" x14ac:dyDescent="0.25">
      <c r="A9452" t="s">
        <v>34827</v>
      </c>
      <c r="B9452" t="s">
        <v>34828</v>
      </c>
      <c r="C9452" t="s">
        <v>34829</v>
      </c>
      <c r="D9452" t="s">
        <v>7337</v>
      </c>
      <c r="E9452" t="s">
        <v>14</v>
      </c>
      <c r="F9452" t="s">
        <v>124</v>
      </c>
      <c r="G9452" t="s">
        <v>8379</v>
      </c>
      <c r="H9452" t="s">
        <v>3296</v>
      </c>
      <c r="I9452" t="s">
        <v>34830</v>
      </c>
      <c r="K9452" t="b">
        <f>IFERROR(VLOOKUP(F9452,english_mapping!A:B,2,FALSE),"NA")</f>
        <v>1</v>
      </c>
      <c r="L9452" t="str">
        <f t="shared" si="147"/>
        <v>Furniture</v>
      </c>
    </row>
    <row r="9453" spans="1:12" x14ac:dyDescent="0.25">
      <c r="A9453" t="s">
        <v>34831</v>
      </c>
      <c r="B9453" t="s">
        <v>34832</v>
      </c>
      <c r="C9453" t="s">
        <v>34833</v>
      </c>
      <c r="D9453" t="s">
        <v>34834</v>
      </c>
      <c r="E9453" t="s">
        <v>701</v>
      </c>
      <c r="F9453" t="s">
        <v>21</v>
      </c>
      <c r="G9453" t="s">
        <v>94</v>
      </c>
      <c r="H9453" t="s">
        <v>95</v>
      </c>
      <c r="I9453" t="s">
        <v>20624</v>
      </c>
      <c r="J9453" s="1">
        <v>36161</v>
      </c>
      <c r="K9453" t="b">
        <f>IFERROR(VLOOKUP(F9453,english_mapping!A:B,2,FALSE),"NA")</f>
        <v>1</v>
      </c>
      <c r="L9453" t="str">
        <f t="shared" si="147"/>
        <v>Biotechnology</v>
      </c>
    </row>
    <row r="9454" spans="1:12" x14ac:dyDescent="0.25">
      <c r="A9454" t="s">
        <v>34835</v>
      </c>
      <c r="B9454" t="s">
        <v>34836</v>
      </c>
      <c r="C9454" t="s">
        <v>34837</v>
      </c>
      <c r="D9454" t="s">
        <v>51</v>
      </c>
      <c r="E9454" t="s">
        <v>14</v>
      </c>
      <c r="F9454" t="s">
        <v>21</v>
      </c>
      <c r="G9454" t="s">
        <v>1383</v>
      </c>
      <c r="H9454" t="s">
        <v>3547</v>
      </c>
      <c r="I9454" t="s">
        <v>3547</v>
      </c>
      <c r="J9454" s="1">
        <v>39448</v>
      </c>
      <c r="K9454" t="b">
        <f>IFERROR(VLOOKUP(F9454,english_mapping!A:B,2,FALSE),"NA")</f>
        <v>1</v>
      </c>
      <c r="L9454" t="str">
        <f t="shared" si="147"/>
        <v>Biotechnology</v>
      </c>
    </row>
    <row r="9455" spans="1:12" x14ac:dyDescent="0.25">
      <c r="A9455" t="s">
        <v>34838</v>
      </c>
      <c r="B9455" t="s">
        <v>34839</v>
      </c>
      <c r="C9455" t="s">
        <v>34840</v>
      </c>
      <c r="D9455" t="s">
        <v>34841</v>
      </c>
      <c r="E9455" t="s">
        <v>14</v>
      </c>
      <c r="F9455" t="s">
        <v>21</v>
      </c>
      <c r="G9455" t="s">
        <v>285</v>
      </c>
      <c r="H9455" t="s">
        <v>3791</v>
      </c>
      <c r="I9455" t="s">
        <v>3791</v>
      </c>
      <c r="K9455" t="b">
        <f>IFERROR(VLOOKUP(F9455,english_mapping!A:B,2,FALSE),"NA")</f>
        <v>1</v>
      </c>
      <c r="L9455" t="str">
        <f t="shared" si="147"/>
        <v>Health Care</v>
      </c>
    </row>
    <row r="9456" spans="1:12" x14ac:dyDescent="0.25">
      <c r="A9456" t="s">
        <v>34842</v>
      </c>
      <c r="B9456" t="s">
        <v>34843</v>
      </c>
      <c r="C9456" t="s">
        <v>34844</v>
      </c>
      <c r="D9456" t="s">
        <v>51</v>
      </c>
      <c r="E9456" t="s">
        <v>14</v>
      </c>
      <c r="F9456" t="s">
        <v>21</v>
      </c>
      <c r="G9456" t="s">
        <v>1035</v>
      </c>
      <c r="H9456" t="s">
        <v>1059</v>
      </c>
      <c r="I9456" t="s">
        <v>3804</v>
      </c>
      <c r="J9456" s="1">
        <v>38718</v>
      </c>
      <c r="K9456" t="b">
        <f>IFERROR(VLOOKUP(F9456,english_mapping!A:B,2,FALSE),"NA")</f>
        <v>1</v>
      </c>
      <c r="L9456" t="str">
        <f t="shared" si="147"/>
        <v>Biotechnology</v>
      </c>
    </row>
    <row r="9457" spans="1:12" x14ac:dyDescent="0.25">
      <c r="A9457" t="s">
        <v>34845</v>
      </c>
      <c r="B9457" t="s">
        <v>34846</v>
      </c>
      <c r="D9457" t="s">
        <v>644</v>
      </c>
      <c r="E9457" t="s">
        <v>14</v>
      </c>
      <c r="F9457" t="s">
        <v>21</v>
      </c>
      <c r="G9457" t="s">
        <v>77</v>
      </c>
      <c r="H9457" t="s">
        <v>1804</v>
      </c>
      <c r="I9457" t="s">
        <v>2586</v>
      </c>
      <c r="J9457" s="1">
        <v>38718</v>
      </c>
      <c r="K9457" t="b">
        <f>IFERROR(VLOOKUP(F9457,english_mapping!A:B,2,FALSE),"NA")</f>
        <v>1</v>
      </c>
      <c r="L9457" t="str">
        <f t="shared" si="147"/>
        <v>Biotechnology</v>
      </c>
    </row>
    <row r="9458" spans="1:12" x14ac:dyDescent="0.25">
      <c r="A9458" t="s">
        <v>34847</v>
      </c>
      <c r="B9458" t="s">
        <v>34848</v>
      </c>
      <c r="C9458" t="s">
        <v>34849</v>
      </c>
      <c r="D9458" t="s">
        <v>34850</v>
      </c>
      <c r="E9458" t="s">
        <v>14</v>
      </c>
      <c r="F9458" t="s">
        <v>21</v>
      </c>
      <c r="G9458" t="s">
        <v>39</v>
      </c>
      <c r="H9458" t="s">
        <v>281</v>
      </c>
      <c r="I9458" t="s">
        <v>281</v>
      </c>
      <c r="J9458" s="1">
        <v>41275</v>
      </c>
      <c r="K9458" t="b">
        <f>IFERROR(VLOOKUP(F9458,english_mapping!A:B,2,FALSE),"NA")</f>
        <v>1</v>
      </c>
      <c r="L9458" t="str">
        <f t="shared" si="147"/>
        <v>Analytics</v>
      </c>
    </row>
    <row r="9459" spans="1:12" x14ac:dyDescent="0.25">
      <c r="A9459" t="s">
        <v>34851</v>
      </c>
      <c r="B9459" t="s">
        <v>34852</v>
      </c>
      <c r="C9459" t="s">
        <v>34853</v>
      </c>
      <c r="D9459" t="s">
        <v>34854</v>
      </c>
      <c r="E9459" t="s">
        <v>14</v>
      </c>
      <c r="F9459" t="s">
        <v>124</v>
      </c>
      <c r="G9459" t="s">
        <v>5691</v>
      </c>
      <c r="H9459" t="s">
        <v>5692</v>
      </c>
      <c r="I9459" t="s">
        <v>5692</v>
      </c>
      <c r="J9459" s="1">
        <v>39944</v>
      </c>
      <c r="K9459" t="b">
        <f>IFERROR(VLOOKUP(F9459,english_mapping!A:B,2,FALSE),"NA")</f>
        <v>1</v>
      </c>
      <c r="L9459" t="str">
        <f t="shared" si="147"/>
        <v>Analytics</v>
      </c>
    </row>
    <row r="9460" spans="1:12" x14ac:dyDescent="0.25">
      <c r="A9460" t="s">
        <v>34855</v>
      </c>
      <c r="B9460" t="s">
        <v>34856</v>
      </c>
      <c r="D9460" t="s">
        <v>34857</v>
      </c>
      <c r="E9460" t="s">
        <v>205</v>
      </c>
      <c r="K9460" t="str">
        <f>IFERROR(VLOOKUP(F9460,english_mapping!A:B,2,FALSE),"NA")</f>
        <v>NA</v>
      </c>
      <c r="L9460" t="str">
        <f t="shared" si="147"/>
        <v>Information Technology</v>
      </c>
    </row>
    <row r="9461" spans="1:12" x14ac:dyDescent="0.25">
      <c r="A9461" t="s">
        <v>34858</v>
      </c>
      <c r="B9461" t="s">
        <v>34859</v>
      </c>
      <c r="D9461" t="s">
        <v>89</v>
      </c>
      <c r="E9461" t="s">
        <v>14</v>
      </c>
      <c r="F9461" t="s">
        <v>21</v>
      </c>
      <c r="G9461" t="s">
        <v>154</v>
      </c>
      <c r="H9461" t="s">
        <v>242</v>
      </c>
      <c r="I9461" t="s">
        <v>242</v>
      </c>
      <c r="J9461" s="1">
        <v>40544</v>
      </c>
      <c r="K9461" t="b">
        <f>IFERROR(VLOOKUP(F9461,english_mapping!A:B,2,FALSE),"NA")</f>
        <v>1</v>
      </c>
      <c r="L9461" t="str">
        <f t="shared" si="147"/>
        <v>Health and Wellness</v>
      </c>
    </row>
    <row r="9462" spans="1:12" x14ac:dyDescent="0.25">
      <c r="A9462" t="s">
        <v>34860</v>
      </c>
      <c r="B9462" t="s">
        <v>34861</v>
      </c>
      <c r="C9462" t="s">
        <v>34862</v>
      </c>
      <c r="D9462" t="s">
        <v>34863</v>
      </c>
      <c r="E9462" t="s">
        <v>109</v>
      </c>
      <c r="F9462" t="s">
        <v>21</v>
      </c>
      <c r="G9462" t="s">
        <v>101</v>
      </c>
      <c r="H9462" t="s">
        <v>102</v>
      </c>
      <c r="I9462" t="s">
        <v>15511</v>
      </c>
      <c r="K9462" t="b">
        <f>IFERROR(VLOOKUP(F9462,english_mapping!A:B,2,FALSE),"NA")</f>
        <v>1</v>
      </c>
      <c r="L9462" t="str">
        <f t="shared" si="147"/>
        <v>Clinical Trials</v>
      </c>
    </row>
    <row r="9463" spans="1:12" x14ac:dyDescent="0.25">
      <c r="A9463" t="s">
        <v>34864</v>
      </c>
      <c r="B9463" t="s">
        <v>34865</v>
      </c>
      <c r="C9463" t="s">
        <v>34866</v>
      </c>
      <c r="D9463" t="s">
        <v>38</v>
      </c>
      <c r="E9463" t="s">
        <v>14</v>
      </c>
      <c r="F9463" t="s">
        <v>21</v>
      </c>
      <c r="G9463" t="s">
        <v>77</v>
      </c>
      <c r="H9463" t="s">
        <v>610</v>
      </c>
      <c r="I9463" t="s">
        <v>610</v>
      </c>
      <c r="K9463" t="b">
        <f>IFERROR(VLOOKUP(F9463,english_mapping!A:B,2,FALSE),"NA")</f>
        <v>1</v>
      </c>
      <c r="L9463" t="str">
        <f t="shared" si="147"/>
        <v>Software</v>
      </c>
    </row>
    <row r="9464" spans="1:12" x14ac:dyDescent="0.25">
      <c r="A9464" t="s">
        <v>34867</v>
      </c>
      <c r="B9464" t="s">
        <v>34868</v>
      </c>
      <c r="C9464" t="s">
        <v>34869</v>
      </c>
      <c r="D9464" t="s">
        <v>262</v>
      </c>
      <c r="E9464" t="s">
        <v>14</v>
      </c>
      <c r="F9464" t="s">
        <v>21</v>
      </c>
      <c r="G9464" t="s">
        <v>59</v>
      </c>
      <c r="H9464" t="s">
        <v>60</v>
      </c>
      <c r="I9464" t="s">
        <v>4967</v>
      </c>
      <c r="K9464" t="b">
        <f>IFERROR(VLOOKUP(F9464,english_mapping!A:B,2,FALSE),"NA")</f>
        <v>1</v>
      </c>
      <c r="L9464" t="str">
        <f t="shared" si="147"/>
        <v>Enterprise Software</v>
      </c>
    </row>
    <row r="9465" spans="1:12" x14ac:dyDescent="0.25">
      <c r="A9465" t="s">
        <v>34870</v>
      </c>
      <c r="B9465" t="s">
        <v>34871</v>
      </c>
      <c r="C9465" t="s">
        <v>34872</v>
      </c>
      <c r="D9465" t="s">
        <v>51</v>
      </c>
      <c r="E9465" t="s">
        <v>14</v>
      </c>
      <c r="F9465" t="s">
        <v>21</v>
      </c>
      <c r="G9465" t="s">
        <v>77</v>
      </c>
      <c r="H9465" t="s">
        <v>78</v>
      </c>
      <c r="I9465" t="s">
        <v>34873</v>
      </c>
      <c r="J9465" s="1">
        <v>40189</v>
      </c>
      <c r="K9465" t="b">
        <f>IFERROR(VLOOKUP(F9465,english_mapping!A:B,2,FALSE),"NA")</f>
        <v>1</v>
      </c>
      <c r="L9465" t="str">
        <f t="shared" si="147"/>
        <v>Biotechnology</v>
      </c>
    </row>
    <row r="9466" spans="1:12" x14ac:dyDescent="0.25">
      <c r="A9466" t="s">
        <v>34874</v>
      </c>
      <c r="B9466" t="s">
        <v>34875</v>
      </c>
      <c r="C9466" t="s">
        <v>34876</v>
      </c>
      <c r="D9466" t="s">
        <v>34877</v>
      </c>
      <c r="E9466" t="s">
        <v>14</v>
      </c>
      <c r="F9466" t="s">
        <v>52</v>
      </c>
      <c r="G9466" t="s">
        <v>200</v>
      </c>
      <c r="H9466" t="s">
        <v>201</v>
      </c>
      <c r="I9466" t="s">
        <v>201</v>
      </c>
      <c r="J9466" s="1">
        <v>40909</v>
      </c>
      <c r="K9466" t="b">
        <f>IFERROR(VLOOKUP(F9466,english_mapping!A:B,2,FALSE),"NA")</f>
        <v>1</v>
      </c>
      <c r="L9466" t="str">
        <f t="shared" si="147"/>
        <v>B2B</v>
      </c>
    </row>
    <row r="9467" spans="1:12" x14ac:dyDescent="0.25">
      <c r="A9467" t="s">
        <v>34878</v>
      </c>
      <c r="B9467" t="s">
        <v>34879</v>
      </c>
      <c r="C9467" t="s">
        <v>34880</v>
      </c>
      <c r="D9467" t="s">
        <v>34881</v>
      </c>
      <c r="E9467" t="s">
        <v>14</v>
      </c>
      <c r="F9467" t="s">
        <v>712</v>
      </c>
      <c r="G9467">
        <v>4</v>
      </c>
      <c r="H9467" t="s">
        <v>713</v>
      </c>
      <c r="I9467" t="s">
        <v>4776</v>
      </c>
      <c r="J9467" s="1">
        <v>41645</v>
      </c>
      <c r="K9467" t="b">
        <f>IFERROR(VLOOKUP(F9467,english_mapping!A:B,2,FALSE),"NA")</f>
        <v>0</v>
      </c>
      <c r="L9467" t="str">
        <f t="shared" si="147"/>
        <v>Analytics</v>
      </c>
    </row>
    <row r="9468" spans="1:12" x14ac:dyDescent="0.25">
      <c r="A9468" t="s">
        <v>34882</v>
      </c>
      <c r="B9468" t="s">
        <v>34883</v>
      </c>
      <c r="C9468" t="s">
        <v>34884</v>
      </c>
      <c r="D9468" t="s">
        <v>12020</v>
      </c>
      <c r="E9468" t="s">
        <v>14</v>
      </c>
      <c r="F9468" t="s">
        <v>21</v>
      </c>
      <c r="G9468" t="s">
        <v>59</v>
      </c>
      <c r="H9468" t="s">
        <v>90</v>
      </c>
      <c r="I9468" t="s">
        <v>90</v>
      </c>
      <c r="K9468" t="b">
        <f>IFERROR(VLOOKUP(F9468,english_mapping!A:B,2,FALSE),"NA")</f>
        <v>1</v>
      </c>
      <c r="L9468" t="str">
        <f t="shared" si="147"/>
        <v>Restaurants</v>
      </c>
    </row>
    <row r="9469" spans="1:12" x14ac:dyDescent="0.25">
      <c r="A9469" t="s">
        <v>34885</v>
      </c>
      <c r="B9469" t="s">
        <v>34886</v>
      </c>
      <c r="C9469" t="s">
        <v>34887</v>
      </c>
      <c r="D9469" t="s">
        <v>34888</v>
      </c>
      <c r="E9469" t="s">
        <v>14</v>
      </c>
      <c r="J9469" s="1">
        <v>41649</v>
      </c>
      <c r="K9469" t="str">
        <f>IFERROR(VLOOKUP(F9469,english_mapping!A:B,2,FALSE),"NA")</f>
        <v>NA</v>
      </c>
      <c r="L9469" t="str">
        <f t="shared" si="147"/>
        <v>Online Shopping</v>
      </c>
    </row>
    <row r="9470" spans="1:12" x14ac:dyDescent="0.25">
      <c r="A9470" t="s">
        <v>34889</v>
      </c>
      <c r="B9470" t="s">
        <v>34890</v>
      </c>
      <c r="C9470" t="s">
        <v>34891</v>
      </c>
      <c r="D9470" t="s">
        <v>34892</v>
      </c>
      <c r="E9470" t="s">
        <v>14</v>
      </c>
      <c r="F9470" t="s">
        <v>21</v>
      </c>
      <c r="G9470" t="s">
        <v>4078</v>
      </c>
      <c r="H9470" t="s">
        <v>4079</v>
      </c>
      <c r="I9470" t="s">
        <v>4080</v>
      </c>
      <c r="J9470" t="s">
        <v>2917</v>
      </c>
      <c r="K9470" t="b">
        <f>IFERROR(VLOOKUP(F9470,english_mapping!A:B,2,FALSE),"NA")</f>
        <v>1</v>
      </c>
      <c r="L9470" t="str">
        <f t="shared" si="147"/>
        <v>Advertising</v>
      </c>
    </row>
    <row r="9471" spans="1:12" x14ac:dyDescent="0.25">
      <c r="A9471" t="s">
        <v>34893</v>
      </c>
      <c r="B9471" t="s">
        <v>34894</v>
      </c>
      <c r="C9471" t="s">
        <v>34895</v>
      </c>
      <c r="D9471" t="s">
        <v>755</v>
      </c>
      <c r="E9471" t="s">
        <v>109</v>
      </c>
      <c r="F9471" t="s">
        <v>21</v>
      </c>
      <c r="G9471" t="s">
        <v>59</v>
      </c>
      <c r="H9471" t="s">
        <v>60</v>
      </c>
      <c r="I9471" t="s">
        <v>1128</v>
      </c>
      <c r="J9471" s="1">
        <v>36161</v>
      </c>
      <c r="K9471" t="b">
        <f>IFERROR(VLOOKUP(F9471,english_mapping!A:B,2,FALSE),"NA")</f>
        <v>1</v>
      </c>
      <c r="L9471" t="str">
        <f t="shared" si="147"/>
        <v>Hardware + Software</v>
      </c>
    </row>
    <row r="9472" spans="1:12" x14ac:dyDescent="0.25">
      <c r="A9472" t="s">
        <v>34896</v>
      </c>
      <c r="B9472" t="s">
        <v>34897</v>
      </c>
      <c r="C9472" t="s">
        <v>34898</v>
      </c>
      <c r="D9472" t="s">
        <v>780</v>
      </c>
      <c r="E9472" t="s">
        <v>14</v>
      </c>
      <c r="F9472" t="s">
        <v>161</v>
      </c>
      <c r="G9472" t="s">
        <v>1514</v>
      </c>
      <c r="J9472" s="1">
        <v>36526</v>
      </c>
      <c r="K9472" t="b">
        <f>IFERROR(VLOOKUP(F9472,english_mapping!A:B,2,FALSE),"NA")</f>
        <v>0</v>
      </c>
      <c r="L9472" t="str">
        <f t="shared" si="147"/>
        <v>Clean Technology</v>
      </c>
    </row>
    <row r="9473" spans="1:12" x14ac:dyDescent="0.25">
      <c r="A9473" t="s">
        <v>34899</v>
      </c>
      <c r="B9473" t="s">
        <v>34900</v>
      </c>
      <c r="C9473" t="s">
        <v>34901</v>
      </c>
      <c r="D9473" t="s">
        <v>51</v>
      </c>
      <c r="E9473" t="s">
        <v>205</v>
      </c>
      <c r="F9473" t="s">
        <v>21</v>
      </c>
      <c r="G9473" t="s">
        <v>206</v>
      </c>
      <c r="H9473" t="s">
        <v>20951</v>
      </c>
      <c r="I9473" t="s">
        <v>34902</v>
      </c>
      <c r="J9473" s="1">
        <v>33604</v>
      </c>
      <c r="K9473" t="b">
        <f>IFERROR(VLOOKUP(F9473,english_mapping!A:B,2,FALSE),"NA")</f>
        <v>1</v>
      </c>
      <c r="L9473" t="str">
        <f t="shared" si="147"/>
        <v>Biotechnology</v>
      </c>
    </row>
    <row r="9474" spans="1:12" x14ac:dyDescent="0.25">
      <c r="A9474" t="s">
        <v>34903</v>
      </c>
      <c r="B9474" t="s">
        <v>34904</v>
      </c>
      <c r="C9474" t="s">
        <v>34905</v>
      </c>
      <c r="D9474" t="s">
        <v>51</v>
      </c>
      <c r="E9474" t="s">
        <v>701</v>
      </c>
      <c r="F9474" t="s">
        <v>712</v>
      </c>
      <c r="G9474">
        <v>2</v>
      </c>
      <c r="H9474" t="s">
        <v>713</v>
      </c>
      <c r="I9474" t="s">
        <v>9938</v>
      </c>
      <c r="K9474" t="b">
        <f>IFERROR(VLOOKUP(F9474,english_mapping!A:B,2,FALSE),"NA")</f>
        <v>0</v>
      </c>
      <c r="L9474" t="str">
        <f t="shared" si="147"/>
        <v>Biotechnology</v>
      </c>
    </row>
    <row r="9475" spans="1:12" x14ac:dyDescent="0.25">
      <c r="A9475" t="s">
        <v>34906</v>
      </c>
      <c r="B9475" t="s">
        <v>34907</v>
      </c>
      <c r="C9475" t="s">
        <v>34908</v>
      </c>
      <c r="D9475" t="s">
        <v>17241</v>
      </c>
      <c r="E9475" t="s">
        <v>14</v>
      </c>
      <c r="F9475" t="s">
        <v>21</v>
      </c>
      <c r="G9475" t="s">
        <v>154</v>
      </c>
      <c r="H9475" t="s">
        <v>242</v>
      </c>
      <c r="I9475" t="s">
        <v>326</v>
      </c>
      <c r="J9475" s="1">
        <v>40552</v>
      </c>
      <c r="K9475" t="b">
        <f>IFERROR(VLOOKUP(F9475,english_mapping!A:B,2,FALSE),"NA")</f>
        <v>1</v>
      </c>
      <c r="L9475" t="str">
        <f t="shared" si="147"/>
        <v>Human Resources</v>
      </c>
    </row>
    <row r="9476" spans="1:12" x14ac:dyDescent="0.25">
      <c r="A9476" t="s">
        <v>34909</v>
      </c>
      <c r="B9476" t="s">
        <v>34910</v>
      </c>
      <c r="C9476" t="s">
        <v>34911</v>
      </c>
      <c r="E9476" t="s">
        <v>205</v>
      </c>
      <c r="K9476" t="str">
        <f>IFERROR(VLOOKUP(F9476,english_mapping!A:B,2,FALSE),"NA")</f>
        <v>NA</v>
      </c>
      <c r="L9476">
        <f t="shared" ref="L9476:L9539" si="148">IFERROR(LEFT(D9476,(FIND("|",D9476))-1),D9476)</f>
        <v>0</v>
      </c>
    </row>
    <row r="9477" spans="1:12" x14ac:dyDescent="0.25">
      <c r="A9477" t="s">
        <v>34912</v>
      </c>
      <c r="B9477" t="s">
        <v>34913</v>
      </c>
      <c r="C9477" t="s">
        <v>34914</v>
      </c>
      <c r="D9477" t="s">
        <v>34915</v>
      </c>
      <c r="E9477" t="s">
        <v>14</v>
      </c>
      <c r="F9477" t="s">
        <v>21</v>
      </c>
      <c r="G9477" t="s">
        <v>77</v>
      </c>
      <c r="H9477" t="s">
        <v>1804</v>
      </c>
      <c r="I9477" t="s">
        <v>2586</v>
      </c>
      <c r="J9477" s="1">
        <v>40916</v>
      </c>
      <c r="K9477" t="b">
        <f>IFERROR(VLOOKUP(F9477,english_mapping!A:B,2,FALSE),"NA")</f>
        <v>1</v>
      </c>
      <c r="L9477" t="str">
        <f t="shared" si="148"/>
        <v>Health and Wellness</v>
      </c>
    </row>
    <row r="9478" spans="1:12" x14ac:dyDescent="0.25">
      <c r="A9478" t="s">
        <v>34916</v>
      </c>
      <c r="B9478" t="s">
        <v>34917</v>
      </c>
      <c r="C9478" t="s">
        <v>34918</v>
      </c>
      <c r="D9478" t="s">
        <v>70</v>
      </c>
      <c r="E9478" t="s">
        <v>14</v>
      </c>
      <c r="F9478" t="s">
        <v>33</v>
      </c>
      <c r="K9478" t="b">
        <f>IFERROR(VLOOKUP(F9478,english_mapping!A:B,2,FALSE),"NA")</f>
        <v>0</v>
      </c>
      <c r="L9478" t="str">
        <f t="shared" si="148"/>
        <v>E-Commerce</v>
      </c>
    </row>
    <row r="9479" spans="1:12" x14ac:dyDescent="0.25">
      <c r="A9479" t="s">
        <v>34919</v>
      </c>
      <c r="B9479" t="s">
        <v>34920</v>
      </c>
      <c r="C9479" t="s">
        <v>34921</v>
      </c>
      <c r="D9479" t="s">
        <v>2381</v>
      </c>
      <c r="E9479" t="s">
        <v>14</v>
      </c>
      <c r="F9479" t="s">
        <v>21</v>
      </c>
      <c r="G9479" t="s">
        <v>59</v>
      </c>
      <c r="H9479" t="s">
        <v>60</v>
      </c>
      <c r="I9479" t="s">
        <v>234</v>
      </c>
      <c r="J9479" s="1">
        <v>39448</v>
      </c>
      <c r="K9479" t="b">
        <f>IFERROR(VLOOKUP(F9479,english_mapping!A:B,2,FALSE),"NA")</f>
        <v>1</v>
      </c>
      <c r="L9479" t="str">
        <f t="shared" si="148"/>
        <v>Consulting</v>
      </c>
    </row>
    <row r="9480" spans="1:12" x14ac:dyDescent="0.25">
      <c r="A9480" t="s">
        <v>34922</v>
      </c>
      <c r="B9480" t="s">
        <v>34923</v>
      </c>
      <c r="C9480" t="s">
        <v>34924</v>
      </c>
      <c r="D9480" t="s">
        <v>34925</v>
      </c>
      <c r="E9480" t="s">
        <v>14</v>
      </c>
      <c r="F9480" t="s">
        <v>21</v>
      </c>
      <c r="G9480" t="s">
        <v>822</v>
      </c>
      <c r="H9480" t="s">
        <v>823</v>
      </c>
      <c r="I9480" t="s">
        <v>823</v>
      </c>
      <c r="J9480" s="1">
        <v>41641</v>
      </c>
      <c r="K9480" t="b">
        <f>IFERROR(VLOOKUP(F9480,english_mapping!A:B,2,FALSE),"NA")</f>
        <v>1</v>
      </c>
      <c r="L9480" t="str">
        <f t="shared" si="148"/>
        <v>Cannabis</v>
      </c>
    </row>
    <row r="9481" spans="1:12" x14ac:dyDescent="0.25">
      <c r="A9481" t="s">
        <v>34926</v>
      </c>
      <c r="B9481" t="s">
        <v>34927</v>
      </c>
      <c r="C9481" t="s">
        <v>34928</v>
      </c>
      <c r="D9481" t="s">
        <v>38</v>
      </c>
      <c r="E9481" t="s">
        <v>14</v>
      </c>
      <c r="F9481" t="s">
        <v>21</v>
      </c>
      <c r="G9481" t="s">
        <v>1035</v>
      </c>
      <c r="H9481" t="s">
        <v>1036</v>
      </c>
      <c r="I9481" t="s">
        <v>18359</v>
      </c>
      <c r="J9481" s="1">
        <v>38718</v>
      </c>
      <c r="K9481" t="b">
        <f>IFERROR(VLOOKUP(F9481,english_mapping!A:B,2,FALSE),"NA")</f>
        <v>1</v>
      </c>
      <c r="L9481" t="str">
        <f t="shared" si="148"/>
        <v>Software</v>
      </c>
    </row>
    <row r="9482" spans="1:12" x14ac:dyDescent="0.25">
      <c r="A9482" t="s">
        <v>34929</v>
      </c>
      <c r="B9482" t="s">
        <v>34930</v>
      </c>
      <c r="C9482" t="s">
        <v>34931</v>
      </c>
      <c r="D9482" t="s">
        <v>3563</v>
      </c>
      <c r="E9482" t="s">
        <v>14</v>
      </c>
      <c r="F9482" t="s">
        <v>21</v>
      </c>
      <c r="G9482" t="s">
        <v>94</v>
      </c>
      <c r="K9482" t="b">
        <f>IFERROR(VLOOKUP(F9482,english_mapping!A:B,2,FALSE),"NA")</f>
        <v>1</v>
      </c>
      <c r="L9482" t="str">
        <f t="shared" si="148"/>
        <v>Pharmaceuticals</v>
      </c>
    </row>
    <row r="9483" spans="1:12" x14ac:dyDescent="0.25">
      <c r="A9483" t="s">
        <v>34932</v>
      </c>
      <c r="B9483" t="s">
        <v>34933</v>
      </c>
      <c r="C9483" t="s">
        <v>34934</v>
      </c>
      <c r="D9483" t="s">
        <v>34935</v>
      </c>
      <c r="E9483" t="s">
        <v>701</v>
      </c>
      <c r="F9483" t="s">
        <v>21</v>
      </c>
      <c r="G9483" t="s">
        <v>822</v>
      </c>
      <c r="H9483" t="s">
        <v>823</v>
      </c>
      <c r="I9483" t="s">
        <v>823</v>
      </c>
      <c r="J9483" s="1">
        <v>41285</v>
      </c>
      <c r="K9483" t="b">
        <f>IFERROR(VLOOKUP(F9483,english_mapping!A:B,2,FALSE),"NA")</f>
        <v>1</v>
      </c>
      <c r="L9483" t="str">
        <f t="shared" si="148"/>
        <v>Mobile Commerce</v>
      </c>
    </row>
    <row r="9484" spans="1:12" x14ac:dyDescent="0.25">
      <c r="A9484" t="s">
        <v>34936</v>
      </c>
      <c r="B9484" t="s">
        <v>34937</v>
      </c>
      <c r="C9484" t="s">
        <v>34938</v>
      </c>
      <c r="D9484" t="s">
        <v>3563</v>
      </c>
      <c r="E9484" t="s">
        <v>14</v>
      </c>
      <c r="F9484" t="s">
        <v>52</v>
      </c>
      <c r="G9484" t="s">
        <v>200</v>
      </c>
      <c r="H9484" t="s">
        <v>201</v>
      </c>
      <c r="I9484" t="s">
        <v>2097</v>
      </c>
      <c r="K9484" t="b">
        <f>IFERROR(VLOOKUP(F9484,english_mapping!A:B,2,FALSE),"NA")</f>
        <v>1</v>
      </c>
      <c r="L9484" t="str">
        <f t="shared" si="148"/>
        <v>Pharmaceuticals</v>
      </c>
    </row>
    <row r="9485" spans="1:12" x14ac:dyDescent="0.25">
      <c r="A9485" t="s">
        <v>34939</v>
      </c>
      <c r="B9485" t="s">
        <v>34940</v>
      </c>
      <c r="C9485" t="s">
        <v>34941</v>
      </c>
      <c r="D9485" t="s">
        <v>65</v>
      </c>
      <c r="E9485" t="s">
        <v>14</v>
      </c>
      <c r="F9485" t="s">
        <v>21</v>
      </c>
      <c r="G9485" t="s">
        <v>101</v>
      </c>
      <c r="H9485" t="s">
        <v>102</v>
      </c>
      <c r="I9485" t="s">
        <v>103</v>
      </c>
      <c r="J9485" s="1">
        <v>40666</v>
      </c>
      <c r="K9485" t="b">
        <f>IFERROR(VLOOKUP(F9485,english_mapping!A:B,2,FALSE),"NA")</f>
        <v>1</v>
      </c>
      <c r="L9485" t="str">
        <f t="shared" si="148"/>
        <v>Mobile</v>
      </c>
    </row>
    <row r="9486" spans="1:12" x14ac:dyDescent="0.25">
      <c r="A9486" t="s">
        <v>34942</v>
      </c>
      <c r="B9486" t="s">
        <v>34943</v>
      </c>
      <c r="C9486" t="s">
        <v>34944</v>
      </c>
      <c r="D9486" t="s">
        <v>34945</v>
      </c>
      <c r="E9486" t="s">
        <v>14</v>
      </c>
      <c r="F9486" t="s">
        <v>21</v>
      </c>
      <c r="G9486" t="s">
        <v>154</v>
      </c>
      <c r="H9486" t="s">
        <v>242</v>
      </c>
      <c r="I9486" t="s">
        <v>326</v>
      </c>
      <c r="J9486" s="1">
        <v>40917</v>
      </c>
      <c r="K9486" t="b">
        <f>IFERROR(VLOOKUP(F9486,english_mapping!A:B,2,FALSE),"NA")</f>
        <v>1</v>
      </c>
      <c r="L9486" t="str">
        <f t="shared" si="148"/>
        <v>Apps</v>
      </c>
    </row>
    <row r="9487" spans="1:12" x14ac:dyDescent="0.25">
      <c r="A9487" t="s">
        <v>34946</v>
      </c>
      <c r="B9487" t="s">
        <v>34947</v>
      </c>
      <c r="C9487" t="s">
        <v>34948</v>
      </c>
      <c r="D9487" t="s">
        <v>34949</v>
      </c>
      <c r="E9487" t="s">
        <v>14</v>
      </c>
      <c r="F9487" t="s">
        <v>52</v>
      </c>
      <c r="G9487" t="s">
        <v>200</v>
      </c>
      <c r="H9487" t="s">
        <v>201</v>
      </c>
      <c r="I9487" t="s">
        <v>2097</v>
      </c>
      <c r="J9487" s="1">
        <v>41275</v>
      </c>
      <c r="K9487" t="b">
        <f>IFERROR(VLOOKUP(F9487,english_mapping!A:B,2,FALSE),"NA")</f>
        <v>1</v>
      </c>
      <c r="L9487" t="str">
        <f t="shared" si="148"/>
        <v>Innovation Management</v>
      </c>
    </row>
    <row r="9488" spans="1:12" x14ac:dyDescent="0.25">
      <c r="A9488" t="s">
        <v>34950</v>
      </c>
      <c r="B9488" t="s">
        <v>34951</v>
      </c>
      <c r="C9488" t="s">
        <v>34952</v>
      </c>
      <c r="D9488" t="s">
        <v>18079</v>
      </c>
      <c r="E9488" t="s">
        <v>14</v>
      </c>
      <c r="K9488" t="str">
        <f>IFERROR(VLOOKUP(F9488,english_mapping!A:B,2,FALSE),"NA")</f>
        <v>NA</v>
      </c>
      <c r="L9488" t="str">
        <f t="shared" si="148"/>
        <v>Health Care</v>
      </c>
    </row>
    <row r="9489" spans="1:12" x14ac:dyDescent="0.25">
      <c r="A9489" t="s">
        <v>34953</v>
      </c>
      <c r="B9489" t="s">
        <v>34954</v>
      </c>
      <c r="C9489" t="s">
        <v>34955</v>
      </c>
      <c r="D9489" t="s">
        <v>34956</v>
      </c>
      <c r="E9489" t="s">
        <v>14</v>
      </c>
      <c r="F9489" t="s">
        <v>21</v>
      </c>
      <c r="G9489" t="s">
        <v>22</v>
      </c>
      <c r="H9489" t="s">
        <v>7909</v>
      </c>
      <c r="I9489" t="s">
        <v>2795</v>
      </c>
      <c r="J9489" s="1">
        <v>42011</v>
      </c>
      <c r="K9489" t="b">
        <f>IFERROR(VLOOKUP(F9489,english_mapping!A:B,2,FALSE),"NA")</f>
        <v>1</v>
      </c>
      <c r="L9489" t="str">
        <f t="shared" si="148"/>
        <v>E-Commerce</v>
      </c>
    </row>
    <row r="9490" spans="1:12" x14ac:dyDescent="0.25">
      <c r="A9490" t="s">
        <v>34957</v>
      </c>
      <c r="B9490" t="s">
        <v>34958</v>
      </c>
      <c r="C9490" t="s">
        <v>34959</v>
      </c>
      <c r="D9490" t="s">
        <v>34960</v>
      </c>
      <c r="E9490" t="s">
        <v>14</v>
      </c>
      <c r="F9490" t="s">
        <v>124</v>
      </c>
      <c r="G9490" t="s">
        <v>125</v>
      </c>
      <c r="H9490" t="s">
        <v>126</v>
      </c>
      <c r="I9490" t="s">
        <v>126</v>
      </c>
      <c r="J9490" s="1">
        <v>37987</v>
      </c>
      <c r="K9490" t="b">
        <f>IFERROR(VLOOKUP(F9490,english_mapping!A:B,2,FALSE),"NA")</f>
        <v>1</v>
      </c>
      <c r="L9490" t="str">
        <f t="shared" si="148"/>
        <v>Linux</v>
      </c>
    </row>
    <row r="9491" spans="1:12" x14ac:dyDescent="0.25">
      <c r="A9491" t="s">
        <v>34961</v>
      </c>
      <c r="B9491" t="s">
        <v>34962</v>
      </c>
      <c r="C9491" t="s">
        <v>34963</v>
      </c>
      <c r="E9491" t="s">
        <v>14</v>
      </c>
      <c r="F9491" t="s">
        <v>161</v>
      </c>
      <c r="G9491" t="s">
        <v>8829</v>
      </c>
      <c r="H9491" t="s">
        <v>8921</v>
      </c>
      <c r="I9491" t="s">
        <v>8921</v>
      </c>
      <c r="K9491" t="b">
        <f>IFERROR(VLOOKUP(F9491,english_mapping!A:B,2,FALSE),"NA")</f>
        <v>0</v>
      </c>
      <c r="L9491">
        <f t="shared" si="148"/>
        <v>0</v>
      </c>
    </row>
    <row r="9492" spans="1:12" x14ac:dyDescent="0.25">
      <c r="A9492" t="s">
        <v>34964</v>
      </c>
      <c r="B9492" t="s">
        <v>34965</v>
      </c>
      <c r="C9492" t="s">
        <v>34966</v>
      </c>
      <c r="D9492" t="s">
        <v>34967</v>
      </c>
      <c r="E9492" t="s">
        <v>14</v>
      </c>
      <c r="F9492" t="s">
        <v>21</v>
      </c>
      <c r="G9492" t="s">
        <v>1105</v>
      </c>
      <c r="H9492" t="s">
        <v>1106</v>
      </c>
      <c r="I9492" t="s">
        <v>1106</v>
      </c>
      <c r="J9492" t="s">
        <v>34968</v>
      </c>
      <c r="K9492" t="b">
        <f>IFERROR(VLOOKUP(F9492,english_mapping!A:B,2,FALSE),"NA")</f>
        <v>1</v>
      </c>
      <c r="L9492" t="str">
        <f t="shared" si="148"/>
        <v>Brand Marketing</v>
      </c>
    </row>
    <row r="9493" spans="1:12" x14ac:dyDescent="0.25">
      <c r="A9493" t="s">
        <v>34969</v>
      </c>
      <c r="B9493" t="s">
        <v>34970</v>
      </c>
      <c r="C9493" t="s">
        <v>34971</v>
      </c>
      <c r="D9493" t="s">
        <v>12952</v>
      </c>
      <c r="E9493" t="s">
        <v>14</v>
      </c>
      <c r="F9493" t="s">
        <v>21</v>
      </c>
      <c r="G9493" t="s">
        <v>1262</v>
      </c>
      <c r="H9493" t="s">
        <v>1263</v>
      </c>
      <c r="I9493" t="s">
        <v>1263</v>
      </c>
      <c r="J9493" s="1">
        <v>40179</v>
      </c>
      <c r="K9493" t="b">
        <f>IFERROR(VLOOKUP(F9493,english_mapping!A:B,2,FALSE),"NA")</f>
        <v>1</v>
      </c>
      <c r="L9493" t="str">
        <f t="shared" si="148"/>
        <v>Consumer Electronics</v>
      </c>
    </row>
    <row r="9494" spans="1:12" x14ac:dyDescent="0.25">
      <c r="A9494" t="s">
        <v>34972</v>
      </c>
      <c r="B9494" t="s">
        <v>34973</v>
      </c>
      <c r="C9494" t="s">
        <v>34974</v>
      </c>
      <c r="D9494" t="s">
        <v>38</v>
      </c>
      <c r="E9494" t="s">
        <v>14</v>
      </c>
      <c r="F9494" t="s">
        <v>21</v>
      </c>
      <c r="G9494" t="s">
        <v>77</v>
      </c>
      <c r="H9494" t="s">
        <v>1804</v>
      </c>
      <c r="I9494" t="s">
        <v>1804</v>
      </c>
      <c r="J9494" s="1">
        <v>41640</v>
      </c>
      <c r="K9494" t="b">
        <f>IFERROR(VLOOKUP(F9494,english_mapping!A:B,2,FALSE),"NA")</f>
        <v>1</v>
      </c>
      <c r="L9494" t="str">
        <f t="shared" si="148"/>
        <v>Software</v>
      </c>
    </row>
    <row r="9495" spans="1:12" x14ac:dyDescent="0.25">
      <c r="A9495" t="s">
        <v>34975</v>
      </c>
      <c r="B9495" t="s">
        <v>34976</v>
      </c>
      <c r="C9495" t="s">
        <v>34977</v>
      </c>
      <c r="D9495" t="s">
        <v>449</v>
      </c>
      <c r="E9495" t="s">
        <v>205</v>
      </c>
      <c r="F9495" t="s">
        <v>21</v>
      </c>
      <c r="G9495" t="s">
        <v>59</v>
      </c>
      <c r="H9495" t="s">
        <v>60</v>
      </c>
      <c r="I9495" t="s">
        <v>66</v>
      </c>
      <c r="J9495" s="1">
        <v>37987</v>
      </c>
      <c r="K9495" t="b">
        <f>IFERROR(VLOOKUP(F9495,english_mapping!A:B,2,FALSE),"NA")</f>
        <v>1</v>
      </c>
      <c r="L9495" t="str">
        <f t="shared" si="148"/>
        <v>Finance</v>
      </c>
    </row>
    <row r="9496" spans="1:12" x14ac:dyDescent="0.25">
      <c r="A9496" t="s">
        <v>34978</v>
      </c>
      <c r="B9496" t="s">
        <v>34979</v>
      </c>
      <c r="C9496" t="s">
        <v>34980</v>
      </c>
      <c r="D9496" t="s">
        <v>34981</v>
      </c>
      <c r="E9496" t="s">
        <v>205</v>
      </c>
      <c r="F9496" t="s">
        <v>52</v>
      </c>
      <c r="G9496" t="s">
        <v>200</v>
      </c>
      <c r="H9496" t="s">
        <v>201</v>
      </c>
      <c r="I9496" t="s">
        <v>201</v>
      </c>
      <c r="J9496" s="1">
        <v>40909</v>
      </c>
      <c r="K9496" t="b">
        <f>IFERROR(VLOOKUP(F9496,english_mapping!A:B,2,FALSE),"NA")</f>
        <v>1</v>
      </c>
      <c r="L9496" t="str">
        <f t="shared" si="148"/>
        <v>Analytics</v>
      </c>
    </row>
    <row r="9497" spans="1:12" x14ac:dyDescent="0.25">
      <c r="A9497" t="s">
        <v>34982</v>
      </c>
      <c r="B9497" t="s">
        <v>34983</v>
      </c>
      <c r="C9497" t="s">
        <v>34984</v>
      </c>
      <c r="D9497" t="s">
        <v>731</v>
      </c>
      <c r="E9497" t="s">
        <v>14</v>
      </c>
      <c r="F9497" t="s">
        <v>21</v>
      </c>
      <c r="G9497" t="s">
        <v>822</v>
      </c>
      <c r="H9497" t="s">
        <v>823</v>
      </c>
      <c r="I9497" t="s">
        <v>824</v>
      </c>
      <c r="J9497" s="1">
        <v>41640</v>
      </c>
      <c r="K9497" t="b">
        <f>IFERROR(VLOOKUP(F9497,english_mapping!A:B,2,FALSE),"NA")</f>
        <v>1</v>
      </c>
      <c r="L9497" t="str">
        <f t="shared" si="148"/>
        <v>Finance</v>
      </c>
    </row>
    <row r="9498" spans="1:12" x14ac:dyDescent="0.25">
      <c r="A9498" t="s">
        <v>34985</v>
      </c>
      <c r="B9498" t="s">
        <v>34986</v>
      </c>
      <c r="C9498" t="s">
        <v>34987</v>
      </c>
      <c r="D9498" t="s">
        <v>34988</v>
      </c>
      <c r="E9498" t="s">
        <v>109</v>
      </c>
      <c r="F9498" t="s">
        <v>52</v>
      </c>
      <c r="G9498" t="s">
        <v>53</v>
      </c>
      <c r="H9498" t="s">
        <v>6906</v>
      </c>
      <c r="I9498" t="s">
        <v>6906</v>
      </c>
      <c r="J9498" s="1">
        <v>38718</v>
      </c>
      <c r="K9498" t="b">
        <f>IFERROR(VLOOKUP(F9498,english_mapping!A:B,2,FALSE),"NA")</f>
        <v>1</v>
      </c>
      <c r="L9498" t="str">
        <f t="shared" si="148"/>
        <v>Advertising</v>
      </c>
    </row>
    <row r="9499" spans="1:12" x14ac:dyDescent="0.25">
      <c r="A9499" t="s">
        <v>34989</v>
      </c>
      <c r="B9499" t="s">
        <v>34990</v>
      </c>
      <c r="C9499" t="s">
        <v>34991</v>
      </c>
      <c r="D9499" t="s">
        <v>51</v>
      </c>
      <c r="E9499" t="s">
        <v>14</v>
      </c>
      <c r="F9499" t="s">
        <v>21</v>
      </c>
      <c r="G9499" t="s">
        <v>22</v>
      </c>
      <c r="H9499" t="s">
        <v>7909</v>
      </c>
      <c r="I9499" t="s">
        <v>2795</v>
      </c>
      <c r="J9499" s="1">
        <v>41275</v>
      </c>
      <c r="K9499" t="b">
        <f>IFERROR(VLOOKUP(F9499,english_mapping!A:B,2,FALSE),"NA")</f>
        <v>1</v>
      </c>
      <c r="L9499" t="str">
        <f t="shared" si="148"/>
        <v>Biotechnology</v>
      </c>
    </row>
    <row r="9500" spans="1:12" x14ac:dyDescent="0.25">
      <c r="A9500" t="s">
        <v>34992</v>
      </c>
      <c r="B9500" t="s">
        <v>34993</v>
      </c>
      <c r="C9500" t="s">
        <v>34994</v>
      </c>
      <c r="D9500" t="s">
        <v>51</v>
      </c>
      <c r="E9500" t="s">
        <v>14</v>
      </c>
      <c r="F9500" t="s">
        <v>124</v>
      </c>
      <c r="G9500" t="s">
        <v>325</v>
      </c>
      <c r="H9500" t="s">
        <v>126</v>
      </c>
      <c r="I9500" t="s">
        <v>326</v>
      </c>
      <c r="K9500" t="b">
        <f>IFERROR(VLOOKUP(F9500,english_mapping!A:B,2,FALSE),"NA")</f>
        <v>1</v>
      </c>
      <c r="L9500" t="str">
        <f t="shared" si="148"/>
        <v>Biotechnology</v>
      </c>
    </row>
    <row r="9501" spans="1:12" x14ac:dyDescent="0.25">
      <c r="A9501" t="s">
        <v>34995</v>
      </c>
      <c r="B9501" t="s">
        <v>34996</v>
      </c>
      <c r="C9501" t="s">
        <v>34997</v>
      </c>
      <c r="D9501" t="s">
        <v>262</v>
      </c>
      <c r="E9501" t="s">
        <v>14</v>
      </c>
      <c r="F9501" t="s">
        <v>21</v>
      </c>
      <c r="G9501" t="s">
        <v>59</v>
      </c>
      <c r="H9501" t="s">
        <v>60</v>
      </c>
      <c r="I9501" t="s">
        <v>66</v>
      </c>
      <c r="J9501" s="1">
        <v>37622</v>
      </c>
      <c r="K9501" t="b">
        <f>IFERROR(VLOOKUP(F9501,english_mapping!A:B,2,FALSE),"NA")</f>
        <v>1</v>
      </c>
      <c r="L9501" t="str">
        <f t="shared" si="148"/>
        <v>Enterprise Software</v>
      </c>
    </row>
    <row r="9502" spans="1:12" x14ac:dyDescent="0.25">
      <c r="A9502" t="s">
        <v>34998</v>
      </c>
      <c r="B9502" t="s">
        <v>34999</v>
      </c>
      <c r="D9502" t="s">
        <v>1409</v>
      </c>
      <c r="E9502" t="s">
        <v>109</v>
      </c>
      <c r="F9502" t="s">
        <v>21</v>
      </c>
      <c r="G9502" t="s">
        <v>138</v>
      </c>
      <c r="H9502" t="s">
        <v>139</v>
      </c>
      <c r="I9502" t="s">
        <v>442</v>
      </c>
      <c r="K9502" t="b">
        <f>IFERROR(VLOOKUP(F9502,english_mapping!A:B,2,FALSE),"NA")</f>
        <v>1</v>
      </c>
      <c r="L9502" t="str">
        <f t="shared" si="148"/>
        <v>Music</v>
      </c>
    </row>
    <row r="9503" spans="1:12" x14ac:dyDescent="0.25">
      <c r="A9503" t="s">
        <v>35000</v>
      </c>
      <c r="B9503" t="s">
        <v>35001</v>
      </c>
      <c r="C9503" t="s">
        <v>35002</v>
      </c>
      <c r="D9503" t="s">
        <v>51</v>
      </c>
      <c r="E9503" t="s">
        <v>14</v>
      </c>
      <c r="F9503" t="s">
        <v>365</v>
      </c>
      <c r="G9503">
        <v>27</v>
      </c>
      <c r="H9503" t="s">
        <v>5461</v>
      </c>
      <c r="I9503" t="s">
        <v>14957</v>
      </c>
      <c r="J9503" s="1">
        <v>40179</v>
      </c>
      <c r="K9503" t="b">
        <f>IFERROR(VLOOKUP(F9503,english_mapping!A:B,2,FALSE),"NA")</f>
        <v>0</v>
      </c>
      <c r="L9503" t="str">
        <f t="shared" si="148"/>
        <v>Biotechnology</v>
      </c>
    </row>
    <row r="9504" spans="1:12" x14ac:dyDescent="0.25">
      <c r="A9504" t="s">
        <v>35003</v>
      </c>
      <c r="B9504" t="s">
        <v>35004</v>
      </c>
      <c r="C9504" t="s">
        <v>35005</v>
      </c>
      <c r="D9504" t="s">
        <v>3563</v>
      </c>
      <c r="E9504" t="s">
        <v>205</v>
      </c>
      <c r="F9504" t="s">
        <v>21</v>
      </c>
      <c r="G9504" t="s">
        <v>84</v>
      </c>
      <c r="H9504" t="s">
        <v>1288</v>
      </c>
      <c r="I9504" t="s">
        <v>11520</v>
      </c>
      <c r="J9504" s="1">
        <v>37257</v>
      </c>
      <c r="K9504" t="b">
        <f>IFERROR(VLOOKUP(F9504,english_mapping!A:B,2,FALSE),"NA")</f>
        <v>1</v>
      </c>
      <c r="L9504" t="str">
        <f t="shared" si="148"/>
        <v>Pharmaceuticals</v>
      </c>
    </row>
    <row r="9505" spans="1:12" x14ac:dyDescent="0.25">
      <c r="A9505" t="s">
        <v>35006</v>
      </c>
      <c r="B9505" t="s">
        <v>35007</v>
      </c>
      <c r="C9505" t="s">
        <v>35008</v>
      </c>
      <c r="D9505" t="s">
        <v>35009</v>
      </c>
      <c r="E9505" t="s">
        <v>14</v>
      </c>
      <c r="F9505" t="s">
        <v>661</v>
      </c>
      <c r="K9505" t="b">
        <f>IFERROR(VLOOKUP(F9505,english_mapping!A:B,2,FALSE),"NA")</f>
        <v>0</v>
      </c>
      <c r="L9505" t="str">
        <f t="shared" si="148"/>
        <v>Concentrated Solar Power</v>
      </c>
    </row>
    <row r="9506" spans="1:12" x14ac:dyDescent="0.25">
      <c r="A9506" t="s">
        <v>35010</v>
      </c>
      <c r="B9506" t="s">
        <v>35011</v>
      </c>
      <c r="C9506" t="s">
        <v>35012</v>
      </c>
      <c r="D9506" t="s">
        <v>1275</v>
      </c>
      <c r="E9506" t="s">
        <v>14</v>
      </c>
      <c r="F9506" t="s">
        <v>21</v>
      </c>
      <c r="G9506" t="s">
        <v>59</v>
      </c>
      <c r="H9506" t="s">
        <v>60</v>
      </c>
      <c r="I9506" t="s">
        <v>1005</v>
      </c>
      <c r="J9506" s="1">
        <v>38718</v>
      </c>
      <c r="K9506" t="b">
        <f>IFERROR(VLOOKUP(F9506,english_mapping!A:B,2,FALSE),"NA")</f>
        <v>1</v>
      </c>
      <c r="L9506" t="str">
        <f t="shared" si="148"/>
        <v>Health Care</v>
      </c>
    </row>
    <row r="9507" spans="1:12" x14ac:dyDescent="0.25">
      <c r="A9507" t="s">
        <v>35013</v>
      </c>
      <c r="B9507" t="s">
        <v>35014</v>
      </c>
      <c r="D9507" t="s">
        <v>35015</v>
      </c>
      <c r="E9507" t="s">
        <v>14</v>
      </c>
      <c r="K9507" t="str">
        <f>IFERROR(VLOOKUP(F9507,english_mapping!A:B,2,FALSE),"NA")</f>
        <v>NA</v>
      </c>
      <c r="L9507" t="str">
        <f t="shared" si="148"/>
        <v>Entertainment</v>
      </c>
    </row>
    <row r="9508" spans="1:12" x14ac:dyDescent="0.25">
      <c r="A9508" t="s">
        <v>35016</v>
      </c>
      <c r="B9508" t="s">
        <v>35017</v>
      </c>
      <c r="C9508" t="s">
        <v>35018</v>
      </c>
      <c r="D9508" t="s">
        <v>9699</v>
      </c>
      <c r="E9508" t="s">
        <v>14</v>
      </c>
      <c r="F9508" t="s">
        <v>220</v>
      </c>
      <c r="G9508">
        <v>2</v>
      </c>
      <c r="H9508" t="s">
        <v>221</v>
      </c>
      <c r="I9508" t="s">
        <v>221</v>
      </c>
      <c r="J9508" s="1">
        <v>40909</v>
      </c>
      <c r="K9508" t="b">
        <f>IFERROR(VLOOKUP(F9508,english_mapping!A:B,2,FALSE),"NA")</f>
        <v>1</v>
      </c>
      <c r="L9508" t="str">
        <f t="shared" si="148"/>
        <v>Design</v>
      </c>
    </row>
    <row r="9509" spans="1:12" x14ac:dyDescent="0.25">
      <c r="A9509" t="s">
        <v>35019</v>
      </c>
      <c r="B9509" t="s">
        <v>35020</v>
      </c>
      <c r="C9509" t="s">
        <v>35021</v>
      </c>
      <c r="D9509" t="s">
        <v>35022</v>
      </c>
      <c r="E9509" t="s">
        <v>14</v>
      </c>
      <c r="F9509" t="s">
        <v>661</v>
      </c>
      <c r="G9509">
        <v>7</v>
      </c>
      <c r="H9509" t="s">
        <v>9755</v>
      </c>
      <c r="I9509" t="s">
        <v>9755</v>
      </c>
      <c r="J9509" s="1">
        <v>40909</v>
      </c>
      <c r="K9509" t="b">
        <f>IFERROR(VLOOKUP(F9509,english_mapping!A:B,2,FALSE),"NA")</f>
        <v>0</v>
      </c>
      <c r="L9509" t="str">
        <f t="shared" si="148"/>
        <v>Game</v>
      </c>
    </row>
    <row r="9510" spans="1:12" x14ac:dyDescent="0.25">
      <c r="A9510" t="s">
        <v>35023</v>
      </c>
      <c r="B9510" t="s">
        <v>35024</v>
      </c>
      <c r="C9510" t="s">
        <v>35025</v>
      </c>
      <c r="D9510" t="s">
        <v>35026</v>
      </c>
      <c r="E9510" t="s">
        <v>14</v>
      </c>
      <c r="F9510" t="s">
        <v>21</v>
      </c>
      <c r="G9510" t="s">
        <v>434</v>
      </c>
      <c r="H9510" t="s">
        <v>535</v>
      </c>
      <c r="I9510" t="s">
        <v>3742</v>
      </c>
      <c r="J9510" s="1">
        <v>39455</v>
      </c>
      <c r="K9510" t="b">
        <f>IFERROR(VLOOKUP(F9510,english_mapping!A:B,2,FALSE),"NA")</f>
        <v>1</v>
      </c>
      <c r="L9510" t="str">
        <f t="shared" si="148"/>
        <v>Android</v>
      </c>
    </row>
    <row r="9511" spans="1:12" x14ac:dyDescent="0.25">
      <c r="A9511" t="s">
        <v>35027</v>
      </c>
      <c r="B9511" t="s">
        <v>35028</v>
      </c>
      <c r="C9511" t="s">
        <v>35029</v>
      </c>
      <c r="D9511" t="s">
        <v>35030</v>
      </c>
      <c r="E9511" t="s">
        <v>205</v>
      </c>
      <c r="J9511" s="1">
        <v>40183</v>
      </c>
      <c r="K9511" t="str">
        <f>IFERROR(VLOOKUP(F9511,english_mapping!A:B,2,FALSE),"NA")</f>
        <v>NA</v>
      </c>
      <c r="L9511" t="str">
        <f t="shared" si="148"/>
        <v>Games</v>
      </c>
    </row>
    <row r="9512" spans="1:12" x14ac:dyDescent="0.25">
      <c r="A9512" t="s">
        <v>35031</v>
      </c>
      <c r="B9512" t="s">
        <v>35032</v>
      </c>
      <c r="C9512" t="s">
        <v>35033</v>
      </c>
      <c r="D9512" t="s">
        <v>38</v>
      </c>
      <c r="E9512" t="s">
        <v>14</v>
      </c>
      <c r="F9512" t="s">
        <v>15</v>
      </c>
      <c r="G9512">
        <v>36</v>
      </c>
      <c r="H9512" t="s">
        <v>684</v>
      </c>
      <c r="I9512" t="s">
        <v>14456</v>
      </c>
      <c r="J9512" s="1">
        <v>41647</v>
      </c>
      <c r="K9512" t="b">
        <f>IFERROR(VLOOKUP(F9512,english_mapping!A:B,2,FALSE),"NA")</f>
        <v>1</v>
      </c>
      <c r="L9512" t="str">
        <f t="shared" si="148"/>
        <v>Software</v>
      </c>
    </row>
    <row r="9513" spans="1:12" x14ac:dyDescent="0.25">
      <c r="A9513" t="s">
        <v>35034</v>
      </c>
      <c r="B9513" t="s">
        <v>35035</v>
      </c>
      <c r="C9513" t="s">
        <v>35036</v>
      </c>
      <c r="D9513" t="s">
        <v>38</v>
      </c>
      <c r="E9513" t="s">
        <v>14</v>
      </c>
      <c r="F9513" t="s">
        <v>15</v>
      </c>
      <c r="G9513">
        <v>19</v>
      </c>
      <c r="H9513" t="s">
        <v>479</v>
      </c>
      <c r="I9513" t="s">
        <v>479</v>
      </c>
      <c r="J9513" s="1">
        <v>39083</v>
      </c>
      <c r="K9513" t="b">
        <f>IFERROR(VLOOKUP(F9513,english_mapping!A:B,2,FALSE),"NA")</f>
        <v>1</v>
      </c>
      <c r="L9513" t="str">
        <f t="shared" si="148"/>
        <v>Software</v>
      </c>
    </row>
    <row r="9514" spans="1:12" x14ac:dyDescent="0.25">
      <c r="A9514" t="s">
        <v>35037</v>
      </c>
      <c r="B9514" t="s">
        <v>35038</v>
      </c>
      <c r="C9514" t="s">
        <v>35039</v>
      </c>
      <c r="D9514" t="s">
        <v>38</v>
      </c>
      <c r="E9514" t="s">
        <v>14</v>
      </c>
      <c r="F9514" t="s">
        <v>21</v>
      </c>
      <c r="G9514" t="s">
        <v>101</v>
      </c>
      <c r="H9514" t="s">
        <v>102</v>
      </c>
      <c r="I9514" t="s">
        <v>35040</v>
      </c>
      <c r="J9514" s="1">
        <v>40544</v>
      </c>
      <c r="K9514" t="b">
        <f>IFERROR(VLOOKUP(F9514,english_mapping!A:B,2,FALSE),"NA")</f>
        <v>1</v>
      </c>
      <c r="L9514" t="str">
        <f t="shared" si="148"/>
        <v>Software</v>
      </c>
    </row>
    <row r="9515" spans="1:12" x14ac:dyDescent="0.25">
      <c r="A9515" t="s">
        <v>35041</v>
      </c>
      <c r="B9515" t="s">
        <v>35042</v>
      </c>
      <c r="C9515" t="s">
        <v>35043</v>
      </c>
      <c r="D9515" t="s">
        <v>35044</v>
      </c>
      <c r="E9515" t="s">
        <v>14</v>
      </c>
      <c r="F9515" t="s">
        <v>21</v>
      </c>
      <c r="G9515" t="s">
        <v>101</v>
      </c>
      <c r="H9515" t="s">
        <v>102</v>
      </c>
      <c r="I9515" t="s">
        <v>103</v>
      </c>
      <c r="J9515" s="1">
        <v>41275</v>
      </c>
      <c r="K9515" t="b">
        <f>IFERROR(VLOOKUP(F9515,english_mapping!A:B,2,FALSE),"NA")</f>
        <v>1</v>
      </c>
      <c r="L9515" t="str">
        <f t="shared" si="148"/>
        <v>Advertising</v>
      </c>
    </row>
    <row r="9516" spans="1:12" x14ac:dyDescent="0.25">
      <c r="A9516" t="s">
        <v>35045</v>
      </c>
      <c r="B9516" t="s">
        <v>35046</v>
      </c>
      <c r="C9516" t="s">
        <v>35047</v>
      </c>
      <c r="D9516" t="s">
        <v>65</v>
      </c>
      <c r="E9516" t="s">
        <v>14</v>
      </c>
      <c r="F9516" t="s">
        <v>21</v>
      </c>
      <c r="G9516" t="s">
        <v>285</v>
      </c>
      <c r="H9516" t="s">
        <v>1054</v>
      </c>
      <c r="I9516" t="s">
        <v>1054</v>
      </c>
      <c r="K9516" t="b">
        <f>IFERROR(VLOOKUP(F9516,english_mapping!A:B,2,FALSE),"NA")</f>
        <v>1</v>
      </c>
      <c r="L9516" t="str">
        <f t="shared" si="148"/>
        <v>Mobile</v>
      </c>
    </row>
    <row r="9517" spans="1:12" x14ac:dyDescent="0.25">
      <c r="A9517" t="s">
        <v>35048</v>
      </c>
      <c r="B9517" t="s">
        <v>35049</v>
      </c>
      <c r="C9517" t="s">
        <v>35047</v>
      </c>
      <c r="D9517" t="s">
        <v>35050</v>
      </c>
      <c r="E9517" t="s">
        <v>14</v>
      </c>
      <c r="F9517" t="s">
        <v>21</v>
      </c>
      <c r="G9517" t="s">
        <v>285</v>
      </c>
      <c r="H9517" t="s">
        <v>1054</v>
      </c>
      <c r="I9517" t="s">
        <v>1054</v>
      </c>
      <c r="J9517" s="1">
        <v>40554</v>
      </c>
      <c r="K9517" t="b">
        <f>IFERROR(VLOOKUP(F9517,english_mapping!A:B,2,FALSE),"NA")</f>
        <v>1</v>
      </c>
      <c r="L9517" t="str">
        <f t="shared" si="148"/>
        <v>iPhone</v>
      </c>
    </row>
    <row r="9518" spans="1:12" x14ac:dyDescent="0.25">
      <c r="A9518" t="s">
        <v>35051</v>
      </c>
      <c r="B9518" t="s">
        <v>35052</v>
      </c>
      <c r="C9518" t="s">
        <v>35053</v>
      </c>
      <c r="D9518" t="s">
        <v>45</v>
      </c>
      <c r="E9518" t="s">
        <v>109</v>
      </c>
      <c r="F9518" t="s">
        <v>52</v>
      </c>
      <c r="G9518" t="s">
        <v>16910</v>
      </c>
      <c r="H9518" t="s">
        <v>16911</v>
      </c>
      <c r="I9518" t="s">
        <v>16911</v>
      </c>
      <c r="J9518" s="1">
        <v>27030</v>
      </c>
      <c r="K9518" t="b">
        <f>IFERROR(VLOOKUP(F9518,english_mapping!A:B,2,FALSE),"NA")</f>
        <v>1</v>
      </c>
      <c r="L9518" t="str">
        <f t="shared" si="148"/>
        <v>Games</v>
      </c>
    </row>
    <row r="9519" spans="1:12" x14ac:dyDescent="0.25">
      <c r="A9519" t="s">
        <v>35054</v>
      </c>
      <c r="B9519" t="s">
        <v>35055</v>
      </c>
      <c r="C9519" t="s">
        <v>35056</v>
      </c>
      <c r="D9519" t="s">
        <v>780</v>
      </c>
      <c r="E9519" t="s">
        <v>14</v>
      </c>
      <c r="F9519" t="s">
        <v>21</v>
      </c>
      <c r="G9519" t="s">
        <v>285</v>
      </c>
      <c r="H9519" t="s">
        <v>587</v>
      </c>
      <c r="I9519" t="s">
        <v>587</v>
      </c>
      <c r="K9519" t="b">
        <f>IFERROR(VLOOKUP(F9519,english_mapping!A:B,2,FALSE),"NA")</f>
        <v>1</v>
      </c>
      <c r="L9519" t="str">
        <f t="shared" si="148"/>
        <v>Clean Technology</v>
      </c>
    </row>
    <row r="9520" spans="1:12" x14ac:dyDescent="0.25">
      <c r="A9520" t="s">
        <v>35057</v>
      </c>
      <c r="B9520" t="s">
        <v>35058</v>
      </c>
      <c r="C9520" t="s">
        <v>35059</v>
      </c>
      <c r="D9520" t="s">
        <v>35060</v>
      </c>
      <c r="E9520" t="s">
        <v>14</v>
      </c>
      <c r="F9520" t="s">
        <v>2175</v>
      </c>
      <c r="G9520">
        <v>15</v>
      </c>
      <c r="H9520" t="s">
        <v>35061</v>
      </c>
      <c r="I9520" t="s">
        <v>35062</v>
      </c>
      <c r="J9520" s="1">
        <v>41650</v>
      </c>
      <c r="K9520" t="b">
        <f>IFERROR(VLOOKUP(F9520,english_mapping!A:B,2,FALSE),"NA")</f>
        <v>0</v>
      </c>
      <c r="L9520" t="str">
        <f t="shared" si="148"/>
        <v>Analytics</v>
      </c>
    </row>
    <row r="9521" spans="1:12" x14ac:dyDescent="0.25">
      <c r="A9521" t="s">
        <v>35063</v>
      </c>
      <c r="B9521" t="s">
        <v>35064</v>
      </c>
      <c r="C9521" t="s">
        <v>35065</v>
      </c>
      <c r="D9521" t="s">
        <v>70</v>
      </c>
      <c r="E9521" t="s">
        <v>14</v>
      </c>
      <c r="F9521" t="s">
        <v>21</v>
      </c>
      <c r="G9521" t="s">
        <v>59</v>
      </c>
      <c r="H9521" t="s">
        <v>90</v>
      </c>
      <c r="I9521" t="s">
        <v>2050</v>
      </c>
      <c r="J9521" s="1">
        <v>40544</v>
      </c>
      <c r="K9521" t="b">
        <f>IFERROR(VLOOKUP(F9521,english_mapping!A:B,2,FALSE),"NA")</f>
        <v>1</v>
      </c>
      <c r="L9521" t="str">
        <f t="shared" si="148"/>
        <v>E-Commerce</v>
      </c>
    </row>
    <row r="9522" spans="1:12" x14ac:dyDescent="0.25">
      <c r="A9522" t="s">
        <v>35066</v>
      </c>
      <c r="B9522" t="s">
        <v>35067</v>
      </c>
      <c r="C9522" t="s">
        <v>35068</v>
      </c>
      <c r="D9522" t="s">
        <v>35069</v>
      </c>
      <c r="E9522" t="s">
        <v>14</v>
      </c>
      <c r="F9522" t="s">
        <v>4722</v>
      </c>
      <c r="G9522">
        <v>17</v>
      </c>
      <c r="H9522" t="s">
        <v>35070</v>
      </c>
      <c r="I9522" t="s">
        <v>35070</v>
      </c>
      <c r="J9522" s="1">
        <v>40371</v>
      </c>
      <c r="K9522" t="b">
        <f>IFERROR(VLOOKUP(F9522,english_mapping!A:B,2,FALSE),"NA")</f>
        <v>0</v>
      </c>
      <c r="L9522" t="str">
        <f t="shared" si="148"/>
        <v>Android</v>
      </c>
    </row>
    <row r="9523" spans="1:12" x14ac:dyDescent="0.25">
      <c r="A9523" t="s">
        <v>35071</v>
      </c>
      <c r="B9523" t="s">
        <v>35072</v>
      </c>
      <c r="C9523" t="s">
        <v>35073</v>
      </c>
      <c r="D9523" t="s">
        <v>35074</v>
      </c>
      <c r="E9523" t="s">
        <v>14</v>
      </c>
      <c r="F9523" t="s">
        <v>124</v>
      </c>
      <c r="G9523" t="s">
        <v>125</v>
      </c>
      <c r="H9523" t="s">
        <v>126</v>
      </c>
      <c r="I9523" t="s">
        <v>126</v>
      </c>
      <c r="J9523" t="s">
        <v>35075</v>
      </c>
      <c r="K9523" t="b">
        <f>IFERROR(VLOOKUP(F9523,english_mapping!A:B,2,FALSE),"NA")</f>
        <v>1</v>
      </c>
      <c r="L9523" t="str">
        <f t="shared" si="148"/>
        <v>Advertising</v>
      </c>
    </row>
    <row r="9524" spans="1:12" x14ac:dyDescent="0.25">
      <c r="A9524" t="s">
        <v>35076</v>
      </c>
      <c r="B9524" t="s">
        <v>35077</v>
      </c>
      <c r="C9524" t="s">
        <v>35078</v>
      </c>
      <c r="D9524" t="s">
        <v>35079</v>
      </c>
      <c r="E9524" t="s">
        <v>14</v>
      </c>
      <c r="F9524" t="s">
        <v>346</v>
      </c>
      <c r="G9524">
        <v>7</v>
      </c>
      <c r="H9524" t="s">
        <v>776</v>
      </c>
      <c r="I9524" t="s">
        <v>776</v>
      </c>
      <c r="K9524" t="b">
        <f>IFERROR(VLOOKUP(F9524,english_mapping!A:B,2,FALSE),"NA")</f>
        <v>0</v>
      </c>
      <c r="L9524" t="str">
        <f t="shared" si="148"/>
        <v>Energy</v>
      </c>
    </row>
    <row r="9525" spans="1:12" x14ac:dyDescent="0.25">
      <c r="A9525" t="s">
        <v>35080</v>
      </c>
      <c r="B9525" t="s">
        <v>35081</v>
      </c>
      <c r="C9525" t="s">
        <v>35082</v>
      </c>
      <c r="D9525" t="s">
        <v>38</v>
      </c>
      <c r="E9525" t="s">
        <v>14</v>
      </c>
      <c r="F9525" t="s">
        <v>52</v>
      </c>
      <c r="G9525" t="s">
        <v>53</v>
      </c>
      <c r="H9525" t="s">
        <v>6906</v>
      </c>
      <c r="I9525" t="s">
        <v>6906</v>
      </c>
      <c r="J9525" s="1">
        <v>30317</v>
      </c>
      <c r="K9525" t="b">
        <f>IFERROR(VLOOKUP(F9525,english_mapping!A:B,2,FALSE),"NA")</f>
        <v>1</v>
      </c>
      <c r="L9525" t="str">
        <f t="shared" si="148"/>
        <v>Software</v>
      </c>
    </row>
    <row r="9526" spans="1:12" x14ac:dyDescent="0.25">
      <c r="A9526" t="s">
        <v>35083</v>
      </c>
      <c r="B9526" t="s">
        <v>35084</v>
      </c>
      <c r="D9526" t="s">
        <v>35085</v>
      </c>
      <c r="E9526" t="s">
        <v>205</v>
      </c>
      <c r="K9526" t="str">
        <f>IFERROR(VLOOKUP(F9526,english_mapping!A:B,2,FALSE),"NA")</f>
        <v>NA</v>
      </c>
      <c r="L9526" t="str">
        <f t="shared" si="148"/>
        <v>Construction</v>
      </c>
    </row>
    <row r="9527" spans="1:12" x14ac:dyDescent="0.25">
      <c r="A9527" t="s">
        <v>35086</v>
      </c>
      <c r="B9527" t="s">
        <v>35087</v>
      </c>
      <c r="C9527" t="s">
        <v>35088</v>
      </c>
      <c r="D9527" t="s">
        <v>356</v>
      </c>
      <c r="E9527" t="s">
        <v>14</v>
      </c>
      <c r="F9527" t="s">
        <v>21</v>
      </c>
      <c r="G9527" t="s">
        <v>77</v>
      </c>
      <c r="H9527" t="s">
        <v>2794</v>
      </c>
      <c r="I9527" t="s">
        <v>2795</v>
      </c>
      <c r="J9527" s="1">
        <v>37622</v>
      </c>
      <c r="K9527" t="b">
        <f>IFERROR(VLOOKUP(F9527,english_mapping!A:B,2,FALSE),"NA")</f>
        <v>1</v>
      </c>
      <c r="L9527" t="str">
        <f t="shared" si="148"/>
        <v>Manufacturing</v>
      </c>
    </row>
    <row r="9528" spans="1:12" x14ac:dyDescent="0.25">
      <c r="A9528" t="s">
        <v>35089</v>
      </c>
      <c r="B9528" t="s">
        <v>35090</v>
      </c>
      <c r="D9528" t="s">
        <v>38</v>
      </c>
      <c r="E9528" t="s">
        <v>109</v>
      </c>
      <c r="F9528" t="s">
        <v>21</v>
      </c>
      <c r="G9528" t="s">
        <v>59</v>
      </c>
      <c r="H9528" t="s">
        <v>60</v>
      </c>
      <c r="I9528" t="s">
        <v>1186</v>
      </c>
      <c r="J9528" s="1">
        <v>36161</v>
      </c>
      <c r="K9528" t="b">
        <f>IFERROR(VLOOKUP(F9528,english_mapping!A:B,2,FALSE),"NA")</f>
        <v>1</v>
      </c>
      <c r="L9528" t="str">
        <f t="shared" si="148"/>
        <v>Software</v>
      </c>
    </row>
    <row r="9529" spans="1:12" x14ac:dyDescent="0.25">
      <c r="A9529" t="s">
        <v>35091</v>
      </c>
      <c r="B9529" t="s">
        <v>35092</v>
      </c>
      <c r="C9529" t="s">
        <v>35093</v>
      </c>
      <c r="D9529" t="s">
        <v>35094</v>
      </c>
      <c r="E9529" t="s">
        <v>14</v>
      </c>
      <c r="F9529" t="s">
        <v>21</v>
      </c>
      <c r="G9529" t="s">
        <v>101</v>
      </c>
      <c r="H9529" t="s">
        <v>102</v>
      </c>
      <c r="I9529" t="s">
        <v>103</v>
      </c>
      <c r="K9529" t="b">
        <f>IFERROR(VLOOKUP(F9529,english_mapping!A:B,2,FALSE),"NA")</f>
        <v>1</v>
      </c>
      <c r="L9529" t="str">
        <f t="shared" si="148"/>
        <v>Consumer Goods</v>
      </c>
    </row>
    <row r="9530" spans="1:12" x14ac:dyDescent="0.25">
      <c r="A9530" t="s">
        <v>35095</v>
      </c>
      <c r="B9530" t="s">
        <v>35096</v>
      </c>
      <c r="C9530" t="s">
        <v>35097</v>
      </c>
      <c r="D9530" t="s">
        <v>35098</v>
      </c>
      <c r="E9530" t="s">
        <v>14</v>
      </c>
      <c r="F9530" t="s">
        <v>21</v>
      </c>
      <c r="G9530" t="s">
        <v>59</v>
      </c>
      <c r="H9530" t="s">
        <v>60</v>
      </c>
      <c r="I9530" t="s">
        <v>1279</v>
      </c>
      <c r="J9530" t="s">
        <v>27105</v>
      </c>
      <c r="K9530" t="b">
        <f>IFERROR(VLOOKUP(F9530,english_mapping!A:B,2,FALSE),"NA")</f>
        <v>1</v>
      </c>
      <c r="L9530" t="str">
        <f t="shared" si="148"/>
        <v>Drones</v>
      </c>
    </row>
    <row r="9531" spans="1:12" x14ac:dyDescent="0.25">
      <c r="A9531" t="s">
        <v>35099</v>
      </c>
      <c r="B9531" t="s">
        <v>35100</v>
      </c>
      <c r="D9531" t="s">
        <v>38</v>
      </c>
      <c r="E9531" t="s">
        <v>14</v>
      </c>
      <c r="F9531" t="s">
        <v>649</v>
      </c>
      <c r="G9531">
        <v>7</v>
      </c>
      <c r="H9531" t="s">
        <v>1534</v>
      </c>
      <c r="I9531" t="s">
        <v>1534</v>
      </c>
      <c r="J9531" s="1">
        <v>33604</v>
      </c>
      <c r="K9531" t="b">
        <f>IFERROR(VLOOKUP(F9531,english_mapping!A:B,2,FALSE),"NA")</f>
        <v>1</v>
      </c>
      <c r="L9531" t="str">
        <f t="shared" si="148"/>
        <v>Software</v>
      </c>
    </row>
    <row r="9532" spans="1:12" x14ac:dyDescent="0.25">
      <c r="A9532" t="s">
        <v>35101</v>
      </c>
      <c r="B9532" t="s">
        <v>35102</v>
      </c>
      <c r="C9532" t="s">
        <v>35103</v>
      </c>
      <c r="D9532" t="s">
        <v>35104</v>
      </c>
      <c r="E9532" t="s">
        <v>14</v>
      </c>
      <c r="F9532" t="s">
        <v>21</v>
      </c>
      <c r="G9532" t="s">
        <v>154</v>
      </c>
      <c r="H9532" t="s">
        <v>242</v>
      </c>
      <c r="I9532" t="s">
        <v>242</v>
      </c>
      <c r="J9532" s="1">
        <v>36892</v>
      </c>
      <c r="K9532" t="b">
        <f>IFERROR(VLOOKUP(F9532,english_mapping!A:B,2,FALSE),"NA")</f>
        <v>1</v>
      </c>
      <c r="L9532" t="str">
        <f t="shared" si="148"/>
        <v>Clean Technology</v>
      </c>
    </row>
    <row r="9533" spans="1:12" x14ac:dyDescent="0.25">
      <c r="A9533" t="s">
        <v>35105</v>
      </c>
      <c r="B9533" t="s">
        <v>35106</v>
      </c>
      <c r="D9533" t="s">
        <v>35107</v>
      </c>
      <c r="E9533" t="s">
        <v>14</v>
      </c>
      <c r="F9533" t="s">
        <v>21</v>
      </c>
      <c r="G9533" t="s">
        <v>59</v>
      </c>
      <c r="H9533" t="s">
        <v>60</v>
      </c>
      <c r="I9533" t="s">
        <v>269</v>
      </c>
      <c r="J9533" s="1">
        <v>39814</v>
      </c>
      <c r="K9533" t="b">
        <f>IFERROR(VLOOKUP(F9533,english_mapping!A:B,2,FALSE),"NA")</f>
        <v>1</v>
      </c>
      <c r="L9533" t="str">
        <f t="shared" si="148"/>
        <v>Finance</v>
      </c>
    </row>
    <row r="9534" spans="1:12" x14ac:dyDescent="0.25">
      <c r="A9534" t="s">
        <v>35108</v>
      </c>
      <c r="B9534" t="s">
        <v>35109</v>
      </c>
      <c r="C9534" t="s">
        <v>35110</v>
      </c>
      <c r="D9534" t="s">
        <v>38</v>
      </c>
      <c r="E9534" t="s">
        <v>14</v>
      </c>
      <c r="F9534" t="s">
        <v>365</v>
      </c>
      <c r="G9534">
        <v>28</v>
      </c>
      <c r="H9534" t="s">
        <v>5824</v>
      </c>
      <c r="I9534" t="s">
        <v>5824</v>
      </c>
      <c r="K9534" t="b">
        <f>IFERROR(VLOOKUP(F9534,english_mapping!A:B,2,FALSE),"NA")</f>
        <v>0</v>
      </c>
      <c r="L9534" t="str">
        <f t="shared" si="148"/>
        <v>Software</v>
      </c>
    </row>
    <row r="9535" spans="1:12" x14ac:dyDescent="0.25">
      <c r="A9535" t="s">
        <v>35111</v>
      </c>
      <c r="B9535" t="s">
        <v>35112</v>
      </c>
      <c r="C9535" t="s">
        <v>35113</v>
      </c>
      <c r="D9535" t="s">
        <v>1433</v>
      </c>
      <c r="E9535" t="s">
        <v>14</v>
      </c>
      <c r="F9535" t="s">
        <v>21</v>
      </c>
      <c r="G9535" t="s">
        <v>59</v>
      </c>
      <c r="H9535" t="s">
        <v>60</v>
      </c>
      <c r="I9535" t="s">
        <v>616</v>
      </c>
      <c r="J9535" s="1">
        <v>36526</v>
      </c>
      <c r="K9535" t="b">
        <f>IFERROR(VLOOKUP(F9535,english_mapping!A:B,2,FALSE),"NA")</f>
        <v>1</v>
      </c>
      <c r="L9535" t="str">
        <f t="shared" si="148"/>
        <v>Web Hosting</v>
      </c>
    </row>
    <row r="9536" spans="1:12" x14ac:dyDescent="0.25">
      <c r="A9536" t="s">
        <v>35114</v>
      </c>
      <c r="B9536" t="s">
        <v>35115</v>
      </c>
      <c r="C9536" t="s">
        <v>35116</v>
      </c>
      <c r="D9536" t="s">
        <v>35117</v>
      </c>
      <c r="E9536" t="s">
        <v>14</v>
      </c>
      <c r="J9536" s="1">
        <v>36526</v>
      </c>
      <c r="K9536" t="str">
        <f>IFERROR(VLOOKUP(F9536,english_mapping!A:B,2,FALSE),"NA")</f>
        <v>NA</v>
      </c>
      <c r="L9536" t="str">
        <f t="shared" si="148"/>
        <v>Financial Services</v>
      </c>
    </row>
    <row r="9537" spans="1:12" x14ac:dyDescent="0.25">
      <c r="A9537" t="s">
        <v>35118</v>
      </c>
      <c r="B9537" t="s">
        <v>35119</v>
      </c>
      <c r="C9537" t="s">
        <v>35120</v>
      </c>
      <c r="D9537" t="s">
        <v>45</v>
      </c>
      <c r="E9537" t="s">
        <v>205</v>
      </c>
      <c r="F9537" t="s">
        <v>124</v>
      </c>
      <c r="G9537" t="s">
        <v>10129</v>
      </c>
      <c r="H9537" t="s">
        <v>32304</v>
      </c>
      <c r="I9537" t="s">
        <v>32304</v>
      </c>
      <c r="J9537" s="1">
        <v>40909</v>
      </c>
      <c r="K9537" t="b">
        <f>IFERROR(VLOOKUP(F9537,english_mapping!A:B,2,FALSE),"NA")</f>
        <v>1</v>
      </c>
      <c r="L9537" t="str">
        <f t="shared" si="148"/>
        <v>Games</v>
      </c>
    </row>
    <row r="9538" spans="1:12" x14ac:dyDescent="0.25">
      <c r="A9538" t="s">
        <v>35121</v>
      </c>
      <c r="B9538" t="s">
        <v>35122</v>
      </c>
      <c r="C9538" t="s">
        <v>35123</v>
      </c>
      <c r="D9538" t="s">
        <v>32</v>
      </c>
      <c r="E9538" t="s">
        <v>14</v>
      </c>
      <c r="F9538" t="s">
        <v>274</v>
      </c>
      <c r="G9538">
        <v>17</v>
      </c>
      <c r="H9538" t="s">
        <v>468</v>
      </c>
      <c r="I9538" t="s">
        <v>468</v>
      </c>
      <c r="J9538" s="1">
        <v>39083</v>
      </c>
      <c r="K9538" t="b">
        <f>IFERROR(VLOOKUP(F9538,english_mapping!A:B,2,FALSE),"NA")</f>
        <v>0</v>
      </c>
      <c r="L9538" t="str">
        <f t="shared" si="148"/>
        <v>Curated Web</v>
      </c>
    </row>
    <row r="9539" spans="1:12" x14ac:dyDescent="0.25">
      <c r="A9539" t="s">
        <v>35124</v>
      </c>
      <c r="B9539" t="s">
        <v>35125</v>
      </c>
      <c r="C9539" t="s">
        <v>35126</v>
      </c>
      <c r="D9539" t="s">
        <v>51</v>
      </c>
      <c r="E9539" t="s">
        <v>14</v>
      </c>
      <c r="F9539" t="s">
        <v>1087</v>
      </c>
      <c r="G9539">
        <v>6</v>
      </c>
      <c r="H9539" t="s">
        <v>35127</v>
      </c>
      <c r="I9539" t="s">
        <v>35127</v>
      </c>
      <c r="J9539" s="1">
        <v>40179</v>
      </c>
      <c r="K9539" t="b">
        <f>IFERROR(VLOOKUP(F9539,english_mapping!A:B,2,FALSE),"NA")</f>
        <v>0</v>
      </c>
      <c r="L9539" t="str">
        <f t="shared" si="148"/>
        <v>Biotechnology</v>
      </c>
    </row>
    <row r="9540" spans="1:12" x14ac:dyDescent="0.25">
      <c r="A9540" t="s">
        <v>35128</v>
      </c>
      <c r="B9540" t="s">
        <v>35129</v>
      </c>
      <c r="C9540" t="s">
        <v>35130</v>
      </c>
      <c r="D9540" t="s">
        <v>38</v>
      </c>
      <c r="E9540" t="s">
        <v>14</v>
      </c>
      <c r="F9540" t="s">
        <v>21</v>
      </c>
      <c r="G9540" t="s">
        <v>59</v>
      </c>
      <c r="H9540" t="s">
        <v>60</v>
      </c>
      <c r="I9540" t="s">
        <v>66</v>
      </c>
      <c r="J9540" s="1">
        <v>40547</v>
      </c>
      <c r="K9540" t="b">
        <f>IFERROR(VLOOKUP(F9540,english_mapping!A:B,2,FALSE),"NA")</f>
        <v>1</v>
      </c>
      <c r="L9540" t="str">
        <f t="shared" ref="L9540:L9603" si="149">IFERROR(LEFT(D9540,(FIND("|",D9540))-1),D9540)</f>
        <v>Software</v>
      </c>
    </row>
    <row r="9541" spans="1:12" x14ac:dyDescent="0.25">
      <c r="A9541" t="s">
        <v>35131</v>
      </c>
      <c r="B9541" t="s">
        <v>35132</v>
      </c>
      <c r="C9541" t="s">
        <v>35133</v>
      </c>
      <c r="D9541" t="s">
        <v>35134</v>
      </c>
      <c r="E9541" t="s">
        <v>14</v>
      </c>
      <c r="F9541" t="s">
        <v>484</v>
      </c>
      <c r="H9541" t="s">
        <v>485</v>
      </c>
      <c r="I9541" t="s">
        <v>485</v>
      </c>
      <c r="J9541" s="1">
        <v>39455</v>
      </c>
      <c r="K9541" t="b">
        <f>IFERROR(VLOOKUP(F9541,english_mapping!A:B,2,FALSE),"NA")</f>
        <v>1</v>
      </c>
      <c r="L9541" t="str">
        <f t="shared" si="149"/>
        <v>Analytics</v>
      </c>
    </row>
    <row r="9542" spans="1:12" x14ac:dyDescent="0.25">
      <c r="A9542" t="s">
        <v>35135</v>
      </c>
      <c r="B9542" t="s">
        <v>35136</v>
      </c>
      <c r="C9542" t="s">
        <v>35137</v>
      </c>
      <c r="D9542" t="s">
        <v>38</v>
      </c>
      <c r="E9542" t="s">
        <v>14</v>
      </c>
      <c r="F9542" t="s">
        <v>124</v>
      </c>
      <c r="G9542" t="s">
        <v>3469</v>
      </c>
      <c r="H9542" t="s">
        <v>22880</v>
      </c>
      <c r="I9542" t="s">
        <v>22880</v>
      </c>
      <c r="J9542" s="1">
        <v>30682</v>
      </c>
      <c r="K9542" t="b">
        <f>IFERROR(VLOOKUP(F9542,english_mapping!A:B,2,FALSE),"NA")</f>
        <v>1</v>
      </c>
      <c r="L9542" t="str">
        <f t="shared" si="149"/>
        <v>Software</v>
      </c>
    </row>
    <row r="9543" spans="1:12" x14ac:dyDescent="0.25">
      <c r="A9543" t="s">
        <v>35138</v>
      </c>
      <c r="B9543" t="s">
        <v>35139</v>
      </c>
      <c r="C9543" t="s">
        <v>35140</v>
      </c>
      <c r="D9543" t="s">
        <v>11915</v>
      </c>
      <c r="E9543" t="s">
        <v>14</v>
      </c>
      <c r="F9543" t="s">
        <v>161</v>
      </c>
      <c r="K9543" t="b">
        <f>IFERROR(VLOOKUP(F9543,english_mapping!A:B,2,FALSE),"NA")</f>
        <v>0</v>
      </c>
      <c r="L9543" t="str">
        <f t="shared" si="149"/>
        <v>Specialty Foods</v>
      </c>
    </row>
    <row r="9544" spans="1:12" x14ac:dyDescent="0.25">
      <c r="A9544" t="s">
        <v>35141</v>
      </c>
      <c r="B9544" t="s">
        <v>35142</v>
      </c>
      <c r="C9544" t="s">
        <v>35143</v>
      </c>
      <c r="D9544" t="s">
        <v>13384</v>
      </c>
      <c r="E9544" t="s">
        <v>14</v>
      </c>
      <c r="F9544" t="s">
        <v>161</v>
      </c>
      <c r="G9544" t="s">
        <v>162</v>
      </c>
      <c r="H9544" t="s">
        <v>163</v>
      </c>
      <c r="I9544" t="s">
        <v>163</v>
      </c>
      <c r="J9544" s="1">
        <v>40027</v>
      </c>
      <c r="K9544" t="b">
        <f>IFERROR(VLOOKUP(F9544,english_mapping!A:B,2,FALSE),"NA")</f>
        <v>0</v>
      </c>
      <c r="L9544" t="str">
        <f t="shared" si="149"/>
        <v>Ticketing</v>
      </c>
    </row>
    <row r="9545" spans="1:12" x14ac:dyDescent="0.25">
      <c r="A9545" t="s">
        <v>35144</v>
      </c>
      <c r="B9545" t="s">
        <v>35145</v>
      </c>
      <c r="C9545" t="s">
        <v>35146</v>
      </c>
      <c r="D9545" t="s">
        <v>65</v>
      </c>
      <c r="E9545" t="s">
        <v>14</v>
      </c>
      <c r="F9545" t="s">
        <v>33</v>
      </c>
      <c r="G9545">
        <v>22</v>
      </c>
      <c r="H9545" t="s">
        <v>34</v>
      </c>
      <c r="I9545" t="s">
        <v>34</v>
      </c>
      <c r="K9545" t="b">
        <f>IFERROR(VLOOKUP(F9545,english_mapping!A:B,2,FALSE),"NA")</f>
        <v>0</v>
      </c>
      <c r="L9545" t="str">
        <f t="shared" si="149"/>
        <v>Mobile</v>
      </c>
    </row>
    <row r="9546" spans="1:12" x14ac:dyDescent="0.25">
      <c r="A9546" t="s">
        <v>35147</v>
      </c>
      <c r="B9546" t="s">
        <v>35148</v>
      </c>
      <c r="C9546" t="s">
        <v>35149</v>
      </c>
      <c r="D9546" t="s">
        <v>731</v>
      </c>
      <c r="E9546" t="s">
        <v>14</v>
      </c>
      <c r="F9546" t="s">
        <v>21</v>
      </c>
      <c r="G9546" t="s">
        <v>117</v>
      </c>
      <c r="H9546" t="s">
        <v>535</v>
      </c>
      <c r="I9546" t="s">
        <v>645</v>
      </c>
      <c r="J9546" s="1">
        <v>35796</v>
      </c>
      <c r="K9546" t="b">
        <f>IFERROR(VLOOKUP(F9546,english_mapping!A:B,2,FALSE),"NA")</f>
        <v>1</v>
      </c>
      <c r="L9546" t="str">
        <f t="shared" si="149"/>
        <v>Finance</v>
      </c>
    </row>
    <row r="9547" spans="1:12" x14ac:dyDescent="0.25">
      <c r="A9547" t="s">
        <v>35150</v>
      </c>
      <c r="B9547" t="s">
        <v>35151</v>
      </c>
      <c r="E9547" t="s">
        <v>14</v>
      </c>
      <c r="F9547" t="s">
        <v>21</v>
      </c>
      <c r="G9547" t="s">
        <v>77</v>
      </c>
      <c r="H9547" t="s">
        <v>1804</v>
      </c>
      <c r="I9547" t="s">
        <v>1804</v>
      </c>
      <c r="J9547" s="1">
        <v>40546</v>
      </c>
      <c r="K9547" t="b">
        <f>IFERROR(VLOOKUP(F9547,english_mapping!A:B,2,FALSE),"NA")</f>
        <v>1</v>
      </c>
      <c r="L9547">
        <f t="shared" si="149"/>
        <v>0</v>
      </c>
    </row>
    <row r="9548" spans="1:12" x14ac:dyDescent="0.25">
      <c r="A9548" t="s">
        <v>35152</v>
      </c>
      <c r="B9548" t="s">
        <v>35153</v>
      </c>
      <c r="C9548" t="s">
        <v>35154</v>
      </c>
      <c r="D9548" t="s">
        <v>284</v>
      </c>
      <c r="E9548" t="s">
        <v>14</v>
      </c>
      <c r="F9548" t="s">
        <v>21</v>
      </c>
      <c r="G9548" t="s">
        <v>117</v>
      </c>
      <c r="H9548" t="s">
        <v>966</v>
      </c>
      <c r="I9548" t="s">
        <v>35155</v>
      </c>
      <c r="J9548" s="1">
        <v>41648</v>
      </c>
      <c r="K9548" t="b">
        <f>IFERROR(VLOOKUP(F9548,english_mapping!A:B,2,FALSE),"NA")</f>
        <v>1</v>
      </c>
      <c r="L9548" t="str">
        <f t="shared" si="149"/>
        <v>Real Estate</v>
      </c>
    </row>
    <row r="9549" spans="1:12" x14ac:dyDescent="0.25">
      <c r="A9549" t="s">
        <v>35156</v>
      </c>
      <c r="B9549" t="s">
        <v>35157</v>
      </c>
      <c r="C9549" t="s">
        <v>35158</v>
      </c>
      <c r="D9549" t="s">
        <v>731</v>
      </c>
      <c r="E9549" t="s">
        <v>205</v>
      </c>
      <c r="F9549" t="s">
        <v>21</v>
      </c>
      <c r="G9549" t="s">
        <v>1360</v>
      </c>
      <c r="H9549" t="s">
        <v>1361</v>
      </c>
      <c r="I9549" t="s">
        <v>1361</v>
      </c>
      <c r="K9549" t="b">
        <f>IFERROR(VLOOKUP(F9549,english_mapping!A:B,2,FALSE),"NA")</f>
        <v>1</v>
      </c>
      <c r="L9549" t="str">
        <f t="shared" si="149"/>
        <v>Finance</v>
      </c>
    </row>
    <row r="9550" spans="1:12" x14ac:dyDescent="0.25">
      <c r="A9550" t="s">
        <v>35159</v>
      </c>
      <c r="B9550" t="s">
        <v>35160</v>
      </c>
      <c r="C9550" t="s">
        <v>35161</v>
      </c>
      <c r="D9550" t="s">
        <v>35162</v>
      </c>
      <c r="E9550" t="s">
        <v>14</v>
      </c>
      <c r="F9550" t="s">
        <v>15</v>
      </c>
      <c r="G9550">
        <v>19</v>
      </c>
      <c r="H9550" t="s">
        <v>479</v>
      </c>
      <c r="I9550" t="s">
        <v>479</v>
      </c>
      <c r="J9550" s="1">
        <v>41275</v>
      </c>
      <c r="K9550" t="b">
        <f>IFERROR(VLOOKUP(F9550,english_mapping!A:B,2,FALSE),"NA")</f>
        <v>1</v>
      </c>
      <c r="L9550" t="str">
        <f t="shared" si="149"/>
        <v>Financial Services</v>
      </c>
    </row>
    <row r="9551" spans="1:12" x14ac:dyDescent="0.25">
      <c r="A9551" t="s">
        <v>35163</v>
      </c>
      <c r="B9551" t="s">
        <v>35164</v>
      </c>
      <c r="C9551" t="s">
        <v>35165</v>
      </c>
      <c r="D9551" t="s">
        <v>284</v>
      </c>
      <c r="E9551" t="s">
        <v>14</v>
      </c>
      <c r="F9551" t="s">
        <v>21</v>
      </c>
      <c r="G9551" t="s">
        <v>84</v>
      </c>
      <c r="H9551" t="s">
        <v>1157</v>
      </c>
      <c r="I9551" t="s">
        <v>17234</v>
      </c>
      <c r="J9551" t="s">
        <v>35166</v>
      </c>
      <c r="K9551" t="b">
        <f>IFERROR(VLOOKUP(F9551,english_mapping!A:B,2,FALSE),"NA")</f>
        <v>1</v>
      </c>
      <c r="L9551" t="str">
        <f t="shared" si="149"/>
        <v>Real Estate</v>
      </c>
    </row>
    <row r="9552" spans="1:12" x14ac:dyDescent="0.25">
      <c r="A9552" t="s">
        <v>35167</v>
      </c>
      <c r="B9552" t="s">
        <v>35168</v>
      </c>
      <c r="C9552" t="s">
        <v>35169</v>
      </c>
      <c r="D9552" t="s">
        <v>2831</v>
      </c>
      <c r="E9552" t="s">
        <v>14</v>
      </c>
      <c r="F9552" t="s">
        <v>21</v>
      </c>
      <c r="G9552" t="s">
        <v>39</v>
      </c>
      <c r="H9552" t="s">
        <v>281</v>
      </c>
      <c r="I9552" t="s">
        <v>281</v>
      </c>
      <c r="J9552" s="1">
        <v>37622</v>
      </c>
      <c r="K9552" t="b">
        <f>IFERROR(VLOOKUP(F9552,english_mapping!A:B,2,FALSE),"NA")</f>
        <v>1</v>
      </c>
      <c r="L9552" t="str">
        <f t="shared" si="149"/>
        <v>Human Resources</v>
      </c>
    </row>
    <row r="9553" spans="1:12" x14ac:dyDescent="0.25">
      <c r="A9553" t="s">
        <v>35170</v>
      </c>
      <c r="B9553" t="s">
        <v>35171</v>
      </c>
      <c r="E9553" t="s">
        <v>205</v>
      </c>
      <c r="K9553" t="str">
        <f>IFERROR(VLOOKUP(F9553,english_mapping!A:B,2,FALSE),"NA")</f>
        <v>NA</v>
      </c>
      <c r="L9553">
        <f t="shared" si="149"/>
        <v>0</v>
      </c>
    </row>
    <row r="9554" spans="1:12" x14ac:dyDescent="0.25">
      <c r="A9554" t="s">
        <v>35172</v>
      </c>
      <c r="B9554" t="s">
        <v>35173</v>
      </c>
      <c r="C9554" t="s">
        <v>35174</v>
      </c>
      <c r="D9554" t="s">
        <v>35175</v>
      </c>
      <c r="E9554" t="s">
        <v>14</v>
      </c>
      <c r="F9554" t="s">
        <v>484</v>
      </c>
      <c r="H9554" t="s">
        <v>485</v>
      </c>
      <c r="I9554" t="s">
        <v>485</v>
      </c>
      <c r="J9554" s="1">
        <v>41640</v>
      </c>
      <c r="K9554" t="b">
        <f>IFERROR(VLOOKUP(F9554,english_mapping!A:B,2,FALSE),"NA")</f>
        <v>1</v>
      </c>
      <c r="L9554" t="str">
        <f t="shared" si="149"/>
        <v>Consumer Lending</v>
      </c>
    </row>
    <row r="9555" spans="1:12" x14ac:dyDescent="0.25">
      <c r="A9555" t="s">
        <v>35176</v>
      </c>
      <c r="B9555" t="s">
        <v>35177</v>
      </c>
      <c r="C9555" t="s">
        <v>35178</v>
      </c>
      <c r="D9555" t="s">
        <v>654</v>
      </c>
      <c r="E9555" t="s">
        <v>14</v>
      </c>
      <c r="F9555" t="s">
        <v>21</v>
      </c>
      <c r="G9555" t="s">
        <v>101</v>
      </c>
      <c r="H9555" t="s">
        <v>102</v>
      </c>
      <c r="I9555" t="s">
        <v>103</v>
      </c>
      <c r="J9555" s="1">
        <v>40183</v>
      </c>
      <c r="K9555" t="b">
        <f>IFERROR(VLOOKUP(F9555,english_mapping!A:B,2,FALSE),"NA")</f>
        <v>1</v>
      </c>
      <c r="L9555" t="str">
        <f t="shared" si="149"/>
        <v>News</v>
      </c>
    </row>
    <row r="9556" spans="1:12" x14ac:dyDescent="0.25">
      <c r="A9556" t="s">
        <v>35179</v>
      </c>
      <c r="B9556" t="s">
        <v>35180</v>
      </c>
      <c r="C9556" t="s">
        <v>35181</v>
      </c>
      <c r="D9556" t="s">
        <v>178</v>
      </c>
      <c r="E9556" t="s">
        <v>14</v>
      </c>
      <c r="F9556" t="s">
        <v>21</v>
      </c>
      <c r="G9556" t="s">
        <v>117</v>
      </c>
      <c r="H9556" t="s">
        <v>118</v>
      </c>
      <c r="I9556" t="s">
        <v>17819</v>
      </c>
      <c r="J9556" s="1">
        <v>39083</v>
      </c>
      <c r="K9556" t="b">
        <f>IFERROR(VLOOKUP(F9556,english_mapping!A:B,2,FALSE),"NA")</f>
        <v>1</v>
      </c>
      <c r="L9556" t="str">
        <f t="shared" si="149"/>
        <v>Hospitality</v>
      </c>
    </row>
    <row r="9557" spans="1:12" x14ac:dyDescent="0.25">
      <c r="A9557" t="s">
        <v>35182</v>
      </c>
      <c r="B9557" t="s">
        <v>35183</v>
      </c>
      <c r="C9557" t="s">
        <v>35184</v>
      </c>
      <c r="E9557" t="s">
        <v>14</v>
      </c>
      <c r="F9557" t="s">
        <v>21</v>
      </c>
      <c r="G9557" t="s">
        <v>434</v>
      </c>
      <c r="H9557" t="s">
        <v>535</v>
      </c>
      <c r="I9557" t="s">
        <v>322</v>
      </c>
      <c r="K9557" t="b">
        <f>IFERROR(VLOOKUP(F9557,english_mapping!A:B,2,FALSE),"NA")</f>
        <v>1</v>
      </c>
      <c r="L9557">
        <f t="shared" si="149"/>
        <v>0</v>
      </c>
    </row>
    <row r="9558" spans="1:12" x14ac:dyDescent="0.25">
      <c r="A9558" t="s">
        <v>35185</v>
      </c>
      <c r="B9558" t="s">
        <v>35186</v>
      </c>
      <c r="C9558" t="s">
        <v>35187</v>
      </c>
      <c r="E9558" t="s">
        <v>14</v>
      </c>
      <c r="F9558" t="s">
        <v>712</v>
      </c>
      <c r="G9558">
        <v>5</v>
      </c>
      <c r="H9558" t="s">
        <v>713</v>
      </c>
      <c r="I9558" t="s">
        <v>713</v>
      </c>
      <c r="J9558" s="1">
        <v>41640</v>
      </c>
      <c r="K9558" t="b">
        <f>IFERROR(VLOOKUP(F9558,english_mapping!A:B,2,FALSE),"NA")</f>
        <v>0</v>
      </c>
      <c r="L9558">
        <f t="shared" si="149"/>
        <v>0</v>
      </c>
    </row>
    <row r="9559" spans="1:12" x14ac:dyDescent="0.25">
      <c r="A9559" t="s">
        <v>35188</v>
      </c>
      <c r="B9559" t="s">
        <v>35189</v>
      </c>
      <c r="C9559" t="s">
        <v>35190</v>
      </c>
      <c r="D9559" t="s">
        <v>35191</v>
      </c>
      <c r="E9559" t="s">
        <v>14</v>
      </c>
      <c r="F9559" t="s">
        <v>71</v>
      </c>
      <c r="G9559">
        <v>12</v>
      </c>
      <c r="H9559" t="s">
        <v>72</v>
      </c>
      <c r="I9559" t="s">
        <v>72</v>
      </c>
      <c r="J9559" s="1">
        <v>41275</v>
      </c>
      <c r="K9559" t="b">
        <f>IFERROR(VLOOKUP(F9559,english_mapping!A:B,2,FALSE),"NA")</f>
        <v>0</v>
      </c>
      <c r="L9559" t="str">
        <f t="shared" si="149"/>
        <v>Finance</v>
      </c>
    </row>
    <row r="9560" spans="1:12" x14ac:dyDescent="0.25">
      <c r="A9560" t="s">
        <v>35192</v>
      </c>
      <c r="B9560" t="s">
        <v>35193</v>
      </c>
      <c r="C9560" t="s">
        <v>35194</v>
      </c>
      <c r="D9560" t="s">
        <v>23817</v>
      </c>
      <c r="E9560" t="s">
        <v>109</v>
      </c>
      <c r="F9560" t="s">
        <v>21</v>
      </c>
      <c r="G9560" t="s">
        <v>59</v>
      </c>
      <c r="H9560" t="s">
        <v>90</v>
      </c>
      <c r="I9560" t="s">
        <v>90</v>
      </c>
      <c r="J9560" s="1">
        <v>36526</v>
      </c>
      <c r="K9560" t="b">
        <f>IFERROR(VLOOKUP(F9560,english_mapping!A:B,2,FALSE),"NA")</f>
        <v>1</v>
      </c>
      <c r="L9560" t="str">
        <f t="shared" si="149"/>
        <v>Banking</v>
      </c>
    </row>
    <row r="9561" spans="1:12" x14ac:dyDescent="0.25">
      <c r="A9561" t="s">
        <v>35195</v>
      </c>
      <c r="B9561" t="s">
        <v>35196</v>
      </c>
      <c r="C9561" t="s">
        <v>35197</v>
      </c>
      <c r="D9561" t="s">
        <v>262</v>
      </c>
      <c r="E9561" t="s">
        <v>109</v>
      </c>
      <c r="K9561" t="str">
        <f>IFERROR(VLOOKUP(F9561,english_mapping!A:B,2,FALSE),"NA")</f>
        <v>NA</v>
      </c>
      <c r="L9561" t="str">
        <f t="shared" si="149"/>
        <v>Enterprise Software</v>
      </c>
    </row>
    <row r="9562" spans="1:12" x14ac:dyDescent="0.25">
      <c r="A9562" t="s">
        <v>35198</v>
      </c>
      <c r="B9562" t="s">
        <v>35199</v>
      </c>
      <c r="C9562" t="s">
        <v>35200</v>
      </c>
      <c r="E9562" t="s">
        <v>14</v>
      </c>
      <c r="K9562" t="str">
        <f>IFERROR(VLOOKUP(F9562,english_mapping!A:B,2,FALSE),"NA")</f>
        <v>NA</v>
      </c>
      <c r="L9562">
        <f t="shared" si="149"/>
        <v>0</v>
      </c>
    </row>
    <row r="9563" spans="1:12" x14ac:dyDescent="0.25">
      <c r="A9563" t="s">
        <v>35201</v>
      </c>
      <c r="B9563" t="s">
        <v>35202</v>
      </c>
      <c r="C9563" t="s">
        <v>35203</v>
      </c>
      <c r="D9563" t="s">
        <v>262</v>
      </c>
      <c r="E9563" t="s">
        <v>14</v>
      </c>
      <c r="F9563" t="s">
        <v>21</v>
      </c>
      <c r="G9563" t="s">
        <v>59</v>
      </c>
      <c r="H9563" t="s">
        <v>90</v>
      </c>
      <c r="I9563" t="s">
        <v>1461</v>
      </c>
      <c r="J9563" s="1">
        <v>40179</v>
      </c>
      <c r="K9563" t="b">
        <f>IFERROR(VLOOKUP(F9563,english_mapping!A:B,2,FALSE),"NA")</f>
        <v>1</v>
      </c>
      <c r="L9563" t="str">
        <f t="shared" si="149"/>
        <v>Enterprise Software</v>
      </c>
    </row>
    <row r="9564" spans="1:12" x14ac:dyDescent="0.25">
      <c r="A9564" t="s">
        <v>35204</v>
      </c>
      <c r="B9564" t="s">
        <v>35205</v>
      </c>
      <c r="C9564" t="s">
        <v>35206</v>
      </c>
      <c r="D9564" t="s">
        <v>35207</v>
      </c>
      <c r="E9564" t="s">
        <v>14</v>
      </c>
      <c r="F9564" t="s">
        <v>21</v>
      </c>
      <c r="G9564" t="s">
        <v>59</v>
      </c>
      <c r="H9564" t="s">
        <v>60</v>
      </c>
      <c r="I9564" t="s">
        <v>269</v>
      </c>
      <c r="J9564" s="1">
        <v>36161</v>
      </c>
      <c r="K9564" t="b">
        <f>IFERROR(VLOOKUP(F9564,english_mapping!A:B,2,FALSE),"NA")</f>
        <v>1</v>
      </c>
      <c r="L9564" t="str">
        <f t="shared" si="149"/>
        <v>Biotechnology</v>
      </c>
    </row>
    <row r="9565" spans="1:12" x14ac:dyDescent="0.25">
      <c r="A9565" t="s">
        <v>35208</v>
      </c>
      <c r="B9565" t="s">
        <v>35209</v>
      </c>
      <c r="C9565" t="s">
        <v>35210</v>
      </c>
      <c r="D9565" t="s">
        <v>35211</v>
      </c>
      <c r="E9565" t="s">
        <v>14</v>
      </c>
      <c r="K9565" t="str">
        <f>IFERROR(VLOOKUP(F9565,english_mapping!A:B,2,FALSE),"NA")</f>
        <v>NA</v>
      </c>
      <c r="L9565" t="str">
        <f t="shared" si="149"/>
        <v>Apps</v>
      </c>
    </row>
    <row r="9566" spans="1:12" x14ac:dyDescent="0.25">
      <c r="A9566" t="s">
        <v>35212</v>
      </c>
      <c r="B9566" t="s">
        <v>35213</v>
      </c>
      <c r="C9566" t="s">
        <v>35214</v>
      </c>
      <c r="D9566" t="s">
        <v>35215</v>
      </c>
      <c r="E9566" t="s">
        <v>14</v>
      </c>
      <c r="F9566" t="s">
        <v>21</v>
      </c>
      <c r="G9566" t="s">
        <v>285</v>
      </c>
      <c r="H9566" t="s">
        <v>587</v>
      </c>
      <c r="I9566" t="s">
        <v>587</v>
      </c>
      <c r="J9566" t="s">
        <v>35216</v>
      </c>
      <c r="K9566" t="b">
        <f>IFERROR(VLOOKUP(F9566,english_mapping!A:B,2,FALSE),"NA")</f>
        <v>1</v>
      </c>
      <c r="L9566" t="str">
        <f t="shared" si="149"/>
        <v>3D</v>
      </c>
    </row>
    <row r="9567" spans="1:12" x14ac:dyDescent="0.25">
      <c r="A9567" t="s">
        <v>35217</v>
      </c>
      <c r="B9567" t="s">
        <v>35218</v>
      </c>
      <c r="C9567" t="s">
        <v>35219</v>
      </c>
      <c r="D9567" t="s">
        <v>38</v>
      </c>
      <c r="E9567" t="s">
        <v>14</v>
      </c>
      <c r="F9567" t="s">
        <v>1087</v>
      </c>
      <c r="G9567">
        <v>13</v>
      </c>
      <c r="H9567" t="s">
        <v>22232</v>
      </c>
      <c r="I9567" t="s">
        <v>22232</v>
      </c>
      <c r="J9567" t="s">
        <v>35220</v>
      </c>
      <c r="K9567" t="b">
        <f>IFERROR(VLOOKUP(F9567,english_mapping!A:B,2,FALSE),"NA")</f>
        <v>0</v>
      </c>
      <c r="L9567" t="str">
        <f t="shared" si="149"/>
        <v>Software</v>
      </c>
    </row>
    <row r="9568" spans="1:12" x14ac:dyDescent="0.25">
      <c r="A9568" t="s">
        <v>35221</v>
      </c>
      <c r="B9568" t="s">
        <v>35222</v>
      </c>
      <c r="C9568" t="s">
        <v>35223</v>
      </c>
      <c r="D9568" t="s">
        <v>1275</v>
      </c>
      <c r="E9568" t="s">
        <v>14</v>
      </c>
      <c r="F9568" t="s">
        <v>649</v>
      </c>
      <c r="G9568">
        <v>10</v>
      </c>
      <c r="H9568" t="s">
        <v>2907</v>
      </c>
      <c r="I9568" t="s">
        <v>2907</v>
      </c>
      <c r="J9568" s="1">
        <v>38353</v>
      </c>
      <c r="K9568" t="b">
        <f>IFERROR(VLOOKUP(F9568,english_mapping!A:B,2,FALSE),"NA")</f>
        <v>1</v>
      </c>
      <c r="L9568" t="str">
        <f t="shared" si="149"/>
        <v>Health Care</v>
      </c>
    </row>
    <row r="9569" spans="1:12" x14ac:dyDescent="0.25">
      <c r="A9569" t="s">
        <v>35224</v>
      </c>
      <c r="B9569" t="s">
        <v>35225</v>
      </c>
      <c r="C9569" t="s">
        <v>35226</v>
      </c>
      <c r="D9569" t="s">
        <v>35227</v>
      </c>
      <c r="E9569" t="s">
        <v>109</v>
      </c>
      <c r="F9569" t="s">
        <v>462</v>
      </c>
      <c r="G9569">
        <v>48</v>
      </c>
      <c r="H9569" t="s">
        <v>463</v>
      </c>
      <c r="I9569" t="s">
        <v>463</v>
      </c>
      <c r="J9569" s="1">
        <v>39448</v>
      </c>
      <c r="K9569" t="b">
        <f>IFERROR(VLOOKUP(F9569,english_mapping!A:B,2,FALSE),"NA")</f>
        <v>0</v>
      </c>
      <c r="L9569" t="str">
        <f t="shared" si="149"/>
        <v>Analytics</v>
      </c>
    </row>
    <row r="9570" spans="1:12" x14ac:dyDescent="0.25">
      <c r="A9570" t="s">
        <v>35228</v>
      </c>
      <c r="B9570" t="s">
        <v>35229</v>
      </c>
      <c r="C9570" t="s">
        <v>35230</v>
      </c>
      <c r="D9570" t="s">
        <v>35231</v>
      </c>
      <c r="E9570" t="s">
        <v>205</v>
      </c>
      <c r="F9570" t="s">
        <v>21</v>
      </c>
      <c r="G9570" t="s">
        <v>101</v>
      </c>
      <c r="H9570" t="s">
        <v>102</v>
      </c>
      <c r="I9570" t="s">
        <v>103</v>
      </c>
      <c r="J9570" s="1">
        <v>40909</v>
      </c>
      <c r="K9570" t="b">
        <f>IFERROR(VLOOKUP(F9570,english_mapping!A:B,2,FALSE),"NA")</f>
        <v>1</v>
      </c>
      <c r="L9570" t="str">
        <f t="shared" si="149"/>
        <v>Ad Targeting</v>
      </c>
    </row>
    <row r="9571" spans="1:12" x14ac:dyDescent="0.25">
      <c r="A9571" t="s">
        <v>35232</v>
      </c>
      <c r="B9571" t="s">
        <v>35233</v>
      </c>
      <c r="C9571" t="s">
        <v>35234</v>
      </c>
      <c r="D9571" t="s">
        <v>35235</v>
      </c>
      <c r="E9571" t="s">
        <v>14</v>
      </c>
      <c r="F9571" t="s">
        <v>5036</v>
      </c>
      <c r="G9571">
        <v>9</v>
      </c>
      <c r="H9571" t="s">
        <v>7532</v>
      </c>
      <c r="I9571" t="s">
        <v>7532</v>
      </c>
      <c r="K9571" t="b">
        <f>IFERROR(VLOOKUP(F9571,english_mapping!A:B,2,FALSE),"NA")</f>
        <v>0</v>
      </c>
      <c r="L9571" t="str">
        <f t="shared" si="149"/>
        <v>Apps</v>
      </c>
    </row>
    <row r="9572" spans="1:12" x14ac:dyDescent="0.25">
      <c r="A9572" t="s">
        <v>35236</v>
      </c>
      <c r="B9572" t="s">
        <v>35237</v>
      </c>
      <c r="C9572" t="s">
        <v>35238</v>
      </c>
      <c r="D9572" t="s">
        <v>38</v>
      </c>
      <c r="E9572" t="s">
        <v>14</v>
      </c>
      <c r="F9572" t="s">
        <v>21</v>
      </c>
      <c r="G9572" t="s">
        <v>59</v>
      </c>
      <c r="H9572" t="s">
        <v>60</v>
      </c>
      <c r="I9572" t="s">
        <v>66</v>
      </c>
      <c r="J9572" s="1">
        <v>40918</v>
      </c>
      <c r="K9572" t="b">
        <f>IFERROR(VLOOKUP(F9572,english_mapping!A:B,2,FALSE),"NA")</f>
        <v>1</v>
      </c>
      <c r="L9572" t="str">
        <f t="shared" si="149"/>
        <v>Software</v>
      </c>
    </row>
    <row r="9573" spans="1:12" x14ac:dyDescent="0.25">
      <c r="A9573" t="s">
        <v>35239</v>
      </c>
      <c r="B9573" t="s">
        <v>35240</v>
      </c>
      <c r="C9573" t="s">
        <v>35241</v>
      </c>
      <c r="D9573" t="s">
        <v>7337</v>
      </c>
      <c r="E9573" t="s">
        <v>14</v>
      </c>
      <c r="F9573" t="s">
        <v>15</v>
      </c>
      <c r="G9573">
        <v>19</v>
      </c>
      <c r="H9573" t="s">
        <v>479</v>
      </c>
      <c r="I9573" t="s">
        <v>479</v>
      </c>
      <c r="J9573" s="1">
        <v>42005</v>
      </c>
      <c r="K9573" t="b">
        <f>IFERROR(VLOOKUP(F9573,english_mapping!A:B,2,FALSE),"NA")</f>
        <v>1</v>
      </c>
      <c r="L9573" t="str">
        <f t="shared" si="149"/>
        <v>Furniture</v>
      </c>
    </row>
    <row r="9574" spans="1:12" x14ac:dyDescent="0.25">
      <c r="A9574" t="s">
        <v>35242</v>
      </c>
      <c r="B9574" t="s">
        <v>35243</v>
      </c>
      <c r="C9574" t="s">
        <v>35244</v>
      </c>
      <c r="D9574" t="s">
        <v>51</v>
      </c>
      <c r="E9574" t="s">
        <v>14</v>
      </c>
      <c r="F9574" t="s">
        <v>21</v>
      </c>
      <c r="G9574" t="s">
        <v>59</v>
      </c>
      <c r="H9574" t="s">
        <v>90</v>
      </c>
      <c r="I9574" t="s">
        <v>90</v>
      </c>
      <c r="J9574" s="1">
        <v>38353</v>
      </c>
      <c r="K9574" t="b">
        <f>IFERROR(VLOOKUP(F9574,english_mapping!A:B,2,FALSE),"NA")</f>
        <v>1</v>
      </c>
      <c r="L9574" t="str">
        <f t="shared" si="149"/>
        <v>Biotechnology</v>
      </c>
    </row>
    <row r="9575" spans="1:12" x14ac:dyDescent="0.25">
      <c r="A9575" t="s">
        <v>35245</v>
      </c>
      <c r="B9575" t="s">
        <v>35246</v>
      </c>
      <c r="C9575" t="s">
        <v>35247</v>
      </c>
      <c r="D9575" t="s">
        <v>178</v>
      </c>
      <c r="E9575" t="s">
        <v>14</v>
      </c>
      <c r="F9575" t="s">
        <v>15</v>
      </c>
      <c r="G9575">
        <v>25</v>
      </c>
      <c r="H9575" t="s">
        <v>147</v>
      </c>
      <c r="I9575" t="s">
        <v>147</v>
      </c>
      <c r="J9575" s="1">
        <v>35796</v>
      </c>
      <c r="K9575" t="b">
        <f>IFERROR(VLOOKUP(F9575,english_mapping!A:B,2,FALSE),"NA")</f>
        <v>1</v>
      </c>
      <c r="L9575" t="str">
        <f t="shared" si="149"/>
        <v>Hospitality</v>
      </c>
    </row>
    <row r="9576" spans="1:12" x14ac:dyDescent="0.25">
      <c r="A9576" t="s">
        <v>35248</v>
      </c>
      <c r="B9576" t="s">
        <v>35249</v>
      </c>
      <c r="C9576" t="s">
        <v>35250</v>
      </c>
      <c r="D9576" t="s">
        <v>6367</v>
      </c>
      <c r="E9576" t="s">
        <v>14</v>
      </c>
      <c r="F9576" t="s">
        <v>21</v>
      </c>
      <c r="G9576" t="s">
        <v>59</v>
      </c>
      <c r="H9576" t="s">
        <v>60</v>
      </c>
      <c r="I9576" t="s">
        <v>269</v>
      </c>
      <c r="J9576" t="s">
        <v>35251</v>
      </c>
      <c r="K9576" t="b">
        <f>IFERROR(VLOOKUP(F9576,english_mapping!A:B,2,FALSE),"NA")</f>
        <v>1</v>
      </c>
      <c r="L9576" t="str">
        <f t="shared" si="149"/>
        <v>Enterprise Software</v>
      </c>
    </row>
    <row r="9577" spans="1:12" x14ac:dyDescent="0.25">
      <c r="A9577" t="s">
        <v>35252</v>
      </c>
      <c r="B9577" t="s">
        <v>35253</v>
      </c>
      <c r="C9577" t="s">
        <v>35254</v>
      </c>
      <c r="D9577" t="s">
        <v>51</v>
      </c>
      <c r="E9577" t="s">
        <v>14</v>
      </c>
      <c r="K9577" t="str">
        <f>IFERROR(VLOOKUP(F9577,english_mapping!A:B,2,FALSE),"NA")</f>
        <v>NA</v>
      </c>
      <c r="L9577" t="str">
        <f t="shared" si="149"/>
        <v>Biotechnology</v>
      </c>
    </row>
    <row r="9578" spans="1:12" x14ac:dyDescent="0.25">
      <c r="A9578" t="s">
        <v>35255</v>
      </c>
      <c r="B9578" t="s">
        <v>35256</v>
      </c>
      <c r="C9578" t="s">
        <v>35257</v>
      </c>
      <c r="D9578" t="s">
        <v>38</v>
      </c>
      <c r="E9578" t="s">
        <v>14</v>
      </c>
      <c r="F9578" t="s">
        <v>161</v>
      </c>
      <c r="G9578" t="s">
        <v>1256</v>
      </c>
      <c r="H9578" t="s">
        <v>16140</v>
      </c>
      <c r="I9578" t="s">
        <v>16140</v>
      </c>
      <c r="J9578" s="1">
        <v>37257</v>
      </c>
      <c r="K9578" t="b">
        <f>IFERROR(VLOOKUP(F9578,english_mapping!A:B,2,FALSE),"NA")</f>
        <v>0</v>
      </c>
      <c r="L9578" t="str">
        <f t="shared" si="149"/>
        <v>Software</v>
      </c>
    </row>
    <row r="9579" spans="1:12" x14ac:dyDescent="0.25">
      <c r="A9579" t="s">
        <v>35258</v>
      </c>
      <c r="B9579" t="s">
        <v>35259</v>
      </c>
      <c r="C9579" t="s">
        <v>35260</v>
      </c>
      <c r="D9579" t="s">
        <v>38</v>
      </c>
      <c r="E9579" t="s">
        <v>14</v>
      </c>
      <c r="F9579" t="s">
        <v>21</v>
      </c>
      <c r="G9579" t="s">
        <v>1428</v>
      </c>
      <c r="H9579" t="s">
        <v>3950</v>
      </c>
      <c r="I9579" t="s">
        <v>3950</v>
      </c>
      <c r="J9579" s="1">
        <v>39456</v>
      </c>
      <c r="K9579" t="b">
        <f>IFERROR(VLOOKUP(F9579,english_mapping!A:B,2,FALSE),"NA")</f>
        <v>1</v>
      </c>
      <c r="L9579" t="str">
        <f t="shared" si="149"/>
        <v>Software</v>
      </c>
    </row>
    <row r="9580" spans="1:12" x14ac:dyDescent="0.25">
      <c r="A9580" t="s">
        <v>35261</v>
      </c>
      <c r="B9580" t="s">
        <v>35262</v>
      </c>
      <c r="C9580" t="s">
        <v>35263</v>
      </c>
      <c r="D9580" t="s">
        <v>35264</v>
      </c>
      <c r="E9580" t="s">
        <v>14</v>
      </c>
      <c r="F9580" t="s">
        <v>21</v>
      </c>
      <c r="G9580" t="s">
        <v>285</v>
      </c>
      <c r="H9580" t="s">
        <v>1054</v>
      </c>
      <c r="I9580" t="s">
        <v>1054</v>
      </c>
      <c r="K9580" t="b">
        <f>IFERROR(VLOOKUP(F9580,english_mapping!A:B,2,FALSE),"NA")</f>
        <v>1</v>
      </c>
      <c r="L9580" t="str">
        <f t="shared" si="149"/>
        <v>Analytics</v>
      </c>
    </row>
    <row r="9581" spans="1:12" x14ac:dyDescent="0.25">
      <c r="A9581" t="s">
        <v>35265</v>
      </c>
      <c r="B9581" t="s">
        <v>35266</v>
      </c>
      <c r="C9581" t="s">
        <v>35267</v>
      </c>
      <c r="D9581" t="s">
        <v>35268</v>
      </c>
      <c r="E9581" t="s">
        <v>14</v>
      </c>
      <c r="F9581" t="s">
        <v>161</v>
      </c>
      <c r="G9581" t="s">
        <v>5719</v>
      </c>
      <c r="H9581" t="s">
        <v>5927</v>
      </c>
      <c r="I9581" t="s">
        <v>5927</v>
      </c>
      <c r="J9581" s="1">
        <v>39853</v>
      </c>
      <c r="K9581" t="b">
        <f>IFERROR(VLOOKUP(F9581,english_mapping!A:B,2,FALSE),"NA")</f>
        <v>0</v>
      </c>
      <c r="L9581" t="str">
        <f t="shared" si="149"/>
        <v>Search</v>
      </c>
    </row>
    <row r="9582" spans="1:12" x14ac:dyDescent="0.25">
      <c r="A9582" t="s">
        <v>35269</v>
      </c>
      <c r="B9582" t="s">
        <v>35270</v>
      </c>
      <c r="C9582" t="s">
        <v>35271</v>
      </c>
      <c r="D9582" t="s">
        <v>35272</v>
      </c>
      <c r="E9582" t="s">
        <v>14</v>
      </c>
      <c r="F9582" t="s">
        <v>21</v>
      </c>
      <c r="G9582" t="s">
        <v>1360</v>
      </c>
      <c r="H9582" t="s">
        <v>1361</v>
      </c>
      <c r="I9582" t="s">
        <v>29570</v>
      </c>
      <c r="J9582" s="1">
        <v>40548</v>
      </c>
      <c r="K9582" t="b">
        <f>IFERROR(VLOOKUP(F9582,english_mapping!A:B,2,FALSE),"NA")</f>
        <v>1</v>
      </c>
      <c r="L9582" t="str">
        <f t="shared" si="149"/>
        <v>Finance</v>
      </c>
    </row>
    <row r="9583" spans="1:12" x14ac:dyDescent="0.25">
      <c r="A9583" t="s">
        <v>35273</v>
      </c>
      <c r="B9583" t="s">
        <v>35274</v>
      </c>
      <c r="C9583" t="s">
        <v>35275</v>
      </c>
      <c r="D9583" t="s">
        <v>654</v>
      </c>
      <c r="E9583" t="s">
        <v>14</v>
      </c>
      <c r="F9583" t="s">
        <v>21</v>
      </c>
      <c r="G9583" t="s">
        <v>59</v>
      </c>
      <c r="H9583" t="s">
        <v>60</v>
      </c>
      <c r="I9583" t="s">
        <v>3044</v>
      </c>
      <c r="J9583" s="1">
        <v>41275</v>
      </c>
      <c r="K9583" t="b">
        <f>IFERROR(VLOOKUP(F9583,english_mapping!A:B,2,FALSE),"NA")</f>
        <v>1</v>
      </c>
      <c r="L9583" t="str">
        <f t="shared" si="149"/>
        <v>News</v>
      </c>
    </row>
    <row r="9584" spans="1:12" x14ac:dyDescent="0.25">
      <c r="A9584" t="s">
        <v>35276</v>
      </c>
      <c r="B9584" t="s">
        <v>35277</v>
      </c>
      <c r="C9584" t="s">
        <v>35278</v>
      </c>
      <c r="D9584" t="s">
        <v>35279</v>
      </c>
      <c r="E9584" t="s">
        <v>14</v>
      </c>
      <c r="F9584" t="s">
        <v>21</v>
      </c>
      <c r="G9584" t="s">
        <v>59</v>
      </c>
      <c r="H9584" t="s">
        <v>60</v>
      </c>
      <c r="I9584" t="s">
        <v>66</v>
      </c>
      <c r="J9584" s="1">
        <v>37987</v>
      </c>
      <c r="K9584" t="b">
        <f>IFERROR(VLOOKUP(F9584,english_mapping!A:B,2,FALSE),"NA")</f>
        <v>1</v>
      </c>
      <c r="L9584" t="str">
        <f t="shared" si="149"/>
        <v>Cloud Computing</v>
      </c>
    </row>
    <row r="9585" spans="1:12" x14ac:dyDescent="0.25">
      <c r="A9585" t="s">
        <v>35280</v>
      </c>
      <c r="B9585" t="s">
        <v>35281</v>
      </c>
      <c r="C9585" t="s">
        <v>35282</v>
      </c>
      <c r="D9585" t="s">
        <v>35283</v>
      </c>
      <c r="E9585" t="s">
        <v>14</v>
      </c>
      <c r="F9585" t="s">
        <v>649</v>
      </c>
      <c r="G9585">
        <v>10</v>
      </c>
      <c r="H9585" t="s">
        <v>2907</v>
      </c>
      <c r="I9585" t="s">
        <v>2907</v>
      </c>
      <c r="K9585" t="b">
        <f>IFERROR(VLOOKUP(F9585,english_mapping!A:B,2,FALSE),"NA")</f>
        <v>1</v>
      </c>
      <c r="L9585" t="str">
        <f t="shared" si="149"/>
        <v>Health and Wellness</v>
      </c>
    </row>
    <row r="9586" spans="1:12" x14ac:dyDescent="0.25">
      <c r="A9586" t="s">
        <v>35284</v>
      </c>
      <c r="B9586" t="s">
        <v>35285</v>
      </c>
      <c r="C9586" t="s">
        <v>35286</v>
      </c>
      <c r="D9586" t="s">
        <v>1275</v>
      </c>
      <c r="E9586" t="s">
        <v>14</v>
      </c>
      <c r="F9586" t="s">
        <v>21</v>
      </c>
      <c r="G9586" t="s">
        <v>59</v>
      </c>
      <c r="H9586" t="s">
        <v>60</v>
      </c>
      <c r="I9586" t="s">
        <v>9214</v>
      </c>
      <c r="J9586" s="1">
        <v>38353</v>
      </c>
      <c r="K9586" t="b">
        <f>IFERROR(VLOOKUP(F9586,english_mapping!A:B,2,FALSE),"NA")</f>
        <v>1</v>
      </c>
      <c r="L9586" t="str">
        <f t="shared" si="149"/>
        <v>Health Care</v>
      </c>
    </row>
    <row r="9587" spans="1:12" x14ac:dyDescent="0.25">
      <c r="A9587" t="s">
        <v>35287</v>
      </c>
      <c r="B9587" t="s">
        <v>35288</v>
      </c>
      <c r="C9587" t="s">
        <v>35289</v>
      </c>
      <c r="D9587" t="s">
        <v>35290</v>
      </c>
      <c r="E9587" t="s">
        <v>14</v>
      </c>
      <c r="F9587" t="s">
        <v>21</v>
      </c>
      <c r="G9587" t="s">
        <v>101</v>
      </c>
      <c r="H9587" t="s">
        <v>102</v>
      </c>
      <c r="I9587" t="s">
        <v>103</v>
      </c>
      <c r="J9587" s="1">
        <v>41640</v>
      </c>
      <c r="K9587" t="b">
        <f>IFERROR(VLOOKUP(F9587,english_mapping!A:B,2,FALSE),"NA")</f>
        <v>1</v>
      </c>
      <c r="L9587" t="str">
        <f t="shared" si="149"/>
        <v>All Markets</v>
      </c>
    </row>
    <row r="9588" spans="1:12" x14ac:dyDescent="0.25">
      <c r="A9588" t="s">
        <v>35291</v>
      </c>
      <c r="B9588" t="s">
        <v>35292</v>
      </c>
      <c r="C9588" t="s">
        <v>35293</v>
      </c>
      <c r="D9588" t="s">
        <v>284</v>
      </c>
      <c r="E9588" t="s">
        <v>14</v>
      </c>
      <c r="F9588" t="s">
        <v>21</v>
      </c>
      <c r="G9588" t="s">
        <v>138</v>
      </c>
      <c r="H9588" t="s">
        <v>139</v>
      </c>
      <c r="I9588" t="s">
        <v>139</v>
      </c>
      <c r="J9588" t="s">
        <v>35294</v>
      </c>
      <c r="K9588" t="b">
        <f>IFERROR(VLOOKUP(F9588,english_mapping!A:B,2,FALSE),"NA")</f>
        <v>1</v>
      </c>
      <c r="L9588" t="str">
        <f t="shared" si="149"/>
        <v>Real Estate</v>
      </c>
    </row>
    <row r="9589" spans="1:12" x14ac:dyDescent="0.25">
      <c r="A9589" t="s">
        <v>35295</v>
      </c>
      <c r="B9589" t="s">
        <v>35296</v>
      </c>
      <c r="C9589" t="s">
        <v>35297</v>
      </c>
      <c r="D9589" t="s">
        <v>35298</v>
      </c>
      <c r="E9589" t="s">
        <v>14</v>
      </c>
      <c r="F9589" t="s">
        <v>21</v>
      </c>
      <c r="G9589" t="s">
        <v>822</v>
      </c>
      <c r="H9589" t="s">
        <v>823</v>
      </c>
      <c r="I9589" t="s">
        <v>3679</v>
      </c>
      <c r="K9589" t="b">
        <f>IFERROR(VLOOKUP(F9589,english_mapping!A:B,2,FALSE),"NA")</f>
        <v>1</v>
      </c>
      <c r="L9589" t="str">
        <f t="shared" si="149"/>
        <v>Construction</v>
      </c>
    </row>
    <row r="9590" spans="1:12" x14ac:dyDescent="0.25">
      <c r="A9590" t="s">
        <v>35299</v>
      </c>
      <c r="B9590" t="s">
        <v>35300</v>
      </c>
      <c r="D9590" t="s">
        <v>70</v>
      </c>
      <c r="E9590" t="s">
        <v>14</v>
      </c>
      <c r="K9590" t="str">
        <f>IFERROR(VLOOKUP(F9590,english_mapping!A:B,2,FALSE),"NA")</f>
        <v>NA</v>
      </c>
      <c r="L9590" t="str">
        <f t="shared" si="149"/>
        <v>E-Commerce</v>
      </c>
    </row>
    <row r="9591" spans="1:12" x14ac:dyDescent="0.25">
      <c r="A9591" t="s">
        <v>35301</v>
      </c>
      <c r="B9591" t="s">
        <v>35302</v>
      </c>
      <c r="C9591" t="s">
        <v>35303</v>
      </c>
      <c r="D9591" t="s">
        <v>32</v>
      </c>
      <c r="E9591" t="s">
        <v>14</v>
      </c>
      <c r="F9591" t="s">
        <v>21</v>
      </c>
      <c r="G9591" t="s">
        <v>206</v>
      </c>
      <c r="H9591" t="s">
        <v>7094</v>
      </c>
      <c r="I9591" t="s">
        <v>7094</v>
      </c>
      <c r="K9591" t="b">
        <f>IFERROR(VLOOKUP(F9591,english_mapping!A:B,2,FALSE),"NA")</f>
        <v>1</v>
      </c>
      <c r="L9591" t="str">
        <f t="shared" si="149"/>
        <v>Curated Web</v>
      </c>
    </row>
    <row r="9592" spans="1:12" x14ac:dyDescent="0.25">
      <c r="A9592" t="s">
        <v>35304</v>
      </c>
      <c r="B9592" t="s">
        <v>35305</v>
      </c>
      <c r="C9592" t="s">
        <v>35306</v>
      </c>
      <c r="D9592" t="s">
        <v>51</v>
      </c>
      <c r="E9592" t="s">
        <v>109</v>
      </c>
      <c r="F9592" t="s">
        <v>161</v>
      </c>
      <c r="G9592" t="s">
        <v>162</v>
      </c>
      <c r="H9592" t="s">
        <v>163</v>
      </c>
      <c r="I9592" t="s">
        <v>163</v>
      </c>
      <c r="J9592" s="1">
        <v>35431</v>
      </c>
      <c r="K9592" t="b">
        <f>IFERROR(VLOOKUP(F9592,english_mapping!A:B,2,FALSE),"NA")</f>
        <v>0</v>
      </c>
      <c r="L9592" t="str">
        <f t="shared" si="149"/>
        <v>Biotechnology</v>
      </c>
    </row>
    <row r="9593" spans="1:12" x14ac:dyDescent="0.25">
      <c r="A9593" t="s">
        <v>35307</v>
      </c>
      <c r="B9593" t="s">
        <v>35308</v>
      </c>
      <c r="C9593" t="s">
        <v>35309</v>
      </c>
      <c r="D9593" t="s">
        <v>35310</v>
      </c>
      <c r="E9593" t="s">
        <v>14</v>
      </c>
      <c r="J9593" s="1">
        <v>40977</v>
      </c>
      <c r="K9593" t="str">
        <f>IFERROR(VLOOKUP(F9593,english_mapping!A:B,2,FALSE),"NA")</f>
        <v>NA</v>
      </c>
      <c r="L9593" t="str">
        <f t="shared" si="149"/>
        <v>Apps</v>
      </c>
    </row>
    <row r="9594" spans="1:12" x14ac:dyDescent="0.25">
      <c r="A9594" t="s">
        <v>35311</v>
      </c>
      <c r="B9594" t="s">
        <v>35312</v>
      </c>
      <c r="C9594" t="s">
        <v>35313</v>
      </c>
      <c r="D9594" t="s">
        <v>35314</v>
      </c>
      <c r="E9594" t="s">
        <v>14</v>
      </c>
      <c r="F9594" t="s">
        <v>13083</v>
      </c>
      <c r="G9594">
        <v>35</v>
      </c>
      <c r="H9594" t="s">
        <v>13696</v>
      </c>
      <c r="I9594" t="s">
        <v>13696</v>
      </c>
      <c r="K9594" t="b">
        <f>IFERROR(VLOOKUP(F9594,english_mapping!A:B,2,FALSE),"NA")</f>
        <v>0</v>
      </c>
      <c r="L9594" t="str">
        <f t="shared" si="149"/>
        <v>Hotels</v>
      </c>
    </row>
    <row r="9595" spans="1:12" x14ac:dyDescent="0.25">
      <c r="A9595" t="s">
        <v>35315</v>
      </c>
      <c r="B9595" t="s">
        <v>35316</v>
      </c>
      <c r="C9595" t="s">
        <v>35317</v>
      </c>
      <c r="D9595" t="s">
        <v>35318</v>
      </c>
      <c r="E9595" t="s">
        <v>14</v>
      </c>
      <c r="F9595" t="s">
        <v>1163</v>
      </c>
      <c r="G9595">
        <v>2</v>
      </c>
      <c r="H9595" t="s">
        <v>1785</v>
      </c>
      <c r="I9595" t="s">
        <v>1786</v>
      </c>
      <c r="K9595" t="b">
        <f>IFERROR(VLOOKUP(F9595,english_mapping!A:B,2,FALSE),"NA")</f>
        <v>0</v>
      </c>
      <c r="L9595" t="str">
        <f t="shared" si="149"/>
        <v>Financial Services</v>
      </c>
    </row>
    <row r="9596" spans="1:12" x14ac:dyDescent="0.25">
      <c r="A9596" t="s">
        <v>35319</v>
      </c>
      <c r="B9596" t="s">
        <v>35320</v>
      </c>
      <c r="C9596" t="s">
        <v>35321</v>
      </c>
      <c r="D9596" t="s">
        <v>2541</v>
      </c>
      <c r="E9596" t="s">
        <v>14</v>
      </c>
      <c r="F9596" t="s">
        <v>124</v>
      </c>
      <c r="G9596" t="s">
        <v>125</v>
      </c>
      <c r="H9596" t="s">
        <v>126</v>
      </c>
      <c r="I9596" t="s">
        <v>126</v>
      </c>
      <c r="J9596" s="1">
        <v>40640</v>
      </c>
      <c r="K9596" t="b">
        <f>IFERROR(VLOOKUP(F9596,english_mapping!A:B,2,FALSE),"NA")</f>
        <v>1</v>
      </c>
      <c r="L9596" t="str">
        <f t="shared" si="149"/>
        <v>Advertising</v>
      </c>
    </row>
    <row r="9597" spans="1:12" x14ac:dyDescent="0.25">
      <c r="A9597" t="s">
        <v>35322</v>
      </c>
      <c r="B9597" t="s">
        <v>35323</v>
      </c>
      <c r="C9597" t="s">
        <v>35324</v>
      </c>
      <c r="D9597" t="s">
        <v>35325</v>
      </c>
      <c r="E9597" t="s">
        <v>14</v>
      </c>
      <c r="F9597" t="s">
        <v>21</v>
      </c>
      <c r="G9597" t="s">
        <v>822</v>
      </c>
      <c r="H9597" t="s">
        <v>823</v>
      </c>
      <c r="I9597" t="s">
        <v>824</v>
      </c>
      <c r="J9597" s="1">
        <v>39819</v>
      </c>
      <c r="K9597" t="b">
        <f>IFERROR(VLOOKUP(F9597,english_mapping!A:B,2,FALSE),"NA")</f>
        <v>1</v>
      </c>
      <c r="L9597" t="str">
        <f t="shared" si="149"/>
        <v>Analytics</v>
      </c>
    </row>
    <row r="9598" spans="1:12" x14ac:dyDescent="0.25">
      <c r="A9598" t="s">
        <v>35326</v>
      </c>
      <c r="B9598" t="s">
        <v>35327</v>
      </c>
      <c r="C9598" t="s">
        <v>35328</v>
      </c>
      <c r="D9598" t="s">
        <v>35329</v>
      </c>
      <c r="E9598" t="s">
        <v>14</v>
      </c>
      <c r="F9598" t="s">
        <v>560</v>
      </c>
      <c r="G9598">
        <v>56</v>
      </c>
      <c r="H9598" t="s">
        <v>2614</v>
      </c>
      <c r="I9598" t="s">
        <v>2614</v>
      </c>
      <c r="K9598" t="b">
        <f>IFERROR(VLOOKUP(F9598,english_mapping!A:B,2,FALSE),"NA")</f>
        <v>0</v>
      </c>
      <c r="L9598" t="str">
        <f t="shared" si="149"/>
        <v>Mobile</v>
      </c>
    </row>
    <row r="9599" spans="1:12" x14ac:dyDescent="0.25">
      <c r="A9599" t="s">
        <v>35330</v>
      </c>
      <c r="B9599" t="s">
        <v>35331</v>
      </c>
      <c r="C9599" t="s">
        <v>35332</v>
      </c>
      <c r="D9599" t="s">
        <v>356</v>
      </c>
      <c r="E9599" t="s">
        <v>14</v>
      </c>
      <c r="F9599" t="s">
        <v>124</v>
      </c>
      <c r="G9599" t="s">
        <v>3979</v>
      </c>
      <c r="J9599" s="1">
        <v>39448</v>
      </c>
      <c r="K9599" t="b">
        <f>IFERROR(VLOOKUP(F9599,english_mapping!A:B,2,FALSE),"NA")</f>
        <v>1</v>
      </c>
      <c r="L9599" t="str">
        <f t="shared" si="149"/>
        <v>Manufacturing</v>
      </c>
    </row>
    <row r="9600" spans="1:12" x14ac:dyDescent="0.25">
      <c r="A9600" t="s">
        <v>35333</v>
      </c>
      <c r="B9600" t="s">
        <v>35334</v>
      </c>
      <c r="C9600" t="s">
        <v>35335</v>
      </c>
      <c r="D9600" t="s">
        <v>38</v>
      </c>
      <c r="E9600" t="s">
        <v>14</v>
      </c>
      <c r="F9600" t="s">
        <v>21</v>
      </c>
      <c r="G9600" t="s">
        <v>59</v>
      </c>
      <c r="H9600" t="s">
        <v>60</v>
      </c>
      <c r="I9600" t="s">
        <v>66</v>
      </c>
      <c r="J9600" s="1">
        <v>42005</v>
      </c>
      <c r="K9600" t="b">
        <f>IFERROR(VLOOKUP(F9600,english_mapping!A:B,2,FALSE),"NA")</f>
        <v>1</v>
      </c>
      <c r="L9600" t="str">
        <f t="shared" si="149"/>
        <v>Software</v>
      </c>
    </row>
    <row r="9601" spans="1:12" x14ac:dyDescent="0.25">
      <c r="A9601" t="s">
        <v>35336</v>
      </c>
      <c r="B9601" t="s">
        <v>35337</v>
      </c>
      <c r="C9601" t="s">
        <v>35338</v>
      </c>
      <c r="D9601" t="s">
        <v>2541</v>
      </c>
      <c r="E9601" t="s">
        <v>109</v>
      </c>
      <c r="F9601" t="s">
        <v>21</v>
      </c>
      <c r="G9601" t="s">
        <v>101</v>
      </c>
      <c r="H9601" t="s">
        <v>102</v>
      </c>
      <c r="I9601" t="s">
        <v>103</v>
      </c>
      <c r="J9601" s="1">
        <v>35431</v>
      </c>
      <c r="K9601" t="b">
        <f>IFERROR(VLOOKUP(F9601,english_mapping!A:B,2,FALSE),"NA")</f>
        <v>1</v>
      </c>
      <c r="L9601" t="str">
        <f t="shared" si="149"/>
        <v>Advertising</v>
      </c>
    </row>
    <row r="9602" spans="1:12" x14ac:dyDescent="0.25">
      <c r="A9602" t="s">
        <v>35339</v>
      </c>
      <c r="B9602" t="s">
        <v>35340</v>
      </c>
      <c r="C9602" t="s">
        <v>35341</v>
      </c>
      <c r="D9602" t="s">
        <v>800</v>
      </c>
      <c r="E9602" t="s">
        <v>14</v>
      </c>
      <c r="F9602" t="s">
        <v>21</v>
      </c>
      <c r="G9602" t="s">
        <v>1035</v>
      </c>
      <c r="H9602" t="s">
        <v>1036</v>
      </c>
      <c r="I9602" t="s">
        <v>17170</v>
      </c>
      <c r="J9602" s="1">
        <v>36161</v>
      </c>
      <c r="K9602" t="b">
        <f>IFERROR(VLOOKUP(F9602,english_mapping!A:B,2,FALSE),"NA")</f>
        <v>1</v>
      </c>
      <c r="L9602" t="str">
        <f t="shared" si="149"/>
        <v>Services</v>
      </c>
    </row>
    <row r="9603" spans="1:12" x14ac:dyDescent="0.25">
      <c r="A9603" t="s">
        <v>35342</v>
      </c>
      <c r="B9603" t="s">
        <v>35343</v>
      </c>
      <c r="C9603" t="s">
        <v>35344</v>
      </c>
      <c r="D9603" t="s">
        <v>35345</v>
      </c>
      <c r="E9603" t="s">
        <v>14</v>
      </c>
      <c r="F9603" t="s">
        <v>124</v>
      </c>
      <c r="G9603" t="s">
        <v>125</v>
      </c>
      <c r="H9603" t="s">
        <v>126</v>
      </c>
      <c r="I9603" t="s">
        <v>126</v>
      </c>
      <c r="J9603" s="1">
        <v>40554</v>
      </c>
      <c r="K9603" t="b">
        <f>IFERROR(VLOOKUP(F9603,english_mapping!A:B,2,FALSE),"NA")</f>
        <v>1</v>
      </c>
      <c r="L9603" t="str">
        <f t="shared" si="149"/>
        <v>Advertising</v>
      </c>
    </row>
    <row r="9604" spans="1:12" x14ac:dyDescent="0.25">
      <c r="A9604" t="s">
        <v>35346</v>
      </c>
      <c r="B9604" t="s">
        <v>35347</v>
      </c>
      <c r="C9604" t="s">
        <v>35348</v>
      </c>
      <c r="D9604" t="s">
        <v>35349</v>
      </c>
      <c r="E9604" t="s">
        <v>205</v>
      </c>
      <c r="J9604" t="s">
        <v>35350</v>
      </c>
      <c r="K9604" t="str">
        <f>IFERROR(VLOOKUP(F9604,english_mapping!A:B,2,FALSE),"NA")</f>
        <v>NA</v>
      </c>
      <c r="L9604" t="str">
        <f t="shared" ref="L9604:L9667" si="150">IFERROR(LEFT(D9604,(FIND("|",D9604))-1),D9604)</f>
        <v>Design</v>
      </c>
    </row>
    <row r="9605" spans="1:12" x14ac:dyDescent="0.25">
      <c r="A9605" t="s">
        <v>35351</v>
      </c>
      <c r="B9605" t="s">
        <v>35352</v>
      </c>
      <c r="C9605" t="s">
        <v>35353</v>
      </c>
      <c r="D9605" t="s">
        <v>45</v>
      </c>
      <c r="E9605" t="s">
        <v>14</v>
      </c>
      <c r="F9605" t="s">
        <v>21</v>
      </c>
      <c r="G9605" t="s">
        <v>1383</v>
      </c>
      <c r="H9605" t="s">
        <v>1384</v>
      </c>
      <c r="I9605" t="s">
        <v>6380</v>
      </c>
      <c r="J9605" s="1">
        <v>38718</v>
      </c>
      <c r="K9605" t="b">
        <f>IFERROR(VLOOKUP(F9605,english_mapping!A:B,2,FALSE),"NA")</f>
        <v>1</v>
      </c>
      <c r="L9605" t="str">
        <f t="shared" si="150"/>
        <v>Games</v>
      </c>
    </row>
    <row r="9606" spans="1:12" x14ac:dyDescent="0.25">
      <c r="A9606" t="s">
        <v>35354</v>
      </c>
      <c r="B9606" t="s">
        <v>35355</v>
      </c>
      <c r="C9606" t="s">
        <v>35356</v>
      </c>
      <c r="D9606" t="s">
        <v>33452</v>
      </c>
      <c r="E9606" t="s">
        <v>14</v>
      </c>
      <c r="K9606" t="str">
        <f>IFERROR(VLOOKUP(F9606,english_mapping!A:B,2,FALSE),"NA")</f>
        <v>NA</v>
      </c>
      <c r="L9606" t="str">
        <f t="shared" si="150"/>
        <v>Advertising</v>
      </c>
    </row>
    <row r="9607" spans="1:12" x14ac:dyDescent="0.25">
      <c r="A9607" t="s">
        <v>35357</v>
      </c>
      <c r="B9607" t="s">
        <v>35358</v>
      </c>
      <c r="C9607" t="s">
        <v>35359</v>
      </c>
      <c r="D9607" t="s">
        <v>178</v>
      </c>
      <c r="E9607" t="s">
        <v>14</v>
      </c>
      <c r="F9607" t="s">
        <v>21</v>
      </c>
      <c r="G9607" t="s">
        <v>59</v>
      </c>
      <c r="H9607" t="s">
        <v>987</v>
      </c>
      <c r="I9607" t="s">
        <v>988</v>
      </c>
      <c r="J9607" s="1">
        <v>37622</v>
      </c>
      <c r="K9607" t="b">
        <f>IFERROR(VLOOKUP(F9607,english_mapping!A:B,2,FALSE),"NA")</f>
        <v>1</v>
      </c>
      <c r="L9607" t="str">
        <f t="shared" si="150"/>
        <v>Hospitality</v>
      </c>
    </row>
    <row r="9608" spans="1:12" x14ac:dyDescent="0.25">
      <c r="A9608" t="s">
        <v>35360</v>
      </c>
      <c r="B9608" t="s">
        <v>35361</v>
      </c>
      <c r="C9608" t="s">
        <v>35362</v>
      </c>
      <c r="D9608" t="s">
        <v>35363</v>
      </c>
      <c r="E9608" t="s">
        <v>14</v>
      </c>
      <c r="F9608" t="s">
        <v>21</v>
      </c>
      <c r="G9608" t="s">
        <v>59</v>
      </c>
      <c r="H9608" t="s">
        <v>60</v>
      </c>
      <c r="I9608" t="s">
        <v>61</v>
      </c>
      <c r="J9608" s="1">
        <v>40909</v>
      </c>
      <c r="K9608" t="b">
        <f>IFERROR(VLOOKUP(F9608,english_mapping!A:B,2,FALSE),"NA")</f>
        <v>1</v>
      </c>
      <c r="L9608" t="str">
        <f t="shared" si="150"/>
        <v>Cloud Computing</v>
      </c>
    </row>
    <row r="9609" spans="1:12" x14ac:dyDescent="0.25">
      <c r="A9609" t="s">
        <v>35364</v>
      </c>
      <c r="B9609" t="s">
        <v>35365</v>
      </c>
      <c r="C9609" t="s">
        <v>35366</v>
      </c>
      <c r="D9609" t="s">
        <v>35367</v>
      </c>
      <c r="E9609" t="s">
        <v>14</v>
      </c>
      <c r="F9609" t="s">
        <v>21</v>
      </c>
      <c r="G9609" t="s">
        <v>59</v>
      </c>
      <c r="H9609" t="s">
        <v>60</v>
      </c>
      <c r="I9609" t="s">
        <v>5601</v>
      </c>
      <c r="J9609" s="1">
        <v>40544</v>
      </c>
      <c r="K9609" t="b">
        <f>IFERROR(VLOOKUP(F9609,english_mapping!A:B,2,FALSE),"NA")</f>
        <v>1</v>
      </c>
      <c r="L9609" t="str">
        <f t="shared" si="150"/>
        <v>Data Integration</v>
      </c>
    </row>
    <row r="9610" spans="1:12" x14ac:dyDescent="0.25">
      <c r="A9610" t="s">
        <v>35368</v>
      </c>
      <c r="B9610" t="s">
        <v>35369</v>
      </c>
      <c r="C9610" t="s">
        <v>35370</v>
      </c>
      <c r="D9610" t="s">
        <v>356</v>
      </c>
      <c r="E9610" t="s">
        <v>14</v>
      </c>
      <c r="F9610" t="s">
        <v>15</v>
      </c>
      <c r="G9610">
        <v>19</v>
      </c>
      <c r="H9610" t="s">
        <v>479</v>
      </c>
      <c r="I9610" t="s">
        <v>479</v>
      </c>
      <c r="K9610" t="b">
        <f>IFERROR(VLOOKUP(F9610,english_mapping!A:B,2,FALSE),"NA")</f>
        <v>1</v>
      </c>
      <c r="L9610" t="str">
        <f t="shared" si="150"/>
        <v>Manufacturing</v>
      </c>
    </row>
    <row r="9611" spans="1:12" x14ac:dyDescent="0.25">
      <c r="A9611" t="s">
        <v>35371</v>
      </c>
      <c r="B9611" t="s">
        <v>35372</v>
      </c>
      <c r="C9611" t="s">
        <v>35373</v>
      </c>
      <c r="D9611" t="s">
        <v>35374</v>
      </c>
      <c r="E9611" t="s">
        <v>14</v>
      </c>
      <c r="F9611" t="s">
        <v>21</v>
      </c>
      <c r="G9611" t="s">
        <v>206</v>
      </c>
      <c r="H9611" t="s">
        <v>858</v>
      </c>
      <c r="I9611" t="s">
        <v>35375</v>
      </c>
      <c r="J9611" s="1">
        <v>38721</v>
      </c>
      <c r="K9611" t="b">
        <f>IFERROR(VLOOKUP(F9611,english_mapping!A:B,2,FALSE),"NA")</f>
        <v>1</v>
      </c>
      <c r="L9611" t="str">
        <f t="shared" si="150"/>
        <v>Charter Schools</v>
      </c>
    </row>
    <row r="9612" spans="1:12" x14ac:dyDescent="0.25">
      <c r="A9612" t="s">
        <v>35376</v>
      </c>
      <c r="B9612" t="s">
        <v>35377</v>
      </c>
      <c r="C9612" t="s">
        <v>35378</v>
      </c>
      <c r="D9612" t="s">
        <v>35379</v>
      </c>
      <c r="E9612" t="s">
        <v>14</v>
      </c>
      <c r="F9612" t="s">
        <v>52</v>
      </c>
      <c r="G9612" t="s">
        <v>200</v>
      </c>
      <c r="H9612" t="s">
        <v>201</v>
      </c>
      <c r="I9612" t="s">
        <v>201</v>
      </c>
      <c r="J9612" t="s">
        <v>7636</v>
      </c>
      <c r="K9612" t="b">
        <f>IFERROR(VLOOKUP(F9612,english_mapping!A:B,2,FALSE),"NA")</f>
        <v>1</v>
      </c>
      <c r="L9612" t="str">
        <f t="shared" si="150"/>
        <v>Apps</v>
      </c>
    </row>
    <row r="9613" spans="1:12" x14ac:dyDescent="0.25">
      <c r="A9613" t="s">
        <v>35380</v>
      </c>
      <c r="B9613" t="s">
        <v>35381</v>
      </c>
      <c r="C9613" t="s">
        <v>35382</v>
      </c>
      <c r="D9613" t="s">
        <v>35383</v>
      </c>
      <c r="E9613" t="s">
        <v>14</v>
      </c>
      <c r="J9613" t="s">
        <v>22689</v>
      </c>
      <c r="K9613" t="str">
        <f>IFERROR(VLOOKUP(F9613,english_mapping!A:B,2,FALSE),"NA")</f>
        <v>NA</v>
      </c>
      <c r="L9613" t="str">
        <f t="shared" si="150"/>
        <v>Brand Marketing</v>
      </c>
    </row>
    <row r="9614" spans="1:12" x14ac:dyDescent="0.25">
      <c r="A9614" t="s">
        <v>35384</v>
      </c>
      <c r="B9614" t="s">
        <v>35385</v>
      </c>
      <c r="C9614" t="s">
        <v>35386</v>
      </c>
      <c r="D9614" t="s">
        <v>14658</v>
      </c>
      <c r="E9614" t="s">
        <v>14</v>
      </c>
      <c r="F9614" t="s">
        <v>52</v>
      </c>
      <c r="G9614" t="s">
        <v>200</v>
      </c>
      <c r="H9614" t="s">
        <v>201</v>
      </c>
      <c r="I9614" t="s">
        <v>201</v>
      </c>
      <c r="K9614" t="b">
        <f>IFERROR(VLOOKUP(F9614,english_mapping!A:B,2,FALSE),"NA")</f>
        <v>1</v>
      </c>
      <c r="L9614" t="str">
        <f t="shared" si="150"/>
        <v>Apps</v>
      </c>
    </row>
    <row r="9615" spans="1:12" x14ac:dyDescent="0.25">
      <c r="A9615" t="s">
        <v>35387</v>
      </c>
      <c r="B9615" t="s">
        <v>35388</v>
      </c>
      <c r="C9615" t="s">
        <v>35389</v>
      </c>
      <c r="D9615" t="s">
        <v>35390</v>
      </c>
      <c r="E9615" t="s">
        <v>14</v>
      </c>
      <c r="F9615" t="s">
        <v>21</v>
      </c>
      <c r="G9615" t="s">
        <v>59</v>
      </c>
      <c r="H9615" t="s">
        <v>60</v>
      </c>
      <c r="I9615" t="s">
        <v>66</v>
      </c>
      <c r="J9615" s="1">
        <v>40910</v>
      </c>
      <c r="K9615" t="b">
        <f>IFERROR(VLOOKUP(F9615,english_mapping!A:B,2,FALSE),"NA")</f>
        <v>1</v>
      </c>
      <c r="L9615" t="str">
        <f t="shared" si="150"/>
        <v>Health Care</v>
      </c>
    </row>
    <row r="9616" spans="1:12" x14ac:dyDescent="0.25">
      <c r="A9616" t="s">
        <v>35391</v>
      </c>
      <c r="B9616" t="s">
        <v>35392</v>
      </c>
      <c r="C9616" t="s">
        <v>35393</v>
      </c>
      <c r="D9616" t="s">
        <v>35394</v>
      </c>
      <c r="E9616" t="s">
        <v>14</v>
      </c>
      <c r="F9616" t="s">
        <v>15</v>
      </c>
      <c r="G9616">
        <v>16</v>
      </c>
      <c r="H9616" t="s">
        <v>8108</v>
      </c>
      <c r="I9616" t="s">
        <v>8108</v>
      </c>
      <c r="J9616" s="1">
        <v>41275</v>
      </c>
      <c r="K9616" t="b">
        <f>IFERROR(VLOOKUP(F9616,english_mapping!A:B,2,FALSE),"NA")</f>
        <v>1</v>
      </c>
      <c r="L9616" t="str">
        <f t="shared" si="150"/>
        <v>Energy</v>
      </c>
    </row>
    <row r="9617" spans="1:12" x14ac:dyDescent="0.25">
      <c r="A9617" t="s">
        <v>35395</v>
      </c>
      <c r="B9617" t="s">
        <v>35396</v>
      </c>
      <c r="C9617" t="s">
        <v>35397</v>
      </c>
      <c r="D9617" t="s">
        <v>35398</v>
      </c>
      <c r="E9617" t="s">
        <v>14</v>
      </c>
      <c r="F9617" t="s">
        <v>21</v>
      </c>
      <c r="G9617" t="s">
        <v>59</v>
      </c>
      <c r="H9617" t="s">
        <v>60</v>
      </c>
      <c r="I9617" t="s">
        <v>616</v>
      </c>
      <c r="J9617" s="1">
        <v>40544</v>
      </c>
      <c r="K9617" t="b">
        <f>IFERROR(VLOOKUP(F9617,english_mapping!A:B,2,FALSE),"NA")</f>
        <v>1</v>
      </c>
      <c r="L9617" t="str">
        <f t="shared" si="150"/>
        <v>Analytics</v>
      </c>
    </row>
    <row r="9618" spans="1:12" x14ac:dyDescent="0.25">
      <c r="A9618" t="s">
        <v>35399</v>
      </c>
      <c r="B9618" t="s">
        <v>35400</v>
      </c>
      <c r="C9618" t="s">
        <v>35401</v>
      </c>
      <c r="D9618" t="s">
        <v>755</v>
      </c>
      <c r="E9618" t="s">
        <v>14</v>
      </c>
      <c r="F9618" t="s">
        <v>21</v>
      </c>
      <c r="G9618" t="s">
        <v>9301</v>
      </c>
      <c r="H9618" t="s">
        <v>9302</v>
      </c>
      <c r="I9618" t="s">
        <v>35402</v>
      </c>
      <c r="J9618" s="1">
        <v>38353</v>
      </c>
      <c r="K9618" t="b">
        <f>IFERROR(VLOOKUP(F9618,english_mapping!A:B,2,FALSE),"NA")</f>
        <v>1</v>
      </c>
      <c r="L9618" t="str">
        <f t="shared" si="150"/>
        <v>Hardware + Software</v>
      </c>
    </row>
    <row r="9619" spans="1:12" x14ac:dyDescent="0.25">
      <c r="A9619" t="s">
        <v>35403</v>
      </c>
      <c r="B9619" t="s">
        <v>35404</v>
      </c>
      <c r="C9619" t="s">
        <v>35405</v>
      </c>
      <c r="D9619" t="s">
        <v>35406</v>
      </c>
      <c r="E9619" t="s">
        <v>205</v>
      </c>
      <c r="K9619" t="str">
        <f>IFERROR(VLOOKUP(F9619,english_mapping!A:B,2,FALSE),"NA")</f>
        <v>NA</v>
      </c>
      <c r="L9619" t="str">
        <f t="shared" si="150"/>
        <v>Enterprises</v>
      </c>
    </row>
    <row r="9620" spans="1:12" x14ac:dyDescent="0.25">
      <c r="A9620" t="s">
        <v>35407</v>
      </c>
      <c r="B9620" t="s">
        <v>35408</v>
      </c>
      <c r="C9620" t="s">
        <v>35409</v>
      </c>
      <c r="D9620" t="s">
        <v>35410</v>
      </c>
      <c r="E9620" t="s">
        <v>14</v>
      </c>
      <c r="F9620" t="s">
        <v>408</v>
      </c>
      <c r="G9620">
        <v>40</v>
      </c>
      <c r="H9620" t="s">
        <v>1001</v>
      </c>
      <c r="I9620" t="s">
        <v>1001</v>
      </c>
      <c r="J9620" t="s">
        <v>35411</v>
      </c>
      <c r="K9620" t="b">
        <f>IFERROR(VLOOKUP(F9620,english_mapping!A:B,2,FALSE),"NA")</f>
        <v>0</v>
      </c>
      <c r="L9620" t="str">
        <f t="shared" si="150"/>
        <v>Design</v>
      </c>
    </row>
    <row r="9621" spans="1:12" x14ac:dyDescent="0.25">
      <c r="A9621" t="s">
        <v>35412</v>
      </c>
      <c r="B9621" t="s">
        <v>35413</v>
      </c>
      <c r="C9621" t="s">
        <v>35414</v>
      </c>
      <c r="D9621" t="s">
        <v>32</v>
      </c>
      <c r="E9621" t="s">
        <v>14</v>
      </c>
      <c r="F9621" t="s">
        <v>21</v>
      </c>
      <c r="G9621" t="s">
        <v>59</v>
      </c>
      <c r="H9621" t="s">
        <v>90</v>
      </c>
      <c r="I9621" t="s">
        <v>8543</v>
      </c>
      <c r="J9621" s="1">
        <v>39453</v>
      </c>
      <c r="K9621" t="b">
        <f>IFERROR(VLOOKUP(F9621,english_mapping!A:B,2,FALSE),"NA")</f>
        <v>1</v>
      </c>
      <c r="L9621" t="str">
        <f t="shared" si="150"/>
        <v>Curated Web</v>
      </c>
    </row>
    <row r="9622" spans="1:12" x14ac:dyDescent="0.25">
      <c r="A9622" t="s">
        <v>35415</v>
      </c>
      <c r="B9622" t="s">
        <v>35416</v>
      </c>
      <c r="C9622" t="s">
        <v>35417</v>
      </c>
      <c r="D9622" t="s">
        <v>1318</v>
      </c>
      <c r="E9622" t="s">
        <v>14</v>
      </c>
      <c r="F9622" t="s">
        <v>21</v>
      </c>
      <c r="G9622" t="s">
        <v>59</v>
      </c>
      <c r="H9622" t="s">
        <v>60</v>
      </c>
      <c r="I9622" t="s">
        <v>269</v>
      </c>
      <c r="K9622" t="b">
        <f>IFERROR(VLOOKUP(F9622,english_mapping!A:B,2,FALSE),"NA")</f>
        <v>1</v>
      </c>
      <c r="L9622" t="str">
        <f t="shared" si="150"/>
        <v>Automotive</v>
      </c>
    </row>
    <row r="9623" spans="1:12" x14ac:dyDescent="0.25">
      <c r="A9623" t="s">
        <v>35418</v>
      </c>
      <c r="B9623" t="s">
        <v>35419</v>
      </c>
      <c r="C9623" t="s">
        <v>35420</v>
      </c>
      <c r="D9623" t="s">
        <v>35421</v>
      </c>
      <c r="E9623" t="s">
        <v>14</v>
      </c>
      <c r="K9623" t="str">
        <f>IFERROR(VLOOKUP(F9623,english_mapping!A:B,2,FALSE),"NA")</f>
        <v>NA</v>
      </c>
      <c r="L9623" t="str">
        <f t="shared" si="150"/>
        <v>Energy Storage</v>
      </c>
    </row>
    <row r="9624" spans="1:12" x14ac:dyDescent="0.25">
      <c r="A9624" t="s">
        <v>35422</v>
      </c>
      <c r="B9624" t="s">
        <v>35423</v>
      </c>
      <c r="C9624" t="s">
        <v>35424</v>
      </c>
      <c r="D9624" t="s">
        <v>70</v>
      </c>
      <c r="E9624" t="s">
        <v>14</v>
      </c>
      <c r="F9624" t="s">
        <v>33</v>
      </c>
      <c r="G9624">
        <v>2</v>
      </c>
      <c r="H9624" t="s">
        <v>312</v>
      </c>
      <c r="I9624" t="s">
        <v>312</v>
      </c>
      <c r="J9624" s="1">
        <v>40544</v>
      </c>
      <c r="K9624" t="b">
        <f>IFERROR(VLOOKUP(F9624,english_mapping!A:B,2,FALSE),"NA")</f>
        <v>0</v>
      </c>
      <c r="L9624" t="str">
        <f t="shared" si="150"/>
        <v>E-Commerce</v>
      </c>
    </row>
    <row r="9625" spans="1:12" x14ac:dyDescent="0.25">
      <c r="A9625" t="s">
        <v>35425</v>
      </c>
      <c r="B9625" t="s">
        <v>35426</v>
      </c>
      <c r="C9625" t="s">
        <v>35427</v>
      </c>
      <c r="D9625" t="s">
        <v>1318</v>
      </c>
      <c r="E9625" t="s">
        <v>14</v>
      </c>
      <c r="F9625" t="s">
        <v>21</v>
      </c>
      <c r="G9625" t="s">
        <v>1035</v>
      </c>
      <c r="H9625" t="s">
        <v>1059</v>
      </c>
      <c r="I9625" t="s">
        <v>35428</v>
      </c>
      <c r="J9625" s="1">
        <v>41861</v>
      </c>
      <c r="K9625" t="b">
        <f>IFERROR(VLOOKUP(F9625,english_mapping!A:B,2,FALSE),"NA")</f>
        <v>1</v>
      </c>
      <c r="L9625" t="str">
        <f t="shared" si="150"/>
        <v>Automotive</v>
      </c>
    </row>
    <row r="9626" spans="1:12" x14ac:dyDescent="0.25">
      <c r="A9626" t="s">
        <v>35429</v>
      </c>
      <c r="B9626" t="s">
        <v>35430</v>
      </c>
      <c r="C9626" t="s">
        <v>35431</v>
      </c>
      <c r="D9626" t="s">
        <v>70</v>
      </c>
      <c r="E9626" t="s">
        <v>205</v>
      </c>
      <c r="F9626" t="s">
        <v>21</v>
      </c>
      <c r="G9626" t="s">
        <v>101</v>
      </c>
      <c r="H9626" t="s">
        <v>102</v>
      </c>
      <c r="I9626" t="s">
        <v>16074</v>
      </c>
      <c r="J9626" s="1">
        <v>40544</v>
      </c>
      <c r="K9626" t="b">
        <f>IFERROR(VLOOKUP(F9626,english_mapping!A:B,2,FALSE),"NA")</f>
        <v>1</v>
      </c>
      <c r="L9626" t="str">
        <f t="shared" si="150"/>
        <v>E-Commerce</v>
      </c>
    </row>
    <row r="9627" spans="1:12" x14ac:dyDescent="0.25">
      <c r="A9627" t="s">
        <v>35432</v>
      </c>
      <c r="B9627" t="s">
        <v>35433</v>
      </c>
      <c r="D9627" t="s">
        <v>35434</v>
      </c>
      <c r="E9627" t="s">
        <v>14</v>
      </c>
      <c r="F9627" t="s">
        <v>484</v>
      </c>
      <c r="H9627" t="s">
        <v>485</v>
      </c>
      <c r="I9627" t="s">
        <v>485</v>
      </c>
      <c r="J9627" s="1">
        <v>40544</v>
      </c>
      <c r="K9627" t="b">
        <f>IFERROR(VLOOKUP(F9627,english_mapping!A:B,2,FALSE),"NA")</f>
        <v>1</v>
      </c>
      <c r="L9627" t="str">
        <f t="shared" si="150"/>
        <v>Cloud Computing</v>
      </c>
    </row>
    <row r="9628" spans="1:12" x14ac:dyDescent="0.25">
      <c r="A9628" t="s">
        <v>35435</v>
      </c>
      <c r="B9628" t="s">
        <v>35436</v>
      </c>
      <c r="C9628" t="s">
        <v>35437</v>
      </c>
      <c r="D9628" t="s">
        <v>449</v>
      </c>
      <c r="E9628" t="s">
        <v>14</v>
      </c>
      <c r="F9628" t="s">
        <v>124</v>
      </c>
      <c r="G9628" t="s">
        <v>12171</v>
      </c>
      <c r="H9628" t="s">
        <v>22913</v>
      </c>
      <c r="I9628" t="s">
        <v>22913</v>
      </c>
      <c r="J9628" t="s">
        <v>35438</v>
      </c>
      <c r="K9628" t="b">
        <f>IFERROR(VLOOKUP(F9628,english_mapping!A:B,2,FALSE),"NA")</f>
        <v>1</v>
      </c>
      <c r="L9628" t="str">
        <f t="shared" si="150"/>
        <v>Finance</v>
      </c>
    </row>
    <row r="9629" spans="1:12" x14ac:dyDescent="0.25">
      <c r="A9629" t="s">
        <v>35439</v>
      </c>
      <c r="B9629" t="s">
        <v>35440</v>
      </c>
      <c r="C9629" t="s">
        <v>35441</v>
      </c>
      <c r="D9629" t="s">
        <v>35442</v>
      </c>
      <c r="E9629" t="s">
        <v>14</v>
      </c>
      <c r="F9629" t="s">
        <v>220</v>
      </c>
      <c r="G9629">
        <v>2</v>
      </c>
      <c r="H9629" t="s">
        <v>221</v>
      </c>
      <c r="I9629" t="s">
        <v>221</v>
      </c>
      <c r="J9629" s="1">
        <v>40909</v>
      </c>
      <c r="K9629" t="b">
        <f>IFERROR(VLOOKUP(F9629,english_mapping!A:B,2,FALSE),"NA")</f>
        <v>1</v>
      </c>
      <c r="L9629" t="str">
        <f t="shared" si="150"/>
        <v>Cars</v>
      </c>
    </row>
    <row r="9630" spans="1:12" x14ac:dyDescent="0.25">
      <c r="A9630" t="s">
        <v>35443</v>
      </c>
      <c r="B9630" t="s">
        <v>35444</v>
      </c>
      <c r="C9630" t="s">
        <v>35445</v>
      </c>
      <c r="D9630" t="s">
        <v>2541</v>
      </c>
      <c r="E9630" t="s">
        <v>14</v>
      </c>
      <c r="K9630" t="str">
        <f>IFERROR(VLOOKUP(F9630,english_mapping!A:B,2,FALSE),"NA")</f>
        <v>NA</v>
      </c>
      <c r="L9630" t="str">
        <f t="shared" si="150"/>
        <v>Advertising</v>
      </c>
    </row>
    <row r="9631" spans="1:12" x14ac:dyDescent="0.25">
      <c r="A9631" t="s">
        <v>35446</v>
      </c>
      <c r="B9631" t="s">
        <v>35447</v>
      </c>
      <c r="C9631" t="s">
        <v>35448</v>
      </c>
      <c r="D9631" t="s">
        <v>35449</v>
      </c>
      <c r="E9631" t="s">
        <v>14</v>
      </c>
      <c r="F9631" t="s">
        <v>21</v>
      </c>
      <c r="G9631" t="s">
        <v>59</v>
      </c>
      <c r="H9631" t="s">
        <v>60</v>
      </c>
      <c r="I9631" t="s">
        <v>66</v>
      </c>
      <c r="J9631" s="1">
        <v>41336</v>
      </c>
      <c r="K9631" t="b">
        <f>IFERROR(VLOOKUP(F9631,english_mapping!A:B,2,FALSE),"NA")</f>
        <v>1</v>
      </c>
      <c r="L9631" t="str">
        <f t="shared" si="150"/>
        <v>Automotive</v>
      </c>
    </row>
    <row r="9632" spans="1:12" x14ac:dyDescent="0.25">
      <c r="A9632" t="s">
        <v>35450</v>
      </c>
      <c r="B9632" t="s">
        <v>35451</v>
      </c>
      <c r="C9632" t="s">
        <v>35452</v>
      </c>
      <c r="D9632" t="s">
        <v>65</v>
      </c>
      <c r="E9632" t="s">
        <v>14</v>
      </c>
      <c r="J9632" s="1">
        <v>39083</v>
      </c>
      <c r="K9632" t="str">
        <f>IFERROR(VLOOKUP(F9632,english_mapping!A:B,2,FALSE),"NA")</f>
        <v>NA</v>
      </c>
      <c r="L9632" t="str">
        <f t="shared" si="150"/>
        <v>Mobile</v>
      </c>
    </row>
    <row r="9633" spans="1:12" x14ac:dyDescent="0.25">
      <c r="A9633" t="s">
        <v>35453</v>
      </c>
      <c r="B9633" t="s">
        <v>35454</v>
      </c>
      <c r="C9633" t="s">
        <v>35455</v>
      </c>
      <c r="D9633" t="s">
        <v>35456</v>
      </c>
      <c r="E9633" t="s">
        <v>14</v>
      </c>
      <c r="F9633" t="s">
        <v>124</v>
      </c>
      <c r="G9633" t="s">
        <v>125</v>
      </c>
      <c r="H9633" t="s">
        <v>126</v>
      </c>
      <c r="I9633" t="s">
        <v>126</v>
      </c>
      <c r="J9633" s="1">
        <v>39814</v>
      </c>
      <c r="K9633" t="b">
        <f>IFERROR(VLOOKUP(F9633,english_mapping!A:B,2,FALSE),"NA")</f>
        <v>1</v>
      </c>
      <c r="L9633" t="str">
        <f t="shared" si="150"/>
        <v>Automotive</v>
      </c>
    </row>
    <row r="9634" spans="1:12" x14ac:dyDescent="0.25">
      <c r="A9634" t="s">
        <v>35457</v>
      </c>
      <c r="B9634" t="s">
        <v>35458</v>
      </c>
      <c r="C9634" t="s">
        <v>35459</v>
      </c>
      <c r="D9634" t="s">
        <v>35460</v>
      </c>
      <c r="E9634" t="s">
        <v>14</v>
      </c>
      <c r="F9634" t="s">
        <v>21</v>
      </c>
      <c r="G9634" t="s">
        <v>39</v>
      </c>
      <c r="H9634" t="s">
        <v>281</v>
      </c>
      <c r="I9634" t="s">
        <v>281</v>
      </c>
      <c r="J9634" s="1">
        <v>40552</v>
      </c>
      <c r="K9634" t="b">
        <f>IFERROR(VLOOKUP(F9634,english_mapping!A:B,2,FALSE),"NA")</f>
        <v>1</v>
      </c>
      <c r="L9634" t="str">
        <f t="shared" si="150"/>
        <v>Health Care Information Technology</v>
      </c>
    </row>
    <row r="9635" spans="1:12" x14ac:dyDescent="0.25">
      <c r="A9635" t="s">
        <v>35461</v>
      </c>
      <c r="B9635" t="s">
        <v>35462</v>
      </c>
      <c r="C9635" t="s">
        <v>35463</v>
      </c>
      <c r="D9635" t="s">
        <v>3450</v>
      </c>
      <c r="E9635" t="s">
        <v>701</v>
      </c>
      <c r="F9635" t="s">
        <v>21</v>
      </c>
      <c r="G9635" t="s">
        <v>1300</v>
      </c>
      <c r="H9635" t="s">
        <v>1301</v>
      </c>
      <c r="I9635" t="s">
        <v>20516</v>
      </c>
      <c r="K9635" t="b">
        <f>IFERROR(VLOOKUP(F9635,english_mapping!A:B,2,FALSE),"NA")</f>
        <v>1</v>
      </c>
      <c r="L9635" t="str">
        <f t="shared" si="150"/>
        <v>Biotechnology</v>
      </c>
    </row>
    <row r="9636" spans="1:12" x14ac:dyDescent="0.25">
      <c r="A9636" t="s">
        <v>35464</v>
      </c>
      <c r="B9636" t="s">
        <v>35465</v>
      </c>
      <c r="C9636" t="s">
        <v>35466</v>
      </c>
      <c r="D9636" t="s">
        <v>35467</v>
      </c>
      <c r="E9636" t="s">
        <v>14</v>
      </c>
      <c r="F9636" t="s">
        <v>21</v>
      </c>
      <c r="G9636" t="s">
        <v>206</v>
      </c>
      <c r="H9636" t="s">
        <v>207</v>
      </c>
      <c r="I9636" t="s">
        <v>207</v>
      </c>
      <c r="J9636" s="1">
        <v>39083</v>
      </c>
      <c r="K9636" t="b">
        <f>IFERROR(VLOOKUP(F9636,english_mapping!A:B,2,FALSE),"NA")</f>
        <v>1</v>
      </c>
      <c r="L9636" t="str">
        <f t="shared" si="150"/>
        <v>Manufacturing</v>
      </c>
    </row>
    <row r="9637" spans="1:12" x14ac:dyDescent="0.25">
      <c r="A9637" t="s">
        <v>35468</v>
      </c>
      <c r="B9637" t="s">
        <v>35469</v>
      </c>
      <c r="C9637" t="s">
        <v>35470</v>
      </c>
      <c r="D9637" t="s">
        <v>23277</v>
      </c>
      <c r="E9637" t="s">
        <v>14</v>
      </c>
      <c r="F9637" t="s">
        <v>712</v>
      </c>
      <c r="G9637">
        <v>2</v>
      </c>
      <c r="H9637" t="s">
        <v>713</v>
      </c>
      <c r="I9637" t="s">
        <v>979</v>
      </c>
      <c r="J9637" s="1">
        <v>40544</v>
      </c>
      <c r="K9637" t="b">
        <f>IFERROR(VLOOKUP(F9637,english_mapping!A:B,2,FALSE),"NA")</f>
        <v>0</v>
      </c>
      <c r="L9637" t="str">
        <f t="shared" si="150"/>
        <v>Advertising</v>
      </c>
    </row>
    <row r="9638" spans="1:12" x14ac:dyDescent="0.25">
      <c r="A9638" t="s">
        <v>35471</v>
      </c>
      <c r="B9638" t="s">
        <v>35472</v>
      </c>
      <c r="C9638" t="s">
        <v>35473</v>
      </c>
      <c r="D9638" t="s">
        <v>35474</v>
      </c>
      <c r="E9638" t="s">
        <v>14</v>
      </c>
      <c r="F9638" t="s">
        <v>15</v>
      </c>
      <c r="G9638">
        <v>25</v>
      </c>
      <c r="H9638" t="s">
        <v>147</v>
      </c>
      <c r="I9638" t="s">
        <v>147</v>
      </c>
      <c r="J9638" s="1">
        <v>39457</v>
      </c>
      <c r="K9638" t="b">
        <f>IFERROR(VLOOKUP(F9638,english_mapping!A:B,2,FALSE),"NA")</f>
        <v>1</v>
      </c>
      <c r="L9638" t="str">
        <f t="shared" si="150"/>
        <v>E-Commerce</v>
      </c>
    </row>
    <row r="9639" spans="1:12" x14ac:dyDescent="0.25">
      <c r="A9639" t="s">
        <v>35475</v>
      </c>
      <c r="B9639" t="s">
        <v>35476</v>
      </c>
      <c r="C9639" t="s">
        <v>35477</v>
      </c>
      <c r="D9639" t="s">
        <v>35478</v>
      </c>
      <c r="E9639" t="s">
        <v>14</v>
      </c>
      <c r="F9639" t="s">
        <v>15</v>
      </c>
      <c r="G9639">
        <v>19</v>
      </c>
      <c r="H9639" t="s">
        <v>479</v>
      </c>
      <c r="I9639" t="s">
        <v>479</v>
      </c>
      <c r="K9639" t="b">
        <f>IFERROR(VLOOKUP(F9639,english_mapping!A:B,2,FALSE),"NA")</f>
        <v>1</v>
      </c>
      <c r="L9639" t="str">
        <f t="shared" si="150"/>
        <v>Home Decor</v>
      </c>
    </row>
    <row r="9640" spans="1:12" x14ac:dyDescent="0.25">
      <c r="A9640" t="s">
        <v>35479</v>
      </c>
      <c r="B9640" t="s">
        <v>35480</v>
      </c>
      <c r="C9640" t="s">
        <v>35481</v>
      </c>
      <c r="D9640" t="s">
        <v>35482</v>
      </c>
      <c r="E9640" t="s">
        <v>14</v>
      </c>
      <c r="F9640" t="s">
        <v>560</v>
      </c>
      <c r="G9640">
        <v>56</v>
      </c>
      <c r="H9640" t="s">
        <v>2614</v>
      </c>
      <c r="I9640" t="s">
        <v>2614</v>
      </c>
      <c r="J9640" s="1">
        <v>40183</v>
      </c>
      <c r="K9640" t="b">
        <f>IFERROR(VLOOKUP(F9640,english_mapping!A:B,2,FALSE),"NA")</f>
        <v>0</v>
      </c>
      <c r="L9640" t="str">
        <f t="shared" si="150"/>
        <v>Information Technology</v>
      </c>
    </row>
    <row r="9641" spans="1:12" x14ac:dyDescent="0.25">
      <c r="A9641" t="s">
        <v>35483</v>
      </c>
      <c r="B9641" t="s">
        <v>35484</v>
      </c>
      <c r="C9641" t="s">
        <v>35485</v>
      </c>
      <c r="D9641" t="s">
        <v>35486</v>
      </c>
      <c r="E9641" t="s">
        <v>14</v>
      </c>
      <c r="F9641" t="s">
        <v>462</v>
      </c>
      <c r="G9641">
        <v>48</v>
      </c>
      <c r="H9641" t="s">
        <v>463</v>
      </c>
      <c r="I9641" t="s">
        <v>463</v>
      </c>
      <c r="J9641" s="1">
        <v>41275</v>
      </c>
      <c r="K9641" t="b">
        <f>IFERROR(VLOOKUP(F9641,english_mapping!A:B,2,FALSE),"NA")</f>
        <v>0</v>
      </c>
      <c r="L9641" t="str">
        <f t="shared" si="150"/>
        <v>Automotive</v>
      </c>
    </row>
    <row r="9642" spans="1:12" x14ac:dyDescent="0.25">
      <c r="A9642" t="s">
        <v>35487</v>
      </c>
      <c r="B9642" t="s">
        <v>35488</v>
      </c>
      <c r="C9642" t="s">
        <v>35489</v>
      </c>
      <c r="E9642" t="s">
        <v>205</v>
      </c>
      <c r="K9642" t="str">
        <f>IFERROR(VLOOKUP(F9642,english_mapping!A:B,2,FALSE),"NA")</f>
        <v>NA</v>
      </c>
      <c r="L9642">
        <f t="shared" si="150"/>
        <v>0</v>
      </c>
    </row>
    <row r="9643" spans="1:12" x14ac:dyDescent="0.25">
      <c r="A9643" t="s">
        <v>35490</v>
      </c>
      <c r="B9643" t="s">
        <v>35491</v>
      </c>
      <c r="C9643" t="s">
        <v>35492</v>
      </c>
      <c r="D9643" t="s">
        <v>780</v>
      </c>
      <c r="E9643" t="s">
        <v>14</v>
      </c>
      <c r="F9643" t="s">
        <v>21</v>
      </c>
      <c r="G9643" t="s">
        <v>206</v>
      </c>
      <c r="H9643" t="s">
        <v>2233</v>
      </c>
      <c r="I9643" t="s">
        <v>7338</v>
      </c>
      <c r="K9643" t="b">
        <f>IFERROR(VLOOKUP(F9643,english_mapping!A:B,2,FALSE),"NA")</f>
        <v>1</v>
      </c>
      <c r="L9643" t="str">
        <f t="shared" si="150"/>
        <v>Clean Technology</v>
      </c>
    </row>
    <row r="9644" spans="1:12" x14ac:dyDescent="0.25">
      <c r="A9644" t="s">
        <v>35493</v>
      </c>
      <c r="B9644" t="s">
        <v>35494</v>
      </c>
      <c r="C9644" t="s">
        <v>35495</v>
      </c>
      <c r="D9644" t="s">
        <v>34649</v>
      </c>
      <c r="E9644" t="s">
        <v>14</v>
      </c>
      <c r="F9644" t="s">
        <v>21</v>
      </c>
      <c r="G9644" t="s">
        <v>59</v>
      </c>
      <c r="H9644" t="s">
        <v>60</v>
      </c>
      <c r="I9644" t="s">
        <v>66</v>
      </c>
      <c r="K9644" t="b">
        <f>IFERROR(VLOOKUP(F9644,english_mapping!A:B,2,FALSE),"NA")</f>
        <v>1</v>
      </c>
      <c r="L9644" t="str">
        <f t="shared" si="150"/>
        <v>Parking</v>
      </c>
    </row>
    <row r="9645" spans="1:12" x14ac:dyDescent="0.25">
      <c r="A9645" t="s">
        <v>35496</v>
      </c>
      <c r="B9645" t="s">
        <v>35497</v>
      </c>
      <c r="C9645" t="s">
        <v>35498</v>
      </c>
      <c r="D9645" t="s">
        <v>2541</v>
      </c>
      <c r="E9645" t="s">
        <v>109</v>
      </c>
      <c r="F9645" t="s">
        <v>21</v>
      </c>
      <c r="G9645" t="s">
        <v>138</v>
      </c>
      <c r="H9645" t="s">
        <v>139</v>
      </c>
      <c r="I9645" t="s">
        <v>139</v>
      </c>
      <c r="J9645" s="1">
        <v>40182</v>
      </c>
      <c r="K9645" t="b">
        <f>IFERROR(VLOOKUP(F9645,english_mapping!A:B,2,FALSE),"NA")</f>
        <v>1</v>
      </c>
      <c r="L9645" t="str">
        <f t="shared" si="150"/>
        <v>Advertising</v>
      </c>
    </row>
    <row r="9646" spans="1:12" x14ac:dyDescent="0.25">
      <c r="A9646" t="s">
        <v>35499</v>
      </c>
      <c r="B9646" t="s">
        <v>35500</v>
      </c>
      <c r="C9646" t="s">
        <v>35501</v>
      </c>
      <c r="D9646" t="s">
        <v>35502</v>
      </c>
      <c r="E9646" t="s">
        <v>14</v>
      </c>
      <c r="F9646" t="s">
        <v>124</v>
      </c>
      <c r="G9646" t="s">
        <v>125</v>
      </c>
      <c r="H9646" t="s">
        <v>126</v>
      </c>
      <c r="I9646" t="s">
        <v>126</v>
      </c>
      <c r="J9646" t="s">
        <v>35503</v>
      </c>
      <c r="K9646" t="b">
        <f>IFERROR(VLOOKUP(F9646,english_mapping!A:B,2,FALSE),"NA")</f>
        <v>1</v>
      </c>
      <c r="L9646" t="str">
        <f t="shared" si="150"/>
        <v>Analytics</v>
      </c>
    </row>
    <row r="9647" spans="1:12" x14ac:dyDescent="0.25">
      <c r="A9647" t="s">
        <v>35504</v>
      </c>
      <c r="B9647" t="s">
        <v>35505</v>
      </c>
      <c r="C9647" t="s">
        <v>35506</v>
      </c>
      <c r="D9647" t="s">
        <v>1538</v>
      </c>
      <c r="E9647" t="s">
        <v>109</v>
      </c>
      <c r="F9647" t="s">
        <v>21</v>
      </c>
      <c r="G9647" t="s">
        <v>285</v>
      </c>
      <c r="H9647" t="s">
        <v>3791</v>
      </c>
      <c r="I9647" t="s">
        <v>3791</v>
      </c>
      <c r="J9647" s="1">
        <v>40544</v>
      </c>
      <c r="K9647" t="b">
        <f>IFERROR(VLOOKUP(F9647,english_mapping!A:B,2,FALSE),"NA")</f>
        <v>1</v>
      </c>
      <c r="L9647" t="str">
        <f t="shared" si="150"/>
        <v>Security</v>
      </c>
    </row>
    <row r="9648" spans="1:12" x14ac:dyDescent="0.25">
      <c r="A9648" t="s">
        <v>35507</v>
      </c>
      <c r="B9648" t="s">
        <v>35508</v>
      </c>
      <c r="C9648" t="s">
        <v>35509</v>
      </c>
      <c r="D9648" t="s">
        <v>780</v>
      </c>
      <c r="E9648" t="s">
        <v>14</v>
      </c>
      <c r="F9648" t="s">
        <v>1087</v>
      </c>
      <c r="G9648">
        <v>11</v>
      </c>
      <c r="H9648" t="s">
        <v>1743</v>
      </c>
      <c r="I9648" t="s">
        <v>12248</v>
      </c>
      <c r="J9648" s="1">
        <v>38353</v>
      </c>
      <c r="K9648" t="b">
        <f>IFERROR(VLOOKUP(F9648,english_mapping!A:B,2,FALSE),"NA")</f>
        <v>0</v>
      </c>
      <c r="L9648" t="str">
        <f t="shared" si="150"/>
        <v>Clean Technology</v>
      </c>
    </row>
    <row r="9649" spans="1:12" x14ac:dyDescent="0.25">
      <c r="A9649" t="s">
        <v>35510</v>
      </c>
      <c r="B9649" t="s">
        <v>35511</v>
      </c>
      <c r="C9649" t="s">
        <v>35512</v>
      </c>
      <c r="D9649" t="s">
        <v>65</v>
      </c>
      <c r="E9649" t="s">
        <v>14</v>
      </c>
      <c r="F9649" t="s">
        <v>21</v>
      </c>
      <c r="G9649" t="s">
        <v>1383</v>
      </c>
      <c r="H9649" t="s">
        <v>1384</v>
      </c>
      <c r="I9649" t="s">
        <v>1384</v>
      </c>
      <c r="K9649" t="b">
        <f>IFERROR(VLOOKUP(F9649,english_mapping!A:B,2,FALSE),"NA")</f>
        <v>1</v>
      </c>
      <c r="L9649" t="str">
        <f t="shared" si="150"/>
        <v>Mobile</v>
      </c>
    </row>
    <row r="9650" spans="1:12" x14ac:dyDescent="0.25">
      <c r="A9650" t="s">
        <v>35513</v>
      </c>
      <c r="B9650" t="s">
        <v>35514</v>
      </c>
      <c r="C9650" t="s">
        <v>35515</v>
      </c>
      <c r="D9650" t="s">
        <v>38</v>
      </c>
      <c r="E9650" t="s">
        <v>14</v>
      </c>
      <c r="F9650" t="s">
        <v>21</v>
      </c>
      <c r="G9650" t="s">
        <v>154</v>
      </c>
      <c r="H9650" t="s">
        <v>242</v>
      </c>
      <c r="I9650" t="s">
        <v>4204</v>
      </c>
      <c r="J9650" s="1">
        <v>37257</v>
      </c>
      <c r="K9650" t="b">
        <f>IFERROR(VLOOKUP(F9650,english_mapping!A:B,2,FALSE),"NA")</f>
        <v>1</v>
      </c>
      <c r="L9650" t="str">
        <f t="shared" si="150"/>
        <v>Software</v>
      </c>
    </row>
    <row r="9651" spans="1:12" x14ac:dyDescent="0.25">
      <c r="A9651" t="s">
        <v>35516</v>
      </c>
      <c r="B9651" t="s">
        <v>35517</v>
      </c>
      <c r="C9651" t="s">
        <v>35518</v>
      </c>
      <c r="D9651" t="s">
        <v>35519</v>
      </c>
      <c r="E9651" t="s">
        <v>14</v>
      </c>
      <c r="J9651" s="1">
        <v>35804</v>
      </c>
      <c r="K9651" t="str">
        <f>IFERROR(VLOOKUP(F9651,english_mapping!A:B,2,FALSE),"NA")</f>
        <v>NA</v>
      </c>
      <c r="L9651" t="str">
        <f t="shared" si="150"/>
        <v>Broadcasting</v>
      </c>
    </row>
    <row r="9652" spans="1:12" x14ac:dyDescent="0.25">
      <c r="A9652" t="s">
        <v>35520</v>
      </c>
      <c r="B9652" t="s">
        <v>35521</v>
      </c>
      <c r="C9652" t="s">
        <v>35522</v>
      </c>
      <c r="D9652" t="s">
        <v>262</v>
      </c>
      <c r="E9652" t="s">
        <v>205</v>
      </c>
      <c r="F9652" t="s">
        <v>124</v>
      </c>
      <c r="G9652" t="s">
        <v>125</v>
      </c>
      <c r="H9652" t="s">
        <v>126</v>
      </c>
      <c r="I9652" t="s">
        <v>126</v>
      </c>
      <c r="J9652" s="1">
        <v>39088</v>
      </c>
      <c r="K9652" t="b">
        <f>IFERROR(VLOOKUP(F9652,english_mapping!A:B,2,FALSE),"NA")</f>
        <v>1</v>
      </c>
      <c r="L9652" t="str">
        <f t="shared" si="150"/>
        <v>Enterprise Software</v>
      </c>
    </row>
    <row r="9653" spans="1:12" x14ac:dyDescent="0.25">
      <c r="A9653" t="s">
        <v>35523</v>
      </c>
      <c r="B9653" t="s">
        <v>35524</v>
      </c>
      <c r="C9653" t="s">
        <v>35525</v>
      </c>
      <c r="E9653" t="s">
        <v>205</v>
      </c>
      <c r="K9653" t="str">
        <f>IFERROR(VLOOKUP(F9653,english_mapping!A:B,2,FALSE),"NA")</f>
        <v>NA</v>
      </c>
      <c r="L9653">
        <f t="shared" si="150"/>
        <v>0</v>
      </c>
    </row>
    <row r="9654" spans="1:12" x14ac:dyDescent="0.25">
      <c r="A9654" t="s">
        <v>35526</v>
      </c>
      <c r="B9654" t="s">
        <v>35527</v>
      </c>
      <c r="D9654" t="s">
        <v>35528</v>
      </c>
      <c r="E9654" t="s">
        <v>14</v>
      </c>
      <c r="F9654" t="s">
        <v>21</v>
      </c>
      <c r="G9654" t="s">
        <v>379</v>
      </c>
      <c r="H9654" t="s">
        <v>1239</v>
      </c>
      <c r="I9654" t="s">
        <v>1239</v>
      </c>
      <c r="K9654" t="b">
        <f>IFERROR(VLOOKUP(F9654,english_mapping!A:B,2,FALSE),"NA")</f>
        <v>1</v>
      </c>
      <c r="L9654" t="str">
        <f t="shared" si="150"/>
        <v>Design</v>
      </c>
    </row>
    <row r="9655" spans="1:12" x14ac:dyDescent="0.25">
      <c r="A9655" t="s">
        <v>35529</v>
      </c>
      <c r="B9655" t="s">
        <v>35530</v>
      </c>
      <c r="C9655" t="s">
        <v>35531</v>
      </c>
      <c r="D9655" t="s">
        <v>38</v>
      </c>
      <c r="E9655" t="s">
        <v>14</v>
      </c>
      <c r="F9655" t="s">
        <v>21</v>
      </c>
      <c r="G9655" t="s">
        <v>138</v>
      </c>
      <c r="H9655" t="s">
        <v>139</v>
      </c>
      <c r="I9655" t="s">
        <v>139</v>
      </c>
      <c r="J9655" s="1">
        <v>39814</v>
      </c>
      <c r="K9655" t="b">
        <f>IFERROR(VLOOKUP(F9655,english_mapping!A:B,2,FALSE),"NA")</f>
        <v>1</v>
      </c>
      <c r="L9655" t="str">
        <f t="shared" si="150"/>
        <v>Software</v>
      </c>
    </row>
    <row r="9656" spans="1:12" x14ac:dyDescent="0.25">
      <c r="A9656" t="s">
        <v>35532</v>
      </c>
      <c r="B9656" t="s">
        <v>35533</v>
      </c>
      <c r="C9656" t="s">
        <v>35534</v>
      </c>
      <c r="D9656" t="s">
        <v>35535</v>
      </c>
      <c r="E9656" t="s">
        <v>14</v>
      </c>
      <c r="F9656" t="s">
        <v>21</v>
      </c>
      <c r="G9656" t="s">
        <v>59</v>
      </c>
      <c r="H9656" t="s">
        <v>90</v>
      </c>
      <c r="I9656" t="s">
        <v>90</v>
      </c>
      <c r="J9656" s="1">
        <v>41375</v>
      </c>
      <c r="K9656" t="b">
        <f>IFERROR(VLOOKUP(F9656,english_mapping!A:B,2,FALSE),"NA")</f>
        <v>1</v>
      </c>
      <c r="L9656" t="str">
        <f t="shared" si="150"/>
        <v>E-Commerce</v>
      </c>
    </row>
    <row r="9657" spans="1:12" x14ac:dyDescent="0.25">
      <c r="A9657" t="s">
        <v>35536</v>
      </c>
      <c r="B9657" t="s">
        <v>35537</v>
      </c>
      <c r="C9657" t="s">
        <v>35538</v>
      </c>
      <c r="D9657" t="s">
        <v>2776</v>
      </c>
      <c r="E9657" t="s">
        <v>14</v>
      </c>
      <c r="F9657" t="s">
        <v>21</v>
      </c>
      <c r="G9657" t="s">
        <v>59</v>
      </c>
      <c r="H9657" t="s">
        <v>60</v>
      </c>
      <c r="I9657" t="s">
        <v>1279</v>
      </c>
      <c r="J9657" s="1">
        <v>41275</v>
      </c>
      <c r="K9657" t="b">
        <f>IFERROR(VLOOKUP(F9657,english_mapping!A:B,2,FALSE),"NA")</f>
        <v>1</v>
      </c>
      <c r="L9657" t="str">
        <f t="shared" si="150"/>
        <v>3D Technology</v>
      </c>
    </row>
    <row r="9658" spans="1:12" x14ac:dyDescent="0.25">
      <c r="A9658" t="s">
        <v>35539</v>
      </c>
      <c r="B9658" t="s">
        <v>35540</v>
      </c>
      <c r="C9658" t="s">
        <v>35541</v>
      </c>
      <c r="E9658" t="s">
        <v>14</v>
      </c>
      <c r="F9658" t="s">
        <v>52</v>
      </c>
      <c r="G9658" t="s">
        <v>200</v>
      </c>
      <c r="H9658" t="s">
        <v>201</v>
      </c>
      <c r="I9658" t="s">
        <v>25705</v>
      </c>
      <c r="J9658" s="1">
        <v>35796</v>
      </c>
      <c r="K9658" t="b">
        <f>IFERROR(VLOOKUP(F9658,english_mapping!A:B,2,FALSE),"NA")</f>
        <v>1</v>
      </c>
      <c r="L9658">
        <f t="shared" si="150"/>
        <v>0</v>
      </c>
    </row>
    <row r="9659" spans="1:12" x14ac:dyDescent="0.25">
      <c r="A9659" t="s">
        <v>35542</v>
      </c>
      <c r="B9659" t="s">
        <v>35543</v>
      </c>
      <c r="C9659" t="s">
        <v>35544</v>
      </c>
      <c r="D9659" t="s">
        <v>4017</v>
      </c>
      <c r="E9659" t="s">
        <v>14</v>
      </c>
      <c r="F9659" t="s">
        <v>21</v>
      </c>
      <c r="G9659" t="s">
        <v>59</v>
      </c>
      <c r="H9659" t="s">
        <v>60</v>
      </c>
      <c r="I9659" t="s">
        <v>2667</v>
      </c>
      <c r="J9659" s="1">
        <v>39083</v>
      </c>
      <c r="K9659" t="b">
        <f>IFERROR(VLOOKUP(F9659,english_mapping!A:B,2,FALSE),"NA")</f>
        <v>1</v>
      </c>
      <c r="L9659" t="str">
        <f t="shared" si="150"/>
        <v>Public Relations</v>
      </c>
    </row>
    <row r="9660" spans="1:12" x14ac:dyDescent="0.25">
      <c r="A9660" t="s">
        <v>35545</v>
      </c>
      <c r="B9660" t="s">
        <v>35546</v>
      </c>
      <c r="C9660" t="s">
        <v>35547</v>
      </c>
      <c r="D9660" t="s">
        <v>35548</v>
      </c>
      <c r="E9660" t="s">
        <v>14</v>
      </c>
      <c r="F9660" t="s">
        <v>52</v>
      </c>
      <c r="G9660" t="s">
        <v>1682</v>
      </c>
      <c r="H9660" t="s">
        <v>1683</v>
      </c>
      <c r="I9660" t="s">
        <v>1683</v>
      </c>
      <c r="J9660" s="1">
        <v>39088</v>
      </c>
      <c r="K9660" t="b">
        <f>IFERROR(VLOOKUP(F9660,english_mapping!A:B,2,FALSE),"NA")</f>
        <v>1</v>
      </c>
      <c r="L9660" t="str">
        <f t="shared" si="150"/>
        <v>Clean Technology</v>
      </c>
    </row>
    <row r="9661" spans="1:12" x14ac:dyDescent="0.25">
      <c r="A9661" t="s">
        <v>35549</v>
      </c>
      <c r="B9661" t="s">
        <v>35550</v>
      </c>
      <c r="C9661" t="s">
        <v>35551</v>
      </c>
      <c r="D9661" t="s">
        <v>780</v>
      </c>
      <c r="E9661" t="s">
        <v>205</v>
      </c>
      <c r="F9661" t="s">
        <v>21</v>
      </c>
      <c r="G9661" t="s">
        <v>59</v>
      </c>
      <c r="H9661" t="s">
        <v>60</v>
      </c>
      <c r="I9661" t="s">
        <v>66</v>
      </c>
      <c r="J9661" s="1">
        <v>38353</v>
      </c>
      <c r="K9661" t="b">
        <f>IFERROR(VLOOKUP(F9661,english_mapping!A:B,2,FALSE),"NA")</f>
        <v>1</v>
      </c>
      <c r="L9661" t="str">
        <f t="shared" si="150"/>
        <v>Clean Technology</v>
      </c>
    </row>
    <row r="9662" spans="1:12" x14ac:dyDescent="0.25">
      <c r="A9662" t="s">
        <v>35552</v>
      </c>
      <c r="B9662" t="s">
        <v>35553</v>
      </c>
      <c r="C9662" t="s">
        <v>35554</v>
      </c>
      <c r="D9662" t="s">
        <v>38</v>
      </c>
      <c r="E9662" t="s">
        <v>14</v>
      </c>
      <c r="F9662" t="s">
        <v>340</v>
      </c>
      <c r="G9662">
        <v>13</v>
      </c>
      <c r="H9662" t="s">
        <v>22903</v>
      </c>
      <c r="I9662" t="s">
        <v>22903</v>
      </c>
      <c r="K9662" t="b">
        <f>IFERROR(VLOOKUP(F9662,english_mapping!A:B,2,FALSE),"NA")</f>
        <v>0</v>
      </c>
      <c r="L9662" t="str">
        <f t="shared" si="150"/>
        <v>Software</v>
      </c>
    </row>
    <row r="9663" spans="1:12" x14ac:dyDescent="0.25">
      <c r="A9663" t="s">
        <v>35555</v>
      </c>
      <c r="B9663" t="s">
        <v>35556</v>
      </c>
      <c r="C9663" t="s">
        <v>35557</v>
      </c>
      <c r="D9663" t="s">
        <v>35558</v>
      </c>
      <c r="E9663" t="s">
        <v>14</v>
      </c>
      <c r="F9663" t="s">
        <v>21</v>
      </c>
      <c r="G9663" t="s">
        <v>59</v>
      </c>
      <c r="H9663" t="s">
        <v>60</v>
      </c>
      <c r="I9663" t="s">
        <v>66</v>
      </c>
      <c r="J9663" s="1">
        <v>38718</v>
      </c>
      <c r="K9663" t="b">
        <f>IFERROR(VLOOKUP(F9663,english_mapping!A:B,2,FALSE),"NA")</f>
        <v>1</v>
      </c>
      <c r="L9663" t="str">
        <f t="shared" si="150"/>
        <v>Carbon</v>
      </c>
    </row>
    <row r="9664" spans="1:12" x14ac:dyDescent="0.25">
      <c r="A9664" t="s">
        <v>35559</v>
      </c>
      <c r="B9664" t="s">
        <v>35560</v>
      </c>
      <c r="C9664" t="s">
        <v>35561</v>
      </c>
      <c r="D9664" t="s">
        <v>2891</v>
      </c>
      <c r="E9664" t="s">
        <v>701</v>
      </c>
      <c r="F9664" t="s">
        <v>21</v>
      </c>
      <c r="G9664" t="s">
        <v>154</v>
      </c>
      <c r="H9664" t="s">
        <v>242</v>
      </c>
      <c r="I9664" t="s">
        <v>242</v>
      </c>
      <c r="J9664" s="1">
        <v>38627</v>
      </c>
      <c r="K9664" t="b">
        <f>IFERROR(VLOOKUP(F9664,english_mapping!A:B,2,FALSE),"NA")</f>
        <v>1</v>
      </c>
      <c r="L9664" t="str">
        <f t="shared" si="150"/>
        <v>SaaS</v>
      </c>
    </row>
    <row r="9665" spans="1:12" x14ac:dyDescent="0.25">
      <c r="A9665" t="s">
        <v>35562</v>
      </c>
      <c r="B9665" t="s">
        <v>35563</v>
      </c>
      <c r="C9665" t="s">
        <v>35564</v>
      </c>
      <c r="D9665" t="s">
        <v>780</v>
      </c>
      <c r="E9665" t="s">
        <v>14</v>
      </c>
      <c r="F9665" t="s">
        <v>124</v>
      </c>
      <c r="G9665" t="s">
        <v>14106</v>
      </c>
      <c r="J9665" s="1">
        <v>39448</v>
      </c>
      <c r="K9665" t="b">
        <f>IFERROR(VLOOKUP(F9665,english_mapping!A:B,2,FALSE),"NA")</f>
        <v>1</v>
      </c>
      <c r="L9665" t="str">
        <f t="shared" si="150"/>
        <v>Clean Technology</v>
      </c>
    </row>
    <row r="9666" spans="1:12" x14ac:dyDescent="0.25">
      <c r="A9666" t="s">
        <v>35565</v>
      </c>
      <c r="B9666" t="s">
        <v>35566</v>
      </c>
      <c r="C9666" t="s">
        <v>35567</v>
      </c>
      <c r="D9666" t="s">
        <v>35568</v>
      </c>
      <c r="E9666" t="s">
        <v>14</v>
      </c>
      <c r="F9666" t="s">
        <v>220</v>
      </c>
      <c r="G9666">
        <v>7</v>
      </c>
      <c r="H9666" t="s">
        <v>5054</v>
      </c>
      <c r="I9666" t="s">
        <v>35569</v>
      </c>
      <c r="J9666" s="1">
        <v>40179</v>
      </c>
      <c r="K9666" t="b">
        <f>IFERROR(VLOOKUP(F9666,english_mapping!A:B,2,FALSE),"NA")</f>
        <v>1</v>
      </c>
      <c r="L9666" t="str">
        <f t="shared" si="150"/>
        <v>Energy Management</v>
      </c>
    </row>
    <row r="9667" spans="1:12" x14ac:dyDescent="0.25">
      <c r="A9667" t="s">
        <v>35570</v>
      </c>
      <c r="B9667" t="s">
        <v>35571</v>
      </c>
      <c r="C9667" t="s">
        <v>35572</v>
      </c>
      <c r="E9667" t="s">
        <v>205</v>
      </c>
      <c r="F9667" t="s">
        <v>365</v>
      </c>
      <c r="G9667">
        <v>26</v>
      </c>
      <c r="H9667" t="s">
        <v>366</v>
      </c>
      <c r="I9667" t="s">
        <v>366</v>
      </c>
      <c r="K9667" t="b">
        <f>IFERROR(VLOOKUP(F9667,english_mapping!A:B,2,FALSE),"NA")</f>
        <v>0</v>
      </c>
      <c r="L9667">
        <f t="shared" si="150"/>
        <v>0</v>
      </c>
    </row>
    <row r="9668" spans="1:12" x14ac:dyDescent="0.25">
      <c r="A9668" t="s">
        <v>35573</v>
      </c>
      <c r="B9668" t="s">
        <v>35574</v>
      </c>
      <c r="C9668" t="s">
        <v>35575</v>
      </c>
      <c r="D9668" t="s">
        <v>1275</v>
      </c>
      <c r="E9668" t="s">
        <v>701</v>
      </c>
      <c r="F9668" t="s">
        <v>21</v>
      </c>
      <c r="G9668" t="s">
        <v>59</v>
      </c>
      <c r="H9668" t="s">
        <v>60</v>
      </c>
      <c r="I9668" t="s">
        <v>269</v>
      </c>
      <c r="J9668" s="1">
        <v>38353</v>
      </c>
      <c r="K9668" t="b">
        <f>IFERROR(VLOOKUP(F9668,english_mapping!A:B,2,FALSE),"NA")</f>
        <v>1</v>
      </c>
      <c r="L9668" t="str">
        <f t="shared" ref="L9668:L9731" si="151">IFERROR(LEFT(D9668,(FIND("|",D9668))-1),D9668)</f>
        <v>Health Care</v>
      </c>
    </row>
    <row r="9669" spans="1:12" x14ac:dyDescent="0.25">
      <c r="A9669" t="s">
        <v>35576</v>
      </c>
      <c r="B9669" t="s">
        <v>35577</v>
      </c>
      <c r="C9669" t="s">
        <v>35578</v>
      </c>
      <c r="D9669" t="s">
        <v>1318</v>
      </c>
      <c r="E9669" t="s">
        <v>14</v>
      </c>
      <c r="F9669" t="s">
        <v>21</v>
      </c>
      <c r="G9669" t="s">
        <v>206</v>
      </c>
      <c r="H9669" t="s">
        <v>7868</v>
      </c>
      <c r="I9669" t="s">
        <v>35579</v>
      </c>
      <c r="J9669" s="1">
        <v>41245</v>
      </c>
      <c r="K9669" t="b">
        <f>IFERROR(VLOOKUP(F9669,english_mapping!A:B,2,FALSE),"NA")</f>
        <v>1</v>
      </c>
      <c r="L9669" t="str">
        <f t="shared" si="151"/>
        <v>Automotive</v>
      </c>
    </row>
    <row r="9670" spans="1:12" x14ac:dyDescent="0.25">
      <c r="A9670" t="s">
        <v>35580</v>
      </c>
      <c r="B9670" t="s">
        <v>35581</v>
      </c>
      <c r="C9670" t="s">
        <v>35582</v>
      </c>
      <c r="D9670" t="s">
        <v>35583</v>
      </c>
      <c r="E9670" t="s">
        <v>14</v>
      </c>
      <c r="F9670" t="s">
        <v>21</v>
      </c>
      <c r="G9670" t="s">
        <v>187</v>
      </c>
      <c r="H9670" t="s">
        <v>2239</v>
      </c>
      <c r="I9670" t="s">
        <v>2239</v>
      </c>
      <c r="J9670" s="1">
        <v>39814</v>
      </c>
      <c r="K9670" t="b">
        <f>IFERROR(VLOOKUP(F9670,english_mapping!A:B,2,FALSE),"NA")</f>
        <v>1</v>
      </c>
      <c r="L9670" t="str">
        <f t="shared" si="151"/>
        <v>Curated Web</v>
      </c>
    </row>
    <row r="9671" spans="1:12" x14ac:dyDescent="0.25">
      <c r="A9671" t="s">
        <v>35584</v>
      </c>
      <c r="B9671" t="s">
        <v>35585</v>
      </c>
      <c r="C9671" t="s">
        <v>35586</v>
      </c>
      <c r="D9671" t="s">
        <v>35442</v>
      </c>
      <c r="E9671" t="s">
        <v>14</v>
      </c>
      <c r="F9671" t="s">
        <v>21</v>
      </c>
      <c r="G9671" t="s">
        <v>84</v>
      </c>
      <c r="H9671" t="s">
        <v>598</v>
      </c>
      <c r="I9671" t="s">
        <v>25349</v>
      </c>
      <c r="J9671" s="1">
        <v>39814</v>
      </c>
      <c r="K9671" t="b">
        <f>IFERROR(VLOOKUP(F9671,english_mapping!A:B,2,FALSE),"NA")</f>
        <v>1</v>
      </c>
      <c r="L9671" t="str">
        <f t="shared" si="151"/>
        <v>Cars</v>
      </c>
    </row>
    <row r="9672" spans="1:12" x14ac:dyDescent="0.25">
      <c r="A9672" t="s">
        <v>35587</v>
      </c>
      <c r="B9672" t="s">
        <v>35588</v>
      </c>
      <c r="C9672" t="s">
        <v>35589</v>
      </c>
      <c r="D9672" t="s">
        <v>35590</v>
      </c>
      <c r="E9672" t="s">
        <v>14</v>
      </c>
      <c r="F9672" t="s">
        <v>161</v>
      </c>
      <c r="G9672" t="s">
        <v>162</v>
      </c>
      <c r="H9672" t="s">
        <v>163</v>
      </c>
      <c r="I9672" t="s">
        <v>163</v>
      </c>
      <c r="J9672" s="1">
        <v>40187</v>
      </c>
      <c r="K9672" t="b">
        <f>IFERROR(VLOOKUP(F9672,english_mapping!A:B,2,FALSE),"NA")</f>
        <v>0</v>
      </c>
      <c r="L9672" t="str">
        <f t="shared" si="151"/>
        <v>Enterprise Software</v>
      </c>
    </row>
    <row r="9673" spans="1:12" x14ac:dyDescent="0.25">
      <c r="A9673" t="s">
        <v>35591</v>
      </c>
      <c r="B9673" t="s">
        <v>35592</v>
      </c>
      <c r="E9673" t="s">
        <v>109</v>
      </c>
      <c r="F9673" t="s">
        <v>21</v>
      </c>
      <c r="G9673" t="s">
        <v>59</v>
      </c>
      <c r="H9673" t="s">
        <v>60</v>
      </c>
      <c r="I9673" t="s">
        <v>1005</v>
      </c>
      <c r="J9673" s="1">
        <v>33970</v>
      </c>
      <c r="K9673" t="b">
        <f>IFERROR(VLOOKUP(F9673,english_mapping!A:B,2,FALSE),"NA")</f>
        <v>1</v>
      </c>
      <c r="L9673">
        <f t="shared" si="151"/>
        <v>0</v>
      </c>
    </row>
    <row r="9674" spans="1:12" x14ac:dyDescent="0.25">
      <c r="A9674" t="s">
        <v>35593</v>
      </c>
      <c r="B9674" t="s">
        <v>35594</v>
      </c>
      <c r="C9674" t="s">
        <v>35595</v>
      </c>
      <c r="D9674" t="s">
        <v>35596</v>
      </c>
      <c r="E9674" t="s">
        <v>14</v>
      </c>
      <c r="F9674" t="s">
        <v>21</v>
      </c>
      <c r="G9674" t="s">
        <v>59</v>
      </c>
      <c r="H9674" t="s">
        <v>90</v>
      </c>
      <c r="I9674" t="s">
        <v>375</v>
      </c>
      <c r="J9674" s="1">
        <v>40909</v>
      </c>
      <c r="K9674" t="b">
        <f>IFERROR(VLOOKUP(F9674,english_mapping!A:B,2,FALSE),"NA")</f>
        <v>1</v>
      </c>
      <c r="L9674" t="str">
        <f t="shared" si="151"/>
        <v>Banking</v>
      </c>
    </row>
    <row r="9675" spans="1:12" x14ac:dyDescent="0.25">
      <c r="A9675" t="s">
        <v>35597</v>
      </c>
      <c r="B9675" t="s">
        <v>35598</v>
      </c>
      <c r="C9675" t="s">
        <v>35599</v>
      </c>
      <c r="D9675" t="s">
        <v>65</v>
      </c>
      <c r="E9675" t="s">
        <v>109</v>
      </c>
      <c r="F9675" t="s">
        <v>21</v>
      </c>
      <c r="G9675" t="s">
        <v>59</v>
      </c>
      <c r="H9675" t="s">
        <v>60</v>
      </c>
      <c r="I9675" t="s">
        <v>66</v>
      </c>
      <c r="K9675" t="b">
        <f>IFERROR(VLOOKUP(F9675,english_mapping!A:B,2,FALSE),"NA")</f>
        <v>1</v>
      </c>
      <c r="L9675" t="str">
        <f t="shared" si="151"/>
        <v>Mobile</v>
      </c>
    </row>
    <row r="9676" spans="1:12" x14ac:dyDescent="0.25">
      <c r="A9676" t="s">
        <v>35600</v>
      </c>
      <c r="B9676" t="s">
        <v>35601</v>
      </c>
      <c r="C9676" t="s">
        <v>35602</v>
      </c>
      <c r="D9676" t="s">
        <v>35603</v>
      </c>
      <c r="E9676" t="s">
        <v>14</v>
      </c>
      <c r="F9676" t="s">
        <v>21</v>
      </c>
      <c r="G9676" t="s">
        <v>434</v>
      </c>
      <c r="H9676" t="s">
        <v>7135</v>
      </c>
      <c r="I9676" t="s">
        <v>7136</v>
      </c>
      <c r="J9676" s="1">
        <v>41284</v>
      </c>
      <c r="K9676" t="b">
        <f>IFERROR(VLOOKUP(F9676,english_mapping!A:B,2,FALSE),"NA")</f>
        <v>1</v>
      </c>
      <c r="L9676" t="str">
        <f t="shared" si="151"/>
        <v>Gift Card</v>
      </c>
    </row>
    <row r="9677" spans="1:12" x14ac:dyDescent="0.25">
      <c r="A9677" t="s">
        <v>35604</v>
      </c>
      <c r="B9677" t="s">
        <v>35605</v>
      </c>
      <c r="C9677" t="s">
        <v>35606</v>
      </c>
      <c r="D9677" t="s">
        <v>1484</v>
      </c>
      <c r="E9677" t="s">
        <v>14</v>
      </c>
      <c r="K9677" t="str">
        <f>IFERROR(VLOOKUP(F9677,english_mapping!A:B,2,FALSE),"NA")</f>
        <v>NA</v>
      </c>
      <c r="L9677" t="str">
        <f t="shared" si="151"/>
        <v>Game</v>
      </c>
    </row>
    <row r="9678" spans="1:12" x14ac:dyDescent="0.25">
      <c r="A9678" t="s">
        <v>35607</v>
      </c>
      <c r="B9678" t="s">
        <v>35608</v>
      </c>
      <c r="C9678" t="s">
        <v>35609</v>
      </c>
      <c r="D9678" t="s">
        <v>58</v>
      </c>
      <c r="E9678" t="s">
        <v>14</v>
      </c>
      <c r="F9678" t="s">
        <v>21</v>
      </c>
      <c r="G9678" t="s">
        <v>59</v>
      </c>
      <c r="H9678" t="s">
        <v>90</v>
      </c>
      <c r="I9678" t="s">
        <v>8543</v>
      </c>
      <c r="J9678" s="1">
        <v>36161</v>
      </c>
      <c r="K9678" t="b">
        <f>IFERROR(VLOOKUP(F9678,english_mapping!A:B,2,FALSE),"NA")</f>
        <v>1</v>
      </c>
      <c r="L9678" t="str">
        <f t="shared" si="151"/>
        <v>Analytics</v>
      </c>
    </row>
    <row r="9679" spans="1:12" x14ac:dyDescent="0.25">
      <c r="A9679" t="s">
        <v>35610</v>
      </c>
      <c r="B9679" t="s">
        <v>35611</v>
      </c>
      <c r="C9679" t="s">
        <v>35612</v>
      </c>
      <c r="D9679" t="s">
        <v>65</v>
      </c>
      <c r="E9679" t="s">
        <v>14</v>
      </c>
      <c r="F9679" t="s">
        <v>21</v>
      </c>
      <c r="G9679" t="s">
        <v>434</v>
      </c>
      <c r="H9679" t="s">
        <v>535</v>
      </c>
      <c r="I9679" t="s">
        <v>5457</v>
      </c>
      <c r="J9679" t="s">
        <v>35613</v>
      </c>
      <c r="K9679" t="b">
        <f>IFERROR(VLOOKUP(F9679,english_mapping!A:B,2,FALSE),"NA")</f>
        <v>1</v>
      </c>
      <c r="L9679" t="str">
        <f t="shared" si="151"/>
        <v>Mobile</v>
      </c>
    </row>
    <row r="9680" spans="1:12" x14ac:dyDescent="0.25">
      <c r="A9680" t="s">
        <v>35614</v>
      </c>
      <c r="B9680" t="s">
        <v>35615</v>
      </c>
      <c r="C9680" t="s">
        <v>35616</v>
      </c>
      <c r="D9680" t="s">
        <v>51</v>
      </c>
      <c r="E9680" t="s">
        <v>701</v>
      </c>
      <c r="F9680" t="s">
        <v>21</v>
      </c>
      <c r="G9680" t="s">
        <v>5067</v>
      </c>
      <c r="H9680" t="s">
        <v>5068</v>
      </c>
      <c r="I9680" t="s">
        <v>5068</v>
      </c>
      <c r="J9680" s="1">
        <v>38718</v>
      </c>
      <c r="K9680" t="b">
        <f>IFERROR(VLOOKUP(F9680,english_mapping!A:B,2,FALSE),"NA")</f>
        <v>1</v>
      </c>
      <c r="L9680" t="str">
        <f t="shared" si="151"/>
        <v>Biotechnology</v>
      </c>
    </row>
    <row r="9681" spans="1:12" x14ac:dyDescent="0.25">
      <c r="A9681" t="s">
        <v>35617</v>
      </c>
      <c r="B9681" t="s">
        <v>35618</v>
      </c>
      <c r="C9681" t="s">
        <v>35619</v>
      </c>
      <c r="D9681" t="s">
        <v>35620</v>
      </c>
      <c r="E9681" t="s">
        <v>14</v>
      </c>
      <c r="F9681" t="s">
        <v>15</v>
      </c>
      <c r="G9681">
        <v>7</v>
      </c>
      <c r="H9681" t="s">
        <v>684</v>
      </c>
      <c r="I9681" t="s">
        <v>684</v>
      </c>
      <c r="J9681" s="1">
        <v>40916</v>
      </c>
      <c r="K9681" t="b">
        <f>IFERROR(VLOOKUP(F9681,english_mapping!A:B,2,FALSE),"NA")</f>
        <v>1</v>
      </c>
      <c r="L9681" t="str">
        <f t="shared" si="151"/>
        <v>Android</v>
      </c>
    </row>
    <row r="9682" spans="1:12" x14ac:dyDescent="0.25">
      <c r="A9682" t="s">
        <v>35621</v>
      </c>
      <c r="B9682" t="s">
        <v>35622</v>
      </c>
      <c r="C9682" t="s">
        <v>35623</v>
      </c>
      <c r="D9682" t="s">
        <v>35624</v>
      </c>
      <c r="E9682" t="s">
        <v>14</v>
      </c>
      <c r="F9682" t="s">
        <v>21</v>
      </c>
      <c r="G9682" t="s">
        <v>94</v>
      </c>
      <c r="H9682" t="s">
        <v>95</v>
      </c>
      <c r="I9682" t="s">
        <v>22875</v>
      </c>
      <c r="J9682" s="1">
        <v>39455</v>
      </c>
      <c r="K9682" t="b">
        <f>IFERROR(VLOOKUP(F9682,english_mapping!A:B,2,FALSE),"NA")</f>
        <v>1</v>
      </c>
      <c r="L9682" t="str">
        <f t="shared" si="151"/>
        <v>E-Commerce</v>
      </c>
    </row>
    <row r="9683" spans="1:12" x14ac:dyDescent="0.25">
      <c r="A9683" t="s">
        <v>35625</v>
      </c>
      <c r="B9683" t="s">
        <v>35626</v>
      </c>
      <c r="C9683" t="s">
        <v>35627</v>
      </c>
      <c r="D9683" t="s">
        <v>35628</v>
      </c>
      <c r="E9683" t="s">
        <v>14</v>
      </c>
      <c r="F9683" t="s">
        <v>21</v>
      </c>
      <c r="G9683" t="s">
        <v>1035</v>
      </c>
      <c r="H9683" t="s">
        <v>1036</v>
      </c>
      <c r="I9683" t="s">
        <v>17170</v>
      </c>
      <c r="J9683" s="1">
        <v>38718</v>
      </c>
      <c r="K9683" t="b">
        <f>IFERROR(VLOOKUP(F9683,english_mapping!A:B,2,FALSE),"NA")</f>
        <v>1</v>
      </c>
      <c r="L9683" t="str">
        <f t="shared" si="151"/>
        <v>Finance</v>
      </c>
    </row>
    <row r="9684" spans="1:12" x14ac:dyDescent="0.25">
      <c r="A9684" t="s">
        <v>35629</v>
      </c>
      <c r="B9684" t="s">
        <v>35630</v>
      </c>
      <c r="C9684" t="s">
        <v>35631</v>
      </c>
      <c r="D9684" t="s">
        <v>7307</v>
      </c>
      <c r="E9684" t="s">
        <v>14</v>
      </c>
      <c r="F9684" t="s">
        <v>21</v>
      </c>
      <c r="G9684" t="s">
        <v>138</v>
      </c>
      <c r="H9684" t="s">
        <v>139</v>
      </c>
      <c r="I9684" t="s">
        <v>139</v>
      </c>
      <c r="J9684" s="1">
        <v>40179</v>
      </c>
      <c r="K9684" t="b">
        <f>IFERROR(VLOOKUP(F9684,english_mapping!A:B,2,FALSE),"NA")</f>
        <v>1</v>
      </c>
      <c r="L9684" t="str">
        <f t="shared" si="151"/>
        <v>Biotechnology</v>
      </c>
    </row>
    <row r="9685" spans="1:12" x14ac:dyDescent="0.25">
      <c r="A9685" t="s">
        <v>35632</v>
      </c>
      <c r="B9685" t="s">
        <v>35633</v>
      </c>
      <c r="C9685" t="s">
        <v>35634</v>
      </c>
      <c r="D9685" t="s">
        <v>38</v>
      </c>
      <c r="E9685" t="s">
        <v>14</v>
      </c>
      <c r="F9685" t="s">
        <v>21</v>
      </c>
      <c r="G9685" t="s">
        <v>1035</v>
      </c>
      <c r="H9685" t="s">
        <v>1059</v>
      </c>
      <c r="I9685" t="s">
        <v>1059</v>
      </c>
      <c r="J9685" s="1">
        <v>39814</v>
      </c>
      <c r="K9685" t="b">
        <f>IFERROR(VLOOKUP(F9685,english_mapping!A:B,2,FALSE),"NA")</f>
        <v>1</v>
      </c>
      <c r="L9685" t="str">
        <f t="shared" si="151"/>
        <v>Software</v>
      </c>
    </row>
    <row r="9686" spans="1:12" x14ac:dyDescent="0.25">
      <c r="A9686" t="s">
        <v>35635</v>
      </c>
      <c r="B9686" t="s">
        <v>35636</v>
      </c>
      <c r="C9686" t="s">
        <v>35637</v>
      </c>
      <c r="D9686" t="s">
        <v>19418</v>
      </c>
      <c r="E9686" t="s">
        <v>14</v>
      </c>
      <c r="F9686" t="s">
        <v>15</v>
      </c>
      <c r="G9686">
        <v>10</v>
      </c>
      <c r="H9686" t="s">
        <v>684</v>
      </c>
      <c r="I9686" t="s">
        <v>685</v>
      </c>
      <c r="J9686" s="1">
        <v>38353</v>
      </c>
      <c r="K9686" t="b">
        <f>IFERROR(VLOOKUP(F9686,english_mapping!A:B,2,FALSE),"NA")</f>
        <v>1</v>
      </c>
      <c r="L9686" t="str">
        <f t="shared" si="151"/>
        <v>Automotive</v>
      </c>
    </row>
    <row r="9687" spans="1:12" x14ac:dyDescent="0.25">
      <c r="A9687" t="s">
        <v>35638</v>
      </c>
      <c r="B9687" t="s">
        <v>35639</v>
      </c>
      <c r="C9687" t="s">
        <v>35640</v>
      </c>
      <c r="D9687" t="s">
        <v>29255</v>
      </c>
      <c r="E9687" t="s">
        <v>14</v>
      </c>
      <c r="F9687" t="s">
        <v>21</v>
      </c>
      <c r="G9687" t="s">
        <v>101</v>
      </c>
      <c r="H9687" t="s">
        <v>102</v>
      </c>
      <c r="I9687" t="s">
        <v>103</v>
      </c>
      <c r="J9687" s="1">
        <v>41276</v>
      </c>
      <c r="K9687" t="b">
        <f>IFERROR(VLOOKUP(F9687,english_mapping!A:B,2,FALSE),"NA")</f>
        <v>1</v>
      </c>
      <c r="L9687" t="str">
        <f t="shared" si="151"/>
        <v>Mobile</v>
      </c>
    </row>
    <row r="9688" spans="1:12" x14ac:dyDescent="0.25">
      <c r="A9688" t="s">
        <v>35641</v>
      </c>
      <c r="B9688" t="s">
        <v>35642</v>
      </c>
      <c r="C9688" t="s">
        <v>35643</v>
      </c>
      <c r="D9688" t="s">
        <v>35644</v>
      </c>
      <c r="E9688" t="s">
        <v>14</v>
      </c>
      <c r="F9688" t="s">
        <v>21</v>
      </c>
      <c r="G9688" t="s">
        <v>59</v>
      </c>
      <c r="H9688" t="s">
        <v>60</v>
      </c>
      <c r="I9688" t="s">
        <v>66</v>
      </c>
      <c r="J9688" s="1">
        <v>40919</v>
      </c>
      <c r="K9688" t="b">
        <f>IFERROR(VLOOKUP(F9688,english_mapping!A:B,2,FALSE),"NA")</f>
        <v>1</v>
      </c>
      <c r="L9688" t="str">
        <f t="shared" si="151"/>
        <v>Mobile</v>
      </c>
    </row>
    <row r="9689" spans="1:12" x14ac:dyDescent="0.25">
      <c r="A9689" t="s">
        <v>35645</v>
      </c>
      <c r="B9689" t="s">
        <v>35646</v>
      </c>
      <c r="C9689" t="s">
        <v>35647</v>
      </c>
      <c r="D9689" t="s">
        <v>3881</v>
      </c>
      <c r="E9689" t="s">
        <v>14</v>
      </c>
      <c r="F9689" t="s">
        <v>21</v>
      </c>
      <c r="G9689" t="s">
        <v>1262</v>
      </c>
      <c r="H9689" t="s">
        <v>1263</v>
      </c>
      <c r="I9689" t="s">
        <v>6341</v>
      </c>
      <c r="J9689" s="1">
        <v>35796</v>
      </c>
      <c r="K9689" t="b">
        <f>IFERROR(VLOOKUP(F9689,english_mapping!A:B,2,FALSE),"NA")</f>
        <v>1</v>
      </c>
      <c r="L9689" t="str">
        <f t="shared" si="151"/>
        <v>Medical Devices</v>
      </c>
    </row>
    <row r="9690" spans="1:12" x14ac:dyDescent="0.25">
      <c r="A9690" t="s">
        <v>35648</v>
      </c>
      <c r="B9690" t="s">
        <v>35649</v>
      </c>
      <c r="C9690" t="s">
        <v>35650</v>
      </c>
      <c r="D9690" t="s">
        <v>731</v>
      </c>
      <c r="E9690" t="s">
        <v>14</v>
      </c>
      <c r="F9690" t="s">
        <v>21</v>
      </c>
      <c r="G9690" t="s">
        <v>1262</v>
      </c>
      <c r="H9690" t="s">
        <v>1263</v>
      </c>
      <c r="I9690" t="s">
        <v>2734</v>
      </c>
      <c r="K9690" t="b">
        <f>IFERROR(VLOOKUP(F9690,english_mapping!A:B,2,FALSE),"NA")</f>
        <v>1</v>
      </c>
      <c r="L9690" t="str">
        <f t="shared" si="151"/>
        <v>Finance</v>
      </c>
    </row>
    <row r="9691" spans="1:12" x14ac:dyDescent="0.25">
      <c r="A9691" t="s">
        <v>35651</v>
      </c>
      <c r="B9691" t="s">
        <v>35652</v>
      </c>
      <c r="C9691" t="s">
        <v>35653</v>
      </c>
      <c r="D9691" t="s">
        <v>13652</v>
      </c>
      <c r="E9691" t="s">
        <v>14</v>
      </c>
      <c r="F9691" t="s">
        <v>21</v>
      </c>
      <c r="G9691" t="s">
        <v>138</v>
      </c>
      <c r="H9691" t="s">
        <v>139</v>
      </c>
      <c r="I9691" t="s">
        <v>474</v>
      </c>
      <c r="J9691" s="1">
        <v>36892</v>
      </c>
      <c r="K9691" t="b">
        <f>IFERROR(VLOOKUP(F9691,english_mapping!A:B,2,FALSE),"NA")</f>
        <v>1</v>
      </c>
      <c r="L9691" t="str">
        <f t="shared" si="151"/>
        <v>Biotechnology</v>
      </c>
    </row>
    <row r="9692" spans="1:12" x14ac:dyDescent="0.25">
      <c r="A9692" t="s">
        <v>35654</v>
      </c>
      <c r="B9692" t="s">
        <v>35655</v>
      </c>
      <c r="C9692" t="s">
        <v>35656</v>
      </c>
      <c r="D9692" t="s">
        <v>1275</v>
      </c>
      <c r="E9692" t="s">
        <v>14</v>
      </c>
      <c r="J9692" s="1">
        <v>41640</v>
      </c>
      <c r="K9692" t="str">
        <f>IFERROR(VLOOKUP(F9692,english_mapping!A:B,2,FALSE),"NA")</f>
        <v>NA</v>
      </c>
      <c r="L9692" t="str">
        <f t="shared" si="151"/>
        <v>Health Care</v>
      </c>
    </row>
    <row r="9693" spans="1:12" x14ac:dyDescent="0.25">
      <c r="A9693" t="s">
        <v>35657</v>
      </c>
      <c r="B9693" t="s">
        <v>35658</v>
      </c>
      <c r="D9693" t="s">
        <v>51</v>
      </c>
      <c r="E9693" t="s">
        <v>14</v>
      </c>
      <c r="F9693" t="s">
        <v>21</v>
      </c>
      <c r="G9693" t="s">
        <v>138</v>
      </c>
      <c r="H9693" t="s">
        <v>139</v>
      </c>
      <c r="I9693" t="s">
        <v>442</v>
      </c>
      <c r="J9693" s="1">
        <v>39448</v>
      </c>
      <c r="K9693" t="b">
        <f>IFERROR(VLOOKUP(F9693,english_mapping!A:B,2,FALSE),"NA")</f>
        <v>1</v>
      </c>
      <c r="L9693" t="str">
        <f t="shared" si="151"/>
        <v>Biotechnology</v>
      </c>
    </row>
    <row r="9694" spans="1:12" x14ac:dyDescent="0.25">
      <c r="A9694" t="s">
        <v>35659</v>
      </c>
      <c r="B9694" t="s">
        <v>35660</v>
      </c>
      <c r="D9694" t="s">
        <v>22766</v>
      </c>
      <c r="E9694" t="s">
        <v>109</v>
      </c>
      <c r="K9694" t="str">
        <f>IFERROR(VLOOKUP(F9694,english_mapping!A:B,2,FALSE),"NA")</f>
        <v>NA</v>
      </c>
      <c r="L9694" t="str">
        <f t="shared" si="151"/>
        <v>Fitness</v>
      </c>
    </row>
    <row r="9695" spans="1:12" x14ac:dyDescent="0.25">
      <c r="A9695" t="s">
        <v>35661</v>
      </c>
      <c r="B9695" t="s">
        <v>35662</v>
      </c>
      <c r="D9695" t="s">
        <v>3039</v>
      </c>
      <c r="E9695" t="s">
        <v>14</v>
      </c>
      <c r="F9695" t="s">
        <v>21</v>
      </c>
      <c r="G9695" t="s">
        <v>84</v>
      </c>
      <c r="H9695" t="s">
        <v>598</v>
      </c>
      <c r="I9695" t="s">
        <v>598</v>
      </c>
      <c r="J9695" s="1">
        <v>40917</v>
      </c>
      <c r="K9695" t="b">
        <f>IFERROR(VLOOKUP(F9695,english_mapping!A:B,2,FALSE),"NA")</f>
        <v>1</v>
      </c>
      <c r="L9695" t="str">
        <f t="shared" si="151"/>
        <v>Medical</v>
      </c>
    </row>
    <row r="9696" spans="1:12" x14ac:dyDescent="0.25">
      <c r="A9696" t="s">
        <v>35663</v>
      </c>
      <c r="B9696" t="s">
        <v>35664</v>
      </c>
      <c r="C9696" t="s">
        <v>35665</v>
      </c>
      <c r="D9696" t="s">
        <v>51</v>
      </c>
      <c r="E9696" t="s">
        <v>14</v>
      </c>
      <c r="F9696" t="s">
        <v>21</v>
      </c>
      <c r="G9696" t="s">
        <v>4078</v>
      </c>
      <c r="H9696" t="s">
        <v>4079</v>
      </c>
      <c r="I9696" t="s">
        <v>4080</v>
      </c>
      <c r="J9696" s="1">
        <v>39448</v>
      </c>
      <c r="K9696" t="b">
        <f>IFERROR(VLOOKUP(F9696,english_mapping!A:B,2,FALSE),"NA")</f>
        <v>1</v>
      </c>
      <c r="L9696" t="str">
        <f t="shared" si="151"/>
        <v>Biotechnology</v>
      </c>
    </row>
    <row r="9697" spans="1:12" x14ac:dyDescent="0.25">
      <c r="A9697" t="s">
        <v>35666</v>
      </c>
      <c r="B9697" t="s">
        <v>35667</v>
      </c>
      <c r="C9697" t="s">
        <v>35668</v>
      </c>
      <c r="D9697" t="s">
        <v>51</v>
      </c>
      <c r="E9697" t="s">
        <v>109</v>
      </c>
      <c r="F9697" t="s">
        <v>21</v>
      </c>
      <c r="G9697" t="s">
        <v>59</v>
      </c>
      <c r="H9697" t="s">
        <v>987</v>
      </c>
      <c r="I9697" t="s">
        <v>988</v>
      </c>
      <c r="J9697" s="1">
        <v>39083</v>
      </c>
      <c r="K9697" t="b">
        <f>IFERROR(VLOOKUP(F9697,english_mapping!A:B,2,FALSE),"NA")</f>
        <v>1</v>
      </c>
      <c r="L9697" t="str">
        <f t="shared" si="151"/>
        <v>Biotechnology</v>
      </c>
    </row>
    <row r="9698" spans="1:12" x14ac:dyDescent="0.25">
      <c r="A9698" t="s">
        <v>35669</v>
      </c>
      <c r="B9698" t="s">
        <v>35670</v>
      </c>
      <c r="C9698" t="s">
        <v>35671</v>
      </c>
      <c r="D9698" t="s">
        <v>35672</v>
      </c>
      <c r="E9698" t="s">
        <v>701</v>
      </c>
      <c r="F9698" t="s">
        <v>21</v>
      </c>
      <c r="G9698" t="s">
        <v>59</v>
      </c>
      <c r="H9698" t="s">
        <v>60</v>
      </c>
      <c r="I9698" t="s">
        <v>1279</v>
      </c>
      <c r="J9698" s="1">
        <v>35431</v>
      </c>
      <c r="K9698" t="b">
        <f>IFERROR(VLOOKUP(F9698,english_mapping!A:B,2,FALSE),"NA")</f>
        <v>1</v>
      </c>
      <c r="L9698" t="str">
        <f t="shared" si="151"/>
        <v>Health Care</v>
      </c>
    </row>
    <row r="9699" spans="1:12" x14ac:dyDescent="0.25">
      <c r="A9699" t="s">
        <v>35673</v>
      </c>
      <c r="B9699" t="s">
        <v>35674</v>
      </c>
      <c r="C9699" t="s">
        <v>35675</v>
      </c>
      <c r="D9699" t="s">
        <v>35676</v>
      </c>
      <c r="E9699" t="s">
        <v>14</v>
      </c>
      <c r="J9699" s="1">
        <v>40909</v>
      </c>
      <c r="K9699" t="str">
        <f>IFERROR(VLOOKUP(F9699,english_mapping!A:B,2,FALSE),"NA")</f>
        <v>NA</v>
      </c>
      <c r="L9699" t="str">
        <f t="shared" si="151"/>
        <v>Aerospace</v>
      </c>
    </row>
    <row r="9700" spans="1:12" x14ac:dyDescent="0.25">
      <c r="A9700" t="s">
        <v>35677</v>
      </c>
      <c r="B9700" t="s">
        <v>35678</v>
      </c>
      <c r="C9700" t="s">
        <v>35679</v>
      </c>
      <c r="D9700" t="s">
        <v>35680</v>
      </c>
      <c r="E9700" t="s">
        <v>14</v>
      </c>
      <c r="F9700" t="s">
        <v>21</v>
      </c>
      <c r="G9700" t="s">
        <v>59</v>
      </c>
      <c r="H9700" t="s">
        <v>60</v>
      </c>
      <c r="I9700" t="s">
        <v>66</v>
      </c>
      <c r="K9700" t="b">
        <f>IFERROR(VLOOKUP(F9700,english_mapping!A:B,2,FALSE),"NA")</f>
        <v>1</v>
      </c>
      <c r="L9700" t="str">
        <f t="shared" si="151"/>
        <v>Apps</v>
      </c>
    </row>
    <row r="9701" spans="1:12" x14ac:dyDescent="0.25">
      <c r="A9701" t="s">
        <v>35681</v>
      </c>
      <c r="B9701" t="s">
        <v>35682</v>
      </c>
      <c r="C9701" t="s">
        <v>35683</v>
      </c>
      <c r="D9701" t="s">
        <v>35684</v>
      </c>
      <c r="E9701" t="s">
        <v>205</v>
      </c>
      <c r="F9701" t="s">
        <v>52</v>
      </c>
      <c r="G9701" t="s">
        <v>4580</v>
      </c>
      <c r="H9701" t="s">
        <v>6372</v>
      </c>
      <c r="I9701" t="s">
        <v>6372</v>
      </c>
      <c r="J9701" t="s">
        <v>35685</v>
      </c>
      <c r="K9701" t="b">
        <f>IFERROR(VLOOKUP(F9701,english_mapping!A:B,2,FALSE),"NA")</f>
        <v>1</v>
      </c>
      <c r="L9701" t="str">
        <f t="shared" si="151"/>
        <v>Curated Web</v>
      </c>
    </row>
    <row r="9702" spans="1:12" x14ac:dyDescent="0.25">
      <c r="A9702" t="s">
        <v>35686</v>
      </c>
      <c r="B9702" t="s">
        <v>35687</v>
      </c>
      <c r="C9702" t="s">
        <v>35688</v>
      </c>
      <c r="D9702" t="s">
        <v>35689</v>
      </c>
      <c r="E9702" t="s">
        <v>14</v>
      </c>
      <c r="F9702" t="s">
        <v>21</v>
      </c>
      <c r="G9702" t="s">
        <v>59</v>
      </c>
      <c r="H9702" t="s">
        <v>60</v>
      </c>
      <c r="I9702" t="s">
        <v>61</v>
      </c>
      <c r="J9702" s="1">
        <v>39825</v>
      </c>
      <c r="K9702" t="b">
        <f>IFERROR(VLOOKUP(F9702,english_mapping!A:B,2,FALSE),"NA")</f>
        <v>1</v>
      </c>
      <c r="L9702" t="str">
        <f t="shared" si="151"/>
        <v>Curated Web</v>
      </c>
    </row>
    <row r="9703" spans="1:12" x14ac:dyDescent="0.25">
      <c r="A9703" t="s">
        <v>35690</v>
      </c>
      <c r="B9703" t="s">
        <v>35691</v>
      </c>
      <c r="C9703" t="s">
        <v>35692</v>
      </c>
      <c r="D9703" t="s">
        <v>35693</v>
      </c>
      <c r="E9703" t="s">
        <v>701</v>
      </c>
      <c r="F9703" t="s">
        <v>21</v>
      </c>
      <c r="G9703" t="s">
        <v>206</v>
      </c>
      <c r="H9703" t="s">
        <v>858</v>
      </c>
      <c r="I9703" t="s">
        <v>948</v>
      </c>
      <c r="J9703" s="1">
        <v>25934</v>
      </c>
      <c r="K9703" t="b">
        <f>IFERROR(VLOOKUP(F9703,english_mapping!A:B,2,FALSE),"NA")</f>
        <v>1</v>
      </c>
      <c r="L9703" t="str">
        <f t="shared" si="151"/>
        <v>Health and Wellness</v>
      </c>
    </row>
    <row r="9704" spans="1:12" x14ac:dyDescent="0.25">
      <c r="A9704" t="s">
        <v>35694</v>
      </c>
      <c r="B9704" t="s">
        <v>35695</v>
      </c>
      <c r="C9704" t="s">
        <v>35696</v>
      </c>
      <c r="D9704" t="s">
        <v>780</v>
      </c>
      <c r="E9704" t="s">
        <v>14</v>
      </c>
      <c r="F9704" t="s">
        <v>21</v>
      </c>
      <c r="G9704" t="s">
        <v>285</v>
      </c>
      <c r="H9704" t="s">
        <v>889</v>
      </c>
      <c r="I9704" t="s">
        <v>889</v>
      </c>
      <c r="J9704" s="1">
        <v>39448</v>
      </c>
      <c r="K9704" t="b">
        <f>IFERROR(VLOOKUP(F9704,english_mapping!A:B,2,FALSE),"NA")</f>
        <v>1</v>
      </c>
      <c r="L9704" t="str">
        <f t="shared" si="151"/>
        <v>Clean Technology</v>
      </c>
    </row>
    <row r="9705" spans="1:12" x14ac:dyDescent="0.25">
      <c r="A9705" t="s">
        <v>35697</v>
      </c>
      <c r="B9705" t="s">
        <v>35698</v>
      </c>
      <c r="C9705" t="s">
        <v>35699</v>
      </c>
      <c r="D9705" t="s">
        <v>1275</v>
      </c>
      <c r="E9705" t="s">
        <v>14</v>
      </c>
      <c r="F9705" t="s">
        <v>21</v>
      </c>
      <c r="G9705" t="s">
        <v>1335</v>
      </c>
      <c r="H9705" t="s">
        <v>1370</v>
      </c>
      <c r="I9705" t="s">
        <v>1370</v>
      </c>
      <c r="J9705" s="1">
        <v>39448</v>
      </c>
      <c r="K9705" t="b">
        <f>IFERROR(VLOOKUP(F9705,english_mapping!A:B,2,FALSE),"NA")</f>
        <v>1</v>
      </c>
      <c r="L9705" t="str">
        <f t="shared" si="151"/>
        <v>Health Care</v>
      </c>
    </row>
    <row r="9706" spans="1:12" x14ac:dyDescent="0.25">
      <c r="A9706" t="s">
        <v>35700</v>
      </c>
      <c r="B9706" t="s">
        <v>35701</v>
      </c>
      <c r="C9706" t="s">
        <v>35702</v>
      </c>
      <c r="D9706" t="s">
        <v>597</v>
      </c>
      <c r="E9706" t="s">
        <v>14</v>
      </c>
      <c r="F9706" t="s">
        <v>21</v>
      </c>
      <c r="G9706" t="s">
        <v>154</v>
      </c>
      <c r="H9706" t="s">
        <v>242</v>
      </c>
      <c r="I9706" t="s">
        <v>326</v>
      </c>
      <c r="J9706" s="1">
        <v>41640</v>
      </c>
      <c r="K9706" t="b">
        <f>IFERROR(VLOOKUP(F9706,english_mapping!A:B,2,FALSE),"NA")</f>
        <v>1</v>
      </c>
      <c r="L9706" t="str">
        <f t="shared" si="151"/>
        <v>Financial Services</v>
      </c>
    </row>
    <row r="9707" spans="1:12" x14ac:dyDescent="0.25">
      <c r="A9707" t="s">
        <v>35703</v>
      </c>
      <c r="B9707" t="s">
        <v>35704</v>
      </c>
      <c r="C9707" t="s">
        <v>35705</v>
      </c>
      <c r="D9707" t="s">
        <v>70</v>
      </c>
      <c r="E9707" t="s">
        <v>14</v>
      </c>
      <c r="F9707" t="s">
        <v>21</v>
      </c>
      <c r="G9707" t="s">
        <v>206</v>
      </c>
      <c r="H9707" t="s">
        <v>207</v>
      </c>
      <c r="I9707" t="s">
        <v>35706</v>
      </c>
      <c r="J9707" s="1">
        <v>36161</v>
      </c>
      <c r="K9707" t="b">
        <f>IFERROR(VLOOKUP(F9707,english_mapping!A:B,2,FALSE),"NA")</f>
        <v>1</v>
      </c>
      <c r="L9707" t="str">
        <f t="shared" si="151"/>
        <v>E-Commerce</v>
      </c>
    </row>
    <row r="9708" spans="1:12" x14ac:dyDescent="0.25">
      <c r="A9708" t="s">
        <v>35707</v>
      </c>
      <c r="B9708" t="s">
        <v>35708</v>
      </c>
      <c r="C9708" t="s">
        <v>35709</v>
      </c>
      <c r="D9708" t="s">
        <v>35710</v>
      </c>
      <c r="E9708" t="s">
        <v>205</v>
      </c>
      <c r="K9708" t="str">
        <f>IFERROR(VLOOKUP(F9708,english_mapping!A:B,2,FALSE),"NA")</f>
        <v>NA</v>
      </c>
      <c r="L9708" t="str">
        <f t="shared" si="151"/>
        <v>Health Care</v>
      </c>
    </row>
    <row r="9709" spans="1:12" x14ac:dyDescent="0.25">
      <c r="A9709" t="s">
        <v>35711</v>
      </c>
      <c r="B9709" t="s">
        <v>35712</v>
      </c>
      <c r="C9709" t="s">
        <v>35713</v>
      </c>
      <c r="D9709" t="s">
        <v>51</v>
      </c>
      <c r="E9709" t="s">
        <v>701</v>
      </c>
      <c r="F9709" t="s">
        <v>634</v>
      </c>
      <c r="G9709">
        <v>10</v>
      </c>
      <c r="H9709" t="s">
        <v>898</v>
      </c>
      <c r="I9709" t="s">
        <v>35714</v>
      </c>
      <c r="J9709" s="1">
        <v>39083</v>
      </c>
      <c r="K9709" t="b">
        <f>IFERROR(VLOOKUP(F9709,english_mapping!A:B,2,FALSE),"NA")</f>
        <v>0</v>
      </c>
      <c r="L9709" t="str">
        <f t="shared" si="151"/>
        <v>Biotechnology</v>
      </c>
    </row>
    <row r="9710" spans="1:12" x14ac:dyDescent="0.25">
      <c r="A9710" t="s">
        <v>35715</v>
      </c>
      <c r="B9710" t="s">
        <v>35716</v>
      </c>
      <c r="C9710" t="s">
        <v>35717</v>
      </c>
      <c r="D9710" t="s">
        <v>35718</v>
      </c>
      <c r="E9710" t="s">
        <v>14</v>
      </c>
      <c r="F9710" t="s">
        <v>1163</v>
      </c>
      <c r="G9710">
        <v>18</v>
      </c>
      <c r="H9710" t="s">
        <v>2844</v>
      </c>
      <c r="I9710" t="s">
        <v>35719</v>
      </c>
      <c r="J9710" s="1">
        <v>40947</v>
      </c>
      <c r="K9710" t="b">
        <f>IFERROR(VLOOKUP(F9710,english_mapping!A:B,2,FALSE),"NA")</f>
        <v>0</v>
      </c>
      <c r="L9710" t="str">
        <f t="shared" si="151"/>
        <v>Cloud Computing</v>
      </c>
    </row>
    <row r="9711" spans="1:12" x14ac:dyDescent="0.25">
      <c r="A9711" t="s">
        <v>35720</v>
      </c>
      <c r="B9711" t="s">
        <v>35721</v>
      </c>
      <c r="C9711" t="s">
        <v>35722</v>
      </c>
      <c r="D9711" t="s">
        <v>51</v>
      </c>
      <c r="E9711" t="s">
        <v>14</v>
      </c>
      <c r="F9711" t="s">
        <v>21</v>
      </c>
      <c r="G9711" t="s">
        <v>59</v>
      </c>
      <c r="H9711" t="s">
        <v>1249</v>
      </c>
      <c r="I9711" t="s">
        <v>1249</v>
      </c>
      <c r="J9711" s="1">
        <v>41275</v>
      </c>
      <c r="K9711" t="b">
        <f>IFERROR(VLOOKUP(F9711,english_mapping!A:B,2,FALSE),"NA")</f>
        <v>1</v>
      </c>
      <c r="L9711" t="str">
        <f t="shared" si="151"/>
        <v>Biotechnology</v>
      </c>
    </row>
    <row r="9712" spans="1:12" x14ac:dyDescent="0.25">
      <c r="A9712" t="s">
        <v>35723</v>
      </c>
      <c r="B9712" t="s">
        <v>35724</v>
      </c>
      <c r="C9712" t="s">
        <v>35725</v>
      </c>
      <c r="D9712" t="s">
        <v>35726</v>
      </c>
      <c r="E9712" t="s">
        <v>109</v>
      </c>
      <c r="F9712" t="s">
        <v>21</v>
      </c>
      <c r="G9712" t="s">
        <v>117</v>
      </c>
      <c r="H9712" t="s">
        <v>535</v>
      </c>
      <c r="I9712" t="s">
        <v>645</v>
      </c>
      <c r="K9712" t="b">
        <f>IFERROR(VLOOKUP(F9712,english_mapping!A:B,2,FALSE),"NA")</f>
        <v>1</v>
      </c>
      <c r="L9712" t="str">
        <f t="shared" si="151"/>
        <v>Data Visualization</v>
      </c>
    </row>
    <row r="9713" spans="1:12" x14ac:dyDescent="0.25">
      <c r="A9713" t="s">
        <v>35727</v>
      </c>
      <c r="B9713" t="s">
        <v>35728</v>
      </c>
      <c r="C9713" t="s">
        <v>35729</v>
      </c>
      <c r="D9713" t="s">
        <v>3039</v>
      </c>
      <c r="E9713" t="s">
        <v>14</v>
      </c>
      <c r="F9713" t="s">
        <v>21</v>
      </c>
      <c r="G9713" t="s">
        <v>22</v>
      </c>
      <c r="H9713" t="s">
        <v>7909</v>
      </c>
      <c r="I9713" t="s">
        <v>2795</v>
      </c>
      <c r="K9713" t="b">
        <f>IFERROR(VLOOKUP(F9713,english_mapping!A:B,2,FALSE),"NA")</f>
        <v>1</v>
      </c>
      <c r="L9713" t="str">
        <f t="shared" si="151"/>
        <v>Medical</v>
      </c>
    </row>
    <row r="9714" spans="1:12" x14ac:dyDescent="0.25">
      <c r="A9714" t="s">
        <v>35730</v>
      </c>
      <c r="B9714" t="s">
        <v>35731</v>
      </c>
      <c r="C9714" t="s">
        <v>35732</v>
      </c>
      <c r="D9714" t="s">
        <v>644</v>
      </c>
      <c r="E9714" t="s">
        <v>14</v>
      </c>
      <c r="F9714" t="s">
        <v>21</v>
      </c>
      <c r="G9714" t="s">
        <v>59</v>
      </c>
      <c r="H9714" t="s">
        <v>60</v>
      </c>
      <c r="I9714" t="s">
        <v>269</v>
      </c>
      <c r="J9714" s="1">
        <v>37987</v>
      </c>
      <c r="K9714" t="b">
        <f>IFERROR(VLOOKUP(F9714,english_mapping!A:B,2,FALSE),"NA")</f>
        <v>1</v>
      </c>
      <c r="L9714" t="str">
        <f t="shared" si="151"/>
        <v>Biotechnology</v>
      </c>
    </row>
    <row r="9715" spans="1:12" x14ac:dyDescent="0.25">
      <c r="A9715" t="s">
        <v>35733</v>
      </c>
      <c r="B9715" t="s">
        <v>35734</v>
      </c>
      <c r="C9715" t="s">
        <v>35735</v>
      </c>
      <c r="E9715" t="s">
        <v>14</v>
      </c>
      <c r="F9715" t="s">
        <v>21</v>
      </c>
      <c r="G9715" t="s">
        <v>59</v>
      </c>
      <c r="H9715" t="s">
        <v>1249</v>
      </c>
      <c r="I9715" t="s">
        <v>1249</v>
      </c>
      <c r="J9715" s="1">
        <v>29221</v>
      </c>
      <c r="K9715" t="b">
        <f>IFERROR(VLOOKUP(F9715,english_mapping!A:B,2,FALSE),"NA")</f>
        <v>1</v>
      </c>
      <c r="L9715">
        <f t="shared" si="151"/>
        <v>0</v>
      </c>
    </row>
    <row r="9716" spans="1:12" x14ac:dyDescent="0.25">
      <c r="A9716" t="s">
        <v>35736</v>
      </c>
      <c r="B9716" t="s">
        <v>35737</v>
      </c>
      <c r="C9716" t="s">
        <v>35738</v>
      </c>
      <c r="D9716" t="s">
        <v>51</v>
      </c>
      <c r="E9716" t="s">
        <v>14</v>
      </c>
      <c r="F9716" t="s">
        <v>21</v>
      </c>
      <c r="G9716" t="s">
        <v>154</v>
      </c>
      <c r="H9716" t="s">
        <v>242</v>
      </c>
      <c r="I9716" t="s">
        <v>3717</v>
      </c>
      <c r="J9716" s="1">
        <v>32874</v>
      </c>
      <c r="K9716" t="b">
        <f>IFERROR(VLOOKUP(F9716,english_mapping!A:B,2,FALSE),"NA")</f>
        <v>1</v>
      </c>
      <c r="L9716" t="str">
        <f t="shared" si="151"/>
        <v>Biotechnology</v>
      </c>
    </row>
    <row r="9717" spans="1:12" x14ac:dyDescent="0.25">
      <c r="A9717" t="s">
        <v>35739</v>
      </c>
      <c r="B9717" t="s">
        <v>35740</v>
      </c>
      <c r="D9717" t="s">
        <v>35741</v>
      </c>
      <c r="E9717" t="s">
        <v>109</v>
      </c>
      <c r="F9717" t="s">
        <v>21</v>
      </c>
      <c r="G9717" t="s">
        <v>59</v>
      </c>
      <c r="H9717" t="s">
        <v>60</v>
      </c>
      <c r="I9717" t="s">
        <v>269</v>
      </c>
      <c r="K9717" t="b">
        <f>IFERROR(VLOOKUP(F9717,english_mapping!A:B,2,FALSE),"NA")</f>
        <v>1</v>
      </c>
      <c r="L9717" t="str">
        <f t="shared" si="151"/>
        <v>Biotechnology</v>
      </c>
    </row>
    <row r="9718" spans="1:12" x14ac:dyDescent="0.25">
      <c r="A9718" t="s">
        <v>35742</v>
      </c>
      <c r="B9718" t="s">
        <v>35743</v>
      </c>
      <c r="C9718" t="s">
        <v>35744</v>
      </c>
      <c r="D9718" t="s">
        <v>51</v>
      </c>
      <c r="E9718" t="s">
        <v>14</v>
      </c>
      <c r="F9718" t="s">
        <v>2323</v>
      </c>
      <c r="G9718">
        <v>17</v>
      </c>
      <c r="H9718" t="s">
        <v>23133</v>
      </c>
      <c r="I9718" t="s">
        <v>23134</v>
      </c>
      <c r="J9718" s="1">
        <v>35431</v>
      </c>
      <c r="K9718" t="b">
        <f>IFERROR(VLOOKUP(F9718,english_mapping!A:B,2,FALSE),"NA")</f>
        <v>0</v>
      </c>
      <c r="L9718" t="str">
        <f t="shared" si="151"/>
        <v>Biotechnology</v>
      </c>
    </row>
    <row r="9719" spans="1:12" x14ac:dyDescent="0.25">
      <c r="A9719" t="s">
        <v>35745</v>
      </c>
      <c r="B9719" t="s">
        <v>35746</v>
      </c>
      <c r="C9719" t="s">
        <v>35747</v>
      </c>
      <c r="D9719" t="s">
        <v>1275</v>
      </c>
      <c r="E9719" t="s">
        <v>109</v>
      </c>
      <c r="F9719" t="s">
        <v>21</v>
      </c>
      <c r="G9719" t="s">
        <v>206</v>
      </c>
      <c r="H9719" t="s">
        <v>207</v>
      </c>
      <c r="I9719" t="s">
        <v>207</v>
      </c>
      <c r="J9719" s="1">
        <v>38718</v>
      </c>
      <c r="K9719" t="b">
        <f>IFERROR(VLOOKUP(F9719,english_mapping!A:B,2,FALSE),"NA")</f>
        <v>1</v>
      </c>
      <c r="L9719" t="str">
        <f t="shared" si="151"/>
        <v>Health Care</v>
      </c>
    </row>
    <row r="9720" spans="1:12" x14ac:dyDescent="0.25">
      <c r="A9720" t="s">
        <v>35748</v>
      </c>
      <c r="B9720" t="s">
        <v>35749</v>
      </c>
      <c r="C9720" t="s">
        <v>35750</v>
      </c>
      <c r="D9720" t="s">
        <v>51</v>
      </c>
      <c r="E9720" t="s">
        <v>109</v>
      </c>
      <c r="F9720" t="s">
        <v>21</v>
      </c>
      <c r="G9720" t="s">
        <v>1035</v>
      </c>
      <c r="H9720" t="s">
        <v>1036</v>
      </c>
      <c r="I9720" t="s">
        <v>1036</v>
      </c>
      <c r="K9720" t="b">
        <f>IFERROR(VLOOKUP(F9720,english_mapping!A:B,2,FALSE),"NA")</f>
        <v>1</v>
      </c>
      <c r="L9720" t="str">
        <f t="shared" si="151"/>
        <v>Biotechnology</v>
      </c>
    </row>
    <row r="9721" spans="1:12" x14ac:dyDescent="0.25">
      <c r="A9721" t="s">
        <v>35751</v>
      </c>
      <c r="B9721" t="s">
        <v>35752</v>
      </c>
      <c r="C9721" t="s">
        <v>35753</v>
      </c>
      <c r="D9721" t="s">
        <v>7514</v>
      </c>
      <c r="E9721" t="s">
        <v>14</v>
      </c>
      <c r="F9721" t="s">
        <v>21</v>
      </c>
      <c r="G9721" t="s">
        <v>59</v>
      </c>
      <c r="H9721" t="s">
        <v>60</v>
      </c>
      <c r="I9721" t="s">
        <v>1005</v>
      </c>
      <c r="J9721" s="1">
        <v>37622</v>
      </c>
      <c r="K9721" t="b">
        <f>IFERROR(VLOOKUP(F9721,english_mapping!A:B,2,FALSE),"NA")</f>
        <v>1</v>
      </c>
      <c r="L9721" t="str">
        <f t="shared" si="151"/>
        <v>Health and Wellness</v>
      </c>
    </row>
    <row r="9722" spans="1:12" x14ac:dyDescent="0.25">
      <c r="A9722" t="s">
        <v>35754</v>
      </c>
      <c r="B9722" t="s">
        <v>35755</v>
      </c>
      <c r="C9722" t="s">
        <v>35756</v>
      </c>
      <c r="D9722" t="s">
        <v>51</v>
      </c>
      <c r="E9722" t="s">
        <v>14</v>
      </c>
      <c r="F9722" t="s">
        <v>1151</v>
      </c>
      <c r="G9722">
        <v>25</v>
      </c>
      <c r="H9722" t="s">
        <v>1618</v>
      </c>
      <c r="I9722" t="s">
        <v>35757</v>
      </c>
      <c r="J9722" s="1">
        <v>36526</v>
      </c>
      <c r="K9722" t="b">
        <f>IFERROR(VLOOKUP(F9722,english_mapping!A:B,2,FALSE),"NA")</f>
        <v>0</v>
      </c>
      <c r="L9722" t="str">
        <f t="shared" si="151"/>
        <v>Biotechnology</v>
      </c>
    </row>
    <row r="9723" spans="1:12" x14ac:dyDescent="0.25">
      <c r="A9723" t="s">
        <v>35758</v>
      </c>
      <c r="B9723" t="s">
        <v>35759</v>
      </c>
      <c r="C9723" t="s">
        <v>35760</v>
      </c>
      <c r="D9723" t="s">
        <v>1275</v>
      </c>
      <c r="E9723" t="s">
        <v>14</v>
      </c>
      <c r="F9723" t="s">
        <v>161</v>
      </c>
      <c r="G9723" t="s">
        <v>162</v>
      </c>
      <c r="H9723" t="s">
        <v>163</v>
      </c>
      <c r="I9723" t="s">
        <v>163</v>
      </c>
      <c r="J9723" s="1">
        <v>41702</v>
      </c>
      <c r="K9723" t="b">
        <f>IFERROR(VLOOKUP(F9723,english_mapping!A:B,2,FALSE),"NA")</f>
        <v>0</v>
      </c>
      <c r="L9723" t="str">
        <f t="shared" si="151"/>
        <v>Health Care</v>
      </c>
    </row>
    <row r="9724" spans="1:12" x14ac:dyDescent="0.25">
      <c r="A9724" t="s">
        <v>35761</v>
      </c>
      <c r="B9724" t="s">
        <v>35762</v>
      </c>
      <c r="C9724" t="s">
        <v>35763</v>
      </c>
      <c r="D9724" t="s">
        <v>51</v>
      </c>
      <c r="E9724" t="s">
        <v>205</v>
      </c>
      <c r="F9724" t="s">
        <v>52</v>
      </c>
      <c r="G9724" t="s">
        <v>53</v>
      </c>
      <c r="H9724" t="s">
        <v>54</v>
      </c>
      <c r="I9724" t="s">
        <v>54</v>
      </c>
      <c r="K9724" t="b">
        <f>IFERROR(VLOOKUP(F9724,english_mapping!A:B,2,FALSE),"NA")</f>
        <v>1</v>
      </c>
      <c r="L9724" t="str">
        <f t="shared" si="151"/>
        <v>Biotechnology</v>
      </c>
    </row>
    <row r="9725" spans="1:12" x14ac:dyDescent="0.25">
      <c r="A9725" t="s">
        <v>35764</v>
      </c>
      <c r="B9725" t="s">
        <v>35765</v>
      </c>
      <c r="C9725" t="s">
        <v>35766</v>
      </c>
      <c r="D9725" t="s">
        <v>5587</v>
      </c>
      <c r="E9725" t="s">
        <v>109</v>
      </c>
      <c r="F9725" t="s">
        <v>21</v>
      </c>
      <c r="G9725" t="s">
        <v>655</v>
      </c>
      <c r="H9725" t="s">
        <v>656</v>
      </c>
      <c r="I9725" t="s">
        <v>656</v>
      </c>
      <c r="J9725" s="1">
        <v>36892</v>
      </c>
      <c r="K9725" t="b">
        <f>IFERROR(VLOOKUP(F9725,english_mapping!A:B,2,FALSE),"NA")</f>
        <v>1</v>
      </c>
      <c r="L9725" t="str">
        <f t="shared" si="151"/>
        <v>Health Care</v>
      </c>
    </row>
    <row r="9726" spans="1:12" x14ac:dyDescent="0.25">
      <c r="A9726" t="s">
        <v>35767</v>
      </c>
      <c r="B9726" t="s">
        <v>35768</v>
      </c>
      <c r="C9726" t="s">
        <v>35769</v>
      </c>
      <c r="D9726" t="s">
        <v>51</v>
      </c>
      <c r="E9726" t="s">
        <v>205</v>
      </c>
      <c r="F9726" t="s">
        <v>21</v>
      </c>
      <c r="G9726" t="s">
        <v>59</v>
      </c>
      <c r="H9726" t="s">
        <v>60</v>
      </c>
      <c r="I9726" t="s">
        <v>1128</v>
      </c>
      <c r="J9726" s="1">
        <v>37622</v>
      </c>
      <c r="K9726" t="b">
        <f>IFERROR(VLOOKUP(F9726,english_mapping!A:B,2,FALSE),"NA")</f>
        <v>1</v>
      </c>
      <c r="L9726" t="str">
        <f t="shared" si="151"/>
        <v>Biotechnology</v>
      </c>
    </row>
    <row r="9727" spans="1:12" x14ac:dyDescent="0.25">
      <c r="A9727" t="s">
        <v>35770</v>
      </c>
      <c r="B9727" t="s">
        <v>35771</v>
      </c>
      <c r="D9727" t="s">
        <v>12984</v>
      </c>
      <c r="E9727" t="s">
        <v>14</v>
      </c>
      <c r="F9727" t="s">
        <v>1087</v>
      </c>
      <c r="G9727">
        <v>7</v>
      </c>
      <c r="H9727" t="s">
        <v>1737</v>
      </c>
      <c r="I9727" t="s">
        <v>9549</v>
      </c>
      <c r="J9727" s="1">
        <v>35065</v>
      </c>
      <c r="K9727" t="b">
        <f>IFERROR(VLOOKUP(F9727,english_mapping!A:B,2,FALSE),"NA")</f>
        <v>0</v>
      </c>
      <c r="L9727" t="str">
        <f t="shared" si="151"/>
        <v>Bio-Pharm</v>
      </c>
    </row>
    <row r="9728" spans="1:12" x14ac:dyDescent="0.25">
      <c r="A9728" t="s">
        <v>35772</v>
      </c>
      <c r="B9728" t="s">
        <v>35773</v>
      </c>
      <c r="C9728" t="s">
        <v>35774</v>
      </c>
      <c r="D9728" t="s">
        <v>35775</v>
      </c>
      <c r="E9728" t="s">
        <v>701</v>
      </c>
      <c r="F9728" t="s">
        <v>21</v>
      </c>
      <c r="G9728" t="s">
        <v>1035</v>
      </c>
      <c r="H9728" t="s">
        <v>1036</v>
      </c>
      <c r="I9728" t="s">
        <v>4142</v>
      </c>
      <c r="J9728" s="1">
        <v>36161</v>
      </c>
      <c r="K9728" t="b">
        <f>IFERROR(VLOOKUP(F9728,english_mapping!A:B,2,FALSE),"NA")</f>
        <v>1</v>
      </c>
      <c r="L9728" t="str">
        <f t="shared" si="151"/>
        <v>Enterprise Software</v>
      </c>
    </row>
    <row r="9729" spans="1:12" x14ac:dyDescent="0.25">
      <c r="A9729" t="s">
        <v>35776</v>
      </c>
      <c r="B9729" t="s">
        <v>35777</v>
      </c>
      <c r="C9729" t="s">
        <v>35778</v>
      </c>
      <c r="E9729" t="s">
        <v>14</v>
      </c>
      <c r="F9729" t="s">
        <v>21</v>
      </c>
      <c r="G9729" t="s">
        <v>1262</v>
      </c>
      <c r="H9729" t="s">
        <v>1263</v>
      </c>
      <c r="I9729" t="s">
        <v>35779</v>
      </c>
      <c r="K9729" t="b">
        <f>IFERROR(VLOOKUP(F9729,english_mapping!A:B,2,FALSE),"NA")</f>
        <v>1</v>
      </c>
      <c r="L9729">
        <f t="shared" si="151"/>
        <v>0</v>
      </c>
    </row>
    <row r="9730" spans="1:12" x14ac:dyDescent="0.25">
      <c r="A9730" t="s">
        <v>35780</v>
      </c>
      <c r="B9730" t="s">
        <v>35781</v>
      </c>
      <c r="C9730" t="s">
        <v>35782</v>
      </c>
      <c r="D9730" t="s">
        <v>35783</v>
      </c>
      <c r="E9730" t="s">
        <v>205</v>
      </c>
      <c r="F9730" t="s">
        <v>21</v>
      </c>
      <c r="G9730" t="s">
        <v>154</v>
      </c>
      <c r="H9730" t="s">
        <v>242</v>
      </c>
      <c r="I9730" t="s">
        <v>2795</v>
      </c>
      <c r="K9730" t="b">
        <f>IFERROR(VLOOKUP(F9730,english_mapping!A:B,2,FALSE),"NA")</f>
        <v>1</v>
      </c>
      <c r="L9730" t="str">
        <f t="shared" si="151"/>
        <v>Health Care</v>
      </c>
    </row>
    <row r="9731" spans="1:12" x14ac:dyDescent="0.25">
      <c r="A9731" t="s">
        <v>35784</v>
      </c>
      <c r="B9731" t="s">
        <v>35785</v>
      </c>
      <c r="D9731" t="s">
        <v>51</v>
      </c>
      <c r="E9731" t="s">
        <v>14</v>
      </c>
      <c r="F9731" t="s">
        <v>21</v>
      </c>
      <c r="G9731" t="s">
        <v>1300</v>
      </c>
      <c r="H9731" t="s">
        <v>7342</v>
      </c>
      <c r="I9731" t="s">
        <v>35786</v>
      </c>
      <c r="J9731" s="1">
        <v>39814</v>
      </c>
      <c r="K9731" t="b">
        <f>IFERROR(VLOOKUP(F9731,english_mapping!A:B,2,FALSE),"NA")</f>
        <v>1</v>
      </c>
      <c r="L9731" t="str">
        <f t="shared" si="151"/>
        <v>Biotechnology</v>
      </c>
    </row>
    <row r="9732" spans="1:12" x14ac:dyDescent="0.25">
      <c r="A9732" t="s">
        <v>35787</v>
      </c>
      <c r="B9732" t="s">
        <v>35788</v>
      </c>
      <c r="C9732" t="s">
        <v>35789</v>
      </c>
      <c r="D9732" t="s">
        <v>1275</v>
      </c>
      <c r="E9732" t="s">
        <v>14</v>
      </c>
      <c r="F9732" t="s">
        <v>21</v>
      </c>
      <c r="G9732" t="s">
        <v>154</v>
      </c>
      <c r="H9732" t="s">
        <v>155</v>
      </c>
      <c r="I9732" t="s">
        <v>35790</v>
      </c>
      <c r="J9732" s="1">
        <v>38353</v>
      </c>
      <c r="K9732" t="b">
        <f>IFERROR(VLOOKUP(F9732,english_mapping!A:B,2,FALSE),"NA")</f>
        <v>1</v>
      </c>
      <c r="L9732" t="str">
        <f t="shared" ref="L9732:L9795" si="152">IFERROR(LEFT(D9732,(FIND("|",D9732))-1),D9732)</f>
        <v>Health Care</v>
      </c>
    </row>
    <row r="9733" spans="1:12" x14ac:dyDescent="0.25">
      <c r="A9733" t="s">
        <v>35791</v>
      </c>
      <c r="B9733" t="s">
        <v>35792</v>
      </c>
      <c r="E9733" t="s">
        <v>205</v>
      </c>
      <c r="K9733" t="str">
        <f>IFERROR(VLOOKUP(F9733,english_mapping!A:B,2,FALSE),"NA")</f>
        <v>NA</v>
      </c>
      <c r="L9733">
        <f t="shared" si="152"/>
        <v>0</v>
      </c>
    </row>
    <row r="9734" spans="1:12" x14ac:dyDescent="0.25">
      <c r="A9734" t="s">
        <v>35793</v>
      </c>
      <c r="B9734" t="s">
        <v>35794</v>
      </c>
      <c r="C9734" t="s">
        <v>35795</v>
      </c>
      <c r="D9734" t="s">
        <v>1275</v>
      </c>
      <c r="E9734" t="s">
        <v>14</v>
      </c>
      <c r="F9734" t="s">
        <v>21</v>
      </c>
      <c r="G9734" t="s">
        <v>154</v>
      </c>
      <c r="H9734" t="s">
        <v>3426</v>
      </c>
      <c r="I9734" t="s">
        <v>35796</v>
      </c>
      <c r="J9734" s="1">
        <v>38718</v>
      </c>
      <c r="K9734" t="b">
        <f>IFERROR(VLOOKUP(F9734,english_mapping!A:B,2,FALSE),"NA")</f>
        <v>1</v>
      </c>
      <c r="L9734" t="str">
        <f t="shared" si="152"/>
        <v>Health Care</v>
      </c>
    </row>
    <row r="9735" spans="1:12" x14ac:dyDescent="0.25">
      <c r="A9735" t="s">
        <v>35797</v>
      </c>
      <c r="B9735" t="s">
        <v>35798</v>
      </c>
      <c r="C9735" t="s">
        <v>35799</v>
      </c>
      <c r="D9735" t="s">
        <v>35800</v>
      </c>
      <c r="E9735" t="s">
        <v>14</v>
      </c>
      <c r="F9735" t="s">
        <v>560</v>
      </c>
      <c r="G9735">
        <v>29</v>
      </c>
      <c r="H9735" t="s">
        <v>763</v>
      </c>
      <c r="I9735" t="s">
        <v>763</v>
      </c>
      <c r="J9735" s="1">
        <v>39814</v>
      </c>
      <c r="K9735" t="b">
        <f>IFERROR(VLOOKUP(F9735,english_mapping!A:B,2,FALSE),"NA")</f>
        <v>0</v>
      </c>
      <c r="L9735" t="str">
        <f t="shared" si="152"/>
        <v>Health Care</v>
      </c>
    </row>
    <row r="9736" spans="1:12" x14ac:dyDescent="0.25">
      <c r="A9736" t="s">
        <v>35801</v>
      </c>
      <c r="B9736" t="s">
        <v>35802</v>
      </c>
      <c r="C9736" t="s">
        <v>35803</v>
      </c>
      <c r="D9736" t="s">
        <v>35804</v>
      </c>
      <c r="E9736" t="s">
        <v>14</v>
      </c>
      <c r="F9736" t="s">
        <v>21</v>
      </c>
      <c r="G9736" t="s">
        <v>490</v>
      </c>
      <c r="H9736" t="s">
        <v>921</v>
      </c>
      <c r="I9736" t="s">
        <v>35805</v>
      </c>
      <c r="J9736" s="1">
        <v>41343</v>
      </c>
      <c r="K9736" t="b">
        <f>IFERROR(VLOOKUP(F9736,english_mapping!A:B,2,FALSE),"NA")</f>
        <v>1</v>
      </c>
      <c r="L9736" t="str">
        <f t="shared" si="152"/>
        <v>Fitness</v>
      </c>
    </row>
    <row r="9737" spans="1:12" x14ac:dyDescent="0.25">
      <c r="A9737" t="s">
        <v>35806</v>
      </c>
      <c r="B9737" t="s">
        <v>35807</v>
      </c>
      <c r="D9737" t="s">
        <v>51</v>
      </c>
      <c r="E9737" t="s">
        <v>14</v>
      </c>
      <c r="F9737" t="s">
        <v>21</v>
      </c>
      <c r="G9737" t="s">
        <v>1262</v>
      </c>
      <c r="H9737" t="s">
        <v>11188</v>
      </c>
      <c r="I9737" t="s">
        <v>792</v>
      </c>
      <c r="J9737" s="1">
        <v>39814</v>
      </c>
      <c r="K9737" t="b">
        <f>IFERROR(VLOOKUP(F9737,english_mapping!A:B,2,FALSE),"NA")</f>
        <v>1</v>
      </c>
      <c r="L9737" t="str">
        <f t="shared" si="152"/>
        <v>Biotechnology</v>
      </c>
    </row>
    <row r="9738" spans="1:12" x14ac:dyDescent="0.25">
      <c r="A9738" t="s">
        <v>35808</v>
      </c>
      <c r="B9738" t="s">
        <v>35809</v>
      </c>
      <c r="C9738" t="s">
        <v>35810</v>
      </c>
      <c r="E9738" t="s">
        <v>14</v>
      </c>
      <c r="F9738" t="s">
        <v>21</v>
      </c>
      <c r="G9738" t="s">
        <v>285</v>
      </c>
      <c r="H9738" t="s">
        <v>889</v>
      </c>
      <c r="I9738" t="s">
        <v>889</v>
      </c>
      <c r="K9738" t="b">
        <f>IFERROR(VLOOKUP(F9738,english_mapping!A:B,2,FALSE),"NA")</f>
        <v>1</v>
      </c>
      <c r="L9738">
        <f t="shared" si="152"/>
        <v>0</v>
      </c>
    </row>
    <row r="9739" spans="1:12" x14ac:dyDescent="0.25">
      <c r="A9739" t="s">
        <v>35811</v>
      </c>
      <c r="B9739" t="s">
        <v>35812</v>
      </c>
      <c r="C9739" t="s">
        <v>35813</v>
      </c>
      <c r="D9739" t="s">
        <v>38</v>
      </c>
      <c r="E9739" t="s">
        <v>205</v>
      </c>
      <c r="K9739" t="str">
        <f>IFERROR(VLOOKUP(F9739,english_mapping!A:B,2,FALSE),"NA")</f>
        <v>NA</v>
      </c>
      <c r="L9739" t="str">
        <f t="shared" si="152"/>
        <v>Software</v>
      </c>
    </row>
    <row r="9740" spans="1:12" x14ac:dyDescent="0.25">
      <c r="A9740" t="s">
        <v>35814</v>
      </c>
      <c r="B9740" t="s">
        <v>35815</v>
      </c>
      <c r="C9740" t="s">
        <v>35816</v>
      </c>
      <c r="D9740" t="s">
        <v>13656</v>
      </c>
      <c r="E9740" t="s">
        <v>701</v>
      </c>
      <c r="F9740" t="s">
        <v>21</v>
      </c>
      <c r="G9740" t="s">
        <v>1262</v>
      </c>
      <c r="H9740" t="s">
        <v>1263</v>
      </c>
      <c r="I9740" t="s">
        <v>9995</v>
      </c>
      <c r="J9740" s="1">
        <v>32509</v>
      </c>
      <c r="K9740" t="b">
        <f>IFERROR(VLOOKUP(F9740,english_mapping!A:B,2,FALSE),"NA")</f>
        <v>1</v>
      </c>
      <c r="L9740" t="str">
        <f t="shared" si="152"/>
        <v>Biotechnology</v>
      </c>
    </row>
    <row r="9741" spans="1:12" x14ac:dyDescent="0.25">
      <c r="A9741" t="s">
        <v>35817</v>
      </c>
      <c r="B9741" t="s">
        <v>35815</v>
      </c>
      <c r="C9741" t="s">
        <v>35818</v>
      </c>
      <c r="D9741" t="s">
        <v>3881</v>
      </c>
      <c r="E9741" t="s">
        <v>701</v>
      </c>
      <c r="F9741" t="s">
        <v>21</v>
      </c>
      <c r="G9741" t="s">
        <v>1262</v>
      </c>
      <c r="H9741" t="s">
        <v>6330</v>
      </c>
      <c r="I9741" t="s">
        <v>35819</v>
      </c>
      <c r="K9741" t="b">
        <f>IFERROR(VLOOKUP(F9741,english_mapping!A:B,2,FALSE),"NA")</f>
        <v>1</v>
      </c>
      <c r="L9741" t="str">
        <f t="shared" si="152"/>
        <v>Medical Devices</v>
      </c>
    </row>
    <row r="9742" spans="1:12" x14ac:dyDescent="0.25">
      <c r="A9742" t="s">
        <v>35820</v>
      </c>
      <c r="B9742" t="s">
        <v>35821</v>
      </c>
      <c r="C9742" t="s">
        <v>35822</v>
      </c>
      <c r="E9742" t="s">
        <v>205</v>
      </c>
      <c r="J9742" s="1">
        <v>40909</v>
      </c>
      <c r="K9742" t="str">
        <f>IFERROR(VLOOKUP(F9742,english_mapping!A:B,2,FALSE),"NA")</f>
        <v>NA</v>
      </c>
      <c r="L9742">
        <f t="shared" si="152"/>
        <v>0</v>
      </c>
    </row>
    <row r="9743" spans="1:12" x14ac:dyDescent="0.25">
      <c r="A9743" t="s">
        <v>35823</v>
      </c>
      <c r="B9743" t="s">
        <v>35824</v>
      </c>
      <c r="C9743" t="s">
        <v>35825</v>
      </c>
      <c r="D9743" t="s">
        <v>51</v>
      </c>
      <c r="E9743" t="s">
        <v>14</v>
      </c>
      <c r="F9743" t="s">
        <v>21</v>
      </c>
      <c r="G9743" t="s">
        <v>285</v>
      </c>
      <c r="H9743" t="s">
        <v>587</v>
      </c>
      <c r="I9743" t="s">
        <v>14481</v>
      </c>
      <c r="K9743" t="b">
        <f>IFERROR(VLOOKUP(F9743,english_mapping!A:B,2,FALSE),"NA")</f>
        <v>1</v>
      </c>
      <c r="L9743" t="str">
        <f t="shared" si="152"/>
        <v>Biotechnology</v>
      </c>
    </row>
    <row r="9744" spans="1:12" x14ac:dyDescent="0.25">
      <c r="A9744" t="s">
        <v>35826</v>
      </c>
      <c r="B9744" t="s">
        <v>35827</v>
      </c>
      <c r="C9744" t="s">
        <v>35828</v>
      </c>
      <c r="D9744" t="s">
        <v>3039</v>
      </c>
      <c r="E9744" t="s">
        <v>14</v>
      </c>
      <c r="F9744" t="s">
        <v>21</v>
      </c>
      <c r="G9744" t="s">
        <v>1428</v>
      </c>
      <c r="H9744" t="s">
        <v>1429</v>
      </c>
      <c r="I9744" t="s">
        <v>1429</v>
      </c>
      <c r="J9744" t="s">
        <v>35829</v>
      </c>
      <c r="K9744" t="b">
        <f>IFERROR(VLOOKUP(F9744,english_mapping!A:B,2,FALSE),"NA")</f>
        <v>1</v>
      </c>
      <c r="L9744" t="str">
        <f t="shared" si="152"/>
        <v>Medical</v>
      </c>
    </row>
    <row r="9745" spans="1:12" x14ac:dyDescent="0.25">
      <c r="A9745" t="s">
        <v>35830</v>
      </c>
      <c r="B9745" t="s">
        <v>35831</v>
      </c>
      <c r="C9745" t="s">
        <v>35832</v>
      </c>
      <c r="D9745" t="s">
        <v>51</v>
      </c>
      <c r="E9745" t="s">
        <v>14</v>
      </c>
      <c r="F9745" t="s">
        <v>21</v>
      </c>
      <c r="G9745" t="s">
        <v>206</v>
      </c>
      <c r="H9745" t="s">
        <v>858</v>
      </c>
      <c r="I9745" t="s">
        <v>948</v>
      </c>
      <c r="J9745" s="1">
        <v>35065</v>
      </c>
      <c r="K9745" t="b">
        <f>IFERROR(VLOOKUP(F9745,english_mapping!A:B,2,FALSE),"NA")</f>
        <v>1</v>
      </c>
      <c r="L9745" t="str">
        <f t="shared" si="152"/>
        <v>Biotechnology</v>
      </c>
    </row>
    <row r="9746" spans="1:12" x14ac:dyDescent="0.25">
      <c r="A9746" t="s">
        <v>35833</v>
      </c>
      <c r="B9746" t="s">
        <v>35834</v>
      </c>
      <c r="C9746" t="s">
        <v>35835</v>
      </c>
      <c r="D9746" t="s">
        <v>51</v>
      </c>
      <c r="E9746" t="s">
        <v>109</v>
      </c>
      <c r="F9746" t="s">
        <v>21</v>
      </c>
      <c r="G9746" t="s">
        <v>77</v>
      </c>
      <c r="H9746" t="s">
        <v>1804</v>
      </c>
      <c r="I9746" t="s">
        <v>4126</v>
      </c>
      <c r="J9746" s="1">
        <v>38353</v>
      </c>
      <c r="K9746" t="b">
        <f>IFERROR(VLOOKUP(F9746,english_mapping!A:B,2,FALSE),"NA")</f>
        <v>1</v>
      </c>
      <c r="L9746" t="str">
        <f t="shared" si="152"/>
        <v>Biotechnology</v>
      </c>
    </row>
    <row r="9747" spans="1:12" x14ac:dyDescent="0.25">
      <c r="A9747" t="s">
        <v>35836</v>
      </c>
      <c r="B9747" t="s">
        <v>35837</v>
      </c>
      <c r="C9747" t="s">
        <v>35838</v>
      </c>
      <c r="D9747" t="s">
        <v>1447</v>
      </c>
      <c r="E9747" t="s">
        <v>701</v>
      </c>
      <c r="F9747" t="s">
        <v>21</v>
      </c>
      <c r="G9747" t="s">
        <v>59</v>
      </c>
      <c r="H9747" t="s">
        <v>1249</v>
      </c>
      <c r="I9747" t="s">
        <v>1249</v>
      </c>
      <c r="K9747" t="b">
        <f>IFERROR(VLOOKUP(F9747,english_mapping!A:B,2,FALSE),"NA")</f>
        <v>1</v>
      </c>
      <c r="L9747" t="str">
        <f t="shared" si="152"/>
        <v>Biotechnology</v>
      </c>
    </row>
    <row r="9748" spans="1:12" x14ac:dyDescent="0.25">
      <c r="A9748" t="s">
        <v>35839</v>
      </c>
      <c r="B9748" t="s">
        <v>35840</v>
      </c>
      <c r="C9748" t="s">
        <v>35841</v>
      </c>
      <c r="D9748" t="s">
        <v>1275</v>
      </c>
      <c r="E9748" t="s">
        <v>14</v>
      </c>
      <c r="F9748" t="s">
        <v>21</v>
      </c>
      <c r="G9748" t="s">
        <v>59</v>
      </c>
      <c r="H9748" t="s">
        <v>60</v>
      </c>
      <c r="I9748" t="s">
        <v>1128</v>
      </c>
      <c r="J9748" s="1">
        <v>37263</v>
      </c>
      <c r="K9748" t="b">
        <f>IFERROR(VLOOKUP(F9748,english_mapping!A:B,2,FALSE),"NA")</f>
        <v>1</v>
      </c>
      <c r="L9748" t="str">
        <f t="shared" si="152"/>
        <v>Health Care</v>
      </c>
    </row>
    <row r="9749" spans="1:12" x14ac:dyDescent="0.25">
      <c r="A9749" t="s">
        <v>35842</v>
      </c>
      <c r="B9749" t="s">
        <v>35843</v>
      </c>
      <c r="C9749" t="s">
        <v>35844</v>
      </c>
      <c r="D9749" t="s">
        <v>35845</v>
      </c>
      <c r="E9749" t="s">
        <v>14</v>
      </c>
      <c r="F9749" t="s">
        <v>21</v>
      </c>
      <c r="G9749" t="s">
        <v>101</v>
      </c>
      <c r="H9749" t="s">
        <v>102</v>
      </c>
      <c r="I9749" t="s">
        <v>103</v>
      </c>
      <c r="J9749" s="1">
        <v>40911</v>
      </c>
      <c r="K9749" t="b">
        <f>IFERROR(VLOOKUP(F9749,english_mapping!A:B,2,FALSE),"NA")</f>
        <v>1</v>
      </c>
      <c r="L9749" t="str">
        <f t="shared" si="152"/>
        <v>Contact Management</v>
      </c>
    </row>
    <row r="9750" spans="1:12" x14ac:dyDescent="0.25">
      <c r="A9750" t="s">
        <v>35846</v>
      </c>
      <c r="B9750" t="s">
        <v>35847</v>
      </c>
      <c r="C9750" t="s">
        <v>35848</v>
      </c>
      <c r="D9750" t="s">
        <v>38</v>
      </c>
      <c r="E9750" t="s">
        <v>14</v>
      </c>
      <c r="K9750" t="str">
        <f>IFERROR(VLOOKUP(F9750,english_mapping!A:B,2,FALSE),"NA")</f>
        <v>NA</v>
      </c>
      <c r="L9750" t="str">
        <f t="shared" si="152"/>
        <v>Software</v>
      </c>
    </row>
    <row r="9751" spans="1:12" x14ac:dyDescent="0.25">
      <c r="A9751" t="s">
        <v>35849</v>
      </c>
      <c r="B9751" t="s">
        <v>35850</v>
      </c>
      <c r="C9751" t="s">
        <v>35851</v>
      </c>
      <c r="D9751" t="s">
        <v>3186</v>
      </c>
      <c r="E9751" t="s">
        <v>14</v>
      </c>
      <c r="F9751" t="s">
        <v>21</v>
      </c>
      <c r="G9751" t="s">
        <v>39</v>
      </c>
      <c r="H9751" t="s">
        <v>281</v>
      </c>
      <c r="I9751" t="s">
        <v>281</v>
      </c>
      <c r="J9751" s="1">
        <v>40918</v>
      </c>
      <c r="K9751" t="b">
        <f>IFERROR(VLOOKUP(F9751,english_mapping!A:B,2,FALSE),"NA")</f>
        <v>1</v>
      </c>
      <c r="L9751" t="str">
        <f t="shared" si="152"/>
        <v>Financial Services</v>
      </c>
    </row>
    <row r="9752" spans="1:12" x14ac:dyDescent="0.25">
      <c r="A9752" t="s">
        <v>35852</v>
      </c>
      <c r="B9752" t="s">
        <v>35853</v>
      </c>
      <c r="C9752" t="s">
        <v>35854</v>
      </c>
      <c r="D9752" t="s">
        <v>2541</v>
      </c>
      <c r="E9752" t="s">
        <v>14</v>
      </c>
      <c r="F9752" t="s">
        <v>21</v>
      </c>
      <c r="G9752" t="s">
        <v>655</v>
      </c>
      <c r="H9752" t="s">
        <v>656</v>
      </c>
      <c r="I9752" t="s">
        <v>656</v>
      </c>
      <c r="J9752" s="1">
        <v>39448</v>
      </c>
      <c r="K9752" t="b">
        <f>IFERROR(VLOOKUP(F9752,english_mapping!A:B,2,FALSE),"NA")</f>
        <v>1</v>
      </c>
      <c r="L9752" t="str">
        <f t="shared" si="152"/>
        <v>Advertising</v>
      </c>
    </row>
    <row r="9753" spans="1:12" x14ac:dyDescent="0.25">
      <c r="A9753" t="s">
        <v>35855</v>
      </c>
      <c r="B9753" t="s">
        <v>35856</v>
      </c>
      <c r="C9753" t="s">
        <v>35857</v>
      </c>
      <c r="D9753" t="s">
        <v>35858</v>
      </c>
      <c r="E9753" t="s">
        <v>109</v>
      </c>
      <c r="F9753" t="s">
        <v>21</v>
      </c>
      <c r="G9753" t="s">
        <v>59</v>
      </c>
      <c r="H9753" t="s">
        <v>60</v>
      </c>
      <c r="I9753" t="s">
        <v>61</v>
      </c>
      <c r="J9753" s="1">
        <v>39814</v>
      </c>
      <c r="K9753" t="b">
        <f>IFERROR(VLOOKUP(F9753,english_mapping!A:B,2,FALSE),"NA")</f>
        <v>1</v>
      </c>
      <c r="L9753" t="str">
        <f t="shared" si="152"/>
        <v>Android</v>
      </c>
    </row>
    <row r="9754" spans="1:12" x14ac:dyDescent="0.25">
      <c r="A9754" t="s">
        <v>35859</v>
      </c>
      <c r="B9754" t="s">
        <v>35860</v>
      </c>
      <c r="C9754" t="s">
        <v>35861</v>
      </c>
      <c r="D9754" t="s">
        <v>51</v>
      </c>
      <c r="E9754" t="s">
        <v>701</v>
      </c>
      <c r="F9754" t="s">
        <v>21</v>
      </c>
      <c r="G9754" t="s">
        <v>59</v>
      </c>
      <c r="H9754" t="s">
        <v>90</v>
      </c>
      <c r="I9754" t="s">
        <v>2050</v>
      </c>
      <c r="J9754" s="1">
        <v>39087</v>
      </c>
      <c r="K9754" t="b">
        <f>IFERROR(VLOOKUP(F9754,english_mapping!A:B,2,FALSE),"NA")</f>
        <v>1</v>
      </c>
      <c r="L9754" t="str">
        <f t="shared" si="152"/>
        <v>Biotechnology</v>
      </c>
    </row>
    <row r="9755" spans="1:12" x14ac:dyDescent="0.25">
      <c r="A9755" t="s">
        <v>35862</v>
      </c>
      <c r="B9755" t="s">
        <v>35863</v>
      </c>
      <c r="C9755" t="s">
        <v>35864</v>
      </c>
      <c r="D9755" t="s">
        <v>35865</v>
      </c>
      <c r="E9755" t="s">
        <v>14</v>
      </c>
      <c r="F9755" t="s">
        <v>340</v>
      </c>
      <c r="G9755">
        <v>13</v>
      </c>
      <c r="H9755" t="s">
        <v>22903</v>
      </c>
      <c r="I9755" t="s">
        <v>22903</v>
      </c>
      <c r="J9755" s="1">
        <v>41913</v>
      </c>
      <c r="K9755" t="b">
        <f>IFERROR(VLOOKUP(F9755,english_mapping!A:B,2,FALSE),"NA")</f>
        <v>0</v>
      </c>
      <c r="L9755" t="str">
        <f t="shared" si="152"/>
        <v>Automotive</v>
      </c>
    </row>
    <row r="9756" spans="1:12" x14ac:dyDescent="0.25">
      <c r="A9756" t="s">
        <v>35866</v>
      </c>
      <c r="B9756" t="s">
        <v>35867</v>
      </c>
      <c r="C9756" t="s">
        <v>35868</v>
      </c>
      <c r="D9756" t="s">
        <v>35869</v>
      </c>
      <c r="E9756" t="s">
        <v>109</v>
      </c>
      <c r="F9756" t="s">
        <v>21</v>
      </c>
      <c r="G9756" t="s">
        <v>138</v>
      </c>
      <c r="H9756" t="s">
        <v>139</v>
      </c>
      <c r="I9756" t="s">
        <v>139</v>
      </c>
      <c r="J9756" s="1">
        <v>36169</v>
      </c>
      <c r="K9756" t="b">
        <f>IFERROR(VLOOKUP(F9756,english_mapping!A:B,2,FALSE),"NA")</f>
        <v>1</v>
      </c>
      <c r="L9756" t="str">
        <f t="shared" si="152"/>
        <v>Auto</v>
      </c>
    </row>
    <row r="9757" spans="1:12" x14ac:dyDescent="0.25">
      <c r="A9757" t="s">
        <v>35870</v>
      </c>
      <c r="B9757" t="s">
        <v>35871</v>
      </c>
      <c r="D9757" t="s">
        <v>51</v>
      </c>
      <c r="E9757" t="s">
        <v>14</v>
      </c>
      <c r="F9757" t="s">
        <v>365</v>
      </c>
      <c r="G9757">
        <v>26</v>
      </c>
      <c r="H9757" t="s">
        <v>366</v>
      </c>
      <c r="I9757" t="s">
        <v>366</v>
      </c>
      <c r="J9757" s="1">
        <v>38718</v>
      </c>
      <c r="K9757" t="b">
        <f>IFERROR(VLOOKUP(F9757,english_mapping!A:B,2,FALSE),"NA")</f>
        <v>0</v>
      </c>
      <c r="L9757" t="str">
        <f t="shared" si="152"/>
        <v>Biotechnology</v>
      </c>
    </row>
    <row r="9758" spans="1:12" x14ac:dyDescent="0.25">
      <c r="A9758" t="s">
        <v>35872</v>
      </c>
      <c r="B9758" t="s">
        <v>35873</v>
      </c>
      <c r="C9758" t="s">
        <v>35874</v>
      </c>
      <c r="D9758" t="s">
        <v>35875</v>
      </c>
      <c r="E9758" t="s">
        <v>109</v>
      </c>
      <c r="F9758" t="s">
        <v>21</v>
      </c>
      <c r="G9758" t="s">
        <v>59</v>
      </c>
      <c r="H9758" t="s">
        <v>60</v>
      </c>
      <c r="I9758" t="s">
        <v>66</v>
      </c>
      <c r="J9758" s="1">
        <v>39814</v>
      </c>
      <c r="K9758" t="b">
        <f>IFERROR(VLOOKUP(F9758,english_mapping!A:B,2,FALSE),"NA")</f>
        <v>1</v>
      </c>
      <c r="L9758" t="str">
        <f t="shared" si="152"/>
        <v>Curated Web</v>
      </c>
    </row>
    <row r="9759" spans="1:12" x14ac:dyDescent="0.25">
      <c r="A9759" t="s">
        <v>35876</v>
      </c>
      <c r="B9759" t="s">
        <v>35877</v>
      </c>
      <c r="C9759" t="s">
        <v>35878</v>
      </c>
      <c r="D9759" t="s">
        <v>1538</v>
      </c>
      <c r="E9759" t="s">
        <v>14</v>
      </c>
      <c r="F9759" t="s">
        <v>161</v>
      </c>
      <c r="G9759" t="s">
        <v>162</v>
      </c>
      <c r="H9759" t="s">
        <v>163</v>
      </c>
      <c r="I9759" t="s">
        <v>163</v>
      </c>
      <c r="K9759" t="b">
        <f>IFERROR(VLOOKUP(F9759,english_mapping!A:B,2,FALSE),"NA")</f>
        <v>0</v>
      </c>
      <c r="L9759" t="str">
        <f t="shared" si="152"/>
        <v>Security</v>
      </c>
    </row>
    <row r="9760" spans="1:12" x14ac:dyDescent="0.25">
      <c r="A9760" t="s">
        <v>35879</v>
      </c>
      <c r="B9760" t="s">
        <v>35880</v>
      </c>
      <c r="C9760" t="s">
        <v>35881</v>
      </c>
      <c r="D9760" t="s">
        <v>45</v>
      </c>
      <c r="E9760" t="s">
        <v>14</v>
      </c>
      <c r="F9760" t="s">
        <v>124</v>
      </c>
      <c r="G9760" t="s">
        <v>20499</v>
      </c>
      <c r="H9760" t="s">
        <v>20500</v>
      </c>
      <c r="I9760" t="s">
        <v>20500</v>
      </c>
      <c r="K9760" t="b">
        <f>IFERROR(VLOOKUP(F9760,english_mapping!A:B,2,FALSE),"NA")</f>
        <v>1</v>
      </c>
      <c r="L9760" t="str">
        <f t="shared" si="152"/>
        <v>Games</v>
      </c>
    </row>
    <row r="9761" spans="1:12" x14ac:dyDescent="0.25">
      <c r="A9761" t="s">
        <v>35882</v>
      </c>
      <c r="B9761" t="s">
        <v>35883</v>
      </c>
      <c r="C9761" t="s">
        <v>35884</v>
      </c>
      <c r="D9761" t="s">
        <v>70</v>
      </c>
      <c r="E9761" t="s">
        <v>109</v>
      </c>
      <c r="F9761" t="s">
        <v>21</v>
      </c>
      <c r="G9761" t="s">
        <v>59</v>
      </c>
      <c r="H9761" t="s">
        <v>60</v>
      </c>
      <c r="I9761" t="s">
        <v>66</v>
      </c>
      <c r="K9761" t="b">
        <f>IFERROR(VLOOKUP(F9761,english_mapping!A:B,2,FALSE),"NA")</f>
        <v>1</v>
      </c>
      <c r="L9761" t="str">
        <f t="shared" si="152"/>
        <v>E-Commerce</v>
      </c>
    </row>
    <row r="9762" spans="1:12" x14ac:dyDescent="0.25">
      <c r="A9762" t="s">
        <v>35885</v>
      </c>
      <c r="B9762" t="s">
        <v>35886</v>
      </c>
      <c r="C9762" t="s">
        <v>35887</v>
      </c>
      <c r="D9762" t="s">
        <v>35888</v>
      </c>
      <c r="E9762" t="s">
        <v>109</v>
      </c>
      <c r="F9762" t="s">
        <v>21</v>
      </c>
      <c r="G9762" t="s">
        <v>154</v>
      </c>
      <c r="H9762" t="s">
        <v>242</v>
      </c>
      <c r="I9762" t="s">
        <v>242</v>
      </c>
      <c r="J9762" s="1">
        <v>39459</v>
      </c>
      <c r="K9762" t="b">
        <f>IFERROR(VLOOKUP(F9762,english_mapping!A:B,2,FALSE),"NA")</f>
        <v>1</v>
      </c>
      <c r="L9762" t="str">
        <f t="shared" si="152"/>
        <v>Android</v>
      </c>
    </row>
    <row r="9763" spans="1:12" x14ac:dyDescent="0.25">
      <c r="A9763" t="s">
        <v>35889</v>
      </c>
      <c r="B9763" t="s">
        <v>35890</v>
      </c>
      <c r="C9763" t="s">
        <v>35891</v>
      </c>
      <c r="D9763" t="s">
        <v>38</v>
      </c>
      <c r="E9763" t="s">
        <v>14</v>
      </c>
      <c r="F9763" t="s">
        <v>21</v>
      </c>
      <c r="G9763" t="s">
        <v>138</v>
      </c>
      <c r="H9763" t="s">
        <v>139</v>
      </c>
      <c r="I9763" t="s">
        <v>442</v>
      </c>
      <c r="J9763" s="1">
        <v>41275</v>
      </c>
      <c r="K9763" t="b">
        <f>IFERROR(VLOOKUP(F9763,english_mapping!A:B,2,FALSE),"NA")</f>
        <v>1</v>
      </c>
      <c r="L9763" t="str">
        <f t="shared" si="152"/>
        <v>Software</v>
      </c>
    </row>
    <row r="9764" spans="1:12" x14ac:dyDescent="0.25">
      <c r="A9764" t="s">
        <v>35892</v>
      </c>
      <c r="B9764" t="s">
        <v>35893</v>
      </c>
      <c r="C9764" t="s">
        <v>35894</v>
      </c>
      <c r="D9764" t="s">
        <v>9144</v>
      </c>
      <c r="E9764" t="s">
        <v>701</v>
      </c>
      <c r="F9764" t="s">
        <v>21</v>
      </c>
      <c r="G9764" t="s">
        <v>285</v>
      </c>
      <c r="H9764" t="s">
        <v>587</v>
      </c>
      <c r="I9764" t="s">
        <v>587</v>
      </c>
      <c r="J9764" s="1">
        <v>33970</v>
      </c>
      <c r="K9764" t="b">
        <f>IFERROR(VLOOKUP(F9764,english_mapping!A:B,2,FALSE),"NA")</f>
        <v>1</v>
      </c>
      <c r="L9764" t="str">
        <f t="shared" si="152"/>
        <v>Business Services</v>
      </c>
    </row>
    <row r="9765" spans="1:12" x14ac:dyDescent="0.25">
      <c r="A9765" t="s">
        <v>35895</v>
      </c>
      <c r="B9765" t="s">
        <v>35896</v>
      </c>
      <c r="C9765" t="s">
        <v>35897</v>
      </c>
      <c r="D9765" t="s">
        <v>3928</v>
      </c>
      <c r="E9765" t="s">
        <v>14</v>
      </c>
      <c r="F9765" t="s">
        <v>21</v>
      </c>
      <c r="G9765" t="s">
        <v>379</v>
      </c>
      <c r="H9765" t="s">
        <v>3325</v>
      </c>
      <c r="I9765" t="s">
        <v>3325</v>
      </c>
      <c r="J9765" s="1">
        <v>41275</v>
      </c>
      <c r="K9765" t="b">
        <f>IFERROR(VLOOKUP(F9765,english_mapping!A:B,2,FALSE),"NA")</f>
        <v>1</v>
      </c>
      <c r="L9765" t="str">
        <f t="shared" si="152"/>
        <v>Health Care</v>
      </c>
    </row>
    <row r="9766" spans="1:12" x14ac:dyDescent="0.25">
      <c r="A9766" t="s">
        <v>35898</v>
      </c>
      <c r="B9766" t="s">
        <v>35899</v>
      </c>
      <c r="C9766" t="s">
        <v>35900</v>
      </c>
      <c r="D9766" t="s">
        <v>35901</v>
      </c>
      <c r="E9766" t="s">
        <v>14</v>
      </c>
      <c r="F9766" t="s">
        <v>124</v>
      </c>
      <c r="G9766" t="s">
        <v>7105</v>
      </c>
      <c r="H9766" t="s">
        <v>507</v>
      </c>
      <c r="I9766" t="s">
        <v>7106</v>
      </c>
      <c r="K9766" t="b">
        <f>IFERROR(VLOOKUP(F9766,english_mapping!A:B,2,FALSE),"NA")</f>
        <v>1</v>
      </c>
      <c r="L9766" t="str">
        <f t="shared" si="152"/>
        <v>Enterprise Software</v>
      </c>
    </row>
    <row r="9767" spans="1:12" x14ac:dyDescent="0.25">
      <c r="A9767" t="s">
        <v>35902</v>
      </c>
      <c r="B9767" t="s">
        <v>35903</v>
      </c>
      <c r="C9767" t="s">
        <v>35904</v>
      </c>
      <c r="D9767" t="s">
        <v>35905</v>
      </c>
      <c r="E9767" t="s">
        <v>14</v>
      </c>
      <c r="F9767" t="s">
        <v>21</v>
      </c>
      <c r="G9767" t="s">
        <v>59</v>
      </c>
      <c r="H9767" t="s">
        <v>60</v>
      </c>
      <c r="I9767" t="s">
        <v>66</v>
      </c>
      <c r="J9767" s="1">
        <v>40544</v>
      </c>
      <c r="K9767" t="b">
        <f>IFERROR(VLOOKUP(F9767,english_mapping!A:B,2,FALSE),"NA")</f>
        <v>1</v>
      </c>
      <c r="L9767" t="str">
        <f t="shared" si="152"/>
        <v>Health and Wellness</v>
      </c>
    </row>
    <row r="9768" spans="1:12" x14ac:dyDescent="0.25">
      <c r="A9768" t="s">
        <v>35906</v>
      </c>
      <c r="B9768" t="s">
        <v>35907</v>
      </c>
      <c r="C9768" t="s">
        <v>35908</v>
      </c>
      <c r="D9768" t="s">
        <v>35909</v>
      </c>
      <c r="E9768" t="s">
        <v>701</v>
      </c>
      <c r="F9768" t="s">
        <v>21</v>
      </c>
      <c r="G9768" t="s">
        <v>154</v>
      </c>
      <c r="H9768" t="s">
        <v>242</v>
      </c>
      <c r="I9768" t="s">
        <v>1753</v>
      </c>
      <c r="J9768" s="1">
        <v>38727</v>
      </c>
      <c r="K9768" t="b">
        <f>IFERROR(VLOOKUP(F9768,english_mapping!A:B,2,FALSE),"NA")</f>
        <v>1</v>
      </c>
      <c r="L9768" t="str">
        <f t="shared" si="152"/>
        <v>Curated Web</v>
      </c>
    </row>
    <row r="9769" spans="1:12" x14ac:dyDescent="0.25">
      <c r="A9769" t="s">
        <v>35910</v>
      </c>
      <c r="B9769" t="s">
        <v>35911</v>
      </c>
      <c r="C9769" t="s">
        <v>35912</v>
      </c>
      <c r="D9769" t="s">
        <v>35913</v>
      </c>
      <c r="E9769" t="s">
        <v>205</v>
      </c>
      <c r="J9769" s="1">
        <v>42099</v>
      </c>
      <c r="K9769" t="str">
        <f>IFERROR(VLOOKUP(F9769,english_mapping!A:B,2,FALSE),"NA")</f>
        <v>NA</v>
      </c>
      <c r="L9769" t="str">
        <f t="shared" si="152"/>
        <v>Elder Care</v>
      </c>
    </row>
    <row r="9770" spans="1:12" x14ac:dyDescent="0.25">
      <c r="A9770" t="s">
        <v>35914</v>
      </c>
      <c r="B9770" t="s">
        <v>35915</v>
      </c>
      <c r="C9770" t="s">
        <v>35916</v>
      </c>
      <c r="E9770" t="s">
        <v>14</v>
      </c>
      <c r="F9770" t="s">
        <v>21</v>
      </c>
      <c r="G9770" t="s">
        <v>1267</v>
      </c>
      <c r="H9770" t="s">
        <v>2157</v>
      </c>
      <c r="I9770" t="s">
        <v>35917</v>
      </c>
      <c r="K9770" t="b">
        <f>IFERROR(VLOOKUP(F9770,english_mapping!A:B,2,FALSE),"NA")</f>
        <v>1</v>
      </c>
      <c r="L9770">
        <f t="shared" si="152"/>
        <v>0</v>
      </c>
    </row>
    <row r="9771" spans="1:12" x14ac:dyDescent="0.25">
      <c r="A9771" t="s">
        <v>35918</v>
      </c>
      <c r="B9771" t="s">
        <v>35919</v>
      </c>
      <c r="C9771" t="s">
        <v>35920</v>
      </c>
      <c r="D9771" t="s">
        <v>9193</v>
      </c>
      <c r="E9771" t="s">
        <v>14</v>
      </c>
      <c r="F9771" t="s">
        <v>21</v>
      </c>
      <c r="G9771" t="s">
        <v>131</v>
      </c>
      <c r="H9771" t="s">
        <v>35921</v>
      </c>
      <c r="I9771" t="s">
        <v>35922</v>
      </c>
      <c r="J9771" s="1">
        <v>41275</v>
      </c>
      <c r="K9771" t="b">
        <f>IFERROR(VLOOKUP(F9771,english_mapping!A:B,2,FALSE),"NA")</f>
        <v>1</v>
      </c>
      <c r="L9771" t="str">
        <f t="shared" si="152"/>
        <v>Hospitals</v>
      </c>
    </row>
    <row r="9772" spans="1:12" x14ac:dyDescent="0.25">
      <c r="A9772" t="s">
        <v>35923</v>
      </c>
      <c r="B9772" t="s">
        <v>35924</v>
      </c>
      <c r="C9772" t="s">
        <v>35925</v>
      </c>
      <c r="E9772" t="s">
        <v>14</v>
      </c>
      <c r="F9772" t="s">
        <v>21</v>
      </c>
      <c r="G9772" t="s">
        <v>206</v>
      </c>
      <c r="H9772" t="s">
        <v>207</v>
      </c>
      <c r="I9772" t="s">
        <v>207</v>
      </c>
      <c r="K9772" t="b">
        <f>IFERROR(VLOOKUP(F9772,english_mapping!A:B,2,FALSE),"NA")</f>
        <v>1</v>
      </c>
      <c r="L9772">
        <f t="shared" si="152"/>
        <v>0</v>
      </c>
    </row>
    <row r="9773" spans="1:12" x14ac:dyDescent="0.25">
      <c r="A9773" t="s">
        <v>35926</v>
      </c>
      <c r="B9773" t="s">
        <v>35927</v>
      </c>
      <c r="C9773" t="s">
        <v>35928</v>
      </c>
      <c r="D9773" t="s">
        <v>32</v>
      </c>
      <c r="E9773" t="s">
        <v>109</v>
      </c>
      <c r="F9773" t="s">
        <v>21</v>
      </c>
      <c r="G9773" t="s">
        <v>39</v>
      </c>
      <c r="H9773" t="s">
        <v>281</v>
      </c>
      <c r="I9773" t="s">
        <v>3110</v>
      </c>
      <c r="J9773" s="1">
        <v>39448</v>
      </c>
      <c r="K9773" t="b">
        <f>IFERROR(VLOOKUP(F9773,english_mapping!A:B,2,FALSE),"NA")</f>
        <v>1</v>
      </c>
      <c r="L9773" t="str">
        <f t="shared" si="152"/>
        <v>Curated Web</v>
      </c>
    </row>
    <row r="9774" spans="1:12" x14ac:dyDescent="0.25">
      <c r="A9774" t="s">
        <v>35929</v>
      </c>
      <c r="B9774" t="s">
        <v>35930</v>
      </c>
      <c r="C9774" t="s">
        <v>35931</v>
      </c>
      <c r="D9774" t="s">
        <v>35932</v>
      </c>
      <c r="E9774" t="s">
        <v>14</v>
      </c>
      <c r="F9774" t="s">
        <v>21</v>
      </c>
      <c r="G9774" t="s">
        <v>297</v>
      </c>
      <c r="H9774" t="s">
        <v>298</v>
      </c>
      <c r="I9774" t="s">
        <v>298</v>
      </c>
      <c r="J9774" s="1">
        <v>40552</v>
      </c>
      <c r="K9774" t="b">
        <f>IFERROR(VLOOKUP(F9774,english_mapping!A:B,2,FALSE),"NA")</f>
        <v>1</v>
      </c>
      <c r="L9774" t="str">
        <f t="shared" si="152"/>
        <v>Health Care</v>
      </c>
    </row>
    <row r="9775" spans="1:12" x14ac:dyDescent="0.25">
      <c r="A9775" t="s">
        <v>35933</v>
      </c>
      <c r="B9775" t="s">
        <v>35934</v>
      </c>
      <c r="C9775" t="s">
        <v>35935</v>
      </c>
      <c r="D9775" t="s">
        <v>3039</v>
      </c>
      <c r="E9775" t="s">
        <v>14</v>
      </c>
      <c r="F9775" t="s">
        <v>21</v>
      </c>
      <c r="G9775" t="s">
        <v>1035</v>
      </c>
      <c r="H9775" t="s">
        <v>4862</v>
      </c>
      <c r="I9775" t="s">
        <v>35936</v>
      </c>
      <c r="J9775" s="1">
        <v>41279</v>
      </c>
      <c r="K9775" t="b">
        <f>IFERROR(VLOOKUP(F9775,english_mapping!A:B,2,FALSE),"NA")</f>
        <v>1</v>
      </c>
      <c r="L9775" t="str">
        <f t="shared" si="152"/>
        <v>Medical</v>
      </c>
    </row>
    <row r="9776" spans="1:12" x14ac:dyDescent="0.25">
      <c r="A9776" t="s">
        <v>35937</v>
      </c>
      <c r="B9776" t="s">
        <v>35938</v>
      </c>
      <c r="C9776" t="s">
        <v>35939</v>
      </c>
      <c r="E9776" t="s">
        <v>14</v>
      </c>
      <c r="F9776" t="s">
        <v>15</v>
      </c>
      <c r="G9776">
        <v>16</v>
      </c>
      <c r="H9776" t="s">
        <v>16</v>
      </c>
      <c r="I9776" t="s">
        <v>16</v>
      </c>
      <c r="J9776" s="1">
        <v>41640</v>
      </c>
      <c r="K9776" t="b">
        <f>IFERROR(VLOOKUP(F9776,english_mapping!A:B,2,FALSE),"NA")</f>
        <v>1</v>
      </c>
      <c r="L9776">
        <f t="shared" si="152"/>
        <v>0</v>
      </c>
    </row>
    <row r="9777" spans="1:12" x14ac:dyDescent="0.25">
      <c r="A9777" t="s">
        <v>35940</v>
      </c>
      <c r="B9777" t="s">
        <v>35941</v>
      </c>
      <c r="C9777" t="s">
        <v>35942</v>
      </c>
      <c r="D9777" t="s">
        <v>35943</v>
      </c>
      <c r="E9777" t="s">
        <v>14</v>
      </c>
      <c r="F9777" t="s">
        <v>21</v>
      </c>
      <c r="G9777" t="s">
        <v>379</v>
      </c>
      <c r="H9777" t="s">
        <v>4653</v>
      </c>
      <c r="I9777" t="s">
        <v>4653</v>
      </c>
      <c r="J9777" s="1">
        <v>41133</v>
      </c>
      <c r="K9777" t="b">
        <f>IFERROR(VLOOKUP(F9777,english_mapping!A:B,2,FALSE),"NA")</f>
        <v>1</v>
      </c>
      <c r="L9777" t="str">
        <f t="shared" si="152"/>
        <v>Elder Care</v>
      </c>
    </row>
    <row r="9778" spans="1:12" x14ac:dyDescent="0.25">
      <c r="A9778" t="s">
        <v>35944</v>
      </c>
      <c r="B9778" t="s">
        <v>35945</v>
      </c>
      <c r="C9778" t="s">
        <v>35946</v>
      </c>
      <c r="D9778" t="s">
        <v>11712</v>
      </c>
      <c r="E9778" t="s">
        <v>14</v>
      </c>
      <c r="F9778" t="s">
        <v>124</v>
      </c>
      <c r="G9778" t="s">
        <v>35947</v>
      </c>
      <c r="K9778" t="b">
        <f>IFERROR(VLOOKUP(F9778,english_mapping!A:B,2,FALSE),"NA")</f>
        <v>1</v>
      </c>
      <c r="L9778" t="str">
        <f t="shared" si="152"/>
        <v>Health Care</v>
      </c>
    </row>
    <row r="9779" spans="1:12" x14ac:dyDescent="0.25">
      <c r="A9779" t="s">
        <v>35948</v>
      </c>
      <c r="B9779" t="s">
        <v>35949</v>
      </c>
      <c r="C9779" t="s">
        <v>35950</v>
      </c>
      <c r="D9779" t="s">
        <v>38</v>
      </c>
      <c r="E9779" t="s">
        <v>14</v>
      </c>
      <c r="F9779" t="s">
        <v>21</v>
      </c>
      <c r="G9779" t="s">
        <v>1035</v>
      </c>
      <c r="H9779" t="s">
        <v>1036</v>
      </c>
      <c r="I9779" t="s">
        <v>4142</v>
      </c>
      <c r="J9779" s="1">
        <v>38353</v>
      </c>
      <c r="K9779" t="b">
        <f>IFERROR(VLOOKUP(F9779,english_mapping!A:B,2,FALSE),"NA")</f>
        <v>1</v>
      </c>
      <c r="L9779" t="str">
        <f t="shared" si="152"/>
        <v>Software</v>
      </c>
    </row>
    <row r="9780" spans="1:12" x14ac:dyDescent="0.25">
      <c r="A9780" t="s">
        <v>35951</v>
      </c>
      <c r="B9780" t="s">
        <v>35952</v>
      </c>
      <c r="C9780" t="s">
        <v>35953</v>
      </c>
      <c r="D9780" t="s">
        <v>89</v>
      </c>
      <c r="E9780" t="s">
        <v>14</v>
      </c>
      <c r="F9780" t="s">
        <v>21</v>
      </c>
      <c r="G9780" t="s">
        <v>1300</v>
      </c>
      <c r="H9780" t="s">
        <v>1301</v>
      </c>
      <c r="I9780" t="s">
        <v>4855</v>
      </c>
      <c r="J9780" s="1">
        <v>35065</v>
      </c>
      <c r="K9780" t="b">
        <f>IFERROR(VLOOKUP(F9780,english_mapping!A:B,2,FALSE),"NA")</f>
        <v>1</v>
      </c>
      <c r="L9780" t="str">
        <f t="shared" si="152"/>
        <v>Health and Wellness</v>
      </c>
    </row>
    <row r="9781" spans="1:12" x14ac:dyDescent="0.25">
      <c r="A9781" t="s">
        <v>35954</v>
      </c>
      <c r="B9781" t="s">
        <v>35955</v>
      </c>
      <c r="C9781" t="s">
        <v>35956</v>
      </c>
      <c r="D9781" t="s">
        <v>35957</v>
      </c>
      <c r="E9781" t="s">
        <v>14</v>
      </c>
      <c r="F9781" t="s">
        <v>21</v>
      </c>
      <c r="G9781" t="s">
        <v>84</v>
      </c>
      <c r="H9781" t="s">
        <v>598</v>
      </c>
      <c r="I9781" t="s">
        <v>598</v>
      </c>
      <c r="J9781" s="1">
        <v>39934</v>
      </c>
      <c r="K9781" t="b">
        <f>IFERROR(VLOOKUP(F9781,english_mapping!A:B,2,FALSE),"NA")</f>
        <v>1</v>
      </c>
      <c r="L9781" t="str">
        <f t="shared" si="152"/>
        <v>Electronic Health Records</v>
      </c>
    </row>
    <row r="9782" spans="1:12" x14ac:dyDescent="0.25">
      <c r="A9782" t="s">
        <v>35958</v>
      </c>
      <c r="B9782" t="s">
        <v>35959</v>
      </c>
      <c r="C9782" t="s">
        <v>35960</v>
      </c>
      <c r="D9782" t="s">
        <v>13396</v>
      </c>
      <c r="E9782" t="s">
        <v>14</v>
      </c>
      <c r="J9782" t="s">
        <v>35961</v>
      </c>
      <c r="K9782" t="str">
        <f>IFERROR(VLOOKUP(F9782,english_mapping!A:B,2,FALSE),"NA")</f>
        <v>NA</v>
      </c>
      <c r="L9782" t="str">
        <f t="shared" si="152"/>
        <v>Wireless</v>
      </c>
    </row>
    <row r="9783" spans="1:12" x14ac:dyDescent="0.25">
      <c r="A9783" t="s">
        <v>35962</v>
      </c>
      <c r="B9783" t="s">
        <v>35963</v>
      </c>
      <c r="C9783" t="s">
        <v>35964</v>
      </c>
      <c r="D9783" t="s">
        <v>35965</v>
      </c>
      <c r="E9783" t="s">
        <v>14</v>
      </c>
      <c r="F9783" t="s">
        <v>220</v>
      </c>
      <c r="G9783">
        <v>7</v>
      </c>
      <c r="H9783" t="s">
        <v>292</v>
      </c>
      <c r="I9783" t="s">
        <v>292</v>
      </c>
      <c r="J9783" s="1">
        <v>42013</v>
      </c>
      <c r="K9783" t="b">
        <f>IFERROR(VLOOKUP(F9783,english_mapping!A:B,2,FALSE),"NA")</f>
        <v>1</v>
      </c>
      <c r="L9783" t="str">
        <f t="shared" si="152"/>
        <v>Analytics</v>
      </c>
    </row>
    <row r="9784" spans="1:12" x14ac:dyDescent="0.25">
      <c r="A9784" t="s">
        <v>35966</v>
      </c>
      <c r="B9784" t="s">
        <v>35967</v>
      </c>
      <c r="C9784" t="s">
        <v>35968</v>
      </c>
      <c r="D9784" t="s">
        <v>35969</v>
      </c>
      <c r="E9784" t="s">
        <v>14</v>
      </c>
      <c r="F9784" t="s">
        <v>21</v>
      </c>
      <c r="G9784" t="s">
        <v>59</v>
      </c>
      <c r="H9784" t="s">
        <v>60</v>
      </c>
      <c r="I9784" t="s">
        <v>269</v>
      </c>
      <c r="J9784" s="1">
        <v>40188</v>
      </c>
      <c r="K9784" t="b">
        <f>IFERROR(VLOOKUP(F9784,english_mapping!A:B,2,FALSE),"NA")</f>
        <v>1</v>
      </c>
      <c r="L9784" t="str">
        <f t="shared" si="152"/>
        <v>Health and Wellness</v>
      </c>
    </row>
    <row r="9785" spans="1:12" x14ac:dyDescent="0.25">
      <c r="A9785" t="s">
        <v>35970</v>
      </c>
      <c r="B9785" t="s">
        <v>35971</v>
      </c>
      <c r="C9785" t="s">
        <v>35972</v>
      </c>
      <c r="D9785" t="s">
        <v>19637</v>
      </c>
      <c r="E9785" t="s">
        <v>14</v>
      </c>
      <c r="F9785" t="s">
        <v>2880</v>
      </c>
      <c r="G9785">
        <v>3</v>
      </c>
      <c r="H9785" t="s">
        <v>17725</v>
      </c>
      <c r="I9785" t="s">
        <v>17725</v>
      </c>
      <c r="J9785" t="s">
        <v>30213</v>
      </c>
      <c r="K9785" t="b">
        <f>IFERROR(VLOOKUP(F9785,english_mapping!A:B,2,FALSE),"NA")</f>
        <v>0</v>
      </c>
      <c r="L9785" t="str">
        <f t="shared" si="152"/>
        <v>Public Transportation</v>
      </c>
    </row>
    <row r="9786" spans="1:12" x14ac:dyDescent="0.25">
      <c r="A9786" t="s">
        <v>35973</v>
      </c>
      <c r="B9786" t="s">
        <v>35974</v>
      </c>
      <c r="C9786" t="s">
        <v>35975</v>
      </c>
      <c r="D9786" t="s">
        <v>34967</v>
      </c>
      <c r="E9786" t="s">
        <v>14</v>
      </c>
      <c r="F9786" t="s">
        <v>21</v>
      </c>
      <c r="G9786" t="s">
        <v>3238</v>
      </c>
      <c r="H9786" t="s">
        <v>3239</v>
      </c>
      <c r="I9786" t="s">
        <v>3239</v>
      </c>
      <c r="J9786" s="1">
        <v>41640</v>
      </c>
      <c r="K9786" t="b">
        <f>IFERROR(VLOOKUP(F9786,english_mapping!A:B,2,FALSE),"NA")</f>
        <v>1</v>
      </c>
      <c r="L9786" t="str">
        <f t="shared" si="152"/>
        <v>Brand Marketing</v>
      </c>
    </row>
    <row r="9787" spans="1:12" x14ac:dyDescent="0.25">
      <c r="A9787" t="s">
        <v>35976</v>
      </c>
      <c r="B9787" t="s">
        <v>35977</v>
      </c>
      <c r="E9787" t="s">
        <v>14</v>
      </c>
      <c r="K9787" t="str">
        <f>IFERROR(VLOOKUP(F9787,english_mapping!A:B,2,FALSE),"NA")</f>
        <v>NA</v>
      </c>
      <c r="L9787">
        <f t="shared" si="152"/>
        <v>0</v>
      </c>
    </row>
    <row r="9788" spans="1:12" x14ac:dyDescent="0.25">
      <c r="A9788" t="s">
        <v>35978</v>
      </c>
      <c r="B9788" t="s">
        <v>35979</v>
      </c>
      <c r="C9788" t="s">
        <v>35980</v>
      </c>
      <c r="D9788" t="s">
        <v>35981</v>
      </c>
      <c r="E9788" t="s">
        <v>205</v>
      </c>
      <c r="F9788" t="s">
        <v>21</v>
      </c>
      <c r="G9788" t="s">
        <v>59</v>
      </c>
      <c r="H9788" t="s">
        <v>60</v>
      </c>
      <c r="I9788" t="s">
        <v>269</v>
      </c>
      <c r="K9788" t="b">
        <f>IFERROR(VLOOKUP(F9788,english_mapping!A:B,2,FALSE),"NA")</f>
        <v>1</v>
      </c>
      <c r="L9788" t="str">
        <f t="shared" si="152"/>
        <v>Curated Web</v>
      </c>
    </row>
    <row r="9789" spans="1:12" x14ac:dyDescent="0.25">
      <c r="A9789" t="s">
        <v>35982</v>
      </c>
      <c r="B9789" t="s">
        <v>35983</v>
      </c>
      <c r="C9789" t="s">
        <v>35984</v>
      </c>
      <c r="D9789" t="s">
        <v>2827</v>
      </c>
      <c r="E9789" t="s">
        <v>14</v>
      </c>
      <c r="F9789" t="s">
        <v>21</v>
      </c>
      <c r="G9789" t="s">
        <v>206</v>
      </c>
      <c r="H9789" t="s">
        <v>858</v>
      </c>
      <c r="I9789" t="s">
        <v>859</v>
      </c>
      <c r="J9789" s="1">
        <v>40637</v>
      </c>
      <c r="K9789" t="b">
        <f>IFERROR(VLOOKUP(F9789,english_mapping!A:B,2,FALSE),"NA")</f>
        <v>1</v>
      </c>
      <c r="L9789" t="str">
        <f t="shared" si="152"/>
        <v>Consulting</v>
      </c>
    </row>
    <row r="9790" spans="1:12" x14ac:dyDescent="0.25">
      <c r="A9790" t="s">
        <v>35985</v>
      </c>
      <c r="B9790" t="s">
        <v>35986</v>
      </c>
      <c r="C9790" t="s">
        <v>35987</v>
      </c>
      <c r="D9790" t="s">
        <v>35988</v>
      </c>
      <c r="E9790" t="s">
        <v>14</v>
      </c>
      <c r="F9790" t="s">
        <v>21</v>
      </c>
      <c r="G9790" t="s">
        <v>59</v>
      </c>
      <c r="H9790" t="s">
        <v>60</v>
      </c>
      <c r="I9790" t="s">
        <v>1186</v>
      </c>
      <c r="K9790" t="b">
        <f>IFERROR(VLOOKUP(F9790,english_mapping!A:B,2,FALSE),"NA")</f>
        <v>1</v>
      </c>
      <c r="L9790" t="str">
        <f t="shared" si="152"/>
        <v>All Students</v>
      </c>
    </row>
    <row r="9791" spans="1:12" x14ac:dyDescent="0.25">
      <c r="A9791" t="s">
        <v>35989</v>
      </c>
      <c r="B9791" t="s">
        <v>35990</v>
      </c>
      <c r="C9791" t="s">
        <v>35991</v>
      </c>
      <c r="D9791" t="s">
        <v>35992</v>
      </c>
      <c r="E9791" t="s">
        <v>14</v>
      </c>
      <c r="F9791" t="s">
        <v>21</v>
      </c>
      <c r="G9791" t="s">
        <v>59</v>
      </c>
      <c r="H9791" t="s">
        <v>1249</v>
      </c>
      <c r="I9791" t="s">
        <v>1249</v>
      </c>
      <c r="J9791" s="1">
        <v>41275</v>
      </c>
      <c r="K9791" t="b">
        <f>IFERROR(VLOOKUP(F9791,english_mapping!A:B,2,FALSE),"NA")</f>
        <v>1</v>
      </c>
      <c r="L9791" t="str">
        <f t="shared" si="152"/>
        <v>Human Resources</v>
      </c>
    </row>
    <row r="9792" spans="1:12" x14ac:dyDescent="0.25">
      <c r="A9792" t="s">
        <v>35993</v>
      </c>
      <c r="B9792" t="s">
        <v>35994</v>
      </c>
      <c r="C9792" t="s">
        <v>35995</v>
      </c>
      <c r="D9792" t="s">
        <v>35996</v>
      </c>
      <c r="E9792" t="s">
        <v>14</v>
      </c>
      <c r="F9792" t="s">
        <v>1087</v>
      </c>
      <c r="G9792">
        <v>16</v>
      </c>
      <c r="H9792" t="s">
        <v>1743</v>
      </c>
      <c r="I9792" t="s">
        <v>1743</v>
      </c>
      <c r="J9792" s="1">
        <v>41281</v>
      </c>
      <c r="K9792" t="b">
        <f>IFERROR(VLOOKUP(F9792,english_mapping!A:B,2,FALSE),"NA")</f>
        <v>0</v>
      </c>
      <c r="L9792" t="str">
        <f t="shared" si="152"/>
        <v>Career Management</v>
      </c>
    </row>
    <row r="9793" spans="1:12" x14ac:dyDescent="0.25">
      <c r="A9793" t="s">
        <v>35997</v>
      </c>
      <c r="B9793" t="s">
        <v>35998</v>
      </c>
      <c r="C9793" t="s">
        <v>35999</v>
      </c>
      <c r="D9793" t="s">
        <v>36000</v>
      </c>
      <c r="E9793" t="s">
        <v>205</v>
      </c>
      <c r="F9793" t="s">
        <v>21</v>
      </c>
      <c r="G9793" t="s">
        <v>1035</v>
      </c>
      <c r="H9793" t="s">
        <v>1059</v>
      </c>
      <c r="I9793" t="s">
        <v>1059</v>
      </c>
      <c r="J9793" s="1">
        <v>40179</v>
      </c>
      <c r="K9793" t="b">
        <f>IFERROR(VLOOKUP(F9793,english_mapping!A:B,2,FALSE),"NA")</f>
        <v>1</v>
      </c>
      <c r="L9793" t="str">
        <f t="shared" si="152"/>
        <v>Employment</v>
      </c>
    </row>
    <row r="9794" spans="1:12" x14ac:dyDescent="0.25">
      <c r="A9794" t="s">
        <v>36001</v>
      </c>
      <c r="B9794" t="s">
        <v>36002</v>
      </c>
      <c r="C9794" t="s">
        <v>36003</v>
      </c>
      <c r="D9794" t="s">
        <v>36004</v>
      </c>
      <c r="E9794" t="s">
        <v>14</v>
      </c>
      <c r="F9794" t="s">
        <v>9103</v>
      </c>
      <c r="G9794">
        <v>8</v>
      </c>
      <c r="H9794" t="s">
        <v>9104</v>
      </c>
      <c r="I9794" t="s">
        <v>36005</v>
      </c>
      <c r="J9794" s="1">
        <v>40179</v>
      </c>
      <c r="K9794" t="b">
        <f>IFERROR(VLOOKUP(F9794,english_mapping!A:B,2,FALSE),"NA")</f>
        <v>0</v>
      </c>
      <c r="L9794" t="str">
        <f t="shared" si="152"/>
        <v>Career Management</v>
      </c>
    </row>
    <row r="9795" spans="1:12" x14ac:dyDescent="0.25">
      <c r="A9795" t="s">
        <v>36006</v>
      </c>
      <c r="B9795" t="s">
        <v>36007</v>
      </c>
      <c r="C9795" t="s">
        <v>36008</v>
      </c>
      <c r="D9795" t="s">
        <v>2381</v>
      </c>
      <c r="E9795" t="s">
        <v>14</v>
      </c>
      <c r="F9795" t="s">
        <v>21</v>
      </c>
      <c r="G9795" t="s">
        <v>22</v>
      </c>
      <c r="H9795" t="s">
        <v>7909</v>
      </c>
      <c r="I9795" t="s">
        <v>36009</v>
      </c>
      <c r="K9795" t="b">
        <f>IFERROR(VLOOKUP(F9795,english_mapping!A:B,2,FALSE),"NA")</f>
        <v>1</v>
      </c>
      <c r="L9795" t="str">
        <f t="shared" si="152"/>
        <v>Consulting</v>
      </c>
    </row>
    <row r="9796" spans="1:12" x14ac:dyDescent="0.25">
      <c r="A9796" t="s">
        <v>36010</v>
      </c>
      <c r="B9796" t="s">
        <v>36011</v>
      </c>
      <c r="C9796" t="s">
        <v>36012</v>
      </c>
      <c r="D9796" t="s">
        <v>123</v>
      </c>
      <c r="E9796" t="s">
        <v>14</v>
      </c>
      <c r="F9796" t="s">
        <v>15</v>
      </c>
      <c r="G9796">
        <v>7</v>
      </c>
      <c r="H9796" t="s">
        <v>14378</v>
      </c>
      <c r="I9796" t="s">
        <v>14378</v>
      </c>
      <c r="J9796" s="1">
        <v>39448</v>
      </c>
      <c r="K9796" t="b">
        <f>IFERROR(VLOOKUP(F9796,english_mapping!A:B,2,FALSE),"NA")</f>
        <v>1</v>
      </c>
      <c r="L9796" t="str">
        <f t="shared" ref="L9796:L9859" si="153">IFERROR(LEFT(D9796,(FIND("|",D9796))-1),D9796)</f>
        <v>Education</v>
      </c>
    </row>
    <row r="9797" spans="1:12" x14ac:dyDescent="0.25">
      <c r="A9797" t="s">
        <v>36013</v>
      </c>
      <c r="B9797" t="s">
        <v>36014</v>
      </c>
      <c r="C9797" t="s">
        <v>36015</v>
      </c>
      <c r="D9797" t="s">
        <v>36016</v>
      </c>
      <c r="E9797" t="s">
        <v>14</v>
      </c>
      <c r="F9797" t="s">
        <v>21</v>
      </c>
      <c r="G9797" t="s">
        <v>101</v>
      </c>
      <c r="H9797" t="s">
        <v>102</v>
      </c>
      <c r="I9797" t="s">
        <v>103</v>
      </c>
      <c r="J9797" s="1">
        <v>41285</v>
      </c>
      <c r="K9797" t="b">
        <f>IFERROR(VLOOKUP(F9797,english_mapping!A:B,2,FALSE),"NA")</f>
        <v>1</v>
      </c>
      <c r="L9797" t="str">
        <f t="shared" si="153"/>
        <v>Analytics</v>
      </c>
    </row>
    <row r="9798" spans="1:12" x14ac:dyDescent="0.25">
      <c r="A9798" t="s">
        <v>36017</v>
      </c>
      <c r="B9798" t="s">
        <v>36018</v>
      </c>
      <c r="C9798" t="s">
        <v>36019</v>
      </c>
      <c r="D9798" t="s">
        <v>36020</v>
      </c>
      <c r="E9798" t="s">
        <v>14</v>
      </c>
      <c r="F9798" t="s">
        <v>21</v>
      </c>
      <c r="G9798" t="s">
        <v>804</v>
      </c>
      <c r="H9798" t="s">
        <v>805</v>
      </c>
      <c r="I9798" t="s">
        <v>805</v>
      </c>
      <c r="J9798" s="1">
        <v>40918</v>
      </c>
      <c r="K9798" t="b">
        <f>IFERROR(VLOOKUP(F9798,english_mapping!A:B,2,FALSE),"NA")</f>
        <v>1</v>
      </c>
      <c r="L9798" t="str">
        <f t="shared" si="153"/>
        <v>Career Management</v>
      </c>
    </row>
    <row r="9799" spans="1:12" x14ac:dyDescent="0.25">
      <c r="A9799" t="s">
        <v>36021</v>
      </c>
      <c r="B9799" t="s">
        <v>36022</v>
      </c>
      <c r="C9799" t="s">
        <v>36023</v>
      </c>
      <c r="D9799" t="s">
        <v>51</v>
      </c>
      <c r="E9799" t="s">
        <v>14</v>
      </c>
      <c r="F9799" t="s">
        <v>21</v>
      </c>
      <c r="G9799" t="s">
        <v>434</v>
      </c>
      <c r="H9799" t="s">
        <v>1790</v>
      </c>
      <c r="I9799" t="s">
        <v>1791</v>
      </c>
      <c r="J9799" s="1">
        <v>40179</v>
      </c>
      <c r="K9799" t="b">
        <f>IFERROR(VLOOKUP(F9799,english_mapping!A:B,2,FALSE),"NA")</f>
        <v>1</v>
      </c>
      <c r="L9799" t="str">
        <f t="shared" si="153"/>
        <v>Biotechnology</v>
      </c>
    </row>
    <row r="9800" spans="1:12" x14ac:dyDescent="0.25">
      <c r="A9800" t="s">
        <v>36024</v>
      </c>
      <c r="B9800" t="s">
        <v>36025</v>
      </c>
      <c r="C9800" t="s">
        <v>36026</v>
      </c>
      <c r="D9800" t="s">
        <v>552</v>
      </c>
      <c r="E9800" t="s">
        <v>14</v>
      </c>
      <c r="F9800" t="s">
        <v>21</v>
      </c>
      <c r="G9800" t="s">
        <v>285</v>
      </c>
      <c r="H9800" t="s">
        <v>1054</v>
      </c>
      <c r="I9800" t="s">
        <v>1054</v>
      </c>
      <c r="J9800" s="1">
        <v>39087</v>
      </c>
      <c r="K9800" t="b">
        <f>IFERROR(VLOOKUP(F9800,english_mapping!A:B,2,FALSE),"NA")</f>
        <v>1</v>
      </c>
      <c r="L9800" t="str">
        <f t="shared" si="153"/>
        <v>Social Media</v>
      </c>
    </row>
    <row r="9801" spans="1:12" x14ac:dyDescent="0.25">
      <c r="A9801" t="s">
        <v>36027</v>
      </c>
      <c r="B9801" t="s">
        <v>36028</v>
      </c>
      <c r="C9801" t="s">
        <v>36029</v>
      </c>
      <c r="D9801" t="s">
        <v>89</v>
      </c>
      <c r="E9801" t="s">
        <v>109</v>
      </c>
      <c r="F9801" t="s">
        <v>21</v>
      </c>
      <c r="G9801" t="s">
        <v>1383</v>
      </c>
      <c r="H9801" t="s">
        <v>1384</v>
      </c>
      <c r="I9801" t="s">
        <v>1385</v>
      </c>
      <c r="K9801" t="b">
        <f>IFERROR(VLOOKUP(F9801,english_mapping!A:B,2,FALSE),"NA")</f>
        <v>1</v>
      </c>
      <c r="L9801" t="str">
        <f t="shared" si="153"/>
        <v>Health and Wellness</v>
      </c>
    </row>
    <row r="9802" spans="1:12" x14ac:dyDescent="0.25">
      <c r="A9802" t="s">
        <v>36030</v>
      </c>
      <c r="B9802" t="s">
        <v>36031</v>
      </c>
      <c r="C9802" t="s">
        <v>36032</v>
      </c>
      <c r="D9802" t="s">
        <v>38</v>
      </c>
      <c r="E9802" t="s">
        <v>109</v>
      </c>
      <c r="F9802" t="s">
        <v>21</v>
      </c>
      <c r="G9802" t="s">
        <v>94</v>
      </c>
      <c r="H9802" t="s">
        <v>3373</v>
      </c>
      <c r="I9802" t="s">
        <v>36033</v>
      </c>
      <c r="J9802" s="1">
        <v>36892</v>
      </c>
      <c r="K9802" t="b">
        <f>IFERROR(VLOOKUP(F9802,english_mapping!A:B,2,FALSE),"NA")</f>
        <v>1</v>
      </c>
      <c r="L9802" t="str">
        <f t="shared" si="153"/>
        <v>Software</v>
      </c>
    </row>
    <row r="9803" spans="1:12" x14ac:dyDescent="0.25">
      <c r="A9803" t="s">
        <v>36034</v>
      </c>
      <c r="B9803" t="s">
        <v>36035</v>
      </c>
      <c r="C9803" t="s">
        <v>36036</v>
      </c>
      <c r="D9803" t="s">
        <v>36037</v>
      </c>
      <c r="E9803" t="s">
        <v>14</v>
      </c>
      <c r="F9803" t="s">
        <v>21</v>
      </c>
      <c r="G9803" t="s">
        <v>379</v>
      </c>
      <c r="H9803" t="s">
        <v>380</v>
      </c>
      <c r="I9803" t="s">
        <v>380</v>
      </c>
      <c r="J9803" s="1">
        <v>35796</v>
      </c>
      <c r="K9803" t="b">
        <f>IFERROR(VLOOKUP(F9803,english_mapping!A:B,2,FALSE),"NA")</f>
        <v>1</v>
      </c>
      <c r="L9803" t="str">
        <f t="shared" si="153"/>
        <v>Assisted Living</v>
      </c>
    </row>
    <row r="9804" spans="1:12" x14ac:dyDescent="0.25">
      <c r="A9804" t="s">
        <v>36038</v>
      </c>
      <c r="B9804" t="s">
        <v>36039</v>
      </c>
      <c r="C9804" t="s">
        <v>36040</v>
      </c>
      <c r="D9804" t="s">
        <v>36041</v>
      </c>
      <c r="E9804" t="s">
        <v>14</v>
      </c>
      <c r="F9804" t="s">
        <v>52</v>
      </c>
      <c r="G9804" t="s">
        <v>200</v>
      </c>
      <c r="H9804" t="s">
        <v>201</v>
      </c>
      <c r="I9804" t="s">
        <v>201</v>
      </c>
      <c r="J9804" s="1">
        <v>41275</v>
      </c>
      <c r="K9804" t="b">
        <f>IFERROR(VLOOKUP(F9804,english_mapping!A:B,2,FALSE),"NA")</f>
        <v>1</v>
      </c>
      <c r="L9804" t="str">
        <f t="shared" si="153"/>
        <v>Child Care</v>
      </c>
    </row>
    <row r="9805" spans="1:12" x14ac:dyDescent="0.25">
      <c r="A9805" t="s">
        <v>36042</v>
      </c>
      <c r="B9805" t="s">
        <v>36043</v>
      </c>
      <c r="C9805" t="s">
        <v>36044</v>
      </c>
      <c r="D9805" t="s">
        <v>36045</v>
      </c>
      <c r="E9805" t="s">
        <v>14</v>
      </c>
      <c r="F9805" t="s">
        <v>21</v>
      </c>
      <c r="G9805" t="s">
        <v>131</v>
      </c>
      <c r="H9805" t="s">
        <v>132</v>
      </c>
      <c r="I9805" t="s">
        <v>4415</v>
      </c>
      <c r="K9805" t="b">
        <f>IFERROR(VLOOKUP(F9805,english_mapping!A:B,2,FALSE),"NA")</f>
        <v>1</v>
      </c>
      <c r="L9805" t="str">
        <f t="shared" si="153"/>
        <v>Collaboration</v>
      </c>
    </row>
    <row r="9806" spans="1:12" x14ac:dyDescent="0.25">
      <c r="A9806" t="s">
        <v>36046</v>
      </c>
      <c r="B9806" t="s">
        <v>36047</v>
      </c>
      <c r="C9806" t="s">
        <v>36048</v>
      </c>
      <c r="D9806" t="s">
        <v>38</v>
      </c>
      <c r="E9806" t="s">
        <v>109</v>
      </c>
      <c r="F9806" t="s">
        <v>21</v>
      </c>
      <c r="G9806" t="s">
        <v>59</v>
      </c>
      <c r="H9806" t="s">
        <v>60</v>
      </c>
      <c r="I9806" t="s">
        <v>1434</v>
      </c>
      <c r="J9806" s="1">
        <v>40909</v>
      </c>
      <c r="K9806" t="b">
        <f>IFERROR(VLOOKUP(F9806,english_mapping!A:B,2,FALSE),"NA")</f>
        <v>1</v>
      </c>
      <c r="L9806" t="str">
        <f t="shared" si="153"/>
        <v>Software</v>
      </c>
    </row>
    <row r="9807" spans="1:12" x14ac:dyDescent="0.25">
      <c r="A9807" t="s">
        <v>36049</v>
      </c>
      <c r="B9807" t="s">
        <v>36050</v>
      </c>
      <c r="C9807" t="s">
        <v>36051</v>
      </c>
      <c r="D9807" t="s">
        <v>1275</v>
      </c>
      <c r="E9807" t="s">
        <v>14</v>
      </c>
      <c r="F9807" t="s">
        <v>21</v>
      </c>
      <c r="G9807" t="s">
        <v>94</v>
      </c>
      <c r="H9807" t="s">
        <v>3373</v>
      </c>
      <c r="I9807" t="s">
        <v>36052</v>
      </c>
      <c r="J9807" s="1">
        <v>40179</v>
      </c>
      <c r="K9807" t="b">
        <f>IFERROR(VLOOKUP(F9807,english_mapping!A:B,2,FALSE),"NA")</f>
        <v>1</v>
      </c>
      <c r="L9807" t="str">
        <f t="shared" si="153"/>
        <v>Health Care</v>
      </c>
    </row>
    <row r="9808" spans="1:12" x14ac:dyDescent="0.25">
      <c r="A9808" t="s">
        <v>36053</v>
      </c>
      <c r="B9808" t="s">
        <v>36054</v>
      </c>
      <c r="C9808" t="s">
        <v>36055</v>
      </c>
      <c r="D9808" t="s">
        <v>19637</v>
      </c>
      <c r="E9808" t="s">
        <v>14</v>
      </c>
      <c r="F9808" t="s">
        <v>33</v>
      </c>
      <c r="G9808">
        <v>30</v>
      </c>
      <c r="H9808" t="s">
        <v>2780</v>
      </c>
      <c r="I9808" t="s">
        <v>2780</v>
      </c>
      <c r="J9808" s="1">
        <v>35431</v>
      </c>
      <c r="K9808" t="b">
        <f>IFERROR(VLOOKUP(F9808,english_mapping!A:B,2,FALSE),"NA")</f>
        <v>0</v>
      </c>
      <c r="L9808" t="str">
        <f t="shared" si="153"/>
        <v>Public Transportation</v>
      </c>
    </row>
    <row r="9809" spans="1:12" x14ac:dyDescent="0.25">
      <c r="A9809" t="s">
        <v>36056</v>
      </c>
      <c r="B9809" t="s">
        <v>36057</v>
      </c>
      <c r="C9809" t="s">
        <v>36058</v>
      </c>
      <c r="D9809" t="s">
        <v>1275</v>
      </c>
      <c r="E9809" t="s">
        <v>14</v>
      </c>
      <c r="J9809" t="s">
        <v>36059</v>
      </c>
      <c r="K9809" t="str">
        <f>IFERROR(VLOOKUP(F9809,english_mapping!A:B,2,FALSE),"NA")</f>
        <v>NA</v>
      </c>
      <c r="L9809" t="str">
        <f t="shared" si="153"/>
        <v>Health Care</v>
      </c>
    </row>
    <row r="9810" spans="1:12" x14ac:dyDescent="0.25">
      <c r="A9810" t="s">
        <v>36060</v>
      </c>
      <c r="B9810" t="s">
        <v>36061</v>
      </c>
      <c r="C9810" t="s">
        <v>36062</v>
      </c>
      <c r="D9810" t="s">
        <v>36063</v>
      </c>
      <c r="E9810" t="s">
        <v>14</v>
      </c>
      <c r="J9810" s="1">
        <v>40555</v>
      </c>
      <c r="K9810" t="str">
        <f>IFERROR(VLOOKUP(F9810,english_mapping!A:B,2,FALSE),"NA")</f>
        <v>NA</v>
      </c>
      <c r="L9810" t="str">
        <f t="shared" si="153"/>
        <v>Elder Care</v>
      </c>
    </row>
    <row r="9811" spans="1:12" x14ac:dyDescent="0.25">
      <c r="A9811" t="s">
        <v>36064</v>
      </c>
      <c r="B9811" t="s">
        <v>36065</v>
      </c>
      <c r="C9811" t="s">
        <v>36066</v>
      </c>
      <c r="D9811" t="s">
        <v>36067</v>
      </c>
      <c r="E9811" t="s">
        <v>14</v>
      </c>
      <c r="F9811" t="s">
        <v>21</v>
      </c>
      <c r="G9811" t="s">
        <v>59</v>
      </c>
      <c r="H9811" t="s">
        <v>60</v>
      </c>
      <c r="I9811" t="s">
        <v>66</v>
      </c>
      <c r="J9811" s="1">
        <v>41275</v>
      </c>
      <c r="K9811" t="b">
        <f>IFERROR(VLOOKUP(F9811,english_mapping!A:B,2,FALSE),"NA")</f>
        <v>1</v>
      </c>
      <c r="L9811" t="str">
        <f t="shared" si="153"/>
        <v>Child Care</v>
      </c>
    </row>
    <row r="9812" spans="1:12" x14ac:dyDescent="0.25">
      <c r="A9812" t="s">
        <v>36068</v>
      </c>
      <c r="B9812" t="s">
        <v>36069</v>
      </c>
      <c r="C9812" t="s">
        <v>36070</v>
      </c>
      <c r="D9812" t="s">
        <v>36071</v>
      </c>
      <c r="E9812" t="s">
        <v>14</v>
      </c>
      <c r="F9812" t="s">
        <v>274</v>
      </c>
      <c r="G9812">
        <v>19</v>
      </c>
      <c r="H9812" t="s">
        <v>36072</v>
      </c>
      <c r="I9812" t="s">
        <v>36072</v>
      </c>
      <c r="J9812" s="1">
        <v>41187</v>
      </c>
      <c r="K9812" t="b">
        <f>IFERROR(VLOOKUP(F9812,english_mapping!A:B,2,FALSE),"NA")</f>
        <v>0</v>
      </c>
      <c r="L9812" t="str">
        <f t="shared" si="153"/>
        <v>Apps</v>
      </c>
    </row>
    <row r="9813" spans="1:12" x14ac:dyDescent="0.25">
      <c r="A9813" t="s">
        <v>36073</v>
      </c>
      <c r="B9813" t="s">
        <v>36074</v>
      </c>
      <c r="C9813" t="s">
        <v>36075</v>
      </c>
      <c r="D9813" t="s">
        <v>36076</v>
      </c>
      <c r="E9813" t="s">
        <v>14</v>
      </c>
      <c r="F9813" t="s">
        <v>21</v>
      </c>
      <c r="G9813" t="s">
        <v>39</v>
      </c>
      <c r="H9813" t="s">
        <v>281</v>
      </c>
      <c r="I9813" t="s">
        <v>281</v>
      </c>
      <c r="J9813" s="1">
        <v>40190</v>
      </c>
      <c r="K9813" t="b">
        <f>IFERROR(VLOOKUP(F9813,english_mapping!A:B,2,FALSE),"NA")</f>
        <v>1</v>
      </c>
      <c r="L9813" t="str">
        <f t="shared" si="153"/>
        <v>Enterprise Software</v>
      </c>
    </row>
    <row r="9814" spans="1:12" x14ac:dyDescent="0.25">
      <c r="A9814" t="s">
        <v>36077</v>
      </c>
      <c r="B9814" t="s">
        <v>36078</v>
      </c>
      <c r="C9814" t="s">
        <v>36079</v>
      </c>
      <c r="D9814" t="s">
        <v>36080</v>
      </c>
      <c r="E9814" t="s">
        <v>14</v>
      </c>
      <c r="J9814" s="1">
        <v>40915</v>
      </c>
      <c r="K9814" t="str">
        <f>IFERROR(VLOOKUP(F9814,english_mapping!A:B,2,FALSE),"NA")</f>
        <v>NA</v>
      </c>
      <c r="L9814" t="str">
        <f t="shared" si="153"/>
        <v>Health and Wellness</v>
      </c>
    </row>
    <row r="9815" spans="1:12" x14ac:dyDescent="0.25">
      <c r="A9815" t="s">
        <v>36081</v>
      </c>
      <c r="B9815" t="s">
        <v>36082</v>
      </c>
      <c r="C9815" t="s">
        <v>36083</v>
      </c>
      <c r="D9815" t="s">
        <v>36084</v>
      </c>
      <c r="E9815" t="s">
        <v>14</v>
      </c>
      <c r="F9815" t="s">
        <v>1087</v>
      </c>
      <c r="G9815">
        <v>2</v>
      </c>
      <c r="H9815" t="s">
        <v>1775</v>
      </c>
      <c r="I9815" t="s">
        <v>1775</v>
      </c>
      <c r="J9815" s="1">
        <v>41640</v>
      </c>
      <c r="K9815" t="b">
        <f>IFERROR(VLOOKUP(F9815,english_mapping!A:B,2,FALSE),"NA")</f>
        <v>0</v>
      </c>
      <c r="L9815" t="str">
        <f t="shared" si="153"/>
        <v>Health Care</v>
      </c>
    </row>
    <row r="9816" spans="1:12" x14ac:dyDescent="0.25">
      <c r="A9816" t="s">
        <v>36085</v>
      </c>
      <c r="B9816" t="s">
        <v>36086</v>
      </c>
      <c r="C9816" t="s">
        <v>36087</v>
      </c>
      <c r="D9816" t="s">
        <v>36088</v>
      </c>
      <c r="E9816" t="s">
        <v>14</v>
      </c>
      <c r="F9816" t="s">
        <v>220</v>
      </c>
      <c r="G9816">
        <v>7</v>
      </c>
      <c r="H9816" t="s">
        <v>292</v>
      </c>
      <c r="I9816" t="s">
        <v>7820</v>
      </c>
      <c r="J9816" t="s">
        <v>36089</v>
      </c>
      <c r="K9816" t="b">
        <f>IFERROR(VLOOKUP(F9816,english_mapping!A:B,2,FALSE),"NA")</f>
        <v>1</v>
      </c>
      <c r="L9816" t="str">
        <f t="shared" si="153"/>
        <v>Electronic Health Records</v>
      </c>
    </row>
    <row r="9817" spans="1:12" x14ac:dyDescent="0.25">
      <c r="A9817" t="s">
        <v>36090</v>
      </c>
      <c r="B9817" t="s">
        <v>36091</v>
      </c>
      <c r="C9817" t="s">
        <v>36092</v>
      </c>
      <c r="D9817" t="s">
        <v>1275</v>
      </c>
      <c r="E9817" t="s">
        <v>14</v>
      </c>
      <c r="F9817" t="s">
        <v>21</v>
      </c>
      <c r="G9817" t="s">
        <v>138</v>
      </c>
      <c r="H9817" t="s">
        <v>139</v>
      </c>
      <c r="I9817" t="s">
        <v>139</v>
      </c>
      <c r="J9817" s="1">
        <v>36526</v>
      </c>
      <c r="K9817" t="b">
        <f>IFERROR(VLOOKUP(F9817,english_mapping!A:B,2,FALSE),"NA")</f>
        <v>1</v>
      </c>
      <c r="L9817" t="str">
        <f t="shared" si="153"/>
        <v>Health Care</v>
      </c>
    </row>
    <row r="9818" spans="1:12" x14ac:dyDescent="0.25">
      <c r="A9818" t="s">
        <v>36093</v>
      </c>
      <c r="B9818" t="s">
        <v>36094</v>
      </c>
      <c r="C9818" t="s">
        <v>36095</v>
      </c>
      <c r="D9818" t="s">
        <v>1275</v>
      </c>
      <c r="E9818" t="s">
        <v>14</v>
      </c>
      <c r="F9818" t="s">
        <v>21</v>
      </c>
      <c r="G9818" t="s">
        <v>94</v>
      </c>
      <c r="H9818" t="s">
        <v>95</v>
      </c>
      <c r="I9818" t="s">
        <v>21403</v>
      </c>
      <c r="K9818" t="b">
        <f>IFERROR(VLOOKUP(F9818,english_mapping!A:B,2,FALSE),"NA")</f>
        <v>1</v>
      </c>
      <c r="L9818" t="str">
        <f t="shared" si="153"/>
        <v>Health Care</v>
      </c>
    </row>
    <row r="9819" spans="1:12" x14ac:dyDescent="0.25">
      <c r="A9819" t="s">
        <v>36096</v>
      </c>
      <c r="B9819" t="s">
        <v>36097</v>
      </c>
      <c r="D9819" t="s">
        <v>89</v>
      </c>
      <c r="E9819" t="s">
        <v>14</v>
      </c>
      <c r="F9819" t="s">
        <v>21</v>
      </c>
      <c r="G9819" t="s">
        <v>59</v>
      </c>
      <c r="H9819" t="s">
        <v>60</v>
      </c>
      <c r="I9819" t="s">
        <v>269</v>
      </c>
      <c r="K9819" t="b">
        <f>IFERROR(VLOOKUP(F9819,english_mapping!A:B,2,FALSE),"NA")</f>
        <v>1</v>
      </c>
      <c r="L9819" t="str">
        <f t="shared" si="153"/>
        <v>Health and Wellness</v>
      </c>
    </row>
    <row r="9820" spans="1:12" x14ac:dyDescent="0.25">
      <c r="A9820" t="s">
        <v>36098</v>
      </c>
      <c r="B9820" t="s">
        <v>36099</v>
      </c>
      <c r="C9820" t="s">
        <v>36100</v>
      </c>
      <c r="D9820" t="s">
        <v>1275</v>
      </c>
      <c r="E9820" t="s">
        <v>14</v>
      </c>
      <c r="F9820" t="s">
        <v>21</v>
      </c>
      <c r="G9820" t="s">
        <v>1035</v>
      </c>
      <c r="H9820" t="s">
        <v>1036</v>
      </c>
      <c r="I9820" t="s">
        <v>4956</v>
      </c>
      <c r="K9820" t="b">
        <f>IFERROR(VLOOKUP(F9820,english_mapping!A:B,2,FALSE),"NA")</f>
        <v>1</v>
      </c>
      <c r="L9820" t="str">
        <f t="shared" si="153"/>
        <v>Health Care</v>
      </c>
    </row>
    <row r="9821" spans="1:12" x14ac:dyDescent="0.25">
      <c r="A9821" t="s">
        <v>36101</v>
      </c>
      <c r="B9821" t="s">
        <v>36102</v>
      </c>
      <c r="C9821" t="s">
        <v>36103</v>
      </c>
      <c r="D9821" t="s">
        <v>36104</v>
      </c>
      <c r="E9821" t="s">
        <v>701</v>
      </c>
      <c r="F9821" t="s">
        <v>21</v>
      </c>
      <c r="G9821" t="s">
        <v>131</v>
      </c>
      <c r="H9821" t="s">
        <v>132</v>
      </c>
      <c r="I9821" t="s">
        <v>1139</v>
      </c>
      <c r="J9821" s="1">
        <v>37987</v>
      </c>
      <c r="K9821" t="b">
        <f>IFERROR(VLOOKUP(F9821,english_mapping!A:B,2,FALSE),"NA")</f>
        <v>1</v>
      </c>
      <c r="L9821" t="str">
        <f t="shared" si="153"/>
        <v>Finance</v>
      </c>
    </row>
    <row r="9822" spans="1:12" x14ac:dyDescent="0.25">
      <c r="A9822" t="s">
        <v>36105</v>
      </c>
      <c r="B9822" t="s">
        <v>36106</v>
      </c>
      <c r="D9822" t="s">
        <v>51</v>
      </c>
      <c r="E9822" t="s">
        <v>14</v>
      </c>
      <c r="F9822" t="s">
        <v>21</v>
      </c>
      <c r="G9822" t="s">
        <v>138</v>
      </c>
      <c r="H9822" t="s">
        <v>139</v>
      </c>
      <c r="I9822" t="s">
        <v>139</v>
      </c>
      <c r="J9822" s="1">
        <v>39814</v>
      </c>
      <c r="K9822" t="b">
        <f>IFERROR(VLOOKUP(F9822,english_mapping!A:B,2,FALSE),"NA")</f>
        <v>1</v>
      </c>
      <c r="L9822" t="str">
        <f t="shared" si="153"/>
        <v>Biotechnology</v>
      </c>
    </row>
    <row r="9823" spans="1:12" x14ac:dyDescent="0.25">
      <c r="A9823" t="s">
        <v>36107</v>
      </c>
      <c r="B9823" t="s">
        <v>36108</v>
      </c>
      <c r="C9823" t="s">
        <v>36109</v>
      </c>
      <c r="D9823" t="s">
        <v>1275</v>
      </c>
      <c r="E9823" t="s">
        <v>14</v>
      </c>
      <c r="F9823" t="s">
        <v>21</v>
      </c>
      <c r="G9823" t="s">
        <v>94</v>
      </c>
      <c r="H9823" t="s">
        <v>95</v>
      </c>
      <c r="I9823" t="s">
        <v>36110</v>
      </c>
      <c r="J9823" s="1">
        <v>39083</v>
      </c>
      <c r="K9823" t="b">
        <f>IFERROR(VLOOKUP(F9823,english_mapping!A:B,2,FALSE),"NA")</f>
        <v>1</v>
      </c>
      <c r="L9823" t="str">
        <f t="shared" si="153"/>
        <v>Health Care</v>
      </c>
    </row>
    <row r="9824" spans="1:12" x14ac:dyDescent="0.25">
      <c r="A9824" t="s">
        <v>36111</v>
      </c>
      <c r="B9824" t="s">
        <v>36112</v>
      </c>
      <c r="C9824" t="s">
        <v>36113</v>
      </c>
      <c r="D9824" t="s">
        <v>36114</v>
      </c>
      <c r="E9824" t="s">
        <v>109</v>
      </c>
      <c r="F9824" t="s">
        <v>21</v>
      </c>
      <c r="G9824" t="s">
        <v>206</v>
      </c>
      <c r="H9824" t="s">
        <v>7094</v>
      </c>
      <c r="I9824" t="s">
        <v>7094</v>
      </c>
      <c r="J9824" s="1">
        <v>36163</v>
      </c>
      <c r="K9824" t="b">
        <f>IFERROR(VLOOKUP(F9824,english_mapping!A:B,2,FALSE),"NA")</f>
        <v>1</v>
      </c>
      <c r="L9824" t="str">
        <f t="shared" si="153"/>
        <v>Biotechnology</v>
      </c>
    </row>
    <row r="9825" spans="1:12" x14ac:dyDescent="0.25">
      <c r="A9825" t="s">
        <v>36115</v>
      </c>
      <c r="B9825" t="s">
        <v>36116</v>
      </c>
      <c r="C9825" t="s">
        <v>36117</v>
      </c>
      <c r="D9825" t="s">
        <v>51</v>
      </c>
      <c r="E9825" t="s">
        <v>14</v>
      </c>
      <c r="F9825" t="s">
        <v>21</v>
      </c>
      <c r="G9825" t="s">
        <v>154</v>
      </c>
      <c r="H9825" t="s">
        <v>2752</v>
      </c>
      <c r="I9825" t="s">
        <v>31955</v>
      </c>
      <c r="J9825" s="1">
        <v>40909</v>
      </c>
      <c r="K9825" t="b">
        <f>IFERROR(VLOOKUP(F9825,english_mapping!A:B,2,FALSE),"NA")</f>
        <v>1</v>
      </c>
      <c r="L9825" t="str">
        <f t="shared" si="153"/>
        <v>Biotechnology</v>
      </c>
    </row>
    <row r="9826" spans="1:12" x14ac:dyDescent="0.25">
      <c r="A9826" t="s">
        <v>36118</v>
      </c>
      <c r="B9826" t="s">
        <v>36119</v>
      </c>
      <c r="C9826" t="s">
        <v>36120</v>
      </c>
      <c r="D9826" t="s">
        <v>36121</v>
      </c>
      <c r="E9826" t="s">
        <v>14</v>
      </c>
      <c r="F9826" t="s">
        <v>21</v>
      </c>
      <c r="G9826" t="s">
        <v>154</v>
      </c>
      <c r="H9826" t="s">
        <v>242</v>
      </c>
      <c r="I9826" t="s">
        <v>242</v>
      </c>
      <c r="J9826" s="1">
        <v>40909</v>
      </c>
      <c r="K9826" t="b">
        <f>IFERROR(VLOOKUP(F9826,english_mapping!A:B,2,FALSE),"NA")</f>
        <v>1</v>
      </c>
      <c r="L9826" t="str">
        <f t="shared" si="153"/>
        <v>Finance</v>
      </c>
    </row>
    <row r="9827" spans="1:12" x14ac:dyDescent="0.25">
      <c r="A9827" t="s">
        <v>36122</v>
      </c>
      <c r="B9827" t="s">
        <v>36123</v>
      </c>
      <c r="C9827" t="s">
        <v>36124</v>
      </c>
      <c r="D9827" t="s">
        <v>4347</v>
      </c>
      <c r="E9827" t="s">
        <v>14</v>
      </c>
      <c r="F9827" t="s">
        <v>21</v>
      </c>
      <c r="G9827" t="s">
        <v>84</v>
      </c>
      <c r="H9827" t="s">
        <v>1288</v>
      </c>
      <c r="I9827" t="s">
        <v>1824</v>
      </c>
      <c r="J9827" s="1">
        <v>41275</v>
      </c>
      <c r="K9827" t="b">
        <f>IFERROR(VLOOKUP(F9827,english_mapping!A:B,2,FALSE),"NA")</f>
        <v>1</v>
      </c>
      <c r="L9827" t="str">
        <f t="shared" si="153"/>
        <v>Fitness</v>
      </c>
    </row>
    <row r="9828" spans="1:12" x14ac:dyDescent="0.25">
      <c r="A9828" t="s">
        <v>36125</v>
      </c>
      <c r="B9828" t="s">
        <v>36126</v>
      </c>
      <c r="C9828" t="s">
        <v>36127</v>
      </c>
      <c r="E9828" t="s">
        <v>14</v>
      </c>
      <c r="J9828" s="1">
        <v>39094</v>
      </c>
      <c r="K9828" t="str">
        <f>IFERROR(VLOOKUP(F9828,english_mapping!A:B,2,FALSE),"NA")</f>
        <v>NA</v>
      </c>
      <c r="L9828">
        <f t="shared" si="153"/>
        <v>0</v>
      </c>
    </row>
    <row r="9829" spans="1:12" x14ac:dyDescent="0.25">
      <c r="A9829" t="s">
        <v>36128</v>
      </c>
      <c r="B9829" t="s">
        <v>36129</v>
      </c>
      <c r="C9829" t="s">
        <v>36130</v>
      </c>
      <c r="D9829" t="s">
        <v>24599</v>
      </c>
      <c r="E9829" t="s">
        <v>14</v>
      </c>
      <c r="F9829" t="s">
        <v>346</v>
      </c>
      <c r="G9829">
        <v>11</v>
      </c>
      <c r="H9829" t="s">
        <v>6974</v>
      </c>
      <c r="I9829" t="s">
        <v>9084</v>
      </c>
      <c r="J9829" s="1">
        <v>37987</v>
      </c>
      <c r="K9829" t="b">
        <f>IFERROR(VLOOKUP(F9829,english_mapping!A:B,2,FALSE),"NA")</f>
        <v>0</v>
      </c>
      <c r="L9829" t="str">
        <f t="shared" si="153"/>
        <v>Recruiting</v>
      </c>
    </row>
    <row r="9830" spans="1:12" x14ac:dyDescent="0.25">
      <c r="A9830" t="s">
        <v>36131</v>
      </c>
      <c r="B9830" t="s">
        <v>36132</v>
      </c>
      <c r="C9830" t="s">
        <v>36133</v>
      </c>
      <c r="D9830" t="s">
        <v>1275</v>
      </c>
      <c r="E9830" t="s">
        <v>14</v>
      </c>
      <c r="J9830" s="1">
        <v>40544</v>
      </c>
      <c r="K9830" t="str">
        <f>IFERROR(VLOOKUP(F9830,english_mapping!A:B,2,FALSE),"NA")</f>
        <v>NA</v>
      </c>
      <c r="L9830" t="str">
        <f t="shared" si="153"/>
        <v>Health Care</v>
      </c>
    </row>
    <row r="9831" spans="1:12" x14ac:dyDescent="0.25">
      <c r="A9831" t="s">
        <v>36134</v>
      </c>
      <c r="B9831" t="s">
        <v>36135</v>
      </c>
      <c r="C9831" t="s">
        <v>36136</v>
      </c>
      <c r="D9831" t="s">
        <v>36137</v>
      </c>
      <c r="E9831" t="s">
        <v>205</v>
      </c>
      <c r="F9831" t="s">
        <v>21</v>
      </c>
      <c r="G9831" t="s">
        <v>59</v>
      </c>
      <c r="H9831" t="s">
        <v>60</v>
      </c>
      <c r="I9831" t="s">
        <v>66</v>
      </c>
      <c r="J9831" s="1">
        <v>40909</v>
      </c>
      <c r="K9831" t="b">
        <f>IFERROR(VLOOKUP(F9831,english_mapping!A:B,2,FALSE),"NA")</f>
        <v>1</v>
      </c>
      <c r="L9831" t="str">
        <f t="shared" si="153"/>
        <v>Curated Web</v>
      </c>
    </row>
    <row r="9832" spans="1:12" x14ac:dyDescent="0.25">
      <c r="A9832" t="s">
        <v>36138</v>
      </c>
      <c r="B9832" t="s">
        <v>36139</v>
      </c>
      <c r="C9832" t="s">
        <v>36140</v>
      </c>
      <c r="D9832" t="s">
        <v>36141</v>
      </c>
      <c r="E9832" t="s">
        <v>14</v>
      </c>
      <c r="K9832" t="str">
        <f>IFERROR(VLOOKUP(F9832,english_mapping!A:B,2,FALSE),"NA")</f>
        <v>NA</v>
      </c>
      <c r="L9832" t="str">
        <f t="shared" si="153"/>
        <v>Elder Care</v>
      </c>
    </row>
    <row r="9833" spans="1:12" x14ac:dyDescent="0.25">
      <c r="A9833" t="s">
        <v>36142</v>
      </c>
      <c r="B9833" t="s">
        <v>36143</v>
      </c>
      <c r="C9833" t="s">
        <v>36144</v>
      </c>
      <c r="D9833" t="s">
        <v>51</v>
      </c>
      <c r="E9833" t="s">
        <v>14</v>
      </c>
      <c r="F9833" t="s">
        <v>21</v>
      </c>
      <c r="G9833" t="s">
        <v>101</v>
      </c>
      <c r="H9833" t="s">
        <v>791</v>
      </c>
      <c r="I9833" t="s">
        <v>792</v>
      </c>
      <c r="J9833" s="1">
        <v>39083</v>
      </c>
      <c r="K9833" t="b">
        <f>IFERROR(VLOOKUP(F9833,english_mapping!A:B,2,FALSE),"NA")</f>
        <v>1</v>
      </c>
      <c r="L9833" t="str">
        <f t="shared" si="153"/>
        <v>Biotechnology</v>
      </c>
    </row>
    <row r="9834" spans="1:12" x14ac:dyDescent="0.25">
      <c r="A9834" t="s">
        <v>36145</v>
      </c>
      <c r="B9834" t="s">
        <v>36146</v>
      </c>
      <c r="C9834" t="s">
        <v>36147</v>
      </c>
      <c r="D9834" t="s">
        <v>36148</v>
      </c>
      <c r="E9834" t="s">
        <v>14</v>
      </c>
      <c r="F9834" t="s">
        <v>21</v>
      </c>
      <c r="G9834" t="s">
        <v>84</v>
      </c>
      <c r="H9834" t="s">
        <v>3647</v>
      </c>
      <c r="I9834" t="s">
        <v>36149</v>
      </c>
      <c r="J9834" s="1">
        <v>40553</v>
      </c>
      <c r="K9834" t="b">
        <f>IFERROR(VLOOKUP(F9834,english_mapping!A:B,2,FALSE),"NA")</f>
        <v>1</v>
      </c>
      <c r="L9834" t="str">
        <f t="shared" si="153"/>
        <v>Curated Web</v>
      </c>
    </row>
    <row r="9835" spans="1:12" x14ac:dyDescent="0.25">
      <c r="A9835" t="s">
        <v>36150</v>
      </c>
      <c r="B9835" t="s">
        <v>36151</v>
      </c>
      <c r="C9835" t="s">
        <v>36152</v>
      </c>
      <c r="D9835" t="s">
        <v>1275</v>
      </c>
      <c r="E9835" t="s">
        <v>14</v>
      </c>
      <c r="F9835" t="s">
        <v>21</v>
      </c>
      <c r="G9835" t="s">
        <v>379</v>
      </c>
      <c r="H9835" t="s">
        <v>380</v>
      </c>
      <c r="I9835" t="s">
        <v>380</v>
      </c>
      <c r="J9835" s="1">
        <v>40179</v>
      </c>
      <c r="K9835" t="b">
        <f>IFERROR(VLOOKUP(F9835,english_mapping!A:B,2,FALSE),"NA")</f>
        <v>1</v>
      </c>
      <c r="L9835" t="str">
        <f t="shared" si="153"/>
        <v>Health Care</v>
      </c>
    </row>
    <row r="9836" spans="1:12" x14ac:dyDescent="0.25">
      <c r="A9836" t="s">
        <v>36153</v>
      </c>
      <c r="B9836" t="s">
        <v>36154</v>
      </c>
      <c r="C9836" t="s">
        <v>36155</v>
      </c>
      <c r="D9836" t="s">
        <v>36156</v>
      </c>
      <c r="E9836" t="s">
        <v>14</v>
      </c>
      <c r="F9836" t="s">
        <v>346</v>
      </c>
      <c r="G9836">
        <v>7</v>
      </c>
      <c r="H9836" t="s">
        <v>776</v>
      </c>
      <c r="I9836" t="s">
        <v>776</v>
      </c>
      <c r="J9836" s="1">
        <v>41793</v>
      </c>
      <c r="K9836" t="b">
        <f>IFERROR(VLOOKUP(F9836,english_mapping!A:B,2,FALSE),"NA")</f>
        <v>0</v>
      </c>
      <c r="L9836" t="str">
        <f t="shared" si="153"/>
        <v>Clean Energy</v>
      </c>
    </row>
    <row r="9837" spans="1:12" x14ac:dyDescent="0.25">
      <c r="A9837" t="s">
        <v>36157</v>
      </c>
      <c r="B9837" t="s">
        <v>36158</v>
      </c>
      <c r="C9837" t="s">
        <v>36159</v>
      </c>
      <c r="D9837" t="s">
        <v>36160</v>
      </c>
      <c r="E9837" t="s">
        <v>14</v>
      </c>
      <c r="F9837" t="s">
        <v>21</v>
      </c>
      <c r="G9837" t="s">
        <v>39</v>
      </c>
      <c r="H9837" t="s">
        <v>281</v>
      </c>
      <c r="I9837" t="s">
        <v>281</v>
      </c>
      <c r="J9837" s="1">
        <v>40915</v>
      </c>
      <c r="K9837" t="b">
        <f>IFERROR(VLOOKUP(F9837,english_mapping!A:B,2,FALSE),"NA")</f>
        <v>1</v>
      </c>
      <c r="L9837" t="str">
        <f t="shared" si="153"/>
        <v>Collaboration</v>
      </c>
    </row>
    <row r="9838" spans="1:12" x14ac:dyDescent="0.25">
      <c r="A9838" t="s">
        <v>36161</v>
      </c>
      <c r="B9838" t="s">
        <v>36162</v>
      </c>
      <c r="D9838" t="s">
        <v>36163</v>
      </c>
      <c r="E9838" t="s">
        <v>14</v>
      </c>
      <c r="F9838" t="s">
        <v>21</v>
      </c>
      <c r="G9838" t="s">
        <v>285</v>
      </c>
      <c r="H9838" t="s">
        <v>889</v>
      </c>
      <c r="I9838" t="s">
        <v>36164</v>
      </c>
      <c r="J9838" s="1">
        <v>40544</v>
      </c>
      <c r="K9838" t="b">
        <f>IFERROR(VLOOKUP(F9838,english_mapping!A:B,2,FALSE),"NA")</f>
        <v>1</v>
      </c>
      <c r="L9838" t="str">
        <f t="shared" si="153"/>
        <v>Health and Wellness</v>
      </c>
    </row>
    <row r="9839" spans="1:12" x14ac:dyDescent="0.25">
      <c r="A9839" t="s">
        <v>36165</v>
      </c>
      <c r="B9839" t="s">
        <v>36166</v>
      </c>
      <c r="C9839" t="s">
        <v>36167</v>
      </c>
      <c r="D9839" t="s">
        <v>1433</v>
      </c>
      <c r="E9839" t="s">
        <v>14</v>
      </c>
      <c r="F9839" t="s">
        <v>21</v>
      </c>
      <c r="G9839" t="s">
        <v>285</v>
      </c>
      <c r="H9839" t="s">
        <v>889</v>
      </c>
      <c r="I9839" t="s">
        <v>36168</v>
      </c>
      <c r="K9839" t="b">
        <f>IFERROR(VLOOKUP(F9839,english_mapping!A:B,2,FALSE),"NA")</f>
        <v>1</v>
      </c>
      <c r="L9839" t="str">
        <f t="shared" si="153"/>
        <v>Web Hosting</v>
      </c>
    </row>
    <row r="9840" spans="1:12" x14ac:dyDescent="0.25">
      <c r="A9840" t="s">
        <v>36169</v>
      </c>
      <c r="B9840" t="s">
        <v>36170</v>
      </c>
      <c r="D9840" t="s">
        <v>36171</v>
      </c>
      <c r="E9840" t="s">
        <v>14</v>
      </c>
      <c r="K9840" t="str">
        <f>IFERROR(VLOOKUP(F9840,english_mapping!A:B,2,FALSE),"NA")</f>
        <v>NA</v>
      </c>
      <c r="L9840" t="str">
        <f t="shared" si="153"/>
        <v>Families</v>
      </c>
    </row>
    <row r="9841" spans="1:12" x14ac:dyDescent="0.25">
      <c r="A9841" t="s">
        <v>36172</v>
      </c>
      <c r="B9841" t="s">
        <v>36173</v>
      </c>
      <c r="C9841" t="s">
        <v>36174</v>
      </c>
      <c r="D9841" t="s">
        <v>36175</v>
      </c>
      <c r="E9841" t="s">
        <v>14</v>
      </c>
      <c r="F9841" t="s">
        <v>21</v>
      </c>
      <c r="G9841" t="s">
        <v>1262</v>
      </c>
      <c r="H9841" t="s">
        <v>1263</v>
      </c>
      <c r="I9841" t="s">
        <v>28158</v>
      </c>
      <c r="J9841" s="1">
        <v>40544</v>
      </c>
      <c r="K9841" t="b">
        <f>IFERROR(VLOOKUP(F9841,english_mapping!A:B,2,FALSE),"NA")</f>
        <v>1</v>
      </c>
      <c r="L9841" t="str">
        <f t="shared" si="153"/>
        <v>Health and Wellness</v>
      </c>
    </row>
    <row r="9842" spans="1:12" x14ac:dyDescent="0.25">
      <c r="A9842" t="s">
        <v>36176</v>
      </c>
      <c r="B9842" t="s">
        <v>36177</v>
      </c>
      <c r="C9842" t="s">
        <v>36178</v>
      </c>
      <c r="D9842" t="s">
        <v>51</v>
      </c>
      <c r="E9842" t="s">
        <v>205</v>
      </c>
      <c r="F9842" t="s">
        <v>161</v>
      </c>
      <c r="G9842" t="s">
        <v>36179</v>
      </c>
      <c r="H9842" t="s">
        <v>36180</v>
      </c>
      <c r="I9842" t="s">
        <v>36180</v>
      </c>
      <c r="K9842" t="b">
        <f>IFERROR(VLOOKUP(F9842,english_mapping!A:B,2,FALSE),"NA")</f>
        <v>0</v>
      </c>
      <c r="L9842" t="str">
        <f t="shared" si="153"/>
        <v>Biotechnology</v>
      </c>
    </row>
    <row r="9843" spans="1:12" x14ac:dyDescent="0.25">
      <c r="A9843" t="s">
        <v>36181</v>
      </c>
      <c r="B9843" t="s">
        <v>36182</v>
      </c>
      <c r="C9843" t="s">
        <v>36183</v>
      </c>
      <c r="D9843" t="s">
        <v>36184</v>
      </c>
      <c r="E9843" t="s">
        <v>14</v>
      </c>
      <c r="F9843" t="s">
        <v>21</v>
      </c>
      <c r="G9843" t="s">
        <v>39</v>
      </c>
      <c r="H9843" t="s">
        <v>281</v>
      </c>
      <c r="I9843" t="s">
        <v>281</v>
      </c>
      <c r="J9843" t="s">
        <v>30355</v>
      </c>
      <c r="K9843" t="b">
        <f>IFERROR(VLOOKUP(F9843,english_mapping!A:B,2,FALSE),"NA")</f>
        <v>1</v>
      </c>
      <c r="L9843" t="str">
        <f t="shared" si="153"/>
        <v>Health and Wellness</v>
      </c>
    </row>
    <row r="9844" spans="1:12" x14ac:dyDescent="0.25">
      <c r="A9844" t="s">
        <v>36185</v>
      </c>
      <c r="B9844" t="s">
        <v>36186</v>
      </c>
      <c r="C9844" t="s">
        <v>36187</v>
      </c>
      <c r="D9844" t="s">
        <v>36188</v>
      </c>
      <c r="E9844" t="s">
        <v>14</v>
      </c>
      <c r="F9844" t="s">
        <v>462</v>
      </c>
      <c r="J9844" s="1">
        <v>40910</v>
      </c>
      <c r="K9844" t="b">
        <f>IFERROR(VLOOKUP(F9844,english_mapping!A:B,2,FALSE),"NA")</f>
        <v>0</v>
      </c>
      <c r="L9844" t="str">
        <f t="shared" si="153"/>
        <v>Banking</v>
      </c>
    </row>
    <row r="9845" spans="1:12" x14ac:dyDescent="0.25">
      <c r="A9845" t="s">
        <v>36189</v>
      </c>
      <c r="B9845" t="s">
        <v>36190</v>
      </c>
      <c r="C9845" t="s">
        <v>36191</v>
      </c>
      <c r="D9845" t="s">
        <v>36192</v>
      </c>
      <c r="E9845" t="s">
        <v>14</v>
      </c>
      <c r="F9845" t="s">
        <v>21</v>
      </c>
      <c r="G9845" t="s">
        <v>59</v>
      </c>
      <c r="H9845" t="s">
        <v>60</v>
      </c>
      <c r="I9845" t="s">
        <v>269</v>
      </c>
      <c r="J9845" s="1">
        <v>41978</v>
      </c>
      <c r="K9845" t="b">
        <f>IFERROR(VLOOKUP(F9845,english_mapping!A:B,2,FALSE),"NA")</f>
        <v>1</v>
      </c>
      <c r="L9845" t="str">
        <f t="shared" si="153"/>
        <v>Automotive</v>
      </c>
    </row>
    <row r="9846" spans="1:12" x14ac:dyDescent="0.25">
      <c r="A9846" t="s">
        <v>36193</v>
      </c>
      <c r="B9846" t="s">
        <v>36194</v>
      </c>
      <c r="C9846" t="s">
        <v>36195</v>
      </c>
      <c r="D9846" t="s">
        <v>414</v>
      </c>
      <c r="E9846" t="s">
        <v>14</v>
      </c>
      <c r="F9846" t="s">
        <v>712</v>
      </c>
      <c r="G9846">
        <v>2</v>
      </c>
      <c r="H9846" t="s">
        <v>713</v>
      </c>
      <c r="I9846" t="s">
        <v>26164</v>
      </c>
      <c r="J9846" s="1">
        <v>27760</v>
      </c>
      <c r="K9846" t="b">
        <f>IFERROR(VLOOKUP(F9846,english_mapping!A:B,2,FALSE),"NA")</f>
        <v>0</v>
      </c>
      <c r="L9846" t="str">
        <f t="shared" si="153"/>
        <v>Public Transportation</v>
      </c>
    </row>
    <row r="9847" spans="1:12" x14ac:dyDescent="0.25">
      <c r="A9847" t="s">
        <v>36196</v>
      </c>
      <c r="B9847" t="s">
        <v>36197</v>
      </c>
      <c r="C9847" t="s">
        <v>36198</v>
      </c>
      <c r="E9847" t="s">
        <v>14</v>
      </c>
      <c r="F9847" t="s">
        <v>21</v>
      </c>
      <c r="G9847" t="s">
        <v>59</v>
      </c>
      <c r="H9847" t="s">
        <v>60</v>
      </c>
      <c r="I9847" t="s">
        <v>61</v>
      </c>
      <c r="J9847" t="s">
        <v>36199</v>
      </c>
      <c r="K9847" t="b">
        <f>IFERROR(VLOOKUP(F9847,english_mapping!A:B,2,FALSE),"NA")</f>
        <v>1</v>
      </c>
      <c r="L9847">
        <f t="shared" si="153"/>
        <v>0</v>
      </c>
    </row>
    <row r="9848" spans="1:12" x14ac:dyDescent="0.25">
      <c r="A9848" t="s">
        <v>36200</v>
      </c>
      <c r="B9848" t="s">
        <v>36201</v>
      </c>
      <c r="C9848" t="s">
        <v>36202</v>
      </c>
      <c r="D9848" t="s">
        <v>38</v>
      </c>
      <c r="E9848" t="s">
        <v>14</v>
      </c>
      <c r="F9848" t="s">
        <v>124</v>
      </c>
      <c r="G9848" t="s">
        <v>125</v>
      </c>
      <c r="H9848" t="s">
        <v>126</v>
      </c>
      <c r="I9848" t="s">
        <v>126</v>
      </c>
      <c r="J9848" s="1">
        <v>40241</v>
      </c>
      <c r="K9848" t="b">
        <f>IFERROR(VLOOKUP(F9848,english_mapping!A:B,2,FALSE),"NA")</f>
        <v>1</v>
      </c>
      <c r="L9848" t="str">
        <f t="shared" si="153"/>
        <v>Software</v>
      </c>
    </row>
    <row r="9849" spans="1:12" x14ac:dyDescent="0.25">
      <c r="A9849" t="s">
        <v>36203</v>
      </c>
      <c r="B9849" t="s">
        <v>36204</v>
      </c>
      <c r="C9849" t="s">
        <v>36205</v>
      </c>
      <c r="D9849" t="s">
        <v>755</v>
      </c>
      <c r="E9849" t="s">
        <v>14</v>
      </c>
      <c r="F9849" t="s">
        <v>124</v>
      </c>
      <c r="G9849" t="s">
        <v>6947</v>
      </c>
      <c r="H9849" t="s">
        <v>6948</v>
      </c>
      <c r="I9849" t="s">
        <v>6948</v>
      </c>
      <c r="K9849" t="b">
        <f>IFERROR(VLOOKUP(F9849,english_mapping!A:B,2,FALSE),"NA")</f>
        <v>1</v>
      </c>
      <c r="L9849" t="str">
        <f t="shared" si="153"/>
        <v>Hardware + Software</v>
      </c>
    </row>
    <row r="9850" spans="1:12" x14ac:dyDescent="0.25">
      <c r="A9850" t="s">
        <v>36206</v>
      </c>
      <c r="B9850" t="s">
        <v>36207</v>
      </c>
      <c r="C9850" t="s">
        <v>36208</v>
      </c>
      <c r="D9850" t="s">
        <v>12118</v>
      </c>
      <c r="E9850" t="s">
        <v>14</v>
      </c>
      <c r="F9850" t="s">
        <v>484</v>
      </c>
      <c r="H9850" t="s">
        <v>485</v>
      </c>
      <c r="I9850" t="s">
        <v>485</v>
      </c>
      <c r="J9850" t="s">
        <v>36209</v>
      </c>
      <c r="K9850" t="b">
        <f>IFERROR(VLOOKUP(F9850,english_mapping!A:B,2,FALSE),"NA")</f>
        <v>1</v>
      </c>
      <c r="L9850" t="str">
        <f t="shared" si="153"/>
        <v>Logistics</v>
      </c>
    </row>
    <row r="9851" spans="1:12" x14ac:dyDescent="0.25">
      <c r="A9851" t="s">
        <v>36210</v>
      </c>
      <c r="B9851" t="s">
        <v>36211</v>
      </c>
      <c r="C9851" t="s">
        <v>36212</v>
      </c>
      <c r="D9851" t="s">
        <v>70</v>
      </c>
      <c r="E9851" t="s">
        <v>14</v>
      </c>
      <c r="F9851" t="s">
        <v>1163</v>
      </c>
      <c r="G9851">
        <v>2</v>
      </c>
      <c r="H9851" t="s">
        <v>1785</v>
      </c>
      <c r="I9851" t="s">
        <v>1786</v>
      </c>
      <c r="J9851" s="1">
        <v>41275</v>
      </c>
      <c r="K9851" t="b">
        <f>IFERROR(VLOOKUP(F9851,english_mapping!A:B,2,FALSE),"NA")</f>
        <v>0</v>
      </c>
      <c r="L9851" t="str">
        <f t="shared" si="153"/>
        <v>E-Commerce</v>
      </c>
    </row>
    <row r="9852" spans="1:12" x14ac:dyDescent="0.25">
      <c r="A9852" t="s">
        <v>36213</v>
      </c>
      <c r="B9852" t="s">
        <v>36214</v>
      </c>
      <c r="C9852" t="s">
        <v>36215</v>
      </c>
      <c r="D9852" t="s">
        <v>356</v>
      </c>
      <c r="E9852" t="s">
        <v>14</v>
      </c>
      <c r="F9852" t="s">
        <v>1087</v>
      </c>
      <c r="G9852">
        <v>2</v>
      </c>
      <c r="H9852" t="s">
        <v>1775</v>
      </c>
      <c r="I9852" t="s">
        <v>1775</v>
      </c>
      <c r="K9852" t="b">
        <f>IFERROR(VLOOKUP(F9852,english_mapping!A:B,2,FALSE),"NA")</f>
        <v>0</v>
      </c>
      <c r="L9852" t="str">
        <f t="shared" si="153"/>
        <v>Manufacturing</v>
      </c>
    </row>
    <row r="9853" spans="1:12" x14ac:dyDescent="0.25">
      <c r="A9853" t="s">
        <v>36216</v>
      </c>
      <c r="B9853" t="s">
        <v>36217</v>
      </c>
      <c r="C9853" t="s">
        <v>36218</v>
      </c>
      <c r="D9853" t="s">
        <v>36219</v>
      </c>
      <c r="E9853" t="s">
        <v>14</v>
      </c>
      <c r="F9853" t="s">
        <v>52</v>
      </c>
      <c r="G9853" t="s">
        <v>53</v>
      </c>
      <c r="H9853" t="s">
        <v>54</v>
      </c>
      <c r="I9853" t="s">
        <v>54</v>
      </c>
      <c r="J9853" s="1">
        <v>39824</v>
      </c>
      <c r="K9853" t="b">
        <f>IFERROR(VLOOKUP(F9853,english_mapping!A:B,2,FALSE),"NA")</f>
        <v>1</v>
      </c>
      <c r="L9853" t="str">
        <f t="shared" si="153"/>
        <v>Art</v>
      </c>
    </row>
    <row r="9854" spans="1:12" x14ac:dyDescent="0.25">
      <c r="A9854" t="s">
        <v>36220</v>
      </c>
      <c r="B9854" t="s">
        <v>36221</v>
      </c>
      <c r="C9854" t="s">
        <v>36222</v>
      </c>
      <c r="D9854" t="s">
        <v>36223</v>
      </c>
      <c r="E9854" t="s">
        <v>14</v>
      </c>
      <c r="F9854" t="s">
        <v>21</v>
      </c>
      <c r="G9854" t="s">
        <v>59</v>
      </c>
      <c r="H9854" t="s">
        <v>90</v>
      </c>
      <c r="I9854" t="s">
        <v>7268</v>
      </c>
      <c r="J9854" s="1">
        <v>41275</v>
      </c>
      <c r="K9854" t="b">
        <f>IFERROR(VLOOKUP(F9854,english_mapping!A:B,2,FALSE),"NA")</f>
        <v>1</v>
      </c>
      <c r="L9854" t="str">
        <f t="shared" si="153"/>
        <v>Logistics</v>
      </c>
    </row>
    <row r="9855" spans="1:12" x14ac:dyDescent="0.25">
      <c r="A9855" t="s">
        <v>36224</v>
      </c>
      <c r="B9855" t="s">
        <v>36225</v>
      </c>
      <c r="C9855" t="s">
        <v>36226</v>
      </c>
      <c r="D9855" t="s">
        <v>36227</v>
      </c>
      <c r="E9855" t="s">
        <v>14</v>
      </c>
      <c r="F9855" t="s">
        <v>21</v>
      </c>
      <c r="G9855" t="s">
        <v>154</v>
      </c>
      <c r="H9855" t="s">
        <v>242</v>
      </c>
      <c r="I9855" t="s">
        <v>242</v>
      </c>
      <c r="J9855" s="1">
        <v>40179</v>
      </c>
      <c r="K9855" t="b">
        <f>IFERROR(VLOOKUP(F9855,english_mapping!A:B,2,FALSE),"NA")</f>
        <v>1</v>
      </c>
      <c r="L9855" t="str">
        <f t="shared" si="153"/>
        <v>Big Data Analytics</v>
      </c>
    </row>
    <row r="9856" spans="1:12" x14ac:dyDescent="0.25">
      <c r="A9856" t="s">
        <v>36228</v>
      </c>
      <c r="B9856" t="s">
        <v>36229</v>
      </c>
      <c r="C9856" t="s">
        <v>36230</v>
      </c>
      <c r="D9856" t="s">
        <v>36231</v>
      </c>
      <c r="E9856" t="s">
        <v>14</v>
      </c>
      <c r="F9856" t="s">
        <v>21</v>
      </c>
      <c r="G9856" t="s">
        <v>434</v>
      </c>
      <c r="H9856" t="s">
        <v>535</v>
      </c>
      <c r="I9856" t="s">
        <v>3742</v>
      </c>
      <c r="J9856" s="1">
        <v>41034</v>
      </c>
      <c r="K9856" t="b">
        <f>IFERROR(VLOOKUP(F9856,english_mapping!A:B,2,FALSE),"NA")</f>
        <v>1</v>
      </c>
      <c r="L9856" t="str">
        <f t="shared" si="153"/>
        <v>Analytics</v>
      </c>
    </row>
    <row r="9857" spans="1:12" x14ac:dyDescent="0.25">
      <c r="A9857" t="s">
        <v>36232</v>
      </c>
      <c r="B9857" t="s">
        <v>36233</v>
      </c>
      <c r="C9857" t="s">
        <v>36234</v>
      </c>
      <c r="D9857" t="s">
        <v>36235</v>
      </c>
      <c r="E9857" t="s">
        <v>14</v>
      </c>
      <c r="F9857" t="s">
        <v>497</v>
      </c>
      <c r="G9857">
        <v>12</v>
      </c>
      <c r="H9857" t="s">
        <v>28969</v>
      </c>
      <c r="I9857" t="s">
        <v>28969</v>
      </c>
      <c r="J9857" s="1">
        <v>39814</v>
      </c>
      <c r="K9857" t="b">
        <f>IFERROR(VLOOKUP(F9857,english_mapping!A:B,2,FALSE),"NA")</f>
        <v>0</v>
      </c>
      <c r="L9857" t="str">
        <f t="shared" si="153"/>
        <v>Big Data</v>
      </c>
    </row>
    <row r="9858" spans="1:12" x14ac:dyDescent="0.25">
      <c r="A9858" t="s">
        <v>36236</v>
      </c>
      <c r="B9858" t="s">
        <v>36237</v>
      </c>
      <c r="C9858" t="s">
        <v>36238</v>
      </c>
      <c r="D9858" t="s">
        <v>36239</v>
      </c>
      <c r="E9858" t="s">
        <v>14</v>
      </c>
      <c r="F9858" t="s">
        <v>220</v>
      </c>
      <c r="G9858">
        <v>7</v>
      </c>
      <c r="H9858" t="s">
        <v>292</v>
      </c>
      <c r="I9858" t="s">
        <v>292</v>
      </c>
      <c r="J9858" s="1">
        <v>41643</v>
      </c>
      <c r="K9858" t="b">
        <f>IFERROR(VLOOKUP(F9858,english_mapping!A:B,2,FALSE),"NA")</f>
        <v>1</v>
      </c>
      <c r="L9858" t="str">
        <f t="shared" si="153"/>
        <v>Cars</v>
      </c>
    </row>
    <row r="9859" spans="1:12" x14ac:dyDescent="0.25">
      <c r="A9859" t="s">
        <v>36240</v>
      </c>
      <c r="B9859" t="s">
        <v>36241</v>
      </c>
      <c r="C9859" t="s">
        <v>36242</v>
      </c>
      <c r="D9859" t="s">
        <v>36243</v>
      </c>
      <c r="E9859" t="s">
        <v>14</v>
      </c>
      <c r="F9859" t="s">
        <v>21</v>
      </c>
      <c r="G9859" t="s">
        <v>59</v>
      </c>
      <c r="H9859" t="s">
        <v>60</v>
      </c>
      <c r="I9859" t="s">
        <v>66</v>
      </c>
      <c r="J9859" s="1">
        <v>40909</v>
      </c>
      <c r="K9859" t="b">
        <f>IFERROR(VLOOKUP(F9859,english_mapping!A:B,2,FALSE),"NA")</f>
        <v>1</v>
      </c>
      <c r="L9859" t="str">
        <f t="shared" si="153"/>
        <v>Automotive</v>
      </c>
    </row>
    <row r="9860" spans="1:12" x14ac:dyDescent="0.25">
      <c r="A9860" t="s">
        <v>36244</v>
      </c>
      <c r="B9860" t="s">
        <v>36245</v>
      </c>
      <c r="C9860" t="s">
        <v>36246</v>
      </c>
      <c r="D9860" t="s">
        <v>36247</v>
      </c>
      <c r="E9860" t="s">
        <v>205</v>
      </c>
      <c r="F9860" t="s">
        <v>21</v>
      </c>
      <c r="G9860" t="s">
        <v>84</v>
      </c>
      <c r="H9860" t="s">
        <v>598</v>
      </c>
      <c r="I9860" t="s">
        <v>598</v>
      </c>
      <c r="J9860" t="s">
        <v>10182</v>
      </c>
      <c r="K9860" t="b">
        <f>IFERROR(VLOOKUP(F9860,english_mapping!A:B,2,FALSE),"NA")</f>
        <v>1</v>
      </c>
      <c r="L9860" t="str">
        <f t="shared" ref="L9860:L9923" si="154">IFERROR(LEFT(D9860,(FIND("|",D9860))-1),D9860)</f>
        <v>Cars</v>
      </c>
    </row>
    <row r="9861" spans="1:12" x14ac:dyDescent="0.25">
      <c r="A9861" t="s">
        <v>36248</v>
      </c>
      <c r="B9861" t="s">
        <v>36249</v>
      </c>
      <c r="C9861" t="s">
        <v>36250</v>
      </c>
      <c r="D9861" t="s">
        <v>36251</v>
      </c>
      <c r="E9861" t="s">
        <v>205</v>
      </c>
      <c r="F9861" t="s">
        <v>21</v>
      </c>
      <c r="G9861" t="s">
        <v>59</v>
      </c>
      <c r="H9861" t="s">
        <v>90</v>
      </c>
      <c r="I9861" t="s">
        <v>2674</v>
      </c>
      <c r="J9861" s="1">
        <v>40547</v>
      </c>
      <c r="K9861" t="b">
        <f>IFERROR(VLOOKUP(F9861,english_mapping!A:B,2,FALSE),"NA")</f>
        <v>1</v>
      </c>
      <c r="L9861" t="str">
        <f t="shared" si="154"/>
        <v>Auctions</v>
      </c>
    </row>
    <row r="9862" spans="1:12" x14ac:dyDescent="0.25">
      <c r="A9862" t="s">
        <v>36252</v>
      </c>
      <c r="B9862" t="s">
        <v>36253</v>
      </c>
      <c r="D9862" t="s">
        <v>1097</v>
      </c>
      <c r="E9862" t="s">
        <v>14</v>
      </c>
      <c r="F9862" t="s">
        <v>2995</v>
      </c>
      <c r="G9862">
        <v>3</v>
      </c>
      <c r="H9862" t="s">
        <v>4342</v>
      </c>
      <c r="I9862" t="s">
        <v>36254</v>
      </c>
      <c r="J9862" s="1">
        <v>39453</v>
      </c>
      <c r="K9862" t="b">
        <f>IFERROR(VLOOKUP(F9862,english_mapping!A:B,2,FALSE),"NA")</f>
        <v>0</v>
      </c>
      <c r="L9862" t="str">
        <f t="shared" si="154"/>
        <v>Entertainment</v>
      </c>
    </row>
    <row r="9863" spans="1:12" x14ac:dyDescent="0.25">
      <c r="A9863" t="s">
        <v>36255</v>
      </c>
      <c r="B9863" t="s">
        <v>36256</v>
      </c>
      <c r="D9863" t="s">
        <v>2839</v>
      </c>
      <c r="E9863" t="s">
        <v>14</v>
      </c>
      <c r="F9863" t="s">
        <v>21</v>
      </c>
      <c r="G9863" t="s">
        <v>655</v>
      </c>
      <c r="H9863" t="s">
        <v>656</v>
      </c>
      <c r="I9863" t="s">
        <v>11299</v>
      </c>
      <c r="J9863" s="1">
        <v>40179</v>
      </c>
      <c r="K9863" t="b">
        <f>IFERROR(VLOOKUP(F9863,english_mapping!A:B,2,FALSE),"NA")</f>
        <v>1</v>
      </c>
      <c r="L9863" t="str">
        <f t="shared" si="154"/>
        <v>Telecommunications</v>
      </c>
    </row>
    <row r="9864" spans="1:12" x14ac:dyDescent="0.25">
      <c r="A9864" t="s">
        <v>36257</v>
      </c>
      <c r="B9864" t="s">
        <v>36258</v>
      </c>
      <c r="C9864" t="s">
        <v>36259</v>
      </c>
      <c r="D9864" t="s">
        <v>65</v>
      </c>
      <c r="E9864" t="s">
        <v>14</v>
      </c>
      <c r="F9864" t="s">
        <v>21</v>
      </c>
      <c r="G9864" t="s">
        <v>1383</v>
      </c>
      <c r="H9864" t="s">
        <v>1384</v>
      </c>
      <c r="I9864" t="s">
        <v>1384</v>
      </c>
      <c r="K9864" t="b">
        <f>IFERROR(VLOOKUP(F9864,english_mapping!A:B,2,FALSE),"NA")</f>
        <v>1</v>
      </c>
      <c r="L9864" t="str">
        <f t="shared" si="154"/>
        <v>Mobile</v>
      </c>
    </row>
    <row r="9865" spans="1:12" x14ac:dyDescent="0.25">
      <c r="A9865" t="s">
        <v>36260</v>
      </c>
      <c r="B9865" t="s">
        <v>36261</v>
      </c>
      <c r="C9865" t="s">
        <v>36262</v>
      </c>
      <c r="D9865" t="s">
        <v>113</v>
      </c>
      <c r="E9865" t="s">
        <v>14</v>
      </c>
      <c r="F9865" t="s">
        <v>21</v>
      </c>
      <c r="G9865" t="s">
        <v>187</v>
      </c>
      <c r="H9865" t="s">
        <v>9650</v>
      </c>
      <c r="I9865" t="s">
        <v>36263</v>
      </c>
      <c r="J9865" s="1">
        <v>40914</v>
      </c>
      <c r="K9865" t="b">
        <f>IFERROR(VLOOKUP(F9865,english_mapping!A:B,2,FALSE),"NA")</f>
        <v>1</v>
      </c>
      <c r="L9865" t="str">
        <f t="shared" si="154"/>
        <v>Entertainment</v>
      </c>
    </row>
    <row r="9866" spans="1:12" x14ac:dyDescent="0.25">
      <c r="A9866" t="s">
        <v>36264</v>
      </c>
      <c r="B9866" t="s">
        <v>36265</v>
      </c>
      <c r="C9866" t="s">
        <v>36266</v>
      </c>
      <c r="D9866" t="s">
        <v>51</v>
      </c>
      <c r="E9866" t="s">
        <v>14</v>
      </c>
      <c r="F9866" t="s">
        <v>21</v>
      </c>
      <c r="G9866" t="s">
        <v>59</v>
      </c>
      <c r="H9866" t="s">
        <v>60</v>
      </c>
      <c r="I9866" t="s">
        <v>5601</v>
      </c>
      <c r="J9866" s="1">
        <v>40544</v>
      </c>
      <c r="K9866" t="b">
        <f>IFERROR(VLOOKUP(F9866,english_mapping!A:B,2,FALSE),"NA")</f>
        <v>1</v>
      </c>
      <c r="L9866" t="str">
        <f t="shared" si="154"/>
        <v>Biotechnology</v>
      </c>
    </row>
    <row r="9867" spans="1:12" x14ac:dyDescent="0.25">
      <c r="A9867" t="s">
        <v>36267</v>
      </c>
      <c r="B9867" t="s">
        <v>36268</v>
      </c>
      <c r="C9867" t="s">
        <v>36269</v>
      </c>
      <c r="D9867" t="s">
        <v>36270</v>
      </c>
      <c r="E9867" t="s">
        <v>701</v>
      </c>
      <c r="F9867" t="s">
        <v>21</v>
      </c>
      <c r="G9867" t="s">
        <v>1262</v>
      </c>
      <c r="H9867" t="s">
        <v>1263</v>
      </c>
      <c r="I9867" t="s">
        <v>1263</v>
      </c>
      <c r="J9867" s="1">
        <v>33604</v>
      </c>
      <c r="K9867" t="b">
        <f>IFERROR(VLOOKUP(F9867,english_mapping!A:B,2,FALSE),"NA")</f>
        <v>1</v>
      </c>
      <c r="L9867" t="str">
        <f t="shared" si="154"/>
        <v>Food Processing</v>
      </c>
    </row>
    <row r="9868" spans="1:12" x14ac:dyDescent="0.25">
      <c r="A9868" t="s">
        <v>36271</v>
      </c>
      <c r="B9868" t="s">
        <v>36272</v>
      </c>
      <c r="C9868" t="s">
        <v>36273</v>
      </c>
      <c r="D9868" t="s">
        <v>38</v>
      </c>
      <c r="E9868" t="s">
        <v>14</v>
      </c>
      <c r="F9868" t="s">
        <v>124</v>
      </c>
      <c r="G9868" t="s">
        <v>125</v>
      </c>
      <c r="H9868" t="s">
        <v>126</v>
      </c>
      <c r="I9868" t="s">
        <v>126</v>
      </c>
      <c r="J9868" s="1">
        <v>41275</v>
      </c>
      <c r="K9868" t="b">
        <f>IFERROR(VLOOKUP(F9868,english_mapping!A:B,2,FALSE),"NA")</f>
        <v>1</v>
      </c>
      <c r="L9868" t="str">
        <f t="shared" si="154"/>
        <v>Software</v>
      </c>
    </row>
    <row r="9869" spans="1:12" x14ac:dyDescent="0.25">
      <c r="A9869" t="s">
        <v>36274</v>
      </c>
      <c r="B9869" t="s">
        <v>36275</v>
      </c>
      <c r="D9869" t="s">
        <v>51</v>
      </c>
      <c r="E9869" t="s">
        <v>14</v>
      </c>
      <c r="F9869" t="s">
        <v>21</v>
      </c>
      <c r="G9869" t="s">
        <v>1300</v>
      </c>
      <c r="H9869" t="s">
        <v>1301</v>
      </c>
      <c r="I9869" t="s">
        <v>1302</v>
      </c>
      <c r="K9869" t="b">
        <f>IFERROR(VLOOKUP(F9869,english_mapping!A:B,2,FALSE),"NA")</f>
        <v>1</v>
      </c>
      <c r="L9869" t="str">
        <f t="shared" si="154"/>
        <v>Biotechnology</v>
      </c>
    </row>
    <row r="9870" spans="1:12" x14ac:dyDescent="0.25">
      <c r="A9870" t="s">
        <v>36276</v>
      </c>
      <c r="B9870" t="s">
        <v>36277</v>
      </c>
      <c r="C9870" t="s">
        <v>36278</v>
      </c>
      <c r="D9870" t="s">
        <v>36279</v>
      </c>
      <c r="E9870" t="s">
        <v>14</v>
      </c>
      <c r="F9870" t="s">
        <v>21</v>
      </c>
      <c r="G9870" t="s">
        <v>285</v>
      </c>
      <c r="H9870" t="s">
        <v>1054</v>
      </c>
      <c r="I9870" t="s">
        <v>889</v>
      </c>
      <c r="J9870" s="1">
        <v>40915</v>
      </c>
      <c r="K9870" t="b">
        <f>IFERROR(VLOOKUP(F9870,english_mapping!A:B,2,FALSE),"NA")</f>
        <v>1</v>
      </c>
      <c r="L9870" t="str">
        <f t="shared" si="154"/>
        <v>Biotechnology</v>
      </c>
    </row>
    <row r="9871" spans="1:12" x14ac:dyDescent="0.25">
      <c r="A9871" t="s">
        <v>36280</v>
      </c>
      <c r="B9871" t="s">
        <v>36281</v>
      </c>
      <c r="C9871" t="s">
        <v>36282</v>
      </c>
      <c r="D9871" t="s">
        <v>755</v>
      </c>
      <c r="E9871" t="s">
        <v>14</v>
      </c>
      <c r="F9871" t="s">
        <v>21</v>
      </c>
      <c r="G9871" t="s">
        <v>263</v>
      </c>
      <c r="H9871" t="s">
        <v>264</v>
      </c>
      <c r="I9871" t="s">
        <v>264</v>
      </c>
      <c r="J9871" s="1">
        <v>37622</v>
      </c>
      <c r="K9871" t="b">
        <f>IFERROR(VLOOKUP(F9871,english_mapping!A:B,2,FALSE),"NA")</f>
        <v>1</v>
      </c>
      <c r="L9871" t="str">
        <f t="shared" si="154"/>
        <v>Hardware + Software</v>
      </c>
    </row>
    <row r="9872" spans="1:12" x14ac:dyDescent="0.25">
      <c r="A9872" t="s">
        <v>36283</v>
      </c>
      <c r="B9872" t="s">
        <v>36284</v>
      </c>
      <c r="C9872" t="s">
        <v>36285</v>
      </c>
      <c r="D9872" t="s">
        <v>36286</v>
      </c>
      <c r="E9872" t="s">
        <v>205</v>
      </c>
      <c r="F9872" t="s">
        <v>21</v>
      </c>
      <c r="G9872" t="s">
        <v>59</v>
      </c>
      <c r="H9872" t="s">
        <v>60</v>
      </c>
      <c r="I9872" t="s">
        <v>1186</v>
      </c>
      <c r="J9872" s="1">
        <v>39083</v>
      </c>
      <c r="K9872" t="b">
        <f>IFERROR(VLOOKUP(F9872,english_mapping!A:B,2,FALSE),"NA")</f>
        <v>1</v>
      </c>
      <c r="L9872" t="str">
        <f t="shared" si="154"/>
        <v>Baby Boomers</v>
      </c>
    </row>
    <row r="9873" spans="1:12" x14ac:dyDescent="0.25">
      <c r="A9873" t="s">
        <v>36287</v>
      </c>
      <c r="B9873" t="s">
        <v>36288</v>
      </c>
      <c r="C9873" t="s">
        <v>36289</v>
      </c>
      <c r="D9873" t="s">
        <v>36290</v>
      </c>
      <c r="E9873" t="s">
        <v>14</v>
      </c>
      <c r="F9873" t="s">
        <v>21</v>
      </c>
      <c r="G9873" t="s">
        <v>822</v>
      </c>
      <c r="H9873" t="s">
        <v>823</v>
      </c>
      <c r="I9873" t="s">
        <v>3956</v>
      </c>
      <c r="J9873" s="1">
        <v>41275</v>
      </c>
      <c r="K9873" t="b">
        <f>IFERROR(VLOOKUP(F9873,english_mapping!A:B,2,FALSE),"NA")</f>
        <v>1</v>
      </c>
      <c r="L9873" t="str">
        <f t="shared" si="154"/>
        <v>Health and Wellness</v>
      </c>
    </row>
    <row r="9874" spans="1:12" x14ac:dyDescent="0.25">
      <c r="A9874" t="s">
        <v>36291</v>
      </c>
      <c r="B9874" t="s">
        <v>36292</v>
      </c>
      <c r="C9874" t="s">
        <v>36293</v>
      </c>
      <c r="D9874" t="s">
        <v>38</v>
      </c>
      <c r="E9874" t="s">
        <v>14</v>
      </c>
      <c r="F9874" t="s">
        <v>21</v>
      </c>
      <c r="G9874" t="s">
        <v>285</v>
      </c>
      <c r="H9874" t="s">
        <v>1054</v>
      </c>
      <c r="I9874" t="s">
        <v>1054</v>
      </c>
      <c r="J9874" s="1">
        <v>38353</v>
      </c>
      <c r="K9874" t="b">
        <f>IFERROR(VLOOKUP(F9874,english_mapping!A:B,2,FALSE),"NA")</f>
        <v>1</v>
      </c>
      <c r="L9874" t="str">
        <f t="shared" si="154"/>
        <v>Software</v>
      </c>
    </row>
    <row r="9875" spans="1:12" x14ac:dyDescent="0.25">
      <c r="A9875" t="s">
        <v>36294</v>
      </c>
      <c r="B9875" t="s">
        <v>36295</v>
      </c>
      <c r="C9875" t="s">
        <v>36296</v>
      </c>
      <c r="D9875" t="s">
        <v>22071</v>
      </c>
      <c r="E9875" t="s">
        <v>14</v>
      </c>
      <c r="F9875" t="s">
        <v>21</v>
      </c>
      <c r="G9875" t="s">
        <v>59</v>
      </c>
      <c r="H9875" t="s">
        <v>60</v>
      </c>
      <c r="I9875" t="s">
        <v>66</v>
      </c>
      <c r="K9875" t="b">
        <f>IFERROR(VLOOKUP(F9875,english_mapping!A:B,2,FALSE),"NA")</f>
        <v>1</v>
      </c>
      <c r="L9875" t="str">
        <f t="shared" si="154"/>
        <v>Consumers</v>
      </c>
    </row>
    <row r="9876" spans="1:12" x14ac:dyDescent="0.25">
      <c r="A9876" t="s">
        <v>36297</v>
      </c>
      <c r="B9876" t="s">
        <v>36298</v>
      </c>
      <c r="D9876" t="s">
        <v>36299</v>
      </c>
      <c r="E9876" t="s">
        <v>14</v>
      </c>
      <c r="J9876" s="1">
        <v>38353</v>
      </c>
      <c r="K9876" t="str">
        <f>IFERROR(VLOOKUP(F9876,english_mapping!A:B,2,FALSE),"NA")</f>
        <v>NA</v>
      </c>
      <c r="L9876" t="str">
        <f t="shared" si="154"/>
        <v>Chemicals</v>
      </c>
    </row>
    <row r="9877" spans="1:12" x14ac:dyDescent="0.25">
      <c r="A9877" t="s">
        <v>36300</v>
      </c>
      <c r="B9877" t="s">
        <v>36301</v>
      </c>
      <c r="C9877" t="s">
        <v>36302</v>
      </c>
      <c r="D9877" t="s">
        <v>36303</v>
      </c>
      <c r="E9877" t="s">
        <v>14</v>
      </c>
      <c r="F9877" t="s">
        <v>21</v>
      </c>
      <c r="G9877" t="s">
        <v>138</v>
      </c>
      <c r="H9877" t="s">
        <v>139</v>
      </c>
      <c r="I9877" t="s">
        <v>139</v>
      </c>
      <c r="K9877" t="b">
        <f>IFERROR(VLOOKUP(F9877,english_mapping!A:B,2,FALSE),"NA")</f>
        <v>1</v>
      </c>
      <c r="L9877" t="str">
        <f t="shared" si="154"/>
        <v>Apps</v>
      </c>
    </row>
    <row r="9878" spans="1:12" x14ac:dyDescent="0.25">
      <c r="A9878" t="s">
        <v>36304</v>
      </c>
      <c r="B9878" t="s">
        <v>36305</v>
      </c>
      <c r="C9878" t="s">
        <v>36306</v>
      </c>
      <c r="D9878" t="s">
        <v>36307</v>
      </c>
      <c r="E9878" t="s">
        <v>14</v>
      </c>
      <c r="F9878" t="s">
        <v>1087</v>
      </c>
      <c r="G9878">
        <v>16</v>
      </c>
      <c r="H9878" t="s">
        <v>1743</v>
      </c>
      <c r="I9878" t="s">
        <v>1743</v>
      </c>
      <c r="J9878" s="1">
        <v>41277</v>
      </c>
      <c r="K9878" t="b">
        <f>IFERROR(VLOOKUP(F9878,english_mapping!A:B,2,FALSE),"NA")</f>
        <v>0</v>
      </c>
      <c r="L9878" t="str">
        <f t="shared" si="154"/>
        <v>Mobile</v>
      </c>
    </row>
    <row r="9879" spans="1:12" x14ac:dyDescent="0.25">
      <c r="A9879" t="s">
        <v>36308</v>
      </c>
      <c r="B9879" t="s">
        <v>36309</v>
      </c>
      <c r="C9879" t="s">
        <v>36310</v>
      </c>
      <c r="D9879" t="s">
        <v>36311</v>
      </c>
      <c r="E9879" t="s">
        <v>14</v>
      </c>
      <c r="F9879" t="s">
        <v>21</v>
      </c>
      <c r="G9879" t="s">
        <v>655</v>
      </c>
      <c r="H9879" t="s">
        <v>656</v>
      </c>
      <c r="I9879" t="s">
        <v>656</v>
      </c>
      <c r="J9879" t="s">
        <v>25094</v>
      </c>
      <c r="K9879" t="b">
        <f>IFERROR(VLOOKUP(F9879,english_mapping!A:B,2,FALSE),"NA")</f>
        <v>1</v>
      </c>
      <c r="L9879" t="str">
        <f t="shared" si="154"/>
        <v>Automotive</v>
      </c>
    </row>
    <row r="9880" spans="1:12" x14ac:dyDescent="0.25">
      <c r="A9880" t="s">
        <v>36312</v>
      </c>
      <c r="B9880" t="s">
        <v>36313</v>
      </c>
      <c r="C9880" t="s">
        <v>36314</v>
      </c>
      <c r="D9880" t="s">
        <v>38</v>
      </c>
      <c r="E9880" t="s">
        <v>14</v>
      </c>
      <c r="J9880" s="1">
        <v>37257</v>
      </c>
      <c r="K9880" t="str">
        <f>IFERROR(VLOOKUP(F9880,english_mapping!A:B,2,FALSE),"NA")</f>
        <v>NA</v>
      </c>
      <c r="L9880" t="str">
        <f t="shared" si="154"/>
        <v>Software</v>
      </c>
    </row>
    <row r="9881" spans="1:12" x14ac:dyDescent="0.25">
      <c r="A9881" t="s">
        <v>36315</v>
      </c>
      <c r="B9881" t="s">
        <v>36316</v>
      </c>
      <c r="C9881" t="s">
        <v>36317</v>
      </c>
      <c r="D9881" t="s">
        <v>2250</v>
      </c>
      <c r="E9881" t="s">
        <v>14</v>
      </c>
      <c r="F9881" t="s">
        <v>21</v>
      </c>
      <c r="G9881" t="s">
        <v>59</v>
      </c>
      <c r="H9881" t="s">
        <v>60</v>
      </c>
      <c r="I9881" t="s">
        <v>66</v>
      </c>
      <c r="K9881" t="b">
        <f>IFERROR(VLOOKUP(F9881,english_mapping!A:B,2,FALSE),"NA")</f>
        <v>1</v>
      </c>
      <c r="L9881" t="str">
        <f t="shared" si="154"/>
        <v>Apps</v>
      </c>
    </row>
    <row r="9882" spans="1:12" x14ac:dyDescent="0.25">
      <c r="A9882" t="s">
        <v>36318</v>
      </c>
      <c r="B9882" t="s">
        <v>36319</v>
      </c>
      <c r="C9882" t="s">
        <v>36320</v>
      </c>
      <c r="D9882" t="s">
        <v>70</v>
      </c>
      <c r="E9882" t="s">
        <v>14</v>
      </c>
      <c r="F9882" t="s">
        <v>21</v>
      </c>
      <c r="G9882" t="s">
        <v>434</v>
      </c>
      <c r="H9882" t="s">
        <v>7820</v>
      </c>
      <c r="I9882" t="s">
        <v>36321</v>
      </c>
      <c r="J9882" s="1">
        <v>40544</v>
      </c>
      <c r="K9882" t="b">
        <f>IFERROR(VLOOKUP(F9882,english_mapping!A:B,2,FALSE),"NA")</f>
        <v>1</v>
      </c>
      <c r="L9882" t="str">
        <f t="shared" si="154"/>
        <v>E-Commerce</v>
      </c>
    </row>
    <row r="9883" spans="1:12" x14ac:dyDescent="0.25">
      <c r="A9883" t="s">
        <v>36322</v>
      </c>
      <c r="B9883" t="s">
        <v>36323</v>
      </c>
      <c r="C9883" t="s">
        <v>36324</v>
      </c>
      <c r="D9883" t="s">
        <v>36325</v>
      </c>
      <c r="E9883" t="s">
        <v>14</v>
      </c>
      <c r="F9883" t="s">
        <v>21</v>
      </c>
      <c r="G9883" t="s">
        <v>59</v>
      </c>
      <c r="H9883" t="s">
        <v>4498</v>
      </c>
      <c r="I9883" t="s">
        <v>36326</v>
      </c>
      <c r="J9883" s="1">
        <v>36161</v>
      </c>
      <c r="K9883" t="b">
        <f>IFERROR(VLOOKUP(F9883,english_mapping!A:B,2,FALSE),"NA")</f>
        <v>1</v>
      </c>
      <c r="L9883" t="str">
        <f t="shared" si="154"/>
        <v>Internet</v>
      </c>
    </row>
    <row r="9884" spans="1:12" x14ac:dyDescent="0.25">
      <c r="A9884" t="s">
        <v>36327</v>
      </c>
      <c r="B9884" t="s">
        <v>36328</v>
      </c>
      <c r="C9884" t="s">
        <v>36329</v>
      </c>
      <c r="D9884" t="s">
        <v>1318</v>
      </c>
      <c r="E9884" t="s">
        <v>14</v>
      </c>
      <c r="F9884" t="s">
        <v>21</v>
      </c>
      <c r="G9884" t="s">
        <v>59</v>
      </c>
      <c r="H9884" t="s">
        <v>60</v>
      </c>
      <c r="I9884" t="s">
        <v>4087</v>
      </c>
      <c r="J9884" s="1">
        <v>41282</v>
      </c>
      <c r="K9884" t="b">
        <f>IFERROR(VLOOKUP(F9884,english_mapping!A:B,2,FALSE),"NA")</f>
        <v>1</v>
      </c>
      <c r="L9884" t="str">
        <f t="shared" si="154"/>
        <v>Automotive</v>
      </c>
    </row>
    <row r="9885" spans="1:12" x14ac:dyDescent="0.25">
      <c r="A9885" t="s">
        <v>36330</v>
      </c>
      <c r="B9885" t="s">
        <v>36331</v>
      </c>
      <c r="C9885" t="s">
        <v>36332</v>
      </c>
      <c r="D9885" t="s">
        <v>36333</v>
      </c>
      <c r="E9885" t="s">
        <v>14</v>
      </c>
      <c r="F9885" t="s">
        <v>649</v>
      </c>
      <c r="G9885">
        <v>4</v>
      </c>
      <c r="H9885" t="s">
        <v>3333</v>
      </c>
      <c r="I9885" t="s">
        <v>3333</v>
      </c>
      <c r="J9885" s="1">
        <v>39448</v>
      </c>
      <c r="K9885" t="b">
        <f>IFERROR(VLOOKUP(F9885,english_mapping!A:B,2,FALSE),"NA")</f>
        <v>1</v>
      </c>
      <c r="L9885" t="str">
        <f t="shared" si="154"/>
        <v>Collaborative Consumption</v>
      </c>
    </row>
    <row r="9886" spans="1:12" x14ac:dyDescent="0.25">
      <c r="A9886" t="s">
        <v>36334</v>
      </c>
      <c r="B9886" t="s">
        <v>36335</v>
      </c>
      <c r="C9886" t="s">
        <v>36336</v>
      </c>
      <c r="D9886" t="s">
        <v>45</v>
      </c>
      <c r="E9886" t="s">
        <v>14</v>
      </c>
      <c r="F9886" t="s">
        <v>124</v>
      </c>
      <c r="G9886" t="s">
        <v>36337</v>
      </c>
      <c r="H9886" t="s">
        <v>25308</v>
      </c>
      <c r="I9886" t="s">
        <v>25308</v>
      </c>
      <c r="J9886" s="1">
        <v>35431</v>
      </c>
      <c r="K9886" t="b">
        <f>IFERROR(VLOOKUP(F9886,english_mapping!A:B,2,FALSE),"NA")</f>
        <v>1</v>
      </c>
      <c r="L9886" t="str">
        <f t="shared" si="154"/>
        <v>Games</v>
      </c>
    </row>
    <row r="9887" spans="1:12" x14ac:dyDescent="0.25">
      <c r="A9887" t="s">
        <v>36338</v>
      </c>
      <c r="B9887" t="s">
        <v>36339</v>
      </c>
      <c r="C9887" t="s">
        <v>36340</v>
      </c>
      <c r="D9887" t="s">
        <v>36341</v>
      </c>
      <c r="E9887" t="s">
        <v>205</v>
      </c>
      <c r="F9887" t="s">
        <v>52</v>
      </c>
      <c r="G9887" t="s">
        <v>53</v>
      </c>
      <c r="H9887" t="s">
        <v>54</v>
      </c>
      <c r="I9887" t="s">
        <v>3012</v>
      </c>
      <c r="K9887" t="b">
        <f>IFERROR(VLOOKUP(F9887,english_mapping!A:B,2,FALSE),"NA")</f>
        <v>1</v>
      </c>
      <c r="L9887" t="str">
        <f t="shared" si="154"/>
        <v>Innovation Management</v>
      </c>
    </row>
    <row r="9888" spans="1:12" x14ac:dyDescent="0.25">
      <c r="A9888" t="s">
        <v>36342</v>
      </c>
      <c r="B9888" t="s">
        <v>36343</v>
      </c>
      <c r="C9888" t="s">
        <v>36344</v>
      </c>
      <c r="D9888" t="s">
        <v>51</v>
      </c>
      <c r="E9888" t="s">
        <v>109</v>
      </c>
      <c r="F9888" t="s">
        <v>365</v>
      </c>
      <c r="G9888">
        <v>28</v>
      </c>
      <c r="H9888" t="s">
        <v>3285</v>
      </c>
      <c r="I9888" t="s">
        <v>36345</v>
      </c>
      <c r="K9888" t="b">
        <f>IFERROR(VLOOKUP(F9888,english_mapping!A:B,2,FALSE),"NA")</f>
        <v>0</v>
      </c>
      <c r="L9888" t="str">
        <f t="shared" si="154"/>
        <v>Biotechnology</v>
      </c>
    </row>
    <row r="9889" spans="1:12" x14ac:dyDescent="0.25">
      <c r="A9889" t="s">
        <v>36346</v>
      </c>
      <c r="B9889" t="s">
        <v>36347</v>
      </c>
      <c r="C9889" t="s">
        <v>36348</v>
      </c>
      <c r="D9889" t="s">
        <v>51</v>
      </c>
      <c r="E9889" t="s">
        <v>14</v>
      </c>
      <c r="F9889" t="s">
        <v>21</v>
      </c>
      <c r="G9889" t="s">
        <v>1035</v>
      </c>
      <c r="H9889" t="s">
        <v>1059</v>
      </c>
      <c r="I9889" t="s">
        <v>1059</v>
      </c>
      <c r="J9889" s="1">
        <v>39083</v>
      </c>
      <c r="K9889" t="b">
        <f>IFERROR(VLOOKUP(F9889,english_mapping!A:B,2,FALSE),"NA")</f>
        <v>1</v>
      </c>
      <c r="L9889" t="str">
        <f t="shared" si="154"/>
        <v>Biotechnology</v>
      </c>
    </row>
    <row r="9890" spans="1:12" x14ac:dyDescent="0.25">
      <c r="A9890" t="s">
        <v>36349</v>
      </c>
      <c r="B9890" t="s">
        <v>36350</v>
      </c>
      <c r="C9890" t="s">
        <v>36351</v>
      </c>
      <c r="D9890" t="s">
        <v>51</v>
      </c>
      <c r="E9890" t="s">
        <v>109</v>
      </c>
      <c r="F9890" t="s">
        <v>21</v>
      </c>
      <c r="G9890" t="s">
        <v>59</v>
      </c>
      <c r="H9890" t="s">
        <v>60</v>
      </c>
      <c r="I9890" t="s">
        <v>269</v>
      </c>
      <c r="J9890" s="1">
        <v>41156</v>
      </c>
      <c r="K9890" t="b">
        <f>IFERROR(VLOOKUP(F9890,english_mapping!A:B,2,FALSE),"NA")</f>
        <v>1</v>
      </c>
      <c r="L9890" t="str">
        <f t="shared" si="154"/>
        <v>Biotechnology</v>
      </c>
    </row>
    <row r="9891" spans="1:12" x14ac:dyDescent="0.25">
      <c r="A9891" t="s">
        <v>36352</v>
      </c>
      <c r="B9891" t="s">
        <v>36353</v>
      </c>
      <c r="C9891" t="s">
        <v>36354</v>
      </c>
      <c r="D9891" t="s">
        <v>273</v>
      </c>
      <c r="E9891" t="s">
        <v>14</v>
      </c>
      <c r="F9891" t="s">
        <v>21</v>
      </c>
      <c r="G9891" t="s">
        <v>434</v>
      </c>
      <c r="H9891" t="s">
        <v>435</v>
      </c>
      <c r="I9891" t="s">
        <v>11319</v>
      </c>
      <c r="J9891" t="s">
        <v>36355</v>
      </c>
      <c r="K9891" t="b">
        <f>IFERROR(VLOOKUP(F9891,english_mapping!A:B,2,FALSE),"NA")</f>
        <v>1</v>
      </c>
      <c r="L9891" t="str">
        <f t="shared" si="154"/>
        <v>Sports</v>
      </c>
    </row>
    <row r="9892" spans="1:12" x14ac:dyDescent="0.25">
      <c r="A9892" t="s">
        <v>36356</v>
      </c>
      <c r="B9892" t="s">
        <v>36357</v>
      </c>
      <c r="C9892" t="s">
        <v>36358</v>
      </c>
      <c r="D9892" t="s">
        <v>36359</v>
      </c>
      <c r="E9892" t="s">
        <v>14</v>
      </c>
      <c r="F9892" t="s">
        <v>21</v>
      </c>
      <c r="G9892" t="s">
        <v>59</v>
      </c>
      <c r="H9892" t="s">
        <v>4734</v>
      </c>
      <c r="I9892" t="s">
        <v>36360</v>
      </c>
      <c r="J9892" s="1">
        <v>36526</v>
      </c>
      <c r="K9892" t="b">
        <f>IFERROR(VLOOKUP(F9892,english_mapping!A:B,2,FALSE),"NA")</f>
        <v>1</v>
      </c>
      <c r="L9892" t="str">
        <f t="shared" si="154"/>
        <v>Active Lifestyle</v>
      </c>
    </row>
    <row r="9893" spans="1:12" x14ac:dyDescent="0.25">
      <c r="A9893" t="s">
        <v>36361</v>
      </c>
      <c r="B9893" t="s">
        <v>36362</v>
      </c>
      <c r="C9893" t="s">
        <v>36363</v>
      </c>
      <c r="D9893" t="s">
        <v>36364</v>
      </c>
      <c r="E9893" t="s">
        <v>109</v>
      </c>
      <c r="F9893" t="s">
        <v>124</v>
      </c>
      <c r="G9893" t="s">
        <v>125</v>
      </c>
      <c r="H9893" t="s">
        <v>126</v>
      </c>
      <c r="I9893" t="s">
        <v>126</v>
      </c>
      <c r="J9893" s="1">
        <v>40548</v>
      </c>
      <c r="K9893" t="b">
        <f>IFERROR(VLOOKUP(F9893,english_mapping!A:B,2,FALSE),"NA")</f>
        <v>1</v>
      </c>
      <c r="L9893" t="str">
        <f t="shared" si="154"/>
        <v>Cosmetics</v>
      </c>
    </row>
    <row r="9894" spans="1:12" x14ac:dyDescent="0.25">
      <c r="A9894" t="s">
        <v>36365</v>
      </c>
      <c r="B9894" t="s">
        <v>36366</v>
      </c>
      <c r="C9894" t="s">
        <v>36367</v>
      </c>
      <c r="D9894" t="s">
        <v>36368</v>
      </c>
      <c r="E9894" t="s">
        <v>14</v>
      </c>
      <c r="F9894" t="s">
        <v>21</v>
      </c>
      <c r="G9894" t="s">
        <v>1035</v>
      </c>
      <c r="H9894" t="s">
        <v>1059</v>
      </c>
      <c r="I9894" t="s">
        <v>1059</v>
      </c>
      <c r="J9894" s="1">
        <v>41005</v>
      </c>
      <c r="K9894" t="b">
        <f>IFERROR(VLOOKUP(F9894,english_mapping!A:B,2,FALSE),"NA")</f>
        <v>1</v>
      </c>
      <c r="L9894" t="str">
        <f t="shared" si="154"/>
        <v>Biotechnology</v>
      </c>
    </row>
    <row r="9895" spans="1:12" x14ac:dyDescent="0.25">
      <c r="A9895" t="s">
        <v>36369</v>
      </c>
      <c r="B9895" t="s">
        <v>36370</v>
      </c>
      <c r="C9895" t="s">
        <v>36371</v>
      </c>
      <c r="D9895" t="s">
        <v>51</v>
      </c>
      <c r="E9895" t="s">
        <v>14</v>
      </c>
      <c r="F9895" t="s">
        <v>21</v>
      </c>
      <c r="G9895" t="s">
        <v>59</v>
      </c>
      <c r="H9895" t="s">
        <v>60</v>
      </c>
      <c r="I9895" t="s">
        <v>66</v>
      </c>
      <c r="J9895" s="1">
        <v>39448</v>
      </c>
      <c r="K9895" t="b">
        <f>IFERROR(VLOOKUP(F9895,english_mapping!A:B,2,FALSE),"NA")</f>
        <v>1</v>
      </c>
      <c r="L9895" t="str">
        <f t="shared" si="154"/>
        <v>Biotechnology</v>
      </c>
    </row>
    <row r="9896" spans="1:12" x14ac:dyDescent="0.25">
      <c r="A9896" t="s">
        <v>36372</v>
      </c>
      <c r="B9896" t="s">
        <v>36373</v>
      </c>
      <c r="C9896" t="s">
        <v>36374</v>
      </c>
      <c r="D9896" t="s">
        <v>1959</v>
      </c>
      <c r="E9896" t="s">
        <v>14</v>
      </c>
      <c r="F9896" t="s">
        <v>7500</v>
      </c>
      <c r="J9896" s="1">
        <v>41275</v>
      </c>
      <c r="K9896" t="b">
        <f>IFERROR(VLOOKUP(F9896,english_mapping!A:B,2,FALSE),"NA")</f>
        <v>1</v>
      </c>
      <c r="L9896" t="str">
        <f t="shared" si="154"/>
        <v>Consumer Internet</v>
      </c>
    </row>
    <row r="9897" spans="1:12" x14ac:dyDescent="0.25">
      <c r="A9897" t="s">
        <v>36375</v>
      </c>
      <c r="B9897" t="s">
        <v>36376</v>
      </c>
      <c r="C9897" t="s">
        <v>36377</v>
      </c>
      <c r="E9897" t="s">
        <v>14</v>
      </c>
      <c r="F9897" t="s">
        <v>274</v>
      </c>
      <c r="G9897">
        <v>19</v>
      </c>
      <c r="H9897" t="s">
        <v>275</v>
      </c>
      <c r="I9897" t="s">
        <v>36378</v>
      </c>
      <c r="J9897" s="1">
        <v>39083</v>
      </c>
      <c r="K9897" t="b">
        <f>IFERROR(VLOOKUP(F9897,english_mapping!A:B,2,FALSE),"NA")</f>
        <v>0</v>
      </c>
      <c r="L9897">
        <f t="shared" si="154"/>
        <v>0</v>
      </c>
    </row>
    <row r="9898" spans="1:12" x14ac:dyDescent="0.25">
      <c r="A9898" t="s">
        <v>36379</v>
      </c>
      <c r="B9898" t="s">
        <v>36380</v>
      </c>
      <c r="E9898" t="s">
        <v>14</v>
      </c>
      <c r="K9898" t="str">
        <f>IFERROR(VLOOKUP(F9898,english_mapping!A:B,2,FALSE),"NA")</f>
        <v>NA</v>
      </c>
      <c r="L9898">
        <f t="shared" si="154"/>
        <v>0</v>
      </c>
    </row>
    <row r="9899" spans="1:12" x14ac:dyDescent="0.25">
      <c r="A9899" t="s">
        <v>36381</v>
      </c>
      <c r="B9899" t="s">
        <v>36382</v>
      </c>
      <c r="C9899" t="s">
        <v>36383</v>
      </c>
      <c r="D9899" t="s">
        <v>254</v>
      </c>
      <c r="E9899" t="s">
        <v>14</v>
      </c>
      <c r="F9899" t="s">
        <v>21</v>
      </c>
      <c r="G9899" t="s">
        <v>1035</v>
      </c>
      <c r="H9899" t="s">
        <v>1059</v>
      </c>
      <c r="I9899" t="s">
        <v>1059</v>
      </c>
      <c r="K9899" t="b">
        <f>IFERROR(VLOOKUP(F9899,english_mapping!A:B,2,FALSE),"NA")</f>
        <v>1</v>
      </c>
      <c r="L9899" t="str">
        <f t="shared" si="154"/>
        <v>EdTech</v>
      </c>
    </row>
    <row r="9900" spans="1:12" x14ac:dyDescent="0.25">
      <c r="A9900" t="s">
        <v>36384</v>
      </c>
      <c r="B9900" t="s">
        <v>36385</v>
      </c>
      <c r="C9900" t="s">
        <v>36386</v>
      </c>
      <c r="D9900" t="s">
        <v>123</v>
      </c>
      <c r="E9900" t="s">
        <v>14</v>
      </c>
      <c r="F9900" t="s">
        <v>21</v>
      </c>
      <c r="G9900" t="s">
        <v>1035</v>
      </c>
      <c r="H9900" t="s">
        <v>1059</v>
      </c>
      <c r="I9900" t="s">
        <v>1059</v>
      </c>
      <c r="J9900" t="s">
        <v>7503</v>
      </c>
      <c r="K9900" t="b">
        <f>IFERROR(VLOOKUP(F9900,english_mapping!A:B,2,FALSE),"NA")</f>
        <v>1</v>
      </c>
      <c r="L9900" t="str">
        <f t="shared" si="154"/>
        <v>Education</v>
      </c>
    </row>
    <row r="9901" spans="1:12" x14ac:dyDescent="0.25">
      <c r="A9901" t="s">
        <v>36387</v>
      </c>
      <c r="B9901" t="s">
        <v>36388</v>
      </c>
      <c r="C9901" t="s">
        <v>36389</v>
      </c>
      <c r="D9901" t="s">
        <v>356</v>
      </c>
      <c r="E9901" t="s">
        <v>14</v>
      </c>
      <c r="F9901" t="s">
        <v>21</v>
      </c>
      <c r="G9901" t="s">
        <v>1035</v>
      </c>
      <c r="H9901" t="s">
        <v>1059</v>
      </c>
      <c r="I9901" t="s">
        <v>1059</v>
      </c>
      <c r="J9901" s="1">
        <v>40179</v>
      </c>
      <c r="K9901" t="b">
        <f>IFERROR(VLOOKUP(F9901,english_mapping!A:B,2,FALSE),"NA")</f>
        <v>1</v>
      </c>
      <c r="L9901" t="str">
        <f t="shared" si="154"/>
        <v>Manufacturing</v>
      </c>
    </row>
    <row r="9902" spans="1:12" x14ac:dyDescent="0.25">
      <c r="A9902" t="s">
        <v>36390</v>
      </c>
      <c r="B9902" t="s">
        <v>36391</v>
      </c>
      <c r="C9902" t="s">
        <v>36392</v>
      </c>
      <c r="D9902" t="s">
        <v>30334</v>
      </c>
      <c r="E9902" t="s">
        <v>14</v>
      </c>
      <c r="F9902" t="s">
        <v>21</v>
      </c>
      <c r="G9902" t="s">
        <v>1035</v>
      </c>
      <c r="H9902" t="s">
        <v>1059</v>
      </c>
      <c r="I9902" t="s">
        <v>1059</v>
      </c>
      <c r="J9902" s="1">
        <v>36892</v>
      </c>
      <c r="K9902" t="b">
        <f>IFERROR(VLOOKUP(F9902,english_mapping!A:B,2,FALSE),"NA")</f>
        <v>1</v>
      </c>
      <c r="L9902" t="str">
        <f t="shared" si="154"/>
        <v>Collaboration</v>
      </c>
    </row>
    <row r="9903" spans="1:12" x14ac:dyDescent="0.25">
      <c r="A9903" t="s">
        <v>36393</v>
      </c>
      <c r="B9903" t="s">
        <v>36394</v>
      </c>
      <c r="C9903" t="s">
        <v>36395</v>
      </c>
      <c r="D9903" t="s">
        <v>36396</v>
      </c>
      <c r="E9903" t="s">
        <v>205</v>
      </c>
      <c r="F9903" t="s">
        <v>161</v>
      </c>
      <c r="G9903" t="s">
        <v>162</v>
      </c>
      <c r="H9903" t="s">
        <v>163</v>
      </c>
      <c r="I9903" t="s">
        <v>163</v>
      </c>
      <c r="J9903" s="1">
        <v>40544</v>
      </c>
      <c r="K9903" t="b">
        <f>IFERROR(VLOOKUP(F9903,english_mapping!A:B,2,FALSE),"NA")</f>
        <v>0</v>
      </c>
      <c r="L9903" t="str">
        <f t="shared" si="154"/>
        <v>Curated Web</v>
      </c>
    </row>
    <row r="9904" spans="1:12" x14ac:dyDescent="0.25">
      <c r="A9904" t="s">
        <v>36397</v>
      </c>
      <c r="B9904" t="s">
        <v>36398</v>
      </c>
      <c r="C9904" t="s">
        <v>36399</v>
      </c>
      <c r="D9904" t="s">
        <v>31548</v>
      </c>
      <c r="E9904" t="s">
        <v>14</v>
      </c>
      <c r="F9904" t="s">
        <v>21</v>
      </c>
      <c r="G9904" t="s">
        <v>59</v>
      </c>
      <c r="H9904" t="s">
        <v>987</v>
      </c>
      <c r="I9904" t="s">
        <v>988</v>
      </c>
      <c r="J9904" s="1">
        <v>41643</v>
      </c>
      <c r="K9904" t="b">
        <f>IFERROR(VLOOKUP(F9904,english_mapping!A:B,2,FALSE),"NA")</f>
        <v>1</v>
      </c>
      <c r="L9904" t="str">
        <f t="shared" si="154"/>
        <v>Automotive</v>
      </c>
    </row>
    <row r="9905" spans="1:12" x14ac:dyDescent="0.25">
      <c r="A9905" t="s">
        <v>36400</v>
      </c>
      <c r="B9905" t="s">
        <v>36401</v>
      </c>
      <c r="C9905" t="s">
        <v>36402</v>
      </c>
      <c r="D9905" t="s">
        <v>16048</v>
      </c>
      <c r="E9905" t="s">
        <v>14</v>
      </c>
      <c r="F9905" t="s">
        <v>21</v>
      </c>
      <c r="G9905" t="s">
        <v>101</v>
      </c>
      <c r="H9905" t="s">
        <v>102</v>
      </c>
      <c r="I9905" t="s">
        <v>103</v>
      </c>
      <c r="J9905" s="1">
        <v>39448</v>
      </c>
      <c r="K9905" t="b">
        <f>IFERROR(VLOOKUP(F9905,english_mapping!A:B,2,FALSE),"NA")</f>
        <v>1</v>
      </c>
      <c r="L9905" t="str">
        <f t="shared" si="154"/>
        <v>Apps</v>
      </c>
    </row>
    <row r="9906" spans="1:12" x14ac:dyDescent="0.25">
      <c r="A9906" t="s">
        <v>36403</v>
      </c>
      <c r="B9906" t="s">
        <v>36404</v>
      </c>
      <c r="C9906" t="s">
        <v>36405</v>
      </c>
      <c r="D9906" t="s">
        <v>36406</v>
      </c>
      <c r="E9906" t="s">
        <v>14</v>
      </c>
      <c r="J9906" s="1">
        <v>40919</v>
      </c>
      <c r="K9906" t="str">
        <f>IFERROR(VLOOKUP(F9906,english_mapping!A:B,2,FALSE),"NA")</f>
        <v>NA</v>
      </c>
      <c r="L9906" t="str">
        <f t="shared" si="154"/>
        <v>E-Commerce</v>
      </c>
    </row>
    <row r="9907" spans="1:12" x14ac:dyDescent="0.25">
      <c r="A9907" t="s">
        <v>36407</v>
      </c>
      <c r="B9907" t="s">
        <v>36408</v>
      </c>
      <c r="C9907" t="s">
        <v>36409</v>
      </c>
      <c r="D9907" t="s">
        <v>36410</v>
      </c>
      <c r="E9907" t="s">
        <v>14</v>
      </c>
      <c r="F9907" t="s">
        <v>161</v>
      </c>
      <c r="G9907" t="s">
        <v>162</v>
      </c>
      <c r="H9907" t="s">
        <v>1257</v>
      </c>
      <c r="I9907" t="s">
        <v>36411</v>
      </c>
      <c r="J9907" s="1">
        <v>41283</v>
      </c>
      <c r="K9907" t="b">
        <f>IFERROR(VLOOKUP(F9907,english_mapping!A:B,2,FALSE),"NA")</f>
        <v>0</v>
      </c>
      <c r="L9907" t="str">
        <f t="shared" si="154"/>
        <v>Aerospace</v>
      </c>
    </row>
    <row r="9908" spans="1:12" x14ac:dyDescent="0.25">
      <c r="A9908" t="s">
        <v>36412</v>
      </c>
      <c r="B9908" t="s">
        <v>36413</v>
      </c>
      <c r="C9908" t="s">
        <v>36414</v>
      </c>
      <c r="D9908" t="s">
        <v>36415</v>
      </c>
      <c r="E9908" t="s">
        <v>14</v>
      </c>
      <c r="F9908" t="s">
        <v>21</v>
      </c>
      <c r="G9908" t="s">
        <v>59</v>
      </c>
      <c r="H9908" t="s">
        <v>60</v>
      </c>
      <c r="I9908" t="s">
        <v>3551</v>
      </c>
      <c r="J9908" s="1">
        <v>41640</v>
      </c>
      <c r="K9908" t="b">
        <f>IFERROR(VLOOKUP(F9908,english_mapping!A:B,2,FALSE),"NA")</f>
        <v>1</v>
      </c>
      <c r="L9908" t="str">
        <f t="shared" si="154"/>
        <v>Clean Technology</v>
      </c>
    </row>
    <row r="9909" spans="1:12" x14ac:dyDescent="0.25">
      <c r="A9909" t="s">
        <v>36416</v>
      </c>
      <c r="B9909" t="s">
        <v>36417</v>
      </c>
      <c r="C9909" t="s">
        <v>36418</v>
      </c>
      <c r="D9909" t="s">
        <v>178</v>
      </c>
      <c r="E9909" t="s">
        <v>14</v>
      </c>
      <c r="F9909" t="s">
        <v>21</v>
      </c>
      <c r="G9909" t="s">
        <v>59</v>
      </c>
      <c r="H9909" t="s">
        <v>11336</v>
      </c>
      <c r="I9909" t="s">
        <v>11336</v>
      </c>
      <c r="K9909" t="b">
        <f>IFERROR(VLOOKUP(F9909,english_mapping!A:B,2,FALSE),"NA")</f>
        <v>1</v>
      </c>
      <c r="L9909" t="str">
        <f t="shared" si="154"/>
        <v>Hospitality</v>
      </c>
    </row>
    <row r="9910" spans="1:12" x14ac:dyDescent="0.25">
      <c r="A9910" t="s">
        <v>36419</v>
      </c>
      <c r="B9910" t="s">
        <v>36420</v>
      </c>
      <c r="C9910" t="s">
        <v>36421</v>
      </c>
      <c r="D9910" t="s">
        <v>2418</v>
      </c>
      <c r="E9910" t="s">
        <v>14</v>
      </c>
      <c r="K9910" t="str">
        <f>IFERROR(VLOOKUP(F9910,english_mapping!A:B,2,FALSE),"NA")</f>
        <v>NA</v>
      </c>
      <c r="L9910" t="str">
        <f t="shared" si="154"/>
        <v>Food Processing</v>
      </c>
    </row>
    <row r="9911" spans="1:12" x14ac:dyDescent="0.25">
      <c r="A9911" t="s">
        <v>36422</v>
      </c>
      <c r="B9911" t="s">
        <v>36423</v>
      </c>
      <c r="C9911" t="s">
        <v>36424</v>
      </c>
      <c r="D9911" t="s">
        <v>51</v>
      </c>
      <c r="E9911" t="s">
        <v>14</v>
      </c>
      <c r="F9911" t="s">
        <v>21</v>
      </c>
      <c r="G9911" t="s">
        <v>1300</v>
      </c>
      <c r="H9911" t="s">
        <v>1301</v>
      </c>
      <c r="I9911" t="s">
        <v>36425</v>
      </c>
      <c r="J9911" s="1">
        <v>40909</v>
      </c>
      <c r="K9911" t="b">
        <f>IFERROR(VLOOKUP(F9911,english_mapping!A:B,2,FALSE),"NA")</f>
        <v>1</v>
      </c>
      <c r="L9911" t="str">
        <f t="shared" si="154"/>
        <v>Biotechnology</v>
      </c>
    </row>
    <row r="9912" spans="1:12" x14ac:dyDescent="0.25">
      <c r="A9912" t="s">
        <v>36426</v>
      </c>
      <c r="B9912" t="s">
        <v>36427</v>
      </c>
      <c r="D9912" t="s">
        <v>178</v>
      </c>
      <c r="E9912" t="s">
        <v>14</v>
      </c>
      <c r="F9912" t="s">
        <v>21</v>
      </c>
      <c r="G9912" t="s">
        <v>77</v>
      </c>
      <c r="H9912" t="s">
        <v>610</v>
      </c>
      <c r="I9912" t="s">
        <v>35579</v>
      </c>
      <c r="J9912" s="1">
        <v>41643</v>
      </c>
      <c r="K9912" t="b">
        <f>IFERROR(VLOOKUP(F9912,english_mapping!A:B,2,FALSE),"NA")</f>
        <v>1</v>
      </c>
      <c r="L9912" t="str">
        <f t="shared" si="154"/>
        <v>Hospitality</v>
      </c>
    </row>
    <row r="9913" spans="1:12" x14ac:dyDescent="0.25">
      <c r="A9913" t="s">
        <v>36428</v>
      </c>
      <c r="B9913" t="s">
        <v>36429</v>
      </c>
      <c r="C9913" t="s">
        <v>36430</v>
      </c>
      <c r="D9913" t="s">
        <v>284</v>
      </c>
      <c r="E9913" t="s">
        <v>14</v>
      </c>
      <c r="F9913" t="s">
        <v>21</v>
      </c>
      <c r="G9913" t="s">
        <v>1267</v>
      </c>
      <c r="H9913" t="s">
        <v>18215</v>
      </c>
      <c r="I9913" t="s">
        <v>8374</v>
      </c>
      <c r="K9913" t="b">
        <f>IFERROR(VLOOKUP(F9913,english_mapping!A:B,2,FALSE),"NA")</f>
        <v>1</v>
      </c>
      <c r="L9913" t="str">
        <f t="shared" si="154"/>
        <v>Real Estate</v>
      </c>
    </row>
    <row r="9914" spans="1:12" x14ac:dyDescent="0.25">
      <c r="A9914" t="s">
        <v>36431</v>
      </c>
      <c r="B9914" t="s">
        <v>36432</v>
      </c>
      <c r="C9914" t="s">
        <v>36433</v>
      </c>
      <c r="E9914" t="s">
        <v>14</v>
      </c>
      <c r="K9914" t="str">
        <f>IFERROR(VLOOKUP(F9914,english_mapping!A:B,2,FALSE),"NA")</f>
        <v>NA</v>
      </c>
      <c r="L9914">
        <f t="shared" si="154"/>
        <v>0</v>
      </c>
    </row>
    <row r="9915" spans="1:12" x14ac:dyDescent="0.25">
      <c r="A9915" t="s">
        <v>36434</v>
      </c>
      <c r="B9915" t="s">
        <v>36435</v>
      </c>
      <c r="C9915" t="s">
        <v>36436</v>
      </c>
      <c r="D9915" t="s">
        <v>51</v>
      </c>
      <c r="E9915" t="s">
        <v>205</v>
      </c>
      <c r="F9915" t="s">
        <v>21</v>
      </c>
      <c r="G9915" t="s">
        <v>59</v>
      </c>
      <c r="H9915" t="s">
        <v>1249</v>
      </c>
      <c r="I9915" t="s">
        <v>7388</v>
      </c>
      <c r="J9915" s="1">
        <v>39083</v>
      </c>
      <c r="K9915" t="b">
        <f>IFERROR(VLOOKUP(F9915,english_mapping!A:B,2,FALSE),"NA")</f>
        <v>1</v>
      </c>
      <c r="L9915" t="str">
        <f t="shared" si="154"/>
        <v>Biotechnology</v>
      </c>
    </row>
    <row r="9916" spans="1:12" x14ac:dyDescent="0.25">
      <c r="A9916" t="s">
        <v>36437</v>
      </c>
      <c r="B9916" t="s">
        <v>36438</v>
      </c>
      <c r="C9916" t="s">
        <v>36439</v>
      </c>
      <c r="D9916" t="s">
        <v>32</v>
      </c>
      <c r="E9916" t="s">
        <v>14</v>
      </c>
      <c r="F9916" t="s">
        <v>484</v>
      </c>
      <c r="H9916" t="s">
        <v>485</v>
      </c>
      <c r="I9916" t="s">
        <v>485</v>
      </c>
      <c r="J9916" s="1">
        <v>40913</v>
      </c>
      <c r="K9916" t="b">
        <f>IFERROR(VLOOKUP(F9916,english_mapping!A:B,2,FALSE),"NA")</f>
        <v>1</v>
      </c>
      <c r="L9916" t="str">
        <f t="shared" si="154"/>
        <v>Curated Web</v>
      </c>
    </row>
    <row r="9917" spans="1:12" x14ac:dyDescent="0.25">
      <c r="A9917" t="s">
        <v>36440</v>
      </c>
      <c r="B9917" t="s">
        <v>36441</v>
      </c>
      <c r="C9917" t="s">
        <v>36442</v>
      </c>
      <c r="D9917" t="s">
        <v>36443</v>
      </c>
      <c r="E9917" t="s">
        <v>14</v>
      </c>
      <c r="F9917" t="s">
        <v>484</v>
      </c>
      <c r="H9917" t="s">
        <v>485</v>
      </c>
      <c r="I9917" t="s">
        <v>485</v>
      </c>
      <c r="K9917" t="b">
        <f>IFERROR(VLOOKUP(F9917,english_mapping!A:B,2,FALSE),"NA")</f>
        <v>1</v>
      </c>
      <c r="L9917" t="str">
        <f t="shared" si="154"/>
        <v>Cars</v>
      </c>
    </row>
    <row r="9918" spans="1:12" x14ac:dyDescent="0.25">
      <c r="A9918" t="s">
        <v>36444</v>
      </c>
      <c r="B9918" t="s">
        <v>36445</v>
      </c>
      <c r="C9918" t="s">
        <v>36446</v>
      </c>
      <c r="D9918" t="s">
        <v>36447</v>
      </c>
      <c r="E9918" t="s">
        <v>14</v>
      </c>
      <c r="K9918" t="str">
        <f>IFERROR(VLOOKUP(F9918,english_mapping!A:B,2,FALSE),"NA")</f>
        <v>NA</v>
      </c>
      <c r="L9918" t="str">
        <f t="shared" si="154"/>
        <v>Automotive</v>
      </c>
    </row>
    <row r="9919" spans="1:12" x14ac:dyDescent="0.25">
      <c r="A9919" t="s">
        <v>36448</v>
      </c>
      <c r="B9919" t="s">
        <v>36449</v>
      </c>
      <c r="C9919" t="s">
        <v>36450</v>
      </c>
      <c r="D9919" t="s">
        <v>36451</v>
      </c>
      <c r="E9919" t="s">
        <v>14</v>
      </c>
      <c r="F9919" t="s">
        <v>2880</v>
      </c>
      <c r="G9919">
        <v>3</v>
      </c>
      <c r="H9919" t="s">
        <v>17725</v>
      </c>
      <c r="I9919" t="s">
        <v>17725</v>
      </c>
      <c r="K9919" t="b">
        <f>IFERROR(VLOOKUP(F9919,english_mapping!A:B,2,FALSE),"NA")</f>
        <v>0</v>
      </c>
      <c r="L9919" t="str">
        <f t="shared" si="154"/>
        <v>Internet</v>
      </c>
    </row>
    <row r="9920" spans="1:12" x14ac:dyDescent="0.25">
      <c r="A9920" t="s">
        <v>36452</v>
      </c>
      <c r="B9920" t="s">
        <v>36453</v>
      </c>
      <c r="C9920" t="s">
        <v>36454</v>
      </c>
      <c r="D9920" t="s">
        <v>36455</v>
      </c>
      <c r="E9920" t="s">
        <v>109</v>
      </c>
      <c r="F9920" t="s">
        <v>1087</v>
      </c>
      <c r="G9920">
        <v>2</v>
      </c>
      <c r="H9920" t="s">
        <v>1775</v>
      </c>
      <c r="I9920" t="s">
        <v>1775</v>
      </c>
      <c r="J9920" s="1">
        <v>36892</v>
      </c>
      <c r="K9920" t="b">
        <f>IFERROR(VLOOKUP(F9920,english_mapping!A:B,2,FALSE),"NA")</f>
        <v>0</v>
      </c>
      <c r="L9920" t="str">
        <f t="shared" si="154"/>
        <v>Environmental Innovation</v>
      </c>
    </row>
    <row r="9921" spans="1:12" x14ac:dyDescent="0.25">
      <c r="A9921" t="s">
        <v>36456</v>
      </c>
      <c r="B9921" t="s">
        <v>36457</v>
      </c>
      <c r="C9921" t="s">
        <v>36458</v>
      </c>
      <c r="D9921" t="s">
        <v>36459</v>
      </c>
      <c r="E9921" t="s">
        <v>14</v>
      </c>
      <c r="F9921" t="s">
        <v>462</v>
      </c>
      <c r="G9921">
        <v>48</v>
      </c>
      <c r="H9921" t="s">
        <v>463</v>
      </c>
      <c r="I9921" t="s">
        <v>463</v>
      </c>
      <c r="J9921" s="1">
        <v>41645</v>
      </c>
      <c r="K9921" t="b">
        <f>IFERROR(VLOOKUP(F9921,english_mapping!A:B,2,FALSE),"NA")</f>
        <v>0</v>
      </c>
      <c r="L9921" t="str">
        <f t="shared" si="154"/>
        <v>Big Data Analytics</v>
      </c>
    </row>
    <row r="9922" spans="1:12" x14ac:dyDescent="0.25">
      <c r="A9922" t="s">
        <v>36460</v>
      </c>
      <c r="B9922" t="s">
        <v>36461</v>
      </c>
      <c r="C9922" t="s">
        <v>36462</v>
      </c>
      <c r="D9922" t="s">
        <v>262</v>
      </c>
      <c r="E9922" t="s">
        <v>14</v>
      </c>
      <c r="F9922" t="s">
        <v>21</v>
      </c>
      <c r="G9922" t="s">
        <v>59</v>
      </c>
      <c r="H9922" t="s">
        <v>60</v>
      </c>
      <c r="I9922" t="s">
        <v>66</v>
      </c>
      <c r="J9922" t="s">
        <v>36463</v>
      </c>
      <c r="K9922" t="b">
        <f>IFERROR(VLOOKUP(F9922,english_mapping!A:B,2,FALSE),"NA")</f>
        <v>1</v>
      </c>
      <c r="L9922" t="str">
        <f t="shared" si="154"/>
        <v>Enterprise Software</v>
      </c>
    </row>
    <row r="9923" spans="1:12" x14ac:dyDescent="0.25">
      <c r="A9923" t="s">
        <v>36464</v>
      </c>
      <c r="B9923" t="s">
        <v>36465</v>
      </c>
      <c r="E9923" t="s">
        <v>205</v>
      </c>
      <c r="K9923" t="str">
        <f>IFERROR(VLOOKUP(F9923,english_mapping!A:B,2,FALSE),"NA")</f>
        <v>NA</v>
      </c>
      <c r="L9923">
        <f t="shared" si="154"/>
        <v>0</v>
      </c>
    </row>
    <row r="9924" spans="1:12" x14ac:dyDescent="0.25">
      <c r="A9924" t="s">
        <v>36466</v>
      </c>
      <c r="B9924" t="s">
        <v>36467</v>
      </c>
      <c r="C9924" t="s">
        <v>36468</v>
      </c>
      <c r="D9924" t="s">
        <v>36469</v>
      </c>
      <c r="E9924" t="s">
        <v>14</v>
      </c>
      <c r="F9924" t="s">
        <v>1163</v>
      </c>
      <c r="G9924">
        <v>2</v>
      </c>
      <c r="H9924" t="s">
        <v>1785</v>
      </c>
      <c r="I9924" t="s">
        <v>1786</v>
      </c>
      <c r="J9924" s="1">
        <v>41276</v>
      </c>
      <c r="K9924" t="b">
        <f>IFERROR(VLOOKUP(F9924,english_mapping!A:B,2,FALSE),"NA")</f>
        <v>0</v>
      </c>
      <c r="L9924" t="str">
        <f t="shared" ref="L9924:L9987" si="155">IFERROR(LEFT(D9924,(FIND("|",D9924))-1),D9924)</f>
        <v>Beauty</v>
      </c>
    </row>
    <row r="9925" spans="1:12" x14ac:dyDescent="0.25">
      <c r="A9925" t="s">
        <v>36470</v>
      </c>
      <c r="B9925" t="s">
        <v>36471</v>
      </c>
      <c r="C9925" t="s">
        <v>36472</v>
      </c>
      <c r="D9925" t="s">
        <v>780</v>
      </c>
      <c r="E9925" t="s">
        <v>14</v>
      </c>
      <c r="F9925" t="s">
        <v>21</v>
      </c>
      <c r="G9925" t="s">
        <v>285</v>
      </c>
      <c r="H9925" t="s">
        <v>587</v>
      </c>
      <c r="I9925" t="s">
        <v>14481</v>
      </c>
      <c r="J9925" s="1">
        <v>41275</v>
      </c>
      <c r="K9925" t="b">
        <f>IFERROR(VLOOKUP(F9925,english_mapping!A:B,2,FALSE),"NA")</f>
        <v>1</v>
      </c>
      <c r="L9925" t="str">
        <f t="shared" si="155"/>
        <v>Clean Technology</v>
      </c>
    </row>
    <row r="9926" spans="1:12" x14ac:dyDescent="0.25">
      <c r="A9926" t="s">
        <v>36473</v>
      </c>
      <c r="B9926" t="s">
        <v>36474</v>
      </c>
      <c r="C9926" t="s">
        <v>36475</v>
      </c>
      <c r="D9926" t="s">
        <v>1566</v>
      </c>
      <c r="E9926" t="s">
        <v>14</v>
      </c>
      <c r="F9926" t="s">
        <v>21</v>
      </c>
      <c r="G9926" t="s">
        <v>59</v>
      </c>
      <c r="H9926" t="s">
        <v>60</v>
      </c>
      <c r="I9926" t="s">
        <v>1128</v>
      </c>
      <c r="J9926" s="1">
        <v>38353</v>
      </c>
      <c r="K9926" t="b">
        <f>IFERROR(VLOOKUP(F9926,english_mapping!A:B,2,FALSE),"NA")</f>
        <v>1</v>
      </c>
      <c r="L9926" t="str">
        <f t="shared" si="155"/>
        <v>Mobile</v>
      </c>
    </row>
    <row r="9927" spans="1:12" x14ac:dyDescent="0.25">
      <c r="A9927" t="s">
        <v>36476</v>
      </c>
      <c r="B9927" t="s">
        <v>36477</v>
      </c>
      <c r="D9927" t="s">
        <v>36478</v>
      </c>
      <c r="E9927" t="s">
        <v>14</v>
      </c>
      <c r="F9927" t="s">
        <v>21</v>
      </c>
      <c r="G9927" t="s">
        <v>1105</v>
      </c>
      <c r="H9927" t="s">
        <v>1106</v>
      </c>
      <c r="I9927" t="s">
        <v>1196</v>
      </c>
      <c r="J9927" s="1">
        <v>39818</v>
      </c>
      <c r="K9927" t="b">
        <f>IFERROR(VLOOKUP(F9927,english_mapping!A:B,2,FALSE),"NA")</f>
        <v>1</v>
      </c>
      <c r="L9927" t="str">
        <f t="shared" si="155"/>
        <v>Fleet Management</v>
      </c>
    </row>
    <row r="9928" spans="1:12" x14ac:dyDescent="0.25">
      <c r="A9928" t="s">
        <v>36479</v>
      </c>
      <c r="B9928" t="s">
        <v>36480</v>
      </c>
      <c r="C9928" t="s">
        <v>36481</v>
      </c>
      <c r="D9928" t="s">
        <v>36482</v>
      </c>
      <c r="E9928" t="s">
        <v>14</v>
      </c>
      <c r="F9928" t="s">
        <v>560</v>
      </c>
      <c r="G9928">
        <v>29</v>
      </c>
      <c r="H9928" t="s">
        <v>763</v>
      </c>
      <c r="I9928" t="s">
        <v>763</v>
      </c>
      <c r="K9928" t="b">
        <f>IFERROR(VLOOKUP(F9928,english_mapping!A:B,2,FALSE),"NA")</f>
        <v>0</v>
      </c>
      <c r="L9928" t="str">
        <f t="shared" si="155"/>
        <v>Internet of Things</v>
      </c>
    </row>
    <row r="9929" spans="1:12" x14ac:dyDescent="0.25">
      <c r="A9929" t="s">
        <v>36483</v>
      </c>
      <c r="B9929" t="s">
        <v>36484</v>
      </c>
      <c r="C9929" t="s">
        <v>36485</v>
      </c>
      <c r="D9929" t="s">
        <v>70</v>
      </c>
      <c r="E9929" t="s">
        <v>205</v>
      </c>
      <c r="F9929" t="s">
        <v>560</v>
      </c>
      <c r="G9929">
        <v>56</v>
      </c>
      <c r="H9929" t="s">
        <v>2614</v>
      </c>
      <c r="I9929" t="s">
        <v>2614</v>
      </c>
      <c r="J9929" s="1">
        <v>40179</v>
      </c>
      <c r="K9929" t="b">
        <f>IFERROR(VLOOKUP(F9929,english_mapping!A:B,2,FALSE),"NA")</f>
        <v>0</v>
      </c>
      <c r="L9929" t="str">
        <f t="shared" si="155"/>
        <v>E-Commerce</v>
      </c>
    </row>
    <row r="9930" spans="1:12" x14ac:dyDescent="0.25">
      <c r="A9930" t="s">
        <v>36486</v>
      </c>
      <c r="B9930" t="s">
        <v>36487</v>
      </c>
      <c r="C9930" t="s">
        <v>36488</v>
      </c>
      <c r="D9930" t="s">
        <v>666</v>
      </c>
      <c r="E9930" t="s">
        <v>14</v>
      </c>
      <c r="F9930" t="s">
        <v>21</v>
      </c>
      <c r="G9930" t="s">
        <v>285</v>
      </c>
      <c r="H9930" t="s">
        <v>889</v>
      </c>
      <c r="I9930" t="s">
        <v>3040</v>
      </c>
      <c r="K9930" t="b">
        <f>IFERROR(VLOOKUP(F9930,english_mapping!A:B,2,FALSE),"NA")</f>
        <v>1</v>
      </c>
      <c r="L9930" t="str">
        <f t="shared" si="155"/>
        <v>Technology</v>
      </c>
    </row>
    <row r="9931" spans="1:12" x14ac:dyDescent="0.25">
      <c r="A9931" t="s">
        <v>36489</v>
      </c>
      <c r="B9931" t="s">
        <v>36490</v>
      </c>
      <c r="C9931" t="s">
        <v>36491</v>
      </c>
      <c r="D9931" t="s">
        <v>2921</v>
      </c>
      <c r="E9931" t="s">
        <v>701</v>
      </c>
      <c r="F9931" t="s">
        <v>21</v>
      </c>
      <c r="G9931" t="s">
        <v>285</v>
      </c>
      <c r="H9931" t="s">
        <v>587</v>
      </c>
      <c r="I9931" t="s">
        <v>587</v>
      </c>
      <c r="K9931" t="b">
        <f>IFERROR(VLOOKUP(F9931,english_mapping!A:B,2,FALSE),"NA")</f>
        <v>1</v>
      </c>
      <c r="L9931" t="str">
        <f t="shared" si="155"/>
        <v>Oil &amp; Gas</v>
      </c>
    </row>
    <row r="9932" spans="1:12" x14ac:dyDescent="0.25">
      <c r="A9932" t="s">
        <v>36492</v>
      </c>
      <c r="B9932" t="s">
        <v>36493</v>
      </c>
      <c r="C9932" t="s">
        <v>36494</v>
      </c>
      <c r="D9932" t="s">
        <v>35442</v>
      </c>
      <c r="E9932" t="s">
        <v>14</v>
      </c>
      <c r="J9932" s="1">
        <v>42005</v>
      </c>
      <c r="K9932" t="str">
        <f>IFERROR(VLOOKUP(F9932,english_mapping!A:B,2,FALSE),"NA")</f>
        <v>NA</v>
      </c>
      <c r="L9932" t="str">
        <f t="shared" si="155"/>
        <v>Cars</v>
      </c>
    </row>
    <row r="9933" spans="1:12" x14ac:dyDescent="0.25">
      <c r="A9933" t="s">
        <v>36495</v>
      </c>
      <c r="B9933" t="s">
        <v>36496</v>
      </c>
      <c r="C9933" t="s">
        <v>36497</v>
      </c>
      <c r="E9933" t="s">
        <v>14</v>
      </c>
      <c r="F9933" t="s">
        <v>649</v>
      </c>
      <c r="G9933">
        <v>23</v>
      </c>
      <c r="H9933" t="s">
        <v>650</v>
      </c>
      <c r="I9933" t="s">
        <v>31264</v>
      </c>
      <c r="K9933" t="b">
        <f>IFERROR(VLOOKUP(F9933,english_mapping!A:B,2,FALSE),"NA")</f>
        <v>1</v>
      </c>
      <c r="L9933">
        <f t="shared" si="155"/>
        <v>0</v>
      </c>
    </row>
    <row r="9934" spans="1:12" x14ac:dyDescent="0.25">
      <c r="A9934" t="s">
        <v>36498</v>
      </c>
      <c r="B9934" t="s">
        <v>36499</v>
      </c>
      <c r="C9934" t="s">
        <v>36500</v>
      </c>
      <c r="D9934" t="s">
        <v>38</v>
      </c>
      <c r="E9934" t="s">
        <v>14</v>
      </c>
      <c r="F9934" t="s">
        <v>21</v>
      </c>
      <c r="G9934" t="s">
        <v>1335</v>
      </c>
      <c r="H9934" t="s">
        <v>1370</v>
      </c>
      <c r="I9934" t="s">
        <v>1370</v>
      </c>
      <c r="K9934" t="b">
        <f>IFERROR(VLOOKUP(F9934,english_mapping!A:B,2,FALSE),"NA")</f>
        <v>1</v>
      </c>
      <c r="L9934" t="str">
        <f t="shared" si="155"/>
        <v>Software</v>
      </c>
    </row>
    <row r="9935" spans="1:12" x14ac:dyDescent="0.25">
      <c r="A9935" t="s">
        <v>36501</v>
      </c>
      <c r="B9935" t="s">
        <v>36502</v>
      </c>
      <c r="C9935" t="s">
        <v>36503</v>
      </c>
      <c r="D9935" t="s">
        <v>1275</v>
      </c>
      <c r="E9935" t="s">
        <v>14</v>
      </c>
      <c r="F9935" t="s">
        <v>21</v>
      </c>
      <c r="G9935" t="s">
        <v>138</v>
      </c>
      <c r="H9935" t="s">
        <v>139</v>
      </c>
      <c r="I9935" t="s">
        <v>8042</v>
      </c>
      <c r="K9935" t="b">
        <f>IFERROR(VLOOKUP(F9935,english_mapping!A:B,2,FALSE),"NA")</f>
        <v>1</v>
      </c>
      <c r="L9935" t="str">
        <f t="shared" si="155"/>
        <v>Health Care</v>
      </c>
    </row>
    <row r="9936" spans="1:12" x14ac:dyDescent="0.25">
      <c r="A9936" t="s">
        <v>36504</v>
      </c>
      <c r="B9936" t="s">
        <v>36505</v>
      </c>
      <c r="C9936" t="s">
        <v>36506</v>
      </c>
      <c r="D9936" t="s">
        <v>36507</v>
      </c>
      <c r="E9936" t="s">
        <v>14</v>
      </c>
      <c r="F9936" t="s">
        <v>5036</v>
      </c>
      <c r="G9936">
        <v>9</v>
      </c>
      <c r="H9936" t="s">
        <v>7532</v>
      </c>
      <c r="I9936" t="s">
        <v>7532</v>
      </c>
      <c r="J9936" s="1">
        <v>41124</v>
      </c>
      <c r="K9936" t="b">
        <f>IFERROR(VLOOKUP(F9936,english_mapping!A:B,2,FALSE),"NA")</f>
        <v>0</v>
      </c>
      <c r="L9936" t="str">
        <f t="shared" si="155"/>
        <v>Public Transportation</v>
      </c>
    </row>
    <row r="9937" spans="1:12" x14ac:dyDescent="0.25">
      <c r="A9937" t="s">
        <v>36508</v>
      </c>
      <c r="B9937" t="s">
        <v>36509</v>
      </c>
      <c r="C9937" t="s">
        <v>36510</v>
      </c>
      <c r="D9937" t="s">
        <v>36511</v>
      </c>
      <c r="E9937" t="s">
        <v>205</v>
      </c>
      <c r="F9937" t="s">
        <v>124</v>
      </c>
      <c r="G9937" t="s">
        <v>125</v>
      </c>
      <c r="H9937" t="s">
        <v>126</v>
      </c>
      <c r="I9937" t="s">
        <v>126</v>
      </c>
      <c r="J9937" t="s">
        <v>36512</v>
      </c>
      <c r="K9937" t="b">
        <f>IFERROR(VLOOKUP(F9937,english_mapping!A:B,2,FALSE),"NA")</f>
        <v>1</v>
      </c>
      <c r="L9937" t="str">
        <f t="shared" si="155"/>
        <v>Apps</v>
      </c>
    </row>
    <row r="9938" spans="1:12" x14ac:dyDescent="0.25">
      <c r="A9938" t="s">
        <v>36513</v>
      </c>
      <c r="B9938" t="s">
        <v>36514</v>
      </c>
      <c r="C9938" t="s">
        <v>36515</v>
      </c>
      <c r="D9938" t="s">
        <v>36516</v>
      </c>
      <c r="E9938" t="s">
        <v>205</v>
      </c>
      <c r="F9938" t="s">
        <v>21</v>
      </c>
      <c r="G9938" t="s">
        <v>59</v>
      </c>
      <c r="H9938" t="s">
        <v>60</v>
      </c>
      <c r="I9938" t="s">
        <v>66</v>
      </c>
      <c r="J9938" s="1">
        <v>40553</v>
      </c>
      <c r="K9938" t="b">
        <f>IFERROR(VLOOKUP(F9938,english_mapping!A:B,2,FALSE),"NA")</f>
        <v>1</v>
      </c>
      <c r="L9938" t="str">
        <f t="shared" si="155"/>
        <v>Cars</v>
      </c>
    </row>
    <row r="9939" spans="1:12" x14ac:dyDescent="0.25">
      <c r="A9939" t="s">
        <v>36517</v>
      </c>
      <c r="B9939" t="s">
        <v>36518</v>
      </c>
      <c r="C9939" t="s">
        <v>36519</v>
      </c>
      <c r="D9939" t="s">
        <v>70</v>
      </c>
      <c r="E9939" t="s">
        <v>14</v>
      </c>
      <c r="F9939" t="s">
        <v>21</v>
      </c>
      <c r="G9939" t="s">
        <v>59</v>
      </c>
      <c r="H9939" t="s">
        <v>90</v>
      </c>
      <c r="I9939" t="s">
        <v>1307</v>
      </c>
      <c r="J9939" s="1">
        <v>35796</v>
      </c>
      <c r="K9939" t="b">
        <f>IFERROR(VLOOKUP(F9939,english_mapping!A:B,2,FALSE),"NA")</f>
        <v>1</v>
      </c>
      <c r="L9939" t="str">
        <f t="shared" si="155"/>
        <v>E-Commerce</v>
      </c>
    </row>
    <row r="9940" spans="1:12" x14ac:dyDescent="0.25">
      <c r="A9940" t="s">
        <v>36520</v>
      </c>
      <c r="B9940" t="s">
        <v>36521</v>
      </c>
      <c r="C9940" t="s">
        <v>36522</v>
      </c>
      <c r="D9940" t="s">
        <v>36523</v>
      </c>
      <c r="E9940" t="s">
        <v>14</v>
      </c>
      <c r="F9940" t="s">
        <v>33</v>
      </c>
      <c r="G9940">
        <v>23</v>
      </c>
      <c r="H9940" t="s">
        <v>179</v>
      </c>
      <c r="I9940" t="s">
        <v>179</v>
      </c>
      <c r="J9940" s="1">
        <v>41650</v>
      </c>
      <c r="K9940" t="b">
        <f>IFERROR(VLOOKUP(F9940,english_mapping!A:B,2,FALSE),"NA")</f>
        <v>0</v>
      </c>
      <c r="L9940" t="str">
        <f t="shared" si="155"/>
        <v>Health Diagnostics</v>
      </c>
    </row>
    <row r="9941" spans="1:12" x14ac:dyDescent="0.25">
      <c r="A9941" t="s">
        <v>36524</v>
      </c>
      <c r="B9941" t="s">
        <v>36525</v>
      </c>
      <c r="C9941" t="s">
        <v>36526</v>
      </c>
      <c r="D9941" t="s">
        <v>2381</v>
      </c>
      <c r="E9941" t="s">
        <v>14</v>
      </c>
      <c r="F9941" t="s">
        <v>21</v>
      </c>
      <c r="G9941" t="s">
        <v>59</v>
      </c>
      <c r="H9941" t="s">
        <v>936</v>
      </c>
      <c r="I9941" t="s">
        <v>936</v>
      </c>
      <c r="J9941" s="1">
        <v>42007</v>
      </c>
      <c r="K9941" t="b">
        <f>IFERROR(VLOOKUP(F9941,english_mapping!A:B,2,FALSE),"NA")</f>
        <v>1</v>
      </c>
      <c r="L9941" t="str">
        <f t="shared" si="155"/>
        <v>Consulting</v>
      </c>
    </row>
    <row r="9942" spans="1:12" x14ac:dyDescent="0.25">
      <c r="A9942" t="s">
        <v>36527</v>
      </c>
      <c r="B9942" t="s">
        <v>36528</v>
      </c>
      <c r="D9942" t="s">
        <v>36529</v>
      </c>
      <c r="E9942" t="s">
        <v>14</v>
      </c>
      <c r="J9942" s="1">
        <v>39814</v>
      </c>
      <c r="K9942" t="str">
        <f>IFERROR(VLOOKUP(F9942,english_mapping!A:B,2,FALSE),"NA")</f>
        <v>NA</v>
      </c>
      <c r="L9942" t="str">
        <f t="shared" si="155"/>
        <v>Auctions</v>
      </c>
    </row>
    <row r="9943" spans="1:12" x14ac:dyDescent="0.25">
      <c r="A9943" t="s">
        <v>36530</v>
      </c>
      <c r="B9943" t="s">
        <v>36531</v>
      </c>
      <c r="C9943" t="s">
        <v>36532</v>
      </c>
      <c r="D9943" t="s">
        <v>1318</v>
      </c>
      <c r="E9943" t="s">
        <v>14</v>
      </c>
      <c r="F9943" t="s">
        <v>124</v>
      </c>
      <c r="G9943" t="s">
        <v>3475</v>
      </c>
      <c r="H9943" t="s">
        <v>3476</v>
      </c>
      <c r="I9943" t="s">
        <v>3476</v>
      </c>
      <c r="J9943" s="1">
        <v>41770</v>
      </c>
      <c r="K9943" t="b">
        <f>IFERROR(VLOOKUP(F9943,english_mapping!A:B,2,FALSE),"NA")</f>
        <v>1</v>
      </c>
      <c r="L9943" t="str">
        <f t="shared" si="155"/>
        <v>Automotive</v>
      </c>
    </row>
    <row r="9944" spans="1:12" x14ac:dyDescent="0.25">
      <c r="A9944" t="s">
        <v>36533</v>
      </c>
      <c r="B9944" t="s">
        <v>36534</v>
      </c>
      <c r="C9944" t="s">
        <v>36535</v>
      </c>
      <c r="D9944" t="s">
        <v>36536</v>
      </c>
      <c r="E9944" t="s">
        <v>14</v>
      </c>
      <c r="F9944" t="s">
        <v>8350</v>
      </c>
      <c r="G9944">
        <v>14</v>
      </c>
      <c r="H9944" t="s">
        <v>17322</v>
      </c>
      <c r="I9944" t="s">
        <v>17322</v>
      </c>
      <c r="J9944" s="1">
        <v>42006</v>
      </c>
      <c r="K9944" t="b">
        <f>IFERROR(VLOOKUP(F9944,english_mapping!A:B,2,FALSE),"NA")</f>
        <v>0</v>
      </c>
      <c r="L9944" t="str">
        <f t="shared" si="155"/>
        <v>Cars</v>
      </c>
    </row>
    <row r="9945" spans="1:12" x14ac:dyDescent="0.25">
      <c r="A9945" t="s">
        <v>36537</v>
      </c>
      <c r="B9945" t="s">
        <v>36538</v>
      </c>
      <c r="C9945" t="s">
        <v>36539</v>
      </c>
      <c r="E9945" t="s">
        <v>14</v>
      </c>
      <c r="F9945" t="s">
        <v>52</v>
      </c>
      <c r="G9945" t="s">
        <v>53</v>
      </c>
      <c r="H9945" t="s">
        <v>36540</v>
      </c>
      <c r="I9945" t="s">
        <v>36540</v>
      </c>
      <c r="K9945" t="b">
        <f>IFERROR(VLOOKUP(F9945,english_mapping!A:B,2,FALSE),"NA")</f>
        <v>1</v>
      </c>
      <c r="L9945">
        <f t="shared" si="155"/>
        <v>0</v>
      </c>
    </row>
    <row r="9946" spans="1:12" x14ac:dyDescent="0.25">
      <c r="A9946" t="s">
        <v>36541</v>
      </c>
      <c r="B9946" t="s">
        <v>36542</v>
      </c>
      <c r="C9946" t="s">
        <v>36543</v>
      </c>
      <c r="D9946" t="s">
        <v>36544</v>
      </c>
      <c r="E9946" t="s">
        <v>14</v>
      </c>
      <c r="F9946" t="s">
        <v>21</v>
      </c>
      <c r="G9946" t="s">
        <v>84</v>
      </c>
      <c r="H9946" t="s">
        <v>598</v>
      </c>
      <c r="I9946" t="s">
        <v>598</v>
      </c>
      <c r="J9946" t="s">
        <v>36545</v>
      </c>
      <c r="K9946" t="b">
        <f>IFERROR(VLOOKUP(F9946,english_mapping!A:B,2,FALSE),"NA")</f>
        <v>1</v>
      </c>
      <c r="L9946" t="str">
        <f t="shared" si="155"/>
        <v>Consumer Goods</v>
      </c>
    </row>
    <row r="9947" spans="1:12" x14ac:dyDescent="0.25">
      <c r="A9947" t="s">
        <v>36546</v>
      </c>
      <c r="B9947" t="s">
        <v>36547</v>
      </c>
      <c r="C9947" t="s">
        <v>36548</v>
      </c>
      <c r="D9947" t="s">
        <v>316</v>
      </c>
      <c r="E9947" t="s">
        <v>14</v>
      </c>
      <c r="F9947" t="s">
        <v>124</v>
      </c>
      <c r="G9947" t="s">
        <v>125</v>
      </c>
      <c r="H9947" t="s">
        <v>126</v>
      </c>
      <c r="I9947" t="s">
        <v>126</v>
      </c>
      <c r="J9947" s="1">
        <v>42005</v>
      </c>
      <c r="K9947" t="b">
        <f>IFERROR(VLOOKUP(F9947,english_mapping!A:B,2,FALSE),"NA")</f>
        <v>1</v>
      </c>
      <c r="L9947" t="str">
        <f t="shared" si="155"/>
        <v>Internet</v>
      </c>
    </row>
    <row r="9948" spans="1:12" x14ac:dyDescent="0.25">
      <c r="A9948" t="s">
        <v>36549</v>
      </c>
      <c r="B9948" t="s">
        <v>36550</v>
      </c>
      <c r="C9948" t="s">
        <v>36551</v>
      </c>
      <c r="D9948" t="s">
        <v>130</v>
      </c>
      <c r="E9948" t="s">
        <v>14</v>
      </c>
      <c r="F9948" t="s">
        <v>21</v>
      </c>
      <c r="G9948" t="s">
        <v>434</v>
      </c>
      <c r="H9948" t="s">
        <v>535</v>
      </c>
      <c r="I9948" t="s">
        <v>3742</v>
      </c>
      <c r="J9948" s="1">
        <v>40544</v>
      </c>
      <c r="K9948" t="b">
        <f>IFERROR(VLOOKUP(F9948,english_mapping!A:B,2,FALSE),"NA")</f>
        <v>1</v>
      </c>
      <c r="L9948" t="str">
        <f t="shared" si="155"/>
        <v>Search</v>
      </c>
    </row>
    <row r="9949" spans="1:12" x14ac:dyDescent="0.25">
      <c r="A9949" t="s">
        <v>36552</v>
      </c>
      <c r="B9949" t="s">
        <v>36553</v>
      </c>
      <c r="C9949" t="s">
        <v>36554</v>
      </c>
      <c r="D9949" t="s">
        <v>36555</v>
      </c>
      <c r="E9949" t="s">
        <v>14</v>
      </c>
      <c r="F9949" t="s">
        <v>712</v>
      </c>
      <c r="J9949" s="1">
        <v>41640</v>
      </c>
      <c r="K9949" t="b">
        <f>IFERROR(VLOOKUP(F9949,english_mapping!A:B,2,FALSE),"NA")</f>
        <v>0</v>
      </c>
      <c r="L9949" t="str">
        <f t="shared" si="155"/>
        <v>Content</v>
      </c>
    </row>
    <row r="9950" spans="1:12" x14ac:dyDescent="0.25">
      <c r="A9950" t="s">
        <v>36556</v>
      </c>
      <c r="B9950" t="s">
        <v>36557</v>
      </c>
      <c r="C9950" t="s">
        <v>36558</v>
      </c>
      <c r="D9950" t="s">
        <v>36559</v>
      </c>
      <c r="E9950" t="s">
        <v>14</v>
      </c>
      <c r="F9950" t="s">
        <v>52</v>
      </c>
      <c r="G9950" t="s">
        <v>200</v>
      </c>
      <c r="H9950" t="s">
        <v>201</v>
      </c>
      <c r="I9950" t="s">
        <v>36560</v>
      </c>
      <c r="J9950" s="1">
        <v>39448</v>
      </c>
      <c r="K9950" t="b">
        <f>IFERROR(VLOOKUP(F9950,english_mapping!A:B,2,FALSE),"NA")</f>
        <v>1</v>
      </c>
      <c r="L9950" t="str">
        <f t="shared" si="155"/>
        <v>Finance</v>
      </c>
    </row>
    <row r="9951" spans="1:12" x14ac:dyDescent="0.25">
      <c r="A9951" t="s">
        <v>36561</v>
      </c>
      <c r="B9951" t="s">
        <v>36562</v>
      </c>
      <c r="C9951" t="s">
        <v>36563</v>
      </c>
      <c r="D9951" t="s">
        <v>38</v>
      </c>
      <c r="E9951" t="s">
        <v>14</v>
      </c>
      <c r="F9951" t="s">
        <v>634</v>
      </c>
      <c r="G9951">
        <v>12</v>
      </c>
      <c r="H9951" t="s">
        <v>898</v>
      </c>
      <c r="I9951" t="s">
        <v>36564</v>
      </c>
      <c r="J9951" t="s">
        <v>36565</v>
      </c>
      <c r="K9951" t="b">
        <f>IFERROR(VLOOKUP(F9951,english_mapping!A:B,2,FALSE),"NA")</f>
        <v>0</v>
      </c>
      <c r="L9951" t="str">
        <f t="shared" si="155"/>
        <v>Software</v>
      </c>
    </row>
    <row r="9952" spans="1:12" x14ac:dyDescent="0.25">
      <c r="A9952" t="s">
        <v>36566</v>
      </c>
      <c r="B9952" t="s">
        <v>36567</v>
      </c>
      <c r="C9952" t="s">
        <v>36568</v>
      </c>
      <c r="D9952" t="s">
        <v>38</v>
      </c>
      <c r="E9952" t="s">
        <v>14</v>
      </c>
      <c r="F9952" t="s">
        <v>1087</v>
      </c>
      <c r="G9952">
        <v>2</v>
      </c>
      <c r="H9952" t="s">
        <v>36569</v>
      </c>
      <c r="I9952" t="s">
        <v>36569</v>
      </c>
      <c r="K9952" t="b">
        <f>IFERROR(VLOOKUP(F9952,english_mapping!A:B,2,FALSE),"NA")</f>
        <v>0</v>
      </c>
      <c r="L9952" t="str">
        <f t="shared" si="155"/>
        <v>Software</v>
      </c>
    </row>
    <row r="9953" spans="1:12" x14ac:dyDescent="0.25">
      <c r="A9953" t="s">
        <v>36570</v>
      </c>
      <c r="B9953" t="s">
        <v>36571</v>
      </c>
      <c r="C9953" t="s">
        <v>36572</v>
      </c>
      <c r="D9953" t="s">
        <v>36573</v>
      </c>
      <c r="E9953" t="s">
        <v>14</v>
      </c>
      <c r="F9953" t="s">
        <v>21</v>
      </c>
      <c r="G9953" t="s">
        <v>822</v>
      </c>
      <c r="H9953" t="s">
        <v>823</v>
      </c>
      <c r="I9953" t="s">
        <v>823</v>
      </c>
      <c r="J9953" s="1">
        <v>37988</v>
      </c>
      <c r="K9953" t="b">
        <f>IFERROR(VLOOKUP(F9953,english_mapping!A:B,2,FALSE),"NA")</f>
        <v>1</v>
      </c>
      <c r="L9953" t="str">
        <f t="shared" si="155"/>
        <v>Clean Energy</v>
      </c>
    </row>
    <row r="9954" spans="1:12" x14ac:dyDescent="0.25">
      <c r="A9954" t="s">
        <v>36574</v>
      </c>
      <c r="B9954" t="s">
        <v>36575</v>
      </c>
      <c r="C9954" t="s">
        <v>36576</v>
      </c>
      <c r="D9954" t="s">
        <v>36577</v>
      </c>
      <c r="E9954" t="s">
        <v>109</v>
      </c>
      <c r="F9954" t="s">
        <v>21</v>
      </c>
      <c r="G9954" t="s">
        <v>39</v>
      </c>
      <c r="H9954" t="s">
        <v>281</v>
      </c>
      <c r="I9954" t="s">
        <v>2832</v>
      </c>
      <c r="J9954" s="1">
        <v>39814</v>
      </c>
      <c r="K9954" t="b">
        <f>IFERROR(VLOOKUP(F9954,english_mapping!A:B,2,FALSE),"NA")</f>
        <v>1</v>
      </c>
      <c r="L9954" t="str">
        <f t="shared" si="155"/>
        <v>Document Management</v>
      </c>
    </row>
    <row r="9955" spans="1:12" x14ac:dyDescent="0.25">
      <c r="A9955" t="s">
        <v>36578</v>
      </c>
      <c r="B9955" t="s">
        <v>36579</v>
      </c>
      <c r="C9955" t="s">
        <v>36580</v>
      </c>
      <c r="D9955" t="s">
        <v>36581</v>
      </c>
      <c r="E9955" t="s">
        <v>14</v>
      </c>
      <c r="F9955" t="s">
        <v>21</v>
      </c>
      <c r="G9955" t="s">
        <v>154</v>
      </c>
      <c r="H9955" t="s">
        <v>242</v>
      </c>
      <c r="I9955" t="s">
        <v>326</v>
      </c>
      <c r="J9955" s="1">
        <v>40554</v>
      </c>
      <c r="K9955" t="b">
        <f>IFERROR(VLOOKUP(F9955,english_mapping!A:B,2,FALSE),"NA")</f>
        <v>1</v>
      </c>
      <c r="L9955" t="str">
        <f t="shared" si="155"/>
        <v>Finance</v>
      </c>
    </row>
    <row r="9956" spans="1:12" x14ac:dyDescent="0.25">
      <c r="A9956" t="s">
        <v>36582</v>
      </c>
      <c r="B9956" t="s">
        <v>36583</v>
      </c>
      <c r="C9956" t="s">
        <v>36584</v>
      </c>
      <c r="D9956" t="s">
        <v>246</v>
      </c>
      <c r="E9956" t="s">
        <v>14</v>
      </c>
      <c r="F9956" t="s">
        <v>21</v>
      </c>
      <c r="G9956" t="s">
        <v>101</v>
      </c>
      <c r="H9956" t="s">
        <v>102</v>
      </c>
      <c r="I9956" t="s">
        <v>103</v>
      </c>
      <c r="J9956" s="1">
        <v>41275</v>
      </c>
      <c r="K9956" t="b">
        <f>IFERROR(VLOOKUP(F9956,english_mapping!A:B,2,FALSE),"NA")</f>
        <v>1</v>
      </c>
      <c r="L9956" t="str">
        <f t="shared" si="155"/>
        <v>Fashion</v>
      </c>
    </row>
    <row r="9957" spans="1:12" x14ac:dyDescent="0.25">
      <c r="A9957" t="s">
        <v>36585</v>
      </c>
      <c r="B9957" t="s">
        <v>36586</v>
      </c>
      <c r="C9957" t="s">
        <v>36587</v>
      </c>
      <c r="D9957" t="s">
        <v>51</v>
      </c>
      <c r="E9957" t="s">
        <v>109</v>
      </c>
      <c r="F9957" t="s">
        <v>365</v>
      </c>
      <c r="G9957">
        <v>27</v>
      </c>
      <c r="H9957" t="s">
        <v>5461</v>
      </c>
      <c r="I9957" t="s">
        <v>14957</v>
      </c>
      <c r="K9957" t="b">
        <f>IFERROR(VLOOKUP(F9957,english_mapping!A:B,2,FALSE),"NA")</f>
        <v>0</v>
      </c>
      <c r="L9957" t="str">
        <f t="shared" si="155"/>
        <v>Biotechnology</v>
      </c>
    </row>
    <row r="9958" spans="1:12" x14ac:dyDescent="0.25">
      <c r="A9958" t="s">
        <v>36588</v>
      </c>
      <c r="B9958" t="s">
        <v>36589</v>
      </c>
      <c r="C9958" t="s">
        <v>36590</v>
      </c>
      <c r="D9958" t="s">
        <v>36591</v>
      </c>
      <c r="E9958" t="s">
        <v>14</v>
      </c>
      <c r="F9958" t="s">
        <v>21</v>
      </c>
      <c r="G9958" t="s">
        <v>4078</v>
      </c>
      <c r="H9958" t="s">
        <v>3239</v>
      </c>
      <c r="I9958" t="s">
        <v>3239</v>
      </c>
      <c r="J9958" s="1">
        <v>8037</v>
      </c>
      <c r="K9958" t="b">
        <f>IFERROR(VLOOKUP(F9958,english_mapping!A:B,2,FALSE),"NA")</f>
        <v>1</v>
      </c>
      <c r="L9958" t="str">
        <f t="shared" si="155"/>
        <v>Advanced Materials</v>
      </c>
    </row>
    <row r="9959" spans="1:12" x14ac:dyDescent="0.25">
      <c r="A9959" t="s">
        <v>36592</v>
      </c>
      <c r="B9959" t="s">
        <v>36593</v>
      </c>
      <c r="C9959" t="s">
        <v>36594</v>
      </c>
      <c r="D9959" t="s">
        <v>36595</v>
      </c>
      <c r="E9959" t="s">
        <v>14</v>
      </c>
      <c r="F9959" t="s">
        <v>21</v>
      </c>
      <c r="G9959" t="s">
        <v>3238</v>
      </c>
      <c r="H9959" t="s">
        <v>3239</v>
      </c>
      <c r="I9959" t="s">
        <v>3240</v>
      </c>
      <c r="J9959" s="1">
        <v>32874</v>
      </c>
      <c r="K9959" t="b">
        <f>IFERROR(VLOOKUP(F9959,english_mapping!A:B,2,FALSE),"NA")</f>
        <v>1</v>
      </c>
      <c r="L9959" t="str">
        <f t="shared" si="155"/>
        <v>Cable</v>
      </c>
    </row>
    <row r="9960" spans="1:12" x14ac:dyDescent="0.25">
      <c r="A9960" t="s">
        <v>36596</v>
      </c>
      <c r="B9960" t="s">
        <v>36597</v>
      </c>
      <c r="C9960" t="s">
        <v>36598</v>
      </c>
      <c r="D9960" t="s">
        <v>36599</v>
      </c>
      <c r="E9960" t="s">
        <v>14</v>
      </c>
      <c r="F9960" t="s">
        <v>21</v>
      </c>
      <c r="G9960" t="s">
        <v>101</v>
      </c>
      <c r="H9960" t="s">
        <v>102</v>
      </c>
      <c r="I9960" t="s">
        <v>103</v>
      </c>
      <c r="J9960" s="1">
        <v>40920</v>
      </c>
      <c r="K9960" t="b">
        <f>IFERROR(VLOOKUP(F9960,english_mapping!A:B,2,FALSE),"NA")</f>
        <v>1</v>
      </c>
      <c r="L9960" t="str">
        <f t="shared" si="155"/>
        <v>3D Printing</v>
      </c>
    </row>
    <row r="9961" spans="1:12" x14ac:dyDescent="0.25">
      <c r="A9961" t="s">
        <v>36600</v>
      </c>
      <c r="B9961" t="s">
        <v>36601</v>
      </c>
      <c r="C9961" t="s">
        <v>36602</v>
      </c>
      <c r="D9961" t="s">
        <v>36603</v>
      </c>
      <c r="E9961" t="s">
        <v>14</v>
      </c>
      <c r="F9961" t="s">
        <v>21</v>
      </c>
      <c r="G9961" t="s">
        <v>131</v>
      </c>
      <c r="H9961" t="s">
        <v>132</v>
      </c>
      <c r="I9961" t="s">
        <v>1139</v>
      </c>
      <c r="J9961" s="1">
        <v>42005</v>
      </c>
      <c r="K9961" t="b">
        <f>IFERROR(VLOOKUP(F9961,english_mapping!A:B,2,FALSE),"NA")</f>
        <v>1</v>
      </c>
      <c r="L9961" t="str">
        <f t="shared" si="155"/>
        <v>E-Commerce</v>
      </c>
    </row>
    <row r="9962" spans="1:12" x14ac:dyDescent="0.25">
      <c r="A9962" t="s">
        <v>36604</v>
      </c>
      <c r="B9962" t="s">
        <v>36605</v>
      </c>
      <c r="C9962" t="s">
        <v>36606</v>
      </c>
      <c r="D9962" t="s">
        <v>1275</v>
      </c>
      <c r="E9962" t="s">
        <v>14</v>
      </c>
      <c r="F9962" t="s">
        <v>21</v>
      </c>
      <c r="G9962" t="s">
        <v>655</v>
      </c>
      <c r="H9962" t="s">
        <v>656</v>
      </c>
      <c r="I9962" t="s">
        <v>7643</v>
      </c>
      <c r="J9962" s="1">
        <v>38353</v>
      </c>
      <c r="K9962" t="b">
        <f>IFERROR(VLOOKUP(F9962,english_mapping!A:B,2,FALSE),"NA")</f>
        <v>1</v>
      </c>
      <c r="L9962" t="str">
        <f t="shared" si="155"/>
        <v>Health Care</v>
      </c>
    </row>
    <row r="9963" spans="1:12" x14ac:dyDescent="0.25">
      <c r="A9963" t="s">
        <v>36607</v>
      </c>
      <c r="B9963" t="s">
        <v>36608</v>
      </c>
      <c r="C9963" t="s">
        <v>36609</v>
      </c>
      <c r="D9963" t="s">
        <v>36610</v>
      </c>
      <c r="E9963" t="s">
        <v>205</v>
      </c>
      <c r="F9963" t="s">
        <v>21</v>
      </c>
      <c r="G9963" t="s">
        <v>59</v>
      </c>
      <c r="H9963" t="s">
        <v>60</v>
      </c>
      <c r="I9963" t="s">
        <v>66</v>
      </c>
      <c r="J9963" t="s">
        <v>31628</v>
      </c>
      <c r="K9963" t="b">
        <f>IFERROR(VLOOKUP(F9963,english_mapping!A:B,2,FALSE),"NA")</f>
        <v>1</v>
      </c>
      <c r="L9963" t="str">
        <f t="shared" si="155"/>
        <v>Clean Technology</v>
      </c>
    </row>
    <row r="9964" spans="1:12" x14ac:dyDescent="0.25">
      <c r="A9964" t="s">
        <v>36611</v>
      </c>
      <c r="B9964" t="s">
        <v>36612</v>
      </c>
      <c r="C9964" t="s">
        <v>36613</v>
      </c>
      <c r="D9964" t="s">
        <v>1275</v>
      </c>
      <c r="E9964" t="s">
        <v>14</v>
      </c>
      <c r="F9964" t="s">
        <v>712</v>
      </c>
      <c r="G9964">
        <v>3</v>
      </c>
      <c r="H9964" t="s">
        <v>10213</v>
      </c>
      <c r="I9964" t="s">
        <v>36614</v>
      </c>
      <c r="K9964" t="b">
        <f>IFERROR(VLOOKUP(F9964,english_mapping!A:B,2,FALSE),"NA")</f>
        <v>0</v>
      </c>
      <c r="L9964" t="str">
        <f t="shared" si="155"/>
        <v>Health Care</v>
      </c>
    </row>
    <row r="9965" spans="1:12" x14ac:dyDescent="0.25">
      <c r="A9965" t="s">
        <v>36615</v>
      </c>
      <c r="B9965" t="s">
        <v>36616</v>
      </c>
      <c r="C9965" t="s">
        <v>36617</v>
      </c>
      <c r="D9965" t="s">
        <v>1275</v>
      </c>
      <c r="E9965" t="s">
        <v>14</v>
      </c>
      <c r="F9965" t="s">
        <v>712</v>
      </c>
      <c r="G9965">
        <v>2</v>
      </c>
      <c r="H9965" t="s">
        <v>713</v>
      </c>
      <c r="I9965" t="s">
        <v>22650</v>
      </c>
      <c r="J9965" s="1">
        <v>39814</v>
      </c>
      <c r="K9965" t="b">
        <f>IFERROR(VLOOKUP(F9965,english_mapping!A:B,2,FALSE),"NA")</f>
        <v>0</v>
      </c>
      <c r="L9965" t="str">
        <f t="shared" si="155"/>
        <v>Health Care</v>
      </c>
    </row>
    <row r="9966" spans="1:12" x14ac:dyDescent="0.25">
      <c r="A9966" t="s">
        <v>36618</v>
      </c>
      <c r="B9966" t="s">
        <v>36619</v>
      </c>
      <c r="D9966" t="s">
        <v>51</v>
      </c>
      <c r="E9966" t="s">
        <v>14</v>
      </c>
      <c r="F9966" t="s">
        <v>21</v>
      </c>
      <c r="G9966" t="s">
        <v>59</v>
      </c>
      <c r="H9966" t="s">
        <v>60</v>
      </c>
      <c r="I9966" t="s">
        <v>4940</v>
      </c>
      <c r="J9966" s="1">
        <v>37987</v>
      </c>
      <c r="K9966" t="b">
        <f>IFERROR(VLOOKUP(F9966,english_mapping!A:B,2,FALSE),"NA")</f>
        <v>1</v>
      </c>
      <c r="L9966" t="str">
        <f t="shared" si="155"/>
        <v>Biotechnology</v>
      </c>
    </row>
    <row r="9967" spans="1:12" x14ac:dyDescent="0.25">
      <c r="A9967" t="s">
        <v>36620</v>
      </c>
      <c r="B9967" t="s">
        <v>36621</v>
      </c>
      <c r="C9967" t="s">
        <v>36622</v>
      </c>
      <c r="D9967" t="s">
        <v>1318</v>
      </c>
      <c r="E9967" t="s">
        <v>14</v>
      </c>
      <c r="F9967" t="s">
        <v>15</v>
      </c>
      <c r="G9967">
        <v>19</v>
      </c>
      <c r="H9967" t="s">
        <v>479</v>
      </c>
      <c r="I9967" t="s">
        <v>479</v>
      </c>
      <c r="J9967" s="1">
        <v>42008</v>
      </c>
      <c r="K9967" t="b">
        <f>IFERROR(VLOOKUP(F9967,english_mapping!A:B,2,FALSE),"NA")</f>
        <v>1</v>
      </c>
      <c r="L9967" t="str">
        <f t="shared" si="155"/>
        <v>Automotive</v>
      </c>
    </row>
    <row r="9968" spans="1:12" x14ac:dyDescent="0.25">
      <c r="A9968" t="s">
        <v>36623</v>
      </c>
      <c r="B9968" t="s">
        <v>36624</v>
      </c>
      <c r="C9968" t="s">
        <v>36625</v>
      </c>
      <c r="D9968" t="s">
        <v>51</v>
      </c>
      <c r="E9968" t="s">
        <v>14</v>
      </c>
      <c r="F9968" t="s">
        <v>21</v>
      </c>
      <c r="G9968" t="s">
        <v>655</v>
      </c>
      <c r="H9968" t="s">
        <v>656</v>
      </c>
      <c r="I9968" t="s">
        <v>7643</v>
      </c>
      <c r="J9968" s="1">
        <v>40544</v>
      </c>
      <c r="K9968" t="b">
        <f>IFERROR(VLOOKUP(F9968,english_mapping!A:B,2,FALSE),"NA")</f>
        <v>1</v>
      </c>
      <c r="L9968" t="str">
        <f t="shared" si="155"/>
        <v>Biotechnology</v>
      </c>
    </row>
    <row r="9969" spans="1:12" x14ac:dyDescent="0.25">
      <c r="A9969" t="s">
        <v>36626</v>
      </c>
      <c r="B9969" t="s">
        <v>36627</v>
      </c>
      <c r="C9969" t="s">
        <v>36628</v>
      </c>
      <c r="D9969" t="s">
        <v>70</v>
      </c>
      <c r="E9969" t="s">
        <v>14</v>
      </c>
      <c r="J9969" s="1">
        <v>41284</v>
      </c>
      <c r="K9969" t="str">
        <f>IFERROR(VLOOKUP(F9969,english_mapping!A:B,2,FALSE),"NA")</f>
        <v>NA</v>
      </c>
      <c r="L9969" t="str">
        <f t="shared" si="155"/>
        <v>E-Commerce</v>
      </c>
    </row>
    <row r="9970" spans="1:12" x14ac:dyDescent="0.25">
      <c r="A9970" t="s">
        <v>36629</v>
      </c>
      <c r="B9970" t="s">
        <v>36630</v>
      </c>
      <c r="C9970" t="s">
        <v>36631</v>
      </c>
      <c r="D9970" t="s">
        <v>36632</v>
      </c>
      <c r="E9970" t="s">
        <v>205</v>
      </c>
      <c r="F9970" t="s">
        <v>484</v>
      </c>
      <c r="H9970" t="s">
        <v>485</v>
      </c>
      <c r="I9970" t="s">
        <v>485</v>
      </c>
      <c r="J9970" s="1">
        <v>39083</v>
      </c>
      <c r="K9970" t="b">
        <f>IFERROR(VLOOKUP(F9970,english_mapping!A:B,2,FALSE),"NA")</f>
        <v>1</v>
      </c>
      <c r="L9970" t="str">
        <f t="shared" si="155"/>
        <v>E-Commerce</v>
      </c>
    </row>
    <row r="9971" spans="1:12" x14ac:dyDescent="0.25">
      <c r="A9971" t="s">
        <v>36633</v>
      </c>
      <c r="B9971" t="s">
        <v>36634</v>
      </c>
      <c r="C9971" t="s">
        <v>36635</v>
      </c>
      <c r="D9971" t="s">
        <v>36636</v>
      </c>
      <c r="E9971" t="s">
        <v>14</v>
      </c>
      <c r="F9971" t="s">
        <v>21</v>
      </c>
      <c r="G9971" t="s">
        <v>101</v>
      </c>
      <c r="H9971" t="s">
        <v>102</v>
      </c>
      <c r="I9971" t="s">
        <v>103</v>
      </c>
      <c r="J9971" s="1">
        <v>40910</v>
      </c>
      <c r="K9971" t="b">
        <f>IFERROR(VLOOKUP(F9971,english_mapping!A:B,2,FALSE),"NA")</f>
        <v>1</v>
      </c>
      <c r="L9971" t="str">
        <f t="shared" si="155"/>
        <v>Business Intelligence</v>
      </c>
    </row>
    <row r="9972" spans="1:12" x14ac:dyDescent="0.25">
      <c r="A9972" t="s">
        <v>36637</v>
      </c>
      <c r="B9972" t="s">
        <v>36638</v>
      </c>
      <c r="C9972" t="s">
        <v>36639</v>
      </c>
      <c r="D9972" t="s">
        <v>36640</v>
      </c>
      <c r="E9972" t="s">
        <v>14</v>
      </c>
      <c r="F9972" t="s">
        <v>21</v>
      </c>
      <c r="G9972" t="s">
        <v>138</v>
      </c>
      <c r="H9972" t="s">
        <v>139</v>
      </c>
      <c r="I9972" t="s">
        <v>474</v>
      </c>
      <c r="J9972" s="1">
        <v>41285</v>
      </c>
      <c r="K9972" t="b">
        <f>IFERROR(VLOOKUP(F9972,english_mapping!A:B,2,FALSE),"NA")</f>
        <v>1</v>
      </c>
      <c r="L9972" t="str">
        <f t="shared" si="155"/>
        <v>B2B</v>
      </c>
    </row>
    <row r="9973" spans="1:12" x14ac:dyDescent="0.25">
      <c r="A9973" t="s">
        <v>36641</v>
      </c>
      <c r="B9973" t="s">
        <v>36642</v>
      </c>
      <c r="C9973" t="s">
        <v>36643</v>
      </c>
      <c r="D9973" t="s">
        <v>36644</v>
      </c>
      <c r="E9973" t="s">
        <v>14</v>
      </c>
      <c r="F9973" t="s">
        <v>21</v>
      </c>
      <c r="G9973" t="s">
        <v>101</v>
      </c>
      <c r="H9973" t="s">
        <v>102</v>
      </c>
      <c r="I9973" t="s">
        <v>103</v>
      </c>
      <c r="J9973" s="1">
        <v>40909</v>
      </c>
      <c r="K9973" t="b">
        <f>IFERROR(VLOOKUP(F9973,english_mapping!A:B,2,FALSE),"NA")</f>
        <v>1</v>
      </c>
      <c r="L9973" t="str">
        <f t="shared" si="155"/>
        <v>E-Commerce</v>
      </c>
    </row>
    <row r="9974" spans="1:12" x14ac:dyDescent="0.25">
      <c r="A9974" t="s">
        <v>36645</v>
      </c>
      <c r="B9974" t="s">
        <v>36646</v>
      </c>
      <c r="C9974" t="s">
        <v>36647</v>
      </c>
      <c r="D9974" t="s">
        <v>36648</v>
      </c>
      <c r="E9974" t="s">
        <v>14</v>
      </c>
      <c r="F9974" t="s">
        <v>21</v>
      </c>
      <c r="G9974" t="s">
        <v>101</v>
      </c>
      <c r="H9974" t="s">
        <v>102</v>
      </c>
      <c r="I9974" t="s">
        <v>103</v>
      </c>
      <c r="J9974" s="1">
        <v>38718</v>
      </c>
      <c r="K9974" t="b">
        <f>IFERROR(VLOOKUP(F9974,english_mapping!A:B,2,FALSE),"NA")</f>
        <v>1</v>
      </c>
      <c r="L9974" t="str">
        <f t="shared" si="155"/>
        <v>Games</v>
      </c>
    </row>
    <row r="9975" spans="1:12" x14ac:dyDescent="0.25">
      <c r="A9975" t="s">
        <v>36649</v>
      </c>
      <c r="B9975" t="s">
        <v>36650</v>
      </c>
      <c r="D9975" t="s">
        <v>414</v>
      </c>
      <c r="E9975" t="s">
        <v>14</v>
      </c>
      <c r="K9975" t="str">
        <f>IFERROR(VLOOKUP(F9975,english_mapping!A:B,2,FALSE),"NA")</f>
        <v>NA</v>
      </c>
      <c r="L9975" t="str">
        <f t="shared" si="155"/>
        <v>Public Transportation</v>
      </c>
    </row>
    <row r="9976" spans="1:12" x14ac:dyDescent="0.25">
      <c r="A9976" t="s">
        <v>36651</v>
      </c>
      <c r="B9976" t="s">
        <v>36652</v>
      </c>
      <c r="C9976" t="s">
        <v>36653</v>
      </c>
      <c r="D9976" t="s">
        <v>36654</v>
      </c>
      <c r="E9976" t="s">
        <v>14</v>
      </c>
      <c r="F9976" t="s">
        <v>462</v>
      </c>
      <c r="G9976">
        <v>66</v>
      </c>
      <c r="H9976" t="s">
        <v>2758</v>
      </c>
      <c r="I9976" t="s">
        <v>2759</v>
      </c>
      <c r="J9976" s="1">
        <v>41645</v>
      </c>
      <c r="K9976" t="b">
        <f>IFERROR(VLOOKUP(F9976,english_mapping!A:B,2,FALSE),"NA")</f>
        <v>0</v>
      </c>
      <c r="L9976" t="str">
        <f t="shared" si="155"/>
        <v>Enterprise Hardware</v>
      </c>
    </row>
    <row r="9977" spans="1:12" x14ac:dyDescent="0.25">
      <c r="A9977" t="s">
        <v>36655</v>
      </c>
      <c r="B9977" t="s">
        <v>36656</v>
      </c>
      <c r="C9977" t="s">
        <v>36657</v>
      </c>
      <c r="D9977" t="s">
        <v>36658</v>
      </c>
      <c r="E9977" t="s">
        <v>14</v>
      </c>
      <c r="F9977" t="s">
        <v>15</v>
      </c>
      <c r="G9977">
        <v>16</v>
      </c>
      <c r="H9977" t="s">
        <v>16</v>
      </c>
      <c r="I9977" t="s">
        <v>16</v>
      </c>
      <c r="J9977" s="1">
        <v>39814</v>
      </c>
      <c r="K9977" t="b">
        <f>IFERROR(VLOOKUP(F9977,english_mapping!A:B,2,FALSE),"NA")</f>
        <v>1</v>
      </c>
      <c r="L9977" t="str">
        <f t="shared" si="155"/>
        <v>Automotive</v>
      </c>
    </row>
    <row r="9978" spans="1:12" x14ac:dyDescent="0.25">
      <c r="A9978" t="s">
        <v>36659</v>
      </c>
      <c r="B9978" t="s">
        <v>36660</v>
      </c>
      <c r="C9978" t="s">
        <v>36661</v>
      </c>
      <c r="D9978" t="s">
        <v>36662</v>
      </c>
      <c r="E9978" t="s">
        <v>14</v>
      </c>
      <c r="F9978" t="s">
        <v>21</v>
      </c>
      <c r="G9978" t="s">
        <v>84</v>
      </c>
      <c r="H9978" t="s">
        <v>85</v>
      </c>
      <c r="I9978" t="s">
        <v>85</v>
      </c>
      <c r="J9978" s="1">
        <v>41278</v>
      </c>
      <c r="K9978" t="b">
        <f>IFERROR(VLOOKUP(F9978,english_mapping!A:B,2,FALSE),"NA")</f>
        <v>1</v>
      </c>
      <c r="L9978" t="str">
        <f t="shared" si="155"/>
        <v>Advertising</v>
      </c>
    </row>
    <row r="9979" spans="1:12" x14ac:dyDescent="0.25">
      <c r="A9979" t="s">
        <v>36663</v>
      </c>
      <c r="B9979" t="s">
        <v>36664</v>
      </c>
      <c r="C9979" t="s">
        <v>36665</v>
      </c>
      <c r="D9979" t="s">
        <v>36666</v>
      </c>
      <c r="E9979" t="s">
        <v>14</v>
      </c>
      <c r="F9979" t="s">
        <v>52</v>
      </c>
      <c r="G9979" t="s">
        <v>200</v>
      </c>
      <c r="H9979" t="s">
        <v>201</v>
      </c>
      <c r="I9979" t="s">
        <v>247</v>
      </c>
      <c r="J9979" s="1">
        <v>40909</v>
      </c>
      <c r="K9979" t="b">
        <f>IFERROR(VLOOKUP(F9979,english_mapping!A:B,2,FALSE),"NA")</f>
        <v>1</v>
      </c>
      <c r="L9979" t="str">
        <f t="shared" si="155"/>
        <v>Apps</v>
      </c>
    </row>
    <row r="9980" spans="1:12" x14ac:dyDescent="0.25">
      <c r="A9980" t="s">
        <v>36667</v>
      </c>
      <c r="B9980" t="s">
        <v>36668</v>
      </c>
      <c r="C9980" t="s">
        <v>36669</v>
      </c>
      <c r="D9980" t="s">
        <v>36670</v>
      </c>
      <c r="E9980" t="s">
        <v>14</v>
      </c>
      <c r="F9980" t="s">
        <v>21</v>
      </c>
      <c r="G9980" t="s">
        <v>59</v>
      </c>
      <c r="H9980" t="s">
        <v>60</v>
      </c>
      <c r="I9980" t="s">
        <v>66</v>
      </c>
      <c r="J9980" s="1">
        <v>40185</v>
      </c>
      <c r="K9980" t="b">
        <f>IFERROR(VLOOKUP(F9980,english_mapping!A:B,2,FALSE),"NA")</f>
        <v>1</v>
      </c>
      <c r="L9980" t="str">
        <f t="shared" si="155"/>
        <v>Advertising</v>
      </c>
    </row>
    <row r="9981" spans="1:12" x14ac:dyDescent="0.25">
      <c r="A9981" t="s">
        <v>36671</v>
      </c>
      <c r="B9981" t="s">
        <v>36672</v>
      </c>
      <c r="C9981" t="s">
        <v>36673</v>
      </c>
      <c r="D9981" t="s">
        <v>36674</v>
      </c>
      <c r="E9981" t="s">
        <v>14</v>
      </c>
      <c r="F9981" t="s">
        <v>21</v>
      </c>
      <c r="G9981" t="s">
        <v>77</v>
      </c>
      <c r="H9981" t="s">
        <v>1804</v>
      </c>
      <c r="I9981" t="s">
        <v>1804</v>
      </c>
      <c r="J9981" s="1">
        <v>42005</v>
      </c>
      <c r="K9981" t="b">
        <f>IFERROR(VLOOKUP(F9981,english_mapping!A:B,2,FALSE),"NA")</f>
        <v>1</v>
      </c>
      <c r="L9981" t="str">
        <f t="shared" si="155"/>
        <v>Social Media Advertising</v>
      </c>
    </row>
    <row r="9982" spans="1:12" x14ac:dyDescent="0.25">
      <c r="A9982" t="s">
        <v>36675</v>
      </c>
      <c r="B9982" t="s">
        <v>36676</v>
      </c>
      <c r="C9982" t="s">
        <v>36677</v>
      </c>
      <c r="D9982" t="s">
        <v>19430</v>
      </c>
      <c r="E9982" t="s">
        <v>14</v>
      </c>
      <c r="F9982" t="s">
        <v>21</v>
      </c>
      <c r="G9982" t="s">
        <v>1383</v>
      </c>
      <c r="H9982" t="s">
        <v>1384</v>
      </c>
      <c r="I9982" t="s">
        <v>1384</v>
      </c>
      <c r="K9982" t="b">
        <f>IFERROR(VLOOKUP(F9982,english_mapping!A:B,2,FALSE),"NA")</f>
        <v>1</v>
      </c>
      <c r="L9982" t="str">
        <f t="shared" si="155"/>
        <v>Automotive</v>
      </c>
    </row>
    <row r="9983" spans="1:12" x14ac:dyDescent="0.25">
      <c r="A9983" t="s">
        <v>36678</v>
      </c>
      <c r="B9983" t="s">
        <v>36679</v>
      </c>
      <c r="C9983" t="s">
        <v>36680</v>
      </c>
      <c r="D9983" t="s">
        <v>38</v>
      </c>
      <c r="E9983" t="s">
        <v>14</v>
      </c>
      <c r="F9983" t="s">
        <v>15</v>
      </c>
      <c r="G9983">
        <v>19</v>
      </c>
      <c r="H9983" t="s">
        <v>479</v>
      </c>
      <c r="I9983" t="s">
        <v>479</v>
      </c>
      <c r="J9983" s="1">
        <v>40179</v>
      </c>
      <c r="K9983" t="b">
        <f>IFERROR(VLOOKUP(F9983,english_mapping!A:B,2,FALSE),"NA")</f>
        <v>1</v>
      </c>
      <c r="L9983" t="str">
        <f t="shared" si="155"/>
        <v>Software</v>
      </c>
    </row>
    <row r="9984" spans="1:12" x14ac:dyDescent="0.25">
      <c r="A9984" t="s">
        <v>36681</v>
      </c>
      <c r="B9984" t="s">
        <v>36682</v>
      </c>
      <c r="C9984" t="s">
        <v>36683</v>
      </c>
      <c r="D9984" t="s">
        <v>22668</v>
      </c>
      <c r="E9984" t="s">
        <v>14</v>
      </c>
      <c r="F9984" t="s">
        <v>15</v>
      </c>
      <c r="G9984">
        <v>2</v>
      </c>
      <c r="H9984" t="s">
        <v>3632</v>
      </c>
      <c r="I9984" t="s">
        <v>3632</v>
      </c>
      <c r="J9984" s="1">
        <v>40909</v>
      </c>
      <c r="K9984" t="b">
        <f>IFERROR(VLOOKUP(F9984,english_mapping!A:B,2,FALSE),"NA")</f>
        <v>1</v>
      </c>
      <c r="L9984" t="str">
        <f t="shared" si="155"/>
        <v>Market Research</v>
      </c>
    </row>
    <row r="9985" spans="1:12" x14ac:dyDescent="0.25">
      <c r="A9985" t="s">
        <v>36684</v>
      </c>
      <c r="B9985" t="s">
        <v>36685</v>
      </c>
      <c r="C9985" t="s">
        <v>36686</v>
      </c>
      <c r="D9985" t="s">
        <v>36687</v>
      </c>
      <c r="E9985" t="s">
        <v>14</v>
      </c>
      <c r="F9985" t="s">
        <v>21</v>
      </c>
      <c r="G9985" t="s">
        <v>84</v>
      </c>
      <c r="H9985" t="s">
        <v>3647</v>
      </c>
      <c r="I9985" t="s">
        <v>3647</v>
      </c>
      <c r="J9985" s="1">
        <v>40551</v>
      </c>
      <c r="K9985" t="b">
        <f>IFERROR(VLOOKUP(F9985,english_mapping!A:B,2,FALSE),"NA")</f>
        <v>1</v>
      </c>
      <c r="L9985" t="str">
        <f t="shared" si="155"/>
        <v>Automotive</v>
      </c>
    </row>
    <row r="9986" spans="1:12" x14ac:dyDescent="0.25">
      <c r="A9986" t="s">
        <v>36688</v>
      </c>
      <c r="B9986" t="s">
        <v>36689</v>
      </c>
      <c r="C9986" t="s">
        <v>36690</v>
      </c>
      <c r="D9986" t="s">
        <v>70</v>
      </c>
      <c r="E9986" t="s">
        <v>109</v>
      </c>
      <c r="F9986" t="s">
        <v>15</v>
      </c>
      <c r="G9986">
        <v>16</v>
      </c>
      <c r="H9986" t="s">
        <v>16</v>
      </c>
      <c r="I9986" t="s">
        <v>16</v>
      </c>
      <c r="J9986" s="1">
        <v>38353</v>
      </c>
      <c r="K9986" t="b">
        <f>IFERROR(VLOOKUP(F9986,english_mapping!A:B,2,FALSE),"NA")</f>
        <v>1</v>
      </c>
      <c r="L9986" t="str">
        <f t="shared" si="155"/>
        <v>E-Commerce</v>
      </c>
    </row>
    <row r="9987" spans="1:12" x14ac:dyDescent="0.25">
      <c r="A9987" t="s">
        <v>36691</v>
      </c>
      <c r="B9987" t="s">
        <v>36692</v>
      </c>
      <c r="C9987" t="s">
        <v>36693</v>
      </c>
      <c r="D9987" t="s">
        <v>36694</v>
      </c>
      <c r="E9987" t="s">
        <v>14</v>
      </c>
      <c r="F9987" t="s">
        <v>25461</v>
      </c>
      <c r="G9987">
        <v>2</v>
      </c>
      <c r="H9987" t="s">
        <v>36695</v>
      </c>
      <c r="I9987" t="s">
        <v>36696</v>
      </c>
      <c r="J9987" t="s">
        <v>10943</v>
      </c>
      <c r="K9987" t="b">
        <f>IFERROR(VLOOKUP(F9987,english_mapping!A:B,2,FALSE),"NA")</f>
        <v>0</v>
      </c>
      <c r="L9987" t="str">
        <f t="shared" si="155"/>
        <v>Cars</v>
      </c>
    </row>
    <row r="9988" spans="1:12" x14ac:dyDescent="0.25">
      <c r="A9988" t="s">
        <v>36697</v>
      </c>
      <c r="B9988" t="s">
        <v>36698</v>
      </c>
      <c r="C9988" t="s">
        <v>36699</v>
      </c>
      <c r="D9988" t="s">
        <v>36700</v>
      </c>
      <c r="E9988" t="s">
        <v>14</v>
      </c>
      <c r="F9988" t="s">
        <v>161</v>
      </c>
      <c r="G9988" t="s">
        <v>1488</v>
      </c>
      <c r="H9988" t="s">
        <v>36701</v>
      </c>
      <c r="I9988" t="s">
        <v>36701</v>
      </c>
      <c r="J9988" s="1">
        <v>39814</v>
      </c>
      <c r="K9988" t="b">
        <f>IFERROR(VLOOKUP(F9988,english_mapping!A:B,2,FALSE),"NA")</f>
        <v>0</v>
      </c>
      <c r="L9988" t="str">
        <f t="shared" ref="L9988:L10051" si="156">IFERROR(LEFT(D9988,(FIND("|",D9988))-1),D9988)</f>
        <v>Automotive</v>
      </c>
    </row>
    <row r="9989" spans="1:12" x14ac:dyDescent="0.25">
      <c r="A9989" t="s">
        <v>36702</v>
      </c>
      <c r="B9989" t="s">
        <v>36703</v>
      </c>
      <c r="C9989" t="s">
        <v>36704</v>
      </c>
      <c r="D9989" t="s">
        <v>21618</v>
      </c>
      <c r="E9989" t="s">
        <v>205</v>
      </c>
      <c r="F9989" t="s">
        <v>21</v>
      </c>
      <c r="G9989" t="s">
        <v>59</v>
      </c>
      <c r="H9989" t="s">
        <v>60</v>
      </c>
      <c r="I9989" t="s">
        <v>13559</v>
      </c>
      <c r="J9989" s="1">
        <v>39457</v>
      </c>
      <c r="K9989" t="b">
        <f>IFERROR(VLOOKUP(F9989,english_mapping!A:B,2,FALSE),"NA")</f>
        <v>1</v>
      </c>
      <c r="L9989" t="str">
        <f t="shared" si="156"/>
        <v>Auto</v>
      </c>
    </row>
    <row r="9990" spans="1:12" x14ac:dyDescent="0.25">
      <c r="A9990" t="s">
        <v>36705</v>
      </c>
      <c r="B9990" t="s">
        <v>36706</v>
      </c>
      <c r="C9990" t="s">
        <v>36707</v>
      </c>
      <c r="D9990" t="s">
        <v>36708</v>
      </c>
      <c r="E9990" t="s">
        <v>14</v>
      </c>
      <c r="F9990" t="s">
        <v>124</v>
      </c>
      <c r="G9990" t="s">
        <v>125</v>
      </c>
      <c r="H9990" t="s">
        <v>126</v>
      </c>
      <c r="I9990" t="s">
        <v>126</v>
      </c>
      <c r="J9990" s="1">
        <v>40189</v>
      </c>
      <c r="K9990" t="b">
        <f>IFERROR(VLOOKUP(F9990,english_mapping!A:B,2,FALSE),"NA")</f>
        <v>1</v>
      </c>
      <c r="L9990" t="str">
        <f t="shared" si="156"/>
        <v>Automotive</v>
      </c>
    </row>
    <row r="9991" spans="1:12" x14ac:dyDescent="0.25">
      <c r="A9991" t="s">
        <v>36709</v>
      </c>
      <c r="B9991" t="s">
        <v>36710</v>
      </c>
      <c r="C9991" t="s">
        <v>36711</v>
      </c>
      <c r="D9991" t="s">
        <v>36712</v>
      </c>
      <c r="E9991" t="s">
        <v>109</v>
      </c>
      <c r="F9991" t="s">
        <v>21</v>
      </c>
      <c r="G9991" t="s">
        <v>101</v>
      </c>
      <c r="H9991" t="s">
        <v>102</v>
      </c>
      <c r="I9991" t="s">
        <v>103</v>
      </c>
      <c r="J9991" s="1">
        <v>39452</v>
      </c>
      <c r="K9991" t="b">
        <f>IFERROR(VLOOKUP(F9991,english_mapping!A:B,2,FALSE),"NA")</f>
        <v>1</v>
      </c>
      <c r="L9991" t="str">
        <f t="shared" si="156"/>
        <v>Automotive</v>
      </c>
    </row>
    <row r="9992" spans="1:12" x14ac:dyDescent="0.25">
      <c r="A9992" t="s">
        <v>36713</v>
      </c>
      <c r="B9992" t="s">
        <v>36714</v>
      </c>
      <c r="C9992" t="s">
        <v>36715</v>
      </c>
      <c r="D9992" t="s">
        <v>36716</v>
      </c>
      <c r="E9992" t="s">
        <v>14</v>
      </c>
      <c r="F9992" t="s">
        <v>21</v>
      </c>
      <c r="G9992" t="s">
        <v>59</v>
      </c>
      <c r="H9992" t="s">
        <v>1249</v>
      </c>
      <c r="I9992" t="s">
        <v>3123</v>
      </c>
      <c r="J9992" s="1">
        <v>41640</v>
      </c>
      <c r="K9992" t="b">
        <f>IFERROR(VLOOKUP(F9992,english_mapping!A:B,2,FALSE),"NA")</f>
        <v>1</v>
      </c>
      <c r="L9992" t="str">
        <f t="shared" si="156"/>
        <v>Automotive</v>
      </c>
    </row>
    <row r="9993" spans="1:12" x14ac:dyDescent="0.25">
      <c r="A9993" t="s">
        <v>36717</v>
      </c>
      <c r="B9993" t="s">
        <v>36718</v>
      </c>
      <c r="C9993" t="s">
        <v>36719</v>
      </c>
      <c r="D9993" t="s">
        <v>1275</v>
      </c>
      <c r="E9993" t="s">
        <v>701</v>
      </c>
      <c r="F9993" t="s">
        <v>21</v>
      </c>
      <c r="G9993" t="s">
        <v>1300</v>
      </c>
      <c r="H9993" t="s">
        <v>1301</v>
      </c>
      <c r="I9993" t="s">
        <v>7333</v>
      </c>
      <c r="K9993" t="b">
        <f>IFERROR(VLOOKUP(F9993,english_mapping!A:B,2,FALSE),"NA")</f>
        <v>1</v>
      </c>
      <c r="L9993" t="str">
        <f t="shared" si="156"/>
        <v>Health Care</v>
      </c>
    </row>
    <row r="9994" spans="1:12" x14ac:dyDescent="0.25">
      <c r="A9994" t="s">
        <v>36720</v>
      </c>
      <c r="B9994" t="s">
        <v>36721</v>
      </c>
      <c r="C9994" t="s">
        <v>36722</v>
      </c>
      <c r="D9994" t="s">
        <v>36723</v>
      </c>
      <c r="E9994" t="s">
        <v>14</v>
      </c>
      <c r="F9994" t="s">
        <v>21</v>
      </c>
      <c r="G9994" t="s">
        <v>154</v>
      </c>
      <c r="H9994" t="s">
        <v>242</v>
      </c>
      <c r="I9994" t="s">
        <v>242</v>
      </c>
      <c r="K9994" t="b">
        <f>IFERROR(VLOOKUP(F9994,english_mapping!A:B,2,FALSE),"NA")</f>
        <v>1</v>
      </c>
      <c r="L9994" t="str">
        <f t="shared" si="156"/>
        <v>Online Shopping</v>
      </c>
    </row>
    <row r="9995" spans="1:12" x14ac:dyDescent="0.25">
      <c r="A9995" t="s">
        <v>36724</v>
      </c>
      <c r="B9995" t="s">
        <v>36725</v>
      </c>
      <c r="C9995" t="s">
        <v>36726</v>
      </c>
      <c r="D9995" t="s">
        <v>284</v>
      </c>
      <c r="E9995" t="s">
        <v>14</v>
      </c>
      <c r="F9995" t="s">
        <v>15</v>
      </c>
      <c r="G9995">
        <v>25</v>
      </c>
      <c r="H9995" t="s">
        <v>147</v>
      </c>
      <c r="I9995" t="s">
        <v>147</v>
      </c>
      <c r="J9995" s="1">
        <v>37987</v>
      </c>
      <c r="K9995" t="b">
        <f>IFERROR(VLOOKUP(F9995,english_mapping!A:B,2,FALSE),"NA")</f>
        <v>1</v>
      </c>
      <c r="L9995" t="str">
        <f t="shared" si="156"/>
        <v>Real Estate</v>
      </c>
    </row>
    <row r="9996" spans="1:12" x14ac:dyDescent="0.25">
      <c r="A9996" t="s">
        <v>36727</v>
      </c>
      <c r="B9996" t="s">
        <v>36728</v>
      </c>
      <c r="C9996" t="s">
        <v>36729</v>
      </c>
      <c r="D9996" t="s">
        <v>1433</v>
      </c>
      <c r="E9996" t="s">
        <v>14</v>
      </c>
      <c r="F9996" t="s">
        <v>21</v>
      </c>
      <c r="G9996" t="s">
        <v>154</v>
      </c>
      <c r="H9996" t="s">
        <v>242</v>
      </c>
      <c r="I9996" t="s">
        <v>15041</v>
      </c>
      <c r="J9996" s="1">
        <v>37622</v>
      </c>
      <c r="K9996" t="b">
        <f>IFERROR(VLOOKUP(F9996,english_mapping!A:B,2,FALSE),"NA")</f>
        <v>1</v>
      </c>
      <c r="L9996" t="str">
        <f t="shared" si="156"/>
        <v>Web Hosting</v>
      </c>
    </row>
    <row r="9997" spans="1:12" x14ac:dyDescent="0.25">
      <c r="A9997" t="s">
        <v>36730</v>
      </c>
      <c r="B9997" t="s">
        <v>36731</v>
      </c>
      <c r="C9997" t="s">
        <v>36732</v>
      </c>
      <c r="D9997" t="s">
        <v>65</v>
      </c>
      <c r="E9997" t="s">
        <v>109</v>
      </c>
      <c r="F9997" t="s">
        <v>21</v>
      </c>
      <c r="G9997" t="s">
        <v>59</v>
      </c>
      <c r="H9997" t="s">
        <v>60</v>
      </c>
      <c r="I9997" t="s">
        <v>736</v>
      </c>
      <c r="J9997" s="1">
        <v>37987</v>
      </c>
      <c r="K9997" t="b">
        <f>IFERROR(VLOOKUP(F9997,english_mapping!A:B,2,FALSE),"NA")</f>
        <v>1</v>
      </c>
      <c r="L9997" t="str">
        <f t="shared" si="156"/>
        <v>Mobile</v>
      </c>
    </row>
    <row r="9998" spans="1:12" x14ac:dyDescent="0.25">
      <c r="A9998" t="s">
        <v>36733</v>
      </c>
      <c r="B9998" t="s">
        <v>36734</v>
      </c>
      <c r="C9998" t="s">
        <v>36735</v>
      </c>
      <c r="D9998" t="s">
        <v>70</v>
      </c>
      <c r="E9998" t="s">
        <v>14</v>
      </c>
      <c r="F9998" t="s">
        <v>124</v>
      </c>
      <c r="G9998" t="s">
        <v>125</v>
      </c>
      <c r="H9998" t="s">
        <v>126</v>
      </c>
      <c r="I9998" t="s">
        <v>126</v>
      </c>
      <c r="J9998" s="1">
        <v>40909</v>
      </c>
      <c r="K9998" t="b">
        <f>IFERROR(VLOOKUP(F9998,english_mapping!A:B,2,FALSE),"NA")</f>
        <v>1</v>
      </c>
      <c r="L9998" t="str">
        <f t="shared" si="156"/>
        <v>E-Commerce</v>
      </c>
    </row>
    <row r="9999" spans="1:12" x14ac:dyDescent="0.25">
      <c r="A9999" t="s">
        <v>36736</v>
      </c>
      <c r="B9999" t="s">
        <v>36737</v>
      </c>
      <c r="C9999" t="s">
        <v>36738</v>
      </c>
      <c r="D9999" t="s">
        <v>36739</v>
      </c>
      <c r="E9999" t="s">
        <v>109</v>
      </c>
      <c r="J9999" s="1">
        <v>40550</v>
      </c>
      <c r="K9999" t="str">
        <f>IFERROR(VLOOKUP(F9999,english_mapping!A:B,2,FALSE),"NA")</f>
        <v>NA</v>
      </c>
      <c r="L9999" t="str">
        <f t="shared" si="156"/>
        <v>Design</v>
      </c>
    </row>
    <row r="10000" spans="1:12" x14ac:dyDescent="0.25">
      <c r="A10000" t="s">
        <v>36740</v>
      </c>
      <c r="B10000" t="s">
        <v>36741</v>
      </c>
      <c r="C10000" t="s">
        <v>36742</v>
      </c>
      <c r="E10000" t="s">
        <v>14</v>
      </c>
      <c r="F10000" t="s">
        <v>52</v>
      </c>
      <c r="G10000" t="s">
        <v>200</v>
      </c>
      <c r="H10000" t="s">
        <v>201</v>
      </c>
      <c r="I10000" t="s">
        <v>201</v>
      </c>
      <c r="K10000" t="b">
        <f>IFERROR(VLOOKUP(F10000,english_mapping!A:B,2,FALSE),"NA")</f>
        <v>1</v>
      </c>
      <c r="L10000">
        <f t="shared" si="156"/>
        <v>0</v>
      </c>
    </row>
    <row r="10001" spans="1:12" x14ac:dyDescent="0.25">
      <c r="A10001" t="s">
        <v>36743</v>
      </c>
      <c r="B10001" t="s">
        <v>36744</v>
      </c>
      <c r="C10001" t="s">
        <v>36745</v>
      </c>
      <c r="D10001" t="s">
        <v>178</v>
      </c>
      <c r="E10001" t="s">
        <v>205</v>
      </c>
      <c r="F10001" t="s">
        <v>21</v>
      </c>
      <c r="G10001" t="s">
        <v>101</v>
      </c>
      <c r="H10001" t="s">
        <v>102</v>
      </c>
      <c r="I10001" t="s">
        <v>103</v>
      </c>
      <c r="K10001" t="b">
        <f>IFERROR(VLOOKUP(F10001,english_mapping!A:B,2,FALSE),"NA")</f>
        <v>1</v>
      </c>
      <c r="L10001" t="str">
        <f t="shared" si="156"/>
        <v>Hospitality</v>
      </c>
    </row>
    <row r="10002" spans="1:12" x14ac:dyDescent="0.25">
      <c r="A10002" t="s">
        <v>36746</v>
      </c>
      <c r="B10002" t="s">
        <v>36747</v>
      </c>
      <c r="C10002" t="s">
        <v>36748</v>
      </c>
      <c r="D10002" t="s">
        <v>36749</v>
      </c>
      <c r="E10002" t="s">
        <v>14</v>
      </c>
      <c r="F10002" t="s">
        <v>21</v>
      </c>
      <c r="G10002" t="s">
        <v>206</v>
      </c>
      <c r="H10002" t="s">
        <v>7094</v>
      </c>
      <c r="I10002" t="s">
        <v>7094</v>
      </c>
      <c r="J10002" s="1">
        <v>41894</v>
      </c>
      <c r="K10002" t="b">
        <f>IFERROR(VLOOKUP(F10002,english_mapping!A:B,2,FALSE),"NA")</f>
        <v>1</v>
      </c>
      <c r="L10002" t="str">
        <f t="shared" si="156"/>
        <v>Real Estate</v>
      </c>
    </row>
    <row r="10003" spans="1:12" x14ac:dyDescent="0.25">
      <c r="A10003" t="s">
        <v>36750</v>
      </c>
      <c r="B10003" t="s">
        <v>36751</v>
      </c>
      <c r="C10003" t="s">
        <v>36752</v>
      </c>
      <c r="D10003" t="s">
        <v>8036</v>
      </c>
      <c r="E10003" t="s">
        <v>14</v>
      </c>
      <c r="F10003" t="s">
        <v>1163</v>
      </c>
      <c r="G10003">
        <v>27</v>
      </c>
      <c r="H10003" t="s">
        <v>1785</v>
      </c>
      <c r="I10003" t="s">
        <v>1786</v>
      </c>
      <c r="J10003" s="1">
        <v>41856</v>
      </c>
      <c r="K10003" t="b">
        <f>IFERROR(VLOOKUP(F10003,english_mapping!A:B,2,FALSE),"NA")</f>
        <v>0</v>
      </c>
      <c r="L10003" t="str">
        <f t="shared" si="156"/>
        <v>Weddings</v>
      </c>
    </row>
    <row r="10004" spans="1:12" x14ac:dyDescent="0.25">
      <c r="A10004" t="s">
        <v>36753</v>
      </c>
      <c r="B10004" t="s">
        <v>36754</v>
      </c>
      <c r="C10004" t="s">
        <v>36755</v>
      </c>
      <c r="D10004" t="s">
        <v>36756</v>
      </c>
      <c r="E10004" t="s">
        <v>14</v>
      </c>
      <c r="F10004" t="s">
        <v>21</v>
      </c>
      <c r="G10004" t="s">
        <v>1428</v>
      </c>
      <c r="H10004" t="s">
        <v>8021</v>
      </c>
      <c r="I10004" t="s">
        <v>16899</v>
      </c>
      <c r="J10004" s="1">
        <v>40911</v>
      </c>
      <c r="K10004" t="b">
        <f>IFERROR(VLOOKUP(F10004,english_mapping!A:B,2,FALSE),"NA")</f>
        <v>1</v>
      </c>
      <c r="L10004" t="str">
        <f t="shared" si="156"/>
        <v>Consumer Goods</v>
      </c>
    </row>
    <row r="10005" spans="1:12" x14ac:dyDescent="0.25">
      <c r="A10005" t="s">
        <v>36757</v>
      </c>
      <c r="B10005" t="s">
        <v>36758</v>
      </c>
      <c r="C10005" t="s">
        <v>36759</v>
      </c>
      <c r="D10005" t="s">
        <v>284</v>
      </c>
      <c r="E10005" t="s">
        <v>14</v>
      </c>
      <c r="F10005" t="s">
        <v>274</v>
      </c>
      <c r="G10005">
        <v>17</v>
      </c>
      <c r="H10005" t="s">
        <v>468</v>
      </c>
      <c r="I10005" t="s">
        <v>468</v>
      </c>
      <c r="J10005" s="1">
        <v>37987</v>
      </c>
      <c r="K10005" t="b">
        <f>IFERROR(VLOOKUP(F10005,english_mapping!A:B,2,FALSE),"NA")</f>
        <v>0</v>
      </c>
      <c r="L10005" t="str">
        <f t="shared" si="156"/>
        <v>Real Estate</v>
      </c>
    </row>
    <row r="10006" spans="1:12" x14ac:dyDescent="0.25">
      <c r="A10006" t="s">
        <v>36760</v>
      </c>
      <c r="B10006" t="s">
        <v>36761</v>
      </c>
      <c r="C10006" t="s">
        <v>36762</v>
      </c>
      <c r="D10006" t="s">
        <v>36763</v>
      </c>
      <c r="E10006" t="s">
        <v>14</v>
      </c>
      <c r="F10006" t="s">
        <v>661</v>
      </c>
      <c r="G10006">
        <v>9</v>
      </c>
      <c r="H10006" t="s">
        <v>2122</v>
      </c>
      <c r="I10006" t="s">
        <v>2122</v>
      </c>
      <c r="J10006" s="1">
        <v>39448</v>
      </c>
      <c r="K10006" t="b">
        <f>IFERROR(VLOOKUP(F10006,english_mapping!A:B,2,FALSE),"NA")</f>
        <v>0</v>
      </c>
      <c r="L10006" t="str">
        <f t="shared" si="156"/>
        <v>Personalization</v>
      </c>
    </row>
    <row r="10007" spans="1:12" x14ac:dyDescent="0.25">
      <c r="A10007" t="s">
        <v>36764</v>
      </c>
      <c r="B10007" t="s">
        <v>36765</v>
      </c>
      <c r="C10007" t="s">
        <v>36766</v>
      </c>
      <c r="D10007" t="s">
        <v>10348</v>
      </c>
      <c r="E10007" t="s">
        <v>205</v>
      </c>
      <c r="F10007" t="s">
        <v>52</v>
      </c>
      <c r="G10007" t="s">
        <v>200</v>
      </c>
      <c r="H10007" t="s">
        <v>201</v>
      </c>
      <c r="I10007" t="s">
        <v>201</v>
      </c>
      <c r="J10007" s="1">
        <v>37987</v>
      </c>
      <c r="K10007" t="b">
        <f>IFERROR(VLOOKUP(F10007,english_mapping!A:B,2,FALSE),"NA")</f>
        <v>1</v>
      </c>
      <c r="L10007" t="str">
        <f t="shared" si="156"/>
        <v>Apps</v>
      </c>
    </row>
    <row r="10008" spans="1:12" x14ac:dyDescent="0.25">
      <c r="A10008" t="s">
        <v>36767</v>
      </c>
      <c r="B10008" t="s">
        <v>36768</v>
      </c>
      <c r="C10008" t="s">
        <v>36769</v>
      </c>
      <c r="D10008" t="s">
        <v>51</v>
      </c>
      <c r="E10008" t="s">
        <v>14</v>
      </c>
      <c r="F10008" t="s">
        <v>21</v>
      </c>
      <c r="G10008" t="s">
        <v>131</v>
      </c>
      <c r="H10008" t="s">
        <v>132</v>
      </c>
      <c r="I10008" t="s">
        <v>1139</v>
      </c>
      <c r="J10008" s="1">
        <v>39814</v>
      </c>
      <c r="K10008" t="b">
        <f>IFERROR(VLOOKUP(F10008,english_mapping!A:B,2,FALSE),"NA")</f>
        <v>1</v>
      </c>
      <c r="L10008" t="str">
        <f t="shared" si="156"/>
        <v>Biotechnology</v>
      </c>
    </row>
    <row r="10009" spans="1:12" x14ac:dyDescent="0.25">
      <c r="A10009" t="s">
        <v>36770</v>
      </c>
      <c r="B10009" t="s">
        <v>36771</v>
      </c>
      <c r="C10009" t="s">
        <v>36772</v>
      </c>
      <c r="D10009" t="s">
        <v>36773</v>
      </c>
      <c r="E10009" t="s">
        <v>14</v>
      </c>
      <c r="F10009" t="s">
        <v>124</v>
      </c>
      <c r="G10009" t="s">
        <v>36774</v>
      </c>
      <c r="H10009" t="s">
        <v>36775</v>
      </c>
      <c r="I10009" t="s">
        <v>36775</v>
      </c>
      <c r="J10009" s="1">
        <v>37622</v>
      </c>
      <c r="K10009" t="b">
        <f>IFERROR(VLOOKUP(F10009,english_mapping!A:B,2,FALSE),"NA")</f>
        <v>1</v>
      </c>
      <c r="L10009" t="str">
        <f t="shared" si="156"/>
        <v>Environmental Innovation</v>
      </c>
    </row>
    <row r="10010" spans="1:12" x14ac:dyDescent="0.25">
      <c r="A10010" t="s">
        <v>36776</v>
      </c>
      <c r="B10010" t="s">
        <v>36777</v>
      </c>
      <c r="D10010" t="s">
        <v>3474</v>
      </c>
      <c r="E10010" t="s">
        <v>205</v>
      </c>
      <c r="F10010" t="s">
        <v>21</v>
      </c>
      <c r="G10010" t="s">
        <v>285</v>
      </c>
      <c r="H10010" t="s">
        <v>587</v>
      </c>
      <c r="I10010" t="s">
        <v>587</v>
      </c>
      <c r="K10010" t="b">
        <f>IFERROR(VLOOKUP(F10010,english_mapping!A:B,2,FALSE),"NA")</f>
        <v>1</v>
      </c>
      <c r="L10010" t="str">
        <f t="shared" si="156"/>
        <v>Information Technology</v>
      </c>
    </row>
    <row r="10011" spans="1:12" x14ac:dyDescent="0.25">
      <c r="A10011" t="s">
        <v>36778</v>
      </c>
      <c r="B10011" t="s">
        <v>36779</v>
      </c>
      <c r="C10011" t="s">
        <v>36780</v>
      </c>
      <c r="D10011" t="s">
        <v>36781</v>
      </c>
      <c r="E10011" t="s">
        <v>14</v>
      </c>
      <c r="F10011" t="s">
        <v>21</v>
      </c>
      <c r="G10011" t="s">
        <v>101</v>
      </c>
      <c r="H10011" t="s">
        <v>102</v>
      </c>
      <c r="I10011" t="s">
        <v>103</v>
      </c>
      <c r="J10011" s="1">
        <v>40544</v>
      </c>
      <c r="K10011" t="b">
        <f>IFERROR(VLOOKUP(F10011,english_mapping!A:B,2,FALSE),"NA")</f>
        <v>1</v>
      </c>
      <c r="L10011" t="str">
        <f t="shared" si="156"/>
        <v>Analytics</v>
      </c>
    </row>
    <row r="10012" spans="1:12" x14ac:dyDescent="0.25">
      <c r="A10012" t="s">
        <v>36782</v>
      </c>
      <c r="B10012" t="s">
        <v>36783</v>
      </c>
      <c r="E10012" t="s">
        <v>14</v>
      </c>
      <c r="F10012" t="s">
        <v>21</v>
      </c>
      <c r="G10012" t="s">
        <v>1360</v>
      </c>
      <c r="H10012" t="s">
        <v>1361</v>
      </c>
      <c r="I10012" t="s">
        <v>14412</v>
      </c>
      <c r="K10012" t="b">
        <f>IFERROR(VLOOKUP(F10012,english_mapping!A:B,2,FALSE),"NA")</f>
        <v>1</v>
      </c>
      <c r="L10012">
        <f t="shared" si="156"/>
        <v>0</v>
      </c>
    </row>
    <row r="10013" spans="1:12" x14ac:dyDescent="0.25">
      <c r="A10013" t="s">
        <v>36784</v>
      </c>
      <c r="B10013" t="s">
        <v>36785</v>
      </c>
      <c r="C10013" t="s">
        <v>36786</v>
      </c>
      <c r="D10013" t="s">
        <v>123</v>
      </c>
      <c r="E10013" t="s">
        <v>14</v>
      </c>
      <c r="F10013" t="s">
        <v>21</v>
      </c>
      <c r="G10013" t="s">
        <v>206</v>
      </c>
      <c r="H10013" t="s">
        <v>207</v>
      </c>
      <c r="I10013" t="s">
        <v>207</v>
      </c>
      <c r="J10013" t="s">
        <v>36787</v>
      </c>
      <c r="K10013" t="b">
        <f>IFERROR(VLOOKUP(F10013,english_mapping!A:B,2,FALSE),"NA")</f>
        <v>1</v>
      </c>
      <c r="L10013" t="str">
        <f t="shared" si="156"/>
        <v>Education</v>
      </c>
    </row>
    <row r="10014" spans="1:12" x14ac:dyDescent="0.25">
      <c r="A10014" t="s">
        <v>36788</v>
      </c>
      <c r="B10014" t="s">
        <v>36789</v>
      </c>
      <c r="C10014" t="s">
        <v>36790</v>
      </c>
      <c r="D10014" t="s">
        <v>123</v>
      </c>
      <c r="E10014" t="s">
        <v>14</v>
      </c>
      <c r="F10014" t="s">
        <v>21</v>
      </c>
      <c r="G10014" t="s">
        <v>206</v>
      </c>
      <c r="H10014" t="s">
        <v>207</v>
      </c>
      <c r="I10014" t="s">
        <v>207</v>
      </c>
      <c r="J10014" t="s">
        <v>36791</v>
      </c>
      <c r="K10014" t="b">
        <f>IFERROR(VLOOKUP(F10014,english_mapping!A:B,2,FALSE),"NA")</f>
        <v>1</v>
      </c>
      <c r="L10014" t="str">
        <f t="shared" si="156"/>
        <v>Education</v>
      </c>
    </row>
    <row r="10015" spans="1:12" x14ac:dyDescent="0.25">
      <c r="A10015" t="s">
        <v>36792</v>
      </c>
      <c r="B10015" t="s">
        <v>36793</v>
      </c>
      <c r="C10015" t="s">
        <v>36794</v>
      </c>
      <c r="D10015" t="s">
        <v>36795</v>
      </c>
      <c r="E10015" t="s">
        <v>14</v>
      </c>
      <c r="F10015" t="s">
        <v>124</v>
      </c>
      <c r="G10015" t="s">
        <v>125</v>
      </c>
      <c r="H10015" t="s">
        <v>126</v>
      </c>
      <c r="I10015" t="s">
        <v>126</v>
      </c>
      <c r="K10015" t="b">
        <f>IFERROR(VLOOKUP(F10015,english_mapping!A:B,2,FALSE),"NA")</f>
        <v>1</v>
      </c>
      <c r="L10015" t="str">
        <f t="shared" si="156"/>
        <v>Law Enforcement</v>
      </c>
    </row>
    <row r="10016" spans="1:12" x14ac:dyDescent="0.25">
      <c r="A10016" t="s">
        <v>36796</v>
      </c>
      <c r="B10016" t="s">
        <v>36797</v>
      </c>
      <c r="C10016" t="s">
        <v>36798</v>
      </c>
      <c r="D10016" t="s">
        <v>130</v>
      </c>
      <c r="E10016" t="s">
        <v>14</v>
      </c>
      <c r="F10016" t="s">
        <v>21</v>
      </c>
      <c r="G10016" t="s">
        <v>655</v>
      </c>
      <c r="H10016" t="s">
        <v>656</v>
      </c>
      <c r="I10016" t="s">
        <v>32932</v>
      </c>
      <c r="J10016" s="1">
        <v>41066</v>
      </c>
      <c r="K10016" t="b">
        <f>IFERROR(VLOOKUP(F10016,english_mapping!A:B,2,FALSE),"NA")</f>
        <v>1</v>
      </c>
      <c r="L10016" t="str">
        <f t="shared" si="156"/>
        <v>Search</v>
      </c>
    </row>
    <row r="10017" spans="1:12" x14ac:dyDescent="0.25">
      <c r="A10017" t="s">
        <v>36799</v>
      </c>
      <c r="B10017" t="s">
        <v>36800</v>
      </c>
      <c r="C10017" t="s">
        <v>36801</v>
      </c>
      <c r="D10017" t="s">
        <v>7991</v>
      </c>
      <c r="E10017" t="s">
        <v>14</v>
      </c>
      <c r="F10017" t="s">
        <v>21</v>
      </c>
      <c r="G10017" t="s">
        <v>1360</v>
      </c>
      <c r="H10017" t="s">
        <v>1361</v>
      </c>
      <c r="I10017" t="s">
        <v>1361</v>
      </c>
      <c r="J10017" s="1">
        <v>42125</v>
      </c>
      <c r="K10017" t="b">
        <f>IFERROR(VLOOKUP(F10017,english_mapping!A:B,2,FALSE),"NA")</f>
        <v>1</v>
      </c>
      <c r="L10017" t="str">
        <f t="shared" si="156"/>
        <v>Legal</v>
      </c>
    </row>
    <row r="10018" spans="1:12" x14ac:dyDescent="0.25">
      <c r="A10018" t="s">
        <v>36802</v>
      </c>
      <c r="B10018" t="s">
        <v>36803</v>
      </c>
      <c r="C10018" t="s">
        <v>36804</v>
      </c>
      <c r="D10018" t="s">
        <v>38</v>
      </c>
      <c r="E10018" t="s">
        <v>14</v>
      </c>
      <c r="F10018" t="s">
        <v>21</v>
      </c>
      <c r="G10018" t="s">
        <v>154</v>
      </c>
      <c r="H10018" t="s">
        <v>242</v>
      </c>
      <c r="I10018" t="s">
        <v>357</v>
      </c>
      <c r="J10018" s="1">
        <v>37257</v>
      </c>
      <c r="K10018" t="b">
        <f>IFERROR(VLOOKUP(F10018,english_mapping!A:B,2,FALSE),"NA")</f>
        <v>1</v>
      </c>
      <c r="L10018" t="str">
        <f t="shared" si="156"/>
        <v>Software</v>
      </c>
    </row>
    <row r="10019" spans="1:12" x14ac:dyDescent="0.25">
      <c r="A10019" t="s">
        <v>36805</v>
      </c>
      <c r="B10019" t="s">
        <v>36806</v>
      </c>
      <c r="C10019" t="s">
        <v>36807</v>
      </c>
      <c r="D10019" t="s">
        <v>36808</v>
      </c>
      <c r="E10019" t="s">
        <v>14</v>
      </c>
      <c r="F10019" t="s">
        <v>346</v>
      </c>
      <c r="G10019">
        <v>7</v>
      </c>
      <c r="H10019" t="s">
        <v>776</v>
      </c>
      <c r="I10019" t="s">
        <v>776</v>
      </c>
      <c r="J10019" s="1">
        <v>40553</v>
      </c>
      <c r="K10019" t="b">
        <f>IFERROR(VLOOKUP(F10019,english_mapping!A:B,2,FALSE),"NA")</f>
        <v>0</v>
      </c>
      <c r="L10019" t="str">
        <f t="shared" si="156"/>
        <v>Chat</v>
      </c>
    </row>
    <row r="10020" spans="1:12" x14ac:dyDescent="0.25">
      <c r="A10020" t="s">
        <v>36809</v>
      </c>
      <c r="B10020" t="s">
        <v>36810</v>
      </c>
      <c r="C10020" t="s">
        <v>36811</v>
      </c>
      <c r="D10020" t="s">
        <v>38</v>
      </c>
      <c r="E10020" t="s">
        <v>14</v>
      </c>
      <c r="F10020" t="s">
        <v>21</v>
      </c>
      <c r="G10020" t="s">
        <v>206</v>
      </c>
      <c r="H10020" t="s">
        <v>207</v>
      </c>
      <c r="I10020" t="s">
        <v>207</v>
      </c>
      <c r="J10020" s="1">
        <v>40179</v>
      </c>
      <c r="K10020" t="b">
        <f>IFERROR(VLOOKUP(F10020,english_mapping!A:B,2,FALSE),"NA")</f>
        <v>1</v>
      </c>
      <c r="L10020" t="str">
        <f t="shared" si="156"/>
        <v>Software</v>
      </c>
    </row>
    <row r="10021" spans="1:12" x14ac:dyDescent="0.25">
      <c r="A10021" t="s">
        <v>36812</v>
      </c>
      <c r="B10021" t="s">
        <v>36813</v>
      </c>
      <c r="C10021" t="s">
        <v>36814</v>
      </c>
      <c r="D10021" t="s">
        <v>36815</v>
      </c>
      <c r="E10021" t="s">
        <v>14</v>
      </c>
      <c r="F10021" t="s">
        <v>21</v>
      </c>
      <c r="G10021" t="s">
        <v>101</v>
      </c>
      <c r="H10021" t="s">
        <v>102</v>
      </c>
      <c r="I10021" t="s">
        <v>103</v>
      </c>
      <c r="J10021" s="1">
        <v>41279</v>
      </c>
      <c r="K10021" t="b">
        <f>IFERROR(VLOOKUP(F10021,english_mapping!A:B,2,FALSE),"NA")</f>
        <v>1</v>
      </c>
      <c r="L10021" t="str">
        <f t="shared" si="156"/>
        <v>Document Management</v>
      </c>
    </row>
    <row r="10022" spans="1:12" x14ac:dyDescent="0.25">
      <c r="A10022" t="s">
        <v>36816</v>
      </c>
      <c r="B10022" t="s">
        <v>36817</v>
      </c>
      <c r="C10022" t="s">
        <v>36818</v>
      </c>
      <c r="D10022" t="s">
        <v>51</v>
      </c>
      <c r="E10022" t="s">
        <v>14</v>
      </c>
      <c r="F10022" t="s">
        <v>21</v>
      </c>
      <c r="G10022" t="s">
        <v>59</v>
      </c>
      <c r="H10022" t="s">
        <v>60</v>
      </c>
      <c r="I10022" t="s">
        <v>2667</v>
      </c>
      <c r="J10022" s="1">
        <v>38718</v>
      </c>
      <c r="K10022" t="b">
        <f>IFERROR(VLOOKUP(F10022,english_mapping!A:B,2,FALSE),"NA")</f>
        <v>1</v>
      </c>
      <c r="L10022" t="str">
        <f t="shared" si="156"/>
        <v>Biotechnology</v>
      </c>
    </row>
    <row r="10023" spans="1:12" x14ac:dyDescent="0.25">
      <c r="A10023" t="s">
        <v>36819</v>
      </c>
      <c r="B10023" t="s">
        <v>36820</v>
      </c>
      <c r="D10023" t="s">
        <v>262</v>
      </c>
      <c r="E10023" t="s">
        <v>205</v>
      </c>
      <c r="F10023" t="s">
        <v>21</v>
      </c>
      <c r="G10023" t="s">
        <v>1267</v>
      </c>
      <c r="H10023" t="s">
        <v>36821</v>
      </c>
      <c r="I10023" t="s">
        <v>2648</v>
      </c>
      <c r="J10023" s="1">
        <v>37257</v>
      </c>
      <c r="K10023" t="b">
        <f>IFERROR(VLOOKUP(F10023,english_mapping!A:B,2,FALSE),"NA")</f>
        <v>1</v>
      </c>
      <c r="L10023" t="str">
        <f t="shared" si="156"/>
        <v>Enterprise Software</v>
      </c>
    </row>
    <row r="10024" spans="1:12" x14ac:dyDescent="0.25">
      <c r="A10024" t="s">
        <v>36822</v>
      </c>
      <c r="B10024" t="s">
        <v>36823</v>
      </c>
      <c r="C10024" t="s">
        <v>36824</v>
      </c>
      <c r="D10024" t="s">
        <v>36825</v>
      </c>
      <c r="E10024" t="s">
        <v>109</v>
      </c>
      <c r="F10024" t="s">
        <v>52</v>
      </c>
      <c r="G10024" t="s">
        <v>200</v>
      </c>
      <c r="H10024" t="s">
        <v>201</v>
      </c>
      <c r="I10024" t="s">
        <v>201</v>
      </c>
      <c r="J10024" s="1">
        <v>37257</v>
      </c>
      <c r="K10024" t="b">
        <f>IFERROR(VLOOKUP(F10024,english_mapping!A:B,2,FALSE),"NA")</f>
        <v>1</v>
      </c>
      <c r="L10024" t="str">
        <f t="shared" si="156"/>
        <v>Curated Web</v>
      </c>
    </row>
    <row r="10025" spans="1:12" x14ac:dyDescent="0.25">
      <c r="A10025" t="s">
        <v>36826</v>
      </c>
      <c r="B10025" t="s">
        <v>36827</v>
      </c>
      <c r="C10025" t="s">
        <v>36828</v>
      </c>
      <c r="D10025" t="s">
        <v>36829</v>
      </c>
      <c r="E10025" t="s">
        <v>14</v>
      </c>
      <c r="F10025" t="s">
        <v>21</v>
      </c>
      <c r="G10025" t="s">
        <v>59</v>
      </c>
      <c r="H10025" t="s">
        <v>90</v>
      </c>
      <c r="I10025" t="s">
        <v>375</v>
      </c>
      <c r="J10025" s="1">
        <v>36161</v>
      </c>
      <c r="K10025" t="b">
        <f>IFERROR(VLOOKUP(F10025,english_mapping!A:B,2,FALSE),"NA")</f>
        <v>1</v>
      </c>
      <c r="L10025" t="str">
        <f t="shared" si="156"/>
        <v>Distributors</v>
      </c>
    </row>
    <row r="10026" spans="1:12" x14ac:dyDescent="0.25">
      <c r="A10026" t="s">
        <v>36830</v>
      </c>
      <c r="B10026" t="s">
        <v>36831</v>
      </c>
      <c r="C10026" t="s">
        <v>36832</v>
      </c>
      <c r="D10026" t="s">
        <v>7991</v>
      </c>
      <c r="E10026" t="s">
        <v>14</v>
      </c>
      <c r="F10026" t="s">
        <v>21</v>
      </c>
      <c r="G10026" t="s">
        <v>59</v>
      </c>
      <c r="H10026" t="s">
        <v>60</v>
      </c>
      <c r="I10026" t="s">
        <v>269</v>
      </c>
      <c r="J10026" s="1">
        <v>41279</v>
      </c>
      <c r="K10026" t="b">
        <f>IFERROR(VLOOKUP(F10026,english_mapping!A:B,2,FALSE),"NA")</f>
        <v>1</v>
      </c>
      <c r="L10026" t="str">
        <f t="shared" si="156"/>
        <v>Legal</v>
      </c>
    </row>
    <row r="10027" spans="1:12" x14ac:dyDescent="0.25">
      <c r="A10027" t="s">
        <v>36833</v>
      </c>
      <c r="B10027" t="s">
        <v>36834</v>
      </c>
      <c r="C10027" t="s">
        <v>36835</v>
      </c>
      <c r="D10027" t="s">
        <v>36836</v>
      </c>
      <c r="E10027" t="s">
        <v>14</v>
      </c>
      <c r="F10027" t="s">
        <v>1283</v>
      </c>
      <c r="G10027">
        <v>42</v>
      </c>
      <c r="H10027" t="s">
        <v>1284</v>
      </c>
      <c r="I10027" t="s">
        <v>1284</v>
      </c>
      <c r="J10027" s="1">
        <v>41275</v>
      </c>
      <c r="K10027" t="b">
        <f>IFERROR(VLOOKUP(F10027,english_mapping!A:B,2,FALSE),"NA")</f>
        <v>0</v>
      </c>
      <c r="L10027" t="str">
        <f t="shared" si="156"/>
        <v>CRM</v>
      </c>
    </row>
    <row r="10028" spans="1:12" x14ac:dyDescent="0.25">
      <c r="A10028" t="s">
        <v>36837</v>
      </c>
      <c r="B10028" t="s">
        <v>36838</v>
      </c>
      <c r="C10028" t="s">
        <v>36839</v>
      </c>
      <c r="D10028" t="s">
        <v>36840</v>
      </c>
      <c r="E10028" t="s">
        <v>14</v>
      </c>
      <c r="F10028" t="s">
        <v>21</v>
      </c>
      <c r="G10028" t="s">
        <v>101</v>
      </c>
      <c r="H10028" t="s">
        <v>791</v>
      </c>
      <c r="I10028" t="s">
        <v>792</v>
      </c>
      <c r="J10028" s="1">
        <v>41640</v>
      </c>
      <c r="K10028" t="b">
        <f>IFERROR(VLOOKUP(F10028,english_mapping!A:B,2,FALSE),"NA")</f>
        <v>1</v>
      </c>
      <c r="L10028" t="str">
        <f t="shared" si="156"/>
        <v>Bitcoin</v>
      </c>
    </row>
    <row r="10029" spans="1:12" x14ac:dyDescent="0.25">
      <c r="A10029" t="s">
        <v>36841</v>
      </c>
      <c r="B10029" t="s">
        <v>36842</v>
      </c>
      <c r="C10029" t="s">
        <v>36843</v>
      </c>
      <c r="D10029" t="s">
        <v>70</v>
      </c>
      <c r="E10029" t="s">
        <v>701</v>
      </c>
      <c r="F10029" t="s">
        <v>21</v>
      </c>
      <c r="G10029" t="s">
        <v>490</v>
      </c>
      <c r="H10029" t="s">
        <v>491</v>
      </c>
      <c r="I10029" t="s">
        <v>492</v>
      </c>
      <c r="J10029" s="1">
        <v>24838</v>
      </c>
      <c r="K10029" t="b">
        <f>IFERROR(VLOOKUP(F10029,english_mapping!A:B,2,FALSE),"NA")</f>
        <v>1</v>
      </c>
      <c r="L10029" t="str">
        <f t="shared" si="156"/>
        <v>E-Commerce</v>
      </c>
    </row>
    <row r="10030" spans="1:12" x14ac:dyDescent="0.25">
      <c r="A10030" t="s">
        <v>36844</v>
      </c>
      <c r="B10030" t="s">
        <v>36845</v>
      </c>
      <c r="C10030" t="s">
        <v>36846</v>
      </c>
      <c r="D10030" t="s">
        <v>2381</v>
      </c>
      <c r="E10030" t="s">
        <v>14</v>
      </c>
      <c r="F10030" t="s">
        <v>21</v>
      </c>
      <c r="G10030" t="s">
        <v>59</v>
      </c>
      <c r="H10030" t="s">
        <v>60</v>
      </c>
      <c r="I10030" t="s">
        <v>616</v>
      </c>
      <c r="J10030" s="1">
        <v>41552</v>
      </c>
      <c r="K10030" t="b">
        <f>IFERROR(VLOOKUP(F10030,english_mapping!A:B,2,FALSE),"NA")</f>
        <v>1</v>
      </c>
      <c r="L10030" t="str">
        <f t="shared" si="156"/>
        <v>Consulting</v>
      </c>
    </row>
    <row r="10031" spans="1:12" x14ac:dyDescent="0.25">
      <c r="A10031" t="s">
        <v>36847</v>
      </c>
      <c r="B10031" t="s">
        <v>36848</v>
      </c>
      <c r="C10031" t="s">
        <v>36849</v>
      </c>
      <c r="D10031" t="s">
        <v>36850</v>
      </c>
      <c r="E10031" t="s">
        <v>14</v>
      </c>
      <c r="J10031" t="s">
        <v>36851</v>
      </c>
      <c r="K10031" t="str">
        <f>IFERROR(VLOOKUP(F10031,english_mapping!A:B,2,FALSE),"NA")</f>
        <v>NA</v>
      </c>
      <c r="L10031" t="str">
        <f t="shared" si="156"/>
        <v>Big Data Analytics</v>
      </c>
    </row>
    <row r="10032" spans="1:12" x14ac:dyDescent="0.25">
      <c r="A10032" t="s">
        <v>36852</v>
      </c>
      <c r="B10032" t="s">
        <v>36853</v>
      </c>
      <c r="D10032" t="s">
        <v>35191</v>
      </c>
      <c r="E10032" t="s">
        <v>14</v>
      </c>
      <c r="F10032" t="s">
        <v>21</v>
      </c>
      <c r="G10032" t="s">
        <v>1267</v>
      </c>
      <c r="H10032" t="s">
        <v>18215</v>
      </c>
      <c r="I10032" t="s">
        <v>36854</v>
      </c>
      <c r="J10032" t="s">
        <v>36855</v>
      </c>
      <c r="K10032" t="b">
        <f>IFERROR(VLOOKUP(F10032,english_mapping!A:B,2,FALSE),"NA")</f>
        <v>1</v>
      </c>
      <c r="L10032" t="str">
        <f t="shared" si="156"/>
        <v>Finance</v>
      </c>
    </row>
    <row r="10033" spans="1:12" x14ac:dyDescent="0.25">
      <c r="A10033" t="s">
        <v>36856</v>
      </c>
      <c r="B10033" t="s">
        <v>36857</v>
      </c>
      <c r="C10033" t="s">
        <v>36858</v>
      </c>
      <c r="D10033" t="s">
        <v>731</v>
      </c>
      <c r="E10033" t="s">
        <v>14</v>
      </c>
      <c r="F10033" t="s">
        <v>21</v>
      </c>
      <c r="G10033" t="s">
        <v>84</v>
      </c>
      <c r="H10033" t="s">
        <v>1288</v>
      </c>
      <c r="I10033" t="s">
        <v>2162</v>
      </c>
      <c r="J10033" s="1">
        <v>39083</v>
      </c>
      <c r="K10033" t="b">
        <f>IFERROR(VLOOKUP(F10033,english_mapping!A:B,2,FALSE),"NA")</f>
        <v>1</v>
      </c>
      <c r="L10033" t="str">
        <f t="shared" si="156"/>
        <v>Finance</v>
      </c>
    </row>
    <row r="10034" spans="1:12" x14ac:dyDescent="0.25">
      <c r="A10034" t="s">
        <v>36859</v>
      </c>
      <c r="B10034" t="s">
        <v>36860</v>
      </c>
      <c r="C10034" t="s">
        <v>36861</v>
      </c>
      <c r="D10034" t="s">
        <v>36862</v>
      </c>
      <c r="E10034" t="s">
        <v>14</v>
      </c>
      <c r="F10034" t="s">
        <v>46</v>
      </c>
      <c r="H10034" t="s">
        <v>47</v>
      </c>
      <c r="I10034" t="s">
        <v>11460</v>
      </c>
      <c r="J10034" s="1">
        <v>41981</v>
      </c>
      <c r="K10034" t="b">
        <f>IFERROR(VLOOKUP(F10034,english_mapping!A:B,2,FALSE),"NA")</f>
        <v>0</v>
      </c>
      <c r="L10034" t="str">
        <f t="shared" si="156"/>
        <v>Apps</v>
      </c>
    </row>
    <row r="10035" spans="1:12" x14ac:dyDescent="0.25">
      <c r="A10035" t="s">
        <v>36863</v>
      </c>
      <c r="B10035" t="s">
        <v>36864</v>
      </c>
      <c r="C10035" t="s">
        <v>36865</v>
      </c>
      <c r="D10035" t="s">
        <v>32825</v>
      </c>
      <c r="E10035" t="s">
        <v>14</v>
      </c>
      <c r="J10035" s="1">
        <v>40916</v>
      </c>
      <c r="K10035" t="str">
        <f>IFERROR(VLOOKUP(F10035,english_mapping!A:B,2,FALSE),"NA")</f>
        <v>NA</v>
      </c>
      <c r="L10035" t="str">
        <f t="shared" si="156"/>
        <v>Rental Housing</v>
      </c>
    </row>
    <row r="10036" spans="1:12" x14ac:dyDescent="0.25">
      <c r="A10036" t="s">
        <v>36866</v>
      </c>
      <c r="B10036" t="s">
        <v>36867</v>
      </c>
      <c r="C10036" t="s">
        <v>36868</v>
      </c>
      <c r="D10036" t="s">
        <v>36869</v>
      </c>
      <c r="E10036" t="s">
        <v>14</v>
      </c>
      <c r="F10036" t="s">
        <v>21</v>
      </c>
      <c r="G10036" t="s">
        <v>59</v>
      </c>
      <c r="H10036" t="s">
        <v>60</v>
      </c>
      <c r="I10036" t="s">
        <v>238</v>
      </c>
      <c r="J10036" t="s">
        <v>36870</v>
      </c>
      <c r="K10036" t="b">
        <f>IFERROR(VLOOKUP(F10036,english_mapping!A:B,2,FALSE),"NA")</f>
        <v>1</v>
      </c>
      <c r="L10036" t="str">
        <f t="shared" si="156"/>
        <v>Application Platforms</v>
      </c>
    </row>
    <row r="10037" spans="1:12" x14ac:dyDescent="0.25">
      <c r="A10037" t="s">
        <v>36871</v>
      </c>
      <c r="B10037" t="s">
        <v>36872</v>
      </c>
      <c r="C10037" t="s">
        <v>36873</v>
      </c>
      <c r="D10037" t="s">
        <v>36874</v>
      </c>
      <c r="E10037" t="s">
        <v>14</v>
      </c>
      <c r="F10037" t="s">
        <v>1087</v>
      </c>
      <c r="G10037">
        <v>16</v>
      </c>
      <c r="H10037" t="s">
        <v>1743</v>
      </c>
      <c r="I10037" t="s">
        <v>1743</v>
      </c>
      <c r="J10037" s="1">
        <v>41640</v>
      </c>
      <c r="K10037" t="b">
        <f>IFERROR(VLOOKUP(F10037,english_mapping!A:B,2,FALSE),"NA")</f>
        <v>0</v>
      </c>
      <c r="L10037" t="str">
        <f t="shared" si="156"/>
        <v>Finance</v>
      </c>
    </row>
    <row r="10038" spans="1:12" x14ac:dyDescent="0.25">
      <c r="A10038" t="s">
        <v>36875</v>
      </c>
      <c r="B10038" t="s">
        <v>36876</v>
      </c>
      <c r="C10038" t="s">
        <v>36877</v>
      </c>
      <c r="D10038" t="s">
        <v>28045</v>
      </c>
      <c r="E10038" t="s">
        <v>14</v>
      </c>
      <c r="F10038" t="s">
        <v>7500</v>
      </c>
      <c r="G10038" t="s">
        <v>10808</v>
      </c>
      <c r="H10038" t="s">
        <v>10809</v>
      </c>
      <c r="I10038" t="s">
        <v>10810</v>
      </c>
      <c r="J10038" s="1">
        <v>40338</v>
      </c>
      <c r="K10038" t="b">
        <f>IFERROR(VLOOKUP(F10038,english_mapping!A:B,2,FALSE),"NA")</f>
        <v>1</v>
      </c>
      <c r="L10038" t="str">
        <f t="shared" si="156"/>
        <v>E-Commerce</v>
      </c>
    </row>
    <row r="10039" spans="1:12" x14ac:dyDescent="0.25">
      <c r="A10039" t="s">
        <v>36878</v>
      </c>
      <c r="B10039" t="s">
        <v>36879</v>
      </c>
      <c r="C10039" t="s">
        <v>36880</v>
      </c>
      <c r="D10039" t="s">
        <v>36881</v>
      </c>
      <c r="E10039" t="s">
        <v>14</v>
      </c>
      <c r="F10039" t="s">
        <v>17019</v>
      </c>
      <c r="G10039">
        <v>3</v>
      </c>
      <c r="H10039" t="s">
        <v>17020</v>
      </c>
      <c r="I10039" t="s">
        <v>17021</v>
      </c>
      <c r="J10039" s="1">
        <v>40909</v>
      </c>
      <c r="K10039" t="b">
        <f>IFERROR(VLOOKUP(F10039,english_mapping!A:B,2,FALSE),"NA")</f>
        <v>0</v>
      </c>
      <c r="L10039" t="str">
        <f t="shared" si="156"/>
        <v>Mobile</v>
      </c>
    </row>
    <row r="10040" spans="1:12" x14ac:dyDescent="0.25">
      <c r="A10040" t="s">
        <v>36882</v>
      </c>
      <c r="B10040" t="s">
        <v>36883</v>
      </c>
      <c r="C10040" t="s">
        <v>36884</v>
      </c>
      <c r="D10040" t="s">
        <v>731</v>
      </c>
      <c r="E10040" t="s">
        <v>109</v>
      </c>
      <c r="F10040" t="s">
        <v>21</v>
      </c>
      <c r="G10040" t="s">
        <v>101</v>
      </c>
      <c r="H10040" t="s">
        <v>102</v>
      </c>
      <c r="I10040" t="s">
        <v>103</v>
      </c>
      <c r="J10040" s="1">
        <v>36161</v>
      </c>
      <c r="K10040" t="b">
        <f>IFERROR(VLOOKUP(F10040,english_mapping!A:B,2,FALSE),"NA")</f>
        <v>1</v>
      </c>
      <c r="L10040" t="str">
        <f t="shared" si="156"/>
        <v>Finance</v>
      </c>
    </row>
    <row r="10041" spans="1:12" x14ac:dyDescent="0.25">
      <c r="A10041" t="s">
        <v>36885</v>
      </c>
      <c r="B10041" t="s">
        <v>36886</v>
      </c>
      <c r="C10041" t="s">
        <v>36887</v>
      </c>
      <c r="D10041" t="s">
        <v>27088</v>
      </c>
      <c r="E10041" t="s">
        <v>14</v>
      </c>
      <c r="K10041" t="str">
        <f>IFERROR(VLOOKUP(F10041,english_mapping!A:B,2,FALSE),"NA")</f>
        <v>NA</v>
      </c>
      <c r="L10041" t="str">
        <f t="shared" si="156"/>
        <v>B2B</v>
      </c>
    </row>
    <row r="10042" spans="1:12" x14ac:dyDescent="0.25">
      <c r="A10042" t="s">
        <v>36888</v>
      </c>
      <c r="B10042" t="s">
        <v>36889</v>
      </c>
      <c r="C10042" t="s">
        <v>36890</v>
      </c>
      <c r="D10042" t="s">
        <v>36891</v>
      </c>
      <c r="E10042" t="s">
        <v>14</v>
      </c>
      <c r="F10042" t="s">
        <v>21</v>
      </c>
      <c r="G10042" t="s">
        <v>39</v>
      </c>
      <c r="H10042" t="s">
        <v>281</v>
      </c>
      <c r="I10042" t="s">
        <v>281</v>
      </c>
      <c r="J10042" s="1">
        <v>39814</v>
      </c>
      <c r="K10042" t="b">
        <f>IFERROR(VLOOKUP(F10042,english_mapping!A:B,2,FALSE),"NA")</f>
        <v>1</v>
      </c>
      <c r="L10042" t="str">
        <f t="shared" si="156"/>
        <v>Enterprise Software</v>
      </c>
    </row>
    <row r="10043" spans="1:12" x14ac:dyDescent="0.25">
      <c r="A10043" t="s">
        <v>36892</v>
      </c>
      <c r="B10043" t="s">
        <v>36893</v>
      </c>
      <c r="C10043" t="s">
        <v>36894</v>
      </c>
      <c r="D10043" t="s">
        <v>70</v>
      </c>
      <c r="E10043" t="s">
        <v>14</v>
      </c>
      <c r="F10043" t="s">
        <v>15</v>
      </c>
      <c r="J10043" s="1">
        <v>40919</v>
      </c>
      <c r="K10043" t="b">
        <f>IFERROR(VLOOKUP(F10043,english_mapping!A:B,2,FALSE),"NA")</f>
        <v>1</v>
      </c>
      <c r="L10043" t="str">
        <f t="shared" si="156"/>
        <v>E-Commerce</v>
      </c>
    </row>
    <row r="10044" spans="1:12" x14ac:dyDescent="0.25">
      <c r="A10044" t="s">
        <v>36895</v>
      </c>
      <c r="B10044" t="s">
        <v>36896</v>
      </c>
      <c r="D10044" t="s">
        <v>36897</v>
      </c>
      <c r="E10044" t="s">
        <v>14</v>
      </c>
      <c r="F10044" t="s">
        <v>21</v>
      </c>
      <c r="G10044" t="s">
        <v>84</v>
      </c>
      <c r="H10044" t="s">
        <v>1288</v>
      </c>
      <c r="I10044" t="s">
        <v>1824</v>
      </c>
      <c r="J10044" s="1">
        <v>42005</v>
      </c>
      <c r="K10044" t="b">
        <f>IFERROR(VLOOKUP(F10044,english_mapping!A:B,2,FALSE),"NA")</f>
        <v>1</v>
      </c>
      <c r="L10044" t="str">
        <f t="shared" si="156"/>
        <v>Finance</v>
      </c>
    </row>
    <row r="10045" spans="1:12" x14ac:dyDescent="0.25">
      <c r="A10045" t="s">
        <v>36898</v>
      </c>
      <c r="B10045" t="s">
        <v>36899</v>
      </c>
      <c r="C10045" t="s">
        <v>36900</v>
      </c>
      <c r="D10045" t="s">
        <v>755</v>
      </c>
      <c r="E10045" t="s">
        <v>14</v>
      </c>
      <c r="F10045" t="s">
        <v>1401</v>
      </c>
      <c r="G10045">
        <v>16</v>
      </c>
      <c r="H10045" t="s">
        <v>14419</v>
      </c>
      <c r="I10045" t="s">
        <v>36901</v>
      </c>
      <c r="J10045" t="s">
        <v>4186</v>
      </c>
      <c r="K10045" t="b">
        <f>IFERROR(VLOOKUP(F10045,english_mapping!A:B,2,FALSE),"NA")</f>
        <v>0</v>
      </c>
      <c r="L10045" t="str">
        <f t="shared" si="156"/>
        <v>Hardware + Software</v>
      </c>
    </row>
    <row r="10046" spans="1:12" x14ac:dyDescent="0.25">
      <c r="A10046" t="s">
        <v>36902</v>
      </c>
      <c r="B10046" t="s">
        <v>36903</v>
      </c>
      <c r="C10046" t="s">
        <v>36904</v>
      </c>
      <c r="D10046" t="s">
        <v>36905</v>
      </c>
      <c r="E10046" t="s">
        <v>14</v>
      </c>
      <c r="F10046" t="s">
        <v>346</v>
      </c>
      <c r="G10046">
        <v>7</v>
      </c>
      <c r="H10046" t="s">
        <v>776</v>
      </c>
      <c r="I10046" t="s">
        <v>776</v>
      </c>
      <c r="J10046" t="s">
        <v>16993</v>
      </c>
      <c r="K10046" t="b">
        <f>IFERROR(VLOOKUP(F10046,english_mapping!A:B,2,FALSE),"NA")</f>
        <v>0</v>
      </c>
      <c r="L10046" t="str">
        <f t="shared" si="156"/>
        <v>Analytics</v>
      </c>
    </row>
    <row r="10047" spans="1:12" x14ac:dyDescent="0.25">
      <c r="A10047" t="s">
        <v>36906</v>
      </c>
      <c r="B10047" t="s">
        <v>36907</v>
      </c>
      <c r="C10047" t="s">
        <v>36908</v>
      </c>
      <c r="D10047" t="s">
        <v>36909</v>
      </c>
      <c r="E10047" t="s">
        <v>14</v>
      </c>
      <c r="F10047" t="s">
        <v>21</v>
      </c>
      <c r="G10047" t="s">
        <v>1300</v>
      </c>
      <c r="H10047" t="s">
        <v>1301</v>
      </c>
      <c r="I10047" t="s">
        <v>6420</v>
      </c>
      <c r="K10047" t="b">
        <f>IFERROR(VLOOKUP(F10047,english_mapping!A:B,2,FALSE),"NA")</f>
        <v>1</v>
      </c>
      <c r="L10047" t="str">
        <f t="shared" si="156"/>
        <v>Personal Finance</v>
      </c>
    </row>
    <row r="10048" spans="1:12" x14ac:dyDescent="0.25">
      <c r="A10048" t="s">
        <v>36910</v>
      </c>
      <c r="B10048" t="s">
        <v>36911</v>
      </c>
      <c r="C10048" t="s">
        <v>36912</v>
      </c>
      <c r="D10048" t="s">
        <v>36913</v>
      </c>
      <c r="E10048" t="s">
        <v>14</v>
      </c>
      <c r="F10048" t="s">
        <v>1049</v>
      </c>
      <c r="G10048">
        <v>52</v>
      </c>
      <c r="H10048" t="s">
        <v>1050</v>
      </c>
      <c r="I10048" t="s">
        <v>1050</v>
      </c>
      <c r="J10048" s="1">
        <v>40544</v>
      </c>
      <c r="K10048" t="b">
        <f>IFERROR(VLOOKUP(F10048,english_mapping!A:B,2,FALSE),"NA")</f>
        <v>0</v>
      </c>
      <c r="L10048" t="str">
        <f t="shared" si="156"/>
        <v>Games</v>
      </c>
    </row>
    <row r="10049" spans="1:12" x14ac:dyDescent="0.25">
      <c r="A10049" t="s">
        <v>36914</v>
      </c>
      <c r="B10049" t="s">
        <v>36915</v>
      </c>
      <c r="C10049" t="s">
        <v>36916</v>
      </c>
      <c r="D10049" t="s">
        <v>36917</v>
      </c>
      <c r="E10049" t="s">
        <v>14</v>
      </c>
      <c r="F10049" t="s">
        <v>1151</v>
      </c>
      <c r="G10049">
        <v>23</v>
      </c>
      <c r="H10049" t="s">
        <v>36918</v>
      </c>
      <c r="I10049" t="s">
        <v>36918</v>
      </c>
      <c r="J10049" s="1">
        <v>40920</v>
      </c>
      <c r="K10049" t="b">
        <f>IFERROR(VLOOKUP(F10049,english_mapping!A:B,2,FALSE),"NA")</f>
        <v>0</v>
      </c>
      <c r="L10049" t="str">
        <f t="shared" si="156"/>
        <v>Cars</v>
      </c>
    </row>
    <row r="10050" spans="1:12" x14ac:dyDescent="0.25">
      <c r="A10050" t="s">
        <v>36919</v>
      </c>
      <c r="B10050" t="s">
        <v>36920</v>
      </c>
      <c r="C10050" t="s">
        <v>36921</v>
      </c>
      <c r="D10050" t="s">
        <v>36922</v>
      </c>
      <c r="E10050" t="s">
        <v>14</v>
      </c>
      <c r="F10050" t="s">
        <v>462</v>
      </c>
      <c r="G10050">
        <v>48</v>
      </c>
      <c r="H10050" t="s">
        <v>463</v>
      </c>
      <c r="I10050" t="s">
        <v>463</v>
      </c>
      <c r="J10050" s="1">
        <v>40909</v>
      </c>
      <c r="K10050" t="b">
        <f>IFERROR(VLOOKUP(F10050,english_mapping!A:B,2,FALSE),"NA")</f>
        <v>0</v>
      </c>
      <c r="L10050" t="str">
        <f t="shared" si="156"/>
        <v>Apps</v>
      </c>
    </row>
    <row r="10051" spans="1:12" x14ac:dyDescent="0.25">
      <c r="A10051" t="s">
        <v>36923</v>
      </c>
      <c r="B10051" t="s">
        <v>36924</v>
      </c>
      <c r="C10051" t="s">
        <v>36925</v>
      </c>
      <c r="D10051" t="s">
        <v>36926</v>
      </c>
      <c r="E10051" t="s">
        <v>14</v>
      </c>
      <c r="F10051" t="s">
        <v>21</v>
      </c>
      <c r="G10051" t="s">
        <v>2860</v>
      </c>
      <c r="H10051" t="s">
        <v>8275</v>
      </c>
      <c r="I10051" t="s">
        <v>1139</v>
      </c>
      <c r="J10051" s="1">
        <v>39094</v>
      </c>
      <c r="K10051" t="b">
        <f>IFERROR(VLOOKUP(F10051,english_mapping!A:B,2,FALSE),"NA")</f>
        <v>1</v>
      </c>
      <c r="L10051" t="str">
        <f t="shared" si="156"/>
        <v>E-Commerce</v>
      </c>
    </row>
    <row r="10052" spans="1:12" x14ac:dyDescent="0.25">
      <c r="A10052" t="s">
        <v>36927</v>
      </c>
      <c r="B10052" t="s">
        <v>36928</v>
      </c>
      <c r="C10052" t="s">
        <v>36929</v>
      </c>
      <c r="D10052" t="s">
        <v>36930</v>
      </c>
      <c r="E10052" t="s">
        <v>14</v>
      </c>
      <c r="F10052" t="s">
        <v>3397</v>
      </c>
      <c r="G10052">
        <v>14</v>
      </c>
      <c r="H10052" t="s">
        <v>4549</v>
      </c>
      <c r="I10052" t="s">
        <v>4549</v>
      </c>
      <c r="J10052" s="1">
        <v>41275</v>
      </c>
      <c r="K10052" t="b">
        <f>IFERROR(VLOOKUP(F10052,english_mapping!A:B,2,FALSE),"NA")</f>
        <v>0</v>
      </c>
      <c r="L10052" t="str">
        <f t="shared" ref="L10052:L10115" si="157">IFERROR(LEFT(D10052,(FIND("|",D10052))-1),D10052)</f>
        <v>Financial Services</v>
      </c>
    </row>
    <row r="10053" spans="1:12" x14ac:dyDescent="0.25">
      <c r="A10053" t="s">
        <v>36931</v>
      </c>
      <c r="B10053" t="s">
        <v>36932</v>
      </c>
      <c r="C10053" t="s">
        <v>36933</v>
      </c>
      <c r="D10053" t="s">
        <v>36934</v>
      </c>
      <c r="E10053" t="s">
        <v>14</v>
      </c>
      <c r="F10053" t="s">
        <v>124</v>
      </c>
      <c r="G10053" t="s">
        <v>125</v>
      </c>
      <c r="H10053" t="s">
        <v>126</v>
      </c>
      <c r="I10053" t="s">
        <v>126</v>
      </c>
      <c r="J10053" t="s">
        <v>1366</v>
      </c>
      <c r="K10053" t="b">
        <f>IFERROR(VLOOKUP(F10053,english_mapping!A:B,2,FALSE),"NA")</f>
        <v>1</v>
      </c>
      <c r="L10053" t="str">
        <f t="shared" si="157"/>
        <v>Apps</v>
      </c>
    </row>
    <row r="10054" spans="1:12" x14ac:dyDescent="0.25">
      <c r="A10054" t="s">
        <v>36935</v>
      </c>
      <c r="B10054" t="s">
        <v>36936</v>
      </c>
      <c r="E10054" t="s">
        <v>14</v>
      </c>
      <c r="J10054" s="1">
        <v>40909</v>
      </c>
      <c r="K10054" t="str">
        <f>IFERROR(VLOOKUP(F10054,english_mapping!A:B,2,FALSE),"NA")</f>
        <v>NA</v>
      </c>
      <c r="L10054">
        <f t="shared" si="157"/>
        <v>0</v>
      </c>
    </row>
    <row r="10055" spans="1:12" x14ac:dyDescent="0.25">
      <c r="A10055" t="s">
        <v>36937</v>
      </c>
      <c r="B10055" t="s">
        <v>36938</v>
      </c>
      <c r="C10055" t="s">
        <v>36939</v>
      </c>
      <c r="D10055" t="s">
        <v>800</v>
      </c>
      <c r="E10055" t="s">
        <v>205</v>
      </c>
      <c r="F10055" t="s">
        <v>21</v>
      </c>
      <c r="G10055" t="s">
        <v>285</v>
      </c>
      <c r="H10055" t="s">
        <v>889</v>
      </c>
      <c r="I10055" t="s">
        <v>889</v>
      </c>
      <c r="K10055" t="b">
        <f>IFERROR(VLOOKUP(F10055,english_mapping!A:B,2,FALSE),"NA")</f>
        <v>1</v>
      </c>
      <c r="L10055" t="str">
        <f t="shared" si="157"/>
        <v>Services</v>
      </c>
    </row>
    <row r="10056" spans="1:12" x14ac:dyDescent="0.25">
      <c r="A10056" t="s">
        <v>36940</v>
      </c>
      <c r="B10056" t="s">
        <v>36941</v>
      </c>
      <c r="C10056" t="s">
        <v>36942</v>
      </c>
      <c r="D10056" t="s">
        <v>36943</v>
      </c>
      <c r="E10056" t="s">
        <v>14</v>
      </c>
      <c r="F10056" t="s">
        <v>46</v>
      </c>
      <c r="H10056" t="s">
        <v>47</v>
      </c>
      <c r="I10056" t="s">
        <v>47</v>
      </c>
      <c r="K10056" t="b">
        <f>IFERROR(VLOOKUP(F10056,english_mapping!A:B,2,FALSE),"NA")</f>
        <v>0</v>
      </c>
      <c r="L10056" t="str">
        <f t="shared" si="157"/>
        <v>Apps</v>
      </c>
    </row>
    <row r="10057" spans="1:12" x14ac:dyDescent="0.25">
      <c r="A10057" t="s">
        <v>36944</v>
      </c>
      <c r="B10057" t="s">
        <v>36945</v>
      </c>
      <c r="C10057" t="s">
        <v>36946</v>
      </c>
      <c r="D10057" t="s">
        <v>3563</v>
      </c>
      <c r="E10057" t="s">
        <v>14</v>
      </c>
      <c r="F10057" t="s">
        <v>21</v>
      </c>
      <c r="G10057" t="s">
        <v>117</v>
      </c>
      <c r="H10057" t="s">
        <v>535</v>
      </c>
      <c r="I10057" t="s">
        <v>645</v>
      </c>
      <c r="K10057" t="b">
        <f>IFERROR(VLOOKUP(F10057,english_mapping!A:B,2,FALSE),"NA")</f>
        <v>1</v>
      </c>
      <c r="L10057" t="str">
        <f t="shared" si="157"/>
        <v>Pharmaceuticals</v>
      </c>
    </row>
    <row r="10058" spans="1:12" x14ac:dyDescent="0.25">
      <c r="A10058" t="s">
        <v>36947</v>
      </c>
      <c r="B10058" t="s">
        <v>36948</v>
      </c>
      <c r="C10058" t="s">
        <v>36949</v>
      </c>
      <c r="D10058" t="s">
        <v>36950</v>
      </c>
      <c r="E10058" t="s">
        <v>14</v>
      </c>
      <c r="F10058" t="s">
        <v>21</v>
      </c>
      <c r="G10058" t="s">
        <v>59</v>
      </c>
      <c r="H10058" t="s">
        <v>60</v>
      </c>
      <c r="I10058" t="s">
        <v>66</v>
      </c>
      <c r="J10058" s="1">
        <v>41283</v>
      </c>
      <c r="K10058" t="b">
        <f>IFERROR(VLOOKUP(F10058,english_mapping!A:B,2,FALSE),"NA")</f>
        <v>1</v>
      </c>
      <c r="L10058" t="str">
        <f t="shared" si="157"/>
        <v>Coupons</v>
      </c>
    </row>
    <row r="10059" spans="1:12" x14ac:dyDescent="0.25">
      <c r="A10059" t="s">
        <v>36951</v>
      </c>
      <c r="B10059" t="s">
        <v>36952</v>
      </c>
      <c r="C10059" t="s">
        <v>36953</v>
      </c>
      <c r="E10059" t="s">
        <v>205</v>
      </c>
      <c r="F10059" t="s">
        <v>1151</v>
      </c>
      <c r="G10059">
        <v>15</v>
      </c>
      <c r="H10059" t="s">
        <v>1323</v>
      </c>
      <c r="I10059" t="s">
        <v>12462</v>
      </c>
      <c r="J10059" t="s">
        <v>28726</v>
      </c>
      <c r="K10059" t="b">
        <f>IFERROR(VLOOKUP(F10059,english_mapping!A:B,2,FALSE),"NA")</f>
        <v>0</v>
      </c>
      <c r="L10059">
        <f t="shared" si="157"/>
        <v>0</v>
      </c>
    </row>
    <row r="10060" spans="1:12" x14ac:dyDescent="0.25">
      <c r="A10060" t="s">
        <v>36954</v>
      </c>
      <c r="B10060" t="s">
        <v>36955</v>
      </c>
      <c r="C10060" t="s">
        <v>36956</v>
      </c>
      <c r="D10060" t="s">
        <v>36957</v>
      </c>
      <c r="E10060" t="s">
        <v>14</v>
      </c>
      <c r="F10060" t="s">
        <v>21</v>
      </c>
      <c r="G10060" t="s">
        <v>59</v>
      </c>
      <c r="H10060" t="s">
        <v>60</v>
      </c>
      <c r="I10060" t="s">
        <v>269</v>
      </c>
      <c r="J10060" s="1">
        <v>40554</v>
      </c>
      <c r="K10060" t="b">
        <f>IFERROR(VLOOKUP(F10060,english_mapping!A:B,2,FALSE),"NA")</f>
        <v>1</v>
      </c>
      <c r="L10060" t="str">
        <f t="shared" si="157"/>
        <v>Analytics</v>
      </c>
    </row>
    <row r="10061" spans="1:12" x14ac:dyDescent="0.25">
      <c r="A10061" t="s">
        <v>36958</v>
      </c>
      <c r="B10061" t="s">
        <v>36959</v>
      </c>
      <c r="C10061" t="s">
        <v>36960</v>
      </c>
      <c r="D10061" t="s">
        <v>36961</v>
      </c>
      <c r="E10061" t="s">
        <v>14</v>
      </c>
      <c r="F10061" t="s">
        <v>21</v>
      </c>
      <c r="G10061" t="s">
        <v>59</v>
      </c>
      <c r="H10061" t="s">
        <v>60</v>
      </c>
      <c r="I10061" t="s">
        <v>269</v>
      </c>
      <c r="J10061" t="s">
        <v>403</v>
      </c>
      <c r="K10061" t="b">
        <f>IFERROR(VLOOKUP(F10061,english_mapping!A:B,2,FALSE),"NA")</f>
        <v>1</v>
      </c>
      <c r="L10061" t="str">
        <f t="shared" si="157"/>
        <v>Android</v>
      </c>
    </row>
    <row r="10062" spans="1:12" x14ac:dyDescent="0.25">
      <c r="A10062" t="s">
        <v>36962</v>
      </c>
      <c r="B10062" t="s">
        <v>36963</v>
      </c>
      <c r="C10062" t="s">
        <v>36964</v>
      </c>
      <c r="D10062" t="s">
        <v>36965</v>
      </c>
      <c r="E10062" t="s">
        <v>14</v>
      </c>
      <c r="F10062" t="s">
        <v>21</v>
      </c>
      <c r="G10062" t="s">
        <v>101</v>
      </c>
      <c r="H10062" t="s">
        <v>102</v>
      </c>
      <c r="I10062" t="s">
        <v>103</v>
      </c>
      <c r="J10062" s="1">
        <v>41285</v>
      </c>
      <c r="K10062" t="b">
        <f>IFERROR(VLOOKUP(F10062,english_mapping!A:B,2,FALSE),"NA")</f>
        <v>1</v>
      </c>
      <c r="L10062" t="str">
        <f t="shared" si="157"/>
        <v>E-Commerce</v>
      </c>
    </row>
    <row r="10063" spans="1:12" x14ac:dyDescent="0.25">
      <c r="A10063" t="s">
        <v>36966</v>
      </c>
      <c r="B10063" t="s">
        <v>36967</v>
      </c>
      <c r="C10063" t="s">
        <v>36968</v>
      </c>
      <c r="E10063" t="s">
        <v>14</v>
      </c>
      <c r="F10063" t="s">
        <v>15</v>
      </c>
      <c r="G10063">
        <v>2</v>
      </c>
      <c r="H10063" t="s">
        <v>3632</v>
      </c>
      <c r="I10063" t="s">
        <v>3632</v>
      </c>
      <c r="K10063" t="b">
        <f>IFERROR(VLOOKUP(F10063,english_mapping!A:B,2,FALSE),"NA")</f>
        <v>1</v>
      </c>
      <c r="L10063">
        <f t="shared" si="157"/>
        <v>0</v>
      </c>
    </row>
    <row r="10064" spans="1:12" x14ac:dyDescent="0.25">
      <c r="A10064" t="s">
        <v>36969</v>
      </c>
      <c r="B10064" t="s">
        <v>36970</v>
      </c>
      <c r="C10064" t="s">
        <v>36971</v>
      </c>
      <c r="D10064" t="s">
        <v>38</v>
      </c>
      <c r="E10064" t="s">
        <v>14</v>
      </c>
      <c r="F10064" t="s">
        <v>124</v>
      </c>
      <c r="K10064" t="b">
        <f>IFERROR(VLOOKUP(F10064,english_mapping!A:B,2,FALSE),"NA")</f>
        <v>1</v>
      </c>
      <c r="L10064" t="str">
        <f t="shared" si="157"/>
        <v>Software</v>
      </c>
    </row>
    <row r="10065" spans="1:12" x14ac:dyDescent="0.25">
      <c r="A10065" t="s">
        <v>36972</v>
      </c>
      <c r="B10065" t="s">
        <v>36973</v>
      </c>
      <c r="C10065" t="s">
        <v>36974</v>
      </c>
      <c r="D10065" t="s">
        <v>3762</v>
      </c>
      <c r="E10065" t="s">
        <v>205</v>
      </c>
      <c r="F10065" t="s">
        <v>21</v>
      </c>
      <c r="G10065" t="s">
        <v>59</v>
      </c>
      <c r="H10065" t="s">
        <v>60</v>
      </c>
      <c r="I10065" t="s">
        <v>616</v>
      </c>
      <c r="J10065" s="1">
        <v>36161</v>
      </c>
      <c r="K10065" t="b">
        <f>IFERROR(VLOOKUP(F10065,english_mapping!A:B,2,FALSE),"NA")</f>
        <v>1</v>
      </c>
      <c r="L10065" t="str">
        <f t="shared" si="157"/>
        <v>Computers</v>
      </c>
    </row>
    <row r="10066" spans="1:12" x14ac:dyDescent="0.25">
      <c r="A10066" t="s">
        <v>36975</v>
      </c>
      <c r="B10066" t="s">
        <v>36976</v>
      </c>
      <c r="C10066" t="s">
        <v>36977</v>
      </c>
      <c r="D10066" t="s">
        <v>36978</v>
      </c>
      <c r="E10066" t="s">
        <v>14</v>
      </c>
      <c r="F10066" t="s">
        <v>1087</v>
      </c>
      <c r="G10066">
        <v>16</v>
      </c>
      <c r="H10066" t="s">
        <v>1743</v>
      </c>
      <c r="I10066" t="s">
        <v>1743</v>
      </c>
      <c r="J10066" s="1">
        <v>41284</v>
      </c>
      <c r="K10066" t="b">
        <f>IFERROR(VLOOKUP(F10066,english_mapping!A:B,2,FALSE),"NA")</f>
        <v>0</v>
      </c>
      <c r="L10066" t="str">
        <f t="shared" si="157"/>
        <v>Artificial Intelligence</v>
      </c>
    </row>
    <row r="10067" spans="1:12" x14ac:dyDescent="0.25">
      <c r="A10067" t="s">
        <v>36979</v>
      </c>
      <c r="B10067" t="s">
        <v>36980</v>
      </c>
      <c r="C10067" t="s">
        <v>36981</v>
      </c>
      <c r="D10067" t="s">
        <v>36982</v>
      </c>
      <c r="E10067" t="s">
        <v>109</v>
      </c>
      <c r="K10067" t="str">
        <f>IFERROR(VLOOKUP(F10067,english_mapping!A:B,2,FALSE),"NA")</f>
        <v>NA</v>
      </c>
      <c r="L10067" t="str">
        <f t="shared" si="157"/>
        <v>Cyber Security</v>
      </c>
    </row>
    <row r="10068" spans="1:12" x14ac:dyDescent="0.25">
      <c r="A10068" t="s">
        <v>36983</v>
      </c>
      <c r="B10068" t="s">
        <v>36984</v>
      </c>
      <c r="C10068" t="s">
        <v>36985</v>
      </c>
      <c r="D10068" t="s">
        <v>70</v>
      </c>
      <c r="E10068" t="s">
        <v>14</v>
      </c>
      <c r="F10068" t="s">
        <v>124</v>
      </c>
      <c r="G10068" t="s">
        <v>125</v>
      </c>
      <c r="H10068" t="s">
        <v>126</v>
      </c>
      <c r="I10068" t="s">
        <v>126</v>
      </c>
      <c r="K10068" t="b">
        <f>IFERROR(VLOOKUP(F10068,english_mapping!A:B,2,FALSE),"NA")</f>
        <v>1</v>
      </c>
      <c r="L10068" t="str">
        <f t="shared" si="157"/>
        <v>E-Commerce</v>
      </c>
    </row>
    <row r="10069" spans="1:12" x14ac:dyDescent="0.25">
      <c r="A10069" t="s">
        <v>36986</v>
      </c>
      <c r="B10069" t="s">
        <v>36987</v>
      </c>
      <c r="C10069" t="s">
        <v>36988</v>
      </c>
      <c r="D10069" t="s">
        <v>38</v>
      </c>
      <c r="E10069" t="s">
        <v>109</v>
      </c>
      <c r="F10069" t="s">
        <v>21</v>
      </c>
      <c r="G10069" t="s">
        <v>59</v>
      </c>
      <c r="H10069" t="s">
        <v>60</v>
      </c>
      <c r="I10069" t="s">
        <v>616</v>
      </c>
      <c r="J10069" s="1">
        <v>37622</v>
      </c>
      <c r="K10069" t="b">
        <f>IFERROR(VLOOKUP(F10069,english_mapping!A:B,2,FALSE),"NA")</f>
        <v>1</v>
      </c>
      <c r="L10069" t="str">
        <f t="shared" si="157"/>
        <v>Software</v>
      </c>
    </row>
    <row r="10070" spans="1:12" x14ac:dyDescent="0.25">
      <c r="A10070" t="s">
        <v>36989</v>
      </c>
      <c r="B10070" t="s">
        <v>36990</v>
      </c>
      <c r="C10070" t="s">
        <v>36991</v>
      </c>
      <c r="D10070" t="s">
        <v>36992</v>
      </c>
      <c r="E10070" t="s">
        <v>205</v>
      </c>
      <c r="K10070" t="str">
        <f>IFERROR(VLOOKUP(F10070,english_mapping!A:B,2,FALSE),"NA")</f>
        <v>NA</v>
      </c>
      <c r="L10070" t="str">
        <f t="shared" si="157"/>
        <v>Service Providers</v>
      </c>
    </row>
    <row r="10071" spans="1:12" x14ac:dyDescent="0.25">
      <c r="A10071" t="s">
        <v>36993</v>
      </c>
      <c r="B10071" t="s">
        <v>36994</v>
      </c>
      <c r="C10071" t="s">
        <v>36995</v>
      </c>
      <c r="E10071" t="s">
        <v>205</v>
      </c>
      <c r="F10071" t="s">
        <v>21</v>
      </c>
      <c r="G10071" t="s">
        <v>187</v>
      </c>
      <c r="H10071" t="s">
        <v>9650</v>
      </c>
      <c r="I10071" t="s">
        <v>36996</v>
      </c>
      <c r="K10071" t="b">
        <f>IFERROR(VLOOKUP(F10071,english_mapping!A:B,2,FALSE),"NA")</f>
        <v>1</v>
      </c>
      <c r="L10071">
        <f t="shared" si="157"/>
        <v>0</v>
      </c>
    </row>
    <row r="10072" spans="1:12" x14ac:dyDescent="0.25">
      <c r="A10072" t="s">
        <v>36997</v>
      </c>
      <c r="B10072" t="s">
        <v>36998</v>
      </c>
      <c r="C10072" t="s">
        <v>36999</v>
      </c>
      <c r="D10072" t="s">
        <v>37000</v>
      </c>
      <c r="E10072" t="s">
        <v>14</v>
      </c>
      <c r="F10072" t="s">
        <v>1087</v>
      </c>
      <c r="G10072">
        <v>11</v>
      </c>
      <c r="H10072" t="s">
        <v>1743</v>
      </c>
      <c r="I10072" t="s">
        <v>12248</v>
      </c>
      <c r="J10072" s="1">
        <v>39814</v>
      </c>
      <c r="K10072" t="b">
        <f>IFERROR(VLOOKUP(F10072,english_mapping!A:B,2,FALSE),"NA")</f>
        <v>0</v>
      </c>
      <c r="L10072" t="str">
        <f t="shared" si="157"/>
        <v>Advertising</v>
      </c>
    </row>
    <row r="10073" spans="1:12" x14ac:dyDescent="0.25">
      <c r="A10073" t="s">
        <v>37001</v>
      </c>
      <c r="B10073" t="s">
        <v>37002</v>
      </c>
      <c r="C10073" t="s">
        <v>37003</v>
      </c>
      <c r="D10073" t="s">
        <v>37004</v>
      </c>
      <c r="E10073" t="s">
        <v>14</v>
      </c>
      <c r="F10073" t="s">
        <v>21</v>
      </c>
      <c r="G10073" t="s">
        <v>59</v>
      </c>
      <c r="H10073" t="s">
        <v>60</v>
      </c>
      <c r="I10073" t="s">
        <v>61</v>
      </c>
      <c r="J10073" s="1">
        <v>41276</v>
      </c>
      <c r="K10073" t="b">
        <f>IFERROR(VLOOKUP(F10073,english_mapping!A:B,2,FALSE),"NA")</f>
        <v>1</v>
      </c>
      <c r="L10073" t="str">
        <f t="shared" si="157"/>
        <v>Augmented Reality</v>
      </c>
    </row>
    <row r="10074" spans="1:12" x14ac:dyDescent="0.25">
      <c r="A10074" t="s">
        <v>37005</v>
      </c>
      <c r="B10074" t="s">
        <v>37006</v>
      </c>
      <c r="C10074" t="s">
        <v>37007</v>
      </c>
      <c r="D10074" t="s">
        <v>38</v>
      </c>
      <c r="E10074" t="s">
        <v>205</v>
      </c>
      <c r="F10074" t="s">
        <v>21</v>
      </c>
      <c r="G10074" t="s">
        <v>59</v>
      </c>
      <c r="H10074" t="s">
        <v>60</v>
      </c>
      <c r="I10074" t="s">
        <v>1128</v>
      </c>
      <c r="K10074" t="b">
        <f>IFERROR(VLOOKUP(F10074,english_mapping!A:B,2,FALSE),"NA")</f>
        <v>1</v>
      </c>
      <c r="L10074" t="str">
        <f t="shared" si="157"/>
        <v>Software</v>
      </c>
    </row>
    <row r="10075" spans="1:12" x14ac:dyDescent="0.25">
      <c r="A10075" t="s">
        <v>37008</v>
      </c>
      <c r="B10075" t="s">
        <v>37009</v>
      </c>
      <c r="D10075" t="s">
        <v>262</v>
      </c>
      <c r="E10075" t="s">
        <v>109</v>
      </c>
      <c r="F10075" t="s">
        <v>52</v>
      </c>
      <c r="G10075" t="s">
        <v>200</v>
      </c>
      <c r="H10075" t="s">
        <v>201</v>
      </c>
      <c r="I10075" t="s">
        <v>201</v>
      </c>
      <c r="K10075" t="b">
        <f>IFERROR(VLOOKUP(F10075,english_mapping!A:B,2,FALSE),"NA")</f>
        <v>1</v>
      </c>
      <c r="L10075" t="str">
        <f t="shared" si="157"/>
        <v>Enterprise Software</v>
      </c>
    </row>
    <row r="10076" spans="1:12" x14ac:dyDescent="0.25">
      <c r="A10076" t="s">
        <v>37010</v>
      </c>
      <c r="B10076" t="s">
        <v>37011</v>
      </c>
      <c r="D10076" t="s">
        <v>37012</v>
      </c>
      <c r="E10076" t="s">
        <v>14</v>
      </c>
      <c r="F10076" t="s">
        <v>21</v>
      </c>
      <c r="G10076" t="s">
        <v>206</v>
      </c>
      <c r="H10076" t="s">
        <v>858</v>
      </c>
      <c r="I10076" t="s">
        <v>948</v>
      </c>
      <c r="J10076" s="1">
        <v>39448</v>
      </c>
      <c r="K10076" t="b">
        <f>IFERROR(VLOOKUP(F10076,english_mapping!A:B,2,FALSE),"NA")</f>
        <v>1</v>
      </c>
      <c r="L10076" t="str">
        <f t="shared" si="157"/>
        <v>Video Streaming</v>
      </c>
    </row>
    <row r="10077" spans="1:12" x14ac:dyDescent="0.25">
      <c r="A10077" t="s">
        <v>37013</v>
      </c>
      <c r="B10077" t="s">
        <v>37014</v>
      </c>
      <c r="C10077" t="s">
        <v>37015</v>
      </c>
      <c r="D10077" t="s">
        <v>37016</v>
      </c>
      <c r="E10077" t="s">
        <v>109</v>
      </c>
      <c r="F10077" t="s">
        <v>634</v>
      </c>
      <c r="G10077">
        <v>4</v>
      </c>
      <c r="H10077" t="s">
        <v>898</v>
      </c>
      <c r="I10077" t="s">
        <v>9330</v>
      </c>
      <c r="J10077" t="s">
        <v>37017</v>
      </c>
      <c r="K10077" t="b">
        <f>IFERROR(VLOOKUP(F10077,english_mapping!A:B,2,FALSE),"NA")</f>
        <v>0</v>
      </c>
      <c r="L10077" t="str">
        <f t="shared" si="157"/>
        <v>Analytics</v>
      </c>
    </row>
    <row r="10078" spans="1:12" x14ac:dyDescent="0.25">
      <c r="A10078" t="s">
        <v>37018</v>
      </c>
      <c r="B10078" t="s">
        <v>37019</v>
      </c>
      <c r="C10078" t="s">
        <v>37020</v>
      </c>
      <c r="D10078" t="s">
        <v>37021</v>
      </c>
      <c r="E10078" t="s">
        <v>14</v>
      </c>
      <c r="F10078" t="s">
        <v>484</v>
      </c>
      <c r="H10078" t="s">
        <v>485</v>
      </c>
      <c r="I10078" t="s">
        <v>485</v>
      </c>
      <c r="J10078" t="s">
        <v>1355</v>
      </c>
      <c r="K10078" t="b">
        <f>IFERROR(VLOOKUP(F10078,english_mapping!A:B,2,FALSE),"NA")</f>
        <v>1</v>
      </c>
      <c r="L10078" t="str">
        <f t="shared" si="157"/>
        <v>Digital Media</v>
      </c>
    </row>
    <row r="10079" spans="1:12" x14ac:dyDescent="0.25">
      <c r="A10079" t="s">
        <v>37022</v>
      </c>
      <c r="B10079" t="s">
        <v>37023</v>
      </c>
      <c r="C10079" t="s">
        <v>37024</v>
      </c>
      <c r="D10079" t="s">
        <v>38</v>
      </c>
      <c r="E10079" t="s">
        <v>109</v>
      </c>
      <c r="F10079" t="s">
        <v>21</v>
      </c>
      <c r="G10079" t="s">
        <v>59</v>
      </c>
      <c r="H10079" t="s">
        <v>60</v>
      </c>
      <c r="I10079" t="s">
        <v>61</v>
      </c>
      <c r="J10079" s="1">
        <v>36892</v>
      </c>
      <c r="K10079" t="b">
        <f>IFERROR(VLOOKUP(F10079,english_mapping!A:B,2,FALSE),"NA")</f>
        <v>1</v>
      </c>
      <c r="L10079" t="str">
        <f t="shared" si="157"/>
        <v>Software</v>
      </c>
    </row>
    <row r="10080" spans="1:12" x14ac:dyDescent="0.25">
      <c r="A10080" t="s">
        <v>37025</v>
      </c>
      <c r="B10080" t="s">
        <v>37026</v>
      </c>
      <c r="C10080" t="s">
        <v>37027</v>
      </c>
      <c r="D10080" t="s">
        <v>13341</v>
      </c>
      <c r="E10080" t="s">
        <v>14</v>
      </c>
      <c r="F10080" t="s">
        <v>21</v>
      </c>
      <c r="G10080" t="s">
        <v>1105</v>
      </c>
      <c r="H10080" t="s">
        <v>1106</v>
      </c>
      <c r="I10080" t="s">
        <v>1106</v>
      </c>
      <c r="J10080" s="1">
        <v>41643</v>
      </c>
      <c r="K10080" t="b">
        <f>IFERROR(VLOOKUP(F10080,english_mapping!A:B,2,FALSE),"NA")</f>
        <v>1</v>
      </c>
      <c r="L10080" t="str">
        <f t="shared" si="157"/>
        <v>Property Management</v>
      </c>
    </row>
    <row r="10081" spans="1:12" x14ac:dyDescent="0.25">
      <c r="A10081" t="s">
        <v>37028</v>
      </c>
      <c r="B10081" t="s">
        <v>37026</v>
      </c>
      <c r="C10081" t="s">
        <v>37029</v>
      </c>
      <c r="D10081" t="s">
        <v>37030</v>
      </c>
      <c r="E10081" t="s">
        <v>14</v>
      </c>
      <c r="F10081" t="s">
        <v>365</v>
      </c>
      <c r="G10081">
        <v>27</v>
      </c>
      <c r="H10081" t="s">
        <v>5461</v>
      </c>
      <c r="I10081" t="s">
        <v>8482</v>
      </c>
      <c r="J10081" s="1">
        <v>41650</v>
      </c>
      <c r="K10081" t="b">
        <f>IFERROR(VLOOKUP(F10081,english_mapping!A:B,2,FALSE),"NA")</f>
        <v>0</v>
      </c>
      <c r="L10081" t="str">
        <f t="shared" si="157"/>
        <v>Cyber Security</v>
      </c>
    </row>
    <row r="10082" spans="1:12" x14ac:dyDescent="0.25">
      <c r="A10082" t="s">
        <v>37031</v>
      </c>
      <c r="B10082" t="s">
        <v>37032</v>
      </c>
      <c r="C10082" t="s">
        <v>37033</v>
      </c>
      <c r="D10082" t="s">
        <v>51</v>
      </c>
      <c r="E10082" t="s">
        <v>14</v>
      </c>
      <c r="F10082" t="s">
        <v>21</v>
      </c>
      <c r="G10082" t="s">
        <v>285</v>
      </c>
      <c r="H10082" t="s">
        <v>587</v>
      </c>
      <c r="I10082" t="s">
        <v>37034</v>
      </c>
      <c r="J10082" s="1">
        <v>39448</v>
      </c>
      <c r="K10082" t="b">
        <f>IFERROR(VLOOKUP(F10082,english_mapping!A:B,2,FALSE),"NA")</f>
        <v>1</v>
      </c>
      <c r="L10082" t="str">
        <f t="shared" si="157"/>
        <v>Biotechnology</v>
      </c>
    </row>
    <row r="10083" spans="1:12" x14ac:dyDescent="0.25">
      <c r="A10083" t="s">
        <v>37035</v>
      </c>
      <c r="B10083" t="s">
        <v>37036</v>
      </c>
      <c r="C10083" t="s">
        <v>37037</v>
      </c>
      <c r="D10083" t="s">
        <v>32</v>
      </c>
      <c r="E10083" t="s">
        <v>14</v>
      </c>
      <c r="F10083" t="s">
        <v>21</v>
      </c>
      <c r="G10083" t="s">
        <v>434</v>
      </c>
      <c r="H10083" t="s">
        <v>535</v>
      </c>
      <c r="I10083" t="s">
        <v>5457</v>
      </c>
      <c r="J10083" s="1">
        <v>40544</v>
      </c>
      <c r="K10083" t="b">
        <f>IFERROR(VLOOKUP(F10083,english_mapping!A:B,2,FALSE),"NA")</f>
        <v>1</v>
      </c>
      <c r="L10083" t="str">
        <f t="shared" si="157"/>
        <v>Curated Web</v>
      </c>
    </row>
    <row r="10084" spans="1:12" x14ac:dyDescent="0.25">
      <c r="A10084" t="s">
        <v>37038</v>
      </c>
      <c r="B10084" t="s">
        <v>37039</v>
      </c>
      <c r="C10084" t="s">
        <v>37040</v>
      </c>
      <c r="D10084" t="s">
        <v>38</v>
      </c>
      <c r="E10084" t="s">
        <v>14</v>
      </c>
      <c r="F10084" t="s">
        <v>21</v>
      </c>
      <c r="G10084" t="s">
        <v>39</v>
      </c>
      <c r="H10084" t="s">
        <v>281</v>
      </c>
      <c r="I10084" t="s">
        <v>281</v>
      </c>
      <c r="K10084" t="b">
        <f>IFERROR(VLOOKUP(F10084,english_mapping!A:B,2,FALSE),"NA")</f>
        <v>1</v>
      </c>
      <c r="L10084" t="str">
        <f t="shared" si="157"/>
        <v>Software</v>
      </c>
    </row>
    <row r="10085" spans="1:12" x14ac:dyDescent="0.25">
      <c r="A10085" t="s">
        <v>37041</v>
      </c>
      <c r="B10085" t="s">
        <v>37042</v>
      </c>
      <c r="C10085" t="s">
        <v>37043</v>
      </c>
      <c r="D10085" t="s">
        <v>37044</v>
      </c>
      <c r="E10085" t="s">
        <v>14</v>
      </c>
      <c r="F10085" t="s">
        <v>21</v>
      </c>
      <c r="G10085" t="s">
        <v>154</v>
      </c>
      <c r="H10085" t="s">
        <v>242</v>
      </c>
      <c r="I10085" t="s">
        <v>242</v>
      </c>
      <c r="J10085" s="1">
        <v>40548</v>
      </c>
      <c r="K10085" t="b">
        <f>IFERROR(VLOOKUP(F10085,english_mapping!A:B,2,FALSE),"NA")</f>
        <v>1</v>
      </c>
      <c r="L10085" t="str">
        <f t="shared" si="157"/>
        <v>Architecture</v>
      </c>
    </row>
    <row r="10086" spans="1:12" x14ac:dyDescent="0.25">
      <c r="A10086" t="s">
        <v>37045</v>
      </c>
      <c r="B10086" t="s">
        <v>37046</v>
      </c>
      <c r="C10086" t="s">
        <v>37047</v>
      </c>
      <c r="D10086" t="s">
        <v>89</v>
      </c>
      <c r="E10086" t="s">
        <v>14</v>
      </c>
      <c r="F10086" t="s">
        <v>124</v>
      </c>
      <c r="G10086" t="s">
        <v>5127</v>
      </c>
      <c r="H10086" t="s">
        <v>5128</v>
      </c>
      <c r="I10086" t="s">
        <v>5128</v>
      </c>
      <c r="K10086" t="b">
        <f>IFERROR(VLOOKUP(F10086,english_mapping!A:B,2,FALSE),"NA")</f>
        <v>1</v>
      </c>
      <c r="L10086" t="str">
        <f t="shared" si="157"/>
        <v>Health and Wellness</v>
      </c>
    </row>
    <row r="10087" spans="1:12" x14ac:dyDescent="0.25">
      <c r="A10087" t="s">
        <v>37048</v>
      </c>
      <c r="B10087" t="s">
        <v>37049</v>
      </c>
      <c r="C10087" t="s">
        <v>37050</v>
      </c>
      <c r="D10087" t="s">
        <v>284</v>
      </c>
      <c r="E10087" t="s">
        <v>14</v>
      </c>
      <c r="F10087" t="s">
        <v>21</v>
      </c>
      <c r="G10087" t="s">
        <v>101</v>
      </c>
      <c r="H10087" t="s">
        <v>102</v>
      </c>
      <c r="I10087" t="s">
        <v>16074</v>
      </c>
      <c r="J10087" t="s">
        <v>11303</v>
      </c>
      <c r="K10087" t="b">
        <f>IFERROR(VLOOKUP(F10087,english_mapping!A:B,2,FALSE),"NA")</f>
        <v>1</v>
      </c>
      <c r="L10087" t="str">
        <f t="shared" si="157"/>
        <v>Real Estate</v>
      </c>
    </row>
    <row r="10088" spans="1:12" x14ac:dyDescent="0.25">
      <c r="A10088" t="s">
        <v>37051</v>
      </c>
      <c r="B10088" t="s">
        <v>37052</v>
      </c>
      <c r="C10088" t="s">
        <v>37053</v>
      </c>
      <c r="D10088" t="s">
        <v>37054</v>
      </c>
      <c r="E10088" t="s">
        <v>14</v>
      </c>
      <c r="F10088" t="s">
        <v>21</v>
      </c>
      <c r="G10088" t="s">
        <v>285</v>
      </c>
      <c r="H10088" t="s">
        <v>889</v>
      </c>
      <c r="I10088" t="s">
        <v>889</v>
      </c>
      <c r="J10088" s="1">
        <v>36892</v>
      </c>
      <c r="K10088" t="b">
        <f>IFERROR(VLOOKUP(F10088,english_mapping!A:B,2,FALSE),"NA")</f>
        <v>1</v>
      </c>
      <c r="L10088" t="str">
        <f t="shared" si="157"/>
        <v>Biotechnology</v>
      </c>
    </row>
    <row r="10089" spans="1:12" x14ac:dyDescent="0.25">
      <c r="A10089" t="s">
        <v>37055</v>
      </c>
      <c r="B10089" t="s">
        <v>37056</v>
      </c>
      <c r="C10089" t="s">
        <v>37057</v>
      </c>
      <c r="D10089" t="s">
        <v>24373</v>
      </c>
      <c r="E10089" t="s">
        <v>701</v>
      </c>
      <c r="F10089" t="s">
        <v>21</v>
      </c>
      <c r="G10089" t="s">
        <v>59</v>
      </c>
      <c r="H10089" t="s">
        <v>60</v>
      </c>
      <c r="I10089" t="s">
        <v>66</v>
      </c>
      <c r="J10089" s="1">
        <v>39448</v>
      </c>
      <c r="K10089" t="b">
        <f>IFERROR(VLOOKUP(F10089,english_mapping!A:B,2,FALSE),"NA")</f>
        <v>1</v>
      </c>
      <c r="L10089" t="str">
        <f t="shared" si="157"/>
        <v>Health and Wellness</v>
      </c>
    </row>
    <row r="10090" spans="1:12" x14ac:dyDescent="0.25">
      <c r="A10090" t="s">
        <v>37058</v>
      </c>
      <c r="B10090" t="s">
        <v>37059</v>
      </c>
      <c r="C10090" t="s">
        <v>37060</v>
      </c>
      <c r="D10090" t="s">
        <v>38</v>
      </c>
      <c r="E10090" t="s">
        <v>14</v>
      </c>
      <c r="F10090" t="s">
        <v>21</v>
      </c>
      <c r="G10090" t="s">
        <v>1262</v>
      </c>
      <c r="H10090" t="s">
        <v>6330</v>
      </c>
      <c r="I10090" t="s">
        <v>645</v>
      </c>
      <c r="J10090" s="1">
        <v>40179</v>
      </c>
      <c r="K10090" t="b">
        <f>IFERROR(VLOOKUP(F10090,english_mapping!A:B,2,FALSE),"NA")</f>
        <v>1</v>
      </c>
      <c r="L10090" t="str">
        <f t="shared" si="157"/>
        <v>Software</v>
      </c>
    </row>
    <row r="10091" spans="1:12" x14ac:dyDescent="0.25">
      <c r="A10091" t="s">
        <v>37061</v>
      </c>
      <c r="B10091" t="s">
        <v>37062</v>
      </c>
      <c r="C10091" t="s">
        <v>37063</v>
      </c>
      <c r="D10091" t="s">
        <v>45</v>
      </c>
      <c r="E10091" t="s">
        <v>109</v>
      </c>
      <c r="F10091" t="s">
        <v>21</v>
      </c>
      <c r="G10091" t="s">
        <v>59</v>
      </c>
      <c r="H10091" t="s">
        <v>60</v>
      </c>
      <c r="I10091" t="s">
        <v>66</v>
      </c>
      <c r="J10091" s="1">
        <v>38718</v>
      </c>
      <c r="K10091" t="b">
        <f>IFERROR(VLOOKUP(F10091,english_mapping!A:B,2,FALSE),"NA")</f>
        <v>1</v>
      </c>
      <c r="L10091" t="str">
        <f t="shared" si="157"/>
        <v>Games</v>
      </c>
    </row>
    <row r="10092" spans="1:12" x14ac:dyDescent="0.25">
      <c r="A10092" t="s">
        <v>37064</v>
      </c>
      <c r="B10092" t="s">
        <v>37065</v>
      </c>
      <c r="C10092" t="s">
        <v>37066</v>
      </c>
      <c r="D10092" t="s">
        <v>38</v>
      </c>
      <c r="E10092" t="s">
        <v>14</v>
      </c>
      <c r="F10092" t="s">
        <v>21</v>
      </c>
      <c r="G10092" t="s">
        <v>59</v>
      </c>
      <c r="H10092" t="s">
        <v>60</v>
      </c>
      <c r="I10092" t="s">
        <v>66</v>
      </c>
      <c r="J10092" s="1">
        <v>39083</v>
      </c>
      <c r="K10092" t="b">
        <f>IFERROR(VLOOKUP(F10092,english_mapping!A:B,2,FALSE),"NA")</f>
        <v>1</v>
      </c>
      <c r="L10092" t="str">
        <f t="shared" si="157"/>
        <v>Software</v>
      </c>
    </row>
    <row r="10093" spans="1:12" x14ac:dyDescent="0.25">
      <c r="A10093" t="s">
        <v>37067</v>
      </c>
      <c r="B10093" t="s">
        <v>37068</v>
      </c>
      <c r="C10093" t="s">
        <v>37069</v>
      </c>
      <c r="D10093" t="s">
        <v>37070</v>
      </c>
      <c r="E10093" t="s">
        <v>14</v>
      </c>
      <c r="F10093" t="s">
        <v>340</v>
      </c>
      <c r="G10093">
        <v>11</v>
      </c>
      <c r="H10093" t="s">
        <v>502</v>
      </c>
      <c r="I10093" t="s">
        <v>502</v>
      </c>
      <c r="J10093" t="s">
        <v>2510</v>
      </c>
      <c r="K10093" t="b">
        <f>IFERROR(VLOOKUP(F10093,english_mapping!A:B,2,FALSE),"NA")</f>
        <v>0</v>
      </c>
      <c r="L10093" t="str">
        <f t="shared" si="157"/>
        <v>E-Commerce</v>
      </c>
    </row>
    <row r="10094" spans="1:12" x14ac:dyDescent="0.25">
      <c r="A10094" t="s">
        <v>37071</v>
      </c>
      <c r="B10094" t="s">
        <v>37072</v>
      </c>
      <c r="C10094" t="s">
        <v>37073</v>
      </c>
      <c r="D10094" t="s">
        <v>37074</v>
      </c>
      <c r="E10094" t="s">
        <v>14</v>
      </c>
      <c r="F10094" t="s">
        <v>21</v>
      </c>
      <c r="G10094" t="s">
        <v>59</v>
      </c>
      <c r="H10094" t="s">
        <v>60</v>
      </c>
      <c r="I10094" t="s">
        <v>66</v>
      </c>
      <c r="J10094" s="1">
        <v>40547</v>
      </c>
      <c r="K10094" t="b">
        <f>IFERROR(VLOOKUP(F10094,english_mapping!A:B,2,FALSE),"NA")</f>
        <v>1</v>
      </c>
      <c r="L10094" t="str">
        <f t="shared" si="157"/>
        <v>Gambling</v>
      </c>
    </row>
    <row r="10095" spans="1:12" x14ac:dyDescent="0.25">
      <c r="A10095" t="s">
        <v>37075</v>
      </c>
      <c r="B10095" t="s">
        <v>37076</v>
      </c>
      <c r="C10095" t="s">
        <v>37077</v>
      </c>
      <c r="D10095" t="s">
        <v>755</v>
      </c>
      <c r="E10095" t="s">
        <v>14</v>
      </c>
      <c r="F10095" t="s">
        <v>161</v>
      </c>
      <c r="G10095" t="s">
        <v>162</v>
      </c>
      <c r="H10095" t="s">
        <v>1257</v>
      </c>
      <c r="I10095" t="s">
        <v>37078</v>
      </c>
      <c r="J10095" s="1">
        <v>32143</v>
      </c>
      <c r="K10095" t="b">
        <f>IFERROR(VLOOKUP(F10095,english_mapping!A:B,2,FALSE),"NA")</f>
        <v>0</v>
      </c>
      <c r="L10095" t="str">
        <f t="shared" si="157"/>
        <v>Hardware + Software</v>
      </c>
    </row>
    <row r="10096" spans="1:12" x14ac:dyDescent="0.25">
      <c r="A10096" t="s">
        <v>37079</v>
      </c>
      <c r="B10096" t="s">
        <v>37080</v>
      </c>
      <c r="C10096" t="s">
        <v>37081</v>
      </c>
      <c r="D10096" t="s">
        <v>51</v>
      </c>
      <c r="E10096" t="s">
        <v>701</v>
      </c>
      <c r="F10096" t="s">
        <v>21</v>
      </c>
      <c r="G10096" t="s">
        <v>154</v>
      </c>
      <c r="H10096" t="s">
        <v>242</v>
      </c>
      <c r="I10096" t="s">
        <v>326</v>
      </c>
      <c r="J10096" s="1">
        <v>39448</v>
      </c>
      <c r="K10096" t="b">
        <f>IFERROR(VLOOKUP(F10096,english_mapping!A:B,2,FALSE),"NA")</f>
        <v>1</v>
      </c>
      <c r="L10096" t="str">
        <f t="shared" si="157"/>
        <v>Biotechnology</v>
      </c>
    </row>
    <row r="10097" spans="1:12" x14ac:dyDescent="0.25">
      <c r="A10097" t="s">
        <v>37082</v>
      </c>
      <c r="B10097" t="s">
        <v>37083</v>
      </c>
      <c r="C10097" t="s">
        <v>37084</v>
      </c>
      <c r="D10097" t="s">
        <v>780</v>
      </c>
      <c r="E10097" t="s">
        <v>14</v>
      </c>
      <c r="F10097" t="s">
        <v>21</v>
      </c>
      <c r="G10097" t="s">
        <v>206</v>
      </c>
      <c r="H10097" t="s">
        <v>20951</v>
      </c>
      <c r="I10097" t="s">
        <v>37085</v>
      </c>
      <c r="J10097" s="1">
        <v>36892</v>
      </c>
      <c r="K10097" t="b">
        <f>IFERROR(VLOOKUP(F10097,english_mapping!A:B,2,FALSE),"NA")</f>
        <v>1</v>
      </c>
      <c r="L10097" t="str">
        <f t="shared" si="157"/>
        <v>Clean Technology</v>
      </c>
    </row>
    <row r="10098" spans="1:12" x14ac:dyDescent="0.25">
      <c r="A10098" t="s">
        <v>37086</v>
      </c>
      <c r="B10098" t="s">
        <v>37087</v>
      </c>
      <c r="C10098" t="s">
        <v>37088</v>
      </c>
      <c r="D10098" t="s">
        <v>37089</v>
      </c>
      <c r="E10098" t="s">
        <v>14</v>
      </c>
      <c r="F10098" t="s">
        <v>15</v>
      </c>
      <c r="G10098">
        <v>13</v>
      </c>
      <c r="H10098" t="s">
        <v>37090</v>
      </c>
      <c r="I10098" t="s">
        <v>37090</v>
      </c>
      <c r="J10098" s="1">
        <v>41368</v>
      </c>
      <c r="K10098" t="b">
        <f>IFERROR(VLOOKUP(F10098,english_mapping!A:B,2,FALSE),"NA")</f>
        <v>1</v>
      </c>
      <c r="L10098" t="str">
        <f t="shared" si="157"/>
        <v>Internet</v>
      </c>
    </row>
    <row r="10099" spans="1:12" x14ac:dyDescent="0.25">
      <c r="A10099" t="s">
        <v>37091</v>
      </c>
      <c r="B10099" t="s">
        <v>37092</v>
      </c>
      <c r="C10099" t="s">
        <v>37093</v>
      </c>
      <c r="D10099" t="s">
        <v>9329</v>
      </c>
      <c r="E10099" t="s">
        <v>14</v>
      </c>
      <c r="F10099" t="s">
        <v>21</v>
      </c>
      <c r="G10099" t="s">
        <v>59</v>
      </c>
      <c r="H10099" t="s">
        <v>60</v>
      </c>
      <c r="I10099" t="s">
        <v>66</v>
      </c>
      <c r="J10099" s="1">
        <v>41647</v>
      </c>
      <c r="K10099" t="b">
        <f>IFERROR(VLOOKUP(F10099,english_mapping!A:B,2,FALSE),"NA")</f>
        <v>1</v>
      </c>
      <c r="L10099" t="str">
        <f t="shared" si="157"/>
        <v>Fitness</v>
      </c>
    </row>
    <row r="10100" spans="1:12" x14ac:dyDescent="0.25">
      <c r="A10100" t="s">
        <v>37094</v>
      </c>
      <c r="B10100" t="s">
        <v>37095</v>
      </c>
      <c r="C10100" t="s">
        <v>37096</v>
      </c>
      <c r="D10100" t="s">
        <v>284</v>
      </c>
      <c r="E10100" t="s">
        <v>205</v>
      </c>
      <c r="F10100" t="s">
        <v>21</v>
      </c>
      <c r="G10100" t="s">
        <v>59</v>
      </c>
      <c r="H10100" t="s">
        <v>90</v>
      </c>
      <c r="I10100" t="s">
        <v>37097</v>
      </c>
      <c r="K10100" t="b">
        <f>IFERROR(VLOOKUP(F10100,english_mapping!A:B,2,FALSE),"NA")</f>
        <v>1</v>
      </c>
      <c r="L10100" t="str">
        <f t="shared" si="157"/>
        <v>Real Estate</v>
      </c>
    </row>
    <row r="10101" spans="1:12" x14ac:dyDescent="0.25">
      <c r="A10101" t="s">
        <v>37098</v>
      </c>
      <c r="B10101" t="s">
        <v>37099</v>
      </c>
      <c r="C10101" t="s">
        <v>37100</v>
      </c>
      <c r="D10101" t="s">
        <v>37101</v>
      </c>
      <c r="E10101" t="s">
        <v>14</v>
      </c>
      <c r="F10101" t="s">
        <v>21</v>
      </c>
      <c r="G10101" t="s">
        <v>59</v>
      </c>
      <c r="H10101" t="s">
        <v>60</v>
      </c>
      <c r="I10101" t="s">
        <v>61</v>
      </c>
      <c r="J10101" s="1">
        <v>40179</v>
      </c>
      <c r="K10101" t="b">
        <f>IFERROR(VLOOKUP(F10101,english_mapping!A:B,2,FALSE),"NA")</f>
        <v>1</v>
      </c>
      <c r="L10101" t="str">
        <f t="shared" si="157"/>
        <v>E-Commerce</v>
      </c>
    </row>
    <row r="10102" spans="1:12" x14ac:dyDescent="0.25">
      <c r="A10102" t="s">
        <v>37102</v>
      </c>
      <c r="B10102" t="s">
        <v>37103</v>
      </c>
      <c r="C10102" t="s">
        <v>37104</v>
      </c>
      <c r="D10102" t="s">
        <v>37105</v>
      </c>
      <c r="E10102" t="s">
        <v>14</v>
      </c>
      <c r="F10102" t="s">
        <v>21</v>
      </c>
      <c r="G10102" t="s">
        <v>94</v>
      </c>
      <c r="H10102" t="s">
        <v>95</v>
      </c>
      <c r="I10102" t="s">
        <v>5367</v>
      </c>
      <c r="J10102" t="s">
        <v>5357</v>
      </c>
      <c r="K10102" t="b">
        <f>IFERROR(VLOOKUP(F10102,english_mapping!A:B,2,FALSE),"NA")</f>
        <v>1</v>
      </c>
      <c r="L10102" t="str">
        <f t="shared" si="157"/>
        <v>Data Privacy</v>
      </c>
    </row>
    <row r="10103" spans="1:12" x14ac:dyDescent="0.25">
      <c r="A10103" t="s">
        <v>37106</v>
      </c>
      <c r="B10103" t="s">
        <v>37107</v>
      </c>
      <c r="C10103" t="s">
        <v>37108</v>
      </c>
      <c r="D10103" t="s">
        <v>51</v>
      </c>
      <c r="E10103" t="s">
        <v>14</v>
      </c>
      <c r="F10103" t="s">
        <v>21</v>
      </c>
      <c r="G10103" t="s">
        <v>59</v>
      </c>
      <c r="H10103" t="s">
        <v>60</v>
      </c>
      <c r="I10103" t="s">
        <v>4111</v>
      </c>
      <c r="J10103" s="1">
        <v>37622</v>
      </c>
      <c r="K10103" t="b">
        <f>IFERROR(VLOOKUP(F10103,english_mapping!A:B,2,FALSE),"NA")</f>
        <v>1</v>
      </c>
      <c r="L10103" t="str">
        <f t="shared" si="157"/>
        <v>Biotechnology</v>
      </c>
    </row>
    <row r="10104" spans="1:12" x14ac:dyDescent="0.25">
      <c r="A10104" t="s">
        <v>37109</v>
      </c>
      <c r="B10104" t="s">
        <v>37110</v>
      </c>
      <c r="C10104" t="s">
        <v>37111</v>
      </c>
      <c r="D10104" t="s">
        <v>755</v>
      </c>
      <c r="E10104" t="s">
        <v>14</v>
      </c>
      <c r="F10104" t="s">
        <v>21</v>
      </c>
      <c r="G10104" t="s">
        <v>138</v>
      </c>
      <c r="H10104" t="s">
        <v>139</v>
      </c>
      <c r="I10104" t="s">
        <v>37112</v>
      </c>
      <c r="J10104" s="1">
        <v>39448</v>
      </c>
      <c r="K10104" t="b">
        <f>IFERROR(VLOOKUP(F10104,english_mapping!A:B,2,FALSE),"NA")</f>
        <v>1</v>
      </c>
      <c r="L10104" t="str">
        <f t="shared" si="157"/>
        <v>Hardware + Software</v>
      </c>
    </row>
    <row r="10105" spans="1:12" x14ac:dyDescent="0.25">
      <c r="A10105" t="s">
        <v>37113</v>
      </c>
      <c r="B10105" t="s">
        <v>37114</v>
      </c>
      <c r="E10105" t="s">
        <v>205</v>
      </c>
      <c r="F10105" t="s">
        <v>21</v>
      </c>
      <c r="G10105" t="s">
        <v>187</v>
      </c>
      <c r="H10105" t="s">
        <v>2239</v>
      </c>
      <c r="I10105" t="s">
        <v>2239</v>
      </c>
      <c r="J10105" s="1">
        <v>28856</v>
      </c>
      <c r="K10105" t="b">
        <f>IFERROR(VLOOKUP(F10105,english_mapping!A:B,2,FALSE),"NA")</f>
        <v>1</v>
      </c>
      <c r="L10105">
        <f t="shared" si="157"/>
        <v>0</v>
      </c>
    </row>
    <row r="10106" spans="1:12" x14ac:dyDescent="0.25">
      <c r="A10106" t="s">
        <v>37115</v>
      </c>
      <c r="B10106" t="s">
        <v>37116</v>
      </c>
      <c r="C10106" t="s">
        <v>37117</v>
      </c>
      <c r="D10106" t="s">
        <v>2381</v>
      </c>
      <c r="E10106" t="s">
        <v>14</v>
      </c>
      <c r="F10106" t="s">
        <v>21</v>
      </c>
      <c r="G10106" t="s">
        <v>117</v>
      </c>
      <c r="H10106" t="s">
        <v>118</v>
      </c>
      <c r="I10106" t="s">
        <v>118</v>
      </c>
      <c r="J10106" s="1">
        <v>36526</v>
      </c>
      <c r="K10106" t="b">
        <f>IFERROR(VLOOKUP(F10106,english_mapping!A:B,2,FALSE),"NA")</f>
        <v>1</v>
      </c>
      <c r="L10106" t="str">
        <f t="shared" si="157"/>
        <v>Consulting</v>
      </c>
    </row>
    <row r="10107" spans="1:12" x14ac:dyDescent="0.25">
      <c r="A10107" t="s">
        <v>37118</v>
      </c>
      <c r="B10107" t="s">
        <v>37119</v>
      </c>
      <c r="C10107" t="s">
        <v>37120</v>
      </c>
      <c r="D10107" t="s">
        <v>45</v>
      </c>
      <c r="E10107" t="s">
        <v>14</v>
      </c>
      <c r="F10107" t="s">
        <v>21</v>
      </c>
      <c r="G10107" t="s">
        <v>59</v>
      </c>
      <c r="H10107" t="s">
        <v>60</v>
      </c>
      <c r="I10107" t="s">
        <v>1093</v>
      </c>
      <c r="J10107" s="1">
        <v>38718</v>
      </c>
      <c r="K10107" t="b">
        <f>IFERROR(VLOOKUP(F10107,english_mapping!A:B,2,FALSE),"NA")</f>
        <v>1</v>
      </c>
      <c r="L10107" t="str">
        <f t="shared" si="157"/>
        <v>Games</v>
      </c>
    </row>
    <row r="10108" spans="1:12" x14ac:dyDescent="0.25">
      <c r="A10108" t="s">
        <v>37121</v>
      </c>
      <c r="B10108" t="s">
        <v>37122</v>
      </c>
      <c r="C10108" t="s">
        <v>37123</v>
      </c>
      <c r="D10108" t="s">
        <v>37124</v>
      </c>
      <c r="E10108" t="s">
        <v>14</v>
      </c>
      <c r="F10108" t="s">
        <v>21</v>
      </c>
      <c r="G10108" t="s">
        <v>822</v>
      </c>
      <c r="H10108" t="s">
        <v>823</v>
      </c>
      <c r="I10108" t="s">
        <v>823</v>
      </c>
      <c r="J10108" s="1">
        <v>36534</v>
      </c>
      <c r="K10108" t="b">
        <f>IFERROR(VLOOKUP(F10108,english_mapping!A:B,2,FALSE),"NA")</f>
        <v>1</v>
      </c>
      <c r="L10108" t="str">
        <f t="shared" si="157"/>
        <v>Ediscovery</v>
      </c>
    </row>
    <row r="10109" spans="1:12" x14ac:dyDescent="0.25">
      <c r="A10109" t="s">
        <v>37125</v>
      </c>
      <c r="B10109" t="s">
        <v>37126</v>
      </c>
      <c r="C10109" t="s">
        <v>37127</v>
      </c>
      <c r="D10109" t="s">
        <v>51</v>
      </c>
      <c r="E10109" t="s">
        <v>205</v>
      </c>
      <c r="F10109" t="s">
        <v>21</v>
      </c>
      <c r="G10109" t="s">
        <v>84</v>
      </c>
      <c r="H10109" t="s">
        <v>598</v>
      </c>
      <c r="I10109" t="s">
        <v>22330</v>
      </c>
      <c r="K10109" t="b">
        <f>IFERROR(VLOOKUP(F10109,english_mapping!A:B,2,FALSE),"NA")</f>
        <v>1</v>
      </c>
      <c r="L10109" t="str">
        <f t="shared" si="157"/>
        <v>Biotechnology</v>
      </c>
    </row>
    <row r="10110" spans="1:12" x14ac:dyDescent="0.25">
      <c r="A10110" t="s">
        <v>37128</v>
      </c>
      <c r="B10110" t="s">
        <v>37129</v>
      </c>
      <c r="C10110" t="s">
        <v>37130</v>
      </c>
      <c r="D10110" t="s">
        <v>37131</v>
      </c>
      <c r="E10110" t="s">
        <v>205</v>
      </c>
      <c r="F10110" t="s">
        <v>21</v>
      </c>
      <c r="G10110" t="s">
        <v>59</v>
      </c>
      <c r="H10110" t="s">
        <v>60</v>
      </c>
      <c r="I10110" t="s">
        <v>269</v>
      </c>
      <c r="K10110" t="b">
        <f>IFERROR(VLOOKUP(F10110,english_mapping!A:B,2,FALSE),"NA")</f>
        <v>1</v>
      </c>
      <c r="L10110" t="str">
        <f t="shared" si="157"/>
        <v>Application Platforms</v>
      </c>
    </row>
    <row r="10111" spans="1:12" x14ac:dyDescent="0.25">
      <c r="A10111" t="s">
        <v>37132</v>
      </c>
      <c r="B10111" t="s">
        <v>37133</v>
      </c>
      <c r="C10111" t="s">
        <v>37134</v>
      </c>
      <c r="D10111" t="s">
        <v>1318</v>
      </c>
      <c r="E10111" t="s">
        <v>14</v>
      </c>
      <c r="F10111" t="s">
        <v>21</v>
      </c>
      <c r="G10111" t="s">
        <v>59</v>
      </c>
      <c r="H10111" t="s">
        <v>4734</v>
      </c>
      <c r="I10111" t="s">
        <v>34046</v>
      </c>
      <c r="J10111" s="1">
        <v>34335</v>
      </c>
      <c r="K10111" t="b">
        <f>IFERROR(VLOOKUP(F10111,english_mapping!A:B,2,FALSE),"NA")</f>
        <v>1</v>
      </c>
      <c r="L10111" t="str">
        <f t="shared" si="157"/>
        <v>Automotive</v>
      </c>
    </row>
    <row r="10112" spans="1:12" x14ac:dyDescent="0.25">
      <c r="A10112" t="s">
        <v>37135</v>
      </c>
      <c r="B10112" t="s">
        <v>37136</v>
      </c>
      <c r="C10112" t="s">
        <v>37137</v>
      </c>
      <c r="D10112" t="s">
        <v>37138</v>
      </c>
      <c r="E10112" t="s">
        <v>14</v>
      </c>
      <c r="F10112" t="s">
        <v>21</v>
      </c>
      <c r="G10112" t="s">
        <v>187</v>
      </c>
      <c r="H10112" t="s">
        <v>188</v>
      </c>
      <c r="I10112" t="s">
        <v>188</v>
      </c>
      <c r="J10112" t="s">
        <v>37139</v>
      </c>
      <c r="K10112" t="b">
        <f>IFERROR(VLOOKUP(F10112,english_mapping!A:B,2,FALSE),"NA")</f>
        <v>1</v>
      </c>
      <c r="L10112" t="str">
        <f t="shared" si="157"/>
        <v>Cloud Infrastructure</v>
      </c>
    </row>
    <row r="10113" spans="1:12" x14ac:dyDescent="0.25">
      <c r="A10113" t="s">
        <v>37140</v>
      </c>
      <c r="B10113" t="s">
        <v>37141</v>
      </c>
      <c r="C10113" t="s">
        <v>37142</v>
      </c>
      <c r="D10113" t="s">
        <v>1416</v>
      </c>
      <c r="E10113" t="s">
        <v>205</v>
      </c>
      <c r="F10113" t="s">
        <v>21</v>
      </c>
      <c r="G10113" t="s">
        <v>59</v>
      </c>
      <c r="H10113" t="s">
        <v>60</v>
      </c>
      <c r="I10113" t="s">
        <v>616</v>
      </c>
      <c r="J10113" s="1">
        <v>36170</v>
      </c>
      <c r="K10113" t="b">
        <f>IFERROR(VLOOKUP(F10113,english_mapping!A:B,2,FALSE),"NA")</f>
        <v>1</v>
      </c>
      <c r="L10113" t="str">
        <f t="shared" si="157"/>
        <v>Semiconductors</v>
      </c>
    </row>
    <row r="10114" spans="1:12" x14ac:dyDescent="0.25">
      <c r="A10114" t="s">
        <v>37143</v>
      </c>
      <c r="B10114" t="s">
        <v>37144</v>
      </c>
      <c r="C10114" t="s">
        <v>37145</v>
      </c>
      <c r="D10114" t="s">
        <v>45</v>
      </c>
      <c r="E10114" t="s">
        <v>14</v>
      </c>
      <c r="F10114" t="s">
        <v>15</v>
      </c>
      <c r="G10114">
        <v>16</v>
      </c>
      <c r="H10114" t="s">
        <v>16</v>
      </c>
      <c r="I10114" t="s">
        <v>16</v>
      </c>
      <c r="J10114" s="1">
        <v>40909</v>
      </c>
      <c r="K10114" t="b">
        <f>IFERROR(VLOOKUP(F10114,english_mapping!A:B,2,FALSE),"NA")</f>
        <v>1</v>
      </c>
      <c r="L10114" t="str">
        <f t="shared" si="157"/>
        <v>Games</v>
      </c>
    </row>
    <row r="10115" spans="1:12" x14ac:dyDescent="0.25">
      <c r="A10115" t="s">
        <v>37146</v>
      </c>
      <c r="B10115" t="s">
        <v>37147</v>
      </c>
      <c r="C10115" t="s">
        <v>37148</v>
      </c>
      <c r="D10115" t="s">
        <v>37149</v>
      </c>
      <c r="E10115" t="s">
        <v>14</v>
      </c>
      <c r="F10115" t="s">
        <v>52</v>
      </c>
      <c r="G10115" t="s">
        <v>200</v>
      </c>
      <c r="H10115" t="s">
        <v>201</v>
      </c>
      <c r="I10115" t="s">
        <v>201</v>
      </c>
      <c r="J10115" t="s">
        <v>10576</v>
      </c>
      <c r="K10115" t="b">
        <f>IFERROR(VLOOKUP(F10115,english_mapping!A:B,2,FALSE),"NA")</f>
        <v>1</v>
      </c>
      <c r="L10115" t="str">
        <f t="shared" si="157"/>
        <v>Recruiting</v>
      </c>
    </row>
    <row r="10116" spans="1:12" x14ac:dyDescent="0.25">
      <c r="A10116" t="s">
        <v>37150</v>
      </c>
      <c r="B10116" t="s">
        <v>37151</v>
      </c>
      <c r="C10116" t="s">
        <v>37152</v>
      </c>
      <c r="D10116" t="s">
        <v>51</v>
      </c>
      <c r="E10116" t="s">
        <v>109</v>
      </c>
      <c r="F10116" t="s">
        <v>220</v>
      </c>
      <c r="G10116">
        <v>2</v>
      </c>
      <c r="H10116" t="s">
        <v>221</v>
      </c>
      <c r="I10116" t="s">
        <v>37153</v>
      </c>
      <c r="J10116" s="1">
        <v>35796</v>
      </c>
      <c r="K10116" t="b">
        <f>IFERROR(VLOOKUP(F10116,english_mapping!A:B,2,FALSE),"NA")</f>
        <v>1</v>
      </c>
      <c r="L10116" t="str">
        <f t="shared" ref="L10116:L10179" si="158">IFERROR(LEFT(D10116,(FIND("|",D10116))-1),D10116)</f>
        <v>Biotechnology</v>
      </c>
    </row>
    <row r="10117" spans="1:12" x14ac:dyDescent="0.25">
      <c r="A10117" t="s">
        <v>37154</v>
      </c>
      <c r="B10117" t="s">
        <v>37155</v>
      </c>
      <c r="C10117" t="s">
        <v>37156</v>
      </c>
      <c r="D10117" t="s">
        <v>89</v>
      </c>
      <c r="E10117" t="s">
        <v>14</v>
      </c>
      <c r="F10117" t="s">
        <v>21</v>
      </c>
      <c r="G10117" t="s">
        <v>285</v>
      </c>
      <c r="H10117" t="s">
        <v>889</v>
      </c>
      <c r="I10117" t="s">
        <v>889</v>
      </c>
      <c r="J10117" s="1">
        <v>40179</v>
      </c>
      <c r="K10117" t="b">
        <f>IFERROR(VLOOKUP(F10117,english_mapping!A:B,2,FALSE),"NA")</f>
        <v>1</v>
      </c>
      <c r="L10117" t="str">
        <f t="shared" si="158"/>
        <v>Health and Wellness</v>
      </c>
    </row>
    <row r="10118" spans="1:12" x14ac:dyDescent="0.25">
      <c r="A10118" t="s">
        <v>37157</v>
      </c>
      <c r="B10118" t="s">
        <v>37158</v>
      </c>
      <c r="C10118" t="s">
        <v>37159</v>
      </c>
      <c r="D10118" t="s">
        <v>262</v>
      </c>
      <c r="E10118" t="s">
        <v>109</v>
      </c>
      <c r="F10118" t="s">
        <v>21</v>
      </c>
      <c r="G10118" t="s">
        <v>3238</v>
      </c>
      <c r="H10118" t="s">
        <v>3239</v>
      </c>
      <c r="I10118" t="s">
        <v>5158</v>
      </c>
      <c r="K10118" t="b">
        <f>IFERROR(VLOOKUP(F10118,english_mapping!A:B,2,FALSE),"NA")</f>
        <v>1</v>
      </c>
      <c r="L10118" t="str">
        <f t="shared" si="158"/>
        <v>Enterprise Software</v>
      </c>
    </row>
    <row r="10119" spans="1:12" x14ac:dyDescent="0.25">
      <c r="A10119" t="s">
        <v>37160</v>
      </c>
      <c r="B10119" t="s">
        <v>37161</v>
      </c>
      <c r="C10119" t="s">
        <v>37162</v>
      </c>
      <c r="D10119" t="s">
        <v>37163</v>
      </c>
      <c r="E10119" t="s">
        <v>14</v>
      </c>
      <c r="F10119" t="s">
        <v>21</v>
      </c>
      <c r="G10119" t="s">
        <v>1035</v>
      </c>
      <c r="H10119" t="s">
        <v>1036</v>
      </c>
      <c r="I10119" t="s">
        <v>1036</v>
      </c>
      <c r="J10119" s="1">
        <v>40179</v>
      </c>
      <c r="K10119" t="b">
        <f>IFERROR(VLOOKUP(F10119,english_mapping!A:B,2,FALSE),"NA")</f>
        <v>1</v>
      </c>
      <c r="L10119" t="str">
        <f t="shared" si="158"/>
        <v>Curated Web</v>
      </c>
    </row>
    <row r="10120" spans="1:12" x14ac:dyDescent="0.25">
      <c r="A10120" t="s">
        <v>37164</v>
      </c>
      <c r="B10120" t="s">
        <v>37165</v>
      </c>
      <c r="C10120" t="s">
        <v>37166</v>
      </c>
      <c r="D10120" t="s">
        <v>428</v>
      </c>
      <c r="E10120" t="s">
        <v>14</v>
      </c>
      <c r="F10120" t="s">
        <v>408</v>
      </c>
      <c r="G10120">
        <v>40</v>
      </c>
      <c r="H10120" t="s">
        <v>1001</v>
      </c>
      <c r="I10120" t="s">
        <v>1001</v>
      </c>
      <c r="J10120" s="1">
        <v>40544</v>
      </c>
      <c r="K10120" t="b">
        <f>IFERROR(VLOOKUP(F10120,english_mapping!A:B,2,FALSE),"NA")</f>
        <v>0</v>
      </c>
      <c r="L10120" t="str">
        <f t="shared" si="158"/>
        <v>Travel</v>
      </c>
    </row>
    <row r="10121" spans="1:12" x14ac:dyDescent="0.25">
      <c r="A10121" t="s">
        <v>37167</v>
      </c>
      <c r="B10121" t="s">
        <v>37168</v>
      </c>
      <c r="C10121" t="s">
        <v>37169</v>
      </c>
      <c r="D10121" t="s">
        <v>51</v>
      </c>
      <c r="E10121" t="s">
        <v>14</v>
      </c>
      <c r="F10121" t="s">
        <v>21</v>
      </c>
      <c r="G10121" t="s">
        <v>59</v>
      </c>
      <c r="H10121" t="s">
        <v>90</v>
      </c>
      <c r="I10121" t="s">
        <v>90</v>
      </c>
      <c r="J10121" s="1">
        <v>39814</v>
      </c>
      <c r="K10121" t="b">
        <f>IFERROR(VLOOKUP(F10121,english_mapping!A:B,2,FALSE),"NA")</f>
        <v>1</v>
      </c>
      <c r="L10121" t="str">
        <f t="shared" si="158"/>
        <v>Biotechnology</v>
      </c>
    </row>
    <row r="10122" spans="1:12" x14ac:dyDescent="0.25">
      <c r="A10122" t="s">
        <v>37170</v>
      </c>
      <c r="B10122" t="s">
        <v>37171</v>
      </c>
      <c r="C10122" t="s">
        <v>37172</v>
      </c>
      <c r="D10122" t="s">
        <v>262</v>
      </c>
      <c r="E10122" t="s">
        <v>14</v>
      </c>
      <c r="F10122" t="s">
        <v>21</v>
      </c>
      <c r="G10122" t="s">
        <v>655</v>
      </c>
      <c r="H10122" t="s">
        <v>656</v>
      </c>
      <c r="I10122" t="s">
        <v>7643</v>
      </c>
      <c r="J10122" s="1">
        <v>39448</v>
      </c>
      <c r="K10122" t="b">
        <f>IFERROR(VLOOKUP(F10122,english_mapping!A:B,2,FALSE),"NA")</f>
        <v>1</v>
      </c>
      <c r="L10122" t="str">
        <f t="shared" si="158"/>
        <v>Enterprise Software</v>
      </c>
    </row>
    <row r="10123" spans="1:12" x14ac:dyDescent="0.25">
      <c r="A10123" t="s">
        <v>37173</v>
      </c>
      <c r="B10123" t="s">
        <v>37174</v>
      </c>
      <c r="C10123" t="s">
        <v>37175</v>
      </c>
      <c r="D10123" t="s">
        <v>316</v>
      </c>
      <c r="E10123" t="s">
        <v>14</v>
      </c>
      <c r="F10123" t="s">
        <v>346</v>
      </c>
      <c r="J10123" s="1">
        <v>39448</v>
      </c>
      <c r="K10123" t="b">
        <f>IFERROR(VLOOKUP(F10123,english_mapping!A:B,2,FALSE),"NA")</f>
        <v>0</v>
      </c>
      <c r="L10123" t="str">
        <f t="shared" si="158"/>
        <v>Internet</v>
      </c>
    </row>
    <row r="10124" spans="1:12" x14ac:dyDescent="0.25">
      <c r="A10124" t="s">
        <v>37176</v>
      </c>
      <c r="B10124" t="s">
        <v>37177</v>
      </c>
      <c r="C10124" t="s">
        <v>37178</v>
      </c>
      <c r="D10124" t="s">
        <v>37179</v>
      </c>
      <c r="E10124" t="s">
        <v>14</v>
      </c>
      <c r="F10124" t="s">
        <v>21</v>
      </c>
      <c r="G10124" t="s">
        <v>59</v>
      </c>
      <c r="H10124" t="s">
        <v>60</v>
      </c>
      <c r="I10124" t="s">
        <v>3551</v>
      </c>
      <c r="J10124" s="1">
        <v>36526</v>
      </c>
      <c r="K10124" t="b">
        <f>IFERROR(VLOOKUP(F10124,english_mapping!A:B,2,FALSE),"NA")</f>
        <v>1</v>
      </c>
      <c r="L10124" t="str">
        <f t="shared" si="158"/>
        <v>Data Security</v>
      </c>
    </row>
    <row r="10125" spans="1:12" x14ac:dyDescent="0.25">
      <c r="A10125" t="s">
        <v>37180</v>
      </c>
      <c r="B10125" t="s">
        <v>37181</v>
      </c>
      <c r="C10125" t="s">
        <v>37182</v>
      </c>
      <c r="D10125" t="s">
        <v>37183</v>
      </c>
      <c r="E10125" t="s">
        <v>205</v>
      </c>
      <c r="J10125" s="1">
        <v>41650</v>
      </c>
      <c r="K10125" t="str">
        <f>IFERROR(VLOOKUP(F10125,english_mapping!A:B,2,FALSE),"NA")</f>
        <v>NA</v>
      </c>
      <c r="L10125" t="str">
        <f t="shared" si="158"/>
        <v>Apps</v>
      </c>
    </row>
    <row r="10126" spans="1:12" x14ac:dyDescent="0.25">
      <c r="A10126" t="s">
        <v>37184</v>
      </c>
      <c r="B10126" t="s">
        <v>37185</v>
      </c>
      <c r="C10126" t="s">
        <v>37186</v>
      </c>
      <c r="D10126" t="s">
        <v>37187</v>
      </c>
      <c r="E10126" t="s">
        <v>205</v>
      </c>
      <c r="F10126" t="s">
        <v>21</v>
      </c>
      <c r="G10126" t="s">
        <v>59</v>
      </c>
      <c r="H10126" t="s">
        <v>60</v>
      </c>
      <c r="I10126" t="s">
        <v>66</v>
      </c>
      <c r="J10126" t="s">
        <v>37188</v>
      </c>
      <c r="K10126" t="b">
        <f>IFERROR(VLOOKUP(F10126,english_mapping!A:B,2,FALSE),"NA")</f>
        <v>1</v>
      </c>
      <c r="L10126" t="str">
        <f t="shared" si="158"/>
        <v>Android</v>
      </c>
    </row>
    <row r="10127" spans="1:12" x14ac:dyDescent="0.25">
      <c r="A10127" t="s">
        <v>37189</v>
      </c>
      <c r="B10127" t="s">
        <v>37190</v>
      </c>
      <c r="C10127" t="s">
        <v>37191</v>
      </c>
      <c r="D10127" t="s">
        <v>32</v>
      </c>
      <c r="E10127" t="s">
        <v>14</v>
      </c>
      <c r="F10127" t="s">
        <v>21</v>
      </c>
      <c r="G10127" t="s">
        <v>59</v>
      </c>
      <c r="H10127" t="s">
        <v>90</v>
      </c>
      <c r="I10127" t="s">
        <v>90</v>
      </c>
      <c r="J10127" s="1">
        <v>37622</v>
      </c>
      <c r="K10127" t="b">
        <f>IFERROR(VLOOKUP(F10127,english_mapping!A:B,2,FALSE),"NA")</f>
        <v>1</v>
      </c>
      <c r="L10127" t="str">
        <f t="shared" si="158"/>
        <v>Curated Web</v>
      </c>
    </row>
    <row r="10128" spans="1:12" x14ac:dyDescent="0.25">
      <c r="A10128" t="s">
        <v>37192</v>
      </c>
      <c r="B10128" t="s">
        <v>37193</v>
      </c>
      <c r="C10128" t="s">
        <v>37194</v>
      </c>
      <c r="D10128" t="s">
        <v>17200</v>
      </c>
      <c r="E10128" t="s">
        <v>14</v>
      </c>
      <c r="F10128" t="s">
        <v>52</v>
      </c>
      <c r="G10128" t="s">
        <v>4580</v>
      </c>
      <c r="H10128" t="s">
        <v>6372</v>
      </c>
      <c r="I10128" t="s">
        <v>6372</v>
      </c>
      <c r="J10128" s="1">
        <v>40551</v>
      </c>
      <c r="K10128" t="b">
        <f>IFERROR(VLOOKUP(F10128,english_mapping!A:B,2,FALSE),"NA")</f>
        <v>1</v>
      </c>
      <c r="L10128" t="str">
        <f t="shared" si="158"/>
        <v>Oil and Gas</v>
      </c>
    </row>
    <row r="10129" spans="1:12" x14ac:dyDescent="0.25">
      <c r="A10129" t="s">
        <v>37195</v>
      </c>
      <c r="B10129" t="s">
        <v>37196</v>
      </c>
      <c r="C10129" t="s">
        <v>37197</v>
      </c>
      <c r="D10129" t="s">
        <v>37198</v>
      </c>
      <c r="E10129" t="s">
        <v>14</v>
      </c>
      <c r="F10129" t="s">
        <v>21</v>
      </c>
      <c r="G10129" t="s">
        <v>101</v>
      </c>
      <c r="H10129" t="s">
        <v>102</v>
      </c>
      <c r="I10129" t="s">
        <v>103</v>
      </c>
      <c r="J10129" s="1">
        <v>39814</v>
      </c>
      <c r="K10129" t="b">
        <f>IFERROR(VLOOKUP(F10129,english_mapping!A:B,2,FALSE),"NA")</f>
        <v>1</v>
      </c>
      <c r="L10129" t="str">
        <f t="shared" si="158"/>
        <v>Curated Web</v>
      </c>
    </row>
    <row r="10130" spans="1:12" x14ac:dyDescent="0.25">
      <c r="A10130" t="s">
        <v>37199</v>
      </c>
      <c r="B10130" t="s">
        <v>37200</v>
      </c>
      <c r="C10130" t="s">
        <v>37201</v>
      </c>
      <c r="D10130" t="s">
        <v>37202</v>
      </c>
      <c r="E10130" t="s">
        <v>205</v>
      </c>
      <c r="F10130" t="s">
        <v>21</v>
      </c>
      <c r="G10130" t="s">
        <v>59</v>
      </c>
      <c r="H10130" t="s">
        <v>987</v>
      </c>
      <c r="I10130" t="s">
        <v>2289</v>
      </c>
      <c r="J10130" s="1">
        <v>40187</v>
      </c>
      <c r="K10130" t="b">
        <f>IFERROR(VLOOKUP(F10130,english_mapping!A:B,2,FALSE),"NA")</f>
        <v>1</v>
      </c>
      <c r="L10130" t="str">
        <f t="shared" si="158"/>
        <v>Curated Web</v>
      </c>
    </row>
    <row r="10131" spans="1:12" x14ac:dyDescent="0.25">
      <c r="A10131" t="s">
        <v>37203</v>
      </c>
      <c r="B10131" t="s">
        <v>37204</v>
      </c>
      <c r="D10131" t="s">
        <v>37205</v>
      </c>
      <c r="E10131" t="s">
        <v>14</v>
      </c>
      <c r="F10131" t="s">
        <v>46</v>
      </c>
      <c r="H10131" t="s">
        <v>47</v>
      </c>
      <c r="I10131" t="s">
        <v>47</v>
      </c>
      <c r="K10131" t="b">
        <f>IFERROR(VLOOKUP(F10131,english_mapping!A:B,2,FALSE),"NA")</f>
        <v>0</v>
      </c>
      <c r="L10131" t="str">
        <f t="shared" si="158"/>
        <v>Apps</v>
      </c>
    </row>
    <row r="10132" spans="1:12" x14ac:dyDescent="0.25">
      <c r="A10132" t="s">
        <v>37206</v>
      </c>
      <c r="B10132" t="s">
        <v>37207</v>
      </c>
      <c r="C10132" t="s">
        <v>37208</v>
      </c>
      <c r="D10132" t="s">
        <v>37209</v>
      </c>
      <c r="E10132" t="s">
        <v>14</v>
      </c>
      <c r="F10132" t="s">
        <v>560</v>
      </c>
      <c r="G10132">
        <v>56</v>
      </c>
      <c r="H10132" t="s">
        <v>2614</v>
      </c>
      <c r="I10132" t="s">
        <v>2614</v>
      </c>
      <c r="J10132" t="s">
        <v>17670</v>
      </c>
      <c r="K10132" t="b">
        <f>IFERROR(VLOOKUP(F10132,english_mapping!A:B,2,FALSE),"NA")</f>
        <v>0</v>
      </c>
      <c r="L10132" t="str">
        <f t="shared" si="158"/>
        <v>Advertising</v>
      </c>
    </row>
    <row r="10133" spans="1:12" x14ac:dyDescent="0.25">
      <c r="A10133" t="s">
        <v>37210</v>
      </c>
      <c r="B10133" t="s">
        <v>37211</v>
      </c>
      <c r="C10133" t="s">
        <v>37212</v>
      </c>
      <c r="D10133" t="s">
        <v>37213</v>
      </c>
      <c r="E10133" t="s">
        <v>14</v>
      </c>
      <c r="F10133" t="s">
        <v>21</v>
      </c>
      <c r="G10133" t="s">
        <v>101</v>
      </c>
      <c r="H10133" t="s">
        <v>102</v>
      </c>
      <c r="I10133" t="s">
        <v>103</v>
      </c>
      <c r="J10133" t="s">
        <v>37214</v>
      </c>
      <c r="K10133" t="b">
        <f>IFERROR(VLOOKUP(F10133,english_mapping!A:B,2,FALSE),"NA")</f>
        <v>1</v>
      </c>
      <c r="L10133" t="str">
        <f t="shared" si="158"/>
        <v>Analytics</v>
      </c>
    </row>
    <row r="10134" spans="1:12" x14ac:dyDescent="0.25">
      <c r="A10134" t="s">
        <v>37215</v>
      </c>
      <c r="B10134" t="s">
        <v>37216</v>
      </c>
      <c r="D10134" t="s">
        <v>37217</v>
      </c>
      <c r="E10134" t="s">
        <v>14</v>
      </c>
      <c r="F10134" t="s">
        <v>21</v>
      </c>
      <c r="G10134" t="s">
        <v>131</v>
      </c>
      <c r="H10134" t="s">
        <v>132</v>
      </c>
      <c r="I10134" t="s">
        <v>1139</v>
      </c>
      <c r="J10134" s="1">
        <v>41760</v>
      </c>
      <c r="K10134" t="b">
        <f>IFERROR(VLOOKUP(F10134,english_mapping!A:B,2,FALSE),"NA")</f>
        <v>1</v>
      </c>
      <c r="L10134" t="str">
        <f t="shared" si="158"/>
        <v>Colleges</v>
      </c>
    </row>
    <row r="10135" spans="1:12" x14ac:dyDescent="0.25">
      <c r="A10135" t="s">
        <v>37218</v>
      </c>
      <c r="B10135" t="s">
        <v>37219</v>
      </c>
      <c r="C10135" t="s">
        <v>37220</v>
      </c>
      <c r="D10135" t="s">
        <v>70</v>
      </c>
      <c r="E10135" t="s">
        <v>14</v>
      </c>
      <c r="F10135" t="s">
        <v>8350</v>
      </c>
      <c r="G10135">
        <v>14</v>
      </c>
      <c r="H10135" t="s">
        <v>17322</v>
      </c>
      <c r="I10135" t="s">
        <v>17322</v>
      </c>
      <c r="J10135" s="1">
        <v>40914</v>
      </c>
      <c r="K10135" t="b">
        <f>IFERROR(VLOOKUP(F10135,english_mapping!A:B,2,FALSE),"NA")</f>
        <v>0</v>
      </c>
      <c r="L10135" t="str">
        <f t="shared" si="158"/>
        <v>E-Commerce</v>
      </c>
    </row>
    <row r="10136" spans="1:12" x14ac:dyDescent="0.25">
      <c r="A10136" t="s">
        <v>37221</v>
      </c>
      <c r="B10136" t="s">
        <v>37222</v>
      </c>
      <c r="C10136" t="s">
        <v>37223</v>
      </c>
      <c r="D10136" t="s">
        <v>37224</v>
      </c>
      <c r="E10136" t="s">
        <v>205</v>
      </c>
      <c r="F10136" t="s">
        <v>497</v>
      </c>
      <c r="G10136">
        <v>1</v>
      </c>
      <c r="H10136" t="s">
        <v>5632</v>
      </c>
      <c r="I10136" t="s">
        <v>17396</v>
      </c>
      <c r="J10136" s="1">
        <v>39631</v>
      </c>
      <c r="K10136" t="b">
        <f>IFERROR(VLOOKUP(F10136,english_mapping!A:B,2,FALSE),"NA")</f>
        <v>0</v>
      </c>
      <c r="L10136" t="str">
        <f t="shared" si="158"/>
        <v>Advertising</v>
      </c>
    </row>
    <row r="10137" spans="1:12" x14ac:dyDescent="0.25">
      <c r="A10137" t="s">
        <v>37225</v>
      </c>
      <c r="B10137" t="s">
        <v>37226</v>
      </c>
      <c r="C10137" t="s">
        <v>37227</v>
      </c>
      <c r="D10137" t="s">
        <v>37228</v>
      </c>
      <c r="E10137" t="s">
        <v>205</v>
      </c>
      <c r="J10137" s="1">
        <v>40909</v>
      </c>
      <c r="K10137" t="str">
        <f>IFERROR(VLOOKUP(F10137,english_mapping!A:B,2,FALSE),"NA")</f>
        <v>NA</v>
      </c>
      <c r="L10137" t="str">
        <f t="shared" si="158"/>
        <v>Professional Services</v>
      </c>
    </row>
    <row r="10138" spans="1:12" x14ac:dyDescent="0.25">
      <c r="A10138" t="s">
        <v>37229</v>
      </c>
      <c r="B10138" t="s">
        <v>37230</v>
      </c>
      <c r="C10138" t="s">
        <v>37231</v>
      </c>
      <c r="E10138" t="s">
        <v>14</v>
      </c>
      <c r="J10138" s="1">
        <v>41275</v>
      </c>
      <c r="K10138" t="str">
        <f>IFERROR(VLOOKUP(F10138,english_mapping!A:B,2,FALSE),"NA")</f>
        <v>NA</v>
      </c>
      <c r="L10138">
        <f t="shared" si="158"/>
        <v>0</v>
      </c>
    </row>
    <row r="10139" spans="1:12" x14ac:dyDescent="0.25">
      <c r="A10139" t="s">
        <v>37232</v>
      </c>
      <c r="B10139" t="s">
        <v>37233</v>
      </c>
      <c r="C10139" t="s">
        <v>37234</v>
      </c>
      <c r="D10139" t="s">
        <v>37235</v>
      </c>
      <c r="E10139" t="s">
        <v>14</v>
      </c>
      <c r="F10139" t="s">
        <v>21</v>
      </c>
      <c r="G10139" t="s">
        <v>101</v>
      </c>
      <c r="H10139" t="s">
        <v>102</v>
      </c>
      <c r="I10139" t="s">
        <v>103</v>
      </c>
      <c r="J10139" s="1">
        <v>40544</v>
      </c>
      <c r="K10139" t="b">
        <f>IFERROR(VLOOKUP(F10139,english_mapping!A:B,2,FALSE),"NA")</f>
        <v>1</v>
      </c>
      <c r="L10139" t="str">
        <f t="shared" si="158"/>
        <v>Content Delivery</v>
      </c>
    </row>
    <row r="10140" spans="1:12" x14ac:dyDescent="0.25">
      <c r="A10140" t="s">
        <v>37236</v>
      </c>
      <c r="B10140" t="s">
        <v>37237</v>
      </c>
      <c r="D10140" t="s">
        <v>37238</v>
      </c>
      <c r="E10140" t="s">
        <v>109</v>
      </c>
      <c r="F10140" t="s">
        <v>21</v>
      </c>
      <c r="G10140" t="s">
        <v>59</v>
      </c>
      <c r="H10140" t="s">
        <v>60</v>
      </c>
      <c r="I10140" t="s">
        <v>27558</v>
      </c>
      <c r="J10140" s="1">
        <v>35796</v>
      </c>
      <c r="K10140" t="b">
        <f>IFERROR(VLOOKUP(F10140,english_mapping!A:B,2,FALSE),"NA")</f>
        <v>1</v>
      </c>
      <c r="L10140" t="str">
        <f t="shared" si="158"/>
        <v>Databases</v>
      </c>
    </row>
    <row r="10141" spans="1:12" x14ac:dyDescent="0.25">
      <c r="A10141" t="s">
        <v>37239</v>
      </c>
      <c r="B10141" t="s">
        <v>37240</v>
      </c>
      <c r="D10141" t="s">
        <v>178</v>
      </c>
      <c r="E10141" t="s">
        <v>14</v>
      </c>
      <c r="F10141" t="s">
        <v>21</v>
      </c>
      <c r="G10141" t="s">
        <v>77</v>
      </c>
      <c r="H10141" t="s">
        <v>3964</v>
      </c>
      <c r="I10141" t="s">
        <v>3964</v>
      </c>
      <c r="J10141" s="1">
        <v>40759</v>
      </c>
      <c r="K10141" t="b">
        <f>IFERROR(VLOOKUP(F10141,english_mapping!A:B,2,FALSE),"NA")</f>
        <v>1</v>
      </c>
      <c r="L10141" t="str">
        <f t="shared" si="158"/>
        <v>Hospitality</v>
      </c>
    </row>
    <row r="10142" spans="1:12" x14ac:dyDescent="0.25">
      <c r="A10142" t="s">
        <v>37241</v>
      </c>
      <c r="B10142" t="s">
        <v>37242</v>
      </c>
      <c r="C10142" t="s">
        <v>37243</v>
      </c>
      <c r="D10142" t="s">
        <v>37244</v>
      </c>
      <c r="E10142" t="s">
        <v>14</v>
      </c>
      <c r="F10142" t="s">
        <v>21</v>
      </c>
      <c r="G10142" t="s">
        <v>101</v>
      </c>
      <c r="H10142" t="s">
        <v>102</v>
      </c>
      <c r="I10142" t="s">
        <v>103</v>
      </c>
      <c r="J10142" s="1">
        <v>40914</v>
      </c>
      <c r="K10142" t="b">
        <f>IFERROR(VLOOKUP(F10142,english_mapping!A:B,2,FALSE),"NA")</f>
        <v>1</v>
      </c>
      <c r="L10142" t="str">
        <f t="shared" si="158"/>
        <v>Curated Web</v>
      </c>
    </row>
    <row r="10143" spans="1:12" x14ac:dyDescent="0.25">
      <c r="A10143" t="s">
        <v>37245</v>
      </c>
      <c r="B10143" t="s">
        <v>37246</v>
      </c>
      <c r="C10143" t="s">
        <v>37247</v>
      </c>
      <c r="D10143" t="s">
        <v>51</v>
      </c>
      <c r="E10143" t="s">
        <v>14</v>
      </c>
      <c r="F10143" t="s">
        <v>1087</v>
      </c>
      <c r="G10143">
        <v>13</v>
      </c>
      <c r="H10143" t="s">
        <v>1737</v>
      </c>
      <c r="I10143" t="s">
        <v>8256</v>
      </c>
      <c r="J10143" t="s">
        <v>37248</v>
      </c>
      <c r="K10143" t="b">
        <f>IFERROR(VLOOKUP(F10143,english_mapping!A:B,2,FALSE),"NA")</f>
        <v>0</v>
      </c>
      <c r="L10143" t="str">
        <f t="shared" si="158"/>
        <v>Biotechnology</v>
      </c>
    </row>
    <row r="10144" spans="1:12" x14ac:dyDescent="0.25">
      <c r="A10144" t="s">
        <v>37249</v>
      </c>
      <c r="B10144" t="s">
        <v>37250</v>
      </c>
      <c r="C10144" t="s">
        <v>37251</v>
      </c>
      <c r="D10144" t="s">
        <v>552</v>
      </c>
      <c r="E10144" t="s">
        <v>205</v>
      </c>
      <c r="F10144" t="s">
        <v>21</v>
      </c>
      <c r="G10144" t="s">
        <v>39</v>
      </c>
      <c r="H10144" t="s">
        <v>40</v>
      </c>
      <c r="I10144" t="s">
        <v>41</v>
      </c>
      <c r="J10144" s="1">
        <v>39448</v>
      </c>
      <c r="K10144" t="b">
        <f>IFERROR(VLOOKUP(F10144,english_mapping!A:B,2,FALSE),"NA")</f>
        <v>1</v>
      </c>
      <c r="L10144" t="str">
        <f t="shared" si="158"/>
        <v>Social Media</v>
      </c>
    </row>
    <row r="10145" spans="1:12" x14ac:dyDescent="0.25">
      <c r="A10145" t="s">
        <v>37252</v>
      </c>
      <c r="B10145" t="s">
        <v>37253</v>
      </c>
      <c r="C10145" t="s">
        <v>37254</v>
      </c>
      <c r="D10145" t="s">
        <v>37255</v>
      </c>
      <c r="E10145" t="s">
        <v>14</v>
      </c>
      <c r="K10145" t="str">
        <f>IFERROR(VLOOKUP(F10145,english_mapping!A:B,2,FALSE),"NA")</f>
        <v>NA</v>
      </c>
      <c r="L10145" t="str">
        <f t="shared" si="158"/>
        <v>Consumer Electronics</v>
      </c>
    </row>
    <row r="10146" spans="1:12" x14ac:dyDescent="0.25">
      <c r="A10146" t="s">
        <v>37256</v>
      </c>
      <c r="B10146" t="s">
        <v>37257</v>
      </c>
      <c r="C10146" t="s">
        <v>37258</v>
      </c>
      <c r="D10146" t="s">
        <v>316</v>
      </c>
      <c r="E10146" t="s">
        <v>14</v>
      </c>
      <c r="F10146" t="s">
        <v>21</v>
      </c>
      <c r="G10146" t="s">
        <v>77</v>
      </c>
      <c r="H10146" t="s">
        <v>1804</v>
      </c>
      <c r="I10146" t="s">
        <v>2586</v>
      </c>
      <c r="J10146" s="1">
        <v>41640</v>
      </c>
      <c r="K10146" t="b">
        <f>IFERROR(VLOOKUP(F10146,english_mapping!A:B,2,FALSE),"NA")</f>
        <v>1</v>
      </c>
      <c r="L10146" t="str">
        <f t="shared" si="158"/>
        <v>Internet</v>
      </c>
    </row>
    <row r="10147" spans="1:12" x14ac:dyDescent="0.25">
      <c r="A10147" t="s">
        <v>37259</v>
      </c>
      <c r="B10147" t="s">
        <v>37260</v>
      </c>
      <c r="C10147" t="s">
        <v>37261</v>
      </c>
      <c r="D10147" t="s">
        <v>38</v>
      </c>
      <c r="E10147" t="s">
        <v>14</v>
      </c>
      <c r="F10147" t="s">
        <v>274</v>
      </c>
      <c r="G10147">
        <v>17</v>
      </c>
      <c r="H10147" t="s">
        <v>468</v>
      </c>
      <c r="I10147" t="s">
        <v>468</v>
      </c>
      <c r="K10147" t="b">
        <f>IFERROR(VLOOKUP(F10147,english_mapping!A:B,2,FALSE),"NA")</f>
        <v>0</v>
      </c>
      <c r="L10147" t="str">
        <f t="shared" si="158"/>
        <v>Software</v>
      </c>
    </row>
    <row r="10148" spans="1:12" x14ac:dyDescent="0.25">
      <c r="A10148" t="s">
        <v>37262</v>
      </c>
      <c r="B10148" t="s">
        <v>37263</v>
      </c>
      <c r="C10148" t="s">
        <v>37264</v>
      </c>
      <c r="D10148" t="s">
        <v>37265</v>
      </c>
      <c r="E10148" t="s">
        <v>14</v>
      </c>
      <c r="J10148" t="s">
        <v>10576</v>
      </c>
      <c r="K10148" t="str">
        <f>IFERROR(VLOOKUP(F10148,english_mapping!A:B,2,FALSE),"NA")</f>
        <v>NA</v>
      </c>
      <c r="L10148" t="str">
        <f t="shared" si="158"/>
        <v>Darknet</v>
      </c>
    </row>
    <row r="10149" spans="1:12" x14ac:dyDescent="0.25">
      <c r="A10149" t="s">
        <v>37266</v>
      </c>
      <c r="B10149" t="s">
        <v>37267</v>
      </c>
      <c r="C10149" t="s">
        <v>37268</v>
      </c>
      <c r="E10149" t="s">
        <v>205</v>
      </c>
      <c r="K10149" t="str">
        <f>IFERROR(VLOOKUP(F10149,english_mapping!A:B,2,FALSE),"NA")</f>
        <v>NA</v>
      </c>
      <c r="L10149">
        <f t="shared" si="158"/>
        <v>0</v>
      </c>
    </row>
    <row r="10150" spans="1:12" x14ac:dyDescent="0.25">
      <c r="A10150" t="s">
        <v>37269</v>
      </c>
      <c r="B10150" t="s">
        <v>37270</v>
      </c>
      <c r="D10150" t="s">
        <v>1275</v>
      </c>
      <c r="E10150" t="s">
        <v>14</v>
      </c>
      <c r="F10150" t="s">
        <v>21</v>
      </c>
      <c r="G10150" t="s">
        <v>59</v>
      </c>
      <c r="H10150" t="s">
        <v>60</v>
      </c>
      <c r="I10150" t="s">
        <v>61</v>
      </c>
      <c r="J10150" s="1">
        <v>41275</v>
      </c>
      <c r="K10150" t="b">
        <f>IFERROR(VLOOKUP(F10150,english_mapping!A:B,2,FALSE),"NA")</f>
        <v>1</v>
      </c>
      <c r="L10150" t="str">
        <f t="shared" si="158"/>
        <v>Health Care</v>
      </c>
    </row>
    <row r="10151" spans="1:12" x14ac:dyDescent="0.25">
      <c r="A10151" t="s">
        <v>37271</v>
      </c>
      <c r="B10151" t="s">
        <v>37272</v>
      </c>
      <c r="C10151" t="s">
        <v>37273</v>
      </c>
      <c r="D10151" t="s">
        <v>3790</v>
      </c>
      <c r="E10151" t="s">
        <v>14</v>
      </c>
      <c r="F10151" t="s">
        <v>21</v>
      </c>
      <c r="G10151" t="s">
        <v>1105</v>
      </c>
      <c r="H10151" t="s">
        <v>4351</v>
      </c>
      <c r="I10151" t="s">
        <v>4351</v>
      </c>
      <c r="J10151" s="1">
        <v>35065</v>
      </c>
      <c r="K10151" t="b">
        <f>IFERROR(VLOOKUP(F10151,english_mapping!A:B,2,FALSE),"NA")</f>
        <v>1</v>
      </c>
      <c r="L10151" t="str">
        <f t="shared" si="158"/>
        <v>Nonprofits</v>
      </c>
    </row>
    <row r="10152" spans="1:12" x14ac:dyDescent="0.25">
      <c r="A10152" t="s">
        <v>37274</v>
      </c>
      <c r="B10152" t="s">
        <v>37275</v>
      </c>
      <c r="C10152" t="s">
        <v>37276</v>
      </c>
      <c r="D10152" t="s">
        <v>51</v>
      </c>
      <c r="E10152" t="s">
        <v>14</v>
      </c>
      <c r="F10152" t="s">
        <v>21</v>
      </c>
      <c r="G10152" t="s">
        <v>1360</v>
      </c>
      <c r="H10152" t="s">
        <v>1361</v>
      </c>
      <c r="I10152" t="s">
        <v>1361</v>
      </c>
      <c r="J10152" s="1">
        <v>39448</v>
      </c>
      <c r="K10152" t="b">
        <f>IFERROR(VLOOKUP(F10152,english_mapping!A:B,2,FALSE),"NA")</f>
        <v>1</v>
      </c>
      <c r="L10152" t="str">
        <f t="shared" si="158"/>
        <v>Biotechnology</v>
      </c>
    </row>
    <row r="10153" spans="1:12" x14ac:dyDescent="0.25">
      <c r="A10153" t="s">
        <v>37277</v>
      </c>
      <c r="B10153" t="s">
        <v>37278</v>
      </c>
      <c r="D10153" t="s">
        <v>2381</v>
      </c>
      <c r="E10153" t="s">
        <v>14</v>
      </c>
      <c r="F10153" t="s">
        <v>21</v>
      </c>
      <c r="G10153" t="s">
        <v>1105</v>
      </c>
      <c r="H10153" t="s">
        <v>6548</v>
      </c>
      <c r="I10153" t="s">
        <v>6548</v>
      </c>
      <c r="J10153" s="1">
        <v>40550</v>
      </c>
      <c r="K10153" t="b">
        <f>IFERROR(VLOOKUP(F10153,english_mapping!A:B,2,FALSE),"NA")</f>
        <v>1</v>
      </c>
      <c r="L10153" t="str">
        <f t="shared" si="158"/>
        <v>Consulting</v>
      </c>
    </row>
    <row r="10154" spans="1:12" x14ac:dyDescent="0.25">
      <c r="A10154" t="s">
        <v>37279</v>
      </c>
      <c r="B10154" t="s">
        <v>37280</v>
      </c>
      <c r="C10154" t="s">
        <v>37281</v>
      </c>
      <c r="D10154" t="s">
        <v>37282</v>
      </c>
      <c r="E10154" t="s">
        <v>14</v>
      </c>
      <c r="F10154" t="s">
        <v>21</v>
      </c>
      <c r="G10154" t="s">
        <v>154</v>
      </c>
      <c r="H10154" t="s">
        <v>242</v>
      </c>
      <c r="I10154" t="s">
        <v>37283</v>
      </c>
      <c r="K10154" t="b">
        <f>IFERROR(VLOOKUP(F10154,english_mapping!A:B,2,FALSE),"NA")</f>
        <v>1</v>
      </c>
      <c r="L10154" t="str">
        <f t="shared" si="158"/>
        <v>Charity</v>
      </c>
    </row>
    <row r="10155" spans="1:12" x14ac:dyDescent="0.25">
      <c r="A10155" t="s">
        <v>37284</v>
      </c>
      <c r="B10155" t="s">
        <v>37285</v>
      </c>
      <c r="E10155" t="s">
        <v>14</v>
      </c>
      <c r="K10155" t="str">
        <f>IFERROR(VLOOKUP(F10155,english_mapping!A:B,2,FALSE),"NA")</f>
        <v>NA</v>
      </c>
      <c r="L10155">
        <f t="shared" si="158"/>
        <v>0</v>
      </c>
    </row>
    <row r="10156" spans="1:12" x14ac:dyDescent="0.25">
      <c r="A10156" t="s">
        <v>37286</v>
      </c>
      <c r="B10156" t="s">
        <v>37287</v>
      </c>
      <c r="C10156" t="s">
        <v>37288</v>
      </c>
      <c r="D10156" t="s">
        <v>552</v>
      </c>
      <c r="E10156" t="s">
        <v>14</v>
      </c>
      <c r="F10156" t="s">
        <v>8350</v>
      </c>
      <c r="G10156">
        <v>9</v>
      </c>
      <c r="H10156" t="s">
        <v>37289</v>
      </c>
      <c r="I10156" t="s">
        <v>37289</v>
      </c>
      <c r="J10156" s="1">
        <v>40920</v>
      </c>
      <c r="K10156" t="b">
        <f>IFERROR(VLOOKUP(F10156,english_mapping!A:B,2,FALSE),"NA")</f>
        <v>0</v>
      </c>
      <c r="L10156" t="str">
        <f t="shared" si="158"/>
        <v>Social Media</v>
      </c>
    </row>
    <row r="10157" spans="1:12" x14ac:dyDescent="0.25">
      <c r="A10157" t="s">
        <v>37290</v>
      </c>
      <c r="B10157" t="s">
        <v>37291</v>
      </c>
      <c r="C10157" t="s">
        <v>37292</v>
      </c>
      <c r="D10157" t="s">
        <v>2250</v>
      </c>
      <c r="E10157" t="s">
        <v>14</v>
      </c>
      <c r="F10157" t="s">
        <v>21</v>
      </c>
      <c r="G10157" t="s">
        <v>59</v>
      </c>
      <c r="H10157" t="s">
        <v>60</v>
      </c>
      <c r="I10157" t="s">
        <v>66</v>
      </c>
      <c r="K10157" t="b">
        <f>IFERROR(VLOOKUP(F10157,english_mapping!A:B,2,FALSE),"NA")</f>
        <v>1</v>
      </c>
      <c r="L10157" t="str">
        <f t="shared" si="158"/>
        <v>Apps</v>
      </c>
    </row>
    <row r="10158" spans="1:12" x14ac:dyDescent="0.25">
      <c r="A10158" t="s">
        <v>37293</v>
      </c>
      <c r="B10158" t="s">
        <v>37294</v>
      </c>
      <c r="C10158" t="s">
        <v>37295</v>
      </c>
      <c r="D10158" t="s">
        <v>15869</v>
      </c>
      <c r="E10158" t="s">
        <v>14</v>
      </c>
      <c r="F10158" t="s">
        <v>712</v>
      </c>
      <c r="G10158">
        <v>5</v>
      </c>
      <c r="H10158" t="s">
        <v>713</v>
      </c>
      <c r="I10158" t="s">
        <v>713</v>
      </c>
      <c r="J10158" s="1">
        <v>42005</v>
      </c>
      <c r="K10158" t="b">
        <f>IFERROR(VLOOKUP(F10158,english_mapping!A:B,2,FALSE),"NA")</f>
        <v>0</v>
      </c>
      <c r="L10158" t="str">
        <f t="shared" si="158"/>
        <v>Network Security</v>
      </c>
    </row>
    <row r="10159" spans="1:12" x14ac:dyDescent="0.25">
      <c r="A10159" t="s">
        <v>37296</v>
      </c>
      <c r="B10159" t="s">
        <v>37297</v>
      </c>
      <c r="C10159" t="s">
        <v>37298</v>
      </c>
      <c r="D10159" t="s">
        <v>37299</v>
      </c>
      <c r="E10159" t="s">
        <v>14</v>
      </c>
      <c r="K10159" t="str">
        <f>IFERROR(VLOOKUP(F10159,english_mapping!A:B,2,FALSE),"NA")</f>
        <v>NA</v>
      </c>
      <c r="L10159" t="str">
        <f t="shared" si="158"/>
        <v>Advice</v>
      </c>
    </row>
    <row r="10160" spans="1:12" x14ac:dyDescent="0.25">
      <c r="A10160" t="s">
        <v>37300</v>
      </c>
      <c r="B10160" t="s">
        <v>37301</v>
      </c>
      <c r="D10160" t="s">
        <v>37302</v>
      </c>
      <c r="E10160" t="s">
        <v>14</v>
      </c>
      <c r="K10160" t="str">
        <f>IFERROR(VLOOKUP(F10160,english_mapping!A:B,2,FALSE),"NA")</f>
        <v>NA</v>
      </c>
      <c r="L10160" t="str">
        <f t="shared" si="158"/>
        <v>Food Processing</v>
      </c>
    </row>
    <row r="10161" spans="1:12" x14ac:dyDescent="0.25">
      <c r="A10161" t="s">
        <v>37303</v>
      </c>
      <c r="B10161" t="s">
        <v>37304</v>
      </c>
      <c r="C10161" t="s">
        <v>37305</v>
      </c>
      <c r="D10161" t="s">
        <v>37306</v>
      </c>
      <c r="E10161" t="s">
        <v>109</v>
      </c>
      <c r="F10161" t="s">
        <v>21</v>
      </c>
      <c r="G10161" t="s">
        <v>59</v>
      </c>
      <c r="H10161" t="s">
        <v>60</v>
      </c>
      <c r="I10161" t="s">
        <v>66</v>
      </c>
      <c r="J10161" s="1">
        <v>39814</v>
      </c>
      <c r="K10161" t="b">
        <f>IFERROR(VLOOKUP(F10161,english_mapping!A:B,2,FALSE),"NA")</f>
        <v>1</v>
      </c>
      <c r="L10161" t="str">
        <f t="shared" si="158"/>
        <v>Big Data</v>
      </c>
    </row>
    <row r="10162" spans="1:12" x14ac:dyDescent="0.25">
      <c r="A10162" t="s">
        <v>37307</v>
      </c>
      <c r="B10162" t="s">
        <v>37308</v>
      </c>
      <c r="C10162" t="s">
        <v>37309</v>
      </c>
      <c r="D10162" t="s">
        <v>37310</v>
      </c>
      <c r="E10162" t="s">
        <v>14</v>
      </c>
      <c r="F10162" t="s">
        <v>21</v>
      </c>
      <c r="G10162" t="s">
        <v>804</v>
      </c>
      <c r="H10162" t="s">
        <v>805</v>
      </c>
      <c r="I10162" t="s">
        <v>805</v>
      </c>
      <c r="J10162" s="1">
        <v>41184</v>
      </c>
      <c r="K10162" t="b">
        <f>IFERROR(VLOOKUP(F10162,english_mapping!A:B,2,FALSE),"NA")</f>
        <v>1</v>
      </c>
      <c r="L10162" t="str">
        <f t="shared" si="158"/>
        <v>Brand Marketing</v>
      </c>
    </row>
    <row r="10163" spans="1:12" x14ac:dyDescent="0.25">
      <c r="A10163" t="s">
        <v>37311</v>
      </c>
      <c r="B10163" t="s">
        <v>37312</v>
      </c>
      <c r="C10163" t="s">
        <v>37313</v>
      </c>
      <c r="D10163" t="s">
        <v>37314</v>
      </c>
      <c r="E10163" t="s">
        <v>14</v>
      </c>
      <c r="F10163" t="s">
        <v>21</v>
      </c>
      <c r="G10163" t="s">
        <v>59</v>
      </c>
      <c r="H10163" t="s">
        <v>90</v>
      </c>
      <c r="I10163" t="s">
        <v>90</v>
      </c>
      <c r="J10163" s="1">
        <v>39083</v>
      </c>
      <c r="K10163" t="b">
        <f>IFERROR(VLOOKUP(F10163,english_mapping!A:B,2,FALSE),"NA")</f>
        <v>1</v>
      </c>
      <c r="L10163" t="str">
        <f t="shared" si="158"/>
        <v>Charity</v>
      </c>
    </row>
    <row r="10164" spans="1:12" x14ac:dyDescent="0.25">
      <c r="A10164" t="s">
        <v>37315</v>
      </c>
      <c r="B10164" t="s">
        <v>37316</v>
      </c>
      <c r="C10164" t="s">
        <v>37317</v>
      </c>
      <c r="D10164" t="s">
        <v>37318</v>
      </c>
      <c r="E10164" t="s">
        <v>14</v>
      </c>
      <c r="F10164" t="s">
        <v>21</v>
      </c>
      <c r="G10164" t="s">
        <v>154</v>
      </c>
      <c r="H10164" t="s">
        <v>242</v>
      </c>
      <c r="I10164" t="s">
        <v>242</v>
      </c>
      <c r="J10164" s="1">
        <v>41640</v>
      </c>
      <c r="K10164" t="b">
        <f>IFERROR(VLOOKUP(F10164,english_mapping!A:B,2,FALSE),"NA")</f>
        <v>1</v>
      </c>
      <c r="L10164" t="str">
        <f t="shared" si="158"/>
        <v>Big Data</v>
      </c>
    </row>
    <row r="10165" spans="1:12" x14ac:dyDescent="0.25">
      <c r="A10165" t="s">
        <v>37319</v>
      </c>
      <c r="B10165" t="s">
        <v>37320</v>
      </c>
      <c r="C10165" t="s">
        <v>37321</v>
      </c>
      <c r="D10165" t="s">
        <v>37322</v>
      </c>
      <c r="E10165" t="s">
        <v>14</v>
      </c>
      <c r="F10165" t="s">
        <v>21</v>
      </c>
      <c r="G10165" t="s">
        <v>59</v>
      </c>
      <c r="H10165" t="s">
        <v>90</v>
      </c>
      <c r="I10165" t="s">
        <v>1461</v>
      </c>
      <c r="J10165" s="1">
        <v>40179</v>
      </c>
      <c r="K10165" t="b">
        <f>IFERROR(VLOOKUP(F10165,english_mapping!A:B,2,FALSE),"NA")</f>
        <v>1</v>
      </c>
      <c r="L10165" t="str">
        <f t="shared" si="158"/>
        <v>Advertising</v>
      </c>
    </row>
    <row r="10166" spans="1:12" x14ac:dyDescent="0.25">
      <c r="A10166" t="s">
        <v>37323</v>
      </c>
      <c r="B10166" t="s">
        <v>37324</v>
      </c>
      <c r="C10166" t="s">
        <v>37325</v>
      </c>
      <c r="D10166" t="s">
        <v>37326</v>
      </c>
      <c r="E10166" t="s">
        <v>109</v>
      </c>
      <c r="F10166" t="s">
        <v>21</v>
      </c>
      <c r="G10166" t="s">
        <v>59</v>
      </c>
      <c r="H10166" t="s">
        <v>60</v>
      </c>
      <c r="I10166" t="s">
        <v>66</v>
      </c>
      <c r="J10166" s="1">
        <v>39091</v>
      </c>
      <c r="K10166" t="b">
        <f>IFERROR(VLOOKUP(F10166,english_mapping!A:B,2,FALSE),"NA")</f>
        <v>1</v>
      </c>
      <c r="L10166" t="str">
        <f t="shared" si="158"/>
        <v>Facebook Applications</v>
      </c>
    </row>
    <row r="10167" spans="1:12" x14ac:dyDescent="0.25">
      <c r="A10167" t="s">
        <v>37327</v>
      </c>
      <c r="B10167" t="s">
        <v>37328</v>
      </c>
      <c r="C10167" t="s">
        <v>37329</v>
      </c>
      <c r="D10167" t="s">
        <v>755</v>
      </c>
      <c r="E10167" t="s">
        <v>14</v>
      </c>
      <c r="F10167" t="s">
        <v>21</v>
      </c>
      <c r="G10167" t="s">
        <v>59</v>
      </c>
      <c r="H10167" t="s">
        <v>60</v>
      </c>
      <c r="I10167" t="s">
        <v>66</v>
      </c>
      <c r="J10167" s="1">
        <v>39083</v>
      </c>
      <c r="K10167" t="b">
        <f>IFERROR(VLOOKUP(F10167,english_mapping!A:B,2,FALSE),"NA")</f>
        <v>1</v>
      </c>
      <c r="L10167" t="str">
        <f t="shared" si="158"/>
        <v>Hardware + Software</v>
      </c>
    </row>
    <row r="10168" spans="1:12" x14ac:dyDescent="0.25">
      <c r="A10168" t="s">
        <v>37330</v>
      </c>
      <c r="B10168" t="s">
        <v>37331</v>
      </c>
      <c r="C10168" t="s">
        <v>37332</v>
      </c>
      <c r="D10168" t="s">
        <v>37333</v>
      </c>
      <c r="E10168" t="s">
        <v>14</v>
      </c>
      <c r="F10168" t="s">
        <v>649</v>
      </c>
      <c r="G10168">
        <v>16</v>
      </c>
      <c r="H10168" t="s">
        <v>37334</v>
      </c>
      <c r="I10168" t="s">
        <v>37334</v>
      </c>
      <c r="J10168" s="1">
        <v>39820</v>
      </c>
      <c r="K10168" t="b">
        <f>IFERROR(VLOOKUP(F10168,english_mapping!A:B,2,FALSE),"NA")</f>
        <v>1</v>
      </c>
      <c r="L10168" t="str">
        <f t="shared" si="158"/>
        <v>Analytics</v>
      </c>
    </row>
    <row r="10169" spans="1:12" x14ac:dyDescent="0.25">
      <c r="A10169" t="s">
        <v>37335</v>
      </c>
      <c r="B10169" t="s">
        <v>37336</v>
      </c>
      <c r="C10169" t="s">
        <v>37337</v>
      </c>
      <c r="D10169" t="s">
        <v>178</v>
      </c>
      <c r="E10169" t="s">
        <v>14</v>
      </c>
      <c r="F10169" t="s">
        <v>21</v>
      </c>
      <c r="G10169" t="s">
        <v>117</v>
      </c>
      <c r="H10169" t="s">
        <v>535</v>
      </c>
      <c r="I10169" t="s">
        <v>645</v>
      </c>
      <c r="J10169" t="s">
        <v>37338</v>
      </c>
      <c r="K10169" t="b">
        <f>IFERROR(VLOOKUP(F10169,english_mapping!A:B,2,FALSE),"NA")</f>
        <v>1</v>
      </c>
      <c r="L10169" t="str">
        <f t="shared" si="158"/>
        <v>Hospitality</v>
      </c>
    </row>
    <row r="10170" spans="1:12" x14ac:dyDescent="0.25">
      <c r="A10170" t="s">
        <v>37339</v>
      </c>
      <c r="B10170" t="s">
        <v>37340</v>
      </c>
      <c r="C10170" t="s">
        <v>37341</v>
      </c>
      <c r="D10170" t="s">
        <v>1818</v>
      </c>
      <c r="E10170" t="s">
        <v>14</v>
      </c>
      <c r="F10170" t="s">
        <v>21</v>
      </c>
      <c r="G10170" t="s">
        <v>101</v>
      </c>
      <c r="H10170" t="s">
        <v>706</v>
      </c>
      <c r="I10170" t="s">
        <v>37342</v>
      </c>
      <c r="K10170" t="b">
        <f>IFERROR(VLOOKUP(F10170,english_mapping!A:B,2,FALSE),"NA")</f>
        <v>1</v>
      </c>
      <c r="L10170" t="str">
        <f t="shared" si="158"/>
        <v>Business Services</v>
      </c>
    </row>
    <row r="10171" spans="1:12" x14ac:dyDescent="0.25">
      <c r="A10171" t="s">
        <v>37343</v>
      </c>
      <c r="B10171" t="s">
        <v>37344</v>
      </c>
      <c r="C10171" t="s">
        <v>37345</v>
      </c>
      <c r="D10171" t="s">
        <v>284</v>
      </c>
      <c r="E10171" t="s">
        <v>14</v>
      </c>
      <c r="F10171" t="s">
        <v>21</v>
      </c>
      <c r="G10171" t="s">
        <v>285</v>
      </c>
      <c r="H10171" t="s">
        <v>889</v>
      </c>
      <c r="I10171" t="s">
        <v>37346</v>
      </c>
      <c r="J10171" s="1">
        <v>41672</v>
      </c>
      <c r="K10171" t="b">
        <f>IFERROR(VLOOKUP(F10171,english_mapping!A:B,2,FALSE),"NA")</f>
        <v>1</v>
      </c>
      <c r="L10171" t="str">
        <f t="shared" si="158"/>
        <v>Real Estate</v>
      </c>
    </row>
    <row r="10172" spans="1:12" x14ac:dyDescent="0.25">
      <c r="A10172" t="s">
        <v>37347</v>
      </c>
      <c r="B10172" t="s">
        <v>37348</v>
      </c>
      <c r="C10172" t="s">
        <v>37349</v>
      </c>
      <c r="D10172" t="s">
        <v>1416</v>
      </c>
      <c r="E10172" t="s">
        <v>14</v>
      </c>
      <c r="F10172" t="s">
        <v>21</v>
      </c>
      <c r="G10172" t="s">
        <v>59</v>
      </c>
      <c r="H10172" t="s">
        <v>60</v>
      </c>
      <c r="I10172" t="s">
        <v>616</v>
      </c>
      <c r="J10172" s="1">
        <v>34335</v>
      </c>
      <c r="K10172" t="b">
        <f>IFERROR(VLOOKUP(F10172,english_mapping!A:B,2,FALSE),"NA")</f>
        <v>1</v>
      </c>
      <c r="L10172" t="str">
        <f t="shared" si="158"/>
        <v>Semiconductors</v>
      </c>
    </row>
    <row r="10173" spans="1:12" x14ac:dyDescent="0.25">
      <c r="A10173" t="s">
        <v>37350</v>
      </c>
      <c r="B10173" t="s">
        <v>37351</v>
      </c>
      <c r="C10173" t="s">
        <v>37352</v>
      </c>
      <c r="D10173" t="s">
        <v>38</v>
      </c>
      <c r="E10173" t="s">
        <v>14</v>
      </c>
      <c r="F10173" t="s">
        <v>21</v>
      </c>
      <c r="G10173" t="s">
        <v>59</v>
      </c>
      <c r="H10173" t="s">
        <v>987</v>
      </c>
      <c r="I10173" t="s">
        <v>29029</v>
      </c>
      <c r="J10173" s="1">
        <v>41648</v>
      </c>
      <c r="K10173" t="b">
        <f>IFERROR(VLOOKUP(F10173,english_mapping!A:B,2,FALSE),"NA")</f>
        <v>1</v>
      </c>
      <c r="L10173" t="str">
        <f t="shared" si="158"/>
        <v>Software</v>
      </c>
    </row>
    <row r="10174" spans="1:12" x14ac:dyDescent="0.25">
      <c r="A10174" t="s">
        <v>37353</v>
      </c>
      <c r="B10174" t="s">
        <v>37354</v>
      </c>
      <c r="C10174" t="s">
        <v>37355</v>
      </c>
      <c r="E10174" t="s">
        <v>14</v>
      </c>
      <c r="K10174" t="str">
        <f>IFERROR(VLOOKUP(F10174,english_mapping!A:B,2,FALSE),"NA")</f>
        <v>NA</v>
      </c>
      <c r="L10174">
        <f t="shared" si="158"/>
        <v>0</v>
      </c>
    </row>
    <row r="10175" spans="1:12" x14ac:dyDescent="0.25">
      <c r="A10175" t="s">
        <v>37356</v>
      </c>
      <c r="B10175" t="s">
        <v>37357</v>
      </c>
      <c r="C10175" t="s">
        <v>37358</v>
      </c>
      <c r="D10175" t="s">
        <v>70</v>
      </c>
      <c r="E10175" t="s">
        <v>14</v>
      </c>
      <c r="F10175" t="s">
        <v>1087</v>
      </c>
      <c r="G10175">
        <v>4</v>
      </c>
      <c r="H10175" t="s">
        <v>1560</v>
      </c>
      <c r="I10175" t="s">
        <v>1560</v>
      </c>
      <c r="J10175" s="1">
        <v>39458</v>
      </c>
      <c r="K10175" t="b">
        <f>IFERROR(VLOOKUP(F10175,english_mapping!A:B,2,FALSE),"NA")</f>
        <v>0</v>
      </c>
      <c r="L10175" t="str">
        <f t="shared" si="158"/>
        <v>E-Commerce</v>
      </c>
    </row>
    <row r="10176" spans="1:12" x14ac:dyDescent="0.25">
      <c r="A10176" t="s">
        <v>37359</v>
      </c>
      <c r="B10176" t="s">
        <v>37360</v>
      </c>
      <c r="C10176" t="s">
        <v>37361</v>
      </c>
      <c r="D10176" t="s">
        <v>37362</v>
      </c>
      <c r="E10176" t="s">
        <v>109</v>
      </c>
      <c r="F10176" t="s">
        <v>21</v>
      </c>
      <c r="G10176" t="s">
        <v>59</v>
      </c>
      <c r="H10176" t="s">
        <v>60</v>
      </c>
      <c r="I10176" t="s">
        <v>66</v>
      </c>
      <c r="J10176" s="1">
        <v>40915</v>
      </c>
      <c r="K10176" t="b">
        <f>IFERROR(VLOOKUP(F10176,english_mapping!A:B,2,FALSE),"NA")</f>
        <v>1</v>
      </c>
      <c r="L10176" t="str">
        <f t="shared" si="158"/>
        <v>Curated Web</v>
      </c>
    </row>
    <row r="10177" spans="1:12" x14ac:dyDescent="0.25">
      <c r="A10177" t="s">
        <v>37363</v>
      </c>
      <c r="B10177" t="s">
        <v>37364</v>
      </c>
      <c r="C10177" t="s">
        <v>37365</v>
      </c>
      <c r="D10177" t="s">
        <v>89</v>
      </c>
      <c r="E10177" t="s">
        <v>14</v>
      </c>
      <c r="F10177" t="s">
        <v>21</v>
      </c>
      <c r="G10177" t="s">
        <v>434</v>
      </c>
      <c r="H10177" t="s">
        <v>535</v>
      </c>
      <c r="I10177" t="s">
        <v>5457</v>
      </c>
      <c r="K10177" t="b">
        <f>IFERROR(VLOOKUP(F10177,english_mapping!A:B,2,FALSE),"NA")</f>
        <v>1</v>
      </c>
      <c r="L10177" t="str">
        <f t="shared" si="158"/>
        <v>Health and Wellness</v>
      </c>
    </row>
    <row r="10178" spans="1:12" x14ac:dyDescent="0.25">
      <c r="A10178" t="s">
        <v>37366</v>
      </c>
      <c r="B10178" t="s">
        <v>37367</v>
      </c>
      <c r="C10178" t="s">
        <v>37368</v>
      </c>
      <c r="D10178" t="s">
        <v>37369</v>
      </c>
      <c r="E10178" t="s">
        <v>205</v>
      </c>
      <c r="F10178" t="s">
        <v>1087</v>
      </c>
      <c r="G10178">
        <v>15</v>
      </c>
      <c r="H10178" t="s">
        <v>1088</v>
      </c>
      <c r="I10178" t="s">
        <v>37370</v>
      </c>
      <c r="K10178" t="b">
        <f>IFERROR(VLOOKUP(F10178,english_mapping!A:B,2,FALSE),"NA")</f>
        <v>0</v>
      </c>
      <c r="L10178" t="str">
        <f t="shared" si="158"/>
        <v>Bio-Pharm</v>
      </c>
    </row>
    <row r="10179" spans="1:12" x14ac:dyDescent="0.25">
      <c r="A10179" t="s">
        <v>37371</v>
      </c>
      <c r="B10179" t="s">
        <v>37372</v>
      </c>
      <c r="C10179" t="s">
        <v>37373</v>
      </c>
      <c r="D10179" t="s">
        <v>2129</v>
      </c>
      <c r="E10179" t="s">
        <v>701</v>
      </c>
      <c r="F10179" t="s">
        <v>21</v>
      </c>
      <c r="G10179" t="s">
        <v>59</v>
      </c>
      <c r="H10179" t="s">
        <v>90</v>
      </c>
      <c r="I10179" t="s">
        <v>6430</v>
      </c>
      <c r="K10179" t="b">
        <f>IFERROR(VLOOKUP(F10179,english_mapping!A:B,2,FALSE),"NA")</f>
        <v>1</v>
      </c>
      <c r="L10179" t="str">
        <f t="shared" si="158"/>
        <v>Nanotechnology</v>
      </c>
    </row>
    <row r="10180" spans="1:12" x14ac:dyDescent="0.25">
      <c r="A10180" t="s">
        <v>37374</v>
      </c>
      <c r="B10180" t="s">
        <v>37375</v>
      </c>
      <c r="C10180" t="s">
        <v>37376</v>
      </c>
      <c r="D10180" t="s">
        <v>7754</v>
      </c>
      <c r="E10180" t="s">
        <v>14</v>
      </c>
      <c r="F10180" t="s">
        <v>21</v>
      </c>
      <c r="G10180" t="s">
        <v>434</v>
      </c>
      <c r="H10180" t="s">
        <v>435</v>
      </c>
      <c r="I10180" t="s">
        <v>2653</v>
      </c>
      <c r="J10180" s="1">
        <v>38718</v>
      </c>
      <c r="K10180" t="b">
        <f>IFERROR(VLOOKUP(F10180,english_mapping!A:B,2,FALSE),"NA")</f>
        <v>1</v>
      </c>
      <c r="L10180" t="str">
        <f t="shared" ref="L10180:L10243" si="159">IFERROR(LEFT(D10180,(FIND("|",D10180))-1),D10180)</f>
        <v>Energy</v>
      </c>
    </row>
    <row r="10181" spans="1:12" x14ac:dyDescent="0.25">
      <c r="A10181" t="s">
        <v>37377</v>
      </c>
      <c r="B10181" t="s">
        <v>37378</v>
      </c>
      <c r="C10181" t="s">
        <v>37379</v>
      </c>
      <c r="D10181" t="s">
        <v>1416</v>
      </c>
      <c r="E10181" t="s">
        <v>701</v>
      </c>
      <c r="F10181" t="s">
        <v>21</v>
      </c>
      <c r="G10181" t="s">
        <v>59</v>
      </c>
      <c r="H10181" t="s">
        <v>60</v>
      </c>
      <c r="I10181" t="s">
        <v>616</v>
      </c>
      <c r="J10181" s="1">
        <v>36537</v>
      </c>
      <c r="K10181" t="b">
        <f>IFERROR(VLOOKUP(F10181,english_mapping!A:B,2,FALSE),"NA")</f>
        <v>1</v>
      </c>
      <c r="L10181" t="str">
        <f t="shared" si="159"/>
        <v>Semiconductors</v>
      </c>
    </row>
    <row r="10182" spans="1:12" x14ac:dyDescent="0.25">
      <c r="A10182" t="s">
        <v>37380</v>
      </c>
      <c r="B10182" t="s">
        <v>37381</v>
      </c>
      <c r="C10182" t="s">
        <v>37382</v>
      </c>
      <c r="D10182" t="s">
        <v>58</v>
      </c>
      <c r="E10182" t="s">
        <v>14</v>
      </c>
      <c r="F10182" t="s">
        <v>124</v>
      </c>
      <c r="G10182" t="s">
        <v>17512</v>
      </c>
      <c r="H10182" t="s">
        <v>126</v>
      </c>
      <c r="I10182" t="s">
        <v>37383</v>
      </c>
      <c r="K10182" t="b">
        <f>IFERROR(VLOOKUP(F10182,english_mapping!A:B,2,FALSE),"NA")</f>
        <v>1</v>
      </c>
      <c r="L10182" t="str">
        <f t="shared" si="159"/>
        <v>Analytics</v>
      </c>
    </row>
    <row r="10183" spans="1:12" x14ac:dyDescent="0.25">
      <c r="A10183" t="s">
        <v>37384</v>
      </c>
      <c r="B10183" t="s">
        <v>37385</v>
      </c>
      <c r="C10183" t="s">
        <v>37386</v>
      </c>
      <c r="D10183" t="s">
        <v>9699</v>
      </c>
      <c r="E10183" t="s">
        <v>14</v>
      </c>
      <c r="F10183" t="s">
        <v>33</v>
      </c>
      <c r="G10183">
        <v>22</v>
      </c>
      <c r="H10183" t="s">
        <v>34</v>
      </c>
      <c r="I10183" t="s">
        <v>34</v>
      </c>
      <c r="K10183" t="b">
        <f>IFERROR(VLOOKUP(F10183,english_mapping!A:B,2,FALSE),"NA")</f>
        <v>0</v>
      </c>
      <c r="L10183" t="str">
        <f t="shared" si="159"/>
        <v>Design</v>
      </c>
    </row>
    <row r="10184" spans="1:12" x14ac:dyDescent="0.25">
      <c r="A10184" t="s">
        <v>37387</v>
      </c>
      <c r="B10184" t="s">
        <v>37388</v>
      </c>
      <c r="C10184" t="s">
        <v>37389</v>
      </c>
      <c r="D10184" t="s">
        <v>1275</v>
      </c>
      <c r="E10184" t="s">
        <v>14</v>
      </c>
      <c r="F10184" t="s">
        <v>21</v>
      </c>
      <c r="G10184" t="s">
        <v>1383</v>
      </c>
      <c r="H10184" t="s">
        <v>1384</v>
      </c>
      <c r="I10184" t="s">
        <v>1385</v>
      </c>
      <c r="J10184" s="1">
        <v>38355</v>
      </c>
      <c r="K10184" t="b">
        <f>IFERROR(VLOOKUP(F10184,english_mapping!A:B,2,FALSE),"NA")</f>
        <v>1</v>
      </c>
      <c r="L10184" t="str">
        <f t="shared" si="159"/>
        <v>Health Care</v>
      </c>
    </row>
    <row r="10185" spans="1:12" x14ac:dyDescent="0.25">
      <c r="A10185" t="s">
        <v>37390</v>
      </c>
      <c r="B10185" t="s">
        <v>37391</v>
      </c>
      <c r="D10185" t="s">
        <v>1433</v>
      </c>
      <c r="E10185" t="s">
        <v>205</v>
      </c>
      <c r="F10185" t="s">
        <v>21</v>
      </c>
      <c r="G10185" t="s">
        <v>59</v>
      </c>
      <c r="H10185" t="s">
        <v>6651</v>
      </c>
      <c r="I10185" t="s">
        <v>13403</v>
      </c>
      <c r="J10185" s="1">
        <v>37257</v>
      </c>
      <c r="K10185" t="b">
        <f>IFERROR(VLOOKUP(F10185,english_mapping!A:B,2,FALSE),"NA")</f>
        <v>1</v>
      </c>
      <c r="L10185" t="str">
        <f t="shared" si="159"/>
        <v>Web Hosting</v>
      </c>
    </row>
    <row r="10186" spans="1:12" x14ac:dyDescent="0.25">
      <c r="A10186" t="s">
        <v>37392</v>
      </c>
      <c r="B10186" t="s">
        <v>37393</v>
      </c>
      <c r="C10186" t="s">
        <v>37394</v>
      </c>
      <c r="D10186" t="s">
        <v>254</v>
      </c>
      <c r="E10186" t="s">
        <v>14</v>
      </c>
      <c r="F10186" t="s">
        <v>21</v>
      </c>
      <c r="G10186" t="s">
        <v>59</v>
      </c>
      <c r="H10186" t="s">
        <v>60</v>
      </c>
      <c r="I10186" t="s">
        <v>66</v>
      </c>
      <c r="J10186" t="s">
        <v>825</v>
      </c>
      <c r="K10186" t="b">
        <f>IFERROR(VLOOKUP(F10186,english_mapping!A:B,2,FALSE),"NA")</f>
        <v>1</v>
      </c>
      <c r="L10186" t="str">
        <f t="shared" si="159"/>
        <v>EdTech</v>
      </c>
    </row>
    <row r="10187" spans="1:12" x14ac:dyDescent="0.25">
      <c r="A10187" t="s">
        <v>37395</v>
      </c>
      <c r="B10187" t="s">
        <v>37396</v>
      </c>
      <c r="D10187" t="s">
        <v>15578</v>
      </c>
      <c r="E10187" t="s">
        <v>14</v>
      </c>
      <c r="F10187" t="s">
        <v>21</v>
      </c>
      <c r="G10187" t="s">
        <v>59</v>
      </c>
      <c r="H10187" t="s">
        <v>2601</v>
      </c>
      <c r="I10187" t="s">
        <v>2602</v>
      </c>
      <c r="J10187" s="1">
        <v>40179</v>
      </c>
      <c r="K10187" t="b">
        <f>IFERROR(VLOOKUP(F10187,english_mapping!A:B,2,FALSE),"NA")</f>
        <v>1</v>
      </c>
      <c r="L10187" t="str">
        <f t="shared" si="159"/>
        <v>Manufacturing</v>
      </c>
    </row>
    <row r="10188" spans="1:12" x14ac:dyDescent="0.25">
      <c r="A10188" t="s">
        <v>37397</v>
      </c>
      <c r="B10188" t="s">
        <v>37398</v>
      </c>
      <c r="C10188" t="s">
        <v>37399</v>
      </c>
      <c r="D10188" t="s">
        <v>14226</v>
      </c>
      <c r="E10188" t="s">
        <v>14</v>
      </c>
      <c r="J10188" s="1">
        <v>40909</v>
      </c>
      <c r="K10188" t="str">
        <f>IFERROR(VLOOKUP(F10188,english_mapping!A:B,2,FALSE),"NA")</f>
        <v>NA</v>
      </c>
      <c r="L10188" t="str">
        <f t="shared" si="159"/>
        <v>Mobile</v>
      </c>
    </row>
    <row r="10189" spans="1:12" x14ac:dyDescent="0.25">
      <c r="A10189" t="s">
        <v>37400</v>
      </c>
      <c r="B10189" t="s">
        <v>37401</v>
      </c>
      <c r="C10189" t="s">
        <v>37402</v>
      </c>
      <c r="D10189" t="s">
        <v>37403</v>
      </c>
      <c r="E10189" t="s">
        <v>14</v>
      </c>
      <c r="F10189" t="s">
        <v>21</v>
      </c>
      <c r="G10189" t="s">
        <v>154</v>
      </c>
      <c r="H10189" t="s">
        <v>242</v>
      </c>
      <c r="I10189" t="s">
        <v>1753</v>
      </c>
      <c r="J10189" s="1">
        <v>41640</v>
      </c>
      <c r="K10189" t="b">
        <f>IFERROR(VLOOKUP(F10189,english_mapping!A:B,2,FALSE),"NA")</f>
        <v>1</v>
      </c>
      <c r="L10189" t="str">
        <f t="shared" si="159"/>
        <v>Analytics</v>
      </c>
    </row>
    <row r="10190" spans="1:12" x14ac:dyDescent="0.25">
      <c r="A10190" t="s">
        <v>37404</v>
      </c>
      <c r="B10190" t="s">
        <v>37405</v>
      </c>
      <c r="C10190" t="s">
        <v>37406</v>
      </c>
      <c r="D10190" t="s">
        <v>37407</v>
      </c>
      <c r="E10190" t="s">
        <v>14</v>
      </c>
      <c r="F10190" t="s">
        <v>21</v>
      </c>
      <c r="G10190" t="s">
        <v>39</v>
      </c>
      <c r="H10190" t="s">
        <v>40</v>
      </c>
      <c r="I10190" t="s">
        <v>41</v>
      </c>
      <c r="J10190" s="1">
        <v>38729</v>
      </c>
      <c r="K10190" t="b">
        <f>IFERROR(VLOOKUP(F10190,english_mapping!A:B,2,FALSE),"NA")</f>
        <v>1</v>
      </c>
      <c r="L10190" t="str">
        <f t="shared" si="159"/>
        <v>Home &amp; Garden</v>
      </c>
    </row>
    <row r="10191" spans="1:12" x14ac:dyDescent="0.25">
      <c r="A10191" t="s">
        <v>37408</v>
      </c>
      <c r="B10191" t="s">
        <v>37409</v>
      </c>
      <c r="C10191" t="s">
        <v>37410</v>
      </c>
      <c r="D10191" t="s">
        <v>37411</v>
      </c>
      <c r="E10191" t="s">
        <v>14</v>
      </c>
      <c r="F10191" t="s">
        <v>21</v>
      </c>
      <c r="G10191" t="s">
        <v>59</v>
      </c>
      <c r="H10191" t="s">
        <v>60</v>
      </c>
      <c r="I10191" t="s">
        <v>66</v>
      </c>
      <c r="J10191" s="1">
        <v>39823</v>
      </c>
      <c r="K10191" t="b">
        <f>IFERROR(VLOOKUP(F10191,english_mapping!A:B,2,FALSE),"NA")</f>
        <v>1</v>
      </c>
      <c r="L10191" t="str">
        <f t="shared" si="159"/>
        <v>Cloud Data Services</v>
      </c>
    </row>
    <row r="10192" spans="1:12" x14ac:dyDescent="0.25">
      <c r="A10192" t="s">
        <v>37412</v>
      </c>
      <c r="B10192" t="s">
        <v>37413</v>
      </c>
      <c r="D10192" t="s">
        <v>51</v>
      </c>
      <c r="E10192" t="s">
        <v>14</v>
      </c>
      <c r="F10192" t="s">
        <v>21</v>
      </c>
      <c r="G10192" t="s">
        <v>263</v>
      </c>
      <c r="H10192" t="s">
        <v>264</v>
      </c>
      <c r="I10192" t="s">
        <v>264</v>
      </c>
      <c r="K10192" t="b">
        <f>IFERROR(VLOOKUP(F10192,english_mapping!A:B,2,FALSE),"NA")</f>
        <v>1</v>
      </c>
      <c r="L10192" t="str">
        <f t="shared" si="159"/>
        <v>Biotechnology</v>
      </c>
    </row>
    <row r="10193" spans="1:12" x14ac:dyDescent="0.25">
      <c r="A10193" t="s">
        <v>37414</v>
      </c>
      <c r="B10193" t="s">
        <v>37415</v>
      </c>
      <c r="C10193" t="s">
        <v>37416</v>
      </c>
      <c r="D10193" t="s">
        <v>58</v>
      </c>
      <c r="E10193" t="s">
        <v>14</v>
      </c>
      <c r="F10193" t="s">
        <v>21</v>
      </c>
      <c r="G10193" t="s">
        <v>101</v>
      </c>
      <c r="H10193" t="s">
        <v>102</v>
      </c>
      <c r="I10193" t="s">
        <v>103</v>
      </c>
      <c r="J10193" s="1">
        <v>39448</v>
      </c>
      <c r="K10193" t="b">
        <f>IFERROR(VLOOKUP(F10193,english_mapping!A:B,2,FALSE),"NA")</f>
        <v>1</v>
      </c>
      <c r="L10193" t="str">
        <f t="shared" si="159"/>
        <v>Analytics</v>
      </c>
    </row>
    <row r="10194" spans="1:12" x14ac:dyDescent="0.25">
      <c r="A10194" t="s">
        <v>37417</v>
      </c>
      <c r="B10194" t="s">
        <v>37418</v>
      </c>
      <c r="C10194" t="s">
        <v>37419</v>
      </c>
      <c r="D10194" t="s">
        <v>51</v>
      </c>
      <c r="E10194" t="s">
        <v>14</v>
      </c>
      <c r="F10194" t="s">
        <v>21</v>
      </c>
      <c r="G10194" t="s">
        <v>1335</v>
      </c>
      <c r="H10194" t="s">
        <v>243</v>
      </c>
      <c r="I10194" t="s">
        <v>243</v>
      </c>
      <c r="J10194" s="1">
        <v>36161</v>
      </c>
      <c r="K10194" t="b">
        <f>IFERROR(VLOOKUP(F10194,english_mapping!A:B,2,FALSE),"NA")</f>
        <v>1</v>
      </c>
      <c r="L10194" t="str">
        <f t="shared" si="159"/>
        <v>Biotechnology</v>
      </c>
    </row>
    <row r="10195" spans="1:12" x14ac:dyDescent="0.25">
      <c r="A10195" t="s">
        <v>37420</v>
      </c>
      <c r="B10195" t="s">
        <v>37421</v>
      </c>
      <c r="C10195" t="s">
        <v>37422</v>
      </c>
      <c r="D10195" t="s">
        <v>3186</v>
      </c>
      <c r="E10195" t="s">
        <v>14</v>
      </c>
      <c r="F10195" t="s">
        <v>21</v>
      </c>
      <c r="G10195" t="s">
        <v>285</v>
      </c>
      <c r="H10195" t="s">
        <v>1054</v>
      </c>
      <c r="I10195" t="s">
        <v>1054</v>
      </c>
      <c r="J10195" s="1">
        <v>39814</v>
      </c>
      <c r="K10195" t="b">
        <f>IFERROR(VLOOKUP(F10195,english_mapping!A:B,2,FALSE),"NA")</f>
        <v>1</v>
      </c>
      <c r="L10195" t="str">
        <f t="shared" si="159"/>
        <v>Financial Services</v>
      </c>
    </row>
    <row r="10196" spans="1:12" x14ac:dyDescent="0.25">
      <c r="A10196" t="s">
        <v>37423</v>
      </c>
      <c r="B10196" t="s">
        <v>37424</v>
      </c>
      <c r="C10196" t="s">
        <v>37425</v>
      </c>
      <c r="D10196" t="s">
        <v>37426</v>
      </c>
      <c r="E10196" t="s">
        <v>14</v>
      </c>
      <c r="F10196" t="s">
        <v>15</v>
      </c>
      <c r="G10196">
        <v>25</v>
      </c>
      <c r="H10196" t="s">
        <v>147</v>
      </c>
      <c r="I10196" t="s">
        <v>147</v>
      </c>
      <c r="J10196" s="1">
        <v>29221</v>
      </c>
      <c r="K10196" t="b">
        <f>IFERROR(VLOOKUP(F10196,english_mapping!A:B,2,FALSE),"NA")</f>
        <v>1</v>
      </c>
      <c r="L10196" t="str">
        <f t="shared" si="159"/>
        <v>E-Commerce</v>
      </c>
    </row>
    <row r="10197" spans="1:12" x14ac:dyDescent="0.25">
      <c r="A10197" t="s">
        <v>37427</v>
      </c>
      <c r="B10197" t="s">
        <v>37428</v>
      </c>
      <c r="C10197" t="s">
        <v>37429</v>
      </c>
      <c r="D10197" t="s">
        <v>316</v>
      </c>
      <c r="E10197" t="s">
        <v>14</v>
      </c>
      <c r="F10197" t="s">
        <v>15</v>
      </c>
      <c r="G10197">
        <v>25</v>
      </c>
      <c r="H10197" t="s">
        <v>147</v>
      </c>
      <c r="I10197" t="s">
        <v>147</v>
      </c>
      <c r="J10197" s="1">
        <v>35796</v>
      </c>
      <c r="K10197" t="b">
        <f>IFERROR(VLOOKUP(F10197,english_mapping!A:B,2,FALSE),"NA")</f>
        <v>1</v>
      </c>
      <c r="L10197" t="str">
        <f t="shared" si="159"/>
        <v>Internet</v>
      </c>
    </row>
    <row r="10198" spans="1:12" x14ac:dyDescent="0.25">
      <c r="A10198" t="s">
        <v>37430</v>
      </c>
      <c r="B10198" t="s">
        <v>37431</v>
      </c>
      <c r="D10198" t="s">
        <v>37432</v>
      </c>
      <c r="E10198" t="s">
        <v>14</v>
      </c>
      <c r="F10198" t="s">
        <v>21</v>
      </c>
      <c r="G10198" t="s">
        <v>59</v>
      </c>
      <c r="H10198" t="s">
        <v>90</v>
      </c>
      <c r="I10198" t="s">
        <v>90</v>
      </c>
      <c r="K10198" t="b">
        <f>IFERROR(VLOOKUP(F10198,english_mapping!A:B,2,FALSE),"NA")</f>
        <v>1</v>
      </c>
      <c r="L10198" t="str">
        <f t="shared" si="159"/>
        <v>Internet</v>
      </c>
    </row>
    <row r="10199" spans="1:12" x14ac:dyDescent="0.25">
      <c r="A10199" t="s">
        <v>37433</v>
      </c>
      <c r="B10199" t="s">
        <v>37434</v>
      </c>
      <c r="C10199" t="s">
        <v>37435</v>
      </c>
      <c r="D10199" t="s">
        <v>37436</v>
      </c>
      <c r="E10199" t="s">
        <v>14</v>
      </c>
      <c r="F10199" t="s">
        <v>21</v>
      </c>
      <c r="G10199" t="s">
        <v>59</v>
      </c>
      <c r="H10199" t="s">
        <v>60</v>
      </c>
      <c r="I10199" t="s">
        <v>238</v>
      </c>
      <c r="K10199" t="b">
        <f>IFERROR(VLOOKUP(F10199,english_mapping!A:B,2,FALSE),"NA")</f>
        <v>1</v>
      </c>
      <c r="L10199" t="str">
        <f t="shared" si="159"/>
        <v>Employer Benefits Programs</v>
      </c>
    </row>
    <row r="10200" spans="1:12" x14ac:dyDescent="0.25">
      <c r="A10200" t="s">
        <v>37437</v>
      </c>
      <c r="B10200" t="s">
        <v>37438</v>
      </c>
      <c r="C10200" t="s">
        <v>37439</v>
      </c>
      <c r="E10200" t="s">
        <v>14</v>
      </c>
      <c r="F10200" t="s">
        <v>21</v>
      </c>
      <c r="G10200" t="s">
        <v>822</v>
      </c>
      <c r="H10200" t="s">
        <v>1567</v>
      </c>
      <c r="I10200" t="s">
        <v>37440</v>
      </c>
      <c r="K10200" t="b">
        <f>IFERROR(VLOOKUP(F10200,english_mapping!A:B,2,FALSE),"NA")</f>
        <v>1</v>
      </c>
      <c r="L10200">
        <f t="shared" si="159"/>
        <v>0</v>
      </c>
    </row>
    <row r="10201" spans="1:12" x14ac:dyDescent="0.25">
      <c r="A10201" t="s">
        <v>37441</v>
      </c>
      <c r="B10201" t="s">
        <v>37442</v>
      </c>
      <c r="C10201" t="s">
        <v>37443</v>
      </c>
      <c r="D10201" t="s">
        <v>38</v>
      </c>
      <c r="E10201" t="s">
        <v>14</v>
      </c>
      <c r="F10201" t="s">
        <v>21</v>
      </c>
      <c r="G10201" t="s">
        <v>285</v>
      </c>
      <c r="H10201" t="s">
        <v>1054</v>
      </c>
      <c r="I10201" t="s">
        <v>1054</v>
      </c>
      <c r="J10201" s="1">
        <v>38353</v>
      </c>
      <c r="K10201" t="b">
        <f>IFERROR(VLOOKUP(F10201,english_mapping!A:B,2,FALSE),"NA")</f>
        <v>1</v>
      </c>
      <c r="L10201" t="str">
        <f t="shared" si="159"/>
        <v>Software</v>
      </c>
    </row>
    <row r="10202" spans="1:12" x14ac:dyDescent="0.25">
      <c r="A10202" t="s">
        <v>37444</v>
      </c>
      <c r="B10202" t="s">
        <v>37445</v>
      </c>
      <c r="C10202" t="s">
        <v>37446</v>
      </c>
      <c r="D10202" t="s">
        <v>37447</v>
      </c>
      <c r="E10202" t="s">
        <v>14</v>
      </c>
      <c r="F10202" t="s">
        <v>274</v>
      </c>
      <c r="G10202">
        <v>17</v>
      </c>
      <c r="H10202" t="s">
        <v>37448</v>
      </c>
      <c r="I10202" t="s">
        <v>37448</v>
      </c>
      <c r="J10202" s="1">
        <v>35431</v>
      </c>
      <c r="K10202" t="b">
        <f>IFERROR(VLOOKUP(F10202,english_mapping!A:B,2,FALSE),"NA")</f>
        <v>0</v>
      </c>
      <c r="L10202" t="str">
        <f t="shared" si="159"/>
        <v>Beauty</v>
      </c>
    </row>
    <row r="10203" spans="1:12" x14ac:dyDescent="0.25">
      <c r="A10203" t="s">
        <v>37449</v>
      </c>
      <c r="B10203" t="s">
        <v>37450</v>
      </c>
      <c r="C10203" t="s">
        <v>37451</v>
      </c>
      <c r="E10203" t="s">
        <v>14</v>
      </c>
      <c r="F10203" t="s">
        <v>21</v>
      </c>
      <c r="G10203" t="s">
        <v>154</v>
      </c>
      <c r="H10203" t="s">
        <v>242</v>
      </c>
      <c r="I10203" t="s">
        <v>37452</v>
      </c>
      <c r="K10203" t="b">
        <f>IFERROR(VLOOKUP(F10203,english_mapping!A:B,2,FALSE),"NA")</f>
        <v>1</v>
      </c>
      <c r="L10203">
        <f t="shared" si="159"/>
        <v>0</v>
      </c>
    </row>
    <row r="10204" spans="1:12" x14ac:dyDescent="0.25">
      <c r="A10204" t="s">
        <v>37453</v>
      </c>
      <c r="B10204" t="s">
        <v>37454</v>
      </c>
      <c r="C10204" t="s">
        <v>37455</v>
      </c>
      <c r="D10204" t="s">
        <v>51</v>
      </c>
      <c r="E10204" t="s">
        <v>14</v>
      </c>
      <c r="F10204" t="s">
        <v>21</v>
      </c>
      <c r="G10204" t="s">
        <v>84</v>
      </c>
      <c r="H10204" t="s">
        <v>2864</v>
      </c>
      <c r="I10204" t="s">
        <v>37456</v>
      </c>
      <c r="K10204" t="b">
        <f>IFERROR(VLOOKUP(F10204,english_mapping!A:B,2,FALSE),"NA")</f>
        <v>1</v>
      </c>
      <c r="L10204" t="str">
        <f t="shared" si="159"/>
        <v>Biotechnology</v>
      </c>
    </row>
    <row r="10205" spans="1:12" x14ac:dyDescent="0.25">
      <c r="A10205" t="s">
        <v>37457</v>
      </c>
      <c r="B10205" t="s">
        <v>37458</v>
      </c>
      <c r="C10205" t="s">
        <v>37459</v>
      </c>
      <c r="D10205" t="s">
        <v>755</v>
      </c>
      <c r="E10205" t="s">
        <v>14</v>
      </c>
      <c r="F10205" t="s">
        <v>21</v>
      </c>
      <c r="G10205" t="s">
        <v>59</v>
      </c>
      <c r="H10205" t="s">
        <v>4734</v>
      </c>
      <c r="I10205" t="s">
        <v>14143</v>
      </c>
      <c r="J10205" s="1">
        <v>37257</v>
      </c>
      <c r="K10205" t="b">
        <f>IFERROR(VLOOKUP(F10205,english_mapping!A:B,2,FALSE),"NA")</f>
        <v>1</v>
      </c>
      <c r="L10205" t="str">
        <f t="shared" si="159"/>
        <v>Hardware + Software</v>
      </c>
    </row>
    <row r="10206" spans="1:12" x14ac:dyDescent="0.25">
      <c r="A10206" t="s">
        <v>37460</v>
      </c>
      <c r="B10206" t="s">
        <v>37461</v>
      </c>
      <c r="C10206" t="s">
        <v>37462</v>
      </c>
      <c r="D10206" t="s">
        <v>37463</v>
      </c>
      <c r="E10206" t="s">
        <v>14</v>
      </c>
      <c r="F10206" t="s">
        <v>2175</v>
      </c>
      <c r="G10206">
        <v>13</v>
      </c>
      <c r="H10206" t="s">
        <v>2176</v>
      </c>
      <c r="I10206" t="s">
        <v>2176</v>
      </c>
      <c r="J10206" s="1">
        <v>41123</v>
      </c>
      <c r="K10206" t="b">
        <f>IFERROR(VLOOKUP(F10206,english_mapping!A:B,2,FALSE),"NA")</f>
        <v>0</v>
      </c>
      <c r="L10206" t="str">
        <f t="shared" si="159"/>
        <v>Education</v>
      </c>
    </row>
    <row r="10207" spans="1:12" x14ac:dyDescent="0.25">
      <c r="A10207" t="s">
        <v>37464</v>
      </c>
      <c r="B10207" t="s">
        <v>37465</v>
      </c>
      <c r="C10207" t="s">
        <v>37466</v>
      </c>
      <c r="D10207" t="s">
        <v>952</v>
      </c>
      <c r="E10207" t="s">
        <v>109</v>
      </c>
      <c r="F10207" t="s">
        <v>21</v>
      </c>
      <c r="G10207" t="s">
        <v>59</v>
      </c>
      <c r="H10207" t="s">
        <v>60</v>
      </c>
      <c r="I10207" t="s">
        <v>30710</v>
      </c>
      <c r="J10207" s="1">
        <v>39458</v>
      </c>
      <c r="K10207" t="b">
        <f>IFERROR(VLOOKUP(F10207,english_mapping!A:B,2,FALSE),"NA")</f>
        <v>1</v>
      </c>
      <c r="L10207" t="str">
        <f t="shared" si="159"/>
        <v>Messaging</v>
      </c>
    </row>
    <row r="10208" spans="1:12" x14ac:dyDescent="0.25">
      <c r="A10208" t="s">
        <v>37467</v>
      </c>
      <c r="B10208" t="s">
        <v>37468</v>
      </c>
      <c r="D10208" t="s">
        <v>37469</v>
      </c>
      <c r="E10208" t="s">
        <v>14</v>
      </c>
      <c r="F10208" t="s">
        <v>21</v>
      </c>
      <c r="G10208" t="s">
        <v>39</v>
      </c>
      <c r="H10208" t="s">
        <v>281</v>
      </c>
      <c r="I10208" t="s">
        <v>281</v>
      </c>
      <c r="K10208" t="b">
        <f>IFERROR(VLOOKUP(F10208,english_mapping!A:B,2,FALSE),"NA")</f>
        <v>1</v>
      </c>
      <c r="L10208" t="str">
        <f t="shared" si="159"/>
        <v>Computers</v>
      </c>
    </row>
    <row r="10209" spans="1:12" x14ac:dyDescent="0.25">
      <c r="A10209" t="s">
        <v>37470</v>
      </c>
      <c r="B10209" t="s">
        <v>37471</v>
      </c>
      <c r="C10209" t="s">
        <v>37472</v>
      </c>
      <c r="D10209" t="s">
        <v>1345</v>
      </c>
      <c r="E10209" t="s">
        <v>14</v>
      </c>
      <c r="F10209" t="s">
        <v>33</v>
      </c>
      <c r="G10209">
        <v>22</v>
      </c>
      <c r="H10209" t="s">
        <v>34</v>
      </c>
      <c r="I10209" t="s">
        <v>34</v>
      </c>
      <c r="J10209" s="1">
        <v>38356</v>
      </c>
      <c r="K10209" t="b">
        <f>IFERROR(VLOOKUP(F10209,english_mapping!A:B,2,FALSE),"NA")</f>
        <v>0</v>
      </c>
      <c r="L10209" t="str">
        <f t="shared" si="159"/>
        <v>Games</v>
      </c>
    </row>
    <row r="10210" spans="1:12" x14ac:dyDescent="0.25">
      <c r="A10210" t="s">
        <v>37473</v>
      </c>
      <c r="B10210" t="s">
        <v>37474</v>
      </c>
      <c r="C10210" t="s">
        <v>37475</v>
      </c>
      <c r="D10210" t="s">
        <v>51</v>
      </c>
      <c r="E10210" t="s">
        <v>109</v>
      </c>
      <c r="F10210" t="s">
        <v>712</v>
      </c>
      <c r="G10210">
        <v>3</v>
      </c>
      <c r="H10210" t="s">
        <v>10213</v>
      </c>
      <c r="I10210" t="s">
        <v>37476</v>
      </c>
      <c r="J10210" s="1">
        <v>39814</v>
      </c>
      <c r="K10210" t="b">
        <f>IFERROR(VLOOKUP(F10210,english_mapping!A:B,2,FALSE),"NA")</f>
        <v>0</v>
      </c>
      <c r="L10210" t="str">
        <f t="shared" si="159"/>
        <v>Biotechnology</v>
      </c>
    </row>
    <row r="10211" spans="1:12" x14ac:dyDescent="0.25">
      <c r="A10211" t="s">
        <v>37477</v>
      </c>
      <c r="B10211" t="s">
        <v>37478</v>
      </c>
      <c r="C10211" t="s">
        <v>37479</v>
      </c>
      <c r="D10211" t="s">
        <v>89</v>
      </c>
      <c r="E10211" t="s">
        <v>14</v>
      </c>
      <c r="F10211" t="s">
        <v>21</v>
      </c>
      <c r="G10211" t="s">
        <v>1335</v>
      </c>
      <c r="H10211" t="s">
        <v>243</v>
      </c>
      <c r="I10211" t="s">
        <v>243</v>
      </c>
      <c r="J10211" s="1">
        <v>40913</v>
      </c>
      <c r="K10211" t="b">
        <f>IFERROR(VLOOKUP(F10211,english_mapping!A:B,2,FALSE),"NA")</f>
        <v>1</v>
      </c>
      <c r="L10211" t="str">
        <f t="shared" si="159"/>
        <v>Health and Wellness</v>
      </c>
    </row>
    <row r="10212" spans="1:12" x14ac:dyDescent="0.25">
      <c r="A10212" t="s">
        <v>37480</v>
      </c>
      <c r="B10212" t="s">
        <v>37481</v>
      </c>
      <c r="C10212" t="s">
        <v>37482</v>
      </c>
      <c r="D10212" t="s">
        <v>51</v>
      </c>
      <c r="E10212" t="s">
        <v>14</v>
      </c>
      <c r="F10212" t="s">
        <v>21</v>
      </c>
      <c r="G10212" t="s">
        <v>59</v>
      </c>
      <c r="H10212" t="s">
        <v>60</v>
      </c>
      <c r="I10212" t="s">
        <v>95</v>
      </c>
      <c r="J10212" s="1">
        <v>35796</v>
      </c>
      <c r="K10212" t="b">
        <f>IFERROR(VLOOKUP(F10212,english_mapping!A:B,2,FALSE),"NA")</f>
        <v>1</v>
      </c>
      <c r="L10212" t="str">
        <f t="shared" si="159"/>
        <v>Biotechnology</v>
      </c>
    </row>
    <row r="10213" spans="1:12" x14ac:dyDescent="0.25">
      <c r="A10213" t="s">
        <v>37483</v>
      </c>
      <c r="B10213" t="s">
        <v>37484</v>
      </c>
      <c r="C10213" t="s">
        <v>37485</v>
      </c>
      <c r="D10213" t="s">
        <v>37486</v>
      </c>
      <c r="E10213" t="s">
        <v>205</v>
      </c>
      <c r="F10213" t="s">
        <v>21</v>
      </c>
      <c r="G10213" t="s">
        <v>59</v>
      </c>
      <c r="H10213" t="s">
        <v>60</v>
      </c>
      <c r="I10213" t="s">
        <v>66</v>
      </c>
      <c r="J10213" s="1">
        <v>40187</v>
      </c>
      <c r="K10213" t="b">
        <f>IFERROR(VLOOKUP(F10213,english_mapping!A:B,2,FALSE),"NA")</f>
        <v>1</v>
      </c>
      <c r="L10213" t="str">
        <f t="shared" si="159"/>
        <v>CRM</v>
      </c>
    </row>
    <row r="10214" spans="1:12" x14ac:dyDescent="0.25">
      <c r="A10214" t="s">
        <v>37487</v>
      </c>
      <c r="B10214" t="s">
        <v>37488</v>
      </c>
      <c r="C10214" t="s">
        <v>37489</v>
      </c>
      <c r="D10214" t="s">
        <v>32</v>
      </c>
      <c r="E10214" t="s">
        <v>14</v>
      </c>
      <c r="F10214" t="s">
        <v>161</v>
      </c>
      <c r="G10214" t="s">
        <v>162</v>
      </c>
      <c r="H10214" t="s">
        <v>163</v>
      </c>
      <c r="I10214" t="s">
        <v>6748</v>
      </c>
      <c r="J10214" s="1">
        <v>36162</v>
      </c>
      <c r="K10214" t="b">
        <f>IFERROR(VLOOKUP(F10214,english_mapping!A:B,2,FALSE),"NA")</f>
        <v>0</v>
      </c>
      <c r="L10214" t="str">
        <f t="shared" si="159"/>
        <v>Curated Web</v>
      </c>
    </row>
    <row r="10215" spans="1:12" x14ac:dyDescent="0.25">
      <c r="A10215" t="s">
        <v>37490</v>
      </c>
      <c r="B10215" t="s">
        <v>37491</v>
      </c>
      <c r="C10215" t="s">
        <v>37492</v>
      </c>
      <c r="D10215" t="s">
        <v>2328</v>
      </c>
      <c r="E10215" t="s">
        <v>14</v>
      </c>
      <c r="F10215" t="s">
        <v>4796</v>
      </c>
      <c r="G10215">
        <v>10</v>
      </c>
      <c r="H10215" t="s">
        <v>4797</v>
      </c>
      <c r="I10215" t="s">
        <v>4798</v>
      </c>
      <c r="J10215" s="1">
        <v>35436</v>
      </c>
      <c r="K10215" t="b">
        <f>IFERROR(VLOOKUP(F10215,english_mapping!A:B,2,FALSE),"NA")</f>
        <v>0</v>
      </c>
      <c r="L10215" t="str">
        <f t="shared" si="159"/>
        <v>Games</v>
      </c>
    </row>
    <row r="10216" spans="1:12" x14ac:dyDescent="0.25">
      <c r="A10216" t="s">
        <v>37493</v>
      </c>
      <c r="B10216" t="s">
        <v>37494</v>
      </c>
      <c r="C10216" t="s">
        <v>37495</v>
      </c>
      <c r="D10216" t="s">
        <v>37496</v>
      </c>
      <c r="E10216" t="s">
        <v>205</v>
      </c>
      <c r="K10216" t="str">
        <f>IFERROR(VLOOKUP(F10216,english_mapping!A:B,2,FALSE),"NA")</f>
        <v>NA</v>
      </c>
      <c r="L10216" t="str">
        <f t="shared" si="159"/>
        <v>Online Identity</v>
      </c>
    </row>
    <row r="10217" spans="1:12" x14ac:dyDescent="0.25">
      <c r="A10217" t="s">
        <v>37497</v>
      </c>
      <c r="B10217" t="s">
        <v>37498</v>
      </c>
      <c r="C10217" t="s">
        <v>37499</v>
      </c>
      <c r="D10217" t="s">
        <v>37500</v>
      </c>
      <c r="E10217" t="s">
        <v>14</v>
      </c>
      <c r="F10217" t="s">
        <v>21</v>
      </c>
      <c r="G10217" t="s">
        <v>822</v>
      </c>
      <c r="H10217" t="s">
        <v>823</v>
      </c>
      <c r="I10217" t="s">
        <v>823</v>
      </c>
      <c r="K10217" t="b">
        <f>IFERROR(VLOOKUP(F10217,english_mapping!A:B,2,FALSE),"NA")</f>
        <v>1</v>
      </c>
      <c r="L10217" t="str">
        <f t="shared" si="159"/>
        <v>Doctors</v>
      </c>
    </row>
    <row r="10218" spans="1:12" x14ac:dyDescent="0.25">
      <c r="A10218" t="s">
        <v>37501</v>
      </c>
      <c r="B10218" t="s">
        <v>37502</v>
      </c>
      <c r="C10218" t="s">
        <v>37503</v>
      </c>
      <c r="D10218" t="s">
        <v>37504</v>
      </c>
      <c r="E10218" t="s">
        <v>205</v>
      </c>
      <c r="F10218" t="s">
        <v>21</v>
      </c>
      <c r="G10218" t="s">
        <v>154</v>
      </c>
      <c r="H10218" t="s">
        <v>242</v>
      </c>
      <c r="I10218" t="s">
        <v>37505</v>
      </c>
      <c r="K10218" t="b">
        <f>IFERROR(VLOOKUP(F10218,english_mapping!A:B,2,FALSE),"NA")</f>
        <v>1</v>
      </c>
      <c r="L10218" t="str">
        <f t="shared" si="159"/>
        <v>Environmental Innovation</v>
      </c>
    </row>
    <row r="10219" spans="1:12" x14ac:dyDescent="0.25">
      <c r="A10219" t="s">
        <v>37506</v>
      </c>
      <c r="B10219" t="s">
        <v>37507</v>
      </c>
      <c r="C10219" t="s">
        <v>37508</v>
      </c>
      <c r="D10219" t="s">
        <v>2381</v>
      </c>
      <c r="E10219" t="s">
        <v>14</v>
      </c>
      <c r="F10219" t="s">
        <v>124</v>
      </c>
      <c r="G10219" t="s">
        <v>3469</v>
      </c>
      <c r="K10219" t="b">
        <f>IFERROR(VLOOKUP(F10219,english_mapping!A:B,2,FALSE),"NA")</f>
        <v>1</v>
      </c>
      <c r="L10219" t="str">
        <f t="shared" si="159"/>
        <v>Consulting</v>
      </c>
    </row>
    <row r="10220" spans="1:12" x14ac:dyDescent="0.25">
      <c r="A10220" t="s">
        <v>37509</v>
      </c>
      <c r="B10220" t="s">
        <v>37510</v>
      </c>
      <c r="D10220" t="s">
        <v>65</v>
      </c>
      <c r="E10220" t="s">
        <v>14</v>
      </c>
      <c r="F10220" t="s">
        <v>21</v>
      </c>
      <c r="G10220" t="s">
        <v>434</v>
      </c>
      <c r="H10220" t="s">
        <v>6476</v>
      </c>
      <c r="I10220" t="s">
        <v>6476</v>
      </c>
      <c r="J10220" s="1">
        <v>38718</v>
      </c>
      <c r="K10220" t="b">
        <f>IFERROR(VLOOKUP(F10220,english_mapping!A:B,2,FALSE),"NA")</f>
        <v>1</v>
      </c>
      <c r="L10220" t="str">
        <f t="shared" si="159"/>
        <v>Mobile</v>
      </c>
    </row>
    <row r="10221" spans="1:12" x14ac:dyDescent="0.25">
      <c r="A10221" t="s">
        <v>37511</v>
      </c>
      <c r="B10221" t="s">
        <v>37512</v>
      </c>
      <c r="C10221" t="s">
        <v>37513</v>
      </c>
      <c r="D10221" t="s">
        <v>3563</v>
      </c>
      <c r="E10221" t="s">
        <v>14</v>
      </c>
      <c r="F10221" t="s">
        <v>274</v>
      </c>
      <c r="G10221">
        <v>17</v>
      </c>
      <c r="H10221" t="s">
        <v>275</v>
      </c>
      <c r="I10221" t="s">
        <v>37514</v>
      </c>
      <c r="K10221" t="b">
        <f>IFERROR(VLOOKUP(F10221,english_mapping!A:B,2,FALSE),"NA")</f>
        <v>0</v>
      </c>
      <c r="L10221" t="str">
        <f t="shared" si="159"/>
        <v>Pharmaceuticals</v>
      </c>
    </row>
    <row r="10222" spans="1:12" x14ac:dyDescent="0.25">
      <c r="A10222" t="s">
        <v>37515</v>
      </c>
      <c r="B10222" t="s">
        <v>37516</v>
      </c>
      <c r="C10222" t="s">
        <v>37517</v>
      </c>
      <c r="D10222" t="s">
        <v>37518</v>
      </c>
      <c r="E10222" t="s">
        <v>14</v>
      </c>
      <c r="F10222" t="s">
        <v>21</v>
      </c>
      <c r="G10222" t="s">
        <v>1035</v>
      </c>
      <c r="H10222" t="s">
        <v>7557</v>
      </c>
      <c r="I10222" t="s">
        <v>37519</v>
      </c>
      <c r="J10222" s="1">
        <v>40302</v>
      </c>
      <c r="K10222" t="b">
        <f>IFERROR(VLOOKUP(F10222,english_mapping!A:B,2,FALSE),"NA")</f>
        <v>1</v>
      </c>
      <c r="L10222" t="str">
        <f t="shared" si="159"/>
        <v>Fashion</v>
      </c>
    </row>
    <row r="10223" spans="1:12" x14ac:dyDescent="0.25">
      <c r="A10223" t="s">
        <v>37520</v>
      </c>
      <c r="B10223" t="s">
        <v>37521</v>
      </c>
      <c r="C10223" t="s">
        <v>37522</v>
      </c>
      <c r="D10223" t="s">
        <v>644</v>
      </c>
      <c r="E10223" t="s">
        <v>14</v>
      </c>
      <c r="F10223" t="s">
        <v>21</v>
      </c>
      <c r="G10223" t="s">
        <v>1035</v>
      </c>
      <c r="H10223" t="s">
        <v>1036</v>
      </c>
      <c r="I10223" t="s">
        <v>37523</v>
      </c>
      <c r="J10223" s="1">
        <v>39458</v>
      </c>
      <c r="K10223" t="b">
        <f>IFERROR(VLOOKUP(F10223,english_mapping!A:B,2,FALSE),"NA")</f>
        <v>1</v>
      </c>
      <c r="L10223" t="str">
        <f t="shared" si="159"/>
        <v>Biotechnology</v>
      </c>
    </row>
    <row r="10224" spans="1:12" x14ac:dyDescent="0.25">
      <c r="A10224" t="s">
        <v>37524</v>
      </c>
      <c r="B10224" t="s">
        <v>37525</v>
      </c>
      <c r="E10224" t="s">
        <v>109</v>
      </c>
      <c r="F10224" t="s">
        <v>21</v>
      </c>
      <c r="G10224" t="s">
        <v>59</v>
      </c>
      <c r="H10224" t="s">
        <v>513</v>
      </c>
      <c r="I10224" t="s">
        <v>514</v>
      </c>
      <c r="J10224" s="1">
        <v>28491</v>
      </c>
      <c r="K10224" t="b">
        <f>IFERROR(VLOOKUP(F10224,english_mapping!A:B,2,FALSE),"NA")</f>
        <v>1</v>
      </c>
      <c r="L10224">
        <f t="shared" si="159"/>
        <v>0</v>
      </c>
    </row>
    <row r="10225" spans="1:12" x14ac:dyDescent="0.25">
      <c r="A10225" t="s">
        <v>37526</v>
      </c>
      <c r="B10225" t="s">
        <v>37527</v>
      </c>
      <c r="C10225" t="s">
        <v>37528</v>
      </c>
      <c r="D10225" t="s">
        <v>262</v>
      </c>
      <c r="E10225" t="s">
        <v>205</v>
      </c>
      <c r="F10225" t="s">
        <v>46</v>
      </c>
      <c r="H10225" t="s">
        <v>47</v>
      </c>
      <c r="I10225" t="s">
        <v>47</v>
      </c>
      <c r="K10225" t="b">
        <f>IFERROR(VLOOKUP(F10225,english_mapping!A:B,2,FALSE),"NA")</f>
        <v>0</v>
      </c>
      <c r="L10225" t="str">
        <f t="shared" si="159"/>
        <v>Enterprise Software</v>
      </c>
    </row>
    <row r="10226" spans="1:12" x14ac:dyDescent="0.25">
      <c r="A10226" t="s">
        <v>37529</v>
      </c>
      <c r="B10226" t="s">
        <v>37530</v>
      </c>
      <c r="C10226" t="s">
        <v>37531</v>
      </c>
      <c r="D10226" t="s">
        <v>37532</v>
      </c>
      <c r="E10226" t="s">
        <v>109</v>
      </c>
      <c r="F10226" t="s">
        <v>21</v>
      </c>
      <c r="G10226" t="s">
        <v>655</v>
      </c>
      <c r="H10226" t="s">
        <v>656</v>
      </c>
      <c r="I10226" t="s">
        <v>656</v>
      </c>
      <c r="J10226" s="1">
        <v>37257</v>
      </c>
      <c r="K10226" t="b">
        <f>IFERROR(VLOOKUP(F10226,english_mapping!A:B,2,FALSE),"NA")</f>
        <v>1</v>
      </c>
      <c r="L10226" t="str">
        <f t="shared" si="159"/>
        <v>Enterprise Software</v>
      </c>
    </row>
    <row r="10227" spans="1:12" x14ac:dyDescent="0.25">
      <c r="A10227" t="s">
        <v>37533</v>
      </c>
      <c r="B10227" t="s">
        <v>37534</v>
      </c>
      <c r="C10227" t="s">
        <v>37535</v>
      </c>
      <c r="D10227" t="s">
        <v>123</v>
      </c>
      <c r="E10227" t="s">
        <v>701</v>
      </c>
      <c r="F10227" t="s">
        <v>33</v>
      </c>
      <c r="G10227">
        <v>22</v>
      </c>
      <c r="H10227" t="s">
        <v>34</v>
      </c>
      <c r="I10227" t="s">
        <v>34</v>
      </c>
      <c r="J10227" s="1">
        <v>36532</v>
      </c>
      <c r="K10227" t="b">
        <f>IFERROR(VLOOKUP(F10227,english_mapping!A:B,2,FALSE),"NA")</f>
        <v>0</v>
      </c>
      <c r="L10227" t="str">
        <f t="shared" si="159"/>
        <v>Education</v>
      </c>
    </row>
    <row r="10228" spans="1:12" x14ac:dyDescent="0.25">
      <c r="A10228" t="s">
        <v>37536</v>
      </c>
      <c r="B10228" t="s">
        <v>37537</v>
      </c>
      <c r="C10228" t="s">
        <v>37538</v>
      </c>
      <c r="D10228" t="s">
        <v>9193</v>
      </c>
      <c r="E10228" t="s">
        <v>701</v>
      </c>
      <c r="F10228" t="s">
        <v>21</v>
      </c>
      <c r="G10228" t="s">
        <v>1383</v>
      </c>
      <c r="H10228" t="s">
        <v>3547</v>
      </c>
      <c r="I10228" t="s">
        <v>3547</v>
      </c>
      <c r="K10228" t="b">
        <f>IFERROR(VLOOKUP(F10228,english_mapping!A:B,2,FALSE),"NA")</f>
        <v>1</v>
      </c>
      <c r="L10228" t="str">
        <f t="shared" si="159"/>
        <v>Hospitals</v>
      </c>
    </row>
    <row r="10229" spans="1:12" x14ac:dyDescent="0.25">
      <c r="A10229" t="s">
        <v>37539</v>
      </c>
      <c r="B10229" t="s">
        <v>37540</v>
      </c>
      <c r="C10229" t="s">
        <v>37541</v>
      </c>
      <c r="D10229" t="s">
        <v>38</v>
      </c>
      <c r="E10229" t="s">
        <v>701</v>
      </c>
      <c r="F10229" t="s">
        <v>21</v>
      </c>
      <c r="G10229" t="s">
        <v>1035</v>
      </c>
      <c r="H10229" t="s">
        <v>1036</v>
      </c>
      <c r="I10229" t="s">
        <v>1036</v>
      </c>
      <c r="K10229" t="b">
        <f>IFERROR(VLOOKUP(F10229,english_mapping!A:B,2,FALSE),"NA")</f>
        <v>1</v>
      </c>
      <c r="L10229" t="str">
        <f t="shared" si="159"/>
        <v>Software</v>
      </c>
    </row>
    <row r="10230" spans="1:12" x14ac:dyDescent="0.25">
      <c r="A10230" t="s">
        <v>37542</v>
      </c>
      <c r="B10230" t="s">
        <v>37543</v>
      </c>
      <c r="C10230" t="s">
        <v>37544</v>
      </c>
      <c r="D10230" t="s">
        <v>51</v>
      </c>
      <c r="E10230" t="s">
        <v>14</v>
      </c>
      <c r="F10230" t="s">
        <v>21</v>
      </c>
      <c r="G10230" t="s">
        <v>187</v>
      </c>
      <c r="H10230" t="s">
        <v>188</v>
      </c>
      <c r="I10230" t="s">
        <v>188</v>
      </c>
      <c r="J10230" s="1">
        <v>39085</v>
      </c>
      <c r="K10230" t="b">
        <f>IFERROR(VLOOKUP(F10230,english_mapping!A:B,2,FALSE),"NA")</f>
        <v>1</v>
      </c>
      <c r="L10230" t="str">
        <f t="shared" si="159"/>
        <v>Biotechnology</v>
      </c>
    </row>
    <row r="10231" spans="1:12" x14ac:dyDescent="0.25">
      <c r="A10231" t="s">
        <v>37545</v>
      </c>
      <c r="B10231" t="s">
        <v>37546</v>
      </c>
      <c r="C10231" t="s">
        <v>37547</v>
      </c>
      <c r="E10231" t="s">
        <v>14</v>
      </c>
      <c r="F10231" t="s">
        <v>52</v>
      </c>
      <c r="G10231" t="s">
        <v>200</v>
      </c>
      <c r="H10231" t="s">
        <v>201</v>
      </c>
      <c r="I10231" t="s">
        <v>13038</v>
      </c>
      <c r="J10231" s="1">
        <v>29587</v>
      </c>
      <c r="K10231" t="b">
        <f>IFERROR(VLOOKUP(F10231,english_mapping!A:B,2,FALSE),"NA")</f>
        <v>1</v>
      </c>
      <c r="L10231">
        <f t="shared" si="159"/>
        <v>0</v>
      </c>
    </row>
    <row r="10232" spans="1:12" x14ac:dyDescent="0.25">
      <c r="A10232" t="s">
        <v>37548</v>
      </c>
      <c r="B10232" t="s">
        <v>37549</v>
      </c>
      <c r="C10232" t="s">
        <v>37550</v>
      </c>
      <c r="D10232" t="s">
        <v>51</v>
      </c>
      <c r="E10232" t="s">
        <v>205</v>
      </c>
      <c r="F10232" t="s">
        <v>30991</v>
      </c>
      <c r="H10232" t="s">
        <v>37551</v>
      </c>
      <c r="I10232" t="s">
        <v>37552</v>
      </c>
      <c r="K10232" t="str">
        <f>IFERROR(VLOOKUP(F10232,english_mapping!A:B,2,FALSE),"NA")</f>
        <v>NA</v>
      </c>
      <c r="L10232" t="str">
        <f t="shared" si="159"/>
        <v>Biotechnology</v>
      </c>
    </row>
    <row r="10233" spans="1:12" x14ac:dyDescent="0.25">
      <c r="A10233" t="s">
        <v>37553</v>
      </c>
      <c r="B10233" t="s">
        <v>37554</v>
      </c>
      <c r="C10233" t="s">
        <v>37555</v>
      </c>
      <c r="D10233" t="s">
        <v>37556</v>
      </c>
      <c r="E10233" t="s">
        <v>14</v>
      </c>
      <c r="F10233" t="s">
        <v>560</v>
      </c>
      <c r="G10233">
        <v>55</v>
      </c>
      <c r="H10233" t="s">
        <v>20956</v>
      </c>
      <c r="I10233" t="s">
        <v>37557</v>
      </c>
      <c r="J10233" s="1">
        <v>38353</v>
      </c>
      <c r="K10233" t="b">
        <f>IFERROR(VLOOKUP(F10233,english_mapping!A:B,2,FALSE),"NA")</f>
        <v>0</v>
      </c>
      <c r="L10233" t="str">
        <f t="shared" si="159"/>
        <v>Design</v>
      </c>
    </row>
    <row r="10234" spans="1:12" x14ac:dyDescent="0.25">
      <c r="A10234" t="s">
        <v>37558</v>
      </c>
      <c r="B10234" t="s">
        <v>37559</v>
      </c>
      <c r="C10234" t="s">
        <v>37560</v>
      </c>
      <c r="D10234" t="s">
        <v>37561</v>
      </c>
      <c r="E10234" t="s">
        <v>14</v>
      </c>
      <c r="F10234" t="s">
        <v>21</v>
      </c>
      <c r="G10234" t="s">
        <v>1035</v>
      </c>
      <c r="H10234" t="s">
        <v>1059</v>
      </c>
      <c r="I10234" t="s">
        <v>1059</v>
      </c>
      <c r="J10234" s="1">
        <v>41640</v>
      </c>
      <c r="K10234" t="b">
        <f>IFERROR(VLOOKUP(F10234,english_mapping!A:B,2,FALSE),"NA")</f>
        <v>1</v>
      </c>
      <c r="L10234" t="str">
        <f t="shared" si="159"/>
        <v>Information Technology</v>
      </c>
    </row>
    <row r="10235" spans="1:12" x14ac:dyDescent="0.25">
      <c r="A10235" t="s">
        <v>37562</v>
      </c>
      <c r="B10235" t="s">
        <v>37563</v>
      </c>
      <c r="C10235" t="s">
        <v>37564</v>
      </c>
      <c r="D10235" t="s">
        <v>37565</v>
      </c>
      <c r="E10235" t="s">
        <v>14</v>
      </c>
      <c r="F10235" t="s">
        <v>21</v>
      </c>
      <c r="G10235" t="s">
        <v>59</v>
      </c>
      <c r="H10235" t="s">
        <v>60</v>
      </c>
      <c r="I10235" t="s">
        <v>616</v>
      </c>
      <c r="J10235" s="1">
        <v>36530</v>
      </c>
      <c r="K10235" t="b">
        <f>IFERROR(VLOOKUP(F10235,english_mapping!A:B,2,FALSE),"NA")</f>
        <v>1</v>
      </c>
      <c r="L10235" t="str">
        <f t="shared" si="159"/>
        <v>Cloud Computing</v>
      </c>
    </row>
    <row r="10236" spans="1:12" x14ac:dyDescent="0.25">
      <c r="A10236" t="s">
        <v>37566</v>
      </c>
      <c r="B10236" t="s">
        <v>37567</v>
      </c>
      <c r="C10236" t="s">
        <v>37568</v>
      </c>
      <c r="D10236" t="s">
        <v>37569</v>
      </c>
      <c r="E10236" t="s">
        <v>14</v>
      </c>
      <c r="F10236" t="s">
        <v>1049</v>
      </c>
      <c r="G10236">
        <v>52</v>
      </c>
      <c r="H10236" t="s">
        <v>1050</v>
      </c>
      <c r="I10236" t="s">
        <v>1050</v>
      </c>
      <c r="J10236" s="1">
        <v>40919</v>
      </c>
      <c r="K10236" t="b">
        <f>IFERROR(VLOOKUP(F10236,english_mapping!A:B,2,FALSE),"NA")</f>
        <v>0</v>
      </c>
      <c r="L10236" t="str">
        <f t="shared" si="159"/>
        <v>Content</v>
      </c>
    </row>
    <row r="10237" spans="1:12" x14ac:dyDescent="0.25">
      <c r="A10237" t="s">
        <v>37570</v>
      </c>
      <c r="B10237" t="s">
        <v>37571</v>
      </c>
      <c r="C10237" t="s">
        <v>37572</v>
      </c>
      <c r="D10237" t="s">
        <v>2381</v>
      </c>
      <c r="E10237" t="s">
        <v>14</v>
      </c>
      <c r="F10237" t="s">
        <v>33</v>
      </c>
      <c r="G10237">
        <v>23</v>
      </c>
      <c r="H10237" t="s">
        <v>179</v>
      </c>
      <c r="I10237" t="s">
        <v>179</v>
      </c>
      <c r="K10237" t="b">
        <f>IFERROR(VLOOKUP(F10237,english_mapping!A:B,2,FALSE),"NA")</f>
        <v>0</v>
      </c>
      <c r="L10237" t="str">
        <f t="shared" si="159"/>
        <v>Consulting</v>
      </c>
    </row>
    <row r="10238" spans="1:12" x14ac:dyDescent="0.25">
      <c r="A10238" t="s">
        <v>37573</v>
      </c>
      <c r="B10238" t="s">
        <v>37574</v>
      </c>
      <c r="C10238" t="s">
        <v>37575</v>
      </c>
      <c r="D10238" t="s">
        <v>70</v>
      </c>
      <c r="E10238" t="s">
        <v>14</v>
      </c>
      <c r="F10238" t="s">
        <v>33</v>
      </c>
      <c r="K10238" t="b">
        <f>IFERROR(VLOOKUP(F10238,english_mapping!A:B,2,FALSE),"NA")</f>
        <v>0</v>
      </c>
      <c r="L10238" t="str">
        <f t="shared" si="159"/>
        <v>E-Commerce</v>
      </c>
    </row>
    <row r="10239" spans="1:12" x14ac:dyDescent="0.25">
      <c r="A10239" t="s">
        <v>37576</v>
      </c>
      <c r="B10239" t="s">
        <v>37577</v>
      </c>
      <c r="C10239" t="s">
        <v>37578</v>
      </c>
      <c r="D10239" t="s">
        <v>38</v>
      </c>
      <c r="E10239" t="s">
        <v>14</v>
      </c>
      <c r="F10239" t="s">
        <v>124</v>
      </c>
      <c r="G10239" t="s">
        <v>7355</v>
      </c>
      <c r="H10239" t="s">
        <v>3427</v>
      </c>
      <c r="I10239" t="s">
        <v>3427</v>
      </c>
      <c r="J10239" s="1">
        <v>35796</v>
      </c>
      <c r="K10239" t="b">
        <f>IFERROR(VLOOKUP(F10239,english_mapping!A:B,2,FALSE),"NA")</f>
        <v>1</v>
      </c>
      <c r="L10239" t="str">
        <f t="shared" si="159"/>
        <v>Software</v>
      </c>
    </row>
    <row r="10240" spans="1:12" x14ac:dyDescent="0.25">
      <c r="A10240" t="s">
        <v>37579</v>
      </c>
      <c r="B10240" t="s">
        <v>37580</v>
      </c>
      <c r="D10240" t="s">
        <v>666</v>
      </c>
      <c r="E10240" t="s">
        <v>205</v>
      </c>
      <c r="F10240" t="s">
        <v>21</v>
      </c>
      <c r="G10240" t="s">
        <v>285</v>
      </c>
      <c r="H10240" t="s">
        <v>587</v>
      </c>
      <c r="I10240" t="s">
        <v>587</v>
      </c>
      <c r="K10240" t="b">
        <f>IFERROR(VLOOKUP(F10240,english_mapping!A:B,2,FALSE),"NA")</f>
        <v>1</v>
      </c>
      <c r="L10240" t="str">
        <f t="shared" si="159"/>
        <v>Technology</v>
      </c>
    </row>
    <row r="10241" spans="1:12" x14ac:dyDescent="0.25">
      <c r="A10241" t="s">
        <v>37581</v>
      </c>
      <c r="B10241" t="s">
        <v>37582</v>
      </c>
      <c r="C10241" t="s">
        <v>37583</v>
      </c>
      <c r="D10241" t="s">
        <v>37584</v>
      </c>
      <c r="E10241" t="s">
        <v>701</v>
      </c>
      <c r="F10241" t="s">
        <v>21</v>
      </c>
      <c r="G10241" t="s">
        <v>39</v>
      </c>
      <c r="H10241" t="s">
        <v>281</v>
      </c>
      <c r="I10241" t="s">
        <v>37585</v>
      </c>
      <c r="J10241" s="1">
        <v>30682</v>
      </c>
      <c r="K10241" t="b">
        <f>IFERROR(VLOOKUP(F10241,english_mapping!A:B,2,FALSE),"NA")</f>
        <v>1</v>
      </c>
      <c r="L10241" t="str">
        <f t="shared" si="159"/>
        <v>Consumers</v>
      </c>
    </row>
    <row r="10242" spans="1:12" x14ac:dyDescent="0.25">
      <c r="A10242" t="s">
        <v>37586</v>
      </c>
      <c r="B10242" t="s">
        <v>37587</v>
      </c>
      <c r="C10242" t="s">
        <v>37588</v>
      </c>
      <c r="D10242" t="s">
        <v>51</v>
      </c>
      <c r="E10242" t="s">
        <v>14</v>
      </c>
      <c r="F10242" t="s">
        <v>21</v>
      </c>
      <c r="G10242" t="s">
        <v>59</v>
      </c>
      <c r="H10242" t="s">
        <v>1249</v>
      </c>
      <c r="I10242" t="s">
        <v>7388</v>
      </c>
      <c r="J10242" s="1">
        <v>41275</v>
      </c>
      <c r="K10242" t="b">
        <f>IFERROR(VLOOKUP(F10242,english_mapping!A:B,2,FALSE),"NA")</f>
        <v>1</v>
      </c>
      <c r="L10242" t="str">
        <f t="shared" si="159"/>
        <v>Biotechnology</v>
      </c>
    </row>
    <row r="10243" spans="1:12" x14ac:dyDescent="0.25">
      <c r="A10243" t="s">
        <v>37589</v>
      </c>
      <c r="B10243" t="s">
        <v>37590</v>
      </c>
      <c r="C10243" t="s">
        <v>37591</v>
      </c>
      <c r="D10243" t="s">
        <v>38</v>
      </c>
      <c r="E10243" t="s">
        <v>14</v>
      </c>
      <c r="F10243" t="s">
        <v>15</v>
      </c>
      <c r="G10243">
        <v>7</v>
      </c>
      <c r="H10243" t="s">
        <v>684</v>
      </c>
      <c r="I10243" t="s">
        <v>684</v>
      </c>
      <c r="J10243" s="1">
        <v>33604</v>
      </c>
      <c r="K10243" t="b">
        <f>IFERROR(VLOOKUP(F10243,english_mapping!A:B,2,FALSE),"NA")</f>
        <v>1</v>
      </c>
      <c r="L10243" t="str">
        <f t="shared" si="159"/>
        <v>Software</v>
      </c>
    </row>
    <row r="10244" spans="1:12" x14ac:dyDescent="0.25">
      <c r="A10244" t="s">
        <v>37592</v>
      </c>
      <c r="B10244" t="s">
        <v>37593</v>
      </c>
      <c r="C10244" t="s">
        <v>37594</v>
      </c>
      <c r="D10244" t="s">
        <v>38</v>
      </c>
      <c r="E10244" t="s">
        <v>14</v>
      </c>
      <c r="F10244" t="s">
        <v>21</v>
      </c>
      <c r="G10244" t="s">
        <v>101</v>
      </c>
      <c r="H10244" t="s">
        <v>102</v>
      </c>
      <c r="I10244" t="s">
        <v>103</v>
      </c>
      <c r="J10244" s="1">
        <v>37987</v>
      </c>
      <c r="K10244" t="b">
        <f>IFERROR(VLOOKUP(F10244,english_mapping!A:B,2,FALSE),"NA")</f>
        <v>1</v>
      </c>
      <c r="L10244" t="str">
        <f t="shared" ref="L10244:L10307" si="160">IFERROR(LEFT(D10244,(FIND("|",D10244))-1),D10244)</f>
        <v>Software</v>
      </c>
    </row>
    <row r="10245" spans="1:12" x14ac:dyDescent="0.25">
      <c r="A10245" t="s">
        <v>37595</v>
      </c>
      <c r="B10245" t="s">
        <v>37596</v>
      </c>
      <c r="C10245" t="s">
        <v>37597</v>
      </c>
      <c r="D10245" t="s">
        <v>731</v>
      </c>
      <c r="E10245" t="s">
        <v>14</v>
      </c>
      <c r="F10245" t="s">
        <v>21</v>
      </c>
      <c r="G10245" t="s">
        <v>59</v>
      </c>
      <c r="H10245" t="s">
        <v>1249</v>
      </c>
      <c r="I10245" t="s">
        <v>37598</v>
      </c>
      <c r="K10245" t="b">
        <f>IFERROR(VLOOKUP(F10245,english_mapping!A:B,2,FALSE),"NA")</f>
        <v>1</v>
      </c>
      <c r="L10245" t="str">
        <f t="shared" si="160"/>
        <v>Finance</v>
      </c>
    </row>
    <row r="10246" spans="1:12" x14ac:dyDescent="0.25">
      <c r="A10246" t="s">
        <v>37599</v>
      </c>
      <c r="B10246" t="s">
        <v>37600</v>
      </c>
      <c r="C10246" t="s">
        <v>37601</v>
      </c>
      <c r="D10246" t="s">
        <v>38</v>
      </c>
      <c r="E10246" t="s">
        <v>14</v>
      </c>
      <c r="F10246" t="s">
        <v>21</v>
      </c>
      <c r="G10246" t="s">
        <v>39</v>
      </c>
      <c r="H10246" t="s">
        <v>281</v>
      </c>
      <c r="I10246" t="s">
        <v>5486</v>
      </c>
      <c r="J10246" s="1">
        <v>37987</v>
      </c>
      <c r="K10246" t="b">
        <f>IFERROR(VLOOKUP(F10246,english_mapping!A:B,2,FALSE),"NA")</f>
        <v>1</v>
      </c>
      <c r="L10246" t="str">
        <f t="shared" si="160"/>
        <v>Software</v>
      </c>
    </row>
    <row r="10247" spans="1:12" x14ac:dyDescent="0.25">
      <c r="A10247" t="s">
        <v>37602</v>
      </c>
      <c r="B10247" t="s">
        <v>37603</v>
      </c>
      <c r="C10247" t="s">
        <v>37604</v>
      </c>
      <c r="D10247" t="s">
        <v>51</v>
      </c>
      <c r="E10247" t="s">
        <v>14</v>
      </c>
      <c r="F10247" t="s">
        <v>21</v>
      </c>
      <c r="G10247" t="s">
        <v>39</v>
      </c>
      <c r="H10247" t="s">
        <v>281</v>
      </c>
      <c r="I10247" t="s">
        <v>2832</v>
      </c>
      <c r="J10247" s="1">
        <v>40179</v>
      </c>
      <c r="K10247" t="b">
        <f>IFERROR(VLOOKUP(F10247,english_mapping!A:B,2,FALSE),"NA")</f>
        <v>1</v>
      </c>
      <c r="L10247" t="str">
        <f t="shared" si="160"/>
        <v>Biotechnology</v>
      </c>
    </row>
    <row r="10248" spans="1:12" x14ac:dyDescent="0.25">
      <c r="A10248" t="s">
        <v>37605</v>
      </c>
      <c r="B10248" t="s">
        <v>37606</v>
      </c>
      <c r="C10248" t="s">
        <v>37607</v>
      </c>
      <c r="D10248" t="s">
        <v>755</v>
      </c>
      <c r="E10248" t="s">
        <v>205</v>
      </c>
      <c r="F10248" t="s">
        <v>21</v>
      </c>
      <c r="G10248" t="s">
        <v>94</v>
      </c>
      <c r="H10248" t="s">
        <v>95</v>
      </c>
      <c r="I10248" t="s">
        <v>37608</v>
      </c>
      <c r="J10248" s="1">
        <v>37987</v>
      </c>
      <c r="K10248" t="b">
        <f>IFERROR(VLOOKUP(F10248,english_mapping!A:B,2,FALSE),"NA")</f>
        <v>1</v>
      </c>
      <c r="L10248" t="str">
        <f t="shared" si="160"/>
        <v>Hardware + Software</v>
      </c>
    </row>
    <row r="10249" spans="1:12" x14ac:dyDescent="0.25">
      <c r="A10249" t="s">
        <v>37609</v>
      </c>
      <c r="B10249" t="s">
        <v>37610</v>
      </c>
      <c r="C10249" t="s">
        <v>37611</v>
      </c>
      <c r="D10249" t="s">
        <v>51</v>
      </c>
      <c r="E10249" t="s">
        <v>14</v>
      </c>
      <c r="F10249" t="s">
        <v>21</v>
      </c>
      <c r="G10249" t="s">
        <v>59</v>
      </c>
      <c r="H10249" t="s">
        <v>1249</v>
      </c>
      <c r="I10249" t="s">
        <v>7388</v>
      </c>
      <c r="J10249" s="1">
        <v>39448</v>
      </c>
      <c r="K10249" t="b">
        <f>IFERROR(VLOOKUP(F10249,english_mapping!A:B,2,FALSE),"NA")</f>
        <v>1</v>
      </c>
      <c r="L10249" t="str">
        <f t="shared" si="160"/>
        <v>Biotechnology</v>
      </c>
    </row>
    <row r="10250" spans="1:12" x14ac:dyDescent="0.25">
      <c r="A10250" t="s">
        <v>37612</v>
      </c>
      <c r="B10250" t="s">
        <v>37613</v>
      </c>
      <c r="C10250" t="s">
        <v>37614</v>
      </c>
      <c r="D10250" t="s">
        <v>37615</v>
      </c>
      <c r="E10250" t="s">
        <v>14</v>
      </c>
      <c r="F10250" t="s">
        <v>15</v>
      </c>
      <c r="G10250">
        <v>7</v>
      </c>
      <c r="H10250" t="s">
        <v>684</v>
      </c>
      <c r="I10250" t="s">
        <v>684</v>
      </c>
      <c r="J10250" s="1">
        <v>39083</v>
      </c>
      <c r="K10250" t="b">
        <f>IFERROR(VLOOKUP(F10250,english_mapping!A:B,2,FALSE),"NA")</f>
        <v>1</v>
      </c>
      <c r="L10250" t="str">
        <f t="shared" si="160"/>
        <v>Knowledge Management</v>
      </c>
    </row>
    <row r="10251" spans="1:12" x14ac:dyDescent="0.25">
      <c r="A10251" t="s">
        <v>37616</v>
      </c>
      <c r="B10251" t="s">
        <v>37617</v>
      </c>
      <c r="C10251" t="s">
        <v>37618</v>
      </c>
      <c r="D10251" t="s">
        <v>3186</v>
      </c>
      <c r="E10251" t="s">
        <v>14</v>
      </c>
      <c r="F10251" t="s">
        <v>21</v>
      </c>
      <c r="G10251" t="s">
        <v>39</v>
      </c>
      <c r="H10251" t="s">
        <v>281</v>
      </c>
      <c r="I10251" t="s">
        <v>281</v>
      </c>
      <c r="K10251" t="b">
        <f>IFERROR(VLOOKUP(F10251,english_mapping!A:B,2,FALSE),"NA")</f>
        <v>1</v>
      </c>
      <c r="L10251" t="str">
        <f t="shared" si="160"/>
        <v>Financial Services</v>
      </c>
    </row>
    <row r="10252" spans="1:12" x14ac:dyDescent="0.25">
      <c r="A10252" t="s">
        <v>37619</v>
      </c>
      <c r="B10252" t="s">
        <v>37620</v>
      </c>
      <c r="C10252" t="s">
        <v>37621</v>
      </c>
      <c r="D10252" t="s">
        <v>262</v>
      </c>
      <c r="E10252" t="s">
        <v>109</v>
      </c>
      <c r="F10252" t="s">
        <v>21</v>
      </c>
      <c r="G10252" t="s">
        <v>285</v>
      </c>
      <c r="H10252" t="s">
        <v>1054</v>
      </c>
      <c r="I10252" t="s">
        <v>37622</v>
      </c>
      <c r="J10252" s="1">
        <v>36526</v>
      </c>
      <c r="K10252" t="b">
        <f>IFERROR(VLOOKUP(F10252,english_mapping!A:B,2,FALSE),"NA")</f>
        <v>1</v>
      </c>
      <c r="L10252" t="str">
        <f t="shared" si="160"/>
        <v>Enterprise Software</v>
      </c>
    </row>
    <row r="10253" spans="1:12" x14ac:dyDescent="0.25">
      <c r="A10253" t="s">
        <v>37623</v>
      </c>
      <c r="B10253" t="s">
        <v>37624</v>
      </c>
      <c r="C10253" t="s">
        <v>37625</v>
      </c>
      <c r="D10253" t="s">
        <v>3790</v>
      </c>
      <c r="E10253" t="s">
        <v>701</v>
      </c>
      <c r="F10253" t="s">
        <v>21</v>
      </c>
      <c r="G10253" t="s">
        <v>101</v>
      </c>
      <c r="H10253" t="s">
        <v>1659</v>
      </c>
      <c r="I10253" t="s">
        <v>11572</v>
      </c>
      <c r="K10253" t="b">
        <f>IFERROR(VLOOKUP(F10253,english_mapping!A:B,2,FALSE),"NA")</f>
        <v>1</v>
      </c>
      <c r="L10253" t="str">
        <f t="shared" si="160"/>
        <v>Nonprofits</v>
      </c>
    </row>
    <row r="10254" spans="1:12" x14ac:dyDescent="0.25">
      <c r="A10254" t="s">
        <v>37626</v>
      </c>
      <c r="B10254" t="s">
        <v>37627</v>
      </c>
      <c r="C10254" t="s">
        <v>37628</v>
      </c>
      <c r="D10254" t="s">
        <v>37629</v>
      </c>
      <c r="E10254" t="s">
        <v>14</v>
      </c>
      <c r="F10254" t="s">
        <v>21</v>
      </c>
      <c r="G10254" t="s">
        <v>263</v>
      </c>
      <c r="H10254" t="s">
        <v>2942</v>
      </c>
      <c r="I10254" t="s">
        <v>25859</v>
      </c>
      <c r="J10254" s="1">
        <v>38718</v>
      </c>
      <c r="K10254" t="b">
        <f>IFERROR(VLOOKUP(F10254,english_mapping!A:B,2,FALSE),"NA")</f>
        <v>1</v>
      </c>
      <c r="L10254" t="str">
        <f t="shared" si="160"/>
        <v>Consulting</v>
      </c>
    </row>
    <row r="10255" spans="1:12" x14ac:dyDescent="0.25">
      <c r="A10255" t="s">
        <v>37630</v>
      </c>
      <c r="B10255" t="s">
        <v>37631</v>
      </c>
      <c r="C10255" t="s">
        <v>37632</v>
      </c>
      <c r="D10255" t="s">
        <v>51</v>
      </c>
      <c r="E10255" t="s">
        <v>109</v>
      </c>
      <c r="F10255" t="s">
        <v>21</v>
      </c>
      <c r="G10255" t="s">
        <v>187</v>
      </c>
      <c r="H10255" t="s">
        <v>2239</v>
      </c>
      <c r="I10255" t="s">
        <v>37633</v>
      </c>
      <c r="J10255" s="1">
        <v>35796</v>
      </c>
      <c r="K10255" t="b">
        <f>IFERROR(VLOOKUP(F10255,english_mapping!A:B,2,FALSE),"NA")</f>
        <v>1</v>
      </c>
      <c r="L10255" t="str">
        <f t="shared" si="160"/>
        <v>Biotechnology</v>
      </c>
    </row>
    <row r="10256" spans="1:12" x14ac:dyDescent="0.25">
      <c r="A10256" t="s">
        <v>37634</v>
      </c>
      <c r="B10256" t="s">
        <v>37635</v>
      </c>
      <c r="C10256" t="s">
        <v>37636</v>
      </c>
      <c r="D10256" t="s">
        <v>29074</v>
      </c>
      <c r="E10256" t="s">
        <v>205</v>
      </c>
      <c r="J10256" s="1">
        <v>42005</v>
      </c>
      <c r="K10256" t="str">
        <f>IFERROR(VLOOKUP(F10256,english_mapping!A:B,2,FALSE),"NA")</f>
        <v>NA</v>
      </c>
      <c r="L10256" t="str">
        <f t="shared" si="160"/>
        <v>Advertising Platforms</v>
      </c>
    </row>
    <row r="10257" spans="1:12" x14ac:dyDescent="0.25">
      <c r="A10257" t="s">
        <v>37637</v>
      </c>
      <c r="B10257" t="s">
        <v>37638</v>
      </c>
      <c r="C10257" t="s">
        <v>37639</v>
      </c>
      <c r="D10257" t="s">
        <v>356</v>
      </c>
      <c r="E10257" t="s">
        <v>14</v>
      </c>
      <c r="F10257" t="s">
        <v>365</v>
      </c>
      <c r="G10257">
        <v>27</v>
      </c>
      <c r="H10257" t="s">
        <v>5461</v>
      </c>
      <c r="I10257" t="s">
        <v>8482</v>
      </c>
      <c r="K10257" t="b">
        <f>IFERROR(VLOOKUP(F10257,english_mapping!A:B,2,FALSE),"NA")</f>
        <v>0</v>
      </c>
      <c r="L10257" t="str">
        <f t="shared" si="160"/>
        <v>Manufacturing</v>
      </c>
    </row>
    <row r="10258" spans="1:12" x14ac:dyDescent="0.25">
      <c r="A10258" t="s">
        <v>37640</v>
      </c>
      <c r="B10258" t="s">
        <v>37641</v>
      </c>
      <c r="C10258" t="s">
        <v>37642</v>
      </c>
      <c r="D10258" t="s">
        <v>37643</v>
      </c>
      <c r="E10258" t="s">
        <v>14</v>
      </c>
      <c r="F10258" t="s">
        <v>21</v>
      </c>
      <c r="G10258" t="s">
        <v>131</v>
      </c>
      <c r="H10258" t="s">
        <v>132</v>
      </c>
      <c r="I10258" t="s">
        <v>1139</v>
      </c>
      <c r="J10258" s="1">
        <v>39819</v>
      </c>
      <c r="K10258" t="b">
        <f>IFERROR(VLOOKUP(F10258,english_mapping!A:B,2,FALSE),"NA")</f>
        <v>1</v>
      </c>
      <c r="L10258" t="str">
        <f t="shared" si="160"/>
        <v>Cloud Computing</v>
      </c>
    </row>
    <row r="10259" spans="1:12" x14ac:dyDescent="0.25">
      <c r="A10259" t="s">
        <v>37644</v>
      </c>
      <c r="B10259" t="s">
        <v>37645</v>
      </c>
      <c r="D10259" t="s">
        <v>356</v>
      </c>
      <c r="E10259" t="s">
        <v>14</v>
      </c>
      <c r="F10259" t="s">
        <v>161</v>
      </c>
      <c r="G10259" t="s">
        <v>162</v>
      </c>
      <c r="H10259" t="s">
        <v>1257</v>
      </c>
      <c r="I10259" t="s">
        <v>37646</v>
      </c>
      <c r="J10259" s="1">
        <v>32509</v>
      </c>
      <c r="K10259" t="b">
        <f>IFERROR(VLOOKUP(F10259,english_mapping!A:B,2,FALSE),"NA")</f>
        <v>0</v>
      </c>
      <c r="L10259" t="str">
        <f t="shared" si="160"/>
        <v>Manufacturing</v>
      </c>
    </row>
    <row r="10260" spans="1:12" x14ac:dyDescent="0.25">
      <c r="A10260" t="s">
        <v>37647</v>
      </c>
      <c r="B10260" t="s">
        <v>37648</v>
      </c>
      <c r="C10260" t="s">
        <v>37649</v>
      </c>
      <c r="D10260" t="s">
        <v>123</v>
      </c>
      <c r="E10260" t="s">
        <v>14</v>
      </c>
      <c r="F10260" t="s">
        <v>33</v>
      </c>
      <c r="G10260">
        <v>22</v>
      </c>
      <c r="H10260" t="s">
        <v>34</v>
      </c>
      <c r="I10260" t="s">
        <v>34</v>
      </c>
      <c r="K10260" t="b">
        <f>IFERROR(VLOOKUP(F10260,english_mapping!A:B,2,FALSE),"NA")</f>
        <v>0</v>
      </c>
      <c r="L10260" t="str">
        <f t="shared" si="160"/>
        <v>Education</v>
      </c>
    </row>
    <row r="10261" spans="1:12" x14ac:dyDescent="0.25">
      <c r="A10261" t="s">
        <v>37650</v>
      </c>
      <c r="B10261" t="s">
        <v>37651</v>
      </c>
      <c r="C10261" t="s">
        <v>37652</v>
      </c>
      <c r="D10261" t="s">
        <v>37653</v>
      </c>
      <c r="E10261" t="s">
        <v>14</v>
      </c>
      <c r="K10261" t="str">
        <f>IFERROR(VLOOKUP(F10261,english_mapping!A:B,2,FALSE),"NA")</f>
        <v>NA</v>
      </c>
      <c r="L10261" t="str">
        <f t="shared" si="160"/>
        <v>Cloud Data Services</v>
      </c>
    </row>
    <row r="10262" spans="1:12" x14ac:dyDescent="0.25">
      <c r="A10262" t="s">
        <v>37654</v>
      </c>
      <c r="B10262" t="s">
        <v>37655</v>
      </c>
      <c r="C10262" t="s">
        <v>37656</v>
      </c>
      <c r="D10262" t="s">
        <v>37657</v>
      </c>
      <c r="E10262" t="s">
        <v>14</v>
      </c>
      <c r="F10262" t="s">
        <v>712</v>
      </c>
      <c r="G10262">
        <v>2</v>
      </c>
      <c r="H10262" t="s">
        <v>713</v>
      </c>
      <c r="I10262" t="s">
        <v>7628</v>
      </c>
      <c r="J10262" s="1">
        <v>38362</v>
      </c>
      <c r="K10262" t="b">
        <f>IFERROR(VLOOKUP(F10262,english_mapping!A:B,2,FALSE),"NA")</f>
        <v>0</v>
      </c>
      <c r="L10262" t="str">
        <f t="shared" si="160"/>
        <v>Software</v>
      </c>
    </row>
    <row r="10263" spans="1:12" x14ac:dyDescent="0.25">
      <c r="A10263" t="s">
        <v>37658</v>
      </c>
      <c r="B10263" t="s">
        <v>37659</v>
      </c>
      <c r="C10263" t="s">
        <v>37660</v>
      </c>
      <c r="D10263" t="s">
        <v>356</v>
      </c>
      <c r="E10263" t="s">
        <v>14</v>
      </c>
      <c r="F10263" t="s">
        <v>21</v>
      </c>
      <c r="G10263" t="s">
        <v>1035</v>
      </c>
      <c r="H10263" t="s">
        <v>1036</v>
      </c>
      <c r="I10263" t="s">
        <v>37661</v>
      </c>
      <c r="J10263" s="1">
        <v>37987</v>
      </c>
      <c r="K10263" t="b">
        <f>IFERROR(VLOOKUP(F10263,english_mapping!A:B,2,FALSE),"NA")</f>
        <v>1</v>
      </c>
      <c r="L10263" t="str">
        <f t="shared" si="160"/>
        <v>Manufacturing</v>
      </c>
    </row>
    <row r="10264" spans="1:12" x14ac:dyDescent="0.25">
      <c r="A10264" t="s">
        <v>37662</v>
      </c>
      <c r="B10264" t="s">
        <v>37663</v>
      </c>
      <c r="C10264" t="s">
        <v>37664</v>
      </c>
      <c r="E10264" t="s">
        <v>14</v>
      </c>
      <c r="J10264" t="s">
        <v>37665</v>
      </c>
      <c r="K10264" t="str">
        <f>IFERROR(VLOOKUP(F10264,english_mapping!A:B,2,FALSE),"NA")</f>
        <v>NA</v>
      </c>
      <c r="L10264">
        <f t="shared" si="160"/>
        <v>0</v>
      </c>
    </row>
    <row r="10265" spans="1:12" x14ac:dyDescent="0.25">
      <c r="A10265" t="s">
        <v>37666</v>
      </c>
      <c r="B10265" t="s">
        <v>37667</v>
      </c>
      <c r="C10265" t="s">
        <v>37668</v>
      </c>
      <c r="D10265" t="s">
        <v>755</v>
      </c>
      <c r="E10265" t="s">
        <v>14</v>
      </c>
      <c r="F10265" t="s">
        <v>21</v>
      </c>
      <c r="G10265" t="s">
        <v>9246</v>
      </c>
      <c r="H10265" t="s">
        <v>24331</v>
      </c>
      <c r="I10265" t="s">
        <v>24331</v>
      </c>
      <c r="J10265" s="1">
        <v>40909</v>
      </c>
      <c r="K10265" t="b">
        <f>IFERROR(VLOOKUP(F10265,english_mapping!A:B,2,FALSE),"NA")</f>
        <v>1</v>
      </c>
      <c r="L10265" t="str">
        <f t="shared" si="160"/>
        <v>Hardware + Software</v>
      </c>
    </row>
    <row r="10266" spans="1:12" x14ac:dyDescent="0.25">
      <c r="A10266" t="s">
        <v>37669</v>
      </c>
      <c r="B10266" t="s">
        <v>37670</v>
      </c>
      <c r="C10266" t="s">
        <v>37671</v>
      </c>
      <c r="D10266" t="s">
        <v>38</v>
      </c>
      <c r="E10266" t="s">
        <v>14</v>
      </c>
      <c r="F10266" t="s">
        <v>497</v>
      </c>
      <c r="G10266">
        <v>14</v>
      </c>
      <c r="H10266" t="s">
        <v>37672</v>
      </c>
      <c r="I10266" t="s">
        <v>37672</v>
      </c>
      <c r="K10266" t="b">
        <f>IFERROR(VLOOKUP(F10266,english_mapping!A:B,2,FALSE),"NA")</f>
        <v>0</v>
      </c>
      <c r="L10266" t="str">
        <f t="shared" si="160"/>
        <v>Software</v>
      </c>
    </row>
    <row r="10267" spans="1:12" x14ac:dyDescent="0.25">
      <c r="A10267" t="s">
        <v>37673</v>
      </c>
      <c r="B10267" t="s">
        <v>37674</v>
      </c>
      <c r="C10267" t="s">
        <v>37675</v>
      </c>
      <c r="D10267" t="s">
        <v>254</v>
      </c>
      <c r="E10267" t="s">
        <v>14</v>
      </c>
      <c r="F10267" t="s">
        <v>21</v>
      </c>
      <c r="G10267" t="s">
        <v>77</v>
      </c>
      <c r="H10267" t="s">
        <v>1804</v>
      </c>
      <c r="I10267" t="s">
        <v>2586</v>
      </c>
      <c r="J10267" s="1">
        <v>39448</v>
      </c>
      <c r="K10267" t="b">
        <f>IFERROR(VLOOKUP(F10267,english_mapping!A:B,2,FALSE),"NA")</f>
        <v>1</v>
      </c>
      <c r="L10267" t="str">
        <f t="shared" si="160"/>
        <v>EdTech</v>
      </c>
    </row>
    <row r="10268" spans="1:12" x14ac:dyDescent="0.25">
      <c r="A10268" t="s">
        <v>37676</v>
      </c>
      <c r="B10268" t="s">
        <v>37677</v>
      </c>
      <c r="C10268" t="s">
        <v>37678</v>
      </c>
      <c r="D10268" t="s">
        <v>51</v>
      </c>
      <c r="E10268" t="s">
        <v>701</v>
      </c>
      <c r="F10268" t="s">
        <v>21</v>
      </c>
      <c r="G10268" t="s">
        <v>434</v>
      </c>
      <c r="H10268" t="s">
        <v>535</v>
      </c>
      <c r="I10268" t="s">
        <v>322</v>
      </c>
      <c r="J10268" s="1">
        <v>30317</v>
      </c>
      <c r="K10268" t="b">
        <f>IFERROR(VLOOKUP(F10268,english_mapping!A:B,2,FALSE),"NA")</f>
        <v>1</v>
      </c>
      <c r="L10268" t="str">
        <f t="shared" si="160"/>
        <v>Biotechnology</v>
      </c>
    </row>
    <row r="10269" spans="1:12" x14ac:dyDescent="0.25">
      <c r="A10269" t="s">
        <v>37679</v>
      </c>
      <c r="B10269" t="s">
        <v>37680</v>
      </c>
      <c r="C10269" t="s">
        <v>37681</v>
      </c>
      <c r="D10269" t="s">
        <v>38</v>
      </c>
      <c r="E10269" t="s">
        <v>14</v>
      </c>
      <c r="F10269" t="s">
        <v>124</v>
      </c>
      <c r="G10269" t="s">
        <v>5719</v>
      </c>
      <c r="H10269" t="s">
        <v>126</v>
      </c>
      <c r="I10269" t="s">
        <v>37682</v>
      </c>
      <c r="K10269" t="b">
        <f>IFERROR(VLOOKUP(F10269,english_mapping!A:B,2,FALSE),"NA")</f>
        <v>1</v>
      </c>
      <c r="L10269" t="str">
        <f t="shared" si="160"/>
        <v>Software</v>
      </c>
    </row>
    <row r="10270" spans="1:12" x14ac:dyDescent="0.25">
      <c r="A10270" t="s">
        <v>37683</v>
      </c>
      <c r="B10270" t="s">
        <v>37684</v>
      </c>
      <c r="C10270" t="s">
        <v>37685</v>
      </c>
      <c r="D10270" t="s">
        <v>51</v>
      </c>
      <c r="E10270" t="s">
        <v>701</v>
      </c>
      <c r="F10270" t="s">
        <v>21</v>
      </c>
      <c r="G10270" t="s">
        <v>94</v>
      </c>
      <c r="H10270" t="s">
        <v>95</v>
      </c>
      <c r="I10270" t="s">
        <v>3052</v>
      </c>
      <c r="J10270" s="1">
        <v>36161</v>
      </c>
      <c r="K10270" t="b">
        <f>IFERROR(VLOOKUP(F10270,english_mapping!A:B,2,FALSE),"NA")</f>
        <v>1</v>
      </c>
      <c r="L10270" t="str">
        <f t="shared" si="160"/>
        <v>Biotechnology</v>
      </c>
    </row>
    <row r="10271" spans="1:12" x14ac:dyDescent="0.25">
      <c r="A10271" t="s">
        <v>37686</v>
      </c>
      <c r="B10271" t="s">
        <v>37687</v>
      </c>
      <c r="C10271" t="s">
        <v>37688</v>
      </c>
      <c r="D10271" t="s">
        <v>51</v>
      </c>
      <c r="E10271" t="s">
        <v>14</v>
      </c>
      <c r="F10271" t="s">
        <v>21</v>
      </c>
      <c r="G10271" t="s">
        <v>1262</v>
      </c>
      <c r="H10271" t="s">
        <v>6330</v>
      </c>
      <c r="I10271" t="s">
        <v>37689</v>
      </c>
      <c r="J10271" s="1">
        <v>40909</v>
      </c>
      <c r="K10271" t="b">
        <f>IFERROR(VLOOKUP(F10271,english_mapping!A:B,2,FALSE),"NA")</f>
        <v>1</v>
      </c>
      <c r="L10271" t="str">
        <f t="shared" si="160"/>
        <v>Biotechnology</v>
      </c>
    </row>
    <row r="10272" spans="1:12" x14ac:dyDescent="0.25">
      <c r="A10272" t="s">
        <v>37690</v>
      </c>
      <c r="B10272" t="s">
        <v>37691</v>
      </c>
      <c r="C10272" t="s">
        <v>37692</v>
      </c>
      <c r="D10272" t="s">
        <v>51</v>
      </c>
      <c r="E10272" t="s">
        <v>14</v>
      </c>
      <c r="F10272" t="s">
        <v>21</v>
      </c>
      <c r="G10272" t="s">
        <v>553</v>
      </c>
      <c r="H10272" t="s">
        <v>554</v>
      </c>
      <c r="I10272" t="s">
        <v>5676</v>
      </c>
      <c r="J10272" s="1">
        <v>39448</v>
      </c>
      <c r="K10272" t="b">
        <f>IFERROR(VLOOKUP(F10272,english_mapping!A:B,2,FALSE),"NA")</f>
        <v>1</v>
      </c>
      <c r="L10272" t="str">
        <f t="shared" si="160"/>
        <v>Biotechnology</v>
      </c>
    </row>
    <row r="10273" spans="1:12" x14ac:dyDescent="0.25">
      <c r="A10273" t="s">
        <v>37693</v>
      </c>
      <c r="B10273" t="s">
        <v>37694</v>
      </c>
      <c r="C10273" t="s">
        <v>37695</v>
      </c>
      <c r="D10273" t="s">
        <v>37696</v>
      </c>
      <c r="E10273" t="s">
        <v>14</v>
      </c>
      <c r="F10273" t="s">
        <v>21</v>
      </c>
      <c r="G10273" t="s">
        <v>1335</v>
      </c>
      <c r="H10273" t="s">
        <v>1370</v>
      </c>
      <c r="I10273" t="s">
        <v>1370</v>
      </c>
      <c r="J10273" s="1">
        <v>40179</v>
      </c>
      <c r="K10273" t="b">
        <f>IFERROR(VLOOKUP(F10273,english_mapping!A:B,2,FALSE),"NA")</f>
        <v>1</v>
      </c>
      <c r="L10273" t="str">
        <f t="shared" si="160"/>
        <v>Android</v>
      </c>
    </row>
    <row r="10274" spans="1:12" x14ac:dyDescent="0.25">
      <c r="A10274" t="s">
        <v>37697</v>
      </c>
      <c r="B10274" t="s">
        <v>37698</v>
      </c>
      <c r="C10274" t="s">
        <v>37699</v>
      </c>
      <c r="D10274" t="s">
        <v>284</v>
      </c>
      <c r="E10274" t="s">
        <v>14</v>
      </c>
      <c r="F10274" t="s">
        <v>52</v>
      </c>
      <c r="G10274" t="s">
        <v>4580</v>
      </c>
      <c r="H10274" t="s">
        <v>6372</v>
      </c>
      <c r="I10274" t="s">
        <v>6372</v>
      </c>
      <c r="J10274" t="s">
        <v>5700</v>
      </c>
      <c r="K10274" t="b">
        <f>IFERROR(VLOOKUP(F10274,english_mapping!A:B,2,FALSE),"NA")</f>
        <v>1</v>
      </c>
      <c r="L10274" t="str">
        <f t="shared" si="160"/>
        <v>Real Estate</v>
      </c>
    </row>
    <row r="10275" spans="1:12" x14ac:dyDescent="0.25">
      <c r="A10275" t="s">
        <v>37700</v>
      </c>
      <c r="B10275" t="s">
        <v>37701</v>
      </c>
      <c r="C10275" t="s">
        <v>37702</v>
      </c>
      <c r="D10275" t="s">
        <v>1097</v>
      </c>
      <c r="E10275" t="s">
        <v>14</v>
      </c>
      <c r="F10275" t="s">
        <v>21</v>
      </c>
      <c r="G10275" t="s">
        <v>993</v>
      </c>
      <c r="H10275" t="s">
        <v>994</v>
      </c>
      <c r="I10275" t="s">
        <v>994</v>
      </c>
      <c r="J10275" s="1">
        <v>41640</v>
      </c>
      <c r="K10275" t="b">
        <f>IFERROR(VLOOKUP(F10275,english_mapping!A:B,2,FALSE),"NA")</f>
        <v>1</v>
      </c>
      <c r="L10275" t="str">
        <f t="shared" si="160"/>
        <v>Entertainment</v>
      </c>
    </row>
    <row r="10276" spans="1:12" x14ac:dyDescent="0.25">
      <c r="A10276" t="s">
        <v>37703</v>
      </c>
      <c r="B10276" t="s">
        <v>37704</v>
      </c>
      <c r="C10276" t="s">
        <v>37705</v>
      </c>
      <c r="D10276" t="s">
        <v>37706</v>
      </c>
      <c r="E10276" t="s">
        <v>14</v>
      </c>
      <c r="F10276" t="s">
        <v>21</v>
      </c>
      <c r="G10276" t="s">
        <v>154</v>
      </c>
      <c r="H10276" t="s">
        <v>242</v>
      </c>
      <c r="I10276" t="s">
        <v>242</v>
      </c>
      <c r="J10276" s="1">
        <v>41275</v>
      </c>
      <c r="K10276" t="b">
        <f>IFERROR(VLOOKUP(F10276,english_mapping!A:B,2,FALSE),"NA")</f>
        <v>1</v>
      </c>
      <c r="L10276" t="str">
        <f t="shared" si="160"/>
        <v>Big Data</v>
      </c>
    </row>
    <row r="10277" spans="1:12" x14ac:dyDescent="0.25">
      <c r="A10277" t="s">
        <v>37707</v>
      </c>
      <c r="B10277" t="s">
        <v>37708</v>
      </c>
      <c r="C10277" t="s">
        <v>37709</v>
      </c>
      <c r="D10277" t="s">
        <v>37710</v>
      </c>
      <c r="E10277" t="s">
        <v>14</v>
      </c>
      <c r="F10277" t="s">
        <v>365</v>
      </c>
      <c r="G10277">
        <v>27</v>
      </c>
      <c r="H10277" t="s">
        <v>5461</v>
      </c>
      <c r="I10277" t="s">
        <v>8482</v>
      </c>
      <c r="J10277" s="1">
        <v>31413</v>
      </c>
      <c r="K10277" t="b">
        <f>IFERROR(VLOOKUP(F10277,english_mapping!A:B,2,FALSE),"NA")</f>
        <v>0</v>
      </c>
      <c r="L10277" t="str">
        <f t="shared" si="160"/>
        <v>Simulation</v>
      </c>
    </row>
    <row r="10278" spans="1:12" x14ac:dyDescent="0.25">
      <c r="A10278" t="s">
        <v>37711</v>
      </c>
      <c r="B10278" t="s">
        <v>37712</v>
      </c>
      <c r="C10278" t="s">
        <v>37713</v>
      </c>
      <c r="D10278" t="s">
        <v>1416</v>
      </c>
      <c r="E10278" t="s">
        <v>14</v>
      </c>
      <c r="F10278" t="s">
        <v>712</v>
      </c>
      <c r="G10278">
        <v>2</v>
      </c>
      <c r="H10278" t="s">
        <v>713</v>
      </c>
      <c r="I10278" t="s">
        <v>979</v>
      </c>
      <c r="J10278" s="1">
        <v>38353</v>
      </c>
      <c r="K10278" t="b">
        <f>IFERROR(VLOOKUP(F10278,english_mapping!A:B,2,FALSE),"NA")</f>
        <v>0</v>
      </c>
      <c r="L10278" t="str">
        <f t="shared" si="160"/>
        <v>Semiconductors</v>
      </c>
    </row>
    <row r="10279" spans="1:12" x14ac:dyDescent="0.25">
      <c r="A10279" t="s">
        <v>37714</v>
      </c>
      <c r="B10279" t="s">
        <v>37715</v>
      </c>
      <c r="C10279" t="s">
        <v>37716</v>
      </c>
      <c r="D10279" t="s">
        <v>37717</v>
      </c>
      <c r="E10279" t="s">
        <v>14</v>
      </c>
      <c r="F10279" t="s">
        <v>124</v>
      </c>
      <c r="G10279" t="s">
        <v>125</v>
      </c>
      <c r="H10279" t="s">
        <v>126</v>
      </c>
      <c r="I10279" t="s">
        <v>126</v>
      </c>
      <c r="J10279" s="1">
        <v>39968</v>
      </c>
      <c r="K10279" t="b">
        <f>IFERROR(VLOOKUP(F10279,english_mapping!A:B,2,FALSE),"NA")</f>
        <v>1</v>
      </c>
      <c r="L10279" t="str">
        <f t="shared" si="160"/>
        <v>Blogging Platforms</v>
      </c>
    </row>
    <row r="10280" spans="1:12" x14ac:dyDescent="0.25">
      <c r="A10280" t="s">
        <v>37718</v>
      </c>
      <c r="B10280" t="s">
        <v>37719</v>
      </c>
      <c r="C10280" t="s">
        <v>37720</v>
      </c>
      <c r="D10280" t="s">
        <v>37721</v>
      </c>
      <c r="E10280" t="s">
        <v>109</v>
      </c>
      <c r="F10280" t="s">
        <v>21</v>
      </c>
      <c r="G10280" t="s">
        <v>59</v>
      </c>
      <c r="H10280" t="s">
        <v>60</v>
      </c>
      <c r="I10280" t="s">
        <v>1279</v>
      </c>
      <c r="J10280" s="1">
        <v>37257</v>
      </c>
      <c r="K10280" t="b">
        <f>IFERROR(VLOOKUP(F10280,english_mapping!A:B,2,FALSE),"NA")</f>
        <v>1</v>
      </c>
      <c r="L10280" t="str">
        <f t="shared" si="160"/>
        <v>Business Intelligence</v>
      </c>
    </row>
    <row r="10281" spans="1:12" x14ac:dyDescent="0.25">
      <c r="A10281" t="s">
        <v>37722</v>
      </c>
      <c r="B10281" t="s">
        <v>37723</v>
      </c>
      <c r="D10281" t="s">
        <v>1014</v>
      </c>
      <c r="E10281" t="s">
        <v>14</v>
      </c>
      <c r="F10281" t="s">
        <v>21</v>
      </c>
      <c r="G10281" t="s">
        <v>1360</v>
      </c>
      <c r="H10281" t="s">
        <v>4449</v>
      </c>
      <c r="I10281" t="s">
        <v>37724</v>
      </c>
      <c r="J10281" t="s">
        <v>37725</v>
      </c>
      <c r="K10281" t="b">
        <f>IFERROR(VLOOKUP(F10281,english_mapping!A:B,2,FALSE),"NA")</f>
        <v>1</v>
      </c>
      <c r="L10281" t="str">
        <f t="shared" si="160"/>
        <v>Transportation</v>
      </c>
    </row>
    <row r="10282" spans="1:12" x14ac:dyDescent="0.25">
      <c r="A10282" t="s">
        <v>37726</v>
      </c>
      <c r="B10282" t="s">
        <v>37727</v>
      </c>
      <c r="C10282" t="s">
        <v>37728</v>
      </c>
      <c r="D10282" t="s">
        <v>262</v>
      </c>
      <c r="E10282" t="s">
        <v>14</v>
      </c>
      <c r="F10282" t="s">
        <v>21</v>
      </c>
      <c r="G10282" t="s">
        <v>39</v>
      </c>
      <c r="H10282" t="s">
        <v>281</v>
      </c>
      <c r="I10282" t="s">
        <v>22811</v>
      </c>
      <c r="K10282" t="b">
        <f>IFERROR(VLOOKUP(F10282,english_mapping!A:B,2,FALSE),"NA")</f>
        <v>1</v>
      </c>
      <c r="L10282" t="str">
        <f t="shared" si="160"/>
        <v>Enterprise Software</v>
      </c>
    </row>
    <row r="10283" spans="1:12" x14ac:dyDescent="0.25">
      <c r="A10283" t="s">
        <v>37729</v>
      </c>
      <c r="B10283" t="s">
        <v>37730</v>
      </c>
      <c r="D10283" t="s">
        <v>37731</v>
      </c>
      <c r="E10283" t="s">
        <v>14</v>
      </c>
      <c r="F10283" t="s">
        <v>21</v>
      </c>
      <c r="G10283" t="s">
        <v>94</v>
      </c>
      <c r="H10283" t="s">
        <v>95</v>
      </c>
      <c r="I10283" t="s">
        <v>25589</v>
      </c>
      <c r="K10283" t="b">
        <f>IFERROR(VLOOKUP(F10283,english_mapping!A:B,2,FALSE),"NA")</f>
        <v>1</v>
      </c>
      <c r="L10283" t="str">
        <f t="shared" si="160"/>
        <v>Services</v>
      </c>
    </row>
    <row r="10284" spans="1:12" x14ac:dyDescent="0.25">
      <c r="A10284" t="s">
        <v>37732</v>
      </c>
      <c r="B10284" t="s">
        <v>37733</v>
      </c>
      <c r="D10284" t="s">
        <v>37734</v>
      </c>
      <c r="E10284" t="s">
        <v>14</v>
      </c>
      <c r="F10284" t="s">
        <v>21</v>
      </c>
      <c r="G10284" t="s">
        <v>9301</v>
      </c>
      <c r="H10284" t="s">
        <v>9963</v>
      </c>
      <c r="I10284" t="s">
        <v>37735</v>
      </c>
      <c r="J10284" s="1">
        <v>40544</v>
      </c>
      <c r="K10284" t="b">
        <f>IFERROR(VLOOKUP(F10284,english_mapping!A:B,2,FALSE),"NA")</f>
        <v>1</v>
      </c>
      <c r="L10284" t="str">
        <f t="shared" si="160"/>
        <v>Big Data</v>
      </c>
    </row>
    <row r="10285" spans="1:12" x14ac:dyDescent="0.25">
      <c r="A10285" t="s">
        <v>37736</v>
      </c>
      <c r="B10285" t="s">
        <v>37737</v>
      </c>
      <c r="C10285" t="s">
        <v>37738</v>
      </c>
      <c r="D10285" t="s">
        <v>37739</v>
      </c>
      <c r="E10285" t="s">
        <v>14</v>
      </c>
      <c r="F10285" t="s">
        <v>21</v>
      </c>
      <c r="G10285" t="s">
        <v>59</v>
      </c>
      <c r="H10285" t="s">
        <v>60</v>
      </c>
      <c r="I10285" t="s">
        <v>66</v>
      </c>
      <c r="J10285" s="1">
        <v>42095</v>
      </c>
      <c r="K10285" t="b">
        <f>IFERROR(VLOOKUP(F10285,english_mapping!A:B,2,FALSE),"NA")</f>
        <v>1</v>
      </c>
      <c r="L10285" t="str">
        <f t="shared" si="160"/>
        <v>Cloud Computing</v>
      </c>
    </row>
    <row r="10286" spans="1:12" x14ac:dyDescent="0.25">
      <c r="A10286" t="s">
        <v>37740</v>
      </c>
      <c r="B10286" t="s">
        <v>37741</v>
      </c>
      <c r="C10286" t="s">
        <v>37742</v>
      </c>
      <c r="D10286" t="s">
        <v>644</v>
      </c>
      <c r="E10286" t="s">
        <v>14</v>
      </c>
      <c r="F10286" t="s">
        <v>21</v>
      </c>
      <c r="G10286" t="s">
        <v>59</v>
      </c>
      <c r="H10286" t="s">
        <v>4734</v>
      </c>
      <c r="I10286" t="s">
        <v>5429</v>
      </c>
      <c r="J10286" s="1">
        <v>37987</v>
      </c>
      <c r="K10286" t="b">
        <f>IFERROR(VLOOKUP(F10286,english_mapping!A:B,2,FALSE),"NA")</f>
        <v>1</v>
      </c>
      <c r="L10286" t="str">
        <f t="shared" si="160"/>
        <v>Biotechnology</v>
      </c>
    </row>
    <row r="10287" spans="1:12" x14ac:dyDescent="0.25">
      <c r="A10287" t="s">
        <v>37743</v>
      </c>
      <c r="B10287" t="s">
        <v>37744</v>
      </c>
      <c r="C10287" t="s">
        <v>37745</v>
      </c>
      <c r="D10287" t="s">
        <v>70</v>
      </c>
      <c r="E10287" t="s">
        <v>14</v>
      </c>
      <c r="F10287" t="s">
        <v>21</v>
      </c>
      <c r="G10287" t="s">
        <v>59</v>
      </c>
      <c r="H10287" t="s">
        <v>60</v>
      </c>
      <c r="I10287" t="s">
        <v>66</v>
      </c>
      <c r="J10287" s="1">
        <v>41276</v>
      </c>
      <c r="K10287" t="b">
        <f>IFERROR(VLOOKUP(F10287,english_mapping!A:B,2,FALSE),"NA")</f>
        <v>1</v>
      </c>
      <c r="L10287" t="str">
        <f t="shared" si="160"/>
        <v>E-Commerce</v>
      </c>
    </row>
    <row r="10288" spans="1:12" x14ac:dyDescent="0.25">
      <c r="A10288" t="s">
        <v>37746</v>
      </c>
      <c r="B10288" t="s">
        <v>37747</v>
      </c>
      <c r="C10288" t="s">
        <v>37748</v>
      </c>
      <c r="D10288" t="s">
        <v>1416</v>
      </c>
      <c r="E10288" t="s">
        <v>109</v>
      </c>
      <c r="F10288" t="s">
        <v>21</v>
      </c>
      <c r="G10288" t="s">
        <v>59</v>
      </c>
      <c r="H10288" t="s">
        <v>60</v>
      </c>
      <c r="I10288" t="s">
        <v>616</v>
      </c>
      <c r="J10288" s="1">
        <v>37987</v>
      </c>
      <c r="K10288" t="b">
        <f>IFERROR(VLOOKUP(F10288,english_mapping!A:B,2,FALSE),"NA")</f>
        <v>1</v>
      </c>
      <c r="L10288" t="str">
        <f t="shared" si="160"/>
        <v>Semiconductors</v>
      </c>
    </row>
    <row r="10289" spans="1:12" x14ac:dyDescent="0.25">
      <c r="A10289" t="s">
        <v>37749</v>
      </c>
      <c r="B10289" t="s">
        <v>37750</v>
      </c>
      <c r="C10289" t="s">
        <v>37751</v>
      </c>
      <c r="D10289" t="s">
        <v>37752</v>
      </c>
      <c r="E10289" t="s">
        <v>14</v>
      </c>
      <c r="F10289" t="s">
        <v>8350</v>
      </c>
      <c r="G10289">
        <v>14</v>
      </c>
      <c r="H10289" t="s">
        <v>17322</v>
      </c>
      <c r="I10289" t="s">
        <v>17322</v>
      </c>
      <c r="J10289" s="1">
        <v>36048</v>
      </c>
      <c r="K10289" t="b">
        <f>IFERROR(VLOOKUP(F10289,english_mapping!A:B,2,FALSE),"NA")</f>
        <v>0</v>
      </c>
      <c r="L10289" t="str">
        <f t="shared" si="160"/>
        <v>Accounting</v>
      </c>
    </row>
    <row r="10290" spans="1:12" x14ac:dyDescent="0.25">
      <c r="A10290" t="s">
        <v>37753</v>
      </c>
      <c r="B10290" t="s">
        <v>37754</v>
      </c>
      <c r="D10290" t="s">
        <v>38</v>
      </c>
      <c r="E10290" t="s">
        <v>14</v>
      </c>
      <c r="F10290" t="s">
        <v>21</v>
      </c>
      <c r="G10290" t="s">
        <v>59</v>
      </c>
      <c r="H10290" t="s">
        <v>60</v>
      </c>
      <c r="I10290" t="s">
        <v>616</v>
      </c>
      <c r="K10290" t="b">
        <f>IFERROR(VLOOKUP(F10290,english_mapping!A:B,2,FALSE),"NA")</f>
        <v>1</v>
      </c>
      <c r="L10290" t="str">
        <f t="shared" si="160"/>
        <v>Software</v>
      </c>
    </row>
    <row r="10291" spans="1:12" x14ac:dyDescent="0.25">
      <c r="A10291" t="s">
        <v>37755</v>
      </c>
      <c r="B10291" t="s">
        <v>37756</v>
      </c>
      <c r="E10291" t="s">
        <v>14</v>
      </c>
      <c r="F10291" t="s">
        <v>21</v>
      </c>
      <c r="G10291" t="s">
        <v>206</v>
      </c>
      <c r="H10291" t="s">
        <v>207</v>
      </c>
      <c r="I10291" t="s">
        <v>207</v>
      </c>
      <c r="J10291" s="1">
        <v>39814</v>
      </c>
      <c r="K10291" t="b">
        <f>IFERROR(VLOOKUP(F10291,english_mapping!A:B,2,FALSE),"NA")</f>
        <v>1</v>
      </c>
      <c r="L10291">
        <f t="shared" si="160"/>
        <v>0</v>
      </c>
    </row>
    <row r="10292" spans="1:12" x14ac:dyDescent="0.25">
      <c r="A10292" t="s">
        <v>37757</v>
      </c>
      <c r="B10292" t="s">
        <v>37758</v>
      </c>
      <c r="C10292" t="s">
        <v>37759</v>
      </c>
      <c r="D10292" t="s">
        <v>37760</v>
      </c>
      <c r="E10292" t="s">
        <v>109</v>
      </c>
      <c r="F10292" t="s">
        <v>21</v>
      </c>
      <c r="G10292" t="s">
        <v>1360</v>
      </c>
      <c r="H10292" t="s">
        <v>1361</v>
      </c>
      <c r="I10292" t="s">
        <v>14412</v>
      </c>
      <c r="J10292" s="1">
        <v>38718</v>
      </c>
      <c r="K10292" t="b">
        <f>IFERROR(VLOOKUP(F10292,english_mapping!A:B,2,FALSE),"NA")</f>
        <v>1</v>
      </c>
      <c r="L10292" t="str">
        <f t="shared" si="160"/>
        <v>Clean Technology</v>
      </c>
    </row>
    <row r="10293" spans="1:12" x14ac:dyDescent="0.25">
      <c r="A10293" t="s">
        <v>37761</v>
      </c>
      <c r="B10293" t="s">
        <v>37762</v>
      </c>
      <c r="C10293" t="s">
        <v>37763</v>
      </c>
      <c r="D10293" t="s">
        <v>51</v>
      </c>
      <c r="E10293" t="s">
        <v>109</v>
      </c>
      <c r="F10293" t="s">
        <v>21</v>
      </c>
      <c r="G10293" t="s">
        <v>59</v>
      </c>
      <c r="H10293" t="s">
        <v>60</v>
      </c>
      <c r="I10293" t="s">
        <v>1434</v>
      </c>
      <c r="J10293" s="1">
        <v>36892</v>
      </c>
      <c r="K10293" t="b">
        <f>IFERROR(VLOOKUP(F10293,english_mapping!A:B,2,FALSE),"NA")</f>
        <v>1</v>
      </c>
      <c r="L10293" t="str">
        <f t="shared" si="160"/>
        <v>Biotechnology</v>
      </c>
    </row>
    <row r="10294" spans="1:12" x14ac:dyDescent="0.25">
      <c r="A10294" t="s">
        <v>37764</v>
      </c>
      <c r="B10294" t="s">
        <v>37765</v>
      </c>
      <c r="C10294" t="s">
        <v>37766</v>
      </c>
      <c r="D10294" t="s">
        <v>51</v>
      </c>
      <c r="E10294" t="s">
        <v>14</v>
      </c>
      <c r="F10294" t="s">
        <v>712</v>
      </c>
      <c r="G10294">
        <v>6</v>
      </c>
      <c r="H10294" t="s">
        <v>713</v>
      </c>
      <c r="I10294" t="s">
        <v>13927</v>
      </c>
      <c r="J10294" s="1">
        <v>38353</v>
      </c>
      <c r="K10294" t="b">
        <f>IFERROR(VLOOKUP(F10294,english_mapping!A:B,2,FALSE),"NA")</f>
        <v>0</v>
      </c>
      <c r="L10294" t="str">
        <f t="shared" si="160"/>
        <v>Biotechnology</v>
      </c>
    </row>
    <row r="10295" spans="1:12" x14ac:dyDescent="0.25">
      <c r="A10295" t="s">
        <v>37767</v>
      </c>
      <c r="B10295" t="s">
        <v>37768</v>
      </c>
      <c r="C10295" t="s">
        <v>37769</v>
      </c>
      <c r="D10295" t="s">
        <v>1566</v>
      </c>
      <c r="E10295" t="s">
        <v>14</v>
      </c>
      <c r="F10295" t="s">
        <v>21</v>
      </c>
      <c r="G10295" t="s">
        <v>59</v>
      </c>
      <c r="H10295" t="s">
        <v>987</v>
      </c>
      <c r="I10295" t="s">
        <v>988</v>
      </c>
      <c r="J10295" t="s">
        <v>37770</v>
      </c>
      <c r="K10295" t="b">
        <f>IFERROR(VLOOKUP(F10295,english_mapping!A:B,2,FALSE),"NA")</f>
        <v>1</v>
      </c>
      <c r="L10295" t="str">
        <f t="shared" si="160"/>
        <v>Mobile</v>
      </c>
    </row>
    <row r="10296" spans="1:12" x14ac:dyDescent="0.25">
      <c r="A10296" t="s">
        <v>37771</v>
      </c>
      <c r="B10296" t="s">
        <v>37772</v>
      </c>
      <c r="C10296" t="s">
        <v>37773</v>
      </c>
      <c r="D10296" t="s">
        <v>7843</v>
      </c>
      <c r="E10296" t="s">
        <v>14</v>
      </c>
      <c r="F10296" t="s">
        <v>21</v>
      </c>
      <c r="G10296" t="s">
        <v>59</v>
      </c>
      <c r="H10296" t="s">
        <v>60</v>
      </c>
      <c r="I10296" t="s">
        <v>4236</v>
      </c>
      <c r="J10296" s="1">
        <v>32143</v>
      </c>
      <c r="K10296" t="b">
        <f>IFERROR(VLOOKUP(F10296,english_mapping!A:B,2,FALSE),"NA")</f>
        <v>1</v>
      </c>
      <c r="L10296" t="str">
        <f t="shared" si="160"/>
        <v>Biotechnology</v>
      </c>
    </row>
    <row r="10297" spans="1:12" x14ac:dyDescent="0.25">
      <c r="A10297" t="s">
        <v>37774</v>
      </c>
      <c r="B10297" t="s">
        <v>37775</v>
      </c>
      <c r="C10297" t="s">
        <v>37776</v>
      </c>
      <c r="D10297" t="s">
        <v>51</v>
      </c>
      <c r="E10297" t="s">
        <v>14</v>
      </c>
      <c r="F10297" t="s">
        <v>124</v>
      </c>
      <c r="G10297" t="s">
        <v>325</v>
      </c>
      <c r="H10297" t="s">
        <v>126</v>
      </c>
      <c r="I10297" t="s">
        <v>326</v>
      </c>
      <c r="J10297" s="1">
        <v>40179</v>
      </c>
      <c r="K10297" t="b">
        <f>IFERROR(VLOOKUP(F10297,english_mapping!A:B,2,FALSE),"NA")</f>
        <v>1</v>
      </c>
      <c r="L10297" t="str">
        <f t="shared" si="160"/>
        <v>Biotechnology</v>
      </c>
    </row>
    <row r="10298" spans="1:12" x14ac:dyDescent="0.25">
      <c r="A10298" t="s">
        <v>37777</v>
      </c>
      <c r="B10298" t="s">
        <v>37778</v>
      </c>
      <c r="E10298" t="s">
        <v>205</v>
      </c>
      <c r="K10298" t="str">
        <f>IFERROR(VLOOKUP(F10298,english_mapping!A:B,2,FALSE),"NA")</f>
        <v>NA</v>
      </c>
      <c r="L10298">
        <f t="shared" si="160"/>
        <v>0</v>
      </c>
    </row>
    <row r="10299" spans="1:12" x14ac:dyDescent="0.25">
      <c r="A10299" t="s">
        <v>37779</v>
      </c>
      <c r="B10299" t="s">
        <v>37780</v>
      </c>
      <c r="C10299" t="s">
        <v>37781</v>
      </c>
      <c r="D10299" t="s">
        <v>51</v>
      </c>
      <c r="E10299" t="s">
        <v>14</v>
      </c>
      <c r="F10299" t="s">
        <v>124</v>
      </c>
      <c r="G10299" t="s">
        <v>125</v>
      </c>
      <c r="H10299" t="s">
        <v>126</v>
      </c>
      <c r="I10299" t="s">
        <v>126</v>
      </c>
      <c r="J10299" s="1">
        <v>38718</v>
      </c>
      <c r="K10299" t="b">
        <f>IFERROR(VLOOKUP(F10299,english_mapping!A:B,2,FALSE),"NA")</f>
        <v>1</v>
      </c>
      <c r="L10299" t="str">
        <f t="shared" si="160"/>
        <v>Biotechnology</v>
      </c>
    </row>
    <row r="10300" spans="1:12" x14ac:dyDescent="0.25">
      <c r="A10300" t="s">
        <v>37782</v>
      </c>
      <c r="B10300" t="s">
        <v>37783</v>
      </c>
      <c r="C10300" t="s">
        <v>37784</v>
      </c>
      <c r="D10300" t="s">
        <v>3563</v>
      </c>
      <c r="E10300" t="s">
        <v>14</v>
      </c>
      <c r="F10300" t="s">
        <v>21</v>
      </c>
      <c r="G10300" t="s">
        <v>993</v>
      </c>
      <c r="H10300" t="s">
        <v>994</v>
      </c>
      <c r="I10300" t="s">
        <v>994</v>
      </c>
      <c r="K10300" t="b">
        <f>IFERROR(VLOOKUP(F10300,english_mapping!A:B,2,FALSE),"NA")</f>
        <v>1</v>
      </c>
      <c r="L10300" t="str">
        <f t="shared" si="160"/>
        <v>Pharmaceuticals</v>
      </c>
    </row>
    <row r="10301" spans="1:12" x14ac:dyDescent="0.25">
      <c r="A10301" t="s">
        <v>37785</v>
      </c>
      <c r="B10301" t="s">
        <v>37786</v>
      </c>
      <c r="C10301" t="s">
        <v>37787</v>
      </c>
      <c r="E10301" t="s">
        <v>205</v>
      </c>
      <c r="K10301" t="str">
        <f>IFERROR(VLOOKUP(F10301,english_mapping!A:B,2,FALSE),"NA")</f>
        <v>NA</v>
      </c>
      <c r="L10301">
        <f t="shared" si="160"/>
        <v>0</v>
      </c>
    </row>
    <row r="10302" spans="1:12" x14ac:dyDescent="0.25">
      <c r="A10302" t="s">
        <v>37788</v>
      </c>
      <c r="B10302" t="s">
        <v>37789</v>
      </c>
      <c r="C10302" t="s">
        <v>37790</v>
      </c>
      <c r="D10302" t="s">
        <v>51</v>
      </c>
      <c r="E10302" t="s">
        <v>14</v>
      </c>
      <c r="F10302" t="s">
        <v>21</v>
      </c>
      <c r="G10302" t="s">
        <v>822</v>
      </c>
      <c r="H10302" t="s">
        <v>823</v>
      </c>
      <c r="I10302" t="s">
        <v>6261</v>
      </c>
      <c r="K10302" t="b">
        <f>IFERROR(VLOOKUP(F10302,english_mapping!A:B,2,FALSE),"NA")</f>
        <v>1</v>
      </c>
      <c r="L10302" t="str">
        <f t="shared" si="160"/>
        <v>Biotechnology</v>
      </c>
    </row>
    <row r="10303" spans="1:12" x14ac:dyDescent="0.25">
      <c r="A10303" t="s">
        <v>37791</v>
      </c>
      <c r="B10303" t="s">
        <v>37792</v>
      </c>
      <c r="C10303" t="s">
        <v>37793</v>
      </c>
      <c r="D10303" t="s">
        <v>37794</v>
      </c>
      <c r="E10303" t="s">
        <v>14</v>
      </c>
      <c r="F10303" t="s">
        <v>21</v>
      </c>
      <c r="G10303" t="s">
        <v>59</v>
      </c>
      <c r="H10303" t="s">
        <v>60</v>
      </c>
      <c r="I10303" t="s">
        <v>66</v>
      </c>
      <c r="J10303" s="1">
        <v>40179</v>
      </c>
      <c r="K10303" t="b">
        <f>IFERROR(VLOOKUP(F10303,english_mapping!A:B,2,FALSE),"NA")</f>
        <v>1</v>
      </c>
      <c r="L10303" t="str">
        <f t="shared" si="160"/>
        <v>Hardware + Software</v>
      </c>
    </row>
    <row r="10304" spans="1:12" x14ac:dyDescent="0.25">
      <c r="A10304" t="s">
        <v>37795</v>
      </c>
      <c r="B10304" t="s">
        <v>37796</v>
      </c>
      <c r="C10304" t="s">
        <v>37797</v>
      </c>
      <c r="D10304" t="s">
        <v>1447</v>
      </c>
      <c r="E10304" t="s">
        <v>14</v>
      </c>
      <c r="F10304" t="s">
        <v>712</v>
      </c>
      <c r="G10304">
        <v>5</v>
      </c>
      <c r="H10304" t="s">
        <v>713</v>
      </c>
      <c r="I10304" t="s">
        <v>713</v>
      </c>
      <c r="J10304" s="1">
        <v>40544</v>
      </c>
      <c r="K10304" t="b">
        <f>IFERROR(VLOOKUP(F10304,english_mapping!A:B,2,FALSE),"NA")</f>
        <v>0</v>
      </c>
      <c r="L10304" t="str">
        <f t="shared" si="160"/>
        <v>Biotechnology</v>
      </c>
    </row>
    <row r="10305" spans="1:12" x14ac:dyDescent="0.25">
      <c r="A10305" t="s">
        <v>37798</v>
      </c>
      <c r="B10305" t="s">
        <v>37799</v>
      </c>
      <c r="C10305" t="s">
        <v>37800</v>
      </c>
      <c r="D10305" t="s">
        <v>6920</v>
      </c>
      <c r="E10305" t="s">
        <v>701</v>
      </c>
      <c r="F10305" t="s">
        <v>21</v>
      </c>
      <c r="G10305" t="s">
        <v>138</v>
      </c>
      <c r="H10305" t="s">
        <v>139</v>
      </c>
      <c r="I10305" t="s">
        <v>139</v>
      </c>
      <c r="J10305" s="1">
        <v>33239</v>
      </c>
      <c r="K10305" t="b">
        <f>IFERROR(VLOOKUP(F10305,english_mapping!A:B,2,FALSE),"NA")</f>
        <v>1</v>
      </c>
      <c r="L10305" t="str">
        <f t="shared" si="160"/>
        <v>Biotechnology</v>
      </c>
    </row>
    <row r="10306" spans="1:12" x14ac:dyDescent="0.25">
      <c r="A10306" t="s">
        <v>37801</v>
      </c>
      <c r="B10306" t="s">
        <v>37802</v>
      </c>
      <c r="C10306" t="s">
        <v>37803</v>
      </c>
      <c r="D10306" t="s">
        <v>89</v>
      </c>
      <c r="E10306" t="s">
        <v>14</v>
      </c>
      <c r="F10306" t="s">
        <v>71</v>
      </c>
      <c r="G10306">
        <v>12</v>
      </c>
      <c r="H10306" t="s">
        <v>72</v>
      </c>
      <c r="I10306" t="s">
        <v>72</v>
      </c>
      <c r="J10306" s="1">
        <v>41275</v>
      </c>
      <c r="K10306" t="b">
        <f>IFERROR(VLOOKUP(F10306,english_mapping!A:B,2,FALSE),"NA")</f>
        <v>0</v>
      </c>
      <c r="L10306" t="str">
        <f t="shared" si="160"/>
        <v>Health and Wellness</v>
      </c>
    </row>
    <row r="10307" spans="1:12" x14ac:dyDescent="0.25">
      <c r="A10307" t="s">
        <v>37804</v>
      </c>
      <c r="B10307" t="s">
        <v>37805</v>
      </c>
      <c r="C10307" t="s">
        <v>37806</v>
      </c>
      <c r="D10307" t="s">
        <v>51</v>
      </c>
      <c r="E10307" t="s">
        <v>14</v>
      </c>
      <c r="F10307" t="s">
        <v>124</v>
      </c>
      <c r="G10307" t="s">
        <v>3084</v>
      </c>
      <c r="H10307" t="s">
        <v>126</v>
      </c>
      <c r="I10307" t="s">
        <v>37807</v>
      </c>
      <c r="J10307" s="1">
        <v>40544</v>
      </c>
      <c r="K10307" t="b">
        <f>IFERROR(VLOOKUP(F10307,english_mapping!A:B,2,FALSE),"NA")</f>
        <v>1</v>
      </c>
      <c r="L10307" t="str">
        <f t="shared" si="160"/>
        <v>Biotechnology</v>
      </c>
    </row>
    <row r="10308" spans="1:12" x14ac:dyDescent="0.25">
      <c r="A10308" t="s">
        <v>37808</v>
      </c>
      <c r="B10308" t="s">
        <v>37809</v>
      </c>
      <c r="C10308" t="s">
        <v>37810</v>
      </c>
      <c r="D10308" t="s">
        <v>37811</v>
      </c>
      <c r="E10308" t="s">
        <v>14</v>
      </c>
      <c r="F10308" t="s">
        <v>21</v>
      </c>
      <c r="G10308" t="s">
        <v>59</v>
      </c>
      <c r="H10308" t="s">
        <v>60</v>
      </c>
      <c r="I10308" t="s">
        <v>66</v>
      </c>
      <c r="K10308" t="b">
        <f>IFERROR(VLOOKUP(F10308,english_mapping!A:B,2,FALSE),"NA")</f>
        <v>1</v>
      </c>
      <c r="L10308" t="str">
        <f t="shared" ref="L10308:L10371" si="161">IFERROR(LEFT(D10308,(FIND("|",D10308))-1),D10308)</f>
        <v>Application Platforms</v>
      </c>
    </row>
    <row r="10309" spans="1:12" x14ac:dyDescent="0.25">
      <c r="A10309" t="s">
        <v>37812</v>
      </c>
      <c r="B10309" t="s">
        <v>37813</v>
      </c>
      <c r="C10309" t="s">
        <v>37814</v>
      </c>
      <c r="D10309" t="s">
        <v>51</v>
      </c>
      <c r="E10309" t="s">
        <v>701</v>
      </c>
      <c r="F10309" t="s">
        <v>21</v>
      </c>
      <c r="G10309" t="s">
        <v>59</v>
      </c>
      <c r="H10309" t="s">
        <v>1249</v>
      </c>
      <c r="I10309" t="s">
        <v>7388</v>
      </c>
      <c r="J10309" s="1">
        <v>36526</v>
      </c>
      <c r="K10309" t="b">
        <f>IFERROR(VLOOKUP(F10309,english_mapping!A:B,2,FALSE),"NA")</f>
        <v>1</v>
      </c>
      <c r="L10309" t="str">
        <f t="shared" si="161"/>
        <v>Biotechnology</v>
      </c>
    </row>
    <row r="10310" spans="1:12" x14ac:dyDescent="0.25">
      <c r="A10310" t="s">
        <v>37815</v>
      </c>
      <c r="B10310" t="s">
        <v>37816</v>
      </c>
      <c r="C10310" t="s">
        <v>37817</v>
      </c>
      <c r="D10310" t="s">
        <v>1275</v>
      </c>
      <c r="E10310" t="s">
        <v>14</v>
      </c>
      <c r="F10310" t="s">
        <v>52</v>
      </c>
      <c r="G10310" t="s">
        <v>200</v>
      </c>
      <c r="H10310" t="s">
        <v>201</v>
      </c>
      <c r="I10310" t="s">
        <v>201</v>
      </c>
      <c r="K10310" t="b">
        <f>IFERROR(VLOOKUP(F10310,english_mapping!A:B,2,FALSE),"NA")</f>
        <v>1</v>
      </c>
      <c r="L10310" t="str">
        <f t="shared" si="161"/>
        <v>Health Care</v>
      </c>
    </row>
    <row r="10311" spans="1:12" x14ac:dyDescent="0.25">
      <c r="A10311" t="s">
        <v>37818</v>
      </c>
      <c r="B10311" t="s">
        <v>37819</v>
      </c>
      <c r="C10311" t="s">
        <v>37820</v>
      </c>
      <c r="D10311" t="s">
        <v>51</v>
      </c>
      <c r="E10311" t="s">
        <v>14</v>
      </c>
      <c r="F10311" t="s">
        <v>21</v>
      </c>
      <c r="G10311" t="s">
        <v>187</v>
      </c>
      <c r="H10311" t="s">
        <v>188</v>
      </c>
      <c r="I10311" t="s">
        <v>188</v>
      </c>
      <c r="K10311" t="b">
        <f>IFERROR(VLOOKUP(F10311,english_mapping!A:B,2,FALSE),"NA")</f>
        <v>1</v>
      </c>
      <c r="L10311" t="str">
        <f t="shared" si="161"/>
        <v>Biotechnology</v>
      </c>
    </row>
    <row r="10312" spans="1:12" x14ac:dyDescent="0.25">
      <c r="A10312" t="s">
        <v>37821</v>
      </c>
      <c r="B10312" t="s">
        <v>37822</v>
      </c>
      <c r="C10312" t="s">
        <v>37823</v>
      </c>
      <c r="D10312" t="s">
        <v>37824</v>
      </c>
      <c r="E10312" t="s">
        <v>14</v>
      </c>
      <c r="F10312" t="s">
        <v>21</v>
      </c>
      <c r="G10312" t="s">
        <v>4078</v>
      </c>
      <c r="H10312" t="s">
        <v>4079</v>
      </c>
      <c r="I10312" t="s">
        <v>4080</v>
      </c>
      <c r="J10312" s="1">
        <v>40188</v>
      </c>
      <c r="K10312" t="b">
        <f>IFERROR(VLOOKUP(F10312,english_mapping!A:B,2,FALSE),"NA")</f>
        <v>1</v>
      </c>
      <c r="L10312" t="str">
        <f t="shared" si="161"/>
        <v>Advertising</v>
      </c>
    </row>
    <row r="10313" spans="1:12" x14ac:dyDescent="0.25">
      <c r="A10313" t="s">
        <v>37825</v>
      </c>
      <c r="B10313" t="s">
        <v>37826</v>
      </c>
      <c r="C10313" t="s">
        <v>37827</v>
      </c>
      <c r="D10313" t="s">
        <v>37828</v>
      </c>
      <c r="E10313" t="s">
        <v>14</v>
      </c>
      <c r="F10313" t="s">
        <v>21</v>
      </c>
      <c r="G10313" t="s">
        <v>59</v>
      </c>
      <c r="H10313" t="s">
        <v>60</v>
      </c>
      <c r="I10313" t="s">
        <v>1186</v>
      </c>
      <c r="J10313" s="1">
        <v>36807</v>
      </c>
      <c r="K10313" t="b">
        <f>IFERROR(VLOOKUP(F10313,english_mapping!A:B,2,FALSE),"NA")</f>
        <v>1</v>
      </c>
      <c r="L10313" t="str">
        <f t="shared" si="161"/>
        <v>Accounting</v>
      </c>
    </row>
    <row r="10314" spans="1:12" x14ac:dyDescent="0.25">
      <c r="A10314" t="s">
        <v>37829</v>
      </c>
      <c r="B10314" t="s">
        <v>37830</v>
      </c>
      <c r="C10314" t="s">
        <v>37831</v>
      </c>
      <c r="D10314" t="s">
        <v>51</v>
      </c>
      <c r="E10314" t="s">
        <v>14</v>
      </c>
      <c r="F10314" t="s">
        <v>365</v>
      </c>
      <c r="G10314">
        <v>28</v>
      </c>
      <c r="H10314" t="s">
        <v>5824</v>
      </c>
      <c r="I10314" t="s">
        <v>5825</v>
      </c>
      <c r="K10314" t="b">
        <f>IFERROR(VLOOKUP(F10314,english_mapping!A:B,2,FALSE),"NA")</f>
        <v>0</v>
      </c>
      <c r="L10314" t="str">
        <f t="shared" si="161"/>
        <v>Biotechnology</v>
      </c>
    </row>
    <row r="10315" spans="1:12" x14ac:dyDescent="0.25">
      <c r="A10315" t="s">
        <v>37832</v>
      </c>
      <c r="B10315" t="s">
        <v>37833</v>
      </c>
      <c r="C10315" t="s">
        <v>37834</v>
      </c>
      <c r="D10315" t="s">
        <v>51</v>
      </c>
      <c r="E10315" t="s">
        <v>14</v>
      </c>
      <c r="F10315" t="s">
        <v>21</v>
      </c>
      <c r="G10315" t="s">
        <v>154</v>
      </c>
      <c r="H10315" t="s">
        <v>242</v>
      </c>
      <c r="I10315" t="s">
        <v>326</v>
      </c>
      <c r="J10315" s="1">
        <v>39814</v>
      </c>
      <c r="K10315" t="b">
        <f>IFERROR(VLOOKUP(F10315,english_mapping!A:B,2,FALSE),"NA")</f>
        <v>1</v>
      </c>
      <c r="L10315" t="str">
        <f t="shared" si="161"/>
        <v>Biotechnology</v>
      </c>
    </row>
    <row r="10316" spans="1:12" x14ac:dyDescent="0.25">
      <c r="A10316" t="s">
        <v>37835</v>
      </c>
      <c r="B10316" t="s">
        <v>37836</v>
      </c>
      <c r="C10316" t="s">
        <v>37837</v>
      </c>
      <c r="D10316" t="s">
        <v>37838</v>
      </c>
      <c r="E10316" t="s">
        <v>14</v>
      </c>
      <c r="J10316" s="1">
        <v>39083</v>
      </c>
      <c r="K10316" t="str">
        <f>IFERROR(VLOOKUP(F10316,english_mapping!A:B,2,FALSE),"NA")</f>
        <v>NA</v>
      </c>
      <c r="L10316" t="str">
        <f t="shared" si="161"/>
        <v>Information Technology</v>
      </c>
    </row>
    <row r="10317" spans="1:12" x14ac:dyDescent="0.25">
      <c r="A10317" t="s">
        <v>37839</v>
      </c>
      <c r="B10317" t="s">
        <v>37840</v>
      </c>
      <c r="C10317" t="s">
        <v>37841</v>
      </c>
      <c r="D10317" t="s">
        <v>51</v>
      </c>
      <c r="E10317" t="s">
        <v>14</v>
      </c>
      <c r="F10317" t="s">
        <v>1087</v>
      </c>
      <c r="G10317">
        <v>1</v>
      </c>
      <c r="H10317" t="s">
        <v>1737</v>
      </c>
      <c r="I10317" t="s">
        <v>37842</v>
      </c>
      <c r="K10317" t="b">
        <f>IFERROR(VLOOKUP(F10317,english_mapping!A:B,2,FALSE),"NA")</f>
        <v>0</v>
      </c>
      <c r="L10317" t="str">
        <f t="shared" si="161"/>
        <v>Biotechnology</v>
      </c>
    </row>
    <row r="10318" spans="1:12" x14ac:dyDescent="0.25">
      <c r="A10318" t="s">
        <v>37843</v>
      </c>
      <c r="B10318" t="s">
        <v>37844</v>
      </c>
      <c r="C10318" t="s">
        <v>37845</v>
      </c>
      <c r="D10318" t="s">
        <v>51</v>
      </c>
      <c r="E10318" t="s">
        <v>14</v>
      </c>
      <c r="F10318" t="s">
        <v>124</v>
      </c>
      <c r="G10318" t="s">
        <v>4061</v>
      </c>
      <c r="H10318" t="s">
        <v>3296</v>
      </c>
      <c r="I10318" t="s">
        <v>37846</v>
      </c>
      <c r="J10318" s="1">
        <v>40909</v>
      </c>
      <c r="K10318" t="b">
        <f>IFERROR(VLOOKUP(F10318,english_mapping!A:B,2,FALSE),"NA")</f>
        <v>1</v>
      </c>
      <c r="L10318" t="str">
        <f t="shared" si="161"/>
        <v>Biotechnology</v>
      </c>
    </row>
    <row r="10319" spans="1:12" x14ac:dyDescent="0.25">
      <c r="A10319" t="s">
        <v>37847</v>
      </c>
      <c r="B10319" t="s">
        <v>37848</v>
      </c>
      <c r="C10319" t="s">
        <v>37849</v>
      </c>
      <c r="E10319" t="s">
        <v>14</v>
      </c>
      <c r="F10319" t="s">
        <v>124</v>
      </c>
      <c r="G10319" t="s">
        <v>125</v>
      </c>
      <c r="H10319" t="s">
        <v>126</v>
      </c>
      <c r="I10319" t="s">
        <v>126</v>
      </c>
      <c r="J10319" s="1">
        <v>37257</v>
      </c>
      <c r="K10319" t="b">
        <f>IFERROR(VLOOKUP(F10319,english_mapping!A:B,2,FALSE),"NA")</f>
        <v>1</v>
      </c>
      <c r="L10319">
        <f t="shared" si="161"/>
        <v>0</v>
      </c>
    </row>
    <row r="10320" spans="1:12" x14ac:dyDescent="0.25">
      <c r="A10320" t="s">
        <v>37850</v>
      </c>
      <c r="B10320" t="s">
        <v>37851</v>
      </c>
      <c r="C10320" t="s">
        <v>37852</v>
      </c>
      <c r="D10320" t="s">
        <v>51</v>
      </c>
      <c r="E10320" t="s">
        <v>14</v>
      </c>
      <c r="F10320" t="s">
        <v>124</v>
      </c>
      <c r="G10320" t="s">
        <v>325</v>
      </c>
      <c r="H10320" t="s">
        <v>126</v>
      </c>
      <c r="I10320" t="s">
        <v>326</v>
      </c>
      <c r="J10320" s="1">
        <v>37622</v>
      </c>
      <c r="K10320" t="b">
        <f>IFERROR(VLOOKUP(F10320,english_mapping!A:B,2,FALSE),"NA")</f>
        <v>1</v>
      </c>
      <c r="L10320" t="str">
        <f t="shared" si="161"/>
        <v>Biotechnology</v>
      </c>
    </row>
    <row r="10321" spans="1:12" x14ac:dyDescent="0.25">
      <c r="A10321" t="s">
        <v>37853</v>
      </c>
      <c r="B10321" t="s">
        <v>37854</v>
      </c>
      <c r="C10321" t="s">
        <v>37855</v>
      </c>
      <c r="D10321" t="s">
        <v>356</v>
      </c>
      <c r="E10321" t="s">
        <v>14</v>
      </c>
      <c r="F10321" t="s">
        <v>21</v>
      </c>
      <c r="G10321" t="s">
        <v>59</v>
      </c>
      <c r="H10321" t="s">
        <v>90</v>
      </c>
      <c r="I10321" t="s">
        <v>2050</v>
      </c>
      <c r="J10321" s="1">
        <v>39083</v>
      </c>
      <c r="K10321" t="b">
        <f>IFERROR(VLOOKUP(F10321,english_mapping!A:B,2,FALSE),"NA")</f>
        <v>1</v>
      </c>
      <c r="L10321" t="str">
        <f t="shared" si="161"/>
        <v>Manufacturing</v>
      </c>
    </row>
    <row r="10322" spans="1:12" x14ac:dyDescent="0.25">
      <c r="A10322" t="s">
        <v>37856</v>
      </c>
      <c r="B10322" t="s">
        <v>37857</v>
      </c>
      <c r="C10322" t="s">
        <v>37858</v>
      </c>
      <c r="D10322" t="s">
        <v>51</v>
      </c>
      <c r="E10322" t="s">
        <v>14</v>
      </c>
      <c r="F10322" t="s">
        <v>21</v>
      </c>
      <c r="G10322" t="s">
        <v>154</v>
      </c>
      <c r="H10322" t="s">
        <v>242</v>
      </c>
      <c r="I10322" t="s">
        <v>2204</v>
      </c>
      <c r="K10322" t="b">
        <f>IFERROR(VLOOKUP(F10322,english_mapping!A:B,2,FALSE),"NA")</f>
        <v>1</v>
      </c>
      <c r="L10322" t="str">
        <f t="shared" si="161"/>
        <v>Biotechnology</v>
      </c>
    </row>
    <row r="10323" spans="1:12" x14ac:dyDescent="0.25">
      <c r="A10323" t="s">
        <v>37859</v>
      </c>
      <c r="B10323" t="s">
        <v>37860</v>
      </c>
      <c r="C10323" t="s">
        <v>37861</v>
      </c>
      <c r="D10323" t="s">
        <v>38</v>
      </c>
      <c r="E10323" t="s">
        <v>14</v>
      </c>
      <c r="F10323" t="s">
        <v>21</v>
      </c>
      <c r="G10323" t="s">
        <v>591</v>
      </c>
      <c r="H10323" t="s">
        <v>6511</v>
      </c>
      <c r="I10323" t="s">
        <v>6511</v>
      </c>
      <c r="J10323" s="1">
        <v>39814</v>
      </c>
      <c r="K10323" t="b">
        <f>IFERROR(VLOOKUP(F10323,english_mapping!A:B,2,FALSE),"NA")</f>
        <v>1</v>
      </c>
      <c r="L10323" t="str">
        <f t="shared" si="161"/>
        <v>Software</v>
      </c>
    </row>
    <row r="10324" spans="1:12" x14ac:dyDescent="0.25">
      <c r="A10324" t="s">
        <v>37862</v>
      </c>
      <c r="B10324" t="s">
        <v>37863</v>
      </c>
      <c r="C10324" t="s">
        <v>37864</v>
      </c>
      <c r="D10324" t="s">
        <v>38</v>
      </c>
      <c r="E10324" t="s">
        <v>14</v>
      </c>
      <c r="F10324" t="s">
        <v>124</v>
      </c>
      <c r="G10324" t="s">
        <v>125</v>
      </c>
      <c r="H10324" t="s">
        <v>126</v>
      </c>
      <c r="I10324" t="s">
        <v>126</v>
      </c>
      <c r="J10324" s="1">
        <v>38353</v>
      </c>
      <c r="K10324" t="b">
        <f>IFERROR(VLOOKUP(F10324,english_mapping!A:B,2,FALSE),"NA")</f>
        <v>1</v>
      </c>
      <c r="L10324" t="str">
        <f t="shared" si="161"/>
        <v>Software</v>
      </c>
    </row>
    <row r="10325" spans="1:12" x14ac:dyDescent="0.25">
      <c r="A10325" t="s">
        <v>37865</v>
      </c>
      <c r="B10325" t="s">
        <v>37866</v>
      </c>
      <c r="C10325" t="s">
        <v>37867</v>
      </c>
      <c r="D10325" t="s">
        <v>51</v>
      </c>
      <c r="E10325" t="s">
        <v>701</v>
      </c>
      <c r="F10325" t="s">
        <v>21</v>
      </c>
      <c r="G10325" t="s">
        <v>94</v>
      </c>
      <c r="H10325" t="s">
        <v>3373</v>
      </c>
      <c r="I10325" t="s">
        <v>19614</v>
      </c>
      <c r="K10325" t="b">
        <f>IFERROR(VLOOKUP(F10325,english_mapping!A:B,2,FALSE),"NA")</f>
        <v>1</v>
      </c>
      <c r="L10325" t="str">
        <f t="shared" si="161"/>
        <v>Biotechnology</v>
      </c>
    </row>
    <row r="10326" spans="1:12" x14ac:dyDescent="0.25">
      <c r="A10326" t="s">
        <v>37868</v>
      </c>
      <c r="B10326" t="s">
        <v>37869</v>
      </c>
      <c r="C10326" t="s">
        <v>37870</v>
      </c>
      <c r="D10326" t="s">
        <v>1447</v>
      </c>
      <c r="E10326" t="s">
        <v>109</v>
      </c>
      <c r="F10326" t="s">
        <v>21</v>
      </c>
      <c r="G10326" t="s">
        <v>187</v>
      </c>
      <c r="H10326" t="s">
        <v>188</v>
      </c>
      <c r="I10326" t="s">
        <v>188</v>
      </c>
      <c r="K10326" t="b">
        <f>IFERROR(VLOOKUP(F10326,english_mapping!A:B,2,FALSE),"NA")</f>
        <v>1</v>
      </c>
      <c r="L10326" t="str">
        <f t="shared" si="161"/>
        <v>Biotechnology</v>
      </c>
    </row>
    <row r="10327" spans="1:12" x14ac:dyDescent="0.25">
      <c r="A10327" t="s">
        <v>37871</v>
      </c>
      <c r="B10327" t="s">
        <v>37872</v>
      </c>
      <c r="C10327" t="s">
        <v>37873</v>
      </c>
      <c r="D10327" t="s">
        <v>37874</v>
      </c>
      <c r="E10327" t="s">
        <v>701</v>
      </c>
      <c r="F10327" t="s">
        <v>161</v>
      </c>
      <c r="G10327" t="s">
        <v>162</v>
      </c>
      <c r="H10327" t="s">
        <v>163</v>
      </c>
      <c r="I10327" t="s">
        <v>163</v>
      </c>
      <c r="J10327" s="1">
        <v>36172</v>
      </c>
      <c r="K10327" t="b">
        <f>IFERROR(VLOOKUP(F10327,english_mapping!A:B,2,FALSE),"NA")</f>
        <v>0</v>
      </c>
      <c r="L10327" t="str">
        <f t="shared" si="161"/>
        <v>Biotechnology</v>
      </c>
    </row>
    <row r="10328" spans="1:12" x14ac:dyDescent="0.25">
      <c r="A10328" t="s">
        <v>37875</v>
      </c>
      <c r="B10328" t="s">
        <v>37876</v>
      </c>
      <c r="C10328" t="s">
        <v>37877</v>
      </c>
      <c r="D10328" t="s">
        <v>37878</v>
      </c>
      <c r="E10328" t="s">
        <v>14</v>
      </c>
      <c r="F10328" t="s">
        <v>365</v>
      </c>
      <c r="G10328">
        <v>28</v>
      </c>
      <c r="H10328" t="s">
        <v>3285</v>
      </c>
      <c r="I10328" t="s">
        <v>36345</v>
      </c>
      <c r="J10328" s="1">
        <v>36892</v>
      </c>
      <c r="K10328" t="b">
        <f>IFERROR(VLOOKUP(F10328,english_mapping!A:B,2,FALSE),"NA")</f>
        <v>0</v>
      </c>
      <c r="L10328" t="str">
        <f t="shared" si="161"/>
        <v>Clean Technology</v>
      </c>
    </row>
    <row r="10329" spans="1:12" x14ac:dyDescent="0.25">
      <c r="A10329" t="s">
        <v>37879</v>
      </c>
      <c r="B10329" t="s">
        <v>37880</v>
      </c>
      <c r="C10329" t="s">
        <v>37881</v>
      </c>
      <c r="D10329" t="s">
        <v>780</v>
      </c>
      <c r="E10329" t="s">
        <v>14</v>
      </c>
      <c r="F10329" t="s">
        <v>712</v>
      </c>
      <c r="G10329">
        <v>4</v>
      </c>
      <c r="H10329" t="s">
        <v>14370</v>
      </c>
      <c r="I10329" t="s">
        <v>30735</v>
      </c>
      <c r="J10329" s="1">
        <v>39083</v>
      </c>
      <c r="K10329" t="b">
        <f>IFERROR(VLOOKUP(F10329,english_mapping!A:B,2,FALSE),"NA")</f>
        <v>0</v>
      </c>
      <c r="L10329" t="str">
        <f t="shared" si="161"/>
        <v>Clean Technology</v>
      </c>
    </row>
    <row r="10330" spans="1:12" x14ac:dyDescent="0.25">
      <c r="A10330" t="s">
        <v>37882</v>
      </c>
      <c r="B10330" t="s">
        <v>37883</v>
      </c>
      <c r="C10330" t="s">
        <v>37884</v>
      </c>
      <c r="D10330" t="s">
        <v>51</v>
      </c>
      <c r="E10330" t="s">
        <v>14</v>
      </c>
      <c r="F10330" t="s">
        <v>21</v>
      </c>
      <c r="G10330" t="s">
        <v>59</v>
      </c>
      <c r="H10330" t="s">
        <v>60</v>
      </c>
      <c r="I10330" t="s">
        <v>4087</v>
      </c>
      <c r="K10330" t="b">
        <f>IFERROR(VLOOKUP(F10330,english_mapping!A:B,2,FALSE),"NA")</f>
        <v>1</v>
      </c>
      <c r="L10330" t="str">
        <f t="shared" si="161"/>
        <v>Biotechnology</v>
      </c>
    </row>
    <row r="10331" spans="1:12" x14ac:dyDescent="0.25">
      <c r="A10331" t="s">
        <v>37885</v>
      </c>
      <c r="B10331" t="s">
        <v>37886</v>
      </c>
      <c r="C10331" t="s">
        <v>37887</v>
      </c>
      <c r="D10331" t="s">
        <v>5587</v>
      </c>
      <c r="E10331" t="s">
        <v>109</v>
      </c>
      <c r="F10331" t="s">
        <v>21</v>
      </c>
      <c r="G10331" t="s">
        <v>1262</v>
      </c>
      <c r="H10331" t="s">
        <v>1263</v>
      </c>
      <c r="I10331" t="s">
        <v>11264</v>
      </c>
      <c r="J10331" s="1">
        <v>36161</v>
      </c>
      <c r="K10331" t="b">
        <f>IFERROR(VLOOKUP(F10331,english_mapping!A:B,2,FALSE),"NA")</f>
        <v>1</v>
      </c>
      <c r="L10331" t="str">
        <f t="shared" si="161"/>
        <v>Health Care</v>
      </c>
    </row>
    <row r="10332" spans="1:12" x14ac:dyDescent="0.25">
      <c r="A10332" t="s">
        <v>37888</v>
      </c>
      <c r="B10332" t="s">
        <v>37889</v>
      </c>
      <c r="C10332" t="s">
        <v>37890</v>
      </c>
      <c r="D10332" t="s">
        <v>51</v>
      </c>
      <c r="E10332" t="s">
        <v>205</v>
      </c>
      <c r="F10332" t="s">
        <v>560</v>
      </c>
      <c r="G10332">
        <v>29</v>
      </c>
      <c r="H10332" t="s">
        <v>763</v>
      </c>
      <c r="I10332" t="s">
        <v>763</v>
      </c>
      <c r="J10332" s="1">
        <v>37987</v>
      </c>
      <c r="K10332" t="b">
        <f>IFERROR(VLOOKUP(F10332,english_mapping!A:B,2,FALSE),"NA")</f>
        <v>0</v>
      </c>
      <c r="L10332" t="str">
        <f t="shared" si="161"/>
        <v>Biotechnology</v>
      </c>
    </row>
    <row r="10333" spans="1:12" x14ac:dyDescent="0.25">
      <c r="A10333" t="s">
        <v>37891</v>
      </c>
      <c r="B10333" t="s">
        <v>37892</v>
      </c>
      <c r="C10333" t="s">
        <v>37893</v>
      </c>
      <c r="D10333" t="s">
        <v>2541</v>
      </c>
      <c r="E10333" t="s">
        <v>14</v>
      </c>
      <c r="F10333" t="s">
        <v>33</v>
      </c>
      <c r="G10333">
        <v>22</v>
      </c>
      <c r="H10333" t="s">
        <v>34</v>
      </c>
      <c r="I10333" t="s">
        <v>34</v>
      </c>
      <c r="J10333" s="1">
        <v>38353</v>
      </c>
      <c r="K10333" t="b">
        <f>IFERROR(VLOOKUP(F10333,english_mapping!A:B,2,FALSE),"NA")</f>
        <v>0</v>
      </c>
      <c r="L10333" t="str">
        <f t="shared" si="161"/>
        <v>Advertising</v>
      </c>
    </row>
    <row r="10334" spans="1:12" x14ac:dyDescent="0.25">
      <c r="A10334" t="s">
        <v>37894</v>
      </c>
      <c r="B10334" t="s">
        <v>37895</v>
      </c>
      <c r="C10334" t="s">
        <v>37896</v>
      </c>
      <c r="D10334" t="s">
        <v>4017</v>
      </c>
      <c r="E10334" t="s">
        <v>109</v>
      </c>
      <c r="F10334" t="s">
        <v>712</v>
      </c>
      <c r="G10334">
        <v>3</v>
      </c>
      <c r="H10334" t="s">
        <v>4776</v>
      </c>
      <c r="I10334" t="s">
        <v>37897</v>
      </c>
      <c r="K10334" t="b">
        <f>IFERROR(VLOOKUP(F10334,english_mapping!A:B,2,FALSE),"NA")</f>
        <v>0</v>
      </c>
      <c r="L10334" t="str">
        <f t="shared" si="161"/>
        <v>Public Relations</v>
      </c>
    </row>
    <row r="10335" spans="1:12" x14ac:dyDescent="0.25">
      <c r="A10335" t="s">
        <v>37898</v>
      </c>
      <c r="B10335" t="s">
        <v>37899</v>
      </c>
      <c r="D10335" t="s">
        <v>37900</v>
      </c>
      <c r="E10335" t="s">
        <v>14</v>
      </c>
      <c r="K10335" t="str">
        <f>IFERROR(VLOOKUP(F10335,english_mapping!A:B,2,FALSE),"NA")</f>
        <v>NA</v>
      </c>
      <c r="L10335" t="str">
        <f t="shared" si="161"/>
        <v>Business Information Systems</v>
      </c>
    </row>
    <row r="10336" spans="1:12" x14ac:dyDescent="0.25">
      <c r="A10336" t="s">
        <v>37901</v>
      </c>
      <c r="B10336" t="s">
        <v>37902</v>
      </c>
      <c r="C10336" t="s">
        <v>37903</v>
      </c>
      <c r="D10336" t="s">
        <v>37904</v>
      </c>
      <c r="E10336" t="s">
        <v>109</v>
      </c>
      <c r="F10336" t="s">
        <v>21</v>
      </c>
      <c r="G10336" t="s">
        <v>59</v>
      </c>
      <c r="H10336" t="s">
        <v>60</v>
      </c>
      <c r="I10336" t="s">
        <v>616</v>
      </c>
      <c r="J10336" s="1">
        <v>38353</v>
      </c>
      <c r="K10336" t="b">
        <f>IFERROR(VLOOKUP(F10336,english_mapping!A:B,2,FALSE),"NA")</f>
        <v>1</v>
      </c>
      <c r="L10336" t="str">
        <f t="shared" si="161"/>
        <v>Coupons</v>
      </c>
    </row>
    <row r="10337" spans="1:12" x14ac:dyDescent="0.25">
      <c r="A10337" t="s">
        <v>37905</v>
      </c>
      <c r="B10337" t="s">
        <v>37906</v>
      </c>
      <c r="C10337" t="s">
        <v>37907</v>
      </c>
      <c r="D10337" t="s">
        <v>780</v>
      </c>
      <c r="E10337" t="s">
        <v>205</v>
      </c>
      <c r="F10337" t="s">
        <v>52</v>
      </c>
      <c r="G10337" t="s">
        <v>53</v>
      </c>
      <c r="H10337" t="s">
        <v>54</v>
      </c>
      <c r="I10337" t="s">
        <v>54</v>
      </c>
      <c r="K10337" t="b">
        <f>IFERROR(VLOOKUP(F10337,english_mapping!A:B,2,FALSE),"NA")</f>
        <v>1</v>
      </c>
      <c r="L10337" t="str">
        <f t="shared" si="161"/>
        <v>Clean Technology</v>
      </c>
    </row>
    <row r="10338" spans="1:12" x14ac:dyDescent="0.25">
      <c r="A10338" t="s">
        <v>37908</v>
      </c>
      <c r="B10338" t="s">
        <v>37909</v>
      </c>
      <c r="C10338" t="s">
        <v>37910</v>
      </c>
      <c r="D10338" t="s">
        <v>37911</v>
      </c>
      <c r="E10338" t="s">
        <v>109</v>
      </c>
      <c r="F10338" t="s">
        <v>1087</v>
      </c>
      <c r="G10338">
        <v>4</v>
      </c>
      <c r="H10338" t="s">
        <v>1560</v>
      </c>
      <c r="I10338" t="s">
        <v>1560</v>
      </c>
      <c r="J10338" s="1">
        <v>38727</v>
      </c>
      <c r="K10338" t="b">
        <f>IFERROR(VLOOKUP(F10338,english_mapping!A:B,2,FALSE),"NA")</f>
        <v>0</v>
      </c>
      <c r="L10338" t="str">
        <f t="shared" si="161"/>
        <v>Mobile</v>
      </c>
    </row>
    <row r="10339" spans="1:12" x14ac:dyDescent="0.25">
      <c r="A10339" t="s">
        <v>37912</v>
      </c>
      <c r="B10339" t="s">
        <v>37913</v>
      </c>
      <c r="C10339" t="s">
        <v>37914</v>
      </c>
      <c r="D10339" t="s">
        <v>233</v>
      </c>
      <c r="E10339" t="s">
        <v>205</v>
      </c>
      <c r="F10339" t="s">
        <v>649</v>
      </c>
      <c r="G10339">
        <v>7</v>
      </c>
      <c r="H10339" t="s">
        <v>948</v>
      </c>
      <c r="I10339" t="s">
        <v>948</v>
      </c>
      <c r="K10339" t="b">
        <f>IFERROR(VLOOKUP(F10339,english_mapping!A:B,2,FALSE),"NA")</f>
        <v>1</v>
      </c>
      <c r="L10339" t="str">
        <f t="shared" si="161"/>
        <v>Biotechnology</v>
      </c>
    </row>
    <row r="10340" spans="1:12" x14ac:dyDescent="0.25">
      <c r="A10340" t="s">
        <v>37915</v>
      </c>
      <c r="B10340" t="s">
        <v>37916</v>
      </c>
      <c r="C10340" t="s">
        <v>37917</v>
      </c>
      <c r="D10340" t="s">
        <v>32</v>
      </c>
      <c r="E10340" t="s">
        <v>109</v>
      </c>
      <c r="F10340" t="s">
        <v>21</v>
      </c>
      <c r="G10340" t="s">
        <v>59</v>
      </c>
      <c r="H10340" t="s">
        <v>60</v>
      </c>
      <c r="I10340" t="s">
        <v>61</v>
      </c>
      <c r="J10340" s="1">
        <v>39756</v>
      </c>
      <c r="K10340" t="b">
        <f>IFERROR(VLOOKUP(F10340,english_mapping!A:B,2,FALSE),"NA")</f>
        <v>1</v>
      </c>
      <c r="L10340" t="str">
        <f t="shared" si="161"/>
        <v>Curated Web</v>
      </c>
    </row>
    <row r="10341" spans="1:12" x14ac:dyDescent="0.25">
      <c r="A10341" t="s">
        <v>37918</v>
      </c>
      <c r="B10341" t="s">
        <v>37919</v>
      </c>
      <c r="C10341" t="s">
        <v>37920</v>
      </c>
      <c r="D10341" t="s">
        <v>1275</v>
      </c>
      <c r="E10341" t="s">
        <v>14</v>
      </c>
      <c r="F10341" t="s">
        <v>21</v>
      </c>
      <c r="G10341" t="s">
        <v>59</v>
      </c>
      <c r="H10341" t="s">
        <v>60</v>
      </c>
      <c r="I10341" t="s">
        <v>61</v>
      </c>
      <c r="J10341" s="1">
        <v>41275</v>
      </c>
      <c r="K10341" t="b">
        <f>IFERROR(VLOOKUP(F10341,english_mapping!A:B,2,FALSE),"NA")</f>
        <v>1</v>
      </c>
      <c r="L10341" t="str">
        <f t="shared" si="161"/>
        <v>Health Care</v>
      </c>
    </row>
    <row r="10342" spans="1:12" x14ac:dyDescent="0.25">
      <c r="A10342" t="s">
        <v>37921</v>
      </c>
      <c r="B10342" t="s">
        <v>37922</v>
      </c>
      <c r="C10342" t="s">
        <v>37923</v>
      </c>
      <c r="E10342" t="s">
        <v>205</v>
      </c>
      <c r="F10342" t="s">
        <v>712</v>
      </c>
      <c r="G10342">
        <v>5</v>
      </c>
      <c r="H10342" t="s">
        <v>713</v>
      </c>
      <c r="I10342" t="s">
        <v>713</v>
      </c>
      <c r="K10342" t="b">
        <f>IFERROR(VLOOKUP(F10342,english_mapping!A:B,2,FALSE),"NA")</f>
        <v>0</v>
      </c>
      <c r="L10342">
        <f t="shared" si="161"/>
        <v>0</v>
      </c>
    </row>
    <row r="10343" spans="1:12" x14ac:dyDescent="0.25">
      <c r="A10343" t="s">
        <v>37924</v>
      </c>
      <c r="B10343" t="s">
        <v>37925</v>
      </c>
      <c r="C10343" t="s">
        <v>37926</v>
      </c>
      <c r="E10343" t="s">
        <v>205</v>
      </c>
      <c r="K10343" t="str">
        <f>IFERROR(VLOOKUP(F10343,english_mapping!A:B,2,FALSE),"NA")</f>
        <v>NA</v>
      </c>
      <c r="L10343">
        <f t="shared" si="161"/>
        <v>0</v>
      </c>
    </row>
    <row r="10344" spans="1:12" x14ac:dyDescent="0.25">
      <c r="A10344" t="s">
        <v>37927</v>
      </c>
      <c r="B10344" t="s">
        <v>37928</v>
      </c>
      <c r="C10344" t="s">
        <v>37929</v>
      </c>
      <c r="D10344" t="s">
        <v>37930</v>
      </c>
      <c r="E10344" t="s">
        <v>14</v>
      </c>
      <c r="F10344" t="s">
        <v>124</v>
      </c>
      <c r="G10344" t="s">
        <v>125</v>
      </c>
      <c r="H10344" t="s">
        <v>126</v>
      </c>
      <c r="I10344" t="s">
        <v>126</v>
      </c>
      <c r="J10344" s="1">
        <v>37257</v>
      </c>
      <c r="K10344" t="b">
        <f>IFERROR(VLOOKUP(F10344,english_mapping!A:B,2,FALSE),"NA")</f>
        <v>1</v>
      </c>
      <c r="L10344" t="str">
        <f t="shared" si="161"/>
        <v>Diabetes</v>
      </c>
    </row>
    <row r="10345" spans="1:12" x14ac:dyDescent="0.25">
      <c r="A10345" t="s">
        <v>37931</v>
      </c>
      <c r="B10345" t="s">
        <v>37932</v>
      </c>
      <c r="C10345" t="s">
        <v>37933</v>
      </c>
      <c r="D10345" t="s">
        <v>37934</v>
      </c>
      <c r="E10345" t="s">
        <v>14</v>
      </c>
      <c r="F10345" t="s">
        <v>712</v>
      </c>
      <c r="G10345">
        <v>6</v>
      </c>
      <c r="H10345" t="s">
        <v>713</v>
      </c>
      <c r="I10345" t="s">
        <v>13927</v>
      </c>
      <c r="J10345" s="1">
        <v>40179</v>
      </c>
      <c r="K10345" t="b">
        <f>IFERROR(VLOOKUP(F10345,english_mapping!A:B,2,FALSE),"NA")</f>
        <v>0</v>
      </c>
      <c r="L10345" t="str">
        <f t="shared" si="161"/>
        <v>Mobile</v>
      </c>
    </row>
    <row r="10346" spans="1:12" x14ac:dyDescent="0.25">
      <c r="A10346" t="s">
        <v>37935</v>
      </c>
      <c r="B10346" t="s">
        <v>37936</v>
      </c>
      <c r="C10346" t="s">
        <v>37937</v>
      </c>
      <c r="D10346" t="s">
        <v>51</v>
      </c>
      <c r="E10346" t="s">
        <v>14</v>
      </c>
      <c r="F10346" t="s">
        <v>21</v>
      </c>
      <c r="G10346" t="s">
        <v>117</v>
      </c>
      <c r="H10346" t="s">
        <v>535</v>
      </c>
      <c r="I10346" t="s">
        <v>645</v>
      </c>
      <c r="J10346" s="1">
        <v>40544</v>
      </c>
      <c r="K10346" t="b">
        <f>IFERROR(VLOOKUP(F10346,english_mapping!A:B,2,FALSE),"NA")</f>
        <v>1</v>
      </c>
      <c r="L10346" t="str">
        <f t="shared" si="161"/>
        <v>Biotechnology</v>
      </c>
    </row>
    <row r="10347" spans="1:12" x14ac:dyDescent="0.25">
      <c r="A10347" t="s">
        <v>37938</v>
      </c>
      <c r="B10347" t="s">
        <v>37939</v>
      </c>
      <c r="C10347" t="s">
        <v>37940</v>
      </c>
      <c r="D10347" t="s">
        <v>37941</v>
      </c>
      <c r="E10347" t="s">
        <v>14</v>
      </c>
      <c r="F10347" t="s">
        <v>33</v>
      </c>
      <c r="G10347">
        <v>30</v>
      </c>
      <c r="H10347" t="s">
        <v>2780</v>
      </c>
      <c r="I10347" t="s">
        <v>2780</v>
      </c>
      <c r="K10347" t="b">
        <f>IFERROR(VLOOKUP(F10347,english_mapping!A:B,2,FALSE),"NA")</f>
        <v>0</v>
      </c>
      <c r="L10347" t="str">
        <f t="shared" si="161"/>
        <v>New Product Development</v>
      </c>
    </row>
    <row r="10348" spans="1:12" x14ac:dyDescent="0.25">
      <c r="A10348" t="s">
        <v>37942</v>
      </c>
      <c r="B10348" t="s">
        <v>37943</v>
      </c>
      <c r="C10348" t="s">
        <v>37944</v>
      </c>
      <c r="D10348" t="s">
        <v>6475</v>
      </c>
      <c r="E10348" t="s">
        <v>14</v>
      </c>
      <c r="F10348" t="s">
        <v>21</v>
      </c>
      <c r="G10348" t="s">
        <v>117</v>
      </c>
      <c r="H10348" t="s">
        <v>535</v>
      </c>
      <c r="I10348" t="s">
        <v>645</v>
      </c>
      <c r="K10348" t="b">
        <f>IFERROR(VLOOKUP(F10348,english_mapping!A:B,2,FALSE),"NA")</f>
        <v>1</v>
      </c>
      <c r="L10348" t="str">
        <f t="shared" si="161"/>
        <v>Health Diagnostics</v>
      </c>
    </row>
    <row r="10349" spans="1:12" x14ac:dyDescent="0.25">
      <c r="A10349" t="s">
        <v>37945</v>
      </c>
      <c r="B10349" t="s">
        <v>37946</v>
      </c>
      <c r="C10349" t="s">
        <v>37947</v>
      </c>
      <c r="D10349" t="s">
        <v>51</v>
      </c>
      <c r="E10349" t="s">
        <v>14</v>
      </c>
      <c r="F10349" t="s">
        <v>661</v>
      </c>
      <c r="G10349">
        <v>5</v>
      </c>
      <c r="H10349" t="s">
        <v>37948</v>
      </c>
      <c r="I10349" t="s">
        <v>37948</v>
      </c>
      <c r="J10349" s="1">
        <v>41275</v>
      </c>
      <c r="K10349" t="b">
        <f>IFERROR(VLOOKUP(F10349,english_mapping!A:B,2,FALSE),"NA")</f>
        <v>0</v>
      </c>
      <c r="L10349" t="str">
        <f t="shared" si="161"/>
        <v>Biotechnology</v>
      </c>
    </row>
    <row r="10350" spans="1:12" x14ac:dyDescent="0.25">
      <c r="A10350" t="s">
        <v>37949</v>
      </c>
      <c r="B10350" t="s">
        <v>37950</v>
      </c>
      <c r="D10350" t="s">
        <v>37951</v>
      </c>
      <c r="E10350" t="s">
        <v>109</v>
      </c>
      <c r="F10350" t="s">
        <v>21</v>
      </c>
      <c r="G10350" t="s">
        <v>59</v>
      </c>
      <c r="H10350" t="s">
        <v>1249</v>
      </c>
      <c r="I10350" t="s">
        <v>7388</v>
      </c>
      <c r="K10350" t="b">
        <f>IFERROR(VLOOKUP(F10350,english_mapping!A:B,2,FALSE),"NA")</f>
        <v>1</v>
      </c>
      <c r="L10350" t="str">
        <f t="shared" si="161"/>
        <v>Diagnostics</v>
      </c>
    </row>
    <row r="10351" spans="1:12" x14ac:dyDescent="0.25">
      <c r="A10351" t="s">
        <v>37952</v>
      </c>
      <c r="B10351" t="s">
        <v>37953</v>
      </c>
      <c r="C10351" t="s">
        <v>37954</v>
      </c>
      <c r="D10351" t="s">
        <v>65</v>
      </c>
      <c r="E10351" t="s">
        <v>14</v>
      </c>
      <c r="F10351" t="s">
        <v>712</v>
      </c>
      <c r="G10351">
        <v>5</v>
      </c>
      <c r="H10351" t="s">
        <v>713</v>
      </c>
      <c r="I10351" t="s">
        <v>713</v>
      </c>
      <c r="J10351" s="1">
        <v>40544</v>
      </c>
      <c r="K10351" t="b">
        <f>IFERROR(VLOOKUP(F10351,english_mapping!A:B,2,FALSE),"NA")</f>
        <v>0</v>
      </c>
      <c r="L10351" t="str">
        <f t="shared" si="161"/>
        <v>Mobile</v>
      </c>
    </row>
    <row r="10352" spans="1:12" x14ac:dyDescent="0.25">
      <c r="A10352" t="s">
        <v>37955</v>
      </c>
      <c r="B10352" t="s">
        <v>37956</v>
      </c>
      <c r="C10352" t="s">
        <v>37957</v>
      </c>
      <c r="D10352" t="s">
        <v>3039</v>
      </c>
      <c r="E10352" t="s">
        <v>14</v>
      </c>
      <c r="F10352" t="s">
        <v>408</v>
      </c>
      <c r="G10352">
        <v>40</v>
      </c>
      <c r="H10352" t="s">
        <v>1001</v>
      </c>
      <c r="I10352" t="s">
        <v>1001</v>
      </c>
      <c r="J10352" s="1">
        <v>41427</v>
      </c>
      <c r="K10352" t="b">
        <f>IFERROR(VLOOKUP(F10352,english_mapping!A:B,2,FALSE),"NA")</f>
        <v>0</v>
      </c>
      <c r="L10352" t="str">
        <f t="shared" si="161"/>
        <v>Medical</v>
      </c>
    </row>
    <row r="10353" spans="1:12" x14ac:dyDescent="0.25">
      <c r="A10353" t="s">
        <v>37958</v>
      </c>
      <c r="B10353" t="s">
        <v>37959</v>
      </c>
      <c r="C10353" t="s">
        <v>37960</v>
      </c>
      <c r="D10353" t="s">
        <v>17825</v>
      </c>
      <c r="E10353" t="s">
        <v>14</v>
      </c>
      <c r="F10353" t="s">
        <v>21</v>
      </c>
      <c r="G10353" t="s">
        <v>59</v>
      </c>
      <c r="H10353" t="s">
        <v>60</v>
      </c>
      <c r="I10353" t="s">
        <v>95</v>
      </c>
      <c r="J10353" s="1">
        <v>39448</v>
      </c>
      <c r="K10353" t="b">
        <f>IFERROR(VLOOKUP(F10353,english_mapping!A:B,2,FALSE),"NA")</f>
        <v>1</v>
      </c>
      <c r="L10353" t="str">
        <f t="shared" si="161"/>
        <v>Biotechnology</v>
      </c>
    </row>
    <row r="10354" spans="1:12" x14ac:dyDescent="0.25">
      <c r="A10354" t="s">
        <v>37961</v>
      </c>
      <c r="B10354" t="s">
        <v>37962</v>
      </c>
      <c r="C10354" t="s">
        <v>37963</v>
      </c>
      <c r="D10354" t="s">
        <v>22668</v>
      </c>
      <c r="E10354" t="s">
        <v>14</v>
      </c>
      <c r="F10354" t="s">
        <v>408</v>
      </c>
      <c r="G10354">
        <v>40</v>
      </c>
      <c r="H10354" t="s">
        <v>1001</v>
      </c>
      <c r="I10354" t="s">
        <v>1001</v>
      </c>
      <c r="K10354" t="b">
        <f>IFERROR(VLOOKUP(F10354,english_mapping!A:B,2,FALSE),"NA")</f>
        <v>0</v>
      </c>
      <c r="L10354" t="str">
        <f t="shared" si="161"/>
        <v>Market Research</v>
      </c>
    </row>
    <row r="10355" spans="1:12" x14ac:dyDescent="0.25">
      <c r="A10355" t="s">
        <v>37964</v>
      </c>
      <c r="B10355" t="s">
        <v>37965</v>
      </c>
      <c r="C10355" t="s">
        <v>37966</v>
      </c>
      <c r="D10355" t="s">
        <v>37967</v>
      </c>
      <c r="E10355" t="s">
        <v>14</v>
      </c>
      <c r="F10355" t="s">
        <v>21</v>
      </c>
      <c r="G10355" t="s">
        <v>59</v>
      </c>
      <c r="H10355" t="s">
        <v>60</v>
      </c>
      <c r="I10355" t="s">
        <v>616</v>
      </c>
      <c r="J10355" s="1">
        <v>38780</v>
      </c>
      <c r="K10355" t="b">
        <f>IFERROR(VLOOKUP(F10355,english_mapping!A:B,2,FALSE),"NA")</f>
        <v>1</v>
      </c>
      <c r="L10355" t="str">
        <f t="shared" si="161"/>
        <v>Advertising</v>
      </c>
    </row>
    <row r="10356" spans="1:12" x14ac:dyDescent="0.25">
      <c r="A10356" t="s">
        <v>37968</v>
      </c>
      <c r="B10356" t="s">
        <v>37969</v>
      </c>
      <c r="C10356" t="s">
        <v>37970</v>
      </c>
      <c r="D10356" t="s">
        <v>356</v>
      </c>
      <c r="E10356" t="s">
        <v>14</v>
      </c>
      <c r="F10356" t="s">
        <v>21</v>
      </c>
      <c r="G10356" t="s">
        <v>59</v>
      </c>
      <c r="H10356" t="s">
        <v>1249</v>
      </c>
      <c r="I10356" t="s">
        <v>1249</v>
      </c>
      <c r="J10356" s="1">
        <v>38353</v>
      </c>
      <c r="K10356" t="b">
        <f>IFERROR(VLOOKUP(F10356,english_mapping!A:B,2,FALSE),"NA")</f>
        <v>1</v>
      </c>
      <c r="L10356" t="str">
        <f t="shared" si="161"/>
        <v>Manufacturing</v>
      </c>
    </row>
    <row r="10357" spans="1:12" x14ac:dyDescent="0.25">
      <c r="A10357" t="s">
        <v>37971</v>
      </c>
      <c r="B10357" t="s">
        <v>37972</v>
      </c>
      <c r="C10357" t="s">
        <v>37973</v>
      </c>
      <c r="D10357" t="s">
        <v>51</v>
      </c>
      <c r="E10357" t="s">
        <v>14</v>
      </c>
      <c r="F10357" t="s">
        <v>21</v>
      </c>
      <c r="G10357" t="s">
        <v>285</v>
      </c>
      <c r="H10357" t="s">
        <v>587</v>
      </c>
      <c r="I10357" t="s">
        <v>587</v>
      </c>
      <c r="J10357" s="1">
        <v>40544</v>
      </c>
      <c r="K10357" t="b">
        <f>IFERROR(VLOOKUP(F10357,english_mapping!A:B,2,FALSE),"NA")</f>
        <v>1</v>
      </c>
      <c r="L10357" t="str">
        <f t="shared" si="161"/>
        <v>Biotechnology</v>
      </c>
    </row>
    <row r="10358" spans="1:12" x14ac:dyDescent="0.25">
      <c r="A10358" t="s">
        <v>37974</v>
      </c>
      <c r="B10358" t="s">
        <v>37975</v>
      </c>
      <c r="C10358" t="s">
        <v>37976</v>
      </c>
      <c r="D10358" t="s">
        <v>4989</v>
      </c>
      <c r="E10358" t="s">
        <v>14</v>
      </c>
      <c r="F10358" t="s">
        <v>124</v>
      </c>
      <c r="G10358" t="s">
        <v>125</v>
      </c>
      <c r="H10358" t="s">
        <v>126</v>
      </c>
      <c r="I10358" t="s">
        <v>126</v>
      </c>
      <c r="J10358" s="1">
        <v>36526</v>
      </c>
      <c r="K10358" t="b">
        <f>IFERROR(VLOOKUP(F10358,english_mapping!A:B,2,FALSE),"NA")</f>
        <v>1</v>
      </c>
      <c r="L10358" t="str">
        <f t="shared" si="161"/>
        <v>Advertising</v>
      </c>
    </row>
    <row r="10359" spans="1:12" x14ac:dyDescent="0.25">
      <c r="A10359" t="s">
        <v>37977</v>
      </c>
      <c r="B10359" t="s">
        <v>37978</v>
      </c>
      <c r="C10359" t="s">
        <v>37979</v>
      </c>
      <c r="D10359" t="s">
        <v>51</v>
      </c>
      <c r="E10359" t="s">
        <v>109</v>
      </c>
      <c r="F10359" t="s">
        <v>124</v>
      </c>
      <c r="G10359" t="s">
        <v>3320</v>
      </c>
      <c r="H10359" t="s">
        <v>3321</v>
      </c>
      <c r="I10359" t="s">
        <v>3321</v>
      </c>
      <c r="J10359" s="1">
        <v>36526</v>
      </c>
      <c r="K10359" t="b">
        <f>IFERROR(VLOOKUP(F10359,english_mapping!A:B,2,FALSE),"NA")</f>
        <v>1</v>
      </c>
      <c r="L10359" t="str">
        <f t="shared" si="161"/>
        <v>Biotechnology</v>
      </c>
    </row>
    <row r="10360" spans="1:12" x14ac:dyDescent="0.25">
      <c r="A10360" t="s">
        <v>37980</v>
      </c>
      <c r="B10360" t="s">
        <v>37981</v>
      </c>
      <c r="C10360" t="s">
        <v>37982</v>
      </c>
      <c r="D10360" t="s">
        <v>1275</v>
      </c>
      <c r="E10360" t="s">
        <v>205</v>
      </c>
      <c r="F10360" t="s">
        <v>365</v>
      </c>
      <c r="G10360">
        <v>21</v>
      </c>
      <c r="H10360" t="s">
        <v>5461</v>
      </c>
      <c r="I10360" t="s">
        <v>30051</v>
      </c>
      <c r="K10360" t="b">
        <f>IFERROR(VLOOKUP(F10360,english_mapping!A:B,2,FALSE),"NA")</f>
        <v>0</v>
      </c>
      <c r="L10360" t="str">
        <f t="shared" si="161"/>
        <v>Health Care</v>
      </c>
    </row>
    <row r="10361" spans="1:12" x14ac:dyDescent="0.25">
      <c r="A10361" t="s">
        <v>37983</v>
      </c>
      <c r="B10361" t="s">
        <v>37984</v>
      </c>
      <c r="C10361" t="s">
        <v>37985</v>
      </c>
      <c r="D10361" t="s">
        <v>37469</v>
      </c>
      <c r="E10361" t="s">
        <v>14</v>
      </c>
      <c r="F10361" t="s">
        <v>21</v>
      </c>
      <c r="G10361" t="s">
        <v>1383</v>
      </c>
      <c r="H10361" t="s">
        <v>1384</v>
      </c>
      <c r="I10361" t="s">
        <v>1385</v>
      </c>
      <c r="J10361" s="1">
        <v>38718</v>
      </c>
      <c r="K10361" t="b">
        <f>IFERROR(VLOOKUP(F10361,english_mapping!A:B,2,FALSE),"NA")</f>
        <v>1</v>
      </c>
      <c r="L10361" t="str">
        <f t="shared" si="161"/>
        <v>Computers</v>
      </c>
    </row>
    <row r="10362" spans="1:12" x14ac:dyDescent="0.25">
      <c r="A10362" t="s">
        <v>37986</v>
      </c>
      <c r="B10362" t="s">
        <v>37987</v>
      </c>
      <c r="C10362" t="s">
        <v>37988</v>
      </c>
      <c r="D10362" t="s">
        <v>356</v>
      </c>
      <c r="E10362" t="s">
        <v>14</v>
      </c>
      <c r="F10362" t="s">
        <v>124</v>
      </c>
      <c r="G10362" t="s">
        <v>37989</v>
      </c>
      <c r="J10362" s="1">
        <v>38718</v>
      </c>
      <c r="K10362" t="b">
        <f>IFERROR(VLOOKUP(F10362,english_mapping!A:B,2,FALSE),"NA")</f>
        <v>1</v>
      </c>
      <c r="L10362" t="str">
        <f t="shared" si="161"/>
        <v>Manufacturing</v>
      </c>
    </row>
    <row r="10363" spans="1:12" x14ac:dyDescent="0.25">
      <c r="A10363" t="s">
        <v>37990</v>
      </c>
      <c r="B10363" t="s">
        <v>37991</v>
      </c>
      <c r="C10363" t="s">
        <v>37992</v>
      </c>
      <c r="D10363" t="s">
        <v>11804</v>
      </c>
      <c r="E10363" t="s">
        <v>14</v>
      </c>
      <c r="F10363" t="s">
        <v>52</v>
      </c>
      <c r="J10363" s="1">
        <v>40909</v>
      </c>
      <c r="K10363" t="b">
        <f>IFERROR(VLOOKUP(F10363,english_mapping!A:B,2,FALSE),"NA")</f>
        <v>1</v>
      </c>
      <c r="L10363" t="str">
        <f t="shared" si="161"/>
        <v>Environmental Innovation</v>
      </c>
    </row>
    <row r="10364" spans="1:12" x14ac:dyDescent="0.25">
      <c r="A10364" t="s">
        <v>37993</v>
      </c>
      <c r="B10364" t="s">
        <v>37994</v>
      </c>
      <c r="C10364" t="s">
        <v>37995</v>
      </c>
      <c r="D10364" t="s">
        <v>45</v>
      </c>
      <c r="E10364" t="s">
        <v>14</v>
      </c>
      <c r="F10364" t="s">
        <v>21</v>
      </c>
      <c r="G10364" t="s">
        <v>101</v>
      </c>
      <c r="H10364" t="s">
        <v>102</v>
      </c>
      <c r="I10364" t="s">
        <v>103</v>
      </c>
      <c r="J10364" s="1">
        <v>38353</v>
      </c>
      <c r="K10364" t="b">
        <f>IFERROR(VLOOKUP(F10364,english_mapping!A:B,2,FALSE),"NA")</f>
        <v>1</v>
      </c>
      <c r="L10364" t="str">
        <f t="shared" si="161"/>
        <v>Games</v>
      </c>
    </row>
    <row r="10365" spans="1:12" x14ac:dyDescent="0.25">
      <c r="A10365" t="s">
        <v>37996</v>
      </c>
      <c r="B10365" t="s">
        <v>37997</v>
      </c>
      <c r="C10365" t="s">
        <v>37998</v>
      </c>
      <c r="D10365" t="s">
        <v>37999</v>
      </c>
      <c r="E10365" t="s">
        <v>205</v>
      </c>
      <c r="F10365" t="s">
        <v>21</v>
      </c>
      <c r="G10365" t="s">
        <v>5067</v>
      </c>
      <c r="H10365" t="s">
        <v>5068</v>
      </c>
      <c r="I10365" t="s">
        <v>5068</v>
      </c>
      <c r="K10365" t="b">
        <f>IFERROR(VLOOKUP(F10365,english_mapping!A:B,2,FALSE),"NA")</f>
        <v>1</v>
      </c>
      <c r="L10365" t="str">
        <f t="shared" si="161"/>
        <v>Bio-Pharm</v>
      </c>
    </row>
    <row r="10366" spans="1:12" x14ac:dyDescent="0.25">
      <c r="A10366" t="s">
        <v>38000</v>
      </c>
      <c r="B10366" t="s">
        <v>38001</v>
      </c>
      <c r="C10366" t="s">
        <v>38002</v>
      </c>
      <c r="D10366" t="s">
        <v>51</v>
      </c>
      <c r="E10366" t="s">
        <v>14</v>
      </c>
      <c r="F10366" t="s">
        <v>21</v>
      </c>
      <c r="G10366" t="s">
        <v>59</v>
      </c>
      <c r="H10366" t="s">
        <v>60</v>
      </c>
      <c r="I10366" t="s">
        <v>269</v>
      </c>
      <c r="J10366" s="1">
        <v>39814</v>
      </c>
      <c r="K10366" t="b">
        <f>IFERROR(VLOOKUP(F10366,english_mapping!A:B,2,FALSE),"NA")</f>
        <v>1</v>
      </c>
      <c r="L10366" t="str">
        <f t="shared" si="161"/>
        <v>Biotechnology</v>
      </c>
    </row>
    <row r="10367" spans="1:12" x14ac:dyDescent="0.25">
      <c r="A10367" t="s">
        <v>38003</v>
      </c>
      <c r="B10367" t="s">
        <v>38004</v>
      </c>
      <c r="C10367" t="s">
        <v>38005</v>
      </c>
      <c r="D10367" t="s">
        <v>51</v>
      </c>
      <c r="E10367" t="s">
        <v>109</v>
      </c>
      <c r="F10367" t="s">
        <v>21</v>
      </c>
      <c r="G10367" t="s">
        <v>187</v>
      </c>
      <c r="H10367" t="s">
        <v>188</v>
      </c>
      <c r="I10367" t="s">
        <v>188</v>
      </c>
      <c r="J10367" s="1">
        <v>37987</v>
      </c>
      <c r="K10367" t="b">
        <f>IFERROR(VLOOKUP(F10367,english_mapping!A:B,2,FALSE),"NA")</f>
        <v>1</v>
      </c>
      <c r="L10367" t="str">
        <f t="shared" si="161"/>
        <v>Biotechnology</v>
      </c>
    </row>
    <row r="10368" spans="1:12" x14ac:dyDescent="0.25">
      <c r="A10368" t="s">
        <v>38006</v>
      </c>
      <c r="B10368" t="s">
        <v>38007</v>
      </c>
      <c r="C10368" t="s">
        <v>38008</v>
      </c>
      <c r="E10368" t="s">
        <v>14</v>
      </c>
      <c r="F10368" t="s">
        <v>21</v>
      </c>
      <c r="G10368" t="s">
        <v>285</v>
      </c>
      <c r="H10368" t="s">
        <v>1054</v>
      </c>
      <c r="I10368" t="s">
        <v>1054</v>
      </c>
      <c r="K10368" t="b">
        <f>IFERROR(VLOOKUP(F10368,english_mapping!A:B,2,FALSE),"NA")</f>
        <v>1</v>
      </c>
      <c r="L10368">
        <f t="shared" si="161"/>
        <v>0</v>
      </c>
    </row>
    <row r="10369" spans="1:12" x14ac:dyDescent="0.25">
      <c r="A10369" t="s">
        <v>38009</v>
      </c>
      <c r="B10369" t="s">
        <v>38010</v>
      </c>
      <c r="C10369" t="s">
        <v>38011</v>
      </c>
      <c r="D10369" t="s">
        <v>38012</v>
      </c>
      <c r="E10369" t="s">
        <v>14</v>
      </c>
      <c r="F10369" t="s">
        <v>1401</v>
      </c>
      <c r="G10369">
        <v>16</v>
      </c>
      <c r="H10369" t="s">
        <v>14419</v>
      </c>
      <c r="I10369" t="s">
        <v>38013</v>
      </c>
      <c r="J10369" s="1">
        <v>36526</v>
      </c>
      <c r="K10369" t="b">
        <f>IFERROR(VLOOKUP(F10369,english_mapping!A:B,2,FALSE),"NA")</f>
        <v>0</v>
      </c>
      <c r="L10369" t="str">
        <f t="shared" si="161"/>
        <v>B2B</v>
      </c>
    </row>
    <row r="10370" spans="1:12" x14ac:dyDescent="0.25">
      <c r="A10370" t="s">
        <v>38014</v>
      </c>
      <c r="B10370" t="s">
        <v>38015</v>
      </c>
      <c r="C10370" t="s">
        <v>38016</v>
      </c>
      <c r="D10370" t="s">
        <v>51</v>
      </c>
      <c r="E10370" t="s">
        <v>205</v>
      </c>
      <c r="F10370" t="s">
        <v>21</v>
      </c>
      <c r="G10370" t="s">
        <v>1035</v>
      </c>
      <c r="H10370" t="s">
        <v>1059</v>
      </c>
      <c r="I10370" t="s">
        <v>1059</v>
      </c>
      <c r="J10370" s="1">
        <v>37987</v>
      </c>
      <c r="K10370" t="b">
        <f>IFERROR(VLOOKUP(F10370,english_mapping!A:B,2,FALSE),"NA")</f>
        <v>1</v>
      </c>
      <c r="L10370" t="str">
        <f t="shared" si="161"/>
        <v>Biotechnology</v>
      </c>
    </row>
    <row r="10371" spans="1:12" x14ac:dyDescent="0.25">
      <c r="A10371" t="s">
        <v>38017</v>
      </c>
      <c r="B10371" t="s">
        <v>38018</v>
      </c>
      <c r="D10371" t="s">
        <v>15193</v>
      </c>
      <c r="E10371" t="s">
        <v>14</v>
      </c>
      <c r="F10371" t="s">
        <v>21</v>
      </c>
      <c r="G10371" t="s">
        <v>655</v>
      </c>
      <c r="H10371" t="s">
        <v>656</v>
      </c>
      <c r="I10371" t="s">
        <v>25777</v>
      </c>
      <c r="K10371" t="b">
        <f>IFERROR(VLOOKUP(F10371,english_mapping!A:B,2,FALSE),"NA")</f>
        <v>1</v>
      </c>
      <c r="L10371" t="str">
        <f t="shared" si="161"/>
        <v>Biotechnology</v>
      </c>
    </row>
    <row r="10372" spans="1:12" x14ac:dyDescent="0.25">
      <c r="A10372" t="s">
        <v>38019</v>
      </c>
      <c r="B10372" t="s">
        <v>38020</v>
      </c>
      <c r="C10372" t="s">
        <v>38021</v>
      </c>
      <c r="D10372" t="s">
        <v>65</v>
      </c>
      <c r="E10372" t="s">
        <v>14</v>
      </c>
      <c r="F10372" t="s">
        <v>712</v>
      </c>
      <c r="G10372">
        <v>5</v>
      </c>
      <c r="H10372" t="s">
        <v>713</v>
      </c>
      <c r="I10372" t="s">
        <v>38022</v>
      </c>
      <c r="K10372" t="b">
        <f>IFERROR(VLOOKUP(F10372,english_mapping!A:B,2,FALSE),"NA")</f>
        <v>0</v>
      </c>
      <c r="L10372" t="str">
        <f t="shared" ref="L10372:L10435" si="162">IFERROR(LEFT(D10372,(FIND("|",D10372))-1),D10372)</f>
        <v>Mobile</v>
      </c>
    </row>
    <row r="10373" spans="1:12" x14ac:dyDescent="0.25">
      <c r="A10373" t="s">
        <v>38023</v>
      </c>
      <c r="B10373" t="s">
        <v>38024</v>
      </c>
      <c r="C10373" t="s">
        <v>38025</v>
      </c>
      <c r="D10373" t="s">
        <v>51</v>
      </c>
      <c r="E10373" t="s">
        <v>14</v>
      </c>
      <c r="F10373" t="s">
        <v>161</v>
      </c>
      <c r="G10373" t="s">
        <v>162</v>
      </c>
      <c r="H10373" t="s">
        <v>11969</v>
      </c>
      <c r="I10373" t="s">
        <v>11970</v>
      </c>
      <c r="J10373" s="1">
        <v>38720</v>
      </c>
      <c r="K10373" t="b">
        <f>IFERROR(VLOOKUP(F10373,english_mapping!A:B,2,FALSE),"NA")</f>
        <v>0</v>
      </c>
      <c r="L10373" t="str">
        <f t="shared" si="162"/>
        <v>Biotechnology</v>
      </c>
    </row>
    <row r="10374" spans="1:12" x14ac:dyDescent="0.25">
      <c r="A10374" t="s">
        <v>38026</v>
      </c>
      <c r="B10374" t="s">
        <v>38027</v>
      </c>
      <c r="D10374" t="s">
        <v>38028</v>
      </c>
      <c r="E10374" t="s">
        <v>14</v>
      </c>
      <c r="F10374" t="s">
        <v>21</v>
      </c>
      <c r="G10374" t="s">
        <v>101</v>
      </c>
      <c r="H10374" t="s">
        <v>102</v>
      </c>
      <c r="I10374" t="s">
        <v>103</v>
      </c>
      <c r="J10374" s="1">
        <v>39448</v>
      </c>
      <c r="K10374" t="b">
        <f>IFERROR(VLOOKUP(F10374,english_mapping!A:B,2,FALSE),"NA")</f>
        <v>1</v>
      </c>
      <c r="L10374" t="str">
        <f t="shared" si="162"/>
        <v>Hardware</v>
      </c>
    </row>
    <row r="10375" spans="1:12" x14ac:dyDescent="0.25">
      <c r="A10375" t="s">
        <v>38029</v>
      </c>
      <c r="B10375" t="s">
        <v>38030</v>
      </c>
      <c r="C10375" t="s">
        <v>38031</v>
      </c>
      <c r="D10375" t="s">
        <v>2839</v>
      </c>
      <c r="E10375" t="s">
        <v>14</v>
      </c>
      <c r="F10375" t="s">
        <v>484</v>
      </c>
      <c r="H10375" t="s">
        <v>485</v>
      </c>
      <c r="I10375" t="s">
        <v>485</v>
      </c>
      <c r="J10375" s="1">
        <v>40909</v>
      </c>
      <c r="K10375" t="b">
        <f>IFERROR(VLOOKUP(F10375,english_mapping!A:B,2,FALSE),"NA")</f>
        <v>1</v>
      </c>
      <c r="L10375" t="str">
        <f t="shared" si="162"/>
        <v>Telecommunications</v>
      </c>
    </row>
    <row r="10376" spans="1:12" x14ac:dyDescent="0.25">
      <c r="A10376" t="s">
        <v>38032</v>
      </c>
      <c r="B10376" t="s">
        <v>38033</v>
      </c>
      <c r="C10376" t="s">
        <v>38034</v>
      </c>
      <c r="D10376" t="s">
        <v>755</v>
      </c>
      <c r="E10376" t="s">
        <v>14</v>
      </c>
      <c r="F10376" t="s">
        <v>21</v>
      </c>
      <c r="G10376" t="s">
        <v>59</v>
      </c>
      <c r="H10376" t="s">
        <v>60</v>
      </c>
      <c r="I10376" t="s">
        <v>616</v>
      </c>
      <c r="J10376" s="1">
        <v>38353</v>
      </c>
      <c r="K10376" t="b">
        <f>IFERROR(VLOOKUP(F10376,english_mapping!A:B,2,FALSE),"NA")</f>
        <v>1</v>
      </c>
      <c r="L10376" t="str">
        <f t="shared" si="162"/>
        <v>Hardware + Software</v>
      </c>
    </row>
    <row r="10377" spans="1:12" x14ac:dyDescent="0.25">
      <c r="A10377" t="s">
        <v>38035</v>
      </c>
      <c r="B10377" t="s">
        <v>38036</v>
      </c>
      <c r="C10377" t="s">
        <v>38037</v>
      </c>
      <c r="D10377" t="s">
        <v>38038</v>
      </c>
      <c r="E10377" t="s">
        <v>14</v>
      </c>
      <c r="F10377" t="s">
        <v>21</v>
      </c>
      <c r="G10377" t="s">
        <v>131</v>
      </c>
      <c r="H10377" t="s">
        <v>132</v>
      </c>
      <c r="I10377" t="s">
        <v>1139</v>
      </c>
      <c r="J10377" t="s">
        <v>38039</v>
      </c>
      <c r="K10377" t="b">
        <f>IFERROR(VLOOKUP(F10377,english_mapping!A:B,2,FALSE),"NA")</f>
        <v>1</v>
      </c>
      <c r="L10377" t="str">
        <f t="shared" si="162"/>
        <v>Messaging</v>
      </c>
    </row>
    <row r="10378" spans="1:12" x14ac:dyDescent="0.25">
      <c r="A10378" t="s">
        <v>38040</v>
      </c>
      <c r="B10378" t="s">
        <v>38041</v>
      </c>
      <c r="C10378" t="s">
        <v>38042</v>
      </c>
      <c r="D10378" t="s">
        <v>51</v>
      </c>
      <c r="E10378" t="s">
        <v>109</v>
      </c>
      <c r="F10378" t="s">
        <v>21</v>
      </c>
      <c r="G10378" t="s">
        <v>77</v>
      </c>
      <c r="H10378" t="s">
        <v>1804</v>
      </c>
      <c r="I10378" t="s">
        <v>2586</v>
      </c>
      <c r="J10378" s="1">
        <v>37257</v>
      </c>
      <c r="K10378" t="b">
        <f>IFERROR(VLOOKUP(F10378,english_mapping!A:B,2,FALSE),"NA")</f>
        <v>1</v>
      </c>
      <c r="L10378" t="str">
        <f t="shared" si="162"/>
        <v>Biotechnology</v>
      </c>
    </row>
    <row r="10379" spans="1:12" x14ac:dyDescent="0.25">
      <c r="A10379" t="s">
        <v>38043</v>
      </c>
      <c r="B10379" t="s">
        <v>38044</v>
      </c>
      <c r="C10379" t="s">
        <v>38045</v>
      </c>
      <c r="D10379" t="s">
        <v>8125</v>
      </c>
      <c r="E10379" t="s">
        <v>14</v>
      </c>
      <c r="F10379" t="s">
        <v>1087</v>
      </c>
      <c r="G10379">
        <v>1</v>
      </c>
      <c r="H10379" t="s">
        <v>1088</v>
      </c>
      <c r="I10379" t="s">
        <v>7207</v>
      </c>
      <c r="K10379" t="b">
        <f>IFERROR(VLOOKUP(F10379,english_mapping!A:B,2,FALSE),"NA")</f>
        <v>0</v>
      </c>
      <c r="L10379" t="str">
        <f t="shared" si="162"/>
        <v>Medical</v>
      </c>
    </row>
    <row r="10380" spans="1:12" x14ac:dyDescent="0.25">
      <c r="A10380" t="s">
        <v>38046</v>
      </c>
      <c r="B10380" t="s">
        <v>38047</v>
      </c>
      <c r="C10380" t="s">
        <v>38048</v>
      </c>
      <c r="D10380" t="s">
        <v>51</v>
      </c>
      <c r="E10380" t="s">
        <v>14</v>
      </c>
      <c r="F10380" t="s">
        <v>21</v>
      </c>
      <c r="G10380" t="s">
        <v>101</v>
      </c>
      <c r="H10380" t="s">
        <v>102</v>
      </c>
      <c r="I10380" t="s">
        <v>103</v>
      </c>
      <c r="J10380" s="1">
        <v>40179</v>
      </c>
      <c r="K10380" t="b">
        <f>IFERROR(VLOOKUP(F10380,english_mapping!A:B,2,FALSE),"NA")</f>
        <v>1</v>
      </c>
      <c r="L10380" t="str">
        <f t="shared" si="162"/>
        <v>Biotechnology</v>
      </c>
    </row>
    <row r="10381" spans="1:12" x14ac:dyDescent="0.25">
      <c r="A10381" t="s">
        <v>38049</v>
      </c>
      <c r="B10381" t="s">
        <v>38050</v>
      </c>
      <c r="D10381" t="s">
        <v>7843</v>
      </c>
      <c r="E10381" t="s">
        <v>14</v>
      </c>
      <c r="F10381" t="s">
        <v>21</v>
      </c>
      <c r="G10381" t="s">
        <v>84</v>
      </c>
      <c r="H10381" t="s">
        <v>10855</v>
      </c>
      <c r="I10381" t="s">
        <v>38051</v>
      </c>
      <c r="K10381" t="b">
        <f>IFERROR(VLOOKUP(F10381,english_mapping!A:B,2,FALSE),"NA")</f>
        <v>1</v>
      </c>
      <c r="L10381" t="str">
        <f t="shared" si="162"/>
        <v>Biotechnology</v>
      </c>
    </row>
    <row r="10382" spans="1:12" x14ac:dyDescent="0.25">
      <c r="A10382" t="s">
        <v>38052</v>
      </c>
      <c r="B10382" t="s">
        <v>38053</v>
      </c>
      <c r="C10382" t="s">
        <v>38054</v>
      </c>
      <c r="D10382" t="s">
        <v>51</v>
      </c>
      <c r="E10382" t="s">
        <v>14</v>
      </c>
      <c r="F10382" t="s">
        <v>15</v>
      </c>
      <c r="G10382">
        <v>2</v>
      </c>
      <c r="H10382" t="s">
        <v>3632</v>
      </c>
      <c r="I10382" t="s">
        <v>3632</v>
      </c>
      <c r="J10382" s="1">
        <v>39083</v>
      </c>
      <c r="K10382" t="b">
        <f>IFERROR(VLOOKUP(F10382,english_mapping!A:B,2,FALSE),"NA")</f>
        <v>1</v>
      </c>
      <c r="L10382" t="str">
        <f t="shared" si="162"/>
        <v>Biotechnology</v>
      </c>
    </row>
    <row r="10383" spans="1:12" x14ac:dyDescent="0.25">
      <c r="A10383" t="s">
        <v>38055</v>
      </c>
      <c r="B10383" t="s">
        <v>38056</v>
      </c>
      <c r="C10383" t="s">
        <v>38057</v>
      </c>
      <c r="D10383" t="s">
        <v>38</v>
      </c>
      <c r="E10383" t="s">
        <v>205</v>
      </c>
      <c r="F10383" t="s">
        <v>124</v>
      </c>
      <c r="G10383" t="s">
        <v>125</v>
      </c>
      <c r="H10383" t="s">
        <v>126</v>
      </c>
      <c r="I10383" t="s">
        <v>126</v>
      </c>
      <c r="J10383" s="1">
        <v>38353</v>
      </c>
      <c r="K10383" t="b">
        <f>IFERROR(VLOOKUP(F10383,english_mapping!A:B,2,FALSE),"NA")</f>
        <v>1</v>
      </c>
      <c r="L10383" t="str">
        <f t="shared" si="162"/>
        <v>Software</v>
      </c>
    </row>
    <row r="10384" spans="1:12" x14ac:dyDescent="0.25">
      <c r="A10384" t="s">
        <v>38058</v>
      </c>
      <c r="B10384" t="s">
        <v>38059</v>
      </c>
      <c r="C10384" t="s">
        <v>38060</v>
      </c>
      <c r="D10384" t="s">
        <v>51</v>
      </c>
      <c r="E10384" t="s">
        <v>14</v>
      </c>
      <c r="F10384" t="s">
        <v>21</v>
      </c>
      <c r="G10384" t="s">
        <v>285</v>
      </c>
      <c r="H10384" t="s">
        <v>3791</v>
      </c>
      <c r="I10384" t="s">
        <v>3791</v>
      </c>
      <c r="J10384" s="1">
        <v>36526</v>
      </c>
      <c r="K10384" t="b">
        <f>IFERROR(VLOOKUP(F10384,english_mapping!A:B,2,FALSE),"NA")</f>
        <v>1</v>
      </c>
      <c r="L10384" t="str">
        <f t="shared" si="162"/>
        <v>Biotechnology</v>
      </c>
    </row>
    <row r="10385" spans="1:12" x14ac:dyDescent="0.25">
      <c r="A10385" t="s">
        <v>38061</v>
      </c>
      <c r="B10385" t="s">
        <v>38062</v>
      </c>
      <c r="C10385" t="s">
        <v>38063</v>
      </c>
      <c r="D10385" t="s">
        <v>38064</v>
      </c>
      <c r="E10385" t="s">
        <v>14</v>
      </c>
      <c r="F10385" t="s">
        <v>520</v>
      </c>
      <c r="G10385">
        <v>38</v>
      </c>
      <c r="H10385" t="s">
        <v>18891</v>
      </c>
      <c r="I10385" t="s">
        <v>38065</v>
      </c>
      <c r="K10385" t="b">
        <f>IFERROR(VLOOKUP(F10385,english_mapping!A:B,2,FALSE),"NA")</f>
        <v>0</v>
      </c>
      <c r="L10385" t="str">
        <f t="shared" si="162"/>
        <v>Internet</v>
      </c>
    </row>
    <row r="10386" spans="1:12" x14ac:dyDescent="0.25">
      <c r="A10386" t="s">
        <v>38066</v>
      </c>
      <c r="B10386" t="s">
        <v>38067</v>
      </c>
      <c r="C10386" t="s">
        <v>38068</v>
      </c>
      <c r="D10386" t="s">
        <v>38069</v>
      </c>
      <c r="E10386" t="s">
        <v>205</v>
      </c>
      <c r="K10386" t="str">
        <f>IFERROR(VLOOKUP(F10386,english_mapping!A:B,2,FALSE),"NA")</f>
        <v>NA</v>
      </c>
      <c r="L10386" t="str">
        <f t="shared" si="162"/>
        <v>Internet</v>
      </c>
    </row>
    <row r="10387" spans="1:12" x14ac:dyDescent="0.25">
      <c r="A10387" t="s">
        <v>38070</v>
      </c>
      <c r="B10387" t="s">
        <v>38071</v>
      </c>
      <c r="C10387" t="s">
        <v>38072</v>
      </c>
      <c r="D10387" t="s">
        <v>755</v>
      </c>
      <c r="E10387" t="s">
        <v>14</v>
      </c>
      <c r="F10387" t="s">
        <v>124</v>
      </c>
      <c r="G10387" t="s">
        <v>125</v>
      </c>
      <c r="H10387" t="s">
        <v>126</v>
      </c>
      <c r="I10387" t="s">
        <v>126</v>
      </c>
      <c r="J10387" s="1">
        <v>35065</v>
      </c>
      <c r="K10387" t="b">
        <f>IFERROR(VLOOKUP(F10387,english_mapping!A:B,2,FALSE),"NA")</f>
        <v>1</v>
      </c>
      <c r="L10387" t="str">
        <f t="shared" si="162"/>
        <v>Hardware + Software</v>
      </c>
    </row>
    <row r="10388" spans="1:12" x14ac:dyDescent="0.25">
      <c r="A10388" t="s">
        <v>38073</v>
      </c>
      <c r="B10388" t="s">
        <v>38074</v>
      </c>
      <c r="C10388" t="s">
        <v>38075</v>
      </c>
      <c r="D10388" t="s">
        <v>51</v>
      </c>
      <c r="E10388" t="s">
        <v>14</v>
      </c>
      <c r="F10388" t="s">
        <v>21</v>
      </c>
      <c r="G10388" t="s">
        <v>1035</v>
      </c>
      <c r="H10388" t="s">
        <v>1059</v>
      </c>
      <c r="I10388" t="s">
        <v>1059</v>
      </c>
      <c r="K10388" t="b">
        <f>IFERROR(VLOOKUP(F10388,english_mapping!A:B,2,FALSE),"NA")</f>
        <v>1</v>
      </c>
      <c r="L10388" t="str">
        <f t="shared" si="162"/>
        <v>Biotechnology</v>
      </c>
    </row>
    <row r="10389" spans="1:12" x14ac:dyDescent="0.25">
      <c r="A10389" t="s">
        <v>38076</v>
      </c>
      <c r="B10389" t="s">
        <v>38077</v>
      </c>
      <c r="C10389" t="s">
        <v>38078</v>
      </c>
      <c r="D10389" t="s">
        <v>780</v>
      </c>
      <c r="E10389" t="s">
        <v>14</v>
      </c>
      <c r="F10389" t="s">
        <v>875</v>
      </c>
      <c r="G10389" t="s">
        <v>2191</v>
      </c>
      <c r="H10389" t="s">
        <v>2192</v>
      </c>
      <c r="I10389" t="s">
        <v>2192</v>
      </c>
      <c r="J10389" s="1">
        <v>38728</v>
      </c>
      <c r="K10389" t="b">
        <f>IFERROR(VLOOKUP(F10389,english_mapping!A:B,2,FALSE),"NA")</f>
        <v>1</v>
      </c>
      <c r="L10389" t="str">
        <f t="shared" si="162"/>
        <v>Clean Technology</v>
      </c>
    </row>
    <row r="10390" spans="1:12" x14ac:dyDescent="0.25">
      <c r="A10390" t="s">
        <v>38079</v>
      </c>
      <c r="B10390" t="s">
        <v>38080</v>
      </c>
      <c r="C10390" t="s">
        <v>38081</v>
      </c>
      <c r="D10390" t="s">
        <v>5136</v>
      </c>
      <c r="E10390" t="s">
        <v>701</v>
      </c>
      <c r="F10390" t="s">
        <v>21</v>
      </c>
      <c r="G10390" t="s">
        <v>94</v>
      </c>
      <c r="H10390" t="s">
        <v>3373</v>
      </c>
      <c r="I10390" t="s">
        <v>6484</v>
      </c>
      <c r="K10390" t="b">
        <f>IFERROR(VLOOKUP(F10390,english_mapping!A:B,2,FALSE),"NA")</f>
        <v>1</v>
      </c>
      <c r="L10390" t="str">
        <f t="shared" si="162"/>
        <v>Bio-Pharm</v>
      </c>
    </row>
    <row r="10391" spans="1:12" x14ac:dyDescent="0.25">
      <c r="A10391" t="s">
        <v>38082</v>
      </c>
      <c r="B10391" t="s">
        <v>38083</v>
      </c>
      <c r="C10391" t="s">
        <v>38084</v>
      </c>
      <c r="D10391" t="s">
        <v>38085</v>
      </c>
      <c r="E10391" t="s">
        <v>14</v>
      </c>
      <c r="F10391" t="s">
        <v>52</v>
      </c>
      <c r="G10391" t="s">
        <v>5531</v>
      </c>
      <c r="H10391" t="s">
        <v>5532</v>
      </c>
      <c r="I10391" t="s">
        <v>5532</v>
      </c>
      <c r="J10391" s="1">
        <v>40182</v>
      </c>
      <c r="K10391" t="b">
        <f>IFERROR(VLOOKUP(F10391,english_mapping!A:B,2,FALSE),"NA")</f>
        <v>1</v>
      </c>
      <c r="L10391" t="str">
        <f t="shared" si="162"/>
        <v>Entertainment</v>
      </c>
    </row>
    <row r="10392" spans="1:12" x14ac:dyDescent="0.25">
      <c r="A10392" t="s">
        <v>38086</v>
      </c>
      <c r="B10392" t="s">
        <v>38087</v>
      </c>
      <c r="C10392" t="s">
        <v>38088</v>
      </c>
      <c r="D10392" t="s">
        <v>51</v>
      </c>
      <c r="E10392" t="s">
        <v>701</v>
      </c>
      <c r="F10392" t="s">
        <v>124</v>
      </c>
      <c r="G10392" t="s">
        <v>125</v>
      </c>
      <c r="H10392" t="s">
        <v>126</v>
      </c>
      <c r="I10392" t="s">
        <v>126</v>
      </c>
      <c r="J10392" s="1">
        <v>38353</v>
      </c>
      <c r="K10392" t="b">
        <f>IFERROR(VLOOKUP(F10392,english_mapping!A:B,2,FALSE),"NA")</f>
        <v>1</v>
      </c>
      <c r="L10392" t="str">
        <f t="shared" si="162"/>
        <v>Biotechnology</v>
      </c>
    </row>
    <row r="10393" spans="1:12" x14ac:dyDescent="0.25">
      <c r="A10393" t="s">
        <v>38089</v>
      </c>
      <c r="B10393" t="s">
        <v>38090</v>
      </c>
      <c r="C10393" t="s">
        <v>38091</v>
      </c>
      <c r="D10393" t="s">
        <v>51</v>
      </c>
      <c r="E10393" t="s">
        <v>14</v>
      </c>
      <c r="F10393" t="s">
        <v>21</v>
      </c>
      <c r="G10393" t="s">
        <v>655</v>
      </c>
      <c r="H10393" t="s">
        <v>656</v>
      </c>
      <c r="I10393" t="s">
        <v>656</v>
      </c>
      <c r="J10393" s="1">
        <v>39083</v>
      </c>
      <c r="K10393" t="b">
        <f>IFERROR(VLOOKUP(F10393,english_mapping!A:B,2,FALSE),"NA")</f>
        <v>1</v>
      </c>
      <c r="L10393" t="str">
        <f t="shared" si="162"/>
        <v>Biotechnology</v>
      </c>
    </row>
    <row r="10394" spans="1:12" x14ac:dyDescent="0.25">
      <c r="A10394" t="s">
        <v>38092</v>
      </c>
      <c r="B10394" t="s">
        <v>38093</v>
      </c>
      <c r="C10394" t="s">
        <v>38094</v>
      </c>
      <c r="D10394" t="s">
        <v>51</v>
      </c>
      <c r="E10394" t="s">
        <v>14</v>
      </c>
      <c r="F10394" t="s">
        <v>124</v>
      </c>
      <c r="G10394" t="s">
        <v>2055</v>
      </c>
      <c r="H10394" t="s">
        <v>2056</v>
      </c>
      <c r="I10394" t="s">
        <v>2056</v>
      </c>
      <c r="J10394" s="1">
        <v>40549</v>
      </c>
      <c r="K10394" t="b">
        <f>IFERROR(VLOOKUP(F10394,english_mapping!A:B,2,FALSE),"NA")</f>
        <v>1</v>
      </c>
      <c r="L10394" t="str">
        <f t="shared" si="162"/>
        <v>Biotechnology</v>
      </c>
    </row>
    <row r="10395" spans="1:12" x14ac:dyDescent="0.25">
      <c r="A10395" t="s">
        <v>38095</v>
      </c>
      <c r="B10395" t="s">
        <v>38096</v>
      </c>
      <c r="D10395" t="s">
        <v>51</v>
      </c>
      <c r="E10395" t="s">
        <v>205</v>
      </c>
      <c r="K10395" t="str">
        <f>IFERROR(VLOOKUP(F10395,english_mapping!A:B,2,FALSE),"NA")</f>
        <v>NA</v>
      </c>
      <c r="L10395" t="str">
        <f t="shared" si="162"/>
        <v>Biotechnology</v>
      </c>
    </row>
    <row r="10396" spans="1:12" x14ac:dyDescent="0.25">
      <c r="A10396" t="s">
        <v>38097</v>
      </c>
      <c r="B10396" t="s">
        <v>38098</v>
      </c>
      <c r="C10396" t="s">
        <v>38099</v>
      </c>
      <c r="D10396" t="s">
        <v>38100</v>
      </c>
      <c r="E10396" t="s">
        <v>14</v>
      </c>
      <c r="F10396" t="s">
        <v>21</v>
      </c>
      <c r="G10396" t="s">
        <v>154</v>
      </c>
      <c r="H10396" t="s">
        <v>242</v>
      </c>
      <c r="I10396" t="s">
        <v>242</v>
      </c>
      <c r="J10396" s="1">
        <v>38718</v>
      </c>
      <c r="K10396" t="b">
        <f>IFERROR(VLOOKUP(F10396,english_mapping!A:B,2,FALSE),"NA")</f>
        <v>1</v>
      </c>
      <c r="L10396" t="str">
        <f t="shared" si="162"/>
        <v>Advertising</v>
      </c>
    </row>
    <row r="10397" spans="1:12" x14ac:dyDescent="0.25">
      <c r="A10397" t="s">
        <v>38101</v>
      </c>
      <c r="B10397" t="s">
        <v>38102</v>
      </c>
      <c r="D10397" t="s">
        <v>262</v>
      </c>
      <c r="E10397" t="s">
        <v>109</v>
      </c>
      <c r="F10397" t="s">
        <v>649</v>
      </c>
      <c r="G10397">
        <v>10</v>
      </c>
      <c r="H10397" t="s">
        <v>2907</v>
      </c>
      <c r="I10397" t="s">
        <v>2907</v>
      </c>
      <c r="J10397" s="1">
        <v>35431</v>
      </c>
      <c r="K10397" t="b">
        <f>IFERROR(VLOOKUP(F10397,english_mapping!A:B,2,FALSE),"NA")</f>
        <v>1</v>
      </c>
      <c r="L10397" t="str">
        <f t="shared" si="162"/>
        <v>Enterprise Software</v>
      </c>
    </row>
    <row r="10398" spans="1:12" x14ac:dyDescent="0.25">
      <c r="A10398" t="s">
        <v>38103</v>
      </c>
      <c r="B10398" t="s">
        <v>38104</v>
      </c>
      <c r="C10398" t="s">
        <v>38105</v>
      </c>
      <c r="D10398" t="s">
        <v>65</v>
      </c>
      <c r="E10398" t="s">
        <v>14</v>
      </c>
      <c r="F10398" t="s">
        <v>712</v>
      </c>
      <c r="G10398">
        <v>2</v>
      </c>
      <c r="H10398" t="s">
        <v>713</v>
      </c>
      <c r="I10398" t="s">
        <v>9938</v>
      </c>
      <c r="J10398" s="1">
        <v>37015</v>
      </c>
      <c r="K10398" t="b">
        <f>IFERROR(VLOOKUP(F10398,english_mapping!A:B,2,FALSE),"NA")</f>
        <v>0</v>
      </c>
      <c r="L10398" t="str">
        <f t="shared" si="162"/>
        <v>Mobile</v>
      </c>
    </row>
    <row r="10399" spans="1:12" x14ac:dyDescent="0.25">
      <c r="A10399" t="s">
        <v>38106</v>
      </c>
      <c r="B10399" t="s">
        <v>38107</v>
      </c>
      <c r="C10399" t="s">
        <v>38108</v>
      </c>
      <c r="D10399" t="s">
        <v>38109</v>
      </c>
      <c r="E10399" t="s">
        <v>14</v>
      </c>
      <c r="F10399" t="s">
        <v>52</v>
      </c>
      <c r="G10399" t="s">
        <v>5531</v>
      </c>
      <c r="H10399" t="s">
        <v>5532</v>
      </c>
      <c r="I10399" t="s">
        <v>5532</v>
      </c>
      <c r="J10399" s="1">
        <v>36892</v>
      </c>
      <c r="K10399" t="b">
        <f>IFERROR(VLOOKUP(F10399,english_mapping!A:B,2,FALSE),"NA")</f>
        <v>1</v>
      </c>
      <c r="L10399" t="str">
        <f t="shared" si="162"/>
        <v>Entertainment</v>
      </c>
    </row>
    <row r="10400" spans="1:12" x14ac:dyDescent="0.25">
      <c r="A10400" t="s">
        <v>38110</v>
      </c>
      <c r="B10400" t="s">
        <v>38111</v>
      </c>
      <c r="C10400" t="s">
        <v>38112</v>
      </c>
      <c r="D10400" t="s">
        <v>38113</v>
      </c>
      <c r="E10400" t="s">
        <v>14</v>
      </c>
      <c r="F10400" t="s">
        <v>21</v>
      </c>
      <c r="G10400" t="s">
        <v>59</v>
      </c>
      <c r="H10400" t="s">
        <v>1249</v>
      </c>
      <c r="I10400" t="s">
        <v>1249</v>
      </c>
      <c r="K10400" t="b">
        <f>IFERROR(VLOOKUP(F10400,english_mapping!A:B,2,FALSE),"NA")</f>
        <v>1</v>
      </c>
      <c r="L10400" t="str">
        <f t="shared" si="162"/>
        <v>Diagnostics</v>
      </c>
    </row>
    <row r="10401" spans="1:12" x14ac:dyDescent="0.25">
      <c r="A10401" t="s">
        <v>38114</v>
      </c>
      <c r="B10401" t="s">
        <v>38115</v>
      </c>
      <c r="C10401" t="s">
        <v>38116</v>
      </c>
      <c r="D10401" t="s">
        <v>38117</v>
      </c>
      <c r="E10401" t="s">
        <v>14</v>
      </c>
      <c r="F10401" t="s">
        <v>560</v>
      </c>
      <c r="G10401">
        <v>29</v>
      </c>
      <c r="H10401" t="s">
        <v>763</v>
      </c>
      <c r="I10401" t="s">
        <v>38118</v>
      </c>
      <c r="J10401" s="1">
        <v>41277</v>
      </c>
      <c r="K10401" t="b">
        <f>IFERROR(VLOOKUP(F10401,english_mapping!A:B,2,FALSE),"NA")</f>
        <v>0</v>
      </c>
      <c r="L10401" t="str">
        <f t="shared" si="162"/>
        <v>Internet</v>
      </c>
    </row>
    <row r="10402" spans="1:12" x14ac:dyDescent="0.25">
      <c r="A10402" t="s">
        <v>38119</v>
      </c>
      <c r="B10402" t="s">
        <v>38120</v>
      </c>
      <c r="C10402" t="s">
        <v>38121</v>
      </c>
      <c r="D10402" t="s">
        <v>666</v>
      </c>
      <c r="E10402" t="s">
        <v>14</v>
      </c>
      <c r="F10402" t="s">
        <v>21</v>
      </c>
      <c r="G10402" t="s">
        <v>59</v>
      </c>
      <c r="H10402" t="s">
        <v>60</v>
      </c>
      <c r="I10402" t="s">
        <v>1279</v>
      </c>
      <c r="K10402" t="b">
        <f>IFERROR(VLOOKUP(F10402,english_mapping!A:B,2,FALSE),"NA")</f>
        <v>1</v>
      </c>
      <c r="L10402" t="str">
        <f t="shared" si="162"/>
        <v>Technology</v>
      </c>
    </row>
    <row r="10403" spans="1:12" x14ac:dyDescent="0.25">
      <c r="A10403" t="s">
        <v>38122</v>
      </c>
      <c r="B10403" t="s">
        <v>38123</v>
      </c>
      <c r="C10403" t="s">
        <v>38124</v>
      </c>
      <c r="D10403" t="s">
        <v>32</v>
      </c>
      <c r="E10403" t="s">
        <v>109</v>
      </c>
      <c r="F10403" t="s">
        <v>21</v>
      </c>
      <c r="G10403" t="s">
        <v>59</v>
      </c>
      <c r="H10403" t="s">
        <v>60</v>
      </c>
      <c r="I10403" t="s">
        <v>1186</v>
      </c>
      <c r="J10403" s="1">
        <v>37257</v>
      </c>
      <c r="K10403" t="b">
        <f>IFERROR(VLOOKUP(F10403,english_mapping!A:B,2,FALSE),"NA")</f>
        <v>1</v>
      </c>
      <c r="L10403" t="str">
        <f t="shared" si="162"/>
        <v>Curated Web</v>
      </c>
    </row>
    <row r="10404" spans="1:12" x14ac:dyDescent="0.25">
      <c r="A10404" t="s">
        <v>38125</v>
      </c>
      <c r="B10404" t="s">
        <v>38126</v>
      </c>
      <c r="C10404" t="s">
        <v>38127</v>
      </c>
      <c r="D10404" t="s">
        <v>2541</v>
      </c>
      <c r="E10404" t="s">
        <v>14</v>
      </c>
      <c r="F10404" t="s">
        <v>712</v>
      </c>
      <c r="G10404">
        <v>2</v>
      </c>
      <c r="H10404" t="s">
        <v>713</v>
      </c>
      <c r="I10404" t="s">
        <v>979</v>
      </c>
      <c r="J10404" s="1">
        <v>40909</v>
      </c>
      <c r="K10404" t="b">
        <f>IFERROR(VLOOKUP(F10404,english_mapping!A:B,2,FALSE),"NA")</f>
        <v>0</v>
      </c>
      <c r="L10404" t="str">
        <f t="shared" si="162"/>
        <v>Advertising</v>
      </c>
    </row>
    <row r="10405" spans="1:12" x14ac:dyDescent="0.25">
      <c r="A10405" t="s">
        <v>38128</v>
      </c>
      <c r="B10405" t="s">
        <v>38129</v>
      </c>
      <c r="C10405" t="s">
        <v>38130</v>
      </c>
      <c r="D10405" t="s">
        <v>3450</v>
      </c>
      <c r="E10405" t="s">
        <v>701</v>
      </c>
      <c r="F10405" t="s">
        <v>21</v>
      </c>
      <c r="G10405" t="s">
        <v>77</v>
      </c>
      <c r="H10405" t="s">
        <v>1804</v>
      </c>
      <c r="I10405" t="s">
        <v>4126</v>
      </c>
      <c r="J10405" s="1">
        <v>38718</v>
      </c>
      <c r="K10405" t="b">
        <f>IFERROR(VLOOKUP(F10405,english_mapping!A:B,2,FALSE),"NA")</f>
        <v>1</v>
      </c>
      <c r="L10405" t="str">
        <f t="shared" si="162"/>
        <v>Biotechnology</v>
      </c>
    </row>
    <row r="10406" spans="1:12" x14ac:dyDescent="0.25">
      <c r="A10406" t="s">
        <v>38131</v>
      </c>
      <c r="B10406" t="s">
        <v>38132</v>
      </c>
      <c r="C10406" t="s">
        <v>38130</v>
      </c>
      <c r="D10406" t="s">
        <v>3563</v>
      </c>
      <c r="E10406" t="s">
        <v>14</v>
      </c>
      <c r="F10406" t="s">
        <v>21</v>
      </c>
      <c r="G10406" t="s">
        <v>77</v>
      </c>
      <c r="H10406" t="s">
        <v>1804</v>
      </c>
      <c r="I10406" t="s">
        <v>4126</v>
      </c>
      <c r="K10406" t="b">
        <f>IFERROR(VLOOKUP(F10406,english_mapping!A:B,2,FALSE),"NA")</f>
        <v>1</v>
      </c>
      <c r="L10406" t="str">
        <f t="shared" si="162"/>
        <v>Pharmaceuticals</v>
      </c>
    </row>
    <row r="10407" spans="1:12" x14ac:dyDescent="0.25">
      <c r="A10407" t="s">
        <v>38133</v>
      </c>
      <c r="B10407" t="s">
        <v>38134</v>
      </c>
      <c r="C10407" t="s">
        <v>38135</v>
      </c>
      <c r="D10407" t="s">
        <v>51</v>
      </c>
      <c r="E10407" t="s">
        <v>205</v>
      </c>
      <c r="F10407" t="s">
        <v>21</v>
      </c>
      <c r="G10407" t="s">
        <v>77</v>
      </c>
      <c r="H10407" t="s">
        <v>1804</v>
      </c>
      <c r="I10407" t="s">
        <v>16662</v>
      </c>
      <c r="K10407" t="b">
        <f>IFERROR(VLOOKUP(F10407,english_mapping!A:B,2,FALSE),"NA")</f>
        <v>1</v>
      </c>
      <c r="L10407" t="str">
        <f t="shared" si="162"/>
        <v>Biotechnology</v>
      </c>
    </row>
    <row r="10408" spans="1:12" x14ac:dyDescent="0.25">
      <c r="A10408" t="s">
        <v>38136</v>
      </c>
      <c r="B10408" t="s">
        <v>38137</v>
      </c>
      <c r="C10408" t="s">
        <v>38138</v>
      </c>
      <c r="D10408" t="s">
        <v>38139</v>
      </c>
      <c r="E10408" t="s">
        <v>14</v>
      </c>
      <c r="F10408" t="s">
        <v>21</v>
      </c>
      <c r="G10408" t="s">
        <v>101</v>
      </c>
      <c r="H10408" t="s">
        <v>791</v>
      </c>
      <c r="I10408" t="s">
        <v>792</v>
      </c>
      <c r="J10408" t="s">
        <v>26007</v>
      </c>
      <c r="K10408" t="b">
        <f>IFERROR(VLOOKUP(F10408,english_mapping!A:B,2,FALSE),"NA")</f>
        <v>1</v>
      </c>
      <c r="L10408" t="str">
        <f t="shared" si="162"/>
        <v>Apps</v>
      </c>
    </row>
    <row r="10409" spans="1:12" x14ac:dyDescent="0.25">
      <c r="A10409" t="s">
        <v>38140</v>
      </c>
      <c r="B10409" t="s">
        <v>38141</v>
      </c>
      <c r="C10409" t="s">
        <v>38142</v>
      </c>
      <c r="D10409" t="s">
        <v>731</v>
      </c>
      <c r="E10409" t="s">
        <v>205</v>
      </c>
      <c r="F10409" t="s">
        <v>124</v>
      </c>
      <c r="G10409" t="s">
        <v>8265</v>
      </c>
      <c r="H10409" t="s">
        <v>27651</v>
      </c>
      <c r="I10409" t="s">
        <v>27651</v>
      </c>
      <c r="K10409" t="b">
        <f>IFERROR(VLOOKUP(F10409,english_mapping!A:B,2,FALSE),"NA")</f>
        <v>1</v>
      </c>
      <c r="L10409" t="str">
        <f t="shared" si="162"/>
        <v>Finance</v>
      </c>
    </row>
    <row r="10410" spans="1:12" x14ac:dyDescent="0.25">
      <c r="A10410" t="s">
        <v>38143</v>
      </c>
      <c r="B10410" t="s">
        <v>38144</v>
      </c>
      <c r="C10410" t="s">
        <v>38145</v>
      </c>
      <c r="D10410" t="s">
        <v>38146</v>
      </c>
      <c r="E10410" t="s">
        <v>14</v>
      </c>
      <c r="F10410" t="s">
        <v>21</v>
      </c>
      <c r="G10410" t="s">
        <v>285</v>
      </c>
      <c r="H10410" t="s">
        <v>1054</v>
      </c>
      <c r="I10410" t="s">
        <v>1054</v>
      </c>
      <c r="J10410" s="1">
        <v>39814</v>
      </c>
      <c r="K10410" t="b">
        <f>IFERROR(VLOOKUP(F10410,english_mapping!A:B,2,FALSE),"NA")</f>
        <v>1</v>
      </c>
      <c r="L10410" t="str">
        <f t="shared" si="162"/>
        <v>CRM</v>
      </c>
    </row>
    <row r="10411" spans="1:12" x14ac:dyDescent="0.25">
      <c r="A10411" t="s">
        <v>38147</v>
      </c>
      <c r="B10411" t="s">
        <v>38148</v>
      </c>
      <c r="C10411" t="s">
        <v>38149</v>
      </c>
      <c r="D10411" t="s">
        <v>38150</v>
      </c>
      <c r="E10411" t="s">
        <v>14</v>
      </c>
      <c r="F10411" t="s">
        <v>21</v>
      </c>
      <c r="G10411" t="s">
        <v>154</v>
      </c>
      <c r="H10411" t="s">
        <v>242</v>
      </c>
      <c r="I10411" t="s">
        <v>21913</v>
      </c>
      <c r="J10411" s="1">
        <v>41275</v>
      </c>
      <c r="K10411" t="b">
        <f>IFERROR(VLOOKUP(F10411,english_mapping!A:B,2,FALSE),"NA")</f>
        <v>1</v>
      </c>
      <c r="L10411" t="str">
        <f t="shared" si="162"/>
        <v>Computer Vision</v>
      </c>
    </row>
    <row r="10412" spans="1:12" x14ac:dyDescent="0.25">
      <c r="A10412" t="s">
        <v>38151</v>
      </c>
      <c r="B10412" t="s">
        <v>38152</v>
      </c>
      <c r="C10412" t="s">
        <v>38153</v>
      </c>
      <c r="D10412" t="s">
        <v>38154</v>
      </c>
      <c r="E10412" t="s">
        <v>14</v>
      </c>
      <c r="F10412" t="s">
        <v>21</v>
      </c>
      <c r="G10412" t="s">
        <v>379</v>
      </c>
      <c r="H10412" t="s">
        <v>380</v>
      </c>
      <c r="I10412" t="s">
        <v>7839</v>
      </c>
      <c r="J10412" s="1">
        <v>36161</v>
      </c>
      <c r="K10412" t="b">
        <f>IFERROR(VLOOKUP(F10412,english_mapping!A:B,2,FALSE),"NA")</f>
        <v>1</v>
      </c>
      <c r="L10412" t="str">
        <f t="shared" si="162"/>
        <v>Health Care</v>
      </c>
    </row>
    <row r="10413" spans="1:12" x14ac:dyDescent="0.25">
      <c r="A10413" t="s">
        <v>38155</v>
      </c>
      <c r="B10413" t="s">
        <v>38156</v>
      </c>
      <c r="C10413" t="s">
        <v>38157</v>
      </c>
      <c r="D10413" t="s">
        <v>3613</v>
      </c>
      <c r="E10413" t="s">
        <v>14</v>
      </c>
      <c r="F10413" t="s">
        <v>124</v>
      </c>
      <c r="G10413" t="s">
        <v>3940</v>
      </c>
      <c r="H10413" t="s">
        <v>126</v>
      </c>
      <c r="I10413" t="s">
        <v>3941</v>
      </c>
      <c r="J10413" s="1">
        <v>39084</v>
      </c>
      <c r="K10413" t="b">
        <f>IFERROR(VLOOKUP(F10413,english_mapping!A:B,2,FALSE),"NA")</f>
        <v>1</v>
      </c>
      <c r="L10413" t="str">
        <f t="shared" si="162"/>
        <v>Enterprise Software</v>
      </c>
    </row>
    <row r="10414" spans="1:12" x14ac:dyDescent="0.25">
      <c r="A10414" t="s">
        <v>38158</v>
      </c>
      <c r="B10414" t="s">
        <v>38159</v>
      </c>
      <c r="C10414" t="s">
        <v>38160</v>
      </c>
      <c r="D10414" t="s">
        <v>38</v>
      </c>
      <c r="E10414" t="s">
        <v>14</v>
      </c>
      <c r="F10414" t="s">
        <v>21</v>
      </c>
      <c r="G10414" t="s">
        <v>154</v>
      </c>
      <c r="H10414" t="s">
        <v>242</v>
      </c>
      <c r="I10414" t="s">
        <v>15695</v>
      </c>
      <c r="J10414" s="1">
        <v>37257</v>
      </c>
      <c r="K10414" t="b">
        <f>IFERROR(VLOOKUP(F10414,english_mapping!A:B,2,FALSE),"NA")</f>
        <v>1</v>
      </c>
      <c r="L10414" t="str">
        <f t="shared" si="162"/>
        <v>Software</v>
      </c>
    </row>
    <row r="10415" spans="1:12" x14ac:dyDescent="0.25">
      <c r="A10415" t="s">
        <v>38161</v>
      </c>
      <c r="B10415" t="s">
        <v>38162</v>
      </c>
      <c r="C10415" t="s">
        <v>38163</v>
      </c>
      <c r="D10415" t="s">
        <v>38</v>
      </c>
      <c r="E10415" t="s">
        <v>14</v>
      </c>
      <c r="F10415" t="s">
        <v>33</v>
      </c>
      <c r="G10415">
        <v>22</v>
      </c>
      <c r="H10415" t="s">
        <v>34</v>
      </c>
      <c r="I10415" t="s">
        <v>34</v>
      </c>
      <c r="K10415" t="b">
        <f>IFERROR(VLOOKUP(F10415,english_mapping!A:B,2,FALSE),"NA")</f>
        <v>0</v>
      </c>
      <c r="L10415" t="str">
        <f t="shared" si="162"/>
        <v>Software</v>
      </c>
    </row>
    <row r="10416" spans="1:12" x14ac:dyDescent="0.25">
      <c r="A10416" t="s">
        <v>38164</v>
      </c>
      <c r="B10416" t="s">
        <v>38165</v>
      </c>
      <c r="C10416" t="s">
        <v>38166</v>
      </c>
      <c r="D10416" t="s">
        <v>1416</v>
      </c>
      <c r="E10416" t="s">
        <v>14</v>
      </c>
      <c r="F10416" t="s">
        <v>33</v>
      </c>
      <c r="G10416">
        <v>4</v>
      </c>
      <c r="H10416" t="s">
        <v>179</v>
      </c>
      <c r="I10416" t="s">
        <v>429</v>
      </c>
      <c r="K10416" t="b">
        <f>IFERROR(VLOOKUP(F10416,english_mapping!A:B,2,FALSE),"NA")</f>
        <v>0</v>
      </c>
      <c r="L10416" t="str">
        <f t="shared" si="162"/>
        <v>Semiconductors</v>
      </c>
    </row>
    <row r="10417" spans="1:12" x14ac:dyDescent="0.25">
      <c r="A10417" t="s">
        <v>38167</v>
      </c>
      <c r="B10417" t="s">
        <v>38168</v>
      </c>
      <c r="C10417" t="s">
        <v>38169</v>
      </c>
      <c r="D10417" t="s">
        <v>89</v>
      </c>
      <c r="E10417" t="s">
        <v>701</v>
      </c>
      <c r="F10417" t="s">
        <v>21</v>
      </c>
      <c r="G10417" t="s">
        <v>4078</v>
      </c>
      <c r="H10417" t="s">
        <v>4079</v>
      </c>
      <c r="I10417" t="s">
        <v>4080</v>
      </c>
      <c r="J10417" s="1">
        <v>30682</v>
      </c>
      <c r="K10417" t="b">
        <f>IFERROR(VLOOKUP(F10417,english_mapping!A:B,2,FALSE),"NA")</f>
        <v>1</v>
      </c>
      <c r="L10417" t="str">
        <f t="shared" si="162"/>
        <v>Health and Wellness</v>
      </c>
    </row>
    <row r="10418" spans="1:12" x14ac:dyDescent="0.25">
      <c r="A10418" t="s">
        <v>38170</v>
      </c>
      <c r="B10418" t="s">
        <v>38171</v>
      </c>
      <c r="D10418" t="s">
        <v>38172</v>
      </c>
      <c r="E10418" t="s">
        <v>14</v>
      </c>
      <c r="F10418" t="s">
        <v>21</v>
      </c>
      <c r="G10418" t="s">
        <v>101</v>
      </c>
      <c r="H10418" t="s">
        <v>102</v>
      </c>
      <c r="I10418" t="s">
        <v>103</v>
      </c>
      <c r="K10418" t="b">
        <f>IFERROR(VLOOKUP(F10418,english_mapping!A:B,2,FALSE),"NA")</f>
        <v>1</v>
      </c>
      <c r="L10418" t="str">
        <f t="shared" si="162"/>
        <v>Health Services Industry</v>
      </c>
    </row>
    <row r="10419" spans="1:12" x14ac:dyDescent="0.25">
      <c r="A10419" t="s">
        <v>38173</v>
      </c>
      <c r="B10419" t="s">
        <v>38174</v>
      </c>
      <c r="C10419" t="s">
        <v>38175</v>
      </c>
      <c r="D10419" t="s">
        <v>38176</v>
      </c>
      <c r="E10419" t="s">
        <v>14</v>
      </c>
      <c r="F10419" t="s">
        <v>21</v>
      </c>
      <c r="G10419" t="s">
        <v>434</v>
      </c>
      <c r="H10419" t="s">
        <v>535</v>
      </c>
      <c r="I10419" t="s">
        <v>5457</v>
      </c>
      <c r="J10419" s="1">
        <v>41275</v>
      </c>
      <c r="K10419" t="b">
        <f>IFERROR(VLOOKUP(F10419,english_mapping!A:B,2,FALSE),"NA")</f>
        <v>1</v>
      </c>
      <c r="L10419" t="str">
        <f t="shared" si="162"/>
        <v>Life Sciences</v>
      </c>
    </row>
    <row r="10420" spans="1:12" x14ac:dyDescent="0.25">
      <c r="A10420" t="s">
        <v>38177</v>
      </c>
      <c r="B10420" t="s">
        <v>38178</v>
      </c>
      <c r="C10420" t="s">
        <v>38179</v>
      </c>
      <c r="D10420" t="s">
        <v>38180</v>
      </c>
      <c r="E10420" t="s">
        <v>109</v>
      </c>
      <c r="F10420" t="s">
        <v>21</v>
      </c>
      <c r="G10420" t="s">
        <v>59</v>
      </c>
      <c r="H10420" t="s">
        <v>60</v>
      </c>
      <c r="I10420" t="s">
        <v>1128</v>
      </c>
      <c r="J10420" s="1">
        <v>36161</v>
      </c>
      <c r="K10420" t="b">
        <f>IFERROR(VLOOKUP(F10420,english_mapping!A:B,2,FALSE),"NA")</f>
        <v>1</v>
      </c>
      <c r="L10420" t="str">
        <f t="shared" si="162"/>
        <v>Cloud Computing</v>
      </c>
    </row>
    <row r="10421" spans="1:12" x14ac:dyDescent="0.25">
      <c r="A10421" t="s">
        <v>38181</v>
      </c>
      <c r="B10421" t="s">
        <v>38182</v>
      </c>
      <c r="C10421" t="s">
        <v>38183</v>
      </c>
      <c r="D10421" t="s">
        <v>38184</v>
      </c>
      <c r="E10421" t="s">
        <v>14</v>
      </c>
      <c r="K10421" t="str">
        <f>IFERROR(VLOOKUP(F10421,english_mapping!A:B,2,FALSE),"NA")</f>
        <v>NA</v>
      </c>
      <c r="L10421" t="str">
        <f t="shared" si="162"/>
        <v>Data Security</v>
      </c>
    </row>
    <row r="10422" spans="1:12" x14ac:dyDescent="0.25">
      <c r="A10422" t="s">
        <v>38185</v>
      </c>
      <c r="B10422" t="s">
        <v>38186</v>
      </c>
      <c r="C10422" t="s">
        <v>38187</v>
      </c>
      <c r="D10422" t="s">
        <v>38188</v>
      </c>
      <c r="E10422" t="s">
        <v>205</v>
      </c>
      <c r="F10422" t="s">
        <v>21</v>
      </c>
      <c r="G10422" t="s">
        <v>59</v>
      </c>
      <c r="H10422" t="s">
        <v>60</v>
      </c>
      <c r="I10422" t="s">
        <v>1005</v>
      </c>
      <c r="J10422" s="1">
        <v>38718</v>
      </c>
      <c r="K10422" t="b">
        <f>IFERROR(VLOOKUP(F10422,english_mapping!A:B,2,FALSE),"NA")</f>
        <v>1</v>
      </c>
      <c r="L10422" t="str">
        <f t="shared" si="162"/>
        <v>Curated Web</v>
      </c>
    </row>
    <row r="10423" spans="1:12" x14ac:dyDescent="0.25">
      <c r="A10423" t="s">
        <v>38189</v>
      </c>
      <c r="B10423" t="s">
        <v>38190</v>
      </c>
      <c r="D10423" t="s">
        <v>262</v>
      </c>
      <c r="E10423" t="s">
        <v>14</v>
      </c>
      <c r="F10423" t="s">
        <v>21</v>
      </c>
      <c r="G10423" t="s">
        <v>138</v>
      </c>
      <c r="H10423" t="s">
        <v>139</v>
      </c>
      <c r="I10423" t="s">
        <v>442</v>
      </c>
      <c r="K10423" t="b">
        <f>IFERROR(VLOOKUP(F10423,english_mapping!A:B,2,FALSE),"NA")</f>
        <v>1</v>
      </c>
      <c r="L10423" t="str">
        <f t="shared" si="162"/>
        <v>Enterprise Software</v>
      </c>
    </row>
    <row r="10424" spans="1:12" x14ac:dyDescent="0.25">
      <c r="A10424" t="s">
        <v>38191</v>
      </c>
      <c r="B10424" t="s">
        <v>38192</v>
      </c>
      <c r="C10424" t="s">
        <v>38193</v>
      </c>
      <c r="D10424" t="s">
        <v>9467</v>
      </c>
      <c r="E10424" t="s">
        <v>14</v>
      </c>
      <c r="F10424" t="s">
        <v>21</v>
      </c>
      <c r="G10424" t="s">
        <v>206</v>
      </c>
      <c r="H10424" t="s">
        <v>207</v>
      </c>
      <c r="I10424" t="s">
        <v>207</v>
      </c>
      <c r="J10424" s="1">
        <v>41640</v>
      </c>
      <c r="K10424" t="b">
        <f>IFERROR(VLOOKUP(F10424,english_mapping!A:B,2,FALSE),"NA")</f>
        <v>1</v>
      </c>
      <c r="L10424" t="str">
        <f t="shared" si="162"/>
        <v>Biotechnology</v>
      </c>
    </row>
    <row r="10425" spans="1:12" x14ac:dyDescent="0.25">
      <c r="A10425" t="s">
        <v>38194</v>
      </c>
      <c r="B10425" t="s">
        <v>38195</v>
      </c>
      <c r="C10425" t="s">
        <v>38196</v>
      </c>
      <c r="D10425" t="s">
        <v>89</v>
      </c>
      <c r="E10425" t="s">
        <v>14</v>
      </c>
      <c r="F10425" t="s">
        <v>21</v>
      </c>
      <c r="G10425" t="s">
        <v>94</v>
      </c>
      <c r="H10425" t="s">
        <v>95</v>
      </c>
      <c r="I10425" t="s">
        <v>15048</v>
      </c>
      <c r="K10425" t="b">
        <f>IFERROR(VLOOKUP(F10425,english_mapping!A:B,2,FALSE),"NA")</f>
        <v>1</v>
      </c>
      <c r="L10425" t="str">
        <f t="shared" si="162"/>
        <v>Health and Wellness</v>
      </c>
    </row>
    <row r="10426" spans="1:12" x14ac:dyDescent="0.25">
      <c r="A10426" t="s">
        <v>38197</v>
      </c>
      <c r="B10426" t="s">
        <v>38198</v>
      </c>
      <c r="C10426" t="s">
        <v>38199</v>
      </c>
      <c r="D10426" t="s">
        <v>10596</v>
      </c>
      <c r="E10426" t="s">
        <v>14</v>
      </c>
      <c r="F10426" t="s">
        <v>21</v>
      </c>
      <c r="G10426" t="s">
        <v>59</v>
      </c>
      <c r="H10426" t="s">
        <v>60</v>
      </c>
      <c r="I10426" t="s">
        <v>616</v>
      </c>
      <c r="J10426" s="1">
        <v>36161</v>
      </c>
      <c r="K10426" t="b">
        <f>IFERROR(VLOOKUP(F10426,english_mapping!A:B,2,FALSE),"NA")</f>
        <v>1</v>
      </c>
      <c r="L10426" t="str">
        <f t="shared" si="162"/>
        <v>Computers</v>
      </c>
    </row>
    <row r="10427" spans="1:12" x14ac:dyDescent="0.25">
      <c r="A10427" t="s">
        <v>38200</v>
      </c>
      <c r="B10427" t="s">
        <v>38201</v>
      </c>
      <c r="D10427" t="s">
        <v>38</v>
      </c>
      <c r="E10427" t="s">
        <v>14</v>
      </c>
      <c r="F10427" t="s">
        <v>321</v>
      </c>
      <c r="G10427">
        <v>2</v>
      </c>
      <c r="H10427" t="s">
        <v>12030</v>
      </c>
      <c r="I10427" t="s">
        <v>38202</v>
      </c>
      <c r="K10427" t="b">
        <f>IFERROR(VLOOKUP(F10427,english_mapping!A:B,2,FALSE),"NA")</f>
        <v>0</v>
      </c>
      <c r="L10427" t="str">
        <f t="shared" si="162"/>
        <v>Software</v>
      </c>
    </row>
    <row r="10428" spans="1:12" x14ac:dyDescent="0.25">
      <c r="A10428" t="s">
        <v>38203</v>
      </c>
      <c r="B10428" t="s">
        <v>38204</v>
      </c>
      <c r="D10428" t="s">
        <v>38205</v>
      </c>
      <c r="E10428" t="s">
        <v>109</v>
      </c>
      <c r="K10428" t="str">
        <f>IFERROR(VLOOKUP(F10428,english_mapping!A:B,2,FALSE),"NA")</f>
        <v>NA</v>
      </c>
      <c r="L10428" t="str">
        <f t="shared" si="162"/>
        <v>Technology</v>
      </c>
    </row>
    <row r="10429" spans="1:12" x14ac:dyDescent="0.25">
      <c r="A10429" t="s">
        <v>38206</v>
      </c>
      <c r="B10429" t="s">
        <v>38207</v>
      </c>
      <c r="C10429" t="s">
        <v>38208</v>
      </c>
      <c r="D10429" t="s">
        <v>11692</v>
      </c>
      <c r="E10429" t="s">
        <v>14</v>
      </c>
      <c r="F10429" t="s">
        <v>1087</v>
      </c>
      <c r="G10429">
        <v>5</v>
      </c>
      <c r="H10429" t="s">
        <v>38209</v>
      </c>
      <c r="I10429" t="s">
        <v>38209</v>
      </c>
      <c r="J10429" s="1">
        <v>40951</v>
      </c>
      <c r="K10429" t="b">
        <f>IFERROR(VLOOKUP(F10429,english_mapping!A:B,2,FALSE),"NA")</f>
        <v>0</v>
      </c>
      <c r="L10429" t="str">
        <f t="shared" si="162"/>
        <v>Home Automation</v>
      </c>
    </row>
    <row r="10430" spans="1:12" x14ac:dyDescent="0.25">
      <c r="A10430" t="s">
        <v>38210</v>
      </c>
      <c r="B10430" t="s">
        <v>38211</v>
      </c>
      <c r="C10430" t="s">
        <v>38212</v>
      </c>
      <c r="D10430" t="s">
        <v>38</v>
      </c>
      <c r="E10430" t="s">
        <v>205</v>
      </c>
      <c r="K10430" t="str">
        <f>IFERROR(VLOOKUP(F10430,english_mapping!A:B,2,FALSE),"NA")</f>
        <v>NA</v>
      </c>
      <c r="L10430" t="str">
        <f t="shared" si="162"/>
        <v>Software</v>
      </c>
    </row>
    <row r="10431" spans="1:12" x14ac:dyDescent="0.25">
      <c r="A10431" t="s">
        <v>38213</v>
      </c>
      <c r="B10431" t="s">
        <v>38214</v>
      </c>
      <c r="C10431" t="s">
        <v>38215</v>
      </c>
      <c r="D10431" t="s">
        <v>9381</v>
      </c>
      <c r="E10431" t="s">
        <v>14</v>
      </c>
      <c r="F10431" t="s">
        <v>21</v>
      </c>
      <c r="G10431" t="s">
        <v>822</v>
      </c>
      <c r="H10431" t="s">
        <v>823</v>
      </c>
      <c r="I10431" t="s">
        <v>823</v>
      </c>
      <c r="K10431" t="b">
        <f>IFERROR(VLOOKUP(F10431,english_mapping!A:B,2,FALSE),"NA")</f>
        <v>1</v>
      </c>
      <c r="L10431" t="str">
        <f t="shared" si="162"/>
        <v>Information Technology</v>
      </c>
    </row>
    <row r="10432" spans="1:12" x14ac:dyDescent="0.25">
      <c r="A10432" t="s">
        <v>38216</v>
      </c>
      <c r="B10432" t="s">
        <v>38217</v>
      </c>
      <c r="C10432" t="s">
        <v>38218</v>
      </c>
      <c r="D10432" t="s">
        <v>51</v>
      </c>
      <c r="E10432" t="s">
        <v>14</v>
      </c>
      <c r="F10432" t="s">
        <v>21</v>
      </c>
      <c r="G10432" t="s">
        <v>77</v>
      </c>
      <c r="H10432" t="s">
        <v>1804</v>
      </c>
      <c r="I10432" t="s">
        <v>1805</v>
      </c>
      <c r="J10432" s="1">
        <v>37622</v>
      </c>
      <c r="K10432" t="b">
        <f>IFERROR(VLOOKUP(F10432,english_mapping!A:B,2,FALSE),"NA")</f>
        <v>1</v>
      </c>
      <c r="L10432" t="str">
        <f t="shared" si="162"/>
        <v>Biotechnology</v>
      </c>
    </row>
    <row r="10433" spans="1:12" x14ac:dyDescent="0.25">
      <c r="A10433" t="s">
        <v>38219</v>
      </c>
      <c r="B10433" t="s">
        <v>38220</v>
      </c>
      <c r="C10433" t="s">
        <v>38221</v>
      </c>
      <c r="D10433" t="s">
        <v>38</v>
      </c>
      <c r="E10433" t="s">
        <v>109</v>
      </c>
      <c r="F10433" t="s">
        <v>21</v>
      </c>
      <c r="G10433" t="s">
        <v>154</v>
      </c>
      <c r="H10433" t="s">
        <v>242</v>
      </c>
      <c r="I10433" t="s">
        <v>4264</v>
      </c>
      <c r="J10433" s="1">
        <v>35431</v>
      </c>
      <c r="K10433" t="b">
        <f>IFERROR(VLOOKUP(F10433,english_mapping!A:B,2,FALSE),"NA")</f>
        <v>1</v>
      </c>
      <c r="L10433" t="str">
        <f t="shared" si="162"/>
        <v>Software</v>
      </c>
    </row>
    <row r="10434" spans="1:12" x14ac:dyDescent="0.25">
      <c r="A10434" t="s">
        <v>38222</v>
      </c>
      <c r="B10434" t="s">
        <v>38223</v>
      </c>
      <c r="C10434" t="s">
        <v>38224</v>
      </c>
      <c r="D10434" t="s">
        <v>38</v>
      </c>
      <c r="E10434" t="s">
        <v>205</v>
      </c>
      <c r="F10434" t="s">
        <v>21</v>
      </c>
      <c r="G10434" t="s">
        <v>655</v>
      </c>
      <c r="H10434" t="s">
        <v>656</v>
      </c>
      <c r="I10434" t="s">
        <v>656</v>
      </c>
      <c r="K10434" t="b">
        <f>IFERROR(VLOOKUP(F10434,english_mapping!A:B,2,FALSE),"NA")</f>
        <v>1</v>
      </c>
      <c r="L10434" t="str">
        <f t="shared" si="162"/>
        <v>Software</v>
      </c>
    </row>
    <row r="10435" spans="1:12" x14ac:dyDescent="0.25">
      <c r="A10435" t="s">
        <v>38225</v>
      </c>
      <c r="B10435" t="s">
        <v>38226</v>
      </c>
      <c r="C10435" t="s">
        <v>38227</v>
      </c>
      <c r="D10435" t="s">
        <v>38228</v>
      </c>
      <c r="E10435" t="s">
        <v>14</v>
      </c>
      <c r="F10435" t="s">
        <v>21</v>
      </c>
      <c r="G10435" t="s">
        <v>1105</v>
      </c>
      <c r="H10435" t="s">
        <v>1106</v>
      </c>
      <c r="I10435" t="s">
        <v>9722</v>
      </c>
      <c r="J10435" s="1">
        <v>33970</v>
      </c>
      <c r="K10435" t="b">
        <f>IFERROR(VLOOKUP(F10435,english_mapping!A:B,2,FALSE),"NA")</f>
        <v>1</v>
      </c>
      <c r="L10435" t="str">
        <f t="shared" si="162"/>
        <v>Design</v>
      </c>
    </row>
    <row r="10436" spans="1:12" x14ac:dyDescent="0.25">
      <c r="A10436" t="s">
        <v>38229</v>
      </c>
      <c r="B10436" t="s">
        <v>38230</v>
      </c>
      <c r="C10436" t="s">
        <v>38231</v>
      </c>
      <c r="D10436" t="s">
        <v>38232</v>
      </c>
      <c r="E10436" t="s">
        <v>109</v>
      </c>
      <c r="F10436" t="s">
        <v>21</v>
      </c>
      <c r="G10436" t="s">
        <v>59</v>
      </c>
      <c r="H10436" t="s">
        <v>90</v>
      </c>
      <c r="I10436" t="s">
        <v>2674</v>
      </c>
      <c r="J10436" s="1">
        <v>38357</v>
      </c>
      <c r="K10436" t="b">
        <f>IFERROR(VLOOKUP(F10436,english_mapping!A:B,2,FALSE),"NA")</f>
        <v>1</v>
      </c>
      <c r="L10436" t="str">
        <f t="shared" ref="L10436:L10499" si="163">IFERROR(LEFT(D10436,(FIND("|",D10436))-1),D10436)</f>
        <v>Collaboration</v>
      </c>
    </row>
    <row r="10437" spans="1:12" x14ac:dyDescent="0.25">
      <c r="A10437" t="s">
        <v>38233</v>
      </c>
      <c r="B10437" t="s">
        <v>38234</v>
      </c>
      <c r="C10437" t="s">
        <v>38235</v>
      </c>
      <c r="D10437" t="s">
        <v>38</v>
      </c>
      <c r="E10437" t="s">
        <v>14</v>
      </c>
      <c r="F10437" t="s">
        <v>21</v>
      </c>
      <c r="G10437" t="s">
        <v>1360</v>
      </c>
      <c r="H10437" t="s">
        <v>1361</v>
      </c>
      <c r="I10437" t="s">
        <v>9959</v>
      </c>
      <c r="K10437" t="b">
        <f>IFERROR(VLOOKUP(F10437,english_mapping!A:B,2,FALSE),"NA")</f>
        <v>1</v>
      </c>
      <c r="L10437" t="str">
        <f t="shared" si="163"/>
        <v>Software</v>
      </c>
    </row>
    <row r="10438" spans="1:12" x14ac:dyDescent="0.25">
      <c r="A10438" t="s">
        <v>38236</v>
      </c>
      <c r="B10438" t="s">
        <v>38237</v>
      </c>
      <c r="C10438" t="s">
        <v>38238</v>
      </c>
      <c r="D10438" t="s">
        <v>38239</v>
      </c>
      <c r="E10438" t="s">
        <v>14</v>
      </c>
      <c r="F10438" t="s">
        <v>21</v>
      </c>
      <c r="G10438" t="s">
        <v>3555</v>
      </c>
      <c r="H10438" t="s">
        <v>3556</v>
      </c>
      <c r="I10438" t="s">
        <v>3556</v>
      </c>
      <c r="J10438" s="1">
        <v>27395</v>
      </c>
      <c r="K10438" t="b">
        <f>IFERROR(VLOOKUP(F10438,english_mapping!A:B,2,FALSE),"NA")</f>
        <v>1</v>
      </c>
      <c r="L10438" t="str">
        <f t="shared" si="163"/>
        <v>Business Services</v>
      </c>
    </row>
    <row r="10439" spans="1:12" x14ac:dyDescent="0.25">
      <c r="A10439" t="s">
        <v>38240</v>
      </c>
      <c r="B10439" t="s">
        <v>38241</v>
      </c>
      <c r="C10439" t="s">
        <v>38242</v>
      </c>
      <c r="D10439" t="s">
        <v>38243</v>
      </c>
      <c r="E10439" t="s">
        <v>14</v>
      </c>
      <c r="F10439" t="s">
        <v>124</v>
      </c>
      <c r="G10439" t="s">
        <v>125</v>
      </c>
      <c r="H10439" t="s">
        <v>126</v>
      </c>
      <c r="I10439" t="s">
        <v>126</v>
      </c>
      <c r="K10439" t="b">
        <f>IFERROR(VLOOKUP(F10439,english_mapping!A:B,2,FALSE),"NA")</f>
        <v>1</v>
      </c>
      <c r="L10439" t="str">
        <f t="shared" si="163"/>
        <v>Certification Test</v>
      </c>
    </row>
    <row r="10440" spans="1:12" x14ac:dyDescent="0.25">
      <c r="A10440" t="s">
        <v>38244</v>
      </c>
      <c r="B10440" t="s">
        <v>38245</v>
      </c>
      <c r="C10440" t="s">
        <v>38246</v>
      </c>
      <c r="D10440" t="s">
        <v>38</v>
      </c>
      <c r="E10440" t="s">
        <v>14</v>
      </c>
      <c r="F10440" t="s">
        <v>21</v>
      </c>
      <c r="G10440" t="s">
        <v>655</v>
      </c>
      <c r="H10440" t="s">
        <v>656</v>
      </c>
      <c r="I10440" t="s">
        <v>656</v>
      </c>
      <c r="J10440" s="1">
        <v>41643</v>
      </c>
      <c r="K10440" t="b">
        <f>IFERROR(VLOOKUP(F10440,english_mapping!A:B,2,FALSE),"NA")</f>
        <v>1</v>
      </c>
      <c r="L10440" t="str">
        <f t="shared" si="163"/>
        <v>Software</v>
      </c>
    </row>
    <row r="10441" spans="1:12" x14ac:dyDescent="0.25">
      <c r="A10441" t="s">
        <v>38247</v>
      </c>
      <c r="B10441" t="s">
        <v>38248</v>
      </c>
      <c r="D10441" t="s">
        <v>1416</v>
      </c>
      <c r="E10441" t="s">
        <v>109</v>
      </c>
      <c r="F10441" t="s">
        <v>21</v>
      </c>
      <c r="G10441" t="s">
        <v>59</v>
      </c>
      <c r="H10441" t="s">
        <v>60</v>
      </c>
      <c r="I10441" t="s">
        <v>1279</v>
      </c>
      <c r="J10441" s="1">
        <v>36161</v>
      </c>
      <c r="K10441" t="b">
        <f>IFERROR(VLOOKUP(F10441,english_mapping!A:B,2,FALSE),"NA")</f>
        <v>1</v>
      </c>
      <c r="L10441" t="str">
        <f t="shared" si="163"/>
        <v>Semiconductors</v>
      </c>
    </row>
    <row r="10442" spans="1:12" x14ac:dyDescent="0.25">
      <c r="A10442" t="s">
        <v>38249</v>
      </c>
      <c r="B10442" t="s">
        <v>38250</v>
      </c>
      <c r="C10442" t="s">
        <v>38251</v>
      </c>
      <c r="D10442" t="s">
        <v>37426</v>
      </c>
      <c r="E10442" t="s">
        <v>14</v>
      </c>
      <c r="F10442" t="s">
        <v>5036</v>
      </c>
      <c r="G10442">
        <v>19</v>
      </c>
      <c r="H10442" t="s">
        <v>5037</v>
      </c>
      <c r="I10442" t="s">
        <v>38252</v>
      </c>
      <c r="J10442" t="s">
        <v>38253</v>
      </c>
      <c r="K10442" t="b">
        <f>IFERROR(VLOOKUP(F10442,english_mapping!A:B,2,FALSE),"NA")</f>
        <v>0</v>
      </c>
      <c r="L10442" t="str">
        <f t="shared" si="163"/>
        <v>E-Commerce</v>
      </c>
    </row>
    <row r="10443" spans="1:12" x14ac:dyDescent="0.25">
      <c r="A10443" t="s">
        <v>38254</v>
      </c>
      <c r="B10443" t="s">
        <v>38255</v>
      </c>
      <c r="C10443" t="s">
        <v>38256</v>
      </c>
      <c r="D10443" t="s">
        <v>38257</v>
      </c>
      <c r="E10443" t="s">
        <v>14</v>
      </c>
      <c r="F10443" t="s">
        <v>21</v>
      </c>
      <c r="G10443" t="s">
        <v>154</v>
      </c>
      <c r="H10443" t="s">
        <v>242</v>
      </c>
      <c r="I10443" t="s">
        <v>326</v>
      </c>
      <c r="K10443" t="b">
        <f>IFERROR(VLOOKUP(F10443,english_mapping!A:B,2,FALSE),"NA")</f>
        <v>1</v>
      </c>
      <c r="L10443" t="str">
        <f t="shared" si="163"/>
        <v>Doctors</v>
      </c>
    </row>
    <row r="10444" spans="1:12" x14ac:dyDescent="0.25">
      <c r="A10444" t="s">
        <v>38258</v>
      </c>
      <c r="B10444" t="s">
        <v>38259</v>
      </c>
      <c r="C10444" t="s">
        <v>38260</v>
      </c>
      <c r="D10444" t="s">
        <v>51</v>
      </c>
      <c r="E10444" t="s">
        <v>14</v>
      </c>
      <c r="F10444" t="s">
        <v>15</v>
      </c>
      <c r="G10444">
        <v>7</v>
      </c>
      <c r="H10444" t="s">
        <v>684</v>
      </c>
      <c r="I10444" t="s">
        <v>684</v>
      </c>
      <c r="J10444" s="1">
        <v>35065</v>
      </c>
      <c r="K10444" t="b">
        <f>IFERROR(VLOOKUP(F10444,english_mapping!A:B,2,FALSE),"NA")</f>
        <v>1</v>
      </c>
      <c r="L10444" t="str">
        <f t="shared" si="163"/>
        <v>Biotechnology</v>
      </c>
    </row>
    <row r="10445" spans="1:12" x14ac:dyDescent="0.25">
      <c r="A10445" t="s">
        <v>38261</v>
      </c>
      <c r="B10445" t="s">
        <v>38262</v>
      </c>
      <c r="C10445" t="s">
        <v>38263</v>
      </c>
      <c r="D10445" t="s">
        <v>38</v>
      </c>
      <c r="E10445" t="s">
        <v>109</v>
      </c>
      <c r="F10445" t="s">
        <v>21</v>
      </c>
      <c r="G10445" t="s">
        <v>154</v>
      </c>
      <c r="H10445" t="s">
        <v>242</v>
      </c>
      <c r="I10445" t="s">
        <v>1753</v>
      </c>
      <c r="J10445" s="1">
        <v>36526</v>
      </c>
      <c r="K10445" t="b">
        <f>IFERROR(VLOOKUP(F10445,english_mapping!A:B,2,FALSE),"NA")</f>
        <v>1</v>
      </c>
      <c r="L10445" t="str">
        <f t="shared" si="163"/>
        <v>Software</v>
      </c>
    </row>
    <row r="10446" spans="1:12" x14ac:dyDescent="0.25">
      <c r="A10446" t="s">
        <v>38264</v>
      </c>
      <c r="B10446" t="s">
        <v>38265</v>
      </c>
      <c r="C10446" t="s">
        <v>38266</v>
      </c>
      <c r="D10446" t="s">
        <v>38267</v>
      </c>
      <c r="E10446" t="s">
        <v>14</v>
      </c>
      <c r="F10446" t="s">
        <v>21</v>
      </c>
      <c r="G10446" t="s">
        <v>138</v>
      </c>
      <c r="H10446" t="s">
        <v>139</v>
      </c>
      <c r="I10446" t="s">
        <v>139</v>
      </c>
      <c r="J10446" s="1">
        <v>39814</v>
      </c>
      <c r="K10446" t="b">
        <f>IFERROR(VLOOKUP(F10446,english_mapping!A:B,2,FALSE),"NA")</f>
        <v>1</v>
      </c>
      <c r="L10446" t="str">
        <f t="shared" si="163"/>
        <v>Mobile</v>
      </c>
    </row>
    <row r="10447" spans="1:12" x14ac:dyDescent="0.25">
      <c r="A10447" t="s">
        <v>38268</v>
      </c>
      <c r="B10447" t="s">
        <v>38269</v>
      </c>
      <c r="C10447" t="s">
        <v>38270</v>
      </c>
      <c r="D10447" t="s">
        <v>38</v>
      </c>
      <c r="E10447" t="s">
        <v>14</v>
      </c>
      <c r="F10447" t="s">
        <v>21</v>
      </c>
      <c r="G10447" t="s">
        <v>59</v>
      </c>
      <c r="H10447" t="s">
        <v>60</v>
      </c>
      <c r="I10447" t="s">
        <v>736</v>
      </c>
      <c r="J10447" s="1">
        <v>35431</v>
      </c>
      <c r="K10447" t="b">
        <f>IFERROR(VLOOKUP(F10447,english_mapping!A:B,2,FALSE),"NA")</f>
        <v>1</v>
      </c>
      <c r="L10447" t="str">
        <f t="shared" si="163"/>
        <v>Software</v>
      </c>
    </row>
    <row r="10448" spans="1:12" x14ac:dyDescent="0.25">
      <c r="A10448" t="s">
        <v>38271</v>
      </c>
      <c r="B10448" t="s">
        <v>38272</v>
      </c>
      <c r="C10448" t="s">
        <v>38273</v>
      </c>
      <c r="D10448" t="s">
        <v>38274</v>
      </c>
      <c r="E10448" t="s">
        <v>14</v>
      </c>
      <c r="F10448" t="s">
        <v>21</v>
      </c>
      <c r="G10448" t="s">
        <v>434</v>
      </c>
      <c r="H10448" t="s">
        <v>535</v>
      </c>
      <c r="I10448" t="s">
        <v>8486</v>
      </c>
      <c r="J10448" t="s">
        <v>5543</v>
      </c>
      <c r="K10448" t="b">
        <f>IFERROR(VLOOKUP(F10448,english_mapping!A:B,2,FALSE),"NA")</f>
        <v>1</v>
      </c>
      <c r="L10448" t="str">
        <f t="shared" si="163"/>
        <v>Analytics</v>
      </c>
    </row>
    <row r="10449" spans="1:12" x14ac:dyDescent="0.25">
      <c r="A10449" t="s">
        <v>38275</v>
      </c>
      <c r="B10449" t="s">
        <v>38276</v>
      </c>
      <c r="C10449" t="s">
        <v>38277</v>
      </c>
      <c r="D10449" t="s">
        <v>38278</v>
      </c>
      <c r="E10449" t="s">
        <v>14</v>
      </c>
      <c r="F10449" t="s">
        <v>21</v>
      </c>
      <c r="G10449" t="s">
        <v>59</v>
      </c>
      <c r="H10449" t="s">
        <v>60</v>
      </c>
      <c r="I10449" t="s">
        <v>1434</v>
      </c>
      <c r="J10449" t="s">
        <v>38279</v>
      </c>
      <c r="K10449" t="b">
        <f>IFERROR(VLOOKUP(F10449,english_mapping!A:B,2,FALSE),"NA")</f>
        <v>1</v>
      </c>
      <c r="L10449" t="str">
        <f t="shared" si="163"/>
        <v>Identity Management</v>
      </c>
    </row>
    <row r="10450" spans="1:12" x14ac:dyDescent="0.25">
      <c r="A10450" t="s">
        <v>38280</v>
      </c>
      <c r="B10450" t="s">
        <v>38281</v>
      </c>
      <c r="C10450" t="s">
        <v>38282</v>
      </c>
      <c r="D10450" t="s">
        <v>38283</v>
      </c>
      <c r="E10450" t="s">
        <v>14</v>
      </c>
      <c r="F10450" t="s">
        <v>21</v>
      </c>
      <c r="G10450" t="s">
        <v>59</v>
      </c>
      <c r="H10450" t="s">
        <v>60</v>
      </c>
      <c r="I10450" t="s">
        <v>269</v>
      </c>
      <c r="J10450" s="1">
        <v>39814</v>
      </c>
      <c r="K10450" t="b">
        <f>IFERROR(VLOOKUP(F10450,english_mapping!A:B,2,FALSE),"NA")</f>
        <v>1</v>
      </c>
      <c r="L10450" t="str">
        <f t="shared" si="163"/>
        <v>Biotechnology</v>
      </c>
    </row>
    <row r="10451" spans="1:12" x14ac:dyDescent="0.25">
      <c r="A10451" t="s">
        <v>38284</v>
      </c>
      <c r="B10451" t="s">
        <v>38285</v>
      </c>
      <c r="C10451" t="s">
        <v>38286</v>
      </c>
      <c r="D10451" t="s">
        <v>38287</v>
      </c>
      <c r="E10451" t="s">
        <v>205</v>
      </c>
      <c r="F10451" t="s">
        <v>21</v>
      </c>
      <c r="G10451" t="s">
        <v>59</v>
      </c>
      <c r="H10451" t="s">
        <v>4734</v>
      </c>
      <c r="I10451" t="s">
        <v>4734</v>
      </c>
      <c r="J10451" s="1">
        <v>39821</v>
      </c>
      <c r="K10451" t="b">
        <f>IFERROR(VLOOKUP(F10451,english_mapping!A:B,2,FALSE),"NA")</f>
        <v>1</v>
      </c>
      <c r="L10451" t="str">
        <f t="shared" si="163"/>
        <v>Enterprise Software</v>
      </c>
    </row>
    <row r="10452" spans="1:12" x14ac:dyDescent="0.25">
      <c r="A10452" t="s">
        <v>38288</v>
      </c>
      <c r="B10452" t="s">
        <v>38289</v>
      </c>
      <c r="C10452" t="s">
        <v>38290</v>
      </c>
      <c r="E10452" t="s">
        <v>14</v>
      </c>
      <c r="F10452" t="s">
        <v>408</v>
      </c>
      <c r="G10452">
        <v>40</v>
      </c>
      <c r="H10452" t="s">
        <v>1001</v>
      </c>
      <c r="I10452" t="s">
        <v>1001</v>
      </c>
      <c r="J10452" s="1">
        <v>38718</v>
      </c>
      <c r="K10452" t="b">
        <f>IFERROR(VLOOKUP(F10452,english_mapping!A:B,2,FALSE),"NA")</f>
        <v>0</v>
      </c>
      <c r="L10452">
        <f t="shared" si="163"/>
        <v>0</v>
      </c>
    </row>
    <row r="10453" spans="1:12" x14ac:dyDescent="0.25">
      <c r="A10453" t="s">
        <v>38291</v>
      </c>
      <c r="B10453" t="s">
        <v>38292</v>
      </c>
      <c r="C10453" t="s">
        <v>38293</v>
      </c>
      <c r="D10453" t="s">
        <v>38294</v>
      </c>
      <c r="E10453" t="s">
        <v>14</v>
      </c>
      <c r="F10453" t="s">
        <v>124</v>
      </c>
      <c r="G10453" t="s">
        <v>16181</v>
      </c>
      <c r="H10453" t="s">
        <v>16182</v>
      </c>
      <c r="I10453" t="s">
        <v>16182</v>
      </c>
      <c r="J10453" s="1">
        <v>39448</v>
      </c>
      <c r="K10453" t="b">
        <f>IFERROR(VLOOKUP(F10453,english_mapping!A:B,2,FALSE),"NA")</f>
        <v>1</v>
      </c>
      <c r="L10453" t="str">
        <f t="shared" si="163"/>
        <v>Cloud Computing</v>
      </c>
    </row>
    <row r="10454" spans="1:12" x14ac:dyDescent="0.25">
      <c r="A10454" t="s">
        <v>38295</v>
      </c>
      <c r="B10454" t="s">
        <v>38296</v>
      </c>
      <c r="C10454" t="s">
        <v>38297</v>
      </c>
      <c r="D10454" t="s">
        <v>65</v>
      </c>
      <c r="E10454" t="s">
        <v>205</v>
      </c>
      <c r="F10454" t="s">
        <v>21</v>
      </c>
      <c r="G10454" t="s">
        <v>101</v>
      </c>
      <c r="H10454" t="s">
        <v>102</v>
      </c>
      <c r="I10454" t="s">
        <v>103</v>
      </c>
      <c r="J10454" s="1">
        <v>39703</v>
      </c>
      <c r="K10454" t="b">
        <f>IFERROR(VLOOKUP(F10454,english_mapping!A:B,2,FALSE),"NA")</f>
        <v>1</v>
      </c>
      <c r="L10454" t="str">
        <f t="shared" si="163"/>
        <v>Mobile</v>
      </c>
    </row>
    <row r="10455" spans="1:12" x14ac:dyDescent="0.25">
      <c r="A10455" t="s">
        <v>38298</v>
      </c>
      <c r="B10455" t="s">
        <v>38299</v>
      </c>
      <c r="C10455" t="s">
        <v>38300</v>
      </c>
      <c r="D10455" t="s">
        <v>38301</v>
      </c>
      <c r="E10455" t="s">
        <v>14</v>
      </c>
      <c r="F10455" t="s">
        <v>21</v>
      </c>
      <c r="G10455" t="s">
        <v>39</v>
      </c>
      <c r="H10455" t="s">
        <v>281</v>
      </c>
      <c r="I10455" t="s">
        <v>281</v>
      </c>
      <c r="J10455" t="s">
        <v>38302</v>
      </c>
      <c r="K10455" t="b">
        <f>IFERROR(VLOOKUP(F10455,english_mapping!A:B,2,FALSE),"NA")</f>
        <v>1</v>
      </c>
      <c r="L10455" t="str">
        <f t="shared" si="163"/>
        <v>Advertising</v>
      </c>
    </row>
    <row r="10456" spans="1:12" x14ac:dyDescent="0.25">
      <c r="A10456" t="s">
        <v>38303</v>
      </c>
      <c r="B10456" t="s">
        <v>38304</v>
      </c>
      <c r="C10456" t="s">
        <v>38305</v>
      </c>
      <c r="E10456" t="s">
        <v>205</v>
      </c>
      <c r="J10456" t="s">
        <v>38306</v>
      </c>
      <c r="K10456" t="str">
        <f>IFERROR(VLOOKUP(F10456,english_mapping!A:B,2,FALSE),"NA")</f>
        <v>NA</v>
      </c>
      <c r="L10456">
        <f t="shared" si="163"/>
        <v>0</v>
      </c>
    </row>
    <row r="10457" spans="1:12" x14ac:dyDescent="0.25">
      <c r="A10457" t="s">
        <v>38307</v>
      </c>
      <c r="B10457" t="s">
        <v>38308</v>
      </c>
      <c r="C10457" t="s">
        <v>38309</v>
      </c>
      <c r="D10457" t="s">
        <v>38310</v>
      </c>
      <c r="E10457" t="s">
        <v>14</v>
      </c>
      <c r="F10457" t="s">
        <v>462</v>
      </c>
      <c r="G10457">
        <v>48</v>
      </c>
      <c r="H10457" t="s">
        <v>463</v>
      </c>
      <c r="I10457" t="s">
        <v>463</v>
      </c>
      <c r="J10457" s="1">
        <v>40179</v>
      </c>
      <c r="K10457" t="b">
        <f>IFERROR(VLOOKUP(F10457,english_mapping!A:B,2,FALSE),"NA")</f>
        <v>0</v>
      </c>
      <c r="L10457" t="str">
        <f t="shared" si="163"/>
        <v>Developer APIs</v>
      </c>
    </row>
    <row r="10458" spans="1:12" x14ac:dyDescent="0.25">
      <c r="A10458" t="s">
        <v>38311</v>
      </c>
      <c r="B10458" t="s">
        <v>38312</v>
      </c>
      <c r="E10458" t="s">
        <v>14</v>
      </c>
      <c r="K10458" t="str">
        <f>IFERROR(VLOOKUP(F10458,english_mapping!A:B,2,FALSE),"NA")</f>
        <v>NA</v>
      </c>
      <c r="L10458">
        <f t="shared" si="163"/>
        <v>0</v>
      </c>
    </row>
    <row r="10459" spans="1:12" x14ac:dyDescent="0.25">
      <c r="A10459" t="s">
        <v>38313</v>
      </c>
      <c r="B10459" t="s">
        <v>38314</v>
      </c>
      <c r="C10459" t="s">
        <v>38315</v>
      </c>
      <c r="D10459" t="s">
        <v>29529</v>
      </c>
      <c r="E10459" t="s">
        <v>14</v>
      </c>
      <c r="F10459" t="s">
        <v>30991</v>
      </c>
      <c r="H10459" t="s">
        <v>37551</v>
      </c>
      <c r="I10459" t="s">
        <v>38316</v>
      </c>
      <c r="K10459" t="str">
        <f>IFERROR(VLOOKUP(F10459,english_mapping!A:B,2,FALSE),"NA")</f>
        <v>NA</v>
      </c>
      <c r="L10459" t="str">
        <f t="shared" si="163"/>
        <v>Shopping</v>
      </c>
    </row>
    <row r="10460" spans="1:12" x14ac:dyDescent="0.25">
      <c r="A10460" t="s">
        <v>38317</v>
      </c>
      <c r="B10460" t="s">
        <v>38318</v>
      </c>
      <c r="C10460" t="s">
        <v>38319</v>
      </c>
      <c r="D10460" t="s">
        <v>51</v>
      </c>
      <c r="E10460" t="s">
        <v>14</v>
      </c>
      <c r="F10460" t="s">
        <v>21</v>
      </c>
      <c r="G10460" t="s">
        <v>187</v>
      </c>
      <c r="H10460" t="s">
        <v>188</v>
      </c>
      <c r="I10460" t="s">
        <v>188</v>
      </c>
      <c r="J10460" s="1">
        <v>39083</v>
      </c>
      <c r="K10460" t="b">
        <f>IFERROR(VLOOKUP(F10460,english_mapping!A:B,2,FALSE),"NA")</f>
        <v>1</v>
      </c>
      <c r="L10460" t="str">
        <f t="shared" si="163"/>
        <v>Biotechnology</v>
      </c>
    </row>
    <row r="10461" spans="1:12" x14ac:dyDescent="0.25">
      <c r="A10461" t="s">
        <v>38320</v>
      </c>
      <c r="B10461" t="s">
        <v>38321</v>
      </c>
      <c r="C10461" t="s">
        <v>38322</v>
      </c>
      <c r="D10461" t="s">
        <v>38</v>
      </c>
      <c r="E10461" t="s">
        <v>14</v>
      </c>
      <c r="F10461" t="s">
        <v>21</v>
      </c>
      <c r="G10461" t="s">
        <v>1300</v>
      </c>
      <c r="H10461" t="s">
        <v>1301</v>
      </c>
      <c r="I10461" t="s">
        <v>6297</v>
      </c>
      <c r="K10461" t="b">
        <f>IFERROR(VLOOKUP(F10461,english_mapping!A:B,2,FALSE),"NA")</f>
        <v>1</v>
      </c>
      <c r="L10461" t="str">
        <f t="shared" si="163"/>
        <v>Software</v>
      </c>
    </row>
    <row r="10462" spans="1:12" x14ac:dyDescent="0.25">
      <c r="A10462" t="s">
        <v>38323</v>
      </c>
      <c r="B10462" t="s">
        <v>38324</v>
      </c>
      <c r="C10462" t="s">
        <v>38325</v>
      </c>
      <c r="D10462" t="s">
        <v>38326</v>
      </c>
      <c r="E10462" t="s">
        <v>14</v>
      </c>
      <c r="F10462" t="s">
        <v>21</v>
      </c>
      <c r="G10462" t="s">
        <v>101</v>
      </c>
      <c r="H10462" t="s">
        <v>102</v>
      </c>
      <c r="I10462" t="s">
        <v>103</v>
      </c>
      <c r="J10462" s="1">
        <v>40909</v>
      </c>
      <c r="K10462" t="b">
        <f>IFERROR(VLOOKUP(F10462,english_mapping!A:B,2,FALSE),"NA")</f>
        <v>1</v>
      </c>
      <c r="L10462" t="str">
        <f t="shared" si="163"/>
        <v>Financial Services</v>
      </c>
    </row>
    <row r="10463" spans="1:12" x14ac:dyDescent="0.25">
      <c r="A10463" t="s">
        <v>38327</v>
      </c>
      <c r="B10463" t="s">
        <v>38328</v>
      </c>
      <c r="E10463" t="s">
        <v>205</v>
      </c>
      <c r="K10463" t="str">
        <f>IFERROR(VLOOKUP(F10463,english_mapping!A:B,2,FALSE),"NA")</f>
        <v>NA</v>
      </c>
      <c r="L10463">
        <f t="shared" si="163"/>
        <v>0</v>
      </c>
    </row>
    <row r="10464" spans="1:12" x14ac:dyDescent="0.25">
      <c r="A10464" t="s">
        <v>38329</v>
      </c>
      <c r="B10464" t="s">
        <v>38330</v>
      </c>
      <c r="C10464" t="s">
        <v>38331</v>
      </c>
      <c r="D10464" t="s">
        <v>1275</v>
      </c>
      <c r="E10464" t="s">
        <v>205</v>
      </c>
      <c r="F10464" t="s">
        <v>21</v>
      </c>
      <c r="G10464" t="s">
        <v>285</v>
      </c>
      <c r="H10464" t="s">
        <v>889</v>
      </c>
      <c r="I10464" t="s">
        <v>889</v>
      </c>
      <c r="K10464" t="b">
        <f>IFERROR(VLOOKUP(F10464,english_mapping!A:B,2,FALSE),"NA")</f>
        <v>1</v>
      </c>
      <c r="L10464" t="str">
        <f t="shared" si="163"/>
        <v>Health Care</v>
      </c>
    </row>
    <row r="10465" spans="1:12" x14ac:dyDescent="0.25">
      <c r="A10465" t="s">
        <v>38332</v>
      </c>
      <c r="B10465" t="s">
        <v>38333</v>
      </c>
      <c r="C10465" t="s">
        <v>38334</v>
      </c>
      <c r="D10465" t="s">
        <v>51</v>
      </c>
      <c r="E10465" t="s">
        <v>14</v>
      </c>
      <c r="F10465" t="s">
        <v>21</v>
      </c>
      <c r="G10465" t="s">
        <v>993</v>
      </c>
      <c r="H10465" t="s">
        <v>994</v>
      </c>
      <c r="I10465" t="s">
        <v>994</v>
      </c>
      <c r="J10465" s="1">
        <v>39083</v>
      </c>
      <c r="K10465" t="b">
        <f>IFERROR(VLOOKUP(F10465,english_mapping!A:B,2,FALSE),"NA")</f>
        <v>1</v>
      </c>
      <c r="L10465" t="str">
        <f t="shared" si="163"/>
        <v>Biotechnology</v>
      </c>
    </row>
    <row r="10466" spans="1:12" x14ac:dyDescent="0.25">
      <c r="A10466" t="s">
        <v>38335</v>
      </c>
      <c r="B10466" t="s">
        <v>38336</v>
      </c>
      <c r="D10466" t="s">
        <v>1014</v>
      </c>
      <c r="E10466" t="s">
        <v>14</v>
      </c>
      <c r="F10466" t="s">
        <v>21</v>
      </c>
      <c r="G10466" t="s">
        <v>285</v>
      </c>
      <c r="H10466" t="s">
        <v>587</v>
      </c>
      <c r="I10466" t="s">
        <v>587</v>
      </c>
      <c r="K10466" t="b">
        <f>IFERROR(VLOOKUP(F10466,english_mapping!A:B,2,FALSE),"NA")</f>
        <v>1</v>
      </c>
      <c r="L10466" t="str">
        <f t="shared" si="163"/>
        <v>Transportation</v>
      </c>
    </row>
    <row r="10467" spans="1:12" x14ac:dyDescent="0.25">
      <c r="A10467" t="s">
        <v>38337</v>
      </c>
      <c r="B10467" t="s">
        <v>38338</v>
      </c>
      <c r="C10467" t="s">
        <v>38339</v>
      </c>
      <c r="D10467" t="s">
        <v>4017</v>
      </c>
      <c r="E10467" t="s">
        <v>701</v>
      </c>
      <c r="F10467" t="s">
        <v>21</v>
      </c>
      <c r="G10467" t="s">
        <v>591</v>
      </c>
      <c r="H10467" t="s">
        <v>38340</v>
      </c>
      <c r="I10467" t="s">
        <v>38340</v>
      </c>
      <c r="J10467" s="1">
        <v>10959</v>
      </c>
      <c r="K10467" t="b">
        <f>IFERROR(VLOOKUP(F10467,english_mapping!A:B,2,FALSE),"NA")</f>
        <v>1</v>
      </c>
      <c r="L10467" t="str">
        <f t="shared" si="163"/>
        <v>Public Relations</v>
      </c>
    </row>
    <row r="10468" spans="1:12" x14ac:dyDescent="0.25">
      <c r="A10468" t="s">
        <v>38341</v>
      </c>
      <c r="B10468" t="s">
        <v>38342</v>
      </c>
      <c r="C10468" t="s">
        <v>38343</v>
      </c>
      <c r="D10468" t="s">
        <v>1433</v>
      </c>
      <c r="E10468" t="s">
        <v>14</v>
      </c>
      <c r="F10468" t="s">
        <v>21</v>
      </c>
      <c r="G10468" t="s">
        <v>94</v>
      </c>
      <c r="H10468" t="s">
        <v>95</v>
      </c>
      <c r="I10468" t="s">
        <v>13465</v>
      </c>
      <c r="J10468" s="1">
        <v>39814</v>
      </c>
      <c r="K10468" t="b">
        <f>IFERROR(VLOOKUP(F10468,english_mapping!A:B,2,FALSE),"NA")</f>
        <v>1</v>
      </c>
      <c r="L10468" t="str">
        <f t="shared" si="163"/>
        <v>Web Hosting</v>
      </c>
    </row>
    <row r="10469" spans="1:12" x14ac:dyDescent="0.25">
      <c r="A10469" t="s">
        <v>38344</v>
      </c>
      <c r="B10469" t="s">
        <v>38345</v>
      </c>
      <c r="C10469" t="s">
        <v>38346</v>
      </c>
      <c r="D10469" t="s">
        <v>1538</v>
      </c>
      <c r="E10469" t="s">
        <v>109</v>
      </c>
      <c r="F10469" t="s">
        <v>21</v>
      </c>
      <c r="G10469" t="s">
        <v>59</v>
      </c>
      <c r="H10469" t="s">
        <v>60</v>
      </c>
      <c r="I10469" t="s">
        <v>736</v>
      </c>
      <c r="J10469" s="1">
        <v>36526</v>
      </c>
      <c r="K10469" t="b">
        <f>IFERROR(VLOOKUP(F10469,english_mapping!A:B,2,FALSE),"NA")</f>
        <v>1</v>
      </c>
      <c r="L10469" t="str">
        <f t="shared" si="163"/>
        <v>Security</v>
      </c>
    </row>
    <row r="10470" spans="1:12" x14ac:dyDescent="0.25">
      <c r="A10470" t="s">
        <v>38347</v>
      </c>
      <c r="B10470" t="s">
        <v>38348</v>
      </c>
      <c r="C10470" t="s">
        <v>38349</v>
      </c>
      <c r="D10470" t="s">
        <v>38</v>
      </c>
      <c r="E10470" t="s">
        <v>109</v>
      </c>
      <c r="F10470" t="s">
        <v>21</v>
      </c>
      <c r="G10470" t="s">
        <v>59</v>
      </c>
      <c r="H10470" t="s">
        <v>60</v>
      </c>
      <c r="I10470" t="s">
        <v>1279</v>
      </c>
      <c r="J10470" s="1">
        <v>29952</v>
      </c>
      <c r="K10470" t="b">
        <f>IFERROR(VLOOKUP(F10470,english_mapping!A:B,2,FALSE),"NA")</f>
        <v>1</v>
      </c>
      <c r="L10470" t="str">
        <f t="shared" si="163"/>
        <v>Software</v>
      </c>
    </row>
    <row r="10471" spans="1:12" x14ac:dyDescent="0.25">
      <c r="A10471" t="s">
        <v>38350</v>
      </c>
      <c r="B10471" t="s">
        <v>38351</v>
      </c>
      <c r="C10471" t="s">
        <v>38352</v>
      </c>
      <c r="D10471" t="s">
        <v>123</v>
      </c>
      <c r="E10471" t="s">
        <v>14</v>
      </c>
      <c r="F10471" t="s">
        <v>15</v>
      </c>
      <c r="G10471">
        <v>16</v>
      </c>
      <c r="H10471" t="s">
        <v>5761</v>
      </c>
      <c r="I10471" t="s">
        <v>38353</v>
      </c>
      <c r="J10471" s="1">
        <v>37987</v>
      </c>
      <c r="K10471" t="b">
        <f>IFERROR(VLOOKUP(F10471,english_mapping!A:B,2,FALSE),"NA")</f>
        <v>1</v>
      </c>
      <c r="L10471" t="str">
        <f t="shared" si="163"/>
        <v>Education</v>
      </c>
    </row>
    <row r="10472" spans="1:12" x14ac:dyDescent="0.25">
      <c r="A10472" t="s">
        <v>38354</v>
      </c>
      <c r="B10472" t="s">
        <v>38355</v>
      </c>
      <c r="C10472" t="s">
        <v>38356</v>
      </c>
      <c r="D10472" t="s">
        <v>38357</v>
      </c>
      <c r="E10472" t="s">
        <v>205</v>
      </c>
      <c r="J10472" s="1">
        <v>31778</v>
      </c>
      <c r="K10472" t="str">
        <f>IFERROR(VLOOKUP(F10472,english_mapping!A:B,2,FALSE),"NA")</f>
        <v>NA</v>
      </c>
      <c r="L10472" t="str">
        <f t="shared" si="163"/>
        <v>Business Services</v>
      </c>
    </row>
    <row r="10473" spans="1:12" x14ac:dyDescent="0.25">
      <c r="A10473" t="s">
        <v>38358</v>
      </c>
      <c r="B10473" t="s">
        <v>38359</v>
      </c>
      <c r="C10473" t="s">
        <v>38360</v>
      </c>
      <c r="D10473" t="s">
        <v>38361</v>
      </c>
      <c r="E10473" t="s">
        <v>14</v>
      </c>
      <c r="F10473" t="s">
        <v>21</v>
      </c>
      <c r="G10473" t="s">
        <v>59</v>
      </c>
      <c r="H10473" t="s">
        <v>60</v>
      </c>
      <c r="I10473" t="s">
        <v>1434</v>
      </c>
      <c r="K10473" t="b">
        <f>IFERROR(VLOOKUP(F10473,english_mapping!A:B,2,FALSE),"NA")</f>
        <v>1</v>
      </c>
      <c r="L10473" t="str">
        <f t="shared" si="163"/>
        <v>Design</v>
      </c>
    </row>
    <row r="10474" spans="1:12" x14ac:dyDescent="0.25">
      <c r="A10474" t="s">
        <v>38362</v>
      </c>
      <c r="B10474" t="s">
        <v>38363</v>
      </c>
      <c r="C10474" t="s">
        <v>38364</v>
      </c>
      <c r="D10474" t="s">
        <v>34158</v>
      </c>
      <c r="E10474" t="s">
        <v>14</v>
      </c>
      <c r="F10474" t="s">
        <v>21</v>
      </c>
      <c r="G10474" t="s">
        <v>59</v>
      </c>
      <c r="H10474" t="s">
        <v>60</v>
      </c>
      <c r="I10474" t="s">
        <v>616</v>
      </c>
      <c r="J10474" s="1">
        <v>40544</v>
      </c>
      <c r="K10474" t="b">
        <f>IFERROR(VLOOKUP(F10474,english_mapping!A:B,2,FALSE),"NA")</f>
        <v>1</v>
      </c>
      <c r="L10474" t="str">
        <f t="shared" si="163"/>
        <v>Health and Wellness</v>
      </c>
    </row>
    <row r="10475" spans="1:12" x14ac:dyDescent="0.25">
      <c r="A10475" t="s">
        <v>38365</v>
      </c>
      <c r="B10475" t="s">
        <v>38366</v>
      </c>
      <c r="C10475" t="s">
        <v>38367</v>
      </c>
      <c r="D10475" t="s">
        <v>38368</v>
      </c>
      <c r="E10475" t="s">
        <v>14</v>
      </c>
      <c r="F10475" t="s">
        <v>321</v>
      </c>
      <c r="G10475">
        <v>9</v>
      </c>
      <c r="H10475" t="s">
        <v>322</v>
      </c>
      <c r="I10475" t="s">
        <v>322</v>
      </c>
      <c r="J10475" s="1">
        <v>40554</v>
      </c>
      <c r="K10475" t="b">
        <f>IFERROR(VLOOKUP(F10475,english_mapping!A:B,2,FALSE),"NA")</f>
        <v>0</v>
      </c>
      <c r="L10475" t="str">
        <f t="shared" si="163"/>
        <v>Analytics</v>
      </c>
    </row>
    <row r="10476" spans="1:12" x14ac:dyDescent="0.25">
      <c r="A10476" t="s">
        <v>38369</v>
      </c>
      <c r="B10476" t="s">
        <v>38370</v>
      </c>
      <c r="C10476" t="s">
        <v>38371</v>
      </c>
      <c r="D10476" t="s">
        <v>51</v>
      </c>
      <c r="E10476" t="s">
        <v>109</v>
      </c>
      <c r="F10476" t="s">
        <v>21</v>
      </c>
      <c r="G10476" t="s">
        <v>1035</v>
      </c>
      <c r="H10476" t="s">
        <v>1036</v>
      </c>
      <c r="I10476" t="s">
        <v>1506</v>
      </c>
      <c r="J10476" s="1">
        <v>37257</v>
      </c>
      <c r="K10476" t="b">
        <f>IFERROR(VLOOKUP(F10476,english_mapping!A:B,2,FALSE),"NA")</f>
        <v>1</v>
      </c>
      <c r="L10476" t="str">
        <f t="shared" si="163"/>
        <v>Biotechnology</v>
      </c>
    </row>
    <row r="10477" spans="1:12" x14ac:dyDescent="0.25">
      <c r="A10477" t="s">
        <v>38372</v>
      </c>
      <c r="B10477" t="s">
        <v>38373</v>
      </c>
      <c r="C10477" t="s">
        <v>38374</v>
      </c>
      <c r="D10477" t="s">
        <v>51</v>
      </c>
      <c r="E10477" t="s">
        <v>109</v>
      </c>
      <c r="F10477" t="s">
        <v>21</v>
      </c>
      <c r="G10477" t="s">
        <v>1035</v>
      </c>
      <c r="H10477" t="s">
        <v>1036</v>
      </c>
      <c r="I10477" t="s">
        <v>1506</v>
      </c>
      <c r="K10477" t="b">
        <f>IFERROR(VLOOKUP(F10477,english_mapping!A:B,2,FALSE),"NA")</f>
        <v>1</v>
      </c>
      <c r="L10477" t="str">
        <f t="shared" si="163"/>
        <v>Biotechnology</v>
      </c>
    </row>
    <row r="10478" spans="1:12" x14ac:dyDescent="0.25">
      <c r="A10478" t="s">
        <v>38375</v>
      </c>
      <c r="B10478" t="s">
        <v>38376</v>
      </c>
      <c r="D10478" t="s">
        <v>38</v>
      </c>
      <c r="E10478" t="s">
        <v>14</v>
      </c>
      <c r="F10478" t="s">
        <v>21</v>
      </c>
      <c r="G10478" t="s">
        <v>4078</v>
      </c>
      <c r="H10478" t="s">
        <v>4079</v>
      </c>
      <c r="I10478" t="s">
        <v>13049</v>
      </c>
      <c r="J10478" s="1">
        <v>40179</v>
      </c>
      <c r="K10478" t="b">
        <f>IFERROR(VLOOKUP(F10478,english_mapping!A:B,2,FALSE),"NA")</f>
        <v>1</v>
      </c>
      <c r="L10478" t="str">
        <f t="shared" si="163"/>
        <v>Software</v>
      </c>
    </row>
    <row r="10479" spans="1:12" x14ac:dyDescent="0.25">
      <c r="A10479" t="s">
        <v>38377</v>
      </c>
      <c r="B10479" t="s">
        <v>38378</v>
      </c>
      <c r="C10479" t="s">
        <v>38379</v>
      </c>
      <c r="D10479" t="s">
        <v>780</v>
      </c>
      <c r="E10479" t="s">
        <v>14</v>
      </c>
      <c r="F10479" t="s">
        <v>52</v>
      </c>
      <c r="G10479" t="s">
        <v>4580</v>
      </c>
      <c r="H10479" t="s">
        <v>6372</v>
      </c>
      <c r="I10479" t="s">
        <v>6372</v>
      </c>
      <c r="J10479" s="1">
        <v>39448</v>
      </c>
      <c r="K10479" t="b">
        <f>IFERROR(VLOOKUP(F10479,english_mapping!A:B,2,FALSE),"NA")</f>
        <v>1</v>
      </c>
      <c r="L10479" t="str">
        <f t="shared" si="163"/>
        <v>Clean Technology</v>
      </c>
    </row>
    <row r="10480" spans="1:12" x14ac:dyDescent="0.25">
      <c r="A10480" t="s">
        <v>38380</v>
      </c>
      <c r="B10480" t="s">
        <v>38381</v>
      </c>
      <c r="C10480" t="s">
        <v>38382</v>
      </c>
      <c r="D10480" t="s">
        <v>38383</v>
      </c>
      <c r="E10480" t="s">
        <v>14</v>
      </c>
      <c r="F10480" t="s">
        <v>9103</v>
      </c>
      <c r="G10480">
        <v>11</v>
      </c>
      <c r="H10480" t="s">
        <v>9104</v>
      </c>
      <c r="I10480" t="s">
        <v>9104</v>
      </c>
      <c r="J10480" s="1">
        <v>40189</v>
      </c>
      <c r="K10480" t="b">
        <f>IFERROR(VLOOKUP(F10480,english_mapping!A:B,2,FALSE),"NA")</f>
        <v>0</v>
      </c>
      <c r="L10480" t="str">
        <f t="shared" si="163"/>
        <v>Banking</v>
      </c>
    </row>
    <row r="10481" spans="1:12" x14ac:dyDescent="0.25">
      <c r="A10481" t="s">
        <v>38384</v>
      </c>
      <c r="B10481" t="s">
        <v>38385</v>
      </c>
      <c r="C10481" t="s">
        <v>38386</v>
      </c>
      <c r="D10481" t="s">
        <v>51</v>
      </c>
      <c r="E10481" t="s">
        <v>14</v>
      </c>
      <c r="F10481" t="s">
        <v>21</v>
      </c>
      <c r="G10481" t="s">
        <v>154</v>
      </c>
      <c r="H10481" t="s">
        <v>242</v>
      </c>
      <c r="I10481" t="s">
        <v>326</v>
      </c>
      <c r="J10481" s="1">
        <v>38718</v>
      </c>
      <c r="K10481" t="b">
        <f>IFERROR(VLOOKUP(F10481,english_mapping!A:B,2,FALSE),"NA")</f>
        <v>1</v>
      </c>
      <c r="L10481" t="str">
        <f t="shared" si="163"/>
        <v>Biotechnology</v>
      </c>
    </row>
    <row r="10482" spans="1:12" x14ac:dyDescent="0.25">
      <c r="A10482" t="s">
        <v>38387</v>
      </c>
      <c r="B10482" t="s">
        <v>38388</v>
      </c>
      <c r="C10482" t="s">
        <v>38389</v>
      </c>
      <c r="D10482" t="s">
        <v>65</v>
      </c>
      <c r="E10482" t="s">
        <v>109</v>
      </c>
      <c r="F10482" t="s">
        <v>21</v>
      </c>
      <c r="G10482" t="s">
        <v>138</v>
      </c>
      <c r="H10482" t="s">
        <v>139</v>
      </c>
      <c r="I10482" t="s">
        <v>139</v>
      </c>
      <c r="J10482" s="1">
        <v>37987</v>
      </c>
      <c r="K10482" t="b">
        <f>IFERROR(VLOOKUP(F10482,english_mapping!A:B,2,FALSE),"NA")</f>
        <v>1</v>
      </c>
      <c r="L10482" t="str">
        <f t="shared" si="163"/>
        <v>Mobile</v>
      </c>
    </row>
    <row r="10483" spans="1:12" x14ac:dyDescent="0.25">
      <c r="A10483" t="s">
        <v>38390</v>
      </c>
      <c r="B10483" t="s">
        <v>38391</v>
      </c>
      <c r="C10483" t="s">
        <v>38392</v>
      </c>
      <c r="D10483" t="s">
        <v>38393</v>
      </c>
      <c r="E10483" t="s">
        <v>14</v>
      </c>
      <c r="J10483" s="1">
        <v>39448</v>
      </c>
      <c r="K10483" t="str">
        <f>IFERROR(VLOOKUP(F10483,english_mapping!A:B,2,FALSE),"NA")</f>
        <v>NA</v>
      </c>
      <c r="L10483" t="str">
        <f t="shared" si="163"/>
        <v>Biotechnology</v>
      </c>
    </row>
    <row r="10484" spans="1:12" x14ac:dyDescent="0.25">
      <c r="A10484" t="s">
        <v>38394</v>
      </c>
      <c r="B10484" t="s">
        <v>38395</v>
      </c>
      <c r="C10484" t="s">
        <v>38396</v>
      </c>
      <c r="D10484" t="s">
        <v>38397</v>
      </c>
      <c r="E10484" t="s">
        <v>14</v>
      </c>
      <c r="F10484" t="s">
        <v>17019</v>
      </c>
      <c r="G10484">
        <v>3</v>
      </c>
      <c r="H10484" t="s">
        <v>38398</v>
      </c>
      <c r="I10484" t="s">
        <v>38399</v>
      </c>
      <c r="K10484" t="b">
        <f>IFERROR(VLOOKUP(F10484,english_mapping!A:B,2,FALSE),"NA")</f>
        <v>0</v>
      </c>
      <c r="L10484" t="str">
        <f t="shared" si="163"/>
        <v>Clean Technology</v>
      </c>
    </row>
    <row r="10485" spans="1:12" x14ac:dyDescent="0.25">
      <c r="A10485" t="s">
        <v>38400</v>
      </c>
      <c r="B10485" t="s">
        <v>38401</v>
      </c>
      <c r="C10485" t="s">
        <v>38402</v>
      </c>
      <c r="D10485" t="s">
        <v>356</v>
      </c>
      <c r="E10485" t="s">
        <v>14</v>
      </c>
      <c r="F10485" t="s">
        <v>346</v>
      </c>
      <c r="G10485">
        <v>11</v>
      </c>
      <c r="H10485" t="s">
        <v>347</v>
      </c>
      <c r="I10485" t="s">
        <v>38403</v>
      </c>
      <c r="J10485" s="1">
        <v>42005</v>
      </c>
      <c r="K10485" t="b">
        <f>IFERROR(VLOOKUP(F10485,english_mapping!A:B,2,FALSE),"NA")</f>
        <v>0</v>
      </c>
      <c r="L10485" t="str">
        <f t="shared" si="163"/>
        <v>Manufacturing</v>
      </c>
    </row>
    <row r="10486" spans="1:12" x14ac:dyDescent="0.25">
      <c r="A10486" t="s">
        <v>38404</v>
      </c>
      <c r="B10486" t="s">
        <v>38405</v>
      </c>
      <c r="C10486" t="s">
        <v>38406</v>
      </c>
      <c r="D10486" t="s">
        <v>780</v>
      </c>
      <c r="E10486" t="s">
        <v>14</v>
      </c>
      <c r="F10486" t="s">
        <v>346</v>
      </c>
      <c r="G10486">
        <v>3</v>
      </c>
      <c r="H10486" t="s">
        <v>347</v>
      </c>
      <c r="I10486" t="s">
        <v>38407</v>
      </c>
      <c r="K10486" t="b">
        <f>IFERROR(VLOOKUP(F10486,english_mapping!A:B,2,FALSE),"NA")</f>
        <v>0</v>
      </c>
      <c r="L10486" t="str">
        <f t="shared" si="163"/>
        <v>Clean Technology</v>
      </c>
    </row>
    <row r="10487" spans="1:12" x14ac:dyDescent="0.25">
      <c r="A10487" t="s">
        <v>38408</v>
      </c>
      <c r="B10487" t="s">
        <v>38409</v>
      </c>
      <c r="C10487" t="s">
        <v>38410</v>
      </c>
      <c r="D10487" t="s">
        <v>38411</v>
      </c>
      <c r="E10487" t="s">
        <v>701</v>
      </c>
      <c r="F10487" t="s">
        <v>712</v>
      </c>
      <c r="G10487">
        <v>5</v>
      </c>
      <c r="H10487" t="s">
        <v>713</v>
      </c>
      <c r="I10487" t="s">
        <v>713</v>
      </c>
      <c r="J10487" s="1">
        <v>35065</v>
      </c>
      <c r="K10487" t="b">
        <f>IFERROR(VLOOKUP(F10487,english_mapping!A:B,2,FALSE),"NA")</f>
        <v>0</v>
      </c>
      <c r="L10487" t="str">
        <f t="shared" si="163"/>
        <v>Telecommunications</v>
      </c>
    </row>
    <row r="10488" spans="1:12" x14ac:dyDescent="0.25">
      <c r="A10488" t="s">
        <v>38412</v>
      </c>
      <c r="B10488" t="s">
        <v>38413</v>
      </c>
      <c r="C10488" t="s">
        <v>38414</v>
      </c>
      <c r="D10488" t="s">
        <v>2129</v>
      </c>
      <c r="E10488" t="s">
        <v>14</v>
      </c>
      <c r="F10488" t="s">
        <v>21</v>
      </c>
      <c r="G10488" t="s">
        <v>2860</v>
      </c>
      <c r="H10488" t="s">
        <v>8200</v>
      </c>
      <c r="I10488" t="s">
        <v>38415</v>
      </c>
      <c r="K10488" t="b">
        <f>IFERROR(VLOOKUP(F10488,english_mapping!A:B,2,FALSE),"NA")</f>
        <v>1</v>
      </c>
      <c r="L10488" t="str">
        <f t="shared" si="163"/>
        <v>Nanotechnology</v>
      </c>
    </row>
    <row r="10489" spans="1:12" x14ac:dyDescent="0.25">
      <c r="A10489" t="s">
        <v>38416</v>
      </c>
      <c r="B10489" t="s">
        <v>38417</v>
      </c>
      <c r="C10489" t="s">
        <v>38418</v>
      </c>
      <c r="D10489" t="s">
        <v>51</v>
      </c>
      <c r="E10489" t="s">
        <v>14</v>
      </c>
      <c r="F10489" t="s">
        <v>161</v>
      </c>
      <c r="G10489" t="s">
        <v>9047</v>
      </c>
      <c r="H10489" t="s">
        <v>1257</v>
      </c>
      <c r="I10489" t="s">
        <v>38419</v>
      </c>
      <c r="J10489" s="1">
        <v>38353</v>
      </c>
      <c r="K10489" t="b">
        <f>IFERROR(VLOOKUP(F10489,english_mapping!A:B,2,FALSE),"NA")</f>
        <v>0</v>
      </c>
      <c r="L10489" t="str">
        <f t="shared" si="163"/>
        <v>Biotechnology</v>
      </c>
    </row>
    <row r="10490" spans="1:12" x14ac:dyDescent="0.25">
      <c r="A10490" t="s">
        <v>38420</v>
      </c>
      <c r="B10490" t="s">
        <v>38421</v>
      </c>
      <c r="C10490" t="s">
        <v>38422</v>
      </c>
      <c r="D10490" t="s">
        <v>38423</v>
      </c>
      <c r="E10490" t="s">
        <v>14</v>
      </c>
      <c r="F10490" t="s">
        <v>15</v>
      </c>
      <c r="K10490" t="b">
        <f>IFERROR(VLOOKUP(F10490,english_mapping!A:B,2,FALSE),"NA")</f>
        <v>1</v>
      </c>
      <c r="L10490" t="str">
        <f t="shared" si="163"/>
        <v>Consumer Goods</v>
      </c>
    </row>
    <row r="10491" spans="1:12" x14ac:dyDescent="0.25">
      <c r="A10491" t="s">
        <v>38424</v>
      </c>
      <c r="B10491" t="s">
        <v>38425</v>
      </c>
      <c r="C10491" t="s">
        <v>38426</v>
      </c>
      <c r="D10491" t="s">
        <v>1275</v>
      </c>
      <c r="E10491" t="s">
        <v>14</v>
      </c>
      <c r="F10491" t="s">
        <v>21</v>
      </c>
      <c r="G10491" t="s">
        <v>822</v>
      </c>
      <c r="H10491" t="s">
        <v>823</v>
      </c>
      <c r="I10491" t="s">
        <v>3968</v>
      </c>
      <c r="J10491" s="1">
        <v>36526</v>
      </c>
      <c r="K10491" t="b">
        <f>IFERROR(VLOOKUP(F10491,english_mapping!A:B,2,FALSE),"NA")</f>
        <v>1</v>
      </c>
      <c r="L10491" t="str">
        <f t="shared" si="163"/>
        <v>Health Care</v>
      </c>
    </row>
    <row r="10492" spans="1:12" x14ac:dyDescent="0.25">
      <c r="A10492" t="s">
        <v>38427</v>
      </c>
      <c r="B10492" t="s">
        <v>38428</v>
      </c>
      <c r="D10492" t="s">
        <v>38429</v>
      </c>
      <c r="E10492" t="s">
        <v>14</v>
      </c>
      <c r="J10492" s="1">
        <v>42005</v>
      </c>
      <c r="K10492" t="str">
        <f>IFERROR(VLOOKUP(F10492,english_mapping!A:B,2,FALSE),"NA")</f>
        <v>NA</v>
      </c>
      <c r="L10492" t="str">
        <f t="shared" si="163"/>
        <v>Entertainment</v>
      </c>
    </row>
    <row r="10493" spans="1:12" x14ac:dyDescent="0.25">
      <c r="A10493" t="s">
        <v>38430</v>
      </c>
      <c r="B10493" t="s">
        <v>38431</v>
      </c>
      <c r="C10493" t="s">
        <v>38432</v>
      </c>
      <c r="D10493" t="s">
        <v>38433</v>
      </c>
      <c r="E10493" t="s">
        <v>14</v>
      </c>
      <c r="F10493" t="s">
        <v>21</v>
      </c>
      <c r="G10493" t="s">
        <v>59</v>
      </c>
      <c r="H10493" t="s">
        <v>60</v>
      </c>
      <c r="I10493" t="s">
        <v>616</v>
      </c>
      <c r="J10493" s="1">
        <v>40179</v>
      </c>
      <c r="K10493" t="b">
        <f>IFERROR(VLOOKUP(F10493,english_mapping!A:B,2,FALSE),"NA")</f>
        <v>1</v>
      </c>
      <c r="L10493" t="str">
        <f t="shared" si="163"/>
        <v>Android</v>
      </c>
    </row>
    <row r="10494" spans="1:12" x14ac:dyDescent="0.25">
      <c r="A10494" t="s">
        <v>38434</v>
      </c>
      <c r="B10494" t="s">
        <v>38435</v>
      </c>
      <c r="C10494" t="s">
        <v>38436</v>
      </c>
      <c r="D10494" t="s">
        <v>1416</v>
      </c>
      <c r="E10494" t="s">
        <v>14</v>
      </c>
      <c r="F10494" t="s">
        <v>408</v>
      </c>
      <c r="G10494">
        <v>32</v>
      </c>
      <c r="H10494" t="s">
        <v>8973</v>
      </c>
      <c r="I10494" t="s">
        <v>8973</v>
      </c>
      <c r="J10494" s="1">
        <v>40909</v>
      </c>
      <c r="K10494" t="b">
        <f>IFERROR(VLOOKUP(F10494,english_mapping!A:B,2,FALSE),"NA")</f>
        <v>0</v>
      </c>
      <c r="L10494" t="str">
        <f t="shared" si="163"/>
        <v>Semiconductors</v>
      </c>
    </row>
    <row r="10495" spans="1:12" x14ac:dyDescent="0.25">
      <c r="A10495" t="s">
        <v>38437</v>
      </c>
      <c r="B10495" t="s">
        <v>38438</v>
      </c>
      <c r="C10495" t="s">
        <v>38439</v>
      </c>
      <c r="D10495" t="s">
        <v>38440</v>
      </c>
      <c r="E10495" t="s">
        <v>14</v>
      </c>
      <c r="F10495" t="s">
        <v>21</v>
      </c>
      <c r="G10495" t="s">
        <v>59</v>
      </c>
      <c r="H10495" t="s">
        <v>60</v>
      </c>
      <c r="I10495" t="s">
        <v>234</v>
      </c>
      <c r="J10495" s="1">
        <v>40179</v>
      </c>
      <c r="K10495" t="b">
        <f>IFERROR(VLOOKUP(F10495,english_mapping!A:B,2,FALSE),"NA")</f>
        <v>1</v>
      </c>
      <c r="L10495" t="str">
        <f t="shared" si="163"/>
        <v>Health Care Information Technology</v>
      </c>
    </row>
    <row r="10496" spans="1:12" x14ac:dyDescent="0.25">
      <c r="A10496" t="s">
        <v>38441</v>
      </c>
      <c r="B10496" t="s">
        <v>38442</v>
      </c>
      <c r="C10496" t="s">
        <v>38443</v>
      </c>
      <c r="D10496" t="s">
        <v>51</v>
      </c>
      <c r="E10496" t="s">
        <v>701</v>
      </c>
      <c r="F10496" t="s">
        <v>21</v>
      </c>
      <c r="G10496" t="s">
        <v>117</v>
      </c>
      <c r="H10496" t="s">
        <v>118</v>
      </c>
      <c r="I10496" t="s">
        <v>118</v>
      </c>
      <c r="J10496" s="1">
        <v>40544</v>
      </c>
      <c r="K10496" t="b">
        <f>IFERROR(VLOOKUP(F10496,english_mapping!A:B,2,FALSE),"NA")</f>
        <v>1</v>
      </c>
      <c r="L10496" t="str">
        <f t="shared" si="163"/>
        <v>Biotechnology</v>
      </c>
    </row>
    <row r="10497" spans="1:12" x14ac:dyDescent="0.25">
      <c r="A10497" t="s">
        <v>38444</v>
      </c>
      <c r="B10497" t="s">
        <v>38445</v>
      </c>
      <c r="C10497" t="s">
        <v>38446</v>
      </c>
      <c r="D10497" t="s">
        <v>51</v>
      </c>
      <c r="E10497" t="s">
        <v>109</v>
      </c>
      <c r="F10497" t="s">
        <v>21</v>
      </c>
      <c r="G10497" t="s">
        <v>59</v>
      </c>
      <c r="H10497" t="s">
        <v>1249</v>
      </c>
      <c r="I10497" t="s">
        <v>1249</v>
      </c>
      <c r="K10497" t="b">
        <f>IFERROR(VLOOKUP(F10497,english_mapping!A:B,2,FALSE),"NA")</f>
        <v>1</v>
      </c>
      <c r="L10497" t="str">
        <f t="shared" si="163"/>
        <v>Biotechnology</v>
      </c>
    </row>
    <row r="10498" spans="1:12" x14ac:dyDescent="0.25">
      <c r="A10498" t="s">
        <v>38447</v>
      </c>
      <c r="B10498" t="s">
        <v>38448</v>
      </c>
      <c r="C10498" t="s">
        <v>38449</v>
      </c>
      <c r="D10498" t="s">
        <v>38450</v>
      </c>
      <c r="E10498" t="s">
        <v>14</v>
      </c>
      <c r="F10498" t="s">
        <v>21</v>
      </c>
      <c r="G10498" t="s">
        <v>59</v>
      </c>
      <c r="H10498" t="s">
        <v>60</v>
      </c>
      <c r="I10498" t="s">
        <v>66</v>
      </c>
      <c r="J10498" s="1">
        <v>36529</v>
      </c>
      <c r="K10498" t="b">
        <f>IFERROR(VLOOKUP(F10498,english_mapping!A:B,2,FALSE),"NA")</f>
        <v>1</v>
      </c>
      <c r="L10498" t="str">
        <f t="shared" si="163"/>
        <v>Curated Web</v>
      </c>
    </row>
    <row r="10499" spans="1:12" x14ac:dyDescent="0.25">
      <c r="A10499" t="s">
        <v>38451</v>
      </c>
      <c r="B10499" t="s">
        <v>38452</v>
      </c>
      <c r="C10499" t="s">
        <v>38453</v>
      </c>
      <c r="D10499" t="s">
        <v>1433</v>
      </c>
      <c r="E10499" t="s">
        <v>205</v>
      </c>
      <c r="F10499" t="s">
        <v>21</v>
      </c>
      <c r="G10499" t="s">
        <v>6276</v>
      </c>
      <c r="H10499" t="s">
        <v>6591</v>
      </c>
      <c r="I10499" t="s">
        <v>38454</v>
      </c>
      <c r="K10499" t="b">
        <f>IFERROR(VLOOKUP(F10499,english_mapping!A:B,2,FALSE),"NA")</f>
        <v>1</v>
      </c>
      <c r="L10499" t="str">
        <f t="shared" si="163"/>
        <v>Web Hosting</v>
      </c>
    </row>
    <row r="10500" spans="1:12" x14ac:dyDescent="0.25">
      <c r="A10500" t="s">
        <v>38455</v>
      </c>
      <c r="B10500" t="s">
        <v>38456</v>
      </c>
      <c r="C10500" t="s">
        <v>38457</v>
      </c>
      <c r="D10500" t="s">
        <v>51</v>
      </c>
      <c r="E10500" t="s">
        <v>701</v>
      </c>
      <c r="K10500" t="str">
        <f>IFERROR(VLOOKUP(F10500,english_mapping!A:B,2,FALSE),"NA")</f>
        <v>NA</v>
      </c>
      <c r="L10500" t="str">
        <f t="shared" ref="L10500:L10563" si="164">IFERROR(LEFT(D10500,(FIND("|",D10500))-1),D10500)</f>
        <v>Biotechnology</v>
      </c>
    </row>
    <row r="10501" spans="1:12" x14ac:dyDescent="0.25">
      <c r="A10501" t="s">
        <v>38458</v>
      </c>
      <c r="B10501" t="s">
        <v>38459</v>
      </c>
      <c r="C10501" t="s">
        <v>38460</v>
      </c>
      <c r="D10501" t="s">
        <v>1275</v>
      </c>
      <c r="E10501" t="s">
        <v>14</v>
      </c>
      <c r="F10501" t="s">
        <v>21</v>
      </c>
      <c r="G10501" t="s">
        <v>59</v>
      </c>
      <c r="H10501" t="s">
        <v>60</v>
      </c>
      <c r="I10501" t="s">
        <v>61</v>
      </c>
      <c r="J10501" s="1">
        <v>40909</v>
      </c>
      <c r="K10501" t="b">
        <f>IFERROR(VLOOKUP(F10501,english_mapping!A:B,2,FALSE),"NA")</f>
        <v>1</v>
      </c>
      <c r="L10501" t="str">
        <f t="shared" si="164"/>
        <v>Health Care</v>
      </c>
    </row>
    <row r="10502" spans="1:12" x14ac:dyDescent="0.25">
      <c r="A10502" t="s">
        <v>38461</v>
      </c>
      <c r="B10502" t="s">
        <v>4499</v>
      </c>
      <c r="C10502" t="s">
        <v>38462</v>
      </c>
      <c r="D10502" t="s">
        <v>38463</v>
      </c>
      <c r="E10502" t="s">
        <v>701</v>
      </c>
      <c r="F10502" t="s">
        <v>21</v>
      </c>
      <c r="G10502" t="s">
        <v>59</v>
      </c>
      <c r="H10502" t="s">
        <v>90</v>
      </c>
      <c r="I10502" t="s">
        <v>11620</v>
      </c>
      <c r="J10502" s="1">
        <v>32509</v>
      </c>
      <c r="K10502" t="b">
        <f>IFERROR(VLOOKUP(F10502,english_mapping!A:B,2,FALSE),"NA")</f>
        <v>1</v>
      </c>
      <c r="L10502" t="str">
        <f t="shared" si="164"/>
        <v>Clean Technology</v>
      </c>
    </row>
    <row r="10503" spans="1:12" x14ac:dyDescent="0.25">
      <c r="A10503" t="s">
        <v>38464</v>
      </c>
      <c r="B10503" t="s">
        <v>4499</v>
      </c>
      <c r="C10503" t="s">
        <v>38465</v>
      </c>
      <c r="D10503" t="s">
        <v>8082</v>
      </c>
      <c r="E10503" t="s">
        <v>14</v>
      </c>
      <c r="F10503" t="s">
        <v>21</v>
      </c>
      <c r="G10503" t="s">
        <v>59</v>
      </c>
      <c r="H10503" t="s">
        <v>90</v>
      </c>
      <c r="I10503" t="s">
        <v>11620</v>
      </c>
      <c r="K10503" t="b">
        <f>IFERROR(VLOOKUP(F10503,english_mapping!A:B,2,FALSE),"NA")</f>
        <v>1</v>
      </c>
      <c r="L10503" t="str">
        <f t="shared" si="164"/>
        <v>Agriculture</v>
      </c>
    </row>
    <row r="10504" spans="1:12" x14ac:dyDescent="0.25">
      <c r="A10504" t="s">
        <v>38466</v>
      </c>
      <c r="B10504" t="s">
        <v>38467</v>
      </c>
      <c r="C10504" t="s">
        <v>38468</v>
      </c>
      <c r="D10504" t="s">
        <v>38469</v>
      </c>
      <c r="E10504" t="s">
        <v>14</v>
      </c>
      <c r="F10504" t="s">
        <v>21</v>
      </c>
      <c r="G10504" t="s">
        <v>59</v>
      </c>
      <c r="H10504" t="s">
        <v>60</v>
      </c>
      <c r="I10504" t="s">
        <v>66</v>
      </c>
      <c r="K10504" t="b">
        <f>IFERROR(VLOOKUP(F10504,english_mapping!A:B,2,FALSE),"NA")</f>
        <v>1</v>
      </c>
      <c r="L10504" t="str">
        <f t="shared" si="164"/>
        <v>Agriculture</v>
      </c>
    </row>
    <row r="10505" spans="1:12" x14ac:dyDescent="0.25">
      <c r="A10505" t="s">
        <v>38470</v>
      </c>
      <c r="B10505" t="s">
        <v>38471</v>
      </c>
      <c r="C10505" t="s">
        <v>38472</v>
      </c>
      <c r="D10505" t="s">
        <v>51</v>
      </c>
      <c r="E10505" t="s">
        <v>14</v>
      </c>
      <c r="F10505" t="s">
        <v>21</v>
      </c>
      <c r="G10505" t="s">
        <v>434</v>
      </c>
      <c r="H10505" t="s">
        <v>535</v>
      </c>
      <c r="I10505" t="s">
        <v>19002</v>
      </c>
      <c r="J10505" s="1">
        <v>39448</v>
      </c>
      <c r="K10505" t="b">
        <f>IFERROR(VLOOKUP(F10505,english_mapping!A:B,2,FALSE),"NA")</f>
        <v>1</v>
      </c>
      <c r="L10505" t="str">
        <f t="shared" si="164"/>
        <v>Biotechnology</v>
      </c>
    </row>
    <row r="10506" spans="1:12" x14ac:dyDescent="0.25">
      <c r="A10506" t="s">
        <v>38473</v>
      </c>
      <c r="B10506" t="s">
        <v>38474</v>
      </c>
      <c r="C10506" t="s">
        <v>38475</v>
      </c>
      <c r="D10506" t="s">
        <v>26241</v>
      </c>
      <c r="E10506" t="s">
        <v>14</v>
      </c>
      <c r="F10506" t="s">
        <v>21</v>
      </c>
      <c r="G10506" t="s">
        <v>822</v>
      </c>
      <c r="H10506" t="s">
        <v>823</v>
      </c>
      <c r="I10506" t="s">
        <v>3956</v>
      </c>
      <c r="J10506" s="1">
        <v>39448</v>
      </c>
      <c r="K10506" t="b">
        <f>IFERROR(VLOOKUP(F10506,english_mapping!A:B,2,FALSE),"NA")</f>
        <v>1</v>
      </c>
      <c r="L10506" t="str">
        <f t="shared" si="164"/>
        <v>Biotechnology</v>
      </c>
    </row>
    <row r="10507" spans="1:12" x14ac:dyDescent="0.25">
      <c r="A10507" t="s">
        <v>38476</v>
      </c>
      <c r="B10507" t="s">
        <v>38477</v>
      </c>
      <c r="C10507" t="s">
        <v>38478</v>
      </c>
      <c r="D10507" t="s">
        <v>449</v>
      </c>
      <c r="E10507" t="s">
        <v>14</v>
      </c>
      <c r="F10507" t="s">
        <v>21</v>
      </c>
      <c r="G10507" t="s">
        <v>117</v>
      </c>
      <c r="H10507" t="s">
        <v>535</v>
      </c>
      <c r="I10507" t="s">
        <v>38479</v>
      </c>
      <c r="J10507" s="1">
        <v>32874</v>
      </c>
      <c r="K10507" t="b">
        <f>IFERROR(VLOOKUP(F10507,english_mapping!A:B,2,FALSE),"NA")</f>
        <v>1</v>
      </c>
      <c r="L10507" t="str">
        <f t="shared" si="164"/>
        <v>Finance</v>
      </c>
    </row>
    <row r="10508" spans="1:12" x14ac:dyDescent="0.25">
      <c r="A10508" t="s">
        <v>38480</v>
      </c>
      <c r="B10508" t="s">
        <v>38481</v>
      </c>
      <c r="D10508" t="s">
        <v>38482</v>
      </c>
      <c r="E10508" t="s">
        <v>205</v>
      </c>
      <c r="K10508" t="str">
        <f>IFERROR(VLOOKUP(F10508,english_mapping!A:B,2,FALSE),"NA")</f>
        <v>NA</v>
      </c>
      <c r="L10508" t="str">
        <f t="shared" si="164"/>
        <v>Content</v>
      </c>
    </row>
    <row r="10509" spans="1:12" x14ac:dyDescent="0.25">
      <c r="A10509" t="s">
        <v>38483</v>
      </c>
      <c r="B10509" t="s">
        <v>38484</v>
      </c>
      <c r="C10509" t="s">
        <v>38485</v>
      </c>
      <c r="D10509" t="s">
        <v>51</v>
      </c>
      <c r="E10509" t="s">
        <v>14</v>
      </c>
      <c r="F10509" t="s">
        <v>21</v>
      </c>
      <c r="G10509" t="s">
        <v>138</v>
      </c>
      <c r="H10509" t="s">
        <v>139</v>
      </c>
      <c r="I10509" t="s">
        <v>2561</v>
      </c>
      <c r="J10509" s="1">
        <v>39814</v>
      </c>
      <c r="K10509" t="b">
        <f>IFERROR(VLOOKUP(F10509,english_mapping!A:B,2,FALSE),"NA")</f>
        <v>1</v>
      </c>
      <c r="L10509" t="str">
        <f t="shared" si="164"/>
        <v>Biotechnology</v>
      </c>
    </row>
    <row r="10510" spans="1:12" x14ac:dyDescent="0.25">
      <c r="A10510" t="s">
        <v>38486</v>
      </c>
      <c r="B10510" t="s">
        <v>38487</v>
      </c>
      <c r="D10510" t="s">
        <v>414</v>
      </c>
      <c r="E10510" t="s">
        <v>14</v>
      </c>
      <c r="F10510" t="s">
        <v>21</v>
      </c>
      <c r="G10510" t="s">
        <v>1267</v>
      </c>
      <c r="H10510" t="s">
        <v>2157</v>
      </c>
      <c r="I10510" t="s">
        <v>38488</v>
      </c>
      <c r="J10510" s="1">
        <v>39814</v>
      </c>
      <c r="K10510" t="b">
        <f>IFERROR(VLOOKUP(F10510,english_mapping!A:B,2,FALSE),"NA")</f>
        <v>1</v>
      </c>
      <c r="L10510" t="str">
        <f t="shared" si="164"/>
        <v>Public Transportation</v>
      </c>
    </row>
    <row r="10511" spans="1:12" x14ac:dyDescent="0.25">
      <c r="A10511" t="s">
        <v>38489</v>
      </c>
      <c r="B10511" t="s">
        <v>38490</v>
      </c>
      <c r="C10511" t="s">
        <v>38491</v>
      </c>
      <c r="D10511" t="s">
        <v>38492</v>
      </c>
      <c r="E10511" t="s">
        <v>14</v>
      </c>
      <c r="F10511" t="s">
        <v>408</v>
      </c>
      <c r="G10511">
        <v>40</v>
      </c>
      <c r="H10511" t="s">
        <v>1001</v>
      </c>
      <c r="I10511" t="s">
        <v>1001</v>
      </c>
      <c r="J10511" s="1">
        <v>39725</v>
      </c>
      <c r="K10511" t="b">
        <f>IFERROR(VLOOKUP(F10511,english_mapping!A:B,2,FALSE),"NA")</f>
        <v>0</v>
      </c>
      <c r="L10511" t="str">
        <f t="shared" si="164"/>
        <v>Hardware + Software</v>
      </c>
    </row>
    <row r="10512" spans="1:12" x14ac:dyDescent="0.25">
      <c r="A10512" t="s">
        <v>38493</v>
      </c>
      <c r="B10512" t="s">
        <v>38494</v>
      </c>
      <c r="D10512" t="s">
        <v>51</v>
      </c>
      <c r="E10512" t="s">
        <v>14</v>
      </c>
      <c r="F10512" t="s">
        <v>21</v>
      </c>
      <c r="G10512" t="s">
        <v>59</v>
      </c>
      <c r="H10512" t="s">
        <v>60</v>
      </c>
      <c r="I10512" t="s">
        <v>4111</v>
      </c>
      <c r="J10512" s="1">
        <v>37987</v>
      </c>
      <c r="K10512" t="b">
        <f>IFERROR(VLOOKUP(F10512,english_mapping!A:B,2,FALSE),"NA")</f>
        <v>1</v>
      </c>
      <c r="L10512" t="str">
        <f t="shared" si="164"/>
        <v>Biotechnology</v>
      </c>
    </row>
    <row r="10513" spans="1:12" x14ac:dyDescent="0.25">
      <c r="A10513" t="s">
        <v>38495</v>
      </c>
      <c r="B10513" t="s">
        <v>38496</v>
      </c>
      <c r="C10513" t="s">
        <v>38497</v>
      </c>
      <c r="E10513" t="s">
        <v>205</v>
      </c>
      <c r="F10513" t="s">
        <v>21</v>
      </c>
      <c r="G10513" t="s">
        <v>101</v>
      </c>
      <c r="H10513" t="s">
        <v>791</v>
      </c>
      <c r="I10513" t="s">
        <v>792</v>
      </c>
      <c r="J10513" s="1">
        <v>39083</v>
      </c>
      <c r="K10513" t="b">
        <f>IFERROR(VLOOKUP(F10513,english_mapping!A:B,2,FALSE),"NA")</f>
        <v>1</v>
      </c>
      <c r="L10513">
        <f t="shared" si="164"/>
        <v>0</v>
      </c>
    </row>
    <row r="10514" spans="1:12" x14ac:dyDescent="0.25">
      <c r="A10514" t="s">
        <v>38498</v>
      </c>
      <c r="B10514" t="s">
        <v>38499</v>
      </c>
      <c r="C10514" t="s">
        <v>38500</v>
      </c>
      <c r="D10514" t="s">
        <v>38501</v>
      </c>
      <c r="E10514" t="s">
        <v>14</v>
      </c>
      <c r="F10514" t="s">
        <v>21</v>
      </c>
      <c r="G10514" t="s">
        <v>206</v>
      </c>
      <c r="H10514" t="s">
        <v>7094</v>
      </c>
      <c r="I10514" t="s">
        <v>7094</v>
      </c>
      <c r="J10514" s="1">
        <v>40909</v>
      </c>
      <c r="K10514" t="b">
        <f>IFERROR(VLOOKUP(F10514,english_mapping!A:B,2,FALSE),"NA")</f>
        <v>1</v>
      </c>
      <c r="L10514" t="str">
        <f t="shared" si="164"/>
        <v>Email Newsletters</v>
      </c>
    </row>
    <row r="10515" spans="1:12" x14ac:dyDescent="0.25">
      <c r="A10515" t="s">
        <v>38502</v>
      </c>
      <c r="B10515" t="s">
        <v>38503</v>
      </c>
      <c r="C10515" t="s">
        <v>38504</v>
      </c>
      <c r="D10515" t="s">
        <v>38</v>
      </c>
      <c r="E10515" t="s">
        <v>14</v>
      </c>
      <c r="F10515" t="s">
        <v>2372</v>
      </c>
      <c r="G10515">
        <v>4</v>
      </c>
      <c r="H10515" t="s">
        <v>9058</v>
      </c>
      <c r="I10515" t="s">
        <v>9058</v>
      </c>
      <c r="J10515" s="1">
        <v>42005</v>
      </c>
      <c r="K10515" t="b">
        <f>IFERROR(VLOOKUP(F10515,english_mapping!A:B,2,FALSE),"NA")</f>
        <v>0</v>
      </c>
      <c r="L10515" t="str">
        <f t="shared" si="164"/>
        <v>Software</v>
      </c>
    </row>
    <row r="10516" spans="1:12" x14ac:dyDescent="0.25">
      <c r="A10516" t="s">
        <v>38505</v>
      </c>
      <c r="B10516" t="s">
        <v>38506</v>
      </c>
      <c r="C10516" t="s">
        <v>38507</v>
      </c>
      <c r="D10516" t="s">
        <v>58</v>
      </c>
      <c r="E10516" t="s">
        <v>14</v>
      </c>
      <c r="F10516" t="s">
        <v>21</v>
      </c>
      <c r="G10516" t="s">
        <v>434</v>
      </c>
      <c r="H10516" t="s">
        <v>535</v>
      </c>
      <c r="I10516" t="s">
        <v>3742</v>
      </c>
      <c r="J10516" s="1">
        <v>35065</v>
      </c>
      <c r="K10516" t="b">
        <f>IFERROR(VLOOKUP(F10516,english_mapping!A:B,2,FALSE),"NA")</f>
        <v>1</v>
      </c>
      <c r="L10516" t="str">
        <f t="shared" si="164"/>
        <v>Analytics</v>
      </c>
    </row>
    <row r="10517" spans="1:12" x14ac:dyDescent="0.25">
      <c r="A10517" t="s">
        <v>38508</v>
      </c>
      <c r="B10517" t="s">
        <v>38509</v>
      </c>
      <c r="C10517" t="s">
        <v>38510</v>
      </c>
      <c r="D10517" t="s">
        <v>51</v>
      </c>
      <c r="E10517" t="s">
        <v>14</v>
      </c>
      <c r="F10517" t="s">
        <v>21</v>
      </c>
      <c r="G10517" t="s">
        <v>1035</v>
      </c>
      <c r="H10517" t="s">
        <v>6519</v>
      </c>
      <c r="I10517" t="s">
        <v>10008</v>
      </c>
      <c r="J10517" s="1">
        <v>39448</v>
      </c>
      <c r="K10517" t="b">
        <f>IFERROR(VLOOKUP(F10517,english_mapping!A:B,2,FALSE),"NA")</f>
        <v>1</v>
      </c>
      <c r="L10517" t="str">
        <f t="shared" si="164"/>
        <v>Biotechnology</v>
      </c>
    </row>
    <row r="10518" spans="1:12" x14ac:dyDescent="0.25">
      <c r="A10518" t="s">
        <v>38511</v>
      </c>
      <c r="B10518" t="s">
        <v>38512</v>
      </c>
      <c r="C10518" t="s">
        <v>38513</v>
      </c>
      <c r="D10518" t="s">
        <v>4017</v>
      </c>
      <c r="E10518" t="s">
        <v>205</v>
      </c>
      <c r="F10518" t="s">
        <v>21</v>
      </c>
      <c r="G10518" t="s">
        <v>117</v>
      </c>
      <c r="H10518" t="s">
        <v>8998</v>
      </c>
      <c r="I10518" t="s">
        <v>8999</v>
      </c>
      <c r="J10518" s="1">
        <v>37257</v>
      </c>
      <c r="K10518" t="b">
        <f>IFERROR(VLOOKUP(F10518,english_mapping!A:B,2,FALSE),"NA")</f>
        <v>1</v>
      </c>
      <c r="L10518" t="str">
        <f t="shared" si="164"/>
        <v>Public Relations</v>
      </c>
    </row>
    <row r="10519" spans="1:12" x14ac:dyDescent="0.25">
      <c r="A10519" t="s">
        <v>38514</v>
      </c>
      <c r="B10519" t="s">
        <v>38515</v>
      </c>
      <c r="C10519" t="s">
        <v>38516</v>
      </c>
      <c r="D10519" t="s">
        <v>89</v>
      </c>
      <c r="E10519" t="s">
        <v>14</v>
      </c>
      <c r="F10519" t="s">
        <v>21</v>
      </c>
      <c r="G10519" t="s">
        <v>1035</v>
      </c>
      <c r="H10519" t="s">
        <v>9018</v>
      </c>
      <c r="I10519" t="s">
        <v>20794</v>
      </c>
      <c r="K10519" t="b">
        <f>IFERROR(VLOOKUP(F10519,english_mapping!A:B,2,FALSE),"NA")</f>
        <v>1</v>
      </c>
      <c r="L10519" t="str">
        <f t="shared" si="164"/>
        <v>Health and Wellness</v>
      </c>
    </row>
    <row r="10520" spans="1:12" x14ac:dyDescent="0.25">
      <c r="A10520" t="s">
        <v>38517</v>
      </c>
      <c r="B10520" t="s">
        <v>38518</v>
      </c>
      <c r="C10520" t="s">
        <v>38519</v>
      </c>
      <c r="D10520" t="s">
        <v>31475</v>
      </c>
      <c r="E10520" t="s">
        <v>109</v>
      </c>
      <c r="J10520" s="1">
        <v>41275</v>
      </c>
      <c r="K10520" t="str">
        <f>IFERROR(VLOOKUP(F10520,english_mapping!A:B,2,FALSE),"NA")</f>
        <v>NA</v>
      </c>
      <c r="L10520" t="str">
        <f t="shared" si="164"/>
        <v>Advertising</v>
      </c>
    </row>
    <row r="10521" spans="1:12" x14ac:dyDescent="0.25">
      <c r="A10521" t="s">
        <v>38520</v>
      </c>
      <c r="B10521" t="s">
        <v>38521</v>
      </c>
      <c r="C10521" t="s">
        <v>38522</v>
      </c>
      <c r="D10521" t="s">
        <v>51</v>
      </c>
      <c r="E10521" t="s">
        <v>14</v>
      </c>
      <c r="F10521" t="s">
        <v>21</v>
      </c>
      <c r="G10521" t="s">
        <v>285</v>
      </c>
      <c r="H10521" t="s">
        <v>38523</v>
      </c>
      <c r="I10521" t="s">
        <v>38523</v>
      </c>
      <c r="J10521" s="1">
        <v>39448</v>
      </c>
      <c r="K10521" t="b">
        <f>IFERROR(VLOOKUP(F10521,english_mapping!A:B,2,FALSE),"NA")</f>
        <v>1</v>
      </c>
      <c r="L10521" t="str">
        <f t="shared" si="164"/>
        <v>Biotechnology</v>
      </c>
    </row>
    <row r="10522" spans="1:12" x14ac:dyDescent="0.25">
      <c r="A10522" t="s">
        <v>38524</v>
      </c>
      <c r="B10522" t="s">
        <v>38525</v>
      </c>
      <c r="C10522" t="s">
        <v>38526</v>
      </c>
      <c r="D10522" t="s">
        <v>65</v>
      </c>
      <c r="E10522" t="s">
        <v>205</v>
      </c>
      <c r="F10522" t="s">
        <v>21</v>
      </c>
      <c r="G10522" t="s">
        <v>59</v>
      </c>
      <c r="H10522" t="s">
        <v>90</v>
      </c>
      <c r="I10522" t="s">
        <v>18735</v>
      </c>
      <c r="J10522" s="1">
        <v>39814</v>
      </c>
      <c r="K10522" t="b">
        <f>IFERROR(VLOOKUP(F10522,english_mapping!A:B,2,FALSE),"NA")</f>
        <v>1</v>
      </c>
      <c r="L10522" t="str">
        <f t="shared" si="164"/>
        <v>Mobile</v>
      </c>
    </row>
    <row r="10523" spans="1:12" x14ac:dyDescent="0.25">
      <c r="A10523" t="s">
        <v>38527</v>
      </c>
      <c r="B10523" t="s">
        <v>38528</v>
      </c>
      <c r="C10523" t="s">
        <v>38529</v>
      </c>
      <c r="D10523" t="s">
        <v>38</v>
      </c>
      <c r="E10523" t="s">
        <v>14</v>
      </c>
      <c r="F10523" t="s">
        <v>21</v>
      </c>
      <c r="G10523" t="s">
        <v>59</v>
      </c>
      <c r="H10523" t="s">
        <v>60</v>
      </c>
      <c r="I10523" t="s">
        <v>66</v>
      </c>
      <c r="J10523" s="1">
        <v>34335</v>
      </c>
      <c r="K10523" t="b">
        <f>IFERROR(VLOOKUP(F10523,english_mapping!A:B,2,FALSE),"NA")</f>
        <v>1</v>
      </c>
      <c r="L10523" t="str">
        <f t="shared" si="164"/>
        <v>Software</v>
      </c>
    </row>
    <row r="10524" spans="1:12" x14ac:dyDescent="0.25">
      <c r="A10524" t="s">
        <v>38530</v>
      </c>
      <c r="B10524" t="s">
        <v>38531</v>
      </c>
      <c r="C10524" t="s">
        <v>38532</v>
      </c>
      <c r="D10524" t="s">
        <v>38533</v>
      </c>
      <c r="E10524" t="s">
        <v>14</v>
      </c>
      <c r="F10524" t="s">
        <v>124</v>
      </c>
      <c r="G10524" t="s">
        <v>17512</v>
      </c>
      <c r="H10524" t="s">
        <v>3296</v>
      </c>
      <c r="I10524" t="s">
        <v>38534</v>
      </c>
      <c r="J10524" t="s">
        <v>611</v>
      </c>
      <c r="K10524" t="b">
        <f>IFERROR(VLOOKUP(F10524,english_mapping!A:B,2,FALSE),"NA")</f>
        <v>1</v>
      </c>
      <c r="L10524" t="str">
        <f t="shared" si="164"/>
        <v>Cyber Security</v>
      </c>
    </row>
    <row r="10525" spans="1:12" x14ac:dyDescent="0.25">
      <c r="A10525" t="s">
        <v>38535</v>
      </c>
      <c r="B10525" t="s">
        <v>38536</v>
      </c>
      <c r="C10525" t="s">
        <v>38537</v>
      </c>
      <c r="D10525" t="s">
        <v>123</v>
      </c>
      <c r="E10525" t="s">
        <v>14</v>
      </c>
      <c r="F10525" t="s">
        <v>71</v>
      </c>
      <c r="G10525">
        <v>12</v>
      </c>
      <c r="H10525" t="s">
        <v>72</v>
      </c>
      <c r="I10525" t="s">
        <v>72</v>
      </c>
      <c r="K10525" t="b">
        <f>IFERROR(VLOOKUP(F10525,english_mapping!A:B,2,FALSE),"NA")</f>
        <v>0</v>
      </c>
      <c r="L10525" t="str">
        <f t="shared" si="164"/>
        <v>Education</v>
      </c>
    </row>
    <row r="10526" spans="1:12" x14ac:dyDescent="0.25">
      <c r="A10526" t="s">
        <v>38538</v>
      </c>
      <c r="B10526" t="s">
        <v>38539</v>
      </c>
      <c r="C10526" t="s">
        <v>38540</v>
      </c>
      <c r="D10526" t="s">
        <v>38</v>
      </c>
      <c r="E10526" t="s">
        <v>205</v>
      </c>
      <c r="F10526" t="s">
        <v>21</v>
      </c>
      <c r="G10526" t="s">
        <v>154</v>
      </c>
      <c r="H10526" t="s">
        <v>242</v>
      </c>
      <c r="I10526" t="s">
        <v>331</v>
      </c>
      <c r="J10526" s="1">
        <v>37622</v>
      </c>
      <c r="K10526" t="b">
        <f>IFERROR(VLOOKUP(F10526,english_mapping!A:B,2,FALSE),"NA")</f>
        <v>1</v>
      </c>
      <c r="L10526" t="str">
        <f t="shared" si="164"/>
        <v>Software</v>
      </c>
    </row>
    <row r="10527" spans="1:12" x14ac:dyDescent="0.25">
      <c r="A10527" t="s">
        <v>38541</v>
      </c>
      <c r="B10527" t="s">
        <v>38542</v>
      </c>
      <c r="C10527" t="s">
        <v>38543</v>
      </c>
      <c r="D10527" t="s">
        <v>38544</v>
      </c>
      <c r="E10527" t="s">
        <v>14</v>
      </c>
      <c r="F10527" t="s">
        <v>21</v>
      </c>
      <c r="G10527" t="s">
        <v>1035</v>
      </c>
      <c r="H10527" t="s">
        <v>1059</v>
      </c>
      <c r="I10527" t="s">
        <v>1059</v>
      </c>
      <c r="J10527" s="1">
        <v>36526</v>
      </c>
      <c r="K10527" t="b">
        <f>IFERROR(VLOOKUP(F10527,english_mapping!A:B,2,FALSE),"NA")</f>
        <v>1</v>
      </c>
      <c r="L10527" t="str">
        <f t="shared" si="164"/>
        <v>Cloud Computing</v>
      </c>
    </row>
    <row r="10528" spans="1:12" x14ac:dyDescent="0.25">
      <c r="A10528" t="s">
        <v>38545</v>
      </c>
      <c r="B10528" t="s">
        <v>38546</v>
      </c>
      <c r="C10528" t="s">
        <v>38547</v>
      </c>
      <c r="D10528" t="s">
        <v>755</v>
      </c>
      <c r="E10528" t="s">
        <v>109</v>
      </c>
      <c r="F10528" t="s">
        <v>21</v>
      </c>
      <c r="G10528" t="s">
        <v>59</v>
      </c>
      <c r="H10528" t="s">
        <v>60</v>
      </c>
      <c r="I10528" t="s">
        <v>736</v>
      </c>
      <c r="J10528" s="1">
        <v>38353</v>
      </c>
      <c r="K10528" t="b">
        <f>IFERROR(VLOOKUP(F10528,english_mapping!A:B,2,FALSE),"NA")</f>
        <v>1</v>
      </c>
      <c r="L10528" t="str">
        <f t="shared" si="164"/>
        <v>Hardware + Software</v>
      </c>
    </row>
    <row r="10529" spans="1:12" x14ac:dyDescent="0.25">
      <c r="A10529" t="s">
        <v>38548</v>
      </c>
      <c r="B10529" t="s">
        <v>38549</v>
      </c>
      <c r="D10529" t="s">
        <v>38550</v>
      </c>
      <c r="E10529" t="s">
        <v>205</v>
      </c>
      <c r="K10529" t="str">
        <f>IFERROR(VLOOKUP(F10529,english_mapping!A:B,2,FALSE),"NA")</f>
        <v>NA</v>
      </c>
      <c r="L10529" t="str">
        <f t="shared" si="164"/>
        <v>Business Services</v>
      </c>
    </row>
    <row r="10530" spans="1:12" x14ac:dyDescent="0.25">
      <c r="A10530" t="s">
        <v>38551</v>
      </c>
      <c r="B10530" t="s">
        <v>38552</v>
      </c>
      <c r="C10530" t="s">
        <v>38553</v>
      </c>
      <c r="D10530" t="s">
        <v>123</v>
      </c>
      <c r="E10530" t="s">
        <v>14</v>
      </c>
      <c r="F10530" t="s">
        <v>21</v>
      </c>
      <c r="G10530" t="s">
        <v>154</v>
      </c>
      <c r="H10530" t="s">
        <v>242</v>
      </c>
      <c r="I10530" t="s">
        <v>11380</v>
      </c>
      <c r="J10530" s="1">
        <v>36892</v>
      </c>
      <c r="K10530" t="b">
        <f>IFERROR(VLOOKUP(F10530,english_mapping!A:B,2,FALSE),"NA")</f>
        <v>1</v>
      </c>
      <c r="L10530" t="str">
        <f t="shared" si="164"/>
        <v>Education</v>
      </c>
    </row>
    <row r="10531" spans="1:12" x14ac:dyDescent="0.25">
      <c r="A10531" t="s">
        <v>38554</v>
      </c>
      <c r="B10531" t="s">
        <v>38555</v>
      </c>
      <c r="C10531" t="s">
        <v>38556</v>
      </c>
      <c r="D10531" t="s">
        <v>3474</v>
      </c>
      <c r="E10531" t="s">
        <v>14</v>
      </c>
      <c r="F10531" t="s">
        <v>649</v>
      </c>
      <c r="G10531">
        <v>7</v>
      </c>
      <c r="H10531" t="s">
        <v>948</v>
      </c>
      <c r="I10531" t="s">
        <v>948</v>
      </c>
      <c r="J10531" s="1">
        <v>36161</v>
      </c>
      <c r="K10531" t="b">
        <f>IFERROR(VLOOKUP(F10531,english_mapping!A:B,2,FALSE),"NA")</f>
        <v>1</v>
      </c>
      <c r="L10531" t="str">
        <f t="shared" si="164"/>
        <v>Information Technology</v>
      </c>
    </row>
    <row r="10532" spans="1:12" x14ac:dyDescent="0.25">
      <c r="A10532" t="s">
        <v>38557</v>
      </c>
      <c r="B10532" t="s">
        <v>38558</v>
      </c>
      <c r="C10532" t="s">
        <v>38559</v>
      </c>
      <c r="D10532" t="s">
        <v>38560</v>
      </c>
      <c r="E10532" t="s">
        <v>14</v>
      </c>
      <c r="J10532" s="1">
        <v>40189</v>
      </c>
      <c r="K10532" t="str">
        <f>IFERROR(VLOOKUP(F10532,english_mapping!A:B,2,FALSE),"NA")</f>
        <v>NA</v>
      </c>
      <c r="L10532" t="str">
        <f t="shared" si="164"/>
        <v>Business Services</v>
      </c>
    </row>
    <row r="10533" spans="1:12" x14ac:dyDescent="0.25">
      <c r="A10533" t="s">
        <v>38561</v>
      </c>
      <c r="B10533" t="s">
        <v>38562</v>
      </c>
      <c r="C10533" t="s">
        <v>38563</v>
      </c>
      <c r="D10533" t="s">
        <v>38</v>
      </c>
      <c r="E10533" t="s">
        <v>14</v>
      </c>
      <c r="F10533" t="s">
        <v>21</v>
      </c>
      <c r="G10533" t="s">
        <v>206</v>
      </c>
      <c r="H10533" t="s">
        <v>7094</v>
      </c>
      <c r="I10533" t="s">
        <v>10907</v>
      </c>
      <c r="J10533" s="1">
        <v>36892</v>
      </c>
      <c r="K10533" t="b">
        <f>IFERROR(VLOOKUP(F10533,english_mapping!A:B,2,FALSE),"NA")</f>
        <v>1</v>
      </c>
      <c r="L10533" t="str">
        <f t="shared" si="164"/>
        <v>Software</v>
      </c>
    </row>
    <row r="10534" spans="1:12" x14ac:dyDescent="0.25">
      <c r="A10534" t="s">
        <v>38564</v>
      </c>
      <c r="B10534" t="s">
        <v>38565</v>
      </c>
      <c r="C10534" t="s">
        <v>38566</v>
      </c>
      <c r="D10534" t="s">
        <v>428</v>
      </c>
      <c r="E10534" t="s">
        <v>14</v>
      </c>
      <c r="F10534" t="s">
        <v>21</v>
      </c>
      <c r="G10534" t="s">
        <v>2860</v>
      </c>
      <c r="H10534" t="s">
        <v>8275</v>
      </c>
      <c r="I10534" t="s">
        <v>1139</v>
      </c>
      <c r="J10534" s="1">
        <v>39452</v>
      </c>
      <c r="K10534" t="b">
        <f>IFERROR(VLOOKUP(F10534,english_mapping!A:B,2,FALSE),"NA")</f>
        <v>1</v>
      </c>
      <c r="L10534" t="str">
        <f t="shared" si="164"/>
        <v>Travel</v>
      </c>
    </row>
    <row r="10535" spans="1:12" x14ac:dyDescent="0.25">
      <c r="A10535" t="s">
        <v>38567</v>
      </c>
      <c r="B10535" t="s">
        <v>38568</v>
      </c>
      <c r="C10535" t="s">
        <v>38569</v>
      </c>
      <c r="D10535" t="s">
        <v>262</v>
      </c>
      <c r="E10535" t="s">
        <v>109</v>
      </c>
      <c r="F10535" t="s">
        <v>21</v>
      </c>
      <c r="G10535" t="s">
        <v>59</v>
      </c>
      <c r="H10535" t="s">
        <v>60</v>
      </c>
      <c r="I10535" t="s">
        <v>616</v>
      </c>
      <c r="J10535" s="1">
        <v>37987</v>
      </c>
      <c r="K10535" t="b">
        <f>IFERROR(VLOOKUP(F10535,english_mapping!A:B,2,FALSE),"NA")</f>
        <v>1</v>
      </c>
      <c r="L10535" t="str">
        <f t="shared" si="164"/>
        <v>Enterprise Software</v>
      </c>
    </row>
    <row r="10536" spans="1:12" x14ac:dyDescent="0.25">
      <c r="A10536" t="s">
        <v>38570</v>
      </c>
      <c r="B10536" t="s">
        <v>38571</v>
      </c>
      <c r="C10536" t="s">
        <v>38572</v>
      </c>
      <c r="D10536" t="s">
        <v>51</v>
      </c>
      <c r="E10536" t="s">
        <v>14</v>
      </c>
      <c r="F10536" t="s">
        <v>21</v>
      </c>
      <c r="G10536" t="s">
        <v>77</v>
      </c>
      <c r="H10536" t="s">
        <v>1804</v>
      </c>
      <c r="I10536" t="s">
        <v>2586</v>
      </c>
      <c r="J10536" s="1">
        <v>40544</v>
      </c>
      <c r="K10536" t="b">
        <f>IFERROR(VLOOKUP(F10536,english_mapping!A:B,2,FALSE),"NA")</f>
        <v>1</v>
      </c>
      <c r="L10536" t="str">
        <f t="shared" si="164"/>
        <v>Biotechnology</v>
      </c>
    </row>
    <row r="10537" spans="1:12" x14ac:dyDescent="0.25">
      <c r="A10537" t="s">
        <v>38573</v>
      </c>
      <c r="B10537" t="s">
        <v>38574</v>
      </c>
      <c r="C10537" t="s">
        <v>38575</v>
      </c>
      <c r="D10537" t="s">
        <v>38576</v>
      </c>
      <c r="E10537" t="s">
        <v>14</v>
      </c>
      <c r="F10537" t="s">
        <v>124</v>
      </c>
      <c r="G10537" t="s">
        <v>125</v>
      </c>
      <c r="H10537" t="s">
        <v>126</v>
      </c>
      <c r="I10537" t="s">
        <v>126</v>
      </c>
      <c r="J10537" s="1">
        <v>39816</v>
      </c>
      <c r="K10537" t="b">
        <f>IFERROR(VLOOKUP(F10537,english_mapping!A:B,2,FALSE),"NA")</f>
        <v>1</v>
      </c>
      <c r="L10537" t="str">
        <f t="shared" si="164"/>
        <v>Information Services</v>
      </c>
    </row>
    <row r="10538" spans="1:12" x14ac:dyDescent="0.25">
      <c r="A10538" t="s">
        <v>38577</v>
      </c>
      <c r="B10538" t="s">
        <v>38578</v>
      </c>
      <c r="C10538" t="s">
        <v>38579</v>
      </c>
      <c r="D10538" t="s">
        <v>38580</v>
      </c>
      <c r="E10538" t="s">
        <v>14</v>
      </c>
      <c r="F10538" t="s">
        <v>21</v>
      </c>
      <c r="G10538" t="s">
        <v>59</v>
      </c>
      <c r="H10538" t="s">
        <v>1249</v>
      </c>
      <c r="I10538" t="s">
        <v>1249</v>
      </c>
      <c r="J10538" s="1">
        <v>37987</v>
      </c>
      <c r="K10538" t="b">
        <f>IFERROR(VLOOKUP(F10538,english_mapping!A:B,2,FALSE),"NA")</f>
        <v>1</v>
      </c>
      <c r="L10538" t="str">
        <f t="shared" si="164"/>
        <v>Personalization</v>
      </c>
    </row>
    <row r="10539" spans="1:12" x14ac:dyDescent="0.25">
      <c r="A10539" t="s">
        <v>38581</v>
      </c>
      <c r="B10539" t="s">
        <v>38582</v>
      </c>
      <c r="C10539" t="s">
        <v>38583</v>
      </c>
      <c r="D10539" t="s">
        <v>38</v>
      </c>
      <c r="E10539" t="s">
        <v>14</v>
      </c>
      <c r="F10539" t="s">
        <v>21</v>
      </c>
      <c r="G10539" t="s">
        <v>101</v>
      </c>
      <c r="H10539" t="s">
        <v>1659</v>
      </c>
      <c r="I10539" t="s">
        <v>38584</v>
      </c>
      <c r="J10539" s="1">
        <v>35065</v>
      </c>
      <c r="K10539" t="b">
        <f>IFERROR(VLOOKUP(F10539,english_mapping!A:B,2,FALSE),"NA")</f>
        <v>1</v>
      </c>
      <c r="L10539" t="str">
        <f t="shared" si="164"/>
        <v>Software</v>
      </c>
    </row>
    <row r="10540" spans="1:12" x14ac:dyDescent="0.25">
      <c r="A10540" t="s">
        <v>38585</v>
      </c>
      <c r="B10540" t="s">
        <v>38586</v>
      </c>
      <c r="C10540" t="s">
        <v>38587</v>
      </c>
      <c r="D10540" t="s">
        <v>6054</v>
      </c>
      <c r="E10540" t="s">
        <v>14</v>
      </c>
      <c r="F10540" t="s">
        <v>21</v>
      </c>
      <c r="G10540" t="s">
        <v>59</v>
      </c>
      <c r="H10540" t="s">
        <v>60</v>
      </c>
      <c r="I10540" t="s">
        <v>66</v>
      </c>
      <c r="J10540" s="1">
        <v>41277</v>
      </c>
      <c r="K10540" t="b">
        <f>IFERROR(VLOOKUP(F10540,english_mapping!A:B,2,FALSE),"NA")</f>
        <v>1</v>
      </c>
      <c r="L10540" t="str">
        <f t="shared" si="164"/>
        <v>Mobile</v>
      </c>
    </row>
    <row r="10541" spans="1:12" x14ac:dyDescent="0.25">
      <c r="A10541" t="s">
        <v>38588</v>
      </c>
      <c r="B10541" t="s">
        <v>38589</v>
      </c>
      <c r="C10541" t="s">
        <v>38590</v>
      </c>
      <c r="D10541" t="s">
        <v>38591</v>
      </c>
      <c r="E10541" t="s">
        <v>14</v>
      </c>
      <c r="F10541" t="s">
        <v>21</v>
      </c>
      <c r="G10541" t="s">
        <v>1428</v>
      </c>
      <c r="H10541" t="s">
        <v>3950</v>
      </c>
      <c r="I10541" t="s">
        <v>3950</v>
      </c>
      <c r="J10541" t="s">
        <v>38592</v>
      </c>
      <c r="K10541" t="b">
        <f>IFERROR(VLOOKUP(F10541,english_mapping!A:B,2,FALSE),"NA")</f>
        <v>1</v>
      </c>
      <c r="L10541" t="str">
        <f t="shared" si="164"/>
        <v>Doctors</v>
      </c>
    </row>
    <row r="10542" spans="1:12" x14ac:dyDescent="0.25">
      <c r="A10542" t="s">
        <v>38593</v>
      </c>
      <c r="B10542" t="s">
        <v>38594</v>
      </c>
      <c r="C10542" t="s">
        <v>38595</v>
      </c>
      <c r="D10542" t="s">
        <v>38</v>
      </c>
      <c r="E10542" t="s">
        <v>14</v>
      </c>
      <c r="F10542" t="s">
        <v>33</v>
      </c>
      <c r="K10542" t="b">
        <f>IFERROR(VLOOKUP(F10542,english_mapping!A:B,2,FALSE),"NA")</f>
        <v>0</v>
      </c>
      <c r="L10542" t="str">
        <f t="shared" si="164"/>
        <v>Software</v>
      </c>
    </row>
    <row r="10543" spans="1:12" x14ac:dyDescent="0.25">
      <c r="A10543" t="s">
        <v>38596</v>
      </c>
      <c r="B10543" t="s">
        <v>38597</v>
      </c>
      <c r="C10543" t="s">
        <v>38598</v>
      </c>
      <c r="D10543" t="s">
        <v>1275</v>
      </c>
      <c r="E10543" t="s">
        <v>701</v>
      </c>
      <c r="F10543" t="s">
        <v>21</v>
      </c>
      <c r="G10543" t="s">
        <v>154</v>
      </c>
      <c r="H10543" t="s">
        <v>242</v>
      </c>
      <c r="I10543" t="s">
        <v>326</v>
      </c>
      <c r="J10543" s="1">
        <v>38718</v>
      </c>
      <c r="K10543" t="b">
        <f>IFERROR(VLOOKUP(F10543,english_mapping!A:B,2,FALSE),"NA")</f>
        <v>1</v>
      </c>
      <c r="L10543" t="str">
        <f t="shared" si="164"/>
        <v>Health Care</v>
      </c>
    </row>
    <row r="10544" spans="1:12" x14ac:dyDescent="0.25">
      <c r="A10544" t="s">
        <v>38599</v>
      </c>
      <c r="B10544" t="s">
        <v>38600</v>
      </c>
      <c r="C10544" t="s">
        <v>38601</v>
      </c>
      <c r="D10544" t="s">
        <v>1275</v>
      </c>
      <c r="E10544" t="s">
        <v>701</v>
      </c>
      <c r="F10544" t="s">
        <v>21</v>
      </c>
      <c r="G10544" t="s">
        <v>131</v>
      </c>
      <c r="H10544" t="s">
        <v>132</v>
      </c>
      <c r="I10544" t="s">
        <v>6398</v>
      </c>
      <c r="J10544" s="1">
        <v>37622</v>
      </c>
      <c r="K10544" t="b">
        <f>IFERROR(VLOOKUP(F10544,english_mapping!A:B,2,FALSE),"NA")</f>
        <v>1</v>
      </c>
      <c r="L10544" t="str">
        <f t="shared" si="164"/>
        <v>Health Care</v>
      </c>
    </row>
    <row r="10545" spans="1:12" x14ac:dyDescent="0.25">
      <c r="A10545" t="s">
        <v>38602</v>
      </c>
      <c r="B10545" t="s">
        <v>38603</v>
      </c>
      <c r="C10545" t="s">
        <v>38604</v>
      </c>
      <c r="D10545" t="s">
        <v>51</v>
      </c>
      <c r="E10545" t="s">
        <v>14</v>
      </c>
      <c r="F10545" t="s">
        <v>124</v>
      </c>
      <c r="G10545" t="s">
        <v>3084</v>
      </c>
      <c r="H10545" t="s">
        <v>126</v>
      </c>
      <c r="I10545" t="s">
        <v>3085</v>
      </c>
      <c r="J10545" s="1">
        <v>40544</v>
      </c>
      <c r="K10545" t="b">
        <f>IFERROR(VLOOKUP(F10545,english_mapping!A:B,2,FALSE),"NA")</f>
        <v>1</v>
      </c>
      <c r="L10545" t="str">
        <f t="shared" si="164"/>
        <v>Biotechnology</v>
      </c>
    </row>
    <row r="10546" spans="1:12" x14ac:dyDescent="0.25">
      <c r="A10546" t="s">
        <v>38605</v>
      </c>
      <c r="B10546" t="s">
        <v>38606</v>
      </c>
      <c r="C10546" t="s">
        <v>38607</v>
      </c>
      <c r="D10546" t="s">
        <v>1433</v>
      </c>
      <c r="E10546" t="s">
        <v>109</v>
      </c>
      <c r="F10546" t="s">
        <v>21</v>
      </c>
      <c r="G10546" t="s">
        <v>1300</v>
      </c>
      <c r="H10546" t="s">
        <v>1301</v>
      </c>
      <c r="I10546" t="s">
        <v>20516</v>
      </c>
      <c r="J10546" s="1">
        <v>36526</v>
      </c>
      <c r="K10546" t="b">
        <f>IFERROR(VLOOKUP(F10546,english_mapping!A:B,2,FALSE),"NA")</f>
        <v>1</v>
      </c>
      <c r="L10546" t="str">
        <f t="shared" si="164"/>
        <v>Web Hosting</v>
      </c>
    </row>
    <row r="10547" spans="1:12" x14ac:dyDescent="0.25">
      <c r="A10547" t="s">
        <v>38608</v>
      </c>
      <c r="B10547" t="s">
        <v>38609</v>
      </c>
      <c r="C10547" t="s">
        <v>38610</v>
      </c>
      <c r="D10547" t="s">
        <v>1275</v>
      </c>
      <c r="E10547" t="s">
        <v>14</v>
      </c>
      <c r="F10547" t="s">
        <v>21</v>
      </c>
      <c r="G10547" t="s">
        <v>59</v>
      </c>
      <c r="H10547" t="s">
        <v>60</v>
      </c>
      <c r="I10547" t="s">
        <v>1279</v>
      </c>
      <c r="J10547" s="1">
        <v>39448</v>
      </c>
      <c r="K10547" t="b">
        <f>IFERROR(VLOOKUP(F10547,english_mapping!A:B,2,FALSE),"NA")</f>
        <v>1</v>
      </c>
      <c r="L10547" t="str">
        <f t="shared" si="164"/>
        <v>Health Care</v>
      </c>
    </row>
    <row r="10548" spans="1:12" x14ac:dyDescent="0.25">
      <c r="A10548" t="s">
        <v>38611</v>
      </c>
      <c r="B10548" t="s">
        <v>38612</v>
      </c>
      <c r="C10548" t="s">
        <v>38613</v>
      </c>
      <c r="D10548" t="s">
        <v>51</v>
      </c>
      <c r="E10548" t="s">
        <v>14</v>
      </c>
      <c r="F10548" t="s">
        <v>21</v>
      </c>
      <c r="G10548" t="s">
        <v>206</v>
      </c>
      <c r="H10548" t="s">
        <v>207</v>
      </c>
      <c r="I10548" t="s">
        <v>38614</v>
      </c>
      <c r="J10548" s="1">
        <v>39448</v>
      </c>
      <c r="K10548" t="b">
        <f>IFERROR(VLOOKUP(F10548,english_mapping!A:B,2,FALSE),"NA")</f>
        <v>1</v>
      </c>
      <c r="L10548" t="str">
        <f t="shared" si="164"/>
        <v>Biotechnology</v>
      </c>
    </row>
    <row r="10549" spans="1:12" x14ac:dyDescent="0.25">
      <c r="A10549" t="s">
        <v>38615</v>
      </c>
      <c r="B10549" t="s">
        <v>38616</v>
      </c>
      <c r="C10549" t="s">
        <v>38617</v>
      </c>
      <c r="D10549" t="s">
        <v>38618</v>
      </c>
      <c r="E10549" t="s">
        <v>14</v>
      </c>
      <c r="F10549" t="s">
        <v>21</v>
      </c>
      <c r="G10549" t="s">
        <v>117</v>
      </c>
      <c r="H10549" t="s">
        <v>118</v>
      </c>
      <c r="I10549" t="s">
        <v>38619</v>
      </c>
      <c r="J10549" s="1">
        <v>2193</v>
      </c>
      <c r="K10549" t="b">
        <f>IFERROR(VLOOKUP(F10549,english_mapping!A:B,2,FALSE),"NA")</f>
        <v>1</v>
      </c>
      <c r="L10549" t="str">
        <f t="shared" si="164"/>
        <v>Knowledge Management</v>
      </c>
    </row>
    <row r="10550" spans="1:12" x14ac:dyDescent="0.25">
      <c r="A10550" t="s">
        <v>38620</v>
      </c>
      <c r="B10550" t="s">
        <v>38621</v>
      </c>
      <c r="C10550" t="s">
        <v>38622</v>
      </c>
      <c r="D10550" t="s">
        <v>38623</v>
      </c>
      <c r="E10550" t="s">
        <v>14</v>
      </c>
      <c r="F10550" t="s">
        <v>649</v>
      </c>
      <c r="G10550">
        <v>7</v>
      </c>
      <c r="H10550" t="s">
        <v>948</v>
      </c>
      <c r="I10550" t="s">
        <v>948</v>
      </c>
      <c r="J10550" s="1">
        <v>41275</v>
      </c>
      <c r="K10550" t="b">
        <f>IFERROR(VLOOKUP(F10550,english_mapping!A:B,2,FALSE),"NA")</f>
        <v>1</v>
      </c>
      <c r="L10550" t="str">
        <f t="shared" si="164"/>
        <v>Embedded Hardware and Software</v>
      </c>
    </row>
    <row r="10551" spans="1:12" x14ac:dyDescent="0.25">
      <c r="A10551" t="s">
        <v>38624</v>
      </c>
      <c r="B10551" t="s">
        <v>38625</v>
      </c>
      <c r="C10551" t="s">
        <v>38626</v>
      </c>
      <c r="D10551" t="s">
        <v>38627</v>
      </c>
      <c r="E10551" t="s">
        <v>14</v>
      </c>
      <c r="F10551" t="s">
        <v>15</v>
      </c>
      <c r="G10551">
        <v>28</v>
      </c>
      <c r="H10551" t="s">
        <v>12774</v>
      </c>
      <c r="I10551" t="s">
        <v>12774</v>
      </c>
      <c r="J10551" t="s">
        <v>38628</v>
      </c>
      <c r="K10551" t="b">
        <f>IFERROR(VLOOKUP(F10551,english_mapping!A:B,2,FALSE),"NA")</f>
        <v>1</v>
      </c>
      <c r="L10551" t="str">
        <f t="shared" si="164"/>
        <v>Utilities</v>
      </c>
    </row>
    <row r="10552" spans="1:12" x14ac:dyDescent="0.25">
      <c r="A10552" t="s">
        <v>38629</v>
      </c>
      <c r="B10552" t="s">
        <v>38630</v>
      </c>
      <c r="D10552" t="s">
        <v>4017</v>
      </c>
      <c r="E10552" t="s">
        <v>14</v>
      </c>
      <c r="F10552" t="s">
        <v>52</v>
      </c>
      <c r="G10552" t="s">
        <v>200</v>
      </c>
      <c r="H10552" t="s">
        <v>201</v>
      </c>
      <c r="I10552" t="s">
        <v>33692</v>
      </c>
      <c r="J10552" s="1">
        <v>40545</v>
      </c>
      <c r="K10552" t="b">
        <f>IFERROR(VLOOKUP(F10552,english_mapping!A:B,2,FALSE),"NA")</f>
        <v>1</v>
      </c>
      <c r="L10552" t="str">
        <f t="shared" si="164"/>
        <v>Public Relations</v>
      </c>
    </row>
    <row r="10553" spans="1:12" x14ac:dyDescent="0.25">
      <c r="A10553" t="s">
        <v>38631</v>
      </c>
      <c r="B10553" t="s">
        <v>38632</v>
      </c>
      <c r="C10553" t="s">
        <v>38633</v>
      </c>
      <c r="D10553" t="s">
        <v>12984</v>
      </c>
      <c r="E10553" t="s">
        <v>14</v>
      </c>
      <c r="F10553" t="s">
        <v>21</v>
      </c>
      <c r="G10553" t="s">
        <v>154</v>
      </c>
      <c r="H10553" t="s">
        <v>242</v>
      </c>
      <c r="I10553" t="s">
        <v>3717</v>
      </c>
      <c r="J10553" s="1">
        <v>35065</v>
      </c>
      <c r="K10553" t="b">
        <f>IFERROR(VLOOKUP(F10553,english_mapping!A:B,2,FALSE),"NA")</f>
        <v>1</v>
      </c>
      <c r="L10553" t="str">
        <f t="shared" si="164"/>
        <v>Bio-Pharm</v>
      </c>
    </row>
    <row r="10554" spans="1:12" x14ac:dyDescent="0.25">
      <c r="A10554" t="s">
        <v>38634</v>
      </c>
      <c r="B10554" t="s">
        <v>38635</v>
      </c>
      <c r="C10554" t="s">
        <v>38636</v>
      </c>
      <c r="D10554" t="s">
        <v>51</v>
      </c>
      <c r="E10554" t="s">
        <v>14</v>
      </c>
      <c r="F10554" t="s">
        <v>21</v>
      </c>
      <c r="G10554" t="s">
        <v>59</v>
      </c>
      <c r="H10554" t="s">
        <v>60</v>
      </c>
      <c r="I10554" t="s">
        <v>1005</v>
      </c>
      <c r="J10554" s="1">
        <v>40179</v>
      </c>
      <c r="K10554" t="b">
        <f>IFERROR(VLOOKUP(F10554,english_mapping!A:B,2,FALSE),"NA")</f>
        <v>1</v>
      </c>
      <c r="L10554" t="str">
        <f t="shared" si="164"/>
        <v>Biotechnology</v>
      </c>
    </row>
    <row r="10555" spans="1:12" x14ac:dyDescent="0.25">
      <c r="A10555" t="s">
        <v>38637</v>
      </c>
      <c r="B10555" t="s">
        <v>38638</v>
      </c>
      <c r="C10555" t="s">
        <v>38639</v>
      </c>
      <c r="E10555" t="s">
        <v>14</v>
      </c>
      <c r="F10555" t="s">
        <v>21</v>
      </c>
      <c r="G10555" t="s">
        <v>285</v>
      </c>
      <c r="H10555" t="s">
        <v>889</v>
      </c>
      <c r="I10555" t="s">
        <v>3040</v>
      </c>
      <c r="K10555" t="b">
        <f>IFERROR(VLOOKUP(F10555,english_mapping!A:B,2,FALSE),"NA")</f>
        <v>1</v>
      </c>
      <c r="L10555">
        <f t="shared" si="164"/>
        <v>0</v>
      </c>
    </row>
    <row r="10556" spans="1:12" x14ac:dyDescent="0.25">
      <c r="A10556" t="s">
        <v>38640</v>
      </c>
      <c r="B10556" t="s">
        <v>38641</v>
      </c>
      <c r="C10556" t="s">
        <v>38642</v>
      </c>
      <c r="D10556" t="s">
        <v>3529</v>
      </c>
      <c r="E10556" t="s">
        <v>14</v>
      </c>
      <c r="F10556" t="s">
        <v>21</v>
      </c>
      <c r="G10556" t="s">
        <v>206</v>
      </c>
      <c r="H10556" t="s">
        <v>15326</v>
      </c>
      <c r="I10556" t="s">
        <v>15326</v>
      </c>
      <c r="J10556" s="1">
        <v>39083</v>
      </c>
      <c r="K10556" t="b">
        <f>IFERROR(VLOOKUP(F10556,english_mapping!A:B,2,FALSE),"NA")</f>
        <v>1</v>
      </c>
      <c r="L10556" t="str">
        <f t="shared" si="164"/>
        <v>Health Care</v>
      </c>
    </row>
    <row r="10557" spans="1:12" x14ac:dyDescent="0.25">
      <c r="A10557" t="s">
        <v>38643</v>
      </c>
      <c r="B10557" t="s">
        <v>38644</v>
      </c>
      <c r="C10557" t="s">
        <v>38645</v>
      </c>
      <c r="D10557" t="s">
        <v>51</v>
      </c>
      <c r="E10557" t="s">
        <v>14</v>
      </c>
      <c r="F10557" t="s">
        <v>1087</v>
      </c>
      <c r="G10557">
        <v>7</v>
      </c>
      <c r="H10557" t="s">
        <v>11105</v>
      </c>
      <c r="I10557" t="s">
        <v>11903</v>
      </c>
      <c r="J10557" s="1">
        <v>36892</v>
      </c>
      <c r="K10557" t="b">
        <f>IFERROR(VLOOKUP(F10557,english_mapping!A:B,2,FALSE),"NA")</f>
        <v>0</v>
      </c>
      <c r="L10557" t="str">
        <f t="shared" si="164"/>
        <v>Biotechnology</v>
      </c>
    </row>
    <row r="10558" spans="1:12" x14ac:dyDescent="0.25">
      <c r="A10558" t="s">
        <v>38646</v>
      </c>
      <c r="B10558" t="s">
        <v>38647</v>
      </c>
      <c r="C10558" t="s">
        <v>38648</v>
      </c>
      <c r="D10558" t="s">
        <v>38</v>
      </c>
      <c r="E10558" t="s">
        <v>205</v>
      </c>
      <c r="F10558" t="s">
        <v>21</v>
      </c>
      <c r="G10558" t="s">
        <v>59</v>
      </c>
      <c r="H10558" t="s">
        <v>1249</v>
      </c>
      <c r="I10558" t="s">
        <v>1249</v>
      </c>
      <c r="J10558" s="1">
        <v>36892</v>
      </c>
      <c r="K10558" t="b">
        <f>IFERROR(VLOOKUP(F10558,english_mapping!A:B,2,FALSE),"NA")</f>
        <v>1</v>
      </c>
      <c r="L10558" t="str">
        <f t="shared" si="164"/>
        <v>Software</v>
      </c>
    </row>
    <row r="10559" spans="1:12" x14ac:dyDescent="0.25">
      <c r="A10559" t="s">
        <v>38649</v>
      </c>
      <c r="B10559" t="s">
        <v>38650</v>
      </c>
      <c r="C10559" t="s">
        <v>38651</v>
      </c>
      <c r="D10559" t="s">
        <v>38652</v>
      </c>
      <c r="E10559" t="s">
        <v>14</v>
      </c>
      <c r="F10559" t="s">
        <v>21</v>
      </c>
      <c r="G10559" t="s">
        <v>59</v>
      </c>
      <c r="H10559" t="s">
        <v>60</v>
      </c>
      <c r="I10559" t="s">
        <v>1279</v>
      </c>
      <c r="J10559" s="1">
        <v>38353</v>
      </c>
      <c r="K10559" t="b">
        <f>IFERROR(VLOOKUP(F10559,english_mapping!A:B,2,FALSE),"NA")</f>
        <v>1</v>
      </c>
      <c r="L10559" t="str">
        <f t="shared" si="164"/>
        <v>Career Planning</v>
      </c>
    </row>
    <row r="10560" spans="1:12" x14ac:dyDescent="0.25">
      <c r="A10560" t="s">
        <v>38653</v>
      </c>
      <c r="B10560" t="s">
        <v>38654</v>
      </c>
      <c r="C10560" t="s">
        <v>38655</v>
      </c>
      <c r="D10560" t="s">
        <v>23817</v>
      </c>
      <c r="E10560" t="s">
        <v>701</v>
      </c>
      <c r="F10560" t="s">
        <v>21</v>
      </c>
      <c r="G10560" t="s">
        <v>206</v>
      </c>
      <c r="H10560" t="s">
        <v>16607</v>
      </c>
      <c r="I10560" t="s">
        <v>38656</v>
      </c>
      <c r="K10560" t="b">
        <f>IFERROR(VLOOKUP(F10560,english_mapping!A:B,2,FALSE),"NA")</f>
        <v>1</v>
      </c>
      <c r="L10560" t="str">
        <f t="shared" si="164"/>
        <v>Banking</v>
      </c>
    </row>
    <row r="10561" spans="1:12" x14ac:dyDescent="0.25">
      <c r="A10561" t="s">
        <v>38657</v>
      </c>
      <c r="B10561" t="s">
        <v>38658</v>
      </c>
      <c r="C10561" t="s">
        <v>38659</v>
      </c>
      <c r="D10561" t="s">
        <v>38</v>
      </c>
      <c r="E10561" t="s">
        <v>14</v>
      </c>
      <c r="F10561" t="s">
        <v>21</v>
      </c>
      <c r="G10561" t="s">
        <v>59</v>
      </c>
      <c r="H10561" t="s">
        <v>60</v>
      </c>
      <c r="I10561" t="s">
        <v>269</v>
      </c>
      <c r="J10561" s="1">
        <v>39636</v>
      </c>
      <c r="K10561" t="b">
        <f>IFERROR(VLOOKUP(F10561,english_mapping!A:B,2,FALSE),"NA")</f>
        <v>1</v>
      </c>
      <c r="L10561" t="str">
        <f t="shared" si="164"/>
        <v>Software</v>
      </c>
    </row>
    <row r="10562" spans="1:12" x14ac:dyDescent="0.25">
      <c r="A10562" t="s">
        <v>38660</v>
      </c>
      <c r="B10562" t="s">
        <v>38661</v>
      </c>
      <c r="C10562" t="s">
        <v>38662</v>
      </c>
      <c r="D10562" t="s">
        <v>378</v>
      </c>
      <c r="E10562" t="s">
        <v>14</v>
      </c>
      <c r="F10562" t="s">
        <v>21</v>
      </c>
      <c r="G10562" t="s">
        <v>626</v>
      </c>
      <c r="H10562" t="s">
        <v>627</v>
      </c>
      <c r="I10562" t="s">
        <v>38663</v>
      </c>
      <c r="J10562" t="s">
        <v>38664</v>
      </c>
      <c r="K10562" t="b">
        <f>IFERROR(VLOOKUP(F10562,english_mapping!A:B,2,FALSE),"NA")</f>
        <v>1</v>
      </c>
      <c r="L10562" t="str">
        <f t="shared" si="164"/>
        <v>Finance</v>
      </c>
    </row>
    <row r="10563" spans="1:12" x14ac:dyDescent="0.25">
      <c r="A10563" t="s">
        <v>38665</v>
      </c>
      <c r="B10563" t="s">
        <v>38666</v>
      </c>
      <c r="C10563" t="s">
        <v>38667</v>
      </c>
      <c r="D10563" t="s">
        <v>38668</v>
      </c>
      <c r="E10563" t="s">
        <v>14</v>
      </c>
      <c r="F10563" t="s">
        <v>21</v>
      </c>
      <c r="G10563" t="s">
        <v>101</v>
      </c>
      <c r="H10563" t="s">
        <v>102</v>
      </c>
      <c r="I10563" t="s">
        <v>103</v>
      </c>
      <c r="J10563" s="1">
        <v>41159</v>
      </c>
      <c r="K10563" t="b">
        <f>IFERROR(VLOOKUP(F10563,english_mapping!A:B,2,FALSE),"NA")</f>
        <v>1</v>
      </c>
      <c r="L10563" t="str">
        <f t="shared" si="164"/>
        <v>Accounting</v>
      </c>
    </row>
    <row r="10564" spans="1:12" x14ac:dyDescent="0.25">
      <c r="A10564" t="s">
        <v>38669</v>
      </c>
      <c r="B10564" t="s">
        <v>38670</v>
      </c>
      <c r="C10564" t="s">
        <v>38671</v>
      </c>
      <c r="D10564" t="s">
        <v>38672</v>
      </c>
      <c r="E10564" t="s">
        <v>14</v>
      </c>
      <c r="F10564" t="s">
        <v>21</v>
      </c>
      <c r="G10564" t="s">
        <v>101</v>
      </c>
      <c r="H10564" t="s">
        <v>102</v>
      </c>
      <c r="I10564" t="s">
        <v>103</v>
      </c>
      <c r="K10564" t="b">
        <f>IFERROR(VLOOKUP(F10564,english_mapping!A:B,2,FALSE),"NA")</f>
        <v>1</v>
      </c>
      <c r="L10564" t="str">
        <f t="shared" ref="L10564:L10627" si="165">IFERROR(LEFT(D10564,(FIND("|",D10564))-1),D10564)</f>
        <v>Market Research</v>
      </c>
    </row>
    <row r="10565" spans="1:12" x14ac:dyDescent="0.25">
      <c r="A10565" t="s">
        <v>38673</v>
      </c>
      <c r="B10565" t="s">
        <v>38674</v>
      </c>
      <c r="C10565" t="s">
        <v>38675</v>
      </c>
      <c r="D10565" t="s">
        <v>3186</v>
      </c>
      <c r="E10565" t="s">
        <v>14</v>
      </c>
      <c r="F10565" t="s">
        <v>21</v>
      </c>
      <c r="G10565" t="s">
        <v>3555</v>
      </c>
      <c r="H10565" t="s">
        <v>3556</v>
      </c>
      <c r="I10565" t="s">
        <v>3556</v>
      </c>
      <c r="K10565" t="b">
        <f>IFERROR(VLOOKUP(F10565,english_mapping!A:B,2,FALSE),"NA")</f>
        <v>1</v>
      </c>
      <c r="L10565" t="str">
        <f t="shared" si="165"/>
        <v>Financial Services</v>
      </c>
    </row>
    <row r="10566" spans="1:12" x14ac:dyDescent="0.25">
      <c r="A10566" t="s">
        <v>38676</v>
      </c>
      <c r="B10566" t="s">
        <v>38677</v>
      </c>
      <c r="D10566" t="s">
        <v>38678</v>
      </c>
      <c r="E10566" t="s">
        <v>14</v>
      </c>
      <c r="F10566" t="s">
        <v>21</v>
      </c>
      <c r="G10566" t="s">
        <v>59</v>
      </c>
      <c r="H10566" t="s">
        <v>2601</v>
      </c>
      <c r="I10566" t="s">
        <v>38679</v>
      </c>
      <c r="K10566" t="b">
        <f>IFERROR(VLOOKUP(F10566,english_mapping!A:B,2,FALSE),"NA")</f>
        <v>1</v>
      </c>
      <c r="L10566" t="str">
        <f t="shared" si="165"/>
        <v>Batteries</v>
      </c>
    </row>
    <row r="10567" spans="1:12" x14ac:dyDescent="0.25">
      <c r="A10567" t="s">
        <v>38680</v>
      </c>
      <c r="B10567" t="s">
        <v>38681</v>
      </c>
      <c r="C10567" t="s">
        <v>38682</v>
      </c>
      <c r="D10567" t="s">
        <v>123</v>
      </c>
      <c r="E10567" t="s">
        <v>14</v>
      </c>
      <c r="F10567" t="s">
        <v>21</v>
      </c>
      <c r="G10567" t="s">
        <v>39</v>
      </c>
      <c r="H10567" t="s">
        <v>40</v>
      </c>
      <c r="I10567" t="s">
        <v>41</v>
      </c>
      <c r="J10567" t="s">
        <v>6461</v>
      </c>
      <c r="K10567" t="b">
        <f>IFERROR(VLOOKUP(F10567,english_mapping!A:B,2,FALSE),"NA")</f>
        <v>1</v>
      </c>
      <c r="L10567" t="str">
        <f t="shared" si="165"/>
        <v>Education</v>
      </c>
    </row>
    <row r="10568" spans="1:12" x14ac:dyDescent="0.25">
      <c r="A10568" t="s">
        <v>38683</v>
      </c>
      <c r="B10568" t="s">
        <v>38684</v>
      </c>
      <c r="D10568" t="s">
        <v>38685</v>
      </c>
      <c r="E10568" t="s">
        <v>14</v>
      </c>
      <c r="F10568" t="s">
        <v>21</v>
      </c>
      <c r="G10568" t="s">
        <v>138</v>
      </c>
      <c r="H10568" t="s">
        <v>139</v>
      </c>
      <c r="I10568" t="s">
        <v>3606</v>
      </c>
      <c r="J10568" s="1">
        <v>41284</v>
      </c>
      <c r="K10568" t="b">
        <f>IFERROR(VLOOKUP(F10568,english_mapping!A:B,2,FALSE),"NA")</f>
        <v>1</v>
      </c>
      <c r="L10568" t="str">
        <f t="shared" si="165"/>
        <v>Governments</v>
      </c>
    </row>
    <row r="10569" spans="1:12" x14ac:dyDescent="0.25">
      <c r="A10569" t="s">
        <v>38686</v>
      </c>
      <c r="B10569" t="s">
        <v>38687</v>
      </c>
      <c r="C10569" t="s">
        <v>38688</v>
      </c>
      <c r="D10569" t="s">
        <v>51</v>
      </c>
      <c r="E10569" t="s">
        <v>109</v>
      </c>
      <c r="F10569" t="s">
        <v>21</v>
      </c>
      <c r="G10569" t="s">
        <v>1300</v>
      </c>
      <c r="H10569" t="s">
        <v>1301</v>
      </c>
      <c r="I10569" t="s">
        <v>7333</v>
      </c>
      <c r="J10569" s="1">
        <v>35796</v>
      </c>
      <c r="K10569" t="b">
        <f>IFERROR(VLOOKUP(F10569,english_mapping!A:B,2,FALSE),"NA")</f>
        <v>1</v>
      </c>
      <c r="L10569" t="str">
        <f t="shared" si="165"/>
        <v>Biotechnology</v>
      </c>
    </row>
    <row r="10570" spans="1:12" x14ac:dyDescent="0.25">
      <c r="A10570" t="s">
        <v>38689</v>
      </c>
      <c r="B10570" t="s">
        <v>38690</v>
      </c>
      <c r="C10570" t="s">
        <v>38691</v>
      </c>
      <c r="D10570" t="s">
        <v>38692</v>
      </c>
      <c r="E10570" t="s">
        <v>14</v>
      </c>
      <c r="F10570" t="s">
        <v>124</v>
      </c>
      <c r="G10570" t="s">
        <v>13094</v>
      </c>
      <c r="H10570" t="s">
        <v>3296</v>
      </c>
      <c r="I10570" t="s">
        <v>38693</v>
      </c>
      <c r="K10570" t="b">
        <f>IFERROR(VLOOKUP(F10570,english_mapping!A:B,2,FALSE),"NA")</f>
        <v>1</v>
      </c>
      <c r="L10570" t="str">
        <f t="shared" si="165"/>
        <v>Electronics</v>
      </c>
    </row>
    <row r="10571" spans="1:12" x14ac:dyDescent="0.25">
      <c r="A10571" t="s">
        <v>38694</v>
      </c>
      <c r="B10571" t="s">
        <v>38695</v>
      </c>
      <c r="C10571" t="s">
        <v>38696</v>
      </c>
      <c r="D10571" t="s">
        <v>38697</v>
      </c>
      <c r="E10571" t="s">
        <v>14</v>
      </c>
      <c r="F10571" t="s">
        <v>4756</v>
      </c>
      <c r="G10571">
        <v>65</v>
      </c>
      <c r="H10571" t="s">
        <v>4757</v>
      </c>
      <c r="I10571" t="s">
        <v>4757</v>
      </c>
      <c r="J10571" s="1">
        <v>40909</v>
      </c>
      <c r="K10571" t="b">
        <f>IFERROR(VLOOKUP(F10571,english_mapping!A:B,2,FALSE),"NA")</f>
        <v>0</v>
      </c>
      <c r="L10571" t="str">
        <f t="shared" si="165"/>
        <v>3D</v>
      </c>
    </row>
    <row r="10572" spans="1:12" x14ac:dyDescent="0.25">
      <c r="A10572" t="s">
        <v>38698</v>
      </c>
      <c r="B10572" t="s">
        <v>38699</v>
      </c>
      <c r="C10572" t="s">
        <v>38700</v>
      </c>
      <c r="D10572" t="s">
        <v>38</v>
      </c>
      <c r="E10572" t="s">
        <v>14</v>
      </c>
      <c r="F10572" t="s">
        <v>21</v>
      </c>
      <c r="G10572" t="s">
        <v>206</v>
      </c>
      <c r="H10572" t="s">
        <v>7094</v>
      </c>
      <c r="I10572" t="s">
        <v>7094</v>
      </c>
      <c r="J10572" s="1">
        <v>33970</v>
      </c>
      <c r="K10572" t="b">
        <f>IFERROR(VLOOKUP(F10572,english_mapping!A:B,2,FALSE),"NA")</f>
        <v>1</v>
      </c>
      <c r="L10572" t="str">
        <f t="shared" si="165"/>
        <v>Software</v>
      </c>
    </row>
    <row r="10573" spans="1:12" x14ac:dyDescent="0.25">
      <c r="A10573" t="s">
        <v>38701</v>
      </c>
      <c r="B10573" t="s">
        <v>38702</v>
      </c>
      <c r="C10573" t="s">
        <v>38703</v>
      </c>
      <c r="D10573" t="s">
        <v>38704</v>
      </c>
      <c r="E10573" t="s">
        <v>14</v>
      </c>
      <c r="F10573" t="s">
        <v>21</v>
      </c>
      <c r="G10573" t="s">
        <v>822</v>
      </c>
      <c r="H10573" t="s">
        <v>823</v>
      </c>
      <c r="I10573" t="s">
        <v>5059</v>
      </c>
      <c r="K10573" t="b">
        <f>IFERROR(VLOOKUP(F10573,english_mapping!A:B,2,FALSE),"NA")</f>
        <v>1</v>
      </c>
      <c r="L10573" t="str">
        <f t="shared" si="165"/>
        <v>Construction</v>
      </c>
    </row>
    <row r="10574" spans="1:12" x14ac:dyDescent="0.25">
      <c r="A10574" t="s">
        <v>38705</v>
      </c>
      <c r="B10574" t="s">
        <v>38706</v>
      </c>
      <c r="C10574" t="s">
        <v>38707</v>
      </c>
      <c r="D10574" t="s">
        <v>780</v>
      </c>
      <c r="E10574" t="s">
        <v>14</v>
      </c>
      <c r="F10574" t="s">
        <v>124</v>
      </c>
      <c r="G10574" t="s">
        <v>8265</v>
      </c>
      <c r="H10574" t="s">
        <v>126</v>
      </c>
      <c r="I10574" t="s">
        <v>13065</v>
      </c>
      <c r="J10574" s="1">
        <v>39814</v>
      </c>
      <c r="K10574" t="b">
        <f>IFERROR(VLOOKUP(F10574,english_mapping!A:B,2,FALSE),"NA")</f>
        <v>1</v>
      </c>
      <c r="L10574" t="str">
        <f t="shared" si="165"/>
        <v>Clean Technology</v>
      </c>
    </row>
    <row r="10575" spans="1:12" x14ac:dyDescent="0.25">
      <c r="A10575" t="s">
        <v>38708</v>
      </c>
      <c r="B10575" t="s">
        <v>38709</v>
      </c>
      <c r="C10575" t="s">
        <v>38710</v>
      </c>
      <c r="D10575" t="s">
        <v>12020</v>
      </c>
      <c r="E10575" t="s">
        <v>14</v>
      </c>
      <c r="J10575" s="1">
        <v>40909</v>
      </c>
      <c r="K10575" t="str">
        <f>IFERROR(VLOOKUP(F10575,english_mapping!A:B,2,FALSE),"NA")</f>
        <v>NA</v>
      </c>
      <c r="L10575" t="str">
        <f t="shared" si="165"/>
        <v>Restaurants</v>
      </c>
    </row>
    <row r="10576" spans="1:12" x14ac:dyDescent="0.25">
      <c r="A10576" t="s">
        <v>38711</v>
      </c>
      <c r="B10576" t="s">
        <v>38712</v>
      </c>
      <c r="C10576" t="s">
        <v>38713</v>
      </c>
      <c r="D10576" t="s">
        <v>38714</v>
      </c>
      <c r="E10576" t="s">
        <v>14</v>
      </c>
      <c r="F10576" t="s">
        <v>21</v>
      </c>
      <c r="G10576" t="s">
        <v>59</v>
      </c>
      <c r="H10576" t="s">
        <v>60</v>
      </c>
      <c r="I10576" t="s">
        <v>238</v>
      </c>
      <c r="K10576" t="b">
        <f>IFERROR(VLOOKUP(F10576,english_mapping!A:B,2,FALSE),"NA")</f>
        <v>1</v>
      </c>
      <c r="L10576" t="str">
        <f t="shared" si="165"/>
        <v>Aerospace</v>
      </c>
    </row>
    <row r="10577" spans="1:12" x14ac:dyDescent="0.25">
      <c r="A10577" t="s">
        <v>38715</v>
      </c>
      <c r="B10577" t="s">
        <v>38716</v>
      </c>
      <c r="C10577" t="s">
        <v>38717</v>
      </c>
      <c r="D10577" t="s">
        <v>16383</v>
      </c>
      <c r="E10577" t="s">
        <v>14</v>
      </c>
      <c r="F10577" t="s">
        <v>21</v>
      </c>
      <c r="G10577" t="s">
        <v>804</v>
      </c>
      <c r="H10577" t="s">
        <v>805</v>
      </c>
      <c r="I10577" t="s">
        <v>6019</v>
      </c>
      <c r="J10577" s="1">
        <v>38364</v>
      </c>
      <c r="K10577" t="b">
        <f>IFERROR(VLOOKUP(F10577,english_mapping!A:B,2,FALSE),"NA")</f>
        <v>1</v>
      </c>
      <c r="L10577" t="str">
        <f t="shared" si="165"/>
        <v>Advertising</v>
      </c>
    </row>
    <row r="10578" spans="1:12" x14ac:dyDescent="0.25">
      <c r="A10578" t="s">
        <v>38718</v>
      </c>
      <c r="B10578" t="s">
        <v>38719</v>
      </c>
      <c r="C10578" t="s">
        <v>38720</v>
      </c>
      <c r="D10578" t="s">
        <v>65</v>
      </c>
      <c r="E10578" t="s">
        <v>14</v>
      </c>
      <c r="F10578" t="s">
        <v>21</v>
      </c>
      <c r="G10578" t="s">
        <v>822</v>
      </c>
      <c r="H10578" t="s">
        <v>1567</v>
      </c>
      <c r="I10578" t="s">
        <v>38721</v>
      </c>
      <c r="J10578" s="1">
        <v>40909</v>
      </c>
      <c r="K10578" t="b">
        <f>IFERROR(VLOOKUP(F10578,english_mapping!A:B,2,FALSE),"NA")</f>
        <v>1</v>
      </c>
      <c r="L10578" t="str">
        <f t="shared" si="165"/>
        <v>Mobile</v>
      </c>
    </row>
    <row r="10579" spans="1:12" x14ac:dyDescent="0.25">
      <c r="A10579" t="s">
        <v>38722</v>
      </c>
      <c r="B10579" t="s">
        <v>38723</v>
      </c>
      <c r="C10579" t="s">
        <v>38724</v>
      </c>
      <c r="D10579" t="s">
        <v>51</v>
      </c>
      <c r="E10579" t="s">
        <v>14</v>
      </c>
      <c r="F10579" t="s">
        <v>21</v>
      </c>
      <c r="G10579" t="s">
        <v>59</v>
      </c>
      <c r="H10579" t="s">
        <v>60</v>
      </c>
      <c r="I10579" t="s">
        <v>1434</v>
      </c>
      <c r="J10579" t="s">
        <v>38725</v>
      </c>
      <c r="K10579" t="b">
        <f>IFERROR(VLOOKUP(F10579,english_mapping!A:B,2,FALSE),"NA")</f>
        <v>1</v>
      </c>
      <c r="L10579" t="str">
        <f t="shared" si="165"/>
        <v>Biotechnology</v>
      </c>
    </row>
    <row r="10580" spans="1:12" x14ac:dyDescent="0.25">
      <c r="A10580" t="s">
        <v>38726</v>
      </c>
      <c r="B10580" t="s">
        <v>38727</v>
      </c>
      <c r="C10580" t="s">
        <v>38728</v>
      </c>
      <c r="D10580" t="s">
        <v>38729</v>
      </c>
      <c r="E10580" t="s">
        <v>14</v>
      </c>
      <c r="F10580" t="s">
        <v>21</v>
      </c>
      <c r="G10580" t="s">
        <v>59</v>
      </c>
      <c r="H10580" t="s">
        <v>90</v>
      </c>
      <c r="I10580" t="s">
        <v>90</v>
      </c>
      <c r="J10580" s="1">
        <v>40909</v>
      </c>
      <c r="K10580" t="b">
        <f>IFERROR(VLOOKUP(F10580,english_mapping!A:B,2,FALSE),"NA")</f>
        <v>1</v>
      </c>
      <c r="L10580" t="str">
        <f t="shared" si="165"/>
        <v>Energy</v>
      </c>
    </row>
    <row r="10581" spans="1:12" x14ac:dyDescent="0.25">
      <c r="A10581" t="s">
        <v>38730</v>
      </c>
      <c r="B10581" t="s">
        <v>38731</v>
      </c>
      <c r="C10581" t="s">
        <v>38732</v>
      </c>
      <c r="D10581" t="s">
        <v>2418</v>
      </c>
      <c r="E10581" t="s">
        <v>14</v>
      </c>
      <c r="F10581" t="s">
        <v>15</v>
      </c>
      <c r="G10581">
        <v>19</v>
      </c>
      <c r="H10581" t="s">
        <v>479</v>
      </c>
      <c r="I10581" t="s">
        <v>479</v>
      </c>
      <c r="J10581" s="1">
        <v>40179</v>
      </c>
      <c r="K10581" t="b">
        <f>IFERROR(VLOOKUP(F10581,english_mapping!A:B,2,FALSE),"NA")</f>
        <v>1</v>
      </c>
      <c r="L10581" t="str">
        <f t="shared" si="165"/>
        <v>Food Processing</v>
      </c>
    </row>
    <row r="10582" spans="1:12" x14ac:dyDescent="0.25">
      <c r="A10582" t="s">
        <v>38733</v>
      </c>
      <c r="B10582" t="s">
        <v>38734</v>
      </c>
      <c r="C10582" t="s">
        <v>38735</v>
      </c>
      <c r="D10582" t="s">
        <v>58</v>
      </c>
      <c r="E10582" t="s">
        <v>14</v>
      </c>
      <c r="F10582" t="s">
        <v>21</v>
      </c>
      <c r="G10582" t="s">
        <v>1035</v>
      </c>
      <c r="H10582" t="s">
        <v>1036</v>
      </c>
      <c r="I10582" t="s">
        <v>1036</v>
      </c>
      <c r="J10582" s="1">
        <v>39814</v>
      </c>
      <c r="K10582" t="b">
        <f>IFERROR(VLOOKUP(F10582,english_mapping!A:B,2,FALSE),"NA")</f>
        <v>1</v>
      </c>
      <c r="L10582" t="str">
        <f t="shared" si="165"/>
        <v>Analytics</v>
      </c>
    </row>
    <row r="10583" spans="1:12" x14ac:dyDescent="0.25">
      <c r="A10583" t="s">
        <v>38736</v>
      </c>
      <c r="B10583" t="s">
        <v>38737</v>
      </c>
      <c r="C10583" t="s">
        <v>38738</v>
      </c>
      <c r="D10583" t="s">
        <v>38739</v>
      </c>
      <c r="E10583" t="s">
        <v>14</v>
      </c>
      <c r="F10583" t="s">
        <v>21</v>
      </c>
      <c r="G10583" t="s">
        <v>1035</v>
      </c>
      <c r="H10583" t="s">
        <v>1036</v>
      </c>
      <c r="I10583" t="s">
        <v>1036</v>
      </c>
      <c r="J10583" s="1">
        <v>39822</v>
      </c>
      <c r="K10583" t="b">
        <f>IFERROR(VLOOKUP(F10583,english_mapping!A:B,2,FALSE),"NA")</f>
        <v>1</v>
      </c>
      <c r="L10583" t="str">
        <f t="shared" si="165"/>
        <v>Financial Services</v>
      </c>
    </row>
    <row r="10584" spans="1:12" x14ac:dyDescent="0.25">
      <c r="A10584" t="s">
        <v>38740</v>
      </c>
      <c r="B10584" t="s">
        <v>38741</v>
      </c>
      <c r="C10584" t="s">
        <v>38742</v>
      </c>
      <c r="D10584" t="s">
        <v>38</v>
      </c>
      <c r="E10584" t="s">
        <v>109</v>
      </c>
      <c r="F10584" t="s">
        <v>21</v>
      </c>
      <c r="G10584" t="s">
        <v>59</v>
      </c>
      <c r="H10584" t="s">
        <v>60</v>
      </c>
      <c r="I10584" t="s">
        <v>61</v>
      </c>
      <c r="K10584" t="b">
        <f>IFERROR(VLOOKUP(F10584,english_mapping!A:B,2,FALSE),"NA")</f>
        <v>1</v>
      </c>
      <c r="L10584" t="str">
        <f t="shared" si="165"/>
        <v>Software</v>
      </c>
    </row>
    <row r="10585" spans="1:12" x14ac:dyDescent="0.25">
      <c r="A10585" t="s">
        <v>38743</v>
      </c>
      <c r="B10585" t="s">
        <v>38744</v>
      </c>
      <c r="C10585" t="s">
        <v>38745</v>
      </c>
      <c r="D10585" t="s">
        <v>38746</v>
      </c>
      <c r="E10585" t="s">
        <v>14</v>
      </c>
      <c r="F10585" t="s">
        <v>2323</v>
      </c>
      <c r="G10585">
        <v>68</v>
      </c>
      <c r="H10585" t="s">
        <v>25284</v>
      </c>
      <c r="I10585" t="s">
        <v>25284</v>
      </c>
      <c r="J10585" s="1">
        <v>41762</v>
      </c>
      <c r="K10585" t="b">
        <f>IFERROR(VLOOKUP(F10585,english_mapping!A:B,2,FALSE),"NA")</f>
        <v>0</v>
      </c>
      <c r="L10585" t="str">
        <f t="shared" si="165"/>
        <v>Location Based Services</v>
      </c>
    </row>
    <row r="10586" spans="1:12" x14ac:dyDescent="0.25">
      <c r="A10586" t="s">
        <v>38747</v>
      </c>
      <c r="B10586" t="s">
        <v>38748</v>
      </c>
      <c r="C10586" t="s">
        <v>38749</v>
      </c>
      <c r="D10586" t="s">
        <v>38750</v>
      </c>
      <c r="E10586" t="s">
        <v>14</v>
      </c>
      <c r="F10586" t="s">
        <v>21</v>
      </c>
      <c r="G10586" t="s">
        <v>59</v>
      </c>
      <c r="H10586" t="s">
        <v>60</v>
      </c>
      <c r="I10586" t="s">
        <v>66</v>
      </c>
      <c r="J10586" s="1">
        <v>41641</v>
      </c>
      <c r="K10586" t="b">
        <f>IFERROR(VLOOKUP(F10586,english_mapping!A:B,2,FALSE),"NA")</f>
        <v>1</v>
      </c>
      <c r="L10586" t="str">
        <f t="shared" si="165"/>
        <v>Bitcoin</v>
      </c>
    </row>
    <row r="10587" spans="1:12" x14ac:dyDescent="0.25">
      <c r="A10587" t="s">
        <v>38751</v>
      </c>
      <c r="B10587" t="s">
        <v>38752</v>
      </c>
      <c r="C10587" t="s">
        <v>38753</v>
      </c>
      <c r="D10587" t="s">
        <v>70</v>
      </c>
      <c r="E10587" t="s">
        <v>14</v>
      </c>
      <c r="F10587" t="s">
        <v>21</v>
      </c>
      <c r="G10587" t="s">
        <v>655</v>
      </c>
      <c r="H10587" t="s">
        <v>656</v>
      </c>
      <c r="I10587" t="s">
        <v>656</v>
      </c>
      <c r="K10587" t="b">
        <f>IFERROR(VLOOKUP(F10587,english_mapping!A:B,2,FALSE),"NA")</f>
        <v>1</v>
      </c>
      <c r="L10587" t="str">
        <f t="shared" si="165"/>
        <v>E-Commerce</v>
      </c>
    </row>
    <row r="10588" spans="1:12" x14ac:dyDescent="0.25">
      <c r="A10588" t="s">
        <v>38754</v>
      </c>
      <c r="B10588" t="s">
        <v>38755</v>
      </c>
      <c r="C10588" t="s">
        <v>38756</v>
      </c>
      <c r="D10588" t="s">
        <v>2381</v>
      </c>
      <c r="E10588" t="s">
        <v>14</v>
      </c>
      <c r="F10588" t="s">
        <v>21</v>
      </c>
      <c r="G10588" t="s">
        <v>655</v>
      </c>
      <c r="H10588" t="s">
        <v>656</v>
      </c>
      <c r="I10588" t="s">
        <v>656</v>
      </c>
      <c r="J10588" s="1">
        <v>36892</v>
      </c>
      <c r="K10588" t="b">
        <f>IFERROR(VLOOKUP(F10588,english_mapping!A:B,2,FALSE),"NA")</f>
        <v>1</v>
      </c>
      <c r="L10588" t="str">
        <f t="shared" si="165"/>
        <v>Consulting</v>
      </c>
    </row>
    <row r="10589" spans="1:12" x14ac:dyDescent="0.25">
      <c r="A10589" t="s">
        <v>38757</v>
      </c>
      <c r="B10589" t="s">
        <v>38758</v>
      </c>
      <c r="C10589" t="s">
        <v>38759</v>
      </c>
      <c r="D10589" t="s">
        <v>38760</v>
      </c>
      <c r="E10589" t="s">
        <v>14</v>
      </c>
      <c r="F10589" t="s">
        <v>346</v>
      </c>
      <c r="G10589">
        <v>11</v>
      </c>
      <c r="H10589" t="s">
        <v>6974</v>
      </c>
      <c r="I10589" t="s">
        <v>9084</v>
      </c>
      <c r="J10589" s="1">
        <v>40548</v>
      </c>
      <c r="K10589" t="b">
        <f>IFERROR(VLOOKUP(F10589,english_mapping!A:B,2,FALSE),"NA")</f>
        <v>0</v>
      </c>
      <c r="L10589" t="str">
        <f t="shared" si="165"/>
        <v>Collaboration</v>
      </c>
    </row>
    <row r="10590" spans="1:12" x14ac:dyDescent="0.25">
      <c r="A10590" t="s">
        <v>38761</v>
      </c>
      <c r="B10590" t="s">
        <v>38762</v>
      </c>
      <c r="C10590" t="s">
        <v>38763</v>
      </c>
      <c r="D10590" t="s">
        <v>38764</v>
      </c>
      <c r="E10590" t="s">
        <v>14</v>
      </c>
      <c r="F10590" t="s">
        <v>52</v>
      </c>
      <c r="G10590" t="s">
        <v>200</v>
      </c>
      <c r="H10590" t="s">
        <v>126</v>
      </c>
      <c r="I10590" t="s">
        <v>126</v>
      </c>
      <c r="K10590" t="b">
        <f>IFERROR(VLOOKUP(F10590,english_mapping!A:B,2,FALSE),"NA")</f>
        <v>1</v>
      </c>
      <c r="L10590" t="str">
        <f t="shared" si="165"/>
        <v>Business Intelligence</v>
      </c>
    </row>
    <row r="10591" spans="1:12" x14ac:dyDescent="0.25">
      <c r="A10591" t="s">
        <v>38765</v>
      </c>
      <c r="B10591" t="s">
        <v>38766</v>
      </c>
      <c r="C10591" t="s">
        <v>38767</v>
      </c>
      <c r="D10591" t="s">
        <v>38768</v>
      </c>
      <c r="E10591" t="s">
        <v>14</v>
      </c>
      <c r="F10591" t="s">
        <v>21</v>
      </c>
      <c r="G10591" t="s">
        <v>59</v>
      </c>
      <c r="H10591" t="s">
        <v>60</v>
      </c>
      <c r="I10591" t="s">
        <v>66</v>
      </c>
      <c r="J10591" s="1">
        <v>41275</v>
      </c>
      <c r="K10591" t="b">
        <f>IFERROR(VLOOKUP(F10591,english_mapping!A:B,2,FALSE),"NA")</f>
        <v>1</v>
      </c>
      <c r="L10591" t="str">
        <f t="shared" si="165"/>
        <v>Curated Web</v>
      </c>
    </row>
    <row r="10592" spans="1:12" x14ac:dyDescent="0.25">
      <c r="A10592" t="s">
        <v>38769</v>
      </c>
      <c r="B10592" t="s">
        <v>38770</v>
      </c>
      <c r="C10592" t="s">
        <v>38771</v>
      </c>
      <c r="D10592" t="s">
        <v>654</v>
      </c>
      <c r="E10592" t="s">
        <v>14</v>
      </c>
      <c r="F10592" t="s">
        <v>15</v>
      </c>
      <c r="G10592">
        <v>19</v>
      </c>
      <c r="H10592" t="s">
        <v>479</v>
      </c>
      <c r="I10592" t="s">
        <v>479</v>
      </c>
      <c r="K10592" t="b">
        <f>IFERROR(VLOOKUP(F10592,english_mapping!A:B,2,FALSE),"NA")</f>
        <v>1</v>
      </c>
      <c r="L10592" t="str">
        <f t="shared" si="165"/>
        <v>News</v>
      </c>
    </row>
    <row r="10593" spans="1:12" x14ac:dyDescent="0.25">
      <c r="A10593" t="s">
        <v>38772</v>
      </c>
      <c r="B10593" t="s">
        <v>38773</v>
      </c>
      <c r="C10593" t="s">
        <v>38774</v>
      </c>
      <c r="D10593" t="s">
        <v>38775</v>
      </c>
      <c r="E10593" t="s">
        <v>14</v>
      </c>
      <c r="F10593" t="s">
        <v>712</v>
      </c>
      <c r="G10593">
        <v>2</v>
      </c>
      <c r="H10593" t="s">
        <v>713</v>
      </c>
      <c r="I10593" t="s">
        <v>7628</v>
      </c>
      <c r="J10593" s="1">
        <v>41275</v>
      </c>
      <c r="K10593" t="b">
        <f>IFERROR(VLOOKUP(F10593,english_mapping!A:B,2,FALSE),"NA")</f>
        <v>0</v>
      </c>
      <c r="L10593" t="str">
        <f t="shared" si="165"/>
        <v>Clean Technology</v>
      </c>
    </row>
    <row r="10594" spans="1:12" x14ac:dyDescent="0.25">
      <c r="A10594" t="s">
        <v>38776</v>
      </c>
      <c r="B10594" t="s">
        <v>38777</v>
      </c>
      <c r="C10594" t="s">
        <v>38778</v>
      </c>
      <c r="D10594" t="s">
        <v>38779</v>
      </c>
      <c r="E10594" t="s">
        <v>14</v>
      </c>
      <c r="F10594" t="s">
        <v>21</v>
      </c>
      <c r="G10594" t="s">
        <v>59</v>
      </c>
      <c r="H10594" t="s">
        <v>60</v>
      </c>
      <c r="I10594" t="s">
        <v>616</v>
      </c>
      <c r="J10594" s="1">
        <v>39448</v>
      </c>
      <c r="K10594" t="b">
        <f>IFERROR(VLOOKUP(F10594,english_mapping!A:B,2,FALSE),"NA")</f>
        <v>1</v>
      </c>
      <c r="L10594" t="str">
        <f t="shared" si="165"/>
        <v>Big Data Analytics</v>
      </c>
    </row>
    <row r="10595" spans="1:12" x14ac:dyDescent="0.25">
      <c r="A10595" t="s">
        <v>38780</v>
      </c>
      <c r="B10595" t="s">
        <v>38781</v>
      </c>
      <c r="C10595" t="s">
        <v>38782</v>
      </c>
      <c r="D10595" t="s">
        <v>13480</v>
      </c>
      <c r="E10595" t="s">
        <v>109</v>
      </c>
      <c r="F10595" t="s">
        <v>21</v>
      </c>
      <c r="G10595" t="s">
        <v>434</v>
      </c>
      <c r="H10595" t="s">
        <v>535</v>
      </c>
      <c r="I10595" t="s">
        <v>3742</v>
      </c>
      <c r="J10595" s="1">
        <v>35431</v>
      </c>
      <c r="K10595" t="b">
        <f>IFERROR(VLOOKUP(F10595,english_mapping!A:B,2,FALSE),"NA")</f>
        <v>1</v>
      </c>
      <c r="L10595" t="str">
        <f t="shared" si="165"/>
        <v>Mobile</v>
      </c>
    </row>
    <row r="10596" spans="1:12" x14ac:dyDescent="0.25">
      <c r="A10596" t="s">
        <v>38783</v>
      </c>
      <c r="B10596" t="s">
        <v>38784</v>
      </c>
      <c r="C10596" t="s">
        <v>38785</v>
      </c>
      <c r="D10596" t="s">
        <v>38786</v>
      </c>
      <c r="E10596" t="s">
        <v>14</v>
      </c>
      <c r="F10596" t="s">
        <v>52</v>
      </c>
      <c r="G10596" t="s">
        <v>200</v>
      </c>
      <c r="H10596" t="s">
        <v>201</v>
      </c>
      <c r="I10596" t="s">
        <v>201</v>
      </c>
      <c r="J10596" s="1">
        <v>40910</v>
      </c>
      <c r="K10596" t="b">
        <f>IFERROR(VLOOKUP(F10596,english_mapping!A:B,2,FALSE),"NA")</f>
        <v>1</v>
      </c>
      <c r="L10596" t="str">
        <f t="shared" si="165"/>
        <v>Education</v>
      </c>
    </row>
    <row r="10597" spans="1:12" x14ac:dyDescent="0.25">
      <c r="A10597" t="s">
        <v>38787</v>
      </c>
      <c r="B10597" t="s">
        <v>38788</v>
      </c>
      <c r="C10597" t="s">
        <v>38789</v>
      </c>
      <c r="D10597" t="s">
        <v>6120</v>
      </c>
      <c r="E10597" t="s">
        <v>14</v>
      </c>
      <c r="F10597" t="s">
        <v>21</v>
      </c>
      <c r="G10597" t="s">
        <v>59</v>
      </c>
      <c r="H10597" t="s">
        <v>1249</v>
      </c>
      <c r="I10597" t="s">
        <v>1249</v>
      </c>
      <c r="J10597" s="1">
        <v>41278</v>
      </c>
      <c r="K10597" t="b">
        <f>IFERROR(VLOOKUP(F10597,english_mapping!A:B,2,FALSE),"NA")</f>
        <v>1</v>
      </c>
      <c r="L10597" t="str">
        <f t="shared" si="165"/>
        <v>Advertising</v>
      </c>
    </row>
    <row r="10598" spans="1:12" x14ac:dyDescent="0.25">
      <c r="A10598" t="s">
        <v>38790</v>
      </c>
      <c r="B10598" t="s">
        <v>38791</v>
      </c>
      <c r="C10598" t="s">
        <v>38792</v>
      </c>
      <c r="D10598" t="s">
        <v>38793</v>
      </c>
      <c r="E10598" t="s">
        <v>109</v>
      </c>
      <c r="F10598" t="s">
        <v>21</v>
      </c>
      <c r="G10598" t="s">
        <v>101</v>
      </c>
      <c r="H10598" t="s">
        <v>102</v>
      </c>
      <c r="I10598" t="s">
        <v>103</v>
      </c>
      <c r="J10598" s="1">
        <v>40182</v>
      </c>
      <c r="K10598" t="b">
        <f>IFERROR(VLOOKUP(F10598,english_mapping!A:B,2,FALSE),"NA")</f>
        <v>1</v>
      </c>
      <c r="L10598" t="str">
        <f t="shared" si="165"/>
        <v>Charter Schools</v>
      </c>
    </row>
    <row r="10599" spans="1:12" x14ac:dyDescent="0.25">
      <c r="A10599" t="s">
        <v>38794</v>
      </c>
      <c r="B10599" t="s">
        <v>38795</v>
      </c>
      <c r="C10599" t="s">
        <v>38796</v>
      </c>
      <c r="D10599" t="s">
        <v>38797</v>
      </c>
      <c r="E10599" t="s">
        <v>14</v>
      </c>
      <c r="F10599" t="s">
        <v>484</v>
      </c>
      <c r="H10599" t="s">
        <v>485</v>
      </c>
      <c r="I10599" t="s">
        <v>485</v>
      </c>
      <c r="J10599" s="1">
        <v>40180</v>
      </c>
      <c r="K10599" t="b">
        <f>IFERROR(VLOOKUP(F10599,english_mapping!A:B,2,FALSE),"NA")</f>
        <v>1</v>
      </c>
      <c r="L10599" t="str">
        <f t="shared" si="165"/>
        <v>App Marketing</v>
      </c>
    </row>
    <row r="10600" spans="1:12" x14ac:dyDescent="0.25">
      <c r="A10600" t="s">
        <v>38798</v>
      </c>
      <c r="B10600" t="s">
        <v>38799</v>
      </c>
      <c r="C10600" t="s">
        <v>38800</v>
      </c>
      <c r="D10600" t="s">
        <v>38801</v>
      </c>
      <c r="E10600" t="s">
        <v>14</v>
      </c>
      <c r="F10600" t="s">
        <v>21</v>
      </c>
      <c r="G10600" t="s">
        <v>1105</v>
      </c>
      <c r="H10600" t="s">
        <v>1106</v>
      </c>
      <c r="I10600" t="s">
        <v>1106</v>
      </c>
      <c r="J10600" s="1">
        <v>40909</v>
      </c>
      <c r="K10600" t="b">
        <f>IFERROR(VLOOKUP(F10600,english_mapping!A:B,2,FALSE),"NA")</f>
        <v>1</v>
      </c>
      <c r="L10600" t="str">
        <f t="shared" si="165"/>
        <v>E-Commerce</v>
      </c>
    </row>
    <row r="10601" spans="1:12" x14ac:dyDescent="0.25">
      <c r="A10601" t="s">
        <v>38802</v>
      </c>
      <c r="B10601" t="s">
        <v>38803</v>
      </c>
      <c r="C10601" t="s">
        <v>38804</v>
      </c>
      <c r="D10601" t="s">
        <v>38805</v>
      </c>
      <c r="E10601" t="s">
        <v>14</v>
      </c>
      <c r="F10601" t="s">
        <v>124</v>
      </c>
      <c r="G10601" t="s">
        <v>125</v>
      </c>
      <c r="H10601" t="s">
        <v>126</v>
      </c>
      <c r="I10601" t="s">
        <v>126</v>
      </c>
      <c r="J10601" s="1">
        <v>41640</v>
      </c>
      <c r="K10601" t="b">
        <f>IFERROR(VLOOKUP(F10601,english_mapping!A:B,2,FALSE),"NA")</f>
        <v>1</v>
      </c>
      <c r="L10601" t="str">
        <f t="shared" si="165"/>
        <v>Analytics</v>
      </c>
    </row>
    <row r="10602" spans="1:12" x14ac:dyDescent="0.25">
      <c r="A10602" t="s">
        <v>38806</v>
      </c>
      <c r="B10602" t="s">
        <v>38807</v>
      </c>
      <c r="C10602" t="s">
        <v>38808</v>
      </c>
      <c r="D10602" t="s">
        <v>123</v>
      </c>
      <c r="E10602" t="s">
        <v>14</v>
      </c>
      <c r="F10602" t="s">
        <v>21</v>
      </c>
      <c r="J10602" s="1">
        <v>41278</v>
      </c>
      <c r="K10602" t="b">
        <f>IFERROR(VLOOKUP(F10602,english_mapping!A:B,2,FALSE),"NA")</f>
        <v>1</v>
      </c>
      <c r="L10602" t="str">
        <f t="shared" si="165"/>
        <v>Education</v>
      </c>
    </row>
    <row r="10603" spans="1:12" x14ac:dyDescent="0.25">
      <c r="A10603" t="s">
        <v>38809</v>
      </c>
      <c r="B10603" t="s">
        <v>38810</v>
      </c>
      <c r="C10603" t="s">
        <v>38811</v>
      </c>
      <c r="D10603" t="s">
        <v>38812</v>
      </c>
      <c r="E10603" t="s">
        <v>109</v>
      </c>
      <c r="F10603" t="s">
        <v>21</v>
      </c>
      <c r="G10603" t="s">
        <v>285</v>
      </c>
      <c r="H10603" t="s">
        <v>1054</v>
      </c>
      <c r="I10603" t="s">
        <v>1054</v>
      </c>
      <c r="J10603" s="1">
        <v>38718</v>
      </c>
      <c r="K10603" t="b">
        <f>IFERROR(VLOOKUP(F10603,english_mapping!A:B,2,FALSE),"NA")</f>
        <v>1</v>
      </c>
      <c r="L10603" t="str">
        <f t="shared" si="165"/>
        <v>Fantasy Sports</v>
      </c>
    </row>
    <row r="10604" spans="1:12" x14ac:dyDescent="0.25">
      <c r="A10604" t="s">
        <v>38813</v>
      </c>
      <c r="B10604" t="s">
        <v>38814</v>
      </c>
      <c r="D10604" t="s">
        <v>45</v>
      </c>
      <c r="E10604" t="s">
        <v>205</v>
      </c>
      <c r="F10604" t="s">
        <v>21</v>
      </c>
      <c r="G10604" t="s">
        <v>285</v>
      </c>
      <c r="H10604" t="s">
        <v>1054</v>
      </c>
      <c r="I10604" t="s">
        <v>1054</v>
      </c>
      <c r="K10604" t="b">
        <f>IFERROR(VLOOKUP(F10604,english_mapping!A:B,2,FALSE),"NA")</f>
        <v>1</v>
      </c>
      <c r="L10604" t="str">
        <f t="shared" si="165"/>
        <v>Games</v>
      </c>
    </row>
    <row r="10605" spans="1:12" x14ac:dyDescent="0.25">
      <c r="A10605" t="s">
        <v>38815</v>
      </c>
      <c r="B10605" t="s">
        <v>38816</v>
      </c>
      <c r="C10605" t="s">
        <v>38817</v>
      </c>
      <c r="D10605" t="s">
        <v>2250</v>
      </c>
      <c r="E10605" t="s">
        <v>205</v>
      </c>
      <c r="K10605" t="str">
        <f>IFERROR(VLOOKUP(F10605,english_mapping!A:B,2,FALSE),"NA")</f>
        <v>NA</v>
      </c>
      <c r="L10605" t="str">
        <f t="shared" si="165"/>
        <v>Apps</v>
      </c>
    </row>
    <row r="10606" spans="1:12" x14ac:dyDescent="0.25">
      <c r="A10606" t="s">
        <v>38818</v>
      </c>
      <c r="B10606" t="s">
        <v>38819</v>
      </c>
      <c r="C10606" t="s">
        <v>38820</v>
      </c>
      <c r="D10606" t="s">
        <v>38821</v>
      </c>
      <c r="E10606" t="s">
        <v>14</v>
      </c>
      <c r="F10606" t="s">
        <v>21</v>
      </c>
      <c r="G10606" t="s">
        <v>101</v>
      </c>
      <c r="H10606" t="s">
        <v>102</v>
      </c>
      <c r="I10606" t="s">
        <v>103</v>
      </c>
      <c r="J10606" s="1">
        <v>39814</v>
      </c>
      <c r="K10606" t="b">
        <f>IFERROR(VLOOKUP(F10606,english_mapping!A:B,2,FALSE),"NA")</f>
        <v>1</v>
      </c>
      <c r="L10606" t="str">
        <f t="shared" si="165"/>
        <v>Curated Web</v>
      </c>
    </row>
    <row r="10607" spans="1:12" x14ac:dyDescent="0.25">
      <c r="A10607" t="s">
        <v>38822</v>
      </c>
      <c r="B10607" t="s">
        <v>38823</v>
      </c>
      <c r="C10607" t="s">
        <v>38824</v>
      </c>
      <c r="D10607" t="s">
        <v>38825</v>
      </c>
      <c r="E10607" t="s">
        <v>14</v>
      </c>
      <c r="F10607" t="s">
        <v>365</v>
      </c>
      <c r="G10607">
        <v>26</v>
      </c>
      <c r="H10607" t="s">
        <v>366</v>
      </c>
      <c r="I10607" t="s">
        <v>366</v>
      </c>
      <c r="J10607" s="1">
        <v>41640</v>
      </c>
      <c r="K10607" t="b">
        <f>IFERROR(VLOOKUP(F10607,english_mapping!A:B,2,FALSE),"NA")</f>
        <v>0</v>
      </c>
      <c r="L10607" t="str">
        <f t="shared" si="165"/>
        <v>Games</v>
      </c>
    </row>
    <row r="10608" spans="1:12" x14ac:dyDescent="0.25">
      <c r="A10608" t="s">
        <v>38826</v>
      </c>
      <c r="B10608" t="s">
        <v>38827</v>
      </c>
      <c r="D10608" t="s">
        <v>89</v>
      </c>
      <c r="E10608" t="s">
        <v>14</v>
      </c>
      <c r="F10608" t="s">
        <v>4070</v>
      </c>
      <c r="K10608" t="b">
        <f>IFERROR(VLOOKUP(F10608,english_mapping!A:B,2,FALSE),"NA")</f>
        <v>0</v>
      </c>
      <c r="L10608" t="str">
        <f t="shared" si="165"/>
        <v>Health and Wellness</v>
      </c>
    </row>
    <row r="10609" spans="1:12" x14ac:dyDescent="0.25">
      <c r="A10609" t="s">
        <v>38828</v>
      </c>
      <c r="B10609" t="s">
        <v>38829</v>
      </c>
      <c r="C10609" t="s">
        <v>38830</v>
      </c>
      <c r="D10609" t="s">
        <v>38831</v>
      </c>
      <c r="E10609" t="s">
        <v>14</v>
      </c>
      <c r="J10609" s="1">
        <v>42012</v>
      </c>
      <c r="K10609" t="str">
        <f>IFERROR(VLOOKUP(F10609,english_mapping!A:B,2,FALSE),"NA")</f>
        <v>NA</v>
      </c>
      <c r="L10609" t="str">
        <f t="shared" si="165"/>
        <v>Advertising</v>
      </c>
    </row>
    <row r="10610" spans="1:12" x14ac:dyDescent="0.25">
      <c r="A10610" t="s">
        <v>38832</v>
      </c>
      <c r="B10610" t="s">
        <v>38833</v>
      </c>
      <c r="C10610" t="s">
        <v>38834</v>
      </c>
      <c r="D10610" t="s">
        <v>1275</v>
      </c>
      <c r="E10610" t="s">
        <v>205</v>
      </c>
      <c r="F10610" t="s">
        <v>124</v>
      </c>
      <c r="G10610" t="s">
        <v>325</v>
      </c>
      <c r="H10610" t="s">
        <v>126</v>
      </c>
      <c r="I10610" t="s">
        <v>326</v>
      </c>
      <c r="K10610" t="b">
        <f>IFERROR(VLOOKUP(F10610,english_mapping!A:B,2,FALSE),"NA")</f>
        <v>1</v>
      </c>
      <c r="L10610" t="str">
        <f t="shared" si="165"/>
        <v>Health Care</v>
      </c>
    </row>
    <row r="10611" spans="1:12" x14ac:dyDescent="0.25">
      <c r="A10611" t="s">
        <v>38835</v>
      </c>
      <c r="B10611" t="s">
        <v>38836</v>
      </c>
      <c r="C10611" t="s">
        <v>38837</v>
      </c>
      <c r="D10611" t="s">
        <v>38</v>
      </c>
      <c r="E10611" t="s">
        <v>14</v>
      </c>
      <c r="F10611" t="s">
        <v>21</v>
      </c>
      <c r="G10611" t="s">
        <v>84</v>
      </c>
      <c r="H10611" t="s">
        <v>598</v>
      </c>
      <c r="I10611" t="s">
        <v>598</v>
      </c>
      <c r="J10611" s="1">
        <v>40909</v>
      </c>
      <c r="K10611" t="b">
        <f>IFERROR(VLOOKUP(F10611,english_mapping!A:B,2,FALSE),"NA")</f>
        <v>1</v>
      </c>
      <c r="L10611" t="str">
        <f t="shared" si="165"/>
        <v>Software</v>
      </c>
    </row>
    <row r="10612" spans="1:12" x14ac:dyDescent="0.25">
      <c r="A10612" t="s">
        <v>38838</v>
      </c>
      <c r="B10612" t="s">
        <v>38839</v>
      </c>
      <c r="C10612" t="s">
        <v>38840</v>
      </c>
      <c r="D10612" t="s">
        <v>51</v>
      </c>
      <c r="E10612" t="s">
        <v>14</v>
      </c>
      <c r="F10612" t="s">
        <v>124</v>
      </c>
      <c r="G10612" t="s">
        <v>2088</v>
      </c>
      <c r="H10612" t="s">
        <v>2089</v>
      </c>
      <c r="I10612" t="s">
        <v>2089</v>
      </c>
      <c r="K10612" t="b">
        <f>IFERROR(VLOOKUP(F10612,english_mapping!A:B,2,FALSE),"NA")</f>
        <v>1</v>
      </c>
      <c r="L10612" t="str">
        <f t="shared" si="165"/>
        <v>Biotechnology</v>
      </c>
    </row>
    <row r="10613" spans="1:12" x14ac:dyDescent="0.25">
      <c r="A10613" t="s">
        <v>38841</v>
      </c>
      <c r="B10613" t="s">
        <v>38842</v>
      </c>
      <c r="C10613" t="s">
        <v>38843</v>
      </c>
      <c r="D10613" t="s">
        <v>7670</v>
      </c>
      <c r="E10613" t="s">
        <v>14</v>
      </c>
      <c r="F10613" t="s">
        <v>21</v>
      </c>
      <c r="G10613" t="s">
        <v>4078</v>
      </c>
      <c r="H10613" t="s">
        <v>4079</v>
      </c>
      <c r="I10613" t="s">
        <v>4080</v>
      </c>
      <c r="K10613" t="b">
        <f>IFERROR(VLOOKUP(F10613,english_mapping!A:B,2,FALSE),"NA")</f>
        <v>1</v>
      </c>
      <c r="L10613" t="str">
        <f t="shared" si="165"/>
        <v>Information Services</v>
      </c>
    </row>
    <row r="10614" spans="1:12" x14ac:dyDescent="0.25">
      <c r="A10614" t="s">
        <v>38844</v>
      </c>
      <c r="B10614" t="s">
        <v>38845</v>
      </c>
      <c r="C10614" t="s">
        <v>38846</v>
      </c>
      <c r="E10614" t="s">
        <v>205</v>
      </c>
      <c r="F10614" t="s">
        <v>21</v>
      </c>
      <c r="G10614" t="s">
        <v>39</v>
      </c>
      <c r="H10614" t="s">
        <v>281</v>
      </c>
      <c r="I10614" t="s">
        <v>3824</v>
      </c>
      <c r="K10614" t="b">
        <f>IFERROR(VLOOKUP(F10614,english_mapping!A:B,2,FALSE),"NA")</f>
        <v>1</v>
      </c>
      <c r="L10614">
        <f t="shared" si="165"/>
        <v>0</v>
      </c>
    </row>
    <row r="10615" spans="1:12" x14ac:dyDescent="0.25">
      <c r="A10615" t="s">
        <v>38847</v>
      </c>
      <c r="B10615" t="s">
        <v>38848</v>
      </c>
      <c r="C10615" t="s">
        <v>38849</v>
      </c>
      <c r="D10615" t="s">
        <v>3899</v>
      </c>
      <c r="E10615" t="s">
        <v>14</v>
      </c>
      <c r="F10615" t="s">
        <v>21</v>
      </c>
      <c r="G10615" t="s">
        <v>206</v>
      </c>
      <c r="H10615" t="s">
        <v>7094</v>
      </c>
      <c r="I10615" t="s">
        <v>7094</v>
      </c>
      <c r="J10615" s="1">
        <v>19360</v>
      </c>
      <c r="K10615" t="b">
        <f>IFERROR(VLOOKUP(F10615,english_mapping!A:B,2,FALSE),"NA")</f>
        <v>1</v>
      </c>
      <c r="L10615" t="str">
        <f t="shared" si="165"/>
        <v>Construction</v>
      </c>
    </row>
    <row r="10616" spans="1:12" x14ac:dyDescent="0.25">
      <c r="A10616" t="s">
        <v>38850</v>
      </c>
      <c r="B10616" t="s">
        <v>38851</v>
      </c>
      <c r="C10616" t="s">
        <v>38852</v>
      </c>
      <c r="D10616" t="s">
        <v>51</v>
      </c>
      <c r="E10616" t="s">
        <v>701</v>
      </c>
      <c r="F10616" t="s">
        <v>21</v>
      </c>
      <c r="G10616" t="s">
        <v>94</v>
      </c>
      <c r="H10616" t="s">
        <v>95</v>
      </c>
      <c r="I10616" t="s">
        <v>38853</v>
      </c>
      <c r="J10616" s="1">
        <v>31048</v>
      </c>
      <c r="K10616" t="b">
        <f>IFERROR(VLOOKUP(F10616,english_mapping!A:B,2,FALSE),"NA")</f>
        <v>1</v>
      </c>
      <c r="L10616" t="str">
        <f t="shared" si="165"/>
        <v>Biotechnology</v>
      </c>
    </row>
    <row r="10617" spans="1:12" x14ac:dyDescent="0.25">
      <c r="A10617" t="s">
        <v>38854</v>
      </c>
      <c r="B10617" t="s">
        <v>38855</v>
      </c>
      <c r="C10617" t="s">
        <v>38856</v>
      </c>
      <c r="E10617" t="s">
        <v>14</v>
      </c>
      <c r="F10617" t="s">
        <v>21</v>
      </c>
      <c r="G10617" t="s">
        <v>1360</v>
      </c>
      <c r="H10617" t="s">
        <v>4449</v>
      </c>
      <c r="I10617" t="s">
        <v>38857</v>
      </c>
      <c r="J10617" s="1">
        <v>40548</v>
      </c>
      <c r="K10617" t="b">
        <f>IFERROR(VLOOKUP(F10617,english_mapping!A:B,2,FALSE),"NA")</f>
        <v>1</v>
      </c>
      <c r="L10617">
        <f t="shared" si="165"/>
        <v>0</v>
      </c>
    </row>
    <row r="10618" spans="1:12" x14ac:dyDescent="0.25">
      <c r="A10618" t="s">
        <v>38858</v>
      </c>
      <c r="B10618" t="s">
        <v>38859</v>
      </c>
      <c r="D10618" t="s">
        <v>1538</v>
      </c>
      <c r="E10618" t="s">
        <v>14</v>
      </c>
      <c r="F10618" t="s">
        <v>21</v>
      </c>
      <c r="G10618" t="s">
        <v>39</v>
      </c>
      <c r="H10618" t="s">
        <v>3564</v>
      </c>
      <c r="I10618" t="s">
        <v>38860</v>
      </c>
      <c r="J10618" t="s">
        <v>676</v>
      </c>
      <c r="K10618" t="b">
        <f>IFERROR(VLOOKUP(F10618,english_mapping!A:B,2,FALSE),"NA")</f>
        <v>1</v>
      </c>
      <c r="L10618" t="str">
        <f t="shared" si="165"/>
        <v>Security</v>
      </c>
    </row>
    <row r="10619" spans="1:12" x14ac:dyDescent="0.25">
      <c r="A10619" t="s">
        <v>38861</v>
      </c>
      <c r="B10619" t="s">
        <v>38862</v>
      </c>
      <c r="C10619" t="s">
        <v>38863</v>
      </c>
      <c r="D10619" t="s">
        <v>38864</v>
      </c>
      <c r="E10619" t="s">
        <v>14</v>
      </c>
      <c r="F10619" t="s">
        <v>21</v>
      </c>
      <c r="G10619" t="s">
        <v>84</v>
      </c>
      <c r="H10619" t="s">
        <v>598</v>
      </c>
      <c r="I10619" t="s">
        <v>598</v>
      </c>
      <c r="J10619" s="1">
        <v>41280</v>
      </c>
      <c r="K10619" t="b">
        <f>IFERROR(VLOOKUP(F10619,english_mapping!A:B,2,FALSE),"NA")</f>
        <v>1</v>
      </c>
      <c r="L10619" t="str">
        <f t="shared" si="165"/>
        <v>Celebrity</v>
      </c>
    </row>
    <row r="10620" spans="1:12" x14ac:dyDescent="0.25">
      <c r="A10620" t="s">
        <v>38865</v>
      </c>
      <c r="B10620" t="s">
        <v>38866</v>
      </c>
      <c r="E10620" t="s">
        <v>14</v>
      </c>
      <c r="K10620" t="str">
        <f>IFERROR(VLOOKUP(F10620,english_mapping!A:B,2,FALSE),"NA")</f>
        <v>NA</v>
      </c>
      <c r="L10620">
        <f t="shared" si="165"/>
        <v>0</v>
      </c>
    </row>
    <row r="10621" spans="1:12" x14ac:dyDescent="0.25">
      <c r="A10621" t="s">
        <v>38867</v>
      </c>
      <c r="B10621" t="s">
        <v>38868</v>
      </c>
      <c r="C10621" t="s">
        <v>38869</v>
      </c>
      <c r="D10621" t="s">
        <v>552</v>
      </c>
      <c r="E10621" t="s">
        <v>14</v>
      </c>
      <c r="F10621" t="s">
        <v>33</v>
      </c>
      <c r="G10621">
        <v>22</v>
      </c>
      <c r="H10621" t="s">
        <v>34</v>
      </c>
      <c r="I10621" t="s">
        <v>34</v>
      </c>
      <c r="K10621" t="b">
        <f>IFERROR(VLOOKUP(F10621,english_mapping!A:B,2,FALSE),"NA")</f>
        <v>0</v>
      </c>
      <c r="L10621" t="str">
        <f t="shared" si="165"/>
        <v>Social Media</v>
      </c>
    </row>
    <row r="10622" spans="1:12" x14ac:dyDescent="0.25">
      <c r="A10622" t="s">
        <v>38870</v>
      </c>
      <c r="B10622" t="s">
        <v>38871</v>
      </c>
      <c r="C10622" t="s">
        <v>38872</v>
      </c>
      <c r="D10622" t="s">
        <v>38873</v>
      </c>
      <c r="E10622" t="s">
        <v>14</v>
      </c>
      <c r="F10622" t="s">
        <v>21</v>
      </c>
      <c r="G10622" t="s">
        <v>154</v>
      </c>
      <c r="H10622" t="s">
        <v>242</v>
      </c>
      <c r="I10622" t="s">
        <v>242</v>
      </c>
      <c r="K10622" t="b">
        <f>IFERROR(VLOOKUP(F10622,english_mapping!A:B,2,FALSE),"NA")</f>
        <v>1</v>
      </c>
      <c r="L10622" t="str">
        <f t="shared" si="165"/>
        <v>Education</v>
      </c>
    </row>
    <row r="10623" spans="1:12" x14ac:dyDescent="0.25">
      <c r="A10623" t="s">
        <v>38874</v>
      </c>
      <c r="B10623" t="s">
        <v>38875</v>
      </c>
      <c r="C10623" t="s">
        <v>38876</v>
      </c>
      <c r="D10623" t="s">
        <v>38877</v>
      </c>
      <c r="E10623" t="s">
        <v>109</v>
      </c>
      <c r="F10623" t="s">
        <v>21</v>
      </c>
      <c r="G10623" t="s">
        <v>379</v>
      </c>
      <c r="H10623" t="s">
        <v>380</v>
      </c>
      <c r="I10623" t="s">
        <v>381</v>
      </c>
      <c r="J10623" s="1">
        <v>39083</v>
      </c>
      <c r="K10623" t="b">
        <f>IFERROR(VLOOKUP(F10623,english_mapping!A:B,2,FALSE),"NA")</f>
        <v>1</v>
      </c>
      <c r="L10623" t="str">
        <f t="shared" si="165"/>
        <v>Education</v>
      </c>
    </row>
    <row r="10624" spans="1:12" x14ac:dyDescent="0.25">
      <c r="A10624" t="s">
        <v>38878</v>
      </c>
      <c r="B10624" t="s">
        <v>38879</v>
      </c>
      <c r="C10624" t="s">
        <v>38880</v>
      </c>
      <c r="E10624" t="s">
        <v>14</v>
      </c>
      <c r="F10624" t="s">
        <v>712</v>
      </c>
      <c r="G10624">
        <v>4</v>
      </c>
      <c r="H10624" t="s">
        <v>14370</v>
      </c>
      <c r="I10624" t="s">
        <v>30735</v>
      </c>
      <c r="J10624" t="s">
        <v>38881</v>
      </c>
      <c r="K10624" t="b">
        <f>IFERROR(VLOOKUP(F10624,english_mapping!A:B,2,FALSE),"NA")</f>
        <v>0</v>
      </c>
      <c r="L10624">
        <f t="shared" si="165"/>
        <v>0</v>
      </c>
    </row>
    <row r="10625" spans="1:12" x14ac:dyDescent="0.25">
      <c r="A10625" t="s">
        <v>38882</v>
      </c>
      <c r="B10625" t="s">
        <v>38883</v>
      </c>
      <c r="C10625" t="s">
        <v>38884</v>
      </c>
      <c r="D10625" t="s">
        <v>38885</v>
      </c>
      <c r="E10625" t="s">
        <v>14</v>
      </c>
      <c r="F10625" t="s">
        <v>21</v>
      </c>
      <c r="G10625" t="s">
        <v>59</v>
      </c>
      <c r="H10625" t="s">
        <v>60</v>
      </c>
      <c r="I10625" t="s">
        <v>66</v>
      </c>
      <c r="J10625" s="1">
        <v>39084</v>
      </c>
      <c r="K10625" t="b">
        <f>IFERROR(VLOOKUP(F10625,english_mapping!A:B,2,FALSE),"NA")</f>
        <v>1</v>
      </c>
      <c r="L10625" t="str">
        <f t="shared" si="165"/>
        <v>Curated Web</v>
      </c>
    </row>
    <row r="10626" spans="1:12" x14ac:dyDescent="0.25">
      <c r="A10626" t="s">
        <v>38886</v>
      </c>
      <c r="B10626" t="s">
        <v>38887</v>
      </c>
      <c r="C10626" t="s">
        <v>38888</v>
      </c>
      <c r="D10626" t="s">
        <v>38889</v>
      </c>
      <c r="E10626" t="s">
        <v>14</v>
      </c>
      <c r="F10626" t="s">
        <v>38890</v>
      </c>
      <c r="G10626">
        <v>4</v>
      </c>
      <c r="H10626" t="s">
        <v>38891</v>
      </c>
      <c r="I10626" t="s">
        <v>38891</v>
      </c>
      <c r="J10626" t="s">
        <v>38892</v>
      </c>
      <c r="K10626" t="b">
        <f>IFERROR(VLOOKUP(F10626,english_mapping!A:B,2,FALSE),"NA")</f>
        <v>0</v>
      </c>
      <c r="L10626" t="str">
        <f t="shared" si="165"/>
        <v>Sales and Marketing</v>
      </c>
    </row>
    <row r="10627" spans="1:12" x14ac:dyDescent="0.25">
      <c r="A10627" t="s">
        <v>38893</v>
      </c>
      <c r="B10627" t="s">
        <v>38894</v>
      </c>
      <c r="D10627" t="s">
        <v>38895</v>
      </c>
      <c r="E10627" t="s">
        <v>14</v>
      </c>
      <c r="F10627" t="s">
        <v>21</v>
      </c>
      <c r="G10627" t="s">
        <v>59</v>
      </c>
      <c r="H10627" t="s">
        <v>60</v>
      </c>
      <c r="I10627" t="s">
        <v>66</v>
      </c>
      <c r="K10627" t="b">
        <f>IFERROR(VLOOKUP(F10627,english_mapping!A:B,2,FALSE),"NA")</f>
        <v>1</v>
      </c>
      <c r="L10627" t="str">
        <f t="shared" si="165"/>
        <v>Payments</v>
      </c>
    </row>
    <row r="10628" spans="1:12" x14ac:dyDescent="0.25">
      <c r="A10628" t="s">
        <v>38896</v>
      </c>
      <c r="B10628" t="s">
        <v>38897</v>
      </c>
      <c r="C10628" t="s">
        <v>38898</v>
      </c>
      <c r="D10628" t="s">
        <v>38899</v>
      </c>
      <c r="E10628" t="s">
        <v>14</v>
      </c>
      <c r="F10628" t="s">
        <v>21</v>
      </c>
      <c r="G10628" t="s">
        <v>285</v>
      </c>
      <c r="H10628" t="s">
        <v>1054</v>
      </c>
      <c r="I10628" t="s">
        <v>1054</v>
      </c>
      <c r="J10628" s="1">
        <v>40180</v>
      </c>
      <c r="K10628" t="b">
        <f>IFERROR(VLOOKUP(F10628,english_mapping!A:B,2,FALSE),"NA")</f>
        <v>1</v>
      </c>
      <c r="L10628" t="str">
        <f t="shared" ref="L10628:L10691" si="166">IFERROR(LEFT(D10628,(FIND("|",D10628))-1),D10628)</f>
        <v>Analytics</v>
      </c>
    </row>
    <row r="10629" spans="1:12" x14ac:dyDescent="0.25">
      <c r="A10629" t="s">
        <v>38900</v>
      </c>
      <c r="B10629" t="s">
        <v>38901</v>
      </c>
      <c r="C10629" t="s">
        <v>38902</v>
      </c>
      <c r="D10629" t="s">
        <v>356</v>
      </c>
      <c r="E10629" t="s">
        <v>14</v>
      </c>
      <c r="F10629" t="s">
        <v>33</v>
      </c>
      <c r="G10629">
        <v>7</v>
      </c>
      <c r="H10629" t="s">
        <v>38903</v>
      </c>
      <c r="I10629" t="s">
        <v>38903</v>
      </c>
      <c r="K10629" t="b">
        <f>IFERROR(VLOOKUP(F10629,english_mapping!A:B,2,FALSE),"NA")</f>
        <v>0</v>
      </c>
      <c r="L10629" t="str">
        <f t="shared" si="166"/>
        <v>Manufacturing</v>
      </c>
    </row>
    <row r="10630" spans="1:12" x14ac:dyDescent="0.25">
      <c r="A10630" t="s">
        <v>38904</v>
      </c>
      <c r="B10630" t="s">
        <v>38905</v>
      </c>
      <c r="C10630" t="s">
        <v>38906</v>
      </c>
      <c r="D10630" t="s">
        <v>65</v>
      </c>
      <c r="E10630" t="s">
        <v>14</v>
      </c>
      <c r="F10630" t="s">
        <v>21</v>
      </c>
      <c r="G10630" t="s">
        <v>822</v>
      </c>
      <c r="H10630" t="s">
        <v>3618</v>
      </c>
      <c r="I10630" t="s">
        <v>3618</v>
      </c>
      <c r="J10630" s="1">
        <v>40544</v>
      </c>
      <c r="K10630" t="b">
        <f>IFERROR(VLOOKUP(F10630,english_mapping!A:B,2,FALSE),"NA")</f>
        <v>1</v>
      </c>
      <c r="L10630" t="str">
        <f t="shared" si="166"/>
        <v>Mobile</v>
      </c>
    </row>
    <row r="10631" spans="1:12" x14ac:dyDescent="0.25">
      <c r="A10631" t="s">
        <v>38907</v>
      </c>
      <c r="B10631" t="s">
        <v>38908</v>
      </c>
      <c r="C10631" t="s">
        <v>38909</v>
      </c>
      <c r="D10631" t="s">
        <v>38910</v>
      </c>
      <c r="E10631" t="s">
        <v>14</v>
      </c>
      <c r="F10631" t="s">
        <v>649</v>
      </c>
      <c r="G10631">
        <v>7</v>
      </c>
      <c r="H10631" t="s">
        <v>948</v>
      </c>
      <c r="I10631" t="s">
        <v>948</v>
      </c>
      <c r="J10631" s="1">
        <v>40544</v>
      </c>
      <c r="K10631" t="b">
        <f>IFERROR(VLOOKUP(F10631,english_mapping!A:B,2,FALSE),"NA")</f>
        <v>1</v>
      </c>
      <c r="L10631" t="str">
        <f t="shared" si="166"/>
        <v>Internet</v>
      </c>
    </row>
    <row r="10632" spans="1:12" x14ac:dyDescent="0.25">
      <c r="A10632" t="s">
        <v>38911</v>
      </c>
      <c r="B10632" t="s">
        <v>38912</v>
      </c>
      <c r="C10632" t="s">
        <v>38913</v>
      </c>
      <c r="D10632" t="s">
        <v>38914</v>
      </c>
      <c r="E10632" t="s">
        <v>14</v>
      </c>
      <c r="F10632" t="s">
        <v>1087</v>
      </c>
      <c r="G10632">
        <v>11</v>
      </c>
      <c r="H10632" t="s">
        <v>1743</v>
      </c>
      <c r="I10632" t="s">
        <v>12248</v>
      </c>
      <c r="J10632" t="s">
        <v>38915</v>
      </c>
      <c r="K10632" t="b">
        <f>IFERROR(VLOOKUP(F10632,english_mapping!A:B,2,FALSE),"NA")</f>
        <v>0</v>
      </c>
      <c r="L10632" t="str">
        <f t="shared" si="166"/>
        <v>Clean Technology</v>
      </c>
    </row>
    <row r="10633" spans="1:12" x14ac:dyDescent="0.25">
      <c r="A10633" t="s">
        <v>38916</v>
      </c>
      <c r="B10633" t="s">
        <v>38917</v>
      </c>
      <c r="C10633" t="s">
        <v>38918</v>
      </c>
      <c r="D10633" t="s">
        <v>3687</v>
      </c>
      <c r="E10633" t="s">
        <v>14</v>
      </c>
      <c r="F10633" t="s">
        <v>21</v>
      </c>
      <c r="G10633" t="s">
        <v>59</v>
      </c>
      <c r="H10633" t="s">
        <v>60</v>
      </c>
      <c r="I10633" t="s">
        <v>66</v>
      </c>
      <c r="J10633" t="s">
        <v>38919</v>
      </c>
      <c r="K10633" t="b">
        <f>IFERROR(VLOOKUP(F10633,english_mapping!A:B,2,FALSE),"NA")</f>
        <v>1</v>
      </c>
      <c r="L10633" t="str">
        <f t="shared" si="166"/>
        <v>Payments</v>
      </c>
    </row>
    <row r="10634" spans="1:12" x14ac:dyDescent="0.25">
      <c r="A10634" t="s">
        <v>38920</v>
      </c>
      <c r="B10634" t="s">
        <v>38921</v>
      </c>
      <c r="C10634" t="s">
        <v>38922</v>
      </c>
      <c r="D10634" t="s">
        <v>38923</v>
      </c>
      <c r="E10634" t="s">
        <v>14</v>
      </c>
      <c r="F10634" t="s">
        <v>649</v>
      </c>
      <c r="G10634">
        <v>7</v>
      </c>
      <c r="H10634" t="s">
        <v>948</v>
      </c>
      <c r="I10634" t="s">
        <v>948</v>
      </c>
      <c r="J10634" s="1">
        <v>42125</v>
      </c>
      <c r="K10634" t="b">
        <f>IFERROR(VLOOKUP(F10634,english_mapping!A:B,2,FALSE),"NA")</f>
        <v>1</v>
      </c>
      <c r="L10634" t="str">
        <f t="shared" si="166"/>
        <v>Communities</v>
      </c>
    </row>
    <row r="10635" spans="1:12" x14ac:dyDescent="0.25">
      <c r="A10635" t="s">
        <v>38924</v>
      </c>
      <c r="B10635" t="s">
        <v>38925</v>
      </c>
      <c r="C10635" t="s">
        <v>38926</v>
      </c>
      <c r="D10635" t="s">
        <v>28478</v>
      </c>
      <c r="E10635" t="s">
        <v>14</v>
      </c>
      <c r="F10635" t="s">
        <v>21</v>
      </c>
      <c r="G10635" t="s">
        <v>154</v>
      </c>
      <c r="H10635" t="s">
        <v>242</v>
      </c>
      <c r="I10635" t="s">
        <v>326</v>
      </c>
      <c r="K10635" t="b">
        <f>IFERROR(VLOOKUP(F10635,english_mapping!A:B,2,FALSE),"NA")</f>
        <v>1</v>
      </c>
      <c r="L10635" t="str">
        <f t="shared" si="166"/>
        <v>Hardware</v>
      </c>
    </row>
    <row r="10636" spans="1:12" x14ac:dyDescent="0.25">
      <c r="A10636" t="s">
        <v>38927</v>
      </c>
      <c r="B10636" t="s">
        <v>38928</v>
      </c>
      <c r="C10636" t="s">
        <v>38929</v>
      </c>
      <c r="D10636" t="s">
        <v>38930</v>
      </c>
      <c r="E10636" t="s">
        <v>109</v>
      </c>
      <c r="F10636" t="s">
        <v>52</v>
      </c>
      <c r="G10636" t="s">
        <v>200</v>
      </c>
      <c r="H10636" t="s">
        <v>201</v>
      </c>
      <c r="I10636" t="s">
        <v>201</v>
      </c>
      <c r="J10636" s="1">
        <v>39448</v>
      </c>
      <c r="K10636" t="b">
        <f>IFERROR(VLOOKUP(F10636,english_mapping!A:B,2,FALSE),"NA")</f>
        <v>1</v>
      </c>
      <c r="L10636" t="str">
        <f t="shared" si="166"/>
        <v>Advertising</v>
      </c>
    </row>
    <row r="10637" spans="1:12" x14ac:dyDescent="0.25">
      <c r="A10637" t="s">
        <v>38931</v>
      </c>
      <c r="B10637" t="s">
        <v>38932</v>
      </c>
      <c r="C10637" t="s">
        <v>38933</v>
      </c>
      <c r="D10637" t="s">
        <v>38934</v>
      </c>
      <c r="E10637" t="s">
        <v>14</v>
      </c>
      <c r="F10637" t="s">
        <v>340</v>
      </c>
      <c r="G10637">
        <v>11</v>
      </c>
      <c r="H10637" t="s">
        <v>502</v>
      </c>
      <c r="I10637" t="s">
        <v>502</v>
      </c>
      <c r="K10637" t="b">
        <f>IFERROR(VLOOKUP(F10637,english_mapping!A:B,2,FALSE),"NA")</f>
        <v>0</v>
      </c>
      <c r="L10637" t="str">
        <f t="shared" si="166"/>
        <v>Apps</v>
      </c>
    </row>
    <row r="10638" spans="1:12" x14ac:dyDescent="0.25">
      <c r="A10638" t="s">
        <v>38935</v>
      </c>
      <c r="B10638" t="s">
        <v>38936</v>
      </c>
      <c r="C10638" t="s">
        <v>38937</v>
      </c>
      <c r="D10638" t="s">
        <v>38938</v>
      </c>
      <c r="E10638" t="s">
        <v>14</v>
      </c>
      <c r="F10638" t="s">
        <v>21</v>
      </c>
      <c r="G10638" t="s">
        <v>9301</v>
      </c>
      <c r="H10638" t="s">
        <v>9302</v>
      </c>
      <c r="I10638" t="s">
        <v>38939</v>
      </c>
      <c r="K10638" t="b">
        <f>IFERROR(VLOOKUP(F10638,english_mapping!A:B,2,FALSE),"NA")</f>
        <v>1</v>
      </c>
      <c r="L10638" t="str">
        <f t="shared" si="166"/>
        <v>All Markets</v>
      </c>
    </row>
    <row r="10639" spans="1:12" x14ac:dyDescent="0.25">
      <c r="A10639" t="s">
        <v>38940</v>
      </c>
      <c r="B10639" t="s">
        <v>38941</v>
      </c>
      <c r="C10639" t="s">
        <v>38942</v>
      </c>
      <c r="D10639" t="s">
        <v>38943</v>
      </c>
      <c r="E10639" t="s">
        <v>14</v>
      </c>
      <c r="F10639" t="s">
        <v>21</v>
      </c>
      <c r="G10639" t="s">
        <v>59</v>
      </c>
      <c r="H10639" t="s">
        <v>60</v>
      </c>
      <c r="I10639" t="s">
        <v>66</v>
      </c>
      <c r="J10639" s="1">
        <v>42005</v>
      </c>
      <c r="K10639" t="b">
        <f>IFERROR(VLOOKUP(F10639,english_mapping!A:B,2,FALSE),"NA")</f>
        <v>1</v>
      </c>
      <c r="L10639" t="str">
        <f t="shared" si="166"/>
        <v>Business Productivity</v>
      </c>
    </row>
    <row r="10640" spans="1:12" x14ac:dyDescent="0.25">
      <c r="A10640" t="s">
        <v>38944</v>
      </c>
      <c r="B10640" t="s">
        <v>38945</v>
      </c>
      <c r="C10640" t="s">
        <v>38946</v>
      </c>
      <c r="D10640" t="s">
        <v>2381</v>
      </c>
      <c r="E10640" t="s">
        <v>14</v>
      </c>
      <c r="F10640" t="s">
        <v>124</v>
      </c>
      <c r="G10640" t="s">
        <v>3469</v>
      </c>
      <c r="H10640" t="s">
        <v>3296</v>
      </c>
      <c r="I10640" t="s">
        <v>38947</v>
      </c>
      <c r="K10640" t="b">
        <f>IFERROR(VLOOKUP(F10640,english_mapping!A:B,2,FALSE),"NA")</f>
        <v>1</v>
      </c>
      <c r="L10640" t="str">
        <f t="shared" si="166"/>
        <v>Consulting</v>
      </c>
    </row>
    <row r="10641" spans="1:12" x14ac:dyDescent="0.25">
      <c r="A10641" t="s">
        <v>38948</v>
      </c>
      <c r="B10641" t="s">
        <v>38949</v>
      </c>
      <c r="C10641" t="s">
        <v>38950</v>
      </c>
      <c r="D10641" t="s">
        <v>32</v>
      </c>
      <c r="E10641" t="s">
        <v>109</v>
      </c>
      <c r="F10641" t="s">
        <v>21</v>
      </c>
      <c r="G10641" t="s">
        <v>84</v>
      </c>
      <c r="H10641" t="s">
        <v>85</v>
      </c>
      <c r="I10641" t="s">
        <v>85</v>
      </c>
      <c r="J10641" s="1">
        <v>36161</v>
      </c>
      <c r="K10641" t="b">
        <f>IFERROR(VLOOKUP(F10641,english_mapping!A:B,2,FALSE),"NA")</f>
        <v>1</v>
      </c>
      <c r="L10641" t="str">
        <f t="shared" si="166"/>
        <v>Curated Web</v>
      </c>
    </row>
    <row r="10642" spans="1:12" x14ac:dyDescent="0.25">
      <c r="A10642" t="s">
        <v>38951</v>
      </c>
      <c r="B10642" t="s">
        <v>38952</v>
      </c>
      <c r="C10642" t="s">
        <v>38953</v>
      </c>
      <c r="D10642" t="s">
        <v>38</v>
      </c>
      <c r="E10642" t="s">
        <v>14</v>
      </c>
      <c r="F10642" t="s">
        <v>21</v>
      </c>
      <c r="G10642" t="s">
        <v>39</v>
      </c>
      <c r="H10642" t="s">
        <v>281</v>
      </c>
      <c r="I10642" t="s">
        <v>281</v>
      </c>
      <c r="J10642" s="1">
        <v>39822</v>
      </c>
      <c r="K10642" t="b">
        <f>IFERROR(VLOOKUP(F10642,english_mapping!A:B,2,FALSE),"NA")</f>
        <v>1</v>
      </c>
      <c r="L10642" t="str">
        <f t="shared" si="166"/>
        <v>Software</v>
      </c>
    </row>
    <row r="10643" spans="1:12" x14ac:dyDescent="0.25">
      <c r="A10643" t="s">
        <v>38954</v>
      </c>
      <c r="B10643" t="s">
        <v>38955</v>
      </c>
      <c r="C10643" t="s">
        <v>38956</v>
      </c>
      <c r="D10643" t="s">
        <v>2541</v>
      </c>
      <c r="E10643" t="s">
        <v>205</v>
      </c>
      <c r="K10643" t="str">
        <f>IFERROR(VLOOKUP(F10643,english_mapping!A:B,2,FALSE),"NA")</f>
        <v>NA</v>
      </c>
      <c r="L10643" t="str">
        <f t="shared" si="166"/>
        <v>Advertising</v>
      </c>
    </row>
    <row r="10644" spans="1:12" x14ac:dyDescent="0.25">
      <c r="A10644" t="s">
        <v>38957</v>
      </c>
      <c r="B10644" t="s">
        <v>38958</v>
      </c>
      <c r="C10644" t="s">
        <v>38959</v>
      </c>
      <c r="D10644" t="s">
        <v>51</v>
      </c>
      <c r="E10644" t="s">
        <v>14</v>
      </c>
      <c r="F10644" t="s">
        <v>21</v>
      </c>
      <c r="G10644" t="s">
        <v>59</v>
      </c>
      <c r="H10644" t="s">
        <v>60</v>
      </c>
      <c r="I10644" t="s">
        <v>66</v>
      </c>
      <c r="J10644" s="1">
        <v>39814</v>
      </c>
      <c r="K10644" t="b">
        <f>IFERROR(VLOOKUP(F10644,english_mapping!A:B,2,FALSE),"NA")</f>
        <v>1</v>
      </c>
      <c r="L10644" t="str">
        <f t="shared" si="166"/>
        <v>Biotechnology</v>
      </c>
    </row>
    <row r="10645" spans="1:12" x14ac:dyDescent="0.25">
      <c r="A10645" t="s">
        <v>38960</v>
      </c>
      <c r="B10645" t="s">
        <v>38961</v>
      </c>
      <c r="C10645" t="s">
        <v>38962</v>
      </c>
      <c r="D10645" t="s">
        <v>38963</v>
      </c>
      <c r="E10645" t="s">
        <v>14</v>
      </c>
      <c r="F10645" t="s">
        <v>15</v>
      </c>
      <c r="G10645">
        <v>19</v>
      </c>
      <c r="H10645" t="s">
        <v>479</v>
      </c>
      <c r="I10645" t="s">
        <v>479</v>
      </c>
      <c r="K10645" t="b">
        <f>IFERROR(VLOOKUP(F10645,english_mapping!A:B,2,FALSE),"NA")</f>
        <v>1</v>
      </c>
      <c r="L10645" t="str">
        <f t="shared" si="166"/>
        <v>Engineering Firms</v>
      </c>
    </row>
    <row r="10646" spans="1:12" x14ac:dyDescent="0.25">
      <c r="A10646" t="s">
        <v>38964</v>
      </c>
      <c r="B10646" t="s">
        <v>38965</v>
      </c>
      <c r="C10646" t="s">
        <v>38966</v>
      </c>
      <c r="D10646" t="s">
        <v>26836</v>
      </c>
      <c r="E10646" t="s">
        <v>14</v>
      </c>
      <c r="F10646" t="s">
        <v>21</v>
      </c>
      <c r="G10646" t="s">
        <v>1262</v>
      </c>
      <c r="H10646" t="s">
        <v>1263</v>
      </c>
      <c r="I10646" t="s">
        <v>38967</v>
      </c>
      <c r="J10646" s="1">
        <v>39814</v>
      </c>
      <c r="K10646" t="b">
        <f>IFERROR(VLOOKUP(F10646,english_mapping!A:B,2,FALSE),"NA")</f>
        <v>1</v>
      </c>
      <c r="L10646" t="str">
        <f t="shared" si="166"/>
        <v>Banking</v>
      </c>
    </row>
    <row r="10647" spans="1:12" x14ac:dyDescent="0.25">
      <c r="A10647" t="s">
        <v>38968</v>
      </c>
      <c r="B10647" t="s">
        <v>38969</v>
      </c>
      <c r="C10647" t="s">
        <v>38970</v>
      </c>
      <c r="D10647" t="s">
        <v>38971</v>
      </c>
      <c r="E10647" t="s">
        <v>14</v>
      </c>
      <c r="F10647" t="s">
        <v>1087</v>
      </c>
      <c r="G10647">
        <v>4</v>
      </c>
      <c r="H10647" t="s">
        <v>1560</v>
      </c>
      <c r="I10647" t="s">
        <v>1560</v>
      </c>
      <c r="J10647" t="s">
        <v>16609</v>
      </c>
      <c r="K10647" t="b">
        <f>IFERROR(VLOOKUP(F10647,english_mapping!A:B,2,FALSE),"NA")</f>
        <v>0</v>
      </c>
      <c r="L10647" t="str">
        <f t="shared" si="166"/>
        <v>Application Performance Monitoring</v>
      </c>
    </row>
    <row r="10648" spans="1:12" x14ac:dyDescent="0.25">
      <c r="A10648" t="s">
        <v>38972</v>
      </c>
      <c r="B10648" t="s">
        <v>38973</v>
      </c>
      <c r="C10648" t="s">
        <v>38974</v>
      </c>
      <c r="D10648" t="s">
        <v>38975</v>
      </c>
      <c r="E10648" t="s">
        <v>14</v>
      </c>
      <c r="K10648" t="str">
        <f>IFERROR(VLOOKUP(F10648,english_mapping!A:B,2,FALSE),"NA")</f>
        <v>NA</v>
      </c>
      <c r="L10648" t="str">
        <f t="shared" si="166"/>
        <v>Consumer Electronics</v>
      </c>
    </row>
    <row r="10649" spans="1:12" x14ac:dyDescent="0.25">
      <c r="A10649" t="s">
        <v>38976</v>
      </c>
      <c r="B10649" t="s">
        <v>38977</v>
      </c>
      <c r="C10649" t="s">
        <v>38978</v>
      </c>
      <c r="D10649" t="s">
        <v>38979</v>
      </c>
      <c r="E10649" t="s">
        <v>14</v>
      </c>
      <c r="K10649" t="str">
        <f>IFERROR(VLOOKUP(F10649,english_mapping!A:B,2,FALSE),"NA")</f>
        <v>NA</v>
      </c>
      <c r="L10649" t="str">
        <f t="shared" si="166"/>
        <v>Entertainment</v>
      </c>
    </row>
    <row r="10650" spans="1:12" x14ac:dyDescent="0.25">
      <c r="A10650" t="s">
        <v>38980</v>
      </c>
      <c r="B10650" t="s">
        <v>38981</v>
      </c>
      <c r="C10650" t="s">
        <v>38982</v>
      </c>
      <c r="D10650" t="s">
        <v>38983</v>
      </c>
      <c r="E10650" t="s">
        <v>701</v>
      </c>
      <c r="F10650" t="s">
        <v>21</v>
      </c>
      <c r="G10650" t="s">
        <v>77</v>
      </c>
      <c r="H10650" t="s">
        <v>1804</v>
      </c>
      <c r="I10650" t="s">
        <v>1805</v>
      </c>
      <c r="J10650" s="1">
        <v>36898</v>
      </c>
      <c r="K10650" t="b">
        <f>IFERROR(VLOOKUP(F10650,english_mapping!A:B,2,FALSE),"NA")</f>
        <v>1</v>
      </c>
      <c r="L10650" t="str">
        <f t="shared" si="166"/>
        <v>Auctions</v>
      </c>
    </row>
    <row r="10651" spans="1:12" x14ac:dyDescent="0.25">
      <c r="A10651" t="s">
        <v>38984</v>
      </c>
      <c r="B10651" t="s">
        <v>38985</v>
      </c>
      <c r="C10651" t="s">
        <v>38986</v>
      </c>
      <c r="D10651" t="s">
        <v>70</v>
      </c>
      <c r="E10651" t="s">
        <v>14</v>
      </c>
      <c r="F10651" t="s">
        <v>340</v>
      </c>
      <c r="G10651">
        <v>11</v>
      </c>
      <c r="H10651" t="s">
        <v>502</v>
      </c>
      <c r="I10651" t="s">
        <v>502</v>
      </c>
      <c r="J10651" s="1">
        <v>40544</v>
      </c>
      <c r="K10651" t="b">
        <f>IFERROR(VLOOKUP(F10651,english_mapping!A:B,2,FALSE),"NA")</f>
        <v>0</v>
      </c>
      <c r="L10651" t="str">
        <f t="shared" si="166"/>
        <v>E-Commerce</v>
      </c>
    </row>
    <row r="10652" spans="1:12" x14ac:dyDescent="0.25">
      <c r="A10652" t="s">
        <v>38987</v>
      </c>
      <c r="B10652" t="s">
        <v>38988</v>
      </c>
      <c r="C10652" t="s">
        <v>38989</v>
      </c>
      <c r="D10652" t="s">
        <v>38990</v>
      </c>
      <c r="E10652" t="s">
        <v>14</v>
      </c>
      <c r="F10652" t="s">
        <v>21</v>
      </c>
      <c r="G10652" t="s">
        <v>101</v>
      </c>
      <c r="H10652" t="s">
        <v>605</v>
      </c>
      <c r="I10652" t="s">
        <v>1107</v>
      </c>
      <c r="J10652" s="1">
        <v>40552</v>
      </c>
      <c r="K10652" t="b">
        <f>IFERROR(VLOOKUP(F10652,english_mapping!A:B,2,FALSE),"NA")</f>
        <v>1</v>
      </c>
      <c r="L10652" t="str">
        <f t="shared" si="166"/>
        <v>B2B</v>
      </c>
    </row>
    <row r="10653" spans="1:12" x14ac:dyDescent="0.25">
      <c r="A10653" t="s">
        <v>38991</v>
      </c>
      <c r="B10653" t="s">
        <v>38992</v>
      </c>
      <c r="C10653" t="s">
        <v>38993</v>
      </c>
      <c r="D10653" t="s">
        <v>7303</v>
      </c>
      <c r="E10653" t="s">
        <v>14</v>
      </c>
      <c r="F10653" t="s">
        <v>21</v>
      </c>
      <c r="G10653" t="s">
        <v>822</v>
      </c>
      <c r="H10653" t="s">
        <v>823</v>
      </c>
      <c r="I10653" t="s">
        <v>823</v>
      </c>
      <c r="J10653" s="1">
        <v>39814</v>
      </c>
      <c r="K10653" t="b">
        <f>IFERROR(VLOOKUP(F10653,english_mapping!A:B,2,FALSE),"NA")</f>
        <v>1</v>
      </c>
      <c r="L10653" t="str">
        <f t="shared" si="166"/>
        <v>Enterprise Software</v>
      </c>
    </row>
    <row r="10654" spans="1:12" x14ac:dyDescent="0.25">
      <c r="A10654" t="s">
        <v>38994</v>
      </c>
      <c r="B10654" t="s">
        <v>38995</v>
      </c>
      <c r="C10654" t="s">
        <v>38996</v>
      </c>
      <c r="D10654" t="s">
        <v>38997</v>
      </c>
      <c r="E10654" t="s">
        <v>205</v>
      </c>
      <c r="K10654" t="str">
        <f>IFERROR(VLOOKUP(F10654,english_mapping!A:B,2,FALSE),"NA")</f>
        <v>NA</v>
      </c>
      <c r="L10654" t="str">
        <f t="shared" si="166"/>
        <v>Curated Web</v>
      </c>
    </row>
    <row r="10655" spans="1:12" x14ac:dyDescent="0.25">
      <c r="A10655" t="s">
        <v>38998</v>
      </c>
      <c r="B10655" t="s">
        <v>38999</v>
      </c>
      <c r="C10655" t="s">
        <v>39000</v>
      </c>
      <c r="D10655" t="s">
        <v>39001</v>
      </c>
      <c r="E10655" t="s">
        <v>14</v>
      </c>
      <c r="F10655" t="s">
        <v>21</v>
      </c>
      <c r="G10655" t="s">
        <v>59</v>
      </c>
      <c r="H10655" t="s">
        <v>60</v>
      </c>
      <c r="I10655" t="s">
        <v>66</v>
      </c>
      <c r="J10655" s="1">
        <v>40916</v>
      </c>
      <c r="K10655" t="b">
        <f>IFERROR(VLOOKUP(F10655,english_mapping!A:B,2,FALSE),"NA")</f>
        <v>1</v>
      </c>
      <c r="L10655" t="str">
        <f t="shared" si="166"/>
        <v>Analytics</v>
      </c>
    </row>
    <row r="10656" spans="1:12" x14ac:dyDescent="0.25">
      <c r="A10656" t="s">
        <v>39002</v>
      </c>
      <c r="B10656" t="s">
        <v>39003</v>
      </c>
      <c r="C10656" t="s">
        <v>39004</v>
      </c>
      <c r="D10656" t="s">
        <v>45</v>
      </c>
      <c r="E10656" t="s">
        <v>14</v>
      </c>
      <c r="F10656" t="s">
        <v>21</v>
      </c>
      <c r="G10656" t="s">
        <v>59</v>
      </c>
      <c r="H10656" t="s">
        <v>60</v>
      </c>
      <c r="I10656" t="s">
        <v>269</v>
      </c>
      <c r="J10656" s="1">
        <v>39083</v>
      </c>
      <c r="K10656" t="b">
        <f>IFERROR(VLOOKUP(F10656,english_mapping!A:B,2,FALSE),"NA")</f>
        <v>1</v>
      </c>
      <c r="L10656" t="str">
        <f t="shared" si="166"/>
        <v>Games</v>
      </c>
    </row>
    <row r="10657" spans="1:12" x14ac:dyDescent="0.25">
      <c r="A10657" t="s">
        <v>39005</v>
      </c>
      <c r="B10657" t="s">
        <v>39006</v>
      </c>
      <c r="C10657" t="s">
        <v>39007</v>
      </c>
      <c r="D10657" t="s">
        <v>39008</v>
      </c>
      <c r="E10657" t="s">
        <v>14</v>
      </c>
      <c r="F10657" t="s">
        <v>649</v>
      </c>
      <c r="G10657">
        <v>7</v>
      </c>
      <c r="H10657" t="s">
        <v>948</v>
      </c>
      <c r="I10657" t="s">
        <v>948</v>
      </c>
      <c r="J10657" t="s">
        <v>39009</v>
      </c>
      <c r="K10657" t="b">
        <f>IFERROR(VLOOKUP(F10657,english_mapping!A:B,2,FALSE),"NA")</f>
        <v>1</v>
      </c>
      <c r="L10657" t="str">
        <f t="shared" si="166"/>
        <v>Advertising</v>
      </c>
    </row>
    <row r="10658" spans="1:12" x14ac:dyDescent="0.25">
      <c r="A10658" t="s">
        <v>39010</v>
      </c>
      <c r="B10658" t="s">
        <v>39011</v>
      </c>
      <c r="C10658" t="s">
        <v>39012</v>
      </c>
      <c r="D10658" t="s">
        <v>38</v>
      </c>
      <c r="E10658" t="s">
        <v>14</v>
      </c>
      <c r="F10658" t="s">
        <v>33</v>
      </c>
      <c r="G10658">
        <v>23</v>
      </c>
      <c r="H10658" t="s">
        <v>179</v>
      </c>
      <c r="I10658" t="s">
        <v>179</v>
      </c>
      <c r="K10658" t="b">
        <f>IFERROR(VLOOKUP(F10658,english_mapping!A:B,2,FALSE),"NA")</f>
        <v>0</v>
      </c>
      <c r="L10658" t="str">
        <f t="shared" si="166"/>
        <v>Software</v>
      </c>
    </row>
    <row r="10659" spans="1:12" x14ac:dyDescent="0.25">
      <c r="A10659" t="s">
        <v>39013</v>
      </c>
      <c r="B10659" t="s">
        <v>39014</v>
      </c>
      <c r="C10659" t="s">
        <v>39015</v>
      </c>
      <c r="D10659" t="s">
        <v>38</v>
      </c>
      <c r="E10659" t="s">
        <v>109</v>
      </c>
      <c r="F10659" t="s">
        <v>21</v>
      </c>
      <c r="G10659" t="s">
        <v>154</v>
      </c>
      <c r="H10659" t="s">
        <v>242</v>
      </c>
      <c r="I10659" t="s">
        <v>326</v>
      </c>
      <c r="K10659" t="b">
        <f>IFERROR(VLOOKUP(F10659,english_mapping!A:B,2,FALSE),"NA")</f>
        <v>1</v>
      </c>
      <c r="L10659" t="str">
        <f t="shared" si="166"/>
        <v>Software</v>
      </c>
    </row>
    <row r="10660" spans="1:12" x14ac:dyDescent="0.25">
      <c r="A10660" t="s">
        <v>39016</v>
      </c>
      <c r="B10660" t="s">
        <v>39017</v>
      </c>
      <c r="C10660" t="s">
        <v>39018</v>
      </c>
      <c r="D10660" t="s">
        <v>10431</v>
      </c>
      <c r="E10660" t="s">
        <v>14</v>
      </c>
      <c r="F10660" t="s">
        <v>15</v>
      </c>
      <c r="G10660">
        <v>19</v>
      </c>
      <c r="H10660" t="s">
        <v>479</v>
      </c>
      <c r="I10660" t="s">
        <v>479</v>
      </c>
      <c r="K10660" t="b">
        <f>IFERROR(VLOOKUP(F10660,english_mapping!A:B,2,FALSE),"NA")</f>
        <v>1</v>
      </c>
      <c r="L10660" t="str">
        <f t="shared" si="166"/>
        <v>Distribution</v>
      </c>
    </row>
    <row r="10661" spans="1:12" x14ac:dyDescent="0.25">
      <c r="A10661" t="s">
        <v>39019</v>
      </c>
      <c r="B10661" t="s">
        <v>39020</v>
      </c>
      <c r="C10661" t="s">
        <v>39021</v>
      </c>
      <c r="D10661" t="s">
        <v>3563</v>
      </c>
      <c r="E10661" t="s">
        <v>14</v>
      </c>
      <c r="F10661" t="s">
        <v>21</v>
      </c>
      <c r="G10661" t="s">
        <v>59</v>
      </c>
      <c r="H10661" t="s">
        <v>1249</v>
      </c>
      <c r="I10661" t="s">
        <v>7388</v>
      </c>
      <c r="J10661" s="1">
        <v>39448</v>
      </c>
      <c r="K10661" t="b">
        <f>IFERROR(VLOOKUP(F10661,english_mapping!A:B,2,FALSE),"NA")</f>
        <v>1</v>
      </c>
      <c r="L10661" t="str">
        <f t="shared" si="166"/>
        <v>Pharmaceuticals</v>
      </c>
    </row>
    <row r="10662" spans="1:12" x14ac:dyDescent="0.25">
      <c r="A10662" t="s">
        <v>39022</v>
      </c>
      <c r="B10662" t="s">
        <v>39023</v>
      </c>
      <c r="C10662" t="s">
        <v>39024</v>
      </c>
      <c r="D10662" t="s">
        <v>31876</v>
      </c>
      <c r="E10662" t="s">
        <v>109</v>
      </c>
      <c r="F10662" t="s">
        <v>21</v>
      </c>
      <c r="G10662" t="s">
        <v>206</v>
      </c>
      <c r="H10662" t="s">
        <v>207</v>
      </c>
      <c r="I10662" t="s">
        <v>207</v>
      </c>
      <c r="J10662" s="1">
        <v>35796</v>
      </c>
      <c r="K10662" t="b">
        <f>IFERROR(VLOOKUP(F10662,english_mapping!A:B,2,FALSE),"NA")</f>
        <v>1</v>
      </c>
      <c r="L10662" t="str">
        <f t="shared" si="166"/>
        <v>Biotechnology</v>
      </c>
    </row>
    <row r="10663" spans="1:12" x14ac:dyDescent="0.25">
      <c r="A10663" t="s">
        <v>39025</v>
      </c>
      <c r="B10663" t="s">
        <v>39026</v>
      </c>
      <c r="C10663" t="s">
        <v>39027</v>
      </c>
      <c r="D10663" t="s">
        <v>12020</v>
      </c>
      <c r="E10663" t="s">
        <v>205</v>
      </c>
      <c r="F10663" t="s">
        <v>21</v>
      </c>
      <c r="G10663" t="s">
        <v>77</v>
      </c>
      <c r="H10663" t="s">
        <v>3964</v>
      </c>
      <c r="I10663" t="s">
        <v>3964</v>
      </c>
      <c r="J10663" s="1">
        <v>38358</v>
      </c>
      <c r="K10663" t="b">
        <f>IFERROR(VLOOKUP(F10663,english_mapping!A:B,2,FALSE),"NA")</f>
        <v>1</v>
      </c>
      <c r="L10663" t="str">
        <f t="shared" si="166"/>
        <v>Restaurants</v>
      </c>
    </row>
    <row r="10664" spans="1:12" x14ac:dyDescent="0.25">
      <c r="A10664" t="s">
        <v>39028</v>
      </c>
      <c r="B10664" t="s">
        <v>39029</v>
      </c>
      <c r="C10664" t="s">
        <v>39030</v>
      </c>
      <c r="D10664" t="s">
        <v>428</v>
      </c>
      <c r="E10664" t="s">
        <v>14</v>
      </c>
      <c r="F10664" t="s">
        <v>33</v>
      </c>
      <c r="G10664">
        <v>23</v>
      </c>
      <c r="H10664" t="s">
        <v>179</v>
      </c>
      <c r="I10664" t="s">
        <v>179</v>
      </c>
      <c r="K10664" t="b">
        <f>IFERROR(VLOOKUP(F10664,english_mapping!A:B,2,FALSE),"NA")</f>
        <v>0</v>
      </c>
      <c r="L10664" t="str">
        <f t="shared" si="166"/>
        <v>Travel</v>
      </c>
    </row>
    <row r="10665" spans="1:12" x14ac:dyDescent="0.25">
      <c r="A10665" t="s">
        <v>39031</v>
      </c>
      <c r="B10665" t="s">
        <v>39032</v>
      </c>
      <c r="C10665" t="s">
        <v>39033</v>
      </c>
      <c r="E10665" t="s">
        <v>14</v>
      </c>
      <c r="K10665" t="str">
        <f>IFERROR(VLOOKUP(F10665,english_mapping!A:B,2,FALSE),"NA")</f>
        <v>NA</v>
      </c>
      <c r="L10665">
        <f t="shared" si="166"/>
        <v>0</v>
      </c>
    </row>
    <row r="10666" spans="1:12" x14ac:dyDescent="0.25">
      <c r="A10666" t="s">
        <v>39034</v>
      </c>
      <c r="B10666" t="s">
        <v>39035</v>
      </c>
      <c r="C10666" t="s">
        <v>39036</v>
      </c>
      <c r="D10666" t="s">
        <v>1416</v>
      </c>
      <c r="E10666" t="s">
        <v>14</v>
      </c>
      <c r="F10666" t="s">
        <v>21</v>
      </c>
      <c r="G10666" t="s">
        <v>84</v>
      </c>
      <c r="H10666" t="s">
        <v>2864</v>
      </c>
      <c r="I10666" t="s">
        <v>2864</v>
      </c>
      <c r="J10666" s="1">
        <v>38353</v>
      </c>
      <c r="K10666" t="b">
        <f>IFERROR(VLOOKUP(F10666,english_mapping!A:B,2,FALSE),"NA")</f>
        <v>1</v>
      </c>
      <c r="L10666" t="str">
        <f t="shared" si="166"/>
        <v>Semiconductors</v>
      </c>
    </row>
    <row r="10667" spans="1:12" x14ac:dyDescent="0.25">
      <c r="A10667" t="s">
        <v>39037</v>
      </c>
      <c r="B10667" t="s">
        <v>39038</v>
      </c>
      <c r="C10667" t="s">
        <v>39039</v>
      </c>
      <c r="D10667" t="s">
        <v>34410</v>
      </c>
      <c r="E10667" t="s">
        <v>14</v>
      </c>
      <c r="F10667" t="s">
        <v>52</v>
      </c>
      <c r="G10667" t="s">
        <v>4580</v>
      </c>
      <c r="H10667" t="s">
        <v>6372</v>
      </c>
      <c r="I10667" t="s">
        <v>6372</v>
      </c>
      <c r="J10667" s="1">
        <v>39817</v>
      </c>
      <c r="K10667" t="b">
        <f>IFERROR(VLOOKUP(F10667,english_mapping!A:B,2,FALSE),"NA")</f>
        <v>1</v>
      </c>
      <c r="L10667" t="str">
        <f t="shared" si="166"/>
        <v>Crowdsourcing</v>
      </c>
    </row>
    <row r="10668" spans="1:12" x14ac:dyDescent="0.25">
      <c r="A10668" t="s">
        <v>39040</v>
      </c>
      <c r="B10668" t="s">
        <v>39041</v>
      </c>
      <c r="C10668" t="s">
        <v>39042</v>
      </c>
      <c r="D10668" t="s">
        <v>65</v>
      </c>
      <c r="E10668" t="s">
        <v>14</v>
      </c>
      <c r="F10668" t="s">
        <v>33</v>
      </c>
      <c r="G10668">
        <v>2</v>
      </c>
      <c r="H10668" t="s">
        <v>312</v>
      </c>
      <c r="I10668" t="s">
        <v>312</v>
      </c>
      <c r="K10668" t="b">
        <f>IFERROR(VLOOKUP(F10668,english_mapping!A:B,2,FALSE),"NA")</f>
        <v>0</v>
      </c>
      <c r="L10668" t="str">
        <f t="shared" si="166"/>
        <v>Mobile</v>
      </c>
    </row>
    <row r="10669" spans="1:12" x14ac:dyDescent="0.25">
      <c r="A10669" t="s">
        <v>39043</v>
      </c>
      <c r="B10669" t="s">
        <v>39044</v>
      </c>
      <c r="D10669" t="s">
        <v>39045</v>
      </c>
      <c r="E10669" t="s">
        <v>109</v>
      </c>
      <c r="J10669" s="1">
        <v>35796</v>
      </c>
      <c r="K10669" t="str">
        <f>IFERROR(VLOOKUP(F10669,english_mapping!A:B,2,FALSE),"NA")</f>
        <v>NA</v>
      </c>
      <c r="L10669" t="str">
        <f t="shared" si="166"/>
        <v>Databases</v>
      </c>
    </row>
    <row r="10670" spans="1:12" x14ac:dyDescent="0.25">
      <c r="A10670" t="s">
        <v>39046</v>
      </c>
      <c r="B10670" t="s">
        <v>39047</v>
      </c>
      <c r="C10670" t="s">
        <v>39048</v>
      </c>
      <c r="D10670" t="s">
        <v>39049</v>
      </c>
      <c r="E10670" t="s">
        <v>14</v>
      </c>
      <c r="F10670" t="s">
        <v>161</v>
      </c>
      <c r="G10670" t="s">
        <v>162</v>
      </c>
      <c r="H10670" t="s">
        <v>163</v>
      </c>
      <c r="I10670" t="s">
        <v>163</v>
      </c>
      <c r="J10670" s="1">
        <v>37266</v>
      </c>
      <c r="K10670" t="b">
        <f>IFERROR(VLOOKUP(F10670,english_mapping!A:B,2,FALSE),"NA")</f>
        <v>0</v>
      </c>
      <c r="L10670" t="str">
        <f t="shared" si="166"/>
        <v>Games</v>
      </c>
    </row>
    <row r="10671" spans="1:12" x14ac:dyDescent="0.25">
      <c r="A10671" t="s">
        <v>39050</v>
      </c>
      <c r="B10671" t="s">
        <v>39051</v>
      </c>
      <c r="C10671" t="s">
        <v>39052</v>
      </c>
      <c r="E10671" t="s">
        <v>14</v>
      </c>
      <c r="F10671" t="s">
        <v>497</v>
      </c>
      <c r="G10671">
        <v>16</v>
      </c>
      <c r="H10671" t="s">
        <v>4646</v>
      </c>
      <c r="I10671" t="s">
        <v>4646</v>
      </c>
      <c r="K10671" t="b">
        <f>IFERROR(VLOOKUP(F10671,english_mapping!A:B,2,FALSE),"NA")</f>
        <v>0</v>
      </c>
      <c r="L10671">
        <f t="shared" si="166"/>
        <v>0</v>
      </c>
    </row>
    <row r="10672" spans="1:12" x14ac:dyDescent="0.25">
      <c r="A10672" t="s">
        <v>39053</v>
      </c>
      <c r="B10672" t="s">
        <v>39054</v>
      </c>
      <c r="C10672" t="s">
        <v>39055</v>
      </c>
      <c r="D10672" t="s">
        <v>780</v>
      </c>
      <c r="E10672" t="s">
        <v>14</v>
      </c>
      <c r="F10672" t="s">
        <v>21</v>
      </c>
      <c r="G10672" t="s">
        <v>59</v>
      </c>
      <c r="H10672" t="s">
        <v>936</v>
      </c>
      <c r="I10672" t="s">
        <v>27949</v>
      </c>
      <c r="K10672" t="b">
        <f>IFERROR(VLOOKUP(F10672,english_mapping!A:B,2,FALSE),"NA")</f>
        <v>1</v>
      </c>
      <c r="L10672" t="str">
        <f t="shared" si="166"/>
        <v>Clean Technology</v>
      </c>
    </row>
    <row r="10673" spans="1:12" x14ac:dyDescent="0.25">
      <c r="A10673" t="s">
        <v>39056</v>
      </c>
      <c r="B10673" t="s">
        <v>39057</v>
      </c>
      <c r="C10673" t="s">
        <v>39058</v>
      </c>
      <c r="D10673" t="s">
        <v>51</v>
      </c>
      <c r="E10673" t="s">
        <v>205</v>
      </c>
      <c r="F10673" t="s">
        <v>21</v>
      </c>
      <c r="G10673" t="s">
        <v>1035</v>
      </c>
      <c r="H10673" t="s">
        <v>1036</v>
      </c>
      <c r="I10673" t="s">
        <v>39059</v>
      </c>
      <c r="K10673" t="b">
        <f>IFERROR(VLOOKUP(F10673,english_mapping!A:B,2,FALSE),"NA")</f>
        <v>1</v>
      </c>
      <c r="L10673" t="str">
        <f t="shared" si="166"/>
        <v>Biotechnology</v>
      </c>
    </row>
    <row r="10674" spans="1:12" x14ac:dyDescent="0.25">
      <c r="A10674" t="s">
        <v>39060</v>
      </c>
      <c r="B10674" t="s">
        <v>39061</v>
      </c>
      <c r="C10674" t="s">
        <v>39062</v>
      </c>
      <c r="D10674" t="s">
        <v>755</v>
      </c>
      <c r="E10674" t="s">
        <v>14</v>
      </c>
      <c r="F10674" t="s">
        <v>21</v>
      </c>
      <c r="G10674" t="s">
        <v>101</v>
      </c>
      <c r="H10674" t="s">
        <v>791</v>
      </c>
      <c r="I10674" t="s">
        <v>792</v>
      </c>
      <c r="J10674" s="1">
        <v>32509</v>
      </c>
      <c r="K10674" t="b">
        <f>IFERROR(VLOOKUP(F10674,english_mapping!A:B,2,FALSE),"NA")</f>
        <v>1</v>
      </c>
      <c r="L10674" t="str">
        <f t="shared" si="166"/>
        <v>Hardware + Software</v>
      </c>
    </row>
    <row r="10675" spans="1:12" x14ac:dyDescent="0.25">
      <c r="A10675" t="s">
        <v>39063</v>
      </c>
      <c r="B10675" t="s">
        <v>39064</v>
      </c>
      <c r="C10675" t="s">
        <v>39065</v>
      </c>
      <c r="E10675" t="s">
        <v>205</v>
      </c>
      <c r="K10675" t="str">
        <f>IFERROR(VLOOKUP(F10675,english_mapping!A:B,2,FALSE),"NA")</f>
        <v>NA</v>
      </c>
      <c r="L10675">
        <f t="shared" si="166"/>
        <v>0</v>
      </c>
    </row>
    <row r="10676" spans="1:12" x14ac:dyDescent="0.25">
      <c r="A10676" t="s">
        <v>39066</v>
      </c>
      <c r="B10676" t="s">
        <v>39067</v>
      </c>
      <c r="D10676" t="s">
        <v>1097</v>
      </c>
      <c r="E10676" t="s">
        <v>14</v>
      </c>
      <c r="F10676" t="s">
        <v>52</v>
      </c>
      <c r="G10676" t="s">
        <v>4580</v>
      </c>
      <c r="H10676" t="s">
        <v>7366</v>
      </c>
      <c r="I10676" t="s">
        <v>7366</v>
      </c>
      <c r="J10676" s="1">
        <v>41640</v>
      </c>
      <c r="K10676" t="b">
        <f>IFERROR(VLOOKUP(F10676,english_mapping!A:B,2,FALSE),"NA")</f>
        <v>1</v>
      </c>
      <c r="L10676" t="str">
        <f t="shared" si="166"/>
        <v>Entertainment</v>
      </c>
    </row>
    <row r="10677" spans="1:12" x14ac:dyDescent="0.25">
      <c r="A10677" t="s">
        <v>39068</v>
      </c>
      <c r="B10677" t="s">
        <v>39069</v>
      </c>
      <c r="D10677" t="s">
        <v>70</v>
      </c>
      <c r="E10677" t="s">
        <v>14</v>
      </c>
      <c r="F10677" t="s">
        <v>21</v>
      </c>
      <c r="G10677" t="s">
        <v>379</v>
      </c>
      <c r="H10677" t="s">
        <v>380</v>
      </c>
      <c r="I10677" t="s">
        <v>380</v>
      </c>
      <c r="J10677" s="1">
        <v>40909</v>
      </c>
      <c r="K10677" t="b">
        <f>IFERROR(VLOOKUP(F10677,english_mapping!A:B,2,FALSE),"NA")</f>
        <v>1</v>
      </c>
      <c r="L10677" t="str">
        <f t="shared" si="166"/>
        <v>E-Commerce</v>
      </c>
    </row>
    <row r="10678" spans="1:12" x14ac:dyDescent="0.25">
      <c r="A10678" t="s">
        <v>39070</v>
      </c>
      <c r="B10678" t="s">
        <v>39071</v>
      </c>
      <c r="C10678" t="s">
        <v>39072</v>
      </c>
      <c r="D10678" t="s">
        <v>39073</v>
      </c>
      <c r="E10678" t="s">
        <v>14</v>
      </c>
      <c r="F10678" t="s">
        <v>21</v>
      </c>
      <c r="G10678" t="s">
        <v>59</v>
      </c>
      <c r="H10678" t="s">
        <v>2601</v>
      </c>
      <c r="I10678" t="s">
        <v>15005</v>
      </c>
      <c r="J10678" s="1">
        <v>40544</v>
      </c>
      <c r="K10678" t="b">
        <f>IFERROR(VLOOKUP(F10678,english_mapping!A:B,2,FALSE),"NA")</f>
        <v>1</v>
      </c>
      <c r="L10678" t="str">
        <f t="shared" si="166"/>
        <v>Billing</v>
      </c>
    </row>
    <row r="10679" spans="1:12" x14ac:dyDescent="0.25">
      <c r="A10679" t="s">
        <v>39074</v>
      </c>
      <c r="B10679" t="s">
        <v>39075</v>
      </c>
      <c r="C10679" t="s">
        <v>39076</v>
      </c>
      <c r="D10679" t="s">
        <v>39077</v>
      </c>
      <c r="E10679" t="s">
        <v>14</v>
      </c>
      <c r="F10679" t="s">
        <v>21</v>
      </c>
      <c r="G10679" t="s">
        <v>101</v>
      </c>
      <c r="H10679" t="s">
        <v>102</v>
      </c>
      <c r="I10679" t="s">
        <v>5448</v>
      </c>
      <c r="J10679" s="1">
        <v>39448</v>
      </c>
      <c r="K10679" t="b">
        <f>IFERROR(VLOOKUP(F10679,english_mapping!A:B,2,FALSE),"NA")</f>
        <v>1</v>
      </c>
      <c r="L10679" t="str">
        <f t="shared" si="166"/>
        <v>Advertising</v>
      </c>
    </row>
    <row r="10680" spans="1:12" x14ac:dyDescent="0.25">
      <c r="A10680" t="s">
        <v>39078</v>
      </c>
      <c r="B10680" t="s">
        <v>39079</v>
      </c>
      <c r="C10680" t="s">
        <v>39080</v>
      </c>
      <c r="D10680" t="s">
        <v>39081</v>
      </c>
      <c r="E10680" t="s">
        <v>14</v>
      </c>
      <c r="J10680" s="1">
        <v>40909</v>
      </c>
      <c r="K10680" t="str">
        <f>IFERROR(VLOOKUP(F10680,english_mapping!A:B,2,FALSE),"NA")</f>
        <v>NA</v>
      </c>
      <c r="L10680" t="str">
        <f t="shared" si="166"/>
        <v>IT Management</v>
      </c>
    </row>
    <row r="10681" spans="1:12" x14ac:dyDescent="0.25">
      <c r="A10681" t="s">
        <v>39082</v>
      </c>
      <c r="B10681" t="s">
        <v>39083</v>
      </c>
      <c r="C10681" t="s">
        <v>39084</v>
      </c>
      <c r="D10681" t="s">
        <v>39085</v>
      </c>
      <c r="E10681" t="s">
        <v>14</v>
      </c>
      <c r="F10681" t="s">
        <v>124</v>
      </c>
      <c r="G10681" t="s">
        <v>5519</v>
      </c>
      <c r="H10681" t="s">
        <v>126</v>
      </c>
      <c r="I10681" t="s">
        <v>39086</v>
      </c>
      <c r="K10681" t="b">
        <f>IFERROR(VLOOKUP(F10681,english_mapping!A:B,2,FALSE),"NA")</f>
        <v>1</v>
      </c>
      <c r="L10681" t="str">
        <f t="shared" si="166"/>
        <v>Automotive</v>
      </c>
    </row>
    <row r="10682" spans="1:12" x14ac:dyDescent="0.25">
      <c r="A10682" t="s">
        <v>39087</v>
      </c>
      <c r="B10682" t="s">
        <v>39088</v>
      </c>
      <c r="C10682" t="s">
        <v>39089</v>
      </c>
      <c r="E10682" t="s">
        <v>14</v>
      </c>
      <c r="K10682" t="str">
        <f>IFERROR(VLOOKUP(F10682,english_mapping!A:B,2,FALSE),"NA")</f>
        <v>NA</v>
      </c>
      <c r="L10682">
        <f t="shared" si="166"/>
        <v>0</v>
      </c>
    </row>
    <row r="10683" spans="1:12" x14ac:dyDescent="0.25">
      <c r="A10683" t="s">
        <v>39090</v>
      </c>
      <c r="B10683" t="s">
        <v>39091</v>
      </c>
      <c r="C10683" t="s">
        <v>39092</v>
      </c>
      <c r="D10683" t="s">
        <v>51</v>
      </c>
      <c r="E10683" t="s">
        <v>14</v>
      </c>
      <c r="F10683" t="s">
        <v>124</v>
      </c>
      <c r="G10683" t="s">
        <v>5127</v>
      </c>
      <c r="H10683" t="s">
        <v>5128</v>
      </c>
      <c r="I10683" t="s">
        <v>5128</v>
      </c>
      <c r="J10683" s="1">
        <v>39814</v>
      </c>
      <c r="K10683" t="b">
        <f>IFERROR(VLOOKUP(F10683,english_mapping!A:B,2,FALSE),"NA")</f>
        <v>1</v>
      </c>
      <c r="L10683" t="str">
        <f t="shared" si="166"/>
        <v>Biotechnology</v>
      </c>
    </row>
    <row r="10684" spans="1:12" x14ac:dyDescent="0.25">
      <c r="A10684" t="s">
        <v>39093</v>
      </c>
      <c r="B10684" t="s">
        <v>39094</v>
      </c>
      <c r="C10684" t="s">
        <v>39095</v>
      </c>
      <c r="D10684" t="s">
        <v>39096</v>
      </c>
      <c r="E10684" t="s">
        <v>14</v>
      </c>
      <c r="F10684" t="s">
        <v>52</v>
      </c>
      <c r="G10684" t="s">
        <v>200</v>
      </c>
      <c r="H10684" t="s">
        <v>201</v>
      </c>
      <c r="I10684" t="s">
        <v>201</v>
      </c>
      <c r="J10684" s="1">
        <v>41526</v>
      </c>
      <c r="K10684" t="b">
        <f>IFERROR(VLOOKUP(F10684,english_mapping!A:B,2,FALSE),"NA")</f>
        <v>1</v>
      </c>
      <c r="L10684" t="str">
        <f t="shared" si="166"/>
        <v>Energy</v>
      </c>
    </row>
    <row r="10685" spans="1:12" x14ac:dyDescent="0.25">
      <c r="A10685" t="s">
        <v>39097</v>
      </c>
      <c r="B10685" t="s">
        <v>39098</v>
      </c>
      <c r="C10685" t="s">
        <v>39099</v>
      </c>
      <c r="D10685" t="s">
        <v>39100</v>
      </c>
      <c r="E10685" t="s">
        <v>14</v>
      </c>
      <c r="F10685" t="s">
        <v>124</v>
      </c>
      <c r="G10685" t="s">
        <v>125</v>
      </c>
      <c r="H10685" t="s">
        <v>126</v>
      </c>
      <c r="I10685" t="s">
        <v>126</v>
      </c>
      <c r="J10685" s="1">
        <v>41275</v>
      </c>
      <c r="K10685" t="b">
        <f>IFERROR(VLOOKUP(F10685,english_mapping!A:B,2,FALSE),"NA")</f>
        <v>1</v>
      </c>
      <c r="L10685" t="str">
        <f t="shared" si="166"/>
        <v>Energy Management</v>
      </c>
    </row>
    <row r="10686" spans="1:12" x14ac:dyDescent="0.25">
      <c r="A10686" t="s">
        <v>39101</v>
      </c>
      <c r="B10686" t="s">
        <v>39102</v>
      </c>
      <c r="C10686" t="s">
        <v>39103</v>
      </c>
      <c r="D10686" t="s">
        <v>19637</v>
      </c>
      <c r="E10686" t="s">
        <v>14</v>
      </c>
      <c r="F10686" t="s">
        <v>21</v>
      </c>
      <c r="G10686" t="s">
        <v>59</v>
      </c>
      <c r="H10686" t="s">
        <v>60</v>
      </c>
      <c r="I10686" t="s">
        <v>66</v>
      </c>
      <c r="J10686" t="s">
        <v>10919</v>
      </c>
      <c r="K10686" t="b">
        <f>IFERROR(VLOOKUP(F10686,english_mapping!A:B,2,FALSE),"NA")</f>
        <v>1</v>
      </c>
      <c r="L10686" t="str">
        <f t="shared" si="166"/>
        <v>Public Transportation</v>
      </c>
    </row>
    <row r="10687" spans="1:12" x14ac:dyDescent="0.25">
      <c r="A10687" t="s">
        <v>39104</v>
      </c>
      <c r="B10687" t="s">
        <v>39105</v>
      </c>
      <c r="C10687" t="s">
        <v>39106</v>
      </c>
      <c r="D10687" t="s">
        <v>39107</v>
      </c>
      <c r="E10687" t="s">
        <v>205</v>
      </c>
      <c r="F10687" t="s">
        <v>21</v>
      </c>
      <c r="G10687" t="s">
        <v>77</v>
      </c>
      <c r="H10687" t="s">
        <v>1804</v>
      </c>
      <c r="I10687" t="s">
        <v>1804</v>
      </c>
      <c r="J10687" s="1">
        <v>39819</v>
      </c>
      <c r="K10687" t="b">
        <f>IFERROR(VLOOKUP(F10687,english_mapping!A:B,2,FALSE),"NA")</f>
        <v>1</v>
      </c>
      <c r="L10687" t="str">
        <f t="shared" si="166"/>
        <v>Charity</v>
      </c>
    </row>
    <row r="10688" spans="1:12" x14ac:dyDescent="0.25">
      <c r="A10688" t="s">
        <v>39108</v>
      </c>
      <c r="B10688" t="s">
        <v>39109</v>
      </c>
      <c r="C10688" t="s">
        <v>39110</v>
      </c>
      <c r="E10688" t="s">
        <v>205</v>
      </c>
      <c r="K10688" t="str">
        <f>IFERROR(VLOOKUP(F10688,english_mapping!A:B,2,FALSE),"NA")</f>
        <v>NA</v>
      </c>
      <c r="L10688">
        <f t="shared" si="166"/>
        <v>0</v>
      </c>
    </row>
    <row r="10689" spans="1:12" x14ac:dyDescent="0.25">
      <c r="A10689" t="s">
        <v>39111</v>
      </c>
      <c r="B10689" t="s">
        <v>39112</v>
      </c>
      <c r="C10689" t="s">
        <v>39113</v>
      </c>
      <c r="E10689" t="s">
        <v>205</v>
      </c>
      <c r="J10689" s="1">
        <v>41640</v>
      </c>
      <c r="K10689" t="str">
        <f>IFERROR(VLOOKUP(F10689,english_mapping!A:B,2,FALSE),"NA")</f>
        <v>NA</v>
      </c>
      <c r="L10689">
        <f t="shared" si="166"/>
        <v>0</v>
      </c>
    </row>
    <row r="10690" spans="1:12" x14ac:dyDescent="0.25">
      <c r="A10690" t="s">
        <v>39114</v>
      </c>
      <c r="B10690" t="s">
        <v>39115</v>
      </c>
      <c r="C10690" t="s">
        <v>39116</v>
      </c>
      <c r="D10690" t="s">
        <v>39117</v>
      </c>
      <c r="E10690" t="s">
        <v>14</v>
      </c>
      <c r="F10690" t="s">
        <v>21</v>
      </c>
      <c r="G10690" t="s">
        <v>101</v>
      </c>
      <c r="H10690" t="s">
        <v>102</v>
      </c>
      <c r="I10690" t="s">
        <v>103</v>
      </c>
      <c r="J10690" s="1">
        <v>38718</v>
      </c>
      <c r="K10690" t="b">
        <f>IFERROR(VLOOKUP(F10690,english_mapping!A:B,2,FALSE),"NA")</f>
        <v>1</v>
      </c>
      <c r="L10690" t="str">
        <f t="shared" si="166"/>
        <v>Charity</v>
      </c>
    </row>
    <row r="10691" spans="1:12" x14ac:dyDescent="0.25">
      <c r="A10691" t="s">
        <v>39118</v>
      </c>
      <c r="B10691" t="s">
        <v>39119</v>
      </c>
      <c r="C10691" t="s">
        <v>39120</v>
      </c>
      <c r="D10691" t="s">
        <v>70</v>
      </c>
      <c r="E10691" t="s">
        <v>109</v>
      </c>
      <c r="F10691" t="s">
        <v>21</v>
      </c>
      <c r="G10691" t="s">
        <v>101</v>
      </c>
      <c r="H10691" t="s">
        <v>102</v>
      </c>
      <c r="I10691" t="s">
        <v>103</v>
      </c>
      <c r="J10691" s="1">
        <v>38356</v>
      </c>
      <c r="K10691" t="b">
        <f>IFERROR(VLOOKUP(F10691,english_mapping!A:B,2,FALSE),"NA")</f>
        <v>1</v>
      </c>
      <c r="L10691" t="str">
        <f t="shared" si="166"/>
        <v>E-Commerce</v>
      </c>
    </row>
    <row r="10692" spans="1:12" x14ac:dyDescent="0.25">
      <c r="A10692" t="s">
        <v>39121</v>
      </c>
      <c r="B10692" t="s">
        <v>39122</v>
      </c>
      <c r="C10692" t="s">
        <v>39123</v>
      </c>
      <c r="D10692" t="s">
        <v>3790</v>
      </c>
      <c r="E10692" t="s">
        <v>14</v>
      </c>
      <c r="F10692" t="s">
        <v>661</v>
      </c>
      <c r="G10692">
        <v>9</v>
      </c>
      <c r="H10692" t="s">
        <v>2122</v>
      </c>
      <c r="I10692" t="s">
        <v>2122</v>
      </c>
      <c r="J10692" s="1">
        <v>41275</v>
      </c>
      <c r="K10692" t="b">
        <f>IFERROR(VLOOKUP(F10692,english_mapping!A:B,2,FALSE),"NA")</f>
        <v>0</v>
      </c>
      <c r="L10692" t="str">
        <f t="shared" ref="L10692:L10755" si="167">IFERROR(LEFT(D10692,(FIND("|",D10692))-1),D10692)</f>
        <v>Nonprofits</v>
      </c>
    </row>
    <row r="10693" spans="1:12" x14ac:dyDescent="0.25">
      <c r="A10693" t="s">
        <v>39124</v>
      </c>
      <c r="B10693" t="s">
        <v>39125</v>
      </c>
      <c r="C10693" t="s">
        <v>39126</v>
      </c>
      <c r="D10693" t="s">
        <v>11915</v>
      </c>
      <c r="E10693" t="s">
        <v>205</v>
      </c>
      <c r="F10693" t="s">
        <v>21</v>
      </c>
      <c r="G10693" t="s">
        <v>59</v>
      </c>
      <c r="H10693" t="s">
        <v>60</v>
      </c>
      <c r="I10693" t="s">
        <v>66</v>
      </c>
      <c r="J10693" s="1">
        <v>37987</v>
      </c>
      <c r="K10693" t="b">
        <f>IFERROR(VLOOKUP(F10693,english_mapping!A:B,2,FALSE),"NA")</f>
        <v>1</v>
      </c>
      <c r="L10693" t="str">
        <f t="shared" si="167"/>
        <v>Specialty Foods</v>
      </c>
    </row>
    <row r="10694" spans="1:12" x14ac:dyDescent="0.25">
      <c r="A10694" t="s">
        <v>39127</v>
      </c>
      <c r="B10694" t="s">
        <v>39128</v>
      </c>
      <c r="C10694" t="s">
        <v>39129</v>
      </c>
      <c r="D10694" t="s">
        <v>356</v>
      </c>
      <c r="E10694" t="s">
        <v>701</v>
      </c>
      <c r="F10694" t="s">
        <v>21</v>
      </c>
      <c r="G10694" t="s">
        <v>77</v>
      </c>
      <c r="H10694" t="s">
        <v>1804</v>
      </c>
      <c r="I10694" t="s">
        <v>1805</v>
      </c>
      <c r="J10694" s="1">
        <v>34700</v>
      </c>
      <c r="K10694" t="b">
        <f>IFERROR(VLOOKUP(F10694,english_mapping!A:B,2,FALSE),"NA")</f>
        <v>1</v>
      </c>
      <c r="L10694" t="str">
        <f t="shared" si="167"/>
        <v>Manufacturing</v>
      </c>
    </row>
    <row r="10695" spans="1:12" x14ac:dyDescent="0.25">
      <c r="A10695" t="s">
        <v>39130</v>
      </c>
      <c r="B10695" t="s">
        <v>39131</v>
      </c>
      <c r="C10695" t="s">
        <v>39132</v>
      </c>
      <c r="D10695" t="s">
        <v>39133</v>
      </c>
      <c r="E10695" t="s">
        <v>14</v>
      </c>
      <c r="F10695" t="s">
        <v>21</v>
      </c>
      <c r="G10695" t="s">
        <v>553</v>
      </c>
      <c r="H10695" t="s">
        <v>554</v>
      </c>
      <c r="I10695" t="s">
        <v>39134</v>
      </c>
      <c r="K10695" t="b">
        <f>IFERROR(VLOOKUP(F10695,english_mapping!A:B,2,FALSE),"NA")</f>
        <v>1</v>
      </c>
      <c r="L10695" t="str">
        <f t="shared" si="167"/>
        <v>Consulting</v>
      </c>
    </row>
    <row r="10696" spans="1:12" x14ac:dyDescent="0.25">
      <c r="A10696" t="s">
        <v>39135</v>
      </c>
      <c r="B10696" t="s">
        <v>39136</v>
      </c>
      <c r="C10696" t="s">
        <v>39137</v>
      </c>
      <c r="D10696" t="s">
        <v>51</v>
      </c>
      <c r="E10696" t="s">
        <v>701</v>
      </c>
      <c r="F10696" t="s">
        <v>21</v>
      </c>
      <c r="G10696" t="s">
        <v>154</v>
      </c>
      <c r="H10696" t="s">
        <v>242</v>
      </c>
      <c r="I10696" t="s">
        <v>2795</v>
      </c>
      <c r="J10696" s="1">
        <v>17168</v>
      </c>
      <c r="K10696" t="b">
        <f>IFERROR(VLOOKUP(F10696,english_mapping!A:B,2,FALSE),"NA")</f>
        <v>1</v>
      </c>
      <c r="L10696" t="str">
        <f t="shared" si="167"/>
        <v>Biotechnology</v>
      </c>
    </row>
    <row r="10697" spans="1:12" x14ac:dyDescent="0.25">
      <c r="A10697" t="s">
        <v>39138</v>
      </c>
      <c r="B10697" t="s">
        <v>39139</v>
      </c>
      <c r="C10697" t="s">
        <v>39140</v>
      </c>
      <c r="D10697" t="s">
        <v>19074</v>
      </c>
      <c r="E10697" t="s">
        <v>109</v>
      </c>
      <c r="F10697" t="s">
        <v>21</v>
      </c>
      <c r="G10697" t="s">
        <v>59</v>
      </c>
      <c r="H10697" t="s">
        <v>60</v>
      </c>
      <c r="I10697" t="s">
        <v>66</v>
      </c>
      <c r="J10697" s="1">
        <v>26668</v>
      </c>
      <c r="K10697" t="b">
        <f>IFERROR(VLOOKUP(F10697,english_mapping!A:B,2,FALSE),"NA")</f>
        <v>1</v>
      </c>
      <c r="L10697" t="str">
        <f t="shared" si="167"/>
        <v>Brokers</v>
      </c>
    </row>
    <row r="10698" spans="1:12" x14ac:dyDescent="0.25">
      <c r="A10698" t="s">
        <v>39141</v>
      </c>
      <c r="B10698" t="s">
        <v>39142</v>
      </c>
      <c r="C10698" t="s">
        <v>39143</v>
      </c>
      <c r="D10698" t="s">
        <v>51</v>
      </c>
      <c r="E10698" t="s">
        <v>14</v>
      </c>
      <c r="F10698" t="s">
        <v>21</v>
      </c>
      <c r="G10698" t="s">
        <v>1267</v>
      </c>
      <c r="H10698" t="s">
        <v>18215</v>
      </c>
      <c r="I10698" t="s">
        <v>8374</v>
      </c>
      <c r="J10698" s="1">
        <v>39083</v>
      </c>
      <c r="K10698" t="b">
        <f>IFERROR(VLOOKUP(F10698,english_mapping!A:B,2,FALSE),"NA")</f>
        <v>1</v>
      </c>
      <c r="L10698" t="str">
        <f t="shared" si="167"/>
        <v>Biotechnology</v>
      </c>
    </row>
    <row r="10699" spans="1:12" x14ac:dyDescent="0.25">
      <c r="A10699" t="s">
        <v>39144</v>
      </c>
      <c r="B10699" t="s">
        <v>39145</v>
      </c>
      <c r="C10699" t="s">
        <v>39146</v>
      </c>
      <c r="D10699" t="s">
        <v>39147</v>
      </c>
      <c r="E10699" t="s">
        <v>14</v>
      </c>
      <c r="F10699" t="s">
        <v>21</v>
      </c>
      <c r="G10699" t="s">
        <v>1267</v>
      </c>
      <c r="H10699" t="s">
        <v>18215</v>
      </c>
      <c r="I10699" t="s">
        <v>8374</v>
      </c>
      <c r="K10699" t="b">
        <f>IFERROR(VLOOKUP(F10699,english_mapping!A:B,2,FALSE),"NA")</f>
        <v>1</v>
      </c>
      <c r="L10699" t="str">
        <f t="shared" si="167"/>
        <v>Health Diagnostics</v>
      </c>
    </row>
    <row r="10700" spans="1:12" x14ac:dyDescent="0.25">
      <c r="A10700" t="s">
        <v>39148</v>
      </c>
      <c r="B10700" t="s">
        <v>39149</v>
      </c>
      <c r="C10700" t="s">
        <v>39150</v>
      </c>
      <c r="D10700" t="s">
        <v>39151</v>
      </c>
      <c r="E10700" t="s">
        <v>14</v>
      </c>
      <c r="F10700" t="s">
        <v>21</v>
      </c>
      <c r="G10700" t="s">
        <v>39</v>
      </c>
      <c r="H10700" t="s">
        <v>281</v>
      </c>
      <c r="I10700" t="s">
        <v>281</v>
      </c>
      <c r="J10700" s="1">
        <v>40912</v>
      </c>
      <c r="K10700" t="b">
        <f>IFERROR(VLOOKUP(F10700,english_mapping!A:B,2,FALSE),"NA")</f>
        <v>1</v>
      </c>
      <c r="L10700" t="str">
        <f t="shared" si="167"/>
        <v>Business Intelligence</v>
      </c>
    </row>
    <row r="10701" spans="1:12" x14ac:dyDescent="0.25">
      <c r="A10701" t="s">
        <v>39152</v>
      </c>
      <c r="B10701" t="s">
        <v>39153</v>
      </c>
      <c r="C10701" t="s">
        <v>39154</v>
      </c>
      <c r="D10701" t="s">
        <v>39155</v>
      </c>
      <c r="E10701" t="s">
        <v>14</v>
      </c>
      <c r="F10701" t="s">
        <v>21</v>
      </c>
      <c r="G10701" t="s">
        <v>101</v>
      </c>
      <c r="H10701" t="s">
        <v>102</v>
      </c>
      <c r="I10701" t="s">
        <v>103</v>
      </c>
      <c r="J10701" s="1">
        <v>40701</v>
      </c>
      <c r="K10701" t="b">
        <f>IFERROR(VLOOKUP(F10701,english_mapping!A:B,2,FALSE),"NA")</f>
        <v>1</v>
      </c>
      <c r="L10701" t="str">
        <f t="shared" si="167"/>
        <v>Beauty</v>
      </c>
    </row>
    <row r="10702" spans="1:12" x14ac:dyDescent="0.25">
      <c r="A10702" t="s">
        <v>39156</v>
      </c>
      <c r="B10702" t="s">
        <v>39157</v>
      </c>
      <c r="C10702" t="s">
        <v>39158</v>
      </c>
      <c r="D10702" t="s">
        <v>39159</v>
      </c>
      <c r="E10702" t="s">
        <v>14</v>
      </c>
      <c r="F10702" t="s">
        <v>21</v>
      </c>
      <c r="G10702" t="s">
        <v>117</v>
      </c>
      <c r="H10702" t="s">
        <v>118</v>
      </c>
      <c r="I10702" t="s">
        <v>118</v>
      </c>
      <c r="J10702" s="1">
        <v>40425</v>
      </c>
      <c r="K10702" t="b">
        <f>IFERROR(VLOOKUP(F10702,english_mapping!A:B,2,FALSE),"NA")</f>
        <v>1</v>
      </c>
      <c r="L10702" t="str">
        <f t="shared" si="167"/>
        <v>Events</v>
      </c>
    </row>
    <row r="10703" spans="1:12" x14ac:dyDescent="0.25">
      <c r="A10703" t="s">
        <v>39160</v>
      </c>
      <c r="B10703" t="s">
        <v>39161</v>
      </c>
      <c r="C10703" t="s">
        <v>39162</v>
      </c>
      <c r="D10703" t="s">
        <v>17787</v>
      </c>
      <c r="E10703" t="s">
        <v>14</v>
      </c>
      <c r="F10703" t="s">
        <v>2175</v>
      </c>
      <c r="G10703">
        <v>13</v>
      </c>
      <c r="H10703" t="s">
        <v>2176</v>
      </c>
      <c r="I10703" t="s">
        <v>2176</v>
      </c>
      <c r="J10703" s="1">
        <v>41762</v>
      </c>
      <c r="K10703" t="b">
        <f>IFERROR(VLOOKUP(F10703,english_mapping!A:B,2,FALSE),"NA")</f>
        <v>0</v>
      </c>
      <c r="L10703" t="str">
        <f t="shared" si="167"/>
        <v>Games</v>
      </c>
    </row>
    <row r="10704" spans="1:12" x14ac:dyDescent="0.25">
      <c r="A10704" t="s">
        <v>39163</v>
      </c>
      <c r="B10704" t="s">
        <v>39164</v>
      </c>
      <c r="C10704" t="s">
        <v>39165</v>
      </c>
      <c r="D10704" t="s">
        <v>8836</v>
      </c>
      <c r="E10704" t="s">
        <v>14</v>
      </c>
      <c r="F10704" t="s">
        <v>21</v>
      </c>
      <c r="G10704" t="s">
        <v>285</v>
      </c>
      <c r="H10704" t="s">
        <v>587</v>
      </c>
      <c r="I10704" t="s">
        <v>587</v>
      </c>
      <c r="J10704" s="1">
        <v>37987</v>
      </c>
      <c r="K10704" t="b">
        <f>IFERROR(VLOOKUP(F10704,english_mapping!A:B,2,FALSE),"NA")</f>
        <v>1</v>
      </c>
      <c r="L10704" t="str">
        <f t="shared" si="167"/>
        <v>Retail</v>
      </c>
    </row>
    <row r="10705" spans="1:12" x14ac:dyDescent="0.25">
      <c r="A10705" t="s">
        <v>39166</v>
      </c>
      <c r="B10705" t="s">
        <v>39167</v>
      </c>
      <c r="D10705" t="s">
        <v>3039</v>
      </c>
      <c r="E10705" t="s">
        <v>14</v>
      </c>
      <c r="F10705" t="s">
        <v>21</v>
      </c>
      <c r="G10705" t="s">
        <v>84</v>
      </c>
      <c r="H10705" t="s">
        <v>11532</v>
      </c>
      <c r="I10705" t="s">
        <v>39168</v>
      </c>
      <c r="J10705" s="1">
        <v>41310</v>
      </c>
      <c r="K10705" t="b">
        <f>IFERROR(VLOOKUP(F10705,english_mapping!A:B,2,FALSE),"NA")</f>
        <v>1</v>
      </c>
      <c r="L10705" t="str">
        <f t="shared" si="167"/>
        <v>Medical</v>
      </c>
    </row>
    <row r="10706" spans="1:12" x14ac:dyDescent="0.25">
      <c r="A10706" t="s">
        <v>39169</v>
      </c>
      <c r="B10706" t="s">
        <v>39170</v>
      </c>
      <c r="C10706" t="s">
        <v>39171</v>
      </c>
      <c r="D10706" t="s">
        <v>39172</v>
      </c>
      <c r="E10706" t="s">
        <v>14</v>
      </c>
      <c r="F10706" t="s">
        <v>21</v>
      </c>
      <c r="G10706" t="s">
        <v>59</v>
      </c>
      <c r="H10706" t="s">
        <v>60</v>
      </c>
      <c r="I10706" t="s">
        <v>66</v>
      </c>
      <c r="J10706" s="1">
        <v>40184</v>
      </c>
      <c r="K10706" t="b">
        <f>IFERROR(VLOOKUP(F10706,english_mapping!A:B,2,FALSE),"NA")</f>
        <v>1</v>
      </c>
      <c r="L10706" t="str">
        <f t="shared" si="167"/>
        <v>Analytics</v>
      </c>
    </row>
    <row r="10707" spans="1:12" x14ac:dyDescent="0.25">
      <c r="A10707" t="s">
        <v>39173</v>
      </c>
      <c r="B10707" t="s">
        <v>39174</v>
      </c>
      <c r="C10707" t="s">
        <v>39175</v>
      </c>
      <c r="D10707" t="s">
        <v>39176</v>
      </c>
      <c r="E10707" t="s">
        <v>14</v>
      </c>
      <c r="F10707" t="s">
        <v>21</v>
      </c>
      <c r="G10707" t="s">
        <v>101</v>
      </c>
      <c r="H10707" t="s">
        <v>102</v>
      </c>
      <c r="I10707" t="s">
        <v>103</v>
      </c>
      <c r="J10707" s="1">
        <v>39848</v>
      </c>
      <c r="K10707" t="b">
        <f>IFERROR(VLOOKUP(F10707,english_mapping!A:B,2,FALSE),"NA")</f>
        <v>1</v>
      </c>
      <c r="L10707" t="str">
        <f t="shared" si="167"/>
        <v>Analytics</v>
      </c>
    </row>
    <row r="10708" spans="1:12" x14ac:dyDescent="0.25">
      <c r="A10708" t="s">
        <v>39177</v>
      </c>
      <c r="B10708" t="s">
        <v>39178</v>
      </c>
      <c r="C10708" t="s">
        <v>39179</v>
      </c>
      <c r="D10708" t="s">
        <v>39180</v>
      </c>
      <c r="E10708" t="s">
        <v>14</v>
      </c>
      <c r="F10708" t="s">
        <v>21</v>
      </c>
      <c r="G10708" t="s">
        <v>59</v>
      </c>
      <c r="H10708" t="s">
        <v>60</v>
      </c>
      <c r="I10708" t="s">
        <v>66</v>
      </c>
      <c r="J10708" s="1">
        <v>40545</v>
      </c>
      <c r="K10708" t="b">
        <f>IFERROR(VLOOKUP(F10708,english_mapping!A:B,2,FALSE),"NA")</f>
        <v>1</v>
      </c>
      <c r="L10708" t="str">
        <f t="shared" si="167"/>
        <v>Advertising</v>
      </c>
    </row>
    <row r="10709" spans="1:12" x14ac:dyDescent="0.25">
      <c r="A10709" t="s">
        <v>39181</v>
      </c>
      <c r="B10709" t="s">
        <v>39182</v>
      </c>
      <c r="C10709" t="s">
        <v>39183</v>
      </c>
      <c r="D10709" t="s">
        <v>39184</v>
      </c>
      <c r="E10709" t="s">
        <v>14</v>
      </c>
      <c r="F10709" t="s">
        <v>21</v>
      </c>
      <c r="G10709" t="s">
        <v>59</v>
      </c>
      <c r="H10709" t="s">
        <v>60</v>
      </c>
      <c r="I10709" t="s">
        <v>13559</v>
      </c>
      <c r="J10709" s="1">
        <v>41275</v>
      </c>
      <c r="K10709" t="b">
        <f>IFERROR(VLOOKUP(F10709,english_mapping!A:B,2,FALSE),"NA")</f>
        <v>1</v>
      </c>
      <c r="L10709" t="str">
        <f t="shared" si="167"/>
        <v>Analytics</v>
      </c>
    </row>
    <row r="10710" spans="1:12" x14ac:dyDescent="0.25">
      <c r="A10710" t="s">
        <v>39185</v>
      </c>
      <c r="B10710" t="s">
        <v>39186</v>
      </c>
      <c r="C10710" t="s">
        <v>39187</v>
      </c>
      <c r="D10710" t="s">
        <v>39188</v>
      </c>
      <c r="E10710" t="s">
        <v>701</v>
      </c>
      <c r="F10710" t="s">
        <v>21</v>
      </c>
      <c r="G10710" t="s">
        <v>1300</v>
      </c>
      <c r="H10710" t="s">
        <v>1301</v>
      </c>
      <c r="I10710" t="s">
        <v>6420</v>
      </c>
      <c r="J10710" s="1">
        <v>33970</v>
      </c>
      <c r="K10710" t="b">
        <f>IFERROR(VLOOKUP(F10710,english_mapping!A:B,2,FALSE),"NA")</f>
        <v>1</v>
      </c>
      <c r="L10710" t="str">
        <f t="shared" si="167"/>
        <v>Internet</v>
      </c>
    </row>
    <row r="10711" spans="1:12" x14ac:dyDescent="0.25">
      <c r="A10711" t="s">
        <v>39189</v>
      </c>
      <c r="B10711" t="s">
        <v>39190</v>
      </c>
      <c r="D10711" t="s">
        <v>22236</v>
      </c>
      <c r="E10711" t="s">
        <v>14</v>
      </c>
      <c r="F10711" t="s">
        <v>21</v>
      </c>
      <c r="G10711" t="s">
        <v>59</v>
      </c>
      <c r="H10711" t="s">
        <v>60</v>
      </c>
      <c r="I10711" t="s">
        <v>269</v>
      </c>
      <c r="J10711" s="1">
        <v>29952</v>
      </c>
      <c r="K10711" t="b">
        <f>IFERROR(VLOOKUP(F10711,english_mapping!A:B,2,FALSE),"NA")</f>
        <v>1</v>
      </c>
      <c r="L10711" t="str">
        <f t="shared" si="167"/>
        <v>Venture Capital</v>
      </c>
    </row>
    <row r="10712" spans="1:12" x14ac:dyDescent="0.25">
      <c r="A10712" t="s">
        <v>39191</v>
      </c>
      <c r="B10712" t="s">
        <v>39192</v>
      </c>
      <c r="C10712" t="s">
        <v>39193</v>
      </c>
      <c r="D10712" t="s">
        <v>39194</v>
      </c>
      <c r="E10712" t="s">
        <v>14</v>
      </c>
      <c r="F10712" t="s">
        <v>21</v>
      </c>
      <c r="G10712" t="s">
        <v>434</v>
      </c>
      <c r="H10712" t="s">
        <v>535</v>
      </c>
      <c r="I10712" t="s">
        <v>5457</v>
      </c>
      <c r="J10712" s="1">
        <v>40909</v>
      </c>
      <c r="K10712" t="b">
        <f>IFERROR(VLOOKUP(F10712,english_mapping!A:B,2,FALSE),"NA")</f>
        <v>1</v>
      </c>
      <c r="L10712" t="str">
        <f t="shared" si="167"/>
        <v>iPad</v>
      </c>
    </row>
    <row r="10713" spans="1:12" x14ac:dyDescent="0.25">
      <c r="A10713" t="s">
        <v>39195</v>
      </c>
      <c r="B10713" t="s">
        <v>39196</v>
      </c>
      <c r="D10713" t="s">
        <v>51</v>
      </c>
      <c r="E10713" t="s">
        <v>14</v>
      </c>
      <c r="F10713" t="s">
        <v>21</v>
      </c>
      <c r="G10713" t="s">
        <v>1262</v>
      </c>
      <c r="H10713" t="s">
        <v>6330</v>
      </c>
      <c r="I10713" t="s">
        <v>18896</v>
      </c>
      <c r="J10713" s="1">
        <v>40179</v>
      </c>
      <c r="K10713" t="b">
        <f>IFERROR(VLOOKUP(F10713,english_mapping!A:B,2,FALSE),"NA")</f>
        <v>1</v>
      </c>
      <c r="L10713" t="str">
        <f t="shared" si="167"/>
        <v>Biotechnology</v>
      </c>
    </row>
    <row r="10714" spans="1:12" x14ac:dyDescent="0.25">
      <c r="A10714" t="s">
        <v>39197</v>
      </c>
      <c r="B10714" t="s">
        <v>39198</v>
      </c>
      <c r="C10714" t="s">
        <v>39199</v>
      </c>
      <c r="D10714" t="s">
        <v>38</v>
      </c>
      <c r="E10714" t="s">
        <v>14</v>
      </c>
      <c r="F10714" t="s">
        <v>1087</v>
      </c>
      <c r="G10714">
        <v>16</v>
      </c>
      <c r="H10714" t="s">
        <v>1743</v>
      </c>
      <c r="I10714" t="s">
        <v>1743</v>
      </c>
      <c r="J10714" s="1">
        <v>41650</v>
      </c>
      <c r="K10714" t="b">
        <f>IFERROR(VLOOKUP(F10714,english_mapping!A:B,2,FALSE),"NA")</f>
        <v>0</v>
      </c>
      <c r="L10714" t="str">
        <f t="shared" si="167"/>
        <v>Software</v>
      </c>
    </row>
    <row r="10715" spans="1:12" x14ac:dyDescent="0.25">
      <c r="A10715" t="s">
        <v>39200</v>
      </c>
      <c r="B10715" t="s">
        <v>39201</v>
      </c>
      <c r="C10715" t="s">
        <v>39202</v>
      </c>
      <c r="D10715" t="s">
        <v>39203</v>
      </c>
      <c r="E10715" t="s">
        <v>14</v>
      </c>
      <c r="F10715" t="s">
        <v>21</v>
      </c>
      <c r="G10715" t="s">
        <v>1267</v>
      </c>
      <c r="H10715" t="s">
        <v>2157</v>
      </c>
      <c r="I10715" t="s">
        <v>4713</v>
      </c>
      <c r="J10715" t="s">
        <v>2333</v>
      </c>
      <c r="K10715" t="b">
        <f>IFERROR(VLOOKUP(F10715,english_mapping!A:B,2,FALSE),"NA")</f>
        <v>1</v>
      </c>
      <c r="L10715" t="str">
        <f t="shared" si="167"/>
        <v>Doctors</v>
      </c>
    </row>
    <row r="10716" spans="1:12" x14ac:dyDescent="0.25">
      <c r="A10716" t="s">
        <v>39204</v>
      </c>
      <c r="B10716" t="s">
        <v>39205</v>
      </c>
      <c r="C10716" t="s">
        <v>39206</v>
      </c>
      <c r="D10716" t="s">
        <v>51</v>
      </c>
      <c r="E10716" t="s">
        <v>14</v>
      </c>
      <c r="F10716" t="s">
        <v>21</v>
      </c>
      <c r="G10716" t="s">
        <v>297</v>
      </c>
      <c r="H10716" t="s">
        <v>298</v>
      </c>
      <c r="I10716" t="s">
        <v>11380</v>
      </c>
      <c r="J10716" s="1">
        <v>39814</v>
      </c>
      <c r="K10716" t="b">
        <f>IFERROR(VLOOKUP(F10716,english_mapping!A:B,2,FALSE),"NA")</f>
        <v>1</v>
      </c>
      <c r="L10716" t="str">
        <f t="shared" si="167"/>
        <v>Biotechnology</v>
      </c>
    </row>
    <row r="10717" spans="1:12" x14ac:dyDescent="0.25">
      <c r="A10717" t="s">
        <v>39207</v>
      </c>
      <c r="B10717" t="s">
        <v>39208</v>
      </c>
      <c r="E10717" t="s">
        <v>109</v>
      </c>
      <c r="F10717" t="s">
        <v>21</v>
      </c>
      <c r="G10717" t="s">
        <v>655</v>
      </c>
      <c r="H10717" t="s">
        <v>656</v>
      </c>
      <c r="I10717" t="s">
        <v>656</v>
      </c>
      <c r="J10717" s="1">
        <v>33239</v>
      </c>
      <c r="K10717" t="b">
        <f>IFERROR(VLOOKUP(F10717,english_mapping!A:B,2,FALSE),"NA")</f>
        <v>1</v>
      </c>
      <c r="L10717">
        <f t="shared" si="167"/>
        <v>0</v>
      </c>
    </row>
    <row r="10718" spans="1:12" x14ac:dyDescent="0.25">
      <c r="A10718" t="s">
        <v>39209</v>
      </c>
      <c r="B10718" t="s">
        <v>39210</v>
      </c>
      <c r="C10718" t="s">
        <v>39211</v>
      </c>
      <c r="D10718" t="s">
        <v>1275</v>
      </c>
      <c r="E10718" t="s">
        <v>14</v>
      </c>
      <c r="F10718" t="s">
        <v>21</v>
      </c>
      <c r="G10718" t="s">
        <v>285</v>
      </c>
      <c r="H10718" t="s">
        <v>889</v>
      </c>
      <c r="I10718" t="s">
        <v>3040</v>
      </c>
      <c r="J10718" s="1">
        <v>34700</v>
      </c>
      <c r="K10718" t="b">
        <f>IFERROR(VLOOKUP(F10718,english_mapping!A:B,2,FALSE),"NA")</f>
        <v>1</v>
      </c>
      <c r="L10718" t="str">
        <f t="shared" si="167"/>
        <v>Health Care</v>
      </c>
    </row>
    <row r="10719" spans="1:12" x14ac:dyDescent="0.25">
      <c r="A10719" t="s">
        <v>39212</v>
      </c>
      <c r="B10719" t="s">
        <v>39213</v>
      </c>
      <c r="C10719" t="s">
        <v>39214</v>
      </c>
      <c r="D10719" t="s">
        <v>51</v>
      </c>
      <c r="E10719" t="s">
        <v>14</v>
      </c>
      <c r="F10719" t="s">
        <v>21</v>
      </c>
      <c r="G10719" t="s">
        <v>534</v>
      </c>
      <c r="H10719" t="s">
        <v>535</v>
      </c>
      <c r="I10719" t="s">
        <v>536</v>
      </c>
      <c r="K10719" t="b">
        <f>IFERROR(VLOOKUP(F10719,english_mapping!A:B,2,FALSE),"NA")</f>
        <v>1</v>
      </c>
      <c r="L10719" t="str">
        <f t="shared" si="167"/>
        <v>Biotechnology</v>
      </c>
    </row>
    <row r="10720" spans="1:12" x14ac:dyDescent="0.25">
      <c r="A10720" t="s">
        <v>39215</v>
      </c>
      <c r="B10720" t="s">
        <v>39216</v>
      </c>
      <c r="C10720" t="s">
        <v>39217</v>
      </c>
      <c r="D10720" t="s">
        <v>2005</v>
      </c>
      <c r="E10720" t="s">
        <v>14</v>
      </c>
      <c r="F10720" t="s">
        <v>15</v>
      </c>
      <c r="G10720">
        <v>10</v>
      </c>
      <c r="H10720" t="s">
        <v>684</v>
      </c>
      <c r="I10720" t="s">
        <v>685</v>
      </c>
      <c r="J10720" t="s">
        <v>26832</v>
      </c>
      <c r="K10720" t="b">
        <f>IFERROR(VLOOKUP(F10720,english_mapping!A:B,2,FALSE),"NA")</f>
        <v>1</v>
      </c>
      <c r="L10720" t="str">
        <f t="shared" si="167"/>
        <v>Startups</v>
      </c>
    </row>
    <row r="10721" spans="1:12" x14ac:dyDescent="0.25">
      <c r="A10721" t="s">
        <v>39218</v>
      </c>
      <c r="B10721" t="s">
        <v>39219</v>
      </c>
      <c r="C10721" t="s">
        <v>39220</v>
      </c>
      <c r="D10721" t="s">
        <v>39221</v>
      </c>
      <c r="E10721" t="s">
        <v>14</v>
      </c>
      <c r="F10721" t="s">
        <v>33</v>
      </c>
      <c r="G10721">
        <v>23</v>
      </c>
      <c r="H10721" t="s">
        <v>179</v>
      </c>
      <c r="I10721" t="s">
        <v>179</v>
      </c>
      <c r="J10721" s="1">
        <v>41038</v>
      </c>
      <c r="K10721" t="b">
        <f>IFERROR(VLOOKUP(F10721,english_mapping!A:B,2,FALSE),"NA")</f>
        <v>0</v>
      </c>
      <c r="L10721" t="str">
        <f t="shared" si="167"/>
        <v>Education</v>
      </c>
    </row>
    <row r="10722" spans="1:12" x14ac:dyDescent="0.25">
      <c r="A10722" t="s">
        <v>39222</v>
      </c>
      <c r="B10722" t="s">
        <v>39223</v>
      </c>
      <c r="C10722" t="s">
        <v>39224</v>
      </c>
      <c r="D10722" t="s">
        <v>39225</v>
      </c>
      <c r="E10722" t="s">
        <v>14</v>
      </c>
      <c r="F10722" t="s">
        <v>124</v>
      </c>
      <c r="G10722" t="s">
        <v>125</v>
      </c>
      <c r="H10722" t="s">
        <v>126</v>
      </c>
      <c r="I10722" t="s">
        <v>126</v>
      </c>
      <c r="J10722" s="1">
        <v>41460</v>
      </c>
      <c r="K10722" t="b">
        <f>IFERROR(VLOOKUP(F10722,english_mapping!A:B,2,FALSE),"NA")</f>
        <v>1</v>
      </c>
      <c r="L10722" t="str">
        <f t="shared" si="167"/>
        <v>Accounting</v>
      </c>
    </row>
    <row r="10723" spans="1:12" x14ac:dyDescent="0.25">
      <c r="A10723" t="s">
        <v>39226</v>
      </c>
      <c r="B10723" t="s">
        <v>39227</v>
      </c>
      <c r="C10723" t="s">
        <v>39228</v>
      </c>
      <c r="D10723" t="s">
        <v>39229</v>
      </c>
      <c r="E10723" t="s">
        <v>205</v>
      </c>
      <c r="F10723" t="s">
        <v>21</v>
      </c>
      <c r="G10723" t="s">
        <v>655</v>
      </c>
      <c r="H10723" t="s">
        <v>656</v>
      </c>
      <c r="I10723" t="s">
        <v>7643</v>
      </c>
      <c r="J10723" s="1">
        <v>39820</v>
      </c>
      <c r="K10723" t="b">
        <f>IFERROR(VLOOKUP(F10723,english_mapping!A:B,2,FALSE),"NA")</f>
        <v>1</v>
      </c>
      <c r="L10723" t="str">
        <f t="shared" si="167"/>
        <v>Advertising</v>
      </c>
    </row>
    <row r="10724" spans="1:12" x14ac:dyDescent="0.25">
      <c r="A10724" t="s">
        <v>39230</v>
      </c>
      <c r="B10724" t="s">
        <v>39231</v>
      </c>
      <c r="C10724" t="s">
        <v>39232</v>
      </c>
      <c r="D10724" t="s">
        <v>39233</v>
      </c>
      <c r="E10724" t="s">
        <v>14</v>
      </c>
      <c r="F10724" t="s">
        <v>21</v>
      </c>
      <c r="G10724" t="s">
        <v>285</v>
      </c>
      <c r="H10724" t="s">
        <v>1054</v>
      </c>
      <c r="I10724" t="s">
        <v>1054</v>
      </c>
      <c r="J10724" s="1">
        <v>40910</v>
      </c>
      <c r="K10724" t="b">
        <f>IFERROR(VLOOKUP(F10724,english_mapping!A:B,2,FALSE),"NA")</f>
        <v>1</v>
      </c>
      <c r="L10724" t="str">
        <f t="shared" si="167"/>
        <v>Advertising</v>
      </c>
    </row>
    <row r="10725" spans="1:12" x14ac:dyDescent="0.25">
      <c r="A10725" t="s">
        <v>39234</v>
      </c>
      <c r="B10725" t="s">
        <v>39235</v>
      </c>
      <c r="C10725" t="s">
        <v>39236</v>
      </c>
      <c r="D10725" t="s">
        <v>20827</v>
      </c>
      <c r="E10725" t="s">
        <v>205</v>
      </c>
      <c r="F10725" t="s">
        <v>8906</v>
      </c>
      <c r="K10725" t="b">
        <f>IFERROR(VLOOKUP(F10725,english_mapping!A:B,2,FALSE),"NA")</f>
        <v>0</v>
      </c>
      <c r="L10725" t="str">
        <f t="shared" si="167"/>
        <v>Leisure</v>
      </c>
    </row>
    <row r="10726" spans="1:12" x14ac:dyDescent="0.25">
      <c r="A10726" t="s">
        <v>39237</v>
      </c>
      <c r="B10726" t="s">
        <v>39238</v>
      </c>
      <c r="C10726" t="s">
        <v>39239</v>
      </c>
      <c r="D10726" t="s">
        <v>39240</v>
      </c>
      <c r="E10726" t="s">
        <v>14</v>
      </c>
      <c r="F10726" t="s">
        <v>21</v>
      </c>
      <c r="G10726" t="s">
        <v>59</v>
      </c>
      <c r="H10726" t="s">
        <v>60</v>
      </c>
      <c r="I10726" t="s">
        <v>66</v>
      </c>
      <c r="J10726" s="1">
        <v>40553</v>
      </c>
      <c r="K10726" t="b">
        <f>IFERROR(VLOOKUP(F10726,english_mapping!A:B,2,FALSE),"NA")</f>
        <v>1</v>
      </c>
      <c r="L10726" t="str">
        <f t="shared" si="167"/>
        <v>Messaging</v>
      </c>
    </row>
    <row r="10727" spans="1:12" x14ac:dyDescent="0.25">
      <c r="A10727" t="s">
        <v>39241</v>
      </c>
      <c r="B10727" t="s">
        <v>39242</v>
      </c>
      <c r="C10727" t="s">
        <v>39243</v>
      </c>
      <c r="D10727" t="s">
        <v>39244</v>
      </c>
      <c r="E10727" t="s">
        <v>14</v>
      </c>
      <c r="F10727" t="s">
        <v>21</v>
      </c>
      <c r="G10727" t="s">
        <v>1360</v>
      </c>
      <c r="H10727" t="s">
        <v>1361</v>
      </c>
      <c r="I10727" t="s">
        <v>3501</v>
      </c>
      <c r="J10727" s="1">
        <v>41284</v>
      </c>
      <c r="K10727" t="b">
        <f>IFERROR(VLOOKUP(F10727,english_mapping!A:B,2,FALSE),"NA")</f>
        <v>1</v>
      </c>
      <c r="L10727" t="str">
        <f t="shared" si="167"/>
        <v>Advertising</v>
      </c>
    </row>
    <row r="10728" spans="1:12" x14ac:dyDescent="0.25">
      <c r="A10728" t="s">
        <v>39245</v>
      </c>
      <c r="B10728" t="s">
        <v>39246</v>
      </c>
      <c r="C10728" t="s">
        <v>39247</v>
      </c>
      <c r="D10728" t="s">
        <v>39248</v>
      </c>
      <c r="E10728" t="s">
        <v>14</v>
      </c>
      <c r="F10728" t="s">
        <v>21</v>
      </c>
      <c r="G10728" t="s">
        <v>206</v>
      </c>
      <c r="H10728" t="s">
        <v>858</v>
      </c>
      <c r="I10728" t="s">
        <v>859</v>
      </c>
      <c r="J10728" s="1">
        <v>40909</v>
      </c>
      <c r="K10728" t="b">
        <f>IFERROR(VLOOKUP(F10728,english_mapping!A:B,2,FALSE),"NA")</f>
        <v>1</v>
      </c>
      <c r="L10728" t="str">
        <f t="shared" si="167"/>
        <v>E-Commerce</v>
      </c>
    </row>
    <row r="10729" spans="1:12" x14ac:dyDescent="0.25">
      <c r="A10729" t="s">
        <v>39249</v>
      </c>
      <c r="B10729" t="s">
        <v>39250</v>
      </c>
      <c r="C10729" t="s">
        <v>39251</v>
      </c>
      <c r="D10729" t="s">
        <v>39252</v>
      </c>
      <c r="E10729" t="s">
        <v>14</v>
      </c>
      <c r="F10729" t="s">
        <v>21</v>
      </c>
      <c r="G10729" t="s">
        <v>101</v>
      </c>
      <c r="H10729" t="s">
        <v>102</v>
      </c>
      <c r="I10729" t="s">
        <v>103</v>
      </c>
      <c r="K10729" t="b">
        <f>IFERROR(VLOOKUP(F10729,english_mapping!A:B,2,FALSE),"NA")</f>
        <v>1</v>
      </c>
      <c r="L10729" t="str">
        <f t="shared" si="167"/>
        <v>Chat</v>
      </c>
    </row>
    <row r="10730" spans="1:12" x14ac:dyDescent="0.25">
      <c r="A10730" t="s">
        <v>39253</v>
      </c>
      <c r="B10730" t="s">
        <v>39254</v>
      </c>
      <c r="C10730" t="s">
        <v>39255</v>
      </c>
      <c r="D10730" t="s">
        <v>39256</v>
      </c>
      <c r="E10730" t="s">
        <v>14</v>
      </c>
      <c r="F10730" t="s">
        <v>21</v>
      </c>
      <c r="G10730" t="s">
        <v>1360</v>
      </c>
      <c r="H10730" t="s">
        <v>1361</v>
      </c>
      <c r="I10730" t="s">
        <v>3501</v>
      </c>
      <c r="J10730" s="1">
        <v>41640</v>
      </c>
      <c r="K10730" t="b">
        <f>IFERROR(VLOOKUP(F10730,english_mapping!A:B,2,FALSE),"NA")</f>
        <v>1</v>
      </c>
      <c r="L10730" t="str">
        <f t="shared" si="167"/>
        <v>Apps</v>
      </c>
    </row>
    <row r="10731" spans="1:12" x14ac:dyDescent="0.25">
      <c r="A10731" t="s">
        <v>39257</v>
      </c>
      <c r="B10731" t="s">
        <v>39258</v>
      </c>
      <c r="C10731" t="s">
        <v>39259</v>
      </c>
      <c r="D10731" t="s">
        <v>39260</v>
      </c>
      <c r="E10731" t="s">
        <v>14</v>
      </c>
      <c r="F10731" t="s">
        <v>21</v>
      </c>
      <c r="G10731" t="s">
        <v>59</v>
      </c>
      <c r="H10731" t="s">
        <v>60</v>
      </c>
      <c r="I10731" t="s">
        <v>269</v>
      </c>
      <c r="J10731" s="1">
        <v>41793</v>
      </c>
      <c r="K10731" t="b">
        <f>IFERROR(VLOOKUP(F10731,english_mapping!A:B,2,FALSE),"NA")</f>
        <v>1</v>
      </c>
      <c r="L10731" t="str">
        <f t="shared" si="167"/>
        <v>Messaging</v>
      </c>
    </row>
    <row r="10732" spans="1:12" x14ac:dyDescent="0.25">
      <c r="A10732" t="s">
        <v>39261</v>
      </c>
      <c r="B10732" t="s">
        <v>39262</v>
      </c>
      <c r="D10732" t="s">
        <v>19913</v>
      </c>
      <c r="E10732" t="s">
        <v>109</v>
      </c>
      <c r="F10732" t="s">
        <v>21</v>
      </c>
      <c r="G10732" t="s">
        <v>77</v>
      </c>
      <c r="H10732" t="s">
        <v>1804</v>
      </c>
      <c r="I10732" t="s">
        <v>4126</v>
      </c>
      <c r="J10732" s="1">
        <v>40179</v>
      </c>
      <c r="K10732" t="b">
        <f>IFERROR(VLOOKUP(F10732,english_mapping!A:B,2,FALSE),"NA")</f>
        <v>1</v>
      </c>
      <c r="L10732" t="str">
        <f t="shared" si="167"/>
        <v>Biotechnology</v>
      </c>
    </row>
    <row r="10733" spans="1:12" x14ac:dyDescent="0.25">
      <c r="A10733" t="s">
        <v>39263</v>
      </c>
      <c r="B10733" t="s">
        <v>39264</v>
      </c>
      <c r="C10733" t="s">
        <v>39265</v>
      </c>
      <c r="D10733" t="s">
        <v>65</v>
      </c>
      <c r="E10733" t="s">
        <v>14</v>
      </c>
      <c r="F10733" t="s">
        <v>21</v>
      </c>
      <c r="G10733" t="s">
        <v>101</v>
      </c>
      <c r="H10733" t="s">
        <v>102</v>
      </c>
      <c r="I10733" t="s">
        <v>103</v>
      </c>
      <c r="J10733" s="1">
        <v>40547</v>
      </c>
      <c r="K10733" t="b">
        <f>IFERROR(VLOOKUP(F10733,english_mapping!A:B,2,FALSE),"NA")</f>
        <v>1</v>
      </c>
      <c r="L10733" t="str">
        <f t="shared" si="167"/>
        <v>Mobile</v>
      </c>
    </row>
    <row r="10734" spans="1:12" x14ac:dyDescent="0.25">
      <c r="A10734" t="s">
        <v>39266</v>
      </c>
      <c r="B10734" t="s">
        <v>39267</v>
      </c>
      <c r="C10734" t="s">
        <v>39268</v>
      </c>
      <c r="D10734" t="s">
        <v>38</v>
      </c>
      <c r="E10734" t="s">
        <v>14</v>
      </c>
      <c r="J10734" s="1">
        <v>41278</v>
      </c>
      <c r="K10734" t="str">
        <f>IFERROR(VLOOKUP(F10734,english_mapping!A:B,2,FALSE),"NA")</f>
        <v>NA</v>
      </c>
      <c r="L10734" t="str">
        <f t="shared" si="167"/>
        <v>Software</v>
      </c>
    </row>
    <row r="10735" spans="1:12" x14ac:dyDescent="0.25">
      <c r="A10735" t="s">
        <v>39269</v>
      </c>
      <c r="B10735" t="s">
        <v>39270</v>
      </c>
      <c r="C10735" t="s">
        <v>39271</v>
      </c>
      <c r="D10735" t="s">
        <v>39272</v>
      </c>
      <c r="E10735" t="s">
        <v>205</v>
      </c>
      <c r="F10735" t="s">
        <v>21</v>
      </c>
      <c r="G10735" t="s">
        <v>94</v>
      </c>
      <c r="H10735" t="s">
        <v>95</v>
      </c>
      <c r="I10735" t="s">
        <v>39273</v>
      </c>
      <c r="J10735" s="1">
        <v>41640</v>
      </c>
      <c r="K10735" t="b">
        <f>IFERROR(VLOOKUP(F10735,english_mapping!A:B,2,FALSE),"NA")</f>
        <v>1</v>
      </c>
      <c r="L10735" t="str">
        <f t="shared" si="167"/>
        <v>Internet</v>
      </c>
    </row>
    <row r="10736" spans="1:12" x14ac:dyDescent="0.25">
      <c r="A10736" t="s">
        <v>39274</v>
      </c>
      <c r="B10736" t="s">
        <v>39275</v>
      </c>
      <c r="C10736" t="s">
        <v>39276</v>
      </c>
      <c r="D10736" t="s">
        <v>552</v>
      </c>
      <c r="E10736" t="s">
        <v>14</v>
      </c>
      <c r="F10736" t="s">
        <v>21</v>
      </c>
      <c r="G10736" t="s">
        <v>59</v>
      </c>
      <c r="H10736" t="s">
        <v>60</v>
      </c>
      <c r="I10736" t="s">
        <v>66</v>
      </c>
      <c r="J10736" s="1">
        <v>40919</v>
      </c>
      <c r="K10736" t="b">
        <f>IFERROR(VLOOKUP(F10736,english_mapping!A:B,2,FALSE),"NA")</f>
        <v>1</v>
      </c>
      <c r="L10736" t="str">
        <f t="shared" si="167"/>
        <v>Social Media</v>
      </c>
    </row>
    <row r="10737" spans="1:12" x14ac:dyDescent="0.25">
      <c r="A10737" t="s">
        <v>39277</v>
      </c>
      <c r="B10737" t="s">
        <v>39278</v>
      </c>
      <c r="C10737" t="s">
        <v>39279</v>
      </c>
      <c r="D10737" t="s">
        <v>2839</v>
      </c>
      <c r="E10737" t="s">
        <v>14</v>
      </c>
      <c r="F10737" t="s">
        <v>661</v>
      </c>
      <c r="G10737">
        <v>9</v>
      </c>
      <c r="H10737" t="s">
        <v>2122</v>
      </c>
      <c r="I10737" t="s">
        <v>39280</v>
      </c>
      <c r="J10737" t="s">
        <v>39281</v>
      </c>
      <c r="K10737" t="b">
        <f>IFERROR(VLOOKUP(F10737,english_mapping!A:B,2,FALSE),"NA")</f>
        <v>0</v>
      </c>
      <c r="L10737" t="str">
        <f t="shared" si="167"/>
        <v>Telecommunications</v>
      </c>
    </row>
    <row r="10738" spans="1:12" x14ac:dyDescent="0.25">
      <c r="A10738" t="s">
        <v>39282</v>
      </c>
      <c r="B10738" t="s">
        <v>39283</v>
      </c>
      <c r="C10738" t="s">
        <v>39284</v>
      </c>
      <c r="D10738" t="s">
        <v>952</v>
      </c>
      <c r="E10738" t="s">
        <v>14</v>
      </c>
      <c r="F10738" t="s">
        <v>21</v>
      </c>
      <c r="G10738" t="s">
        <v>59</v>
      </c>
      <c r="H10738" t="s">
        <v>1249</v>
      </c>
      <c r="I10738" t="s">
        <v>7954</v>
      </c>
      <c r="J10738" s="1">
        <v>38718</v>
      </c>
      <c r="K10738" t="b">
        <f>IFERROR(VLOOKUP(F10738,english_mapping!A:B,2,FALSE),"NA")</f>
        <v>1</v>
      </c>
      <c r="L10738" t="str">
        <f t="shared" si="167"/>
        <v>Messaging</v>
      </c>
    </row>
    <row r="10739" spans="1:12" x14ac:dyDescent="0.25">
      <c r="A10739" t="s">
        <v>39285</v>
      </c>
      <c r="B10739" t="s">
        <v>39286</v>
      </c>
      <c r="C10739" t="s">
        <v>39287</v>
      </c>
      <c r="D10739" t="s">
        <v>39288</v>
      </c>
      <c r="E10739" t="s">
        <v>14</v>
      </c>
      <c r="F10739" t="s">
        <v>52</v>
      </c>
      <c r="G10739" t="s">
        <v>53</v>
      </c>
      <c r="H10739" t="s">
        <v>54</v>
      </c>
      <c r="I10739" t="s">
        <v>3012</v>
      </c>
      <c r="J10739" s="1">
        <v>40848</v>
      </c>
      <c r="K10739" t="b">
        <f>IFERROR(VLOOKUP(F10739,english_mapping!A:B,2,FALSE),"NA")</f>
        <v>1</v>
      </c>
      <c r="L10739" t="str">
        <f t="shared" si="167"/>
        <v>Events</v>
      </c>
    </row>
    <row r="10740" spans="1:12" x14ac:dyDescent="0.25">
      <c r="A10740" t="s">
        <v>39289</v>
      </c>
      <c r="B10740" t="s">
        <v>39290</v>
      </c>
      <c r="D10740" t="s">
        <v>39291</v>
      </c>
      <c r="E10740" t="s">
        <v>205</v>
      </c>
      <c r="K10740" t="str">
        <f>IFERROR(VLOOKUP(F10740,english_mapping!A:B,2,FALSE),"NA")</f>
        <v>NA</v>
      </c>
      <c r="L10740" t="str">
        <f t="shared" si="167"/>
        <v>Analytics</v>
      </c>
    </row>
    <row r="10741" spans="1:12" x14ac:dyDescent="0.25">
      <c r="A10741" t="s">
        <v>39292</v>
      </c>
      <c r="B10741" t="s">
        <v>39293</v>
      </c>
      <c r="C10741" t="s">
        <v>39294</v>
      </c>
      <c r="D10741" t="s">
        <v>39295</v>
      </c>
      <c r="E10741" t="s">
        <v>205</v>
      </c>
      <c r="F10741" t="s">
        <v>21</v>
      </c>
      <c r="G10741" t="s">
        <v>59</v>
      </c>
      <c r="H10741" t="s">
        <v>60</v>
      </c>
      <c r="I10741" t="s">
        <v>1186</v>
      </c>
      <c r="J10741" s="1">
        <v>40184</v>
      </c>
      <c r="K10741" t="b">
        <f>IFERROR(VLOOKUP(F10741,english_mapping!A:B,2,FALSE),"NA")</f>
        <v>1</v>
      </c>
      <c r="L10741" t="str">
        <f t="shared" si="167"/>
        <v>Android</v>
      </c>
    </row>
    <row r="10742" spans="1:12" x14ac:dyDescent="0.25">
      <c r="A10742" t="s">
        <v>39296</v>
      </c>
      <c r="B10742" t="s">
        <v>39297</v>
      </c>
      <c r="D10742" t="s">
        <v>45</v>
      </c>
      <c r="E10742" t="s">
        <v>14</v>
      </c>
      <c r="K10742" t="str">
        <f>IFERROR(VLOOKUP(F10742,english_mapping!A:B,2,FALSE),"NA")</f>
        <v>NA</v>
      </c>
      <c r="L10742" t="str">
        <f t="shared" si="167"/>
        <v>Games</v>
      </c>
    </row>
    <row r="10743" spans="1:12" x14ac:dyDescent="0.25">
      <c r="A10743" t="s">
        <v>39298</v>
      </c>
      <c r="B10743" t="s">
        <v>39299</v>
      </c>
      <c r="C10743" t="s">
        <v>39300</v>
      </c>
      <c r="D10743" t="s">
        <v>39301</v>
      </c>
      <c r="E10743" t="s">
        <v>14</v>
      </c>
      <c r="K10743" t="str">
        <f>IFERROR(VLOOKUP(F10743,english_mapping!A:B,2,FALSE),"NA")</f>
        <v>NA</v>
      </c>
      <c r="L10743" t="str">
        <f t="shared" si="167"/>
        <v>Analytics</v>
      </c>
    </row>
    <row r="10744" spans="1:12" x14ac:dyDescent="0.25">
      <c r="A10744" t="s">
        <v>39302</v>
      </c>
      <c r="B10744" t="s">
        <v>39303</v>
      </c>
      <c r="C10744" t="s">
        <v>39304</v>
      </c>
      <c r="D10744" t="s">
        <v>39305</v>
      </c>
      <c r="E10744" t="s">
        <v>14</v>
      </c>
      <c r="K10744" t="str">
        <f>IFERROR(VLOOKUP(F10744,english_mapping!A:B,2,FALSE),"NA")</f>
        <v>NA</v>
      </c>
      <c r="L10744" t="str">
        <f t="shared" si="167"/>
        <v>Email</v>
      </c>
    </row>
    <row r="10745" spans="1:12" x14ac:dyDescent="0.25">
      <c r="A10745" t="s">
        <v>39306</v>
      </c>
      <c r="B10745" t="s">
        <v>39307</v>
      </c>
      <c r="C10745" t="s">
        <v>39308</v>
      </c>
      <c r="D10745" t="s">
        <v>39309</v>
      </c>
      <c r="E10745" t="s">
        <v>14</v>
      </c>
      <c r="F10745" t="s">
        <v>21</v>
      </c>
      <c r="G10745" t="s">
        <v>1383</v>
      </c>
      <c r="H10745" t="s">
        <v>1384</v>
      </c>
      <c r="I10745" t="s">
        <v>1385</v>
      </c>
      <c r="J10745" s="1">
        <v>40179</v>
      </c>
      <c r="K10745" t="b">
        <f>IFERROR(VLOOKUP(F10745,english_mapping!A:B,2,FALSE),"NA")</f>
        <v>1</v>
      </c>
      <c r="L10745" t="str">
        <f t="shared" si="167"/>
        <v>Location Based Services</v>
      </c>
    </row>
    <row r="10746" spans="1:12" x14ac:dyDescent="0.25">
      <c r="A10746" t="s">
        <v>39310</v>
      </c>
      <c r="B10746" t="s">
        <v>39311</v>
      </c>
      <c r="C10746" t="s">
        <v>39312</v>
      </c>
      <c r="D10746" t="s">
        <v>39313</v>
      </c>
      <c r="E10746" t="s">
        <v>14</v>
      </c>
      <c r="K10746" t="str">
        <f>IFERROR(VLOOKUP(F10746,english_mapping!A:B,2,FALSE),"NA")</f>
        <v>NA</v>
      </c>
      <c r="L10746" t="str">
        <f t="shared" si="167"/>
        <v>Banking</v>
      </c>
    </row>
    <row r="10747" spans="1:12" x14ac:dyDescent="0.25">
      <c r="A10747" t="s">
        <v>39314</v>
      </c>
      <c r="B10747" t="s">
        <v>39315</v>
      </c>
      <c r="C10747" t="s">
        <v>39316</v>
      </c>
      <c r="D10747" t="s">
        <v>39317</v>
      </c>
      <c r="E10747" t="s">
        <v>14</v>
      </c>
      <c r="F10747" t="s">
        <v>346</v>
      </c>
      <c r="G10747">
        <v>7</v>
      </c>
      <c r="H10747" t="s">
        <v>776</v>
      </c>
      <c r="I10747" t="s">
        <v>776</v>
      </c>
      <c r="J10747" s="1">
        <v>39448</v>
      </c>
      <c r="K10747" t="b">
        <f>IFERROR(VLOOKUP(F10747,english_mapping!A:B,2,FALSE),"NA")</f>
        <v>0</v>
      </c>
      <c r="L10747" t="str">
        <f t="shared" si="167"/>
        <v>E-Commerce</v>
      </c>
    </row>
    <row r="10748" spans="1:12" x14ac:dyDescent="0.25">
      <c r="A10748" t="s">
        <v>39318</v>
      </c>
      <c r="B10748" t="s">
        <v>39319</v>
      </c>
      <c r="C10748" t="s">
        <v>39320</v>
      </c>
      <c r="D10748" t="s">
        <v>38</v>
      </c>
      <c r="E10748" t="s">
        <v>14</v>
      </c>
      <c r="F10748" t="s">
        <v>21</v>
      </c>
      <c r="G10748" t="s">
        <v>101</v>
      </c>
      <c r="H10748" t="s">
        <v>102</v>
      </c>
      <c r="I10748" t="s">
        <v>103</v>
      </c>
      <c r="J10748" s="1">
        <v>41640</v>
      </c>
      <c r="K10748" t="b">
        <f>IFERROR(VLOOKUP(F10748,english_mapping!A:B,2,FALSE),"NA")</f>
        <v>1</v>
      </c>
      <c r="L10748" t="str">
        <f t="shared" si="167"/>
        <v>Software</v>
      </c>
    </row>
    <row r="10749" spans="1:12" x14ac:dyDescent="0.25">
      <c r="A10749" t="s">
        <v>39321</v>
      </c>
      <c r="B10749" t="s">
        <v>39322</v>
      </c>
      <c r="C10749" t="s">
        <v>39323</v>
      </c>
      <c r="D10749" t="s">
        <v>39324</v>
      </c>
      <c r="E10749" t="s">
        <v>14</v>
      </c>
      <c r="F10749" t="s">
        <v>21</v>
      </c>
      <c r="G10749" t="s">
        <v>59</v>
      </c>
      <c r="H10749" t="s">
        <v>60</v>
      </c>
      <c r="I10749" t="s">
        <v>1128</v>
      </c>
      <c r="J10749" t="s">
        <v>6056</v>
      </c>
      <c r="K10749" t="b">
        <f>IFERROR(VLOOKUP(F10749,english_mapping!A:B,2,FALSE),"NA")</f>
        <v>1</v>
      </c>
      <c r="L10749" t="str">
        <f t="shared" si="167"/>
        <v>Collaboration</v>
      </c>
    </row>
    <row r="10750" spans="1:12" x14ac:dyDescent="0.25">
      <c r="A10750" t="s">
        <v>39325</v>
      </c>
      <c r="B10750" t="s">
        <v>39326</v>
      </c>
      <c r="C10750" t="s">
        <v>39327</v>
      </c>
      <c r="D10750" t="s">
        <v>952</v>
      </c>
      <c r="E10750" t="s">
        <v>14</v>
      </c>
      <c r="F10750" t="s">
        <v>21</v>
      </c>
      <c r="G10750" t="s">
        <v>59</v>
      </c>
      <c r="H10750" t="s">
        <v>60</v>
      </c>
      <c r="I10750" t="s">
        <v>61</v>
      </c>
      <c r="J10750" s="1">
        <v>41640</v>
      </c>
      <c r="K10750" t="b">
        <f>IFERROR(VLOOKUP(F10750,english_mapping!A:B,2,FALSE),"NA")</f>
        <v>1</v>
      </c>
      <c r="L10750" t="str">
        <f t="shared" si="167"/>
        <v>Messaging</v>
      </c>
    </row>
    <row r="10751" spans="1:12" x14ac:dyDescent="0.25">
      <c r="A10751" t="s">
        <v>39328</v>
      </c>
      <c r="B10751" t="s">
        <v>39329</v>
      </c>
      <c r="D10751" t="s">
        <v>449</v>
      </c>
      <c r="E10751" t="s">
        <v>14</v>
      </c>
      <c r="F10751" t="s">
        <v>21</v>
      </c>
      <c r="G10751" t="s">
        <v>101</v>
      </c>
      <c r="H10751" t="s">
        <v>102</v>
      </c>
      <c r="I10751" t="s">
        <v>39330</v>
      </c>
      <c r="J10751" s="1">
        <v>41649</v>
      </c>
      <c r="K10751" t="b">
        <f>IFERROR(VLOOKUP(F10751,english_mapping!A:B,2,FALSE),"NA")</f>
        <v>1</v>
      </c>
      <c r="L10751" t="str">
        <f t="shared" si="167"/>
        <v>Finance</v>
      </c>
    </row>
    <row r="10752" spans="1:12" x14ac:dyDescent="0.25">
      <c r="A10752" t="s">
        <v>39331</v>
      </c>
      <c r="B10752" t="s">
        <v>39332</v>
      </c>
      <c r="C10752" t="s">
        <v>39333</v>
      </c>
      <c r="D10752" t="s">
        <v>428</v>
      </c>
      <c r="E10752" t="s">
        <v>14</v>
      </c>
      <c r="F10752" t="s">
        <v>161</v>
      </c>
      <c r="G10752" t="s">
        <v>162</v>
      </c>
      <c r="H10752" t="s">
        <v>163</v>
      </c>
      <c r="I10752" t="s">
        <v>163</v>
      </c>
      <c r="J10752" s="1">
        <v>40544</v>
      </c>
      <c r="K10752" t="b">
        <f>IFERROR(VLOOKUP(F10752,english_mapping!A:B,2,FALSE),"NA")</f>
        <v>0</v>
      </c>
      <c r="L10752" t="str">
        <f t="shared" si="167"/>
        <v>Travel</v>
      </c>
    </row>
    <row r="10753" spans="1:12" x14ac:dyDescent="0.25">
      <c r="A10753" t="s">
        <v>39334</v>
      </c>
      <c r="B10753" t="s">
        <v>39335</v>
      </c>
      <c r="D10753" t="s">
        <v>45</v>
      </c>
      <c r="E10753" t="s">
        <v>14</v>
      </c>
      <c r="F10753" t="s">
        <v>2978</v>
      </c>
      <c r="G10753">
        <v>77</v>
      </c>
      <c r="H10753" t="s">
        <v>9901</v>
      </c>
      <c r="I10753" t="s">
        <v>23898</v>
      </c>
      <c r="J10753" s="1">
        <v>40554</v>
      </c>
      <c r="K10753" t="b">
        <f>IFERROR(VLOOKUP(F10753,english_mapping!A:B,2,FALSE),"NA")</f>
        <v>0</v>
      </c>
      <c r="L10753" t="str">
        <f t="shared" si="167"/>
        <v>Games</v>
      </c>
    </row>
    <row r="10754" spans="1:12" x14ac:dyDescent="0.25">
      <c r="A10754" t="s">
        <v>39336</v>
      </c>
      <c r="B10754" t="s">
        <v>39337</v>
      </c>
      <c r="C10754" t="s">
        <v>39338</v>
      </c>
      <c r="D10754" t="s">
        <v>39339</v>
      </c>
      <c r="E10754" t="s">
        <v>14</v>
      </c>
      <c r="F10754" t="s">
        <v>4756</v>
      </c>
      <c r="G10754">
        <v>65</v>
      </c>
      <c r="H10754" t="s">
        <v>4757</v>
      </c>
      <c r="I10754" t="s">
        <v>4757</v>
      </c>
      <c r="J10754" s="1">
        <v>41275</v>
      </c>
      <c r="K10754" t="b">
        <f>IFERROR(VLOOKUP(F10754,english_mapping!A:B,2,FALSE),"NA")</f>
        <v>0</v>
      </c>
      <c r="L10754" t="str">
        <f t="shared" si="167"/>
        <v>Apps</v>
      </c>
    </row>
    <row r="10755" spans="1:12" x14ac:dyDescent="0.25">
      <c r="A10755" t="s">
        <v>39340</v>
      </c>
      <c r="B10755" t="s">
        <v>39341</v>
      </c>
      <c r="C10755" t="s">
        <v>39342</v>
      </c>
      <c r="D10755" t="s">
        <v>428</v>
      </c>
      <c r="E10755" t="s">
        <v>14</v>
      </c>
      <c r="F10755" t="s">
        <v>124</v>
      </c>
      <c r="G10755" t="s">
        <v>125</v>
      </c>
      <c r="H10755" t="s">
        <v>126</v>
      </c>
      <c r="I10755" t="s">
        <v>126</v>
      </c>
      <c r="J10755" s="1">
        <v>39576</v>
      </c>
      <c r="K10755" t="b">
        <f>IFERROR(VLOOKUP(F10755,english_mapping!A:B,2,FALSE),"NA")</f>
        <v>1</v>
      </c>
      <c r="L10755" t="str">
        <f t="shared" si="167"/>
        <v>Travel</v>
      </c>
    </row>
    <row r="10756" spans="1:12" x14ac:dyDescent="0.25">
      <c r="A10756" t="s">
        <v>39343</v>
      </c>
      <c r="B10756" t="s">
        <v>39344</v>
      </c>
      <c r="C10756" t="s">
        <v>39345</v>
      </c>
      <c r="D10756" t="s">
        <v>39346</v>
      </c>
      <c r="E10756" t="s">
        <v>14</v>
      </c>
      <c r="F10756" t="s">
        <v>21</v>
      </c>
      <c r="G10756" t="s">
        <v>117</v>
      </c>
      <c r="H10756" t="s">
        <v>966</v>
      </c>
      <c r="I10756" t="s">
        <v>39347</v>
      </c>
      <c r="K10756" t="b">
        <f>IFERROR(VLOOKUP(F10756,english_mapping!A:B,2,FALSE),"NA")</f>
        <v>1</v>
      </c>
      <c r="L10756" t="str">
        <f t="shared" ref="L10756:L10819" si="168">IFERROR(LEFT(D10756,(FIND("|",D10756))-1),D10756)</f>
        <v>Coffee</v>
      </c>
    </row>
    <row r="10757" spans="1:12" x14ac:dyDescent="0.25">
      <c r="A10757" t="s">
        <v>39348</v>
      </c>
      <c r="B10757" t="s">
        <v>39349</v>
      </c>
      <c r="D10757" t="s">
        <v>3816</v>
      </c>
      <c r="E10757" t="s">
        <v>14</v>
      </c>
      <c r="F10757" t="s">
        <v>21</v>
      </c>
      <c r="G10757" t="s">
        <v>1035</v>
      </c>
      <c r="H10757" t="s">
        <v>1036</v>
      </c>
      <c r="I10757" t="s">
        <v>1036</v>
      </c>
      <c r="J10757" s="1">
        <v>42011</v>
      </c>
      <c r="K10757" t="b">
        <f>IFERROR(VLOOKUP(F10757,english_mapping!A:B,2,FALSE),"NA")</f>
        <v>1</v>
      </c>
      <c r="L10757" t="str">
        <f t="shared" si="168"/>
        <v>Biotechnology</v>
      </c>
    </row>
    <row r="10758" spans="1:12" x14ac:dyDescent="0.25">
      <c r="A10758" t="s">
        <v>39350</v>
      </c>
      <c r="B10758" t="s">
        <v>39351</v>
      </c>
      <c r="E10758" t="s">
        <v>14</v>
      </c>
      <c r="K10758" t="str">
        <f>IFERROR(VLOOKUP(F10758,english_mapping!A:B,2,FALSE),"NA")</f>
        <v>NA</v>
      </c>
      <c r="L10758">
        <f t="shared" si="168"/>
        <v>0</v>
      </c>
    </row>
    <row r="10759" spans="1:12" x14ac:dyDescent="0.25">
      <c r="A10759" t="s">
        <v>39352</v>
      </c>
      <c r="B10759" t="s">
        <v>39353</v>
      </c>
      <c r="C10759" t="s">
        <v>39354</v>
      </c>
      <c r="D10759" t="s">
        <v>1275</v>
      </c>
      <c r="E10759" t="s">
        <v>701</v>
      </c>
      <c r="K10759" t="str">
        <f>IFERROR(VLOOKUP(F10759,english_mapping!A:B,2,FALSE),"NA")</f>
        <v>NA</v>
      </c>
      <c r="L10759" t="str">
        <f t="shared" si="168"/>
        <v>Health Care</v>
      </c>
    </row>
    <row r="10760" spans="1:12" x14ac:dyDescent="0.25">
      <c r="A10760" t="s">
        <v>39355</v>
      </c>
      <c r="B10760" t="s">
        <v>39356</v>
      </c>
      <c r="C10760" t="s">
        <v>39357</v>
      </c>
      <c r="E10760" t="s">
        <v>14</v>
      </c>
      <c r="F10760" t="s">
        <v>21</v>
      </c>
      <c r="G10760" t="s">
        <v>84</v>
      </c>
      <c r="H10760" t="s">
        <v>11506</v>
      </c>
      <c r="I10760" t="s">
        <v>2759</v>
      </c>
      <c r="J10760" s="1">
        <v>40909</v>
      </c>
      <c r="K10760" t="b">
        <f>IFERROR(VLOOKUP(F10760,english_mapping!A:B,2,FALSE),"NA")</f>
        <v>1</v>
      </c>
      <c r="L10760">
        <f t="shared" si="168"/>
        <v>0</v>
      </c>
    </row>
    <row r="10761" spans="1:12" x14ac:dyDescent="0.25">
      <c r="A10761" t="s">
        <v>39358</v>
      </c>
      <c r="B10761" t="s">
        <v>39359</v>
      </c>
      <c r="C10761" t="s">
        <v>39360</v>
      </c>
      <c r="D10761" t="s">
        <v>39361</v>
      </c>
      <c r="E10761" t="s">
        <v>701</v>
      </c>
      <c r="F10761" t="s">
        <v>712</v>
      </c>
      <c r="G10761">
        <v>5</v>
      </c>
      <c r="H10761" t="s">
        <v>713</v>
      </c>
      <c r="I10761" t="s">
        <v>713</v>
      </c>
      <c r="J10761" s="1">
        <v>33970</v>
      </c>
      <c r="K10761" t="b">
        <f>IFERROR(VLOOKUP(F10761,english_mapping!A:B,2,FALSE),"NA")</f>
        <v>0</v>
      </c>
      <c r="L10761" t="str">
        <f t="shared" si="168"/>
        <v>Cyber Security</v>
      </c>
    </row>
    <row r="10762" spans="1:12" x14ac:dyDescent="0.25">
      <c r="A10762" t="s">
        <v>39362</v>
      </c>
      <c r="B10762" t="s">
        <v>39363</v>
      </c>
      <c r="C10762" t="s">
        <v>39364</v>
      </c>
      <c r="D10762" t="s">
        <v>2250</v>
      </c>
      <c r="E10762" t="s">
        <v>14</v>
      </c>
      <c r="J10762" s="1">
        <v>41645</v>
      </c>
      <c r="K10762" t="str">
        <f>IFERROR(VLOOKUP(F10762,english_mapping!A:B,2,FALSE),"NA")</f>
        <v>NA</v>
      </c>
      <c r="L10762" t="str">
        <f t="shared" si="168"/>
        <v>Apps</v>
      </c>
    </row>
    <row r="10763" spans="1:12" x14ac:dyDescent="0.25">
      <c r="A10763" t="s">
        <v>39365</v>
      </c>
      <c r="B10763" t="s">
        <v>39366</v>
      </c>
      <c r="C10763" t="s">
        <v>39367</v>
      </c>
      <c r="D10763" t="s">
        <v>39368</v>
      </c>
      <c r="E10763" t="s">
        <v>14</v>
      </c>
      <c r="F10763" t="s">
        <v>1087</v>
      </c>
      <c r="G10763">
        <v>2</v>
      </c>
      <c r="H10763" t="s">
        <v>1775</v>
      </c>
      <c r="I10763" t="s">
        <v>1775</v>
      </c>
      <c r="J10763" s="1">
        <v>36161</v>
      </c>
      <c r="K10763" t="b">
        <f>IFERROR(VLOOKUP(F10763,english_mapping!A:B,2,FALSE),"NA")</f>
        <v>0</v>
      </c>
      <c r="L10763" t="str">
        <f t="shared" si="168"/>
        <v>Energy</v>
      </c>
    </row>
    <row r="10764" spans="1:12" x14ac:dyDescent="0.25">
      <c r="A10764" t="s">
        <v>39369</v>
      </c>
      <c r="B10764" t="s">
        <v>39370</v>
      </c>
      <c r="E10764" t="s">
        <v>205</v>
      </c>
      <c r="K10764" t="str">
        <f>IFERROR(VLOOKUP(F10764,english_mapping!A:B,2,FALSE),"NA")</f>
        <v>NA</v>
      </c>
      <c r="L10764">
        <f t="shared" si="168"/>
        <v>0</v>
      </c>
    </row>
    <row r="10765" spans="1:12" x14ac:dyDescent="0.25">
      <c r="A10765" t="s">
        <v>39371</v>
      </c>
      <c r="B10765" t="s">
        <v>39372</v>
      </c>
      <c r="C10765" t="s">
        <v>39373</v>
      </c>
      <c r="D10765" t="s">
        <v>38</v>
      </c>
      <c r="E10765" t="s">
        <v>14</v>
      </c>
      <c r="F10765" t="s">
        <v>661</v>
      </c>
      <c r="G10765">
        <v>9</v>
      </c>
      <c r="H10765" t="s">
        <v>2122</v>
      </c>
      <c r="I10765" t="s">
        <v>2122</v>
      </c>
      <c r="J10765" s="1">
        <v>41275</v>
      </c>
      <c r="K10765" t="b">
        <f>IFERROR(VLOOKUP(F10765,english_mapping!A:B,2,FALSE),"NA")</f>
        <v>0</v>
      </c>
      <c r="L10765" t="str">
        <f t="shared" si="168"/>
        <v>Software</v>
      </c>
    </row>
    <row r="10766" spans="1:12" x14ac:dyDescent="0.25">
      <c r="A10766" t="s">
        <v>39374</v>
      </c>
      <c r="B10766" t="s">
        <v>39375</v>
      </c>
      <c r="C10766" t="s">
        <v>39376</v>
      </c>
      <c r="D10766" t="s">
        <v>39377</v>
      </c>
      <c r="E10766" t="s">
        <v>14</v>
      </c>
      <c r="F10766" t="s">
        <v>497</v>
      </c>
      <c r="G10766">
        <v>12</v>
      </c>
      <c r="H10766" t="s">
        <v>28969</v>
      </c>
      <c r="I10766" t="s">
        <v>28969</v>
      </c>
      <c r="J10766" s="1">
        <v>41285</v>
      </c>
      <c r="K10766" t="b">
        <f>IFERROR(VLOOKUP(F10766,english_mapping!A:B,2,FALSE),"NA")</f>
        <v>0</v>
      </c>
      <c r="L10766" t="str">
        <f t="shared" si="168"/>
        <v>Construction</v>
      </c>
    </row>
    <row r="10767" spans="1:12" x14ac:dyDescent="0.25">
      <c r="A10767" t="s">
        <v>39378</v>
      </c>
      <c r="B10767" t="s">
        <v>39379</v>
      </c>
      <c r="C10767" t="s">
        <v>39380</v>
      </c>
      <c r="D10767" t="s">
        <v>39381</v>
      </c>
      <c r="E10767" t="s">
        <v>14</v>
      </c>
      <c r="F10767" t="s">
        <v>21</v>
      </c>
      <c r="G10767" t="s">
        <v>379</v>
      </c>
      <c r="H10767" t="s">
        <v>380</v>
      </c>
      <c r="I10767" t="s">
        <v>380</v>
      </c>
      <c r="J10767" s="1">
        <v>40544</v>
      </c>
      <c r="K10767" t="b">
        <f>IFERROR(VLOOKUP(F10767,english_mapping!A:B,2,FALSE),"NA")</f>
        <v>1</v>
      </c>
      <c r="L10767" t="str">
        <f t="shared" si="168"/>
        <v>Big Data</v>
      </c>
    </row>
    <row r="10768" spans="1:12" x14ac:dyDescent="0.25">
      <c r="A10768" t="s">
        <v>39382</v>
      </c>
      <c r="B10768" t="s">
        <v>39383</v>
      </c>
      <c r="C10768" t="s">
        <v>39384</v>
      </c>
      <c r="D10768" t="s">
        <v>39385</v>
      </c>
      <c r="E10768" t="s">
        <v>14</v>
      </c>
      <c r="F10768" t="s">
        <v>52</v>
      </c>
      <c r="G10768" t="s">
        <v>53</v>
      </c>
      <c r="H10768" t="s">
        <v>54</v>
      </c>
      <c r="I10768" t="s">
        <v>3012</v>
      </c>
      <c r="J10768" s="1">
        <v>39700</v>
      </c>
      <c r="K10768" t="b">
        <f>IFERROR(VLOOKUP(F10768,english_mapping!A:B,2,FALSE),"NA")</f>
        <v>1</v>
      </c>
      <c r="L10768" t="str">
        <f t="shared" si="168"/>
        <v>Cloud Computing</v>
      </c>
    </row>
    <row r="10769" spans="1:12" x14ac:dyDescent="0.25">
      <c r="A10769" t="s">
        <v>39386</v>
      </c>
      <c r="B10769" t="s">
        <v>39387</v>
      </c>
      <c r="C10769" t="s">
        <v>39388</v>
      </c>
      <c r="D10769" t="s">
        <v>89</v>
      </c>
      <c r="E10769" t="s">
        <v>14</v>
      </c>
      <c r="F10769" t="s">
        <v>21</v>
      </c>
      <c r="G10769" t="s">
        <v>59</v>
      </c>
      <c r="H10769" t="s">
        <v>60</v>
      </c>
      <c r="I10769" t="s">
        <v>5656</v>
      </c>
      <c r="J10769" t="s">
        <v>39389</v>
      </c>
      <c r="K10769" t="b">
        <f>IFERROR(VLOOKUP(F10769,english_mapping!A:B,2,FALSE),"NA")</f>
        <v>1</v>
      </c>
      <c r="L10769" t="str">
        <f t="shared" si="168"/>
        <v>Health and Wellness</v>
      </c>
    </row>
    <row r="10770" spans="1:12" x14ac:dyDescent="0.25">
      <c r="A10770" t="s">
        <v>39390</v>
      </c>
      <c r="B10770" t="s">
        <v>39391</v>
      </c>
      <c r="C10770" t="s">
        <v>39392</v>
      </c>
      <c r="D10770" t="s">
        <v>39393</v>
      </c>
      <c r="E10770" t="s">
        <v>205</v>
      </c>
      <c r="F10770" t="s">
        <v>21</v>
      </c>
      <c r="G10770" t="s">
        <v>59</v>
      </c>
      <c r="H10770" t="s">
        <v>60</v>
      </c>
      <c r="I10770" t="s">
        <v>269</v>
      </c>
      <c r="J10770" s="1">
        <v>40552</v>
      </c>
      <c r="K10770" t="b">
        <f>IFERROR(VLOOKUP(F10770,english_mapping!A:B,2,FALSE),"NA")</f>
        <v>1</v>
      </c>
      <c r="L10770" t="str">
        <f t="shared" si="168"/>
        <v>Coupons</v>
      </c>
    </row>
    <row r="10771" spans="1:12" x14ac:dyDescent="0.25">
      <c r="A10771" t="s">
        <v>39394</v>
      </c>
      <c r="B10771" t="s">
        <v>39395</v>
      </c>
      <c r="C10771" t="s">
        <v>39396</v>
      </c>
      <c r="D10771" t="s">
        <v>39397</v>
      </c>
      <c r="E10771" t="s">
        <v>14</v>
      </c>
      <c r="F10771" t="s">
        <v>21</v>
      </c>
      <c r="G10771" t="s">
        <v>993</v>
      </c>
      <c r="H10771" t="s">
        <v>994</v>
      </c>
      <c r="I10771" t="s">
        <v>994</v>
      </c>
      <c r="J10771" s="1">
        <v>40912</v>
      </c>
      <c r="K10771" t="b">
        <f>IFERROR(VLOOKUP(F10771,english_mapping!A:B,2,FALSE),"NA")</f>
        <v>1</v>
      </c>
      <c r="L10771" t="str">
        <f t="shared" si="168"/>
        <v>Artificial Intelligence</v>
      </c>
    </row>
    <row r="10772" spans="1:12" x14ac:dyDescent="0.25">
      <c r="A10772" t="s">
        <v>39398</v>
      </c>
      <c r="B10772" t="s">
        <v>39399</v>
      </c>
      <c r="C10772" t="s">
        <v>39400</v>
      </c>
      <c r="D10772" t="s">
        <v>1538</v>
      </c>
      <c r="E10772" t="s">
        <v>14</v>
      </c>
      <c r="F10772" t="s">
        <v>21</v>
      </c>
      <c r="G10772" t="s">
        <v>101</v>
      </c>
      <c r="H10772" t="s">
        <v>102</v>
      </c>
      <c r="I10772" t="s">
        <v>103</v>
      </c>
      <c r="J10772" s="1">
        <v>38778</v>
      </c>
      <c r="K10772" t="b">
        <f>IFERROR(VLOOKUP(F10772,english_mapping!A:B,2,FALSE),"NA")</f>
        <v>1</v>
      </c>
      <c r="L10772" t="str">
        <f t="shared" si="168"/>
        <v>Security</v>
      </c>
    </row>
    <row r="10773" spans="1:12" x14ac:dyDescent="0.25">
      <c r="A10773" t="s">
        <v>39401</v>
      </c>
      <c r="B10773" t="s">
        <v>39402</v>
      </c>
      <c r="C10773" t="s">
        <v>39403</v>
      </c>
      <c r="D10773" t="s">
        <v>51</v>
      </c>
      <c r="E10773" t="s">
        <v>14</v>
      </c>
      <c r="F10773" t="s">
        <v>21</v>
      </c>
      <c r="G10773" t="s">
        <v>154</v>
      </c>
      <c r="H10773" t="s">
        <v>242</v>
      </c>
      <c r="I10773" t="s">
        <v>326</v>
      </c>
      <c r="K10773" t="b">
        <f>IFERROR(VLOOKUP(F10773,english_mapping!A:B,2,FALSE),"NA")</f>
        <v>1</v>
      </c>
      <c r="L10773" t="str">
        <f t="shared" si="168"/>
        <v>Biotechnology</v>
      </c>
    </row>
    <row r="10774" spans="1:12" x14ac:dyDescent="0.25">
      <c r="A10774" t="s">
        <v>39404</v>
      </c>
      <c r="B10774" t="s">
        <v>39405</v>
      </c>
      <c r="C10774" t="s">
        <v>39406</v>
      </c>
      <c r="D10774" t="s">
        <v>2381</v>
      </c>
      <c r="E10774" t="s">
        <v>14</v>
      </c>
      <c r="F10774" t="s">
        <v>462</v>
      </c>
      <c r="G10774">
        <v>48</v>
      </c>
      <c r="H10774" t="s">
        <v>463</v>
      </c>
      <c r="I10774" t="s">
        <v>463</v>
      </c>
      <c r="J10774" s="1">
        <v>41284</v>
      </c>
      <c r="K10774" t="b">
        <f>IFERROR(VLOOKUP(F10774,english_mapping!A:B,2,FALSE),"NA")</f>
        <v>0</v>
      </c>
      <c r="L10774" t="str">
        <f t="shared" si="168"/>
        <v>Consulting</v>
      </c>
    </row>
    <row r="10775" spans="1:12" x14ac:dyDescent="0.25">
      <c r="A10775" t="s">
        <v>39407</v>
      </c>
      <c r="B10775" t="s">
        <v>39408</v>
      </c>
      <c r="C10775" t="s">
        <v>39409</v>
      </c>
      <c r="D10775" t="s">
        <v>262</v>
      </c>
      <c r="E10775" t="s">
        <v>14</v>
      </c>
      <c r="F10775" t="s">
        <v>71</v>
      </c>
      <c r="G10775">
        <v>12</v>
      </c>
      <c r="H10775" t="s">
        <v>72</v>
      </c>
      <c r="I10775" t="s">
        <v>72</v>
      </c>
      <c r="J10775" s="1">
        <v>40544</v>
      </c>
      <c r="K10775" t="b">
        <f>IFERROR(VLOOKUP(F10775,english_mapping!A:B,2,FALSE),"NA")</f>
        <v>0</v>
      </c>
      <c r="L10775" t="str">
        <f t="shared" si="168"/>
        <v>Enterprise Software</v>
      </c>
    </row>
    <row r="10776" spans="1:12" x14ac:dyDescent="0.25">
      <c r="A10776" t="s">
        <v>39410</v>
      </c>
      <c r="B10776" t="s">
        <v>39411</v>
      </c>
      <c r="C10776" t="s">
        <v>39412</v>
      </c>
      <c r="D10776" t="s">
        <v>39413</v>
      </c>
      <c r="E10776" t="s">
        <v>14</v>
      </c>
      <c r="F10776" t="s">
        <v>124</v>
      </c>
      <c r="G10776" t="s">
        <v>125</v>
      </c>
      <c r="H10776" t="s">
        <v>126</v>
      </c>
      <c r="I10776" t="s">
        <v>126</v>
      </c>
      <c r="J10776" s="1">
        <v>41254</v>
      </c>
      <c r="K10776" t="b">
        <f>IFERROR(VLOOKUP(F10776,english_mapping!A:B,2,FALSE),"NA")</f>
        <v>1</v>
      </c>
      <c r="L10776" t="str">
        <f t="shared" si="168"/>
        <v>Brand Marketing</v>
      </c>
    </row>
    <row r="10777" spans="1:12" x14ac:dyDescent="0.25">
      <c r="A10777" t="s">
        <v>39414</v>
      </c>
      <c r="B10777" t="s">
        <v>39415</v>
      </c>
      <c r="C10777" t="s">
        <v>39416</v>
      </c>
      <c r="D10777" t="s">
        <v>1818</v>
      </c>
      <c r="E10777" t="s">
        <v>14</v>
      </c>
      <c r="F10777" t="s">
        <v>21</v>
      </c>
      <c r="G10777" t="s">
        <v>101</v>
      </c>
      <c r="H10777" t="s">
        <v>791</v>
      </c>
      <c r="I10777" t="s">
        <v>39417</v>
      </c>
      <c r="J10777" s="1">
        <v>40915</v>
      </c>
      <c r="K10777" t="b">
        <f>IFERROR(VLOOKUP(F10777,english_mapping!A:B,2,FALSE),"NA")</f>
        <v>1</v>
      </c>
      <c r="L10777" t="str">
        <f t="shared" si="168"/>
        <v>Business Services</v>
      </c>
    </row>
    <row r="10778" spans="1:12" x14ac:dyDescent="0.25">
      <c r="A10778" t="s">
        <v>39418</v>
      </c>
      <c r="B10778" t="s">
        <v>39419</v>
      </c>
      <c r="C10778" t="s">
        <v>39420</v>
      </c>
      <c r="D10778" t="s">
        <v>1538</v>
      </c>
      <c r="E10778" t="s">
        <v>14</v>
      </c>
      <c r="F10778" t="s">
        <v>161</v>
      </c>
      <c r="G10778" t="s">
        <v>1514</v>
      </c>
      <c r="K10778" t="b">
        <f>IFERROR(VLOOKUP(F10778,english_mapping!A:B,2,FALSE),"NA")</f>
        <v>0</v>
      </c>
      <c r="L10778" t="str">
        <f t="shared" si="168"/>
        <v>Security</v>
      </c>
    </row>
    <row r="10779" spans="1:12" x14ac:dyDescent="0.25">
      <c r="A10779" t="s">
        <v>39421</v>
      </c>
      <c r="B10779" t="s">
        <v>39422</v>
      </c>
      <c r="C10779" t="s">
        <v>39423</v>
      </c>
      <c r="D10779" t="s">
        <v>262</v>
      </c>
      <c r="E10779" t="s">
        <v>14</v>
      </c>
      <c r="F10779" t="s">
        <v>21</v>
      </c>
      <c r="G10779" t="s">
        <v>94</v>
      </c>
      <c r="H10779" t="s">
        <v>95</v>
      </c>
      <c r="I10779" t="s">
        <v>2766</v>
      </c>
      <c r="J10779" s="1">
        <v>36892</v>
      </c>
      <c r="K10779" t="b">
        <f>IFERROR(VLOOKUP(F10779,english_mapping!A:B,2,FALSE),"NA")</f>
        <v>1</v>
      </c>
      <c r="L10779" t="str">
        <f t="shared" si="168"/>
        <v>Enterprise Software</v>
      </c>
    </row>
    <row r="10780" spans="1:12" x14ac:dyDescent="0.25">
      <c r="A10780" t="s">
        <v>39424</v>
      </c>
      <c r="B10780" t="s">
        <v>39425</v>
      </c>
      <c r="C10780" t="s">
        <v>39426</v>
      </c>
      <c r="D10780" t="s">
        <v>1275</v>
      </c>
      <c r="E10780" t="s">
        <v>14</v>
      </c>
      <c r="F10780" t="s">
        <v>21</v>
      </c>
      <c r="G10780" t="s">
        <v>206</v>
      </c>
      <c r="H10780" t="s">
        <v>207</v>
      </c>
      <c r="I10780" t="s">
        <v>207</v>
      </c>
      <c r="K10780" t="b">
        <f>IFERROR(VLOOKUP(F10780,english_mapping!A:B,2,FALSE),"NA")</f>
        <v>1</v>
      </c>
      <c r="L10780" t="str">
        <f t="shared" si="168"/>
        <v>Health Care</v>
      </c>
    </row>
    <row r="10781" spans="1:12" x14ac:dyDescent="0.25">
      <c r="A10781" t="s">
        <v>39427</v>
      </c>
      <c r="B10781" t="s">
        <v>39428</v>
      </c>
      <c r="C10781" t="s">
        <v>39429</v>
      </c>
      <c r="D10781" t="s">
        <v>39430</v>
      </c>
      <c r="E10781" t="s">
        <v>14</v>
      </c>
      <c r="F10781" t="s">
        <v>21</v>
      </c>
      <c r="G10781" t="s">
        <v>59</v>
      </c>
      <c r="H10781" t="s">
        <v>90</v>
      </c>
      <c r="I10781" t="s">
        <v>7268</v>
      </c>
      <c r="J10781" s="1">
        <v>40182</v>
      </c>
      <c r="K10781" t="b">
        <f>IFERROR(VLOOKUP(F10781,english_mapping!A:B,2,FALSE),"NA")</f>
        <v>1</v>
      </c>
      <c r="L10781" t="str">
        <f t="shared" si="168"/>
        <v>Advertising</v>
      </c>
    </row>
    <row r="10782" spans="1:12" x14ac:dyDescent="0.25">
      <c r="A10782" t="s">
        <v>39431</v>
      </c>
      <c r="B10782" t="s">
        <v>39432</v>
      </c>
      <c r="C10782" t="s">
        <v>39433</v>
      </c>
      <c r="D10782" t="s">
        <v>39434</v>
      </c>
      <c r="E10782" t="s">
        <v>14</v>
      </c>
      <c r="F10782" t="s">
        <v>21</v>
      </c>
      <c r="G10782" t="s">
        <v>59</v>
      </c>
      <c r="H10782" t="s">
        <v>60</v>
      </c>
      <c r="I10782" t="s">
        <v>66</v>
      </c>
      <c r="J10782" s="1">
        <v>41640</v>
      </c>
      <c r="K10782" t="b">
        <f>IFERROR(VLOOKUP(F10782,english_mapping!A:B,2,FALSE),"NA")</f>
        <v>1</v>
      </c>
      <c r="L10782" t="str">
        <f t="shared" si="168"/>
        <v>Developer APIs</v>
      </c>
    </row>
    <row r="10783" spans="1:12" x14ac:dyDescent="0.25">
      <c r="A10783" t="s">
        <v>39435</v>
      </c>
      <c r="B10783" t="s">
        <v>39436</v>
      </c>
      <c r="C10783" t="s">
        <v>39437</v>
      </c>
      <c r="D10783" t="s">
        <v>32</v>
      </c>
      <c r="E10783" t="s">
        <v>14</v>
      </c>
      <c r="F10783" t="s">
        <v>21</v>
      </c>
      <c r="G10783" t="s">
        <v>59</v>
      </c>
      <c r="H10783" t="s">
        <v>60</v>
      </c>
      <c r="I10783" t="s">
        <v>30859</v>
      </c>
      <c r="J10783" s="1">
        <v>38721</v>
      </c>
      <c r="K10783" t="b">
        <f>IFERROR(VLOOKUP(F10783,english_mapping!A:B,2,FALSE),"NA")</f>
        <v>1</v>
      </c>
      <c r="L10783" t="str">
        <f t="shared" si="168"/>
        <v>Curated Web</v>
      </c>
    </row>
    <row r="10784" spans="1:12" x14ac:dyDescent="0.25">
      <c r="A10784" t="s">
        <v>39438</v>
      </c>
      <c r="B10784" t="s">
        <v>39439</v>
      </c>
      <c r="C10784" t="s">
        <v>39440</v>
      </c>
      <c r="D10784" t="s">
        <v>39441</v>
      </c>
      <c r="E10784" t="s">
        <v>14</v>
      </c>
      <c r="J10784" t="s">
        <v>39442</v>
      </c>
      <c r="K10784" t="str">
        <f>IFERROR(VLOOKUP(F10784,english_mapping!A:B,2,FALSE),"NA")</f>
        <v>NA</v>
      </c>
      <c r="L10784" t="str">
        <f t="shared" si="168"/>
        <v>Automotive</v>
      </c>
    </row>
    <row r="10785" spans="1:12" x14ac:dyDescent="0.25">
      <c r="A10785" t="s">
        <v>39443</v>
      </c>
      <c r="B10785" t="s">
        <v>39444</v>
      </c>
      <c r="C10785" t="s">
        <v>39445</v>
      </c>
      <c r="D10785" t="s">
        <v>39446</v>
      </c>
      <c r="E10785" t="s">
        <v>14</v>
      </c>
      <c r="F10785" t="s">
        <v>1049</v>
      </c>
      <c r="G10785">
        <v>52</v>
      </c>
      <c r="H10785" t="s">
        <v>1050</v>
      </c>
      <c r="I10785" t="s">
        <v>1050</v>
      </c>
      <c r="J10785" s="1">
        <v>40544</v>
      </c>
      <c r="K10785" t="b">
        <f>IFERROR(VLOOKUP(F10785,english_mapping!A:B,2,FALSE),"NA")</f>
        <v>0</v>
      </c>
      <c r="L10785" t="str">
        <f t="shared" si="168"/>
        <v>E-Commerce</v>
      </c>
    </row>
    <row r="10786" spans="1:12" x14ac:dyDescent="0.25">
      <c r="A10786" t="s">
        <v>39447</v>
      </c>
      <c r="B10786" t="s">
        <v>39448</v>
      </c>
      <c r="C10786" t="s">
        <v>39449</v>
      </c>
      <c r="D10786" t="s">
        <v>39450</v>
      </c>
      <c r="E10786" t="s">
        <v>14</v>
      </c>
      <c r="F10786" t="s">
        <v>21</v>
      </c>
      <c r="G10786" t="s">
        <v>822</v>
      </c>
      <c r="H10786" t="s">
        <v>823</v>
      </c>
      <c r="I10786" t="s">
        <v>823</v>
      </c>
      <c r="J10786" s="1">
        <v>40918</v>
      </c>
      <c r="K10786" t="b">
        <f>IFERROR(VLOOKUP(F10786,english_mapping!A:B,2,FALSE),"NA")</f>
        <v>1</v>
      </c>
      <c r="L10786" t="str">
        <f t="shared" si="168"/>
        <v>Consumer Internet</v>
      </c>
    </row>
    <row r="10787" spans="1:12" x14ac:dyDescent="0.25">
      <c r="A10787" t="s">
        <v>39451</v>
      </c>
      <c r="B10787" t="s">
        <v>39452</v>
      </c>
      <c r="C10787" t="s">
        <v>39453</v>
      </c>
      <c r="D10787" t="s">
        <v>246</v>
      </c>
      <c r="E10787" t="s">
        <v>14</v>
      </c>
      <c r="F10787" t="s">
        <v>21</v>
      </c>
      <c r="G10787" t="s">
        <v>101</v>
      </c>
      <c r="H10787" t="s">
        <v>102</v>
      </c>
      <c r="I10787" t="s">
        <v>103</v>
      </c>
      <c r="J10787" s="1">
        <v>40909</v>
      </c>
      <c r="K10787" t="b">
        <f>IFERROR(VLOOKUP(F10787,english_mapping!A:B,2,FALSE),"NA")</f>
        <v>1</v>
      </c>
      <c r="L10787" t="str">
        <f t="shared" si="168"/>
        <v>Fashion</v>
      </c>
    </row>
    <row r="10788" spans="1:12" x14ac:dyDescent="0.25">
      <c r="A10788" t="s">
        <v>39454</v>
      </c>
      <c r="B10788" t="s">
        <v>39455</v>
      </c>
      <c r="C10788" t="s">
        <v>39456</v>
      </c>
      <c r="D10788" t="s">
        <v>39457</v>
      </c>
      <c r="E10788" t="s">
        <v>14</v>
      </c>
      <c r="F10788" t="s">
        <v>1087</v>
      </c>
      <c r="G10788">
        <v>2</v>
      </c>
      <c r="H10788" t="s">
        <v>39458</v>
      </c>
      <c r="I10788" t="s">
        <v>39458</v>
      </c>
      <c r="J10788" t="s">
        <v>39459</v>
      </c>
      <c r="K10788" t="b">
        <f>IFERROR(VLOOKUP(F10788,english_mapping!A:B,2,FALSE),"NA")</f>
        <v>0</v>
      </c>
      <c r="L10788" t="str">
        <f t="shared" si="168"/>
        <v>Apps</v>
      </c>
    </row>
    <row r="10789" spans="1:12" x14ac:dyDescent="0.25">
      <c r="A10789" t="s">
        <v>39460</v>
      </c>
      <c r="B10789" t="s">
        <v>39461</v>
      </c>
      <c r="C10789" t="s">
        <v>39462</v>
      </c>
      <c r="D10789" t="s">
        <v>39463</v>
      </c>
      <c r="E10789" t="s">
        <v>14</v>
      </c>
      <c r="F10789" t="s">
        <v>21</v>
      </c>
      <c r="G10789" t="s">
        <v>59</v>
      </c>
      <c r="H10789" t="s">
        <v>90</v>
      </c>
      <c r="I10789" t="s">
        <v>4698</v>
      </c>
      <c r="J10789" s="1">
        <v>40552</v>
      </c>
      <c r="K10789" t="b">
        <f>IFERROR(VLOOKUP(F10789,english_mapping!A:B,2,FALSE),"NA")</f>
        <v>1</v>
      </c>
      <c r="L10789" t="str">
        <f t="shared" si="168"/>
        <v>Apps</v>
      </c>
    </row>
    <row r="10790" spans="1:12" x14ac:dyDescent="0.25">
      <c r="A10790" t="s">
        <v>39464</v>
      </c>
      <c r="B10790" t="s">
        <v>39465</v>
      </c>
      <c r="C10790" t="s">
        <v>39466</v>
      </c>
      <c r="D10790" t="s">
        <v>39467</v>
      </c>
      <c r="E10790" t="s">
        <v>14</v>
      </c>
      <c r="F10790" t="s">
        <v>484</v>
      </c>
      <c r="H10790" t="s">
        <v>485</v>
      </c>
      <c r="I10790" t="s">
        <v>485</v>
      </c>
      <c r="J10790" t="s">
        <v>39468</v>
      </c>
      <c r="K10790" t="b">
        <f>IFERROR(VLOOKUP(F10790,english_mapping!A:B,2,FALSE),"NA")</f>
        <v>1</v>
      </c>
      <c r="L10790" t="str">
        <f t="shared" si="168"/>
        <v>Messaging</v>
      </c>
    </row>
    <row r="10791" spans="1:12" x14ac:dyDescent="0.25">
      <c r="A10791" t="s">
        <v>39469</v>
      </c>
      <c r="B10791" t="s">
        <v>39470</v>
      </c>
      <c r="C10791" t="s">
        <v>39471</v>
      </c>
      <c r="D10791" t="s">
        <v>39472</v>
      </c>
      <c r="E10791" t="s">
        <v>14</v>
      </c>
      <c r="F10791" t="s">
        <v>33</v>
      </c>
      <c r="G10791">
        <v>23</v>
      </c>
      <c r="H10791" t="s">
        <v>179</v>
      </c>
      <c r="I10791" t="s">
        <v>179</v>
      </c>
      <c r="J10791" s="1">
        <v>40544</v>
      </c>
      <c r="K10791" t="b">
        <f>IFERROR(VLOOKUP(F10791,english_mapping!A:B,2,FALSE),"NA")</f>
        <v>0</v>
      </c>
      <c r="L10791" t="str">
        <f t="shared" si="168"/>
        <v>China Internet</v>
      </c>
    </row>
    <row r="10792" spans="1:12" x14ac:dyDescent="0.25">
      <c r="A10792" t="s">
        <v>39473</v>
      </c>
      <c r="B10792" t="s">
        <v>39474</v>
      </c>
      <c r="C10792" t="s">
        <v>39475</v>
      </c>
      <c r="D10792" t="s">
        <v>39476</v>
      </c>
      <c r="E10792" t="s">
        <v>14</v>
      </c>
      <c r="F10792" t="s">
        <v>124</v>
      </c>
      <c r="G10792" t="s">
        <v>125</v>
      </c>
      <c r="H10792" t="s">
        <v>126</v>
      </c>
      <c r="I10792" t="s">
        <v>126</v>
      </c>
      <c r="J10792" s="1">
        <v>42005</v>
      </c>
      <c r="K10792" t="b">
        <f>IFERROR(VLOOKUP(F10792,english_mapping!A:B,2,FALSE),"NA")</f>
        <v>1</v>
      </c>
      <c r="L10792" t="str">
        <f t="shared" si="168"/>
        <v>Apps</v>
      </c>
    </row>
    <row r="10793" spans="1:12" x14ac:dyDescent="0.25">
      <c r="A10793" t="s">
        <v>39477</v>
      </c>
      <c r="B10793" t="s">
        <v>39478</v>
      </c>
      <c r="C10793" t="s">
        <v>39479</v>
      </c>
      <c r="D10793" t="s">
        <v>39480</v>
      </c>
      <c r="E10793" t="s">
        <v>14</v>
      </c>
      <c r="F10793" t="s">
        <v>161</v>
      </c>
      <c r="G10793" t="s">
        <v>162</v>
      </c>
      <c r="H10793" t="s">
        <v>163</v>
      </c>
      <c r="I10793" t="s">
        <v>163</v>
      </c>
      <c r="J10793" s="1">
        <v>40909</v>
      </c>
      <c r="K10793" t="b">
        <f>IFERROR(VLOOKUP(F10793,english_mapping!A:B,2,FALSE),"NA")</f>
        <v>0</v>
      </c>
      <c r="L10793" t="str">
        <f t="shared" si="168"/>
        <v>Photo Sharing</v>
      </c>
    </row>
    <row r="10794" spans="1:12" x14ac:dyDescent="0.25">
      <c r="A10794" t="s">
        <v>39481</v>
      </c>
      <c r="B10794" t="s">
        <v>39482</v>
      </c>
      <c r="C10794" t="s">
        <v>39483</v>
      </c>
      <c r="D10794" t="s">
        <v>13656</v>
      </c>
      <c r="E10794" t="s">
        <v>14</v>
      </c>
      <c r="F10794" t="s">
        <v>21</v>
      </c>
      <c r="G10794" t="s">
        <v>154</v>
      </c>
      <c r="H10794" t="s">
        <v>242</v>
      </c>
      <c r="I10794" t="s">
        <v>39484</v>
      </c>
      <c r="J10794" s="1">
        <v>36892</v>
      </c>
      <c r="K10794" t="b">
        <f>IFERROR(VLOOKUP(F10794,english_mapping!A:B,2,FALSE),"NA")</f>
        <v>1</v>
      </c>
      <c r="L10794" t="str">
        <f t="shared" si="168"/>
        <v>Biotechnology</v>
      </c>
    </row>
    <row r="10795" spans="1:12" x14ac:dyDescent="0.25">
      <c r="A10795" t="s">
        <v>39485</v>
      </c>
      <c r="B10795" t="s">
        <v>39486</v>
      </c>
      <c r="C10795" t="s">
        <v>39487</v>
      </c>
      <c r="D10795" t="s">
        <v>39488</v>
      </c>
      <c r="E10795" t="s">
        <v>14</v>
      </c>
      <c r="F10795" t="s">
        <v>21</v>
      </c>
      <c r="G10795" t="s">
        <v>138</v>
      </c>
      <c r="H10795" t="s">
        <v>139</v>
      </c>
      <c r="I10795" t="s">
        <v>139</v>
      </c>
      <c r="J10795" s="1">
        <v>39791</v>
      </c>
      <c r="K10795" t="b">
        <f>IFERROR(VLOOKUP(F10795,english_mapping!A:B,2,FALSE),"NA")</f>
        <v>1</v>
      </c>
      <c r="L10795" t="str">
        <f t="shared" si="168"/>
        <v>Cloud Computing</v>
      </c>
    </row>
    <row r="10796" spans="1:12" x14ac:dyDescent="0.25">
      <c r="A10796" t="s">
        <v>39489</v>
      </c>
      <c r="B10796" t="s">
        <v>39490</v>
      </c>
      <c r="C10796" t="s">
        <v>39491</v>
      </c>
      <c r="D10796" t="s">
        <v>39492</v>
      </c>
      <c r="E10796" t="s">
        <v>14</v>
      </c>
      <c r="F10796" t="s">
        <v>21</v>
      </c>
      <c r="G10796" t="s">
        <v>59</v>
      </c>
      <c r="H10796" t="s">
        <v>90</v>
      </c>
      <c r="I10796" t="s">
        <v>1307</v>
      </c>
      <c r="J10796" s="1">
        <v>41275</v>
      </c>
      <c r="K10796" t="b">
        <f>IFERROR(VLOOKUP(F10796,english_mapping!A:B,2,FALSE),"NA")</f>
        <v>1</v>
      </c>
      <c r="L10796" t="str">
        <f t="shared" si="168"/>
        <v>Content Delivery</v>
      </c>
    </row>
    <row r="10797" spans="1:12" x14ac:dyDescent="0.25">
      <c r="A10797" t="s">
        <v>39493</v>
      </c>
      <c r="B10797" t="s">
        <v>39494</v>
      </c>
      <c r="C10797" t="s">
        <v>39495</v>
      </c>
      <c r="D10797" t="s">
        <v>178</v>
      </c>
      <c r="E10797" t="s">
        <v>14</v>
      </c>
      <c r="F10797" t="s">
        <v>661</v>
      </c>
      <c r="G10797">
        <v>9</v>
      </c>
      <c r="H10797" t="s">
        <v>2122</v>
      </c>
      <c r="I10797" t="s">
        <v>2122</v>
      </c>
      <c r="K10797" t="b">
        <f>IFERROR(VLOOKUP(F10797,english_mapping!A:B,2,FALSE),"NA")</f>
        <v>0</v>
      </c>
      <c r="L10797" t="str">
        <f t="shared" si="168"/>
        <v>Hospitality</v>
      </c>
    </row>
    <row r="10798" spans="1:12" x14ac:dyDescent="0.25">
      <c r="A10798" t="s">
        <v>39496</v>
      </c>
      <c r="B10798" t="s">
        <v>39497</v>
      </c>
      <c r="C10798" t="s">
        <v>39498</v>
      </c>
      <c r="D10798" t="s">
        <v>12020</v>
      </c>
      <c r="E10798" t="s">
        <v>14</v>
      </c>
      <c r="F10798" t="s">
        <v>15</v>
      </c>
      <c r="G10798">
        <v>16</v>
      </c>
      <c r="H10798" t="s">
        <v>16</v>
      </c>
      <c r="I10798" t="s">
        <v>16</v>
      </c>
      <c r="K10798" t="b">
        <f>IFERROR(VLOOKUP(F10798,english_mapping!A:B,2,FALSE),"NA")</f>
        <v>1</v>
      </c>
      <c r="L10798" t="str">
        <f t="shared" si="168"/>
        <v>Restaurants</v>
      </c>
    </row>
    <row r="10799" spans="1:12" x14ac:dyDescent="0.25">
      <c r="A10799" t="s">
        <v>39499</v>
      </c>
      <c r="B10799" t="s">
        <v>39500</v>
      </c>
      <c r="C10799" t="s">
        <v>39501</v>
      </c>
      <c r="D10799" t="s">
        <v>2418</v>
      </c>
      <c r="E10799" t="s">
        <v>14</v>
      </c>
      <c r="F10799" t="s">
        <v>52</v>
      </c>
      <c r="G10799" t="s">
        <v>200</v>
      </c>
      <c r="H10799" t="s">
        <v>201</v>
      </c>
      <c r="I10799" t="s">
        <v>201</v>
      </c>
      <c r="J10799" s="1">
        <v>41651</v>
      </c>
      <c r="K10799" t="b">
        <f>IFERROR(VLOOKUP(F10799,english_mapping!A:B,2,FALSE),"NA")</f>
        <v>1</v>
      </c>
      <c r="L10799" t="str">
        <f t="shared" si="168"/>
        <v>Food Processing</v>
      </c>
    </row>
    <row r="10800" spans="1:12" x14ac:dyDescent="0.25">
      <c r="A10800" t="s">
        <v>39502</v>
      </c>
      <c r="B10800" t="s">
        <v>39503</v>
      </c>
      <c r="C10800" t="s">
        <v>39504</v>
      </c>
      <c r="D10800" t="s">
        <v>70</v>
      </c>
      <c r="E10800" t="s">
        <v>14</v>
      </c>
      <c r="F10800" t="s">
        <v>21</v>
      </c>
      <c r="G10800" t="s">
        <v>59</v>
      </c>
      <c r="H10800" t="s">
        <v>60</v>
      </c>
      <c r="I10800" t="s">
        <v>238</v>
      </c>
      <c r="J10800" s="1">
        <v>40550</v>
      </c>
      <c r="K10800" t="b">
        <f>IFERROR(VLOOKUP(F10800,english_mapping!A:B,2,FALSE),"NA")</f>
        <v>1</v>
      </c>
      <c r="L10800" t="str">
        <f t="shared" si="168"/>
        <v>E-Commerce</v>
      </c>
    </row>
    <row r="10801" spans="1:12" x14ac:dyDescent="0.25">
      <c r="A10801" t="s">
        <v>39505</v>
      </c>
      <c r="B10801" t="s">
        <v>39506</v>
      </c>
      <c r="C10801" t="s">
        <v>39507</v>
      </c>
      <c r="D10801" t="s">
        <v>39508</v>
      </c>
      <c r="E10801" t="s">
        <v>14</v>
      </c>
      <c r="J10801" t="s">
        <v>8104</v>
      </c>
      <c r="K10801" t="str">
        <f>IFERROR(VLOOKUP(F10801,english_mapping!A:B,2,FALSE),"NA")</f>
        <v>NA</v>
      </c>
      <c r="L10801" t="str">
        <f t="shared" si="168"/>
        <v>Hospitality</v>
      </c>
    </row>
    <row r="10802" spans="1:12" x14ac:dyDescent="0.25">
      <c r="A10802" t="s">
        <v>39509</v>
      </c>
      <c r="B10802" t="s">
        <v>39510</v>
      </c>
      <c r="C10802" t="s">
        <v>39511</v>
      </c>
      <c r="D10802" t="s">
        <v>70</v>
      </c>
      <c r="E10802" t="s">
        <v>14</v>
      </c>
      <c r="F10802" t="s">
        <v>462</v>
      </c>
      <c r="G10802">
        <v>48</v>
      </c>
      <c r="H10802" t="s">
        <v>463</v>
      </c>
      <c r="I10802" t="s">
        <v>463</v>
      </c>
      <c r="J10802" t="s">
        <v>39512</v>
      </c>
      <c r="K10802" t="b">
        <f>IFERROR(VLOOKUP(F10802,english_mapping!A:B,2,FALSE),"NA")</f>
        <v>0</v>
      </c>
      <c r="L10802" t="str">
        <f t="shared" si="168"/>
        <v>E-Commerce</v>
      </c>
    </row>
    <row r="10803" spans="1:12" x14ac:dyDescent="0.25">
      <c r="A10803" t="s">
        <v>39513</v>
      </c>
      <c r="B10803" t="s">
        <v>39514</v>
      </c>
      <c r="C10803" t="s">
        <v>39515</v>
      </c>
      <c r="D10803" t="s">
        <v>39516</v>
      </c>
      <c r="E10803" t="s">
        <v>14</v>
      </c>
      <c r="F10803" t="s">
        <v>21</v>
      </c>
      <c r="G10803" t="s">
        <v>59</v>
      </c>
      <c r="H10803" t="s">
        <v>60</v>
      </c>
      <c r="I10803" t="s">
        <v>66</v>
      </c>
      <c r="J10803" s="1">
        <v>40909</v>
      </c>
      <c r="K10803" t="b">
        <f>IFERROR(VLOOKUP(F10803,english_mapping!A:B,2,FALSE),"NA")</f>
        <v>1</v>
      </c>
      <c r="L10803" t="str">
        <f t="shared" si="168"/>
        <v>Media</v>
      </c>
    </row>
    <row r="10804" spans="1:12" x14ac:dyDescent="0.25">
      <c r="A10804" t="s">
        <v>39517</v>
      </c>
      <c r="B10804" t="s">
        <v>39518</v>
      </c>
      <c r="C10804" t="s">
        <v>39519</v>
      </c>
      <c r="D10804" t="s">
        <v>39520</v>
      </c>
      <c r="E10804" t="s">
        <v>14</v>
      </c>
      <c r="F10804" t="s">
        <v>1163</v>
      </c>
      <c r="G10804">
        <v>21</v>
      </c>
      <c r="H10804" t="s">
        <v>4106</v>
      </c>
      <c r="I10804" t="s">
        <v>4107</v>
      </c>
      <c r="J10804" s="1">
        <v>41218</v>
      </c>
      <c r="K10804" t="b">
        <f>IFERROR(VLOOKUP(F10804,english_mapping!A:B,2,FALSE),"NA")</f>
        <v>0</v>
      </c>
      <c r="L10804" t="str">
        <f t="shared" si="168"/>
        <v>Discounts</v>
      </c>
    </row>
    <row r="10805" spans="1:12" x14ac:dyDescent="0.25">
      <c r="A10805" t="s">
        <v>39521</v>
      </c>
      <c r="B10805" t="s">
        <v>39522</v>
      </c>
      <c r="C10805" t="s">
        <v>39523</v>
      </c>
      <c r="D10805" t="s">
        <v>39524</v>
      </c>
      <c r="E10805" t="s">
        <v>701</v>
      </c>
      <c r="F10805" t="s">
        <v>21</v>
      </c>
      <c r="G10805" t="s">
        <v>59</v>
      </c>
      <c r="H10805" t="s">
        <v>60</v>
      </c>
      <c r="I10805" t="s">
        <v>1434</v>
      </c>
      <c r="J10805" s="1">
        <v>39083</v>
      </c>
      <c r="K10805" t="b">
        <f>IFERROR(VLOOKUP(F10805,english_mapping!A:B,2,FALSE),"NA")</f>
        <v>1</v>
      </c>
      <c r="L10805" t="str">
        <f t="shared" si="168"/>
        <v>Consumers</v>
      </c>
    </row>
    <row r="10806" spans="1:12" x14ac:dyDescent="0.25">
      <c r="A10806" t="s">
        <v>39525</v>
      </c>
      <c r="B10806" t="s">
        <v>39526</v>
      </c>
      <c r="C10806" t="s">
        <v>39527</v>
      </c>
      <c r="D10806" t="s">
        <v>39528</v>
      </c>
      <c r="E10806" t="s">
        <v>14</v>
      </c>
      <c r="F10806" t="s">
        <v>21</v>
      </c>
      <c r="G10806" t="s">
        <v>285</v>
      </c>
      <c r="H10806" t="s">
        <v>1054</v>
      </c>
      <c r="I10806" t="s">
        <v>1054</v>
      </c>
      <c r="J10806" s="1">
        <v>41641</v>
      </c>
      <c r="K10806" t="b">
        <f>IFERROR(VLOOKUP(F10806,english_mapping!A:B,2,FALSE),"NA")</f>
        <v>1</v>
      </c>
      <c r="L10806" t="str">
        <f t="shared" si="168"/>
        <v>Apps</v>
      </c>
    </row>
    <row r="10807" spans="1:12" x14ac:dyDescent="0.25">
      <c r="A10807" t="s">
        <v>39529</v>
      </c>
      <c r="B10807" t="s">
        <v>39530</v>
      </c>
      <c r="C10807" t="s">
        <v>39531</v>
      </c>
      <c r="D10807" t="s">
        <v>70</v>
      </c>
      <c r="E10807" t="s">
        <v>14</v>
      </c>
      <c r="F10807" t="s">
        <v>33</v>
      </c>
      <c r="K10807" t="b">
        <f>IFERROR(VLOOKUP(F10807,english_mapping!A:B,2,FALSE),"NA")</f>
        <v>0</v>
      </c>
      <c r="L10807" t="str">
        <f t="shared" si="168"/>
        <v>E-Commerce</v>
      </c>
    </row>
    <row r="10808" spans="1:12" x14ac:dyDescent="0.25">
      <c r="A10808" t="s">
        <v>39532</v>
      </c>
      <c r="B10808" t="s">
        <v>39533</v>
      </c>
      <c r="C10808" t="s">
        <v>39534</v>
      </c>
      <c r="D10808" t="s">
        <v>20827</v>
      </c>
      <c r="E10808" t="s">
        <v>14</v>
      </c>
      <c r="F10808" t="s">
        <v>1163</v>
      </c>
      <c r="G10808">
        <v>2</v>
      </c>
      <c r="H10808" t="s">
        <v>1785</v>
      </c>
      <c r="I10808" t="s">
        <v>1786</v>
      </c>
      <c r="J10808" s="1">
        <v>40909</v>
      </c>
      <c r="K10808" t="b">
        <f>IFERROR(VLOOKUP(F10808,english_mapping!A:B,2,FALSE),"NA")</f>
        <v>0</v>
      </c>
      <c r="L10808" t="str">
        <f t="shared" si="168"/>
        <v>Leisure</v>
      </c>
    </row>
    <row r="10809" spans="1:12" x14ac:dyDescent="0.25">
      <c r="A10809" t="s">
        <v>39535</v>
      </c>
      <c r="B10809" t="s">
        <v>39536</v>
      </c>
      <c r="C10809" t="s">
        <v>39537</v>
      </c>
      <c r="D10809" t="s">
        <v>70</v>
      </c>
      <c r="E10809" t="s">
        <v>14</v>
      </c>
      <c r="F10809" t="s">
        <v>712</v>
      </c>
      <c r="G10809">
        <v>5</v>
      </c>
      <c r="H10809" t="s">
        <v>713</v>
      </c>
      <c r="I10809" t="s">
        <v>713</v>
      </c>
      <c r="J10809" s="1">
        <v>41190</v>
      </c>
      <c r="K10809" t="b">
        <f>IFERROR(VLOOKUP(F10809,english_mapping!A:B,2,FALSE),"NA")</f>
        <v>0</v>
      </c>
      <c r="L10809" t="str">
        <f t="shared" si="168"/>
        <v>E-Commerce</v>
      </c>
    </row>
    <row r="10810" spans="1:12" x14ac:dyDescent="0.25">
      <c r="A10810" t="s">
        <v>39538</v>
      </c>
      <c r="B10810" t="s">
        <v>39539</v>
      </c>
      <c r="C10810" t="s">
        <v>39540</v>
      </c>
      <c r="D10810" t="s">
        <v>39541</v>
      </c>
      <c r="E10810" t="s">
        <v>14</v>
      </c>
      <c r="F10810" t="s">
        <v>33</v>
      </c>
      <c r="G10810">
        <v>23</v>
      </c>
      <c r="H10810" t="s">
        <v>179</v>
      </c>
      <c r="I10810" t="s">
        <v>179</v>
      </c>
      <c r="J10810" s="1">
        <v>40909</v>
      </c>
      <c r="K10810" t="b">
        <f>IFERROR(VLOOKUP(F10810,english_mapping!A:B,2,FALSE),"NA")</f>
        <v>0</v>
      </c>
      <c r="L10810" t="str">
        <f t="shared" si="168"/>
        <v>Apps</v>
      </c>
    </row>
    <row r="10811" spans="1:12" x14ac:dyDescent="0.25">
      <c r="A10811" t="s">
        <v>39542</v>
      </c>
      <c r="B10811" t="s">
        <v>39543</v>
      </c>
      <c r="C10811" t="s">
        <v>39544</v>
      </c>
      <c r="E10811" t="s">
        <v>14</v>
      </c>
      <c r="F10811" t="s">
        <v>21</v>
      </c>
      <c r="G10811" t="s">
        <v>59</v>
      </c>
      <c r="H10811" t="s">
        <v>2601</v>
      </c>
      <c r="I10811" t="s">
        <v>39545</v>
      </c>
      <c r="J10811" t="s">
        <v>39546</v>
      </c>
      <c r="K10811" t="b">
        <f>IFERROR(VLOOKUP(F10811,english_mapping!A:B,2,FALSE),"NA")</f>
        <v>1</v>
      </c>
      <c r="L10811">
        <f t="shared" si="168"/>
        <v>0</v>
      </c>
    </row>
    <row r="10812" spans="1:12" x14ac:dyDescent="0.25">
      <c r="A10812" t="s">
        <v>39547</v>
      </c>
      <c r="B10812" t="s">
        <v>39548</v>
      </c>
      <c r="D10812" t="s">
        <v>3039</v>
      </c>
      <c r="E10812" t="s">
        <v>14</v>
      </c>
      <c r="F10812" t="s">
        <v>21</v>
      </c>
      <c r="G10812" t="s">
        <v>154</v>
      </c>
      <c r="H10812" t="s">
        <v>242</v>
      </c>
      <c r="I10812" t="s">
        <v>6560</v>
      </c>
      <c r="J10812" s="1">
        <v>40549</v>
      </c>
      <c r="K10812" t="b">
        <f>IFERROR(VLOOKUP(F10812,english_mapping!A:B,2,FALSE),"NA")</f>
        <v>1</v>
      </c>
      <c r="L10812" t="str">
        <f t="shared" si="168"/>
        <v>Medical</v>
      </c>
    </row>
    <row r="10813" spans="1:12" x14ac:dyDescent="0.25">
      <c r="A10813" t="s">
        <v>39549</v>
      </c>
      <c r="B10813" t="s">
        <v>39550</v>
      </c>
      <c r="C10813" t="s">
        <v>39551</v>
      </c>
      <c r="D10813" t="s">
        <v>51</v>
      </c>
      <c r="E10813" t="s">
        <v>109</v>
      </c>
      <c r="F10813" t="s">
        <v>21</v>
      </c>
      <c r="G10813" t="s">
        <v>77</v>
      </c>
      <c r="H10813" t="s">
        <v>3964</v>
      </c>
      <c r="I10813" t="s">
        <v>3964</v>
      </c>
      <c r="J10813" s="1">
        <v>37987</v>
      </c>
      <c r="K10813" t="b">
        <f>IFERROR(VLOOKUP(F10813,english_mapping!A:B,2,FALSE),"NA")</f>
        <v>1</v>
      </c>
      <c r="L10813" t="str">
        <f t="shared" si="168"/>
        <v>Biotechnology</v>
      </c>
    </row>
    <row r="10814" spans="1:12" x14ac:dyDescent="0.25">
      <c r="A10814" t="s">
        <v>39552</v>
      </c>
      <c r="B10814" t="s">
        <v>39553</v>
      </c>
      <c r="C10814" t="s">
        <v>39554</v>
      </c>
      <c r="D10814" t="s">
        <v>24838</v>
      </c>
      <c r="E10814" t="s">
        <v>14</v>
      </c>
      <c r="F10814" t="s">
        <v>21</v>
      </c>
      <c r="G10814" t="s">
        <v>138</v>
      </c>
      <c r="H10814" t="s">
        <v>139</v>
      </c>
      <c r="I10814" t="s">
        <v>139</v>
      </c>
      <c r="J10814" s="1">
        <v>37987</v>
      </c>
      <c r="K10814" t="b">
        <f>IFERROR(VLOOKUP(F10814,english_mapping!A:B,2,FALSE),"NA")</f>
        <v>1</v>
      </c>
      <c r="L10814" t="str">
        <f t="shared" si="168"/>
        <v>Online Shopping</v>
      </c>
    </row>
    <row r="10815" spans="1:12" x14ac:dyDescent="0.25">
      <c r="A10815" t="s">
        <v>39555</v>
      </c>
      <c r="B10815" t="s">
        <v>39556</v>
      </c>
      <c r="C10815" t="s">
        <v>39557</v>
      </c>
      <c r="D10815" t="s">
        <v>1433</v>
      </c>
      <c r="E10815" t="s">
        <v>14</v>
      </c>
      <c r="F10815" t="s">
        <v>21</v>
      </c>
      <c r="G10815" t="s">
        <v>59</v>
      </c>
      <c r="H10815" t="s">
        <v>60</v>
      </c>
      <c r="I10815" t="s">
        <v>1128</v>
      </c>
      <c r="J10815" s="1">
        <v>35431</v>
      </c>
      <c r="K10815" t="b">
        <f>IFERROR(VLOOKUP(F10815,english_mapping!A:B,2,FALSE),"NA")</f>
        <v>1</v>
      </c>
      <c r="L10815" t="str">
        <f t="shared" si="168"/>
        <v>Web Hosting</v>
      </c>
    </row>
    <row r="10816" spans="1:12" x14ac:dyDescent="0.25">
      <c r="A10816" t="s">
        <v>39558</v>
      </c>
      <c r="B10816" t="s">
        <v>39559</v>
      </c>
      <c r="C10816" t="s">
        <v>39560</v>
      </c>
      <c r="D10816" t="s">
        <v>32</v>
      </c>
      <c r="E10816" t="s">
        <v>14</v>
      </c>
      <c r="F10816" t="s">
        <v>33</v>
      </c>
      <c r="G10816">
        <v>22</v>
      </c>
      <c r="H10816" t="s">
        <v>34</v>
      </c>
      <c r="I10816" t="s">
        <v>34</v>
      </c>
      <c r="K10816" t="b">
        <f>IFERROR(VLOOKUP(F10816,english_mapping!A:B,2,FALSE),"NA")</f>
        <v>0</v>
      </c>
      <c r="L10816" t="str">
        <f t="shared" si="168"/>
        <v>Curated Web</v>
      </c>
    </row>
    <row r="10817" spans="1:12" x14ac:dyDescent="0.25">
      <c r="A10817" t="s">
        <v>39561</v>
      </c>
      <c r="B10817" t="s">
        <v>39562</v>
      </c>
      <c r="C10817" t="s">
        <v>39563</v>
      </c>
      <c r="D10817" t="s">
        <v>51</v>
      </c>
      <c r="E10817" t="s">
        <v>14</v>
      </c>
      <c r="F10817" t="s">
        <v>33</v>
      </c>
      <c r="G10817">
        <v>22</v>
      </c>
      <c r="H10817" t="s">
        <v>34</v>
      </c>
      <c r="I10817" t="s">
        <v>34</v>
      </c>
      <c r="J10817" s="1">
        <v>36161</v>
      </c>
      <c r="K10817" t="b">
        <f>IFERROR(VLOOKUP(F10817,english_mapping!A:B,2,FALSE),"NA")</f>
        <v>0</v>
      </c>
      <c r="L10817" t="str">
        <f t="shared" si="168"/>
        <v>Biotechnology</v>
      </c>
    </row>
    <row r="10818" spans="1:12" x14ac:dyDescent="0.25">
      <c r="A10818" t="s">
        <v>39564</v>
      </c>
      <c r="B10818" t="s">
        <v>39565</v>
      </c>
      <c r="C10818" t="s">
        <v>39566</v>
      </c>
      <c r="D10818" t="s">
        <v>356</v>
      </c>
      <c r="E10818" t="s">
        <v>14</v>
      </c>
      <c r="F10818" t="s">
        <v>21</v>
      </c>
      <c r="G10818" t="s">
        <v>1035</v>
      </c>
      <c r="H10818" t="s">
        <v>1059</v>
      </c>
      <c r="I10818" t="s">
        <v>1059</v>
      </c>
      <c r="J10818" s="1">
        <v>35065</v>
      </c>
      <c r="K10818" t="b">
        <f>IFERROR(VLOOKUP(F10818,english_mapping!A:B,2,FALSE),"NA")</f>
        <v>1</v>
      </c>
      <c r="L10818" t="str">
        <f t="shared" si="168"/>
        <v>Manufacturing</v>
      </c>
    </row>
    <row r="10819" spans="1:12" x14ac:dyDescent="0.25">
      <c r="A10819" t="s">
        <v>39567</v>
      </c>
      <c r="B10819" t="s">
        <v>39568</v>
      </c>
      <c r="C10819" t="s">
        <v>39569</v>
      </c>
      <c r="D10819" t="s">
        <v>755</v>
      </c>
      <c r="E10819" t="s">
        <v>14</v>
      </c>
      <c r="F10819" t="s">
        <v>21</v>
      </c>
      <c r="G10819" t="s">
        <v>59</v>
      </c>
      <c r="H10819" t="s">
        <v>60</v>
      </c>
      <c r="I10819" t="s">
        <v>5601</v>
      </c>
      <c r="J10819" s="1">
        <v>41640</v>
      </c>
      <c r="K10819" t="b">
        <f>IFERROR(VLOOKUP(F10819,english_mapping!A:B,2,FALSE),"NA")</f>
        <v>1</v>
      </c>
      <c r="L10819" t="str">
        <f t="shared" si="168"/>
        <v>Hardware + Software</v>
      </c>
    </row>
    <row r="10820" spans="1:12" x14ac:dyDescent="0.25">
      <c r="A10820" t="s">
        <v>39570</v>
      </c>
      <c r="B10820" t="s">
        <v>39571</v>
      </c>
      <c r="C10820" t="s">
        <v>39572</v>
      </c>
      <c r="D10820" t="s">
        <v>70</v>
      </c>
      <c r="E10820" t="s">
        <v>14</v>
      </c>
      <c r="F10820" t="s">
        <v>124</v>
      </c>
      <c r="G10820" t="s">
        <v>39573</v>
      </c>
      <c r="H10820" t="s">
        <v>39574</v>
      </c>
      <c r="I10820" t="s">
        <v>39574</v>
      </c>
      <c r="J10820" s="1">
        <v>39083</v>
      </c>
      <c r="K10820" t="b">
        <f>IFERROR(VLOOKUP(F10820,english_mapping!A:B,2,FALSE),"NA")</f>
        <v>1</v>
      </c>
      <c r="L10820" t="str">
        <f t="shared" ref="L10820:L10883" si="169">IFERROR(LEFT(D10820,(FIND("|",D10820))-1),D10820)</f>
        <v>E-Commerce</v>
      </c>
    </row>
    <row r="10821" spans="1:12" x14ac:dyDescent="0.25">
      <c r="A10821" t="s">
        <v>39575</v>
      </c>
      <c r="B10821" t="s">
        <v>39576</v>
      </c>
      <c r="C10821" t="s">
        <v>39577</v>
      </c>
      <c r="D10821" t="s">
        <v>39578</v>
      </c>
      <c r="E10821" t="s">
        <v>14</v>
      </c>
      <c r="F10821" t="s">
        <v>21</v>
      </c>
      <c r="G10821" t="s">
        <v>4078</v>
      </c>
      <c r="H10821" t="s">
        <v>3239</v>
      </c>
      <c r="I10821" t="s">
        <v>3239</v>
      </c>
      <c r="J10821" s="1">
        <v>41645</v>
      </c>
      <c r="K10821" t="b">
        <f>IFERROR(VLOOKUP(F10821,english_mapping!A:B,2,FALSE),"NA")</f>
        <v>1</v>
      </c>
      <c r="L10821" t="str">
        <f t="shared" si="169"/>
        <v>Sales and Marketing</v>
      </c>
    </row>
    <row r="10822" spans="1:12" x14ac:dyDescent="0.25">
      <c r="A10822" t="s">
        <v>39579</v>
      </c>
      <c r="B10822" t="s">
        <v>39580</v>
      </c>
      <c r="C10822" t="s">
        <v>39581</v>
      </c>
      <c r="D10822" t="s">
        <v>246</v>
      </c>
      <c r="E10822" t="s">
        <v>14</v>
      </c>
      <c r="F10822" t="s">
        <v>21</v>
      </c>
      <c r="G10822" t="s">
        <v>59</v>
      </c>
      <c r="H10822" t="s">
        <v>987</v>
      </c>
      <c r="I10822" t="s">
        <v>30821</v>
      </c>
      <c r="K10822" t="b">
        <f>IFERROR(VLOOKUP(F10822,english_mapping!A:B,2,FALSE),"NA")</f>
        <v>1</v>
      </c>
      <c r="L10822" t="str">
        <f t="shared" si="169"/>
        <v>Fashion</v>
      </c>
    </row>
    <row r="10823" spans="1:12" x14ac:dyDescent="0.25">
      <c r="A10823" t="s">
        <v>39582</v>
      </c>
      <c r="B10823" t="s">
        <v>39583</v>
      </c>
      <c r="C10823" t="s">
        <v>39584</v>
      </c>
      <c r="D10823" t="s">
        <v>3450</v>
      </c>
      <c r="E10823" t="s">
        <v>701</v>
      </c>
      <c r="F10823" t="s">
        <v>21</v>
      </c>
      <c r="G10823" t="s">
        <v>59</v>
      </c>
      <c r="H10823" t="s">
        <v>60</v>
      </c>
      <c r="I10823" t="s">
        <v>61</v>
      </c>
      <c r="J10823" s="1">
        <v>35431</v>
      </c>
      <c r="K10823" t="b">
        <f>IFERROR(VLOOKUP(F10823,english_mapping!A:B,2,FALSE),"NA")</f>
        <v>1</v>
      </c>
      <c r="L10823" t="str">
        <f t="shared" si="169"/>
        <v>Biotechnology</v>
      </c>
    </row>
    <row r="10824" spans="1:12" x14ac:dyDescent="0.25">
      <c r="A10824" t="s">
        <v>39585</v>
      </c>
      <c r="B10824" t="s">
        <v>39586</v>
      </c>
      <c r="E10824" t="s">
        <v>14</v>
      </c>
      <c r="K10824" t="str">
        <f>IFERROR(VLOOKUP(F10824,english_mapping!A:B,2,FALSE),"NA")</f>
        <v>NA</v>
      </c>
      <c r="L10824">
        <f t="shared" si="169"/>
        <v>0</v>
      </c>
    </row>
    <row r="10825" spans="1:12" x14ac:dyDescent="0.25">
      <c r="A10825" t="s">
        <v>39587</v>
      </c>
      <c r="B10825" t="s">
        <v>39588</v>
      </c>
      <c r="C10825" t="s">
        <v>39589</v>
      </c>
      <c r="D10825" t="s">
        <v>654</v>
      </c>
      <c r="E10825" t="s">
        <v>14</v>
      </c>
      <c r="F10825" t="s">
        <v>21</v>
      </c>
      <c r="G10825" t="s">
        <v>59</v>
      </c>
      <c r="H10825" t="s">
        <v>90</v>
      </c>
      <c r="I10825" t="s">
        <v>90</v>
      </c>
      <c r="J10825" s="1">
        <v>40179</v>
      </c>
      <c r="K10825" t="b">
        <f>IFERROR(VLOOKUP(F10825,english_mapping!A:B,2,FALSE),"NA")</f>
        <v>1</v>
      </c>
      <c r="L10825" t="str">
        <f t="shared" si="169"/>
        <v>News</v>
      </c>
    </row>
    <row r="10826" spans="1:12" x14ac:dyDescent="0.25">
      <c r="A10826" t="s">
        <v>39590</v>
      </c>
      <c r="B10826" t="s">
        <v>39591</v>
      </c>
      <c r="C10826" t="s">
        <v>39592</v>
      </c>
      <c r="E10826" t="s">
        <v>14</v>
      </c>
      <c r="K10826" t="str">
        <f>IFERROR(VLOOKUP(F10826,english_mapping!A:B,2,FALSE),"NA")</f>
        <v>NA</v>
      </c>
      <c r="L10826">
        <f t="shared" si="169"/>
        <v>0</v>
      </c>
    </row>
    <row r="10827" spans="1:12" x14ac:dyDescent="0.25">
      <c r="A10827" t="s">
        <v>39593</v>
      </c>
      <c r="B10827" t="s">
        <v>39594</v>
      </c>
      <c r="C10827" t="s">
        <v>39595</v>
      </c>
      <c r="D10827" t="s">
        <v>38</v>
      </c>
      <c r="E10827" t="s">
        <v>14</v>
      </c>
      <c r="F10827" t="s">
        <v>33</v>
      </c>
      <c r="G10827">
        <v>32</v>
      </c>
      <c r="H10827" t="s">
        <v>10252</v>
      </c>
      <c r="I10827" t="s">
        <v>10252</v>
      </c>
      <c r="K10827" t="b">
        <f>IFERROR(VLOOKUP(F10827,english_mapping!A:B,2,FALSE),"NA")</f>
        <v>0</v>
      </c>
      <c r="L10827" t="str">
        <f t="shared" si="169"/>
        <v>Software</v>
      </c>
    </row>
    <row r="10828" spans="1:12" x14ac:dyDescent="0.25">
      <c r="A10828" t="s">
        <v>39596</v>
      </c>
      <c r="B10828" t="s">
        <v>39597</v>
      </c>
      <c r="C10828" t="s">
        <v>39598</v>
      </c>
      <c r="D10828" t="s">
        <v>45</v>
      </c>
      <c r="E10828" t="s">
        <v>14</v>
      </c>
      <c r="F10828" t="s">
        <v>33</v>
      </c>
      <c r="G10828">
        <v>32</v>
      </c>
      <c r="H10828" t="s">
        <v>10252</v>
      </c>
      <c r="I10828" t="s">
        <v>10252</v>
      </c>
      <c r="J10828" s="1">
        <v>40544</v>
      </c>
      <c r="K10828" t="b">
        <f>IFERROR(VLOOKUP(F10828,english_mapping!A:B,2,FALSE),"NA")</f>
        <v>0</v>
      </c>
      <c r="L10828" t="str">
        <f t="shared" si="169"/>
        <v>Games</v>
      </c>
    </row>
    <row r="10829" spans="1:12" x14ac:dyDescent="0.25">
      <c r="A10829" t="s">
        <v>39599</v>
      </c>
      <c r="B10829" t="s">
        <v>39600</v>
      </c>
      <c r="C10829" t="s">
        <v>39601</v>
      </c>
      <c r="D10829" t="s">
        <v>65</v>
      </c>
      <c r="E10829" t="s">
        <v>14</v>
      </c>
      <c r="J10829" s="1">
        <v>35431</v>
      </c>
      <c r="K10829" t="str">
        <f>IFERROR(VLOOKUP(F10829,english_mapping!A:B,2,FALSE),"NA")</f>
        <v>NA</v>
      </c>
      <c r="L10829" t="str">
        <f t="shared" si="169"/>
        <v>Mobile</v>
      </c>
    </row>
    <row r="10830" spans="1:12" x14ac:dyDescent="0.25">
      <c r="A10830" t="s">
        <v>39602</v>
      </c>
      <c r="B10830" t="s">
        <v>39603</v>
      </c>
      <c r="C10830" t="s">
        <v>39604</v>
      </c>
      <c r="D10830" t="s">
        <v>254</v>
      </c>
      <c r="E10830" t="s">
        <v>14</v>
      </c>
      <c r="F10830" t="s">
        <v>33</v>
      </c>
      <c r="G10830">
        <v>32</v>
      </c>
      <c r="H10830" t="s">
        <v>10252</v>
      </c>
      <c r="I10830" t="s">
        <v>10252</v>
      </c>
      <c r="K10830" t="b">
        <f>IFERROR(VLOOKUP(F10830,english_mapping!A:B,2,FALSE),"NA")</f>
        <v>0</v>
      </c>
      <c r="L10830" t="str">
        <f t="shared" si="169"/>
        <v>EdTech</v>
      </c>
    </row>
    <row r="10831" spans="1:12" x14ac:dyDescent="0.25">
      <c r="A10831" t="s">
        <v>39605</v>
      </c>
      <c r="B10831" t="s">
        <v>39606</v>
      </c>
      <c r="C10831" t="s">
        <v>39607</v>
      </c>
      <c r="D10831" t="s">
        <v>356</v>
      </c>
      <c r="E10831" t="s">
        <v>14</v>
      </c>
      <c r="F10831" t="s">
        <v>33</v>
      </c>
      <c r="G10831">
        <v>23</v>
      </c>
      <c r="H10831" t="s">
        <v>179</v>
      </c>
      <c r="I10831" t="s">
        <v>179</v>
      </c>
      <c r="K10831" t="b">
        <f>IFERROR(VLOOKUP(F10831,english_mapping!A:B,2,FALSE),"NA")</f>
        <v>0</v>
      </c>
      <c r="L10831" t="str">
        <f t="shared" si="169"/>
        <v>Manufacturing</v>
      </c>
    </row>
    <row r="10832" spans="1:12" x14ac:dyDescent="0.25">
      <c r="A10832" t="s">
        <v>39608</v>
      </c>
      <c r="B10832" t="s">
        <v>39609</v>
      </c>
      <c r="C10832" t="s">
        <v>39610</v>
      </c>
      <c r="D10832" t="s">
        <v>51</v>
      </c>
      <c r="E10832" t="s">
        <v>14</v>
      </c>
      <c r="F10832" t="s">
        <v>33</v>
      </c>
      <c r="G10832">
        <v>2</v>
      </c>
      <c r="H10832" t="s">
        <v>1550</v>
      </c>
      <c r="I10832" t="s">
        <v>39611</v>
      </c>
      <c r="K10832" t="b">
        <f>IFERROR(VLOOKUP(F10832,english_mapping!A:B,2,FALSE),"NA")</f>
        <v>0</v>
      </c>
      <c r="L10832" t="str">
        <f t="shared" si="169"/>
        <v>Biotechnology</v>
      </c>
    </row>
    <row r="10833" spans="1:12" x14ac:dyDescent="0.25">
      <c r="A10833" t="s">
        <v>39612</v>
      </c>
      <c r="B10833" t="s">
        <v>39613</v>
      </c>
      <c r="C10833" t="s">
        <v>39614</v>
      </c>
      <c r="D10833" t="s">
        <v>17608</v>
      </c>
      <c r="E10833" t="s">
        <v>14</v>
      </c>
      <c r="F10833" t="s">
        <v>634</v>
      </c>
      <c r="G10833">
        <v>11</v>
      </c>
      <c r="H10833" t="s">
        <v>898</v>
      </c>
      <c r="I10833" t="s">
        <v>898</v>
      </c>
      <c r="J10833" s="1">
        <v>41277</v>
      </c>
      <c r="K10833" t="b">
        <f>IFERROR(VLOOKUP(F10833,english_mapping!A:B,2,FALSE),"NA")</f>
        <v>0</v>
      </c>
      <c r="L10833" t="str">
        <f t="shared" si="169"/>
        <v>Intellectual Asset Management</v>
      </c>
    </row>
    <row r="10834" spans="1:12" x14ac:dyDescent="0.25">
      <c r="A10834" t="s">
        <v>39615</v>
      </c>
      <c r="B10834" t="s">
        <v>39616</v>
      </c>
      <c r="C10834" t="s">
        <v>39617</v>
      </c>
      <c r="D10834" t="s">
        <v>17241</v>
      </c>
      <c r="E10834" t="s">
        <v>14</v>
      </c>
      <c r="F10834" t="s">
        <v>21</v>
      </c>
      <c r="G10834" t="s">
        <v>101</v>
      </c>
      <c r="H10834" t="s">
        <v>605</v>
      </c>
      <c r="I10834" t="s">
        <v>606</v>
      </c>
      <c r="J10834" s="1">
        <v>39457</v>
      </c>
      <c r="K10834" t="b">
        <f>IFERROR(VLOOKUP(F10834,english_mapping!A:B,2,FALSE),"NA")</f>
        <v>1</v>
      </c>
      <c r="L10834" t="str">
        <f t="shared" si="169"/>
        <v>Human Resources</v>
      </c>
    </row>
    <row r="10835" spans="1:12" x14ac:dyDescent="0.25">
      <c r="A10835" t="s">
        <v>39618</v>
      </c>
      <c r="B10835" t="s">
        <v>39619</v>
      </c>
      <c r="C10835" t="s">
        <v>39620</v>
      </c>
      <c r="D10835" t="s">
        <v>89</v>
      </c>
      <c r="E10835" t="s">
        <v>14</v>
      </c>
      <c r="F10835" t="s">
        <v>21</v>
      </c>
      <c r="G10835" t="s">
        <v>138</v>
      </c>
      <c r="H10835" t="s">
        <v>139</v>
      </c>
      <c r="I10835" t="s">
        <v>442</v>
      </c>
      <c r="J10835" s="1">
        <v>38353</v>
      </c>
      <c r="K10835" t="b">
        <f>IFERROR(VLOOKUP(F10835,english_mapping!A:B,2,FALSE),"NA")</f>
        <v>1</v>
      </c>
      <c r="L10835" t="str">
        <f t="shared" si="169"/>
        <v>Health and Wellness</v>
      </c>
    </row>
    <row r="10836" spans="1:12" x14ac:dyDescent="0.25">
      <c r="A10836" t="s">
        <v>39621</v>
      </c>
      <c r="B10836" t="s">
        <v>39622</v>
      </c>
      <c r="C10836" t="s">
        <v>39623</v>
      </c>
      <c r="D10836" t="s">
        <v>1318</v>
      </c>
      <c r="E10836" t="s">
        <v>205</v>
      </c>
      <c r="F10836" t="s">
        <v>21</v>
      </c>
      <c r="G10836" t="s">
        <v>59</v>
      </c>
      <c r="H10836" t="s">
        <v>60</v>
      </c>
      <c r="I10836" t="s">
        <v>66</v>
      </c>
      <c r="J10836" s="1">
        <v>40544</v>
      </c>
      <c r="K10836" t="b">
        <f>IFERROR(VLOOKUP(F10836,english_mapping!A:B,2,FALSE),"NA")</f>
        <v>1</v>
      </c>
      <c r="L10836" t="str">
        <f t="shared" si="169"/>
        <v>Automotive</v>
      </c>
    </row>
    <row r="10837" spans="1:12" x14ac:dyDescent="0.25">
      <c r="A10837" t="s">
        <v>39624</v>
      </c>
      <c r="B10837" t="s">
        <v>39625</v>
      </c>
      <c r="C10837" t="s">
        <v>39626</v>
      </c>
      <c r="D10837" t="s">
        <v>284</v>
      </c>
      <c r="E10837" t="s">
        <v>14</v>
      </c>
      <c r="F10837" t="s">
        <v>124</v>
      </c>
      <c r="G10837" t="s">
        <v>23839</v>
      </c>
      <c r="H10837" t="s">
        <v>126</v>
      </c>
      <c r="I10837" t="s">
        <v>23840</v>
      </c>
      <c r="J10837" t="s">
        <v>9670</v>
      </c>
      <c r="K10837" t="b">
        <f>IFERROR(VLOOKUP(F10837,english_mapping!A:B,2,FALSE),"NA")</f>
        <v>1</v>
      </c>
      <c r="L10837" t="str">
        <f t="shared" si="169"/>
        <v>Real Estate</v>
      </c>
    </row>
    <row r="10838" spans="1:12" x14ac:dyDescent="0.25">
      <c r="A10838" t="s">
        <v>39627</v>
      </c>
      <c r="B10838" t="s">
        <v>39628</v>
      </c>
      <c r="C10838" t="s">
        <v>39629</v>
      </c>
      <c r="D10838" t="s">
        <v>178</v>
      </c>
      <c r="E10838" t="s">
        <v>14</v>
      </c>
      <c r="F10838" t="s">
        <v>649</v>
      </c>
      <c r="G10838">
        <v>20</v>
      </c>
      <c r="H10838" t="s">
        <v>650</v>
      </c>
      <c r="I10838" t="s">
        <v>39630</v>
      </c>
      <c r="J10838" s="1">
        <v>40190</v>
      </c>
      <c r="K10838" t="b">
        <f>IFERROR(VLOOKUP(F10838,english_mapping!A:B,2,FALSE),"NA")</f>
        <v>1</v>
      </c>
      <c r="L10838" t="str">
        <f t="shared" si="169"/>
        <v>Hospitality</v>
      </c>
    </row>
    <row r="10839" spans="1:12" x14ac:dyDescent="0.25">
      <c r="A10839" t="s">
        <v>39631</v>
      </c>
      <c r="B10839" t="s">
        <v>39632</v>
      </c>
      <c r="D10839" t="s">
        <v>39633</v>
      </c>
      <c r="E10839" t="s">
        <v>14</v>
      </c>
      <c r="K10839" t="str">
        <f>IFERROR(VLOOKUP(F10839,english_mapping!A:B,2,FALSE),"NA")</f>
        <v>NA</v>
      </c>
      <c r="L10839" t="str">
        <f t="shared" si="169"/>
        <v>Games</v>
      </c>
    </row>
    <row r="10840" spans="1:12" x14ac:dyDescent="0.25">
      <c r="A10840" t="s">
        <v>39634</v>
      </c>
      <c r="B10840" t="s">
        <v>39635</v>
      </c>
      <c r="C10840" t="s">
        <v>39636</v>
      </c>
      <c r="D10840" t="s">
        <v>39637</v>
      </c>
      <c r="E10840" t="s">
        <v>14</v>
      </c>
      <c r="F10840" t="s">
        <v>21</v>
      </c>
      <c r="G10840" t="s">
        <v>187</v>
      </c>
      <c r="H10840" t="s">
        <v>188</v>
      </c>
      <c r="I10840" t="s">
        <v>188</v>
      </c>
      <c r="K10840" t="b">
        <f>IFERROR(VLOOKUP(F10840,english_mapping!A:B,2,FALSE),"NA")</f>
        <v>1</v>
      </c>
      <c r="L10840" t="str">
        <f t="shared" si="169"/>
        <v>Medical Professionals</v>
      </c>
    </row>
    <row r="10841" spans="1:12" x14ac:dyDescent="0.25">
      <c r="A10841" t="s">
        <v>39638</v>
      </c>
      <c r="B10841" t="s">
        <v>39639</v>
      </c>
      <c r="C10841" t="s">
        <v>39640</v>
      </c>
      <c r="E10841" t="s">
        <v>14</v>
      </c>
      <c r="J10841" s="1">
        <v>36892</v>
      </c>
      <c r="K10841" t="str">
        <f>IFERROR(VLOOKUP(F10841,english_mapping!A:B,2,FALSE),"NA")</f>
        <v>NA</v>
      </c>
      <c r="L10841">
        <f t="shared" si="169"/>
        <v>0</v>
      </c>
    </row>
    <row r="10842" spans="1:12" x14ac:dyDescent="0.25">
      <c r="A10842" t="s">
        <v>39641</v>
      </c>
      <c r="B10842" t="s">
        <v>39642</v>
      </c>
      <c r="C10842" t="s">
        <v>39643</v>
      </c>
      <c r="D10842" t="s">
        <v>39644</v>
      </c>
      <c r="E10842" t="s">
        <v>14</v>
      </c>
      <c r="F10842" t="s">
        <v>21</v>
      </c>
      <c r="G10842" t="s">
        <v>822</v>
      </c>
      <c r="H10842" t="s">
        <v>3618</v>
      </c>
      <c r="I10842" t="s">
        <v>3618</v>
      </c>
      <c r="J10842" s="1">
        <v>37987</v>
      </c>
      <c r="K10842" t="b">
        <f>IFERROR(VLOOKUP(F10842,english_mapping!A:B,2,FALSE),"NA")</f>
        <v>1</v>
      </c>
      <c r="L10842" t="str">
        <f t="shared" si="169"/>
        <v>Customer Service</v>
      </c>
    </row>
    <row r="10843" spans="1:12" x14ac:dyDescent="0.25">
      <c r="A10843" t="s">
        <v>39645</v>
      </c>
      <c r="B10843" t="s">
        <v>39646</v>
      </c>
      <c r="C10843" t="s">
        <v>39647</v>
      </c>
      <c r="D10843" t="s">
        <v>644</v>
      </c>
      <c r="E10843" t="s">
        <v>14</v>
      </c>
      <c r="F10843" t="s">
        <v>21</v>
      </c>
      <c r="G10843" t="s">
        <v>117</v>
      </c>
      <c r="H10843" t="s">
        <v>118</v>
      </c>
      <c r="I10843" t="s">
        <v>39648</v>
      </c>
      <c r="J10843" s="1">
        <v>36526</v>
      </c>
      <c r="K10843" t="b">
        <f>IFERROR(VLOOKUP(F10843,english_mapping!A:B,2,FALSE),"NA")</f>
        <v>1</v>
      </c>
      <c r="L10843" t="str">
        <f t="shared" si="169"/>
        <v>Biotechnology</v>
      </c>
    </row>
    <row r="10844" spans="1:12" x14ac:dyDescent="0.25">
      <c r="A10844" t="s">
        <v>39649</v>
      </c>
      <c r="B10844" t="s">
        <v>39650</v>
      </c>
      <c r="C10844" t="s">
        <v>39651</v>
      </c>
      <c r="D10844" t="s">
        <v>3563</v>
      </c>
      <c r="E10844" t="s">
        <v>14</v>
      </c>
      <c r="F10844" t="s">
        <v>21</v>
      </c>
      <c r="G10844" t="s">
        <v>117</v>
      </c>
      <c r="H10844" t="s">
        <v>118</v>
      </c>
      <c r="I10844" t="s">
        <v>39652</v>
      </c>
      <c r="J10844" s="1">
        <v>41640</v>
      </c>
      <c r="K10844" t="b">
        <f>IFERROR(VLOOKUP(F10844,english_mapping!A:B,2,FALSE),"NA")</f>
        <v>1</v>
      </c>
      <c r="L10844" t="str">
        <f t="shared" si="169"/>
        <v>Pharmaceuticals</v>
      </c>
    </row>
    <row r="10845" spans="1:12" x14ac:dyDescent="0.25">
      <c r="A10845" t="s">
        <v>39653</v>
      </c>
      <c r="B10845" t="s">
        <v>39654</v>
      </c>
      <c r="C10845" t="s">
        <v>39655</v>
      </c>
      <c r="D10845" t="s">
        <v>38</v>
      </c>
      <c r="E10845" t="s">
        <v>14</v>
      </c>
      <c r="F10845" t="s">
        <v>346</v>
      </c>
      <c r="G10845">
        <v>7</v>
      </c>
      <c r="H10845" t="s">
        <v>776</v>
      </c>
      <c r="I10845" t="s">
        <v>7415</v>
      </c>
      <c r="J10845" s="1">
        <v>40544</v>
      </c>
      <c r="K10845" t="b">
        <f>IFERROR(VLOOKUP(F10845,english_mapping!A:B,2,FALSE),"NA")</f>
        <v>0</v>
      </c>
      <c r="L10845" t="str">
        <f t="shared" si="169"/>
        <v>Software</v>
      </c>
    </row>
    <row r="10846" spans="1:12" x14ac:dyDescent="0.25">
      <c r="A10846" t="s">
        <v>39656</v>
      </c>
      <c r="B10846" t="s">
        <v>39657</v>
      </c>
      <c r="C10846" t="s">
        <v>39658</v>
      </c>
      <c r="E10846" t="s">
        <v>14</v>
      </c>
      <c r="F10846" t="s">
        <v>346</v>
      </c>
      <c r="G10846">
        <v>7</v>
      </c>
      <c r="H10846" t="s">
        <v>776</v>
      </c>
      <c r="I10846" t="s">
        <v>7415</v>
      </c>
      <c r="K10846" t="b">
        <f>IFERROR(VLOOKUP(F10846,english_mapping!A:B,2,FALSE),"NA")</f>
        <v>0</v>
      </c>
      <c r="L10846">
        <f t="shared" si="169"/>
        <v>0</v>
      </c>
    </row>
    <row r="10847" spans="1:12" x14ac:dyDescent="0.25">
      <c r="A10847" t="s">
        <v>39659</v>
      </c>
      <c r="B10847" t="s">
        <v>39660</v>
      </c>
      <c r="C10847" t="s">
        <v>39661</v>
      </c>
      <c r="D10847" t="s">
        <v>39662</v>
      </c>
      <c r="E10847" t="s">
        <v>14</v>
      </c>
      <c r="F10847" t="s">
        <v>712</v>
      </c>
      <c r="G10847">
        <v>2</v>
      </c>
      <c r="H10847" t="s">
        <v>713</v>
      </c>
      <c r="I10847" t="s">
        <v>7628</v>
      </c>
      <c r="J10847" s="1">
        <v>41640</v>
      </c>
      <c r="K10847" t="b">
        <f>IFERROR(VLOOKUP(F10847,english_mapping!A:B,2,FALSE),"NA")</f>
        <v>0</v>
      </c>
      <c r="L10847" t="str">
        <f t="shared" si="169"/>
        <v>Educational Games</v>
      </c>
    </row>
    <row r="10848" spans="1:12" x14ac:dyDescent="0.25">
      <c r="A10848" t="s">
        <v>39663</v>
      </c>
      <c r="B10848" t="s">
        <v>39664</v>
      </c>
      <c r="C10848" t="s">
        <v>39665</v>
      </c>
      <c r="D10848" t="s">
        <v>45</v>
      </c>
      <c r="E10848" t="s">
        <v>14</v>
      </c>
      <c r="F10848" t="s">
        <v>4980</v>
      </c>
      <c r="H10848" t="s">
        <v>4981</v>
      </c>
      <c r="I10848" t="s">
        <v>4981</v>
      </c>
      <c r="J10848" s="1">
        <v>38718</v>
      </c>
      <c r="K10848" t="b">
        <f>IFERROR(VLOOKUP(F10848,english_mapping!A:B,2,FALSE),"NA")</f>
        <v>1</v>
      </c>
      <c r="L10848" t="str">
        <f t="shared" si="169"/>
        <v>Games</v>
      </c>
    </row>
    <row r="10849" spans="1:12" x14ac:dyDescent="0.25">
      <c r="A10849" t="s">
        <v>39666</v>
      </c>
      <c r="B10849" t="s">
        <v>39667</v>
      </c>
      <c r="C10849" t="s">
        <v>39668</v>
      </c>
      <c r="D10849" t="s">
        <v>51</v>
      </c>
      <c r="E10849" t="s">
        <v>14</v>
      </c>
      <c r="F10849" t="s">
        <v>21</v>
      </c>
      <c r="G10849" t="s">
        <v>77</v>
      </c>
      <c r="H10849" t="s">
        <v>1804</v>
      </c>
      <c r="I10849" t="s">
        <v>2586</v>
      </c>
      <c r="J10849" s="1">
        <v>38718</v>
      </c>
      <c r="K10849" t="b">
        <f>IFERROR(VLOOKUP(F10849,english_mapping!A:B,2,FALSE),"NA")</f>
        <v>1</v>
      </c>
      <c r="L10849" t="str">
        <f t="shared" si="169"/>
        <v>Biotechnology</v>
      </c>
    </row>
    <row r="10850" spans="1:12" x14ac:dyDescent="0.25">
      <c r="A10850" t="s">
        <v>39669</v>
      </c>
      <c r="B10850" t="s">
        <v>39670</v>
      </c>
      <c r="C10850" t="s">
        <v>39671</v>
      </c>
      <c r="D10850" t="s">
        <v>45</v>
      </c>
      <c r="E10850" t="s">
        <v>109</v>
      </c>
      <c r="F10850" t="s">
        <v>21</v>
      </c>
      <c r="G10850" t="s">
        <v>84</v>
      </c>
      <c r="H10850" t="s">
        <v>1157</v>
      </c>
      <c r="I10850" t="s">
        <v>26083</v>
      </c>
      <c r="J10850" s="1">
        <v>39087</v>
      </c>
      <c r="K10850" t="b">
        <f>IFERROR(VLOOKUP(F10850,english_mapping!A:B,2,FALSE),"NA")</f>
        <v>1</v>
      </c>
      <c r="L10850" t="str">
        <f t="shared" si="169"/>
        <v>Games</v>
      </c>
    </row>
    <row r="10851" spans="1:12" x14ac:dyDescent="0.25">
      <c r="A10851" t="s">
        <v>39672</v>
      </c>
      <c r="B10851" t="s">
        <v>39673</v>
      </c>
      <c r="C10851" t="s">
        <v>39674</v>
      </c>
      <c r="D10851" t="s">
        <v>3186</v>
      </c>
      <c r="E10851" t="s">
        <v>701</v>
      </c>
      <c r="F10851" t="s">
        <v>52</v>
      </c>
      <c r="G10851" t="s">
        <v>200</v>
      </c>
      <c r="H10851" t="s">
        <v>201</v>
      </c>
      <c r="I10851" t="s">
        <v>201</v>
      </c>
      <c r="J10851" s="1">
        <v>29952</v>
      </c>
      <c r="K10851" t="b">
        <f>IFERROR(VLOOKUP(F10851,english_mapping!A:B,2,FALSE),"NA")</f>
        <v>1</v>
      </c>
      <c r="L10851" t="str">
        <f t="shared" si="169"/>
        <v>Financial Services</v>
      </c>
    </row>
    <row r="10852" spans="1:12" x14ac:dyDescent="0.25">
      <c r="A10852" t="s">
        <v>39675</v>
      </c>
      <c r="B10852" t="s">
        <v>39676</v>
      </c>
      <c r="E10852" t="s">
        <v>14</v>
      </c>
      <c r="K10852" t="str">
        <f>IFERROR(VLOOKUP(F10852,english_mapping!A:B,2,FALSE),"NA")</f>
        <v>NA</v>
      </c>
      <c r="L10852">
        <f t="shared" si="169"/>
        <v>0</v>
      </c>
    </row>
    <row r="10853" spans="1:12" x14ac:dyDescent="0.25">
      <c r="A10853" t="s">
        <v>39677</v>
      </c>
      <c r="B10853" t="s">
        <v>39678</v>
      </c>
      <c r="C10853" t="s">
        <v>39679</v>
      </c>
      <c r="D10853" t="s">
        <v>1275</v>
      </c>
      <c r="E10853" t="s">
        <v>14</v>
      </c>
      <c r="F10853" t="s">
        <v>21</v>
      </c>
      <c r="G10853" t="s">
        <v>59</v>
      </c>
      <c r="H10853" t="s">
        <v>60</v>
      </c>
      <c r="I10853" t="s">
        <v>1005</v>
      </c>
      <c r="K10853" t="b">
        <f>IFERROR(VLOOKUP(F10853,english_mapping!A:B,2,FALSE),"NA")</f>
        <v>1</v>
      </c>
      <c r="L10853" t="str">
        <f t="shared" si="169"/>
        <v>Health Care</v>
      </c>
    </row>
    <row r="10854" spans="1:12" x14ac:dyDescent="0.25">
      <c r="A10854" t="s">
        <v>39680</v>
      </c>
      <c r="B10854" t="s">
        <v>39681</v>
      </c>
      <c r="C10854" t="s">
        <v>39682</v>
      </c>
      <c r="D10854" t="s">
        <v>39683</v>
      </c>
      <c r="E10854" t="s">
        <v>14</v>
      </c>
      <c r="F10854" t="s">
        <v>21</v>
      </c>
      <c r="G10854" t="s">
        <v>59</v>
      </c>
      <c r="H10854" t="s">
        <v>60</v>
      </c>
      <c r="I10854" t="s">
        <v>616</v>
      </c>
      <c r="J10854" s="1">
        <v>39814</v>
      </c>
      <c r="K10854" t="b">
        <f>IFERROR(VLOOKUP(F10854,english_mapping!A:B,2,FALSE),"NA")</f>
        <v>1</v>
      </c>
      <c r="L10854" t="str">
        <f t="shared" si="169"/>
        <v>Crowdsourcing</v>
      </c>
    </row>
    <row r="10855" spans="1:12" x14ac:dyDescent="0.25">
      <c r="A10855" t="s">
        <v>39684</v>
      </c>
      <c r="B10855" t="s">
        <v>39685</v>
      </c>
      <c r="C10855" t="s">
        <v>39686</v>
      </c>
      <c r="D10855" t="s">
        <v>39687</v>
      </c>
      <c r="E10855" t="s">
        <v>205</v>
      </c>
      <c r="K10855" t="str">
        <f>IFERROR(VLOOKUP(F10855,english_mapping!A:B,2,FALSE),"NA")</f>
        <v>NA</v>
      </c>
      <c r="L10855" t="str">
        <f t="shared" si="169"/>
        <v>Databases</v>
      </c>
    </row>
    <row r="10856" spans="1:12" x14ac:dyDescent="0.25">
      <c r="A10856" t="s">
        <v>39688</v>
      </c>
      <c r="B10856" t="s">
        <v>39689</v>
      </c>
      <c r="C10856" t="s">
        <v>39690</v>
      </c>
      <c r="D10856" t="s">
        <v>39691</v>
      </c>
      <c r="E10856" t="s">
        <v>14</v>
      </c>
      <c r="F10856" t="s">
        <v>124</v>
      </c>
      <c r="G10856" t="s">
        <v>125</v>
      </c>
      <c r="H10856" t="s">
        <v>126</v>
      </c>
      <c r="I10856" t="s">
        <v>126</v>
      </c>
      <c r="J10856" s="1">
        <v>41641</v>
      </c>
      <c r="K10856" t="b">
        <f>IFERROR(VLOOKUP(F10856,english_mapping!A:B,2,FALSE),"NA")</f>
        <v>1</v>
      </c>
      <c r="L10856" t="str">
        <f t="shared" si="169"/>
        <v>Digital Media</v>
      </c>
    </row>
    <row r="10857" spans="1:12" x14ac:dyDescent="0.25">
      <c r="A10857" t="s">
        <v>39692</v>
      </c>
      <c r="B10857" t="s">
        <v>39693</v>
      </c>
      <c r="C10857" t="s">
        <v>39694</v>
      </c>
      <c r="D10857" t="s">
        <v>178</v>
      </c>
      <c r="E10857" t="s">
        <v>14</v>
      </c>
      <c r="F10857" t="s">
        <v>21</v>
      </c>
      <c r="G10857" t="s">
        <v>59</v>
      </c>
      <c r="H10857" t="s">
        <v>90</v>
      </c>
      <c r="I10857" t="s">
        <v>90</v>
      </c>
      <c r="J10857" s="1">
        <v>40550</v>
      </c>
      <c r="K10857" t="b">
        <f>IFERROR(VLOOKUP(F10857,english_mapping!A:B,2,FALSE),"NA")</f>
        <v>1</v>
      </c>
      <c r="L10857" t="str">
        <f t="shared" si="169"/>
        <v>Hospitality</v>
      </c>
    </row>
    <row r="10858" spans="1:12" x14ac:dyDescent="0.25">
      <c r="A10858" t="s">
        <v>39695</v>
      </c>
      <c r="B10858" t="s">
        <v>39696</v>
      </c>
      <c r="C10858" t="s">
        <v>39697</v>
      </c>
      <c r="D10858" t="s">
        <v>39698</v>
      </c>
      <c r="E10858" t="s">
        <v>14</v>
      </c>
      <c r="F10858" t="s">
        <v>21</v>
      </c>
      <c r="G10858" t="s">
        <v>101</v>
      </c>
      <c r="H10858" t="s">
        <v>102</v>
      </c>
      <c r="I10858" t="s">
        <v>103</v>
      </c>
      <c r="J10858" s="1">
        <v>42011</v>
      </c>
      <c r="K10858" t="b">
        <f>IFERROR(VLOOKUP(F10858,english_mapping!A:B,2,FALSE),"NA")</f>
        <v>1</v>
      </c>
      <c r="L10858" t="str">
        <f t="shared" si="169"/>
        <v>Events</v>
      </c>
    </row>
    <row r="10859" spans="1:12" x14ac:dyDescent="0.25">
      <c r="A10859" t="s">
        <v>39699</v>
      </c>
      <c r="B10859" t="s">
        <v>39700</v>
      </c>
      <c r="D10859" t="s">
        <v>45</v>
      </c>
      <c r="E10859" t="s">
        <v>14</v>
      </c>
      <c r="F10859" t="s">
        <v>21</v>
      </c>
      <c r="G10859" t="s">
        <v>1383</v>
      </c>
      <c r="H10859" t="s">
        <v>1384</v>
      </c>
      <c r="I10859" t="s">
        <v>17133</v>
      </c>
      <c r="K10859" t="b">
        <f>IFERROR(VLOOKUP(F10859,english_mapping!A:B,2,FALSE),"NA")</f>
        <v>1</v>
      </c>
      <c r="L10859" t="str">
        <f t="shared" si="169"/>
        <v>Games</v>
      </c>
    </row>
    <row r="10860" spans="1:12" x14ac:dyDescent="0.25">
      <c r="A10860" t="s">
        <v>39701</v>
      </c>
      <c r="B10860" t="s">
        <v>39702</v>
      </c>
      <c r="C10860" t="s">
        <v>39703</v>
      </c>
      <c r="D10860" t="s">
        <v>39704</v>
      </c>
      <c r="E10860" t="s">
        <v>14</v>
      </c>
      <c r="F10860" t="s">
        <v>33</v>
      </c>
      <c r="G10860">
        <v>22</v>
      </c>
      <c r="H10860" t="s">
        <v>34</v>
      </c>
      <c r="I10860" t="s">
        <v>34</v>
      </c>
      <c r="J10860" s="1">
        <v>39814</v>
      </c>
      <c r="K10860" t="b">
        <f>IFERROR(VLOOKUP(F10860,english_mapping!A:B,2,FALSE),"NA")</f>
        <v>0</v>
      </c>
      <c r="L10860" t="str">
        <f t="shared" si="169"/>
        <v>E-Commerce</v>
      </c>
    </row>
    <row r="10861" spans="1:12" x14ac:dyDescent="0.25">
      <c r="A10861" t="s">
        <v>39705</v>
      </c>
      <c r="B10861" t="s">
        <v>39706</v>
      </c>
      <c r="C10861" t="s">
        <v>39707</v>
      </c>
      <c r="D10861" t="s">
        <v>39708</v>
      </c>
      <c r="E10861" t="s">
        <v>109</v>
      </c>
      <c r="F10861" t="s">
        <v>21</v>
      </c>
      <c r="G10861" t="s">
        <v>1262</v>
      </c>
      <c r="H10861" t="s">
        <v>1263</v>
      </c>
      <c r="I10861" t="s">
        <v>39709</v>
      </c>
      <c r="K10861" t="b">
        <f>IFERROR(VLOOKUP(F10861,english_mapping!A:B,2,FALSE),"NA")</f>
        <v>1</v>
      </c>
      <c r="L10861" t="str">
        <f t="shared" si="169"/>
        <v>Manufacturing</v>
      </c>
    </row>
    <row r="10862" spans="1:12" x14ac:dyDescent="0.25">
      <c r="A10862" t="s">
        <v>39710</v>
      </c>
      <c r="B10862" t="s">
        <v>39711</v>
      </c>
      <c r="C10862" t="s">
        <v>39712</v>
      </c>
      <c r="D10862" t="s">
        <v>1275</v>
      </c>
      <c r="E10862" t="s">
        <v>14</v>
      </c>
      <c r="F10862" t="s">
        <v>21</v>
      </c>
      <c r="G10862" t="s">
        <v>59</v>
      </c>
      <c r="H10862" t="s">
        <v>60</v>
      </c>
      <c r="I10862" t="s">
        <v>2667</v>
      </c>
      <c r="J10862" s="1">
        <v>37622</v>
      </c>
      <c r="K10862" t="b">
        <f>IFERROR(VLOOKUP(F10862,english_mapping!A:B,2,FALSE),"NA")</f>
        <v>1</v>
      </c>
      <c r="L10862" t="str">
        <f t="shared" si="169"/>
        <v>Health Care</v>
      </c>
    </row>
    <row r="10863" spans="1:12" x14ac:dyDescent="0.25">
      <c r="A10863" t="s">
        <v>39713</v>
      </c>
      <c r="B10863" t="s">
        <v>39714</v>
      </c>
      <c r="C10863" t="s">
        <v>39715</v>
      </c>
      <c r="D10863" t="s">
        <v>449</v>
      </c>
      <c r="E10863" t="s">
        <v>14</v>
      </c>
      <c r="K10863" t="str">
        <f>IFERROR(VLOOKUP(F10863,english_mapping!A:B,2,FALSE),"NA")</f>
        <v>NA</v>
      </c>
      <c r="L10863" t="str">
        <f t="shared" si="169"/>
        <v>Finance</v>
      </c>
    </row>
    <row r="10864" spans="1:12" x14ac:dyDescent="0.25">
      <c r="A10864" t="s">
        <v>39716</v>
      </c>
      <c r="B10864" t="s">
        <v>39717</v>
      </c>
      <c r="C10864" t="s">
        <v>39718</v>
      </c>
      <c r="D10864" t="s">
        <v>51</v>
      </c>
      <c r="E10864" t="s">
        <v>14</v>
      </c>
      <c r="F10864" t="s">
        <v>712</v>
      </c>
      <c r="J10864" s="1">
        <v>40179</v>
      </c>
      <c r="K10864" t="b">
        <f>IFERROR(VLOOKUP(F10864,english_mapping!A:B,2,FALSE),"NA")</f>
        <v>0</v>
      </c>
      <c r="L10864" t="str">
        <f t="shared" si="169"/>
        <v>Biotechnology</v>
      </c>
    </row>
    <row r="10865" spans="1:12" x14ac:dyDescent="0.25">
      <c r="A10865" t="s">
        <v>39719</v>
      </c>
      <c r="B10865" t="s">
        <v>39720</v>
      </c>
      <c r="C10865" t="s">
        <v>39721</v>
      </c>
      <c r="D10865" t="s">
        <v>39722</v>
      </c>
      <c r="E10865" t="s">
        <v>14</v>
      </c>
      <c r="F10865" t="s">
        <v>21</v>
      </c>
      <c r="G10865" t="s">
        <v>285</v>
      </c>
      <c r="H10865" t="s">
        <v>889</v>
      </c>
      <c r="I10865" t="s">
        <v>889</v>
      </c>
      <c r="J10865" s="1">
        <v>41281</v>
      </c>
      <c r="K10865" t="b">
        <f>IFERROR(VLOOKUP(F10865,english_mapping!A:B,2,FALSE),"NA")</f>
        <v>1</v>
      </c>
      <c r="L10865" t="str">
        <f t="shared" si="169"/>
        <v>E-Commerce</v>
      </c>
    </row>
    <row r="10866" spans="1:12" x14ac:dyDescent="0.25">
      <c r="A10866" t="s">
        <v>39723</v>
      </c>
      <c r="B10866" t="s">
        <v>39724</v>
      </c>
      <c r="C10866" t="s">
        <v>39725</v>
      </c>
      <c r="D10866" t="s">
        <v>39726</v>
      </c>
      <c r="E10866" t="s">
        <v>14</v>
      </c>
      <c r="J10866" s="1">
        <v>41282</v>
      </c>
      <c r="K10866" t="str">
        <f>IFERROR(VLOOKUP(F10866,english_mapping!A:B,2,FALSE),"NA")</f>
        <v>NA</v>
      </c>
      <c r="L10866" t="str">
        <f t="shared" si="169"/>
        <v>Apps</v>
      </c>
    </row>
    <row r="10867" spans="1:12" x14ac:dyDescent="0.25">
      <c r="A10867" t="s">
        <v>39727</v>
      </c>
      <c r="B10867" t="s">
        <v>39728</v>
      </c>
      <c r="C10867" t="s">
        <v>39729</v>
      </c>
      <c r="D10867" t="s">
        <v>51</v>
      </c>
      <c r="E10867" t="s">
        <v>701</v>
      </c>
      <c r="F10867" t="s">
        <v>712</v>
      </c>
      <c r="G10867">
        <v>6</v>
      </c>
      <c r="H10867" t="s">
        <v>713</v>
      </c>
      <c r="I10867" t="s">
        <v>13927</v>
      </c>
      <c r="J10867" s="1">
        <v>36892</v>
      </c>
      <c r="K10867" t="b">
        <f>IFERROR(VLOOKUP(F10867,english_mapping!A:B,2,FALSE),"NA")</f>
        <v>0</v>
      </c>
      <c r="L10867" t="str">
        <f t="shared" si="169"/>
        <v>Biotechnology</v>
      </c>
    </row>
    <row r="10868" spans="1:12" x14ac:dyDescent="0.25">
      <c r="A10868" t="s">
        <v>39730</v>
      </c>
      <c r="B10868" t="s">
        <v>39731</v>
      </c>
      <c r="C10868" t="s">
        <v>39732</v>
      </c>
      <c r="D10868" t="s">
        <v>58</v>
      </c>
      <c r="E10868" t="s">
        <v>14</v>
      </c>
      <c r="F10868" t="s">
        <v>124</v>
      </c>
      <c r="G10868" t="s">
        <v>2652</v>
      </c>
      <c r="H10868" t="s">
        <v>2653</v>
      </c>
      <c r="I10868" t="s">
        <v>2653</v>
      </c>
      <c r="J10868" s="1">
        <v>41699</v>
      </c>
      <c r="K10868" t="b">
        <f>IFERROR(VLOOKUP(F10868,english_mapping!A:B,2,FALSE),"NA")</f>
        <v>1</v>
      </c>
      <c r="L10868" t="str">
        <f t="shared" si="169"/>
        <v>Analytics</v>
      </c>
    </row>
    <row r="10869" spans="1:12" x14ac:dyDescent="0.25">
      <c r="A10869" t="s">
        <v>39733</v>
      </c>
      <c r="B10869" t="s">
        <v>39734</v>
      </c>
      <c r="C10869" t="s">
        <v>39735</v>
      </c>
      <c r="D10869" t="s">
        <v>39736</v>
      </c>
      <c r="E10869" t="s">
        <v>14</v>
      </c>
      <c r="F10869" t="s">
        <v>124</v>
      </c>
      <c r="G10869" t="s">
        <v>125</v>
      </c>
      <c r="H10869" t="s">
        <v>126</v>
      </c>
      <c r="I10869" t="s">
        <v>126</v>
      </c>
      <c r="K10869" t="b">
        <f>IFERROR(VLOOKUP(F10869,english_mapping!A:B,2,FALSE),"NA")</f>
        <v>1</v>
      </c>
      <c r="L10869" t="str">
        <f t="shared" si="169"/>
        <v>Designers</v>
      </c>
    </row>
    <row r="10870" spans="1:12" x14ac:dyDescent="0.25">
      <c r="A10870" t="s">
        <v>39737</v>
      </c>
      <c r="B10870" t="s">
        <v>39738</v>
      </c>
      <c r="C10870" t="s">
        <v>39739</v>
      </c>
      <c r="D10870" t="s">
        <v>39740</v>
      </c>
      <c r="E10870" t="s">
        <v>14</v>
      </c>
      <c r="F10870" t="s">
        <v>21</v>
      </c>
      <c r="G10870" t="s">
        <v>101</v>
      </c>
      <c r="H10870" t="s">
        <v>102</v>
      </c>
      <c r="I10870" t="s">
        <v>103</v>
      </c>
      <c r="J10870" s="1">
        <v>38718</v>
      </c>
      <c r="K10870" t="b">
        <f>IFERROR(VLOOKUP(F10870,english_mapping!A:B,2,FALSE),"NA")</f>
        <v>1</v>
      </c>
      <c r="L10870" t="str">
        <f t="shared" si="169"/>
        <v>Games</v>
      </c>
    </row>
    <row r="10871" spans="1:12" x14ac:dyDescent="0.25">
      <c r="A10871" t="s">
        <v>39741</v>
      </c>
      <c r="B10871" t="s">
        <v>39742</v>
      </c>
      <c r="C10871" t="s">
        <v>39743</v>
      </c>
      <c r="D10871" t="s">
        <v>5503</v>
      </c>
      <c r="E10871" t="s">
        <v>14</v>
      </c>
      <c r="F10871" t="s">
        <v>21</v>
      </c>
      <c r="G10871" t="s">
        <v>39</v>
      </c>
      <c r="H10871" t="s">
        <v>281</v>
      </c>
      <c r="I10871" t="s">
        <v>281</v>
      </c>
      <c r="J10871" s="1">
        <v>40553</v>
      </c>
      <c r="K10871" t="b">
        <f>IFERROR(VLOOKUP(F10871,english_mapping!A:B,2,FALSE),"NA")</f>
        <v>1</v>
      </c>
      <c r="L10871" t="str">
        <f t="shared" si="169"/>
        <v>Digital Media</v>
      </c>
    </row>
    <row r="10872" spans="1:12" x14ac:dyDescent="0.25">
      <c r="A10872" t="s">
        <v>39744</v>
      </c>
      <c r="B10872" t="s">
        <v>39745</v>
      </c>
      <c r="C10872" t="s">
        <v>39746</v>
      </c>
      <c r="D10872" t="s">
        <v>39747</v>
      </c>
      <c r="E10872" t="s">
        <v>14</v>
      </c>
      <c r="F10872" t="s">
        <v>21</v>
      </c>
      <c r="G10872" t="s">
        <v>39</v>
      </c>
      <c r="H10872" t="s">
        <v>281</v>
      </c>
      <c r="I10872" t="s">
        <v>281</v>
      </c>
      <c r="J10872" t="s">
        <v>938</v>
      </c>
      <c r="K10872" t="b">
        <f>IFERROR(VLOOKUP(F10872,english_mapping!A:B,2,FALSE),"NA")</f>
        <v>1</v>
      </c>
      <c r="L10872" t="str">
        <f t="shared" si="169"/>
        <v>Consulting</v>
      </c>
    </row>
    <row r="10873" spans="1:12" x14ac:dyDescent="0.25">
      <c r="A10873" t="s">
        <v>39748</v>
      </c>
      <c r="B10873" t="s">
        <v>39749</v>
      </c>
      <c r="E10873" t="s">
        <v>14</v>
      </c>
      <c r="F10873" t="s">
        <v>21</v>
      </c>
      <c r="G10873" t="s">
        <v>39</v>
      </c>
      <c r="H10873" t="s">
        <v>281</v>
      </c>
      <c r="I10873" t="s">
        <v>281</v>
      </c>
      <c r="J10873" s="1">
        <v>3654</v>
      </c>
      <c r="K10873" t="b">
        <f>IFERROR(VLOOKUP(F10873,english_mapping!A:B,2,FALSE),"NA")</f>
        <v>1</v>
      </c>
      <c r="L10873">
        <f t="shared" si="169"/>
        <v>0</v>
      </c>
    </row>
    <row r="10874" spans="1:12" x14ac:dyDescent="0.25">
      <c r="A10874" t="s">
        <v>39750</v>
      </c>
      <c r="B10874" t="s">
        <v>39751</v>
      </c>
      <c r="C10874" t="s">
        <v>39752</v>
      </c>
      <c r="D10874" t="s">
        <v>39753</v>
      </c>
      <c r="E10874" t="s">
        <v>14</v>
      </c>
      <c r="F10874" t="s">
        <v>124</v>
      </c>
      <c r="G10874" t="s">
        <v>125</v>
      </c>
      <c r="H10874" t="s">
        <v>126</v>
      </c>
      <c r="I10874" t="s">
        <v>126</v>
      </c>
      <c r="J10874" s="1">
        <v>40065</v>
      </c>
      <c r="K10874" t="b">
        <f>IFERROR(VLOOKUP(F10874,english_mapping!A:B,2,FALSE),"NA")</f>
        <v>1</v>
      </c>
      <c r="L10874" t="str">
        <f t="shared" si="169"/>
        <v>Babies</v>
      </c>
    </row>
    <row r="10875" spans="1:12" x14ac:dyDescent="0.25">
      <c r="A10875" t="s">
        <v>39754</v>
      </c>
      <c r="B10875" t="s">
        <v>39755</v>
      </c>
      <c r="C10875" t="s">
        <v>39756</v>
      </c>
      <c r="D10875" t="s">
        <v>36603</v>
      </c>
      <c r="E10875" t="s">
        <v>14</v>
      </c>
      <c r="F10875" t="s">
        <v>560</v>
      </c>
      <c r="G10875">
        <v>51</v>
      </c>
      <c r="H10875" t="s">
        <v>39757</v>
      </c>
      <c r="I10875" t="s">
        <v>39757</v>
      </c>
      <c r="K10875" t="b">
        <f>IFERROR(VLOOKUP(F10875,english_mapping!A:B,2,FALSE),"NA")</f>
        <v>0</v>
      </c>
      <c r="L10875" t="str">
        <f t="shared" si="169"/>
        <v>E-Commerce</v>
      </c>
    </row>
    <row r="10876" spans="1:12" x14ac:dyDescent="0.25">
      <c r="A10876" t="s">
        <v>39758</v>
      </c>
      <c r="B10876" t="s">
        <v>39759</v>
      </c>
      <c r="C10876" t="s">
        <v>39760</v>
      </c>
      <c r="D10876" t="s">
        <v>39761</v>
      </c>
      <c r="E10876" t="s">
        <v>14</v>
      </c>
      <c r="F10876" t="s">
        <v>560</v>
      </c>
      <c r="G10876">
        <v>59</v>
      </c>
      <c r="H10876" t="s">
        <v>12818</v>
      </c>
      <c r="I10876" t="s">
        <v>12818</v>
      </c>
      <c r="J10876" s="1">
        <v>40185</v>
      </c>
      <c r="K10876" t="b">
        <f>IFERROR(VLOOKUP(F10876,english_mapping!A:B,2,FALSE),"NA")</f>
        <v>0</v>
      </c>
      <c r="L10876" t="str">
        <f t="shared" si="169"/>
        <v>E-Commerce</v>
      </c>
    </row>
    <row r="10877" spans="1:12" x14ac:dyDescent="0.25">
      <c r="A10877" t="s">
        <v>39762</v>
      </c>
      <c r="B10877" t="s">
        <v>39763</v>
      </c>
      <c r="C10877" t="s">
        <v>39764</v>
      </c>
      <c r="D10877" t="s">
        <v>12020</v>
      </c>
      <c r="E10877" t="s">
        <v>14</v>
      </c>
      <c r="F10877" t="s">
        <v>21</v>
      </c>
      <c r="G10877" t="s">
        <v>117</v>
      </c>
      <c r="H10877" t="s">
        <v>535</v>
      </c>
      <c r="I10877" t="s">
        <v>4018</v>
      </c>
      <c r="J10877" s="1">
        <v>33239</v>
      </c>
      <c r="K10877" t="b">
        <f>IFERROR(VLOOKUP(F10877,english_mapping!A:B,2,FALSE),"NA")</f>
        <v>1</v>
      </c>
      <c r="L10877" t="str">
        <f t="shared" si="169"/>
        <v>Restaurants</v>
      </c>
    </row>
    <row r="10878" spans="1:12" x14ac:dyDescent="0.25">
      <c r="A10878" t="s">
        <v>39765</v>
      </c>
      <c r="B10878" t="s">
        <v>39766</v>
      </c>
      <c r="C10878" t="s">
        <v>39767</v>
      </c>
      <c r="D10878" t="s">
        <v>12020</v>
      </c>
      <c r="E10878" t="s">
        <v>14</v>
      </c>
      <c r="F10878" t="s">
        <v>21</v>
      </c>
      <c r="G10878" t="s">
        <v>263</v>
      </c>
      <c r="H10878" t="s">
        <v>2942</v>
      </c>
      <c r="I10878" t="s">
        <v>39768</v>
      </c>
      <c r="J10878" s="1">
        <v>39448</v>
      </c>
      <c r="K10878" t="b">
        <f>IFERROR(VLOOKUP(F10878,english_mapping!A:B,2,FALSE),"NA")</f>
        <v>1</v>
      </c>
      <c r="L10878" t="str">
        <f t="shared" si="169"/>
        <v>Restaurants</v>
      </c>
    </row>
    <row r="10879" spans="1:12" x14ac:dyDescent="0.25">
      <c r="A10879" t="s">
        <v>39769</v>
      </c>
      <c r="B10879" t="s">
        <v>39770</v>
      </c>
      <c r="C10879" t="s">
        <v>39771</v>
      </c>
      <c r="D10879" t="s">
        <v>89</v>
      </c>
      <c r="E10879" t="s">
        <v>14</v>
      </c>
      <c r="F10879" t="s">
        <v>21</v>
      </c>
      <c r="G10879" t="s">
        <v>59</v>
      </c>
      <c r="H10879" t="s">
        <v>60</v>
      </c>
      <c r="I10879" t="s">
        <v>66</v>
      </c>
      <c r="J10879" s="1">
        <v>40179</v>
      </c>
      <c r="K10879" t="b">
        <f>IFERROR(VLOOKUP(F10879,english_mapping!A:B,2,FALSE),"NA")</f>
        <v>1</v>
      </c>
      <c r="L10879" t="str">
        <f t="shared" si="169"/>
        <v>Health and Wellness</v>
      </c>
    </row>
    <row r="10880" spans="1:12" x14ac:dyDescent="0.25">
      <c r="A10880" t="s">
        <v>39772</v>
      </c>
      <c r="B10880" t="s">
        <v>39773</v>
      </c>
      <c r="C10880" t="s">
        <v>39774</v>
      </c>
      <c r="D10880" t="s">
        <v>39775</v>
      </c>
      <c r="E10880" t="s">
        <v>14</v>
      </c>
      <c r="F10880" t="s">
        <v>21</v>
      </c>
      <c r="G10880" t="s">
        <v>101</v>
      </c>
      <c r="H10880" t="s">
        <v>102</v>
      </c>
      <c r="I10880" t="s">
        <v>103</v>
      </c>
      <c r="J10880" s="1">
        <v>41280</v>
      </c>
      <c r="K10880" t="b">
        <f>IFERROR(VLOOKUP(F10880,english_mapping!A:B,2,FALSE),"NA")</f>
        <v>1</v>
      </c>
      <c r="L10880" t="str">
        <f t="shared" si="169"/>
        <v>Advertising</v>
      </c>
    </row>
    <row r="10881" spans="1:12" x14ac:dyDescent="0.25">
      <c r="A10881" t="s">
        <v>39776</v>
      </c>
      <c r="B10881" t="s">
        <v>39777</v>
      </c>
      <c r="C10881" t="s">
        <v>39778</v>
      </c>
      <c r="D10881" t="s">
        <v>39779</v>
      </c>
      <c r="E10881" t="s">
        <v>14</v>
      </c>
      <c r="F10881" t="s">
        <v>560</v>
      </c>
      <c r="G10881">
        <v>56</v>
      </c>
      <c r="H10881" t="s">
        <v>2614</v>
      </c>
      <c r="I10881" t="s">
        <v>2614</v>
      </c>
      <c r="J10881" s="1">
        <v>41278</v>
      </c>
      <c r="K10881" t="b">
        <f>IFERROR(VLOOKUP(F10881,english_mapping!A:B,2,FALSE),"NA")</f>
        <v>0</v>
      </c>
      <c r="L10881" t="str">
        <f t="shared" si="169"/>
        <v>E-Commerce</v>
      </c>
    </row>
    <row r="10882" spans="1:12" x14ac:dyDescent="0.25">
      <c r="A10882" t="s">
        <v>39780</v>
      </c>
      <c r="B10882" t="s">
        <v>39781</v>
      </c>
      <c r="C10882" t="s">
        <v>39782</v>
      </c>
      <c r="D10882" t="s">
        <v>39783</v>
      </c>
      <c r="E10882" t="s">
        <v>14</v>
      </c>
      <c r="F10882" t="s">
        <v>21</v>
      </c>
      <c r="G10882" t="s">
        <v>101</v>
      </c>
      <c r="H10882" t="s">
        <v>102</v>
      </c>
      <c r="I10882" t="s">
        <v>103</v>
      </c>
      <c r="J10882" s="1">
        <v>39089</v>
      </c>
      <c r="K10882" t="b">
        <f>IFERROR(VLOOKUP(F10882,english_mapping!A:B,2,FALSE),"NA")</f>
        <v>1</v>
      </c>
      <c r="L10882" t="str">
        <f t="shared" si="169"/>
        <v>Curated Web</v>
      </c>
    </row>
    <row r="10883" spans="1:12" x14ac:dyDescent="0.25">
      <c r="A10883" t="s">
        <v>39784</v>
      </c>
      <c r="B10883" t="s">
        <v>39785</v>
      </c>
      <c r="C10883" t="s">
        <v>39786</v>
      </c>
      <c r="D10883" t="s">
        <v>246</v>
      </c>
      <c r="E10883" t="s">
        <v>14</v>
      </c>
      <c r="F10883" t="s">
        <v>161</v>
      </c>
      <c r="G10883" t="s">
        <v>162</v>
      </c>
      <c r="H10883" t="s">
        <v>163</v>
      </c>
      <c r="I10883" t="s">
        <v>163</v>
      </c>
      <c r="J10883" s="1">
        <v>40909</v>
      </c>
      <c r="K10883" t="b">
        <f>IFERROR(VLOOKUP(F10883,english_mapping!A:B,2,FALSE),"NA")</f>
        <v>0</v>
      </c>
      <c r="L10883" t="str">
        <f t="shared" si="169"/>
        <v>Fashion</v>
      </c>
    </row>
    <row r="10884" spans="1:12" x14ac:dyDescent="0.25">
      <c r="A10884" t="s">
        <v>39787</v>
      </c>
      <c r="B10884" t="s">
        <v>39788</v>
      </c>
      <c r="C10884" t="s">
        <v>39789</v>
      </c>
      <c r="D10884" t="s">
        <v>39790</v>
      </c>
      <c r="E10884" t="s">
        <v>14</v>
      </c>
      <c r="F10884" t="s">
        <v>21</v>
      </c>
      <c r="G10884" t="s">
        <v>59</v>
      </c>
      <c r="H10884" t="s">
        <v>90</v>
      </c>
      <c r="I10884" t="s">
        <v>90</v>
      </c>
      <c r="J10884" s="1">
        <v>41282</v>
      </c>
      <c r="K10884" t="b">
        <f>IFERROR(VLOOKUP(F10884,english_mapping!A:B,2,FALSE),"NA")</f>
        <v>1</v>
      </c>
      <c r="L10884" t="str">
        <f t="shared" ref="L10884:L10947" si="170">IFERROR(LEFT(D10884,(FIND("|",D10884))-1),D10884)</f>
        <v>Charity</v>
      </c>
    </row>
    <row r="10885" spans="1:12" x14ac:dyDescent="0.25">
      <c r="A10885" t="s">
        <v>39791</v>
      </c>
      <c r="B10885" t="s">
        <v>39792</v>
      </c>
      <c r="C10885" t="s">
        <v>39793</v>
      </c>
      <c r="D10885" t="s">
        <v>39794</v>
      </c>
      <c r="E10885" t="s">
        <v>14</v>
      </c>
      <c r="F10885" t="s">
        <v>21</v>
      </c>
      <c r="G10885" t="s">
        <v>101</v>
      </c>
      <c r="H10885" t="s">
        <v>102</v>
      </c>
      <c r="I10885" t="s">
        <v>5448</v>
      </c>
      <c r="J10885" s="1">
        <v>41282</v>
      </c>
      <c r="K10885" t="b">
        <f>IFERROR(VLOOKUP(F10885,english_mapping!A:B,2,FALSE),"NA")</f>
        <v>1</v>
      </c>
      <c r="L10885" t="str">
        <f t="shared" si="170"/>
        <v>Manufacturing</v>
      </c>
    </row>
    <row r="10886" spans="1:12" x14ac:dyDescent="0.25">
      <c r="A10886" t="s">
        <v>39795</v>
      </c>
      <c r="B10886" t="s">
        <v>39796</v>
      </c>
      <c r="C10886" t="s">
        <v>39797</v>
      </c>
      <c r="D10886" t="s">
        <v>31449</v>
      </c>
      <c r="E10886" t="s">
        <v>14</v>
      </c>
      <c r="F10886" t="s">
        <v>7500</v>
      </c>
      <c r="G10886" t="s">
        <v>10808</v>
      </c>
      <c r="H10886" t="s">
        <v>10809</v>
      </c>
      <c r="I10886" t="s">
        <v>10810</v>
      </c>
      <c r="J10886" s="1">
        <v>36172</v>
      </c>
      <c r="K10886" t="b">
        <f>IFERROR(VLOOKUP(F10886,english_mapping!A:B,2,FALSE),"NA")</f>
        <v>1</v>
      </c>
      <c r="L10886" t="str">
        <f t="shared" si="170"/>
        <v>Messaging</v>
      </c>
    </row>
    <row r="10887" spans="1:12" x14ac:dyDescent="0.25">
      <c r="A10887" t="s">
        <v>39798</v>
      </c>
      <c r="B10887" t="s">
        <v>39799</v>
      </c>
      <c r="C10887" t="s">
        <v>39800</v>
      </c>
      <c r="D10887" t="s">
        <v>1416</v>
      </c>
      <c r="E10887" t="s">
        <v>109</v>
      </c>
      <c r="F10887" t="s">
        <v>21</v>
      </c>
      <c r="G10887" t="s">
        <v>59</v>
      </c>
      <c r="H10887" t="s">
        <v>90</v>
      </c>
      <c r="I10887" t="s">
        <v>1307</v>
      </c>
      <c r="J10887" s="1">
        <v>38718</v>
      </c>
      <c r="K10887" t="b">
        <f>IFERROR(VLOOKUP(F10887,english_mapping!A:B,2,FALSE),"NA")</f>
        <v>1</v>
      </c>
      <c r="L10887" t="str">
        <f t="shared" si="170"/>
        <v>Semiconductors</v>
      </c>
    </row>
    <row r="10888" spans="1:12" x14ac:dyDescent="0.25">
      <c r="A10888" t="s">
        <v>39801</v>
      </c>
      <c r="B10888" t="s">
        <v>39802</v>
      </c>
      <c r="C10888" t="s">
        <v>39803</v>
      </c>
      <c r="D10888" t="s">
        <v>39804</v>
      </c>
      <c r="E10888" t="s">
        <v>14</v>
      </c>
      <c r="F10888" t="s">
        <v>124</v>
      </c>
      <c r="G10888" t="s">
        <v>125</v>
      </c>
      <c r="H10888" t="s">
        <v>126</v>
      </c>
      <c r="I10888" t="s">
        <v>126</v>
      </c>
      <c r="K10888" t="b">
        <f>IFERROR(VLOOKUP(F10888,english_mapping!A:B,2,FALSE),"NA")</f>
        <v>1</v>
      </c>
      <c r="L10888" t="str">
        <f t="shared" si="170"/>
        <v>Restaurants</v>
      </c>
    </row>
    <row r="10889" spans="1:12" x14ac:dyDescent="0.25">
      <c r="A10889" t="s">
        <v>39805</v>
      </c>
      <c r="B10889" t="s">
        <v>39806</v>
      </c>
      <c r="C10889" t="s">
        <v>39807</v>
      </c>
      <c r="D10889" t="s">
        <v>38</v>
      </c>
      <c r="E10889" t="s">
        <v>14</v>
      </c>
      <c r="F10889" t="s">
        <v>21</v>
      </c>
      <c r="G10889" t="s">
        <v>59</v>
      </c>
      <c r="H10889" t="s">
        <v>1249</v>
      </c>
      <c r="I10889" t="s">
        <v>1249</v>
      </c>
      <c r="K10889" t="b">
        <f>IFERROR(VLOOKUP(F10889,english_mapping!A:B,2,FALSE),"NA")</f>
        <v>1</v>
      </c>
      <c r="L10889" t="str">
        <f t="shared" si="170"/>
        <v>Software</v>
      </c>
    </row>
    <row r="10890" spans="1:12" x14ac:dyDescent="0.25">
      <c r="A10890" t="s">
        <v>39808</v>
      </c>
      <c r="B10890" t="s">
        <v>39809</v>
      </c>
      <c r="D10890" t="s">
        <v>9699</v>
      </c>
      <c r="E10890" t="s">
        <v>14</v>
      </c>
      <c r="F10890" t="s">
        <v>1401</v>
      </c>
      <c r="G10890">
        <v>5</v>
      </c>
      <c r="H10890" t="s">
        <v>1402</v>
      </c>
      <c r="I10890" t="s">
        <v>1402</v>
      </c>
      <c r="J10890" s="1">
        <v>41275</v>
      </c>
      <c r="K10890" t="b">
        <f>IFERROR(VLOOKUP(F10890,english_mapping!A:B,2,FALSE),"NA")</f>
        <v>0</v>
      </c>
      <c r="L10890" t="str">
        <f t="shared" si="170"/>
        <v>Design</v>
      </c>
    </row>
    <row r="10891" spans="1:12" x14ac:dyDescent="0.25">
      <c r="A10891" t="s">
        <v>39810</v>
      </c>
      <c r="B10891" t="s">
        <v>39811</v>
      </c>
      <c r="C10891" t="s">
        <v>39812</v>
      </c>
      <c r="D10891" t="s">
        <v>51</v>
      </c>
      <c r="E10891" t="s">
        <v>14</v>
      </c>
      <c r="F10891" t="s">
        <v>21</v>
      </c>
      <c r="G10891" t="s">
        <v>655</v>
      </c>
      <c r="H10891" t="s">
        <v>656</v>
      </c>
      <c r="I10891" t="s">
        <v>656</v>
      </c>
      <c r="K10891" t="b">
        <f>IFERROR(VLOOKUP(F10891,english_mapping!A:B,2,FALSE),"NA")</f>
        <v>1</v>
      </c>
      <c r="L10891" t="str">
        <f t="shared" si="170"/>
        <v>Biotechnology</v>
      </c>
    </row>
    <row r="10892" spans="1:12" x14ac:dyDescent="0.25">
      <c r="A10892" t="s">
        <v>39813</v>
      </c>
      <c r="B10892" t="s">
        <v>39814</v>
      </c>
      <c r="C10892" t="s">
        <v>39815</v>
      </c>
      <c r="D10892" t="s">
        <v>1275</v>
      </c>
      <c r="E10892" t="s">
        <v>14</v>
      </c>
      <c r="F10892" t="s">
        <v>21</v>
      </c>
      <c r="G10892" t="s">
        <v>285</v>
      </c>
      <c r="H10892" t="s">
        <v>889</v>
      </c>
      <c r="I10892" t="s">
        <v>889</v>
      </c>
      <c r="J10892" s="1">
        <v>4750</v>
      </c>
      <c r="K10892" t="b">
        <f>IFERROR(VLOOKUP(F10892,english_mapping!A:B,2,FALSE),"NA")</f>
        <v>1</v>
      </c>
      <c r="L10892" t="str">
        <f t="shared" si="170"/>
        <v>Health Care</v>
      </c>
    </row>
    <row r="10893" spans="1:12" x14ac:dyDescent="0.25">
      <c r="A10893" t="s">
        <v>39816</v>
      </c>
      <c r="B10893" t="s">
        <v>39817</v>
      </c>
      <c r="C10893" t="s">
        <v>39818</v>
      </c>
      <c r="E10893" t="s">
        <v>205</v>
      </c>
      <c r="F10893" t="s">
        <v>21</v>
      </c>
      <c r="G10893" t="s">
        <v>154</v>
      </c>
      <c r="H10893" t="s">
        <v>2752</v>
      </c>
      <c r="I10893" t="s">
        <v>7069</v>
      </c>
      <c r="K10893" t="b">
        <f>IFERROR(VLOOKUP(F10893,english_mapping!A:B,2,FALSE),"NA")</f>
        <v>1</v>
      </c>
      <c r="L10893">
        <f t="shared" si="170"/>
        <v>0</v>
      </c>
    </row>
    <row r="10894" spans="1:12" x14ac:dyDescent="0.25">
      <c r="A10894" t="s">
        <v>39819</v>
      </c>
      <c r="B10894" t="s">
        <v>39820</v>
      </c>
      <c r="C10894" t="s">
        <v>39821</v>
      </c>
      <c r="D10894" t="s">
        <v>3190</v>
      </c>
      <c r="E10894" t="s">
        <v>14</v>
      </c>
      <c r="F10894" t="s">
        <v>21</v>
      </c>
      <c r="G10894" t="s">
        <v>59</v>
      </c>
      <c r="H10894" t="s">
        <v>90</v>
      </c>
      <c r="I10894" t="s">
        <v>90</v>
      </c>
      <c r="J10894" t="s">
        <v>37338</v>
      </c>
      <c r="K10894" t="b">
        <f>IFERROR(VLOOKUP(F10894,english_mapping!A:B,2,FALSE),"NA")</f>
        <v>1</v>
      </c>
      <c r="L10894" t="str">
        <f t="shared" si="170"/>
        <v>Clean Technology</v>
      </c>
    </row>
    <row r="10895" spans="1:12" x14ac:dyDescent="0.25">
      <c r="A10895" t="s">
        <v>39822</v>
      </c>
      <c r="B10895" t="s">
        <v>39823</v>
      </c>
      <c r="C10895" t="s">
        <v>39824</v>
      </c>
      <c r="D10895" t="s">
        <v>2301</v>
      </c>
      <c r="E10895" t="s">
        <v>205</v>
      </c>
      <c r="F10895" t="s">
        <v>21</v>
      </c>
      <c r="G10895" t="s">
        <v>59</v>
      </c>
      <c r="H10895" t="s">
        <v>90</v>
      </c>
      <c r="I10895" t="s">
        <v>90</v>
      </c>
      <c r="J10895" s="1">
        <v>40179</v>
      </c>
      <c r="K10895" t="b">
        <f>IFERROR(VLOOKUP(F10895,english_mapping!A:B,2,FALSE),"NA")</f>
        <v>1</v>
      </c>
      <c r="L10895" t="str">
        <f t="shared" si="170"/>
        <v>E-Commerce</v>
      </c>
    </row>
    <row r="10896" spans="1:12" x14ac:dyDescent="0.25">
      <c r="A10896" t="s">
        <v>39825</v>
      </c>
      <c r="B10896" t="s">
        <v>39826</v>
      </c>
      <c r="C10896" t="s">
        <v>39827</v>
      </c>
      <c r="D10896" t="s">
        <v>39828</v>
      </c>
      <c r="E10896" t="s">
        <v>14</v>
      </c>
      <c r="F10896" t="s">
        <v>3397</v>
      </c>
      <c r="G10896">
        <v>14</v>
      </c>
      <c r="H10896" t="s">
        <v>4549</v>
      </c>
      <c r="I10896" t="s">
        <v>39829</v>
      </c>
      <c r="J10896" s="1">
        <v>39092</v>
      </c>
      <c r="K10896" t="b">
        <f>IFERROR(VLOOKUP(F10896,english_mapping!A:B,2,FALSE),"NA")</f>
        <v>0</v>
      </c>
      <c r="L10896" t="str">
        <f t="shared" si="170"/>
        <v>Game</v>
      </c>
    </row>
    <row r="10897" spans="1:12" x14ac:dyDescent="0.25">
      <c r="A10897" t="s">
        <v>39830</v>
      </c>
      <c r="B10897" t="s">
        <v>39831</v>
      </c>
      <c r="C10897" t="s">
        <v>39832</v>
      </c>
      <c r="D10897" t="s">
        <v>39833</v>
      </c>
      <c r="E10897" t="s">
        <v>14</v>
      </c>
      <c r="F10897" t="s">
        <v>15</v>
      </c>
      <c r="G10897">
        <v>13</v>
      </c>
      <c r="H10897" t="s">
        <v>37090</v>
      </c>
      <c r="I10897" t="s">
        <v>37090</v>
      </c>
      <c r="J10897" t="s">
        <v>39834</v>
      </c>
      <c r="K10897" t="b">
        <f>IFERROR(VLOOKUP(F10897,english_mapping!A:B,2,FALSE),"NA")</f>
        <v>1</v>
      </c>
      <c r="L10897" t="str">
        <f t="shared" si="170"/>
        <v>Apps</v>
      </c>
    </row>
    <row r="10898" spans="1:12" x14ac:dyDescent="0.25">
      <c r="A10898" t="s">
        <v>39835</v>
      </c>
      <c r="B10898" t="s">
        <v>39836</v>
      </c>
      <c r="C10898" t="s">
        <v>39837</v>
      </c>
      <c r="D10898" t="s">
        <v>39838</v>
      </c>
      <c r="E10898" t="s">
        <v>14</v>
      </c>
      <c r="F10898" t="s">
        <v>21</v>
      </c>
      <c r="G10898" t="s">
        <v>2860</v>
      </c>
      <c r="H10898" t="s">
        <v>8275</v>
      </c>
      <c r="I10898" t="s">
        <v>1139</v>
      </c>
      <c r="J10898" s="1">
        <v>40179</v>
      </c>
      <c r="K10898" t="b">
        <f>IFERROR(VLOOKUP(F10898,english_mapping!A:B,2,FALSE),"NA")</f>
        <v>1</v>
      </c>
      <c r="L10898" t="str">
        <f t="shared" si="170"/>
        <v>Android</v>
      </c>
    </row>
    <row r="10899" spans="1:12" x14ac:dyDescent="0.25">
      <c r="A10899" t="s">
        <v>39839</v>
      </c>
      <c r="B10899" t="s">
        <v>39840</v>
      </c>
      <c r="C10899" t="s">
        <v>39841</v>
      </c>
      <c r="D10899" t="s">
        <v>39842</v>
      </c>
      <c r="E10899" t="s">
        <v>14</v>
      </c>
      <c r="F10899" t="s">
        <v>21</v>
      </c>
      <c r="G10899" t="s">
        <v>59</v>
      </c>
      <c r="H10899" t="s">
        <v>60</v>
      </c>
      <c r="I10899" t="s">
        <v>66</v>
      </c>
      <c r="J10899" s="1">
        <v>41275</v>
      </c>
      <c r="K10899" t="b">
        <f>IFERROR(VLOOKUP(F10899,english_mapping!A:B,2,FALSE),"NA")</f>
        <v>1</v>
      </c>
      <c r="L10899" t="str">
        <f t="shared" si="170"/>
        <v>E-Commerce</v>
      </c>
    </row>
    <row r="10900" spans="1:12" x14ac:dyDescent="0.25">
      <c r="A10900" t="s">
        <v>39843</v>
      </c>
      <c r="B10900" t="s">
        <v>39840</v>
      </c>
      <c r="C10900" t="s">
        <v>39844</v>
      </c>
      <c r="D10900" t="s">
        <v>39845</v>
      </c>
      <c r="E10900" t="s">
        <v>14</v>
      </c>
      <c r="F10900" t="s">
        <v>21</v>
      </c>
      <c r="G10900" t="s">
        <v>59</v>
      </c>
      <c r="H10900" t="s">
        <v>60</v>
      </c>
      <c r="I10900" t="s">
        <v>66</v>
      </c>
      <c r="J10900" s="1">
        <v>41640</v>
      </c>
      <c r="K10900" t="b">
        <f>IFERROR(VLOOKUP(F10900,english_mapping!A:B,2,FALSE),"NA")</f>
        <v>1</v>
      </c>
      <c r="L10900" t="str">
        <f t="shared" si="170"/>
        <v>Marketplaces</v>
      </c>
    </row>
    <row r="10901" spans="1:12" x14ac:dyDescent="0.25">
      <c r="A10901" t="s">
        <v>39846</v>
      </c>
      <c r="B10901" t="s">
        <v>39847</v>
      </c>
      <c r="C10901" t="s">
        <v>39848</v>
      </c>
      <c r="D10901" t="s">
        <v>3450</v>
      </c>
      <c r="E10901" t="s">
        <v>701</v>
      </c>
      <c r="F10901" t="s">
        <v>21</v>
      </c>
      <c r="G10901" t="s">
        <v>77</v>
      </c>
      <c r="H10901" t="s">
        <v>1804</v>
      </c>
      <c r="I10901" t="s">
        <v>2586</v>
      </c>
      <c r="J10901" s="1">
        <v>37257</v>
      </c>
      <c r="K10901" t="b">
        <f>IFERROR(VLOOKUP(F10901,english_mapping!A:B,2,FALSE),"NA")</f>
        <v>1</v>
      </c>
      <c r="L10901" t="str">
        <f t="shared" si="170"/>
        <v>Biotechnology</v>
      </c>
    </row>
    <row r="10902" spans="1:12" x14ac:dyDescent="0.25">
      <c r="A10902" t="s">
        <v>39849</v>
      </c>
      <c r="B10902" t="s">
        <v>39850</v>
      </c>
      <c r="D10902" t="s">
        <v>51</v>
      </c>
      <c r="E10902" t="s">
        <v>14</v>
      </c>
      <c r="F10902" t="s">
        <v>21</v>
      </c>
      <c r="G10902" t="s">
        <v>59</v>
      </c>
      <c r="H10902" t="s">
        <v>4734</v>
      </c>
      <c r="I10902" t="s">
        <v>4734</v>
      </c>
      <c r="J10902" s="1">
        <v>37987</v>
      </c>
      <c r="K10902" t="b">
        <f>IFERROR(VLOOKUP(F10902,english_mapping!A:B,2,FALSE),"NA")</f>
        <v>1</v>
      </c>
      <c r="L10902" t="str">
        <f t="shared" si="170"/>
        <v>Biotechnology</v>
      </c>
    </row>
    <row r="10903" spans="1:12" x14ac:dyDescent="0.25">
      <c r="A10903" t="s">
        <v>39851</v>
      </c>
      <c r="B10903" t="s">
        <v>39852</v>
      </c>
      <c r="C10903" t="s">
        <v>39853</v>
      </c>
      <c r="D10903" t="s">
        <v>552</v>
      </c>
      <c r="E10903" t="s">
        <v>205</v>
      </c>
      <c r="F10903" t="s">
        <v>46</v>
      </c>
      <c r="H10903" t="s">
        <v>47</v>
      </c>
      <c r="I10903" t="s">
        <v>47</v>
      </c>
      <c r="J10903" s="1">
        <v>38939</v>
      </c>
      <c r="K10903" t="b">
        <f>IFERROR(VLOOKUP(F10903,english_mapping!A:B,2,FALSE),"NA")</f>
        <v>0</v>
      </c>
      <c r="L10903" t="str">
        <f t="shared" si="170"/>
        <v>Social Media</v>
      </c>
    </row>
    <row r="10904" spans="1:12" x14ac:dyDescent="0.25">
      <c r="A10904" t="s">
        <v>39854</v>
      </c>
      <c r="B10904" t="s">
        <v>39855</v>
      </c>
      <c r="C10904" t="s">
        <v>39856</v>
      </c>
      <c r="D10904" t="s">
        <v>39857</v>
      </c>
      <c r="E10904" t="s">
        <v>14</v>
      </c>
      <c r="F10904" t="s">
        <v>33</v>
      </c>
      <c r="G10904">
        <v>22</v>
      </c>
      <c r="H10904" t="s">
        <v>34</v>
      </c>
      <c r="I10904" t="s">
        <v>34</v>
      </c>
      <c r="J10904" s="1">
        <v>39091</v>
      </c>
      <c r="K10904" t="b">
        <f>IFERROR(VLOOKUP(F10904,english_mapping!A:B,2,FALSE),"NA")</f>
        <v>0</v>
      </c>
      <c r="L10904" t="str">
        <f t="shared" si="170"/>
        <v>Cars</v>
      </c>
    </row>
    <row r="10905" spans="1:12" x14ac:dyDescent="0.25">
      <c r="A10905" t="s">
        <v>39858</v>
      </c>
      <c r="B10905" t="s">
        <v>39859</v>
      </c>
      <c r="C10905" t="s">
        <v>39860</v>
      </c>
      <c r="D10905" t="s">
        <v>23817</v>
      </c>
      <c r="E10905" t="s">
        <v>14</v>
      </c>
      <c r="F10905" t="s">
        <v>7500</v>
      </c>
      <c r="G10905">
        <v>10</v>
      </c>
      <c r="H10905" t="s">
        <v>7501</v>
      </c>
      <c r="I10905" t="s">
        <v>39861</v>
      </c>
      <c r="J10905" s="1">
        <v>7306</v>
      </c>
      <c r="K10905" t="b">
        <f>IFERROR(VLOOKUP(F10905,english_mapping!A:B,2,FALSE),"NA")</f>
        <v>1</v>
      </c>
      <c r="L10905" t="str">
        <f t="shared" si="170"/>
        <v>Banking</v>
      </c>
    </row>
    <row r="10906" spans="1:12" x14ac:dyDescent="0.25">
      <c r="A10906" t="s">
        <v>39862</v>
      </c>
      <c r="B10906" t="s">
        <v>39863</v>
      </c>
      <c r="C10906" t="s">
        <v>39864</v>
      </c>
      <c r="D10906" t="s">
        <v>39865</v>
      </c>
      <c r="E10906" t="s">
        <v>701</v>
      </c>
      <c r="K10906" t="str">
        <f>IFERROR(VLOOKUP(F10906,english_mapping!A:B,2,FALSE),"NA")</f>
        <v>NA</v>
      </c>
      <c r="L10906" t="str">
        <f t="shared" si="170"/>
        <v>Life Sciences</v>
      </c>
    </row>
    <row r="10907" spans="1:12" x14ac:dyDescent="0.25">
      <c r="A10907" t="s">
        <v>39866</v>
      </c>
      <c r="B10907" t="s">
        <v>39867</v>
      </c>
      <c r="C10907" t="s">
        <v>39868</v>
      </c>
      <c r="D10907" t="s">
        <v>654</v>
      </c>
      <c r="E10907" t="s">
        <v>14</v>
      </c>
      <c r="F10907" t="s">
        <v>33</v>
      </c>
      <c r="G10907">
        <v>22</v>
      </c>
      <c r="H10907" t="s">
        <v>34</v>
      </c>
      <c r="I10907" t="s">
        <v>34</v>
      </c>
      <c r="K10907" t="b">
        <f>IFERROR(VLOOKUP(F10907,english_mapping!A:B,2,FALSE),"NA")</f>
        <v>0</v>
      </c>
      <c r="L10907" t="str">
        <f t="shared" si="170"/>
        <v>News</v>
      </c>
    </row>
    <row r="10908" spans="1:12" x14ac:dyDescent="0.25">
      <c r="A10908" t="s">
        <v>39869</v>
      </c>
      <c r="B10908" t="s">
        <v>39870</v>
      </c>
      <c r="C10908" t="s">
        <v>39871</v>
      </c>
      <c r="D10908" t="s">
        <v>1119</v>
      </c>
      <c r="E10908" t="s">
        <v>14</v>
      </c>
      <c r="F10908" t="s">
        <v>33</v>
      </c>
      <c r="G10908">
        <v>22</v>
      </c>
      <c r="H10908" t="s">
        <v>34</v>
      </c>
      <c r="I10908" t="s">
        <v>34</v>
      </c>
      <c r="K10908" t="b">
        <f>IFERROR(VLOOKUP(F10908,english_mapping!A:B,2,FALSE),"NA")</f>
        <v>0</v>
      </c>
      <c r="L10908" t="str">
        <f t="shared" si="170"/>
        <v>Enterprises</v>
      </c>
    </row>
    <row r="10909" spans="1:12" x14ac:dyDescent="0.25">
      <c r="A10909" t="s">
        <v>39872</v>
      </c>
      <c r="B10909" t="s">
        <v>39873</v>
      </c>
      <c r="C10909" t="s">
        <v>39874</v>
      </c>
      <c r="E10909" t="s">
        <v>14</v>
      </c>
      <c r="F10909" t="s">
        <v>33</v>
      </c>
      <c r="G10909">
        <v>30</v>
      </c>
      <c r="H10909" t="s">
        <v>385</v>
      </c>
      <c r="I10909" t="s">
        <v>385</v>
      </c>
      <c r="J10909" s="1">
        <v>35796</v>
      </c>
      <c r="K10909" t="b">
        <f>IFERROR(VLOOKUP(F10909,english_mapping!A:B,2,FALSE),"NA")</f>
        <v>0</v>
      </c>
      <c r="L10909">
        <f t="shared" si="170"/>
        <v>0</v>
      </c>
    </row>
    <row r="10910" spans="1:12" x14ac:dyDescent="0.25">
      <c r="A10910" t="s">
        <v>39875</v>
      </c>
      <c r="B10910" t="s">
        <v>39876</v>
      </c>
      <c r="C10910" t="s">
        <v>39877</v>
      </c>
      <c r="D10910" t="s">
        <v>780</v>
      </c>
      <c r="E10910" t="s">
        <v>205</v>
      </c>
      <c r="F10910" t="s">
        <v>46</v>
      </c>
      <c r="H10910" t="s">
        <v>47</v>
      </c>
      <c r="I10910" t="s">
        <v>47</v>
      </c>
      <c r="K10910" t="b">
        <f>IFERROR(VLOOKUP(F10910,english_mapping!A:B,2,FALSE),"NA")</f>
        <v>0</v>
      </c>
      <c r="L10910" t="str">
        <f t="shared" si="170"/>
        <v>Clean Technology</v>
      </c>
    </row>
    <row r="10911" spans="1:12" x14ac:dyDescent="0.25">
      <c r="A10911" t="s">
        <v>39878</v>
      </c>
      <c r="B10911" t="s">
        <v>39879</v>
      </c>
      <c r="D10911" t="s">
        <v>8836</v>
      </c>
      <c r="E10911" t="s">
        <v>14</v>
      </c>
      <c r="J10911" s="1">
        <v>37622</v>
      </c>
      <c r="K10911" t="str">
        <f>IFERROR(VLOOKUP(F10911,english_mapping!A:B,2,FALSE),"NA")</f>
        <v>NA</v>
      </c>
      <c r="L10911" t="str">
        <f t="shared" si="170"/>
        <v>Retail</v>
      </c>
    </row>
    <row r="10912" spans="1:12" x14ac:dyDescent="0.25">
      <c r="A10912" t="s">
        <v>39880</v>
      </c>
      <c r="B10912" t="s">
        <v>39881</v>
      </c>
      <c r="C10912" t="s">
        <v>39882</v>
      </c>
      <c r="D10912" t="s">
        <v>246</v>
      </c>
      <c r="E10912" t="s">
        <v>14</v>
      </c>
      <c r="F10912" t="s">
        <v>33</v>
      </c>
      <c r="G10912">
        <v>23</v>
      </c>
      <c r="H10912" t="s">
        <v>179</v>
      </c>
      <c r="I10912" t="s">
        <v>179</v>
      </c>
      <c r="K10912" t="b">
        <f>IFERROR(VLOOKUP(F10912,english_mapping!A:B,2,FALSE),"NA")</f>
        <v>0</v>
      </c>
      <c r="L10912" t="str">
        <f t="shared" si="170"/>
        <v>Fashion</v>
      </c>
    </row>
    <row r="10913" spans="1:12" x14ac:dyDescent="0.25">
      <c r="A10913" t="s">
        <v>39883</v>
      </c>
      <c r="B10913" t="s">
        <v>39884</v>
      </c>
      <c r="C10913" t="s">
        <v>39885</v>
      </c>
      <c r="D10913" t="s">
        <v>654</v>
      </c>
      <c r="E10913" t="s">
        <v>14</v>
      </c>
      <c r="F10913" t="s">
        <v>33</v>
      </c>
      <c r="G10913">
        <v>22</v>
      </c>
      <c r="H10913" t="s">
        <v>34</v>
      </c>
      <c r="I10913" t="s">
        <v>34</v>
      </c>
      <c r="K10913" t="b">
        <f>IFERROR(VLOOKUP(F10913,english_mapping!A:B,2,FALSE),"NA")</f>
        <v>0</v>
      </c>
      <c r="L10913" t="str">
        <f t="shared" si="170"/>
        <v>News</v>
      </c>
    </row>
    <row r="10914" spans="1:12" x14ac:dyDescent="0.25">
      <c r="A10914" t="s">
        <v>39886</v>
      </c>
      <c r="B10914" t="s">
        <v>39887</v>
      </c>
      <c r="C10914" t="s">
        <v>39888</v>
      </c>
      <c r="D10914" t="s">
        <v>731</v>
      </c>
      <c r="E10914" t="s">
        <v>14</v>
      </c>
      <c r="F10914" t="s">
        <v>39889</v>
      </c>
      <c r="G10914">
        <v>3</v>
      </c>
      <c r="H10914" t="s">
        <v>39890</v>
      </c>
      <c r="I10914" t="s">
        <v>39891</v>
      </c>
      <c r="J10914" s="1">
        <v>39083</v>
      </c>
      <c r="K10914" t="b">
        <f>IFERROR(VLOOKUP(F10914,english_mapping!A:B,2,FALSE),"NA")</f>
        <v>0</v>
      </c>
      <c r="L10914" t="str">
        <f t="shared" si="170"/>
        <v>Finance</v>
      </c>
    </row>
    <row r="10915" spans="1:12" x14ac:dyDescent="0.25">
      <c r="A10915" t="s">
        <v>39892</v>
      </c>
      <c r="B10915" t="s">
        <v>39893</v>
      </c>
      <c r="C10915" t="s">
        <v>39894</v>
      </c>
      <c r="D10915" t="s">
        <v>414</v>
      </c>
      <c r="E10915" t="s">
        <v>701</v>
      </c>
      <c r="F10915" t="s">
        <v>33</v>
      </c>
      <c r="G10915">
        <v>22</v>
      </c>
      <c r="H10915" t="s">
        <v>34</v>
      </c>
      <c r="I10915" t="s">
        <v>34</v>
      </c>
      <c r="K10915" t="b">
        <f>IFERROR(VLOOKUP(F10915,english_mapping!A:B,2,FALSE),"NA")</f>
        <v>0</v>
      </c>
      <c r="L10915" t="str">
        <f t="shared" si="170"/>
        <v>Public Transportation</v>
      </c>
    </row>
    <row r="10916" spans="1:12" x14ac:dyDescent="0.25">
      <c r="A10916" t="s">
        <v>39895</v>
      </c>
      <c r="B10916" t="s">
        <v>39896</v>
      </c>
      <c r="D10916" t="s">
        <v>1275</v>
      </c>
      <c r="E10916" t="s">
        <v>14</v>
      </c>
      <c r="F10916" t="s">
        <v>33</v>
      </c>
      <c r="G10916">
        <v>22</v>
      </c>
      <c r="H10916" t="s">
        <v>34</v>
      </c>
      <c r="I10916" t="s">
        <v>34</v>
      </c>
      <c r="J10916" s="1">
        <v>37257</v>
      </c>
      <c r="K10916" t="b">
        <f>IFERROR(VLOOKUP(F10916,english_mapping!A:B,2,FALSE),"NA")</f>
        <v>0</v>
      </c>
      <c r="L10916" t="str">
        <f t="shared" si="170"/>
        <v>Health Care</v>
      </c>
    </row>
    <row r="10917" spans="1:12" x14ac:dyDescent="0.25">
      <c r="A10917" t="s">
        <v>39897</v>
      </c>
      <c r="B10917" t="s">
        <v>39898</v>
      </c>
      <c r="C10917" t="s">
        <v>39899</v>
      </c>
      <c r="D10917" t="s">
        <v>39900</v>
      </c>
      <c r="E10917" t="s">
        <v>14</v>
      </c>
      <c r="F10917" t="s">
        <v>33</v>
      </c>
      <c r="G10917">
        <v>30</v>
      </c>
      <c r="H10917" t="s">
        <v>2780</v>
      </c>
      <c r="I10917" t="s">
        <v>2780</v>
      </c>
      <c r="J10917" s="1">
        <v>37987</v>
      </c>
      <c r="K10917" t="b">
        <f>IFERROR(VLOOKUP(F10917,english_mapping!A:B,2,FALSE),"NA")</f>
        <v>0</v>
      </c>
      <c r="L10917" t="str">
        <f t="shared" si="170"/>
        <v>Farming</v>
      </c>
    </row>
    <row r="10918" spans="1:12" x14ac:dyDescent="0.25">
      <c r="A10918" t="s">
        <v>39901</v>
      </c>
      <c r="B10918" t="s">
        <v>39902</v>
      </c>
      <c r="C10918" t="s">
        <v>39903</v>
      </c>
      <c r="D10918" t="s">
        <v>1318</v>
      </c>
      <c r="E10918" t="s">
        <v>14</v>
      </c>
      <c r="F10918" t="s">
        <v>33</v>
      </c>
      <c r="G10918">
        <v>30</v>
      </c>
      <c r="H10918" t="s">
        <v>385</v>
      </c>
      <c r="I10918" t="s">
        <v>385</v>
      </c>
      <c r="J10918" s="1">
        <v>38353</v>
      </c>
      <c r="K10918" t="b">
        <f>IFERROR(VLOOKUP(F10918,english_mapping!A:B,2,FALSE),"NA")</f>
        <v>0</v>
      </c>
      <c r="L10918" t="str">
        <f t="shared" si="170"/>
        <v>Automotive</v>
      </c>
    </row>
    <row r="10919" spans="1:12" x14ac:dyDescent="0.25">
      <c r="A10919" t="s">
        <v>39904</v>
      </c>
      <c r="B10919" t="s">
        <v>39905</v>
      </c>
      <c r="D10919" t="s">
        <v>3039</v>
      </c>
      <c r="E10919" t="s">
        <v>14</v>
      </c>
      <c r="J10919" s="1">
        <v>35431</v>
      </c>
      <c r="K10919" t="str">
        <f>IFERROR(VLOOKUP(F10919,english_mapping!A:B,2,FALSE),"NA")</f>
        <v>NA</v>
      </c>
      <c r="L10919" t="str">
        <f t="shared" si="170"/>
        <v>Medical</v>
      </c>
    </row>
    <row r="10920" spans="1:12" x14ac:dyDescent="0.25">
      <c r="A10920" t="s">
        <v>39906</v>
      </c>
      <c r="B10920" t="s">
        <v>39907</v>
      </c>
      <c r="D10920" t="s">
        <v>2541</v>
      </c>
      <c r="E10920" t="s">
        <v>14</v>
      </c>
      <c r="F10920" t="s">
        <v>33</v>
      </c>
      <c r="G10920">
        <v>22</v>
      </c>
      <c r="H10920" t="s">
        <v>34</v>
      </c>
      <c r="I10920" t="s">
        <v>34</v>
      </c>
      <c r="J10920" s="1">
        <v>39083</v>
      </c>
      <c r="K10920" t="b">
        <f>IFERROR(VLOOKUP(F10920,english_mapping!A:B,2,FALSE),"NA")</f>
        <v>0</v>
      </c>
      <c r="L10920" t="str">
        <f t="shared" si="170"/>
        <v>Advertising</v>
      </c>
    </row>
    <row r="10921" spans="1:12" x14ac:dyDescent="0.25">
      <c r="A10921" t="s">
        <v>39908</v>
      </c>
      <c r="B10921" t="s">
        <v>39909</v>
      </c>
      <c r="C10921" t="s">
        <v>39910</v>
      </c>
      <c r="D10921" t="s">
        <v>39911</v>
      </c>
      <c r="E10921" t="s">
        <v>205</v>
      </c>
      <c r="F10921" t="s">
        <v>33</v>
      </c>
      <c r="G10921">
        <v>23</v>
      </c>
      <c r="H10921" t="s">
        <v>179</v>
      </c>
      <c r="I10921" t="s">
        <v>179</v>
      </c>
      <c r="J10921" t="s">
        <v>39912</v>
      </c>
      <c r="K10921" t="b">
        <f>IFERROR(VLOOKUP(F10921,english_mapping!A:B,2,FALSE),"NA")</f>
        <v>0</v>
      </c>
      <c r="L10921" t="str">
        <f t="shared" si="170"/>
        <v>Finance</v>
      </c>
    </row>
    <row r="10922" spans="1:12" x14ac:dyDescent="0.25">
      <c r="A10922" t="s">
        <v>39913</v>
      </c>
      <c r="B10922" t="s">
        <v>39914</v>
      </c>
      <c r="C10922" t="s">
        <v>39915</v>
      </c>
      <c r="D10922" t="s">
        <v>51</v>
      </c>
      <c r="E10922" t="s">
        <v>14</v>
      </c>
      <c r="F10922" t="s">
        <v>21</v>
      </c>
      <c r="G10922" t="s">
        <v>59</v>
      </c>
      <c r="H10922" t="s">
        <v>2601</v>
      </c>
      <c r="I10922" t="s">
        <v>39916</v>
      </c>
      <c r="K10922" t="b">
        <f>IFERROR(VLOOKUP(F10922,english_mapping!A:B,2,FALSE),"NA")</f>
        <v>1</v>
      </c>
      <c r="L10922" t="str">
        <f t="shared" si="170"/>
        <v>Biotechnology</v>
      </c>
    </row>
    <row r="10923" spans="1:12" x14ac:dyDescent="0.25">
      <c r="A10923" t="s">
        <v>39917</v>
      </c>
      <c r="B10923" t="s">
        <v>39918</v>
      </c>
      <c r="C10923" t="s">
        <v>39919</v>
      </c>
      <c r="D10923" t="s">
        <v>39920</v>
      </c>
      <c r="E10923" t="s">
        <v>14</v>
      </c>
      <c r="F10923" t="s">
        <v>33</v>
      </c>
      <c r="G10923">
        <v>11</v>
      </c>
      <c r="H10923" t="s">
        <v>1550</v>
      </c>
      <c r="I10923" t="s">
        <v>24813</v>
      </c>
      <c r="K10923" t="b">
        <f>IFERROR(VLOOKUP(F10923,english_mapping!A:B,2,FALSE),"NA")</f>
        <v>0</v>
      </c>
      <c r="L10923" t="str">
        <f t="shared" si="170"/>
        <v>Electrical Distribution</v>
      </c>
    </row>
    <row r="10924" spans="1:12" x14ac:dyDescent="0.25">
      <c r="A10924" t="s">
        <v>39921</v>
      </c>
      <c r="B10924" t="s">
        <v>39922</v>
      </c>
      <c r="C10924" t="s">
        <v>39923</v>
      </c>
      <c r="D10924" t="s">
        <v>1416</v>
      </c>
      <c r="E10924" t="s">
        <v>14</v>
      </c>
      <c r="F10924" t="s">
        <v>33</v>
      </c>
      <c r="G10924">
        <v>23</v>
      </c>
      <c r="H10924" t="s">
        <v>179</v>
      </c>
      <c r="I10924" t="s">
        <v>179</v>
      </c>
      <c r="K10924" t="b">
        <f>IFERROR(VLOOKUP(F10924,english_mapping!A:B,2,FALSE),"NA")</f>
        <v>0</v>
      </c>
      <c r="L10924" t="str">
        <f t="shared" si="170"/>
        <v>Semiconductors</v>
      </c>
    </row>
    <row r="10925" spans="1:12" x14ac:dyDescent="0.25">
      <c r="A10925" t="s">
        <v>39924</v>
      </c>
      <c r="B10925" t="s">
        <v>39925</v>
      </c>
      <c r="C10925" t="s">
        <v>39926</v>
      </c>
      <c r="D10925" t="s">
        <v>4138</v>
      </c>
      <c r="E10925" t="s">
        <v>14</v>
      </c>
      <c r="F10925" t="s">
        <v>33</v>
      </c>
      <c r="G10925">
        <v>23</v>
      </c>
      <c r="H10925" t="s">
        <v>179</v>
      </c>
      <c r="I10925" t="s">
        <v>179</v>
      </c>
      <c r="J10925" s="1">
        <v>36892</v>
      </c>
      <c r="K10925" t="b">
        <f>IFERROR(VLOOKUP(F10925,english_mapping!A:B,2,FALSE),"NA")</f>
        <v>0</v>
      </c>
      <c r="L10925" t="str">
        <f t="shared" si="170"/>
        <v>Finance Technology</v>
      </c>
    </row>
    <row r="10926" spans="1:12" x14ac:dyDescent="0.25">
      <c r="A10926" t="s">
        <v>39927</v>
      </c>
      <c r="B10926" t="s">
        <v>39928</v>
      </c>
      <c r="C10926" t="s">
        <v>39929</v>
      </c>
      <c r="D10926" t="s">
        <v>449</v>
      </c>
      <c r="E10926" t="s">
        <v>14</v>
      </c>
      <c r="F10926" t="s">
        <v>33</v>
      </c>
      <c r="G10926">
        <v>22</v>
      </c>
      <c r="H10926" t="s">
        <v>34</v>
      </c>
      <c r="I10926" t="s">
        <v>34</v>
      </c>
      <c r="K10926" t="b">
        <f>IFERROR(VLOOKUP(F10926,english_mapping!A:B,2,FALSE),"NA")</f>
        <v>0</v>
      </c>
      <c r="L10926" t="str">
        <f t="shared" si="170"/>
        <v>Finance</v>
      </c>
    </row>
    <row r="10927" spans="1:12" x14ac:dyDescent="0.25">
      <c r="A10927" t="s">
        <v>39930</v>
      </c>
      <c r="B10927" t="s">
        <v>39931</v>
      </c>
      <c r="C10927" t="s">
        <v>39932</v>
      </c>
      <c r="D10927" t="s">
        <v>428</v>
      </c>
      <c r="E10927" t="s">
        <v>14</v>
      </c>
      <c r="J10927" s="1">
        <v>40179</v>
      </c>
      <c r="K10927" t="str">
        <f>IFERROR(VLOOKUP(F10927,english_mapping!A:B,2,FALSE),"NA")</f>
        <v>NA</v>
      </c>
      <c r="L10927" t="str">
        <f t="shared" si="170"/>
        <v>Travel</v>
      </c>
    </row>
    <row r="10928" spans="1:12" x14ac:dyDescent="0.25">
      <c r="A10928" t="s">
        <v>39933</v>
      </c>
      <c r="B10928" t="s">
        <v>39934</v>
      </c>
      <c r="C10928" t="s">
        <v>39935</v>
      </c>
      <c r="D10928" t="s">
        <v>262</v>
      </c>
      <c r="E10928" t="s">
        <v>205</v>
      </c>
      <c r="F10928" t="s">
        <v>33</v>
      </c>
      <c r="K10928" t="b">
        <f>IFERROR(VLOOKUP(F10928,english_mapping!A:B,2,FALSE),"NA")</f>
        <v>0</v>
      </c>
      <c r="L10928" t="str">
        <f t="shared" si="170"/>
        <v>Enterprise Software</v>
      </c>
    </row>
    <row r="10929" spans="1:12" x14ac:dyDescent="0.25">
      <c r="A10929" t="s">
        <v>39936</v>
      </c>
      <c r="B10929" t="s">
        <v>39937</v>
      </c>
      <c r="C10929" t="s">
        <v>39938</v>
      </c>
      <c r="D10929" t="s">
        <v>2381</v>
      </c>
      <c r="E10929" t="s">
        <v>14</v>
      </c>
      <c r="F10929" t="s">
        <v>33</v>
      </c>
      <c r="G10929">
        <v>22</v>
      </c>
      <c r="H10929" t="s">
        <v>34</v>
      </c>
      <c r="I10929" t="s">
        <v>34</v>
      </c>
      <c r="K10929" t="b">
        <f>IFERROR(VLOOKUP(F10929,english_mapping!A:B,2,FALSE),"NA")</f>
        <v>0</v>
      </c>
      <c r="L10929" t="str">
        <f t="shared" si="170"/>
        <v>Consulting</v>
      </c>
    </row>
    <row r="10930" spans="1:12" x14ac:dyDescent="0.25">
      <c r="A10930" t="s">
        <v>39939</v>
      </c>
      <c r="B10930" t="s">
        <v>39940</v>
      </c>
      <c r="C10930" t="s">
        <v>39941</v>
      </c>
      <c r="D10930" t="s">
        <v>65</v>
      </c>
      <c r="E10930" t="s">
        <v>205</v>
      </c>
      <c r="F10930" t="s">
        <v>21</v>
      </c>
      <c r="G10930" t="s">
        <v>187</v>
      </c>
      <c r="H10930" t="s">
        <v>2239</v>
      </c>
      <c r="I10930" t="s">
        <v>37633</v>
      </c>
      <c r="J10930" s="1">
        <v>38718</v>
      </c>
      <c r="K10930" t="b">
        <f>IFERROR(VLOOKUP(F10930,english_mapping!A:B,2,FALSE),"NA")</f>
        <v>1</v>
      </c>
      <c r="L10930" t="str">
        <f t="shared" si="170"/>
        <v>Mobile</v>
      </c>
    </row>
    <row r="10931" spans="1:12" x14ac:dyDescent="0.25">
      <c r="A10931" t="s">
        <v>39942</v>
      </c>
      <c r="B10931" t="s">
        <v>39943</v>
      </c>
      <c r="C10931" t="s">
        <v>39944</v>
      </c>
      <c r="D10931" t="s">
        <v>51</v>
      </c>
      <c r="E10931" t="s">
        <v>205</v>
      </c>
      <c r="F10931" t="s">
        <v>21</v>
      </c>
      <c r="G10931" t="s">
        <v>59</v>
      </c>
      <c r="H10931" t="s">
        <v>90</v>
      </c>
      <c r="I10931" t="s">
        <v>19469</v>
      </c>
      <c r="J10931" s="1">
        <v>33970</v>
      </c>
      <c r="K10931" t="b">
        <f>IFERROR(VLOOKUP(F10931,english_mapping!A:B,2,FALSE),"NA")</f>
        <v>1</v>
      </c>
      <c r="L10931" t="str">
        <f t="shared" si="170"/>
        <v>Biotechnology</v>
      </c>
    </row>
    <row r="10932" spans="1:12" x14ac:dyDescent="0.25">
      <c r="A10932" t="s">
        <v>39945</v>
      </c>
      <c r="B10932" t="s">
        <v>39946</v>
      </c>
      <c r="C10932" t="s">
        <v>39947</v>
      </c>
      <c r="D10932" t="s">
        <v>17326</v>
      </c>
      <c r="E10932" t="s">
        <v>14</v>
      </c>
      <c r="K10932" t="str">
        <f>IFERROR(VLOOKUP(F10932,english_mapping!A:B,2,FALSE),"NA")</f>
        <v>NA</v>
      </c>
      <c r="L10932" t="str">
        <f t="shared" si="170"/>
        <v>Enterprises</v>
      </c>
    </row>
    <row r="10933" spans="1:12" x14ac:dyDescent="0.25">
      <c r="A10933" t="s">
        <v>39948</v>
      </c>
      <c r="B10933" t="s">
        <v>39949</v>
      </c>
      <c r="C10933" t="s">
        <v>39950</v>
      </c>
      <c r="D10933" t="s">
        <v>39951</v>
      </c>
      <c r="E10933" t="s">
        <v>701</v>
      </c>
      <c r="F10933" t="s">
        <v>33</v>
      </c>
      <c r="G10933">
        <v>22</v>
      </c>
      <c r="H10933" t="s">
        <v>34</v>
      </c>
      <c r="I10933" t="s">
        <v>34</v>
      </c>
      <c r="J10933" s="1">
        <v>35796</v>
      </c>
      <c r="K10933" t="b">
        <f>IFERROR(VLOOKUP(F10933,english_mapping!A:B,2,FALSE),"NA")</f>
        <v>0</v>
      </c>
      <c r="L10933" t="str">
        <f t="shared" si="170"/>
        <v>Curated Web</v>
      </c>
    </row>
    <row r="10934" spans="1:12" x14ac:dyDescent="0.25">
      <c r="A10934" t="s">
        <v>39952</v>
      </c>
      <c r="B10934" t="s">
        <v>39953</v>
      </c>
      <c r="C10934" t="s">
        <v>39954</v>
      </c>
      <c r="D10934" t="s">
        <v>1318</v>
      </c>
      <c r="E10934" t="s">
        <v>14</v>
      </c>
      <c r="F10934" t="s">
        <v>33</v>
      </c>
      <c r="G10934">
        <v>22</v>
      </c>
      <c r="H10934" t="s">
        <v>34</v>
      </c>
      <c r="I10934" t="s">
        <v>34</v>
      </c>
      <c r="J10934" s="1">
        <v>36892</v>
      </c>
      <c r="K10934" t="b">
        <f>IFERROR(VLOOKUP(F10934,english_mapping!A:B,2,FALSE),"NA")</f>
        <v>0</v>
      </c>
      <c r="L10934" t="str">
        <f t="shared" si="170"/>
        <v>Automotive</v>
      </c>
    </row>
    <row r="10935" spans="1:12" x14ac:dyDescent="0.25">
      <c r="A10935" t="s">
        <v>39955</v>
      </c>
      <c r="B10935" t="s">
        <v>39956</v>
      </c>
      <c r="C10935" t="s">
        <v>39957</v>
      </c>
      <c r="D10935" t="s">
        <v>39958</v>
      </c>
      <c r="E10935" t="s">
        <v>14</v>
      </c>
      <c r="F10935" t="s">
        <v>340</v>
      </c>
      <c r="G10935">
        <v>11</v>
      </c>
      <c r="H10935" t="s">
        <v>502</v>
      </c>
      <c r="I10935" t="s">
        <v>502</v>
      </c>
      <c r="K10935" t="b">
        <f>IFERROR(VLOOKUP(F10935,english_mapping!A:B,2,FALSE),"NA")</f>
        <v>0</v>
      </c>
      <c r="L10935" t="str">
        <f t="shared" si="170"/>
        <v>E-Commerce</v>
      </c>
    </row>
    <row r="10936" spans="1:12" x14ac:dyDescent="0.25">
      <c r="A10936" t="s">
        <v>39959</v>
      </c>
      <c r="B10936" t="s">
        <v>39960</v>
      </c>
      <c r="C10936" t="s">
        <v>39961</v>
      </c>
      <c r="D10936" t="s">
        <v>36825</v>
      </c>
      <c r="E10936" t="s">
        <v>109</v>
      </c>
      <c r="F10936" t="s">
        <v>33</v>
      </c>
      <c r="G10936">
        <v>22</v>
      </c>
      <c r="H10936" t="s">
        <v>34</v>
      </c>
      <c r="I10936" t="s">
        <v>34</v>
      </c>
      <c r="J10936" s="1">
        <v>35431</v>
      </c>
      <c r="K10936" t="b">
        <f>IFERROR(VLOOKUP(F10936,english_mapping!A:B,2,FALSE),"NA")</f>
        <v>0</v>
      </c>
      <c r="L10936" t="str">
        <f t="shared" si="170"/>
        <v>Curated Web</v>
      </c>
    </row>
    <row r="10937" spans="1:12" x14ac:dyDescent="0.25">
      <c r="A10937" t="s">
        <v>39962</v>
      </c>
      <c r="B10937" t="s">
        <v>39963</v>
      </c>
      <c r="C10937" t="s">
        <v>39964</v>
      </c>
      <c r="D10937" t="s">
        <v>32</v>
      </c>
      <c r="E10937" t="s">
        <v>701</v>
      </c>
      <c r="F10937" t="s">
        <v>33</v>
      </c>
      <c r="G10937">
        <v>22</v>
      </c>
      <c r="H10937" t="s">
        <v>34</v>
      </c>
      <c r="I10937" t="s">
        <v>34</v>
      </c>
      <c r="J10937" s="1">
        <v>37622</v>
      </c>
      <c r="K10937" t="b">
        <f>IFERROR(VLOOKUP(F10937,english_mapping!A:B,2,FALSE),"NA")</f>
        <v>0</v>
      </c>
      <c r="L10937" t="str">
        <f t="shared" si="170"/>
        <v>Curated Web</v>
      </c>
    </row>
    <row r="10938" spans="1:12" x14ac:dyDescent="0.25">
      <c r="A10938" t="s">
        <v>39965</v>
      </c>
      <c r="B10938" t="s">
        <v>39966</v>
      </c>
      <c r="C10938" t="s">
        <v>39967</v>
      </c>
      <c r="D10938" t="s">
        <v>262</v>
      </c>
      <c r="E10938" t="s">
        <v>14</v>
      </c>
      <c r="F10938" t="s">
        <v>33</v>
      </c>
      <c r="G10938">
        <v>22</v>
      </c>
      <c r="H10938" t="s">
        <v>34</v>
      </c>
      <c r="I10938" t="s">
        <v>34</v>
      </c>
      <c r="J10938" s="1">
        <v>36526</v>
      </c>
      <c r="K10938" t="b">
        <f>IFERROR(VLOOKUP(F10938,english_mapping!A:B,2,FALSE),"NA")</f>
        <v>0</v>
      </c>
      <c r="L10938" t="str">
        <f t="shared" si="170"/>
        <v>Enterprise Software</v>
      </c>
    </row>
    <row r="10939" spans="1:12" x14ac:dyDescent="0.25">
      <c r="A10939" t="s">
        <v>39968</v>
      </c>
      <c r="B10939" t="s">
        <v>39969</v>
      </c>
      <c r="C10939" t="s">
        <v>39970</v>
      </c>
      <c r="D10939" t="s">
        <v>39971</v>
      </c>
      <c r="E10939" t="s">
        <v>14</v>
      </c>
      <c r="F10939" t="s">
        <v>33</v>
      </c>
      <c r="G10939">
        <v>23</v>
      </c>
      <c r="H10939" t="s">
        <v>179</v>
      </c>
      <c r="I10939" t="s">
        <v>179</v>
      </c>
      <c r="J10939" s="1">
        <v>39448</v>
      </c>
      <c r="K10939" t="b">
        <f>IFERROR(VLOOKUP(F10939,english_mapping!A:B,2,FALSE),"NA")</f>
        <v>0</v>
      </c>
      <c r="L10939" t="str">
        <f t="shared" si="170"/>
        <v>Cloud Computing</v>
      </c>
    </row>
    <row r="10940" spans="1:12" x14ac:dyDescent="0.25">
      <c r="A10940" t="s">
        <v>39972</v>
      </c>
      <c r="B10940" t="s">
        <v>39973</v>
      </c>
      <c r="C10940" t="s">
        <v>39974</v>
      </c>
      <c r="D10940" t="s">
        <v>731</v>
      </c>
      <c r="E10940" t="s">
        <v>14</v>
      </c>
      <c r="F10940" t="s">
        <v>33</v>
      </c>
      <c r="G10940">
        <v>23</v>
      </c>
      <c r="H10940" t="s">
        <v>179</v>
      </c>
      <c r="I10940" t="s">
        <v>179</v>
      </c>
      <c r="K10940" t="b">
        <f>IFERROR(VLOOKUP(F10940,english_mapping!A:B,2,FALSE),"NA")</f>
        <v>0</v>
      </c>
      <c r="L10940" t="str">
        <f t="shared" si="170"/>
        <v>Finance</v>
      </c>
    </row>
    <row r="10941" spans="1:12" x14ac:dyDescent="0.25">
      <c r="A10941" t="s">
        <v>39975</v>
      </c>
      <c r="B10941" t="s">
        <v>39976</v>
      </c>
      <c r="C10941" t="s">
        <v>39977</v>
      </c>
      <c r="D10941" t="s">
        <v>39978</v>
      </c>
      <c r="E10941" t="s">
        <v>701</v>
      </c>
      <c r="F10941" t="s">
        <v>46</v>
      </c>
      <c r="H10941" t="s">
        <v>39979</v>
      </c>
      <c r="I10941" t="s">
        <v>39979</v>
      </c>
      <c r="K10941" t="b">
        <f>IFERROR(VLOOKUP(F10941,english_mapping!A:B,2,FALSE),"NA")</f>
        <v>0</v>
      </c>
      <c r="L10941" t="str">
        <f t="shared" si="170"/>
        <v>Entertainment Industry</v>
      </c>
    </row>
    <row r="10942" spans="1:12" x14ac:dyDescent="0.25">
      <c r="A10942" t="s">
        <v>39980</v>
      </c>
      <c r="B10942" t="s">
        <v>39981</v>
      </c>
      <c r="C10942" t="s">
        <v>39982</v>
      </c>
      <c r="D10942" t="s">
        <v>1416</v>
      </c>
      <c r="E10942" t="s">
        <v>14</v>
      </c>
      <c r="K10942" t="str">
        <f>IFERROR(VLOOKUP(F10942,english_mapping!A:B,2,FALSE),"NA")</f>
        <v>NA</v>
      </c>
      <c r="L10942" t="str">
        <f t="shared" si="170"/>
        <v>Semiconductors</v>
      </c>
    </row>
    <row r="10943" spans="1:12" x14ac:dyDescent="0.25">
      <c r="A10943" t="s">
        <v>39983</v>
      </c>
      <c r="B10943" t="s">
        <v>39984</v>
      </c>
      <c r="C10943" t="s">
        <v>39985</v>
      </c>
      <c r="D10943" t="s">
        <v>16770</v>
      </c>
      <c r="E10943" t="s">
        <v>14</v>
      </c>
      <c r="F10943" t="s">
        <v>21</v>
      </c>
      <c r="G10943" t="s">
        <v>138</v>
      </c>
      <c r="H10943" t="s">
        <v>139</v>
      </c>
      <c r="I10943" t="s">
        <v>442</v>
      </c>
      <c r="K10943" t="b">
        <f>IFERROR(VLOOKUP(F10943,english_mapping!A:B,2,FALSE),"NA")</f>
        <v>1</v>
      </c>
      <c r="L10943" t="str">
        <f t="shared" si="170"/>
        <v>Broadcasting</v>
      </c>
    </row>
    <row r="10944" spans="1:12" x14ac:dyDescent="0.25">
      <c r="A10944" t="s">
        <v>39986</v>
      </c>
      <c r="B10944" t="s">
        <v>39987</v>
      </c>
      <c r="C10944" t="s">
        <v>39988</v>
      </c>
      <c r="D10944" t="s">
        <v>1409</v>
      </c>
      <c r="E10944" t="s">
        <v>14</v>
      </c>
      <c r="J10944" s="1">
        <v>36892</v>
      </c>
      <c r="K10944" t="str">
        <f>IFERROR(VLOOKUP(F10944,english_mapping!A:B,2,FALSE),"NA")</f>
        <v>NA</v>
      </c>
      <c r="L10944" t="str">
        <f t="shared" si="170"/>
        <v>Music</v>
      </c>
    </row>
    <row r="10945" spans="1:12" x14ac:dyDescent="0.25">
      <c r="A10945" t="s">
        <v>39989</v>
      </c>
      <c r="B10945" t="s">
        <v>39990</v>
      </c>
      <c r="C10945" t="s">
        <v>39991</v>
      </c>
      <c r="D10945" t="s">
        <v>11602</v>
      </c>
      <c r="E10945" t="s">
        <v>14</v>
      </c>
      <c r="F10945" t="s">
        <v>661</v>
      </c>
      <c r="G10945">
        <v>17</v>
      </c>
      <c r="H10945" t="s">
        <v>39992</v>
      </c>
      <c r="I10945" t="s">
        <v>39992</v>
      </c>
      <c r="J10945" s="1">
        <v>41651</v>
      </c>
      <c r="K10945" t="b">
        <f>IFERROR(VLOOKUP(F10945,english_mapping!A:B,2,FALSE),"NA")</f>
        <v>0</v>
      </c>
      <c r="L10945" t="str">
        <f t="shared" si="170"/>
        <v>Health Care Information Technology</v>
      </c>
    </row>
    <row r="10946" spans="1:12" x14ac:dyDescent="0.25">
      <c r="A10946" t="s">
        <v>39993</v>
      </c>
      <c r="B10946" t="s">
        <v>39994</v>
      </c>
      <c r="C10946" t="s">
        <v>39995</v>
      </c>
      <c r="D10946" t="s">
        <v>1416</v>
      </c>
      <c r="E10946" t="s">
        <v>14</v>
      </c>
      <c r="F10946" t="s">
        <v>21</v>
      </c>
      <c r="G10946" t="s">
        <v>59</v>
      </c>
      <c r="H10946" t="s">
        <v>60</v>
      </c>
      <c r="I10946" t="s">
        <v>616</v>
      </c>
      <c r="J10946" s="1">
        <v>37622</v>
      </c>
      <c r="K10946" t="b">
        <f>IFERROR(VLOOKUP(F10946,english_mapping!A:B,2,FALSE),"NA")</f>
        <v>1</v>
      </c>
      <c r="L10946" t="str">
        <f t="shared" si="170"/>
        <v>Semiconductors</v>
      </c>
    </row>
    <row r="10947" spans="1:12" x14ac:dyDescent="0.25">
      <c r="A10947" t="s">
        <v>39996</v>
      </c>
      <c r="B10947" t="s">
        <v>39997</v>
      </c>
      <c r="C10947" t="s">
        <v>39998</v>
      </c>
      <c r="D10947" t="s">
        <v>1416</v>
      </c>
      <c r="E10947" t="s">
        <v>14</v>
      </c>
      <c r="F10947" t="s">
        <v>21</v>
      </c>
      <c r="G10947" t="s">
        <v>59</v>
      </c>
      <c r="H10947" t="s">
        <v>60</v>
      </c>
      <c r="I10947" t="s">
        <v>110</v>
      </c>
      <c r="J10947" s="1">
        <v>40179</v>
      </c>
      <c r="K10947" t="b">
        <f>IFERROR(VLOOKUP(F10947,english_mapping!A:B,2,FALSE),"NA")</f>
        <v>1</v>
      </c>
      <c r="L10947" t="str">
        <f t="shared" si="170"/>
        <v>Semiconductors</v>
      </c>
    </row>
    <row r="10948" spans="1:12" x14ac:dyDescent="0.25">
      <c r="A10948" t="s">
        <v>39999</v>
      </c>
      <c r="B10948" t="s">
        <v>40000</v>
      </c>
      <c r="C10948" t="s">
        <v>40001</v>
      </c>
      <c r="D10948" t="s">
        <v>38</v>
      </c>
      <c r="E10948" t="s">
        <v>14</v>
      </c>
      <c r="F10948" t="s">
        <v>52</v>
      </c>
      <c r="G10948" t="s">
        <v>200</v>
      </c>
      <c r="H10948" t="s">
        <v>201</v>
      </c>
      <c r="I10948" t="s">
        <v>201</v>
      </c>
      <c r="J10948" s="1">
        <v>39814</v>
      </c>
      <c r="K10948" t="b">
        <f>IFERROR(VLOOKUP(F10948,english_mapping!A:B,2,FALSE),"NA")</f>
        <v>1</v>
      </c>
      <c r="L10948" t="str">
        <f t="shared" ref="L10948:L11011" si="171">IFERROR(LEFT(D10948,(FIND("|",D10948))-1),D10948)</f>
        <v>Software</v>
      </c>
    </row>
    <row r="10949" spans="1:12" x14ac:dyDescent="0.25">
      <c r="A10949" t="s">
        <v>40002</v>
      </c>
      <c r="B10949" t="s">
        <v>40003</v>
      </c>
      <c r="D10949" t="s">
        <v>1416</v>
      </c>
      <c r="E10949" t="s">
        <v>109</v>
      </c>
      <c r="F10949" t="s">
        <v>3397</v>
      </c>
      <c r="G10949">
        <v>14</v>
      </c>
      <c r="H10949" t="s">
        <v>6349</v>
      </c>
      <c r="I10949" t="s">
        <v>40004</v>
      </c>
      <c r="J10949" s="1">
        <v>35431</v>
      </c>
      <c r="K10949" t="b">
        <f>IFERROR(VLOOKUP(F10949,english_mapping!A:B,2,FALSE),"NA")</f>
        <v>0</v>
      </c>
      <c r="L10949" t="str">
        <f t="shared" si="171"/>
        <v>Semiconductors</v>
      </c>
    </row>
    <row r="10950" spans="1:12" x14ac:dyDescent="0.25">
      <c r="A10950" t="s">
        <v>40005</v>
      </c>
      <c r="B10950" t="s">
        <v>40006</v>
      </c>
      <c r="C10950" t="s">
        <v>40007</v>
      </c>
      <c r="D10950" t="s">
        <v>32</v>
      </c>
      <c r="E10950" t="s">
        <v>14</v>
      </c>
      <c r="F10950" t="s">
        <v>2880</v>
      </c>
      <c r="G10950">
        <v>6</v>
      </c>
      <c r="H10950" t="s">
        <v>17725</v>
      </c>
      <c r="I10950" t="s">
        <v>40008</v>
      </c>
      <c r="J10950" s="1">
        <v>38353</v>
      </c>
      <c r="K10950" t="b">
        <f>IFERROR(VLOOKUP(F10950,english_mapping!A:B,2,FALSE),"NA")</f>
        <v>0</v>
      </c>
      <c r="L10950" t="str">
        <f t="shared" si="171"/>
        <v>Curated Web</v>
      </c>
    </row>
    <row r="10951" spans="1:12" x14ac:dyDescent="0.25">
      <c r="A10951" t="s">
        <v>40009</v>
      </c>
      <c r="B10951" t="s">
        <v>40010</v>
      </c>
      <c r="C10951" t="s">
        <v>40011</v>
      </c>
      <c r="D10951" t="s">
        <v>755</v>
      </c>
      <c r="E10951" t="s">
        <v>14</v>
      </c>
      <c r="F10951" t="s">
        <v>1313</v>
      </c>
      <c r="G10951">
        <v>4</v>
      </c>
      <c r="H10951" t="s">
        <v>3409</v>
      </c>
      <c r="I10951" t="s">
        <v>40012</v>
      </c>
      <c r="K10951" t="b">
        <f>IFERROR(VLOOKUP(F10951,english_mapping!A:B,2,FALSE),"NA")</f>
        <v>0</v>
      </c>
      <c r="L10951" t="str">
        <f t="shared" si="171"/>
        <v>Hardware + Software</v>
      </c>
    </row>
    <row r="10952" spans="1:12" x14ac:dyDescent="0.25">
      <c r="A10952" t="s">
        <v>40013</v>
      </c>
      <c r="B10952" t="s">
        <v>40014</v>
      </c>
      <c r="C10952" t="s">
        <v>40015</v>
      </c>
      <c r="D10952" t="s">
        <v>40016</v>
      </c>
      <c r="E10952" t="s">
        <v>14</v>
      </c>
      <c r="F10952" t="s">
        <v>21</v>
      </c>
      <c r="G10952" t="s">
        <v>59</v>
      </c>
      <c r="H10952" t="s">
        <v>90</v>
      </c>
      <c r="I10952" t="s">
        <v>90</v>
      </c>
      <c r="J10952" t="s">
        <v>40017</v>
      </c>
      <c r="K10952" t="b">
        <f>IFERROR(VLOOKUP(F10952,english_mapping!A:B,2,FALSE),"NA")</f>
        <v>1</v>
      </c>
      <c r="L10952" t="str">
        <f t="shared" si="171"/>
        <v>Algorithms</v>
      </c>
    </row>
    <row r="10953" spans="1:12" x14ac:dyDescent="0.25">
      <c r="A10953" t="s">
        <v>40018</v>
      </c>
      <c r="B10953" t="s">
        <v>40019</v>
      </c>
      <c r="C10953" t="s">
        <v>40020</v>
      </c>
      <c r="D10953" t="s">
        <v>89</v>
      </c>
      <c r="E10953" t="s">
        <v>14</v>
      </c>
      <c r="F10953" t="s">
        <v>21</v>
      </c>
      <c r="G10953" t="s">
        <v>263</v>
      </c>
      <c r="H10953" t="s">
        <v>5542</v>
      </c>
      <c r="I10953" t="s">
        <v>5542</v>
      </c>
      <c r="K10953" t="b">
        <f>IFERROR(VLOOKUP(F10953,english_mapping!A:B,2,FALSE),"NA")</f>
        <v>1</v>
      </c>
      <c r="L10953" t="str">
        <f t="shared" si="171"/>
        <v>Health and Wellness</v>
      </c>
    </row>
    <row r="10954" spans="1:12" x14ac:dyDescent="0.25">
      <c r="A10954" t="s">
        <v>40021</v>
      </c>
      <c r="B10954" t="s">
        <v>40022</v>
      </c>
      <c r="D10954" t="s">
        <v>1416</v>
      </c>
      <c r="E10954" t="s">
        <v>109</v>
      </c>
      <c r="F10954" t="s">
        <v>21</v>
      </c>
      <c r="G10954" t="s">
        <v>59</v>
      </c>
      <c r="H10954" t="s">
        <v>60</v>
      </c>
      <c r="I10954" t="s">
        <v>2772</v>
      </c>
      <c r="J10954" s="1">
        <v>31048</v>
      </c>
      <c r="K10954" t="b">
        <f>IFERROR(VLOOKUP(F10954,english_mapping!A:B,2,FALSE),"NA")</f>
        <v>1</v>
      </c>
      <c r="L10954" t="str">
        <f t="shared" si="171"/>
        <v>Semiconductors</v>
      </c>
    </row>
    <row r="10955" spans="1:12" x14ac:dyDescent="0.25">
      <c r="A10955" t="s">
        <v>40023</v>
      </c>
      <c r="B10955" t="s">
        <v>40024</v>
      </c>
      <c r="C10955" t="s">
        <v>40025</v>
      </c>
      <c r="D10955" t="s">
        <v>1416</v>
      </c>
      <c r="E10955" t="s">
        <v>109</v>
      </c>
      <c r="F10955" t="s">
        <v>649</v>
      </c>
      <c r="G10955">
        <v>16</v>
      </c>
      <c r="H10955" t="s">
        <v>37334</v>
      </c>
      <c r="I10955" t="s">
        <v>37334</v>
      </c>
      <c r="J10955" s="1">
        <v>39083</v>
      </c>
      <c r="K10955" t="b">
        <f>IFERROR(VLOOKUP(F10955,english_mapping!A:B,2,FALSE),"NA")</f>
        <v>1</v>
      </c>
      <c r="L10955" t="str">
        <f t="shared" si="171"/>
        <v>Semiconductors</v>
      </c>
    </row>
    <row r="10956" spans="1:12" x14ac:dyDescent="0.25">
      <c r="A10956" t="s">
        <v>40026</v>
      </c>
      <c r="B10956" t="s">
        <v>40027</v>
      </c>
      <c r="C10956" t="s">
        <v>40028</v>
      </c>
      <c r="D10956" t="s">
        <v>38</v>
      </c>
      <c r="E10956" t="s">
        <v>205</v>
      </c>
      <c r="F10956" t="s">
        <v>1087</v>
      </c>
      <c r="G10956">
        <v>10</v>
      </c>
      <c r="H10956" t="s">
        <v>1560</v>
      </c>
      <c r="I10956" t="s">
        <v>40029</v>
      </c>
      <c r="J10956" s="1">
        <v>37257</v>
      </c>
      <c r="K10956" t="b">
        <f>IFERROR(VLOOKUP(F10956,english_mapping!A:B,2,FALSE),"NA")</f>
        <v>0</v>
      </c>
      <c r="L10956" t="str">
        <f t="shared" si="171"/>
        <v>Software</v>
      </c>
    </row>
    <row r="10957" spans="1:12" x14ac:dyDescent="0.25">
      <c r="A10957" t="s">
        <v>40030</v>
      </c>
      <c r="B10957" t="s">
        <v>40031</v>
      </c>
      <c r="C10957" t="s">
        <v>40032</v>
      </c>
      <c r="D10957" t="s">
        <v>1966</v>
      </c>
      <c r="E10957" t="s">
        <v>109</v>
      </c>
      <c r="F10957" t="s">
        <v>21</v>
      </c>
      <c r="G10957" t="s">
        <v>154</v>
      </c>
      <c r="H10957" t="s">
        <v>242</v>
      </c>
      <c r="I10957" t="s">
        <v>7110</v>
      </c>
      <c r="K10957" t="b">
        <f>IFERROR(VLOOKUP(F10957,english_mapping!A:B,2,FALSE),"NA")</f>
        <v>1</v>
      </c>
      <c r="L10957" t="str">
        <f t="shared" si="171"/>
        <v>Video</v>
      </c>
    </row>
    <row r="10958" spans="1:12" x14ac:dyDescent="0.25">
      <c r="A10958" t="s">
        <v>40033</v>
      </c>
      <c r="B10958" t="s">
        <v>40034</v>
      </c>
      <c r="C10958" t="s">
        <v>40035</v>
      </c>
      <c r="D10958" t="s">
        <v>1416</v>
      </c>
      <c r="E10958" t="s">
        <v>109</v>
      </c>
      <c r="F10958" t="s">
        <v>21</v>
      </c>
      <c r="G10958" t="s">
        <v>59</v>
      </c>
      <c r="H10958" t="s">
        <v>60</v>
      </c>
      <c r="I10958" t="s">
        <v>616</v>
      </c>
      <c r="J10958" s="1">
        <v>39083</v>
      </c>
      <c r="K10958" t="b">
        <f>IFERROR(VLOOKUP(F10958,english_mapping!A:B,2,FALSE),"NA")</f>
        <v>1</v>
      </c>
      <c r="L10958" t="str">
        <f t="shared" si="171"/>
        <v>Semiconductors</v>
      </c>
    </row>
    <row r="10959" spans="1:12" x14ac:dyDescent="0.25">
      <c r="A10959" t="s">
        <v>40036</v>
      </c>
      <c r="B10959" t="s">
        <v>40037</v>
      </c>
      <c r="C10959" t="s">
        <v>40038</v>
      </c>
      <c r="D10959" t="s">
        <v>356</v>
      </c>
      <c r="E10959" t="s">
        <v>14</v>
      </c>
      <c r="F10959" t="s">
        <v>21</v>
      </c>
      <c r="G10959" t="s">
        <v>94</v>
      </c>
      <c r="H10959" t="s">
        <v>95</v>
      </c>
      <c r="I10959" t="s">
        <v>40039</v>
      </c>
      <c r="J10959" s="1">
        <v>36526</v>
      </c>
      <c r="K10959" t="b">
        <f>IFERROR(VLOOKUP(F10959,english_mapping!A:B,2,FALSE),"NA")</f>
        <v>1</v>
      </c>
      <c r="L10959" t="str">
        <f t="shared" si="171"/>
        <v>Manufacturing</v>
      </c>
    </row>
    <row r="10960" spans="1:12" x14ac:dyDescent="0.25">
      <c r="A10960" t="s">
        <v>40040</v>
      </c>
      <c r="B10960" t="s">
        <v>40041</v>
      </c>
      <c r="C10960" t="s">
        <v>40042</v>
      </c>
      <c r="D10960" t="s">
        <v>40043</v>
      </c>
      <c r="E10960" t="s">
        <v>109</v>
      </c>
      <c r="F10960" t="s">
        <v>21</v>
      </c>
      <c r="G10960" t="s">
        <v>59</v>
      </c>
      <c r="H10960" t="s">
        <v>60</v>
      </c>
      <c r="I10960" t="s">
        <v>66</v>
      </c>
      <c r="J10960" s="1">
        <v>39090</v>
      </c>
      <c r="K10960" t="b">
        <f>IFERROR(VLOOKUP(F10960,english_mapping!A:B,2,FALSE),"NA")</f>
        <v>1</v>
      </c>
      <c r="L10960" t="str">
        <f t="shared" si="171"/>
        <v>Photography</v>
      </c>
    </row>
    <row r="10961" spans="1:12" x14ac:dyDescent="0.25">
      <c r="A10961" t="s">
        <v>40044</v>
      </c>
      <c r="B10961" t="s">
        <v>40045</v>
      </c>
      <c r="C10961" t="s">
        <v>40046</v>
      </c>
      <c r="D10961" t="s">
        <v>40047</v>
      </c>
      <c r="E10961" t="s">
        <v>14</v>
      </c>
      <c r="F10961" t="s">
        <v>124</v>
      </c>
      <c r="G10961" t="s">
        <v>125</v>
      </c>
      <c r="H10961" t="s">
        <v>126</v>
      </c>
      <c r="I10961" t="s">
        <v>126</v>
      </c>
      <c r="J10961" s="1">
        <v>40555</v>
      </c>
      <c r="K10961" t="b">
        <f>IFERROR(VLOOKUP(F10961,english_mapping!A:B,2,FALSE),"NA")</f>
        <v>1</v>
      </c>
      <c r="L10961" t="str">
        <f t="shared" si="171"/>
        <v>Audio</v>
      </c>
    </row>
    <row r="10962" spans="1:12" x14ac:dyDescent="0.25">
      <c r="A10962" t="s">
        <v>40048</v>
      </c>
      <c r="B10962" t="s">
        <v>40049</v>
      </c>
      <c r="C10962" t="s">
        <v>40050</v>
      </c>
      <c r="D10962" t="s">
        <v>40051</v>
      </c>
      <c r="E10962" t="s">
        <v>14</v>
      </c>
      <c r="F10962" t="s">
        <v>21</v>
      </c>
      <c r="G10962" t="s">
        <v>59</v>
      </c>
      <c r="H10962" t="s">
        <v>60</v>
      </c>
      <c r="I10962" t="s">
        <v>66</v>
      </c>
      <c r="J10962" s="1">
        <v>40179</v>
      </c>
      <c r="K10962" t="b">
        <f>IFERROR(VLOOKUP(F10962,english_mapping!A:B,2,FALSE),"NA")</f>
        <v>1</v>
      </c>
      <c r="L10962" t="str">
        <f t="shared" si="171"/>
        <v>Artists Globally</v>
      </c>
    </row>
    <row r="10963" spans="1:12" x14ac:dyDescent="0.25">
      <c r="A10963" t="s">
        <v>40052</v>
      </c>
      <c r="B10963" t="s">
        <v>40053</v>
      </c>
      <c r="C10963" t="s">
        <v>40054</v>
      </c>
      <c r="D10963" t="s">
        <v>40055</v>
      </c>
      <c r="E10963" t="s">
        <v>109</v>
      </c>
      <c r="F10963" t="s">
        <v>21</v>
      </c>
      <c r="G10963" t="s">
        <v>59</v>
      </c>
      <c r="H10963" t="s">
        <v>60</v>
      </c>
      <c r="I10963" t="s">
        <v>66</v>
      </c>
      <c r="K10963" t="b">
        <f>IFERROR(VLOOKUP(F10963,english_mapping!A:B,2,FALSE),"NA")</f>
        <v>1</v>
      </c>
      <c r="L10963" t="str">
        <f t="shared" si="171"/>
        <v>Curated Web</v>
      </c>
    </row>
    <row r="10964" spans="1:12" x14ac:dyDescent="0.25">
      <c r="A10964" t="s">
        <v>40056</v>
      </c>
      <c r="B10964" t="s">
        <v>40057</v>
      </c>
      <c r="C10964" t="s">
        <v>40058</v>
      </c>
      <c r="D10964" t="s">
        <v>28998</v>
      </c>
      <c r="E10964" t="s">
        <v>14</v>
      </c>
      <c r="F10964" t="s">
        <v>21</v>
      </c>
      <c r="G10964" t="s">
        <v>59</v>
      </c>
      <c r="H10964" t="s">
        <v>90</v>
      </c>
      <c r="I10964" t="s">
        <v>6430</v>
      </c>
      <c r="J10964" s="1">
        <v>41767</v>
      </c>
      <c r="K10964" t="b">
        <f>IFERROR(VLOOKUP(F10964,english_mapping!A:B,2,FALSE),"NA")</f>
        <v>1</v>
      </c>
      <c r="L10964" t="str">
        <f t="shared" si="171"/>
        <v>Software</v>
      </c>
    </row>
    <row r="10965" spans="1:12" x14ac:dyDescent="0.25">
      <c r="A10965" t="s">
        <v>40059</v>
      </c>
      <c r="B10965" t="s">
        <v>40060</v>
      </c>
      <c r="C10965" t="s">
        <v>40061</v>
      </c>
      <c r="D10965" t="s">
        <v>3881</v>
      </c>
      <c r="E10965" t="s">
        <v>14</v>
      </c>
      <c r="F10965" t="s">
        <v>21</v>
      </c>
      <c r="G10965" t="s">
        <v>1383</v>
      </c>
      <c r="H10965" t="s">
        <v>1384</v>
      </c>
      <c r="I10965" t="s">
        <v>6380</v>
      </c>
      <c r="K10965" t="b">
        <f>IFERROR(VLOOKUP(F10965,english_mapping!A:B,2,FALSE),"NA")</f>
        <v>1</v>
      </c>
      <c r="L10965" t="str">
        <f t="shared" si="171"/>
        <v>Medical Devices</v>
      </c>
    </row>
    <row r="10966" spans="1:12" x14ac:dyDescent="0.25">
      <c r="A10966" t="s">
        <v>40062</v>
      </c>
      <c r="B10966" t="s">
        <v>40063</v>
      </c>
      <c r="C10966" t="s">
        <v>40064</v>
      </c>
      <c r="D10966" t="s">
        <v>40065</v>
      </c>
      <c r="E10966" t="s">
        <v>14</v>
      </c>
      <c r="F10966" t="s">
        <v>33</v>
      </c>
      <c r="G10966">
        <v>23</v>
      </c>
      <c r="H10966" t="s">
        <v>179</v>
      </c>
      <c r="I10966" t="s">
        <v>179</v>
      </c>
      <c r="J10966" s="1">
        <v>41640</v>
      </c>
      <c r="K10966" t="b">
        <f>IFERROR(VLOOKUP(F10966,english_mapping!A:B,2,FALSE),"NA")</f>
        <v>0</v>
      </c>
      <c r="L10966" t="str">
        <f t="shared" si="171"/>
        <v>Mobile</v>
      </c>
    </row>
    <row r="10967" spans="1:12" x14ac:dyDescent="0.25">
      <c r="A10967" t="s">
        <v>40066</v>
      </c>
      <c r="B10967" t="s">
        <v>40067</v>
      </c>
      <c r="C10967" t="s">
        <v>40068</v>
      </c>
      <c r="D10967" t="s">
        <v>40069</v>
      </c>
      <c r="E10967" t="s">
        <v>14</v>
      </c>
      <c r="F10967" t="s">
        <v>21</v>
      </c>
      <c r="G10967" t="s">
        <v>101</v>
      </c>
      <c r="H10967" t="s">
        <v>102</v>
      </c>
      <c r="I10967" t="s">
        <v>103</v>
      </c>
      <c r="J10967" s="1">
        <v>40544</v>
      </c>
      <c r="K10967" t="b">
        <f>IFERROR(VLOOKUP(F10967,english_mapping!A:B,2,FALSE),"NA")</f>
        <v>1</v>
      </c>
      <c r="L10967" t="str">
        <f t="shared" si="171"/>
        <v>E-Commerce</v>
      </c>
    </row>
    <row r="10968" spans="1:12" x14ac:dyDescent="0.25">
      <c r="A10968" t="s">
        <v>40070</v>
      </c>
      <c r="B10968" t="s">
        <v>40071</v>
      </c>
      <c r="C10968" t="s">
        <v>40072</v>
      </c>
      <c r="D10968" t="s">
        <v>40073</v>
      </c>
      <c r="E10968" t="s">
        <v>14</v>
      </c>
      <c r="F10968" t="s">
        <v>21</v>
      </c>
      <c r="G10968" t="s">
        <v>59</v>
      </c>
      <c r="H10968" t="s">
        <v>60</v>
      </c>
      <c r="I10968" t="s">
        <v>8368</v>
      </c>
      <c r="J10968" s="1">
        <v>23377</v>
      </c>
      <c r="K10968" t="b">
        <f>IFERROR(VLOOKUP(F10968,english_mapping!A:B,2,FALSE),"NA")</f>
        <v>1</v>
      </c>
      <c r="L10968" t="str">
        <f t="shared" si="171"/>
        <v>Consumer Goods</v>
      </c>
    </row>
    <row r="10969" spans="1:12" x14ac:dyDescent="0.25">
      <c r="A10969" t="s">
        <v>40074</v>
      </c>
      <c r="B10969" t="s">
        <v>40075</v>
      </c>
      <c r="C10969" t="s">
        <v>40076</v>
      </c>
      <c r="D10969" t="s">
        <v>51</v>
      </c>
      <c r="E10969" t="s">
        <v>205</v>
      </c>
      <c r="F10969" t="s">
        <v>21</v>
      </c>
      <c r="G10969" t="s">
        <v>4078</v>
      </c>
      <c r="H10969" t="s">
        <v>4079</v>
      </c>
      <c r="I10969" t="s">
        <v>4080</v>
      </c>
      <c r="J10969" s="1">
        <v>37257</v>
      </c>
      <c r="K10969" t="b">
        <f>IFERROR(VLOOKUP(F10969,english_mapping!A:B,2,FALSE),"NA")</f>
        <v>1</v>
      </c>
      <c r="L10969" t="str">
        <f t="shared" si="171"/>
        <v>Biotechnology</v>
      </c>
    </row>
    <row r="10970" spans="1:12" x14ac:dyDescent="0.25">
      <c r="A10970" t="s">
        <v>40077</v>
      </c>
      <c r="B10970" t="s">
        <v>40078</v>
      </c>
      <c r="C10970" t="s">
        <v>40079</v>
      </c>
      <c r="D10970" t="s">
        <v>40080</v>
      </c>
      <c r="E10970" t="s">
        <v>14</v>
      </c>
      <c r="F10970" t="s">
        <v>21</v>
      </c>
      <c r="G10970" t="s">
        <v>59</v>
      </c>
      <c r="H10970" t="s">
        <v>90</v>
      </c>
      <c r="I10970" t="s">
        <v>375</v>
      </c>
      <c r="J10970" s="1">
        <v>41280</v>
      </c>
      <c r="K10970" t="b">
        <f>IFERROR(VLOOKUP(F10970,english_mapping!A:B,2,FALSE),"NA")</f>
        <v>1</v>
      </c>
      <c r="L10970" t="str">
        <f t="shared" si="171"/>
        <v>Content</v>
      </c>
    </row>
    <row r="10971" spans="1:12" x14ac:dyDescent="0.25">
      <c r="A10971" t="s">
        <v>40081</v>
      </c>
      <c r="B10971" t="s">
        <v>40082</v>
      </c>
      <c r="C10971" t="s">
        <v>40083</v>
      </c>
      <c r="D10971" t="s">
        <v>40084</v>
      </c>
      <c r="E10971" t="s">
        <v>14</v>
      </c>
      <c r="F10971" t="s">
        <v>21</v>
      </c>
      <c r="G10971" t="s">
        <v>101</v>
      </c>
      <c r="H10971" t="s">
        <v>5452</v>
      </c>
      <c r="I10971" t="s">
        <v>28072</v>
      </c>
      <c r="J10971" s="1">
        <v>38353</v>
      </c>
      <c r="K10971" t="b">
        <f>IFERROR(VLOOKUP(F10971,english_mapping!A:B,2,FALSE),"NA")</f>
        <v>1</v>
      </c>
      <c r="L10971" t="str">
        <f t="shared" si="171"/>
        <v>Food Processing</v>
      </c>
    </row>
    <row r="10972" spans="1:12" x14ac:dyDescent="0.25">
      <c r="A10972" t="s">
        <v>40085</v>
      </c>
      <c r="B10972" t="s">
        <v>40086</v>
      </c>
      <c r="C10972" t="s">
        <v>40087</v>
      </c>
      <c r="D10972" t="s">
        <v>40088</v>
      </c>
      <c r="E10972" t="s">
        <v>14</v>
      </c>
      <c r="F10972" t="s">
        <v>21</v>
      </c>
      <c r="G10972" t="s">
        <v>59</v>
      </c>
      <c r="H10972" t="s">
        <v>60</v>
      </c>
      <c r="I10972" t="s">
        <v>269</v>
      </c>
      <c r="J10972" s="1">
        <v>40909</v>
      </c>
      <c r="K10972" t="b">
        <f>IFERROR(VLOOKUP(F10972,english_mapping!A:B,2,FALSE),"NA")</f>
        <v>1</v>
      </c>
      <c r="L10972" t="str">
        <f t="shared" si="171"/>
        <v>Mobile Games</v>
      </c>
    </row>
    <row r="10973" spans="1:12" x14ac:dyDescent="0.25">
      <c r="A10973" t="s">
        <v>40089</v>
      </c>
      <c r="B10973" t="s">
        <v>40090</v>
      </c>
      <c r="C10973" t="s">
        <v>40091</v>
      </c>
      <c r="D10973" t="s">
        <v>755</v>
      </c>
      <c r="E10973" t="s">
        <v>109</v>
      </c>
      <c r="F10973" t="s">
        <v>21</v>
      </c>
      <c r="G10973" t="s">
        <v>131</v>
      </c>
      <c r="H10973" t="s">
        <v>132</v>
      </c>
      <c r="I10973" t="s">
        <v>1139</v>
      </c>
      <c r="J10973" s="1">
        <v>37257</v>
      </c>
      <c r="K10973" t="b">
        <f>IFERROR(VLOOKUP(F10973,english_mapping!A:B,2,FALSE),"NA")</f>
        <v>1</v>
      </c>
      <c r="L10973" t="str">
        <f t="shared" si="171"/>
        <v>Hardware + Software</v>
      </c>
    </row>
    <row r="10974" spans="1:12" x14ac:dyDescent="0.25">
      <c r="A10974" t="s">
        <v>40092</v>
      </c>
      <c r="B10974" t="s">
        <v>40093</v>
      </c>
      <c r="C10974" t="s">
        <v>40094</v>
      </c>
      <c r="D10974" t="s">
        <v>40095</v>
      </c>
      <c r="E10974" t="s">
        <v>14</v>
      </c>
      <c r="F10974" t="s">
        <v>21</v>
      </c>
      <c r="G10974" t="s">
        <v>1035</v>
      </c>
      <c r="H10974" t="s">
        <v>1059</v>
      </c>
      <c r="I10974" t="s">
        <v>1059</v>
      </c>
      <c r="J10974" s="1">
        <v>39456</v>
      </c>
      <c r="K10974" t="b">
        <f>IFERROR(VLOOKUP(F10974,english_mapping!A:B,2,FALSE),"NA")</f>
        <v>1</v>
      </c>
      <c r="L10974" t="str">
        <f t="shared" si="171"/>
        <v>Comics</v>
      </c>
    </row>
    <row r="10975" spans="1:12" x14ac:dyDescent="0.25">
      <c r="A10975" t="s">
        <v>40096</v>
      </c>
      <c r="B10975" t="s">
        <v>40097</v>
      </c>
      <c r="D10975" t="s">
        <v>273</v>
      </c>
      <c r="E10975" t="s">
        <v>14</v>
      </c>
      <c r="F10975" t="s">
        <v>21</v>
      </c>
      <c r="G10975" t="s">
        <v>822</v>
      </c>
      <c r="H10975" t="s">
        <v>11993</v>
      </c>
      <c r="I10975" t="s">
        <v>11993</v>
      </c>
      <c r="J10975" s="1">
        <v>40974</v>
      </c>
      <c r="K10975" t="b">
        <f>IFERROR(VLOOKUP(F10975,english_mapping!A:B,2,FALSE),"NA")</f>
        <v>1</v>
      </c>
      <c r="L10975" t="str">
        <f t="shared" si="171"/>
        <v>Sports</v>
      </c>
    </row>
    <row r="10976" spans="1:12" x14ac:dyDescent="0.25">
      <c r="A10976" t="s">
        <v>40098</v>
      </c>
      <c r="B10976" t="s">
        <v>40099</v>
      </c>
      <c r="D10976" t="s">
        <v>40100</v>
      </c>
      <c r="E10976" t="s">
        <v>14</v>
      </c>
      <c r="J10976" s="1">
        <v>36892</v>
      </c>
      <c r="K10976" t="str">
        <f>IFERROR(VLOOKUP(F10976,english_mapping!A:B,2,FALSE),"NA")</f>
        <v>NA</v>
      </c>
      <c r="L10976" t="str">
        <f t="shared" si="171"/>
        <v>Consumers</v>
      </c>
    </row>
    <row r="10977" spans="1:12" x14ac:dyDescent="0.25">
      <c r="A10977" t="s">
        <v>40101</v>
      </c>
      <c r="B10977" t="s">
        <v>40102</v>
      </c>
      <c r="C10977" t="s">
        <v>40103</v>
      </c>
      <c r="D10977" t="s">
        <v>51</v>
      </c>
      <c r="E10977" t="s">
        <v>109</v>
      </c>
      <c r="F10977" t="s">
        <v>21</v>
      </c>
      <c r="G10977" t="s">
        <v>154</v>
      </c>
      <c r="H10977" t="s">
        <v>155</v>
      </c>
      <c r="I10977" t="s">
        <v>40104</v>
      </c>
      <c r="K10977" t="b">
        <f>IFERROR(VLOOKUP(F10977,english_mapping!A:B,2,FALSE),"NA")</f>
        <v>1</v>
      </c>
      <c r="L10977" t="str">
        <f t="shared" si="171"/>
        <v>Biotechnology</v>
      </c>
    </row>
    <row r="10978" spans="1:12" x14ac:dyDescent="0.25">
      <c r="A10978" t="s">
        <v>40105</v>
      </c>
      <c r="B10978" t="s">
        <v>40106</v>
      </c>
      <c r="C10978" t="s">
        <v>40107</v>
      </c>
      <c r="D10978" t="s">
        <v>40108</v>
      </c>
      <c r="E10978" t="s">
        <v>14</v>
      </c>
      <c r="F10978" t="s">
        <v>21</v>
      </c>
      <c r="G10978" t="s">
        <v>138</v>
      </c>
      <c r="H10978" t="s">
        <v>139</v>
      </c>
      <c r="I10978" t="s">
        <v>139</v>
      </c>
      <c r="K10978" t="b">
        <f>IFERROR(VLOOKUP(F10978,english_mapping!A:B,2,FALSE),"NA")</f>
        <v>1</v>
      </c>
      <c r="L10978" t="str">
        <f t="shared" si="171"/>
        <v>College Campuses</v>
      </c>
    </row>
    <row r="10979" spans="1:12" x14ac:dyDescent="0.25">
      <c r="A10979" t="s">
        <v>40109</v>
      </c>
      <c r="B10979" t="s">
        <v>40110</v>
      </c>
      <c r="C10979" t="s">
        <v>40111</v>
      </c>
      <c r="D10979" t="s">
        <v>40112</v>
      </c>
      <c r="E10979" t="s">
        <v>205</v>
      </c>
      <c r="F10979" t="s">
        <v>21</v>
      </c>
      <c r="G10979" t="s">
        <v>59</v>
      </c>
      <c r="H10979" t="s">
        <v>60</v>
      </c>
      <c r="I10979" t="s">
        <v>66</v>
      </c>
      <c r="J10979" s="1">
        <v>40550</v>
      </c>
      <c r="K10979" t="b">
        <f>IFERROR(VLOOKUP(F10979,english_mapping!A:B,2,FALSE),"NA")</f>
        <v>1</v>
      </c>
      <c r="L10979" t="str">
        <f t="shared" si="171"/>
        <v>Consumer Internet</v>
      </c>
    </row>
    <row r="10980" spans="1:12" x14ac:dyDescent="0.25">
      <c r="A10980" t="s">
        <v>40113</v>
      </c>
      <c r="B10980" t="s">
        <v>40114</v>
      </c>
      <c r="C10980" t="s">
        <v>40115</v>
      </c>
      <c r="D10980" t="s">
        <v>2541</v>
      </c>
      <c r="E10980" t="s">
        <v>14</v>
      </c>
      <c r="F10980" t="s">
        <v>21</v>
      </c>
      <c r="G10980" t="s">
        <v>154</v>
      </c>
      <c r="H10980" t="s">
        <v>242</v>
      </c>
      <c r="I10980" t="s">
        <v>242</v>
      </c>
      <c r="J10980" s="1">
        <v>36900</v>
      </c>
      <c r="K10980" t="b">
        <f>IFERROR(VLOOKUP(F10980,english_mapping!A:B,2,FALSE),"NA")</f>
        <v>1</v>
      </c>
      <c r="L10980" t="str">
        <f t="shared" si="171"/>
        <v>Advertising</v>
      </c>
    </row>
    <row r="10981" spans="1:12" x14ac:dyDescent="0.25">
      <c r="A10981" t="s">
        <v>40116</v>
      </c>
      <c r="B10981" t="s">
        <v>40117</v>
      </c>
      <c r="C10981" t="s">
        <v>40118</v>
      </c>
      <c r="E10981" t="s">
        <v>14</v>
      </c>
      <c r="K10981" t="str">
        <f>IFERROR(VLOOKUP(F10981,english_mapping!A:B,2,FALSE),"NA")</f>
        <v>NA</v>
      </c>
      <c r="L10981">
        <f t="shared" si="171"/>
        <v>0</v>
      </c>
    </row>
    <row r="10982" spans="1:12" x14ac:dyDescent="0.25">
      <c r="A10982" t="s">
        <v>40119</v>
      </c>
      <c r="B10982" t="s">
        <v>40120</v>
      </c>
      <c r="C10982" t="s">
        <v>40121</v>
      </c>
      <c r="D10982" t="s">
        <v>40122</v>
      </c>
      <c r="E10982" t="s">
        <v>205</v>
      </c>
      <c r="K10982" t="str">
        <f>IFERROR(VLOOKUP(F10982,english_mapping!A:B,2,FALSE),"NA")</f>
        <v>NA</v>
      </c>
      <c r="L10982" t="str">
        <f t="shared" si="171"/>
        <v>Property Management</v>
      </c>
    </row>
    <row r="10983" spans="1:12" x14ac:dyDescent="0.25">
      <c r="A10983" t="s">
        <v>40123</v>
      </c>
      <c r="B10983" t="s">
        <v>40124</v>
      </c>
      <c r="C10983" t="s">
        <v>40125</v>
      </c>
      <c r="D10983" t="s">
        <v>65</v>
      </c>
      <c r="E10983" t="s">
        <v>109</v>
      </c>
      <c r="F10983" t="s">
        <v>21</v>
      </c>
      <c r="G10983" t="s">
        <v>59</v>
      </c>
      <c r="H10983" t="s">
        <v>60</v>
      </c>
      <c r="I10983" t="s">
        <v>66</v>
      </c>
      <c r="J10983" s="1">
        <v>40065</v>
      </c>
      <c r="K10983" t="b">
        <f>IFERROR(VLOOKUP(F10983,english_mapping!A:B,2,FALSE),"NA")</f>
        <v>1</v>
      </c>
      <c r="L10983" t="str">
        <f t="shared" si="171"/>
        <v>Mobile</v>
      </c>
    </row>
    <row r="10984" spans="1:12" x14ac:dyDescent="0.25">
      <c r="A10984" t="s">
        <v>40126</v>
      </c>
      <c r="B10984" t="s">
        <v>40127</v>
      </c>
      <c r="D10984" t="s">
        <v>40128</v>
      </c>
      <c r="E10984" t="s">
        <v>14</v>
      </c>
      <c r="F10984" t="s">
        <v>124</v>
      </c>
      <c r="G10984" t="s">
        <v>125</v>
      </c>
      <c r="H10984" t="s">
        <v>126</v>
      </c>
      <c r="I10984" t="s">
        <v>126</v>
      </c>
      <c r="K10984" t="b">
        <f>IFERROR(VLOOKUP(F10984,english_mapping!A:B,2,FALSE),"NA")</f>
        <v>1</v>
      </c>
      <c r="L10984" t="str">
        <f t="shared" si="171"/>
        <v>Energy Management</v>
      </c>
    </row>
    <row r="10985" spans="1:12" x14ac:dyDescent="0.25">
      <c r="A10985" t="s">
        <v>40129</v>
      </c>
      <c r="B10985" t="s">
        <v>40130</v>
      </c>
      <c r="C10985" t="s">
        <v>40131</v>
      </c>
      <c r="D10985" t="s">
        <v>51</v>
      </c>
      <c r="E10985" t="s">
        <v>14</v>
      </c>
      <c r="F10985" t="s">
        <v>21</v>
      </c>
      <c r="G10985" t="s">
        <v>804</v>
      </c>
      <c r="H10985" t="s">
        <v>805</v>
      </c>
      <c r="I10985" t="s">
        <v>805</v>
      </c>
      <c r="J10985" s="1">
        <v>41275</v>
      </c>
      <c r="K10985" t="b">
        <f>IFERROR(VLOOKUP(F10985,english_mapping!A:B,2,FALSE),"NA")</f>
        <v>1</v>
      </c>
      <c r="L10985" t="str">
        <f t="shared" si="171"/>
        <v>Biotechnology</v>
      </c>
    </row>
    <row r="10986" spans="1:12" x14ac:dyDescent="0.25">
      <c r="A10986" t="s">
        <v>40132</v>
      </c>
      <c r="B10986" t="s">
        <v>40133</v>
      </c>
      <c r="C10986" t="s">
        <v>40134</v>
      </c>
      <c r="D10986" t="s">
        <v>1318</v>
      </c>
      <c r="E10986" t="s">
        <v>14</v>
      </c>
      <c r="F10986" t="s">
        <v>33</v>
      </c>
      <c r="G10986">
        <v>8</v>
      </c>
      <c r="H10986" t="s">
        <v>40135</v>
      </c>
      <c r="I10986" t="s">
        <v>40135</v>
      </c>
      <c r="J10986" s="1">
        <v>37622</v>
      </c>
      <c r="K10986" t="b">
        <f>IFERROR(VLOOKUP(F10986,english_mapping!A:B,2,FALSE),"NA")</f>
        <v>0</v>
      </c>
      <c r="L10986" t="str">
        <f t="shared" si="171"/>
        <v>Automotive</v>
      </c>
    </row>
    <row r="10987" spans="1:12" x14ac:dyDescent="0.25">
      <c r="A10987" t="s">
        <v>40136</v>
      </c>
      <c r="B10987" t="s">
        <v>40137</v>
      </c>
      <c r="C10987" t="s">
        <v>40138</v>
      </c>
      <c r="D10987" t="s">
        <v>40139</v>
      </c>
      <c r="E10987" t="s">
        <v>14</v>
      </c>
      <c r="F10987" t="s">
        <v>33</v>
      </c>
      <c r="G10987">
        <v>8</v>
      </c>
      <c r="H10987" t="s">
        <v>40135</v>
      </c>
      <c r="I10987" t="s">
        <v>40135</v>
      </c>
      <c r="J10987" s="1">
        <v>35065</v>
      </c>
      <c r="K10987" t="b">
        <f>IFERROR(VLOOKUP(F10987,english_mapping!A:B,2,FALSE),"NA")</f>
        <v>0</v>
      </c>
      <c r="L10987" t="str">
        <f t="shared" si="171"/>
        <v>Technology</v>
      </c>
    </row>
    <row r="10988" spans="1:12" x14ac:dyDescent="0.25">
      <c r="A10988" t="s">
        <v>40140</v>
      </c>
      <c r="B10988" t="s">
        <v>40141</v>
      </c>
      <c r="C10988" t="s">
        <v>40142</v>
      </c>
      <c r="D10988" t="s">
        <v>780</v>
      </c>
      <c r="E10988" t="s">
        <v>14</v>
      </c>
      <c r="F10988" t="s">
        <v>33</v>
      </c>
      <c r="G10988">
        <v>8</v>
      </c>
      <c r="H10988" t="s">
        <v>40135</v>
      </c>
      <c r="I10988" t="s">
        <v>40135</v>
      </c>
      <c r="K10988" t="b">
        <f>IFERROR(VLOOKUP(F10988,english_mapping!A:B,2,FALSE),"NA")</f>
        <v>0</v>
      </c>
      <c r="L10988" t="str">
        <f t="shared" si="171"/>
        <v>Clean Technology</v>
      </c>
    </row>
    <row r="10989" spans="1:12" x14ac:dyDescent="0.25">
      <c r="A10989" t="s">
        <v>40143</v>
      </c>
      <c r="B10989" t="s">
        <v>40144</v>
      </c>
      <c r="C10989" t="s">
        <v>40145</v>
      </c>
      <c r="E10989" t="s">
        <v>205</v>
      </c>
      <c r="F10989" t="s">
        <v>33</v>
      </c>
      <c r="G10989">
        <v>8</v>
      </c>
      <c r="H10989" t="s">
        <v>40135</v>
      </c>
      <c r="I10989" t="s">
        <v>40135</v>
      </c>
      <c r="J10989" s="1">
        <v>36161</v>
      </c>
      <c r="K10989" t="b">
        <f>IFERROR(VLOOKUP(F10989,english_mapping!A:B,2,FALSE),"NA")</f>
        <v>0</v>
      </c>
      <c r="L10989">
        <f t="shared" si="171"/>
        <v>0</v>
      </c>
    </row>
    <row r="10990" spans="1:12" x14ac:dyDescent="0.25">
      <c r="A10990" t="s">
        <v>40146</v>
      </c>
      <c r="B10990" t="s">
        <v>40147</v>
      </c>
      <c r="C10990" t="s">
        <v>40148</v>
      </c>
      <c r="D10990" t="s">
        <v>40149</v>
      </c>
      <c r="E10990" t="s">
        <v>14</v>
      </c>
      <c r="F10990" t="s">
        <v>33</v>
      </c>
      <c r="G10990">
        <v>8</v>
      </c>
      <c r="H10990" t="s">
        <v>40135</v>
      </c>
      <c r="I10990" t="s">
        <v>40135</v>
      </c>
      <c r="J10990" s="1">
        <v>38353</v>
      </c>
      <c r="K10990" t="b">
        <f>IFERROR(VLOOKUP(F10990,english_mapping!A:B,2,FALSE),"NA")</f>
        <v>0</v>
      </c>
      <c r="L10990" t="str">
        <f t="shared" si="171"/>
        <v>Communications Infrastructure</v>
      </c>
    </row>
    <row r="10991" spans="1:12" x14ac:dyDescent="0.25">
      <c r="A10991" t="s">
        <v>40150</v>
      </c>
      <c r="B10991" t="s">
        <v>40151</v>
      </c>
      <c r="C10991" t="s">
        <v>40152</v>
      </c>
      <c r="D10991" t="s">
        <v>65</v>
      </c>
      <c r="E10991" t="s">
        <v>14</v>
      </c>
      <c r="F10991" t="s">
        <v>33</v>
      </c>
      <c r="G10991">
        <v>8</v>
      </c>
      <c r="H10991" t="s">
        <v>40135</v>
      </c>
      <c r="I10991" t="s">
        <v>40135</v>
      </c>
      <c r="J10991" s="1">
        <v>36892</v>
      </c>
      <c r="K10991" t="b">
        <f>IFERROR(VLOOKUP(F10991,english_mapping!A:B,2,FALSE),"NA")</f>
        <v>0</v>
      </c>
      <c r="L10991" t="str">
        <f t="shared" si="171"/>
        <v>Mobile</v>
      </c>
    </row>
    <row r="10992" spans="1:12" x14ac:dyDescent="0.25">
      <c r="A10992" t="s">
        <v>40153</v>
      </c>
      <c r="B10992" t="s">
        <v>40154</v>
      </c>
      <c r="C10992" t="s">
        <v>40155</v>
      </c>
      <c r="D10992" t="s">
        <v>666</v>
      </c>
      <c r="E10992" t="s">
        <v>14</v>
      </c>
      <c r="F10992" t="s">
        <v>33</v>
      </c>
      <c r="K10992" t="b">
        <f>IFERROR(VLOOKUP(F10992,english_mapping!A:B,2,FALSE),"NA")</f>
        <v>0</v>
      </c>
      <c r="L10992" t="str">
        <f t="shared" si="171"/>
        <v>Technology</v>
      </c>
    </row>
    <row r="10993" spans="1:12" x14ac:dyDescent="0.25">
      <c r="A10993" t="s">
        <v>40156</v>
      </c>
      <c r="B10993" t="s">
        <v>40157</v>
      </c>
      <c r="C10993" t="s">
        <v>40158</v>
      </c>
      <c r="D10993" t="s">
        <v>40159</v>
      </c>
      <c r="E10993" t="s">
        <v>205</v>
      </c>
      <c r="F10993" t="s">
        <v>21</v>
      </c>
      <c r="G10993" t="s">
        <v>379</v>
      </c>
      <c r="H10993" t="s">
        <v>4653</v>
      </c>
      <c r="I10993" t="s">
        <v>4653</v>
      </c>
      <c r="J10993" s="1">
        <v>40666</v>
      </c>
      <c r="K10993" t="b">
        <f>IFERROR(VLOOKUP(F10993,english_mapping!A:B,2,FALSE),"NA")</f>
        <v>1</v>
      </c>
      <c r="L10993" t="str">
        <f t="shared" si="171"/>
        <v>Advertising</v>
      </c>
    </row>
    <row r="10994" spans="1:12" x14ac:dyDescent="0.25">
      <c r="A10994" t="s">
        <v>40160</v>
      </c>
      <c r="B10994" t="s">
        <v>40161</v>
      </c>
      <c r="C10994" t="s">
        <v>40162</v>
      </c>
      <c r="D10994" t="s">
        <v>40163</v>
      </c>
      <c r="E10994" t="s">
        <v>14</v>
      </c>
      <c r="F10994" t="s">
        <v>4722</v>
      </c>
      <c r="G10994">
        <v>13</v>
      </c>
      <c r="H10994" t="s">
        <v>4723</v>
      </c>
      <c r="I10994" t="s">
        <v>4723</v>
      </c>
      <c r="J10994" t="s">
        <v>28726</v>
      </c>
      <c r="K10994" t="b">
        <f>IFERROR(VLOOKUP(F10994,english_mapping!A:B,2,FALSE),"NA")</f>
        <v>0</v>
      </c>
      <c r="L10994" t="str">
        <f t="shared" si="171"/>
        <v>E-Commerce</v>
      </c>
    </row>
    <row r="10995" spans="1:12" x14ac:dyDescent="0.25">
      <c r="A10995" t="s">
        <v>40164</v>
      </c>
      <c r="B10995" t="s">
        <v>40165</v>
      </c>
      <c r="C10995" t="s">
        <v>40166</v>
      </c>
      <c r="D10995" t="s">
        <v>40167</v>
      </c>
      <c r="E10995" t="s">
        <v>109</v>
      </c>
      <c r="F10995" t="s">
        <v>21</v>
      </c>
      <c r="G10995" t="s">
        <v>84</v>
      </c>
      <c r="H10995" t="s">
        <v>598</v>
      </c>
      <c r="I10995" t="s">
        <v>598</v>
      </c>
      <c r="J10995" s="1">
        <v>40548</v>
      </c>
      <c r="K10995" t="b">
        <f>IFERROR(VLOOKUP(F10995,english_mapping!A:B,2,FALSE),"NA")</f>
        <v>1</v>
      </c>
      <c r="L10995" t="str">
        <f t="shared" si="171"/>
        <v>Content</v>
      </c>
    </row>
    <row r="10996" spans="1:12" x14ac:dyDescent="0.25">
      <c r="A10996" t="s">
        <v>40168</v>
      </c>
      <c r="B10996" t="s">
        <v>40169</v>
      </c>
      <c r="C10996" t="s">
        <v>40170</v>
      </c>
      <c r="D10996" t="s">
        <v>40171</v>
      </c>
      <c r="E10996" t="s">
        <v>14</v>
      </c>
      <c r="F10996" t="s">
        <v>21</v>
      </c>
      <c r="G10996" t="s">
        <v>59</v>
      </c>
      <c r="H10996" t="s">
        <v>60</v>
      </c>
      <c r="I10996" t="s">
        <v>66</v>
      </c>
      <c r="J10996" s="1">
        <v>39448</v>
      </c>
      <c r="K10996" t="b">
        <f>IFERROR(VLOOKUP(F10996,english_mapping!A:B,2,FALSE),"NA")</f>
        <v>1</v>
      </c>
      <c r="L10996" t="str">
        <f t="shared" si="171"/>
        <v>Clean Technology</v>
      </c>
    </row>
    <row r="10997" spans="1:12" x14ac:dyDescent="0.25">
      <c r="A10997" t="s">
        <v>40172</v>
      </c>
      <c r="B10997" t="s">
        <v>40173</v>
      </c>
      <c r="C10997" t="s">
        <v>40174</v>
      </c>
      <c r="D10997" t="s">
        <v>40175</v>
      </c>
      <c r="E10997" t="s">
        <v>14</v>
      </c>
      <c r="F10997" t="s">
        <v>21</v>
      </c>
      <c r="G10997" t="s">
        <v>1035</v>
      </c>
      <c r="H10997" t="s">
        <v>1036</v>
      </c>
      <c r="I10997" t="s">
        <v>1036</v>
      </c>
      <c r="J10997" t="s">
        <v>40176</v>
      </c>
      <c r="K10997" t="b">
        <f>IFERROR(VLOOKUP(F10997,english_mapping!A:B,2,FALSE),"NA")</f>
        <v>1</v>
      </c>
      <c r="L10997" t="str">
        <f t="shared" si="171"/>
        <v>K-12 Education</v>
      </c>
    </row>
    <row r="10998" spans="1:12" x14ac:dyDescent="0.25">
      <c r="A10998" t="s">
        <v>40177</v>
      </c>
      <c r="B10998" t="s">
        <v>40178</v>
      </c>
      <c r="C10998" t="s">
        <v>40179</v>
      </c>
      <c r="D10998" t="s">
        <v>40180</v>
      </c>
      <c r="E10998" t="s">
        <v>14</v>
      </c>
      <c r="F10998" t="s">
        <v>220</v>
      </c>
      <c r="G10998">
        <v>2</v>
      </c>
      <c r="H10998" t="s">
        <v>221</v>
      </c>
      <c r="I10998" t="s">
        <v>507</v>
      </c>
      <c r="J10998" s="1">
        <v>41279</v>
      </c>
      <c r="K10998" t="b">
        <f>IFERROR(VLOOKUP(F10998,english_mapping!A:B,2,FALSE),"NA")</f>
        <v>1</v>
      </c>
      <c r="L10998" t="str">
        <f t="shared" si="171"/>
        <v>Shoes</v>
      </c>
    </row>
    <row r="10999" spans="1:12" x14ac:dyDescent="0.25">
      <c r="A10999" t="s">
        <v>40181</v>
      </c>
      <c r="B10999" t="s">
        <v>40182</v>
      </c>
      <c r="C10999" t="s">
        <v>40183</v>
      </c>
      <c r="D10999" t="s">
        <v>40184</v>
      </c>
      <c r="E10999" t="s">
        <v>14</v>
      </c>
      <c r="F10999" t="s">
        <v>21</v>
      </c>
      <c r="G10999" t="s">
        <v>822</v>
      </c>
      <c r="H10999" t="s">
        <v>823</v>
      </c>
      <c r="I10999" t="s">
        <v>823</v>
      </c>
      <c r="J10999" s="1">
        <v>40918</v>
      </c>
      <c r="K10999" t="b">
        <f>IFERROR(VLOOKUP(F10999,english_mapping!A:B,2,FALSE),"NA")</f>
        <v>1</v>
      </c>
      <c r="L10999" t="str">
        <f t="shared" si="171"/>
        <v>Advertising</v>
      </c>
    </row>
    <row r="11000" spans="1:12" x14ac:dyDescent="0.25">
      <c r="A11000" t="s">
        <v>40185</v>
      </c>
      <c r="B11000" t="s">
        <v>40186</v>
      </c>
      <c r="C11000" t="s">
        <v>40187</v>
      </c>
      <c r="D11000" t="s">
        <v>40188</v>
      </c>
      <c r="E11000" t="s">
        <v>14</v>
      </c>
      <c r="F11000" t="s">
        <v>21</v>
      </c>
      <c r="G11000" t="s">
        <v>138</v>
      </c>
      <c r="H11000" t="s">
        <v>139</v>
      </c>
      <c r="I11000" t="s">
        <v>442</v>
      </c>
      <c r="J11000" s="1">
        <v>40179</v>
      </c>
      <c r="K11000" t="b">
        <f>IFERROR(VLOOKUP(F11000,english_mapping!A:B,2,FALSE),"NA")</f>
        <v>1</v>
      </c>
      <c r="L11000" t="str">
        <f t="shared" si="171"/>
        <v>Discounts</v>
      </c>
    </row>
    <row r="11001" spans="1:12" x14ac:dyDescent="0.25">
      <c r="A11001" t="s">
        <v>40189</v>
      </c>
      <c r="B11001" t="s">
        <v>40190</v>
      </c>
      <c r="D11001" t="s">
        <v>40191</v>
      </c>
      <c r="E11001" t="s">
        <v>205</v>
      </c>
      <c r="K11001" t="str">
        <f>IFERROR(VLOOKUP(F11001,english_mapping!A:B,2,FALSE),"NA")</f>
        <v>NA</v>
      </c>
      <c r="L11001" t="str">
        <f t="shared" si="171"/>
        <v>Hospitality</v>
      </c>
    </row>
    <row r="11002" spans="1:12" x14ac:dyDescent="0.25">
      <c r="A11002" t="s">
        <v>40192</v>
      </c>
      <c r="B11002" t="s">
        <v>40193</v>
      </c>
      <c r="C11002" t="s">
        <v>40194</v>
      </c>
      <c r="D11002" t="s">
        <v>40195</v>
      </c>
      <c r="E11002" t="s">
        <v>205</v>
      </c>
      <c r="F11002" t="s">
        <v>124</v>
      </c>
      <c r="G11002" t="s">
        <v>125</v>
      </c>
      <c r="H11002" t="s">
        <v>126</v>
      </c>
      <c r="I11002" t="s">
        <v>126</v>
      </c>
      <c r="J11002" t="s">
        <v>40196</v>
      </c>
      <c r="K11002" t="b">
        <f>IFERROR(VLOOKUP(F11002,english_mapping!A:B,2,FALSE),"NA")</f>
        <v>1</v>
      </c>
      <c r="L11002" t="str">
        <f t="shared" si="171"/>
        <v>Apps</v>
      </c>
    </row>
    <row r="11003" spans="1:12" x14ac:dyDescent="0.25">
      <c r="A11003" t="s">
        <v>40197</v>
      </c>
      <c r="B11003" t="s">
        <v>40198</v>
      </c>
      <c r="C11003" t="s">
        <v>40199</v>
      </c>
      <c r="D11003" t="s">
        <v>40200</v>
      </c>
      <c r="E11003" t="s">
        <v>14</v>
      </c>
      <c r="F11003" t="s">
        <v>484</v>
      </c>
      <c r="H11003" t="s">
        <v>485</v>
      </c>
      <c r="I11003" t="s">
        <v>485</v>
      </c>
      <c r="J11003" t="s">
        <v>676</v>
      </c>
      <c r="K11003" t="b">
        <f>IFERROR(VLOOKUP(F11003,english_mapping!A:B,2,FALSE),"NA")</f>
        <v>1</v>
      </c>
      <c r="L11003" t="str">
        <f t="shared" si="171"/>
        <v>Consumers</v>
      </c>
    </row>
    <row r="11004" spans="1:12" x14ac:dyDescent="0.25">
      <c r="A11004" t="s">
        <v>40201</v>
      </c>
      <c r="B11004" t="s">
        <v>40202</v>
      </c>
      <c r="D11004" t="s">
        <v>40203</v>
      </c>
      <c r="E11004" t="s">
        <v>14</v>
      </c>
      <c r="F11004" t="s">
        <v>21</v>
      </c>
      <c r="G11004" t="s">
        <v>84</v>
      </c>
      <c r="H11004" t="s">
        <v>11506</v>
      </c>
      <c r="I11004" t="s">
        <v>40204</v>
      </c>
      <c r="K11004" t="b">
        <f>IFERROR(VLOOKUP(F11004,english_mapping!A:B,2,FALSE),"NA")</f>
        <v>1</v>
      </c>
      <c r="L11004" t="str">
        <f t="shared" si="171"/>
        <v>Diagnostics</v>
      </c>
    </row>
    <row r="11005" spans="1:12" x14ac:dyDescent="0.25">
      <c r="A11005" t="s">
        <v>40205</v>
      </c>
      <c r="B11005" t="s">
        <v>40206</v>
      </c>
      <c r="D11005" t="s">
        <v>40207</v>
      </c>
      <c r="E11005" t="s">
        <v>14</v>
      </c>
      <c r="F11005" t="s">
        <v>21</v>
      </c>
      <c r="G11005" t="s">
        <v>101</v>
      </c>
      <c r="H11005" t="s">
        <v>102</v>
      </c>
      <c r="I11005" t="s">
        <v>103</v>
      </c>
      <c r="J11005" t="s">
        <v>1780</v>
      </c>
      <c r="K11005" t="b">
        <f>IFERROR(VLOOKUP(F11005,english_mapping!A:B,2,FALSE),"NA")</f>
        <v>1</v>
      </c>
      <c r="L11005" t="str">
        <f t="shared" si="171"/>
        <v>Photo Sharing</v>
      </c>
    </row>
    <row r="11006" spans="1:12" x14ac:dyDescent="0.25">
      <c r="A11006" t="s">
        <v>40208</v>
      </c>
      <c r="B11006" t="s">
        <v>40209</v>
      </c>
      <c r="C11006" t="s">
        <v>40210</v>
      </c>
      <c r="D11006" t="s">
        <v>40211</v>
      </c>
      <c r="E11006" t="s">
        <v>14</v>
      </c>
      <c r="F11006" t="s">
        <v>21</v>
      </c>
      <c r="G11006" t="s">
        <v>206</v>
      </c>
      <c r="H11006" t="s">
        <v>7094</v>
      </c>
      <c r="I11006" t="s">
        <v>7094</v>
      </c>
      <c r="J11006" s="1">
        <v>40551</v>
      </c>
      <c r="K11006" t="b">
        <f>IFERROR(VLOOKUP(F11006,english_mapping!A:B,2,FALSE),"NA")</f>
        <v>1</v>
      </c>
      <c r="L11006" t="str">
        <f t="shared" si="171"/>
        <v>Apps</v>
      </c>
    </row>
    <row r="11007" spans="1:12" x14ac:dyDescent="0.25">
      <c r="A11007" t="s">
        <v>40212</v>
      </c>
      <c r="B11007" t="s">
        <v>40213</v>
      </c>
      <c r="C11007" t="s">
        <v>40214</v>
      </c>
      <c r="D11007" t="s">
        <v>14799</v>
      </c>
      <c r="E11007" t="s">
        <v>205</v>
      </c>
      <c r="F11007" t="s">
        <v>21</v>
      </c>
      <c r="G11007" t="s">
        <v>138</v>
      </c>
      <c r="H11007" t="s">
        <v>139</v>
      </c>
      <c r="I11007" t="s">
        <v>139</v>
      </c>
      <c r="J11007" s="1">
        <v>40544</v>
      </c>
      <c r="K11007" t="b">
        <f>IFERROR(VLOOKUP(F11007,english_mapping!A:B,2,FALSE),"NA")</f>
        <v>1</v>
      </c>
      <c r="L11007" t="str">
        <f t="shared" si="171"/>
        <v>Finance</v>
      </c>
    </row>
    <row r="11008" spans="1:12" x14ac:dyDescent="0.25">
      <c r="A11008" t="s">
        <v>40215</v>
      </c>
      <c r="B11008" t="s">
        <v>40216</v>
      </c>
      <c r="C11008" t="s">
        <v>40217</v>
      </c>
      <c r="D11008" t="s">
        <v>262</v>
      </c>
      <c r="E11008" t="s">
        <v>14</v>
      </c>
      <c r="F11008" t="s">
        <v>21</v>
      </c>
      <c r="G11008" t="s">
        <v>59</v>
      </c>
      <c r="H11008" t="s">
        <v>60</v>
      </c>
      <c r="I11008" t="s">
        <v>66</v>
      </c>
      <c r="J11008" s="1">
        <v>40187</v>
      </c>
      <c r="K11008" t="b">
        <f>IFERROR(VLOOKUP(F11008,english_mapping!A:B,2,FALSE),"NA")</f>
        <v>1</v>
      </c>
      <c r="L11008" t="str">
        <f t="shared" si="171"/>
        <v>Enterprise Software</v>
      </c>
    </row>
    <row r="11009" spans="1:12" x14ac:dyDescent="0.25">
      <c r="A11009" t="s">
        <v>40218</v>
      </c>
      <c r="B11009" t="s">
        <v>40219</v>
      </c>
      <c r="C11009" t="s">
        <v>40220</v>
      </c>
      <c r="D11009" t="s">
        <v>40221</v>
      </c>
      <c r="E11009" t="s">
        <v>14</v>
      </c>
      <c r="F11009" t="s">
        <v>21</v>
      </c>
      <c r="G11009" t="s">
        <v>59</v>
      </c>
      <c r="H11009" t="s">
        <v>60</v>
      </c>
      <c r="I11009" t="s">
        <v>5601</v>
      </c>
      <c r="K11009" t="b">
        <f>IFERROR(VLOOKUP(F11009,english_mapping!A:B,2,FALSE),"NA")</f>
        <v>1</v>
      </c>
      <c r="L11009" t="str">
        <f t="shared" si="171"/>
        <v>Apps</v>
      </c>
    </row>
    <row r="11010" spans="1:12" x14ac:dyDescent="0.25">
      <c r="A11010" t="s">
        <v>40222</v>
      </c>
      <c r="B11010" t="s">
        <v>40223</v>
      </c>
      <c r="C11010" t="s">
        <v>40224</v>
      </c>
      <c r="D11010" t="s">
        <v>23277</v>
      </c>
      <c r="E11010" t="s">
        <v>14</v>
      </c>
      <c r="F11010" t="s">
        <v>21</v>
      </c>
      <c r="G11010" t="s">
        <v>1383</v>
      </c>
      <c r="H11010" t="s">
        <v>1384</v>
      </c>
      <c r="I11010" t="s">
        <v>1385</v>
      </c>
      <c r="J11010" s="1">
        <v>38727</v>
      </c>
      <c r="K11010" t="b">
        <f>IFERROR(VLOOKUP(F11010,english_mapping!A:B,2,FALSE),"NA")</f>
        <v>1</v>
      </c>
      <c r="L11010" t="str">
        <f t="shared" si="171"/>
        <v>Advertising</v>
      </c>
    </row>
    <row r="11011" spans="1:12" x14ac:dyDescent="0.25">
      <c r="A11011" t="s">
        <v>40225</v>
      </c>
      <c r="B11011" t="s">
        <v>40226</v>
      </c>
      <c r="C11011" t="s">
        <v>40227</v>
      </c>
      <c r="D11011" t="s">
        <v>19548</v>
      </c>
      <c r="E11011" t="s">
        <v>14</v>
      </c>
      <c r="F11011" t="s">
        <v>21</v>
      </c>
      <c r="G11011" t="s">
        <v>101</v>
      </c>
      <c r="H11011" t="s">
        <v>102</v>
      </c>
      <c r="I11011" t="s">
        <v>103</v>
      </c>
      <c r="J11011" s="1">
        <v>41275</v>
      </c>
      <c r="K11011" t="b">
        <f>IFERROR(VLOOKUP(F11011,english_mapping!A:B,2,FALSE),"NA")</f>
        <v>1</v>
      </c>
      <c r="L11011" t="str">
        <f t="shared" si="171"/>
        <v>Sales Automation</v>
      </c>
    </row>
    <row r="11012" spans="1:12" x14ac:dyDescent="0.25">
      <c r="A11012" t="s">
        <v>40228</v>
      </c>
      <c r="B11012" t="s">
        <v>40229</v>
      </c>
      <c r="C11012" t="s">
        <v>40230</v>
      </c>
      <c r="D11012" t="s">
        <v>178</v>
      </c>
      <c r="E11012" t="s">
        <v>14</v>
      </c>
      <c r="J11012" s="1">
        <v>40909</v>
      </c>
      <c r="K11012" t="str">
        <f>IFERROR(VLOOKUP(F11012,english_mapping!A:B,2,FALSE),"NA")</f>
        <v>NA</v>
      </c>
      <c r="L11012" t="str">
        <f t="shared" ref="L11012:L11075" si="172">IFERROR(LEFT(D11012,(FIND("|",D11012))-1),D11012)</f>
        <v>Hospitality</v>
      </c>
    </row>
    <row r="11013" spans="1:12" x14ac:dyDescent="0.25">
      <c r="A11013" t="s">
        <v>40231</v>
      </c>
      <c r="B11013" t="s">
        <v>40232</v>
      </c>
      <c r="C11013" t="s">
        <v>40233</v>
      </c>
      <c r="D11013" t="s">
        <v>40234</v>
      </c>
      <c r="E11013" t="s">
        <v>14</v>
      </c>
      <c r="F11013" t="s">
        <v>40235</v>
      </c>
      <c r="J11013" s="1">
        <v>41279</v>
      </c>
      <c r="K11013" t="str">
        <f>IFERROR(VLOOKUP(F11013,english_mapping!A:B,2,FALSE),"NA")</f>
        <v>NA</v>
      </c>
      <c r="L11013" t="str">
        <f t="shared" si="172"/>
        <v>Apps</v>
      </c>
    </row>
    <row r="11014" spans="1:12" x14ac:dyDescent="0.25">
      <c r="A11014" t="s">
        <v>40236</v>
      </c>
      <c r="B11014" t="s">
        <v>40237</v>
      </c>
      <c r="D11014" t="s">
        <v>3039</v>
      </c>
      <c r="E11014" t="s">
        <v>14</v>
      </c>
      <c r="F11014" t="s">
        <v>21</v>
      </c>
      <c r="G11014" t="s">
        <v>4078</v>
      </c>
      <c r="H11014" t="s">
        <v>3239</v>
      </c>
      <c r="I11014" t="s">
        <v>40238</v>
      </c>
      <c r="J11014" t="s">
        <v>8478</v>
      </c>
      <c r="K11014" t="b">
        <f>IFERROR(VLOOKUP(F11014,english_mapping!A:B,2,FALSE),"NA")</f>
        <v>1</v>
      </c>
      <c r="L11014" t="str">
        <f t="shared" si="172"/>
        <v>Medical</v>
      </c>
    </row>
    <row r="11015" spans="1:12" x14ac:dyDescent="0.25">
      <c r="A11015" t="s">
        <v>40239</v>
      </c>
      <c r="B11015" t="s">
        <v>40240</v>
      </c>
      <c r="C11015" t="s">
        <v>40241</v>
      </c>
      <c r="D11015" t="s">
        <v>3790</v>
      </c>
      <c r="E11015" t="s">
        <v>14</v>
      </c>
      <c r="F11015" t="s">
        <v>21</v>
      </c>
      <c r="G11015" t="s">
        <v>22</v>
      </c>
      <c r="H11015" t="s">
        <v>7909</v>
      </c>
      <c r="I11015" t="s">
        <v>2795</v>
      </c>
      <c r="J11015" t="s">
        <v>40242</v>
      </c>
      <c r="K11015" t="b">
        <f>IFERROR(VLOOKUP(F11015,english_mapping!A:B,2,FALSE),"NA")</f>
        <v>1</v>
      </c>
      <c r="L11015" t="str">
        <f t="shared" si="172"/>
        <v>Nonprofits</v>
      </c>
    </row>
    <row r="11016" spans="1:12" x14ac:dyDescent="0.25">
      <c r="A11016" t="s">
        <v>40243</v>
      </c>
      <c r="B11016" t="s">
        <v>40244</v>
      </c>
      <c r="C11016" t="s">
        <v>40245</v>
      </c>
      <c r="D11016" t="s">
        <v>356</v>
      </c>
      <c r="E11016" t="s">
        <v>14</v>
      </c>
      <c r="F11016" t="s">
        <v>21</v>
      </c>
      <c r="G11016" t="s">
        <v>1035</v>
      </c>
      <c r="H11016" t="s">
        <v>1036</v>
      </c>
      <c r="I11016" t="s">
        <v>1036</v>
      </c>
      <c r="J11016" s="1">
        <v>36161</v>
      </c>
      <c r="K11016" t="b">
        <f>IFERROR(VLOOKUP(F11016,english_mapping!A:B,2,FALSE),"NA")</f>
        <v>1</v>
      </c>
      <c r="L11016" t="str">
        <f t="shared" si="172"/>
        <v>Manufacturing</v>
      </c>
    </row>
    <row r="11017" spans="1:12" x14ac:dyDescent="0.25">
      <c r="A11017" t="s">
        <v>40246</v>
      </c>
      <c r="B11017" t="s">
        <v>40247</v>
      </c>
      <c r="C11017" t="s">
        <v>40248</v>
      </c>
      <c r="D11017" t="s">
        <v>40249</v>
      </c>
      <c r="E11017" t="s">
        <v>14</v>
      </c>
      <c r="F11017" t="s">
        <v>124</v>
      </c>
      <c r="G11017" t="s">
        <v>125</v>
      </c>
      <c r="J11017" s="1">
        <v>41279</v>
      </c>
      <c r="K11017" t="b">
        <f>IFERROR(VLOOKUP(F11017,english_mapping!A:B,2,FALSE),"NA")</f>
        <v>1</v>
      </c>
      <c r="L11017" t="str">
        <f t="shared" si="172"/>
        <v>Jewelry</v>
      </c>
    </row>
    <row r="11018" spans="1:12" x14ac:dyDescent="0.25">
      <c r="A11018" t="s">
        <v>40250</v>
      </c>
      <c r="B11018" t="s">
        <v>40251</v>
      </c>
      <c r="C11018" t="s">
        <v>40252</v>
      </c>
      <c r="D11018" t="s">
        <v>40253</v>
      </c>
      <c r="E11018" t="s">
        <v>14</v>
      </c>
      <c r="F11018" t="s">
        <v>21</v>
      </c>
      <c r="G11018" t="s">
        <v>534</v>
      </c>
      <c r="H11018" t="s">
        <v>535</v>
      </c>
      <c r="I11018" t="s">
        <v>536</v>
      </c>
      <c r="J11018" s="1">
        <v>38726</v>
      </c>
      <c r="K11018" t="b">
        <f>IFERROR(VLOOKUP(F11018,english_mapping!A:B,2,FALSE),"NA")</f>
        <v>1</v>
      </c>
      <c r="L11018" t="str">
        <f t="shared" si="172"/>
        <v>Curated Web</v>
      </c>
    </row>
    <row r="11019" spans="1:12" x14ac:dyDescent="0.25">
      <c r="A11019" t="s">
        <v>40254</v>
      </c>
      <c r="B11019" t="s">
        <v>40255</v>
      </c>
      <c r="C11019" t="s">
        <v>40256</v>
      </c>
      <c r="E11019" t="s">
        <v>205</v>
      </c>
      <c r="F11019" t="s">
        <v>21</v>
      </c>
      <c r="G11019" t="s">
        <v>822</v>
      </c>
      <c r="H11019" t="s">
        <v>823</v>
      </c>
      <c r="I11019" t="s">
        <v>2637</v>
      </c>
      <c r="K11019" t="b">
        <f>IFERROR(VLOOKUP(F11019,english_mapping!A:B,2,FALSE),"NA")</f>
        <v>1</v>
      </c>
      <c r="L11019">
        <f t="shared" si="172"/>
        <v>0</v>
      </c>
    </row>
    <row r="11020" spans="1:12" x14ac:dyDescent="0.25">
      <c r="A11020" t="s">
        <v>40257</v>
      </c>
      <c r="B11020" t="s">
        <v>40258</v>
      </c>
      <c r="D11020" t="s">
        <v>38</v>
      </c>
      <c r="E11020" t="s">
        <v>14</v>
      </c>
      <c r="F11020" t="s">
        <v>21</v>
      </c>
      <c r="G11020" t="s">
        <v>285</v>
      </c>
      <c r="H11020" t="s">
        <v>587</v>
      </c>
      <c r="I11020" t="s">
        <v>14481</v>
      </c>
      <c r="J11020" s="1">
        <v>35796</v>
      </c>
      <c r="K11020" t="b">
        <f>IFERROR(VLOOKUP(F11020,english_mapping!A:B,2,FALSE),"NA")</f>
        <v>1</v>
      </c>
      <c r="L11020" t="str">
        <f t="shared" si="172"/>
        <v>Software</v>
      </c>
    </row>
    <row r="11021" spans="1:12" x14ac:dyDescent="0.25">
      <c r="A11021" t="s">
        <v>40259</v>
      </c>
      <c r="B11021" t="s">
        <v>40260</v>
      </c>
      <c r="C11021" t="s">
        <v>40261</v>
      </c>
      <c r="D11021" t="s">
        <v>40262</v>
      </c>
      <c r="E11021" t="s">
        <v>14</v>
      </c>
      <c r="F11021" t="s">
        <v>21</v>
      </c>
      <c r="G11021" t="s">
        <v>131</v>
      </c>
      <c r="H11021" t="s">
        <v>132</v>
      </c>
      <c r="I11021" t="s">
        <v>1139</v>
      </c>
      <c r="J11021" s="1">
        <v>41277</v>
      </c>
      <c r="K11021" t="b">
        <f>IFERROR(VLOOKUP(F11021,english_mapping!A:B,2,FALSE),"NA")</f>
        <v>1</v>
      </c>
      <c r="L11021" t="str">
        <f t="shared" si="172"/>
        <v>Crowdfunding</v>
      </c>
    </row>
    <row r="11022" spans="1:12" x14ac:dyDescent="0.25">
      <c r="A11022" t="s">
        <v>40263</v>
      </c>
      <c r="B11022" t="s">
        <v>40264</v>
      </c>
      <c r="C11022" t="s">
        <v>40265</v>
      </c>
      <c r="D11022" t="s">
        <v>51</v>
      </c>
      <c r="E11022" t="s">
        <v>14</v>
      </c>
      <c r="F11022" t="s">
        <v>124</v>
      </c>
      <c r="G11022" t="s">
        <v>5122</v>
      </c>
      <c r="H11022" t="s">
        <v>5123</v>
      </c>
      <c r="I11022" t="s">
        <v>5123</v>
      </c>
      <c r="K11022" t="b">
        <f>IFERROR(VLOOKUP(F11022,english_mapping!A:B,2,FALSE),"NA")</f>
        <v>1</v>
      </c>
      <c r="L11022" t="str">
        <f t="shared" si="172"/>
        <v>Biotechnology</v>
      </c>
    </row>
    <row r="11023" spans="1:12" x14ac:dyDescent="0.25">
      <c r="A11023" t="s">
        <v>40266</v>
      </c>
      <c r="B11023" t="s">
        <v>40267</v>
      </c>
      <c r="C11023" t="s">
        <v>40268</v>
      </c>
      <c r="D11023" t="s">
        <v>51</v>
      </c>
      <c r="E11023" t="s">
        <v>701</v>
      </c>
      <c r="F11023" t="s">
        <v>21</v>
      </c>
      <c r="G11023" t="s">
        <v>59</v>
      </c>
      <c r="H11023" t="s">
        <v>987</v>
      </c>
      <c r="I11023" t="s">
        <v>988</v>
      </c>
      <c r="J11023" s="1">
        <v>36161</v>
      </c>
      <c r="K11023" t="b">
        <f>IFERROR(VLOOKUP(F11023,english_mapping!A:B,2,FALSE),"NA")</f>
        <v>1</v>
      </c>
      <c r="L11023" t="str">
        <f t="shared" si="172"/>
        <v>Biotechnology</v>
      </c>
    </row>
    <row r="11024" spans="1:12" x14ac:dyDescent="0.25">
      <c r="A11024" t="s">
        <v>40269</v>
      </c>
      <c r="B11024" t="s">
        <v>40270</v>
      </c>
      <c r="C11024" t="s">
        <v>40271</v>
      </c>
      <c r="D11024" t="s">
        <v>40272</v>
      </c>
      <c r="E11024" t="s">
        <v>205</v>
      </c>
      <c r="F11024" t="s">
        <v>21</v>
      </c>
      <c r="G11024" t="s">
        <v>59</v>
      </c>
      <c r="H11024" t="s">
        <v>60</v>
      </c>
      <c r="I11024" t="s">
        <v>66</v>
      </c>
      <c r="J11024" s="1">
        <v>41286</v>
      </c>
      <c r="K11024" t="b">
        <f>IFERROR(VLOOKUP(F11024,english_mapping!A:B,2,FALSE),"NA")</f>
        <v>1</v>
      </c>
      <c r="L11024" t="str">
        <f t="shared" si="172"/>
        <v>Analytics</v>
      </c>
    </row>
    <row r="11025" spans="1:12" x14ac:dyDescent="0.25">
      <c r="A11025" t="s">
        <v>40273</v>
      </c>
      <c r="B11025" t="s">
        <v>40274</v>
      </c>
      <c r="C11025" t="s">
        <v>40275</v>
      </c>
      <c r="D11025" t="s">
        <v>32</v>
      </c>
      <c r="E11025" t="s">
        <v>14</v>
      </c>
      <c r="K11025" t="str">
        <f>IFERROR(VLOOKUP(F11025,english_mapping!A:B,2,FALSE),"NA")</f>
        <v>NA</v>
      </c>
      <c r="L11025" t="str">
        <f t="shared" si="172"/>
        <v>Curated Web</v>
      </c>
    </row>
    <row r="11026" spans="1:12" x14ac:dyDescent="0.25">
      <c r="A11026" t="s">
        <v>40276</v>
      </c>
      <c r="B11026" t="s">
        <v>40277</v>
      </c>
      <c r="C11026" t="s">
        <v>40278</v>
      </c>
      <c r="D11026" t="s">
        <v>780</v>
      </c>
      <c r="E11026" t="s">
        <v>14</v>
      </c>
      <c r="F11026" t="s">
        <v>21</v>
      </c>
      <c r="G11026" t="s">
        <v>59</v>
      </c>
      <c r="H11026" t="s">
        <v>60</v>
      </c>
      <c r="I11026" t="s">
        <v>616</v>
      </c>
      <c r="K11026" t="b">
        <f>IFERROR(VLOOKUP(F11026,english_mapping!A:B,2,FALSE),"NA")</f>
        <v>1</v>
      </c>
      <c r="L11026" t="str">
        <f t="shared" si="172"/>
        <v>Clean Technology</v>
      </c>
    </row>
    <row r="11027" spans="1:12" x14ac:dyDescent="0.25">
      <c r="A11027" t="s">
        <v>40279</v>
      </c>
      <c r="B11027" t="s">
        <v>40280</v>
      </c>
      <c r="C11027" t="s">
        <v>40281</v>
      </c>
      <c r="D11027" t="s">
        <v>123</v>
      </c>
      <c r="E11027" t="s">
        <v>14</v>
      </c>
      <c r="F11027" t="s">
        <v>21</v>
      </c>
      <c r="G11027" t="s">
        <v>59</v>
      </c>
      <c r="H11027" t="s">
        <v>90</v>
      </c>
      <c r="I11027" t="s">
        <v>375</v>
      </c>
      <c r="J11027" s="1">
        <v>40179</v>
      </c>
      <c r="K11027" t="b">
        <f>IFERROR(VLOOKUP(F11027,english_mapping!A:B,2,FALSE),"NA")</f>
        <v>1</v>
      </c>
      <c r="L11027" t="str">
        <f t="shared" si="172"/>
        <v>Education</v>
      </c>
    </row>
    <row r="11028" spans="1:12" x14ac:dyDescent="0.25">
      <c r="A11028" t="s">
        <v>40282</v>
      </c>
      <c r="B11028" t="s">
        <v>40283</v>
      </c>
      <c r="C11028" t="s">
        <v>40284</v>
      </c>
      <c r="D11028" t="s">
        <v>51</v>
      </c>
      <c r="E11028" t="s">
        <v>14</v>
      </c>
      <c r="F11028" t="s">
        <v>21</v>
      </c>
      <c r="G11028" t="s">
        <v>39</v>
      </c>
      <c r="H11028" t="s">
        <v>281</v>
      </c>
      <c r="I11028" t="s">
        <v>281</v>
      </c>
      <c r="K11028" t="b">
        <f>IFERROR(VLOOKUP(F11028,english_mapping!A:B,2,FALSE),"NA")</f>
        <v>1</v>
      </c>
      <c r="L11028" t="str">
        <f t="shared" si="172"/>
        <v>Biotechnology</v>
      </c>
    </row>
    <row r="11029" spans="1:12" x14ac:dyDescent="0.25">
      <c r="A11029" t="s">
        <v>40285</v>
      </c>
      <c r="B11029" t="s">
        <v>40286</v>
      </c>
      <c r="C11029" t="s">
        <v>40287</v>
      </c>
      <c r="E11029" t="s">
        <v>14</v>
      </c>
      <c r="K11029" t="str">
        <f>IFERROR(VLOOKUP(F11029,english_mapping!A:B,2,FALSE),"NA")</f>
        <v>NA</v>
      </c>
      <c r="L11029">
        <f t="shared" si="172"/>
        <v>0</v>
      </c>
    </row>
    <row r="11030" spans="1:12" x14ac:dyDescent="0.25">
      <c r="A11030" t="s">
        <v>40288</v>
      </c>
      <c r="B11030" t="s">
        <v>40289</v>
      </c>
      <c r="C11030" t="s">
        <v>40290</v>
      </c>
      <c r="D11030" t="s">
        <v>40291</v>
      </c>
      <c r="E11030" t="s">
        <v>205</v>
      </c>
      <c r="F11030" t="s">
        <v>21</v>
      </c>
      <c r="G11030" t="s">
        <v>84</v>
      </c>
      <c r="H11030" t="s">
        <v>3770</v>
      </c>
      <c r="I11030" t="s">
        <v>3771</v>
      </c>
      <c r="J11030" t="s">
        <v>40292</v>
      </c>
      <c r="K11030" t="b">
        <f>IFERROR(VLOOKUP(F11030,english_mapping!A:B,2,FALSE),"NA")</f>
        <v>1</v>
      </c>
      <c r="L11030" t="str">
        <f t="shared" si="172"/>
        <v>Anything Capital Intensive</v>
      </c>
    </row>
    <row r="11031" spans="1:12" x14ac:dyDescent="0.25">
      <c r="A11031" t="s">
        <v>40293</v>
      </c>
      <c r="B11031" t="s">
        <v>40294</v>
      </c>
      <c r="C11031" t="s">
        <v>40295</v>
      </c>
      <c r="D11031" t="s">
        <v>2891</v>
      </c>
      <c r="E11031" t="s">
        <v>14</v>
      </c>
      <c r="F11031" t="s">
        <v>21</v>
      </c>
      <c r="G11031" t="s">
        <v>59</v>
      </c>
      <c r="H11031" t="s">
        <v>90</v>
      </c>
      <c r="I11031" t="s">
        <v>90</v>
      </c>
      <c r="J11031" s="1">
        <v>39083</v>
      </c>
      <c r="K11031" t="b">
        <f>IFERROR(VLOOKUP(F11031,english_mapping!A:B,2,FALSE),"NA")</f>
        <v>1</v>
      </c>
      <c r="L11031" t="str">
        <f t="shared" si="172"/>
        <v>SaaS</v>
      </c>
    </row>
    <row r="11032" spans="1:12" x14ac:dyDescent="0.25">
      <c r="A11032" t="s">
        <v>40296</v>
      </c>
      <c r="B11032" t="s">
        <v>40297</v>
      </c>
      <c r="C11032" t="s">
        <v>40298</v>
      </c>
      <c r="D11032" t="s">
        <v>51</v>
      </c>
      <c r="E11032" t="s">
        <v>14</v>
      </c>
      <c r="F11032" t="s">
        <v>1087</v>
      </c>
      <c r="G11032">
        <v>2</v>
      </c>
      <c r="H11032" t="s">
        <v>20140</v>
      </c>
      <c r="I11032" t="s">
        <v>20140</v>
      </c>
      <c r="K11032" t="b">
        <f>IFERROR(VLOOKUP(F11032,english_mapping!A:B,2,FALSE),"NA")</f>
        <v>0</v>
      </c>
      <c r="L11032" t="str">
        <f t="shared" si="172"/>
        <v>Biotechnology</v>
      </c>
    </row>
    <row r="11033" spans="1:12" x14ac:dyDescent="0.25">
      <c r="A11033" t="s">
        <v>40299</v>
      </c>
      <c r="B11033" t="s">
        <v>40300</v>
      </c>
      <c r="C11033" t="s">
        <v>40301</v>
      </c>
      <c r="D11033" t="s">
        <v>40302</v>
      </c>
      <c r="E11033" t="s">
        <v>14</v>
      </c>
      <c r="F11033" t="s">
        <v>1151</v>
      </c>
      <c r="G11033">
        <v>24</v>
      </c>
      <c r="H11033" t="s">
        <v>1618</v>
      </c>
      <c r="I11033" t="s">
        <v>11772</v>
      </c>
      <c r="J11033" s="1">
        <v>41277</v>
      </c>
      <c r="K11033" t="b">
        <f>IFERROR(VLOOKUP(F11033,english_mapping!A:B,2,FALSE),"NA")</f>
        <v>0</v>
      </c>
      <c r="L11033" t="str">
        <f t="shared" si="172"/>
        <v>Collectibles</v>
      </c>
    </row>
    <row r="11034" spans="1:12" x14ac:dyDescent="0.25">
      <c r="A11034" t="s">
        <v>40303</v>
      </c>
      <c r="B11034" t="s">
        <v>40304</v>
      </c>
      <c r="C11034" t="s">
        <v>40305</v>
      </c>
      <c r="D11034" t="s">
        <v>2381</v>
      </c>
      <c r="E11034" t="s">
        <v>205</v>
      </c>
      <c r="F11034" t="s">
        <v>21</v>
      </c>
      <c r="G11034" t="s">
        <v>285</v>
      </c>
      <c r="H11034" t="s">
        <v>889</v>
      </c>
      <c r="I11034" t="s">
        <v>9503</v>
      </c>
      <c r="J11034" s="1">
        <v>38726</v>
      </c>
      <c r="K11034" t="b">
        <f>IFERROR(VLOOKUP(F11034,english_mapping!A:B,2,FALSE),"NA")</f>
        <v>1</v>
      </c>
      <c r="L11034" t="str">
        <f t="shared" si="172"/>
        <v>Consulting</v>
      </c>
    </row>
    <row r="11035" spans="1:12" x14ac:dyDescent="0.25">
      <c r="A11035" t="s">
        <v>40306</v>
      </c>
      <c r="B11035" t="s">
        <v>40307</v>
      </c>
      <c r="C11035" t="s">
        <v>40308</v>
      </c>
      <c r="D11035" t="s">
        <v>1433</v>
      </c>
      <c r="E11035" t="s">
        <v>109</v>
      </c>
      <c r="F11035" t="s">
        <v>21</v>
      </c>
      <c r="G11035" t="s">
        <v>101</v>
      </c>
      <c r="H11035" t="s">
        <v>1659</v>
      </c>
      <c r="I11035" t="s">
        <v>40309</v>
      </c>
      <c r="J11035" s="1">
        <v>36892</v>
      </c>
      <c r="K11035" t="b">
        <f>IFERROR(VLOOKUP(F11035,english_mapping!A:B,2,FALSE),"NA")</f>
        <v>1</v>
      </c>
      <c r="L11035" t="str">
        <f t="shared" si="172"/>
        <v>Web Hosting</v>
      </c>
    </row>
    <row r="11036" spans="1:12" x14ac:dyDescent="0.25">
      <c r="A11036" t="s">
        <v>40310</v>
      </c>
      <c r="B11036" t="s">
        <v>40311</v>
      </c>
      <c r="C11036" t="s">
        <v>40312</v>
      </c>
      <c r="D11036" t="s">
        <v>40313</v>
      </c>
      <c r="E11036" t="s">
        <v>14</v>
      </c>
      <c r="F11036" t="s">
        <v>21</v>
      </c>
      <c r="G11036" t="s">
        <v>59</v>
      </c>
      <c r="H11036" t="s">
        <v>60</v>
      </c>
      <c r="I11036" t="s">
        <v>66</v>
      </c>
      <c r="K11036" t="b">
        <f>IFERROR(VLOOKUP(F11036,english_mapping!A:B,2,FALSE),"NA")</f>
        <v>1</v>
      </c>
      <c r="L11036" t="str">
        <f t="shared" si="172"/>
        <v>E-Commerce</v>
      </c>
    </row>
    <row r="11037" spans="1:12" x14ac:dyDescent="0.25">
      <c r="A11037" t="s">
        <v>40314</v>
      </c>
      <c r="B11037" t="s">
        <v>40315</v>
      </c>
      <c r="D11037" t="s">
        <v>40316</v>
      </c>
      <c r="E11037" t="s">
        <v>14</v>
      </c>
      <c r="J11037" t="s">
        <v>40317</v>
      </c>
      <c r="K11037" t="str">
        <f>IFERROR(VLOOKUP(F11037,english_mapping!A:B,2,FALSE),"NA")</f>
        <v>NA</v>
      </c>
      <c r="L11037" t="str">
        <f t="shared" si="172"/>
        <v>Apps</v>
      </c>
    </row>
    <row r="11038" spans="1:12" x14ac:dyDescent="0.25">
      <c r="A11038" t="s">
        <v>40318</v>
      </c>
      <c r="B11038" t="s">
        <v>40319</v>
      </c>
      <c r="C11038" t="s">
        <v>40320</v>
      </c>
      <c r="D11038" t="s">
        <v>51</v>
      </c>
      <c r="E11038" t="s">
        <v>14</v>
      </c>
      <c r="F11038" t="s">
        <v>21</v>
      </c>
      <c r="G11038" t="s">
        <v>59</v>
      </c>
      <c r="H11038" t="s">
        <v>60</v>
      </c>
      <c r="I11038" t="s">
        <v>616</v>
      </c>
      <c r="K11038" t="b">
        <f>IFERROR(VLOOKUP(F11038,english_mapping!A:B,2,FALSE),"NA")</f>
        <v>1</v>
      </c>
      <c r="L11038" t="str">
        <f t="shared" si="172"/>
        <v>Biotechnology</v>
      </c>
    </row>
    <row r="11039" spans="1:12" x14ac:dyDescent="0.25">
      <c r="A11039" t="s">
        <v>40321</v>
      </c>
      <c r="B11039" t="s">
        <v>40322</v>
      </c>
      <c r="C11039" t="s">
        <v>40323</v>
      </c>
      <c r="D11039" t="s">
        <v>51</v>
      </c>
      <c r="E11039" t="s">
        <v>14</v>
      </c>
      <c r="F11039" t="s">
        <v>21</v>
      </c>
      <c r="G11039" t="s">
        <v>59</v>
      </c>
      <c r="H11039" t="s">
        <v>60</v>
      </c>
      <c r="I11039" t="s">
        <v>4236</v>
      </c>
      <c r="J11039" s="1">
        <v>37987</v>
      </c>
      <c r="K11039" t="b">
        <f>IFERROR(VLOOKUP(F11039,english_mapping!A:B,2,FALSE),"NA")</f>
        <v>1</v>
      </c>
      <c r="L11039" t="str">
        <f t="shared" si="172"/>
        <v>Biotechnology</v>
      </c>
    </row>
    <row r="11040" spans="1:12" x14ac:dyDescent="0.25">
      <c r="A11040" t="s">
        <v>40324</v>
      </c>
      <c r="B11040" t="s">
        <v>40325</v>
      </c>
      <c r="C11040" t="s">
        <v>40326</v>
      </c>
      <c r="D11040" t="s">
        <v>40327</v>
      </c>
      <c r="E11040" t="s">
        <v>14</v>
      </c>
      <c r="F11040" t="s">
        <v>1087</v>
      </c>
      <c r="G11040">
        <v>1</v>
      </c>
      <c r="H11040" t="s">
        <v>1088</v>
      </c>
      <c r="I11040" t="s">
        <v>17712</v>
      </c>
      <c r="J11040" s="1">
        <v>37629</v>
      </c>
      <c r="K11040" t="b">
        <f>IFERROR(VLOOKUP(F11040,english_mapping!A:B,2,FALSE),"NA")</f>
        <v>0</v>
      </c>
      <c r="L11040" t="str">
        <f t="shared" si="172"/>
        <v>E-Commerce</v>
      </c>
    </row>
    <row r="11041" spans="1:12" x14ac:dyDescent="0.25">
      <c r="A11041" t="s">
        <v>40328</v>
      </c>
      <c r="B11041" t="s">
        <v>40329</v>
      </c>
      <c r="C11041" t="s">
        <v>40330</v>
      </c>
      <c r="D11041" t="s">
        <v>51</v>
      </c>
      <c r="E11041" t="s">
        <v>205</v>
      </c>
      <c r="F11041" t="s">
        <v>52</v>
      </c>
      <c r="G11041" t="s">
        <v>3417</v>
      </c>
      <c r="H11041" t="s">
        <v>3418</v>
      </c>
      <c r="I11041" t="s">
        <v>3419</v>
      </c>
      <c r="K11041" t="b">
        <f>IFERROR(VLOOKUP(F11041,english_mapping!A:B,2,FALSE),"NA")</f>
        <v>1</v>
      </c>
      <c r="L11041" t="str">
        <f t="shared" si="172"/>
        <v>Biotechnology</v>
      </c>
    </row>
    <row r="11042" spans="1:12" x14ac:dyDescent="0.25">
      <c r="A11042" t="s">
        <v>40331</v>
      </c>
      <c r="B11042" t="s">
        <v>40332</v>
      </c>
      <c r="C11042" t="s">
        <v>40333</v>
      </c>
      <c r="D11042" t="s">
        <v>273</v>
      </c>
      <c r="E11042" t="s">
        <v>14</v>
      </c>
      <c r="F11042" t="s">
        <v>21</v>
      </c>
      <c r="G11042" t="s">
        <v>59</v>
      </c>
      <c r="H11042" t="s">
        <v>60</v>
      </c>
      <c r="I11042" t="s">
        <v>66</v>
      </c>
      <c r="J11042" s="1">
        <v>40912</v>
      </c>
      <c r="K11042" t="b">
        <f>IFERROR(VLOOKUP(F11042,english_mapping!A:B,2,FALSE),"NA")</f>
        <v>1</v>
      </c>
      <c r="L11042" t="str">
        <f t="shared" si="172"/>
        <v>Sports</v>
      </c>
    </row>
    <row r="11043" spans="1:12" x14ac:dyDescent="0.25">
      <c r="A11043" t="s">
        <v>40334</v>
      </c>
      <c r="B11043" t="s">
        <v>40335</v>
      </c>
      <c r="C11043" t="s">
        <v>40336</v>
      </c>
      <c r="D11043" t="s">
        <v>14277</v>
      </c>
      <c r="E11043" t="s">
        <v>14</v>
      </c>
      <c r="F11043" t="s">
        <v>21</v>
      </c>
      <c r="G11043" t="s">
        <v>59</v>
      </c>
      <c r="H11043" t="s">
        <v>60</v>
      </c>
      <c r="I11043" t="s">
        <v>1186</v>
      </c>
      <c r="K11043" t="b">
        <f>IFERROR(VLOOKUP(F11043,english_mapping!A:B,2,FALSE),"NA")</f>
        <v>1</v>
      </c>
      <c r="L11043" t="str">
        <f t="shared" si="172"/>
        <v>Application Platforms</v>
      </c>
    </row>
    <row r="11044" spans="1:12" x14ac:dyDescent="0.25">
      <c r="A11044" t="s">
        <v>40337</v>
      </c>
      <c r="B11044" t="s">
        <v>40338</v>
      </c>
      <c r="C11044" t="s">
        <v>40339</v>
      </c>
      <c r="D11044" t="s">
        <v>40340</v>
      </c>
      <c r="E11044" t="s">
        <v>109</v>
      </c>
      <c r="F11044" t="s">
        <v>21</v>
      </c>
      <c r="G11044" t="s">
        <v>59</v>
      </c>
      <c r="H11044" t="s">
        <v>60</v>
      </c>
      <c r="I11044" t="s">
        <v>66</v>
      </c>
      <c r="J11044" s="1">
        <v>40909</v>
      </c>
      <c r="K11044" t="b">
        <f>IFERROR(VLOOKUP(F11044,english_mapping!A:B,2,FALSE),"NA")</f>
        <v>1</v>
      </c>
      <c r="L11044" t="str">
        <f t="shared" si="172"/>
        <v>iOS</v>
      </c>
    </row>
    <row r="11045" spans="1:12" x14ac:dyDescent="0.25">
      <c r="A11045" t="s">
        <v>40341</v>
      </c>
      <c r="B11045" t="s">
        <v>40342</v>
      </c>
      <c r="C11045" t="s">
        <v>40343</v>
      </c>
      <c r="D11045" t="s">
        <v>51</v>
      </c>
      <c r="E11045" t="s">
        <v>14</v>
      </c>
      <c r="F11045" t="s">
        <v>124</v>
      </c>
      <c r="G11045" t="s">
        <v>3084</v>
      </c>
      <c r="H11045" t="s">
        <v>126</v>
      </c>
      <c r="I11045" t="s">
        <v>3085</v>
      </c>
      <c r="J11045" s="1">
        <v>39814</v>
      </c>
      <c r="K11045" t="b">
        <f>IFERROR(VLOOKUP(F11045,english_mapping!A:B,2,FALSE),"NA")</f>
        <v>1</v>
      </c>
      <c r="L11045" t="str">
        <f t="shared" si="172"/>
        <v>Biotechnology</v>
      </c>
    </row>
    <row r="11046" spans="1:12" x14ac:dyDescent="0.25">
      <c r="A11046" t="s">
        <v>40344</v>
      </c>
      <c r="B11046" t="s">
        <v>40345</v>
      </c>
      <c r="C11046" t="s">
        <v>40346</v>
      </c>
      <c r="D11046" t="s">
        <v>3450</v>
      </c>
      <c r="E11046" t="s">
        <v>14</v>
      </c>
      <c r="F11046" t="s">
        <v>21</v>
      </c>
      <c r="G11046" t="s">
        <v>1035</v>
      </c>
      <c r="H11046" t="s">
        <v>1036</v>
      </c>
      <c r="I11046" t="s">
        <v>1036</v>
      </c>
      <c r="J11046" s="1">
        <v>39573</v>
      </c>
      <c r="K11046" t="b">
        <f>IFERROR(VLOOKUP(F11046,english_mapping!A:B,2,FALSE),"NA")</f>
        <v>1</v>
      </c>
      <c r="L11046" t="str">
        <f t="shared" si="172"/>
        <v>Biotechnology</v>
      </c>
    </row>
    <row r="11047" spans="1:12" x14ac:dyDescent="0.25">
      <c r="A11047" t="s">
        <v>40347</v>
      </c>
      <c r="B11047" t="s">
        <v>40348</v>
      </c>
      <c r="C11047" t="s">
        <v>40349</v>
      </c>
      <c r="D11047" t="s">
        <v>40350</v>
      </c>
      <c r="E11047" t="s">
        <v>14</v>
      </c>
      <c r="F11047" t="s">
        <v>21</v>
      </c>
      <c r="G11047" t="s">
        <v>101</v>
      </c>
      <c r="H11047" t="s">
        <v>102</v>
      </c>
      <c r="I11047" t="s">
        <v>103</v>
      </c>
      <c r="J11047" s="1">
        <v>38353</v>
      </c>
      <c r="K11047" t="b">
        <f>IFERROR(VLOOKUP(F11047,english_mapping!A:B,2,FALSE),"NA")</f>
        <v>1</v>
      </c>
      <c r="L11047" t="str">
        <f t="shared" si="172"/>
        <v>Beauty</v>
      </c>
    </row>
    <row r="11048" spans="1:12" x14ac:dyDescent="0.25">
      <c r="A11048" t="s">
        <v>40351</v>
      </c>
      <c r="B11048" t="s">
        <v>40352</v>
      </c>
      <c r="C11048" t="s">
        <v>40353</v>
      </c>
      <c r="D11048" t="s">
        <v>40354</v>
      </c>
      <c r="E11048" t="s">
        <v>14</v>
      </c>
      <c r="F11048" t="s">
        <v>21</v>
      </c>
      <c r="G11048" t="s">
        <v>993</v>
      </c>
      <c r="H11048" t="s">
        <v>994</v>
      </c>
      <c r="I11048" t="s">
        <v>994</v>
      </c>
      <c r="J11048" s="1">
        <v>40179</v>
      </c>
      <c r="K11048" t="b">
        <f>IFERROR(VLOOKUP(F11048,english_mapping!A:B,2,FALSE),"NA")</f>
        <v>1</v>
      </c>
      <c r="L11048" t="str">
        <f t="shared" si="172"/>
        <v>Enterprise Software</v>
      </c>
    </row>
    <row r="11049" spans="1:12" x14ac:dyDescent="0.25">
      <c r="A11049" t="s">
        <v>40355</v>
      </c>
      <c r="B11049" t="s">
        <v>40356</v>
      </c>
      <c r="C11049" t="s">
        <v>40357</v>
      </c>
      <c r="D11049" t="s">
        <v>755</v>
      </c>
      <c r="E11049" t="s">
        <v>14</v>
      </c>
      <c r="F11049" t="s">
        <v>21</v>
      </c>
      <c r="G11049" t="s">
        <v>1262</v>
      </c>
      <c r="H11049" t="s">
        <v>1263</v>
      </c>
      <c r="I11049" t="s">
        <v>1263</v>
      </c>
      <c r="J11049" s="1">
        <v>39083</v>
      </c>
      <c r="K11049" t="b">
        <f>IFERROR(VLOOKUP(F11049,english_mapping!A:B,2,FALSE),"NA")</f>
        <v>1</v>
      </c>
      <c r="L11049" t="str">
        <f t="shared" si="172"/>
        <v>Hardware + Software</v>
      </c>
    </row>
    <row r="11050" spans="1:12" x14ac:dyDescent="0.25">
      <c r="A11050" t="s">
        <v>40358</v>
      </c>
      <c r="B11050" t="s">
        <v>40359</v>
      </c>
      <c r="C11050" t="s">
        <v>40360</v>
      </c>
      <c r="D11050" t="s">
        <v>40361</v>
      </c>
      <c r="E11050" t="s">
        <v>14</v>
      </c>
      <c r="F11050" t="s">
        <v>21</v>
      </c>
      <c r="G11050" t="s">
        <v>101</v>
      </c>
      <c r="H11050" t="s">
        <v>102</v>
      </c>
      <c r="I11050" t="s">
        <v>103</v>
      </c>
      <c r="J11050" s="1">
        <v>39814</v>
      </c>
      <c r="K11050" t="b">
        <f>IFERROR(VLOOKUP(F11050,english_mapping!A:B,2,FALSE),"NA")</f>
        <v>1</v>
      </c>
      <c r="L11050" t="str">
        <f t="shared" si="172"/>
        <v>Fashion</v>
      </c>
    </row>
    <row r="11051" spans="1:12" x14ac:dyDescent="0.25">
      <c r="A11051" t="s">
        <v>40362</v>
      </c>
      <c r="B11051" t="s">
        <v>40363</v>
      </c>
      <c r="C11051" t="s">
        <v>40364</v>
      </c>
      <c r="D11051" t="s">
        <v>22282</v>
      </c>
      <c r="E11051" t="s">
        <v>14</v>
      </c>
      <c r="F11051" t="s">
        <v>21</v>
      </c>
      <c r="G11051" t="s">
        <v>59</v>
      </c>
      <c r="H11051" t="s">
        <v>60</v>
      </c>
      <c r="I11051" t="s">
        <v>66</v>
      </c>
      <c r="J11051" s="1">
        <v>40544</v>
      </c>
      <c r="K11051" t="b">
        <f>IFERROR(VLOOKUP(F11051,english_mapping!A:B,2,FALSE),"NA")</f>
        <v>1</v>
      </c>
      <c r="L11051" t="str">
        <f t="shared" si="172"/>
        <v>E-Commerce</v>
      </c>
    </row>
    <row r="11052" spans="1:12" x14ac:dyDescent="0.25">
      <c r="A11052" t="s">
        <v>40365</v>
      </c>
      <c r="B11052" t="s">
        <v>40366</v>
      </c>
      <c r="C11052" t="s">
        <v>40367</v>
      </c>
      <c r="D11052" t="s">
        <v>40368</v>
      </c>
      <c r="E11052" t="s">
        <v>14</v>
      </c>
      <c r="F11052" t="s">
        <v>220</v>
      </c>
      <c r="G11052">
        <v>2</v>
      </c>
      <c r="H11052" t="s">
        <v>221</v>
      </c>
      <c r="I11052" t="s">
        <v>40369</v>
      </c>
      <c r="K11052" t="b">
        <f>IFERROR(VLOOKUP(F11052,english_mapping!A:B,2,FALSE),"NA")</f>
        <v>1</v>
      </c>
      <c r="L11052" t="str">
        <f t="shared" si="172"/>
        <v>Crowdfunding</v>
      </c>
    </row>
    <row r="11053" spans="1:12" x14ac:dyDescent="0.25">
      <c r="A11053" t="s">
        <v>40370</v>
      </c>
      <c r="B11053" t="s">
        <v>40371</v>
      </c>
      <c r="C11053" t="s">
        <v>40372</v>
      </c>
      <c r="D11053" t="s">
        <v>32</v>
      </c>
      <c r="E11053" t="s">
        <v>14</v>
      </c>
      <c r="F11053" t="s">
        <v>21</v>
      </c>
      <c r="G11053" t="s">
        <v>59</v>
      </c>
      <c r="H11053" t="s">
        <v>60</v>
      </c>
      <c r="I11053" t="s">
        <v>66</v>
      </c>
      <c r="J11053" s="1">
        <v>40183</v>
      </c>
      <c r="K11053" t="b">
        <f>IFERROR(VLOOKUP(F11053,english_mapping!A:B,2,FALSE),"NA")</f>
        <v>1</v>
      </c>
      <c r="L11053" t="str">
        <f t="shared" si="172"/>
        <v>Curated Web</v>
      </c>
    </row>
    <row r="11054" spans="1:12" x14ac:dyDescent="0.25">
      <c r="A11054" t="s">
        <v>40373</v>
      </c>
      <c r="B11054" t="s">
        <v>40374</v>
      </c>
      <c r="C11054" t="s">
        <v>40375</v>
      </c>
      <c r="D11054" t="s">
        <v>40376</v>
      </c>
      <c r="E11054" t="s">
        <v>14</v>
      </c>
      <c r="F11054" t="s">
        <v>21</v>
      </c>
      <c r="G11054" t="s">
        <v>101</v>
      </c>
      <c r="H11054" t="s">
        <v>706</v>
      </c>
      <c r="I11054" t="s">
        <v>40377</v>
      </c>
      <c r="J11054" s="1">
        <v>41640</v>
      </c>
      <c r="K11054" t="b">
        <f>IFERROR(VLOOKUP(F11054,english_mapping!A:B,2,FALSE),"NA")</f>
        <v>1</v>
      </c>
      <c r="L11054" t="str">
        <f t="shared" si="172"/>
        <v>Tea</v>
      </c>
    </row>
    <row r="11055" spans="1:12" x14ac:dyDescent="0.25">
      <c r="A11055" t="s">
        <v>40378</v>
      </c>
      <c r="B11055" t="s">
        <v>40379</v>
      </c>
      <c r="C11055" t="s">
        <v>40380</v>
      </c>
      <c r="D11055" t="s">
        <v>65</v>
      </c>
      <c r="E11055" t="s">
        <v>14</v>
      </c>
      <c r="K11055" t="str">
        <f>IFERROR(VLOOKUP(F11055,english_mapping!A:B,2,FALSE),"NA")</f>
        <v>NA</v>
      </c>
      <c r="L11055" t="str">
        <f t="shared" si="172"/>
        <v>Mobile</v>
      </c>
    </row>
    <row r="11056" spans="1:12" x14ac:dyDescent="0.25">
      <c r="A11056" t="s">
        <v>40381</v>
      </c>
      <c r="B11056" t="s">
        <v>40382</v>
      </c>
      <c r="C11056" t="s">
        <v>40383</v>
      </c>
      <c r="D11056" t="s">
        <v>40384</v>
      </c>
      <c r="E11056" t="s">
        <v>14</v>
      </c>
      <c r="F11056" t="s">
        <v>21</v>
      </c>
      <c r="G11056" t="s">
        <v>822</v>
      </c>
      <c r="H11056" t="s">
        <v>823</v>
      </c>
      <c r="I11056" t="s">
        <v>824</v>
      </c>
      <c r="J11056" s="1">
        <v>41275</v>
      </c>
      <c r="K11056" t="b">
        <f>IFERROR(VLOOKUP(F11056,english_mapping!A:B,2,FALSE),"NA")</f>
        <v>1</v>
      </c>
      <c r="L11056" t="str">
        <f t="shared" si="172"/>
        <v>Big Data</v>
      </c>
    </row>
    <row r="11057" spans="1:12" x14ac:dyDescent="0.25">
      <c r="A11057" t="s">
        <v>40385</v>
      </c>
      <c r="B11057" t="s">
        <v>40386</v>
      </c>
      <c r="C11057" t="s">
        <v>40387</v>
      </c>
      <c r="D11057" t="s">
        <v>40388</v>
      </c>
      <c r="E11057" t="s">
        <v>14</v>
      </c>
      <c r="F11057" t="s">
        <v>1087</v>
      </c>
      <c r="G11057">
        <v>13</v>
      </c>
      <c r="H11057" t="s">
        <v>1737</v>
      </c>
      <c r="I11057" t="s">
        <v>8256</v>
      </c>
      <c r="J11057" s="1">
        <v>41337</v>
      </c>
      <c r="K11057" t="b">
        <f>IFERROR(VLOOKUP(F11057,english_mapping!A:B,2,FALSE),"NA")</f>
        <v>0</v>
      </c>
      <c r="L11057" t="str">
        <f t="shared" si="172"/>
        <v>Fashion</v>
      </c>
    </row>
    <row r="11058" spans="1:12" x14ac:dyDescent="0.25">
      <c r="A11058" t="s">
        <v>40389</v>
      </c>
      <c r="B11058" t="s">
        <v>40390</v>
      </c>
      <c r="C11058" t="s">
        <v>40391</v>
      </c>
      <c r="D11058" t="s">
        <v>356</v>
      </c>
      <c r="E11058" t="s">
        <v>14</v>
      </c>
      <c r="K11058" t="str">
        <f>IFERROR(VLOOKUP(F11058,english_mapping!A:B,2,FALSE),"NA")</f>
        <v>NA</v>
      </c>
      <c r="L11058" t="str">
        <f t="shared" si="172"/>
        <v>Manufacturing</v>
      </c>
    </row>
    <row r="11059" spans="1:12" x14ac:dyDescent="0.25">
      <c r="A11059" t="s">
        <v>40392</v>
      </c>
      <c r="B11059" t="s">
        <v>40393</v>
      </c>
      <c r="C11059" t="s">
        <v>40394</v>
      </c>
      <c r="D11059" t="s">
        <v>40395</v>
      </c>
      <c r="E11059" t="s">
        <v>14</v>
      </c>
      <c r="F11059" t="s">
        <v>33</v>
      </c>
      <c r="G11059">
        <v>22</v>
      </c>
      <c r="H11059" t="s">
        <v>34</v>
      </c>
      <c r="I11059" t="s">
        <v>34</v>
      </c>
      <c r="J11059" s="1">
        <v>40189</v>
      </c>
      <c r="K11059" t="b">
        <f>IFERROR(VLOOKUP(F11059,english_mapping!A:B,2,FALSE),"NA")</f>
        <v>0</v>
      </c>
      <c r="L11059" t="str">
        <f t="shared" si="172"/>
        <v>Android</v>
      </c>
    </row>
    <row r="11060" spans="1:12" x14ac:dyDescent="0.25">
      <c r="A11060" t="s">
        <v>40396</v>
      </c>
      <c r="B11060" t="s">
        <v>40397</v>
      </c>
      <c r="C11060" t="s">
        <v>40398</v>
      </c>
      <c r="D11060" t="s">
        <v>70</v>
      </c>
      <c r="E11060" t="s">
        <v>14</v>
      </c>
      <c r="F11060" t="s">
        <v>15</v>
      </c>
      <c r="G11060">
        <v>19</v>
      </c>
      <c r="H11060" t="s">
        <v>479</v>
      </c>
      <c r="I11060" t="s">
        <v>479</v>
      </c>
      <c r="J11060" t="s">
        <v>1403</v>
      </c>
      <c r="K11060" t="b">
        <f>IFERROR(VLOOKUP(F11060,english_mapping!A:B,2,FALSE),"NA")</f>
        <v>1</v>
      </c>
      <c r="L11060" t="str">
        <f t="shared" si="172"/>
        <v>E-Commerce</v>
      </c>
    </row>
    <row r="11061" spans="1:12" x14ac:dyDescent="0.25">
      <c r="A11061" t="s">
        <v>40399</v>
      </c>
      <c r="B11061" t="s">
        <v>40400</v>
      </c>
      <c r="C11061" t="s">
        <v>40401</v>
      </c>
      <c r="D11061" t="s">
        <v>40402</v>
      </c>
      <c r="E11061" t="s">
        <v>14</v>
      </c>
      <c r="F11061" t="s">
        <v>2323</v>
      </c>
      <c r="G11061">
        <v>17</v>
      </c>
      <c r="H11061" t="s">
        <v>23133</v>
      </c>
      <c r="I11061" t="s">
        <v>23134</v>
      </c>
      <c r="J11061" s="1">
        <v>41548</v>
      </c>
      <c r="K11061" t="b">
        <f>IFERROR(VLOOKUP(F11061,english_mapping!A:B,2,FALSE),"NA")</f>
        <v>0</v>
      </c>
      <c r="L11061" t="str">
        <f t="shared" si="172"/>
        <v>Apps</v>
      </c>
    </row>
    <row r="11062" spans="1:12" x14ac:dyDescent="0.25">
      <c r="A11062" t="s">
        <v>40403</v>
      </c>
      <c r="B11062" t="s">
        <v>40404</v>
      </c>
      <c r="C11062" t="s">
        <v>40405</v>
      </c>
      <c r="D11062" t="s">
        <v>40406</v>
      </c>
      <c r="E11062" t="s">
        <v>14</v>
      </c>
      <c r="F11062" t="s">
        <v>21</v>
      </c>
      <c r="G11062" t="s">
        <v>59</v>
      </c>
      <c r="H11062" t="s">
        <v>1249</v>
      </c>
      <c r="I11062" t="s">
        <v>1249</v>
      </c>
      <c r="J11062" s="1">
        <v>38353</v>
      </c>
      <c r="K11062" t="b">
        <f>IFERROR(VLOOKUP(F11062,english_mapping!A:B,2,FALSE),"NA")</f>
        <v>1</v>
      </c>
      <c r="L11062" t="str">
        <f t="shared" si="172"/>
        <v>Computers</v>
      </c>
    </row>
    <row r="11063" spans="1:12" x14ac:dyDescent="0.25">
      <c r="A11063" t="s">
        <v>40407</v>
      </c>
      <c r="B11063" t="s">
        <v>40408</v>
      </c>
      <c r="C11063" t="s">
        <v>40409</v>
      </c>
      <c r="D11063" t="s">
        <v>65</v>
      </c>
      <c r="E11063" t="s">
        <v>14</v>
      </c>
      <c r="F11063" t="s">
        <v>33</v>
      </c>
      <c r="G11063">
        <v>22</v>
      </c>
      <c r="H11063" t="s">
        <v>34</v>
      </c>
      <c r="I11063" t="s">
        <v>34</v>
      </c>
      <c r="K11063" t="b">
        <f>IFERROR(VLOOKUP(F11063,english_mapping!A:B,2,FALSE),"NA")</f>
        <v>0</v>
      </c>
      <c r="L11063" t="str">
        <f t="shared" si="172"/>
        <v>Mobile</v>
      </c>
    </row>
    <row r="11064" spans="1:12" x14ac:dyDescent="0.25">
      <c r="A11064" t="s">
        <v>40410</v>
      </c>
      <c r="B11064" t="s">
        <v>40411</v>
      </c>
      <c r="C11064" t="s">
        <v>40412</v>
      </c>
      <c r="D11064" t="s">
        <v>40413</v>
      </c>
      <c r="E11064" t="s">
        <v>14</v>
      </c>
      <c r="J11064" s="1">
        <v>40909</v>
      </c>
      <c r="K11064" t="str">
        <f>IFERROR(VLOOKUP(F11064,english_mapping!A:B,2,FALSE),"NA")</f>
        <v>NA</v>
      </c>
      <c r="L11064" t="str">
        <f t="shared" si="172"/>
        <v>Automotive</v>
      </c>
    </row>
    <row r="11065" spans="1:12" x14ac:dyDescent="0.25">
      <c r="A11065" t="s">
        <v>40414</v>
      </c>
      <c r="B11065" t="s">
        <v>40415</v>
      </c>
      <c r="C11065" t="s">
        <v>40416</v>
      </c>
      <c r="D11065" t="s">
        <v>40417</v>
      </c>
      <c r="E11065" t="s">
        <v>14</v>
      </c>
      <c r="J11065" t="s">
        <v>36565</v>
      </c>
      <c r="K11065" t="str">
        <f>IFERROR(VLOOKUP(F11065,english_mapping!A:B,2,FALSE),"NA")</f>
        <v>NA</v>
      </c>
      <c r="L11065" t="str">
        <f t="shared" si="172"/>
        <v>Games</v>
      </c>
    </row>
    <row r="11066" spans="1:12" x14ac:dyDescent="0.25">
      <c r="A11066" t="s">
        <v>40418</v>
      </c>
      <c r="B11066" t="s">
        <v>40419</v>
      </c>
      <c r="C11066" t="s">
        <v>40420</v>
      </c>
      <c r="D11066" t="s">
        <v>65</v>
      </c>
      <c r="E11066" t="s">
        <v>14</v>
      </c>
      <c r="F11066" t="s">
        <v>33</v>
      </c>
      <c r="G11066">
        <v>22</v>
      </c>
      <c r="H11066" t="s">
        <v>34</v>
      </c>
      <c r="I11066" t="s">
        <v>34</v>
      </c>
      <c r="J11066" s="1">
        <v>40544</v>
      </c>
      <c r="K11066" t="b">
        <f>IFERROR(VLOOKUP(F11066,english_mapping!A:B,2,FALSE),"NA")</f>
        <v>0</v>
      </c>
      <c r="L11066" t="str">
        <f t="shared" si="172"/>
        <v>Mobile</v>
      </c>
    </row>
    <row r="11067" spans="1:12" x14ac:dyDescent="0.25">
      <c r="A11067" t="s">
        <v>40421</v>
      </c>
      <c r="B11067" t="s">
        <v>40422</v>
      </c>
      <c r="C11067" t="s">
        <v>40423</v>
      </c>
      <c r="D11067" t="s">
        <v>40424</v>
      </c>
      <c r="E11067" t="s">
        <v>14</v>
      </c>
      <c r="F11067" t="s">
        <v>124</v>
      </c>
      <c r="G11067" t="s">
        <v>125</v>
      </c>
      <c r="H11067" t="s">
        <v>126</v>
      </c>
      <c r="I11067" t="s">
        <v>126</v>
      </c>
      <c r="J11067" s="1">
        <v>40553</v>
      </c>
      <c r="K11067" t="b">
        <f>IFERROR(VLOOKUP(F11067,english_mapping!A:B,2,FALSE),"NA")</f>
        <v>1</v>
      </c>
      <c r="L11067" t="str">
        <f t="shared" si="172"/>
        <v>Android</v>
      </c>
    </row>
    <row r="11068" spans="1:12" x14ac:dyDescent="0.25">
      <c r="A11068" t="s">
        <v>40425</v>
      </c>
      <c r="B11068" t="s">
        <v>40426</v>
      </c>
      <c r="C11068" t="s">
        <v>40427</v>
      </c>
      <c r="D11068" t="s">
        <v>40428</v>
      </c>
      <c r="E11068" t="s">
        <v>14</v>
      </c>
      <c r="F11068" t="s">
        <v>274</v>
      </c>
      <c r="G11068">
        <v>17</v>
      </c>
      <c r="H11068" t="s">
        <v>468</v>
      </c>
      <c r="I11068" t="s">
        <v>468</v>
      </c>
      <c r="J11068" s="1">
        <v>40179</v>
      </c>
      <c r="K11068" t="b">
        <f>IFERROR(VLOOKUP(F11068,english_mapping!A:B,2,FALSE),"NA")</f>
        <v>0</v>
      </c>
      <c r="L11068" t="str">
        <f t="shared" si="172"/>
        <v>Systems</v>
      </c>
    </row>
    <row r="11069" spans="1:12" x14ac:dyDescent="0.25">
      <c r="A11069" t="s">
        <v>40429</v>
      </c>
      <c r="B11069" t="s">
        <v>40430</v>
      </c>
      <c r="C11069" t="s">
        <v>40431</v>
      </c>
      <c r="D11069" t="s">
        <v>178</v>
      </c>
      <c r="E11069" t="s">
        <v>14</v>
      </c>
      <c r="F11069" t="s">
        <v>21</v>
      </c>
      <c r="G11069" t="s">
        <v>131</v>
      </c>
      <c r="H11069" t="s">
        <v>132</v>
      </c>
      <c r="I11069" t="s">
        <v>1139</v>
      </c>
      <c r="K11069" t="b">
        <f>IFERROR(VLOOKUP(F11069,english_mapping!A:B,2,FALSE),"NA")</f>
        <v>1</v>
      </c>
      <c r="L11069" t="str">
        <f t="shared" si="172"/>
        <v>Hospitality</v>
      </c>
    </row>
    <row r="11070" spans="1:12" x14ac:dyDescent="0.25">
      <c r="A11070" t="s">
        <v>40432</v>
      </c>
      <c r="B11070" t="s">
        <v>40433</v>
      </c>
      <c r="C11070" t="s">
        <v>40434</v>
      </c>
      <c r="D11070" t="s">
        <v>40435</v>
      </c>
      <c r="E11070" t="s">
        <v>14</v>
      </c>
      <c r="F11070" t="s">
        <v>21</v>
      </c>
      <c r="G11070" t="s">
        <v>1428</v>
      </c>
      <c r="H11070" t="s">
        <v>8021</v>
      </c>
      <c r="I11070" t="s">
        <v>40436</v>
      </c>
      <c r="J11070" s="1">
        <v>41395</v>
      </c>
      <c r="K11070" t="b">
        <f>IFERROR(VLOOKUP(F11070,english_mapping!A:B,2,FALSE),"NA")</f>
        <v>1</v>
      </c>
      <c r="L11070" t="str">
        <f t="shared" si="172"/>
        <v>Religion</v>
      </c>
    </row>
    <row r="11071" spans="1:12" x14ac:dyDescent="0.25">
      <c r="A11071" t="s">
        <v>40437</v>
      </c>
      <c r="B11071" t="s">
        <v>40438</v>
      </c>
      <c r="C11071" t="s">
        <v>40439</v>
      </c>
      <c r="D11071" t="s">
        <v>40440</v>
      </c>
      <c r="E11071" t="s">
        <v>205</v>
      </c>
      <c r="F11071" t="s">
        <v>21</v>
      </c>
      <c r="G11071" t="s">
        <v>59</v>
      </c>
      <c r="H11071" t="s">
        <v>60</v>
      </c>
      <c r="I11071" t="s">
        <v>1186</v>
      </c>
      <c r="J11071" s="1">
        <v>40544</v>
      </c>
      <c r="K11071" t="b">
        <f>IFERROR(VLOOKUP(F11071,english_mapping!A:B,2,FALSE),"NA")</f>
        <v>1</v>
      </c>
      <c r="L11071" t="str">
        <f t="shared" si="172"/>
        <v>Finance</v>
      </c>
    </row>
    <row r="11072" spans="1:12" x14ac:dyDescent="0.25">
      <c r="A11072" t="s">
        <v>40441</v>
      </c>
      <c r="B11072" t="s">
        <v>40442</v>
      </c>
      <c r="C11072" t="s">
        <v>40443</v>
      </c>
      <c r="D11072" t="s">
        <v>40444</v>
      </c>
      <c r="E11072" t="s">
        <v>14</v>
      </c>
      <c r="F11072" t="s">
        <v>161</v>
      </c>
      <c r="G11072" t="s">
        <v>1256</v>
      </c>
      <c r="H11072" t="s">
        <v>40445</v>
      </c>
      <c r="I11072" t="s">
        <v>40445</v>
      </c>
      <c r="J11072" s="1">
        <v>42005</v>
      </c>
      <c r="K11072" t="b">
        <f>IFERROR(VLOOKUP(F11072,english_mapping!A:B,2,FALSE),"NA")</f>
        <v>0</v>
      </c>
      <c r="L11072" t="str">
        <f t="shared" si="172"/>
        <v>Analytics</v>
      </c>
    </row>
    <row r="11073" spans="1:12" x14ac:dyDescent="0.25">
      <c r="A11073" t="s">
        <v>40446</v>
      </c>
      <c r="B11073" t="s">
        <v>40447</v>
      </c>
      <c r="C11073" t="s">
        <v>40448</v>
      </c>
      <c r="D11073" t="s">
        <v>40449</v>
      </c>
      <c r="E11073" t="s">
        <v>14</v>
      </c>
      <c r="F11073" t="s">
        <v>21</v>
      </c>
      <c r="G11073" t="s">
        <v>59</v>
      </c>
      <c r="H11073" t="s">
        <v>60</v>
      </c>
      <c r="I11073" t="s">
        <v>66</v>
      </c>
      <c r="J11073" s="1">
        <v>40549</v>
      </c>
      <c r="K11073" t="b">
        <f>IFERROR(VLOOKUP(F11073,english_mapping!A:B,2,FALSE),"NA")</f>
        <v>1</v>
      </c>
      <c r="L11073" t="str">
        <f t="shared" si="172"/>
        <v>Analytics</v>
      </c>
    </row>
    <row r="11074" spans="1:12" x14ac:dyDescent="0.25">
      <c r="A11074" t="s">
        <v>40450</v>
      </c>
      <c r="B11074" t="s">
        <v>40451</v>
      </c>
      <c r="C11074" t="s">
        <v>40452</v>
      </c>
      <c r="D11074" t="s">
        <v>38</v>
      </c>
      <c r="E11074" t="s">
        <v>14</v>
      </c>
      <c r="F11074" t="s">
        <v>21</v>
      </c>
      <c r="G11074" t="s">
        <v>59</v>
      </c>
      <c r="H11074" t="s">
        <v>60</v>
      </c>
      <c r="I11074" t="s">
        <v>1279</v>
      </c>
      <c r="J11074" s="1">
        <v>36161</v>
      </c>
      <c r="K11074" t="b">
        <f>IFERROR(VLOOKUP(F11074,english_mapping!A:B,2,FALSE),"NA")</f>
        <v>1</v>
      </c>
      <c r="L11074" t="str">
        <f t="shared" si="172"/>
        <v>Software</v>
      </c>
    </row>
    <row r="11075" spans="1:12" x14ac:dyDescent="0.25">
      <c r="A11075" t="s">
        <v>40453</v>
      </c>
      <c r="B11075" t="s">
        <v>40454</v>
      </c>
      <c r="C11075" t="s">
        <v>40455</v>
      </c>
      <c r="D11075" t="s">
        <v>70</v>
      </c>
      <c r="E11075" t="s">
        <v>14</v>
      </c>
      <c r="F11075" t="s">
        <v>1163</v>
      </c>
      <c r="G11075">
        <v>27</v>
      </c>
      <c r="H11075" t="s">
        <v>2844</v>
      </c>
      <c r="I11075" t="s">
        <v>40456</v>
      </c>
      <c r="J11075" s="1">
        <v>38353</v>
      </c>
      <c r="K11075" t="b">
        <f>IFERROR(VLOOKUP(F11075,english_mapping!A:B,2,FALSE),"NA")</f>
        <v>0</v>
      </c>
      <c r="L11075" t="str">
        <f t="shared" si="172"/>
        <v>E-Commerce</v>
      </c>
    </row>
    <row r="11076" spans="1:12" x14ac:dyDescent="0.25">
      <c r="A11076" t="s">
        <v>40457</v>
      </c>
      <c r="B11076" t="s">
        <v>40458</v>
      </c>
      <c r="C11076" t="s">
        <v>40459</v>
      </c>
      <c r="D11076" t="s">
        <v>32</v>
      </c>
      <c r="E11076" t="s">
        <v>14</v>
      </c>
      <c r="F11076" t="s">
        <v>15</v>
      </c>
      <c r="G11076">
        <v>19</v>
      </c>
      <c r="H11076" t="s">
        <v>479</v>
      </c>
      <c r="I11076" t="s">
        <v>479</v>
      </c>
      <c r="J11076" t="s">
        <v>37248</v>
      </c>
      <c r="K11076" t="b">
        <f>IFERROR(VLOOKUP(F11076,english_mapping!A:B,2,FALSE),"NA")</f>
        <v>1</v>
      </c>
      <c r="L11076" t="str">
        <f t="shared" ref="L11076:L11139" si="173">IFERROR(LEFT(D11076,(FIND("|",D11076))-1),D11076)</f>
        <v>Curated Web</v>
      </c>
    </row>
    <row r="11077" spans="1:12" x14ac:dyDescent="0.25">
      <c r="A11077" t="s">
        <v>40460</v>
      </c>
      <c r="B11077" t="s">
        <v>40461</v>
      </c>
      <c r="C11077" t="s">
        <v>40462</v>
      </c>
      <c r="D11077" t="s">
        <v>40463</v>
      </c>
      <c r="E11077" t="s">
        <v>14</v>
      </c>
      <c r="F11077" t="s">
        <v>484</v>
      </c>
      <c r="J11077" s="1">
        <v>40914</v>
      </c>
      <c r="K11077" t="b">
        <f>IFERROR(VLOOKUP(F11077,english_mapping!A:B,2,FALSE),"NA")</f>
        <v>1</v>
      </c>
      <c r="L11077" t="str">
        <f t="shared" si="173"/>
        <v>All Students</v>
      </c>
    </row>
    <row r="11078" spans="1:12" x14ac:dyDescent="0.25">
      <c r="A11078" t="s">
        <v>40464</v>
      </c>
      <c r="B11078" t="s">
        <v>40465</v>
      </c>
      <c r="C11078" t="s">
        <v>40466</v>
      </c>
      <c r="E11078" t="s">
        <v>14</v>
      </c>
      <c r="J11078" s="1">
        <v>37987</v>
      </c>
      <c r="K11078" t="str">
        <f>IFERROR(VLOOKUP(F11078,english_mapping!A:B,2,FALSE),"NA")</f>
        <v>NA</v>
      </c>
      <c r="L11078">
        <f t="shared" si="173"/>
        <v>0</v>
      </c>
    </row>
    <row r="11079" spans="1:12" x14ac:dyDescent="0.25">
      <c r="A11079" t="s">
        <v>40467</v>
      </c>
      <c r="B11079" t="s">
        <v>40468</v>
      </c>
      <c r="C11079" t="s">
        <v>40469</v>
      </c>
      <c r="D11079" t="s">
        <v>1275</v>
      </c>
      <c r="E11079" t="s">
        <v>14</v>
      </c>
      <c r="F11079" t="s">
        <v>21</v>
      </c>
      <c r="G11079" t="s">
        <v>59</v>
      </c>
      <c r="H11079" t="s">
        <v>987</v>
      </c>
      <c r="I11079" t="s">
        <v>12887</v>
      </c>
      <c r="J11079" s="1">
        <v>39083</v>
      </c>
      <c r="K11079" t="b">
        <f>IFERROR(VLOOKUP(F11079,english_mapping!A:B,2,FALSE),"NA")</f>
        <v>1</v>
      </c>
      <c r="L11079" t="str">
        <f t="shared" si="173"/>
        <v>Health Care</v>
      </c>
    </row>
    <row r="11080" spans="1:12" x14ac:dyDescent="0.25">
      <c r="A11080" t="s">
        <v>40470</v>
      </c>
      <c r="B11080" t="s">
        <v>40471</v>
      </c>
      <c r="C11080" t="s">
        <v>40472</v>
      </c>
      <c r="D11080" t="s">
        <v>40473</v>
      </c>
      <c r="E11080" t="s">
        <v>14</v>
      </c>
      <c r="F11080" t="s">
        <v>15</v>
      </c>
      <c r="G11080">
        <v>10</v>
      </c>
      <c r="H11080" t="s">
        <v>684</v>
      </c>
      <c r="I11080" t="s">
        <v>685</v>
      </c>
      <c r="J11080" s="1">
        <v>39822</v>
      </c>
      <c r="K11080" t="b">
        <f>IFERROR(VLOOKUP(F11080,english_mapping!A:B,2,FALSE),"NA")</f>
        <v>1</v>
      </c>
      <c r="L11080" t="str">
        <f t="shared" si="173"/>
        <v>Analytics</v>
      </c>
    </row>
    <row r="11081" spans="1:12" x14ac:dyDescent="0.25">
      <c r="A11081" t="s">
        <v>40474</v>
      </c>
      <c r="B11081" t="s">
        <v>40475</v>
      </c>
      <c r="C11081" t="s">
        <v>40476</v>
      </c>
      <c r="D11081" t="s">
        <v>755</v>
      </c>
      <c r="E11081" t="s">
        <v>14</v>
      </c>
      <c r="F11081" t="s">
        <v>1163</v>
      </c>
      <c r="G11081">
        <v>2</v>
      </c>
      <c r="H11081" t="s">
        <v>1785</v>
      </c>
      <c r="I11081" t="s">
        <v>1786</v>
      </c>
      <c r="J11081" s="1">
        <v>40546</v>
      </c>
      <c r="K11081" t="b">
        <f>IFERROR(VLOOKUP(F11081,english_mapping!A:B,2,FALSE),"NA")</f>
        <v>0</v>
      </c>
      <c r="L11081" t="str">
        <f t="shared" si="173"/>
        <v>Hardware + Software</v>
      </c>
    </row>
    <row r="11082" spans="1:12" x14ac:dyDescent="0.25">
      <c r="A11082" t="s">
        <v>40477</v>
      </c>
      <c r="B11082" t="s">
        <v>40478</v>
      </c>
      <c r="C11082" t="s">
        <v>40479</v>
      </c>
      <c r="D11082" t="s">
        <v>40480</v>
      </c>
      <c r="E11082" t="s">
        <v>14</v>
      </c>
      <c r="F11082" t="s">
        <v>1340</v>
      </c>
      <c r="G11082">
        <v>16</v>
      </c>
      <c r="H11082" t="s">
        <v>1341</v>
      </c>
      <c r="I11082" t="s">
        <v>1341</v>
      </c>
      <c r="J11082" t="s">
        <v>15333</v>
      </c>
      <c r="K11082" t="b">
        <f>IFERROR(VLOOKUP(F11082,english_mapping!A:B,2,FALSE),"NA")</f>
        <v>0</v>
      </c>
      <c r="L11082" t="str">
        <f t="shared" si="173"/>
        <v>Analytics</v>
      </c>
    </row>
    <row r="11083" spans="1:12" x14ac:dyDescent="0.25">
      <c r="A11083" t="s">
        <v>40481</v>
      </c>
      <c r="B11083" t="s">
        <v>40482</v>
      </c>
      <c r="C11083" t="s">
        <v>40483</v>
      </c>
      <c r="D11083" t="s">
        <v>40484</v>
      </c>
      <c r="E11083" t="s">
        <v>109</v>
      </c>
      <c r="F11083" t="s">
        <v>661</v>
      </c>
      <c r="G11083">
        <v>7</v>
      </c>
      <c r="H11083" t="s">
        <v>9755</v>
      </c>
      <c r="I11083" t="s">
        <v>16353</v>
      </c>
      <c r="J11083" s="1">
        <v>40544</v>
      </c>
      <c r="K11083" t="b">
        <f>IFERROR(VLOOKUP(F11083,english_mapping!A:B,2,FALSE),"NA")</f>
        <v>0</v>
      </c>
      <c r="L11083" t="str">
        <f t="shared" si="173"/>
        <v>Hospitality</v>
      </c>
    </row>
    <row r="11084" spans="1:12" x14ac:dyDescent="0.25">
      <c r="A11084" t="s">
        <v>40485</v>
      </c>
      <c r="B11084" t="s">
        <v>40486</v>
      </c>
      <c r="D11084" t="s">
        <v>780</v>
      </c>
      <c r="E11084" t="s">
        <v>14</v>
      </c>
      <c r="F11084" t="s">
        <v>21</v>
      </c>
      <c r="G11084" t="s">
        <v>655</v>
      </c>
      <c r="H11084" t="s">
        <v>656</v>
      </c>
      <c r="I11084" t="s">
        <v>32932</v>
      </c>
      <c r="J11084" t="s">
        <v>33288</v>
      </c>
      <c r="K11084" t="b">
        <f>IFERROR(VLOOKUP(F11084,english_mapping!A:B,2,FALSE),"NA")</f>
        <v>1</v>
      </c>
      <c r="L11084" t="str">
        <f t="shared" si="173"/>
        <v>Clean Technology</v>
      </c>
    </row>
    <row r="11085" spans="1:12" x14ac:dyDescent="0.25">
      <c r="A11085" t="s">
        <v>40487</v>
      </c>
      <c r="B11085" t="s">
        <v>40488</v>
      </c>
      <c r="C11085" t="s">
        <v>40489</v>
      </c>
      <c r="D11085" t="s">
        <v>40490</v>
      </c>
      <c r="E11085" t="s">
        <v>109</v>
      </c>
      <c r="F11085" t="s">
        <v>21</v>
      </c>
      <c r="G11085" t="s">
        <v>154</v>
      </c>
      <c r="H11085" t="s">
        <v>242</v>
      </c>
      <c r="I11085" t="s">
        <v>331</v>
      </c>
      <c r="K11085" t="b">
        <f>IFERROR(VLOOKUP(F11085,english_mapping!A:B,2,FALSE),"NA")</f>
        <v>1</v>
      </c>
      <c r="L11085" t="str">
        <f t="shared" si="173"/>
        <v>Business Services</v>
      </c>
    </row>
    <row r="11086" spans="1:12" x14ac:dyDescent="0.25">
      <c r="A11086" t="s">
        <v>40491</v>
      </c>
      <c r="B11086" t="s">
        <v>40492</v>
      </c>
      <c r="C11086" t="s">
        <v>40493</v>
      </c>
      <c r="D11086" t="s">
        <v>1275</v>
      </c>
      <c r="E11086" t="s">
        <v>14</v>
      </c>
      <c r="F11086" t="s">
        <v>21</v>
      </c>
      <c r="G11086" t="s">
        <v>101</v>
      </c>
      <c r="H11086" t="s">
        <v>102</v>
      </c>
      <c r="I11086" t="s">
        <v>103</v>
      </c>
      <c r="K11086" t="b">
        <f>IFERROR(VLOOKUP(F11086,english_mapping!A:B,2,FALSE),"NA")</f>
        <v>1</v>
      </c>
      <c r="L11086" t="str">
        <f t="shared" si="173"/>
        <v>Health Care</v>
      </c>
    </row>
    <row r="11087" spans="1:12" x14ac:dyDescent="0.25">
      <c r="A11087" t="s">
        <v>40494</v>
      </c>
      <c r="B11087" t="s">
        <v>40495</v>
      </c>
      <c r="D11087" t="s">
        <v>1416</v>
      </c>
      <c r="E11087" t="s">
        <v>205</v>
      </c>
      <c r="F11087" t="s">
        <v>21</v>
      </c>
      <c r="G11087" t="s">
        <v>285</v>
      </c>
      <c r="H11087" t="s">
        <v>1054</v>
      </c>
      <c r="I11087" t="s">
        <v>1054</v>
      </c>
      <c r="J11087" s="1">
        <v>35065</v>
      </c>
      <c r="K11087" t="b">
        <f>IFERROR(VLOOKUP(F11087,english_mapping!A:B,2,FALSE),"NA")</f>
        <v>1</v>
      </c>
      <c r="L11087" t="str">
        <f t="shared" si="173"/>
        <v>Semiconductors</v>
      </c>
    </row>
    <row r="11088" spans="1:12" x14ac:dyDescent="0.25">
      <c r="A11088" t="s">
        <v>40496</v>
      </c>
      <c r="B11088" t="s">
        <v>40497</v>
      </c>
      <c r="C11088" t="s">
        <v>40498</v>
      </c>
      <c r="D11088" t="s">
        <v>7991</v>
      </c>
      <c r="E11088" t="s">
        <v>14</v>
      </c>
      <c r="F11088" t="s">
        <v>21</v>
      </c>
      <c r="G11088" t="s">
        <v>379</v>
      </c>
      <c r="H11088" t="s">
        <v>380</v>
      </c>
      <c r="I11088" t="s">
        <v>380</v>
      </c>
      <c r="J11088" s="1">
        <v>40909</v>
      </c>
      <c r="K11088" t="b">
        <f>IFERROR(VLOOKUP(F11088,english_mapping!A:B,2,FALSE),"NA")</f>
        <v>1</v>
      </c>
      <c r="L11088" t="str">
        <f t="shared" si="173"/>
        <v>Legal</v>
      </c>
    </row>
    <row r="11089" spans="1:12" x14ac:dyDescent="0.25">
      <c r="A11089" t="s">
        <v>40499</v>
      </c>
      <c r="B11089" t="s">
        <v>40500</v>
      </c>
      <c r="C11089" t="s">
        <v>40501</v>
      </c>
      <c r="D11089" t="s">
        <v>38</v>
      </c>
      <c r="E11089" t="s">
        <v>14</v>
      </c>
      <c r="F11089" t="s">
        <v>124</v>
      </c>
      <c r="G11089" t="s">
        <v>6605</v>
      </c>
      <c r="H11089" t="s">
        <v>6606</v>
      </c>
      <c r="I11089" t="s">
        <v>6606</v>
      </c>
      <c r="K11089" t="b">
        <f>IFERROR(VLOOKUP(F11089,english_mapping!A:B,2,FALSE),"NA")</f>
        <v>1</v>
      </c>
      <c r="L11089" t="str">
        <f t="shared" si="173"/>
        <v>Software</v>
      </c>
    </row>
    <row r="11090" spans="1:12" x14ac:dyDescent="0.25">
      <c r="A11090" t="s">
        <v>40502</v>
      </c>
      <c r="B11090" t="s">
        <v>40503</v>
      </c>
      <c r="C11090" t="s">
        <v>40504</v>
      </c>
      <c r="D11090" t="s">
        <v>70</v>
      </c>
      <c r="E11090" t="s">
        <v>14</v>
      </c>
      <c r="F11090" t="s">
        <v>2323</v>
      </c>
      <c r="G11090">
        <v>34</v>
      </c>
      <c r="H11090" t="s">
        <v>2324</v>
      </c>
      <c r="I11090" t="s">
        <v>2324</v>
      </c>
      <c r="J11090" s="1">
        <v>36526</v>
      </c>
      <c r="K11090" t="b">
        <f>IFERROR(VLOOKUP(F11090,english_mapping!A:B,2,FALSE),"NA")</f>
        <v>0</v>
      </c>
      <c r="L11090" t="str">
        <f t="shared" si="173"/>
        <v>E-Commerce</v>
      </c>
    </row>
    <row r="11091" spans="1:12" x14ac:dyDescent="0.25">
      <c r="A11091" t="s">
        <v>40505</v>
      </c>
      <c r="B11091" t="s">
        <v>40506</v>
      </c>
      <c r="C11091" t="s">
        <v>40507</v>
      </c>
      <c r="D11091" t="s">
        <v>38</v>
      </c>
      <c r="E11091" t="s">
        <v>14</v>
      </c>
      <c r="F11091" t="s">
        <v>21</v>
      </c>
      <c r="G11091" t="s">
        <v>77</v>
      </c>
      <c r="H11091" t="s">
        <v>1804</v>
      </c>
      <c r="I11091" t="s">
        <v>16662</v>
      </c>
      <c r="J11091" s="1">
        <v>32143</v>
      </c>
      <c r="K11091" t="b">
        <f>IFERROR(VLOOKUP(F11091,english_mapping!A:B,2,FALSE),"NA")</f>
        <v>1</v>
      </c>
      <c r="L11091" t="str">
        <f t="shared" si="173"/>
        <v>Software</v>
      </c>
    </row>
    <row r="11092" spans="1:12" x14ac:dyDescent="0.25">
      <c r="A11092" t="s">
        <v>40508</v>
      </c>
      <c r="B11092" t="s">
        <v>40509</v>
      </c>
      <c r="C11092" t="s">
        <v>40510</v>
      </c>
      <c r="D11092" t="s">
        <v>40511</v>
      </c>
      <c r="E11092" t="s">
        <v>14</v>
      </c>
      <c r="F11092" t="s">
        <v>649</v>
      </c>
      <c r="G11092">
        <v>7</v>
      </c>
      <c r="H11092" t="s">
        <v>25343</v>
      </c>
      <c r="I11092" t="s">
        <v>25344</v>
      </c>
      <c r="J11092" s="1">
        <v>37257</v>
      </c>
      <c r="K11092" t="b">
        <f>IFERROR(VLOOKUP(F11092,english_mapping!A:B,2,FALSE),"NA")</f>
        <v>1</v>
      </c>
      <c r="L11092" t="str">
        <f t="shared" si="173"/>
        <v>Apps</v>
      </c>
    </row>
    <row r="11093" spans="1:12" x14ac:dyDescent="0.25">
      <c r="A11093" t="s">
        <v>40512</v>
      </c>
      <c r="B11093" t="s">
        <v>40513</v>
      </c>
      <c r="C11093" t="s">
        <v>40514</v>
      </c>
      <c r="D11093" t="s">
        <v>428</v>
      </c>
      <c r="E11093" t="s">
        <v>205</v>
      </c>
      <c r="J11093" t="s">
        <v>7214</v>
      </c>
      <c r="K11093" t="str">
        <f>IFERROR(VLOOKUP(F11093,english_mapping!A:B,2,FALSE),"NA")</f>
        <v>NA</v>
      </c>
      <c r="L11093" t="str">
        <f t="shared" si="173"/>
        <v>Travel</v>
      </c>
    </row>
    <row r="11094" spans="1:12" x14ac:dyDescent="0.25">
      <c r="A11094" t="s">
        <v>40515</v>
      </c>
      <c r="B11094" t="s">
        <v>40516</v>
      </c>
      <c r="C11094" t="s">
        <v>40517</v>
      </c>
      <c r="D11094" t="s">
        <v>1416</v>
      </c>
      <c r="E11094" t="s">
        <v>109</v>
      </c>
      <c r="F11094" t="s">
        <v>21</v>
      </c>
      <c r="G11094" t="s">
        <v>1035</v>
      </c>
      <c r="H11094" t="s">
        <v>9018</v>
      </c>
      <c r="I11094" t="s">
        <v>20794</v>
      </c>
      <c r="J11094" s="1">
        <v>37987</v>
      </c>
      <c r="K11094" t="b">
        <f>IFERROR(VLOOKUP(F11094,english_mapping!A:B,2,FALSE),"NA")</f>
        <v>1</v>
      </c>
      <c r="L11094" t="str">
        <f t="shared" si="173"/>
        <v>Semiconductors</v>
      </c>
    </row>
    <row r="11095" spans="1:12" x14ac:dyDescent="0.25">
      <c r="A11095" t="s">
        <v>40518</v>
      </c>
      <c r="B11095" t="s">
        <v>40519</v>
      </c>
      <c r="C11095" t="s">
        <v>40520</v>
      </c>
      <c r="D11095" t="s">
        <v>6920</v>
      </c>
      <c r="E11095" t="s">
        <v>701</v>
      </c>
      <c r="F11095" t="s">
        <v>21</v>
      </c>
      <c r="G11095" t="s">
        <v>59</v>
      </c>
      <c r="H11095" t="s">
        <v>1249</v>
      </c>
      <c r="I11095" t="s">
        <v>1249</v>
      </c>
      <c r="K11095" t="b">
        <f>IFERROR(VLOOKUP(F11095,english_mapping!A:B,2,FALSE),"NA")</f>
        <v>1</v>
      </c>
      <c r="L11095" t="str">
        <f t="shared" si="173"/>
        <v>Biotechnology</v>
      </c>
    </row>
    <row r="11096" spans="1:12" x14ac:dyDescent="0.25">
      <c r="A11096" t="s">
        <v>40521</v>
      </c>
      <c r="B11096" t="s">
        <v>40522</v>
      </c>
      <c r="E11096" t="s">
        <v>205</v>
      </c>
      <c r="F11096" t="s">
        <v>21</v>
      </c>
      <c r="G11096" t="s">
        <v>59</v>
      </c>
      <c r="H11096" t="s">
        <v>60</v>
      </c>
      <c r="I11096" t="s">
        <v>20378</v>
      </c>
      <c r="J11096" s="1">
        <v>31778</v>
      </c>
      <c r="K11096" t="b">
        <f>IFERROR(VLOOKUP(F11096,english_mapping!A:B,2,FALSE),"NA")</f>
        <v>1</v>
      </c>
      <c r="L11096">
        <f t="shared" si="173"/>
        <v>0</v>
      </c>
    </row>
    <row r="11097" spans="1:12" x14ac:dyDescent="0.25">
      <c r="A11097" t="s">
        <v>40523</v>
      </c>
      <c r="B11097" t="s">
        <v>40524</v>
      </c>
      <c r="E11097" t="s">
        <v>205</v>
      </c>
      <c r="K11097" t="str">
        <f>IFERROR(VLOOKUP(F11097,english_mapping!A:B,2,FALSE),"NA")</f>
        <v>NA</v>
      </c>
      <c r="L11097">
        <f t="shared" si="173"/>
        <v>0</v>
      </c>
    </row>
    <row r="11098" spans="1:12" x14ac:dyDescent="0.25">
      <c r="A11098" t="s">
        <v>40525</v>
      </c>
      <c r="B11098" t="s">
        <v>40526</v>
      </c>
      <c r="C11098" t="s">
        <v>40527</v>
      </c>
      <c r="D11098" t="s">
        <v>780</v>
      </c>
      <c r="E11098" t="s">
        <v>14</v>
      </c>
      <c r="F11098" t="s">
        <v>21</v>
      </c>
      <c r="G11098" t="s">
        <v>1300</v>
      </c>
      <c r="H11098" t="s">
        <v>1301</v>
      </c>
      <c r="I11098" t="s">
        <v>40528</v>
      </c>
      <c r="K11098" t="b">
        <f>IFERROR(VLOOKUP(F11098,english_mapping!A:B,2,FALSE),"NA")</f>
        <v>1</v>
      </c>
      <c r="L11098" t="str">
        <f t="shared" si="173"/>
        <v>Clean Technology</v>
      </c>
    </row>
    <row r="11099" spans="1:12" x14ac:dyDescent="0.25">
      <c r="A11099" t="s">
        <v>40529</v>
      </c>
      <c r="B11099" t="s">
        <v>40530</v>
      </c>
      <c r="C11099" t="s">
        <v>40531</v>
      </c>
      <c r="D11099" t="s">
        <v>45</v>
      </c>
      <c r="E11099" t="s">
        <v>109</v>
      </c>
      <c r="F11099" t="s">
        <v>21</v>
      </c>
      <c r="G11099" t="s">
        <v>59</v>
      </c>
      <c r="H11099" t="s">
        <v>513</v>
      </c>
      <c r="I11099" t="s">
        <v>15098</v>
      </c>
      <c r="J11099" s="1">
        <v>40184</v>
      </c>
      <c r="K11099" t="b">
        <f>IFERROR(VLOOKUP(F11099,english_mapping!A:B,2,FALSE),"NA")</f>
        <v>1</v>
      </c>
      <c r="L11099" t="str">
        <f t="shared" si="173"/>
        <v>Games</v>
      </c>
    </row>
    <row r="11100" spans="1:12" x14ac:dyDescent="0.25">
      <c r="A11100" t="s">
        <v>40532</v>
      </c>
      <c r="B11100" t="s">
        <v>40533</v>
      </c>
      <c r="C11100" t="s">
        <v>40534</v>
      </c>
      <c r="D11100" t="s">
        <v>40535</v>
      </c>
      <c r="E11100" t="s">
        <v>14</v>
      </c>
      <c r="J11100" s="1">
        <v>35796</v>
      </c>
      <c r="K11100" t="str">
        <f>IFERROR(VLOOKUP(F11100,english_mapping!A:B,2,FALSE),"NA")</f>
        <v>NA</v>
      </c>
      <c r="L11100" t="str">
        <f t="shared" si="173"/>
        <v>Apps</v>
      </c>
    </row>
    <row r="11101" spans="1:12" x14ac:dyDescent="0.25">
      <c r="A11101" t="s">
        <v>40536</v>
      </c>
      <c r="B11101" t="s">
        <v>40537</v>
      </c>
      <c r="C11101" t="s">
        <v>40538</v>
      </c>
      <c r="D11101" t="s">
        <v>51</v>
      </c>
      <c r="E11101" t="s">
        <v>14</v>
      </c>
      <c r="F11101" t="s">
        <v>21</v>
      </c>
      <c r="G11101" t="s">
        <v>59</v>
      </c>
      <c r="H11101" t="s">
        <v>60</v>
      </c>
      <c r="I11101" t="s">
        <v>1279</v>
      </c>
      <c r="J11101" s="1">
        <v>40909</v>
      </c>
      <c r="K11101" t="b">
        <f>IFERROR(VLOOKUP(F11101,english_mapping!A:B,2,FALSE),"NA")</f>
        <v>1</v>
      </c>
      <c r="L11101" t="str">
        <f t="shared" si="173"/>
        <v>Biotechnology</v>
      </c>
    </row>
    <row r="11102" spans="1:12" x14ac:dyDescent="0.25">
      <c r="A11102" t="s">
        <v>40539</v>
      </c>
      <c r="B11102" t="s">
        <v>40540</v>
      </c>
      <c r="C11102" t="s">
        <v>40541</v>
      </c>
      <c r="D11102" t="s">
        <v>40542</v>
      </c>
      <c r="E11102" t="s">
        <v>14</v>
      </c>
      <c r="F11102" t="s">
        <v>21</v>
      </c>
      <c r="G11102" t="s">
        <v>59</v>
      </c>
      <c r="H11102" t="s">
        <v>4734</v>
      </c>
      <c r="I11102" t="s">
        <v>4734</v>
      </c>
      <c r="J11102" s="1">
        <v>40919</v>
      </c>
      <c r="K11102" t="b">
        <f>IFERROR(VLOOKUP(F11102,english_mapping!A:B,2,FALSE),"NA")</f>
        <v>1</v>
      </c>
      <c r="L11102" t="str">
        <f t="shared" si="173"/>
        <v>Enterprise Software</v>
      </c>
    </row>
    <row r="11103" spans="1:12" x14ac:dyDescent="0.25">
      <c r="A11103" t="s">
        <v>40543</v>
      </c>
      <c r="B11103" t="s">
        <v>40544</v>
      </c>
      <c r="C11103" t="s">
        <v>40545</v>
      </c>
      <c r="D11103" t="s">
        <v>40546</v>
      </c>
      <c r="E11103" t="s">
        <v>14</v>
      </c>
      <c r="J11103" s="1">
        <v>41275</v>
      </c>
      <c r="K11103" t="str">
        <f>IFERROR(VLOOKUP(F11103,english_mapping!A:B,2,FALSE),"NA")</f>
        <v>NA</v>
      </c>
      <c r="L11103" t="str">
        <f t="shared" si="173"/>
        <v>Cyber Security</v>
      </c>
    </row>
    <row r="11104" spans="1:12" x14ac:dyDescent="0.25">
      <c r="A11104" t="s">
        <v>40547</v>
      </c>
      <c r="B11104" t="s">
        <v>40548</v>
      </c>
      <c r="C11104" t="s">
        <v>40549</v>
      </c>
      <c r="D11104" t="s">
        <v>40550</v>
      </c>
      <c r="E11104" t="s">
        <v>14</v>
      </c>
      <c r="F11104" t="s">
        <v>52</v>
      </c>
      <c r="G11104" t="s">
        <v>200</v>
      </c>
      <c r="H11104" t="s">
        <v>201</v>
      </c>
      <c r="I11104" t="s">
        <v>201</v>
      </c>
      <c r="J11104" s="1">
        <v>39084</v>
      </c>
      <c r="K11104" t="b">
        <f>IFERROR(VLOOKUP(F11104,english_mapping!A:B,2,FALSE),"NA")</f>
        <v>1</v>
      </c>
      <c r="L11104" t="str">
        <f t="shared" si="173"/>
        <v>Consulting</v>
      </c>
    </row>
    <row r="11105" spans="1:12" x14ac:dyDescent="0.25">
      <c r="A11105" t="s">
        <v>40551</v>
      </c>
      <c r="B11105" t="s">
        <v>40552</v>
      </c>
      <c r="C11105" t="s">
        <v>40553</v>
      </c>
      <c r="D11105" t="s">
        <v>38</v>
      </c>
      <c r="E11105" t="s">
        <v>14</v>
      </c>
      <c r="F11105" t="s">
        <v>21</v>
      </c>
      <c r="G11105" t="s">
        <v>59</v>
      </c>
      <c r="H11105" t="s">
        <v>60</v>
      </c>
      <c r="I11105" t="s">
        <v>1434</v>
      </c>
      <c r="J11105" s="1">
        <v>40179</v>
      </c>
      <c r="K11105" t="b">
        <f>IFERROR(VLOOKUP(F11105,english_mapping!A:B,2,FALSE),"NA")</f>
        <v>1</v>
      </c>
      <c r="L11105" t="str">
        <f t="shared" si="173"/>
        <v>Software</v>
      </c>
    </row>
    <row r="11106" spans="1:12" x14ac:dyDescent="0.25">
      <c r="A11106" t="s">
        <v>40554</v>
      </c>
      <c r="B11106" t="s">
        <v>40555</v>
      </c>
      <c r="C11106" t="s">
        <v>40556</v>
      </c>
      <c r="D11106" t="s">
        <v>2381</v>
      </c>
      <c r="E11106" t="s">
        <v>14</v>
      </c>
      <c r="F11106" t="s">
        <v>21</v>
      </c>
      <c r="G11106" t="s">
        <v>434</v>
      </c>
      <c r="H11106" t="s">
        <v>535</v>
      </c>
      <c r="I11106" t="s">
        <v>13364</v>
      </c>
      <c r="J11106" s="1">
        <v>33604</v>
      </c>
      <c r="K11106" t="b">
        <f>IFERROR(VLOOKUP(F11106,english_mapping!A:B,2,FALSE),"NA")</f>
        <v>1</v>
      </c>
      <c r="L11106" t="str">
        <f t="shared" si="173"/>
        <v>Consulting</v>
      </c>
    </row>
    <row r="11107" spans="1:12" x14ac:dyDescent="0.25">
      <c r="A11107" t="s">
        <v>40557</v>
      </c>
      <c r="B11107" t="s">
        <v>40558</v>
      </c>
      <c r="C11107" t="s">
        <v>40559</v>
      </c>
      <c r="D11107" t="s">
        <v>449</v>
      </c>
      <c r="E11107" t="s">
        <v>14</v>
      </c>
      <c r="F11107" t="s">
        <v>21</v>
      </c>
      <c r="G11107" t="s">
        <v>154</v>
      </c>
      <c r="H11107" t="s">
        <v>242</v>
      </c>
      <c r="I11107" t="s">
        <v>326</v>
      </c>
      <c r="J11107" s="1">
        <v>40179</v>
      </c>
      <c r="K11107" t="b">
        <f>IFERROR(VLOOKUP(F11107,english_mapping!A:B,2,FALSE),"NA")</f>
        <v>1</v>
      </c>
      <c r="L11107" t="str">
        <f t="shared" si="173"/>
        <v>Finance</v>
      </c>
    </row>
    <row r="11108" spans="1:12" x14ac:dyDescent="0.25">
      <c r="A11108" t="s">
        <v>40560</v>
      </c>
      <c r="B11108" t="s">
        <v>40561</v>
      </c>
      <c r="C11108" t="s">
        <v>40562</v>
      </c>
      <c r="D11108" t="s">
        <v>38</v>
      </c>
      <c r="E11108" t="s">
        <v>14</v>
      </c>
      <c r="F11108" t="s">
        <v>497</v>
      </c>
      <c r="G11108">
        <v>1</v>
      </c>
      <c r="H11108" t="s">
        <v>5632</v>
      </c>
      <c r="I11108" t="s">
        <v>40563</v>
      </c>
      <c r="J11108" s="1">
        <v>39088</v>
      </c>
      <c r="K11108" t="b">
        <f>IFERROR(VLOOKUP(F11108,english_mapping!A:B,2,FALSE),"NA")</f>
        <v>0</v>
      </c>
      <c r="L11108" t="str">
        <f t="shared" si="173"/>
        <v>Software</v>
      </c>
    </row>
    <row r="11109" spans="1:12" x14ac:dyDescent="0.25">
      <c r="A11109" t="s">
        <v>40564</v>
      </c>
      <c r="B11109" t="s">
        <v>40565</v>
      </c>
      <c r="C11109" t="s">
        <v>40566</v>
      </c>
      <c r="D11109" t="s">
        <v>65</v>
      </c>
      <c r="E11109" t="s">
        <v>14</v>
      </c>
      <c r="F11109" t="s">
        <v>33</v>
      </c>
      <c r="G11109">
        <v>9</v>
      </c>
      <c r="H11109" t="s">
        <v>40567</v>
      </c>
      <c r="I11109" t="s">
        <v>40567</v>
      </c>
      <c r="K11109" t="b">
        <f>IFERROR(VLOOKUP(F11109,english_mapping!A:B,2,FALSE),"NA")</f>
        <v>0</v>
      </c>
      <c r="L11109" t="str">
        <f t="shared" si="173"/>
        <v>Mobile</v>
      </c>
    </row>
    <row r="11110" spans="1:12" x14ac:dyDescent="0.25">
      <c r="A11110" t="s">
        <v>40568</v>
      </c>
      <c r="B11110" t="s">
        <v>40569</v>
      </c>
      <c r="C11110" t="s">
        <v>40570</v>
      </c>
      <c r="D11110" t="s">
        <v>45</v>
      </c>
      <c r="E11110" t="s">
        <v>14</v>
      </c>
      <c r="F11110" t="s">
        <v>21</v>
      </c>
      <c r="G11110" t="s">
        <v>59</v>
      </c>
      <c r="H11110" t="s">
        <v>60</v>
      </c>
      <c r="I11110" t="s">
        <v>1128</v>
      </c>
      <c r="K11110" t="b">
        <f>IFERROR(VLOOKUP(F11110,english_mapping!A:B,2,FALSE),"NA")</f>
        <v>1</v>
      </c>
      <c r="L11110" t="str">
        <f t="shared" si="173"/>
        <v>Games</v>
      </c>
    </row>
    <row r="11111" spans="1:12" x14ac:dyDescent="0.25">
      <c r="A11111" t="s">
        <v>40571</v>
      </c>
      <c r="B11111" t="s">
        <v>40572</v>
      </c>
      <c r="C11111" t="s">
        <v>40573</v>
      </c>
      <c r="D11111" t="s">
        <v>40574</v>
      </c>
      <c r="E11111" t="s">
        <v>14</v>
      </c>
      <c r="F11111" t="s">
        <v>4722</v>
      </c>
      <c r="G11111">
        <v>12</v>
      </c>
      <c r="H11111" t="s">
        <v>4723</v>
      </c>
      <c r="I11111" t="s">
        <v>22169</v>
      </c>
      <c r="J11111" s="1">
        <v>37257</v>
      </c>
      <c r="K11111" t="b">
        <f>IFERROR(VLOOKUP(F11111,english_mapping!A:B,2,FALSE),"NA")</f>
        <v>0</v>
      </c>
      <c r="L11111" t="str">
        <f t="shared" si="173"/>
        <v>Enterprise Software</v>
      </c>
    </row>
    <row r="11112" spans="1:12" x14ac:dyDescent="0.25">
      <c r="A11112" t="s">
        <v>40575</v>
      </c>
      <c r="B11112" t="s">
        <v>40576</v>
      </c>
      <c r="C11112" t="s">
        <v>40577</v>
      </c>
      <c r="D11112" t="s">
        <v>38</v>
      </c>
      <c r="E11112" t="s">
        <v>14</v>
      </c>
      <c r="F11112" t="s">
        <v>21</v>
      </c>
      <c r="G11112" t="s">
        <v>154</v>
      </c>
      <c r="H11112" t="s">
        <v>242</v>
      </c>
      <c r="I11112" t="s">
        <v>331</v>
      </c>
      <c r="K11112" t="b">
        <f>IFERROR(VLOOKUP(F11112,english_mapping!A:B,2,FALSE),"NA")</f>
        <v>1</v>
      </c>
      <c r="L11112" t="str">
        <f t="shared" si="173"/>
        <v>Software</v>
      </c>
    </row>
    <row r="11113" spans="1:12" x14ac:dyDescent="0.25">
      <c r="A11113" t="s">
        <v>40578</v>
      </c>
      <c r="B11113" t="s">
        <v>40579</v>
      </c>
      <c r="C11113" t="s">
        <v>40580</v>
      </c>
      <c r="D11113" t="s">
        <v>2129</v>
      </c>
      <c r="E11113" t="s">
        <v>14</v>
      </c>
      <c r="F11113" t="s">
        <v>21</v>
      </c>
      <c r="G11113" t="s">
        <v>1262</v>
      </c>
      <c r="H11113" t="s">
        <v>1263</v>
      </c>
      <c r="I11113" t="s">
        <v>9995</v>
      </c>
      <c r="K11113" t="b">
        <f>IFERROR(VLOOKUP(F11113,english_mapping!A:B,2,FALSE),"NA")</f>
        <v>1</v>
      </c>
      <c r="L11113" t="str">
        <f t="shared" si="173"/>
        <v>Nanotechnology</v>
      </c>
    </row>
    <row r="11114" spans="1:12" x14ac:dyDescent="0.25">
      <c r="A11114" t="s">
        <v>40581</v>
      </c>
      <c r="B11114" t="s">
        <v>40582</v>
      </c>
      <c r="C11114" t="s">
        <v>40583</v>
      </c>
      <c r="D11114" t="s">
        <v>40584</v>
      </c>
      <c r="E11114" t="s">
        <v>14</v>
      </c>
      <c r="F11114" t="s">
        <v>712</v>
      </c>
      <c r="J11114" s="1">
        <v>40909</v>
      </c>
      <c r="K11114" t="b">
        <f>IFERROR(VLOOKUP(F11114,english_mapping!A:B,2,FALSE),"NA")</f>
        <v>0</v>
      </c>
      <c r="L11114" t="str">
        <f t="shared" si="173"/>
        <v>E-Commerce</v>
      </c>
    </row>
    <row r="11115" spans="1:12" x14ac:dyDescent="0.25">
      <c r="A11115" t="s">
        <v>40585</v>
      </c>
      <c r="B11115" t="s">
        <v>40586</v>
      </c>
      <c r="C11115" t="s">
        <v>40587</v>
      </c>
      <c r="D11115" t="s">
        <v>40588</v>
      </c>
      <c r="E11115" t="s">
        <v>14</v>
      </c>
      <c r="F11115" t="s">
        <v>21</v>
      </c>
      <c r="G11115" t="s">
        <v>154</v>
      </c>
      <c r="H11115" t="s">
        <v>242</v>
      </c>
      <c r="I11115" t="s">
        <v>16771</v>
      </c>
      <c r="J11115" s="1">
        <v>32143</v>
      </c>
      <c r="K11115" t="b">
        <f>IFERROR(VLOOKUP(F11115,english_mapping!A:B,2,FALSE),"NA")</f>
        <v>1</v>
      </c>
      <c r="L11115" t="str">
        <f t="shared" si="173"/>
        <v>Industrial Automation</v>
      </c>
    </row>
    <row r="11116" spans="1:12" x14ac:dyDescent="0.25">
      <c r="A11116" t="s">
        <v>40589</v>
      </c>
      <c r="B11116" t="s">
        <v>40590</v>
      </c>
      <c r="C11116" t="s">
        <v>40591</v>
      </c>
      <c r="D11116" t="s">
        <v>1416</v>
      </c>
      <c r="E11116" t="s">
        <v>14</v>
      </c>
      <c r="F11116" t="s">
        <v>21</v>
      </c>
      <c r="G11116" t="s">
        <v>1360</v>
      </c>
      <c r="H11116" t="s">
        <v>1361</v>
      </c>
      <c r="I11116" t="s">
        <v>1361</v>
      </c>
      <c r="J11116" s="1">
        <v>32509</v>
      </c>
      <c r="K11116" t="b">
        <f>IFERROR(VLOOKUP(F11116,english_mapping!A:B,2,FALSE),"NA")</f>
        <v>1</v>
      </c>
      <c r="L11116" t="str">
        <f t="shared" si="173"/>
        <v>Semiconductors</v>
      </c>
    </row>
    <row r="11117" spans="1:12" x14ac:dyDescent="0.25">
      <c r="A11117" t="s">
        <v>40592</v>
      </c>
      <c r="B11117" t="s">
        <v>40593</v>
      </c>
      <c r="C11117" t="s">
        <v>40594</v>
      </c>
      <c r="D11117" t="s">
        <v>40595</v>
      </c>
      <c r="E11117" t="s">
        <v>205</v>
      </c>
      <c r="J11117" t="s">
        <v>25294</v>
      </c>
      <c r="K11117" t="str">
        <f>IFERROR(VLOOKUP(F11117,english_mapping!A:B,2,FALSE),"NA")</f>
        <v>NA</v>
      </c>
      <c r="L11117" t="str">
        <f t="shared" si="173"/>
        <v>Apps</v>
      </c>
    </row>
    <row r="11118" spans="1:12" x14ac:dyDescent="0.25">
      <c r="A11118" t="s">
        <v>40596</v>
      </c>
      <c r="B11118" t="s">
        <v>40597</v>
      </c>
      <c r="C11118" t="s">
        <v>40598</v>
      </c>
      <c r="E11118" t="s">
        <v>205</v>
      </c>
      <c r="F11118" t="s">
        <v>21</v>
      </c>
      <c r="G11118" t="s">
        <v>206</v>
      </c>
      <c r="H11118" t="s">
        <v>207</v>
      </c>
      <c r="I11118" t="s">
        <v>207</v>
      </c>
      <c r="J11118" s="1">
        <v>40544</v>
      </c>
      <c r="K11118" t="b">
        <f>IFERROR(VLOOKUP(F11118,english_mapping!A:B,2,FALSE),"NA")</f>
        <v>1</v>
      </c>
      <c r="L11118">
        <f t="shared" si="173"/>
        <v>0</v>
      </c>
    </row>
    <row r="11119" spans="1:12" x14ac:dyDescent="0.25">
      <c r="A11119" t="s">
        <v>40599</v>
      </c>
      <c r="B11119" t="s">
        <v>40600</v>
      </c>
      <c r="D11119" t="s">
        <v>38</v>
      </c>
      <c r="E11119" t="s">
        <v>109</v>
      </c>
      <c r="F11119" t="s">
        <v>649</v>
      </c>
      <c r="G11119">
        <v>7</v>
      </c>
      <c r="H11119" t="s">
        <v>650</v>
      </c>
      <c r="I11119" t="s">
        <v>40601</v>
      </c>
      <c r="K11119" t="b">
        <f>IFERROR(VLOOKUP(F11119,english_mapping!A:B,2,FALSE),"NA")</f>
        <v>1</v>
      </c>
      <c r="L11119" t="str">
        <f t="shared" si="173"/>
        <v>Software</v>
      </c>
    </row>
    <row r="11120" spans="1:12" x14ac:dyDescent="0.25">
      <c r="A11120" t="s">
        <v>40602</v>
      </c>
      <c r="B11120" t="s">
        <v>40603</v>
      </c>
      <c r="C11120" t="s">
        <v>40604</v>
      </c>
      <c r="D11120" t="s">
        <v>40605</v>
      </c>
      <c r="E11120" t="s">
        <v>14</v>
      </c>
      <c r="F11120" t="s">
        <v>21</v>
      </c>
      <c r="G11120" t="s">
        <v>59</v>
      </c>
      <c r="H11120" t="s">
        <v>60</v>
      </c>
      <c r="I11120" t="s">
        <v>1434</v>
      </c>
      <c r="J11120" t="s">
        <v>40606</v>
      </c>
      <c r="K11120" t="b">
        <f>IFERROR(VLOOKUP(F11120,english_mapping!A:B,2,FALSE),"NA")</f>
        <v>1</v>
      </c>
      <c r="L11120" t="str">
        <f t="shared" si="173"/>
        <v>Advertising Exchanges</v>
      </c>
    </row>
    <row r="11121" spans="1:12" x14ac:dyDescent="0.25">
      <c r="A11121" t="s">
        <v>40607</v>
      </c>
      <c r="B11121" t="s">
        <v>40608</v>
      </c>
      <c r="C11121" t="s">
        <v>40609</v>
      </c>
      <c r="D11121" t="s">
        <v>356</v>
      </c>
      <c r="E11121" t="s">
        <v>14</v>
      </c>
      <c r="F11121" t="s">
        <v>21</v>
      </c>
      <c r="G11121" t="s">
        <v>1262</v>
      </c>
      <c r="H11121" t="s">
        <v>6330</v>
      </c>
      <c r="I11121" t="s">
        <v>40610</v>
      </c>
      <c r="J11121" s="1">
        <v>38353</v>
      </c>
      <c r="K11121" t="b">
        <f>IFERROR(VLOOKUP(F11121,english_mapping!A:B,2,FALSE),"NA")</f>
        <v>1</v>
      </c>
      <c r="L11121" t="str">
        <f t="shared" si="173"/>
        <v>Manufacturing</v>
      </c>
    </row>
    <row r="11122" spans="1:12" x14ac:dyDescent="0.25">
      <c r="A11122" t="s">
        <v>40611</v>
      </c>
      <c r="B11122" t="s">
        <v>40612</v>
      </c>
      <c r="C11122" t="s">
        <v>40613</v>
      </c>
      <c r="D11122" t="s">
        <v>40614</v>
      </c>
      <c r="E11122" t="s">
        <v>14</v>
      </c>
      <c r="F11122" t="s">
        <v>21</v>
      </c>
      <c r="G11122" t="s">
        <v>101</v>
      </c>
      <c r="H11122" t="s">
        <v>102</v>
      </c>
      <c r="I11122" t="s">
        <v>103</v>
      </c>
      <c r="J11122" s="1">
        <v>38718</v>
      </c>
      <c r="K11122" t="b">
        <f>IFERROR(VLOOKUP(F11122,english_mapping!A:B,2,FALSE),"NA")</f>
        <v>1</v>
      </c>
      <c r="L11122" t="str">
        <f t="shared" si="173"/>
        <v>Enterprise Software</v>
      </c>
    </row>
    <row r="11123" spans="1:12" x14ac:dyDescent="0.25">
      <c r="A11123" t="s">
        <v>40615</v>
      </c>
      <c r="B11123" t="s">
        <v>40616</v>
      </c>
      <c r="C11123" t="s">
        <v>40617</v>
      </c>
      <c r="D11123" t="s">
        <v>123</v>
      </c>
      <c r="E11123" t="s">
        <v>14</v>
      </c>
      <c r="F11123" t="s">
        <v>21</v>
      </c>
      <c r="G11123" t="s">
        <v>206</v>
      </c>
      <c r="H11123" t="s">
        <v>7094</v>
      </c>
      <c r="I11123" t="s">
        <v>7094</v>
      </c>
      <c r="J11123" t="s">
        <v>40618</v>
      </c>
      <c r="K11123" t="b">
        <f>IFERROR(VLOOKUP(F11123,english_mapping!A:B,2,FALSE),"NA")</f>
        <v>1</v>
      </c>
      <c r="L11123" t="str">
        <f t="shared" si="173"/>
        <v>Education</v>
      </c>
    </row>
    <row r="11124" spans="1:12" x14ac:dyDescent="0.25">
      <c r="A11124" t="s">
        <v>40619</v>
      </c>
      <c r="B11124" t="s">
        <v>40620</v>
      </c>
      <c r="C11124" t="s">
        <v>40621</v>
      </c>
      <c r="D11124" t="s">
        <v>755</v>
      </c>
      <c r="E11124" t="s">
        <v>14</v>
      </c>
      <c r="F11124" t="s">
        <v>21</v>
      </c>
      <c r="G11124" t="s">
        <v>804</v>
      </c>
      <c r="H11124" t="s">
        <v>805</v>
      </c>
      <c r="I11124" t="s">
        <v>805</v>
      </c>
      <c r="J11124" s="1">
        <v>38718</v>
      </c>
      <c r="K11124" t="b">
        <f>IFERROR(VLOOKUP(F11124,english_mapping!A:B,2,FALSE),"NA")</f>
        <v>1</v>
      </c>
      <c r="L11124" t="str">
        <f t="shared" si="173"/>
        <v>Hardware + Software</v>
      </c>
    </row>
    <row r="11125" spans="1:12" x14ac:dyDescent="0.25">
      <c r="A11125" t="s">
        <v>40622</v>
      </c>
      <c r="B11125" t="s">
        <v>40623</v>
      </c>
      <c r="C11125" t="s">
        <v>40624</v>
      </c>
      <c r="D11125" t="s">
        <v>40625</v>
      </c>
      <c r="E11125" t="s">
        <v>14</v>
      </c>
      <c r="F11125" t="s">
        <v>15</v>
      </c>
      <c r="G11125">
        <v>19</v>
      </c>
      <c r="H11125" t="s">
        <v>479</v>
      </c>
      <c r="I11125" t="s">
        <v>5389</v>
      </c>
      <c r="J11125" s="1">
        <v>42006</v>
      </c>
      <c r="K11125" t="b">
        <f>IFERROR(VLOOKUP(F11125,english_mapping!A:B,2,FALSE),"NA")</f>
        <v>1</v>
      </c>
      <c r="L11125" t="str">
        <f t="shared" si="173"/>
        <v>Apps</v>
      </c>
    </row>
    <row r="11126" spans="1:12" x14ac:dyDescent="0.25">
      <c r="A11126" t="s">
        <v>40626</v>
      </c>
      <c r="B11126" t="s">
        <v>40627</v>
      </c>
      <c r="C11126" t="s">
        <v>40628</v>
      </c>
      <c r="D11126" t="s">
        <v>40629</v>
      </c>
      <c r="E11126" t="s">
        <v>14</v>
      </c>
      <c r="F11126" t="s">
        <v>21</v>
      </c>
      <c r="G11126" t="s">
        <v>59</v>
      </c>
      <c r="H11126" t="s">
        <v>90</v>
      </c>
      <c r="I11126" t="s">
        <v>31308</v>
      </c>
      <c r="J11126" s="1">
        <v>41063</v>
      </c>
      <c r="K11126" t="b">
        <f>IFERROR(VLOOKUP(F11126,english_mapping!A:B,2,FALSE),"NA")</f>
        <v>1</v>
      </c>
      <c r="L11126" t="str">
        <f t="shared" si="173"/>
        <v>Big Data Analytics</v>
      </c>
    </row>
    <row r="11127" spans="1:12" x14ac:dyDescent="0.25">
      <c r="A11127" t="s">
        <v>40630</v>
      </c>
      <c r="B11127" t="s">
        <v>40631</v>
      </c>
      <c r="C11127" t="s">
        <v>40632</v>
      </c>
      <c r="D11127" t="s">
        <v>1950</v>
      </c>
      <c r="E11127" t="s">
        <v>14</v>
      </c>
      <c r="F11127" t="s">
        <v>52</v>
      </c>
      <c r="G11127" t="s">
        <v>53</v>
      </c>
      <c r="H11127" t="s">
        <v>54</v>
      </c>
      <c r="I11127" t="s">
        <v>54</v>
      </c>
      <c r="J11127" s="1">
        <v>40909</v>
      </c>
      <c r="K11127" t="b">
        <f>IFERROR(VLOOKUP(F11127,english_mapping!A:B,2,FALSE),"NA")</f>
        <v>1</v>
      </c>
      <c r="L11127" t="str">
        <f t="shared" si="173"/>
        <v>Photography</v>
      </c>
    </row>
    <row r="11128" spans="1:12" x14ac:dyDescent="0.25">
      <c r="A11128" t="s">
        <v>40633</v>
      </c>
      <c r="B11128" t="s">
        <v>40634</v>
      </c>
      <c r="C11128" t="s">
        <v>40635</v>
      </c>
      <c r="D11128" t="s">
        <v>40636</v>
      </c>
      <c r="E11128" t="s">
        <v>701</v>
      </c>
      <c r="F11128" t="s">
        <v>21</v>
      </c>
      <c r="G11128" t="s">
        <v>94</v>
      </c>
      <c r="H11128" t="s">
        <v>95</v>
      </c>
      <c r="I11128" t="s">
        <v>25589</v>
      </c>
      <c r="J11128" s="1">
        <v>37987</v>
      </c>
      <c r="K11128" t="b">
        <f>IFERROR(VLOOKUP(F11128,english_mapping!A:B,2,FALSE),"NA")</f>
        <v>1</v>
      </c>
      <c r="L11128" t="str">
        <f t="shared" si="173"/>
        <v>Film</v>
      </c>
    </row>
    <row r="11129" spans="1:12" x14ac:dyDescent="0.25">
      <c r="A11129" t="s">
        <v>40637</v>
      </c>
      <c r="B11129" t="s">
        <v>40638</v>
      </c>
      <c r="E11129" t="s">
        <v>14</v>
      </c>
      <c r="K11129" t="str">
        <f>IFERROR(VLOOKUP(F11129,english_mapping!A:B,2,FALSE),"NA")</f>
        <v>NA</v>
      </c>
      <c r="L11129">
        <f t="shared" si="173"/>
        <v>0</v>
      </c>
    </row>
    <row r="11130" spans="1:12" x14ac:dyDescent="0.25">
      <c r="A11130" t="s">
        <v>40639</v>
      </c>
      <c r="B11130" t="s">
        <v>40640</v>
      </c>
      <c r="C11130" t="s">
        <v>40641</v>
      </c>
      <c r="D11130" t="s">
        <v>40642</v>
      </c>
      <c r="E11130" t="s">
        <v>14</v>
      </c>
      <c r="K11130" t="str">
        <f>IFERROR(VLOOKUP(F11130,english_mapping!A:B,2,FALSE),"NA")</f>
        <v>NA</v>
      </c>
      <c r="L11130" t="str">
        <f t="shared" si="173"/>
        <v>Digital Entertainment</v>
      </c>
    </row>
    <row r="11131" spans="1:12" x14ac:dyDescent="0.25">
      <c r="A11131" t="s">
        <v>40643</v>
      </c>
      <c r="B11131" t="s">
        <v>40644</v>
      </c>
      <c r="C11131" t="s">
        <v>40645</v>
      </c>
      <c r="D11131" t="s">
        <v>21692</v>
      </c>
      <c r="E11131" t="s">
        <v>14</v>
      </c>
      <c r="F11131" t="s">
        <v>21</v>
      </c>
      <c r="G11131" t="s">
        <v>285</v>
      </c>
      <c r="H11131" t="s">
        <v>1054</v>
      </c>
      <c r="I11131" t="s">
        <v>1054</v>
      </c>
      <c r="J11131" s="1">
        <v>39814</v>
      </c>
      <c r="K11131" t="b">
        <f>IFERROR(VLOOKUP(F11131,english_mapping!A:B,2,FALSE),"NA")</f>
        <v>1</v>
      </c>
      <c r="L11131" t="str">
        <f t="shared" si="173"/>
        <v>Internet Marketing</v>
      </c>
    </row>
    <row r="11132" spans="1:12" x14ac:dyDescent="0.25">
      <c r="A11132" t="s">
        <v>40646</v>
      </c>
      <c r="B11132" t="s">
        <v>40647</v>
      </c>
      <c r="C11132" t="s">
        <v>40648</v>
      </c>
      <c r="D11132" t="s">
        <v>45</v>
      </c>
      <c r="E11132" t="s">
        <v>14</v>
      </c>
      <c r="F11132" t="s">
        <v>21</v>
      </c>
      <c r="G11132" t="s">
        <v>101</v>
      </c>
      <c r="H11132" t="s">
        <v>102</v>
      </c>
      <c r="I11132" t="s">
        <v>103</v>
      </c>
      <c r="K11132" t="b">
        <f>IFERROR(VLOOKUP(F11132,english_mapping!A:B,2,FALSE),"NA")</f>
        <v>1</v>
      </c>
      <c r="L11132" t="str">
        <f t="shared" si="173"/>
        <v>Games</v>
      </c>
    </row>
    <row r="11133" spans="1:12" x14ac:dyDescent="0.25">
      <c r="A11133" t="s">
        <v>40649</v>
      </c>
      <c r="B11133" t="s">
        <v>40650</v>
      </c>
      <c r="C11133" t="s">
        <v>40651</v>
      </c>
      <c r="D11133" t="s">
        <v>40652</v>
      </c>
      <c r="E11133" t="s">
        <v>14</v>
      </c>
      <c r="F11133" t="s">
        <v>21</v>
      </c>
      <c r="G11133" t="s">
        <v>84</v>
      </c>
      <c r="H11133" t="s">
        <v>598</v>
      </c>
      <c r="I11133" t="s">
        <v>598</v>
      </c>
      <c r="J11133" t="s">
        <v>10063</v>
      </c>
      <c r="K11133" t="b">
        <f>IFERROR(VLOOKUP(F11133,english_mapping!A:B,2,FALSE),"NA")</f>
        <v>1</v>
      </c>
      <c r="L11133" t="str">
        <f t="shared" si="173"/>
        <v>Entertainment</v>
      </c>
    </row>
    <row r="11134" spans="1:12" x14ac:dyDescent="0.25">
      <c r="A11134" t="s">
        <v>40653</v>
      </c>
      <c r="B11134" t="s">
        <v>40654</v>
      </c>
      <c r="C11134" t="s">
        <v>40655</v>
      </c>
      <c r="D11134" t="s">
        <v>13019</v>
      </c>
      <c r="E11134" t="s">
        <v>14</v>
      </c>
      <c r="F11134" t="s">
        <v>21</v>
      </c>
      <c r="G11134" t="s">
        <v>59</v>
      </c>
      <c r="H11134" t="s">
        <v>60</v>
      </c>
      <c r="I11134" t="s">
        <v>61</v>
      </c>
      <c r="J11134" s="1">
        <v>40974</v>
      </c>
      <c r="K11134" t="b">
        <f>IFERROR(VLOOKUP(F11134,english_mapping!A:B,2,FALSE),"NA")</f>
        <v>1</v>
      </c>
      <c r="L11134" t="str">
        <f t="shared" si="173"/>
        <v>Content Creators</v>
      </c>
    </row>
    <row r="11135" spans="1:12" x14ac:dyDescent="0.25">
      <c r="A11135" t="s">
        <v>40656</v>
      </c>
      <c r="B11135" t="s">
        <v>40657</v>
      </c>
      <c r="C11135" t="s">
        <v>40658</v>
      </c>
      <c r="D11135" t="s">
        <v>40659</v>
      </c>
      <c r="E11135" t="s">
        <v>14</v>
      </c>
      <c r="F11135" t="s">
        <v>3481</v>
      </c>
      <c r="G11135">
        <v>7</v>
      </c>
      <c r="H11135" t="s">
        <v>3482</v>
      </c>
      <c r="I11135" t="s">
        <v>3482</v>
      </c>
      <c r="J11135" s="1">
        <v>41275</v>
      </c>
      <c r="K11135" t="b">
        <f>IFERROR(VLOOKUP(F11135,english_mapping!A:B,2,FALSE),"NA")</f>
        <v>0</v>
      </c>
      <c r="L11135" t="str">
        <f t="shared" si="173"/>
        <v>Online Video Advertising</v>
      </c>
    </row>
    <row r="11136" spans="1:12" x14ac:dyDescent="0.25">
      <c r="A11136" t="s">
        <v>40660</v>
      </c>
      <c r="B11136" t="s">
        <v>40661</v>
      </c>
      <c r="C11136" t="s">
        <v>40662</v>
      </c>
      <c r="D11136" t="s">
        <v>1950</v>
      </c>
      <c r="E11136" t="s">
        <v>14</v>
      </c>
      <c r="F11136" t="s">
        <v>21</v>
      </c>
      <c r="G11136" t="s">
        <v>59</v>
      </c>
      <c r="H11136" t="s">
        <v>60</v>
      </c>
      <c r="I11136" t="s">
        <v>66</v>
      </c>
      <c r="K11136" t="b">
        <f>IFERROR(VLOOKUP(F11136,english_mapping!A:B,2,FALSE),"NA")</f>
        <v>1</v>
      </c>
      <c r="L11136" t="str">
        <f t="shared" si="173"/>
        <v>Photography</v>
      </c>
    </row>
    <row r="11137" spans="1:12" x14ac:dyDescent="0.25">
      <c r="A11137" t="s">
        <v>40663</v>
      </c>
      <c r="B11137" t="s">
        <v>40664</v>
      </c>
      <c r="C11137" t="s">
        <v>40665</v>
      </c>
      <c r="D11137" t="s">
        <v>45</v>
      </c>
      <c r="E11137" t="s">
        <v>205</v>
      </c>
      <c r="F11137" t="s">
        <v>3481</v>
      </c>
      <c r="G11137">
        <v>7</v>
      </c>
      <c r="H11137" t="s">
        <v>3482</v>
      </c>
      <c r="I11137" t="s">
        <v>3482</v>
      </c>
      <c r="J11137" s="1">
        <v>39454</v>
      </c>
      <c r="K11137" t="b">
        <f>IFERROR(VLOOKUP(F11137,english_mapping!A:B,2,FALSE),"NA")</f>
        <v>0</v>
      </c>
      <c r="L11137" t="str">
        <f t="shared" si="173"/>
        <v>Games</v>
      </c>
    </row>
    <row r="11138" spans="1:12" x14ac:dyDescent="0.25">
      <c r="A11138" t="s">
        <v>40666</v>
      </c>
      <c r="B11138" t="s">
        <v>40667</v>
      </c>
      <c r="D11138" t="s">
        <v>40668</v>
      </c>
      <c r="E11138" t="s">
        <v>14</v>
      </c>
      <c r="F11138" t="s">
        <v>21</v>
      </c>
      <c r="G11138" t="s">
        <v>59</v>
      </c>
      <c r="H11138" t="s">
        <v>60</v>
      </c>
      <c r="I11138" t="s">
        <v>66</v>
      </c>
      <c r="J11138" t="s">
        <v>39468</v>
      </c>
      <c r="K11138" t="b">
        <f>IFERROR(VLOOKUP(F11138,english_mapping!A:B,2,FALSE),"NA")</f>
        <v>1</v>
      </c>
      <c r="L11138" t="str">
        <f t="shared" si="173"/>
        <v>Innovation Management</v>
      </c>
    </row>
    <row r="11139" spans="1:12" x14ac:dyDescent="0.25">
      <c r="A11139" t="s">
        <v>40669</v>
      </c>
      <c r="B11139" t="s">
        <v>40670</v>
      </c>
      <c r="C11139" t="s">
        <v>40671</v>
      </c>
      <c r="D11139" t="s">
        <v>45</v>
      </c>
      <c r="E11139" t="s">
        <v>14</v>
      </c>
      <c r="F11139" t="s">
        <v>21</v>
      </c>
      <c r="G11139" t="s">
        <v>59</v>
      </c>
      <c r="H11139" t="s">
        <v>90</v>
      </c>
      <c r="I11139" t="s">
        <v>7117</v>
      </c>
      <c r="J11139" s="1">
        <v>36161</v>
      </c>
      <c r="K11139" t="b">
        <f>IFERROR(VLOOKUP(F11139,english_mapping!A:B,2,FALSE),"NA")</f>
        <v>1</v>
      </c>
      <c r="L11139" t="str">
        <f t="shared" si="173"/>
        <v>Games</v>
      </c>
    </row>
    <row r="11140" spans="1:12" x14ac:dyDescent="0.25">
      <c r="A11140" t="s">
        <v>40672</v>
      </c>
      <c r="B11140" t="s">
        <v>40673</v>
      </c>
      <c r="E11140" t="s">
        <v>205</v>
      </c>
      <c r="K11140" t="str">
        <f>IFERROR(VLOOKUP(F11140,english_mapping!A:B,2,FALSE),"NA")</f>
        <v>NA</v>
      </c>
      <c r="L11140">
        <f t="shared" ref="L11140:L11203" si="174">IFERROR(LEFT(D11140,(FIND("|",D11140))-1),D11140)</f>
        <v>0</v>
      </c>
    </row>
    <row r="11141" spans="1:12" x14ac:dyDescent="0.25">
      <c r="A11141" t="s">
        <v>40674</v>
      </c>
      <c r="B11141" t="s">
        <v>40675</v>
      </c>
      <c r="C11141" t="s">
        <v>40676</v>
      </c>
      <c r="D11141" t="s">
        <v>1966</v>
      </c>
      <c r="E11141" t="s">
        <v>14</v>
      </c>
      <c r="F11141" t="s">
        <v>21</v>
      </c>
      <c r="G11141" t="s">
        <v>101</v>
      </c>
      <c r="H11141" t="s">
        <v>102</v>
      </c>
      <c r="I11141" t="s">
        <v>103</v>
      </c>
      <c r="J11141" s="1">
        <v>40919</v>
      </c>
      <c r="K11141" t="b">
        <f>IFERROR(VLOOKUP(F11141,english_mapping!A:B,2,FALSE),"NA")</f>
        <v>1</v>
      </c>
      <c r="L11141" t="str">
        <f t="shared" si="174"/>
        <v>Video</v>
      </c>
    </row>
    <row r="11142" spans="1:12" x14ac:dyDescent="0.25">
      <c r="A11142" t="s">
        <v>40677</v>
      </c>
      <c r="B11142" t="s">
        <v>40678</v>
      </c>
      <c r="C11142" t="s">
        <v>40679</v>
      </c>
      <c r="D11142" t="s">
        <v>40680</v>
      </c>
      <c r="E11142" t="s">
        <v>14</v>
      </c>
      <c r="F11142" t="s">
        <v>46</v>
      </c>
      <c r="H11142" t="s">
        <v>17231</v>
      </c>
      <c r="I11142" t="s">
        <v>17231</v>
      </c>
      <c r="J11142" s="1">
        <v>41275</v>
      </c>
      <c r="K11142" t="b">
        <f>IFERROR(VLOOKUP(F11142,english_mapping!A:B,2,FALSE),"NA")</f>
        <v>0</v>
      </c>
      <c r="L11142" t="str">
        <f t="shared" si="174"/>
        <v>Entertainment</v>
      </c>
    </row>
    <row r="11143" spans="1:12" x14ac:dyDescent="0.25">
      <c r="A11143" t="s">
        <v>40681</v>
      </c>
      <c r="B11143" t="s">
        <v>40682</v>
      </c>
      <c r="C11143" t="s">
        <v>40683</v>
      </c>
      <c r="D11143" t="s">
        <v>40684</v>
      </c>
      <c r="E11143" t="s">
        <v>14</v>
      </c>
      <c r="F11143" t="s">
        <v>12671</v>
      </c>
      <c r="G11143">
        <v>4</v>
      </c>
      <c r="H11143" t="s">
        <v>40685</v>
      </c>
      <c r="I11143" t="s">
        <v>40685</v>
      </c>
      <c r="J11143" s="1">
        <v>40551</v>
      </c>
      <c r="K11143" t="b">
        <f>IFERROR(VLOOKUP(F11143,english_mapping!A:B,2,FALSE),"NA")</f>
        <v>0</v>
      </c>
      <c r="L11143" t="str">
        <f t="shared" si="174"/>
        <v>Advertising</v>
      </c>
    </row>
    <row r="11144" spans="1:12" x14ac:dyDescent="0.25">
      <c r="A11144" t="s">
        <v>40686</v>
      </c>
      <c r="B11144" t="s">
        <v>40687</v>
      </c>
      <c r="C11144" t="s">
        <v>40688</v>
      </c>
      <c r="D11144" t="s">
        <v>40689</v>
      </c>
      <c r="E11144" t="s">
        <v>14</v>
      </c>
      <c r="F11144" t="s">
        <v>161</v>
      </c>
      <c r="G11144" t="s">
        <v>162</v>
      </c>
      <c r="H11144" t="s">
        <v>163</v>
      </c>
      <c r="I11144" t="s">
        <v>163</v>
      </c>
      <c r="J11144" s="1">
        <v>40909</v>
      </c>
      <c r="K11144" t="b">
        <f>IFERROR(VLOOKUP(F11144,english_mapping!A:B,2,FALSE),"NA")</f>
        <v>0</v>
      </c>
      <c r="L11144" t="str">
        <f t="shared" si="174"/>
        <v>Entertainment</v>
      </c>
    </row>
    <row r="11145" spans="1:12" x14ac:dyDescent="0.25">
      <c r="A11145" t="s">
        <v>40690</v>
      </c>
      <c r="B11145" t="s">
        <v>40691</v>
      </c>
      <c r="C11145" t="s">
        <v>40692</v>
      </c>
      <c r="D11145" t="s">
        <v>40693</v>
      </c>
      <c r="E11145" t="s">
        <v>14</v>
      </c>
      <c r="F11145" t="s">
        <v>8906</v>
      </c>
      <c r="G11145">
        <v>15</v>
      </c>
      <c r="H11145" t="s">
        <v>8907</v>
      </c>
      <c r="I11145" t="s">
        <v>8907</v>
      </c>
      <c r="J11145" t="s">
        <v>40694</v>
      </c>
      <c r="K11145" t="b">
        <f>IFERROR(VLOOKUP(F11145,english_mapping!A:B,2,FALSE),"NA")</f>
        <v>0</v>
      </c>
      <c r="L11145" t="str">
        <f t="shared" si="174"/>
        <v>E-Commerce</v>
      </c>
    </row>
    <row r="11146" spans="1:12" x14ac:dyDescent="0.25">
      <c r="A11146" t="s">
        <v>40695</v>
      </c>
      <c r="B11146" t="s">
        <v>40696</v>
      </c>
      <c r="C11146" t="s">
        <v>40697</v>
      </c>
      <c r="D11146" t="s">
        <v>40698</v>
      </c>
      <c r="E11146" t="s">
        <v>14</v>
      </c>
      <c r="F11146" t="s">
        <v>40699</v>
      </c>
      <c r="G11146">
        <v>18</v>
      </c>
      <c r="H11146" t="s">
        <v>40700</v>
      </c>
      <c r="I11146" t="s">
        <v>40700</v>
      </c>
      <c r="J11146" s="1">
        <v>41642</v>
      </c>
      <c r="K11146" t="b">
        <f>IFERROR(VLOOKUP(F11146,english_mapping!A:B,2,FALSE),"NA")</f>
        <v>0</v>
      </c>
      <c r="L11146" t="str">
        <f t="shared" si="174"/>
        <v>Advertising</v>
      </c>
    </row>
    <row r="11147" spans="1:12" x14ac:dyDescent="0.25">
      <c r="A11147" t="s">
        <v>40701</v>
      </c>
      <c r="B11147" t="s">
        <v>40702</v>
      </c>
      <c r="C11147" t="s">
        <v>40703</v>
      </c>
      <c r="D11147" t="s">
        <v>38</v>
      </c>
      <c r="E11147" t="s">
        <v>14</v>
      </c>
      <c r="F11147" t="s">
        <v>124</v>
      </c>
      <c r="G11147" t="s">
        <v>125</v>
      </c>
      <c r="H11147" t="s">
        <v>126</v>
      </c>
      <c r="I11147" t="s">
        <v>126</v>
      </c>
      <c r="J11147" s="1">
        <v>37622</v>
      </c>
      <c r="K11147" t="b">
        <f>IFERROR(VLOOKUP(F11147,english_mapping!A:B,2,FALSE),"NA")</f>
        <v>1</v>
      </c>
      <c r="L11147" t="str">
        <f t="shared" si="174"/>
        <v>Software</v>
      </c>
    </row>
    <row r="11148" spans="1:12" x14ac:dyDescent="0.25">
      <c r="A11148" t="s">
        <v>40704</v>
      </c>
      <c r="B11148" t="s">
        <v>40705</v>
      </c>
      <c r="C11148" t="s">
        <v>40706</v>
      </c>
      <c r="D11148" t="s">
        <v>130</v>
      </c>
      <c r="E11148" t="s">
        <v>205</v>
      </c>
      <c r="F11148" t="s">
        <v>161</v>
      </c>
      <c r="G11148" t="s">
        <v>1514</v>
      </c>
      <c r="J11148" s="1">
        <v>39822</v>
      </c>
      <c r="K11148" t="b">
        <f>IFERROR(VLOOKUP(F11148,english_mapping!A:B,2,FALSE),"NA")</f>
        <v>0</v>
      </c>
      <c r="L11148" t="str">
        <f t="shared" si="174"/>
        <v>Search</v>
      </c>
    </row>
    <row r="11149" spans="1:12" x14ac:dyDescent="0.25">
      <c r="A11149" t="s">
        <v>40707</v>
      </c>
      <c r="B11149" t="s">
        <v>40708</v>
      </c>
      <c r="C11149" t="s">
        <v>40709</v>
      </c>
      <c r="D11149" t="s">
        <v>45</v>
      </c>
      <c r="E11149" t="s">
        <v>14</v>
      </c>
      <c r="F11149" t="s">
        <v>12394</v>
      </c>
      <c r="G11149">
        <v>21</v>
      </c>
      <c r="H11149" t="s">
        <v>40710</v>
      </c>
      <c r="I11149" t="s">
        <v>40710</v>
      </c>
      <c r="K11149" t="b">
        <f>IFERROR(VLOOKUP(F11149,english_mapping!A:B,2,FALSE),"NA")</f>
        <v>0</v>
      </c>
      <c r="L11149" t="str">
        <f t="shared" si="174"/>
        <v>Games</v>
      </c>
    </row>
    <row r="11150" spans="1:12" x14ac:dyDescent="0.25">
      <c r="A11150" t="s">
        <v>40711</v>
      </c>
      <c r="B11150" t="s">
        <v>40712</v>
      </c>
      <c r="C11150" t="s">
        <v>40713</v>
      </c>
      <c r="D11150" t="s">
        <v>3816</v>
      </c>
      <c r="E11150" t="s">
        <v>14</v>
      </c>
      <c r="F11150" t="s">
        <v>21</v>
      </c>
      <c r="G11150" t="s">
        <v>94</v>
      </c>
      <c r="H11150" t="s">
        <v>95</v>
      </c>
      <c r="I11150" t="s">
        <v>25589</v>
      </c>
      <c r="J11150" s="1">
        <v>40920</v>
      </c>
      <c r="K11150" t="b">
        <f>IFERROR(VLOOKUP(F11150,english_mapping!A:B,2,FALSE),"NA")</f>
        <v>1</v>
      </c>
      <c r="L11150" t="str">
        <f t="shared" si="174"/>
        <v>Biotechnology</v>
      </c>
    </row>
    <row r="11151" spans="1:12" x14ac:dyDescent="0.25">
      <c r="A11151" t="s">
        <v>40714</v>
      </c>
      <c r="B11151" t="s">
        <v>40715</v>
      </c>
      <c r="C11151" t="s">
        <v>40716</v>
      </c>
      <c r="D11151" t="s">
        <v>40717</v>
      </c>
      <c r="E11151" t="s">
        <v>205</v>
      </c>
      <c r="F11151" t="s">
        <v>21</v>
      </c>
      <c r="G11151" t="s">
        <v>84</v>
      </c>
      <c r="H11151" t="s">
        <v>3647</v>
      </c>
      <c r="I11151" t="s">
        <v>2758</v>
      </c>
      <c r="J11151" s="1">
        <v>40246</v>
      </c>
      <c r="K11151" t="b">
        <f>IFERROR(VLOOKUP(F11151,english_mapping!A:B,2,FALSE),"NA")</f>
        <v>1</v>
      </c>
      <c r="L11151" t="str">
        <f t="shared" si="174"/>
        <v>Coupons</v>
      </c>
    </row>
    <row r="11152" spans="1:12" x14ac:dyDescent="0.25">
      <c r="A11152" t="s">
        <v>40718</v>
      </c>
      <c r="B11152" t="s">
        <v>40719</v>
      </c>
      <c r="C11152" t="s">
        <v>40720</v>
      </c>
      <c r="D11152" t="s">
        <v>38</v>
      </c>
      <c r="E11152" t="s">
        <v>14</v>
      </c>
      <c r="F11152" t="s">
        <v>21</v>
      </c>
      <c r="G11152" t="s">
        <v>6276</v>
      </c>
      <c r="H11152" t="s">
        <v>6591</v>
      </c>
      <c r="I11152" t="s">
        <v>6591</v>
      </c>
      <c r="K11152" t="b">
        <f>IFERROR(VLOOKUP(F11152,english_mapping!A:B,2,FALSE),"NA")</f>
        <v>1</v>
      </c>
      <c r="L11152" t="str">
        <f t="shared" si="174"/>
        <v>Software</v>
      </c>
    </row>
    <row r="11153" spans="1:12" x14ac:dyDescent="0.25">
      <c r="A11153" t="s">
        <v>40721</v>
      </c>
      <c r="B11153" t="s">
        <v>40722</v>
      </c>
      <c r="C11153" t="s">
        <v>40723</v>
      </c>
      <c r="D11153" t="s">
        <v>32</v>
      </c>
      <c r="E11153" t="s">
        <v>14</v>
      </c>
      <c r="F11153" t="s">
        <v>484</v>
      </c>
      <c r="H11153" t="s">
        <v>485</v>
      </c>
      <c r="I11153" t="s">
        <v>485</v>
      </c>
      <c r="K11153" t="b">
        <f>IFERROR(VLOOKUP(F11153,english_mapping!A:B,2,FALSE),"NA")</f>
        <v>1</v>
      </c>
      <c r="L11153" t="str">
        <f t="shared" si="174"/>
        <v>Curated Web</v>
      </c>
    </row>
    <row r="11154" spans="1:12" x14ac:dyDescent="0.25">
      <c r="A11154" t="s">
        <v>40724</v>
      </c>
      <c r="B11154" t="s">
        <v>40725</v>
      </c>
      <c r="C11154" t="s">
        <v>40726</v>
      </c>
      <c r="D11154" t="s">
        <v>38</v>
      </c>
      <c r="E11154" t="s">
        <v>14</v>
      </c>
      <c r="F11154" t="s">
        <v>21</v>
      </c>
      <c r="G11154" t="s">
        <v>5938</v>
      </c>
      <c r="H11154" t="s">
        <v>5939</v>
      </c>
      <c r="I11154" t="s">
        <v>5940</v>
      </c>
      <c r="J11154" s="1">
        <v>41280</v>
      </c>
      <c r="K11154" t="b">
        <f>IFERROR(VLOOKUP(F11154,english_mapping!A:B,2,FALSE),"NA")</f>
        <v>1</v>
      </c>
      <c r="L11154" t="str">
        <f t="shared" si="174"/>
        <v>Software</v>
      </c>
    </row>
    <row r="11155" spans="1:12" x14ac:dyDescent="0.25">
      <c r="A11155" t="s">
        <v>40727</v>
      </c>
      <c r="B11155" t="s">
        <v>40728</v>
      </c>
      <c r="C11155" t="s">
        <v>40729</v>
      </c>
      <c r="D11155" t="s">
        <v>40730</v>
      </c>
      <c r="E11155" t="s">
        <v>14</v>
      </c>
      <c r="F11155" t="s">
        <v>46</v>
      </c>
      <c r="H11155" t="s">
        <v>47</v>
      </c>
      <c r="I11155" t="s">
        <v>47</v>
      </c>
      <c r="K11155" t="b">
        <f>IFERROR(VLOOKUP(F11155,english_mapping!A:B,2,FALSE),"NA")</f>
        <v>0</v>
      </c>
      <c r="L11155" t="str">
        <f t="shared" si="174"/>
        <v>Internet</v>
      </c>
    </row>
    <row r="11156" spans="1:12" x14ac:dyDescent="0.25">
      <c r="A11156" t="s">
        <v>40731</v>
      </c>
      <c r="B11156" t="s">
        <v>40732</v>
      </c>
      <c r="C11156" t="s">
        <v>40733</v>
      </c>
      <c r="D11156" t="s">
        <v>40734</v>
      </c>
      <c r="E11156" t="s">
        <v>14</v>
      </c>
      <c r="F11156" t="s">
        <v>21</v>
      </c>
      <c r="G11156" t="s">
        <v>59</v>
      </c>
      <c r="H11156" t="s">
        <v>90</v>
      </c>
      <c r="I11156" t="s">
        <v>90</v>
      </c>
      <c r="J11156" s="1">
        <v>41277</v>
      </c>
      <c r="K11156" t="b">
        <f>IFERROR(VLOOKUP(F11156,english_mapping!A:B,2,FALSE),"NA")</f>
        <v>1</v>
      </c>
      <c r="L11156" t="str">
        <f t="shared" si="174"/>
        <v>Cloud Computing</v>
      </c>
    </row>
    <row r="11157" spans="1:12" x14ac:dyDescent="0.25">
      <c r="A11157" t="s">
        <v>40735</v>
      </c>
      <c r="B11157" t="s">
        <v>40736</v>
      </c>
      <c r="C11157" t="s">
        <v>40737</v>
      </c>
      <c r="D11157" t="s">
        <v>1409</v>
      </c>
      <c r="E11157" t="s">
        <v>14</v>
      </c>
      <c r="F11157" t="s">
        <v>21</v>
      </c>
      <c r="G11157" t="s">
        <v>59</v>
      </c>
      <c r="H11157" t="s">
        <v>90</v>
      </c>
      <c r="I11157" t="s">
        <v>375</v>
      </c>
      <c r="K11157" t="b">
        <f>IFERROR(VLOOKUP(F11157,english_mapping!A:B,2,FALSE),"NA")</f>
        <v>1</v>
      </c>
      <c r="L11157" t="str">
        <f t="shared" si="174"/>
        <v>Music</v>
      </c>
    </row>
    <row r="11158" spans="1:12" x14ac:dyDescent="0.25">
      <c r="A11158" t="s">
        <v>40738</v>
      </c>
      <c r="B11158" t="s">
        <v>40739</v>
      </c>
      <c r="C11158" t="s">
        <v>40740</v>
      </c>
      <c r="D11158" t="s">
        <v>40741</v>
      </c>
      <c r="E11158" t="s">
        <v>14</v>
      </c>
      <c r="F11158" t="s">
        <v>21</v>
      </c>
      <c r="G11158" t="s">
        <v>285</v>
      </c>
      <c r="H11158" t="s">
        <v>1054</v>
      </c>
      <c r="I11158" t="s">
        <v>1054</v>
      </c>
      <c r="J11158" s="1">
        <v>39083</v>
      </c>
      <c r="K11158" t="b">
        <f>IFERROR(VLOOKUP(F11158,english_mapping!A:B,2,FALSE),"NA")</f>
        <v>1</v>
      </c>
      <c r="L11158" t="str">
        <f t="shared" si="174"/>
        <v>Content</v>
      </c>
    </row>
    <row r="11159" spans="1:12" x14ac:dyDescent="0.25">
      <c r="A11159" t="s">
        <v>40742</v>
      </c>
      <c r="B11159" t="s">
        <v>40743</v>
      </c>
      <c r="C11159" t="s">
        <v>40744</v>
      </c>
      <c r="D11159" t="s">
        <v>38</v>
      </c>
      <c r="E11159" t="s">
        <v>14</v>
      </c>
      <c r="F11159" t="s">
        <v>365</v>
      </c>
      <c r="G11159">
        <v>26</v>
      </c>
      <c r="H11159" t="s">
        <v>366</v>
      </c>
      <c r="I11159" t="s">
        <v>366</v>
      </c>
      <c r="J11159" s="1">
        <v>35796</v>
      </c>
      <c r="K11159" t="b">
        <f>IFERROR(VLOOKUP(F11159,english_mapping!A:B,2,FALSE),"NA")</f>
        <v>0</v>
      </c>
      <c r="L11159" t="str">
        <f t="shared" si="174"/>
        <v>Software</v>
      </c>
    </row>
    <row r="11160" spans="1:12" x14ac:dyDescent="0.25">
      <c r="A11160" t="s">
        <v>40745</v>
      </c>
      <c r="B11160" t="s">
        <v>40746</v>
      </c>
      <c r="C11160" t="s">
        <v>40747</v>
      </c>
      <c r="D11160" t="s">
        <v>40748</v>
      </c>
      <c r="E11160" t="s">
        <v>14</v>
      </c>
      <c r="F11160" t="s">
        <v>21</v>
      </c>
      <c r="G11160" t="s">
        <v>154</v>
      </c>
      <c r="H11160" t="s">
        <v>242</v>
      </c>
      <c r="I11160" t="s">
        <v>242</v>
      </c>
      <c r="J11160" s="1">
        <v>41649</v>
      </c>
      <c r="K11160" t="b">
        <f>IFERROR(VLOOKUP(F11160,english_mapping!A:B,2,FALSE),"NA")</f>
        <v>1</v>
      </c>
      <c r="L11160" t="str">
        <f t="shared" si="174"/>
        <v>B2B</v>
      </c>
    </row>
    <row r="11161" spans="1:12" x14ac:dyDescent="0.25">
      <c r="A11161" t="s">
        <v>40749</v>
      </c>
      <c r="B11161" t="s">
        <v>40750</v>
      </c>
      <c r="C11161" t="s">
        <v>40751</v>
      </c>
      <c r="D11161" t="s">
        <v>40752</v>
      </c>
      <c r="E11161" t="s">
        <v>14</v>
      </c>
      <c r="F11161" t="s">
        <v>21</v>
      </c>
      <c r="G11161" t="s">
        <v>59</v>
      </c>
      <c r="H11161" t="s">
        <v>60</v>
      </c>
      <c r="I11161" t="s">
        <v>238</v>
      </c>
      <c r="J11161" s="1">
        <v>41640</v>
      </c>
      <c r="K11161" t="b">
        <f>IFERROR(VLOOKUP(F11161,english_mapping!A:B,2,FALSE),"NA")</f>
        <v>1</v>
      </c>
      <c r="L11161" t="str">
        <f t="shared" si="174"/>
        <v>Big Data Analytics</v>
      </c>
    </row>
    <row r="11162" spans="1:12" x14ac:dyDescent="0.25">
      <c r="A11162" t="s">
        <v>40753</v>
      </c>
      <c r="B11162" t="s">
        <v>40754</v>
      </c>
      <c r="C11162" t="s">
        <v>40755</v>
      </c>
      <c r="D11162" t="s">
        <v>755</v>
      </c>
      <c r="E11162" t="s">
        <v>14</v>
      </c>
      <c r="F11162" t="s">
        <v>634</v>
      </c>
      <c r="G11162">
        <v>1</v>
      </c>
      <c r="H11162" t="s">
        <v>898</v>
      </c>
      <c r="I11162" t="s">
        <v>899</v>
      </c>
      <c r="J11162" s="1">
        <v>37987</v>
      </c>
      <c r="K11162" t="b">
        <f>IFERROR(VLOOKUP(F11162,english_mapping!A:B,2,FALSE),"NA")</f>
        <v>0</v>
      </c>
      <c r="L11162" t="str">
        <f t="shared" si="174"/>
        <v>Hardware + Software</v>
      </c>
    </row>
    <row r="11163" spans="1:12" x14ac:dyDescent="0.25">
      <c r="A11163" t="s">
        <v>40756</v>
      </c>
      <c r="B11163" t="s">
        <v>40757</v>
      </c>
      <c r="C11163" t="s">
        <v>40758</v>
      </c>
      <c r="D11163" t="s">
        <v>40759</v>
      </c>
      <c r="E11163" t="s">
        <v>14</v>
      </c>
      <c r="F11163" t="s">
        <v>1087</v>
      </c>
      <c r="G11163">
        <v>7</v>
      </c>
      <c r="H11163" t="s">
        <v>19268</v>
      </c>
      <c r="I11163" t="s">
        <v>19269</v>
      </c>
      <c r="K11163" t="b">
        <f>IFERROR(VLOOKUP(F11163,english_mapping!A:B,2,FALSE),"NA")</f>
        <v>0</v>
      </c>
      <c r="L11163" t="str">
        <f t="shared" si="174"/>
        <v>Logistics Company</v>
      </c>
    </row>
    <row r="11164" spans="1:12" x14ac:dyDescent="0.25">
      <c r="A11164" t="s">
        <v>40760</v>
      </c>
      <c r="B11164" t="s">
        <v>40761</v>
      </c>
      <c r="D11164" t="s">
        <v>40762</v>
      </c>
      <c r="E11164" t="s">
        <v>14</v>
      </c>
      <c r="F11164" t="s">
        <v>21</v>
      </c>
      <c r="G11164" t="s">
        <v>534</v>
      </c>
      <c r="H11164" t="s">
        <v>535</v>
      </c>
      <c r="I11164" t="s">
        <v>536</v>
      </c>
      <c r="K11164" t="b">
        <f>IFERROR(VLOOKUP(F11164,english_mapping!A:B,2,FALSE),"NA")</f>
        <v>1</v>
      </c>
      <c r="L11164" t="str">
        <f t="shared" si="174"/>
        <v>Media</v>
      </c>
    </row>
    <row r="11165" spans="1:12" x14ac:dyDescent="0.25">
      <c r="A11165" t="s">
        <v>40763</v>
      </c>
      <c r="B11165" t="s">
        <v>40764</v>
      </c>
      <c r="C11165" t="s">
        <v>40765</v>
      </c>
      <c r="D11165" t="s">
        <v>1275</v>
      </c>
      <c r="E11165" t="s">
        <v>14</v>
      </c>
      <c r="F11165" t="s">
        <v>124</v>
      </c>
      <c r="G11165" t="s">
        <v>13267</v>
      </c>
      <c r="H11165" t="s">
        <v>13268</v>
      </c>
      <c r="I11165" t="s">
        <v>13268</v>
      </c>
      <c r="K11165" t="b">
        <f>IFERROR(VLOOKUP(F11165,english_mapping!A:B,2,FALSE),"NA")</f>
        <v>1</v>
      </c>
      <c r="L11165" t="str">
        <f t="shared" si="174"/>
        <v>Health Care</v>
      </c>
    </row>
    <row r="11166" spans="1:12" x14ac:dyDescent="0.25">
      <c r="A11166" t="s">
        <v>40766</v>
      </c>
      <c r="B11166" t="s">
        <v>40767</v>
      </c>
      <c r="C11166" t="s">
        <v>40768</v>
      </c>
      <c r="D11166" t="s">
        <v>40769</v>
      </c>
      <c r="E11166" t="s">
        <v>14</v>
      </c>
      <c r="F11166" t="s">
        <v>649</v>
      </c>
      <c r="G11166">
        <v>7</v>
      </c>
      <c r="H11166" t="s">
        <v>948</v>
      </c>
      <c r="I11166" t="s">
        <v>948</v>
      </c>
      <c r="J11166" s="1">
        <v>41284</v>
      </c>
      <c r="K11166" t="b">
        <f>IFERROR(VLOOKUP(F11166,english_mapping!A:B,2,FALSE),"NA")</f>
        <v>1</v>
      </c>
      <c r="L11166" t="str">
        <f t="shared" si="174"/>
        <v>Cloud Data Services</v>
      </c>
    </row>
    <row r="11167" spans="1:12" x14ac:dyDescent="0.25">
      <c r="A11167" t="s">
        <v>40770</v>
      </c>
      <c r="B11167" t="s">
        <v>40771</v>
      </c>
      <c r="C11167" t="s">
        <v>40772</v>
      </c>
      <c r="D11167" t="s">
        <v>40773</v>
      </c>
      <c r="E11167" t="s">
        <v>14</v>
      </c>
      <c r="F11167" t="s">
        <v>21</v>
      </c>
      <c r="G11167" t="s">
        <v>59</v>
      </c>
      <c r="H11167" t="s">
        <v>60</v>
      </c>
      <c r="I11167" t="s">
        <v>616</v>
      </c>
      <c r="J11167" s="1">
        <v>40188</v>
      </c>
      <c r="K11167" t="b">
        <f>IFERROR(VLOOKUP(F11167,english_mapping!A:B,2,FALSE),"NA")</f>
        <v>1</v>
      </c>
      <c r="L11167" t="str">
        <f t="shared" si="174"/>
        <v>Cloud Security</v>
      </c>
    </row>
    <row r="11168" spans="1:12" x14ac:dyDescent="0.25">
      <c r="A11168" t="s">
        <v>40774</v>
      </c>
      <c r="B11168" t="s">
        <v>40775</v>
      </c>
      <c r="C11168" t="s">
        <v>40776</v>
      </c>
      <c r="D11168" t="s">
        <v>40777</v>
      </c>
      <c r="E11168" t="s">
        <v>14</v>
      </c>
      <c r="F11168" t="s">
        <v>21</v>
      </c>
      <c r="G11168" t="s">
        <v>59</v>
      </c>
      <c r="H11168" t="s">
        <v>60</v>
      </c>
      <c r="I11168" t="s">
        <v>234</v>
      </c>
      <c r="J11168" s="1">
        <v>40544</v>
      </c>
      <c r="K11168" t="b">
        <f>IFERROR(VLOOKUP(F11168,english_mapping!A:B,2,FALSE),"NA")</f>
        <v>1</v>
      </c>
      <c r="L11168" t="str">
        <f t="shared" si="174"/>
        <v>Cloud Computing</v>
      </c>
    </row>
    <row r="11169" spans="1:12" x14ac:dyDescent="0.25">
      <c r="A11169" t="s">
        <v>40778</v>
      </c>
      <c r="B11169" t="s">
        <v>40779</v>
      </c>
      <c r="C11169" t="s">
        <v>40780</v>
      </c>
      <c r="D11169" t="s">
        <v>40781</v>
      </c>
      <c r="E11169" t="s">
        <v>14</v>
      </c>
      <c r="F11169" t="s">
        <v>21</v>
      </c>
      <c r="G11169" t="s">
        <v>101</v>
      </c>
      <c r="H11169" t="s">
        <v>102</v>
      </c>
      <c r="I11169" t="s">
        <v>103</v>
      </c>
      <c r="J11169" t="s">
        <v>40782</v>
      </c>
      <c r="K11169" t="b">
        <f>IFERROR(VLOOKUP(F11169,english_mapping!A:B,2,FALSE),"NA")</f>
        <v>1</v>
      </c>
      <c r="L11169" t="str">
        <f t="shared" si="174"/>
        <v>Analytics</v>
      </c>
    </row>
    <row r="11170" spans="1:12" x14ac:dyDescent="0.25">
      <c r="A11170" t="s">
        <v>40783</v>
      </c>
      <c r="B11170" t="s">
        <v>40784</v>
      </c>
      <c r="C11170" t="s">
        <v>40785</v>
      </c>
      <c r="D11170" t="s">
        <v>1538</v>
      </c>
      <c r="E11170" t="s">
        <v>205</v>
      </c>
      <c r="F11170" t="s">
        <v>21</v>
      </c>
      <c r="G11170" t="s">
        <v>59</v>
      </c>
      <c r="H11170" t="s">
        <v>60</v>
      </c>
      <c r="I11170" t="s">
        <v>616</v>
      </c>
      <c r="J11170" s="1">
        <v>36526</v>
      </c>
      <c r="K11170" t="b">
        <f>IFERROR(VLOOKUP(F11170,english_mapping!A:B,2,FALSE),"NA")</f>
        <v>1</v>
      </c>
      <c r="L11170" t="str">
        <f t="shared" si="174"/>
        <v>Security</v>
      </c>
    </row>
    <row r="11171" spans="1:12" x14ac:dyDescent="0.25">
      <c r="A11171" t="s">
        <v>40786</v>
      </c>
      <c r="B11171" t="s">
        <v>40787</v>
      </c>
      <c r="C11171" t="s">
        <v>40788</v>
      </c>
      <c r="D11171" t="s">
        <v>1538</v>
      </c>
      <c r="E11171" t="s">
        <v>14</v>
      </c>
      <c r="F11171" t="s">
        <v>21</v>
      </c>
      <c r="G11171" t="s">
        <v>77</v>
      </c>
      <c r="H11171" t="s">
        <v>1804</v>
      </c>
      <c r="I11171" t="s">
        <v>1804</v>
      </c>
      <c r="J11171" s="1">
        <v>36526</v>
      </c>
      <c r="K11171" t="b">
        <f>IFERROR(VLOOKUP(F11171,english_mapping!A:B,2,FALSE),"NA")</f>
        <v>1</v>
      </c>
      <c r="L11171" t="str">
        <f t="shared" si="174"/>
        <v>Security</v>
      </c>
    </row>
    <row r="11172" spans="1:12" x14ac:dyDescent="0.25">
      <c r="A11172" t="s">
        <v>40789</v>
      </c>
      <c r="B11172" t="s">
        <v>40790</v>
      </c>
      <c r="C11172" t="s">
        <v>40791</v>
      </c>
      <c r="D11172" t="s">
        <v>28573</v>
      </c>
      <c r="E11172" t="s">
        <v>14</v>
      </c>
      <c r="F11172" t="s">
        <v>21</v>
      </c>
      <c r="G11172" t="s">
        <v>1360</v>
      </c>
      <c r="H11172" t="s">
        <v>1361</v>
      </c>
      <c r="I11172" t="s">
        <v>29973</v>
      </c>
      <c r="J11172" t="s">
        <v>4799</v>
      </c>
      <c r="K11172" t="b">
        <f>IFERROR(VLOOKUP(F11172,english_mapping!A:B,2,FALSE),"NA")</f>
        <v>1</v>
      </c>
      <c r="L11172" t="str">
        <f t="shared" si="174"/>
        <v>Cyber Security</v>
      </c>
    </row>
    <row r="11173" spans="1:12" x14ac:dyDescent="0.25">
      <c r="A11173" t="s">
        <v>40792</v>
      </c>
      <c r="B11173" t="s">
        <v>40793</v>
      </c>
      <c r="C11173" t="s">
        <v>40794</v>
      </c>
      <c r="D11173" t="s">
        <v>1433</v>
      </c>
      <c r="E11173" t="s">
        <v>109</v>
      </c>
      <c r="F11173" t="s">
        <v>21</v>
      </c>
      <c r="G11173" t="s">
        <v>655</v>
      </c>
      <c r="H11173" t="s">
        <v>656</v>
      </c>
      <c r="I11173" t="s">
        <v>7643</v>
      </c>
      <c r="J11173" s="1">
        <v>36526</v>
      </c>
      <c r="K11173" t="b">
        <f>IFERROR(VLOOKUP(F11173,english_mapping!A:B,2,FALSE),"NA")</f>
        <v>1</v>
      </c>
      <c r="L11173" t="str">
        <f t="shared" si="174"/>
        <v>Web Hosting</v>
      </c>
    </row>
    <row r="11174" spans="1:12" x14ac:dyDescent="0.25">
      <c r="A11174" t="s">
        <v>40795</v>
      </c>
      <c r="B11174" t="s">
        <v>40796</v>
      </c>
      <c r="C11174" t="s">
        <v>40797</v>
      </c>
      <c r="D11174" t="s">
        <v>17815</v>
      </c>
      <c r="E11174" t="s">
        <v>14</v>
      </c>
      <c r="F11174" t="s">
        <v>21</v>
      </c>
      <c r="G11174" t="s">
        <v>59</v>
      </c>
      <c r="H11174" t="s">
        <v>1249</v>
      </c>
      <c r="I11174" t="s">
        <v>1249</v>
      </c>
      <c r="J11174" s="1">
        <v>41275</v>
      </c>
      <c r="K11174" t="b">
        <f>IFERROR(VLOOKUP(F11174,english_mapping!A:B,2,FALSE),"NA")</f>
        <v>1</v>
      </c>
      <c r="L11174" t="str">
        <f t="shared" si="174"/>
        <v>Enterprises</v>
      </c>
    </row>
    <row r="11175" spans="1:12" x14ac:dyDescent="0.25">
      <c r="A11175" t="s">
        <v>40798</v>
      </c>
      <c r="B11175" t="s">
        <v>40799</v>
      </c>
      <c r="C11175" t="s">
        <v>40800</v>
      </c>
      <c r="D11175" t="s">
        <v>40801</v>
      </c>
      <c r="E11175" t="s">
        <v>14</v>
      </c>
      <c r="F11175" t="s">
        <v>497</v>
      </c>
      <c r="G11175">
        <v>12</v>
      </c>
      <c r="H11175" t="s">
        <v>28969</v>
      </c>
      <c r="I11175" t="s">
        <v>28969</v>
      </c>
      <c r="J11175" s="1">
        <v>41553</v>
      </c>
      <c r="K11175" t="b">
        <f>IFERROR(VLOOKUP(F11175,english_mapping!A:B,2,FALSE),"NA")</f>
        <v>0</v>
      </c>
      <c r="L11175" t="str">
        <f t="shared" si="174"/>
        <v>Analytics</v>
      </c>
    </row>
    <row r="11176" spans="1:12" x14ac:dyDescent="0.25">
      <c r="A11176" t="s">
        <v>40802</v>
      </c>
      <c r="B11176" t="s">
        <v>40803</v>
      </c>
      <c r="C11176" t="s">
        <v>40804</v>
      </c>
      <c r="D11176" t="s">
        <v>262</v>
      </c>
      <c r="E11176" t="s">
        <v>14</v>
      </c>
      <c r="F11176" t="s">
        <v>124</v>
      </c>
      <c r="G11176" t="s">
        <v>2055</v>
      </c>
      <c r="H11176" t="s">
        <v>2056</v>
      </c>
      <c r="I11176" t="s">
        <v>2056</v>
      </c>
      <c r="J11176" s="1">
        <v>39083</v>
      </c>
      <c r="K11176" t="b">
        <f>IFERROR(VLOOKUP(F11176,english_mapping!A:B,2,FALSE),"NA")</f>
        <v>1</v>
      </c>
      <c r="L11176" t="str">
        <f t="shared" si="174"/>
        <v>Enterprise Software</v>
      </c>
    </row>
    <row r="11177" spans="1:12" x14ac:dyDescent="0.25">
      <c r="A11177" t="s">
        <v>40805</v>
      </c>
      <c r="B11177" t="s">
        <v>40806</v>
      </c>
      <c r="C11177" t="s">
        <v>40807</v>
      </c>
      <c r="D11177" t="s">
        <v>2444</v>
      </c>
      <c r="E11177" t="s">
        <v>14</v>
      </c>
      <c r="F11177" t="s">
        <v>21</v>
      </c>
      <c r="G11177" t="s">
        <v>59</v>
      </c>
      <c r="H11177" t="s">
        <v>2601</v>
      </c>
      <c r="I11177" t="s">
        <v>40808</v>
      </c>
      <c r="J11177" s="1">
        <v>39814</v>
      </c>
      <c r="K11177" t="b">
        <f>IFERROR(VLOOKUP(F11177,english_mapping!A:B,2,FALSE),"NA")</f>
        <v>1</v>
      </c>
      <c r="L11177" t="str">
        <f t="shared" si="174"/>
        <v>Local Businesses</v>
      </c>
    </row>
    <row r="11178" spans="1:12" x14ac:dyDescent="0.25">
      <c r="A11178" t="s">
        <v>40809</v>
      </c>
      <c r="B11178" t="s">
        <v>40810</v>
      </c>
      <c r="C11178" t="s">
        <v>40811</v>
      </c>
      <c r="D11178" t="s">
        <v>755</v>
      </c>
      <c r="E11178" t="s">
        <v>109</v>
      </c>
      <c r="F11178" t="s">
        <v>21</v>
      </c>
      <c r="G11178" t="s">
        <v>59</v>
      </c>
      <c r="H11178" t="s">
        <v>60</v>
      </c>
      <c r="I11178" t="s">
        <v>1434</v>
      </c>
      <c r="J11178" s="1">
        <v>37257</v>
      </c>
      <c r="K11178" t="b">
        <f>IFERROR(VLOOKUP(F11178,english_mapping!A:B,2,FALSE),"NA")</f>
        <v>1</v>
      </c>
      <c r="L11178" t="str">
        <f t="shared" si="174"/>
        <v>Hardware + Software</v>
      </c>
    </row>
    <row r="11179" spans="1:12" x14ac:dyDescent="0.25">
      <c r="A11179" t="s">
        <v>40812</v>
      </c>
      <c r="B11179" t="s">
        <v>40813</v>
      </c>
      <c r="C11179" t="s">
        <v>40814</v>
      </c>
      <c r="D11179" t="s">
        <v>58</v>
      </c>
      <c r="E11179" t="s">
        <v>14</v>
      </c>
      <c r="F11179" t="s">
        <v>21</v>
      </c>
      <c r="G11179" t="s">
        <v>101</v>
      </c>
      <c r="H11179" t="s">
        <v>102</v>
      </c>
      <c r="I11179" t="s">
        <v>103</v>
      </c>
      <c r="J11179" s="1">
        <v>36161</v>
      </c>
      <c r="K11179" t="b">
        <f>IFERROR(VLOOKUP(F11179,english_mapping!A:B,2,FALSE),"NA")</f>
        <v>1</v>
      </c>
      <c r="L11179" t="str">
        <f t="shared" si="174"/>
        <v>Analytics</v>
      </c>
    </row>
    <row r="11180" spans="1:12" x14ac:dyDescent="0.25">
      <c r="A11180" t="s">
        <v>40815</v>
      </c>
      <c r="B11180" t="s">
        <v>40816</v>
      </c>
      <c r="C11180" t="s">
        <v>40817</v>
      </c>
      <c r="D11180" t="s">
        <v>40818</v>
      </c>
      <c r="E11180" t="s">
        <v>205</v>
      </c>
      <c r="F11180" t="s">
        <v>21</v>
      </c>
      <c r="G11180" t="s">
        <v>59</v>
      </c>
      <c r="H11180" t="s">
        <v>60</v>
      </c>
      <c r="I11180" t="s">
        <v>66</v>
      </c>
      <c r="J11180" s="1">
        <v>40555</v>
      </c>
      <c r="K11180" t="b">
        <f>IFERROR(VLOOKUP(F11180,english_mapping!A:B,2,FALSE),"NA")</f>
        <v>1</v>
      </c>
      <c r="L11180" t="str">
        <f t="shared" si="174"/>
        <v>Media</v>
      </c>
    </row>
    <row r="11181" spans="1:12" x14ac:dyDescent="0.25">
      <c r="A11181" t="s">
        <v>40819</v>
      </c>
      <c r="B11181" t="s">
        <v>40820</v>
      </c>
      <c r="C11181" t="s">
        <v>40821</v>
      </c>
      <c r="D11181" t="s">
        <v>70</v>
      </c>
      <c r="E11181" t="s">
        <v>14</v>
      </c>
      <c r="F11181" t="s">
        <v>21</v>
      </c>
      <c r="G11181" t="s">
        <v>822</v>
      </c>
      <c r="H11181" t="s">
        <v>823</v>
      </c>
      <c r="I11181" t="s">
        <v>824</v>
      </c>
      <c r="J11181" s="1">
        <v>34700</v>
      </c>
      <c r="K11181" t="b">
        <f>IFERROR(VLOOKUP(F11181,english_mapping!A:B,2,FALSE),"NA")</f>
        <v>1</v>
      </c>
      <c r="L11181" t="str">
        <f t="shared" si="174"/>
        <v>E-Commerce</v>
      </c>
    </row>
    <row r="11182" spans="1:12" x14ac:dyDescent="0.25">
      <c r="A11182" t="s">
        <v>40822</v>
      </c>
      <c r="B11182" t="s">
        <v>40823</v>
      </c>
      <c r="C11182" t="s">
        <v>40824</v>
      </c>
      <c r="D11182" t="s">
        <v>654</v>
      </c>
      <c r="E11182" t="s">
        <v>14</v>
      </c>
      <c r="F11182" t="s">
        <v>124</v>
      </c>
      <c r="G11182" t="s">
        <v>125</v>
      </c>
      <c r="H11182" t="s">
        <v>126</v>
      </c>
      <c r="I11182" t="s">
        <v>126</v>
      </c>
      <c r="J11182" s="1">
        <v>39814</v>
      </c>
      <c r="K11182" t="b">
        <f>IFERROR(VLOOKUP(F11182,english_mapping!A:B,2,FALSE),"NA")</f>
        <v>1</v>
      </c>
      <c r="L11182" t="str">
        <f t="shared" si="174"/>
        <v>News</v>
      </c>
    </row>
    <row r="11183" spans="1:12" x14ac:dyDescent="0.25">
      <c r="A11183" t="s">
        <v>40825</v>
      </c>
      <c r="B11183" t="s">
        <v>40826</v>
      </c>
      <c r="C11183" t="s">
        <v>40827</v>
      </c>
      <c r="D11183" t="s">
        <v>51</v>
      </c>
      <c r="E11183" t="s">
        <v>14</v>
      </c>
      <c r="F11183" t="s">
        <v>124</v>
      </c>
      <c r="G11183" t="s">
        <v>3084</v>
      </c>
      <c r="H11183" t="s">
        <v>126</v>
      </c>
      <c r="I11183" t="s">
        <v>3085</v>
      </c>
      <c r="K11183" t="b">
        <f>IFERROR(VLOOKUP(F11183,english_mapping!A:B,2,FALSE),"NA")</f>
        <v>1</v>
      </c>
      <c r="L11183" t="str">
        <f t="shared" si="174"/>
        <v>Biotechnology</v>
      </c>
    </row>
    <row r="11184" spans="1:12" x14ac:dyDescent="0.25">
      <c r="A11184" t="s">
        <v>40828</v>
      </c>
      <c r="B11184" t="s">
        <v>40829</v>
      </c>
      <c r="C11184" t="s">
        <v>40830</v>
      </c>
      <c r="D11184" t="s">
        <v>40831</v>
      </c>
      <c r="E11184" t="s">
        <v>14</v>
      </c>
      <c r="F11184" t="s">
        <v>21</v>
      </c>
      <c r="G11184" t="s">
        <v>59</v>
      </c>
      <c r="H11184" t="s">
        <v>60</v>
      </c>
      <c r="I11184" t="s">
        <v>66</v>
      </c>
      <c r="J11184" s="1">
        <v>40911</v>
      </c>
      <c r="K11184" t="b">
        <f>IFERROR(VLOOKUP(F11184,english_mapping!A:B,2,FALSE),"NA")</f>
        <v>1</v>
      </c>
      <c r="L11184" t="str">
        <f t="shared" si="174"/>
        <v>Advertising</v>
      </c>
    </row>
    <row r="11185" spans="1:12" x14ac:dyDescent="0.25">
      <c r="A11185" t="s">
        <v>40832</v>
      </c>
      <c r="B11185" t="s">
        <v>40833</v>
      </c>
      <c r="C11185" t="s">
        <v>40834</v>
      </c>
      <c r="D11185" t="s">
        <v>40835</v>
      </c>
      <c r="E11185" t="s">
        <v>14</v>
      </c>
      <c r="F11185" t="s">
        <v>124</v>
      </c>
      <c r="G11185" t="s">
        <v>4846</v>
      </c>
      <c r="H11185" t="s">
        <v>4847</v>
      </c>
      <c r="I11185" t="s">
        <v>4847</v>
      </c>
      <c r="K11185" t="b">
        <f>IFERROR(VLOOKUP(F11185,english_mapping!A:B,2,FALSE),"NA")</f>
        <v>1</v>
      </c>
      <c r="L11185" t="str">
        <f t="shared" si="174"/>
        <v>Health Care</v>
      </c>
    </row>
    <row r="11186" spans="1:12" x14ac:dyDescent="0.25">
      <c r="A11186" t="s">
        <v>40836</v>
      </c>
      <c r="B11186" t="s">
        <v>40837</v>
      </c>
      <c r="C11186" t="s">
        <v>40838</v>
      </c>
      <c r="D11186" t="s">
        <v>123</v>
      </c>
      <c r="E11186" t="s">
        <v>14</v>
      </c>
      <c r="F11186" t="s">
        <v>21</v>
      </c>
      <c r="G11186" t="s">
        <v>187</v>
      </c>
      <c r="H11186" t="s">
        <v>2239</v>
      </c>
      <c r="I11186" t="s">
        <v>2239</v>
      </c>
      <c r="K11186" t="b">
        <f>IFERROR(VLOOKUP(F11186,english_mapping!A:B,2,FALSE),"NA")</f>
        <v>1</v>
      </c>
      <c r="L11186" t="str">
        <f t="shared" si="174"/>
        <v>Education</v>
      </c>
    </row>
    <row r="11187" spans="1:12" x14ac:dyDescent="0.25">
      <c r="A11187" t="s">
        <v>40839</v>
      </c>
      <c r="B11187" t="s">
        <v>40833</v>
      </c>
      <c r="C11187" t="s">
        <v>40840</v>
      </c>
      <c r="D11187" t="s">
        <v>40841</v>
      </c>
      <c r="E11187" t="s">
        <v>14</v>
      </c>
      <c r="F11187" t="s">
        <v>649</v>
      </c>
      <c r="G11187">
        <v>7</v>
      </c>
      <c r="H11187" t="s">
        <v>948</v>
      </c>
      <c r="I11187" t="s">
        <v>948</v>
      </c>
      <c r="J11187" s="1">
        <v>41275</v>
      </c>
      <c r="K11187" t="b">
        <f>IFERROR(VLOOKUP(F11187,english_mapping!A:B,2,FALSE),"NA")</f>
        <v>1</v>
      </c>
      <c r="L11187" t="str">
        <f t="shared" si="174"/>
        <v>Banking</v>
      </c>
    </row>
    <row r="11188" spans="1:12" x14ac:dyDescent="0.25">
      <c r="A11188" t="s">
        <v>40842</v>
      </c>
      <c r="B11188" t="s">
        <v>40843</v>
      </c>
      <c r="C11188" t="s">
        <v>40844</v>
      </c>
      <c r="D11188" t="s">
        <v>51</v>
      </c>
      <c r="E11188" t="s">
        <v>14</v>
      </c>
      <c r="F11188" t="s">
        <v>21</v>
      </c>
      <c r="G11188" t="s">
        <v>1262</v>
      </c>
      <c r="H11188" t="s">
        <v>1263</v>
      </c>
      <c r="I11188" t="s">
        <v>1263</v>
      </c>
      <c r="K11188" t="b">
        <f>IFERROR(VLOOKUP(F11188,english_mapping!A:B,2,FALSE),"NA")</f>
        <v>1</v>
      </c>
      <c r="L11188" t="str">
        <f t="shared" si="174"/>
        <v>Biotechnology</v>
      </c>
    </row>
    <row r="11189" spans="1:12" x14ac:dyDescent="0.25">
      <c r="A11189" t="s">
        <v>40845</v>
      </c>
      <c r="B11189" t="s">
        <v>40846</v>
      </c>
      <c r="C11189" t="s">
        <v>40847</v>
      </c>
      <c r="D11189" t="s">
        <v>38</v>
      </c>
      <c r="E11189" t="s">
        <v>14</v>
      </c>
      <c r="F11189" t="s">
        <v>52</v>
      </c>
      <c r="G11189" t="s">
        <v>4580</v>
      </c>
      <c r="H11189" t="s">
        <v>6372</v>
      </c>
      <c r="I11189" t="s">
        <v>6372</v>
      </c>
      <c r="K11189" t="b">
        <f>IFERROR(VLOOKUP(F11189,english_mapping!A:B,2,FALSE),"NA")</f>
        <v>1</v>
      </c>
      <c r="L11189" t="str">
        <f t="shared" si="174"/>
        <v>Software</v>
      </c>
    </row>
    <row r="11190" spans="1:12" x14ac:dyDescent="0.25">
      <c r="A11190" t="s">
        <v>40848</v>
      </c>
      <c r="B11190" t="s">
        <v>40849</v>
      </c>
      <c r="C11190" t="s">
        <v>40850</v>
      </c>
      <c r="D11190" t="s">
        <v>40851</v>
      </c>
      <c r="E11190" t="s">
        <v>14</v>
      </c>
      <c r="F11190" t="s">
        <v>21</v>
      </c>
      <c r="G11190" t="s">
        <v>59</v>
      </c>
      <c r="H11190" t="s">
        <v>60</v>
      </c>
      <c r="I11190" t="s">
        <v>66</v>
      </c>
      <c r="J11190" s="1">
        <v>40552</v>
      </c>
      <c r="K11190" t="b">
        <f>IFERROR(VLOOKUP(F11190,english_mapping!A:B,2,FALSE),"NA")</f>
        <v>1</v>
      </c>
      <c r="L11190" t="str">
        <f t="shared" si="174"/>
        <v>PaaS</v>
      </c>
    </row>
    <row r="11191" spans="1:12" x14ac:dyDescent="0.25">
      <c r="A11191" t="s">
        <v>40852</v>
      </c>
      <c r="B11191" t="s">
        <v>40853</v>
      </c>
      <c r="C11191" t="s">
        <v>40854</v>
      </c>
      <c r="D11191" t="s">
        <v>40855</v>
      </c>
      <c r="E11191" t="s">
        <v>14</v>
      </c>
      <c r="F11191" t="s">
        <v>21</v>
      </c>
      <c r="G11191" t="s">
        <v>59</v>
      </c>
      <c r="H11191" t="s">
        <v>60</v>
      </c>
      <c r="I11191" t="s">
        <v>269</v>
      </c>
      <c r="J11191" t="s">
        <v>40856</v>
      </c>
      <c r="K11191" t="b">
        <f>IFERROR(VLOOKUP(F11191,english_mapping!A:B,2,FALSE),"NA")</f>
        <v>1</v>
      </c>
      <c r="L11191" t="str">
        <f t="shared" si="174"/>
        <v>Apps</v>
      </c>
    </row>
    <row r="11192" spans="1:12" x14ac:dyDescent="0.25">
      <c r="A11192" t="s">
        <v>40857</v>
      </c>
      <c r="B11192" t="s">
        <v>40858</v>
      </c>
      <c r="C11192" t="s">
        <v>40859</v>
      </c>
      <c r="D11192" t="s">
        <v>38</v>
      </c>
      <c r="E11192" t="s">
        <v>14</v>
      </c>
      <c r="F11192" t="s">
        <v>21</v>
      </c>
      <c r="G11192" t="s">
        <v>101</v>
      </c>
      <c r="H11192" t="s">
        <v>102</v>
      </c>
      <c r="I11192" t="s">
        <v>103</v>
      </c>
      <c r="J11192" s="1">
        <v>41275</v>
      </c>
      <c r="K11192" t="b">
        <f>IFERROR(VLOOKUP(F11192,english_mapping!A:B,2,FALSE),"NA")</f>
        <v>1</v>
      </c>
      <c r="L11192" t="str">
        <f t="shared" si="174"/>
        <v>Software</v>
      </c>
    </row>
    <row r="11193" spans="1:12" x14ac:dyDescent="0.25">
      <c r="A11193" t="s">
        <v>40860</v>
      </c>
      <c r="B11193" t="s">
        <v>40861</v>
      </c>
      <c r="C11193" t="s">
        <v>40862</v>
      </c>
      <c r="D11193" t="s">
        <v>1275</v>
      </c>
      <c r="E11193" t="s">
        <v>14</v>
      </c>
      <c r="F11193" t="s">
        <v>21</v>
      </c>
      <c r="G11193" t="s">
        <v>59</v>
      </c>
      <c r="H11193" t="s">
        <v>60</v>
      </c>
      <c r="I11193" t="s">
        <v>66</v>
      </c>
      <c r="K11193" t="b">
        <f>IFERROR(VLOOKUP(F11193,english_mapping!A:B,2,FALSE),"NA")</f>
        <v>1</v>
      </c>
      <c r="L11193" t="str">
        <f t="shared" si="174"/>
        <v>Health Care</v>
      </c>
    </row>
    <row r="11194" spans="1:12" x14ac:dyDescent="0.25">
      <c r="A11194" t="s">
        <v>40863</v>
      </c>
      <c r="B11194" t="s">
        <v>40864</v>
      </c>
      <c r="D11194" t="s">
        <v>1014</v>
      </c>
      <c r="E11194" t="s">
        <v>14</v>
      </c>
      <c r="F11194" t="s">
        <v>21</v>
      </c>
      <c r="G11194" t="s">
        <v>490</v>
      </c>
      <c r="H11194" t="s">
        <v>17472</v>
      </c>
      <c r="I11194" t="s">
        <v>40865</v>
      </c>
      <c r="J11194" s="1">
        <v>40187</v>
      </c>
      <c r="K11194" t="b">
        <f>IFERROR(VLOOKUP(F11194,english_mapping!A:B,2,FALSE),"NA")</f>
        <v>1</v>
      </c>
      <c r="L11194" t="str">
        <f t="shared" si="174"/>
        <v>Transportation</v>
      </c>
    </row>
    <row r="11195" spans="1:12" x14ac:dyDescent="0.25">
      <c r="A11195" t="s">
        <v>40866</v>
      </c>
      <c r="B11195" t="s">
        <v>40867</v>
      </c>
      <c r="C11195" t="s">
        <v>40868</v>
      </c>
      <c r="D11195" t="s">
        <v>40869</v>
      </c>
      <c r="E11195" t="s">
        <v>109</v>
      </c>
      <c r="F11195" t="s">
        <v>21</v>
      </c>
      <c r="G11195" t="s">
        <v>59</v>
      </c>
      <c r="H11195" t="s">
        <v>60</v>
      </c>
      <c r="I11195" t="s">
        <v>66</v>
      </c>
      <c r="J11195" s="1">
        <v>39457</v>
      </c>
      <c r="K11195" t="b">
        <f>IFERROR(VLOOKUP(F11195,english_mapping!A:B,2,FALSE),"NA")</f>
        <v>1</v>
      </c>
      <c r="L11195" t="str">
        <f t="shared" si="174"/>
        <v>Parenting</v>
      </c>
    </row>
    <row r="11196" spans="1:12" x14ac:dyDescent="0.25">
      <c r="A11196" t="s">
        <v>40870</v>
      </c>
      <c r="B11196" t="s">
        <v>40871</v>
      </c>
      <c r="C11196" t="s">
        <v>40872</v>
      </c>
      <c r="D11196" t="s">
        <v>40873</v>
      </c>
      <c r="E11196" t="s">
        <v>14</v>
      </c>
      <c r="F11196" t="s">
        <v>21</v>
      </c>
      <c r="G11196" t="s">
        <v>59</v>
      </c>
      <c r="H11196" t="s">
        <v>60</v>
      </c>
      <c r="I11196" t="s">
        <v>66</v>
      </c>
      <c r="K11196" t="b">
        <f>IFERROR(VLOOKUP(F11196,english_mapping!A:B,2,FALSE),"NA")</f>
        <v>1</v>
      </c>
      <c r="L11196" t="str">
        <f t="shared" si="174"/>
        <v>Biotechnology</v>
      </c>
    </row>
    <row r="11197" spans="1:12" x14ac:dyDescent="0.25">
      <c r="A11197" t="s">
        <v>40874</v>
      </c>
      <c r="B11197" t="s">
        <v>40875</v>
      </c>
      <c r="C11197" t="s">
        <v>40876</v>
      </c>
      <c r="D11197" t="s">
        <v>40877</v>
      </c>
      <c r="E11197" t="s">
        <v>14</v>
      </c>
      <c r="F11197" t="s">
        <v>21</v>
      </c>
      <c r="G11197" t="s">
        <v>59</v>
      </c>
      <c r="H11197" t="s">
        <v>90</v>
      </c>
      <c r="I11197" t="s">
        <v>375</v>
      </c>
      <c r="J11197" s="1">
        <v>41275</v>
      </c>
      <c r="K11197" t="b">
        <f>IFERROR(VLOOKUP(F11197,english_mapping!A:B,2,FALSE),"NA")</f>
        <v>1</v>
      </c>
      <c r="L11197" t="str">
        <f t="shared" si="174"/>
        <v>Credit Cards</v>
      </c>
    </row>
    <row r="11198" spans="1:12" x14ac:dyDescent="0.25">
      <c r="A11198" t="s">
        <v>40878</v>
      </c>
      <c r="B11198" t="s">
        <v>40879</v>
      </c>
      <c r="C11198" t="s">
        <v>40880</v>
      </c>
      <c r="D11198" t="s">
        <v>58</v>
      </c>
      <c r="E11198" t="s">
        <v>109</v>
      </c>
      <c r="F11198" t="s">
        <v>21</v>
      </c>
      <c r="G11198" t="s">
        <v>59</v>
      </c>
      <c r="H11198" t="s">
        <v>90</v>
      </c>
      <c r="I11198" t="s">
        <v>7268</v>
      </c>
      <c r="J11198" s="1">
        <v>39814</v>
      </c>
      <c r="K11198" t="b">
        <f>IFERROR(VLOOKUP(F11198,english_mapping!A:B,2,FALSE),"NA")</f>
        <v>1</v>
      </c>
      <c r="L11198" t="str">
        <f t="shared" si="174"/>
        <v>Analytics</v>
      </c>
    </row>
    <row r="11199" spans="1:12" x14ac:dyDescent="0.25">
      <c r="A11199" t="s">
        <v>40881</v>
      </c>
      <c r="B11199" t="s">
        <v>40882</v>
      </c>
      <c r="C11199" t="s">
        <v>40883</v>
      </c>
      <c r="D11199" t="s">
        <v>40884</v>
      </c>
      <c r="E11199" t="s">
        <v>14</v>
      </c>
      <c r="F11199" t="s">
        <v>21</v>
      </c>
      <c r="G11199" t="s">
        <v>84</v>
      </c>
      <c r="H11199" t="s">
        <v>3647</v>
      </c>
      <c r="I11199" t="s">
        <v>2758</v>
      </c>
      <c r="J11199" s="1">
        <v>41280</v>
      </c>
      <c r="K11199" t="b">
        <f>IFERROR(VLOOKUP(F11199,english_mapping!A:B,2,FALSE),"NA")</f>
        <v>1</v>
      </c>
      <c r="L11199" t="str">
        <f t="shared" si="174"/>
        <v>Manufacturing</v>
      </c>
    </row>
    <row r="11200" spans="1:12" x14ac:dyDescent="0.25">
      <c r="A11200" t="s">
        <v>40885</v>
      </c>
      <c r="B11200" t="s">
        <v>40886</v>
      </c>
      <c r="C11200" t="s">
        <v>40887</v>
      </c>
      <c r="D11200" t="s">
        <v>38</v>
      </c>
      <c r="E11200" t="s">
        <v>14</v>
      </c>
      <c r="F11200" t="s">
        <v>21</v>
      </c>
      <c r="G11200" t="s">
        <v>138</v>
      </c>
      <c r="H11200" t="s">
        <v>139</v>
      </c>
      <c r="I11200" t="s">
        <v>54</v>
      </c>
      <c r="J11200" s="1">
        <v>40909</v>
      </c>
      <c r="K11200" t="b">
        <f>IFERROR(VLOOKUP(F11200,english_mapping!A:B,2,FALSE),"NA")</f>
        <v>1</v>
      </c>
      <c r="L11200" t="str">
        <f t="shared" si="174"/>
        <v>Software</v>
      </c>
    </row>
    <row r="11201" spans="1:12" x14ac:dyDescent="0.25">
      <c r="A11201" t="s">
        <v>40888</v>
      </c>
      <c r="B11201" t="s">
        <v>40889</v>
      </c>
      <c r="D11201" t="s">
        <v>40890</v>
      </c>
      <c r="E11201" t="s">
        <v>14</v>
      </c>
      <c r="F11201" t="s">
        <v>21</v>
      </c>
      <c r="G11201" t="s">
        <v>22</v>
      </c>
      <c r="H11201" t="s">
        <v>7909</v>
      </c>
      <c r="I11201" t="s">
        <v>2795</v>
      </c>
      <c r="J11201" s="1">
        <v>41647</v>
      </c>
      <c r="K11201" t="b">
        <f>IFERROR(VLOOKUP(F11201,english_mapping!A:B,2,FALSE),"NA")</f>
        <v>1</v>
      </c>
      <c r="L11201" t="str">
        <f t="shared" si="174"/>
        <v>Fashion</v>
      </c>
    </row>
    <row r="11202" spans="1:12" x14ac:dyDescent="0.25">
      <c r="A11202" t="s">
        <v>40891</v>
      </c>
      <c r="B11202" t="s">
        <v>40892</v>
      </c>
      <c r="C11202" t="s">
        <v>40893</v>
      </c>
      <c r="D11202" t="s">
        <v>40894</v>
      </c>
      <c r="E11202" t="s">
        <v>14</v>
      </c>
      <c r="F11202" t="s">
        <v>21</v>
      </c>
      <c r="G11202" t="s">
        <v>434</v>
      </c>
      <c r="H11202" t="s">
        <v>535</v>
      </c>
      <c r="I11202" t="s">
        <v>322</v>
      </c>
      <c r="J11202" s="1">
        <v>40909</v>
      </c>
      <c r="K11202" t="b">
        <f>IFERROR(VLOOKUP(F11202,english_mapping!A:B,2,FALSE),"NA")</f>
        <v>1</v>
      </c>
      <c r="L11202" t="str">
        <f t="shared" si="174"/>
        <v>Android</v>
      </c>
    </row>
    <row r="11203" spans="1:12" x14ac:dyDescent="0.25">
      <c r="A11203" t="s">
        <v>40895</v>
      </c>
      <c r="B11203" t="s">
        <v>40896</v>
      </c>
      <c r="C11203" t="s">
        <v>40897</v>
      </c>
      <c r="D11203" t="s">
        <v>7259</v>
      </c>
      <c r="E11203" t="s">
        <v>14</v>
      </c>
      <c r="F11203" t="s">
        <v>21</v>
      </c>
      <c r="G11203" t="s">
        <v>84</v>
      </c>
      <c r="H11203" t="s">
        <v>1157</v>
      </c>
      <c r="I11203" t="s">
        <v>1158</v>
      </c>
      <c r="J11203" s="1">
        <v>40909</v>
      </c>
      <c r="K11203" t="b">
        <f>IFERROR(VLOOKUP(F11203,english_mapping!A:B,2,FALSE),"NA")</f>
        <v>1</v>
      </c>
      <c r="L11203" t="str">
        <f t="shared" si="174"/>
        <v>Finance</v>
      </c>
    </row>
    <row r="11204" spans="1:12" x14ac:dyDescent="0.25">
      <c r="A11204" t="s">
        <v>40898</v>
      </c>
      <c r="B11204" t="s">
        <v>40899</v>
      </c>
      <c r="C11204" t="s">
        <v>40900</v>
      </c>
      <c r="D11204" t="s">
        <v>552</v>
      </c>
      <c r="E11204" t="s">
        <v>14</v>
      </c>
      <c r="F11204" t="s">
        <v>21</v>
      </c>
      <c r="G11204" t="s">
        <v>1105</v>
      </c>
      <c r="H11204" t="s">
        <v>1106</v>
      </c>
      <c r="I11204" t="s">
        <v>7839</v>
      </c>
      <c r="K11204" t="b">
        <f>IFERROR(VLOOKUP(F11204,english_mapping!A:B,2,FALSE),"NA")</f>
        <v>1</v>
      </c>
      <c r="L11204" t="str">
        <f t="shared" ref="L11204:L11267" si="175">IFERROR(LEFT(D11204,(FIND("|",D11204))-1),D11204)</f>
        <v>Social Media</v>
      </c>
    </row>
    <row r="11205" spans="1:12" x14ac:dyDescent="0.25">
      <c r="A11205" t="s">
        <v>40901</v>
      </c>
      <c r="B11205" t="s">
        <v>40902</v>
      </c>
      <c r="C11205" t="s">
        <v>40903</v>
      </c>
      <c r="D11205" t="s">
        <v>40904</v>
      </c>
      <c r="E11205" t="s">
        <v>14</v>
      </c>
      <c r="F11205" t="s">
        <v>21</v>
      </c>
      <c r="G11205" t="s">
        <v>1360</v>
      </c>
      <c r="H11205" t="s">
        <v>1361</v>
      </c>
      <c r="I11205" t="s">
        <v>40905</v>
      </c>
      <c r="J11205" s="1">
        <v>40544</v>
      </c>
      <c r="K11205" t="b">
        <f>IFERROR(VLOOKUP(F11205,english_mapping!A:B,2,FALSE),"NA")</f>
        <v>1</v>
      </c>
      <c r="L11205" t="str">
        <f t="shared" si="175"/>
        <v>Lead Generation</v>
      </c>
    </row>
    <row r="11206" spans="1:12" x14ac:dyDescent="0.25">
      <c r="A11206" t="s">
        <v>40906</v>
      </c>
      <c r="B11206" t="s">
        <v>40907</v>
      </c>
      <c r="C11206" t="s">
        <v>40908</v>
      </c>
      <c r="D11206" t="s">
        <v>32</v>
      </c>
      <c r="E11206" t="s">
        <v>109</v>
      </c>
      <c r="K11206" t="str">
        <f>IFERROR(VLOOKUP(F11206,english_mapping!A:B,2,FALSE),"NA")</f>
        <v>NA</v>
      </c>
      <c r="L11206" t="str">
        <f t="shared" si="175"/>
        <v>Curated Web</v>
      </c>
    </row>
    <row r="11207" spans="1:12" x14ac:dyDescent="0.25">
      <c r="A11207" t="s">
        <v>40909</v>
      </c>
      <c r="B11207" t="s">
        <v>40910</v>
      </c>
      <c r="C11207" t="s">
        <v>40911</v>
      </c>
      <c r="D11207" t="s">
        <v>9181</v>
      </c>
      <c r="E11207" t="s">
        <v>14</v>
      </c>
      <c r="F11207" t="s">
        <v>21</v>
      </c>
      <c r="G11207" t="s">
        <v>1300</v>
      </c>
      <c r="H11207" t="s">
        <v>1301</v>
      </c>
      <c r="I11207" t="s">
        <v>6420</v>
      </c>
      <c r="J11207" s="1">
        <v>39814</v>
      </c>
      <c r="K11207" t="b">
        <f>IFERROR(VLOOKUP(F11207,english_mapping!A:B,2,FALSE),"NA")</f>
        <v>1</v>
      </c>
      <c r="L11207" t="str">
        <f t="shared" si="175"/>
        <v>Health Care</v>
      </c>
    </row>
    <row r="11208" spans="1:12" x14ac:dyDescent="0.25">
      <c r="A11208" t="s">
        <v>40912</v>
      </c>
      <c r="B11208" t="s">
        <v>40913</v>
      </c>
      <c r="C11208" t="s">
        <v>40914</v>
      </c>
      <c r="D11208" t="s">
        <v>40915</v>
      </c>
      <c r="E11208" t="s">
        <v>14</v>
      </c>
      <c r="K11208" t="str">
        <f>IFERROR(VLOOKUP(F11208,english_mapping!A:B,2,FALSE),"NA")</f>
        <v>NA</v>
      </c>
      <c r="L11208" t="str">
        <f t="shared" si="175"/>
        <v>Financial Services</v>
      </c>
    </row>
    <row r="11209" spans="1:12" x14ac:dyDescent="0.25">
      <c r="A11209" t="s">
        <v>40916</v>
      </c>
      <c r="B11209" t="s">
        <v>40917</v>
      </c>
      <c r="C11209" t="s">
        <v>40918</v>
      </c>
      <c r="D11209" t="s">
        <v>40919</v>
      </c>
      <c r="E11209" t="s">
        <v>14</v>
      </c>
      <c r="F11209" t="s">
        <v>21</v>
      </c>
      <c r="G11209" t="s">
        <v>59</v>
      </c>
      <c r="H11209" t="s">
        <v>60</v>
      </c>
      <c r="I11209" t="s">
        <v>66</v>
      </c>
      <c r="J11209" s="1">
        <v>40553</v>
      </c>
      <c r="K11209" t="b">
        <f>IFERROR(VLOOKUP(F11209,english_mapping!A:B,2,FALSE),"NA")</f>
        <v>1</v>
      </c>
      <c r="L11209" t="str">
        <f t="shared" si="175"/>
        <v>Crowdfunding</v>
      </c>
    </row>
    <row r="11210" spans="1:12" x14ac:dyDescent="0.25">
      <c r="A11210" t="s">
        <v>40920</v>
      </c>
      <c r="B11210" t="s">
        <v>40921</v>
      </c>
      <c r="C11210" t="s">
        <v>40922</v>
      </c>
      <c r="D11210" t="s">
        <v>552</v>
      </c>
      <c r="E11210" t="s">
        <v>14</v>
      </c>
      <c r="J11210" t="s">
        <v>40923</v>
      </c>
      <c r="K11210" t="str">
        <f>IFERROR(VLOOKUP(F11210,english_mapping!A:B,2,FALSE),"NA")</f>
        <v>NA</v>
      </c>
      <c r="L11210" t="str">
        <f t="shared" si="175"/>
        <v>Social Media</v>
      </c>
    </row>
    <row r="11211" spans="1:12" x14ac:dyDescent="0.25">
      <c r="A11211" t="s">
        <v>40924</v>
      </c>
      <c r="B11211" t="s">
        <v>40925</v>
      </c>
      <c r="C11211" t="s">
        <v>40926</v>
      </c>
      <c r="D11211" t="s">
        <v>40927</v>
      </c>
      <c r="E11211" t="s">
        <v>14</v>
      </c>
      <c r="F11211" t="s">
        <v>21</v>
      </c>
      <c r="G11211" t="s">
        <v>285</v>
      </c>
      <c r="H11211" t="s">
        <v>1054</v>
      </c>
      <c r="I11211" t="s">
        <v>1054</v>
      </c>
      <c r="K11211" t="b">
        <f>IFERROR(VLOOKUP(F11211,english_mapping!A:B,2,FALSE),"NA")</f>
        <v>1</v>
      </c>
      <c r="L11211" t="str">
        <f t="shared" si="175"/>
        <v>Event Management</v>
      </c>
    </row>
    <row r="11212" spans="1:12" x14ac:dyDescent="0.25">
      <c r="A11212" t="s">
        <v>40928</v>
      </c>
      <c r="B11212" t="s">
        <v>40929</v>
      </c>
      <c r="C11212" t="s">
        <v>40930</v>
      </c>
      <c r="D11212" t="s">
        <v>356</v>
      </c>
      <c r="E11212" t="s">
        <v>14</v>
      </c>
      <c r="F11212" t="s">
        <v>21</v>
      </c>
      <c r="G11212" t="s">
        <v>59</v>
      </c>
      <c r="H11212" t="s">
        <v>60</v>
      </c>
      <c r="I11212" t="s">
        <v>616</v>
      </c>
      <c r="J11212" t="s">
        <v>33001</v>
      </c>
      <c r="K11212" t="b">
        <f>IFERROR(VLOOKUP(F11212,english_mapping!A:B,2,FALSE),"NA")</f>
        <v>1</v>
      </c>
      <c r="L11212" t="str">
        <f t="shared" si="175"/>
        <v>Manufacturing</v>
      </c>
    </row>
    <row r="11213" spans="1:12" x14ac:dyDescent="0.25">
      <c r="A11213" t="s">
        <v>40931</v>
      </c>
      <c r="B11213" t="s">
        <v>40932</v>
      </c>
      <c r="C11213" t="s">
        <v>40933</v>
      </c>
      <c r="D11213" t="s">
        <v>40934</v>
      </c>
      <c r="E11213" t="s">
        <v>14</v>
      </c>
      <c r="F11213" t="s">
        <v>1151</v>
      </c>
      <c r="G11213">
        <v>23</v>
      </c>
      <c r="H11213" t="s">
        <v>3098</v>
      </c>
      <c r="I11213" t="s">
        <v>3098</v>
      </c>
      <c r="J11213" s="1">
        <v>41648</v>
      </c>
      <c r="K11213" t="b">
        <f>IFERROR(VLOOKUP(F11213,english_mapping!A:B,2,FALSE),"NA")</f>
        <v>0</v>
      </c>
      <c r="L11213" t="str">
        <f t="shared" si="175"/>
        <v>Hardware</v>
      </c>
    </row>
    <row r="11214" spans="1:12" x14ac:dyDescent="0.25">
      <c r="A11214" t="s">
        <v>40935</v>
      </c>
      <c r="B11214" t="s">
        <v>40936</v>
      </c>
      <c r="C11214" t="s">
        <v>40937</v>
      </c>
      <c r="D11214" t="s">
        <v>38</v>
      </c>
      <c r="E11214" t="s">
        <v>14</v>
      </c>
      <c r="F11214" t="s">
        <v>21</v>
      </c>
      <c r="G11214" t="s">
        <v>59</v>
      </c>
      <c r="H11214" t="s">
        <v>60</v>
      </c>
      <c r="I11214" t="s">
        <v>61</v>
      </c>
      <c r="J11214" t="s">
        <v>39512</v>
      </c>
      <c r="K11214" t="b">
        <f>IFERROR(VLOOKUP(F11214,english_mapping!A:B,2,FALSE),"NA")</f>
        <v>1</v>
      </c>
      <c r="L11214" t="str">
        <f t="shared" si="175"/>
        <v>Software</v>
      </c>
    </row>
    <row r="11215" spans="1:12" x14ac:dyDescent="0.25">
      <c r="A11215" t="s">
        <v>40938</v>
      </c>
      <c r="B11215" t="s">
        <v>40939</v>
      </c>
      <c r="C11215" t="s">
        <v>40940</v>
      </c>
      <c r="D11215" t="s">
        <v>1416</v>
      </c>
      <c r="E11215" t="s">
        <v>14</v>
      </c>
      <c r="F11215" t="s">
        <v>15</v>
      </c>
      <c r="G11215">
        <v>36</v>
      </c>
      <c r="H11215" t="s">
        <v>684</v>
      </c>
      <c r="I11215" t="s">
        <v>14456</v>
      </c>
      <c r="J11215" s="1">
        <v>38353</v>
      </c>
      <c r="K11215" t="b">
        <f>IFERROR(VLOOKUP(F11215,english_mapping!A:B,2,FALSE),"NA")</f>
        <v>1</v>
      </c>
      <c r="L11215" t="str">
        <f t="shared" si="175"/>
        <v>Semiconductors</v>
      </c>
    </row>
    <row r="11216" spans="1:12" x14ac:dyDescent="0.25">
      <c r="A11216" t="s">
        <v>40941</v>
      </c>
      <c r="B11216" t="s">
        <v>40942</v>
      </c>
      <c r="C11216" t="s">
        <v>40943</v>
      </c>
      <c r="D11216" t="s">
        <v>40944</v>
      </c>
      <c r="E11216" t="s">
        <v>205</v>
      </c>
      <c r="K11216" t="str">
        <f>IFERROR(VLOOKUP(F11216,english_mapping!A:B,2,FALSE),"NA")</f>
        <v>NA</v>
      </c>
      <c r="L11216" t="str">
        <f t="shared" si="175"/>
        <v>Content</v>
      </c>
    </row>
    <row r="11217" spans="1:12" x14ac:dyDescent="0.25">
      <c r="A11217" t="s">
        <v>40945</v>
      </c>
      <c r="B11217" t="s">
        <v>40946</v>
      </c>
      <c r="C11217" t="s">
        <v>40947</v>
      </c>
      <c r="D11217" t="s">
        <v>780</v>
      </c>
      <c r="E11217" t="s">
        <v>14</v>
      </c>
      <c r="F11217" t="s">
        <v>21</v>
      </c>
      <c r="G11217" t="s">
        <v>285</v>
      </c>
      <c r="H11217" t="s">
        <v>1054</v>
      </c>
      <c r="I11217" t="s">
        <v>1054</v>
      </c>
      <c r="J11217" s="1">
        <v>39814</v>
      </c>
      <c r="K11217" t="b">
        <f>IFERROR(VLOOKUP(F11217,english_mapping!A:B,2,FALSE),"NA")</f>
        <v>1</v>
      </c>
      <c r="L11217" t="str">
        <f t="shared" si="175"/>
        <v>Clean Technology</v>
      </c>
    </row>
    <row r="11218" spans="1:12" x14ac:dyDescent="0.25">
      <c r="A11218" t="s">
        <v>40948</v>
      </c>
      <c r="B11218" t="s">
        <v>40949</v>
      </c>
      <c r="C11218" t="s">
        <v>40950</v>
      </c>
      <c r="D11218" t="s">
        <v>1275</v>
      </c>
      <c r="E11218" t="s">
        <v>109</v>
      </c>
      <c r="F11218" t="s">
        <v>21</v>
      </c>
      <c r="G11218" t="s">
        <v>94</v>
      </c>
      <c r="H11218" t="s">
        <v>95</v>
      </c>
      <c r="I11218" t="s">
        <v>40951</v>
      </c>
      <c r="K11218" t="b">
        <f>IFERROR(VLOOKUP(F11218,english_mapping!A:B,2,FALSE),"NA")</f>
        <v>1</v>
      </c>
      <c r="L11218" t="str">
        <f t="shared" si="175"/>
        <v>Health Care</v>
      </c>
    </row>
    <row r="11219" spans="1:12" x14ac:dyDescent="0.25">
      <c r="A11219" t="s">
        <v>40952</v>
      </c>
      <c r="B11219" t="s">
        <v>40953</v>
      </c>
      <c r="C11219" t="s">
        <v>40954</v>
      </c>
      <c r="D11219" t="s">
        <v>51</v>
      </c>
      <c r="E11219" t="s">
        <v>14</v>
      </c>
      <c r="F11219" t="s">
        <v>124</v>
      </c>
      <c r="G11219" t="s">
        <v>5541</v>
      </c>
      <c r="H11219" t="s">
        <v>5542</v>
      </c>
      <c r="I11219" t="s">
        <v>5542</v>
      </c>
      <c r="J11219" s="1">
        <v>42005</v>
      </c>
      <c r="K11219" t="b">
        <f>IFERROR(VLOOKUP(F11219,english_mapping!A:B,2,FALSE),"NA")</f>
        <v>1</v>
      </c>
      <c r="L11219" t="str">
        <f t="shared" si="175"/>
        <v>Biotechnology</v>
      </c>
    </row>
    <row r="11220" spans="1:12" x14ac:dyDescent="0.25">
      <c r="A11220" t="s">
        <v>40955</v>
      </c>
      <c r="B11220" t="s">
        <v>40956</v>
      </c>
      <c r="C11220" t="s">
        <v>40957</v>
      </c>
      <c r="D11220" t="s">
        <v>51</v>
      </c>
      <c r="E11220" t="s">
        <v>14</v>
      </c>
      <c r="F11220" t="s">
        <v>21</v>
      </c>
      <c r="G11220" t="s">
        <v>117</v>
      </c>
      <c r="H11220" t="s">
        <v>118</v>
      </c>
      <c r="I11220" t="s">
        <v>118</v>
      </c>
      <c r="J11220" t="s">
        <v>40958</v>
      </c>
      <c r="K11220" t="b">
        <f>IFERROR(VLOOKUP(F11220,english_mapping!A:B,2,FALSE),"NA")</f>
        <v>1</v>
      </c>
      <c r="L11220" t="str">
        <f t="shared" si="175"/>
        <v>Biotechnology</v>
      </c>
    </row>
    <row r="11221" spans="1:12" x14ac:dyDescent="0.25">
      <c r="A11221" t="s">
        <v>40959</v>
      </c>
      <c r="B11221" t="s">
        <v>40960</v>
      </c>
      <c r="C11221" t="s">
        <v>40961</v>
      </c>
      <c r="D11221" t="s">
        <v>89</v>
      </c>
      <c r="E11221" t="s">
        <v>14</v>
      </c>
      <c r="F11221" t="s">
        <v>21</v>
      </c>
      <c r="G11221" t="s">
        <v>94</v>
      </c>
      <c r="H11221" t="s">
        <v>95</v>
      </c>
      <c r="I11221" t="s">
        <v>25589</v>
      </c>
      <c r="K11221" t="b">
        <f>IFERROR(VLOOKUP(F11221,english_mapping!A:B,2,FALSE),"NA")</f>
        <v>1</v>
      </c>
      <c r="L11221" t="str">
        <f t="shared" si="175"/>
        <v>Health and Wellness</v>
      </c>
    </row>
    <row r="11222" spans="1:12" x14ac:dyDescent="0.25">
      <c r="A11222" t="s">
        <v>40962</v>
      </c>
      <c r="B11222" t="s">
        <v>40963</v>
      </c>
      <c r="C11222" t="s">
        <v>40964</v>
      </c>
      <c r="D11222" t="s">
        <v>40965</v>
      </c>
      <c r="E11222" t="s">
        <v>14</v>
      </c>
      <c r="F11222" t="s">
        <v>21</v>
      </c>
      <c r="G11222" t="s">
        <v>822</v>
      </c>
      <c r="H11222" t="s">
        <v>823</v>
      </c>
      <c r="I11222" t="s">
        <v>6261</v>
      </c>
      <c r="J11222" s="1">
        <v>39083</v>
      </c>
      <c r="K11222" t="b">
        <f>IFERROR(VLOOKUP(F11222,english_mapping!A:B,2,FALSE),"NA")</f>
        <v>1</v>
      </c>
      <c r="L11222" t="str">
        <f t="shared" si="175"/>
        <v>Chemicals</v>
      </c>
    </row>
    <row r="11223" spans="1:12" x14ac:dyDescent="0.25">
      <c r="A11223" t="s">
        <v>40966</v>
      </c>
      <c r="B11223" t="s">
        <v>40967</v>
      </c>
      <c r="C11223" t="s">
        <v>40968</v>
      </c>
      <c r="D11223" t="s">
        <v>40969</v>
      </c>
      <c r="E11223" t="s">
        <v>14</v>
      </c>
      <c r="F11223" t="s">
        <v>346</v>
      </c>
      <c r="G11223">
        <v>7</v>
      </c>
      <c r="H11223" t="s">
        <v>776</v>
      </c>
      <c r="I11223" t="s">
        <v>776</v>
      </c>
      <c r="J11223" s="1">
        <v>41640</v>
      </c>
      <c r="K11223" t="b">
        <f>IFERROR(VLOOKUP(F11223,english_mapping!A:B,2,FALSE),"NA")</f>
        <v>0</v>
      </c>
      <c r="L11223" t="str">
        <f t="shared" si="175"/>
        <v>E-Commerce</v>
      </c>
    </row>
    <row r="11224" spans="1:12" x14ac:dyDescent="0.25">
      <c r="A11224" t="s">
        <v>40970</v>
      </c>
      <c r="B11224" t="s">
        <v>40971</v>
      </c>
      <c r="C11224" t="s">
        <v>40972</v>
      </c>
      <c r="D11224" t="s">
        <v>40973</v>
      </c>
      <c r="E11224" t="s">
        <v>14</v>
      </c>
      <c r="F11224" t="s">
        <v>9103</v>
      </c>
      <c r="G11224">
        <v>11</v>
      </c>
      <c r="H11224" t="s">
        <v>9104</v>
      </c>
      <c r="I11224" t="s">
        <v>9104</v>
      </c>
      <c r="J11224" s="1">
        <v>40917</v>
      </c>
      <c r="K11224" t="b">
        <f>IFERROR(VLOOKUP(F11224,english_mapping!A:B,2,FALSE),"NA")</f>
        <v>0</v>
      </c>
      <c r="L11224" t="str">
        <f t="shared" si="175"/>
        <v>Design</v>
      </c>
    </row>
    <row r="11225" spans="1:12" x14ac:dyDescent="0.25">
      <c r="A11225" t="s">
        <v>40974</v>
      </c>
      <c r="B11225" t="s">
        <v>40975</v>
      </c>
      <c r="C11225" t="s">
        <v>40976</v>
      </c>
      <c r="D11225" t="s">
        <v>58</v>
      </c>
      <c r="E11225" t="s">
        <v>14</v>
      </c>
      <c r="F11225" t="s">
        <v>21</v>
      </c>
      <c r="G11225" t="s">
        <v>59</v>
      </c>
      <c r="H11225" t="s">
        <v>1249</v>
      </c>
      <c r="I11225" t="s">
        <v>11193</v>
      </c>
      <c r="J11225" s="1">
        <v>40179</v>
      </c>
      <c r="K11225" t="b">
        <f>IFERROR(VLOOKUP(F11225,english_mapping!A:B,2,FALSE),"NA")</f>
        <v>1</v>
      </c>
      <c r="L11225" t="str">
        <f t="shared" si="175"/>
        <v>Analytics</v>
      </c>
    </row>
    <row r="11226" spans="1:12" x14ac:dyDescent="0.25">
      <c r="A11226" t="s">
        <v>40977</v>
      </c>
      <c r="B11226" t="s">
        <v>40978</v>
      </c>
      <c r="C11226" t="s">
        <v>40979</v>
      </c>
      <c r="D11226" t="s">
        <v>38</v>
      </c>
      <c r="E11226" t="s">
        <v>14</v>
      </c>
      <c r="F11226" t="s">
        <v>21</v>
      </c>
      <c r="G11226" t="s">
        <v>59</v>
      </c>
      <c r="H11226" t="s">
        <v>513</v>
      </c>
      <c r="I11226" t="s">
        <v>5191</v>
      </c>
      <c r="J11226" t="s">
        <v>22278</v>
      </c>
      <c r="K11226" t="b">
        <f>IFERROR(VLOOKUP(F11226,english_mapping!A:B,2,FALSE),"NA")</f>
        <v>1</v>
      </c>
      <c r="L11226" t="str">
        <f t="shared" si="175"/>
        <v>Software</v>
      </c>
    </row>
    <row r="11227" spans="1:12" x14ac:dyDescent="0.25">
      <c r="A11227" t="s">
        <v>40980</v>
      </c>
      <c r="B11227" t="s">
        <v>40981</v>
      </c>
      <c r="C11227" t="s">
        <v>40982</v>
      </c>
      <c r="D11227" t="s">
        <v>38</v>
      </c>
      <c r="E11227" t="s">
        <v>14</v>
      </c>
      <c r="F11227" t="s">
        <v>21</v>
      </c>
      <c r="G11227" t="s">
        <v>59</v>
      </c>
      <c r="H11227" t="s">
        <v>60</v>
      </c>
      <c r="I11227" t="s">
        <v>1128</v>
      </c>
      <c r="J11227" s="1">
        <v>41275</v>
      </c>
      <c r="K11227" t="b">
        <f>IFERROR(VLOOKUP(F11227,english_mapping!A:B,2,FALSE),"NA")</f>
        <v>1</v>
      </c>
      <c r="L11227" t="str">
        <f t="shared" si="175"/>
        <v>Software</v>
      </c>
    </row>
    <row r="11228" spans="1:12" x14ac:dyDescent="0.25">
      <c r="A11228" t="s">
        <v>40983</v>
      </c>
      <c r="B11228" t="s">
        <v>40984</v>
      </c>
      <c r="C11228" t="s">
        <v>40985</v>
      </c>
      <c r="D11228" t="s">
        <v>38</v>
      </c>
      <c r="E11228" t="s">
        <v>14</v>
      </c>
      <c r="F11228" t="s">
        <v>21</v>
      </c>
      <c r="G11228" t="s">
        <v>101</v>
      </c>
      <c r="H11228" t="s">
        <v>1659</v>
      </c>
      <c r="I11228" t="s">
        <v>11456</v>
      </c>
      <c r="J11228" s="1">
        <v>40544</v>
      </c>
      <c r="K11228" t="b">
        <f>IFERROR(VLOOKUP(F11228,english_mapping!A:B,2,FALSE),"NA")</f>
        <v>1</v>
      </c>
      <c r="L11228" t="str">
        <f t="shared" si="175"/>
        <v>Software</v>
      </c>
    </row>
    <row r="11229" spans="1:12" x14ac:dyDescent="0.25">
      <c r="A11229" t="s">
        <v>40986</v>
      </c>
      <c r="B11229" t="s">
        <v>40987</v>
      </c>
      <c r="C11229" t="s">
        <v>40988</v>
      </c>
      <c r="D11229" t="s">
        <v>40989</v>
      </c>
      <c r="E11229" t="s">
        <v>14</v>
      </c>
      <c r="F11229" t="s">
        <v>21</v>
      </c>
      <c r="G11229" t="s">
        <v>59</v>
      </c>
      <c r="H11229" t="s">
        <v>987</v>
      </c>
      <c r="I11229" t="s">
        <v>988</v>
      </c>
      <c r="J11229" s="1">
        <v>40547</v>
      </c>
      <c r="K11229" t="b">
        <f>IFERROR(VLOOKUP(F11229,english_mapping!A:B,2,FALSE),"NA")</f>
        <v>1</v>
      </c>
      <c r="L11229" t="str">
        <f t="shared" si="175"/>
        <v>CRM</v>
      </c>
    </row>
    <row r="11230" spans="1:12" x14ac:dyDescent="0.25">
      <c r="A11230" t="s">
        <v>40990</v>
      </c>
      <c r="B11230" t="s">
        <v>40991</v>
      </c>
      <c r="C11230" t="s">
        <v>40992</v>
      </c>
      <c r="D11230" t="s">
        <v>40993</v>
      </c>
      <c r="E11230" t="s">
        <v>14</v>
      </c>
      <c r="F11230" t="s">
        <v>21</v>
      </c>
      <c r="G11230" t="s">
        <v>1383</v>
      </c>
      <c r="H11230" t="s">
        <v>1384</v>
      </c>
      <c r="I11230" t="s">
        <v>1385</v>
      </c>
      <c r="J11230" s="1">
        <v>41916</v>
      </c>
      <c r="K11230" t="b">
        <f>IFERROR(VLOOKUP(F11230,english_mapping!A:B,2,FALSE),"NA")</f>
        <v>1</v>
      </c>
      <c r="L11230" t="str">
        <f t="shared" si="175"/>
        <v>Software</v>
      </c>
    </row>
    <row r="11231" spans="1:12" x14ac:dyDescent="0.25">
      <c r="A11231" t="s">
        <v>40994</v>
      </c>
      <c r="B11231" t="s">
        <v>40995</v>
      </c>
      <c r="C11231" t="s">
        <v>40996</v>
      </c>
      <c r="D11231" t="s">
        <v>39081</v>
      </c>
      <c r="E11231" t="s">
        <v>14</v>
      </c>
      <c r="F11231" t="s">
        <v>21</v>
      </c>
      <c r="G11231" t="s">
        <v>434</v>
      </c>
      <c r="H11231" t="s">
        <v>535</v>
      </c>
      <c r="I11231" t="s">
        <v>15201</v>
      </c>
      <c r="J11231" s="1">
        <v>40544</v>
      </c>
      <c r="K11231" t="b">
        <f>IFERROR(VLOOKUP(F11231,english_mapping!A:B,2,FALSE),"NA")</f>
        <v>1</v>
      </c>
      <c r="L11231" t="str">
        <f t="shared" si="175"/>
        <v>IT Management</v>
      </c>
    </row>
    <row r="11232" spans="1:12" x14ac:dyDescent="0.25">
      <c r="A11232" t="s">
        <v>40997</v>
      </c>
      <c r="B11232" t="s">
        <v>40998</v>
      </c>
      <c r="C11232" t="s">
        <v>40999</v>
      </c>
      <c r="D11232" t="s">
        <v>41000</v>
      </c>
      <c r="E11232" t="s">
        <v>14</v>
      </c>
      <c r="F11232" t="s">
        <v>21</v>
      </c>
      <c r="G11232" t="s">
        <v>822</v>
      </c>
      <c r="H11232" t="s">
        <v>823</v>
      </c>
      <c r="I11232" t="s">
        <v>823</v>
      </c>
      <c r="J11232" s="1">
        <v>40912</v>
      </c>
      <c r="K11232" t="b">
        <f>IFERROR(VLOOKUP(F11232,english_mapping!A:B,2,FALSE),"NA")</f>
        <v>1</v>
      </c>
      <c r="L11232" t="str">
        <f t="shared" si="175"/>
        <v>Electronic Health Records</v>
      </c>
    </row>
    <row r="11233" spans="1:12" x14ac:dyDescent="0.25">
      <c r="A11233" t="s">
        <v>41001</v>
      </c>
      <c r="B11233" t="s">
        <v>41002</v>
      </c>
      <c r="C11233" t="s">
        <v>41003</v>
      </c>
      <c r="D11233" t="s">
        <v>1119</v>
      </c>
      <c r="E11233" t="s">
        <v>205</v>
      </c>
      <c r="F11233" t="s">
        <v>21</v>
      </c>
      <c r="G11233" t="s">
        <v>59</v>
      </c>
      <c r="H11233" t="s">
        <v>60</v>
      </c>
      <c r="I11233" t="s">
        <v>616</v>
      </c>
      <c r="J11233" s="1">
        <v>39458</v>
      </c>
      <c r="K11233" t="b">
        <f>IFERROR(VLOOKUP(F11233,english_mapping!A:B,2,FALSE),"NA")</f>
        <v>1</v>
      </c>
      <c r="L11233" t="str">
        <f t="shared" si="175"/>
        <v>Enterprises</v>
      </c>
    </row>
    <row r="11234" spans="1:12" x14ac:dyDescent="0.25">
      <c r="A11234" t="s">
        <v>41004</v>
      </c>
      <c r="B11234" t="s">
        <v>41005</v>
      </c>
      <c r="C11234" t="s">
        <v>41006</v>
      </c>
      <c r="D11234" t="s">
        <v>51</v>
      </c>
      <c r="E11234" t="s">
        <v>14</v>
      </c>
      <c r="F11234" t="s">
        <v>21</v>
      </c>
      <c r="G11234" t="s">
        <v>1267</v>
      </c>
      <c r="H11234" t="s">
        <v>36821</v>
      </c>
      <c r="I11234" t="s">
        <v>2648</v>
      </c>
      <c r="J11234" s="1">
        <v>40544</v>
      </c>
      <c r="K11234" t="b">
        <f>IFERROR(VLOOKUP(F11234,english_mapping!A:B,2,FALSE),"NA")</f>
        <v>1</v>
      </c>
      <c r="L11234" t="str">
        <f t="shared" si="175"/>
        <v>Biotechnology</v>
      </c>
    </row>
    <row r="11235" spans="1:12" x14ac:dyDescent="0.25">
      <c r="A11235" t="s">
        <v>41007</v>
      </c>
      <c r="B11235" t="s">
        <v>41008</v>
      </c>
      <c r="C11235" t="s">
        <v>41009</v>
      </c>
      <c r="D11235" t="s">
        <v>41010</v>
      </c>
      <c r="E11235" t="s">
        <v>14</v>
      </c>
      <c r="F11235" t="s">
        <v>21</v>
      </c>
      <c r="G11235" t="s">
        <v>655</v>
      </c>
      <c r="H11235" t="s">
        <v>656</v>
      </c>
      <c r="I11235" t="s">
        <v>656</v>
      </c>
      <c r="J11235" s="1">
        <v>36564</v>
      </c>
      <c r="K11235" t="b">
        <f>IFERROR(VLOOKUP(F11235,english_mapping!A:B,2,FALSE),"NA")</f>
        <v>1</v>
      </c>
      <c r="L11235" t="str">
        <f t="shared" si="175"/>
        <v>Biotechnology</v>
      </c>
    </row>
    <row r="11236" spans="1:12" x14ac:dyDescent="0.25">
      <c r="A11236" t="s">
        <v>41011</v>
      </c>
      <c r="B11236" t="s">
        <v>41012</v>
      </c>
      <c r="C11236" t="s">
        <v>41013</v>
      </c>
      <c r="D11236" t="s">
        <v>1014</v>
      </c>
      <c r="E11236" t="s">
        <v>14</v>
      </c>
      <c r="F11236" t="s">
        <v>21</v>
      </c>
      <c r="G11236" t="s">
        <v>59</v>
      </c>
      <c r="H11236" t="s">
        <v>90</v>
      </c>
      <c r="I11236" t="s">
        <v>41014</v>
      </c>
      <c r="J11236" s="1">
        <v>33250</v>
      </c>
      <c r="K11236" t="b">
        <f>IFERROR(VLOOKUP(F11236,english_mapping!A:B,2,FALSE),"NA")</f>
        <v>1</v>
      </c>
      <c r="L11236" t="str">
        <f t="shared" si="175"/>
        <v>Transportation</v>
      </c>
    </row>
    <row r="11237" spans="1:12" x14ac:dyDescent="0.25">
      <c r="A11237" t="s">
        <v>41015</v>
      </c>
      <c r="B11237" t="s">
        <v>41016</v>
      </c>
      <c r="C11237" t="s">
        <v>41017</v>
      </c>
      <c r="D11237" t="s">
        <v>41018</v>
      </c>
      <c r="E11237" t="s">
        <v>701</v>
      </c>
      <c r="F11237" t="s">
        <v>21</v>
      </c>
      <c r="G11237" t="s">
        <v>59</v>
      </c>
      <c r="H11237" t="s">
        <v>60</v>
      </c>
      <c r="I11237" t="s">
        <v>616</v>
      </c>
      <c r="J11237" s="1">
        <v>30693</v>
      </c>
      <c r="K11237" t="b">
        <f>IFERROR(VLOOKUP(F11237,english_mapping!A:B,2,FALSE),"NA")</f>
        <v>1</v>
      </c>
      <c r="L11237" t="str">
        <f t="shared" si="175"/>
        <v>Communications Infrastructure</v>
      </c>
    </row>
    <row r="11238" spans="1:12" x14ac:dyDescent="0.25">
      <c r="A11238" t="s">
        <v>41019</v>
      </c>
      <c r="B11238" t="s">
        <v>41020</v>
      </c>
      <c r="C11238" t="s">
        <v>41021</v>
      </c>
      <c r="D11238" t="s">
        <v>7295</v>
      </c>
      <c r="E11238" t="s">
        <v>109</v>
      </c>
      <c r="F11238" t="s">
        <v>21</v>
      </c>
      <c r="G11238" t="s">
        <v>59</v>
      </c>
      <c r="H11238" t="s">
        <v>60</v>
      </c>
      <c r="I11238" t="s">
        <v>66</v>
      </c>
      <c r="J11238" s="1">
        <v>40913</v>
      </c>
      <c r="K11238" t="b">
        <f>IFERROR(VLOOKUP(F11238,english_mapping!A:B,2,FALSE),"NA")</f>
        <v>1</v>
      </c>
      <c r="L11238" t="str">
        <f t="shared" si="175"/>
        <v>Mobile</v>
      </c>
    </row>
    <row r="11239" spans="1:12" x14ac:dyDescent="0.25">
      <c r="A11239" t="s">
        <v>41022</v>
      </c>
      <c r="B11239" t="s">
        <v>41023</v>
      </c>
      <c r="C11239" t="s">
        <v>41024</v>
      </c>
      <c r="D11239" t="s">
        <v>262</v>
      </c>
      <c r="E11239" t="s">
        <v>14</v>
      </c>
      <c r="F11239" t="s">
        <v>124</v>
      </c>
      <c r="G11239" t="s">
        <v>8265</v>
      </c>
      <c r="J11239" s="1">
        <v>34700</v>
      </c>
      <c r="K11239" t="b">
        <f>IFERROR(VLOOKUP(F11239,english_mapping!A:B,2,FALSE),"NA")</f>
        <v>1</v>
      </c>
      <c r="L11239" t="str">
        <f t="shared" si="175"/>
        <v>Enterprise Software</v>
      </c>
    </row>
    <row r="11240" spans="1:12" x14ac:dyDescent="0.25">
      <c r="A11240" t="s">
        <v>41025</v>
      </c>
      <c r="B11240" t="s">
        <v>41026</v>
      </c>
      <c r="C11240" t="s">
        <v>41027</v>
      </c>
      <c r="D11240" t="s">
        <v>1416</v>
      </c>
      <c r="E11240" t="s">
        <v>14</v>
      </c>
      <c r="F11240" t="s">
        <v>634</v>
      </c>
      <c r="G11240">
        <v>10</v>
      </c>
      <c r="H11240" t="s">
        <v>898</v>
      </c>
      <c r="I11240" t="s">
        <v>35714</v>
      </c>
      <c r="K11240" t="b">
        <f>IFERROR(VLOOKUP(F11240,english_mapping!A:B,2,FALSE),"NA")</f>
        <v>0</v>
      </c>
      <c r="L11240" t="str">
        <f t="shared" si="175"/>
        <v>Semiconductors</v>
      </c>
    </row>
    <row r="11241" spans="1:12" x14ac:dyDescent="0.25">
      <c r="A11241" t="s">
        <v>41028</v>
      </c>
      <c r="B11241" t="s">
        <v>41029</v>
      </c>
      <c r="D11241" t="s">
        <v>38</v>
      </c>
      <c r="E11241" t="s">
        <v>14</v>
      </c>
      <c r="F11241" t="s">
        <v>21</v>
      </c>
      <c r="G11241" t="s">
        <v>59</v>
      </c>
      <c r="H11241" t="s">
        <v>60</v>
      </c>
      <c r="I11241" t="s">
        <v>616</v>
      </c>
      <c r="J11241" s="1">
        <v>41275</v>
      </c>
      <c r="K11241" t="b">
        <f>IFERROR(VLOOKUP(F11241,english_mapping!A:B,2,FALSE),"NA")</f>
        <v>1</v>
      </c>
      <c r="L11241" t="str">
        <f t="shared" si="175"/>
        <v>Software</v>
      </c>
    </row>
    <row r="11242" spans="1:12" x14ac:dyDescent="0.25">
      <c r="A11242" t="s">
        <v>41030</v>
      </c>
      <c r="B11242" t="s">
        <v>41031</v>
      </c>
      <c r="C11242" t="s">
        <v>41032</v>
      </c>
      <c r="D11242" t="s">
        <v>1275</v>
      </c>
      <c r="E11242" t="s">
        <v>14</v>
      </c>
      <c r="J11242" s="1">
        <v>40544</v>
      </c>
      <c r="K11242" t="str">
        <f>IFERROR(VLOOKUP(F11242,english_mapping!A:B,2,FALSE),"NA")</f>
        <v>NA</v>
      </c>
      <c r="L11242" t="str">
        <f t="shared" si="175"/>
        <v>Health Care</v>
      </c>
    </row>
    <row r="11243" spans="1:12" x14ac:dyDescent="0.25">
      <c r="A11243" t="s">
        <v>41033</v>
      </c>
      <c r="B11243" t="s">
        <v>41034</v>
      </c>
      <c r="C11243" t="s">
        <v>41035</v>
      </c>
      <c r="D11243" t="s">
        <v>414</v>
      </c>
      <c r="E11243" t="s">
        <v>14</v>
      </c>
      <c r="J11243" s="1">
        <v>40909</v>
      </c>
      <c r="K11243" t="str">
        <f>IFERROR(VLOOKUP(F11243,english_mapping!A:B,2,FALSE),"NA")</f>
        <v>NA</v>
      </c>
      <c r="L11243" t="str">
        <f t="shared" si="175"/>
        <v>Public Transportation</v>
      </c>
    </row>
    <row r="11244" spans="1:12" x14ac:dyDescent="0.25">
      <c r="A11244" t="s">
        <v>41036</v>
      </c>
      <c r="B11244" t="s">
        <v>41037</v>
      </c>
      <c r="C11244" t="s">
        <v>41038</v>
      </c>
      <c r="D11244" t="s">
        <v>58</v>
      </c>
      <c r="E11244" t="s">
        <v>14</v>
      </c>
      <c r="F11244" t="s">
        <v>21</v>
      </c>
      <c r="G11244" t="s">
        <v>822</v>
      </c>
      <c r="H11244" t="s">
        <v>823</v>
      </c>
      <c r="I11244" t="s">
        <v>9722</v>
      </c>
      <c r="J11244" s="1">
        <v>39083</v>
      </c>
      <c r="K11244" t="b">
        <f>IFERROR(VLOOKUP(F11244,english_mapping!A:B,2,FALSE),"NA")</f>
        <v>1</v>
      </c>
      <c r="L11244" t="str">
        <f t="shared" si="175"/>
        <v>Analytics</v>
      </c>
    </row>
    <row r="11245" spans="1:12" x14ac:dyDescent="0.25">
      <c r="A11245" t="s">
        <v>41039</v>
      </c>
      <c r="B11245" t="s">
        <v>41040</v>
      </c>
      <c r="C11245" t="s">
        <v>41041</v>
      </c>
      <c r="D11245" t="s">
        <v>41042</v>
      </c>
      <c r="E11245" t="s">
        <v>14</v>
      </c>
      <c r="F11245" t="s">
        <v>124</v>
      </c>
      <c r="G11245" t="s">
        <v>20499</v>
      </c>
      <c r="H11245" t="s">
        <v>20500</v>
      </c>
      <c r="I11245" t="s">
        <v>20500</v>
      </c>
      <c r="J11245" s="1">
        <v>34700</v>
      </c>
      <c r="K11245" t="b">
        <f>IFERROR(VLOOKUP(F11245,english_mapping!A:B,2,FALSE),"NA")</f>
        <v>1</v>
      </c>
      <c r="L11245" t="str">
        <f t="shared" si="175"/>
        <v>Business Development</v>
      </c>
    </row>
    <row r="11246" spans="1:12" x14ac:dyDescent="0.25">
      <c r="A11246" t="s">
        <v>41043</v>
      </c>
      <c r="B11246" t="s">
        <v>41044</v>
      </c>
      <c r="C11246" t="s">
        <v>41045</v>
      </c>
      <c r="D11246" t="s">
        <v>123</v>
      </c>
      <c r="E11246" t="s">
        <v>14</v>
      </c>
      <c r="F11246" t="s">
        <v>21</v>
      </c>
      <c r="G11246" t="s">
        <v>101</v>
      </c>
      <c r="H11246" t="s">
        <v>102</v>
      </c>
      <c r="I11246" t="s">
        <v>103</v>
      </c>
      <c r="J11246" s="1">
        <v>40544</v>
      </c>
      <c r="K11246" t="b">
        <f>IFERROR(VLOOKUP(F11246,english_mapping!A:B,2,FALSE),"NA")</f>
        <v>1</v>
      </c>
      <c r="L11246" t="str">
        <f t="shared" si="175"/>
        <v>Education</v>
      </c>
    </row>
    <row r="11247" spans="1:12" x14ac:dyDescent="0.25">
      <c r="A11247" t="s">
        <v>41046</v>
      </c>
      <c r="B11247" t="s">
        <v>41047</v>
      </c>
      <c r="C11247" t="s">
        <v>41048</v>
      </c>
      <c r="D11247" t="s">
        <v>41049</v>
      </c>
      <c r="E11247" t="s">
        <v>14</v>
      </c>
      <c r="F11247" t="s">
        <v>21</v>
      </c>
      <c r="G11247" t="s">
        <v>101</v>
      </c>
      <c r="H11247" t="s">
        <v>102</v>
      </c>
      <c r="I11247" t="s">
        <v>103</v>
      </c>
      <c r="J11247" s="1">
        <v>40544</v>
      </c>
      <c r="K11247" t="b">
        <f>IFERROR(VLOOKUP(F11247,english_mapping!A:B,2,FALSE),"NA")</f>
        <v>1</v>
      </c>
      <c r="L11247" t="str">
        <f t="shared" si="175"/>
        <v>Brand Marketing</v>
      </c>
    </row>
    <row r="11248" spans="1:12" x14ac:dyDescent="0.25">
      <c r="A11248" t="s">
        <v>41050</v>
      </c>
      <c r="B11248" t="s">
        <v>41051</v>
      </c>
      <c r="C11248" t="s">
        <v>41052</v>
      </c>
      <c r="D11248" t="s">
        <v>41053</v>
      </c>
      <c r="E11248" t="s">
        <v>205</v>
      </c>
      <c r="F11248" t="s">
        <v>3481</v>
      </c>
      <c r="G11248">
        <v>7</v>
      </c>
      <c r="H11248" t="s">
        <v>3482</v>
      </c>
      <c r="I11248" t="s">
        <v>3482</v>
      </c>
      <c r="J11248" s="1">
        <v>40915</v>
      </c>
      <c r="K11248" t="b">
        <f>IFERROR(VLOOKUP(F11248,english_mapping!A:B,2,FALSE),"NA")</f>
        <v>0</v>
      </c>
      <c r="L11248" t="str">
        <f t="shared" si="175"/>
        <v>Curated Web</v>
      </c>
    </row>
    <row r="11249" spans="1:12" x14ac:dyDescent="0.25">
      <c r="A11249" t="s">
        <v>41054</v>
      </c>
      <c r="B11249" t="s">
        <v>41055</v>
      </c>
      <c r="D11249" t="s">
        <v>1275</v>
      </c>
      <c r="E11249" t="s">
        <v>14</v>
      </c>
      <c r="F11249" t="s">
        <v>33</v>
      </c>
      <c r="K11249" t="b">
        <f>IFERROR(VLOOKUP(F11249,english_mapping!A:B,2,FALSE),"NA")</f>
        <v>0</v>
      </c>
      <c r="L11249" t="str">
        <f t="shared" si="175"/>
        <v>Health Care</v>
      </c>
    </row>
    <row r="11250" spans="1:12" x14ac:dyDescent="0.25">
      <c r="A11250" t="s">
        <v>41056</v>
      </c>
      <c r="B11250" t="s">
        <v>41057</v>
      </c>
      <c r="C11250" t="s">
        <v>41058</v>
      </c>
      <c r="D11250" t="s">
        <v>356</v>
      </c>
      <c r="E11250" t="s">
        <v>14</v>
      </c>
      <c r="K11250" t="str">
        <f>IFERROR(VLOOKUP(F11250,english_mapping!A:B,2,FALSE),"NA")</f>
        <v>NA</v>
      </c>
      <c r="L11250" t="str">
        <f t="shared" si="175"/>
        <v>Manufacturing</v>
      </c>
    </row>
    <row r="11251" spans="1:12" x14ac:dyDescent="0.25">
      <c r="A11251" t="s">
        <v>41059</v>
      </c>
      <c r="B11251" t="s">
        <v>41060</v>
      </c>
      <c r="E11251" t="s">
        <v>14</v>
      </c>
      <c r="F11251" t="s">
        <v>21</v>
      </c>
      <c r="G11251" t="s">
        <v>1335</v>
      </c>
      <c r="H11251" t="s">
        <v>17305</v>
      </c>
      <c r="I11251" t="s">
        <v>41061</v>
      </c>
      <c r="J11251" s="1">
        <v>40909</v>
      </c>
      <c r="K11251" t="b">
        <f>IFERROR(VLOOKUP(F11251,english_mapping!A:B,2,FALSE),"NA")</f>
        <v>1</v>
      </c>
      <c r="L11251">
        <f t="shared" si="175"/>
        <v>0</v>
      </c>
    </row>
    <row r="11252" spans="1:12" x14ac:dyDescent="0.25">
      <c r="A11252" t="s">
        <v>41062</v>
      </c>
      <c r="B11252" t="s">
        <v>41063</v>
      </c>
      <c r="C11252" t="s">
        <v>41064</v>
      </c>
      <c r="D11252" t="s">
        <v>38</v>
      </c>
      <c r="E11252" t="s">
        <v>14</v>
      </c>
      <c r="F11252" t="s">
        <v>21</v>
      </c>
      <c r="G11252" t="s">
        <v>131</v>
      </c>
      <c r="H11252" t="s">
        <v>132</v>
      </c>
      <c r="I11252" t="s">
        <v>1139</v>
      </c>
      <c r="J11252" s="1">
        <v>41640</v>
      </c>
      <c r="K11252" t="b">
        <f>IFERROR(VLOOKUP(F11252,english_mapping!A:B,2,FALSE),"NA")</f>
        <v>1</v>
      </c>
      <c r="L11252" t="str">
        <f t="shared" si="175"/>
        <v>Software</v>
      </c>
    </row>
    <row r="11253" spans="1:12" x14ac:dyDescent="0.25">
      <c r="A11253" t="s">
        <v>41065</v>
      </c>
      <c r="B11253" t="s">
        <v>41066</v>
      </c>
      <c r="C11253" t="s">
        <v>41067</v>
      </c>
      <c r="E11253" t="s">
        <v>205</v>
      </c>
      <c r="F11253" t="s">
        <v>365</v>
      </c>
      <c r="G11253">
        <v>26</v>
      </c>
      <c r="H11253" t="s">
        <v>366</v>
      </c>
      <c r="I11253" t="s">
        <v>366</v>
      </c>
      <c r="K11253" t="b">
        <f>IFERROR(VLOOKUP(F11253,english_mapping!A:B,2,FALSE),"NA")</f>
        <v>0</v>
      </c>
      <c r="L11253">
        <f t="shared" si="175"/>
        <v>0</v>
      </c>
    </row>
    <row r="11254" spans="1:12" x14ac:dyDescent="0.25">
      <c r="A11254" t="s">
        <v>41068</v>
      </c>
      <c r="B11254" t="s">
        <v>41069</v>
      </c>
      <c r="C11254" t="s">
        <v>41070</v>
      </c>
      <c r="D11254" t="s">
        <v>755</v>
      </c>
      <c r="E11254" t="s">
        <v>14</v>
      </c>
      <c r="F11254" t="s">
        <v>161</v>
      </c>
      <c r="G11254" t="s">
        <v>162</v>
      </c>
      <c r="H11254" t="s">
        <v>1257</v>
      </c>
      <c r="I11254" t="s">
        <v>15516</v>
      </c>
      <c r="K11254" t="b">
        <f>IFERROR(VLOOKUP(F11254,english_mapping!A:B,2,FALSE),"NA")</f>
        <v>0</v>
      </c>
      <c r="L11254" t="str">
        <f t="shared" si="175"/>
        <v>Hardware + Software</v>
      </c>
    </row>
    <row r="11255" spans="1:12" x14ac:dyDescent="0.25">
      <c r="A11255" t="s">
        <v>41071</v>
      </c>
      <c r="B11255" t="s">
        <v>41072</v>
      </c>
      <c r="C11255" t="s">
        <v>41073</v>
      </c>
      <c r="D11255" t="s">
        <v>780</v>
      </c>
      <c r="E11255" t="s">
        <v>14</v>
      </c>
      <c r="F11255" t="s">
        <v>21</v>
      </c>
      <c r="G11255" t="s">
        <v>1335</v>
      </c>
      <c r="H11255" t="s">
        <v>17305</v>
      </c>
      <c r="I11255" t="s">
        <v>41074</v>
      </c>
      <c r="J11255" s="1">
        <v>39814</v>
      </c>
      <c r="K11255" t="b">
        <f>IFERROR(VLOOKUP(F11255,english_mapping!A:B,2,FALSE),"NA")</f>
        <v>1</v>
      </c>
      <c r="L11255" t="str">
        <f t="shared" si="175"/>
        <v>Clean Technology</v>
      </c>
    </row>
    <row r="11256" spans="1:12" x14ac:dyDescent="0.25">
      <c r="A11256" t="s">
        <v>41075</v>
      </c>
      <c r="B11256" t="s">
        <v>41076</v>
      </c>
      <c r="C11256" t="s">
        <v>41077</v>
      </c>
      <c r="D11256" t="s">
        <v>41078</v>
      </c>
      <c r="E11256" t="s">
        <v>14</v>
      </c>
      <c r="F11256" t="s">
        <v>124</v>
      </c>
      <c r="G11256" t="s">
        <v>125</v>
      </c>
      <c r="H11256" t="s">
        <v>126</v>
      </c>
      <c r="I11256" t="s">
        <v>126</v>
      </c>
      <c r="J11256" t="s">
        <v>22307</v>
      </c>
      <c r="K11256" t="b">
        <f>IFERROR(VLOOKUP(F11256,english_mapping!A:B,2,FALSE),"NA")</f>
        <v>1</v>
      </c>
      <c r="L11256" t="str">
        <f t="shared" si="175"/>
        <v>Content</v>
      </c>
    </row>
    <row r="11257" spans="1:12" x14ac:dyDescent="0.25">
      <c r="A11257" t="s">
        <v>41079</v>
      </c>
      <c r="B11257" t="s">
        <v>41080</v>
      </c>
      <c r="C11257" t="s">
        <v>41081</v>
      </c>
      <c r="D11257" t="s">
        <v>9381</v>
      </c>
      <c r="E11257" t="s">
        <v>205</v>
      </c>
      <c r="J11257" s="1">
        <v>42007</v>
      </c>
      <c r="K11257" t="str">
        <f>IFERROR(VLOOKUP(F11257,english_mapping!A:B,2,FALSE),"NA")</f>
        <v>NA</v>
      </c>
      <c r="L11257" t="str">
        <f t="shared" si="175"/>
        <v>Information Technology</v>
      </c>
    </row>
    <row r="11258" spans="1:12" x14ac:dyDescent="0.25">
      <c r="A11258" t="s">
        <v>41082</v>
      </c>
      <c r="B11258" t="s">
        <v>41083</v>
      </c>
      <c r="C11258" t="s">
        <v>41084</v>
      </c>
      <c r="D11258" t="s">
        <v>41085</v>
      </c>
      <c r="E11258" t="s">
        <v>14</v>
      </c>
      <c r="F11258" t="s">
        <v>71</v>
      </c>
      <c r="G11258">
        <v>12</v>
      </c>
      <c r="H11258" t="s">
        <v>72</v>
      </c>
      <c r="I11258" t="s">
        <v>72</v>
      </c>
      <c r="J11258" s="1">
        <v>40910</v>
      </c>
      <c r="K11258" t="b">
        <f>IFERROR(VLOOKUP(F11258,english_mapping!A:B,2,FALSE),"NA")</f>
        <v>0</v>
      </c>
      <c r="L11258" t="str">
        <f t="shared" si="175"/>
        <v>Big Data</v>
      </c>
    </row>
    <row r="11259" spans="1:12" x14ac:dyDescent="0.25">
      <c r="A11259" t="s">
        <v>41086</v>
      </c>
      <c r="B11259" t="s">
        <v>41087</v>
      </c>
      <c r="C11259" t="s">
        <v>41088</v>
      </c>
      <c r="D11259" t="s">
        <v>41089</v>
      </c>
      <c r="E11259" t="s">
        <v>14</v>
      </c>
      <c r="F11259" t="s">
        <v>560</v>
      </c>
      <c r="G11259">
        <v>59</v>
      </c>
      <c r="H11259" t="s">
        <v>12818</v>
      </c>
      <c r="I11259" t="s">
        <v>12818</v>
      </c>
      <c r="J11259" s="1">
        <v>39457</v>
      </c>
      <c r="K11259" t="b">
        <f>IFERROR(VLOOKUP(F11259,english_mapping!A:B,2,FALSE),"NA")</f>
        <v>0</v>
      </c>
      <c r="L11259" t="str">
        <f t="shared" si="175"/>
        <v>Advertising</v>
      </c>
    </row>
    <row r="11260" spans="1:12" x14ac:dyDescent="0.25">
      <c r="A11260" t="s">
        <v>41090</v>
      </c>
      <c r="B11260" t="s">
        <v>41091</v>
      </c>
      <c r="C11260" t="s">
        <v>41092</v>
      </c>
      <c r="D11260" t="s">
        <v>38</v>
      </c>
      <c r="E11260" t="s">
        <v>14</v>
      </c>
      <c r="F11260" t="s">
        <v>21</v>
      </c>
      <c r="G11260" t="s">
        <v>94</v>
      </c>
      <c r="H11260" t="s">
        <v>95</v>
      </c>
      <c r="I11260" t="s">
        <v>3052</v>
      </c>
      <c r="J11260" s="1">
        <v>38353</v>
      </c>
      <c r="K11260" t="b">
        <f>IFERROR(VLOOKUP(F11260,english_mapping!A:B,2,FALSE),"NA")</f>
        <v>1</v>
      </c>
      <c r="L11260" t="str">
        <f t="shared" si="175"/>
        <v>Software</v>
      </c>
    </row>
    <row r="11261" spans="1:12" x14ac:dyDescent="0.25">
      <c r="A11261" t="s">
        <v>41093</v>
      </c>
      <c r="B11261" t="s">
        <v>41094</v>
      </c>
      <c r="C11261" t="s">
        <v>41095</v>
      </c>
      <c r="D11261" t="s">
        <v>41096</v>
      </c>
      <c r="E11261" t="s">
        <v>14</v>
      </c>
      <c r="F11261" t="s">
        <v>5036</v>
      </c>
      <c r="G11261">
        <v>9</v>
      </c>
      <c r="H11261" t="s">
        <v>7532</v>
      </c>
      <c r="I11261" t="s">
        <v>7532</v>
      </c>
      <c r="J11261" s="1">
        <v>40545</v>
      </c>
      <c r="K11261" t="b">
        <f>IFERROR(VLOOKUP(F11261,english_mapping!A:B,2,FALSE),"NA")</f>
        <v>0</v>
      </c>
      <c r="L11261" t="str">
        <f t="shared" si="175"/>
        <v>Consumers</v>
      </c>
    </row>
    <row r="11262" spans="1:12" x14ac:dyDescent="0.25">
      <c r="A11262" t="s">
        <v>41097</v>
      </c>
      <c r="B11262" t="s">
        <v>41098</v>
      </c>
      <c r="C11262" t="s">
        <v>41099</v>
      </c>
      <c r="D11262" t="s">
        <v>41100</v>
      </c>
      <c r="E11262" t="s">
        <v>14</v>
      </c>
      <c r="K11262" t="str">
        <f>IFERROR(VLOOKUP(F11262,english_mapping!A:B,2,FALSE),"NA")</f>
        <v>NA</v>
      </c>
      <c r="L11262" t="str">
        <f t="shared" si="175"/>
        <v>Forums</v>
      </c>
    </row>
    <row r="11263" spans="1:12" x14ac:dyDescent="0.25">
      <c r="A11263" t="s">
        <v>41101</v>
      </c>
      <c r="B11263" t="s">
        <v>41102</v>
      </c>
      <c r="C11263" t="s">
        <v>41103</v>
      </c>
      <c r="D11263" t="s">
        <v>273</v>
      </c>
      <c r="E11263" t="s">
        <v>109</v>
      </c>
      <c r="F11263" t="s">
        <v>21</v>
      </c>
      <c r="G11263" t="s">
        <v>59</v>
      </c>
      <c r="H11263" t="s">
        <v>60</v>
      </c>
      <c r="I11263" t="s">
        <v>66</v>
      </c>
      <c r="J11263" s="1">
        <v>38353</v>
      </c>
      <c r="K11263" t="b">
        <f>IFERROR(VLOOKUP(F11263,english_mapping!A:B,2,FALSE),"NA")</f>
        <v>1</v>
      </c>
      <c r="L11263" t="str">
        <f t="shared" si="175"/>
        <v>Sports</v>
      </c>
    </row>
    <row r="11264" spans="1:12" x14ac:dyDescent="0.25">
      <c r="A11264" t="s">
        <v>41104</v>
      </c>
      <c r="B11264" t="s">
        <v>41105</v>
      </c>
      <c r="C11264" t="s">
        <v>41106</v>
      </c>
      <c r="D11264" t="s">
        <v>41107</v>
      </c>
      <c r="E11264" t="s">
        <v>14</v>
      </c>
      <c r="F11264" t="s">
        <v>21</v>
      </c>
      <c r="G11264" t="s">
        <v>59</v>
      </c>
      <c r="H11264" t="s">
        <v>60</v>
      </c>
      <c r="I11264" t="s">
        <v>269</v>
      </c>
      <c r="K11264" t="b">
        <f>IFERROR(VLOOKUP(F11264,english_mapping!A:B,2,FALSE),"NA")</f>
        <v>1</v>
      </c>
      <c r="L11264" t="str">
        <f t="shared" si="175"/>
        <v>Finance</v>
      </c>
    </row>
    <row r="11265" spans="1:12" x14ac:dyDescent="0.25">
      <c r="A11265" t="s">
        <v>41108</v>
      </c>
      <c r="B11265" t="s">
        <v>41109</v>
      </c>
      <c r="C11265" t="s">
        <v>41110</v>
      </c>
      <c r="D11265" t="s">
        <v>41111</v>
      </c>
      <c r="E11265" t="s">
        <v>14</v>
      </c>
      <c r="F11265" t="s">
        <v>21</v>
      </c>
      <c r="G11265" t="s">
        <v>1360</v>
      </c>
      <c r="H11265" t="s">
        <v>1361</v>
      </c>
      <c r="I11265" t="s">
        <v>1361</v>
      </c>
      <c r="J11265" s="1">
        <v>40553</v>
      </c>
      <c r="K11265" t="b">
        <f>IFERROR(VLOOKUP(F11265,english_mapping!A:B,2,FALSE),"NA")</f>
        <v>1</v>
      </c>
      <c r="L11265" t="str">
        <f t="shared" si="175"/>
        <v>Content</v>
      </c>
    </row>
    <row r="11266" spans="1:12" x14ac:dyDescent="0.25">
      <c r="A11266" t="s">
        <v>41112</v>
      </c>
      <c r="B11266" t="s">
        <v>41113</v>
      </c>
      <c r="D11266" t="s">
        <v>38</v>
      </c>
      <c r="E11266" t="s">
        <v>14</v>
      </c>
      <c r="F11266" t="s">
        <v>21</v>
      </c>
      <c r="G11266" t="s">
        <v>379</v>
      </c>
      <c r="H11266" t="s">
        <v>380</v>
      </c>
      <c r="I11266" t="s">
        <v>380</v>
      </c>
      <c r="J11266" s="1">
        <v>40909</v>
      </c>
      <c r="K11266" t="b">
        <f>IFERROR(VLOOKUP(F11266,english_mapping!A:B,2,FALSE),"NA")</f>
        <v>1</v>
      </c>
      <c r="L11266" t="str">
        <f t="shared" si="175"/>
        <v>Software</v>
      </c>
    </row>
    <row r="11267" spans="1:12" x14ac:dyDescent="0.25">
      <c r="A11267" t="s">
        <v>41114</v>
      </c>
      <c r="B11267" t="s">
        <v>41115</v>
      </c>
      <c r="C11267" t="s">
        <v>41116</v>
      </c>
      <c r="D11267" t="s">
        <v>41117</v>
      </c>
      <c r="E11267" t="s">
        <v>109</v>
      </c>
      <c r="F11267" t="s">
        <v>21</v>
      </c>
      <c r="G11267" t="s">
        <v>59</v>
      </c>
      <c r="H11267" t="s">
        <v>987</v>
      </c>
      <c r="I11267" t="s">
        <v>12887</v>
      </c>
      <c r="J11267" s="1">
        <v>38718</v>
      </c>
      <c r="K11267" t="b">
        <f>IFERROR(VLOOKUP(F11267,english_mapping!A:B,2,FALSE),"NA")</f>
        <v>1</v>
      </c>
      <c r="L11267" t="str">
        <f t="shared" si="175"/>
        <v>Domains</v>
      </c>
    </row>
    <row r="11268" spans="1:12" x14ac:dyDescent="0.25">
      <c r="A11268" t="s">
        <v>41118</v>
      </c>
      <c r="B11268" t="s">
        <v>41119</v>
      </c>
      <c r="C11268" t="s">
        <v>41120</v>
      </c>
      <c r="D11268" t="s">
        <v>41121</v>
      </c>
      <c r="E11268" t="s">
        <v>14</v>
      </c>
      <c r="F11268" t="s">
        <v>634</v>
      </c>
      <c r="G11268">
        <v>11</v>
      </c>
      <c r="H11268" t="s">
        <v>898</v>
      </c>
      <c r="I11268" t="s">
        <v>898</v>
      </c>
      <c r="J11268" t="s">
        <v>41122</v>
      </c>
      <c r="K11268" t="b">
        <f>IFERROR(VLOOKUP(F11268,english_mapping!A:B,2,FALSE),"NA")</f>
        <v>0</v>
      </c>
      <c r="L11268" t="str">
        <f t="shared" ref="L11268:L11331" si="176">IFERROR(LEFT(D11268,(FIND("|",D11268))-1),D11268)</f>
        <v>Government Innovation</v>
      </c>
    </row>
    <row r="11269" spans="1:12" x14ac:dyDescent="0.25">
      <c r="A11269" t="s">
        <v>41123</v>
      </c>
      <c r="B11269" t="s">
        <v>41124</v>
      </c>
      <c r="C11269" t="s">
        <v>41125</v>
      </c>
      <c r="D11269" t="s">
        <v>41126</v>
      </c>
      <c r="E11269" t="s">
        <v>14</v>
      </c>
      <c r="F11269" t="s">
        <v>21</v>
      </c>
      <c r="G11269" t="s">
        <v>101</v>
      </c>
      <c r="H11269" t="s">
        <v>102</v>
      </c>
      <c r="I11269" t="s">
        <v>103</v>
      </c>
      <c r="J11269" s="1">
        <v>40544</v>
      </c>
      <c r="K11269" t="b">
        <f>IFERROR(VLOOKUP(F11269,english_mapping!A:B,2,FALSE),"NA")</f>
        <v>1</v>
      </c>
      <c r="L11269" t="str">
        <f t="shared" si="176"/>
        <v>Consumer Goods</v>
      </c>
    </row>
    <row r="11270" spans="1:12" x14ac:dyDescent="0.25">
      <c r="A11270" t="s">
        <v>41127</v>
      </c>
      <c r="B11270" t="s">
        <v>41128</v>
      </c>
      <c r="C11270" t="s">
        <v>41129</v>
      </c>
      <c r="D11270" t="s">
        <v>10487</v>
      </c>
      <c r="E11270" t="s">
        <v>14</v>
      </c>
      <c r="F11270" t="s">
        <v>21</v>
      </c>
      <c r="G11270" t="s">
        <v>59</v>
      </c>
      <c r="H11270" t="s">
        <v>90</v>
      </c>
      <c r="I11270" t="s">
        <v>90</v>
      </c>
      <c r="J11270" s="1">
        <v>39448</v>
      </c>
      <c r="K11270" t="b">
        <f>IFERROR(VLOOKUP(F11270,english_mapping!A:B,2,FALSE),"NA")</f>
        <v>1</v>
      </c>
      <c r="L11270" t="str">
        <f t="shared" si="176"/>
        <v>Advertising</v>
      </c>
    </row>
    <row r="11271" spans="1:12" x14ac:dyDescent="0.25">
      <c r="A11271" t="s">
        <v>41130</v>
      </c>
      <c r="B11271" t="s">
        <v>41131</v>
      </c>
      <c r="C11271" t="s">
        <v>41132</v>
      </c>
      <c r="D11271" t="s">
        <v>89</v>
      </c>
      <c r="E11271" t="s">
        <v>14</v>
      </c>
      <c r="F11271" t="s">
        <v>21</v>
      </c>
      <c r="G11271" t="s">
        <v>39</v>
      </c>
      <c r="H11271" t="s">
        <v>3564</v>
      </c>
      <c r="I11271" t="s">
        <v>41133</v>
      </c>
      <c r="J11271" s="1">
        <v>40179</v>
      </c>
      <c r="K11271" t="b">
        <f>IFERROR(VLOOKUP(F11271,english_mapping!A:B,2,FALSE),"NA")</f>
        <v>1</v>
      </c>
      <c r="L11271" t="str">
        <f t="shared" si="176"/>
        <v>Health and Wellness</v>
      </c>
    </row>
    <row r="11272" spans="1:12" x14ac:dyDescent="0.25">
      <c r="A11272" t="s">
        <v>41134</v>
      </c>
      <c r="B11272" t="s">
        <v>41135</v>
      </c>
      <c r="C11272" t="s">
        <v>41136</v>
      </c>
      <c r="D11272" t="s">
        <v>32</v>
      </c>
      <c r="E11272" t="s">
        <v>14</v>
      </c>
      <c r="F11272" t="s">
        <v>21</v>
      </c>
      <c r="G11272" t="s">
        <v>822</v>
      </c>
      <c r="H11272" t="s">
        <v>823</v>
      </c>
      <c r="I11272" t="s">
        <v>3679</v>
      </c>
      <c r="J11272" s="1">
        <v>39814</v>
      </c>
      <c r="K11272" t="b">
        <f>IFERROR(VLOOKUP(F11272,english_mapping!A:B,2,FALSE),"NA")</f>
        <v>1</v>
      </c>
      <c r="L11272" t="str">
        <f t="shared" si="176"/>
        <v>Curated Web</v>
      </c>
    </row>
    <row r="11273" spans="1:12" x14ac:dyDescent="0.25">
      <c r="A11273" t="s">
        <v>41137</v>
      </c>
      <c r="B11273" t="s">
        <v>41138</v>
      </c>
      <c r="C11273" t="s">
        <v>41139</v>
      </c>
      <c r="D11273" t="s">
        <v>41140</v>
      </c>
      <c r="E11273" t="s">
        <v>109</v>
      </c>
      <c r="F11273" t="s">
        <v>161</v>
      </c>
      <c r="G11273" t="s">
        <v>162</v>
      </c>
      <c r="H11273" t="s">
        <v>163</v>
      </c>
      <c r="I11273" t="s">
        <v>163</v>
      </c>
      <c r="J11273" s="1">
        <v>38722</v>
      </c>
      <c r="K11273" t="b">
        <f>IFERROR(VLOOKUP(F11273,english_mapping!A:B,2,FALSE),"NA")</f>
        <v>0</v>
      </c>
      <c r="L11273" t="str">
        <f t="shared" si="176"/>
        <v>News</v>
      </c>
    </row>
    <row r="11274" spans="1:12" x14ac:dyDescent="0.25">
      <c r="A11274" t="s">
        <v>41141</v>
      </c>
      <c r="B11274" t="s">
        <v>41142</v>
      </c>
      <c r="C11274" t="s">
        <v>41143</v>
      </c>
      <c r="D11274" t="s">
        <v>41144</v>
      </c>
      <c r="E11274" t="s">
        <v>14</v>
      </c>
      <c r="F11274" t="s">
        <v>21</v>
      </c>
      <c r="G11274" t="s">
        <v>84</v>
      </c>
      <c r="H11274" t="s">
        <v>3647</v>
      </c>
      <c r="I11274" t="s">
        <v>3647</v>
      </c>
      <c r="J11274" t="s">
        <v>9508</v>
      </c>
      <c r="K11274" t="b">
        <f>IFERROR(VLOOKUP(F11274,english_mapping!A:B,2,FALSE),"NA")</f>
        <v>1</v>
      </c>
      <c r="L11274" t="str">
        <f t="shared" si="176"/>
        <v>Crowdfunding</v>
      </c>
    </row>
    <row r="11275" spans="1:12" x14ac:dyDescent="0.25">
      <c r="A11275" t="s">
        <v>41145</v>
      </c>
      <c r="B11275" t="s">
        <v>41146</v>
      </c>
      <c r="C11275" t="s">
        <v>41147</v>
      </c>
      <c r="D11275" t="s">
        <v>41148</v>
      </c>
      <c r="E11275" t="s">
        <v>14</v>
      </c>
      <c r="F11275" t="s">
        <v>2880</v>
      </c>
      <c r="G11275">
        <v>3</v>
      </c>
      <c r="H11275" t="s">
        <v>17725</v>
      </c>
      <c r="I11275" t="s">
        <v>17725</v>
      </c>
      <c r="J11275" s="1">
        <v>41283</v>
      </c>
      <c r="K11275" t="b">
        <f>IFERROR(VLOOKUP(F11275,english_mapping!A:B,2,FALSE),"NA")</f>
        <v>0</v>
      </c>
      <c r="L11275" t="str">
        <f t="shared" si="176"/>
        <v>Design</v>
      </c>
    </row>
    <row r="11276" spans="1:12" x14ac:dyDescent="0.25">
      <c r="A11276" t="s">
        <v>41149</v>
      </c>
      <c r="B11276" t="s">
        <v>41150</v>
      </c>
      <c r="C11276" t="s">
        <v>41151</v>
      </c>
      <c r="D11276" t="s">
        <v>41152</v>
      </c>
      <c r="E11276" t="s">
        <v>14</v>
      </c>
      <c r="F11276" t="s">
        <v>21</v>
      </c>
      <c r="G11276" t="s">
        <v>59</v>
      </c>
      <c r="H11276" t="s">
        <v>60</v>
      </c>
      <c r="I11276" t="s">
        <v>1279</v>
      </c>
      <c r="J11276" s="1">
        <v>41276</v>
      </c>
      <c r="K11276" t="b">
        <f>IFERROR(VLOOKUP(F11276,english_mapping!A:B,2,FALSE),"NA")</f>
        <v>1</v>
      </c>
      <c r="L11276" t="str">
        <f t="shared" si="176"/>
        <v>Advanced Materials</v>
      </c>
    </row>
    <row r="11277" spans="1:12" x14ac:dyDescent="0.25">
      <c r="A11277" t="s">
        <v>41153</v>
      </c>
      <c r="B11277" t="s">
        <v>41154</v>
      </c>
      <c r="C11277" t="s">
        <v>41155</v>
      </c>
      <c r="D11277" t="s">
        <v>32</v>
      </c>
      <c r="E11277" t="s">
        <v>14</v>
      </c>
      <c r="F11277" t="s">
        <v>21</v>
      </c>
      <c r="G11277" t="s">
        <v>59</v>
      </c>
      <c r="H11277" t="s">
        <v>4734</v>
      </c>
      <c r="I11277" t="s">
        <v>14143</v>
      </c>
      <c r="J11277" s="1">
        <v>37622</v>
      </c>
      <c r="K11277" t="b">
        <f>IFERROR(VLOOKUP(F11277,english_mapping!A:B,2,FALSE),"NA")</f>
        <v>1</v>
      </c>
      <c r="L11277" t="str">
        <f t="shared" si="176"/>
        <v>Curated Web</v>
      </c>
    </row>
    <row r="11278" spans="1:12" x14ac:dyDescent="0.25">
      <c r="A11278" t="s">
        <v>41156</v>
      </c>
      <c r="B11278" t="s">
        <v>41157</v>
      </c>
      <c r="C11278" t="s">
        <v>41158</v>
      </c>
      <c r="D11278" t="s">
        <v>41159</v>
      </c>
      <c r="E11278" t="s">
        <v>14</v>
      </c>
      <c r="F11278" t="s">
        <v>15</v>
      </c>
      <c r="G11278">
        <v>16</v>
      </c>
      <c r="H11278" t="s">
        <v>16</v>
      </c>
      <c r="I11278" t="s">
        <v>16</v>
      </c>
      <c r="J11278" s="1">
        <v>40544</v>
      </c>
      <c r="K11278" t="b">
        <f>IFERROR(VLOOKUP(F11278,english_mapping!A:B,2,FALSE),"NA")</f>
        <v>1</v>
      </c>
      <c r="L11278" t="str">
        <f t="shared" si="176"/>
        <v>E-Commerce</v>
      </c>
    </row>
    <row r="11279" spans="1:12" x14ac:dyDescent="0.25">
      <c r="A11279" t="s">
        <v>41160</v>
      </c>
      <c r="B11279" t="s">
        <v>41161</v>
      </c>
      <c r="C11279" t="s">
        <v>41162</v>
      </c>
      <c r="D11279" t="s">
        <v>41163</v>
      </c>
      <c r="E11279" t="s">
        <v>109</v>
      </c>
      <c r="F11279" t="s">
        <v>21</v>
      </c>
      <c r="G11279" t="s">
        <v>59</v>
      </c>
      <c r="H11279" t="s">
        <v>60</v>
      </c>
      <c r="I11279" t="s">
        <v>61</v>
      </c>
      <c r="J11279" s="1">
        <v>40544</v>
      </c>
      <c r="K11279" t="b">
        <f>IFERROR(VLOOKUP(F11279,english_mapping!A:B,2,FALSE),"NA")</f>
        <v>1</v>
      </c>
      <c r="L11279" t="str">
        <f t="shared" si="176"/>
        <v>E-Commerce</v>
      </c>
    </row>
    <row r="11280" spans="1:12" x14ac:dyDescent="0.25">
      <c r="A11280" t="s">
        <v>41164</v>
      </c>
      <c r="B11280" t="s">
        <v>41165</v>
      </c>
      <c r="E11280" t="s">
        <v>14</v>
      </c>
      <c r="K11280" t="str">
        <f>IFERROR(VLOOKUP(F11280,english_mapping!A:B,2,FALSE),"NA")</f>
        <v>NA</v>
      </c>
      <c r="L11280">
        <f t="shared" si="176"/>
        <v>0</v>
      </c>
    </row>
    <row r="11281" spans="1:12" x14ac:dyDescent="0.25">
      <c r="A11281" t="s">
        <v>41166</v>
      </c>
      <c r="B11281" t="s">
        <v>41167</v>
      </c>
      <c r="D11281" t="s">
        <v>41168</v>
      </c>
      <c r="E11281" t="s">
        <v>14</v>
      </c>
      <c r="F11281" t="s">
        <v>1087</v>
      </c>
      <c r="G11281">
        <v>7</v>
      </c>
      <c r="H11281" t="s">
        <v>19268</v>
      </c>
      <c r="I11281" t="s">
        <v>19269</v>
      </c>
      <c r="K11281" t="b">
        <f>IFERROR(VLOOKUP(F11281,english_mapping!A:B,2,FALSE),"NA")</f>
        <v>0</v>
      </c>
      <c r="L11281" t="str">
        <f t="shared" si="176"/>
        <v>Advertising</v>
      </c>
    </row>
    <row r="11282" spans="1:12" x14ac:dyDescent="0.25">
      <c r="A11282" t="s">
        <v>41169</v>
      </c>
      <c r="B11282" t="s">
        <v>41170</v>
      </c>
      <c r="C11282" t="s">
        <v>41171</v>
      </c>
      <c r="D11282" t="s">
        <v>38</v>
      </c>
      <c r="E11282" t="s">
        <v>205</v>
      </c>
      <c r="F11282" t="s">
        <v>21</v>
      </c>
      <c r="G11282" t="s">
        <v>59</v>
      </c>
      <c r="H11282" t="s">
        <v>60</v>
      </c>
      <c r="I11282" t="s">
        <v>66</v>
      </c>
      <c r="K11282" t="b">
        <f>IFERROR(VLOOKUP(F11282,english_mapping!A:B,2,FALSE),"NA")</f>
        <v>1</v>
      </c>
      <c r="L11282" t="str">
        <f t="shared" si="176"/>
        <v>Software</v>
      </c>
    </row>
    <row r="11283" spans="1:12" x14ac:dyDescent="0.25">
      <c r="A11283" t="s">
        <v>41172</v>
      </c>
      <c r="B11283" t="s">
        <v>41173</v>
      </c>
      <c r="C11283" t="s">
        <v>41174</v>
      </c>
      <c r="D11283" t="s">
        <v>41175</v>
      </c>
      <c r="E11283" t="s">
        <v>14</v>
      </c>
      <c r="F11283" t="s">
        <v>21</v>
      </c>
      <c r="G11283" t="s">
        <v>59</v>
      </c>
      <c r="H11283" t="s">
        <v>60</v>
      </c>
      <c r="I11283" t="s">
        <v>66</v>
      </c>
      <c r="K11283" t="b">
        <f>IFERROR(VLOOKUP(F11283,english_mapping!A:B,2,FALSE),"NA")</f>
        <v>1</v>
      </c>
      <c r="L11283" t="str">
        <f t="shared" si="176"/>
        <v>Analytics</v>
      </c>
    </row>
    <row r="11284" spans="1:12" x14ac:dyDescent="0.25">
      <c r="A11284" t="s">
        <v>41176</v>
      </c>
      <c r="B11284" t="s">
        <v>41177</v>
      </c>
      <c r="C11284" t="s">
        <v>41178</v>
      </c>
      <c r="D11284" t="s">
        <v>41179</v>
      </c>
      <c r="E11284" t="s">
        <v>14</v>
      </c>
      <c r="F11284" t="s">
        <v>40699</v>
      </c>
      <c r="G11284">
        <v>10</v>
      </c>
      <c r="H11284" t="s">
        <v>41180</v>
      </c>
      <c r="I11284" t="s">
        <v>41181</v>
      </c>
      <c r="K11284" t="b">
        <f>IFERROR(VLOOKUP(F11284,english_mapping!A:B,2,FALSE),"NA")</f>
        <v>0</v>
      </c>
      <c r="L11284" t="str">
        <f t="shared" si="176"/>
        <v>Baby Accessories</v>
      </c>
    </row>
    <row r="11285" spans="1:12" x14ac:dyDescent="0.25">
      <c r="A11285" t="s">
        <v>41182</v>
      </c>
      <c r="B11285" t="s">
        <v>41183</v>
      </c>
      <c r="C11285" t="s">
        <v>41184</v>
      </c>
      <c r="D11285" t="s">
        <v>41185</v>
      </c>
      <c r="E11285" t="s">
        <v>14</v>
      </c>
      <c r="J11285" s="1">
        <v>40550</v>
      </c>
      <c r="K11285" t="str">
        <f>IFERROR(VLOOKUP(F11285,english_mapping!A:B,2,FALSE),"NA")</f>
        <v>NA</v>
      </c>
      <c r="L11285" t="str">
        <f t="shared" si="176"/>
        <v>Communities</v>
      </c>
    </row>
    <row r="11286" spans="1:12" x14ac:dyDescent="0.25">
      <c r="A11286" t="s">
        <v>41186</v>
      </c>
      <c r="B11286" t="s">
        <v>41187</v>
      </c>
      <c r="C11286" t="s">
        <v>41188</v>
      </c>
      <c r="D11286" t="s">
        <v>2541</v>
      </c>
      <c r="E11286" t="s">
        <v>205</v>
      </c>
      <c r="F11286" t="s">
        <v>21</v>
      </c>
      <c r="G11286" t="s">
        <v>59</v>
      </c>
      <c r="H11286" t="s">
        <v>90</v>
      </c>
      <c r="I11286" t="s">
        <v>352</v>
      </c>
      <c r="J11286" s="1">
        <v>40179</v>
      </c>
      <c r="K11286" t="b">
        <f>IFERROR(VLOOKUP(F11286,english_mapping!A:B,2,FALSE),"NA")</f>
        <v>1</v>
      </c>
      <c r="L11286" t="str">
        <f t="shared" si="176"/>
        <v>Advertising</v>
      </c>
    </row>
    <row r="11287" spans="1:12" x14ac:dyDescent="0.25">
      <c r="A11287" t="s">
        <v>41189</v>
      </c>
      <c r="B11287" t="s">
        <v>41190</v>
      </c>
      <c r="D11287" t="s">
        <v>65</v>
      </c>
      <c r="E11287" t="s">
        <v>14</v>
      </c>
      <c r="K11287" t="str">
        <f>IFERROR(VLOOKUP(F11287,english_mapping!A:B,2,FALSE),"NA")</f>
        <v>NA</v>
      </c>
      <c r="L11287" t="str">
        <f t="shared" si="176"/>
        <v>Mobile</v>
      </c>
    </row>
    <row r="11288" spans="1:12" x14ac:dyDescent="0.25">
      <c r="A11288" t="s">
        <v>41191</v>
      </c>
      <c r="B11288" t="s">
        <v>41192</v>
      </c>
      <c r="C11288" t="s">
        <v>41193</v>
      </c>
      <c r="D11288" t="s">
        <v>2541</v>
      </c>
      <c r="E11288" t="s">
        <v>14</v>
      </c>
      <c r="F11288" t="s">
        <v>21</v>
      </c>
      <c r="G11288" t="s">
        <v>101</v>
      </c>
      <c r="H11288" t="s">
        <v>3921</v>
      </c>
      <c r="I11288" t="s">
        <v>3921</v>
      </c>
      <c r="J11288" s="1">
        <v>40179</v>
      </c>
      <c r="K11288" t="b">
        <f>IFERROR(VLOOKUP(F11288,english_mapping!A:B,2,FALSE),"NA")</f>
        <v>1</v>
      </c>
      <c r="L11288" t="str">
        <f t="shared" si="176"/>
        <v>Advertising</v>
      </c>
    </row>
    <row r="11289" spans="1:12" x14ac:dyDescent="0.25">
      <c r="A11289" t="s">
        <v>41194</v>
      </c>
      <c r="B11289" t="s">
        <v>41195</v>
      </c>
      <c r="C11289" t="s">
        <v>41196</v>
      </c>
      <c r="D11289" t="s">
        <v>41197</v>
      </c>
      <c r="E11289" t="s">
        <v>205</v>
      </c>
      <c r="J11289" s="1">
        <v>40911</v>
      </c>
      <c r="K11289" t="str">
        <f>IFERROR(VLOOKUP(F11289,english_mapping!A:B,2,FALSE),"NA")</f>
        <v>NA</v>
      </c>
      <c r="L11289" t="str">
        <f t="shared" si="176"/>
        <v>Curated Web</v>
      </c>
    </row>
    <row r="11290" spans="1:12" x14ac:dyDescent="0.25">
      <c r="A11290" t="s">
        <v>41198</v>
      </c>
      <c r="B11290" t="s">
        <v>41199</v>
      </c>
      <c r="C11290" t="s">
        <v>41200</v>
      </c>
      <c r="D11290" t="s">
        <v>41201</v>
      </c>
      <c r="E11290" t="s">
        <v>14</v>
      </c>
      <c r="J11290" s="1">
        <v>35796</v>
      </c>
      <c r="K11290" t="str">
        <f>IFERROR(VLOOKUP(F11290,english_mapping!A:B,2,FALSE),"NA")</f>
        <v>NA</v>
      </c>
      <c r="L11290" t="str">
        <f t="shared" si="176"/>
        <v>Accounting</v>
      </c>
    </row>
    <row r="11291" spans="1:12" x14ac:dyDescent="0.25">
      <c r="A11291" t="s">
        <v>41202</v>
      </c>
      <c r="B11291" t="s">
        <v>41203</v>
      </c>
      <c r="C11291" t="s">
        <v>41204</v>
      </c>
      <c r="D11291" t="s">
        <v>755</v>
      </c>
      <c r="E11291" t="s">
        <v>14</v>
      </c>
      <c r="F11291" t="s">
        <v>21</v>
      </c>
      <c r="G11291" t="s">
        <v>84</v>
      </c>
      <c r="H11291" t="s">
        <v>598</v>
      </c>
      <c r="I11291" t="s">
        <v>41205</v>
      </c>
      <c r="K11291" t="b">
        <f>IFERROR(VLOOKUP(F11291,english_mapping!A:B,2,FALSE),"NA")</f>
        <v>1</v>
      </c>
      <c r="L11291" t="str">
        <f t="shared" si="176"/>
        <v>Hardware + Software</v>
      </c>
    </row>
    <row r="11292" spans="1:12" x14ac:dyDescent="0.25">
      <c r="A11292" t="s">
        <v>41206</v>
      </c>
      <c r="B11292" t="s">
        <v>41207</v>
      </c>
      <c r="C11292" t="s">
        <v>41208</v>
      </c>
      <c r="D11292" t="s">
        <v>23426</v>
      </c>
      <c r="E11292" t="s">
        <v>14</v>
      </c>
      <c r="F11292" t="s">
        <v>560</v>
      </c>
      <c r="G11292">
        <v>56</v>
      </c>
      <c r="H11292" t="s">
        <v>2614</v>
      </c>
      <c r="I11292" t="s">
        <v>2614</v>
      </c>
      <c r="J11292" s="1">
        <v>41275</v>
      </c>
      <c r="K11292" t="b">
        <f>IFERROR(VLOOKUP(F11292,english_mapping!A:B,2,FALSE),"NA")</f>
        <v>0</v>
      </c>
      <c r="L11292" t="str">
        <f t="shared" si="176"/>
        <v>Video Games</v>
      </c>
    </row>
    <row r="11293" spans="1:12" x14ac:dyDescent="0.25">
      <c r="A11293" t="s">
        <v>41209</v>
      </c>
      <c r="B11293" t="s">
        <v>41210</v>
      </c>
      <c r="C11293" t="s">
        <v>41211</v>
      </c>
      <c r="D11293" t="s">
        <v>38</v>
      </c>
      <c r="E11293" t="s">
        <v>14</v>
      </c>
      <c r="F11293" t="s">
        <v>21</v>
      </c>
      <c r="G11293" t="s">
        <v>101</v>
      </c>
      <c r="H11293" t="s">
        <v>102</v>
      </c>
      <c r="I11293" t="s">
        <v>5448</v>
      </c>
      <c r="J11293" s="1">
        <v>40909</v>
      </c>
      <c r="K11293" t="b">
        <f>IFERROR(VLOOKUP(F11293,english_mapping!A:B,2,FALSE),"NA")</f>
        <v>1</v>
      </c>
      <c r="L11293" t="str">
        <f t="shared" si="176"/>
        <v>Software</v>
      </c>
    </row>
    <row r="11294" spans="1:12" x14ac:dyDescent="0.25">
      <c r="A11294" t="s">
        <v>41212</v>
      </c>
      <c r="B11294" t="s">
        <v>41213</v>
      </c>
      <c r="C11294" t="s">
        <v>41214</v>
      </c>
      <c r="D11294" t="s">
        <v>273</v>
      </c>
      <c r="E11294" t="s">
        <v>14</v>
      </c>
      <c r="F11294" t="s">
        <v>21</v>
      </c>
      <c r="G11294" t="s">
        <v>154</v>
      </c>
      <c r="H11294" t="s">
        <v>242</v>
      </c>
      <c r="I11294" t="s">
        <v>242</v>
      </c>
      <c r="J11294" s="1">
        <v>30327</v>
      </c>
      <c r="K11294" t="b">
        <f>IFERROR(VLOOKUP(F11294,english_mapping!A:B,2,FALSE),"NA")</f>
        <v>1</v>
      </c>
      <c r="L11294" t="str">
        <f t="shared" si="176"/>
        <v>Sports</v>
      </c>
    </row>
    <row r="11295" spans="1:12" x14ac:dyDescent="0.25">
      <c r="A11295" t="s">
        <v>41215</v>
      </c>
      <c r="B11295" t="s">
        <v>41216</v>
      </c>
      <c r="C11295" t="s">
        <v>41217</v>
      </c>
      <c r="D11295" t="s">
        <v>41218</v>
      </c>
      <c r="E11295" t="s">
        <v>14</v>
      </c>
      <c r="F11295" t="s">
        <v>21</v>
      </c>
      <c r="G11295" t="s">
        <v>84</v>
      </c>
      <c r="H11295" t="s">
        <v>1157</v>
      </c>
      <c r="I11295" t="s">
        <v>1158</v>
      </c>
      <c r="J11295" s="1">
        <v>41640</v>
      </c>
      <c r="K11295" t="b">
        <f>IFERROR(VLOOKUP(F11295,english_mapping!A:B,2,FALSE),"NA")</f>
        <v>1</v>
      </c>
      <c r="L11295" t="str">
        <f t="shared" si="176"/>
        <v>Information Services</v>
      </c>
    </row>
    <row r="11296" spans="1:12" x14ac:dyDescent="0.25">
      <c r="A11296" t="s">
        <v>41219</v>
      </c>
      <c r="B11296" t="s">
        <v>41220</v>
      </c>
      <c r="C11296" t="s">
        <v>41221</v>
      </c>
      <c r="D11296" t="s">
        <v>41222</v>
      </c>
      <c r="E11296" t="s">
        <v>205</v>
      </c>
      <c r="F11296" t="s">
        <v>21</v>
      </c>
      <c r="G11296" t="s">
        <v>285</v>
      </c>
      <c r="H11296" t="s">
        <v>3791</v>
      </c>
      <c r="I11296" t="s">
        <v>3791</v>
      </c>
      <c r="J11296" s="1">
        <v>39454</v>
      </c>
      <c r="K11296" t="b">
        <f>IFERROR(VLOOKUP(F11296,english_mapping!A:B,2,FALSE),"NA")</f>
        <v>1</v>
      </c>
      <c r="L11296" t="str">
        <f t="shared" si="176"/>
        <v>Advertising</v>
      </c>
    </row>
    <row r="11297" spans="1:12" x14ac:dyDescent="0.25">
      <c r="A11297" t="s">
        <v>41223</v>
      </c>
      <c r="B11297" t="s">
        <v>41224</v>
      </c>
      <c r="C11297" t="s">
        <v>41225</v>
      </c>
      <c r="E11297" t="s">
        <v>14</v>
      </c>
      <c r="F11297" t="s">
        <v>52</v>
      </c>
      <c r="G11297" t="s">
        <v>4580</v>
      </c>
      <c r="H11297" t="s">
        <v>6372</v>
      </c>
      <c r="I11297" t="s">
        <v>6372</v>
      </c>
      <c r="J11297" s="1">
        <v>23012</v>
      </c>
      <c r="K11297" t="b">
        <f>IFERROR(VLOOKUP(F11297,english_mapping!A:B,2,FALSE),"NA")</f>
        <v>1</v>
      </c>
      <c r="L11297">
        <f t="shared" si="176"/>
        <v>0</v>
      </c>
    </row>
    <row r="11298" spans="1:12" x14ac:dyDescent="0.25">
      <c r="A11298" t="s">
        <v>41226</v>
      </c>
      <c r="B11298" t="s">
        <v>41227</v>
      </c>
      <c r="C11298" t="s">
        <v>41228</v>
      </c>
      <c r="D11298" t="s">
        <v>654</v>
      </c>
      <c r="E11298" t="s">
        <v>14</v>
      </c>
      <c r="F11298" t="s">
        <v>462</v>
      </c>
      <c r="G11298">
        <v>48</v>
      </c>
      <c r="H11298" t="s">
        <v>463</v>
      </c>
      <c r="I11298" t="s">
        <v>463</v>
      </c>
      <c r="J11298" s="1">
        <v>40179</v>
      </c>
      <c r="K11298" t="b">
        <f>IFERROR(VLOOKUP(F11298,english_mapping!A:B,2,FALSE),"NA")</f>
        <v>0</v>
      </c>
      <c r="L11298" t="str">
        <f t="shared" si="176"/>
        <v>News</v>
      </c>
    </row>
    <row r="11299" spans="1:12" x14ac:dyDescent="0.25">
      <c r="A11299" t="s">
        <v>41229</v>
      </c>
      <c r="B11299" t="s">
        <v>41230</v>
      </c>
      <c r="C11299" t="s">
        <v>41231</v>
      </c>
      <c r="D11299" t="s">
        <v>654</v>
      </c>
      <c r="E11299" t="s">
        <v>14</v>
      </c>
      <c r="F11299" t="s">
        <v>21</v>
      </c>
      <c r="G11299" t="s">
        <v>117</v>
      </c>
      <c r="H11299" t="s">
        <v>118</v>
      </c>
      <c r="I11299" t="s">
        <v>118</v>
      </c>
      <c r="K11299" t="b">
        <f>IFERROR(VLOOKUP(F11299,english_mapping!A:B,2,FALSE),"NA")</f>
        <v>1</v>
      </c>
      <c r="L11299" t="str">
        <f t="shared" si="176"/>
        <v>News</v>
      </c>
    </row>
    <row r="11300" spans="1:12" x14ac:dyDescent="0.25">
      <c r="A11300" t="s">
        <v>41232</v>
      </c>
      <c r="B11300" t="s">
        <v>41233</v>
      </c>
      <c r="C11300" t="s">
        <v>41234</v>
      </c>
      <c r="D11300" t="s">
        <v>41235</v>
      </c>
      <c r="E11300" t="s">
        <v>14</v>
      </c>
      <c r="F11300" t="s">
        <v>21</v>
      </c>
      <c r="G11300" t="s">
        <v>59</v>
      </c>
      <c r="H11300" t="s">
        <v>60</v>
      </c>
      <c r="I11300" t="s">
        <v>1128</v>
      </c>
      <c r="J11300" s="1">
        <v>40179</v>
      </c>
      <c r="K11300" t="b">
        <f>IFERROR(VLOOKUP(F11300,english_mapping!A:B,2,FALSE),"NA")</f>
        <v>1</v>
      </c>
      <c r="L11300" t="str">
        <f t="shared" si="176"/>
        <v>Algorithms</v>
      </c>
    </row>
    <row r="11301" spans="1:12" x14ac:dyDescent="0.25">
      <c r="A11301" t="s">
        <v>41236</v>
      </c>
      <c r="B11301" t="s">
        <v>41237</v>
      </c>
      <c r="C11301" t="s">
        <v>41238</v>
      </c>
      <c r="D11301" t="s">
        <v>65</v>
      </c>
      <c r="E11301" t="s">
        <v>14</v>
      </c>
      <c r="F11301" t="s">
        <v>21</v>
      </c>
      <c r="G11301" t="s">
        <v>59</v>
      </c>
      <c r="H11301" t="s">
        <v>1249</v>
      </c>
      <c r="I11301" t="s">
        <v>1249</v>
      </c>
      <c r="J11301" s="1">
        <v>40909</v>
      </c>
      <c r="K11301" t="b">
        <f>IFERROR(VLOOKUP(F11301,english_mapping!A:B,2,FALSE),"NA")</f>
        <v>1</v>
      </c>
      <c r="L11301" t="str">
        <f t="shared" si="176"/>
        <v>Mobile</v>
      </c>
    </row>
    <row r="11302" spans="1:12" x14ac:dyDescent="0.25">
      <c r="A11302" t="s">
        <v>41239</v>
      </c>
      <c r="B11302" t="s">
        <v>41240</v>
      </c>
      <c r="C11302" t="s">
        <v>41241</v>
      </c>
      <c r="D11302" t="s">
        <v>41242</v>
      </c>
      <c r="E11302" t="s">
        <v>205</v>
      </c>
      <c r="F11302" t="s">
        <v>462</v>
      </c>
      <c r="K11302" t="b">
        <f>IFERROR(VLOOKUP(F11302,english_mapping!A:B,2,FALSE),"NA")</f>
        <v>0</v>
      </c>
      <c r="L11302" t="str">
        <f t="shared" si="176"/>
        <v>Crowdsourcing</v>
      </c>
    </row>
    <row r="11303" spans="1:12" x14ac:dyDescent="0.25">
      <c r="A11303" t="s">
        <v>41243</v>
      </c>
      <c r="B11303" t="s">
        <v>41244</v>
      </c>
      <c r="C11303" t="s">
        <v>41245</v>
      </c>
      <c r="D11303" t="s">
        <v>41246</v>
      </c>
      <c r="E11303" t="s">
        <v>109</v>
      </c>
      <c r="F11303" t="s">
        <v>1087</v>
      </c>
      <c r="G11303">
        <v>13</v>
      </c>
      <c r="H11303" t="s">
        <v>1737</v>
      </c>
      <c r="I11303" t="s">
        <v>8256</v>
      </c>
      <c r="K11303" t="b">
        <f>IFERROR(VLOOKUP(F11303,english_mapping!A:B,2,FALSE),"NA")</f>
        <v>0</v>
      </c>
      <c r="L11303" t="str">
        <f t="shared" si="176"/>
        <v>Coupons</v>
      </c>
    </row>
    <row r="11304" spans="1:12" x14ac:dyDescent="0.25">
      <c r="A11304" t="s">
        <v>41247</v>
      </c>
      <c r="B11304" t="s">
        <v>41248</v>
      </c>
      <c r="C11304" t="s">
        <v>41249</v>
      </c>
      <c r="D11304" t="s">
        <v>41250</v>
      </c>
      <c r="E11304" t="s">
        <v>14</v>
      </c>
      <c r="F11304" t="s">
        <v>124</v>
      </c>
      <c r="G11304" t="s">
        <v>125</v>
      </c>
      <c r="H11304" t="s">
        <v>126</v>
      </c>
      <c r="I11304" t="s">
        <v>126</v>
      </c>
      <c r="J11304" s="1">
        <v>41640</v>
      </c>
      <c r="K11304" t="b">
        <f>IFERROR(VLOOKUP(F11304,english_mapping!A:B,2,FALSE),"NA")</f>
        <v>1</v>
      </c>
      <c r="L11304" t="str">
        <f t="shared" si="176"/>
        <v>Analytics</v>
      </c>
    </row>
    <row r="11305" spans="1:12" x14ac:dyDescent="0.25">
      <c r="A11305" t="s">
        <v>41251</v>
      </c>
      <c r="B11305" t="s">
        <v>41252</v>
      </c>
      <c r="C11305" t="s">
        <v>41253</v>
      </c>
      <c r="D11305" t="s">
        <v>2839</v>
      </c>
      <c r="E11305" t="s">
        <v>701</v>
      </c>
      <c r="F11305" t="s">
        <v>124</v>
      </c>
      <c r="G11305" t="s">
        <v>125</v>
      </c>
      <c r="H11305" t="s">
        <v>126</v>
      </c>
      <c r="I11305" t="s">
        <v>126</v>
      </c>
      <c r="J11305" s="1">
        <v>40544</v>
      </c>
      <c r="K11305" t="b">
        <f>IFERROR(VLOOKUP(F11305,english_mapping!A:B,2,FALSE),"NA")</f>
        <v>1</v>
      </c>
      <c r="L11305" t="str">
        <f t="shared" si="176"/>
        <v>Telecommunications</v>
      </c>
    </row>
    <row r="11306" spans="1:12" x14ac:dyDescent="0.25">
      <c r="A11306" t="s">
        <v>41254</v>
      </c>
      <c r="B11306" t="s">
        <v>41255</v>
      </c>
      <c r="C11306" t="s">
        <v>41256</v>
      </c>
      <c r="D11306" t="s">
        <v>1014</v>
      </c>
      <c r="E11306" t="s">
        <v>14</v>
      </c>
      <c r="F11306" t="s">
        <v>15</v>
      </c>
      <c r="G11306">
        <v>16</v>
      </c>
      <c r="H11306" t="s">
        <v>16</v>
      </c>
      <c r="I11306" t="s">
        <v>16</v>
      </c>
      <c r="K11306" t="b">
        <f>IFERROR(VLOOKUP(F11306,english_mapping!A:B,2,FALSE),"NA")</f>
        <v>1</v>
      </c>
      <c r="L11306" t="str">
        <f t="shared" si="176"/>
        <v>Transportation</v>
      </c>
    </row>
    <row r="11307" spans="1:12" x14ac:dyDescent="0.25">
      <c r="A11307" t="s">
        <v>41257</v>
      </c>
      <c r="B11307" t="s">
        <v>41258</v>
      </c>
      <c r="C11307" t="s">
        <v>41259</v>
      </c>
      <c r="D11307" t="s">
        <v>41260</v>
      </c>
      <c r="E11307" t="s">
        <v>14</v>
      </c>
      <c r="F11307" t="s">
        <v>21</v>
      </c>
      <c r="G11307" t="s">
        <v>101</v>
      </c>
      <c r="H11307" t="s">
        <v>102</v>
      </c>
      <c r="I11307" t="s">
        <v>103</v>
      </c>
      <c r="J11307" s="1">
        <v>41649</v>
      </c>
      <c r="K11307" t="b">
        <f>IFERROR(VLOOKUP(F11307,english_mapping!A:B,2,FALSE),"NA")</f>
        <v>1</v>
      </c>
      <c r="L11307" t="str">
        <f t="shared" si="176"/>
        <v>Crowdfunding</v>
      </c>
    </row>
    <row r="11308" spans="1:12" x14ac:dyDescent="0.25">
      <c r="A11308" t="s">
        <v>41261</v>
      </c>
      <c r="B11308" t="s">
        <v>41262</v>
      </c>
      <c r="C11308" t="s">
        <v>41263</v>
      </c>
      <c r="D11308" t="s">
        <v>41264</v>
      </c>
      <c r="E11308" t="s">
        <v>14</v>
      </c>
      <c r="F11308" t="s">
        <v>161</v>
      </c>
      <c r="G11308" t="s">
        <v>162</v>
      </c>
      <c r="H11308" t="s">
        <v>163</v>
      </c>
      <c r="I11308" t="s">
        <v>163</v>
      </c>
      <c r="J11308" s="1">
        <v>41280</v>
      </c>
      <c r="K11308" t="b">
        <f>IFERROR(VLOOKUP(F11308,english_mapping!A:B,2,FALSE),"NA")</f>
        <v>0</v>
      </c>
      <c r="L11308" t="str">
        <f t="shared" si="176"/>
        <v>Clean Technology</v>
      </c>
    </row>
    <row r="11309" spans="1:12" x14ac:dyDescent="0.25">
      <c r="A11309" t="s">
        <v>41265</v>
      </c>
      <c r="B11309" t="s">
        <v>41266</v>
      </c>
      <c r="C11309" t="s">
        <v>41267</v>
      </c>
      <c r="D11309" t="s">
        <v>41268</v>
      </c>
      <c r="E11309" t="s">
        <v>14</v>
      </c>
      <c r="F11309" t="s">
        <v>21</v>
      </c>
      <c r="G11309" t="s">
        <v>1360</v>
      </c>
      <c r="H11309" t="s">
        <v>1361</v>
      </c>
      <c r="I11309" t="s">
        <v>1361</v>
      </c>
      <c r="J11309" s="1">
        <v>40909</v>
      </c>
      <c r="K11309" t="b">
        <f>IFERROR(VLOOKUP(F11309,english_mapping!A:B,2,FALSE),"NA")</f>
        <v>1</v>
      </c>
      <c r="L11309" t="str">
        <f t="shared" si="176"/>
        <v>CRM</v>
      </c>
    </row>
    <row r="11310" spans="1:12" x14ac:dyDescent="0.25">
      <c r="A11310" t="s">
        <v>41269</v>
      </c>
      <c r="B11310" t="s">
        <v>41270</v>
      </c>
      <c r="C11310" t="s">
        <v>41271</v>
      </c>
      <c r="D11310" t="s">
        <v>32</v>
      </c>
      <c r="E11310" t="s">
        <v>14</v>
      </c>
      <c r="F11310" t="s">
        <v>21</v>
      </c>
      <c r="G11310" t="s">
        <v>138</v>
      </c>
      <c r="H11310" t="s">
        <v>139</v>
      </c>
      <c r="I11310" t="s">
        <v>139</v>
      </c>
      <c r="J11310" s="1">
        <v>40544</v>
      </c>
      <c r="K11310" t="b">
        <f>IFERROR(VLOOKUP(F11310,english_mapping!A:B,2,FALSE),"NA")</f>
        <v>1</v>
      </c>
      <c r="L11310" t="str">
        <f t="shared" si="176"/>
        <v>Curated Web</v>
      </c>
    </row>
    <row r="11311" spans="1:12" x14ac:dyDescent="0.25">
      <c r="A11311" t="s">
        <v>41272</v>
      </c>
      <c r="B11311" t="s">
        <v>41273</v>
      </c>
      <c r="C11311" t="s">
        <v>41274</v>
      </c>
      <c r="D11311" t="s">
        <v>41275</v>
      </c>
      <c r="E11311" t="s">
        <v>14</v>
      </c>
      <c r="F11311" t="s">
        <v>71</v>
      </c>
      <c r="G11311">
        <v>12</v>
      </c>
      <c r="H11311" t="s">
        <v>72</v>
      </c>
      <c r="I11311" t="s">
        <v>72</v>
      </c>
      <c r="J11311" s="1">
        <v>40909</v>
      </c>
      <c r="K11311" t="b">
        <f>IFERROR(VLOOKUP(F11311,english_mapping!A:B,2,FALSE),"NA")</f>
        <v>0</v>
      </c>
      <c r="L11311" t="str">
        <f t="shared" si="176"/>
        <v>Mobile</v>
      </c>
    </row>
    <row r="11312" spans="1:12" x14ac:dyDescent="0.25">
      <c r="A11312" t="s">
        <v>41276</v>
      </c>
      <c r="B11312" t="s">
        <v>41277</v>
      </c>
      <c r="C11312" t="s">
        <v>41278</v>
      </c>
      <c r="D11312" t="s">
        <v>41279</v>
      </c>
      <c r="E11312" t="s">
        <v>14</v>
      </c>
      <c r="F11312" t="s">
        <v>649</v>
      </c>
      <c r="G11312">
        <v>7</v>
      </c>
      <c r="H11312" t="s">
        <v>948</v>
      </c>
      <c r="I11312" t="s">
        <v>948</v>
      </c>
      <c r="J11312" s="1">
        <v>40553</v>
      </c>
      <c r="K11312" t="b">
        <f>IFERROR(VLOOKUP(F11312,english_mapping!A:B,2,FALSE),"NA")</f>
        <v>1</v>
      </c>
      <c r="L11312" t="str">
        <f t="shared" si="176"/>
        <v>Aerospace</v>
      </c>
    </row>
    <row r="11313" spans="1:12" x14ac:dyDescent="0.25">
      <c r="A11313" t="s">
        <v>41280</v>
      </c>
      <c r="B11313" t="s">
        <v>41281</v>
      </c>
      <c r="C11313" t="s">
        <v>41282</v>
      </c>
      <c r="D11313" t="s">
        <v>41283</v>
      </c>
      <c r="E11313" t="s">
        <v>14</v>
      </c>
      <c r="F11313" t="s">
        <v>21</v>
      </c>
      <c r="G11313" t="s">
        <v>59</v>
      </c>
      <c r="H11313" t="s">
        <v>60</v>
      </c>
      <c r="I11313" t="s">
        <v>66</v>
      </c>
      <c r="J11313" s="1">
        <v>41334</v>
      </c>
      <c r="K11313" t="b">
        <f>IFERROR(VLOOKUP(F11313,english_mapping!A:B,2,FALSE),"NA")</f>
        <v>1</v>
      </c>
      <c r="L11313" t="str">
        <f t="shared" si="176"/>
        <v>Apps</v>
      </c>
    </row>
    <row r="11314" spans="1:12" x14ac:dyDescent="0.25">
      <c r="A11314" t="s">
        <v>41284</v>
      </c>
      <c r="B11314" t="s">
        <v>41285</v>
      </c>
      <c r="C11314" t="s">
        <v>41286</v>
      </c>
      <c r="D11314" t="s">
        <v>41287</v>
      </c>
      <c r="E11314" t="s">
        <v>205</v>
      </c>
      <c r="F11314" t="s">
        <v>33</v>
      </c>
      <c r="J11314" s="1">
        <v>39510</v>
      </c>
      <c r="K11314" t="b">
        <f>IFERROR(VLOOKUP(F11314,english_mapping!A:B,2,FALSE),"NA")</f>
        <v>0</v>
      </c>
      <c r="L11314" t="str">
        <f t="shared" si="176"/>
        <v>Networking</v>
      </c>
    </row>
    <row r="11315" spans="1:12" x14ac:dyDescent="0.25">
      <c r="A11315" t="s">
        <v>41288</v>
      </c>
      <c r="B11315" t="s">
        <v>41289</v>
      </c>
      <c r="C11315" t="s">
        <v>41290</v>
      </c>
      <c r="D11315" t="s">
        <v>32</v>
      </c>
      <c r="E11315" t="s">
        <v>14</v>
      </c>
      <c r="F11315" t="s">
        <v>124</v>
      </c>
      <c r="K11315" t="b">
        <f>IFERROR(VLOOKUP(F11315,english_mapping!A:B,2,FALSE),"NA")</f>
        <v>1</v>
      </c>
      <c r="L11315" t="str">
        <f t="shared" si="176"/>
        <v>Curated Web</v>
      </c>
    </row>
    <row r="11316" spans="1:12" x14ac:dyDescent="0.25">
      <c r="A11316" t="s">
        <v>41291</v>
      </c>
      <c r="B11316" t="s">
        <v>41292</v>
      </c>
      <c r="C11316" t="s">
        <v>41293</v>
      </c>
      <c r="D11316" t="s">
        <v>41294</v>
      </c>
      <c r="E11316" t="s">
        <v>14</v>
      </c>
      <c r="F11316" t="s">
        <v>634</v>
      </c>
      <c r="G11316">
        <v>5</v>
      </c>
      <c r="H11316" t="s">
        <v>898</v>
      </c>
      <c r="I11316" t="s">
        <v>11726</v>
      </c>
      <c r="J11316" s="1">
        <v>39083</v>
      </c>
      <c r="K11316" t="b">
        <f>IFERROR(VLOOKUP(F11316,english_mapping!A:B,2,FALSE),"NA")</f>
        <v>0</v>
      </c>
      <c r="L11316" t="str">
        <f t="shared" si="176"/>
        <v>Apps</v>
      </c>
    </row>
    <row r="11317" spans="1:12" x14ac:dyDescent="0.25">
      <c r="A11317" t="s">
        <v>41295</v>
      </c>
      <c r="B11317" t="s">
        <v>41296</v>
      </c>
      <c r="C11317" t="s">
        <v>41297</v>
      </c>
      <c r="D11317" t="s">
        <v>41298</v>
      </c>
      <c r="E11317" t="s">
        <v>14</v>
      </c>
      <c r="F11317" t="s">
        <v>21</v>
      </c>
      <c r="G11317" t="s">
        <v>101</v>
      </c>
      <c r="H11317" t="s">
        <v>102</v>
      </c>
      <c r="I11317" t="s">
        <v>103</v>
      </c>
      <c r="J11317" s="1">
        <v>41640</v>
      </c>
      <c r="K11317" t="b">
        <f>IFERROR(VLOOKUP(F11317,english_mapping!A:B,2,FALSE),"NA")</f>
        <v>1</v>
      </c>
      <c r="L11317" t="str">
        <f t="shared" si="176"/>
        <v>Beauty</v>
      </c>
    </row>
    <row r="11318" spans="1:12" x14ac:dyDescent="0.25">
      <c r="A11318" t="s">
        <v>41299</v>
      </c>
      <c r="B11318" t="s">
        <v>41300</v>
      </c>
      <c r="C11318" t="s">
        <v>41301</v>
      </c>
      <c r="D11318" t="s">
        <v>428</v>
      </c>
      <c r="E11318" t="s">
        <v>14</v>
      </c>
      <c r="F11318" t="s">
        <v>124</v>
      </c>
      <c r="G11318" t="s">
        <v>125</v>
      </c>
      <c r="H11318" t="s">
        <v>126</v>
      </c>
      <c r="I11318" t="s">
        <v>126</v>
      </c>
      <c r="J11318" s="1">
        <v>40544</v>
      </c>
      <c r="K11318" t="b">
        <f>IFERROR(VLOOKUP(F11318,english_mapping!A:B,2,FALSE),"NA")</f>
        <v>1</v>
      </c>
      <c r="L11318" t="str">
        <f t="shared" si="176"/>
        <v>Travel</v>
      </c>
    </row>
    <row r="11319" spans="1:12" x14ac:dyDescent="0.25">
      <c r="A11319" t="s">
        <v>41302</v>
      </c>
      <c r="B11319" t="s">
        <v>41303</v>
      </c>
      <c r="C11319" t="s">
        <v>41304</v>
      </c>
      <c r="D11319" t="s">
        <v>41305</v>
      </c>
      <c r="E11319" t="s">
        <v>14</v>
      </c>
      <c r="F11319" t="s">
        <v>21</v>
      </c>
      <c r="G11319" t="s">
        <v>101</v>
      </c>
      <c r="H11319" t="s">
        <v>102</v>
      </c>
      <c r="I11319" t="s">
        <v>103</v>
      </c>
      <c r="J11319" s="1">
        <v>40179</v>
      </c>
      <c r="K11319" t="b">
        <f>IFERROR(VLOOKUP(F11319,english_mapping!A:B,2,FALSE),"NA")</f>
        <v>1</v>
      </c>
      <c r="L11319" t="str">
        <f t="shared" si="176"/>
        <v>Local</v>
      </c>
    </row>
    <row r="11320" spans="1:12" x14ac:dyDescent="0.25">
      <c r="A11320" t="s">
        <v>41306</v>
      </c>
      <c r="B11320" t="s">
        <v>41307</v>
      </c>
      <c r="C11320" t="s">
        <v>41308</v>
      </c>
      <c r="D11320" t="s">
        <v>41309</v>
      </c>
      <c r="E11320" t="s">
        <v>14</v>
      </c>
      <c r="F11320" t="s">
        <v>560</v>
      </c>
      <c r="G11320">
        <v>56</v>
      </c>
      <c r="H11320" t="s">
        <v>2614</v>
      </c>
      <c r="I11320" t="s">
        <v>2614</v>
      </c>
      <c r="J11320" s="1">
        <v>40544</v>
      </c>
      <c r="K11320" t="b">
        <f>IFERROR(VLOOKUP(F11320,english_mapping!A:B,2,FALSE),"NA")</f>
        <v>0</v>
      </c>
      <c r="L11320" t="str">
        <f t="shared" si="176"/>
        <v>Business Intelligence</v>
      </c>
    </row>
    <row r="11321" spans="1:12" x14ac:dyDescent="0.25">
      <c r="A11321" t="s">
        <v>41310</v>
      </c>
      <c r="B11321" t="s">
        <v>41311</v>
      </c>
      <c r="C11321" t="s">
        <v>41312</v>
      </c>
      <c r="D11321" t="s">
        <v>41313</v>
      </c>
      <c r="E11321" t="s">
        <v>14</v>
      </c>
      <c r="F11321" t="s">
        <v>661</v>
      </c>
      <c r="G11321">
        <v>7</v>
      </c>
      <c r="H11321" t="s">
        <v>9755</v>
      </c>
      <c r="I11321" t="s">
        <v>16353</v>
      </c>
      <c r="J11321" t="s">
        <v>21428</v>
      </c>
      <c r="K11321" t="b">
        <f>IFERROR(VLOOKUP(F11321,english_mapping!A:B,2,FALSE),"NA")</f>
        <v>0</v>
      </c>
      <c r="L11321" t="str">
        <f t="shared" si="176"/>
        <v>Local</v>
      </c>
    </row>
    <row r="11322" spans="1:12" x14ac:dyDescent="0.25">
      <c r="A11322" t="s">
        <v>41314</v>
      </c>
      <c r="B11322" t="s">
        <v>41315</v>
      </c>
      <c r="C11322" t="s">
        <v>41316</v>
      </c>
      <c r="D11322" t="s">
        <v>41317</v>
      </c>
      <c r="E11322" t="s">
        <v>205</v>
      </c>
      <c r="F11322" t="s">
        <v>124</v>
      </c>
      <c r="G11322" t="s">
        <v>125</v>
      </c>
      <c r="H11322" t="s">
        <v>126</v>
      </c>
      <c r="I11322" t="s">
        <v>126</v>
      </c>
      <c r="J11322" s="1">
        <v>38359</v>
      </c>
      <c r="K11322" t="b">
        <f>IFERROR(VLOOKUP(F11322,english_mapping!A:B,2,FALSE),"NA")</f>
        <v>1</v>
      </c>
      <c r="L11322" t="str">
        <f t="shared" si="176"/>
        <v>Finance</v>
      </c>
    </row>
    <row r="11323" spans="1:12" x14ac:dyDescent="0.25">
      <c r="A11323" t="s">
        <v>41318</v>
      </c>
      <c r="B11323" t="s">
        <v>41319</v>
      </c>
      <c r="C11323" t="s">
        <v>41320</v>
      </c>
      <c r="D11323" t="s">
        <v>41321</v>
      </c>
      <c r="E11323" t="s">
        <v>205</v>
      </c>
      <c r="F11323" t="s">
        <v>21</v>
      </c>
      <c r="G11323" t="s">
        <v>101</v>
      </c>
      <c r="H11323" t="s">
        <v>102</v>
      </c>
      <c r="I11323" t="s">
        <v>103</v>
      </c>
      <c r="J11323" t="s">
        <v>41322</v>
      </c>
      <c r="K11323" t="b">
        <f>IFERROR(VLOOKUP(F11323,english_mapping!A:B,2,FALSE),"NA")</f>
        <v>1</v>
      </c>
      <c r="L11323" t="str">
        <f t="shared" si="176"/>
        <v>Coupons</v>
      </c>
    </row>
    <row r="11324" spans="1:12" x14ac:dyDescent="0.25">
      <c r="A11324" t="s">
        <v>41323</v>
      </c>
      <c r="B11324" t="s">
        <v>41324</v>
      </c>
      <c r="C11324" t="s">
        <v>41325</v>
      </c>
      <c r="D11324" t="s">
        <v>41326</v>
      </c>
      <c r="E11324" t="s">
        <v>14</v>
      </c>
      <c r="F11324" t="s">
        <v>21</v>
      </c>
      <c r="G11324" t="s">
        <v>101</v>
      </c>
      <c r="H11324" t="s">
        <v>102</v>
      </c>
      <c r="I11324" t="s">
        <v>103</v>
      </c>
      <c r="J11324" s="1">
        <v>41554</v>
      </c>
      <c r="K11324" t="b">
        <f>IFERROR(VLOOKUP(F11324,english_mapping!A:B,2,FALSE),"NA")</f>
        <v>1</v>
      </c>
      <c r="L11324" t="str">
        <f t="shared" si="176"/>
        <v>Big Data</v>
      </c>
    </row>
    <row r="11325" spans="1:12" x14ac:dyDescent="0.25">
      <c r="A11325" t="s">
        <v>41327</v>
      </c>
      <c r="B11325" t="s">
        <v>41328</v>
      </c>
      <c r="C11325" t="s">
        <v>41329</v>
      </c>
      <c r="D11325" t="s">
        <v>70</v>
      </c>
      <c r="E11325" t="s">
        <v>14</v>
      </c>
      <c r="F11325" t="s">
        <v>21</v>
      </c>
      <c r="G11325" t="s">
        <v>39</v>
      </c>
      <c r="H11325" t="s">
        <v>281</v>
      </c>
      <c r="I11325" t="s">
        <v>281</v>
      </c>
      <c r="J11325" s="1">
        <v>40544</v>
      </c>
      <c r="K11325" t="b">
        <f>IFERROR(VLOOKUP(F11325,english_mapping!A:B,2,FALSE),"NA")</f>
        <v>1</v>
      </c>
      <c r="L11325" t="str">
        <f t="shared" si="176"/>
        <v>E-Commerce</v>
      </c>
    </row>
    <row r="11326" spans="1:12" x14ac:dyDescent="0.25">
      <c r="A11326" t="s">
        <v>41330</v>
      </c>
      <c r="B11326" t="s">
        <v>41331</v>
      </c>
      <c r="C11326" t="s">
        <v>41332</v>
      </c>
      <c r="D11326" t="s">
        <v>284</v>
      </c>
      <c r="E11326" t="s">
        <v>14</v>
      </c>
      <c r="F11326" t="s">
        <v>21</v>
      </c>
      <c r="G11326" t="s">
        <v>804</v>
      </c>
      <c r="H11326" t="s">
        <v>805</v>
      </c>
      <c r="I11326" t="s">
        <v>805</v>
      </c>
      <c r="J11326" s="1">
        <v>40909</v>
      </c>
      <c r="K11326" t="b">
        <f>IFERROR(VLOOKUP(F11326,english_mapping!A:B,2,FALSE),"NA")</f>
        <v>1</v>
      </c>
      <c r="L11326" t="str">
        <f t="shared" si="176"/>
        <v>Real Estate</v>
      </c>
    </row>
    <row r="11327" spans="1:12" x14ac:dyDescent="0.25">
      <c r="A11327" t="s">
        <v>41333</v>
      </c>
      <c r="B11327" t="s">
        <v>41334</v>
      </c>
      <c r="C11327" t="s">
        <v>41335</v>
      </c>
      <c r="D11327" t="s">
        <v>22834</v>
      </c>
      <c r="E11327" t="s">
        <v>14</v>
      </c>
      <c r="F11327" t="s">
        <v>21</v>
      </c>
      <c r="G11327" t="s">
        <v>59</v>
      </c>
      <c r="H11327" t="s">
        <v>90</v>
      </c>
      <c r="I11327" t="s">
        <v>352</v>
      </c>
      <c r="J11327" s="1">
        <v>34700</v>
      </c>
      <c r="K11327" t="b">
        <f>IFERROR(VLOOKUP(F11327,english_mapping!A:B,2,FALSE),"NA")</f>
        <v>1</v>
      </c>
      <c r="L11327" t="str">
        <f t="shared" si="176"/>
        <v>Curated Web</v>
      </c>
    </row>
    <row r="11328" spans="1:12" x14ac:dyDescent="0.25">
      <c r="A11328" t="s">
        <v>41336</v>
      </c>
      <c r="B11328" t="s">
        <v>41337</v>
      </c>
      <c r="C11328" t="s">
        <v>41338</v>
      </c>
      <c r="D11328" t="s">
        <v>41339</v>
      </c>
      <c r="E11328" t="s">
        <v>14</v>
      </c>
      <c r="F11328" t="s">
        <v>4980</v>
      </c>
      <c r="H11328" t="s">
        <v>4981</v>
      </c>
      <c r="I11328" t="s">
        <v>4981</v>
      </c>
      <c r="J11328" s="1">
        <v>40547</v>
      </c>
      <c r="K11328" t="b">
        <f>IFERROR(VLOOKUP(F11328,english_mapping!A:B,2,FALSE),"NA")</f>
        <v>1</v>
      </c>
      <c r="L11328" t="str">
        <f t="shared" si="176"/>
        <v>Coupons</v>
      </c>
    </row>
    <row r="11329" spans="1:12" x14ac:dyDescent="0.25">
      <c r="A11329" t="s">
        <v>41340</v>
      </c>
      <c r="B11329" t="s">
        <v>41341</v>
      </c>
      <c r="C11329" t="s">
        <v>41342</v>
      </c>
      <c r="D11329" t="s">
        <v>41343</v>
      </c>
      <c r="E11329" t="s">
        <v>14</v>
      </c>
      <c r="F11329" t="s">
        <v>124</v>
      </c>
      <c r="G11329" t="s">
        <v>125</v>
      </c>
      <c r="H11329" t="s">
        <v>126</v>
      </c>
      <c r="I11329" t="s">
        <v>126</v>
      </c>
      <c r="J11329" s="1">
        <v>39203</v>
      </c>
      <c r="K11329" t="b">
        <f>IFERROR(VLOOKUP(F11329,english_mapping!A:B,2,FALSE),"NA")</f>
        <v>1</v>
      </c>
      <c r="L11329" t="str">
        <f t="shared" si="176"/>
        <v>Networking</v>
      </c>
    </row>
    <row r="11330" spans="1:12" x14ac:dyDescent="0.25">
      <c r="A11330" t="s">
        <v>41344</v>
      </c>
      <c r="B11330" t="s">
        <v>41345</v>
      </c>
      <c r="C11330" t="s">
        <v>41346</v>
      </c>
      <c r="D11330" t="s">
        <v>65</v>
      </c>
      <c r="E11330" t="s">
        <v>14</v>
      </c>
      <c r="F11330" t="s">
        <v>21</v>
      </c>
      <c r="G11330" t="s">
        <v>59</v>
      </c>
      <c r="H11330" t="s">
        <v>90</v>
      </c>
      <c r="I11330" t="s">
        <v>90</v>
      </c>
      <c r="J11330" s="1">
        <v>39820</v>
      </c>
      <c r="K11330" t="b">
        <f>IFERROR(VLOOKUP(F11330,english_mapping!A:B,2,FALSE),"NA")</f>
        <v>1</v>
      </c>
      <c r="L11330" t="str">
        <f t="shared" si="176"/>
        <v>Mobile</v>
      </c>
    </row>
    <row r="11331" spans="1:12" x14ac:dyDescent="0.25">
      <c r="A11331" t="s">
        <v>41347</v>
      </c>
      <c r="B11331" t="s">
        <v>41348</v>
      </c>
      <c r="C11331" t="s">
        <v>41349</v>
      </c>
      <c r="D11331" t="s">
        <v>41350</v>
      </c>
      <c r="E11331" t="s">
        <v>14</v>
      </c>
      <c r="F11331" t="s">
        <v>21</v>
      </c>
      <c r="G11331" t="s">
        <v>101</v>
      </c>
      <c r="H11331" t="s">
        <v>102</v>
      </c>
      <c r="I11331" t="s">
        <v>103</v>
      </c>
      <c r="J11331" s="1">
        <v>41641</v>
      </c>
      <c r="K11331" t="b">
        <f>IFERROR(VLOOKUP(F11331,english_mapping!A:B,2,FALSE),"NA")</f>
        <v>1</v>
      </c>
      <c r="L11331" t="str">
        <f t="shared" si="176"/>
        <v>Real Estate</v>
      </c>
    </row>
    <row r="11332" spans="1:12" x14ac:dyDescent="0.25">
      <c r="A11332" t="s">
        <v>41351</v>
      </c>
      <c r="B11332" t="s">
        <v>41352</v>
      </c>
      <c r="C11332" t="s">
        <v>41353</v>
      </c>
      <c r="D11332" t="s">
        <v>41354</v>
      </c>
      <c r="E11332" t="s">
        <v>14</v>
      </c>
      <c r="F11332" t="s">
        <v>21</v>
      </c>
      <c r="G11332" t="s">
        <v>1360</v>
      </c>
      <c r="H11332" t="s">
        <v>1361</v>
      </c>
      <c r="I11332" t="s">
        <v>29570</v>
      </c>
      <c r="K11332" t="b">
        <f>IFERROR(VLOOKUP(F11332,english_mapping!A:B,2,FALSE),"NA")</f>
        <v>1</v>
      </c>
      <c r="L11332" t="str">
        <f t="shared" ref="L11332:L11395" si="177">IFERROR(LEFT(D11332,(FIND("|",D11332))-1),D11332)</f>
        <v>Big Data</v>
      </c>
    </row>
    <row r="11333" spans="1:12" x14ac:dyDescent="0.25">
      <c r="A11333" t="s">
        <v>41355</v>
      </c>
      <c r="B11333" t="s">
        <v>41356</v>
      </c>
      <c r="C11333" t="s">
        <v>41357</v>
      </c>
      <c r="D11333" t="s">
        <v>32</v>
      </c>
      <c r="E11333" t="s">
        <v>109</v>
      </c>
      <c r="F11333" t="s">
        <v>21</v>
      </c>
      <c r="G11333" t="s">
        <v>59</v>
      </c>
      <c r="H11333" t="s">
        <v>2601</v>
      </c>
      <c r="I11333" t="s">
        <v>21176</v>
      </c>
      <c r="J11333" s="1">
        <v>38360</v>
      </c>
      <c r="K11333" t="b">
        <f>IFERROR(VLOOKUP(F11333,english_mapping!A:B,2,FALSE),"NA")</f>
        <v>1</v>
      </c>
      <c r="L11333" t="str">
        <f t="shared" si="177"/>
        <v>Curated Web</v>
      </c>
    </row>
    <row r="11334" spans="1:12" x14ac:dyDescent="0.25">
      <c r="A11334" t="s">
        <v>41358</v>
      </c>
      <c r="B11334" t="s">
        <v>41359</v>
      </c>
      <c r="C11334" t="s">
        <v>41360</v>
      </c>
      <c r="D11334" t="s">
        <v>58</v>
      </c>
      <c r="E11334" t="s">
        <v>14</v>
      </c>
      <c r="F11334" t="s">
        <v>21</v>
      </c>
      <c r="G11334" t="s">
        <v>59</v>
      </c>
      <c r="H11334" t="s">
        <v>60</v>
      </c>
      <c r="I11334" t="s">
        <v>66</v>
      </c>
      <c r="K11334" t="b">
        <f>IFERROR(VLOOKUP(F11334,english_mapping!A:B,2,FALSE),"NA")</f>
        <v>1</v>
      </c>
      <c r="L11334" t="str">
        <f t="shared" si="177"/>
        <v>Analytics</v>
      </c>
    </row>
    <row r="11335" spans="1:12" x14ac:dyDescent="0.25">
      <c r="A11335" t="s">
        <v>41361</v>
      </c>
      <c r="B11335" t="s">
        <v>41362</v>
      </c>
      <c r="C11335" t="s">
        <v>41363</v>
      </c>
      <c r="D11335" t="s">
        <v>246</v>
      </c>
      <c r="E11335" t="s">
        <v>14</v>
      </c>
      <c r="F11335" t="s">
        <v>21</v>
      </c>
      <c r="G11335" t="s">
        <v>59</v>
      </c>
      <c r="H11335" t="s">
        <v>90</v>
      </c>
      <c r="I11335" t="s">
        <v>841</v>
      </c>
      <c r="J11335" t="s">
        <v>41364</v>
      </c>
      <c r="K11335" t="b">
        <f>IFERROR(VLOOKUP(F11335,english_mapping!A:B,2,FALSE),"NA")</f>
        <v>1</v>
      </c>
      <c r="L11335" t="str">
        <f t="shared" si="177"/>
        <v>Fashion</v>
      </c>
    </row>
    <row r="11336" spans="1:12" x14ac:dyDescent="0.25">
      <c r="A11336" t="s">
        <v>41365</v>
      </c>
      <c r="B11336" t="s">
        <v>41366</v>
      </c>
      <c r="C11336" t="s">
        <v>41367</v>
      </c>
      <c r="D11336" t="s">
        <v>41368</v>
      </c>
      <c r="E11336" t="s">
        <v>109</v>
      </c>
      <c r="F11336" t="s">
        <v>124</v>
      </c>
      <c r="G11336" t="s">
        <v>125</v>
      </c>
      <c r="H11336" t="s">
        <v>126</v>
      </c>
      <c r="I11336" t="s">
        <v>126</v>
      </c>
      <c r="J11336" s="1">
        <v>38355</v>
      </c>
      <c r="K11336" t="b">
        <f>IFERROR(VLOOKUP(F11336,english_mapping!A:B,2,FALSE),"NA")</f>
        <v>1</v>
      </c>
      <c r="L11336" t="str">
        <f t="shared" si="177"/>
        <v>Hotels</v>
      </c>
    </row>
    <row r="11337" spans="1:12" x14ac:dyDescent="0.25">
      <c r="A11337" t="s">
        <v>41369</v>
      </c>
      <c r="B11337" t="s">
        <v>41370</v>
      </c>
      <c r="C11337" t="s">
        <v>41371</v>
      </c>
      <c r="D11337" t="s">
        <v>41372</v>
      </c>
      <c r="E11337" t="s">
        <v>205</v>
      </c>
      <c r="F11337" t="s">
        <v>2175</v>
      </c>
      <c r="G11337">
        <v>13</v>
      </c>
      <c r="H11337" t="s">
        <v>2176</v>
      </c>
      <c r="I11337" t="s">
        <v>2176</v>
      </c>
      <c r="J11337" s="1">
        <v>40026</v>
      </c>
      <c r="K11337" t="b">
        <f>IFERROR(VLOOKUP(F11337,english_mapping!A:B,2,FALSE),"NA")</f>
        <v>0</v>
      </c>
      <c r="L11337" t="str">
        <f t="shared" si="177"/>
        <v>Content</v>
      </c>
    </row>
    <row r="11338" spans="1:12" x14ac:dyDescent="0.25">
      <c r="A11338" t="s">
        <v>41373</v>
      </c>
      <c r="B11338" t="s">
        <v>41374</v>
      </c>
      <c r="C11338" t="s">
        <v>41375</v>
      </c>
      <c r="D11338" t="s">
        <v>41376</v>
      </c>
      <c r="E11338" t="s">
        <v>14</v>
      </c>
      <c r="F11338" t="s">
        <v>21</v>
      </c>
      <c r="G11338" t="s">
        <v>154</v>
      </c>
      <c r="H11338" t="s">
        <v>242</v>
      </c>
      <c r="I11338" t="s">
        <v>326</v>
      </c>
      <c r="J11338" s="1">
        <v>38353</v>
      </c>
      <c r="K11338" t="b">
        <f>IFERROR(VLOOKUP(F11338,english_mapping!A:B,2,FALSE),"NA")</f>
        <v>1</v>
      </c>
      <c r="L11338" t="str">
        <f t="shared" si="177"/>
        <v>Curated Web</v>
      </c>
    </row>
    <row r="11339" spans="1:12" x14ac:dyDescent="0.25">
      <c r="A11339" t="s">
        <v>41377</v>
      </c>
      <c r="B11339" t="s">
        <v>41378</v>
      </c>
      <c r="C11339" t="s">
        <v>41379</v>
      </c>
      <c r="D11339" t="s">
        <v>41380</v>
      </c>
      <c r="E11339" t="s">
        <v>109</v>
      </c>
      <c r="K11339" t="str">
        <f>IFERROR(VLOOKUP(F11339,english_mapping!A:B,2,FALSE),"NA")</f>
        <v>NA</v>
      </c>
      <c r="L11339" t="str">
        <f t="shared" si="177"/>
        <v>Customer Service</v>
      </c>
    </row>
    <row r="11340" spans="1:12" x14ac:dyDescent="0.25">
      <c r="A11340" t="s">
        <v>41381</v>
      </c>
      <c r="B11340" t="s">
        <v>41382</v>
      </c>
      <c r="C11340" t="s">
        <v>41383</v>
      </c>
      <c r="D11340" t="s">
        <v>41384</v>
      </c>
      <c r="E11340" t="s">
        <v>14</v>
      </c>
      <c r="F11340" t="s">
        <v>71</v>
      </c>
      <c r="G11340">
        <v>12</v>
      </c>
      <c r="H11340" t="s">
        <v>72</v>
      </c>
      <c r="I11340" t="s">
        <v>72</v>
      </c>
      <c r="J11340" s="1">
        <v>40544</v>
      </c>
      <c r="K11340" t="b">
        <f>IFERROR(VLOOKUP(F11340,english_mapping!A:B,2,FALSE),"NA")</f>
        <v>0</v>
      </c>
      <c r="L11340" t="str">
        <f t="shared" si="177"/>
        <v>Consumer Goods</v>
      </c>
    </row>
    <row r="11341" spans="1:12" x14ac:dyDescent="0.25">
      <c r="A11341" t="s">
        <v>41385</v>
      </c>
      <c r="B11341" t="s">
        <v>41386</v>
      </c>
      <c r="C11341" t="s">
        <v>41387</v>
      </c>
      <c r="D11341" t="s">
        <v>38</v>
      </c>
      <c r="E11341" t="s">
        <v>14</v>
      </c>
      <c r="F11341" t="s">
        <v>21</v>
      </c>
      <c r="G11341" t="s">
        <v>39</v>
      </c>
      <c r="H11341" t="s">
        <v>281</v>
      </c>
      <c r="I11341" t="s">
        <v>281</v>
      </c>
      <c r="J11341" t="s">
        <v>14073</v>
      </c>
      <c r="K11341" t="b">
        <f>IFERROR(VLOOKUP(F11341,english_mapping!A:B,2,FALSE),"NA")</f>
        <v>1</v>
      </c>
      <c r="L11341" t="str">
        <f t="shared" si="177"/>
        <v>Software</v>
      </c>
    </row>
    <row r="11342" spans="1:12" x14ac:dyDescent="0.25">
      <c r="A11342" t="s">
        <v>41388</v>
      </c>
      <c r="B11342" t="s">
        <v>41389</v>
      </c>
      <c r="C11342" t="s">
        <v>41390</v>
      </c>
      <c r="D11342" t="s">
        <v>41391</v>
      </c>
      <c r="E11342" t="s">
        <v>14</v>
      </c>
      <c r="F11342" t="s">
        <v>520</v>
      </c>
      <c r="G11342">
        <v>34</v>
      </c>
      <c r="H11342" t="s">
        <v>521</v>
      </c>
      <c r="I11342" t="s">
        <v>522</v>
      </c>
      <c r="J11342" t="s">
        <v>41392</v>
      </c>
      <c r="K11342" t="b">
        <f>IFERROR(VLOOKUP(F11342,english_mapping!A:B,2,FALSE),"NA")</f>
        <v>0</v>
      </c>
      <c r="L11342" t="str">
        <f t="shared" si="177"/>
        <v>E-Commerce</v>
      </c>
    </row>
    <row r="11343" spans="1:12" x14ac:dyDescent="0.25">
      <c r="A11343" t="s">
        <v>41393</v>
      </c>
      <c r="B11343" t="s">
        <v>41394</v>
      </c>
      <c r="C11343" t="s">
        <v>41395</v>
      </c>
      <c r="D11343" t="s">
        <v>51</v>
      </c>
      <c r="E11343" t="s">
        <v>14</v>
      </c>
      <c r="J11343" s="1">
        <v>38718</v>
      </c>
      <c r="K11343" t="str">
        <f>IFERROR(VLOOKUP(F11343,english_mapping!A:B,2,FALSE),"NA")</f>
        <v>NA</v>
      </c>
      <c r="L11343" t="str">
        <f t="shared" si="177"/>
        <v>Biotechnology</v>
      </c>
    </row>
    <row r="11344" spans="1:12" x14ac:dyDescent="0.25">
      <c r="A11344" t="s">
        <v>41396</v>
      </c>
      <c r="B11344" t="s">
        <v>41397</v>
      </c>
      <c r="C11344" t="s">
        <v>41398</v>
      </c>
      <c r="D11344" t="s">
        <v>41399</v>
      </c>
      <c r="E11344" t="s">
        <v>14</v>
      </c>
      <c r="F11344" t="s">
        <v>21</v>
      </c>
      <c r="G11344" t="s">
        <v>39</v>
      </c>
      <c r="H11344" t="s">
        <v>281</v>
      </c>
      <c r="I11344" t="s">
        <v>281</v>
      </c>
      <c r="J11344" s="1">
        <v>40946</v>
      </c>
      <c r="K11344" t="b">
        <f>IFERROR(VLOOKUP(F11344,english_mapping!A:B,2,FALSE),"NA")</f>
        <v>1</v>
      </c>
      <c r="L11344" t="str">
        <f t="shared" si="177"/>
        <v>Communities</v>
      </c>
    </row>
    <row r="11345" spans="1:12" x14ac:dyDescent="0.25">
      <c r="A11345" t="s">
        <v>41400</v>
      </c>
      <c r="B11345" t="s">
        <v>41401</v>
      </c>
      <c r="C11345" t="s">
        <v>41402</v>
      </c>
      <c r="D11345" t="s">
        <v>41403</v>
      </c>
      <c r="E11345" t="s">
        <v>14</v>
      </c>
      <c r="F11345" t="s">
        <v>21</v>
      </c>
      <c r="G11345" t="s">
        <v>59</v>
      </c>
      <c r="H11345" t="s">
        <v>90</v>
      </c>
      <c r="I11345" t="s">
        <v>90</v>
      </c>
      <c r="J11345" s="1">
        <v>36373</v>
      </c>
      <c r="K11345" t="b">
        <f>IFERROR(VLOOKUP(F11345,english_mapping!A:B,2,FALSE),"NA")</f>
        <v>1</v>
      </c>
      <c r="L11345" t="str">
        <f t="shared" si="177"/>
        <v>Information Services</v>
      </c>
    </row>
    <row r="11346" spans="1:12" x14ac:dyDescent="0.25">
      <c r="A11346" t="s">
        <v>41404</v>
      </c>
      <c r="B11346" t="s">
        <v>41405</v>
      </c>
      <c r="C11346" t="s">
        <v>41406</v>
      </c>
      <c r="D11346" t="s">
        <v>4431</v>
      </c>
      <c r="E11346" t="s">
        <v>14</v>
      </c>
      <c r="F11346" t="s">
        <v>124</v>
      </c>
      <c r="G11346" t="s">
        <v>5541</v>
      </c>
      <c r="H11346" t="s">
        <v>5542</v>
      </c>
      <c r="I11346" t="s">
        <v>5542</v>
      </c>
      <c r="K11346" t="b">
        <f>IFERROR(VLOOKUP(F11346,english_mapping!A:B,2,FALSE),"NA")</f>
        <v>1</v>
      </c>
      <c r="L11346" t="str">
        <f t="shared" si="177"/>
        <v>Politics</v>
      </c>
    </row>
    <row r="11347" spans="1:12" x14ac:dyDescent="0.25">
      <c r="A11347" t="s">
        <v>41407</v>
      </c>
      <c r="B11347" t="s">
        <v>41408</v>
      </c>
      <c r="C11347" t="s">
        <v>41409</v>
      </c>
      <c r="D11347" t="s">
        <v>41410</v>
      </c>
      <c r="E11347" t="s">
        <v>14</v>
      </c>
      <c r="F11347" t="s">
        <v>520</v>
      </c>
      <c r="G11347">
        <v>34</v>
      </c>
      <c r="H11347" t="s">
        <v>521</v>
      </c>
      <c r="I11347" t="s">
        <v>522</v>
      </c>
      <c r="J11347" s="1">
        <v>41426</v>
      </c>
      <c r="K11347" t="b">
        <f>IFERROR(VLOOKUP(F11347,english_mapping!A:B,2,FALSE),"NA")</f>
        <v>0</v>
      </c>
      <c r="L11347" t="str">
        <f t="shared" si="177"/>
        <v>Local Advertising</v>
      </c>
    </row>
    <row r="11348" spans="1:12" x14ac:dyDescent="0.25">
      <c r="A11348" t="s">
        <v>41411</v>
      </c>
      <c r="B11348" t="s">
        <v>41412</v>
      </c>
      <c r="C11348" t="s">
        <v>41413</v>
      </c>
      <c r="D11348" t="s">
        <v>2381</v>
      </c>
      <c r="E11348" t="s">
        <v>14</v>
      </c>
      <c r="F11348" t="s">
        <v>7423</v>
      </c>
      <c r="G11348">
        <v>2</v>
      </c>
      <c r="H11348" t="s">
        <v>41414</v>
      </c>
      <c r="I11348" t="s">
        <v>41415</v>
      </c>
      <c r="J11348" s="1">
        <v>27395</v>
      </c>
      <c r="K11348" t="b">
        <f>IFERROR(VLOOKUP(F11348,english_mapping!A:B,2,FALSE),"NA")</f>
        <v>1</v>
      </c>
      <c r="L11348" t="str">
        <f t="shared" si="177"/>
        <v>Consulting</v>
      </c>
    </row>
    <row r="11349" spans="1:12" x14ac:dyDescent="0.25">
      <c r="A11349" t="s">
        <v>41416</v>
      </c>
      <c r="B11349" t="s">
        <v>41417</v>
      </c>
      <c r="C11349" t="s">
        <v>41418</v>
      </c>
      <c r="D11349" t="s">
        <v>41419</v>
      </c>
      <c r="E11349" t="s">
        <v>14</v>
      </c>
      <c r="F11349" t="s">
        <v>21</v>
      </c>
      <c r="G11349" t="s">
        <v>1035</v>
      </c>
      <c r="H11349" t="s">
        <v>1059</v>
      </c>
      <c r="I11349" t="s">
        <v>1059</v>
      </c>
      <c r="J11349" s="1">
        <v>39089</v>
      </c>
      <c r="K11349" t="b">
        <f>IFERROR(VLOOKUP(F11349,english_mapping!A:B,2,FALSE),"NA")</f>
        <v>1</v>
      </c>
      <c r="L11349" t="str">
        <f t="shared" si="177"/>
        <v>Analytics</v>
      </c>
    </row>
    <row r="11350" spans="1:12" x14ac:dyDescent="0.25">
      <c r="A11350" t="s">
        <v>41420</v>
      </c>
      <c r="B11350" t="s">
        <v>41421</v>
      </c>
      <c r="C11350" t="s">
        <v>41422</v>
      </c>
      <c r="D11350" t="s">
        <v>41423</v>
      </c>
      <c r="E11350" t="s">
        <v>14</v>
      </c>
      <c r="F11350" t="s">
        <v>21</v>
      </c>
      <c r="G11350" t="s">
        <v>59</v>
      </c>
      <c r="H11350" t="s">
        <v>60</v>
      </c>
      <c r="I11350" t="s">
        <v>66</v>
      </c>
      <c r="J11350" s="1">
        <v>39825</v>
      </c>
      <c r="K11350" t="b">
        <f>IFERROR(VLOOKUP(F11350,english_mapping!A:B,2,FALSE),"NA")</f>
        <v>1</v>
      </c>
      <c r="L11350" t="str">
        <f t="shared" si="177"/>
        <v>Clean Energy</v>
      </c>
    </row>
    <row r="11351" spans="1:12" x14ac:dyDescent="0.25">
      <c r="A11351" t="s">
        <v>41424</v>
      </c>
      <c r="B11351" t="s">
        <v>41425</v>
      </c>
      <c r="C11351" t="s">
        <v>41426</v>
      </c>
      <c r="D11351" t="s">
        <v>41427</v>
      </c>
      <c r="E11351" t="s">
        <v>14</v>
      </c>
      <c r="J11351" s="1">
        <v>41284</v>
      </c>
      <c r="K11351" t="str">
        <f>IFERROR(VLOOKUP(F11351,english_mapping!A:B,2,FALSE),"NA")</f>
        <v>NA</v>
      </c>
      <c r="L11351" t="str">
        <f t="shared" si="177"/>
        <v>Big Data</v>
      </c>
    </row>
    <row r="11352" spans="1:12" x14ac:dyDescent="0.25">
      <c r="A11352" t="s">
        <v>41428</v>
      </c>
      <c r="B11352" t="s">
        <v>41429</v>
      </c>
      <c r="C11352" t="s">
        <v>41430</v>
      </c>
      <c r="D11352" t="s">
        <v>41431</v>
      </c>
      <c r="E11352" t="s">
        <v>14</v>
      </c>
      <c r="F11352" t="s">
        <v>21</v>
      </c>
      <c r="G11352" t="s">
        <v>187</v>
      </c>
      <c r="H11352" t="s">
        <v>188</v>
      </c>
      <c r="I11352" t="s">
        <v>9625</v>
      </c>
      <c r="J11352" s="1">
        <v>40341</v>
      </c>
      <c r="K11352" t="b">
        <f>IFERROR(VLOOKUP(F11352,english_mapping!A:B,2,FALSE),"NA")</f>
        <v>1</v>
      </c>
      <c r="L11352" t="str">
        <f t="shared" si="177"/>
        <v>Civil Engineers</v>
      </c>
    </row>
    <row r="11353" spans="1:12" x14ac:dyDescent="0.25">
      <c r="A11353" t="s">
        <v>41432</v>
      </c>
      <c r="B11353" t="s">
        <v>41433</v>
      </c>
      <c r="C11353" t="s">
        <v>41434</v>
      </c>
      <c r="D11353" t="s">
        <v>731</v>
      </c>
      <c r="E11353" t="s">
        <v>14</v>
      </c>
      <c r="F11353" t="s">
        <v>124</v>
      </c>
      <c r="G11353" t="s">
        <v>10796</v>
      </c>
      <c r="H11353" t="s">
        <v>126</v>
      </c>
      <c r="I11353" t="s">
        <v>5611</v>
      </c>
      <c r="K11353" t="b">
        <f>IFERROR(VLOOKUP(F11353,english_mapping!A:B,2,FALSE),"NA")</f>
        <v>1</v>
      </c>
      <c r="L11353" t="str">
        <f t="shared" si="177"/>
        <v>Finance</v>
      </c>
    </row>
    <row r="11354" spans="1:12" x14ac:dyDescent="0.25">
      <c r="A11354" t="s">
        <v>41435</v>
      </c>
      <c r="B11354" t="s">
        <v>41436</v>
      </c>
      <c r="C11354" t="s">
        <v>41437</v>
      </c>
      <c r="E11354" t="s">
        <v>14</v>
      </c>
      <c r="J11354" s="1">
        <v>41371</v>
      </c>
      <c r="K11354" t="str">
        <f>IFERROR(VLOOKUP(F11354,english_mapping!A:B,2,FALSE),"NA")</f>
        <v>NA</v>
      </c>
      <c r="L11354">
        <f t="shared" si="177"/>
        <v>0</v>
      </c>
    </row>
    <row r="11355" spans="1:12" x14ac:dyDescent="0.25">
      <c r="A11355" t="s">
        <v>41438</v>
      </c>
      <c r="B11355" t="s">
        <v>41439</v>
      </c>
      <c r="C11355" t="s">
        <v>41440</v>
      </c>
      <c r="D11355" t="s">
        <v>41441</v>
      </c>
      <c r="E11355" t="s">
        <v>14</v>
      </c>
      <c r="F11355" t="s">
        <v>649</v>
      </c>
      <c r="G11355">
        <v>7</v>
      </c>
      <c r="H11355" t="s">
        <v>948</v>
      </c>
      <c r="I11355" t="s">
        <v>948</v>
      </c>
      <c r="J11355" s="1">
        <v>40917</v>
      </c>
      <c r="K11355" t="b">
        <f>IFERROR(VLOOKUP(F11355,english_mapping!A:B,2,FALSE),"NA")</f>
        <v>1</v>
      </c>
      <c r="L11355" t="str">
        <f t="shared" si="177"/>
        <v>Internet</v>
      </c>
    </row>
    <row r="11356" spans="1:12" x14ac:dyDescent="0.25">
      <c r="A11356" t="s">
        <v>41442</v>
      </c>
      <c r="B11356" t="s">
        <v>41443</v>
      </c>
      <c r="C11356" t="s">
        <v>41444</v>
      </c>
      <c r="D11356" t="s">
        <v>41445</v>
      </c>
      <c r="E11356" t="s">
        <v>14</v>
      </c>
      <c r="F11356" t="s">
        <v>21</v>
      </c>
      <c r="G11356" t="s">
        <v>39</v>
      </c>
      <c r="H11356" t="s">
        <v>281</v>
      </c>
      <c r="I11356" t="s">
        <v>281</v>
      </c>
      <c r="J11356" s="1">
        <v>41275</v>
      </c>
      <c r="K11356" t="b">
        <f>IFERROR(VLOOKUP(F11356,english_mapping!A:B,2,FALSE),"NA")</f>
        <v>1</v>
      </c>
      <c r="L11356" t="str">
        <f t="shared" si="177"/>
        <v>Big Data Analytics</v>
      </c>
    </row>
    <row r="11357" spans="1:12" x14ac:dyDescent="0.25">
      <c r="A11357" t="s">
        <v>41446</v>
      </c>
      <c r="B11357" t="s">
        <v>41447</v>
      </c>
      <c r="C11357" t="s">
        <v>41448</v>
      </c>
      <c r="D11357" t="s">
        <v>41449</v>
      </c>
      <c r="E11357" t="s">
        <v>14</v>
      </c>
      <c r="F11357" t="s">
        <v>21</v>
      </c>
      <c r="G11357" t="s">
        <v>285</v>
      </c>
      <c r="H11357" t="s">
        <v>1054</v>
      </c>
      <c r="I11357" t="s">
        <v>1054</v>
      </c>
      <c r="J11357" s="1">
        <v>40548</v>
      </c>
      <c r="K11357" t="b">
        <f>IFERROR(VLOOKUP(F11357,english_mapping!A:B,2,FALSE),"NA")</f>
        <v>1</v>
      </c>
      <c r="L11357" t="str">
        <f t="shared" si="177"/>
        <v>Big Data</v>
      </c>
    </row>
    <row r="11358" spans="1:12" x14ac:dyDescent="0.25">
      <c r="A11358" t="s">
        <v>41450</v>
      </c>
      <c r="B11358" t="s">
        <v>41451</v>
      </c>
      <c r="C11358" t="s">
        <v>41452</v>
      </c>
      <c r="D11358" t="s">
        <v>51</v>
      </c>
      <c r="E11358" t="s">
        <v>109</v>
      </c>
      <c r="F11358" t="s">
        <v>21</v>
      </c>
      <c r="G11358" t="s">
        <v>154</v>
      </c>
      <c r="H11358" t="s">
        <v>242</v>
      </c>
      <c r="I11358" t="s">
        <v>41453</v>
      </c>
      <c r="J11358" s="1">
        <v>39814</v>
      </c>
      <c r="K11358" t="b">
        <f>IFERROR(VLOOKUP(F11358,english_mapping!A:B,2,FALSE),"NA")</f>
        <v>1</v>
      </c>
      <c r="L11358" t="str">
        <f t="shared" si="177"/>
        <v>Biotechnology</v>
      </c>
    </row>
    <row r="11359" spans="1:12" x14ac:dyDescent="0.25">
      <c r="A11359" t="s">
        <v>41454</v>
      </c>
      <c r="B11359" t="s">
        <v>41455</v>
      </c>
      <c r="C11359" t="s">
        <v>41456</v>
      </c>
      <c r="D11359" t="s">
        <v>41457</v>
      </c>
      <c r="E11359" t="s">
        <v>14</v>
      </c>
      <c r="F11359" t="s">
        <v>560</v>
      </c>
      <c r="G11359">
        <v>53</v>
      </c>
      <c r="H11359" t="s">
        <v>41458</v>
      </c>
      <c r="I11359" t="s">
        <v>41458</v>
      </c>
      <c r="J11359" t="s">
        <v>24213</v>
      </c>
      <c r="K11359" t="b">
        <f>IFERROR(VLOOKUP(F11359,english_mapping!A:B,2,FALSE),"NA")</f>
        <v>0</v>
      </c>
      <c r="L11359" t="str">
        <f t="shared" si="177"/>
        <v>Events</v>
      </c>
    </row>
    <row r="11360" spans="1:12" x14ac:dyDescent="0.25">
      <c r="A11360" t="s">
        <v>41459</v>
      </c>
      <c r="B11360" t="s">
        <v>41460</v>
      </c>
      <c r="C11360" t="s">
        <v>41461</v>
      </c>
      <c r="D11360" t="s">
        <v>32</v>
      </c>
      <c r="E11360" t="s">
        <v>14</v>
      </c>
      <c r="F11360" t="s">
        <v>21</v>
      </c>
      <c r="G11360" t="s">
        <v>59</v>
      </c>
      <c r="H11360" t="s">
        <v>60</v>
      </c>
      <c r="I11360" t="s">
        <v>269</v>
      </c>
      <c r="J11360" s="1">
        <v>40554</v>
      </c>
      <c r="K11360" t="b">
        <f>IFERROR(VLOOKUP(F11360,english_mapping!A:B,2,FALSE),"NA")</f>
        <v>1</v>
      </c>
      <c r="L11360" t="str">
        <f t="shared" si="177"/>
        <v>Curated Web</v>
      </c>
    </row>
    <row r="11361" spans="1:12" x14ac:dyDescent="0.25">
      <c r="A11361" t="s">
        <v>41462</v>
      </c>
      <c r="B11361" t="s">
        <v>41463</v>
      </c>
      <c r="C11361" t="s">
        <v>41464</v>
      </c>
      <c r="D11361" t="s">
        <v>41465</v>
      </c>
      <c r="E11361" t="s">
        <v>14</v>
      </c>
      <c r="F11361" t="s">
        <v>1087</v>
      </c>
      <c r="G11361">
        <v>16</v>
      </c>
      <c r="H11361" t="s">
        <v>1743</v>
      </c>
      <c r="I11361" t="s">
        <v>1743</v>
      </c>
      <c r="J11361" s="1">
        <v>41275</v>
      </c>
      <c r="K11361" t="b">
        <f>IFERROR(VLOOKUP(F11361,english_mapping!A:B,2,FALSE),"NA")</f>
        <v>0</v>
      </c>
      <c r="L11361" t="str">
        <f t="shared" si="177"/>
        <v>Politics</v>
      </c>
    </row>
    <row r="11362" spans="1:12" x14ac:dyDescent="0.25">
      <c r="A11362" t="s">
        <v>41466</v>
      </c>
      <c r="B11362" t="s">
        <v>41467</v>
      </c>
      <c r="C11362" t="s">
        <v>41468</v>
      </c>
      <c r="D11362" t="s">
        <v>41469</v>
      </c>
      <c r="E11362" t="s">
        <v>14</v>
      </c>
      <c r="F11362" t="s">
        <v>346</v>
      </c>
      <c r="G11362">
        <v>6</v>
      </c>
      <c r="H11362" t="s">
        <v>13132</v>
      </c>
      <c r="I11362" t="s">
        <v>13132</v>
      </c>
      <c r="J11362" t="s">
        <v>41470</v>
      </c>
      <c r="K11362" t="b">
        <f>IFERROR(VLOOKUP(F11362,english_mapping!A:B,2,FALSE),"NA")</f>
        <v>0</v>
      </c>
      <c r="L11362" t="str">
        <f t="shared" si="177"/>
        <v>Digital Rights Management</v>
      </c>
    </row>
    <row r="11363" spans="1:12" x14ac:dyDescent="0.25">
      <c r="A11363" t="s">
        <v>41471</v>
      </c>
      <c r="B11363" t="s">
        <v>41472</v>
      </c>
      <c r="E11363" t="s">
        <v>14</v>
      </c>
      <c r="F11363" t="s">
        <v>21</v>
      </c>
      <c r="G11363" t="s">
        <v>285</v>
      </c>
      <c r="H11363" t="s">
        <v>1054</v>
      </c>
      <c r="I11363" t="s">
        <v>41473</v>
      </c>
      <c r="K11363" t="b">
        <f>IFERROR(VLOOKUP(F11363,english_mapping!A:B,2,FALSE),"NA")</f>
        <v>1</v>
      </c>
      <c r="L11363">
        <f t="shared" si="177"/>
        <v>0</v>
      </c>
    </row>
    <row r="11364" spans="1:12" x14ac:dyDescent="0.25">
      <c r="A11364" t="s">
        <v>41474</v>
      </c>
      <c r="B11364" t="s">
        <v>41475</v>
      </c>
      <c r="D11364" t="s">
        <v>2381</v>
      </c>
      <c r="E11364" t="s">
        <v>14</v>
      </c>
      <c r="F11364" t="s">
        <v>21</v>
      </c>
      <c r="G11364" t="s">
        <v>117</v>
      </c>
      <c r="H11364" t="s">
        <v>966</v>
      </c>
      <c r="I11364" t="s">
        <v>41476</v>
      </c>
      <c r="J11364" s="1">
        <v>41645</v>
      </c>
      <c r="K11364" t="b">
        <f>IFERROR(VLOOKUP(F11364,english_mapping!A:B,2,FALSE),"NA")</f>
        <v>1</v>
      </c>
      <c r="L11364" t="str">
        <f t="shared" si="177"/>
        <v>Consulting</v>
      </c>
    </row>
    <row r="11365" spans="1:12" x14ac:dyDescent="0.25">
      <c r="A11365" t="s">
        <v>41477</v>
      </c>
      <c r="B11365" t="s">
        <v>41478</v>
      </c>
      <c r="C11365" t="s">
        <v>41479</v>
      </c>
      <c r="D11365" t="s">
        <v>41480</v>
      </c>
      <c r="E11365" t="s">
        <v>205</v>
      </c>
      <c r="J11365" t="s">
        <v>17410</v>
      </c>
      <c r="K11365" t="str">
        <f>IFERROR(VLOOKUP(F11365,english_mapping!A:B,2,FALSE),"NA")</f>
        <v>NA</v>
      </c>
      <c r="L11365" t="str">
        <f t="shared" si="177"/>
        <v>Media</v>
      </c>
    </row>
    <row r="11366" spans="1:12" x14ac:dyDescent="0.25">
      <c r="A11366" t="s">
        <v>41481</v>
      </c>
      <c r="B11366" t="s">
        <v>41482</v>
      </c>
      <c r="C11366" t="s">
        <v>41483</v>
      </c>
      <c r="D11366" t="s">
        <v>41484</v>
      </c>
      <c r="E11366" t="s">
        <v>14</v>
      </c>
      <c r="F11366" t="s">
        <v>21</v>
      </c>
      <c r="G11366" t="s">
        <v>94</v>
      </c>
      <c r="H11366" t="s">
        <v>3373</v>
      </c>
      <c r="I11366" t="s">
        <v>16346</v>
      </c>
      <c r="J11366" s="1">
        <v>40889</v>
      </c>
      <c r="K11366" t="b">
        <f>IFERROR(VLOOKUP(F11366,english_mapping!A:B,2,FALSE),"NA")</f>
        <v>1</v>
      </c>
      <c r="L11366" t="str">
        <f t="shared" si="177"/>
        <v>Home &amp; Garden</v>
      </c>
    </row>
    <row r="11367" spans="1:12" x14ac:dyDescent="0.25">
      <c r="A11367" t="s">
        <v>41485</v>
      </c>
      <c r="B11367" t="s">
        <v>41486</v>
      </c>
      <c r="E11367" t="s">
        <v>205</v>
      </c>
      <c r="K11367" t="str">
        <f>IFERROR(VLOOKUP(F11367,english_mapping!A:B,2,FALSE),"NA")</f>
        <v>NA</v>
      </c>
      <c r="L11367">
        <f t="shared" si="177"/>
        <v>0</v>
      </c>
    </row>
    <row r="11368" spans="1:12" x14ac:dyDescent="0.25">
      <c r="A11368" t="s">
        <v>41487</v>
      </c>
      <c r="B11368" t="s">
        <v>41488</v>
      </c>
      <c r="C11368" t="s">
        <v>41489</v>
      </c>
      <c r="E11368" t="s">
        <v>14</v>
      </c>
      <c r="K11368" t="str">
        <f>IFERROR(VLOOKUP(F11368,english_mapping!A:B,2,FALSE),"NA")</f>
        <v>NA</v>
      </c>
      <c r="L11368">
        <f t="shared" si="177"/>
        <v>0</v>
      </c>
    </row>
    <row r="11369" spans="1:12" x14ac:dyDescent="0.25">
      <c r="A11369" t="s">
        <v>41490</v>
      </c>
      <c r="B11369" t="s">
        <v>41491</v>
      </c>
      <c r="C11369" t="s">
        <v>41492</v>
      </c>
      <c r="D11369" t="s">
        <v>70</v>
      </c>
      <c r="E11369" t="s">
        <v>109</v>
      </c>
      <c r="F11369" t="s">
        <v>21</v>
      </c>
      <c r="G11369" t="s">
        <v>94</v>
      </c>
      <c r="H11369" t="s">
        <v>95</v>
      </c>
      <c r="I11369" t="s">
        <v>9870</v>
      </c>
      <c r="J11369" s="1">
        <v>29952</v>
      </c>
      <c r="K11369" t="b">
        <f>IFERROR(VLOOKUP(F11369,english_mapping!A:B,2,FALSE),"NA")</f>
        <v>1</v>
      </c>
      <c r="L11369" t="str">
        <f t="shared" si="177"/>
        <v>E-Commerce</v>
      </c>
    </row>
    <row r="11370" spans="1:12" x14ac:dyDescent="0.25">
      <c r="A11370" t="s">
        <v>41493</v>
      </c>
      <c r="B11370" t="s">
        <v>41494</v>
      </c>
      <c r="C11370" t="s">
        <v>41495</v>
      </c>
      <c r="D11370" t="s">
        <v>41496</v>
      </c>
      <c r="E11370" t="s">
        <v>14</v>
      </c>
      <c r="J11370" s="1">
        <v>41156</v>
      </c>
      <c r="K11370" t="str">
        <f>IFERROR(VLOOKUP(F11370,english_mapping!A:B,2,FALSE),"NA")</f>
        <v>NA</v>
      </c>
      <c r="L11370" t="str">
        <f t="shared" si="177"/>
        <v>Education</v>
      </c>
    </row>
    <row r="11371" spans="1:12" x14ac:dyDescent="0.25">
      <c r="A11371" t="s">
        <v>41497</v>
      </c>
      <c r="B11371" t="s">
        <v>41498</v>
      </c>
      <c r="C11371" t="s">
        <v>41499</v>
      </c>
      <c r="D11371" t="s">
        <v>41500</v>
      </c>
      <c r="E11371" t="s">
        <v>14</v>
      </c>
      <c r="F11371" t="s">
        <v>21</v>
      </c>
      <c r="G11371" t="s">
        <v>206</v>
      </c>
      <c r="H11371" t="s">
        <v>7094</v>
      </c>
      <c r="I11371" t="s">
        <v>7094</v>
      </c>
      <c r="J11371" s="1">
        <v>41280</v>
      </c>
      <c r="K11371" t="b">
        <f>IFERROR(VLOOKUP(F11371,english_mapping!A:B,2,FALSE),"NA")</f>
        <v>1</v>
      </c>
      <c r="L11371" t="str">
        <f t="shared" si="177"/>
        <v>B2B</v>
      </c>
    </row>
    <row r="11372" spans="1:12" x14ac:dyDescent="0.25">
      <c r="A11372" t="s">
        <v>41501</v>
      </c>
      <c r="B11372" t="s">
        <v>41502</v>
      </c>
      <c r="C11372" t="s">
        <v>41503</v>
      </c>
      <c r="E11372" t="s">
        <v>14</v>
      </c>
      <c r="F11372" t="s">
        <v>4240</v>
      </c>
      <c r="G11372">
        <v>40</v>
      </c>
      <c r="H11372" t="s">
        <v>4241</v>
      </c>
      <c r="I11372" t="s">
        <v>4241</v>
      </c>
      <c r="K11372" t="b">
        <f>IFERROR(VLOOKUP(F11372,english_mapping!A:B,2,FALSE),"NA")</f>
        <v>0</v>
      </c>
      <c r="L11372">
        <f t="shared" si="177"/>
        <v>0</v>
      </c>
    </row>
    <row r="11373" spans="1:12" x14ac:dyDescent="0.25">
      <c r="A11373" t="s">
        <v>41504</v>
      </c>
      <c r="B11373" t="s">
        <v>41505</v>
      </c>
      <c r="C11373" t="s">
        <v>41506</v>
      </c>
      <c r="D11373" t="s">
        <v>38</v>
      </c>
      <c r="E11373" t="s">
        <v>14</v>
      </c>
      <c r="F11373" t="s">
        <v>21</v>
      </c>
      <c r="G11373" t="s">
        <v>138</v>
      </c>
      <c r="H11373" t="s">
        <v>139</v>
      </c>
      <c r="I11373" t="s">
        <v>41507</v>
      </c>
      <c r="J11373" s="1">
        <v>39814</v>
      </c>
      <c r="K11373" t="b">
        <f>IFERROR(VLOOKUP(F11373,english_mapping!A:B,2,FALSE),"NA")</f>
        <v>1</v>
      </c>
      <c r="L11373" t="str">
        <f t="shared" si="177"/>
        <v>Software</v>
      </c>
    </row>
    <row r="11374" spans="1:12" x14ac:dyDescent="0.25">
      <c r="A11374" t="s">
        <v>41508</v>
      </c>
      <c r="B11374" t="s">
        <v>41509</v>
      </c>
      <c r="C11374" t="s">
        <v>41510</v>
      </c>
      <c r="D11374" t="s">
        <v>41511</v>
      </c>
      <c r="E11374" t="s">
        <v>14</v>
      </c>
      <c r="F11374" t="s">
        <v>21</v>
      </c>
      <c r="G11374" t="s">
        <v>285</v>
      </c>
      <c r="H11374" t="s">
        <v>587</v>
      </c>
      <c r="I11374" t="s">
        <v>587</v>
      </c>
      <c r="K11374" t="b">
        <f>IFERROR(VLOOKUP(F11374,english_mapping!A:B,2,FALSE),"NA")</f>
        <v>1</v>
      </c>
      <c r="L11374" t="str">
        <f t="shared" si="177"/>
        <v>Billing</v>
      </c>
    </row>
    <row r="11375" spans="1:12" x14ac:dyDescent="0.25">
      <c r="A11375" t="s">
        <v>41512</v>
      </c>
      <c r="B11375" t="s">
        <v>41513</v>
      </c>
      <c r="C11375" t="s">
        <v>41514</v>
      </c>
      <c r="D11375" t="s">
        <v>3899</v>
      </c>
      <c r="E11375" t="s">
        <v>14</v>
      </c>
      <c r="F11375" t="s">
        <v>21</v>
      </c>
      <c r="G11375" t="s">
        <v>3238</v>
      </c>
      <c r="H11375" t="s">
        <v>3239</v>
      </c>
      <c r="I11375" t="s">
        <v>3240</v>
      </c>
      <c r="J11375" s="1">
        <v>40544</v>
      </c>
      <c r="K11375" t="b">
        <f>IFERROR(VLOOKUP(F11375,english_mapping!A:B,2,FALSE),"NA")</f>
        <v>1</v>
      </c>
      <c r="L11375" t="str">
        <f t="shared" si="177"/>
        <v>Construction</v>
      </c>
    </row>
    <row r="11376" spans="1:12" x14ac:dyDescent="0.25">
      <c r="A11376" t="s">
        <v>41515</v>
      </c>
      <c r="B11376" t="s">
        <v>41516</v>
      </c>
      <c r="C11376" t="s">
        <v>41517</v>
      </c>
      <c r="D11376" t="s">
        <v>51</v>
      </c>
      <c r="E11376" t="s">
        <v>14</v>
      </c>
      <c r="F11376" t="s">
        <v>21</v>
      </c>
      <c r="G11376" t="s">
        <v>285</v>
      </c>
      <c r="H11376" t="s">
        <v>889</v>
      </c>
      <c r="I11376" t="s">
        <v>889</v>
      </c>
      <c r="J11376" s="1">
        <v>40913</v>
      </c>
      <c r="K11376" t="b">
        <f>IFERROR(VLOOKUP(F11376,english_mapping!A:B,2,FALSE),"NA")</f>
        <v>1</v>
      </c>
      <c r="L11376" t="str">
        <f t="shared" si="177"/>
        <v>Biotechnology</v>
      </c>
    </row>
    <row r="11377" spans="1:12" x14ac:dyDescent="0.25">
      <c r="A11377" t="s">
        <v>41518</v>
      </c>
      <c r="B11377" t="s">
        <v>41519</v>
      </c>
      <c r="C11377" t="s">
        <v>41520</v>
      </c>
      <c r="D11377" t="s">
        <v>41521</v>
      </c>
      <c r="E11377" t="s">
        <v>14</v>
      </c>
      <c r="F11377" t="s">
        <v>8179</v>
      </c>
      <c r="G11377">
        <v>1</v>
      </c>
      <c r="H11377" t="s">
        <v>8180</v>
      </c>
      <c r="I11377" t="s">
        <v>8180</v>
      </c>
      <c r="J11377" s="1">
        <v>40610</v>
      </c>
      <c r="K11377" t="b">
        <f>IFERROR(VLOOKUP(F11377,english_mapping!A:B,2,FALSE),"NA")</f>
        <v>1</v>
      </c>
      <c r="L11377" t="str">
        <f t="shared" si="177"/>
        <v>Electronic Health Records</v>
      </c>
    </row>
    <row r="11378" spans="1:12" x14ac:dyDescent="0.25">
      <c r="A11378" t="s">
        <v>41522</v>
      </c>
      <c r="B11378" t="s">
        <v>41523</v>
      </c>
      <c r="C11378" t="s">
        <v>41524</v>
      </c>
      <c r="D11378" t="s">
        <v>41525</v>
      </c>
      <c r="E11378" t="s">
        <v>109</v>
      </c>
      <c r="F11378" t="s">
        <v>21</v>
      </c>
      <c r="G11378" t="s">
        <v>59</v>
      </c>
      <c r="H11378" t="s">
        <v>60</v>
      </c>
      <c r="I11378" t="s">
        <v>27674</v>
      </c>
      <c r="J11378" s="1">
        <v>37987</v>
      </c>
      <c r="K11378" t="b">
        <f>IFERROR(VLOOKUP(F11378,english_mapping!A:B,2,FALSE),"NA")</f>
        <v>1</v>
      </c>
      <c r="L11378" t="str">
        <f t="shared" si="177"/>
        <v>Banking</v>
      </c>
    </row>
    <row r="11379" spans="1:12" x14ac:dyDescent="0.25">
      <c r="A11379" t="s">
        <v>41526</v>
      </c>
      <c r="B11379" t="s">
        <v>41527</v>
      </c>
      <c r="C11379" t="s">
        <v>41528</v>
      </c>
      <c r="D11379" t="s">
        <v>7991</v>
      </c>
      <c r="E11379" t="s">
        <v>14</v>
      </c>
      <c r="F11379" t="s">
        <v>21</v>
      </c>
      <c r="G11379" t="s">
        <v>59</v>
      </c>
      <c r="H11379" t="s">
        <v>60</v>
      </c>
      <c r="I11379" t="s">
        <v>616</v>
      </c>
      <c r="J11379" s="1">
        <v>38718</v>
      </c>
      <c r="K11379" t="b">
        <f>IFERROR(VLOOKUP(F11379,english_mapping!A:B,2,FALSE),"NA")</f>
        <v>1</v>
      </c>
      <c r="L11379" t="str">
        <f t="shared" si="177"/>
        <v>Legal</v>
      </c>
    </row>
    <row r="11380" spans="1:12" x14ac:dyDescent="0.25">
      <c r="A11380" t="s">
        <v>41529</v>
      </c>
      <c r="B11380" t="s">
        <v>41530</v>
      </c>
      <c r="C11380" t="s">
        <v>41531</v>
      </c>
      <c r="D11380" t="s">
        <v>41532</v>
      </c>
      <c r="E11380" t="s">
        <v>14</v>
      </c>
      <c r="F11380" t="s">
        <v>21</v>
      </c>
      <c r="G11380" t="s">
        <v>101</v>
      </c>
      <c r="H11380" t="s">
        <v>102</v>
      </c>
      <c r="I11380" t="s">
        <v>103</v>
      </c>
      <c r="J11380" s="1">
        <v>41276</v>
      </c>
      <c r="K11380" t="b">
        <f>IFERROR(VLOOKUP(F11380,english_mapping!A:B,2,FALSE),"NA")</f>
        <v>1</v>
      </c>
      <c r="L11380" t="str">
        <f t="shared" si="177"/>
        <v>Communities</v>
      </c>
    </row>
    <row r="11381" spans="1:12" x14ac:dyDescent="0.25">
      <c r="A11381" t="s">
        <v>41533</v>
      </c>
      <c r="B11381" t="s">
        <v>41534</v>
      </c>
      <c r="D11381" t="s">
        <v>41535</v>
      </c>
      <c r="E11381" t="s">
        <v>14</v>
      </c>
      <c r="F11381" t="s">
        <v>484</v>
      </c>
      <c r="H11381" t="s">
        <v>485</v>
      </c>
      <c r="I11381" t="s">
        <v>485</v>
      </c>
      <c r="J11381" s="1">
        <v>40544</v>
      </c>
      <c r="K11381" t="b">
        <f>IFERROR(VLOOKUP(F11381,english_mapping!A:B,2,FALSE),"NA")</f>
        <v>1</v>
      </c>
      <c r="L11381" t="str">
        <f t="shared" si="177"/>
        <v>Games</v>
      </c>
    </row>
    <row r="11382" spans="1:12" x14ac:dyDescent="0.25">
      <c r="A11382" t="s">
        <v>41536</v>
      </c>
      <c r="B11382" t="s">
        <v>41537</v>
      </c>
      <c r="C11382" t="s">
        <v>41538</v>
      </c>
      <c r="D11382" t="s">
        <v>41539</v>
      </c>
      <c r="E11382" t="s">
        <v>14</v>
      </c>
      <c r="F11382" t="s">
        <v>161</v>
      </c>
      <c r="G11382" t="s">
        <v>169</v>
      </c>
      <c r="H11382" t="s">
        <v>170</v>
      </c>
      <c r="I11382" t="s">
        <v>170</v>
      </c>
      <c r="J11382" t="s">
        <v>41540</v>
      </c>
      <c r="K11382" t="b">
        <f>IFERROR(VLOOKUP(F11382,english_mapping!A:B,2,FALSE),"NA")</f>
        <v>0</v>
      </c>
      <c r="L11382" t="str">
        <f t="shared" si="177"/>
        <v>Developer APIs</v>
      </c>
    </row>
    <row r="11383" spans="1:12" x14ac:dyDescent="0.25">
      <c r="A11383" t="s">
        <v>41541</v>
      </c>
      <c r="B11383" t="s">
        <v>41542</v>
      </c>
      <c r="C11383" t="s">
        <v>41543</v>
      </c>
      <c r="E11383" t="s">
        <v>14</v>
      </c>
      <c r="F11383" t="s">
        <v>15</v>
      </c>
      <c r="G11383">
        <v>19</v>
      </c>
      <c r="H11383" t="s">
        <v>479</v>
      </c>
      <c r="I11383" t="s">
        <v>479</v>
      </c>
      <c r="J11383" t="s">
        <v>26832</v>
      </c>
      <c r="K11383" t="b">
        <f>IFERROR(VLOOKUP(F11383,english_mapping!A:B,2,FALSE),"NA")</f>
        <v>1</v>
      </c>
      <c r="L11383">
        <f t="shared" si="177"/>
        <v>0</v>
      </c>
    </row>
    <row r="11384" spans="1:12" x14ac:dyDescent="0.25">
      <c r="A11384" t="s">
        <v>41544</v>
      </c>
      <c r="B11384" t="s">
        <v>41545</v>
      </c>
      <c r="C11384" t="s">
        <v>41546</v>
      </c>
      <c r="D11384" t="s">
        <v>41547</v>
      </c>
      <c r="E11384" t="s">
        <v>14</v>
      </c>
      <c r="F11384" t="s">
        <v>21</v>
      </c>
      <c r="G11384" t="s">
        <v>39</v>
      </c>
      <c r="H11384" t="s">
        <v>281</v>
      </c>
      <c r="I11384" t="s">
        <v>281</v>
      </c>
      <c r="J11384" s="1">
        <v>40909</v>
      </c>
      <c r="K11384" t="b">
        <f>IFERROR(VLOOKUP(F11384,english_mapping!A:B,2,FALSE),"NA")</f>
        <v>1</v>
      </c>
      <c r="L11384" t="str">
        <f t="shared" si="177"/>
        <v>Apps</v>
      </c>
    </row>
    <row r="11385" spans="1:12" x14ac:dyDescent="0.25">
      <c r="A11385" t="s">
        <v>41548</v>
      </c>
      <c r="B11385" t="s">
        <v>41549</v>
      </c>
      <c r="C11385" t="s">
        <v>41550</v>
      </c>
      <c r="E11385" t="s">
        <v>205</v>
      </c>
      <c r="J11385" s="1">
        <v>41650</v>
      </c>
      <c r="K11385" t="str">
        <f>IFERROR(VLOOKUP(F11385,english_mapping!A:B,2,FALSE),"NA")</f>
        <v>NA</v>
      </c>
      <c r="L11385">
        <f t="shared" si="177"/>
        <v>0</v>
      </c>
    </row>
    <row r="11386" spans="1:12" x14ac:dyDescent="0.25">
      <c r="A11386" t="s">
        <v>41551</v>
      </c>
      <c r="B11386" t="s">
        <v>41552</v>
      </c>
      <c r="C11386" t="s">
        <v>41553</v>
      </c>
      <c r="D11386" t="s">
        <v>1097</v>
      </c>
      <c r="E11386" t="s">
        <v>14</v>
      </c>
      <c r="F11386" t="s">
        <v>15</v>
      </c>
      <c r="G11386">
        <v>16</v>
      </c>
      <c r="H11386" t="s">
        <v>16</v>
      </c>
      <c r="I11386" t="s">
        <v>16</v>
      </c>
      <c r="J11386" s="1">
        <v>41275</v>
      </c>
      <c r="K11386" t="b">
        <f>IFERROR(VLOOKUP(F11386,english_mapping!A:B,2,FALSE),"NA")</f>
        <v>1</v>
      </c>
      <c r="L11386" t="str">
        <f t="shared" si="177"/>
        <v>Entertainment</v>
      </c>
    </row>
    <row r="11387" spans="1:12" x14ac:dyDescent="0.25">
      <c r="A11387" t="s">
        <v>41554</v>
      </c>
      <c r="B11387" t="s">
        <v>41555</v>
      </c>
      <c r="C11387" t="s">
        <v>41556</v>
      </c>
      <c r="D11387" t="s">
        <v>41557</v>
      </c>
      <c r="E11387" t="s">
        <v>14</v>
      </c>
      <c r="F11387" t="s">
        <v>21</v>
      </c>
      <c r="G11387" t="s">
        <v>59</v>
      </c>
      <c r="H11387" t="s">
        <v>60</v>
      </c>
      <c r="I11387" t="s">
        <v>66</v>
      </c>
      <c r="K11387" t="b">
        <f>IFERROR(VLOOKUP(F11387,english_mapping!A:B,2,FALSE),"NA")</f>
        <v>1</v>
      </c>
      <c r="L11387" t="str">
        <f t="shared" si="177"/>
        <v>Consumer Goods</v>
      </c>
    </row>
    <row r="11388" spans="1:12" x14ac:dyDescent="0.25">
      <c r="A11388" t="s">
        <v>41558</v>
      </c>
      <c r="B11388" t="s">
        <v>41559</v>
      </c>
      <c r="C11388" t="s">
        <v>41560</v>
      </c>
      <c r="D11388" t="s">
        <v>41561</v>
      </c>
      <c r="E11388" t="s">
        <v>14</v>
      </c>
      <c r="F11388" t="s">
        <v>21</v>
      </c>
      <c r="G11388" t="s">
        <v>434</v>
      </c>
      <c r="H11388" t="s">
        <v>535</v>
      </c>
      <c r="I11388" t="s">
        <v>3742</v>
      </c>
      <c r="J11388" s="1">
        <v>38718</v>
      </c>
      <c r="K11388" t="b">
        <f>IFERROR(VLOOKUP(F11388,english_mapping!A:B,2,FALSE),"NA")</f>
        <v>1</v>
      </c>
      <c r="L11388" t="str">
        <f t="shared" si="177"/>
        <v>Enterprise Software</v>
      </c>
    </row>
    <row r="11389" spans="1:12" x14ac:dyDescent="0.25">
      <c r="A11389" t="s">
        <v>41562</v>
      </c>
      <c r="B11389" t="s">
        <v>41563</v>
      </c>
      <c r="C11389" t="s">
        <v>41564</v>
      </c>
      <c r="D11389" t="s">
        <v>51</v>
      </c>
      <c r="E11389" t="s">
        <v>14</v>
      </c>
      <c r="F11389" t="s">
        <v>21</v>
      </c>
      <c r="G11389" t="s">
        <v>117</v>
      </c>
      <c r="H11389" t="s">
        <v>535</v>
      </c>
      <c r="I11389" t="s">
        <v>645</v>
      </c>
      <c r="K11389" t="b">
        <f>IFERROR(VLOOKUP(F11389,english_mapping!A:B,2,FALSE),"NA")</f>
        <v>1</v>
      </c>
      <c r="L11389" t="str">
        <f t="shared" si="177"/>
        <v>Biotechnology</v>
      </c>
    </row>
    <row r="11390" spans="1:12" x14ac:dyDescent="0.25">
      <c r="A11390" t="s">
        <v>41565</v>
      </c>
      <c r="B11390" t="s">
        <v>41566</v>
      </c>
      <c r="C11390" t="s">
        <v>41567</v>
      </c>
      <c r="D11390" t="s">
        <v>41568</v>
      </c>
      <c r="E11390" t="s">
        <v>14</v>
      </c>
      <c r="F11390" t="s">
        <v>21</v>
      </c>
      <c r="G11390" t="s">
        <v>39</v>
      </c>
      <c r="H11390" t="s">
        <v>281</v>
      </c>
      <c r="I11390" t="s">
        <v>281</v>
      </c>
      <c r="J11390" s="1">
        <v>40917</v>
      </c>
      <c r="K11390" t="b">
        <f>IFERROR(VLOOKUP(F11390,english_mapping!A:B,2,FALSE),"NA")</f>
        <v>1</v>
      </c>
      <c r="L11390" t="str">
        <f t="shared" si="177"/>
        <v>E-Commerce</v>
      </c>
    </row>
    <row r="11391" spans="1:12" x14ac:dyDescent="0.25">
      <c r="A11391" t="s">
        <v>41569</v>
      </c>
      <c r="B11391" t="s">
        <v>41570</v>
      </c>
      <c r="C11391" t="s">
        <v>41571</v>
      </c>
      <c r="D11391" t="s">
        <v>70</v>
      </c>
      <c r="E11391" t="s">
        <v>14</v>
      </c>
      <c r="F11391" t="s">
        <v>71</v>
      </c>
      <c r="G11391">
        <v>12</v>
      </c>
      <c r="H11391" t="s">
        <v>72</v>
      </c>
      <c r="I11391" t="s">
        <v>72</v>
      </c>
      <c r="J11391" s="1">
        <v>41275</v>
      </c>
      <c r="K11391" t="b">
        <f>IFERROR(VLOOKUP(F11391,english_mapping!A:B,2,FALSE),"NA")</f>
        <v>0</v>
      </c>
      <c r="L11391" t="str">
        <f t="shared" si="177"/>
        <v>E-Commerce</v>
      </c>
    </row>
    <row r="11392" spans="1:12" x14ac:dyDescent="0.25">
      <c r="A11392" t="s">
        <v>41572</v>
      </c>
      <c r="B11392" t="s">
        <v>41573</v>
      </c>
      <c r="C11392" t="s">
        <v>41574</v>
      </c>
      <c r="D11392" t="s">
        <v>16110</v>
      </c>
      <c r="E11392" t="s">
        <v>14</v>
      </c>
      <c r="F11392" t="s">
        <v>21</v>
      </c>
      <c r="G11392" t="s">
        <v>59</v>
      </c>
      <c r="H11392" t="s">
        <v>2601</v>
      </c>
      <c r="I11392" t="s">
        <v>41575</v>
      </c>
      <c r="J11392" s="1">
        <v>38718</v>
      </c>
      <c r="K11392" t="b">
        <f>IFERROR(VLOOKUP(F11392,english_mapping!A:B,2,FALSE),"NA")</f>
        <v>1</v>
      </c>
      <c r="L11392" t="str">
        <f t="shared" si="177"/>
        <v>Analytics</v>
      </c>
    </row>
    <row r="11393" spans="1:12" x14ac:dyDescent="0.25">
      <c r="A11393" t="s">
        <v>41576</v>
      </c>
      <c r="B11393" t="s">
        <v>41577</v>
      </c>
      <c r="D11393" t="s">
        <v>10596</v>
      </c>
      <c r="E11393" t="s">
        <v>14</v>
      </c>
      <c r="K11393" t="str">
        <f>IFERROR(VLOOKUP(F11393,english_mapping!A:B,2,FALSE),"NA")</f>
        <v>NA</v>
      </c>
      <c r="L11393" t="str">
        <f t="shared" si="177"/>
        <v>Computers</v>
      </c>
    </row>
    <row r="11394" spans="1:12" x14ac:dyDescent="0.25">
      <c r="A11394" t="s">
        <v>41578</v>
      </c>
      <c r="B11394" t="s">
        <v>41579</v>
      </c>
      <c r="C11394" t="s">
        <v>41580</v>
      </c>
      <c r="D11394" t="s">
        <v>755</v>
      </c>
      <c r="E11394" t="s">
        <v>14</v>
      </c>
      <c r="F11394" t="s">
        <v>21</v>
      </c>
      <c r="G11394" t="s">
        <v>59</v>
      </c>
      <c r="H11394" t="s">
        <v>6651</v>
      </c>
      <c r="I11394" t="s">
        <v>6652</v>
      </c>
      <c r="J11394" s="1">
        <v>39814</v>
      </c>
      <c r="K11394" t="b">
        <f>IFERROR(VLOOKUP(F11394,english_mapping!A:B,2,FALSE),"NA")</f>
        <v>1</v>
      </c>
      <c r="L11394" t="str">
        <f t="shared" si="177"/>
        <v>Hardware + Software</v>
      </c>
    </row>
    <row r="11395" spans="1:12" x14ac:dyDescent="0.25">
      <c r="A11395" t="s">
        <v>41581</v>
      </c>
      <c r="B11395" t="s">
        <v>41582</v>
      </c>
      <c r="C11395" t="s">
        <v>41583</v>
      </c>
      <c r="D11395" t="s">
        <v>41584</v>
      </c>
      <c r="E11395" t="s">
        <v>14</v>
      </c>
      <c r="F11395" t="s">
        <v>21</v>
      </c>
      <c r="G11395" t="s">
        <v>59</v>
      </c>
      <c r="H11395" t="s">
        <v>60</v>
      </c>
      <c r="I11395" t="s">
        <v>61</v>
      </c>
      <c r="J11395" s="1">
        <v>40909</v>
      </c>
      <c r="K11395" t="b">
        <f>IFERROR(VLOOKUP(F11395,english_mapping!A:B,2,FALSE),"NA")</f>
        <v>1</v>
      </c>
      <c r="L11395" t="str">
        <f t="shared" si="177"/>
        <v>Big Data</v>
      </c>
    </row>
    <row r="11396" spans="1:12" x14ac:dyDescent="0.25">
      <c r="A11396" t="s">
        <v>41585</v>
      </c>
      <c r="B11396" t="s">
        <v>41586</v>
      </c>
      <c r="C11396" t="s">
        <v>41587</v>
      </c>
      <c r="D11396" t="s">
        <v>51</v>
      </c>
      <c r="E11396" t="s">
        <v>109</v>
      </c>
      <c r="F11396" t="s">
        <v>21</v>
      </c>
      <c r="G11396" t="s">
        <v>59</v>
      </c>
      <c r="H11396" t="s">
        <v>987</v>
      </c>
      <c r="I11396" t="s">
        <v>12887</v>
      </c>
      <c r="K11396" t="b">
        <f>IFERROR(VLOOKUP(F11396,english_mapping!A:B,2,FALSE),"NA")</f>
        <v>1</v>
      </c>
      <c r="L11396" t="str">
        <f t="shared" ref="L11396:L11459" si="178">IFERROR(LEFT(D11396,(FIND("|",D11396))-1),D11396)</f>
        <v>Biotechnology</v>
      </c>
    </row>
    <row r="11397" spans="1:12" x14ac:dyDescent="0.25">
      <c r="A11397" t="s">
        <v>41588</v>
      </c>
      <c r="B11397" t="s">
        <v>41589</v>
      </c>
      <c r="C11397" t="s">
        <v>41590</v>
      </c>
      <c r="D11397" t="s">
        <v>41591</v>
      </c>
      <c r="E11397" t="s">
        <v>14</v>
      </c>
      <c r="F11397" t="s">
        <v>21</v>
      </c>
      <c r="G11397" t="s">
        <v>101</v>
      </c>
      <c r="H11397" t="s">
        <v>102</v>
      </c>
      <c r="I11397" t="s">
        <v>103</v>
      </c>
      <c r="J11397" s="1">
        <v>41275</v>
      </c>
      <c r="K11397" t="b">
        <f>IFERROR(VLOOKUP(F11397,english_mapping!A:B,2,FALSE),"NA")</f>
        <v>1</v>
      </c>
      <c r="L11397" t="str">
        <f t="shared" si="178"/>
        <v>Image Recognition</v>
      </c>
    </row>
    <row r="11398" spans="1:12" x14ac:dyDescent="0.25">
      <c r="A11398" t="s">
        <v>41592</v>
      </c>
      <c r="B11398" t="s">
        <v>41593</v>
      </c>
      <c r="C11398" t="s">
        <v>41594</v>
      </c>
      <c r="D11398" t="s">
        <v>38</v>
      </c>
      <c r="E11398" t="s">
        <v>14</v>
      </c>
      <c r="F11398" t="s">
        <v>21</v>
      </c>
      <c r="G11398" t="s">
        <v>101</v>
      </c>
      <c r="H11398" t="s">
        <v>102</v>
      </c>
      <c r="I11398" t="s">
        <v>103</v>
      </c>
      <c r="K11398" t="b">
        <f>IFERROR(VLOOKUP(F11398,english_mapping!A:B,2,FALSE),"NA")</f>
        <v>1</v>
      </c>
      <c r="L11398" t="str">
        <f t="shared" si="178"/>
        <v>Software</v>
      </c>
    </row>
    <row r="11399" spans="1:12" x14ac:dyDescent="0.25">
      <c r="A11399" t="s">
        <v>41595</v>
      </c>
      <c r="B11399" t="s">
        <v>41596</v>
      </c>
      <c r="C11399" t="s">
        <v>41597</v>
      </c>
      <c r="D11399" t="s">
        <v>41598</v>
      </c>
      <c r="E11399" t="s">
        <v>14</v>
      </c>
      <c r="F11399" t="s">
        <v>21</v>
      </c>
      <c r="G11399" t="s">
        <v>285</v>
      </c>
      <c r="H11399" t="s">
        <v>1054</v>
      </c>
      <c r="I11399" t="s">
        <v>1054</v>
      </c>
      <c r="J11399" s="1">
        <v>41646</v>
      </c>
      <c r="K11399" t="b">
        <f>IFERROR(VLOOKUP(F11399,english_mapping!A:B,2,FALSE),"NA")</f>
        <v>1</v>
      </c>
      <c r="L11399" t="str">
        <f t="shared" si="178"/>
        <v>Big Data Analytics</v>
      </c>
    </row>
    <row r="11400" spans="1:12" x14ac:dyDescent="0.25">
      <c r="A11400" t="s">
        <v>41599</v>
      </c>
      <c r="B11400" t="s">
        <v>41600</v>
      </c>
      <c r="C11400" t="s">
        <v>41601</v>
      </c>
      <c r="D11400" t="s">
        <v>51</v>
      </c>
      <c r="E11400" t="s">
        <v>205</v>
      </c>
      <c r="F11400" t="s">
        <v>21</v>
      </c>
      <c r="G11400" t="s">
        <v>822</v>
      </c>
      <c r="H11400" t="s">
        <v>823</v>
      </c>
      <c r="I11400" t="s">
        <v>2822</v>
      </c>
      <c r="J11400" s="1">
        <v>38718</v>
      </c>
      <c r="K11400" t="b">
        <f>IFERROR(VLOOKUP(F11400,english_mapping!A:B,2,FALSE),"NA")</f>
        <v>1</v>
      </c>
      <c r="L11400" t="str">
        <f t="shared" si="178"/>
        <v>Biotechnology</v>
      </c>
    </row>
    <row r="11401" spans="1:12" x14ac:dyDescent="0.25">
      <c r="A11401" t="s">
        <v>41602</v>
      </c>
      <c r="B11401" t="s">
        <v>41603</v>
      </c>
      <c r="C11401" t="s">
        <v>41604</v>
      </c>
      <c r="D11401" t="s">
        <v>38</v>
      </c>
      <c r="E11401" t="s">
        <v>14</v>
      </c>
      <c r="F11401" t="s">
        <v>21</v>
      </c>
      <c r="G11401" t="s">
        <v>138</v>
      </c>
      <c r="H11401" t="s">
        <v>139</v>
      </c>
      <c r="I11401" t="s">
        <v>139</v>
      </c>
      <c r="J11401" s="1">
        <v>38353</v>
      </c>
      <c r="K11401" t="b">
        <f>IFERROR(VLOOKUP(F11401,english_mapping!A:B,2,FALSE),"NA")</f>
        <v>1</v>
      </c>
      <c r="L11401" t="str">
        <f t="shared" si="178"/>
        <v>Software</v>
      </c>
    </row>
    <row r="11402" spans="1:12" x14ac:dyDescent="0.25">
      <c r="A11402" t="s">
        <v>41605</v>
      </c>
      <c r="B11402" t="s">
        <v>41606</v>
      </c>
      <c r="C11402" t="s">
        <v>41607</v>
      </c>
      <c r="D11402" t="s">
        <v>51</v>
      </c>
      <c r="E11402" t="s">
        <v>14</v>
      </c>
      <c r="F11402" t="s">
        <v>21</v>
      </c>
      <c r="G11402" t="s">
        <v>1035</v>
      </c>
      <c r="H11402" t="s">
        <v>1059</v>
      </c>
      <c r="I11402" t="s">
        <v>41608</v>
      </c>
      <c r="J11402" s="1">
        <v>39083</v>
      </c>
      <c r="K11402" t="b">
        <f>IFERROR(VLOOKUP(F11402,english_mapping!A:B,2,FALSE),"NA")</f>
        <v>1</v>
      </c>
      <c r="L11402" t="str">
        <f t="shared" si="178"/>
        <v>Biotechnology</v>
      </c>
    </row>
    <row r="11403" spans="1:12" x14ac:dyDescent="0.25">
      <c r="A11403" t="s">
        <v>41609</v>
      </c>
      <c r="B11403" t="s">
        <v>41610</v>
      </c>
      <c r="C11403" t="s">
        <v>41611</v>
      </c>
      <c r="D11403" t="s">
        <v>1416</v>
      </c>
      <c r="E11403" t="s">
        <v>14</v>
      </c>
      <c r="F11403" t="s">
        <v>21</v>
      </c>
      <c r="G11403" t="s">
        <v>59</v>
      </c>
      <c r="H11403" t="s">
        <v>987</v>
      </c>
      <c r="I11403" t="s">
        <v>988</v>
      </c>
      <c r="J11403" s="1">
        <v>37257</v>
      </c>
      <c r="K11403" t="b">
        <f>IFERROR(VLOOKUP(F11403,english_mapping!A:B,2,FALSE),"NA")</f>
        <v>1</v>
      </c>
      <c r="L11403" t="str">
        <f t="shared" si="178"/>
        <v>Semiconductors</v>
      </c>
    </row>
    <row r="11404" spans="1:12" x14ac:dyDescent="0.25">
      <c r="A11404" t="s">
        <v>41612</v>
      </c>
      <c r="B11404" t="s">
        <v>41613</v>
      </c>
      <c r="C11404" t="s">
        <v>41614</v>
      </c>
      <c r="D11404" t="s">
        <v>1416</v>
      </c>
      <c r="E11404" t="s">
        <v>14</v>
      </c>
      <c r="F11404" t="s">
        <v>21</v>
      </c>
      <c r="G11404" t="s">
        <v>285</v>
      </c>
      <c r="H11404" t="s">
        <v>889</v>
      </c>
      <c r="I11404" t="s">
        <v>889</v>
      </c>
      <c r="K11404" t="b">
        <f>IFERROR(VLOOKUP(F11404,english_mapping!A:B,2,FALSE),"NA")</f>
        <v>1</v>
      </c>
      <c r="L11404" t="str">
        <f t="shared" si="178"/>
        <v>Semiconductors</v>
      </c>
    </row>
    <row r="11405" spans="1:12" x14ac:dyDescent="0.25">
      <c r="A11405" t="s">
        <v>41615</v>
      </c>
      <c r="B11405" t="s">
        <v>41616</v>
      </c>
      <c r="C11405" t="s">
        <v>41617</v>
      </c>
      <c r="D11405" t="s">
        <v>38</v>
      </c>
      <c r="E11405" t="s">
        <v>14</v>
      </c>
      <c r="F11405" t="s">
        <v>124</v>
      </c>
      <c r="G11405" t="s">
        <v>125</v>
      </c>
      <c r="H11405" t="s">
        <v>126</v>
      </c>
      <c r="I11405" t="s">
        <v>126</v>
      </c>
      <c r="J11405" s="1">
        <v>40179</v>
      </c>
      <c r="K11405" t="b">
        <f>IFERROR(VLOOKUP(F11405,english_mapping!A:B,2,FALSE),"NA")</f>
        <v>1</v>
      </c>
      <c r="L11405" t="str">
        <f t="shared" si="178"/>
        <v>Software</v>
      </c>
    </row>
    <row r="11406" spans="1:12" x14ac:dyDescent="0.25">
      <c r="A11406" t="s">
        <v>41618</v>
      </c>
      <c r="B11406" t="s">
        <v>41619</v>
      </c>
      <c r="C11406" t="s">
        <v>41620</v>
      </c>
      <c r="D11406" t="s">
        <v>51</v>
      </c>
      <c r="E11406" t="s">
        <v>14</v>
      </c>
      <c r="F11406" t="s">
        <v>21</v>
      </c>
      <c r="G11406" t="s">
        <v>154</v>
      </c>
      <c r="H11406" t="s">
        <v>242</v>
      </c>
      <c r="I11406" t="s">
        <v>326</v>
      </c>
      <c r="J11406" s="1">
        <v>41275</v>
      </c>
      <c r="K11406" t="b">
        <f>IFERROR(VLOOKUP(F11406,english_mapping!A:B,2,FALSE),"NA")</f>
        <v>1</v>
      </c>
      <c r="L11406" t="str">
        <f t="shared" si="178"/>
        <v>Biotechnology</v>
      </c>
    </row>
    <row r="11407" spans="1:12" x14ac:dyDescent="0.25">
      <c r="A11407" t="s">
        <v>41621</v>
      </c>
      <c r="B11407" t="s">
        <v>41622</v>
      </c>
      <c r="C11407" t="s">
        <v>41623</v>
      </c>
      <c r="D11407" t="s">
        <v>7670</v>
      </c>
      <c r="E11407" t="s">
        <v>14</v>
      </c>
      <c r="K11407" t="str">
        <f>IFERROR(VLOOKUP(F11407,english_mapping!A:B,2,FALSE),"NA")</f>
        <v>NA</v>
      </c>
      <c r="L11407" t="str">
        <f t="shared" si="178"/>
        <v>Information Services</v>
      </c>
    </row>
    <row r="11408" spans="1:12" x14ac:dyDescent="0.25">
      <c r="A11408" t="s">
        <v>41624</v>
      </c>
      <c r="B11408" t="s">
        <v>41625</v>
      </c>
      <c r="C11408" t="s">
        <v>41626</v>
      </c>
      <c r="D11408" t="s">
        <v>41627</v>
      </c>
      <c r="E11408" t="s">
        <v>109</v>
      </c>
      <c r="F11408" t="s">
        <v>21</v>
      </c>
      <c r="G11408" t="s">
        <v>59</v>
      </c>
      <c r="H11408" t="s">
        <v>60</v>
      </c>
      <c r="I11408" t="s">
        <v>61</v>
      </c>
      <c r="J11408" s="1">
        <v>40544</v>
      </c>
      <c r="K11408" t="b">
        <f>IFERROR(VLOOKUP(F11408,english_mapping!A:B,2,FALSE),"NA")</f>
        <v>1</v>
      </c>
      <c r="L11408" t="str">
        <f t="shared" si="178"/>
        <v>Analytics</v>
      </c>
    </row>
    <row r="11409" spans="1:12" x14ac:dyDescent="0.25">
      <c r="A11409" t="s">
        <v>41628</v>
      </c>
      <c r="B11409" t="s">
        <v>41629</v>
      </c>
      <c r="C11409" t="s">
        <v>41630</v>
      </c>
      <c r="D11409" t="s">
        <v>2541</v>
      </c>
      <c r="E11409" t="s">
        <v>14</v>
      </c>
      <c r="F11409" t="s">
        <v>21</v>
      </c>
      <c r="G11409" t="s">
        <v>379</v>
      </c>
      <c r="H11409" t="s">
        <v>380</v>
      </c>
      <c r="I11409" t="s">
        <v>380</v>
      </c>
      <c r="J11409" s="1">
        <v>41283</v>
      </c>
      <c r="K11409" t="b">
        <f>IFERROR(VLOOKUP(F11409,english_mapping!A:B,2,FALSE),"NA")</f>
        <v>1</v>
      </c>
      <c r="L11409" t="str">
        <f t="shared" si="178"/>
        <v>Advertising</v>
      </c>
    </row>
    <row r="11410" spans="1:12" x14ac:dyDescent="0.25">
      <c r="A11410" t="s">
        <v>41631</v>
      </c>
      <c r="B11410" t="s">
        <v>41632</v>
      </c>
      <c r="C11410" t="s">
        <v>41633</v>
      </c>
      <c r="D11410" t="s">
        <v>32</v>
      </c>
      <c r="E11410" t="s">
        <v>109</v>
      </c>
      <c r="F11410" t="s">
        <v>21</v>
      </c>
      <c r="G11410" t="s">
        <v>59</v>
      </c>
      <c r="H11410" t="s">
        <v>60</v>
      </c>
      <c r="I11410" t="s">
        <v>66</v>
      </c>
      <c r="K11410" t="b">
        <f>IFERROR(VLOOKUP(F11410,english_mapping!A:B,2,FALSE),"NA")</f>
        <v>1</v>
      </c>
      <c r="L11410" t="str">
        <f t="shared" si="178"/>
        <v>Curated Web</v>
      </c>
    </row>
    <row r="11411" spans="1:12" x14ac:dyDescent="0.25">
      <c r="A11411" t="s">
        <v>41634</v>
      </c>
      <c r="B11411" t="s">
        <v>41632</v>
      </c>
      <c r="C11411" t="s">
        <v>41635</v>
      </c>
      <c r="D11411" t="s">
        <v>41636</v>
      </c>
      <c r="E11411" t="s">
        <v>14</v>
      </c>
      <c r="F11411" t="s">
        <v>21</v>
      </c>
      <c r="G11411" t="s">
        <v>59</v>
      </c>
      <c r="H11411" t="s">
        <v>60</v>
      </c>
      <c r="I11411" t="s">
        <v>5601</v>
      </c>
      <c r="J11411" s="1">
        <v>41640</v>
      </c>
      <c r="K11411" t="b">
        <f>IFERROR(VLOOKUP(F11411,english_mapping!A:B,2,FALSE),"NA")</f>
        <v>1</v>
      </c>
      <c r="L11411" t="str">
        <f t="shared" si="178"/>
        <v>Air Pollution Control</v>
      </c>
    </row>
    <row r="11412" spans="1:12" x14ac:dyDescent="0.25">
      <c r="A11412" t="s">
        <v>41637</v>
      </c>
      <c r="B11412" t="s">
        <v>41638</v>
      </c>
      <c r="C11412" t="s">
        <v>41639</v>
      </c>
      <c r="D11412" t="s">
        <v>41640</v>
      </c>
      <c r="E11412" t="s">
        <v>205</v>
      </c>
      <c r="F11412" t="s">
        <v>21</v>
      </c>
      <c r="G11412" t="s">
        <v>138</v>
      </c>
      <c r="H11412" t="s">
        <v>139</v>
      </c>
      <c r="I11412" t="s">
        <v>139</v>
      </c>
      <c r="J11412" s="1">
        <v>39089</v>
      </c>
      <c r="K11412" t="b">
        <f>IFERROR(VLOOKUP(F11412,english_mapping!A:B,2,FALSE),"NA")</f>
        <v>1</v>
      </c>
      <c r="L11412" t="str">
        <f t="shared" si="178"/>
        <v>Collaboration</v>
      </c>
    </row>
    <row r="11413" spans="1:12" x14ac:dyDescent="0.25">
      <c r="A11413" t="s">
        <v>41641</v>
      </c>
      <c r="B11413" t="s">
        <v>41642</v>
      </c>
      <c r="D11413" t="s">
        <v>3687</v>
      </c>
      <c r="E11413" t="s">
        <v>109</v>
      </c>
      <c r="F11413" t="s">
        <v>21</v>
      </c>
      <c r="G11413" t="s">
        <v>101</v>
      </c>
      <c r="H11413" t="s">
        <v>102</v>
      </c>
      <c r="I11413" t="s">
        <v>103</v>
      </c>
      <c r="J11413" s="1">
        <v>36161</v>
      </c>
      <c r="K11413" t="b">
        <f>IFERROR(VLOOKUP(F11413,english_mapping!A:B,2,FALSE),"NA")</f>
        <v>1</v>
      </c>
      <c r="L11413" t="str">
        <f t="shared" si="178"/>
        <v>Payments</v>
      </c>
    </row>
    <row r="11414" spans="1:12" x14ac:dyDescent="0.25">
      <c r="A11414" t="s">
        <v>41643</v>
      </c>
      <c r="B11414" t="s">
        <v>41644</v>
      </c>
      <c r="C11414" t="s">
        <v>41645</v>
      </c>
      <c r="D11414" t="s">
        <v>38</v>
      </c>
      <c r="E11414" t="s">
        <v>14</v>
      </c>
      <c r="F11414" t="s">
        <v>21</v>
      </c>
      <c r="G11414" t="s">
        <v>1300</v>
      </c>
      <c r="H11414" t="s">
        <v>1301</v>
      </c>
      <c r="I11414" t="s">
        <v>188</v>
      </c>
      <c r="J11414" s="1">
        <v>39083</v>
      </c>
      <c r="K11414" t="b">
        <f>IFERROR(VLOOKUP(F11414,english_mapping!A:B,2,FALSE),"NA")</f>
        <v>1</v>
      </c>
      <c r="L11414" t="str">
        <f t="shared" si="178"/>
        <v>Software</v>
      </c>
    </row>
    <row r="11415" spans="1:12" x14ac:dyDescent="0.25">
      <c r="A11415" t="s">
        <v>41646</v>
      </c>
      <c r="B11415" t="s">
        <v>41647</v>
      </c>
      <c r="C11415" t="s">
        <v>41648</v>
      </c>
      <c r="D11415" t="s">
        <v>41649</v>
      </c>
      <c r="E11415" t="s">
        <v>14</v>
      </c>
      <c r="F11415" t="s">
        <v>21</v>
      </c>
      <c r="G11415" t="s">
        <v>1105</v>
      </c>
      <c r="H11415" t="s">
        <v>1106</v>
      </c>
      <c r="I11415" t="s">
        <v>1107</v>
      </c>
      <c r="J11415" s="1">
        <v>35799</v>
      </c>
      <c r="K11415" t="b">
        <f>IFERROR(VLOOKUP(F11415,english_mapping!A:B,2,FALSE),"NA")</f>
        <v>1</v>
      </c>
      <c r="L11415" t="str">
        <f t="shared" si="178"/>
        <v>Information Technology</v>
      </c>
    </row>
    <row r="11416" spans="1:12" x14ac:dyDescent="0.25">
      <c r="A11416" t="s">
        <v>41650</v>
      </c>
      <c r="B11416" t="s">
        <v>41651</v>
      </c>
      <c r="C11416" t="s">
        <v>41652</v>
      </c>
      <c r="D11416" t="s">
        <v>41653</v>
      </c>
      <c r="E11416" t="s">
        <v>14</v>
      </c>
      <c r="F11416" t="s">
        <v>21</v>
      </c>
      <c r="G11416" t="s">
        <v>101</v>
      </c>
      <c r="H11416" t="s">
        <v>102</v>
      </c>
      <c r="I11416" t="s">
        <v>103</v>
      </c>
      <c r="J11416" s="1">
        <v>41275</v>
      </c>
      <c r="K11416" t="b">
        <f>IFERROR(VLOOKUP(F11416,english_mapping!A:B,2,FALSE),"NA")</f>
        <v>1</v>
      </c>
      <c r="L11416" t="str">
        <f t="shared" si="178"/>
        <v>Advertising</v>
      </c>
    </row>
    <row r="11417" spans="1:12" x14ac:dyDescent="0.25">
      <c r="A11417" t="s">
        <v>41654</v>
      </c>
      <c r="B11417" t="s">
        <v>41655</v>
      </c>
      <c r="C11417" t="s">
        <v>41656</v>
      </c>
      <c r="D11417" t="s">
        <v>41657</v>
      </c>
      <c r="E11417" t="s">
        <v>109</v>
      </c>
      <c r="F11417" t="s">
        <v>712</v>
      </c>
      <c r="G11417">
        <v>5</v>
      </c>
      <c r="H11417" t="s">
        <v>713</v>
      </c>
      <c r="I11417" t="s">
        <v>713</v>
      </c>
      <c r="J11417" s="1">
        <v>40909</v>
      </c>
      <c r="K11417" t="b">
        <f>IFERROR(VLOOKUP(F11417,english_mapping!A:B,2,FALSE),"NA")</f>
        <v>0</v>
      </c>
      <c r="L11417" t="str">
        <f t="shared" si="178"/>
        <v>Advertising</v>
      </c>
    </row>
    <row r="11418" spans="1:12" x14ac:dyDescent="0.25">
      <c r="A11418" t="s">
        <v>41658</v>
      </c>
      <c r="B11418" t="s">
        <v>41659</v>
      </c>
      <c r="C11418" t="s">
        <v>41660</v>
      </c>
      <c r="D11418" t="s">
        <v>3881</v>
      </c>
      <c r="E11418" t="s">
        <v>205</v>
      </c>
      <c r="F11418" t="s">
        <v>52</v>
      </c>
      <c r="G11418" t="s">
        <v>53</v>
      </c>
      <c r="H11418" t="s">
        <v>6906</v>
      </c>
      <c r="I11418" t="s">
        <v>6906</v>
      </c>
      <c r="J11418" s="1">
        <v>41649</v>
      </c>
      <c r="K11418" t="b">
        <f>IFERROR(VLOOKUP(F11418,english_mapping!A:B,2,FALSE),"NA")</f>
        <v>1</v>
      </c>
      <c r="L11418" t="str">
        <f t="shared" si="178"/>
        <v>Medical Devices</v>
      </c>
    </row>
    <row r="11419" spans="1:12" x14ac:dyDescent="0.25">
      <c r="A11419" t="s">
        <v>41661</v>
      </c>
      <c r="B11419" t="s">
        <v>41662</v>
      </c>
      <c r="C11419" t="s">
        <v>41663</v>
      </c>
      <c r="D11419" t="s">
        <v>38</v>
      </c>
      <c r="E11419" t="s">
        <v>14</v>
      </c>
      <c r="F11419" t="s">
        <v>21</v>
      </c>
      <c r="G11419" t="s">
        <v>59</v>
      </c>
      <c r="H11419" t="s">
        <v>60</v>
      </c>
      <c r="I11419" t="s">
        <v>66</v>
      </c>
      <c r="J11419" t="s">
        <v>41664</v>
      </c>
      <c r="K11419" t="b">
        <f>IFERROR(VLOOKUP(F11419,english_mapping!A:B,2,FALSE),"NA")</f>
        <v>1</v>
      </c>
      <c r="L11419" t="str">
        <f t="shared" si="178"/>
        <v>Software</v>
      </c>
    </row>
    <row r="11420" spans="1:12" x14ac:dyDescent="0.25">
      <c r="A11420" t="s">
        <v>41665</v>
      </c>
      <c r="B11420" t="s">
        <v>41666</v>
      </c>
      <c r="C11420" t="s">
        <v>41667</v>
      </c>
      <c r="D11420" t="s">
        <v>2541</v>
      </c>
      <c r="E11420" t="s">
        <v>14</v>
      </c>
      <c r="F11420" t="s">
        <v>21</v>
      </c>
      <c r="G11420" t="s">
        <v>206</v>
      </c>
      <c r="H11420" t="s">
        <v>858</v>
      </c>
      <c r="I11420" t="s">
        <v>859</v>
      </c>
      <c r="J11420" s="1">
        <v>40909</v>
      </c>
      <c r="K11420" t="b">
        <f>IFERROR(VLOOKUP(F11420,english_mapping!A:B,2,FALSE),"NA")</f>
        <v>1</v>
      </c>
      <c r="L11420" t="str">
        <f t="shared" si="178"/>
        <v>Advertising</v>
      </c>
    </row>
    <row r="11421" spans="1:12" x14ac:dyDescent="0.25">
      <c r="A11421" t="s">
        <v>41668</v>
      </c>
      <c r="B11421" t="s">
        <v>41669</v>
      </c>
      <c r="C11421" t="s">
        <v>41670</v>
      </c>
      <c r="D11421" t="s">
        <v>41671</v>
      </c>
      <c r="E11421" t="s">
        <v>14</v>
      </c>
      <c r="F11421" t="s">
        <v>712</v>
      </c>
      <c r="G11421">
        <v>2</v>
      </c>
      <c r="H11421" t="s">
        <v>713</v>
      </c>
      <c r="I11421" t="s">
        <v>10642</v>
      </c>
      <c r="J11421" s="1">
        <v>38718</v>
      </c>
      <c r="K11421" t="b">
        <f>IFERROR(VLOOKUP(F11421,english_mapping!A:B,2,FALSE),"NA")</f>
        <v>0</v>
      </c>
      <c r="L11421" t="str">
        <f t="shared" si="178"/>
        <v>Cloud Computing</v>
      </c>
    </row>
    <row r="11422" spans="1:12" x14ac:dyDescent="0.25">
      <c r="A11422" t="s">
        <v>41672</v>
      </c>
      <c r="B11422" t="s">
        <v>41673</v>
      </c>
      <c r="C11422" t="s">
        <v>41674</v>
      </c>
      <c r="D11422" t="s">
        <v>41675</v>
      </c>
      <c r="E11422" t="s">
        <v>14</v>
      </c>
      <c r="F11422" t="s">
        <v>1087</v>
      </c>
      <c r="G11422">
        <v>16</v>
      </c>
      <c r="H11422" t="s">
        <v>1743</v>
      </c>
      <c r="I11422" t="s">
        <v>1743</v>
      </c>
      <c r="J11422" s="1">
        <v>42010</v>
      </c>
      <c r="K11422" t="b">
        <f>IFERROR(VLOOKUP(F11422,english_mapping!A:B,2,FALSE),"NA")</f>
        <v>0</v>
      </c>
      <c r="L11422" t="str">
        <f t="shared" si="178"/>
        <v>Insurance</v>
      </c>
    </row>
    <row r="11423" spans="1:12" x14ac:dyDescent="0.25">
      <c r="A11423" t="s">
        <v>41676</v>
      </c>
      <c r="B11423" t="s">
        <v>41677</v>
      </c>
      <c r="C11423" t="s">
        <v>41678</v>
      </c>
      <c r="E11423" t="s">
        <v>14</v>
      </c>
      <c r="F11423" t="s">
        <v>21</v>
      </c>
      <c r="G11423" t="s">
        <v>3238</v>
      </c>
      <c r="H11423" t="s">
        <v>33952</v>
      </c>
      <c r="I11423" t="s">
        <v>41679</v>
      </c>
      <c r="J11423" s="1">
        <v>36900</v>
      </c>
      <c r="K11423" t="b">
        <f>IFERROR(VLOOKUP(F11423,english_mapping!A:B,2,FALSE),"NA")</f>
        <v>1</v>
      </c>
      <c r="L11423">
        <f t="shared" si="178"/>
        <v>0</v>
      </c>
    </row>
    <row r="11424" spans="1:12" x14ac:dyDescent="0.25">
      <c r="A11424" t="s">
        <v>41680</v>
      </c>
      <c r="B11424" t="s">
        <v>41681</v>
      </c>
      <c r="C11424" t="s">
        <v>41682</v>
      </c>
      <c r="D11424" t="s">
        <v>38</v>
      </c>
      <c r="E11424" t="s">
        <v>14</v>
      </c>
      <c r="F11424" t="s">
        <v>21</v>
      </c>
      <c r="G11424" t="s">
        <v>154</v>
      </c>
      <c r="H11424" t="s">
        <v>2752</v>
      </c>
      <c r="I11424" t="s">
        <v>2752</v>
      </c>
      <c r="K11424" t="b">
        <f>IFERROR(VLOOKUP(F11424,english_mapping!A:B,2,FALSE),"NA")</f>
        <v>1</v>
      </c>
      <c r="L11424" t="str">
        <f t="shared" si="178"/>
        <v>Software</v>
      </c>
    </row>
    <row r="11425" spans="1:12" x14ac:dyDescent="0.25">
      <c r="A11425" t="s">
        <v>41683</v>
      </c>
      <c r="B11425" t="s">
        <v>41684</v>
      </c>
      <c r="C11425" t="s">
        <v>41685</v>
      </c>
      <c r="D11425" t="s">
        <v>41686</v>
      </c>
      <c r="E11425" t="s">
        <v>14</v>
      </c>
      <c r="F11425" t="s">
        <v>21</v>
      </c>
      <c r="G11425" t="s">
        <v>84</v>
      </c>
      <c r="H11425" t="s">
        <v>598</v>
      </c>
      <c r="I11425" t="s">
        <v>22330</v>
      </c>
      <c r="K11425" t="b">
        <f>IFERROR(VLOOKUP(F11425,english_mapping!A:B,2,FALSE),"NA")</f>
        <v>1</v>
      </c>
      <c r="L11425" t="str">
        <f t="shared" si="178"/>
        <v>Design</v>
      </c>
    </row>
    <row r="11426" spans="1:12" x14ac:dyDescent="0.25">
      <c r="A11426" t="s">
        <v>41687</v>
      </c>
      <c r="B11426" t="s">
        <v>41688</v>
      </c>
      <c r="C11426" t="s">
        <v>41689</v>
      </c>
      <c r="E11426" t="s">
        <v>14</v>
      </c>
      <c r="J11426" s="1">
        <v>28856</v>
      </c>
      <c r="K11426" t="str">
        <f>IFERROR(VLOOKUP(F11426,english_mapping!A:B,2,FALSE),"NA")</f>
        <v>NA</v>
      </c>
      <c r="L11426">
        <f t="shared" si="178"/>
        <v>0</v>
      </c>
    </row>
    <row r="11427" spans="1:12" x14ac:dyDescent="0.25">
      <c r="A11427" t="s">
        <v>41690</v>
      </c>
      <c r="B11427" t="s">
        <v>41691</v>
      </c>
      <c r="C11427" t="s">
        <v>41692</v>
      </c>
      <c r="D11427" t="s">
        <v>356</v>
      </c>
      <c r="E11427" t="s">
        <v>14</v>
      </c>
      <c r="F11427" t="s">
        <v>21</v>
      </c>
      <c r="G11427" t="s">
        <v>59</v>
      </c>
      <c r="H11427" t="s">
        <v>60</v>
      </c>
      <c r="I11427" t="s">
        <v>4236</v>
      </c>
      <c r="J11427" s="1">
        <v>40179</v>
      </c>
      <c r="K11427" t="b">
        <f>IFERROR(VLOOKUP(F11427,english_mapping!A:B,2,FALSE),"NA")</f>
        <v>1</v>
      </c>
      <c r="L11427" t="str">
        <f t="shared" si="178"/>
        <v>Manufacturing</v>
      </c>
    </row>
    <row r="11428" spans="1:12" x14ac:dyDescent="0.25">
      <c r="A11428" t="s">
        <v>41693</v>
      </c>
      <c r="B11428" t="s">
        <v>41694</v>
      </c>
      <c r="C11428" t="s">
        <v>41695</v>
      </c>
      <c r="D11428" t="s">
        <v>780</v>
      </c>
      <c r="E11428" t="s">
        <v>14</v>
      </c>
      <c r="F11428" t="s">
        <v>15</v>
      </c>
      <c r="G11428">
        <v>7</v>
      </c>
      <c r="H11428" t="s">
        <v>14378</v>
      </c>
      <c r="I11428" t="s">
        <v>14378</v>
      </c>
      <c r="J11428" s="1">
        <v>40848</v>
      </c>
      <c r="K11428" t="b">
        <f>IFERROR(VLOOKUP(F11428,english_mapping!A:B,2,FALSE),"NA")</f>
        <v>1</v>
      </c>
      <c r="L11428" t="str">
        <f t="shared" si="178"/>
        <v>Clean Technology</v>
      </c>
    </row>
    <row r="11429" spans="1:12" x14ac:dyDescent="0.25">
      <c r="A11429" t="s">
        <v>41696</v>
      </c>
      <c r="B11429" t="s">
        <v>41697</v>
      </c>
      <c r="C11429" t="s">
        <v>41698</v>
      </c>
      <c r="D11429" t="s">
        <v>644</v>
      </c>
      <c r="E11429" t="s">
        <v>14</v>
      </c>
      <c r="F11429" t="s">
        <v>21</v>
      </c>
      <c r="G11429" t="s">
        <v>84</v>
      </c>
      <c r="H11429" t="s">
        <v>3647</v>
      </c>
      <c r="I11429" t="s">
        <v>2758</v>
      </c>
      <c r="J11429" s="1">
        <v>38718</v>
      </c>
      <c r="K11429" t="b">
        <f>IFERROR(VLOOKUP(F11429,english_mapping!A:B,2,FALSE),"NA")</f>
        <v>1</v>
      </c>
      <c r="L11429" t="str">
        <f t="shared" si="178"/>
        <v>Biotechnology</v>
      </c>
    </row>
    <row r="11430" spans="1:12" x14ac:dyDescent="0.25">
      <c r="A11430" t="s">
        <v>41699</v>
      </c>
      <c r="B11430" t="s">
        <v>41700</v>
      </c>
      <c r="C11430" t="s">
        <v>41701</v>
      </c>
      <c r="D11430" t="s">
        <v>3083</v>
      </c>
      <c r="E11430" t="s">
        <v>109</v>
      </c>
      <c r="F11430" t="s">
        <v>21</v>
      </c>
      <c r="G11430" t="s">
        <v>84</v>
      </c>
      <c r="H11430" t="s">
        <v>598</v>
      </c>
      <c r="I11430" t="s">
        <v>598</v>
      </c>
      <c r="K11430" t="b">
        <f>IFERROR(VLOOKUP(F11430,english_mapping!A:B,2,FALSE),"NA")</f>
        <v>1</v>
      </c>
      <c r="L11430" t="str">
        <f t="shared" si="178"/>
        <v>Health Care</v>
      </c>
    </row>
    <row r="11431" spans="1:12" x14ac:dyDescent="0.25">
      <c r="A11431" t="s">
        <v>41702</v>
      </c>
      <c r="B11431" t="s">
        <v>41703</v>
      </c>
      <c r="C11431" t="s">
        <v>41704</v>
      </c>
      <c r="D11431" t="s">
        <v>38</v>
      </c>
      <c r="E11431" t="s">
        <v>109</v>
      </c>
      <c r="F11431" t="s">
        <v>21</v>
      </c>
      <c r="G11431" t="s">
        <v>59</v>
      </c>
      <c r="H11431" t="s">
        <v>60</v>
      </c>
      <c r="I11431" t="s">
        <v>1279</v>
      </c>
      <c r="J11431" s="1">
        <v>36892</v>
      </c>
      <c r="K11431" t="b">
        <f>IFERROR(VLOOKUP(F11431,english_mapping!A:B,2,FALSE),"NA")</f>
        <v>1</v>
      </c>
      <c r="L11431" t="str">
        <f t="shared" si="178"/>
        <v>Software</v>
      </c>
    </row>
    <row r="11432" spans="1:12" x14ac:dyDescent="0.25">
      <c r="A11432" t="s">
        <v>41705</v>
      </c>
      <c r="B11432" t="s">
        <v>41706</v>
      </c>
      <c r="C11432" t="s">
        <v>41707</v>
      </c>
      <c r="D11432" t="s">
        <v>51</v>
      </c>
      <c r="E11432" t="s">
        <v>14</v>
      </c>
      <c r="F11432" t="s">
        <v>21</v>
      </c>
      <c r="G11432" t="s">
        <v>39</v>
      </c>
      <c r="H11432" t="s">
        <v>281</v>
      </c>
      <c r="I11432" t="s">
        <v>10244</v>
      </c>
      <c r="K11432" t="b">
        <f>IFERROR(VLOOKUP(F11432,english_mapping!A:B,2,FALSE),"NA")</f>
        <v>1</v>
      </c>
      <c r="L11432" t="str">
        <f t="shared" si="178"/>
        <v>Biotechnology</v>
      </c>
    </row>
    <row r="11433" spans="1:12" x14ac:dyDescent="0.25">
      <c r="A11433" t="s">
        <v>41708</v>
      </c>
      <c r="B11433" t="s">
        <v>41709</v>
      </c>
      <c r="C11433" t="s">
        <v>41710</v>
      </c>
      <c r="D11433" t="s">
        <v>3039</v>
      </c>
      <c r="E11433" t="s">
        <v>14</v>
      </c>
      <c r="F11433" t="s">
        <v>21</v>
      </c>
      <c r="G11433" t="s">
        <v>59</v>
      </c>
      <c r="H11433" t="s">
        <v>987</v>
      </c>
      <c r="I11433" t="s">
        <v>12887</v>
      </c>
      <c r="J11433" s="1">
        <v>40909</v>
      </c>
      <c r="K11433" t="b">
        <f>IFERROR(VLOOKUP(F11433,english_mapping!A:B,2,FALSE),"NA")</f>
        <v>1</v>
      </c>
      <c r="L11433" t="str">
        <f t="shared" si="178"/>
        <v>Medical</v>
      </c>
    </row>
    <row r="11434" spans="1:12" x14ac:dyDescent="0.25">
      <c r="A11434" t="s">
        <v>41711</v>
      </c>
      <c r="B11434" t="s">
        <v>41712</v>
      </c>
      <c r="C11434" t="s">
        <v>41713</v>
      </c>
      <c r="D11434" t="s">
        <v>41714</v>
      </c>
      <c r="E11434" t="s">
        <v>205</v>
      </c>
      <c r="F11434" t="s">
        <v>41715</v>
      </c>
      <c r="G11434">
        <v>10</v>
      </c>
      <c r="H11434" t="s">
        <v>41716</v>
      </c>
      <c r="I11434" t="s">
        <v>41717</v>
      </c>
      <c r="J11434" s="1">
        <v>39387</v>
      </c>
      <c r="K11434" t="str">
        <f>IFERROR(VLOOKUP(F11434,english_mapping!A:B,2,FALSE),"NA")</f>
        <v>NA</v>
      </c>
      <c r="L11434" t="str">
        <f t="shared" si="178"/>
        <v>All Students</v>
      </c>
    </row>
    <row r="11435" spans="1:12" x14ac:dyDescent="0.25">
      <c r="A11435" t="s">
        <v>41718</v>
      </c>
      <c r="B11435" t="s">
        <v>41719</v>
      </c>
      <c r="C11435" t="s">
        <v>41720</v>
      </c>
      <c r="D11435" t="s">
        <v>41721</v>
      </c>
      <c r="E11435" t="s">
        <v>14</v>
      </c>
      <c r="F11435" t="s">
        <v>5036</v>
      </c>
      <c r="G11435">
        <v>14</v>
      </c>
      <c r="H11435" t="s">
        <v>7532</v>
      </c>
      <c r="I11435" t="s">
        <v>7924</v>
      </c>
      <c r="K11435" t="b">
        <f>IFERROR(VLOOKUP(F11435,english_mapping!A:B,2,FALSE),"NA")</f>
        <v>0</v>
      </c>
      <c r="L11435" t="str">
        <f t="shared" si="178"/>
        <v>Advertising</v>
      </c>
    </row>
    <row r="11436" spans="1:12" x14ac:dyDescent="0.25">
      <c r="A11436" t="s">
        <v>41722</v>
      </c>
      <c r="B11436" t="s">
        <v>41723</v>
      </c>
      <c r="C11436" t="s">
        <v>41724</v>
      </c>
      <c r="D11436" t="s">
        <v>2541</v>
      </c>
      <c r="E11436" t="s">
        <v>205</v>
      </c>
      <c r="F11436" t="s">
        <v>124</v>
      </c>
      <c r="G11436" t="s">
        <v>125</v>
      </c>
      <c r="H11436" t="s">
        <v>126</v>
      </c>
      <c r="I11436" t="s">
        <v>126</v>
      </c>
      <c r="J11436" s="1">
        <v>38718</v>
      </c>
      <c r="K11436" t="b">
        <f>IFERROR(VLOOKUP(F11436,english_mapping!A:B,2,FALSE),"NA")</f>
        <v>1</v>
      </c>
      <c r="L11436" t="str">
        <f t="shared" si="178"/>
        <v>Advertising</v>
      </c>
    </row>
    <row r="11437" spans="1:12" x14ac:dyDescent="0.25">
      <c r="A11437" t="s">
        <v>41725</v>
      </c>
      <c r="B11437" t="s">
        <v>41726</v>
      </c>
      <c r="C11437" t="s">
        <v>41727</v>
      </c>
      <c r="D11437" t="s">
        <v>41728</v>
      </c>
      <c r="E11437" t="s">
        <v>14</v>
      </c>
      <c r="F11437" t="s">
        <v>21</v>
      </c>
      <c r="G11437" t="s">
        <v>101</v>
      </c>
      <c r="H11437" t="s">
        <v>102</v>
      </c>
      <c r="I11437" t="s">
        <v>103</v>
      </c>
      <c r="J11437" t="s">
        <v>41729</v>
      </c>
      <c r="K11437" t="b">
        <f>IFERROR(VLOOKUP(F11437,english_mapping!A:B,2,FALSE),"NA")</f>
        <v>1</v>
      </c>
      <c r="L11437" t="str">
        <f t="shared" si="178"/>
        <v>Mobile</v>
      </c>
    </row>
    <row r="11438" spans="1:12" x14ac:dyDescent="0.25">
      <c r="A11438" t="s">
        <v>41730</v>
      </c>
      <c r="B11438" t="s">
        <v>41731</v>
      </c>
      <c r="C11438" t="s">
        <v>41732</v>
      </c>
      <c r="D11438" t="s">
        <v>39221</v>
      </c>
      <c r="E11438" t="s">
        <v>14</v>
      </c>
      <c r="J11438" t="s">
        <v>41733</v>
      </c>
      <c r="K11438" t="str">
        <f>IFERROR(VLOOKUP(F11438,english_mapping!A:B,2,FALSE),"NA")</f>
        <v>NA</v>
      </c>
      <c r="L11438" t="str">
        <f t="shared" si="178"/>
        <v>Education</v>
      </c>
    </row>
    <row r="11439" spans="1:12" x14ac:dyDescent="0.25">
      <c r="A11439" t="s">
        <v>41734</v>
      </c>
      <c r="B11439" t="s">
        <v>41735</v>
      </c>
      <c r="C11439" t="s">
        <v>41736</v>
      </c>
      <c r="D11439" t="s">
        <v>123</v>
      </c>
      <c r="E11439" t="s">
        <v>14</v>
      </c>
      <c r="F11439" t="s">
        <v>52</v>
      </c>
      <c r="G11439" t="s">
        <v>200</v>
      </c>
      <c r="H11439" t="s">
        <v>201</v>
      </c>
      <c r="I11439" t="s">
        <v>201</v>
      </c>
      <c r="J11439" t="s">
        <v>30317</v>
      </c>
      <c r="K11439" t="b">
        <f>IFERROR(VLOOKUP(F11439,english_mapping!A:B,2,FALSE),"NA")</f>
        <v>1</v>
      </c>
      <c r="L11439" t="str">
        <f t="shared" si="178"/>
        <v>Education</v>
      </c>
    </row>
    <row r="11440" spans="1:12" x14ac:dyDescent="0.25">
      <c r="A11440" t="s">
        <v>41737</v>
      </c>
      <c r="B11440" t="s">
        <v>41738</v>
      </c>
      <c r="C11440" t="s">
        <v>41739</v>
      </c>
      <c r="D11440" t="s">
        <v>41740</v>
      </c>
      <c r="E11440" t="s">
        <v>14</v>
      </c>
      <c r="F11440" t="s">
        <v>21</v>
      </c>
      <c r="G11440" t="s">
        <v>59</v>
      </c>
      <c r="H11440" t="s">
        <v>60</v>
      </c>
      <c r="I11440" t="s">
        <v>66</v>
      </c>
      <c r="K11440" t="b">
        <f>IFERROR(VLOOKUP(F11440,english_mapping!A:B,2,FALSE),"NA")</f>
        <v>1</v>
      </c>
      <c r="L11440" t="str">
        <f t="shared" si="178"/>
        <v>Hotels</v>
      </c>
    </row>
    <row r="11441" spans="1:12" x14ac:dyDescent="0.25">
      <c r="A11441" t="s">
        <v>41741</v>
      </c>
      <c r="B11441" t="s">
        <v>41742</v>
      </c>
      <c r="C11441" t="s">
        <v>41743</v>
      </c>
      <c r="D11441" t="s">
        <v>41744</v>
      </c>
      <c r="E11441" t="s">
        <v>14</v>
      </c>
      <c r="F11441" t="s">
        <v>21</v>
      </c>
      <c r="G11441" t="s">
        <v>206</v>
      </c>
      <c r="H11441" t="s">
        <v>207</v>
      </c>
      <c r="I11441" t="s">
        <v>17677</v>
      </c>
      <c r="J11441" s="1">
        <v>41704</v>
      </c>
      <c r="K11441" t="b">
        <f>IFERROR(VLOOKUP(F11441,english_mapping!A:B,2,FALSE),"NA")</f>
        <v>1</v>
      </c>
      <c r="L11441" t="str">
        <f t="shared" si="178"/>
        <v>Journalism</v>
      </c>
    </row>
    <row r="11442" spans="1:12" x14ac:dyDescent="0.25">
      <c r="A11442" t="s">
        <v>41745</v>
      </c>
      <c r="B11442" t="s">
        <v>41746</v>
      </c>
      <c r="C11442" t="s">
        <v>41747</v>
      </c>
      <c r="D11442" t="s">
        <v>41748</v>
      </c>
      <c r="E11442" t="s">
        <v>14</v>
      </c>
      <c r="F11442" t="s">
        <v>21</v>
      </c>
      <c r="G11442" t="s">
        <v>206</v>
      </c>
      <c r="H11442" t="s">
        <v>15326</v>
      </c>
      <c r="I11442" t="s">
        <v>15326</v>
      </c>
      <c r="J11442" s="1">
        <v>40912</v>
      </c>
      <c r="K11442" t="b">
        <f>IFERROR(VLOOKUP(F11442,english_mapping!A:B,2,FALSE),"NA")</f>
        <v>1</v>
      </c>
      <c r="L11442" t="str">
        <f t="shared" si="178"/>
        <v>Ediscovery</v>
      </c>
    </row>
    <row r="11443" spans="1:12" x14ac:dyDescent="0.25">
      <c r="A11443" t="s">
        <v>41749</v>
      </c>
      <c r="B11443" t="s">
        <v>41750</v>
      </c>
      <c r="C11443" t="s">
        <v>41751</v>
      </c>
      <c r="D11443" t="s">
        <v>123</v>
      </c>
      <c r="E11443" t="s">
        <v>14</v>
      </c>
      <c r="F11443" t="s">
        <v>21</v>
      </c>
      <c r="G11443" t="s">
        <v>59</v>
      </c>
      <c r="H11443" t="s">
        <v>60</v>
      </c>
      <c r="I11443" t="s">
        <v>238</v>
      </c>
      <c r="J11443" s="1">
        <v>40916</v>
      </c>
      <c r="K11443" t="b">
        <f>IFERROR(VLOOKUP(F11443,english_mapping!A:B,2,FALSE),"NA")</f>
        <v>1</v>
      </c>
      <c r="L11443" t="str">
        <f t="shared" si="178"/>
        <v>Education</v>
      </c>
    </row>
    <row r="11444" spans="1:12" x14ac:dyDescent="0.25">
      <c r="A11444" t="s">
        <v>41752</v>
      </c>
      <c r="B11444" t="s">
        <v>41753</v>
      </c>
      <c r="C11444" t="s">
        <v>41754</v>
      </c>
      <c r="D11444" t="s">
        <v>41755</v>
      </c>
      <c r="E11444" t="s">
        <v>14</v>
      </c>
      <c r="K11444" t="str">
        <f>IFERROR(VLOOKUP(F11444,english_mapping!A:B,2,FALSE),"NA")</f>
        <v>NA</v>
      </c>
      <c r="L11444" t="str">
        <f t="shared" si="178"/>
        <v>Apps</v>
      </c>
    </row>
    <row r="11445" spans="1:12" x14ac:dyDescent="0.25">
      <c r="A11445" t="s">
        <v>41756</v>
      </c>
      <c r="B11445" t="s">
        <v>41757</v>
      </c>
      <c r="C11445" t="s">
        <v>41758</v>
      </c>
      <c r="D11445" t="s">
        <v>3687</v>
      </c>
      <c r="E11445" t="s">
        <v>14</v>
      </c>
      <c r="F11445" t="s">
        <v>21</v>
      </c>
      <c r="G11445" t="s">
        <v>39</v>
      </c>
      <c r="H11445" t="s">
        <v>281</v>
      </c>
      <c r="I11445" t="s">
        <v>281</v>
      </c>
      <c r="J11445" s="1">
        <v>41277</v>
      </c>
      <c r="K11445" t="b">
        <f>IFERROR(VLOOKUP(F11445,english_mapping!A:B,2,FALSE),"NA")</f>
        <v>1</v>
      </c>
      <c r="L11445" t="str">
        <f t="shared" si="178"/>
        <v>Payments</v>
      </c>
    </row>
    <row r="11446" spans="1:12" x14ac:dyDescent="0.25">
      <c r="A11446" t="s">
        <v>41759</v>
      </c>
      <c r="B11446" t="s">
        <v>41760</v>
      </c>
      <c r="C11446" t="s">
        <v>41761</v>
      </c>
      <c r="D11446" t="s">
        <v>41762</v>
      </c>
      <c r="E11446" t="s">
        <v>14</v>
      </c>
      <c r="F11446" t="s">
        <v>21</v>
      </c>
      <c r="G11446" t="s">
        <v>39</v>
      </c>
      <c r="H11446" t="s">
        <v>281</v>
      </c>
      <c r="I11446" t="s">
        <v>281</v>
      </c>
      <c r="J11446" t="s">
        <v>6318</v>
      </c>
      <c r="K11446" t="b">
        <f>IFERROR(VLOOKUP(F11446,english_mapping!A:B,2,FALSE),"NA")</f>
        <v>1</v>
      </c>
      <c r="L11446" t="str">
        <f t="shared" si="178"/>
        <v>Education</v>
      </c>
    </row>
    <row r="11447" spans="1:12" x14ac:dyDescent="0.25">
      <c r="A11447" t="s">
        <v>41763</v>
      </c>
      <c r="B11447" t="s">
        <v>41764</v>
      </c>
      <c r="C11447" t="s">
        <v>41765</v>
      </c>
      <c r="D11447" t="s">
        <v>41766</v>
      </c>
      <c r="E11447" t="s">
        <v>14</v>
      </c>
      <c r="F11447" t="s">
        <v>21</v>
      </c>
      <c r="G11447" t="s">
        <v>59</v>
      </c>
      <c r="H11447" t="s">
        <v>60</v>
      </c>
      <c r="I11447" t="s">
        <v>66</v>
      </c>
      <c r="J11447" s="1">
        <v>40549</v>
      </c>
      <c r="K11447" t="b">
        <f>IFERROR(VLOOKUP(F11447,english_mapping!A:B,2,FALSE),"NA")</f>
        <v>1</v>
      </c>
      <c r="L11447" t="str">
        <f t="shared" si="178"/>
        <v>Big Data</v>
      </c>
    </row>
    <row r="11448" spans="1:12" x14ac:dyDescent="0.25">
      <c r="A11448" t="s">
        <v>41767</v>
      </c>
      <c r="B11448" t="s">
        <v>41768</v>
      </c>
      <c r="D11448" t="s">
        <v>41769</v>
      </c>
      <c r="E11448" t="s">
        <v>14</v>
      </c>
      <c r="F11448" t="s">
        <v>1151</v>
      </c>
      <c r="G11448">
        <v>25</v>
      </c>
      <c r="H11448" t="s">
        <v>1618</v>
      </c>
      <c r="I11448" t="s">
        <v>1619</v>
      </c>
      <c r="J11448" s="1">
        <v>36529</v>
      </c>
      <c r="K11448" t="b">
        <f>IFERROR(VLOOKUP(F11448,english_mapping!A:B,2,FALSE),"NA")</f>
        <v>0</v>
      </c>
      <c r="L11448" t="str">
        <f t="shared" si="178"/>
        <v>Communities</v>
      </c>
    </row>
    <row r="11449" spans="1:12" x14ac:dyDescent="0.25">
      <c r="A11449" t="s">
        <v>41770</v>
      </c>
      <c r="B11449" t="s">
        <v>41771</v>
      </c>
      <c r="C11449" t="s">
        <v>41772</v>
      </c>
      <c r="E11449" t="s">
        <v>109</v>
      </c>
      <c r="F11449" t="s">
        <v>124</v>
      </c>
      <c r="G11449" t="s">
        <v>125</v>
      </c>
      <c r="H11449" t="s">
        <v>126</v>
      </c>
      <c r="I11449" t="s">
        <v>126</v>
      </c>
      <c r="K11449" t="b">
        <f>IFERROR(VLOOKUP(F11449,english_mapping!A:B,2,FALSE),"NA")</f>
        <v>1</v>
      </c>
      <c r="L11449">
        <f t="shared" si="178"/>
        <v>0</v>
      </c>
    </row>
    <row r="11450" spans="1:12" x14ac:dyDescent="0.25">
      <c r="A11450" t="s">
        <v>41773</v>
      </c>
      <c r="B11450" t="s">
        <v>41774</v>
      </c>
      <c r="C11450" t="s">
        <v>41775</v>
      </c>
      <c r="D11450" t="s">
        <v>178</v>
      </c>
      <c r="E11450" t="s">
        <v>14</v>
      </c>
      <c r="F11450" t="s">
        <v>7423</v>
      </c>
      <c r="K11450" t="b">
        <f>IFERROR(VLOOKUP(F11450,english_mapping!A:B,2,FALSE),"NA")</f>
        <v>1</v>
      </c>
      <c r="L11450" t="str">
        <f t="shared" si="178"/>
        <v>Hospitality</v>
      </c>
    </row>
    <row r="11451" spans="1:12" x14ac:dyDescent="0.25">
      <c r="A11451" t="s">
        <v>41776</v>
      </c>
      <c r="B11451" t="s">
        <v>41777</v>
      </c>
      <c r="C11451" t="s">
        <v>41778</v>
      </c>
      <c r="D11451" t="s">
        <v>41779</v>
      </c>
      <c r="E11451" t="s">
        <v>205</v>
      </c>
      <c r="F11451" t="s">
        <v>21</v>
      </c>
      <c r="G11451" t="s">
        <v>1267</v>
      </c>
      <c r="H11451" t="s">
        <v>2157</v>
      </c>
      <c r="I11451" t="s">
        <v>4713</v>
      </c>
      <c r="K11451" t="b">
        <f>IFERROR(VLOOKUP(F11451,english_mapping!A:B,2,FALSE),"NA")</f>
        <v>1</v>
      </c>
      <c r="L11451" t="str">
        <f t="shared" si="178"/>
        <v>Classifieds</v>
      </c>
    </row>
    <row r="11452" spans="1:12" x14ac:dyDescent="0.25">
      <c r="A11452" t="s">
        <v>41780</v>
      </c>
      <c r="B11452" t="s">
        <v>41781</v>
      </c>
      <c r="C11452" t="s">
        <v>41782</v>
      </c>
      <c r="D11452" t="s">
        <v>1409</v>
      </c>
      <c r="E11452" t="s">
        <v>14</v>
      </c>
      <c r="F11452" t="s">
        <v>124</v>
      </c>
      <c r="G11452" t="s">
        <v>125</v>
      </c>
      <c r="H11452" t="s">
        <v>126</v>
      </c>
      <c r="I11452" t="s">
        <v>126</v>
      </c>
      <c r="J11452" s="1">
        <v>41493</v>
      </c>
      <c r="K11452" t="b">
        <f>IFERROR(VLOOKUP(F11452,english_mapping!A:B,2,FALSE),"NA")</f>
        <v>1</v>
      </c>
      <c r="L11452" t="str">
        <f t="shared" si="178"/>
        <v>Music</v>
      </c>
    </row>
    <row r="11453" spans="1:12" x14ac:dyDescent="0.25">
      <c r="A11453" t="s">
        <v>41783</v>
      </c>
      <c r="B11453" t="s">
        <v>41784</v>
      </c>
      <c r="C11453" t="s">
        <v>41785</v>
      </c>
      <c r="D11453" t="s">
        <v>41786</v>
      </c>
      <c r="E11453" t="s">
        <v>14</v>
      </c>
      <c r="J11453" s="1">
        <v>41645</v>
      </c>
      <c r="K11453" t="str">
        <f>IFERROR(VLOOKUP(F11453,english_mapping!A:B,2,FALSE),"NA")</f>
        <v>NA</v>
      </c>
      <c r="L11453" t="str">
        <f t="shared" si="178"/>
        <v>Marketplaces</v>
      </c>
    </row>
    <row r="11454" spans="1:12" x14ac:dyDescent="0.25">
      <c r="A11454" t="s">
        <v>41787</v>
      </c>
      <c r="B11454" t="s">
        <v>41788</v>
      </c>
      <c r="C11454" t="s">
        <v>41789</v>
      </c>
      <c r="D11454" t="s">
        <v>38</v>
      </c>
      <c r="E11454" t="s">
        <v>205</v>
      </c>
      <c r="F11454" t="s">
        <v>712</v>
      </c>
      <c r="G11454">
        <v>6</v>
      </c>
      <c r="H11454" t="s">
        <v>713</v>
      </c>
      <c r="I11454" t="s">
        <v>13927</v>
      </c>
      <c r="J11454" s="1">
        <v>37633</v>
      </c>
      <c r="K11454" t="b">
        <f>IFERROR(VLOOKUP(F11454,english_mapping!A:B,2,FALSE),"NA")</f>
        <v>0</v>
      </c>
      <c r="L11454" t="str">
        <f t="shared" si="178"/>
        <v>Software</v>
      </c>
    </row>
    <row r="11455" spans="1:12" x14ac:dyDescent="0.25">
      <c r="A11455" t="s">
        <v>41790</v>
      </c>
      <c r="B11455" t="s">
        <v>41791</v>
      </c>
      <c r="C11455" t="s">
        <v>41792</v>
      </c>
      <c r="D11455" t="s">
        <v>17018</v>
      </c>
      <c r="E11455" t="s">
        <v>205</v>
      </c>
      <c r="F11455" t="s">
        <v>21</v>
      </c>
      <c r="G11455" t="s">
        <v>206</v>
      </c>
      <c r="H11455" t="s">
        <v>15326</v>
      </c>
      <c r="I11455" t="s">
        <v>15326</v>
      </c>
      <c r="J11455" t="s">
        <v>41793</v>
      </c>
      <c r="K11455" t="b">
        <f>IFERROR(VLOOKUP(F11455,english_mapping!A:B,2,FALSE),"NA")</f>
        <v>1</v>
      </c>
      <c r="L11455" t="str">
        <f t="shared" si="178"/>
        <v>Classifieds</v>
      </c>
    </row>
    <row r="11456" spans="1:12" x14ac:dyDescent="0.25">
      <c r="A11456" t="s">
        <v>41794</v>
      </c>
      <c r="B11456" t="s">
        <v>41795</v>
      </c>
      <c r="C11456" t="s">
        <v>41796</v>
      </c>
      <c r="D11456" t="s">
        <v>32</v>
      </c>
      <c r="E11456" t="s">
        <v>14</v>
      </c>
      <c r="J11456" s="1">
        <v>41275</v>
      </c>
      <c r="K11456" t="str">
        <f>IFERROR(VLOOKUP(F11456,english_mapping!A:B,2,FALSE),"NA")</f>
        <v>NA</v>
      </c>
      <c r="L11456" t="str">
        <f t="shared" si="178"/>
        <v>Curated Web</v>
      </c>
    </row>
    <row r="11457" spans="1:12" x14ac:dyDescent="0.25">
      <c r="A11457" t="s">
        <v>41797</v>
      </c>
      <c r="B11457" t="s">
        <v>41798</v>
      </c>
      <c r="C11457" t="s">
        <v>41799</v>
      </c>
      <c r="D11457" t="s">
        <v>38</v>
      </c>
      <c r="E11457" t="s">
        <v>14</v>
      </c>
      <c r="F11457" t="s">
        <v>21</v>
      </c>
      <c r="G11457" t="s">
        <v>94</v>
      </c>
      <c r="H11457" t="s">
        <v>95</v>
      </c>
      <c r="I11457" t="s">
        <v>1010</v>
      </c>
      <c r="J11457" s="1">
        <v>35796</v>
      </c>
      <c r="K11457" t="b">
        <f>IFERROR(VLOOKUP(F11457,english_mapping!A:B,2,FALSE),"NA")</f>
        <v>1</v>
      </c>
      <c r="L11457" t="str">
        <f t="shared" si="178"/>
        <v>Software</v>
      </c>
    </row>
    <row r="11458" spans="1:12" x14ac:dyDescent="0.25">
      <c r="A11458" t="s">
        <v>41800</v>
      </c>
      <c r="B11458" t="s">
        <v>41801</v>
      </c>
      <c r="C11458" t="s">
        <v>41802</v>
      </c>
      <c r="D11458" t="s">
        <v>41803</v>
      </c>
      <c r="E11458" t="s">
        <v>14</v>
      </c>
      <c r="J11458" s="1">
        <v>39573</v>
      </c>
      <c r="K11458" t="str">
        <f>IFERROR(VLOOKUP(F11458,english_mapping!A:B,2,FALSE),"NA")</f>
        <v>NA</v>
      </c>
      <c r="L11458" t="str">
        <f t="shared" si="178"/>
        <v>Classifieds</v>
      </c>
    </row>
    <row r="11459" spans="1:12" x14ac:dyDescent="0.25">
      <c r="A11459" t="s">
        <v>41804</v>
      </c>
      <c r="B11459" t="s">
        <v>41805</v>
      </c>
      <c r="C11459" t="s">
        <v>41806</v>
      </c>
      <c r="D11459" t="s">
        <v>41807</v>
      </c>
      <c r="E11459" t="s">
        <v>14</v>
      </c>
      <c r="F11459" t="s">
        <v>21</v>
      </c>
      <c r="G11459" t="s">
        <v>59</v>
      </c>
      <c r="H11459" t="s">
        <v>60</v>
      </c>
      <c r="I11459" t="s">
        <v>66</v>
      </c>
      <c r="J11459" s="1">
        <v>41280</v>
      </c>
      <c r="K11459" t="b">
        <f>IFERROR(VLOOKUP(F11459,english_mapping!A:B,2,FALSE),"NA")</f>
        <v>1</v>
      </c>
      <c r="L11459" t="str">
        <f t="shared" si="178"/>
        <v>All Students</v>
      </c>
    </row>
    <row r="11460" spans="1:12" x14ac:dyDescent="0.25">
      <c r="A11460" t="s">
        <v>41808</v>
      </c>
      <c r="B11460" t="s">
        <v>41809</v>
      </c>
      <c r="C11460" t="s">
        <v>41810</v>
      </c>
      <c r="D11460" t="s">
        <v>41811</v>
      </c>
      <c r="E11460" t="s">
        <v>14</v>
      </c>
      <c r="F11460" t="s">
        <v>21</v>
      </c>
      <c r="G11460" t="s">
        <v>101</v>
      </c>
      <c r="H11460" t="s">
        <v>102</v>
      </c>
      <c r="I11460" t="s">
        <v>103</v>
      </c>
      <c r="J11460" s="1">
        <v>41280</v>
      </c>
      <c r="K11460" t="b">
        <f>IFERROR(VLOOKUP(F11460,english_mapping!A:B,2,FALSE),"NA")</f>
        <v>1</v>
      </c>
      <c r="L11460" t="str">
        <f t="shared" ref="L11460:L11523" si="179">IFERROR(LEFT(D11460,(FIND("|",D11460))-1),D11460)</f>
        <v>Bridging Online and Offline</v>
      </c>
    </row>
    <row r="11461" spans="1:12" x14ac:dyDescent="0.25">
      <c r="A11461" t="s">
        <v>41812</v>
      </c>
      <c r="B11461" t="s">
        <v>41813</v>
      </c>
      <c r="C11461" t="s">
        <v>41814</v>
      </c>
      <c r="D11461" t="s">
        <v>41815</v>
      </c>
      <c r="E11461" t="s">
        <v>14</v>
      </c>
      <c r="F11461" t="s">
        <v>21</v>
      </c>
      <c r="G11461" t="s">
        <v>39</v>
      </c>
      <c r="H11461" t="s">
        <v>281</v>
      </c>
      <c r="I11461" t="s">
        <v>281</v>
      </c>
      <c r="J11461" s="1">
        <v>40909</v>
      </c>
      <c r="K11461" t="b">
        <f>IFERROR(VLOOKUP(F11461,english_mapping!A:B,2,FALSE),"NA")</f>
        <v>1</v>
      </c>
      <c r="L11461" t="str">
        <f t="shared" si="179"/>
        <v>Data Visualization</v>
      </c>
    </row>
    <row r="11462" spans="1:12" x14ac:dyDescent="0.25">
      <c r="A11462" t="s">
        <v>41816</v>
      </c>
      <c r="B11462" t="s">
        <v>41817</v>
      </c>
      <c r="C11462" t="s">
        <v>41818</v>
      </c>
      <c r="D11462" t="s">
        <v>41819</v>
      </c>
      <c r="E11462" t="s">
        <v>14</v>
      </c>
      <c r="J11462" s="1">
        <v>39814</v>
      </c>
      <c r="K11462" t="str">
        <f>IFERROR(VLOOKUP(F11462,english_mapping!A:B,2,FALSE),"NA")</f>
        <v>NA</v>
      </c>
      <c r="L11462" t="str">
        <f t="shared" si="179"/>
        <v>All Students</v>
      </c>
    </row>
    <row r="11463" spans="1:12" x14ac:dyDescent="0.25">
      <c r="A11463" t="s">
        <v>41820</v>
      </c>
      <c r="B11463" t="s">
        <v>41821</v>
      </c>
      <c r="C11463" t="s">
        <v>41822</v>
      </c>
      <c r="D11463" t="s">
        <v>254</v>
      </c>
      <c r="E11463" t="s">
        <v>14</v>
      </c>
      <c r="F11463" t="s">
        <v>15</v>
      </c>
      <c r="G11463">
        <v>10</v>
      </c>
      <c r="H11463" t="s">
        <v>684</v>
      </c>
      <c r="I11463" t="s">
        <v>685</v>
      </c>
      <c r="J11463" s="1">
        <v>36161</v>
      </c>
      <c r="K11463" t="b">
        <f>IFERROR(VLOOKUP(F11463,english_mapping!A:B,2,FALSE),"NA")</f>
        <v>1</v>
      </c>
      <c r="L11463" t="str">
        <f t="shared" si="179"/>
        <v>EdTech</v>
      </c>
    </row>
    <row r="11464" spans="1:12" x14ac:dyDescent="0.25">
      <c r="A11464" t="s">
        <v>41823</v>
      </c>
      <c r="B11464" t="s">
        <v>41824</v>
      </c>
      <c r="C11464" t="s">
        <v>41825</v>
      </c>
      <c r="D11464" t="s">
        <v>41826</v>
      </c>
      <c r="E11464" t="s">
        <v>14</v>
      </c>
      <c r="F11464" t="s">
        <v>340</v>
      </c>
      <c r="G11464">
        <v>11</v>
      </c>
      <c r="H11464" t="s">
        <v>502</v>
      </c>
      <c r="I11464" t="s">
        <v>502</v>
      </c>
      <c r="J11464" t="s">
        <v>41827</v>
      </c>
      <c r="K11464" t="b">
        <f>IFERROR(VLOOKUP(F11464,english_mapping!A:B,2,FALSE),"NA")</f>
        <v>0</v>
      </c>
      <c r="L11464" t="str">
        <f t="shared" si="179"/>
        <v>EdTech</v>
      </c>
    </row>
    <row r="11465" spans="1:12" x14ac:dyDescent="0.25">
      <c r="A11465" t="s">
        <v>41828</v>
      </c>
      <c r="B11465" t="s">
        <v>41829</v>
      </c>
      <c r="C11465" t="s">
        <v>41830</v>
      </c>
      <c r="D11465" t="s">
        <v>41831</v>
      </c>
      <c r="E11465" t="s">
        <v>14</v>
      </c>
      <c r="F11465" t="s">
        <v>21</v>
      </c>
      <c r="G11465" t="s">
        <v>84</v>
      </c>
      <c r="H11465" t="s">
        <v>598</v>
      </c>
      <c r="I11465" t="s">
        <v>598</v>
      </c>
      <c r="J11465" s="1">
        <v>41648</v>
      </c>
      <c r="K11465" t="b">
        <f>IFERROR(VLOOKUP(F11465,english_mapping!A:B,2,FALSE),"NA")</f>
        <v>1</v>
      </c>
      <c r="L11465" t="str">
        <f t="shared" si="179"/>
        <v>EdTech</v>
      </c>
    </row>
    <row r="11466" spans="1:12" x14ac:dyDescent="0.25">
      <c r="A11466" t="s">
        <v>41832</v>
      </c>
      <c r="B11466" t="s">
        <v>41833</v>
      </c>
      <c r="C11466" t="s">
        <v>41834</v>
      </c>
      <c r="D11466" t="s">
        <v>41835</v>
      </c>
      <c r="E11466" t="s">
        <v>14</v>
      </c>
      <c r="F11466" t="s">
        <v>21</v>
      </c>
      <c r="G11466" t="s">
        <v>39</v>
      </c>
      <c r="H11466" t="s">
        <v>281</v>
      </c>
      <c r="I11466" t="s">
        <v>281</v>
      </c>
      <c r="J11466" s="1">
        <v>41284</v>
      </c>
      <c r="K11466" t="b">
        <f>IFERROR(VLOOKUP(F11466,english_mapping!A:B,2,FALSE),"NA")</f>
        <v>1</v>
      </c>
      <c r="L11466" t="str">
        <f t="shared" si="179"/>
        <v>Education</v>
      </c>
    </row>
    <row r="11467" spans="1:12" x14ac:dyDescent="0.25">
      <c r="A11467" t="s">
        <v>41836</v>
      </c>
      <c r="B11467" t="s">
        <v>41837</v>
      </c>
      <c r="C11467" t="s">
        <v>41838</v>
      </c>
      <c r="D11467" t="s">
        <v>41839</v>
      </c>
      <c r="E11467" t="s">
        <v>14</v>
      </c>
      <c r="F11467" t="s">
        <v>21</v>
      </c>
      <c r="G11467" t="s">
        <v>154</v>
      </c>
      <c r="H11467" t="s">
        <v>242</v>
      </c>
      <c r="I11467" t="s">
        <v>242</v>
      </c>
      <c r="J11467" s="1">
        <v>41281</v>
      </c>
      <c r="K11467" t="b">
        <f>IFERROR(VLOOKUP(F11467,english_mapping!A:B,2,FALSE),"NA")</f>
        <v>1</v>
      </c>
      <c r="L11467" t="str">
        <f t="shared" si="179"/>
        <v>All Students</v>
      </c>
    </row>
    <row r="11468" spans="1:12" x14ac:dyDescent="0.25">
      <c r="A11468" t="s">
        <v>41840</v>
      </c>
      <c r="B11468" t="s">
        <v>41841</v>
      </c>
      <c r="C11468" t="s">
        <v>41842</v>
      </c>
      <c r="D11468" t="s">
        <v>41843</v>
      </c>
      <c r="E11468" t="s">
        <v>14</v>
      </c>
      <c r="J11468" s="1">
        <v>41190</v>
      </c>
      <c r="K11468" t="str">
        <f>IFERROR(VLOOKUP(F11468,english_mapping!A:B,2,FALSE),"NA")</f>
        <v>NA</v>
      </c>
      <c r="L11468" t="str">
        <f t="shared" si="179"/>
        <v>Enterprise Software</v>
      </c>
    </row>
    <row r="11469" spans="1:12" x14ac:dyDescent="0.25">
      <c r="A11469" t="s">
        <v>41844</v>
      </c>
      <c r="B11469" t="s">
        <v>41845</v>
      </c>
      <c r="C11469" t="s">
        <v>41846</v>
      </c>
      <c r="D11469" t="s">
        <v>41847</v>
      </c>
      <c r="E11469" t="s">
        <v>14</v>
      </c>
      <c r="F11469" t="s">
        <v>649</v>
      </c>
      <c r="G11469">
        <v>7</v>
      </c>
      <c r="H11469" t="s">
        <v>948</v>
      </c>
      <c r="I11469" t="s">
        <v>948</v>
      </c>
      <c r="J11469" s="1">
        <v>39094</v>
      </c>
      <c r="K11469" t="b">
        <f>IFERROR(VLOOKUP(F11469,english_mapping!A:B,2,FALSE),"NA")</f>
        <v>1</v>
      </c>
      <c r="L11469" t="str">
        <f t="shared" si="179"/>
        <v>Consumer Goods</v>
      </c>
    </row>
    <row r="11470" spans="1:12" x14ac:dyDescent="0.25">
      <c r="A11470" t="s">
        <v>41848</v>
      </c>
      <c r="B11470" t="s">
        <v>41849</v>
      </c>
      <c r="C11470" t="s">
        <v>41850</v>
      </c>
      <c r="D11470" t="s">
        <v>1538</v>
      </c>
      <c r="E11470" t="s">
        <v>14</v>
      </c>
      <c r="F11470" t="s">
        <v>365</v>
      </c>
      <c r="G11470">
        <v>24</v>
      </c>
      <c r="H11470" t="s">
        <v>3285</v>
      </c>
      <c r="I11470" t="s">
        <v>41851</v>
      </c>
      <c r="J11470" s="1">
        <v>35431</v>
      </c>
      <c r="K11470" t="b">
        <f>IFERROR(VLOOKUP(F11470,english_mapping!A:B,2,FALSE),"NA")</f>
        <v>0</v>
      </c>
      <c r="L11470" t="str">
        <f t="shared" si="179"/>
        <v>Security</v>
      </c>
    </row>
    <row r="11471" spans="1:12" x14ac:dyDescent="0.25">
      <c r="A11471" t="s">
        <v>41852</v>
      </c>
      <c r="B11471" t="s">
        <v>41853</v>
      </c>
      <c r="C11471" t="s">
        <v>41854</v>
      </c>
      <c r="D11471" t="s">
        <v>41855</v>
      </c>
      <c r="E11471" t="s">
        <v>14</v>
      </c>
      <c r="F11471" t="s">
        <v>33</v>
      </c>
      <c r="G11471">
        <v>23</v>
      </c>
      <c r="H11471" t="s">
        <v>179</v>
      </c>
      <c r="I11471" t="s">
        <v>179</v>
      </c>
      <c r="J11471" s="1">
        <v>41647</v>
      </c>
      <c r="K11471" t="b">
        <f>IFERROR(VLOOKUP(F11471,english_mapping!A:B,2,FALSE),"NA")</f>
        <v>0</v>
      </c>
      <c r="L11471" t="str">
        <f t="shared" si="179"/>
        <v>3D Printing</v>
      </c>
    </row>
    <row r="11472" spans="1:12" x14ac:dyDescent="0.25">
      <c r="A11472" t="s">
        <v>41856</v>
      </c>
      <c r="B11472" t="s">
        <v>41857</v>
      </c>
      <c r="D11472" t="s">
        <v>113</v>
      </c>
      <c r="E11472" t="s">
        <v>14</v>
      </c>
      <c r="F11472" t="s">
        <v>21</v>
      </c>
      <c r="G11472" t="s">
        <v>84</v>
      </c>
      <c r="H11472" t="s">
        <v>4293</v>
      </c>
      <c r="I11472" t="s">
        <v>41858</v>
      </c>
      <c r="J11472" s="1">
        <v>41643</v>
      </c>
      <c r="K11472" t="b">
        <f>IFERROR(VLOOKUP(F11472,english_mapping!A:B,2,FALSE),"NA")</f>
        <v>1</v>
      </c>
      <c r="L11472" t="str">
        <f t="shared" si="179"/>
        <v>Entertainment</v>
      </c>
    </row>
    <row r="11473" spans="1:12" x14ac:dyDescent="0.25">
      <c r="A11473" t="s">
        <v>41859</v>
      </c>
      <c r="B11473" t="s">
        <v>41860</v>
      </c>
      <c r="C11473" t="s">
        <v>41861</v>
      </c>
      <c r="D11473" t="s">
        <v>41862</v>
      </c>
      <c r="E11473" t="s">
        <v>14</v>
      </c>
      <c r="F11473" t="s">
        <v>21</v>
      </c>
      <c r="G11473" t="s">
        <v>59</v>
      </c>
      <c r="H11473" t="s">
        <v>60</v>
      </c>
      <c r="I11473" t="s">
        <v>66</v>
      </c>
      <c r="J11473" s="1">
        <v>40909</v>
      </c>
      <c r="K11473" t="b">
        <f>IFERROR(VLOOKUP(F11473,english_mapping!A:B,2,FALSE),"NA")</f>
        <v>1</v>
      </c>
      <c r="L11473" t="str">
        <f t="shared" si="179"/>
        <v>Games</v>
      </c>
    </row>
    <row r="11474" spans="1:12" x14ac:dyDescent="0.25">
      <c r="A11474" t="s">
        <v>41863</v>
      </c>
      <c r="B11474" t="s">
        <v>41864</v>
      </c>
      <c r="C11474" t="s">
        <v>41865</v>
      </c>
      <c r="D11474" t="s">
        <v>41866</v>
      </c>
      <c r="E11474" t="s">
        <v>14</v>
      </c>
      <c r="K11474" t="str">
        <f>IFERROR(VLOOKUP(F11474,english_mapping!A:B,2,FALSE),"NA")</f>
        <v>NA</v>
      </c>
      <c r="L11474" t="str">
        <f t="shared" si="179"/>
        <v>Educational Games</v>
      </c>
    </row>
    <row r="11475" spans="1:12" x14ac:dyDescent="0.25">
      <c r="A11475" t="s">
        <v>41867</v>
      </c>
      <c r="B11475" t="s">
        <v>41868</v>
      </c>
      <c r="C11475" t="s">
        <v>41869</v>
      </c>
      <c r="D11475" t="s">
        <v>26426</v>
      </c>
      <c r="E11475" t="s">
        <v>14</v>
      </c>
      <c r="F11475" t="s">
        <v>21</v>
      </c>
      <c r="G11475" t="s">
        <v>4078</v>
      </c>
      <c r="H11475" t="s">
        <v>4079</v>
      </c>
      <c r="I11475" t="s">
        <v>13049</v>
      </c>
      <c r="J11475" t="s">
        <v>41870</v>
      </c>
      <c r="K11475" t="b">
        <f>IFERROR(VLOOKUP(F11475,english_mapping!A:B,2,FALSE),"NA")</f>
        <v>1</v>
      </c>
      <c r="L11475" t="str">
        <f t="shared" si="179"/>
        <v>Curated Web</v>
      </c>
    </row>
    <row r="11476" spans="1:12" x14ac:dyDescent="0.25">
      <c r="A11476" t="s">
        <v>41871</v>
      </c>
      <c r="B11476" t="s">
        <v>41872</v>
      </c>
      <c r="C11476" t="s">
        <v>41873</v>
      </c>
      <c r="D11476" t="s">
        <v>38</v>
      </c>
      <c r="E11476" t="s">
        <v>14</v>
      </c>
      <c r="J11476" t="s">
        <v>41874</v>
      </c>
      <c r="K11476" t="str">
        <f>IFERROR(VLOOKUP(F11476,english_mapping!A:B,2,FALSE),"NA")</f>
        <v>NA</v>
      </c>
      <c r="L11476" t="str">
        <f t="shared" si="179"/>
        <v>Software</v>
      </c>
    </row>
    <row r="11477" spans="1:12" x14ac:dyDescent="0.25">
      <c r="A11477" t="s">
        <v>41875</v>
      </c>
      <c r="B11477" t="s">
        <v>41876</v>
      </c>
      <c r="C11477" t="s">
        <v>41877</v>
      </c>
      <c r="D11477" t="s">
        <v>41878</v>
      </c>
      <c r="E11477" t="s">
        <v>14</v>
      </c>
      <c r="F11477" t="s">
        <v>340</v>
      </c>
      <c r="G11477">
        <v>11</v>
      </c>
      <c r="H11477" t="s">
        <v>502</v>
      </c>
      <c r="I11477" t="s">
        <v>502</v>
      </c>
      <c r="J11477" t="s">
        <v>41879</v>
      </c>
      <c r="K11477" t="b">
        <f>IFERROR(VLOOKUP(F11477,english_mapping!A:B,2,FALSE),"NA")</f>
        <v>0</v>
      </c>
      <c r="L11477" t="str">
        <f t="shared" si="179"/>
        <v>Computer Vision</v>
      </c>
    </row>
    <row r="11478" spans="1:12" x14ac:dyDescent="0.25">
      <c r="A11478" t="s">
        <v>41880</v>
      </c>
      <c r="B11478" t="s">
        <v>41881</v>
      </c>
      <c r="C11478" t="s">
        <v>41882</v>
      </c>
      <c r="D11478" t="s">
        <v>41883</v>
      </c>
      <c r="E11478" t="s">
        <v>14</v>
      </c>
      <c r="F11478" t="s">
        <v>124</v>
      </c>
      <c r="G11478" t="s">
        <v>9496</v>
      </c>
      <c r="H11478" t="s">
        <v>126</v>
      </c>
      <c r="I11478" t="s">
        <v>9497</v>
      </c>
      <c r="J11478" s="1">
        <v>2438</v>
      </c>
      <c r="K11478" t="b">
        <f>IFERROR(VLOOKUP(F11478,english_mapping!A:B,2,FALSE),"NA")</f>
        <v>1</v>
      </c>
      <c r="L11478" t="str">
        <f t="shared" si="179"/>
        <v>Clean Technology</v>
      </c>
    </row>
    <row r="11479" spans="1:12" x14ac:dyDescent="0.25">
      <c r="A11479" t="s">
        <v>41884</v>
      </c>
      <c r="B11479" t="s">
        <v>41885</v>
      </c>
      <c r="C11479" t="s">
        <v>41886</v>
      </c>
      <c r="D11479" t="s">
        <v>780</v>
      </c>
      <c r="E11479" t="s">
        <v>14</v>
      </c>
      <c r="F11479" t="s">
        <v>21</v>
      </c>
      <c r="G11479" t="s">
        <v>59</v>
      </c>
      <c r="H11479" t="s">
        <v>1249</v>
      </c>
      <c r="I11479" t="s">
        <v>1249</v>
      </c>
      <c r="K11479" t="b">
        <f>IFERROR(VLOOKUP(F11479,english_mapping!A:B,2,FALSE),"NA")</f>
        <v>1</v>
      </c>
      <c r="L11479" t="str">
        <f t="shared" si="179"/>
        <v>Clean Technology</v>
      </c>
    </row>
    <row r="11480" spans="1:12" x14ac:dyDescent="0.25">
      <c r="A11480" t="s">
        <v>41887</v>
      </c>
      <c r="B11480" t="s">
        <v>41888</v>
      </c>
      <c r="C11480" t="s">
        <v>41889</v>
      </c>
      <c r="D11480" t="s">
        <v>41890</v>
      </c>
      <c r="E11480" t="s">
        <v>14</v>
      </c>
      <c r="F11480" t="s">
        <v>21</v>
      </c>
      <c r="G11480" t="s">
        <v>822</v>
      </c>
      <c r="H11480" t="s">
        <v>823</v>
      </c>
      <c r="I11480" t="s">
        <v>824</v>
      </c>
      <c r="J11480" s="1">
        <v>40909</v>
      </c>
      <c r="K11480" t="b">
        <f>IFERROR(VLOOKUP(F11480,english_mapping!A:B,2,FALSE),"NA")</f>
        <v>1</v>
      </c>
      <c r="L11480" t="str">
        <f t="shared" si="179"/>
        <v>Environmental Innovation</v>
      </c>
    </row>
    <row r="11481" spans="1:12" x14ac:dyDescent="0.25">
      <c r="A11481" t="s">
        <v>41891</v>
      </c>
      <c r="B11481" t="s">
        <v>41892</v>
      </c>
      <c r="C11481" t="s">
        <v>41893</v>
      </c>
      <c r="E11481" t="s">
        <v>14</v>
      </c>
      <c r="F11481" t="s">
        <v>21</v>
      </c>
      <c r="G11481" t="s">
        <v>434</v>
      </c>
      <c r="H11481" t="s">
        <v>435</v>
      </c>
      <c r="I11481" t="s">
        <v>41894</v>
      </c>
      <c r="J11481" t="s">
        <v>41895</v>
      </c>
      <c r="K11481" t="b">
        <f>IFERROR(VLOOKUP(F11481,english_mapping!A:B,2,FALSE),"NA")</f>
        <v>1</v>
      </c>
      <c r="L11481">
        <f t="shared" si="179"/>
        <v>0</v>
      </c>
    </row>
    <row r="11482" spans="1:12" x14ac:dyDescent="0.25">
      <c r="A11482" t="s">
        <v>41896</v>
      </c>
      <c r="B11482" t="s">
        <v>41897</v>
      </c>
      <c r="C11482" t="s">
        <v>41898</v>
      </c>
      <c r="E11482" t="s">
        <v>14</v>
      </c>
      <c r="F11482" t="s">
        <v>21</v>
      </c>
      <c r="G11482" t="s">
        <v>1105</v>
      </c>
      <c r="H11482" t="s">
        <v>1106</v>
      </c>
      <c r="I11482" t="s">
        <v>41899</v>
      </c>
      <c r="J11482" s="1">
        <v>39083</v>
      </c>
      <c r="K11482" t="b">
        <f>IFERROR(VLOOKUP(F11482,english_mapping!A:B,2,FALSE),"NA")</f>
        <v>1</v>
      </c>
      <c r="L11482">
        <f t="shared" si="179"/>
        <v>0</v>
      </c>
    </row>
    <row r="11483" spans="1:12" x14ac:dyDescent="0.25">
      <c r="A11483" t="s">
        <v>41900</v>
      </c>
      <c r="B11483" t="s">
        <v>41901</v>
      </c>
      <c r="C11483" t="s">
        <v>41902</v>
      </c>
      <c r="D11483" t="s">
        <v>780</v>
      </c>
      <c r="E11483" t="s">
        <v>14</v>
      </c>
      <c r="F11483" t="s">
        <v>21</v>
      </c>
      <c r="G11483" t="s">
        <v>59</v>
      </c>
      <c r="H11483" t="s">
        <v>936</v>
      </c>
      <c r="I11483" t="s">
        <v>41903</v>
      </c>
      <c r="K11483" t="b">
        <f>IFERROR(VLOOKUP(F11483,english_mapping!A:B,2,FALSE),"NA")</f>
        <v>1</v>
      </c>
      <c r="L11483" t="str">
        <f t="shared" si="179"/>
        <v>Clean Technology</v>
      </c>
    </row>
    <row r="11484" spans="1:12" x14ac:dyDescent="0.25">
      <c r="A11484" t="s">
        <v>41904</v>
      </c>
      <c r="B11484" t="s">
        <v>41905</v>
      </c>
      <c r="C11484" t="s">
        <v>41906</v>
      </c>
      <c r="D11484" t="s">
        <v>356</v>
      </c>
      <c r="E11484" t="s">
        <v>14</v>
      </c>
      <c r="F11484" t="s">
        <v>21</v>
      </c>
      <c r="G11484" t="s">
        <v>822</v>
      </c>
      <c r="H11484" t="s">
        <v>11993</v>
      </c>
      <c r="I11484" t="s">
        <v>11993</v>
      </c>
      <c r="J11484" s="1">
        <v>40179</v>
      </c>
      <c r="K11484" t="b">
        <f>IFERROR(VLOOKUP(F11484,english_mapping!A:B,2,FALSE),"NA")</f>
        <v>1</v>
      </c>
      <c r="L11484" t="str">
        <f t="shared" si="179"/>
        <v>Manufacturing</v>
      </c>
    </row>
    <row r="11485" spans="1:12" x14ac:dyDescent="0.25">
      <c r="A11485" t="s">
        <v>41907</v>
      </c>
      <c r="B11485" t="s">
        <v>41908</v>
      </c>
      <c r="C11485" t="s">
        <v>41909</v>
      </c>
      <c r="D11485" t="s">
        <v>780</v>
      </c>
      <c r="E11485" t="s">
        <v>14</v>
      </c>
      <c r="F11485" t="s">
        <v>21</v>
      </c>
      <c r="G11485" t="s">
        <v>59</v>
      </c>
      <c r="H11485" t="s">
        <v>60</v>
      </c>
      <c r="I11485" t="s">
        <v>9214</v>
      </c>
      <c r="J11485" s="1">
        <v>38718</v>
      </c>
      <c r="K11485" t="b">
        <f>IFERROR(VLOOKUP(F11485,english_mapping!A:B,2,FALSE),"NA")</f>
        <v>1</v>
      </c>
      <c r="L11485" t="str">
        <f t="shared" si="179"/>
        <v>Clean Technology</v>
      </c>
    </row>
    <row r="11486" spans="1:12" x14ac:dyDescent="0.25">
      <c r="A11486" t="s">
        <v>41910</v>
      </c>
      <c r="B11486" t="s">
        <v>41911</v>
      </c>
      <c r="C11486" t="s">
        <v>41912</v>
      </c>
      <c r="D11486" t="s">
        <v>23817</v>
      </c>
      <c r="E11486" t="s">
        <v>14</v>
      </c>
      <c r="F11486" t="s">
        <v>21</v>
      </c>
      <c r="G11486" t="s">
        <v>59</v>
      </c>
      <c r="H11486" t="s">
        <v>60</v>
      </c>
      <c r="I11486" t="s">
        <v>675</v>
      </c>
      <c r="J11486" s="1">
        <v>39814</v>
      </c>
      <c r="K11486" t="b">
        <f>IFERROR(VLOOKUP(F11486,english_mapping!A:B,2,FALSE),"NA")</f>
        <v>1</v>
      </c>
      <c r="L11486" t="str">
        <f t="shared" si="179"/>
        <v>Banking</v>
      </c>
    </row>
    <row r="11487" spans="1:12" x14ac:dyDescent="0.25">
      <c r="A11487" t="s">
        <v>41913</v>
      </c>
      <c r="B11487" t="s">
        <v>41914</v>
      </c>
      <c r="C11487" t="s">
        <v>41915</v>
      </c>
      <c r="D11487" t="s">
        <v>41916</v>
      </c>
      <c r="E11487" t="s">
        <v>14</v>
      </c>
      <c r="F11487" t="s">
        <v>21</v>
      </c>
      <c r="G11487" t="s">
        <v>59</v>
      </c>
      <c r="H11487" t="s">
        <v>90</v>
      </c>
      <c r="I11487" t="s">
        <v>90</v>
      </c>
      <c r="J11487" s="1">
        <v>40095</v>
      </c>
      <c r="K11487" t="b">
        <f>IFERROR(VLOOKUP(F11487,english_mapping!A:B,2,FALSE),"NA")</f>
        <v>1</v>
      </c>
      <c r="L11487" t="str">
        <f t="shared" si="179"/>
        <v>Angels</v>
      </c>
    </row>
    <row r="11488" spans="1:12" x14ac:dyDescent="0.25">
      <c r="A11488" t="s">
        <v>41917</v>
      </c>
      <c r="B11488" t="s">
        <v>41918</v>
      </c>
      <c r="C11488" t="s">
        <v>41919</v>
      </c>
      <c r="D11488" t="s">
        <v>780</v>
      </c>
      <c r="E11488" t="s">
        <v>205</v>
      </c>
      <c r="F11488" t="s">
        <v>21</v>
      </c>
      <c r="G11488" t="s">
        <v>154</v>
      </c>
      <c r="H11488" t="s">
        <v>242</v>
      </c>
      <c r="I11488" t="s">
        <v>41920</v>
      </c>
      <c r="J11488" s="1">
        <v>29221</v>
      </c>
      <c r="K11488" t="b">
        <f>IFERROR(VLOOKUP(F11488,english_mapping!A:B,2,FALSE),"NA")</f>
        <v>1</v>
      </c>
      <c r="L11488" t="str">
        <f t="shared" si="179"/>
        <v>Clean Technology</v>
      </c>
    </row>
    <row r="11489" spans="1:12" x14ac:dyDescent="0.25">
      <c r="A11489" t="s">
        <v>41921</v>
      </c>
      <c r="B11489" t="s">
        <v>41922</v>
      </c>
      <c r="C11489" t="s">
        <v>41923</v>
      </c>
      <c r="D11489" t="s">
        <v>780</v>
      </c>
      <c r="E11489" t="s">
        <v>14</v>
      </c>
      <c r="F11489" t="s">
        <v>21</v>
      </c>
      <c r="G11489" t="s">
        <v>154</v>
      </c>
      <c r="H11489" t="s">
        <v>242</v>
      </c>
      <c r="I11489" t="s">
        <v>22760</v>
      </c>
      <c r="K11489" t="b">
        <f>IFERROR(VLOOKUP(F11489,english_mapping!A:B,2,FALSE),"NA")</f>
        <v>1</v>
      </c>
      <c r="L11489" t="str">
        <f t="shared" si="179"/>
        <v>Clean Technology</v>
      </c>
    </row>
    <row r="11490" spans="1:12" x14ac:dyDescent="0.25">
      <c r="A11490" t="s">
        <v>41924</v>
      </c>
      <c r="B11490" t="s">
        <v>41925</v>
      </c>
      <c r="C11490" t="s">
        <v>41926</v>
      </c>
      <c r="D11490" t="s">
        <v>780</v>
      </c>
      <c r="E11490" t="s">
        <v>109</v>
      </c>
      <c r="F11490" t="s">
        <v>1087</v>
      </c>
      <c r="G11490">
        <v>13</v>
      </c>
      <c r="H11490" t="s">
        <v>1737</v>
      </c>
      <c r="I11490" t="s">
        <v>8256</v>
      </c>
      <c r="J11490" s="1">
        <v>38718</v>
      </c>
      <c r="K11490" t="b">
        <f>IFERROR(VLOOKUP(F11490,english_mapping!A:B,2,FALSE),"NA")</f>
        <v>0</v>
      </c>
      <c r="L11490" t="str">
        <f t="shared" si="179"/>
        <v>Clean Technology</v>
      </c>
    </row>
    <row r="11491" spans="1:12" x14ac:dyDescent="0.25">
      <c r="A11491" t="s">
        <v>41927</v>
      </c>
      <c r="B11491" t="s">
        <v>41928</v>
      </c>
      <c r="C11491" t="s">
        <v>41929</v>
      </c>
      <c r="D11491" t="s">
        <v>41930</v>
      </c>
      <c r="E11491" t="s">
        <v>205</v>
      </c>
      <c r="F11491" t="s">
        <v>462</v>
      </c>
      <c r="K11491" t="b">
        <f>IFERROR(VLOOKUP(F11491,english_mapping!A:B,2,FALSE),"NA")</f>
        <v>0</v>
      </c>
      <c r="L11491" t="str">
        <f t="shared" si="179"/>
        <v>Clean Technology</v>
      </c>
    </row>
    <row r="11492" spans="1:12" x14ac:dyDescent="0.25">
      <c r="A11492" t="s">
        <v>41931</v>
      </c>
      <c r="B11492" t="s">
        <v>41932</v>
      </c>
      <c r="C11492" t="s">
        <v>41933</v>
      </c>
      <c r="D11492" t="s">
        <v>41934</v>
      </c>
      <c r="E11492" t="s">
        <v>14</v>
      </c>
      <c r="F11492" t="s">
        <v>21</v>
      </c>
      <c r="G11492" t="s">
        <v>101</v>
      </c>
      <c r="H11492" t="s">
        <v>102</v>
      </c>
      <c r="I11492" t="s">
        <v>103</v>
      </c>
      <c r="J11492" s="1">
        <v>40550</v>
      </c>
      <c r="K11492" t="b">
        <f>IFERROR(VLOOKUP(F11492,english_mapping!A:B,2,FALSE),"NA")</f>
        <v>1</v>
      </c>
      <c r="L11492" t="str">
        <f t="shared" si="179"/>
        <v>Email</v>
      </c>
    </row>
    <row r="11493" spans="1:12" x14ac:dyDescent="0.25">
      <c r="A11493" t="s">
        <v>41935</v>
      </c>
      <c r="B11493" t="s">
        <v>41936</v>
      </c>
      <c r="C11493" t="s">
        <v>41937</v>
      </c>
      <c r="D11493" t="s">
        <v>780</v>
      </c>
      <c r="E11493" t="s">
        <v>14</v>
      </c>
      <c r="F11493" t="s">
        <v>21</v>
      </c>
      <c r="G11493" t="s">
        <v>59</v>
      </c>
      <c r="H11493" t="s">
        <v>60</v>
      </c>
      <c r="I11493" t="s">
        <v>66</v>
      </c>
      <c r="J11493" s="1">
        <v>39083</v>
      </c>
      <c r="K11493" t="b">
        <f>IFERROR(VLOOKUP(F11493,english_mapping!A:B,2,FALSE),"NA")</f>
        <v>1</v>
      </c>
      <c r="L11493" t="str">
        <f t="shared" si="179"/>
        <v>Clean Technology</v>
      </c>
    </row>
    <row r="11494" spans="1:12" x14ac:dyDescent="0.25">
      <c r="A11494" t="s">
        <v>41938</v>
      </c>
      <c r="B11494" t="s">
        <v>41939</v>
      </c>
      <c r="C11494" t="s">
        <v>41940</v>
      </c>
      <c r="D11494" t="s">
        <v>780</v>
      </c>
      <c r="E11494" t="s">
        <v>14</v>
      </c>
      <c r="F11494" t="s">
        <v>21</v>
      </c>
      <c r="G11494" t="s">
        <v>59</v>
      </c>
      <c r="H11494" t="s">
        <v>90</v>
      </c>
      <c r="I11494" t="s">
        <v>375</v>
      </c>
      <c r="J11494" s="1">
        <v>41649</v>
      </c>
      <c r="K11494" t="b">
        <f>IFERROR(VLOOKUP(F11494,english_mapping!A:B,2,FALSE),"NA")</f>
        <v>1</v>
      </c>
      <c r="L11494" t="str">
        <f t="shared" si="179"/>
        <v>Clean Technology</v>
      </c>
    </row>
    <row r="11495" spans="1:12" x14ac:dyDescent="0.25">
      <c r="A11495" t="s">
        <v>41941</v>
      </c>
      <c r="B11495" t="s">
        <v>41942</v>
      </c>
      <c r="C11495" t="s">
        <v>41943</v>
      </c>
      <c r="D11495" t="s">
        <v>780</v>
      </c>
      <c r="E11495" t="s">
        <v>205</v>
      </c>
      <c r="F11495" t="s">
        <v>21</v>
      </c>
      <c r="G11495" t="s">
        <v>553</v>
      </c>
      <c r="H11495" t="s">
        <v>30266</v>
      </c>
      <c r="I11495" t="s">
        <v>30266</v>
      </c>
      <c r="K11495" t="b">
        <f>IFERROR(VLOOKUP(F11495,english_mapping!A:B,2,FALSE),"NA")</f>
        <v>1</v>
      </c>
      <c r="L11495" t="str">
        <f t="shared" si="179"/>
        <v>Clean Technology</v>
      </c>
    </row>
    <row r="11496" spans="1:12" x14ac:dyDescent="0.25">
      <c r="A11496" t="s">
        <v>41944</v>
      </c>
      <c r="B11496" t="s">
        <v>41945</v>
      </c>
      <c r="C11496" t="s">
        <v>41946</v>
      </c>
      <c r="D11496" t="s">
        <v>41947</v>
      </c>
      <c r="E11496" t="s">
        <v>701</v>
      </c>
      <c r="F11496" t="s">
        <v>220</v>
      </c>
      <c r="G11496">
        <v>7</v>
      </c>
      <c r="H11496" t="s">
        <v>292</v>
      </c>
      <c r="I11496" t="s">
        <v>26322</v>
      </c>
      <c r="J11496" s="1">
        <v>32874</v>
      </c>
      <c r="K11496" t="b">
        <f>IFERROR(VLOOKUP(F11496,english_mapping!A:B,2,FALSE),"NA")</f>
        <v>1</v>
      </c>
      <c r="L11496" t="str">
        <f t="shared" si="179"/>
        <v>Biotechnology</v>
      </c>
    </row>
    <row r="11497" spans="1:12" x14ac:dyDescent="0.25">
      <c r="A11497" t="s">
        <v>41948</v>
      </c>
      <c r="B11497" t="s">
        <v>41949</v>
      </c>
      <c r="C11497" t="s">
        <v>41950</v>
      </c>
      <c r="D11497" t="s">
        <v>41951</v>
      </c>
      <c r="E11497" t="s">
        <v>14</v>
      </c>
      <c r="F11497" t="s">
        <v>21</v>
      </c>
      <c r="G11497" t="s">
        <v>94</v>
      </c>
      <c r="H11497" t="s">
        <v>95</v>
      </c>
      <c r="I11497" t="s">
        <v>41952</v>
      </c>
      <c r="K11497" t="b">
        <f>IFERROR(VLOOKUP(F11497,english_mapping!A:B,2,FALSE),"NA")</f>
        <v>1</v>
      </c>
      <c r="L11497" t="str">
        <f t="shared" si="179"/>
        <v>Natural Gas Uses</v>
      </c>
    </row>
    <row r="11498" spans="1:12" x14ac:dyDescent="0.25">
      <c r="A11498" t="s">
        <v>41953</v>
      </c>
      <c r="B11498" t="s">
        <v>41954</v>
      </c>
      <c r="C11498" t="s">
        <v>41955</v>
      </c>
      <c r="D11498" t="s">
        <v>41956</v>
      </c>
      <c r="E11498" t="s">
        <v>14</v>
      </c>
      <c r="F11498" t="s">
        <v>21</v>
      </c>
      <c r="G11498" t="s">
        <v>59</v>
      </c>
      <c r="H11498" t="s">
        <v>60</v>
      </c>
      <c r="I11498" t="s">
        <v>61</v>
      </c>
      <c r="J11498" s="1">
        <v>39448</v>
      </c>
      <c r="K11498" t="b">
        <f>IFERROR(VLOOKUP(F11498,english_mapping!A:B,2,FALSE),"NA")</f>
        <v>1</v>
      </c>
      <c r="L11498" t="str">
        <f t="shared" si="179"/>
        <v>Electric Vehicles</v>
      </c>
    </row>
    <row r="11499" spans="1:12" x14ac:dyDescent="0.25">
      <c r="A11499" t="s">
        <v>41957</v>
      </c>
      <c r="B11499" t="s">
        <v>41954</v>
      </c>
      <c r="C11499" t="s">
        <v>41958</v>
      </c>
      <c r="D11499" t="s">
        <v>41959</v>
      </c>
      <c r="E11499" t="s">
        <v>14</v>
      </c>
      <c r="F11499" t="s">
        <v>21</v>
      </c>
      <c r="G11499" t="s">
        <v>804</v>
      </c>
      <c r="H11499" t="s">
        <v>805</v>
      </c>
      <c r="I11499" t="s">
        <v>805</v>
      </c>
      <c r="J11499" t="s">
        <v>16264</v>
      </c>
      <c r="K11499" t="b">
        <f>IFERROR(VLOOKUP(F11499,english_mapping!A:B,2,FALSE),"NA")</f>
        <v>1</v>
      </c>
      <c r="L11499" t="str">
        <f t="shared" si="179"/>
        <v>Clean Technology</v>
      </c>
    </row>
    <row r="11500" spans="1:12" x14ac:dyDescent="0.25">
      <c r="A11500" t="s">
        <v>41960</v>
      </c>
      <c r="B11500" t="s">
        <v>41961</v>
      </c>
      <c r="C11500" t="s">
        <v>41962</v>
      </c>
      <c r="D11500" t="s">
        <v>780</v>
      </c>
      <c r="E11500" t="s">
        <v>14</v>
      </c>
      <c r="F11500" t="s">
        <v>21</v>
      </c>
      <c r="G11500" t="s">
        <v>59</v>
      </c>
      <c r="H11500" t="s">
        <v>936</v>
      </c>
      <c r="I11500" t="s">
        <v>41963</v>
      </c>
      <c r="K11500" t="b">
        <f>IFERROR(VLOOKUP(F11500,english_mapping!A:B,2,FALSE),"NA")</f>
        <v>1</v>
      </c>
      <c r="L11500" t="str">
        <f t="shared" si="179"/>
        <v>Clean Technology</v>
      </c>
    </row>
    <row r="11501" spans="1:12" x14ac:dyDescent="0.25">
      <c r="A11501" t="s">
        <v>41964</v>
      </c>
      <c r="B11501" t="s">
        <v>41965</v>
      </c>
      <c r="C11501" t="s">
        <v>41966</v>
      </c>
      <c r="D11501" t="s">
        <v>41967</v>
      </c>
      <c r="E11501" t="s">
        <v>14</v>
      </c>
      <c r="J11501" s="1">
        <v>41280</v>
      </c>
      <c r="K11501" t="str">
        <f>IFERROR(VLOOKUP(F11501,english_mapping!A:B,2,FALSE),"NA")</f>
        <v>NA</v>
      </c>
      <c r="L11501" t="str">
        <f t="shared" si="179"/>
        <v>Clean Technology</v>
      </c>
    </row>
    <row r="11502" spans="1:12" x14ac:dyDescent="0.25">
      <c r="A11502" t="s">
        <v>41968</v>
      </c>
      <c r="B11502" t="s">
        <v>41969</v>
      </c>
      <c r="C11502" t="s">
        <v>41970</v>
      </c>
      <c r="D11502" t="s">
        <v>41971</v>
      </c>
      <c r="E11502" t="s">
        <v>205</v>
      </c>
      <c r="F11502" t="s">
        <v>21</v>
      </c>
      <c r="G11502" t="s">
        <v>379</v>
      </c>
      <c r="H11502" t="s">
        <v>4653</v>
      </c>
      <c r="I11502" t="s">
        <v>4653</v>
      </c>
      <c r="J11502" s="1">
        <v>41396</v>
      </c>
      <c r="K11502" t="b">
        <f>IFERROR(VLOOKUP(F11502,english_mapping!A:B,2,FALSE),"NA")</f>
        <v>1</v>
      </c>
      <c r="L11502" t="str">
        <f t="shared" si="179"/>
        <v>Environmental Innovation</v>
      </c>
    </row>
    <row r="11503" spans="1:12" x14ac:dyDescent="0.25">
      <c r="A11503" t="s">
        <v>41972</v>
      </c>
      <c r="B11503" t="s">
        <v>41973</v>
      </c>
      <c r="C11503" t="s">
        <v>41974</v>
      </c>
      <c r="D11503" t="s">
        <v>41975</v>
      </c>
      <c r="E11503" t="s">
        <v>14</v>
      </c>
      <c r="F11503" t="s">
        <v>21</v>
      </c>
      <c r="G11503" t="s">
        <v>59</v>
      </c>
      <c r="H11503" t="s">
        <v>90</v>
      </c>
      <c r="I11503" t="s">
        <v>90</v>
      </c>
      <c r="J11503" s="1">
        <v>40185</v>
      </c>
      <c r="K11503" t="b">
        <f>IFERROR(VLOOKUP(F11503,english_mapping!A:B,2,FALSE),"NA")</f>
        <v>1</v>
      </c>
      <c r="L11503" t="str">
        <f t="shared" si="179"/>
        <v>Babies</v>
      </c>
    </row>
    <row r="11504" spans="1:12" x14ac:dyDescent="0.25">
      <c r="A11504" t="s">
        <v>41976</v>
      </c>
      <c r="B11504" t="s">
        <v>41977</v>
      </c>
      <c r="C11504" t="s">
        <v>41978</v>
      </c>
      <c r="D11504" t="s">
        <v>41979</v>
      </c>
      <c r="E11504" t="s">
        <v>14</v>
      </c>
      <c r="F11504" t="s">
        <v>21</v>
      </c>
      <c r="G11504" t="s">
        <v>101</v>
      </c>
      <c r="H11504" t="s">
        <v>102</v>
      </c>
      <c r="I11504" t="s">
        <v>103</v>
      </c>
      <c r="J11504" t="s">
        <v>39546</v>
      </c>
      <c r="K11504" t="b">
        <f>IFERROR(VLOOKUP(F11504,english_mapping!A:B,2,FALSE),"NA")</f>
        <v>1</v>
      </c>
      <c r="L11504" t="str">
        <f t="shared" si="179"/>
        <v>Healthcare Services</v>
      </c>
    </row>
    <row r="11505" spans="1:12" x14ac:dyDescent="0.25">
      <c r="A11505" t="s">
        <v>41980</v>
      </c>
      <c r="B11505" t="s">
        <v>41981</v>
      </c>
      <c r="C11505" t="s">
        <v>41982</v>
      </c>
      <c r="D11505" t="s">
        <v>41983</v>
      </c>
      <c r="E11505" t="s">
        <v>109</v>
      </c>
      <c r="F11505" t="s">
        <v>21</v>
      </c>
      <c r="G11505" t="s">
        <v>101</v>
      </c>
      <c r="H11505" t="s">
        <v>102</v>
      </c>
      <c r="I11505" t="s">
        <v>103</v>
      </c>
      <c r="J11505" s="1">
        <v>39448</v>
      </c>
      <c r="K11505" t="b">
        <f>IFERROR(VLOOKUP(F11505,english_mapping!A:B,2,FALSE),"NA")</f>
        <v>1</v>
      </c>
      <c r="L11505" t="str">
        <f t="shared" si="179"/>
        <v>Clean Technology</v>
      </c>
    </row>
    <row r="11506" spans="1:12" x14ac:dyDescent="0.25">
      <c r="A11506" t="s">
        <v>41984</v>
      </c>
      <c r="B11506" t="s">
        <v>41985</v>
      </c>
      <c r="C11506" t="s">
        <v>41986</v>
      </c>
      <c r="D11506" t="s">
        <v>41987</v>
      </c>
      <c r="E11506" t="s">
        <v>14</v>
      </c>
      <c r="F11506" t="s">
        <v>21</v>
      </c>
      <c r="G11506" t="s">
        <v>59</v>
      </c>
      <c r="H11506" t="s">
        <v>60</v>
      </c>
      <c r="I11506" t="s">
        <v>66</v>
      </c>
      <c r="K11506" t="b">
        <f>IFERROR(VLOOKUP(F11506,english_mapping!A:B,2,FALSE),"NA")</f>
        <v>1</v>
      </c>
      <c r="L11506" t="str">
        <f t="shared" si="179"/>
        <v>Consumer Goods</v>
      </c>
    </row>
    <row r="11507" spans="1:12" x14ac:dyDescent="0.25">
      <c r="A11507" t="s">
        <v>41988</v>
      </c>
      <c r="B11507" t="s">
        <v>41989</v>
      </c>
      <c r="C11507" t="s">
        <v>41990</v>
      </c>
      <c r="D11507" t="s">
        <v>41991</v>
      </c>
      <c r="E11507" t="s">
        <v>14</v>
      </c>
      <c r="F11507" t="s">
        <v>52</v>
      </c>
      <c r="G11507" t="s">
        <v>53</v>
      </c>
      <c r="H11507" t="s">
        <v>54</v>
      </c>
      <c r="I11507" t="s">
        <v>54</v>
      </c>
      <c r="J11507" s="1">
        <v>40546</v>
      </c>
      <c r="K11507" t="b">
        <f>IFERROR(VLOOKUP(F11507,english_mapping!A:B,2,FALSE),"NA")</f>
        <v>1</v>
      </c>
      <c r="L11507" t="str">
        <f t="shared" si="179"/>
        <v>Collaborative Consumption</v>
      </c>
    </row>
    <row r="11508" spans="1:12" x14ac:dyDescent="0.25">
      <c r="A11508" t="s">
        <v>41992</v>
      </c>
      <c r="B11508" t="s">
        <v>41993</v>
      </c>
      <c r="C11508" t="s">
        <v>41994</v>
      </c>
      <c r="E11508" t="s">
        <v>205</v>
      </c>
      <c r="J11508" s="1">
        <v>41640</v>
      </c>
      <c r="K11508" t="str">
        <f>IFERROR(VLOOKUP(F11508,english_mapping!A:B,2,FALSE),"NA")</f>
        <v>NA</v>
      </c>
      <c r="L11508">
        <f t="shared" si="179"/>
        <v>0</v>
      </c>
    </row>
    <row r="11509" spans="1:12" x14ac:dyDescent="0.25">
      <c r="A11509" t="s">
        <v>41995</v>
      </c>
      <c r="B11509" t="s">
        <v>41996</v>
      </c>
      <c r="C11509" t="s">
        <v>41997</v>
      </c>
      <c r="D11509" t="s">
        <v>755</v>
      </c>
      <c r="E11509" t="s">
        <v>14</v>
      </c>
      <c r="F11509" t="s">
        <v>52</v>
      </c>
      <c r="G11509" t="s">
        <v>4580</v>
      </c>
      <c r="H11509" t="s">
        <v>7366</v>
      </c>
      <c r="I11509" t="s">
        <v>7366</v>
      </c>
      <c r="K11509" t="b">
        <f>IFERROR(VLOOKUP(F11509,english_mapping!A:B,2,FALSE),"NA")</f>
        <v>1</v>
      </c>
      <c r="L11509" t="str">
        <f t="shared" si="179"/>
        <v>Hardware + Software</v>
      </c>
    </row>
    <row r="11510" spans="1:12" x14ac:dyDescent="0.25">
      <c r="A11510" t="s">
        <v>41998</v>
      </c>
      <c r="B11510" t="s">
        <v>41999</v>
      </c>
      <c r="C11510" t="s">
        <v>42000</v>
      </c>
      <c r="D11510" t="s">
        <v>42001</v>
      </c>
      <c r="E11510" t="s">
        <v>14</v>
      </c>
      <c r="F11510" t="s">
        <v>21</v>
      </c>
      <c r="G11510" t="s">
        <v>101</v>
      </c>
      <c r="H11510" t="s">
        <v>102</v>
      </c>
      <c r="I11510" t="s">
        <v>103</v>
      </c>
      <c r="J11510" s="1">
        <v>41284</v>
      </c>
      <c r="K11510" t="b">
        <f>IFERROR(VLOOKUP(F11510,english_mapping!A:B,2,FALSE),"NA")</f>
        <v>1</v>
      </c>
      <c r="L11510" t="str">
        <f t="shared" si="179"/>
        <v>Location Based Services</v>
      </c>
    </row>
    <row r="11511" spans="1:12" x14ac:dyDescent="0.25">
      <c r="A11511" t="s">
        <v>42002</v>
      </c>
      <c r="B11511" t="s">
        <v>42003</v>
      </c>
      <c r="C11511" t="s">
        <v>42004</v>
      </c>
      <c r="D11511" t="s">
        <v>42005</v>
      </c>
      <c r="E11511" t="s">
        <v>14</v>
      </c>
      <c r="F11511" t="s">
        <v>21</v>
      </c>
      <c r="G11511" t="s">
        <v>39</v>
      </c>
      <c r="H11511" t="s">
        <v>281</v>
      </c>
      <c r="I11511" t="s">
        <v>2822</v>
      </c>
      <c r="J11511" s="1">
        <v>40946</v>
      </c>
      <c r="K11511" t="b">
        <f>IFERROR(VLOOKUP(F11511,english_mapping!A:B,2,FALSE),"NA")</f>
        <v>1</v>
      </c>
      <c r="L11511" t="str">
        <f t="shared" si="179"/>
        <v>CRM</v>
      </c>
    </row>
    <row r="11512" spans="1:12" x14ac:dyDescent="0.25">
      <c r="A11512" t="s">
        <v>42006</v>
      </c>
      <c r="B11512" t="s">
        <v>42007</v>
      </c>
      <c r="C11512" t="s">
        <v>42008</v>
      </c>
      <c r="D11512" t="s">
        <v>42009</v>
      </c>
      <c r="E11512" t="s">
        <v>14</v>
      </c>
      <c r="F11512" t="s">
        <v>21</v>
      </c>
      <c r="G11512" t="s">
        <v>3555</v>
      </c>
      <c r="H11512" t="s">
        <v>3556</v>
      </c>
      <c r="I11512" t="s">
        <v>3556</v>
      </c>
      <c r="J11512" s="1">
        <v>40188</v>
      </c>
      <c r="K11512" t="b">
        <f>IFERROR(VLOOKUP(F11512,english_mapping!A:B,2,FALSE),"NA")</f>
        <v>1</v>
      </c>
      <c r="L11512" t="str">
        <f t="shared" si="179"/>
        <v>Environmental Innovation</v>
      </c>
    </row>
    <row r="11513" spans="1:12" x14ac:dyDescent="0.25">
      <c r="A11513" t="s">
        <v>42010</v>
      </c>
      <c r="B11513" t="s">
        <v>42011</v>
      </c>
      <c r="C11513" t="s">
        <v>42012</v>
      </c>
      <c r="D11513" t="s">
        <v>42013</v>
      </c>
      <c r="E11513" t="s">
        <v>14</v>
      </c>
      <c r="F11513" t="s">
        <v>21</v>
      </c>
      <c r="G11513" t="s">
        <v>138</v>
      </c>
      <c r="H11513" t="s">
        <v>139</v>
      </c>
      <c r="I11513" t="s">
        <v>139</v>
      </c>
      <c r="J11513" s="1">
        <v>35440</v>
      </c>
      <c r="K11513" t="b">
        <f>IFERROR(VLOOKUP(F11513,english_mapping!A:B,2,FALSE),"NA")</f>
        <v>1</v>
      </c>
      <c r="L11513" t="str">
        <f t="shared" si="179"/>
        <v>Clean Technology</v>
      </c>
    </row>
    <row r="11514" spans="1:12" x14ac:dyDescent="0.25">
      <c r="A11514" t="s">
        <v>42014</v>
      </c>
      <c r="B11514" t="s">
        <v>42015</v>
      </c>
      <c r="C11514" t="s">
        <v>42016</v>
      </c>
      <c r="D11514" t="s">
        <v>42017</v>
      </c>
      <c r="E11514" t="s">
        <v>14</v>
      </c>
      <c r="F11514" t="s">
        <v>21</v>
      </c>
      <c r="G11514" t="s">
        <v>39</v>
      </c>
      <c r="H11514" t="s">
        <v>281</v>
      </c>
      <c r="I11514" t="s">
        <v>281</v>
      </c>
      <c r="J11514" s="1">
        <v>41640</v>
      </c>
      <c r="K11514" t="b">
        <f>IFERROR(VLOOKUP(F11514,english_mapping!A:B,2,FALSE),"NA")</f>
        <v>1</v>
      </c>
      <c r="L11514" t="str">
        <f t="shared" si="179"/>
        <v>New Technologies</v>
      </c>
    </row>
    <row r="11515" spans="1:12" x14ac:dyDescent="0.25">
      <c r="A11515" t="s">
        <v>42018</v>
      </c>
      <c r="B11515" t="s">
        <v>42019</v>
      </c>
      <c r="C11515" t="s">
        <v>42020</v>
      </c>
      <c r="D11515" t="s">
        <v>32</v>
      </c>
      <c r="E11515" t="s">
        <v>205</v>
      </c>
      <c r="J11515" s="1">
        <v>40909</v>
      </c>
      <c r="K11515" t="str">
        <f>IFERROR(VLOOKUP(F11515,english_mapping!A:B,2,FALSE),"NA")</f>
        <v>NA</v>
      </c>
      <c r="L11515" t="str">
        <f t="shared" si="179"/>
        <v>Curated Web</v>
      </c>
    </row>
    <row r="11516" spans="1:12" x14ac:dyDescent="0.25">
      <c r="A11516" t="s">
        <v>42021</v>
      </c>
      <c r="B11516" t="s">
        <v>42022</v>
      </c>
      <c r="C11516" t="s">
        <v>42023</v>
      </c>
      <c r="D11516" t="s">
        <v>51</v>
      </c>
      <c r="E11516" t="s">
        <v>14</v>
      </c>
      <c r="F11516" t="s">
        <v>21</v>
      </c>
      <c r="G11516" t="s">
        <v>1262</v>
      </c>
      <c r="H11516" t="s">
        <v>1263</v>
      </c>
      <c r="I11516" t="s">
        <v>6341</v>
      </c>
      <c r="J11516" s="1">
        <v>39814</v>
      </c>
      <c r="K11516" t="b">
        <f>IFERROR(VLOOKUP(F11516,english_mapping!A:B,2,FALSE),"NA")</f>
        <v>1</v>
      </c>
      <c r="L11516" t="str">
        <f t="shared" si="179"/>
        <v>Biotechnology</v>
      </c>
    </row>
    <row r="11517" spans="1:12" x14ac:dyDescent="0.25">
      <c r="A11517" t="s">
        <v>42024</v>
      </c>
      <c r="B11517" t="s">
        <v>42025</v>
      </c>
      <c r="C11517" t="s">
        <v>42026</v>
      </c>
      <c r="D11517" t="s">
        <v>9605</v>
      </c>
      <c r="E11517" t="s">
        <v>14</v>
      </c>
      <c r="F11517" t="s">
        <v>4980</v>
      </c>
      <c r="H11517" t="s">
        <v>4981</v>
      </c>
      <c r="I11517" t="s">
        <v>4981</v>
      </c>
      <c r="K11517" t="b">
        <f>IFERROR(VLOOKUP(F11517,english_mapping!A:B,2,FALSE),"NA")</f>
        <v>1</v>
      </c>
      <c r="L11517" t="str">
        <f t="shared" si="179"/>
        <v>Marketplaces</v>
      </c>
    </row>
    <row r="11518" spans="1:12" x14ac:dyDescent="0.25">
      <c r="A11518" t="s">
        <v>42027</v>
      </c>
      <c r="B11518" t="s">
        <v>42028</v>
      </c>
      <c r="C11518" t="s">
        <v>42029</v>
      </c>
      <c r="D11518" t="s">
        <v>28478</v>
      </c>
      <c r="E11518" t="s">
        <v>14</v>
      </c>
      <c r="F11518" t="s">
        <v>52</v>
      </c>
      <c r="G11518" t="s">
        <v>200</v>
      </c>
      <c r="H11518" t="s">
        <v>201</v>
      </c>
      <c r="I11518" t="s">
        <v>201</v>
      </c>
      <c r="J11518" s="1">
        <v>40544</v>
      </c>
      <c r="K11518" t="b">
        <f>IFERROR(VLOOKUP(F11518,english_mapping!A:B,2,FALSE),"NA")</f>
        <v>1</v>
      </c>
      <c r="L11518" t="str">
        <f t="shared" si="179"/>
        <v>Hardware</v>
      </c>
    </row>
    <row r="11519" spans="1:12" x14ac:dyDescent="0.25">
      <c r="A11519" t="s">
        <v>42030</v>
      </c>
      <c r="B11519" t="s">
        <v>42031</v>
      </c>
      <c r="C11519" t="s">
        <v>42032</v>
      </c>
      <c r="D11519" t="s">
        <v>42033</v>
      </c>
      <c r="E11519" t="s">
        <v>14</v>
      </c>
      <c r="F11519" t="s">
        <v>21</v>
      </c>
      <c r="G11519" t="s">
        <v>822</v>
      </c>
      <c r="H11519" t="s">
        <v>823</v>
      </c>
      <c r="I11519" t="s">
        <v>824</v>
      </c>
      <c r="J11519" t="s">
        <v>19411</v>
      </c>
      <c r="K11519" t="b">
        <f>IFERROR(VLOOKUP(F11519,english_mapping!A:B,2,FALSE),"NA")</f>
        <v>1</v>
      </c>
      <c r="L11519" t="str">
        <f t="shared" si="179"/>
        <v>Networking</v>
      </c>
    </row>
    <row r="11520" spans="1:12" x14ac:dyDescent="0.25">
      <c r="A11520" t="s">
        <v>42034</v>
      </c>
      <c r="B11520" t="s">
        <v>42035</v>
      </c>
      <c r="C11520" t="s">
        <v>42036</v>
      </c>
      <c r="D11520" t="s">
        <v>3529</v>
      </c>
      <c r="E11520" t="s">
        <v>14</v>
      </c>
      <c r="F11520" t="s">
        <v>712</v>
      </c>
      <c r="G11520">
        <v>2</v>
      </c>
      <c r="H11520" t="s">
        <v>713</v>
      </c>
      <c r="I11520" t="s">
        <v>8055</v>
      </c>
      <c r="J11520" s="1">
        <v>40179</v>
      </c>
      <c r="K11520" t="b">
        <f>IFERROR(VLOOKUP(F11520,english_mapping!A:B,2,FALSE),"NA")</f>
        <v>0</v>
      </c>
      <c r="L11520" t="str">
        <f t="shared" si="179"/>
        <v>Health Care</v>
      </c>
    </row>
    <row r="11521" spans="1:12" x14ac:dyDescent="0.25">
      <c r="A11521" t="s">
        <v>42037</v>
      </c>
      <c r="B11521" t="s">
        <v>42038</v>
      </c>
      <c r="C11521" t="s">
        <v>42039</v>
      </c>
      <c r="D11521" t="s">
        <v>42040</v>
      </c>
      <c r="E11521" t="s">
        <v>14</v>
      </c>
      <c r="F11521" t="s">
        <v>15</v>
      </c>
      <c r="G11521">
        <v>36</v>
      </c>
      <c r="H11521" t="s">
        <v>684</v>
      </c>
      <c r="I11521" t="s">
        <v>14456</v>
      </c>
      <c r="J11521" s="1">
        <v>41491</v>
      </c>
      <c r="K11521" t="b">
        <f>IFERROR(VLOOKUP(F11521,english_mapping!A:B,2,FALSE),"NA")</f>
        <v>1</v>
      </c>
      <c r="L11521" t="str">
        <f t="shared" si="179"/>
        <v>Analytics</v>
      </c>
    </row>
    <row r="11522" spans="1:12" x14ac:dyDescent="0.25">
      <c r="A11522" t="s">
        <v>42041</v>
      </c>
      <c r="B11522" t="s">
        <v>42042</v>
      </c>
      <c r="C11522" t="s">
        <v>42043</v>
      </c>
      <c r="D11522" t="s">
        <v>16036</v>
      </c>
      <c r="E11522" t="s">
        <v>14</v>
      </c>
      <c r="F11522" t="s">
        <v>21</v>
      </c>
      <c r="G11522" t="s">
        <v>59</v>
      </c>
      <c r="H11522" t="s">
        <v>60</v>
      </c>
      <c r="I11522" t="s">
        <v>66</v>
      </c>
      <c r="K11522" t="b">
        <f>IFERROR(VLOOKUP(F11522,english_mapping!A:B,2,FALSE),"NA")</f>
        <v>1</v>
      </c>
      <c r="L11522" t="str">
        <f t="shared" si="179"/>
        <v>Medical</v>
      </c>
    </row>
    <row r="11523" spans="1:12" x14ac:dyDescent="0.25">
      <c r="A11523" t="s">
        <v>42044</v>
      </c>
      <c r="B11523" t="s">
        <v>42045</v>
      </c>
      <c r="C11523" t="s">
        <v>42046</v>
      </c>
      <c r="D11523" t="s">
        <v>42047</v>
      </c>
      <c r="E11523" t="s">
        <v>14</v>
      </c>
      <c r="F11523" t="s">
        <v>346</v>
      </c>
      <c r="G11523">
        <v>15</v>
      </c>
      <c r="H11523" t="s">
        <v>347</v>
      </c>
      <c r="I11523" t="s">
        <v>42048</v>
      </c>
      <c r="K11523" t="b">
        <f>IFERROR(VLOOKUP(F11523,english_mapping!A:B,2,FALSE),"NA")</f>
        <v>0</v>
      </c>
      <c r="L11523" t="str">
        <f t="shared" si="179"/>
        <v>Drones</v>
      </c>
    </row>
    <row r="11524" spans="1:12" x14ac:dyDescent="0.25">
      <c r="A11524" t="s">
        <v>42049</v>
      </c>
      <c r="B11524" t="s">
        <v>42045</v>
      </c>
      <c r="C11524" t="s">
        <v>42050</v>
      </c>
      <c r="D11524" t="s">
        <v>42051</v>
      </c>
      <c r="E11524" t="s">
        <v>14</v>
      </c>
      <c r="F11524" t="s">
        <v>346</v>
      </c>
      <c r="G11524">
        <v>15</v>
      </c>
      <c r="H11524" t="s">
        <v>347</v>
      </c>
      <c r="I11524" t="s">
        <v>42048</v>
      </c>
      <c r="K11524" t="b">
        <f>IFERROR(VLOOKUP(F11524,english_mapping!A:B,2,FALSE),"NA")</f>
        <v>0</v>
      </c>
      <c r="L11524" t="str">
        <f t="shared" ref="L11524:L11587" si="180">IFERROR(LEFT(D11524,(FIND("|",D11524))-1),D11524)</f>
        <v>Agriculture</v>
      </c>
    </row>
    <row r="11525" spans="1:12" x14ac:dyDescent="0.25">
      <c r="A11525" t="s">
        <v>42052</v>
      </c>
      <c r="B11525" t="s">
        <v>42053</v>
      </c>
      <c r="C11525" t="s">
        <v>42054</v>
      </c>
      <c r="D11525" t="s">
        <v>3881</v>
      </c>
      <c r="E11525" t="s">
        <v>14</v>
      </c>
      <c r="F11525" t="s">
        <v>21</v>
      </c>
      <c r="G11525" t="s">
        <v>117</v>
      </c>
      <c r="H11525" t="s">
        <v>118</v>
      </c>
      <c r="I11525" t="s">
        <v>118</v>
      </c>
      <c r="J11525" s="1">
        <v>40179</v>
      </c>
      <c r="K11525" t="b">
        <f>IFERROR(VLOOKUP(F11525,english_mapping!A:B,2,FALSE),"NA")</f>
        <v>1</v>
      </c>
      <c r="L11525" t="str">
        <f t="shared" si="180"/>
        <v>Medical Devices</v>
      </c>
    </row>
    <row r="11526" spans="1:12" x14ac:dyDescent="0.25">
      <c r="A11526" t="s">
        <v>42055</v>
      </c>
      <c r="B11526" t="s">
        <v>42056</v>
      </c>
      <c r="C11526" t="s">
        <v>42057</v>
      </c>
      <c r="D11526" t="s">
        <v>51</v>
      </c>
      <c r="E11526" t="s">
        <v>14</v>
      </c>
      <c r="F11526" t="s">
        <v>21</v>
      </c>
      <c r="G11526" t="s">
        <v>206</v>
      </c>
      <c r="H11526" t="s">
        <v>207</v>
      </c>
      <c r="I11526" t="s">
        <v>21895</v>
      </c>
      <c r="J11526" s="1">
        <v>37257</v>
      </c>
      <c r="K11526" t="b">
        <f>IFERROR(VLOOKUP(F11526,english_mapping!A:B,2,FALSE),"NA")</f>
        <v>1</v>
      </c>
      <c r="L11526" t="str">
        <f t="shared" si="180"/>
        <v>Biotechnology</v>
      </c>
    </row>
    <row r="11527" spans="1:12" x14ac:dyDescent="0.25">
      <c r="A11527" t="s">
        <v>42058</v>
      </c>
      <c r="B11527" t="s">
        <v>42059</v>
      </c>
      <c r="C11527" t="s">
        <v>42060</v>
      </c>
      <c r="D11527" t="s">
        <v>42061</v>
      </c>
      <c r="E11527" t="s">
        <v>14</v>
      </c>
      <c r="F11527" t="s">
        <v>21</v>
      </c>
      <c r="G11527" t="s">
        <v>59</v>
      </c>
      <c r="H11527" t="s">
        <v>60</v>
      </c>
      <c r="I11527" t="s">
        <v>1005</v>
      </c>
      <c r="J11527" s="1">
        <v>41640</v>
      </c>
      <c r="K11527" t="b">
        <f>IFERROR(VLOOKUP(F11527,english_mapping!A:B,2,FALSE),"NA")</f>
        <v>1</v>
      </c>
      <c r="L11527" t="str">
        <f t="shared" si="180"/>
        <v>Big Data</v>
      </c>
    </row>
    <row r="11528" spans="1:12" x14ac:dyDescent="0.25">
      <c r="A11528" t="s">
        <v>42062</v>
      </c>
      <c r="B11528" t="s">
        <v>42063</v>
      </c>
      <c r="C11528" t="s">
        <v>42064</v>
      </c>
      <c r="D11528" t="s">
        <v>42065</v>
      </c>
      <c r="E11528" t="s">
        <v>14</v>
      </c>
      <c r="F11528" t="s">
        <v>21</v>
      </c>
      <c r="G11528" t="s">
        <v>1360</v>
      </c>
      <c r="H11528" t="s">
        <v>1361</v>
      </c>
      <c r="I11528" t="s">
        <v>1361</v>
      </c>
      <c r="J11528" t="s">
        <v>42066</v>
      </c>
      <c r="K11528" t="b">
        <f>IFERROR(VLOOKUP(F11528,english_mapping!A:B,2,FALSE),"NA")</f>
        <v>1</v>
      </c>
      <c r="L11528" t="str">
        <f t="shared" si="180"/>
        <v>Advertising</v>
      </c>
    </row>
    <row r="11529" spans="1:12" x14ac:dyDescent="0.25">
      <c r="A11529" t="s">
        <v>42067</v>
      </c>
      <c r="B11529" t="s">
        <v>42068</v>
      </c>
      <c r="C11529" t="s">
        <v>42069</v>
      </c>
      <c r="D11529" t="s">
        <v>780</v>
      </c>
      <c r="E11529" t="s">
        <v>14</v>
      </c>
      <c r="F11529" t="s">
        <v>52</v>
      </c>
      <c r="G11529" t="s">
        <v>53</v>
      </c>
      <c r="H11529" t="s">
        <v>54</v>
      </c>
      <c r="I11529" t="s">
        <v>8063</v>
      </c>
      <c r="J11529" s="1">
        <v>40918</v>
      </c>
      <c r="K11529" t="b">
        <f>IFERROR(VLOOKUP(F11529,english_mapping!A:B,2,FALSE),"NA")</f>
        <v>1</v>
      </c>
      <c r="L11529" t="str">
        <f t="shared" si="180"/>
        <v>Clean Technology</v>
      </c>
    </row>
    <row r="11530" spans="1:12" x14ac:dyDescent="0.25">
      <c r="A11530" t="s">
        <v>42070</v>
      </c>
      <c r="B11530" t="s">
        <v>42071</v>
      </c>
      <c r="C11530" t="s">
        <v>42072</v>
      </c>
      <c r="D11530" t="s">
        <v>42073</v>
      </c>
      <c r="E11530" t="s">
        <v>14</v>
      </c>
      <c r="F11530" t="s">
        <v>124</v>
      </c>
      <c r="G11530" t="s">
        <v>4385</v>
      </c>
      <c r="H11530" t="s">
        <v>4386</v>
      </c>
      <c r="I11530" t="s">
        <v>4386</v>
      </c>
      <c r="J11530" s="1">
        <v>40916</v>
      </c>
      <c r="K11530" t="b">
        <f>IFERROR(VLOOKUP(F11530,english_mapping!A:B,2,FALSE),"NA")</f>
        <v>1</v>
      </c>
      <c r="L11530" t="str">
        <f t="shared" si="180"/>
        <v>Analytics</v>
      </c>
    </row>
    <row r="11531" spans="1:12" x14ac:dyDescent="0.25">
      <c r="A11531" t="s">
        <v>42074</v>
      </c>
      <c r="B11531" t="s">
        <v>42075</v>
      </c>
      <c r="D11531" t="s">
        <v>42076</v>
      </c>
      <c r="E11531" t="s">
        <v>14</v>
      </c>
      <c r="K11531" t="str">
        <f>IFERROR(VLOOKUP(F11531,english_mapping!A:B,2,FALSE),"NA")</f>
        <v>NA</v>
      </c>
      <c r="L11531" t="str">
        <f t="shared" si="180"/>
        <v>Hospitals</v>
      </c>
    </row>
    <row r="11532" spans="1:12" x14ac:dyDescent="0.25">
      <c r="A11532" t="s">
        <v>42077</v>
      </c>
      <c r="B11532" t="s">
        <v>42078</v>
      </c>
      <c r="C11532" t="s">
        <v>42079</v>
      </c>
      <c r="D11532" t="s">
        <v>38</v>
      </c>
      <c r="E11532" t="s">
        <v>109</v>
      </c>
      <c r="F11532" t="s">
        <v>21</v>
      </c>
      <c r="G11532" t="s">
        <v>59</v>
      </c>
      <c r="H11532" t="s">
        <v>60</v>
      </c>
      <c r="I11532" t="s">
        <v>1434</v>
      </c>
      <c r="J11532" s="1">
        <v>37622</v>
      </c>
      <c r="K11532" t="b">
        <f>IFERROR(VLOOKUP(F11532,english_mapping!A:B,2,FALSE),"NA")</f>
        <v>1</v>
      </c>
      <c r="L11532" t="str">
        <f t="shared" si="180"/>
        <v>Software</v>
      </c>
    </row>
    <row r="11533" spans="1:12" x14ac:dyDescent="0.25">
      <c r="A11533" t="s">
        <v>42080</v>
      </c>
      <c r="B11533" t="s">
        <v>42081</v>
      </c>
      <c r="C11533" t="s">
        <v>42082</v>
      </c>
      <c r="D11533" t="s">
        <v>38</v>
      </c>
      <c r="E11533" t="s">
        <v>14</v>
      </c>
      <c r="F11533" t="s">
        <v>21</v>
      </c>
      <c r="G11533" t="s">
        <v>804</v>
      </c>
      <c r="H11533" t="s">
        <v>805</v>
      </c>
      <c r="I11533" t="s">
        <v>42083</v>
      </c>
      <c r="J11533" s="1">
        <v>40909</v>
      </c>
      <c r="K11533" t="b">
        <f>IFERROR(VLOOKUP(F11533,english_mapping!A:B,2,FALSE),"NA")</f>
        <v>1</v>
      </c>
      <c r="L11533" t="str">
        <f t="shared" si="180"/>
        <v>Software</v>
      </c>
    </row>
    <row r="11534" spans="1:12" x14ac:dyDescent="0.25">
      <c r="A11534" t="s">
        <v>42084</v>
      </c>
      <c r="B11534" t="s">
        <v>42085</v>
      </c>
      <c r="C11534" t="s">
        <v>42086</v>
      </c>
      <c r="D11534" t="s">
        <v>262</v>
      </c>
      <c r="E11534" t="s">
        <v>109</v>
      </c>
      <c r="F11534" t="s">
        <v>21</v>
      </c>
      <c r="G11534" t="s">
        <v>434</v>
      </c>
      <c r="H11534" t="s">
        <v>535</v>
      </c>
      <c r="I11534" t="s">
        <v>2549</v>
      </c>
      <c r="K11534" t="b">
        <f>IFERROR(VLOOKUP(F11534,english_mapping!A:B,2,FALSE),"NA")</f>
        <v>1</v>
      </c>
      <c r="L11534" t="str">
        <f t="shared" si="180"/>
        <v>Enterprise Software</v>
      </c>
    </row>
    <row r="11535" spans="1:12" x14ac:dyDescent="0.25">
      <c r="A11535" t="s">
        <v>42087</v>
      </c>
      <c r="B11535" t="s">
        <v>42088</v>
      </c>
      <c r="C11535" t="s">
        <v>42089</v>
      </c>
      <c r="D11535" t="s">
        <v>38</v>
      </c>
      <c r="E11535" t="s">
        <v>109</v>
      </c>
      <c r="F11535" t="s">
        <v>21</v>
      </c>
      <c r="G11535" t="s">
        <v>101</v>
      </c>
      <c r="H11535" t="s">
        <v>102</v>
      </c>
      <c r="I11535" t="s">
        <v>103</v>
      </c>
      <c r="K11535" t="b">
        <f>IFERROR(VLOOKUP(F11535,english_mapping!A:B,2,FALSE),"NA")</f>
        <v>1</v>
      </c>
      <c r="L11535" t="str">
        <f t="shared" si="180"/>
        <v>Software</v>
      </c>
    </row>
    <row r="11536" spans="1:12" x14ac:dyDescent="0.25">
      <c r="A11536" t="s">
        <v>42090</v>
      </c>
      <c r="B11536" t="s">
        <v>42091</v>
      </c>
      <c r="E11536" t="s">
        <v>14</v>
      </c>
      <c r="K11536" t="str">
        <f>IFERROR(VLOOKUP(F11536,english_mapping!A:B,2,FALSE),"NA")</f>
        <v>NA</v>
      </c>
      <c r="L11536">
        <f t="shared" si="180"/>
        <v>0</v>
      </c>
    </row>
    <row r="11537" spans="1:12" x14ac:dyDescent="0.25">
      <c r="A11537" t="s">
        <v>42092</v>
      </c>
      <c r="B11537" t="s">
        <v>42093</v>
      </c>
      <c r="C11537" t="s">
        <v>42094</v>
      </c>
      <c r="D11537" t="s">
        <v>51</v>
      </c>
      <c r="E11537" t="s">
        <v>14</v>
      </c>
      <c r="F11537" t="s">
        <v>21</v>
      </c>
      <c r="G11537" t="s">
        <v>285</v>
      </c>
      <c r="H11537" t="s">
        <v>587</v>
      </c>
      <c r="I11537" t="s">
        <v>587</v>
      </c>
      <c r="J11537" s="1">
        <v>38353</v>
      </c>
      <c r="K11537" t="b">
        <f>IFERROR(VLOOKUP(F11537,english_mapping!A:B,2,FALSE),"NA")</f>
        <v>1</v>
      </c>
      <c r="L11537" t="str">
        <f t="shared" si="180"/>
        <v>Biotechnology</v>
      </c>
    </row>
    <row r="11538" spans="1:12" x14ac:dyDescent="0.25">
      <c r="A11538" t="s">
        <v>42095</v>
      </c>
      <c r="B11538" t="s">
        <v>42096</v>
      </c>
      <c r="C11538" t="s">
        <v>42097</v>
      </c>
      <c r="D11538" t="s">
        <v>42098</v>
      </c>
      <c r="E11538" t="s">
        <v>14</v>
      </c>
      <c r="F11538" t="s">
        <v>21</v>
      </c>
      <c r="G11538" t="s">
        <v>187</v>
      </c>
      <c r="H11538" t="s">
        <v>2239</v>
      </c>
      <c r="I11538" t="s">
        <v>42099</v>
      </c>
      <c r="J11538" s="1">
        <v>38353</v>
      </c>
      <c r="K11538" t="b">
        <f>IFERROR(VLOOKUP(F11538,english_mapping!A:B,2,FALSE),"NA")</f>
        <v>1</v>
      </c>
      <c r="L11538" t="str">
        <f t="shared" si="180"/>
        <v>Online Shopping</v>
      </c>
    </row>
    <row r="11539" spans="1:12" x14ac:dyDescent="0.25">
      <c r="A11539" t="s">
        <v>42100</v>
      </c>
      <c r="B11539" t="s">
        <v>42101</v>
      </c>
      <c r="C11539" t="s">
        <v>42102</v>
      </c>
      <c r="D11539" t="s">
        <v>51</v>
      </c>
      <c r="E11539" t="s">
        <v>14</v>
      </c>
      <c r="F11539" t="s">
        <v>124</v>
      </c>
      <c r="G11539" t="s">
        <v>2652</v>
      </c>
      <c r="H11539" t="s">
        <v>2653</v>
      </c>
      <c r="I11539" t="s">
        <v>2653</v>
      </c>
      <c r="J11539" s="1">
        <v>38718</v>
      </c>
      <c r="K11539" t="b">
        <f>IFERROR(VLOOKUP(F11539,english_mapping!A:B,2,FALSE),"NA")</f>
        <v>1</v>
      </c>
      <c r="L11539" t="str">
        <f t="shared" si="180"/>
        <v>Biotechnology</v>
      </c>
    </row>
    <row r="11540" spans="1:12" x14ac:dyDescent="0.25">
      <c r="A11540" t="s">
        <v>42103</v>
      </c>
      <c r="B11540" t="s">
        <v>42104</v>
      </c>
      <c r="C11540" t="s">
        <v>42105</v>
      </c>
      <c r="E11540" t="s">
        <v>14</v>
      </c>
      <c r="F11540" t="s">
        <v>21</v>
      </c>
      <c r="G11540" t="s">
        <v>138</v>
      </c>
      <c r="H11540" t="s">
        <v>139</v>
      </c>
      <c r="I11540" t="s">
        <v>42106</v>
      </c>
      <c r="K11540" t="b">
        <f>IFERROR(VLOOKUP(F11540,english_mapping!A:B,2,FALSE),"NA")</f>
        <v>1</v>
      </c>
      <c r="L11540">
        <f t="shared" si="180"/>
        <v>0</v>
      </c>
    </row>
    <row r="11541" spans="1:12" x14ac:dyDescent="0.25">
      <c r="A11541" t="s">
        <v>42107</v>
      </c>
      <c r="B11541" t="s">
        <v>42108</v>
      </c>
      <c r="C11541" t="s">
        <v>42109</v>
      </c>
      <c r="D11541" t="s">
        <v>42110</v>
      </c>
      <c r="E11541" t="s">
        <v>109</v>
      </c>
      <c r="F11541" t="s">
        <v>634</v>
      </c>
      <c r="G11541">
        <v>5</v>
      </c>
      <c r="H11541" t="s">
        <v>898</v>
      </c>
      <c r="I11541" t="s">
        <v>42111</v>
      </c>
      <c r="J11541" s="1">
        <v>36892</v>
      </c>
      <c r="K11541" t="b">
        <f>IFERROR(VLOOKUP(F11541,english_mapping!A:B,2,FALSE),"NA")</f>
        <v>0</v>
      </c>
      <c r="L11541" t="str">
        <f t="shared" si="180"/>
        <v>Finance</v>
      </c>
    </row>
    <row r="11542" spans="1:12" x14ac:dyDescent="0.25">
      <c r="A11542" t="s">
        <v>42112</v>
      </c>
      <c r="B11542" t="s">
        <v>42113</v>
      </c>
      <c r="C11542" t="s">
        <v>42114</v>
      </c>
      <c r="D11542" t="s">
        <v>1433</v>
      </c>
      <c r="E11542" t="s">
        <v>109</v>
      </c>
      <c r="F11542" t="s">
        <v>21</v>
      </c>
      <c r="G11542" t="s">
        <v>138</v>
      </c>
      <c r="H11542" t="s">
        <v>139</v>
      </c>
      <c r="I11542" t="s">
        <v>54</v>
      </c>
      <c r="K11542" t="b">
        <f>IFERROR(VLOOKUP(F11542,english_mapping!A:B,2,FALSE),"NA")</f>
        <v>1</v>
      </c>
      <c r="L11542" t="str">
        <f t="shared" si="180"/>
        <v>Web Hosting</v>
      </c>
    </row>
    <row r="11543" spans="1:12" x14ac:dyDescent="0.25">
      <c r="A11543" t="s">
        <v>42115</v>
      </c>
      <c r="B11543" t="s">
        <v>42116</v>
      </c>
      <c r="C11543" t="s">
        <v>42117</v>
      </c>
      <c r="D11543" t="s">
        <v>262</v>
      </c>
      <c r="E11543" t="s">
        <v>109</v>
      </c>
      <c r="F11543" t="s">
        <v>21</v>
      </c>
      <c r="G11543" t="s">
        <v>59</v>
      </c>
      <c r="H11543" t="s">
        <v>60</v>
      </c>
      <c r="I11543" t="s">
        <v>61</v>
      </c>
      <c r="J11543" s="1">
        <v>37257</v>
      </c>
      <c r="K11543" t="b">
        <f>IFERROR(VLOOKUP(F11543,english_mapping!A:B,2,FALSE),"NA")</f>
        <v>1</v>
      </c>
      <c r="L11543" t="str">
        <f t="shared" si="180"/>
        <v>Enterprise Software</v>
      </c>
    </row>
    <row r="11544" spans="1:12" x14ac:dyDescent="0.25">
      <c r="A11544" t="s">
        <v>42118</v>
      </c>
      <c r="B11544" t="s">
        <v>42119</v>
      </c>
      <c r="C11544" t="s">
        <v>42120</v>
      </c>
      <c r="D11544" t="s">
        <v>780</v>
      </c>
      <c r="E11544" t="s">
        <v>14</v>
      </c>
      <c r="F11544" t="s">
        <v>21</v>
      </c>
      <c r="G11544" t="s">
        <v>2631</v>
      </c>
      <c r="H11544" t="s">
        <v>2632</v>
      </c>
      <c r="I11544" t="s">
        <v>2632</v>
      </c>
      <c r="K11544" t="b">
        <f>IFERROR(VLOOKUP(F11544,english_mapping!A:B,2,FALSE),"NA")</f>
        <v>1</v>
      </c>
      <c r="L11544" t="str">
        <f t="shared" si="180"/>
        <v>Clean Technology</v>
      </c>
    </row>
    <row r="11545" spans="1:12" x14ac:dyDescent="0.25">
      <c r="A11545" t="s">
        <v>42121</v>
      </c>
      <c r="B11545" t="s">
        <v>42122</v>
      </c>
      <c r="C11545" t="s">
        <v>42123</v>
      </c>
      <c r="D11545" t="s">
        <v>42124</v>
      </c>
      <c r="E11545" t="s">
        <v>14</v>
      </c>
      <c r="F11545" t="s">
        <v>21</v>
      </c>
      <c r="G11545" t="s">
        <v>59</v>
      </c>
      <c r="H11545" t="s">
        <v>60</v>
      </c>
      <c r="I11545" t="s">
        <v>66</v>
      </c>
      <c r="J11545" s="1">
        <v>41646</v>
      </c>
      <c r="K11545" t="b">
        <f>IFERROR(VLOOKUP(F11545,english_mapping!A:B,2,FALSE),"NA")</f>
        <v>1</v>
      </c>
      <c r="L11545" t="str">
        <f t="shared" si="180"/>
        <v>Business Analytics</v>
      </c>
    </row>
    <row r="11546" spans="1:12" x14ac:dyDescent="0.25">
      <c r="A11546" t="s">
        <v>42125</v>
      </c>
      <c r="B11546" t="s">
        <v>42126</v>
      </c>
      <c r="C11546" t="s">
        <v>42127</v>
      </c>
      <c r="D11546" t="s">
        <v>42128</v>
      </c>
      <c r="E11546" t="s">
        <v>14</v>
      </c>
      <c r="F11546" t="s">
        <v>21</v>
      </c>
      <c r="G11546" t="s">
        <v>59</v>
      </c>
      <c r="H11546" t="s">
        <v>60</v>
      </c>
      <c r="I11546" t="s">
        <v>66</v>
      </c>
      <c r="K11546" t="b">
        <f>IFERROR(VLOOKUP(F11546,english_mapping!A:B,2,FALSE),"NA")</f>
        <v>1</v>
      </c>
      <c r="L11546" t="str">
        <f t="shared" si="180"/>
        <v>Local</v>
      </c>
    </row>
    <row r="11547" spans="1:12" x14ac:dyDescent="0.25">
      <c r="A11547" t="s">
        <v>42129</v>
      </c>
      <c r="B11547" t="s">
        <v>42130</v>
      </c>
      <c r="C11547" t="s">
        <v>42131</v>
      </c>
      <c r="D11547" t="s">
        <v>42132</v>
      </c>
      <c r="E11547" t="s">
        <v>14</v>
      </c>
      <c r="F11547" t="s">
        <v>124</v>
      </c>
      <c r="G11547" t="s">
        <v>125</v>
      </c>
      <c r="H11547" t="s">
        <v>126</v>
      </c>
      <c r="I11547" t="s">
        <v>126</v>
      </c>
      <c r="J11547" s="1">
        <v>39485</v>
      </c>
      <c r="K11547" t="b">
        <f>IFERROR(VLOOKUP(F11547,english_mapping!A:B,2,FALSE),"NA")</f>
        <v>1</v>
      </c>
      <c r="L11547" t="str">
        <f t="shared" si="180"/>
        <v>Accounting</v>
      </c>
    </row>
    <row r="11548" spans="1:12" x14ac:dyDescent="0.25">
      <c r="A11548" t="s">
        <v>42133</v>
      </c>
      <c r="B11548" t="s">
        <v>42134</v>
      </c>
      <c r="C11548" t="s">
        <v>42135</v>
      </c>
      <c r="D11548" t="s">
        <v>262</v>
      </c>
      <c r="E11548" t="s">
        <v>14</v>
      </c>
      <c r="F11548" t="s">
        <v>484</v>
      </c>
      <c r="H11548" t="s">
        <v>485</v>
      </c>
      <c r="I11548" t="s">
        <v>485</v>
      </c>
      <c r="K11548" t="b">
        <f>IFERROR(VLOOKUP(F11548,english_mapping!A:B,2,FALSE),"NA")</f>
        <v>1</v>
      </c>
      <c r="L11548" t="str">
        <f t="shared" si="180"/>
        <v>Enterprise Software</v>
      </c>
    </row>
    <row r="11549" spans="1:12" x14ac:dyDescent="0.25">
      <c r="A11549" t="s">
        <v>42136</v>
      </c>
      <c r="B11549" t="s">
        <v>42137</v>
      </c>
      <c r="C11549" t="s">
        <v>42138</v>
      </c>
      <c r="D11549" t="s">
        <v>644</v>
      </c>
      <c r="E11549" t="s">
        <v>14</v>
      </c>
      <c r="F11549" t="s">
        <v>484</v>
      </c>
      <c r="H11549" t="s">
        <v>485</v>
      </c>
      <c r="I11549" t="s">
        <v>485</v>
      </c>
      <c r="J11549" s="1">
        <v>39814</v>
      </c>
      <c r="K11549" t="b">
        <f>IFERROR(VLOOKUP(F11549,english_mapping!A:B,2,FALSE),"NA")</f>
        <v>1</v>
      </c>
      <c r="L11549" t="str">
        <f t="shared" si="180"/>
        <v>Biotechnology</v>
      </c>
    </row>
    <row r="11550" spans="1:12" x14ac:dyDescent="0.25">
      <c r="A11550" t="s">
        <v>42139</v>
      </c>
      <c r="B11550" t="s">
        <v>42140</v>
      </c>
      <c r="C11550" t="s">
        <v>42141</v>
      </c>
      <c r="D11550" t="s">
        <v>42142</v>
      </c>
      <c r="E11550" t="s">
        <v>14</v>
      </c>
      <c r="F11550" t="s">
        <v>21</v>
      </c>
      <c r="G11550" t="s">
        <v>59</v>
      </c>
      <c r="H11550" t="s">
        <v>60</v>
      </c>
      <c r="I11550" t="s">
        <v>66</v>
      </c>
      <c r="J11550" s="1">
        <v>40179</v>
      </c>
      <c r="K11550" t="b">
        <f>IFERROR(VLOOKUP(F11550,english_mapping!A:B,2,FALSE),"NA")</f>
        <v>1</v>
      </c>
      <c r="L11550" t="str">
        <f t="shared" si="180"/>
        <v>Health Care Information Technology</v>
      </c>
    </row>
    <row r="11551" spans="1:12" x14ac:dyDescent="0.25">
      <c r="A11551" t="s">
        <v>42143</v>
      </c>
      <c r="B11551" t="s">
        <v>42144</v>
      </c>
      <c r="C11551" t="s">
        <v>42145</v>
      </c>
      <c r="D11551" t="s">
        <v>42146</v>
      </c>
      <c r="E11551" t="s">
        <v>14</v>
      </c>
      <c r="F11551" t="s">
        <v>21</v>
      </c>
      <c r="G11551" t="s">
        <v>822</v>
      </c>
      <c r="H11551" t="s">
        <v>823</v>
      </c>
      <c r="I11551" t="s">
        <v>4373</v>
      </c>
      <c r="J11551" s="1">
        <v>38353</v>
      </c>
      <c r="K11551" t="b">
        <f>IFERROR(VLOOKUP(F11551,english_mapping!A:B,2,FALSE),"NA")</f>
        <v>1</v>
      </c>
      <c r="L11551" t="str">
        <f t="shared" si="180"/>
        <v>Health and Wellness</v>
      </c>
    </row>
    <row r="11552" spans="1:12" x14ac:dyDescent="0.25">
      <c r="A11552" t="s">
        <v>42147</v>
      </c>
      <c r="B11552" t="s">
        <v>42148</v>
      </c>
      <c r="C11552" t="s">
        <v>42149</v>
      </c>
      <c r="D11552" t="s">
        <v>42150</v>
      </c>
      <c r="E11552" t="s">
        <v>14</v>
      </c>
      <c r="F11552" t="s">
        <v>21</v>
      </c>
      <c r="G11552" t="s">
        <v>822</v>
      </c>
      <c r="H11552" t="s">
        <v>823</v>
      </c>
      <c r="I11552" t="s">
        <v>5059</v>
      </c>
      <c r="J11552" s="1">
        <v>37622</v>
      </c>
      <c r="K11552" t="b">
        <f>IFERROR(VLOOKUP(F11552,english_mapping!A:B,2,FALSE),"NA")</f>
        <v>1</v>
      </c>
      <c r="L11552" t="str">
        <f t="shared" si="180"/>
        <v>Email</v>
      </c>
    </row>
    <row r="11553" spans="1:12" x14ac:dyDescent="0.25">
      <c r="A11553" t="s">
        <v>42151</v>
      </c>
      <c r="B11553" t="s">
        <v>42152</v>
      </c>
      <c r="C11553" t="s">
        <v>42153</v>
      </c>
      <c r="D11553" t="s">
        <v>42154</v>
      </c>
      <c r="E11553" t="s">
        <v>14</v>
      </c>
      <c r="K11553" t="str">
        <f>IFERROR(VLOOKUP(F11553,english_mapping!A:B,2,FALSE),"NA")</f>
        <v>NA</v>
      </c>
      <c r="L11553" t="str">
        <f t="shared" si="180"/>
        <v>Banking</v>
      </c>
    </row>
    <row r="11554" spans="1:12" x14ac:dyDescent="0.25">
      <c r="A11554" t="s">
        <v>42155</v>
      </c>
      <c r="B11554" t="s">
        <v>42156</v>
      </c>
      <c r="C11554" t="s">
        <v>42157</v>
      </c>
      <c r="D11554" t="s">
        <v>42158</v>
      </c>
      <c r="E11554" t="s">
        <v>14</v>
      </c>
      <c r="F11554" t="s">
        <v>21</v>
      </c>
      <c r="G11554" t="s">
        <v>1035</v>
      </c>
      <c r="H11554" t="s">
        <v>1059</v>
      </c>
      <c r="I11554" t="s">
        <v>1059</v>
      </c>
      <c r="J11554" s="1">
        <v>37987</v>
      </c>
      <c r="K11554" t="b">
        <f>IFERROR(VLOOKUP(F11554,english_mapping!A:B,2,FALSE),"NA")</f>
        <v>1</v>
      </c>
      <c r="L11554" t="str">
        <f t="shared" si="180"/>
        <v>Electronics</v>
      </c>
    </row>
    <row r="11555" spans="1:12" x14ac:dyDescent="0.25">
      <c r="A11555" t="s">
        <v>42159</v>
      </c>
      <c r="B11555" t="s">
        <v>42160</v>
      </c>
      <c r="C11555" t="s">
        <v>42161</v>
      </c>
      <c r="D11555" t="s">
        <v>42162</v>
      </c>
      <c r="E11555" t="s">
        <v>14</v>
      </c>
      <c r="F11555" t="s">
        <v>21</v>
      </c>
      <c r="G11555" t="s">
        <v>285</v>
      </c>
      <c r="H11555" t="s">
        <v>1054</v>
      </c>
      <c r="I11555" t="s">
        <v>1054</v>
      </c>
      <c r="J11555" s="1">
        <v>35431</v>
      </c>
      <c r="K11555" t="b">
        <f>IFERROR(VLOOKUP(F11555,english_mapping!A:B,2,FALSE),"NA")</f>
        <v>1</v>
      </c>
      <c r="L11555" t="str">
        <f t="shared" si="180"/>
        <v>Hardware + Software</v>
      </c>
    </row>
    <row r="11556" spans="1:12" x14ac:dyDescent="0.25">
      <c r="A11556" t="s">
        <v>42163</v>
      </c>
      <c r="B11556" t="s">
        <v>42164</v>
      </c>
      <c r="C11556" t="s">
        <v>42165</v>
      </c>
      <c r="D11556" t="s">
        <v>42166</v>
      </c>
      <c r="E11556" t="s">
        <v>14</v>
      </c>
      <c r="F11556" t="s">
        <v>21</v>
      </c>
      <c r="G11556" t="s">
        <v>138</v>
      </c>
      <c r="H11556" t="s">
        <v>139</v>
      </c>
      <c r="I11556" t="s">
        <v>139</v>
      </c>
      <c r="K11556" t="b">
        <f>IFERROR(VLOOKUP(F11556,english_mapping!A:B,2,FALSE),"NA")</f>
        <v>1</v>
      </c>
      <c r="L11556" t="str">
        <f t="shared" si="180"/>
        <v>Fitness</v>
      </c>
    </row>
    <row r="11557" spans="1:12" x14ac:dyDescent="0.25">
      <c r="A11557" t="s">
        <v>42167</v>
      </c>
      <c r="B11557" t="s">
        <v>42168</v>
      </c>
      <c r="C11557" t="s">
        <v>42169</v>
      </c>
      <c r="D11557" t="s">
        <v>42170</v>
      </c>
      <c r="E11557" t="s">
        <v>14</v>
      </c>
      <c r="F11557" t="s">
        <v>21</v>
      </c>
      <c r="G11557" t="s">
        <v>1383</v>
      </c>
      <c r="H11557" t="s">
        <v>1384</v>
      </c>
      <c r="I11557" t="s">
        <v>3063</v>
      </c>
      <c r="J11557" s="1">
        <v>36161</v>
      </c>
      <c r="K11557" t="b">
        <f>IFERROR(VLOOKUP(F11557,english_mapping!A:B,2,FALSE),"NA")</f>
        <v>1</v>
      </c>
      <c r="L11557" t="str">
        <f t="shared" si="180"/>
        <v>Big Data</v>
      </c>
    </row>
    <row r="11558" spans="1:12" x14ac:dyDescent="0.25">
      <c r="A11558" t="s">
        <v>42171</v>
      </c>
      <c r="B11558" t="s">
        <v>42172</v>
      </c>
      <c r="C11558" t="s">
        <v>42173</v>
      </c>
      <c r="D11558" t="s">
        <v>11409</v>
      </c>
      <c r="E11558" t="s">
        <v>14</v>
      </c>
      <c r="F11558" t="s">
        <v>21</v>
      </c>
      <c r="G11558" t="s">
        <v>131</v>
      </c>
      <c r="H11558" t="s">
        <v>132</v>
      </c>
      <c r="I11558" t="s">
        <v>6398</v>
      </c>
      <c r="J11558" s="1">
        <v>37622</v>
      </c>
      <c r="K11558" t="b">
        <f>IFERROR(VLOOKUP(F11558,english_mapping!A:B,2,FALSE),"NA")</f>
        <v>1</v>
      </c>
      <c r="L11558" t="str">
        <f t="shared" si="180"/>
        <v>Clean Technology</v>
      </c>
    </row>
    <row r="11559" spans="1:12" x14ac:dyDescent="0.25">
      <c r="A11559" t="s">
        <v>42174</v>
      </c>
      <c r="B11559" t="s">
        <v>42175</v>
      </c>
      <c r="C11559" t="s">
        <v>42176</v>
      </c>
      <c r="D11559" t="s">
        <v>38</v>
      </c>
      <c r="E11559" t="s">
        <v>14</v>
      </c>
      <c r="F11559" t="s">
        <v>21</v>
      </c>
      <c r="G11559" t="s">
        <v>117</v>
      </c>
      <c r="H11559" t="s">
        <v>118</v>
      </c>
      <c r="I11559" t="s">
        <v>17819</v>
      </c>
      <c r="K11559" t="b">
        <f>IFERROR(VLOOKUP(F11559,english_mapping!A:B,2,FALSE),"NA")</f>
        <v>1</v>
      </c>
      <c r="L11559" t="str">
        <f t="shared" si="180"/>
        <v>Software</v>
      </c>
    </row>
    <row r="11560" spans="1:12" x14ac:dyDescent="0.25">
      <c r="A11560" t="s">
        <v>42177</v>
      </c>
      <c r="B11560" t="s">
        <v>42178</v>
      </c>
      <c r="C11560" t="s">
        <v>42179</v>
      </c>
      <c r="D11560" t="s">
        <v>3186</v>
      </c>
      <c r="E11560" t="s">
        <v>14</v>
      </c>
      <c r="F11560" t="s">
        <v>21</v>
      </c>
      <c r="G11560" t="s">
        <v>1105</v>
      </c>
      <c r="H11560" t="s">
        <v>16631</v>
      </c>
      <c r="I11560" t="s">
        <v>42180</v>
      </c>
      <c r="J11560" s="1">
        <v>38353</v>
      </c>
      <c r="K11560" t="b">
        <f>IFERROR(VLOOKUP(F11560,english_mapping!A:B,2,FALSE),"NA")</f>
        <v>1</v>
      </c>
      <c r="L11560" t="str">
        <f t="shared" si="180"/>
        <v>Financial Services</v>
      </c>
    </row>
    <row r="11561" spans="1:12" x14ac:dyDescent="0.25">
      <c r="A11561" t="s">
        <v>42181</v>
      </c>
      <c r="B11561" t="s">
        <v>42182</v>
      </c>
      <c r="C11561" t="s">
        <v>42183</v>
      </c>
      <c r="D11561" t="s">
        <v>42184</v>
      </c>
      <c r="E11561" t="s">
        <v>14</v>
      </c>
      <c r="F11561" t="s">
        <v>52</v>
      </c>
      <c r="G11561" t="s">
        <v>200</v>
      </c>
      <c r="H11561" t="s">
        <v>201</v>
      </c>
      <c r="I11561" t="s">
        <v>201</v>
      </c>
      <c r="J11561" s="1">
        <v>39092</v>
      </c>
      <c r="K11561" t="b">
        <f>IFERROR(VLOOKUP(F11561,english_mapping!A:B,2,FALSE),"NA")</f>
        <v>1</v>
      </c>
      <c r="L11561" t="str">
        <f t="shared" si="180"/>
        <v>Predictive Analytics</v>
      </c>
    </row>
    <row r="11562" spans="1:12" x14ac:dyDescent="0.25">
      <c r="A11562" t="s">
        <v>42185</v>
      </c>
      <c r="B11562" t="s">
        <v>42186</v>
      </c>
      <c r="C11562" t="s">
        <v>42187</v>
      </c>
      <c r="D11562" t="s">
        <v>1275</v>
      </c>
      <c r="E11562" t="s">
        <v>14</v>
      </c>
      <c r="F11562" t="s">
        <v>21</v>
      </c>
      <c r="G11562" t="s">
        <v>131</v>
      </c>
      <c r="H11562" t="s">
        <v>10886</v>
      </c>
      <c r="I11562" t="s">
        <v>11954</v>
      </c>
      <c r="J11562" s="1">
        <v>39083</v>
      </c>
      <c r="K11562" t="b">
        <f>IFERROR(VLOOKUP(F11562,english_mapping!A:B,2,FALSE),"NA")</f>
        <v>1</v>
      </c>
      <c r="L11562" t="str">
        <f t="shared" si="180"/>
        <v>Health Care</v>
      </c>
    </row>
    <row r="11563" spans="1:12" x14ac:dyDescent="0.25">
      <c r="A11563" t="s">
        <v>42188</v>
      </c>
      <c r="B11563" t="s">
        <v>42189</v>
      </c>
      <c r="C11563" t="s">
        <v>42190</v>
      </c>
      <c r="D11563" t="s">
        <v>42191</v>
      </c>
      <c r="E11563" t="s">
        <v>109</v>
      </c>
      <c r="F11563" t="s">
        <v>712</v>
      </c>
      <c r="G11563">
        <v>2</v>
      </c>
      <c r="H11563" t="s">
        <v>10213</v>
      </c>
      <c r="I11563" t="s">
        <v>42192</v>
      </c>
      <c r="J11563" s="1">
        <v>35796</v>
      </c>
      <c r="K11563" t="b">
        <f>IFERROR(VLOOKUP(F11563,english_mapping!A:B,2,FALSE),"NA")</f>
        <v>0</v>
      </c>
      <c r="L11563" t="str">
        <f t="shared" si="180"/>
        <v>Natural Language Processing</v>
      </c>
    </row>
    <row r="11564" spans="1:12" x14ac:dyDescent="0.25">
      <c r="A11564" t="s">
        <v>42193</v>
      </c>
      <c r="B11564" t="s">
        <v>42194</v>
      </c>
      <c r="C11564" t="s">
        <v>42195</v>
      </c>
      <c r="D11564" t="s">
        <v>780</v>
      </c>
      <c r="E11564" t="s">
        <v>14</v>
      </c>
      <c r="F11564" t="s">
        <v>21</v>
      </c>
      <c r="G11564" t="s">
        <v>5067</v>
      </c>
      <c r="H11564" t="s">
        <v>5068</v>
      </c>
      <c r="I11564" t="s">
        <v>42196</v>
      </c>
      <c r="J11564" s="1">
        <v>35796</v>
      </c>
      <c r="K11564" t="b">
        <f>IFERROR(VLOOKUP(F11564,english_mapping!A:B,2,FALSE),"NA")</f>
        <v>1</v>
      </c>
      <c r="L11564" t="str">
        <f t="shared" si="180"/>
        <v>Clean Technology</v>
      </c>
    </row>
    <row r="11565" spans="1:12" x14ac:dyDescent="0.25">
      <c r="A11565" t="s">
        <v>42197</v>
      </c>
      <c r="B11565" t="s">
        <v>42198</v>
      </c>
      <c r="C11565" t="s">
        <v>42199</v>
      </c>
      <c r="D11565" t="s">
        <v>42200</v>
      </c>
      <c r="E11565" t="s">
        <v>14</v>
      </c>
      <c r="F11565" t="s">
        <v>274</v>
      </c>
      <c r="G11565">
        <v>18</v>
      </c>
      <c r="H11565" t="s">
        <v>19481</v>
      </c>
      <c r="I11565" t="s">
        <v>19481</v>
      </c>
      <c r="J11565" t="s">
        <v>42201</v>
      </c>
      <c r="K11565" t="b">
        <f>IFERROR(VLOOKUP(F11565,english_mapping!A:B,2,FALSE),"NA")</f>
        <v>0</v>
      </c>
      <c r="L11565" t="str">
        <f t="shared" si="180"/>
        <v>Credit Cards</v>
      </c>
    </row>
    <row r="11566" spans="1:12" x14ac:dyDescent="0.25">
      <c r="A11566" t="s">
        <v>42202</v>
      </c>
      <c r="B11566" t="s">
        <v>42203</v>
      </c>
      <c r="C11566" t="s">
        <v>42204</v>
      </c>
      <c r="D11566" t="s">
        <v>42205</v>
      </c>
      <c r="E11566" t="s">
        <v>14</v>
      </c>
      <c r="F11566" t="s">
        <v>161</v>
      </c>
      <c r="G11566" t="s">
        <v>162</v>
      </c>
      <c r="H11566" t="s">
        <v>163</v>
      </c>
      <c r="I11566" t="s">
        <v>163</v>
      </c>
      <c r="J11566" s="1">
        <v>40914</v>
      </c>
      <c r="K11566" t="b">
        <f>IFERROR(VLOOKUP(F11566,english_mapping!A:B,2,FALSE),"NA")</f>
        <v>0</v>
      </c>
      <c r="L11566" t="str">
        <f t="shared" si="180"/>
        <v>Health Care</v>
      </c>
    </row>
    <row r="11567" spans="1:12" x14ac:dyDescent="0.25">
      <c r="A11567" t="s">
        <v>42206</v>
      </c>
      <c r="B11567" t="s">
        <v>42207</v>
      </c>
      <c r="C11567" t="s">
        <v>42208</v>
      </c>
      <c r="D11567" t="s">
        <v>30454</v>
      </c>
      <c r="E11567" t="s">
        <v>14</v>
      </c>
      <c r="F11567" t="s">
        <v>21</v>
      </c>
      <c r="G11567" t="s">
        <v>655</v>
      </c>
      <c r="H11567" t="s">
        <v>656</v>
      </c>
      <c r="I11567" t="s">
        <v>25777</v>
      </c>
      <c r="J11567" s="1">
        <v>39089</v>
      </c>
      <c r="K11567" t="b">
        <f>IFERROR(VLOOKUP(F11567,english_mapping!A:B,2,FALSE),"NA")</f>
        <v>1</v>
      </c>
      <c r="L11567" t="str">
        <f t="shared" si="180"/>
        <v>Software</v>
      </c>
    </row>
    <row r="11568" spans="1:12" x14ac:dyDescent="0.25">
      <c r="A11568" t="s">
        <v>42209</v>
      </c>
      <c r="B11568" t="s">
        <v>42210</v>
      </c>
      <c r="C11568" t="s">
        <v>42211</v>
      </c>
      <c r="D11568" t="s">
        <v>1566</v>
      </c>
      <c r="E11568" t="s">
        <v>14</v>
      </c>
      <c r="F11568" t="s">
        <v>21</v>
      </c>
      <c r="G11568" t="s">
        <v>59</v>
      </c>
      <c r="H11568" t="s">
        <v>90</v>
      </c>
      <c r="I11568" t="s">
        <v>16942</v>
      </c>
      <c r="J11568" t="s">
        <v>42212</v>
      </c>
      <c r="K11568" t="b">
        <f>IFERROR(VLOOKUP(F11568,english_mapping!A:B,2,FALSE),"NA")</f>
        <v>1</v>
      </c>
      <c r="L11568" t="str">
        <f t="shared" si="180"/>
        <v>Mobile</v>
      </c>
    </row>
    <row r="11569" spans="1:12" x14ac:dyDescent="0.25">
      <c r="A11569" t="s">
        <v>42213</v>
      </c>
      <c r="B11569" t="s">
        <v>42214</v>
      </c>
      <c r="C11569" t="s">
        <v>42215</v>
      </c>
      <c r="D11569" t="s">
        <v>42216</v>
      </c>
      <c r="E11569" t="s">
        <v>14</v>
      </c>
      <c r="F11569" t="s">
        <v>124</v>
      </c>
      <c r="G11569" t="s">
        <v>125</v>
      </c>
      <c r="H11569" t="s">
        <v>126</v>
      </c>
      <c r="I11569" t="s">
        <v>126</v>
      </c>
      <c r="K11569" t="b">
        <f>IFERROR(VLOOKUP(F11569,english_mapping!A:B,2,FALSE),"NA")</f>
        <v>1</v>
      </c>
      <c r="L11569" t="str">
        <f t="shared" si="180"/>
        <v>Finance</v>
      </c>
    </row>
    <row r="11570" spans="1:12" x14ac:dyDescent="0.25">
      <c r="A11570" t="s">
        <v>42217</v>
      </c>
      <c r="B11570" t="s">
        <v>42218</v>
      </c>
      <c r="C11570" t="s">
        <v>42219</v>
      </c>
      <c r="D11570" t="s">
        <v>3474</v>
      </c>
      <c r="E11570" t="s">
        <v>205</v>
      </c>
      <c r="J11570" s="1">
        <v>42157</v>
      </c>
      <c r="K11570" t="str">
        <f>IFERROR(VLOOKUP(F11570,english_mapping!A:B,2,FALSE),"NA")</f>
        <v>NA</v>
      </c>
      <c r="L11570" t="str">
        <f t="shared" si="180"/>
        <v>Information Technology</v>
      </c>
    </row>
    <row r="11571" spans="1:12" x14ac:dyDescent="0.25">
      <c r="A11571" t="s">
        <v>42220</v>
      </c>
      <c r="B11571" t="s">
        <v>42221</v>
      </c>
      <c r="C11571" t="s">
        <v>42222</v>
      </c>
      <c r="D11571" t="s">
        <v>428</v>
      </c>
      <c r="E11571" t="s">
        <v>14</v>
      </c>
      <c r="F11571" t="s">
        <v>21</v>
      </c>
      <c r="G11571" t="s">
        <v>101</v>
      </c>
      <c r="H11571" t="s">
        <v>102</v>
      </c>
      <c r="I11571" t="s">
        <v>103</v>
      </c>
      <c r="J11571" s="1">
        <v>40189</v>
      </c>
      <c r="K11571" t="b">
        <f>IFERROR(VLOOKUP(F11571,english_mapping!A:B,2,FALSE),"NA")</f>
        <v>1</v>
      </c>
      <c r="L11571" t="str">
        <f t="shared" si="180"/>
        <v>Travel</v>
      </c>
    </row>
    <row r="11572" spans="1:12" x14ac:dyDescent="0.25">
      <c r="A11572" t="s">
        <v>42223</v>
      </c>
      <c r="B11572" t="s">
        <v>42224</v>
      </c>
      <c r="C11572" t="s">
        <v>42225</v>
      </c>
      <c r="D11572" t="s">
        <v>1275</v>
      </c>
      <c r="E11572" t="s">
        <v>14</v>
      </c>
      <c r="K11572" t="str">
        <f>IFERROR(VLOOKUP(F11572,english_mapping!A:B,2,FALSE),"NA")</f>
        <v>NA</v>
      </c>
      <c r="L11572" t="str">
        <f t="shared" si="180"/>
        <v>Health Care</v>
      </c>
    </row>
    <row r="11573" spans="1:12" x14ac:dyDescent="0.25">
      <c r="A11573" t="s">
        <v>42226</v>
      </c>
      <c r="B11573" t="s">
        <v>42227</v>
      </c>
      <c r="C11573" t="s">
        <v>42228</v>
      </c>
      <c r="D11573" t="s">
        <v>4017</v>
      </c>
      <c r="E11573" t="s">
        <v>205</v>
      </c>
      <c r="K11573" t="str">
        <f>IFERROR(VLOOKUP(F11573,english_mapping!A:B,2,FALSE),"NA")</f>
        <v>NA</v>
      </c>
      <c r="L11573" t="str">
        <f t="shared" si="180"/>
        <v>Public Relations</v>
      </c>
    </row>
    <row r="11574" spans="1:12" x14ac:dyDescent="0.25">
      <c r="A11574" t="s">
        <v>42229</v>
      </c>
      <c r="B11574" t="s">
        <v>42230</v>
      </c>
      <c r="C11574" t="s">
        <v>42231</v>
      </c>
      <c r="D11574" t="s">
        <v>38</v>
      </c>
      <c r="E11574" t="s">
        <v>109</v>
      </c>
      <c r="F11574" t="s">
        <v>21</v>
      </c>
      <c r="G11574" t="s">
        <v>101</v>
      </c>
      <c r="H11574" t="s">
        <v>791</v>
      </c>
      <c r="I11574" t="s">
        <v>42232</v>
      </c>
      <c r="J11574" s="1">
        <v>38353</v>
      </c>
      <c r="K11574" t="b">
        <f>IFERROR(VLOOKUP(F11574,english_mapping!A:B,2,FALSE),"NA")</f>
        <v>1</v>
      </c>
      <c r="L11574" t="str">
        <f t="shared" si="180"/>
        <v>Software</v>
      </c>
    </row>
    <row r="11575" spans="1:12" x14ac:dyDescent="0.25">
      <c r="A11575" t="s">
        <v>42233</v>
      </c>
      <c r="B11575" t="s">
        <v>42234</v>
      </c>
      <c r="C11575" t="s">
        <v>42235</v>
      </c>
      <c r="D11575" t="s">
        <v>38</v>
      </c>
      <c r="E11575" t="s">
        <v>14</v>
      </c>
      <c r="F11575" t="s">
        <v>52</v>
      </c>
      <c r="G11575" t="s">
        <v>200</v>
      </c>
      <c r="H11575" t="s">
        <v>201</v>
      </c>
      <c r="I11575" t="s">
        <v>201</v>
      </c>
      <c r="J11575" s="1">
        <v>40909</v>
      </c>
      <c r="K11575" t="b">
        <f>IFERROR(VLOOKUP(F11575,english_mapping!A:B,2,FALSE),"NA")</f>
        <v>1</v>
      </c>
      <c r="L11575" t="str">
        <f t="shared" si="180"/>
        <v>Software</v>
      </c>
    </row>
    <row r="11576" spans="1:12" x14ac:dyDescent="0.25">
      <c r="A11576" t="s">
        <v>42236</v>
      </c>
      <c r="B11576" t="s">
        <v>42237</v>
      </c>
      <c r="C11576" t="s">
        <v>42238</v>
      </c>
      <c r="D11576" t="s">
        <v>42239</v>
      </c>
      <c r="E11576" t="s">
        <v>14</v>
      </c>
      <c r="F11576" t="s">
        <v>124</v>
      </c>
      <c r="G11576" t="s">
        <v>4605</v>
      </c>
      <c r="H11576" t="s">
        <v>42240</v>
      </c>
      <c r="I11576" t="s">
        <v>42240</v>
      </c>
      <c r="J11576" s="1">
        <v>38719</v>
      </c>
      <c r="K11576" t="b">
        <f>IFERROR(VLOOKUP(F11576,english_mapping!A:B,2,FALSE),"NA")</f>
        <v>1</v>
      </c>
      <c r="L11576" t="str">
        <f t="shared" si="180"/>
        <v>Email</v>
      </c>
    </row>
    <row r="11577" spans="1:12" x14ac:dyDescent="0.25">
      <c r="A11577" t="s">
        <v>42241</v>
      </c>
      <c r="B11577" t="s">
        <v>42242</v>
      </c>
      <c r="C11577" t="s">
        <v>42243</v>
      </c>
      <c r="D11577" t="s">
        <v>42244</v>
      </c>
      <c r="E11577" t="s">
        <v>14</v>
      </c>
      <c r="F11577" t="s">
        <v>21</v>
      </c>
      <c r="G11577" t="s">
        <v>59</v>
      </c>
      <c r="H11577" t="s">
        <v>90</v>
      </c>
      <c r="I11577" t="s">
        <v>90</v>
      </c>
      <c r="J11577" s="1">
        <v>41648</v>
      </c>
      <c r="K11577" t="b">
        <f>IFERROR(VLOOKUP(F11577,english_mapping!A:B,2,FALSE),"NA")</f>
        <v>1</v>
      </c>
      <c r="L11577" t="str">
        <f t="shared" si="180"/>
        <v>Android</v>
      </c>
    </row>
    <row r="11578" spans="1:12" x14ac:dyDescent="0.25">
      <c r="A11578" t="s">
        <v>42245</v>
      </c>
      <c r="B11578" t="s">
        <v>42246</v>
      </c>
      <c r="C11578" t="s">
        <v>42247</v>
      </c>
      <c r="D11578" t="s">
        <v>42248</v>
      </c>
      <c r="E11578" t="s">
        <v>14</v>
      </c>
      <c r="F11578" t="s">
        <v>21</v>
      </c>
      <c r="G11578" t="s">
        <v>84</v>
      </c>
      <c r="H11578" t="s">
        <v>598</v>
      </c>
      <c r="I11578" t="s">
        <v>598</v>
      </c>
      <c r="K11578" t="b">
        <f>IFERROR(VLOOKUP(F11578,english_mapping!A:B,2,FALSE),"NA")</f>
        <v>1</v>
      </c>
      <c r="L11578" t="str">
        <f t="shared" si="180"/>
        <v>Governments</v>
      </c>
    </row>
    <row r="11579" spans="1:12" x14ac:dyDescent="0.25">
      <c r="A11579" t="s">
        <v>42249</v>
      </c>
      <c r="B11579" t="s">
        <v>42250</v>
      </c>
      <c r="C11579" t="s">
        <v>42251</v>
      </c>
      <c r="D11579" t="s">
        <v>42252</v>
      </c>
      <c r="E11579" t="s">
        <v>14</v>
      </c>
      <c r="F11579" t="s">
        <v>52</v>
      </c>
      <c r="G11579" t="s">
        <v>200</v>
      </c>
      <c r="H11579" t="s">
        <v>201</v>
      </c>
      <c r="I11579" t="s">
        <v>15870</v>
      </c>
      <c r="J11579" s="1">
        <v>39814</v>
      </c>
      <c r="K11579" t="b">
        <f>IFERROR(VLOOKUP(F11579,english_mapping!A:B,2,FALSE),"NA")</f>
        <v>1</v>
      </c>
      <c r="L11579" t="str">
        <f t="shared" si="180"/>
        <v>Robotics</v>
      </c>
    </row>
    <row r="11580" spans="1:12" x14ac:dyDescent="0.25">
      <c r="A11580" t="s">
        <v>42253</v>
      </c>
      <c r="B11580" t="s">
        <v>42254</v>
      </c>
      <c r="C11580" t="s">
        <v>42255</v>
      </c>
      <c r="D11580" t="s">
        <v>38</v>
      </c>
      <c r="E11580" t="s">
        <v>14</v>
      </c>
      <c r="F11580" t="s">
        <v>21</v>
      </c>
      <c r="G11580" t="s">
        <v>94</v>
      </c>
      <c r="H11580" t="s">
        <v>95</v>
      </c>
      <c r="I11580" t="s">
        <v>18469</v>
      </c>
      <c r="J11580" s="1">
        <v>36892</v>
      </c>
      <c r="K11580" t="b">
        <f>IFERROR(VLOOKUP(F11580,english_mapping!A:B,2,FALSE),"NA")</f>
        <v>1</v>
      </c>
      <c r="L11580" t="str">
        <f t="shared" si="180"/>
        <v>Software</v>
      </c>
    </row>
    <row r="11581" spans="1:12" x14ac:dyDescent="0.25">
      <c r="A11581" t="s">
        <v>42256</v>
      </c>
      <c r="B11581" t="s">
        <v>42257</v>
      </c>
      <c r="C11581" t="s">
        <v>42258</v>
      </c>
      <c r="D11581" t="s">
        <v>38</v>
      </c>
      <c r="E11581" t="s">
        <v>109</v>
      </c>
      <c r="F11581" t="s">
        <v>21</v>
      </c>
      <c r="G11581" t="s">
        <v>154</v>
      </c>
      <c r="H11581" t="s">
        <v>242</v>
      </c>
      <c r="I11581" t="s">
        <v>331</v>
      </c>
      <c r="J11581" s="1">
        <v>36161</v>
      </c>
      <c r="K11581" t="b">
        <f>IFERROR(VLOOKUP(F11581,english_mapping!A:B,2,FALSE),"NA")</f>
        <v>1</v>
      </c>
      <c r="L11581" t="str">
        <f t="shared" si="180"/>
        <v>Software</v>
      </c>
    </row>
    <row r="11582" spans="1:12" x14ac:dyDescent="0.25">
      <c r="A11582" t="s">
        <v>42259</v>
      </c>
      <c r="B11582" t="s">
        <v>42260</v>
      </c>
      <c r="C11582" t="s">
        <v>42261</v>
      </c>
      <c r="E11582" t="s">
        <v>14</v>
      </c>
      <c r="F11582" t="s">
        <v>21</v>
      </c>
      <c r="G11582" t="s">
        <v>101</v>
      </c>
      <c r="H11582" t="s">
        <v>102</v>
      </c>
      <c r="I11582" t="s">
        <v>103</v>
      </c>
      <c r="K11582" t="b">
        <f>IFERROR(VLOOKUP(F11582,english_mapping!A:B,2,FALSE),"NA")</f>
        <v>1</v>
      </c>
      <c r="L11582">
        <f t="shared" si="180"/>
        <v>0</v>
      </c>
    </row>
    <row r="11583" spans="1:12" x14ac:dyDescent="0.25">
      <c r="A11583" t="s">
        <v>42262</v>
      </c>
      <c r="B11583" t="s">
        <v>42263</v>
      </c>
      <c r="C11583" t="s">
        <v>42264</v>
      </c>
      <c r="D11583" t="s">
        <v>42265</v>
      </c>
      <c r="E11583" t="s">
        <v>14</v>
      </c>
      <c r="F11583" t="s">
        <v>52</v>
      </c>
      <c r="G11583" t="s">
        <v>5531</v>
      </c>
      <c r="H11583" t="s">
        <v>5532</v>
      </c>
      <c r="I11583" t="s">
        <v>5532</v>
      </c>
      <c r="K11583" t="b">
        <f>IFERROR(VLOOKUP(F11583,english_mapping!A:B,2,FALSE),"NA")</f>
        <v>1</v>
      </c>
      <c r="L11583" t="str">
        <f t="shared" si="180"/>
        <v>Curated Web</v>
      </c>
    </row>
    <row r="11584" spans="1:12" x14ac:dyDescent="0.25">
      <c r="A11584" t="s">
        <v>42266</v>
      </c>
      <c r="B11584" t="s">
        <v>42267</v>
      </c>
      <c r="C11584" t="s">
        <v>42268</v>
      </c>
      <c r="D11584" t="s">
        <v>2541</v>
      </c>
      <c r="E11584" t="s">
        <v>109</v>
      </c>
      <c r="F11584" t="s">
        <v>21</v>
      </c>
      <c r="G11584" t="s">
        <v>206</v>
      </c>
      <c r="H11584" t="s">
        <v>858</v>
      </c>
      <c r="I11584" t="s">
        <v>859</v>
      </c>
      <c r="J11584" s="1">
        <v>38718</v>
      </c>
      <c r="K11584" t="b">
        <f>IFERROR(VLOOKUP(F11584,english_mapping!A:B,2,FALSE),"NA")</f>
        <v>1</v>
      </c>
      <c r="L11584" t="str">
        <f t="shared" si="180"/>
        <v>Advertising</v>
      </c>
    </row>
    <row r="11585" spans="1:12" x14ac:dyDescent="0.25">
      <c r="A11585" t="s">
        <v>42269</v>
      </c>
      <c r="B11585" t="s">
        <v>42270</v>
      </c>
      <c r="C11585" t="s">
        <v>42271</v>
      </c>
      <c r="D11585" t="s">
        <v>38</v>
      </c>
      <c r="E11585" t="s">
        <v>14</v>
      </c>
      <c r="F11585" t="s">
        <v>21</v>
      </c>
      <c r="G11585" t="s">
        <v>101</v>
      </c>
      <c r="H11585" t="s">
        <v>102</v>
      </c>
      <c r="I11585" t="s">
        <v>103</v>
      </c>
      <c r="J11585" s="1">
        <v>40909</v>
      </c>
      <c r="K11585" t="b">
        <f>IFERROR(VLOOKUP(F11585,english_mapping!A:B,2,FALSE),"NA")</f>
        <v>1</v>
      </c>
      <c r="L11585" t="str">
        <f t="shared" si="180"/>
        <v>Software</v>
      </c>
    </row>
    <row r="11586" spans="1:12" x14ac:dyDescent="0.25">
      <c r="A11586" t="s">
        <v>42272</v>
      </c>
      <c r="B11586" t="s">
        <v>42273</v>
      </c>
      <c r="C11586" t="s">
        <v>42274</v>
      </c>
      <c r="D11586" t="s">
        <v>51</v>
      </c>
      <c r="E11586" t="s">
        <v>14</v>
      </c>
      <c r="F11586" t="s">
        <v>21</v>
      </c>
      <c r="G11586" t="s">
        <v>655</v>
      </c>
      <c r="H11586" t="s">
        <v>656</v>
      </c>
      <c r="I11586" t="s">
        <v>7643</v>
      </c>
      <c r="J11586" s="1">
        <v>40544</v>
      </c>
      <c r="K11586" t="b">
        <f>IFERROR(VLOOKUP(F11586,english_mapping!A:B,2,FALSE),"NA")</f>
        <v>1</v>
      </c>
      <c r="L11586" t="str">
        <f t="shared" si="180"/>
        <v>Biotechnology</v>
      </c>
    </row>
    <row r="11587" spans="1:12" x14ac:dyDescent="0.25">
      <c r="A11587" t="s">
        <v>42275</v>
      </c>
      <c r="B11587" t="s">
        <v>42276</v>
      </c>
      <c r="C11587" t="s">
        <v>42277</v>
      </c>
      <c r="D11587" t="s">
        <v>42278</v>
      </c>
      <c r="E11587" t="s">
        <v>14</v>
      </c>
      <c r="F11587" t="s">
        <v>21</v>
      </c>
      <c r="G11587" t="s">
        <v>138</v>
      </c>
      <c r="H11587" t="s">
        <v>139</v>
      </c>
      <c r="I11587" t="s">
        <v>442</v>
      </c>
      <c r="K11587" t="b">
        <f>IFERROR(VLOOKUP(F11587,english_mapping!A:B,2,FALSE),"NA")</f>
        <v>1</v>
      </c>
      <c r="L11587" t="str">
        <f t="shared" si="180"/>
        <v>Information Technology</v>
      </c>
    </row>
    <row r="11588" spans="1:12" x14ac:dyDescent="0.25">
      <c r="A11588" t="s">
        <v>42279</v>
      </c>
      <c r="B11588" t="s">
        <v>42280</v>
      </c>
      <c r="C11588" t="s">
        <v>42281</v>
      </c>
      <c r="D11588" t="s">
        <v>800</v>
      </c>
      <c r="E11588" t="s">
        <v>14</v>
      </c>
      <c r="F11588" t="s">
        <v>21</v>
      </c>
      <c r="G11588" t="s">
        <v>154</v>
      </c>
      <c r="H11588" t="s">
        <v>242</v>
      </c>
      <c r="I11588" t="s">
        <v>242</v>
      </c>
      <c r="J11588" s="1">
        <v>41640</v>
      </c>
      <c r="K11588" t="b">
        <f>IFERROR(VLOOKUP(F11588,english_mapping!A:B,2,FALSE),"NA")</f>
        <v>1</v>
      </c>
      <c r="L11588" t="str">
        <f t="shared" ref="L11588:L11651" si="181">IFERROR(LEFT(D11588,(FIND("|",D11588))-1),D11588)</f>
        <v>Services</v>
      </c>
    </row>
    <row r="11589" spans="1:12" x14ac:dyDescent="0.25">
      <c r="A11589" t="s">
        <v>42282</v>
      </c>
      <c r="B11589" t="s">
        <v>42283</v>
      </c>
      <c r="C11589" t="s">
        <v>42284</v>
      </c>
      <c r="D11589" t="s">
        <v>65</v>
      </c>
      <c r="E11589" t="s">
        <v>14</v>
      </c>
      <c r="F11589" t="s">
        <v>21</v>
      </c>
      <c r="G11589" t="s">
        <v>84</v>
      </c>
      <c r="H11589" t="s">
        <v>85</v>
      </c>
      <c r="I11589" t="s">
        <v>85</v>
      </c>
      <c r="K11589" t="b">
        <f>IFERROR(VLOOKUP(F11589,english_mapping!A:B,2,FALSE),"NA")</f>
        <v>1</v>
      </c>
      <c r="L11589" t="str">
        <f t="shared" si="181"/>
        <v>Mobile</v>
      </c>
    </row>
    <row r="11590" spans="1:12" x14ac:dyDescent="0.25">
      <c r="A11590" t="s">
        <v>42285</v>
      </c>
      <c r="B11590" t="s">
        <v>42286</v>
      </c>
      <c r="C11590" t="s">
        <v>42287</v>
      </c>
      <c r="D11590" t="s">
        <v>42288</v>
      </c>
      <c r="E11590" t="s">
        <v>14</v>
      </c>
      <c r="F11590" t="s">
        <v>21</v>
      </c>
      <c r="G11590" t="s">
        <v>59</v>
      </c>
      <c r="H11590" t="s">
        <v>60</v>
      </c>
      <c r="I11590" t="s">
        <v>66</v>
      </c>
      <c r="J11590" s="1">
        <v>40004</v>
      </c>
      <c r="K11590" t="b">
        <f>IFERROR(VLOOKUP(F11590,english_mapping!A:B,2,FALSE),"NA")</f>
        <v>1</v>
      </c>
      <c r="L11590" t="str">
        <f t="shared" si="181"/>
        <v>Business Services</v>
      </c>
    </row>
    <row r="11591" spans="1:12" x14ac:dyDescent="0.25">
      <c r="A11591" t="s">
        <v>42289</v>
      </c>
      <c r="B11591" t="s">
        <v>42290</v>
      </c>
      <c r="C11591" t="s">
        <v>42291</v>
      </c>
      <c r="D11591" t="s">
        <v>1275</v>
      </c>
      <c r="E11591" t="s">
        <v>14</v>
      </c>
      <c r="F11591" t="s">
        <v>21</v>
      </c>
      <c r="G11591" t="s">
        <v>84</v>
      </c>
      <c r="H11591" t="s">
        <v>1157</v>
      </c>
      <c r="I11591" t="s">
        <v>1158</v>
      </c>
      <c r="J11591" s="1">
        <v>40544</v>
      </c>
      <c r="K11591" t="b">
        <f>IFERROR(VLOOKUP(F11591,english_mapping!A:B,2,FALSE),"NA")</f>
        <v>1</v>
      </c>
      <c r="L11591" t="str">
        <f t="shared" si="181"/>
        <v>Health Care</v>
      </c>
    </row>
    <row r="11592" spans="1:12" x14ac:dyDescent="0.25">
      <c r="A11592" t="s">
        <v>42292</v>
      </c>
      <c r="B11592" t="s">
        <v>42293</v>
      </c>
      <c r="C11592" t="s">
        <v>42294</v>
      </c>
      <c r="D11592" t="s">
        <v>2831</v>
      </c>
      <c r="E11592" t="s">
        <v>14</v>
      </c>
      <c r="F11592" t="s">
        <v>21</v>
      </c>
      <c r="G11592" t="s">
        <v>655</v>
      </c>
      <c r="H11592" t="s">
        <v>656</v>
      </c>
      <c r="I11592" t="s">
        <v>7643</v>
      </c>
      <c r="J11592" s="1">
        <v>34700</v>
      </c>
      <c r="K11592" t="b">
        <f>IFERROR(VLOOKUP(F11592,english_mapping!A:B,2,FALSE),"NA")</f>
        <v>1</v>
      </c>
      <c r="L11592" t="str">
        <f t="shared" si="181"/>
        <v>Human Resources</v>
      </c>
    </row>
    <row r="11593" spans="1:12" x14ac:dyDescent="0.25">
      <c r="A11593" t="s">
        <v>42295</v>
      </c>
      <c r="B11593" t="s">
        <v>42296</v>
      </c>
      <c r="C11593" t="s">
        <v>42297</v>
      </c>
      <c r="D11593" t="s">
        <v>356</v>
      </c>
      <c r="E11593" t="s">
        <v>14</v>
      </c>
      <c r="F11593" t="s">
        <v>52</v>
      </c>
      <c r="G11593" t="s">
        <v>200</v>
      </c>
      <c r="H11593" t="s">
        <v>201</v>
      </c>
      <c r="I11593" t="s">
        <v>25705</v>
      </c>
      <c r="J11593" s="1">
        <v>40462</v>
      </c>
      <c r="K11593" t="b">
        <f>IFERROR(VLOOKUP(F11593,english_mapping!A:B,2,FALSE),"NA")</f>
        <v>1</v>
      </c>
      <c r="L11593" t="str">
        <f t="shared" si="181"/>
        <v>Manufacturing</v>
      </c>
    </row>
    <row r="11594" spans="1:12" x14ac:dyDescent="0.25">
      <c r="A11594" t="s">
        <v>42298</v>
      </c>
      <c r="B11594" t="s">
        <v>42299</v>
      </c>
      <c r="C11594" t="s">
        <v>42300</v>
      </c>
      <c r="D11594" t="s">
        <v>58</v>
      </c>
      <c r="E11594" t="s">
        <v>14</v>
      </c>
      <c r="F11594" t="s">
        <v>21</v>
      </c>
      <c r="G11594" t="s">
        <v>59</v>
      </c>
      <c r="H11594" t="s">
        <v>60</v>
      </c>
      <c r="I11594" t="s">
        <v>1005</v>
      </c>
      <c r="J11594" s="1">
        <v>40544</v>
      </c>
      <c r="K11594" t="b">
        <f>IFERROR(VLOOKUP(F11594,english_mapping!A:B,2,FALSE),"NA")</f>
        <v>1</v>
      </c>
      <c r="L11594" t="str">
        <f t="shared" si="181"/>
        <v>Analytics</v>
      </c>
    </row>
    <row r="11595" spans="1:12" x14ac:dyDescent="0.25">
      <c r="A11595" t="s">
        <v>42301</v>
      </c>
      <c r="B11595" t="s">
        <v>42302</v>
      </c>
      <c r="D11595" t="s">
        <v>731</v>
      </c>
      <c r="E11595" t="s">
        <v>14</v>
      </c>
      <c r="F11595" t="s">
        <v>21</v>
      </c>
      <c r="G11595" t="s">
        <v>39</v>
      </c>
      <c r="H11595" t="s">
        <v>281</v>
      </c>
      <c r="I11595" t="s">
        <v>281</v>
      </c>
      <c r="J11595" s="1">
        <v>40550</v>
      </c>
      <c r="K11595" t="b">
        <f>IFERROR(VLOOKUP(F11595,english_mapping!A:B,2,FALSE),"NA")</f>
        <v>1</v>
      </c>
      <c r="L11595" t="str">
        <f t="shared" si="181"/>
        <v>Finance</v>
      </c>
    </row>
    <row r="11596" spans="1:12" x14ac:dyDescent="0.25">
      <c r="A11596" t="s">
        <v>42303</v>
      </c>
      <c r="B11596" t="s">
        <v>42304</v>
      </c>
      <c r="C11596" t="s">
        <v>42305</v>
      </c>
      <c r="D11596" t="s">
        <v>2541</v>
      </c>
      <c r="E11596" t="s">
        <v>14</v>
      </c>
      <c r="F11596" t="s">
        <v>21</v>
      </c>
      <c r="G11596" t="s">
        <v>39</v>
      </c>
      <c r="H11596" t="s">
        <v>281</v>
      </c>
      <c r="I11596" t="s">
        <v>281</v>
      </c>
      <c r="J11596" s="1">
        <v>40544</v>
      </c>
      <c r="K11596" t="b">
        <f>IFERROR(VLOOKUP(F11596,english_mapping!A:B,2,FALSE),"NA")</f>
        <v>1</v>
      </c>
      <c r="L11596" t="str">
        <f t="shared" si="181"/>
        <v>Advertising</v>
      </c>
    </row>
    <row r="11597" spans="1:12" x14ac:dyDescent="0.25">
      <c r="A11597" t="s">
        <v>42306</v>
      </c>
      <c r="B11597" t="s">
        <v>42307</v>
      </c>
      <c r="C11597" t="s">
        <v>42308</v>
      </c>
      <c r="D11597" t="s">
        <v>1538</v>
      </c>
      <c r="E11597" t="s">
        <v>109</v>
      </c>
      <c r="F11597" t="s">
        <v>124</v>
      </c>
      <c r="G11597" t="s">
        <v>10796</v>
      </c>
      <c r="H11597" t="s">
        <v>126</v>
      </c>
      <c r="I11597" t="s">
        <v>5611</v>
      </c>
      <c r="K11597" t="b">
        <f>IFERROR(VLOOKUP(F11597,english_mapping!A:B,2,FALSE),"NA")</f>
        <v>1</v>
      </c>
      <c r="L11597" t="str">
        <f t="shared" si="181"/>
        <v>Security</v>
      </c>
    </row>
    <row r="11598" spans="1:12" x14ac:dyDescent="0.25">
      <c r="A11598" t="s">
        <v>42309</v>
      </c>
      <c r="B11598" t="s">
        <v>42310</v>
      </c>
      <c r="C11598" t="s">
        <v>42311</v>
      </c>
      <c r="D11598" t="s">
        <v>42312</v>
      </c>
      <c r="E11598" t="s">
        <v>14</v>
      </c>
      <c r="F11598" t="s">
        <v>15</v>
      </c>
      <c r="G11598">
        <v>7</v>
      </c>
      <c r="H11598" t="s">
        <v>684</v>
      </c>
      <c r="I11598" t="s">
        <v>684</v>
      </c>
      <c r="J11598" s="1">
        <v>40179</v>
      </c>
      <c r="K11598" t="b">
        <f>IFERROR(VLOOKUP(F11598,english_mapping!A:B,2,FALSE),"NA")</f>
        <v>1</v>
      </c>
      <c r="L11598" t="str">
        <f t="shared" si="181"/>
        <v>Accounting</v>
      </c>
    </row>
    <row r="11599" spans="1:12" x14ac:dyDescent="0.25">
      <c r="A11599" t="s">
        <v>42313</v>
      </c>
      <c r="B11599" t="s">
        <v>42314</v>
      </c>
      <c r="C11599" t="s">
        <v>42315</v>
      </c>
      <c r="D11599" t="s">
        <v>42316</v>
      </c>
      <c r="E11599" t="s">
        <v>14</v>
      </c>
      <c r="F11599" t="s">
        <v>21</v>
      </c>
      <c r="G11599" t="s">
        <v>101</v>
      </c>
      <c r="H11599" t="s">
        <v>102</v>
      </c>
      <c r="I11599" t="s">
        <v>103</v>
      </c>
      <c r="J11599" s="1">
        <v>42005</v>
      </c>
      <c r="K11599" t="b">
        <f>IFERROR(VLOOKUP(F11599,english_mapping!A:B,2,FALSE),"NA")</f>
        <v>1</v>
      </c>
      <c r="L11599" t="str">
        <f t="shared" si="181"/>
        <v>Cloud-Based Music</v>
      </c>
    </row>
    <row r="11600" spans="1:12" x14ac:dyDescent="0.25">
      <c r="A11600" t="s">
        <v>42317</v>
      </c>
      <c r="B11600" t="s">
        <v>42318</v>
      </c>
      <c r="C11600" t="s">
        <v>42319</v>
      </c>
      <c r="D11600" t="s">
        <v>428</v>
      </c>
      <c r="E11600" t="s">
        <v>14</v>
      </c>
      <c r="F11600" t="s">
        <v>15</v>
      </c>
      <c r="G11600">
        <v>16</v>
      </c>
      <c r="H11600" t="s">
        <v>16</v>
      </c>
      <c r="I11600" t="s">
        <v>16</v>
      </c>
      <c r="J11600" s="1">
        <v>38814</v>
      </c>
      <c r="K11600" t="b">
        <f>IFERROR(VLOOKUP(F11600,english_mapping!A:B,2,FALSE),"NA")</f>
        <v>1</v>
      </c>
      <c r="L11600" t="str">
        <f t="shared" si="181"/>
        <v>Travel</v>
      </c>
    </row>
    <row r="11601" spans="1:12" x14ac:dyDescent="0.25">
      <c r="A11601" t="s">
        <v>42320</v>
      </c>
      <c r="B11601" t="s">
        <v>42321</v>
      </c>
      <c r="C11601" t="s">
        <v>42322</v>
      </c>
      <c r="D11601" t="s">
        <v>42323</v>
      </c>
      <c r="E11601" t="s">
        <v>14</v>
      </c>
      <c r="F11601" t="s">
        <v>21</v>
      </c>
      <c r="G11601" t="s">
        <v>285</v>
      </c>
      <c r="H11601" t="s">
        <v>889</v>
      </c>
      <c r="I11601" t="s">
        <v>889</v>
      </c>
      <c r="K11601" t="b">
        <f>IFERROR(VLOOKUP(F11601,english_mapping!A:B,2,FALSE),"NA")</f>
        <v>1</v>
      </c>
      <c r="L11601" t="str">
        <f t="shared" si="181"/>
        <v>Cloud Computing</v>
      </c>
    </row>
    <row r="11602" spans="1:12" x14ac:dyDescent="0.25">
      <c r="A11602" t="s">
        <v>42324</v>
      </c>
      <c r="B11602" t="s">
        <v>42325</v>
      </c>
      <c r="C11602" t="s">
        <v>42326</v>
      </c>
      <c r="D11602" t="s">
        <v>2541</v>
      </c>
      <c r="E11602" t="s">
        <v>14</v>
      </c>
      <c r="F11602" t="s">
        <v>21</v>
      </c>
      <c r="G11602" t="s">
        <v>101</v>
      </c>
      <c r="H11602" t="s">
        <v>3921</v>
      </c>
      <c r="I11602" t="s">
        <v>3921</v>
      </c>
      <c r="J11602" s="1">
        <v>41275</v>
      </c>
      <c r="K11602" t="b">
        <f>IFERROR(VLOOKUP(F11602,english_mapping!A:B,2,FALSE),"NA")</f>
        <v>1</v>
      </c>
      <c r="L11602" t="str">
        <f t="shared" si="181"/>
        <v>Advertising</v>
      </c>
    </row>
    <row r="11603" spans="1:12" x14ac:dyDescent="0.25">
      <c r="A11603" t="s">
        <v>42327</v>
      </c>
      <c r="B11603" t="s">
        <v>42328</v>
      </c>
      <c r="C11603" t="s">
        <v>42329</v>
      </c>
      <c r="D11603" t="s">
        <v>42330</v>
      </c>
      <c r="E11603" t="s">
        <v>205</v>
      </c>
      <c r="F11603" t="s">
        <v>21</v>
      </c>
      <c r="G11603" t="s">
        <v>94</v>
      </c>
      <c r="H11603" t="s">
        <v>95</v>
      </c>
      <c r="I11603" t="s">
        <v>2766</v>
      </c>
      <c r="J11603" s="1">
        <v>38718</v>
      </c>
      <c r="K11603" t="b">
        <f>IFERROR(VLOOKUP(F11603,english_mapping!A:B,2,FALSE),"NA")</f>
        <v>1</v>
      </c>
      <c r="L11603" t="str">
        <f t="shared" si="181"/>
        <v>Information Technology</v>
      </c>
    </row>
    <row r="11604" spans="1:12" x14ac:dyDescent="0.25">
      <c r="A11604" t="s">
        <v>42331</v>
      </c>
      <c r="B11604" t="s">
        <v>42332</v>
      </c>
      <c r="C11604" t="s">
        <v>42333</v>
      </c>
      <c r="D11604" t="s">
        <v>18970</v>
      </c>
      <c r="E11604" t="s">
        <v>14</v>
      </c>
      <c r="F11604" t="s">
        <v>21</v>
      </c>
      <c r="G11604" t="s">
        <v>154</v>
      </c>
      <c r="H11604" t="s">
        <v>242</v>
      </c>
      <c r="I11604" t="s">
        <v>10288</v>
      </c>
      <c r="J11604" s="1">
        <v>33970</v>
      </c>
      <c r="K11604" t="b">
        <f>IFERROR(VLOOKUP(F11604,english_mapping!A:B,2,FALSE),"NA")</f>
        <v>1</v>
      </c>
      <c r="L11604" t="str">
        <f t="shared" si="181"/>
        <v>Audio</v>
      </c>
    </row>
    <row r="11605" spans="1:12" x14ac:dyDescent="0.25">
      <c r="A11605" t="s">
        <v>42334</v>
      </c>
      <c r="B11605" t="s">
        <v>42335</v>
      </c>
      <c r="C11605" t="s">
        <v>42336</v>
      </c>
      <c r="D11605" t="s">
        <v>42337</v>
      </c>
      <c r="E11605" t="s">
        <v>14</v>
      </c>
      <c r="F11605" t="s">
        <v>21</v>
      </c>
      <c r="G11605" t="s">
        <v>2742</v>
      </c>
      <c r="H11605" t="s">
        <v>2743</v>
      </c>
      <c r="I11605" t="s">
        <v>2743</v>
      </c>
      <c r="J11605" s="1">
        <v>37622</v>
      </c>
      <c r="K11605" t="b">
        <f>IFERROR(VLOOKUP(F11605,english_mapping!A:B,2,FALSE),"NA")</f>
        <v>1</v>
      </c>
      <c r="L11605" t="str">
        <f t="shared" si="181"/>
        <v>Accounting</v>
      </c>
    </row>
    <row r="11606" spans="1:12" x14ac:dyDescent="0.25">
      <c r="A11606" t="s">
        <v>42338</v>
      </c>
      <c r="B11606" t="s">
        <v>42339</v>
      </c>
      <c r="C11606" t="s">
        <v>42340</v>
      </c>
      <c r="D11606" t="s">
        <v>1275</v>
      </c>
      <c r="E11606" t="s">
        <v>14</v>
      </c>
      <c r="F11606" t="s">
        <v>52</v>
      </c>
      <c r="G11606" t="s">
        <v>200</v>
      </c>
      <c r="H11606" t="s">
        <v>12255</v>
      </c>
      <c r="I11606" t="s">
        <v>12255</v>
      </c>
      <c r="K11606" t="b">
        <f>IFERROR(VLOOKUP(F11606,english_mapping!A:B,2,FALSE),"NA")</f>
        <v>1</v>
      </c>
      <c r="L11606" t="str">
        <f t="shared" si="181"/>
        <v>Health Care</v>
      </c>
    </row>
    <row r="11607" spans="1:12" x14ac:dyDescent="0.25">
      <c r="A11607" t="s">
        <v>42341</v>
      </c>
      <c r="B11607" t="s">
        <v>42342</v>
      </c>
      <c r="C11607" t="s">
        <v>42343</v>
      </c>
      <c r="D11607" t="s">
        <v>51</v>
      </c>
      <c r="E11607" t="s">
        <v>14</v>
      </c>
      <c r="F11607" t="s">
        <v>21</v>
      </c>
      <c r="G11607" t="s">
        <v>655</v>
      </c>
      <c r="H11607" t="s">
        <v>656</v>
      </c>
      <c r="I11607" t="s">
        <v>656</v>
      </c>
      <c r="K11607" t="b">
        <f>IFERROR(VLOOKUP(F11607,english_mapping!A:B,2,FALSE),"NA")</f>
        <v>1</v>
      </c>
      <c r="L11607" t="str">
        <f t="shared" si="181"/>
        <v>Biotechnology</v>
      </c>
    </row>
    <row r="11608" spans="1:12" x14ac:dyDescent="0.25">
      <c r="A11608" t="s">
        <v>42344</v>
      </c>
      <c r="B11608" t="s">
        <v>42345</v>
      </c>
      <c r="C11608" t="s">
        <v>42346</v>
      </c>
      <c r="D11608" t="s">
        <v>38</v>
      </c>
      <c r="E11608" t="s">
        <v>205</v>
      </c>
      <c r="F11608" t="s">
        <v>21</v>
      </c>
      <c r="G11608" t="s">
        <v>154</v>
      </c>
      <c r="H11608" t="s">
        <v>242</v>
      </c>
      <c r="I11608" t="s">
        <v>42347</v>
      </c>
      <c r="K11608" t="b">
        <f>IFERROR(VLOOKUP(F11608,english_mapping!A:B,2,FALSE),"NA")</f>
        <v>1</v>
      </c>
      <c r="L11608" t="str">
        <f t="shared" si="181"/>
        <v>Software</v>
      </c>
    </row>
    <row r="11609" spans="1:12" x14ac:dyDescent="0.25">
      <c r="A11609" t="s">
        <v>42348</v>
      </c>
      <c r="B11609" t="s">
        <v>42349</v>
      </c>
      <c r="C11609" t="s">
        <v>42350</v>
      </c>
      <c r="D11609" t="s">
        <v>42351</v>
      </c>
      <c r="E11609" t="s">
        <v>109</v>
      </c>
      <c r="F11609" t="s">
        <v>21</v>
      </c>
      <c r="G11609" t="s">
        <v>59</v>
      </c>
      <c r="H11609" t="s">
        <v>60</v>
      </c>
      <c r="I11609" t="s">
        <v>61</v>
      </c>
      <c r="J11609" s="1">
        <v>38150</v>
      </c>
      <c r="K11609" t="b">
        <f>IFERROR(VLOOKUP(F11609,english_mapping!A:B,2,FALSE),"NA")</f>
        <v>1</v>
      </c>
      <c r="L11609" t="str">
        <f t="shared" si="181"/>
        <v>Ediscovery</v>
      </c>
    </row>
    <row r="11610" spans="1:12" x14ac:dyDescent="0.25">
      <c r="A11610" t="s">
        <v>42352</v>
      </c>
      <c r="B11610" t="s">
        <v>42353</v>
      </c>
      <c r="C11610" t="s">
        <v>42354</v>
      </c>
      <c r="D11610" t="s">
        <v>1809</v>
      </c>
      <c r="E11610" t="s">
        <v>109</v>
      </c>
      <c r="F11610" t="s">
        <v>21</v>
      </c>
      <c r="G11610" t="s">
        <v>138</v>
      </c>
      <c r="H11610" t="s">
        <v>139</v>
      </c>
      <c r="I11610" t="s">
        <v>474</v>
      </c>
      <c r="J11610" s="1">
        <v>37631</v>
      </c>
      <c r="K11610" t="b">
        <f>IFERROR(VLOOKUP(F11610,english_mapping!A:B,2,FALSE),"NA")</f>
        <v>1</v>
      </c>
      <c r="L11610" t="str">
        <f t="shared" si="181"/>
        <v>Internet</v>
      </c>
    </row>
    <row r="11611" spans="1:12" x14ac:dyDescent="0.25">
      <c r="A11611" t="s">
        <v>42355</v>
      </c>
      <c r="B11611" t="s">
        <v>42356</v>
      </c>
      <c r="C11611" t="s">
        <v>42357</v>
      </c>
      <c r="D11611" t="s">
        <v>51</v>
      </c>
      <c r="E11611" t="s">
        <v>14</v>
      </c>
      <c r="F11611" t="s">
        <v>21</v>
      </c>
      <c r="G11611" t="s">
        <v>59</v>
      </c>
      <c r="H11611" t="s">
        <v>60</v>
      </c>
      <c r="I11611" t="s">
        <v>13559</v>
      </c>
      <c r="J11611" s="1">
        <v>40179</v>
      </c>
      <c r="K11611" t="b">
        <f>IFERROR(VLOOKUP(F11611,english_mapping!A:B,2,FALSE),"NA")</f>
        <v>1</v>
      </c>
      <c r="L11611" t="str">
        <f t="shared" si="181"/>
        <v>Biotechnology</v>
      </c>
    </row>
    <row r="11612" spans="1:12" x14ac:dyDescent="0.25">
      <c r="A11612" t="s">
        <v>42358</v>
      </c>
      <c r="B11612" t="s">
        <v>42359</v>
      </c>
      <c r="C11612" t="s">
        <v>42360</v>
      </c>
      <c r="D11612" t="s">
        <v>70</v>
      </c>
      <c r="E11612" t="s">
        <v>14</v>
      </c>
      <c r="F11612" t="s">
        <v>346</v>
      </c>
      <c r="G11612">
        <v>7</v>
      </c>
      <c r="H11612" t="s">
        <v>776</v>
      </c>
      <c r="I11612" t="s">
        <v>776</v>
      </c>
      <c r="J11612" s="1">
        <v>40545</v>
      </c>
      <c r="K11612" t="b">
        <f>IFERROR(VLOOKUP(F11612,english_mapping!A:B,2,FALSE),"NA")</f>
        <v>0</v>
      </c>
      <c r="L11612" t="str">
        <f t="shared" si="181"/>
        <v>E-Commerce</v>
      </c>
    </row>
    <row r="11613" spans="1:12" x14ac:dyDescent="0.25">
      <c r="A11613" t="s">
        <v>42361</v>
      </c>
      <c r="B11613" t="s">
        <v>42362</v>
      </c>
      <c r="C11613" t="s">
        <v>42363</v>
      </c>
      <c r="D11613" t="s">
        <v>42364</v>
      </c>
      <c r="E11613" t="s">
        <v>14</v>
      </c>
      <c r="F11613" t="s">
        <v>21</v>
      </c>
      <c r="G11613" t="s">
        <v>59</v>
      </c>
      <c r="H11613" t="s">
        <v>60</v>
      </c>
      <c r="I11613" t="s">
        <v>238</v>
      </c>
      <c r="J11613" s="1">
        <v>41275</v>
      </c>
      <c r="K11613" t="b">
        <f>IFERROR(VLOOKUP(F11613,english_mapping!A:B,2,FALSE),"NA")</f>
        <v>1</v>
      </c>
      <c r="L11613" t="str">
        <f t="shared" si="181"/>
        <v>Mobile</v>
      </c>
    </row>
    <row r="11614" spans="1:12" x14ac:dyDescent="0.25">
      <c r="A11614" t="s">
        <v>42365</v>
      </c>
      <c r="B11614" t="s">
        <v>42366</v>
      </c>
      <c r="C11614" t="s">
        <v>42367</v>
      </c>
      <c r="D11614" t="s">
        <v>51</v>
      </c>
      <c r="E11614" t="s">
        <v>14</v>
      </c>
      <c r="F11614" t="s">
        <v>52</v>
      </c>
      <c r="G11614" t="s">
        <v>3417</v>
      </c>
      <c r="H11614" t="s">
        <v>42368</v>
      </c>
      <c r="I11614" t="s">
        <v>42368</v>
      </c>
      <c r="J11614" s="1">
        <v>40909</v>
      </c>
      <c r="K11614" t="b">
        <f>IFERROR(VLOOKUP(F11614,english_mapping!A:B,2,FALSE),"NA")</f>
        <v>1</v>
      </c>
      <c r="L11614" t="str">
        <f t="shared" si="181"/>
        <v>Biotechnology</v>
      </c>
    </row>
    <row r="11615" spans="1:12" x14ac:dyDescent="0.25">
      <c r="A11615" t="s">
        <v>42369</v>
      </c>
      <c r="B11615" t="s">
        <v>42370</v>
      </c>
      <c r="C11615" t="s">
        <v>42371</v>
      </c>
      <c r="D11615" t="s">
        <v>42372</v>
      </c>
      <c r="E11615" t="s">
        <v>14</v>
      </c>
      <c r="F11615" t="s">
        <v>21</v>
      </c>
      <c r="G11615" t="s">
        <v>1267</v>
      </c>
      <c r="H11615" t="s">
        <v>2157</v>
      </c>
      <c r="I11615" t="s">
        <v>42373</v>
      </c>
      <c r="K11615" t="b">
        <f>IFERROR(VLOOKUP(F11615,english_mapping!A:B,2,FALSE),"NA")</f>
        <v>1</v>
      </c>
      <c r="L11615" t="str">
        <f t="shared" si="181"/>
        <v>Education</v>
      </c>
    </row>
    <row r="11616" spans="1:12" x14ac:dyDescent="0.25">
      <c r="A11616" t="s">
        <v>42374</v>
      </c>
      <c r="B11616" t="s">
        <v>42375</v>
      </c>
      <c r="C11616" t="s">
        <v>42376</v>
      </c>
      <c r="D11616" t="s">
        <v>42377</v>
      </c>
      <c r="E11616" t="s">
        <v>14</v>
      </c>
      <c r="F11616" t="s">
        <v>21</v>
      </c>
      <c r="G11616" t="s">
        <v>39</v>
      </c>
      <c r="H11616" t="s">
        <v>12446</v>
      </c>
      <c r="I11616" t="s">
        <v>22342</v>
      </c>
      <c r="J11616" s="1">
        <v>27760</v>
      </c>
      <c r="K11616" t="b">
        <f>IFERROR(VLOOKUP(F11616,english_mapping!A:B,2,FALSE),"NA")</f>
        <v>1</v>
      </c>
      <c r="L11616" t="str">
        <f t="shared" si="181"/>
        <v>File Sharing</v>
      </c>
    </row>
    <row r="11617" spans="1:12" x14ac:dyDescent="0.25">
      <c r="A11617" t="s">
        <v>42378</v>
      </c>
      <c r="B11617" t="s">
        <v>42379</v>
      </c>
      <c r="C11617" t="s">
        <v>42380</v>
      </c>
      <c r="D11617" t="s">
        <v>42381</v>
      </c>
      <c r="E11617" t="s">
        <v>14</v>
      </c>
      <c r="F11617" t="s">
        <v>21</v>
      </c>
      <c r="G11617" t="s">
        <v>101</v>
      </c>
      <c r="H11617" t="s">
        <v>791</v>
      </c>
      <c r="I11617" t="s">
        <v>792</v>
      </c>
      <c r="J11617" t="s">
        <v>42382</v>
      </c>
      <c r="K11617" t="b">
        <f>IFERROR(VLOOKUP(F11617,english_mapping!A:B,2,FALSE),"NA")</f>
        <v>1</v>
      </c>
      <c r="L11617" t="str">
        <f t="shared" si="181"/>
        <v>Biotechnology</v>
      </c>
    </row>
    <row r="11618" spans="1:12" x14ac:dyDescent="0.25">
      <c r="A11618" t="s">
        <v>42383</v>
      </c>
      <c r="B11618" t="s">
        <v>42384</v>
      </c>
      <c r="C11618" t="s">
        <v>42385</v>
      </c>
      <c r="D11618" t="s">
        <v>42386</v>
      </c>
      <c r="E11618" t="s">
        <v>14</v>
      </c>
      <c r="F11618" t="s">
        <v>71</v>
      </c>
      <c r="G11618">
        <v>1</v>
      </c>
      <c r="H11618" t="s">
        <v>72</v>
      </c>
      <c r="I11618" t="s">
        <v>17391</v>
      </c>
      <c r="J11618" s="1">
        <v>40179</v>
      </c>
      <c r="K11618" t="b">
        <f>IFERROR(VLOOKUP(F11618,english_mapping!A:B,2,FALSE),"NA")</f>
        <v>0</v>
      </c>
      <c r="L11618" t="str">
        <f t="shared" si="181"/>
        <v>CRM</v>
      </c>
    </row>
    <row r="11619" spans="1:12" x14ac:dyDescent="0.25">
      <c r="A11619" t="s">
        <v>42387</v>
      </c>
      <c r="B11619" t="s">
        <v>42388</v>
      </c>
      <c r="C11619" t="s">
        <v>42389</v>
      </c>
      <c r="D11619" t="s">
        <v>42390</v>
      </c>
      <c r="E11619" t="s">
        <v>14</v>
      </c>
      <c r="F11619" t="s">
        <v>21</v>
      </c>
      <c r="G11619" t="s">
        <v>59</v>
      </c>
      <c r="H11619" t="s">
        <v>60</v>
      </c>
      <c r="I11619" t="s">
        <v>1005</v>
      </c>
      <c r="K11619" t="b">
        <f>IFERROR(VLOOKUP(F11619,english_mapping!A:B,2,FALSE),"NA")</f>
        <v>1</v>
      </c>
      <c r="L11619" t="str">
        <f t="shared" si="181"/>
        <v>Legal</v>
      </c>
    </row>
    <row r="11620" spans="1:12" x14ac:dyDescent="0.25">
      <c r="A11620" t="s">
        <v>42391</v>
      </c>
      <c r="B11620" t="s">
        <v>42392</v>
      </c>
      <c r="C11620" t="s">
        <v>42393</v>
      </c>
      <c r="E11620" t="s">
        <v>14</v>
      </c>
      <c r="K11620" t="str">
        <f>IFERROR(VLOOKUP(F11620,english_mapping!A:B,2,FALSE),"NA")</f>
        <v>NA</v>
      </c>
      <c r="L11620">
        <f t="shared" si="181"/>
        <v>0</v>
      </c>
    </row>
    <row r="11621" spans="1:12" x14ac:dyDescent="0.25">
      <c r="A11621" t="s">
        <v>42394</v>
      </c>
      <c r="B11621" t="s">
        <v>42395</v>
      </c>
      <c r="C11621" t="s">
        <v>42396</v>
      </c>
      <c r="D11621" t="s">
        <v>42397</v>
      </c>
      <c r="E11621" t="s">
        <v>14</v>
      </c>
      <c r="F11621" t="s">
        <v>21</v>
      </c>
      <c r="G11621" t="s">
        <v>59</v>
      </c>
      <c r="H11621" t="s">
        <v>90</v>
      </c>
      <c r="I11621" t="s">
        <v>90</v>
      </c>
      <c r="J11621" t="s">
        <v>40196</v>
      </c>
      <c r="K11621" t="b">
        <f>IFERROR(VLOOKUP(F11621,english_mapping!A:B,2,FALSE),"NA")</f>
        <v>1</v>
      </c>
      <c r="L11621" t="str">
        <f t="shared" si="181"/>
        <v>Home Automation</v>
      </c>
    </row>
    <row r="11622" spans="1:12" x14ac:dyDescent="0.25">
      <c r="A11622" t="s">
        <v>42398</v>
      </c>
      <c r="B11622" t="s">
        <v>42399</v>
      </c>
      <c r="C11622" t="s">
        <v>42400</v>
      </c>
      <c r="D11622" t="s">
        <v>51</v>
      </c>
      <c r="E11622" t="s">
        <v>701</v>
      </c>
      <c r="F11622" t="s">
        <v>21</v>
      </c>
      <c r="G11622" t="s">
        <v>101</v>
      </c>
      <c r="H11622" t="s">
        <v>3921</v>
      </c>
      <c r="I11622" t="s">
        <v>3921</v>
      </c>
      <c r="J11622" s="1">
        <v>37622</v>
      </c>
      <c r="K11622" t="b">
        <f>IFERROR(VLOOKUP(F11622,english_mapping!A:B,2,FALSE),"NA")</f>
        <v>1</v>
      </c>
      <c r="L11622" t="str">
        <f t="shared" si="181"/>
        <v>Biotechnology</v>
      </c>
    </row>
    <row r="11623" spans="1:12" x14ac:dyDescent="0.25">
      <c r="A11623" t="s">
        <v>42401</v>
      </c>
      <c r="B11623" t="s">
        <v>42402</v>
      </c>
      <c r="C11623" t="s">
        <v>42403</v>
      </c>
      <c r="D11623" t="s">
        <v>3928</v>
      </c>
      <c r="E11623" t="s">
        <v>14</v>
      </c>
      <c r="F11623" t="s">
        <v>21</v>
      </c>
      <c r="G11623" t="s">
        <v>206</v>
      </c>
      <c r="H11623" t="s">
        <v>207</v>
      </c>
      <c r="I11623" t="s">
        <v>207</v>
      </c>
      <c r="J11623" s="1">
        <v>7672</v>
      </c>
      <c r="K11623" t="b">
        <f>IFERROR(VLOOKUP(F11623,english_mapping!A:B,2,FALSE),"NA")</f>
        <v>1</v>
      </c>
      <c r="L11623" t="str">
        <f t="shared" si="181"/>
        <v>Health Care</v>
      </c>
    </row>
    <row r="11624" spans="1:12" x14ac:dyDescent="0.25">
      <c r="A11624" t="s">
        <v>42404</v>
      </c>
      <c r="B11624" t="s">
        <v>42405</v>
      </c>
      <c r="C11624" t="s">
        <v>42406</v>
      </c>
      <c r="D11624" t="s">
        <v>42407</v>
      </c>
      <c r="E11624" t="s">
        <v>14</v>
      </c>
      <c r="F11624" t="s">
        <v>21</v>
      </c>
      <c r="G11624" t="s">
        <v>206</v>
      </c>
      <c r="H11624" t="s">
        <v>207</v>
      </c>
      <c r="I11624" t="s">
        <v>207</v>
      </c>
      <c r="K11624" t="b">
        <f>IFERROR(VLOOKUP(F11624,english_mapping!A:B,2,FALSE),"NA")</f>
        <v>1</v>
      </c>
      <c r="L11624" t="str">
        <f t="shared" si="181"/>
        <v>Diagnostics</v>
      </c>
    </row>
    <row r="11625" spans="1:12" x14ac:dyDescent="0.25">
      <c r="A11625" t="s">
        <v>42408</v>
      </c>
      <c r="B11625" t="s">
        <v>42409</v>
      </c>
      <c r="C11625" t="s">
        <v>42410</v>
      </c>
      <c r="D11625" t="s">
        <v>51</v>
      </c>
      <c r="E11625" t="s">
        <v>14</v>
      </c>
      <c r="F11625" t="s">
        <v>21</v>
      </c>
      <c r="G11625" t="s">
        <v>206</v>
      </c>
      <c r="H11625" t="s">
        <v>207</v>
      </c>
      <c r="I11625" t="s">
        <v>207</v>
      </c>
      <c r="J11625" s="1">
        <v>36526</v>
      </c>
      <c r="K11625" t="b">
        <f>IFERROR(VLOOKUP(F11625,english_mapping!A:B,2,FALSE),"NA")</f>
        <v>1</v>
      </c>
      <c r="L11625" t="str">
        <f t="shared" si="181"/>
        <v>Biotechnology</v>
      </c>
    </row>
    <row r="11626" spans="1:12" x14ac:dyDescent="0.25">
      <c r="A11626" t="s">
        <v>42411</v>
      </c>
      <c r="B11626" t="s">
        <v>42412</v>
      </c>
      <c r="C11626" t="s">
        <v>42413</v>
      </c>
      <c r="D11626" t="s">
        <v>42414</v>
      </c>
      <c r="E11626" t="s">
        <v>14</v>
      </c>
      <c r="F11626" t="s">
        <v>21</v>
      </c>
      <c r="G11626" t="s">
        <v>59</v>
      </c>
      <c r="H11626" t="s">
        <v>60</v>
      </c>
      <c r="I11626" t="s">
        <v>66</v>
      </c>
      <c r="J11626" s="1">
        <v>40909</v>
      </c>
      <c r="K11626" t="b">
        <f>IFERROR(VLOOKUP(F11626,english_mapping!A:B,2,FALSE),"NA")</f>
        <v>1</v>
      </c>
      <c r="L11626" t="str">
        <f t="shared" si="181"/>
        <v>Big Data</v>
      </c>
    </row>
    <row r="11627" spans="1:12" x14ac:dyDescent="0.25">
      <c r="A11627" t="s">
        <v>42415</v>
      </c>
      <c r="B11627" t="s">
        <v>42416</v>
      </c>
      <c r="D11627" t="s">
        <v>42417</v>
      </c>
      <c r="E11627" t="s">
        <v>14</v>
      </c>
      <c r="F11627" t="s">
        <v>161</v>
      </c>
      <c r="G11627" t="s">
        <v>162</v>
      </c>
      <c r="H11627" t="s">
        <v>163</v>
      </c>
      <c r="I11627" t="s">
        <v>163</v>
      </c>
      <c r="K11627" t="b">
        <f>IFERROR(VLOOKUP(F11627,english_mapping!A:B,2,FALSE),"NA")</f>
        <v>0</v>
      </c>
      <c r="L11627" t="str">
        <f t="shared" si="181"/>
        <v>Architecture</v>
      </c>
    </row>
    <row r="11628" spans="1:12" x14ac:dyDescent="0.25">
      <c r="A11628" t="s">
        <v>42418</v>
      </c>
      <c r="B11628" t="s">
        <v>42419</v>
      </c>
      <c r="C11628" t="s">
        <v>42420</v>
      </c>
      <c r="D11628" t="s">
        <v>42421</v>
      </c>
      <c r="E11628" t="s">
        <v>14</v>
      </c>
      <c r="J11628" s="1">
        <v>40337</v>
      </c>
      <c r="K11628" t="str">
        <f>IFERROR(VLOOKUP(F11628,english_mapping!A:B,2,FALSE),"NA")</f>
        <v>NA</v>
      </c>
      <c r="L11628" t="str">
        <f t="shared" si="181"/>
        <v>Cloud Computing</v>
      </c>
    </row>
    <row r="11629" spans="1:12" x14ac:dyDescent="0.25">
      <c r="A11629" t="s">
        <v>42422</v>
      </c>
      <c r="B11629" t="s">
        <v>42423</v>
      </c>
      <c r="D11629" t="s">
        <v>42424</v>
      </c>
      <c r="E11629" t="s">
        <v>14</v>
      </c>
      <c r="F11629" t="s">
        <v>21</v>
      </c>
      <c r="G11629" t="s">
        <v>1105</v>
      </c>
      <c r="H11629" t="s">
        <v>16631</v>
      </c>
      <c r="I11629" t="s">
        <v>42425</v>
      </c>
      <c r="J11629" s="1">
        <v>40818</v>
      </c>
      <c r="K11629" t="b">
        <f>IFERROR(VLOOKUP(F11629,english_mapping!A:B,2,FALSE),"NA")</f>
        <v>1</v>
      </c>
      <c r="L11629" t="str">
        <f t="shared" si="181"/>
        <v>Analytics</v>
      </c>
    </row>
    <row r="11630" spans="1:12" x14ac:dyDescent="0.25">
      <c r="A11630" t="s">
        <v>42426</v>
      </c>
      <c r="B11630" t="s">
        <v>42427</v>
      </c>
      <c r="C11630" t="s">
        <v>42428</v>
      </c>
      <c r="D11630" t="s">
        <v>123</v>
      </c>
      <c r="E11630" t="s">
        <v>14</v>
      </c>
      <c r="F11630" t="s">
        <v>21</v>
      </c>
      <c r="G11630" t="s">
        <v>101</v>
      </c>
      <c r="H11630" t="s">
        <v>102</v>
      </c>
      <c r="I11630" t="s">
        <v>103</v>
      </c>
      <c r="J11630" s="1">
        <v>40909</v>
      </c>
      <c r="K11630" t="b">
        <f>IFERROR(VLOOKUP(F11630,english_mapping!A:B,2,FALSE),"NA")</f>
        <v>1</v>
      </c>
      <c r="L11630" t="str">
        <f t="shared" si="181"/>
        <v>Education</v>
      </c>
    </row>
    <row r="11631" spans="1:12" x14ac:dyDescent="0.25">
      <c r="A11631" t="s">
        <v>42429</v>
      </c>
      <c r="B11631" t="s">
        <v>42430</v>
      </c>
      <c r="D11631" t="s">
        <v>38</v>
      </c>
      <c r="E11631" t="s">
        <v>14</v>
      </c>
      <c r="F11631" t="s">
        <v>21</v>
      </c>
      <c r="G11631" t="s">
        <v>59</v>
      </c>
      <c r="H11631" t="s">
        <v>60</v>
      </c>
      <c r="I11631" t="s">
        <v>66</v>
      </c>
      <c r="K11631" t="b">
        <f>IFERROR(VLOOKUP(F11631,english_mapping!A:B,2,FALSE),"NA")</f>
        <v>1</v>
      </c>
      <c r="L11631" t="str">
        <f t="shared" si="181"/>
        <v>Software</v>
      </c>
    </row>
    <row r="11632" spans="1:12" x14ac:dyDescent="0.25">
      <c r="A11632" t="s">
        <v>42431</v>
      </c>
      <c r="B11632" t="s">
        <v>42432</v>
      </c>
      <c r="C11632" t="s">
        <v>42433</v>
      </c>
      <c r="D11632" t="s">
        <v>42434</v>
      </c>
      <c r="E11632" t="s">
        <v>14</v>
      </c>
      <c r="F11632" t="s">
        <v>560</v>
      </c>
      <c r="G11632">
        <v>29</v>
      </c>
      <c r="H11632" t="s">
        <v>763</v>
      </c>
      <c r="I11632" t="s">
        <v>763</v>
      </c>
      <c r="J11632" t="s">
        <v>42435</v>
      </c>
      <c r="K11632" t="b">
        <f>IFERROR(VLOOKUP(F11632,english_mapping!A:B,2,FALSE),"NA")</f>
        <v>0</v>
      </c>
      <c r="L11632" t="str">
        <f t="shared" si="181"/>
        <v>Advertising Platforms</v>
      </c>
    </row>
    <row r="11633" spans="1:12" x14ac:dyDescent="0.25">
      <c r="A11633" t="s">
        <v>42436</v>
      </c>
      <c r="B11633" t="s">
        <v>42437</v>
      </c>
      <c r="C11633" t="s">
        <v>42438</v>
      </c>
      <c r="D11633" t="s">
        <v>2541</v>
      </c>
      <c r="E11633" t="s">
        <v>14</v>
      </c>
      <c r="F11633" t="s">
        <v>8173</v>
      </c>
      <c r="H11633" t="s">
        <v>14674</v>
      </c>
      <c r="I11633" t="s">
        <v>14674</v>
      </c>
      <c r="K11633" t="b">
        <f>IFERROR(VLOOKUP(F11633,english_mapping!A:B,2,FALSE),"NA")</f>
        <v>0</v>
      </c>
      <c r="L11633" t="str">
        <f t="shared" si="181"/>
        <v>Advertising</v>
      </c>
    </row>
    <row r="11634" spans="1:12" x14ac:dyDescent="0.25">
      <c r="A11634" t="s">
        <v>42439</v>
      </c>
      <c r="B11634" t="s">
        <v>42440</v>
      </c>
      <c r="C11634" t="s">
        <v>42441</v>
      </c>
      <c r="D11634" t="s">
        <v>42442</v>
      </c>
      <c r="E11634" t="s">
        <v>14</v>
      </c>
      <c r="F11634" t="s">
        <v>649</v>
      </c>
      <c r="G11634">
        <v>7</v>
      </c>
      <c r="H11634" t="s">
        <v>948</v>
      </c>
      <c r="I11634" t="s">
        <v>948</v>
      </c>
      <c r="J11634" s="1">
        <v>40555</v>
      </c>
      <c r="K11634" t="b">
        <f>IFERROR(VLOOKUP(F11634,english_mapping!A:B,2,FALSE),"NA")</f>
        <v>1</v>
      </c>
      <c r="L11634" t="str">
        <f t="shared" si="181"/>
        <v>Gift Card</v>
      </c>
    </row>
    <row r="11635" spans="1:12" x14ac:dyDescent="0.25">
      <c r="A11635" t="s">
        <v>42443</v>
      </c>
      <c r="B11635" t="s">
        <v>42444</v>
      </c>
      <c r="C11635" t="s">
        <v>42445</v>
      </c>
      <c r="D11635" t="s">
        <v>42446</v>
      </c>
      <c r="E11635" t="s">
        <v>14</v>
      </c>
      <c r="F11635" t="s">
        <v>1087</v>
      </c>
      <c r="G11635">
        <v>2</v>
      </c>
      <c r="H11635" t="s">
        <v>1775</v>
      </c>
      <c r="I11635" t="s">
        <v>1775</v>
      </c>
      <c r="J11635" s="1">
        <v>40909</v>
      </c>
      <c r="K11635" t="b">
        <f>IFERROR(VLOOKUP(F11635,english_mapping!A:B,2,FALSE),"NA")</f>
        <v>0</v>
      </c>
      <c r="L11635" t="str">
        <f t="shared" si="181"/>
        <v>Apps</v>
      </c>
    </row>
    <row r="11636" spans="1:12" x14ac:dyDescent="0.25">
      <c r="A11636" t="s">
        <v>42447</v>
      </c>
      <c r="B11636" t="s">
        <v>42448</v>
      </c>
      <c r="C11636" t="s">
        <v>42449</v>
      </c>
      <c r="D11636" t="s">
        <v>42450</v>
      </c>
      <c r="E11636" t="s">
        <v>14</v>
      </c>
      <c r="F11636" t="s">
        <v>649</v>
      </c>
      <c r="G11636">
        <v>7</v>
      </c>
      <c r="H11636" t="s">
        <v>948</v>
      </c>
      <c r="I11636" t="s">
        <v>948</v>
      </c>
      <c r="J11636" s="1">
        <v>40910</v>
      </c>
      <c r="K11636" t="b">
        <f>IFERROR(VLOOKUP(F11636,english_mapping!A:B,2,FALSE),"NA")</f>
        <v>1</v>
      </c>
      <c r="L11636" t="str">
        <f t="shared" si="181"/>
        <v>Enterprise Software</v>
      </c>
    </row>
    <row r="11637" spans="1:12" x14ac:dyDescent="0.25">
      <c r="A11637" t="s">
        <v>42451</v>
      </c>
      <c r="B11637" t="s">
        <v>42452</v>
      </c>
      <c r="C11637" t="s">
        <v>42453</v>
      </c>
      <c r="D11637" t="s">
        <v>42454</v>
      </c>
      <c r="E11637" t="s">
        <v>14</v>
      </c>
      <c r="F11637" t="s">
        <v>21</v>
      </c>
      <c r="G11637" t="s">
        <v>59</v>
      </c>
      <c r="H11637" t="s">
        <v>1249</v>
      </c>
      <c r="I11637" t="s">
        <v>1249</v>
      </c>
      <c r="J11637" s="1">
        <v>41640</v>
      </c>
      <c r="K11637" t="b">
        <f>IFERROR(VLOOKUP(F11637,english_mapping!A:B,2,FALSE),"NA")</f>
        <v>1</v>
      </c>
      <c r="L11637" t="str">
        <f t="shared" si="181"/>
        <v>Animal Feed</v>
      </c>
    </row>
    <row r="11638" spans="1:12" x14ac:dyDescent="0.25">
      <c r="A11638" t="s">
        <v>42455</v>
      </c>
      <c r="B11638" t="s">
        <v>42456</v>
      </c>
      <c r="C11638" t="s">
        <v>42457</v>
      </c>
      <c r="D11638" t="s">
        <v>262</v>
      </c>
      <c r="E11638" t="s">
        <v>109</v>
      </c>
      <c r="F11638" t="s">
        <v>21</v>
      </c>
      <c r="G11638" t="s">
        <v>39</v>
      </c>
      <c r="H11638" t="s">
        <v>281</v>
      </c>
      <c r="I11638" t="s">
        <v>281</v>
      </c>
      <c r="J11638" s="1">
        <v>37987</v>
      </c>
      <c r="K11638" t="b">
        <f>IFERROR(VLOOKUP(F11638,english_mapping!A:B,2,FALSE),"NA")</f>
        <v>1</v>
      </c>
      <c r="L11638" t="str">
        <f t="shared" si="181"/>
        <v>Enterprise Software</v>
      </c>
    </row>
    <row r="11639" spans="1:12" x14ac:dyDescent="0.25">
      <c r="A11639" t="s">
        <v>42458</v>
      </c>
      <c r="B11639" t="s">
        <v>42459</v>
      </c>
      <c r="C11639" t="s">
        <v>42460</v>
      </c>
      <c r="D11639" t="s">
        <v>42461</v>
      </c>
      <c r="E11639" t="s">
        <v>109</v>
      </c>
      <c r="F11639" t="s">
        <v>21</v>
      </c>
      <c r="G11639" t="s">
        <v>138</v>
      </c>
      <c r="H11639" t="s">
        <v>139</v>
      </c>
      <c r="I11639" t="s">
        <v>139</v>
      </c>
      <c r="K11639" t="b">
        <f>IFERROR(VLOOKUP(F11639,english_mapping!A:B,2,FALSE),"NA")</f>
        <v>1</v>
      </c>
      <c r="L11639" t="str">
        <f t="shared" si="181"/>
        <v>E-Commerce</v>
      </c>
    </row>
    <row r="11640" spans="1:12" x14ac:dyDescent="0.25">
      <c r="A11640" t="s">
        <v>42462</v>
      </c>
      <c r="B11640" t="s">
        <v>42463</v>
      </c>
      <c r="C11640" t="s">
        <v>42464</v>
      </c>
      <c r="D11640" t="s">
        <v>89</v>
      </c>
      <c r="E11640" t="s">
        <v>205</v>
      </c>
      <c r="F11640" t="s">
        <v>21</v>
      </c>
      <c r="G11640" t="s">
        <v>206</v>
      </c>
      <c r="H11640" t="s">
        <v>858</v>
      </c>
      <c r="I11640" t="s">
        <v>859</v>
      </c>
      <c r="J11640" s="1">
        <v>37622</v>
      </c>
      <c r="K11640" t="b">
        <f>IFERROR(VLOOKUP(F11640,english_mapping!A:B,2,FALSE),"NA")</f>
        <v>1</v>
      </c>
      <c r="L11640" t="str">
        <f t="shared" si="181"/>
        <v>Health and Wellness</v>
      </c>
    </row>
    <row r="11641" spans="1:12" x14ac:dyDescent="0.25">
      <c r="A11641" t="s">
        <v>42465</v>
      </c>
      <c r="B11641" t="s">
        <v>42466</v>
      </c>
      <c r="C11641" t="s">
        <v>42467</v>
      </c>
      <c r="D11641" t="s">
        <v>123</v>
      </c>
      <c r="E11641" t="s">
        <v>14</v>
      </c>
      <c r="F11641" t="s">
        <v>52</v>
      </c>
      <c r="G11641" t="s">
        <v>200</v>
      </c>
      <c r="H11641" t="s">
        <v>201</v>
      </c>
      <c r="I11641" t="s">
        <v>3578</v>
      </c>
      <c r="J11641" t="s">
        <v>42468</v>
      </c>
      <c r="K11641" t="b">
        <f>IFERROR(VLOOKUP(F11641,english_mapping!A:B,2,FALSE),"NA")</f>
        <v>1</v>
      </c>
      <c r="L11641" t="str">
        <f t="shared" si="181"/>
        <v>Education</v>
      </c>
    </row>
    <row r="11642" spans="1:12" x14ac:dyDescent="0.25">
      <c r="A11642" t="s">
        <v>42469</v>
      </c>
      <c r="B11642" t="s">
        <v>42470</v>
      </c>
      <c r="C11642" t="s">
        <v>42471</v>
      </c>
      <c r="D11642" t="s">
        <v>42472</v>
      </c>
      <c r="E11642" t="s">
        <v>14</v>
      </c>
      <c r="F11642" t="s">
        <v>21</v>
      </c>
      <c r="G11642" t="s">
        <v>154</v>
      </c>
      <c r="H11642" t="s">
        <v>242</v>
      </c>
      <c r="I11642" t="s">
        <v>243</v>
      </c>
      <c r="J11642" s="1">
        <v>36892</v>
      </c>
      <c r="K11642" t="b">
        <f>IFERROR(VLOOKUP(F11642,english_mapping!A:B,2,FALSE),"NA")</f>
        <v>1</v>
      </c>
      <c r="L11642" t="str">
        <f t="shared" si="181"/>
        <v>Consulting</v>
      </c>
    </row>
    <row r="11643" spans="1:12" x14ac:dyDescent="0.25">
      <c r="A11643" t="s">
        <v>42473</v>
      </c>
      <c r="B11643" t="s">
        <v>42474</v>
      </c>
      <c r="C11643" t="s">
        <v>42475</v>
      </c>
      <c r="D11643" t="s">
        <v>42476</v>
      </c>
      <c r="E11643" t="s">
        <v>14</v>
      </c>
      <c r="F11643" t="s">
        <v>560</v>
      </c>
      <c r="G11643">
        <v>29</v>
      </c>
      <c r="H11643" t="s">
        <v>763</v>
      </c>
      <c r="I11643" t="s">
        <v>763</v>
      </c>
      <c r="K11643" t="b">
        <f>IFERROR(VLOOKUP(F11643,english_mapping!A:B,2,FALSE),"NA")</f>
        <v>0</v>
      </c>
      <c r="L11643" t="str">
        <f t="shared" si="181"/>
        <v>Public Transportation</v>
      </c>
    </row>
    <row r="11644" spans="1:12" x14ac:dyDescent="0.25">
      <c r="A11644" t="s">
        <v>42477</v>
      </c>
      <c r="B11644" t="s">
        <v>42478</v>
      </c>
      <c r="C11644" t="s">
        <v>42479</v>
      </c>
      <c r="D11644" t="s">
        <v>22668</v>
      </c>
      <c r="E11644" t="s">
        <v>14</v>
      </c>
      <c r="F11644" t="s">
        <v>161</v>
      </c>
      <c r="G11644" t="s">
        <v>1294</v>
      </c>
      <c r="H11644" t="s">
        <v>42480</v>
      </c>
      <c r="I11644" t="s">
        <v>42480</v>
      </c>
      <c r="J11644" s="1">
        <v>41283</v>
      </c>
      <c r="K11644" t="b">
        <f>IFERROR(VLOOKUP(F11644,english_mapping!A:B,2,FALSE),"NA")</f>
        <v>0</v>
      </c>
      <c r="L11644" t="str">
        <f t="shared" si="181"/>
        <v>Market Research</v>
      </c>
    </row>
    <row r="11645" spans="1:12" x14ac:dyDescent="0.25">
      <c r="A11645" t="s">
        <v>42481</v>
      </c>
      <c r="B11645" t="s">
        <v>42482</v>
      </c>
      <c r="C11645" t="s">
        <v>42483</v>
      </c>
      <c r="D11645" t="s">
        <v>42484</v>
      </c>
      <c r="E11645" t="s">
        <v>14</v>
      </c>
      <c r="F11645" t="s">
        <v>161</v>
      </c>
      <c r="G11645" t="s">
        <v>1294</v>
      </c>
      <c r="H11645" t="s">
        <v>163</v>
      </c>
      <c r="I11645" t="s">
        <v>5640</v>
      </c>
      <c r="J11645" s="1">
        <v>39511</v>
      </c>
      <c r="K11645" t="b">
        <f>IFERROR(VLOOKUP(F11645,english_mapping!A:B,2,FALSE),"NA")</f>
        <v>0</v>
      </c>
      <c r="L11645" t="str">
        <f t="shared" si="181"/>
        <v>Analytics</v>
      </c>
    </row>
    <row r="11646" spans="1:12" x14ac:dyDescent="0.25">
      <c r="A11646" t="s">
        <v>42485</v>
      </c>
      <c r="B11646" t="s">
        <v>42486</v>
      </c>
      <c r="D11646" t="s">
        <v>4017</v>
      </c>
      <c r="E11646" t="s">
        <v>14</v>
      </c>
      <c r="J11646" t="s">
        <v>42487</v>
      </c>
      <c r="K11646" t="str">
        <f>IFERROR(VLOOKUP(F11646,english_mapping!A:B,2,FALSE),"NA")</f>
        <v>NA</v>
      </c>
      <c r="L11646" t="str">
        <f t="shared" si="181"/>
        <v>Public Relations</v>
      </c>
    </row>
    <row r="11647" spans="1:12" x14ac:dyDescent="0.25">
      <c r="A11647" t="s">
        <v>42488</v>
      </c>
      <c r="B11647" t="s">
        <v>42489</v>
      </c>
      <c r="C11647" t="s">
        <v>42490</v>
      </c>
      <c r="D11647" t="s">
        <v>2381</v>
      </c>
      <c r="E11647" t="s">
        <v>205</v>
      </c>
      <c r="K11647" t="str">
        <f>IFERROR(VLOOKUP(F11647,english_mapping!A:B,2,FALSE),"NA")</f>
        <v>NA</v>
      </c>
      <c r="L11647" t="str">
        <f t="shared" si="181"/>
        <v>Consulting</v>
      </c>
    </row>
    <row r="11648" spans="1:12" x14ac:dyDescent="0.25">
      <c r="A11648" t="s">
        <v>42491</v>
      </c>
      <c r="B11648" t="s">
        <v>42492</v>
      </c>
      <c r="C11648" t="s">
        <v>42493</v>
      </c>
      <c r="D11648" t="s">
        <v>42494</v>
      </c>
      <c r="E11648" t="s">
        <v>14</v>
      </c>
      <c r="F11648" t="s">
        <v>1049</v>
      </c>
      <c r="G11648">
        <v>52</v>
      </c>
      <c r="H11648" t="s">
        <v>1050</v>
      </c>
      <c r="I11648" t="s">
        <v>1050</v>
      </c>
      <c r="J11648" s="1">
        <v>40909</v>
      </c>
      <c r="K11648" t="b">
        <f>IFERROR(VLOOKUP(F11648,english_mapping!A:B,2,FALSE),"NA")</f>
        <v>0</v>
      </c>
      <c r="L11648" t="str">
        <f t="shared" si="181"/>
        <v>Education</v>
      </c>
    </row>
    <row r="11649" spans="1:12" x14ac:dyDescent="0.25">
      <c r="A11649" t="s">
        <v>42495</v>
      </c>
      <c r="B11649" t="s">
        <v>42496</v>
      </c>
      <c r="C11649" t="s">
        <v>42497</v>
      </c>
      <c r="D11649" t="s">
        <v>9772</v>
      </c>
      <c r="E11649" t="s">
        <v>14</v>
      </c>
      <c r="F11649" t="s">
        <v>52</v>
      </c>
      <c r="G11649" t="s">
        <v>3417</v>
      </c>
      <c r="H11649" t="s">
        <v>20469</v>
      </c>
      <c r="I11649" t="s">
        <v>20470</v>
      </c>
      <c r="J11649" s="1">
        <v>39083</v>
      </c>
      <c r="K11649" t="b">
        <f>IFERROR(VLOOKUP(F11649,english_mapping!A:B,2,FALSE),"NA")</f>
        <v>1</v>
      </c>
      <c r="L11649" t="str">
        <f t="shared" si="181"/>
        <v>Networking</v>
      </c>
    </row>
    <row r="11650" spans="1:12" x14ac:dyDescent="0.25">
      <c r="A11650" t="s">
        <v>42498</v>
      </c>
      <c r="B11650" t="s">
        <v>42499</v>
      </c>
      <c r="C11650" t="s">
        <v>42500</v>
      </c>
      <c r="D11650" t="s">
        <v>58</v>
      </c>
      <c r="E11650" t="s">
        <v>14</v>
      </c>
      <c r="F11650" t="s">
        <v>21</v>
      </c>
      <c r="G11650" t="s">
        <v>655</v>
      </c>
      <c r="H11650" t="s">
        <v>656</v>
      </c>
      <c r="I11650" t="s">
        <v>656</v>
      </c>
      <c r="J11650" s="1">
        <v>36526</v>
      </c>
      <c r="K11650" t="b">
        <f>IFERROR(VLOOKUP(F11650,english_mapping!A:B,2,FALSE),"NA")</f>
        <v>1</v>
      </c>
      <c r="L11650" t="str">
        <f t="shared" si="181"/>
        <v>Analytics</v>
      </c>
    </row>
    <row r="11651" spans="1:12" x14ac:dyDescent="0.25">
      <c r="A11651" t="s">
        <v>42501</v>
      </c>
      <c r="B11651" t="s">
        <v>42502</v>
      </c>
      <c r="C11651" t="s">
        <v>42503</v>
      </c>
      <c r="D11651" t="s">
        <v>755</v>
      </c>
      <c r="E11651" t="s">
        <v>14</v>
      </c>
      <c r="F11651" t="s">
        <v>21</v>
      </c>
      <c r="G11651" t="s">
        <v>59</v>
      </c>
      <c r="H11651" t="s">
        <v>60</v>
      </c>
      <c r="I11651" t="s">
        <v>269</v>
      </c>
      <c r="J11651" t="s">
        <v>42504</v>
      </c>
      <c r="K11651" t="b">
        <f>IFERROR(VLOOKUP(F11651,english_mapping!A:B,2,FALSE),"NA")</f>
        <v>1</v>
      </c>
      <c r="L11651" t="str">
        <f t="shared" si="181"/>
        <v>Hardware + Software</v>
      </c>
    </row>
    <row r="11652" spans="1:12" x14ac:dyDescent="0.25">
      <c r="A11652" t="s">
        <v>42505</v>
      </c>
      <c r="B11652" t="s">
        <v>42506</v>
      </c>
      <c r="C11652" t="s">
        <v>42507</v>
      </c>
      <c r="D11652" t="s">
        <v>42508</v>
      </c>
      <c r="E11652" t="s">
        <v>14</v>
      </c>
      <c r="F11652" t="s">
        <v>21</v>
      </c>
      <c r="G11652" t="s">
        <v>117</v>
      </c>
      <c r="H11652" t="s">
        <v>118</v>
      </c>
      <c r="I11652" t="s">
        <v>2648</v>
      </c>
      <c r="J11652" s="1">
        <v>40179</v>
      </c>
      <c r="K11652" t="b">
        <f>IFERROR(VLOOKUP(F11652,english_mapping!A:B,2,FALSE),"NA")</f>
        <v>1</v>
      </c>
      <c r="L11652" t="str">
        <f t="shared" ref="L11652:L11715" si="182">IFERROR(LEFT(D11652,(FIND("|",D11652))-1),D11652)</f>
        <v>Legal</v>
      </c>
    </row>
    <row r="11653" spans="1:12" x14ac:dyDescent="0.25">
      <c r="A11653" t="s">
        <v>42509</v>
      </c>
      <c r="B11653" t="s">
        <v>42510</v>
      </c>
      <c r="C11653" t="s">
        <v>42511</v>
      </c>
      <c r="D11653" t="s">
        <v>42512</v>
      </c>
      <c r="E11653" t="s">
        <v>14</v>
      </c>
      <c r="F11653" t="s">
        <v>21</v>
      </c>
      <c r="G11653" t="s">
        <v>84</v>
      </c>
      <c r="H11653" t="s">
        <v>1288</v>
      </c>
      <c r="I11653" t="s">
        <v>1824</v>
      </c>
      <c r="J11653" s="1">
        <v>40909</v>
      </c>
      <c r="K11653" t="b">
        <f>IFERROR(VLOOKUP(F11653,english_mapping!A:B,2,FALSE),"NA")</f>
        <v>1</v>
      </c>
      <c r="L11653" t="str">
        <f t="shared" si="182"/>
        <v>Finance</v>
      </c>
    </row>
    <row r="11654" spans="1:12" x14ac:dyDescent="0.25">
      <c r="A11654" t="s">
        <v>42513</v>
      </c>
      <c r="B11654" t="s">
        <v>42514</v>
      </c>
      <c r="C11654" t="s">
        <v>42515</v>
      </c>
      <c r="D11654" t="s">
        <v>42516</v>
      </c>
      <c r="E11654" t="s">
        <v>14</v>
      </c>
      <c r="F11654" t="s">
        <v>21</v>
      </c>
      <c r="G11654" t="s">
        <v>285</v>
      </c>
      <c r="H11654" t="s">
        <v>1054</v>
      </c>
      <c r="I11654" t="s">
        <v>1054</v>
      </c>
      <c r="K11654" t="b">
        <f>IFERROR(VLOOKUP(F11654,english_mapping!A:B,2,FALSE),"NA")</f>
        <v>1</v>
      </c>
      <c r="L11654" t="str">
        <f t="shared" si="182"/>
        <v>Analytics</v>
      </c>
    </row>
    <row r="11655" spans="1:12" x14ac:dyDescent="0.25">
      <c r="A11655" t="s">
        <v>42517</v>
      </c>
      <c r="B11655" t="s">
        <v>42518</v>
      </c>
      <c r="C11655" t="s">
        <v>42519</v>
      </c>
      <c r="D11655" t="s">
        <v>42520</v>
      </c>
      <c r="E11655" t="s">
        <v>14</v>
      </c>
      <c r="F11655" t="s">
        <v>21</v>
      </c>
      <c r="G11655" t="s">
        <v>101</v>
      </c>
      <c r="H11655" t="s">
        <v>102</v>
      </c>
      <c r="I11655" t="s">
        <v>103</v>
      </c>
      <c r="J11655" s="1">
        <v>40182</v>
      </c>
      <c r="K11655" t="b">
        <f>IFERROR(VLOOKUP(F11655,english_mapping!A:B,2,FALSE),"NA")</f>
        <v>1</v>
      </c>
      <c r="L11655" t="str">
        <f t="shared" si="182"/>
        <v>Application Platforms</v>
      </c>
    </row>
    <row r="11656" spans="1:12" x14ac:dyDescent="0.25">
      <c r="A11656" t="s">
        <v>42521</v>
      </c>
      <c r="B11656" t="s">
        <v>42522</v>
      </c>
      <c r="C11656" t="s">
        <v>42523</v>
      </c>
      <c r="D11656" t="s">
        <v>6207</v>
      </c>
      <c r="E11656" t="s">
        <v>14</v>
      </c>
      <c r="F11656" t="s">
        <v>21</v>
      </c>
      <c r="G11656" t="s">
        <v>154</v>
      </c>
      <c r="H11656" t="s">
        <v>242</v>
      </c>
      <c r="I11656" t="s">
        <v>1753</v>
      </c>
      <c r="K11656" t="b">
        <f>IFERROR(VLOOKUP(F11656,english_mapping!A:B,2,FALSE),"NA")</f>
        <v>1</v>
      </c>
      <c r="L11656" t="str">
        <f t="shared" si="182"/>
        <v>Marketing Automation</v>
      </c>
    </row>
    <row r="11657" spans="1:12" x14ac:dyDescent="0.25">
      <c r="A11657" t="s">
        <v>42524</v>
      </c>
      <c r="B11657" t="s">
        <v>42525</v>
      </c>
      <c r="C11657" t="s">
        <v>42526</v>
      </c>
      <c r="D11657" t="s">
        <v>42527</v>
      </c>
      <c r="E11657" t="s">
        <v>14</v>
      </c>
      <c r="F11657" t="s">
        <v>21</v>
      </c>
      <c r="G11657" t="s">
        <v>101</v>
      </c>
      <c r="H11657" t="s">
        <v>102</v>
      </c>
      <c r="I11657" t="s">
        <v>103</v>
      </c>
      <c r="J11657" s="1">
        <v>40909</v>
      </c>
      <c r="K11657" t="b">
        <f>IFERROR(VLOOKUP(F11657,english_mapping!A:B,2,FALSE),"NA")</f>
        <v>1</v>
      </c>
      <c r="L11657" t="str">
        <f t="shared" si="182"/>
        <v>Health Care Information Technology</v>
      </c>
    </row>
    <row r="11658" spans="1:12" x14ac:dyDescent="0.25">
      <c r="A11658" t="s">
        <v>42528</v>
      </c>
      <c r="B11658" t="s">
        <v>42529</v>
      </c>
      <c r="C11658" t="s">
        <v>42530</v>
      </c>
      <c r="D11658" t="s">
        <v>42531</v>
      </c>
      <c r="E11658" t="s">
        <v>14</v>
      </c>
      <c r="F11658" t="s">
        <v>21</v>
      </c>
      <c r="G11658" t="s">
        <v>4078</v>
      </c>
      <c r="H11658" t="s">
        <v>4079</v>
      </c>
      <c r="I11658" t="s">
        <v>4080</v>
      </c>
      <c r="J11658" s="1">
        <v>40554</v>
      </c>
      <c r="K11658" t="b">
        <f>IFERROR(VLOOKUP(F11658,english_mapping!A:B,2,FALSE),"NA")</f>
        <v>1</v>
      </c>
      <c r="L11658" t="str">
        <f t="shared" si="182"/>
        <v>Collaboration</v>
      </c>
    </row>
    <row r="11659" spans="1:12" x14ac:dyDescent="0.25">
      <c r="A11659" t="s">
        <v>42532</v>
      </c>
      <c r="B11659" t="s">
        <v>42533</v>
      </c>
      <c r="C11659" t="s">
        <v>42534</v>
      </c>
      <c r="D11659" t="s">
        <v>42535</v>
      </c>
      <c r="E11659" t="s">
        <v>14</v>
      </c>
      <c r="F11659" t="s">
        <v>21</v>
      </c>
      <c r="G11659" t="s">
        <v>59</v>
      </c>
      <c r="H11659" t="s">
        <v>60</v>
      </c>
      <c r="I11659" t="s">
        <v>61</v>
      </c>
      <c r="J11659" t="s">
        <v>27384</v>
      </c>
      <c r="K11659" t="b">
        <f>IFERROR(VLOOKUP(F11659,english_mapping!A:B,2,FALSE),"NA")</f>
        <v>1</v>
      </c>
      <c r="L11659" t="str">
        <f t="shared" si="182"/>
        <v>Analytics</v>
      </c>
    </row>
    <row r="11660" spans="1:12" x14ac:dyDescent="0.25">
      <c r="A11660" t="s">
        <v>42536</v>
      </c>
      <c r="B11660" t="s">
        <v>42537</v>
      </c>
      <c r="D11660" t="s">
        <v>38</v>
      </c>
      <c r="E11660" t="s">
        <v>14</v>
      </c>
      <c r="F11660" t="s">
        <v>21</v>
      </c>
      <c r="G11660" t="s">
        <v>206</v>
      </c>
      <c r="H11660" t="s">
        <v>858</v>
      </c>
      <c r="I11660" t="s">
        <v>7351</v>
      </c>
      <c r="J11660" s="1">
        <v>36161</v>
      </c>
      <c r="K11660" t="b">
        <f>IFERROR(VLOOKUP(F11660,english_mapping!A:B,2,FALSE),"NA")</f>
        <v>1</v>
      </c>
      <c r="L11660" t="str">
        <f t="shared" si="182"/>
        <v>Software</v>
      </c>
    </row>
    <row r="11661" spans="1:12" x14ac:dyDescent="0.25">
      <c r="A11661" t="s">
        <v>42538</v>
      </c>
      <c r="B11661" t="s">
        <v>42539</v>
      </c>
      <c r="C11661" t="s">
        <v>42540</v>
      </c>
      <c r="D11661" t="s">
        <v>38</v>
      </c>
      <c r="E11661" t="s">
        <v>14</v>
      </c>
      <c r="F11661" t="s">
        <v>21</v>
      </c>
      <c r="G11661" t="s">
        <v>993</v>
      </c>
      <c r="H11661" t="s">
        <v>994</v>
      </c>
      <c r="I11661" t="s">
        <v>994</v>
      </c>
      <c r="J11661" t="s">
        <v>42541</v>
      </c>
      <c r="K11661" t="b">
        <f>IFERROR(VLOOKUP(F11661,english_mapping!A:B,2,FALSE),"NA")</f>
        <v>1</v>
      </c>
      <c r="L11661" t="str">
        <f t="shared" si="182"/>
        <v>Software</v>
      </c>
    </row>
    <row r="11662" spans="1:12" x14ac:dyDescent="0.25">
      <c r="A11662" t="s">
        <v>42542</v>
      </c>
      <c r="B11662" t="s">
        <v>42543</v>
      </c>
      <c r="C11662" t="s">
        <v>42544</v>
      </c>
      <c r="D11662" t="s">
        <v>42545</v>
      </c>
      <c r="E11662" t="s">
        <v>109</v>
      </c>
      <c r="F11662" t="s">
        <v>21</v>
      </c>
      <c r="G11662" t="s">
        <v>59</v>
      </c>
      <c r="H11662" t="s">
        <v>60</v>
      </c>
      <c r="I11662" t="s">
        <v>66</v>
      </c>
      <c r="J11662" s="1">
        <v>36161</v>
      </c>
      <c r="K11662" t="b">
        <f>IFERROR(VLOOKUP(F11662,english_mapping!A:B,2,FALSE),"NA")</f>
        <v>1</v>
      </c>
      <c r="L11662" t="str">
        <f t="shared" si="182"/>
        <v>Content</v>
      </c>
    </row>
    <row r="11663" spans="1:12" x14ac:dyDescent="0.25">
      <c r="A11663" t="s">
        <v>42546</v>
      </c>
      <c r="B11663" t="s">
        <v>42547</v>
      </c>
      <c r="C11663" t="s">
        <v>42548</v>
      </c>
      <c r="D11663" t="s">
        <v>42549</v>
      </c>
      <c r="E11663" t="s">
        <v>109</v>
      </c>
      <c r="F11663" t="s">
        <v>21</v>
      </c>
      <c r="G11663" t="s">
        <v>101</v>
      </c>
      <c r="H11663" t="s">
        <v>102</v>
      </c>
      <c r="I11663" t="s">
        <v>103</v>
      </c>
      <c r="J11663" s="1">
        <v>41642</v>
      </c>
      <c r="K11663" t="b">
        <f>IFERROR(VLOOKUP(F11663,english_mapping!A:B,2,FALSE),"NA")</f>
        <v>1</v>
      </c>
      <c r="L11663" t="str">
        <f t="shared" si="182"/>
        <v>Advertising</v>
      </c>
    </row>
    <row r="11664" spans="1:12" x14ac:dyDescent="0.25">
      <c r="A11664" t="s">
        <v>42550</v>
      </c>
      <c r="B11664" t="s">
        <v>42551</v>
      </c>
      <c r="C11664" t="s">
        <v>42552</v>
      </c>
      <c r="D11664" t="s">
        <v>42553</v>
      </c>
      <c r="E11664" t="s">
        <v>109</v>
      </c>
      <c r="F11664" t="s">
        <v>124</v>
      </c>
      <c r="G11664" t="s">
        <v>125</v>
      </c>
      <c r="H11664" t="s">
        <v>126</v>
      </c>
      <c r="I11664" t="s">
        <v>126</v>
      </c>
      <c r="J11664" s="1">
        <v>36528</v>
      </c>
      <c r="K11664" t="b">
        <f>IFERROR(VLOOKUP(F11664,english_mapping!A:B,2,FALSE),"NA")</f>
        <v>1</v>
      </c>
      <c r="L11664" t="str">
        <f t="shared" si="182"/>
        <v>Curated Web</v>
      </c>
    </row>
    <row r="11665" spans="1:12" x14ac:dyDescent="0.25">
      <c r="A11665" t="s">
        <v>42554</v>
      </c>
      <c r="B11665" t="s">
        <v>42555</v>
      </c>
      <c r="C11665" t="s">
        <v>42556</v>
      </c>
      <c r="D11665" t="s">
        <v>42557</v>
      </c>
      <c r="E11665" t="s">
        <v>14</v>
      </c>
      <c r="F11665" t="s">
        <v>21</v>
      </c>
      <c r="G11665" t="s">
        <v>59</v>
      </c>
      <c r="H11665" t="s">
        <v>60</v>
      </c>
      <c r="I11665" t="s">
        <v>1279</v>
      </c>
      <c r="J11665" s="1">
        <v>36526</v>
      </c>
      <c r="K11665" t="b">
        <f>IFERROR(VLOOKUP(F11665,english_mapping!A:B,2,FALSE),"NA")</f>
        <v>1</v>
      </c>
      <c r="L11665" t="str">
        <f t="shared" si="182"/>
        <v>Apps</v>
      </c>
    </row>
    <row r="11666" spans="1:12" x14ac:dyDescent="0.25">
      <c r="A11666" t="s">
        <v>42558</v>
      </c>
      <c r="B11666" t="s">
        <v>42559</v>
      </c>
      <c r="C11666" t="s">
        <v>42560</v>
      </c>
      <c r="D11666" t="s">
        <v>42561</v>
      </c>
      <c r="E11666" t="s">
        <v>14</v>
      </c>
      <c r="F11666" t="s">
        <v>21</v>
      </c>
      <c r="G11666" t="s">
        <v>59</v>
      </c>
      <c r="H11666" t="s">
        <v>60</v>
      </c>
      <c r="I11666" t="s">
        <v>3044</v>
      </c>
      <c r="J11666" s="1">
        <v>40549</v>
      </c>
      <c r="K11666" t="b">
        <f>IFERROR(VLOOKUP(F11666,english_mapping!A:B,2,FALSE),"NA")</f>
        <v>1</v>
      </c>
      <c r="L11666" t="str">
        <f t="shared" si="182"/>
        <v>Social Media</v>
      </c>
    </row>
    <row r="11667" spans="1:12" x14ac:dyDescent="0.25">
      <c r="A11667" t="s">
        <v>42562</v>
      </c>
      <c r="B11667" t="s">
        <v>42563</v>
      </c>
      <c r="C11667" t="s">
        <v>42564</v>
      </c>
      <c r="D11667" t="s">
        <v>2595</v>
      </c>
      <c r="E11667" t="s">
        <v>14</v>
      </c>
      <c r="F11667" t="s">
        <v>1163</v>
      </c>
      <c r="G11667">
        <v>27</v>
      </c>
      <c r="J11667" s="1">
        <v>41282</v>
      </c>
      <c r="K11667" t="b">
        <f>IFERROR(VLOOKUP(F11667,english_mapping!A:B,2,FALSE),"NA")</f>
        <v>0</v>
      </c>
      <c r="L11667" t="str">
        <f t="shared" si="182"/>
        <v>Travel &amp; Tourism</v>
      </c>
    </row>
    <row r="11668" spans="1:12" x14ac:dyDescent="0.25">
      <c r="A11668" t="s">
        <v>42565</v>
      </c>
      <c r="B11668" t="s">
        <v>42566</v>
      </c>
      <c r="C11668" t="s">
        <v>42567</v>
      </c>
      <c r="D11668" t="s">
        <v>42568</v>
      </c>
      <c r="E11668" t="s">
        <v>14</v>
      </c>
      <c r="F11668" t="s">
        <v>21</v>
      </c>
      <c r="G11668" t="s">
        <v>59</v>
      </c>
      <c r="H11668" t="s">
        <v>987</v>
      </c>
      <c r="I11668" t="s">
        <v>42569</v>
      </c>
      <c r="J11668" s="1">
        <v>42005</v>
      </c>
      <c r="K11668" t="b">
        <f>IFERROR(VLOOKUP(F11668,english_mapping!A:B,2,FALSE),"NA")</f>
        <v>1</v>
      </c>
      <c r="L11668" t="str">
        <f t="shared" si="182"/>
        <v>Marketing Automation</v>
      </c>
    </row>
    <row r="11669" spans="1:12" x14ac:dyDescent="0.25">
      <c r="A11669" t="s">
        <v>42570</v>
      </c>
      <c r="B11669" t="s">
        <v>42571</v>
      </c>
      <c r="C11669" t="s">
        <v>42572</v>
      </c>
      <c r="D11669" t="s">
        <v>38</v>
      </c>
      <c r="E11669" t="s">
        <v>14</v>
      </c>
      <c r="F11669" t="s">
        <v>21</v>
      </c>
      <c r="G11669" t="s">
        <v>101</v>
      </c>
      <c r="H11669" t="s">
        <v>102</v>
      </c>
      <c r="I11669" t="s">
        <v>103</v>
      </c>
      <c r="J11669" s="1">
        <v>41275</v>
      </c>
      <c r="K11669" t="b">
        <f>IFERROR(VLOOKUP(F11669,english_mapping!A:B,2,FALSE),"NA")</f>
        <v>1</v>
      </c>
      <c r="L11669" t="str">
        <f t="shared" si="182"/>
        <v>Software</v>
      </c>
    </row>
    <row r="11670" spans="1:12" x14ac:dyDescent="0.25">
      <c r="A11670" t="s">
        <v>42573</v>
      </c>
      <c r="B11670" t="s">
        <v>42574</v>
      </c>
      <c r="C11670" t="s">
        <v>42575</v>
      </c>
      <c r="D11670" t="s">
        <v>42576</v>
      </c>
      <c r="E11670" t="s">
        <v>109</v>
      </c>
      <c r="F11670" t="s">
        <v>520</v>
      </c>
      <c r="G11670">
        <v>34</v>
      </c>
      <c r="H11670" t="s">
        <v>521</v>
      </c>
      <c r="I11670" t="s">
        <v>522</v>
      </c>
      <c r="J11670" t="s">
        <v>42577</v>
      </c>
      <c r="K11670" t="b">
        <f>IFERROR(VLOOKUP(F11670,english_mapping!A:B,2,FALSE),"NA")</f>
        <v>0</v>
      </c>
      <c r="L11670" t="str">
        <f t="shared" si="182"/>
        <v>Delivery</v>
      </c>
    </row>
    <row r="11671" spans="1:12" x14ac:dyDescent="0.25">
      <c r="A11671" t="s">
        <v>42578</v>
      </c>
      <c r="B11671" t="s">
        <v>42579</v>
      </c>
      <c r="C11671" t="s">
        <v>42580</v>
      </c>
      <c r="D11671" t="s">
        <v>22766</v>
      </c>
      <c r="E11671" t="s">
        <v>14</v>
      </c>
      <c r="F11671" t="s">
        <v>21</v>
      </c>
      <c r="G11671" t="s">
        <v>154</v>
      </c>
      <c r="H11671" t="s">
        <v>242</v>
      </c>
      <c r="I11671" t="s">
        <v>243</v>
      </c>
      <c r="K11671" t="b">
        <f>IFERROR(VLOOKUP(F11671,english_mapping!A:B,2,FALSE),"NA")</f>
        <v>1</v>
      </c>
      <c r="L11671" t="str">
        <f t="shared" si="182"/>
        <v>Fitness</v>
      </c>
    </row>
    <row r="11672" spans="1:12" x14ac:dyDescent="0.25">
      <c r="A11672" t="s">
        <v>42581</v>
      </c>
      <c r="B11672" t="s">
        <v>42582</v>
      </c>
      <c r="C11672" t="s">
        <v>42583</v>
      </c>
      <c r="D11672" t="s">
        <v>42584</v>
      </c>
      <c r="E11672" t="s">
        <v>14</v>
      </c>
      <c r="F11672" t="s">
        <v>21</v>
      </c>
      <c r="G11672" t="s">
        <v>655</v>
      </c>
      <c r="H11672" t="s">
        <v>656</v>
      </c>
      <c r="I11672" t="s">
        <v>13220</v>
      </c>
      <c r="K11672" t="b">
        <f>IFERROR(VLOOKUP(F11672,english_mapping!A:B,2,FALSE),"NA")</f>
        <v>1</v>
      </c>
      <c r="L11672" t="str">
        <f t="shared" si="182"/>
        <v>CRM</v>
      </c>
    </row>
    <row r="11673" spans="1:12" x14ac:dyDescent="0.25">
      <c r="A11673" t="s">
        <v>42585</v>
      </c>
      <c r="B11673" t="s">
        <v>42586</v>
      </c>
      <c r="C11673" t="s">
        <v>42587</v>
      </c>
      <c r="D11673" t="s">
        <v>42588</v>
      </c>
      <c r="E11673" t="s">
        <v>109</v>
      </c>
      <c r="F11673" t="s">
        <v>21</v>
      </c>
      <c r="G11673" t="s">
        <v>1035</v>
      </c>
      <c r="H11673" t="s">
        <v>1036</v>
      </c>
      <c r="I11673" t="s">
        <v>4142</v>
      </c>
      <c r="J11673" s="1">
        <v>38777</v>
      </c>
      <c r="K11673" t="b">
        <f>IFERROR(VLOOKUP(F11673,english_mapping!A:B,2,FALSE),"NA")</f>
        <v>1</v>
      </c>
      <c r="L11673" t="str">
        <f t="shared" si="182"/>
        <v>Advertising</v>
      </c>
    </row>
    <row r="11674" spans="1:12" x14ac:dyDescent="0.25">
      <c r="A11674" t="s">
        <v>42589</v>
      </c>
      <c r="B11674" t="s">
        <v>42590</v>
      </c>
      <c r="C11674" t="s">
        <v>42591</v>
      </c>
      <c r="D11674" t="s">
        <v>42592</v>
      </c>
      <c r="E11674" t="s">
        <v>109</v>
      </c>
      <c r="F11674" t="s">
        <v>21</v>
      </c>
      <c r="G11674" t="s">
        <v>59</v>
      </c>
      <c r="H11674" t="s">
        <v>90</v>
      </c>
      <c r="I11674" t="s">
        <v>90</v>
      </c>
      <c r="J11674" s="1">
        <v>39814</v>
      </c>
      <c r="K11674" t="b">
        <f>IFERROR(VLOOKUP(F11674,english_mapping!A:B,2,FALSE),"NA")</f>
        <v>1</v>
      </c>
      <c r="L11674" t="str">
        <f t="shared" si="182"/>
        <v>Entertainment</v>
      </c>
    </row>
    <row r="11675" spans="1:12" x14ac:dyDescent="0.25">
      <c r="A11675" t="s">
        <v>42593</v>
      </c>
      <c r="B11675" t="s">
        <v>42594</v>
      </c>
      <c r="C11675" t="s">
        <v>42595</v>
      </c>
      <c r="D11675" t="s">
        <v>38</v>
      </c>
      <c r="E11675" t="s">
        <v>14</v>
      </c>
      <c r="F11675" t="s">
        <v>21</v>
      </c>
      <c r="G11675" t="s">
        <v>59</v>
      </c>
      <c r="H11675" t="s">
        <v>60</v>
      </c>
      <c r="I11675" t="s">
        <v>66</v>
      </c>
      <c r="J11675" s="1">
        <v>38353</v>
      </c>
      <c r="K11675" t="b">
        <f>IFERROR(VLOOKUP(F11675,english_mapping!A:B,2,FALSE),"NA")</f>
        <v>1</v>
      </c>
      <c r="L11675" t="str">
        <f t="shared" si="182"/>
        <v>Software</v>
      </c>
    </row>
    <row r="11676" spans="1:12" x14ac:dyDescent="0.25">
      <c r="A11676" t="s">
        <v>42596</v>
      </c>
      <c r="B11676" t="s">
        <v>42597</v>
      </c>
      <c r="C11676" t="s">
        <v>42598</v>
      </c>
      <c r="D11676" t="s">
        <v>5132</v>
      </c>
      <c r="E11676" t="s">
        <v>14</v>
      </c>
      <c r="F11676" t="s">
        <v>21</v>
      </c>
      <c r="G11676" t="s">
        <v>154</v>
      </c>
      <c r="H11676" t="s">
        <v>242</v>
      </c>
      <c r="I11676" t="s">
        <v>331</v>
      </c>
      <c r="J11676" t="s">
        <v>5420</v>
      </c>
      <c r="K11676" t="b">
        <f>IFERROR(VLOOKUP(F11676,english_mapping!A:B,2,FALSE),"NA")</f>
        <v>1</v>
      </c>
      <c r="L11676" t="str">
        <f t="shared" si="182"/>
        <v>Advertising</v>
      </c>
    </row>
    <row r="11677" spans="1:12" x14ac:dyDescent="0.25">
      <c r="A11677" t="s">
        <v>42599</v>
      </c>
      <c r="B11677" t="s">
        <v>42600</v>
      </c>
      <c r="C11677" t="s">
        <v>42601</v>
      </c>
      <c r="D11677" t="s">
        <v>2541</v>
      </c>
      <c r="E11677" t="s">
        <v>14</v>
      </c>
      <c r="F11677" t="s">
        <v>4722</v>
      </c>
      <c r="G11677">
        <v>17</v>
      </c>
      <c r="H11677" t="s">
        <v>35070</v>
      </c>
      <c r="I11677" t="s">
        <v>35070</v>
      </c>
      <c r="J11677" s="1">
        <v>41641</v>
      </c>
      <c r="K11677" t="b">
        <f>IFERROR(VLOOKUP(F11677,english_mapping!A:B,2,FALSE),"NA")</f>
        <v>0</v>
      </c>
      <c r="L11677" t="str">
        <f t="shared" si="182"/>
        <v>Advertising</v>
      </c>
    </row>
    <row r="11678" spans="1:12" x14ac:dyDescent="0.25">
      <c r="A11678" t="s">
        <v>42602</v>
      </c>
      <c r="B11678" t="s">
        <v>42603</v>
      </c>
      <c r="C11678" t="s">
        <v>42604</v>
      </c>
      <c r="D11678" t="s">
        <v>284</v>
      </c>
      <c r="E11678" t="s">
        <v>14</v>
      </c>
      <c r="F11678" t="s">
        <v>21</v>
      </c>
      <c r="G11678" t="s">
        <v>59</v>
      </c>
      <c r="H11678" t="s">
        <v>60</v>
      </c>
      <c r="I11678" t="s">
        <v>1434</v>
      </c>
      <c r="K11678" t="b">
        <f>IFERROR(VLOOKUP(F11678,english_mapping!A:B,2,FALSE),"NA")</f>
        <v>1</v>
      </c>
      <c r="L11678" t="str">
        <f t="shared" si="182"/>
        <v>Real Estate</v>
      </c>
    </row>
    <row r="11679" spans="1:12" x14ac:dyDescent="0.25">
      <c r="A11679" t="s">
        <v>42605</v>
      </c>
      <c r="B11679" t="s">
        <v>42606</v>
      </c>
      <c r="C11679" t="s">
        <v>42607</v>
      </c>
      <c r="D11679" t="s">
        <v>42608</v>
      </c>
      <c r="E11679" t="s">
        <v>205</v>
      </c>
      <c r="F11679" t="s">
        <v>484</v>
      </c>
      <c r="H11679" t="s">
        <v>485</v>
      </c>
      <c r="I11679" t="s">
        <v>485</v>
      </c>
      <c r="J11679" s="1">
        <v>40158</v>
      </c>
      <c r="K11679" t="b">
        <f>IFERROR(VLOOKUP(F11679,english_mapping!A:B,2,FALSE),"NA")</f>
        <v>1</v>
      </c>
      <c r="L11679" t="str">
        <f t="shared" si="182"/>
        <v>3D Technology</v>
      </c>
    </row>
    <row r="11680" spans="1:12" x14ac:dyDescent="0.25">
      <c r="A11680" t="s">
        <v>42609</v>
      </c>
      <c r="B11680" t="s">
        <v>42610</v>
      </c>
      <c r="C11680" t="s">
        <v>42611</v>
      </c>
      <c r="D11680" t="s">
        <v>42612</v>
      </c>
      <c r="E11680" t="s">
        <v>14</v>
      </c>
      <c r="F11680" t="s">
        <v>1087</v>
      </c>
      <c r="G11680">
        <v>16</v>
      </c>
      <c r="H11680" t="s">
        <v>1743</v>
      </c>
      <c r="I11680" t="s">
        <v>1743</v>
      </c>
      <c r="J11680" s="1">
        <v>40493</v>
      </c>
      <c r="K11680" t="b">
        <f>IFERROR(VLOOKUP(F11680,english_mapping!A:B,2,FALSE),"NA")</f>
        <v>0</v>
      </c>
      <c r="L11680" t="str">
        <f t="shared" si="182"/>
        <v>Advertising</v>
      </c>
    </row>
    <row r="11681" spans="1:12" x14ac:dyDescent="0.25">
      <c r="A11681" t="s">
        <v>42613</v>
      </c>
      <c r="B11681" t="s">
        <v>42614</v>
      </c>
      <c r="C11681" t="s">
        <v>42615</v>
      </c>
      <c r="D11681" t="s">
        <v>42616</v>
      </c>
      <c r="E11681" t="s">
        <v>14</v>
      </c>
      <c r="F11681" t="s">
        <v>71</v>
      </c>
      <c r="G11681">
        <v>12</v>
      </c>
      <c r="H11681" t="s">
        <v>72</v>
      </c>
      <c r="I11681" t="s">
        <v>72</v>
      </c>
      <c r="J11681" s="1">
        <v>39821</v>
      </c>
      <c r="K11681" t="b">
        <f>IFERROR(VLOOKUP(F11681,english_mapping!A:B,2,FALSE),"NA")</f>
        <v>0</v>
      </c>
      <c r="L11681" t="str">
        <f t="shared" si="182"/>
        <v>Advertising</v>
      </c>
    </row>
    <row r="11682" spans="1:12" x14ac:dyDescent="0.25">
      <c r="A11682" t="s">
        <v>42617</v>
      </c>
      <c r="B11682" t="s">
        <v>42618</v>
      </c>
      <c r="C11682" t="s">
        <v>42619</v>
      </c>
      <c r="D11682" t="s">
        <v>42620</v>
      </c>
      <c r="E11682" t="s">
        <v>14</v>
      </c>
      <c r="F11682" t="s">
        <v>124</v>
      </c>
      <c r="G11682" t="s">
        <v>125</v>
      </c>
      <c r="H11682" t="s">
        <v>126</v>
      </c>
      <c r="I11682" t="s">
        <v>126</v>
      </c>
      <c r="J11682" s="1">
        <v>40909</v>
      </c>
      <c r="K11682" t="b">
        <f>IFERROR(VLOOKUP(F11682,english_mapping!A:B,2,FALSE),"NA")</f>
        <v>1</v>
      </c>
      <c r="L11682" t="str">
        <f t="shared" si="182"/>
        <v>Auto</v>
      </c>
    </row>
    <row r="11683" spans="1:12" x14ac:dyDescent="0.25">
      <c r="A11683" t="s">
        <v>42621</v>
      </c>
      <c r="B11683" t="s">
        <v>42622</v>
      </c>
      <c r="C11683" t="s">
        <v>42623</v>
      </c>
      <c r="D11683" t="s">
        <v>89</v>
      </c>
      <c r="E11683" t="s">
        <v>14</v>
      </c>
      <c r="F11683" t="s">
        <v>21</v>
      </c>
      <c r="G11683" t="s">
        <v>117</v>
      </c>
      <c r="H11683" t="s">
        <v>535</v>
      </c>
      <c r="I11683" t="s">
        <v>4018</v>
      </c>
      <c r="J11683" t="s">
        <v>42624</v>
      </c>
      <c r="K11683" t="b">
        <f>IFERROR(VLOOKUP(F11683,english_mapping!A:B,2,FALSE),"NA")</f>
        <v>1</v>
      </c>
      <c r="L11683" t="str">
        <f t="shared" si="182"/>
        <v>Health and Wellness</v>
      </c>
    </row>
    <row r="11684" spans="1:12" x14ac:dyDescent="0.25">
      <c r="A11684" t="s">
        <v>42625</v>
      </c>
      <c r="B11684" t="s">
        <v>42626</v>
      </c>
      <c r="C11684" t="s">
        <v>42627</v>
      </c>
      <c r="D11684" t="s">
        <v>123</v>
      </c>
      <c r="E11684" t="s">
        <v>14</v>
      </c>
      <c r="F11684" t="s">
        <v>21</v>
      </c>
      <c r="G11684" t="s">
        <v>993</v>
      </c>
      <c r="H11684" t="s">
        <v>14336</v>
      </c>
      <c r="I11684" t="s">
        <v>42628</v>
      </c>
      <c r="J11684" t="s">
        <v>42629</v>
      </c>
      <c r="K11684" t="b">
        <f>IFERROR(VLOOKUP(F11684,english_mapping!A:B,2,FALSE),"NA")</f>
        <v>1</v>
      </c>
      <c r="L11684" t="str">
        <f t="shared" si="182"/>
        <v>Education</v>
      </c>
    </row>
    <row r="11685" spans="1:12" x14ac:dyDescent="0.25">
      <c r="A11685" t="s">
        <v>42630</v>
      </c>
      <c r="B11685" t="s">
        <v>42631</v>
      </c>
      <c r="D11685" t="s">
        <v>70</v>
      </c>
      <c r="E11685" t="s">
        <v>14</v>
      </c>
      <c r="F11685" t="s">
        <v>21</v>
      </c>
      <c r="G11685" t="s">
        <v>1428</v>
      </c>
      <c r="H11685" t="s">
        <v>3950</v>
      </c>
      <c r="I11685" t="s">
        <v>3950</v>
      </c>
      <c r="J11685" t="s">
        <v>42632</v>
      </c>
      <c r="K11685" t="b">
        <f>IFERROR(VLOOKUP(F11685,english_mapping!A:B,2,FALSE),"NA")</f>
        <v>1</v>
      </c>
      <c r="L11685" t="str">
        <f t="shared" si="182"/>
        <v>E-Commerce</v>
      </c>
    </row>
    <row r="11686" spans="1:12" x14ac:dyDescent="0.25">
      <c r="A11686" t="s">
        <v>42633</v>
      </c>
      <c r="B11686" t="s">
        <v>42634</v>
      </c>
      <c r="C11686" t="s">
        <v>42635</v>
      </c>
      <c r="D11686" t="s">
        <v>65</v>
      </c>
      <c r="E11686" t="s">
        <v>14</v>
      </c>
      <c r="K11686" t="str">
        <f>IFERROR(VLOOKUP(F11686,english_mapping!A:B,2,FALSE),"NA")</f>
        <v>NA</v>
      </c>
      <c r="L11686" t="str">
        <f t="shared" si="182"/>
        <v>Mobile</v>
      </c>
    </row>
    <row r="11687" spans="1:12" x14ac:dyDescent="0.25">
      <c r="A11687" t="s">
        <v>42636</v>
      </c>
      <c r="B11687" t="s">
        <v>42637</v>
      </c>
      <c r="C11687" t="s">
        <v>42638</v>
      </c>
      <c r="D11687" t="s">
        <v>42639</v>
      </c>
      <c r="E11687" t="s">
        <v>14</v>
      </c>
      <c r="J11687" s="1">
        <v>40884</v>
      </c>
      <c r="K11687" t="str">
        <f>IFERROR(VLOOKUP(F11687,english_mapping!A:B,2,FALSE),"NA")</f>
        <v>NA</v>
      </c>
      <c r="L11687" t="str">
        <f t="shared" si="182"/>
        <v>Advertising Platforms</v>
      </c>
    </row>
    <row r="11688" spans="1:12" x14ac:dyDescent="0.25">
      <c r="A11688" t="s">
        <v>42640</v>
      </c>
      <c r="B11688" t="s">
        <v>42641</v>
      </c>
      <c r="C11688" t="s">
        <v>42642</v>
      </c>
      <c r="D11688" t="s">
        <v>42643</v>
      </c>
      <c r="E11688" t="s">
        <v>109</v>
      </c>
      <c r="F11688" t="s">
        <v>21</v>
      </c>
      <c r="G11688" t="s">
        <v>59</v>
      </c>
      <c r="H11688" t="s">
        <v>60</v>
      </c>
      <c r="I11688" t="s">
        <v>66</v>
      </c>
      <c r="J11688" s="1">
        <v>39329</v>
      </c>
      <c r="K11688" t="b">
        <f>IFERROR(VLOOKUP(F11688,english_mapping!A:B,2,FALSE),"NA")</f>
        <v>1</v>
      </c>
      <c r="L11688" t="str">
        <f t="shared" si="182"/>
        <v>Identity</v>
      </c>
    </row>
    <row r="11689" spans="1:12" x14ac:dyDescent="0.25">
      <c r="A11689" t="s">
        <v>42644</v>
      </c>
      <c r="B11689" t="s">
        <v>42645</v>
      </c>
      <c r="C11689" t="s">
        <v>42646</v>
      </c>
      <c r="D11689" t="s">
        <v>42647</v>
      </c>
      <c r="E11689" t="s">
        <v>14</v>
      </c>
      <c r="F11689" t="s">
        <v>21</v>
      </c>
      <c r="G11689" t="s">
        <v>94</v>
      </c>
      <c r="H11689" t="s">
        <v>95</v>
      </c>
      <c r="I11689" t="s">
        <v>5059</v>
      </c>
      <c r="J11689" s="1">
        <v>39814</v>
      </c>
      <c r="K11689" t="b">
        <f>IFERROR(VLOOKUP(F11689,english_mapping!A:B,2,FALSE),"NA")</f>
        <v>1</v>
      </c>
      <c r="L11689" t="str">
        <f t="shared" si="182"/>
        <v>Billing</v>
      </c>
    </row>
    <row r="11690" spans="1:12" x14ac:dyDescent="0.25">
      <c r="A11690" t="s">
        <v>42648</v>
      </c>
      <c r="B11690" t="s">
        <v>42649</v>
      </c>
      <c r="C11690" t="s">
        <v>42650</v>
      </c>
      <c r="D11690" t="s">
        <v>42651</v>
      </c>
      <c r="E11690" t="s">
        <v>14</v>
      </c>
      <c r="F11690" t="s">
        <v>21</v>
      </c>
      <c r="G11690" t="s">
        <v>1035</v>
      </c>
      <c r="H11690" t="s">
        <v>4862</v>
      </c>
      <c r="I11690" t="s">
        <v>42652</v>
      </c>
      <c r="J11690" s="1">
        <v>41278</v>
      </c>
      <c r="K11690" t="b">
        <f>IFERROR(VLOOKUP(F11690,english_mapping!A:B,2,FALSE),"NA")</f>
        <v>1</v>
      </c>
      <c r="L11690" t="str">
        <f t="shared" si="182"/>
        <v>Business Services</v>
      </c>
    </row>
    <row r="11691" spans="1:12" x14ac:dyDescent="0.25">
      <c r="A11691" t="s">
        <v>42653</v>
      </c>
      <c r="B11691" t="s">
        <v>42654</v>
      </c>
      <c r="C11691" t="s">
        <v>42655</v>
      </c>
      <c r="D11691" t="s">
        <v>2541</v>
      </c>
      <c r="E11691" t="s">
        <v>14</v>
      </c>
      <c r="F11691" t="s">
        <v>4980</v>
      </c>
      <c r="H11691" t="s">
        <v>4981</v>
      </c>
      <c r="I11691" t="s">
        <v>4981</v>
      </c>
      <c r="J11691" s="1">
        <v>37717</v>
      </c>
      <c r="K11691" t="b">
        <f>IFERROR(VLOOKUP(F11691,english_mapping!A:B,2,FALSE),"NA")</f>
        <v>1</v>
      </c>
      <c r="L11691" t="str">
        <f t="shared" si="182"/>
        <v>Advertising</v>
      </c>
    </row>
    <row r="11692" spans="1:12" x14ac:dyDescent="0.25">
      <c r="A11692" t="s">
        <v>42656</v>
      </c>
      <c r="B11692" t="s">
        <v>42657</v>
      </c>
      <c r="C11692" t="s">
        <v>42658</v>
      </c>
      <c r="D11692" t="s">
        <v>1950</v>
      </c>
      <c r="E11692" t="s">
        <v>14</v>
      </c>
      <c r="K11692" t="str">
        <f>IFERROR(VLOOKUP(F11692,english_mapping!A:B,2,FALSE),"NA")</f>
        <v>NA</v>
      </c>
      <c r="L11692" t="str">
        <f t="shared" si="182"/>
        <v>Photography</v>
      </c>
    </row>
    <row r="11693" spans="1:12" x14ac:dyDescent="0.25">
      <c r="A11693" t="s">
        <v>42659</v>
      </c>
      <c r="B11693" t="s">
        <v>42660</v>
      </c>
      <c r="C11693" t="s">
        <v>42661</v>
      </c>
      <c r="D11693" t="s">
        <v>32</v>
      </c>
      <c r="E11693" t="s">
        <v>14</v>
      </c>
      <c r="F11693" t="s">
        <v>21</v>
      </c>
      <c r="G11693" t="s">
        <v>154</v>
      </c>
      <c r="H11693" t="s">
        <v>2752</v>
      </c>
      <c r="I11693" t="s">
        <v>7069</v>
      </c>
      <c r="J11693" s="1">
        <v>34335</v>
      </c>
      <c r="K11693" t="b">
        <f>IFERROR(VLOOKUP(F11693,english_mapping!A:B,2,FALSE),"NA")</f>
        <v>1</v>
      </c>
      <c r="L11693" t="str">
        <f t="shared" si="182"/>
        <v>Curated Web</v>
      </c>
    </row>
    <row r="11694" spans="1:12" x14ac:dyDescent="0.25">
      <c r="A11694" t="s">
        <v>42662</v>
      </c>
      <c r="B11694" t="s">
        <v>42663</v>
      </c>
      <c r="C11694" t="s">
        <v>42664</v>
      </c>
      <c r="D11694" t="s">
        <v>38</v>
      </c>
      <c r="E11694" t="s">
        <v>109</v>
      </c>
      <c r="F11694" t="s">
        <v>21</v>
      </c>
      <c r="G11694" t="s">
        <v>59</v>
      </c>
      <c r="H11694" t="s">
        <v>60</v>
      </c>
      <c r="I11694" t="s">
        <v>5656</v>
      </c>
      <c r="J11694" s="1">
        <v>38353</v>
      </c>
      <c r="K11694" t="b">
        <f>IFERROR(VLOOKUP(F11694,english_mapping!A:B,2,FALSE),"NA")</f>
        <v>1</v>
      </c>
      <c r="L11694" t="str">
        <f t="shared" si="182"/>
        <v>Software</v>
      </c>
    </row>
    <row r="11695" spans="1:12" x14ac:dyDescent="0.25">
      <c r="A11695" t="s">
        <v>42665</v>
      </c>
      <c r="B11695" t="s">
        <v>42666</v>
      </c>
      <c r="C11695" t="s">
        <v>42667</v>
      </c>
      <c r="D11695" t="s">
        <v>42668</v>
      </c>
      <c r="E11695" t="s">
        <v>14</v>
      </c>
      <c r="F11695" t="s">
        <v>1163</v>
      </c>
      <c r="G11695">
        <v>2</v>
      </c>
      <c r="H11695" t="s">
        <v>1785</v>
      </c>
      <c r="I11695" t="s">
        <v>1786</v>
      </c>
      <c r="J11695" s="1">
        <v>40186</v>
      </c>
      <c r="K11695" t="b">
        <f>IFERROR(VLOOKUP(F11695,english_mapping!A:B,2,FALSE),"NA")</f>
        <v>0</v>
      </c>
      <c r="L11695" t="str">
        <f t="shared" si="182"/>
        <v>Brand Marketing</v>
      </c>
    </row>
    <row r="11696" spans="1:12" x14ac:dyDescent="0.25">
      <c r="A11696" t="s">
        <v>42669</v>
      </c>
      <c r="B11696" t="s">
        <v>42670</v>
      </c>
      <c r="C11696" t="s">
        <v>42671</v>
      </c>
      <c r="D11696" t="s">
        <v>38</v>
      </c>
      <c r="E11696" t="s">
        <v>109</v>
      </c>
      <c r="F11696" t="s">
        <v>21</v>
      </c>
      <c r="G11696" t="s">
        <v>154</v>
      </c>
      <c r="H11696" t="s">
        <v>242</v>
      </c>
      <c r="I11696" t="s">
        <v>242</v>
      </c>
      <c r="J11696" s="1">
        <v>36161</v>
      </c>
      <c r="K11696" t="b">
        <f>IFERROR(VLOOKUP(F11696,english_mapping!A:B,2,FALSE),"NA")</f>
        <v>1</v>
      </c>
      <c r="L11696" t="str">
        <f t="shared" si="182"/>
        <v>Software</v>
      </c>
    </row>
    <row r="11697" spans="1:12" x14ac:dyDescent="0.25">
      <c r="A11697" t="s">
        <v>42672</v>
      </c>
      <c r="B11697" t="s">
        <v>42673</v>
      </c>
      <c r="C11697" t="s">
        <v>42674</v>
      </c>
      <c r="D11697" t="s">
        <v>42675</v>
      </c>
      <c r="E11697" t="s">
        <v>14</v>
      </c>
      <c r="F11697" t="s">
        <v>21</v>
      </c>
      <c r="G11697" t="s">
        <v>59</v>
      </c>
      <c r="H11697" t="s">
        <v>60</v>
      </c>
      <c r="I11697" t="s">
        <v>66</v>
      </c>
      <c r="J11697" s="1">
        <v>40183</v>
      </c>
      <c r="K11697" t="b">
        <f>IFERROR(VLOOKUP(F11697,english_mapping!A:B,2,FALSE),"NA")</f>
        <v>1</v>
      </c>
      <c r="L11697" t="str">
        <f t="shared" si="182"/>
        <v>Advertising Networks</v>
      </c>
    </row>
    <row r="11698" spans="1:12" x14ac:dyDescent="0.25">
      <c r="A11698" t="s">
        <v>42676</v>
      </c>
      <c r="B11698" t="s">
        <v>42677</v>
      </c>
      <c r="C11698" t="s">
        <v>42678</v>
      </c>
      <c r="D11698" t="s">
        <v>42679</v>
      </c>
      <c r="E11698" t="s">
        <v>14</v>
      </c>
      <c r="F11698" t="s">
        <v>712</v>
      </c>
      <c r="G11698">
        <v>5</v>
      </c>
      <c r="H11698" t="s">
        <v>713</v>
      </c>
      <c r="I11698" t="s">
        <v>12209</v>
      </c>
      <c r="J11698" s="1">
        <v>38723</v>
      </c>
      <c r="K11698" t="b">
        <f>IFERROR(VLOOKUP(F11698,english_mapping!A:B,2,FALSE),"NA")</f>
        <v>0</v>
      </c>
      <c r="L11698" t="str">
        <f t="shared" si="182"/>
        <v>Analytics</v>
      </c>
    </row>
    <row r="11699" spans="1:12" x14ac:dyDescent="0.25">
      <c r="A11699" t="s">
        <v>42680</v>
      </c>
      <c r="B11699" t="s">
        <v>42681</v>
      </c>
      <c r="C11699" t="s">
        <v>42682</v>
      </c>
      <c r="D11699" t="s">
        <v>42683</v>
      </c>
      <c r="E11699" t="s">
        <v>14</v>
      </c>
      <c r="F11699" t="s">
        <v>124</v>
      </c>
      <c r="G11699" t="s">
        <v>42684</v>
      </c>
      <c r="H11699" t="s">
        <v>42685</v>
      </c>
      <c r="I11699" t="s">
        <v>42685</v>
      </c>
      <c r="J11699" t="s">
        <v>19195</v>
      </c>
      <c r="K11699" t="b">
        <f>IFERROR(VLOOKUP(F11699,english_mapping!A:B,2,FALSE),"NA")</f>
        <v>1</v>
      </c>
      <c r="L11699" t="str">
        <f t="shared" si="182"/>
        <v>Fashion</v>
      </c>
    </row>
    <row r="11700" spans="1:12" x14ac:dyDescent="0.25">
      <c r="A11700" t="s">
        <v>42686</v>
      </c>
      <c r="B11700" t="s">
        <v>42687</v>
      </c>
      <c r="C11700" t="s">
        <v>42688</v>
      </c>
      <c r="D11700" t="s">
        <v>42689</v>
      </c>
      <c r="E11700" t="s">
        <v>14</v>
      </c>
      <c r="F11700" t="s">
        <v>21</v>
      </c>
      <c r="G11700" t="s">
        <v>1105</v>
      </c>
      <c r="H11700" t="s">
        <v>1106</v>
      </c>
      <c r="I11700" t="s">
        <v>1106</v>
      </c>
      <c r="J11700" s="1">
        <v>41284</v>
      </c>
      <c r="K11700" t="b">
        <f>IFERROR(VLOOKUP(F11700,english_mapping!A:B,2,FALSE),"NA")</f>
        <v>1</v>
      </c>
      <c r="L11700" t="str">
        <f t="shared" si="182"/>
        <v>Advertising</v>
      </c>
    </row>
    <row r="11701" spans="1:12" x14ac:dyDescent="0.25">
      <c r="A11701" t="s">
        <v>42690</v>
      </c>
      <c r="B11701" t="s">
        <v>42691</v>
      </c>
      <c r="C11701" t="s">
        <v>42692</v>
      </c>
      <c r="D11701" t="s">
        <v>42693</v>
      </c>
      <c r="E11701" t="s">
        <v>14</v>
      </c>
      <c r="F11701" t="s">
        <v>21</v>
      </c>
      <c r="G11701" t="s">
        <v>1262</v>
      </c>
      <c r="H11701" t="s">
        <v>1263</v>
      </c>
      <c r="I11701" t="s">
        <v>9995</v>
      </c>
      <c r="J11701" s="1">
        <v>39086</v>
      </c>
      <c r="K11701" t="b">
        <f>IFERROR(VLOOKUP(F11701,english_mapping!A:B,2,FALSE),"NA")</f>
        <v>1</v>
      </c>
      <c r="L11701" t="str">
        <f t="shared" si="182"/>
        <v>E-Commerce</v>
      </c>
    </row>
    <row r="11702" spans="1:12" x14ac:dyDescent="0.25">
      <c r="A11702" t="s">
        <v>42694</v>
      </c>
      <c r="B11702" t="s">
        <v>42695</v>
      </c>
      <c r="C11702" t="s">
        <v>42696</v>
      </c>
      <c r="D11702" t="s">
        <v>262</v>
      </c>
      <c r="E11702" t="s">
        <v>14</v>
      </c>
      <c r="F11702" t="s">
        <v>21</v>
      </c>
      <c r="G11702" t="s">
        <v>59</v>
      </c>
      <c r="H11702" t="s">
        <v>60</v>
      </c>
      <c r="I11702" t="s">
        <v>1128</v>
      </c>
      <c r="K11702" t="b">
        <f>IFERROR(VLOOKUP(F11702,english_mapping!A:B,2,FALSE),"NA")</f>
        <v>1</v>
      </c>
      <c r="L11702" t="str">
        <f t="shared" si="182"/>
        <v>Enterprise Software</v>
      </c>
    </row>
    <row r="11703" spans="1:12" x14ac:dyDescent="0.25">
      <c r="A11703" t="s">
        <v>42697</v>
      </c>
      <c r="B11703" t="s">
        <v>42698</v>
      </c>
      <c r="C11703" t="s">
        <v>42699</v>
      </c>
      <c r="D11703" t="s">
        <v>42700</v>
      </c>
      <c r="E11703" t="s">
        <v>14</v>
      </c>
      <c r="F11703" t="s">
        <v>484</v>
      </c>
      <c r="H11703" t="s">
        <v>485</v>
      </c>
      <c r="I11703" t="s">
        <v>485</v>
      </c>
      <c r="J11703" s="1">
        <v>40190</v>
      </c>
      <c r="K11703" t="b">
        <f>IFERROR(VLOOKUP(F11703,english_mapping!A:B,2,FALSE),"NA")</f>
        <v>1</v>
      </c>
      <c r="L11703" t="str">
        <f t="shared" si="182"/>
        <v>Advertising</v>
      </c>
    </row>
    <row r="11704" spans="1:12" x14ac:dyDescent="0.25">
      <c r="A11704" t="s">
        <v>42701</v>
      </c>
      <c r="B11704" t="s">
        <v>42702</v>
      </c>
      <c r="C11704" t="s">
        <v>42703</v>
      </c>
      <c r="D11704" t="s">
        <v>42704</v>
      </c>
      <c r="E11704" t="s">
        <v>14</v>
      </c>
      <c r="F11704" t="s">
        <v>560</v>
      </c>
      <c r="G11704">
        <v>56</v>
      </c>
      <c r="H11704" t="s">
        <v>2614</v>
      </c>
      <c r="I11704" t="s">
        <v>2614</v>
      </c>
      <c r="J11704" t="s">
        <v>34691</v>
      </c>
      <c r="K11704" t="b">
        <f>IFERROR(VLOOKUP(F11704,english_mapping!A:B,2,FALSE),"NA")</f>
        <v>0</v>
      </c>
      <c r="L11704" t="str">
        <f t="shared" si="182"/>
        <v>Information Technology</v>
      </c>
    </row>
    <row r="11705" spans="1:12" x14ac:dyDescent="0.25">
      <c r="A11705" t="s">
        <v>42705</v>
      </c>
      <c r="B11705" t="s">
        <v>42706</v>
      </c>
      <c r="C11705" t="s">
        <v>42707</v>
      </c>
      <c r="D11705" t="s">
        <v>42708</v>
      </c>
      <c r="E11705" t="s">
        <v>14</v>
      </c>
      <c r="F11705" t="s">
        <v>1087</v>
      </c>
      <c r="G11705">
        <v>7</v>
      </c>
      <c r="H11705" t="s">
        <v>21308</v>
      </c>
      <c r="I11705" t="s">
        <v>21308</v>
      </c>
      <c r="J11705" s="1">
        <v>38353</v>
      </c>
      <c r="K11705" t="b">
        <f>IFERROR(VLOOKUP(F11705,english_mapping!A:B,2,FALSE),"NA")</f>
        <v>0</v>
      </c>
      <c r="L11705" t="str">
        <f t="shared" si="182"/>
        <v>Crowdsourcing</v>
      </c>
    </row>
    <row r="11706" spans="1:12" x14ac:dyDescent="0.25">
      <c r="A11706" t="s">
        <v>42709</v>
      </c>
      <c r="B11706" t="s">
        <v>42710</v>
      </c>
      <c r="C11706" t="s">
        <v>42711</v>
      </c>
      <c r="D11706" t="s">
        <v>42712</v>
      </c>
      <c r="E11706" t="s">
        <v>14</v>
      </c>
      <c r="F11706" t="s">
        <v>71</v>
      </c>
      <c r="G11706">
        <v>12</v>
      </c>
      <c r="H11706" t="s">
        <v>72</v>
      </c>
      <c r="I11706" t="s">
        <v>72</v>
      </c>
      <c r="J11706" s="1">
        <v>41557</v>
      </c>
      <c r="K11706" t="b">
        <f>IFERROR(VLOOKUP(F11706,english_mapping!A:B,2,FALSE),"NA")</f>
        <v>0</v>
      </c>
      <c r="L11706" t="str">
        <f t="shared" si="182"/>
        <v>Cloud Computing</v>
      </c>
    </row>
    <row r="11707" spans="1:12" x14ac:dyDescent="0.25">
      <c r="A11707" t="s">
        <v>42713</v>
      </c>
      <c r="B11707" t="s">
        <v>42714</v>
      </c>
      <c r="C11707" t="s">
        <v>42715</v>
      </c>
      <c r="D11707" t="s">
        <v>316</v>
      </c>
      <c r="E11707" t="s">
        <v>205</v>
      </c>
      <c r="F11707" t="s">
        <v>21</v>
      </c>
      <c r="G11707" t="s">
        <v>101</v>
      </c>
      <c r="H11707" t="s">
        <v>102</v>
      </c>
      <c r="I11707" t="s">
        <v>103</v>
      </c>
      <c r="K11707" t="b">
        <f>IFERROR(VLOOKUP(F11707,english_mapping!A:B,2,FALSE),"NA")</f>
        <v>1</v>
      </c>
      <c r="L11707" t="str">
        <f t="shared" si="182"/>
        <v>Internet</v>
      </c>
    </row>
    <row r="11708" spans="1:12" x14ac:dyDescent="0.25">
      <c r="A11708" t="s">
        <v>42716</v>
      </c>
      <c r="B11708" t="s">
        <v>42717</v>
      </c>
      <c r="C11708" t="s">
        <v>42718</v>
      </c>
      <c r="D11708" t="s">
        <v>42719</v>
      </c>
      <c r="E11708" t="s">
        <v>14</v>
      </c>
      <c r="F11708" t="s">
        <v>21</v>
      </c>
      <c r="G11708" t="s">
        <v>154</v>
      </c>
      <c r="J11708" t="s">
        <v>42720</v>
      </c>
      <c r="K11708" t="b">
        <f>IFERROR(VLOOKUP(F11708,english_mapping!A:B,2,FALSE),"NA")</f>
        <v>1</v>
      </c>
      <c r="L11708" t="str">
        <f t="shared" si="182"/>
        <v>Business Analytics</v>
      </c>
    </row>
    <row r="11709" spans="1:12" x14ac:dyDescent="0.25">
      <c r="A11709" t="s">
        <v>42721</v>
      </c>
      <c r="B11709" t="s">
        <v>42722</v>
      </c>
      <c r="C11709" t="s">
        <v>42723</v>
      </c>
      <c r="D11709" t="s">
        <v>89</v>
      </c>
      <c r="E11709" t="s">
        <v>14</v>
      </c>
      <c r="F11709" t="s">
        <v>52</v>
      </c>
      <c r="G11709" t="s">
        <v>200</v>
      </c>
      <c r="H11709" t="s">
        <v>201</v>
      </c>
      <c r="I11709" t="s">
        <v>3578</v>
      </c>
      <c r="J11709" s="1">
        <v>38718</v>
      </c>
      <c r="K11709" t="b">
        <f>IFERROR(VLOOKUP(F11709,english_mapping!A:B,2,FALSE),"NA")</f>
        <v>1</v>
      </c>
      <c r="L11709" t="str">
        <f t="shared" si="182"/>
        <v>Health and Wellness</v>
      </c>
    </row>
    <row r="11710" spans="1:12" x14ac:dyDescent="0.25">
      <c r="A11710" t="s">
        <v>42724</v>
      </c>
      <c r="B11710" t="s">
        <v>42725</v>
      </c>
      <c r="C11710" t="s">
        <v>42726</v>
      </c>
      <c r="D11710" t="s">
        <v>38</v>
      </c>
      <c r="E11710" t="s">
        <v>205</v>
      </c>
      <c r="J11710" s="1">
        <v>40909</v>
      </c>
      <c r="K11710" t="str">
        <f>IFERROR(VLOOKUP(F11710,english_mapping!A:B,2,FALSE),"NA")</f>
        <v>NA</v>
      </c>
      <c r="L11710" t="str">
        <f t="shared" si="182"/>
        <v>Software</v>
      </c>
    </row>
    <row r="11711" spans="1:12" x14ac:dyDescent="0.25">
      <c r="A11711" t="s">
        <v>42727</v>
      </c>
      <c r="B11711" t="s">
        <v>42728</v>
      </c>
      <c r="C11711" t="s">
        <v>42729</v>
      </c>
      <c r="D11711" t="s">
        <v>42730</v>
      </c>
      <c r="E11711" t="s">
        <v>14</v>
      </c>
      <c r="F11711" t="s">
        <v>21</v>
      </c>
      <c r="G11711" t="s">
        <v>285</v>
      </c>
      <c r="H11711" t="s">
        <v>1054</v>
      </c>
      <c r="I11711" t="s">
        <v>1054</v>
      </c>
      <c r="J11711" s="1">
        <v>41764</v>
      </c>
      <c r="K11711" t="b">
        <f>IFERROR(VLOOKUP(F11711,english_mapping!A:B,2,FALSE),"NA")</f>
        <v>1</v>
      </c>
      <c r="L11711" t="str">
        <f t="shared" si="182"/>
        <v>Internet Technology</v>
      </c>
    </row>
    <row r="11712" spans="1:12" x14ac:dyDescent="0.25">
      <c r="A11712" t="s">
        <v>42731</v>
      </c>
      <c r="B11712" t="s">
        <v>42732</v>
      </c>
      <c r="C11712" t="s">
        <v>42733</v>
      </c>
      <c r="D11712" t="s">
        <v>42734</v>
      </c>
      <c r="E11712" t="s">
        <v>205</v>
      </c>
      <c r="F11712" t="s">
        <v>21</v>
      </c>
      <c r="G11712" t="s">
        <v>59</v>
      </c>
      <c r="H11712" t="s">
        <v>60</v>
      </c>
      <c r="I11712" t="s">
        <v>3551</v>
      </c>
      <c r="J11712" s="1">
        <v>39696</v>
      </c>
      <c r="K11712" t="b">
        <f>IFERROR(VLOOKUP(F11712,english_mapping!A:B,2,FALSE),"NA")</f>
        <v>1</v>
      </c>
      <c r="L11712" t="str">
        <f t="shared" si="182"/>
        <v>Advertising</v>
      </c>
    </row>
    <row r="11713" spans="1:12" x14ac:dyDescent="0.25">
      <c r="A11713" t="s">
        <v>42735</v>
      </c>
      <c r="B11713" t="s">
        <v>42736</v>
      </c>
      <c r="C11713" t="s">
        <v>42737</v>
      </c>
      <c r="D11713" t="s">
        <v>7303</v>
      </c>
      <c r="E11713" t="s">
        <v>14</v>
      </c>
      <c r="F11713" t="s">
        <v>21</v>
      </c>
      <c r="G11713" t="s">
        <v>1360</v>
      </c>
      <c r="H11713" t="s">
        <v>1361</v>
      </c>
      <c r="I11713" t="s">
        <v>29973</v>
      </c>
      <c r="J11713" t="s">
        <v>1443</v>
      </c>
      <c r="K11713" t="b">
        <f>IFERROR(VLOOKUP(F11713,english_mapping!A:B,2,FALSE),"NA")</f>
        <v>1</v>
      </c>
      <c r="L11713" t="str">
        <f t="shared" si="182"/>
        <v>Enterprise Software</v>
      </c>
    </row>
    <row r="11714" spans="1:12" x14ac:dyDescent="0.25">
      <c r="A11714" t="s">
        <v>42738</v>
      </c>
      <c r="B11714" t="s">
        <v>42739</v>
      </c>
      <c r="C11714" t="s">
        <v>42740</v>
      </c>
      <c r="D11714" t="s">
        <v>42741</v>
      </c>
      <c r="E11714" t="s">
        <v>14</v>
      </c>
      <c r="K11714" t="str">
        <f>IFERROR(VLOOKUP(F11714,english_mapping!A:B,2,FALSE),"NA")</f>
        <v>NA</v>
      </c>
      <c r="L11714" t="str">
        <f t="shared" si="182"/>
        <v>Automotive</v>
      </c>
    </row>
    <row r="11715" spans="1:12" x14ac:dyDescent="0.25">
      <c r="A11715" t="s">
        <v>42742</v>
      </c>
      <c r="B11715" t="s">
        <v>1010</v>
      </c>
      <c r="C11715" t="s">
        <v>42743</v>
      </c>
      <c r="D11715" t="s">
        <v>1416</v>
      </c>
      <c r="E11715" t="s">
        <v>14</v>
      </c>
      <c r="F11715" t="s">
        <v>12573</v>
      </c>
      <c r="G11715">
        <v>18</v>
      </c>
      <c r="H11715" t="s">
        <v>29268</v>
      </c>
      <c r="I11715" t="s">
        <v>29269</v>
      </c>
      <c r="J11715" s="1">
        <v>36526</v>
      </c>
      <c r="K11715" t="b">
        <f>IFERROR(VLOOKUP(F11715,english_mapping!A:B,2,FALSE),"NA")</f>
        <v>0</v>
      </c>
      <c r="L11715" t="str">
        <f t="shared" si="182"/>
        <v>Semiconductors</v>
      </c>
    </row>
    <row r="11716" spans="1:12" x14ac:dyDescent="0.25">
      <c r="A11716" t="s">
        <v>42744</v>
      </c>
      <c r="B11716" t="s">
        <v>42745</v>
      </c>
      <c r="C11716" t="s">
        <v>42746</v>
      </c>
      <c r="D11716" t="s">
        <v>42747</v>
      </c>
      <c r="E11716" t="s">
        <v>14</v>
      </c>
      <c r="F11716" t="s">
        <v>21</v>
      </c>
      <c r="G11716" t="s">
        <v>490</v>
      </c>
      <c r="H11716" t="s">
        <v>921</v>
      </c>
      <c r="I11716" t="s">
        <v>921</v>
      </c>
      <c r="J11716" s="1">
        <v>41737</v>
      </c>
      <c r="K11716" t="b">
        <f>IFERROR(VLOOKUP(F11716,english_mapping!A:B,2,FALSE),"NA")</f>
        <v>1</v>
      </c>
      <c r="L11716" t="str">
        <f t="shared" ref="L11716:L11779" si="183">IFERROR(LEFT(D11716,(FIND("|",D11716))-1),D11716)</f>
        <v>E-Commerce</v>
      </c>
    </row>
    <row r="11717" spans="1:12" x14ac:dyDescent="0.25">
      <c r="A11717" t="s">
        <v>42748</v>
      </c>
      <c r="B11717" t="s">
        <v>42749</v>
      </c>
      <c r="C11717" t="s">
        <v>42750</v>
      </c>
      <c r="D11717" t="s">
        <v>42751</v>
      </c>
      <c r="E11717" t="s">
        <v>14</v>
      </c>
      <c r="F11717" t="s">
        <v>21</v>
      </c>
      <c r="G11717" t="s">
        <v>59</v>
      </c>
      <c r="H11717" t="s">
        <v>60</v>
      </c>
      <c r="I11717" t="s">
        <v>66</v>
      </c>
      <c r="J11717" s="1">
        <v>39089</v>
      </c>
      <c r="K11717" t="b">
        <f>IFERROR(VLOOKUP(F11717,english_mapping!A:B,2,FALSE),"NA")</f>
        <v>1</v>
      </c>
      <c r="L11717" t="str">
        <f t="shared" si="183"/>
        <v>Analytics</v>
      </c>
    </row>
    <row r="11718" spans="1:12" x14ac:dyDescent="0.25">
      <c r="A11718" t="s">
        <v>42752</v>
      </c>
      <c r="B11718" t="s">
        <v>42753</v>
      </c>
      <c r="C11718" t="s">
        <v>42754</v>
      </c>
      <c r="D11718" t="s">
        <v>42755</v>
      </c>
      <c r="E11718" t="s">
        <v>14</v>
      </c>
      <c r="F11718" t="s">
        <v>21</v>
      </c>
      <c r="G11718" t="s">
        <v>59</v>
      </c>
      <c r="H11718" t="s">
        <v>90</v>
      </c>
      <c r="I11718" t="s">
        <v>5548</v>
      </c>
      <c r="J11718" s="1">
        <v>38353</v>
      </c>
      <c r="K11718" t="b">
        <f>IFERROR(VLOOKUP(F11718,english_mapping!A:B,2,FALSE),"NA")</f>
        <v>1</v>
      </c>
      <c r="L11718" t="str">
        <f t="shared" si="183"/>
        <v>Agriculture</v>
      </c>
    </row>
    <row r="11719" spans="1:12" x14ac:dyDescent="0.25">
      <c r="A11719" t="s">
        <v>42756</v>
      </c>
      <c r="B11719" t="s">
        <v>42757</v>
      </c>
      <c r="C11719" t="s">
        <v>42758</v>
      </c>
      <c r="D11719" t="s">
        <v>42759</v>
      </c>
      <c r="E11719" t="s">
        <v>14</v>
      </c>
      <c r="J11719" s="1">
        <v>39820</v>
      </c>
      <c r="K11719" t="str">
        <f>IFERROR(VLOOKUP(F11719,english_mapping!A:B,2,FALSE),"NA")</f>
        <v>NA</v>
      </c>
      <c r="L11719" t="str">
        <f t="shared" si="183"/>
        <v>Information Technology</v>
      </c>
    </row>
    <row r="11720" spans="1:12" x14ac:dyDescent="0.25">
      <c r="A11720" t="s">
        <v>42760</v>
      </c>
      <c r="B11720" t="s">
        <v>42761</v>
      </c>
      <c r="C11720" t="s">
        <v>42762</v>
      </c>
      <c r="D11720" t="s">
        <v>42763</v>
      </c>
      <c r="E11720" t="s">
        <v>14</v>
      </c>
      <c r="F11720" t="s">
        <v>21</v>
      </c>
      <c r="G11720" t="s">
        <v>59</v>
      </c>
      <c r="H11720" t="s">
        <v>1249</v>
      </c>
      <c r="I11720" t="s">
        <v>1249</v>
      </c>
      <c r="J11720" s="1">
        <v>38364</v>
      </c>
      <c r="K11720" t="b">
        <f>IFERROR(VLOOKUP(F11720,english_mapping!A:B,2,FALSE),"NA")</f>
        <v>1</v>
      </c>
      <c r="L11720" t="str">
        <f t="shared" si="183"/>
        <v>Recruiting</v>
      </c>
    </row>
    <row r="11721" spans="1:12" x14ac:dyDescent="0.25">
      <c r="A11721" t="s">
        <v>42764</v>
      </c>
      <c r="B11721" t="s">
        <v>42765</v>
      </c>
      <c r="C11721" t="s">
        <v>42766</v>
      </c>
      <c r="D11721" t="s">
        <v>18134</v>
      </c>
      <c r="E11721" t="s">
        <v>14</v>
      </c>
      <c r="F11721" t="s">
        <v>1151</v>
      </c>
      <c r="G11721">
        <v>25</v>
      </c>
      <c r="H11721" t="s">
        <v>1618</v>
      </c>
      <c r="I11721" t="s">
        <v>1619</v>
      </c>
      <c r="J11721" s="1">
        <v>39814</v>
      </c>
      <c r="K11721" t="b">
        <f>IFERROR(VLOOKUP(F11721,english_mapping!A:B,2,FALSE),"NA")</f>
        <v>0</v>
      </c>
      <c r="L11721" t="str">
        <f t="shared" si="183"/>
        <v>Machine Learning</v>
      </c>
    </row>
    <row r="11722" spans="1:12" x14ac:dyDescent="0.25">
      <c r="A11722" t="s">
        <v>42767</v>
      </c>
      <c r="B11722" t="s">
        <v>42768</v>
      </c>
      <c r="C11722" t="s">
        <v>42769</v>
      </c>
      <c r="D11722" t="s">
        <v>38</v>
      </c>
      <c r="E11722" t="s">
        <v>14</v>
      </c>
      <c r="F11722" t="s">
        <v>161</v>
      </c>
      <c r="G11722" t="s">
        <v>162</v>
      </c>
      <c r="H11722" t="s">
        <v>163</v>
      </c>
      <c r="I11722" t="s">
        <v>163</v>
      </c>
      <c r="J11722" s="1">
        <v>37622</v>
      </c>
      <c r="K11722" t="b">
        <f>IFERROR(VLOOKUP(F11722,english_mapping!A:B,2,FALSE),"NA")</f>
        <v>0</v>
      </c>
      <c r="L11722" t="str">
        <f t="shared" si="183"/>
        <v>Software</v>
      </c>
    </row>
    <row r="11723" spans="1:12" x14ac:dyDescent="0.25">
      <c r="A11723" t="s">
        <v>42770</v>
      </c>
      <c r="B11723" t="s">
        <v>42771</v>
      </c>
      <c r="C11723" t="s">
        <v>42772</v>
      </c>
      <c r="D11723" t="s">
        <v>42773</v>
      </c>
      <c r="E11723" t="s">
        <v>14</v>
      </c>
      <c r="J11723" s="1">
        <v>41857</v>
      </c>
      <c r="K11723" t="str">
        <f>IFERROR(VLOOKUP(F11723,english_mapping!A:B,2,FALSE),"NA")</f>
        <v>NA</v>
      </c>
      <c r="L11723" t="str">
        <f t="shared" si="183"/>
        <v>App Stores</v>
      </c>
    </row>
    <row r="11724" spans="1:12" x14ac:dyDescent="0.25">
      <c r="A11724" t="s">
        <v>42774</v>
      </c>
      <c r="B11724" t="s">
        <v>42775</v>
      </c>
      <c r="C11724" t="s">
        <v>42776</v>
      </c>
      <c r="D11724" t="s">
        <v>1275</v>
      </c>
      <c r="E11724" t="s">
        <v>14</v>
      </c>
      <c r="F11724" t="s">
        <v>21</v>
      </c>
      <c r="G11724" t="s">
        <v>77</v>
      </c>
      <c r="H11724" t="s">
        <v>3964</v>
      </c>
      <c r="I11724" t="s">
        <v>3964</v>
      </c>
      <c r="J11724" s="1">
        <v>40909</v>
      </c>
      <c r="K11724" t="b">
        <f>IFERROR(VLOOKUP(F11724,english_mapping!A:B,2,FALSE),"NA")</f>
        <v>1</v>
      </c>
      <c r="L11724" t="str">
        <f t="shared" si="183"/>
        <v>Health Care</v>
      </c>
    </row>
    <row r="11725" spans="1:12" x14ac:dyDescent="0.25">
      <c r="A11725" t="s">
        <v>42777</v>
      </c>
      <c r="B11725" t="s">
        <v>42778</v>
      </c>
      <c r="D11725" t="s">
        <v>26016</v>
      </c>
      <c r="E11725" t="s">
        <v>14</v>
      </c>
      <c r="F11725" t="s">
        <v>21</v>
      </c>
      <c r="G11725" t="s">
        <v>94</v>
      </c>
      <c r="H11725" t="s">
        <v>95</v>
      </c>
      <c r="I11725" t="s">
        <v>3052</v>
      </c>
      <c r="K11725" t="b">
        <f>IFERROR(VLOOKUP(F11725,english_mapping!A:B,2,FALSE),"NA")</f>
        <v>1</v>
      </c>
      <c r="L11725" t="str">
        <f t="shared" si="183"/>
        <v>Health and Wellness</v>
      </c>
    </row>
    <row r="11726" spans="1:12" x14ac:dyDescent="0.25">
      <c r="A11726" t="s">
        <v>42779</v>
      </c>
      <c r="B11726" t="s">
        <v>42780</v>
      </c>
      <c r="C11726" t="s">
        <v>42781</v>
      </c>
      <c r="D11726" t="s">
        <v>51</v>
      </c>
      <c r="E11726" t="s">
        <v>701</v>
      </c>
      <c r="F11726" t="s">
        <v>21</v>
      </c>
      <c r="G11726" t="s">
        <v>154</v>
      </c>
      <c r="H11726" t="s">
        <v>242</v>
      </c>
      <c r="I11726" t="s">
        <v>7110</v>
      </c>
      <c r="K11726" t="b">
        <f>IFERROR(VLOOKUP(F11726,english_mapping!A:B,2,FALSE),"NA")</f>
        <v>1</v>
      </c>
      <c r="L11726" t="str">
        <f t="shared" si="183"/>
        <v>Biotechnology</v>
      </c>
    </row>
    <row r="11727" spans="1:12" x14ac:dyDescent="0.25">
      <c r="A11727" t="s">
        <v>42782</v>
      </c>
      <c r="B11727" t="s">
        <v>42783</v>
      </c>
      <c r="C11727" t="s">
        <v>42784</v>
      </c>
      <c r="D11727" t="s">
        <v>89</v>
      </c>
      <c r="E11727" t="s">
        <v>14</v>
      </c>
      <c r="F11727" t="s">
        <v>21</v>
      </c>
      <c r="G11727" t="s">
        <v>77</v>
      </c>
      <c r="H11727" t="s">
        <v>42785</v>
      </c>
      <c r="I11727" t="s">
        <v>42786</v>
      </c>
      <c r="J11727" s="1">
        <v>38718</v>
      </c>
      <c r="K11727" t="b">
        <f>IFERROR(VLOOKUP(F11727,english_mapping!A:B,2,FALSE),"NA")</f>
        <v>1</v>
      </c>
      <c r="L11727" t="str">
        <f t="shared" si="183"/>
        <v>Health and Wellness</v>
      </c>
    </row>
    <row r="11728" spans="1:12" x14ac:dyDescent="0.25">
      <c r="A11728" t="s">
        <v>42787</v>
      </c>
      <c r="B11728" t="s">
        <v>42788</v>
      </c>
      <c r="C11728" t="s">
        <v>42789</v>
      </c>
      <c r="D11728" t="s">
        <v>42790</v>
      </c>
      <c r="E11728" t="s">
        <v>205</v>
      </c>
      <c r="F11728" t="s">
        <v>21</v>
      </c>
      <c r="G11728" t="s">
        <v>1360</v>
      </c>
      <c r="H11728" t="s">
        <v>1361</v>
      </c>
      <c r="I11728" t="s">
        <v>42791</v>
      </c>
      <c r="J11728" s="1">
        <v>33970</v>
      </c>
      <c r="K11728" t="b">
        <f>IFERROR(VLOOKUP(F11728,english_mapping!A:B,2,FALSE),"NA")</f>
        <v>1</v>
      </c>
      <c r="L11728" t="str">
        <f t="shared" si="183"/>
        <v>Health Care</v>
      </c>
    </row>
    <row r="11729" spans="1:12" x14ac:dyDescent="0.25">
      <c r="A11729" t="s">
        <v>42792</v>
      </c>
      <c r="B11729" t="s">
        <v>42793</v>
      </c>
      <c r="C11729" t="s">
        <v>42794</v>
      </c>
      <c r="D11729" t="s">
        <v>35957</v>
      </c>
      <c r="E11729" t="s">
        <v>14</v>
      </c>
      <c r="F11729" t="s">
        <v>21</v>
      </c>
      <c r="G11729" t="s">
        <v>101</v>
      </c>
      <c r="H11729" t="s">
        <v>791</v>
      </c>
      <c r="I11729" t="s">
        <v>39417</v>
      </c>
      <c r="J11729" s="1">
        <v>38357</v>
      </c>
      <c r="K11729" t="b">
        <f>IFERROR(VLOOKUP(F11729,english_mapping!A:B,2,FALSE),"NA")</f>
        <v>1</v>
      </c>
      <c r="L11729" t="str">
        <f t="shared" si="183"/>
        <v>Electronic Health Records</v>
      </c>
    </row>
    <row r="11730" spans="1:12" x14ac:dyDescent="0.25">
      <c r="A11730" t="s">
        <v>42795</v>
      </c>
      <c r="B11730" t="s">
        <v>42796</v>
      </c>
      <c r="C11730" t="s">
        <v>42797</v>
      </c>
      <c r="E11730" t="s">
        <v>109</v>
      </c>
      <c r="F11730" t="s">
        <v>21</v>
      </c>
      <c r="G11730" t="s">
        <v>285</v>
      </c>
      <c r="H11730" t="s">
        <v>1054</v>
      </c>
      <c r="I11730" t="s">
        <v>1054</v>
      </c>
      <c r="J11730" s="1">
        <v>17533</v>
      </c>
      <c r="K11730" t="b">
        <f>IFERROR(VLOOKUP(F11730,english_mapping!A:B,2,FALSE),"NA")</f>
        <v>1</v>
      </c>
      <c r="L11730">
        <f t="shared" si="183"/>
        <v>0</v>
      </c>
    </row>
    <row r="11731" spans="1:12" x14ac:dyDescent="0.25">
      <c r="A11731" t="s">
        <v>42798</v>
      </c>
      <c r="B11731" t="s">
        <v>42799</v>
      </c>
      <c r="E11731" t="s">
        <v>14</v>
      </c>
      <c r="J11731" s="1">
        <v>32874</v>
      </c>
      <c r="K11731" t="str">
        <f>IFERROR(VLOOKUP(F11731,english_mapping!A:B,2,FALSE),"NA")</f>
        <v>NA</v>
      </c>
      <c r="L11731">
        <f t="shared" si="183"/>
        <v>0</v>
      </c>
    </row>
    <row r="11732" spans="1:12" x14ac:dyDescent="0.25">
      <c r="A11732" t="s">
        <v>42800</v>
      </c>
      <c r="B11732" t="s">
        <v>42801</v>
      </c>
      <c r="C11732" t="s">
        <v>42802</v>
      </c>
      <c r="E11732" t="s">
        <v>14</v>
      </c>
      <c r="F11732" t="s">
        <v>21</v>
      </c>
      <c r="G11732" t="s">
        <v>94</v>
      </c>
      <c r="H11732" t="s">
        <v>95</v>
      </c>
      <c r="I11732" t="s">
        <v>42803</v>
      </c>
      <c r="J11732" s="1">
        <v>33604</v>
      </c>
      <c r="K11732" t="b">
        <f>IFERROR(VLOOKUP(F11732,english_mapping!A:B,2,FALSE),"NA")</f>
        <v>1</v>
      </c>
      <c r="L11732">
        <f t="shared" si="183"/>
        <v>0</v>
      </c>
    </row>
    <row r="11733" spans="1:12" x14ac:dyDescent="0.25">
      <c r="A11733" t="s">
        <v>42804</v>
      </c>
      <c r="B11733" t="s">
        <v>42805</v>
      </c>
      <c r="C11733" t="s">
        <v>42806</v>
      </c>
      <c r="D11733" t="s">
        <v>3563</v>
      </c>
      <c r="E11733" t="s">
        <v>14</v>
      </c>
      <c r="F11733" t="s">
        <v>2175</v>
      </c>
      <c r="G11733">
        <v>15</v>
      </c>
      <c r="H11733" t="s">
        <v>15854</v>
      </c>
      <c r="I11733" t="s">
        <v>15854</v>
      </c>
      <c r="J11733" s="1">
        <v>20090</v>
      </c>
      <c r="K11733" t="b">
        <f>IFERROR(VLOOKUP(F11733,english_mapping!A:B,2,FALSE),"NA")</f>
        <v>0</v>
      </c>
      <c r="L11733" t="str">
        <f t="shared" si="183"/>
        <v>Pharmaceuticals</v>
      </c>
    </row>
    <row r="11734" spans="1:12" x14ac:dyDescent="0.25">
      <c r="A11734" t="s">
        <v>42807</v>
      </c>
      <c r="B11734" t="s">
        <v>42808</v>
      </c>
      <c r="C11734" t="s">
        <v>42809</v>
      </c>
      <c r="D11734" t="s">
        <v>38</v>
      </c>
      <c r="E11734" t="s">
        <v>14</v>
      </c>
      <c r="F11734" t="s">
        <v>21</v>
      </c>
      <c r="G11734" t="s">
        <v>154</v>
      </c>
      <c r="H11734" t="s">
        <v>242</v>
      </c>
      <c r="I11734" t="s">
        <v>1753</v>
      </c>
      <c r="K11734" t="b">
        <f>IFERROR(VLOOKUP(F11734,english_mapping!A:B,2,FALSE),"NA")</f>
        <v>1</v>
      </c>
      <c r="L11734" t="str">
        <f t="shared" si="183"/>
        <v>Software</v>
      </c>
    </row>
    <row r="11735" spans="1:12" x14ac:dyDescent="0.25">
      <c r="A11735" t="s">
        <v>42810</v>
      </c>
      <c r="B11735" t="s">
        <v>42811</v>
      </c>
      <c r="C11735" t="s">
        <v>42812</v>
      </c>
      <c r="D11735" t="s">
        <v>42813</v>
      </c>
      <c r="E11735" t="s">
        <v>14</v>
      </c>
      <c r="F11735" t="s">
        <v>21</v>
      </c>
      <c r="G11735" t="s">
        <v>59</v>
      </c>
      <c r="H11735" t="s">
        <v>60</v>
      </c>
      <c r="I11735" t="s">
        <v>6129</v>
      </c>
      <c r="J11735" t="s">
        <v>35829</v>
      </c>
      <c r="K11735" t="b">
        <f>IFERROR(VLOOKUP(F11735,english_mapping!A:B,2,FALSE),"NA")</f>
        <v>1</v>
      </c>
      <c r="L11735" t="str">
        <f t="shared" si="183"/>
        <v>Big Data Analytics</v>
      </c>
    </row>
    <row r="11736" spans="1:12" x14ac:dyDescent="0.25">
      <c r="A11736" t="s">
        <v>42814</v>
      </c>
      <c r="B11736" t="s">
        <v>42815</v>
      </c>
      <c r="C11736" t="s">
        <v>42816</v>
      </c>
      <c r="D11736" t="s">
        <v>42817</v>
      </c>
      <c r="E11736" t="s">
        <v>14</v>
      </c>
      <c r="F11736" t="s">
        <v>52</v>
      </c>
      <c r="G11736" t="s">
        <v>53</v>
      </c>
      <c r="H11736" t="s">
        <v>54</v>
      </c>
      <c r="I11736" t="s">
        <v>54</v>
      </c>
      <c r="J11736" s="1">
        <v>39819</v>
      </c>
      <c r="K11736" t="b">
        <f>IFERROR(VLOOKUP(F11736,english_mapping!A:B,2,FALSE),"NA")</f>
        <v>1</v>
      </c>
      <c r="L11736" t="str">
        <f t="shared" si="183"/>
        <v>Curated Web</v>
      </c>
    </row>
    <row r="11737" spans="1:12" x14ac:dyDescent="0.25">
      <c r="A11737" t="s">
        <v>42818</v>
      </c>
      <c r="B11737" t="s">
        <v>42819</v>
      </c>
      <c r="C11737" t="s">
        <v>42820</v>
      </c>
      <c r="D11737" t="s">
        <v>3039</v>
      </c>
      <c r="E11737" t="s">
        <v>14</v>
      </c>
      <c r="F11737" t="s">
        <v>21</v>
      </c>
      <c r="G11737" t="s">
        <v>101</v>
      </c>
      <c r="H11737" t="s">
        <v>102</v>
      </c>
      <c r="I11737" t="s">
        <v>103</v>
      </c>
      <c r="J11737" s="1">
        <v>41284</v>
      </c>
      <c r="K11737" t="b">
        <f>IFERROR(VLOOKUP(F11737,english_mapping!A:B,2,FALSE),"NA")</f>
        <v>1</v>
      </c>
      <c r="L11737" t="str">
        <f t="shared" si="183"/>
        <v>Medical</v>
      </c>
    </row>
    <row r="11738" spans="1:12" x14ac:dyDescent="0.25">
      <c r="A11738" t="s">
        <v>42821</v>
      </c>
      <c r="B11738" t="s">
        <v>42822</v>
      </c>
      <c r="C11738" t="s">
        <v>42823</v>
      </c>
      <c r="D11738" t="s">
        <v>38</v>
      </c>
      <c r="E11738" t="s">
        <v>14</v>
      </c>
      <c r="F11738" t="s">
        <v>21</v>
      </c>
      <c r="G11738" t="s">
        <v>131</v>
      </c>
      <c r="H11738" t="s">
        <v>132</v>
      </c>
      <c r="I11738" t="s">
        <v>1139</v>
      </c>
      <c r="J11738" s="1">
        <v>35796</v>
      </c>
      <c r="K11738" t="b">
        <f>IFERROR(VLOOKUP(F11738,english_mapping!A:B,2,FALSE),"NA")</f>
        <v>1</v>
      </c>
      <c r="L11738" t="str">
        <f t="shared" si="183"/>
        <v>Software</v>
      </c>
    </row>
    <row r="11739" spans="1:12" x14ac:dyDescent="0.25">
      <c r="A11739" t="s">
        <v>42824</v>
      </c>
      <c r="B11739" t="s">
        <v>42825</v>
      </c>
      <c r="C11739" t="s">
        <v>42826</v>
      </c>
      <c r="D11739" t="s">
        <v>42827</v>
      </c>
      <c r="E11739" t="s">
        <v>205</v>
      </c>
      <c r="F11739" t="s">
        <v>462</v>
      </c>
      <c r="K11739" t="b">
        <f>IFERROR(VLOOKUP(F11739,english_mapping!A:B,2,FALSE),"NA")</f>
        <v>0</v>
      </c>
      <c r="L11739" t="str">
        <f t="shared" si="183"/>
        <v>Dental</v>
      </c>
    </row>
    <row r="11740" spans="1:12" x14ac:dyDescent="0.25">
      <c r="A11740" t="s">
        <v>42828</v>
      </c>
      <c r="B11740" t="s">
        <v>42829</v>
      </c>
      <c r="C11740" t="s">
        <v>42830</v>
      </c>
      <c r="D11740" t="s">
        <v>42831</v>
      </c>
      <c r="E11740" t="s">
        <v>14</v>
      </c>
      <c r="F11740" t="s">
        <v>21</v>
      </c>
      <c r="G11740" t="s">
        <v>59</v>
      </c>
      <c r="H11740" t="s">
        <v>60</v>
      </c>
      <c r="I11740" t="s">
        <v>66</v>
      </c>
      <c r="J11740" s="1">
        <v>41640</v>
      </c>
      <c r="K11740" t="b">
        <f>IFERROR(VLOOKUP(F11740,english_mapping!A:B,2,FALSE),"NA")</f>
        <v>1</v>
      </c>
      <c r="L11740" t="str">
        <f t="shared" si="183"/>
        <v>Health Diagnostics</v>
      </c>
    </row>
    <row r="11741" spans="1:12" x14ac:dyDescent="0.25">
      <c r="A11741" t="s">
        <v>42832</v>
      </c>
      <c r="B11741" t="s">
        <v>42833</v>
      </c>
      <c r="C11741" t="s">
        <v>42834</v>
      </c>
      <c r="D11741" t="s">
        <v>42835</v>
      </c>
      <c r="E11741" t="s">
        <v>14</v>
      </c>
      <c r="F11741" t="s">
        <v>21</v>
      </c>
      <c r="G11741" t="s">
        <v>77</v>
      </c>
      <c r="H11741" t="s">
        <v>1804</v>
      </c>
      <c r="I11741" t="s">
        <v>1805</v>
      </c>
      <c r="J11741" s="1">
        <v>37622</v>
      </c>
      <c r="K11741" t="b">
        <f>IFERROR(VLOOKUP(F11741,english_mapping!A:B,2,FALSE),"NA")</f>
        <v>1</v>
      </c>
      <c r="L11741" t="str">
        <f t="shared" si="183"/>
        <v>Biotechnology</v>
      </c>
    </row>
    <row r="11742" spans="1:12" x14ac:dyDescent="0.25">
      <c r="A11742" t="s">
        <v>42836</v>
      </c>
      <c r="B11742" t="s">
        <v>42837</v>
      </c>
      <c r="C11742" t="s">
        <v>42838</v>
      </c>
      <c r="D11742" t="s">
        <v>42839</v>
      </c>
      <c r="E11742" t="s">
        <v>14</v>
      </c>
      <c r="F11742" t="s">
        <v>21</v>
      </c>
      <c r="G11742" t="s">
        <v>138</v>
      </c>
      <c r="H11742" t="s">
        <v>139</v>
      </c>
      <c r="I11742" t="s">
        <v>139</v>
      </c>
      <c r="J11742" s="1">
        <v>41646</v>
      </c>
      <c r="K11742" t="b">
        <f>IFERROR(VLOOKUP(F11742,english_mapping!A:B,2,FALSE),"NA")</f>
        <v>1</v>
      </c>
      <c r="L11742" t="str">
        <f t="shared" si="183"/>
        <v>Health and Insurance</v>
      </c>
    </row>
    <row r="11743" spans="1:12" x14ac:dyDescent="0.25">
      <c r="A11743" t="s">
        <v>42840</v>
      </c>
      <c r="B11743" t="s">
        <v>42841</v>
      </c>
      <c r="C11743" t="s">
        <v>42842</v>
      </c>
      <c r="D11743" t="s">
        <v>38</v>
      </c>
      <c r="E11743" t="s">
        <v>14</v>
      </c>
      <c r="F11743" t="s">
        <v>124</v>
      </c>
      <c r="G11743" t="s">
        <v>125</v>
      </c>
      <c r="H11743" t="s">
        <v>126</v>
      </c>
      <c r="I11743" t="s">
        <v>126</v>
      </c>
      <c r="J11743" s="1">
        <v>39814</v>
      </c>
      <c r="K11743" t="b">
        <f>IFERROR(VLOOKUP(F11743,english_mapping!A:B,2,FALSE),"NA")</f>
        <v>1</v>
      </c>
      <c r="L11743" t="str">
        <f t="shared" si="183"/>
        <v>Software</v>
      </c>
    </row>
    <row r="11744" spans="1:12" x14ac:dyDescent="0.25">
      <c r="A11744" t="s">
        <v>42843</v>
      </c>
      <c r="B11744" t="s">
        <v>42844</v>
      </c>
      <c r="D11744" t="s">
        <v>42845</v>
      </c>
      <c r="E11744" t="s">
        <v>14</v>
      </c>
      <c r="J11744" s="1">
        <v>41647</v>
      </c>
      <c r="K11744" t="str">
        <f>IFERROR(VLOOKUP(F11744,english_mapping!A:B,2,FALSE),"NA")</f>
        <v>NA</v>
      </c>
      <c r="L11744" t="str">
        <f t="shared" si="183"/>
        <v>Chat</v>
      </c>
    </row>
    <row r="11745" spans="1:12" x14ac:dyDescent="0.25">
      <c r="A11745" t="s">
        <v>42846</v>
      </c>
      <c r="B11745" t="s">
        <v>42847</v>
      </c>
      <c r="C11745" t="s">
        <v>42848</v>
      </c>
      <c r="D11745" t="s">
        <v>38</v>
      </c>
      <c r="E11745" t="s">
        <v>14</v>
      </c>
      <c r="F11745" t="s">
        <v>124</v>
      </c>
      <c r="G11745" t="s">
        <v>325</v>
      </c>
      <c r="H11745" t="s">
        <v>126</v>
      </c>
      <c r="I11745" t="s">
        <v>326</v>
      </c>
      <c r="J11745" s="1">
        <v>39452</v>
      </c>
      <c r="K11745" t="b">
        <f>IFERROR(VLOOKUP(F11745,english_mapping!A:B,2,FALSE),"NA")</f>
        <v>1</v>
      </c>
      <c r="L11745" t="str">
        <f t="shared" si="183"/>
        <v>Software</v>
      </c>
    </row>
    <row r="11746" spans="1:12" x14ac:dyDescent="0.25">
      <c r="A11746" t="s">
        <v>42849</v>
      </c>
      <c r="B11746" t="s">
        <v>42850</v>
      </c>
      <c r="C11746" t="s">
        <v>42851</v>
      </c>
      <c r="D11746" t="s">
        <v>42852</v>
      </c>
      <c r="E11746" t="s">
        <v>14</v>
      </c>
      <c r="F11746" t="s">
        <v>21</v>
      </c>
      <c r="G11746" t="s">
        <v>59</v>
      </c>
      <c r="H11746" t="s">
        <v>60</v>
      </c>
      <c r="I11746" t="s">
        <v>66</v>
      </c>
      <c r="J11746" s="1">
        <v>40544</v>
      </c>
      <c r="K11746" t="b">
        <f>IFERROR(VLOOKUP(F11746,english_mapping!A:B,2,FALSE),"NA")</f>
        <v>1</v>
      </c>
      <c r="L11746" t="str">
        <f t="shared" si="183"/>
        <v>Finance</v>
      </c>
    </row>
    <row r="11747" spans="1:12" x14ac:dyDescent="0.25">
      <c r="A11747" t="s">
        <v>42853</v>
      </c>
      <c r="B11747" t="s">
        <v>42854</v>
      </c>
      <c r="C11747" t="s">
        <v>42855</v>
      </c>
      <c r="D11747" t="s">
        <v>42856</v>
      </c>
      <c r="E11747" t="s">
        <v>14</v>
      </c>
      <c r="F11747" t="s">
        <v>21</v>
      </c>
      <c r="G11747" t="s">
        <v>59</v>
      </c>
      <c r="H11747" t="s">
        <v>60</v>
      </c>
      <c r="I11747" t="s">
        <v>1128</v>
      </c>
      <c r="J11747" s="1">
        <v>37622</v>
      </c>
      <c r="K11747" t="b">
        <f>IFERROR(VLOOKUP(F11747,english_mapping!A:B,2,FALSE),"NA")</f>
        <v>1</v>
      </c>
      <c r="L11747" t="str">
        <f t="shared" si="183"/>
        <v>Biotechnology</v>
      </c>
    </row>
    <row r="11748" spans="1:12" x14ac:dyDescent="0.25">
      <c r="A11748" t="s">
        <v>42857</v>
      </c>
      <c r="B11748" t="s">
        <v>42858</v>
      </c>
      <c r="C11748" t="s">
        <v>42859</v>
      </c>
      <c r="D11748" t="s">
        <v>51</v>
      </c>
      <c r="E11748" t="s">
        <v>14</v>
      </c>
      <c r="F11748" t="s">
        <v>124</v>
      </c>
      <c r="G11748" t="s">
        <v>4385</v>
      </c>
      <c r="H11748" t="s">
        <v>4386</v>
      </c>
      <c r="I11748" t="s">
        <v>4386</v>
      </c>
      <c r="K11748" t="b">
        <f>IFERROR(VLOOKUP(F11748,english_mapping!A:B,2,FALSE),"NA")</f>
        <v>1</v>
      </c>
      <c r="L11748" t="str">
        <f t="shared" si="183"/>
        <v>Biotechnology</v>
      </c>
    </row>
    <row r="11749" spans="1:12" x14ac:dyDescent="0.25">
      <c r="A11749" t="s">
        <v>42860</v>
      </c>
      <c r="B11749" t="s">
        <v>31955</v>
      </c>
      <c r="C11749" t="s">
        <v>42861</v>
      </c>
      <c r="D11749" t="s">
        <v>123</v>
      </c>
      <c r="E11749" t="s">
        <v>14</v>
      </c>
      <c r="F11749" t="s">
        <v>560</v>
      </c>
      <c r="G11749">
        <v>56</v>
      </c>
      <c r="H11749" t="s">
        <v>20956</v>
      </c>
      <c r="I11749" t="s">
        <v>42862</v>
      </c>
      <c r="K11749" t="b">
        <f>IFERROR(VLOOKUP(F11749,english_mapping!A:B,2,FALSE),"NA")</f>
        <v>0</v>
      </c>
      <c r="L11749" t="str">
        <f t="shared" si="183"/>
        <v>Education</v>
      </c>
    </row>
    <row r="11750" spans="1:12" x14ac:dyDescent="0.25">
      <c r="A11750" t="s">
        <v>42863</v>
      </c>
      <c r="B11750" t="s">
        <v>42864</v>
      </c>
      <c r="C11750" t="s">
        <v>42865</v>
      </c>
      <c r="D11750" t="s">
        <v>10510</v>
      </c>
      <c r="E11750" t="s">
        <v>14</v>
      </c>
      <c r="F11750" t="s">
        <v>21</v>
      </c>
      <c r="G11750" t="s">
        <v>101</v>
      </c>
      <c r="H11750" t="s">
        <v>102</v>
      </c>
      <c r="I11750" t="s">
        <v>103</v>
      </c>
      <c r="K11750" t="b">
        <f>IFERROR(VLOOKUP(F11750,english_mapping!A:B,2,FALSE),"NA")</f>
        <v>1</v>
      </c>
      <c r="L11750" t="str">
        <f t="shared" si="183"/>
        <v>Investment Management</v>
      </c>
    </row>
    <row r="11751" spans="1:12" x14ac:dyDescent="0.25">
      <c r="A11751" t="s">
        <v>42866</v>
      </c>
      <c r="B11751" t="s">
        <v>42867</v>
      </c>
      <c r="C11751" t="s">
        <v>42868</v>
      </c>
      <c r="D11751" t="s">
        <v>38</v>
      </c>
      <c r="E11751" t="s">
        <v>14</v>
      </c>
      <c r="F11751" t="s">
        <v>21</v>
      </c>
      <c r="G11751" t="s">
        <v>77</v>
      </c>
      <c r="H11751" t="s">
        <v>1804</v>
      </c>
      <c r="I11751" t="s">
        <v>1804</v>
      </c>
      <c r="J11751" s="1">
        <v>39448</v>
      </c>
      <c r="K11751" t="b">
        <f>IFERROR(VLOOKUP(F11751,english_mapping!A:B,2,FALSE),"NA")</f>
        <v>1</v>
      </c>
      <c r="L11751" t="str">
        <f t="shared" si="183"/>
        <v>Software</v>
      </c>
    </row>
    <row r="11752" spans="1:12" x14ac:dyDescent="0.25">
      <c r="A11752" t="s">
        <v>42869</v>
      </c>
      <c r="B11752" t="s">
        <v>42870</v>
      </c>
      <c r="C11752" t="s">
        <v>42871</v>
      </c>
      <c r="D11752" t="s">
        <v>7483</v>
      </c>
      <c r="E11752" t="s">
        <v>14</v>
      </c>
      <c r="F11752" t="s">
        <v>52</v>
      </c>
      <c r="G11752" t="s">
        <v>53</v>
      </c>
      <c r="H11752" t="s">
        <v>54</v>
      </c>
      <c r="I11752" t="s">
        <v>54</v>
      </c>
      <c r="J11752" s="1">
        <v>39457</v>
      </c>
      <c r="K11752" t="b">
        <f>IFERROR(VLOOKUP(F11752,english_mapping!A:B,2,FALSE),"NA")</f>
        <v>1</v>
      </c>
      <c r="L11752" t="str">
        <f t="shared" si="183"/>
        <v>Curated Web</v>
      </c>
    </row>
    <row r="11753" spans="1:12" x14ac:dyDescent="0.25">
      <c r="A11753" t="s">
        <v>42872</v>
      </c>
      <c r="B11753" t="s">
        <v>42873</v>
      </c>
      <c r="C11753" t="s">
        <v>42874</v>
      </c>
      <c r="D11753" t="s">
        <v>42875</v>
      </c>
      <c r="E11753" t="s">
        <v>14</v>
      </c>
      <c r="F11753" t="s">
        <v>21</v>
      </c>
      <c r="G11753" t="s">
        <v>59</v>
      </c>
      <c r="H11753" t="s">
        <v>60</v>
      </c>
      <c r="I11753" t="s">
        <v>66</v>
      </c>
      <c r="K11753" t="b">
        <f>IFERROR(VLOOKUP(F11753,english_mapping!A:B,2,FALSE),"NA")</f>
        <v>1</v>
      </c>
      <c r="L11753" t="str">
        <f t="shared" si="183"/>
        <v>Events</v>
      </c>
    </row>
    <row r="11754" spans="1:12" x14ac:dyDescent="0.25">
      <c r="A11754" t="s">
        <v>42876</v>
      </c>
      <c r="B11754" t="s">
        <v>42877</v>
      </c>
      <c r="C11754" t="s">
        <v>42878</v>
      </c>
      <c r="D11754" t="s">
        <v>42879</v>
      </c>
      <c r="E11754" t="s">
        <v>14</v>
      </c>
      <c r="F11754" t="s">
        <v>712</v>
      </c>
      <c r="G11754">
        <v>2</v>
      </c>
      <c r="H11754" t="s">
        <v>713</v>
      </c>
      <c r="I11754" t="s">
        <v>22650</v>
      </c>
      <c r="J11754" t="s">
        <v>42720</v>
      </c>
      <c r="K11754" t="b">
        <f>IFERROR(VLOOKUP(F11754,english_mapping!A:B,2,FALSE),"NA")</f>
        <v>0</v>
      </c>
      <c r="L11754" t="str">
        <f t="shared" si="183"/>
        <v>Biometrics</v>
      </c>
    </row>
    <row r="11755" spans="1:12" x14ac:dyDescent="0.25">
      <c r="A11755" t="s">
        <v>42880</v>
      </c>
      <c r="B11755" t="s">
        <v>42881</v>
      </c>
      <c r="C11755" t="s">
        <v>42882</v>
      </c>
      <c r="D11755" t="s">
        <v>38</v>
      </c>
      <c r="E11755" t="s">
        <v>14</v>
      </c>
      <c r="F11755" t="s">
        <v>21</v>
      </c>
      <c r="G11755" t="s">
        <v>822</v>
      </c>
      <c r="H11755" t="s">
        <v>823</v>
      </c>
      <c r="I11755" t="s">
        <v>824</v>
      </c>
      <c r="J11755" s="1">
        <v>40909</v>
      </c>
      <c r="K11755" t="b">
        <f>IFERROR(VLOOKUP(F11755,english_mapping!A:B,2,FALSE),"NA")</f>
        <v>1</v>
      </c>
      <c r="L11755" t="str">
        <f t="shared" si="183"/>
        <v>Software</v>
      </c>
    </row>
    <row r="11756" spans="1:12" x14ac:dyDescent="0.25">
      <c r="A11756" t="s">
        <v>42883</v>
      </c>
      <c r="B11756" t="s">
        <v>42884</v>
      </c>
      <c r="C11756" t="s">
        <v>42885</v>
      </c>
      <c r="E11756" t="s">
        <v>14</v>
      </c>
      <c r="F11756" t="s">
        <v>21</v>
      </c>
      <c r="G11756" t="s">
        <v>59</v>
      </c>
      <c r="H11756" t="s">
        <v>60</v>
      </c>
      <c r="I11756" t="s">
        <v>66</v>
      </c>
      <c r="J11756" s="1">
        <v>40909</v>
      </c>
      <c r="K11756" t="b">
        <f>IFERROR(VLOOKUP(F11756,english_mapping!A:B,2,FALSE),"NA")</f>
        <v>1</v>
      </c>
      <c r="L11756">
        <f t="shared" si="183"/>
        <v>0</v>
      </c>
    </row>
    <row r="11757" spans="1:12" x14ac:dyDescent="0.25">
      <c r="A11757" t="s">
        <v>42886</v>
      </c>
      <c r="B11757" t="s">
        <v>42887</v>
      </c>
      <c r="C11757" t="s">
        <v>42888</v>
      </c>
      <c r="D11757" t="s">
        <v>42889</v>
      </c>
      <c r="E11757" t="s">
        <v>109</v>
      </c>
      <c r="F11757" t="s">
        <v>21</v>
      </c>
      <c r="G11757" t="s">
        <v>138</v>
      </c>
      <c r="H11757" t="s">
        <v>139</v>
      </c>
      <c r="I11757" t="s">
        <v>442</v>
      </c>
      <c r="J11757" s="1">
        <v>40544</v>
      </c>
      <c r="K11757" t="b">
        <f>IFERROR(VLOOKUP(F11757,english_mapping!A:B,2,FALSE),"NA")</f>
        <v>1</v>
      </c>
      <c r="L11757" t="str">
        <f t="shared" si="183"/>
        <v>Curated Web</v>
      </c>
    </row>
    <row r="11758" spans="1:12" x14ac:dyDescent="0.25">
      <c r="A11758" t="s">
        <v>42890</v>
      </c>
      <c r="B11758" t="s">
        <v>42891</v>
      </c>
      <c r="C11758" t="s">
        <v>42892</v>
      </c>
      <c r="D11758" t="s">
        <v>42893</v>
      </c>
      <c r="E11758" t="s">
        <v>205</v>
      </c>
      <c r="F11758" t="s">
        <v>21</v>
      </c>
      <c r="G11758" t="s">
        <v>59</v>
      </c>
      <c r="H11758" t="s">
        <v>60</v>
      </c>
      <c r="I11758" t="s">
        <v>269</v>
      </c>
      <c r="J11758" s="1">
        <v>42005</v>
      </c>
      <c r="K11758" t="b">
        <f>IFERROR(VLOOKUP(F11758,english_mapping!A:B,2,FALSE),"NA")</f>
        <v>1</v>
      </c>
      <c r="L11758" t="str">
        <f t="shared" si="183"/>
        <v>Android</v>
      </c>
    </row>
    <row r="11759" spans="1:12" x14ac:dyDescent="0.25">
      <c r="A11759" t="s">
        <v>42894</v>
      </c>
      <c r="B11759" t="s">
        <v>42895</v>
      </c>
      <c r="C11759" t="s">
        <v>42896</v>
      </c>
      <c r="D11759" t="s">
        <v>42897</v>
      </c>
      <c r="E11759" t="s">
        <v>14</v>
      </c>
      <c r="F11759" t="s">
        <v>21</v>
      </c>
      <c r="G11759" t="s">
        <v>138</v>
      </c>
      <c r="H11759" t="s">
        <v>139</v>
      </c>
      <c r="I11759" t="s">
        <v>139</v>
      </c>
      <c r="J11759" s="1">
        <v>41640</v>
      </c>
      <c r="K11759" t="b">
        <f>IFERROR(VLOOKUP(F11759,english_mapping!A:B,2,FALSE),"NA")</f>
        <v>1</v>
      </c>
      <c r="L11759" t="str">
        <f t="shared" si="183"/>
        <v>Productivity Software</v>
      </c>
    </row>
    <row r="11760" spans="1:12" x14ac:dyDescent="0.25">
      <c r="A11760" t="s">
        <v>42898</v>
      </c>
      <c r="B11760" t="s">
        <v>42899</v>
      </c>
      <c r="C11760" t="s">
        <v>42900</v>
      </c>
      <c r="D11760" t="s">
        <v>42901</v>
      </c>
      <c r="E11760" t="s">
        <v>205</v>
      </c>
      <c r="F11760" t="s">
        <v>462</v>
      </c>
      <c r="G11760">
        <v>48</v>
      </c>
      <c r="H11760" t="s">
        <v>463</v>
      </c>
      <c r="I11760" t="s">
        <v>463</v>
      </c>
      <c r="J11760" s="1">
        <v>40941</v>
      </c>
      <c r="K11760" t="b">
        <f>IFERROR(VLOOKUP(F11760,english_mapping!A:B,2,FALSE),"NA")</f>
        <v>0</v>
      </c>
      <c r="L11760" t="str">
        <f t="shared" si="183"/>
        <v>Curated Web</v>
      </c>
    </row>
    <row r="11761" spans="1:12" x14ac:dyDescent="0.25">
      <c r="A11761" t="s">
        <v>42902</v>
      </c>
      <c r="B11761" t="s">
        <v>42903</v>
      </c>
      <c r="C11761" t="s">
        <v>42904</v>
      </c>
      <c r="D11761" t="s">
        <v>262</v>
      </c>
      <c r="E11761" t="s">
        <v>14</v>
      </c>
      <c r="F11761" t="s">
        <v>21</v>
      </c>
      <c r="G11761" t="s">
        <v>138</v>
      </c>
      <c r="H11761" t="s">
        <v>139</v>
      </c>
      <c r="I11761" t="s">
        <v>139</v>
      </c>
      <c r="J11761" t="s">
        <v>42905</v>
      </c>
      <c r="K11761" t="b">
        <f>IFERROR(VLOOKUP(F11761,english_mapping!A:B,2,FALSE),"NA")</f>
        <v>1</v>
      </c>
      <c r="L11761" t="str">
        <f t="shared" si="183"/>
        <v>Enterprise Software</v>
      </c>
    </row>
    <row r="11762" spans="1:12" x14ac:dyDescent="0.25">
      <c r="A11762" t="s">
        <v>42906</v>
      </c>
      <c r="B11762" t="s">
        <v>42907</v>
      </c>
      <c r="C11762" t="s">
        <v>42908</v>
      </c>
      <c r="D11762" t="s">
        <v>42909</v>
      </c>
      <c r="E11762" t="s">
        <v>205</v>
      </c>
      <c r="F11762" t="s">
        <v>21</v>
      </c>
      <c r="G11762" t="s">
        <v>59</v>
      </c>
      <c r="H11762" t="s">
        <v>60</v>
      </c>
      <c r="I11762" t="s">
        <v>66</v>
      </c>
      <c r="J11762" s="1">
        <v>40185</v>
      </c>
      <c r="K11762" t="b">
        <f>IFERROR(VLOOKUP(F11762,english_mapping!A:B,2,FALSE),"NA")</f>
        <v>1</v>
      </c>
      <c r="L11762" t="str">
        <f t="shared" si="183"/>
        <v>Crowdsourcing</v>
      </c>
    </row>
    <row r="11763" spans="1:12" x14ac:dyDescent="0.25">
      <c r="A11763" t="s">
        <v>42910</v>
      </c>
      <c r="B11763" t="s">
        <v>42911</v>
      </c>
      <c r="C11763" t="s">
        <v>42912</v>
      </c>
      <c r="D11763" t="s">
        <v>42913</v>
      </c>
      <c r="E11763" t="s">
        <v>14</v>
      </c>
      <c r="J11763" s="1">
        <v>39457</v>
      </c>
      <c r="K11763" t="str">
        <f>IFERROR(VLOOKUP(F11763,english_mapping!A:B,2,FALSE),"NA")</f>
        <v>NA</v>
      </c>
      <c r="L11763" t="str">
        <f t="shared" si="183"/>
        <v>Advertising</v>
      </c>
    </row>
    <row r="11764" spans="1:12" x14ac:dyDescent="0.25">
      <c r="A11764" t="s">
        <v>42914</v>
      </c>
      <c r="B11764" t="s">
        <v>42915</v>
      </c>
      <c r="C11764" t="s">
        <v>42916</v>
      </c>
      <c r="D11764" t="s">
        <v>1950</v>
      </c>
      <c r="E11764" t="s">
        <v>109</v>
      </c>
      <c r="F11764" t="s">
        <v>21</v>
      </c>
      <c r="G11764" t="s">
        <v>101</v>
      </c>
      <c r="H11764" t="s">
        <v>102</v>
      </c>
      <c r="I11764" t="s">
        <v>103</v>
      </c>
      <c r="J11764" s="1">
        <v>37653</v>
      </c>
      <c r="K11764" t="b">
        <f>IFERROR(VLOOKUP(F11764,english_mapping!A:B,2,FALSE),"NA")</f>
        <v>1</v>
      </c>
      <c r="L11764" t="str">
        <f t="shared" si="183"/>
        <v>Photography</v>
      </c>
    </row>
    <row r="11765" spans="1:12" x14ac:dyDescent="0.25">
      <c r="A11765" t="s">
        <v>42917</v>
      </c>
      <c r="B11765" t="s">
        <v>42918</v>
      </c>
      <c r="C11765" t="s">
        <v>42919</v>
      </c>
      <c r="D11765" t="s">
        <v>42920</v>
      </c>
      <c r="E11765" t="s">
        <v>14</v>
      </c>
      <c r="F11765" t="s">
        <v>2175</v>
      </c>
      <c r="G11765">
        <v>13</v>
      </c>
      <c r="H11765" t="s">
        <v>2176</v>
      </c>
      <c r="I11765" t="s">
        <v>2176</v>
      </c>
      <c r="J11765" s="1">
        <v>41285</v>
      </c>
      <c r="K11765" t="b">
        <f>IFERROR(VLOOKUP(F11765,english_mapping!A:B,2,FALSE),"NA")</f>
        <v>0</v>
      </c>
      <c r="L11765" t="str">
        <f t="shared" si="183"/>
        <v>Android</v>
      </c>
    </row>
    <row r="11766" spans="1:12" x14ac:dyDescent="0.25">
      <c r="A11766" t="s">
        <v>42921</v>
      </c>
      <c r="B11766" t="s">
        <v>42922</v>
      </c>
      <c r="C11766" t="s">
        <v>42923</v>
      </c>
      <c r="D11766" t="s">
        <v>42924</v>
      </c>
      <c r="E11766" t="s">
        <v>14</v>
      </c>
      <c r="F11766" t="s">
        <v>21</v>
      </c>
      <c r="G11766" t="s">
        <v>59</v>
      </c>
      <c r="H11766" t="s">
        <v>60</v>
      </c>
      <c r="I11766" t="s">
        <v>269</v>
      </c>
      <c r="J11766" s="1">
        <v>41640</v>
      </c>
      <c r="K11766" t="b">
        <f>IFERROR(VLOOKUP(F11766,english_mapping!A:B,2,FALSE),"NA")</f>
        <v>1</v>
      </c>
      <c r="L11766" t="str">
        <f t="shared" si="183"/>
        <v>Internet</v>
      </c>
    </row>
    <row r="11767" spans="1:12" x14ac:dyDescent="0.25">
      <c r="A11767" t="s">
        <v>42925</v>
      </c>
      <c r="B11767" t="s">
        <v>42926</v>
      </c>
      <c r="C11767" t="s">
        <v>42927</v>
      </c>
      <c r="D11767" t="s">
        <v>42928</v>
      </c>
      <c r="E11767" t="s">
        <v>14</v>
      </c>
      <c r="F11767" t="s">
        <v>220</v>
      </c>
      <c r="G11767">
        <v>2</v>
      </c>
      <c r="H11767" t="s">
        <v>221</v>
      </c>
      <c r="I11767" t="s">
        <v>221</v>
      </c>
      <c r="J11767" s="1">
        <v>41610</v>
      </c>
      <c r="K11767" t="b">
        <f>IFERROR(VLOOKUP(F11767,english_mapping!A:B,2,FALSE),"NA")</f>
        <v>1</v>
      </c>
      <c r="L11767" t="str">
        <f t="shared" si="183"/>
        <v>Hospitality</v>
      </c>
    </row>
    <row r="11768" spans="1:12" x14ac:dyDescent="0.25">
      <c r="A11768" t="s">
        <v>42929</v>
      </c>
      <c r="B11768" t="s">
        <v>42930</v>
      </c>
      <c r="C11768" t="s">
        <v>42931</v>
      </c>
      <c r="D11768" t="s">
        <v>42932</v>
      </c>
      <c r="E11768" t="s">
        <v>14</v>
      </c>
      <c r="F11768" t="s">
        <v>3481</v>
      </c>
      <c r="G11768">
        <v>7</v>
      </c>
      <c r="H11768" t="s">
        <v>3482</v>
      </c>
      <c r="I11768" t="s">
        <v>3482</v>
      </c>
      <c r="J11768" s="1">
        <v>40916</v>
      </c>
      <c r="K11768" t="b">
        <f>IFERROR(VLOOKUP(F11768,english_mapping!A:B,2,FALSE),"NA")</f>
        <v>0</v>
      </c>
      <c r="L11768" t="str">
        <f t="shared" si="183"/>
        <v>Brand Marketing</v>
      </c>
    </row>
    <row r="11769" spans="1:12" x14ac:dyDescent="0.25">
      <c r="A11769" t="s">
        <v>42933</v>
      </c>
      <c r="B11769" t="s">
        <v>42934</v>
      </c>
      <c r="C11769" t="s">
        <v>42935</v>
      </c>
      <c r="D11769" t="s">
        <v>780</v>
      </c>
      <c r="E11769" t="s">
        <v>14</v>
      </c>
      <c r="F11769" t="s">
        <v>21</v>
      </c>
      <c r="G11769" t="s">
        <v>59</v>
      </c>
      <c r="H11769" t="s">
        <v>4734</v>
      </c>
      <c r="I11769" t="s">
        <v>5429</v>
      </c>
      <c r="J11769" s="1">
        <v>36892</v>
      </c>
      <c r="K11769" t="b">
        <f>IFERROR(VLOOKUP(F11769,english_mapping!A:B,2,FALSE),"NA")</f>
        <v>1</v>
      </c>
      <c r="L11769" t="str">
        <f t="shared" si="183"/>
        <v>Clean Technology</v>
      </c>
    </row>
    <row r="11770" spans="1:12" x14ac:dyDescent="0.25">
      <c r="A11770" t="s">
        <v>42936</v>
      </c>
      <c r="B11770" t="s">
        <v>42937</v>
      </c>
      <c r="C11770" t="s">
        <v>42938</v>
      </c>
      <c r="D11770" t="s">
        <v>2005</v>
      </c>
      <c r="E11770" t="s">
        <v>14</v>
      </c>
      <c r="K11770" t="str">
        <f>IFERROR(VLOOKUP(F11770,english_mapping!A:B,2,FALSE),"NA")</f>
        <v>NA</v>
      </c>
      <c r="L11770" t="str">
        <f t="shared" si="183"/>
        <v>Startups</v>
      </c>
    </row>
    <row r="11771" spans="1:12" x14ac:dyDescent="0.25">
      <c r="A11771" t="s">
        <v>42939</v>
      </c>
      <c r="B11771" t="s">
        <v>42940</v>
      </c>
      <c r="C11771" t="s">
        <v>42941</v>
      </c>
      <c r="D11771" t="s">
        <v>42942</v>
      </c>
      <c r="E11771" t="s">
        <v>14</v>
      </c>
      <c r="F11771" t="s">
        <v>661</v>
      </c>
      <c r="G11771">
        <v>5</v>
      </c>
      <c r="H11771" t="s">
        <v>8533</v>
      </c>
      <c r="I11771" t="s">
        <v>42943</v>
      </c>
      <c r="J11771" s="1">
        <v>38363</v>
      </c>
      <c r="K11771" t="b">
        <f>IFERROR(VLOOKUP(F11771,english_mapping!A:B,2,FALSE),"NA")</f>
        <v>0</v>
      </c>
      <c r="L11771" t="str">
        <f t="shared" si="183"/>
        <v>Bitcoin</v>
      </c>
    </row>
    <row r="11772" spans="1:12" x14ac:dyDescent="0.25">
      <c r="A11772" t="s">
        <v>42944</v>
      </c>
      <c r="B11772" t="s">
        <v>42945</v>
      </c>
      <c r="C11772" t="s">
        <v>42946</v>
      </c>
      <c r="D11772" t="s">
        <v>42947</v>
      </c>
      <c r="E11772" t="s">
        <v>14</v>
      </c>
      <c r="F11772" t="s">
        <v>365</v>
      </c>
      <c r="G11772">
        <v>26</v>
      </c>
      <c r="H11772" t="s">
        <v>366</v>
      </c>
      <c r="I11772" t="s">
        <v>366</v>
      </c>
      <c r="J11772" t="s">
        <v>3726</v>
      </c>
      <c r="K11772" t="b">
        <f>IFERROR(VLOOKUP(F11772,english_mapping!A:B,2,FALSE),"NA")</f>
        <v>0</v>
      </c>
      <c r="L11772" t="str">
        <f t="shared" si="183"/>
        <v>Digital Media</v>
      </c>
    </row>
    <row r="11773" spans="1:12" x14ac:dyDescent="0.25">
      <c r="A11773" t="s">
        <v>42948</v>
      </c>
      <c r="B11773" t="s">
        <v>42949</v>
      </c>
      <c r="C11773" t="s">
        <v>42950</v>
      </c>
      <c r="D11773" t="s">
        <v>32</v>
      </c>
      <c r="E11773" t="s">
        <v>205</v>
      </c>
      <c r="F11773" t="s">
        <v>21</v>
      </c>
      <c r="G11773" t="s">
        <v>59</v>
      </c>
      <c r="H11773" t="s">
        <v>60</v>
      </c>
      <c r="I11773" t="s">
        <v>66</v>
      </c>
      <c r="J11773" s="1">
        <v>39083</v>
      </c>
      <c r="K11773" t="b">
        <f>IFERROR(VLOOKUP(F11773,english_mapping!A:B,2,FALSE),"NA")</f>
        <v>1</v>
      </c>
      <c r="L11773" t="str">
        <f t="shared" si="183"/>
        <v>Curated Web</v>
      </c>
    </row>
    <row r="11774" spans="1:12" x14ac:dyDescent="0.25">
      <c r="A11774" t="s">
        <v>42951</v>
      </c>
      <c r="B11774" t="s">
        <v>42952</v>
      </c>
      <c r="C11774" t="s">
        <v>42953</v>
      </c>
      <c r="D11774" t="s">
        <v>42954</v>
      </c>
      <c r="E11774" t="s">
        <v>14</v>
      </c>
      <c r="F11774" t="s">
        <v>560</v>
      </c>
      <c r="G11774">
        <v>29</v>
      </c>
      <c r="H11774" t="s">
        <v>763</v>
      </c>
      <c r="I11774" t="s">
        <v>763</v>
      </c>
      <c r="J11774" s="1">
        <v>40850</v>
      </c>
      <c r="K11774" t="b">
        <f>IFERROR(VLOOKUP(F11774,english_mapping!A:B,2,FALSE),"NA")</f>
        <v>0</v>
      </c>
      <c r="L11774" t="str">
        <f t="shared" si="183"/>
        <v>Games</v>
      </c>
    </row>
    <row r="11775" spans="1:12" x14ac:dyDescent="0.25">
      <c r="A11775" t="s">
        <v>42955</v>
      </c>
      <c r="B11775" t="s">
        <v>42956</v>
      </c>
      <c r="C11775" t="s">
        <v>42957</v>
      </c>
      <c r="D11775" t="s">
        <v>42958</v>
      </c>
      <c r="E11775" t="s">
        <v>14</v>
      </c>
      <c r="F11775" t="s">
        <v>21</v>
      </c>
      <c r="G11775" t="s">
        <v>1035</v>
      </c>
      <c r="H11775" t="s">
        <v>1036</v>
      </c>
      <c r="I11775" t="s">
        <v>1036</v>
      </c>
      <c r="K11775" t="b">
        <f>IFERROR(VLOOKUP(F11775,english_mapping!A:B,2,FALSE),"NA")</f>
        <v>1</v>
      </c>
      <c r="L11775" t="str">
        <f t="shared" si="183"/>
        <v>Big Data</v>
      </c>
    </row>
    <row r="11776" spans="1:12" x14ac:dyDescent="0.25">
      <c r="A11776" t="s">
        <v>42959</v>
      </c>
      <c r="B11776" t="s">
        <v>42956</v>
      </c>
      <c r="C11776" t="s">
        <v>42960</v>
      </c>
      <c r="D11776" t="s">
        <v>42961</v>
      </c>
      <c r="E11776" t="s">
        <v>14</v>
      </c>
      <c r="F11776" t="s">
        <v>21</v>
      </c>
      <c r="G11776" t="s">
        <v>39</v>
      </c>
      <c r="H11776" t="s">
        <v>281</v>
      </c>
      <c r="I11776" t="s">
        <v>281</v>
      </c>
      <c r="J11776" s="1">
        <v>41650</v>
      </c>
      <c r="K11776" t="b">
        <f>IFERROR(VLOOKUP(F11776,english_mapping!A:B,2,FALSE),"NA")</f>
        <v>1</v>
      </c>
      <c r="L11776" t="str">
        <f t="shared" si="183"/>
        <v>Apps</v>
      </c>
    </row>
    <row r="11777" spans="1:12" x14ac:dyDescent="0.25">
      <c r="A11777" t="s">
        <v>42962</v>
      </c>
      <c r="B11777" t="s">
        <v>42963</v>
      </c>
      <c r="C11777" t="s">
        <v>42964</v>
      </c>
      <c r="D11777" t="s">
        <v>42965</v>
      </c>
      <c r="E11777" t="s">
        <v>14</v>
      </c>
      <c r="F11777" t="s">
        <v>21</v>
      </c>
      <c r="G11777" t="s">
        <v>59</v>
      </c>
      <c r="H11777" t="s">
        <v>60</v>
      </c>
      <c r="I11777" t="s">
        <v>1434</v>
      </c>
      <c r="J11777" s="1">
        <v>40188</v>
      </c>
      <c r="K11777" t="b">
        <f>IFERROR(VLOOKUP(F11777,english_mapping!A:B,2,FALSE),"NA")</f>
        <v>1</v>
      </c>
      <c r="L11777" t="str">
        <f t="shared" si="183"/>
        <v>Cloud Computing</v>
      </c>
    </row>
    <row r="11778" spans="1:12" x14ac:dyDescent="0.25">
      <c r="A11778" t="s">
        <v>42966</v>
      </c>
      <c r="B11778" t="s">
        <v>42967</v>
      </c>
      <c r="C11778" t="s">
        <v>42968</v>
      </c>
      <c r="D11778" t="s">
        <v>130</v>
      </c>
      <c r="E11778" t="s">
        <v>205</v>
      </c>
      <c r="F11778" t="s">
        <v>1862</v>
      </c>
      <c r="G11778">
        <v>56</v>
      </c>
      <c r="H11778" t="s">
        <v>42969</v>
      </c>
      <c r="I11778" t="s">
        <v>42970</v>
      </c>
      <c r="J11778" s="1">
        <v>36893</v>
      </c>
      <c r="K11778" t="b">
        <f>IFERROR(VLOOKUP(F11778,english_mapping!A:B,2,FALSE),"NA")</f>
        <v>1</v>
      </c>
      <c r="L11778" t="str">
        <f t="shared" si="183"/>
        <v>Search</v>
      </c>
    </row>
    <row r="11779" spans="1:12" x14ac:dyDescent="0.25">
      <c r="A11779" t="s">
        <v>42971</v>
      </c>
      <c r="B11779" t="s">
        <v>42972</v>
      </c>
      <c r="C11779" t="s">
        <v>42973</v>
      </c>
      <c r="D11779" t="s">
        <v>21235</v>
      </c>
      <c r="E11779" t="s">
        <v>205</v>
      </c>
      <c r="F11779" t="s">
        <v>21</v>
      </c>
      <c r="G11779" t="s">
        <v>84</v>
      </c>
      <c r="H11779" t="s">
        <v>4293</v>
      </c>
      <c r="I11779" t="s">
        <v>4293</v>
      </c>
      <c r="J11779" s="1">
        <v>39668</v>
      </c>
      <c r="K11779" t="b">
        <f>IFERROR(VLOOKUP(F11779,english_mapping!A:B,2,FALSE),"NA")</f>
        <v>1</v>
      </c>
      <c r="L11779" t="str">
        <f t="shared" si="183"/>
        <v>Messaging</v>
      </c>
    </row>
    <row r="11780" spans="1:12" x14ac:dyDescent="0.25">
      <c r="A11780" t="s">
        <v>42974</v>
      </c>
      <c r="B11780" t="s">
        <v>42975</v>
      </c>
      <c r="C11780" t="s">
        <v>42976</v>
      </c>
      <c r="D11780" t="s">
        <v>42977</v>
      </c>
      <c r="E11780" t="s">
        <v>14</v>
      </c>
      <c r="F11780" t="s">
        <v>21</v>
      </c>
      <c r="G11780" t="s">
        <v>101</v>
      </c>
      <c r="H11780" t="s">
        <v>102</v>
      </c>
      <c r="I11780" t="s">
        <v>103</v>
      </c>
      <c r="J11780" s="1">
        <v>41640</v>
      </c>
      <c r="K11780" t="b">
        <f>IFERROR(VLOOKUP(F11780,english_mapping!A:B,2,FALSE),"NA")</f>
        <v>1</v>
      </c>
      <c r="L11780" t="str">
        <f t="shared" ref="L11780:L11843" si="184">IFERROR(LEFT(D11780,(FIND("|",D11780))-1),D11780)</f>
        <v>Design</v>
      </c>
    </row>
    <row r="11781" spans="1:12" x14ac:dyDescent="0.25">
      <c r="A11781" t="s">
        <v>42978</v>
      </c>
      <c r="B11781" t="s">
        <v>42979</v>
      </c>
      <c r="C11781" t="s">
        <v>42980</v>
      </c>
      <c r="D11781" t="s">
        <v>262</v>
      </c>
      <c r="E11781" t="s">
        <v>14</v>
      </c>
      <c r="F11781" t="s">
        <v>21</v>
      </c>
      <c r="G11781" t="s">
        <v>59</v>
      </c>
      <c r="H11781" t="s">
        <v>60</v>
      </c>
      <c r="I11781" t="s">
        <v>1279</v>
      </c>
      <c r="J11781" s="1">
        <v>41275</v>
      </c>
      <c r="K11781" t="b">
        <f>IFERROR(VLOOKUP(F11781,english_mapping!A:B,2,FALSE),"NA")</f>
        <v>1</v>
      </c>
      <c r="L11781" t="str">
        <f t="shared" si="184"/>
        <v>Enterprise Software</v>
      </c>
    </row>
    <row r="11782" spans="1:12" x14ac:dyDescent="0.25">
      <c r="A11782" t="s">
        <v>42981</v>
      </c>
      <c r="B11782" t="s">
        <v>42982</v>
      </c>
      <c r="C11782" t="s">
        <v>42983</v>
      </c>
      <c r="D11782" t="s">
        <v>42984</v>
      </c>
      <c r="E11782" t="s">
        <v>14</v>
      </c>
      <c r="F11782" t="s">
        <v>21</v>
      </c>
      <c r="G11782" t="s">
        <v>59</v>
      </c>
      <c r="H11782" t="s">
        <v>90</v>
      </c>
      <c r="I11782" t="s">
        <v>90</v>
      </c>
      <c r="J11782" s="1">
        <v>38718</v>
      </c>
      <c r="K11782" t="b">
        <f>IFERROR(VLOOKUP(F11782,english_mapping!A:B,2,FALSE),"NA")</f>
        <v>1</v>
      </c>
      <c r="L11782" t="str">
        <f t="shared" si="184"/>
        <v>Advertising</v>
      </c>
    </row>
    <row r="11783" spans="1:12" x14ac:dyDescent="0.25">
      <c r="A11783" t="s">
        <v>42985</v>
      </c>
      <c r="B11783" t="s">
        <v>42986</v>
      </c>
      <c r="C11783" t="s">
        <v>42987</v>
      </c>
      <c r="D11783" t="s">
        <v>38</v>
      </c>
      <c r="E11783" t="s">
        <v>14</v>
      </c>
      <c r="F11783" t="s">
        <v>2978</v>
      </c>
      <c r="G11783">
        <v>78</v>
      </c>
      <c r="H11783" t="s">
        <v>2979</v>
      </c>
      <c r="I11783" t="s">
        <v>2980</v>
      </c>
      <c r="J11783" s="1">
        <v>37987</v>
      </c>
      <c r="K11783" t="b">
        <f>IFERROR(VLOOKUP(F11783,english_mapping!A:B,2,FALSE),"NA")</f>
        <v>0</v>
      </c>
      <c r="L11783" t="str">
        <f t="shared" si="184"/>
        <v>Software</v>
      </c>
    </row>
    <row r="11784" spans="1:12" x14ac:dyDescent="0.25">
      <c r="A11784" t="s">
        <v>42988</v>
      </c>
      <c r="B11784" t="s">
        <v>42989</v>
      </c>
      <c r="C11784" t="s">
        <v>42990</v>
      </c>
      <c r="D11784" t="s">
        <v>42991</v>
      </c>
      <c r="E11784" t="s">
        <v>14</v>
      </c>
      <c r="F11784" t="s">
        <v>21</v>
      </c>
      <c r="G11784" t="s">
        <v>59</v>
      </c>
      <c r="H11784" t="s">
        <v>60</v>
      </c>
      <c r="I11784" t="s">
        <v>66</v>
      </c>
      <c r="J11784" s="1">
        <v>39457</v>
      </c>
      <c r="K11784" t="b">
        <f>IFERROR(VLOOKUP(F11784,english_mapping!A:B,2,FALSE),"NA")</f>
        <v>1</v>
      </c>
      <c r="L11784" t="str">
        <f t="shared" si="184"/>
        <v>iPhone</v>
      </c>
    </row>
    <row r="11785" spans="1:12" x14ac:dyDescent="0.25">
      <c r="A11785" t="s">
        <v>42992</v>
      </c>
      <c r="B11785" t="s">
        <v>42993</v>
      </c>
      <c r="C11785" t="s">
        <v>42994</v>
      </c>
      <c r="D11785" t="s">
        <v>38</v>
      </c>
      <c r="E11785" t="s">
        <v>14</v>
      </c>
      <c r="F11785" t="s">
        <v>21</v>
      </c>
      <c r="G11785" t="s">
        <v>154</v>
      </c>
      <c r="H11785" t="s">
        <v>242</v>
      </c>
      <c r="I11785" t="s">
        <v>3956</v>
      </c>
      <c r="J11785" s="1">
        <v>37987</v>
      </c>
      <c r="K11785" t="b">
        <f>IFERROR(VLOOKUP(F11785,english_mapping!A:B,2,FALSE),"NA")</f>
        <v>1</v>
      </c>
      <c r="L11785" t="str">
        <f t="shared" si="184"/>
        <v>Software</v>
      </c>
    </row>
    <row r="11786" spans="1:12" x14ac:dyDescent="0.25">
      <c r="A11786" t="s">
        <v>42995</v>
      </c>
      <c r="B11786" t="s">
        <v>42996</v>
      </c>
      <c r="C11786" t="s">
        <v>42997</v>
      </c>
      <c r="D11786" t="s">
        <v>42998</v>
      </c>
      <c r="E11786" t="s">
        <v>14</v>
      </c>
      <c r="F11786" t="s">
        <v>340</v>
      </c>
      <c r="G11786">
        <v>11</v>
      </c>
      <c r="H11786" t="s">
        <v>502</v>
      </c>
      <c r="I11786" t="s">
        <v>502</v>
      </c>
      <c r="J11786" t="s">
        <v>42999</v>
      </c>
      <c r="K11786" t="b">
        <f>IFERROR(VLOOKUP(F11786,english_mapping!A:B,2,FALSE),"NA")</f>
        <v>0</v>
      </c>
      <c r="L11786" t="str">
        <f t="shared" si="184"/>
        <v>Console Gaming</v>
      </c>
    </row>
    <row r="11787" spans="1:12" x14ac:dyDescent="0.25">
      <c r="A11787" t="s">
        <v>43000</v>
      </c>
      <c r="B11787" t="s">
        <v>43001</v>
      </c>
      <c r="C11787" t="s">
        <v>43002</v>
      </c>
      <c r="D11787" t="s">
        <v>43003</v>
      </c>
      <c r="E11787" t="s">
        <v>14</v>
      </c>
      <c r="F11787" t="s">
        <v>21</v>
      </c>
      <c r="G11787" t="s">
        <v>138</v>
      </c>
      <c r="H11787" t="s">
        <v>139</v>
      </c>
      <c r="I11787" t="s">
        <v>139</v>
      </c>
      <c r="J11787" t="s">
        <v>8809</v>
      </c>
      <c r="K11787" t="b">
        <f>IFERROR(VLOOKUP(F11787,english_mapping!A:B,2,FALSE),"NA")</f>
        <v>1</v>
      </c>
      <c r="L11787" t="str">
        <f t="shared" si="184"/>
        <v>Mobile</v>
      </c>
    </row>
    <row r="11788" spans="1:12" x14ac:dyDescent="0.25">
      <c r="A11788" t="s">
        <v>43004</v>
      </c>
      <c r="B11788" t="s">
        <v>43005</v>
      </c>
      <c r="C11788" t="s">
        <v>43006</v>
      </c>
      <c r="D11788" t="s">
        <v>43007</v>
      </c>
      <c r="E11788" t="s">
        <v>14</v>
      </c>
      <c r="F11788" t="s">
        <v>346</v>
      </c>
      <c r="G11788">
        <v>7</v>
      </c>
      <c r="H11788" t="s">
        <v>776</v>
      </c>
      <c r="I11788" t="s">
        <v>776</v>
      </c>
      <c r="J11788" s="1">
        <v>41275</v>
      </c>
      <c r="K11788" t="b">
        <f>IFERROR(VLOOKUP(F11788,english_mapping!A:B,2,FALSE),"NA")</f>
        <v>0</v>
      </c>
      <c r="L11788" t="str">
        <f t="shared" si="184"/>
        <v>E-Commerce</v>
      </c>
    </row>
    <row r="11789" spans="1:12" x14ac:dyDescent="0.25">
      <c r="A11789" t="s">
        <v>43008</v>
      </c>
      <c r="B11789" t="s">
        <v>43009</v>
      </c>
      <c r="C11789" t="s">
        <v>43010</v>
      </c>
      <c r="D11789" t="s">
        <v>38</v>
      </c>
      <c r="E11789" t="s">
        <v>109</v>
      </c>
      <c r="F11789" t="s">
        <v>21</v>
      </c>
      <c r="G11789" t="s">
        <v>434</v>
      </c>
      <c r="H11789" t="s">
        <v>535</v>
      </c>
      <c r="I11789" t="s">
        <v>322</v>
      </c>
      <c r="J11789" s="1">
        <v>35431</v>
      </c>
      <c r="K11789" t="b">
        <f>IFERROR(VLOOKUP(F11789,english_mapping!A:B,2,FALSE),"NA")</f>
        <v>1</v>
      </c>
      <c r="L11789" t="str">
        <f t="shared" si="184"/>
        <v>Software</v>
      </c>
    </row>
    <row r="11790" spans="1:12" x14ac:dyDescent="0.25">
      <c r="A11790" t="s">
        <v>43011</v>
      </c>
      <c r="B11790" t="s">
        <v>43012</v>
      </c>
      <c r="C11790" t="s">
        <v>43013</v>
      </c>
      <c r="D11790" t="s">
        <v>43014</v>
      </c>
      <c r="E11790" t="s">
        <v>14</v>
      </c>
      <c r="F11790" t="s">
        <v>365</v>
      </c>
      <c r="G11790">
        <v>21</v>
      </c>
      <c r="H11790" t="s">
        <v>366</v>
      </c>
      <c r="I11790" t="s">
        <v>1647</v>
      </c>
      <c r="J11790" s="1">
        <v>41648</v>
      </c>
      <c r="K11790" t="b">
        <f>IFERROR(VLOOKUP(F11790,english_mapping!A:B,2,FALSE),"NA")</f>
        <v>0</v>
      </c>
      <c r="L11790" t="str">
        <f t="shared" si="184"/>
        <v>Apps</v>
      </c>
    </row>
    <row r="11791" spans="1:12" x14ac:dyDescent="0.25">
      <c r="A11791" t="s">
        <v>43015</v>
      </c>
      <c r="B11791" t="s">
        <v>43016</v>
      </c>
      <c r="C11791" t="s">
        <v>43017</v>
      </c>
      <c r="E11791" t="s">
        <v>14</v>
      </c>
      <c r="F11791" t="s">
        <v>21</v>
      </c>
      <c r="G11791" t="s">
        <v>379</v>
      </c>
      <c r="H11791" t="s">
        <v>3325</v>
      </c>
      <c r="I11791" t="s">
        <v>9357</v>
      </c>
      <c r="K11791" t="b">
        <f>IFERROR(VLOOKUP(F11791,english_mapping!A:B,2,FALSE),"NA")</f>
        <v>1</v>
      </c>
      <c r="L11791">
        <f t="shared" si="184"/>
        <v>0</v>
      </c>
    </row>
    <row r="11792" spans="1:12" x14ac:dyDescent="0.25">
      <c r="A11792" t="s">
        <v>43018</v>
      </c>
      <c r="B11792" t="s">
        <v>43019</v>
      </c>
      <c r="C11792" t="s">
        <v>43020</v>
      </c>
      <c r="D11792" t="s">
        <v>43021</v>
      </c>
      <c r="E11792" t="s">
        <v>14</v>
      </c>
      <c r="F11792" t="s">
        <v>21</v>
      </c>
      <c r="G11792" t="s">
        <v>101</v>
      </c>
      <c r="H11792" t="s">
        <v>102</v>
      </c>
      <c r="I11792" t="s">
        <v>103</v>
      </c>
      <c r="J11792" s="1">
        <v>41275</v>
      </c>
      <c r="K11792" t="b">
        <f>IFERROR(VLOOKUP(F11792,english_mapping!A:B,2,FALSE),"NA")</f>
        <v>1</v>
      </c>
      <c r="L11792" t="str">
        <f t="shared" si="184"/>
        <v>Assisitive Technology</v>
      </c>
    </row>
    <row r="11793" spans="1:12" x14ac:dyDescent="0.25">
      <c r="A11793" t="s">
        <v>43022</v>
      </c>
      <c r="B11793" t="s">
        <v>43023</v>
      </c>
      <c r="C11793" t="s">
        <v>43024</v>
      </c>
      <c r="D11793" t="s">
        <v>2005</v>
      </c>
      <c r="E11793" t="s">
        <v>14</v>
      </c>
      <c r="F11793" t="s">
        <v>21</v>
      </c>
      <c r="G11793" t="s">
        <v>101</v>
      </c>
      <c r="H11793" t="s">
        <v>102</v>
      </c>
      <c r="I11793" t="s">
        <v>103</v>
      </c>
      <c r="J11793" t="s">
        <v>21513</v>
      </c>
      <c r="K11793" t="b">
        <f>IFERROR(VLOOKUP(F11793,english_mapping!A:B,2,FALSE),"NA")</f>
        <v>1</v>
      </c>
      <c r="L11793" t="str">
        <f t="shared" si="184"/>
        <v>Startups</v>
      </c>
    </row>
    <row r="11794" spans="1:12" x14ac:dyDescent="0.25">
      <c r="A11794" t="s">
        <v>43025</v>
      </c>
      <c r="B11794" t="s">
        <v>43026</v>
      </c>
      <c r="C11794" t="s">
        <v>43027</v>
      </c>
      <c r="D11794" t="s">
        <v>17326</v>
      </c>
      <c r="E11794" t="s">
        <v>14</v>
      </c>
      <c r="F11794" t="s">
        <v>15</v>
      </c>
      <c r="G11794">
        <v>19</v>
      </c>
      <c r="H11794" t="s">
        <v>479</v>
      </c>
      <c r="I11794" t="s">
        <v>479</v>
      </c>
      <c r="K11794" t="b">
        <f>IFERROR(VLOOKUP(F11794,english_mapping!A:B,2,FALSE),"NA")</f>
        <v>1</v>
      </c>
      <c r="L11794" t="str">
        <f t="shared" si="184"/>
        <v>Enterprises</v>
      </c>
    </row>
    <row r="11795" spans="1:12" x14ac:dyDescent="0.25">
      <c r="A11795" t="s">
        <v>43028</v>
      </c>
      <c r="B11795" t="s">
        <v>43029</v>
      </c>
      <c r="C11795" t="s">
        <v>43030</v>
      </c>
      <c r="D11795" t="s">
        <v>43031</v>
      </c>
      <c r="E11795" t="s">
        <v>14</v>
      </c>
      <c r="F11795" t="s">
        <v>21</v>
      </c>
      <c r="G11795" t="s">
        <v>131</v>
      </c>
      <c r="H11795" t="s">
        <v>132</v>
      </c>
      <c r="I11795" t="s">
        <v>1139</v>
      </c>
      <c r="J11795" s="1">
        <v>41275</v>
      </c>
      <c r="K11795" t="b">
        <f>IFERROR(VLOOKUP(F11795,english_mapping!A:B,2,FALSE),"NA")</f>
        <v>1</v>
      </c>
      <c r="L11795" t="str">
        <f t="shared" si="184"/>
        <v>Digital Entertainment</v>
      </c>
    </row>
    <row r="11796" spans="1:12" x14ac:dyDescent="0.25">
      <c r="A11796" t="s">
        <v>43032</v>
      </c>
      <c r="B11796" t="s">
        <v>43033</v>
      </c>
      <c r="C11796" t="s">
        <v>43034</v>
      </c>
      <c r="D11796" t="s">
        <v>19999</v>
      </c>
      <c r="E11796" t="s">
        <v>109</v>
      </c>
      <c r="F11796" t="s">
        <v>21</v>
      </c>
      <c r="G11796" t="s">
        <v>59</v>
      </c>
      <c r="H11796" t="s">
        <v>60</v>
      </c>
      <c r="I11796" t="s">
        <v>61</v>
      </c>
      <c r="K11796" t="b">
        <f>IFERROR(VLOOKUP(F11796,english_mapping!A:B,2,FALSE),"NA")</f>
        <v>1</v>
      </c>
      <c r="L11796" t="str">
        <f t="shared" si="184"/>
        <v>Biotechnology</v>
      </c>
    </row>
    <row r="11797" spans="1:12" x14ac:dyDescent="0.25">
      <c r="A11797" t="s">
        <v>43035</v>
      </c>
      <c r="B11797" t="s">
        <v>43036</v>
      </c>
      <c r="C11797" t="s">
        <v>43037</v>
      </c>
      <c r="D11797" t="s">
        <v>952</v>
      </c>
      <c r="E11797" t="s">
        <v>14</v>
      </c>
      <c r="F11797" t="s">
        <v>33</v>
      </c>
      <c r="G11797">
        <v>22</v>
      </c>
      <c r="H11797" t="s">
        <v>34</v>
      </c>
      <c r="I11797" t="s">
        <v>34</v>
      </c>
      <c r="J11797" s="1">
        <v>39814</v>
      </c>
      <c r="K11797" t="b">
        <f>IFERROR(VLOOKUP(F11797,english_mapping!A:B,2,FALSE),"NA")</f>
        <v>0</v>
      </c>
      <c r="L11797" t="str">
        <f t="shared" si="184"/>
        <v>Messaging</v>
      </c>
    </row>
    <row r="11798" spans="1:12" x14ac:dyDescent="0.25">
      <c r="A11798" t="s">
        <v>43038</v>
      </c>
      <c r="B11798" t="s">
        <v>43039</v>
      </c>
      <c r="C11798" t="s">
        <v>43040</v>
      </c>
      <c r="E11798" t="s">
        <v>14</v>
      </c>
      <c r="J11798" s="1">
        <v>41648</v>
      </c>
      <c r="K11798" t="str">
        <f>IFERROR(VLOOKUP(F11798,english_mapping!A:B,2,FALSE),"NA")</f>
        <v>NA</v>
      </c>
      <c r="L11798">
        <f t="shared" si="184"/>
        <v>0</v>
      </c>
    </row>
    <row r="11799" spans="1:12" x14ac:dyDescent="0.25">
      <c r="A11799" t="s">
        <v>43041</v>
      </c>
      <c r="B11799" t="s">
        <v>43042</v>
      </c>
      <c r="C11799" t="s">
        <v>43043</v>
      </c>
      <c r="D11799" t="s">
        <v>20618</v>
      </c>
      <c r="E11799" t="s">
        <v>14</v>
      </c>
      <c r="F11799" t="s">
        <v>560</v>
      </c>
      <c r="G11799">
        <v>60</v>
      </c>
      <c r="H11799" t="s">
        <v>5767</v>
      </c>
      <c r="I11799" t="s">
        <v>5767</v>
      </c>
      <c r="J11799" t="s">
        <v>43044</v>
      </c>
      <c r="K11799" t="b">
        <f>IFERROR(VLOOKUP(F11799,english_mapping!A:B,2,FALSE),"NA")</f>
        <v>0</v>
      </c>
      <c r="L11799" t="str">
        <f t="shared" si="184"/>
        <v>Public Safety</v>
      </c>
    </row>
    <row r="11800" spans="1:12" x14ac:dyDescent="0.25">
      <c r="A11800" t="s">
        <v>43045</v>
      </c>
      <c r="B11800" t="s">
        <v>43046</v>
      </c>
      <c r="C11800" t="s">
        <v>43047</v>
      </c>
      <c r="D11800" t="s">
        <v>552</v>
      </c>
      <c r="E11800" t="s">
        <v>14</v>
      </c>
      <c r="F11800" t="s">
        <v>52</v>
      </c>
      <c r="G11800" t="s">
        <v>200</v>
      </c>
      <c r="H11800" t="s">
        <v>201</v>
      </c>
      <c r="I11800" t="s">
        <v>201</v>
      </c>
      <c r="J11800" s="1">
        <v>41275</v>
      </c>
      <c r="K11800" t="b">
        <f>IFERROR(VLOOKUP(F11800,english_mapping!A:B,2,FALSE),"NA")</f>
        <v>1</v>
      </c>
      <c r="L11800" t="str">
        <f t="shared" si="184"/>
        <v>Social Media</v>
      </c>
    </row>
    <row r="11801" spans="1:12" x14ac:dyDescent="0.25">
      <c r="A11801" t="s">
        <v>43048</v>
      </c>
      <c r="B11801" t="s">
        <v>43049</v>
      </c>
      <c r="C11801" t="s">
        <v>43050</v>
      </c>
      <c r="D11801" t="s">
        <v>43051</v>
      </c>
      <c r="E11801" t="s">
        <v>14</v>
      </c>
      <c r="K11801" t="str">
        <f>IFERROR(VLOOKUP(F11801,english_mapping!A:B,2,FALSE),"NA")</f>
        <v>NA</v>
      </c>
      <c r="L11801" t="str">
        <f t="shared" si="184"/>
        <v>Creative</v>
      </c>
    </row>
    <row r="11802" spans="1:12" x14ac:dyDescent="0.25">
      <c r="A11802" t="s">
        <v>43052</v>
      </c>
      <c r="B11802" t="s">
        <v>43053</v>
      </c>
      <c r="C11802" t="s">
        <v>43054</v>
      </c>
      <c r="D11802" t="s">
        <v>38</v>
      </c>
      <c r="E11802" t="s">
        <v>14</v>
      </c>
      <c r="F11802" t="s">
        <v>21</v>
      </c>
      <c r="G11802" t="s">
        <v>59</v>
      </c>
      <c r="H11802" t="s">
        <v>60</v>
      </c>
      <c r="I11802" t="s">
        <v>61</v>
      </c>
      <c r="J11802" s="1">
        <v>41275</v>
      </c>
      <c r="K11802" t="b">
        <f>IFERROR(VLOOKUP(F11802,english_mapping!A:B,2,FALSE),"NA")</f>
        <v>1</v>
      </c>
      <c r="L11802" t="str">
        <f t="shared" si="184"/>
        <v>Software</v>
      </c>
    </row>
    <row r="11803" spans="1:12" x14ac:dyDescent="0.25">
      <c r="A11803" t="s">
        <v>43055</v>
      </c>
      <c r="B11803" t="s">
        <v>43056</v>
      </c>
      <c r="C11803" t="s">
        <v>43057</v>
      </c>
      <c r="D11803" t="s">
        <v>43058</v>
      </c>
      <c r="E11803" t="s">
        <v>14</v>
      </c>
      <c r="F11803" t="s">
        <v>21</v>
      </c>
      <c r="G11803" t="s">
        <v>822</v>
      </c>
      <c r="H11803" t="s">
        <v>823</v>
      </c>
      <c r="I11803" t="s">
        <v>823</v>
      </c>
      <c r="J11803" s="1">
        <v>39823</v>
      </c>
      <c r="K11803" t="b">
        <f>IFERROR(VLOOKUP(F11803,english_mapping!A:B,2,FALSE),"NA")</f>
        <v>1</v>
      </c>
      <c r="L11803" t="str">
        <f t="shared" si="184"/>
        <v>Business Intelligence</v>
      </c>
    </row>
    <row r="11804" spans="1:12" x14ac:dyDescent="0.25">
      <c r="A11804" t="s">
        <v>43059</v>
      </c>
      <c r="B11804" t="s">
        <v>43060</v>
      </c>
      <c r="C11804" t="s">
        <v>43061</v>
      </c>
      <c r="D11804" t="s">
        <v>43062</v>
      </c>
      <c r="E11804" t="s">
        <v>205</v>
      </c>
      <c r="F11804" t="s">
        <v>21</v>
      </c>
      <c r="G11804" t="s">
        <v>59</v>
      </c>
      <c r="H11804" t="s">
        <v>4498</v>
      </c>
      <c r="I11804" t="s">
        <v>43063</v>
      </c>
      <c r="J11804" s="1">
        <v>39091</v>
      </c>
      <c r="K11804" t="b">
        <f>IFERROR(VLOOKUP(F11804,english_mapping!A:B,2,FALSE),"NA")</f>
        <v>1</v>
      </c>
      <c r="L11804" t="str">
        <f t="shared" si="184"/>
        <v>Fashion</v>
      </c>
    </row>
    <row r="11805" spans="1:12" x14ac:dyDescent="0.25">
      <c r="A11805" t="s">
        <v>43064</v>
      </c>
      <c r="B11805" t="s">
        <v>43065</v>
      </c>
      <c r="C11805" t="s">
        <v>43066</v>
      </c>
      <c r="D11805" t="s">
        <v>43067</v>
      </c>
      <c r="E11805" t="s">
        <v>14</v>
      </c>
      <c r="F11805" t="s">
        <v>21</v>
      </c>
      <c r="G11805" t="s">
        <v>822</v>
      </c>
      <c r="H11805" t="s">
        <v>823</v>
      </c>
      <c r="I11805" t="s">
        <v>4373</v>
      </c>
      <c r="J11805" s="1">
        <v>41640</v>
      </c>
      <c r="K11805" t="b">
        <f>IFERROR(VLOOKUP(F11805,english_mapping!A:B,2,FALSE),"NA")</f>
        <v>1</v>
      </c>
      <c r="L11805" t="str">
        <f t="shared" si="184"/>
        <v>Consumers</v>
      </c>
    </row>
    <row r="11806" spans="1:12" x14ac:dyDescent="0.25">
      <c r="A11806" t="s">
        <v>43068</v>
      </c>
      <c r="B11806" t="s">
        <v>43069</v>
      </c>
      <c r="C11806" t="s">
        <v>43070</v>
      </c>
      <c r="D11806" t="s">
        <v>821</v>
      </c>
      <c r="E11806" t="s">
        <v>14</v>
      </c>
      <c r="F11806" t="s">
        <v>21</v>
      </c>
      <c r="G11806" t="s">
        <v>101</v>
      </c>
      <c r="H11806" t="s">
        <v>102</v>
      </c>
      <c r="I11806" t="s">
        <v>103</v>
      </c>
      <c r="J11806" t="s">
        <v>6698</v>
      </c>
      <c r="K11806" t="b">
        <f>IFERROR(VLOOKUP(F11806,english_mapping!A:B,2,FALSE),"NA")</f>
        <v>1</v>
      </c>
      <c r="L11806" t="str">
        <f t="shared" si="184"/>
        <v>E-Commerce</v>
      </c>
    </row>
    <row r="11807" spans="1:12" x14ac:dyDescent="0.25">
      <c r="A11807" t="s">
        <v>43071</v>
      </c>
      <c r="B11807" t="s">
        <v>43072</v>
      </c>
      <c r="C11807" t="s">
        <v>43073</v>
      </c>
      <c r="D11807" t="s">
        <v>43074</v>
      </c>
      <c r="E11807" t="s">
        <v>14</v>
      </c>
      <c r="K11807" t="str">
        <f>IFERROR(VLOOKUP(F11807,english_mapping!A:B,2,FALSE),"NA")</f>
        <v>NA</v>
      </c>
      <c r="L11807" t="str">
        <f t="shared" si="184"/>
        <v>Fashion</v>
      </c>
    </row>
    <row r="11808" spans="1:12" x14ac:dyDescent="0.25">
      <c r="A11808" t="s">
        <v>43075</v>
      </c>
      <c r="B11808" t="s">
        <v>43076</v>
      </c>
      <c r="C11808" t="s">
        <v>43077</v>
      </c>
      <c r="D11808" t="s">
        <v>43078</v>
      </c>
      <c r="E11808" t="s">
        <v>14</v>
      </c>
      <c r="F11808" t="s">
        <v>21</v>
      </c>
      <c r="G11808" t="s">
        <v>379</v>
      </c>
      <c r="H11808" t="s">
        <v>3325</v>
      </c>
      <c r="I11808" t="s">
        <v>3325</v>
      </c>
      <c r="J11808" t="s">
        <v>43079</v>
      </c>
      <c r="K11808" t="b">
        <f>IFERROR(VLOOKUP(F11808,english_mapping!A:B,2,FALSE),"NA")</f>
        <v>1</v>
      </c>
      <c r="L11808" t="str">
        <f t="shared" si="184"/>
        <v>Events</v>
      </c>
    </row>
    <row r="11809" spans="1:12" x14ac:dyDescent="0.25">
      <c r="A11809" t="s">
        <v>43080</v>
      </c>
      <c r="B11809" t="s">
        <v>43081</v>
      </c>
      <c r="C11809" t="s">
        <v>43082</v>
      </c>
      <c r="D11809" t="s">
        <v>51</v>
      </c>
      <c r="E11809" t="s">
        <v>14</v>
      </c>
      <c r="F11809" t="s">
        <v>21</v>
      </c>
      <c r="G11809" t="s">
        <v>1262</v>
      </c>
      <c r="H11809" t="s">
        <v>1263</v>
      </c>
      <c r="I11809" t="s">
        <v>1263</v>
      </c>
      <c r="J11809" s="1">
        <v>36161</v>
      </c>
      <c r="K11809" t="b">
        <f>IFERROR(VLOOKUP(F11809,english_mapping!A:B,2,FALSE),"NA")</f>
        <v>1</v>
      </c>
      <c r="L11809" t="str">
        <f t="shared" si="184"/>
        <v>Biotechnology</v>
      </c>
    </row>
    <row r="11810" spans="1:12" x14ac:dyDescent="0.25">
      <c r="A11810" t="s">
        <v>43083</v>
      </c>
      <c r="B11810" t="s">
        <v>43084</v>
      </c>
      <c r="C11810" t="s">
        <v>43085</v>
      </c>
      <c r="D11810" t="s">
        <v>43086</v>
      </c>
      <c r="E11810" t="s">
        <v>109</v>
      </c>
      <c r="F11810" t="s">
        <v>21</v>
      </c>
      <c r="G11810" t="s">
        <v>101</v>
      </c>
      <c r="H11810" t="s">
        <v>102</v>
      </c>
      <c r="I11810" t="s">
        <v>103</v>
      </c>
      <c r="J11810" s="1">
        <v>40546</v>
      </c>
      <c r="K11810" t="b">
        <f>IFERROR(VLOOKUP(F11810,english_mapping!A:B,2,FALSE),"NA")</f>
        <v>1</v>
      </c>
      <c r="L11810" t="str">
        <f t="shared" si="184"/>
        <v>E-Commerce</v>
      </c>
    </row>
    <row r="11811" spans="1:12" x14ac:dyDescent="0.25">
      <c r="A11811" t="s">
        <v>43087</v>
      </c>
      <c r="B11811" t="s">
        <v>43088</v>
      </c>
      <c r="C11811" t="s">
        <v>43089</v>
      </c>
      <c r="D11811" t="s">
        <v>43090</v>
      </c>
      <c r="E11811" t="s">
        <v>14</v>
      </c>
      <c r="F11811" t="s">
        <v>21</v>
      </c>
      <c r="G11811" t="s">
        <v>101</v>
      </c>
      <c r="H11811" t="s">
        <v>102</v>
      </c>
      <c r="I11811" t="s">
        <v>103</v>
      </c>
      <c r="J11811" s="1">
        <v>40184</v>
      </c>
      <c r="K11811" t="b">
        <f>IFERROR(VLOOKUP(F11811,english_mapping!A:B,2,FALSE),"NA")</f>
        <v>1</v>
      </c>
      <c r="L11811" t="str">
        <f t="shared" si="184"/>
        <v>Augmented Reality</v>
      </c>
    </row>
    <row r="11812" spans="1:12" x14ac:dyDescent="0.25">
      <c r="A11812" t="s">
        <v>43091</v>
      </c>
      <c r="B11812" t="s">
        <v>43092</v>
      </c>
      <c r="E11812" t="s">
        <v>14</v>
      </c>
      <c r="K11812" t="str">
        <f>IFERROR(VLOOKUP(F11812,english_mapping!A:B,2,FALSE),"NA")</f>
        <v>NA</v>
      </c>
      <c r="L11812">
        <f t="shared" si="184"/>
        <v>0</v>
      </c>
    </row>
    <row r="11813" spans="1:12" x14ac:dyDescent="0.25">
      <c r="A11813" t="s">
        <v>43093</v>
      </c>
      <c r="B11813" t="s">
        <v>43094</v>
      </c>
      <c r="C11813" t="s">
        <v>43095</v>
      </c>
      <c r="D11813" t="s">
        <v>43096</v>
      </c>
      <c r="E11813" t="s">
        <v>14</v>
      </c>
      <c r="K11813" t="str">
        <f>IFERROR(VLOOKUP(F11813,english_mapping!A:B,2,FALSE),"NA")</f>
        <v>NA</v>
      </c>
      <c r="L11813" t="str">
        <f t="shared" si="184"/>
        <v>Cloud Computing</v>
      </c>
    </row>
    <row r="11814" spans="1:12" x14ac:dyDescent="0.25">
      <c r="A11814" t="s">
        <v>43097</v>
      </c>
      <c r="B11814" t="s">
        <v>43098</v>
      </c>
      <c r="C11814" t="s">
        <v>43099</v>
      </c>
      <c r="D11814" t="s">
        <v>1275</v>
      </c>
      <c r="E11814" t="s">
        <v>14</v>
      </c>
      <c r="F11814" t="s">
        <v>21</v>
      </c>
      <c r="G11814" t="s">
        <v>285</v>
      </c>
      <c r="H11814" t="s">
        <v>1054</v>
      </c>
      <c r="I11814" t="s">
        <v>1054</v>
      </c>
      <c r="J11814" s="1">
        <v>41640</v>
      </c>
      <c r="K11814" t="b">
        <f>IFERROR(VLOOKUP(F11814,english_mapping!A:B,2,FALSE),"NA")</f>
        <v>1</v>
      </c>
      <c r="L11814" t="str">
        <f t="shared" si="184"/>
        <v>Health Care</v>
      </c>
    </row>
    <row r="11815" spans="1:12" x14ac:dyDescent="0.25">
      <c r="A11815" t="s">
        <v>43100</v>
      </c>
      <c r="B11815" t="s">
        <v>43101</v>
      </c>
      <c r="D11815" t="s">
        <v>43102</v>
      </c>
      <c r="E11815" t="s">
        <v>14</v>
      </c>
      <c r="F11815" t="s">
        <v>21</v>
      </c>
      <c r="G11815" t="s">
        <v>187</v>
      </c>
      <c r="H11815" t="s">
        <v>2239</v>
      </c>
      <c r="I11815" t="s">
        <v>43103</v>
      </c>
      <c r="J11815" t="s">
        <v>43104</v>
      </c>
      <c r="K11815" t="b">
        <f>IFERROR(VLOOKUP(F11815,english_mapping!A:B,2,FALSE),"NA")</f>
        <v>1</v>
      </c>
      <c r="L11815" t="str">
        <f t="shared" si="184"/>
        <v>Corporate Wellness</v>
      </c>
    </row>
    <row r="11816" spans="1:12" x14ac:dyDescent="0.25">
      <c r="A11816" t="s">
        <v>43105</v>
      </c>
      <c r="B11816" t="s">
        <v>43106</v>
      </c>
      <c r="C11816" t="s">
        <v>43107</v>
      </c>
      <c r="D11816" t="s">
        <v>2381</v>
      </c>
      <c r="E11816" t="s">
        <v>14</v>
      </c>
      <c r="F11816" t="s">
        <v>15</v>
      </c>
      <c r="G11816">
        <v>25</v>
      </c>
      <c r="H11816" t="s">
        <v>147</v>
      </c>
      <c r="I11816" t="s">
        <v>147</v>
      </c>
      <c r="J11816" t="s">
        <v>25429</v>
      </c>
      <c r="K11816" t="b">
        <f>IFERROR(VLOOKUP(F11816,english_mapping!A:B,2,FALSE),"NA")</f>
        <v>1</v>
      </c>
      <c r="L11816" t="str">
        <f t="shared" si="184"/>
        <v>Consulting</v>
      </c>
    </row>
    <row r="11817" spans="1:12" x14ac:dyDescent="0.25">
      <c r="A11817" t="s">
        <v>43108</v>
      </c>
      <c r="B11817" t="s">
        <v>43109</v>
      </c>
      <c r="C11817" t="s">
        <v>43110</v>
      </c>
      <c r="D11817" t="s">
        <v>2381</v>
      </c>
      <c r="E11817" t="s">
        <v>14</v>
      </c>
      <c r="F11817" t="s">
        <v>124</v>
      </c>
      <c r="G11817" t="s">
        <v>8265</v>
      </c>
      <c r="H11817" t="s">
        <v>126</v>
      </c>
      <c r="I11817" t="s">
        <v>13065</v>
      </c>
      <c r="J11817" s="1">
        <v>39814</v>
      </c>
      <c r="K11817" t="b">
        <f>IFERROR(VLOOKUP(F11817,english_mapping!A:B,2,FALSE),"NA")</f>
        <v>1</v>
      </c>
      <c r="L11817" t="str">
        <f t="shared" si="184"/>
        <v>Consulting</v>
      </c>
    </row>
    <row r="11818" spans="1:12" x14ac:dyDescent="0.25">
      <c r="A11818" t="s">
        <v>43111</v>
      </c>
      <c r="B11818" t="s">
        <v>43112</v>
      </c>
      <c r="C11818" t="s">
        <v>43113</v>
      </c>
      <c r="D11818" t="s">
        <v>1433</v>
      </c>
      <c r="E11818" t="s">
        <v>14</v>
      </c>
      <c r="F11818" t="s">
        <v>21</v>
      </c>
      <c r="G11818" t="s">
        <v>59</v>
      </c>
      <c r="H11818" t="s">
        <v>60</v>
      </c>
      <c r="I11818" t="s">
        <v>66</v>
      </c>
      <c r="J11818" t="s">
        <v>43114</v>
      </c>
      <c r="K11818" t="b">
        <f>IFERROR(VLOOKUP(F11818,english_mapping!A:B,2,FALSE),"NA")</f>
        <v>1</v>
      </c>
      <c r="L11818" t="str">
        <f t="shared" si="184"/>
        <v>Web Hosting</v>
      </c>
    </row>
    <row r="11819" spans="1:12" x14ac:dyDescent="0.25">
      <c r="A11819" t="s">
        <v>43115</v>
      </c>
      <c r="B11819" t="s">
        <v>43116</v>
      </c>
      <c r="C11819" t="s">
        <v>43117</v>
      </c>
      <c r="D11819" t="s">
        <v>43118</v>
      </c>
      <c r="E11819" t="s">
        <v>109</v>
      </c>
      <c r="F11819" t="s">
        <v>21</v>
      </c>
      <c r="G11819" t="s">
        <v>59</v>
      </c>
      <c r="H11819" t="s">
        <v>60</v>
      </c>
      <c r="I11819" t="s">
        <v>110</v>
      </c>
      <c r="J11819" s="1">
        <v>39448</v>
      </c>
      <c r="K11819" t="b">
        <f>IFERROR(VLOOKUP(F11819,english_mapping!A:B,2,FALSE),"NA")</f>
        <v>1</v>
      </c>
      <c r="L11819" t="str">
        <f t="shared" si="184"/>
        <v>Cloud Computing</v>
      </c>
    </row>
    <row r="11820" spans="1:12" x14ac:dyDescent="0.25">
      <c r="A11820" t="s">
        <v>43119</v>
      </c>
      <c r="B11820" t="s">
        <v>43120</v>
      </c>
      <c r="C11820" t="s">
        <v>43121</v>
      </c>
      <c r="D11820" t="s">
        <v>43122</v>
      </c>
      <c r="E11820" t="s">
        <v>205</v>
      </c>
      <c r="F11820" t="s">
        <v>21</v>
      </c>
      <c r="G11820" t="s">
        <v>84</v>
      </c>
      <c r="H11820" t="s">
        <v>598</v>
      </c>
      <c r="I11820" t="s">
        <v>598</v>
      </c>
      <c r="J11820" t="s">
        <v>5737</v>
      </c>
      <c r="K11820" t="b">
        <f>IFERROR(VLOOKUP(F11820,english_mapping!A:B,2,FALSE),"NA")</f>
        <v>1</v>
      </c>
      <c r="L11820" t="str">
        <f t="shared" si="184"/>
        <v>Business Services</v>
      </c>
    </row>
    <row r="11821" spans="1:12" x14ac:dyDescent="0.25">
      <c r="A11821" t="s">
        <v>43123</v>
      </c>
      <c r="B11821" t="s">
        <v>43124</v>
      </c>
      <c r="C11821" t="s">
        <v>43125</v>
      </c>
      <c r="E11821" t="s">
        <v>14</v>
      </c>
      <c r="K11821" t="str">
        <f>IFERROR(VLOOKUP(F11821,english_mapping!A:B,2,FALSE),"NA")</f>
        <v>NA</v>
      </c>
      <c r="L11821">
        <f t="shared" si="184"/>
        <v>0</v>
      </c>
    </row>
    <row r="11822" spans="1:12" x14ac:dyDescent="0.25">
      <c r="A11822" t="s">
        <v>43126</v>
      </c>
      <c r="B11822" t="s">
        <v>43127</v>
      </c>
      <c r="C11822" t="s">
        <v>43128</v>
      </c>
      <c r="D11822" t="s">
        <v>43129</v>
      </c>
      <c r="E11822" t="s">
        <v>14</v>
      </c>
      <c r="F11822" t="s">
        <v>8350</v>
      </c>
      <c r="G11822">
        <v>14</v>
      </c>
      <c r="H11822" t="s">
        <v>17322</v>
      </c>
      <c r="I11822" t="s">
        <v>17322</v>
      </c>
      <c r="J11822" s="1">
        <v>41284</v>
      </c>
      <c r="K11822" t="b">
        <f>IFERROR(VLOOKUP(F11822,english_mapping!A:B,2,FALSE),"NA")</f>
        <v>0</v>
      </c>
      <c r="L11822" t="str">
        <f t="shared" si="184"/>
        <v>Business Analytics</v>
      </c>
    </row>
    <row r="11823" spans="1:12" x14ac:dyDescent="0.25">
      <c r="A11823" t="s">
        <v>43130</v>
      </c>
      <c r="B11823" t="s">
        <v>43131</v>
      </c>
      <c r="C11823" t="s">
        <v>43132</v>
      </c>
      <c r="D11823" t="s">
        <v>38</v>
      </c>
      <c r="E11823" t="s">
        <v>14</v>
      </c>
      <c r="F11823" t="s">
        <v>21</v>
      </c>
      <c r="G11823" t="s">
        <v>59</v>
      </c>
      <c r="H11823" t="s">
        <v>936</v>
      </c>
      <c r="I11823" t="s">
        <v>936</v>
      </c>
      <c r="K11823" t="b">
        <f>IFERROR(VLOOKUP(F11823,english_mapping!A:B,2,FALSE),"NA")</f>
        <v>1</v>
      </c>
      <c r="L11823" t="str">
        <f t="shared" si="184"/>
        <v>Software</v>
      </c>
    </row>
    <row r="11824" spans="1:12" x14ac:dyDescent="0.25">
      <c r="A11824" t="s">
        <v>43133</v>
      </c>
      <c r="B11824" t="s">
        <v>43134</v>
      </c>
      <c r="C11824" t="s">
        <v>43135</v>
      </c>
      <c r="D11824" t="s">
        <v>38</v>
      </c>
      <c r="E11824" t="s">
        <v>14</v>
      </c>
      <c r="F11824" t="s">
        <v>124</v>
      </c>
      <c r="G11824" t="s">
        <v>4846</v>
      </c>
      <c r="H11824" t="s">
        <v>4847</v>
      </c>
      <c r="I11824" t="s">
        <v>4847</v>
      </c>
      <c r="J11824" s="1">
        <v>37622</v>
      </c>
      <c r="K11824" t="b">
        <f>IFERROR(VLOOKUP(F11824,english_mapping!A:B,2,FALSE),"NA")</f>
        <v>1</v>
      </c>
      <c r="L11824" t="str">
        <f t="shared" si="184"/>
        <v>Software</v>
      </c>
    </row>
    <row r="11825" spans="1:12" x14ac:dyDescent="0.25">
      <c r="A11825" t="s">
        <v>43136</v>
      </c>
      <c r="B11825" t="s">
        <v>43137</v>
      </c>
      <c r="C11825" t="s">
        <v>43138</v>
      </c>
      <c r="D11825" t="s">
        <v>43139</v>
      </c>
      <c r="E11825" t="s">
        <v>205</v>
      </c>
      <c r="F11825" t="s">
        <v>21</v>
      </c>
      <c r="G11825" t="s">
        <v>101</v>
      </c>
      <c r="H11825" t="s">
        <v>102</v>
      </c>
      <c r="I11825" t="s">
        <v>5448</v>
      </c>
      <c r="J11825" t="s">
        <v>24650</v>
      </c>
      <c r="K11825" t="b">
        <f>IFERROR(VLOOKUP(F11825,english_mapping!A:B,2,FALSE),"NA")</f>
        <v>1</v>
      </c>
      <c r="L11825" t="str">
        <f t="shared" si="184"/>
        <v>Diagnostics</v>
      </c>
    </row>
    <row r="11826" spans="1:12" x14ac:dyDescent="0.25">
      <c r="A11826" t="s">
        <v>43140</v>
      </c>
      <c r="B11826" t="s">
        <v>43141</v>
      </c>
      <c r="C11826" t="s">
        <v>43142</v>
      </c>
      <c r="D11826" t="s">
        <v>43143</v>
      </c>
      <c r="E11826" t="s">
        <v>14</v>
      </c>
      <c r="F11826" t="s">
        <v>52</v>
      </c>
      <c r="G11826" t="s">
        <v>200</v>
      </c>
      <c r="H11826" t="s">
        <v>201</v>
      </c>
      <c r="I11826" t="s">
        <v>201</v>
      </c>
      <c r="J11826" s="1">
        <v>40544</v>
      </c>
      <c r="K11826" t="b">
        <f>IFERROR(VLOOKUP(F11826,english_mapping!A:B,2,FALSE),"NA")</f>
        <v>1</v>
      </c>
      <c r="L11826" t="str">
        <f t="shared" si="184"/>
        <v>Clean Technology</v>
      </c>
    </row>
    <row r="11827" spans="1:12" x14ac:dyDescent="0.25">
      <c r="A11827" t="s">
        <v>43144</v>
      </c>
      <c r="B11827" t="s">
        <v>43145</v>
      </c>
      <c r="C11827" t="s">
        <v>43146</v>
      </c>
      <c r="D11827" t="s">
        <v>43147</v>
      </c>
      <c r="E11827" t="s">
        <v>14</v>
      </c>
      <c r="F11827" t="s">
        <v>21</v>
      </c>
      <c r="G11827" t="s">
        <v>822</v>
      </c>
      <c r="H11827" t="s">
        <v>823</v>
      </c>
      <c r="I11827" t="s">
        <v>823</v>
      </c>
      <c r="J11827" t="s">
        <v>29292</v>
      </c>
      <c r="K11827" t="b">
        <f>IFERROR(VLOOKUP(F11827,english_mapping!A:B,2,FALSE),"NA")</f>
        <v>1</v>
      </c>
      <c r="L11827" t="str">
        <f t="shared" si="184"/>
        <v>Big Data</v>
      </c>
    </row>
    <row r="11828" spans="1:12" x14ac:dyDescent="0.25">
      <c r="A11828" t="s">
        <v>43148</v>
      </c>
      <c r="B11828" t="s">
        <v>43149</v>
      </c>
      <c r="C11828" t="s">
        <v>43150</v>
      </c>
      <c r="D11828" t="s">
        <v>43151</v>
      </c>
      <c r="E11828" t="s">
        <v>14</v>
      </c>
      <c r="F11828" t="s">
        <v>21</v>
      </c>
      <c r="G11828" t="s">
        <v>59</v>
      </c>
      <c r="H11828" t="s">
        <v>60</v>
      </c>
      <c r="I11828" t="s">
        <v>66</v>
      </c>
      <c r="J11828" t="s">
        <v>43152</v>
      </c>
      <c r="K11828" t="b">
        <f>IFERROR(VLOOKUP(F11828,english_mapping!A:B,2,FALSE),"NA")</f>
        <v>1</v>
      </c>
      <c r="L11828" t="str">
        <f t="shared" si="184"/>
        <v>Enterprise Software</v>
      </c>
    </row>
    <row r="11829" spans="1:12" x14ac:dyDescent="0.25">
      <c r="A11829" t="s">
        <v>43153</v>
      </c>
      <c r="B11829" t="s">
        <v>43154</v>
      </c>
      <c r="C11829" t="s">
        <v>43155</v>
      </c>
      <c r="D11829" t="s">
        <v>38</v>
      </c>
      <c r="E11829" t="s">
        <v>14</v>
      </c>
      <c r="F11829" t="s">
        <v>21</v>
      </c>
      <c r="G11829" t="s">
        <v>154</v>
      </c>
      <c r="H11829" t="s">
        <v>242</v>
      </c>
      <c r="I11829" t="s">
        <v>1753</v>
      </c>
      <c r="J11829" s="1">
        <v>40179</v>
      </c>
      <c r="K11829" t="b">
        <f>IFERROR(VLOOKUP(F11829,english_mapping!A:B,2,FALSE),"NA")</f>
        <v>1</v>
      </c>
      <c r="L11829" t="str">
        <f t="shared" si="184"/>
        <v>Software</v>
      </c>
    </row>
    <row r="11830" spans="1:12" x14ac:dyDescent="0.25">
      <c r="A11830" t="s">
        <v>43156</v>
      </c>
      <c r="B11830" t="s">
        <v>43157</v>
      </c>
      <c r="C11830" t="s">
        <v>43158</v>
      </c>
      <c r="D11830" t="s">
        <v>43159</v>
      </c>
      <c r="E11830" t="s">
        <v>205</v>
      </c>
      <c r="F11830" t="s">
        <v>462</v>
      </c>
      <c r="K11830" t="b">
        <f>IFERROR(VLOOKUP(F11830,english_mapping!A:B,2,FALSE),"NA")</f>
        <v>0</v>
      </c>
      <c r="L11830" t="str">
        <f t="shared" si="184"/>
        <v>Application Platforms</v>
      </c>
    </row>
    <row r="11831" spans="1:12" x14ac:dyDescent="0.25">
      <c r="A11831" t="s">
        <v>43160</v>
      </c>
      <c r="B11831" t="s">
        <v>43161</v>
      </c>
      <c r="C11831" t="s">
        <v>43162</v>
      </c>
      <c r="D11831" t="s">
        <v>45</v>
      </c>
      <c r="E11831" t="s">
        <v>14</v>
      </c>
      <c r="F11831" t="s">
        <v>21</v>
      </c>
      <c r="G11831" t="s">
        <v>59</v>
      </c>
      <c r="H11831" t="s">
        <v>90</v>
      </c>
      <c r="I11831" t="s">
        <v>375</v>
      </c>
      <c r="J11831" s="1">
        <v>40909</v>
      </c>
      <c r="K11831" t="b">
        <f>IFERROR(VLOOKUP(F11831,english_mapping!A:B,2,FALSE),"NA")</f>
        <v>1</v>
      </c>
      <c r="L11831" t="str">
        <f t="shared" si="184"/>
        <v>Games</v>
      </c>
    </row>
    <row r="11832" spans="1:12" x14ac:dyDescent="0.25">
      <c r="A11832" t="s">
        <v>43163</v>
      </c>
      <c r="B11832" t="s">
        <v>43164</v>
      </c>
      <c r="C11832" t="s">
        <v>43165</v>
      </c>
      <c r="D11832" t="s">
        <v>43166</v>
      </c>
      <c r="E11832" t="s">
        <v>14</v>
      </c>
      <c r="F11832" t="s">
        <v>15</v>
      </c>
      <c r="G11832">
        <v>19</v>
      </c>
      <c r="H11832" t="s">
        <v>479</v>
      </c>
      <c r="I11832" t="s">
        <v>479</v>
      </c>
      <c r="J11832" s="1">
        <v>41154</v>
      </c>
      <c r="K11832" t="b">
        <f>IFERROR(VLOOKUP(F11832,english_mapping!A:B,2,FALSE),"NA")</f>
        <v>1</v>
      </c>
      <c r="L11832" t="str">
        <f t="shared" si="184"/>
        <v>Big Data</v>
      </c>
    </row>
    <row r="11833" spans="1:12" x14ac:dyDescent="0.25">
      <c r="A11833" t="s">
        <v>43167</v>
      </c>
      <c r="B11833" t="s">
        <v>43168</v>
      </c>
      <c r="C11833" t="s">
        <v>43169</v>
      </c>
      <c r="D11833" t="s">
        <v>43170</v>
      </c>
      <c r="E11833" t="s">
        <v>14</v>
      </c>
      <c r="F11833" t="s">
        <v>124</v>
      </c>
      <c r="G11833" t="s">
        <v>125</v>
      </c>
      <c r="H11833" t="s">
        <v>126</v>
      </c>
      <c r="I11833" t="s">
        <v>126</v>
      </c>
      <c r="J11833" s="1">
        <v>38353</v>
      </c>
      <c r="K11833" t="b">
        <f>IFERROR(VLOOKUP(F11833,english_mapping!A:B,2,FALSE),"NA")</f>
        <v>1</v>
      </c>
      <c r="L11833" t="str">
        <f t="shared" si="184"/>
        <v>Apps</v>
      </c>
    </row>
    <row r="11834" spans="1:12" x14ac:dyDescent="0.25">
      <c r="A11834" t="s">
        <v>43171</v>
      </c>
      <c r="B11834" t="s">
        <v>43172</v>
      </c>
      <c r="C11834" t="s">
        <v>43173</v>
      </c>
      <c r="D11834" t="s">
        <v>38</v>
      </c>
      <c r="E11834" t="s">
        <v>14</v>
      </c>
      <c r="F11834" t="s">
        <v>21</v>
      </c>
      <c r="G11834" t="s">
        <v>59</v>
      </c>
      <c r="H11834" t="s">
        <v>60</v>
      </c>
      <c r="I11834" t="s">
        <v>1186</v>
      </c>
      <c r="J11834" s="1">
        <v>40909</v>
      </c>
      <c r="K11834" t="b">
        <f>IFERROR(VLOOKUP(F11834,english_mapping!A:B,2,FALSE),"NA")</f>
        <v>1</v>
      </c>
      <c r="L11834" t="str">
        <f t="shared" si="184"/>
        <v>Software</v>
      </c>
    </row>
    <row r="11835" spans="1:12" x14ac:dyDescent="0.25">
      <c r="A11835" t="s">
        <v>43174</v>
      </c>
      <c r="B11835" t="s">
        <v>43175</v>
      </c>
      <c r="C11835" t="s">
        <v>43176</v>
      </c>
      <c r="D11835" t="s">
        <v>43177</v>
      </c>
      <c r="E11835" t="s">
        <v>205</v>
      </c>
      <c r="F11835" t="s">
        <v>462</v>
      </c>
      <c r="G11835">
        <v>65</v>
      </c>
      <c r="H11835" t="s">
        <v>1329</v>
      </c>
      <c r="I11835" t="s">
        <v>43178</v>
      </c>
      <c r="J11835" s="1">
        <v>40544</v>
      </c>
      <c r="K11835" t="b">
        <f>IFERROR(VLOOKUP(F11835,english_mapping!A:B,2,FALSE),"NA")</f>
        <v>0</v>
      </c>
      <c r="L11835" t="str">
        <f t="shared" si="184"/>
        <v>Internet</v>
      </c>
    </row>
    <row r="11836" spans="1:12" x14ac:dyDescent="0.25">
      <c r="A11836" t="s">
        <v>43179</v>
      </c>
      <c r="B11836" t="s">
        <v>43180</v>
      </c>
      <c r="C11836" t="s">
        <v>43181</v>
      </c>
      <c r="D11836" t="s">
        <v>113</v>
      </c>
      <c r="E11836" t="s">
        <v>14</v>
      </c>
      <c r="F11836" t="s">
        <v>21</v>
      </c>
      <c r="G11836" t="s">
        <v>822</v>
      </c>
      <c r="H11836" t="s">
        <v>823</v>
      </c>
      <c r="I11836" t="s">
        <v>823</v>
      </c>
      <c r="J11836" t="s">
        <v>43182</v>
      </c>
      <c r="K11836" t="b">
        <f>IFERROR(VLOOKUP(F11836,english_mapping!A:B,2,FALSE),"NA")</f>
        <v>1</v>
      </c>
      <c r="L11836" t="str">
        <f t="shared" si="184"/>
        <v>Entertainment</v>
      </c>
    </row>
    <row r="11837" spans="1:12" x14ac:dyDescent="0.25">
      <c r="A11837" t="s">
        <v>43183</v>
      </c>
      <c r="B11837" t="s">
        <v>43184</v>
      </c>
      <c r="C11837" t="s">
        <v>43185</v>
      </c>
      <c r="D11837" t="s">
        <v>43186</v>
      </c>
      <c r="E11837" t="s">
        <v>14</v>
      </c>
      <c r="F11837" t="s">
        <v>21</v>
      </c>
      <c r="G11837" t="s">
        <v>77</v>
      </c>
      <c r="H11837" t="s">
        <v>1804</v>
      </c>
      <c r="I11837" t="s">
        <v>2586</v>
      </c>
      <c r="J11837" s="1">
        <v>41918</v>
      </c>
      <c r="K11837" t="b">
        <f>IFERROR(VLOOKUP(F11837,english_mapping!A:B,2,FALSE),"NA")</f>
        <v>1</v>
      </c>
      <c r="L11837" t="str">
        <f t="shared" si="184"/>
        <v>Alternative Medicine</v>
      </c>
    </row>
    <row r="11838" spans="1:12" x14ac:dyDescent="0.25">
      <c r="A11838" t="s">
        <v>43187</v>
      </c>
      <c r="B11838" t="s">
        <v>43188</v>
      </c>
      <c r="C11838" t="s">
        <v>43189</v>
      </c>
      <c r="D11838" t="s">
        <v>43190</v>
      </c>
      <c r="E11838" t="s">
        <v>14</v>
      </c>
      <c r="F11838" t="s">
        <v>52</v>
      </c>
      <c r="G11838" t="s">
        <v>53</v>
      </c>
      <c r="H11838" t="s">
        <v>54</v>
      </c>
      <c r="I11838" t="s">
        <v>3012</v>
      </c>
      <c r="J11838" s="1">
        <v>40910</v>
      </c>
      <c r="K11838" t="b">
        <f>IFERROR(VLOOKUP(F11838,english_mapping!A:B,2,FALSE),"NA")</f>
        <v>1</v>
      </c>
      <c r="L11838" t="str">
        <f t="shared" si="184"/>
        <v>Electronic Health Records</v>
      </c>
    </row>
    <row r="11839" spans="1:12" x14ac:dyDescent="0.25">
      <c r="A11839" t="s">
        <v>43191</v>
      </c>
      <c r="B11839" t="s">
        <v>43192</v>
      </c>
      <c r="C11839" t="s">
        <v>43193</v>
      </c>
      <c r="D11839" t="s">
        <v>43194</v>
      </c>
      <c r="E11839" t="s">
        <v>14</v>
      </c>
      <c r="F11839" t="s">
        <v>21</v>
      </c>
      <c r="G11839" t="s">
        <v>59</v>
      </c>
      <c r="H11839" t="s">
        <v>60</v>
      </c>
      <c r="I11839" t="s">
        <v>1279</v>
      </c>
      <c r="J11839" s="1">
        <v>40179</v>
      </c>
      <c r="K11839" t="b">
        <f>IFERROR(VLOOKUP(F11839,english_mapping!A:B,2,FALSE),"NA")</f>
        <v>1</v>
      </c>
      <c r="L11839" t="str">
        <f t="shared" si="184"/>
        <v>Cloud Data Services</v>
      </c>
    </row>
    <row r="11840" spans="1:12" x14ac:dyDescent="0.25">
      <c r="A11840" t="s">
        <v>43195</v>
      </c>
      <c r="B11840" t="s">
        <v>17916</v>
      </c>
      <c r="C11840" t="s">
        <v>43196</v>
      </c>
      <c r="D11840" t="s">
        <v>1538</v>
      </c>
      <c r="E11840" t="s">
        <v>701</v>
      </c>
      <c r="F11840" t="s">
        <v>21</v>
      </c>
      <c r="G11840" t="s">
        <v>59</v>
      </c>
      <c r="H11840" t="s">
        <v>987</v>
      </c>
      <c r="I11840" t="s">
        <v>2289</v>
      </c>
      <c r="J11840" s="1">
        <v>40179</v>
      </c>
      <c r="K11840" t="b">
        <f>IFERROR(VLOOKUP(F11840,english_mapping!A:B,2,FALSE),"NA")</f>
        <v>1</v>
      </c>
      <c r="L11840" t="str">
        <f t="shared" si="184"/>
        <v>Security</v>
      </c>
    </row>
    <row r="11841" spans="1:12" x14ac:dyDescent="0.25">
      <c r="A11841" t="s">
        <v>43197</v>
      </c>
      <c r="B11841" t="s">
        <v>43198</v>
      </c>
      <c r="C11841" t="s">
        <v>43199</v>
      </c>
      <c r="D11841" t="s">
        <v>43200</v>
      </c>
      <c r="E11841" t="s">
        <v>109</v>
      </c>
      <c r="F11841" t="s">
        <v>21</v>
      </c>
      <c r="G11841" t="s">
        <v>655</v>
      </c>
      <c r="H11841" t="s">
        <v>656</v>
      </c>
      <c r="I11841" t="s">
        <v>656</v>
      </c>
      <c r="J11841" s="1">
        <v>39083</v>
      </c>
      <c r="K11841" t="b">
        <f>IFERROR(VLOOKUP(F11841,english_mapping!A:B,2,FALSE),"NA")</f>
        <v>1</v>
      </c>
      <c r="L11841" t="str">
        <f t="shared" si="184"/>
        <v>Cloud Computing</v>
      </c>
    </row>
    <row r="11842" spans="1:12" x14ac:dyDescent="0.25">
      <c r="A11842" t="s">
        <v>43201</v>
      </c>
      <c r="B11842" t="s">
        <v>43202</v>
      </c>
      <c r="C11842" t="s">
        <v>43203</v>
      </c>
      <c r="E11842" t="s">
        <v>14</v>
      </c>
      <c r="F11842" t="s">
        <v>124</v>
      </c>
      <c r="G11842" t="s">
        <v>125</v>
      </c>
      <c r="H11842" t="s">
        <v>126</v>
      </c>
      <c r="I11842" t="s">
        <v>126</v>
      </c>
      <c r="J11842" s="1">
        <v>40909</v>
      </c>
      <c r="K11842" t="b">
        <f>IFERROR(VLOOKUP(F11842,english_mapping!A:B,2,FALSE),"NA")</f>
        <v>1</v>
      </c>
      <c r="L11842">
        <f t="shared" si="184"/>
        <v>0</v>
      </c>
    </row>
    <row r="11843" spans="1:12" x14ac:dyDescent="0.25">
      <c r="A11843" t="s">
        <v>43204</v>
      </c>
      <c r="B11843" t="s">
        <v>43205</v>
      </c>
      <c r="D11843" t="s">
        <v>38</v>
      </c>
      <c r="E11843" t="s">
        <v>14</v>
      </c>
      <c r="F11843" t="s">
        <v>21</v>
      </c>
      <c r="G11843" t="s">
        <v>59</v>
      </c>
      <c r="H11843" t="s">
        <v>60</v>
      </c>
      <c r="I11843" t="s">
        <v>238</v>
      </c>
      <c r="K11843" t="b">
        <f>IFERROR(VLOOKUP(F11843,english_mapping!A:B,2,FALSE),"NA")</f>
        <v>1</v>
      </c>
      <c r="L11843" t="str">
        <f t="shared" si="184"/>
        <v>Software</v>
      </c>
    </row>
    <row r="11844" spans="1:12" x14ac:dyDescent="0.25">
      <c r="A11844" t="s">
        <v>43206</v>
      </c>
      <c r="B11844" t="s">
        <v>43207</v>
      </c>
      <c r="C11844" t="s">
        <v>43208</v>
      </c>
      <c r="D11844" t="s">
        <v>38</v>
      </c>
      <c r="E11844" t="s">
        <v>14</v>
      </c>
      <c r="F11844" t="s">
        <v>21</v>
      </c>
      <c r="G11844" t="s">
        <v>206</v>
      </c>
      <c r="H11844" t="s">
        <v>7094</v>
      </c>
      <c r="I11844" t="s">
        <v>17694</v>
      </c>
      <c r="J11844" s="1">
        <v>40179</v>
      </c>
      <c r="K11844" t="b">
        <f>IFERROR(VLOOKUP(F11844,english_mapping!A:B,2,FALSE),"NA")</f>
        <v>1</v>
      </c>
      <c r="L11844" t="str">
        <f t="shared" ref="L11844:L11907" si="185">IFERROR(LEFT(D11844,(FIND("|",D11844))-1),D11844)</f>
        <v>Software</v>
      </c>
    </row>
    <row r="11845" spans="1:12" x14ac:dyDescent="0.25">
      <c r="A11845" t="s">
        <v>43209</v>
      </c>
      <c r="B11845" t="s">
        <v>43210</v>
      </c>
      <c r="C11845" t="s">
        <v>43211</v>
      </c>
      <c r="D11845" t="s">
        <v>43212</v>
      </c>
      <c r="E11845" t="s">
        <v>14</v>
      </c>
      <c r="F11845" t="s">
        <v>21</v>
      </c>
      <c r="G11845" t="s">
        <v>154</v>
      </c>
      <c r="H11845" t="s">
        <v>242</v>
      </c>
      <c r="I11845" t="s">
        <v>242</v>
      </c>
      <c r="J11845" s="1">
        <v>39819</v>
      </c>
      <c r="K11845" t="b">
        <f>IFERROR(VLOOKUP(F11845,english_mapping!A:B,2,FALSE),"NA")</f>
        <v>1</v>
      </c>
      <c r="L11845" t="str">
        <f t="shared" si="185"/>
        <v>Cloud Computing</v>
      </c>
    </row>
    <row r="11846" spans="1:12" x14ac:dyDescent="0.25">
      <c r="A11846" t="s">
        <v>43213</v>
      </c>
      <c r="B11846" t="s">
        <v>43214</v>
      </c>
      <c r="C11846" t="s">
        <v>43215</v>
      </c>
      <c r="D11846" t="s">
        <v>43216</v>
      </c>
      <c r="E11846" t="s">
        <v>14</v>
      </c>
      <c r="F11846" t="s">
        <v>21</v>
      </c>
      <c r="G11846" t="s">
        <v>101</v>
      </c>
      <c r="H11846" t="s">
        <v>102</v>
      </c>
      <c r="I11846" t="s">
        <v>103</v>
      </c>
      <c r="J11846" s="1">
        <v>40909</v>
      </c>
      <c r="K11846" t="b">
        <f>IFERROR(VLOOKUP(F11846,english_mapping!A:B,2,FALSE),"NA")</f>
        <v>1</v>
      </c>
      <c r="L11846" t="str">
        <f t="shared" si="185"/>
        <v>Cloud Computing</v>
      </c>
    </row>
    <row r="11847" spans="1:12" x14ac:dyDescent="0.25">
      <c r="A11847" t="s">
        <v>43217</v>
      </c>
      <c r="B11847" t="s">
        <v>43218</v>
      </c>
      <c r="C11847" t="s">
        <v>43219</v>
      </c>
      <c r="D11847" t="s">
        <v>43220</v>
      </c>
      <c r="E11847" t="s">
        <v>14</v>
      </c>
      <c r="F11847" t="s">
        <v>2978</v>
      </c>
      <c r="G11847">
        <v>72</v>
      </c>
      <c r="H11847" t="s">
        <v>12021</v>
      </c>
      <c r="I11847" t="s">
        <v>12021</v>
      </c>
      <c r="J11847" s="1">
        <v>40914</v>
      </c>
      <c r="K11847" t="b">
        <f>IFERROR(VLOOKUP(F11847,english_mapping!A:B,2,FALSE),"NA")</f>
        <v>0</v>
      </c>
      <c r="L11847" t="str">
        <f t="shared" si="185"/>
        <v>Automotive</v>
      </c>
    </row>
    <row r="11848" spans="1:12" x14ac:dyDescent="0.25">
      <c r="A11848" t="s">
        <v>43221</v>
      </c>
      <c r="B11848" t="s">
        <v>43222</v>
      </c>
      <c r="C11848" t="s">
        <v>43223</v>
      </c>
      <c r="D11848" t="s">
        <v>43224</v>
      </c>
      <c r="E11848" t="s">
        <v>14</v>
      </c>
      <c r="F11848" t="s">
        <v>21</v>
      </c>
      <c r="G11848" t="s">
        <v>131</v>
      </c>
      <c r="H11848" t="s">
        <v>132</v>
      </c>
      <c r="I11848" t="s">
        <v>1139</v>
      </c>
      <c r="J11848" s="1">
        <v>40545</v>
      </c>
      <c r="K11848" t="b">
        <f>IFERROR(VLOOKUP(F11848,english_mapping!A:B,2,FALSE),"NA")</f>
        <v>1</v>
      </c>
      <c r="L11848" t="str">
        <f t="shared" si="185"/>
        <v>Billing</v>
      </c>
    </row>
    <row r="11849" spans="1:12" x14ac:dyDescent="0.25">
      <c r="A11849" t="s">
        <v>43225</v>
      </c>
      <c r="B11849" t="s">
        <v>43226</v>
      </c>
      <c r="C11849" t="s">
        <v>43227</v>
      </c>
      <c r="D11849" t="s">
        <v>43228</v>
      </c>
      <c r="E11849" t="s">
        <v>14</v>
      </c>
      <c r="F11849" t="s">
        <v>21</v>
      </c>
      <c r="G11849" t="s">
        <v>59</v>
      </c>
      <c r="H11849" t="s">
        <v>60</v>
      </c>
      <c r="I11849" t="s">
        <v>66</v>
      </c>
      <c r="J11849" s="1">
        <v>41277</v>
      </c>
      <c r="K11849" t="b">
        <f>IFERROR(VLOOKUP(F11849,english_mapping!A:B,2,FALSE),"NA")</f>
        <v>1</v>
      </c>
      <c r="L11849" t="str">
        <f t="shared" si="185"/>
        <v>EdTech</v>
      </c>
    </row>
    <row r="11850" spans="1:12" x14ac:dyDescent="0.25">
      <c r="A11850" t="s">
        <v>43229</v>
      </c>
      <c r="B11850" t="s">
        <v>43230</v>
      </c>
      <c r="C11850" t="s">
        <v>43231</v>
      </c>
      <c r="D11850" t="s">
        <v>1950</v>
      </c>
      <c r="E11850" t="s">
        <v>14</v>
      </c>
      <c r="F11850" t="s">
        <v>33</v>
      </c>
      <c r="G11850">
        <v>22</v>
      </c>
      <c r="H11850" t="s">
        <v>34</v>
      </c>
      <c r="I11850" t="s">
        <v>34</v>
      </c>
      <c r="K11850" t="b">
        <f>IFERROR(VLOOKUP(F11850,english_mapping!A:B,2,FALSE),"NA")</f>
        <v>0</v>
      </c>
      <c r="L11850" t="str">
        <f t="shared" si="185"/>
        <v>Photography</v>
      </c>
    </row>
    <row r="11851" spans="1:12" x14ac:dyDescent="0.25">
      <c r="A11851" t="s">
        <v>43232</v>
      </c>
      <c r="B11851" t="s">
        <v>43233</v>
      </c>
      <c r="C11851" t="s">
        <v>43234</v>
      </c>
      <c r="D11851" t="s">
        <v>262</v>
      </c>
      <c r="E11851" t="s">
        <v>14</v>
      </c>
      <c r="F11851" t="s">
        <v>21</v>
      </c>
      <c r="G11851" t="s">
        <v>59</v>
      </c>
      <c r="H11851" t="s">
        <v>90</v>
      </c>
      <c r="I11851" t="s">
        <v>90</v>
      </c>
      <c r="J11851" s="1">
        <v>40544</v>
      </c>
      <c r="K11851" t="b">
        <f>IFERROR(VLOOKUP(F11851,english_mapping!A:B,2,FALSE),"NA")</f>
        <v>1</v>
      </c>
      <c r="L11851" t="str">
        <f t="shared" si="185"/>
        <v>Enterprise Software</v>
      </c>
    </row>
    <row r="11852" spans="1:12" x14ac:dyDescent="0.25">
      <c r="A11852" t="s">
        <v>43235</v>
      </c>
      <c r="B11852" t="s">
        <v>43236</v>
      </c>
      <c r="C11852" t="s">
        <v>43237</v>
      </c>
      <c r="D11852" t="s">
        <v>21370</v>
      </c>
      <c r="E11852" t="s">
        <v>14</v>
      </c>
      <c r="F11852" t="s">
        <v>5036</v>
      </c>
      <c r="G11852">
        <v>9</v>
      </c>
      <c r="H11852" t="s">
        <v>7532</v>
      </c>
      <c r="I11852" t="s">
        <v>7532</v>
      </c>
      <c r="J11852" s="1">
        <v>40544</v>
      </c>
      <c r="K11852" t="b">
        <f>IFERROR(VLOOKUP(F11852,english_mapping!A:B,2,FALSE),"NA")</f>
        <v>0</v>
      </c>
      <c r="L11852" t="str">
        <f t="shared" si="185"/>
        <v>Enterprise Software</v>
      </c>
    </row>
    <row r="11853" spans="1:12" x14ac:dyDescent="0.25">
      <c r="A11853" t="s">
        <v>43238</v>
      </c>
      <c r="B11853" t="s">
        <v>43239</v>
      </c>
      <c r="C11853" t="s">
        <v>43240</v>
      </c>
      <c r="D11853" t="s">
        <v>43241</v>
      </c>
      <c r="E11853" t="s">
        <v>14</v>
      </c>
      <c r="F11853" t="s">
        <v>634</v>
      </c>
      <c r="G11853">
        <v>9</v>
      </c>
      <c r="H11853" t="s">
        <v>898</v>
      </c>
      <c r="I11853" t="s">
        <v>43242</v>
      </c>
      <c r="J11853" s="1">
        <v>40554</v>
      </c>
      <c r="K11853" t="b">
        <f>IFERROR(VLOOKUP(F11853,english_mapping!A:B,2,FALSE),"NA")</f>
        <v>0</v>
      </c>
      <c r="L11853" t="str">
        <f t="shared" si="185"/>
        <v>CAD</v>
      </c>
    </row>
    <row r="11854" spans="1:12" x14ac:dyDescent="0.25">
      <c r="A11854" t="s">
        <v>43243</v>
      </c>
      <c r="B11854" t="s">
        <v>43244</v>
      </c>
      <c r="C11854" t="s">
        <v>43245</v>
      </c>
      <c r="D11854" t="s">
        <v>43246</v>
      </c>
      <c r="E11854" t="s">
        <v>14</v>
      </c>
      <c r="F11854" t="s">
        <v>124</v>
      </c>
      <c r="G11854" t="s">
        <v>5122</v>
      </c>
      <c r="H11854" t="s">
        <v>43247</v>
      </c>
      <c r="I11854" t="s">
        <v>43247</v>
      </c>
      <c r="K11854" t="b">
        <f>IFERROR(VLOOKUP(F11854,english_mapping!A:B,2,FALSE),"NA")</f>
        <v>1</v>
      </c>
      <c r="L11854" t="str">
        <f t="shared" si="185"/>
        <v>Coupons</v>
      </c>
    </row>
    <row r="11855" spans="1:12" x14ac:dyDescent="0.25">
      <c r="A11855" t="s">
        <v>43248</v>
      </c>
      <c r="B11855" t="s">
        <v>43249</v>
      </c>
      <c r="C11855" t="s">
        <v>43250</v>
      </c>
      <c r="D11855" t="s">
        <v>43251</v>
      </c>
      <c r="E11855" t="s">
        <v>14</v>
      </c>
      <c r="F11855" t="s">
        <v>21</v>
      </c>
      <c r="G11855" t="s">
        <v>1035</v>
      </c>
      <c r="H11855" t="s">
        <v>1036</v>
      </c>
      <c r="I11855" t="s">
        <v>1036</v>
      </c>
      <c r="J11855" s="1">
        <v>40909</v>
      </c>
      <c r="K11855" t="b">
        <f>IFERROR(VLOOKUP(F11855,english_mapping!A:B,2,FALSE),"NA")</f>
        <v>1</v>
      </c>
      <c r="L11855" t="str">
        <f t="shared" si="185"/>
        <v>Analytics</v>
      </c>
    </row>
    <row r="11856" spans="1:12" x14ac:dyDescent="0.25">
      <c r="A11856" t="s">
        <v>43252</v>
      </c>
      <c r="B11856" t="s">
        <v>43253</v>
      </c>
      <c r="C11856" t="s">
        <v>43254</v>
      </c>
      <c r="D11856" t="s">
        <v>43255</v>
      </c>
      <c r="E11856" t="s">
        <v>109</v>
      </c>
      <c r="F11856" t="s">
        <v>21</v>
      </c>
      <c r="G11856" t="s">
        <v>154</v>
      </c>
      <c r="H11856" t="s">
        <v>242</v>
      </c>
      <c r="I11856" t="s">
        <v>242</v>
      </c>
      <c r="J11856" s="1">
        <v>39452</v>
      </c>
      <c r="K11856" t="b">
        <f>IFERROR(VLOOKUP(F11856,english_mapping!A:B,2,FALSE),"NA")</f>
        <v>1</v>
      </c>
      <c r="L11856" t="str">
        <f t="shared" si="185"/>
        <v>Big Data</v>
      </c>
    </row>
    <row r="11857" spans="1:12" x14ac:dyDescent="0.25">
      <c r="A11857" t="s">
        <v>43256</v>
      </c>
      <c r="B11857" t="s">
        <v>43257</v>
      </c>
      <c r="C11857" t="s">
        <v>43258</v>
      </c>
      <c r="D11857" t="s">
        <v>262</v>
      </c>
      <c r="E11857" t="s">
        <v>14</v>
      </c>
      <c r="F11857" t="s">
        <v>124</v>
      </c>
      <c r="G11857" t="s">
        <v>125</v>
      </c>
      <c r="H11857" t="s">
        <v>126</v>
      </c>
      <c r="I11857" t="s">
        <v>126</v>
      </c>
      <c r="K11857" t="b">
        <f>IFERROR(VLOOKUP(F11857,english_mapping!A:B,2,FALSE),"NA")</f>
        <v>1</v>
      </c>
      <c r="L11857" t="str">
        <f t="shared" si="185"/>
        <v>Enterprise Software</v>
      </c>
    </row>
    <row r="11858" spans="1:12" x14ac:dyDescent="0.25">
      <c r="A11858" t="s">
        <v>43259</v>
      </c>
      <c r="B11858" t="s">
        <v>43260</v>
      </c>
      <c r="C11858" t="s">
        <v>43261</v>
      </c>
      <c r="D11858" t="s">
        <v>43262</v>
      </c>
      <c r="E11858" t="s">
        <v>14</v>
      </c>
      <c r="F11858" t="s">
        <v>21</v>
      </c>
      <c r="G11858" t="s">
        <v>379</v>
      </c>
      <c r="H11858" t="s">
        <v>4653</v>
      </c>
      <c r="I11858" t="s">
        <v>4653</v>
      </c>
      <c r="J11858" t="s">
        <v>43263</v>
      </c>
      <c r="K11858" t="b">
        <f>IFERROR(VLOOKUP(F11858,english_mapping!A:B,2,FALSE),"NA")</f>
        <v>1</v>
      </c>
      <c r="L11858" t="str">
        <f t="shared" si="185"/>
        <v>Social Media</v>
      </c>
    </row>
    <row r="11859" spans="1:12" x14ac:dyDescent="0.25">
      <c r="A11859" t="s">
        <v>43264</v>
      </c>
      <c r="B11859" t="s">
        <v>43265</v>
      </c>
      <c r="C11859" t="s">
        <v>43266</v>
      </c>
      <c r="D11859" t="s">
        <v>123</v>
      </c>
      <c r="E11859" t="s">
        <v>109</v>
      </c>
      <c r="F11859" t="s">
        <v>33</v>
      </c>
      <c r="G11859">
        <v>23</v>
      </c>
      <c r="H11859" t="s">
        <v>179</v>
      </c>
      <c r="I11859" t="s">
        <v>179</v>
      </c>
      <c r="J11859" s="1">
        <v>37987</v>
      </c>
      <c r="K11859" t="b">
        <f>IFERROR(VLOOKUP(F11859,english_mapping!A:B,2,FALSE),"NA")</f>
        <v>0</v>
      </c>
      <c r="L11859" t="str">
        <f t="shared" si="185"/>
        <v>Education</v>
      </c>
    </row>
    <row r="11860" spans="1:12" x14ac:dyDescent="0.25">
      <c r="A11860" t="s">
        <v>43267</v>
      </c>
      <c r="B11860" t="s">
        <v>43268</v>
      </c>
      <c r="C11860" t="s">
        <v>43269</v>
      </c>
      <c r="D11860" t="s">
        <v>4709</v>
      </c>
      <c r="E11860" t="s">
        <v>14</v>
      </c>
      <c r="F11860" t="s">
        <v>21</v>
      </c>
      <c r="G11860" t="s">
        <v>59</v>
      </c>
      <c r="H11860" t="s">
        <v>60</v>
      </c>
      <c r="I11860" t="s">
        <v>1186</v>
      </c>
      <c r="J11860" s="1">
        <v>40909</v>
      </c>
      <c r="K11860" t="b">
        <f>IFERROR(VLOOKUP(F11860,english_mapping!A:B,2,FALSE),"NA")</f>
        <v>1</v>
      </c>
      <c r="L11860" t="str">
        <f t="shared" si="185"/>
        <v>Cloud Computing</v>
      </c>
    </row>
    <row r="11861" spans="1:12" x14ac:dyDescent="0.25">
      <c r="A11861" t="s">
        <v>43270</v>
      </c>
      <c r="B11861" t="s">
        <v>43271</v>
      </c>
      <c r="C11861" t="s">
        <v>43272</v>
      </c>
      <c r="D11861" t="s">
        <v>43273</v>
      </c>
      <c r="E11861" t="s">
        <v>14</v>
      </c>
      <c r="F11861" t="s">
        <v>21</v>
      </c>
      <c r="G11861" t="s">
        <v>154</v>
      </c>
      <c r="H11861" t="s">
        <v>242</v>
      </c>
      <c r="I11861" t="s">
        <v>2329</v>
      </c>
      <c r="J11861" s="1">
        <v>40179</v>
      </c>
      <c r="K11861" t="b">
        <f>IFERROR(VLOOKUP(F11861,english_mapping!A:B,2,FALSE),"NA")</f>
        <v>1</v>
      </c>
      <c r="L11861" t="str">
        <f t="shared" si="185"/>
        <v>Cloud Computing</v>
      </c>
    </row>
    <row r="11862" spans="1:12" x14ac:dyDescent="0.25">
      <c r="A11862" t="s">
        <v>43274</v>
      </c>
      <c r="B11862" t="s">
        <v>43275</v>
      </c>
      <c r="C11862" t="s">
        <v>43276</v>
      </c>
      <c r="D11862" t="s">
        <v>38</v>
      </c>
      <c r="E11862" t="s">
        <v>14</v>
      </c>
      <c r="F11862" t="s">
        <v>21</v>
      </c>
      <c r="G11862" t="s">
        <v>77</v>
      </c>
      <c r="H11862" t="s">
        <v>3964</v>
      </c>
      <c r="I11862" t="s">
        <v>3964</v>
      </c>
      <c r="J11862" s="1">
        <v>39821</v>
      </c>
      <c r="K11862" t="b">
        <f>IFERROR(VLOOKUP(F11862,english_mapping!A:B,2,FALSE),"NA")</f>
        <v>1</v>
      </c>
      <c r="L11862" t="str">
        <f t="shared" si="185"/>
        <v>Software</v>
      </c>
    </row>
    <row r="11863" spans="1:12" x14ac:dyDescent="0.25">
      <c r="A11863" t="s">
        <v>43277</v>
      </c>
      <c r="B11863" t="s">
        <v>43278</v>
      </c>
      <c r="C11863" t="s">
        <v>43279</v>
      </c>
      <c r="D11863" t="s">
        <v>43280</v>
      </c>
      <c r="E11863" t="s">
        <v>14</v>
      </c>
      <c r="F11863" t="s">
        <v>124</v>
      </c>
      <c r="G11863" t="s">
        <v>125</v>
      </c>
      <c r="H11863" t="s">
        <v>126</v>
      </c>
      <c r="I11863" t="s">
        <v>126</v>
      </c>
      <c r="J11863" s="1">
        <v>40910</v>
      </c>
      <c r="K11863" t="b">
        <f>IFERROR(VLOOKUP(F11863,english_mapping!A:B,2,FALSE),"NA")</f>
        <v>1</v>
      </c>
      <c r="L11863" t="str">
        <f t="shared" si="185"/>
        <v>IaaS</v>
      </c>
    </row>
    <row r="11864" spans="1:12" x14ac:dyDescent="0.25">
      <c r="A11864" t="s">
        <v>43281</v>
      </c>
      <c r="B11864" t="s">
        <v>43282</v>
      </c>
      <c r="C11864" t="s">
        <v>43283</v>
      </c>
      <c r="D11864" t="s">
        <v>262</v>
      </c>
      <c r="E11864" t="s">
        <v>109</v>
      </c>
      <c r="F11864" t="s">
        <v>21</v>
      </c>
      <c r="G11864" t="s">
        <v>655</v>
      </c>
      <c r="H11864" t="s">
        <v>656</v>
      </c>
      <c r="I11864" t="s">
        <v>7459</v>
      </c>
      <c r="J11864" s="1">
        <v>36892</v>
      </c>
      <c r="K11864" t="b">
        <f>IFERROR(VLOOKUP(F11864,english_mapping!A:B,2,FALSE),"NA")</f>
        <v>1</v>
      </c>
      <c r="L11864" t="str">
        <f t="shared" si="185"/>
        <v>Enterprise Software</v>
      </c>
    </row>
    <row r="11865" spans="1:12" x14ac:dyDescent="0.25">
      <c r="A11865" t="s">
        <v>43284</v>
      </c>
      <c r="B11865" t="s">
        <v>43285</v>
      </c>
      <c r="C11865" t="s">
        <v>43286</v>
      </c>
      <c r="D11865" t="s">
        <v>43287</v>
      </c>
      <c r="E11865" t="s">
        <v>14</v>
      </c>
      <c r="F11865" t="s">
        <v>21</v>
      </c>
      <c r="G11865" t="s">
        <v>59</v>
      </c>
      <c r="H11865" t="s">
        <v>60</v>
      </c>
      <c r="I11865" t="s">
        <v>736</v>
      </c>
      <c r="J11865" s="1">
        <v>40909</v>
      </c>
      <c r="K11865" t="b">
        <f>IFERROR(VLOOKUP(F11865,english_mapping!A:B,2,FALSE),"NA")</f>
        <v>1</v>
      </c>
      <c r="L11865" t="str">
        <f t="shared" si="185"/>
        <v>Cloud Computing</v>
      </c>
    </row>
    <row r="11866" spans="1:12" x14ac:dyDescent="0.25">
      <c r="A11866" t="s">
        <v>43288</v>
      </c>
      <c r="B11866" t="s">
        <v>43289</v>
      </c>
      <c r="C11866" t="s">
        <v>43290</v>
      </c>
      <c r="D11866" t="s">
        <v>43291</v>
      </c>
      <c r="E11866" t="s">
        <v>14</v>
      </c>
      <c r="F11866" t="s">
        <v>21</v>
      </c>
      <c r="G11866" t="s">
        <v>39</v>
      </c>
      <c r="H11866" t="s">
        <v>281</v>
      </c>
      <c r="I11866" t="s">
        <v>281</v>
      </c>
      <c r="J11866" s="1">
        <v>40189</v>
      </c>
      <c r="K11866" t="b">
        <f>IFERROR(VLOOKUP(F11866,english_mapping!A:B,2,FALSE),"NA")</f>
        <v>1</v>
      </c>
      <c r="L11866" t="str">
        <f t="shared" si="185"/>
        <v>Cloud Computing</v>
      </c>
    </row>
    <row r="11867" spans="1:12" x14ac:dyDescent="0.25">
      <c r="A11867" t="s">
        <v>43292</v>
      </c>
      <c r="B11867" t="s">
        <v>43293</v>
      </c>
      <c r="C11867" t="s">
        <v>43294</v>
      </c>
      <c r="D11867" t="s">
        <v>43295</v>
      </c>
      <c r="E11867" t="s">
        <v>14</v>
      </c>
      <c r="F11867" t="s">
        <v>4980</v>
      </c>
      <c r="H11867" t="s">
        <v>43296</v>
      </c>
      <c r="I11867" t="s">
        <v>43297</v>
      </c>
      <c r="J11867" s="1">
        <v>41649</v>
      </c>
      <c r="K11867" t="b">
        <f>IFERROR(VLOOKUP(F11867,english_mapping!A:B,2,FALSE),"NA")</f>
        <v>1</v>
      </c>
      <c r="L11867" t="str">
        <f t="shared" si="185"/>
        <v>B2B</v>
      </c>
    </row>
    <row r="11868" spans="1:12" x14ac:dyDescent="0.25">
      <c r="A11868" t="s">
        <v>43298</v>
      </c>
      <c r="B11868" t="s">
        <v>43299</v>
      </c>
      <c r="C11868" t="s">
        <v>43300</v>
      </c>
      <c r="D11868" t="s">
        <v>43301</v>
      </c>
      <c r="E11868" t="s">
        <v>14</v>
      </c>
      <c r="F11868" t="s">
        <v>21</v>
      </c>
      <c r="G11868" t="s">
        <v>59</v>
      </c>
      <c r="H11868" t="s">
        <v>60</v>
      </c>
      <c r="I11868" t="s">
        <v>110</v>
      </c>
      <c r="J11868" s="1">
        <v>40179</v>
      </c>
      <c r="K11868" t="b">
        <f>IFERROR(VLOOKUP(F11868,english_mapping!A:B,2,FALSE),"NA")</f>
        <v>1</v>
      </c>
      <c r="L11868" t="str">
        <f t="shared" si="185"/>
        <v>Enterprise Software</v>
      </c>
    </row>
    <row r="11869" spans="1:12" x14ac:dyDescent="0.25">
      <c r="A11869" t="s">
        <v>43302</v>
      </c>
      <c r="B11869" t="s">
        <v>43303</v>
      </c>
      <c r="C11869" t="s">
        <v>43304</v>
      </c>
      <c r="D11869" t="s">
        <v>43305</v>
      </c>
      <c r="E11869" t="s">
        <v>14</v>
      </c>
      <c r="F11869" t="s">
        <v>21</v>
      </c>
      <c r="G11869" t="s">
        <v>59</v>
      </c>
      <c r="H11869" t="s">
        <v>60</v>
      </c>
      <c r="I11869" t="s">
        <v>66</v>
      </c>
      <c r="J11869" s="1">
        <v>41589</v>
      </c>
      <c r="K11869" t="b">
        <f>IFERROR(VLOOKUP(F11869,english_mapping!A:B,2,FALSE),"NA")</f>
        <v>1</v>
      </c>
      <c r="L11869" t="str">
        <f t="shared" si="185"/>
        <v>Mobile Games</v>
      </c>
    </row>
    <row r="11870" spans="1:12" x14ac:dyDescent="0.25">
      <c r="A11870" t="s">
        <v>43306</v>
      </c>
      <c r="B11870" t="s">
        <v>43307</v>
      </c>
      <c r="C11870" t="s">
        <v>43308</v>
      </c>
      <c r="D11870" t="s">
        <v>1966</v>
      </c>
      <c r="E11870" t="s">
        <v>14</v>
      </c>
      <c r="J11870" s="1">
        <v>41285</v>
      </c>
      <c r="K11870" t="str">
        <f>IFERROR(VLOOKUP(F11870,english_mapping!A:B,2,FALSE),"NA")</f>
        <v>NA</v>
      </c>
      <c r="L11870" t="str">
        <f t="shared" si="185"/>
        <v>Video</v>
      </c>
    </row>
    <row r="11871" spans="1:12" x14ac:dyDescent="0.25">
      <c r="A11871" t="s">
        <v>43309</v>
      </c>
      <c r="B11871" t="s">
        <v>43310</v>
      </c>
      <c r="C11871" t="s">
        <v>43311</v>
      </c>
      <c r="D11871" t="s">
        <v>262</v>
      </c>
      <c r="E11871" t="s">
        <v>14</v>
      </c>
      <c r="F11871" t="s">
        <v>21</v>
      </c>
      <c r="G11871" t="s">
        <v>59</v>
      </c>
      <c r="H11871" t="s">
        <v>60</v>
      </c>
      <c r="I11871" t="s">
        <v>3044</v>
      </c>
      <c r="J11871" s="1">
        <v>40544</v>
      </c>
      <c r="K11871" t="b">
        <f>IFERROR(VLOOKUP(F11871,english_mapping!A:B,2,FALSE),"NA")</f>
        <v>1</v>
      </c>
      <c r="L11871" t="str">
        <f t="shared" si="185"/>
        <v>Enterprise Software</v>
      </c>
    </row>
    <row r="11872" spans="1:12" x14ac:dyDescent="0.25">
      <c r="A11872" t="s">
        <v>43312</v>
      </c>
      <c r="B11872" t="s">
        <v>43313</v>
      </c>
      <c r="C11872" t="s">
        <v>43314</v>
      </c>
      <c r="D11872" t="s">
        <v>65</v>
      </c>
      <c r="E11872" t="s">
        <v>14</v>
      </c>
      <c r="F11872" t="s">
        <v>52</v>
      </c>
      <c r="G11872" t="s">
        <v>3417</v>
      </c>
      <c r="H11872" t="s">
        <v>33958</v>
      </c>
      <c r="I11872" t="s">
        <v>43315</v>
      </c>
      <c r="K11872" t="b">
        <f>IFERROR(VLOOKUP(F11872,english_mapping!A:B,2,FALSE),"NA")</f>
        <v>1</v>
      </c>
      <c r="L11872" t="str">
        <f t="shared" si="185"/>
        <v>Mobile</v>
      </c>
    </row>
    <row r="11873" spans="1:12" x14ac:dyDescent="0.25">
      <c r="A11873" t="s">
        <v>43316</v>
      </c>
      <c r="B11873" t="s">
        <v>43317</v>
      </c>
      <c r="C11873" t="s">
        <v>43318</v>
      </c>
      <c r="D11873" t="s">
        <v>12292</v>
      </c>
      <c r="E11873" t="s">
        <v>14</v>
      </c>
      <c r="F11873" t="s">
        <v>21</v>
      </c>
      <c r="G11873" t="s">
        <v>101</v>
      </c>
      <c r="H11873" t="s">
        <v>791</v>
      </c>
      <c r="I11873" t="s">
        <v>792</v>
      </c>
      <c r="J11873" s="1">
        <v>40544</v>
      </c>
      <c r="K11873" t="b">
        <f>IFERROR(VLOOKUP(F11873,english_mapping!A:B,2,FALSE),"NA")</f>
        <v>1</v>
      </c>
      <c r="L11873" t="str">
        <f t="shared" si="185"/>
        <v>Cloud Computing</v>
      </c>
    </row>
    <row r="11874" spans="1:12" x14ac:dyDescent="0.25">
      <c r="A11874" t="s">
        <v>43319</v>
      </c>
      <c r="B11874" t="s">
        <v>43320</v>
      </c>
      <c r="C11874" t="s">
        <v>43321</v>
      </c>
      <c r="D11874" t="s">
        <v>43322</v>
      </c>
      <c r="E11874" t="s">
        <v>14</v>
      </c>
      <c r="F11874" t="s">
        <v>484</v>
      </c>
      <c r="H11874" t="s">
        <v>485</v>
      </c>
      <c r="I11874" t="s">
        <v>485</v>
      </c>
      <c r="J11874" s="1">
        <v>41403</v>
      </c>
      <c r="K11874" t="b">
        <f>IFERROR(VLOOKUP(F11874,english_mapping!A:B,2,FALSE),"NA")</f>
        <v>1</v>
      </c>
      <c r="L11874" t="str">
        <f t="shared" si="185"/>
        <v>Analytics</v>
      </c>
    </row>
    <row r="11875" spans="1:12" x14ac:dyDescent="0.25">
      <c r="A11875" t="s">
        <v>43323</v>
      </c>
      <c r="B11875" t="s">
        <v>43324</v>
      </c>
      <c r="C11875" t="s">
        <v>43325</v>
      </c>
      <c r="D11875" t="s">
        <v>43326</v>
      </c>
      <c r="E11875" t="s">
        <v>205</v>
      </c>
      <c r="F11875" t="s">
        <v>124</v>
      </c>
      <c r="G11875" t="s">
        <v>4504</v>
      </c>
      <c r="H11875" t="s">
        <v>126</v>
      </c>
      <c r="I11875" t="s">
        <v>43327</v>
      </c>
      <c r="J11875" s="1">
        <v>39084</v>
      </c>
      <c r="K11875" t="b">
        <f>IFERROR(VLOOKUP(F11875,english_mapping!A:B,2,FALSE),"NA")</f>
        <v>1</v>
      </c>
      <c r="L11875" t="str">
        <f t="shared" si="185"/>
        <v>Curated Web</v>
      </c>
    </row>
    <row r="11876" spans="1:12" x14ac:dyDescent="0.25">
      <c r="A11876" t="s">
        <v>43328</v>
      </c>
      <c r="B11876" t="s">
        <v>43329</v>
      </c>
      <c r="C11876" t="s">
        <v>43330</v>
      </c>
      <c r="D11876" t="s">
        <v>38</v>
      </c>
      <c r="E11876" t="s">
        <v>14</v>
      </c>
      <c r="F11876" t="s">
        <v>15</v>
      </c>
      <c r="G11876">
        <v>16</v>
      </c>
      <c r="H11876" t="s">
        <v>8108</v>
      </c>
      <c r="I11876" t="s">
        <v>8108</v>
      </c>
      <c r="J11876" s="1">
        <v>40858</v>
      </c>
      <c r="K11876" t="b">
        <f>IFERROR(VLOOKUP(F11876,english_mapping!A:B,2,FALSE),"NA")</f>
        <v>1</v>
      </c>
      <c r="L11876" t="str">
        <f t="shared" si="185"/>
        <v>Software</v>
      </c>
    </row>
    <row r="11877" spans="1:12" x14ac:dyDescent="0.25">
      <c r="A11877" t="s">
        <v>43331</v>
      </c>
      <c r="B11877" t="s">
        <v>43332</v>
      </c>
      <c r="C11877" t="s">
        <v>43333</v>
      </c>
      <c r="D11877" t="s">
        <v>43334</v>
      </c>
      <c r="E11877" t="s">
        <v>14</v>
      </c>
      <c r="J11877" s="1">
        <v>39814</v>
      </c>
      <c r="K11877" t="str">
        <f>IFERROR(VLOOKUP(F11877,english_mapping!A:B,2,FALSE),"NA")</f>
        <v>NA</v>
      </c>
      <c r="L11877" t="str">
        <f t="shared" si="185"/>
        <v>Cloud Computing</v>
      </c>
    </row>
    <row r="11878" spans="1:12" x14ac:dyDescent="0.25">
      <c r="A11878" t="s">
        <v>43335</v>
      </c>
      <c r="B11878" t="s">
        <v>43336</v>
      </c>
      <c r="C11878" t="s">
        <v>43337</v>
      </c>
      <c r="D11878" t="s">
        <v>3474</v>
      </c>
      <c r="E11878" t="s">
        <v>14</v>
      </c>
      <c r="F11878" t="s">
        <v>21</v>
      </c>
      <c r="G11878" t="s">
        <v>285</v>
      </c>
      <c r="H11878" t="s">
        <v>1054</v>
      </c>
      <c r="I11878" t="s">
        <v>1054</v>
      </c>
      <c r="K11878" t="b">
        <f>IFERROR(VLOOKUP(F11878,english_mapping!A:B,2,FALSE),"NA")</f>
        <v>1</v>
      </c>
      <c r="L11878" t="str">
        <f t="shared" si="185"/>
        <v>Information Technology</v>
      </c>
    </row>
    <row r="11879" spans="1:12" x14ac:dyDescent="0.25">
      <c r="A11879" t="s">
        <v>43338</v>
      </c>
      <c r="B11879" t="s">
        <v>43339</v>
      </c>
      <c r="C11879" t="s">
        <v>43340</v>
      </c>
      <c r="D11879" t="s">
        <v>1538</v>
      </c>
      <c r="E11879" t="s">
        <v>14</v>
      </c>
      <c r="F11879" t="s">
        <v>21</v>
      </c>
      <c r="G11879" t="s">
        <v>1262</v>
      </c>
      <c r="H11879" t="s">
        <v>1263</v>
      </c>
      <c r="I11879" t="s">
        <v>10058</v>
      </c>
      <c r="J11879" s="1">
        <v>39083</v>
      </c>
      <c r="K11879" t="b">
        <f>IFERROR(VLOOKUP(F11879,english_mapping!A:B,2,FALSE),"NA")</f>
        <v>1</v>
      </c>
      <c r="L11879" t="str">
        <f t="shared" si="185"/>
        <v>Security</v>
      </c>
    </row>
    <row r="11880" spans="1:12" x14ac:dyDescent="0.25">
      <c r="A11880" t="s">
        <v>43341</v>
      </c>
      <c r="B11880" t="s">
        <v>43342</v>
      </c>
      <c r="C11880" t="s">
        <v>43343</v>
      </c>
      <c r="D11880" t="s">
        <v>262</v>
      </c>
      <c r="E11880" t="s">
        <v>14</v>
      </c>
      <c r="F11880" t="s">
        <v>21</v>
      </c>
      <c r="G11880" t="s">
        <v>59</v>
      </c>
      <c r="H11880" t="s">
        <v>60</v>
      </c>
      <c r="I11880" t="s">
        <v>66</v>
      </c>
      <c r="J11880" t="s">
        <v>9265</v>
      </c>
      <c r="K11880" t="b">
        <f>IFERROR(VLOOKUP(F11880,english_mapping!A:B,2,FALSE),"NA")</f>
        <v>1</v>
      </c>
      <c r="L11880" t="str">
        <f t="shared" si="185"/>
        <v>Enterprise Software</v>
      </c>
    </row>
    <row r="11881" spans="1:12" x14ac:dyDescent="0.25">
      <c r="A11881" t="s">
        <v>43344</v>
      </c>
      <c r="B11881" t="s">
        <v>43345</v>
      </c>
      <c r="C11881" t="s">
        <v>43346</v>
      </c>
      <c r="D11881" t="s">
        <v>18134</v>
      </c>
      <c r="E11881" t="s">
        <v>14</v>
      </c>
      <c r="F11881" t="s">
        <v>274</v>
      </c>
      <c r="G11881">
        <v>17</v>
      </c>
      <c r="H11881" t="s">
        <v>468</v>
      </c>
      <c r="I11881" t="s">
        <v>468</v>
      </c>
      <c r="J11881" s="1">
        <v>41640</v>
      </c>
      <c r="K11881" t="b">
        <f>IFERROR(VLOOKUP(F11881,english_mapping!A:B,2,FALSE),"NA")</f>
        <v>0</v>
      </c>
      <c r="L11881" t="str">
        <f t="shared" si="185"/>
        <v>Machine Learning</v>
      </c>
    </row>
    <row r="11882" spans="1:12" x14ac:dyDescent="0.25">
      <c r="A11882" t="s">
        <v>43347</v>
      </c>
      <c r="B11882" t="s">
        <v>43348</v>
      </c>
      <c r="C11882" t="s">
        <v>43349</v>
      </c>
      <c r="D11882" t="s">
        <v>43350</v>
      </c>
      <c r="E11882" t="s">
        <v>14</v>
      </c>
      <c r="K11882" t="str">
        <f>IFERROR(VLOOKUP(F11882,english_mapping!A:B,2,FALSE),"NA")</f>
        <v>NA</v>
      </c>
      <c r="L11882" t="str">
        <f t="shared" si="185"/>
        <v>University Students</v>
      </c>
    </row>
    <row r="11883" spans="1:12" x14ac:dyDescent="0.25">
      <c r="A11883" t="s">
        <v>43351</v>
      </c>
      <c r="B11883" t="s">
        <v>43352</v>
      </c>
      <c r="C11883" t="s">
        <v>43353</v>
      </c>
      <c r="D11883" t="s">
        <v>32421</v>
      </c>
      <c r="E11883" t="s">
        <v>14</v>
      </c>
      <c r="F11883" t="s">
        <v>484</v>
      </c>
      <c r="H11883" t="s">
        <v>485</v>
      </c>
      <c r="I11883" t="s">
        <v>485</v>
      </c>
      <c r="J11883" s="1">
        <v>41275</v>
      </c>
      <c r="K11883" t="b">
        <f>IFERROR(VLOOKUP(F11883,english_mapping!A:B,2,FALSE),"NA")</f>
        <v>1</v>
      </c>
      <c r="L11883" t="str">
        <f t="shared" si="185"/>
        <v>Mobile Commerce</v>
      </c>
    </row>
    <row r="11884" spans="1:12" x14ac:dyDescent="0.25">
      <c r="A11884" t="s">
        <v>43354</v>
      </c>
      <c r="B11884" t="s">
        <v>43355</v>
      </c>
      <c r="C11884" t="s">
        <v>43356</v>
      </c>
      <c r="D11884" t="s">
        <v>43357</v>
      </c>
      <c r="E11884" t="s">
        <v>14</v>
      </c>
      <c r="F11884" t="s">
        <v>649</v>
      </c>
      <c r="G11884">
        <v>7</v>
      </c>
      <c r="H11884" t="s">
        <v>948</v>
      </c>
      <c r="I11884" t="s">
        <v>948</v>
      </c>
      <c r="J11884" s="1">
        <v>41275</v>
      </c>
      <c r="K11884" t="b">
        <f>IFERROR(VLOOKUP(F11884,english_mapping!A:B,2,FALSE),"NA")</f>
        <v>1</v>
      </c>
      <c r="L11884" t="str">
        <f t="shared" si="185"/>
        <v>Cloud Data Services</v>
      </c>
    </row>
    <row r="11885" spans="1:12" x14ac:dyDescent="0.25">
      <c r="A11885" t="s">
        <v>43358</v>
      </c>
      <c r="B11885" t="s">
        <v>43359</v>
      </c>
      <c r="D11885" t="s">
        <v>43360</v>
      </c>
      <c r="E11885" t="s">
        <v>14</v>
      </c>
      <c r="F11885" t="s">
        <v>21</v>
      </c>
      <c r="G11885" t="s">
        <v>655</v>
      </c>
      <c r="H11885" t="s">
        <v>656</v>
      </c>
      <c r="I11885" t="s">
        <v>656</v>
      </c>
      <c r="J11885" s="1">
        <v>40546</v>
      </c>
      <c r="K11885" t="b">
        <f>IFERROR(VLOOKUP(F11885,english_mapping!A:B,2,FALSE),"NA")</f>
        <v>1</v>
      </c>
      <c r="L11885" t="str">
        <f t="shared" si="185"/>
        <v>Cloud Computing</v>
      </c>
    </row>
    <row r="11886" spans="1:12" x14ac:dyDescent="0.25">
      <c r="A11886" t="s">
        <v>43361</v>
      </c>
      <c r="B11886" t="s">
        <v>43362</v>
      </c>
      <c r="C11886" t="s">
        <v>43363</v>
      </c>
      <c r="D11886" t="s">
        <v>43364</v>
      </c>
      <c r="E11886" t="s">
        <v>14</v>
      </c>
      <c r="F11886" t="s">
        <v>712</v>
      </c>
      <c r="G11886">
        <v>5</v>
      </c>
      <c r="H11886" t="s">
        <v>713</v>
      </c>
      <c r="I11886" t="s">
        <v>713</v>
      </c>
      <c r="J11886" s="1">
        <v>40909</v>
      </c>
      <c r="K11886" t="b">
        <f>IFERROR(VLOOKUP(F11886,english_mapping!A:B,2,FALSE),"NA")</f>
        <v>0</v>
      </c>
      <c r="L11886" t="str">
        <f t="shared" si="185"/>
        <v>Business Services</v>
      </c>
    </row>
    <row r="11887" spans="1:12" x14ac:dyDescent="0.25">
      <c r="A11887" t="s">
        <v>43365</v>
      </c>
      <c r="B11887" t="s">
        <v>43366</v>
      </c>
      <c r="C11887" t="s">
        <v>43367</v>
      </c>
      <c r="D11887" t="s">
        <v>38</v>
      </c>
      <c r="E11887" t="s">
        <v>14</v>
      </c>
      <c r="F11887" t="s">
        <v>21</v>
      </c>
      <c r="G11887" t="s">
        <v>131</v>
      </c>
      <c r="H11887" t="s">
        <v>132</v>
      </c>
      <c r="I11887" t="s">
        <v>1139</v>
      </c>
      <c r="J11887" s="1">
        <v>41283</v>
      </c>
      <c r="K11887" t="b">
        <f>IFERROR(VLOOKUP(F11887,english_mapping!A:B,2,FALSE),"NA")</f>
        <v>1</v>
      </c>
      <c r="L11887" t="str">
        <f t="shared" si="185"/>
        <v>Software</v>
      </c>
    </row>
    <row r="11888" spans="1:12" x14ac:dyDescent="0.25">
      <c r="A11888" t="s">
        <v>43368</v>
      </c>
      <c r="B11888" t="s">
        <v>43369</v>
      </c>
      <c r="C11888" t="s">
        <v>43370</v>
      </c>
      <c r="D11888" t="s">
        <v>43371</v>
      </c>
      <c r="E11888" t="s">
        <v>14</v>
      </c>
      <c r="J11888" s="1">
        <v>41280</v>
      </c>
      <c r="K11888" t="str">
        <f>IFERROR(VLOOKUP(F11888,english_mapping!A:B,2,FALSE),"NA")</f>
        <v>NA</v>
      </c>
      <c r="L11888" t="str">
        <f t="shared" si="185"/>
        <v>Mobile</v>
      </c>
    </row>
    <row r="11889" spans="1:12" x14ac:dyDescent="0.25">
      <c r="A11889" t="s">
        <v>43372</v>
      </c>
      <c r="B11889" t="s">
        <v>43373</v>
      </c>
      <c r="C11889" t="s">
        <v>43374</v>
      </c>
      <c r="D11889" t="s">
        <v>43375</v>
      </c>
      <c r="E11889" t="s">
        <v>14</v>
      </c>
      <c r="F11889" t="s">
        <v>21</v>
      </c>
      <c r="G11889" t="s">
        <v>59</v>
      </c>
      <c r="H11889" t="s">
        <v>60</v>
      </c>
      <c r="I11889" t="s">
        <v>269</v>
      </c>
      <c r="J11889" t="s">
        <v>32775</v>
      </c>
      <c r="K11889" t="b">
        <f>IFERROR(VLOOKUP(F11889,english_mapping!A:B,2,FALSE),"NA")</f>
        <v>1</v>
      </c>
      <c r="L11889" t="str">
        <f t="shared" si="185"/>
        <v>Analytics</v>
      </c>
    </row>
    <row r="11890" spans="1:12" x14ac:dyDescent="0.25">
      <c r="A11890" t="s">
        <v>43376</v>
      </c>
      <c r="B11890" t="s">
        <v>43377</v>
      </c>
      <c r="C11890" t="s">
        <v>43378</v>
      </c>
      <c r="D11890" t="s">
        <v>43379</v>
      </c>
      <c r="E11890" t="s">
        <v>14</v>
      </c>
      <c r="F11890" t="s">
        <v>21</v>
      </c>
      <c r="G11890" t="s">
        <v>77</v>
      </c>
      <c r="H11890" t="s">
        <v>1804</v>
      </c>
      <c r="I11890" t="s">
        <v>2586</v>
      </c>
      <c r="J11890" s="1">
        <v>40179</v>
      </c>
      <c r="K11890" t="b">
        <f>IFERROR(VLOOKUP(F11890,english_mapping!A:B,2,FALSE),"NA")</f>
        <v>1</v>
      </c>
      <c r="L11890" t="str">
        <f t="shared" si="185"/>
        <v>Crowdsourcing</v>
      </c>
    </row>
    <row r="11891" spans="1:12" x14ac:dyDescent="0.25">
      <c r="A11891" t="s">
        <v>43380</v>
      </c>
      <c r="B11891" t="s">
        <v>43381</v>
      </c>
      <c r="C11891" t="s">
        <v>43382</v>
      </c>
      <c r="D11891" t="s">
        <v>43383</v>
      </c>
      <c r="E11891" t="s">
        <v>14</v>
      </c>
      <c r="F11891" t="s">
        <v>124</v>
      </c>
      <c r="G11891" t="s">
        <v>4846</v>
      </c>
      <c r="H11891" t="s">
        <v>4847</v>
      </c>
      <c r="I11891" t="s">
        <v>4847</v>
      </c>
      <c r="J11891" s="1">
        <v>40179</v>
      </c>
      <c r="K11891" t="b">
        <f>IFERROR(VLOOKUP(F11891,english_mapping!A:B,2,FALSE),"NA")</f>
        <v>1</v>
      </c>
      <c r="L11891" t="str">
        <f t="shared" si="185"/>
        <v>Apps</v>
      </c>
    </row>
    <row r="11892" spans="1:12" x14ac:dyDescent="0.25">
      <c r="A11892" t="s">
        <v>43384</v>
      </c>
      <c r="B11892" t="s">
        <v>43385</v>
      </c>
      <c r="C11892" t="s">
        <v>43386</v>
      </c>
      <c r="D11892" t="s">
        <v>43387</v>
      </c>
      <c r="E11892" t="s">
        <v>14</v>
      </c>
      <c r="F11892" t="s">
        <v>365</v>
      </c>
      <c r="G11892">
        <v>27</v>
      </c>
      <c r="H11892" t="s">
        <v>5461</v>
      </c>
      <c r="I11892" t="s">
        <v>8482</v>
      </c>
      <c r="J11892" s="1">
        <v>40909</v>
      </c>
      <c r="K11892" t="b">
        <f>IFERROR(VLOOKUP(F11892,english_mapping!A:B,2,FALSE),"NA")</f>
        <v>0</v>
      </c>
      <c r="L11892" t="str">
        <f t="shared" si="185"/>
        <v>Analytics</v>
      </c>
    </row>
    <row r="11893" spans="1:12" x14ac:dyDescent="0.25">
      <c r="A11893" t="s">
        <v>43388</v>
      </c>
      <c r="B11893" t="s">
        <v>43389</v>
      </c>
      <c r="C11893" t="s">
        <v>43390</v>
      </c>
      <c r="D11893" t="s">
        <v>3613</v>
      </c>
      <c r="E11893" t="s">
        <v>14</v>
      </c>
      <c r="F11893" t="s">
        <v>21</v>
      </c>
      <c r="G11893" t="s">
        <v>59</v>
      </c>
      <c r="H11893" t="s">
        <v>60</v>
      </c>
      <c r="I11893" t="s">
        <v>66</v>
      </c>
      <c r="J11893" s="1">
        <v>39820</v>
      </c>
      <c r="K11893" t="b">
        <f>IFERROR(VLOOKUP(F11893,english_mapping!A:B,2,FALSE),"NA")</f>
        <v>1</v>
      </c>
      <c r="L11893" t="str">
        <f t="shared" si="185"/>
        <v>Enterprise Software</v>
      </c>
    </row>
    <row r="11894" spans="1:12" x14ac:dyDescent="0.25">
      <c r="A11894" t="s">
        <v>43391</v>
      </c>
      <c r="B11894" t="s">
        <v>43392</v>
      </c>
      <c r="C11894" t="s">
        <v>43393</v>
      </c>
      <c r="D11894" t="s">
        <v>262</v>
      </c>
      <c r="E11894" t="s">
        <v>109</v>
      </c>
      <c r="F11894" t="s">
        <v>21</v>
      </c>
      <c r="G11894" t="s">
        <v>154</v>
      </c>
      <c r="H11894" t="s">
        <v>242</v>
      </c>
      <c r="I11894" t="s">
        <v>1753</v>
      </c>
      <c r="K11894" t="b">
        <f>IFERROR(VLOOKUP(F11894,english_mapping!A:B,2,FALSE),"NA")</f>
        <v>1</v>
      </c>
      <c r="L11894" t="str">
        <f t="shared" si="185"/>
        <v>Enterprise Software</v>
      </c>
    </row>
    <row r="11895" spans="1:12" x14ac:dyDescent="0.25">
      <c r="A11895" t="s">
        <v>43394</v>
      </c>
      <c r="B11895" t="s">
        <v>43395</v>
      </c>
      <c r="C11895" t="s">
        <v>43396</v>
      </c>
      <c r="D11895" t="s">
        <v>38</v>
      </c>
      <c r="E11895" t="s">
        <v>14</v>
      </c>
      <c r="F11895" t="s">
        <v>484</v>
      </c>
      <c r="H11895" t="s">
        <v>485</v>
      </c>
      <c r="I11895" t="s">
        <v>485</v>
      </c>
      <c r="J11895" s="1">
        <v>39814</v>
      </c>
      <c r="K11895" t="b">
        <f>IFERROR(VLOOKUP(F11895,english_mapping!A:B,2,FALSE),"NA")</f>
        <v>1</v>
      </c>
      <c r="L11895" t="str">
        <f t="shared" si="185"/>
        <v>Software</v>
      </c>
    </row>
    <row r="11896" spans="1:12" x14ac:dyDescent="0.25">
      <c r="A11896" t="s">
        <v>43397</v>
      </c>
      <c r="B11896" t="s">
        <v>43398</v>
      </c>
      <c r="C11896" t="s">
        <v>43399</v>
      </c>
      <c r="D11896" t="s">
        <v>5297</v>
      </c>
      <c r="E11896" t="s">
        <v>14</v>
      </c>
      <c r="F11896" t="s">
        <v>21</v>
      </c>
      <c r="G11896" t="s">
        <v>59</v>
      </c>
      <c r="H11896" t="s">
        <v>60</v>
      </c>
      <c r="I11896" t="s">
        <v>1434</v>
      </c>
      <c r="J11896" s="1">
        <v>41275</v>
      </c>
      <c r="K11896" t="b">
        <f>IFERROR(VLOOKUP(F11896,english_mapping!A:B,2,FALSE),"NA")</f>
        <v>1</v>
      </c>
      <c r="L11896" t="str">
        <f t="shared" si="185"/>
        <v>Networking</v>
      </c>
    </row>
    <row r="11897" spans="1:12" x14ac:dyDescent="0.25">
      <c r="A11897" t="s">
        <v>43400</v>
      </c>
      <c r="B11897" t="s">
        <v>43401</v>
      </c>
      <c r="C11897" t="s">
        <v>43402</v>
      </c>
      <c r="D11897" t="s">
        <v>43403</v>
      </c>
      <c r="E11897" t="s">
        <v>14</v>
      </c>
      <c r="F11897" t="s">
        <v>21</v>
      </c>
      <c r="G11897" t="s">
        <v>59</v>
      </c>
      <c r="H11897" t="s">
        <v>10621</v>
      </c>
      <c r="I11897" t="s">
        <v>17044</v>
      </c>
      <c r="J11897" s="1">
        <v>41275</v>
      </c>
      <c r="K11897" t="b">
        <f>IFERROR(VLOOKUP(F11897,english_mapping!A:B,2,FALSE),"NA")</f>
        <v>1</v>
      </c>
      <c r="L11897" t="str">
        <f t="shared" si="185"/>
        <v>Gift Card</v>
      </c>
    </row>
    <row r="11898" spans="1:12" x14ac:dyDescent="0.25">
      <c r="A11898" t="s">
        <v>43404</v>
      </c>
      <c r="B11898" t="s">
        <v>43405</v>
      </c>
      <c r="C11898" t="s">
        <v>43406</v>
      </c>
      <c r="D11898" t="s">
        <v>43407</v>
      </c>
      <c r="E11898" t="s">
        <v>14</v>
      </c>
      <c r="F11898" t="s">
        <v>274</v>
      </c>
      <c r="G11898">
        <v>21</v>
      </c>
      <c r="H11898" t="s">
        <v>275</v>
      </c>
      <c r="I11898" t="s">
        <v>43408</v>
      </c>
      <c r="J11898" s="1">
        <v>41285</v>
      </c>
      <c r="K11898" t="b">
        <f>IFERROR(VLOOKUP(F11898,english_mapping!A:B,2,FALSE),"NA")</f>
        <v>0</v>
      </c>
      <c r="L11898" t="str">
        <f t="shared" si="185"/>
        <v>Clean Technology</v>
      </c>
    </row>
    <row r="11899" spans="1:12" x14ac:dyDescent="0.25">
      <c r="A11899" t="s">
        <v>43409</v>
      </c>
      <c r="B11899" t="s">
        <v>43410</v>
      </c>
      <c r="C11899" t="s">
        <v>43411</v>
      </c>
      <c r="D11899" t="s">
        <v>731</v>
      </c>
      <c r="E11899" t="s">
        <v>14</v>
      </c>
      <c r="F11899" t="s">
        <v>124</v>
      </c>
      <c r="G11899" t="s">
        <v>125</v>
      </c>
      <c r="H11899" t="s">
        <v>126</v>
      </c>
      <c r="I11899" t="s">
        <v>126</v>
      </c>
      <c r="J11899" s="1">
        <v>41308</v>
      </c>
      <c r="K11899" t="b">
        <f>IFERROR(VLOOKUP(F11899,english_mapping!A:B,2,FALSE),"NA")</f>
        <v>1</v>
      </c>
      <c r="L11899" t="str">
        <f t="shared" si="185"/>
        <v>Finance</v>
      </c>
    </row>
    <row r="11900" spans="1:12" x14ac:dyDescent="0.25">
      <c r="A11900" t="s">
        <v>43412</v>
      </c>
      <c r="B11900" t="s">
        <v>43413</v>
      </c>
      <c r="C11900" t="s">
        <v>43414</v>
      </c>
      <c r="D11900" t="s">
        <v>38</v>
      </c>
      <c r="E11900" t="s">
        <v>14</v>
      </c>
      <c r="F11900" t="s">
        <v>21</v>
      </c>
      <c r="G11900" t="s">
        <v>154</v>
      </c>
      <c r="H11900" t="s">
        <v>242</v>
      </c>
      <c r="I11900" t="s">
        <v>242</v>
      </c>
      <c r="J11900" s="1">
        <v>40909</v>
      </c>
      <c r="K11900" t="b">
        <f>IFERROR(VLOOKUP(F11900,english_mapping!A:B,2,FALSE),"NA")</f>
        <v>1</v>
      </c>
      <c r="L11900" t="str">
        <f t="shared" si="185"/>
        <v>Software</v>
      </c>
    </row>
    <row r="11901" spans="1:12" x14ac:dyDescent="0.25">
      <c r="A11901" t="s">
        <v>43415</v>
      </c>
      <c r="B11901" t="s">
        <v>43416</v>
      </c>
      <c r="C11901" t="s">
        <v>43417</v>
      </c>
      <c r="D11901" t="s">
        <v>43418</v>
      </c>
      <c r="E11901" t="s">
        <v>14</v>
      </c>
      <c r="F11901" t="s">
        <v>21</v>
      </c>
      <c r="G11901" t="s">
        <v>59</v>
      </c>
      <c r="H11901" t="s">
        <v>60</v>
      </c>
      <c r="I11901" t="s">
        <v>66</v>
      </c>
      <c r="J11901" s="1">
        <v>41640</v>
      </c>
      <c r="K11901" t="b">
        <f>IFERROR(VLOOKUP(F11901,english_mapping!A:B,2,FALSE),"NA")</f>
        <v>1</v>
      </c>
      <c r="L11901" t="str">
        <f t="shared" si="185"/>
        <v>Application Performance Monitoring</v>
      </c>
    </row>
    <row r="11902" spans="1:12" x14ac:dyDescent="0.25">
      <c r="A11902" t="s">
        <v>43419</v>
      </c>
      <c r="B11902" t="s">
        <v>43420</v>
      </c>
      <c r="C11902" t="s">
        <v>43421</v>
      </c>
      <c r="D11902" t="s">
        <v>43422</v>
      </c>
      <c r="E11902" t="s">
        <v>14</v>
      </c>
      <c r="F11902" t="s">
        <v>21</v>
      </c>
      <c r="G11902" t="s">
        <v>84</v>
      </c>
      <c r="H11902" t="s">
        <v>1288</v>
      </c>
      <c r="I11902" t="s">
        <v>1824</v>
      </c>
      <c r="J11902" s="1">
        <v>41646</v>
      </c>
      <c r="K11902" t="b">
        <f>IFERROR(VLOOKUP(F11902,english_mapping!A:B,2,FALSE),"NA")</f>
        <v>1</v>
      </c>
      <c r="L11902" t="str">
        <f t="shared" si="185"/>
        <v>Cloud Computing</v>
      </c>
    </row>
    <row r="11903" spans="1:12" x14ac:dyDescent="0.25">
      <c r="A11903" t="s">
        <v>43423</v>
      </c>
      <c r="B11903" t="s">
        <v>43424</v>
      </c>
      <c r="C11903" t="s">
        <v>43425</v>
      </c>
      <c r="D11903" t="s">
        <v>43426</v>
      </c>
      <c r="E11903" t="s">
        <v>14</v>
      </c>
      <c r="F11903" t="s">
        <v>21</v>
      </c>
      <c r="G11903" t="s">
        <v>59</v>
      </c>
      <c r="H11903" t="s">
        <v>60</v>
      </c>
      <c r="I11903" t="s">
        <v>1186</v>
      </c>
      <c r="J11903" s="1">
        <v>40544</v>
      </c>
      <c r="K11903" t="b">
        <f>IFERROR(VLOOKUP(F11903,english_mapping!A:B,2,FALSE),"NA")</f>
        <v>1</v>
      </c>
      <c r="L11903" t="str">
        <f t="shared" si="185"/>
        <v>Cloud Infrastructure</v>
      </c>
    </row>
    <row r="11904" spans="1:12" x14ac:dyDescent="0.25">
      <c r="A11904" t="s">
        <v>43427</v>
      </c>
      <c r="B11904" t="s">
        <v>43428</v>
      </c>
      <c r="C11904" t="s">
        <v>43429</v>
      </c>
      <c r="D11904" t="s">
        <v>43430</v>
      </c>
      <c r="E11904" t="s">
        <v>14</v>
      </c>
      <c r="F11904" t="s">
        <v>21</v>
      </c>
      <c r="G11904" t="s">
        <v>59</v>
      </c>
      <c r="H11904" t="s">
        <v>60</v>
      </c>
      <c r="I11904" t="s">
        <v>616</v>
      </c>
      <c r="J11904" s="1">
        <v>41275</v>
      </c>
      <c r="K11904" t="b">
        <f>IFERROR(VLOOKUP(F11904,english_mapping!A:B,2,FALSE),"NA")</f>
        <v>1</v>
      </c>
      <c r="L11904" t="str">
        <f t="shared" si="185"/>
        <v>Cloud Computing</v>
      </c>
    </row>
    <row r="11905" spans="1:12" x14ac:dyDescent="0.25">
      <c r="A11905" t="s">
        <v>43431</v>
      </c>
      <c r="B11905" t="s">
        <v>43432</v>
      </c>
      <c r="C11905" t="s">
        <v>43433</v>
      </c>
      <c r="D11905" t="s">
        <v>43434</v>
      </c>
      <c r="E11905" t="s">
        <v>14</v>
      </c>
      <c r="K11905" t="str">
        <f>IFERROR(VLOOKUP(F11905,english_mapping!A:B,2,FALSE),"NA")</f>
        <v>NA</v>
      </c>
      <c r="L11905" t="str">
        <f t="shared" si="185"/>
        <v>Retail</v>
      </c>
    </row>
    <row r="11906" spans="1:12" x14ac:dyDescent="0.25">
      <c r="A11906" t="s">
        <v>43435</v>
      </c>
      <c r="B11906" t="s">
        <v>43436</v>
      </c>
      <c r="C11906" t="s">
        <v>43437</v>
      </c>
      <c r="D11906" t="s">
        <v>3474</v>
      </c>
      <c r="E11906" t="s">
        <v>14</v>
      </c>
      <c r="F11906" t="s">
        <v>21</v>
      </c>
      <c r="G11906" t="s">
        <v>434</v>
      </c>
      <c r="H11906" t="s">
        <v>535</v>
      </c>
      <c r="I11906" t="s">
        <v>3742</v>
      </c>
      <c r="J11906" s="1">
        <v>41275</v>
      </c>
      <c r="K11906" t="b">
        <f>IFERROR(VLOOKUP(F11906,english_mapping!A:B,2,FALSE),"NA")</f>
        <v>1</v>
      </c>
      <c r="L11906" t="str">
        <f t="shared" si="185"/>
        <v>Information Technology</v>
      </c>
    </row>
    <row r="11907" spans="1:12" x14ac:dyDescent="0.25">
      <c r="A11907" t="s">
        <v>43438</v>
      </c>
      <c r="B11907" t="s">
        <v>43439</v>
      </c>
      <c r="C11907" t="s">
        <v>43440</v>
      </c>
      <c r="D11907" t="s">
        <v>12292</v>
      </c>
      <c r="E11907" t="s">
        <v>14</v>
      </c>
      <c r="F11907" t="s">
        <v>712</v>
      </c>
      <c r="G11907">
        <v>5</v>
      </c>
      <c r="H11907" t="s">
        <v>713</v>
      </c>
      <c r="I11907" t="s">
        <v>11701</v>
      </c>
      <c r="J11907" s="1">
        <v>40909</v>
      </c>
      <c r="K11907" t="b">
        <f>IFERROR(VLOOKUP(F11907,english_mapping!A:B,2,FALSE),"NA")</f>
        <v>0</v>
      </c>
      <c r="L11907" t="str">
        <f t="shared" si="185"/>
        <v>Cloud Computing</v>
      </c>
    </row>
    <row r="11908" spans="1:12" x14ac:dyDescent="0.25">
      <c r="A11908" t="s">
        <v>43441</v>
      </c>
      <c r="B11908" t="s">
        <v>43442</v>
      </c>
      <c r="C11908" t="s">
        <v>43443</v>
      </c>
      <c r="D11908" t="s">
        <v>43444</v>
      </c>
      <c r="E11908" t="s">
        <v>14</v>
      </c>
      <c r="F11908" t="s">
        <v>484</v>
      </c>
      <c r="H11908" t="s">
        <v>485</v>
      </c>
      <c r="I11908" t="s">
        <v>485</v>
      </c>
      <c r="J11908" s="1">
        <v>41556</v>
      </c>
      <c r="K11908" t="b">
        <f>IFERROR(VLOOKUP(F11908,english_mapping!A:B,2,FALSE),"NA")</f>
        <v>1</v>
      </c>
      <c r="L11908" t="str">
        <f t="shared" ref="L11908:L11971" si="186">IFERROR(LEFT(D11908,(FIND("|",D11908))-1),D11908)</f>
        <v>Construction</v>
      </c>
    </row>
    <row r="11909" spans="1:12" x14ac:dyDescent="0.25">
      <c r="A11909" t="s">
        <v>43445</v>
      </c>
      <c r="B11909" t="s">
        <v>43446</v>
      </c>
      <c r="C11909" t="s">
        <v>43447</v>
      </c>
      <c r="D11909" t="s">
        <v>43448</v>
      </c>
      <c r="E11909" t="s">
        <v>14</v>
      </c>
      <c r="F11909" t="s">
        <v>560</v>
      </c>
      <c r="G11909">
        <v>56</v>
      </c>
      <c r="H11909" t="s">
        <v>2614</v>
      </c>
      <c r="I11909" t="s">
        <v>2614</v>
      </c>
      <c r="K11909" t="b">
        <f>IFERROR(VLOOKUP(F11909,english_mapping!A:B,2,FALSE),"NA")</f>
        <v>0</v>
      </c>
      <c r="L11909" t="str">
        <f t="shared" si="186"/>
        <v>Cloud Management</v>
      </c>
    </row>
    <row r="11910" spans="1:12" x14ac:dyDescent="0.25">
      <c r="A11910" t="s">
        <v>43449</v>
      </c>
      <c r="B11910" t="s">
        <v>43450</v>
      </c>
      <c r="C11910" t="s">
        <v>43451</v>
      </c>
      <c r="D11910" t="s">
        <v>43452</v>
      </c>
      <c r="E11910" t="s">
        <v>109</v>
      </c>
      <c r="F11910" t="s">
        <v>21</v>
      </c>
      <c r="G11910" t="s">
        <v>59</v>
      </c>
      <c r="H11910" t="s">
        <v>60</v>
      </c>
      <c r="I11910" t="s">
        <v>66</v>
      </c>
      <c r="J11910" s="1">
        <v>39814</v>
      </c>
      <c r="K11910" t="b">
        <f>IFERROR(VLOOKUP(F11910,english_mapping!A:B,2,FALSE),"NA")</f>
        <v>1</v>
      </c>
      <c r="L11910" t="str">
        <f t="shared" si="186"/>
        <v>Cloud Computing</v>
      </c>
    </row>
    <row r="11911" spans="1:12" x14ac:dyDescent="0.25">
      <c r="A11911" t="s">
        <v>43453</v>
      </c>
      <c r="B11911" t="s">
        <v>43454</v>
      </c>
      <c r="C11911" t="s">
        <v>43455</v>
      </c>
      <c r="D11911" t="s">
        <v>7991</v>
      </c>
      <c r="E11911" t="s">
        <v>14</v>
      </c>
      <c r="F11911" t="s">
        <v>21</v>
      </c>
      <c r="G11911" t="s">
        <v>22</v>
      </c>
      <c r="H11911" t="s">
        <v>7909</v>
      </c>
      <c r="I11911" t="s">
        <v>12330</v>
      </c>
      <c r="J11911" s="1">
        <v>40909</v>
      </c>
      <c r="K11911" t="b">
        <f>IFERROR(VLOOKUP(F11911,english_mapping!A:B,2,FALSE),"NA")</f>
        <v>1</v>
      </c>
      <c r="L11911" t="str">
        <f t="shared" si="186"/>
        <v>Legal</v>
      </c>
    </row>
    <row r="11912" spans="1:12" x14ac:dyDescent="0.25">
      <c r="A11912" t="s">
        <v>43456</v>
      </c>
      <c r="B11912" t="s">
        <v>43457</v>
      </c>
      <c r="C11912" t="s">
        <v>43458</v>
      </c>
      <c r="D11912" t="s">
        <v>262</v>
      </c>
      <c r="E11912" t="s">
        <v>14</v>
      </c>
      <c r="F11912" t="s">
        <v>52</v>
      </c>
      <c r="G11912" t="s">
        <v>200</v>
      </c>
      <c r="H11912" t="s">
        <v>12255</v>
      </c>
      <c r="I11912" t="s">
        <v>12255</v>
      </c>
      <c r="J11912" s="1">
        <v>37622</v>
      </c>
      <c r="K11912" t="b">
        <f>IFERROR(VLOOKUP(F11912,english_mapping!A:B,2,FALSE),"NA")</f>
        <v>1</v>
      </c>
      <c r="L11912" t="str">
        <f t="shared" si="186"/>
        <v>Enterprise Software</v>
      </c>
    </row>
    <row r="11913" spans="1:12" x14ac:dyDescent="0.25">
      <c r="A11913" t="s">
        <v>43459</v>
      </c>
      <c r="B11913" t="s">
        <v>43460</v>
      </c>
      <c r="C11913" t="s">
        <v>43461</v>
      </c>
      <c r="D11913" t="s">
        <v>43462</v>
      </c>
      <c r="E11913" t="s">
        <v>14</v>
      </c>
      <c r="F11913" t="s">
        <v>21</v>
      </c>
      <c r="G11913" t="s">
        <v>154</v>
      </c>
      <c r="H11913" t="s">
        <v>242</v>
      </c>
      <c r="I11913" t="s">
        <v>1753</v>
      </c>
      <c r="J11913" t="s">
        <v>43463</v>
      </c>
      <c r="K11913" t="b">
        <f>IFERROR(VLOOKUP(F11913,english_mapping!A:B,2,FALSE),"NA")</f>
        <v>1</v>
      </c>
      <c r="L11913" t="str">
        <f t="shared" si="186"/>
        <v>Cloud Security</v>
      </c>
    </row>
    <row r="11914" spans="1:12" x14ac:dyDescent="0.25">
      <c r="A11914" t="s">
        <v>43464</v>
      </c>
      <c r="B11914" t="s">
        <v>43465</v>
      </c>
      <c r="C11914" t="s">
        <v>43466</v>
      </c>
      <c r="D11914" t="s">
        <v>43467</v>
      </c>
      <c r="E11914" t="s">
        <v>14</v>
      </c>
      <c r="F11914" t="s">
        <v>21</v>
      </c>
      <c r="G11914" t="s">
        <v>59</v>
      </c>
      <c r="H11914" t="s">
        <v>60</v>
      </c>
      <c r="I11914" t="s">
        <v>1128</v>
      </c>
      <c r="J11914" s="1">
        <v>39459</v>
      </c>
      <c r="K11914" t="b">
        <f>IFERROR(VLOOKUP(F11914,english_mapping!A:B,2,FALSE),"NA")</f>
        <v>1</v>
      </c>
      <c r="L11914" t="str">
        <f t="shared" si="186"/>
        <v>Entertainment</v>
      </c>
    </row>
    <row r="11915" spans="1:12" x14ac:dyDescent="0.25">
      <c r="A11915" t="s">
        <v>43468</v>
      </c>
      <c r="B11915" t="s">
        <v>43469</v>
      </c>
      <c r="C11915" t="s">
        <v>43470</v>
      </c>
      <c r="D11915" t="s">
        <v>43471</v>
      </c>
      <c r="E11915" t="s">
        <v>14</v>
      </c>
      <c r="F11915" t="s">
        <v>21</v>
      </c>
      <c r="G11915" t="s">
        <v>59</v>
      </c>
      <c r="H11915" t="s">
        <v>60</v>
      </c>
      <c r="I11915" t="s">
        <v>1005</v>
      </c>
      <c r="J11915" s="1">
        <v>39450</v>
      </c>
      <c r="K11915" t="b">
        <f>IFERROR(VLOOKUP(F11915,english_mapping!A:B,2,FALSE),"NA")</f>
        <v>1</v>
      </c>
      <c r="L11915" t="str">
        <f t="shared" si="186"/>
        <v>Automotive</v>
      </c>
    </row>
    <row r="11916" spans="1:12" x14ac:dyDescent="0.25">
      <c r="A11916" t="s">
        <v>43472</v>
      </c>
      <c r="B11916" t="s">
        <v>43473</v>
      </c>
      <c r="C11916" t="s">
        <v>43474</v>
      </c>
      <c r="D11916" t="s">
        <v>43475</v>
      </c>
      <c r="E11916" t="s">
        <v>14</v>
      </c>
      <c r="F11916" t="s">
        <v>21</v>
      </c>
      <c r="G11916" t="s">
        <v>59</v>
      </c>
      <c r="H11916" t="s">
        <v>60</v>
      </c>
      <c r="I11916" t="s">
        <v>66</v>
      </c>
      <c r="J11916" s="1">
        <v>36892</v>
      </c>
      <c r="K11916" t="b">
        <f>IFERROR(VLOOKUP(F11916,english_mapping!A:B,2,FALSE),"NA")</f>
        <v>1</v>
      </c>
      <c r="L11916" t="str">
        <f t="shared" si="186"/>
        <v>Mobile Security</v>
      </c>
    </row>
    <row r="11917" spans="1:12" x14ac:dyDescent="0.25">
      <c r="A11917" t="s">
        <v>43476</v>
      </c>
      <c r="B11917" t="s">
        <v>43477</v>
      </c>
      <c r="C11917" t="s">
        <v>43478</v>
      </c>
      <c r="D11917" t="s">
        <v>43479</v>
      </c>
      <c r="E11917" t="s">
        <v>14</v>
      </c>
      <c r="F11917" t="s">
        <v>52</v>
      </c>
      <c r="G11917" t="s">
        <v>200</v>
      </c>
      <c r="H11917" t="s">
        <v>12255</v>
      </c>
      <c r="I11917" t="s">
        <v>12255</v>
      </c>
      <c r="J11917" s="1">
        <v>41366</v>
      </c>
      <c r="K11917" t="b">
        <f>IFERROR(VLOOKUP(F11917,english_mapping!A:B,2,FALSE),"NA")</f>
        <v>1</v>
      </c>
      <c r="L11917" t="str">
        <f t="shared" si="186"/>
        <v>Cloud Security</v>
      </c>
    </row>
    <row r="11918" spans="1:12" x14ac:dyDescent="0.25">
      <c r="A11918" t="s">
        <v>43480</v>
      </c>
      <c r="B11918" t="s">
        <v>43481</v>
      </c>
      <c r="C11918" t="s">
        <v>43482</v>
      </c>
      <c r="D11918" t="s">
        <v>43483</v>
      </c>
      <c r="E11918" t="s">
        <v>14</v>
      </c>
      <c r="F11918" t="s">
        <v>21</v>
      </c>
      <c r="G11918" t="s">
        <v>59</v>
      </c>
      <c r="H11918" t="s">
        <v>60</v>
      </c>
      <c r="I11918" t="s">
        <v>269</v>
      </c>
      <c r="J11918" t="s">
        <v>9109</v>
      </c>
      <c r="K11918" t="b">
        <f>IFERROR(VLOOKUP(F11918,english_mapping!A:B,2,FALSE),"NA")</f>
        <v>1</v>
      </c>
      <c r="L11918" t="str">
        <f t="shared" si="186"/>
        <v>Big Data Analytics</v>
      </c>
    </row>
    <row r="11919" spans="1:12" x14ac:dyDescent="0.25">
      <c r="A11919" t="s">
        <v>43484</v>
      </c>
      <c r="B11919" t="s">
        <v>43485</v>
      </c>
      <c r="C11919" t="s">
        <v>43486</v>
      </c>
      <c r="D11919" t="s">
        <v>43487</v>
      </c>
      <c r="E11919" t="s">
        <v>109</v>
      </c>
      <c r="F11919" t="s">
        <v>21</v>
      </c>
      <c r="G11919" t="s">
        <v>59</v>
      </c>
      <c r="H11919" t="s">
        <v>60</v>
      </c>
      <c r="I11919" t="s">
        <v>61</v>
      </c>
      <c r="J11919" s="1">
        <v>39086</v>
      </c>
      <c r="K11919" t="b">
        <f>IFERROR(VLOOKUP(F11919,english_mapping!A:B,2,FALSE),"NA")</f>
        <v>1</v>
      </c>
      <c r="L11919" t="str">
        <f t="shared" si="186"/>
        <v>Analytics</v>
      </c>
    </row>
    <row r="11920" spans="1:12" x14ac:dyDescent="0.25">
      <c r="A11920" t="s">
        <v>43488</v>
      </c>
      <c r="B11920" t="s">
        <v>43489</v>
      </c>
      <c r="C11920" t="s">
        <v>43490</v>
      </c>
      <c r="D11920" t="s">
        <v>43491</v>
      </c>
      <c r="E11920" t="s">
        <v>14</v>
      </c>
      <c r="F11920" t="s">
        <v>71</v>
      </c>
      <c r="G11920">
        <v>12</v>
      </c>
      <c r="H11920" t="s">
        <v>72</v>
      </c>
      <c r="I11920" t="s">
        <v>72</v>
      </c>
      <c r="K11920" t="b">
        <f>IFERROR(VLOOKUP(F11920,english_mapping!A:B,2,FALSE),"NA")</f>
        <v>0</v>
      </c>
      <c r="L11920" t="str">
        <f t="shared" si="186"/>
        <v>Analytics</v>
      </c>
    </row>
    <row r="11921" spans="1:12" x14ac:dyDescent="0.25">
      <c r="A11921" t="s">
        <v>43492</v>
      </c>
      <c r="B11921" t="s">
        <v>43493</v>
      </c>
      <c r="C11921" t="s">
        <v>43494</v>
      </c>
      <c r="D11921" t="s">
        <v>43495</v>
      </c>
      <c r="E11921" t="s">
        <v>14</v>
      </c>
      <c r="F11921" t="s">
        <v>21</v>
      </c>
      <c r="G11921" t="s">
        <v>1035</v>
      </c>
      <c r="H11921" t="s">
        <v>1036</v>
      </c>
      <c r="I11921" t="s">
        <v>1036</v>
      </c>
      <c r="J11921" s="1">
        <v>40548</v>
      </c>
      <c r="K11921" t="b">
        <f>IFERROR(VLOOKUP(F11921,english_mapping!A:B,2,FALSE),"NA")</f>
        <v>1</v>
      </c>
      <c r="L11921" t="str">
        <f t="shared" si="186"/>
        <v>Android</v>
      </c>
    </row>
    <row r="11922" spans="1:12" x14ac:dyDescent="0.25">
      <c r="A11922" t="s">
        <v>43496</v>
      </c>
      <c r="B11922" t="s">
        <v>43497</v>
      </c>
      <c r="C11922" t="s">
        <v>43498</v>
      </c>
      <c r="D11922" t="s">
        <v>38</v>
      </c>
      <c r="E11922" t="s">
        <v>14</v>
      </c>
      <c r="F11922" t="s">
        <v>21</v>
      </c>
      <c r="G11922" t="s">
        <v>59</v>
      </c>
      <c r="H11922" t="s">
        <v>60</v>
      </c>
      <c r="I11922" t="s">
        <v>9214</v>
      </c>
      <c r="J11922" s="1">
        <v>39823</v>
      </c>
      <c r="K11922" t="b">
        <f>IFERROR(VLOOKUP(F11922,english_mapping!A:B,2,FALSE),"NA")</f>
        <v>1</v>
      </c>
      <c r="L11922" t="str">
        <f t="shared" si="186"/>
        <v>Software</v>
      </c>
    </row>
    <row r="11923" spans="1:12" x14ac:dyDescent="0.25">
      <c r="A11923" t="s">
        <v>43499</v>
      </c>
      <c r="B11923" t="s">
        <v>43500</v>
      </c>
      <c r="C11923" t="s">
        <v>43501</v>
      </c>
      <c r="D11923" t="s">
        <v>43502</v>
      </c>
      <c r="E11923" t="s">
        <v>14</v>
      </c>
      <c r="J11923" s="1">
        <v>40544</v>
      </c>
      <c r="K11923" t="str">
        <f>IFERROR(VLOOKUP(F11923,english_mapping!A:B,2,FALSE),"NA")</f>
        <v>NA</v>
      </c>
      <c r="L11923" t="str">
        <f t="shared" si="186"/>
        <v>Cloud Data Services</v>
      </c>
    </row>
    <row r="11924" spans="1:12" x14ac:dyDescent="0.25">
      <c r="A11924" t="s">
        <v>43503</v>
      </c>
      <c r="B11924" t="s">
        <v>43504</v>
      </c>
      <c r="C11924" t="s">
        <v>43505</v>
      </c>
      <c r="D11924" t="s">
        <v>38</v>
      </c>
      <c r="E11924" t="s">
        <v>14</v>
      </c>
      <c r="F11924" t="s">
        <v>21</v>
      </c>
      <c r="G11924" t="s">
        <v>1035</v>
      </c>
      <c r="H11924" t="s">
        <v>1036</v>
      </c>
      <c r="I11924" t="s">
        <v>1036</v>
      </c>
      <c r="J11924" s="1">
        <v>39448</v>
      </c>
      <c r="K11924" t="b">
        <f>IFERROR(VLOOKUP(F11924,english_mapping!A:B,2,FALSE),"NA")</f>
        <v>1</v>
      </c>
      <c r="L11924" t="str">
        <f t="shared" si="186"/>
        <v>Software</v>
      </c>
    </row>
    <row r="11925" spans="1:12" x14ac:dyDescent="0.25">
      <c r="A11925" t="s">
        <v>43506</v>
      </c>
      <c r="B11925" t="s">
        <v>43507</v>
      </c>
      <c r="C11925" t="s">
        <v>43508</v>
      </c>
      <c r="D11925" t="s">
        <v>1275</v>
      </c>
      <c r="E11925" t="s">
        <v>14</v>
      </c>
      <c r="J11925" s="1">
        <v>39083</v>
      </c>
      <c r="K11925" t="str">
        <f>IFERROR(VLOOKUP(F11925,english_mapping!A:B,2,FALSE),"NA")</f>
        <v>NA</v>
      </c>
      <c r="L11925" t="str">
        <f t="shared" si="186"/>
        <v>Health Care</v>
      </c>
    </row>
    <row r="11926" spans="1:12" x14ac:dyDescent="0.25">
      <c r="A11926" t="s">
        <v>43509</v>
      </c>
      <c r="B11926" t="s">
        <v>43510</v>
      </c>
      <c r="C11926" t="s">
        <v>43511</v>
      </c>
      <c r="D11926" t="s">
        <v>43512</v>
      </c>
      <c r="E11926" t="s">
        <v>14</v>
      </c>
      <c r="F11926" t="s">
        <v>4521</v>
      </c>
      <c r="G11926">
        <v>2</v>
      </c>
      <c r="H11926" t="s">
        <v>43513</v>
      </c>
      <c r="I11926" t="s">
        <v>43513</v>
      </c>
      <c r="J11926" s="1">
        <v>42005</v>
      </c>
      <c r="K11926" t="b">
        <f>IFERROR(VLOOKUP(F11926,english_mapping!A:B,2,FALSE),"NA")</f>
        <v>0</v>
      </c>
      <c r="L11926" t="str">
        <f t="shared" si="186"/>
        <v>Apps</v>
      </c>
    </row>
    <row r="11927" spans="1:12" x14ac:dyDescent="0.25">
      <c r="A11927" t="s">
        <v>43514</v>
      </c>
      <c r="B11927" t="s">
        <v>43515</v>
      </c>
      <c r="C11927" t="s">
        <v>43516</v>
      </c>
      <c r="D11927" t="s">
        <v>43517</v>
      </c>
      <c r="E11927" t="s">
        <v>109</v>
      </c>
      <c r="F11927" t="s">
        <v>21</v>
      </c>
      <c r="G11927" t="s">
        <v>59</v>
      </c>
      <c r="H11927" t="s">
        <v>60</v>
      </c>
      <c r="I11927" t="s">
        <v>61</v>
      </c>
      <c r="J11927" s="1">
        <v>39823</v>
      </c>
      <c r="K11927" t="b">
        <f>IFERROR(VLOOKUP(F11927,english_mapping!A:B,2,FALSE),"NA")</f>
        <v>1</v>
      </c>
      <c r="L11927" t="str">
        <f t="shared" si="186"/>
        <v>Cloud Computing</v>
      </c>
    </row>
    <row r="11928" spans="1:12" x14ac:dyDescent="0.25">
      <c r="A11928" t="s">
        <v>43518</v>
      </c>
      <c r="B11928" t="s">
        <v>43519</v>
      </c>
      <c r="C11928" t="s">
        <v>43520</v>
      </c>
      <c r="D11928" t="s">
        <v>38</v>
      </c>
      <c r="E11928" t="s">
        <v>14</v>
      </c>
      <c r="F11928" t="s">
        <v>21</v>
      </c>
      <c r="G11928" t="s">
        <v>804</v>
      </c>
      <c r="H11928" t="s">
        <v>805</v>
      </c>
      <c r="I11928" t="s">
        <v>805</v>
      </c>
      <c r="J11928" s="1">
        <v>40179</v>
      </c>
      <c r="K11928" t="b">
        <f>IFERROR(VLOOKUP(F11928,english_mapping!A:B,2,FALSE),"NA")</f>
        <v>1</v>
      </c>
      <c r="L11928" t="str">
        <f t="shared" si="186"/>
        <v>Software</v>
      </c>
    </row>
    <row r="11929" spans="1:12" x14ac:dyDescent="0.25">
      <c r="A11929" t="s">
        <v>43521</v>
      </c>
      <c r="B11929" t="s">
        <v>43522</v>
      </c>
      <c r="C11929" t="s">
        <v>43523</v>
      </c>
      <c r="D11929" t="s">
        <v>43524</v>
      </c>
      <c r="E11929" t="s">
        <v>14</v>
      </c>
      <c r="J11929" s="1">
        <v>40184</v>
      </c>
      <c r="K11929" t="str">
        <f>IFERROR(VLOOKUP(F11929,english_mapping!A:B,2,FALSE),"NA")</f>
        <v>NA</v>
      </c>
      <c r="L11929" t="str">
        <f t="shared" si="186"/>
        <v>Digital Signage</v>
      </c>
    </row>
    <row r="11930" spans="1:12" x14ac:dyDescent="0.25">
      <c r="A11930" t="s">
        <v>43525</v>
      </c>
      <c r="B11930" t="s">
        <v>43526</v>
      </c>
      <c r="C11930" t="s">
        <v>43527</v>
      </c>
      <c r="D11930" t="s">
        <v>12292</v>
      </c>
      <c r="E11930" t="s">
        <v>14</v>
      </c>
      <c r="F11930" t="s">
        <v>21</v>
      </c>
      <c r="G11930" t="s">
        <v>138</v>
      </c>
      <c r="H11930" t="s">
        <v>139</v>
      </c>
      <c r="I11930" t="s">
        <v>139</v>
      </c>
      <c r="J11930" s="1">
        <v>40189</v>
      </c>
      <c r="K11930" t="b">
        <f>IFERROR(VLOOKUP(F11930,english_mapping!A:B,2,FALSE),"NA")</f>
        <v>1</v>
      </c>
      <c r="L11930" t="str">
        <f t="shared" si="186"/>
        <v>Cloud Computing</v>
      </c>
    </row>
    <row r="11931" spans="1:12" x14ac:dyDescent="0.25">
      <c r="A11931" t="s">
        <v>43528</v>
      </c>
      <c r="B11931" t="s">
        <v>43529</v>
      </c>
      <c r="C11931" t="s">
        <v>43530</v>
      </c>
      <c r="D11931" t="s">
        <v>70</v>
      </c>
      <c r="E11931" t="s">
        <v>14</v>
      </c>
      <c r="F11931" t="s">
        <v>1087</v>
      </c>
      <c r="G11931">
        <v>16</v>
      </c>
      <c r="H11931" t="s">
        <v>1743</v>
      </c>
      <c r="I11931" t="s">
        <v>1743</v>
      </c>
      <c r="J11931" s="1">
        <v>40909</v>
      </c>
      <c r="K11931" t="b">
        <f>IFERROR(VLOOKUP(F11931,english_mapping!A:B,2,FALSE),"NA")</f>
        <v>0</v>
      </c>
      <c r="L11931" t="str">
        <f t="shared" si="186"/>
        <v>E-Commerce</v>
      </c>
    </row>
    <row r="11932" spans="1:12" x14ac:dyDescent="0.25">
      <c r="A11932" t="s">
        <v>43531</v>
      </c>
      <c r="B11932" t="s">
        <v>43532</v>
      </c>
      <c r="C11932" t="s">
        <v>43533</v>
      </c>
      <c r="D11932" t="s">
        <v>43534</v>
      </c>
      <c r="E11932" t="s">
        <v>14</v>
      </c>
      <c r="F11932" t="s">
        <v>21</v>
      </c>
      <c r="G11932" t="s">
        <v>59</v>
      </c>
      <c r="H11932" t="s">
        <v>60</v>
      </c>
      <c r="I11932" t="s">
        <v>66</v>
      </c>
      <c r="J11932" s="1">
        <v>39814</v>
      </c>
      <c r="K11932" t="b">
        <f>IFERROR(VLOOKUP(F11932,english_mapping!A:B,2,FALSE),"NA")</f>
        <v>1</v>
      </c>
      <c r="L11932" t="str">
        <f t="shared" si="186"/>
        <v>Cloud Security</v>
      </c>
    </row>
    <row r="11933" spans="1:12" x14ac:dyDescent="0.25">
      <c r="A11933" t="s">
        <v>43535</v>
      </c>
      <c r="B11933" t="s">
        <v>43536</v>
      </c>
      <c r="C11933" t="s">
        <v>43537</v>
      </c>
      <c r="D11933" t="s">
        <v>43538</v>
      </c>
      <c r="E11933" t="s">
        <v>14</v>
      </c>
      <c r="F11933" t="s">
        <v>21</v>
      </c>
      <c r="G11933" t="s">
        <v>77</v>
      </c>
      <c r="H11933" t="s">
        <v>1804</v>
      </c>
      <c r="I11933" t="s">
        <v>1804</v>
      </c>
      <c r="J11933" s="1">
        <v>35065</v>
      </c>
      <c r="K11933" t="b">
        <f>IFERROR(VLOOKUP(F11933,english_mapping!A:B,2,FALSE),"NA")</f>
        <v>1</v>
      </c>
      <c r="L11933" t="str">
        <f t="shared" si="186"/>
        <v>Cloud Computing</v>
      </c>
    </row>
    <row r="11934" spans="1:12" x14ac:dyDescent="0.25">
      <c r="A11934" t="s">
        <v>43539</v>
      </c>
      <c r="B11934" t="s">
        <v>43540</v>
      </c>
      <c r="C11934" t="s">
        <v>43541</v>
      </c>
      <c r="D11934" t="s">
        <v>43542</v>
      </c>
      <c r="E11934" t="s">
        <v>14</v>
      </c>
      <c r="F11934" t="s">
        <v>21</v>
      </c>
      <c r="G11934" t="s">
        <v>59</v>
      </c>
      <c r="H11934" t="s">
        <v>60</v>
      </c>
      <c r="I11934" t="s">
        <v>66</v>
      </c>
      <c r="J11934" s="1">
        <v>41760</v>
      </c>
      <c r="K11934" t="b">
        <f>IFERROR(VLOOKUP(F11934,english_mapping!A:B,2,FALSE),"NA")</f>
        <v>1</v>
      </c>
      <c r="L11934" t="str">
        <f t="shared" si="186"/>
        <v>Communities</v>
      </c>
    </row>
    <row r="11935" spans="1:12" x14ac:dyDescent="0.25">
      <c r="A11935" t="s">
        <v>43543</v>
      </c>
      <c r="B11935" t="s">
        <v>43544</v>
      </c>
      <c r="C11935" t="s">
        <v>43545</v>
      </c>
      <c r="D11935" t="s">
        <v>43546</v>
      </c>
      <c r="E11935" t="s">
        <v>14</v>
      </c>
      <c r="F11935" t="s">
        <v>21</v>
      </c>
      <c r="G11935" t="s">
        <v>59</v>
      </c>
      <c r="H11935" t="s">
        <v>60</v>
      </c>
      <c r="I11935" t="s">
        <v>61</v>
      </c>
      <c r="J11935" s="1">
        <v>40544</v>
      </c>
      <c r="K11935" t="b">
        <f>IFERROR(VLOOKUP(F11935,english_mapping!A:B,2,FALSE),"NA")</f>
        <v>1</v>
      </c>
      <c r="L11935" t="str">
        <f t="shared" si="186"/>
        <v>Analytics</v>
      </c>
    </row>
    <row r="11936" spans="1:12" x14ac:dyDescent="0.25">
      <c r="A11936" t="s">
        <v>43547</v>
      </c>
      <c r="B11936" t="s">
        <v>43548</v>
      </c>
      <c r="C11936" t="s">
        <v>43549</v>
      </c>
      <c r="D11936" t="s">
        <v>262</v>
      </c>
      <c r="E11936" t="s">
        <v>14</v>
      </c>
      <c r="F11936" t="s">
        <v>484</v>
      </c>
      <c r="H11936" t="s">
        <v>485</v>
      </c>
      <c r="I11936" t="s">
        <v>485</v>
      </c>
      <c r="K11936" t="b">
        <f>IFERROR(VLOOKUP(F11936,english_mapping!A:B,2,FALSE),"NA")</f>
        <v>1</v>
      </c>
      <c r="L11936" t="str">
        <f t="shared" si="186"/>
        <v>Enterprise Software</v>
      </c>
    </row>
    <row r="11937" spans="1:12" x14ac:dyDescent="0.25">
      <c r="A11937" t="s">
        <v>43550</v>
      </c>
      <c r="B11937" t="s">
        <v>43551</v>
      </c>
      <c r="C11937" t="s">
        <v>43552</v>
      </c>
      <c r="D11937" t="s">
        <v>38</v>
      </c>
      <c r="E11937" t="s">
        <v>14</v>
      </c>
      <c r="F11937" t="s">
        <v>1087</v>
      </c>
      <c r="G11937">
        <v>4</v>
      </c>
      <c r="H11937" t="s">
        <v>1560</v>
      </c>
      <c r="I11937" t="s">
        <v>1560</v>
      </c>
      <c r="J11937" s="1">
        <v>41646</v>
      </c>
      <c r="K11937" t="b">
        <f>IFERROR(VLOOKUP(F11937,english_mapping!A:B,2,FALSE),"NA")</f>
        <v>0</v>
      </c>
      <c r="L11937" t="str">
        <f t="shared" si="186"/>
        <v>Software</v>
      </c>
    </row>
    <row r="11938" spans="1:12" x14ac:dyDescent="0.25">
      <c r="A11938" t="s">
        <v>43553</v>
      </c>
      <c r="B11938" t="s">
        <v>43554</v>
      </c>
      <c r="C11938" t="s">
        <v>43555</v>
      </c>
      <c r="D11938" t="s">
        <v>43556</v>
      </c>
      <c r="E11938" t="s">
        <v>14</v>
      </c>
      <c r="F11938" t="s">
        <v>484</v>
      </c>
      <c r="H11938" t="s">
        <v>485</v>
      </c>
      <c r="I11938" t="s">
        <v>485</v>
      </c>
      <c r="J11938" s="1">
        <v>41275</v>
      </c>
      <c r="K11938" t="b">
        <f>IFERROR(VLOOKUP(F11938,english_mapping!A:B,2,FALSE),"NA")</f>
        <v>1</v>
      </c>
      <c r="L11938" t="str">
        <f t="shared" si="186"/>
        <v>Analytics</v>
      </c>
    </row>
    <row r="11939" spans="1:12" x14ac:dyDescent="0.25">
      <c r="A11939" t="s">
        <v>43557</v>
      </c>
      <c r="B11939" t="s">
        <v>43558</v>
      </c>
      <c r="C11939" t="s">
        <v>43559</v>
      </c>
      <c r="D11939" t="s">
        <v>43560</v>
      </c>
      <c r="E11939" t="s">
        <v>14</v>
      </c>
      <c r="F11939" t="s">
        <v>1087</v>
      </c>
      <c r="G11939">
        <v>1</v>
      </c>
      <c r="H11939" t="s">
        <v>1088</v>
      </c>
      <c r="I11939" t="s">
        <v>6186</v>
      </c>
      <c r="J11939" s="1">
        <v>41283</v>
      </c>
      <c r="K11939" t="b">
        <f>IFERROR(VLOOKUP(F11939,english_mapping!A:B,2,FALSE),"NA")</f>
        <v>0</v>
      </c>
      <c r="L11939" t="str">
        <f t="shared" si="186"/>
        <v>Cloud Computing</v>
      </c>
    </row>
    <row r="11940" spans="1:12" x14ac:dyDescent="0.25">
      <c r="A11940" t="s">
        <v>43561</v>
      </c>
      <c r="B11940" t="s">
        <v>43562</v>
      </c>
      <c r="C11940" t="s">
        <v>43563</v>
      </c>
      <c r="D11940" t="s">
        <v>43564</v>
      </c>
      <c r="E11940" t="s">
        <v>14</v>
      </c>
      <c r="F11940" t="s">
        <v>1283</v>
      </c>
      <c r="G11940">
        <v>42</v>
      </c>
      <c r="H11940" t="s">
        <v>1284</v>
      </c>
      <c r="I11940" t="s">
        <v>1284</v>
      </c>
      <c r="J11940" s="1">
        <v>41284</v>
      </c>
      <c r="K11940" t="b">
        <f>IFERROR(VLOOKUP(F11940,english_mapping!A:B,2,FALSE),"NA")</f>
        <v>0</v>
      </c>
      <c r="L11940" t="str">
        <f t="shared" si="186"/>
        <v>Cloud Computing</v>
      </c>
    </row>
    <row r="11941" spans="1:12" x14ac:dyDescent="0.25">
      <c r="A11941" t="s">
        <v>43565</v>
      </c>
      <c r="B11941" t="s">
        <v>43566</v>
      </c>
      <c r="C11941" t="s">
        <v>43567</v>
      </c>
      <c r="D11941" t="s">
        <v>43568</v>
      </c>
      <c r="E11941" t="s">
        <v>14</v>
      </c>
      <c r="F11941" t="s">
        <v>1087</v>
      </c>
      <c r="G11941">
        <v>4</v>
      </c>
      <c r="H11941" t="s">
        <v>1560</v>
      </c>
      <c r="I11941" t="s">
        <v>1560</v>
      </c>
      <c r="J11941" t="s">
        <v>14000</v>
      </c>
      <c r="K11941" t="b">
        <f>IFERROR(VLOOKUP(F11941,english_mapping!A:B,2,FALSE),"NA")</f>
        <v>0</v>
      </c>
      <c r="L11941" t="str">
        <f t="shared" si="186"/>
        <v>Security</v>
      </c>
    </row>
    <row r="11942" spans="1:12" x14ac:dyDescent="0.25">
      <c r="A11942" t="s">
        <v>43569</v>
      </c>
      <c r="B11942" t="s">
        <v>43570</v>
      </c>
      <c r="C11942" t="s">
        <v>43571</v>
      </c>
      <c r="D11942" t="s">
        <v>43572</v>
      </c>
      <c r="E11942" t="s">
        <v>109</v>
      </c>
      <c r="F11942" t="s">
        <v>21</v>
      </c>
      <c r="G11942" t="s">
        <v>59</v>
      </c>
      <c r="H11942" t="s">
        <v>60</v>
      </c>
      <c r="I11942" t="s">
        <v>66</v>
      </c>
      <c r="J11942" s="1">
        <v>38718</v>
      </c>
      <c r="K11942" t="b">
        <f>IFERROR(VLOOKUP(F11942,english_mapping!A:B,2,FALSE),"NA")</f>
        <v>1</v>
      </c>
      <c r="L11942" t="str">
        <f t="shared" si="186"/>
        <v>Cloud Computing</v>
      </c>
    </row>
    <row r="11943" spans="1:12" x14ac:dyDescent="0.25">
      <c r="A11943" t="s">
        <v>43573</v>
      </c>
      <c r="B11943" t="s">
        <v>43574</v>
      </c>
      <c r="C11943" t="s">
        <v>43575</v>
      </c>
      <c r="D11943" t="s">
        <v>43576</v>
      </c>
      <c r="E11943" t="s">
        <v>14</v>
      </c>
      <c r="F11943" t="s">
        <v>161</v>
      </c>
      <c r="G11943" t="s">
        <v>162</v>
      </c>
      <c r="H11943" t="s">
        <v>163</v>
      </c>
      <c r="I11943" t="s">
        <v>163</v>
      </c>
      <c r="J11943" s="1">
        <v>40920</v>
      </c>
      <c r="K11943" t="b">
        <f>IFERROR(VLOOKUP(F11943,english_mapping!A:B,2,FALSE),"NA")</f>
        <v>0</v>
      </c>
      <c r="L11943" t="str">
        <f t="shared" si="186"/>
        <v>Cloud Computing</v>
      </c>
    </row>
    <row r="11944" spans="1:12" x14ac:dyDescent="0.25">
      <c r="A11944" t="s">
        <v>43577</v>
      </c>
      <c r="B11944" t="s">
        <v>43578</v>
      </c>
      <c r="C11944" t="s">
        <v>43579</v>
      </c>
      <c r="D11944" t="s">
        <v>17853</v>
      </c>
      <c r="E11944" t="s">
        <v>14</v>
      </c>
      <c r="F11944" t="s">
        <v>21</v>
      </c>
      <c r="G11944" t="s">
        <v>59</v>
      </c>
      <c r="H11944" t="s">
        <v>60</v>
      </c>
      <c r="I11944" t="s">
        <v>1186</v>
      </c>
      <c r="J11944" s="1">
        <v>39083</v>
      </c>
      <c r="K11944" t="b">
        <f>IFERROR(VLOOKUP(F11944,english_mapping!A:B,2,FALSE),"NA")</f>
        <v>1</v>
      </c>
      <c r="L11944" t="str">
        <f t="shared" si="186"/>
        <v>Enterprise Software</v>
      </c>
    </row>
    <row r="11945" spans="1:12" x14ac:dyDescent="0.25">
      <c r="A11945" t="s">
        <v>43580</v>
      </c>
      <c r="B11945" t="s">
        <v>43581</v>
      </c>
      <c r="C11945" t="s">
        <v>43582</v>
      </c>
      <c r="D11945" t="s">
        <v>1433</v>
      </c>
      <c r="E11945" t="s">
        <v>109</v>
      </c>
      <c r="F11945" t="s">
        <v>21</v>
      </c>
      <c r="G11945" t="s">
        <v>59</v>
      </c>
      <c r="H11945" t="s">
        <v>60</v>
      </c>
      <c r="I11945" t="s">
        <v>1128</v>
      </c>
      <c r="J11945" s="1">
        <v>36526</v>
      </c>
      <c r="K11945" t="b">
        <f>IFERROR(VLOOKUP(F11945,english_mapping!A:B,2,FALSE),"NA")</f>
        <v>1</v>
      </c>
      <c r="L11945" t="str">
        <f t="shared" si="186"/>
        <v>Web Hosting</v>
      </c>
    </row>
    <row r="11946" spans="1:12" x14ac:dyDescent="0.25">
      <c r="A11946" t="s">
        <v>43583</v>
      </c>
      <c r="B11946" t="s">
        <v>43584</v>
      </c>
      <c r="D11946" t="s">
        <v>38</v>
      </c>
      <c r="E11946" t="s">
        <v>14</v>
      </c>
      <c r="K11946" t="str">
        <f>IFERROR(VLOOKUP(F11946,english_mapping!A:B,2,FALSE),"NA")</f>
        <v>NA</v>
      </c>
      <c r="L11946" t="str">
        <f t="shared" si="186"/>
        <v>Software</v>
      </c>
    </row>
    <row r="11947" spans="1:12" x14ac:dyDescent="0.25">
      <c r="A11947" t="s">
        <v>43585</v>
      </c>
      <c r="B11947" t="s">
        <v>43586</v>
      </c>
      <c r="C11947" t="s">
        <v>43587</v>
      </c>
      <c r="D11947" t="s">
        <v>43588</v>
      </c>
      <c r="E11947" t="s">
        <v>14</v>
      </c>
      <c r="F11947" t="s">
        <v>21</v>
      </c>
      <c r="G11947" t="s">
        <v>993</v>
      </c>
      <c r="H11947" t="s">
        <v>14336</v>
      </c>
      <c r="I11947" t="s">
        <v>31868</v>
      </c>
      <c r="J11947" s="1">
        <v>40553</v>
      </c>
      <c r="K11947" t="b">
        <f>IFERROR(VLOOKUP(F11947,english_mapping!A:B,2,FALSE),"NA")</f>
        <v>1</v>
      </c>
      <c r="L11947" t="str">
        <f t="shared" si="186"/>
        <v>Data Integration</v>
      </c>
    </row>
    <row r="11948" spans="1:12" x14ac:dyDescent="0.25">
      <c r="A11948" t="s">
        <v>43589</v>
      </c>
      <c r="B11948" t="s">
        <v>43590</v>
      </c>
      <c r="C11948" t="s">
        <v>43591</v>
      </c>
      <c r="D11948" t="s">
        <v>43592</v>
      </c>
      <c r="E11948" t="s">
        <v>205</v>
      </c>
      <c r="F11948" t="s">
        <v>649</v>
      </c>
      <c r="G11948">
        <v>7</v>
      </c>
      <c r="H11948" t="s">
        <v>948</v>
      </c>
      <c r="I11948" t="s">
        <v>948</v>
      </c>
      <c r="J11948" s="1">
        <v>39820</v>
      </c>
      <c r="K11948" t="b">
        <f>IFERROR(VLOOKUP(F11948,english_mapping!A:B,2,FALSE),"NA")</f>
        <v>1</v>
      </c>
      <c r="L11948" t="str">
        <f t="shared" si="186"/>
        <v>Cloud Computing</v>
      </c>
    </row>
    <row r="11949" spans="1:12" x14ac:dyDescent="0.25">
      <c r="A11949" t="s">
        <v>43593</v>
      </c>
      <c r="B11949" t="s">
        <v>43594</v>
      </c>
      <c r="C11949" t="s">
        <v>43595</v>
      </c>
      <c r="D11949" t="s">
        <v>2891</v>
      </c>
      <c r="E11949" t="s">
        <v>14</v>
      </c>
      <c r="J11949" s="1">
        <v>40179</v>
      </c>
      <c r="K11949" t="str">
        <f>IFERROR(VLOOKUP(F11949,english_mapping!A:B,2,FALSE),"NA")</f>
        <v>NA</v>
      </c>
      <c r="L11949" t="str">
        <f t="shared" si="186"/>
        <v>SaaS</v>
      </c>
    </row>
    <row r="11950" spans="1:12" x14ac:dyDescent="0.25">
      <c r="A11950" t="s">
        <v>43596</v>
      </c>
      <c r="B11950" t="s">
        <v>43597</v>
      </c>
      <c r="C11950" t="s">
        <v>43598</v>
      </c>
      <c r="D11950" t="s">
        <v>43599</v>
      </c>
      <c r="E11950" t="s">
        <v>14</v>
      </c>
      <c r="F11950" t="s">
        <v>220</v>
      </c>
      <c r="G11950">
        <v>4</v>
      </c>
      <c r="H11950" t="s">
        <v>9252</v>
      </c>
      <c r="I11950" t="s">
        <v>9252</v>
      </c>
      <c r="J11950" t="s">
        <v>2944</v>
      </c>
      <c r="K11950" t="b">
        <f>IFERROR(VLOOKUP(F11950,english_mapping!A:B,2,FALSE),"NA")</f>
        <v>1</v>
      </c>
      <c r="L11950" t="str">
        <f t="shared" si="186"/>
        <v>Accounting</v>
      </c>
    </row>
    <row r="11951" spans="1:12" x14ac:dyDescent="0.25">
      <c r="A11951" t="s">
        <v>43600</v>
      </c>
      <c r="B11951" t="s">
        <v>43601</v>
      </c>
      <c r="D11951" t="s">
        <v>38</v>
      </c>
      <c r="E11951" t="s">
        <v>14</v>
      </c>
      <c r="F11951" t="s">
        <v>21</v>
      </c>
      <c r="G11951" t="s">
        <v>1428</v>
      </c>
      <c r="H11951" t="s">
        <v>8021</v>
      </c>
      <c r="I11951" t="s">
        <v>43602</v>
      </c>
      <c r="J11951" t="s">
        <v>43603</v>
      </c>
      <c r="K11951" t="b">
        <f>IFERROR(VLOOKUP(F11951,english_mapping!A:B,2,FALSE),"NA")</f>
        <v>1</v>
      </c>
      <c r="L11951" t="str">
        <f t="shared" si="186"/>
        <v>Software</v>
      </c>
    </row>
    <row r="11952" spans="1:12" x14ac:dyDescent="0.25">
      <c r="A11952" t="s">
        <v>43604</v>
      </c>
      <c r="B11952" t="s">
        <v>43605</v>
      </c>
      <c r="C11952" t="s">
        <v>43606</v>
      </c>
      <c r="D11952" t="s">
        <v>43607</v>
      </c>
      <c r="E11952" t="s">
        <v>14</v>
      </c>
      <c r="F11952" t="s">
        <v>21</v>
      </c>
      <c r="G11952" t="s">
        <v>59</v>
      </c>
      <c r="H11952" t="s">
        <v>60</v>
      </c>
      <c r="I11952" t="s">
        <v>66</v>
      </c>
      <c r="J11952" s="1">
        <v>41648</v>
      </c>
      <c r="K11952" t="b">
        <f>IFERROR(VLOOKUP(F11952,english_mapping!A:B,2,FALSE),"NA")</f>
        <v>1</v>
      </c>
      <c r="L11952" t="str">
        <f t="shared" si="186"/>
        <v>Web Development</v>
      </c>
    </row>
    <row r="11953" spans="1:12" x14ac:dyDescent="0.25">
      <c r="A11953" t="s">
        <v>43608</v>
      </c>
      <c r="B11953" t="s">
        <v>43609</v>
      </c>
      <c r="C11953" t="s">
        <v>43610</v>
      </c>
      <c r="D11953" t="s">
        <v>262</v>
      </c>
      <c r="E11953" t="s">
        <v>14</v>
      </c>
      <c r="F11953" t="s">
        <v>21</v>
      </c>
      <c r="G11953" t="s">
        <v>94</v>
      </c>
      <c r="H11953" t="s">
        <v>3373</v>
      </c>
      <c r="I11953" t="s">
        <v>24021</v>
      </c>
      <c r="K11953" t="b">
        <f>IFERROR(VLOOKUP(F11953,english_mapping!A:B,2,FALSE),"NA")</f>
        <v>1</v>
      </c>
      <c r="L11953" t="str">
        <f t="shared" si="186"/>
        <v>Enterprise Software</v>
      </c>
    </row>
    <row r="11954" spans="1:12" x14ac:dyDescent="0.25">
      <c r="A11954" t="s">
        <v>43611</v>
      </c>
      <c r="B11954" t="s">
        <v>43612</v>
      </c>
      <c r="C11954" t="s">
        <v>43613</v>
      </c>
      <c r="D11954" t="s">
        <v>43614</v>
      </c>
      <c r="E11954" t="s">
        <v>14</v>
      </c>
      <c r="F11954" t="s">
        <v>52</v>
      </c>
      <c r="G11954" t="s">
        <v>3417</v>
      </c>
      <c r="H11954" t="s">
        <v>3418</v>
      </c>
      <c r="I11954" t="s">
        <v>3419</v>
      </c>
      <c r="J11954" s="1">
        <v>40919</v>
      </c>
      <c r="K11954" t="b">
        <f>IFERROR(VLOOKUP(F11954,english_mapping!A:B,2,FALSE),"NA")</f>
        <v>1</v>
      </c>
      <c r="L11954" t="str">
        <f t="shared" si="186"/>
        <v>Discounts</v>
      </c>
    </row>
    <row r="11955" spans="1:12" x14ac:dyDescent="0.25">
      <c r="A11955" t="s">
        <v>43615</v>
      </c>
      <c r="B11955" t="s">
        <v>43616</v>
      </c>
      <c r="C11955" t="s">
        <v>43617</v>
      </c>
      <c r="D11955" t="s">
        <v>731</v>
      </c>
      <c r="E11955" t="s">
        <v>14</v>
      </c>
      <c r="F11955" t="s">
        <v>21</v>
      </c>
      <c r="G11955" t="s">
        <v>138</v>
      </c>
      <c r="H11955" t="s">
        <v>139</v>
      </c>
      <c r="I11955" t="s">
        <v>43618</v>
      </c>
      <c r="J11955" s="1">
        <v>40544</v>
      </c>
      <c r="K11955" t="b">
        <f>IFERROR(VLOOKUP(F11955,english_mapping!A:B,2,FALSE),"NA")</f>
        <v>1</v>
      </c>
      <c r="L11955" t="str">
        <f t="shared" si="186"/>
        <v>Finance</v>
      </c>
    </row>
    <row r="11956" spans="1:12" x14ac:dyDescent="0.25">
      <c r="A11956" t="s">
        <v>43619</v>
      </c>
      <c r="B11956" t="s">
        <v>43620</v>
      </c>
      <c r="C11956" t="s">
        <v>43621</v>
      </c>
      <c r="D11956" t="s">
        <v>38</v>
      </c>
      <c r="E11956" t="s">
        <v>109</v>
      </c>
      <c r="F11956" t="s">
        <v>21</v>
      </c>
      <c r="G11956" t="s">
        <v>154</v>
      </c>
      <c r="H11956" t="s">
        <v>242</v>
      </c>
      <c r="I11956" t="s">
        <v>331</v>
      </c>
      <c r="K11956" t="b">
        <f>IFERROR(VLOOKUP(F11956,english_mapping!A:B,2,FALSE),"NA")</f>
        <v>1</v>
      </c>
      <c r="L11956" t="str">
        <f t="shared" si="186"/>
        <v>Software</v>
      </c>
    </row>
    <row r="11957" spans="1:12" x14ac:dyDescent="0.25">
      <c r="A11957" t="s">
        <v>43622</v>
      </c>
      <c r="B11957" t="s">
        <v>43623</v>
      </c>
      <c r="C11957" t="s">
        <v>43624</v>
      </c>
      <c r="D11957" t="s">
        <v>65</v>
      </c>
      <c r="E11957" t="s">
        <v>205</v>
      </c>
      <c r="F11957" t="s">
        <v>21</v>
      </c>
      <c r="G11957" t="s">
        <v>822</v>
      </c>
      <c r="H11957" t="s">
        <v>823</v>
      </c>
      <c r="I11957" t="s">
        <v>823</v>
      </c>
      <c r="K11957" t="b">
        <f>IFERROR(VLOOKUP(F11957,english_mapping!A:B,2,FALSE),"NA")</f>
        <v>1</v>
      </c>
      <c r="L11957" t="str">
        <f t="shared" si="186"/>
        <v>Mobile</v>
      </c>
    </row>
    <row r="11958" spans="1:12" x14ac:dyDescent="0.25">
      <c r="A11958" t="s">
        <v>43625</v>
      </c>
      <c r="B11958" t="s">
        <v>43626</v>
      </c>
      <c r="C11958" t="s">
        <v>43627</v>
      </c>
      <c r="D11958" t="s">
        <v>43628</v>
      </c>
      <c r="E11958" t="s">
        <v>14</v>
      </c>
      <c r="F11958" t="s">
        <v>21</v>
      </c>
      <c r="G11958" t="s">
        <v>655</v>
      </c>
      <c r="H11958" t="s">
        <v>656</v>
      </c>
      <c r="I11958" t="s">
        <v>656</v>
      </c>
      <c r="J11958" t="s">
        <v>43629</v>
      </c>
      <c r="K11958" t="b">
        <f>IFERROR(VLOOKUP(F11958,english_mapping!A:B,2,FALSE),"NA")</f>
        <v>1</v>
      </c>
      <c r="L11958" t="str">
        <f t="shared" si="186"/>
        <v>Advertising</v>
      </c>
    </row>
    <row r="11959" spans="1:12" x14ac:dyDescent="0.25">
      <c r="A11959" t="s">
        <v>43630</v>
      </c>
      <c r="B11959" t="s">
        <v>43631</v>
      </c>
      <c r="C11959" t="s">
        <v>43632</v>
      </c>
      <c r="D11959" t="s">
        <v>952</v>
      </c>
      <c r="E11959" t="s">
        <v>14</v>
      </c>
      <c r="F11959" t="s">
        <v>21</v>
      </c>
      <c r="G11959" t="s">
        <v>59</v>
      </c>
      <c r="H11959" t="s">
        <v>60</v>
      </c>
      <c r="I11959" t="s">
        <v>66</v>
      </c>
      <c r="J11959" s="1">
        <v>40179</v>
      </c>
      <c r="K11959" t="b">
        <f>IFERROR(VLOOKUP(F11959,english_mapping!A:B,2,FALSE),"NA")</f>
        <v>1</v>
      </c>
      <c r="L11959" t="str">
        <f t="shared" si="186"/>
        <v>Messaging</v>
      </c>
    </row>
    <row r="11960" spans="1:12" x14ac:dyDescent="0.25">
      <c r="A11960" t="s">
        <v>43633</v>
      </c>
      <c r="B11960" t="s">
        <v>43634</v>
      </c>
      <c r="C11960" t="s">
        <v>43635</v>
      </c>
      <c r="D11960" t="s">
        <v>43636</v>
      </c>
      <c r="E11960" t="s">
        <v>14</v>
      </c>
      <c r="F11960" t="s">
        <v>365</v>
      </c>
      <c r="J11960" s="1">
        <v>40909</v>
      </c>
      <c r="K11960" t="b">
        <f>IFERROR(VLOOKUP(F11960,english_mapping!A:B,2,FALSE),"NA")</f>
        <v>0</v>
      </c>
      <c r="L11960" t="str">
        <f t="shared" si="186"/>
        <v>Publishing</v>
      </c>
    </row>
    <row r="11961" spans="1:12" x14ac:dyDescent="0.25">
      <c r="A11961" t="s">
        <v>43637</v>
      </c>
      <c r="B11961" t="s">
        <v>43638</v>
      </c>
      <c r="C11961" t="s">
        <v>43639</v>
      </c>
      <c r="D11961" t="s">
        <v>12292</v>
      </c>
      <c r="E11961" t="s">
        <v>14</v>
      </c>
      <c r="F11961" t="s">
        <v>21</v>
      </c>
      <c r="G11961" t="s">
        <v>59</v>
      </c>
      <c r="H11961" t="s">
        <v>60</v>
      </c>
      <c r="I11961" t="s">
        <v>234</v>
      </c>
      <c r="J11961" s="1">
        <v>40544</v>
      </c>
      <c r="K11961" t="b">
        <f>IFERROR(VLOOKUP(F11961,english_mapping!A:B,2,FALSE),"NA")</f>
        <v>1</v>
      </c>
      <c r="L11961" t="str">
        <f t="shared" si="186"/>
        <v>Cloud Computing</v>
      </c>
    </row>
    <row r="11962" spans="1:12" x14ac:dyDescent="0.25">
      <c r="A11962" t="s">
        <v>43640</v>
      </c>
      <c r="B11962" t="s">
        <v>43641</v>
      </c>
      <c r="C11962" t="s">
        <v>43642</v>
      </c>
      <c r="D11962" t="s">
        <v>43643</v>
      </c>
      <c r="E11962" t="s">
        <v>14</v>
      </c>
      <c r="F11962" t="s">
        <v>21</v>
      </c>
      <c r="G11962" t="s">
        <v>59</v>
      </c>
      <c r="H11962" t="s">
        <v>60</v>
      </c>
      <c r="I11962" t="s">
        <v>1434</v>
      </c>
      <c r="J11962" s="1">
        <v>40190</v>
      </c>
      <c r="K11962" t="b">
        <f>IFERROR(VLOOKUP(F11962,english_mapping!A:B,2,FALSE),"NA")</f>
        <v>1</v>
      </c>
      <c r="L11962" t="str">
        <f t="shared" si="186"/>
        <v>Cloud Data Services</v>
      </c>
    </row>
    <row r="11963" spans="1:12" x14ac:dyDescent="0.25">
      <c r="A11963" t="s">
        <v>43644</v>
      </c>
      <c r="B11963" t="s">
        <v>43645</v>
      </c>
      <c r="C11963" t="s">
        <v>43646</v>
      </c>
      <c r="D11963" t="s">
        <v>43647</v>
      </c>
      <c r="E11963" t="s">
        <v>109</v>
      </c>
      <c r="F11963" t="s">
        <v>649</v>
      </c>
      <c r="G11963">
        <v>7</v>
      </c>
      <c r="H11963" t="s">
        <v>948</v>
      </c>
      <c r="I11963" t="s">
        <v>948</v>
      </c>
      <c r="J11963" t="s">
        <v>43648</v>
      </c>
      <c r="K11963" t="b">
        <f>IFERROR(VLOOKUP(F11963,english_mapping!A:B,2,FALSE),"NA")</f>
        <v>1</v>
      </c>
      <c r="L11963" t="str">
        <f t="shared" si="186"/>
        <v>Analytics</v>
      </c>
    </row>
    <row r="11964" spans="1:12" x14ac:dyDescent="0.25">
      <c r="A11964" t="s">
        <v>43649</v>
      </c>
      <c r="B11964" t="s">
        <v>43650</v>
      </c>
      <c r="C11964" t="s">
        <v>43651</v>
      </c>
      <c r="D11964" t="s">
        <v>262</v>
      </c>
      <c r="E11964" t="s">
        <v>109</v>
      </c>
      <c r="F11964" t="s">
        <v>21</v>
      </c>
      <c r="G11964" t="s">
        <v>59</v>
      </c>
      <c r="H11964" t="s">
        <v>60</v>
      </c>
      <c r="I11964" t="s">
        <v>1434</v>
      </c>
      <c r="J11964" s="1">
        <v>40544</v>
      </c>
      <c r="K11964" t="b">
        <f>IFERROR(VLOOKUP(F11964,english_mapping!A:B,2,FALSE),"NA")</f>
        <v>1</v>
      </c>
      <c r="L11964" t="str">
        <f t="shared" si="186"/>
        <v>Enterprise Software</v>
      </c>
    </row>
    <row r="11965" spans="1:12" x14ac:dyDescent="0.25">
      <c r="A11965" t="s">
        <v>43652</v>
      </c>
      <c r="B11965" t="s">
        <v>43653</v>
      </c>
      <c r="C11965" t="s">
        <v>43654</v>
      </c>
      <c r="D11965" t="s">
        <v>262</v>
      </c>
      <c r="E11965" t="s">
        <v>14</v>
      </c>
      <c r="F11965" t="s">
        <v>21</v>
      </c>
      <c r="G11965" t="s">
        <v>1360</v>
      </c>
      <c r="H11965" t="s">
        <v>1361</v>
      </c>
      <c r="I11965" t="s">
        <v>29570</v>
      </c>
      <c r="J11965" s="1">
        <v>40544</v>
      </c>
      <c r="K11965" t="b">
        <f>IFERROR(VLOOKUP(F11965,english_mapping!A:B,2,FALSE),"NA")</f>
        <v>1</v>
      </c>
      <c r="L11965" t="str">
        <f t="shared" si="186"/>
        <v>Enterprise Software</v>
      </c>
    </row>
    <row r="11966" spans="1:12" x14ac:dyDescent="0.25">
      <c r="A11966" t="s">
        <v>43655</v>
      </c>
      <c r="B11966" t="s">
        <v>43656</v>
      </c>
      <c r="C11966" t="s">
        <v>43657</v>
      </c>
      <c r="D11966" t="s">
        <v>755</v>
      </c>
      <c r="E11966" t="s">
        <v>14</v>
      </c>
      <c r="F11966" t="s">
        <v>21</v>
      </c>
      <c r="G11966" t="s">
        <v>59</v>
      </c>
      <c r="H11966" t="s">
        <v>60</v>
      </c>
      <c r="I11966" t="s">
        <v>1128</v>
      </c>
      <c r="J11966" t="s">
        <v>43658</v>
      </c>
      <c r="K11966" t="b">
        <f>IFERROR(VLOOKUP(F11966,english_mapping!A:B,2,FALSE),"NA")</f>
        <v>1</v>
      </c>
      <c r="L11966" t="str">
        <f t="shared" si="186"/>
        <v>Hardware + Software</v>
      </c>
    </row>
    <row r="11967" spans="1:12" x14ac:dyDescent="0.25">
      <c r="A11967" t="s">
        <v>43659</v>
      </c>
      <c r="B11967" t="s">
        <v>43660</v>
      </c>
      <c r="C11967" t="s">
        <v>43661</v>
      </c>
      <c r="D11967" t="s">
        <v>43662</v>
      </c>
      <c r="E11967" t="s">
        <v>14</v>
      </c>
      <c r="F11967" t="s">
        <v>21</v>
      </c>
      <c r="G11967" t="s">
        <v>59</v>
      </c>
      <c r="H11967" t="s">
        <v>60</v>
      </c>
      <c r="I11967" t="s">
        <v>1128</v>
      </c>
      <c r="K11967" t="b">
        <f>IFERROR(VLOOKUP(F11967,english_mapping!A:B,2,FALSE),"NA")</f>
        <v>1</v>
      </c>
      <c r="L11967" t="str">
        <f t="shared" si="186"/>
        <v>Credit Cards</v>
      </c>
    </row>
    <row r="11968" spans="1:12" x14ac:dyDescent="0.25">
      <c r="A11968" t="s">
        <v>43663</v>
      </c>
      <c r="B11968" t="s">
        <v>43664</v>
      </c>
      <c r="C11968" t="s">
        <v>43665</v>
      </c>
      <c r="D11968" t="s">
        <v>43666</v>
      </c>
      <c r="E11968" t="s">
        <v>14</v>
      </c>
      <c r="F11968" t="s">
        <v>21</v>
      </c>
      <c r="G11968" t="s">
        <v>59</v>
      </c>
      <c r="H11968" t="s">
        <v>90</v>
      </c>
      <c r="I11968" t="s">
        <v>375</v>
      </c>
      <c r="J11968" s="1">
        <v>41640</v>
      </c>
      <c r="K11968" t="b">
        <f>IFERROR(VLOOKUP(F11968,english_mapping!A:B,2,FALSE),"NA")</f>
        <v>1</v>
      </c>
      <c r="L11968" t="str">
        <f t="shared" si="186"/>
        <v>Big Data</v>
      </c>
    </row>
    <row r="11969" spans="1:12" x14ac:dyDescent="0.25">
      <c r="A11969" t="s">
        <v>43667</v>
      </c>
      <c r="B11969" t="s">
        <v>43668</v>
      </c>
      <c r="C11969" t="s">
        <v>43669</v>
      </c>
      <c r="D11969" t="s">
        <v>43670</v>
      </c>
      <c r="E11969" t="s">
        <v>205</v>
      </c>
      <c r="J11969" s="1">
        <v>42005</v>
      </c>
      <c r="K11969" t="str">
        <f>IFERROR(VLOOKUP(F11969,english_mapping!A:B,2,FALSE),"NA")</f>
        <v>NA</v>
      </c>
      <c r="L11969" t="str">
        <f t="shared" si="186"/>
        <v>Cloud Data Services</v>
      </c>
    </row>
    <row r="11970" spans="1:12" x14ac:dyDescent="0.25">
      <c r="A11970" t="s">
        <v>43671</v>
      </c>
      <c r="B11970" t="s">
        <v>43672</v>
      </c>
      <c r="C11970" t="s">
        <v>43673</v>
      </c>
      <c r="D11970" t="s">
        <v>43674</v>
      </c>
      <c r="E11970" t="s">
        <v>14</v>
      </c>
      <c r="F11970" t="s">
        <v>33</v>
      </c>
      <c r="G11970">
        <v>22</v>
      </c>
      <c r="H11970" t="s">
        <v>34</v>
      </c>
      <c r="I11970" t="s">
        <v>34</v>
      </c>
      <c r="J11970" s="1">
        <v>39814</v>
      </c>
      <c r="K11970" t="b">
        <f>IFERROR(VLOOKUP(F11970,english_mapping!A:B,2,FALSE),"NA")</f>
        <v>0</v>
      </c>
      <c r="L11970" t="str">
        <f t="shared" si="186"/>
        <v>Cloud Computing</v>
      </c>
    </row>
    <row r="11971" spans="1:12" x14ac:dyDescent="0.25">
      <c r="A11971" t="s">
        <v>43675</v>
      </c>
      <c r="B11971" t="s">
        <v>43676</v>
      </c>
      <c r="C11971" t="s">
        <v>43677</v>
      </c>
      <c r="D11971" t="s">
        <v>43678</v>
      </c>
      <c r="E11971" t="s">
        <v>14</v>
      </c>
      <c r="F11971" t="s">
        <v>21</v>
      </c>
      <c r="G11971" t="s">
        <v>59</v>
      </c>
      <c r="H11971" t="s">
        <v>60</v>
      </c>
      <c r="I11971" t="s">
        <v>66</v>
      </c>
      <c r="J11971" t="s">
        <v>43679</v>
      </c>
      <c r="K11971" t="b">
        <f>IFERROR(VLOOKUP(F11971,english_mapping!A:B,2,FALSE),"NA")</f>
        <v>1</v>
      </c>
      <c r="L11971" t="str">
        <f t="shared" si="186"/>
        <v>Content</v>
      </c>
    </row>
    <row r="11972" spans="1:12" x14ac:dyDescent="0.25">
      <c r="A11972" t="s">
        <v>43680</v>
      </c>
      <c r="B11972" t="s">
        <v>43681</v>
      </c>
      <c r="C11972" t="s">
        <v>43682</v>
      </c>
      <c r="D11972" t="s">
        <v>43683</v>
      </c>
      <c r="E11972" t="s">
        <v>14</v>
      </c>
      <c r="F11972" t="s">
        <v>560</v>
      </c>
      <c r="G11972">
        <v>56</v>
      </c>
      <c r="H11972" t="s">
        <v>2614</v>
      </c>
      <c r="I11972" t="s">
        <v>2614</v>
      </c>
      <c r="J11972" t="s">
        <v>28322</v>
      </c>
      <c r="K11972" t="b">
        <f>IFERROR(VLOOKUP(F11972,english_mapping!A:B,2,FALSE),"NA")</f>
        <v>0</v>
      </c>
      <c r="L11972" t="str">
        <f t="shared" ref="L11972:L12035" si="187">IFERROR(LEFT(D11972,(FIND("|",D11972))-1),D11972)</f>
        <v>CRM</v>
      </c>
    </row>
    <row r="11973" spans="1:12" x14ac:dyDescent="0.25">
      <c r="A11973" t="s">
        <v>43684</v>
      </c>
      <c r="B11973" t="s">
        <v>43685</v>
      </c>
      <c r="C11973" t="s">
        <v>43686</v>
      </c>
      <c r="D11973" t="s">
        <v>43687</v>
      </c>
      <c r="E11973" t="s">
        <v>14</v>
      </c>
      <c r="F11973" t="s">
        <v>21</v>
      </c>
      <c r="G11973" t="s">
        <v>1300</v>
      </c>
      <c r="H11973" t="s">
        <v>1301</v>
      </c>
      <c r="I11973" t="s">
        <v>43688</v>
      </c>
      <c r="J11973" s="1">
        <v>40554</v>
      </c>
      <c r="K11973" t="b">
        <f>IFERROR(VLOOKUP(F11973,english_mapping!A:B,2,FALSE),"NA")</f>
        <v>1</v>
      </c>
      <c r="L11973" t="str">
        <f t="shared" si="187"/>
        <v>Document Management</v>
      </c>
    </row>
    <row r="11974" spans="1:12" x14ac:dyDescent="0.25">
      <c r="A11974" t="s">
        <v>43689</v>
      </c>
      <c r="B11974" t="s">
        <v>43690</v>
      </c>
      <c r="D11974" t="s">
        <v>43691</v>
      </c>
      <c r="E11974" t="s">
        <v>14</v>
      </c>
      <c r="J11974" s="1">
        <v>40909</v>
      </c>
      <c r="K11974" t="str">
        <f>IFERROR(VLOOKUP(F11974,english_mapping!A:B,2,FALSE),"NA")</f>
        <v>NA</v>
      </c>
      <c r="L11974" t="str">
        <f t="shared" si="187"/>
        <v>Analytics</v>
      </c>
    </row>
    <row r="11975" spans="1:12" x14ac:dyDescent="0.25">
      <c r="A11975" t="s">
        <v>43692</v>
      </c>
      <c r="B11975" t="s">
        <v>43693</v>
      </c>
      <c r="C11975" t="s">
        <v>43694</v>
      </c>
      <c r="D11975" t="s">
        <v>12292</v>
      </c>
      <c r="E11975" t="s">
        <v>14</v>
      </c>
      <c r="F11975" t="s">
        <v>161</v>
      </c>
      <c r="G11975" t="s">
        <v>162</v>
      </c>
      <c r="H11975" t="s">
        <v>163</v>
      </c>
      <c r="I11975" t="s">
        <v>163</v>
      </c>
      <c r="J11975" t="s">
        <v>43695</v>
      </c>
      <c r="K11975" t="b">
        <f>IFERROR(VLOOKUP(F11975,english_mapping!A:B,2,FALSE),"NA")</f>
        <v>0</v>
      </c>
      <c r="L11975" t="str">
        <f t="shared" si="187"/>
        <v>Cloud Computing</v>
      </c>
    </row>
    <row r="11976" spans="1:12" x14ac:dyDescent="0.25">
      <c r="A11976" t="s">
        <v>43696</v>
      </c>
      <c r="B11976" t="s">
        <v>43697</v>
      </c>
      <c r="C11976" t="s">
        <v>43698</v>
      </c>
      <c r="D11976" t="s">
        <v>43699</v>
      </c>
      <c r="E11976" t="s">
        <v>14</v>
      </c>
      <c r="F11976" t="s">
        <v>712</v>
      </c>
      <c r="G11976">
        <v>5</v>
      </c>
      <c r="H11976" t="s">
        <v>713</v>
      </c>
      <c r="I11976" t="s">
        <v>713</v>
      </c>
      <c r="J11976" s="1">
        <v>40552</v>
      </c>
      <c r="K11976" t="b">
        <f>IFERROR(VLOOKUP(F11976,english_mapping!A:B,2,FALSE),"NA")</f>
        <v>0</v>
      </c>
      <c r="L11976" t="str">
        <f t="shared" si="187"/>
        <v>Cloud Computing</v>
      </c>
    </row>
    <row r="11977" spans="1:12" x14ac:dyDescent="0.25">
      <c r="A11977" t="s">
        <v>43700</v>
      </c>
      <c r="B11977" t="s">
        <v>43701</v>
      </c>
      <c r="C11977" t="s">
        <v>43702</v>
      </c>
      <c r="D11977" t="s">
        <v>43703</v>
      </c>
      <c r="E11977" t="s">
        <v>109</v>
      </c>
      <c r="F11977" t="s">
        <v>71</v>
      </c>
      <c r="G11977">
        <v>4</v>
      </c>
      <c r="H11977" t="s">
        <v>12420</v>
      </c>
      <c r="I11977" t="s">
        <v>43704</v>
      </c>
      <c r="J11977" s="1">
        <v>40552</v>
      </c>
      <c r="K11977" t="b">
        <f>IFERROR(VLOOKUP(F11977,english_mapping!A:B,2,FALSE),"NA")</f>
        <v>0</v>
      </c>
      <c r="L11977" t="str">
        <f t="shared" si="187"/>
        <v>All Students</v>
      </c>
    </row>
    <row r="11978" spans="1:12" x14ac:dyDescent="0.25">
      <c r="A11978" t="s">
        <v>43705</v>
      </c>
      <c r="B11978" t="s">
        <v>43706</v>
      </c>
      <c r="C11978" t="s">
        <v>43707</v>
      </c>
      <c r="D11978" t="s">
        <v>14010</v>
      </c>
      <c r="E11978" t="s">
        <v>109</v>
      </c>
      <c r="F11978" t="s">
        <v>21</v>
      </c>
      <c r="G11978" t="s">
        <v>59</v>
      </c>
      <c r="H11978" t="s">
        <v>60</v>
      </c>
      <c r="I11978" t="s">
        <v>1434</v>
      </c>
      <c r="J11978" s="1">
        <v>39818</v>
      </c>
      <c r="K11978" t="b">
        <f>IFERROR(VLOOKUP(F11978,english_mapping!A:B,2,FALSE),"NA")</f>
        <v>1</v>
      </c>
      <c r="L11978" t="str">
        <f t="shared" si="187"/>
        <v>Cloud Computing</v>
      </c>
    </row>
    <row r="11979" spans="1:12" x14ac:dyDescent="0.25">
      <c r="A11979" t="s">
        <v>43708</v>
      </c>
      <c r="B11979" t="s">
        <v>43709</v>
      </c>
      <c r="C11979" t="s">
        <v>43710</v>
      </c>
      <c r="D11979" t="s">
        <v>43711</v>
      </c>
      <c r="E11979" t="s">
        <v>14</v>
      </c>
      <c r="F11979" t="s">
        <v>21</v>
      </c>
      <c r="G11979" t="s">
        <v>59</v>
      </c>
      <c r="H11979" t="s">
        <v>90</v>
      </c>
      <c r="I11979" t="s">
        <v>2050</v>
      </c>
      <c r="J11979" t="s">
        <v>9109</v>
      </c>
      <c r="K11979" t="b">
        <f>IFERROR(VLOOKUP(F11979,english_mapping!A:B,2,FALSE),"NA")</f>
        <v>1</v>
      </c>
      <c r="L11979" t="str">
        <f t="shared" si="187"/>
        <v>Big Data</v>
      </c>
    </row>
    <row r="11980" spans="1:12" x14ac:dyDescent="0.25">
      <c r="A11980" t="s">
        <v>43712</v>
      </c>
      <c r="B11980" t="s">
        <v>43713</v>
      </c>
      <c r="C11980" t="s">
        <v>43714</v>
      </c>
      <c r="D11980" t="s">
        <v>38</v>
      </c>
      <c r="E11980" t="s">
        <v>14</v>
      </c>
      <c r="F11980" t="s">
        <v>12573</v>
      </c>
      <c r="G11980">
        <v>1</v>
      </c>
      <c r="H11980" t="s">
        <v>12574</v>
      </c>
      <c r="I11980" t="s">
        <v>12574</v>
      </c>
      <c r="J11980" s="1">
        <v>40917</v>
      </c>
      <c r="K11980" t="b">
        <f>IFERROR(VLOOKUP(F11980,english_mapping!A:B,2,FALSE),"NA")</f>
        <v>0</v>
      </c>
      <c r="L11980" t="str">
        <f t="shared" si="187"/>
        <v>Software</v>
      </c>
    </row>
    <row r="11981" spans="1:12" x14ac:dyDescent="0.25">
      <c r="A11981" t="s">
        <v>43715</v>
      </c>
      <c r="B11981" t="s">
        <v>43716</v>
      </c>
      <c r="C11981" t="s">
        <v>43717</v>
      </c>
      <c r="D11981" t="s">
        <v>43718</v>
      </c>
      <c r="E11981" t="s">
        <v>109</v>
      </c>
      <c r="F11981" t="s">
        <v>21</v>
      </c>
      <c r="G11981" t="s">
        <v>59</v>
      </c>
      <c r="H11981" t="s">
        <v>60</v>
      </c>
      <c r="I11981" t="s">
        <v>61</v>
      </c>
      <c r="J11981" s="1">
        <v>40188</v>
      </c>
      <c r="K11981" t="b">
        <f>IFERROR(VLOOKUP(F11981,english_mapping!A:B,2,FALSE),"NA")</f>
        <v>1</v>
      </c>
      <c r="L11981" t="str">
        <f t="shared" si="187"/>
        <v>Mobile</v>
      </c>
    </row>
    <row r="11982" spans="1:12" x14ac:dyDescent="0.25">
      <c r="A11982" t="s">
        <v>43719</v>
      </c>
      <c r="B11982" t="s">
        <v>43716</v>
      </c>
      <c r="C11982" t="s">
        <v>43720</v>
      </c>
      <c r="D11982" t="s">
        <v>43721</v>
      </c>
      <c r="E11982" t="s">
        <v>14</v>
      </c>
      <c r="F11982" t="s">
        <v>52</v>
      </c>
      <c r="G11982" t="s">
        <v>200</v>
      </c>
      <c r="H11982" t="s">
        <v>201</v>
      </c>
      <c r="I11982" t="s">
        <v>201</v>
      </c>
      <c r="J11982" s="1">
        <v>41643</v>
      </c>
      <c r="K11982" t="b">
        <f>IFERROR(VLOOKUP(F11982,english_mapping!A:B,2,FALSE),"NA")</f>
        <v>1</v>
      </c>
      <c r="L11982" t="str">
        <f t="shared" si="187"/>
        <v>Apps</v>
      </c>
    </row>
    <row r="11983" spans="1:12" x14ac:dyDescent="0.25">
      <c r="A11983" t="s">
        <v>43722</v>
      </c>
      <c r="B11983" t="s">
        <v>43723</v>
      </c>
      <c r="C11983" t="s">
        <v>43724</v>
      </c>
      <c r="D11983" t="s">
        <v>5371</v>
      </c>
      <c r="E11983" t="s">
        <v>14</v>
      </c>
      <c r="F11983" t="s">
        <v>220</v>
      </c>
      <c r="G11983">
        <v>7</v>
      </c>
      <c r="H11983" t="s">
        <v>292</v>
      </c>
      <c r="I11983" t="s">
        <v>292</v>
      </c>
      <c r="J11983" s="1">
        <v>41640</v>
      </c>
      <c r="K11983" t="b">
        <f>IFERROR(VLOOKUP(F11983,english_mapping!A:B,2,FALSE),"NA")</f>
        <v>1</v>
      </c>
      <c r="L11983" t="str">
        <f t="shared" si="187"/>
        <v>FinTech</v>
      </c>
    </row>
    <row r="11984" spans="1:12" x14ac:dyDescent="0.25">
      <c r="A11984" t="s">
        <v>43725</v>
      </c>
      <c r="B11984" t="s">
        <v>43726</v>
      </c>
      <c r="C11984" t="s">
        <v>43727</v>
      </c>
      <c r="D11984" t="s">
        <v>1484</v>
      </c>
      <c r="E11984" t="s">
        <v>14</v>
      </c>
      <c r="J11984" s="1">
        <v>41611</v>
      </c>
      <c r="K11984" t="str">
        <f>IFERROR(VLOOKUP(F11984,english_mapping!A:B,2,FALSE),"NA")</f>
        <v>NA</v>
      </c>
      <c r="L11984" t="str">
        <f t="shared" si="187"/>
        <v>Game</v>
      </c>
    </row>
    <row r="11985" spans="1:12" x14ac:dyDescent="0.25">
      <c r="A11985" t="s">
        <v>43728</v>
      </c>
      <c r="B11985" t="s">
        <v>43729</v>
      </c>
      <c r="C11985" t="s">
        <v>43730</v>
      </c>
      <c r="D11985" t="s">
        <v>1275</v>
      </c>
      <c r="E11985" t="s">
        <v>14</v>
      </c>
      <c r="F11985" t="s">
        <v>21</v>
      </c>
      <c r="G11985" t="s">
        <v>59</v>
      </c>
      <c r="H11985" t="s">
        <v>60</v>
      </c>
      <c r="I11985" t="s">
        <v>66</v>
      </c>
      <c r="J11985" s="1">
        <v>41647</v>
      </c>
      <c r="K11985" t="b">
        <f>IFERROR(VLOOKUP(F11985,english_mapping!A:B,2,FALSE),"NA")</f>
        <v>1</v>
      </c>
      <c r="L11985" t="str">
        <f t="shared" si="187"/>
        <v>Health Care</v>
      </c>
    </row>
    <row r="11986" spans="1:12" x14ac:dyDescent="0.25">
      <c r="A11986" t="s">
        <v>43731</v>
      </c>
      <c r="B11986" t="s">
        <v>43732</v>
      </c>
      <c r="D11986" t="s">
        <v>356</v>
      </c>
      <c r="E11986" t="s">
        <v>14</v>
      </c>
      <c r="J11986" t="s">
        <v>24850</v>
      </c>
      <c r="K11986" t="str">
        <f>IFERROR(VLOOKUP(F11986,english_mapping!A:B,2,FALSE),"NA")</f>
        <v>NA</v>
      </c>
      <c r="L11986" t="str">
        <f t="shared" si="187"/>
        <v>Manufacturing</v>
      </c>
    </row>
    <row r="11987" spans="1:12" x14ac:dyDescent="0.25">
      <c r="A11987" t="s">
        <v>43733</v>
      </c>
      <c r="B11987" t="s">
        <v>43734</v>
      </c>
      <c r="D11987" t="s">
        <v>43735</v>
      </c>
      <c r="E11987" t="s">
        <v>14</v>
      </c>
      <c r="F11987" t="s">
        <v>21</v>
      </c>
      <c r="G11987" t="s">
        <v>101</v>
      </c>
      <c r="H11987" t="s">
        <v>102</v>
      </c>
      <c r="I11987" t="s">
        <v>16074</v>
      </c>
      <c r="J11987" s="1">
        <v>39814</v>
      </c>
      <c r="K11987" t="b">
        <f>IFERROR(VLOOKUP(F11987,english_mapping!A:B,2,FALSE),"NA")</f>
        <v>1</v>
      </c>
      <c r="L11987" t="str">
        <f t="shared" si="187"/>
        <v>Optimization</v>
      </c>
    </row>
    <row r="11988" spans="1:12" x14ac:dyDescent="0.25">
      <c r="A11988" t="s">
        <v>43736</v>
      </c>
      <c r="B11988" t="s">
        <v>43737</v>
      </c>
      <c r="C11988" t="s">
        <v>43738</v>
      </c>
      <c r="D11988" t="s">
        <v>4017</v>
      </c>
      <c r="E11988" t="s">
        <v>109</v>
      </c>
      <c r="F11988" t="s">
        <v>21</v>
      </c>
      <c r="G11988" t="s">
        <v>101</v>
      </c>
      <c r="H11988" t="s">
        <v>1659</v>
      </c>
      <c r="I11988" t="s">
        <v>43739</v>
      </c>
      <c r="J11988" s="1">
        <v>36892</v>
      </c>
      <c r="K11988" t="b">
        <f>IFERROR(VLOOKUP(F11988,english_mapping!A:B,2,FALSE),"NA")</f>
        <v>1</v>
      </c>
      <c r="L11988" t="str">
        <f t="shared" si="187"/>
        <v>Public Relations</v>
      </c>
    </row>
    <row r="11989" spans="1:12" x14ac:dyDescent="0.25">
      <c r="A11989" t="s">
        <v>43740</v>
      </c>
      <c r="B11989" t="s">
        <v>43741</v>
      </c>
      <c r="C11989" t="s">
        <v>43742</v>
      </c>
      <c r="D11989" t="s">
        <v>43743</v>
      </c>
      <c r="E11989" t="s">
        <v>14</v>
      </c>
      <c r="F11989" t="s">
        <v>21</v>
      </c>
      <c r="G11989" t="s">
        <v>59</v>
      </c>
      <c r="H11989" t="s">
        <v>60</v>
      </c>
      <c r="I11989" t="s">
        <v>66</v>
      </c>
      <c r="J11989" s="1">
        <v>41282</v>
      </c>
      <c r="K11989" t="b">
        <f>IFERROR(VLOOKUP(F11989,english_mapping!A:B,2,FALSE),"NA")</f>
        <v>1</v>
      </c>
      <c r="L11989" t="str">
        <f t="shared" si="187"/>
        <v>B2B</v>
      </c>
    </row>
    <row r="11990" spans="1:12" x14ac:dyDescent="0.25">
      <c r="A11990" t="s">
        <v>43744</v>
      </c>
      <c r="B11990" t="s">
        <v>43745</v>
      </c>
      <c r="C11990" t="s">
        <v>43746</v>
      </c>
      <c r="D11990" t="s">
        <v>246</v>
      </c>
      <c r="E11990" t="s">
        <v>14</v>
      </c>
      <c r="F11990" t="s">
        <v>15</v>
      </c>
      <c r="G11990">
        <v>36</v>
      </c>
      <c r="H11990" t="s">
        <v>684</v>
      </c>
      <c r="I11990" t="s">
        <v>14456</v>
      </c>
      <c r="J11990" s="1">
        <v>41275</v>
      </c>
      <c r="K11990" t="b">
        <f>IFERROR(VLOOKUP(F11990,english_mapping!A:B,2,FALSE),"NA")</f>
        <v>1</v>
      </c>
      <c r="L11990" t="str">
        <f t="shared" si="187"/>
        <v>Fashion</v>
      </c>
    </row>
    <row r="11991" spans="1:12" x14ac:dyDescent="0.25">
      <c r="A11991" t="s">
        <v>43747</v>
      </c>
      <c r="B11991" t="s">
        <v>43748</v>
      </c>
      <c r="C11991" t="s">
        <v>43749</v>
      </c>
      <c r="D11991" t="s">
        <v>3450</v>
      </c>
      <c r="E11991" t="s">
        <v>701</v>
      </c>
      <c r="F11991" t="s">
        <v>21</v>
      </c>
      <c r="G11991" t="s">
        <v>822</v>
      </c>
      <c r="H11991" t="s">
        <v>823</v>
      </c>
      <c r="I11991" t="s">
        <v>824</v>
      </c>
      <c r="J11991" s="1">
        <v>39814</v>
      </c>
      <c r="K11991" t="b">
        <f>IFERROR(VLOOKUP(F11991,english_mapping!A:B,2,FALSE),"NA")</f>
        <v>1</v>
      </c>
      <c r="L11991" t="str">
        <f t="shared" si="187"/>
        <v>Biotechnology</v>
      </c>
    </row>
    <row r="11992" spans="1:12" x14ac:dyDescent="0.25">
      <c r="A11992" t="s">
        <v>43750</v>
      </c>
      <c r="B11992" t="s">
        <v>43751</v>
      </c>
      <c r="C11992" t="s">
        <v>43752</v>
      </c>
      <c r="D11992" t="s">
        <v>43753</v>
      </c>
      <c r="E11992" t="s">
        <v>14</v>
      </c>
      <c r="F11992" t="s">
        <v>124</v>
      </c>
      <c r="G11992" t="s">
        <v>5691</v>
      </c>
      <c r="H11992" t="s">
        <v>5692</v>
      </c>
      <c r="I11992" t="s">
        <v>5692</v>
      </c>
      <c r="J11992" s="1">
        <v>41275</v>
      </c>
      <c r="K11992" t="b">
        <f>IFERROR(VLOOKUP(F11992,english_mapping!A:B,2,FALSE),"NA")</f>
        <v>1</v>
      </c>
      <c r="L11992" t="str">
        <f t="shared" si="187"/>
        <v>Artists Globally</v>
      </c>
    </row>
    <row r="11993" spans="1:12" x14ac:dyDescent="0.25">
      <c r="A11993" t="s">
        <v>43754</v>
      </c>
      <c r="B11993" t="s">
        <v>43755</v>
      </c>
      <c r="C11993" t="s">
        <v>43756</v>
      </c>
      <c r="D11993" t="s">
        <v>552</v>
      </c>
      <c r="E11993" t="s">
        <v>14</v>
      </c>
      <c r="F11993" t="s">
        <v>21</v>
      </c>
      <c r="G11993" t="s">
        <v>154</v>
      </c>
      <c r="H11993" t="s">
        <v>242</v>
      </c>
      <c r="I11993" t="s">
        <v>24540</v>
      </c>
      <c r="J11993" s="1">
        <v>40941</v>
      </c>
      <c r="K11993" t="b">
        <f>IFERROR(VLOOKUP(F11993,english_mapping!A:B,2,FALSE),"NA")</f>
        <v>1</v>
      </c>
      <c r="L11993" t="str">
        <f t="shared" si="187"/>
        <v>Social Media</v>
      </c>
    </row>
    <row r="11994" spans="1:12" x14ac:dyDescent="0.25">
      <c r="A11994" t="s">
        <v>43757</v>
      </c>
      <c r="B11994" t="s">
        <v>43758</v>
      </c>
      <c r="C11994" t="s">
        <v>43759</v>
      </c>
      <c r="D11994" t="s">
        <v>43760</v>
      </c>
      <c r="E11994" t="s">
        <v>14</v>
      </c>
      <c r="F11994" t="s">
        <v>484</v>
      </c>
      <c r="H11994" t="s">
        <v>485</v>
      </c>
      <c r="I11994" t="s">
        <v>485</v>
      </c>
      <c r="J11994" s="1">
        <v>40490</v>
      </c>
      <c r="K11994" t="b">
        <f>IFERROR(VLOOKUP(F11994,english_mapping!A:B,2,FALSE),"NA")</f>
        <v>1</v>
      </c>
      <c r="L11994" t="str">
        <f t="shared" si="187"/>
        <v>Curated Web</v>
      </c>
    </row>
    <row r="11995" spans="1:12" x14ac:dyDescent="0.25">
      <c r="A11995" t="s">
        <v>43761</v>
      </c>
      <c r="B11995" t="s">
        <v>43762</v>
      </c>
      <c r="C11995" t="s">
        <v>43763</v>
      </c>
      <c r="D11995" t="s">
        <v>43764</v>
      </c>
      <c r="E11995" t="s">
        <v>14</v>
      </c>
      <c r="J11995" t="s">
        <v>2944</v>
      </c>
      <c r="K11995" t="str">
        <f>IFERROR(VLOOKUP(F11995,english_mapping!A:B,2,FALSE),"NA")</f>
        <v>NA</v>
      </c>
      <c r="L11995" t="str">
        <f t="shared" si="187"/>
        <v>Blogging Platforms</v>
      </c>
    </row>
    <row r="11996" spans="1:12" x14ac:dyDescent="0.25">
      <c r="A11996" t="s">
        <v>43765</v>
      </c>
      <c r="B11996" t="s">
        <v>43766</v>
      </c>
      <c r="C11996" t="s">
        <v>43767</v>
      </c>
      <c r="D11996" t="s">
        <v>43768</v>
      </c>
      <c r="E11996" t="s">
        <v>205</v>
      </c>
      <c r="F11996" t="s">
        <v>21</v>
      </c>
      <c r="G11996" t="s">
        <v>101</v>
      </c>
      <c r="H11996" t="s">
        <v>102</v>
      </c>
      <c r="I11996" t="s">
        <v>5448</v>
      </c>
      <c r="J11996" s="1">
        <v>40185</v>
      </c>
      <c r="K11996" t="b">
        <f>IFERROR(VLOOKUP(F11996,english_mapping!A:B,2,FALSE),"NA")</f>
        <v>1</v>
      </c>
      <c r="L11996" t="str">
        <f t="shared" si="187"/>
        <v>Advertising</v>
      </c>
    </row>
    <row r="11997" spans="1:12" x14ac:dyDescent="0.25">
      <c r="A11997" t="s">
        <v>43769</v>
      </c>
      <c r="B11997" t="s">
        <v>43770</v>
      </c>
      <c r="D11997" t="s">
        <v>43771</v>
      </c>
      <c r="E11997" t="s">
        <v>14</v>
      </c>
      <c r="F11997" t="s">
        <v>21</v>
      </c>
      <c r="G11997" t="s">
        <v>59</v>
      </c>
      <c r="H11997" t="s">
        <v>60</v>
      </c>
      <c r="I11997" t="s">
        <v>4214</v>
      </c>
      <c r="K11997" t="b">
        <f>IFERROR(VLOOKUP(F11997,english_mapping!A:B,2,FALSE),"NA")</f>
        <v>1</v>
      </c>
      <c r="L11997" t="str">
        <f t="shared" si="187"/>
        <v>Financial Services</v>
      </c>
    </row>
    <row r="11998" spans="1:12" x14ac:dyDescent="0.25">
      <c r="A11998" t="s">
        <v>43772</v>
      </c>
      <c r="B11998" t="s">
        <v>43773</v>
      </c>
      <c r="C11998" t="s">
        <v>43774</v>
      </c>
      <c r="D11998" t="s">
        <v>43775</v>
      </c>
      <c r="E11998" t="s">
        <v>14</v>
      </c>
      <c r="F11998" t="s">
        <v>1087</v>
      </c>
      <c r="G11998">
        <v>8</v>
      </c>
      <c r="H11998" t="s">
        <v>1088</v>
      </c>
      <c r="I11998" t="s">
        <v>43776</v>
      </c>
      <c r="J11998" t="s">
        <v>43777</v>
      </c>
      <c r="K11998" t="b">
        <f>IFERROR(VLOOKUP(F11998,english_mapping!A:B,2,FALSE),"NA")</f>
        <v>0</v>
      </c>
      <c r="L11998" t="str">
        <f t="shared" si="187"/>
        <v>Chat</v>
      </c>
    </row>
    <row r="11999" spans="1:12" x14ac:dyDescent="0.25">
      <c r="A11999" t="s">
        <v>43778</v>
      </c>
      <c r="B11999" t="s">
        <v>43779</v>
      </c>
      <c r="C11999" t="s">
        <v>43780</v>
      </c>
      <c r="D11999" t="s">
        <v>43781</v>
      </c>
      <c r="E11999" t="s">
        <v>14</v>
      </c>
      <c r="F11999" t="s">
        <v>21</v>
      </c>
      <c r="G11999" t="s">
        <v>3555</v>
      </c>
      <c r="H11999" t="s">
        <v>3556</v>
      </c>
      <c r="I11999" t="s">
        <v>3556</v>
      </c>
      <c r="J11999" t="s">
        <v>22791</v>
      </c>
      <c r="K11999" t="b">
        <f>IFERROR(VLOOKUP(F11999,english_mapping!A:B,2,FALSE),"NA")</f>
        <v>1</v>
      </c>
      <c r="L11999" t="str">
        <f t="shared" si="187"/>
        <v>Social Commerce</v>
      </c>
    </row>
    <row r="12000" spans="1:12" x14ac:dyDescent="0.25">
      <c r="A12000" t="s">
        <v>43782</v>
      </c>
      <c r="B12000" t="s">
        <v>43783</v>
      </c>
      <c r="C12000" t="s">
        <v>43784</v>
      </c>
      <c r="D12000" t="s">
        <v>38</v>
      </c>
      <c r="E12000" t="s">
        <v>205</v>
      </c>
      <c r="F12000" t="s">
        <v>21</v>
      </c>
      <c r="G12000" t="s">
        <v>84</v>
      </c>
      <c r="H12000" t="s">
        <v>1288</v>
      </c>
      <c r="I12000" t="s">
        <v>43785</v>
      </c>
      <c r="J12000" s="1">
        <v>40826</v>
      </c>
      <c r="K12000" t="b">
        <f>IFERROR(VLOOKUP(F12000,english_mapping!A:B,2,FALSE),"NA")</f>
        <v>1</v>
      </c>
      <c r="L12000" t="str">
        <f t="shared" si="187"/>
        <v>Software</v>
      </c>
    </row>
    <row r="12001" spans="1:12" x14ac:dyDescent="0.25">
      <c r="A12001" t="s">
        <v>43786</v>
      </c>
      <c r="B12001" t="s">
        <v>43787</v>
      </c>
      <c r="C12001" t="s">
        <v>43788</v>
      </c>
      <c r="D12001" t="s">
        <v>552</v>
      </c>
      <c r="E12001" t="s">
        <v>14</v>
      </c>
      <c r="F12001" t="s">
        <v>560</v>
      </c>
      <c r="G12001">
        <v>55</v>
      </c>
      <c r="H12001" t="s">
        <v>12583</v>
      </c>
      <c r="I12001" t="s">
        <v>12583</v>
      </c>
      <c r="J12001" s="1">
        <v>39825</v>
      </c>
      <c r="K12001" t="b">
        <f>IFERROR(VLOOKUP(F12001,english_mapping!A:B,2,FALSE),"NA")</f>
        <v>0</v>
      </c>
      <c r="L12001" t="str">
        <f t="shared" si="187"/>
        <v>Social Media</v>
      </c>
    </row>
    <row r="12002" spans="1:12" x14ac:dyDescent="0.25">
      <c r="A12002" t="s">
        <v>43789</v>
      </c>
      <c r="B12002" t="s">
        <v>43790</v>
      </c>
      <c r="C12002" t="s">
        <v>43791</v>
      </c>
      <c r="D12002" t="s">
        <v>284</v>
      </c>
      <c r="E12002" t="s">
        <v>14</v>
      </c>
      <c r="F12002" t="s">
        <v>21</v>
      </c>
      <c r="G12002" t="s">
        <v>206</v>
      </c>
      <c r="H12002" t="s">
        <v>207</v>
      </c>
      <c r="I12002" t="s">
        <v>43792</v>
      </c>
      <c r="J12002" s="1">
        <v>41643</v>
      </c>
      <c r="K12002" t="b">
        <f>IFERROR(VLOOKUP(F12002,english_mapping!A:B,2,FALSE),"NA")</f>
        <v>1</v>
      </c>
      <c r="L12002" t="str">
        <f t="shared" si="187"/>
        <v>Real Estate</v>
      </c>
    </row>
    <row r="12003" spans="1:12" x14ac:dyDescent="0.25">
      <c r="A12003" t="s">
        <v>43793</v>
      </c>
      <c r="B12003" t="s">
        <v>43794</v>
      </c>
      <c r="D12003" t="s">
        <v>43795</v>
      </c>
      <c r="E12003" t="s">
        <v>14</v>
      </c>
      <c r="F12003" t="s">
        <v>21</v>
      </c>
      <c r="G12003" t="s">
        <v>285</v>
      </c>
      <c r="H12003" t="s">
        <v>33135</v>
      </c>
      <c r="I12003" t="s">
        <v>33135</v>
      </c>
      <c r="J12003" s="1">
        <v>41832</v>
      </c>
      <c r="K12003" t="b">
        <f>IFERROR(VLOOKUP(F12003,english_mapping!A:B,2,FALSE),"NA")</f>
        <v>1</v>
      </c>
      <c r="L12003" t="str">
        <f t="shared" si="187"/>
        <v>Entertainment</v>
      </c>
    </row>
    <row r="12004" spans="1:12" x14ac:dyDescent="0.25">
      <c r="A12004" t="s">
        <v>43796</v>
      </c>
      <c r="B12004" t="s">
        <v>43797</v>
      </c>
      <c r="C12004" t="s">
        <v>43798</v>
      </c>
      <c r="D12004" t="s">
        <v>43799</v>
      </c>
      <c r="E12004" t="s">
        <v>14</v>
      </c>
      <c r="F12004" t="s">
        <v>3481</v>
      </c>
      <c r="G12004">
        <v>7</v>
      </c>
      <c r="H12004" t="s">
        <v>3482</v>
      </c>
      <c r="I12004" t="s">
        <v>3482</v>
      </c>
      <c r="J12004" s="1">
        <v>40186</v>
      </c>
      <c r="K12004" t="b">
        <f>IFERROR(VLOOKUP(F12004,english_mapping!A:B,2,FALSE),"NA")</f>
        <v>0</v>
      </c>
      <c r="L12004" t="str">
        <f t="shared" si="187"/>
        <v>E-Commerce</v>
      </c>
    </row>
    <row r="12005" spans="1:12" x14ac:dyDescent="0.25">
      <c r="A12005" t="s">
        <v>43800</v>
      </c>
      <c r="B12005" t="s">
        <v>43801</v>
      </c>
      <c r="C12005" t="s">
        <v>43802</v>
      </c>
      <c r="D12005" t="s">
        <v>43803</v>
      </c>
      <c r="E12005" t="s">
        <v>205</v>
      </c>
      <c r="F12005" t="s">
        <v>560</v>
      </c>
      <c r="G12005">
        <v>29</v>
      </c>
      <c r="H12005" t="s">
        <v>763</v>
      </c>
      <c r="I12005" t="s">
        <v>763</v>
      </c>
      <c r="J12005" s="1">
        <v>40184</v>
      </c>
      <c r="K12005" t="b">
        <f>IFERROR(VLOOKUP(F12005,english_mapping!A:B,2,FALSE),"NA")</f>
        <v>0</v>
      </c>
      <c r="L12005" t="str">
        <f t="shared" si="187"/>
        <v>E-Commerce</v>
      </c>
    </row>
    <row r="12006" spans="1:12" x14ac:dyDescent="0.25">
      <c r="A12006" t="s">
        <v>43804</v>
      </c>
      <c r="B12006" t="s">
        <v>43805</v>
      </c>
      <c r="C12006" t="s">
        <v>43806</v>
      </c>
      <c r="D12006" t="s">
        <v>43807</v>
      </c>
      <c r="E12006" t="s">
        <v>205</v>
      </c>
      <c r="F12006" t="s">
        <v>21</v>
      </c>
      <c r="G12006" t="s">
        <v>154</v>
      </c>
      <c r="H12006" t="s">
        <v>242</v>
      </c>
      <c r="I12006" t="s">
        <v>326</v>
      </c>
      <c r="J12006" s="1">
        <v>38262</v>
      </c>
      <c r="K12006" t="b">
        <f>IFERROR(VLOOKUP(F12006,english_mapping!A:B,2,FALSE),"NA")</f>
        <v>1</v>
      </c>
      <c r="L12006" t="str">
        <f t="shared" si="187"/>
        <v>Entertainment</v>
      </c>
    </row>
    <row r="12007" spans="1:12" x14ac:dyDescent="0.25">
      <c r="A12007" t="s">
        <v>43808</v>
      </c>
      <c r="B12007" t="s">
        <v>43809</v>
      </c>
      <c r="C12007" t="s">
        <v>43810</v>
      </c>
      <c r="D12007" t="s">
        <v>70</v>
      </c>
      <c r="E12007" t="s">
        <v>14</v>
      </c>
      <c r="F12007" t="s">
        <v>71</v>
      </c>
      <c r="G12007">
        <v>12</v>
      </c>
      <c r="H12007" t="s">
        <v>72</v>
      </c>
      <c r="I12007" t="s">
        <v>72</v>
      </c>
      <c r="K12007" t="b">
        <f>IFERROR(VLOOKUP(F12007,english_mapping!A:B,2,FALSE),"NA")</f>
        <v>0</v>
      </c>
      <c r="L12007" t="str">
        <f t="shared" si="187"/>
        <v>E-Commerce</v>
      </c>
    </row>
    <row r="12008" spans="1:12" x14ac:dyDescent="0.25">
      <c r="A12008" t="s">
        <v>43811</v>
      </c>
      <c r="B12008" t="s">
        <v>43812</v>
      </c>
      <c r="C12008" t="s">
        <v>43813</v>
      </c>
      <c r="D12008" t="s">
        <v>70</v>
      </c>
      <c r="E12008" t="s">
        <v>14</v>
      </c>
      <c r="F12008" t="s">
        <v>340</v>
      </c>
      <c r="G12008">
        <v>11</v>
      </c>
      <c r="H12008" t="s">
        <v>502</v>
      </c>
      <c r="I12008" t="s">
        <v>502</v>
      </c>
      <c r="J12008" t="s">
        <v>33642</v>
      </c>
      <c r="K12008" t="b">
        <f>IFERROR(VLOOKUP(F12008,english_mapping!A:B,2,FALSE),"NA")</f>
        <v>0</v>
      </c>
      <c r="L12008" t="str">
        <f t="shared" si="187"/>
        <v>E-Commerce</v>
      </c>
    </row>
    <row r="12009" spans="1:12" x14ac:dyDescent="0.25">
      <c r="A12009" t="s">
        <v>43814</v>
      </c>
      <c r="B12009" t="s">
        <v>43815</v>
      </c>
      <c r="C12009" t="s">
        <v>43816</v>
      </c>
      <c r="D12009" t="s">
        <v>39900</v>
      </c>
      <c r="E12009" t="s">
        <v>14</v>
      </c>
      <c r="F12009" t="s">
        <v>1163</v>
      </c>
      <c r="G12009">
        <v>21</v>
      </c>
      <c r="H12009" t="s">
        <v>4106</v>
      </c>
      <c r="I12009" t="s">
        <v>4107</v>
      </c>
      <c r="J12009" s="1">
        <v>42008</v>
      </c>
      <c r="K12009" t="b">
        <f>IFERROR(VLOOKUP(F12009,english_mapping!A:B,2,FALSE),"NA")</f>
        <v>0</v>
      </c>
      <c r="L12009" t="str">
        <f t="shared" si="187"/>
        <v>Farming</v>
      </c>
    </row>
    <row r="12010" spans="1:12" x14ac:dyDescent="0.25">
      <c r="A12010" t="s">
        <v>43817</v>
      </c>
      <c r="B12010" t="s">
        <v>43818</v>
      </c>
      <c r="C12010" t="s">
        <v>43819</v>
      </c>
      <c r="D12010" t="s">
        <v>4168</v>
      </c>
      <c r="E12010" t="s">
        <v>14</v>
      </c>
      <c r="F12010" t="s">
        <v>21</v>
      </c>
      <c r="G12010" t="s">
        <v>101</v>
      </c>
      <c r="H12010" t="s">
        <v>102</v>
      </c>
      <c r="I12010" t="s">
        <v>103</v>
      </c>
      <c r="J12010" s="1">
        <v>41647</v>
      </c>
      <c r="K12010" t="b">
        <f>IFERROR(VLOOKUP(F12010,english_mapping!A:B,2,FALSE),"NA")</f>
        <v>1</v>
      </c>
      <c r="L12010" t="str">
        <f t="shared" si="187"/>
        <v>Information Technology</v>
      </c>
    </row>
    <row r="12011" spans="1:12" x14ac:dyDescent="0.25">
      <c r="A12011" t="s">
        <v>43820</v>
      </c>
      <c r="B12011" t="s">
        <v>43821</v>
      </c>
      <c r="C12011" t="s">
        <v>43822</v>
      </c>
      <c r="D12011" t="s">
        <v>43823</v>
      </c>
      <c r="E12011" t="s">
        <v>14</v>
      </c>
      <c r="J12011" s="1">
        <v>42008</v>
      </c>
      <c r="K12011" t="str">
        <f>IFERROR(VLOOKUP(F12011,english_mapping!A:B,2,FALSE),"NA")</f>
        <v>NA</v>
      </c>
      <c r="L12011" t="str">
        <f t="shared" si="187"/>
        <v>Artists Globally</v>
      </c>
    </row>
    <row r="12012" spans="1:12" x14ac:dyDescent="0.25">
      <c r="A12012" t="s">
        <v>43824</v>
      </c>
      <c r="B12012" t="s">
        <v>43825</v>
      </c>
      <c r="C12012" t="s">
        <v>43826</v>
      </c>
      <c r="D12012" t="s">
        <v>43827</v>
      </c>
      <c r="E12012" t="s">
        <v>14</v>
      </c>
      <c r="F12012" t="s">
        <v>21</v>
      </c>
      <c r="G12012" t="s">
        <v>59</v>
      </c>
      <c r="H12012" t="s">
        <v>60</v>
      </c>
      <c r="I12012" t="s">
        <v>30859</v>
      </c>
      <c r="J12012" s="1">
        <v>39453</v>
      </c>
      <c r="K12012" t="b">
        <f>IFERROR(VLOOKUP(F12012,english_mapping!A:B,2,FALSE),"NA")</f>
        <v>1</v>
      </c>
      <c r="L12012" t="str">
        <f t="shared" si="187"/>
        <v>Hospitality</v>
      </c>
    </row>
    <row r="12013" spans="1:12" x14ac:dyDescent="0.25">
      <c r="A12013" t="s">
        <v>43828</v>
      </c>
      <c r="B12013" t="s">
        <v>43829</v>
      </c>
      <c r="C12013" t="s">
        <v>43830</v>
      </c>
      <c r="D12013" t="s">
        <v>43831</v>
      </c>
      <c r="E12013" t="s">
        <v>14</v>
      </c>
      <c r="F12013" t="s">
        <v>560</v>
      </c>
      <c r="G12013">
        <v>29</v>
      </c>
      <c r="H12013" t="s">
        <v>763</v>
      </c>
      <c r="I12013" t="s">
        <v>763</v>
      </c>
      <c r="J12013" s="1">
        <v>40909</v>
      </c>
      <c r="K12013" t="b">
        <f>IFERROR(VLOOKUP(F12013,english_mapping!A:B,2,FALSE),"NA")</f>
        <v>0</v>
      </c>
      <c r="L12013" t="str">
        <f t="shared" si="187"/>
        <v>Hospitality</v>
      </c>
    </row>
    <row r="12014" spans="1:12" x14ac:dyDescent="0.25">
      <c r="A12014" t="s">
        <v>43832</v>
      </c>
      <c r="B12014" t="s">
        <v>43833</v>
      </c>
      <c r="C12014" t="s">
        <v>43834</v>
      </c>
      <c r="D12014" t="s">
        <v>43835</v>
      </c>
      <c r="E12014" t="s">
        <v>14</v>
      </c>
      <c r="F12014" t="s">
        <v>21</v>
      </c>
      <c r="G12014" t="s">
        <v>59</v>
      </c>
      <c r="H12014" t="s">
        <v>90</v>
      </c>
      <c r="I12014" t="s">
        <v>16942</v>
      </c>
      <c r="J12014" s="1">
        <v>40544</v>
      </c>
      <c r="K12014" t="b">
        <f>IFERROR(VLOOKUP(F12014,english_mapping!A:B,2,FALSE),"NA")</f>
        <v>1</v>
      </c>
      <c r="L12014" t="str">
        <f t="shared" si="187"/>
        <v>Curated Web</v>
      </c>
    </row>
    <row r="12015" spans="1:12" x14ac:dyDescent="0.25">
      <c r="A12015" t="s">
        <v>43836</v>
      </c>
      <c r="B12015" t="s">
        <v>43837</v>
      </c>
      <c r="C12015" t="s">
        <v>43838</v>
      </c>
      <c r="D12015" t="s">
        <v>43839</v>
      </c>
      <c r="E12015" t="s">
        <v>14</v>
      </c>
      <c r="F12015" t="s">
        <v>124</v>
      </c>
      <c r="G12015" t="s">
        <v>17566</v>
      </c>
      <c r="H12015" t="s">
        <v>17567</v>
      </c>
      <c r="I12015" t="s">
        <v>17567</v>
      </c>
      <c r="J12015" s="1">
        <v>41254</v>
      </c>
      <c r="K12015" t="b">
        <f>IFERROR(VLOOKUP(F12015,english_mapping!A:B,2,FALSE),"NA")</f>
        <v>1</v>
      </c>
      <c r="L12015" t="str">
        <f t="shared" si="187"/>
        <v>Advertising Platforms</v>
      </c>
    </row>
    <row r="12016" spans="1:12" x14ac:dyDescent="0.25">
      <c r="A12016" t="s">
        <v>43840</v>
      </c>
      <c r="B12016" t="s">
        <v>43841</v>
      </c>
      <c r="C12016" t="s">
        <v>43842</v>
      </c>
      <c r="D12016" t="s">
        <v>273</v>
      </c>
      <c r="E12016" t="s">
        <v>14</v>
      </c>
      <c r="F12016" t="s">
        <v>21</v>
      </c>
      <c r="G12016" t="s">
        <v>59</v>
      </c>
      <c r="H12016" t="s">
        <v>987</v>
      </c>
      <c r="I12016" t="s">
        <v>30212</v>
      </c>
      <c r="J12016" s="1">
        <v>41277</v>
      </c>
      <c r="K12016" t="b">
        <f>IFERROR(VLOOKUP(F12016,english_mapping!A:B,2,FALSE),"NA")</f>
        <v>1</v>
      </c>
      <c r="L12016" t="str">
        <f t="shared" si="187"/>
        <v>Sports</v>
      </c>
    </row>
    <row r="12017" spans="1:12" x14ac:dyDescent="0.25">
      <c r="A12017" t="s">
        <v>43843</v>
      </c>
      <c r="B12017" t="s">
        <v>43844</v>
      </c>
      <c r="C12017" t="s">
        <v>43845</v>
      </c>
      <c r="D12017" t="s">
        <v>43846</v>
      </c>
      <c r="E12017" t="s">
        <v>14</v>
      </c>
      <c r="F12017" t="s">
        <v>21</v>
      </c>
      <c r="G12017" t="s">
        <v>4078</v>
      </c>
      <c r="H12017" t="s">
        <v>4079</v>
      </c>
      <c r="I12017" t="s">
        <v>13049</v>
      </c>
      <c r="J12017" s="1">
        <v>41640</v>
      </c>
      <c r="K12017" t="b">
        <f>IFERROR(VLOOKUP(F12017,english_mapping!A:B,2,FALSE),"NA")</f>
        <v>1</v>
      </c>
      <c r="L12017" t="str">
        <f t="shared" si="187"/>
        <v>Digital Entertainment</v>
      </c>
    </row>
    <row r="12018" spans="1:12" x14ac:dyDescent="0.25">
      <c r="A12018" t="s">
        <v>43847</v>
      </c>
      <c r="B12018" t="s">
        <v>43848</v>
      </c>
      <c r="C12018" t="s">
        <v>43849</v>
      </c>
      <c r="D12018" t="s">
        <v>43850</v>
      </c>
      <c r="E12018" t="s">
        <v>14</v>
      </c>
      <c r="F12018" t="s">
        <v>21</v>
      </c>
      <c r="G12018" t="s">
        <v>59</v>
      </c>
      <c r="H12018" t="s">
        <v>90</v>
      </c>
      <c r="I12018" t="s">
        <v>90</v>
      </c>
      <c r="J12018" s="1">
        <v>40551</v>
      </c>
      <c r="K12018" t="b">
        <f>IFERROR(VLOOKUP(F12018,english_mapping!A:B,2,FALSE),"NA")</f>
        <v>1</v>
      </c>
      <c r="L12018" t="str">
        <f t="shared" si="187"/>
        <v>Consumer Goods</v>
      </c>
    </row>
    <row r="12019" spans="1:12" x14ac:dyDescent="0.25">
      <c r="A12019" t="s">
        <v>43851</v>
      </c>
      <c r="B12019" t="s">
        <v>43852</v>
      </c>
      <c r="C12019" t="s">
        <v>43853</v>
      </c>
      <c r="D12019" t="s">
        <v>1275</v>
      </c>
      <c r="E12019" t="s">
        <v>14</v>
      </c>
      <c r="J12019" s="1">
        <v>41282</v>
      </c>
      <c r="K12019" t="str">
        <f>IFERROR(VLOOKUP(F12019,english_mapping!A:B,2,FALSE),"NA")</f>
        <v>NA</v>
      </c>
      <c r="L12019" t="str">
        <f t="shared" si="187"/>
        <v>Health Care</v>
      </c>
    </row>
    <row r="12020" spans="1:12" x14ac:dyDescent="0.25">
      <c r="A12020" t="s">
        <v>43854</v>
      </c>
      <c r="B12020" t="s">
        <v>43855</v>
      </c>
      <c r="C12020" t="s">
        <v>43856</v>
      </c>
      <c r="D12020" t="s">
        <v>43857</v>
      </c>
      <c r="E12020" t="s">
        <v>14</v>
      </c>
      <c r="J12020" s="1">
        <v>41275</v>
      </c>
      <c r="K12020" t="str">
        <f>IFERROR(VLOOKUP(F12020,english_mapping!A:B,2,FALSE),"NA")</f>
        <v>NA</v>
      </c>
      <c r="L12020" t="str">
        <f t="shared" si="187"/>
        <v>Consumers</v>
      </c>
    </row>
    <row r="12021" spans="1:12" x14ac:dyDescent="0.25">
      <c r="A12021" t="s">
        <v>43858</v>
      </c>
      <c r="B12021" t="s">
        <v>43859</v>
      </c>
      <c r="C12021" t="s">
        <v>43860</v>
      </c>
      <c r="D12021" t="s">
        <v>8692</v>
      </c>
      <c r="E12021" t="s">
        <v>14</v>
      </c>
      <c r="F12021" t="s">
        <v>408</v>
      </c>
      <c r="G12021">
        <v>40</v>
      </c>
      <c r="H12021" t="s">
        <v>1001</v>
      </c>
      <c r="I12021" t="s">
        <v>1001</v>
      </c>
      <c r="J12021" t="s">
        <v>13225</v>
      </c>
      <c r="K12021" t="b">
        <f>IFERROR(VLOOKUP(F12021,english_mapping!A:B,2,FALSE),"NA")</f>
        <v>0</v>
      </c>
      <c r="L12021" t="str">
        <f t="shared" si="187"/>
        <v>Aerospace</v>
      </c>
    </row>
    <row r="12022" spans="1:12" x14ac:dyDescent="0.25">
      <c r="A12022" t="s">
        <v>43861</v>
      </c>
      <c r="B12022" t="s">
        <v>43862</v>
      </c>
      <c r="C12022" t="s">
        <v>43863</v>
      </c>
      <c r="D12022" t="s">
        <v>38</v>
      </c>
      <c r="E12022" t="s">
        <v>205</v>
      </c>
      <c r="F12022" t="s">
        <v>21</v>
      </c>
      <c r="G12022" t="s">
        <v>59</v>
      </c>
      <c r="H12022" t="s">
        <v>987</v>
      </c>
      <c r="I12022" t="s">
        <v>988</v>
      </c>
      <c r="K12022" t="b">
        <f>IFERROR(VLOOKUP(F12022,english_mapping!A:B,2,FALSE),"NA")</f>
        <v>1</v>
      </c>
      <c r="L12022" t="str">
        <f t="shared" si="187"/>
        <v>Software</v>
      </c>
    </row>
    <row r="12023" spans="1:12" x14ac:dyDescent="0.25">
      <c r="A12023" t="s">
        <v>43864</v>
      </c>
      <c r="B12023" t="s">
        <v>43865</v>
      </c>
      <c r="C12023" t="s">
        <v>43866</v>
      </c>
      <c r="D12023" t="s">
        <v>43867</v>
      </c>
      <c r="E12023" t="s">
        <v>14</v>
      </c>
      <c r="F12023" t="s">
        <v>649</v>
      </c>
      <c r="G12023">
        <v>7</v>
      </c>
      <c r="H12023" t="s">
        <v>948</v>
      </c>
      <c r="I12023" t="s">
        <v>948</v>
      </c>
      <c r="J12023" t="s">
        <v>5271</v>
      </c>
      <c r="K12023" t="b">
        <f>IFERROR(VLOOKUP(F12023,english_mapping!A:B,2,FALSE),"NA")</f>
        <v>1</v>
      </c>
      <c r="L12023" t="str">
        <f t="shared" si="187"/>
        <v>Hospitality</v>
      </c>
    </row>
    <row r="12024" spans="1:12" x14ac:dyDescent="0.25">
      <c r="A12024" t="s">
        <v>43868</v>
      </c>
      <c r="B12024" t="s">
        <v>43869</v>
      </c>
      <c r="C12024" t="s">
        <v>43870</v>
      </c>
      <c r="D12024" t="s">
        <v>43871</v>
      </c>
      <c r="E12024" t="s">
        <v>14</v>
      </c>
      <c r="F12024" t="s">
        <v>274</v>
      </c>
      <c r="G12024">
        <v>21</v>
      </c>
      <c r="H12024" t="s">
        <v>43872</v>
      </c>
      <c r="I12024" t="s">
        <v>43872</v>
      </c>
      <c r="J12024" s="1">
        <v>42006</v>
      </c>
      <c r="K12024" t="b">
        <f>IFERROR(VLOOKUP(F12024,english_mapping!A:B,2,FALSE),"NA")</f>
        <v>0</v>
      </c>
      <c r="L12024" t="str">
        <f t="shared" si="187"/>
        <v>Service Providers</v>
      </c>
    </row>
    <row r="12025" spans="1:12" x14ac:dyDescent="0.25">
      <c r="A12025" t="s">
        <v>43873</v>
      </c>
      <c r="B12025" t="s">
        <v>43874</v>
      </c>
      <c r="C12025" t="s">
        <v>43875</v>
      </c>
      <c r="D12025" t="s">
        <v>43876</v>
      </c>
      <c r="E12025" t="s">
        <v>14</v>
      </c>
      <c r="F12025" t="s">
        <v>15</v>
      </c>
      <c r="G12025">
        <v>7</v>
      </c>
      <c r="H12025" t="s">
        <v>684</v>
      </c>
      <c r="I12025" t="s">
        <v>684</v>
      </c>
      <c r="J12025" t="s">
        <v>12307</v>
      </c>
      <c r="K12025" t="b">
        <f>IFERROR(VLOOKUP(F12025,english_mapping!A:B,2,FALSE),"NA")</f>
        <v>1</v>
      </c>
      <c r="L12025" t="str">
        <f t="shared" si="187"/>
        <v>Digital Media</v>
      </c>
    </row>
    <row r="12026" spans="1:12" x14ac:dyDescent="0.25">
      <c r="A12026" t="s">
        <v>43877</v>
      </c>
      <c r="B12026" t="s">
        <v>43878</v>
      </c>
      <c r="D12026" t="s">
        <v>43879</v>
      </c>
      <c r="E12026" t="s">
        <v>14</v>
      </c>
      <c r="F12026" t="s">
        <v>21</v>
      </c>
      <c r="G12026" t="s">
        <v>59</v>
      </c>
      <c r="H12026" t="s">
        <v>513</v>
      </c>
      <c r="I12026" t="s">
        <v>514</v>
      </c>
      <c r="J12026" s="1">
        <v>36526</v>
      </c>
      <c r="K12026" t="b">
        <f>IFERROR(VLOOKUP(F12026,english_mapping!A:B,2,FALSE),"NA")</f>
        <v>1</v>
      </c>
      <c r="L12026" t="str">
        <f t="shared" si="187"/>
        <v>Curated Web</v>
      </c>
    </row>
    <row r="12027" spans="1:12" x14ac:dyDescent="0.25">
      <c r="A12027" t="s">
        <v>43880</v>
      </c>
      <c r="B12027" t="s">
        <v>43881</v>
      </c>
      <c r="C12027" t="s">
        <v>43882</v>
      </c>
      <c r="D12027" t="s">
        <v>43883</v>
      </c>
      <c r="E12027" t="s">
        <v>14</v>
      </c>
      <c r="F12027" t="s">
        <v>21</v>
      </c>
      <c r="G12027" t="s">
        <v>59</v>
      </c>
      <c r="H12027" t="s">
        <v>60</v>
      </c>
      <c r="I12027" t="s">
        <v>66</v>
      </c>
      <c r="J12027" s="1">
        <v>41275</v>
      </c>
      <c r="K12027" t="b">
        <f>IFERROR(VLOOKUP(F12027,english_mapping!A:B,2,FALSE),"NA")</f>
        <v>1</v>
      </c>
      <c r="L12027" t="str">
        <f t="shared" si="187"/>
        <v>Apps</v>
      </c>
    </row>
    <row r="12028" spans="1:12" x14ac:dyDescent="0.25">
      <c r="A12028" t="s">
        <v>43884</v>
      </c>
      <c r="B12028" t="s">
        <v>43885</v>
      </c>
      <c r="C12028" t="s">
        <v>43886</v>
      </c>
      <c r="D12028" t="s">
        <v>43887</v>
      </c>
      <c r="E12028" t="s">
        <v>14</v>
      </c>
      <c r="F12028" t="s">
        <v>21</v>
      </c>
      <c r="G12028" t="s">
        <v>39</v>
      </c>
      <c r="H12028" t="s">
        <v>281</v>
      </c>
      <c r="I12028" t="s">
        <v>281</v>
      </c>
      <c r="J12028" s="1">
        <v>40549</v>
      </c>
      <c r="K12028" t="b">
        <f>IFERROR(VLOOKUP(F12028,english_mapping!A:B,2,FALSE),"NA")</f>
        <v>1</v>
      </c>
      <c r="L12028" t="str">
        <f t="shared" si="187"/>
        <v>All Students</v>
      </c>
    </row>
    <row r="12029" spans="1:12" x14ac:dyDescent="0.25">
      <c r="A12029" t="s">
        <v>43888</v>
      </c>
      <c r="B12029" t="s">
        <v>43889</v>
      </c>
      <c r="C12029" t="s">
        <v>43890</v>
      </c>
      <c r="D12029" t="s">
        <v>43891</v>
      </c>
      <c r="E12029" t="s">
        <v>14</v>
      </c>
      <c r="F12029" t="s">
        <v>1283</v>
      </c>
      <c r="G12029">
        <v>42</v>
      </c>
      <c r="H12029" t="s">
        <v>1284</v>
      </c>
      <c r="I12029" t="s">
        <v>1284</v>
      </c>
      <c r="J12029" s="1">
        <v>41887</v>
      </c>
      <c r="K12029" t="b">
        <f>IFERROR(VLOOKUP(F12029,english_mapping!A:B,2,FALSE),"NA")</f>
        <v>0</v>
      </c>
      <c r="L12029" t="str">
        <f t="shared" si="187"/>
        <v>Apps</v>
      </c>
    </row>
    <row r="12030" spans="1:12" x14ac:dyDescent="0.25">
      <c r="A12030" t="s">
        <v>43892</v>
      </c>
      <c r="B12030" t="s">
        <v>43893</v>
      </c>
      <c r="C12030" t="s">
        <v>43894</v>
      </c>
      <c r="D12030" t="s">
        <v>38</v>
      </c>
      <c r="E12030" t="s">
        <v>109</v>
      </c>
      <c r="F12030" t="s">
        <v>21</v>
      </c>
      <c r="G12030" t="s">
        <v>59</v>
      </c>
      <c r="H12030" t="s">
        <v>60</v>
      </c>
      <c r="I12030" t="s">
        <v>269</v>
      </c>
      <c r="K12030" t="b">
        <f>IFERROR(VLOOKUP(F12030,english_mapping!A:B,2,FALSE),"NA")</f>
        <v>1</v>
      </c>
      <c r="L12030" t="str">
        <f t="shared" si="187"/>
        <v>Software</v>
      </c>
    </row>
    <row r="12031" spans="1:12" x14ac:dyDescent="0.25">
      <c r="A12031" t="s">
        <v>43895</v>
      </c>
      <c r="B12031" t="s">
        <v>43896</v>
      </c>
      <c r="C12031" t="s">
        <v>43897</v>
      </c>
      <c r="D12031" t="s">
        <v>38</v>
      </c>
      <c r="E12031" t="s">
        <v>14</v>
      </c>
      <c r="F12031" t="s">
        <v>9579</v>
      </c>
      <c r="G12031">
        <v>25</v>
      </c>
      <c r="H12031" t="s">
        <v>9580</v>
      </c>
      <c r="I12031" t="s">
        <v>9580</v>
      </c>
      <c r="K12031" t="b">
        <f>IFERROR(VLOOKUP(F12031,english_mapping!A:B,2,FALSE),"NA")</f>
        <v>0</v>
      </c>
      <c r="L12031" t="str">
        <f t="shared" si="187"/>
        <v>Software</v>
      </c>
    </row>
    <row r="12032" spans="1:12" x14ac:dyDescent="0.25">
      <c r="A12032" t="s">
        <v>43898</v>
      </c>
      <c r="B12032" t="s">
        <v>43899</v>
      </c>
      <c r="C12032" t="s">
        <v>43900</v>
      </c>
      <c r="D12032" t="s">
        <v>43901</v>
      </c>
      <c r="E12032" t="s">
        <v>14</v>
      </c>
      <c r="F12032" t="s">
        <v>124</v>
      </c>
      <c r="G12032" t="s">
        <v>125</v>
      </c>
      <c r="H12032" t="s">
        <v>126</v>
      </c>
      <c r="I12032" t="s">
        <v>126</v>
      </c>
      <c r="J12032" s="1">
        <v>38718</v>
      </c>
      <c r="K12032" t="b">
        <f>IFERROR(VLOOKUP(F12032,english_mapping!A:B,2,FALSE),"NA")</f>
        <v>1</v>
      </c>
      <c r="L12032" t="str">
        <f t="shared" si="187"/>
        <v>Databases</v>
      </c>
    </row>
    <row r="12033" spans="1:12" x14ac:dyDescent="0.25">
      <c r="A12033" t="s">
        <v>43902</v>
      </c>
      <c r="B12033" t="s">
        <v>43903</v>
      </c>
      <c r="C12033" t="s">
        <v>43904</v>
      </c>
      <c r="D12033" t="s">
        <v>262</v>
      </c>
      <c r="E12033" t="s">
        <v>14</v>
      </c>
      <c r="F12033" t="s">
        <v>124</v>
      </c>
      <c r="G12033" t="s">
        <v>125</v>
      </c>
      <c r="H12033" t="s">
        <v>126</v>
      </c>
      <c r="I12033" t="s">
        <v>126</v>
      </c>
      <c r="J12033" s="1">
        <v>37622</v>
      </c>
      <c r="K12033" t="b">
        <f>IFERROR(VLOOKUP(F12033,english_mapping!A:B,2,FALSE),"NA")</f>
        <v>1</v>
      </c>
      <c r="L12033" t="str">
        <f t="shared" si="187"/>
        <v>Enterprise Software</v>
      </c>
    </row>
    <row r="12034" spans="1:12" x14ac:dyDescent="0.25">
      <c r="A12034" t="s">
        <v>43905</v>
      </c>
      <c r="B12034" t="s">
        <v>43906</v>
      </c>
      <c r="C12034" t="s">
        <v>43907</v>
      </c>
      <c r="D12034" t="s">
        <v>33996</v>
      </c>
      <c r="E12034" t="s">
        <v>14</v>
      </c>
      <c r="F12034" t="s">
        <v>161</v>
      </c>
      <c r="G12034" t="s">
        <v>162</v>
      </c>
      <c r="H12034" t="s">
        <v>163</v>
      </c>
      <c r="I12034" t="s">
        <v>163</v>
      </c>
      <c r="J12034" s="1">
        <v>41275</v>
      </c>
      <c r="K12034" t="b">
        <f>IFERROR(VLOOKUP(F12034,english_mapping!A:B,2,FALSE),"NA")</f>
        <v>0</v>
      </c>
      <c r="L12034" t="str">
        <f t="shared" si="187"/>
        <v>Staffing Firms</v>
      </c>
    </row>
    <row r="12035" spans="1:12" x14ac:dyDescent="0.25">
      <c r="A12035" t="s">
        <v>43908</v>
      </c>
      <c r="B12035" t="s">
        <v>43909</v>
      </c>
      <c r="C12035" t="s">
        <v>43910</v>
      </c>
      <c r="D12035" t="s">
        <v>43911</v>
      </c>
      <c r="E12035" t="s">
        <v>14</v>
      </c>
      <c r="F12035" t="s">
        <v>21</v>
      </c>
      <c r="G12035" t="s">
        <v>59</v>
      </c>
      <c r="H12035" t="s">
        <v>60</v>
      </c>
      <c r="I12035" t="s">
        <v>66</v>
      </c>
      <c r="J12035" s="1">
        <v>38718</v>
      </c>
      <c r="K12035" t="b">
        <f>IFERROR(VLOOKUP(F12035,english_mapping!A:B,2,FALSE),"NA")</f>
        <v>1</v>
      </c>
      <c r="L12035" t="str">
        <f t="shared" si="187"/>
        <v>Big Data</v>
      </c>
    </row>
    <row r="12036" spans="1:12" x14ac:dyDescent="0.25">
      <c r="A12036" t="s">
        <v>43912</v>
      </c>
      <c r="B12036" t="s">
        <v>43913</v>
      </c>
      <c r="C12036" t="s">
        <v>43914</v>
      </c>
      <c r="D12036" t="s">
        <v>43915</v>
      </c>
      <c r="E12036" t="s">
        <v>14</v>
      </c>
      <c r="F12036" t="s">
        <v>21</v>
      </c>
      <c r="G12036" t="s">
        <v>1035</v>
      </c>
      <c r="H12036" t="s">
        <v>1036</v>
      </c>
      <c r="I12036" t="s">
        <v>25685</v>
      </c>
      <c r="J12036" s="1">
        <v>40915</v>
      </c>
      <c r="K12036" t="b">
        <f>IFERROR(VLOOKUP(F12036,english_mapping!A:B,2,FALSE),"NA")</f>
        <v>1</v>
      </c>
      <c r="L12036" t="str">
        <f t="shared" ref="L12036:L12099" si="188">IFERROR(LEFT(D12036,(FIND("|",D12036))-1),D12036)</f>
        <v>Analytics</v>
      </c>
    </row>
    <row r="12037" spans="1:12" x14ac:dyDescent="0.25">
      <c r="A12037" t="s">
        <v>43916</v>
      </c>
      <c r="B12037" t="s">
        <v>43917</v>
      </c>
      <c r="D12037" t="s">
        <v>65</v>
      </c>
      <c r="E12037" t="s">
        <v>109</v>
      </c>
      <c r="F12037" t="s">
        <v>21</v>
      </c>
      <c r="G12037" t="s">
        <v>59</v>
      </c>
      <c r="H12037" t="s">
        <v>60</v>
      </c>
      <c r="I12037" t="s">
        <v>66</v>
      </c>
      <c r="K12037" t="b">
        <f>IFERROR(VLOOKUP(F12037,english_mapping!A:B,2,FALSE),"NA")</f>
        <v>1</v>
      </c>
      <c r="L12037" t="str">
        <f t="shared" si="188"/>
        <v>Mobile</v>
      </c>
    </row>
    <row r="12038" spans="1:12" x14ac:dyDescent="0.25">
      <c r="A12038" t="s">
        <v>43918</v>
      </c>
      <c r="B12038" t="s">
        <v>43919</v>
      </c>
      <c r="C12038" t="s">
        <v>43920</v>
      </c>
      <c r="D12038" t="s">
        <v>43921</v>
      </c>
      <c r="E12038" t="s">
        <v>14</v>
      </c>
      <c r="F12038" t="s">
        <v>21</v>
      </c>
      <c r="G12038" t="s">
        <v>59</v>
      </c>
      <c r="H12038" t="s">
        <v>90</v>
      </c>
      <c r="I12038" t="s">
        <v>90</v>
      </c>
      <c r="J12038" s="1">
        <v>41275</v>
      </c>
      <c r="K12038" t="b">
        <f>IFERROR(VLOOKUP(F12038,english_mapping!A:B,2,FALSE),"NA")</f>
        <v>1</v>
      </c>
      <c r="L12038" t="str">
        <f t="shared" si="188"/>
        <v>Mobile</v>
      </c>
    </row>
    <row r="12039" spans="1:12" x14ac:dyDescent="0.25">
      <c r="A12039" t="s">
        <v>43922</v>
      </c>
      <c r="B12039" t="s">
        <v>43923</v>
      </c>
      <c r="C12039" t="s">
        <v>43924</v>
      </c>
      <c r="D12039" t="s">
        <v>51</v>
      </c>
      <c r="E12039" t="s">
        <v>14</v>
      </c>
      <c r="F12039" t="s">
        <v>124</v>
      </c>
      <c r="G12039" t="s">
        <v>4385</v>
      </c>
      <c r="H12039" t="s">
        <v>4386</v>
      </c>
      <c r="I12039" t="s">
        <v>4386</v>
      </c>
      <c r="J12039" s="1">
        <v>36892</v>
      </c>
      <c r="K12039" t="b">
        <f>IFERROR(VLOOKUP(F12039,english_mapping!A:B,2,FALSE),"NA")</f>
        <v>1</v>
      </c>
      <c r="L12039" t="str">
        <f t="shared" si="188"/>
        <v>Biotechnology</v>
      </c>
    </row>
    <row r="12040" spans="1:12" x14ac:dyDescent="0.25">
      <c r="A12040" t="s">
        <v>43925</v>
      </c>
      <c r="B12040" t="s">
        <v>43926</v>
      </c>
      <c r="D12040" t="s">
        <v>1416</v>
      </c>
      <c r="E12040" t="s">
        <v>14</v>
      </c>
      <c r="F12040" t="s">
        <v>21</v>
      </c>
      <c r="G12040" t="s">
        <v>1035</v>
      </c>
      <c r="H12040" t="s">
        <v>9018</v>
      </c>
      <c r="I12040" t="s">
        <v>43927</v>
      </c>
      <c r="K12040" t="b">
        <f>IFERROR(VLOOKUP(F12040,english_mapping!A:B,2,FALSE),"NA")</f>
        <v>1</v>
      </c>
      <c r="L12040" t="str">
        <f t="shared" si="188"/>
        <v>Semiconductors</v>
      </c>
    </row>
    <row r="12041" spans="1:12" x14ac:dyDescent="0.25">
      <c r="A12041" t="s">
        <v>43928</v>
      </c>
      <c r="B12041" t="s">
        <v>43929</v>
      </c>
      <c r="C12041" t="s">
        <v>43930</v>
      </c>
      <c r="D12041" t="s">
        <v>43931</v>
      </c>
      <c r="E12041" t="s">
        <v>14</v>
      </c>
      <c r="F12041" t="s">
        <v>21</v>
      </c>
      <c r="G12041" t="s">
        <v>154</v>
      </c>
      <c r="H12041" t="s">
        <v>242</v>
      </c>
      <c r="I12041" t="s">
        <v>24540</v>
      </c>
      <c r="J12041" s="1">
        <v>40919</v>
      </c>
      <c r="K12041" t="b">
        <f>IFERROR(VLOOKUP(F12041,english_mapping!A:B,2,FALSE),"NA")</f>
        <v>1</v>
      </c>
      <c r="L12041" t="str">
        <f t="shared" si="188"/>
        <v>Advertising</v>
      </c>
    </row>
    <row r="12042" spans="1:12" x14ac:dyDescent="0.25">
      <c r="A12042" t="s">
        <v>43932</v>
      </c>
      <c r="B12042" t="s">
        <v>43933</v>
      </c>
      <c r="C12042" t="s">
        <v>43934</v>
      </c>
      <c r="D12042" t="s">
        <v>43935</v>
      </c>
      <c r="E12042" t="s">
        <v>14</v>
      </c>
      <c r="F12042" t="s">
        <v>220</v>
      </c>
      <c r="G12042">
        <v>4</v>
      </c>
      <c r="H12042" t="s">
        <v>867</v>
      </c>
      <c r="I12042" t="s">
        <v>867</v>
      </c>
      <c r="J12042" t="s">
        <v>43936</v>
      </c>
      <c r="K12042" t="b">
        <f>IFERROR(VLOOKUP(F12042,english_mapping!A:B,2,FALSE),"NA")</f>
        <v>1</v>
      </c>
      <c r="L12042" t="str">
        <f t="shared" si="188"/>
        <v>Local Advertising</v>
      </c>
    </row>
    <row r="12043" spans="1:12" x14ac:dyDescent="0.25">
      <c r="A12043" t="s">
        <v>43937</v>
      </c>
      <c r="B12043" t="s">
        <v>43938</v>
      </c>
      <c r="C12043" t="s">
        <v>43939</v>
      </c>
      <c r="D12043" t="s">
        <v>43940</v>
      </c>
      <c r="E12043" t="s">
        <v>205</v>
      </c>
      <c r="F12043" t="s">
        <v>661</v>
      </c>
      <c r="G12043">
        <v>7</v>
      </c>
      <c r="H12043" t="s">
        <v>9755</v>
      </c>
      <c r="I12043" t="s">
        <v>16353</v>
      </c>
      <c r="K12043" t="b">
        <f>IFERROR(VLOOKUP(F12043,english_mapping!A:B,2,FALSE),"NA")</f>
        <v>0</v>
      </c>
      <c r="L12043" t="str">
        <f t="shared" si="188"/>
        <v>Graphics</v>
      </c>
    </row>
    <row r="12044" spans="1:12" x14ac:dyDescent="0.25">
      <c r="A12044" t="s">
        <v>43941</v>
      </c>
      <c r="B12044" t="s">
        <v>43942</v>
      </c>
      <c r="C12044" t="s">
        <v>43943</v>
      </c>
      <c r="D12044" t="s">
        <v>43944</v>
      </c>
      <c r="E12044" t="s">
        <v>14</v>
      </c>
      <c r="F12044" t="s">
        <v>1163</v>
      </c>
      <c r="G12044">
        <v>15</v>
      </c>
      <c r="H12044" t="s">
        <v>4106</v>
      </c>
      <c r="I12044" t="s">
        <v>8037</v>
      </c>
      <c r="J12044" s="1">
        <v>40910</v>
      </c>
      <c r="K12044" t="b">
        <f>IFERROR(VLOOKUP(F12044,english_mapping!A:B,2,FALSE),"NA")</f>
        <v>0</v>
      </c>
      <c r="L12044" t="str">
        <f t="shared" si="188"/>
        <v>Health and Wellness</v>
      </c>
    </row>
    <row r="12045" spans="1:12" x14ac:dyDescent="0.25">
      <c r="A12045" t="s">
        <v>43945</v>
      </c>
      <c r="B12045" t="s">
        <v>43946</v>
      </c>
      <c r="C12045" t="s">
        <v>43947</v>
      </c>
      <c r="D12045" t="s">
        <v>51</v>
      </c>
      <c r="E12045" t="s">
        <v>14</v>
      </c>
      <c r="F12045" t="s">
        <v>21</v>
      </c>
      <c r="G12045" t="s">
        <v>1300</v>
      </c>
      <c r="H12045" t="s">
        <v>1301</v>
      </c>
      <c r="I12045" t="s">
        <v>1302</v>
      </c>
      <c r="K12045" t="b">
        <f>IFERROR(VLOOKUP(F12045,english_mapping!A:B,2,FALSE),"NA")</f>
        <v>1</v>
      </c>
      <c r="L12045" t="str">
        <f t="shared" si="188"/>
        <v>Biotechnology</v>
      </c>
    </row>
    <row r="12046" spans="1:12" x14ac:dyDescent="0.25">
      <c r="A12046" t="s">
        <v>43948</v>
      </c>
      <c r="B12046" t="s">
        <v>43949</v>
      </c>
      <c r="D12046" t="s">
        <v>5297</v>
      </c>
      <c r="E12046" t="s">
        <v>14</v>
      </c>
      <c r="F12046" t="s">
        <v>21</v>
      </c>
      <c r="G12046" t="s">
        <v>206</v>
      </c>
      <c r="H12046" t="s">
        <v>7094</v>
      </c>
      <c r="I12046" t="s">
        <v>7094</v>
      </c>
      <c r="J12046" t="s">
        <v>43950</v>
      </c>
      <c r="K12046" t="b">
        <f>IFERROR(VLOOKUP(F12046,english_mapping!A:B,2,FALSE),"NA")</f>
        <v>1</v>
      </c>
      <c r="L12046" t="str">
        <f t="shared" si="188"/>
        <v>Networking</v>
      </c>
    </row>
    <row r="12047" spans="1:12" x14ac:dyDescent="0.25">
      <c r="A12047" t="s">
        <v>43951</v>
      </c>
      <c r="B12047" t="s">
        <v>43952</v>
      </c>
      <c r="C12047" t="s">
        <v>43953</v>
      </c>
      <c r="D12047" t="s">
        <v>1275</v>
      </c>
      <c r="E12047" t="s">
        <v>14</v>
      </c>
      <c r="F12047" t="s">
        <v>124</v>
      </c>
      <c r="G12047" t="s">
        <v>4355</v>
      </c>
      <c r="H12047" t="s">
        <v>126</v>
      </c>
      <c r="I12047" t="s">
        <v>4956</v>
      </c>
      <c r="J12047" s="1">
        <v>36161</v>
      </c>
      <c r="K12047" t="b">
        <f>IFERROR(VLOOKUP(F12047,english_mapping!A:B,2,FALSE),"NA")</f>
        <v>1</v>
      </c>
      <c r="L12047" t="str">
        <f t="shared" si="188"/>
        <v>Health Care</v>
      </c>
    </row>
    <row r="12048" spans="1:12" x14ac:dyDescent="0.25">
      <c r="A12048" t="s">
        <v>43954</v>
      </c>
      <c r="B12048" t="s">
        <v>43955</v>
      </c>
      <c r="C12048" t="s">
        <v>43956</v>
      </c>
      <c r="D12048" t="s">
        <v>45</v>
      </c>
      <c r="E12048" t="s">
        <v>701</v>
      </c>
      <c r="F12048" t="s">
        <v>46</v>
      </c>
      <c r="H12048" t="s">
        <v>47</v>
      </c>
      <c r="I12048" t="s">
        <v>47</v>
      </c>
      <c r="J12048" s="1">
        <v>40544</v>
      </c>
      <c r="K12048" t="b">
        <f>IFERROR(VLOOKUP(F12048,english_mapping!A:B,2,FALSE),"NA")</f>
        <v>0</v>
      </c>
      <c r="L12048" t="str">
        <f t="shared" si="188"/>
        <v>Games</v>
      </c>
    </row>
    <row r="12049" spans="1:12" x14ac:dyDescent="0.25">
      <c r="A12049" t="s">
        <v>43957</v>
      </c>
      <c r="B12049" t="s">
        <v>43958</v>
      </c>
      <c r="D12049" t="s">
        <v>2921</v>
      </c>
      <c r="E12049" t="s">
        <v>14</v>
      </c>
      <c r="F12049" t="s">
        <v>21</v>
      </c>
      <c r="G12049" t="s">
        <v>804</v>
      </c>
      <c r="H12049" t="s">
        <v>18553</v>
      </c>
      <c r="I12049" t="s">
        <v>43959</v>
      </c>
      <c r="J12049" t="s">
        <v>43960</v>
      </c>
      <c r="K12049" t="b">
        <f>IFERROR(VLOOKUP(F12049,english_mapping!A:B,2,FALSE),"NA")</f>
        <v>1</v>
      </c>
      <c r="L12049" t="str">
        <f t="shared" si="188"/>
        <v>Oil &amp; Gas</v>
      </c>
    </row>
    <row r="12050" spans="1:12" x14ac:dyDescent="0.25">
      <c r="A12050" t="s">
        <v>43961</v>
      </c>
      <c r="B12050" t="s">
        <v>43962</v>
      </c>
      <c r="D12050" t="s">
        <v>43963</v>
      </c>
      <c r="E12050" t="s">
        <v>205</v>
      </c>
      <c r="F12050" t="s">
        <v>52</v>
      </c>
      <c r="G12050" t="s">
        <v>3417</v>
      </c>
      <c r="H12050" t="s">
        <v>33958</v>
      </c>
      <c r="I12050" t="s">
        <v>43964</v>
      </c>
      <c r="K12050" t="b">
        <f>IFERROR(VLOOKUP(F12050,english_mapping!A:B,2,FALSE),"NA")</f>
        <v>1</v>
      </c>
      <c r="L12050" t="str">
        <f t="shared" si="188"/>
        <v>Services</v>
      </c>
    </row>
    <row r="12051" spans="1:12" x14ac:dyDescent="0.25">
      <c r="A12051" t="s">
        <v>43965</v>
      </c>
      <c r="B12051" t="s">
        <v>43966</v>
      </c>
      <c r="C12051" t="s">
        <v>43967</v>
      </c>
      <c r="D12051" t="s">
        <v>1416</v>
      </c>
      <c r="E12051" t="s">
        <v>109</v>
      </c>
      <c r="F12051" t="s">
        <v>634</v>
      </c>
      <c r="G12051">
        <v>1</v>
      </c>
      <c r="H12051" t="s">
        <v>13323</v>
      </c>
      <c r="I12051" t="s">
        <v>13323</v>
      </c>
      <c r="J12051" t="s">
        <v>13325</v>
      </c>
      <c r="K12051" t="b">
        <f>IFERROR(VLOOKUP(F12051,english_mapping!A:B,2,FALSE),"NA")</f>
        <v>0</v>
      </c>
      <c r="L12051" t="str">
        <f t="shared" si="188"/>
        <v>Semiconductors</v>
      </c>
    </row>
    <row r="12052" spans="1:12" x14ac:dyDescent="0.25">
      <c r="A12052" t="s">
        <v>43968</v>
      </c>
      <c r="B12052" t="s">
        <v>43969</v>
      </c>
      <c r="C12052" t="s">
        <v>43970</v>
      </c>
      <c r="D12052" t="s">
        <v>552</v>
      </c>
      <c r="E12052" t="s">
        <v>14</v>
      </c>
      <c r="F12052" t="s">
        <v>21</v>
      </c>
      <c r="G12052" t="s">
        <v>101</v>
      </c>
      <c r="H12052" t="s">
        <v>102</v>
      </c>
      <c r="I12052" t="s">
        <v>103</v>
      </c>
      <c r="J12052" s="1">
        <v>39814</v>
      </c>
      <c r="K12052" t="b">
        <f>IFERROR(VLOOKUP(F12052,english_mapping!A:B,2,FALSE),"NA")</f>
        <v>1</v>
      </c>
      <c r="L12052" t="str">
        <f t="shared" si="188"/>
        <v>Social Media</v>
      </c>
    </row>
    <row r="12053" spans="1:12" x14ac:dyDescent="0.25">
      <c r="A12053" t="s">
        <v>43971</v>
      </c>
      <c r="B12053" t="s">
        <v>43972</v>
      </c>
      <c r="C12053" t="s">
        <v>43973</v>
      </c>
      <c r="D12053" t="s">
        <v>51</v>
      </c>
      <c r="E12053" t="s">
        <v>205</v>
      </c>
      <c r="F12053" t="s">
        <v>124</v>
      </c>
      <c r="G12053" t="s">
        <v>4504</v>
      </c>
      <c r="H12053" t="s">
        <v>43974</v>
      </c>
      <c r="I12053" t="s">
        <v>43974</v>
      </c>
      <c r="J12053" s="1">
        <v>37987</v>
      </c>
      <c r="K12053" t="b">
        <f>IFERROR(VLOOKUP(F12053,english_mapping!A:B,2,FALSE),"NA")</f>
        <v>1</v>
      </c>
      <c r="L12053" t="str">
        <f t="shared" si="188"/>
        <v>Biotechnology</v>
      </c>
    </row>
    <row r="12054" spans="1:12" x14ac:dyDescent="0.25">
      <c r="A12054" t="s">
        <v>43975</v>
      </c>
      <c r="B12054" t="s">
        <v>43976</v>
      </c>
      <c r="C12054" t="s">
        <v>43977</v>
      </c>
      <c r="D12054" t="s">
        <v>38</v>
      </c>
      <c r="E12054" t="s">
        <v>14</v>
      </c>
      <c r="F12054" t="s">
        <v>124</v>
      </c>
      <c r="G12054" t="s">
        <v>8379</v>
      </c>
      <c r="H12054" t="s">
        <v>8380</v>
      </c>
      <c r="I12054" t="s">
        <v>8380</v>
      </c>
      <c r="K12054" t="b">
        <f>IFERROR(VLOOKUP(F12054,english_mapping!A:B,2,FALSE),"NA")</f>
        <v>1</v>
      </c>
      <c r="L12054" t="str">
        <f t="shared" si="188"/>
        <v>Software</v>
      </c>
    </row>
    <row r="12055" spans="1:12" x14ac:dyDescent="0.25">
      <c r="A12055" t="s">
        <v>43978</v>
      </c>
      <c r="B12055" t="s">
        <v>43979</v>
      </c>
      <c r="C12055" t="s">
        <v>43980</v>
      </c>
      <c r="D12055" t="s">
        <v>43981</v>
      </c>
      <c r="E12055" t="s">
        <v>205</v>
      </c>
      <c r="F12055" t="s">
        <v>21</v>
      </c>
      <c r="G12055" t="s">
        <v>59</v>
      </c>
      <c r="H12055" t="s">
        <v>60</v>
      </c>
      <c r="I12055" t="s">
        <v>269</v>
      </c>
      <c r="J12055" s="1">
        <v>39083</v>
      </c>
      <c r="K12055" t="b">
        <f>IFERROR(VLOOKUP(F12055,english_mapping!A:B,2,FALSE),"NA")</f>
        <v>1</v>
      </c>
      <c r="L12055" t="str">
        <f t="shared" si="188"/>
        <v>Android</v>
      </c>
    </row>
    <row r="12056" spans="1:12" x14ac:dyDescent="0.25">
      <c r="A12056" t="s">
        <v>43982</v>
      </c>
      <c r="B12056" t="s">
        <v>43983</v>
      </c>
      <c r="C12056" t="s">
        <v>43984</v>
      </c>
      <c r="D12056" t="s">
        <v>51</v>
      </c>
      <c r="E12056" t="s">
        <v>14</v>
      </c>
      <c r="F12056" t="s">
        <v>21</v>
      </c>
      <c r="G12056" t="s">
        <v>187</v>
      </c>
      <c r="H12056" t="s">
        <v>2239</v>
      </c>
      <c r="I12056" t="s">
        <v>2239</v>
      </c>
      <c r="J12056" s="1">
        <v>37987</v>
      </c>
      <c r="K12056" t="b">
        <f>IFERROR(VLOOKUP(F12056,english_mapping!A:B,2,FALSE),"NA")</f>
        <v>1</v>
      </c>
      <c r="L12056" t="str">
        <f t="shared" si="188"/>
        <v>Biotechnology</v>
      </c>
    </row>
    <row r="12057" spans="1:12" x14ac:dyDescent="0.25">
      <c r="A12057" t="s">
        <v>43985</v>
      </c>
      <c r="B12057" t="s">
        <v>43986</v>
      </c>
      <c r="C12057" t="s">
        <v>43987</v>
      </c>
      <c r="D12057" t="s">
        <v>38</v>
      </c>
      <c r="E12057" t="s">
        <v>205</v>
      </c>
      <c r="F12057" t="s">
        <v>21</v>
      </c>
      <c r="G12057" t="s">
        <v>59</v>
      </c>
      <c r="H12057" t="s">
        <v>60</v>
      </c>
      <c r="I12057" t="s">
        <v>4940</v>
      </c>
      <c r="J12057" s="1">
        <v>39451</v>
      </c>
      <c r="K12057" t="b">
        <f>IFERROR(VLOOKUP(F12057,english_mapping!A:B,2,FALSE),"NA")</f>
        <v>1</v>
      </c>
      <c r="L12057" t="str">
        <f t="shared" si="188"/>
        <v>Software</v>
      </c>
    </row>
    <row r="12058" spans="1:12" x14ac:dyDescent="0.25">
      <c r="A12058" t="s">
        <v>43988</v>
      </c>
      <c r="B12058" t="s">
        <v>43989</v>
      </c>
      <c r="C12058" t="s">
        <v>43990</v>
      </c>
      <c r="D12058" t="s">
        <v>51</v>
      </c>
      <c r="E12058" t="s">
        <v>109</v>
      </c>
      <c r="F12058" t="s">
        <v>124</v>
      </c>
      <c r="G12058" t="s">
        <v>5691</v>
      </c>
      <c r="H12058" t="s">
        <v>5692</v>
      </c>
      <c r="I12058" t="s">
        <v>5692</v>
      </c>
      <c r="K12058" t="b">
        <f>IFERROR(VLOOKUP(F12058,english_mapping!A:B,2,FALSE),"NA")</f>
        <v>1</v>
      </c>
      <c r="L12058" t="str">
        <f t="shared" si="188"/>
        <v>Biotechnology</v>
      </c>
    </row>
    <row r="12059" spans="1:12" x14ac:dyDescent="0.25">
      <c r="A12059" t="s">
        <v>43991</v>
      </c>
      <c r="B12059" t="s">
        <v>43992</v>
      </c>
      <c r="C12059" t="s">
        <v>43993</v>
      </c>
      <c r="D12059" t="s">
        <v>2129</v>
      </c>
      <c r="E12059" t="s">
        <v>14</v>
      </c>
      <c r="F12059" t="s">
        <v>21</v>
      </c>
      <c r="G12059" t="s">
        <v>59</v>
      </c>
      <c r="H12059" t="s">
        <v>60</v>
      </c>
      <c r="I12059" t="s">
        <v>1434</v>
      </c>
      <c r="K12059" t="b">
        <f>IFERROR(VLOOKUP(F12059,english_mapping!A:B,2,FALSE),"NA")</f>
        <v>1</v>
      </c>
      <c r="L12059" t="str">
        <f t="shared" si="188"/>
        <v>Nanotechnology</v>
      </c>
    </row>
    <row r="12060" spans="1:12" x14ac:dyDescent="0.25">
      <c r="A12060" t="s">
        <v>43994</v>
      </c>
      <c r="B12060" t="s">
        <v>43995</v>
      </c>
      <c r="D12060" t="s">
        <v>113</v>
      </c>
      <c r="E12060" t="s">
        <v>14</v>
      </c>
      <c r="F12060" t="s">
        <v>21</v>
      </c>
      <c r="G12060" t="s">
        <v>2742</v>
      </c>
      <c r="H12060" t="s">
        <v>13766</v>
      </c>
      <c r="I12060" t="s">
        <v>43996</v>
      </c>
      <c r="J12060" t="s">
        <v>41729</v>
      </c>
      <c r="K12060" t="b">
        <f>IFERROR(VLOOKUP(F12060,english_mapping!A:B,2,FALSE),"NA")</f>
        <v>1</v>
      </c>
      <c r="L12060" t="str">
        <f t="shared" si="188"/>
        <v>Entertainment</v>
      </c>
    </row>
    <row r="12061" spans="1:12" x14ac:dyDescent="0.25">
      <c r="A12061" t="s">
        <v>43997</v>
      </c>
      <c r="B12061" t="s">
        <v>43998</v>
      </c>
      <c r="C12061" t="s">
        <v>43999</v>
      </c>
      <c r="D12061" t="s">
        <v>44000</v>
      </c>
      <c r="E12061" t="s">
        <v>14</v>
      </c>
      <c r="F12061" t="s">
        <v>21</v>
      </c>
      <c r="G12061" t="s">
        <v>101</v>
      </c>
      <c r="H12061" t="s">
        <v>102</v>
      </c>
      <c r="I12061" t="s">
        <v>103</v>
      </c>
      <c r="J12061" s="1">
        <v>40913</v>
      </c>
      <c r="K12061" t="b">
        <f>IFERROR(VLOOKUP(F12061,english_mapping!A:B,2,FALSE),"NA")</f>
        <v>1</v>
      </c>
      <c r="L12061" t="str">
        <f t="shared" si="188"/>
        <v>Forums</v>
      </c>
    </row>
    <row r="12062" spans="1:12" x14ac:dyDescent="0.25">
      <c r="A12062" t="s">
        <v>44001</v>
      </c>
      <c r="B12062" t="s">
        <v>44002</v>
      </c>
      <c r="C12062" t="s">
        <v>44003</v>
      </c>
      <c r="D12062" t="s">
        <v>44004</v>
      </c>
      <c r="E12062" t="s">
        <v>14</v>
      </c>
      <c r="F12062" t="s">
        <v>21</v>
      </c>
      <c r="G12062" t="s">
        <v>59</v>
      </c>
      <c r="H12062" t="s">
        <v>60</v>
      </c>
      <c r="I12062" t="s">
        <v>616</v>
      </c>
      <c r="J12062" s="1">
        <v>41275</v>
      </c>
      <c r="K12062" t="b">
        <f>IFERROR(VLOOKUP(F12062,english_mapping!A:B,2,FALSE),"NA")</f>
        <v>1</v>
      </c>
      <c r="L12062" t="str">
        <f t="shared" si="188"/>
        <v>Big Data</v>
      </c>
    </row>
    <row r="12063" spans="1:12" x14ac:dyDescent="0.25">
      <c r="A12063" t="s">
        <v>44005</v>
      </c>
      <c r="B12063" t="s">
        <v>44006</v>
      </c>
      <c r="C12063" t="s">
        <v>44007</v>
      </c>
      <c r="D12063" t="s">
        <v>44008</v>
      </c>
      <c r="E12063" t="s">
        <v>14</v>
      </c>
      <c r="F12063" t="s">
        <v>21</v>
      </c>
      <c r="G12063" t="s">
        <v>206</v>
      </c>
      <c r="H12063" t="s">
        <v>2233</v>
      </c>
      <c r="I12063" t="s">
        <v>7338</v>
      </c>
      <c r="K12063" t="b">
        <f>IFERROR(VLOOKUP(F12063,english_mapping!A:B,2,FALSE),"NA")</f>
        <v>1</v>
      </c>
      <c r="L12063" t="str">
        <f t="shared" si="188"/>
        <v>Automotive</v>
      </c>
    </row>
    <row r="12064" spans="1:12" x14ac:dyDescent="0.25">
      <c r="A12064" t="s">
        <v>44009</v>
      </c>
      <c r="B12064" t="s">
        <v>44010</v>
      </c>
      <c r="C12064" t="s">
        <v>44011</v>
      </c>
      <c r="D12064" t="s">
        <v>5587</v>
      </c>
      <c r="E12064" t="s">
        <v>14</v>
      </c>
      <c r="F12064" t="s">
        <v>712</v>
      </c>
      <c r="G12064">
        <v>4</v>
      </c>
      <c r="H12064" t="s">
        <v>10213</v>
      </c>
      <c r="I12064" t="s">
        <v>44012</v>
      </c>
      <c r="J12064" s="1">
        <v>37987</v>
      </c>
      <c r="K12064" t="b">
        <f>IFERROR(VLOOKUP(F12064,english_mapping!A:B,2,FALSE),"NA")</f>
        <v>0</v>
      </c>
      <c r="L12064" t="str">
        <f t="shared" si="188"/>
        <v>Health Care</v>
      </c>
    </row>
    <row r="12065" spans="1:12" x14ac:dyDescent="0.25">
      <c r="A12065" t="s">
        <v>44013</v>
      </c>
      <c r="B12065" t="s">
        <v>44014</v>
      </c>
      <c r="C12065" t="s">
        <v>44015</v>
      </c>
      <c r="D12065" t="s">
        <v>51</v>
      </c>
      <c r="E12065" t="s">
        <v>701</v>
      </c>
      <c r="F12065" t="s">
        <v>21</v>
      </c>
      <c r="G12065" t="s">
        <v>59</v>
      </c>
      <c r="H12065" t="s">
        <v>987</v>
      </c>
      <c r="I12065" t="s">
        <v>12887</v>
      </c>
      <c r="K12065" t="b">
        <f>IFERROR(VLOOKUP(F12065,english_mapping!A:B,2,FALSE),"NA")</f>
        <v>1</v>
      </c>
      <c r="L12065" t="str">
        <f t="shared" si="188"/>
        <v>Biotechnology</v>
      </c>
    </row>
    <row r="12066" spans="1:12" x14ac:dyDescent="0.25">
      <c r="A12066" t="s">
        <v>44016</v>
      </c>
      <c r="B12066" t="s">
        <v>44017</v>
      </c>
      <c r="C12066" t="s">
        <v>44018</v>
      </c>
      <c r="D12066" t="s">
        <v>51</v>
      </c>
      <c r="E12066" t="s">
        <v>109</v>
      </c>
      <c r="F12066" t="s">
        <v>21</v>
      </c>
      <c r="G12066" t="s">
        <v>1262</v>
      </c>
      <c r="H12066" t="s">
        <v>1263</v>
      </c>
      <c r="I12066" t="s">
        <v>9995</v>
      </c>
      <c r="K12066" t="b">
        <f>IFERROR(VLOOKUP(F12066,english_mapping!A:B,2,FALSE),"NA")</f>
        <v>1</v>
      </c>
      <c r="L12066" t="str">
        <f t="shared" si="188"/>
        <v>Biotechnology</v>
      </c>
    </row>
    <row r="12067" spans="1:12" x14ac:dyDescent="0.25">
      <c r="A12067" t="s">
        <v>44019</v>
      </c>
      <c r="B12067" t="s">
        <v>44020</v>
      </c>
      <c r="C12067" t="s">
        <v>44021</v>
      </c>
      <c r="D12067" t="s">
        <v>44022</v>
      </c>
      <c r="E12067" t="s">
        <v>14</v>
      </c>
      <c r="F12067" t="s">
        <v>21</v>
      </c>
      <c r="G12067" t="s">
        <v>22</v>
      </c>
      <c r="H12067" t="s">
        <v>7909</v>
      </c>
      <c r="I12067" t="s">
        <v>2795</v>
      </c>
      <c r="J12067" t="s">
        <v>44023</v>
      </c>
      <c r="K12067" t="b">
        <f>IFERROR(VLOOKUP(F12067,english_mapping!A:B,2,FALSE),"NA")</f>
        <v>1</v>
      </c>
      <c r="L12067" t="str">
        <f t="shared" si="188"/>
        <v>Collaboration</v>
      </c>
    </row>
    <row r="12068" spans="1:12" x14ac:dyDescent="0.25">
      <c r="A12068" t="s">
        <v>44024</v>
      </c>
      <c r="B12068" t="s">
        <v>44025</v>
      </c>
      <c r="C12068" t="s">
        <v>44026</v>
      </c>
      <c r="D12068" t="s">
        <v>262</v>
      </c>
      <c r="E12068" t="s">
        <v>14</v>
      </c>
      <c r="F12068" t="s">
        <v>33</v>
      </c>
      <c r="K12068" t="b">
        <f>IFERROR(VLOOKUP(F12068,english_mapping!A:B,2,FALSE),"NA")</f>
        <v>0</v>
      </c>
      <c r="L12068" t="str">
        <f t="shared" si="188"/>
        <v>Enterprise Software</v>
      </c>
    </row>
    <row r="12069" spans="1:12" x14ac:dyDescent="0.25">
      <c r="A12069" t="s">
        <v>44027</v>
      </c>
      <c r="B12069" t="s">
        <v>44028</v>
      </c>
      <c r="C12069" t="s">
        <v>44029</v>
      </c>
      <c r="D12069" t="s">
        <v>44030</v>
      </c>
      <c r="E12069" t="s">
        <v>14</v>
      </c>
      <c r="F12069" t="s">
        <v>21</v>
      </c>
      <c r="G12069" t="s">
        <v>154</v>
      </c>
      <c r="H12069" t="s">
        <v>242</v>
      </c>
      <c r="I12069" t="s">
        <v>242</v>
      </c>
      <c r="J12069" s="1">
        <v>41280</v>
      </c>
      <c r="K12069" t="b">
        <f>IFERROR(VLOOKUP(F12069,english_mapping!A:B,2,FALSE),"NA")</f>
        <v>1</v>
      </c>
      <c r="L12069" t="str">
        <f t="shared" si="188"/>
        <v>Curated Web</v>
      </c>
    </row>
    <row r="12070" spans="1:12" x14ac:dyDescent="0.25">
      <c r="A12070" t="s">
        <v>44031</v>
      </c>
      <c r="B12070" t="s">
        <v>44032</v>
      </c>
      <c r="C12070" t="s">
        <v>44033</v>
      </c>
      <c r="D12070" t="s">
        <v>262</v>
      </c>
      <c r="E12070" t="s">
        <v>14</v>
      </c>
      <c r="F12070" t="s">
        <v>21</v>
      </c>
      <c r="G12070" t="s">
        <v>1035</v>
      </c>
      <c r="H12070" t="s">
        <v>1059</v>
      </c>
      <c r="I12070" t="s">
        <v>3804</v>
      </c>
      <c r="K12070" t="b">
        <f>IFERROR(VLOOKUP(F12070,english_mapping!A:B,2,FALSE),"NA")</f>
        <v>1</v>
      </c>
      <c r="L12070" t="str">
        <f t="shared" si="188"/>
        <v>Enterprise Software</v>
      </c>
    </row>
    <row r="12071" spans="1:12" x14ac:dyDescent="0.25">
      <c r="A12071" t="s">
        <v>44034</v>
      </c>
      <c r="B12071" t="s">
        <v>44035</v>
      </c>
      <c r="E12071" t="s">
        <v>14</v>
      </c>
      <c r="F12071" t="s">
        <v>661</v>
      </c>
      <c r="K12071" t="b">
        <f>IFERROR(VLOOKUP(F12071,english_mapping!A:B,2,FALSE),"NA")</f>
        <v>0</v>
      </c>
      <c r="L12071">
        <f t="shared" si="188"/>
        <v>0</v>
      </c>
    </row>
    <row r="12072" spans="1:12" x14ac:dyDescent="0.25">
      <c r="A12072" t="s">
        <v>44036</v>
      </c>
      <c r="B12072" t="s">
        <v>44037</v>
      </c>
      <c r="C12072" t="s">
        <v>44038</v>
      </c>
      <c r="D12072" t="s">
        <v>38</v>
      </c>
      <c r="E12072" t="s">
        <v>14</v>
      </c>
      <c r="F12072" t="s">
        <v>634</v>
      </c>
      <c r="G12072">
        <v>8</v>
      </c>
      <c r="H12072" t="s">
        <v>898</v>
      </c>
      <c r="I12072" t="s">
        <v>44039</v>
      </c>
      <c r="J12072" s="1">
        <v>40911</v>
      </c>
      <c r="K12072" t="b">
        <f>IFERROR(VLOOKUP(F12072,english_mapping!A:B,2,FALSE),"NA")</f>
        <v>0</v>
      </c>
      <c r="L12072" t="str">
        <f t="shared" si="188"/>
        <v>Software</v>
      </c>
    </row>
    <row r="12073" spans="1:12" x14ac:dyDescent="0.25">
      <c r="A12073" t="s">
        <v>44040</v>
      </c>
      <c r="B12073" t="s">
        <v>44041</v>
      </c>
      <c r="C12073" t="s">
        <v>44042</v>
      </c>
      <c r="D12073" t="s">
        <v>28745</v>
      </c>
      <c r="E12073" t="s">
        <v>109</v>
      </c>
      <c r="K12073" t="str">
        <f>IFERROR(VLOOKUP(F12073,english_mapping!A:B,2,FALSE),"NA")</f>
        <v>NA</v>
      </c>
      <c r="L12073" t="str">
        <f t="shared" si="188"/>
        <v>Internet</v>
      </c>
    </row>
    <row r="12074" spans="1:12" x14ac:dyDescent="0.25">
      <c r="A12074" t="s">
        <v>44043</v>
      </c>
      <c r="B12074" t="s">
        <v>44044</v>
      </c>
      <c r="C12074" t="s">
        <v>44045</v>
      </c>
      <c r="D12074" t="s">
        <v>70</v>
      </c>
      <c r="E12074" t="s">
        <v>14</v>
      </c>
      <c r="F12074" t="s">
        <v>634</v>
      </c>
      <c r="G12074">
        <v>11</v>
      </c>
      <c r="H12074" t="s">
        <v>898</v>
      </c>
      <c r="I12074" t="s">
        <v>898</v>
      </c>
      <c r="K12074" t="b">
        <f>IFERROR(VLOOKUP(F12074,english_mapping!A:B,2,FALSE),"NA")</f>
        <v>0</v>
      </c>
      <c r="L12074" t="str">
        <f t="shared" si="188"/>
        <v>E-Commerce</v>
      </c>
    </row>
    <row r="12075" spans="1:12" x14ac:dyDescent="0.25">
      <c r="A12075" t="s">
        <v>44046</v>
      </c>
      <c r="B12075" t="s">
        <v>44047</v>
      </c>
      <c r="C12075" t="s">
        <v>44048</v>
      </c>
      <c r="D12075" t="s">
        <v>65</v>
      </c>
      <c r="E12075" t="s">
        <v>14</v>
      </c>
      <c r="F12075" t="s">
        <v>71</v>
      </c>
      <c r="G12075">
        <v>12</v>
      </c>
      <c r="H12075" t="s">
        <v>72</v>
      </c>
      <c r="I12075" t="s">
        <v>72</v>
      </c>
      <c r="K12075" t="b">
        <f>IFERROR(VLOOKUP(F12075,english_mapping!A:B,2,FALSE),"NA")</f>
        <v>0</v>
      </c>
      <c r="L12075" t="str">
        <f t="shared" si="188"/>
        <v>Mobile</v>
      </c>
    </row>
    <row r="12076" spans="1:12" x14ac:dyDescent="0.25">
      <c r="A12076" t="s">
        <v>44049</v>
      </c>
      <c r="B12076" t="s">
        <v>44050</v>
      </c>
      <c r="C12076" t="s">
        <v>44051</v>
      </c>
      <c r="D12076" t="s">
        <v>780</v>
      </c>
      <c r="E12076" t="s">
        <v>205</v>
      </c>
      <c r="F12076" t="s">
        <v>21</v>
      </c>
      <c r="G12076" t="s">
        <v>59</v>
      </c>
      <c r="H12076" t="s">
        <v>90</v>
      </c>
      <c r="I12076" t="s">
        <v>37097</v>
      </c>
      <c r="K12076" t="b">
        <f>IFERROR(VLOOKUP(F12076,english_mapping!A:B,2,FALSE),"NA")</f>
        <v>1</v>
      </c>
      <c r="L12076" t="str">
        <f t="shared" si="188"/>
        <v>Clean Technology</v>
      </c>
    </row>
    <row r="12077" spans="1:12" x14ac:dyDescent="0.25">
      <c r="A12077" t="s">
        <v>44052</v>
      </c>
      <c r="B12077" t="s">
        <v>44053</v>
      </c>
      <c r="C12077" t="s">
        <v>44054</v>
      </c>
      <c r="D12077" t="s">
        <v>44055</v>
      </c>
      <c r="E12077" t="s">
        <v>14</v>
      </c>
      <c r="F12077" t="s">
        <v>21</v>
      </c>
      <c r="G12077" t="s">
        <v>154</v>
      </c>
      <c r="H12077" t="s">
        <v>242</v>
      </c>
      <c r="I12077" t="s">
        <v>326</v>
      </c>
      <c r="J12077" s="1">
        <v>39448</v>
      </c>
      <c r="K12077" t="b">
        <f>IFERROR(VLOOKUP(F12077,english_mapping!A:B,2,FALSE),"NA")</f>
        <v>1</v>
      </c>
      <c r="L12077" t="str">
        <f t="shared" si="188"/>
        <v>Analytics</v>
      </c>
    </row>
    <row r="12078" spans="1:12" x14ac:dyDescent="0.25">
      <c r="A12078" t="s">
        <v>44056</v>
      </c>
      <c r="B12078" t="s">
        <v>44057</v>
      </c>
      <c r="C12078" t="s">
        <v>44058</v>
      </c>
      <c r="D12078" t="s">
        <v>44059</v>
      </c>
      <c r="E12078" t="s">
        <v>14</v>
      </c>
      <c r="F12078" t="s">
        <v>21</v>
      </c>
      <c r="G12078" t="s">
        <v>154</v>
      </c>
      <c r="H12078" t="s">
        <v>242</v>
      </c>
      <c r="I12078" t="s">
        <v>326</v>
      </c>
      <c r="J12078" s="1">
        <v>40179</v>
      </c>
      <c r="K12078" t="b">
        <f>IFERROR(VLOOKUP(F12078,english_mapping!A:B,2,FALSE),"NA")</f>
        <v>1</v>
      </c>
      <c r="L12078" t="str">
        <f t="shared" si="188"/>
        <v>Information Security</v>
      </c>
    </row>
    <row r="12079" spans="1:12" x14ac:dyDescent="0.25">
      <c r="A12079" t="s">
        <v>44060</v>
      </c>
      <c r="B12079" t="s">
        <v>44061</v>
      </c>
      <c r="D12079" t="s">
        <v>51</v>
      </c>
      <c r="E12079" t="s">
        <v>14</v>
      </c>
      <c r="F12079" t="s">
        <v>21</v>
      </c>
      <c r="G12079" t="s">
        <v>117</v>
      </c>
      <c r="H12079" t="s">
        <v>118</v>
      </c>
      <c r="I12079" t="s">
        <v>118</v>
      </c>
      <c r="J12079" s="1">
        <v>39814</v>
      </c>
      <c r="K12079" t="b">
        <f>IFERROR(VLOOKUP(F12079,english_mapping!A:B,2,FALSE),"NA")</f>
        <v>1</v>
      </c>
      <c r="L12079" t="str">
        <f t="shared" si="188"/>
        <v>Biotechnology</v>
      </c>
    </row>
    <row r="12080" spans="1:12" x14ac:dyDescent="0.25">
      <c r="A12080" t="s">
        <v>44062</v>
      </c>
      <c r="B12080" t="s">
        <v>44063</v>
      </c>
      <c r="C12080" t="s">
        <v>44064</v>
      </c>
      <c r="D12080" t="s">
        <v>44065</v>
      </c>
      <c r="E12080" t="s">
        <v>14</v>
      </c>
      <c r="F12080" t="s">
        <v>46</v>
      </c>
      <c r="H12080" t="s">
        <v>24954</v>
      </c>
      <c r="I12080" t="s">
        <v>44066</v>
      </c>
      <c r="J12080" s="1">
        <v>41285</v>
      </c>
      <c r="K12080" t="b">
        <f>IFERROR(VLOOKUP(F12080,english_mapping!A:B,2,FALSE),"NA")</f>
        <v>0</v>
      </c>
      <c r="L12080" t="str">
        <f t="shared" si="188"/>
        <v>Consumers</v>
      </c>
    </row>
    <row r="12081" spans="1:12" x14ac:dyDescent="0.25">
      <c r="A12081" t="s">
        <v>44067</v>
      </c>
      <c r="B12081" t="s">
        <v>44068</v>
      </c>
      <c r="C12081" t="s">
        <v>44069</v>
      </c>
      <c r="D12081" t="s">
        <v>18057</v>
      </c>
      <c r="E12081" t="s">
        <v>14</v>
      </c>
      <c r="F12081" t="s">
        <v>161</v>
      </c>
      <c r="G12081" t="s">
        <v>162</v>
      </c>
      <c r="H12081" t="s">
        <v>1257</v>
      </c>
      <c r="I12081" t="s">
        <v>44070</v>
      </c>
      <c r="K12081" t="b">
        <f>IFERROR(VLOOKUP(F12081,english_mapping!A:B,2,FALSE),"NA")</f>
        <v>0</v>
      </c>
      <c r="L12081" t="str">
        <f t="shared" si="188"/>
        <v>Fitness</v>
      </c>
    </row>
    <row r="12082" spans="1:12" x14ac:dyDescent="0.25">
      <c r="A12082" t="s">
        <v>44071</v>
      </c>
      <c r="B12082" t="s">
        <v>44072</v>
      </c>
      <c r="C12082" t="s">
        <v>44073</v>
      </c>
      <c r="D12082" t="s">
        <v>44074</v>
      </c>
      <c r="E12082" t="s">
        <v>14</v>
      </c>
      <c r="F12082" t="s">
        <v>21</v>
      </c>
      <c r="G12082" t="s">
        <v>59</v>
      </c>
      <c r="H12082" t="s">
        <v>1249</v>
      </c>
      <c r="I12082" t="s">
        <v>1249</v>
      </c>
      <c r="J12082" s="1">
        <v>41284</v>
      </c>
      <c r="K12082" t="b">
        <f>IFERROR(VLOOKUP(F12082,english_mapping!A:B,2,FALSE),"NA")</f>
        <v>1</v>
      </c>
      <c r="L12082" t="str">
        <f t="shared" si="188"/>
        <v>Career Management</v>
      </c>
    </row>
    <row r="12083" spans="1:12" x14ac:dyDescent="0.25">
      <c r="A12083" t="s">
        <v>44075</v>
      </c>
      <c r="B12083" t="s">
        <v>44076</v>
      </c>
      <c r="C12083" t="s">
        <v>44077</v>
      </c>
      <c r="D12083" t="s">
        <v>89</v>
      </c>
      <c r="E12083" t="s">
        <v>14</v>
      </c>
      <c r="F12083" t="s">
        <v>21</v>
      </c>
      <c r="G12083" t="s">
        <v>101</v>
      </c>
      <c r="H12083" t="s">
        <v>3921</v>
      </c>
      <c r="I12083" t="s">
        <v>3921</v>
      </c>
      <c r="J12083" s="1">
        <v>41306</v>
      </c>
      <c r="K12083" t="b">
        <f>IFERROR(VLOOKUP(F12083,english_mapping!A:B,2,FALSE),"NA")</f>
        <v>1</v>
      </c>
      <c r="L12083" t="str">
        <f t="shared" si="188"/>
        <v>Health and Wellness</v>
      </c>
    </row>
    <row r="12084" spans="1:12" x14ac:dyDescent="0.25">
      <c r="A12084" t="s">
        <v>44078</v>
      </c>
      <c r="B12084" t="s">
        <v>44079</v>
      </c>
      <c r="C12084" t="s">
        <v>44080</v>
      </c>
      <c r="D12084" t="s">
        <v>273</v>
      </c>
      <c r="E12084" t="s">
        <v>14</v>
      </c>
      <c r="F12084" t="s">
        <v>875</v>
      </c>
      <c r="G12084" t="s">
        <v>876</v>
      </c>
      <c r="H12084" t="s">
        <v>877</v>
      </c>
      <c r="I12084" t="s">
        <v>877</v>
      </c>
      <c r="J12084" s="1">
        <v>41275</v>
      </c>
      <c r="K12084" t="b">
        <f>IFERROR(VLOOKUP(F12084,english_mapping!A:B,2,FALSE),"NA")</f>
        <v>1</v>
      </c>
      <c r="L12084" t="str">
        <f t="shared" si="188"/>
        <v>Sports</v>
      </c>
    </row>
    <row r="12085" spans="1:12" x14ac:dyDescent="0.25">
      <c r="A12085" t="s">
        <v>44081</v>
      </c>
      <c r="B12085" t="s">
        <v>44082</v>
      </c>
      <c r="C12085" t="s">
        <v>44083</v>
      </c>
      <c r="D12085" t="s">
        <v>44084</v>
      </c>
      <c r="E12085" t="s">
        <v>14</v>
      </c>
      <c r="F12085" t="s">
        <v>21</v>
      </c>
      <c r="G12085" t="s">
        <v>154</v>
      </c>
      <c r="H12085" t="s">
        <v>242</v>
      </c>
      <c r="I12085" t="s">
        <v>242</v>
      </c>
      <c r="J12085" t="s">
        <v>8028</v>
      </c>
      <c r="K12085" t="b">
        <f>IFERROR(VLOOKUP(F12085,english_mapping!A:B,2,FALSE),"NA")</f>
        <v>1</v>
      </c>
      <c r="L12085" t="str">
        <f t="shared" si="188"/>
        <v>Sports</v>
      </c>
    </row>
    <row r="12086" spans="1:12" x14ac:dyDescent="0.25">
      <c r="A12086" t="s">
        <v>44085</v>
      </c>
      <c r="B12086" t="s">
        <v>44086</v>
      </c>
      <c r="D12086" t="s">
        <v>1234</v>
      </c>
      <c r="E12086" t="s">
        <v>14</v>
      </c>
      <c r="K12086" t="str">
        <f>IFERROR(VLOOKUP(F12086,english_mapping!A:B,2,FALSE),"NA")</f>
        <v>NA</v>
      </c>
      <c r="L12086" t="str">
        <f t="shared" si="188"/>
        <v>Alumni</v>
      </c>
    </row>
    <row r="12087" spans="1:12" x14ac:dyDescent="0.25">
      <c r="A12087" t="s">
        <v>44087</v>
      </c>
      <c r="B12087" t="s">
        <v>44088</v>
      </c>
      <c r="C12087" t="s">
        <v>44089</v>
      </c>
      <c r="D12087" t="s">
        <v>38</v>
      </c>
      <c r="E12087" t="s">
        <v>109</v>
      </c>
      <c r="F12087" t="s">
        <v>21</v>
      </c>
      <c r="G12087" t="s">
        <v>285</v>
      </c>
      <c r="H12087" t="s">
        <v>587</v>
      </c>
      <c r="I12087" t="s">
        <v>587</v>
      </c>
      <c r="J12087" s="1">
        <v>30682</v>
      </c>
      <c r="K12087" t="b">
        <f>IFERROR(VLOOKUP(F12087,english_mapping!A:B,2,FALSE),"NA")</f>
        <v>1</v>
      </c>
      <c r="L12087" t="str">
        <f t="shared" si="188"/>
        <v>Software</v>
      </c>
    </row>
    <row r="12088" spans="1:12" x14ac:dyDescent="0.25">
      <c r="A12088" t="s">
        <v>44090</v>
      </c>
      <c r="B12088" t="s">
        <v>44091</v>
      </c>
      <c r="C12088" t="s">
        <v>44092</v>
      </c>
      <c r="D12088" t="s">
        <v>44093</v>
      </c>
      <c r="E12088" t="s">
        <v>14</v>
      </c>
      <c r="F12088" t="s">
        <v>21</v>
      </c>
      <c r="G12088" t="s">
        <v>59</v>
      </c>
      <c r="H12088" t="s">
        <v>60</v>
      </c>
      <c r="I12088" t="s">
        <v>1128</v>
      </c>
      <c r="K12088" t="b">
        <f>IFERROR(VLOOKUP(F12088,english_mapping!A:B,2,FALSE),"NA")</f>
        <v>1</v>
      </c>
      <c r="L12088" t="str">
        <f t="shared" si="188"/>
        <v>Hardware + Software</v>
      </c>
    </row>
    <row r="12089" spans="1:12" x14ac:dyDescent="0.25">
      <c r="A12089" t="s">
        <v>44094</v>
      </c>
      <c r="B12089" t="s">
        <v>44095</v>
      </c>
      <c r="C12089" t="s">
        <v>44096</v>
      </c>
      <c r="D12089" t="s">
        <v>44097</v>
      </c>
      <c r="E12089" t="s">
        <v>14</v>
      </c>
      <c r="F12089" t="s">
        <v>21</v>
      </c>
      <c r="G12089" t="s">
        <v>101</v>
      </c>
      <c r="H12089" t="s">
        <v>102</v>
      </c>
      <c r="I12089" t="s">
        <v>103</v>
      </c>
      <c r="K12089" t="b">
        <f>IFERROR(VLOOKUP(F12089,english_mapping!A:B,2,FALSE),"NA")</f>
        <v>1</v>
      </c>
      <c r="L12089" t="str">
        <f t="shared" si="188"/>
        <v>Biometrics</v>
      </c>
    </row>
    <row r="12090" spans="1:12" x14ac:dyDescent="0.25">
      <c r="A12090" t="s">
        <v>44098</v>
      </c>
      <c r="B12090" t="s">
        <v>44099</v>
      </c>
      <c r="C12090" t="s">
        <v>44100</v>
      </c>
      <c r="D12090" t="s">
        <v>178</v>
      </c>
      <c r="E12090" t="s">
        <v>14</v>
      </c>
      <c r="K12090" t="str">
        <f>IFERROR(VLOOKUP(F12090,english_mapping!A:B,2,FALSE),"NA")</f>
        <v>NA</v>
      </c>
      <c r="L12090" t="str">
        <f t="shared" si="188"/>
        <v>Hospitality</v>
      </c>
    </row>
    <row r="12091" spans="1:12" x14ac:dyDescent="0.25">
      <c r="A12091" t="s">
        <v>44101</v>
      </c>
      <c r="B12091" t="s">
        <v>44102</v>
      </c>
      <c r="C12091" t="s">
        <v>44103</v>
      </c>
      <c r="D12091" t="s">
        <v>1538</v>
      </c>
      <c r="E12091" t="s">
        <v>109</v>
      </c>
      <c r="F12091" t="s">
        <v>21</v>
      </c>
      <c r="G12091" t="s">
        <v>822</v>
      </c>
      <c r="H12091" t="s">
        <v>823</v>
      </c>
      <c r="I12091" t="s">
        <v>1370</v>
      </c>
      <c r="J12091" s="1">
        <v>36892</v>
      </c>
      <c r="K12091" t="b">
        <f>IFERROR(VLOOKUP(F12091,english_mapping!A:B,2,FALSE),"NA")</f>
        <v>1</v>
      </c>
      <c r="L12091" t="str">
        <f t="shared" si="188"/>
        <v>Security</v>
      </c>
    </row>
    <row r="12092" spans="1:12" x14ac:dyDescent="0.25">
      <c r="A12092" t="s">
        <v>44104</v>
      </c>
      <c r="B12092" t="s">
        <v>44105</v>
      </c>
      <c r="C12092" t="s">
        <v>44106</v>
      </c>
      <c r="D12092" t="s">
        <v>755</v>
      </c>
      <c r="E12092" t="s">
        <v>14</v>
      </c>
      <c r="F12092" t="s">
        <v>21</v>
      </c>
      <c r="G12092" t="s">
        <v>59</v>
      </c>
      <c r="H12092" t="s">
        <v>60</v>
      </c>
      <c r="I12092" t="s">
        <v>1279</v>
      </c>
      <c r="J12092" s="1">
        <v>39083</v>
      </c>
      <c r="K12092" t="b">
        <f>IFERROR(VLOOKUP(F12092,english_mapping!A:B,2,FALSE),"NA")</f>
        <v>1</v>
      </c>
      <c r="L12092" t="str">
        <f t="shared" si="188"/>
        <v>Hardware + Software</v>
      </c>
    </row>
    <row r="12093" spans="1:12" x14ac:dyDescent="0.25">
      <c r="A12093" t="s">
        <v>44107</v>
      </c>
      <c r="B12093" t="s">
        <v>44108</v>
      </c>
      <c r="C12093" t="s">
        <v>44109</v>
      </c>
      <c r="D12093" t="s">
        <v>780</v>
      </c>
      <c r="E12093" t="s">
        <v>109</v>
      </c>
      <c r="F12093" t="s">
        <v>21</v>
      </c>
      <c r="G12093" t="s">
        <v>77</v>
      </c>
      <c r="H12093" t="s">
        <v>3964</v>
      </c>
      <c r="I12093" t="s">
        <v>3964</v>
      </c>
      <c r="K12093" t="b">
        <f>IFERROR(VLOOKUP(F12093,english_mapping!A:B,2,FALSE),"NA")</f>
        <v>1</v>
      </c>
      <c r="L12093" t="str">
        <f t="shared" si="188"/>
        <v>Clean Technology</v>
      </c>
    </row>
    <row r="12094" spans="1:12" x14ac:dyDescent="0.25">
      <c r="A12094" t="s">
        <v>44110</v>
      </c>
      <c r="B12094" t="s">
        <v>44111</v>
      </c>
      <c r="C12094" t="s">
        <v>44112</v>
      </c>
      <c r="D12094" t="s">
        <v>780</v>
      </c>
      <c r="E12094" t="s">
        <v>14</v>
      </c>
      <c r="F12094" t="s">
        <v>21</v>
      </c>
      <c r="G12094" t="s">
        <v>154</v>
      </c>
      <c r="H12094" t="s">
        <v>242</v>
      </c>
      <c r="I12094" t="s">
        <v>17490</v>
      </c>
      <c r="J12094" s="1">
        <v>37257</v>
      </c>
      <c r="K12094" t="b">
        <f>IFERROR(VLOOKUP(F12094,english_mapping!A:B,2,FALSE),"NA")</f>
        <v>1</v>
      </c>
      <c r="L12094" t="str">
        <f t="shared" si="188"/>
        <v>Clean Technology</v>
      </c>
    </row>
    <row r="12095" spans="1:12" x14ac:dyDescent="0.25">
      <c r="A12095" t="s">
        <v>44113</v>
      </c>
      <c r="B12095" t="s">
        <v>44114</v>
      </c>
      <c r="C12095" t="s">
        <v>44115</v>
      </c>
      <c r="D12095" t="s">
        <v>51</v>
      </c>
      <c r="E12095" t="s">
        <v>109</v>
      </c>
      <c r="F12095" t="s">
        <v>21</v>
      </c>
      <c r="G12095" t="s">
        <v>59</v>
      </c>
      <c r="H12095" t="s">
        <v>60</v>
      </c>
      <c r="I12095" t="s">
        <v>269</v>
      </c>
      <c r="J12095" s="1">
        <v>36526</v>
      </c>
      <c r="K12095" t="b">
        <f>IFERROR(VLOOKUP(F12095,english_mapping!A:B,2,FALSE),"NA")</f>
        <v>1</v>
      </c>
      <c r="L12095" t="str">
        <f t="shared" si="188"/>
        <v>Biotechnology</v>
      </c>
    </row>
    <row r="12096" spans="1:12" x14ac:dyDescent="0.25">
      <c r="A12096" t="s">
        <v>44116</v>
      </c>
      <c r="B12096" t="s">
        <v>44117</v>
      </c>
      <c r="C12096" t="s">
        <v>44118</v>
      </c>
      <c r="D12096" t="s">
        <v>51</v>
      </c>
      <c r="E12096" t="s">
        <v>14</v>
      </c>
      <c r="F12096" t="s">
        <v>21</v>
      </c>
      <c r="G12096" t="s">
        <v>3555</v>
      </c>
      <c r="H12096" t="s">
        <v>8195</v>
      </c>
      <c r="I12096" t="s">
        <v>8195</v>
      </c>
      <c r="J12096" s="1">
        <v>40179</v>
      </c>
      <c r="K12096" t="b">
        <f>IFERROR(VLOOKUP(F12096,english_mapping!A:B,2,FALSE),"NA")</f>
        <v>1</v>
      </c>
      <c r="L12096" t="str">
        <f t="shared" si="188"/>
        <v>Biotechnology</v>
      </c>
    </row>
    <row r="12097" spans="1:12" x14ac:dyDescent="0.25">
      <c r="A12097" t="s">
        <v>44119</v>
      </c>
      <c r="B12097" t="s">
        <v>44120</v>
      </c>
      <c r="C12097" t="s">
        <v>44121</v>
      </c>
      <c r="D12097" t="s">
        <v>44122</v>
      </c>
      <c r="E12097" t="s">
        <v>14</v>
      </c>
      <c r="F12097" t="s">
        <v>484</v>
      </c>
      <c r="H12097" t="s">
        <v>485</v>
      </c>
      <c r="I12097" t="s">
        <v>485</v>
      </c>
      <c r="J12097" s="1">
        <v>41279</v>
      </c>
      <c r="K12097" t="b">
        <f>IFERROR(VLOOKUP(F12097,english_mapping!A:B,2,FALSE),"NA")</f>
        <v>1</v>
      </c>
      <c r="L12097" t="str">
        <f t="shared" si="188"/>
        <v>Crowdfunding</v>
      </c>
    </row>
    <row r="12098" spans="1:12" x14ac:dyDescent="0.25">
      <c r="A12098" t="s">
        <v>44123</v>
      </c>
      <c r="B12098" t="s">
        <v>44124</v>
      </c>
      <c r="C12098" t="s">
        <v>44125</v>
      </c>
      <c r="D12098" t="s">
        <v>44126</v>
      </c>
      <c r="E12098" t="s">
        <v>14</v>
      </c>
      <c r="F12098" t="s">
        <v>21</v>
      </c>
      <c r="G12098" t="s">
        <v>59</v>
      </c>
      <c r="H12098" t="s">
        <v>987</v>
      </c>
      <c r="I12098" t="s">
        <v>30821</v>
      </c>
      <c r="J12098" s="1">
        <v>41154</v>
      </c>
      <c r="K12098" t="b">
        <f>IFERROR(VLOOKUP(F12098,english_mapping!A:B,2,FALSE),"NA")</f>
        <v>1</v>
      </c>
      <c r="L12098" t="str">
        <f t="shared" si="188"/>
        <v>Automotive</v>
      </c>
    </row>
    <row r="12099" spans="1:12" x14ac:dyDescent="0.25">
      <c r="A12099" t="s">
        <v>44127</v>
      </c>
      <c r="B12099" t="s">
        <v>44128</v>
      </c>
      <c r="C12099" t="s">
        <v>44129</v>
      </c>
      <c r="D12099" t="s">
        <v>33623</v>
      </c>
      <c r="E12099" t="s">
        <v>14</v>
      </c>
      <c r="F12099" t="s">
        <v>21</v>
      </c>
      <c r="G12099" t="s">
        <v>154</v>
      </c>
      <c r="H12099" t="s">
        <v>3426</v>
      </c>
      <c r="I12099" t="s">
        <v>3426</v>
      </c>
      <c r="J12099" s="1">
        <v>40909</v>
      </c>
      <c r="K12099" t="b">
        <f>IFERROR(VLOOKUP(F12099,english_mapping!A:B,2,FALSE),"NA")</f>
        <v>1</v>
      </c>
      <c r="L12099" t="str">
        <f t="shared" si="188"/>
        <v>Cannabis</v>
      </c>
    </row>
    <row r="12100" spans="1:12" x14ac:dyDescent="0.25">
      <c r="A12100" t="s">
        <v>44130</v>
      </c>
      <c r="B12100" t="s">
        <v>44131</v>
      </c>
      <c r="C12100" t="s">
        <v>44132</v>
      </c>
      <c r="D12100" t="s">
        <v>44133</v>
      </c>
      <c r="E12100" t="s">
        <v>14</v>
      </c>
      <c r="F12100" t="s">
        <v>21</v>
      </c>
      <c r="G12100" t="s">
        <v>84</v>
      </c>
      <c r="H12100" t="s">
        <v>1288</v>
      </c>
      <c r="I12100" t="s">
        <v>44134</v>
      </c>
      <c r="K12100" t="b">
        <f>IFERROR(VLOOKUP(F12100,english_mapping!A:B,2,FALSE),"NA")</f>
        <v>1</v>
      </c>
      <c r="L12100" t="str">
        <f t="shared" ref="L12100:L12163" si="189">IFERROR(LEFT(D12100,(FIND("|",D12100))-1),D12100)</f>
        <v>Environmental Innovation</v>
      </c>
    </row>
    <row r="12101" spans="1:12" x14ac:dyDescent="0.25">
      <c r="A12101" t="s">
        <v>44135</v>
      </c>
      <c r="B12101" t="s">
        <v>44136</v>
      </c>
      <c r="D12101" t="s">
        <v>1014</v>
      </c>
      <c r="E12101" t="s">
        <v>14</v>
      </c>
      <c r="F12101" t="s">
        <v>21</v>
      </c>
      <c r="G12101" t="s">
        <v>1035</v>
      </c>
      <c r="H12101" t="s">
        <v>1036</v>
      </c>
      <c r="I12101" t="s">
        <v>1036</v>
      </c>
      <c r="J12101" s="1">
        <v>32509</v>
      </c>
      <c r="K12101" t="b">
        <f>IFERROR(VLOOKUP(F12101,english_mapping!A:B,2,FALSE),"NA")</f>
        <v>1</v>
      </c>
      <c r="L12101" t="str">
        <f t="shared" si="189"/>
        <v>Transportation</v>
      </c>
    </row>
    <row r="12102" spans="1:12" x14ac:dyDescent="0.25">
      <c r="A12102" t="s">
        <v>44137</v>
      </c>
      <c r="B12102" t="s">
        <v>44138</v>
      </c>
      <c r="C12102" t="s">
        <v>44139</v>
      </c>
      <c r="D12102" t="s">
        <v>356</v>
      </c>
      <c r="E12102" t="s">
        <v>14</v>
      </c>
      <c r="F12102" t="s">
        <v>21</v>
      </c>
      <c r="G12102" t="s">
        <v>117</v>
      </c>
      <c r="H12102" t="s">
        <v>118</v>
      </c>
      <c r="I12102" t="s">
        <v>44140</v>
      </c>
      <c r="J12102" s="1">
        <v>32874</v>
      </c>
      <c r="K12102" t="b">
        <f>IFERROR(VLOOKUP(F12102,english_mapping!A:B,2,FALSE),"NA")</f>
        <v>1</v>
      </c>
      <c r="L12102" t="str">
        <f t="shared" si="189"/>
        <v>Manufacturing</v>
      </c>
    </row>
    <row r="12103" spans="1:12" x14ac:dyDescent="0.25">
      <c r="A12103" t="s">
        <v>44141</v>
      </c>
      <c r="B12103" t="s">
        <v>44142</v>
      </c>
      <c r="C12103" t="s">
        <v>44143</v>
      </c>
      <c r="D12103" t="s">
        <v>1275</v>
      </c>
      <c r="E12103" t="s">
        <v>14</v>
      </c>
      <c r="F12103" t="s">
        <v>21</v>
      </c>
      <c r="G12103" t="s">
        <v>1262</v>
      </c>
      <c r="H12103" t="s">
        <v>1263</v>
      </c>
      <c r="I12103" t="s">
        <v>38967</v>
      </c>
      <c r="J12103" s="1">
        <v>36161</v>
      </c>
      <c r="K12103" t="b">
        <f>IFERROR(VLOOKUP(F12103,english_mapping!A:B,2,FALSE),"NA")</f>
        <v>1</v>
      </c>
      <c r="L12103" t="str">
        <f t="shared" si="189"/>
        <v>Health Care</v>
      </c>
    </row>
    <row r="12104" spans="1:12" x14ac:dyDescent="0.25">
      <c r="A12104" t="s">
        <v>44144</v>
      </c>
      <c r="B12104" t="s">
        <v>44145</v>
      </c>
      <c r="C12104" t="s">
        <v>44146</v>
      </c>
      <c r="D12104" t="s">
        <v>38</v>
      </c>
      <c r="E12104" t="s">
        <v>14</v>
      </c>
      <c r="F12104" t="s">
        <v>21</v>
      </c>
      <c r="G12104" t="s">
        <v>131</v>
      </c>
      <c r="H12104" t="s">
        <v>132</v>
      </c>
      <c r="I12104" t="s">
        <v>1139</v>
      </c>
      <c r="J12104" s="1">
        <v>27760</v>
      </c>
      <c r="K12104" t="b">
        <f>IFERROR(VLOOKUP(F12104,english_mapping!A:B,2,FALSE),"NA")</f>
        <v>1</v>
      </c>
      <c r="L12104" t="str">
        <f t="shared" si="189"/>
        <v>Software</v>
      </c>
    </row>
    <row r="12105" spans="1:12" x14ac:dyDescent="0.25">
      <c r="A12105" t="s">
        <v>44147</v>
      </c>
      <c r="B12105" t="s">
        <v>44148</v>
      </c>
      <c r="C12105" t="s">
        <v>44149</v>
      </c>
      <c r="D12105" t="s">
        <v>44150</v>
      </c>
      <c r="E12105" t="s">
        <v>14</v>
      </c>
      <c r="F12105" t="s">
        <v>21</v>
      </c>
      <c r="G12105" t="s">
        <v>59</v>
      </c>
      <c r="H12105" t="s">
        <v>60</v>
      </c>
      <c r="I12105" t="s">
        <v>66</v>
      </c>
      <c r="J12105" t="s">
        <v>12427</v>
      </c>
      <c r="K12105" t="b">
        <f>IFERROR(VLOOKUP(F12105,english_mapping!A:B,2,FALSE),"NA")</f>
        <v>1</v>
      </c>
      <c r="L12105" t="str">
        <f t="shared" si="189"/>
        <v>Crowdsourcing</v>
      </c>
    </row>
    <row r="12106" spans="1:12" x14ac:dyDescent="0.25">
      <c r="A12106" t="s">
        <v>44151</v>
      </c>
      <c r="B12106" t="s">
        <v>44152</v>
      </c>
      <c r="C12106" t="s">
        <v>44153</v>
      </c>
      <c r="D12106" t="s">
        <v>41947</v>
      </c>
      <c r="E12106" t="s">
        <v>14</v>
      </c>
      <c r="F12106" t="s">
        <v>21</v>
      </c>
      <c r="G12106" t="s">
        <v>59</v>
      </c>
      <c r="H12106" t="s">
        <v>60</v>
      </c>
      <c r="I12106" t="s">
        <v>61</v>
      </c>
      <c r="J12106" s="1">
        <v>38353</v>
      </c>
      <c r="K12106" t="b">
        <f>IFERROR(VLOOKUP(F12106,english_mapping!A:B,2,FALSE),"NA")</f>
        <v>1</v>
      </c>
      <c r="L12106" t="str">
        <f t="shared" si="189"/>
        <v>Biotechnology</v>
      </c>
    </row>
    <row r="12107" spans="1:12" x14ac:dyDescent="0.25">
      <c r="A12107" t="s">
        <v>44154</v>
      </c>
      <c r="B12107" t="s">
        <v>44155</v>
      </c>
      <c r="C12107" t="s">
        <v>44156</v>
      </c>
      <c r="D12107" t="s">
        <v>552</v>
      </c>
      <c r="E12107" t="s">
        <v>14</v>
      </c>
      <c r="J12107" s="1">
        <v>40909</v>
      </c>
      <c r="K12107" t="str">
        <f>IFERROR(VLOOKUP(F12107,english_mapping!A:B,2,FALSE),"NA")</f>
        <v>NA</v>
      </c>
      <c r="L12107" t="str">
        <f t="shared" si="189"/>
        <v>Social Media</v>
      </c>
    </row>
    <row r="12108" spans="1:12" x14ac:dyDescent="0.25">
      <c r="A12108" t="s">
        <v>44157</v>
      </c>
      <c r="B12108" t="s">
        <v>44158</v>
      </c>
      <c r="C12108" t="s">
        <v>44159</v>
      </c>
      <c r="D12108" t="s">
        <v>44160</v>
      </c>
      <c r="E12108" t="s">
        <v>14</v>
      </c>
      <c r="F12108" t="s">
        <v>21</v>
      </c>
      <c r="G12108" t="s">
        <v>655</v>
      </c>
      <c r="H12108" t="s">
        <v>656</v>
      </c>
      <c r="I12108" t="s">
        <v>656</v>
      </c>
      <c r="J12108" s="1">
        <v>41640</v>
      </c>
      <c r="K12108" t="b">
        <f>IFERROR(VLOOKUP(F12108,english_mapping!A:B,2,FALSE),"NA")</f>
        <v>1</v>
      </c>
      <c r="L12108" t="str">
        <f t="shared" si="189"/>
        <v>E-Commerce</v>
      </c>
    </row>
    <row r="12109" spans="1:12" x14ac:dyDescent="0.25">
      <c r="A12109" t="s">
        <v>44161</v>
      </c>
      <c r="B12109" t="s">
        <v>44162</v>
      </c>
      <c r="C12109" t="s">
        <v>44163</v>
      </c>
      <c r="D12109" t="s">
        <v>44164</v>
      </c>
      <c r="E12109" t="s">
        <v>14</v>
      </c>
      <c r="J12109" t="s">
        <v>44165</v>
      </c>
      <c r="K12109" t="str">
        <f>IFERROR(VLOOKUP(F12109,english_mapping!A:B,2,FALSE),"NA")</f>
        <v>NA</v>
      </c>
      <c r="L12109" t="str">
        <f t="shared" si="189"/>
        <v>Bicycles</v>
      </c>
    </row>
    <row r="12110" spans="1:12" x14ac:dyDescent="0.25">
      <c r="A12110" t="s">
        <v>44166</v>
      </c>
      <c r="B12110" t="s">
        <v>44167</v>
      </c>
      <c r="C12110" t="s">
        <v>44168</v>
      </c>
      <c r="D12110" t="s">
        <v>58</v>
      </c>
      <c r="E12110" t="s">
        <v>14</v>
      </c>
      <c r="K12110" t="str">
        <f>IFERROR(VLOOKUP(F12110,english_mapping!A:B,2,FALSE),"NA")</f>
        <v>NA</v>
      </c>
      <c r="L12110" t="str">
        <f t="shared" si="189"/>
        <v>Analytics</v>
      </c>
    </row>
    <row r="12111" spans="1:12" x14ac:dyDescent="0.25">
      <c r="A12111" t="s">
        <v>44169</v>
      </c>
      <c r="B12111" t="s">
        <v>44170</v>
      </c>
      <c r="C12111" t="s">
        <v>44171</v>
      </c>
      <c r="D12111" t="s">
        <v>38</v>
      </c>
      <c r="E12111" t="s">
        <v>14</v>
      </c>
      <c r="F12111" t="s">
        <v>21</v>
      </c>
      <c r="G12111" t="s">
        <v>434</v>
      </c>
      <c r="H12111" t="s">
        <v>535</v>
      </c>
      <c r="I12111" t="s">
        <v>44172</v>
      </c>
      <c r="J12111" s="1">
        <v>19360</v>
      </c>
      <c r="K12111" t="b">
        <f>IFERROR(VLOOKUP(F12111,english_mapping!A:B,2,FALSE),"NA")</f>
        <v>1</v>
      </c>
      <c r="L12111" t="str">
        <f t="shared" si="189"/>
        <v>Software</v>
      </c>
    </row>
    <row r="12112" spans="1:12" x14ac:dyDescent="0.25">
      <c r="A12112" t="s">
        <v>44173</v>
      </c>
      <c r="B12112" t="s">
        <v>44174</v>
      </c>
      <c r="C12112" t="s">
        <v>44175</v>
      </c>
      <c r="D12112" t="s">
        <v>356</v>
      </c>
      <c r="E12112" t="s">
        <v>14</v>
      </c>
      <c r="F12112" t="s">
        <v>21</v>
      </c>
      <c r="G12112" t="s">
        <v>1335</v>
      </c>
      <c r="H12112" t="s">
        <v>1370</v>
      </c>
      <c r="I12112" t="s">
        <v>1370</v>
      </c>
      <c r="K12112" t="b">
        <f>IFERROR(VLOOKUP(F12112,english_mapping!A:B,2,FALSE),"NA")</f>
        <v>1</v>
      </c>
      <c r="L12112" t="str">
        <f t="shared" si="189"/>
        <v>Manufacturing</v>
      </c>
    </row>
    <row r="12113" spans="1:12" x14ac:dyDescent="0.25">
      <c r="A12113" t="s">
        <v>44176</v>
      </c>
      <c r="B12113" t="s">
        <v>44177</v>
      </c>
      <c r="C12113" t="s">
        <v>44178</v>
      </c>
      <c r="D12113" t="s">
        <v>44179</v>
      </c>
      <c r="E12113" t="s">
        <v>14</v>
      </c>
      <c r="F12113" t="s">
        <v>21</v>
      </c>
      <c r="G12113" t="s">
        <v>117</v>
      </c>
      <c r="H12113" t="s">
        <v>535</v>
      </c>
      <c r="I12113" t="s">
        <v>4791</v>
      </c>
      <c r="J12113" s="1">
        <v>40909</v>
      </c>
      <c r="K12113" t="b">
        <f>IFERROR(VLOOKUP(F12113,english_mapping!A:B,2,FALSE),"NA")</f>
        <v>1</v>
      </c>
      <c r="L12113" t="str">
        <f t="shared" si="189"/>
        <v>Curated Web</v>
      </c>
    </row>
    <row r="12114" spans="1:12" x14ac:dyDescent="0.25">
      <c r="A12114" t="s">
        <v>44180</v>
      </c>
      <c r="B12114" t="s">
        <v>44181</v>
      </c>
      <c r="C12114" t="s">
        <v>44182</v>
      </c>
      <c r="D12114" t="s">
        <v>44183</v>
      </c>
      <c r="E12114" t="s">
        <v>14</v>
      </c>
      <c r="F12114" t="s">
        <v>8173</v>
      </c>
      <c r="H12114" t="s">
        <v>14674</v>
      </c>
      <c r="I12114" t="s">
        <v>14674</v>
      </c>
      <c r="J12114" s="1">
        <v>40188</v>
      </c>
      <c r="K12114" t="b">
        <f>IFERROR(VLOOKUP(F12114,english_mapping!A:B,2,FALSE),"NA")</f>
        <v>0</v>
      </c>
      <c r="L12114" t="str">
        <f t="shared" si="189"/>
        <v>Internet</v>
      </c>
    </row>
    <row r="12115" spans="1:12" x14ac:dyDescent="0.25">
      <c r="A12115" t="s">
        <v>44184</v>
      </c>
      <c r="B12115" t="s">
        <v>44185</v>
      </c>
      <c r="C12115" t="s">
        <v>44186</v>
      </c>
      <c r="D12115" t="s">
        <v>449</v>
      </c>
      <c r="E12115" t="s">
        <v>14</v>
      </c>
      <c r="F12115" t="s">
        <v>21</v>
      </c>
      <c r="G12115" t="s">
        <v>1300</v>
      </c>
      <c r="H12115" t="s">
        <v>1301</v>
      </c>
      <c r="I12115" t="s">
        <v>44187</v>
      </c>
      <c r="J12115" s="1">
        <v>24473</v>
      </c>
      <c r="K12115" t="b">
        <f>IFERROR(VLOOKUP(F12115,english_mapping!A:B,2,FALSE),"NA")</f>
        <v>1</v>
      </c>
      <c r="L12115" t="str">
        <f t="shared" si="189"/>
        <v>Finance</v>
      </c>
    </row>
    <row r="12116" spans="1:12" x14ac:dyDescent="0.25">
      <c r="A12116" t="s">
        <v>44188</v>
      </c>
      <c r="B12116" t="s">
        <v>44189</v>
      </c>
      <c r="C12116" t="s">
        <v>44190</v>
      </c>
      <c r="D12116" t="s">
        <v>44191</v>
      </c>
      <c r="E12116" t="s">
        <v>14</v>
      </c>
      <c r="F12116" t="s">
        <v>560</v>
      </c>
      <c r="G12116">
        <v>29</v>
      </c>
      <c r="H12116" t="s">
        <v>763</v>
      </c>
      <c r="I12116" t="s">
        <v>763</v>
      </c>
      <c r="K12116" t="b">
        <f>IFERROR(VLOOKUP(F12116,english_mapping!A:B,2,FALSE),"NA")</f>
        <v>0</v>
      </c>
      <c r="L12116" t="str">
        <f t="shared" si="189"/>
        <v>Cars</v>
      </c>
    </row>
    <row r="12117" spans="1:12" x14ac:dyDescent="0.25">
      <c r="A12117" t="s">
        <v>44192</v>
      </c>
      <c r="B12117" t="s">
        <v>44193</v>
      </c>
      <c r="C12117" t="s">
        <v>44194</v>
      </c>
      <c r="D12117" t="s">
        <v>44195</v>
      </c>
      <c r="E12117" t="s">
        <v>14</v>
      </c>
      <c r="F12117" t="s">
        <v>520</v>
      </c>
      <c r="G12117">
        <v>2</v>
      </c>
      <c r="H12117" t="s">
        <v>44196</v>
      </c>
      <c r="I12117" t="s">
        <v>44197</v>
      </c>
      <c r="K12117" t="b">
        <f>IFERROR(VLOOKUP(F12117,english_mapping!A:B,2,FALSE),"NA")</f>
        <v>0</v>
      </c>
      <c r="L12117" t="str">
        <f t="shared" si="189"/>
        <v>Blogging Platforms</v>
      </c>
    </row>
    <row r="12118" spans="1:12" x14ac:dyDescent="0.25">
      <c r="A12118" t="s">
        <v>44198</v>
      </c>
      <c r="B12118" t="s">
        <v>44199</v>
      </c>
      <c r="C12118" t="s">
        <v>44200</v>
      </c>
      <c r="D12118" t="s">
        <v>38</v>
      </c>
      <c r="E12118" t="s">
        <v>14</v>
      </c>
      <c r="F12118" t="s">
        <v>21</v>
      </c>
      <c r="G12118" t="s">
        <v>101</v>
      </c>
      <c r="H12118" t="s">
        <v>102</v>
      </c>
      <c r="I12118" t="s">
        <v>103</v>
      </c>
      <c r="J12118" s="1">
        <v>42005</v>
      </c>
      <c r="K12118" t="b">
        <f>IFERROR(VLOOKUP(F12118,english_mapping!A:B,2,FALSE),"NA")</f>
        <v>1</v>
      </c>
      <c r="L12118" t="str">
        <f t="shared" si="189"/>
        <v>Software</v>
      </c>
    </row>
    <row r="12119" spans="1:12" x14ac:dyDescent="0.25">
      <c r="A12119" t="s">
        <v>44201</v>
      </c>
      <c r="B12119" t="s">
        <v>44202</v>
      </c>
      <c r="E12119" t="s">
        <v>205</v>
      </c>
      <c r="K12119" t="str">
        <f>IFERROR(VLOOKUP(F12119,english_mapping!A:B,2,FALSE),"NA")</f>
        <v>NA</v>
      </c>
      <c r="L12119">
        <f t="shared" si="189"/>
        <v>0</v>
      </c>
    </row>
    <row r="12120" spans="1:12" x14ac:dyDescent="0.25">
      <c r="A12120" t="s">
        <v>44203</v>
      </c>
      <c r="B12120" t="s">
        <v>44204</v>
      </c>
      <c r="C12120" t="s">
        <v>44205</v>
      </c>
      <c r="D12120" t="s">
        <v>4017</v>
      </c>
      <c r="E12120" t="s">
        <v>14</v>
      </c>
      <c r="F12120" t="s">
        <v>124</v>
      </c>
      <c r="G12120" t="s">
        <v>125</v>
      </c>
      <c r="H12120" t="s">
        <v>126</v>
      </c>
      <c r="I12120" t="s">
        <v>126</v>
      </c>
      <c r="K12120" t="b">
        <f>IFERROR(VLOOKUP(F12120,english_mapping!A:B,2,FALSE),"NA")</f>
        <v>1</v>
      </c>
      <c r="L12120" t="str">
        <f t="shared" si="189"/>
        <v>Public Relations</v>
      </c>
    </row>
    <row r="12121" spans="1:12" x14ac:dyDescent="0.25">
      <c r="A12121" t="s">
        <v>44206</v>
      </c>
      <c r="B12121" t="s">
        <v>44207</v>
      </c>
      <c r="E12121" t="s">
        <v>14</v>
      </c>
      <c r="K12121" t="str">
        <f>IFERROR(VLOOKUP(F12121,english_mapping!A:B,2,FALSE),"NA")</f>
        <v>NA</v>
      </c>
      <c r="L12121">
        <f t="shared" si="189"/>
        <v>0</v>
      </c>
    </row>
    <row r="12122" spans="1:12" x14ac:dyDescent="0.25">
      <c r="A12122" t="s">
        <v>44208</v>
      </c>
      <c r="B12122" t="s">
        <v>44209</v>
      </c>
      <c r="C12122" t="s">
        <v>44210</v>
      </c>
      <c r="D12122" t="s">
        <v>44211</v>
      </c>
      <c r="E12122" t="s">
        <v>14</v>
      </c>
      <c r="J12122" s="1">
        <v>41275</v>
      </c>
      <c r="K12122" t="str">
        <f>IFERROR(VLOOKUP(F12122,english_mapping!A:B,2,FALSE),"NA")</f>
        <v>NA</v>
      </c>
      <c r="L12122" t="str">
        <f t="shared" si="189"/>
        <v>Fmcg</v>
      </c>
    </row>
    <row r="12123" spans="1:12" x14ac:dyDescent="0.25">
      <c r="A12123" t="s">
        <v>44212</v>
      </c>
      <c r="B12123" t="s">
        <v>44213</v>
      </c>
      <c r="C12123" t="s">
        <v>44214</v>
      </c>
      <c r="D12123" t="s">
        <v>44215</v>
      </c>
      <c r="E12123" t="s">
        <v>14</v>
      </c>
      <c r="F12123" t="s">
        <v>21</v>
      </c>
      <c r="G12123" t="s">
        <v>1267</v>
      </c>
      <c r="H12123" t="s">
        <v>36821</v>
      </c>
      <c r="I12123" t="s">
        <v>2648</v>
      </c>
      <c r="J12123" s="1">
        <v>42005</v>
      </c>
      <c r="K12123" t="b">
        <f>IFERROR(VLOOKUP(F12123,english_mapping!A:B,2,FALSE),"NA")</f>
        <v>1</v>
      </c>
      <c r="L12123" t="str">
        <f t="shared" si="189"/>
        <v>Consulting</v>
      </c>
    </row>
    <row r="12124" spans="1:12" x14ac:dyDescent="0.25">
      <c r="A12124" t="s">
        <v>44216</v>
      </c>
      <c r="B12124" t="s">
        <v>44217</v>
      </c>
      <c r="C12124" t="s">
        <v>44218</v>
      </c>
      <c r="D12124" t="s">
        <v>2005</v>
      </c>
      <c r="E12124" t="s">
        <v>14</v>
      </c>
      <c r="J12124" s="1">
        <v>41649</v>
      </c>
      <c r="K12124" t="str">
        <f>IFERROR(VLOOKUP(F12124,english_mapping!A:B,2,FALSE),"NA")</f>
        <v>NA</v>
      </c>
      <c r="L12124" t="str">
        <f t="shared" si="189"/>
        <v>Startups</v>
      </c>
    </row>
    <row r="12125" spans="1:12" x14ac:dyDescent="0.25">
      <c r="A12125" t="s">
        <v>44219</v>
      </c>
      <c r="B12125" t="s">
        <v>44220</v>
      </c>
      <c r="C12125" t="s">
        <v>44221</v>
      </c>
      <c r="D12125" t="s">
        <v>32</v>
      </c>
      <c r="E12125" t="s">
        <v>205</v>
      </c>
      <c r="F12125" t="s">
        <v>21</v>
      </c>
      <c r="G12125" t="s">
        <v>59</v>
      </c>
      <c r="H12125" t="s">
        <v>90</v>
      </c>
      <c r="I12125" t="s">
        <v>90</v>
      </c>
      <c r="K12125" t="b">
        <f>IFERROR(VLOOKUP(F12125,english_mapping!A:B,2,FALSE),"NA")</f>
        <v>1</v>
      </c>
      <c r="L12125" t="str">
        <f t="shared" si="189"/>
        <v>Curated Web</v>
      </c>
    </row>
    <row r="12126" spans="1:12" x14ac:dyDescent="0.25">
      <c r="A12126" t="s">
        <v>44222</v>
      </c>
      <c r="B12126" t="s">
        <v>44223</v>
      </c>
      <c r="C12126" t="s">
        <v>44224</v>
      </c>
      <c r="D12126" t="s">
        <v>44225</v>
      </c>
      <c r="E12126" t="s">
        <v>14</v>
      </c>
      <c r="F12126" t="s">
        <v>520</v>
      </c>
      <c r="G12126">
        <v>34</v>
      </c>
      <c r="H12126" t="s">
        <v>18891</v>
      </c>
      <c r="I12126" t="s">
        <v>44226</v>
      </c>
      <c r="J12126" s="1">
        <v>40544</v>
      </c>
      <c r="K12126" t="b">
        <f>IFERROR(VLOOKUP(F12126,english_mapping!A:B,2,FALSE),"NA")</f>
        <v>0</v>
      </c>
      <c r="L12126" t="str">
        <f t="shared" si="189"/>
        <v>Games</v>
      </c>
    </row>
    <row r="12127" spans="1:12" x14ac:dyDescent="0.25">
      <c r="A12127" t="s">
        <v>44227</v>
      </c>
      <c r="B12127" t="s">
        <v>44228</v>
      </c>
      <c r="C12127" t="s">
        <v>44229</v>
      </c>
      <c r="D12127" t="s">
        <v>552</v>
      </c>
      <c r="E12127" t="s">
        <v>205</v>
      </c>
      <c r="F12127" t="s">
        <v>21</v>
      </c>
      <c r="G12127" t="s">
        <v>138</v>
      </c>
      <c r="H12127" t="s">
        <v>139</v>
      </c>
      <c r="I12127" t="s">
        <v>139</v>
      </c>
      <c r="J12127" s="1">
        <v>40179</v>
      </c>
      <c r="K12127" t="b">
        <f>IFERROR(VLOOKUP(F12127,english_mapping!A:B,2,FALSE),"NA")</f>
        <v>1</v>
      </c>
      <c r="L12127" t="str">
        <f t="shared" si="189"/>
        <v>Social Media</v>
      </c>
    </row>
    <row r="12128" spans="1:12" x14ac:dyDescent="0.25">
      <c r="A12128" t="s">
        <v>44230</v>
      </c>
      <c r="B12128" t="s">
        <v>44231</v>
      </c>
      <c r="C12128" t="s">
        <v>44232</v>
      </c>
      <c r="D12128" t="s">
        <v>12104</v>
      </c>
      <c r="E12128" t="s">
        <v>205</v>
      </c>
      <c r="F12128" t="s">
        <v>1151</v>
      </c>
      <c r="G12128">
        <v>7</v>
      </c>
      <c r="H12128" t="s">
        <v>1152</v>
      </c>
      <c r="I12128" t="s">
        <v>1152</v>
      </c>
      <c r="J12128" s="1">
        <v>38719</v>
      </c>
      <c r="K12128" t="b">
        <f>IFERROR(VLOOKUP(F12128,english_mapping!A:B,2,FALSE),"NA")</f>
        <v>0</v>
      </c>
      <c r="L12128" t="str">
        <f t="shared" si="189"/>
        <v>Blogging Platforms</v>
      </c>
    </row>
    <row r="12129" spans="1:12" x14ac:dyDescent="0.25">
      <c r="A12129" t="s">
        <v>44233</v>
      </c>
      <c r="B12129" t="s">
        <v>44234</v>
      </c>
      <c r="C12129" t="s">
        <v>44235</v>
      </c>
      <c r="D12129" t="s">
        <v>356</v>
      </c>
      <c r="E12129" t="s">
        <v>14</v>
      </c>
      <c r="F12129" t="s">
        <v>21</v>
      </c>
      <c r="G12129" t="s">
        <v>822</v>
      </c>
      <c r="H12129" t="s">
        <v>823</v>
      </c>
      <c r="I12129" t="s">
        <v>7859</v>
      </c>
      <c r="K12129" t="b">
        <f>IFERROR(VLOOKUP(F12129,english_mapping!A:B,2,FALSE),"NA")</f>
        <v>1</v>
      </c>
      <c r="L12129" t="str">
        <f t="shared" si="189"/>
        <v>Manufacturing</v>
      </c>
    </row>
    <row r="12130" spans="1:12" x14ac:dyDescent="0.25">
      <c r="A12130" t="s">
        <v>44236</v>
      </c>
      <c r="B12130" t="s">
        <v>44237</v>
      </c>
      <c r="C12130" t="s">
        <v>44238</v>
      </c>
      <c r="D12130" t="s">
        <v>316</v>
      </c>
      <c r="E12130" t="s">
        <v>14</v>
      </c>
      <c r="F12130" t="s">
        <v>408</v>
      </c>
      <c r="G12130">
        <v>40</v>
      </c>
      <c r="H12130" t="s">
        <v>1001</v>
      </c>
      <c r="I12130" t="s">
        <v>1001</v>
      </c>
      <c r="J12130" s="1">
        <v>40915</v>
      </c>
      <c r="K12130" t="b">
        <f>IFERROR(VLOOKUP(F12130,english_mapping!A:B,2,FALSE),"NA")</f>
        <v>0</v>
      </c>
      <c r="L12130" t="str">
        <f t="shared" si="189"/>
        <v>Internet</v>
      </c>
    </row>
    <row r="12131" spans="1:12" x14ac:dyDescent="0.25">
      <c r="A12131" t="s">
        <v>44239</v>
      </c>
      <c r="B12131" t="s">
        <v>44240</v>
      </c>
      <c r="C12131" t="s">
        <v>44241</v>
      </c>
      <c r="D12131" t="s">
        <v>45</v>
      </c>
      <c r="E12131" t="s">
        <v>14</v>
      </c>
      <c r="F12131" t="s">
        <v>408</v>
      </c>
      <c r="G12131">
        <v>40</v>
      </c>
      <c r="H12131" t="s">
        <v>1001</v>
      </c>
      <c r="I12131" t="s">
        <v>1001</v>
      </c>
      <c r="J12131" s="1">
        <v>39822</v>
      </c>
      <c r="K12131" t="b">
        <f>IFERROR(VLOOKUP(F12131,english_mapping!A:B,2,FALSE),"NA")</f>
        <v>0</v>
      </c>
      <c r="L12131" t="str">
        <f t="shared" si="189"/>
        <v>Games</v>
      </c>
    </row>
    <row r="12132" spans="1:12" x14ac:dyDescent="0.25">
      <c r="A12132" t="s">
        <v>44242</v>
      </c>
      <c r="B12132" t="s">
        <v>44243</v>
      </c>
      <c r="C12132" t="s">
        <v>44244</v>
      </c>
      <c r="D12132" t="s">
        <v>44245</v>
      </c>
      <c r="E12132" t="s">
        <v>14</v>
      </c>
      <c r="J12132" s="1">
        <v>41275</v>
      </c>
      <c r="K12132" t="str">
        <f>IFERROR(VLOOKUP(F12132,english_mapping!A:B,2,FALSE),"NA")</f>
        <v>NA</v>
      </c>
      <c r="L12132" t="str">
        <f t="shared" si="189"/>
        <v>Crowdsourcing</v>
      </c>
    </row>
    <row r="12133" spans="1:12" x14ac:dyDescent="0.25">
      <c r="A12133" t="s">
        <v>44246</v>
      </c>
      <c r="B12133" t="s">
        <v>44247</v>
      </c>
      <c r="C12133" t="s">
        <v>44248</v>
      </c>
      <c r="D12133" t="s">
        <v>1538</v>
      </c>
      <c r="E12133" t="s">
        <v>14</v>
      </c>
      <c r="F12133" t="s">
        <v>124</v>
      </c>
      <c r="G12133" t="s">
        <v>125</v>
      </c>
      <c r="H12133" t="s">
        <v>126</v>
      </c>
      <c r="I12133" t="s">
        <v>126</v>
      </c>
      <c r="J12133" t="s">
        <v>5664</v>
      </c>
      <c r="K12133" t="b">
        <f>IFERROR(VLOOKUP(F12133,english_mapping!A:B,2,FALSE),"NA")</f>
        <v>1</v>
      </c>
      <c r="L12133" t="str">
        <f t="shared" si="189"/>
        <v>Security</v>
      </c>
    </row>
    <row r="12134" spans="1:12" x14ac:dyDescent="0.25">
      <c r="A12134" t="s">
        <v>44249</v>
      </c>
      <c r="B12134" t="s">
        <v>44250</v>
      </c>
      <c r="C12134" t="s">
        <v>44251</v>
      </c>
      <c r="D12134" t="s">
        <v>19913</v>
      </c>
      <c r="E12134" t="s">
        <v>14</v>
      </c>
      <c r="F12134" t="s">
        <v>21</v>
      </c>
      <c r="G12134" t="s">
        <v>154</v>
      </c>
      <c r="H12134" t="s">
        <v>242</v>
      </c>
      <c r="I12134" t="s">
        <v>242</v>
      </c>
      <c r="J12134" s="1">
        <v>41275</v>
      </c>
      <c r="K12134" t="b">
        <f>IFERROR(VLOOKUP(F12134,english_mapping!A:B,2,FALSE),"NA")</f>
        <v>1</v>
      </c>
      <c r="L12134" t="str">
        <f t="shared" si="189"/>
        <v>Biotechnology</v>
      </c>
    </row>
    <row r="12135" spans="1:12" x14ac:dyDescent="0.25">
      <c r="A12135" t="s">
        <v>44252</v>
      </c>
      <c r="B12135" t="s">
        <v>44253</v>
      </c>
      <c r="C12135" t="s">
        <v>44254</v>
      </c>
      <c r="D12135" t="s">
        <v>7953</v>
      </c>
      <c r="E12135" t="s">
        <v>14</v>
      </c>
      <c r="K12135" t="str">
        <f>IFERROR(VLOOKUP(F12135,english_mapping!A:B,2,FALSE),"NA")</f>
        <v>NA</v>
      </c>
      <c r="L12135" t="str">
        <f t="shared" si="189"/>
        <v>Entertainment</v>
      </c>
    </row>
    <row r="12136" spans="1:12" x14ac:dyDescent="0.25">
      <c r="A12136" t="s">
        <v>44255</v>
      </c>
      <c r="B12136" t="s">
        <v>44256</v>
      </c>
      <c r="C12136" t="s">
        <v>44257</v>
      </c>
      <c r="E12136" t="s">
        <v>14</v>
      </c>
      <c r="F12136" t="s">
        <v>340</v>
      </c>
      <c r="G12136">
        <v>11</v>
      </c>
      <c r="H12136" t="s">
        <v>502</v>
      </c>
      <c r="I12136" t="s">
        <v>502</v>
      </c>
      <c r="K12136" t="b">
        <f>IFERROR(VLOOKUP(F12136,english_mapping!A:B,2,FALSE),"NA")</f>
        <v>0</v>
      </c>
      <c r="L12136">
        <f t="shared" si="189"/>
        <v>0</v>
      </c>
    </row>
    <row r="12137" spans="1:12" x14ac:dyDescent="0.25">
      <c r="A12137" t="s">
        <v>44258</v>
      </c>
      <c r="B12137" t="s">
        <v>44259</v>
      </c>
      <c r="C12137" t="s">
        <v>44260</v>
      </c>
      <c r="D12137" t="s">
        <v>51</v>
      </c>
      <c r="E12137" t="s">
        <v>14</v>
      </c>
      <c r="F12137" t="s">
        <v>21</v>
      </c>
      <c r="G12137" t="s">
        <v>138</v>
      </c>
      <c r="H12137" t="s">
        <v>139</v>
      </c>
      <c r="I12137" t="s">
        <v>8042</v>
      </c>
      <c r="K12137" t="b">
        <f>IFERROR(VLOOKUP(F12137,english_mapping!A:B,2,FALSE),"NA")</f>
        <v>1</v>
      </c>
      <c r="L12137" t="str">
        <f t="shared" si="189"/>
        <v>Biotechnology</v>
      </c>
    </row>
    <row r="12138" spans="1:12" x14ac:dyDescent="0.25">
      <c r="A12138" t="s">
        <v>44261</v>
      </c>
      <c r="B12138" t="s">
        <v>44262</v>
      </c>
      <c r="C12138" t="s">
        <v>44263</v>
      </c>
      <c r="D12138" t="s">
        <v>44264</v>
      </c>
      <c r="E12138" t="s">
        <v>14</v>
      </c>
      <c r="F12138" t="s">
        <v>15</v>
      </c>
      <c r="G12138">
        <v>10</v>
      </c>
      <c r="H12138" t="s">
        <v>684</v>
      </c>
      <c r="I12138" t="s">
        <v>685</v>
      </c>
      <c r="J12138" s="1">
        <v>39090</v>
      </c>
      <c r="K12138" t="b">
        <f>IFERROR(VLOOKUP(F12138,english_mapping!A:B,2,FALSE),"NA")</f>
        <v>1</v>
      </c>
      <c r="L12138" t="str">
        <f t="shared" si="189"/>
        <v>All Students</v>
      </c>
    </row>
    <row r="12139" spans="1:12" x14ac:dyDescent="0.25">
      <c r="A12139" t="s">
        <v>44265</v>
      </c>
      <c r="B12139" t="s">
        <v>44266</v>
      </c>
      <c r="C12139" t="s">
        <v>44267</v>
      </c>
      <c r="D12139" t="s">
        <v>44268</v>
      </c>
      <c r="E12139" t="s">
        <v>14</v>
      </c>
      <c r="F12139" t="s">
        <v>15</v>
      </c>
      <c r="G12139">
        <v>10</v>
      </c>
      <c r="H12139" t="s">
        <v>684</v>
      </c>
      <c r="I12139" t="s">
        <v>685</v>
      </c>
      <c r="J12139" s="1">
        <v>42005</v>
      </c>
      <c r="K12139" t="b">
        <f>IFERROR(VLOOKUP(F12139,english_mapping!A:B,2,FALSE),"NA")</f>
        <v>1</v>
      </c>
      <c r="L12139" t="str">
        <f t="shared" si="189"/>
        <v>Application Platforms</v>
      </c>
    </row>
    <row r="12140" spans="1:12" x14ac:dyDescent="0.25">
      <c r="A12140" t="s">
        <v>44269</v>
      </c>
      <c r="B12140" t="s">
        <v>44270</v>
      </c>
      <c r="C12140" t="s">
        <v>44271</v>
      </c>
      <c r="D12140" t="s">
        <v>44272</v>
      </c>
      <c r="E12140" t="s">
        <v>205</v>
      </c>
      <c r="K12140" t="str">
        <f>IFERROR(VLOOKUP(F12140,english_mapping!A:B,2,FALSE),"NA")</f>
        <v>NA</v>
      </c>
      <c r="L12140" t="str">
        <f t="shared" si="189"/>
        <v>Cosmetics</v>
      </c>
    </row>
    <row r="12141" spans="1:12" x14ac:dyDescent="0.25">
      <c r="A12141" t="s">
        <v>44273</v>
      </c>
      <c r="B12141" t="s">
        <v>44274</v>
      </c>
      <c r="C12141" t="s">
        <v>44275</v>
      </c>
      <c r="D12141" t="s">
        <v>780</v>
      </c>
      <c r="E12141" t="s">
        <v>14</v>
      </c>
      <c r="F12141" t="s">
        <v>21</v>
      </c>
      <c r="G12141" t="s">
        <v>59</v>
      </c>
      <c r="H12141" t="s">
        <v>90</v>
      </c>
      <c r="I12141" t="s">
        <v>90</v>
      </c>
      <c r="J12141" s="1">
        <v>39814</v>
      </c>
      <c r="K12141" t="b">
        <f>IFERROR(VLOOKUP(F12141,english_mapping!A:B,2,FALSE),"NA")</f>
        <v>1</v>
      </c>
      <c r="L12141" t="str">
        <f t="shared" si="189"/>
        <v>Clean Technology</v>
      </c>
    </row>
    <row r="12142" spans="1:12" x14ac:dyDescent="0.25">
      <c r="A12142" t="s">
        <v>44276</v>
      </c>
      <c r="B12142" t="s">
        <v>44277</v>
      </c>
      <c r="C12142" t="s">
        <v>44278</v>
      </c>
      <c r="D12142" t="s">
        <v>44279</v>
      </c>
      <c r="E12142" t="s">
        <v>14</v>
      </c>
      <c r="F12142" t="s">
        <v>484</v>
      </c>
      <c r="H12142" t="s">
        <v>485</v>
      </c>
      <c r="I12142" t="s">
        <v>485</v>
      </c>
      <c r="J12142" s="1">
        <v>40544</v>
      </c>
      <c r="K12142" t="b">
        <f>IFERROR(VLOOKUP(F12142,english_mapping!A:B,2,FALSE),"NA")</f>
        <v>1</v>
      </c>
      <c r="L12142" t="str">
        <f t="shared" si="189"/>
        <v>Banking</v>
      </c>
    </row>
    <row r="12143" spans="1:12" x14ac:dyDescent="0.25">
      <c r="A12143" t="s">
        <v>44280</v>
      </c>
      <c r="B12143" t="s">
        <v>44281</v>
      </c>
      <c r="C12143" t="s">
        <v>44282</v>
      </c>
      <c r="D12143" t="s">
        <v>38</v>
      </c>
      <c r="E12143" t="s">
        <v>14</v>
      </c>
      <c r="F12143" t="s">
        <v>161</v>
      </c>
      <c r="G12143" t="s">
        <v>1294</v>
      </c>
      <c r="H12143" t="s">
        <v>44283</v>
      </c>
      <c r="I12143" t="s">
        <v>44283</v>
      </c>
      <c r="K12143" t="b">
        <f>IFERROR(VLOOKUP(F12143,english_mapping!A:B,2,FALSE),"NA")</f>
        <v>0</v>
      </c>
      <c r="L12143" t="str">
        <f t="shared" si="189"/>
        <v>Software</v>
      </c>
    </row>
    <row r="12144" spans="1:12" x14ac:dyDescent="0.25">
      <c r="A12144" t="s">
        <v>44284</v>
      </c>
      <c r="B12144" t="s">
        <v>44285</v>
      </c>
      <c r="C12144" t="s">
        <v>44286</v>
      </c>
      <c r="D12144" t="s">
        <v>51</v>
      </c>
      <c r="E12144" t="s">
        <v>14</v>
      </c>
      <c r="F12144" t="s">
        <v>21</v>
      </c>
      <c r="G12144" t="s">
        <v>59</v>
      </c>
      <c r="H12144" t="s">
        <v>1249</v>
      </c>
      <c r="I12144" t="s">
        <v>1249</v>
      </c>
      <c r="J12144" s="1">
        <v>38353</v>
      </c>
      <c r="K12144" t="b">
        <f>IFERROR(VLOOKUP(F12144,english_mapping!A:B,2,FALSE),"NA")</f>
        <v>1</v>
      </c>
      <c r="L12144" t="str">
        <f t="shared" si="189"/>
        <v>Biotechnology</v>
      </c>
    </row>
    <row r="12145" spans="1:12" x14ac:dyDescent="0.25">
      <c r="A12145" t="s">
        <v>44287</v>
      </c>
      <c r="B12145" t="s">
        <v>44288</v>
      </c>
      <c r="C12145" t="s">
        <v>44289</v>
      </c>
      <c r="D12145" t="s">
        <v>44290</v>
      </c>
      <c r="E12145" t="s">
        <v>14</v>
      </c>
      <c r="J12145" s="1">
        <v>41825</v>
      </c>
      <c r="K12145" t="str">
        <f>IFERROR(VLOOKUP(F12145,english_mapping!A:B,2,FALSE),"NA")</f>
        <v>NA</v>
      </c>
      <c r="L12145" t="str">
        <f t="shared" si="189"/>
        <v>Email Marketing</v>
      </c>
    </row>
    <row r="12146" spans="1:12" x14ac:dyDescent="0.25">
      <c r="A12146" t="s">
        <v>44291</v>
      </c>
      <c r="B12146" t="s">
        <v>44292</v>
      </c>
      <c r="C12146" t="s">
        <v>44293</v>
      </c>
      <c r="D12146" t="s">
        <v>44294</v>
      </c>
      <c r="E12146" t="s">
        <v>14</v>
      </c>
      <c r="F12146" t="s">
        <v>124</v>
      </c>
      <c r="G12146" t="s">
        <v>125</v>
      </c>
      <c r="H12146" t="s">
        <v>126</v>
      </c>
      <c r="I12146" t="s">
        <v>126</v>
      </c>
      <c r="J12146" s="1">
        <v>40909</v>
      </c>
      <c r="K12146" t="b">
        <f>IFERROR(VLOOKUP(F12146,english_mapping!A:B,2,FALSE),"NA")</f>
        <v>1</v>
      </c>
      <c r="L12146" t="str">
        <f t="shared" si="189"/>
        <v>B2B</v>
      </c>
    </row>
    <row r="12147" spans="1:12" x14ac:dyDescent="0.25">
      <c r="A12147" t="s">
        <v>44295</v>
      </c>
      <c r="B12147" t="s">
        <v>44296</v>
      </c>
      <c r="C12147" t="s">
        <v>44297</v>
      </c>
      <c r="D12147" t="s">
        <v>51</v>
      </c>
      <c r="E12147" t="s">
        <v>14</v>
      </c>
      <c r="F12147" t="s">
        <v>21</v>
      </c>
      <c r="G12147" t="s">
        <v>101</v>
      </c>
      <c r="H12147" t="s">
        <v>1659</v>
      </c>
      <c r="I12147" t="s">
        <v>14439</v>
      </c>
      <c r="J12147" s="1">
        <v>40551</v>
      </c>
      <c r="K12147" t="b">
        <f>IFERROR(VLOOKUP(F12147,english_mapping!A:B,2,FALSE),"NA")</f>
        <v>1</v>
      </c>
      <c r="L12147" t="str">
        <f t="shared" si="189"/>
        <v>Biotechnology</v>
      </c>
    </row>
    <row r="12148" spans="1:12" x14ac:dyDescent="0.25">
      <c r="A12148" t="s">
        <v>44298</v>
      </c>
      <c r="B12148" t="s">
        <v>44299</v>
      </c>
      <c r="C12148" t="s">
        <v>44300</v>
      </c>
      <c r="D12148" t="s">
        <v>44301</v>
      </c>
      <c r="E12148" t="s">
        <v>14</v>
      </c>
      <c r="F12148" t="s">
        <v>3481</v>
      </c>
      <c r="G12148">
        <v>7</v>
      </c>
      <c r="H12148" t="s">
        <v>3482</v>
      </c>
      <c r="I12148" t="s">
        <v>3482</v>
      </c>
      <c r="J12148" s="1">
        <v>38353</v>
      </c>
      <c r="K12148" t="b">
        <f>IFERROR(VLOOKUP(F12148,english_mapping!A:B,2,FALSE),"NA")</f>
        <v>0</v>
      </c>
      <c r="L12148" t="str">
        <f t="shared" si="189"/>
        <v>Apps</v>
      </c>
    </row>
    <row r="12149" spans="1:12" x14ac:dyDescent="0.25">
      <c r="A12149" t="s">
        <v>44302</v>
      </c>
      <c r="B12149" t="s">
        <v>44303</v>
      </c>
      <c r="C12149" t="s">
        <v>44304</v>
      </c>
      <c r="D12149" t="s">
        <v>44305</v>
      </c>
      <c r="E12149" t="s">
        <v>14</v>
      </c>
      <c r="F12149" t="s">
        <v>365</v>
      </c>
      <c r="G12149">
        <v>26</v>
      </c>
      <c r="H12149" t="s">
        <v>366</v>
      </c>
      <c r="I12149" t="s">
        <v>366</v>
      </c>
      <c r="J12149" t="s">
        <v>25928</v>
      </c>
      <c r="K12149" t="b">
        <f>IFERROR(VLOOKUP(F12149,english_mapping!A:B,2,FALSE),"NA")</f>
        <v>0</v>
      </c>
      <c r="L12149" t="str">
        <f t="shared" si="189"/>
        <v>Education</v>
      </c>
    </row>
    <row r="12150" spans="1:12" x14ac:dyDescent="0.25">
      <c r="A12150" t="s">
        <v>44306</v>
      </c>
      <c r="B12150" t="s">
        <v>44307</v>
      </c>
      <c r="C12150" t="s">
        <v>44308</v>
      </c>
      <c r="D12150" t="s">
        <v>38</v>
      </c>
      <c r="E12150" t="s">
        <v>205</v>
      </c>
      <c r="F12150" t="s">
        <v>21</v>
      </c>
      <c r="G12150" t="s">
        <v>59</v>
      </c>
      <c r="H12150" t="s">
        <v>60</v>
      </c>
      <c r="I12150" t="s">
        <v>736</v>
      </c>
      <c r="K12150" t="b">
        <f>IFERROR(VLOOKUP(F12150,english_mapping!A:B,2,FALSE),"NA")</f>
        <v>1</v>
      </c>
      <c r="L12150" t="str">
        <f t="shared" si="189"/>
        <v>Software</v>
      </c>
    </row>
    <row r="12151" spans="1:12" x14ac:dyDescent="0.25">
      <c r="A12151" t="s">
        <v>44309</v>
      </c>
      <c r="B12151" t="s">
        <v>44310</v>
      </c>
      <c r="C12151" t="s">
        <v>44311</v>
      </c>
      <c r="D12151" t="s">
        <v>44312</v>
      </c>
      <c r="E12151" t="s">
        <v>14</v>
      </c>
      <c r="F12151" t="s">
        <v>124</v>
      </c>
      <c r="G12151" t="s">
        <v>2055</v>
      </c>
      <c r="H12151" t="s">
        <v>2056</v>
      </c>
      <c r="I12151" t="s">
        <v>2056</v>
      </c>
      <c r="J12151" s="1">
        <v>41434</v>
      </c>
      <c r="K12151" t="b">
        <f>IFERROR(VLOOKUP(F12151,english_mapping!A:B,2,FALSE),"NA")</f>
        <v>1</v>
      </c>
      <c r="L12151" t="str">
        <f t="shared" si="189"/>
        <v>Clean Technology</v>
      </c>
    </row>
    <row r="12152" spans="1:12" x14ac:dyDescent="0.25">
      <c r="A12152" t="s">
        <v>44313</v>
      </c>
      <c r="B12152" t="s">
        <v>44314</v>
      </c>
      <c r="C12152" t="s">
        <v>44315</v>
      </c>
      <c r="D12152" t="s">
        <v>44316</v>
      </c>
      <c r="E12152" t="s">
        <v>14</v>
      </c>
      <c r="F12152" t="s">
        <v>21</v>
      </c>
      <c r="G12152" t="s">
        <v>1262</v>
      </c>
      <c r="H12152" t="s">
        <v>1263</v>
      </c>
      <c r="I12152" t="s">
        <v>1263</v>
      </c>
      <c r="J12152" s="1">
        <v>36901</v>
      </c>
      <c r="K12152" t="b">
        <f>IFERROR(VLOOKUP(F12152,english_mapping!A:B,2,FALSE),"NA")</f>
        <v>1</v>
      </c>
      <c r="L12152" t="str">
        <f t="shared" si="189"/>
        <v>Data Privacy</v>
      </c>
    </row>
    <row r="12153" spans="1:12" x14ac:dyDescent="0.25">
      <c r="A12153" t="s">
        <v>44317</v>
      </c>
      <c r="B12153" t="s">
        <v>44318</v>
      </c>
      <c r="D12153" t="s">
        <v>1275</v>
      </c>
      <c r="E12153" t="s">
        <v>14</v>
      </c>
      <c r="F12153" t="s">
        <v>21</v>
      </c>
      <c r="G12153" t="s">
        <v>434</v>
      </c>
      <c r="H12153" t="s">
        <v>7820</v>
      </c>
      <c r="I12153" t="s">
        <v>7820</v>
      </c>
      <c r="K12153" t="b">
        <f>IFERROR(VLOOKUP(F12153,english_mapping!A:B,2,FALSE),"NA")</f>
        <v>1</v>
      </c>
      <c r="L12153" t="str">
        <f t="shared" si="189"/>
        <v>Health Care</v>
      </c>
    </row>
    <row r="12154" spans="1:12" x14ac:dyDescent="0.25">
      <c r="A12154" t="s">
        <v>44319</v>
      </c>
      <c r="B12154" t="s">
        <v>44320</v>
      </c>
      <c r="C12154" t="s">
        <v>44321</v>
      </c>
      <c r="D12154" t="s">
        <v>44322</v>
      </c>
      <c r="E12154" t="s">
        <v>14</v>
      </c>
      <c r="F12154" t="s">
        <v>21</v>
      </c>
      <c r="G12154" t="s">
        <v>101</v>
      </c>
      <c r="H12154" t="s">
        <v>102</v>
      </c>
      <c r="I12154" t="s">
        <v>103</v>
      </c>
      <c r="J12154" s="1">
        <v>40697</v>
      </c>
      <c r="K12154" t="b">
        <f>IFERROR(VLOOKUP(F12154,english_mapping!A:B,2,FALSE),"NA")</f>
        <v>1</v>
      </c>
      <c r="L12154" t="str">
        <f t="shared" si="189"/>
        <v>Customer Support Tools</v>
      </c>
    </row>
    <row r="12155" spans="1:12" x14ac:dyDescent="0.25">
      <c r="A12155" t="s">
        <v>44323</v>
      </c>
      <c r="B12155" t="s">
        <v>44324</v>
      </c>
      <c r="C12155" t="s">
        <v>44325</v>
      </c>
      <c r="D12155" t="s">
        <v>123</v>
      </c>
      <c r="E12155" t="s">
        <v>14</v>
      </c>
      <c r="F12155" t="s">
        <v>21</v>
      </c>
      <c r="G12155" t="s">
        <v>84</v>
      </c>
      <c r="H12155" t="s">
        <v>598</v>
      </c>
      <c r="I12155" t="s">
        <v>598</v>
      </c>
      <c r="J12155" t="s">
        <v>43960</v>
      </c>
      <c r="K12155" t="b">
        <f>IFERROR(VLOOKUP(F12155,english_mapping!A:B,2,FALSE),"NA")</f>
        <v>1</v>
      </c>
      <c r="L12155" t="str">
        <f t="shared" si="189"/>
        <v>Education</v>
      </c>
    </row>
    <row r="12156" spans="1:12" x14ac:dyDescent="0.25">
      <c r="A12156" t="s">
        <v>44326</v>
      </c>
      <c r="B12156" t="s">
        <v>44327</v>
      </c>
      <c r="C12156" t="s">
        <v>44328</v>
      </c>
      <c r="D12156" t="s">
        <v>44329</v>
      </c>
      <c r="E12156" t="s">
        <v>14</v>
      </c>
      <c r="F12156" t="s">
        <v>21</v>
      </c>
      <c r="G12156" t="s">
        <v>59</v>
      </c>
      <c r="H12156" t="s">
        <v>60</v>
      </c>
      <c r="I12156" t="s">
        <v>66</v>
      </c>
      <c r="J12156" s="1">
        <v>39822</v>
      </c>
      <c r="K12156" t="b">
        <f>IFERROR(VLOOKUP(F12156,english_mapping!A:B,2,FALSE),"NA")</f>
        <v>1</v>
      </c>
      <c r="L12156" t="str">
        <f t="shared" si="189"/>
        <v>Nonprofits</v>
      </c>
    </row>
    <row r="12157" spans="1:12" x14ac:dyDescent="0.25">
      <c r="A12157" t="s">
        <v>44330</v>
      </c>
      <c r="B12157" t="s">
        <v>44331</v>
      </c>
      <c r="C12157" t="s">
        <v>44332</v>
      </c>
      <c r="D12157" t="s">
        <v>44333</v>
      </c>
      <c r="E12157" t="s">
        <v>14</v>
      </c>
      <c r="F12157" t="s">
        <v>21</v>
      </c>
      <c r="G12157" t="s">
        <v>59</v>
      </c>
      <c r="H12157" t="s">
        <v>60</v>
      </c>
      <c r="I12157" t="s">
        <v>269</v>
      </c>
      <c r="K12157" t="b">
        <f>IFERROR(VLOOKUP(F12157,english_mapping!A:B,2,FALSE),"NA")</f>
        <v>1</v>
      </c>
      <c r="L12157" t="str">
        <f t="shared" si="189"/>
        <v>Apps</v>
      </c>
    </row>
    <row r="12158" spans="1:12" x14ac:dyDescent="0.25">
      <c r="A12158" t="s">
        <v>44334</v>
      </c>
      <c r="B12158" t="s">
        <v>44335</v>
      </c>
      <c r="C12158" t="s">
        <v>44336</v>
      </c>
      <c r="D12158" t="s">
        <v>262</v>
      </c>
      <c r="E12158" t="s">
        <v>109</v>
      </c>
      <c r="F12158" t="s">
        <v>21</v>
      </c>
      <c r="G12158" t="s">
        <v>59</v>
      </c>
      <c r="H12158" t="s">
        <v>60</v>
      </c>
      <c r="I12158" t="s">
        <v>1128</v>
      </c>
      <c r="J12158" s="1">
        <v>37987</v>
      </c>
      <c r="K12158" t="b">
        <f>IFERROR(VLOOKUP(F12158,english_mapping!A:B,2,FALSE),"NA")</f>
        <v>1</v>
      </c>
      <c r="L12158" t="str">
        <f t="shared" si="189"/>
        <v>Enterprise Software</v>
      </c>
    </row>
    <row r="12159" spans="1:12" x14ac:dyDescent="0.25">
      <c r="A12159" t="s">
        <v>44337</v>
      </c>
      <c r="B12159" t="s">
        <v>44338</v>
      </c>
      <c r="C12159" t="s">
        <v>44339</v>
      </c>
      <c r="D12159" t="s">
        <v>44340</v>
      </c>
      <c r="E12159" t="s">
        <v>14</v>
      </c>
      <c r="F12159" t="s">
        <v>124</v>
      </c>
      <c r="G12159" t="s">
        <v>125</v>
      </c>
      <c r="H12159" t="s">
        <v>126</v>
      </c>
      <c r="I12159" t="s">
        <v>126</v>
      </c>
      <c r="J12159" s="1">
        <v>41285</v>
      </c>
      <c r="K12159" t="b">
        <f>IFERROR(VLOOKUP(F12159,english_mapping!A:B,2,FALSE),"NA")</f>
        <v>1</v>
      </c>
      <c r="L12159" t="str">
        <f t="shared" si="189"/>
        <v>Education</v>
      </c>
    </row>
    <row r="12160" spans="1:12" x14ac:dyDescent="0.25">
      <c r="A12160" t="s">
        <v>44341</v>
      </c>
      <c r="B12160" t="s">
        <v>44342</v>
      </c>
      <c r="C12160" t="s">
        <v>44343</v>
      </c>
      <c r="D12160" t="s">
        <v>44344</v>
      </c>
      <c r="E12160" t="s">
        <v>205</v>
      </c>
      <c r="F12160" t="s">
        <v>21</v>
      </c>
      <c r="G12160" t="s">
        <v>154</v>
      </c>
      <c r="H12160" t="s">
        <v>242</v>
      </c>
      <c r="I12160" t="s">
        <v>326</v>
      </c>
      <c r="J12160" s="1">
        <v>40668</v>
      </c>
      <c r="K12160" t="b">
        <f>IFERROR(VLOOKUP(F12160,english_mapping!A:B,2,FALSE),"NA")</f>
        <v>1</v>
      </c>
      <c r="L12160" t="str">
        <f t="shared" si="189"/>
        <v>Curated Web</v>
      </c>
    </row>
    <row r="12161" spans="1:12" x14ac:dyDescent="0.25">
      <c r="A12161" t="s">
        <v>44345</v>
      </c>
      <c r="B12161" t="s">
        <v>44346</v>
      </c>
      <c r="C12161" t="s">
        <v>44347</v>
      </c>
      <c r="D12161" t="s">
        <v>44348</v>
      </c>
      <c r="E12161" t="s">
        <v>14</v>
      </c>
      <c r="F12161" t="s">
        <v>21</v>
      </c>
      <c r="G12161" t="s">
        <v>154</v>
      </c>
      <c r="H12161" t="s">
        <v>242</v>
      </c>
      <c r="I12161" t="s">
        <v>10288</v>
      </c>
      <c r="J12161" s="1">
        <v>40544</v>
      </c>
      <c r="K12161" t="b">
        <f>IFERROR(VLOOKUP(F12161,english_mapping!A:B,2,FALSE),"NA")</f>
        <v>1</v>
      </c>
      <c r="L12161" t="str">
        <f t="shared" si="189"/>
        <v>Cloud Computing</v>
      </c>
    </row>
    <row r="12162" spans="1:12" x14ac:dyDescent="0.25">
      <c r="A12162" t="s">
        <v>44349</v>
      </c>
      <c r="B12162" t="s">
        <v>44350</v>
      </c>
      <c r="C12162" t="s">
        <v>44351</v>
      </c>
      <c r="D12162" t="s">
        <v>254</v>
      </c>
      <c r="E12162" t="s">
        <v>14</v>
      </c>
      <c r="F12162" t="s">
        <v>21</v>
      </c>
      <c r="G12162" t="s">
        <v>138</v>
      </c>
      <c r="H12162" t="s">
        <v>139</v>
      </c>
      <c r="I12162" t="s">
        <v>139</v>
      </c>
      <c r="K12162" t="b">
        <f>IFERROR(VLOOKUP(F12162,english_mapping!A:B,2,FALSE),"NA")</f>
        <v>1</v>
      </c>
      <c r="L12162" t="str">
        <f t="shared" si="189"/>
        <v>EdTech</v>
      </c>
    </row>
    <row r="12163" spans="1:12" x14ac:dyDescent="0.25">
      <c r="A12163" t="s">
        <v>44352</v>
      </c>
      <c r="B12163" t="s">
        <v>44353</v>
      </c>
      <c r="C12163" t="s">
        <v>44354</v>
      </c>
      <c r="D12163" t="s">
        <v>44355</v>
      </c>
      <c r="E12163" t="s">
        <v>701</v>
      </c>
      <c r="F12163" t="s">
        <v>21</v>
      </c>
      <c r="G12163" t="s">
        <v>5067</v>
      </c>
      <c r="H12163" t="s">
        <v>25403</v>
      </c>
      <c r="I12163" t="s">
        <v>44356</v>
      </c>
      <c r="J12163" t="s">
        <v>44357</v>
      </c>
      <c r="K12163" t="b">
        <f>IFERROR(VLOOKUP(F12163,english_mapping!A:B,2,FALSE),"NA")</f>
        <v>1</v>
      </c>
      <c r="L12163" t="str">
        <f t="shared" si="189"/>
        <v>Innovation Management</v>
      </c>
    </row>
    <row r="12164" spans="1:12" x14ac:dyDescent="0.25">
      <c r="A12164" t="s">
        <v>44358</v>
      </c>
      <c r="B12164" t="s">
        <v>44359</v>
      </c>
      <c r="C12164" t="s">
        <v>44360</v>
      </c>
      <c r="E12164" t="s">
        <v>14</v>
      </c>
      <c r="F12164" t="s">
        <v>21</v>
      </c>
      <c r="G12164" t="s">
        <v>131</v>
      </c>
      <c r="H12164" t="s">
        <v>132</v>
      </c>
      <c r="I12164" t="s">
        <v>1139</v>
      </c>
      <c r="K12164" t="b">
        <f>IFERROR(VLOOKUP(F12164,english_mapping!A:B,2,FALSE),"NA")</f>
        <v>1</v>
      </c>
      <c r="L12164">
        <f t="shared" ref="L12164:L12227" si="190">IFERROR(LEFT(D12164,(FIND("|",D12164))-1),D12164)</f>
        <v>0</v>
      </c>
    </row>
    <row r="12165" spans="1:12" x14ac:dyDescent="0.25">
      <c r="A12165" t="s">
        <v>44361</v>
      </c>
      <c r="B12165" t="s">
        <v>44362</v>
      </c>
      <c r="C12165" t="s">
        <v>44363</v>
      </c>
      <c r="D12165" t="s">
        <v>24599</v>
      </c>
      <c r="E12165" t="s">
        <v>14</v>
      </c>
      <c r="F12165" t="s">
        <v>21</v>
      </c>
      <c r="G12165" t="s">
        <v>101</v>
      </c>
      <c r="H12165" t="s">
        <v>102</v>
      </c>
      <c r="I12165" t="s">
        <v>103</v>
      </c>
      <c r="K12165" t="b">
        <f>IFERROR(VLOOKUP(F12165,english_mapping!A:B,2,FALSE),"NA")</f>
        <v>1</v>
      </c>
      <c r="L12165" t="str">
        <f t="shared" si="190"/>
        <v>Recruiting</v>
      </c>
    </row>
    <row r="12166" spans="1:12" x14ac:dyDescent="0.25">
      <c r="A12166" t="s">
        <v>44364</v>
      </c>
      <c r="B12166" t="s">
        <v>44365</v>
      </c>
      <c r="C12166" t="s">
        <v>44366</v>
      </c>
      <c r="D12166" t="s">
        <v>44367</v>
      </c>
      <c r="E12166" t="s">
        <v>205</v>
      </c>
      <c r="F12166" t="s">
        <v>21</v>
      </c>
      <c r="G12166" t="s">
        <v>434</v>
      </c>
      <c r="H12166" t="s">
        <v>7820</v>
      </c>
      <c r="I12166" t="s">
        <v>7821</v>
      </c>
      <c r="J12166" s="1">
        <v>38722</v>
      </c>
      <c r="K12166" t="b">
        <f>IFERROR(VLOOKUP(F12166,english_mapping!A:B,2,FALSE),"NA")</f>
        <v>1</v>
      </c>
      <c r="L12166" t="str">
        <f t="shared" si="190"/>
        <v>Cloud Computing</v>
      </c>
    </row>
    <row r="12167" spans="1:12" x14ac:dyDescent="0.25">
      <c r="A12167" t="s">
        <v>44368</v>
      </c>
      <c r="B12167" t="s">
        <v>44369</v>
      </c>
      <c r="C12167" t="s">
        <v>44370</v>
      </c>
      <c r="D12167" t="s">
        <v>44371</v>
      </c>
      <c r="E12167" t="s">
        <v>14</v>
      </c>
      <c r="F12167" t="s">
        <v>3481</v>
      </c>
      <c r="G12167">
        <v>7</v>
      </c>
      <c r="H12167" t="s">
        <v>3482</v>
      </c>
      <c r="I12167" t="s">
        <v>3482</v>
      </c>
      <c r="J12167" s="1">
        <v>40554</v>
      </c>
      <c r="K12167" t="b">
        <f>IFERROR(VLOOKUP(F12167,english_mapping!A:B,2,FALSE),"NA")</f>
        <v>0</v>
      </c>
      <c r="L12167" t="str">
        <f t="shared" si="190"/>
        <v>Analytics</v>
      </c>
    </row>
    <row r="12168" spans="1:12" x14ac:dyDescent="0.25">
      <c r="A12168" t="s">
        <v>44372</v>
      </c>
      <c r="B12168" t="s">
        <v>44373</v>
      </c>
      <c r="C12168" t="s">
        <v>44374</v>
      </c>
      <c r="D12168" t="s">
        <v>44375</v>
      </c>
      <c r="E12168" t="s">
        <v>14</v>
      </c>
      <c r="F12168" t="s">
        <v>21</v>
      </c>
      <c r="G12168" t="s">
        <v>59</v>
      </c>
      <c r="H12168" t="s">
        <v>60</v>
      </c>
      <c r="I12168" t="s">
        <v>269</v>
      </c>
      <c r="J12168" t="s">
        <v>33671</v>
      </c>
      <c r="K12168" t="b">
        <f>IFERROR(VLOOKUP(F12168,english_mapping!A:B,2,FALSE),"NA")</f>
        <v>1</v>
      </c>
      <c r="L12168" t="str">
        <f t="shared" si="190"/>
        <v>Developer Tools</v>
      </c>
    </row>
    <row r="12169" spans="1:12" x14ac:dyDescent="0.25">
      <c r="A12169" t="s">
        <v>44376</v>
      </c>
      <c r="B12169" t="s">
        <v>44377</v>
      </c>
      <c r="C12169" t="s">
        <v>44378</v>
      </c>
      <c r="D12169" t="s">
        <v>44379</v>
      </c>
      <c r="E12169" t="s">
        <v>14</v>
      </c>
      <c r="F12169" t="s">
        <v>21</v>
      </c>
      <c r="G12169" t="s">
        <v>822</v>
      </c>
      <c r="H12169" t="s">
        <v>3618</v>
      </c>
      <c r="I12169" t="s">
        <v>3618</v>
      </c>
      <c r="J12169" s="1">
        <v>36892</v>
      </c>
      <c r="K12169" t="b">
        <f>IFERROR(VLOOKUP(F12169,english_mapping!A:B,2,FALSE),"NA")</f>
        <v>1</v>
      </c>
      <c r="L12169" t="str">
        <f t="shared" si="190"/>
        <v>Curated Web</v>
      </c>
    </row>
    <row r="12170" spans="1:12" x14ac:dyDescent="0.25">
      <c r="A12170" t="s">
        <v>44380</v>
      </c>
      <c r="B12170" t="s">
        <v>44381</v>
      </c>
      <c r="C12170" t="s">
        <v>44382</v>
      </c>
      <c r="D12170" t="s">
        <v>38</v>
      </c>
      <c r="E12170" t="s">
        <v>14</v>
      </c>
      <c r="F12170" t="s">
        <v>13083</v>
      </c>
      <c r="G12170">
        <v>38</v>
      </c>
      <c r="H12170" t="s">
        <v>44383</v>
      </c>
      <c r="I12170" t="s">
        <v>44384</v>
      </c>
      <c r="J12170" s="1">
        <v>41275</v>
      </c>
      <c r="K12170" t="b">
        <f>IFERROR(VLOOKUP(F12170,english_mapping!A:B,2,FALSE),"NA")</f>
        <v>0</v>
      </c>
      <c r="L12170" t="str">
        <f t="shared" si="190"/>
        <v>Software</v>
      </c>
    </row>
    <row r="12171" spans="1:12" x14ac:dyDescent="0.25">
      <c r="A12171" t="s">
        <v>44385</v>
      </c>
      <c r="B12171" t="s">
        <v>44386</v>
      </c>
      <c r="C12171" t="s">
        <v>44387</v>
      </c>
      <c r="D12171" t="s">
        <v>12292</v>
      </c>
      <c r="E12171" t="s">
        <v>14</v>
      </c>
      <c r="F12171" t="s">
        <v>21</v>
      </c>
      <c r="G12171" t="s">
        <v>59</v>
      </c>
      <c r="H12171" t="s">
        <v>60</v>
      </c>
      <c r="I12171" t="s">
        <v>269</v>
      </c>
      <c r="J12171" s="1">
        <v>40914</v>
      </c>
      <c r="K12171" t="b">
        <f>IFERROR(VLOOKUP(F12171,english_mapping!A:B,2,FALSE),"NA")</f>
        <v>1</v>
      </c>
      <c r="L12171" t="str">
        <f t="shared" si="190"/>
        <v>Cloud Computing</v>
      </c>
    </row>
    <row r="12172" spans="1:12" x14ac:dyDescent="0.25">
      <c r="A12172" t="s">
        <v>44388</v>
      </c>
      <c r="B12172" t="s">
        <v>44389</v>
      </c>
      <c r="C12172" t="s">
        <v>44390</v>
      </c>
      <c r="D12172" t="s">
        <v>34695</v>
      </c>
      <c r="E12172" t="s">
        <v>14</v>
      </c>
      <c r="F12172" t="s">
        <v>21</v>
      </c>
      <c r="G12172" t="s">
        <v>101</v>
      </c>
      <c r="H12172" t="s">
        <v>102</v>
      </c>
      <c r="I12172" t="s">
        <v>103</v>
      </c>
      <c r="J12172" s="1">
        <v>40544</v>
      </c>
      <c r="K12172" t="b">
        <f>IFERROR(VLOOKUP(F12172,english_mapping!A:B,2,FALSE),"NA")</f>
        <v>1</v>
      </c>
      <c r="L12172" t="str">
        <f t="shared" si="190"/>
        <v>Curated Web</v>
      </c>
    </row>
    <row r="12173" spans="1:12" x14ac:dyDescent="0.25">
      <c r="A12173" t="s">
        <v>44391</v>
      </c>
      <c r="B12173" t="s">
        <v>44392</v>
      </c>
      <c r="C12173" t="s">
        <v>44393</v>
      </c>
      <c r="D12173" t="s">
        <v>44394</v>
      </c>
      <c r="E12173" t="s">
        <v>205</v>
      </c>
      <c r="J12173" t="s">
        <v>17783</v>
      </c>
      <c r="K12173" t="str">
        <f>IFERROR(VLOOKUP(F12173,english_mapping!A:B,2,FALSE),"NA")</f>
        <v>NA</v>
      </c>
      <c r="L12173" t="str">
        <f t="shared" si="190"/>
        <v>Apps</v>
      </c>
    </row>
    <row r="12174" spans="1:12" x14ac:dyDescent="0.25">
      <c r="A12174" t="s">
        <v>44395</v>
      </c>
      <c r="B12174" t="s">
        <v>44396</v>
      </c>
      <c r="C12174" t="s">
        <v>44397</v>
      </c>
      <c r="D12174" t="s">
        <v>30654</v>
      </c>
      <c r="E12174" t="s">
        <v>14</v>
      </c>
      <c r="F12174" t="s">
        <v>21</v>
      </c>
      <c r="G12174" t="s">
        <v>59</v>
      </c>
      <c r="H12174" t="s">
        <v>60</v>
      </c>
      <c r="I12174" t="s">
        <v>66</v>
      </c>
      <c r="J12174" s="1">
        <v>41278</v>
      </c>
      <c r="K12174" t="b">
        <f>IFERROR(VLOOKUP(F12174,english_mapping!A:B,2,FALSE),"NA")</f>
        <v>1</v>
      </c>
      <c r="L12174" t="str">
        <f t="shared" si="190"/>
        <v>Education</v>
      </c>
    </row>
    <row r="12175" spans="1:12" x14ac:dyDescent="0.25">
      <c r="A12175" t="s">
        <v>44398</v>
      </c>
      <c r="B12175" t="s">
        <v>44399</v>
      </c>
      <c r="C12175" t="s">
        <v>44400</v>
      </c>
      <c r="D12175" t="s">
        <v>44401</v>
      </c>
      <c r="E12175" t="s">
        <v>109</v>
      </c>
      <c r="F12175" t="s">
        <v>21</v>
      </c>
      <c r="G12175" t="s">
        <v>59</v>
      </c>
      <c r="H12175" t="s">
        <v>60</v>
      </c>
      <c r="I12175" t="s">
        <v>66</v>
      </c>
      <c r="J12175" s="1">
        <v>40544</v>
      </c>
      <c r="K12175" t="b">
        <f>IFERROR(VLOOKUP(F12175,english_mapping!A:B,2,FALSE),"NA")</f>
        <v>1</v>
      </c>
      <c r="L12175" t="str">
        <f t="shared" si="190"/>
        <v>Enterprise Software</v>
      </c>
    </row>
    <row r="12176" spans="1:12" x14ac:dyDescent="0.25">
      <c r="A12176" t="s">
        <v>44402</v>
      </c>
      <c r="B12176" t="s">
        <v>44403</v>
      </c>
      <c r="D12176" t="s">
        <v>38</v>
      </c>
      <c r="E12176" t="s">
        <v>109</v>
      </c>
      <c r="F12176" t="s">
        <v>21</v>
      </c>
      <c r="G12176" t="s">
        <v>59</v>
      </c>
      <c r="H12176" t="s">
        <v>60</v>
      </c>
      <c r="I12176" t="s">
        <v>616</v>
      </c>
      <c r="J12176" s="1">
        <v>37987</v>
      </c>
      <c r="K12176" t="b">
        <f>IFERROR(VLOOKUP(F12176,english_mapping!A:B,2,FALSE),"NA")</f>
        <v>1</v>
      </c>
      <c r="L12176" t="str">
        <f t="shared" si="190"/>
        <v>Software</v>
      </c>
    </row>
    <row r="12177" spans="1:12" x14ac:dyDescent="0.25">
      <c r="A12177" t="s">
        <v>44404</v>
      </c>
      <c r="B12177" t="s">
        <v>44405</v>
      </c>
      <c r="C12177" t="s">
        <v>44406</v>
      </c>
      <c r="D12177" t="s">
        <v>44407</v>
      </c>
      <c r="E12177" t="s">
        <v>14</v>
      </c>
      <c r="F12177" t="s">
        <v>21</v>
      </c>
      <c r="G12177" t="s">
        <v>59</v>
      </c>
      <c r="H12177" t="s">
        <v>1249</v>
      </c>
      <c r="I12177" t="s">
        <v>3123</v>
      </c>
      <c r="J12177" s="1">
        <v>41275</v>
      </c>
      <c r="K12177" t="b">
        <f>IFERROR(VLOOKUP(F12177,english_mapping!A:B,2,FALSE),"NA")</f>
        <v>1</v>
      </c>
      <c r="L12177" t="str">
        <f t="shared" si="190"/>
        <v>Apps</v>
      </c>
    </row>
    <row r="12178" spans="1:12" x14ac:dyDescent="0.25">
      <c r="A12178" t="s">
        <v>44408</v>
      </c>
      <c r="B12178" t="s">
        <v>44409</v>
      </c>
      <c r="C12178" t="s">
        <v>44410</v>
      </c>
      <c r="D12178" t="s">
        <v>44411</v>
      </c>
      <c r="E12178" t="s">
        <v>14</v>
      </c>
      <c r="F12178" t="s">
        <v>21</v>
      </c>
      <c r="G12178" t="s">
        <v>59</v>
      </c>
      <c r="H12178" t="s">
        <v>60</v>
      </c>
      <c r="I12178" t="s">
        <v>66</v>
      </c>
      <c r="J12178" s="1">
        <v>41645</v>
      </c>
      <c r="K12178" t="b">
        <f>IFERROR(VLOOKUP(F12178,english_mapping!A:B,2,FALSE),"NA")</f>
        <v>1</v>
      </c>
      <c r="L12178" t="str">
        <f t="shared" si="190"/>
        <v>Education</v>
      </c>
    </row>
    <row r="12179" spans="1:12" x14ac:dyDescent="0.25">
      <c r="A12179" t="s">
        <v>44412</v>
      </c>
      <c r="B12179" t="s">
        <v>44413</v>
      </c>
      <c r="C12179" t="s">
        <v>44414</v>
      </c>
      <c r="D12179" t="s">
        <v>44415</v>
      </c>
      <c r="E12179" t="s">
        <v>14</v>
      </c>
      <c r="F12179" t="s">
        <v>3481</v>
      </c>
      <c r="G12179">
        <v>7</v>
      </c>
      <c r="H12179" t="s">
        <v>44416</v>
      </c>
      <c r="I12179" t="s">
        <v>44417</v>
      </c>
      <c r="J12179" s="1">
        <v>39087</v>
      </c>
      <c r="K12179" t="b">
        <f>IFERROR(VLOOKUP(F12179,english_mapping!A:B,2,FALSE),"NA")</f>
        <v>0</v>
      </c>
      <c r="L12179" t="str">
        <f t="shared" si="190"/>
        <v>Collaboration</v>
      </c>
    </row>
    <row r="12180" spans="1:12" x14ac:dyDescent="0.25">
      <c r="A12180" t="s">
        <v>44418</v>
      </c>
      <c r="B12180" t="s">
        <v>44419</v>
      </c>
      <c r="C12180" t="s">
        <v>44420</v>
      </c>
      <c r="D12180" t="s">
        <v>38</v>
      </c>
      <c r="E12180" t="s">
        <v>14</v>
      </c>
      <c r="F12180" t="s">
        <v>274</v>
      </c>
      <c r="G12180">
        <v>20</v>
      </c>
      <c r="H12180" t="s">
        <v>275</v>
      </c>
      <c r="I12180" t="s">
        <v>44421</v>
      </c>
      <c r="J12180" s="1">
        <v>37622</v>
      </c>
      <c r="K12180" t="b">
        <f>IFERROR(VLOOKUP(F12180,english_mapping!A:B,2,FALSE),"NA")</f>
        <v>0</v>
      </c>
      <c r="L12180" t="str">
        <f t="shared" si="190"/>
        <v>Software</v>
      </c>
    </row>
    <row r="12181" spans="1:12" x14ac:dyDescent="0.25">
      <c r="A12181" t="s">
        <v>44422</v>
      </c>
      <c r="B12181" t="s">
        <v>44423</v>
      </c>
      <c r="C12181" t="s">
        <v>44424</v>
      </c>
      <c r="D12181" t="s">
        <v>38</v>
      </c>
      <c r="E12181" t="s">
        <v>14</v>
      </c>
      <c r="F12181" t="s">
        <v>21</v>
      </c>
      <c r="G12181" t="s">
        <v>655</v>
      </c>
      <c r="H12181" t="s">
        <v>656</v>
      </c>
      <c r="I12181" t="s">
        <v>656</v>
      </c>
      <c r="J12181" t="s">
        <v>5100</v>
      </c>
      <c r="K12181" t="b">
        <f>IFERROR(VLOOKUP(F12181,english_mapping!A:B,2,FALSE),"NA")</f>
        <v>1</v>
      </c>
      <c r="L12181" t="str">
        <f t="shared" si="190"/>
        <v>Software</v>
      </c>
    </row>
    <row r="12182" spans="1:12" x14ac:dyDescent="0.25">
      <c r="A12182" t="s">
        <v>44425</v>
      </c>
      <c r="B12182" t="s">
        <v>44426</v>
      </c>
      <c r="C12182" t="s">
        <v>44427</v>
      </c>
      <c r="D12182" t="s">
        <v>123</v>
      </c>
      <c r="E12182" t="s">
        <v>14</v>
      </c>
      <c r="F12182" t="s">
        <v>21</v>
      </c>
      <c r="G12182" t="s">
        <v>59</v>
      </c>
      <c r="H12182" t="s">
        <v>60</v>
      </c>
      <c r="I12182" t="s">
        <v>66</v>
      </c>
      <c r="J12182" s="1">
        <v>40913</v>
      </c>
      <c r="K12182" t="b">
        <f>IFERROR(VLOOKUP(F12182,english_mapping!A:B,2,FALSE),"NA")</f>
        <v>1</v>
      </c>
      <c r="L12182" t="str">
        <f t="shared" si="190"/>
        <v>Education</v>
      </c>
    </row>
    <row r="12183" spans="1:12" x14ac:dyDescent="0.25">
      <c r="A12183" t="s">
        <v>44428</v>
      </c>
      <c r="B12183" t="s">
        <v>44429</v>
      </c>
      <c r="C12183" t="s">
        <v>44430</v>
      </c>
      <c r="D12183" t="s">
        <v>38</v>
      </c>
      <c r="E12183" t="s">
        <v>14</v>
      </c>
      <c r="F12183" t="s">
        <v>21</v>
      </c>
      <c r="G12183" t="s">
        <v>285</v>
      </c>
      <c r="H12183" t="s">
        <v>889</v>
      </c>
      <c r="I12183" t="s">
        <v>890</v>
      </c>
      <c r="K12183" t="b">
        <f>IFERROR(VLOOKUP(F12183,english_mapping!A:B,2,FALSE),"NA")</f>
        <v>1</v>
      </c>
      <c r="L12183" t="str">
        <f t="shared" si="190"/>
        <v>Software</v>
      </c>
    </row>
    <row r="12184" spans="1:12" x14ac:dyDescent="0.25">
      <c r="A12184" t="s">
        <v>44431</v>
      </c>
      <c r="B12184" t="s">
        <v>44432</v>
      </c>
      <c r="C12184" t="s">
        <v>44433</v>
      </c>
      <c r="D12184" t="s">
        <v>70</v>
      </c>
      <c r="E12184" t="s">
        <v>14</v>
      </c>
      <c r="F12184" t="s">
        <v>15</v>
      </c>
      <c r="G12184">
        <v>19</v>
      </c>
      <c r="H12184" t="s">
        <v>479</v>
      </c>
      <c r="I12184" t="s">
        <v>479</v>
      </c>
      <c r="J12184" s="1">
        <v>40909</v>
      </c>
      <c r="K12184" t="b">
        <f>IFERROR(VLOOKUP(F12184,english_mapping!A:B,2,FALSE),"NA")</f>
        <v>1</v>
      </c>
      <c r="L12184" t="str">
        <f t="shared" si="190"/>
        <v>E-Commerce</v>
      </c>
    </row>
    <row r="12185" spans="1:12" x14ac:dyDescent="0.25">
      <c r="A12185" t="s">
        <v>44434</v>
      </c>
      <c r="B12185" t="s">
        <v>44435</v>
      </c>
      <c r="C12185" t="s">
        <v>44436</v>
      </c>
      <c r="D12185" t="s">
        <v>70</v>
      </c>
      <c r="E12185" t="s">
        <v>14</v>
      </c>
      <c r="F12185" t="s">
        <v>21</v>
      </c>
      <c r="G12185" t="s">
        <v>1383</v>
      </c>
      <c r="H12185" t="s">
        <v>3547</v>
      </c>
      <c r="I12185" t="s">
        <v>3547</v>
      </c>
      <c r="J12185" s="1">
        <v>40909</v>
      </c>
      <c r="K12185" t="b">
        <f>IFERROR(VLOOKUP(F12185,english_mapping!A:B,2,FALSE),"NA")</f>
        <v>1</v>
      </c>
      <c r="L12185" t="str">
        <f t="shared" si="190"/>
        <v>E-Commerce</v>
      </c>
    </row>
    <row r="12186" spans="1:12" x14ac:dyDescent="0.25">
      <c r="A12186" t="s">
        <v>44437</v>
      </c>
      <c r="B12186" t="s">
        <v>44438</v>
      </c>
      <c r="C12186" t="s">
        <v>44439</v>
      </c>
      <c r="D12186" t="s">
        <v>45</v>
      </c>
      <c r="E12186" t="s">
        <v>14</v>
      </c>
      <c r="F12186" t="s">
        <v>21</v>
      </c>
      <c r="G12186" t="s">
        <v>59</v>
      </c>
      <c r="H12186" t="s">
        <v>90</v>
      </c>
      <c r="I12186" t="s">
        <v>44440</v>
      </c>
      <c r="J12186" s="1">
        <v>31413</v>
      </c>
      <c r="K12186" t="b">
        <f>IFERROR(VLOOKUP(F12186,english_mapping!A:B,2,FALSE),"NA")</f>
        <v>1</v>
      </c>
      <c r="L12186" t="str">
        <f t="shared" si="190"/>
        <v>Games</v>
      </c>
    </row>
    <row r="12187" spans="1:12" x14ac:dyDescent="0.25">
      <c r="A12187" t="s">
        <v>44441</v>
      </c>
      <c r="B12187" t="s">
        <v>44442</v>
      </c>
      <c r="C12187" t="s">
        <v>44443</v>
      </c>
      <c r="D12187" t="s">
        <v>44444</v>
      </c>
      <c r="E12187" t="s">
        <v>205</v>
      </c>
      <c r="F12187" t="s">
        <v>1163</v>
      </c>
      <c r="G12187">
        <v>5</v>
      </c>
      <c r="H12187" t="s">
        <v>27667</v>
      </c>
      <c r="I12187" t="s">
        <v>27667</v>
      </c>
      <c r="J12187" t="s">
        <v>44445</v>
      </c>
      <c r="K12187" t="b">
        <f>IFERROR(VLOOKUP(F12187,english_mapping!A:B,2,FALSE),"NA")</f>
        <v>0</v>
      </c>
      <c r="L12187" t="str">
        <f t="shared" si="190"/>
        <v>Mobile</v>
      </c>
    </row>
    <row r="12188" spans="1:12" x14ac:dyDescent="0.25">
      <c r="A12188" t="s">
        <v>44446</v>
      </c>
      <c r="B12188" t="s">
        <v>44447</v>
      </c>
      <c r="C12188" t="s">
        <v>44448</v>
      </c>
      <c r="D12188" t="s">
        <v>44449</v>
      </c>
      <c r="E12188" t="s">
        <v>14</v>
      </c>
      <c r="F12188" t="s">
        <v>21</v>
      </c>
      <c r="G12188" t="s">
        <v>59</v>
      </c>
      <c r="H12188" t="s">
        <v>60</v>
      </c>
      <c r="I12188" t="s">
        <v>61</v>
      </c>
      <c r="J12188" s="1">
        <v>41946</v>
      </c>
      <c r="K12188" t="b">
        <f>IFERROR(VLOOKUP(F12188,english_mapping!A:B,2,FALSE),"NA")</f>
        <v>1</v>
      </c>
      <c r="L12188" t="str">
        <f t="shared" si="190"/>
        <v>Developer Tools</v>
      </c>
    </row>
    <row r="12189" spans="1:12" x14ac:dyDescent="0.25">
      <c r="A12189" t="s">
        <v>44450</v>
      </c>
      <c r="B12189" t="s">
        <v>44451</v>
      </c>
      <c r="C12189" t="s">
        <v>44452</v>
      </c>
      <c r="D12189" t="s">
        <v>965</v>
      </c>
      <c r="E12189" t="s">
        <v>14</v>
      </c>
      <c r="F12189" t="s">
        <v>712</v>
      </c>
      <c r="G12189">
        <v>5</v>
      </c>
      <c r="H12189" t="s">
        <v>713</v>
      </c>
      <c r="I12189" t="s">
        <v>713</v>
      </c>
      <c r="J12189" t="s">
        <v>6722</v>
      </c>
      <c r="K12189" t="b">
        <f>IFERROR(VLOOKUP(F12189,english_mapping!A:B,2,FALSE),"NA")</f>
        <v>0</v>
      </c>
      <c r="L12189" t="str">
        <f t="shared" si="190"/>
        <v>EdTech</v>
      </c>
    </row>
    <row r="12190" spans="1:12" x14ac:dyDescent="0.25">
      <c r="A12190" t="s">
        <v>44453</v>
      </c>
      <c r="B12190" t="s">
        <v>44454</v>
      </c>
      <c r="C12190" t="s">
        <v>44455</v>
      </c>
      <c r="D12190" t="s">
        <v>44456</v>
      </c>
      <c r="E12190" t="s">
        <v>14</v>
      </c>
      <c r="F12190" t="s">
        <v>220</v>
      </c>
      <c r="G12190">
        <v>2</v>
      </c>
      <c r="H12190" t="s">
        <v>221</v>
      </c>
      <c r="I12190" t="s">
        <v>221</v>
      </c>
      <c r="J12190" s="1">
        <v>40645</v>
      </c>
      <c r="K12190" t="b">
        <f>IFERROR(VLOOKUP(F12190,english_mapping!A:B,2,FALSE),"NA")</f>
        <v>1</v>
      </c>
      <c r="L12190" t="str">
        <f t="shared" si="190"/>
        <v>Android</v>
      </c>
    </row>
    <row r="12191" spans="1:12" x14ac:dyDescent="0.25">
      <c r="A12191" t="s">
        <v>44457</v>
      </c>
      <c r="B12191" t="s">
        <v>44458</v>
      </c>
      <c r="C12191" t="s">
        <v>44459</v>
      </c>
      <c r="D12191" t="s">
        <v>1538</v>
      </c>
      <c r="E12191" t="s">
        <v>109</v>
      </c>
      <c r="F12191" t="s">
        <v>21</v>
      </c>
      <c r="G12191" t="s">
        <v>59</v>
      </c>
      <c r="H12191" t="s">
        <v>60</v>
      </c>
      <c r="I12191" t="s">
        <v>9214</v>
      </c>
      <c r="J12191" s="1">
        <v>36892</v>
      </c>
      <c r="K12191" t="b">
        <f>IFERROR(VLOOKUP(F12191,english_mapping!A:B,2,FALSE),"NA")</f>
        <v>1</v>
      </c>
      <c r="L12191" t="str">
        <f t="shared" si="190"/>
        <v>Security</v>
      </c>
    </row>
    <row r="12192" spans="1:12" x14ac:dyDescent="0.25">
      <c r="A12192" t="s">
        <v>44460</v>
      </c>
      <c r="B12192" t="s">
        <v>44461</v>
      </c>
      <c r="C12192" t="s">
        <v>44462</v>
      </c>
      <c r="D12192" t="s">
        <v>3790</v>
      </c>
      <c r="E12192" t="s">
        <v>14</v>
      </c>
      <c r="F12192" t="s">
        <v>21</v>
      </c>
      <c r="G12192" t="s">
        <v>101</v>
      </c>
      <c r="H12192" t="s">
        <v>102</v>
      </c>
      <c r="I12192" t="s">
        <v>103</v>
      </c>
      <c r="J12192" s="1">
        <v>40544</v>
      </c>
      <c r="K12192" t="b">
        <f>IFERROR(VLOOKUP(F12192,english_mapping!A:B,2,FALSE),"NA")</f>
        <v>1</v>
      </c>
      <c r="L12192" t="str">
        <f t="shared" si="190"/>
        <v>Nonprofits</v>
      </c>
    </row>
    <row r="12193" spans="1:12" x14ac:dyDescent="0.25">
      <c r="A12193" t="s">
        <v>44463</v>
      </c>
      <c r="B12193" t="s">
        <v>44464</v>
      </c>
      <c r="C12193" t="s">
        <v>44465</v>
      </c>
      <c r="D12193" t="s">
        <v>44466</v>
      </c>
      <c r="E12193" t="s">
        <v>14</v>
      </c>
      <c r="F12193" t="s">
        <v>21</v>
      </c>
      <c r="G12193" t="s">
        <v>59</v>
      </c>
      <c r="H12193" t="s">
        <v>60</v>
      </c>
      <c r="I12193" t="s">
        <v>66</v>
      </c>
      <c r="J12193" s="1">
        <v>40919</v>
      </c>
      <c r="K12193" t="b">
        <f>IFERROR(VLOOKUP(F12193,english_mapping!A:B,2,FALSE),"NA")</f>
        <v>1</v>
      </c>
      <c r="L12193" t="str">
        <f t="shared" si="190"/>
        <v>Developer Tools</v>
      </c>
    </row>
    <row r="12194" spans="1:12" x14ac:dyDescent="0.25">
      <c r="A12194" t="s">
        <v>44467</v>
      </c>
      <c r="B12194" t="s">
        <v>44468</v>
      </c>
      <c r="C12194" t="s">
        <v>44469</v>
      </c>
      <c r="D12194" t="s">
        <v>44470</v>
      </c>
      <c r="E12194" t="s">
        <v>14</v>
      </c>
      <c r="F12194" t="s">
        <v>15</v>
      </c>
      <c r="G12194">
        <v>9</v>
      </c>
      <c r="H12194" t="s">
        <v>8169</v>
      </c>
      <c r="I12194" t="s">
        <v>8169</v>
      </c>
      <c r="J12194" s="1">
        <v>40179</v>
      </c>
      <c r="K12194" t="b">
        <f>IFERROR(VLOOKUP(F12194,english_mapping!A:B,2,FALSE),"NA")</f>
        <v>1</v>
      </c>
      <c r="L12194" t="str">
        <f t="shared" si="190"/>
        <v>Consulting</v>
      </c>
    </row>
    <row r="12195" spans="1:12" x14ac:dyDescent="0.25">
      <c r="A12195" t="s">
        <v>44471</v>
      </c>
      <c r="B12195" t="s">
        <v>44472</v>
      </c>
      <c r="C12195" t="s">
        <v>44473</v>
      </c>
      <c r="D12195" t="s">
        <v>666</v>
      </c>
      <c r="E12195" t="s">
        <v>14</v>
      </c>
      <c r="K12195" t="str">
        <f>IFERROR(VLOOKUP(F12195,english_mapping!A:B,2,FALSE),"NA")</f>
        <v>NA</v>
      </c>
      <c r="L12195" t="str">
        <f t="shared" si="190"/>
        <v>Technology</v>
      </c>
    </row>
    <row r="12196" spans="1:12" x14ac:dyDescent="0.25">
      <c r="A12196" t="s">
        <v>44474</v>
      </c>
      <c r="B12196" t="s">
        <v>44475</v>
      </c>
      <c r="C12196" t="s">
        <v>44476</v>
      </c>
      <c r="D12196" t="s">
        <v>44477</v>
      </c>
      <c r="E12196" t="s">
        <v>14</v>
      </c>
      <c r="F12196" t="s">
        <v>560</v>
      </c>
      <c r="G12196">
        <v>29</v>
      </c>
      <c r="H12196" t="s">
        <v>763</v>
      </c>
      <c r="I12196" t="s">
        <v>763</v>
      </c>
      <c r="J12196" s="1">
        <v>39817</v>
      </c>
      <c r="K12196" t="b">
        <f>IFERROR(VLOOKUP(F12196,english_mapping!A:B,2,FALSE),"NA")</f>
        <v>0</v>
      </c>
      <c r="L12196" t="str">
        <f t="shared" si="190"/>
        <v>Apps</v>
      </c>
    </row>
    <row r="12197" spans="1:12" x14ac:dyDescent="0.25">
      <c r="A12197" t="s">
        <v>44478</v>
      </c>
      <c r="B12197" t="s">
        <v>44479</v>
      </c>
      <c r="C12197" t="s">
        <v>44480</v>
      </c>
      <c r="D12197" t="s">
        <v>14829</v>
      </c>
      <c r="E12197" t="s">
        <v>14</v>
      </c>
      <c r="F12197" t="s">
        <v>21</v>
      </c>
      <c r="G12197" t="s">
        <v>131</v>
      </c>
      <c r="H12197" t="s">
        <v>10886</v>
      </c>
      <c r="I12197" t="s">
        <v>11954</v>
      </c>
      <c r="K12197" t="b">
        <f>IFERROR(VLOOKUP(F12197,english_mapping!A:B,2,FALSE),"NA")</f>
        <v>1</v>
      </c>
      <c r="L12197" t="str">
        <f t="shared" si="190"/>
        <v>Developer Tools</v>
      </c>
    </row>
    <row r="12198" spans="1:12" x14ac:dyDescent="0.25">
      <c r="A12198" t="s">
        <v>44481</v>
      </c>
      <c r="B12198" t="s">
        <v>44482</v>
      </c>
      <c r="C12198" t="s">
        <v>44483</v>
      </c>
      <c r="D12198" t="s">
        <v>44484</v>
      </c>
      <c r="E12198" t="s">
        <v>14</v>
      </c>
      <c r="F12198" t="s">
        <v>8906</v>
      </c>
      <c r="J12198" t="s">
        <v>13203</v>
      </c>
      <c r="K12198" t="b">
        <f>IFERROR(VLOOKUP(F12198,english_mapping!A:B,2,FALSE),"NA")</f>
        <v>0</v>
      </c>
      <c r="L12198" t="str">
        <f t="shared" si="190"/>
        <v>Communications Infrastructure</v>
      </c>
    </row>
    <row r="12199" spans="1:12" x14ac:dyDescent="0.25">
      <c r="A12199" t="s">
        <v>44485</v>
      </c>
      <c r="B12199" t="s">
        <v>44486</v>
      </c>
      <c r="C12199" t="s">
        <v>44487</v>
      </c>
      <c r="D12199" t="s">
        <v>44488</v>
      </c>
      <c r="E12199" t="s">
        <v>14</v>
      </c>
      <c r="F12199" t="s">
        <v>21</v>
      </c>
      <c r="G12199" t="s">
        <v>101</v>
      </c>
      <c r="H12199" t="s">
        <v>102</v>
      </c>
      <c r="I12199" t="s">
        <v>103</v>
      </c>
      <c r="J12199" t="s">
        <v>44023</v>
      </c>
      <c r="K12199" t="b">
        <f>IFERROR(VLOOKUP(F12199,english_mapping!A:B,2,FALSE),"NA")</f>
        <v>1</v>
      </c>
      <c r="L12199" t="str">
        <f t="shared" si="190"/>
        <v>College Recruiting</v>
      </c>
    </row>
    <row r="12200" spans="1:12" x14ac:dyDescent="0.25">
      <c r="A12200" t="s">
        <v>44489</v>
      </c>
      <c r="B12200" t="s">
        <v>44490</v>
      </c>
      <c r="C12200" t="s">
        <v>44491</v>
      </c>
      <c r="D12200" t="s">
        <v>44492</v>
      </c>
      <c r="E12200" t="s">
        <v>14</v>
      </c>
      <c r="F12200" t="s">
        <v>21</v>
      </c>
      <c r="G12200" t="s">
        <v>59</v>
      </c>
      <c r="H12200" t="s">
        <v>60</v>
      </c>
      <c r="I12200" t="s">
        <v>269</v>
      </c>
      <c r="J12200" s="1">
        <v>41279</v>
      </c>
      <c r="K12200" t="b">
        <f>IFERROR(VLOOKUP(F12200,english_mapping!A:B,2,FALSE),"NA")</f>
        <v>1</v>
      </c>
      <c r="L12200" t="str">
        <f t="shared" si="190"/>
        <v>Open Source</v>
      </c>
    </row>
    <row r="12201" spans="1:12" x14ac:dyDescent="0.25">
      <c r="A12201" t="s">
        <v>44493</v>
      </c>
      <c r="B12201" t="s">
        <v>44494</v>
      </c>
      <c r="C12201" t="s">
        <v>44495</v>
      </c>
      <c r="D12201" t="s">
        <v>44496</v>
      </c>
      <c r="E12201" t="s">
        <v>14</v>
      </c>
      <c r="F12201" t="s">
        <v>274</v>
      </c>
      <c r="G12201">
        <v>17</v>
      </c>
      <c r="H12201" t="s">
        <v>468</v>
      </c>
      <c r="I12201" t="s">
        <v>468</v>
      </c>
      <c r="J12201" s="1">
        <v>41285</v>
      </c>
      <c r="K12201" t="b">
        <f>IFERROR(VLOOKUP(F12201,english_mapping!A:B,2,FALSE),"NA")</f>
        <v>0</v>
      </c>
      <c r="L12201" t="str">
        <f t="shared" si="190"/>
        <v>Finance</v>
      </c>
    </row>
    <row r="12202" spans="1:12" x14ac:dyDescent="0.25">
      <c r="A12202" t="s">
        <v>44497</v>
      </c>
      <c r="B12202" t="s">
        <v>44498</v>
      </c>
      <c r="C12202" t="s">
        <v>44499</v>
      </c>
      <c r="D12202" t="s">
        <v>32</v>
      </c>
      <c r="E12202" t="s">
        <v>14</v>
      </c>
      <c r="F12202" t="s">
        <v>21</v>
      </c>
      <c r="G12202" t="s">
        <v>59</v>
      </c>
      <c r="H12202" t="s">
        <v>60</v>
      </c>
      <c r="I12202" t="s">
        <v>66</v>
      </c>
      <c r="K12202" t="b">
        <f>IFERROR(VLOOKUP(F12202,english_mapping!A:B,2,FALSE),"NA")</f>
        <v>1</v>
      </c>
      <c r="L12202" t="str">
        <f t="shared" si="190"/>
        <v>Curated Web</v>
      </c>
    </row>
    <row r="12203" spans="1:12" x14ac:dyDescent="0.25">
      <c r="A12203" t="s">
        <v>44500</v>
      </c>
      <c r="B12203" t="s">
        <v>44501</v>
      </c>
      <c r="C12203" t="s">
        <v>44502</v>
      </c>
      <c r="D12203" t="s">
        <v>89</v>
      </c>
      <c r="E12203" t="s">
        <v>109</v>
      </c>
      <c r="F12203" t="s">
        <v>21</v>
      </c>
      <c r="G12203" t="s">
        <v>117</v>
      </c>
      <c r="H12203" t="s">
        <v>535</v>
      </c>
      <c r="I12203" t="s">
        <v>4791</v>
      </c>
      <c r="K12203" t="b">
        <f>IFERROR(VLOOKUP(F12203,english_mapping!A:B,2,FALSE),"NA")</f>
        <v>1</v>
      </c>
      <c r="L12203" t="str">
        <f t="shared" si="190"/>
        <v>Health and Wellness</v>
      </c>
    </row>
    <row r="12204" spans="1:12" x14ac:dyDescent="0.25">
      <c r="A12204" t="s">
        <v>44503</v>
      </c>
      <c r="B12204" t="s">
        <v>44504</v>
      </c>
      <c r="C12204" t="s">
        <v>44505</v>
      </c>
      <c r="D12204" t="s">
        <v>1538</v>
      </c>
      <c r="E12204" t="s">
        <v>14</v>
      </c>
      <c r="F12204" t="s">
        <v>274</v>
      </c>
      <c r="G12204">
        <v>17</v>
      </c>
      <c r="H12204" t="s">
        <v>44506</v>
      </c>
      <c r="I12204" t="s">
        <v>44506</v>
      </c>
      <c r="K12204" t="b">
        <f>IFERROR(VLOOKUP(F12204,english_mapping!A:B,2,FALSE),"NA")</f>
        <v>0</v>
      </c>
      <c r="L12204" t="str">
        <f t="shared" si="190"/>
        <v>Security</v>
      </c>
    </row>
    <row r="12205" spans="1:12" x14ac:dyDescent="0.25">
      <c r="A12205" t="s">
        <v>44507</v>
      </c>
      <c r="B12205" t="s">
        <v>44508</v>
      </c>
      <c r="C12205" t="s">
        <v>44509</v>
      </c>
      <c r="D12205" t="s">
        <v>44510</v>
      </c>
      <c r="E12205" t="s">
        <v>14</v>
      </c>
      <c r="F12205" t="s">
        <v>21</v>
      </c>
      <c r="G12205" t="s">
        <v>154</v>
      </c>
      <c r="H12205" t="s">
        <v>242</v>
      </c>
      <c r="I12205" t="s">
        <v>242</v>
      </c>
      <c r="J12205" t="s">
        <v>8881</v>
      </c>
      <c r="K12205" t="b">
        <f>IFERROR(VLOOKUP(F12205,english_mapping!A:B,2,FALSE),"NA")</f>
        <v>1</v>
      </c>
      <c r="L12205" t="str">
        <f t="shared" si="190"/>
        <v>B2B</v>
      </c>
    </row>
    <row r="12206" spans="1:12" x14ac:dyDescent="0.25">
      <c r="A12206" t="s">
        <v>44511</v>
      </c>
      <c r="B12206" t="s">
        <v>44512</v>
      </c>
      <c r="C12206" t="s">
        <v>44513</v>
      </c>
      <c r="D12206" t="s">
        <v>44514</v>
      </c>
      <c r="E12206" t="s">
        <v>14</v>
      </c>
      <c r="F12206" t="s">
        <v>220</v>
      </c>
      <c r="G12206">
        <v>2</v>
      </c>
      <c r="H12206" t="s">
        <v>221</v>
      </c>
      <c r="I12206" t="s">
        <v>221</v>
      </c>
      <c r="J12206" s="1">
        <v>41466</v>
      </c>
      <c r="K12206" t="b">
        <f>IFERROR(VLOOKUP(F12206,english_mapping!A:B,2,FALSE),"NA")</f>
        <v>1</v>
      </c>
      <c r="L12206" t="str">
        <f t="shared" si="190"/>
        <v>Cloud Computing</v>
      </c>
    </row>
    <row r="12207" spans="1:12" x14ac:dyDescent="0.25">
      <c r="A12207" t="s">
        <v>44515</v>
      </c>
      <c r="B12207" t="s">
        <v>44516</v>
      </c>
      <c r="C12207" t="s">
        <v>44517</v>
      </c>
      <c r="D12207" t="s">
        <v>44518</v>
      </c>
      <c r="E12207" t="s">
        <v>109</v>
      </c>
      <c r="F12207" t="s">
        <v>220</v>
      </c>
      <c r="G12207">
        <v>4</v>
      </c>
      <c r="H12207" t="s">
        <v>867</v>
      </c>
      <c r="I12207" t="s">
        <v>44519</v>
      </c>
      <c r="J12207" s="1">
        <v>37257</v>
      </c>
      <c r="K12207" t="b">
        <f>IFERROR(VLOOKUP(F12207,english_mapping!A:B,2,FALSE),"NA")</f>
        <v>1</v>
      </c>
      <c r="L12207" t="str">
        <f t="shared" si="190"/>
        <v>Software</v>
      </c>
    </row>
    <row r="12208" spans="1:12" x14ac:dyDescent="0.25">
      <c r="A12208" t="s">
        <v>44520</v>
      </c>
      <c r="B12208" t="s">
        <v>44521</v>
      </c>
      <c r="C12208" t="s">
        <v>44522</v>
      </c>
      <c r="D12208" t="s">
        <v>44523</v>
      </c>
      <c r="E12208" t="s">
        <v>14</v>
      </c>
      <c r="F12208" t="s">
        <v>21</v>
      </c>
      <c r="G12208" t="s">
        <v>59</v>
      </c>
      <c r="H12208" t="s">
        <v>90</v>
      </c>
      <c r="I12208" t="s">
        <v>2674</v>
      </c>
      <c r="J12208" s="1">
        <v>41946</v>
      </c>
      <c r="K12208" t="b">
        <f>IFERROR(VLOOKUP(F12208,english_mapping!A:B,2,FALSE),"NA")</f>
        <v>1</v>
      </c>
      <c r="L12208" t="str">
        <f t="shared" si="190"/>
        <v>Educational Games</v>
      </c>
    </row>
    <row r="12209" spans="1:12" x14ac:dyDescent="0.25">
      <c r="A12209" t="s">
        <v>44524</v>
      </c>
      <c r="B12209" t="s">
        <v>44525</v>
      </c>
      <c r="C12209" t="s">
        <v>44526</v>
      </c>
      <c r="D12209" t="s">
        <v>44527</v>
      </c>
      <c r="E12209" t="s">
        <v>14</v>
      </c>
      <c r="F12209" t="s">
        <v>21</v>
      </c>
      <c r="G12209" t="s">
        <v>94</v>
      </c>
      <c r="H12209" t="s">
        <v>95</v>
      </c>
      <c r="I12209" t="s">
        <v>13465</v>
      </c>
      <c r="J12209" s="1">
        <v>40554</v>
      </c>
      <c r="K12209" t="b">
        <f>IFERROR(VLOOKUP(F12209,english_mapping!A:B,2,FALSE),"NA")</f>
        <v>1</v>
      </c>
      <c r="L12209" t="str">
        <f t="shared" si="190"/>
        <v>Advertising</v>
      </c>
    </row>
    <row r="12210" spans="1:12" x14ac:dyDescent="0.25">
      <c r="A12210" t="s">
        <v>44528</v>
      </c>
      <c r="B12210" t="s">
        <v>44529</v>
      </c>
      <c r="C12210" t="s">
        <v>44530</v>
      </c>
      <c r="D12210" t="s">
        <v>44531</v>
      </c>
      <c r="E12210" t="s">
        <v>14</v>
      </c>
      <c r="J12210" t="s">
        <v>44532</v>
      </c>
      <c r="K12210" t="str">
        <f>IFERROR(VLOOKUP(F12210,english_mapping!A:B,2,FALSE),"NA")</f>
        <v>NA</v>
      </c>
      <c r="L12210" t="str">
        <f t="shared" si="190"/>
        <v>Education</v>
      </c>
    </row>
    <row r="12211" spans="1:12" x14ac:dyDescent="0.25">
      <c r="A12211" t="s">
        <v>44533</v>
      </c>
      <c r="B12211" t="s">
        <v>44534</v>
      </c>
      <c r="C12211" t="s">
        <v>44535</v>
      </c>
      <c r="D12211" t="s">
        <v>38</v>
      </c>
      <c r="E12211" t="s">
        <v>14</v>
      </c>
      <c r="F12211" t="s">
        <v>21</v>
      </c>
      <c r="G12211" t="s">
        <v>101</v>
      </c>
      <c r="H12211" t="s">
        <v>102</v>
      </c>
      <c r="I12211" t="s">
        <v>103</v>
      </c>
      <c r="J12211" s="1">
        <v>37622</v>
      </c>
      <c r="K12211" t="b">
        <f>IFERROR(VLOOKUP(F12211,english_mapping!A:B,2,FALSE),"NA")</f>
        <v>1</v>
      </c>
      <c r="L12211" t="str">
        <f t="shared" si="190"/>
        <v>Software</v>
      </c>
    </row>
    <row r="12212" spans="1:12" x14ac:dyDescent="0.25">
      <c r="A12212" t="s">
        <v>44536</v>
      </c>
      <c r="B12212" t="s">
        <v>44537</v>
      </c>
      <c r="C12212" t="s">
        <v>44538</v>
      </c>
      <c r="D12212" t="s">
        <v>26840</v>
      </c>
      <c r="E12212" t="s">
        <v>14</v>
      </c>
      <c r="J12212" s="1">
        <v>41283</v>
      </c>
      <c r="K12212" t="str">
        <f>IFERROR(VLOOKUP(F12212,english_mapping!A:B,2,FALSE),"NA")</f>
        <v>NA</v>
      </c>
      <c r="L12212" t="str">
        <f t="shared" si="190"/>
        <v>Open Source</v>
      </c>
    </row>
    <row r="12213" spans="1:12" x14ac:dyDescent="0.25">
      <c r="A12213" t="s">
        <v>44539</v>
      </c>
      <c r="B12213" t="s">
        <v>44540</v>
      </c>
      <c r="C12213" t="s">
        <v>44541</v>
      </c>
      <c r="D12213" t="s">
        <v>44542</v>
      </c>
      <c r="E12213" t="s">
        <v>205</v>
      </c>
      <c r="F12213" t="s">
        <v>520</v>
      </c>
      <c r="G12213">
        <v>34</v>
      </c>
      <c r="H12213" t="s">
        <v>521</v>
      </c>
      <c r="I12213" t="s">
        <v>522</v>
      </c>
      <c r="J12213" s="1">
        <v>41160</v>
      </c>
      <c r="K12213" t="b">
        <f>IFERROR(VLOOKUP(F12213,english_mapping!A:B,2,FALSE),"NA")</f>
        <v>0</v>
      </c>
      <c r="L12213" t="str">
        <f t="shared" si="190"/>
        <v>Career Management</v>
      </c>
    </row>
    <row r="12214" spans="1:12" x14ac:dyDescent="0.25">
      <c r="A12214" t="s">
        <v>44543</v>
      </c>
      <c r="B12214" t="s">
        <v>44544</v>
      </c>
      <c r="C12214" t="s">
        <v>44545</v>
      </c>
      <c r="D12214" t="s">
        <v>44546</v>
      </c>
      <c r="E12214" t="s">
        <v>14</v>
      </c>
      <c r="F12214" t="s">
        <v>484</v>
      </c>
      <c r="H12214" t="s">
        <v>485</v>
      </c>
      <c r="I12214" t="s">
        <v>485</v>
      </c>
      <c r="J12214" s="1">
        <v>41280</v>
      </c>
      <c r="K12214" t="b">
        <f>IFERROR(VLOOKUP(F12214,english_mapping!A:B,2,FALSE),"NA")</f>
        <v>1</v>
      </c>
      <c r="L12214" t="str">
        <f t="shared" si="190"/>
        <v>Education</v>
      </c>
    </row>
    <row r="12215" spans="1:12" x14ac:dyDescent="0.25">
      <c r="A12215" t="s">
        <v>44547</v>
      </c>
      <c r="B12215" t="s">
        <v>44548</v>
      </c>
      <c r="C12215" t="s">
        <v>44549</v>
      </c>
      <c r="E12215" t="s">
        <v>14</v>
      </c>
      <c r="J12215" s="1">
        <v>41275</v>
      </c>
      <c r="K12215" t="str">
        <f>IFERROR(VLOOKUP(F12215,english_mapping!A:B,2,FALSE),"NA")</f>
        <v>NA</v>
      </c>
      <c r="L12215">
        <f t="shared" si="190"/>
        <v>0</v>
      </c>
    </row>
    <row r="12216" spans="1:12" x14ac:dyDescent="0.25">
      <c r="A12216" t="s">
        <v>44550</v>
      </c>
      <c r="B12216" t="s">
        <v>44551</v>
      </c>
      <c r="C12216" t="s">
        <v>44552</v>
      </c>
      <c r="D12216" t="s">
        <v>31200</v>
      </c>
      <c r="E12216" t="s">
        <v>14</v>
      </c>
      <c r="J12216" s="1">
        <v>41224</v>
      </c>
      <c r="K12216" t="str">
        <f>IFERROR(VLOOKUP(F12216,english_mapping!A:B,2,FALSE),"NA")</f>
        <v>NA</v>
      </c>
      <c r="L12216" t="str">
        <f t="shared" si="190"/>
        <v>Apps</v>
      </c>
    </row>
    <row r="12217" spans="1:12" x14ac:dyDescent="0.25">
      <c r="A12217" t="s">
        <v>44553</v>
      </c>
      <c r="B12217" t="s">
        <v>44554</v>
      </c>
      <c r="C12217" t="s">
        <v>44555</v>
      </c>
      <c r="D12217" t="s">
        <v>44556</v>
      </c>
      <c r="E12217" t="s">
        <v>14</v>
      </c>
      <c r="F12217" t="s">
        <v>2978</v>
      </c>
      <c r="G12217">
        <v>77</v>
      </c>
      <c r="H12217" t="s">
        <v>9901</v>
      </c>
      <c r="I12217" t="s">
        <v>23898</v>
      </c>
      <c r="J12217" t="s">
        <v>44557</v>
      </c>
      <c r="K12217" t="b">
        <f>IFERROR(VLOOKUP(F12217,english_mapping!A:B,2,FALSE),"NA")</f>
        <v>0</v>
      </c>
      <c r="L12217" t="str">
        <f t="shared" si="190"/>
        <v>Analytics</v>
      </c>
    </row>
    <row r="12218" spans="1:12" x14ac:dyDescent="0.25">
      <c r="A12218" t="s">
        <v>44558</v>
      </c>
      <c r="B12218" t="s">
        <v>44559</v>
      </c>
      <c r="C12218" t="s">
        <v>44560</v>
      </c>
      <c r="D12218" t="s">
        <v>44561</v>
      </c>
      <c r="E12218" t="s">
        <v>14</v>
      </c>
      <c r="F12218" t="s">
        <v>46</v>
      </c>
      <c r="H12218" t="s">
        <v>17231</v>
      </c>
      <c r="I12218" t="s">
        <v>17231</v>
      </c>
      <c r="J12218" s="1">
        <v>41275</v>
      </c>
      <c r="K12218" t="b">
        <f>IFERROR(VLOOKUP(F12218,english_mapping!A:B,2,FALSE),"NA")</f>
        <v>0</v>
      </c>
      <c r="L12218" t="str">
        <f t="shared" si="190"/>
        <v>Genetic Testing</v>
      </c>
    </row>
    <row r="12219" spans="1:12" x14ac:dyDescent="0.25">
      <c r="A12219" t="s">
        <v>44562</v>
      </c>
      <c r="B12219" t="s">
        <v>44563</v>
      </c>
      <c r="C12219" t="s">
        <v>44564</v>
      </c>
      <c r="E12219" t="s">
        <v>205</v>
      </c>
      <c r="F12219" t="s">
        <v>21</v>
      </c>
      <c r="G12219" t="s">
        <v>59</v>
      </c>
      <c r="H12219" t="s">
        <v>90</v>
      </c>
      <c r="I12219" t="s">
        <v>4826</v>
      </c>
      <c r="K12219" t="b">
        <f>IFERROR(VLOOKUP(F12219,english_mapping!A:B,2,FALSE),"NA")</f>
        <v>1</v>
      </c>
      <c r="L12219">
        <f t="shared" si="190"/>
        <v>0</v>
      </c>
    </row>
    <row r="12220" spans="1:12" x14ac:dyDescent="0.25">
      <c r="A12220" t="s">
        <v>44565</v>
      </c>
      <c r="B12220" t="s">
        <v>44566</v>
      </c>
      <c r="C12220" t="s">
        <v>44567</v>
      </c>
      <c r="D12220" t="s">
        <v>51</v>
      </c>
      <c r="E12220" t="s">
        <v>701</v>
      </c>
      <c r="F12220" t="s">
        <v>21</v>
      </c>
      <c r="G12220" t="s">
        <v>59</v>
      </c>
      <c r="H12220" t="s">
        <v>60</v>
      </c>
      <c r="I12220" t="s">
        <v>1279</v>
      </c>
      <c r="J12220" s="1">
        <v>37257</v>
      </c>
      <c r="K12220" t="b">
        <f>IFERROR(VLOOKUP(F12220,english_mapping!A:B,2,FALSE),"NA")</f>
        <v>1</v>
      </c>
      <c r="L12220" t="str">
        <f t="shared" si="190"/>
        <v>Biotechnology</v>
      </c>
    </row>
    <row r="12221" spans="1:12" x14ac:dyDescent="0.25">
      <c r="A12221" t="s">
        <v>44568</v>
      </c>
      <c r="B12221" t="s">
        <v>44569</v>
      </c>
      <c r="C12221" t="s">
        <v>44570</v>
      </c>
      <c r="E12221" t="s">
        <v>14</v>
      </c>
      <c r="F12221" t="s">
        <v>21</v>
      </c>
      <c r="G12221" t="s">
        <v>59</v>
      </c>
      <c r="H12221" t="s">
        <v>60</v>
      </c>
      <c r="I12221" t="s">
        <v>66</v>
      </c>
      <c r="K12221" t="b">
        <f>IFERROR(VLOOKUP(F12221,english_mapping!A:B,2,FALSE),"NA")</f>
        <v>1</v>
      </c>
      <c r="L12221">
        <f t="shared" si="190"/>
        <v>0</v>
      </c>
    </row>
    <row r="12222" spans="1:12" x14ac:dyDescent="0.25">
      <c r="A12222" t="s">
        <v>44571</v>
      </c>
      <c r="B12222" t="s">
        <v>44572</v>
      </c>
      <c r="C12222" t="s">
        <v>44573</v>
      </c>
      <c r="D12222" t="s">
        <v>44574</v>
      </c>
      <c r="E12222" t="s">
        <v>14</v>
      </c>
      <c r="F12222" t="s">
        <v>21</v>
      </c>
      <c r="G12222" t="s">
        <v>59</v>
      </c>
      <c r="H12222" t="s">
        <v>60</v>
      </c>
      <c r="I12222" t="s">
        <v>66</v>
      </c>
      <c r="J12222" s="1">
        <v>41276</v>
      </c>
      <c r="K12222" t="b">
        <f>IFERROR(VLOOKUP(F12222,english_mapping!A:B,2,FALSE),"NA")</f>
        <v>1</v>
      </c>
      <c r="L12222" t="str">
        <f t="shared" si="190"/>
        <v>Consumer Electronics</v>
      </c>
    </row>
    <row r="12223" spans="1:12" x14ac:dyDescent="0.25">
      <c r="A12223" t="s">
        <v>44575</v>
      </c>
      <c r="B12223" t="s">
        <v>44576</v>
      </c>
      <c r="C12223" t="s">
        <v>44577</v>
      </c>
      <c r="D12223" t="s">
        <v>44578</v>
      </c>
      <c r="E12223" t="s">
        <v>14</v>
      </c>
      <c r="F12223" t="s">
        <v>1163</v>
      </c>
      <c r="G12223">
        <v>2</v>
      </c>
      <c r="H12223" t="s">
        <v>1785</v>
      </c>
      <c r="I12223" t="s">
        <v>1786</v>
      </c>
      <c r="J12223" s="1">
        <v>40914</v>
      </c>
      <c r="K12223" t="b">
        <f>IFERROR(VLOOKUP(F12223,english_mapping!A:B,2,FALSE),"NA")</f>
        <v>0</v>
      </c>
      <c r="L12223" t="str">
        <f t="shared" si="190"/>
        <v>Apps</v>
      </c>
    </row>
    <row r="12224" spans="1:12" x14ac:dyDescent="0.25">
      <c r="A12224" t="s">
        <v>44579</v>
      </c>
      <c r="B12224" t="s">
        <v>44580</v>
      </c>
      <c r="C12224" t="s">
        <v>44581</v>
      </c>
      <c r="D12224" t="s">
        <v>65</v>
      </c>
      <c r="E12224" t="s">
        <v>14</v>
      </c>
      <c r="F12224" t="s">
        <v>560</v>
      </c>
      <c r="G12224">
        <v>60</v>
      </c>
      <c r="H12224" t="s">
        <v>5767</v>
      </c>
      <c r="I12224" t="s">
        <v>5767</v>
      </c>
      <c r="J12224" s="1">
        <v>41275</v>
      </c>
      <c r="K12224" t="b">
        <f>IFERROR(VLOOKUP(F12224,english_mapping!A:B,2,FALSE),"NA")</f>
        <v>0</v>
      </c>
      <c r="L12224" t="str">
        <f t="shared" si="190"/>
        <v>Mobile</v>
      </c>
    </row>
    <row r="12225" spans="1:12" x14ac:dyDescent="0.25">
      <c r="A12225" t="s">
        <v>44582</v>
      </c>
      <c r="B12225" t="s">
        <v>44583</v>
      </c>
      <c r="C12225" t="s">
        <v>44584</v>
      </c>
      <c r="D12225" t="s">
        <v>44585</v>
      </c>
      <c r="E12225" t="s">
        <v>14</v>
      </c>
      <c r="F12225" t="s">
        <v>124</v>
      </c>
      <c r="G12225" t="s">
        <v>125</v>
      </c>
      <c r="H12225" t="s">
        <v>126</v>
      </c>
      <c r="I12225" t="s">
        <v>126</v>
      </c>
      <c r="J12225" s="1">
        <v>39814</v>
      </c>
      <c r="K12225" t="b">
        <f>IFERROR(VLOOKUP(F12225,english_mapping!A:B,2,FALSE),"NA")</f>
        <v>1</v>
      </c>
      <c r="L12225" t="str">
        <f t="shared" si="190"/>
        <v>Recruiting</v>
      </c>
    </row>
    <row r="12226" spans="1:12" x14ac:dyDescent="0.25">
      <c r="A12226" t="s">
        <v>44586</v>
      </c>
      <c r="B12226" t="s">
        <v>44587</v>
      </c>
      <c r="D12226" t="s">
        <v>44588</v>
      </c>
      <c r="E12226" t="s">
        <v>14</v>
      </c>
      <c r="K12226" t="str">
        <f>IFERROR(VLOOKUP(F12226,english_mapping!A:B,2,FALSE),"NA")</f>
        <v>NA</v>
      </c>
      <c r="L12226" t="str">
        <f t="shared" si="190"/>
        <v>Cloud Data Services</v>
      </c>
    </row>
    <row r="12227" spans="1:12" x14ac:dyDescent="0.25">
      <c r="A12227" t="s">
        <v>44589</v>
      </c>
      <c r="B12227" t="s">
        <v>44590</v>
      </c>
      <c r="C12227" t="s">
        <v>44591</v>
      </c>
      <c r="E12227" t="s">
        <v>109</v>
      </c>
      <c r="J12227" s="1">
        <v>39083</v>
      </c>
      <c r="K12227" t="str">
        <f>IFERROR(VLOOKUP(F12227,english_mapping!A:B,2,FALSE),"NA")</f>
        <v>NA</v>
      </c>
      <c r="L12227">
        <f t="shared" si="190"/>
        <v>0</v>
      </c>
    </row>
    <row r="12228" spans="1:12" x14ac:dyDescent="0.25">
      <c r="A12228" t="s">
        <v>44592</v>
      </c>
      <c r="B12228" t="s">
        <v>44593</v>
      </c>
      <c r="C12228" t="s">
        <v>44594</v>
      </c>
      <c r="D12228" t="s">
        <v>44595</v>
      </c>
      <c r="E12228" t="s">
        <v>14</v>
      </c>
      <c r="F12228" t="s">
        <v>21</v>
      </c>
      <c r="G12228" t="s">
        <v>59</v>
      </c>
      <c r="H12228" t="s">
        <v>60</v>
      </c>
      <c r="I12228" t="s">
        <v>66</v>
      </c>
      <c r="J12228" s="1">
        <v>41003</v>
      </c>
      <c r="K12228" t="b">
        <f>IFERROR(VLOOKUP(F12228,english_mapping!A:B,2,FALSE),"NA")</f>
        <v>1</v>
      </c>
      <c r="L12228" t="str">
        <f t="shared" ref="L12228:L12291" si="191">IFERROR(LEFT(D12228,(FIND("|",D12228))-1),D12228)</f>
        <v>Online Gaming</v>
      </c>
    </row>
    <row r="12229" spans="1:12" x14ac:dyDescent="0.25">
      <c r="A12229" t="s">
        <v>44596</v>
      </c>
      <c r="B12229" t="s">
        <v>44597</v>
      </c>
      <c r="C12229" t="s">
        <v>44598</v>
      </c>
      <c r="D12229" t="s">
        <v>27129</v>
      </c>
      <c r="E12229" t="s">
        <v>14</v>
      </c>
      <c r="J12229" s="1">
        <v>40035</v>
      </c>
      <c r="K12229" t="str">
        <f>IFERROR(VLOOKUP(F12229,english_mapping!A:B,2,FALSE),"NA")</f>
        <v>NA</v>
      </c>
      <c r="L12229" t="str">
        <f t="shared" si="191"/>
        <v>E-Commerce</v>
      </c>
    </row>
    <row r="12230" spans="1:12" x14ac:dyDescent="0.25">
      <c r="A12230" t="s">
        <v>44599</v>
      </c>
      <c r="B12230" t="s">
        <v>44600</v>
      </c>
      <c r="C12230" t="s">
        <v>44601</v>
      </c>
      <c r="D12230" t="s">
        <v>44602</v>
      </c>
      <c r="E12230" t="s">
        <v>14</v>
      </c>
      <c r="F12230" t="s">
        <v>712</v>
      </c>
      <c r="G12230">
        <v>5</v>
      </c>
      <c r="H12230" t="s">
        <v>713</v>
      </c>
      <c r="I12230" t="s">
        <v>713</v>
      </c>
      <c r="J12230" t="s">
        <v>26832</v>
      </c>
      <c r="K12230" t="b">
        <f>IFERROR(VLOOKUP(F12230,english_mapping!A:B,2,FALSE),"NA")</f>
        <v>0</v>
      </c>
      <c r="L12230" t="str">
        <f t="shared" si="191"/>
        <v>Apps</v>
      </c>
    </row>
    <row r="12231" spans="1:12" x14ac:dyDescent="0.25">
      <c r="A12231" t="s">
        <v>44603</v>
      </c>
      <c r="B12231" t="s">
        <v>44604</v>
      </c>
      <c r="C12231" t="s">
        <v>44605</v>
      </c>
      <c r="D12231" t="s">
        <v>38</v>
      </c>
      <c r="E12231" t="s">
        <v>14</v>
      </c>
      <c r="F12231" t="s">
        <v>21</v>
      </c>
      <c r="G12231" t="s">
        <v>154</v>
      </c>
      <c r="H12231" t="s">
        <v>242</v>
      </c>
      <c r="I12231" t="s">
        <v>242</v>
      </c>
      <c r="J12231" s="1">
        <v>42005</v>
      </c>
      <c r="K12231" t="b">
        <f>IFERROR(VLOOKUP(F12231,english_mapping!A:B,2,FALSE),"NA")</f>
        <v>1</v>
      </c>
      <c r="L12231" t="str">
        <f t="shared" si="191"/>
        <v>Software</v>
      </c>
    </row>
    <row r="12232" spans="1:12" x14ac:dyDescent="0.25">
      <c r="A12232" t="s">
        <v>44606</v>
      </c>
      <c r="B12232" t="s">
        <v>44607</v>
      </c>
      <c r="C12232" t="s">
        <v>44608</v>
      </c>
      <c r="D12232" t="s">
        <v>44609</v>
      </c>
      <c r="E12232" t="s">
        <v>109</v>
      </c>
      <c r="F12232" t="s">
        <v>9579</v>
      </c>
      <c r="G12232">
        <v>25</v>
      </c>
      <c r="H12232" t="s">
        <v>9580</v>
      </c>
      <c r="I12232" t="s">
        <v>9580</v>
      </c>
      <c r="J12232" s="1">
        <v>40544</v>
      </c>
      <c r="K12232" t="b">
        <f>IFERROR(VLOOKUP(F12232,english_mapping!A:B,2,FALSE),"NA")</f>
        <v>0</v>
      </c>
      <c r="L12232" t="str">
        <f t="shared" si="191"/>
        <v>Contact Management</v>
      </c>
    </row>
    <row r="12233" spans="1:12" x14ac:dyDescent="0.25">
      <c r="A12233" t="s">
        <v>44610</v>
      </c>
      <c r="B12233" t="s">
        <v>44611</v>
      </c>
      <c r="D12233" t="s">
        <v>51</v>
      </c>
      <c r="E12233" t="s">
        <v>14</v>
      </c>
      <c r="F12233" t="s">
        <v>21</v>
      </c>
      <c r="G12233" t="s">
        <v>154</v>
      </c>
      <c r="H12233" t="s">
        <v>242</v>
      </c>
      <c r="I12233" t="s">
        <v>326</v>
      </c>
      <c r="J12233" s="1">
        <v>37987</v>
      </c>
      <c r="K12233" t="b">
        <f>IFERROR(VLOOKUP(F12233,english_mapping!A:B,2,FALSE),"NA")</f>
        <v>1</v>
      </c>
      <c r="L12233" t="str">
        <f t="shared" si="191"/>
        <v>Biotechnology</v>
      </c>
    </row>
    <row r="12234" spans="1:12" x14ac:dyDescent="0.25">
      <c r="A12234" t="s">
        <v>44612</v>
      </c>
      <c r="B12234" t="s">
        <v>44613</v>
      </c>
      <c r="C12234" t="s">
        <v>44614</v>
      </c>
      <c r="D12234" t="s">
        <v>89</v>
      </c>
      <c r="E12234" t="s">
        <v>14</v>
      </c>
      <c r="F12234" t="s">
        <v>33</v>
      </c>
      <c r="G12234">
        <v>32</v>
      </c>
      <c r="H12234" t="s">
        <v>10252</v>
      </c>
      <c r="I12234" t="s">
        <v>10252</v>
      </c>
      <c r="J12234" s="1">
        <v>40544</v>
      </c>
      <c r="K12234" t="b">
        <f>IFERROR(VLOOKUP(F12234,english_mapping!A:B,2,FALSE),"NA")</f>
        <v>0</v>
      </c>
      <c r="L12234" t="str">
        <f t="shared" si="191"/>
        <v>Health and Wellness</v>
      </c>
    </row>
    <row r="12235" spans="1:12" x14ac:dyDescent="0.25">
      <c r="A12235" t="s">
        <v>44615</v>
      </c>
      <c r="B12235" t="s">
        <v>44616</v>
      </c>
      <c r="C12235" t="s">
        <v>44617</v>
      </c>
      <c r="D12235" t="s">
        <v>44618</v>
      </c>
      <c r="E12235" t="s">
        <v>14</v>
      </c>
      <c r="F12235" t="s">
        <v>712</v>
      </c>
      <c r="G12235">
        <v>2</v>
      </c>
      <c r="H12235" t="s">
        <v>713</v>
      </c>
      <c r="I12235" t="s">
        <v>979</v>
      </c>
      <c r="J12235" s="1">
        <v>41275</v>
      </c>
      <c r="K12235" t="b">
        <f>IFERROR(VLOOKUP(F12235,english_mapping!A:B,2,FALSE),"NA")</f>
        <v>0</v>
      </c>
      <c r="L12235" t="str">
        <f t="shared" si="191"/>
        <v>Android</v>
      </c>
    </row>
    <row r="12236" spans="1:12" x14ac:dyDescent="0.25">
      <c r="A12236" t="s">
        <v>44619</v>
      </c>
      <c r="B12236" t="s">
        <v>44620</v>
      </c>
      <c r="C12236" t="s">
        <v>44621</v>
      </c>
      <c r="D12236" t="s">
        <v>65</v>
      </c>
      <c r="E12236" t="s">
        <v>14</v>
      </c>
      <c r="F12236" t="s">
        <v>21</v>
      </c>
      <c r="G12236" t="s">
        <v>138</v>
      </c>
      <c r="H12236" t="s">
        <v>139</v>
      </c>
      <c r="I12236" t="s">
        <v>139</v>
      </c>
      <c r="J12236" t="s">
        <v>44622</v>
      </c>
      <c r="K12236" t="b">
        <f>IFERROR(VLOOKUP(F12236,english_mapping!A:B,2,FALSE),"NA")</f>
        <v>1</v>
      </c>
      <c r="L12236" t="str">
        <f t="shared" si="191"/>
        <v>Mobile</v>
      </c>
    </row>
    <row r="12237" spans="1:12" x14ac:dyDescent="0.25">
      <c r="A12237" t="s">
        <v>44623</v>
      </c>
      <c r="B12237" t="s">
        <v>44624</v>
      </c>
      <c r="C12237" t="s">
        <v>44625</v>
      </c>
      <c r="D12237" t="s">
        <v>44626</v>
      </c>
      <c r="E12237" t="s">
        <v>14</v>
      </c>
      <c r="F12237" t="s">
        <v>21</v>
      </c>
      <c r="G12237" t="s">
        <v>84</v>
      </c>
      <c r="H12237" t="s">
        <v>85</v>
      </c>
      <c r="I12237" t="s">
        <v>85</v>
      </c>
      <c r="J12237" t="s">
        <v>44627</v>
      </c>
      <c r="K12237" t="b">
        <f>IFERROR(VLOOKUP(F12237,english_mapping!A:B,2,FALSE),"NA")</f>
        <v>1</v>
      </c>
      <c r="L12237" t="str">
        <f t="shared" si="191"/>
        <v>Analytics</v>
      </c>
    </row>
    <row r="12238" spans="1:12" x14ac:dyDescent="0.25">
      <c r="A12238" t="s">
        <v>44628</v>
      </c>
      <c r="B12238" t="s">
        <v>44629</v>
      </c>
      <c r="D12238" t="s">
        <v>51</v>
      </c>
      <c r="E12238" t="s">
        <v>14</v>
      </c>
      <c r="F12238" t="s">
        <v>21</v>
      </c>
      <c r="G12238" t="s">
        <v>434</v>
      </c>
      <c r="H12238" t="s">
        <v>7135</v>
      </c>
      <c r="I12238" t="s">
        <v>7135</v>
      </c>
      <c r="J12238" s="1">
        <v>40909</v>
      </c>
      <c r="K12238" t="b">
        <f>IFERROR(VLOOKUP(F12238,english_mapping!A:B,2,FALSE),"NA")</f>
        <v>1</v>
      </c>
      <c r="L12238" t="str">
        <f t="shared" si="191"/>
        <v>Biotechnology</v>
      </c>
    </row>
    <row r="12239" spans="1:12" x14ac:dyDescent="0.25">
      <c r="A12239" t="s">
        <v>44630</v>
      </c>
      <c r="B12239" t="s">
        <v>44631</v>
      </c>
      <c r="C12239" t="s">
        <v>44632</v>
      </c>
      <c r="D12239" t="s">
        <v>44633</v>
      </c>
      <c r="E12239" t="s">
        <v>14</v>
      </c>
      <c r="F12239" t="s">
        <v>21</v>
      </c>
      <c r="G12239" t="s">
        <v>4078</v>
      </c>
      <c r="H12239" t="s">
        <v>4079</v>
      </c>
      <c r="I12239" t="s">
        <v>13049</v>
      </c>
      <c r="J12239" s="1">
        <v>39508</v>
      </c>
      <c r="K12239" t="b">
        <f>IFERROR(VLOOKUP(F12239,english_mapping!A:B,2,FALSE),"NA")</f>
        <v>1</v>
      </c>
      <c r="L12239" t="str">
        <f t="shared" si="191"/>
        <v>Biotechnology</v>
      </c>
    </row>
    <row r="12240" spans="1:12" x14ac:dyDescent="0.25">
      <c r="A12240" t="s">
        <v>44634</v>
      </c>
      <c r="B12240" t="s">
        <v>44635</v>
      </c>
      <c r="C12240" t="s">
        <v>44636</v>
      </c>
      <c r="D12240" t="s">
        <v>44637</v>
      </c>
      <c r="E12240" t="s">
        <v>14</v>
      </c>
      <c r="F12240" t="s">
        <v>33</v>
      </c>
      <c r="K12240" t="b">
        <f>IFERROR(VLOOKUP(F12240,english_mapping!A:B,2,FALSE),"NA")</f>
        <v>0</v>
      </c>
      <c r="L12240" t="str">
        <f t="shared" si="191"/>
        <v>Agriculture</v>
      </c>
    </row>
    <row r="12241" spans="1:12" x14ac:dyDescent="0.25">
      <c r="A12241" t="s">
        <v>44638</v>
      </c>
      <c r="B12241" t="s">
        <v>44639</v>
      </c>
      <c r="C12241" t="s">
        <v>44640</v>
      </c>
      <c r="D12241" t="s">
        <v>51</v>
      </c>
      <c r="E12241" t="s">
        <v>14</v>
      </c>
      <c r="F12241" t="s">
        <v>21</v>
      </c>
      <c r="G12241" t="s">
        <v>101</v>
      </c>
      <c r="H12241" t="s">
        <v>1659</v>
      </c>
      <c r="I12241" t="s">
        <v>14439</v>
      </c>
      <c r="J12241" s="1">
        <v>39814</v>
      </c>
      <c r="K12241" t="b">
        <f>IFERROR(VLOOKUP(F12241,english_mapping!A:B,2,FALSE),"NA")</f>
        <v>1</v>
      </c>
      <c r="L12241" t="str">
        <f t="shared" si="191"/>
        <v>Biotechnology</v>
      </c>
    </row>
    <row r="12242" spans="1:12" x14ac:dyDescent="0.25">
      <c r="A12242" t="s">
        <v>44641</v>
      </c>
      <c r="B12242" t="s">
        <v>44642</v>
      </c>
      <c r="C12242" t="s">
        <v>44643</v>
      </c>
      <c r="D12242" t="s">
        <v>38</v>
      </c>
      <c r="E12242" t="s">
        <v>14</v>
      </c>
      <c r="F12242" t="s">
        <v>21</v>
      </c>
      <c r="G12242" t="s">
        <v>59</v>
      </c>
      <c r="H12242" t="s">
        <v>60</v>
      </c>
      <c r="I12242" t="s">
        <v>66</v>
      </c>
      <c r="J12242" s="1">
        <v>40544</v>
      </c>
      <c r="K12242" t="b">
        <f>IFERROR(VLOOKUP(F12242,english_mapping!A:B,2,FALSE),"NA")</f>
        <v>1</v>
      </c>
      <c r="L12242" t="str">
        <f t="shared" si="191"/>
        <v>Software</v>
      </c>
    </row>
    <row r="12243" spans="1:12" x14ac:dyDescent="0.25">
      <c r="A12243" t="s">
        <v>44644</v>
      </c>
      <c r="B12243" t="s">
        <v>44645</v>
      </c>
      <c r="C12243" t="s">
        <v>44646</v>
      </c>
      <c r="D12243" t="s">
        <v>44647</v>
      </c>
      <c r="E12243" t="s">
        <v>14</v>
      </c>
      <c r="F12243" t="s">
        <v>21</v>
      </c>
      <c r="G12243" t="s">
        <v>59</v>
      </c>
      <c r="H12243" t="s">
        <v>60</v>
      </c>
      <c r="I12243" t="s">
        <v>66</v>
      </c>
      <c r="J12243" s="1">
        <v>40909</v>
      </c>
      <c r="K12243" t="b">
        <f>IFERROR(VLOOKUP(F12243,english_mapping!A:B,2,FALSE),"NA")</f>
        <v>1</v>
      </c>
      <c r="L12243" t="str">
        <f t="shared" si="191"/>
        <v>Curated Web</v>
      </c>
    </row>
    <row r="12244" spans="1:12" x14ac:dyDescent="0.25">
      <c r="A12244" t="s">
        <v>44648</v>
      </c>
      <c r="B12244" t="s">
        <v>44649</v>
      </c>
      <c r="C12244" t="s">
        <v>44650</v>
      </c>
      <c r="D12244" t="s">
        <v>44651</v>
      </c>
      <c r="E12244" t="s">
        <v>14</v>
      </c>
      <c r="F12244" t="s">
        <v>21</v>
      </c>
      <c r="G12244" t="s">
        <v>59</v>
      </c>
      <c r="H12244" t="s">
        <v>60</v>
      </c>
      <c r="I12244" t="s">
        <v>66</v>
      </c>
      <c r="J12244" s="1">
        <v>40544</v>
      </c>
      <c r="K12244" t="b">
        <f>IFERROR(VLOOKUP(F12244,english_mapping!A:B,2,FALSE),"NA")</f>
        <v>1</v>
      </c>
      <c r="L12244" t="str">
        <f t="shared" si="191"/>
        <v>E-Commerce</v>
      </c>
    </row>
    <row r="12245" spans="1:12" x14ac:dyDescent="0.25">
      <c r="A12245" t="s">
        <v>44652</v>
      </c>
      <c r="B12245" t="s">
        <v>44653</v>
      </c>
      <c r="C12245" t="s">
        <v>44654</v>
      </c>
      <c r="D12245" t="s">
        <v>44655</v>
      </c>
      <c r="E12245" t="s">
        <v>109</v>
      </c>
      <c r="F12245" t="s">
        <v>21</v>
      </c>
      <c r="G12245" t="s">
        <v>59</v>
      </c>
      <c r="H12245" t="s">
        <v>1249</v>
      </c>
      <c r="I12245" t="s">
        <v>1249</v>
      </c>
      <c r="J12245" s="1">
        <v>38718</v>
      </c>
      <c r="K12245" t="b">
        <f>IFERROR(VLOOKUP(F12245,english_mapping!A:B,2,FALSE),"NA")</f>
        <v>1</v>
      </c>
      <c r="L12245" t="str">
        <f t="shared" si="191"/>
        <v>Cloud Data Services</v>
      </c>
    </row>
    <row r="12246" spans="1:12" x14ac:dyDescent="0.25">
      <c r="A12246" t="s">
        <v>44656</v>
      </c>
      <c r="B12246" t="s">
        <v>44657</v>
      </c>
      <c r="C12246" t="s">
        <v>44658</v>
      </c>
      <c r="D12246" t="s">
        <v>38</v>
      </c>
      <c r="E12246" t="s">
        <v>109</v>
      </c>
      <c r="F12246" t="s">
        <v>161</v>
      </c>
      <c r="G12246" t="s">
        <v>8829</v>
      </c>
      <c r="H12246" t="s">
        <v>8921</v>
      </c>
      <c r="I12246" t="s">
        <v>8921</v>
      </c>
      <c r="J12246" s="1">
        <v>37622</v>
      </c>
      <c r="K12246" t="b">
        <f>IFERROR(VLOOKUP(F12246,english_mapping!A:B,2,FALSE),"NA")</f>
        <v>0</v>
      </c>
      <c r="L12246" t="str">
        <f t="shared" si="191"/>
        <v>Software</v>
      </c>
    </row>
    <row r="12247" spans="1:12" x14ac:dyDescent="0.25">
      <c r="A12247" t="s">
        <v>44659</v>
      </c>
      <c r="B12247" t="s">
        <v>44660</v>
      </c>
      <c r="C12247" t="s">
        <v>44661</v>
      </c>
      <c r="D12247" t="s">
        <v>44662</v>
      </c>
      <c r="E12247" t="s">
        <v>109</v>
      </c>
      <c r="F12247" t="s">
        <v>21</v>
      </c>
      <c r="G12247" t="s">
        <v>117</v>
      </c>
      <c r="H12247" t="s">
        <v>535</v>
      </c>
      <c r="I12247" t="s">
        <v>645</v>
      </c>
      <c r="J12247" s="1">
        <v>40909</v>
      </c>
      <c r="K12247" t="b">
        <f>IFERROR(VLOOKUP(F12247,english_mapping!A:B,2,FALSE),"NA")</f>
        <v>1</v>
      </c>
      <c r="L12247" t="str">
        <f t="shared" si="191"/>
        <v>Curated Web</v>
      </c>
    </row>
    <row r="12248" spans="1:12" x14ac:dyDescent="0.25">
      <c r="A12248" t="s">
        <v>44663</v>
      </c>
      <c r="B12248" t="s">
        <v>44664</v>
      </c>
      <c r="C12248" t="s">
        <v>44665</v>
      </c>
      <c r="D12248" t="s">
        <v>44666</v>
      </c>
      <c r="E12248" t="s">
        <v>14</v>
      </c>
      <c r="F12248" t="s">
        <v>21</v>
      </c>
      <c r="G12248" t="s">
        <v>1035</v>
      </c>
      <c r="H12248" t="s">
        <v>1036</v>
      </c>
      <c r="I12248" t="s">
        <v>1036</v>
      </c>
      <c r="J12248" t="s">
        <v>44667</v>
      </c>
      <c r="K12248" t="b">
        <f>IFERROR(VLOOKUP(F12248,english_mapping!A:B,2,FALSE),"NA")</f>
        <v>1</v>
      </c>
      <c r="L12248" t="str">
        <f t="shared" si="191"/>
        <v>Education</v>
      </c>
    </row>
    <row r="12249" spans="1:12" x14ac:dyDescent="0.25">
      <c r="A12249" t="s">
        <v>44668</v>
      </c>
      <c r="B12249" t="s">
        <v>44669</v>
      </c>
      <c r="C12249" t="s">
        <v>44670</v>
      </c>
      <c r="D12249" t="s">
        <v>38801</v>
      </c>
      <c r="E12249" t="s">
        <v>14</v>
      </c>
      <c r="F12249" t="s">
        <v>124</v>
      </c>
      <c r="G12249" t="s">
        <v>2055</v>
      </c>
      <c r="H12249" t="s">
        <v>2056</v>
      </c>
      <c r="I12249" t="s">
        <v>2056</v>
      </c>
      <c r="J12249" s="1">
        <v>38718</v>
      </c>
      <c r="K12249" t="b">
        <f>IFERROR(VLOOKUP(F12249,english_mapping!A:B,2,FALSE),"NA")</f>
        <v>1</v>
      </c>
      <c r="L12249" t="str">
        <f t="shared" si="191"/>
        <v>E-Commerce</v>
      </c>
    </row>
    <row r="12250" spans="1:12" x14ac:dyDescent="0.25">
      <c r="A12250" t="s">
        <v>44671</v>
      </c>
      <c r="B12250" t="s">
        <v>44672</v>
      </c>
      <c r="C12250" t="s">
        <v>44673</v>
      </c>
      <c r="D12250" t="s">
        <v>654</v>
      </c>
      <c r="E12250" t="s">
        <v>701</v>
      </c>
      <c r="F12250" t="s">
        <v>52</v>
      </c>
      <c r="G12250" t="s">
        <v>3417</v>
      </c>
      <c r="H12250" t="s">
        <v>3418</v>
      </c>
      <c r="I12250" t="s">
        <v>3419</v>
      </c>
      <c r="J12250" s="1">
        <v>33604</v>
      </c>
      <c r="K12250" t="b">
        <f>IFERROR(VLOOKUP(F12250,english_mapping!A:B,2,FALSE),"NA")</f>
        <v>1</v>
      </c>
      <c r="L12250" t="str">
        <f t="shared" si="191"/>
        <v>News</v>
      </c>
    </row>
    <row r="12251" spans="1:12" x14ac:dyDescent="0.25">
      <c r="A12251" t="s">
        <v>44674</v>
      </c>
      <c r="B12251" t="s">
        <v>44675</v>
      </c>
      <c r="C12251" t="s">
        <v>44676</v>
      </c>
      <c r="D12251" t="s">
        <v>731</v>
      </c>
      <c r="E12251" t="s">
        <v>14</v>
      </c>
      <c r="F12251" t="s">
        <v>21</v>
      </c>
      <c r="G12251" t="s">
        <v>59</v>
      </c>
      <c r="H12251" t="s">
        <v>60</v>
      </c>
      <c r="I12251" t="s">
        <v>13559</v>
      </c>
      <c r="J12251" s="1">
        <v>35431</v>
      </c>
      <c r="K12251" t="b">
        <f>IFERROR(VLOOKUP(F12251,english_mapping!A:B,2,FALSE),"NA")</f>
        <v>1</v>
      </c>
      <c r="L12251" t="str">
        <f t="shared" si="191"/>
        <v>Finance</v>
      </c>
    </row>
    <row r="12252" spans="1:12" x14ac:dyDescent="0.25">
      <c r="A12252" t="s">
        <v>44677</v>
      </c>
      <c r="B12252" t="s">
        <v>44678</v>
      </c>
      <c r="D12252" t="s">
        <v>51</v>
      </c>
      <c r="E12252" t="s">
        <v>14</v>
      </c>
      <c r="F12252" t="s">
        <v>21</v>
      </c>
      <c r="G12252" t="s">
        <v>77</v>
      </c>
      <c r="H12252" t="s">
        <v>1804</v>
      </c>
      <c r="I12252" t="s">
        <v>1805</v>
      </c>
      <c r="J12252" s="1">
        <v>33604</v>
      </c>
      <c r="K12252" t="b">
        <f>IFERROR(VLOOKUP(F12252,english_mapping!A:B,2,FALSE),"NA")</f>
        <v>1</v>
      </c>
      <c r="L12252" t="str">
        <f t="shared" si="191"/>
        <v>Biotechnology</v>
      </c>
    </row>
    <row r="12253" spans="1:12" x14ac:dyDescent="0.25">
      <c r="A12253" t="s">
        <v>44679</v>
      </c>
      <c r="B12253" t="s">
        <v>44680</v>
      </c>
      <c r="C12253" t="s">
        <v>44681</v>
      </c>
      <c r="D12253" t="s">
        <v>1433</v>
      </c>
      <c r="E12253" t="s">
        <v>701</v>
      </c>
      <c r="F12253" t="s">
        <v>21</v>
      </c>
      <c r="G12253" t="s">
        <v>534</v>
      </c>
      <c r="H12253" t="s">
        <v>535</v>
      </c>
      <c r="I12253" t="s">
        <v>536</v>
      </c>
      <c r="J12253" s="1">
        <v>36161</v>
      </c>
      <c r="K12253" t="b">
        <f>IFERROR(VLOOKUP(F12253,english_mapping!A:B,2,FALSE),"NA")</f>
        <v>1</v>
      </c>
      <c r="L12253" t="str">
        <f t="shared" si="191"/>
        <v>Web Hosting</v>
      </c>
    </row>
    <row r="12254" spans="1:12" x14ac:dyDescent="0.25">
      <c r="A12254" t="s">
        <v>44682</v>
      </c>
      <c r="B12254" t="s">
        <v>44683</v>
      </c>
      <c r="C12254" t="s">
        <v>44684</v>
      </c>
      <c r="D12254" t="s">
        <v>39900</v>
      </c>
      <c r="E12254" t="s">
        <v>14</v>
      </c>
      <c r="F12254" t="s">
        <v>21</v>
      </c>
      <c r="G12254" t="s">
        <v>1383</v>
      </c>
      <c r="H12254" t="s">
        <v>3547</v>
      </c>
      <c r="I12254" t="s">
        <v>3547</v>
      </c>
      <c r="J12254" s="1">
        <v>39845</v>
      </c>
      <c r="K12254" t="b">
        <f>IFERROR(VLOOKUP(F12254,english_mapping!A:B,2,FALSE),"NA")</f>
        <v>1</v>
      </c>
      <c r="L12254" t="str">
        <f t="shared" si="191"/>
        <v>Farming</v>
      </c>
    </row>
    <row r="12255" spans="1:12" x14ac:dyDescent="0.25">
      <c r="A12255" t="s">
        <v>44685</v>
      </c>
      <c r="B12255" t="s">
        <v>44686</v>
      </c>
      <c r="C12255" t="s">
        <v>44687</v>
      </c>
      <c r="D12255" t="s">
        <v>44688</v>
      </c>
      <c r="E12255" t="s">
        <v>109</v>
      </c>
      <c r="F12255" t="s">
        <v>124</v>
      </c>
      <c r="G12255" t="s">
        <v>9496</v>
      </c>
      <c r="H12255" t="s">
        <v>126</v>
      </c>
      <c r="I12255" t="s">
        <v>43688</v>
      </c>
      <c r="J12255" s="1">
        <v>38727</v>
      </c>
      <c r="K12255" t="b">
        <f>IFERROR(VLOOKUP(F12255,english_mapping!A:B,2,FALSE),"NA")</f>
        <v>1</v>
      </c>
      <c r="L12255" t="str">
        <f t="shared" si="191"/>
        <v>Analytics</v>
      </c>
    </row>
    <row r="12256" spans="1:12" x14ac:dyDescent="0.25">
      <c r="A12256" t="s">
        <v>44689</v>
      </c>
      <c r="B12256" t="s">
        <v>44690</v>
      </c>
      <c r="C12256" t="s">
        <v>44691</v>
      </c>
      <c r="D12256" t="s">
        <v>51</v>
      </c>
      <c r="E12256" t="s">
        <v>14</v>
      </c>
      <c r="F12256" t="s">
        <v>21</v>
      </c>
      <c r="G12256" t="s">
        <v>59</v>
      </c>
      <c r="H12256" t="s">
        <v>60</v>
      </c>
      <c r="I12256" t="s">
        <v>1005</v>
      </c>
      <c r="J12256" s="1">
        <v>38718</v>
      </c>
      <c r="K12256" t="b">
        <f>IFERROR(VLOOKUP(F12256,english_mapping!A:B,2,FALSE),"NA")</f>
        <v>1</v>
      </c>
      <c r="L12256" t="str">
        <f t="shared" si="191"/>
        <v>Biotechnology</v>
      </c>
    </row>
    <row r="12257" spans="1:12" x14ac:dyDescent="0.25">
      <c r="A12257" t="s">
        <v>44692</v>
      </c>
      <c r="B12257" t="s">
        <v>44693</v>
      </c>
      <c r="C12257" t="s">
        <v>44694</v>
      </c>
      <c r="D12257" t="s">
        <v>44695</v>
      </c>
      <c r="E12257" t="s">
        <v>14</v>
      </c>
      <c r="J12257" t="s">
        <v>1403</v>
      </c>
      <c r="K12257" t="str">
        <f>IFERROR(VLOOKUP(F12257,english_mapping!A:B,2,FALSE),"NA")</f>
        <v>NA</v>
      </c>
      <c r="L12257" t="str">
        <f t="shared" si="191"/>
        <v>Education</v>
      </c>
    </row>
    <row r="12258" spans="1:12" x14ac:dyDescent="0.25">
      <c r="A12258" t="s">
        <v>44696</v>
      </c>
      <c r="B12258" t="s">
        <v>44697</v>
      </c>
      <c r="C12258" t="s">
        <v>44698</v>
      </c>
      <c r="D12258" t="s">
        <v>44699</v>
      </c>
      <c r="E12258" t="s">
        <v>109</v>
      </c>
      <c r="F12258" t="s">
        <v>21</v>
      </c>
      <c r="G12258" t="s">
        <v>59</v>
      </c>
      <c r="H12258" t="s">
        <v>60</v>
      </c>
      <c r="I12258" t="s">
        <v>1279</v>
      </c>
      <c r="J12258" s="1">
        <v>37626</v>
      </c>
      <c r="K12258" t="b">
        <f>IFERROR(VLOOKUP(F12258,english_mapping!A:B,2,FALSE),"NA")</f>
        <v>1</v>
      </c>
      <c r="L12258" t="str">
        <f t="shared" si="191"/>
        <v>Apps</v>
      </c>
    </row>
    <row r="12259" spans="1:12" x14ac:dyDescent="0.25">
      <c r="A12259" t="s">
        <v>44700</v>
      </c>
      <c r="B12259" t="s">
        <v>44701</v>
      </c>
      <c r="C12259" t="s">
        <v>44702</v>
      </c>
      <c r="D12259" t="s">
        <v>9144</v>
      </c>
      <c r="E12259" t="s">
        <v>14</v>
      </c>
      <c r="J12259" s="1">
        <v>40547</v>
      </c>
      <c r="K12259" t="str">
        <f>IFERROR(VLOOKUP(F12259,english_mapping!A:B,2,FALSE),"NA")</f>
        <v>NA</v>
      </c>
      <c r="L12259" t="str">
        <f t="shared" si="191"/>
        <v>Business Services</v>
      </c>
    </row>
    <row r="12260" spans="1:12" x14ac:dyDescent="0.25">
      <c r="A12260" t="s">
        <v>44703</v>
      </c>
      <c r="B12260" t="s">
        <v>44704</v>
      </c>
      <c r="C12260" t="s">
        <v>44705</v>
      </c>
      <c r="D12260" t="s">
        <v>58</v>
      </c>
      <c r="E12260" t="s">
        <v>205</v>
      </c>
      <c r="F12260" t="s">
        <v>21</v>
      </c>
      <c r="G12260" t="s">
        <v>1360</v>
      </c>
      <c r="H12260" t="s">
        <v>1361</v>
      </c>
      <c r="I12260" t="s">
        <v>14412</v>
      </c>
      <c r="J12260" s="1">
        <v>34335</v>
      </c>
      <c r="K12260" t="b">
        <f>IFERROR(VLOOKUP(F12260,english_mapping!A:B,2,FALSE),"NA")</f>
        <v>1</v>
      </c>
      <c r="L12260" t="str">
        <f t="shared" si="191"/>
        <v>Analytics</v>
      </c>
    </row>
    <row r="12261" spans="1:12" x14ac:dyDescent="0.25">
      <c r="A12261" t="s">
        <v>44706</v>
      </c>
      <c r="B12261" t="s">
        <v>44704</v>
      </c>
      <c r="C12261" t="s">
        <v>44707</v>
      </c>
      <c r="D12261" t="s">
        <v>41441</v>
      </c>
      <c r="E12261" t="s">
        <v>14</v>
      </c>
      <c r="K12261" t="str">
        <f>IFERROR(VLOOKUP(F12261,english_mapping!A:B,2,FALSE),"NA")</f>
        <v>NA</v>
      </c>
      <c r="L12261" t="str">
        <f t="shared" si="191"/>
        <v>Internet</v>
      </c>
    </row>
    <row r="12262" spans="1:12" x14ac:dyDescent="0.25">
      <c r="A12262" t="s">
        <v>44708</v>
      </c>
      <c r="B12262" t="s">
        <v>44709</v>
      </c>
      <c r="C12262" t="s">
        <v>44710</v>
      </c>
      <c r="D12262" t="s">
        <v>44711</v>
      </c>
      <c r="E12262" t="s">
        <v>14</v>
      </c>
      <c r="F12262" t="s">
        <v>21</v>
      </c>
      <c r="G12262" t="s">
        <v>154</v>
      </c>
      <c r="H12262" t="s">
        <v>242</v>
      </c>
      <c r="I12262" t="s">
        <v>242</v>
      </c>
      <c r="J12262" s="1">
        <v>39083</v>
      </c>
      <c r="K12262" t="b">
        <f>IFERROR(VLOOKUP(F12262,english_mapping!A:B,2,FALSE),"NA")</f>
        <v>1</v>
      </c>
      <c r="L12262" t="str">
        <f t="shared" si="191"/>
        <v>CRM</v>
      </c>
    </row>
    <row r="12263" spans="1:12" x14ac:dyDescent="0.25">
      <c r="A12263" t="s">
        <v>44712</v>
      </c>
      <c r="B12263" t="s">
        <v>44713</v>
      </c>
      <c r="C12263" t="s">
        <v>44714</v>
      </c>
      <c r="D12263" t="s">
        <v>44715</v>
      </c>
      <c r="E12263" t="s">
        <v>14</v>
      </c>
      <c r="F12263" t="s">
        <v>712</v>
      </c>
      <c r="G12263">
        <v>5</v>
      </c>
      <c r="H12263" t="s">
        <v>713</v>
      </c>
      <c r="I12263" t="s">
        <v>713</v>
      </c>
      <c r="J12263" s="1">
        <v>40909</v>
      </c>
      <c r="K12263" t="b">
        <f>IFERROR(VLOOKUP(F12263,english_mapping!A:B,2,FALSE),"NA")</f>
        <v>0</v>
      </c>
      <c r="L12263" t="str">
        <f t="shared" si="191"/>
        <v>B2B</v>
      </c>
    </row>
    <row r="12264" spans="1:12" x14ac:dyDescent="0.25">
      <c r="A12264" t="s">
        <v>44716</v>
      </c>
      <c r="B12264" t="s">
        <v>44717</v>
      </c>
      <c r="C12264" t="s">
        <v>44718</v>
      </c>
      <c r="D12264" t="s">
        <v>44719</v>
      </c>
      <c r="E12264" t="s">
        <v>109</v>
      </c>
      <c r="F12264" t="s">
        <v>21</v>
      </c>
      <c r="G12264" t="s">
        <v>101</v>
      </c>
      <c r="H12264" t="s">
        <v>102</v>
      </c>
      <c r="I12264" t="s">
        <v>103</v>
      </c>
      <c r="K12264" t="b">
        <f>IFERROR(VLOOKUP(F12264,english_mapping!A:B,2,FALSE),"NA")</f>
        <v>1</v>
      </c>
      <c r="L12264" t="str">
        <f t="shared" si="191"/>
        <v>Pervasive Computing</v>
      </c>
    </row>
    <row r="12265" spans="1:12" x14ac:dyDescent="0.25">
      <c r="A12265" t="s">
        <v>44720</v>
      </c>
      <c r="B12265" t="s">
        <v>44721</v>
      </c>
      <c r="C12265" t="s">
        <v>44722</v>
      </c>
      <c r="D12265" t="s">
        <v>70</v>
      </c>
      <c r="E12265" t="s">
        <v>205</v>
      </c>
      <c r="F12265" t="s">
        <v>21</v>
      </c>
      <c r="G12265" t="s">
        <v>101</v>
      </c>
      <c r="H12265" t="s">
        <v>102</v>
      </c>
      <c r="I12265" t="s">
        <v>103</v>
      </c>
      <c r="J12265" s="1">
        <v>40190</v>
      </c>
      <c r="K12265" t="b">
        <f>IFERROR(VLOOKUP(F12265,english_mapping!A:B,2,FALSE),"NA")</f>
        <v>1</v>
      </c>
      <c r="L12265" t="str">
        <f t="shared" si="191"/>
        <v>E-Commerce</v>
      </c>
    </row>
    <row r="12266" spans="1:12" x14ac:dyDescent="0.25">
      <c r="A12266" t="s">
        <v>44723</v>
      </c>
      <c r="B12266" t="s">
        <v>44724</v>
      </c>
      <c r="C12266" t="s">
        <v>44725</v>
      </c>
      <c r="D12266" t="s">
        <v>44726</v>
      </c>
      <c r="E12266" t="s">
        <v>14</v>
      </c>
      <c r="F12266" t="s">
        <v>124</v>
      </c>
      <c r="G12266" t="s">
        <v>125</v>
      </c>
      <c r="H12266" t="s">
        <v>126</v>
      </c>
      <c r="I12266" t="s">
        <v>126</v>
      </c>
      <c r="J12266" s="1">
        <v>38353</v>
      </c>
      <c r="K12266" t="b">
        <f>IFERROR(VLOOKUP(F12266,english_mapping!A:B,2,FALSE),"NA")</f>
        <v>1</v>
      </c>
      <c r="L12266" t="str">
        <f t="shared" si="191"/>
        <v>Analytics</v>
      </c>
    </row>
    <row r="12267" spans="1:12" x14ac:dyDescent="0.25">
      <c r="A12267" t="s">
        <v>44727</v>
      </c>
      <c r="B12267" t="s">
        <v>44728</v>
      </c>
      <c r="C12267" t="s">
        <v>44729</v>
      </c>
      <c r="D12267" t="s">
        <v>44730</v>
      </c>
      <c r="E12267" t="s">
        <v>14</v>
      </c>
      <c r="F12267" t="s">
        <v>21</v>
      </c>
      <c r="G12267" t="s">
        <v>101</v>
      </c>
      <c r="H12267" t="s">
        <v>102</v>
      </c>
      <c r="I12267" t="s">
        <v>103</v>
      </c>
      <c r="J12267" s="1">
        <v>40909</v>
      </c>
      <c r="K12267" t="b">
        <f>IFERROR(VLOOKUP(F12267,english_mapping!A:B,2,FALSE),"NA")</f>
        <v>1</v>
      </c>
      <c r="L12267" t="str">
        <f t="shared" si="191"/>
        <v>Big Data</v>
      </c>
    </row>
    <row r="12268" spans="1:12" x14ac:dyDescent="0.25">
      <c r="A12268" t="s">
        <v>44731</v>
      </c>
      <c r="B12268" t="s">
        <v>44732</v>
      </c>
      <c r="C12268" t="s">
        <v>44733</v>
      </c>
      <c r="D12268" t="s">
        <v>44734</v>
      </c>
      <c r="E12268" t="s">
        <v>14</v>
      </c>
      <c r="F12268" t="s">
        <v>21</v>
      </c>
      <c r="G12268" t="s">
        <v>101</v>
      </c>
      <c r="H12268" t="s">
        <v>102</v>
      </c>
      <c r="I12268" t="s">
        <v>103</v>
      </c>
      <c r="K12268" t="b">
        <f>IFERROR(VLOOKUP(F12268,english_mapping!A:B,2,FALSE),"NA")</f>
        <v>1</v>
      </c>
      <c r="L12268" t="str">
        <f t="shared" si="191"/>
        <v>Big Data</v>
      </c>
    </row>
    <row r="12269" spans="1:12" x14ac:dyDescent="0.25">
      <c r="A12269" t="s">
        <v>44735</v>
      </c>
      <c r="B12269" t="s">
        <v>44736</v>
      </c>
      <c r="C12269" t="s">
        <v>44737</v>
      </c>
      <c r="D12269" t="s">
        <v>44738</v>
      </c>
      <c r="E12269" t="s">
        <v>14</v>
      </c>
      <c r="F12269" t="s">
        <v>560</v>
      </c>
      <c r="G12269">
        <v>56</v>
      </c>
      <c r="H12269" t="s">
        <v>2614</v>
      </c>
      <c r="I12269" t="s">
        <v>2614</v>
      </c>
      <c r="J12269" t="s">
        <v>44739</v>
      </c>
      <c r="K12269" t="b">
        <f>IFERROR(VLOOKUP(F12269,english_mapping!A:B,2,FALSE),"NA")</f>
        <v>0</v>
      </c>
      <c r="L12269" t="str">
        <f t="shared" si="191"/>
        <v>Artificial Intelligence</v>
      </c>
    </row>
    <row r="12270" spans="1:12" x14ac:dyDescent="0.25">
      <c r="A12270" t="s">
        <v>44740</v>
      </c>
      <c r="B12270" t="s">
        <v>44741</v>
      </c>
      <c r="C12270" t="s">
        <v>44742</v>
      </c>
      <c r="D12270" t="s">
        <v>89</v>
      </c>
      <c r="E12270" t="s">
        <v>14</v>
      </c>
      <c r="F12270" t="s">
        <v>21</v>
      </c>
      <c r="G12270" t="s">
        <v>101</v>
      </c>
      <c r="H12270" t="s">
        <v>102</v>
      </c>
      <c r="I12270" t="s">
        <v>103</v>
      </c>
      <c r="J12270" s="1">
        <v>36161</v>
      </c>
      <c r="K12270" t="b">
        <f>IFERROR(VLOOKUP(F12270,english_mapping!A:B,2,FALSE),"NA")</f>
        <v>1</v>
      </c>
      <c r="L12270" t="str">
        <f t="shared" si="191"/>
        <v>Health and Wellness</v>
      </c>
    </row>
    <row r="12271" spans="1:12" x14ac:dyDescent="0.25">
      <c r="A12271" t="s">
        <v>44743</v>
      </c>
      <c r="B12271" t="s">
        <v>44744</v>
      </c>
      <c r="C12271" t="s">
        <v>44745</v>
      </c>
      <c r="D12271" t="s">
        <v>44746</v>
      </c>
      <c r="E12271" t="s">
        <v>205</v>
      </c>
      <c r="K12271" t="str">
        <f>IFERROR(VLOOKUP(F12271,english_mapping!A:B,2,FALSE),"NA")</f>
        <v>NA</v>
      </c>
      <c r="L12271" t="str">
        <f t="shared" si="191"/>
        <v>Networking</v>
      </c>
    </row>
    <row r="12272" spans="1:12" x14ac:dyDescent="0.25">
      <c r="A12272" t="s">
        <v>44747</v>
      </c>
      <c r="B12272" t="s">
        <v>44748</v>
      </c>
      <c r="C12272" t="s">
        <v>44749</v>
      </c>
      <c r="D12272" t="s">
        <v>254</v>
      </c>
      <c r="E12272" t="s">
        <v>14</v>
      </c>
      <c r="F12272" t="s">
        <v>21</v>
      </c>
      <c r="G12272" t="s">
        <v>154</v>
      </c>
      <c r="H12272" t="s">
        <v>242</v>
      </c>
      <c r="I12272" t="s">
        <v>242</v>
      </c>
      <c r="K12272" t="b">
        <f>IFERROR(VLOOKUP(F12272,english_mapping!A:B,2,FALSE),"NA")</f>
        <v>1</v>
      </c>
      <c r="L12272" t="str">
        <f t="shared" si="191"/>
        <v>EdTech</v>
      </c>
    </row>
    <row r="12273" spans="1:12" x14ac:dyDescent="0.25">
      <c r="A12273" t="s">
        <v>44750</v>
      </c>
      <c r="B12273" t="s">
        <v>44751</v>
      </c>
      <c r="C12273" t="s">
        <v>44752</v>
      </c>
      <c r="D12273" t="s">
        <v>44753</v>
      </c>
      <c r="E12273" t="s">
        <v>14</v>
      </c>
      <c r="F12273" t="s">
        <v>52</v>
      </c>
      <c r="G12273" t="s">
        <v>53</v>
      </c>
      <c r="H12273" t="s">
        <v>54</v>
      </c>
      <c r="I12273" t="s">
        <v>54</v>
      </c>
      <c r="J12273" s="1">
        <v>41279</v>
      </c>
      <c r="K12273" t="b">
        <f>IFERROR(VLOOKUP(F12273,english_mapping!A:B,2,FALSE),"NA")</f>
        <v>1</v>
      </c>
      <c r="L12273" t="str">
        <f t="shared" si="191"/>
        <v>Crowdsourcing</v>
      </c>
    </row>
    <row r="12274" spans="1:12" x14ac:dyDescent="0.25">
      <c r="A12274" t="s">
        <v>44754</v>
      </c>
      <c r="B12274" t="s">
        <v>44755</v>
      </c>
      <c r="C12274" t="s">
        <v>44756</v>
      </c>
      <c r="D12274" t="s">
        <v>44757</v>
      </c>
      <c r="E12274" t="s">
        <v>14</v>
      </c>
      <c r="F12274" t="s">
        <v>712</v>
      </c>
      <c r="G12274">
        <v>6</v>
      </c>
      <c r="H12274" t="s">
        <v>13927</v>
      </c>
      <c r="I12274" t="s">
        <v>18151</v>
      </c>
      <c r="J12274" s="1">
        <v>41642</v>
      </c>
      <c r="K12274" t="b">
        <f>IFERROR(VLOOKUP(F12274,english_mapping!A:B,2,FALSE),"NA")</f>
        <v>0</v>
      </c>
      <c r="L12274" t="str">
        <f t="shared" si="191"/>
        <v>Artificial Intelligence</v>
      </c>
    </row>
    <row r="12275" spans="1:12" x14ac:dyDescent="0.25">
      <c r="A12275" t="s">
        <v>44758</v>
      </c>
      <c r="B12275" t="s">
        <v>44759</v>
      </c>
      <c r="C12275" t="s">
        <v>44760</v>
      </c>
      <c r="D12275" t="s">
        <v>755</v>
      </c>
      <c r="E12275" t="s">
        <v>109</v>
      </c>
      <c r="F12275" t="s">
        <v>21</v>
      </c>
      <c r="G12275" t="s">
        <v>117</v>
      </c>
      <c r="H12275" t="s">
        <v>535</v>
      </c>
      <c r="I12275" t="s">
        <v>5282</v>
      </c>
      <c r="J12275" s="1">
        <v>36526</v>
      </c>
      <c r="K12275" t="b">
        <f>IFERROR(VLOOKUP(F12275,english_mapping!A:B,2,FALSE),"NA")</f>
        <v>1</v>
      </c>
      <c r="L12275" t="str">
        <f t="shared" si="191"/>
        <v>Hardware + Software</v>
      </c>
    </row>
    <row r="12276" spans="1:12" x14ac:dyDescent="0.25">
      <c r="A12276" t="s">
        <v>44761</v>
      </c>
      <c r="B12276" t="s">
        <v>44762</v>
      </c>
      <c r="C12276" t="s">
        <v>44763</v>
      </c>
      <c r="D12276" t="s">
        <v>38</v>
      </c>
      <c r="E12276" t="s">
        <v>14</v>
      </c>
      <c r="F12276" t="s">
        <v>21</v>
      </c>
      <c r="G12276" t="s">
        <v>94</v>
      </c>
      <c r="H12276" t="s">
        <v>3373</v>
      </c>
      <c r="I12276" t="s">
        <v>44764</v>
      </c>
      <c r="K12276" t="b">
        <f>IFERROR(VLOOKUP(F12276,english_mapping!A:B,2,FALSE),"NA")</f>
        <v>1</v>
      </c>
      <c r="L12276" t="str">
        <f t="shared" si="191"/>
        <v>Software</v>
      </c>
    </row>
    <row r="12277" spans="1:12" x14ac:dyDescent="0.25">
      <c r="A12277" t="s">
        <v>44765</v>
      </c>
      <c r="B12277" t="s">
        <v>44766</v>
      </c>
      <c r="C12277" t="s">
        <v>44767</v>
      </c>
      <c r="D12277" t="s">
        <v>38</v>
      </c>
      <c r="E12277" t="s">
        <v>14</v>
      </c>
      <c r="F12277" t="s">
        <v>52</v>
      </c>
      <c r="G12277" t="s">
        <v>3417</v>
      </c>
      <c r="H12277" t="s">
        <v>20469</v>
      </c>
      <c r="I12277" t="s">
        <v>20470</v>
      </c>
      <c r="J12277" s="1">
        <v>39814</v>
      </c>
      <c r="K12277" t="b">
        <f>IFERROR(VLOOKUP(F12277,english_mapping!A:B,2,FALSE),"NA")</f>
        <v>1</v>
      </c>
      <c r="L12277" t="str">
        <f t="shared" si="191"/>
        <v>Software</v>
      </c>
    </row>
    <row r="12278" spans="1:12" x14ac:dyDescent="0.25">
      <c r="A12278" t="s">
        <v>44768</v>
      </c>
      <c r="B12278" t="s">
        <v>44769</v>
      </c>
      <c r="C12278" t="s">
        <v>44770</v>
      </c>
      <c r="D12278" t="s">
        <v>44771</v>
      </c>
      <c r="E12278" t="s">
        <v>14</v>
      </c>
      <c r="F12278" t="s">
        <v>124</v>
      </c>
      <c r="G12278" t="s">
        <v>4846</v>
      </c>
      <c r="H12278" t="s">
        <v>4847</v>
      </c>
      <c r="I12278" t="s">
        <v>4847</v>
      </c>
      <c r="J12278" s="1">
        <v>40909</v>
      </c>
      <c r="K12278" t="b">
        <f>IFERROR(VLOOKUP(F12278,english_mapping!A:B,2,FALSE),"NA")</f>
        <v>1</v>
      </c>
      <c r="L12278" t="str">
        <f t="shared" si="191"/>
        <v>Analytics</v>
      </c>
    </row>
    <row r="12279" spans="1:12" x14ac:dyDescent="0.25">
      <c r="A12279" t="s">
        <v>44772</v>
      </c>
      <c r="B12279" t="s">
        <v>44773</v>
      </c>
      <c r="C12279" t="s">
        <v>44774</v>
      </c>
      <c r="D12279" t="s">
        <v>44775</v>
      </c>
      <c r="E12279" t="s">
        <v>14</v>
      </c>
      <c r="F12279" t="s">
        <v>21</v>
      </c>
      <c r="G12279" t="s">
        <v>154</v>
      </c>
      <c r="H12279" t="s">
        <v>242</v>
      </c>
      <c r="I12279" t="s">
        <v>242</v>
      </c>
      <c r="J12279" s="1">
        <v>41280</v>
      </c>
      <c r="K12279" t="b">
        <f>IFERROR(VLOOKUP(F12279,english_mapping!A:B,2,FALSE),"NA")</f>
        <v>1</v>
      </c>
      <c r="L12279" t="str">
        <f t="shared" si="191"/>
        <v>Clean Energy</v>
      </c>
    </row>
    <row r="12280" spans="1:12" x14ac:dyDescent="0.25">
      <c r="A12280" t="s">
        <v>44776</v>
      </c>
      <c r="B12280" t="s">
        <v>44777</v>
      </c>
      <c r="C12280" t="s">
        <v>44778</v>
      </c>
      <c r="D12280" t="s">
        <v>38</v>
      </c>
      <c r="E12280" t="s">
        <v>109</v>
      </c>
      <c r="F12280" t="s">
        <v>712</v>
      </c>
      <c r="G12280">
        <v>5</v>
      </c>
      <c r="H12280" t="s">
        <v>713</v>
      </c>
      <c r="I12280" t="s">
        <v>44779</v>
      </c>
      <c r="J12280" s="1">
        <v>34700</v>
      </c>
      <c r="K12280" t="b">
        <f>IFERROR(VLOOKUP(F12280,english_mapping!A:B,2,FALSE),"NA")</f>
        <v>0</v>
      </c>
      <c r="L12280" t="str">
        <f t="shared" si="191"/>
        <v>Software</v>
      </c>
    </row>
    <row r="12281" spans="1:12" x14ac:dyDescent="0.25">
      <c r="A12281" t="s">
        <v>44780</v>
      </c>
      <c r="B12281" t="s">
        <v>44781</v>
      </c>
      <c r="C12281" t="s">
        <v>44782</v>
      </c>
      <c r="D12281" t="s">
        <v>44783</v>
      </c>
      <c r="E12281" t="s">
        <v>14</v>
      </c>
      <c r="F12281" t="s">
        <v>21</v>
      </c>
      <c r="G12281" t="s">
        <v>379</v>
      </c>
      <c r="H12281" t="s">
        <v>1239</v>
      </c>
      <c r="I12281" t="s">
        <v>1239</v>
      </c>
      <c r="K12281" t="b">
        <f>IFERROR(VLOOKUP(F12281,english_mapping!A:B,2,FALSE),"NA")</f>
        <v>1</v>
      </c>
      <c r="L12281" t="str">
        <f t="shared" si="191"/>
        <v>Geospatial</v>
      </c>
    </row>
    <row r="12282" spans="1:12" x14ac:dyDescent="0.25">
      <c r="A12282" t="s">
        <v>44784</v>
      </c>
      <c r="B12282" t="s">
        <v>44785</v>
      </c>
      <c r="C12282" t="s">
        <v>44786</v>
      </c>
      <c r="D12282" t="s">
        <v>51</v>
      </c>
      <c r="E12282" t="s">
        <v>14</v>
      </c>
      <c r="F12282" t="s">
        <v>21</v>
      </c>
      <c r="G12282" t="s">
        <v>84</v>
      </c>
      <c r="H12282" t="s">
        <v>9209</v>
      </c>
      <c r="I12282" t="s">
        <v>29682</v>
      </c>
      <c r="J12282" s="1">
        <v>40179</v>
      </c>
      <c r="K12282" t="b">
        <f>IFERROR(VLOOKUP(F12282,english_mapping!A:B,2,FALSE),"NA")</f>
        <v>1</v>
      </c>
      <c r="L12282" t="str">
        <f t="shared" si="191"/>
        <v>Biotechnology</v>
      </c>
    </row>
    <row r="12283" spans="1:12" x14ac:dyDescent="0.25">
      <c r="A12283" t="s">
        <v>44787</v>
      </c>
      <c r="B12283" t="s">
        <v>44788</v>
      </c>
      <c r="C12283" t="s">
        <v>44789</v>
      </c>
      <c r="D12283" t="s">
        <v>44790</v>
      </c>
      <c r="E12283" t="s">
        <v>14</v>
      </c>
      <c r="F12283" t="s">
        <v>21</v>
      </c>
      <c r="G12283" t="s">
        <v>59</v>
      </c>
      <c r="H12283" t="s">
        <v>90</v>
      </c>
      <c r="I12283" t="s">
        <v>8543</v>
      </c>
      <c r="J12283" s="1">
        <v>37630</v>
      </c>
      <c r="K12283" t="b">
        <f>IFERROR(VLOOKUP(F12283,english_mapping!A:B,2,FALSE),"NA")</f>
        <v>1</v>
      </c>
      <c r="L12283" t="str">
        <f t="shared" si="191"/>
        <v>Natural Language Processing</v>
      </c>
    </row>
    <row r="12284" spans="1:12" x14ac:dyDescent="0.25">
      <c r="A12284" t="s">
        <v>44791</v>
      </c>
      <c r="B12284" t="s">
        <v>44792</v>
      </c>
      <c r="C12284" t="s">
        <v>44793</v>
      </c>
      <c r="D12284" t="s">
        <v>51</v>
      </c>
      <c r="E12284" t="s">
        <v>14</v>
      </c>
      <c r="F12284" t="s">
        <v>21</v>
      </c>
      <c r="G12284" t="s">
        <v>1035</v>
      </c>
      <c r="H12284" t="s">
        <v>1059</v>
      </c>
      <c r="I12284" t="s">
        <v>1059</v>
      </c>
      <c r="J12284" s="1">
        <v>39083</v>
      </c>
      <c r="K12284" t="b">
        <f>IFERROR(VLOOKUP(F12284,english_mapping!A:B,2,FALSE),"NA")</f>
        <v>1</v>
      </c>
      <c r="L12284" t="str">
        <f t="shared" si="191"/>
        <v>Biotechnology</v>
      </c>
    </row>
    <row r="12285" spans="1:12" x14ac:dyDescent="0.25">
      <c r="A12285" t="s">
        <v>44794</v>
      </c>
      <c r="B12285" t="s">
        <v>44795</v>
      </c>
      <c r="C12285" t="s">
        <v>44796</v>
      </c>
      <c r="D12285" t="s">
        <v>58</v>
      </c>
      <c r="E12285" t="s">
        <v>14</v>
      </c>
      <c r="F12285" t="s">
        <v>21</v>
      </c>
      <c r="G12285" t="s">
        <v>154</v>
      </c>
      <c r="H12285" t="s">
        <v>242</v>
      </c>
      <c r="I12285" t="s">
        <v>242</v>
      </c>
      <c r="K12285" t="b">
        <f>IFERROR(VLOOKUP(F12285,english_mapping!A:B,2,FALSE),"NA")</f>
        <v>1</v>
      </c>
      <c r="L12285" t="str">
        <f t="shared" si="191"/>
        <v>Analytics</v>
      </c>
    </row>
    <row r="12286" spans="1:12" x14ac:dyDescent="0.25">
      <c r="A12286" t="s">
        <v>44797</v>
      </c>
      <c r="B12286" t="s">
        <v>44798</v>
      </c>
      <c r="C12286" t="s">
        <v>44799</v>
      </c>
      <c r="D12286" t="s">
        <v>89</v>
      </c>
      <c r="E12286" t="s">
        <v>14</v>
      </c>
      <c r="F12286" t="s">
        <v>21</v>
      </c>
      <c r="G12286" t="s">
        <v>59</v>
      </c>
      <c r="H12286" t="s">
        <v>60</v>
      </c>
      <c r="I12286" t="s">
        <v>66</v>
      </c>
      <c r="K12286" t="b">
        <f>IFERROR(VLOOKUP(F12286,english_mapping!A:B,2,FALSE),"NA")</f>
        <v>1</v>
      </c>
      <c r="L12286" t="str">
        <f t="shared" si="191"/>
        <v>Health and Wellness</v>
      </c>
    </row>
    <row r="12287" spans="1:12" x14ac:dyDescent="0.25">
      <c r="A12287" t="s">
        <v>44800</v>
      </c>
      <c r="B12287" t="s">
        <v>44801</v>
      </c>
      <c r="C12287" t="s">
        <v>44802</v>
      </c>
      <c r="D12287" t="s">
        <v>44803</v>
      </c>
      <c r="E12287" t="s">
        <v>109</v>
      </c>
      <c r="F12287" t="s">
        <v>21</v>
      </c>
      <c r="G12287" t="s">
        <v>101</v>
      </c>
      <c r="H12287" t="s">
        <v>102</v>
      </c>
      <c r="I12287" t="s">
        <v>103</v>
      </c>
      <c r="J12287" s="1">
        <v>39814</v>
      </c>
      <c r="K12287" t="b">
        <f>IFERROR(VLOOKUP(F12287,english_mapping!A:B,2,FALSE),"NA")</f>
        <v>1</v>
      </c>
      <c r="L12287" t="str">
        <f t="shared" si="191"/>
        <v>Advertising</v>
      </c>
    </row>
    <row r="12288" spans="1:12" x14ac:dyDescent="0.25">
      <c r="A12288" t="s">
        <v>44804</v>
      </c>
      <c r="B12288" t="s">
        <v>44805</v>
      </c>
      <c r="C12288" t="s">
        <v>44806</v>
      </c>
      <c r="D12288" t="s">
        <v>44807</v>
      </c>
      <c r="E12288" t="s">
        <v>14</v>
      </c>
      <c r="F12288" t="s">
        <v>21</v>
      </c>
      <c r="G12288" t="s">
        <v>59</v>
      </c>
      <c r="H12288" t="s">
        <v>60</v>
      </c>
      <c r="I12288" t="s">
        <v>66</v>
      </c>
      <c r="J12288" s="1">
        <v>39448</v>
      </c>
      <c r="K12288" t="b">
        <f>IFERROR(VLOOKUP(F12288,english_mapping!A:B,2,FALSE),"NA")</f>
        <v>1</v>
      </c>
      <c r="L12288" t="str">
        <f t="shared" si="191"/>
        <v>Image Recognition</v>
      </c>
    </row>
    <row r="12289" spans="1:12" x14ac:dyDescent="0.25">
      <c r="A12289" t="s">
        <v>44808</v>
      </c>
      <c r="B12289" t="s">
        <v>44809</v>
      </c>
      <c r="C12289" t="s">
        <v>44810</v>
      </c>
      <c r="D12289" t="s">
        <v>1538</v>
      </c>
      <c r="E12289" t="s">
        <v>109</v>
      </c>
      <c r="F12289" t="s">
        <v>1049</v>
      </c>
      <c r="G12289">
        <v>52</v>
      </c>
      <c r="H12289" t="s">
        <v>1050</v>
      </c>
      <c r="I12289" t="s">
        <v>1050</v>
      </c>
      <c r="K12289" t="b">
        <f>IFERROR(VLOOKUP(F12289,english_mapping!A:B,2,FALSE),"NA")</f>
        <v>0</v>
      </c>
      <c r="L12289" t="str">
        <f t="shared" si="191"/>
        <v>Security</v>
      </c>
    </row>
    <row r="12290" spans="1:12" x14ac:dyDescent="0.25">
      <c r="A12290" t="s">
        <v>44811</v>
      </c>
      <c r="B12290" t="s">
        <v>44812</v>
      </c>
      <c r="C12290" t="s">
        <v>44813</v>
      </c>
      <c r="D12290" t="s">
        <v>44814</v>
      </c>
      <c r="E12290" t="s">
        <v>14</v>
      </c>
      <c r="F12290" t="s">
        <v>21</v>
      </c>
      <c r="G12290" t="s">
        <v>59</v>
      </c>
      <c r="H12290" t="s">
        <v>90</v>
      </c>
      <c r="I12290" t="s">
        <v>18735</v>
      </c>
      <c r="J12290" s="1">
        <v>39091</v>
      </c>
      <c r="K12290" t="b">
        <f>IFERROR(VLOOKUP(F12290,english_mapping!A:B,2,FALSE),"NA")</f>
        <v>1</v>
      </c>
      <c r="L12290" t="str">
        <f t="shared" si="191"/>
        <v>Artificial Intelligence</v>
      </c>
    </row>
    <row r="12291" spans="1:12" x14ac:dyDescent="0.25">
      <c r="A12291" t="s">
        <v>44815</v>
      </c>
      <c r="B12291" t="s">
        <v>44816</v>
      </c>
      <c r="C12291" t="s">
        <v>44817</v>
      </c>
      <c r="D12291" t="s">
        <v>44818</v>
      </c>
      <c r="E12291" t="s">
        <v>14</v>
      </c>
      <c r="F12291" t="s">
        <v>220</v>
      </c>
      <c r="G12291">
        <v>7</v>
      </c>
      <c r="H12291" t="s">
        <v>292</v>
      </c>
      <c r="I12291" t="s">
        <v>292</v>
      </c>
      <c r="J12291" s="1">
        <v>41275</v>
      </c>
      <c r="K12291" t="b">
        <f>IFERROR(VLOOKUP(F12291,english_mapping!A:B,2,FALSE),"NA")</f>
        <v>1</v>
      </c>
      <c r="L12291" t="str">
        <f t="shared" si="191"/>
        <v>Content</v>
      </c>
    </row>
    <row r="12292" spans="1:12" x14ac:dyDescent="0.25">
      <c r="A12292" t="s">
        <v>44819</v>
      </c>
      <c r="B12292" t="s">
        <v>44820</v>
      </c>
      <c r="C12292" t="s">
        <v>44821</v>
      </c>
      <c r="D12292" t="s">
        <v>44822</v>
      </c>
      <c r="E12292" t="s">
        <v>14</v>
      </c>
      <c r="F12292" t="s">
        <v>2978</v>
      </c>
      <c r="G12292">
        <v>78</v>
      </c>
      <c r="H12292" t="s">
        <v>2979</v>
      </c>
      <c r="I12292" t="s">
        <v>2979</v>
      </c>
      <c r="J12292" s="1">
        <v>40188</v>
      </c>
      <c r="K12292" t="b">
        <f>IFERROR(VLOOKUP(F12292,english_mapping!A:B,2,FALSE),"NA")</f>
        <v>0</v>
      </c>
      <c r="L12292" t="str">
        <f t="shared" ref="L12292:L12355" si="192">IFERROR(LEFT(D12292,(FIND("|",D12292))-1),D12292)</f>
        <v>Big Data</v>
      </c>
    </row>
    <row r="12293" spans="1:12" x14ac:dyDescent="0.25">
      <c r="A12293" t="s">
        <v>44823</v>
      </c>
      <c r="B12293" t="s">
        <v>44824</v>
      </c>
      <c r="C12293" t="s">
        <v>44825</v>
      </c>
      <c r="D12293" t="s">
        <v>51</v>
      </c>
      <c r="E12293" t="s">
        <v>14</v>
      </c>
      <c r="F12293" t="s">
        <v>21</v>
      </c>
      <c r="G12293" t="s">
        <v>154</v>
      </c>
      <c r="H12293" t="s">
        <v>242</v>
      </c>
      <c r="I12293" t="s">
        <v>4204</v>
      </c>
      <c r="K12293" t="b">
        <f>IFERROR(VLOOKUP(F12293,english_mapping!A:B,2,FALSE),"NA")</f>
        <v>1</v>
      </c>
      <c r="L12293" t="str">
        <f t="shared" si="192"/>
        <v>Biotechnology</v>
      </c>
    </row>
    <row r="12294" spans="1:12" x14ac:dyDescent="0.25">
      <c r="A12294" t="s">
        <v>44826</v>
      </c>
      <c r="B12294" t="s">
        <v>44827</v>
      </c>
      <c r="C12294" t="s">
        <v>44828</v>
      </c>
      <c r="D12294" t="s">
        <v>44829</v>
      </c>
      <c r="E12294" t="s">
        <v>14</v>
      </c>
      <c r="F12294" t="s">
        <v>21</v>
      </c>
      <c r="G12294" t="s">
        <v>101</v>
      </c>
      <c r="H12294" t="s">
        <v>102</v>
      </c>
      <c r="I12294" t="s">
        <v>103</v>
      </c>
      <c r="J12294" s="1">
        <v>41277</v>
      </c>
      <c r="K12294" t="b">
        <f>IFERROR(VLOOKUP(F12294,english_mapping!A:B,2,FALSE),"NA")</f>
        <v>1</v>
      </c>
      <c r="L12294" t="str">
        <f t="shared" si="192"/>
        <v>Educational Games</v>
      </c>
    </row>
    <row r="12295" spans="1:12" x14ac:dyDescent="0.25">
      <c r="A12295" t="s">
        <v>44830</v>
      </c>
      <c r="B12295" t="s">
        <v>44831</v>
      </c>
      <c r="C12295" t="s">
        <v>44832</v>
      </c>
      <c r="D12295" t="s">
        <v>89</v>
      </c>
      <c r="E12295" t="s">
        <v>205</v>
      </c>
      <c r="F12295" t="s">
        <v>21</v>
      </c>
      <c r="G12295" t="s">
        <v>4078</v>
      </c>
      <c r="H12295" t="s">
        <v>3239</v>
      </c>
      <c r="I12295" t="s">
        <v>3239</v>
      </c>
      <c r="K12295" t="b">
        <f>IFERROR(VLOOKUP(F12295,english_mapping!A:B,2,FALSE),"NA")</f>
        <v>1</v>
      </c>
      <c r="L12295" t="str">
        <f t="shared" si="192"/>
        <v>Health and Wellness</v>
      </c>
    </row>
    <row r="12296" spans="1:12" x14ac:dyDescent="0.25">
      <c r="A12296" t="s">
        <v>44833</v>
      </c>
      <c r="B12296" t="s">
        <v>44834</v>
      </c>
      <c r="C12296" t="s">
        <v>44835</v>
      </c>
      <c r="D12296" t="s">
        <v>44836</v>
      </c>
      <c r="E12296" t="s">
        <v>14</v>
      </c>
      <c r="F12296" t="s">
        <v>21</v>
      </c>
      <c r="G12296" t="s">
        <v>59</v>
      </c>
      <c r="H12296" t="s">
        <v>1249</v>
      </c>
      <c r="I12296" t="s">
        <v>1249</v>
      </c>
      <c r="K12296" t="b">
        <f>IFERROR(VLOOKUP(F12296,english_mapping!A:B,2,FALSE),"NA")</f>
        <v>1</v>
      </c>
      <c r="L12296" t="str">
        <f t="shared" si="192"/>
        <v>Health Care</v>
      </c>
    </row>
    <row r="12297" spans="1:12" x14ac:dyDescent="0.25">
      <c r="A12297" t="s">
        <v>44837</v>
      </c>
      <c r="B12297" t="s">
        <v>44838</v>
      </c>
      <c r="C12297" t="s">
        <v>44839</v>
      </c>
      <c r="D12297" t="s">
        <v>44840</v>
      </c>
      <c r="E12297" t="s">
        <v>14</v>
      </c>
      <c r="F12297" t="s">
        <v>21</v>
      </c>
      <c r="G12297" t="s">
        <v>59</v>
      </c>
      <c r="H12297" t="s">
        <v>60</v>
      </c>
      <c r="I12297" t="s">
        <v>31775</v>
      </c>
      <c r="K12297" t="b">
        <f>IFERROR(VLOOKUP(F12297,english_mapping!A:B,2,FALSE),"NA")</f>
        <v>1</v>
      </c>
      <c r="L12297" t="str">
        <f t="shared" si="192"/>
        <v>Fitness</v>
      </c>
    </row>
    <row r="12298" spans="1:12" x14ac:dyDescent="0.25">
      <c r="A12298" t="s">
        <v>44841</v>
      </c>
      <c r="B12298" t="s">
        <v>44842</v>
      </c>
      <c r="C12298" t="s">
        <v>44843</v>
      </c>
      <c r="D12298" t="s">
        <v>44844</v>
      </c>
      <c r="E12298" t="s">
        <v>14</v>
      </c>
      <c r="F12298" t="s">
        <v>560</v>
      </c>
      <c r="G12298">
        <v>29</v>
      </c>
      <c r="H12298" t="s">
        <v>763</v>
      </c>
      <c r="I12298" t="s">
        <v>763</v>
      </c>
      <c r="J12298" t="s">
        <v>44845</v>
      </c>
      <c r="K12298" t="b">
        <f>IFERROR(VLOOKUP(F12298,english_mapping!A:B,2,FALSE),"NA")</f>
        <v>0</v>
      </c>
      <c r="L12298" t="str">
        <f t="shared" si="192"/>
        <v>Advertising</v>
      </c>
    </row>
    <row r="12299" spans="1:12" x14ac:dyDescent="0.25">
      <c r="A12299" t="s">
        <v>44846</v>
      </c>
      <c r="B12299" t="s">
        <v>44847</v>
      </c>
      <c r="C12299" t="s">
        <v>44848</v>
      </c>
      <c r="D12299" t="s">
        <v>51</v>
      </c>
      <c r="E12299" t="s">
        <v>14</v>
      </c>
      <c r="F12299" t="s">
        <v>21</v>
      </c>
      <c r="G12299" t="s">
        <v>59</v>
      </c>
      <c r="H12299" t="s">
        <v>1249</v>
      </c>
      <c r="I12299" t="s">
        <v>1249</v>
      </c>
      <c r="J12299" s="1">
        <v>40179</v>
      </c>
      <c r="K12299" t="b">
        <f>IFERROR(VLOOKUP(F12299,english_mapping!A:B,2,FALSE),"NA")</f>
        <v>1</v>
      </c>
      <c r="L12299" t="str">
        <f t="shared" si="192"/>
        <v>Biotechnology</v>
      </c>
    </row>
    <row r="12300" spans="1:12" x14ac:dyDescent="0.25">
      <c r="A12300" t="s">
        <v>44849</v>
      </c>
      <c r="B12300" t="s">
        <v>44850</v>
      </c>
      <c r="C12300" t="s">
        <v>44851</v>
      </c>
      <c r="D12300" t="s">
        <v>51</v>
      </c>
      <c r="E12300" t="s">
        <v>14</v>
      </c>
      <c r="F12300" t="s">
        <v>21</v>
      </c>
      <c r="G12300" t="s">
        <v>59</v>
      </c>
      <c r="H12300" t="s">
        <v>90</v>
      </c>
      <c r="I12300" t="s">
        <v>2674</v>
      </c>
      <c r="J12300" s="1">
        <v>39083</v>
      </c>
      <c r="K12300" t="b">
        <f>IFERROR(VLOOKUP(F12300,english_mapping!A:B,2,FALSE),"NA")</f>
        <v>1</v>
      </c>
      <c r="L12300" t="str">
        <f t="shared" si="192"/>
        <v>Biotechnology</v>
      </c>
    </row>
    <row r="12301" spans="1:12" x14ac:dyDescent="0.25">
      <c r="A12301" t="s">
        <v>44852</v>
      </c>
      <c r="B12301" t="s">
        <v>44853</v>
      </c>
      <c r="C12301" t="s">
        <v>44854</v>
      </c>
      <c r="D12301" t="s">
        <v>755</v>
      </c>
      <c r="E12301" t="s">
        <v>14</v>
      </c>
      <c r="F12301" t="s">
        <v>220</v>
      </c>
      <c r="G12301">
        <v>2</v>
      </c>
      <c r="H12301" t="s">
        <v>44855</v>
      </c>
      <c r="I12301" t="s">
        <v>44855</v>
      </c>
      <c r="J12301" s="1">
        <v>37987</v>
      </c>
      <c r="K12301" t="b">
        <f>IFERROR(VLOOKUP(F12301,english_mapping!A:B,2,FALSE),"NA")</f>
        <v>1</v>
      </c>
      <c r="L12301" t="str">
        <f t="shared" si="192"/>
        <v>Hardware + Software</v>
      </c>
    </row>
    <row r="12302" spans="1:12" x14ac:dyDescent="0.25">
      <c r="A12302" t="s">
        <v>44856</v>
      </c>
      <c r="B12302" t="s">
        <v>44857</v>
      </c>
      <c r="C12302" t="s">
        <v>44858</v>
      </c>
      <c r="D12302" t="s">
        <v>44859</v>
      </c>
      <c r="E12302" t="s">
        <v>14</v>
      </c>
      <c r="F12302" t="s">
        <v>21</v>
      </c>
      <c r="G12302" t="s">
        <v>154</v>
      </c>
      <c r="H12302" t="s">
        <v>242</v>
      </c>
      <c r="I12302" t="s">
        <v>242</v>
      </c>
      <c r="J12302" s="1">
        <v>40544</v>
      </c>
      <c r="K12302" t="b">
        <f>IFERROR(VLOOKUP(F12302,english_mapping!A:B,2,FALSE),"NA")</f>
        <v>1</v>
      </c>
      <c r="L12302" t="str">
        <f t="shared" si="192"/>
        <v>Health and Wellness</v>
      </c>
    </row>
    <row r="12303" spans="1:12" x14ac:dyDescent="0.25">
      <c r="A12303" t="s">
        <v>44860</v>
      </c>
      <c r="B12303" t="s">
        <v>44861</v>
      </c>
      <c r="C12303" t="s">
        <v>44862</v>
      </c>
      <c r="D12303" t="s">
        <v>1275</v>
      </c>
      <c r="E12303" t="s">
        <v>14</v>
      </c>
      <c r="F12303" t="s">
        <v>21</v>
      </c>
      <c r="G12303" t="s">
        <v>1035</v>
      </c>
      <c r="H12303" t="s">
        <v>1059</v>
      </c>
      <c r="I12303" t="s">
        <v>1059</v>
      </c>
      <c r="K12303" t="b">
        <f>IFERROR(VLOOKUP(F12303,english_mapping!A:B,2,FALSE),"NA")</f>
        <v>1</v>
      </c>
      <c r="L12303" t="str">
        <f t="shared" si="192"/>
        <v>Health Care</v>
      </c>
    </row>
    <row r="12304" spans="1:12" x14ac:dyDescent="0.25">
      <c r="A12304" t="s">
        <v>44863</v>
      </c>
      <c r="B12304" t="s">
        <v>44864</v>
      </c>
      <c r="C12304" t="s">
        <v>44865</v>
      </c>
      <c r="D12304" t="s">
        <v>44866</v>
      </c>
      <c r="E12304" t="s">
        <v>14</v>
      </c>
      <c r="F12304" t="s">
        <v>21</v>
      </c>
      <c r="G12304" t="s">
        <v>101</v>
      </c>
      <c r="H12304" t="s">
        <v>102</v>
      </c>
      <c r="I12304" t="s">
        <v>103</v>
      </c>
      <c r="J12304" s="1">
        <v>37987</v>
      </c>
      <c r="K12304" t="b">
        <f>IFERROR(VLOOKUP(F12304,english_mapping!A:B,2,FALSE),"NA")</f>
        <v>1</v>
      </c>
      <c r="L12304" t="str">
        <f t="shared" si="192"/>
        <v>Databases</v>
      </c>
    </row>
    <row r="12305" spans="1:12" x14ac:dyDescent="0.25">
      <c r="A12305" t="s">
        <v>44867</v>
      </c>
      <c r="B12305" t="s">
        <v>44868</v>
      </c>
      <c r="C12305" t="s">
        <v>44869</v>
      </c>
      <c r="D12305" t="s">
        <v>44870</v>
      </c>
      <c r="E12305" t="s">
        <v>14</v>
      </c>
      <c r="F12305" t="s">
        <v>21</v>
      </c>
      <c r="G12305" t="s">
        <v>59</v>
      </c>
      <c r="H12305" t="s">
        <v>60</v>
      </c>
      <c r="I12305" t="s">
        <v>1434</v>
      </c>
      <c r="J12305" s="1">
        <v>41275</v>
      </c>
      <c r="K12305" t="b">
        <f>IFERROR(VLOOKUP(F12305,english_mapping!A:B,2,FALSE),"NA")</f>
        <v>1</v>
      </c>
      <c r="L12305" t="str">
        <f t="shared" si="192"/>
        <v>Communications Infrastructure</v>
      </c>
    </row>
    <row r="12306" spans="1:12" x14ac:dyDescent="0.25">
      <c r="A12306" t="s">
        <v>44871</v>
      </c>
      <c r="B12306" t="s">
        <v>44872</v>
      </c>
      <c r="C12306" t="s">
        <v>44873</v>
      </c>
      <c r="D12306" t="s">
        <v>44874</v>
      </c>
      <c r="E12306" t="s">
        <v>14</v>
      </c>
      <c r="J12306" s="1">
        <v>40909</v>
      </c>
      <c r="K12306" t="str">
        <f>IFERROR(VLOOKUP(F12306,english_mapping!A:B,2,FALSE),"NA")</f>
        <v>NA</v>
      </c>
      <c r="L12306" t="str">
        <f t="shared" si="192"/>
        <v>Computers</v>
      </c>
    </row>
    <row r="12307" spans="1:12" x14ac:dyDescent="0.25">
      <c r="A12307" t="s">
        <v>44875</v>
      </c>
      <c r="B12307" t="s">
        <v>44876</v>
      </c>
      <c r="C12307" t="s">
        <v>44877</v>
      </c>
      <c r="D12307" t="s">
        <v>58</v>
      </c>
      <c r="E12307" t="s">
        <v>14</v>
      </c>
      <c r="F12307" t="s">
        <v>21</v>
      </c>
      <c r="G12307" t="s">
        <v>154</v>
      </c>
      <c r="H12307" t="s">
        <v>155</v>
      </c>
      <c r="I12307" t="s">
        <v>44878</v>
      </c>
      <c r="J12307" t="s">
        <v>44879</v>
      </c>
      <c r="K12307" t="b">
        <f>IFERROR(VLOOKUP(F12307,english_mapping!A:B,2,FALSE),"NA")</f>
        <v>1</v>
      </c>
      <c r="L12307" t="str">
        <f t="shared" si="192"/>
        <v>Analytics</v>
      </c>
    </row>
    <row r="12308" spans="1:12" x14ac:dyDescent="0.25">
      <c r="A12308" t="s">
        <v>44880</v>
      </c>
      <c r="B12308" t="s">
        <v>44881</v>
      </c>
      <c r="C12308" t="s">
        <v>44882</v>
      </c>
      <c r="D12308" t="s">
        <v>1275</v>
      </c>
      <c r="E12308" t="s">
        <v>109</v>
      </c>
      <c r="F12308" t="s">
        <v>21</v>
      </c>
      <c r="G12308" t="s">
        <v>1360</v>
      </c>
      <c r="H12308" t="s">
        <v>1361</v>
      </c>
      <c r="I12308" t="s">
        <v>1361</v>
      </c>
      <c r="J12308" s="1">
        <v>37622</v>
      </c>
      <c r="K12308" t="b">
        <f>IFERROR(VLOOKUP(F12308,english_mapping!A:B,2,FALSE),"NA")</f>
        <v>1</v>
      </c>
      <c r="L12308" t="str">
        <f t="shared" si="192"/>
        <v>Health Care</v>
      </c>
    </row>
    <row r="12309" spans="1:12" x14ac:dyDescent="0.25">
      <c r="A12309" t="s">
        <v>44883</v>
      </c>
      <c r="B12309" t="s">
        <v>44884</v>
      </c>
      <c r="C12309" t="s">
        <v>44885</v>
      </c>
      <c r="D12309" t="s">
        <v>7741</v>
      </c>
      <c r="E12309" t="s">
        <v>14</v>
      </c>
      <c r="F12309" t="s">
        <v>21</v>
      </c>
      <c r="G12309" t="s">
        <v>1105</v>
      </c>
      <c r="H12309" t="s">
        <v>1106</v>
      </c>
      <c r="I12309" t="s">
        <v>1196</v>
      </c>
      <c r="J12309" s="1">
        <v>37987</v>
      </c>
      <c r="K12309" t="b">
        <f>IFERROR(VLOOKUP(F12309,english_mapping!A:B,2,FALSE),"NA")</f>
        <v>1</v>
      </c>
      <c r="L12309" t="str">
        <f t="shared" si="192"/>
        <v>Industrial Automation</v>
      </c>
    </row>
    <row r="12310" spans="1:12" x14ac:dyDescent="0.25">
      <c r="A12310" t="s">
        <v>44886</v>
      </c>
      <c r="B12310" t="s">
        <v>44887</v>
      </c>
      <c r="C12310" t="s">
        <v>44888</v>
      </c>
      <c r="D12310" t="s">
        <v>44889</v>
      </c>
      <c r="E12310" t="s">
        <v>14</v>
      </c>
      <c r="J12310" s="1">
        <v>40909</v>
      </c>
      <c r="K12310" t="str">
        <f>IFERROR(VLOOKUP(F12310,english_mapping!A:B,2,FALSE),"NA")</f>
        <v>NA</v>
      </c>
      <c r="L12310" t="str">
        <f t="shared" si="192"/>
        <v>Fitness</v>
      </c>
    </row>
    <row r="12311" spans="1:12" x14ac:dyDescent="0.25">
      <c r="A12311" t="s">
        <v>44890</v>
      </c>
      <c r="B12311" t="s">
        <v>44891</v>
      </c>
      <c r="C12311" t="s">
        <v>44892</v>
      </c>
      <c r="D12311" t="s">
        <v>51</v>
      </c>
      <c r="E12311" t="s">
        <v>701</v>
      </c>
      <c r="F12311" t="s">
        <v>21</v>
      </c>
      <c r="G12311" t="s">
        <v>59</v>
      </c>
      <c r="H12311" t="s">
        <v>60</v>
      </c>
      <c r="I12311" t="s">
        <v>1279</v>
      </c>
      <c r="J12311" s="1">
        <v>40179</v>
      </c>
      <c r="K12311" t="b">
        <f>IFERROR(VLOOKUP(F12311,english_mapping!A:B,2,FALSE),"NA")</f>
        <v>1</v>
      </c>
      <c r="L12311" t="str">
        <f t="shared" si="192"/>
        <v>Biotechnology</v>
      </c>
    </row>
    <row r="12312" spans="1:12" x14ac:dyDescent="0.25">
      <c r="A12312" t="s">
        <v>44893</v>
      </c>
      <c r="B12312" t="s">
        <v>44894</v>
      </c>
      <c r="C12312" t="s">
        <v>44895</v>
      </c>
      <c r="D12312" t="s">
        <v>44896</v>
      </c>
      <c r="E12312" t="s">
        <v>14</v>
      </c>
      <c r="F12312" t="s">
        <v>21</v>
      </c>
      <c r="G12312" t="s">
        <v>59</v>
      </c>
      <c r="H12312" t="s">
        <v>60</v>
      </c>
      <c r="I12312" t="s">
        <v>1434</v>
      </c>
      <c r="J12312" s="1">
        <v>41280</v>
      </c>
      <c r="K12312" t="b">
        <f>IFERROR(VLOOKUP(F12312,english_mapping!A:B,2,FALSE),"NA")</f>
        <v>1</v>
      </c>
      <c r="L12312" t="str">
        <f t="shared" si="192"/>
        <v>Storage</v>
      </c>
    </row>
    <row r="12313" spans="1:12" x14ac:dyDescent="0.25">
      <c r="A12313" t="s">
        <v>44897</v>
      </c>
      <c r="B12313" t="s">
        <v>44898</v>
      </c>
      <c r="D12313" t="s">
        <v>12984</v>
      </c>
      <c r="E12313" t="s">
        <v>109</v>
      </c>
      <c r="F12313" t="s">
        <v>21</v>
      </c>
      <c r="G12313" t="s">
        <v>154</v>
      </c>
      <c r="H12313" t="s">
        <v>242</v>
      </c>
      <c r="I12313" t="s">
        <v>7839</v>
      </c>
      <c r="J12313" s="1">
        <v>33239</v>
      </c>
      <c r="K12313" t="b">
        <f>IFERROR(VLOOKUP(F12313,english_mapping!A:B,2,FALSE),"NA")</f>
        <v>1</v>
      </c>
      <c r="L12313" t="str">
        <f t="shared" si="192"/>
        <v>Bio-Pharm</v>
      </c>
    </row>
    <row r="12314" spans="1:12" x14ac:dyDescent="0.25">
      <c r="A12314" t="s">
        <v>44899</v>
      </c>
      <c r="B12314" t="s">
        <v>44900</v>
      </c>
      <c r="C12314" t="s">
        <v>44901</v>
      </c>
      <c r="D12314" t="s">
        <v>44902</v>
      </c>
      <c r="E12314" t="s">
        <v>14</v>
      </c>
      <c r="F12314" t="s">
        <v>21</v>
      </c>
      <c r="G12314" t="s">
        <v>39</v>
      </c>
      <c r="H12314" t="s">
        <v>281</v>
      </c>
      <c r="I12314" t="s">
        <v>281</v>
      </c>
      <c r="J12314" s="1">
        <v>38724</v>
      </c>
      <c r="K12314" t="b">
        <f>IFERROR(VLOOKUP(F12314,english_mapping!A:B,2,FALSE),"NA")</f>
        <v>1</v>
      </c>
      <c r="L12314" t="str">
        <f t="shared" si="192"/>
        <v>Cloud Computing</v>
      </c>
    </row>
    <row r="12315" spans="1:12" x14ac:dyDescent="0.25">
      <c r="A12315" t="s">
        <v>44903</v>
      </c>
      <c r="B12315" t="s">
        <v>44904</v>
      </c>
      <c r="C12315" t="s">
        <v>44905</v>
      </c>
      <c r="D12315" t="s">
        <v>38</v>
      </c>
      <c r="E12315" t="s">
        <v>14</v>
      </c>
      <c r="F12315" t="s">
        <v>2323</v>
      </c>
      <c r="G12315">
        <v>17</v>
      </c>
      <c r="H12315" t="s">
        <v>23133</v>
      </c>
      <c r="I12315" t="s">
        <v>23134</v>
      </c>
      <c r="J12315" s="1">
        <v>40554</v>
      </c>
      <c r="K12315" t="b">
        <f>IFERROR(VLOOKUP(F12315,english_mapping!A:B,2,FALSE),"NA")</f>
        <v>0</v>
      </c>
      <c r="L12315" t="str">
        <f t="shared" si="192"/>
        <v>Software</v>
      </c>
    </row>
    <row r="12316" spans="1:12" x14ac:dyDescent="0.25">
      <c r="A12316" t="s">
        <v>44906</v>
      </c>
      <c r="B12316" t="s">
        <v>44907</v>
      </c>
      <c r="D12316" t="s">
        <v>44908</v>
      </c>
      <c r="E12316" t="s">
        <v>14</v>
      </c>
      <c r="F12316" t="s">
        <v>21</v>
      </c>
      <c r="G12316" t="s">
        <v>1267</v>
      </c>
      <c r="H12316" t="s">
        <v>18215</v>
      </c>
      <c r="I12316" t="s">
        <v>8374</v>
      </c>
      <c r="J12316" s="1">
        <v>42127</v>
      </c>
      <c r="K12316" t="b">
        <f>IFERROR(VLOOKUP(F12316,english_mapping!A:B,2,FALSE),"NA")</f>
        <v>1</v>
      </c>
      <c r="L12316" t="str">
        <f t="shared" si="192"/>
        <v>B2B</v>
      </c>
    </row>
    <row r="12317" spans="1:12" x14ac:dyDescent="0.25">
      <c r="A12317" t="s">
        <v>44909</v>
      </c>
      <c r="B12317" t="s">
        <v>44910</v>
      </c>
      <c r="C12317" t="s">
        <v>44911</v>
      </c>
      <c r="D12317" t="s">
        <v>44912</v>
      </c>
      <c r="E12317" t="s">
        <v>109</v>
      </c>
      <c r="F12317" t="s">
        <v>21</v>
      </c>
      <c r="G12317" t="s">
        <v>59</v>
      </c>
      <c r="H12317" t="s">
        <v>60</v>
      </c>
      <c r="I12317" t="s">
        <v>66</v>
      </c>
      <c r="J12317" s="1">
        <v>40066</v>
      </c>
      <c r="K12317" t="b">
        <f>IFERROR(VLOOKUP(F12317,english_mapping!A:B,2,FALSE),"NA")</f>
        <v>1</v>
      </c>
      <c r="L12317" t="str">
        <f t="shared" si="192"/>
        <v>Collaboration</v>
      </c>
    </row>
    <row r="12318" spans="1:12" x14ac:dyDescent="0.25">
      <c r="A12318" t="s">
        <v>44913</v>
      </c>
      <c r="B12318" t="s">
        <v>44914</v>
      </c>
      <c r="C12318" t="s">
        <v>44915</v>
      </c>
      <c r="D12318" t="s">
        <v>44916</v>
      </c>
      <c r="E12318" t="s">
        <v>14</v>
      </c>
      <c r="F12318" t="s">
        <v>3397</v>
      </c>
      <c r="G12318">
        <v>7</v>
      </c>
      <c r="H12318" t="s">
        <v>3398</v>
      </c>
      <c r="I12318" t="s">
        <v>44917</v>
      </c>
      <c r="J12318" s="1">
        <v>41275</v>
      </c>
      <c r="K12318" t="b">
        <f>IFERROR(VLOOKUP(F12318,english_mapping!A:B,2,FALSE),"NA")</f>
        <v>0</v>
      </c>
      <c r="L12318" t="str">
        <f t="shared" si="192"/>
        <v>Medical</v>
      </c>
    </row>
    <row r="12319" spans="1:12" x14ac:dyDescent="0.25">
      <c r="A12319" t="s">
        <v>44918</v>
      </c>
      <c r="B12319" t="s">
        <v>44919</v>
      </c>
      <c r="C12319" t="s">
        <v>44920</v>
      </c>
      <c r="D12319" t="s">
        <v>44921</v>
      </c>
      <c r="E12319" t="s">
        <v>14</v>
      </c>
      <c r="F12319" t="s">
        <v>21</v>
      </c>
      <c r="G12319" t="s">
        <v>59</v>
      </c>
      <c r="H12319" t="s">
        <v>60</v>
      </c>
      <c r="I12319" t="s">
        <v>66</v>
      </c>
      <c r="J12319" s="1">
        <v>40909</v>
      </c>
      <c r="K12319" t="b">
        <f>IFERROR(VLOOKUP(F12319,english_mapping!A:B,2,FALSE),"NA")</f>
        <v>1</v>
      </c>
      <c r="L12319" t="str">
        <f t="shared" si="192"/>
        <v>Hardware + Software</v>
      </c>
    </row>
    <row r="12320" spans="1:12" x14ac:dyDescent="0.25">
      <c r="A12320" t="s">
        <v>44922</v>
      </c>
      <c r="B12320" t="s">
        <v>44923</v>
      </c>
      <c r="C12320" t="s">
        <v>44924</v>
      </c>
      <c r="D12320" t="s">
        <v>44925</v>
      </c>
      <c r="E12320" t="s">
        <v>14</v>
      </c>
      <c r="F12320" t="s">
        <v>21</v>
      </c>
      <c r="G12320" t="s">
        <v>101</v>
      </c>
      <c r="H12320" t="s">
        <v>102</v>
      </c>
      <c r="I12320" t="s">
        <v>103</v>
      </c>
      <c r="J12320" t="s">
        <v>30798</v>
      </c>
      <c r="K12320" t="b">
        <f>IFERROR(VLOOKUP(F12320,english_mapping!A:B,2,FALSE),"NA")</f>
        <v>1</v>
      </c>
      <c r="L12320" t="str">
        <f t="shared" si="192"/>
        <v>Bitcoin</v>
      </c>
    </row>
    <row r="12321" spans="1:12" x14ac:dyDescent="0.25">
      <c r="A12321" t="s">
        <v>44926</v>
      </c>
      <c r="B12321" t="s">
        <v>44927</v>
      </c>
      <c r="C12321" t="s">
        <v>44928</v>
      </c>
      <c r="D12321" t="s">
        <v>44929</v>
      </c>
      <c r="E12321" t="s">
        <v>14</v>
      </c>
      <c r="J12321" t="s">
        <v>22138</v>
      </c>
      <c r="K12321" t="str">
        <f>IFERROR(VLOOKUP(F12321,english_mapping!A:B,2,FALSE),"NA")</f>
        <v>NA</v>
      </c>
      <c r="L12321" t="str">
        <f t="shared" si="192"/>
        <v>Bitcoin</v>
      </c>
    </row>
    <row r="12322" spans="1:12" x14ac:dyDescent="0.25">
      <c r="A12322" t="s">
        <v>44930</v>
      </c>
      <c r="B12322" t="s">
        <v>44931</v>
      </c>
      <c r="D12322" t="s">
        <v>2381</v>
      </c>
      <c r="E12322" t="s">
        <v>14</v>
      </c>
      <c r="F12322" t="s">
        <v>21</v>
      </c>
      <c r="G12322" t="s">
        <v>285</v>
      </c>
      <c r="H12322" t="s">
        <v>38523</v>
      </c>
      <c r="I12322" t="s">
        <v>38523</v>
      </c>
      <c r="J12322" s="1">
        <v>40584</v>
      </c>
      <c r="K12322" t="b">
        <f>IFERROR(VLOOKUP(F12322,english_mapping!A:B,2,FALSE),"NA")</f>
        <v>1</v>
      </c>
      <c r="L12322" t="str">
        <f t="shared" si="192"/>
        <v>Consulting</v>
      </c>
    </row>
    <row r="12323" spans="1:12" x14ac:dyDescent="0.25">
      <c r="A12323" t="s">
        <v>44932</v>
      </c>
      <c r="B12323" t="s">
        <v>44933</v>
      </c>
      <c r="C12323" t="s">
        <v>44934</v>
      </c>
      <c r="D12323" t="s">
        <v>731</v>
      </c>
      <c r="E12323" t="s">
        <v>14</v>
      </c>
      <c r="F12323" t="s">
        <v>71</v>
      </c>
      <c r="G12323">
        <v>12</v>
      </c>
      <c r="H12323" t="s">
        <v>72</v>
      </c>
      <c r="I12323" t="s">
        <v>72</v>
      </c>
      <c r="J12323" s="1">
        <v>41275</v>
      </c>
      <c r="K12323" t="b">
        <f>IFERROR(VLOOKUP(F12323,english_mapping!A:B,2,FALSE),"NA")</f>
        <v>0</v>
      </c>
      <c r="L12323" t="str">
        <f t="shared" si="192"/>
        <v>Finance</v>
      </c>
    </row>
    <row r="12324" spans="1:12" x14ac:dyDescent="0.25">
      <c r="A12324" t="s">
        <v>44935</v>
      </c>
      <c r="B12324" t="s">
        <v>44936</v>
      </c>
      <c r="C12324" t="s">
        <v>44937</v>
      </c>
      <c r="D12324" t="s">
        <v>44938</v>
      </c>
      <c r="E12324" t="s">
        <v>14</v>
      </c>
      <c r="F12324" t="s">
        <v>21</v>
      </c>
      <c r="G12324" t="s">
        <v>59</v>
      </c>
      <c r="H12324" t="s">
        <v>60</v>
      </c>
      <c r="I12324" t="s">
        <v>269</v>
      </c>
      <c r="J12324" t="s">
        <v>5664</v>
      </c>
      <c r="K12324" t="b">
        <f>IFERROR(VLOOKUP(F12324,english_mapping!A:B,2,FALSE),"NA")</f>
        <v>1</v>
      </c>
      <c r="L12324" t="str">
        <f t="shared" si="192"/>
        <v>Big Data</v>
      </c>
    </row>
    <row r="12325" spans="1:12" x14ac:dyDescent="0.25">
      <c r="A12325" t="s">
        <v>44939</v>
      </c>
      <c r="B12325" t="s">
        <v>44940</v>
      </c>
      <c r="C12325" t="s">
        <v>44941</v>
      </c>
      <c r="D12325" t="s">
        <v>38</v>
      </c>
      <c r="E12325" t="s">
        <v>14</v>
      </c>
      <c r="F12325" t="s">
        <v>9208</v>
      </c>
      <c r="G12325">
        <v>8</v>
      </c>
      <c r="H12325" t="s">
        <v>9209</v>
      </c>
      <c r="I12325" t="s">
        <v>9209</v>
      </c>
      <c r="J12325" s="1">
        <v>40909</v>
      </c>
      <c r="K12325" t="b">
        <f>IFERROR(VLOOKUP(F12325,english_mapping!A:B,2,FALSE),"NA")</f>
        <v>0</v>
      </c>
      <c r="L12325" t="str">
        <f t="shared" si="192"/>
        <v>Software</v>
      </c>
    </row>
    <row r="12326" spans="1:12" x14ac:dyDescent="0.25">
      <c r="A12326" t="s">
        <v>44942</v>
      </c>
      <c r="B12326" t="s">
        <v>44943</v>
      </c>
      <c r="C12326" t="s">
        <v>44944</v>
      </c>
      <c r="D12326" t="s">
        <v>44945</v>
      </c>
      <c r="E12326" t="s">
        <v>14</v>
      </c>
      <c r="F12326" t="s">
        <v>484</v>
      </c>
      <c r="H12326" t="s">
        <v>485</v>
      </c>
      <c r="I12326" t="s">
        <v>485</v>
      </c>
      <c r="J12326" t="s">
        <v>44946</v>
      </c>
      <c r="K12326" t="b">
        <f>IFERROR(VLOOKUP(F12326,english_mapping!A:B,2,FALSE),"NA")</f>
        <v>1</v>
      </c>
      <c r="L12326" t="str">
        <f t="shared" si="192"/>
        <v>Bitcoin</v>
      </c>
    </row>
    <row r="12327" spans="1:12" x14ac:dyDescent="0.25">
      <c r="A12327" t="s">
        <v>44947</v>
      </c>
      <c r="B12327" t="s">
        <v>44948</v>
      </c>
      <c r="C12327" t="s">
        <v>44949</v>
      </c>
      <c r="D12327" t="s">
        <v>44950</v>
      </c>
      <c r="E12327" t="s">
        <v>14</v>
      </c>
      <c r="F12327" t="s">
        <v>21</v>
      </c>
      <c r="G12327" t="s">
        <v>59</v>
      </c>
      <c r="H12327" t="s">
        <v>60</v>
      </c>
      <c r="I12327" t="s">
        <v>66</v>
      </c>
      <c r="J12327" s="1">
        <v>40914</v>
      </c>
      <c r="K12327" t="b">
        <f>IFERROR(VLOOKUP(F12327,english_mapping!A:B,2,FALSE),"NA")</f>
        <v>1</v>
      </c>
      <c r="L12327" t="str">
        <f t="shared" si="192"/>
        <v>Bitcoin</v>
      </c>
    </row>
    <row r="12328" spans="1:12" x14ac:dyDescent="0.25">
      <c r="A12328" t="s">
        <v>44951</v>
      </c>
      <c r="B12328" t="s">
        <v>44952</v>
      </c>
      <c r="C12328" t="s">
        <v>44953</v>
      </c>
      <c r="D12328" t="s">
        <v>44954</v>
      </c>
      <c r="E12328" t="s">
        <v>14</v>
      </c>
      <c r="F12328" t="s">
        <v>5036</v>
      </c>
      <c r="G12328">
        <v>8</v>
      </c>
      <c r="H12328" t="s">
        <v>5037</v>
      </c>
      <c r="I12328" t="s">
        <v>21980</v>
      </c>
      <c r="J12328" s="1">
        <v>41640</v>
      </c>
      <c r="K12328" t="b">
        <f>IFERROR(VLOOKUP(F12328,english_mapping!A:B,2,FALSE),"NA")</f>
        <v>0</v>
      </c>
      <c r="L12328" t="str">
        <f t="shared" si="192"/>
        <v>Bitcoin</v>
      </c>
    </row>
    <row r="12329" spans="1:12" x14ac:dyDescent="0.25">
      <c r="A12329" t="s">
        <v>44955</v>
      </c>
      <c r="B12329" t="s">
        <v>44956</v>
      </c>
      <c r="C12329" t="s">
        <v>44957</v>
      </c>
      <c r="D12329" t="s">
        <v>44958</v>
      </c>
      <c r="E12329" t="s">
        <v>14</v>
      </c>
      <c r="F12329" t="s">
        <v>21</v>
      </c>
      <c r="G12329" t="s">
        <v>59</v>
      </c>
      <c r="H12329" t="s">
        <v>60</v>
      </c>
      <c r="I12329" t="s">
        <v>269</v>
      </c>
      <c r="J12329" s="1">
        <v>41913</v>
      </c>
      <c r="K12329" t="b">
        <f>IFERROR(VLOOKUP(F12329,english_mapping!A:B,2,FALSE),"NA")</f>
        <v>1</v>
      </c>
      <c r="L12329" t="str">
        <f t="shared" si="192"/>
        <v>Bitcoin</v>
      </c>
    </row>
    <row r="12330" spans="1:12" x14ac:dyDescent="0.25">
      <c r="A12330" t="s">
        <v>44959</v>
      </c>
      <c r="B12330" t="s">
        <v>44960</v>
      </c>
      <c r="C12330" t="s">
        <v>44961</v>
      </c>
      <c r="D12330" t="s">
        <v>356</v>
      </c>
      <c r="E12330" t="s">
        <v>14</v>
      </c>
      <c r="F12330" t="s">
        <v>21</v>
      </c>
      <c r="G12330" t="s">
        <v>138</v>
      </c>
      <c r="H12330" t="s">
        <v>139</v>
      </c>
      <c r="I12330" t="s">
        <v>139</v>
      </c>
      <c r="J12330" s="1">
        <v>41286</v>
      </c>
      <c r="K12330" t="b">
        <f>IFERROR(VLOOKUP(F12330,english_mapping!A:B,2,FALSE),"NA")</f>
        <v>1</v>
      </c>
      <c r="L12330" t="str">
        <f t="shared" si="192"/>
        <v>Manufacturing</v>
      </c>
    </row>
    <row r="12331" spans="1:12" x14ac:dyDescent="0.25">
      <c r="A12331" t="s">
        <v>44962</v>
      </c>
      <c r="B12331" t="s">
        <v>44963</v>
      </c>
      <c r="C12331" t="s">
        <v>44964</v>
      </c>
      <c r="D12331" t="s">
        <v>65</v>
      </c>
      <c r="E12331" t="s">
        <v>14</v>
      </c>
      <c r="F12331" t="s">
        <v>408</v>
      </c>
      <c r="G12331">
        <v>40</v>
      </c>
      <c r="H12331" t="s">
        <v>1001</v>
      </c>
      <c r="I12331" t="s">
        <v>1001</v>
      </c>
      <c r="J12331" s="1">
        <v>40911</v>
      </c>
      <c r="K12331" t="b">
        <f>IFERROR(VLOOKUP(F12331,english_mapping!A:B,2,FALSE),"NA")</f>
        <v>0</v>
      </c>
      <c r="L12331" t="str">
        <f t="shared" si="192"/>
        <v>Mobile</v>
      </c>
    </row>
    <row r="12332" spans="1:12" x14ac:dyDescent="0.25">
      <c r="A12332" t="s">
        <v>44965</v>
      </c>
      <c r="B12332" t="s">
        <v>44966</v>
      </c>
      <c r="C12332" t="s">
        <v>44967</v>
      </c>
      <c r="D12332" t="s">
        <v>44968</v>
      </c>
      <c r="E12332" t="s">
        <v>14</v>
      </c>
      <c r="F12332" t="s">
        <v>124</v>
      </c>
      <c r="G12332" t="s">
        <v>125</v>
      </c>
      <c r="H12332" t="s">
        <v>126</v>
      </c>
      <c r="I12332" t="s">
        <v>126</v>
      </c>
      <c r="J12332" s="1">
        <v>41275</v>
      </c>
      <c r="K12332" t="b">
        <f>IFERROR(VLOOKUP(F12332,english_mapping!A:B,2,FALSE),"NA")</f>
        <v>1</v>
      </c>
      <c r="L12332" t="str">
        <f t="shared" si="192"/>
        <v>Bitcoin</v>
      </c>
    </row>
    <row r="12333" spans="1:12" x14ac:dyDescent="0.25">
      <c r="A12333" t="s">
        <v>44969</v>
      </c>
      <c r="B12333" t="s">
        <v>44970</v>
      </c>
      <c r="D12333" t="s">
        <v>12952</v>
      </c>
      <c r="E12333" t="s">
        <v>14</v>
      </c>
      <c r="F12333" t="s">
        <v>21</v>
      </c>
      <c r="G12333" t="s">
        <v>77</v>
      </c>
      <c r="H12333" t="s">
        <v>78</v>
      </c>
      <c r="I12333" t="s">
        <v>22673</v>
      </c>
      <c r="J12333" t="s">
        <v>8743</v>
      </c>
      <c r="K12333" t="b">
        <f>IFERROR(VLOOKUP(F12333,english_mapping!A:B,2,FALSE),"NA")</f>
        <v>1</v>
      </c>
      <c r="L12333" t="str">
        <f t="shared" si="192"/>
        <v>Consumer Electronics</v>
      </c>
    </row>
    <row r="12334" spans="1:12" x14ac:dyDescent="0.25">
      <c r="A12334" t="s">
        <v>44971</v>
      </c>
      <c r="B12334" t="s">
        <v>44972</v>
      </c>
      <c r="C12334" t="s">
        <v>44973</v>
      </c>
      <c r="D12334" t="s">
        <v>44974</v>
      </c>
      <c r="E12334" t="s">
        <v>14</v>
      </c>
      <c r="F12334" t="s">
        <v>274</v>
      </c>
      <c r="G12334">
        <v>17</v>
      </c>
      <c r="H12334" t="s">
        <v>468</v>
      </c>
      <c r="I12334" t="s">
        <v>468</v>
      </c>
      <c r="J12334" s="1">
        <v>41644</v>
      </c>
      <c r="K12334" t="b">
        <f>IFERROR(VLOOKUP(F12334,english_mapping!A:B,2,FALSE),"NA")</f>
        <v>0</v>
      </c>
      <c r="L12334" t="str">
        <f t="shared" si="192"/>
        <v>Bitcoin</v>
      </c>
    </row>
    <row r="12335" spans="1:12" x14ac:dyDescent="0.25">
      <c r="A12335" t="s">
        <v>44975</v>
      </c>
      <c r="B12335" t="s">
        <v>44976</v>
      </c>
      <c r="C12335" t="s">
        <v>44977</v>
      </c>
      <c r="D12335" t="s">
        <v>44978</v>
      </c>
      <c r="E12335" t="s">
        <v>14</v>
      </c>
      <c r="F12335" t="s">
        <v>21</v>
      </c>
      <c r="G12335" t="s">
        <v>59</v>
      </c>
      <c r="H12335" t="s">
        <v>60</v>
      </c>
      <c r="I12335" t="s">
        <v>61</v>
      </c>
      <c r="J12335" s="1">
        <v>41645</v>
      </c>
      <c r="K12335" t="b">
        <f>IFERROR(VLOOKUP(F12335,english_mapping!A:B,2,FALSE),"NA")</f>
        <v>1</v>
      </c>
      <c r="L12335" t="str">
        <f t="shared" si="192"/>
        <v>Bitcoin</v>
      </c>
    </row>
    <row r="12336" spans="1:12" x14ac:dyDescent="0.25">
      <c r="A12336" t="s">
        <v>44979</v>
      </c>
      <c r="B12336" t="s">
        <v>44980</v>
      </c>
      <c r="C12336" t="s">
        <v>44981</v>
      </c>
      <c r="D12336" t="s">
        <v>44982</v>
      </c>
      <c r="E12336" t="s">
        <v>14</v>
      </c>
      <c r="F12336" t="s">
        <v>21</v>
      </c>
      <c r="G12336" t="s">
        <v>187</v>
      </c>
      <c r="H12336" t="s">
        <v>2239</v>
      </c>
      <c r="I12336" t="s">
        <v>2239</v>
      </c>
      <c r="J12336" s="1">
        <v>41675</v>
      </c>
      <c r="K12336" t="b">
        <f>IFERROR(VLOOKUP(F12336,english_mapping!A:B,2,FALSE),"NA")</f>
        <v>1</v>
      </c>
      <c r="L12336" t="str">
        <f t="shared" si="192"/>
        <v>Bitcoin</v>
      </c>
    </row>
    <row r="12337" spans="1:12" x14ac:dyDescent="0.25">
      <c r="A12337" t="s">
        <v>44983</v>
      </c>
      <c r="B12337" t="s">
        <v>44984</v>
      </c>
      <c r="C12337" t="s">
        <v>44985</v>
      </c>
      <c r="D12337" t="s">
        <v>44986</v>
      </c>
      <c r="E12337" t="s">
        <v>14</v>
      </c>
      <c r="F12337" t="s">
        <v>124</v>
      </c>
      <c r="G12337" t="s">
        <v>125</v>
      </c>
      <c r="H12337" t="s">
        <v>126</v>
      </c>
      <c r="I12337" t="s">
        <v>126</v>
      </c>
      <c r="J12337" s="1">
        <v>41279</v>
      </c>
      <c r="K12337" t="b">
        <f>IFERROR(VLOOKUP(F12337,english_mapping!A:B,2,FALSE),"NA")</f>
        <v>1</v>
      </c>
      <c r="L12337" t="str">
        <f t="shared" si="192"/>
        <v>Bitcoin</v>
      </c>
    </row>
    <row r="12338" spans="1:12" x14ac:dyDescent="0.25">
      <c r="A12338" t="s">
        <v>44987</v>
      </c>
      <c r="B12338" t="s">
        <v>44988</v>
      </c>
      <c r="C12338" t="s">
        <v>44989</v>
      </c>
      <c r="D12338" t="s">
        <v>44990</v>
      </c>
      <c r="E12338" t="s">
        <v>14</v>
      </c>
      <c r="F12338" t="s">
        <v>462</v>
      </c>
      <c r="G12338">
        <v>66</v>
      </c>
      <c r="H12338" t="s">
        <v>2758</v>
      </c>
      <c r="I12338" t="s">
        <v>2759</v>
      </c>
      <c r="J12338" t="s">
        <v>8028</v>
      </c>
      <c r="K12338" t="b">
        <f>IFERROR(VLOOKUP(F12338,english_mapping!A:B,2,FALSE),"NA")</f>
        <v>0</v>
      </c>
      <c r="L12338" t="str">
        <f t="shared" si="192"/>
        <v>Finance</v>
      </c>
    </row>
    <row r="12339" spans="1:12" x14ac:dyDescent="0.25">
      <c r="A12339" t="s">
        <v>44991</v>
      </c>
      <c r="B12339" t="s">
        <v>44992</v>
      </c>
      <c r="C12339" t="s">
        <v>44993</v>
      </c>
      <c r="D12339" t="s">
        <v>44994</v>
      </c>
      <c r="E12339" t="s">
        <v>14</v>
      </c>
      <c r="F12339" t="s">
        <v>52</v>
      </c>
      <c r="G12339" t="s">
        <v>200</v>
      </c>
      <c r="H12339" t="s">
        <v>201</v>
      </c>
      <c r="I12339" t="s">
        <v>201</v>
      </c>
      <c r="J12339" s="1">
        <v>40911</v>
      </c>
      <c r="K12339" t="b">
        <f>IFERROR(VLOOKUP(F12339,english_mapping!A:B,2,FALSE),"NA")</f>
        <v>1</v>
      </c>
      <c r="L12339" t="str">
        <f t="shared" si="192"/>
        <v>Bitcoin</v>
      </c>
    </row>
    <row r="12340" spans="1:12" x14ac:dyDescent="0.25">
      <c r="A12340" t="s">
        <v>44995</v>
      </c>
      <c r="B12340" t="s">
        <v>44996</v>
      </c>
      <c r="C12340" t="s">
        <v>44997</v>
      </c>
      <c r="D12340" t="s">
        <v>731</v>
      </c>
      <c r="E12340" t="s">
        <v>14</v>
      </c>
      <c r="F12340" t="s">
        <v>21</v>
      </c>
      <c r="G12340" t="s">
        <v>138</v>
      </c>
      <c r="H12340" t="s">
        <v>139</v>
      </c>
      <c r="I12340" t="s">
        <v>139</v>
      </c>
      <c r="J12340" s="1">
        <v>40544</v>
      </c>
      <c r="K12340" t="b">
        <f>IFERROR(VLOOKUP(F12340,english_mapping!A:B,2,FALSE),"NA")</f>
        <v>1</v>
      </c>
      <c r="L12340" t="str">
        <f t="shared" si="192"/>
        <v>Finance</v>
      </c>
    </row>
    <row r="12341" spans="1:12" x14ac:dyDescent="0.25">
      <c r="A12341" t="s">
        <v>44998</v>
      </c>
      <c r="B12341" t="s">
        <v>44999</v>
      </c>
      <c r="C12341" t="s">
        <v>45000</v>
      </c>
      <c r="D12341" t="s">
        <v>45001</v>
      </c>
      <c r="E12341" t="s">
        <v>14</v>
      </c>
      <c r="F12341" t="s">
        <v>408</v>
      </c>
      <c r="G12341">
        <v>40</v>
      </c>
      <c r="H12341" t="s">
        <v>1001</v>
      </c>
      <c r="I12341" t="s">
        <v>1001</v>
      </c>
      <c r="J12341" t="s">
        <v>1443</v>
      </c>
      <c r="K12341" t="b">
        <f>IFERROR(VLOOKUP(F12341,english_mapping!A:B,2,FALSE),"NA")</f>
        <v>0</v>
      </c>
      <c r="L12341" t="str">
        <f t="shared" si="192"/>
        <v>Bitcoin</v>
      </c>
    </row>
    <row r="12342" spans="1:12" x14ac:dyDescent="0.25">
      <c r="A12342" t="s">
        <v>45002</v>
      </c>
      <c r="B12342" t="s">
        <v>45003</v>
      </c>
      <c r="C12342" t="s">
        <v>45004</v>
      </c>
      <c r="E12342" t="s">
        <v>205</v>
      </c>
      <c r="J12342" s="1">
        <v>41640</v>
      </c>
      <c r="K12342" t="str">
        <f>IFERROR(VLOOKUP(F12342,english_mapping!A:B,2,FALSE),"NA")</f>
        <v>NA</v>
      </c>
      <c r="L12342">
        <f t="shared" si="192"/>
        <v>0</v>
      </c>
    </row>
    <row r="12343" spans="1:12" x14ac:dyDescent="0.25">
      <c r="A12343" t="s">
        <v>45005</v>
      </c>
      <c r="B12343" t="s">
        <v>45006</v>
      </c>
      <c r="C12343" t="s">
        <v>45007</v>
      </c>
      <c r="D12343" t="s">
        <v>45008</v>
      </c>
      <c r="E12343" t="s">
        <v>14</v>
      </c>
      <c r="F12343" t="s">
        <v>52</v>
      </c>
      <c r="G12343" t="s">
        <v>53</v>
      </c>
      <c r="H12343" t="s">
        <v>54</v>
      </c>
      <c r="I12343" t="s">
        <v>54</v>
      </c>
      <c r="J12343" s="1">
        <v>41282</v>
      </c>
      <c r="K12343" t="b">
        <f>IFERROR(VLOOKUP(F12343,english_mapping!A:B,2,FALSE),"NA")</f>
        <v>1</v>
      </c>
      <c r="L12343" t="str">
        <f t="shared" si="192"/>
        <v>Bitcoin</v>
      </c>
    </row>
    <row r="12344" spans="1:12" x14ac:dyDescent="0.25">
      <c r="A12344" t="s">
        <v>45009</v>
      </c>
      <c r="B12344" t="s">
        <v>45010</v>
      </c>
      <c r="C12344" t="s">
        <v>45011</v>
      </c>
      <c r="D12344" t="s">
        <v>1818</v>
      </c>
      <c r="E12344" t="s">
        <v>14</v>
      </c>
      <c r="F12344" t="s">
        <v>484</v>
      </c>
      <c r="J12344" t="s">
        <v>8478</v>
      </c>
      <c r="K12344" t="b">
        <f>IFERROR(VLOOKUP(F12344,english_mapping!A:B,2,FALSE),"NA")</f>
        <v>1</v>
      </c>
      <c r="L12344" t="str">
        <f t="shared" si="192"/>
        <v>Business Services</v>
      </c>
    </row>
    <row r="12345" spans="1:12" x14ac:dyDescent="0.25">
      <c r="A12345" t="s">
        <v>45012</v>
      </c>
      <c r="B12345" t="s">
        <v>45013</v>
      </c>
      <c r="C12345" t="s">
        <v>45014</v>
      </c>
      <c r="D12345" t="s">
        <v>45015</v>
      </c>
      <c r="E12345" t="s">
        <v>14</v>
      </c>
      <c r="F12345" t="s">
        <v>340</v>
      </c>
      <c r="J12345" s="1">
        <v>41280</v>
      </c>
      <c r="K12345" t="b">
        <f>IFERROR(VLOOKUP(F12345,english_mapping!A:B,2,FALSE),"NA")</f>
        <v>0</v>
      </c>
      <c r="L12345" t="str">
        <f t="shared" si="192"/>
        <v>Bitcoin</v>
      </c>
    </row>
    <row r="12346" spans="1:12" x14ac:dyDescent="0.25">
      <c r="A12346" t="s">
        <v>45016</v>
      </c>
      <c r="B12346" t="s">
        <v>45017</v>
      </c>
      <c r="C12346" t="s">
        <v>45018</v>
      </c>
      <c r="D12346" t="s">
        <v>731</v>
      </c>
      <c r="E12346" t="s">
        <v>14</v>
      </c>
      <c r="F12346" t="s">
        <v>17019</v>
      </c>
      <c r="G12346">
        <v>3</v>
      </c>
      <c r="H12346" t="s">
        <v>45019</v>
      </c>
      <c r="I12346" t="s">
        <v>45019</v>
      </c>
      <c r="J12346" t="s">
        <v>28726</v>
      </c>
      <c r="K12346" t="b">
        <f>IFERROR(VLOOKUP(F12346,english_mapping!A:B,2,FALSE),"NA")</f>
        <v>0</v>
      </c>
      <c r="L12346" t="str">
        <f t="shared" si="192"/>
        <v>Finance</v>
      </c>
    </row>
    <row r="12347" spans="1:12" x14ac:dyDescent="0.25">
      <c r="A12347" t="s">
        <v>45020</v>
      </c>
      <c r="B12347" t="s">
        <v>45021</v>
      </c>
      <c r="C12347" t="s">
        <v>45022</v>
      </c>
      <c r="D12347" t="s">
        <v>45023</v>
      </c>
      <c r="E12347" t="s">
        <v>14</v>
      </c>
      <c r="F12347" t="s">
        <v>7500</v>
      </c>
      <c r="G12347" t="s">
        <v>10808</v>
      </c>
      <c r="H12347" t="s">
        <v>10809</v>
      </c>
      <c r="I12347" t="s">
        <v>10809</v>
      </c>
      <c r="J12347" s="1">
        <v>41640</v>
      </c>
      <c r="K12347" t="b">
        <f>IFERROR(VLOOKUP(F12347,english_mapping!A:B,2,FALSE),"NA")</f>
        <v>1</v>
      </c>
      <c r="L12347" t="str">
        <f t="shared" si="192"/>
        <v>Bitcoin</v>
      </c>
    </row>
    <row r="12348" spans="1:12" x14ac:dyDescent="0.25">
      <c r="A12348" t="s">
        <v>45024</v>
      </c>
      <c r="B12348" t="s">
        <v>45025</v>
      </c>
      <c r="C12348" t="s">
        <v>45026</v>
      </c>
      <c r="D12348" t="s">
        <v>45027</v>
      </c>
      <c r="E12348" t="s">
        <v>14</v>
      </c>
      <c r="F12348" t="s">
        <v>21</v>
      </c>
      <c r="G12348" t="s">
        <v>993</v>
      </c>
      <c r="H12348" t="s">
        <v>994</v>
      </c>
      <c r="I12348" t="s">
        <v>994</v>
      </c>
      <c r="K12348" t="b">
        <f>IFERROR(VLOOKUP(F12348,english_mapping!A:B,2,FALSE),"NA")</f>
        <v>1</v>
      </c>
      <c r="L12348" t="str">
        <f t="shared" si="192"/>
        <v>Bitcoin</v>
      </c>
    </row>
    <row r="12349" spans="1:12" x14ac:dyDescent="0.25">
      <c r="A12349" t="s">
        <v>45028</v>
      </c>
      <c r="B12349" t="s">
        <v>45029</v>
      </c>
      <c r="C12349" t="s">
        <v>45030</v>
      </c>
      <c r="D12349" t="s">
        <v>45031</v>
      </c>
      <c r="E12349" t="s">
        <v>14</v>
      </c>
      <c r="F12349" t="s">
        <v>21</v>
      </c>
      <c r="G12349" t="s">
        <v>101</v>
      </c>
      <c r="H12349" t="s">
        <v>102</v>
      </c>
      <c r="I12349" t="s">
        <v>103</v>
      </c>
      <c r="J12349" s="1">
        <v>40909</v>
      </c>
      <c r="K12349" t="b">
        <f>IFERROR(VLOOKUP(F12349,english_mapping!A:B,2,FALSE),"NA")</f>
        <v>1</v>
      </c>
      <c r="L12349" t="str">
        <f t="shared" si="192"/>
        <v>Finance</v>
      </c>
    </row>
    <row r="12350" spans="1:12" x14ac:dyDescent="0.25">
      <c r="A12350" t="s">
        <v>45032</v>
      </c>
      <c r="B12350" t="s">
        <v>45033</v>
      </c>
      <c r="C12350" t="s">
        <v>45034</v>
      </c>
      <c r="D12350" t="s">
        <v>1127</v>
      </c>
      <c r="E12350" t="s">
        <v>14</v>
      </c>
      <c r="F12350" t="s">
        <v>346</v>
      </c>
      <c r="G12350">
        <v>3</v>
      </c>
      <c r="H12350" t="s">
        <v>347</v>
      </c>
      <c r="I12350" t="s">
        <v>45035</v>
      </c>
      <c r="J12350" s="1">
        <v>42005</v>
      </c>
      <c r="K12350" t="b">
        <f>IFERROR(VLOOKUP(F12350,english_mapping!A:B,2,FALSE),"NA")</f>
        <v>0</v>
      </c>
      <c r="L12350" t="str">
        <f t="shared" si="192"/>
        <v>Bitcoin</v>
      </c>
    </row>
    <row r="12351" spans="1:12" x14ac:dyDescent="0.25">
      <c r="A12351" t="s">
        <v>45036</v>
      </c>
      <c r="B12351" t="s">
        <v>45037</v>
      </c>
      <c r="C12351" t="s">
        <v>45038</v>
      </c>
      <c r="D12351" t="s">
        <v>316</v>
      </c>
      <c r="E12351" t="s">
        <v>14</v>
      </c>
      <c r="J12351" s="1">
        <v>41284</v>
      </c>
      <c r="K12351" t="str">
        <f>IFERROR(VLOOKUP(F12351,english_mapping!A:B,2,FALSE),"NA")</f>
        <v>NA</v>
      </c>
      <c r="L12351" t="str">
        <f t="shared" si="192"/>
        <v>Internet</v>
      </c>
    </row>
    <row r="12352" spans="1:12" x14ac:dyDescent="0.25">
      <c r="A12352" t="s">
        <v>45039</v>
      </c>
      <c r="B12352" t="s">
        <v>45040</v>
      </c>
      <c r="C12352" t="s">
        <v>45041</v>
      </c>
      <c r="D12352" t="s">
        <v>1416</v>
      </c>
      <c r="E12352" t="s">
        <v>14</v>
      </c>
      <c r="F12352" t="s">
        <v>21</v>
      </c>
      <c r="G12352" t="s">
        <v>285</v>
      </c>
      <c r="H12352" t="s">
        <v>1054</v>
      </c>
      <c r="I12352" t="s">
        <v>1054</v>
      </c>
      <c r="J12352" s="1">
        <v>41275</v>
      </c>
      <c r="K12352" t="b">
        <f>IFERROR(VLOOKUP(F12352,english_mapping!A:B,2,FALSE),"NA")</f>
        <v>1</v>
      </c>
      <c r="L12352" t="str">
        <f t="shared" si="192"/>
        <v>Semiconductors</v>
      </c>
    </row>
    <row r="12353" spans="1:12" x14ac:dyDescent="0.25">
      <c r="A12353" t="s">
        <v>45042</v>
      </c>
      <c r="B12353" t="s">
        <v>45043</v>
      </c>
      <c r="C12353" t="s">
        <v>45044</v>
      </c>
      <c r="D12353" t="s">
        <v>45045</v>
      </c>
      <c r="E12353" t="s">
        <v>109</v>
      </c>
      <c r="F12353" t="s">
        <v>124</v>
      </c>
      <c r="G12353" t="s">
        <v>125</v>
      </c>
      <c r="H12353" t="s">
        <v>126</v>
      </c>
      <c r="I12353" t="s">
        <v>126</v>
      </c>
      <c r="J12353" s="1">
        <v>41946</v>
      </c>
      <c r="K12353" t="b">
        <f>IFERROR(VLOOKUP(F12353,english_mapping!A:B,2,FALSE),"NA")</f>
        <v>1</v>
      </c>
      <c r="L12353" t="str">
        <f t="shared" si="192"/>
        <v>Bitcoin</v>
      </c>
    </row>
    <row r="12354" spans="1:12" x14ac:dyDescent="0.25">
      <c r="A12354" t="s">
        <v>45046</v>
      </c>
      <c r="B12354" t="s">
        <v>45047</v>
      </c>
      <c r="C12354" t="s">
        <v>45048</v>
      </c>
      <c r="D12354" t="s">
        <v>45049</v>
      </c>
      <c r="E12354" t="s">
        <v>14</v>
      </c>
      <c r="F12354" t="s">
        <v>21</v>
      </c>
      <c r="G12354" t="s">
        <v>59</v>
      </c>
      <c r="H12354" t="s">
        <v>90</v>
      </c>
      <c r="I12354" t="s">
        <v>375</v>
      </c>
      <c r="J12354" s="1">
        <v>41276</v>
      </c>
      <c r="K12354" t="b">
        <f>IFERROR(VLOOKUP(F12354,english_mapping!A:B,2,FALSE),"NA")</f>
        <v>1</v>
      </c>
      <c r="L12354" t="str">
        <f t="shared" si="192"/>
        <v>Advertising</v>
      </c>
    </row>
    <row r="12355" spans="1:12" x14ac:dyDescent="0.25">
      <c r="A12355" t="s">
        <v>45050</v>
      </c>
      <c r="B12355" t="s">
        <v>45051</v>
      </c>
      <c r="C12355" t="s">
        <v>45052</v>
      </c>
      <c r="E12355" t="s">
        <v>14</v>
      </c>
      <c r="J12355" t="s">
        <v>45053</v>
      </c>
      <c r="K12355" t="str">
        <f>IFERROR(VLOOKUP(F12355,english_mapping!A:B,2,FALSE),"NA")</f>
        <v>NA</v>
      </c>
      <c r="L12355">
        <f t="shared" si="192"/>
        <v>0</v>
      </c>
    </row>
    <row r="12356" spans="1:12" x14ac:dyDescent="0.25">
      <c r="A12356" t="s">
        <v>45054</v>
      </c>
      <c r="B12356" t="s">
        <v>45055</v>
      </c>
      <c r="C12356" t="s">
        <v>45056</v>
      </c>
      <c r="D12356" t="s">
        <v>45057</v>
      </c>
      <c r="E12356" t="s">
        <v>14</v>
      </c>
      <c r="F12356" t="s">
        <v>4796</v>
      </c>
      <c r="G12356">
        <v>10</v>
      </c>
      <c r="H12356" t="s">
        <v>4797</v>
      </c>
      <c r="I12356" t="s">
        <v>4798</v>
      </c>
      <c r="J12356" s="1">
        <v>41030</v>
      </c>
      <c r="K12356" t="b">
        <f>IFERROR(VLOOKUP(F12356,english_mapping!A:B,2,FALSE),"NA")</f>
        <v>0</v>
      </c>
      <c r="L12356" t="str">
        <f t="shared" ref="L12356:L12419" si="193">IFERROR(LEFT(D12356,(FIND("|",D12356))-1),D12356)</f>
        <v>Nightlife</v>
      </c>
    </row>
    <row r="12357" spans="1:12" x14ac:dyDescent="0.25">
      <c r="A12357" t="s">
        <v>45058</v>
      </c>
      <c r="B12357" t="s">
        <v>45059</v>
      </c>
      <c r="C12357" t="s">
        <v>45060</v>
      </c>
      <c r="D12357" t="s">
        <v>2250</v>
      </c>
      <c r="E12357" t="s">
        <v>14</v>
      </c>
      <c r="F12357" t="s">
        <v>21</v>
      </c>
      <c r="G12357" t="s">
        <v>59</v>
      </c>
      <c r="H12357" t="s">
        <v>60</v>
      </c>
      <c r="I12357" t="s">
        <v>66</v>
      </c>
      <c r="J12357" s="1">
        <v>42005</v>
      </c>
      <c r="K12357" t="b">
        <f>IFERROR(VLOOKUP(F12357,english_mapping!A:B,2,FALSE),"NA")</f>
        <v>1</v>
      </c>
      <c r="L12357" t="str">
        <f t="shared" si="193"/>
        <v>Apps</v>
      </c>
    </row>
    <row r="12358" spans="1:12" x14ac:dyDescent="0.25">
      <c r="A12358" t="s">
        <v>45061</v>
      </c>
      <c r="B12358" t="s">
        <v>45062</v>
      </c>
      <c r="C12358" t="s">
        <v>45063</v>
      </c>
      <c r="D12358" t="s">
        <v>45064</v>
      </c>
      <c r="E12358" t="s">
        <v>14</v>
      </c>
      <c r="F12358" t="s">
        <v>1163</v>
      </c>
      <c r="G12358">
        <v>2</v>
      </c>
      <c r="H12358" t="s">
        <v>1785</v>
      </c>
      <c r="I12358" t="s">
        <v>1786</v>
      </c>
      <c r="J12358" t="s">
        <v>45065</v>
      </c>
      <c r="K12358" t="b">
        <f>IFERROR(VLOOKUP(F12358,english_mapping!A:B,2,FALSE),"NA")</f>
        <v>0</v>
      </c>
      <c r="L12358" t="str">
        <f t="shared" si="193"/>
        <v>Communities</v>
      </c>
    </row>
    <row r="12359" spans="1:12" x14ac:dyDescent="0.25">
      <c r="A12359" t="s">
        <v>45066</v>
      </c>
      <c r="B12359" t="s">
        <v>45067</v>
      </c>
      <c r="C12359" t="s">
        <v>45068</v>
      </c>
      <c r="D12359" t="s">
        <v>45069</v>
      </c>
      <c r="E12359" t="s">
        <v>14</v>
      </c>
      <c r="F12359" t="s">
        <v>21</v>
      </c>
      <c r="G12359" t="s">
        <v>59</v>
      </c>
      <c r="H12359" t="s">
        <v>60</v>
      </c>
      <c r="I12359" t="s">
        <v>4087</v>
      </c>
      <c r="J12359" s="1">
        <v>40179</v>
      </c>
      <c r="K12359" t="b">
        <f>IFERROR(VLOOKUP(F12359,english_mapping!A:B,2,FALSE),"NA")</f>
        <v>1</v>
      </c>
      <c r="L12359" t="str">
        <f t="shared" si="193"/>
        <v>B2B</v>
      </c>
    </row>
    <row r="12360" spans="1:12" x14ac:dyDescent="0.25">
      <c r="A12360" t="s">
        <v>45070</v>
      </c>
      <c r="B12360" t="s">
        <v>45071</v>
      </c>
      <c r="C12360" t="s">
        <v>45072</v>
      </c>
      <c r="D12360" t="s">
        <v>45073</v>
      </c>
      <c r="E12360" t="s">
        <v>14</v>
      </c>
      <c r="F12360" t="s">
        <v>21</v>
      </c>
      <c r="G12360" t="s">
        <v>379</v>
      </c>
      <c r="H12360" t="s">
        <v>380</v>
      </c>
      <c r="I12360" t="s">
        <v>380</v>
      </c>
      <c r="J12360" t="s">
        <v>45074</v>
      </c>
      <c r="K12360" t="b">
        <f>IFERROR(VLOOKUP(F12360,english_mapping!A:B,2,FALSE),"NA")</f>
        <v>1</v>
      </c>
      <c r="L12360" t="str">
        <f t="shared" si="193"/>
        <v>Biotechnology</v>
      </c>
    </row>
    <row r="12361" spans="1:12" x14ac:dyDescent="0.25">
      <c r="A12361" t="s">
        <v>45075</v>
      </c>
      <c r="B12361" t="s">
        <v>45076</v>
      </c>
      <c r="C12361" t="s">
        <v>45077</v>
      </c>
      <c r="D12361" t="s">
        <v>45078</v>
      </c>
      <c r="E12361" t="s">
        <v>14</v>
      </c>
      <c r="F12361" t="s">
        <v>21</v>
      </c>
      <c r="G12361" t="s">
        <v>39</v>
      </c>
      <c r="H12361" t="s">
        <v>281</v>
      </c>
      <c r="I12361" t="s">
        <v>281</v>
      </c>
      <c r="J12361" t="s">
        <v>19411</v>
      </c>
      <c r="K12361" t="b">
        <f>IFERROR(VLOOKUP(F12361,english_mapping!A:B,2,FALSE),"NA")</f>
        <v>1</v>
      </c>
      <c r="L12361" t="str">
        <f t="shared" si="193"/>
        <v>Algorithms</v>
      </c>
    </row>
    <row r="12362" spans="1:12" x14ac:dyDescent="0.25">
      <c r="A12362" t="s">
        <v>45079</v>
      </c>
      <c r="B12362" t="s">
        <v>45080</v>
      </c>
      <c r="C12362" t="s">
        <v>45081</v>
      </c>
      <c r="D12362" t="s">
        <v>51</v>
      </c>
      <c r="E12362" t="s">
        <v>14</v>
      </c>
      <c r="F12362" t="s">
        <v>21</v>
      </c>
      <c r="G12362" t="s">
        <v>59</v>
      </c>
      <c r="H12362" t="s">
        <v>987</v>
      </c>
      <c r="I12362" t="s">
        <v>2289</v>
      </c>
      <c r="J12362" s="1">
        <v>40179</v>
      </c>
      <c r="K12362" t="b">
        <f>IFERROR(VLOOKUP(F12362,english_mapping!A:B,2,FALSE),"NA")</f>
        <v>1</v>
      </c>
      <c r="L12362" t="str">
        <f t="shared" si="193"/>
        <v>Biotechnology</v>
      </c>
    </row>
    <row r="12363" spans="1:12" x14ac:dyDescent="0.25">
      <c r="A12363" t="s">
        <v>45082</v>
      </c>
      <c r="B12363" t="s">
        <v>45083</v>
      </c>
      <c r="C12363" t="s">
        <v>45084</v>
      </c>
      <c r="D12363" t="s">
        <v>1275</v>
      </c>
      <c r="E12363" t="s">
        <v>14</v>
      </c>
      <c r="F12363" t="s">
        <v>21</v>
      </c>
      <c r="G12363" t="s">
        <v>1383</v>
      </c>
      <c r="H12363" t="s">
        <v>1384</v>
      </c>
      <c r="I12363" t="s">
        <v>1385</v>
      </c>
      <c r="J12363" s="1">
        <v>40909</v>
      </c>
      <c r="K12363" t="b">
        <f>IFERROR(VLOOKUP(F12363,english_mapping!A:B,2,FALSE),"NA")</f>
        <v>1</v>
      </c>
      <c r="L12363" t="str">
        <f t="shared" si="193"/>
        <v>Health Care</v>
      </c>
    </row>
    <row r="12364" spans="1:12" x14ac:dyDescent="0.25">
      <c r="A12364" t="s">
        <v>45085</v>
      </c>
      <c r="B12364" t="s">
        <v>45086</v>
      </c>
      <c r="C12364" t="s">
        <v>45087</v>
      </c>
      <c r="D12364" t="s">
        <v>45088</v>
      </c>
      <c r="E12364" t="s">
        <v>109</v>
      </c>
      <c r="F12364" t="s">
        <v>21</v>
      </c>
      <c r="G12364" t="s">
        <v>1035</v>
      </c>
      <c r="H12364" t="s">
        <v>1036</v>
      </c>
      <c r="I12364" t="s">
        <v>6450</v>
      </c>
      <c r="J12364" s="1">
        <v>39083</v>
      </c>
      <c r="K12364" t="b">
        <f>IFERROR(VLOOKUP(F12364,english_mapping!A:B,2,FALSE),"NA")</f>
        <v>1</v>
      </c>
      <c r="L12364" t="str">
        <f t="shared" si="193"/>
        <v>Business Intelligence</v>
      </c>
    </row>
    <row r="12365" spans="1:12" x14ac:dyDescent="0.25">
      <c r="A12365" t="s">
        <v>45089</v>
      </c>
      <c r="B12365" t="s">
        <v>45090</v>
      </c>
      <c r="C12365" t="s">
        <v>45091</v>
      </c>
      <c r="D12365" t="s">
        <v>262</v>
      </c>
      <c r="E12365" t="s">
        <v>109</v>
      </c>
      <c r="F12365" t="s">
        <v>21</v>
      </c>
      <c r="G12365" t="s">
        <v>822</v>
      </c>
      <c r="H12365" t="s">
        <v>823</v>
      </c>
      <c r="I12365" t="s">
        <v>3679</v>
      </c>
      <c r="J12365" s="1">
        <v>36892</v>
      </c>
      <c r="K12365" t="b">
        <f>IFERROR(VLOOKUP(F12365,english_mapping!A:B,2,FALSE),"NA")</f>
        <v>1</v>
      </c>
      <c r="L12365" t="str">
        <f t="shared" si="193"/>
        <v>Enterprise Software</v>
      </c>
    </row>
    <row r="12366" spans="1:12" x14ac:dyDescent="0.25">
      <c r="A12366" t="s">
        <v>45092</v>
      </c>
      <c r="B12366" t="s">
        <v>45093</v>
      </c>
      <c r="C12366" t="s">
        <v>45094</v>
      </c>
      <c r="D12366" t="s">
        <v>356</v>
      </c>
      <c r="E12366" t="s">
        <v>14</v>
      </c>
      <c r="F12366" t="s">
        <v>21</v>
      </c>
      <c r="G12366" t="s">
        <v>285</v>
      </c>
      <c r="H12366" t="s">
        <v>1054</v>
      </c>
      <c r="I12366" t="s">
        <v>1054</v>
      </c>
      <c r="J12366" s="1">
        <v>37987</v>
      </c>
      <c r="K12366" t="b">
        <f>IFERROR(VLOOKUP(F12366,english_mapping!A:B,2,FALSE),"NA")</f>
        <v>1</v>
      </c>
      <c r="L12366" t="str">
        <f t="shared" si="193"/>
        <v>Manufacturing</v>
      </c>
    </row>
    <row r="12367" spans="1:12" x14ac:dyDescent="0.25">
      <c r="A12367" t="s">
        <v>45095</v>
      </c>
      <c r="B12367" t="s">
        <v>45096</v>
      </c>
      <c r="C12367" t="s">
        <v>45097</v>
      </c>
      <c r="D12367" t="s">
        <v>45098</v>
      </c>
      <c r="E12367" t="s">
        <v>14</v>
      </c>
      <c r="F12367" t="s">
        <v>21</v>
      </c>
      <c r="G12367" t="s">
        <v>59</v>
      </c>
      <c r="H12367" t="s">
        <v>987</v>
      </c>
      <c r="I12367" t="s">
        <v>12887</v>
      </c>
      <c r="J12367" s="1">
        <v>39722</v>
      </c>
      <c r="K12367" t="b">
        <f>IFERROR(VLOOKUP(F12367,english_mapping!A:B,2,FALSE),"NA")</f>
        <v>1</v>
      </c>
      <c r="L12367" t="str">
        <f t="shared" si="193"/>
        <v>Beauty</v>
      </c>
    </row>
    <row r="12368" spans="1:12" x14ac:dyDescent="0.25">
      <c r="A12368" t="s">
        <v>45099</v>
      </c>
      <c r="B12368" t="s">
        <v>45100</v>
      </c>
      <c r="C12368" t="s">
        <v>45101</v>
      </c>
      <c r="D12368" t="s">
        <v>45102</v>
      </c>
      <c r="E12368" t="s">
        <v>14</v>
      </c>
      <c r="J12368" s="1">
        <v>40179</v>
      </c>
      <c r="K12368" t="str">
        <f>IFERROR(VLOOKUP(F12368,english_mapping!A:B,2,FALSE),"NA")</f>
        <v>NA</v>
      </c>
      <c r="L12368" t="str">
        <f t="shared" si="193"/>
        <v>Art</v>
      </c>
    </row>
    <row r="12369" spans="1:12" x14ac:dyDescent="0.25">
      <c r="A12369" t="s">
        <v>45103</v>
      </c>
      <c r="B12369" t="s">
        <v>45104</v>
      </c>
      <c r="C12369" t="s">
        <v>45105</v>
      </c>
      <c r="D12369" t="s">
        <v>33388</v>
      </c>
      <c r="E12369" t="s">
        <v>14</v>
      </c>
      <c r="F12369" t="s">
        <v>21</v>
      </c>
      <c r="G12369" t="s">
        <v>1262</v>
      </c>
      <c r="H12369" t="s">
        <v>1263</v>
      </c>
      <c r="I12369" t="s">
        <v>1263</v>
      </c>
      <c r="J12369" s="1">
        <v>40179</v>
      </c>
      <c r="K12369" t="b">
        <f>IFERROR(VLOOKUP(F12369,english_mapping!A:B,2,FALSE),"NA")</f>
        <v>1</v>
      </c>
      <c r="L12369" t="str">
        <f t="shared" si="193"/>
        <v>Big Data Analytics</v>
      </c>
    </row>
    <row r="12370" spans="1:12" x14ac:dyDescent="0.25">
      <c r="A12370" t="s">
        <v>45106</v>
      </c>
      <c r="B12370" t="s">
        <v>45107</v>
      </c>
      <c r="D12370" t="s">
        <v>7754</v>
      </c>
      <c r="E12370" t="s">
        <v>14</v>
      </c>
      <c r="F12370" t="s">
        <v>21</v>
      </c>
      <c r="G12370" t="s">
        <v>59</v>
      </c>
      <c r="H12370" t="s">
        <v>60</v>
      </c>
      <c r="I12370" t="s">
        <v>1452</v>
      </c>
      <c r="K12370" t="b">
        <f>IFERROR(VLOOKUP(F12370,english_mapping!A:B,2,FALSE),"NA")</f>
        <v>1</v>
      </c>
      <c r="L12370" t="str">
        <f t="shared" si="193"/>
        <v>Energy</v>
      </c>
    </row>
    <row r="12371" spans="1:12" x14ac:dyDescent="0.25">
      <c r="A12371" t="s">
        <v>45108</v>
      </c>
      <c r="B12371" t="s">
        <v>45109</v>
      </c>
      <c r="C12371" t="s">
        <v>45110</v>
      </c>
      <c r="D12371" t="s">
        <v>800</v>
      </c>
      <c r="E12371" t="s">
        <v>14</v>
      </c>
      <c r="F12371" t="s">
        <v>274</v>
      </c>
      <c r="G12371">
        <v>17</v>
      </c>
      <c r="H12371" t="s">
        <v>468</v>
      </c>
      <c r="I12371" t="s">
        <v>468</v>
      </c>
      <c r="J12371" s="1">
        <v>40909</v>
      </c>
      <c r="K12371" t="b">
        <f>IFERROR(VLOOKUP(F12371,english_mapping!A:B,2,FALSE),"NA")</f>
        <v>0</v>
      </c>
      <c r="L12371" t="str">
        <f t="shared" si="193"/>
        <v>Services</v>
      </c>
    </row>
    <row r="12372" spans="1:12" x14ac:dyDescent="0.25">
      <c r="A12372" t="s">
        <v>45111</v>
      </c>
      <c r="B12372" t="s">
        <v>45112</v>
      </c>
      <c r="C12372" t="s">
        <v>45113</v>
      </c>
      <c r="D12372" t="s">
        <v>178</v>
      </c>
      <c r="E12372" t="s">
        <v>14</v>
      </c>
      <c r="F12372" t="s">
        <v>21</v>
      </c>
      <c r="G12372" t="s">
        <v>77</v>
      </c>
      <c r="H12372" t="s">
        <v>610</v>
      </c>
      <c r="I12372" t="s">
        <v>45114</v>
      </c>
      <c r="J12372" t="s">
        <v>45115</v>
      </c>
      <c r="K12372" t="b">
        <f>IFERROR(VLOOKUP(F12372,english_mapping!A:B,2,FALSE),"NA")</f>
        <v>1</v>
      </c>
      <c r="L12372" t="str">
        <f t="shared" si="193"/>
        <v>Hospitality</v>
      </c>
    </row>
    <row r="12373" spans="1:12" x14ac:dyDescent="0.25">
      <c r="A12373" t="s">
        <v>45116</v>
      </c>
      <c r="B12373" t="s">
        <v>45117</v>
      </c>
      <c r="C12373" t="s">
        <v>45118</v>
      </c>
      <c r="D12373" t="s">
        <v>45119</v>
      </c>
      <c r="E12373" t="s">
        <v>14</v>
      </c>
      <c r="F12373" t="s">
        <v>1163</v>
      </c>
      <c r="G12373">
        <v>2</v>
      </c>
      <c r="H12373" t="s">
        <v>1785</v>
      </c>
      <c r="I12373" t="s">
        <v>1786</v>
      </c>
      <c r="J12373" t="s">
        <v>10801</v>
      </c>
      <c r="K12373" t="b">
        <f>IFERROR(VLOOKUP(F12373,english_mapping!A:B,2,FALSE),"NA")</f>
        <v>0</v>
      </c>
      <c r="L12373" t="str">
        <f t="shared" si="193"/>
        <v>Advertising</v>
      </c>
    </row>
    <row r="12374" spans="1:12" x14ac:dyDescent="0.25">
      <c r="A12374" t="s">
        <v>45120</v>
      </c>
      <c r="B12374" t="s">
        <v>45121</v>
      </c>
      <c r="C12374" t="s">
        <v>45122</v>
      </c>
      <c r="D12374" t="s">
        <v>5136</v>
      </c>
      <c r="E12374" t="s">
        <v>109</v>
      </c>
      <c r="F12374" t="s">
        <v>21</v>
      </c>
      <c r="G12374" t="s">
        <v>154</v>
      </c>
      <c r="H12374" t="s">
        <v>242</v>
      </c>
      <c r="I12374" t="s">
        <v>10288</v>
      </c>
      <c r="J12374" s="1">
        <v>35431</v>
      </c>
      <c r="K12374" t="b">
        <f>IFERROR(VLOOKUP(F12374,english_mapping!A:B,2,FALSE),"NA")</f>
        <v>1</v>
      </c>
      <c r="L12374" t="str">
        <f t="shared" si="193"/>
        <v>Bio-Pharm</v>
      </c>
    </row>
    <row r="12375" spans="1:12" x14ac:dyDescent="0.25">
      <c r="A12375" t="s">
        <v>45123</v>
      </c>
      <c r="B12375" t="s">
        <v>45124</v>
      </c>
      <c r="C12375" t="s">
        <v>45125</v>
      </c>
      <c r="D12375" t="s">
        <v>58</v>
      </c>
      <c r="E12375" t="s">
        <v>14</v>
      </c>
      <c r="F12375" t="s">
        <v>21</v>
      </c>
      <c r="G12375" t="s">
        <v>59</v>
      </c>
      <c r="H12375" t="s">
        <v>60</v>
      </c>
      <c r="I12375" t="s">
        <v>66</v>
      </c>
      <c r="J12375" s="1">
        <v>41275</v>
      </c>
      <c r="K12375" t="b">
        <f>IFERROR(VLOOKUP(F12375,english_mapping!A:B,2,FALSE),"NA")</f>
        <v>1</v>
      </c>
      <c r="L12375" t="str">
        <f t="shared" si="193"/>
        <v>Analytics</v>
      </c>
    </row>
    <row r="12376" spans="1:12" x14ac:dyDescent="0.25">
      <c r="A12376" t="s">
        <v>45126</v>
      </c>
      <c r="B12376" t="s">
        <v>45127</v>
      </c>
      <c r="C12376" t="s">
        <v>45128</v>
      </c>
      <c r="D12376" t="s">
        <v>1275</v>
      </c>
      <c r="E12376" t="s">
        <v>14</v>
      </c>
      <c r="F12376" t="s">
        <v>21</v>
      </c>
      <c r="G12376" t="s">
        <v>822</v>
      </c>
      <c r="H12376" t="s">
        <v>823</v>
      </c>
      <c r="I12376" t="s">
        <v>3679</v>
      </c>
      <c r="K12376" t="b">
        <f>IFERROR(VLOOKUP(F12376,english_mapping!A:B,2,FALSE),"NA")</f>
        <v>1</v>
      </c>
      <c r="L12376" t="str">
        <f t="shared" si="193"/>
        <v>Health Care</v>
      </c>
    </row>
    <row r="12377" spans="1:12" x14ac:dyDescent="0.25">
      <c r="A12377" t="s">
        <v>45129</v>
      </c>
      <c r="B12377" t="s">
        <v>45130</v>
      </c>
      <c r="C12377" t="s">
        <v>45131</v>
      </c>
      <c r="D12377" t="s">
        <v>2533</v>
      </c>
      <c r="E12377" t="s">
        <v>14</v>
      </c>
      <c r="F12377" t="s">
        <v>21</v>
      </c>
      <c r="G12377" t="s">
        <v>59</v>
      </c>
      <c r="H12377" t="s">
        <v>60</v>
      </c>
      <c r="I12377" t="s">
        <v>66</v>
      </c>
      <c r="J12377" s="1">
        <v>40909</v>
      </c>
      <c r="K12377" t="b">
        <f>IFERROR(VLOOKUP(F12377,english_mapping!A:B,2,FALSE),"NA")</f>
        <v>1</v>
      </c>
      <c r="L12377" t="str">
        <f t="shared" si="193"/>
        <v>SEO</v>
      </c>
    </row>
    <row r="12378" spans="1:12" x14ac:dyDescent="0.25">
      <c r="A12378" t="s">
        <v>45132</v>
      </c>
      <c r="B12378" t="s">
        <v>45133</v>
      </c>
      <c r="C12378" t="s">
        <v>45134</v>
      </c>
      <c r="D12378" t="s">
        <v>45135</v>
      </c>
      <c r="E12378" t="s">
        <v>109</v>
      </c>
      <c r="F12378" t="s">
        <v>497</v>
      </c>
      <c r="G12378">
        <v>1</v>
      </c>
      <c r="H12378" t="s">
        <v>45136</v>
      </c>
      <c r="I12378" t="s">
        <v>45136</v>
      </c>
      <c r="J12378" s="1">
        <v>36526</v>
      </c>
      <c r="K12378" t="b">
        <f>IFERROR(VLOOKUP(F12378,english_mapping!A:B,2,FALSE),"NA")</f>
        <v>0</v>
      </c>
      <c r="L12378" t="str">
        <f t="shared" si="193"/>
        <v>Messaging</v>
      </c>
    </row>
    <row r="12379" spans="1:12" x14ac:dyDescent="0.25">
      <c r="A12379" t="s">
        <v>45137</v>
      </c>
      <c r="B12379" t="s">
        <v>45138</v>
      </c>
      <c r="C12379" t="s">
        <v>45139</v>
      </c>
      <c r="D12379" t="s">
        <v>45140</v>
      </c>
      <c r="E12379" t="s">
        <v>14</v>
      </c>
      <c r="F12379" t="s">
        <v>21</v>
      </c>
      <c r="G12379" t="s">
        <v>206</v>
      </c>
      <c r="H12379" t="s">
        <v>207</v>
      </c>
      <c r="I12379" t="s">
        <v>207</v>
      </c>
      <c r="J12379" s="1">
        <v>42010</v>
      </c>
      <c r="K12379" t="b">
        <f>IFERROR(VLOOKUP(F12379,english_mapping!A:B,2,FALSE),"NA")</f>
        <v>1</v>
      </c>
      <c r="L12379" t="str">
        <f t="shared" si="193"/>
        <v>B2B</v>
      </c>
    </row>
    <row r="12380" spans="1:12" x14ac:dyDescent="0.25">
      <c r="A12380" t="s">
        <v>45141</v>
      </c>
      <c r="B12380" t="s">
        <v>45142</v>
      </c>
      <c r="C12380" t="s">
        <v>45143</v>
      </c>
      <c r="D12380" t="s">
        <v>45144</v>
      </c>
      <c r="E12380" t="s">
        <v>14</v>
      </c>
      <c r="F12380" t="s">
        <v>21</v>
      </c>
      <c r="G12380" t="s">
        <v>59</v>
      </c>
      <c r="H12380" t="s">
        <v>60</v>
      </c>
      <c r="I12380" t="s">
        <v>66</v>
      </c>
      <c r="J12380" s="1">
        <v>40544</v>
      </c>
      <c r="K12380" t="b">
        <f>IFERROR(VLOOKUP(F12380,english_mapping!A:B,2,FALSE),"NA")</f>
        <v>1</v>
      </c>
      <c r="L12380" t="str">
        <f t="shared" si="193"/>
        <v>E-Commerce</v>
      </c>
    </row>
    <row r="12381" spans="1:12" x14ac:dyDescent="0.25">
      <c r="A12381" t="s">
        <v>45145</v>
      </c>
      <c r="B12381" t="s">
        <v>45146</v>
      </c>
      <c r="C12381" t="s">
        <v>45147</v>
      </c>
      <c r="D12381" t="s">
        <v>45148</v>
      </c>
      <c r="E12381" t="s">
        <v>14</v>
      </c>
      <c r="F12381" t="s">
        <v>7500</v>
      </c>
      <c r="G12381">
        <v>20</v>
      </c>
      <c r="H12381" t="s">
        <v>10809</v>
      </c>
      <c r="I12381" t="s">
        <v>45149</v>
      </c>
      <c r="J12381" t="s">
        <v>3174</v>
      </c>
      <c r="K12381" t="b">
        <f>IFERROR(VLOOKUP(F12381,english_mapping!A:B,2,FALSE),"NA")</f>
        <v>1</v>
      </c>
      <c r="L12381" t="str">
        <f t="shared" si="193"/>
        <v>E-Commerce</v>
      </c>
    </row>
    <row r="12382" spans="1:12" x14ac:dyDescent="0.25">
      <c r="A12382" t="s">
        <v>45150</v>
      </c>
      <c r="B12382" t="s">
        <v>45151</v>
      </c>
      <c r="C12382" t="s">
        <v>45152</v>
      </c>
      <c r="D12382" t="s">
        <v>45153</v>
      </c>
      <c r="E12382" t="s">
        <v>14</v>
      </c>
      <c r="F12382" t="s">
        <v>21</v>
      </c>
      <c r="G12382" t="s">
        <v>59</v>
      </c>
      <c r="H12382" t="s">
        <v>1249</v>
      </c>
      <c r="I12382" t="s">
        <v>1249</v>
      </c>
      <c r="J12382" t="s">
        <v>45154</v>
      </c>
      <c r="K12382" t="b">
        <f>IFERROR(VLOOKUP(F12382,english_mapping!A:B,2,FALSE),"NA")</f>
        <v>1</v>
      </c>
      <c r="L12382" t="str">
        <f t="shared" si="193"/>
        <v>Advertising</v>
      </c>
    </row>
    <row r="12383" spans="1:12" x14ac:dyDescent="0.25">
      <c r="A12383" t="s">
        <v>45155</v>
      </c>
      <c r="B12383" t="s">
        <v>45156</v>
      </c>
      <c r="C12383" t="s">
        <v>45157</v>
      </c>
      <c r="D12383" t="s">
        <v>262</v>
      </c>
      <c r="E12383" t="s">
        <v>14</v>
      </c>
      <c r="F12383" t="s">
        <v>21</v>
      </c>
      <c r="G12383" t="s">
        <v>59</v>
      </c>
      <c r="H12383" t="s">
        <v>60</v>
      </c>
      <c r="I12383" t="s">
        <v>1434</v>
      </c>
      <c r="J12383" s="1">
        <v>40909</v>
      </c>
      <c r="K12383" t="b">
        <f>IFERROR(VLOOKUP(F12383,english_mapping!A:B,2,FALSE),"NA")</f>
        <v>1</v>
      </c>
      <c r="L12383" t="str">
        <f t="shared" si="193"/>
        <v>Enterprise Software</v>
      </c>
    </row>
    <row r="12384" spans="1:12" x14ac:dyDescent="0.25">
      <c r="A12384" t="s">
        <v>45158</v>
      </c>
      <c r="B12384" t="s">
        <v>45159</v>
      </c>
      <c r="C12384" t="s">
        <v>45160</v>
      </c>
      <c r="D12384" t="s">
        <v>123</v>
      </c>
      <c r="E12384" t="s">
        <v>14</v>
      </c>
      <c r="F12384" t="s">
        <v>124</v>
      </c>
      <c r="G12384" t="s">
        <v>5127</v>
      </c>
      <c r="H12384" t="s">
        <v>5128</v>
      </c>
      <c r="I12384" t="s">
        <v>5128</v>
      </c>
      <c r="J12384" s="1">
        <v>39814</v>
      </c>
      <c r="K12384" t="b">
        <f>IFERROR(VLOOKUP(F12384,english_mapping!A:B,2,FALSE),"NA")</f>
        <v>1</v>
      </c>
      <c r="L12384" t="str">
        <f t="shared" si="193"/>
        <v>Education</v>
      </c>
    </row>
    <row r="12385" spans="1:12" x14ac:dyDescent="0.25">
      <c r="A12385" t="s">
        <v>45161</v>
      </c>
      <c r="B12385" t="s">
        <v>45162</v>
      </c>
      <c r="C12385" t="s">
        <v>45163</v>
      </c>
      <c r="D12385" t="s">
        <v>552</v>
      </c>
      <c r="E12385" t="s">
        <v>14</v>
      </c>
      <c r="F12385" t="s">
        <v>340</v>
      </c>
      <c r="G12385">
        <v>11</v>
      </c>
      <c r="H12385" t="s">
        <v>502</v>
      </c>
      <c r="I12385" t="s">
        <v>502</v>
      </c>
      <c r="J12385" s="1">
        <v>42099</v>
      </c>
      <c r="K12385" t="b">
        <f>IFERROR(VLOOKUP(F12385,english_mapping!A:B,2,FALSE),"NA")</f>
        <v>0</v>
      </c>
      <c r="L12385" t="str">
        <f t="shared" si="193"/>
        <v>Social Media</v>
      </c>
    </row>
    <row r="12386" spans="1:12" x14ac:dyDescent="0.25">
      <c r="A12386" t="s">
        <v>45164</v>
      </c>
      <c r="B12386" t="s">
        <v>45165</v>
      </c>
      <c r="C12386" t="s">
        <v>45166</v>
      </c>
      <c r="D12386" t="s">
        <v>2381</v>
      </c>
      <c r="E12386" t="s">
        <v>14</v>
      </c>
      <c r="F12386" t="s">
        <v>21</v>
      </c>
      <c r="G12386" t="s">
        <v>94</v>
      </c>
      <c r="H12386" t="s">
        <v>95</v>
      </c>
      <c r="I12386" t="s">
        <v>25589</v>
      </c>
      <c r="J12386" s="1">
        <v>33239</v>
      </c>
      <c r="K12386" t="b">
        <f>IFERROR(VLOOKUP(F12386,english_mapping!A:B,2,FALSE),"NA")</f>
        <v>1</v>
      </c>
      <c r="L12386" t="str">
        <f t="shared" si="193"/>
        <v>Consulting</v>
      </c>
    </row>
    <row r="12387" spans="1:12" x14ac:dyDescent="0.25">
      <c r="A12387" t="s">
        <v>45167</v>
      </c>
      <c r="B12387" t="s">
        <v>45168</v>
      </c>
      <c r="C12387" t="s">
        <v>45169</v>
      </c>
      <c r="D12387" t="s">
        <v>32</v>
      </c>
      <c r="E12387" t="s">
        <v>14</v>
      </c>
      <c r="F12387" t="s">
        <v>21</v>
      </c>
      <c r="G12387" t="s">
        <v>101</v>
      </c>
      <c r="H12387" t="s">
        <v>102</v>
      </c>
      <c r="I12387" t="s">
        <v>103</v>
      </c>
      <c r="K12387" t="b">
        <f>IFERROR(VLOOKUP(F12387,english_mapping!A:B,2,FALSE),"NA")</f>
        <v>1</v>
      </c>
      <c r="L12387" t="str">
        <f t="shared" si="193"/>
        <v>Curated Web</v>
      </c>
    </row>
    <row r="12388" spans="1:12" x14ac:dyDescent="0.25">
      <c r="A12388" t="s">
        <v>45170</v>
      </c>
      <c r="B12388" t="s">
        <v>45171</v>
      </c>
      <c r="C12388" t="s">
        <v>45172</v>
      </c>
      <c r="D12388" t="s">
        <v>45173</v>
      </c>
      <c r="E12388" t="s">
        <v>14</v>
      </c>
      <c r="F12388" t="s">
        <v>21</v>
      </c>
      <c r="G12388" t="s">
        <v>285</v>
      </c>
      <c r="H12388" t="s">
        <v>1054</v>
      </c>
      <c r="I12388" t="s">
        <v>1054</v>
      </c>
      <c r="J12388" s="1">
        <v>40912</v>
      </c>
      <c r="K12388" t="b">
        <f>IFERROR(VLOOKUP(F12388,english_mapping!A:B,2,FALSE),"NA")</f>
        <v>1</v>
      </c>
      <c r="L12388" t="str">
        <f t="shared" si="193"/>
        <v>Internet</v>
      </c>
    </row>
    <row r="12389" spans="1:12" x14ac:dyDescent="0.25">
      <c r="A12389" t="s">
        <v>45174</v>
      </c>
      <c r="B12389" t="s">
        <v>45175</v>
      </c>
      <c r="C12389" t="s">
        <v>45176</v>
      </c>
      <c r="D12389" t="s">
        <v>262</v>
      </c>
      <c r="E12389" t="s">
        <v>109</v>
      </c>
      <c r="F12389" t="s">
        <v>21</v>
      </c>
      <c r="G12389" t="s">
        <v>59</v>
      </c>
      <c r="H12389" t="s">
        <v>60</v>
      </c>
      <c r="I12389" t="s">
        <v>867</v>
      </c>
      <c r="J12389" s="1">
        <v>36165</v>
      </c>
      <c r="K12389" t="b">
        <f>IFERROR(VLOOKUP(F12389,english_mapping!A:B,2,FALSE),"NA")</f>
        <v>1</v>
      </c>
      <c r="L12389" t="str">
        <f t="shared" si="193"/>
        <v>Enterprise Software</v>
      </c>
    </row>
    <row r="12390" spans="1:12" x14ac:dyDescent="0.25">
      <c r="A12390" t="s">
        <v>45177</v>
      </c>
      <c r="B12390" t="s">
        <v>45178</v>
      </c>
      <c r="C12390" t="s">
        <v>45179</v>
      </c>
      <c r="D12390" t="s">
        <v>45180</v>
      </c>
      <c r="E12390" t="s">
        <v>14</v>
      </c>
      <c r="F12390" t="s">
        <v>21</v>
      </c>
      <c r="G12390" t="s">
        <v>285</v>
      </c>
      <c r="H12390" t="s">
        <v>1054</v>
      </c>
      <c r="I12390" t="s">
        <v>1054</v>
      </c>
      <c r="J12390" s="1">
        <v>40912</v>
      </c>
      <c r="K12390" t="b">
        <f>IFERROR(VLOOKUP(F12390,english_mapping!A:B,2,FALSE),"NA")</f>
        <v>1</v>
      </c>
      <c r="L12390" t="str">
        <f t="shared" si="193"/>
        <v>Enterprise Software</v>
      </c>
    </row>
    <row r="12391" spans="1:12" x14ac:dyDescent="0.25">
      <c r="A12391" t="s">
        <v>45181</v>
      </c>
      <c r="B12391" t="s">
        <v>45182</v>
      </c>
      <c r="C12391" t="s">
        <v>45183</v>
      </c>
      <c r="D12391" t="s">
        <v>45184</v>
      </c>
      <c r="E12391" t="s">
        <v>109</v>
      </c>
      <c r="F12391" t="s">
        <v>21</v>
      </c>
      <c r="G12391" t="s">
        <v>154</v>
      </c>
      <c r="H12391" t="s">
        <v>242</v>
      </c>
      <c r="I12391" t="s">
        <v>242</v>
      </c>
      <c r="J12391" s="1">
        <v>40544</v>
      </c>
      <c r="K12391" t="b">
        <f>IFERROR(VLOOKUP(F12391,english_mapping!A:B,2,FALSE),"NA")</f>
        <v>1</v>
      </c>
      <c r="L12391" t="str">
        <f t="shared" si="193"/>
        <v>Android</v>
      </c>
    </row>
    <row r="12392" spans="1:12" x14ac:dyDescent="0.25">
      <c r="A12392" t="s">
        <v>45185</v>
      </c>
      <c r="B12392" t="s">
        <v>45186</v>
      </c>
      <c r="C12392" t="s">
        <v>45187</v>
      </c>
      <c r="D12392" t="s">
        <v>38</v>
      </c>
      <c r="E12392" t="s">
        <v>14</v>
      </c>
      <c r="F12392" t="s">
        <v>21</v>
      </c>
      <c r="G12392" t="s">
        <v>94</v>
      </c>
      <c r="H12392" t="s">
        <v>95</v>
      </c>
      <c r="I12392" t="s">
        <v>8899</v>
      </c>
      <c r="J12392" s="1">
        <v>37257</v>
      </c>
      <c r="K12392" t="b">
        <f>IFERROR(VLOOKUP(F12392,english_mapping!A:B,2,FALSE),"NA")</f>
        <v>1</v>
      </c>
      <c r="L12392" t="str">
        <f t="shared" si="193"/>
        <v>Software</v>
      </c>
    </row>
    <row r="12393" spans="1:12" x14ac:dyDescent="0.25">
      <c r="A12393" t="s">
        <v>45188</v>
      </c>
      <c r="B12393" t="s">
        <v>45189</v>
      </c>
      <c r="C12393" t="s">
        <v>45190</v>
      </c>
      <c r="D12393" t="s">
        <v>38</v>
      </c>
      <c r="E12393" t="s">
        <v>14</v>
      </c>
      <c r="F12393" t="s">
        <v>21</v>
      </c>
      <c r="G12393" t="s">
        <v>131</v>
      </c>
      <c r="H12393" t="s">
        <v>132</v>
      </c>
      <c r="I12393" t="s">
        <v>1139</v>
      </c>
      <c r="J12393" t="s">
        <v>45191</v>
      </c>
      <c r="K12393" t="b">
        <f>IFERROR(VLOOKUP(F12393,english_mapping!A:B,2,FALSE),"NA")</f>
        <v>1</v>
      </c>
      <c r="L12393" t="str">
        <f t="shared" si="193"/>
        <v>Software</v>
      </c>
    </row>
    <row r="12394" spans="1:12" x14ac:dyDescent="0.25">
      <c r="A12394" t="s">
        <v>45192</v>
      </c>
      <c r="B12394" t="s">
        <v>45193</v>
      </c>
      <c r="C12394" t="s">
        <v>45194</v>
      </c>
      <c r="E12394" t="s">
        <v>14</v>
      </c>
      <c r="K12394" t="str">
        <f>IFERROR(VLOOKUP(F12394,english_mapping!A:B,2,FALSE),"NA")</f>
        <v>NA</v>
      </c>
      <c r="L12394">
        <f t="shared" si="193"/>
        <v>0</v>
      </c>
    </row>
    <row r="12395" spans="1:12" x14ac:dyDescent="0.25">
      <c r="A12395" t="s">
        <v>45195</v>
      </c>
      <c r="B12395" t="s">
        <v>45196</v>
      </c>
      <c r="C12395" t="s">
        <v>45197</v>
      </c>
      <c r="D12395" t="s">
        <v>38</v>
      </c>
      <c r="E12395" t="s">
        <v>14</v>
      </c>
      <c r="F12395" t="s">
        <v>21</v>
      </c>
      <c r="G12395" t="s">
        <v>101</v>
      </c>
      <c r="H12395" t="s">
        <v>1659</v>
      </c>
      <c r="I12395" t="s">
        <v>45198</v>
      </c>
      <c r="J12395" s="1">
        <v>41275</v>
      </c>
      <c r="K12395" t="b">
        <f>IFERROR(VLOOKUP(F12395,english_mapping!A:B,2,FALSE),"NA")</f>
        <v>1</v>
      </c>
      <c r="L12395" t="str">
        <f t="shared" si="193"/>
        <v>Software</v>
      </c>
    </row>
    <row r="12396" spans="1:12" x14ac:dyDescent="0.25">
      <c r="A12396" t="s">
        <v>45199</v>
      </c>
      <c r="B12396" t="s">
        <v>45200</v>
      </c>
      <c r="C12396" t="s">
        <v>45201</v>
      </c>
      <c r="D12396" t="s">
        <v>38</v>
      </c>
      <c r="E12396" t="s">
        <v>14</v>
      </c>
      <c r="F12396" t="s">
        <v>346</v>
      </c>
      <c r="G12396">
        <v>7</v>
      </c>
      <c r="H12396" t="s">
        <v>776</v>
      </c>
      <c r="I12396" t="s">
        <v>776</v>
      </c>
      <c r="J12396" s="1">
        <v>41284</v>
      </c>
      <c r="K12396" t="b">
        <f>IFERROR(VLOOKUP(F12396,english_mapping!A:B,2,FALSE),"NA")</f>
        <v>0</v>
      </c>
      <c r="L12396" t="str">
        <f t="shared" si="193"/>
        <v>Software</v>
      </c>
    </row>
    <row r="12397" spans="1:12" x14ac:dyDescent="0.25">
      <c r="A12397" t="s">
        <v>45202</v>
      </c>
      <c r="B12397" t="s">
        <v>45203</v>
      </c>
      <c r="C12397" t="s">
        <v>45204</v>
      </c>
      <c r="D12397" t="s">
        <v>45205</v>
      </c>
      <c r="E12397" t="s">
        <v>14</v>
      </c>
      <c r="F12397" t="s">
        <v>21</v>
      </c>
      <c r="G12397" t="s">
        <v>1335</v>
      </c>
      <c r="H12397" t="s">
        <v>1370</v>
      </c>
      <c r="I12397" t="s">
        <v>1370</v>
      </c>
      <c r="J12397" s="1">
        <v>40909</v>
      </c>
      <c r="K12397" t="b">
        <f>IFERROR(VLOOKUP(F12397,english_mapping!A:B,2,FALSE),"NA")</f>
        <v>1</v>
      </c>
      <c r="L12397" t="str">
        <f t="shared" si="193"/>
        <v>Enterprises</v>
      </c>
    </row>
    <row r="12398" spans="1:12" x14ac:dyDescent="0.25">
      <c r="A12398" t="s">
        <v>45206</v>
      </c>
      <c r="B12398" t="s">
        <v>45207</v>
      </c>
      <c r="C12398" t="s">
        <v>45208</v>
      </c>
      <c r="D12398" t="s">
        <v>45209</v>
      </c>
      <c r="E12398" t="s">
        <v>109</v>
      </c>
      <c r="F12398" t="s">
        <v>21</v>
      </c>
      <c r="G12398" t="s">
        <v>59</v>
      </c>
      <c r="H12398" t="s">
        <v>60</v>
      </c>
      <c r="I12398" t="s">
        <v>66</v>
      </c>
      <c r="J12398" s="1">
        <v>39448</v>
      </c>
      <c r="K12398" t="b">
        <f>IFERROR(VLOOKUP(F12398,english_mapping!A:B,2,FALSE),"NA")</f>
        <v>1</v>
      </c>
      <c r="L12398" t="str">
        <f t="shared" si="193"/>
        <v>Health and Wellness</v>
      </c>
    </row>
    <row r="12399" spans="1:12" x14ac:dyDescent="0.25">
      <c r="A12399" t="s">
        <v>45210</v>
      </c>
      <c r="B12399" t="s">
        <v>45211</v>
      </c>
      <c r="C12399" t="s">
        <v>45208</v>
      </c>
      <c r="D12399" t="s">
        <v>45212</v>
      </c>
      <c r="E12399" t="s">
        <v>14</v>
      </c>
      <c r="F12399" t="s">
        <v>21</v>
      </c>
      <c r="G12399" t="s">
        <v>59</v>
      </c>
      <c r="H12399" t="s">
        <v>6651</v>
      </c>
      <c r="I12399" t="s">
        <v>13403</v>
      </c>
      <c r="K12399" t="b">
        <f>IFERROR(VLOOKUP(F12399,english_mapping!A:B,2,FALSE),"NA")</f>
        <v>1</v>
      </c>
      <c r="L12399" t="str">
        <f t="shared" si="193"/>
        <v>Bio-Pharm</v>
      </c>
    </row>
    <row r="12400" spans="1:12" x14ac:dyDescent="0.25">
      <c r="A12400" t="s">
        <v>45213</v>
      </c>
      <c r="B12400" t="s">
        <v>45214</v>
      </c>
      <c r="C12400" t="s">
        <v>45215</v>
      </c>
      <c r="D12400" t="s">
        <v>45216</v>
      </c>
      <c r="E12400" t="s">
        <v>14</v>
      </c>
      <c r="F12400" t="s">
        <v>484</v>
      </c>
      <c r="H12400" t="s">
        <v>485</v>
      </c>
      <c r="I12400" t="s">
        <v>485</v>
      </c>
      <c r="J12400" s="1">
        <v>41066</v>
      </c>
      <c r="K12400" t="b">
        <f>IFERROR(VLOOKUP(F12400,english_mapping!A:B,2,FALSE),"NA")</f>
        <v>1</v>
      </c>
      <c r="L12400" t="str">
        <f t="shared" si="193"/>
        <v>B2B</v>
      </c>
    </row>
    <row r="12401" spans="1:12" x14ac:dyDescent="0.25">
      <c r="A12401" t="s">
        <v>45217</v>
      </c>
      <c r="B12401" t="s">
        <v>45218</v>
      </c>
      <c r="C12401" t="s">
        <v>45219</v>
      </c>
      <c r="D12401" t="s">
        <v>32</v>
      </c>
      <c r="E12401" t="s">
        <v>205</v>
      </c>
      <c r="F12401" t="s">
        <v>21</v>
      </c>
      <c r="G12401" t="s">
        <v>22</v>
      </c>
      <c r="H12401" t="s">
        <v>7909</v>
      </c>
      <c r="I12401" t="s">
        <v>2795</v>
      </c>
      <c r="K12401" t="b">
        <f>IFERROR(VLOOKUP(F12401,english_mapping!A:B,2,FALSE),"NA")</f>
        <v>1</v>
      </c>
      <c r="L12401" t="str">
        <f t="shared" si="193"/>
        <v>Curated Web</v>
      </c>
    </row>
    <row r="12402" spans="1:12" x14ac:dyDescent="0.25">
      <c r="A12402" t="s">
        <v>45220</v>
      </c>
      <c r="B12402" t="s">
        <v>45221</v>
      </c>
      <c r="C12402" t="s">
        <v>45222</v>
      </c>
      <c r="D12402" t="s">
        <v>246</v>
      </c>
      <c r="E12402" t="s">
        <v>14</v>
      </c>
      <c r="F12402" t="s">
        <v>124</v>
      </c>
      <c r="G12402" t="s">
        <v>125</v>
      </c>
      <c r="H12402" t="s">
        <v>126</v>
      </c>
      <c r="I12402" t="s">
        <v>126</v>
      </c>
      <c r="K12402" t="b">
        <f>IFERROR(VLOOKUP(F12402,english_mapping!A:B,2,FALSE),"NA")</f>
        <v>1</v>
      </c>
      <c r="L12402" t="str">
        <f t="shared" si="193"/>
        <v>Fashion</v>
      </c>
    </row>
    <row r="12403" spans="1:12" x14ac:dyDescent="0.25">
      <c r="A12403" t="s">
        <v>45223</v>
      </c>
      <c r="B12403" t="s">
        <v>45224</v>
      </c>
      <c r="C12403" t="s">
        <v>45225</v>
      </c>
      <c r="D12403" t="s">
        <v>45226</v>
      </c>
      <c r="E12403" t="s">
        <v>14</v>
      </c>
      <c r="F12403" t="s">
        <v>21</v>
      </c>
      <c r="G12403" t="s">
        <v>59</v>
      </c>
      <c r="H12403" t="s">
        <v>60</v>
      </c>
      <c r="I12403" t="s">
        <v>269</v>
      </c>
      <c r="J12403" s="1">
        <v>38353</v>
      </c>
      <c r="K12403" t="b">
        <f>IFERROR(VLOOKUP(F12403,english_mapping!A:B,2,FALSE),"NA")</f>
        <v>1</v>
      </c>
      <c r="L12403" t="str">
        <f t="shared" si="193"/>
        <v>Advertising</v>
      </c>
    </row>
    <row r="12404" spans="1:12" x14ac:dyDescent="0.25">
      <c r="A12404" t="s">
        <v>45227</v>
      </c>
      <c r="B12404" t="s">
        <v>45228</v>
      </c>
      <c r="C12404" t="s">
        <v>45229</v>
      </c>
      <c r="D12404" t="s">
        <v>45230</v>
      </c>
      <c r="E12404" t="s">
        <v>14</v>
      </c>
      <c r="F12404" t="s">
        <v>21</v>
      </c>
      <c r="G12404" t="s">
        <v>59</v>
      </c>
      <c r="H12404" t="s">
        <v>60</v>
      </c>
      <c r="I12404" t="s">
        <v>616</v>
      </c>
      <c r="J12404" s="1">
        <v>40554</v>
      </c>
      <c r="K12404" t="b">
        <f>IFERROR(VLOOKUP(F12404,english_mapping!A:B,2,FALSE),"NA")</f>
        <v>1</v>
      </c>
      <c r="L12404" t="str">
        <f t="shared" si="193"/>
        <v>Collaboration</v>
      </c>
    </row>
    <row r="12405" spans="1:12" x14ac:dyDescent="0.25">
      <c r="A12405" t="s">
        <v>45231</v>
      </c>
      <c r="B12405" t="s">
        <v>45232</v>
      </c>
      <c r="C12405" t="s">
        <v>45233</v>
      </c>
      <c r="D12405" t="s">
        <v>262</v>
      </c>
      <c r="E12405" t="s">
        <v>14</v>
      </c>
      <c r="F12405" t="s">
        <v>1087</v>
      </c>
      <c r="G12405">
        <v>2</v>
      </c>
      <c r="H12405" t="s">
        <v>45234</v>
      </c>
      <c r="I12405" t="s">
        <v>45234</v>
      </c>
      <c r="J12405" s="1">
        <v>38353</v>
      </c>
      <c r="K12405" t="b">
        <f>IFERROR(VLOOKUP(F12405,english_mapping!A:B,2,FALSE),"NA")</f>
        <v>0</v>
      </c>
      <c r="L12405" t="str">
        <f t="shared" si="193"/>
        <v>Enterprise Software</v>
      </c>
    </row>
    <row r="12406" spans="1:12" x14ac:dyDescent="0.25">
      <c r="A12406" t="s">
        <v>45235</v>
      </c>
      <c r="B12406" t="s">
        <v>45236</v>
      </c>
      <c r="C12406" t="s">
        <v>45237</v>
      </c>
      <c r="D12406" t="s">
        <v>14226</v>
      </c>
      <c r="E12406" t="s">
        <v>14</v>
      </c>
      <c r="F12406" t="s">
        <v>21</v>
      </c>
      <c r="G12406" t="s">
        <v>1383</v>
      </c>
      <c r="H12406" t="s">
        <v>1384</v>
      </c>
      <c r="I12406" t="s">
        <v>1385</v>
      </c>
      <c r="J12406" s="1">
        <v>40909</v>
      </c>
      <c r="K12406" t="b">
        <f>IFERROR(VLOOKUP(F12406,english_mapping!A:B,2,FALSE),"NA")</f>
        <v>1</v>
      </c>
      <c r="L12406" t="str">
        <f t="shared" si="193"/>
        <v>Mobile</v>
      </c>
    </row>
    <row r="12407" spans="1:12" x14ac:dyDescent="0.25">
      <c r="A12407" t="s">
        <v>45238</v>
      </c>
      <c r="B12407" t="s">
        <v>45239</v>
      </c>
      <c r="C12407" t="s">
        <v>45240</v>
      </c>
      <c r="D12407" t="s">
        <v>45241</v>
      </c>
      <c r="E12407" t="s">
        <v>14</v>
      </c>
      <c r="F12407" t="s">
        <v>21</v>
      </c>
      <c r="G12407" t="s">
        <v>59</v>
      </c>
      <c r="H12407" t="s">
        <v>90</v>
      </c>
      <c r="I12407" t="s">
        <v>375</v>
      </c>
      <c r="J12407" s="1">
        <v>39458</v>
      </c>
      <c r="K12407" t="b">
        <f>IFERROR(VLOOKUP(F12407,english_mapping!A:B,2,FALSE),"NA")</f>
        <v>1</v>
      </c>
      <c r="L12407" t="str">
        <f t="shared" si="193"/>
        <v>Search</v>
      </c>
    </row>
    <row r="12408" spans="1:12" x14ac:dyDescent="0.25">
      <c r="A12408" t="s">
        <v>45242</v>
      </c>
      <c r="B12408" t="s">
        <v>45243</v>
      </c>
      <c r="C12408" t="s">
        <v>45244</v>
      </c>
      <c r="D12408" t="s">
        <v>45245</v>
      </c>
      <c r="E12408" t="s">
        <v>14</v>
      </c>
      <c r="F12408" t="s">
        <v>15</v>
      </c>
      <c r="G12408">
        <v>19</v>
      </c>
      <c r="H12408" t="s">
        <v>479</v>
      </c>
      <c r="I12408" t="s">
        <v>12216</v>
      </c>
      <c r="J12408" s="1">
        <v>40179</v>
      </c>
      <c r="K12408" t="b">
        <f>IFERROR(VLOOKUP(F12408,english_mapping!A:B,2,FALSE),"NA")</f>
        <v>1</v>
      </c>
      <c r="L12408" t="str">
        <f t="shared" si="193"/>
        <v>Fashion</v>
      </c>
    </row>
    <row r="12409" spans="1:12" x14ac:dyDescent="0.25">
      <c r="A12409" t="s">
        <v>45246</v>
      </c>
      <c r="B12409" t="s">
        <v>45247</v>
      </c>
      <c r="C12409" t="s">
        <v>45248</v>
      </c>
      <c r="D12409" t="s">
        <v>45249</v>
      </c>
      <c r="E12409" t="s">
        <v>14</v>
      </c>
      <c r="F12409" t="s">
        <v>21</v>
      </c>
      <c r="G12409" t="s">
        <v>1035</v>
      </c>
      <c r="H12409" t="s">
        <v>1059</v>
      </c>
      <c r="I12409" t="s">
        <v>1059</v>
      </c>
      <c r="J12409" s="1">
        <v>41280</v>
      </c>
      <c r="K12409" t="b">
        <f>IFERROR(VLOOKUP(F12409,english_mapping!A:B,2,FALSE),"NA")</f>
        <v>1</v>
      </c>
      <c r="L12409" t="str">
        <f t="shared" si="193"/>
        <v>Cloud Data Services</v>
      </c>
    </row>
    <row r="12410" spans="1:12" x14ac:dyDescent="0.25">
      <c r="A12410" t="s">
        <v>45250</v>
      </c>
      <c r="B12410" t="s">
        <v>45251</v>
      </c>
      <c r="C12410" t="s">
        <v>45252</v>
      </c>
      <c r="D12410" t="s">
        <v>11856</v>
      </c>
      <c r="E12410" t="s">
        <v>14</v>
      </c>
      <c r="F12410" t="s">
        <v>1283</v>
      </c>
      <c r="G12410">
        <v>42</v>
      </c>
      <c r="H12410" t="s">
        <v>1284</v>
      </c>
      <c r="I12410" t="s">
        <v>1284</v>
      </c>
      <c r="J12410" s="1">
        <v>41641</v>
      </c>
      <c r="K12410" t="b">
        <f>IFERROR(VLOOKUP(F12410,english_mapping!A:B,2,FALSE),"NA")</f>
        <v>0</v>
      </c>
      <c r="L12410" t="str">
        <f t="shared" si="193"/>
        <v>Crowdfunding</v>
      </c>
    </row>
    <row r="12411" spans="1:12" x14ac:dyDescent="0.25">
      <c r="A12411" t="s">
        <v>45253</v>
      </c>
      <c r="B12411" t="s">
        <v>45254</v>
      </c>
      <c r="C12411" t="s">
        <v>45255</v>
      </c>
      <c r="D12411" t="s">
        <v>38</v>
      </c>
      <c r="E12411" t="s">
        <v>14</v>
      </c>
      <c r="F12411" t="s">
        <v>21</v>
      </c>
      <c r="G12411" t="s">
        <v>59</v>
      </c>
      <c r="H12411" t="s">
        <v>60</v>
      </c>
      <c r="I12411" t="s">
        <v>61</v>
      </c>
      <c r="J12411" s="1">
        <v>40914</v>
      </c>
      <c r="K12411" t="b">
        <f>IFERROR(VLOOKUP(F12411,english_mapping!A:B,2,FALSE),"NA")</f>
        <v>1</v>
      </c>
      <c r="L12411" t="str">
        <f t="shared" si="193"/>
        <v>Software</v>
      </c>
    </row>
    <row r="12412" spans="1:12" x14ac:dyDescent="0.25">
      <c r="A12412" t="s">
        <v>45256</v>
      </c>
      <c r="B12412" t="s">
        <v>45257</v>
      </c>
      <c r="C12412" t="s">
        <v>45258</v>
      </c>
      <c r="D12412" t="s">
        <v>262</v>
      </c>
      <c r="E12412" t="s">
        <v>14</v>
      </c>
      <c r="F12412" t="s">
        <v>21</v>
      </c>
      <c r="G12412" t="s">
        <v>22</v>
      </c>
      <c r="H12412" t="s">
        <v>7909</v>
      </c>
      <c r="I12412" t="s">
        <v>2795</v>
      </c>
      <c r="J12412" s="1">
        <v>38718</v>
      </c>
      <c r="K12412" t="b">
        <f>IFERROR(VLOOKUP(F12412,english_mapping!A:B,2,FALSE),"NA")</f>
        <v>1</v>
      </c>
      <c r="L12412" t="str">
        <f t="shared" si="193"/>
        <v>Enterprise Software</v>
      </c>
    </row>
    <row r="12413" spans="1:12" x14ac:dyDescent="0.25">
      <c r="A12413" t="s">
        <v>45259</v>
      </c>
      <c r="B12413" t="s">
        <v>45260</v>
      </c>
      <c r="C12413" t="s">
        <v>45261</v>
      </c>
      <c r="D12413" t="s">
        <v>45262</v>
      </c>
      <c r="E12413" t="s">
        <v>14</v>
      </c>
      <c r="F12413" t="s">
        <v>21</v>
      </c>
      <c r="G12413" t="s">
        <v>1428</v>
      </c>
      <c r="H12413" t="s">
        <v>1429</v>
      </c>
      <c r="I12413" t="s">
        <v>16334</v>
      </c>
      <c r="J12413" s="1">
        <v>40122</v>
      </c>
      <c r="K12413" t="b">
        <f>IFERROR(VLOOKUP(F12413,english_mapping!A:B,2,FALSE),"NA")</f>
        <v>1</v>
      </c>
      <c r="L12413" t="str">
        <f t="shared" si="193"/>
        <v>Advertising</v>
      </c>
    </row>
    <row r="12414" spans="1:12" x14ac:dyDescent="0.25">
      <c r="A12414" t="s">
        <v>45263</v>
      </c>
      <c r="B12414" t="s">
        <v>45264</v>
      </c>
      <c r="C12414" t="s">
        <v>45265</v>
      </c>
      <c r="D12414" t="s">
        <v>45266</v>
      </c>
      <c r="E12414" t="s">
        <v>14</v>
      </c>
      <c r="F12414" t="s">
        <v>21</v>
      </c>
      <c r="G12414" t="s">
        <v>59</v>
      </c>
      <c r="H12414" t="s">
        <v>90</v>
      </c>
      <c r="I12414" t="s">
        <v>2050</v>
      </c>
      <c r="J12414" s="1">
        <v>40549</v>
      </c>
      <c r="K12414" t="b">
        <f>IFERROR(VLOOKUP(F12414,english_mapping!A:B,2,FALSE),"NA")</f>
        <v>1</v>
      </c>
      <c r="L12414" t="str">
        <f t="shared" si="193"/>
        <v>Entertainment</v>
      </c>
    </row>
    <row r="12415" spans="1:12" x14ac:dyDescent="0.25">
      <c r="A12415" t="s">
        <v>45267</v>
      </c>
      <c r="B12415" t="s">
        <v>45268</v>
      </c>
      <c r="C12415" t="s">
        <v>45269</v>
      </c>
      <c r="D12415" t="s">
        <v>45270</v>
      </c>
      <c r="E12415" t="s">
        <v>109</v>
      </c>
      <c r="F12415" t="s">
        <v>21</v>
      </c>
      <c r="G12415" t="s">
        <v>822</v>
      </c>
      <c r="H12415" t="s">
        <v>823</v>
      </c>
      <c r="I12415" t="s">
        <v>824</v>
      </c>
      <c r="J12415" s="1">
        <v>38353</v>
      </c>
      <c r="K12415" t="b">
        <f>IFERROR(VLOOKUP(F12415,english_mapping!A:B,2,FALSE),"NA")</f>
        <v>1</v>
      </c>
      <c r="L12415" t="str">
        <f t="shared" si="193"/>
        <v>Analytics</v>
      </c>
    </row>
    <row r="12416" spans="1:12" x14ac:dyDescent="0.25">
      <c r="A12416" t="s">
        <v>45271</v>
      </c>
      <c r="B12416" t="s">
        <v>45272</v>
      </c>
      <c r="E12416" t="s">
        <v>14</v>
      </c>
      <c r="F12416" t="s">
        <v>1087</v>
      </c>
      <c r="G12416">
        <v>16</v>
      </c>
      <c r="H12416" t="s">
        <v>1743</v>
      </c>
      <c r="I12416" t="s">
        <v>1743</v>
      </c>
      <c r="J12416" t="s">
        <v>418</v>
      </c>
      <c r="K12416" t="b">
        <f>IFERROR(VLOOKUP(F12416,english_mapping!A:B,2,FALSE),"NA")</f>
        <v>0</v>
      </c>
      <c r="L12416">
        <f t="shared" si="193"/>
        <v>0</v>
      </c>
    </row>
    <row r="12417" spans="1:12" x14ac:dyDescent="0.25">
      <c r="A12417" t="s">
        <v>45273</v>
      </c>
      <c r="B12417" t="s">
        <v>45274</v>
      </c>
      <c r="C12417" t="s">
        <v>45275</v>
      </c>
      <c r="D12417" t="s">
        <v>45276</v>
      </c>
      <c r="E12417" t="s">
        <v>14</v>
      </c>
      <c r="F12417" t="s">
        <v>21</v>
      </c>
      <c r="G12417" t="s">
        <v>59</v>
      </c>
      <c r="H12417" t="s">
        <v>60</v>
      </c>
      <c r="I12417" t="s">
        <v>1186</v>
      </c>
      <c r="J12417" s="1">
        <v>41275</v>
      </c>
      <c r="K12417" t="b">
        <f>IFERROR(VLOOKUP(F12417,english_mapping!A:B,2,FALSE),"NA")</f>
        <v>1</v>
      </c>
      <c r="L12417" t="str">
        <f t="shared" si="193"/>
        <v>Analytics</v>
      </c>
    </row>
    <row r="12418" spans="1:12" x14ac:dyDescent="0.25">
      <c r="A12418" t="s">
        <v>45277</v>
      </c>
      <c r="B12418" t="s">
        <v>45278</v>
      </c>
      <c r="C12418" t="s">
        <v>45279</v>
      </c>
      <c r="D12418" t="s">
        <v>45280</v>
      </c>
      <c r="E12418" t="s">
        <v>14</v>
      </c>
      <c r="F12418" t="s">
        <v>21</v>
      </c>
      <c r="G12418" t="s">
        <v>101</v>
      </c>
      <c r="H12418" t="s">
        <v>102</v>
      </c>
      <c r="I12418" t="s">
        <v>5448</v>
      </c>
      <c r="J12418" t="s">
        <v>6722</v>
      </c>
      <c r="K12418" t="b">
        <f>IFERROR(VLOOKUP(F12418,english_mapping!A:B,2,FALSE),"NA")</f>
        <v>1</v>
      </c>
      <c r="L12418" t="str">
        <f t="shared" si="193"/>
        <v>Application Platforms</v>
      </c>
    </row>
    <row r="12419" spans="1:12" x14ac:dyDescent="0.25">
      <c r="A12419" t="s">
        <v>45281</v>
      </c>
      <c r="B12419" t="s">
        <v>45282</v>
      </c>
      <c r="C12419" t="s">
        <v>45283</v>
      </c>
      <c r="D12419" t="s">
        <v>2541</v>
      </c>
      <c r="E12419" t="s">
        <v>14</v>
      </c>
      <c r="F12419" t="s">
        <v>21</v>
      </c>
      <c r="G12419" t="s">
        <v>101</v>
      </c>
      <c r="H12419" t="s">
        <v>102</v>
      </c>
      <c r="I12419" t="s">
        <v>103</v>
      </c>
      <c r="J12419" s="1">
        <v>38353</v>
      </c>
      <c r="K12419" t="b">
        <f>IFERROR(VLOOKUP(F12419,english_mapping!A:B,2,FALSE),"NA")</f>
        <v>1</v>
      </c>
      <c r="L12419" t="str">
        <f t="shared" si="193"/>
        <v>Advertising</v>
      </c>
    </row>
    <row r="12420" spans="1:12" x14ac:dyDescent="0.25">
      <c r="A12420" t="s">
        <v>45284</v>
      </c>
      <c r="B12420" t="s">
        <v>45285</v>
      </c>
      <c r="C12420" t="s">
        <v>45286</v>
      </c>
      <c r="D12420" t="s">
        <v>45287</v>
      </c>
      <c r="E12420" t="s">
        <v>14</v>
      </c>
      <c r="F12420" t="s">
        <v>21</v>
      </c>
      <c r="G12420" t="s">
        <v>59</v>
      </c>
      <c r="H12420" t="s">
        <v>60</v>
      </c>
      <c r="I12420" t="s">
        <v>269</v>
      </c>
      <c r="J12420" s="1">
        <v>38722</v>
      </c>
      <c r="K12420" t="b">
        <f>IFERROR(VLOOKUP(F12420,english_mapping!A:B,2,FALSE),"NA")</f>
        <v>1</v>
      </c>
      <c r="L12420" t="str">
        <f t="shared" ref="L12420:L12483" si="194">IFERROR(LEFT(D12420,(FIND("|",D12420))-1),D12420)</f>
        <v>Networking</v>
      </c>
    </row>
    <row r="12421" spans="1:12" x14ac:dyDescent="0.25">
      <c r="A12421" t="s">
        <v>45288</v>
      </c>
      <c r="B12421" t="s">
        <v>45289</v>
      </c>
      <c r="C12421" t="s">
        <v>45290</v>
      </c>
      <c r="D12421" t="s">
        <v>755</v>
      </c>
      <c r="E12421" t="s">
        <v>14</v>
      </c>
      <c r="F12421" t="s">
        <v>365</v>
      </c>
      <c r="G12421">
        <v>24</v>
      </c>
      <c r="H12421" t="s">
        <v>45291</v>
      </c>
      <c r="I12421" t="s">
        <v>45291</v>
      </c>
      <c r="J12421" s="1">
        <v>37622</v>
      </c>
      <c r="K12421" t="b">
        <f>IFERROR(VLOOKUP(F12421,english_mapping!A:B,2,FALSE),"NA")</f>
        <v>0</v>
      </c>
      <c r="L12421" t="str">
        <f t="shared" si="194"/>
        <v>Hardware + Software</v>
      </c>
    </row>
    <row r="12422" spans="1:12" x14ac:dyDescent="0.25">
      <c r="A12422" t="s">
        <v>45292</v>
      </c>
      <c r="B12422" t="s">
        <v>45293</v>
      </c>
      <c r="C12422" t="s">
        <v>45294</v>
      </c>
      <c r="D12422" t="s">
        <v>45295</v>
      </c>
      <c r="E12422" t="s">
        <v>14</v>
      </c>
      <c r="F12422" t="s">
        <v>21</v>
      </c>
      <c r="G12422" t="s">
        <v>39</v>
      </c>
      <c r="H12422" t="s">
        <v>281</v>
      </c>
      <c r="I12422" t="s">
        <v>281</v>
      </c>
      <c r="K12422" t="b">
        <f>IFERROR(VLOOKUP(F12422,english_mapping!A:B,2,FALSE),"NA")</f>
        <v>1</v>
      </c>
      <c r="L12422" t="str">
        <f t="shared" si="194"/>
        <v>Payments</v>
      </c>
    </row>
    <row r="12423" spans="1:12" x14ac:dyDescent="0.25">
      <c r="A12423" t="s">
        <v>45296</v>
      </c>
      <c r="B12423" t="s">
        <v>45297</v>
      </c>
      <c r="C12423" t="s">
        <v>45298</v>
      </c>
      <c r="D12423" t="s">
        <v>123</v>
      </c>
      <c r="E12423" t="s">
        <v>14</v>
      </c>
      <c r="F12423" t="s">
        <v>21</v>
      </c>
      <c r="G12423" t="s">
        <v>1335</v>
      </c>
      <c r="H12423" t="s">
        <v>17305</v>
      </c>
      <c r="I12423" t="s">
        <v>42791</v>
      </c>
      <c r="J12423" s="1">
        <v>39818</v>
      </c>
      <c r="K12423" t="b">
        <f>IFERROR(VLOOKUP(F12423,english_mapping!A:B,2,FALSE),"NA")</f>
        <v>1</v>
      </c>
      <c r="L12423" t="str">
        <f t="shared" si="194"/>
        <v>Education</v>
      </c>
    </row>
    <row r="12424" spans="1:12" x14ac:dyDescent="0.25">
      <c r="A12424" t="s">
        <v>45299</v>
      </c>
      <c r="B12424" t="s">
        <v>45300</v>
      </c>
      <c r="D12424" t="s">
        <v>70</v>
      </c>
      <c r="E12424" t="s">
        <v>14</v>
      </c>
      <c r="F12424" t="s">
        <v>21</v>
      </c>
      <c r="G12424" t="s">
        <v>117</v>
      </c>
      <c r="H12424" t="s">
        <v>8998</v>
      </c>
      <c r="I12424" t="s">
        <v>8999</v>
      </c>
      <c r="J12424" s="1">
        <v>41283</v>
      </c>
      <c r="K12424" t="b">
        <f>IFERROR(VLOOKUP(F12424,english_mapping!A:B,2,FALSE),"NA")</f>
        <v>1</v>
      </c>
      <c r="L12424" t="str">
        <f t="shared" si="194"/>
        <v>E-Commerce</v>
      </c>
    </row>
    <row r="12425" spans="1:12" x14ac:dyDescent="0.25">
      <c r="A12425" t="s">
        <v>45301</v>
      </c>
      <c r="B12425" t="s">
        <v>45302</v>
      </c>
      <c r="C12425" t="s">
        <v>45303</v>
      </c>
      <c r="D12425" t="s">
        <v>45304</v>
      </c>
      <c r="E12425" t="s">
        <v>109</v>
      </c>
      <c r="J12425" s="1">
        <v>36892</v>
      </c>
      <c r="K12425" t="str">
        <f>IFERROR(VLOOKUP(F12425,english_mapping!A:B,2,FALSE),"NA")</f>
        <v>NA</v>
      </c>
      <c r="L12425" t="str">
        <f t="shared" si="194"/>
        <v>Curated Web</v>
      </c>
    </row>
    <row r="12426" spans="1:12" x14ac:dyDescent="0.25">
      <c r="A12426" t="s">
        <v>45305</v>
      </c>
      <c r="B12426" t="s">
        <v>45306</v>
      </c>
      <c r="C12426" t="s">
        <v>45307</v>
      </c>
      <c r="D12426" t="s">
        <v>123</v>
      </c>
      <c r="E12426" t="s">
        <v>14</v>
      </c>
      <c r="F12426" t="s">
        <v>21</v>
      </c>
      <c r="G12426" t="s">
        <v>626</v>
      </c>
      <c r="H12426" t="s">
        <v>15071</v>
      </c>
      <c r="I12426" t="s">
        <v>331</v>
      </c>
      <c r="K12426" t="b">
        <f>IFERROR(VLOOKUP(F12426,english_mapping!A:B,2,FALSE),"NA")</f>
        <v>1</v>
      </c>
      <c r="L12426" t="str">
        <f t="shared" si="194"/>
        <v>Education</v>
      </c>
    </row>
    <row r="12427" spans="1:12" x14ac:dyDescent="0.25">
      <c r="A12427" t="s">
        <v>45308</v>
      </c>
      <c r="B12427" t="s">
        <v>45309</v>
      </c>
      <c r="C12427" t="s">
        <v>45310</v>
      </c>
      <c r="D12427" t="s">
        <v>45311</v>
      </c>
      <c r="E12427" t="s">
        <v>14</v>
      </c>
      <c r="F12427" t="s">
        <v>21</v>
      </c>
      <c r="G12427" t="s">
        <v>822</v>
      </c>
      <c r="H12427" t="s">
        <v>823</v>
      </c>
      <c r="I12427" t="s">
        <v>824</v>
      </c>
      <c r="J12427" s="1">
        <v>41129</v>
      </c>
      <c r="K12427" t="b">
        <f>IFERROR(VLOOKUP(F12427,english_mapping!A:B,2,FALSE),"NA")</f>
        <v>1</v>
      </c>
      <c r="L12427" t="str">
        <f t="shared" si="194"/>
        <v>Advertising</v>
      </c>
    </row>
    <row r="12428" spans="1:12" x14ac:dyDescent="0.25">
      <c r="A12428" t="s">
        <v>45312</v>
      </c>
      <c r="B12428" t="s">
        <v>45313</v>
      </c>
      <c r="C12428" t="s">
        <v>45314</v>
      </c>
      <c r="D12428" t="s">
        <v>45315</v>
      </c>
      <c r="E12428" t="s">
        <v>14</v>
      </c>
      <c r="F12428" t="s">
        <v>21</v>
      </c>
      <c r="G12428" t="s">
        <v>154</v>
      </c>
      <c r="H12428" t="s">
        <v>242</v>
      </c>
      <c r="I12428" t="s">
        <v>242</v>
      </c>
      <c r="K12428" t="b">
        <f>IFERROR(VLOOKUP(F12428,english_mapping!A:B,2,FALSE),"NA")</f>
        <v>1</v>
      </c>
      <c r="L12428" t="str">
        <f t="shared" si="194"/>
        <v>All Students</v>
      </c>
    </row>
    <row r="12429" spans="1:12" x14ac:dyDescent="0.25">
      <c r="A12429" t="s">
        <v>45316</v>
      </c>
      <c r="B12429" t="s">
        <v>45317</v>
      </c>
      <c r="C12429" t="s">
        <v>45318</v>
      </c>
      <c r="D12429" t="s">
        <v>45319</v>
      </c>
      <c r="E12429" t="s">
        <v>14</v>
      </c>
      <c r="F12429" t="s">
        <v>21</v>
      </c>
      <c r="G12429" t="s">
        <v>490</v>
      </c>
      <c r="H12429" t="s">
        <v>921</v>
      </c>
      <c r="I12429" t="s">
        <v>35805</v>
      </c>
      <c r="K12429" t="b">
        <f>IFERROR(VLOOKUP(F12429,english_mapping!A:B,2,FALSE),"NA")</f>
        <v>1</v>
      </c>
      <c r="L12429" t="str">
        <f t="shared" si="194"/>
        <v>Career Management</v>
      </c>
    </row>
    <row r="12430" spans="1:12" x14ac:dyDescent="0.25">
      <c r="A12430" t="s">
        <v>45320</v>
      </c>
      <c r="B12430" t="s">
        <v>45321</v>
      </c>
      <c r="D12430" t="s">
        <v>45322</v>
      </c>
      <c r="E12430" t="s">
        <v>205</v>
      </c>
      <c r="F12430" t="s">
        <v>21</v>
      </c>
      <c r="G12430" t="s">
        <v>59</v>
      </c>
      <c r="H12430" t="s">
        <v>60</v>
      </c>
      <c r="I12430" t="s">
        <v>269</v>
      </c>
      <c r="J12430" s="1">
        <v>40189</v>
      </c>
      <c r="K12430" t="b">
        <f>IFERROR(VLOOKUP(F12430,english_mapping!A:B,2,FALSE),"NA")</f>
        <v>1</v>
      </c>
      <c r="L12430" t="str">
        <f t="shared" si="194"/>
        <v>Delivery</v>
      </c>
    </row>
    <row r="12431" spans="1:12" x14ac:dyDescent="0.25">
      <c r="A12431" t="s">
        <v>45323</v>
      </c>
      <c r="B12431" t="s">
        <v>45324</v>
      </c>
      <c r="C12431" t="s">
        <v>45325</v>
      </c>
      <c r="D12431" t="s">
        <v>45326</v>
      </c>
      <c r="E12431" t="s">
        <v>205</v>
      </c>
      <c r="K12431" t="str">
        <f>IFERROR(VLOOKUP(F12431,english_mapping!A:B,2,FALSE),"NA")</f>
        <v>NA</v>
      </c>
      <c r="L12431" t="str">
        <f t="shared" si="194"/>
        <v>Cable</v>
      </c>
    </row>
    <row r="12432" spans="1:12" x14ac:dyDescent="0.25">
      <c r="A12432" t="s">
        <v>45327</v>
      </c>
      <c r="B12432" t="s">
        <v>45328</v>
      </c>
      <c r="C12432" t="s">
        <v>45329</v>
      </c>
      <c r="D12432" t="s">
        <v>45330</v>
      </c>
      <c r="E12432" t="s">
        <v>14</v>
      </c>
      <c r="F12432" t="s">
        <v>21</v>
      </c>
      <c r="G12432" t="s">
        <v>285</v>
      </c>
      <c r="H12432" t="s">
        <v>889</v>
      </c>
      <c r="I12432" t="s">
        <v>889</v>
      </c>
      <c r="J12432" s="1">
        <v>40916</v>
      </c>
      <c r="K12432" t="b">
        <f>IFERROR(VLOOKUP(F12432,english_mapping!A:B,2,FALSE),"NA")</f>
        <v>1</v>
      </c>
      <c r="L12432" t="str">
        <f t="shared" si="194"/>
        <v>Colleges</v>
      </c>
    </row>
    <row r="12433" spans="1:12" x14ac:dyDescent="0.25">
      <c r="A12433" t="s">
        <v>45331</v>
      </c>
      <c r="B12433" t="s">
        <v>45332</v>
      </c>
      <c r="C12433" t="s">
        <v>45333</v>
      </c>
      <c r="E12433" t="s">
        <v>205</v>
      </c>
      <c r="J12433" s="1">
        <v>39448</v>
      </c>
      <c r="K12433" t="str">
        <f>IFERROR(VLOOKUP(F12433,english_mapping!A:B,2,FALSE),"NA")</f>
        <v>NA</v>
      </c>
      <c r="L12433">
        <f t="shared" si="194"/>
        <v>0</v>
      </c>
    </row>
    <row r="12434" spans="1:12" x14ac:dyDescent="0.25">
      <c r="A12434" t="s">
        <v>45334</v>
      </c>
      <c r="B12434" t="s">
        <v>45335</v>
      </c>
      <c r="C12434" t="s">
        <v>45336</v>
      </c>
      <c r="D12434" t="s">
        <v>123</v>
      </c>
      <c r="E12434" t="s">
        <v>14</v>
      </c>
      <c r="F12434" t="s">
        <v>21</v>
      </c>
      <c r="G12434" t="s">
        <v>534</v>
      </c>
      <c r="H12434" t="s">
        <v>535</v>
      </c>
      <c r="I12434" t="s">
        <v>536</v>
      </c>
      <c r="J12434" s="1">
        <v>41280</v>
      </c>
      <c r="K12434" t="b">
        <f>IFERROR(VLOOKUP(F12434,english_mapping!A:B,2,FALSE),"NA")</f>
        <v>1</v>
      </c>
      <c r="L12434" t="str">
        <f t="shared" si="194"/>
        <v>Education</v>
      </c>
    </row>
    <row r="12435" spans="1:12" x14ac:dyDescent="0.25">
      <c r="A12435" t="s">
        <v>45337</v>
      </c>
      <c r="B12435" t="s">
        <v>45338</v>
      </c>
      <c r="C12435" t="s">
        <v>45339</v>
      </c>
      <c r="D12435" t="s">
        <v>428</v>
      </c>
      <c r="E12435" t="s">
        <v>205</v>
      </c>
      <c r="J12435" s="1">
        <v>40910</v>
      </c>
      <c r="K12435" t="str">
        <f>IFERROR(VLOOKUP(F12435,english_mapping!A:B,2,FALSE),"NA")</f>
        <v>NA</v>
      </c>
      <c r="L12435" t="str">
        <f t="shared" si="194"/>
        <v>Travel</v>
      </c>
    </row>
    <row r="12436" spans="1:12" x14ac:dyDescent="0.25">
      <c r="A12436" t="s">
        <v>45340</v>
      </c>
      <c r="B12436" t="s">
        <v>45341</v>
      </c>
      <c r="C12436" t="s">
        <v>45342</v>
      </c>
      <c r="D12436" t="s">
        <v>45343</v>
      </c>
      <c r="E12436" t="s">
        <v>205</v>
      </c>
      <c r="K12436" t="str">
        <f>IFERROR(VLOOKUP(F12436,english_mapping!A:B,2,FALSE),"NA")</f>
        <v>NA</v>
      </c>
      <c r="L12436" t="str">
        <f t="shared" si="194"/>
        <v>Colleges</v>
      </c>
    </row>
    <row r="12437" spans="1:12" x14ac:dyDescent="0.25">
      <c r="A12437" t="s">
        <v>45344</v>
      </c>
      <c r="B12437" t="s">
        <v>45345</v>
      </c>
      <c r="C12437" t="s">
        <v>45346</v>
      </c>
      <c r="D12437" t="s">
        <v>45347</v>
      </c>
      <c r="E12437" t="s">
        <v>14</v>
      </c>
      <c r="F12437" t="s">
        <v>21</v>
      </c>
      <c r="G12437" t="s">
        <v>138</v>
      </c>
      <c r="H12437" t="s">
        <v>139</v>
      </c>
      <c r="I12437" t="s">
        <v>13444</v>
      </c>
      <c r="J12437" s="1">
        <v>40551</v>
      </c>
      <c r="K12437" t="b">
        <f>IFERROR(VLOOKUP(F12437,english_mapping!A:B,2,FALSE),"NA")</f>
        <v>1</v>
      </c>
      <c r="L12437" t="str">
        <f t="shared" si="194"/>
        <v>Colleges</v>
      </c>
    </row>
    <row r="12438" spans="1:12" x14ac:dyDescent="0.25">
      <c r="A12438" t="s">
        <v>45348</v>
      </c>
      <c r="B12438" t="s">
        <v>45349</v>
      </c>
      <c r="D12438" t="s">
        <v>39221</v>
      </c>
      <c r="E12438" t="s">
        <v>14</v>
      </c>
      <c r="F12438" t="s">
        <v>21</v>
      </c>
      <c r="G12438" t="s">
        <v>101</v>
      </c>
      <c r="H12438" t="s">
        <v>102</v>
      </c>
      <c r="I12438" t="s">
        <v>103</v>
      </c>
      <c r="K12438" t="b">
        <f>IFERROR(VLOOKUP(F12438,english_mapping!A:B,2,FALSE),"NA")</f>
        <v>1</v>
      </c>
      <c r="L12438" t="str">
        <f t="shared" si="194"/>
        <v>Education</v>
      </c>
    </row>
    <row r="12439" spans="1:12" x14ac:dyDescent="0.25">
      <c r="A12439" t="s">
        <v>45350</v>
      </c>
      <c r="B12439" t="s">
        <v>45351</v>
      </c>
      <c r="C12439" t="s">
        <v>45352</v>
      </c>
      <c r="E12439" t="s">
        <v>14</v>
      </c>
      <c r="F12439" t="s">
        <v>15</v>
      </c>
      <c r="K12439" t="b">
        <f>IFERROR(VLOOKUP(F12439,english_mapping!A:B,2,FALSE),"NA")</f>
        <v>1</v>
      </c>
      <c r="L12439">
        <f t="shared" si="194"/>
        <v>0</v>
      </c>
    </row>
    <row r="12440" spans="1:12" x14ac:dyDescent="0.25">
      <c r="A12440" t="s">
        <v>45353</v>
      </c>
      <c r="B12440" t="s">
        <v>45354</v>
      </c>
      <c r="C12440" t="s">
        <v>45355</v>
      </c>
      <c r="D12440" t="s">
        <v>123</v>
      </c>
      <c r="E12440" t="s">
        <v>14</v>
      </c>
      <c r="F12440" t="s">
        <v>15</v>
      </c>
      <c r="G12440">
        <v>7</v>
      </c>
      <c r="H12440" t="s">
        <v>14378</v>
      </c>
      <c r="I12440" t="s">
        <v>14378</v>
      </c>
      <c r="J12440" s="1">
        <v>41856</v>
      </c>
      <c r="K12440" t="b">
        <f>IFERROR(VLOOKUP(F12440,english_mapping!A:B,2,FALSE),"NA")</f>
        <v>1</v>
      </c>
      <c r="L12440" t="str">
        <f t="shared" si="194"/>
        <v>Education</v>
      </c>
    </row>
    <row r="12441" spans="1:12" x14ac:dyDescent="0.25">
      <c r="A12441" t="s">
        <v>45356</v>
      </c>
      <c r="B12441" t="s">
        <v>45357</v>
      </c>
      <c r="C12441" t="s">
        <v>45358</v>
      </c>
      <c r="D12441" t="s">
        <v>45359</v>
      </c>
      <c r="E12441" t="s">
        <v>14</v>
      </c>
      <c r="J12441" s="1">
        <v>39091</v>
      </c>
      <c r="K12441" t="str">
        <f>IFERROR(VLOOKUP(F12441,english_mapping!A:B,2,FALSE),"NA")</f>
        <v>NA</v>
      </c>
      <c r="L12441" t="str">
        <f t="shared" si="194"/>
        <v>Colleges</v>
      </c>
    </row>
    <row r="12442" spans="1:12" x14ac:dyDescent="0.25">
      <c r="A12442" t="s">
        <v>45360</v>
      </c>
      <c r="B12442" t="s">
        <v>45361</v>
      </c>
      <c r="C12442" t="s">
        <v>45362</v>
      </c>
      <c r="D12442" t="s">
        <v>45363</v>
      </c>
      <c r="E12442" t="s">
        <v>109</v>
      </c>
      <c r="F12442" t="s">
        <v>21</v>
      </c>
      <c r="G12442" t="s">
        <v>59</v>
      </c>
      <c r="H12442" t="s">
        <v>60</v>
      </c>
      <c r="I12442" t="s">
        <v>61</v>
      </c>
      <c r="J12442" s="1">
        <v>41275</v>
      </c>
      <c r="K12442" t="b">
        <f>IFERROR(VLOOKUP(F12442,english_mapping!A:B,2,FALSE),"NA")</f>
        <v>1</v>
      </c>
      <c r="L12442" t="str">
        <f t="shared" si="194"/>
        <v>Career Management</v>
      </c>
    </row>
    <row r="12443" spans="1:12" x14ac:dyDescent="0.25">
      <c r="A12443" t="s">
        <v>45364</v>
      </c>
      <c r="B12443" t="s">
        <v>45365</v>
      </c>
      <c r="C12443" t="s">
        <v>45366</v>
      </c>
      <c r="D12443" t="s">
        <v>123</v>
      </c>
      <c r="E12443" t="s">
        <v>14</v>
      </c>
      <c r="F12443" t="s">
        <v>21</v>
      </c>
      <c r="G12443" t="s">
        <v>84</v>
      </c>
      <c r="H12443" t="s">
        <v>10855</v>
      </c>
      <c r="I12443" t="s">
        <v>10855</v>
      </c>
      <c r="J12443" s="1">
        <v>40544</v>
      </c>
      <c r="K12443" t="b">
        <f>IFERROR(VLOOKUP(F12443,english_mapping!A:B,2,FALSE),"NA")</f>
        <v>1</v>
      </c>
      <c r="L12443" t="str">
        <f t="shared" si="194"/>
        <v>Education</v>
      </c>
    </row>
    <row r="12444" spans="1:12" x14ac:dyDescent="0.25">
      <c r="A12444" t="s">
        <v>45367</v>
      </c>
      <c r="B12444" t="s">
        <v>45368</v>
      </c>
      <c r="C12444" t="s">
        <v>45369</v>
      </c>
      <c r="D12444" t="s">
        <v>45370</v>
      </c>
      <c r="E12444" t="s">
        <v>109</v>
      </c>
      <c r="J12444" s="1">
        <v>36161</v>
      </c>
      <c r="K12444" t="str">
        <f>IFERROR(VLOOKUP(F12444,english_mapping!A:B,2,FALSE),"NA")</f>
        <v>NA</v>
      </c>
      <c r="L12444" t="str">
        <f t="shared" si="194"/>
        <v>Colleges</v>
      </c>
    </row>
    <row r="12445" spans="1:12" x14ac:dyDescent="0.25">
      <c r="A12445" t="s">
        <v>45371</v>
      </c>
      <c r="B12445" t="s">
        <v>45372</v>
      </c>
      <c r="C12445" t="s">
        <v>45373</v>
      </c>
      <c r="D12445" t="s">
        <v>45374</v>
      </c>
      <c r="E12445" t="s">
        <v>205</v>
      </c>
      <c r="F12445" t="s">
        <v>21</v>
      </c>
      <c r="G12445" t="s">
        <v>285</v>
      </c>
      <c r="H12445" t="s">
        <v>889</v>
      </c>
      <c r="I12445" t="s">
        <v>889</v>
      </c>
      <c r="J12445" s="1">
        <v>40183</v>
      </c>
      <c r="K12445" t="b">
        <f>IFERROR(VLOOKUP(F12445,english_mapping!A:B,2,FALSE),"NA")</f>
        <v>1</v>
      </c>
      <c r="L12445" t="str">
        <f t="shared" si="194"/>
        <v>Colleges</v>
      </c>
    </row>
    <row r="12446" spans="1:12" x14ac:dyDescent="0.25">
      <c r="A12446" t="s">
        <v>45375</v>
      </c>
      <c r="B12446" t="s">
        <v>45376</v>
      </c>
      <c r="C12446" t="s">
        <v>45377</v>
      </c>
      <c r="D12446" t="s">
        <v>123</v>
      </c>
      <c r="E12446" t="s">
        <v>205</v>
      </c>
      <c r="F12446" t="s">
        <v>21</v>
      </c>
      <c r="G12446" t="s">
        <v>138</v>
      </c>
      <c r="H12446" t="s">
        <v>139</v>
      </c>
      <c r="I12446" t="s">
        <v>442</v>
      </c>
      <c r="J12446" s="1">
        <v>40544</v>
      </c>
      <c r="K12446" t="b">
        <f>IFERROR(VLOOKUP(F12446,english_mapping!A:B,2,FALSE),"NA")</f>
        <v>1</v>
      </c>
      <c r="L12446" t="str">
        <f t="shared" si="194"/>
        <v>Education</v>
      </c>
    </row>
    <row r="12447" spans="1:12" x14ac:dyDescent="0.25">
      <c r="A12447" t="s">
        <v>45378</v>
      </c>
      <c r="B12447" t="s">
        <v>45379</v>
      </c>
      <c r="C12447" t="s">
        <v>45380</v>
      </c>
      <c r="D12447" t="s">
        <v>45381</v>
      </c>
      <c r="E12447" t="s">
        <v>14</v>
      </c>
      <c r="F12447" t="s">
        <v>21</v>
      </c>
      <c r="G12447" t="s">
        <v>59</v>
      </c>
      <c r="H12447" t="s">
        <v>6651</v>
      </c>
      <c r="I12447" t="s">
        <v>11537</v>
      </c>
      <c r="J12447" s="1">
        <v>39455</v>
      </c>
      <c r="K12447" t="b">
        <f>IFERROR(VLOOKUP(F12447,english_mapping!A:B,2,FALSE),"NA")</f>
        <v>1</v>
      </c>
      <c r="L12447" t="str">
        <f t="shared" si="194"/>
        <v>Classifieds</v>
      </c>
    </row>
    <row r="12448" spans="1:12" x14ac:dyDescent="0.25">
      <c r="A12448" t="s">
        <v>45382</v>
      </c>
      <c r="B12448" t="s">
        <v>45383</v>
      </c>
      <c r="C12448" t="s">
        <v>45384</v>
      </c>
      <c r="D12448" t="s">
        <v>4017</v>
      </c>
      <c r="E12448" t="s">
        <v>14</v>
      </c>
      <c r="F12448" t="s">
        <v>21</v>
      </c>
      <c r="G12448" t="s">
        <v>94</v>
      </c>
      <c r="H12448" t="s">
        <v>3373</v>
      </c>
      <c r="I12448" t="s">
        <v>45385</v>
      </c>
      <c r="J12448" t="s">
        <v>23046</v>
      </c>
      <c r="K12448" t="b">
        <f>IFERROR(VLOOKUP(F12448,english_mapping!A:B,2,FALSE),"NA")</f>
        <v>1</v>
      </c>
      <c r="L12448" t="str">
        <f t="shared" si="194"/>
        <v>Public Relations</v>
      </c>
    </row>
    <row r="12449" spans="1:12" x14ac:dyDescent="0.25">
      <c r="A12449" t="s">
        <v>45386</v>
      </c>
      <c r="B12449" t="s">
        <v>45387</v>
      </c>
      <c r="C12449" t="s">
        <v>45388</v>
      </c>
      <c r="D12449" t="s">
        <v>45389</v>
      </c>
      <c r="E12449" t="s">
        <v>14</v>
      </c>
      <c r="F12449" t="s">
        <v>21</v>
      </c>
      <c r="G12449" t="s">
        <v>101</v>
      </c>
      <c r="H12449" t="s">
        <v>102</v>
      </c>
      <c r="I12449" t="s">
        <v>103</v>
      </c>
      <c r="K12449" t="b">
        <f>IFERROR(VLOOKUP(F12449,english_mapping!A:B,2,FALSE),"NA")</f>
        <v>1</v>
      </c>
      <c r="L12449" t="str">
        <f t="shared" si="194"/>
        <v>Chat</v>
      </c>
    </row>
    <row r="12450" spans="1:12" x14ac:dyDescent="0.25">
      <c r="A12450" t="s">
        <v>45390</v>
      </c>
      <c r="B12450" t="s">
        <v>45391</v>
      </c>
      <c r="C12450" t="s">
        <v>45392</v>
      </c>
      <c r="D12450" t="s">
        <v>45393</v>
      </c>
      <c r="E12450" t="s">
        <v>205</v>
      </c>
      <c r="F12450" t="s">
        <v>21</v>
      </c>
      <c r="G12450" t="s">
        <v>59</v>
      </c>
      <c r="H12450" t="s">
        <v>90</v>
      </c>
      <c r="I12450" t="s">
        <v>90</v>
      </c>
      <c r="K12450" t="b">
        <f>IFERROR(VLOOKUP(F12450,english_mapping!A:B,2,FALSE),"NA")</f>
        <v>1</v>
      </c>
      <c r="L12450" t="str">
        <f t="shared" si="194"/>
        <v>Colleges</v>
      </c>
    </row>
    <row r="12451" spans="1:12" x14ac:dyDescent="0.25">
      <c r="A12451" t="s">
        <v>45394</v>
      </c>
      <c r="B12451" t="s">
        <v>45395</v>
      </c>
      <c r="C12451" t="s">
        <v>45396</v>
      </c>
      <c r="D12451" t="s">
        <v>45397</v>
      </c>
      <c r="E12451" t="s">
        <v>205</v>
      </c>
      <c r="K12451" t="str">
        <f>IFERROR(VLOOKUP(F12451,english_mapping!A:B,2,FALSE),"NA")</f>
        <v>NA</v>
      </c>
      <c r="L12451" t="str">
        <f t="shared" si="194"/>
        <v>All Students</v>
      </c>
    </row>
    <row r="12452" spans="1:12" x14ac:dyDescent="0.25">
      <c r="A12452" t="s">
        <v>45398</v>
      </c>
      <c r="B12452" t="s">
        <v>45399</v>
      </c>
      <c r="C12452" t="s">
        <v>45400</v>
      </c>
      <c r="D12452" t="s">
        <v>45401</v>
      </c>
      <c r="E12452" t="s">
        <v>14</v>
      </c>
      <c r="F12452" t="s">
        <v>21</v>
      </c>
      <c r="G12452" t="s">
        <v>1035</v>
      </c>
      <c r="H12452" t="s">
        <v>1059</v>
      </c>
      <c r="I12452" t="s">
        <v>1059</v>
      </c>
      <c r="K12452" t="b">
        <f>IFERROR(VLOOKUP(F12452,english_mapping!A:B,2,FALSE),"NA")</f>
        <v>1</v>
      </c>
      <c r="L12452" t="str">
        <f t="shared" si="194"/>
        <v>Colleges</v>
      </c>
    </row>
    <row r="12453" spans="1:12" x14ac:dyDescent="0.25">
      <c r="A12453" t="s">
        <v>45402</v>
      </c>
      <c r="B12453" t="s">
        <v>45403</v>
      </c>
      <c r="C12453" t="s">
        <v>45404</v>
      </c>
      <c r="D12453" t="s">
        <v>8726</v>
      </c>
      <c r="E12453" t="s">
        <v>109</v>
      </c>
      <c r="F12453" t="s">
        <v>31114</v>
      </c>
      <c r="G12453">
        <v>9</v>
      </c>
      <c r="H12453" t="s">
        <v>31115</v>
      </c>
      <c r="I12453" t="s">
        <v>45405</v>
      </c>
      <c r="K12453" t="b">
        <f>IFERROR(VLOOKUP(F12453,english_mapping!A:B,2,FALSE),"NA")</f>
        <v>1</v>
      </c>
      <c r="L12453" t="str">
        <f t="shared" si="194"/>
        <v>Electronics</v>
      </c>
    </row>
    <row r="12454" spans="1:12" x14ac:dyDescent="0.25">
      <c r="A12454" t="s">
        <v>45406</v>
      </c>
      <c r="B12454" t="s">
        <v>45407</v>
      </c>
      <c r="C12454" t="s">
        <v>45408</v>
      </c>
      <c r="D12454" t="s">
        <v>51</v>
      </c>
      <c r="E12454" t="s">
        <v>701</v>
      </c>
      <c r="F12454" t="s">
        <v>21</v>
      </c>
      <c r="G12454" t="s">
        <v>297</v>
      </c>
      <c r="H12454" t="s">
        <v>298</v>
      </c>
      <c r="I12454" t="s">
        <v>24594</v>
      </c>
      <c r="J12454" s="1">
        <v>37257</v>
      </c>
      <c r="K12454" t="b">
        <f>IFERROR(VLOOKUP(F12454,english_mapping!A:B,2,FALSE),"NA")</f>
        <v>1</v>
      </c>
      <c r="L12454" t="str">
        <f t="shared" si="194"/>
        <v>Biotechnology</v>
      </c>
    </row>
    <row r="12455" spans="1:12" x14ac:dyDescent="0.25">
      <c r="A12455" t="s">
        <v>45409</v>
      </c>
      <c r="B12455" t="s">
        <v>45410</v>
      </c>
      <c r="C12455" t="s">
        <v>45411</v>
      </c>
      <c r="E12455" t="s">
        <v>14</v>
      </c>
      <c r="F12455" t="s">
        <v>21</v>
      </c>
      <c r="G12455" t="s">
        <v>59</v>
      </c>
      <c r="H12455" t="s">
        <v>60</v>
      </c>
      <c r="I12455" t="s">
        <v>1186</v>
      </c>
      <c r="J12455" s="1">
        <v>40493</v>
      </c>
      <c r="K12455" t="b">
        <f>IFERROR(VLOOKUP(F12455,english_mapping!A:B,2,FALSE),"NA")</f>
        <v>1</v>
      </c>
      <c r="L12455">
        <f t="shared" si="194"/>
        <v>0</v>
      </c>
    </row>
    <row r="12456" spans="1:12" x14ac:dyDescent="0.25">
      <c r="A12456" t="s">
        <v>45412</v>
      </c>
      <c r="B12456" t="s">
        <v>45413</v>
      </c>
      <c r="C12456" t="s">
        <v>45414</v>
      </c>
      <c r="D12456" t="s">
        <v>45415</v>
      </c>
      <c r="E12456" t="s">
        <v>205</v>
      </c>
      <c r="F12456" t="s">
        <v>21</v>
      </c>
      <c r="G12456" t="s">
        <v>434</v>
      </c>
      <c r="H12456" t="s">
        <v>7820</v>
      </c>
      <c r="I12456" t="s">
        <v>7820</v>
      </c>
      <c r="J12456" s="1">
        <v>39449</v>
      </c>
      <c r="K12456" t="b">
        <f>IFERROR(VLOOKUP(F12456,english_mapping!A:B,2,FALSE),"NA")</f>
        <v>1</v>
      </c>
      <c r="L12456" t="str">
        <f t="shared" si="194"/>
        <v>Collectibles</v>
      </c>
    </row>
    <row r="12457" spans="1:12" x14ac:dyDescent="0.25">
      <c r="A12457" t="s">
        <v>45416</v>
      </c>
      <c r="B12457" t="s">
        <v>45417</v>
      </c>
      <c r="C12457" t="s">
        <v>45418</v>
      </c>
      <c r="D12457" t="s">
        <v>45419</v>
      </c>
      <c r="E12457" t="s">
        <v>14</v>
      </c>
      <c r="F12457" t="s">
        <v>634</v>
      </c>
      <c r="G12457">
        <v>11</v>
      </c>
      <c r="H12457" t="s">
        <v>898</v>
      </c>
      <c r="I12457" t="s">
        <v>898</v>
      </c>
      <c r="J12457" s="1">
        <v>39453</v>
      </c>
      <c r="K12457" t="b">
        <f>IFERROR(VLOOKUP(F12457,english_mapping!A:B,2,FALSE),"NA")</f>
        <v>0</v>
      </c>
      <c r="L12457" t="str">
        <f t="shared" si="194"/>
        <v>Enterprise Software</v>
      </c>
    </row>
    <row r="12458" spans="1:12" x14ac:dyDescent="0.25">
      <c r="A12458" t="s">
        <v>45420</v>
      </c>
      <c r="B12458" t="s">
        <v>45421</v>
      </c>
      <c r="C12458" t="s">
        <v>45422</v>
      </c>
      <c r="D12458" t="s">
        <v>2541</v>
      </c>
      <c r="E12458" t="s">
        <v>109</v>
      </c>
      <c r="F12458" t="s">
        <v>21</v>
      </c>
      <c r="G12458" t="s">
        <v>285</v>
      </c>
      <c r="H12458" t="s">
        <v>1054</v>
      </c>
      <c r="I12458" t="s">
        <v>1054</v>
      </c>
      <c r="J12458" s="1">
        <v>39814</v>
      </c>
      <c r="K12458" t="b">
        <f>IFERROR(VLOOKUP(F12458,english_mapping!A:B,2,FALSE),"NA")</f>
        <v>1</v>
      </c>
      <c r="L12458" t="str">
        <f t="shared" si="194"/>
        <v>Advertising</v>
      </c>
    </row>
    <row r="12459" spans="1:12" x14ac:dyDescent="0.25">
      <c r="A12459" t="s">
        <v>45423</v>
      </c>
      <c r="B12459" t="s">
        <v>45424</v>
      </c>
      <c r="C12459" t="s">
        <v>45425</v>
      </c>
      <c r="D12459" t="s">
        <v>45426</v>
      </c>
      <c r="E12459" t="s">
        <v>14</v>
      </c>
      <c r="F12459" t="s">
        <v>52</v>
      </c>
      <c r="G12459" t="s">
        <v>53</v>
      </c>
      <c r="H12459" t="s">
        <v>54</v>
      </c>
      <c r="I12459" t="s">
        <v>54</v>
      </c>
      <c r="J12459" t="s">
        <v>45427</v>
      </c>
      <c r="K12459" t="b">
        <f>IFERROR(VLOOKUP(F12459,english_mapping!A:B,2,FALSE),"NA")</f>
        <v>1</v>
      </c>
      <c r="L12459" t="str">
        <f t="shared" si="194"/>
        <v>Consulting</v>
      </c>
    </row>
    <row r="12460" spans="1:12" x14ac:dyDescent="0.25">
      <c r="A12460" t="s">
        <v>45428</v>
      </c>
      <c r="B12460" t="s">
        <v>45429</v>
      </c>
      <c r="C12460" t="s">
        <v>45430</v>
      </c>
      <c r="E12460" t="s">
        <v>14</v>
      </c>
      <c r="K12460" t="str">
        <f>IFERROR(VLOOKUP(F12460,english_mapping!A:B,2,FALSE),"NA")</f>
        <v>NA</v>
      </c>
      <c r="L12460">
        <f t="shared" si="194"/>
        <v>0</v>
      </c>
    </row>
    <row r="12461" spans="1:12" x14ac:dyDescent="0.25">
      <c r="A12461" t="s">
        <v>45431</v>
      </c>
      <c r="B12461" t="s">
        <v>45432</v>
      </c>
      <c r="C12461" t="s">
        <v>45433</v>
      </c>
      <c r="D12461" t="s">
        <v>40149</v>
      </c>
      <c r="E12461" t="s">
        <v>14</v>
      </c>
      <c r="F12461" t="s">
        <v>21</v>
      </c>
      <c r="G12461" t="s">
        <v>553</v>
      </c>
      <c r="H12461" t="s">
        <v>554</v>
      </c>
      <c r="I12461" t="s">
        <v>9076</v>
      </c>
      <c r="K12461" t="b">
        <f>IFERROR(VLOOKUP(F12461,english_mapping!A:B,2,FALSE),"NA")</f>
        <v>1</v>
      </c>
      <c r="L12461" t="str">
        <f t="shared" si="194"/>
        <v>Communications Infrastructure</v>
      </c>
    </row>
    <row r="12462" spans="1:12" x14ac:dyDescent="0.25">
      <c r="A12462" t="s">
        <v>45434</v>
      </c>
      <c r="B12462" t="s">
        <v>45435</v>
      </c>
      <c r="C12462" t="s">
        <v>45436</v>
      </c>
      <c r="D12462" t="s">
        <v>113</v>
      </c>
      <c r="E12462" t="s">
        <v>14</v>
      </c>
      <c r="F12462" t="s">
        <v>21</v>
      </c>
      <c r="G12462" t="s">
        <v>1428</v>
      </c>
      <c r="H12462" t="s">
        <v>3950</v>
      </c>
      <c r="I12462" t="s">
        <v>45437</v>
      </c>
      <c r="J12462" t="s">
        <v>45438</v>
      </c>
      <c r="K12462" t="b">
        <f>IFERROR(VLOOKUP(F12462,english_mapping!A:B,2,FALSE),"NA")</f>
        <v>1</v>
      </c>
      <c r="L12462" t="str">
        <f t="shared" si="194"/>
        <v>Entertainment</v>
      </c>
    </row>
    <row r="12463" spans="1:12" x14ac:dyDescent="0.25">
      <c r="A12463" t="s">
        <v>45439</v>
      </c>
      <c r="B12463" t="s">
        <v>45440</v>
      </c>
      <c r="C12463" t="s">
        <v>45441</v>
      </c>
      <c r="D12463" t="s">
        <v>45442</v>
      </c>
      <c r="E12463" t="s">
        <v>14</v>
      </c>
      <c r="F12463" t="s">
        <v>15</v>
      </c>
      <c r="G12463">
        <v>7</v>
      </c>
      <c r="H12463" t="s">
        <v>684</v>
      </c>
      <c r="I12463" t="s">
        <v>684</v>
      </c>
      <c r="J12463" t="s">
        <v>39009</v>
      </c>
      <c r="K12463" t="b">
        <f>IFERROR(VLOOKUP(F12463,english_mapping!A:B,2,FALSE),"NA")</f>
        <v>1</v>
      </c>
      <c r="L12463" t="str">
        <f t="shared" si="194"/>
        <v>Entrepreneur</v>
      </c>
    </row>
    <row r="12464" spans="1:12" x14ac:dyDescent="0.25">
      <c r="A12464" t="s">
        <v>45443</v>
      </c>
      <c r="B12464" t="s">
        <v>45444</v>
      </c>
      <c r="C12464" t="s">
        <v>45445</v>
      </c>
      <c r="D12464" t="s">
        <v>1275</v>
      </c>
      <c r="E12464" t="s">
        <v>14</v>
      </c>
      <c r="F12464" t="s">
        <v>712</v>
      </c>
      <c r="G12464">
        <v>2</v>
      </c>
      <c r="H12464" t="s">
        <v>713</v>
      </c>
      <c r="I12464" t="s">
        <v>6438</v>
      </c>
      <c r="K12464" t="b">
        <f>IFERROR(VLOOKUP(F12464,english_mapping!A:B,2,FALSE),"NA")</f>
        <v>0</v>
      </c>
      <c r="L12464" t="str">
        <f t="shared" si="194"/>
        <v>Health Care</v>
      </c>
    </row>
    <row r="12465" spans="1:12" x14ac:dyDescent="0.25">
      <c r="A12465" t="s">
        <v>45446</v>
      </c>
      <c r="B12465" t="s">
        <v>45447</v>
      </c>
      <c r="C12465" t="s">
        <v>45448</v>
      </c>
      <c r="D12465" t="s">
        <v>45449</v>
      </c>
      <c r="E12465" t="s">
        <v>14</v>
      </c>
      <c r="F12465" t="s">
        <v>21</v>
      </c>
      <c r="G12465" t="s">
        <v>59</v>
      </c>
      <c r="H12465" t="s">
        <v>60</v>
      </c>
      <c r="I12465" t="s">
        <v>66</v>
      </c>
      <c r="J12465" s="1">
        <v>40909</v>
      </c>
      <c r="K12465" t="b">
        <f>IFERROR(VLOOKUP(F12465,english_mapping!A:B,2,FALSE),"NA")</f>
        <v>1</v>
      </c>
      <c r="L12465" t="str">
        <f t="shared" si="194"/>
        <v>Cloud Computing</v>
      </c>
    </row>
    <row r="12466" spans="1:12" x14ac:dyDescent="0.25">
      <c r="A12466" t="s">
        <v>45450</v>
      </c>
      <c r="B12466" t="s">
        <v>45451</v>
      </c>
      <c r="C12466" t="s">
        <v>45452</v>
      </c>
      <c r="D12466" t="s">
        <v>45453</v>
      </c>
      <c r="E12466" t="s">
        <v>14</v>
      </c>
      <c r="F12466" t="s">
        <v>1283</v>
      </c>
      <c r="G12466">
        <v>42</v>
      </c>
      <c r="H12466" t="s">
        <v>1284</v>
      </c>
      <c r="I12466" t="s">
        <v>1284</v>
      </c>
      <c r="J12466" t="s">
        <v>14629</v>
      </c>
      <c r="K12466" t="b">
        <f>IFERROR(VLOOKUP(F12466,english_mapping!A:B,2,FALSE),"NA")</f>
        <v>0</v>
      </c>
      <c r="L12466" t="str">
        <f t="shared" si="194"/>
        <v>Communities</v>
      </c>
    </row>
    <row r="12467" spans="1:12" x14ac:dyDescent="0.25">
      <c r="A12467" t="s">
        <v>45454</v>
      </c>
      <c r="B12467" t="s">
        <v>45455</v>
      </c>
      <c r="C12467" t="s">
        <v>45456</v>
      </c>
      <c r="D12467" t="s">
        <v>1345</v>
      </c>
      <c r="E12467" t="s">
        <v>14</v>
      </c>
      <c r="J12467" s="1">
        <v>40915</v>
      </c>
      <c r="K12467" t="str">
        <f>IFERROR(VLOOKUP(F12467,english_mapping!A:B,2,FALSE),"NA")</f>
        <v>NA</v>
      </c>
      <c r="L12467" t="str">
        <f t="shared" si="194"/>
        <v>Games</v>
      </c>
    </row>
    <row r="12468" spans="1:12" x14ac:dyDescent="0.25">
      <c r="A12468" t="s">
        <v>45457</v>
      </c>
      <c r="B12468" t="s">
        <v>45458</v>
      </c>
      <c r="D12468" t="s">
        <v>51</v>
      </c>
      <c r="E12468" t="s">
        <v>14</v>
      </c>
      <c r="F12468" t="s">
        <v>21</v>
      </c>
      <c r="G12468" t="s">
        <v>154</v>
      </c>
      <c r="H12468" t="s">
        <v>242</v>
      </c>
      <c r="I12468" t="s">
        <v>7110</v>
      </c>
      <c r="J12468" s="1">
        <v>40909</v>
      </c>
      <c r="K12468" t="b">
        <f>IFERROR(VLOOKUP(F12468,english_mapping!A:B,2,FALSE),"NA")</f>
        <v>1</v>
      </c>
      <c r="L12468" t="str">
        <f t="shared" si="194"/>
        <v>Biotechnology</v>
      </c>
    </row>
    <row r="12469" spans="1:12" x14ac:dyDescent="0.25">
      <c r="A12469" t="s">
        <v>45459</v>
      </c>
      <c r="B12469" t="s">
        <v>45460</v>
      </c>
      <c r="C12469" t="s">
        <v>45461</v>
      </c>
      <c r="D12469" t="s">
        <v>45462</v>
      </c>
      <c r="E12469" t="s">
        <v>14</v>
      </c>
      <c r="F12469" t="s">
        <v>346</v>
      </c>
      <c r="G12469">
        <v>7</v>
      </c>
      <c r="H12469" t="s">
        <v>776</v>
      </c>
      <c r="I12469" t="s">
        <v>776</v>
      </c>
      <c r="J12469" s="1">
        <v>41309</v>
      </c>
      <c r="K12469" t="b">
        <f>IFERROR(VLOOKUP(F12469,english_mapping!A:B,2,FALSE),"NA")</f>
        <v>0</v>
      </c>
      <c r="L12469" t="str">
        <f t="shared" si="194"/>
        <v>Media</v>
      </c>
    </row>
    <row r="12470" spans="1:12" x14ac:dyDescent="0.25">
      <c r="A12470" t="s">
        <v>45463</v>
      </c>
      <c r="B12470" t="s">
        <v>45464</v>
      </c>
      <c r="C12470" t="s">
        <v>45465</v>
      </c>
      <c r="D12470" t="s">
        <v>45466</v>
      </c>
      <c r="E12470" t="s">
        <v>14</v>
      </c>
      <c r="F12470" t="s">
        <v>21</v>
      </c>
      <c r="G12470" t="s">
        <v>59</v>
      </c>
      <c r="H12470" t="s">
        <v>60</v>
      </c>
      <c r="I12470" t="s">
        <v>13559</v>
      </c>
      <c r="J12470" s="1">
        <v>41275</v>
      </c>
      <c r="K12470" t="b">
        <f>IFERROR(VLOOKUP(F12470,english_mapping!A:B,2,FALSE),"NA")</f>
        <v>1</v>
      </c>
      <c r="L12470" t="str">
        <f t="shared" si="194"/>
        <v>Biotechnology</v>
      </c>
    </row>
    <row r="12471" spans="1:12" x14ac:dyDescent="0.25">
      <c r="A12471" t="s">
        <v>45467</v>
      </c>
      <c r="B12471" t="s">
        <v>45468</v>
      </c>
      <c r="C12471" t="s">
        <v>45469</v>
      </c>
      <c r="D12471" t="s">
        <v>45470</v>
      </c>
      <c r="E12471" t="s">
        <v>701</v>
      </c>
      <c r="F12471" t="s">
        <v>21</v>
      </c>
      <c r="G12471" t="s">
        <v>39</v>
      </c>
      <c r="H12471" t="s">
        <v>281</v>
      </c>
      <c r="I12471" t="s">
        <v>3366</v>
      </c>
      <c r="K12471" t="b">
        <f>IFERROR(VLOOKUP(F12471,english_mapping!A:B,2,FALSE),"NA")</f>
        <v>1</v>
      </c>
      <c r="L12471" t="str">
        <f t="shared" si="194"/>
        <v>Lighting</v>
      </c>
    </row>
    <row r="12472" spans="1:12" x14ac:dyDescent="0.25">
      <c r="A12472" t="s">
        <v>45471</v>
      </c>
      <c r="B12472" t="s">
        <v>45472</v>
      </c>
      <c r="C12472" t="s">
        <v>45473</v>
      </c>
      <c r="D12472" t="s">
        <v>45474</v>
      </c>
      <c r="E12472" t="s">
        <v>205</v>
      </c>
      <c r="F12472" t="s">
        <v>21</v>
      </c>
      <c r="G12472" t="s">
        <v>59</v>
      </c>
      <c r="H12472" t="s">
        <v>60</v>
      </c>
      <c r="I12472" t="s">
        <v>269</v>
      </c>
      <c r="J12472" s="1">
        <v>40186</v>
      </c>
      <c r="K12472" t="b">
        <f>IFERROR(VLOOKUP(F12472,english_mapping!A:B,2,FALSE),"NA")</f>
        <v>1</v>
      </c>
      <c r="L12472" t="str">
        <f t="shared" si="194"/>
        <v>Local</v>
      </c>
    </row>
    <row r="12473" spans="1:12" x14ac:dyDescent="0.25">
      <c r="A12473" t="s">
        <v>45475</v>
      </c>
      <c r="B12473" t="s">
        <v>45476</v>
      </c>
      <c r="C12473" t="s">
        <v>45477</v>
      </c>
      <c r="D12473" t="s">
        <v>1222</v>
      </c>
      <c r="E12473" t="s">
        <v>14</v>
      </c>
      <c r="F12473" t="s">
        <v>21</v>
      </c>
      <c r="G12473" t="s">
        <v>59</v>
      </c>
      <c r="H12473" t="s">
        <v>936</v>
      </c>
      <c r="I12473" t="s">
        <v>45478</v>
      </c>
      <c r="J12473" s="1">
        <v>39240</v>
      </c>
      <c r="K12473" t="b">
        <f>IFERROR(VLOOKUP(F12473,english_mapping!A:B,2,FALSE),"NA")</f>
        <v>1</v>
      </c>
      <c r="L12473" t="str">
        <f t="shared" si="194"/>
        <v>Photography</v>
      </c>
    </row>
    <row r="12474" spans="1:12" x14ac:dyDescent="0.25">
      <c r="A12474" t="s">
        <v>45479</v>
      </c>
      <c r="B12474" t="s">
        <v>45480</v>
      </c>
      <c r="C12474" t="s">
        <v>45481</v>
      </c>
      <c r="D12474" t="s">
        <v>45482</v>
      </c>
      <c r="E12474" t="s">
        <v>14</v>
      </c>
      <c r="J12474" s="1">
        <v>42005</v>
      </c>
      <c r="K12474" t="str">
        <f>IFERROR(VLOOKUP(F12474,english_mapping!A:B,2,FALSE),"NA")</f>
        <v>NA</v>
      </c>
      <c r="L12474" t="str">
        <f t="shared" si="194"/>
        <v>Advertising</v>
      </c>
    </row>
    <row r="12475" spans="1:12" x14ac:dyDescent="0.25">
      <c r="A12475" t="s">
        <v>45483</v>
      </c>
      <c r="B12475" t="s">
        <v>45484</v>
      </c>
      <c r="C12475" t="s">
        <v>45485</v>
      </c>
      <c r="D12475" t="s">
        <v>45486</v>
      </c>
      <c r="E12475" t="s">
        <v>14</v>
      </c>
      <c r="F12475" t="s">
        <v>21</v>
      </c>
      <c r="G12475" t="s">
        <v>822</v>
      </c>
      <c r="H12475" t="s">
        <v>8416</v>
      </c>
      <c r="I12475" t="s">
        <v>8416</v>
      </c>
      <c r="J12475" t="s">
        <v>45487</v>
      </c>
      <c r="K12475" t="b">
        <f>IFERROR(VLOOKUP(F12475,english_mapping!A:B,2,FALSE),"NA")</f>
        <v>1</v>
      </c>
      <c r="L12475" t="str">
        <f t="shared" si="194"/>
        <v>Bitcoin</v>
      </c>
    </row>
    <row r="12476" spans="1:12" x14ac:dyDescent="0.25">
      <c r="A12476" t="s">
        <v>45488</v>
      </c>
      <c r="B12476" t="s">
        <v>45489</v>
      </c>
      <c r="C12476" t="s">
        <v>45490</v>
      </c>
      <c r="D12476" t="s">
        <v>45491</v>
      </c>
      <c r="E12476" t="s">
        <v>14</v>
      </c>
      <c r="F12476" t="s">
        <v>21</v>
      </c>
      <c r="G12476" t="s">
        <v>822</v>
      </c>
      <c r="H12476" t="s">
        <v>823</v>
      </c>
      <c r="I12476" t="s">
        <v>823</v>
      </c>
      <c r="K12476" t="b">
        <f>IFERROR(VLOOKUP(F12476,english_mapping!A:B,2,FALSE),"NA")</f>
        <v>1</v>
      </c>
      <c r="L12476" t="str">
        <f t="shared" si="194"/>
        <v>Mobile Commerce</v>
      </c>
    </row>
    <row r="12477" spans="1:12" x14ac:dyDescent="0.25">
      <c r="A12477" t="s">
        <v>45492</v>
      </c>
      <c r="B12477" t="s">
        <v>45493</v>
      </c>
      <c r="C12477" t="s">
        <v>45494</v>
      </c>
      <c r="D12477" t="s">
        <v>273</v>
      </c>
      <c r="E12477" t="s">
        <v>14</v>
      </c>
      <c r="F12477" t="s">
        <v>21</v>
      </c>
      <c r="G12477" t="s">
        <v>822</v>
      </c>
      <c r="H12477" t="s">
        <v>1567</v>
      </c>
      <c r="I12477" t="s">
        <v>45495</v>
      </c>
      <c r="J12477" s="1">
        <v>41275</v>
      </c>
      <c r="K12477" t="b">
        <f>IFERROR(VLOOKUP(F12477,english_mapping!A:B,2,FALSE),"NA")</f>
        <v>1</v>
      </c>
      <c r="L12477" t="str">
        <f t="shared" si="194"/>
        <v>Sports</v>
      </c>
    </row>
    <row r="12478" spans="1:12" x14ac:dyDescent="0.25">
      <c r="A12478" t="s">
        <v>45496</v>
      </c>
      <c r="B12478" t="s">
        <v>45497</v>
      </c>
      <c r="C12478" t="s">
        <v>45498</v>
      </c>
      <c r="D12478" t="s">
        <v>1416</v>
      </c>
      <c r="E12478" t="s">
        <v>14</v>
      </c>
      <c r="F12478" t="s">
        <v>712</v>
      </c>
      <c r="G12478">
        <v>4</v>
      </c>
      <c r="H12478" t="s">
        <v>14370</v>
      </c>
      <c r="I12478" t="s">
        <v>30735</v>
      </c>
      <c r="J12478" s="1">
        <v>36892</v>
      </c>
      <c r="K12478" t="b">
        <f>IFERROR(VLOOKUP(F12478,english_mapping!A:B,2,FALSE),"NA")</f>
        <v>0</v>
      </c>
      <c r="L12478" t="str">
        <f t="shared" si="194"/>
        <v>Semiconductors</v>
      </c>
    </row>
    <row r="12479" spans="1:12" x14ac:dyDescent="0.25">
      <c r="A12479" t="s">
        <v>45499</v>
      </c>
      <c r="B12479" t="s">
        <v>45500</v>
      </c>
      <c r="C12479" t="s">
        <v>45501</v>
      </c>
      <c r="D12479" t="s">
        <v>70</v>
      </c>
      <c r="E12479" t="s">
        <v>14</v>
      </c>
      <c r="F12479" t="s">
        <v>21</v>
      </c>
      <c r="G12479" t="s">
        <v>59</v>
      </c>
      <c r="H12479" t="s">
        <v>1249</v>
      </c>
      <c r="I12479" t="s">
        <v>3123</v>
      </c>
      <c r="J12479" s="1">
        <v>36526</v>
      </c>
      <c r="K12479" t="b">
        <f>IFERROR(VLOOKUP(F12479,english_mapping!A:B,2,FALSE),"NA")</f>
        <v>1</v>
      </c>
      <c r="L12479" t="str">
        <f t="shared" si="194"/>
        <v>E-Commerce</v>
      </c>
    </row>
    <row r="12480" spans="1:12" x14ac:dyDescent="0.25">
      <c r="A12480" t="s">
        <v>45502</v>
      </c>
      <c r="B12480" t="s">
        <v>45503</v>
      </c>
      <c r="C12480" t="s">
        <v>45504</v>
      </c>
      <c r="D12480" t="s">
        <v>45505</v>
      </c>
      <c r="E12480" t="s">
        <v>205</v>
      </c>
      <c r="J12480" s="1">
        <v>40554</v>
      </c>
      <c r="K12480" t="str">
        <f>IFERROR(VLOOKUP(F12480,english_mapping!A:B,2,FALSE),"NA")</f>
        <v>NA</v>
      </c>
      <c r="L12480" t="str">
        <f t="shared" si="194"/>
        <v>Apps</v>
      </c>
    </row>
    <row r="12481" spans="1:12" x14ac:dyDescent="0.25">
      <c r="A12481" t="s">
        <v>45506</v>
      </c>
      <c r="B12481" t="s">
        <v>45507</v>
      </c>
      <c r="C12481" t="s">
        <v>45508</v>
      </c>
      <c r="D12481" t="s">
        <v>45509</v>
      </c>
      <c r="E12481" t="s">
        <v>205</v>
      </c>
      <c r="F12481" t="s">
        <v>21</v>
      </c>
      <c r="G12481" t="s">
        <v>101</v>
      </c>
      <c r="H12481" t="s">
        <v>102</v>
      </c>
      <c r="I12481" t="s">
        <v>103</v>
      </c>
      <c r="J12481" s="1">
        <v>40179</v>
      </c>
      <c r="K12481" t="b">
        <f>IFERROR(VLOOKUP(F12481,english_mapping!A:B,2,FALSE),"NA")</f>
        <v>1</v>
      </c>
      <c r="L12481" t="str">
        <f t="shared" si="194"/>
        <v>Beauty</v>
      </c>
    </row>
    <row r="12482" spans="1:12" x14ac:dyDescent="0.25">
      <c r="A12482" t="s">
        <v>45510</v>
      </c>
      <c r="B12482" t="s">
        <v>45511</v>
      </c>
      <c r="D12482" t="s">
        <v>32</v>
      </c>
      <c r="E12482" t="s">
        <v>109</v>
      </c>
      <c r="F12482" t="s">
        <v>1151</v>
      </c>
      <c r="G12482">
        <v>23</v>
      </c>
      <c r="H12482" t="s">
        <v>45512</v>
      </c>
      <c r="I12482" t="s">
        <v>45512</v>
      </c>
      <c r="J12482" s="1">
        <v>36161</v>
      </c>
      <c r="K12482" t="b">
        <f>IFERROR(VLOOKUP(F12482,english_mapping!A:B,2,FALSE),"NA")</f>
        <v>0</v>
      </c>
      <c r="L12482" t="str">
        <f t="shared" si="194"/>
        <v>Curated Web</v>
      </c>
    </row>
    <row r="12483" spans="1:12" x14ac:dyDescent="0.25">
      <c r="A12483" t="s">
        <v>45513</v>
      </c>
      <c r="B12483" t="s">
        <v>45514</v>
      </c>
      <c r="C12483" t="s">
        <v>45515</v>
      </c>
      <c r="D12483" t="s">
        <v>45</v>
      </c>
      <c r="E12483" t="s">
        <v>14</v>
      </c>
      <c r="F12483" t="s">
        <v>4521</v>
      </c>
      <c r="G12483">
        <v>2</v>
      </c>
      <c r="H12483" t="s">
        <v>43513</v>
      </c>
      <c r="I12483" t="s">
        <v>43513</v>
      </c>
      <c r="J12483" s="1">
        <v>39814</v>
      </c>
      <c r="K12483" t="b">
        <f>IFERROR(VLOOKUP(F12483,english_mapping!A:B,2,FALSE),"NA")</f>
        <v>0</v>
      </c>
      <c r="L12483" t="str">
        <f t="shared" si="194"/>
        <v>Games</v>
      </c>
    </row>
    <row r="12484" spans="1:12" x14ac:dyDescent="0.25">
      <c r="A12484" t="s">
        <v>45516</v>
      </c>
      <c r="B12484" t="s">
        <v>45517</v>
      </c>
      <c r="C12484" t="s">
        <v>45518</v>
      </c>
      <c r="D12484" t="s">
        <v>45519</v>
      </c>
      <c r="E12484" t="s">
        <v>109</v>
      </c>
      <c r="F12484" t="s">
        <v>21</v>
      </c>
      <c r="G12484" t="s">
        <v>131</v>
      </c>
      <c r="H12484" t="s">
        <v>132</v>
      </c>
      <c r="I12484" t="s">
        <v>1139</v>
      </c>
      <c r="J12484" s="1">
        <v>38364</v>
      </c>
      <c r="K12484" t="b">
        <f>IFERROR(VLOOKUP(F12484,english_mapping!A:B,2,FALSE),"NA")</f>
        <v>1</v>
      </c>
      <c r="L12484" t="str">
        <f t="shared" ref="L12484:L12547" si="195">IFERROR(LEFT(D12484,(FIND("|",D12484))-1),D12484)</f>
        <v>Art</v>
      </c>
    </row>
    <row r="12485" spans="1:12" x14ac:dyDescent="0.25">
      <c r="A12485" t="s">
        <v>45520</v>
      </c>
      <c r="B12485" t="s">
        <v>45521</v>
      </c>
      <c r="C12485" t="s">
        <v>45522</v>
      </c>
      <c r="D12485" t="s">
        <v>1433</v>
      </c>
      <c r="E12485" t="s">
        <v>14</v>
      </c>
      <c r="F12485" t="s">
        <v>21</v>
      </c>
      <c r="G12485" t="s">
        <v>59</v>
      </c>
      <c r="H12485" t="s">
        <v>60</v>
      </c>
      <c r="I12485" t="s">
        <v>1434</v>
      </c>
      <c r="J12485" s="1">
        <v>40909</v>
      </c>
      <c r="K12485" t="b">
        <f>IFERROR(VLOOKUP(F12485,english_mapping!A:B,2,FALSE),"NA")</f>
        <v>1</v>
      </c>
      <c r="L12485" t="str">
        <f t="shared" si="195"/>
        <v>Web Hosting</v>
      </c>
    </row>
    <row r="12486" spans="1:12" x14ac:dyDescent="0.25">
      <c r="A12486" t="s">
        <v>45523</v>
      </c>
      <c r="B12486" t="s">
        <v>45524</v>
      </c>
      <c r="C12486" t="s">
        <v>45525</v>
      </c>
      <c r="D12486" t="s">
        <v>755</v>
      </c>
      <c r="E12486" t="s">
        <v>14</v>
      </c>
      <c r="F12486" t="s">
        <v>21</v>
      </c>
      <c r="G12486" t="s">
        <v>77</v>
      </c>
      <c r="H12486" t="s">
        <v>1804</v>
      </c>
      <c r="I12486" t="s">
        <v>2586</v>
      </c>
      <c r="J12486" s="1">
        <v>40544</v>
      </c>
      <c r="K12486" t="b">
        <f>IFERROR(VLOOKUP(F12486,english_mapping!A:B,2,FALSE),"NA")</f>
        <v>1</v>
      </c>
      <c r="L12486" t="str">
        <f t="shared" si="195"/>
        <v>Hardware + Software</v>
      </c>
    </row>
    <row r="12487" spans="1:12" x14ac:dyDescent="0.25">
      <c r="A12487" t="s">
        <v>45526</v>
      </c>
      <c r="B12487" t="s">
        <v>45527</v>
      </c>
      <c r="C12487" t="s">
        <v>45528</v>
      </c>
      <c r="D12487" t="s">
        <v>45529</v>
      </c>
      <c r="E12487" t="s">
        <v>14</v>
      </c>
      <c r="F12487" t="s">
        <v>3481</v>
      </c>
      <c r="G12487">
        <v>7</v>
      </c>
      <c r="H12487" t="s">
        <v>3482</v>
      </c>
      <c r="I12487" t="s">
        <v>3482</v>
      </c>
      <c r="J12487" s="1">
        <v>40918</v>
      </c>
      <c r="K12487" t="b">
        <f>IFERROR(VLOOKUP(F12487,english_mapping!A:B,2,FALSE),"NA")</f>
        <v>0</v>
      </c>
      <c r="L12487" t="str">
        <f t="shared" si="195"/>
        <v>Accounting</v>
      </c>
    </row>
    <row r="12488" spans="1:12" x14ac:dyDescent="0.25">
      <c r="A12488" t="s">
        <v>45530</v>
      </c>
      <c r="B12488" t="s">
        <v>45531</v>
      </c>
      <c r="C12488" t="s">
        <v>45532</v>
      </c>
      <c r="D12488" t="s">
        <v>45533</v>
      </c>
      <c r="E12488" t="s">
        <v>14</v>
      </c>
      <c r="F12488" t="s">
        <v>21</v>
      </c>
      <c r="G12488" t="s">
        <v>1300</v>
      </c>
      <c r="H12488" t="s">
        <v>1301</v>
      </c>
      <c r="I12488" t="s">
        <v>5795</v>
      </c>
      <c r="J12488" t="s">
        <v>45534</v>
      </c>
      <c r="K12488" t="b">
        <f>IFERROR(VLOOKUP(F12488,english_mapping!A:B,2,FALSE),"NA")</f>
        <v>1</v>
      </c>
      <c r="L12488" t="str">
        <f t="shared" si="195"/>
        <v>Defense</v>
      </c>
    </row>
    <row r="12489" spans="1:12" x14ac:dyDescent="0.25">
      <c r="A12489" t="s">
        <v>45535</v>
      </c>
      <c r="B12489" t="s">
        <v>45536</v>
      </c>
      <c r="C12489" t="s">
        <v>45537</v>
      </c>
      <c r="D12489" t="s">
        <v>178</v>
      </c>
      <c r="E12489" t="s">
        <v>14</v>
      </c>
      <c r="F12489" t="s">
        <v>21</v>
      </c>
      <c r="G12489" t="s">
        <v>94</v>
      </c>
      <c r="H12489" t="s">
        <v>3373</v>
      </c>
      <c r="I12489" t="s">
        <v>45538</v>
      </c>
      <c r="J12489" s="1">
        <v>40551</v>
      </c>
      <c r="K12489" t="b">
        <f>IFERROR(VLOOKUP(F12489,english_mapping!A:B,2,FALSE),"NA")</f>
        <v>1</v>
      </c>
      <c r="L12489" t="str">
        <f t="shared" si="195"/>
        <v>Hospitality</v>
      </c>
    </row>
    <row r="12490" spans="1:12" x14ac:dyDescent="0.25">
      <c r="A12490" t="s">
        <v>45539</v>
      </c>
      <c r="B12490" t="s">
        <v>45540</v>
      </c>
      <c r="C12490" t="s">
        <v>45541</v>
      </c>
      <c r="D12490" t="s">
        <v>45</v>
      </c>
      <c r="E12490" t="s">
        <v>14</v>
      </c>
      <c r="F12490" t="s">
        <v>661</v>
      </c>
      <c r="G12490">
        <v>9</v>
      </c>
      <c r="H12490" t="s">
        <v>2122</v>
      </c>
      <c r="I12490" t="s">
        <v>2122</v>
      </c>
      <c r="K12490" t="b">
        <f>IFERROR(VLOOKUP(F12490,english_mapping!A:B,2,FALSE),"NA")</f>
        <v>0</v>
      </c>
      <c r="L12490" t="str">
        <f t="shared" si="195"/>
        <v>Games</v>
      </c>
    </row>
    <row r="12491" spans="1:12" x14ac:dyDescent="0.25">
      <c r="A12491" t="s">
        <v>45542</v>
      </c>
      <c r="B12491" t="s">
        <v>45543</v>
      </c>
      <c r="C12491" t="s">
        <v>45544</v>
      </c>
      <c r="D12491" t="s">
        <v>45545</v>
      </c>
      <c r="E12491" t="s">
        <v>14</v>
      </c>
      <c r="F12491" t="s">
        <v>712</v>
      </c>
      <c r="J12491" s="1">
        <v>41651</v>
      </c>
      <c r="K12491" t="b">
        <f>IFERROR(VLOOKUP(F12491,english_mapping!A:B,2,FALSE),"NA")</f>
        <v>0</v>
      </c>
      <c r="L12491" t="str">
        <f t="shared" si="195"/>
        <v>Bitcoin</v>
      </c>
    </row>
    <row r="12492" spans="1:12" x14ac:dyDescent="0.25">
      <c r="A12492" t="s">
        <v>45546</v>
      </c>
      <c r="B12492" t="s">
        <v>45547</v>
      </c>
      <c r="C12492" t="s">
        <v>45548</v>
      </c>
      <c r="D12492" t="s">
        <v>1433</v>
      </c>
      <c r="E12492" t="s">
        <v>109</v>
      </c>
      <c r="F12492" t="s">
        <v>21</v>
      </c>
      <c r="G12492" t="s">
        <v>154</v>
      </c>
      <c r="H12492" t="s">
        <v>242</v>
      </c>
      <c r="I12492" t="s">
        <v>1753</v>
      </c>
      <c r="J12492" s="1">
        <v>36526</v>
      </c>
      <c r="K12492" t="b">
        <f>IFERROR(VLOOKUP(F12492,english_mapping!A:B,2,FALSE),"NA")</f>
        <v>1</v>
      </c>
      <c r="L12492" t="str">
        <f t="shared" si="195"/>
        <v>Web Hosting</v>
      </c>
    </row>
    <row r="12493" spans="1:12" x14ac:dyDescent="0.25">
      <c r="A12493" t="s">
        <v>45549</v>
      </c>
      <c r="B12493" t="s">
        <v>45550</v>
      </c>
      <c r="C12493" t="s">
        <v>45551</v>
      </c>
      <c r="D12493" t="s">
        <v>51</v>
      </c>
      <c r="E12493" t="s">
        <v>701</v>
      </c>
      <c r="F12493" t="s">
        <v>21</v>
      </c>
      <c r="G12493" t="s">
        <v>77</v>
      </c>
      <c r="H12493" t="s">
        <v>1804</v>
      </c>
      <c r="I12493" t="s">
        <v>2586</v>
      </c>
      <c r="J12493" s="1">
        <v>38353</v>
      </c>
      <c r="K12493" t="b">
        <f>IFERROR(VLOOKUP(F12493,english_mapping!A:B,2,FALSE),"NA")</f>
        <v>1</v>
      </c>
      <c r="L12493" t="str">
        <f t="shared" si="195"/>
        <v>Biotechnology</v>
      </c>
    </row>
    <row r="12494" spans="1:12" x14ac:dyDescent="0.25">
      <c r="A12494" t="s">
        <v>45552</v>
      </c>
      <c r="B12494" t="s">
        <v>45553</v>
      </c>
      <c r="C12494" t="s">
        <v>45554</v>
      </c>
      <c r="D12494" t="s">
        <v>123</v>
      </c>
      <c r="E12494" t="s">
        <v>14</v>
      </c>
      <c r="F12494" t="s">
        <v>21</v>
      </c>
      <c r="G12494" t="s">
        <v>138</v>
      </c>
      <c r="H12494" t="s">
        <v>1191</v>
      </c>
      <c r="I12494" t="s">
        <v>45555</v>
      </c>
      <c r="J12494" s="1">
        <v>40544</v>
      </c>
      <c r="K12494" t="b">
        <f>IFERROR(VLOOKUP(F12494,english_mapping!A:B,2,FALSE),"NA")</f>
        <v>1</v>
      </c>
      <c r="L12494" t="str">
        <f t="shared" si="195"/>
        <v>Education</v>
      </c>
    </row>
    <row r="12495" spans="1:12" x14ac:dyDescent="0.25">
      <c r="A12495" t="s">
        <v>45556</v>
      </c>
      <c r="B12495" t="s">
        <v>45557</v>
      </c>
      <c r="C12495" t="s">
        <v>45558</v>
      </c>
      <c r="D12495" t="s">
        <v>45559</v>
      </c>
      <c r="E12495" t="s">
        <v>14</v>
      </c>
      <c r="F12495" t="s">
        <v>21</v>
      </c>
      <c r="G12495" t="s">
        <v>131</v>
      </c>
      <c r="H12495" t="s">
        <v>132</v>
      </c>
      <c r="I12495" t="s">
        <v>1139</v>
      </c>
      <c r="K12495" t="b">
        <f>IFERROR(VLOOKUP(F12495,english_mapping!A:B,2,FALSE),"NA")</f>
        <v>1</v>
      </c>
      <c r="L12495" t="str">
        <f t="shared" si="195"/>
        <v>Building Products</v>
      </c>
    </row>
    <row r="12496" spans="1:12" x14ac:dyDescent="0.25">
      <c r="A12496" t="s">
        <v>45560</v>
      </c>
      <c r="B12496" t="s">
        <v>45561</v>
      </c>
      <c r="D12496" t="s">
        <v>284</v>
      </c>
      <c r="E12496" t="s">
        <v>14</v>
      </c>
      <c r="F12496" t="s">
        <v>21</v>
      </c>
      <c r="G12496" t="s">
        <v>434</v>
      </c>
      <c r="H12496" t="s">
        <v>535</v>
      </c>
      <c r="I12496" t="s">
        <v>45562</v>
      </c>
      <c r="J12496" t="s">
        <v>45563</v>
      </c>
      <c r="K12496" t="b">
        <f>IFERROR(VLOOKUP(F12496,english_mapping!A:B,2,FALSE),"NA")</f>
        <v>1</v>
      </c>
      <c r="L12496" t="str">
        <f t="shared" si="195"/>
        <v>Real Estate</v>
      </c>
    </row>
    <row r="12497" spans="1:12" x14ac:dyDescent="0.25">
      <c r="A12497" t="s">
        <v>45564</v>
      </c>
      <c r="B12497" t="s">
        <v>45565</v>
      </c>
      <c r="C12497" t="s">
        <v>45566</v>
      </c>
      <c r="D12497" t="s">
        <v>2839</v>
      </c>
      <c r="E12497" t="s">
        <v>14</v>
      </c>
      <c r="F12497" t="s">
        <v>365</v>
      </c>
      <c r="G12497">
        <v>26</v>
      </c>
      <c r="H12497" t="s">
        <v>366</v>
      </c>
      <c r="I12497" t="s">
        <v>366</v>
      </c>
      <c r="K12497" t="b">
        <f>IFERROR(VLOOKUP(F12497,english_mapping!A:B,2,FALSE),"NA")</f>
        <v>0</v>
      </c>
      <c r="L12497" t="str">
        <f t="shared" si="195"/>
        <v>Telecommunications</v>
      </c>
    </row>
    <row r="12498" spans="1:12" x14ac:dyDescent="0.25">
      <c r="A12498" t="s">
        <v>45567</v>
      </c>
      <c r="B12498" t="s">
        <v>45568</v>
      </c>
      <c r="C12498" t="s">
        <v>45569</v>
      </c>
      <c r="D12498" t="s">
        <v>3039</v>
      </c>
      <c r="E12498" t="s">
        <v>14</v>
      </c>
      <c r="F12498" t="s">
        <v>21</v>
      </c>
      <c r="G12498" t="s">
        <v>154</v>
      </c>
      <c r="H12498" t="s">
        <v>242</v>
      </c>
      <c r="I12498" t="s">
        <v>4191</v>
      </c>
      <c r="J12498" s="1">
        <v>41985</v>
      </c>
      <c r="K12498" t="b">
        <f>IFERROR(VLOOKUP(F12498,english_mapping!A:B,2,FALSE),"NA")</f>
        <v>1</v>
      </c>
      <c r="L12498" t="str">
        <f t="shared" si="195"/>
        <v>Medical</v>
      </c>
    </row>
    <row r="12499" spans="1:12" x14ac:dyDescent="0.25">
      <c r="A12499" t="s">
        <v>45570</v>
      </c>
      <c r="B12499" t="s">
        <v>45571</v>
      </c>
      <c r="C12499" t="s">
        <v>45572</v>
      </c>
      <c r="D12499" t="s">
        <v>38</v>
      </c>
      <c r="E12499" t="s">
        <v>14</v>
      </c>
      <c r="F12499" t="s">
        <v>21</v>
      </c>
      <c r="G12499" t="s">
        <v>1383</v>
      </c>
      <c r="H12499" t="s">
        <v>1384</v>
      </c>
      <c r="I12499" t="s">
        <v>1384</v>
      </c>
      <c r="J12499" s="1">
        <v>32509</v>
      </c>
      <c r="K12499" t="b">
        <f>IFERROR(VLOOKUP(F12499,english_mapping!A:B,2,FALSE),"NA")</f>
        <v>1</v>
      </c>
      <c r="L12499" t="str">
        <f t="shared" si="195"/>
        <v>Software</v>
      </c>
    </row>
    <row r="12500" spans="1:12" x14ac:dyDescent="0.25">
      <c r="A12500" t="s">
        <v>45573</v>
      </c>
      <c r="B12500" t="s">
        <v>45574</v>
      </c>
      <c r="C12500" t="s">
        <v>45575</v>
      </c>
      <c r="D12500" t="s">
        <v>755</v>
      </c>
      <c r="E12500" t="s">
        <v>14</v>
      </c>
      <c r="F12500" t="s">
        <v>52</v>
      </c>
      <c r="G12500" t="s">
        <v>200</v>
      </c>
      <c r="H12500" t="s">
        <v>201</v>
      </c>
      <c r="I12500" t="s">
        <v>201</v>
      </c>
      <c r="J12500" s="1">
        <v>27030</v>
      </c>
      <c r="K12500" t="b">
        <f>IFERROR(VLOOKUP(F12500,english_mapping!A:B,2,FALSE),"NA")</f>
        <v>1</v>
      </c>
      <c r="L12500" t="str">
        <f t="shared" si="195"/>
        <v>Hardware + Software</v>
      </c>
    </row>
    <row r="12501" spans="1:12" x14ac:dyDescent="0.25">
      <c r="A12501" t="s">
        <v>45576</v>
      </c>
      <c r="B12501" t="s">
        <v>45577</v>
      </c>
      <c r="C12501" t="s">
        <v>45578</v>
      </c>
      <c r="D12501" t="s">
        <v>45</v>
      </c>
      <c r="E12501" t="s">
        <v>109</v>
      </c>
      <c r="F12501" t="s">
        <v>21</v>
      </c>
      <c r="G12501" t="s">
        <v>59</v>
      </c>
      <c r="H12501" t="s">
        <v>60</v>
      </c>
      <c r="I12501" t="s">
        <v>1005</v>
      </c>
      <c r="J12501" s="1">
        <v>35802</v>
      </c>
      <c r="K12501" t="b">
        <f>IFERROR(VLOOKUP(F12501,english_mapping!A:B,2,FALSE),"NA")</f>
        <v>1</v>
      </c>
      <c r="L12501" t="str">
        <f t="shared" si="195"/>
        <v>Games</v>
      </c>
    </row>
    <row r="12502" spans="1:12" x14ac:dyDescent="0.25">
      <c r="A12502" t="s">
        <v>45579</v>
      </c>
      <c r="B12502" t="s">
        <v>45580</v>
      </c>
      <c r="C12502" t="s">
        <v>45581</v>
      </c>
      <c r="D12502" t="s">
        <v>45582</v>
      </c>
      <c r="E12502" t="s">
        <v>14</v>
      </c>
      <c r="J12502" s="1">
        <v>40700</v>
      </c>
      <c r="K12502" t="str">
        <f>IFERROR(VLOOKUP(F12502,english_mapping!A:B,2,FALSE),"NA")</f>
        <v>NA</v>
      </c>
      <c r="L12502" t="str">
        <f t="shared" si="195"/>
        <v>Mobile Games</v>
      </c>
    </row>
    <row r="12503" spans="1:12" x14ac:dyDescent="0.25">
      <c r="A12503" t="s">
        <v>45583</v>
      </c>
      <c r="B12503" t="s">
        <v>45584</v>
      </c>
      <c r="C12503" t="s">
        <v>45585</v>
      </c>
      <c r="D12503" t="s">
        <v>4017</v>
      </c>
      <c r="E12503" t="s">
        <v>14</v>
      </c>
      <c r="F12503" t="s">
        <v>712</v>
      </c>
      <c r="G12503">
        <v>5</v>
      </c>
      <c r="H12503" t="s">
        <v>713</v>
      </c>
      <c r="I12503" t="s">
        <v>11701</v>
      </c>
      <c r="J12503" s="1">
        <v>37622</v>
      </c>
      <c r="K12503" t="b">
        <f>IFERROR(VLOOKUP(F12503,english_mapping!A:B,2,FALSE),"NA")</f>
        <v>0</v>
      </c>
      <c r="L12503" t="str">
        <f t="shared" si="195"/>
        <v>Public Relations</v>
      </c>
    </row>
    <row r="12504" spans="1:12" x14ac:dyDescent="0.25">
      <c r="A12504" t="s">
        <v>45586</v>
      </c>
      <c r="B12504" t="s">
        <v>45587</v>
      </c>
      <c r="C12504" t="s">
        <v>45588</v>
      </c>
      <c r="D12504" t="s">
        <v>38</v>
      </c>
      <c r="E12504" t="s">
        <v>14</v>
      </c>
      <c r="F12504" t="s">
        <v>365</v>
      </c>
      <c r="G12504">
        <v>26</v>
      </c>
      <c r="H12504" t="s">
        <v>366</v>
      </c>
      <c r="I12504" t="s">
        <v>366</v>
      </c>
      <c r="J12504" s="1">
        <v>36892</v>
      </c>
      <c r="K12504" t="b">
        <f>IFERROR(VLOOKUP(F12504,english_mapping!A:B,2,FALSE),"NA")</f>
        <v>0</v>
      </c>
      <c r="L12504" t="str">
        <f t="shared" si="195"/>
        <v>Software</v>
      </c>
    </row>
    <row r="12505" spans="1:12" x14ac:dyDescent="0.25">
      <c r="A12505" t="s">
        <v>45589</v>
      </c>
      <c r="B12505" t="s">
        <v>45590</v>
      </c>
      <c r="C12505" t="s">
        <v>45591</v>
      </c>
      <c r="D12505" t="s">
        <v>65</v>
      </c>
      <c r="E12505" t="s">
        <v>14</v>
      </c>
      <c r="F12505" t="s">
        <v>21</v>
      </c>
      <c r="G12505" t="s">
        <v>59</v>
      </c>
      <c r="H12505" t="s">
        <v>987</v>
      </c>
      <c r="I12505" t="s">
        <v>13342</v>
      </c>
      <c r="K12505" t="b">
        <f>IFERROR(VLOOKUP(F12505,english_mapping!A:B,2,FALSE),"NA")</f>
        <v>1</v>
      </c>
      <c r="L12505" t="str">
        <f t="shared" si="195"/>
        <v>Mobile</v>
      </c>
    </row>
    <row r="12506" spans="1:12" x14ac:dyDescent="0.25">
      <c r="A12506" t="s">
        <v>45592</v>
      </c>
      <c r="B12506" t="s">
        <v>45593</v>
      </c>
      <c r="C12506" t="s">
        <v>45594</v>
      </c>
      <c r="D12506" t="s">
        <v>45595</v>
      </c>
      <c r="E12506" t="s">
        <v>205</v>
      </c>
      <c r="F12506" t="s">
        <v>15</v>
      </c>
      <c r="G12506">
        <v>19</v>
      </c>
      <c r="H12506" t="s">
        <v>479</v>
      </c>
      <c r="I12506" t="s">
        <v>479</v>
      </c>
      <c r="J12506" s="1">
        <v>35065</v>
      </c>
      <c r="K12506" t="b">
        <f>IFERROR(VLOOKUP(F12506,english_mapping!A:B,2,FALSE),"NA")</f>
        <v>1</v>
      </c>
      <c r="L12506" t="str">
        <f t="shared" si="195"/>
        <v>Governments</v>
      </c>
    </row>
    <row r="12507" spans="1:12" x14ac:dyDescent="0.25">
      <c r="A12507" t="s">
        <v>45596</v>
      </c>
      <c r="B12507" t="s">
        <v>45597</v>
      </c>
      <c r="C12507" t="s">
        <v>45598</v>
      </c>
      <c r="D12507" t="s">
        <v>45599</v>
      </c>
      <c r="E12507" t="s">
        <v>14</v>
      </c>
      <c r="F12507" t="s">
        <v>1151</v>
      </c>
      <c r="G12507">
        <v>4</v>
      </c>
      <c r="H12507" t="s">
        <v>18974</v>
      </c>
      <c r="I12507" t="s">
        <v>18974</v>
      </c>
      <c r="J12507" s="1">
        <v>40914</v>
      </c>
      <c r="K12507" t="b">
        <f>IFERROR(VLOOKUP(F12507,english_mapping!A:B,2,FALSE),"NA")</f>
        <v>0</v>
      </c>
      <c r="L12507" t="str">
        <f t="shared" si="195"/>
        <v>Clean Technology</v>
      </c>
    </row>
    <row r="12508" spans="1:12" x14ac:dyDescent="0.25">
      <c r="A12508" t="s">
        <v>45600</v>
      </c>
      <c r="B12508" t="s">
        <v>45601</v>
      </c>
      <c r="C12508" t="s">
        <v>45602</v>
      </c>
      <c r="D12508" t="s">
        <v>45603</v>
      </c>
      <c r="E12508" t="s">
        <v>14</v>
      </c>
      <c r="F12508" t="s">
        <v>124</v>
      </c>
      <c r="G12508" t="s">
        <v>125</v>
      </c>
      <c r="H12508" t="s">
        <v>126</v>
      </c>
      <c r="I12508" t="s">
        <v>126</v>
      </c>
      <c r="K12508" t="b">
        <f>IFERROR(VLOOKUP(F12508,english_mapping!A:B,2,FALSE),"NA")</f>
        <v>1</v>
      </c>
      <c r="L12508" t="str">
        <f t="shared" si="195"/>
        <v>Health Care</v>
      </c>
    </row>
    <row r="12509" spans="1:12" x14ac:dyDescent="0.25">
      <c r="A12509" t="s">
        <v>45604</v>
      </c>
      <c r="B12509" t="s">
        <v>45605</v>
      </c>
      <c r="E12509" t="s">
        <v>14</v>
      </c>
      <c r="J12509" s="1">
        <v>41275</v>
      </c>
      <c r="K12509" t="str">
        <f>IFERROR(VLOOKUP(F12509,english_mapping!A:B,2,FALSE),"NA")</f>
        <v>NA</v>
      </c>
      <c r="L12509">
        <f t="shared" si="195"/>
        <v>0</v>
      </c>
    </row>
    <row r="12510" spans="1:12" x14ac:dyDescent="0.25">
      <c r="A12510" t="s">
        <v>45606</v>
      </c>
      <c r="B12510" t="s">
        <v>45607</v>
      </c>
      <c r="C12510" t="s">
        <v>45608</v>
      </c>
      <c r="D12510" t="s">
        <v>45609</v>
      </c>
      <c r="E12510" t="s">
        <v>14</v>
      </c>
      <c r="F12510" t="s">
        <v>21</v>
      </c>
      <c r="G12510" t="s">
        <v>1300</v>
      </c>
      <c r="H12510" t="s">
        <v>1301</v>
      </c>
      <c r="I12510" t="s">
        <v>4855</v>
      </c>
      <c r="J12510" t="s">
        <v>45610</v>
      </c>
      <c r="K12510" t="b">
        <f>IFERROR(VLOOKUP(F12510,english_mapping!A:B,2,FALSE),"NA")</f>
        <v>1</v>
      </c>
      <c r="L12510" t="str">
        <f t="shared" si="195"/>
        <v>College Recruiting</v>
      </c>
    </row>
    <row r="12511" spans="1:12" x14ac:dyDescent="0.25">
      <c r="A12511" t="s">
        <v>45611</v>
      </c>
      <c r="B12511" t="s">
        <v>45612</v>
      </c>
      <c r="C12511" t="s">
        <v>45613</v>
      </c>
      <c r="D12511" t="s">
        <v>22282</v>
      </c>
      <c r="E12511" t="s">
        <v>14</v>
      </c>
      <c r="F12511" t="s">
        <v>21</v>
      </c>
      <c r="G12511" t="s">
        <v>59</v>
      </c>
      <c r="H12511" t="s">
        <v>987</v>
      </c>
      <c r="I12511" t="s">
        <v>988</v>
      </c>
      <c r="J12511" s="1">
        <v>40911</v>
      </c>
      <c r="K12511" t="b">
        <f>IFERROR(VLOOKUP(F12511,english_mapping!A:B,2,FALSE),"NA")</f>
        <v>1</v>
      </c>
      <c r="L12511" t="str">
        <f t="shared" si="195"/>
        <v>E-Commerce</v>
      </c>
    </row>
    <row r="12512" spans="1:12" x14ac:dyDescent="0.25">
      <c r="A12512" t="s">
        <v>45614</v>
      </c>
      <c r="B12512" t="s">
        <v>45615</v>
      </c>
      <c r="C12512" t="s">
        <v>45616</v>
      </c>
      <c r="D12512" t="s">
        <v>644</v>
      </c>
      <c r="E12512" t="s">
        <v>701</v>
      </c>
      <c r="F12512" t="s">
        <v>21</v>
      </c>
      <c r="G12512" t="s">
        <v>59</v>
      </c>
      <c r="H12512" t="s">
        <v>987</v>
      </c>
      <c r="I12512" t="s">
        <v>988</v>
      </c>
      <c r="K12512" t="b">
        <f>IFERROR(VLOOKUP(F12512,english_mapping!A:B,2,FALSE),"NA")</f>
        <v>1</v>
      </c>
      <c r="L12512" t="str">
        <f t="shared" si="195"/>
        <v>Biotechnology</v>
      </c>
    </row>
    <row r="12513" spans="1:12" x14ac:dyDescent="0.25">
      <c r="A12513" t="s">
        <v>45617</v>
      </c>
      <c r="B12513" t="s">
        <v>45618</v>
      </c>
      <c r="D12513" t="s">
        <v>51</v>
      </c>
      <c r="E12513" t="s">
        <v>14</v>
      </c>
      <c r="J12513" s="1">
        <v>36526</v>
      </c>
      <c r="K12513" t="str">
        <f>IFERROR(VLOOKUP(F12513,english_mapping!A:B,2,FALSE),"NA")</f>
        <v>NA</v>
      </c>
      <c r="L12513" t="str">
        <f t="shared" si="195"/>
        <v>Biotechnology</v>
      </c>
    </row>
    <row r="12514" spans="1:12" x14ac:dyDescent="0.25">
      <c r="A12514" t="s">
        <v>45619</v>
      </c>
      <c r="B12514" t="s">
        <v>45620</v>
      </c>
      <c r="D12514" t="s">
        <v>356</v>
      </c>
      <c r="E12514" t="s">
        <v>14</v>
      </c>
      <c r="F12514" t="s">
        <v>21</v>
      </c>
      <c r="G12514" t="s">
        <v>59</v>
      </c>
      <c r="H12514" t="s">
        <v>4498</v>
      </c>
      <c r="I12514" t="s">
        <v>45621</v>
      </c>
      <c r="J12514" t="s">
        <v>45622</v>
      </c>
      <c r="K12514" t="b">
        <f>IFERROR(VLOOKUP(F12514,english_mapping!A:B,2,FALSE),"NA")</f>
        <v>1</v>
      </c>
      <c r="L12514" t="str">
        <f t="shared" si="195"/>
        <v>Manufacturing</v>
      </c>
    </row>
    <row r="12515" spans="1:12" x14ac:dyDescent="0.25">
      <c r="A12515" t="s">
        <v>45623</v>
      </c>
      <c r="B12515" t="s">
        <v>45624</v>
      </c>
      <c r="C12515" t="s">
        <v>45625</v>
      </c>
      <c r="D12515" t="s">
        <v>45626</v>
      </c>
      <c r="E12515" t="s">
        <v>14</v>
      </c>
      <c r="F12515" t="s">
        <v>21</v>
      </c>
      <c r="G12515" t="s">
        <v>59</v>
      </c>
      <c r="H12515" t="s">
        <v>1249</v>
      </c>
      <c r="I12515" t="s">
        <v>7388</v>
      </c>
      <c r="J12515" s="1">
        <v>39083</v>
      </c>
      <c r="K12515" t="b">
        <f>IFERROR(VLOOKUP(F12515,english_mapping!A:B,2,FALSE),"NA")</f>
        <v>1</v>
      </c>
      <c r="L12515" t="str">
        <f t="shared" si="195"/>
        <v>Environmental Innovation</v>
      </c>
    </row>
    <row r="12516" spans="1:12" x14ac:dyDescent="0.25">
      <c r="A12516" t="s">
        <v>45627</v>
      </c>
      <c r="B12516" t="s">
        <v>45628</v>
      </c>
      <c r="C12516" t="s">
        <v>45629</v>
      </c>
      <c r="D12516" t="s">
        <v>262</v>
      </c>
      <c r="E12516" t="s">
        <v>109</v>
      </c>
      <c r="F12516" t="s">
        <v>21</v>
      </c>
      <c r="G12516" t="s">
        <v>1035</v>
      </c>
      <c r="H12516" t="s">
        <v>1059</v>
      </c>
      <c r="I12516" t="s">
        <v>1059</v>
      </c>
      <c r="J12516" s="1">
        <v>36526</v>
      </c>
      <c r="K12516" t="b">
        <f>IFERROR(VLOOKUP(F12516,english_mapping!A:B,2,FALSE),"NA")</f>
        <v>1</v>
      </c>
      <c r="L12516" t="str">
        <f t="shared" si="195"/>
        <v>Enterprise Software</v>
      </c>
    </row>
    <row r="12517" spans="1:12" x14ac:dyDescent="0.25">
      <c r="A12517" t="s">
        <v>45630</v>
      </c>
      <c r="B12517" t="s">
        <v>45631</v>
      </c>
      <c r="C12517" t="s">
        <v>45632</v>
      </c>
      <c r="D12517" t="s">
        <v>51</v>
      </c>
      <c r="E12517" t="s">
        <v>14</v>
      </c>
      <c r="F12517" t="s">
        <v>21</v>
      </c>
      <c r="G12517" t="s">
        <v>154</v>
      </c>
      <c r="H12517" t="s">
        <v>242</v>
      </c>
      <c r="I12517" t="s">
        <v>243</v>
      </c>
      <c r="K12517" t="b">
        <f>IFERROR(VLOOKUP(F12517,english_mapping!A:B,2,FALSE),"NA")</f>
        <v>1</v>
      </c>
      <c r="L12517" t="str">
        <f t="shared" si="195"/>
        <v>Biotechnology</v>
      </c>
    </row>
    <row r="12518" spans="1:12" x14ac:dyDescent="0.25">
      <c r="A12518" t="s">
        <v>45633</v>
      </c>
      <c r="B12518" t="s">
        <v>45634</v>
      </c>
      <c r="C12518" t="s">
        <v>45635</v>
      </c>
      <c r="D12518" t="s">
        <v>45636</v>
      </c>
      <c r="E12518" t="s">
        <v>14</v>
      </c>
      <c r="J12518" s="1">
        <v>39824</v>
      </c>
      <c r="K12518" t="str">
        <f>IFERROR(VLOOKUP(F12518,english_mapping!A:B,2,FALSE),"NA")</f>
        <v>NA</v>
      </c>
      <c r="L12518" t="str">
        <f t="shared" si="195"/>
        <v>Collaboration</v>
      </c>
    </row>
    <row r="12519" spans="1:12" x14ac:dyDescent="0.25">
      <c r="A12519" t="s">
        <v>45637</v>
      </c>
      <c r="B12519" t="s">
        <v>45638</v>
      </c>
      <c r="C12519" t="s">
        <v>45639</v>
      </c>
      <c r="D12519" t="s">
        <v>45640</v>
      </c>
      <c r="E12519" t="s">
        <v>14</v>
      </c>
      <c r="F12519" t="s">
        <v>1087</v>
      </c>
      <c r="G12519">
        <v>2</v>
      </c>
      <c r="H12519" t="s">
        <v>1775</v>
      </c>
      <c r="I12519" t="s">
        <v>1775</v>
      </c>
      <c r="J12519" t="s">
        <v>45641</v>
      </c>
      <c r="K12519" t="b">
        <f>IFERROR(VLOOKUP(F12519,english_mapping!A:B,2,FALSE),"NA")</f>
        <v>0</v>
      </c>
      <c r="L12519" t="str">
        <f t="shared" si="195"/>
        <v>Apps</v>
      </c>
    </row>
    <row r="12520" spans="1:12" x14ac:dyDescent="0.25">
      <c r="A12520" t="s">
        <v>45642</v>
      </c>
      <c r="B12520" t="s">
        <v>45643</v>
      </c>
      <c r="C12520" t="s">
        <v>45644</v>
      </c>
      <c r="D12520" t="s">
        <v>45645</v>
      </c>
      <c r="E12520" t="s">
        <v>205</v>
      </c>
      <c r="F12520" t="s">
        <v>21</v>
      </c>
      <c r="G12520" t="s">
        <v>1035</v>
      </c>
      <c r="H12520" t="s">
        <v>1036</v>
      </c>
      <c r="I12520" t="s">
        <v>18352</v>
      </c>
      <c r="K12520" t="b">
        <f>IFERROR(VLOOKUP(F12520,english_mapping!A:B,2,FALSE),"NA")</f>
        <v>1</v>
      </c>
      <c r="L12520" t="str">
        <f t="shared" si="195"/>
        <v>Intelligent Systems</v>
      </c>
    </row>
    <row r="12521" spans="1:12" x14ac:dyDescent="0.25">
      <c r="A12521" t="s">
        <v>45646</v>
      </c>
      <c r="B12521" t="s">
        <v>45647</v>
      </c>
      <c r="C12521" t="s">
        <v>45648</v>
      </c>
      <c r="D12521" t="s">
        <v>1433</v>
      </c>
      <c r="E12521" t="s">
        <v>701</v>
      </c>
      <c r="F12521" t="s">
        <v>21</v>
      </c>
      <c r="G12521" t="s">
        <v>1035</v>
      </c>
      <c r="H12521" t="s">
        <v>1036</v>
      </c>
      <c r="I12521" t="s">
        <v>1036</v>
      </c>
      <c r="J12521" s="1">
        <v>23012</v>
      </c>
      <c r="K12521" t="b">
        <f>IFERROR(VLOOKUP(F12521,english_mapping!A:B,2,FALSE),"NA")</f>
        <v>1</v>
      </c>
      <c r="L12521" t="str">
        <f t="shared" si="195"/>
        <v>Web Hosting</v>
      </c>
    </row>
    <row r="12522" spans="1:12" x14ac:dyDescent="0.25">
      <c r="A12522" t="s">
        <v>45649</v>
      </c>
      <c r="B12522" t="s">
        <v>45650</v>
      </c>
      <c r="C12522" t="s">
        <v>45651</v>
      </c>
      <c r="D12522" t="s">
        <v>38</v>
      </c>
      <c r="E12522" t="s">
        <v>205</v>
      </c>
      <c r="F12522" t="s">
        <v>220</v>
      </c>
      <c r="G12522">
        <v>7</v>
      </c>
      <c r="H12522" t="s">
        <v>292</v>
      </c>
      <c r="I12522" t="s">
        <v>292</v>
      </c>
      <c r="J12522" s="1">
        <v>40759</v>
      </c>
      <c r="K12522" t="b">
        <f>IFERROR(VLOOKUP(F12522,english_mapping!A:B,2,FALSE),"NA")</f>
        <v>1</v>
      </c>
      <c r="L12522" t="str">
        <f t="shared" si="195"/>
        <v>Software</v>
      </c>
    </row>
    <row r="12523" spans="1:12" x14ac:dyDescent="0.25">
      <c r="A12523" t="s">
        <v>45652</v>
      </c>
      <c r="B12523" t="s">
        <v>45653</v>
      </c>
      <c r="C12523" t="s">
        <v>45654</v>
      </c>
      <c r="D12523" t="s">
        <v>316</v>
      </c>
      <c r="E12523" t="s">
        <v>205</v>
      </c>
      <c r="F12523" t="s">
        <v>1163</v>
      </c>
      <c r="G12523">
        <v>15</v>
      </c>
      <c r="H12523" t="s">
        <v>2844</v>
      </c>
      <c r="I12523" t="s">
        <v>45655</v>
      </c>
      <c r="K12523" t="b">
        <f>IFERROR(VLOOKUP(F12523,english_mapping!A:B,2,FALSE),"NA")</f>
        <v>0</v>
      </c>
      <c r="L12523" t="str">
        <f t="shared" si="195"/>
        <v>Internet</v>
      </c>
    </row>
    <row r="12524" spans="1:12" x14ac:dyDescent="0.25">
      <c r="A12524" t="s">
        <v>45656</v>
      </c>
      <c r="B12524" t="s">
        <v>45657</v>
      </c>
      <c r="C12524" t="s">
        <v>45658</v>
      </c>
      <c r="D12524" t="s">
        <v>51</v>
      </c>
      <c r="E12524" t="s">
        <v>14</v>
      </c>
      <c r="F12524" t="s">
        <v>1163</v>
      </c>
      <c r="G12524">
        <v>26</v>
      </c>
      <c r="H12524" t="s">
        <v>3642</v>
      </c>
      <c r="I12524" t="s">
        <v>3643</v>
      </c>
      <c r="K12524" t="b">
        <f>IFERROR(VLOOKUP(F12524,english_mapping!A:B,2,FALSE),"NA")</f>
        <v>0</v>
      </c>
      <c r="L12524" t="str">
        <f t="shared" si="195"/>
        <v>Biotechnology</v>
      </c>
    </row>
    <row r="12525" spans="1:12" x14ac:dyDescent="0.25">
      <c r="A12525" t="s">
        <v>45659</v>
      </c>
      <c r="B12525" t="s">
        <v>45660</v>
      </c>
      <c r="C12525" t="s">
        <v>45661</v>
      </c>
      <c r="D12525" t="s">
        <v>45662</v>
      </c>
      <c r="E12525" t="s">
        <v>14</v>
      </c>
      <c r="F12525" t="s">
        <v>21</v>
      </c>
      <c r="G12525" t="s">
        <v>39</v>
      </c>
      <c r="H12525" t="s">
        <v>281</v>
      </c>
      <c r="I12525" t="s">
        <v>281</v>
      </c>
      <c r="K12525" t="b">
        <f>IFERROR(VLOOKUP(F12525,english_mapping!A:B,2,FALSE),"NA")</f>
        <v>1</v>
      </c>
      <c r="L12525" t="str">
        <f t="shared" si="195"/>
        <v>Customer Service</v>
      </c>
    </row>
    <row r="12526" spans="1:12" x14ac:dyDescent="0.25">
      <c r="A12526" t="s">
        <v>45663</v>
      </c>
      <c r="B12526" t="s">
        <v>45664</v>
      </c>
      <c r="C12526" t="s">
        <v>45665</v>
      </c>
      <c r="D12526" t="s">
        <v>45666</v>
      </c>
      <c r="E12526" t="s">
        <v>14</v>
      </c>
      <c r="F12526" t="s">
        <v>21</v>
      </c>
      <c r="G12526" t="s">
        <v>59</v>
      </c>
      <c r="H12526" t="s">
        <v>90</v>
      </c>
      <c r="I12526" t="s">
        <v>2674</v>
      </c>
      <c r="J12526" s="1">
        <v>41640</v>
      </c>
      <c r="K12526" t="b">
        <f>IFERROR(VLOOKUP(F12526,english_mapping!A:B,2,FALSE),"NA")</f>
        <v>1</v>
      </c>
      <c r="L12526" t="str">
        <f t="shared" si="195"/>
        <v>Entertainment</v>
      </c>
    </row>
    <row r="12527" spans="1:12" x14ac:dyDescent="0.25">
      <c r="A12527" t="s">
        <v>45667</v>
      </c>
      <c r="B12527" t="s">
        <v>45668</v>
      </c>
      <c r="C12527" t="s">
        <v>45669</v>
      </c>
      <c r="D12527" t="s">
        <v>1097</v>
      </c>
      <c r="E12527" t="s">
        <v>205</v>
      </c>
      <c r="F12527" t="s">
        <v>21</v>
      </c>
      <c r="G12527" t="s">
        <v>59</v>
      </c>
      <c r="H12527" t="s">
        <v>60</v>
      </c>
      <c r="I12527" t="s">
        <v>66</v>
      </c>
      <c r="K12527" t="b">
        <f>IFERROR(VLOOKUP(F12527,english_mapping!A:B,2,FALSE),"NA")</f>
        <v>1</v>
      </c>
      <c r="L12527" t="str">
        <f t="shared" si="195"/>
        <v>Entertainment</v>
      </c>
    </row>
    <row r="12528" spans="1:12" x14ac:dyDescent="0.25">
      <c r="A12528" t="s">
        <v>45670</v>
      </c>
      <c r="B12528" t="s">
        <v>45671</v>
      </c>
      <c r="C12528" t="s">
        <v>45672</v>
      </c>
      <c r="D12528" t="s">
        <v>45673</v>
      </c>
      <c r="E12528" t="s">
        <v>14</v>
      </c>
      <c r="F12528" t="s">
        <v>21</v>
      </c>
      <c r="G12528" t="s">
        <v>59</v>
      </c>
      <c r="H12528" t="s">
        <v>60</v>
      </c>
      <c r="I12528" t="s">
        <v>269</v>
      </c>
      <c r="J12528" t="s">
        <v>18813</v>
      </c>
      <c r="K12528" t="b">
        <f>IFERROR(VLOOKUP(F12528,english_mapping!A:B,2,FALSE),"NA")</f>
        <v>1</v>
      </c>
      <c r="L12528" t="str">
        <f t="shared" si="195"/>
        <v>Enterprise Software</v>
      </c>
    </row>
    <row r="12529" spans="1:12" x14ac:dyDescent="0.25">
      <c r="A12529" t="s">
        <v>45674</v>
      </c>
      <c r="B12529" t="s">
        <v>45675</v>
      </c>
      <c r="C12529" t="s">
        <v>45676</v>
      </c>
      <c r="D12529" t="s">
        <v>45677</v>
      </c>
      <c r="E12529" t="s">
        <v>205</v>
      </c>
      <c r="F12529" t="s">
        <v>2175</v>
      </c>
      <c r="G12529">
        <v>13</v>
      </c>
      <c r="H12529" t="s">
        <v>2176</v>
      </c>
      <c r="I12529" t="s">
        <v>2176</v>
      </c>
      <c r="K12529" t="b">
        <f>IFERROR(VLOOKUP(F12529,english_mapping!A:B,2,FALSE),"NA")</f>
        <v>0</v>
      </c>
      <c r="L12529" t="str">
        <f t="shared" si="195"/>
        <v>Entertainment</v>
      </c>
    </row>
    <row r="12530" spans="1:12" x14ac:dyDescent="0.25">
      <c r="A12530" t="s">
        <v>45678</v>
      </c>
      <c r="B12530" t="s">
        <v>45679</v>
      </c>
      <c r="C12530" t="s">
        <v>45680</v>
      </c>
      <c r="D12530" t="s">
        <v>45681</v>
      </c>
      <c r="E12530" t="s">
        <v>205</v>
      </c>
      <c r="F12530" t="s">
        <v>3481</v>
      </c>
      <c r="G12530">
        <v>7</v>
      </c>
      <c r="H12530" t="s">
        <v>3482</v>
      </c>
      <c r="I12530" t="s">
        <v>3482</v>
      </c>
      <c r="J12530" s="1">
        <v>40909</v>
      </c>
      <c r="K12530" t="b">
        <f>IFERROR(VLOOKUP(F12530,english_mapping!A:B,2,FALSE),"NA")</f>
        <v>0</v>
      </c>
      <c r="L12530" t="str">
        <f t="shared" si="195"/>
        <v>Analytics</v>
      </c>
    </row>
    <row r="12531" spans="1:12" x14ac:dyDescent="0.25">
      <c r="A12531" t="s">
        <v>45682</v>
      </c>
      <c r="B12531" t="s">
        <v>45683</v>
      </c>
      <c r="C12531" t="s">
        <v>45684</v>
      </c>
      <c r="D12531" t="s">
        <v>51</v>
      </c>
      <c r="E12531" t="s">
        <v>14</v>
      </c>
      <c r="F12531" t="s">
        <v>21</v>
      </c>
      <c r="G12531" t="s">
        <v>59</v>
      </c>
      <c r="H12531" t="s">
        <v>60</v>
      </c>
      <c r="I12531" t="s">
        <v>4111</v>
      </c>
      <c r="J12531" s="1">
        <v>37987</v>
      </c>
      <c r="K12531" t="b">
        <f>IFERROR(VLOOKUP(F12531,english_mapping!A:B,2,FALSE),"NA")</f>
        <v>1</v>
      </c>
      <c r="L12531" t="str">
        <f t="shared" si="195"/>
        <v>Biotechnology</v>
      </c>
    </row>
    <row r="12532" spans="1:12" x14ac:dyDescent="0.25">
      <c r="A12532" t="s">
        <v>45685</v>
      </c>
      <c r="B12532" t="s">
        <v>45686</v>
      </c>
      <c r="D12532" t="s">
        <v>38</v>
      </c>
      <c r="E12532" t="s">
        <v>14</v>
      </c>
      <c r="F12532" t="s">
        <v>21</v>
      </c>
      <c r="G12532" t="s">
        <v>59</v>
      </c>
      <c r="H12532" t="s">
        <v>60</v>
      </c>
      <c r="I12532" t="s">
        <v>1279</v>
      </c>
      <c r="J12532" s="1">
        <v>35796</v>
      </c>
      <c r="K12532" t="b">
        <f>IFERROR(VLOOKUP(F12532,english_mapping!A:B,2,FALSE),"NA")</f>
        <v>1</v>
      </c>
      <c r="L12532" t="str">
        <f t="shared" si="195"/>
        <v>Software</v>
      </c>
    </row>
    <row r="12533" spans="1:12" x14ac:dyDescent="0.25">
      <c r="A12533" t="s">
        <v>45687</v>
      </c>
      <c r="B12533" t="s">
        <v>45688</v>
      </c>
      <c r="C12533" t="s">
        <v>45689</v>
      </c>
      <c r="D12533" t="s">
        <v>51</v>
      </c>
      <c r="E12533" t="s">
        <v>14</v>
      </c>
      <c r="F12533" t="s">
        <v>52</v>
      </c>
      <c r="G12533" t="s">
        <v>200</v>
      </c>
      <c r="H12533" t="s">
        <v>126</v>
      </c>
      <c r="I12533" t="s">
        <v>126</v>
      </c>
      <c r="K12533" t="b">
        <f>IFERROR(VLOOKUP(F12533,english_mapping!A:B,2,FALSE),"NA")</f>
        <v>1</v>
      </c>
      <c r="L12533" t="str">
        <f t="shared" si="195"/>
        <v>Biotechnology</v>
      </c>
    </row>
    <row r="12534" spans="1:12" x14ac:dyDescent="0.25">
      <c r="A12534" t="s">
        <v>45690</v>
      </c>
      <c r="B12534" t="s">
        <v>45691</v>
      </c>
      <c r="C12534" t="s">
        <v>45692</v>
      </c>
      <c r="D12534" t="s">
        <v>38</v>
      </c>
      <c r="E12534" t="s">
        <v>14</v>
      </c>
      <c r="F12534" t="s">
        <v>21</v>
      </c>
      <c r="G12534" t="s">
        <v>206</v>
      </c>
      <c r="H12534" t="s">
        <v>7094</v>
      </c>
      <c r="I12534" t="s">
        <v>7094</v>
      </c>
      <c r="J12534" s="1">
        <v>36892</v>
      </c>
      <c r="K12534" t="b">
        <f>IFERROR(VLOOKUP(F12534,english_mapping!A:B,2,FALSE),"NA")</f>
        <v>1</v>
      </c>
      <c r="L12534" t="str">
        <f t="shared" si="195"/>
        <v>Software</v>
      </c>
    </row>
    <row r="12535" spans="1:12" x14ac:dyDescent="0.25">
      <c r="A12535" t="s">
        <v>45693</v>
      </c>
      <c r="B12535" t="s">
        <v>45694</v>
      </c>
      <c r="C12535" t="s">
        <v>45695</v>
      </c>
      <c r="D12535" t="s">
        <v>45696</v>
      </c>
      <c r="E12535" t="s">
        <v>205</v>
      </c>
      <c r="F12535" t="s">
        <v>8906</v>
      </c>
      <c r="K12535" t="b">
        <f>IFERROR(VLOOKUP(F12535,english_mapping!A:B,2,FALSE),"NA")</f>
        <v>0</v>
      </c>
      <c r="L12535" t="str">
        <f t="shared" si="195"/>
        <v>Communities</v>
      </c>
    </row>
    <row r="12536" spans="1:12" x14ac:dyDescent="0.25">
      <c r="A12536" t="s">
        <v>45697</v>
      </c>
      <c r="B12536" t="s">
        <v>45698</v>
      </c>
      <c r="C12536" t="s">
        <v>45699</v>
      </c>
      <c r="D12536" t="s">
        <v>45700</v>
      </c>
      <c r="E12536" t="s">
        <v>14</v>
      </c>
      <c r="F12536" t="s">
        <v>21</v>
      </c>
      <c r="G12536" t="s">
        <v>59</v>
      </c>
      <c r="H12536" t="s">
        <v>60</v>
      </c>
      <c r="I12536" t="s">
        <v>66</v>
      </c>
      <c r="J12536" t="s">
        <v>45701</v>
      </c>
      <c r="K12536" t="b">
        <f>IFERROR(VLOOKUP(F12536,english_mapping!A:B,2,FALSE),"NA")</f>
        <v>1</v>
      </c>
      <c r="L12536" t="str">
        <f t="shared" si="195"/>
        <v>Consumer Electronics</v>
      </c>
    </row>
    <row r="12537" spans="1:12" x14ac:dyDescent="0.25">
      <c r="A12537" t="s">
        <v>45702</v>
      </c>
      <c r="B12537" t="s">
        <v>45703</v>
      </c>
      <c r="C12537" t="s">
        <v>45704</v>
      </c>
      <c r="D12537" t="s">
        <v>45705</v>
      </c>
      <c r="E12537" t="s">
        <v>14</v>
      </c>
      <c r="F12537" t="s">
        <v>1401</v>
      </c>
      <c r="G12537">
        <v>5</v>
      </c>
      <c r="H12537" t="s">
        <v>1402</v>
      </c>
      <c r="I12537" t="s">
        <v>1402</v>
      </c>
      <c r="J12537" s="1">
        <v>39450</v>
      </c>
      <c r="K12537" t="b">
        <f>IFERROR(VLOOKUP(F12537,english_mapping!A:B,2,FALSE),"NA")</f>
        <v>0</v>
      </c>
      <c r="L12537" t="str">
        <f t="shared" si="195"/>
        <v>Contact Centers</v>
      </c>
    </row>
    <row r="12538" spans="1:12" x14ac:dyDescent="0.25">
      <c r="A12538" t="s">
        <v>45706</v>
      </c>
      <c r="B12538" t="s">
        <v>45707</v>
      </c>
      <c r="C12538" t="s">
        <v>45708</v>
      </c>
      <c r="D12538" t="s">
        <v>3039</v>
      </c>
      <c r="E12538" t="s">
        <v>14</v>
      </c>
      <c r="F12538" t="s">
        <v>21</v>
      </c>
      <c r="G12538" t="s">
        <v>117</v>
      </c>
      <c r="H12538" t="s">
        <v>118</v>
      </c>
      <c r="I12538" t="s">
        <v>1384</v>
      </c>
      <c r="J12538" s="1">
        <v>41641</v>
      </c>
      <c r="K12538" t="b">
        <f>IFERROR(VLOOKUP(F12538,english_mapping!A:B,2,FALSE),"NA")</f>
        <v>1</v>
      </c>
      <c r="L12538" t="str">
        <f t="shared" si="195"/>
        <v>Medical</v>
      </c>
    </row>
    <row r="12539" spans="1:12" x14ac:dyDescent="0.25">
      <c r="A12539" t="s">
        <v>45709</v>
      </c>
      <c r="B12539" t="s">
        <v>45710</v>
      </c>
      <c r="C12539" t="s">
        <v>45711</v>
      </c>
      <c r="D12539" t="s">
        <v>45712</v>
      </c>
      <c r="E12539" t="s">
        <v>14</v>
      </c>
      <c r="F12539" t="s">
        <v>21</v>
      </c>
      <c r="G12539" t="s">
        <v>59</v>
      </c>
      <c r="H12539" t="s">
        <v>60</v>
      </c>
      <c r="I12539" t="s">
        <v>66</v>
      </c>
      <c r="J12539" s="1">
        <v>41031</v>
      </c>
      <c r="K12539" t="b">
        <f>IFERROR(VLOOKUP(F12539,english_mapping!A:B,2,FALSE),"NA")</f>
        <v>1</v>
      </c>
      <c r="L12539" t="str">
        <f t="shared" si="195"/>
        <v>Internet</v>
      </c>
    </row>
    <row r="12540" spans="1:12" x14ac:dyDescent="0.25">
      <c r="A12540" t="s">
        <v>45713</v>
      </c>
      <c r="B12540" t="s">
        <v>45714</v>
      </c>
      <c r="C12540" t="s">
        <v>45715</v>
      </c>
      <c r="D12540" t="s">
        <v>45716</v>
      </c>
      <c r="E12540" t="s">
        <v>14</v>
      </c>
      <c r="F12540" t="s">
        <v>21</v>
      </c>
      <c r="G12540" t="s">
        <v>285</v>
      </c>
      <c r="H12540" t="s">
        <v>1054</v>
      </c>
      <c r="I12540" t="s">
        <v>1054</v>
      </c>
      <c r="J12540" s="1">
        <v>41278</v>
      </c>
      <c r="K12540" t="b">
        <f>IFERROR(VLOOKUP(F12540,english_mapping!A:B,2,FALSE),"NA")</f>
        <v>1</v>
      </c>
      <c r="L12540" t="str">
        <f t="shared" si="195"/>
        <v>Colleges</v>
      </c>
    </row>
    <row r="12541" spans="1:12" x14ac:dyDescent="0.25">
      <c r="A12541" t="s">
        <v>45717</v>
      </c>
      <c r="B12541" t="s">
        <v>45718</v>
      </c>
      <c r="C12541" t="s">
        <v>45719</v>
      </c>
      <c r="D12541" t="s">
        <v>123</v>
      </c>
      <c r="E12541" t="s">
        <v>14</v>
      </c>
      <c r="F12541" t="s">
        <v>712</v>
      </c>
      <c r="G12541">
        <v>5</v>
      </c>
      <c r="H12541" t="s">
        <v>713</v>
      </c>
      <c r="I12541" t="s">
        <v>713</v>
      </c>
      <c r="J12541" s="1">
        <v>37622</v>
      </c>
      <c r="K12541" t="b">
        <f>IFERROR(VLOOKUP(F12541,english_mapping!A:B,2,FALSE),"NA")</f>
        <v>0</v>
      </c>
      <c r="L12541" t="str">
        <f t="shared" si="195"/>
        <v>Education</v>
      </c>
    </row>
    <row r="12542" spans="1:12" x14ac:dyDescent="0.25">
      <c r="A12542" t="s">
        <v>45720</v>
      </c>
      <c r="B12542" t="s">
        <v>45721</v>
      </c>
      <c r="C12542" t="s">
        <v>45722</v>
      </c>
      <c r="D12542" t="s">
        <v>45723</v>
      </c>
      <c r="E12542" t="s">
        <v>14</v>
      </c>
      <c r="F12542" t="s">
        <v>21</v>
      </c>
      <c r="G12542" t="s">
        <v>101</v>
      </c>
      <c r="H12542" t="s">
        <v>102</v>
      </c>
      <c r="I12542" t="s">
        <v>103</v>
      </c>
      <c r="J12542" s="1">
        <v>40179</v>
      </c>
      <c r="K12542" t="b">
        <f>IFERROR(VLOOKUP(F12542,english_mapping!A:B,2,FALSE),"NA")</f>
        <v>1</v>
      </c>
      <c r="L12542" t="str">
        <f t="shared" si="195"/>
        <v>Services</v>
      </c>
    </row>
    <row r="12543" spans="1:12" x14ac:dyDescent="0.25">
      <c r="A12543" t="s">
        <v>45724</v>
      </c>
      <c r="B12543" t="s">
        <v>45725</v>
      </c>
      <c r="C12543" t="s">
        <v>45726</v>
      </c>
      <c r="D12543" t="s">
        <v>13376</v>
      </c>
      <c r="E12543" t="s">
        <v>14</v>
      </c>
      <c r="F12543" t="s">
        <v>52</v>
      </c>
      <c r="G12543" t="s">
        <v>200</v>
      </c>
      <c r="H12543" t="s">
        <v>201</v>
      </c>
      <c r="I12543" t="s">
        <v>201</v>
      </c>
      <c r="J12543" s="1">
        <v>40909</v>
      </c>
      <c r="K12543" t="b">
        <f>IFERROR(VLOOKUP(F12543,english_mapping!A:B,2,FALSE),"NA")</f>
        <v>1</v>
      </c>
      <c r="L12543" t="str">
        <f t="shared" si="195"/>
        <v>Curated Web</v>
      </c>
    </row>
    <row r="12544" spans="1:12" x14ac:dyDescent="0.25">
      <c r="A12544" t="s">
        <v>45727</v>
      </c>
      <c r="B12544" t="s">
        <v>45728</v>
      </c>
      <c r="C12544" t="s">
        <v>45729</v>
      </c>
      <c r="D12544" t="s">
        <v>45</v>
      </c>
      <c r="E12544" t="s">
        <v>14</v>
      </c>
      <c r="F12544" t="s">
        <v>21</v>
      </c>
      <c r="G12544" t="s">
        <v>131</v>
      </c>
      <c r="H12544" t="s">
        <v>132</v>
      </c>
      <c r="I12544" t="s">
        <v>1139</v>
      </c>
      <c r="J12544" s="1">
        <v>40545</v>
      </c>
      <c r="K12544" t="b">
        <f>IFERROR(VLOOKUP(F12544,english_mapping!A:B,2,FALSE),"NA")</f>
        <v>1</v>
      </c>
      <c r="L12544" t="str">
        <f t="shared" si="195"/>
        <v>Games</v>
      </c>
    </row>
    <row r="12545" spans="1:12" x14ac:dyDescent="0.25">
      <c r="A12545" t="s">
        <v>45730</v>
      </c>
      <c r="B12545" t="s">
        <v>45731</v>
      </c>
      <c r="C12545" t="s">
        <v>45732</v>
      </c>
      <c r="D12545" t="s">
        <v>32</v>
      </c>
      <c r="E12545" t="s">
        <v>14</v>
      </c>
      <c r="F12545" t="s">
        <v>21</v>
      </c>
      <c r="G12545" t="s">
        <v>187</v>
      </c>
      <c r="H12545" t="s">
        <v>2239</v>
      </c>
      <c r="I12545" t="s">
        <v>2239</v>
      </c>
      <c r="J12545" s="1">
        <v>39083</v>
      </c>
      <c r="K12545" t="b">
        <f>IFERROR(VLOOKUP(F12545,english_mapping!A:B,2,FALSE),"NA")</f>
        <v>1</v>
      </c>
      <c r="L12545" t="str">
        <f t="shared" si="195"/>
        <v>Curated Web</v>
      </c>
    </row>
    <row r="12546" spans="1:12" x14ac:dyDescent="0.25">
      <c r="A12546" t="s">
        <v>45733</v>
      </c>
      <c r="B12546" t="s">
        <v>45734</v>
      </c>
      <c r="C12546" t="s">
        <v>45735</v>
      </c>
      <c r="D12546" t="s">
        <v>28573</v>
      </c>
      <c r="E12546" t="s">
        <v>14</v>
      </c>
      <c r="F12546" t="s">
        <v>712</v>
      </c>
      <c r="G12546">
        <v>5</v>
      </c>
      <c r="H12546" t="s">
        <v>713</v>
      </c>
      <c r="I12546" t="s">
        <v>713</v>
      </c>
      <c r="J12546" s="1">
        <v>41285</v>
      </c>
      <c r="K12546" t="b">
        <f>IFERROR(VLOOKUP(F12546,english_mapping!A:B,2,FALSE),"NA")</f>
        <v>0</v>
      </c>
      <c r="L12546" t="str">
        <f t="shared" si="195"/>
        <v>Cyber Security</v>
      </c>
    </row>
    <row r="12547" spans="1:12" x14ac:dyDescent="0.25">
      <c r="A12547" t="s">
        <v>45736</v>
      </c>
      <c r="B12547" t="s">
        <v>45737</v>
      </c>
      <c r="C12547" t="s">
        <v>45738</v>
      </c>
      <c r="D12547" t="s">
        <v>45739</v>
      </c>
      <c r="E12547" t="s">
        <v>109</v>
      </c>
      <c r="F12547" t="s">
        <v>21</v>
      </c>
      <c r="G12547" t="s">
        <v>101</v>
      </c>
      <c r="H12547" t="s">
        <v>102</v>
      </c>
      <c r="I12547" t="s">
        <v>103</v>
      </c>
      <c r="J12547" s="1">
        <v>39085</v>
      </c>
      <c r="K12547" t="b">
        <f>IFERROR(VLOOKUP(F12547,english_mapping!A:B,2,FALSE),"NA")</f>
        <v>1</v>
      </c>
      <c r="L12547" t="str">
        <f t="shared" si="195"/>
        <v>Comics</v>
      </c>
    </row>
    <row r="12548" spans="1:12" x14ac:dyDescent="0.25">
      <c r="A12548" t="s">
        <v>45740</v>
      </c>
      <c r="B12548" t="s">
        <v>45741</v>
      </c>
      <c r="C12548" t="s">
        <v>45742</v>
      </c>
      <c r="D12548" t="s">
        <v>2246</v>
      </c>
      <c r="E12548" t="s">
        <v>14</v>
      </c>
      <c r="F12548" t="s">
        <v>21</v>
      </c>
      <c r="G12548" t="s">
        <v>59</v>
      </c>
      <c r="H12548" t="s">
        <v>10621</v>
      </c>
      <c r="I12548" t="s">
        <v>17044</v>
      </c>
      <c r="J12548" t="s">
        <v>418</v>
      </c>
      <c r="K12548" t="b">
        <f>IFERROR(VLOOKUP(F12548,english_mapping!A:B,2,FALSE),"NA")</f>
        <v>1</v>
      </c>
      <c r="L12548" t="str">
        <f t="shared" ref="L12548:L12611" si="196">IFERROR(LEFT(D12548,(FIND("|",D12548))-1),D12548)</f>
        <v>Publishing</v>
      </c>
    </row>
    <row r="12549" spans="1:12" x14ac:dyDescent="0.25">
      <c r="A12549" t="s">
        <v>45743</v>
      </c>
      <c r="B12549" t="s">
        <v>45744</v>
      </c>
      <c r="C12549" t="s">
        <v>45745</v>
      </c>
      <c r="D12549" t="s">
        <v>45746</v>
      </c>
      <c r="E12549" t="s">
        <v>205</v>
      </c>
      <c r="F12549" t="s">
        <v>21</v>
      </c>
      <c r="G12549" t="s">
        <v>434</v>
      </c>
      <c r="H12549" t="s">
        <v>6476</v>
      </c>
      <c r="I12549" t="s">
        <v>6476</v>
      </c>
      <c r="K12549" t="b">
        <f>IFERROR(VLOOKUP(F12549,english_mapping!A:B,2,FALSE),"NA")</f>
        <v>1</v>
      </c>
      <c r="L12549" t="str">
        <f t="shared" si="196"/>
        <v>Cyber Security</v>
      </c>
    </row>
    <row r="12550" spans="1:12" x14ac:dyDescent="0.25">
      <c r="A12550" t="s">
        <v>45747</v>
      </c>
      <c r="B12550" t="s">
        <v>45748</v>
      </c>
      <c r="D12550" t="s">
        <v>2381</v>
      </c>
      <c r="E12550" t="s">
        <v>14</v>
      </c>
      <c r="F12550" t="s">
        <v>21</v>
      </c>
      <c r="G12550" t="s">
        <v>59</v>
      </c>
      <c r="H12550" t="s">
        <v>90</v>
      </c>
      <c r="I12550" t="s">
        <v>90</v>
      </c>
      <c r="J12550" t="s">
        <v>26765</v>
      </c>
      <c r="K12550" t="b">
        <f>IFERROR(VLOOKUP(F12550,english_mapping!A:B,2,FALSE),"NA")</f>
        <v>1</v>
      </c>
      <c r="L12550" t="str">
        <f t="shared" si="196"/>
        <v>Consulting</v>
      </c>
    </row>
    <row r="12551" spans="1:12" x14ac:dyDescent="0.25">
      <c r="A12551" t="s">
        <v>45749</v>
      </c>
      <c r="B12551" t="s">
        <v>45750</v>
      </c>
      <c r="C12551" t="s">
        <v>45751</v>
      </c>
      <c r="D12551" t="s">
        <v>45752</v>
      </c>
      <c r="E12551" t="s">
        <v>14</v>
      </c>
      <c r="F12551" t="s">
        <v>484</v>
      </c>
      <c r="H12551" t="s">
        <v>485</v>
      </c>
      <c r="I12551" t="s">
        <v>485</v>
      </c>
      <c r="J12551" s="1">
        <v>41640</v>
      </c>
      <c r="K12551" t="b">
        <f>IFERROR(VLOOKUP(F12551,english_mapping!A:B,2,FALSE),"NA")</f>
        <v>1</v>
      </c>
      <c r="L12551" t="str">
        <f t="shared" si="196"/>
        <v>E-Commerce</v>
      </c>
    </row>
    <row r="12552" spans="1:12" x14ac:dyDescent="0.25">
      <c r="A12552" t="s">
        <v>45753</v>
      </c>
      <c r="B12552" t="s">
        <v>45754</v>
      </c>
      <c r="C12552" t="s">
        <v>45755</v>
      </c>
      <c r="D12552" t="s">
        <v>45756</v>
      </c>
      <c r="E12552" t="s">
        <v>14</v>
      </c>
      <c r="F12552" t="s">
        <v>21</v>
      </c>
      <c r="G12552" t="s">
        <v>2631</v>
      </c>
      <c r="H12552" t="s">
        <v>2632</v>
      </c>
      <c r="I12552" t="s">
        <v>2632</v>
      </c>
      <c r="J12552" s="1">
        <v>39753</v>
      </c>
      <c r="K12552" t="b">
        <f>IFERROR(VLOOKUP(F12552,english_mapping!A:B,2,FALSE),"NA")</f>
        <v>1</v>
      </c>
      <c r="L12552" t="str">
        <f t="shared" si="196"/>
        <v>Curated Web</v>
      </c>
    </row>
    <row r="12553" spans="1:12" x14ac:dyDescent="0.25">
      <c r="A12553" t="s">
        <v>45757</v>
      </c>
      <c r="B12553" t="s">
        <v>45758</v>
      </c>
      <c r="C12553" t="s">
        <v>45759</v>
      </c>
      <c r="E12553" t="s">
        <v>701</v>
      </c>
      <c r="F12553" t="s">
        <v>21</v>
      </c>
      <c r="G12553" t="s">
        <v>5938</v>
      </c>
      <c r="H12553" t="s">
        <v>5939</v>
      </c>
      <c r="I12553" t="s">
        <v>5939</v>
      </c>
      <c r="J12553" t="s">
        <v>45760</v>
      </c>
      <c r="K12553" t="b">
        <f>IFERROR(VLOOKUP(F12553,english_mapping!A:B,2,FALSE),"NA")</f>
        <v>1</v>
      </c>
      <c r="L12553">
        <f t="shared" si="196"/>
        <v>0</v>
      </c>
    </row>
    <row r="12554" spans="1:12" x14ac:dyDescent="0.25">
      <c r="A12554" t="s">
        <v>45761</v>
      </c>
      <c r="B12554" t="s">
        <v>45762</v>
      </c>
      <c r="C12554" t="s">
        <v>45763</v>
      </c>
      <c r="D12554" t="s">
        <v>45764</v>
      </c>
      <c r="E12554" t="s">
        <v>14</v>
      </c>
      <c r="F12554" t="s">
        <v>124</v>
      </c>
      <c r="G12554" t="s">
        <v>3084</v>
      </c>
      <c r="H12554" t="s">
        <v>126</v>
      </c>
      <c r="I12554" t="s">
        <v>3085</v>
      </c>
      <c r="K12554" t="b">
        <f>IFERROR(VLOOKUP(F12554,english_mapping!A:B,2,FALSE),"NA")</f>
        <v>1</v>
      </c>
      <c r="L12554" t="str">
        <f t="shared" si="196"/>
        <v>Risk Management</v>
      </c>
    </row>
    <row r="12555" spans="1:12" x14ac:dyDescent="0.25">
      <c r="A12555" t="s">
        <v>45765</v>
      </c>
      <c r="B12555" t="s">
        <v>45766</v>
      </c>
      <c r="C12555" t="s">
        <v>45767</v>
      </c>
      <c r="D12555" t="s">
        <v>45768</v>
      </c>
      <c r="E12555" t="s">
        <v>14</v>
      </c>
      <c r="F12555" t="s">
        <v>161</v>
      </c>
      <c r="G12555" t="s">
        <v>162</v>
      </c>
      <c r="H12555" t="s">
        <v>163</v>
      </c>
      <c r="I12555" t="s">
        <v>163</v>
      </c>
      <c r="J12555" s="1">
        <v>39448</v>
      </c>
      <c r="K12555" t="b">
        <f>IFERROR(VLOOKUP(F12555,english_mapping!A:B,2,FALSE),"NA")</f>
        <v>0</v>
      </c>
      <c r="L12555" t="str">
        <f t="shared" si="196"/>
        <v>Content</v>
      </c>
    </row>
    <row r="12556" spans="1:12" x14ac:dyDescent="0.25">
      <c r="A12556" t="s">
        <v>45769</v>
      </c>
      <c r="B12556" t="s">
        <v>45770</v>
      </c>
      <c r="D12556" t="s">
        <v>70</v>
      </c>
      <c r="E12556" t="s">
        <v>701</v>
      </c>
      <c r="F12556" t="s">
        <v>21</v>
      </c>
      <c r="G12556" t="s">
        <v>59</v>
      </c>
      <c r="H12556" t="s">
        <v>60</v>
      </c>
      <c r="I12556" t="s">
        <v>234</v>
      </c>
      <c r="J12556" s="1">
        <v>34335</v>
      </c>
      <c r="K12556" t="b">
        <f>IFERROR(VLOOKUP(F12556,english_mapping!A:B,2,FALSE),"NA")</f>
        <v>1</v>
      </c>
      <c r="L12556" t="str">
        <f t="shared" si="196"/>
        <v>E-Commerce</v>
      </c>
    </row>
    <row r="12557" spans="1:12" x14ac:dyDescent="0.25">
      <c r="A12557" t="s">
        <v>45771</v>
      </c>
      <c r="B12557" t="s">
        <v>45772</v>
      </c>
      <c r="C12557" t="s">
        <v>45773</v>
      </c>
      <c r="D12557" t="s">
        <v>45774</v>
      </c>
      <c r="E12557" t="s">
        <v>701</v>
      </c>
      <c r="F12557" t="s">
        <v>52</v>
      </c>
      <c r="G12557" t="s">
        <v>53</v>
      </c>
      <c r="H12557" t="s">
        <v>54</v>
      </c>
      <c r="I12557" t="s">
        <v>54</v>
      </c>
      <c r="K12557" t="b">
        <f>IFERROR(VLOOKUP(F12557,english_mapping!A:B,2,FALSE),"NA")</f>
        <v>1</v>
      </c>
      <c r="L12557" t="str">
        <f t="shared" si="196"/>
        <v>Minerals</v>
      </c>
    </row>
    <row r="12558" spans="1:12" x14ac:dyDescent="0.25">
      <c r="A12558" t="s">
        <v>45775</v>
      </c>
      <c r="B12558" t="s">
        <v>45776</v>
      </c>
      <c r="C12558" t="s">
        <v>45777</v>
      </c>
      <c r="D12558" t="s">
        <v>45778</v>
      </c>
      <c r="E12558" t="s">
        <v>14</v>
      </c>
      <c r="F12558" t="s">
        <v>21</v>
      </c>
      <c r="G12558" t="s">
        <v>59</v>
      </c>
      <c r="H12558" t="s">
        <v>60</v>
      </c>
      <c r="I12558" t="s">
        <v>269</v>
      </c>
      <c r="J12558" s="1">
        <v>40909</v>
      </c>
      <c r="K12558" t="b">
        <f>IFERROR(VLOOKUP(F12558,english_mapping!A:B,2,FALSE),"NA")</f>
        <v>1</v>
      </c>
      <c r="L12558" t="str">
        <f t="shared" si="196"/>
        <v>Advertising</v>
      </c>
    </row>
    <row r="12559" spans="1:12" x14ac:dyDescent="0.25">
      <c r="A12559" t="s">
        <v>45779</v>
      </c>
      <c r="B12559" t="s">
        <v>45780</v>
      </c>
      <c r="C12559" t="s">
        <v>45781</v>
      </c>
      <c r="D12559" t="s">
        <v>45782</v>
      </c>
      <c r="E12559" t="s">
        <v>14</v>
      </c>
      <c r="F12559" t="s">
        <v>21</v>
      </c>
      <c r="G12559" t="s">
        <v>59</v>
      </c>
      <c r="H12559" t="s">
        <v>60</v>
      </c>
      <c r="I12559" t="s">
        <v>269</v>
      </c>
      <c r="J12559" s="1">
        <v>40909</v>
      </c>
      <c r="K12559" t="b">
        <f>IFERROR(VLOOKUP(F12559,english_mapping!A:B,2,FALSE),"NA")</f>
        <v>1</v>
      </c>
      <c r="L12559" t="str">
        <f t="shared" si="196"/>
        <v>Advertising</v>
      </c>
    </row>
    <row r="12560" spans="1:12" x14ac:dyDescent="0.25">
      <c r="A12560" t="s">
        <v>45783</v>
      </c>
      <c r="B12560" t="s">
        <v>45784</v>
      </c>
      <c r="C12560" t="s">
        <v>45785</v>
      </c>
      <c r="D12560" t="s">
        <v>70</v>
      </c>
      <c r="E12560" t="s">
        <v>14</v>
      </c>
      <c r="F12560" t="s">
        <v>21</v>
      </c>
      <c r="G12560" t="s">
        <v>101</v>
      </c>
      <c r="H12560" t="s">
        <v>102</v>
      </c>
      <c r="I12560" t="s">
        <v>103</v>
      </c>
      <c r="J12560" s="1">
        <v>40189</v>
      </c>
      <c r="K12560" t="b">
        <f>IFERROR(VLOOKUP(F12560,english_mapping!A:B,2,FALSE),"NA")</f>
        <v>1</v>
      </c>
      <c r="L12560" t="str">
        <f t="shared" si="196"/>
        <v>E-Commerce</v>
      </c>
    </row>
    <row r="12561" spans="1:12" x14ac:dyDescent="0.25">
      <c r="A12561" t="s">
        <v>45786</v>
      </c>
      <c r="B12561" t="s">
        <v>45787</v>
      </c>
      <c r="C12561" t="s">
        <v>45788</v>
      </c>
      <c r="D12561" t="s">
        <v>38</v>
      </c>
      <c r="E12561" t="s">
        <v>109</v>
      </c>
      <c r="F12561" t="s">
        <v>1087</v>
      </c>
      <c r="G12561">
        <v>2</v>
      </c>
      <c r="H12561" t="s">
        <v>1775</v>
      </c>
      <c r="I12561" t="s">
        <v>30604</v>
      </c>
      <c r="J12561" s="1">
        <v>38718</v>
      </c>
      <c r="K12561" t="b">
        <f>IFERROR(VLOOKUP(F12561,english_mapping!A:B,2,FALSE),"NA")</f>
        <v>0</v>
      </c>
      <c r="L12561" t="str">
        <f t="shared" si="196"/>
        <v>Software</v>
      </c>
    </row>
    <row r="12562" spans="1:12" x14ac:dyDescent="0.25">
      <c r="A12562" t="s">
        <v>45789</v>
      </c>
      <c r="B12562" t="s">
        <v>45790</v>
      </c>
      <c r="C12562" t="s">
        <v>45791</v>
      </c>
      <c r="D12562" t="s">
        <v>284</v>
      </c>
      <c r="E12562" t="s">
        <v>14</v>
      </c>
      <c r="F12562" t="s">
        <v>21</v>
      </c>
      <c r="G12562" t="s">
        <v>94</v>
      </c>
      <c r="H12562" t="s">
        <v>95</v>
      </c>
      <c r="I12562" t="s">
        <v>45792</v>
      </c>
      <c r="J12562" s="1">
        <v>35065</v>
      </c>
      <c r="K12562" t="b">
        <f>IFERROR(VLOOKUP(F12562,english_mapping!A:B,2,FALSE),"NA")</f>
        <v>1</v>
      </c>
      <c r="L12562" t="str">
        <f t="shared" si="196"/>
        <v>Real Estate</v>
      </c>
    </row>
    <row r="12563" spans="1:12" x14ac:dyDescent="0.25">
      <c r="A12563" t="s">
        <v>45793</v>
      </c>
      <c r="B12563" t="s">
        <v>45794</v>
      </c>
      <c r="C12563" t="s">
        <v>45795</v>
      </c>
      <c r="D12563" t="s">
        <v>45796</v>
      </c>
      <c r="E12563" t="s">
        <v>14</v>
      </c>
      <c r="F12563" t="s">
        <v>484</v>
      </c>
      <c r="H12563" t="s">
        <v>485</v>
      </c>
      <c r="I12563" t="s">
        <v>485</v>
      </c>
      <c r="J12563" s="1">
        <v>41285</v>
      </c>
      <c r="K12563" t="b">
        <f>IFERROR(VLOOKUP(F12563,english_mapping!A:B,2,FALSE),"NA")</f>
        <v>1</v>
      </c>
      <c r="L12563" t="str">
        <f t="shared" si="196"/>
        <v>China Internet</v>
      </c>
    </row>
    <row r="12564" spans="1:12" x14ac:dyDescent="0.25">
      <c r="A12564" t="s">
        <v>45797</v>
      </c>
      <c r="B12564" t="s">
        <v>45798</v>
      </c>
      <c r="C12564" t="s">
        <v>45799</v>
      </c>
      <c r="D12564" t="s">
        <v>45800</v>
      </c>
      <c r="E12564" t="s">
        <v>14</v>
      </c>
      <c r="F12564" t="s">
        <v>21</v>
      </c>
      <c r="G12564" t="s">
        <v>822</v>
      </c>
      <c r="H12564" t="s">
        <v>823</v>
      </c>
      <c r="I12564" t="s">
        <v>823</v>
      </c>
      <c r="J12564" s="1">
        <v>41275</v>
      </c>
      <c r="K12564" t="b">
        <f>IFERROR(VLOOKUP(F12564,english_mapping!A:B,2,FALSE),"NA")</f>
        <v>1</v>
      </c>
      <c r="L12564" t="str">
        <f t="shared" si="196"/>
        <v>Corporate Training</v>
      </c>
    </row>
    <row r="12565" spans="1:12" x14ac:dyDescent="0.25">
      <c r="A12565" t="s">
        <v>45801</v>
      </c>
      <c r="B12565" t="s">
        <v>45802</v>
      </c>
      <c r="C12565" t="s">
        <v>45803</v>
      </c>
      <c r="D12565" t="s">
        <v>3687</v>
      </c>
      <c r="E12565" t="s">
        <v>109</v>
      </c>
      <c r="F12565" t="s">
        <v>21</v>
      </c>
      <c r="G12565" t="s">
        <v>285</v>
      </c>
      <c r="H12565" t="s">
        <v>587</v>
      </c>
      <c r="I12565" t="s">
        <v>587</v>
      </c>
      <c r="J12565" s="1">
        <v>36526</v>
      </c>
      <c r="K12565" t="b">
        <f>IFERROR(VLOOKUP(F12565,english_mapping!A:B,2,FALSE),"NA")</f>
        <v>1</v>
      </c>
      <c r="L12565" t="str">
        <f t="shared" si="196"/>
        <v>Payments</v>
      </c>
    </row>
    <row r="12566" spans="1:12" x14ac:dyDescent="0.25">
      <c r="A12566" t="s">
        <v>45804</v>
      </c>
      <c r="B12566" t="s">
        <v>45805</v>
      </c>
      <c r="C12566" t="s">
        <v>45806</v>
      </c>
      <c r="D12566" t="s">
        <v>45807</v>
      </c>
      <c r="E12566" t="s">
        <v>14</v>
      </c>
      <c r="F12566" t="s">
        <v>712</v>
      </c>
      <c r="G12566">
        <v>5</v>
      </c>
      <c r="H12566" t="s">
        <v>713</v>
      </c>
      <c r="I12566" t="s">
        <v>713</v>
      </c>
      <c r="J12566" s="1">
        <v>38353</v>
      </c>
      <c r="K12566" t="b">
        <f>IFERROR(VLOOKUP(F12566,english_mapping!A:B,2,FALSE),"NA")</f>
        <v>0</v>
      </c>
      <c r="L12566" t="str">
        <f t="shared" si="196"/>
        <v>Networking</v>
      </c>
    </row>
    <row r="12567" spans="1:12" x14ac:dyDescent="0.25">
      <c r="A12567" t="s">
        <v>45808</v>
      </c>
      <c r="B12567" t="s">
        <v>45809</v>
      </c>
      <c r="C12567" t="s">
        <v>45810</v>
      </c>
      <c r="D12567" t="s">
        <v>666</v>
      </c>
      <c r="E12567" t="s">
        <v>14</v>
      </c>
      <c r="F12567" t="s">
        <v>712</v>
      </c>
      <c r="G12567">
        <v>2</v>
      </c>
      <c r="H12567" t="s">
        <v>713</v>
      </c>
      <c r="I12567" t="s">
        <v>9938</v>
      </c>
      <c r="K12567" t="b">
        <f>IFERROR(VLOOKUP(F12567,english_mapping!A:B,2,FALSE),"NA")</f>
        <v>0</v>
      </c>
      <c r="L12567" t="str">
        <f t="shared" si="196"/>
        <v>Technology</v>
      </c>
    </row>
    <row r="12568" spans="1:12" x14ac:dyDescent="0.25">
      <c r="A12568" t="s">
        <v>45811</v>
      </c>
      <c r="B12568" t="s">
        <v>45812</v>
      </c>
      <c r="C12568" t="s">
        <v>45813</v>
      </c>
      <c r="D12568" t="s">
        <v>45814</v>
      </c>
      <c r="E12568" t="s">
        <v>14</v>
      </c>
      <c r="F12568" t="s">
        <v>21</v>
      </c>
      <c r="G12568" t="s">
        <v>5938</v>
      </c>
      <c r="H12568" t="s">
        <v>5939</v>
      </c>
      <c r="I12568" t="s">
        <v>5940</v>
      </c>
      <c r="J12568" s="1">
        <v>41646</v>
      </c>
      <c r="K12568" t="b">
        <f>IFERROR(VLOOKUP(F12568,english_mapping!A:B,2,FALSE),"NA")</f>
        <v>1</v>
      </c>
      <c r="L12568" t="str">
        <f t="shared" si="196"/>
        <v>Mobile</v>
      </c>
    </row>
    <row r="12569" spans="1:12" x14ac:dyDescent="0.25">
      <c r="A12569" t="s">
        <v>45815</v>
      </c>
      <c r="B12569" t="s">
        <v>45816</v>
      </c>
      <c r="C12569" t="s">
        <v>45817</v>
      </c>
      <c r="E12569" t="s">
        <v>205</v>
      </c>
      <c r="J12569" t="s">
        <v>45818</v>
      </c>
      <c r="K12569" t="str">
        <f>IFERROR(VLOOKUP(F12569,english_mapping!A:B,2,FALSE),"NA")</f>
        <v>NA</v>
      </c>
      <c r="L12569">
        <f t="shared" si="196"/>
        <v>0</v>
      </c>
    </row>
    <row r="12570" spans="1:12" x14ac:dyDescent="0.25">
      <c r="A12570" t="s">
        <v>45819</v>
      </c>
      <c r="B12570" t="s">
        <v>45820</v>
      </c>
      <c r="C12570" t="s">
        <v>45821</v>
      </c>
      <c r="D12570" t="s">
        <v>45822</v>
      </c>
      <c r="E12570" t="s">
        <v>14</v>
      </c>
      <c r="F12570" t="s">
        <v>21</v>
      </c>
      <c r="G12570" t="s">
        <v>59</v>
      </c>
      <c r="H12570" t="s">
        <v>60</v>
      </c>
      <c r="I12570" t="s">
        <v>66</v>
      </c>
      <c r="J12570" s="1">
        <v>40909</v>
      </c>
      <c r="K12570" t="b">
        <f>IFERROR(VLOOKUP(F12570,english_mapping!A:B,2,FALSE),"NA")</f>
        <v>1</v>
      </c>
      <c r="L12570" t="str">
        <f t="shared" si="196"/>
        <v>Nonprofits</v>
      </c>
    </row>
    <row r="12571" spans="1:12" x14ac:dyDescent="0.25">
      <c r="A12571" t="s">
        <v>45823</v>
      </c>
      <c r="B12571" t="s">
        <v>45824</v>
      </c>
      <c r="C12571" t="s">
        <v>45825</v>
      </c>
      <c r="D12571" t="s">
        <v>4017</v>
      </c>
      <c r="E12571" t="s">
        <v>109</v>
      </c>
      <c r="F12571" t="s">
        <v>21</v>
      </c>
      <c r="G12571" t="s">
        <v>655</v>
      </c>
      <c r="H12571" t="s">
        <v>656</v>
      </c>
      <c r="I12571" t="s">
        <v>656</v>
      </c>
      <c r="J12571" s="1">
        <v>36526</v>
      </c>
      <c r="K12571" t="b">
        <f>IFERROR(VLOOKUP(F12571,english_mapping!A:B,2,FALSE),"NA")</f>
        <v>1</v>
      </c>
      <c r="L12571" t="str">
        <f t="shared" si="196"/>
        <v>Public Relations</v>
      </c>
    </row>
    <row r="12572" spans="1:12" x14ac:dyDescent="0.25">
      <c r="A12572" t="s">
        <v>45826</v>
      </c>
      <c r="B12572" t="s">
        <v>45827</v>
      </c>
      <c r="C12572" t="s">
        <v>45828</v>
      </c>
      <c r="D12572" t="s">
        <v>45829</v>
      </c>
      <c r="E12572" t="s">
        <v>14</v>
      </c>
      <c r="F12572" t="s">
        <v>21</v>
      </c>
      <c r="G12572" t="s">
        <v>101</v>
      </c>
      <c r="H12572" t="s">
        <v>102</v>
      </c>
      <c r="I12572" t="s">
        <v>103</v>
      </c>
      <c r="J12572" s="1">
        <v>41620</v>
      </c>
      <c r="K12572" t="b">
        <f>IFERROR(VLOOKUP(F12572,english_mapping!A:B,2,FALSE),"NA")</f>
        <v>1</v>
      </c>
      <c r="L12572" t="str">
        <f t="shared" si="196"/>
        <v>Beauty</v>
      </c>
    </row>
    <row r="12573" spans="1:12" x14ac:dyDescent="0.25">
      <c r="A12573" t="s">
        <v>45830</v>
      </c>
      <c r="B12573" t="s">
        <v>45831</v>
      </c>
      <c r="C12573" t="s">
        <v>45832</v>
      </c>
      <c r="D12573" t="s">
        <v>284</v>
      </c>
      <c r="E12573" t="s">
        <v>14</v>
      </c>
      <c r="F12573" t="s">
        <v>21</v>
      </c>
      <c r="G12573" t="s">
        <v>101</v>
      </c>
      <c r="H12573" t="s">
        <v>102</v>
      </c>
      <c r="I12573" t="s">
        <v>5448</v>
      </c>
      <c r="J12573" s="1">
        <v>42005</v>
      </c>
      <c r="K12573" t="b">
        <f>IFERROR(VLOOKUP(F12573,english_mapping!A:B,2,FALSE),"NA")</f>
        <v>1</v>
      </c>
      <c r="L12573" t="str">
        <f t="shared" si="196"/>
        <v>Real Estate</v>
      </c>
    </row>
    <row r="12574" spans="1:12" x14ac:dyDescent="0.25">
      <c r="A12574" t="s">
        <v>45833</v>
      </c>
      <c r="B12574" t="s">
        <v>45834</v>
      </c>
      <c r="C12574" t="s">
        <v>45835</v>
      </c>
      <c r="D12574" t="s">
        <v>45836</v>
      </c>
      <c r="E12574" t="s">
        <v>14</v>
      </c>
      <c r="J12574" s="1">
        <v>39818</v>
      </c>
      <c r="K12574" t="str">
        <f>IFERROR(VLOOKUP(F12574,english_mapping!A:B,2,FALSE),"NA")</f>
        <v>NA</v>
      </c>
      <c r="L12574" t="str">
        <f t="shared" si="196"/>
        <v>Education</v>
      </c>
    </row>
    <row r="12575" spans="1:12" x14ac:dyDescent="0.25">
      <c r="A12575" t="s">
        <v>45837</v>
      </c>
      <c r="B12575" t="s">
        <v>45838</v>
      </c>
      <c r="C12575" t="s">
        <v>45839</v>
      </c>
      <c r="D12575" t="s">
        <v>45840</v>
      </c>
      <c r="E12575" t="s">
        <v>205</v>
      </c>
      <c r="J12575" s="1">
        <v>40189</v>
      </c>
      <c r="K12575" t="str">
        <f>IFERROR(VLOOKUP(F12575,english_mapping!A:B,2,FALSE),"NA")</f>
        <v>NA</v>
      </c>
      <c r="L12575" t="str">
        <f t="shared" si="196"/>
        <v>Chat</v>
      </c>
    </row>
    <row r="12576" spans="1:12" x14ac:dyDescent="0.25">
      <c r="A12576" t="s">
        <v>45841</v>
      </c>
      <c r="B12576" t="s">
        <v>45842</v>
      </c>
      <c r="C12576" t="s">
        <v>45843</v>
      </c>
      <c r="D12576" t="s">
        <v>45844</v>
      </c>
      <c r="E12576" t="s">
        <v>14</v>
      </c>
      <c r="F12576" t="s">
        <v>124</v>
      </c>
      <c r="G12576" t="s">
        <v>125</v>
      </c>
      <c r="H12576" t="s">
        <v>126</v>
      </c>
      <c r="I12576" t="s">
        <v>126</v>
      </c>
      <c r="K12576" t="b">
        <f>IFERROR(VLOOKUP(F12576,english_mapping!A:B,2,FALSE),"NA")</f>
        <v>1</v>
      </c>
      <c r="L12576" t="str">
        <f t="shared" si="196"/>
        <v>Application Platforms</v>
      </c>
    </row>
    <row r="12577" spans="1:12" x14ac:dyDescent="0.25">
      <c r="A12577" t="s">
        <v>45845</v>
      </c>
      <c r="B12577" t="s">
        <v>45846</v>
      </c>
      <c r="C12577" t="s">
        <v>45847</v>
      </c>
      <c r="D12577" t="s">
        <v>15036</v>
      </c>
      <c r="E12577" t="s">
        <v>14</v>
      </c>
      <c r="F12577" t="s">
        <v>875</v>
      </c>
      <c r="G12577" t="s">
        <v>2191</v>
      </c>
      <c r="H12577" t="s">
        <v>2192</v>
      </c>
      <c r="I12577" t="s">
        <v>2192</v>
      </c>
      <c r="J12577" s="1">
        <v>41275</v>
      </c>
      <c r="K12577" t="b">
        <f>IFERROR(VLOOKUP(F12577,english_mapping!A:B,2,FALSE),"NA")</f>
        <v>1</v>
      </c>
      <c r="L12577" t="str">
        <f t="shared" si="196"/>
        <v>Accounting</v>
      </c>
    </row>
    <row r="12578" spans="1:12" x14ac:dyDescent="0.25">
      <c r="A12578" t="s">
        <v>45848</v>
      </c>
      <c r="B12578" t="s">
        <v>45849</v>
      </c>
      <c r="C12578" t="s">
        <v>45850</v>
      </c>
      <c r="D12578" t="s">
        <v>45851</v>
      </c>
      <c r="E12578" t="s">
        <v>14</v>
      </c>
      <c r="F12578" t="s">
        <v>21</v>
      </c>
      <c r="G12578" t="s">
        <v>59</v>
      </c>
      <c r="H12578" t="s">
        <v>60</v>
      </c>
      <c r="I12578" t="s">
        <v>66</v>
      </c>
      <c r="J12578" s="1">
        <v>37622</v>
      </c>
      <c r="K12578" t="b">
        <f>IFERROR(VLOOKUP(F12578,english_mapping!A:B,2,FALSE),"NA")</f>
        <v>1</v>
      </c>
      <c r="L12578" t="str">
        <f t="shared" si="196"/>
        <v>EdTech</v>
      </c>
    </row>
    <row r="12579" spans="1:12" x14ac:dyDescent="0.25">
      <c r="A12579" t="s">
        <v>45852</v>
      </c>
      <c r="B12579" t="s">
        <v>45853</v>
      </c>
      <c r="C12579" t="s">
        <v>45854</v>
      </c>
      <c r="D12579" t="s">
        <v>38</v>
      </c>
      <c r="E12579" t="s">
        <v>14</v>
      </c>
      <c r="F12579" t="s">
        <v>21</v>
      </c>
      <c r="G12579" t="s">
        <v>154</v>
      </c>
      <c r="H12579" t="s">
        <v>242</v>
      </c>
      <c r="I12579" t="s">
        <v>326</v>
      </c>
      <c r="J12579" s="1">
        <v>40909</v>
      </c>
      <c r="K12579" t="b">
        <f>IFERROR(VLOOKUP(F12579,english_mapping!A:B,2,FALSE),"NA")</f>
        <v>1</v>
      </c>
      <c r="L12579" t="str">
        <f t="shared" si="196"/>
        <v>Software</v>
      </c>
    </row>
    <row r="12580" spans="1:12" x14ac:dyDescent="0.25">
      <c r="A12580" t="s">
        <v>45855</v>
      </c>
      <c r="B12580" t="s">
        <v>45856</v>
      </c>
      <c r="C12580" t="s">
        <v>45857</v>
      </c>
      <c r="D12580" t="s">
        <v>1014</v>
      </c>
      <c r="E12580" t="s">
        <v>14</v>
      </c>
      <c r="F12580" t="s">
        <v>21</v>
      </c>
      <c r="G12580" t="s">
        <v>804</v>
      </c>
      <c r="H12580" t="s">
        <v>17294</v>
      </c>
      <c r="I12580" t="s">
        <v>45858</v>
      </c>
      <c r="K12580" t="b">
        <f>IFERROR(VLOOKUP(F12580,english_mapping!A:B,2,FALSE),"NA")</f>
        <v>1</v>
      </c>
      <c r="L12580" t="str">
        <f t="shared" si="196"/>
        <v>Transportation</v>
      </c>
    </row>
    <row r="12581" spans="1:12" x14ac:dyDescent="0.25">
      <c r="A12581" t="s">
        <v>45859</v>
      </c>
      <c r="B12581" t="s">
        <v>45860</v>
      </c>
      <c r="C12581" t="s">
        <v>45861</v>
      </c>
      <c r="D12581" t="s">
        <v>731</v>
      </c>
      <c r="E12581" t="s">
        <v>14</v>
      </c>
      <c r="F12581" t="s">
        <v>21</v>
      </c>
      <c r="G12581" t="s">
        <v>101</v>
      </c>
      <c r="H12581" t="s">
        <v>102</v>
      </c>
      <c r="I12581" t="s">
        <v>103</v>
      </c>
      <c r="J12581" s="1">
        <v>40554</v>
      </c>
      <c r="K12581" t="b">
        <f>IFERROR(VLOOKUP(F12581,english_mapping!A:B,2,FALSE),"NA")</f>
        <v>1</v>
      </c>
      <c r="L12581" t="str">
        <f t="shared" si="196"/>
        <v>Finance</v>
      </c>
    </row>
    <row r="12582" spans="1:12" x14ac:dyDescent="0.25">
      <c r="A12582" t="s">
        <v>45862</v>
      </c>
      <c r="B12582" t="s">
        <v>45863</v>
      </c>
      <c r="C12582" t="s">
        <v>45864</v>
      </c>
      <c r="D12582" t="s">
        <v>284</v>
      </c>
      <c r="E12582" t="s">
        <v>14</v>
      </c>
      <c r="F12582" t="s">
        <v>15</v>
      </c>
      <c r="G12582">
        <v>19</v>
      </c>
      <c r="H12582" t="s">
        <v>479</v>
      </c>
      <c r="I12582" t="s">
        <v>479</v>
      </c>
      <c r="J12582" s="1">
        <v>39083</v>
      </c>
      <c r="K12582" t="b">
        <f>IFERROR(VLOOKUP(F12582,english_mapping!A:B,2,FALSE),"NA")</f>
        <v>1</v>
      </c>
      <c r="L12582" t="str">
        <f t="shared" si="196"/>
        <v>Real Estate</v>
      </c>
    </row>
    <row r="12583" spans="1:12" x14ac:dyDescent="0.25">
      <c r="A12583" t="s">
        <v>45865</v>
      </c>
      <c r="B12583" t="s">
        <v>45866</v>
      </c>
      <c r="C12583" t="s">
        <v>45867</v>
      </c>
      <c r="D12583" t="s">
        <v>1538</v>
      </c>
      <c r="E12583" t="s">
        <v>14</v>
      </c>
      <c r="F12583" t="s">
        <v>21</v>
      </c>
      <c r="G12583" t="s">
        <v>101</v>
      </c>
      <c r="H12583" t="s">
        <v>102</v>
      </c>
      <c r="I12583" t="s">
        <v>103</v>
      </c>
      <c r="J12583" s="1">
        <v>40918</v>
      </c>
      <c r="K12583" t="b">
        <f>IFERROR(VLOOKUP(F12583,english_mapping!A:B,2,FALSE),"NA")</f>
        <v>1</v>
      </c>
      <c r="L12583" t="str">
        <f t="shared" si="196"/>
        <v>Security</v>
      </c>
    </row>
    <row r="12584" spans="1:12" x14ac:dyDescent="0.25">
      <c r="A12584" t="s">
        <v>45868</v>
      </c>
      <c r="B12584" t="s">
        <v>45869</v>
      </c>
      <c r="C12584" t="s">
        <v>45870</v>
      </c>
      <c r="D12584" t="s">
        <v>70</v>
      </c>
      <c r="E12584" t="s">
        <v>14</v>
      </c>
      <c r="F12584" t="s">
        <v>124</v>
      </c>
      <c r="G12584" t="s">
        <v>125</v>
      </c>
      <c r="H12584" t="s">
        <v>126</v>
      </c>
      <c r="I12584" t="s">
        <v>126</v>
      </c>
      <c r="K12584" t="b">
        <f>IFERROR(VLOOKUP(F12584,english_mapping!A:B,2,FALSE),"NA")</f>
        <v>1</v>
      </c>
      <c r="L12584" t="str">
        <f t="shared" si="196"/>
        <v>E-Commerce</v>
      </c>
    </row>
    <row r="12585" spans="1:12" x14ac:dyDescent="0.25">
      <c r="A12585" t="s">
        <v>45871</v>
      </c>
      <c r="B12585" t="s">
        <v>45872</v>
      </c>
      <c r="C12585" t="s">
        <v>45873</v>
      </c>
      <c r="D12585" t="s">
        <v>2500</v>
      </c>
      <c r="E12585" t="s">
        <v>14</v>
      </c>
      <c r="F12585" t="s">
        <v>21</v>
      </c>
      <c r="G12585" t="s">
        <v>101</v>
      </c>
      <c r="H12585" t="s">
        <v>102</v>
      </c>
      <c r="I12585" t="s">
        <v>103</v>
      </c>
      <c r="J12585" t="s">
        <v>45874</v>
      </c>
      <c r="K12585" t="b">
        <f>IFERROR(VLOOKUP(F12585,english_mapping!A:B,2,FALSE),"NA")</f>
        <v>1</v>
      </c>
      <c r="L12585" t="str">
        <f t="shared" si="196"/>
        <v>E-Commerce</v>
      </c>
    </row>
    <row r="12586" spans="1:12" x14ac:dyDescent="0.25">
      <c r="A12586" t="s">
        <v>45875</v>
      </c>
      <c r="B12586" t="s">
        <v>45876</v>
      </c>
      <c r="C12586" t="s">
        <v>45877</v>
      </c>
      <c r="D12586" t="s">
        <v>13480</v>
      </c>
      <c r="E12586" t="s">
        <v>14</v>
      </c>
      <c r="F12586" t="s">
        <v>124</v>
      </c>
      <c r="G12586" t="s">
        <v>21106</v>
      </c>
      <c r="H12586" t="s">
        <v>21107</v>
      </c>
      <c r="I12586" t="s">
        <v>21107</v>
      </c>
      <c r="K12586" t="b">
        <f>IFERROR(VLOOKUP(F12586,english_mapping!A:B,2,FALSE),"NA")</f>
        <v>1</v>
      </c>
      <c r="L12586" t="str">
        <f t="shared" si="196"/>
        <v>Mobile</v>
      </c>
    </row>
    <row r="12587" spans="1:12" x14ac:dyDescent="0.25">
      <c r="A12587" t="s">
        <v>45878</v>
      </c>
      <c r="B12587" t="s">
        <v>45879</v>
      </c>
      <c r="E12587" t="s">
        <v>205</v>
      </c>
      <c r="K12587" t="str">
        <f>IFERROR(VLOOKUP(F12587,english_mapping!A:B,2,FALSE),"NA")</f>
        <v>NA</v>
      </c>
      <c r="L12587">
        <f t="shared" si="196"/>
        <v>0</v>
      </c>
    </row>
    <row r="12588" spans="1:12" x14ac:dyDescent="0.25">
      <c r="A12588" t="s">
        <v>45880</v>
      </c>
      <c r="B12588" t="s">
        <v>45881</v>
      </c>
      <c r="C12588" t="s">
        <v>45882</v>
      </c>
      <c r="D12588" t="s">
        <v>45883</v>
      </c>
      <c r="E12588" t="s">
        <v>14</v>
      </c>
      <c r="F12588" t="s">
        <v>124</v>
      </c>
      <c r="G12588" t="s">
        <v>125</v>
      </c>
      <c r="H12588" t="s">
        <v>126</v>
      </c>
      <c r="I12588" t="s">
        <v>126</v>
      </c>
      <c r="K12588" t="b">
        <f>IFERROR(VLOOKUP(F12588,english_mapping!A:B,2,FALSE),"NA")</f>
        <v>1</v>
      </c>
      <c r="L12588" t="str">
        <f t="shared" si="196"/>
        <v>Commercial Real Estate</v>
      </c>
    </row>
    <row r="12589" spans="1:12" x14ac:dyDescent="0.25">
      <c r="A12589" t="s">
        <v>45884</v>
      </c>
      <c r="B12589" t="s">
        <v>45885</v>
      </c>
      <c r="C12589" t="s">
        <v>45886</v>
      </c>
      <c r="D12589" t="s">
        <v>45887</v>
      </c>
      <c r="E12589" t="s">
        <v>109</v>
      </c>
      <c r="F12589" t="s">
        <v>21</v>
      </c>
      <c r="G12589" t="s">
        <v>993</v>
      </c>
      <c r="H12589" t="s">
        <v>994</v>
      </c>
      <c r="I12589" t="s">
        <v>994</v>
      </c>
      <c r="K12589" t="b">
        <f>IFERROR(VLOOKUP(F12589,english_mapping!A:B,2,FALSE),"NA")</f>
        <v>1</v>
      </c>
      <c r="L12589" t="str">
        <f t="shared" si="196"/>
        <v>Business Services</v>
      </c>
    </row>
    <row r="12590" spans="1:12" x14ac:dyDescent="0.25">
      <c r="A12590" t="s">
        <v>45888</v>
      </c>
      <c r="B12590" t="s">
        <v>45889</v>
      </c>
      <c r="C12590" t="s">
        <v>45890</v>
      </c>
      <c r="D12590" t="s">
        <v>38</v>
      </c>
      <c r="E12590" t="s">
        <v>14</v>
      </c>
      <c r="F12590" t="s">
        <v>649</v>
      </c>
      <c r="G12590">
        <v>7</v>
      </c>
      <c r="H12590" t="s">
        <v>948</v>
      </c>
      <c r="I12590" t="s">
        <v>948</v>
      </c>
      <c r="J12590" s="1">
        <v>35065</v>
      </c>
      <c r="K12590" t="b">
        <f>IFERROR(VLOOKUP(F12590,english_mapping!A:B,2,FALSE),"NA")</f>
        <v>1</v>
      </c>
      <c r="L12590" t="str">
        <f t="shared" si="196"/>
        <v>Software</v>
      </c>
    </row>
    <row r="12591" spans="1:12" x14ac:dyDescent="0.25">
      <c r="A12591" t="s">
        <v>45891</v>
      </c>
      <c r="B12591" t="s">
        <v>45892</v>
      </c>
      <c r="C12591" t="s">
        <v>45893</v>
      </c>
      <c r="D12591" t="s">
        <v>45894</v>
      </c>
      <c r="E12591" t="s">
        <v>701</v>
      </c>
      <c r="F12591" t="s">
        <v>21</v>
      </c>
      <c r="G12591" t="s">
        <v>285</v>
      </c>
      <c r="H12591" t="s">
        <v>889</v>
      </c>
      <c r="I12591" t="s">
        <v>3040</v>
      </c>
      <c r="J12591" s="1">
        <v>27760</v>
      </c>
      <c r="K12591" t="b">
        <f>IFERROR(VLOOKUP(F12591,english_mapping!A:B,2,FALSE),"NA")</f>
        <v>1</v>
      </c>
      <c r="L12591" t="str">
        <f t="shared" si="196"/>
        <v>Broadcasting</v>
      </c>
    </row>
    <row r="12592" spans="1:12" x14ac:dyDescent="0.25">
      <c r="A12592" t="s">
        <v>45895</v>
      </c>
      <c r="B12592" t="s">
        <v>45896</v>
      </c>
      <c r="C12592" t="s">
        <v>45897</v>
      </c>
      <c r="E12592" t="s">
        <v>205</v>
      </c>
      <c r="J12592" t="s">
        <v>45898</v>
      </c>
      <c r="K12592" t="str">
        <f>IFERROR(VLOOKUP(F12592,english_mapping!A:B,2,FALSE),"NA")</f>
        <v>NA</v>
      </c>
      <c r="L12592">
        <f t="shared" si="196"/>
        <v>0</v>
      </c>
    </row>
    <row r="12593" spans="1:12" x14ac:dyDescent="0.25">
      <c r="A12593" t="s">
        <v>45899</v>
      </c>
      <c r="B12593" t="s">
        <v>45900</v>
      </c>
      <c r="D12593" t="s">
        <v>13396</v>
      </c>
      <c r="E12593" t="s">
        <v>205</v>
      </c>
      <c r="K12593" t="str">
        <f>IFERROR(VLOOKUP(F12593,english_mapping!A:B,2,FALSE),"NA")</f>
        <v>NA</v>
      </c>
      <c r="L12593" t="str">
        <f t="shared" si="196"/>
        <v>Wireless</v>
      </c>
    </row>
    <row r="12594" spans="1:12" x14ac:dyDescent="0.25">
      <c r="A12594" t="s">
        <v>45901</v>
      </c>
      <c r="B12594" t="s">
        <v>45902</v>
      </c>
      <c r="D12594" t="s">
        <v>70</v>
      </c>
      <c r="E12594" t="s">
        <v>14</v>
      </c>
      <c r="F12594" t="s">
        <v>21</v>
      </c>
      <c r="G12594" t="s">
        <v>59</v>
      </c>
      <c r="H12594" t="s">
        <v>60</v>
      </c>
      <c r="I12594" t="s">
        <v>3024</v>
      </c>
      <c r="J12594" s="1">
        <v>41275</v>
      </c>
      <c r="K12594" t="b">
        <f>IFERROR(VLOOKUP(F12594,english_mapping!A:B,2,FALSE),"NA")</f>
        <v>1</v>
      </c>
      <c r="L12594" t="str">
        <f t="shared" si="196"/>
        <v>E-Commerce</v>
      </c>
    </row>
    <row r="12595" spans="1:12" x14ac:dyDescent="0.25">
      <c r="A12595" t="s">
        <v>45903</v>
      </c>
      <c r="B12595" t="s">
        <v>45904</v>
      </c>
      <c r="C12595" t="s">
        <v>45905</v>
      </c>
      <c r="D12595" t="s">
        <v>45906</v>
      </c>
      <c r="E12595" t="s">
        <v>701</v>
      </c>
      <c r="F12595" t="s">
        <v>21</v>
      </c>
      <c r="G12595" t="s">
        <v>434</v>
      </c>
      <c r="H12595" t="s">
        <v>535</v>
      </c>
      <c r="I12595" t="s">
        <v>8486</v>
      </c>
      <c r="J12595" s="1">
        <v>33239</v>
      </c>
      <c r="K12595" t="b">
        <f>IFERROR(VLOOKUP(F12595,english_mapping!A:B,2,FALSE),"NA")</f>
        <v>1</v>
      </c>
      <c r="L12595" t="str">
        <f t="shared" si="196"/>
        <v>IT and Cybersecurity</v>
      </c>
    </row>
    <row r="12596" spans="1:12" x14ac:dyDescent="0.25">
      <c r="A12596" t="s">
        <v>45907</v>
      </c>
      <c r="B12596" t="s">
        <v>45908</v>
      </c>
      <c r="C12596" t="s">
        <v>45909</v>
      </c>
      <c r="D12596" t="s">
        <v>45910</v>
      </c>
      <c r="E12596" t="s">
        <v>14</v>
      </c>
      <c r="F12596" t="s">
        <v>712</v>
      </c>
      <c r="J12596" s="1">
        <v>40920</v>
      </c>
      <c r="K12596" t="b">
        <f>IFERROR(VLOOKUP(F12596,english_mapping!A:B,2,FALSE),"NA")</f>
        <v>0</v>
      </c>
      <c r="L12596" t="str">
        <f t="shared" si="196"/>
        <v>B2B</v>
      </c>
    </row>
    <row r="12597" spans="1:12" x14ac:dyDescent="0.25">
      <c r="A12597" t="s">
        <v>45911</v>
      </c>
      <c r="B12597" t="s">
        <v>45912</v>
      </c>
      <c r="C12597" t="s">
        <v>45913</v>
      </c>
      <c r="D12597" t="s">
        <v>38</v>
      </c>
      <c r="E12597" t="s">
        <v>205</v>
      </c>
      <c r="F12597" t="s">
        <v>21</v>
      </c>
      <c r="G12597" t="s">
        <v>59</v>
      </c>
      <c r="H12597" t="s">
        <v>513</v>
      </c>
      <c r="I12597" t="s">
        <v>514</v>
      </c>
      <c r="K12597" t="b">
        <f>IFERROR(VLOOKUP(F12597,english_mapping!A:B,2,FALSE),"NA")</f>
        <v>1</v>
      </c>
      <c r="L12597" t="str">
        <f t="shared" si="196"/>
        <v>Software</v>
      </c>
    </row>
    <row r="12598" spans="1:12" x14ac:dyDescent="0.25">
      <c r="A12598" t="s">
        <v>45914</v>
      </c>
      <c r="B12598" t="s">
        <v>45915</v>
      </c>
      <c r="C12598" t="s">
        <v>45916</v>
      </c>
      <c r="D12598" t="s">
        <v>755</v>
      </c>
      <c r="E12598" t="s">
        <v>205</v>
      </c>
      <c r="F12598" t="s">
        <v>21</v>
      </c>
      <c r="G12598" t="s">
        <v>59</v>
      </c>
      <c r="H12598" t="s">
        <v>60</v>
      </c>
      <c r="I12598" t="s">
        <v>27558</v>
      </c>
      <c r="J12598" s="1">
        <v>29587</v>
      </c>
      <c r="K12598" t="b">
        <f>IFERROR(VLOOKUP(F12598,english_mapping!A:B,2,FALSE),"NA")</f>
        <v>1</v>
      </c>
      <c r="L12598" t="str">
        <f t="shared" si="196"/>
        <v>Hardware + Software</v>
      </c>
    </row>
    <row r="12599" spans="1:12" x14ac:dyDescent="0.25">
      <c r="A12599" t="s">
        <v>45917</v>
      </c>
      <c r="B12599" t="s">
        <v>45918</v>
      </c>
      <c r="C12599" t="s">
        <v>45919</v>
      </c>
      <c r="E12599" t="s">
        <v>14</v>
      </c>
      <c r="F12599" t="s">
        <v>21</v>
      </c>
      <c r="G12599" t="s">
        <v>39</v>
      </c>
      <c r="H12599" t="s">
        <v>281</v>
      </c>
      <c r="I12599" t="s">
        <v>45920</v>
      </c>
      <c r="J12599" s="1">
        <v>32509</v>
      </c>
      <c r="K12599" t="b">
        <f>IFERROR(VLOOKUP(F12599,english_mapping!A:B,2,FALSE),"NA")</f>
        <v>1</v>
      </c>
      <c r="L12599">
        <f t="shared" si="196"/>
        <v>0</v>
      </c>
    </row>
    <row r="12600" spans="1:12" x14ac:dyDescent="0.25">
      <c r="A12600" t="s">
        <v>45921</v>
      </c>
      <c r="B12600" t="s">
        <v>45922</v>
      </c>
      <c r="D12600" t="s">
        <v>70</v>
      </c>
      <c r="E12600" t="s">
        <v>14</v>
      </c>
      <c r="F12600" t="s">
        <v>124</v>
      </c>
      <c r="G12600" t="s">
        <v>3940</v>
      </c>
      <c r="H12600" t="s">
        <v>126</v>
      </c>
      <c r="I12600" t="s">
        <v>3941</v>
      </c>
      <c r="K12600" t="b">
        <f>IFERROR(VLOOKUP(F12600,english_mapping!A:B,2,FALSE),"NA")</f>
        <v>1</v>
      </c>
      <c r="L12600" t="str">
        <f t="shared" si="196"/>
        <v>E-Commerce</v>
      </c>
    </row>
    <row r="12601" spans="1:12" x14ac:dyDescent="0.25">
      <c r="A12601" t="s">
        <v>45923</v>
      </c>
      <c r="B12601" t="s">
        <v>45924</v>
      </c>
      <c r="D12601" t="s">
        <v>34123</v>
      </c>
      <c r="E12601" t="s">
        <v>205</v>
      </c>
      <c r="F12601" t="s">
        <v>21</v>
      </c>
      <c r="G12601" t="s">
        <v>101</v>
      </c>
      <c r="H12601" t="s">
        <v>791</v>
      </c>
      <c r="I12601" t="s">
        <v>792</v>
      </c>
      <c r="J12601" s="1">
        <v>36161</v>
      </c>
      <c r="K12601" t="b">
        <f>IFERROR(VLOOKUP(F12601,english_mapping!A:B,2,FALSE),"NA")</f>
        <v>1</v>
      </c>
      <c r="L12601" t="str">
        <f t="shared" si="196"/>
        <v>Document Management</v>
      </c>
    </row>
    <row r="12602" spans="1:12" x14ac:dyDescent="0.25">
      <c r="A12602" t="s">
        <v>45925</v>
      </c>
      <c r="B12602" t="s">
        <v>45926</v>
      </c>
      <c r="D12602" t="s">
        <v>45927</v>
      </c>
      <c r="E12602" t="s">
        <v>14</v>
      </c>
      <c r="F12602" t="s">
        <v>21</v>
      </c>
      <c r="G12602" t="s">
        <v>1335</v>
      </c>
      <c r="H12602" t="s">
        <v>1370</v>
      </c>
      <c r="I12602" t="s">
        <v>1370</v>
      </c>
      <c r="K12602" t="b">
        <f>IFERROR(VLOOKUP(F12602,english_mapping!A:B,2,FALSE),"NA")</f>
        <v>1</v>
      </c>
      <c r="L12602" t="str">
        <f t="shared" si="196"/>
        <v>Business Services</v>
      </c>
    </row>
    <row r="12603" spans="1:12" x14ac:dyDescent="0.25">
      <c r="A12603" t="s">
        <v>45928</v>
      </c>
      <c r="B12603" t="s">
        <v>45929</v>
      </c>
      <c r="D12603" t="s">
        <v>38</v>
      </c>
      <c r="E12603" t="s">
        <v>14</v>
      </c>
      <c r="F12603" t="s">
        <v>21</v>
      </c>
      <c r="G12603" t="s">
        <v>434</v>
      </c>
      <c r="H12603" t="s">
        <v>535</v>
      </c>
      <c r="I12603" t="s">
        <v>8486</v>
      </c>
      <c r="J12603" s="1">
        <v>38720</v>
      </c>
      <c r="K12603" t="b">
        <f>IFERROR(VLOOKUP(F12603,english_mapping!A:B,2,FALSE),"NA")</f>
        <v>1</v>
      </c>
      <c r="L12603" t="str">
        <f t="shared" si="196"/>
        <v>Software</v>
      </c>
    </row>
    <row r="12604" spans="1:12" x14ac:dyDescent="0.25">
      <c r="A12604" t="s">
        <v>45930</v>
      </c>
      <c r="B12604" t="s">
        <v>45931</v>
      </c>
      <c r="C12604" t="s">
        <v>45932</v>
      </c>
      <c r="D12604" t="s">
        <v>45933</v>
      </c>
      <c r="E12604" t="s">
        <v>14</v>
      </c>
      <c r="F12604" t="s">
        <v>560</v>
      </c>
      <c r="G12604">
        <v>56</v>
      </c>
      <c r="H12604" t="s">
        <v>2614</v>
      </c>
      <c r="I12604" t="s">
        <v>2614</v>
      </c>
      <c r="J12604" t="s">
        <v>45934</v>
      </c>
      <c r="K12604" t="b">
        <f>IFERROR(VLOOKUP(F12604,english_mapping!A:B,2,FALSE),"NA")</f>
        <v>0</v>
      </c>
      <c r="L12604" t="str">
        <f t="shared" si="196"/>
        <v>Communities</v>
      </c>
    </row>
    <row r="12605" spans="1:12" x14ac:dyDescent="0.25">
      <c r="A12605" t="s">
        <v>45935</v>
      </c>
      <c r="B12605" t="s">
        <v>45936</v>
      </c>
      <c r="C12605" t="s">
        <v>45937</v>
      </c>
      <c r="D12605" t="s">
        <v>45938</v>
      </c>
      <c r="E12605" t="s">
        <v>205</v>
      </c>
      <c r="J12605" s="1">
        <v>39814</v>
      </c>
      <c r="K12605" t="str">
        <f>IFERROR(VLOOKUP(F12605,english_mapping!A:B,2,FALSE),"NA")</f>
        <v>NA</v>
      </c>
      <c r="L12605" t="str">
        <f t="shared" si="196"/>
        <v>Analytics</v>
      </c>
    </row>
    <row r="12606" spans="1:12" x14ac:dyDescent="0.25">
      <c r="A12606" t="s">
        <v>45939</v>
      </c>
      <c r="B12606" t="s">
        <v>45940</v>
      </c>
      <c r="C12606" t="s">
        <v>45941</v>
      </c>
      <c r="D12606" t="s">
        <v>45942</v>
      </c>
      <c r="E12606" t="s">
        <v>14</v>
      </c>
      <c r="F12606" t="s">
        <v>21</v>
      </c>
      <c r="G12606" t="s">
        <v>77</v>
      </c>
      <c r="H12606" t="s">
        <v>1804</v>
      </c>
      <c r="I12606" t="s">
        <v>4126</v>
      </c>
      <c r="J12606" s="1">
        <v>41557</v>
      </c>
      <c r="K12606" t="b">
        <f>IFERROR(VLOOKUP(F12606,english_mapping!A:B,2,FALSE),"NA")</f>
        <v>1</v>
      </c>
      <c r="L12606" t="str">
        <f t="shared" si="196"/>
        <v>All Students</v>
      </c>
    </row>
    <row r="12607" spans="1:12" x14ac:dyDescent="0.25">
      <c r="A12607" t="s">
        <v>45943</v>
      </c>
      <c r="B12607" t="s">
        <v>45944</v>
      </c>
      <c r="C12607" t="s">
        <v>45945</v>
      </c>
      <c r="D12607" t="s">
        <v>45946</v>
      </c>
      <c r="E12607" t="s">
        <v>14</v>
      </c>
      <c r="F12607" t="s">
        <v>21</v>
      </c>
      <c r="G12607" t="s">
        <v>59</v>
      </c>
      <c r="H12607" t="s">
        <v>987</v>
      </c>
      <c r="I12607" t="s">
        <v>3316</v>
      </c>
      <c r="J12607" s="1">
        <v>40585</v>
      </c>
      <c r="K12607" t="b">
        <f>IFERROR(VLOOKUP(F12607,english_mapping!A:B,2,FALSE),"NA")</f>
        <v>1</v>
      </c>
      <c r="L12607" t="str">
        <f t="shared" si="196"/>
        <v>Advertising</v>
      </c>
    </row>
    <row r="12608" spans="1:12" x14ac:dyDescent="0.25">
      <c r="A12608" t="s">
        <v>45947</v>
      </c>
      <c r="B12608" t="s">
        <v>45948</v>
      </c>
      <c r="C12608" t="s">
        <v>45949</v>
      </c>
      <c r="D12608" t="s">
        <v>2418</v>
      </c>
      <c r="E12608" t="s">
        <v>14</v>
      </c>
      <c r="F12608" t="s">
        <v>21</v>
      </c>
      <c r="G12608" t="s">
        <v>84</v>
      </c>
      <c r="H12608" t="s">
        <v>85</v>
      </c>
      <c r="I12608" t="s">
        <v>45950</v>
      </c>
      <c r="J12608" s="1">
        <v>38353</v>
      </c>
      <c r="K12608" t="b">
        <f>IFERROR(VLOOKUP(F12608,english_mapping!A:B,2,FALSE),"NA")</f>
        <v>1</v>
      </c>
      <c r="L12608" t="str">
        <f t="shared" si="196"/>
        <v>Food Processing</v>
      </c>
    </row>
    <row r="12609" spans="1:12" x14ac:dyDescent="0.25">
      <c r="A12609" t="s">
        <v>45951</v>
      </c>
      <c r="B12609" t="s">
        <v>45952</v>
      </c>
      <c r="C12609" t="s">
        <v>45953</v>
      </c>
      <c r="D12609" t="s">
        <v>552</v>
      </c>
      <c r="E12609" t="s">
        <v>205</v>
      </c>
      <c r="F12609" t="s">
        <v>21</v>
      </c>
      <c r="G12609" t="s">
        <v>285</v>
      </c>
      <c r="H12609" t="s">
        <v>1054</v>
      </c>
      <c r="I12609" t="s">
        <v>1054</v>
      </c>
      <c r="K12609" t="b">
        <f>IFERROR(VLOOKUP(F12609,english_mapping!A:B,2,FALSE),"NA")</f>
        <v>1</v>
      </c>
      <c r="L12609" t="str">
        <f t="shared" si="196"/>
        <v>Social Media</v>
      </c>
    </row>
    <row r="12610" spans="1:12" x14ac:dyDescent="0.25">
      <c r="A12610" t="s">
        <v>45954</v>
      </c>
      <c r="B12610" t="s">
        <v>45955</v>
      </c>
      <c r="C12610" t="s">
        <v>45956</v>
      </c>
      <c r="D12610" t="s">
        <v>2541</v>
      </c>
      <c r="E12610" t="s">
        <v>14</v>
      </c>
      <c r="F12610" t="s">
        <v>21</v>
      </c>
      <c r="G12610" t="s">
        <v>993</v>
      </c>
      <c r="H12610" t="s">
        <v>994</v>
      </c>
      <c r="I12610" t="s">
        <v>994</v>
      </c>
      <c r="J12610" s="1">
        <v>39448</v>
      </c>
      <c r="K12610" t="b">
        <f>IFERROR(VLOOKUP(F12610,english_mapping!A:B,2,FALSE),"NA")</f>
        <v>1</v>
      </c>
      <c r="L12610" t="str">
        <f t="shared" si="196"/>
        <v>Advertising</v>
      </c>
    </row>
    <row r="12611" spans="1:12" x14ac:dyDescent="0.25">
      <c r="A12611" t="s">
        <v>45957</v>
      </c>
      <c r="B12611" t="s">
        <v>45958</v>
      </c>
      <c r="C12611" t="s">
        <v>45959</v>
      </c>
      <c r="E12611" t="s">
        <v>14</v>
      </c>
      <c r="F12611" t="s">
        <v>21</v>
      </c>
      <c r="G12611" t="s">
        <v>297</v>
      </c>
      <c r="H12611" t="s">
        <v>298</v>
      </c>
      <c r="I12611" t="s">
        <v>10130</v>
      </c>
      <c r="J12611" s="1">
        <v>23377</v>
      </c>
      <c r="K12611" t="b">
        <f>IFERROR(VLOOKUP(F12611,english_mapping!A:B,2,FALSE),"NA")</f>
        <v>1</v>
      </c>
      <c r="L12611">
        <f t="shared" si="196"/>
        <v>0</v>
      </c>
    </row>
    <row r="12612" spans="1:12" x14ac:dyDescent="0.25">
      <c r="A12612" t="s">
        <v>45960</v>
      </c>
      <c r="B12612" t="s">
        <v>45961</v>
      </c>
      <c r="C12612" t="s">
        <v>45962</v>
      </c>
      <c r="D12612" t="s">
        <v>45963</v>
      </c>
      <c r="E12612" t="s">
        <v>14</v>
      </c>
      <c r="F12612" t="s">
        <v>21</v>
      </c>
      <c r="G12612" t="s">
        <v>1035</v>
      </c>
      <c r="H12612" t="s">
        <v>1059</v>
      </c>
      <c r="I12612" t="s">
        <v>1059</v>
      </c>
      <c r="J12612" s="1">
        <v>40179</v>
      </c>
      <c r="K12612" t="b">
        <f>IFERROR(VLOOKUP(F12612,english_mapping!A:B,2,FALSE),"NA")</f>
        <v>1</v>
      </c>
      <c r="L12612" t="str">
        <f t="shared" ref="L12612:L12675" si="197">IFERROR(LEFT(D12612,(FIND("|",D12612))-1),D12612)</f>
        <v>Advertising</v>
      </c>
    </row>
    <row r="12613" spans="1:12" x14ac:dyDescent="0.25">
      <c r="A12613" t="s">
        <v>45964</v>
      </c>
      <c r="B12613" t="s">
        <v>45965</v>
      </c>
      <c r="C12613" t="s">
        <v>45966</v>
      </c>
      <c r="D12613" t="s">
        <v>45967</v>
      </c>
      <c r="E12613" t="s">
        <v>14</v>
      </c>
      <c r="F12613" t="s">
        <v>21</v>
      </c>
      <c r="G12613" t="s">
        <v>1035</v>
      </c>
      <c r="H12613" t="s">
        <v>1036</v>
      </c>
      <c r="I12613" t="s">
        <v>39059</v>
      </c>
      <c r="K12613" t="b">
        <f>IFERROR(VLOOKUP(F12613,english_mapping!A:B,2,FALSE),"NA")</f>
        <v>1</v>
      </c>
      <c r="L12613" t="str">
        <f t="shared" si="197"/>
        <v>Clean Technology</v>
      </c>
    </row>
    <row r="12614" spans="1:12" x14ac:dyDescent="0.25">
      <c r="A12614" t="s">
        <v>45968</v>
      </c>
      <c r="B12614" t="s">
        <v>45969</v>
      </c>
      <c r="C12614" t="s">
        <v>45970</v>
      </c>
      <c r="D12614" t="s">
        <v>780</v>
      </c>
      <c r="E12614" t="s">
        <v>14</v>
      </c>
      <c r="F12614" t="s">
        <v>21</v>
      </c>
      <c r="G12614" t="s">
        <v>59</v>
      </c>
      <c r="H12614" t="s">
        <v>1249</v>
      </c>
      <c r="I12614" t="s">
        <v>9529</v>
      </c>
      <c r="J12614" s="1">
        <v>38353</v>
      </c>
      <c r="K12614" t="b">
        <f>IFERROR(VLOOKUP(F12614,english_mapping!A:B,2,FALSE),"NA")</f>
        <v>1</v>
      </c>
      <c r="L12614" t="str">
        <f t="shared" si="197"/>
        <v>Clean Technology</v>
      </c>
    </row>
    <row r="12615" spans="1:12" x14ac:dyDescent="0.25">
      <c r="A12615" t="s">
        <v>45971</v>
      </c>
      <c r="B12615" t="s">
        <v>45972</v>
      </c>
      <c r="C12615" t="s">
        <v>45973</v>
      </c>
      <c r="D12615" t="s">
        <v>45974</v>
      </c>
      <c r="E12615" t="s">
        <v>14</v>
      </c>
      <c r="F12615" t="s">
        <v>124</v>
      </c>
      <c r="J12615" t="s">
        <v>45975</v>
      </c>
      <c r="K12615" t="b">
        <f>IFERROR(VLOOKUP(F12615,english_mapping!A:B,2,FALSE),"NA")</f>
        <v>1</v>
      </c>
      <c r="L12615" t="str">
        <f t="shared" si="197"/>
        <v>Digital Signage</v>
      </c>
    </row>
    <row r="12616" spans="1:12" x14ac:dyDescent="0.25">
      <c r="A12616" t="s">
        <v>45976</v>
      </c>
      <c r="B12616" t="s">
        <v>45977</v>
      </c>
      <c r="C12616" t="s">
        <v>45978</v>
      </c>
      <c r="D12616" t="s">
        <v>5228</v>
      </c>
      <c r="E12616" t="s">
        <v>205</v>
      </c>
      <c r="F12616" t="s">
        <v>21</v>
      </c>
      <c r="G12616" t="s">
        <v>94</v>
      </c>
      <c r="H12616" t="s">
        <v>95</v>
      </c>
      <c r="I12616" t="s">
        <v>45979</v>
      </c>
      <c r="J12616" s="1">
        <v>40917</v>
      </c>
      <c r="K12616" t="b">
        <f>IFERROR(VLOOKUP(F12616,english_mapping!A:B,2,FALSE),"NA")</f>
        <v>1</v>
      </c>
      <c r="L12616" t="str">
        <f t="shared" si="197"/>
        <v>Analytics</v>
      </c>
    </row>
    <row r="12617" spans="1:12" x14ac:dyDescent="0.25">
      <c r="A12617" t="s">
        <v>45980</v>
      </c>
      <c r="B12617" t="s">
        <v>45981</v>
      </c>
      <c r="C12617" t="s">
        <v>45982</v>
      </c>
      <c r="D12617" t="s">
        <v>284</v>
      </c>
      <c r="E12617" t="s">
        <v>14</v>
      </c>
      <c r="F12617" t="s">
        <v>21</v>
      </c>
      <c r="G12617" t="s">
        <v>94</v>
      </c>
      <c r="H12617" t="s">
        <v>3373</v>
      </c>
      <c r="I12617" t="s">
        <v>6484</v>
      </c>
      <c r="J12617" s="1">
        <v>34335</v>
      </c>
      <c r="K12617" t="b">
        <f>IFERROR(VLOOKUP(F12617,english_mapping!A:B,2,FALSE),"NA")</f>
        <v>1</v>
      </c>
      <c r="L12617" t="str">
        <f t="shared" si="197"/>
        <v>Real Estate</v>
      </c>
    </row>
    <row r="12618" spans="1:12" x14ac:dyDescent="0.25">
      <c r="A12618" t="s">
        <v>45983</v>
      </c>
      <c r="B12618" t="s">
        <v>45984</v>
      </c>
      <c r="C12618" t="s">
        <v>45985</v>
      </c>
      <c r="D12618" t="s">
        <v>38</v>
      </c>
      <c r="E12618" t="s">
        <v>14</v>
      </c>
      <c r="F12618" t="s">
        <v>21</v>
      </c>
      <c r="G12618" t="s">
        <v>591</v>
      </c>
      <c r="H12618" t="s">
        <v>15608</v>
      </c>
      <c r="I12618" t="s">
        <v>45986</v>
      </c>
      <c r="J12618" s="1">
        <v>38361</v>
      </c>
      <c r="K12618" t="b">
        <f>IFERROR(VLOOKUP(F12618,english_mapping!A:B,2,FALSE),"NA")</f>
        <v>1</v>
      </c>
      <c r="L12618" t="str">
        <f t="shared" si="197"/>
        <v>Software</v>
      </c>
    </row>
    <row r="12619" spans="1:12" x14ac:dyDescent="0.25">
      <c r="A12619" t="s">
        <v>45987</v>
      </c>
      <c r="B12619" t="s">
        <v>45988</v>
      </c>
      <c r="C12619" t="s">
        <v>45989</v>
      </c>
      <c r="D12619" t="s">
        <v>10510</v>
      </c>
      <c r="E12619" t="s">
        <v>14</v>
      </c>
      <c r="F12619" t="s">
        <v>21</v>
      </c>
      <c r="G12619" t="s">
        <v>1262</v>
      </c>
      <c r="H12619" t="s">
        <v>1263</v>
      </c>
      <c r="I12619" t="s">
        <v>1263</v>
      </c>
      <c r="J12619" s="1">
        <v>40544</v>
      </c>
      <c r="K12619" t="b">
        <f>IFERROR(VLOOKUP(F12619,english_mapping!A:B,2,FALSE),"NA")</f>
        <v>1</v>
      </c>
      <c r="L12619" t="str">
        <f t="shared" si="197"/>
        <v>Investment Management</v>
      </c>
    </row>
    <row r="12620" spans="1:12" x14ac:dyDescent="0.25">
      <c r="A12620" t="s">
        <v>45990</v>
      </c>
      <c r="B12620" t="s">
        <v>45991</v>
      </c>
      <c r="C12620" t="s">
        <v>45992</v>
      </c>
      <c r="D12620" t="s">
        <v>45993</v>
      </c>
      <c r="E12620" t="s">
        <v>14</v>
      </c>
      <c r="F12620" t="s">
        <v>124</v>
      </c>
      <c r="G12620" t="s">
        <v>125</v>
      </c>
      <c r="H12620" t="s">
        <v>126</v>
      </c>
      <c r="I12620" t="s">
        <v>126</v>
      </c>
      <c r="K12620" t="b">
        <f>IFERROR(VLOOKUP(F12620,english_mapping!A:B,2,FALSE),"NA")</f>
        <v>1</v>
      </c>
      <c r="L12620" t="str">
        <f t="shared" si="197"/>
        <v>Charity</v>
      </c>
    </row>
    <row r="12621" spans="1:12" x14ac:dyDescent="0.25">
      <c r="A12621" t="s">
        <v>45994</v>
      </c>
      <c r="B12621" t="s">
        <v>45995</v>
      </c>
      <c r="C12621" t="s">
        <v>45996</v>
      </c>
      <c r="D12621" t="s">
        <v>1275</v>
      </c>
      <c r="E12621" t="s">
        <v>14</v>
      </c>
      <c r="F12621" t="s">
        <v>21</v>
      </c>
      <c r="G12621" t="s">
        <v>59</v>
      </c>
      <c r="H12621" t="s">
        <v>11336</v>
      </c>
      <c r="I12621" t="s">
        <v>45997</v>
      </c>
      <c r="J12621" t="s">
        <v>45998</v>
      </c>
      <c r="K12621" t="b">
        <f>IFERROR(VLOOKUP(F12621,english_mapping!A:B,2,FALSE),"NA")</f>
        <v>1</v>
      </c>
      <c r="L12621" t="str">
        <f t="shared" si="197"/>
        <v>Health Care</v>
      </c>
    </row>
    <row r="12622" spans="1:12" x14ac:dyDescent="0.25">
      <c r="A12622" t="s">
        <v>45999</v>
      </c>
      <c r="B12622" t="s">
        <v>46000</v>
      </c>
      <c r="C12622" t="s">
        <v>46001</v>
      </c>
      <c r="D12622" t="s">
        <v>46002</v>
      </c>
      <c r="E12622" t="s">
        <v>14</v>
      </c>
      <c r="F12622" t="s">
        <v>346</v>
      </c>
      <c r="G12622">
        <v>9</v>
      </c>
      <c r="H12622" t="s">
        <v>2476</v>
      </c>
      <c r="I12622" t="s">
        <v>24001</v>
      </c>
      <c r="J12622" s="1">
        <v>41276</v>
      </c>
      <c r="K12622" t="b">
        <f>IFERROR(VLOOKUP(F12622,english_mapping!A:B,2,FALSE),"NA")</f>
        <v>0</v>
      </c>
      <c r="L12622" t="str">
        <f t="shared" si="197"/>
        <v>Networking</v>
      </c>
    </row>
    <row r="12623" spans="1:12" x14ac:dyDescent="0.25">
      <c r="A12623" t="s">
        <v>46003</v>
      </c>
      <c r="B12623" t="s">
        <v>46004</v>
      </c>
      <c r="C12623" t="s">
        <v>46005</v>
      </c>
      <c r="D12623" t="s">
        <v>284</v>
      </c>
      <c r="E12623" t="s">
        <v>14</v>
      </c>
      <c r="F12623" t="s">
        <v>21</v>
      </c>
      <c r="G12623" t="s">
        <v>206</v>
      </c>
      <c r="H12623" t="s">
        <v>7868</v>
      </c>
      <c r="I12623" t="s">
        <v>7820</v>
      </c>
      <c r="J12623" s="1">
        <v>39451</v>
      </c>
      <c r="K12623" t="b">
        <f>IFERROR(VLOOKUP(F12623,english_mapping!A:B,2,FALSE),"NA")</f>
        <v>1</v>
      </c>
      <c r="L12623" t="str">
        <f t="shared" si="197"/>
        <v>Real Estate</v>
      </c>
    </row>
    <row r="12624" spans="1:12" x14ac:dyDescent="0.25">
      <c r="A12624" t="s">
        <v>46006</v>
      </c>
      <c r="B12624" t="s">
        <v>46007</v>
      </c>
      <c r="C12624" t="s">
        <v>46008</v>
      </c>
      <c r="D12624" t="s">
        <v>51</v>
      </c>
      <c r="E12624" t="s">
        <v>14</v>
      </c>
      <c r="F12624" t="s">
        <v>21</v>
      </c>
      <c r="G12624" t="s">
        <v>285</v>
      </c>
      <c r="H12624" t="s">
        <v>889</v>
      </c>
      <c r="I12624" t="s">
        <v>46009</v>
      </c>
      <c r="K12624" t="b">
        <f>IFERROR(VLOOKUP(F12624,english_mapping!A:B,2,FALSE),"NA")</f>
        <v>1</v>
      </c>
      <c r="L12624" t="str">
        <f t="shared" si="197"/>
        <v>Biotechnology</v>
      </c>
    </row>
    <row r="12625" spans="1:12" x14ac:dyDescent="0.25">
      <c r="A12625" t="s">
        <v>46010</v>
      </c>
      <c r="B12625" t="s">
        <v>46011</v>
      </c>
      <c r="C12625" t="s">
        <v>46012</v>
      </c>
      <c r="E12625" t="s">
        <v>205</v>
      </c>
      <c r="F12625" t="s">
        <v>21</v>
      </c>
      <c r="G12625" t="s">
        <v>434</v>
      </c>
      <c r="H12625" t="s">
        <v>6476</v>
      </c>
      <c r="I12625" t="s">
        <v>6476</v>
      </c>
      <c r="K12625" t="b">
        <f>IFERROR(VLOOKUP(F12625,english_mapping!A:B,2,FALSE),"NA")</f>
        <v>1</v>
      </c>
      <c r="L12625">
        <f t="shared" si="197"/>
        <v>0</v>
      </c>
    </row>
    <row r="12626" spans="1:12" x14ac:dyDescent="0.25">
      <c r="A12626" t="s">
        <v>46013</v>
      </c>
      <c r="B12626" t="s">
        <v>46014</v>
      </c>
      <c r="C12626" t="s">
        <v>46015</v>
      </c>
      <c r="D12626" t="s">
        <v>46016</v>
      </c>
      <c r="E12626" t="s">
        <v>14</v>
      </c>
      <c r="F12626" t="s">
        <v>21</v>
      </c>
      <c r="G12626" t="s">
        <v>138</v>
      </c>
      <c r="H12626" t="s">
        <v>139</v>
      </c>
      <c r="I12626" t="s">
        <v>139</v>
      </c>
      <c r="J12626" s="1">
        <v>40909</v>
      </c>
      <c r="K12626" t="b">
        <f>IFERROR(VLOOKUP(F12626,english_mapping!A:B,2,FALSE),"NA")</f>
        <v>1</v>
      </c>
      <c r="L12626" t="str">
        <f t="shared" si="197"/>
        <v>Finance Technology</v>
      </c>
    </row>
    <row r="12627" spans="1:12" x14ac:dyDescent="0.25">
      <c r="A12627" t="s">
        <v>46017</v>
      </c>
      <c r="B12627" t="s">
        <v>46018</v>
      </c>
      <c r="C12627" t="s">
        <v>46019</v>
      </c>
      <c r="D12627" t="s">
        <v>46020</v>
      </c>
      <c r="E12627" t="s">
        <v>14</v>
      </c>
      <c r="F12627" t="s">
        <v>124</v>
      </c>
      <c r="G12627" t="s">
        <v>2088</v>
      </c>
      <c r="H12627" t="s">
        <v>2089</v>
      </c>
      <c r="I12627" t="s">
        <v>2089</v>
      </c>
      <c r="K12627" t="b">
        <f>IFERROR(VLOOKUP(F12627,english_mapping!A:B,2,FALSE),"NA")</f>
        <v>1</v>
      </c>
      <c r="L12627" t="str">
        <f t="shared" si="197"/>
        <v>Health Care</v>
      </c>
    </row>
    <row r="12628" spans="1:12" x14ac:dyDescent="0.25">
      <c r="A12628" t="s">
        <v>46021</v>
      </c>
      <c r="B12628" t="s">
        <v>46022</v>
      </c>
      <c r="C12628" t="s">
        <v>46023</v>
      </c>
      <c r="D12628" t="s">
        <v>51</v>
      </c>
      <c r="E12628" t="s">
        <v>14</v>
      </c>
      <c r="F12628" t="s">
        <v>21</v>
      </c>
      <c r="G12628" t="s">
        <v>1035</v>
      </c>
      <c r="H12628" t="s">
        <v>1036</v>
      </c>
      <c r="I12628" t="s">
        <v>46024</v>
      </c>
      <c r="J12628" s="1">
        <v>39814</v>
      </c>
      <c r="K12628" t="b">
        <f>IFERROR(VLOOKUP(F12628,english_mapping!A:B,2,FALSE),"NA")</f>
        <v>1</v>
      </c>
      <c r="L12628" t="str">
        <f t="shared" si="197"/>
        <v>Biotechnology</v>
      </c>
    </row>
    <row r="12629" spans="1:12" x14ac:dyDescent="0.25">
      <c r="A12629" t="s">
        <v>46025</v>
      </c>
      <c r="B12629" t="s">
        <v>46026</v>
      </c>
      <c r="C12629" t="s">
        <v>46027</v>
      </c>
      <c r="D12629" t="s">
        <v>262</v>
      </c>
      <c r="E12629" t="s">
        <v>14</v>
      </c>
      <c r="F12629" t="s">
        <v>21</v>
      </c>
      <c r="G12629" t="s">
        <v>434</v>
      </c>
      <c r="H12629" t="s">
        <v>535</v>
      </c>
      <c r="I12629" t="s">
        <v>33081</v>
      </c>
      <c r="J12629" s="1">
        <v>40909</v>
      </c>
      <c r="K12629" t="b">
        <f>IFERROR(VLOOKUP(F12629,english_mapping!A:B,2,FALSE),"NA")</f>
        <v>1</v>
      </c>
      <c r="L12629" t="str">
        <f t="shared" si="197"/>
        <v>Enterprise Software</v>
      </c>
    </row>
    <row r="12630" spans="1:12" x14ac:dyDescent="0.25">
      <c r="A12630" t="s">
        <v>46028</v>
      </c>
      <c r="B12630" t="s">
        <v>46029</v>
      </c>
      <c r="C12630" t="s">
        <v>46030</v>
      </c>
      <c r="D12630" t="s">
        <v>46031</v>
      </c>
      <c r="E12630" t="s">
        <v>701</v>
      </c>
      <c r="F12630" t="s">
        <v>21</v>
      </c>
      <c r="G12630" t="s">
        <v>77</v>
      </c>
      <c r="H12630" t="s">
        <v>3964</v>
      </c>
      <c r="I12630" t="s">
        <v>3964</v>
      </c>
      <c r="K12630" t="b">
        <f>IFERROR(VLOOKUP(F12630,english_mapping!A:B,2,FALSE),"NA")</f>
        <v>1</v>
      </c>
      <c r="L12630" t="str">
        <f t="shared" si="197"/>
        <v>Banking</v>
      </c>
    </row>
    <row r="12631" spans="1:12" x14ac:dyDescent="0.25">
      <c r="A12631" t="s">
        <v>46032</v>
      </c>
      <c r="B12631" t="s">
        <v>46033</v>
      </c>
      <c r="C12631" t="s">
        <v>46034</v>
      </c>
      <c r="D12631" t="s">
        <v>46035</v>
      </c>
      <c r="E12631" t="s">
        <v>14</v>
      </c>
      <c r="F12631" t="s">
        <v>649</v>
      </c>
      <c r="G12631">
        <v>7</v>
      </c>
      <c r="J12631" s="1">
        <v>40544</v>
      </c>
      <c r="K12631" t="b">
        <f>IFERROR(VLOOKUP(F12631,english_mapping!A:B,2,FALSE),"NA")</f>
        <v>1</v>
      </c>
      <c r="L12631" t="str">
        <f t="shared" si="197"/>
        <v>Information Technology</v>
      </c>
    </row>
    <row r="12632" spans="1:12" x14ac:dyDescent="0.25">
      <c r="A12632" t="s">
        <v>46036</v>
      </c>
      <c r="B12632" t="s">
        <v>46037</v>
      </c>
      <c r="C12632" t="s">
        <v>46038</v>
      </c>
      <c r="D12632" t="s">
        <v>46039</v>
      </c>
      <c r="E12632" t="s">
        <v>14</v>
      </c>
      <c r="F12632" t="s">
        <v>21</v>
      </c>
      <c r="G12632" t="s">
        <v>59</v>
      </c>
      <c r="H12632" t="s">
        <v>60</v>
      </c>
      <c r="I12632" t="s">
        <v>66</v>
      </c>
      <c r="K12632" t="b">
        <f>IFERROR(VLOOKUP(F12632,english_mapping!A:B,2,FALSE),"NA")</f>
        <v>1</v>
      </c>
      <c r="L12632" t="str">
        <f t="shared" si="197"/>
        <v>Incentives</v>
      </c>
    </row>
    <row r="12633" spans="1:12" x14ac:dyDescent="0.25">
      <c r="A12633" t="s">
        <v>46040</v>
      </c>
      <c r="B12633" t="s">
        <v>46041</v>
      </c>
      <c r="C12633" t="s">
        <v>46042</v>
      </c>
      <c r="D12633" t="s">
        <v>46043</v>
      </c>
      <c r="E12633" t="s">
        <v>14</v>
      </c>
      <c r="F12633" t="s">
        <v>124</v>
      </c>
      <c r="G12633" t="s">
        <v>125</v>
      </c>
      <c r="H12633" t="s">
        <v>126</v>
      </c>
      <c r="I12633" t="s">
        <v>126</v>
      </c>
      <c r="J12633" t="s">
        <v>26007</v>
      </c>
      <c r="K12633" t="b">
        <f>IFERROR(VLOOKUP(F12633,english_mapping!A:B,2,FALSE),"NA")</f>
        <v>1</v>
      </c>
      <c r="L12633" t="str">
        <f t="shared" si="197"/>
        <v>Credit</v>
      </c>
    </row>
    <row r="12634" spans="1:12" x14ac:dyDescent="0.25">
      <c r="A12634" t="s">
        <v>46044</v>
      </c>
      <c r="B12634" t="s">
        <v>46045</v>
      </c>
      <c r="C12634" t="s">
        <v>46046</v>
      </c>
      <c r="D12634" t="s">
        <v>46047</v>
      </c>
      <c r="E12634" t="s">
        <v>14</v>
      </c>
      <c r="F12634" t="s">
        <v>21</v>
      </c>
      <c r="G12634" t="s">
        <v>285</v>
      </c>
      <c r="H12634" t="s">
        <v>1054</v>
      </c>
      <c r="I12634" t="s">
        <v>1054</v>
      </c>
      <c r="J12634" s="1">
        <v>41677</v>
      </c>
      <c r="K12634" t="b">
        <f>IFERROR(VLOOKUP(F12634,english_mapping!A:B,2,FALSE),"NA")</f>
        <v>1</v>
      </c>
      <c r="L12634" t="str">
        <f t="shared" si="197"/>
        <v>Consumer Behavior</v>
      </c>
    </row>
    <row r="12635" spans="1:12" x14ac:dyDescent="0.25">
      <c r="A12635" t="s">
        <v>46048</v>
      </c>
      <c r="B12635" t="s">
        <v>46049</v>
      </c>
      <c r="D12635" t="s">
        <v>46050</v>
      </c>
      <c r="E12635" t="s">
        <v>205</v>
      </c>
      <c r="K12635" t="str">
        <f>IFERROR(VLOOKUP(F12635,english_mapping!A:B,2,FALSE),"NA")</f>
        <v>NA</v>
      </c>
      <c r="L12635" t="str">
        <f t="shared" si="197"/>
        <v>Industrial</v>
      </c>
    </row>
    <row r="12636" spans="1:12" x14ac:dyDescent="0.25">
      <c r="A12636" t="s">
        <v>46051</v>
      </c>
      <c r="B12636" t="s">
        <v>46052</v>
      </c>
      <c r="C12636" t="s">
        <v>46053</v>
      </c>
      <c r="E12636" t="s">
        <v>14</v>
      </c>
      <c r="J12636" s="1">
        <v>41275</v>
      </c>
      <c r="K12636" t="str">
        <f>IFERROR(VLOOKUP(F12636,english_mapping!A:B,2,FALSE),"NA")</f>
        <v>NA</v>
      </c>
      <c r="L12636">
        <f t="shared" si="197"/>
        <v>0</v>
      </c>
    </row>
    <row r="12637" spans="1:12" x14ac:dyDescent="0.25">
      <c r="A12637" t="s">
        <v>46054</v>
      </c>
      <c r="B12637" t="s">
        <v>46055</v>
      </c>
      <c r="C12637" t="s">
        <v>46056</v>
      </c>
      <c r="D12637" t="s">
        <v>46057</v>
      </c>
      <c r="E12637" t="s">
        <v>14</v>
      </c>
      <c r="F12637" t="s">
        <v>1087</v>
      </c>
      <c r="G12637">
        <v>16</v>
      </c>
      <c r="H12637" t="s">
        <v>1743</v>
      </c>
      <c r="I12637" t="s">
        <v>1743</v>
      </c>
      <c r="J12637" s="1">
        <v>41646</v>
      </c>
      <c r="K12637" t="b">
        <f>IFERROR(VLOOKUP(F12637,english_mapping!A:B,2,FALSE),"NA")</f>
        <v>0</v>
      </c>
      <c r="L12637" t="str">
        <f t="shared" si="197"/>
        <v>Analytics</v>
      </c>
    </row>
    <row r="12638" spans="1:12" x14ac:dyDescent="0.25">
      <c r="A12638" t="s">
        <v>46058</v>
      </c>
      <c r="B12638" t="s">
        <v>46059</v>
      </c>
      <c r="C12638" t="s">
        <v>46060</v>
      </c>
      <c r="D12638" t="s">
        <v>46061</v>
      </c>
      <c r="E12638" t="s">
        <v>14</v>
      </c>
      <c r="K12638" t="str">
        <f>IFERROR(VLOOKUP(F12638,english_mapping!A:B,2,FALSE),"NA")</f>
        <v>NA</v>
      </c>
      <c r="L12638" t="str">
        <f t="shared" si="197"/>
        <v>Entertainment</v>
      </c>
    </row>
    <row r="12639" spans="1:12" x14ac:dyDescent="0.25">
      <c r="A12639" t="s">
        <v>46062</v>
      </c>
      <c r="B12639" t="s">
        <v>46063</v>
      </c>
      <c r="C12639" t="s">
        <v>46064</v>
      </c>
      <c r="D12639" t="s">
        <v>45</v>
      </c>
      <c r="E12639" t="s">
        <v>14</v>
      </c>
      <c r="F12639" t="s">
        <v>124</v>
      </c>
      <c r="G12639" t="s">
        <v>125</v>
      </c>
      <c r="H12639" t="s">
        <v>126</v>
      </c>
      <c r="I12639" t="s">
        <v>126</v>
      </c>
      <c r="J12639" s="1">
        <v>34700</v>
      </c>
      <c r="K12639" t="b">
        <f>IFERROR(VLOOKUP(F12639,english_mapping!A:B,2,FALSE),"NA")</f>
        <v>1</v>
      </c>
      <c r="L12639" t="str">
        <f t="shared" si="197"/>
        <v>Games</v>
      </c>
    </row>
    <row r="12640" spans="1:12" x14ac:dyDescent="0.25">
      <c r="A12640" t="s">
        <v>46065</v>
      </c>
      <c r="B12640" t="s">
        <v>46066</v>
      </c>
      <c r="C12640" t="s">
        <v>46067</v>
      </c>
      <c r="D12640" t="s">
        <v>46068</v>
      </c>
      <c r="E12640" t="s">
        <v>14</v>
      </c>
      <c r="F12640" t="s">
        <v>21</v>
      </c>
      <c r="G12640" t="s">
        <v>59</v>
      </c>
      <c r="H12640" t="s">
        <v>60</v>
      </c>
      <c r="I12640" t="s">
        <v>3696</v>
      </c>
      <c r="K12640" t="b">
        <f>IFERROR(VLOOKUP(F12640,english_mapping!A:B,2,FALSE),"NA")</f>
        <v>1</v>
      </c>
      <c r="L12640" t="str">
        <f t="shared" si="197"/>
        <v>Fitness</v>
      </c>
    </row>
    <row r="12641" spans="1:12" x14ac:dyDescent="0.25">
      <c r="A12641" t="s">
        <v>46069</v>
      </c>
      <c r="B12641" t="s">
        <v>46070</v>
      </c>
      <c r="C12641" t="s">
        <v>46071</v>
      </c>
      <c r="D12641" t="s">
        <v>46072</v>
      </c>
      <c r="E12641" t="s">
        <v>14</v>
      </c>
      <c r="F12641" t="s">
        <v>21</v>
      </c>
      <c r="G12641" t="s">
        <v>1267</v>
      </c>
      <c r="H12641" t="s">
        <v>1268</v>
      </c>
      <c r="I12641" t="s">
        <v>46073</v>
      </c>
      <c r="J12641" s="1">
        <v>39083</v>
      </c>
      <c r="K12641" t="b">
        <f>IFERROR(VLOOKUP(F12641,english_mapping!A:B,2,FALSE),"NA")</f>
        <v>1</v>
      </c>
      <c r="L12641" t="str">
        <f t="shared" si="197"/>
        <v>Adaptive Equipment</v>
      </c>
    </row>
    <row r="12642" spans="1:12" x14ac:dyDescent="0.25">
      <c r="A12642" t="s">
        <v>46074</v>
      </c>
      <c r="B12642" t="s">
        <v>46075</v>
      </c>
      <c r="C12642" t="s">
        <v>46076</v>
      </c>
      <c r="D12642" t="s">
        <v>800</v>
      </c>
      <c r="E12642" t="s">
        <v>14</v>
      </c>
      <c r="F12642" t="s">
        <v>161</v>
      </c>
      <c r="G12642" t="s">
        <v>162</v>
      </c>
      <c r="H12642" t="s">
        <v>163</v>
      </c>
      <c r="I12642" t="s">
        <v>163</v>
      </c>
      <c r="K12642" t="b">
        <f>IFERROR(VLOOKUP(F12642,english_mapping!A:B,2,FALSE),"NA")</f>
        <v>0</v>
      </c>
      <c r="L12642" t="str">
        <f t="shared" si="197"/>
        <v>Services</v>
      </c>
    </row>
    <row r="12643" spans="1:12" x14ac:dyDescent="0.25">
      <c r="A12643" t="s">
        <v>46077</v>
      </c>
      <c r="B12643" t="s">
        <v>46078</v>
      </c>
      <c r="C12643" t="s">
        <v>46079</v>
      </c>
      <c r="D12643" t="s">
        <v>123</v>
      </c>
      <c r="E12643" t="s">
        <v>14</v>
      </c>
      <c r="F12643" t="s">
        <v>21</v>
      </c>
      <c r="G12643" t="s">
        <v>84</v>
      </c>
      <c r="H12643" t="s">
        <v>1157</v>
      </c>
      <c r="I12643" t="s">
        <v>31492</v>
      </c>
      <c r="J12643" s="1">
        <v>36172</v>
      </c>
      <c r="K12643" t="b">
        <f>IFERROR(VLOOKUP(F12643,english_mapping!A:B,2,FALSE),"NA")</f>
        <v>1</v>
      </c>
      <c r="L12643" t="str">
        <f t="shared" si="197"/>
        <v>Education</v>
      </c>
    </row>
    <row r="12644" spans="1:12" x14ac:dyDescent="0.25">
      <c r="A12644" t="s">
        <v>46080</v>
      </c>
      <c r="B12644" t="s">
        <v>46081</v>
      </c>
      <c r="C12644" t="s">
        <v>46082</v>
      </c>
      <c r="D12644" t="s">
        <v>3039</v>
      </c>
      <c r="E12644" t="s">
        <v>14</v>
      </c>
      <c r="F12644" t="s">
        <v>21</v>
      </c>
      <c r="G12644" t="s">
        <v>59</v>
      </c>
      <c r="H12644" t="s">
        <v>1249</v>
      </c>
      <c r="I12644" t="s">
        <v>1249</v>
      </c>
      <c r="K12644" t="b">
        <f>IFERROR(VLOOKUP(F12644,english_mapping!A:B,2,FALSE),"NA")</f>
        <v>1</v>
      </c>
      <c r="L12644" t="str">
        <f t="shared" si="197"/>
        <v>Medical</v>
      </c>
    </row>
    <row r="12645" spans="1:12" x14ac:dyDescent="0.25">
      <c r="A12645" t="s">
        <v>46083</v>
      </c>
      <c r="B12645" t="s">
        <v>46084</v>
      </c>
      <c r="D12645" t="s">
        <v>3816</v>
      </c>
      <c r="E12645" t="s">
        <v>14</v>
      </c>
      <c r="F12645" t="s">
        <v>21</v>
      </c>
      <c r="G12645" t="s">
        <v>4078</v>
      </c>
      <c r="H12645" t="s">
        <v>4079</v>
      </c>
      <c r="I12645" t="s">
        <v>4080</v>
      </c>
      <c r="J12645" s="1">
        <v>40909</v>
      </c>
      <c r="K12645" t="b">
        <f>IFERROR(VLOOKUP(F12645,english_mapping!A:B,2,FALSE),"NA")</f>
        <v>1</v>
      </c>
      <c r="L12645" t="str">
        <f t="shared" si="197"/>
        <v>Biotechnology</v>
      </c>
    </row>
    <row r="12646" spans="1:12" x14ac:dyDescent="0.25">
      <c r="A12646" t="s">
        <v>46085</v>
      </c>
      <c r="B12646" t="s">
        <v>46086</v>
      </c>
      <c r="C12646" t="s">
        <v>46087</v>
      </c>
      <c r="D12646" t="s">
        <v>46088</v>
      </c>
      <c r="E12646" t="s">
        <v>14</v>
      </c>
      <c r="J12646" s="1">
        <v>40914</v>
      </c>
      <c r="K12646" t="str">
        <f>IFERROR(VLOOKUP(F12646,english_mapping!A:B,2,FALSE),"NA")</f>
        <v>NA</v>
      </c>
      <c r="L12646" t="str">
        <f t="shared" si="197"/>
        <v>Finance</v>
      </c>
    </row>
    <row r="12647" spans="1:12" x14ac:dyDescent="0.25">
      <c r="A12647" t="s">
        <v>46089</v>
      </c>
      <c r="B12647" t="s">
        <v>46090</v>
      </c>
      <c r="C12647" t="s">
        <v>46091</v>
      </c>
      <c r="D12647" t="s">
        <v>9699</v>
      </c>
      <c r="E12647" t="s">
        <v>14</v>
      </c>
      <c r="F12647" t="s">
        <v>21</v>
      </c>
      <c r="G12647" t="s">
        <v>101</v>
      </c>
      <c r="H12647" t="s">
        <v>102</v>
      </c>
      <c r="I12647" t="s">
        <v>103</v>
      </c>
      <c r="K12647" t="b">
        <f>IFERROR(VLOOKUP(F12647,english_mapping!A:B,2,FALSE),"NA")</f>
        <v>1</v>
      </c>
      <c r="L12647" t="str">
        <f t="shared" si="197"/>
        <v>Design</v>
      </c>
    </row>
    <row r="12648" spans="1:12" x14ac:dyDescent="0.25">
      <c r="A12648" t="s">
        <v>46092</v>
      </c>
      <c r="B12648" t="s">
        <v>46093</v>
      </c>
      <c r="C12648" t="s">
        <v>46094</v>
      </c>
      <c r="D12648" t="s">
        <v>46095</v>
      </c>
      <c r="E12648" t="s">
        <v>14</v>
      </c>
      <c r="F12648" t="s">
        <v>21</v>
      </c>
      <c r="G12648" t="s">
        <v>655</v>
      </c>
      <c r="H12648" t="s">
        <v>656</v>
      </c>
      <c r="I12648" t="s">
        <v>4601</v>
      </c>
      <c r="J12648" s="1">
        <v>40179</v>
      </c>
      <c r="K12648" t="b">
        <f>IFERROR(VLOOKUP(F12648,english_mapping!A:B,2,FALSE),"NA")</f>
        <v>1</v>
      </c>
      <c r="L12648" t="str">
        <f t="shared" si="197"/>
        <v>Lead Generation</v>
      </c>
    </row>
    <row r="12649" spans="1:12" x14ac:dyDescent="0.25">
      <c r="A12649" t="s">
        <v>46096</v>
      </c>
      <c r="B12649" t="s">
        <v>46097</v>
      </c>
      <c r="D12649" t="s">
        <v>35191</v>
      </c>
      <c r="E12649" t="s">
        <v>14</v>
      </c>
      <c r="K12649" t="str">
        <f>IFERROR(VLOOKUP(F12649,english_mapping!A:B,2,FALSE),"NA")</f>
        <v>NA</v>
      </c>
      <c r="L12649" t="str">
        <f t="shared" si="197"/>
        <v>Finance</v>
      </c>
    </row>
    <row r="12650" spans="1:12" x14ac:dyDescent="0.25">
      <c r="A12650" t="s">
        <v>46098</v>
      </c>
      <c r="B12650" t="s">
        <v>46099</v>
      </c>
      <c r="C12650" t="s">
        <v>46100</v>
      </c>
      <c r="D12650" t="s">
        <v>46101</v>
      </c>
      <c r="E12650" t="s">
        <v>14</v>
      </c>
      <c r="F12650" t="s">
        <v>21</v>
      </c>
      <c r="G12650" t="s">
        <v>59</v>
      </c>
      <c r="H12650" t="s">
        <v>1249</v>
      </c>
      <c r="I12650" t="s">
        <v>1249</v>
      </c>
      <c r="J12650" t="s">
        <v>46102</v>
      </c>
      <c r="K12650" t="b">
        <f>IFERROR(VLOOKUP(F12650,english_mapping!A:B,2,FALSE),"NA")</f>
        <v>1</v>
      </c>
      <c r="L12650" t="str">
        <f t="shared" si="197"/>
        <v>Advertising</v>
      </c>
    </row>
    <row r="12651" spans="1:12" x14ac:dyDescent="0.25">
      <c r="A12651" t="s">
        <v>46103</v>
      </c>
      <c r="B12651" t="s">
        <v>46104</v>
      </c>
      <c r="C12651" t="s">
        <v>46105</v>
      </c>
      <c r="D12651" t="s">
        <v>1433</v>
      </c>
      <c r="E12651" t="s">
        <v>14</v>
      </c>
      <c r="F12651" t="s">
        <v>21</v>
      </c>
      <c r="G12651" t="s">
        <v>59</v>
      </c>
      <c r="H12651" t="s">
        <v>60</v>
      </c>
      <c r="I12651" t="s">
        <v>61</v>
      </c>
      <c r="K12651" t="b">
        <f>IFERROR(VLOOKUP(F12651,english_mapping!A:B,2,FALSE),"NA")</f>
        <v>1</v>
      </c>
      <c r="L12651" t="str">
        <f t="shared" si="197"/>
        <v>Web Hosting</v>
      </c>
    </row>
    <row r="12652" spans="1:12" x14ac:dyDescent="0.25">
      <c r="A12652" t="s">
        <v>46106</v>
      </c>
      <c r="B12652" t="s">
        <v>46107</v>
      </c>
      <c r="C12652" t="s">
        <v>46108</v>
      </c>
      <c r="D12652" t="s">
        <v>46109</v>
      </c>
      <c r="E12652" t="s">
        <v>14</v>
      </c>
      <c r="F12652" t="s">
        <v>346</v>
      </c>
      <c r="G12652">
        <v>9</v>
      </c>
      <c r="H12652" t="s">
        <v>347</v>
      </c>
      <c r="I12652" t="s">
        <v>46110</v>
      </c>
      <c r="K12652" t="b">
        <f>IFERROR(VLOOKUP(F12652,english_mapping!A:B,2,FALSE),"NA")</f>
        <v>0</v>
      </c>
      <c r="L12652" t="str">
        <f t="shared" si="197"/>
        <v>College Recruiting</v>
      </c>
    </row>
    <row r="12653" spans="1:12" x14ac:dyDescent="0.25">
      <c r="A12653" t="s">
        <v>46111</v>
      </c>
      <c r="B12653" t="s">
        <v>46112</v>
      </c>
      <c r="C12653" t="s">
        <v>46113</v>
      </c>
      <c r="D12653" t="s">
        <v>731</v>
      </c>
      <c r="E12653" t="s">
        <v>14</v>
      </c>
      <c r="F12653" t="s">
        <v>71</v>
      </c>
      <c r="G12653">
        <v>12</v>
      </c>
      <c r="H12653" t="s">
        <v>72</v>
      </c>
      <c r="I12653" t="s">
        <v>72</v>
      </c>
      <c r="J12653" t="s">
        <v>46102</v>
      </c>
      <c r="K12653" t="b">
        <f>IFERROR(VLOOKUP(F12653,english_mapping!A:B,2,FALSE),"NA")</f>
        <v>0</v>
      </c>
      <c r="L12653" t="str">
        <f t="shared" si="197"/>
        <v>Finance</v>
      </c>
    </row>
    <row r="12654" spans="1:12" x14ac:dyDescent="0.25">
      <c r="A12654" t="s">
        <v>46114</v>
      </c>
      <c r="B12654" t="s">
        <v>46115</v>
      </c>
      <c r="C12654" t="s">
        <v>46116</v>
      </c>
      <c r="D12654" t="s">
        <v>46117</v>
      </c>
      <c r="E12654" t="s">
        <v>14</v>
      </c>
      <c r="F12654" t="s">
        <v>124</v>
      </c>
      <c r="G12654" t="s">
        <v>8265</v>
      </c>
      <c r="H12654" t="s">
        <v>3296</v>
      </c>
      <c r="I12654" t="s">
        <v>46118</v>
      </c>
      <c r="J12654" s="1">
        <v>40188</v>
      </c>
      <c r="K12654" t="b">
        <f>IFERROR(VLOOKUP(F12654,english_mapping!A:B,2,FALSE),"NA")</f>
        <v>1</v>
      </c>
      <c r="L12654" t="str">
        <f t="shared" si="197"/>
        <v>Cars</v>
      </c>
    </row>
    <row r="12655" spans="1:12" x14ac:dyDescent="0.25">
      <c r="A12655" t="s">
        <v>46119</v>
      </c>
      <c r="B12655" t="s">
        <v>46120</v>
      </c>
      <c r="C12655" t="s">
        <v>46121</v>
      </c>
      <c r="D12655" t="s">
        <v>3186</v>
      </c>
      <c r="E12655" t="s">
        <v>14</v>
      </c>
      <c r="F12655" t="s">
        <v>5036</v>
      </c>
      <c r="G12655">
        <v>9</v>
      </c>
      <c r="H12655" t="s">
        <v>7532</v>
      </c>
      <c r="I12655" t="s">
        <v>7532</v>
      </c>
      <c r="J12655" s="1">
        <v>41640</v>
      </c>
      <c r="K12655" t="b">
        <f>IFERROR(VLOOKUP(F12655,english_mapping!A:B,2,FALSE),"NA")</f>
        <v>0</v>
      </c>
      <c r="L12655" t="str">
        <f t="shared" si="197"/>
        <v>Financial Services</v>
      </c>
    </row>
    <row r="12656" spans="1:12" x14ac:dyDescent="0.25">
      <c r="A12656" t="s">
        <v>46122</v>
      </c>
      <c r="B12656" t="s">
        <v>46123</v>
      </c>
      <c r="C12656" t="s">
        <v>46124</v>
      </c>
      <c r="D12656" t="s">
        <v>1318</v>
      </c>
      <c r="E12656" t="s">
        <v>14</v>
      </c>
      <c r="F12656" t="s">
        <v>661</v>
      </c>
      <c r="G12656">
        <v>7</v>
      </c>
      <c r="H12656" t="s">
        <v>9755</v>
      </c>
      <c r="I12656" t="s">
        <v>16353</v>
      </c>
      <c r="K12656" t="b">
        <f>IFERROR(VLOOKUP(F12656,english_mapping!A:B,2,FALSE),"NA")</f>
        <v>0</v>
      </c>
      <c r="L12656" t="str">
        <f t="shared" si="197"/>
        <v>Automotive</v>
      </c>
    </row>
    <row r="12657" spans="1:12" x14ac:dyDescent="0.25">
      <c r="A12657" t="s">
        <v>46125</v>
      </c>
      <c r="B12657" t="s">
        <v>46126</v>
      </c>
      <c r="D12657" t="s">
        <v>46127</v>
      </c>
      <c r="E12657" t="s">
        <v>14</v>
      </c>
      <c r="F12657" t="s">
        <v>520</v>
      </c>
      <c r="G12657">
        <v>34</v>
      </c>
      <c r="H12657" t="s">
        <v>521</v>
      </c>
      <c r="I12657" t="s">
        <v>522</v>
      </c>
      <c r="K12657" t="b">
        <f>IFERROR(VLOOKUP(F12657,english_mapping!A:B,2,FALSE),"NA")</f>
        <v>0</v>
      </c>
      <c r="L12657" t="str">
        <f t="shared" si="197"/>
        <v>Comparison Shopping</v>
      </c>
    </row>
    <row r="12658" spans="1:12" x14ac:dyDescent="0.25">
      <c r="A12658" t="s">
        <v>46128</v>
      </c>
      <c r="B12658" t="s">
        <v>46129</v>
      </c>
      <c r="C12658" t="s">
        <v>46130</v>
      </c>
      <c r="D12658" t="s">
        <v>46131</v>
      </c>
      <c r="E12658" t="s">
        <v>14</v>
      </c>
      <c r="F12658" t="s">
        <v>71</v>
      </c>
      <c r="G12658">
        <v>12</v>
      </c>
      <c r="H12658" t="s">
        <v>72</v>
      </c>
      <c r="I12658" t="s">
        <v>72</v>
      </c>
      <c r="J12658" s="1">
        <v>39814</v>
      </c>
      <c r="K12658" t="b">
        <f>IFERROR(VLOOKUP(F12658,english_mapping!A:B,2,FALSE),"NA")</f>
        <v>0</v>
      </c>
      <c r="L12658" t="str">
        <f t="shared" si="197"/>
        <v>Brokers</v>
      </c>
    </row>
    <row r="12659" spans="1:12" x14ac:dyDescent="0.25">
      <c r="A12659" t="s">
        <v>46132</v>
      </c>
      <c r="B12659" t="s">
        <v>46133</v>
      </c>
      <c r="C12659" t="s">
        <v>46134</v>
      </c>
      <c r="D12659" t="s">
        <v>46135</v>
      </c>
      <c r="E12659" t="s">
        <v>14</v>
      </c>
      <c r="F12659" t="s">
        <v>124</v>
      </c>
      <c r="G12659" t="s">
        <v>125</v>
      </c>
      <c r="H12659" t="s">
        <v>126</v>
      </c>
      <c r="I12659" t="s">
        <v>126</v>
      </c>
      <c r="J12659" s="1">
        <v>41275</v>
      </c>
      <c r="K12659" t="b">
        <f>IFERROR(VLOOKUP(F12659,english_mapping!A:B,2,FALSE),"NA")</f>
        <v>1</v>
      </c>
      <c r="L12659" t="str">
        <f t="shared" si="197"/>
        <v>Consumer Goods</v>
      </c>
    </row>
    <row r="12660" spans="1:12" x14ac:dyDescent="0.25">
      <c r="A12660" t="s">
        <v>46136</v>
      </c>
      <c r="B12660" t="s">
        <v>46137</v>
      </c>
      <c r="C12660" t="s">
        <v>46138</v>
      </c>
      <c r="D12660" t="s">
        <v>27178</v>
      </c>
      <c r="E12660" t="s">
        <v>14</v>
      </c>
      <c r="F12660" t="s">
        <v>46</v>
      </c>
      <c r="H12660" t="s">
        <v>47</v>
      </c>
      <c r="I12660" t="s">
        <v>47</v>
      </c>
      <c r="J12660" s="1">
        <v>41281</v>
      </c>
      <c r="K12660" t="b">
        <f>IFERROR(VLOOKUP(F12660,english_mapping!A:B,2,FALSE),"NA")</f>
        <v>0</v>
      </c>
      <c r="L12660" t="str">
        <f t="shared" si="197"/>
        <v>Curated Web</v>
      </c>
    </row>
    <row r="12661" spans="1:12" x14ac:dyDescent="0.25">
      <c r="A12661" t="s">
        <v>46139</v>
      </c>
      <c r="B12661" t="s">
        <v>46140</v>
      </c>
      <c r="C12661" t="s">
        <v>46141</v>
      </c>
      <c r="D12661" t="s">
        <v>262</v>
      </c>
      <c r="E12661" t="s">
        <v>14</v>
      </c>
      <c r="F12661" t="s">
        <v>21</v>
      </c>
      <c r="G12661" t="s">
        <v>285</v>
      </c>
      <c r="H12661" t="s">
        <v>1054</v>
      </c>
      <c r="I12661" t="s">
        <v>1054</v>
      </c>
      <c r="J12661" s="1">
        <v>40909</v>
      </c>
      <c r="K12661" t="b">
        <f>IFERROR(VLOOKUP(F12661,english_mapping!A:B,2,FALSE),"NA")</f>
        <v>1</v>
      </c>
      <c r="L12661" t="str">
        <f t="shared" si="197"/>
        <v>Enterprise Software</v>
      </c>
    </row>
    <row r="12662" spans="1:12" x14ac:dyDescent="0.25">
      <c r="A12662" t="s">
        <v>46142</v>
      </c>
      <c r="B12662" t="s">
        <v>46143</v>
      </c>
      <c r="C12662" t="s">
        <v>46144</v>
      </c>
      <c r="D12662" t="s">
        <v>46145</v>
      </c>
      <c r="E12662" t="s">
        <v>14</v>
      </c>
      <c r="F12662" t="s">
        <v>124</v>
      </c>
      <c r="G12662" t="s">
        <v>125</v>
      </c>
      <c r="H12662" t="s">
        <v>126</v>
      </c>
      <c r="I12662" t="s">
        <v>126</v>
      </c>
      <c r="J12662" s="1">
        <v>41733</v>
      </c>
      <c r="K12662" t="b">
        <f>IFERROR(VLOOKUP(F12662,english_mapping!A:B,2,FALSE),"NA")</f>
        <v>1</v>
      </c>
      <c r="L12662" t="str">
        <f t="shared" si="197"/>
        <v>Postal and Courier Services</v>
      </c>
    </row>
    <row r="12663" spans="1:12" x14ac:dyDescent="0.25">
      <c r="A12663" t="s">
        <v>46146</v>
      </c>
      <c r="B12663" t="s">
        <v>46147</v>
      </c>
      <c r="C12663" t="s">
        <v>46148</v>
      </c>
      <c r="D12663" t="s">
        <v>316</v>
      </c>
      <c r="E12663" t="s">
        <v>14</v>
      </c>
      <c r="K12663" t="str">
        <f>IFERROR(VLOOKUP(F12663,english_mapping!A:B,2,FALSE),"NA")</f>
        <v>NA</v>
      </c>
      <c r="L12663" t="str">
        <f t="shared" si="197"/>
        <v>Internet</v>
      </c>
    </row>
    <row r="12664" spans="1:12" x14ac:dyDescent="0.25">
      <c r="A12664" t="s">
        <v>46149</v>
      </c>
      <c r="B12664" t="s">
        <v>46150</v>
      </c>
      <c r="C12664" t="s">
        <v>46151</v>
      </c>
      <c r="D12664" t="s">
        <v>428</v>
      </c>
      <c r="E12664" t="s">
        <v>14</v>
      </c>
      <c r="F12664" t="s">
        <v>124</v>
      </c>
      <c r="G12664" t="s">
        <v>18252</v>
      </c>
      <c r="H12664" t="s">
        <v>2586</v>
      </c>
      <c r="I12664" t="s">
        <v>2586</v>
      </c>
      <c r="J12664" s="1">
        <v>39816</v>
      </c>
      <c r="K12664" t="b">
        <f>IFERROR(VLOOKUP(F12664,english_mapping!A:B,2,FALSE),"NA")</f>
        <v>1</v>
      </c>
      <c r="L12664" t="str">
        <f t="shared" si="197"/>
        <v>Travel</v>
      </c>
    </row>
    <row r="12665" spans="1:12" x14ac:dyDescent="0.25">
      <c r="A12665" t="s">
        <v>46152</v>
      </c>
      <c r="B12665" t="s">
        <v>46153</v>
      </c>
      <c r="E12665" t="s">
        <v>205</v>
      </c>
      <c r="J12665" s="1">
        <v>39821</v>
      </c>
      <c r="K12665" t="str">
        <f>IFERROR(VLOOKUP(F12665,english_mapping!A:B,2,FALSE),"NA")</f>
        <v>NA</v>
      </c>
      <c r="L12665">
        <f t="shared" si="197"/>
        <v>0</v>
      </c>
    </row>
    <row r="12666" spans="1:12" x14ac:dyDescent="0.25">
      <c r="A12666" t="s">
        <v>46154</v>
      </c>
      <c r="B12666" t="s">
        <v>46155</v>
      </c>
      <c r="C12666" t="s">
        <v>46156</v>
      </c>
      <c r="D12666" t="s">
        <v>46157</v>
      </c>
      <c r="E12666" t="s">
        <v>14</v>
      </c>
      <c r="F12666" t="s">
        <v>2880</v>
      </c>
      <c r="G12666">
        <v>3</v>
      </c>
      <c r="H12666" t="s">
        <v>17725</v>
      </c>
      <c r="I12666" t="s">
        <v>17725</v>
      </c>
      <c r="J12666" s="1">
        <v>40544</v>
      </c>
      <c r="K12666" t="b">
        <f>IFERROR(VLOOKUP(F12666,english_mapping!A:B,2,FALSE),"NA")</f>
        <v>0</v>
      </c>
      <c r="L12666" t="str">
        <f t="shared" si="197"/>
        <v>Finance</v>
      </c>
    </row>
    <row r="12667" spans="1:12" x14ac:dyDescent="0.25">
      <c r="A12667" t="s">
        <v>46158</v>
      </c>
      <c r="B12667" t="s">
        <v>46159</v>
      </c>
      <c r="C12667" t="s">
        <v>46160</v>
      </c>
      <c r="D12667" t="s">
        <v>46161</v>
      </c>
      <c r="E12667" t="s">
        <v>14</v>
      </c>
      <c r="J12667" s="1">
        <v>41640</v>
      </c>
      <c r="K12667" t="str">
        <f>IFERROR(VLOOKUP(F12667,english_mapping!A:B,2,FALSE),"NA")</f>
        <v>NA</v>
      </c>
      <c r="L12667" t="str">
        <f t="shared" si="197"/>
        <v>Finance</v>
      </c>
    </row>
    <row r="12668" spans="1:12" x14ac:dyDescent="0.25">
      <c r="A12668" t="s">
        <v>46162</v>
      </c>
      <c r="B12668" t="s">
        <v>46163</v>
      </c>
      <c r="C12668" t="s">
        <v>46164</v>
      </c>
      <c r="D12668" t="s">
        <v>46165</v>
      </c>
      <c r="E12668" t="s">
        <v>14</v>
      </c>
      <c r="F12668" t="s">
        <v>124</v>
      </c>
      <c r="G12668" t="s">
        <v>125</v>
      </c>
      <c r="H12668" t="s">
        <v>126</v>
      </c>
      <c r="I12668" t="s">
        <v>126</v>
      </c>
      <c r="J12668" s="1">
        <v>40544</v>
      </c>
      <c r="K12668" t="b">
        <f>IFERROR(VLOOKUP(F12668,english_mapping!A:B,2,FALSE),"NA")</f>
        <v>1</v>
      </c>
      <c r="L12668" t="str">
        <f t="shared" si="197"/>
        <v>Android</v>
      </c>
    </row>
    <row r="12669" spans="1:12" x14ac:dyDescent="0.25">
      <c r="A12669" t="s">
        <v>46166</v>
      </c>
      <c r="B12669" t="s">
        <v>46167</v>
      </c>
      <c r="C12669" t="s">
        <v>46168</v>
      </c>
      <c r="D12669" t="s">
        <v>46169</v>
      </c>
      <c r="E12669" t="s">
        <v>14</v>
      </c>
      <c r="F12669" t="s">
        <v>21</v>
      </c>
      <c r="G12669" t="s">
        <v>59</v>
      </c>
      <c r="H12669" t="s">
        <v>60</v>
      </c>
      <c r="I12669" t="s">
        <v>4111</v>
      </c>
      <c r="J12669" s="1">
        <v>36532</v>
      </c>
      <c r="K12669" t="b">
        <f>IFERROR(VLOOKUP(F12669,english_mapping!A:B,2,FALSE),"NA")</f>
        <v>1</v>
      </c>
      <c r="L12669" t="str">
        <f t="shared" si="197"/>
        <v>B2B</v>
      </c>
    </row>
    <row r="12670" spans="1:12" x14ac:dyDescent="0.25">
      <c r="A12670" t="s">
        <v>46170</v>
      </c>
      <c r="B12670" t="s">
        <v>46171</v>
      </c>
      <c r="C12670" t="s">
        <v>46172</v>
      </c>
      <c r="D12670" t="s">
        <v>262</v>
      </c>
      <c r="E12670" t="s">
        <v>14</v>
      </c>
      <c r="F12670" t="s">
        <v>21</v>
      </c>
      <c r="G12670" t="s">
        <v>39</v>
      </c>
      <c r="H12670" t="s">
        <v>10272</v>
      </c>
      <c r="I12670" t="s">
        <v>10272</v>
      </c>
      <c r="J12670" s="1">
        <v>41275</v>
      </c>
      <c r="K12670" t="b">
        <f>IFERROR(VLOOKUP(F12670,english_mapping!A:B,2,FALSE),"NA")</f>
        <v>1</v>
      </c>
      <c r="L12670" t="str">
        <f t="shared" si="197"/>
        <v>Enterprise Software</v>
      </c>
    </row>
    <row r="12671" spans="1:12" x14ac:dyDescent="0.25">
      <c r="A12671" t="s">
        <v>46173</v>
      </c>
      <c r="B12671" t="s">
        <v>46174</v>
      </c>
      <c r="C12671" t="s">
        <v>46175</v>
      </c>
      <c r="D12671" t="s">
        <v>65</v>
      </c>
      <c r="E12671" t="s">
        <v>14</v>
      </c>
      <c r="F12671" t="s">
        <v>124</v>
      </c>
      <c r="G12671" t="s">
        <v>16181</v>
      </c>
      <c r="H12671" t="s">
        <v>16182</v>
      </c>
      <c r="I12671" t="s">
        <v>16182</v>
      </c>
      <c r="J12671" s="1">
        <v>40909</v>
      </c>
      <c r="K12671" t="b">
        <f>IFERROR(VLOOKUP(F12671,english_mapping!A:B,2,FALSE),"NA")</f>
        <v>1</v>
      </c>
      <c r="L12671" t="str">
        <f t="shared" si="197"/>
        <v>Mobile</v>
      </c>
    </row>
    <row r="12672" spans="1:12" x14ac:dyDescent="0.25">
      <c r="A12672" t="s">
        <v>46176</v>
      </c>
      <c r="B12672" t="s">
        <v>46177</v>
      </c>
      <c r="E12672" t="s">
        <v>205</v>
      </c>
      <c r="K12672" t="str">
        <f>IFERROR(VLOOKUP(F12672,english_mapping!A:B,2,FALSE),"NA")</f>
        <v>NA</v>
      </c>
      <c r="L12672">
        <f t="shared" si="197"/>
        <v>0</v>
      </c>
    </row>
    <row r="12673" spans="1:12" x14ac:dyDescent="0.25">
      <c r="A12673" t="s">
        <v>46178</v>
      </c>
      <c r="B12673" t="s">
        <v>46179</v>
      </c>
      <c r="C12673" t="s">
        <v>46180</v>
      </c>
      <c r="E12673" t="s">
        <v>109</v>
      </c>
      <c r="F12673" t="s">
        <v>124</v>
      </c>
      <c r="G12673" t="s">
        <v>8265</v>
      </c>
      <c r="H12673" t="s">
        <v>126</v>
      </c>
      <c r="I12673" t="s">
        <v>13065</v>
      </c>
      <c r="J12673" s="1">
        <v>29221</v>
      </c>
      <c r="K12673" t="b">
        <f>IFERROR(VLOOKUP(F12673,english_mapping!A:B,2,FALSE),"NA")</f>
        <v>1</v>
      </c>
      <c r="L12673">
        <f t="shared" si="197"/>
        <v>0</v>
      </c>
    </row>
    <row r="12674" spans="1:12" x14ac:dyDescent="0.25">
      <c r="A12674" t="s">
        <v>46181</v>
      </c>
      <c r="B12674" t="s">
        <v>46182</v>
      </c>
      <c r="C12674" t="s">
        <v>46183</v>
      </c>
      <c r="D12674" t="s">
        <v>46184</v>
      </c>
      <c r="E12674" t="s">
        <v>14</v>
      </c>
      <c r="F12674" t="s">
        <v>21</v>
      </c>
      <c r="G12674" t="s">
        <v>59</v>
      </c>
      <c r="H12674" t="s">
        <v>60</v>
      </c>
      <c r="I12674" t="s">
        <v>66</v>
      </c>
      <c r="J12674" s="1">
        <v>40190</v>
      </c>
      <c r="K12674" t="b">
        <f>IFERROR(VLOOKUP(F12674,english_mapping!A:B,2,FALSE),"NA")</f>
        <v>1</v>
      </c>
      <c r="L12674" t="str">
        <f t="shared" si="197"/>
        <v>Computers</v>
      </c>
    </row>
    <row r="12675" spans="1:12" x14ac:dyDescent="0.25">
      <c r="A12675" t="s">
        <v>46185</v>
      </c>
      <c r="B12675" t="s">
        <v>46186</v>
      </c>
      <c r="C12675" t="s">
        <v>46187</v>
      </c>
      <c r="D12675" t="s">
        <v>1433</v>
      </c>
      <c r="E12675" t="s">
        <v>14</v>
      </c>
      <c r="F12675" t="s">
        <v>21</v>
      </c>
      <c r="G12675" t="s">
        <v>285</v>
      </c>
      <c r="H12675" t="s">
        <v>889</v>
      </c>
      <c r="I12675" t="s">
        <v>889</v>
      </c>
      <c r="K12675" t="b">
        <f>IFERROR(VLOOKUP(F12675,english_mapping!A:B,2,FALSE),"NA")</f>
        <v>1</v>
      </c>
      <c r="L12675" t="str">
        <f t="shared" si="197"/>
        <v>Web Hosting</v>
      </c>
    </row>
    <row r="12676" spans="1:12" x14ac:dyDescent="0.25">
      <c r="A12676" t="s">
        <v>46188</v>
      </c>
      <c r="B12676" t="s">
        <v>46189</v>
      </c>
      <c r="C12676" t="s">
        <v>46190</v>
      </c>
      <c r="D12676" t="s">
        <v>3186</v>
      </c>
      <c r="E12676" t="s">
        <v>701</v>
      </c>
      <c r="F12676" t="s">
        <v>21</v>
      </c>
      <c r="G12676" t="s">
        <v>1300</v>
      </c>
      <c r="H12676" t="s">
        <v>1301</v>
      </c>
      <c r="I12676" t="s">
        <v>6297</v>
      </c>
      <c r="K12676" t="b">
        <f>IFERROR(VLOOKUP(F12676,english_mapping!A:B,2,FALSE),"NA")</f>
        <v>1</v>
      </c>
      <c r="L12676" t="str">
        <f t="shared" ref="L12676:L12739" si="198">IFERROR(LEFT(D12676,(FIND("|",D12676))-1),D12676)</f>
        <v>Financial Services</v>
      </c>
    </row>
    <row r="12677" spans="1:12" x14ac:dyDescent="0.25">
      <c r="A12677" t="s">
        <v>46191</v>
      </c>
      <c r="B12677" t="s">
        <v>46192</v>
      </c>
      <c r="C12677" t="s">
        <v>46193</v>
      </c>
      <c r="D12677" t="s">
        <v>46194</v>
      </c>
      <c r="E12677" t="s">
        <v>205</v>
      </c>
      <c r="K12677" t="str">
        <f>IFERROR(VLOOKUP(F12677,english_mapping!A:B,2,FALSE),"NA")</f>
        <v>NA</v>
      </c>
      <c r="L12677" t="str">
        <f t="shared" si="198"/>
        <v>Developer APIs</v>
      </c>
    </row>
    <row r="12678" spans="1:12" x14ac:dyDescent="0.25">
      <c r="A12678" t="s">
        <v>46195</v>
      </c>
      <c r="B12678" t="s">
        <v>46196</v>
      </c>
      <c r="C12678" t="s">
        <v>46197</v>
      </c>
      <c r="D12678" t="s">
        <v>46198</v>
      </c>
      <c r="E12678" t="s">
        <v>14</v>
      </c>
      <c r="F12678" t="s">
        <v>712</v>
      </c>
      <c r="G12678">
        <v>2</v>
      </c>
      <c r="H12678" t="s">
        <v>14370</v>
      </c>
      <c r="I12678" t="s">
        <v>14370</v>
      </c>
      <c r="J12678" s="1">
        <v>38718</v>
      </c>
      <c r="K12678" t="b">
        <f>IFERROR(VLOOKUP(F12678,english_mapping!A:B,2,FALSE),"NA")</f>
        <v>0</v>
      </c>
      <c r="L12678" t="str">
        <f t="shared" si="198"/>
        <v>Networking</v>
      </c>
    </row>
    <row r="12679" spans="1:12" x14ac:dyDescent="0.25">
      <c r="A12679" t="s">
        <v>46199</v>
      </c>
      <c r="B12679" t="s">
        <v>46179</v>
      </c>
      <c r="C12679" t="s">
        <v>46200</v>
      </c>
      <c r="D12679" t="s">
        <v>9605</v>
      </c>
      <c r="E12679" t="s">
        <v>14</v>
      </c>
      <c r="F12679" t="s">
        <v>21</v>
      </c>
      <c r="G12679" t="s">
        <v>59</v>
      </c>
      <c r="H12679" t="s">
        <v>90</v>
      </c>
      <c r="I12679" t="s">
        <v>841</v>
      </c>
      <c r="J12679" s="1">
        <v>40364</v>
      </c>
      <c r="K12679" t="b">
        <f>IFERROR(VLOOKUP(F12679,english_mapping!A:B,2,FALSE),"NA")</f>
        <v>1</v>
      </c>
      <c r="L12679" t="str">
        <f t="shared" si="198"/>
        <v>Marketplaces</v>
      </c>
    </row>
    <row r="12680" spans="1:12" x14ac:dyDescent="0.25">
      <c r="A12680" t="s">
        <v>46201</v>
      </c>
      <c r="B12680" t="s">
        <v>46202</v>
      </c>
      <c r="C12680" t="s">
        <v>46203</v>
      </c>
      <c r="D12680" t="s">
        <v>46204</v>
      </c>
      <c r="E12680" t="s">
        <v>205</v>
      </c>
      <c r="F12680" t="s">
        <v>21</v>
      </c>
      <c r="G12680" t="s">
        <v>59</v>
      </c>
      <c r="H12680" t="s">
        <v>60</v>
      </c>
      <c r="I12680" t="s">
        <v>616</v>
      </c>
      <c r="J12680" s="1">
        <v>39814</v>
      </c>
      <c r="K12680" t="b">
        <f>IFERROR(VLOOKUP(F12680,english_mapping!A:B,2,FALSE),"NA")</f>
        <v>1</v>
      </c>
      <c r="L12680" t="str">
        <f t="shared" si="198"/>
        <v>Advertising</v>
      </c>
    </row>
    <row r="12681" spans="1:12" x14ac:dyDescent="0.25">
      <c r="A12681" t="s">
        <v>46205</v>
      </c>
      <c r="B12681" t="s">
        <v>46206</v>
      </c>
      <c r="C12681" t="s">
        <v>46207</v>
      </c>
      <c r="D12681" t="s">
        <v>38</v>
      </c>
      <c r="E12681" t="s">
        <v>205</v>
      </c>
      <c r="F12681" t="s">
        <v>21</v>
      </c>
      <c r="G12681" t="s">
        <v>59</v>
      </c>
      <c r="H12681" t="s">
        <v>60</v>
      </c>
      <c r="I12681" t="s">
        <v>66</v>
      </c>
      <c r="J12681" s="1">
        <v>40909</v>
      </c>
      <c r="K12681" t="b">
        <f>IFERROR(VLOOKUP(F12681,english_mapping!A:B,2,FALSE),"NA")</f>
        <v>1</v>
      </c>
      <c r="L12681" t="str">
        <f t="shared" si="198"/>
        <v>Software</v>
      </c>
    </row>
    <row r="12682" spans="1:12" x14ac:dyDescent="0.25">
      <c r="A12682" t="s">
        <v>46208</v>
      </c>
      <c r="B12682" t="s">
        <v>46209</v>
      </c>
      <c r="C12682" t="s">
        <v>46210</v>
      </c>
      <c r="D12682" t="s">
        <v>51</v>
      </c>
      <c r="E12682" t="s">
        <v>14</v>
      </c>
      <c r="F12682" t="s">
        <v>21</v>
      </c>
      <c r="G12682" t="s">
        <v>154</v>
      </c>
      <c r="H12682" t="s">
        <v>242</v>
      </c>
      <c r="I12682" t="s">
        <v>326</v>
      </c>
      <c r="J12682" s="1">
        <v>41640</v>
      </c>
      <c r="K12682" t="b">
        <f>IFERROR(VLOOKUP(F12682,english_mapping!A:B,2,FALSE),"NA")</f>
        <v>1</v>
      </c>
      <c r="L12682" t="str">
        <f t="shared" si="198"/>
        <v>Biotechnology</v>
      </c>
    </row>
    <row r="12683" spans="1:12" x14ac:dyDescent="0.25">
      <c r="A12683" t="s">
        <v>46211</v>
      </c>
      <c r="B12683" t="s">
        <v>46179</v>
      </c>
      <c r="C12683" t="s">
        <v>46212</v>
      </c>
      <c r="D12683" t="s">
        <v>46213</v>
      </c>
      <c r="E12683" t="s">
        <v>14</v>
      </c>
      <c r="F12683" t="s">
        <v>21</v>
      </c>
      <c r="G12683" t="s">
        <v>101</v>
      </c>
      <c r="H12683" t="s">
        <v>102</v>
      </c>
      <c r="I12683" t="s">
        <v>103</v>
      </c>
      <c r="J12683" s="1">
        <v>40918</v>
      </c>
      <c r="K12683" t="b">
        <f>IFERROR(VLOOKUP(F12683,english_mapping!A:B,2,FALSE),"NA")</f>
        <v>1</v>
      </c>
      <c r="L12683" t="str">
        <f t="shared" si="198"/>
        <v>Curated Web</v>
      </c>
    </row>
    <row r="12684" spans="1:12" x14ac:dyDescent="0.25">
      <c r="A12684" t="s">
        <v>46214</v>
      </c>
      <c r="B12684" t="s">
        <v>46215</v>
      </c>
      <c r="D12684" t="s">
        <v>3563</v>
      </c>
      <c r="E12684" t="s">
        <v>14</v>
      </c>
      <c r="F12684" t="s">
        <v>21</v>
      </c>
      <c r="G12684" t="s">
        <v>101</v>
      </c>
      <c r="H12684" t="s">
        <v>1659</v>
      </c>
      <c r="I12684" t="s">
        <v>46216</v>
      </c>
      <c r="J12684" s="1">
        <v>41640</v>
      </c>
      <c r="K12684" t="b">
        <f>IFERROR(VLOOKUP(F12684,english_mapping!A:B,2,FALSE),"NA")</f>
        <v>1</v>
      </c>
      <c r="L12684" t="str">
        <f t="shared" si="198"/>
        <v>Pharmaceuticals</v>
      </c>
    </row>
    <row r="12685" spans="1:12" x14ac:dyDescent="0.25">
      <c r="A12685" t="s">
        <v>46217</v>
      </c>
      <c r="B12685" t="s">
        <v>46218</v>
      </c>
      <c r="C12685" t="s">
        <v>46219</v>
      </c>
      <c r="D12685" t="s">
        <v>21480</v>
      </c>
      <c r="E12685" t="s">
        <v>14</v>
      </c>
      <c r="F12685" t="s">
        <v>21</v>
      </c>
      <c r="G12685" t="s">
        <v>206</v>
      </c>
      <c r="H12685" t="s">
        <v>207</v>
      </c>
      <c r="I12685" t="s">
        <v>207</v>
      </c>
      <c r="J12685" s="1">
        <v>41193</v>
      </c>
      <c r="K12685" t="b">
        <f>IFERROR(VLOOKUP(F12685,english_mapping!A:B,2,FALSE),"NA")</f>
        <v>1</v>
      </c>
      <c r="L12685" t="str">
        <f t="shared" si="198"/>
        <v>Health and Wellness</v>
      </c>
    </row>
    <row r="12686" spans="1:12" x14ac:dyDescent="0.25">
      <c r="A12686" t="s">
        <v>46220</v>
      </c>
      <c r="B12686" t="s">
        <v>46221</v>
      </c>
      <c r="C12686" t="s">
        <v>46222</v>
      </c>
      <c r="D12686" t="s">
        <v>38</v>
      </c>
      <c r="E12686" t="s">
        <v>109</v>
      </c>
      <c r="F12686" t="s">
        <v>21</v>
      </c>
      <c r="G12686" t="s">
        <v>101</v>
      </c>
      <c r="H12686" t="s">
        <v>102</v>
      </c>
      <c r="I12686" t="s">
        <v>103</v>
      </c>
      <c r="J12686" s="1">
        <v>37257</v>
      </c>
      <c r="K12686" t="b">
        <f>IFERROR(VLOOKUP(F12686,english_mapping!A:B,2,FALSE),"NA")</f>
        <v>1</v>
      </c>
      <c r="L12686" t="str">
        <f t="shared" si="198"/>
        <v>Software</v>
      </c>
    </row>
    <row r="12687" spans="1:12" x14ac:dyDescent="0.25">
      <c r="A12687" t="s">
        <v>46223</v>
      </c>
      <c r="B12687" t="s">
        <v>46224</v>
      </c>
      <c r="C12687" t="s">
        <v>46225</v>
      </c>
      <c r="D12687" t="s">
        <v>46226</v>
      </c>
      <c r="E12687" t="s">
        <v>14</v>
      </c>
      <c r="F12687" t="s">
        <v>408</v>
      </c>
      <c r="G12687">
        <v>40</v>
      </c>
      <c r="H12687" t="s">
        <v>1001</v>
      </c>
      <c r="I12687" t="s">
        <v>1001</v>
      </c>
      <c r="K12687" t="b">
        <f>IFERROR(VLOOKUP(F12687,english_mapping!A:B,2,FALSE),"NA")</f>
        <v>0</v>
      </c>
      <c r="L12687" t="str">
        <f t="shared" si="198"/>
        <v>Families</v>
      </c>
    </row>
    <row r="12688" spans="1:12" x14ac:dyDescent="0.25">
      <c r="A12688" t="s">
        <v>46227</v>
      </c>
      <c r="B12688" t="s">
        <v>46228</v>
      </c>
      <c r="C12688" t="s">
        <v>46229</v>
      </c>
      <c r="D12688" t="s">
        <v>378</v>
      </c>
      <c r="E12688" t="s">
        <v>14</v>
      </c>
      <c r="F12688" t="s">
        <v>21</v>
      </c>
      <c r="G12688" t="s">
        <v>59</v>
      </c>
      <c r="H12688" t="s">
        <v>987</v>
      </c>
      <c r="I12688" t="s">
        <v>987</v>
      </c>
      <c r="J12688" t="s">
        <v>41392</v>
      </c>
      <c r="K12688" t="b">
        <f>IFERROR(VLOOKUP(F12688,english_mapping!A:B,2,FALSE),"NA")</f>
        <v>1</v>
      </c>
      <c r="L12688" t="str">
        <f t="shared" si="198"/>
        <v>Finance</v>
      </c>
    </row>
    <row r="12689" spans="1:12" x14ac:dyDescent="0.25">
      <c r="A12689" t="s">
        <v>46230</v>
      </c>
      <c r="B12689" t="s">
        <v>46231</v>
      </c>
      <c r="C12689" t="s">
        <v>46232</v>
      </c>
      <c r="D12689" t="s">
        <v>46233</v>
      </c>
      <c r="E12689" t="s">
        <v>109</v>
      </c>
      <c r="F12689" t="s">
        <v>21</v>
      </c>
      <c r="G12689" t="s">
        <v>1262</v>
      </c>
      <c r="H12689" t="s">
        <v>1263</v>
      </c>
      <c r="I12689" t="s">
        <v>11264</v>
      </c>
      <c r="J12689" s="1">
        <v>37257</v>
      </c>
      <c r="K12689" t="b">
        <f>IFERROR(VLOOKUP(F12689,english_mapping!A:B,2,FALSE),"NA")</f>
        <v>1</v>
      </c>
      <c r="L12689" t="str">
        <f t="shared" si="198"/>
        <v>Data Security</v>
      </c>
    </row>
    <row r="12690" spans="1:12" x14ac:dyDescent="0.25">
      <c r="A12690" t="s">
        <v>46234</v>
      </c>
      <c r="B12690" t="s">
        <v>46235</v>
      </c>
      <c r="C12690" t="s">
        <v>46236</v>
      </c>
      <c r="D12690" t="s">
        <v>38</v>
      </c>
      <c r="E12690" t="s">
        <v>14</v>
      </c>
      <c r="F12690" t="s">
        <v>21</v>
      </c>
      <c r="G12690" t="s">
        <v>59</v>
      </c>
      <c r="H12690" t="s">
        <v>90</v>
      </c>
      <c r="I12690" t="s">
        <v>46237</v>
      </c>
      <c r="J12690" s="1">
        <v>40179</v>
      </c>
      <c r="K12690" t="b">
        <f>IFERROR(VLOOKUP(F12690,english_mapping!A:B,2,FALSE),"NA")</f>
        <v>1</v>
      </c>
      <c r="L12690" t="str">
        <f t="shared" si="198"/>
        <v>Software</v>
      </c>
    </row>
    <row r="12691" spans="1:12" x14ac:dyDescent="0.25">
      <c r="A12691" t="s">
        <v>46238</v>
      </c>
      <c r="B12691" t="s">
        <v>46239</v>
      </c>
      <c r="C12691" t="s">
        <v>46240</v>
      </c>
      <c r="D12691" t="s">
        <v>644</v>
      </c>
      <c r="E12691" t="s">
        <v>109</v>
      </c>
      <c r="F12691" t="s">
        <v>21</v>
      </c>
      <c r="G12691" t="s">
        <v>1105</v>
      </c>
      <c r="H12691" t="s">
        <v>1106</v>
      </c>
      <c r="I12691" t="s">
        <v>1196</v>
      </c>
      <c r="K12691" t="b">
        <f>IFERROR(VLOOKUP(F12691,english_mapping!A:B,2,FALSE),"NA")</f>
        <v>1</v>
      </c>
      <c r="L12691" t="str">
        <f t="shared" si="198"/>
        <v>Biotechnology</v>
      </c>
    </row>
    <row r="12692" spans="1:12" x14ac:dyDescent="0.25">
      <c r="A12692" t="s">
        <v>46241</v>
      </c>
      <c r="B12692" t="s">
        <v>46242</v>
      </c>
      <c r="C12692" t="s">
        <v>46243</v>
      </c>
      <c r="D12692" t="s">
        <v>727</v>
      </c>
      <c r="E12692" t="s">
        <v>109</v>
      </c>
      <c r="F12692" t="s">
        <v>21</v>
      </c>
      <c r="G12692" t="s">
        <v>804</v>
      </c>
      <c r="H12692" t="s">
        <v>805</v>
      </c>
      <c r="I12692" t="s">
        <v>805</v>
      </c>
      <c r="J12692" s="1">
        <v>39142</v>
      </c>
      <c r="K12692" t="b">
        <f>IFERROR(VLOOKUP(F12692,english_mapping!A:B,2,FALSE),"NA")</f>
        <v>1</v>
      </c>
      <c r="L12692" t="str">
        <f t="shared" si="198"/>
        <v>Blogging Platforms</v>
      </c>
    </row>
    <row r="12693" spans="1:12" x14ac:dyDescent="0.25">
      <c r="A12693" t="s">
        <v>46244</v>
      </c>
      <c r="B12693" t="s">
        <v>46245</v>
      </c>
      <c r="C12693" t="s">
        <v>46246</v>
      </c>
      <c r="D12693" t="s">
        <v>46247</v>
      </c>
      <c r="E12693" t="s">
        <v>14</v>
      </c>
      <c r="F12693" t="s">
        <v>1087</v>
      </c>
      <c r="G12693">
        <v>7</v>
      </c>
      <c r="H12693" t="s">
        <v>1737</v>
      </c>
      <c r="I12693" t="s">
        <v>46248</v>
      </c>
      <c r="J12693" s="1">
        <v>40917</v>
      </c>
      <c r="K12693" t="b">
        <f>IFERROR(VLOOKUP(F12693,english_mapping!A:B,2,FALSE),"NA")</f>
        <v>0</v>
      </c>
      <c r="L12693" t="str">
        <f t="shared" si="198"/>
        <v>B2B</v>
      </c>
    </row>
    <row r="12694" spans="1:12" x14ac:dyDescent="0.25">
      <c r="A12694" t="s">
        <v>46249</v>
      </c>
      <c r="B12694" t="s">
        <v>46250</v>
      </c>
      <c r="C12694" t="s">
        <v>46251</v>
      </c>
      <c r="D12694" t="s">
        <v>46252</v>
      </c>
      <c r="E12694" t="s">
        <v>109</v>
      </c>
      <c r="F12694" t="s">
        <v>21</v>
      </c>
      <c r="G12694" t="s">
        <v>154</v>
      </c>
      <c r="H12694" t="s">
        <v>242</v>
      </c>
      <c r="I12694" t="s">
        <v>242</v>
      </c>
      <c r="J12694" s="1">
        <v>36526</v>
      </c>
      <c r="K12694" t="b">
        <f>IFERROR(VLOOKUP(F12694,english_mapping!A:B,2,FALSE),"NA")</f>
        <v>1</v>
      </c>
      <c r="L12694" t="str">
        <f t="shared" si="198"/>
        <v>Advertising</v>
      </c>
    </row>
    <row r="12695" spans="1:12" x14ac:dyDescent="0.25">
      <c r="A12695" t="s">
        <v>46253</v>
      </c>
      <c r="B12695" t="s">
        <v>46254</v>
      </c>
      <c r="C12695" t="s">
        <v>46255</v>
      </c>
      <c r="D12695" t="s">
        <v>780</v>
      </c>
      <c r="E12695" t="s">
        <v>14</v>
      </c>
      <c r="F12695" t="s">
        <v>21</v>
      </c>
      <c r="G12695" t="s">
        <v>117</v>
      </c>
      <c r="H12695" t="s">
        <v>535</v>
      </c>
      <c r="I12695" t="s">
        <v>38479</v>
      </c>
      <c r="J12695" s="1">
        <v>36161</v>
      </c>
      <c r="K12695" t="b">
        <f>IFERROR(VLOOKUP(F12695,english_mapping!A:B,2,FALSE),"NA")</f>
        <v>1</v>
      </c>
      <c r="L12695" t="str">
        <f t="shared" si="198"/>
        <v>Clean Technology</v>
      </c>
    </row>
    <row r="12696" spans="1:12" x14ac:dyDescent="0.25">
      <c r="A12696" t="s">
        <v>46256</v>
      </c>
      <c r="B12696" t="s">
        <v>46257</v>
      </c>
      <c r="C12696" t="s">
        <v>46258</v>
      </c>
      <c r="D12696" t="s">
        <v>46259</v>
      </c>
      <c r="E12696" t="s">
        <v>205</v>
      </c>
      <c r="F12696" t="s">
        <v>21</v>
      </c>
      <c r="G12696" t="s">
        <v>1300</v>
      </c>
      <c r="H12696" t="s">
        <v>1301</v>
      </c>
      <c r="I12696" t="s">
        <v>7052</v>
      </c>
      <c r="K12696" t="b">
        <f>IFERROR(VLOOKUP(F12696,english_mapping!A:B,2,FALSE),"NA")</f>
        <v>1</v>
      </c>
      <c r="L12696" t="str">
        <f t="shared" si="198"/>
        <v>Distribution</v>
      </c>
    </row>
    <row r="12697" spans="1:12" x14ac:dyDescent="0.25">
      <c r="A12697" t="s">
        <v>46260</v>
      </c>
      <c r="B12697" t="s">
        <v>46261</v>
      </c>
      <c r="C12697" t="s">
        <v>46262</v>
      </c>
      <c r="D12697" t="s">
        <v>46263</v>
      </c>
      <c r="E12697" t="s">
        <v>14</v>
      </c>
      <c r="F12697" t="s">
        <v>124</v>
      </c>
      <c r="G12697" t="s">
        <v>125</v>
      </c>
      <c r="H12697" t="s">
        <v>126</v>
      </c>
      <c r="I12697" t="s">
        <v>126</v>
      </c>
      <c r="J12697" t="s">
        <v>46264</v>
      </c>
      <c r="K12697" t="b">
        <f>IFERROR(VLOOKUP(F12697,english_mapping!A:B,2,FALSE),"NA")</f>
        <v>1</v>
      </c>
      <c r="L12697" t="str">
        <f t="shared" si="198"/>
        <v>E-Commerce</v>
      </c>
    </row>
    <row r="12698" spans="1:12" x14ac:dyDescent="0.25">
      <c r="A12698" t="s">
        <v>46265</v>
      </c>
      <c r="B12698" t="s">
        <v>46266</v>
      </c>
      <c r="C12698" t="s">
        <v>46267</v>
      </c>
      <c r="D12698" t="s">
        <v>89</v>
      </c>
      <c r="E12698" t="s">
        <v>14</v>
      </c>
      <c r="F12698" t="s">
        <v>33</v>
      </c>
      <c r="G12698">
        <v>22</v>
      </c>
      <c r="H12698" t="s">
        <v>34</v>
      </c>
      <c r="I12698" t="s">
        <v>34</v>
      </c>
      <c r="J12698" s="1">
        <v>36892</v>
      </c>
      <c r="K12698" t="b">
        <f>IFERROR(VLOOKUP(F12698,english_mapping!A:B,2,FALSE),"NA")</f>
        <v>0</v>
      </c>
      <c r="L12698" t="str">
        <f t="shared" si="198"/>
        <v>Health and Wellness</v>
      </c>
    </row>
    <row r="12699" spans="1:12" x14ac:dyDescent="0.25">
      <c r="A12699" t="s">
        <v>46268</v>
      </c>
      <c r="B12699" t="s">
        <v>46269</v>
      </c>
      <c r="C12699" t="s">
        <v>46270</v>
      </c>
      <c r="D12699" t="s">
        <v>262</v>
      </c>
      <c r="E12699" t="s">
        <v>14</v>
      </c>
      <c r="F12699" t="s">
        <v>21</v>
      </c>
      <c r="G12699" t="s">
        <v>59</v>
      </c>
      <c r="H12699" t="s">
        <v>60</v>
      </c>
      <c r="I12699" t="s">
        <v>27558</v>
      </c>
      <c r="K12699" t="b">
        <f>IFERROR(VLOOKUP(F12699,english_mapping!A:B,2,FALSE),"NA")</f>
        <v>1</v>
      </c>
      <c r="L12699" t="str">
        <f t="shared" si="198"/>
        <v>Enterprise Software</v>
      </c>
    </row>
    <row r="12700" spans="1:12" x14ac:dyDescent="0.25">
      <c r="A12700" t="s">
        <v>46271</v>
      </c>
      <c r="B12700" t="s">
        <v>46272</v>
      </c>
      <c r="C12700" t="s">
        <v>46273</v>
      </c>
      <c r="D12700" t="s">
        <v>46274</v>
      </c>
      <c r="E12700" t="s">
        <v>109</v>
      </c>
      <c r="F12700" t="s">
        <v>52</v>
      </c>
      <c r="G12700" t="s">
        <v>1682</v>
      </c>
      <c r="H12700" t="s">
        <v>1683</v>
      </c>
      <c r="I12700" t="s">
        <v>1683</v>
      </c>
      <c r="J12700" s="1">
        <v>40179</v>
      </c>
      <c r="K12700" t="b">
        <f>IFERROR(VLOOKUP(F12700,english_mapping!A:B,2,FALSE),"NA")</f>
        <v>1</v>
      </c>
      <c r="L12700" t="str">
        <f t="shared" si="198"/>
        <v>Curated Web</v>
      </c>
    </row>
    <row r="12701" spans="1:12" x14ac:dyDescent="0.25">
      <c r="A12701" t="s">
        <v>46275</v>
      </c>
      <c r="B12701" t="s">
        <v>46276</v>
      </c>
      <c r="C12701" t="s">
        <v>46277</v>
      </c>
      <c r="D12701" t="s">
        <v>46278</v>
      </c>
      <c r="E12701" t="s">
        <v>701</v>
      </c>
      <c r="F12701" t="s">
        <v>21</v>
      </c>
      <c r="G12701" t="s">
        <v>59</v>
      </c>
      <c r="H12701" t="s">
        <v>60</v>
      </c>
      <c r="I12701" t="s">
        <v>61</v>
      </c>
      <c r="J12701" s="1">
        <v>39083</v>
      </c>
      <c r="K12701" t="b">
        <f>IFERROR(VLOOKUP(F12701,english_mapping!A:B,2,FALSE),"NA")</f>
        <v>1</v>
      </c>
      <c r="L12701" t="str">
        <f t="shared" si="198"/>
        <v>Biotechnology</v>
      </c>
    </row>
    <row r="12702" spans="1:12" x14ac:dyDescent="0.25">
      <c r="A12702" t="s">
        <v>46279</v>
      </c>
      <c r="B12702" t="s">
        <v>46280</v>
      </c>
      <c r="C12702" t="s">
        <v>46281</v>
      </c>
      <c r="D12702" t="s">
        <v>38</v>
      </c>
      <c r="E12702" t="s">
        <v>14</v>
      </c>
      <c r="F12702" t="s">
        <v>21</v>
      </c>
      <c r="G12702" t="s">
        <v>379</v>
      </c>
      <c r="H12702" t="s">
        <v>380</v>
      </c>
      <c r="I12702" t="s">
        <v>7839</v>
      </c>
      <c r="J12702" s="1">
        <v>36526</v>
      </c>
      <c r="K12702" t="b">
        <f>IFERROR(VLOOKUP(F12702,english_mapping!A:B,2,FALSE),"NA")</f>
        <v>1</v>
      </c>
      <c r="L12702" t="str">
        <f t="shared" si="198"/>
        <v>Software</v>
      </c>
    </row>
    <row r="12703" spans="1:12" x14ac:dyDescent="0.25">
      <c r="A12703" t="s">
        <v>46282</v>
      </c>
      <c r="B12703" t="s">
        <v>46283</v>
      </c>
      <c r="C12703" t="s">
        <v>46284</v>
      </c>
      <c r="D12703" t="s">
        <v>46285</v>
      </c>
      <c r="E12703" t="s">
        <v>14</v>
      </c>
      <c r="F12703" t="s">
        <v>52</v>
      </c>
      <c r="G12703" t="s">
        <v>200</v>
      </c>
      <c r="H12703" t="s">
        <v>201</v>
      </c>
      <c r="I12703" t="s">
        <v>13038</v>
      </c>
      <c r="J12703" s="1">
        <v>36526</v>
      </c>
      <c r="K12703" t="b">
        <f>IFERROR(VLOOKUP(F12703,english_mapping!A:B,2,FALSE),"NA")</f>
        <v>1</v>
      </c>
      <c r="L12703" t="str">
        <f t="shared" si="198"/>
        <v>Information Services</v>
      </c>
    </row>
    <row r="12704" spans="1:12" x14ac:dyDescent="0.25">
      <c r="A12704" t="s">
        <v>46286</v>
      </c>
      <c r="B12704" t="s">
        <v>46287</v>
      </c>
      <c r="C12704" t="s">
        <v>46288</v>
      </c>
      <c r="D12704" t="s">
        <v>46289</v>
      </c>
      <c r="E12704" t="s">
        <v>14</v>
      </c>
      <c r="F12704" t="s">
        <v>21</v>
      </c>
      <c r="G12704" t="s">
        <v>59</v>
      </c>
      <c r="H12704" t="s">
        <v>60</v>
      </c>
      <c r="I12704" t="s">
        <v>269</v>
      </c>
      <c r="J12704" s="1">
        <v>41641</v>
      </c>
      <c r="K12704" t="b">
        <f>IFERROR(VLOOKUP(F12704,english_mapping!A:B,2,FALSE),"NA")</f>
        <v>1</v>
      </c>
      <c r="L12704" t="str">
        <f t="shared" si="198"/>
        <v>Communities</v>
      </c>
    </row>
    <row r="12705" spans="1:12" x14ac:dyDescent="0.25">
      <c r="A12705" t="s">
        <v>46290</v>
      </c>
      <c r="B12705" t="s">
        <v>46291</v>
      </c>
      <c r="C12705" t="s">
        <v>46292</v>
      </c>
      <c r="D12705" t="s">
        <v>46293</v>
      </c>
      <c r="E12705" t="s">
        <v>14</v>
      </c>
      <c r="F12705" t="s">
        <v>21</v>
      </c>
      <c r="G12705" t="s">
        <v>434</v>
      </c>
      <c r="H12705" t="s">
        <v>7820</v>
      </c>
      <c r="I12705" t="s">
        <v>7820</v>
      </c>
      <c r="J12705" s="1">
        <v>41032</v>
      </c>
      <c r="K12705" t="b">
        <f>IFERROR(VLOOKUP(F12705,english_mapping!A:B,2,FALSE),"NA")</f>
        <v>1</v>
      </c>
      <c r="L12705" t="str">
        <f t="shared" si="198"/>
        <v>Consulting</v>
      </c>
    </row>
    <row r="12706" spans="1:12" x14ac:dyDescent="0.25">
      <c r="A12706" t="s">
        <v>46294</v>
      </c>
      <c r="B12706" t="s">
        <v>46295</v>
      </c>
      <c r="C12706" t="s">
        <v>46296</v>
      </c>
      <c r="D12706" t="s">
        <v>1433</v>
      </c>
      <c r="E12706" t="s">
        <v>109</v>
      </c>
      <c r="J12706" s="1">
        <v>36892</v>
      </c>
      <c r="K12706" t="str">
        <f>IFERROR(VLOOKUP(F12706,english_mapping!A:B,2,FALSE),"NA")</f>
        <v>NA</v>
      </c>
      <c r="L12706" t="str">
        <f t="shared" si="198"/>
        <v>Web Hosting</v>
      </c>
    </row>
    <row r="12707" spans="1:12" x14ac:dyDescent="0.25">
      <c r="A12707" t="s">
        <v>46297</v>
      </c>
      <c r="B12707" t="s">
        <v>46298</v>
      </c>
      <c r="C12707" t="s">
        <v>46299</v>
      </c>
      <c r="D12707" t="s">
        <v>780</v>
      </c>
      <c r="E12707" t="s">
        <v>14</v>
      </c>
      <c r="F12707" t="s">
        <v>21</v>
      </c>
      <c r="G12707" t="s">
        <v>59</v>
      </c>
      <c r="H12707" t="s">
        <v>60</v>
      </c>
      <c r="I12707" t="s">
        <v>1186</v>
      </c>
      <c r="J12707" s="1">
        <v>37257</v>
      </c>
      <c r="K12707" t="b">
        <f>IFERROR(VLOOKUP(F12707,english_mapping!A:B,2,FALSE),"NA")</f>
        <v>1</v>
      </c>
      <c r="L12707" t="str">
        <f t="shared" si="198"/>
        <v>Clean Technology</v>
      </c>
    </row>
    <row r="12708" spans="1:12" x14ac:dyDescent="0.25">
      <c r="A12708" t="s">
        <v>46300</v>
      </c>
      <c r="B12708" t="s">
        <v>46301</v>
      </c>
      <c r="C12708" t="s">
        <v>46302</v>
      </c>
      <c r="D12708" t="s">
        <v>70</v>
      </c>
      <c r="E12708" t="s">
        <v>14</v>
      </c>
      <c r="J12708" s="1">
        <v>36283</v>
      </c>
      <c r="K12708" t="str">
        <f>IFERROR(VLOOKUP(F12708,english_mapping!A:B,2,FALSE),"NA")</f>
        <v>NA</v>
      </c>
      <c r="L12708" t="str">
        <f t="shared" si="198"/>
        <v>E-Commerce</v>
      </c>
    </row>
    <row r="12709" spans="1:12" x14ac:dyDescent="0.25">
      <c r="A12709" t="s">
        <v>46303</v>
      </c>
      <c r="B12709" t="s">
        <v>46304</v>
      </c>
      <c r="C12709" t="s">
        <v>46305</v>
      </c>
      <c r="D12709" t="s">
        <v>46306</v>
      </c>
      <c r="E12709" t="s">
        <v>14</v>
      </c>
      <c r="F12709" t="s">
        <v>21</v>
      </c>
      <c r="G12709" t="s">
        <v>206</v>
      </c>
      <c r="H12709" t="s">
        <v>7094</v>
      </c>
      <c r="I12709" t="s">
        <v>7094</v>
      </c>
      <c r="J12709" t="s">
        <v>46307</v>
      </c>
      <c r="K12709" t="b">
        <f>IFERROR(VLOOKUP(F12709,english_mapping!A:B,2,FALSE),"NA")</f>
        <v>1</v>
      </c>
      <c r="L12709" t="str">
        <f t="shared" si="198"/>
        <v>Collectibles</v>
      </c>
    </row>
    <row r="12710" spans="1:12" x14ac:dyDescent="0.25">
      <c r="A12710" t="s">
        <v>46308</v>
      </c>
      <c r="B12710" t="s">
        <v>46309</v>
      </c>
      <c r="C12710" t="s">
        <v>46310</v>
      </c>
      <c r="D12710" t="s">
        <v>46311</v>
      </c>
      <c r="E12710" t="s">
        <v>14</v>
      </c>
      <c r="F12710" t="s">
        <v>21</v>
      </c>
      <c r="G12710" t="s">
        <v>101</v>
      </c>
      <c r="H12710" t="s">
        <v>102</v>
      </c>
      <c r="I12710" t="s">
        <v>103</v>
      </c>
      <c r="J12710" s="1">
        <v>36526</v>
      </c>
      <c r="K12710" t="b">
        <f>IFERROR(VLOOKUP(F12710,english_mapping!A:B,2,FALSE),"NA")</f>
        <v>1</v>
      </c>
      <c r="L12710" t="str">
        <f t="shared" si="198"/>
        <v>Lifestyle</v>
      </c>
    </row>
    <row r="12711" spans="1:12" x14ac:dyDescent="0.25">
      <c r="A12711" t="s">
        <v>46312</v>
      </c>
      <c r="B12711" t="s">
        <v>46313</v>
      </c>
      <c r="C12711" t="s">
        <v>46314</v>
      </c>
      <c r="D12711" t="s">
        <v>45505</v>
      </c>
      <c r="E12711" t="s">
        <v>14</v>
      </c>
      <c r="F12711" t="s">
        <v>21</v>
      </c>
      <c r="G12711" t="s">
        <v>59</v>
      </c>
      <c r="H12711" t="s">
        <v>60</v>
      </c>
      <c r="I12711" t="s">
        <v>66</v>
      </c>
      <c r="K12711" t="b">
        <f>IFERROR(VLOOKUP(F12711,english_mapping!A:B,2,FALSE),"NA")</f>
        <v>1</v>
      </c>
      <c r="L12711" t="str">
        <f t="shared" si="198"/>
        <v>Apps</v>
      </c>
    </row>
    <row r="12712" spans="1:12" x14ac:dyDescent="0.25">
      <c r="A12712" t="s">
        <v>46315</v>
      </c>
      <c r="B12712" t="s">
        <v>46316</v>
      </c>
      <c r="C12712" t="s">
        <v>46317</v>
      </c>
      <c r="D12712" t="s">
        <v>51</v>
      </c>
      <c r="E12712" t="s">
        <v>14</v>
      </c>
      <c r="F12712" t="s">
        <v>21</v>
      </c>
      <c r="G12712" t="s">
        <v>1035</v>
      </c>
      <c r="H12712" t="s">
        <v>1059</v>
      </c>
      <c r="I12712" t="s">
        <v>1059</v>
      </c>
      <c r="J12712" s="1">
        <v>39448</v>
      </c>
      <c r="K12712" t="b">
        <f>IFERROR(VLOOKUP(F12712,english_mapping!A:B,2,FALSE),"NA")</f>
        <v>1</v>
      </c>
      <c r="L12712" t="str">
        <f t="shared" si="198"/>
        <v>Biotechnology</v>
      </c>
    </row>
    <row r="12713" spans="1:12" x14ac:dyDescent="0.25">
      <c r="A12713" t="s">
        <v>46318</v>
      </c>
      <c r="B12713" t="s">
        <v>46319</v>
      </c>
      <c r="C12713" t="s">
        <v>46320</v>
      </c>
      <c r="D12713" t="s">
        <v>89</v>
      </c>
      <c r="E12713" t="s">
        <v>14</v>
      </c>
      <c r="F12713" t="s">
        <v>21</v>
      </c>
      <c r="G12713" t="s">
        <v>101</v>
      </c>
      <c r="H12713" t="s">
        <v>102</v>
      </c>
      <c r="I12713" t="s">
        <v>103</v>
      </c>
      <c r="K12713" t="b">
        <f>IFERROR(VLOOKUP(F12713,english_mapping!A:B,2,FALSE),"NA")</f>
        <v>1</v>
      </c>
      <c r="L12713" t="str">
        <f t="shared" si="198"/>
        <v>Health and Wellness</v>
      </c>
    </row>
    <row r="12714" spans="1:12" x14ac:dyDescent="0.25">
      <c r="A12714" t="s">
        <v>46321</v>
      </c>
      <c r="B12714" t="s">
        <v>46322</v>
      </c>
      <c r="D12714" t="s">
        <v>46323</v>
      </c>
      <c r="E12714" t="s">
        <v>109</v>
      </c>
      <c r="F12714" t="s">
        <v>21</v>
      </c>
      <c r="G12714" t="s">
        <v>39</v>
      </c>
      <c r="H12714" t="s">
        <v>281</v>
      </c>
      <c r="I12714" t="s">
        <v>281</v>
      </c>
      <c r="J12714" s="1">
        <v>38353</v>
      </c>
      <c r="K12714" t="b">
        <f>IFERROR(VLOOKUP(F12714,english_mapping!A:B,2,FALSE),"NA")</f>
        <v>1</v>
      </c>
      <c r="L12714" t="str">
        <f t="shared" si="198"/>
        <v>Automotive</v>
      </c>
    </row>
    <row r="12715" spans="1:12" x14ac:dyDescent="0.25">
      <c r="A12715" t="s">
        <v>46324</v>
      </c>
      <c r="B12715" t="s">
        <v>46325</v>
      </c>
      <c r="C12715" t="s">
        <v>46326</v>
      </c>
      <c r="D12715" t="s">
        <v>38</v>
      </c>
      <c r="E12715" t="s">
        <v>14</v>
      </c>
      <c r="F12715" t="s">
        <v>21</v>
      </c>
      <c r="G12715" t="s">
        <v>655</v>
      </c>
      <c r="H12715" t="s">
        <v>656</v>
      </c>
      <c r="I12715" t="s">
        <v>7643</v>
      </c>
      <c r="J12715" s="1">
        <v>36526</v>
      </c>
      <c r="K12715" t="b">
        <f>IFERROR(VLOOKUP(F12715,english_mapping!A:B,2,FALSE),"NA")</f>
        <v>1</v>
      </c>
      <c r="L12715" t="str">
        <f t="shared" si="198"/>
        <v>Software</v>
      </c>
    </row>
    <row r="12716" spans="1:12" x14ac:dyDescent="0.25">
      <c r="A12716" t="s">
        <v>46327</v>
      </c>
      <c r="B12716" t="s">
        <v>46328</v>
      </c>
      <c r="C12716" t="s">
        <v>46329</v>
      </c>
      <c r="D12716" t="s">
        <v>38</v>
      </c>
      <c r="E12716" t="s">
        <v>109</v>
      </c>
      <c r="F12716" t="s">
        <v>21</v>
      </c>
      <c r="G12716" t="s">
        <v>1035</v>
      </c>
      <c r="H12716" t="s">
        <v>1059</v>
      </c>
      <c r="I12716" t="s">
        <v>1059</v>
      </c>
      <c r="K12716" t="b">
        <f>IFERROR(VLOOKUP(F12716,english_mapping!A:B,2,FALSE),"NA")</f>
        <v>1</v>
      </c>
      <c r="L12716" t="str">
        <f t="shared" si="198"/>
        <v>Software</v>
      </c>
    </row>
    <row r="12717" spans="1:12" x14ac:dyDescent="0.25">
      <c r="A12717" t="s">
        <v>46330</v>
      </c>
      <c r="B12717" t="s">
        <v>46331</v>
      </c>
      <c r="C12717" t="s">
        <v>46332</v>
      </c>
      <c r="D12717" t="s">
        <v>2381</v>
      </c>
      <c r="E12717" t="s">
        <v>14</v>
      </c>
      <c r="F12717" t="s">
        <v>124</v>
      </c>
      <c r="G12717" t="s">
        <v>3469</v>
      </c>
      <c r="K12717" t="b">
        <f>IFERROR(VLOOKUP(F12717,english_mapping!A:B,2,FALSE),"NA")</f>
        <v>1</v>
      </c>
      <c r="L12717" t="str">
        <f t="shared" si="198"/>
        <v>Consulting</v>
      </c>
    </row>
    <row r="12718" spans="1:12" x14ac:dyDescent="0.25">
      <c r="A12718" t="s">
        <v>46333</v>
      </c>
      <c r="B12718" t="s">
        <v>46334</v>
      </c>
      <c r="C12718" t="s">
        <v>46335</v>
      </c>
      <c r="D12718" t="s">
        <v>46336</v>
      </c>
      <c r="E12718" t="s">
        <v>14</v>
      </c>
      <c r="F12718" t="s">
        <v>21</v>
      </c>
      <c r="G12718" t="s">
        <v>59</v>
      </c>
      <c r="H12718" t="s">
        <v>60</v>
      </c>
      <c r="I12718" t="s">
        <v>1128</v>
      </c>
      <c r="J12718" s="1">
        <v>38718</v>
      </c>
      <c r="K12718" t="b">
        <f>IFERROR(VLOOKUP(F12718,english_mapping!A:B,2,FALSE),"NA")</f>
        <v>1</v>
      </c>
      <c r="L12718" t="str">
        <f t="shared" si="198"/>
        <v>Electric Vehicles</v>
      </c>
    </row>
    <row r="12719" spans="1:12" x14ac:dyDescent="0.25">
      <c r="A12719" t="s">
        <v>46337</v>
      </c>
      <c r="B12719" t="s">
        <v>46338</v>
      </c>
      <c r="C12719" t="s">
        <v>46339</v>
      </c>
      <c r="D12719" t="s">
        <v>32</v>
      </c>
      <c r="E12719" t="s">
        <v>14</v>
      </c>
      <c r="F12719" t="s">
        <v>21</v>
      </c>
      <c r="G12719" t="s">
        <v>101</v>
      </c>
      <c r="H12719" t="s">
        <v>102</v>
      </c>
      <c r="I12719" t="s">
        <v>103</v>
      </c>
      <c r="K12719" t="b">
        <f>IFERROR(VLOOKUP(F12719,english_mapping!A:B,2,FALSE),"NA")</f>
        <v>1</v>
      </c>
      <c r="L12719" t="str">
        <f t="shared" si="198"/>
        <v>Curated Web</v>
      </c>
    </row>
    <row r="12720" spans="1:12" x14ac:dyDescent="0.25">
      <c r="A12720" t="s">
        <v>46340</v>
      </c>
      <c r="B12720" t="s">
        <v>46341</v>
      </c>
      <c r="E12720" t="s">
        <v>205</v>
      </c>
      <c r="K12720" t="str">
        <f>IFERROR(VLOOKUP(F12720,english_mapping!A:B,2,FALSE),"NA")</f>
        <v>NA</v>
      </c>
      <c r="L12720">
        <f t="shared" si="198"/>
        <v>0</v>
      </c>
    </row>
    <row r="12721" spans="1:12" x14ac:dyDescent="0.25">
      <c r="A12721" t="s">
        <v>46342</v>
      </c>
      <c r="B12721" t="s">
        <v>46343</v>
      </c>
      <c r="C12721" t="s">
        <v>46344</v>
      </c>
      <c r="D12721" t="s">
        <v>38</v>
      </c>
      <c r="E12721" t="s">
        <v>14</v>
      </c>
      <c r="F12721" t="s">
        <v>21</v>
      </c>
      <c r="G12721" t="s">
        <v>206</v>
      </c>
      <c r="H12721" t="s">
        <v>207</v>
      </c>
      <c r="I12721" t="s">
        <v>207</v>
      </c>
      <c r="J12721" t="s">
        <v>9525</v>
      </c>
      <c r="K12721" t="b">
        <f>IFERROR(VLOOKUP(F12721,english_mapping!A:B,2,FALSE),"NA")</f>
        <v>1</v>
      </c>
      <c r="L12721" t="str">
        <f t="shared" si="198"/>
        <v>Software</v>
      </c>
    </row>
    <row r="12722" spans="1:12" x14ac:dyDescent="0.25">
      <c r="A12722" t="s">
        <v>46345</v>
      </c>
      <c r="B12722" t="s">
        <v>46346</v>
      </c>
      <c r="C12722" t="s">
        <v>46347</v>
      </c>
      <c r="D12722" t="s">
        <v>51</v>
      </c>
      <c r="E12722" t="s">
        <v>14</v>
      </c>
      <c r="F12722" t="s">
        <v>634</v>
      </c>
      <c r="G12722">
        <v>5</v>
      </c>
      <c r="H12722" t="s">
        <v>898</v>
      </c>
      <c r="I12722" t="s">
        <v>26948</v>
      </c>
      <c r="J12722" s="1">
        <v>39448</v>
      </c>
      <c r="K12722" t="b">
        <f>IFERROR(VLOOKUP(F12722,english_mapping!A:B,2,FALSE),"NA")</f>
        <v>0</v>
      </c>
      <c r="L12722" t="str">
        <f t="shared" si="198"/>
        <v>Biotechnology</v>
      </c>
    </row>
    <row r="12723" spans="1:12" x14ac:dyDescent="0.25">
      <c r="A12723" t="s">
        <v>46348</v>
      </c>
      <c r="B12723" t="s">
        <v>46349</v>
      </c>
      <c r="C12723" t="s">
        <v>46350</v>
      </c>
      <c r="D12723" t="s">
        <v>38</v>
      </c>
      <c r="E12723" t="s">
        <v>14</v>
      </c>
      <c r="F12723" t="s">
        <v>124</v>
      </c>
      <c r="G12723" t="s">
        <v>46351</v>
      </c>
      <c r="H12723" t="s">
        <v>46352</v>
      </c>
      <c r="I12723" t="s">
        <v>46352</v>
      </c>
      <c r="K12723" t="b">
        <f>IFERROR(VLOOKUP(F12723,english_mapping!A:B,2,FALSE),"NA")</f>
        <v>1</v>
      </c>
      <c r="L12723" t="str">
        <f t="shared" si="198"/>
        <v>Software</v>
      </c>
    </row>
    <row r="12724" spans="1:12" x14ac:dyDescent="0.25">
      <c r="A12724" t="s">
        <v>46353</v>
      </c>
      <c r="B12724" t="s">
        <v>46354</v>
      </c>
      <c r="C12724" t="s">
        <v>46355</v>
      </c>
      <c r="D12724" t="s">
        <v>46356</v>
      </c>
      <c r="E12724" t="s">
        <v>14</v>
      </c>
      <c r="F12724" t="s">
        <v>21</v>
      </c>
      <c r="G12724" t="s">
        <v>187</v>
      </c>
      <c r="H12724" t="s">
        <v>2239</v>
      </c>
      <c r="I12724" t="s">
        <v>46357</v>
      </c>
      <c r="J12724" s="1">
        <v>39092</v>
      </c>
      <c r="K12724" t="b">
        <f>IFERROR(VLOOKUP(F12724,english_mapping!A:B,2,FALSE),"NA")</f>
        <v>1</v>
      </c>
      <c r="L12724" t="str">
        <f t="shared" si="198"/>
        <v>Document Management</v>
      </c>
    </row>
    <row r="12725" spans="1:12" x14ac:dyDescent="0.25">
      <c r="A12725" t="s">
        <v>46358</v>
      </c>
      <c r="B12725" t="s">
        <v>46359</v>
      </c>
      <c r="D12725" t="s">
        <v>46360</v>
      </c>
      <c r="E12725" t="s">
        <v>205</v>
      </c>
      <c r="F12725" t="s">
        <v>21</v>
      </c>
      <c r="G12725" t="s">
        <v>59</v>
      </c>
      <c r="H12725" t="s">
        <v>1249</v>
      </c>
      <c r="I12725" t="s">
        <v>1249</v>
      </c>
      <c r="J12725" t="s">
        <v>46361</v>
      </c>
      <c r="K12725" t="b">
        <f>IFERROR(VLOOKUP(F12725,english_mapping!A:B,2,FALSE),"NA")</f>
        <v>1</v>
      </c>
      <c r="L12725" t="str">
        <f t="shared" si="198"/>
        <v>Data Security</v>
      </c>
    </row>
    <row r="12726" spans="1:12" x14ac:dyDescent="0.25">
      <c r="A12726" t="s">
        <v>46362</v>
      </c>
      <c r="B12726" t="s">
        <v>46363</v>
      </c>
      <c r="C12726" t="s">
        <v>46364</v>
      </c>
      <c r="D12726" t="s">
        <v>38</v>
      </c>
      <c r="E12726" t="s">
        <v>14</v>
      </c>
      <c r="F12726" t="s">
        <v>21</v>
      </c>
      <c r="G12726" t="s">
        <v>101</v>
      </c>
      <c r="H12726" t="s">
        <v>102</v>
      </c>
      <c r="I12726" t="s">
        <v>103</v>
      </c>
      <c r="J12726" s="1">
        <v>40909</v>
      </c>
      <c r="K12726" t="b">
        <f>IFERROR(VLOOKUP(F12726,english_mapping!A:B,2,FALSE),"NA")</f>
        <v>1</v>
      </c>
      <c r="L12726" t="str">
        <f t="shared" si="198"/>
        <v>Software</v>
      </c>
    </row>
    <row r="12727" spans="1:12" x14ac:dyDescent="0.25">
      <c r="A12727" t="s">
        <v>46365</v>
      </c>
      <c r="B12727" t="s">
        <v>46366</v>
      </c>
      <c r="C12727" t="s">
        <v>46367</v>
      </c>
      <c r="D12727" t="s">
        <v>38</v>
      </c>
      <c r="E12727" t="s">
        <v>14</v>
      </c>
      <c r="F12727" t="s">
        <v>21</v>
      </c>
      <c r="G12727" t="s">
        <v>263</v>
      </c>
      <c r="H12727" t="s">
        <v>5542</v>
      </c>
      <c r="I12727" t="s">
        <v>5542</v>
      </c>
      <c r="K12727" t="b">
        <f>IFERROR(VLOOKUP(F12727,english_mapping!A:B,2,FALSE),"NA")</f>
        <v>1</v>
      </c>
      <c r="L12727" t="str">
        <f t="shared" si="198"/>
        <v>Software</v>
      </c>
    </row>
    <row r="12728" spans="1:12" x14ac:dyDescent="0.25">
      <c r="A12728" t="s">
        <v>46368</v>
      </c>
      <c r="B12728" t="s">
        <v>46369</v>
      </c>
      <c r="C12728" t="s">
        <v>46370</v>
      </c>
      <c r="D12728" t="s">
        <v>1014</v>
      </c>
      <c r="E12728" t="s">
        <v>14</v>
      </c>
      <c r="F12728" t="s">
        <v>21</v>
      </c>
      <c r="G12728" t="s">
        <v>59</v>
      </c>
      <c r="H12728" t="s">
        <v>60</v>
      </c>
      <c r="I12728" t="s">
        <v>66</v>
      </c>
      <c r="J12728" s="1">
        <v>40909</v>
      </c>
      <c r="K12728" t="b">
        <f>IFERROR(VLOOKUP(F12728,english_mapping!A:B,2,FALSE),"NA")</f>
        <v>1</v>
      </c>
      <c r="L12728" t="str">
        <f t="shared" si="198"/>
        <v>Transportation</v>
      </c>
    </row>
    <row r="12729" spans="1:12" x14ac:dyDescent="0.25">
      <c r="A12729" t="s">
        <v>46371</v>
      </c>
      <c r="B12729" t="s">
        <v>46372</v>
      </c>
      <c r="C12729" t="s">
        <v>46373</v>
      </c>
      <c r="D12729" t="s">
        <v>38</v>
      </c>
      <c r="E12729" t="s">
        <v>14</v>
      </c>
      <c r="F12729" t="s">
        <v>21</v>
      </c>
      <c r="G12729" t="s">
        <v>138</v>
      </c>
      <c r="H12729" t="s">
        <v>139</v>
      </c>
      <c r="I12729" t="s">
        <v>139</v>
      </c>
      <c r="K12729" t="b">
        <f>IFERROR(VLOOKUP(F12729,english_mapping!A:B,2,FALSE),"NA")</f>
        <v>1</v>
      </c>
      <c r="L12729" t="str">
        <f t="shared" si="198"/>
        <v>Software</v>
      </c>
    </row>
    <row r="12730" spans="1:12" x14ac:dyDescent="0.25">
      <c r="A12730" t="s">
        <v>46374</v>
      </c>
      <c r="B12730" t="s">
        <v>46375</v>
      </c>
      <c r="C12730" t="s">
        <v>46376</v>
      </c>
      <c r="E12730" t="s">
        <v>14</v>
      </c>
      <c r="F12730" t="s">
        <v>21</v>
      </c>
      <c r="G12730" t="s">
        <v>655</v>
      </c>
      <c r="H12730" t="s">
        <v>656</v>
      </c>
      <c r="I12730" t="s">
        <v>22142</v>
      </c>
      <c r="J12730" s="1">
        <v>34700</v>
      </c>
      <c r="K12730" t="b">
        <f>IFERROR(VLOOKUP(F12730,english_mapping!A:B,2,FALSE),"NA")</f>
        <v>1</v>
      </c>
      <c r="L12730">
        <f t="shared" si="198"/>
        <v>0</v>
      </c>
    </row>
    <row r="12731" spans="1:12" x14ac:dyDescent="0.25">
      <c r="A12731" t="s">
        <v>46377</v>
      </c>
      <c r="B12731" t="s">
        <v>46378</v>
      </c>
      <c r="C12731" t="s">
        <v>46379</v>
      </c>
      <c r="D12731" t="s">
        <v>46380</v>
      </c>
      <c r="E12731" t="s">
        <v>14</v>
      </c>
      <c r="F12731" t="s">
        <v>21</v>
      </c>
      <c r="G12731" t="s">
        <v>94</v>
      </c>
      <c r="H12731" t="s">
        <v>95</v>
      </c>
      <c r="I12731" t="s">
        <v>3751</v>
      </c>
      <c r="J12731" s="1">
        <v>36526</v>
      </c>
      <c r="K12731" t="b">
        <f>IFERROR(VLOOKUP(F12731,english_mapping!A:B,2,FALSE),"NA")</f>
        <v>1</v>
      </c>
      <c r="L12731" t="str">
        <f t="shared" si="198"/>
        <v>Consulting</v>
      </c>
    </row>
    <row r="12732" spans="1:12" x14ac:dyDescent="0.25">
      <c r="A12732" t="s">
        <v>46381</v>
      </c>
      <c r="B12732" t="s">
        <v>46382</v>
      </c>
      <c r="C12732" t="s">
        <v>46383</v>
      </c>
      <c r="D12732" t="s">
        <v>46384</v>
      </c>
      <c r="E12732" t="s">
        <v>14</v>
      </c>
      <c r="F12732" t="s">
        <v>220</v>
      </c>
      <c r="G12732">
        <v>4</v>
      </c>
      <c r="H12732" t="s">
        <v>5054</v>
      </c>
      <c r="I12732" t="s">
        <v>46385</v>
      </c>
      <c r="J12732" s="1">
        <v>40909</v>
      </c>
      <c r="K12732" t="b">
        <f>IFERROR(VLOOKUP(F12732,english_mapping!A:B,2,FALSE),"NA")</f>
        <v>1</v>
      </c>
      <c r="L12732" t="str">
        <f t="shared" si="198"/>
        <v>Education</v>
      </c>
    </row>
    <row r="12733" spans="1:12" x14ac:dyDescent="0.25">
      <c r="A12733" t="s">
        <v>46386</v>
      </c>
      <c r="B12733" t="s">
        <v>46387</v>
      </c>
      <c r="C12733" t="s">
        <v>46388</v>
      </c>
      <c r="D12733" t="s">
        <v>46389</v>
      </c>
      <c r="E12733" t="s">
        <v>109</v>
      </c>
      <c r="F12733" t="s">
        <v>21</v>
      </c>
      <c r="G12733" t="s">
        <v>59</v>
      </c>
      <c r="H12733" t="s">
        <v>60</v>
      </c>
      <c r="I12733" t="s">
        <v>1186</v>
      </c>
      <c r="J12733" s="1">
        <v>37257</v>
      </c>
      <c r="K12733" t="b">
        <f>IFERROR(VLOOKUP(F12733,english_mapping!A:B,2,FALSE),"NA")</f>
        <v>1</v>
      </c>
      <c r="L12733" t="str">
        <f t="shared" si="198"/>
        <v>Content</v>
      </c>
    </row>
    <row r="12734" spans="1:12" x14ac:dyDescent="0.25">
      <c r="A12734" t="s">
        <v>46390</v>
      </c>
      <c r="B12734" t="s">
        <v>46391</v>
      </c>
      <c r="C12734" t="s">
        <v>46392</v>
      </c>
      <c r="D12734" t="s">
        <v>755</v>
      </c>
      <c r="E12734" t="s">
        <v>14</v>
      </c>
      <c r="F12734" t="s">
        <v>1087</v>
      </c>
      <c r="G12734">
        <v>1</v>
      </c>
      <c r="H12734" t="s">
        <v>46393</v>
      </c>
      <c r="I12734" t="s">
        <v>46393</v>
      </c>
      <c r="K12734" t="b">
        <f>IFERROR(VLOOKUP(F12734,english_mapping!A:B,2,FALSE),"NA")</f>
        <v>0</v>
      </c>
      <c r="L12734" t="str">
        <f t="shared" si="198"/>
        <v>Hardware + Software</v>
      </c>
    </row>
    <row r="12735" spans="1:12" x14ac:dyDescent="0.25">
      <c r="A12735" t="s">
        <v>46394</v>
      </c>
      <c r="B12735" t="s">
        <v>46395</v>
      </c>
      <c r="C12735" t="s">
        <v>46396</v>
      </c>
      <c r="D12735" t="s">
        <v>1416</v>
      </c>
      <c r="E12735" t="s">
        <v>14</v>
      </c>
      <c r="F12735" t="s">
        <v>124</v>
      </c>
      <c r="G12735" t="s">
        <v>46397</v>
      </c>
      <c r="H12735" t="s">
        <v>33692</v>
      </c>
      <c r="I12735" t="s">
        <v>33692</v>
      </c>
      <c r="J12735" s="1">
        <v>36161</v>
      </c>
      <c r="K12735" t="b">
        <f>IFERROR(VLOOKUP(F12735,english_mapping!A:B,2,FALSE),"NA")</f>
        <v>1</v>
      </c>
      <c r="L12735" t="str">
        <f t="shared" si="198"/>
        <v>Semiconductors</v>
      </c>
    </row>
    <row r="12736" spans="1:12" x14ac:dyDescent="0.25">
      <c r="A12736" t="s">
        <v>46398</v>
      </c>
      <c r="B12736" t="s">
        <v>46399</v>
      </c>
      <c r="C12736" t="s">
        <v>46400</v>
      </c>
      <c r="D12736" t="s">
        <v>1409</v>
      </c>
      <c r="E12736" t="s">
        <v>14</v>
      </c>
      <c r="F12736" t="s">
        <v>21</v>
      </c>
      <c r="G12736" t="s">
        <v>101</v>
      </c>
      <c r="H12736" t="s">
        <v>102</v>
      </c>
      <c r="I12736" t="s">
        <v>5448</v>
      </c>
      <c r="J12736" s="1">
        <v>40190</v>
      </c>
      <c r="K12736" t="b">
        <f>IFERROR(VLOOKUP(F12736,english_mapping!A:B,2,FALSE),"NA")</f>
        <v>1</v>
      </c>
      <c r="L12736" t="str">
        <f t="shared" si="198"/>
        <v>Music</v>
      </c>
    </row>
    <row r="12737" spans="1:12" x14ac:dyDescent="0.25">
      <c r="A12737" t="s">
        <v>46401</v>
      </c>
      <c r="B12737" t="s">
        <v>46402</v>
      </c>
      <c r="C12737" t="s">
        <v>46403</v>
      </c>
      <c r="D12737" t="s">
        <v>1409</v>
      </c>
      <c r="E12737" t="s">
        <v>14</v>
      </c>
      <c r="F12737" t="s">
        <v>712</v>
      </c>
      <c r="G12737">
        <v>5</v>
      </c>
      <c r="H12737" t="s">
        <v>713</v>
      </c>
      <c r="I12737" t="s">
        <v>713</v>
      </c>
      <c r="J12737" s="1">
        <v>41640</v>
      </c>
      <c r="K12737" t="b">
        <f>IFERROR(VLOOKUP(F12737,english_mapping!A:B,2,FALSE),"NA")</f>
        <v>0</v>
      </c>
      <c r="L12737" t="str">
        <f t="shared" si="198"/>
        <v>Music</v>
      </c>
    </row>
    <row r="12738" spans="1:12" x14ac:dyDescent="0.25">
      <c r="A12738" t="s">
        <v>46404</v>
      </c>
      <c r="B12738" t="s">
        <v>46405</v>
      </c>
      <c r="C12738" t="s">
        <v>46406</v>
      </c>
      <c r="D12738" t="s">
        <v>46407</v>
      </c>
      <c r="E12738" t="s">
        <v>14</v>
      </c>
      <c r="F12738" t="s">
        <v>560</v>
      </c>
      <c r="G12738">
        <v>60</v>
      </c>
      <c r="H12738" t="s">
        <v>5767</v>
      </c>
      <c r="I12738" t="s">
        <v>5767</v>
      </c>
      <c r="J12738" s="1">
        <v>42005</v>
      </c>
      <c r="K12738" t="b">
        <f>IFERROR(VLOOKUP(F12738,english_mapping!A:B,2,FALSE),"NA")</f>
        <v>0</v>
      </c>
      <c r="L12738" t="str">
        <f t="shared" si="198"/>
        <v>Apps</v>
      </c>
    </row>
    <row r="12739" spans="1:12" x14ac:dyDescent="0.25">
      <c r="A12739" t="s">
        <v>46408</v>
      </c>
      <c r="B12739" t="s">
        <v>46409</v>
      </c>
      <c r="C12739" t="s">
        <v>46410</v>
      </c>
      <c r="D12739" t="s">
        <v>46411</v>
      </c>
      <c r="E12739" t="s">
        <v>14</v>
      </c>
      <c r="F12739" t="s">
        <v>21</v>
      </c>
      <c r="G12739" t="s">
        <v>59</v>
      </c>
      <c r="H12739" t="s">
        <v>60</v>
      </c>
      <c r="I12739" t="s">
        <v>1279</v>
      </c>
      <c r="J12739" s="1">
        <v>40179</v>
      </c>
      <c r="K12739" t="b">
        <f>IFERROR(VLOOKUP(F12739,english_mapping!A:B,2,FALSE),"NA")</f>
        <v>1</v>
      </c>
      <c r="L12739" t="str">
        <f t="shared" si="198"/>
        <v>Big Data</v>
      </c>
    </row>
    <row r="12740" spans="1:12" x14ac:dyDescent="0.25">
      <c r="A12740" t="s">
        <v>46412</v>
      </c>
      <c r="B12740" t="s">
        <v>46413</v>
      </c>
      <c r="C12740" t="s">
        <v>46414</v>
      </c>
      <c r="D12740" t="s">
        <v>51</v>
      </c>
      <c r="E12740" t="s">
        <v>701</v>
      </c>
      <c r="F12740" t="s">
        <v>21</v>
      </c>
      <c r="G12740" t="s">
        <v>84</v>
      </c>
      <c r="H12740" t="s">
        <v>3647</v>
      </c>
      <c r="I12740" t="s">
        <v>3647</v>
      </c>
      <c r="J12740" s="1">
        <v>25204</v>
      </c>
      <c r="K12740" t="b">
        <f>IFERROR(VLOOKUP(F12740,english_mapping!A:B,2,FALSE),"NA")</f>
        <v>1</v>
      </c>
      <c r="L12740" t="str">
        <f t="shared" ref="L12740:L12803" si="199">IFERROR(LEFT(D12740,(FIND("|",D12740))-1),D12740)</f>
        <v>Biotechnology</v>
      </c>
    </row>
    <row r="12741" spans="1:12" x14ac:dyDescent="0.25">
      <c r="A12741" t="s">
        <v>46415</v>
      </c>
      <c r="B12741" t="s">
        <v>46416</v>
      </c>
      <c r="C12741" t="s">
        <v>46417</v>
      </c>
      <c r="D12741" t="s">
        <v>123</v>
      </c>
      <c r="E12741" t="s">
        <v>14</v>
      </c>
      <c r="F12741" t="s">
        <v>21</v>
      </c>
      <c r="G12741" t="s">
        <v>5067</v>
      </c>
      <c r="H12741" t="s">
        <v>5068</v>
      </c>
      <c r="I12741" t="s">
        <v>5068</v>
      </c>
      <c r="J12741" s="1">
        <v>40544</v>
      </c>
      <c r="K12741" t="b">
        <f>IFERROR(VLOOKUP(F12741,english_mapping!A:B,2,FALSE),"NA")</f>
        <v>1</v>
      </c>
      <c r="L12741" t="str">
        <f t="shared" si="199"/>
        <v>Education</v>
      </c>
    </row>
    <row r="12742" spans="1:12" x14ac:dyDescent="0.25">
      <c r="A12742" t="s">
        <v>46418</v>
      </c>
      <c r="B12742" t="s">
        <v>46419</v>
      </c>
      <c r="C12742" t="s">
        <v>46420</v>
      </c>
      <c r="D12742" t="s">
        <v>11084</v>
      </c>
      <c r="E12742" t="s">
        <v>14</v>
      </c>
      <c r="F12742" t="s">
        <v>21</v>
      </c>
      <c r="G12742" t="s">
        <v>59</v>
      </c>
      <c r="H12742" t="s">
        <v>60</v>
      </c>
      <c r="I12742" t="s">
        <v>66</v>
      </c>
      <c r="J12742" t="s">
        <v>3857</v>
      </c>
      <c r="K12742" t="b">
        <f>IFERROR(VLOOKUP(F12742,english_mapping!A:B,2,FALSE),"NA")</f>
        <v>1</v>
      </c>
      <c r="L12742" t="str">
        <f t="shared" si="199"/>
        <v>Health Care</v>
      </c>
    </row>
    <row r="12743" spans="1:12" x14ac:dyDescent="0.25">
      <c r="A12743" t="s">
        <v>46421</v>
      </c>
      <c r="B12743" t="s">
        <v>46422</v>
      </c>
      <c r="C12743" t="s">
        <v>46423</v>
      </c>
      <c r="D12743" t="s">
        <v>51</v>
      </c>
      <c r="E12743" t="s">
        <v>14</v>
      </c>
      <c r="F12743" t="s">
        <v>21</v>
      </c>
      <c r="G12743" t="s">
        <v>534</v>
      </c>
      <c r="H12743" t="s">
        <v>535</v>
      </c>
      <c r="I12743" t="s">
        <v>536</v>
      </c>
      <c r="J12743" s="1">
        <v>36526</v>
      </c>
      <c r="K12743" t="b">
        <f>IFERROR(VLOOKUP(F12743,english_mapping!A:B,2,FALSE),"NA")</f>
        <v>1</v>
      </c>
      <c r="L12743" t="str">
        <f t="shared" si="199"/>
        <v>Biotechnology</v>
      </c>
    </row>
    <row r="12744" spans="1:12" x14ac:dyDescent="0.25">
      <c r="A12744" t="s">
        <v>46424</v>
      </c>
      <c r="B12744" t="s">
        <v>46425</v>
      </c>
      <c r="C12744" t="s">
        <v>46426</v>
      </c>
      <c r="D12744" t="s">
        <v>46427</v>
      </c>
      <c r="E12744" t="s">
        <v>14</v>
      </c>
      <c r="F12744" t="s">
        <v>1049</v>
      </c>
      <c r="G12744">
        <v>78</v>
      </c>
      <c r="H12744" t="s">
        <v>1050</v>
      </c>
      <c r="I12744" t="s">
        <v>46428</v>
      </c>
      <c r="J12744" s="1">
        <v>41281</v>
      </c>
      <c r="K12744" t="b">
        <f>IFERROR(VLOOKUP(F12744,english_mapping!A:B,2,FALSE),"NA")</f>
        <v>0</v>
      </c>
      <c r="L12744" t="str">
        <f t="shared" si="199"/>
        <v>Archiving</v>
      </c>
    </row>
    <row r="12745" spans="1:12" x14ac:dyDescent="0.25">
      <c r="A12745" t="s">
        <v>46429</v>
      </c>
      <c r="B12745" t="s">
        <v>46430</v>
      </c>
      <c r="C12745" t="s">
        <v>46431</v>
      </c>
      <c r="D12745" t="s">
        <v>46432</v>
      </c>
      <c r="E12745" t="s">
        <v>14</v>
      </c>
      <c r="F12745" t="s">
        <v>560</v>
      </c>
      <c r="G12745">
        <v>56</v>
      </c>
      <c r="H12745" t="s">
        <v>2614</v>
      </c>
      <c r="I12745" t="s">
        <v>2614</v>
      </c>
      <c r="J12745" s="1">
        <v>40544</v>
      </c>
      <c r="K12745" t="b">
        <f>IFERROR(VLOOKUP(F12745,english_mapping!A:B,2,FALSE),"NA")</f>
        <v>0</v>
      </c>
      <c r="L12745" t="str">
        <f t="shared" si="199"/>
        <v>Discounts</v>
      </c>
    </row>
    <row r="12746" spans="1:12" x14ac:dyDescent="0.25">
      <c r="A12746" t="s">
        <v>46433</v>
      </c>
      <c r="B12746" t="s">
        <v>46434</v>
      </c>
      <c r="C12746" t="s">
        <v>46435</v>
      </c>
      <c r="D12746" t="s">
        <v>46436</v>
      </c>
      <c r="E12746" t="s">
        <v>14</v>
      </c>
      <c r="F12746" t="s">
        <v>5036</v>
      </c>
      <c r="G12746">
        <v>9</v>
      </c>
      <c r="H12746" t="s">
        <v>7532</v>
      </c>
      <c r="I12746" t="s">
        <v>7532</v>
      </c>
      <c r="K12746" t="b">
        <f>IFERROR(VLOOKUP(F12746,english_mapping!A:B,2,FALSE),"NA")</f>
        <v>0</v>
      </c>
      <c r="L12746" t="str">
        <f t="shared" si="199"/>
        <v>Business Services</v>
      </c>
    </row>
    <row r="12747" spans="1:12" x14ac:dyDescent="0.25">
      <c r="A12747" t="s">
        <v>46437</v>
      </c>
      <c r="B12747" t="s">
        <v>46438</v>
      </c>
      <c r="D12747" t="s">
        <v>46439</v>
      </c>
      <c r="E12747" t="s">
        <v>109</v>
      </c>
      <c r="F12747" t="s">
        <v>21</v>
      </c>
      <c r="G12747" t="s">
        <v>59</v>
      </c>
      <c r="H12747" t="s">
        <v>1249</v>
      </c>
      <c r="I12747" t="s">
        <v>1249</v>
      </c>
      <c r="J12747" s="1">
        <v>29952</v>
      </c>
      <c r="K12747" t="b">
        <f>IFERROR(VLOOKUP(F12747,english_mapping!A:B,2,FALSE),"NA")</f>
        <v>1</v>
      </c>
      <c r="L12747" t="str">
        <f t="shared" si="199"/>
        <v>Databases</v>
      </c>
    </row>
    <row r="12748" spans="1:12" x14ac:dyDescent="0.25">
      <c r="A12748" t="s">
        <v>46440</v>
      </c>
      <c r="B12748" t="s">
        <v>46441</v>
      </c>
      <c r="C12748" t="s">
        <v>46442</v>
      </c>
      <c r="D12748" t="s">
        <v>46443</v>
      </c>
      <c r="E12748" t="s">
        <v>14</v>
      </c>
      <c r="F12748" t="s">
        <v>21</v>
      </c>
      <c r="G12748" t="s">
        <v>101</v>
      </c>
      <c r="H12748" t="s">
        <v>102</v>
      </c>
      <c r="I12748" t="s">
        <v>103</v>
      </c>
      <c r="J12748" s="1">
        <v>40550</v>
      </c>
      <c r="K12748" t="b">
        <f>IFERROR(VLOOKUP(F12748,english_mapping!A:B,2,FALSE),"NA")</f>
        <v>1</v>
      </c>
      <c r="L12748" t="str">
        <f t="shared" si="199"/>
        <v>Big Data</v>
      </c>
    </row>
    <row r="12749" spans="1:12" x14ac:dyDescent="0.25">
      <c r="A12749" t="s">
        <v>46444</v>
      </c>
      <c r="B12749" t="s">
        <v>46445</v>
      </c>
      <c r="C12749" t="s">
        <v>46446</v>
      </c>
      <c r="D12749" t="s">
        <v>3790</v>
      </c>
      <c r="E12749" t="s">
        <v>14</v>
      </c>
      <c r="F12749" t="s">
        <v>21</v>
      </c>
      <c r="G12749" t="s">
        <v>39</v>
      </c>
      <c r="H12749" t="s">
        <v>281</v>
      </c>
      <c r="I12749" t="s">
        <v>281</v>
      </c>
      <c r="K12749" t="b">
        <f>IFERROR(VLOOKUP(F12749,english_mapping!A:B,2,FALSE),"NA")</f>
        <v>1</v>
      </c>
      <c r="L12749" t="str">
        <f t="shared" si="199"/>
        <v>Nonprofits</v>
      </c>
    </row>
    <row r="12750" spans="1:12" x14ac:dyDescent="0.25">
      <c r="A12750" t="s">
        <v>46447</v>
      </c>
      <c r="B12750" t="s">
        <v>46448</v>
      </c>
      <c r="C12750" t="s">
        <v>46449</v>
      </c>
      <c r="E12750" t="s">
        <v>205</v>
      </c>
      <c r="K12750" t="str">
        <f>IFERROR(VLOOKUP(F12750,english_mapping!A:B,2,FALSE),"NA")</f>
        <v>NA</v>
      </c>
      <c r="L12750">
        <f t="shared" si="199"/>
        <v>0</v>
      </c>
    </row>
    <row r="12751" spans="1:12" x14ac:dyDescent="0.25">
      <c r="A12751" t="s">
        <v>46450</v>
      </c>
      <c r="B12751" t="s">
        <v>46451</v>
      </c>
      <c r="D12751" t="s">
        <v>4017</v>
      </c>
      <c r="E12751" t="s">
        <v>14</v>
      </c>
      <c r="F12751" t="s">
        <v>21</v>
      </c>
      <c r="G12751" t="s">
        <v>154</v>
      </c>
      <c r="H12751" t="s">
        <v>242</v>
      </c>
      <c r="I12751" t="s">
        <v>242</v>
      </c>
      <c r="J12751" s="1">
        <v>39083</v>
      </c>
      <c r="K12751" t="b">
        <f>IFERROR(VLOOKUP(F12751,english_mapping!A:B,2,FALSE),"NA")</f>
        <v>1</v>
      </c>
      <c r="L12751" t="str">
        <f t="shared" si="199"/>
        <v>Public Relations</v>
      </c>
    </row>
    <row r="12752" spans="1:12" x14ac:dyDescent="0.25">
      <c r="A12752" t="s">
        <v>46452</v>
      </c>
      <c r="B12752" t="s">
        <v>46453</v>
      </c>
      <c r="C12752" t="s">
        <v>46454</v>
      </c>
      <c r="D12752" t="s">
        <v>70</v>
      </c>
      <c r="E12752" t="s">
        <v>14</v>
      </c>
      <c r="F12752" t="s">
        <v>161</v>
      </c>
      <c r="G12752" t="s">
        <v>169</v>
      </c>
      <c r="H12752" t="s">
        <v>170</v>
      </c>
      <c r="I12752" t="s">
        <v>170</v>
      </c>
      <c r="K12752" t="b">
        <f>IFERROR(VLOOKUP(F12752,english_mapping!A:B,2,FALSE),"NA")</f>
        <v>0</v>
      </c>
      <c r="L12752" t="str">
        <f t="shared" si="199"/>
        <v>E-Commerce</v>
      </c>
    </row>
    <row r="12753" spans="1:12" x14ac:dyDescent="0.25">
      <c r="A12753" t="s">
        <v>46455</v>
      </c>
      <c r="B12753" t="s">
        <v>46456</v>
      </c>
      <c r="C12753" t="s">
        <v>46457</v>
      </c>
      <c r="D12753" t="s">
        <v>46458</v>
      </c>
      <c r="E12753" t="s">
        <v>14</v>
      </c>
      <c r="F12753" t="s">
        <v>21</v>
      </c>
      <c r="G12753" t="s">
        <v>993</v>
      </c>
      <c r="H12753" t="s">
        <v>994</v>
      </c>
      <c r="I12753" t="s">
        <v>994</v>
      </c>
      <c r="J12753" t="s">
        <v>46459</v>
      </c>
      <c r="K12753" t="b">
        <f>IFERROR(VLOOKUP(F12753,english_mapping!A:B,2,FALSE),"NA")</f>
        <v>1</v>
      </c>
      <c r="L12753" t="str">
        <f t="shared" si="199"/>
        <v>Advertising</v>
      </c>
    </row>
    <row r="12754" spans="1:12" x14ac:dyDescent="0.25">
      <c r="A12754" t="s">
        <v>46460</v>
      </c>
      <c r="B12754" t="s">
        <v>46461</v>
      </c>
      <c r="C12754" t="s">
        <v>46462</v>
      </c>
      <c r="D12754" t="s">
        <v>18817</v>
      </c>
      <c r="E12754" t="s">
        <v>14</v>
      </c>
      <c r="F12754" t="s">
        <v>21</v>
      </c>
      <c r="G12754" t="s">
        <v>59</v>
      </c>
      <c r="H12754" t="s">
        <v>90</v>
      </c>
      <c r="I12754" t="s">
        <v>90</v>
      </c>
      <c r="K12754" t="b">
        <f>IFERROR(VLOOKUP(F12754,english_mapping!A:B,2,FALSE),"NA")</f>
        <v>1</v>
      </c>
      <c r="L12754" t="str">
        <f t="shared" si="199"/>
        <v>Health and Wellness</v>
      </c>
    </row>
    <row r="12755" spans="1:12" x14ac:dyDescent="0.25">
      <c r="A12755" t="s">
        <v>46463</v>
      </c>
      <c r="B12755" t="s">
        <v>46464</v>
      </c>
      <c r="C12755" t="s">
        <v>46465</v>
      </c>
      <c r="D12755" t="s">
        <v>17241</v>
      </c>
      <c r="E12755" t="s">
        <v>109</v>
      </c>
      <c r="F12755" t="s">
        <v>21</v>
      </c>
      <c r="G12755" t="s">
        <v>84</v>
      </c>
      <c r="H12755" t="s">
        <v>10855</v>
      </c>
      <c r="I12755" t="s">
        <v>10856</v>
      </c>
      <c r="J12755" s="1">
        <v>29221</v>
      </c>
      <c r="K12755" t="b">
        <f>IFERROR(VLOOKUP(F12755,english_mapping!A:B,2,FALSE),"NA")</f>
        <v>1</v>
      </c>
      <c r="L12755" t="str">
        <f t="shared" si="199"/>
        <v>Human Resources</v>
      </c>
    </row>
    <row r="12756" spans="1:12" x14ac:dyDescent="0.25">
      <c r="A12756" t="s">
        <v>46466</v>
      </c>
      <c r="B12756" t="s">
        <v>46467</v>
      </c>
      <c r="C12756" t="s">
        <v>46468</v>
      </c>
      <c r="D12756" t="s">
        <v>46469</v>
      </c>
      <c r="E12756" t="s">
        <v>14</v>
      </c>
      <c r="F12756" t="s">
        <v>21</v>
      </c>
      <c r="G12756" t="s">
        <v>379</v>
      </c>
      <c r="H12756" t="s">
        <v>4653</v>
      </c>
      <c r="I12756" t="s">
        <v>4653</v>
      </c>
      <c r="J12756" s="1">
        <v>39814</v>
      </c>
      <c r="K12756" t="b">
        <f>IFERROR(VLOOKUP(F12756,english_mapping!A:B,2,FALSE),"NA")</f>
        <v>1</v>
      </c>
      <c r="L12756" t="str">
        <f t="shared" si="199"/>
        <v>Biotechnology</v>
      </c>
    </row>
    <row r="12757" spans="1:12" x14ac:dyDescent="0.25">
      <c r="A12757" t="s">
        <v>46470</v>
      </c>
      <c r="B12757" t="s">
        <v>46471</v>
      </c>
      <c r="C12757" t="s">
        <v>46472</v>
      </c>
      <c r="D12757" t="s">
        <v>3790</v>
      </c>
      <c r="E12757" t="s">
        <v>14</v>
      </c>
      <c r="F12757" t="s">
        <v>21</v>
      </c>
      <c r="G12757" t="s">
        <v>138</v>
      </c>
      <c r="H12757" t="s">
        <v>139</v>
      </c>
      <c r="I12757" t="s">
        <v>139</v>
      </c>
      <c r="J12757" s="1">
        <v>38413</v>
      </c>
      <c r="K12757" t="b">
        <f>IFERROR(VLOOKUP(F12757,english_mapping!A:B,2,FALSE),"NA")</f>
        <v>1</v>
      </c>
      <c r="L12757" t="str">
        <f t="shared" si="199"/>
        <v>Nonprofits</v>
      </c>
    </row>
    <row r="12758" spans="1:12" x14ac:dyDescent="0.25">
      <c r="A12758" t="s">
        <v>46473</v>
      </c>
      <c r="B12758" t="s">
        <v>46474</v>
      </c>
      <c r="C12758" t="s">
        <v>46475</v>
      </c>
      <c r="D12758" t="s">
        <v>46476</v>
      </c>
      <c r="E12758" t="s">
        <v>14</v>
      </c>
      <c r="F12758" t="s">
        <v>21</v>
      </c>
      <c r="G12758" t="s">
        <v>822</v>
      </c>
      <c r="H12758" t="s">
        <v>3618</v>
      </c>
      <c r="I12758" t="s">
        <v>3618</v>
      </c>
      <c r="J12758" s="1">
        <v>37897</v>
      </c>
      <c r="K12758" t="b">
        <f>IFERROR(VLOOKUP(F12758,english_mapping!A:B,2,FALSE),"NA")</f>
        <v>1</v>
      </c>
      <c r="L12758" t="str">
        <f t="shared" si="199"/>
        <v>Android</v>
      </c>
    </row>
    <row r="12759" spans="1:12" x14ac:dyDescent="0.25">
      <c r="A12759" t="s">
        <v>46477</v>
      </c>
      <c r="B12759" t="s">
        <v>46478</v>
      </c>
      <c r="C12759" t="s">
        <v>46479</v>
      </c>
      <c r="D12759" t="s">
        <v>46480</v>
      </c>
      <c r="E12759" t="s">
        <v>14</v>
      </c>
      <c r="F12759" t="s">
        <v>21</v>
      </c>
      <c r="G12759" t="s">
        <v>138</v>
      </c>
      <c r="H12759" t="s">
        <v>139</v>
      </c>
      <c r="I12759" t="s">
        <v>442</v>
      </c>
      <c r="J12759" s="1">
        <v>40179</v>
      </c>
      <c r="K12759" t="b">
        <f>IFERROR(VLOOKUP(F12759,english_mapping!A:B,2,FALSE),"NA")</f>
        <v>1</v>
      </c>
      <c r="L12759" t="str">
        <f t="shared" si="199"/>
        <v>Cloud Computing</v>
      </c>
    </row>
    <row r="12760" spans="1:12" x14ac:dyDescent="0.25">
      <c r="A12760" t="s">
        <v>46481</v>
      </c>
      <c r="B12760" t="s">
        <v>46482</v>
      </c>
      <c r="C12760" t="s">
        <v>46483</v>
      </c>
      <c r="D12760" t="s">
        <v>1576</v>
      </c>
      <c r="E12760" t="s">
        <v>14</v>
      </c>
      <c r="F12760" t="s">
        <v>21</v>
      </c>
      <c r="G12760" t="s">
        <v>77</v>
      </c>
      <c r="H12760" t="s">
        <v>42785</v>
      </c>
      <c r="I12760" t="s">
        <v>42786</v>
      </c>
      <c r="J12760" s="1">
        <v>41123</v>
      </c>
      <c r="K12760" t="b">
        <f>IFERROR(VLOOKUP(F12760,english_mapping!A:B,2,FALSE),"NA")</f>
        <v>1</v>
      </c>
      <c r="L12760" t="str">
        <f t="shared" si="199"/>
        <v>Networking</v>
      </c>
    </row>
    <row r="12761" spans="1:12" x14ac:dyDescent="0.25">
      <c r="A12761" t="s">
        <v>46484</v>
      </c>
      <c r="B12761" t="s">
        <v>46485</v>
      </c>
      <c r="C12761" t="s">
        <v>46486</v>
      </c>
      <c r="D12761" t="s">
        <v>38</v>
      </c>
      <c r="E12761" t="s">
        <v>14</v>
      </c>
      <c r="F12761" t="s">
        <v>21</v>
      </c>
      <c r="G12761" t="s">
        <v>1267</v>
      </c>
      <c r="H12761" t="s">
        <v>2157</v>
      </c>
      <c r="I12761" t="s">
        <v>2158</v>
      </c>
      <c r="J12761" s="1">
        <v>32509</v>
      </c>
      <c r="K12761" t="b">
        <f>IFERROR(VLOOKUP(F12761,english_mapping!A:B,2,FALSE),"NA")</f>
        <v>1</v>
      </c>
      <c r="L12761" t="str">
        <f t="shared" si="199"/>
        <v>Software</v>
      </c>
    </row>
    <row r="12762" spans="1:12" x14ac:dyDescent="0.25">
      <c r="A12762" t="s">
        <v>46487</v>
      </c>
      <c r="B12762" t="s">
        <v>46488</v>
      </c>
      <c r="C12762" t="s">
        <v>46489</v>
      </c>
      <c r="D12762" t="s">
        <v>46490</v>
      </c>
      <c r="E12762" t="s">
        <v>14</v>
      </c>
      <c r="F12762" t="s">
        <v>4722</v>
      </c>
      <c r="G12762">
        <v>3</v>
      </c>
      <c r="H12762" t="s">
        <v>46491</v>
      </c>
      <c r="I12762" t="s">
        <v>46492</v>
      </c>
      <c r="J12762" s="1">
        <v>42096</v>
      </c>
      <c r="K12762" t="b">
        <f>IFERROR(VLOOKUP(F12762,english_mapping!A:B,2,FALSE),"NA")</f>
        <v>0</v>
      </c>
      <c r="L12762" t="str">
        <f t="shared" si="199"/>
        <v>Outsourcing</v>
      </c>
    </row>
    <row r="12763" spans="1:12" x14ac:dyDescent="0.25">
      <c r="A12763" t="s">
        <v>46493</v>
      </c>
      <c r="B12763" t="s">
        <v>46494</v>
      </c>
      <c r="C12763" t="s">
        <v>46495</v>
      </c>
      <c r="D12763" t="s">
        <v>46496</v>
      </c>
      <c r="E12763" t="s">
        <v>14</v>
      </c>
      <c r="F12763" t="s">
        <v>4240</v>
      </c>
      <c r="G12763">
        <v>46</v>
      </c>
      <c r="H12763" t="s">
        <v>23159</v>
      </c>
      <c r="I12763" t="s">
        <v>46497</v>
      </c>
      <c r="J12763" s="1">
        <v>39814</v>
      </c>
      <c r="K12763" t="b">
        <f>IFERROR(VLOOKUP(F12763,english_mapping!A:B,2,FALSE),"NA")</f>
        <v>0</v>
      </c>
      <c r="L12763" t="str">
        <f t="shared" si="199"/>
        <v>Consumers</v>
      </c>
    </row>
    <row r="12764" spans="1:12" x14ac:dyDescent="0.25">
      <c r="A12764" t="s">
        <v>46498</v>
      </c>
      <c r="B12764" t="s">
        <v>46499</v>
      </c>
      <c r="C12764" t="s">
        <v>46500</v>
      </c>
      <c r="D12764" t="s">
        <v>3474</v>
      </c>
      <c r="E12764" t="s">
        <v>205</v>
      </c>
      <c r="F12764" t="s">
        <v>346</v>
      </c>
      <c r="G12764">
        <v>9</v>
      </c>
      <c r="H12764" t="s">
        <v>2476</v>
      </c>
      <c r="I12764" t="s">
        <v>46501</v>
      </c>
      <c r="J12764" s="1">
        <v>37622</v>
      </c>
      <c r="K12764" t="b">
        <f>IFERROR(VLOOKUP(F12764,english_mapping!A:B,2,FALSE),"NA")</f>
        <v>0</v>
      </c>
      <c r="L12764" t="str">
        <f t="shared" si="199"/>
        <v>Information Technology</v>
      </c>
    </row>
    <row r="12765" spans="1:12" x14ac:dyDescent="0.25">
      <c r="A12765" t="s">
        <v>46502</v>
      </c>
      <c r="B12765" t="s">
        <v>46503</v>
      </c>
      <c r="C12765" t="s">
        <v>46504</v>
      </c>
      <c r="D12765" t="s">
        <v>2381</v>
      </c>
      <c r="E12765" t="s">
        <v>14</v>
      </c>
      <c r="F12765" t="s">
        <v>21</v>
      </c>
      <c r="G12765" t="s">
        <v>4078</v>
      </c>
      <c r="H12765" t="s">
        <v>4079</v>
      </c>
      <c r="I12765" t="s">
        <v>4080</v>
      </c>
      <c r="K12765" t="b">
        <f>IFERROR(VLOOKUP(F12765,english_mapping!A:B,2,FALSE),"NA")</f>
        <v>1</v>
      </c>
      <c r="L12765" t="str">
        <f t="shared" si="199"/>
        <v>Consulting</v>
      </c>
    </row>
    <row r="12766" spans="1:12" x14ac:dyDescent="0.25">
      <c r="A12766" t="s">
        <v>46505</v>
      </c>
      <c r="B12766" t="s">
        <v>46506</v>
      </c>
      <c r="C12766" t="s">
        <v>46507</v>
      </c>
      <c r="D12766" t="s">
        <v>51</v>
      </c>
      <c r="E12766" t="s">
        <v>14</v>
      </c>
      <c r="F12766" t="s">
        <v>1087</v>
      </c>
      <c r="G12766">
        <v>1</v>
      </c>
      <c r="H12766" t="s">
        <v>2932</v>
      </c>
      <c r="I12766" t="s">
        <v>24761</v>
      </c>
      <c r="J12766" s="1">
        <v>40909</v>
      </c>
      <c r="K12766" t="b">
        <f>IFERROR(VLOOKUP(F12766,english_mapping!A:B,2,FALSE),"NA")</f>
        <v>0</v>
      </c>
      <c r="L12766" t="str">
        <f t="shared" si="199"/>
        <v>Biotechnology</v>
      </c>
    </row>
    <row r="12767" spans="1:12" x14ac:dyDescent="0.25">
      <c r="A12767" t="s">
        <v>46508</v>
      </c>
      <c r="B12767" t="s">
        <v>28272</v>
      </c>
      <c r="C12767" t="s">
        <v>46509</v>
      </c>
      <c r="D12767" t="s">
        <v>46510</v>
      </c>
      <c r="E12767" t="s">
        <v>14</v>
      </c>
      <c r="F12767" t="s">
        <v>21</v>
      </c>
      <c r="G12767" t="s">
        <v>138</v>
      </c>
      <c r="H12767" t="s">
        <v>139</v>
      </c>
      <c r="I12767" t="s">
        <v>139</v>
      </c>
      <c r="J12767" t="s">
        <v>26613</v>
      </c>
      <c r="K12767" t="b">
        <f>IFERROR(VLOOKUP(F12767,english_mapping!A:B,2,FALSE),"NA")</f>
        <v>1</v>
      </c>
      <c r="L12767" t="str">
        <f t="shared" si="199"/>
        <v>Big Data Analytics</v>
      </c>
    </row>
    <row r="12768" spans="1:12" x14ac:dyDescent="0.25">
      <c r="A12768" t="s">
        <v>46511</v>
      </c>
      <c r="B12768" t="s">
        <v>46512</v>
      </c>
      <c r="C12768" t="s">
        <v>46513</v>
      </c>
      <c r="D12768" t="s">
        <v>51</v>
      </c>
      <c r="E12768" t="s">
        <v>14</v>
      </c>
      <c r="F12768" t="s">
        <v>21</v>
      </c>
      <c r="G12768" t="s">
        <v>206</v>
      </c>
      <c r="H12768" t="s">
        <v>207</v>
      </c>
      <c r="I12768" t="s">
        <v>46514</v>
      </c>
      <c r="K12768" t="b">
        <f>IFERROR(VLOOKUP(F12768,english_mapping!A:B,2,FALSE),"NA")</f>
        <v>1</v>
      </c>
      <c r="L12768" t="str">
        <f t="shared" si="199"/>
        <v>Biotechnology</v>
      </c>
    </row>
    <row r="12769" spans="1:12" x14ac:dyDescent="0.25">
      <c r="A12769" t="s">
        <v>46515</v>
      </c>
      <c r="B12769" t="s">
        <v>46516</v>
      </c>
      <c r="C12769" t="s">
        <v>46517</v>
      </c>
      <c r="D12769" t="s">
        <v>46518</v>
      </c>
      <c r="E12769" t="s">
        <v>701</v>
      </c>
      <c r="F12769" t="s">
        <v>21</v>
      </c>
      <c r="G12769" t="s">
        <v>434</v>
      </c>
      <c r="H12769" t="s">
        <v>535</v>
      </c>
      <c r="I12769" t="s">
        <v>3742</v>
      </c>
      <c r="J12769" s="1">
        <v>36168</v>
      </c>
      <c r="K12769" t="b">
        <f>IFERROR(VLOOKUP(F12769,english_mapping!A:B,2,FALSE),"NA")</f>
        <v>1</v>
      </c>
      <c r="L12769" t="str">
        <f t="shared" si="199"/>
        <v>Business Services</v>
      </c>
    </row>
    <row r="12770" spans="1:12" x14ac:dyDescent="0.25">
      <c r="A12770" t="s">
        <v>46519</v>
      </c>
      <c r="B12770" t="s">
        <v>46520</v>
      </c>
      <c r="D12770" t="s">
        <v>46521</v>
      </c>
      <c r="E12770" t="s">
        <v>14</v>
      </c>
      <c r="F12770" t="s">
        <v>21</v>
      </c>
      <c r="G12770" t="s">
        <v>206</v>
      </c>
      <c r="H12770" t="s">
        <v>207</v>
      </c>
      <c r="I12770" t="s">
        <v>207</v>
      </c>
      <c r="K12770" t="b">
        <f>IFERROR(VLOOKUP(F12770,english_mapping!A:B,2,FALSE),"NA")</f>
        <v>1</v>
      </c>
      <c r="L12770" t="str">
        <f t="shared" si="199"/>
        <v>Development Platforms</v>
      </c>
    </row>
    <row r="12771" spans="1:12" x14ac:dyDescent="0.25">
      <c r="A12771" t="s">
        <v>46522</v>
      </c>
      <c r="B12771" t="s">
        <v>46523</v>
      </c>
      <c r="C12771" t="s">
        <v>46524</v>
      </c>
      <c r="D12771" t="s">
        <v>46525</v>
      </c>
      <c r="E12771" t="s">
        <v>109</v>
      </c>
      <c r="F12771" t="s">
        <v>33</v>
      </c>
      <c r="G12771">
        <v>22</v>
      </c>
      <c r="H12771" t="s">
        <v>34</v>
      </c>
      <c r="I12771" t="s">
        <v>34</v>
      </c>
      <c r="K12771" t="b">
        <f>IFERROR(VLOOKUP(F12771,english_mapping!A:B,2,FALSE),"NA")</f>
        <v>0</v>
      </c>
      <c r="L12771" t="str">
        <f t="shared" si="199"/>
        <v>Service Providers</v>
      </c>
    </row>
    <row r="12772" spans="1:12" x14ac:dyDescent="0.25">
      <c r="A12772" t="s">
        <v>46526</v>
      </c>
      <c r="B12772" t="s">
        <v>46527</v>
      </c>
      <c r="C12772" t="s">
        <v>46528</v>
      </c>
      <c r="D12772" t="s">
        <v>46529</v>
      </c>
      <c r="E12772" t="s">
        <v>14</v>
      </c>
      <c r="F12772" t="s">
        <v>365</v>
      </c>
      <c r="G12772">
        <v>27</v>
      </c>
      <c r="H12772" t="s">
        <v>5461</v>
      </c>
      <c r="I12772" t="s">
        <v>14957</v>
      </c>
      <c r="J12772" s="1">
        <v>36892</v>
      </c>
      <c r="K12772" t="b">
        <f>IFERROR(VLOOKUP(F12772,english_mapping!A:B,2,FALSE),"NA")</f>
        <v>0</v>
      </c>
      <c r="L12772" t="str">
        <f t="shared" si="199"/>
        <v>Electronics</v>
      </c>
    </row>
    <row r="12773" spans="1:12" x14ac:dyDescent="0.25">
      <c r="A12773" t="s">
        <v>46530</v>
      </c>
      <c r="B12773" t="s">
        <v>46531</v>
      </c>
      <c r="C12773" t="s">
        <v>46532</v>
      </c>
      <c r="D12773" t="s">
        <v>38</v>
      </c>
      <c r="E12773" t="s">
        <v>109</v>
      </c>
      <c r="F12773" t="s">
        <v>2978</v>
      </c>
      <c r="G12773">
        <v>78</v>
      </c>
      <c r="H12773" t="s">
        <v>2979</v>
      </c>
      <c r="I12773" t="s">
        <v>2979</v>
      </c>
      <c r="K12773" t="b">
        <f>IFERROR(VLOOKUP(F12773,english_mapping!A:B,2,FALSE),"NA")</f>
        <v>0</v>
      </c>
      <c r="L12773" t="str">
        <f t="shared" si="199"/>
        <v>Software</v>
      </c>
    </row>
    <row r="12774" spans="1:12" x14ac:dyDescent="0.25">
      <c r="A12774" t="s">
        <v>46533</v>
      </c>
      <c r="B12774" t="s">
        <v>46534</v>
      </c>
      <c r="C12774" t="s">
        <v>46535</v>
      </c>
      <c r="D12774" t="s">
        <v>46536</v>
      </c>
      <c r="E12774" t="s">
        <v>14</v>
      </c>
      <c r="F12774" t="s">
        <v>661</v>
      </c>
      <c r="G12774">
        <v>5</v>
      </c>
      <c r="H12774" t="s">
        <v>37948</v>
      </c>
      <c r="I12774" t="s">
        <v>37948</v>
      </c>
      <c r="J12774" s="1">
        <v>40544</v>
      </c>
      <c r="K12774" t="b">
        <f>IFERROR(VLOOKUP(F12774,english_mapping!A:B,2,FALSE),"NA")</f>
        <v>0</v>
      </c>
      <c r="L12774" t="str">
        <f t="shared" si="199"/>
        <v>Computers</v>
      </c>
    </row>
    <row r="12775" spans="1:12" x14ac:dyDescent="0.25">
      <c r="A12775" t="s">
        <v>46537</v>
      </c>
      <c r="B12775" t="s">
        <v>46538</v>
      </c>
      <c r="C12775" t="s">
        <v>46539</v>
      </c>
      <c r="D12775" t="s">
        <v>46540</v>
      </c>
      <c r="E12775" t="s">
        <v>14</v>
      </c>
      <c r="F12775" t="s">
        <v>560</v>
      </c>
      <c r="G12775">
        <v>29</v>
      </c>
      <c r="H12775" t="s">
        <v>763</v>
      </c>
      <c r="I12775" t="s">
        <v>763</v>
      </c>
      <c r="J12775" s="1">
        <v>39452</v>
      </c>
      <c r="K12775" t="b">
        <f>IFERROR(VLOOKUP(F12775,english_mapping!A:B,2,FALSE),"NA")</f>
        <v>0</v>
      </c>
      <c r="L12775" t="str">
        <f t="shared" si="199"/>
        <v>Credit</v>
      </c>
    </row>
    <row r="12776" spans="1:12" x14ac:dyDescent="0.25">
      <c r="A12776" t="s">
        <v>46541</v>
      </c>
      <c r="B12776" t="s">
        <v>46542</v>
      </c>
      <c r="C12776" t="s">
        <v>46543</v>
      </c>
      <c r="D12776" t="s">
        <v>23232</v>
      </c>
      <c r="E12776" t="s">
        <v>14</v>
      </c>
      <c r="F12776" t="s">
        <v>21</v>
      </c>
      <c r="G12776" t="s">
        <v>101</v>
      </c>
      <c r="H12776" t="s">
        <v>102</v>
      </c>
      <c r="I12776" t="s">
        <v>103</v>
      </c>
      <c r="J12776" s="1">
        <v>40544</v>
      </c>
      <c r="K12776" t="b">
        <f>IFERROR(VLOOKUP(F12776,english_mapping!A:B,2,FALSE),"NA")</f>
        <v>1</v>
      </c>
      <c r="L12776" t="str">
        <f t="shared" si="199"/>
        <v>News</v>
      </c>
    </row>
    <row r="12777" spans="1:12" x14ac:dyDescent="0.25">
      <c r="A12777" t="s">
        <v>46544</v>
      </c>
      <c r="B12777" t="s">
        <v>46545</v>
      </c>
      <c r="C12777" t="s">
        <v>46546</v>
      </c>
      <c r="D12777" t="s">
        <v>32</v>
      </c>
      <c r="E12777" t="s">
        <v>14</v>
      </c>
      <c r="F12777" t="s">
        <v>161</v>
      </c>
      <c r="G12777" t="s">
        <v>162</v>
      </c>
      <c r="H12777" t="s">
        <v>163</v>
      </c>
      <c r="I12777" t="s">
        <v>163</v>
      </c>
      <c r="J12777" s="1">
        <v>38718</v>
      </c>
      <c r="K12777" t="b">
        <f>IFERROR(VLOOKUP(F12777,english_mapping!A:B,2,FALSE),"NA")</f>
        <v>0</v>
      </c>
      <c r="L12777" t="str">
        <f t="shared" si="199"/>
        <v>Curated Web</v>
      </c>
    </row>
    <row r="12778" spans="1:12" x14ac:dyDescent="0.25">
      <c r="A12778" t="s">
        <v>46547</v>
      </c>
      <c r="B12778" t="s">
        <v>46548</v>
      </c>
      <c r="C12778" t="s">
        <v>46549</v>
      </c>
      <c r="D12778" t="s">
        <v>46550</v>
      </c>
      <c r="E12778" t="s">
        <v>109</v>
      </c>
      <c r="F12778" t="s">
        <v>21</v>
      </c>
      <c r="G12778" t="s">
        <v>655</v>
      </c>
      <c r="H12778" t="s">
        <v>656</v>
      </c>
      <c r="I12778" t="s">
        <v>7459</v>
      </c>
      <c r="J12778" s="1">
        <v>35431</v>
      </c>
      <c r="K12778" t="b">
        <f>IFERROR(VLOOKUP(F12778,english_mapping!A:B,2,FALSE),"NA")</f>
        <v>1</v>
      </c>
      <c r="L12778" t="str">
        <f t="shared" si="199"/>
        <v>Clean Technology</v>
      </c>
    </row>
    <row r="12779" spans="1:12" x14ac:dyDescent="0.25">
      <c r="A12779" t="s">
        <v>46551</v>
      </c>
      <c r="B12779" t="s">
        <v>46552</v>
      </c>
      <c r="D12779" t="s">
        <v>46553</v>
      </c>
      <c r="E12779" t="s">
        <v>14</v>
      </c>
      <c r="F12779" t="s">
        <v>21</v>
      </c>
      <c r="G12779" t="s">
        <v>138</v>
      </c>
      <c r="H12779" t="s">
        <v>139</v>
      </c>
      <c r="I12779" t="s">
        <v>139</v>
      </c>
      <c r="J12779" s="1">
        <v>39448</v>
      </c>
      <c r="K12779" t="b">
        <f>IFERROR(VLOOKUP(F12779,english_mapping!A:B,2,FALSE),"NA")</f>
        <v>1</v>
      </c>
      <c r="L12779" t="str">
        <f t="shared" si="199"/>
        <v>Mobile</v>
      </c>
    </row>
    <row r="12780" spans="1:12" x14ac:dyDescent="0.25">
      <c r="A12780" t="s">
        <v>46554</v>
      </c>
      <c r="B12780" t="s">
        <v>46555</v>
      </c>
      <c r="C12780" t="s">
        <v>46556</v>
      </c>
      <c r="D12780" t="s">
        <v>46557</v>
      </c>
      <c r="E12780" t="s">
        <v>14</v>
      </c>
      <c r="F12780" t="s">
        <v>21</v>
      </c>
      <c r="G12780" t="s">
        <v>1035</v>
      </c>
      <c r="H12780" t="s">
        <v>1059</v>
      </c>
      <c r="I12780" t="s">
        <v>1059</v>
      </c>
      <c r="K12780" t="b">
        <f>IFERROR(VLOOKUP(F12780,english_mapping!A:B,2,FALSE),"NA")</f>
        <v>1</v>
      </c>
      <c r="L12780" t="str">
        <f t="shared" si="199"/>
        <v>Marketplaces</v>
      </c>
    </row>
    <row r="12781" spans="1:12" x14ac:dyDescent="0.25">
      <c r="A12781" t="s">
        <v>46558</v>
      </c>
      <c r="B12781" t="s">
        <v>46559</v>
      </c>
      <c r="C12781" t="s">
        <v>46560</v>
      </c>
      <c r="D12781" t="s">
        <v>65</v>
      </c>
      <c r="E12781" t="s">
        <v>14</v>
      </c>
      <c r="F12781" t="s">
        <v>21</v>
      </c>
      <c r="G12781" t="s">
        <v>804</v>
      </c>
      <c r="K12781" t="b">
        <f>IFERROR(VLOOKUP(F12781,english_mapping!A:B,2,FALSE),"NA")</f>
        <v>1</v>
      </c>
      <c r="L12781" t="str">
        <f t="shared" si="199"/>
        <v>Mobile</v>
      </c>
    </row>
    <row r="12782" spans="1:12" x14ac:dyDescent="0.25">
      <c r="A12782" t="s">
        <v>46561</v>
      </c>
      <c r="B12782" t="s">
        <v>46562</v>
      </c>
      <c r="C12782" t="s">
        <v>46563</v>
      </c>
      <c r="D12782" t="s">
        <v>38</v>
      </c>
      <c r="E12782" t="s">
        <v>14</v>
      </c>
      <c r="F12782" t="s">
        <v>21</v>
      </c>
      <c r="G12782" t="s">
        <v>59</v>
      </c>
      <c r="H12782" t="s">
        <v>936</v>
      </c>
      <c r="I12782" t="s">
        <v>46564</v>
      </c>
      <c r="J12782" s="1">
        <v>40913</v>
      </c>
      <c r="K12782" t="b">
        <f>IFERROR(VLOOKUP(F12782,english_mapping!A:B,2,FALSE),"NA")</f>
        <v>1</v>
      </c>
      <c r="L12782" t="str">
        <f t="shared" si="199"/>
        <v>Software</v>
      </c>
    </row>
    <row r="12783" spans="1:12" x14ac:dyDescent="0.25">
      <c r="A12783" t="s">
        <v>46565</v>
      </c>
      <c r="B12783" t="s">
        <v>46566</v>
      </c>
      <c r="C12783" t="s">
        <v>46567</v>
      </c>
      <c r="D12783" t="s">
        <v>46568</v>
      </c>
      <c r="E12783" t="s">
        <v>14</v>
      </c>
      <c r="F12783" t="s">
        <v>21</v>
      </c>
      <c r="G12783" t="s">
        <v>434</v>
      </c>
      <c r="H12783" t="s">
        <v>535</v>
      </c>
      <c r="I12783" t="s">
        <v>4191</v>
      </c>
      <c r="K12783" t="b">
        <f>IFERROR(VLOOKUP(F12783,english_mapping!A:B,2,FALSE),"NA")</f>
        <v>1</v>
      </c>
      <c r="L12783" t="str">
        <f t="shared" si="199"/>
        <v>Business Intelligence</v>
      </c>
    </row>
    <row r="12784" spans="1:12" x14ac:dyDescent="0.25">
      <c r="A12784" t="s">
        <v>46569</v>
      </c>
      <c r="B12784" t="s">
        <v>46570</v>
      </c>
      <c r="C12784" t="s">
        <v>46571</v>
      </c>
      <c r="D12784" t="s">
        <v>3450</v>
      </c>
      <c r="E12784" t="s">
        <v>701</v>
      </c>
      <c r="F12784" t="s">
        <v>21</v>
      </c>
      <c r="G12784" t="s">
        <v>59</v>
      </c>
      <c r="H12784" t="s">
        <v>1249</v>
      </c>
      <c r="I12784" t="s">
        <v>1249</v>
      </c>
      <c r="K12784" t="b">
        <f>IFERROR(VLOOKUP(F12784,english_mapping!A:B,2,FALSE),"NA")</f>
        <v>1</v>
      </c>
      <c r="L12784" t="str">
        <f t="shared" si="199"/>
        <v>Biotechnology</v>
      </c>
    </row>
    <row r="12785" spans="1:12" x14ac:dyDescent="0.25">
      <c r="A12785" t="s">
        <v>46572</v>
      </c>
      <c r="B12785" t="s">
        <v>46573</v>
      </c>
      <c r="C12785" t="s">
        <v>46574</v>
      </c>
      <c r="D12785" t="s">
        <v>46575</v>
      </c>
      <c r="E12785" t="s">
        <v>14</v>
      </c>
      <c r="F12785" t="s">
        <v>124</v>
      </c>
      <c r="G12785" t="s">
        <v>125</v>
      </c>
      <c r="H12785" t="s">
        <v>126</v>
      </c>
      <c r="I12785" t="s">
        <v>126</v>
      </c>
      <c r="J12785" s="1">
        <v>41646</v>
      </c>
      <c r="K12785" t="b">
        <f>IFERROR(VLOOKUP(F12785,english_mapping!A:B,2,FALSE),"NA")</f>
        <v>1</v>
      </c>
      <c r="L12785" t="str">
        <f t="shared" si="199"/>
        <v>Contact Management</v>
      </c>
    </row>
    <row r="12786" spans="1:12" x14ac:dyDescent="0.25">
      <c r="A12786" t="s">
        <v>46576</v>
      </c>
      <c r="B12786" t="s">
        <v>46577</v>
      </c>
      <c r="C12786" t="s">
        <v>46578</v>
      </c>
      <c r="D12786" t="s">
        <v>2444</v>
      </c>
      <c r="E12786" t="s">
        <v>14</v>
      </c>
      <c r="F12786" t="s">
        <v>21</v>
      </c>
      <c r="G12786" t="s">
        <v>822</v>
      </c>
      <c r="H12786" t="s">
        <v>3618</v>
      </c>
      <c r="I12786" t="s">
        <v>3618</v>
      </c>
      <c r="J12786" s="1">
        <v>39083</v>
      </c>
      <c r="K12786" t="b">
        <f>IFERROR(VLOOKUP(F12786,english_mapping!A:B,2,FALSE),"NA")</f>
        <v>1</v>
      </c>
      <c r="L12786" t="str">
        <f t="shared" si="199"/>
        <v>Local Businesses</v>
      </c>
    </row>
    <row r="12787" spans="1:12" x14ac:dyDescent="0.25">
      <c r="A12787" t="s">
        <v>46579</v>
      </c>
      <c r="B12787" t="s">
        <v>46580</v>
      </c>
      <c r="C12787" t="s">
        <v>46581</v>
      </c>
      <c r="D12787" t="s">
        <v>1538</v>
      </c>
      <c r="E12787" t="s">
        <v>14</v>
      </c>
      <c r="J12787" s="1">
        <v>39819</v>
      </c>
      <c r="K12787" t="str">
        <f>IFERROR(VLOOKUP(F12787,english_mapping!A:B,2,FALSE),"NA")</f>
        <v>NA</v>
      </c>
      <c r="L12787" t="str">
        <f t="shared" si="199"/>
        <v>Security</v>
      </c>
    </row>
    <row r="12788" spans="1:12" x14ac:dyDescent="0.25">
      <c r="A12788" t="s">
        <v>46582</v>
      </c>
      <c r="B12788" t="s">
        <v>46583</v>
      </c>
      <c r="C12788" t="s">
        <v>46584</v>
      </c>
      <c r="D12788" t="s">
        <v>46585</v>
      </c>
      <c r="E12788" t="s">
        <v>14</v>
      </c>
      <c r="F12788" t="s">
        <v>21</v>
      </c>
      <c r="G12788" t="s">
        <v>285</v>
      </c>
      <c r="H12788" t="s">
        <v>1054</v>
      </c>
      <c r="I12788" t="s">
        <v>1054</v>
      </c>
      <c r="J12788" s="1">
        <v>41284</v>
      </c>
      <c r="K12788" t="b">
        <f>IFERROR(VLOOKUP(F12788,english_mapping!A:B,2,FALSE),"NA")</f>
        <v>1</v>
      </c>
      <c r="L12788" t="str">
        <f t="shared" si="199"/>
        <v>Fertility</v>
      </c>
    </row>
    <row r="12789" spans="1:12" x14ac:dyDescent="0.25">
      <c r="A12789" t="s">
        <v>46586</v>
      </c>
      <c r="B12789" t="s">
        <v>46587</v>
      </c>
      <c r="C12789" t="s">
        <v>46588</v>
      </c>
      <c r="D12789" t="s">
        <v>1275</v>
      </c>
      <c r="E12789" t="s">
        <v>14</v>
      </c>
      <c r="F12789" t="s">
        <v>21</v>
      </c>
      <c r="G12789" t="s">
        <v>1105</v>
      </c>
      <c r="H12789" t="s">
        <v>1106</v>
      </c>
      <c r="I12789" t="s">
        <v>2916</v>
      </c>
      <c r="J12789" s="1">
        <v>37257</v>
      </c>
      <c r="K12789" t="b">
        <f>IFERROR(VLOOKUP(F12789,english_mapping!A:B,2,FALSE),"NA")</f>
        <v>1</v>
      </c>
      <c r="L12789" t="str">
        <f t="shared" si="199"/>
        <v>Health Care</v>
      </c>
    </row>
    <row r="12790" spans="1:12" x14ac:dyDescent="0.25">
      <c r="A12790" t="s">
        <v>46589</v>
      </c>
      <c r="B12790" t="s">
        <v>46590</v>
      </c>
      <c r="C12790" t="s">
        <v>46591</v>
      </c>
      <c r="D12790" t="s">
        <v>2381</v>
      </c>
      <c r="E12790" t="s">
        <v>109</v>
      </c>
      <c r="F12790" t="s">
        <v>124</v>
      </c>
      <c r="G12790" t="s">
        <v>125</v>
      </c>
      <c r="H12790" t="s">
        <v>126</v>
      </c>
      <c r="I12790" t="s">
        <v>126</v>
      </c>
      <c r="J12790" s="1">
        <v>38353</v>
      </c>
      <c r="K12790" t="b">
        <f>IFERROR(VLOOKUP(F12790,english_mapping!A:B,2,FALSE),"NA")</f>
        <v>1</v>
      </c>
      <c r="L12790" t="str">
        <f t="shared" si="199"/>
        <v>Consulting</v>
      </c>
    </row>
    <row r="12791" spans="1:12" x14ac:dyDescent="0.25">
      <c r="A12791" t="s">
        <v>46592</v>
      </c>
      <c r="B12791" t="s">
        <v>46593</v>
      </c>
      <c r="D12791" t="s">
        <v>46594</v>
      </c>
      <c r="E12791" t="s">
        <v>205</v>
      </c>
      <c r="J12791" s="1">
        <v>36161</v>
      </c>
      <c r="K12791" t="str">
        <f>IFERROR(VLOOKUP(F12791,english_mapping!A:B,2,FALSE),"NA")</f>
        <v>NA</v>
      </c>
      <c r="L12791" t="str">
        <f t="shared" si="199"/>
        <v>Application Platforms</v>
      </c>
    </row>
    <row r="12792" spans="1:12" x14ac:dyDescent="0.25">
      <c r="A12792" t="s">
        <v>46595</v>
      </c>
      <c r="B12792" t="s">
        <v>46596</v>
      </c>
      <c r="C12792" t="s">
        <v>46597</v>
      </c>
      <c r="D12792" t="s">
        <v>46598</v>
      </c>
      <c r="E12792" t="s">
        <v>14</v>
      </c>
      <c r="F12792" t="s">
        <v>560</v>
      </c>
      <c r="G12792">
        <v>29</v>
      </c>
      <c r="H12792" t="s">
        <v>763</v>
      </c>
      <c r="I12792" t="s">
        <v>763</v>
      </c>
      <c r="J12792" s="1">
        <v>40909</v>
      </c>
      <c r="K12792" t="b">
        <f>IFERROR(VLOOKUP(F12792,english_mapping!A:B,2,FALSE),"NA")</f>
        <v>0</v>
      </c>
      <c r="L12792" t="str">
        <f t="shared" si="199"/>
        <v>B2B</v>
      </c>
    </row>
    <row r="12793" spans="1:12" x14ac:dyDescent="0.25">
      <c r="A12793" t="s">
        <v>46599</v>
      </c>
      <c r="B12793" t="s">
        <v>46600</v>
      </c>
      <c r="C12793" t="s">
        <v>46601</v>
      </c>
      <c r="D12793" t="s">
        <v>46602</v>
      </c>
      <c r="E12793" t="s">
        <v>109</v>
      </c>
      <c r="F12793" t="s">
        <v>21</v>
      </c>
      <c r="G12793" t="s">
        <v>59</v>
      </c>
      <c r="H12793" t="s">
        <v>60</v>
      </c>
      <c r="I12793" t="s">
        <v>61</v>
      </c>
      <c r="J12793" s="1">
        <v>40909</v>
      </c>
      <c r="K12793" t="b">
        <f>IFERROR(VLOOKUP(F12793,english_mapping!A:B,2,FALSE),"NA")</f>
        <v>1</v>
      </c>
      <c r="L12793" t="str">
        <f t="shared" si="199"/>
        <v>Content Discovery</v>
      </c>
    </row>
    <row r="12794" spans="1:12" x14ac:dyDescent="0.25">
      <c r="A12794" t="s">
        <v>46603</v>
      </c>
      <c r="B12794" t="s">
        <v>46604</v>
      </c>
      <c r="C12794" t="s">
        <v>46605</v>
      </c>
      <c r="D12794" t="s">
        <v>7991</v>
      </c>
      <c r="E12794" t="s">
        <v>14</v>
      </c>
      <c r="F12794" t="s">
        <v>21</v>
      </c>
      <c r="G12794" t="s">
        <v>59</v>
      </c>
      <c r="H12794" t="s">
        <v>90</v>
      </c>
      <c r="I12794" t="s">
        <v>90</v>
      </c>
      <c r="J12794" s="1">
        <v>40188</v>
      </c>
      <c r="K12794" t="b">
        <f>IFERROR(VLOOKUP(F12794,english_mapping!A:B,2,FALSE),"NA")</f>
        <v>1</v>
      </c>
      <c r="L12794" t="str">
        <f t="shared" si="199"/>
        <v>Legal</v>
      </c>
    </row>
    <row r="12795" spans="1:12" x14ac:dyDescent="0.25">
      <c r="A12795" t="s">
        <v>46606</v>
      </c>
      <c r="B12795" t="s">
        <v>46607</v>
      </c>
      <c r="D12795" t="s">
        <v>46608</v>
      </c>
      <c r="E12795" t="s">
        <v>14</v>
      </c>
      <c r="K12795" t="str">
        <f>IFERROR(VLOOKUP(F12795,english_mapping!A:B,2,FALSE),"NA")</f>
        <v>NA</v>
      </c>
      <c r="L12795" t="str">
        <f t="shared" si="199"/>
        <v>Market Research</v>
      </c>
    </row>
    <row r="12796" spans="1:12" x14ac:dyDescent="0.25">
      <c r="A12796" t="s">
        <v>46609</v>
      </c>
      <c r="B12796" t="s">
        <v>46610</v>
      </c>
      <c r="C12796" t="s">
        <v>46611</v>
      </c>
      <c r="D12796" t="s">
        <v>38</v>
      </c>
      <c r="E12796" t="s">
        <v>14</v>
      </c>
      <c r="F12796" t="s">
        <v>21</v>
      </c>
      <c r="G12796" t="s">
        <v>822</v>
      </c>
      <c r="H12796" t="s">
        <v>823</v>
      </c>
      <c r="I12796" t="s">
        <v>824</v>
      </c>
      <c r="K12796" t="b">
        <f>IFERROR(VLOOKUP(F12796,english_mapping!A:B,2,FALSE),"NA")</f>
        <v>1</v>
      </c>
      <c r="L12796" t="str">
        <f t="shared" si="199"/>
        <v>Software</v>
      </c>
    </row>
    <row r="12797" spans="1:12" x14ac:dyDescent="0.25">
      <c r="A12797" t="s">
        <v>46612</v>
      </c>
      <c r="B12797" t="s">
        <v>46613</v>
      </c>
      <c r="C12797" t="s">
        <v>46614</v>
      </c>
      <c r="D12797" t="s">
        <v>1275</v>
      </c>
      <c r="E12797" t="s">
        <v>14</v>
      </c>
      <c r="F12797" t="s">
        <v>124</v>
      </c>
      <c r="G12797" t="s">
        <v>5519</v>
      </c>
      <c r="H12797" t="s">
        <v>126</v>
      </c>
      <c r="I12797" t="s">
        <v>357</v>
      </c>
      <c r="K12797" t="b">
        <f>IFERROR(VLOOKUP(F12797,english_mapping!A:B,2,FALSE),"NA")</f>
        <v>1</v>
      </c>
      <c r="L12797" t="str">
        <f t="shared" si="199"/>
        <v>Health Care</v>
      </c>
    </row>
    <row r="12798" spans="1:12" x14ac:dyDescent="0.25">
      <c r="A12798" t="s">
        <v>46615</v>
      </c>
      <c r="B12798" t="s">
        <v>46616</v>
      </c>
      <c r="C12798" t="s">
        <v>46617</v>
      </c>
      <c r="D12798" t="s">
        <v>46618</v>
      </c>
      <c r="E12798" t="s">
        <v>14</v>
      </c>
      <c r="F12798" t="s">
        <v>1087</v>
      </c>
      <c r="G12798">
        <v>1</v>
      </c>
      <c r="H12798" t="s">
        <v>2932</v>
      </c>
      <c r="I12798" t="s">
        <v>2932</v>
      </c>
      <c r="J12798" t="s">
        <v>46619</v>
      </c>
      <c r="K12798" t="b">
        <f>IFERROR(VLOOKUP(F12798,english_mapping!A:B,2,FALSE),"NA")</f>
        <v>0</v>
      </c>
      <c r="L12798" t="str">
        <f t="shared" si="199"/>
        <v>B2B</v>
      </c>
    </row>
    <row r="12799" spans="1:12" x14ac:dyDescent="0.25">
      <c r="A12799" t="s">
        <v>46620</v>
      </c>
      <c r="B12799" t="s">
        <v>46621</v>
      </c>
      <c r="C12799" t="s">
        <v>46622</v>
      </c>
      <c r="D12799" t="s">
        <v>46623</v>
      </c>
      <c r="E12799" t="s">
        <v>14</v>
      </c>
      <c r="F12799" t="s">
        <v>21</v>
      </c>
      <c r="G12799" t="s">
        <v>39</v>
      </c>
      <c r="H12799" t="s">
        <v>281</v>
      </c>
      <c r="I12799" t="s">
        <v>281</v>
      </c>
      <c r="J12799" s="1">
        <v>40919</v>
      </c>
      <c r="K12799" t="b">
        <f>IFERROR(VLOOKUP(F12799,english_mapping!A:B,2,FALSE),"NA")</f>
        <v>1</v>
      </c>
      <c r="L12799" t="str">
        <f t="shared" si="199"/>
        <v>Business Services</v>
      </c>
    </row>
    <row r="12800" spans="1:12" x14ac:dyDescent="0.25">
      <c r="A12800" t="s">
        <v>46624</v>
      </c>
      <c r="B12800" t="s">
        <v>46625</v>
      </c>
      <c r="C12800" t="s">
        <v>46626</v>
      </c>
      <c r="D12800" t="s">
        <v>1275</v>
      </c>
      <c r="E12800" t="s">
        <v>14</v>
      </c>
      <c r="F12800" t="s">
        <v>497</v>
      </c>
      <c r="G12800">
        <v>9</v>
      </c>
      <c r="H12800" t="s">
        <v>5632</v>
      </c>
      <c r="I12800" t="s">
        <v>46627</v>
      </c>
      <c r="J12800" s="1">
        <v>41093</v>
      </c>
      <c r="K12800" t="b">
        <f>IFERROR(VLOOKUP(F12800,english_mapping!A:B,2,FALSE),"NA")</f>
        <v>0</v>
      </c>
      <c r="L12800" t="str">
        <f t="shared" si="199"/>
        <v>Health Care</v>
      </c>
    </row>
    <row r="12801" spans="1:12" x14ac:dyDescent="0.25">
      <c r="A12801" t="s">
        <v>46628</v>
      </c>
      <c r="B12801" t="s">
        <v>46629</v>
      </c>
      <c r="C12801" t="s">
        <v>46630</v>
      </c>
      <c r="D12801" t="s">
        <v>38</v>
      </c>
      <c r="E12801" t="s">
        <v>14</v>
      </c>
      <c r="F12801" t="s">
        <v>21</v>
      </c>
      <c r="G12801" t="s">
        <v>59</v>
      </c>
      <c r="H12801" t="s">
        <v>6651</v>
      </c>
      <c r="I12801" t="s">
        <v>13403</v>
      </c>
      <c r="J12801" s="1">
        <v>39814</v>
      </c>
      <c r="K12801" t="b">
        <f>IFERROR(VLOOKUP(F12801,english_mapping!A:B,2,FALSE),"NA")</f>
        <v>1</v>
      </c>
      <c r="L12801" t="str">
        <f t="shared" si="199"/>
        <v>Software</v>
      </c>
    </row>
    <row r="12802" spans="1:12" x14ac:dyDescent="0.25">
      <c r="A12802" t="s">
        <v>46631</v>
      </c>
      <c r="B12802" t="s">
        <v>46632</v>
      </c>
      <c r="C12802" t="s">
        <v>46633</v>
      </c>
      <c r="D12802" t="s">
        <v>46634</v>
      </c>
      <c r="E12802" t="s">
        <v>14</v>
      </c>
      <c r="F12802" t="s">
        <v>21</v>
      </c>
      <c r="G12802" t="s">
        <v>434</v>
      </c>
      <c r="H12802" t="s">
        <v>7820</v>
      </c>
      <c r="I12802" t="s">
        <v>7820</v>
      </c>
      <c r="J12802" s="1">
        <v>39448</v>
      </c>
      <c r="K12802" t="b">
        <f>IFERROR(VLOOKUP(F12802,english_mapping!A:B,2,FALSE),"NA")</f>
        <v>1</v>
      </c>
      <c r="L12802" t="str">
        <f t="shared" si="199"/>
        <v>Enterprise Software</v>
      </c>
    </row>
    <row r="12803" spans="1:12" x14ac:dyDescent="0.25">
      <c r="A12803" t="s">
        <v>46635</v>
      </c>
      <c r="B12803" t="s">
        <v>46636</v>
      </c>
      <c r="C12803" t="s">
        <v>46637</v>
      </c>
      <c r="D12803" t="s">
        <v>3450</v>
      </c>
      <c r="E12803" t="s">
        <v>701</v>
      </c>
      <c r="F12803" t="s">
        <v>21</v>
      </c>
      <c r="G12803" t="s">
        <v>154</v>
      </c>
      <c r="H12803" t="s">
        <v>242</v>
      </c>
      <c r="I12803" t="s">
        <v>243</v>
      </c>
      <c r="J12803" s="1">
        <v>38718</v>
      </c>
      <c r="K12803" t="b">
        <f>IFERROR(VLOOKUP(F12803,english_mapping!A:B,2,FALSE),"NA")</f>
        <v>1</v>
      </c>
      <c r="L12803" t="str">
        <f t="shared" si="199"/>
        <v>Biotechnology</v>
      </c>
    </row>
    <row r="12804" spans="1:12" x14ac:dyDescent="0.25">
      <c r="A12804" t="s">
        <v>46638</v>
      </c>
      <c r="B12804" t="s">
        <v>46639</v>
      </c>
      <c r="C12804" t="s">
        <v>46640</v>
      </c>
      <c r="D12804" t="s">
        <v>32</v>
      </c>
      <c r="E12804" t="s">
        <v>14</v>
      </c>
      <c r="F12804" t="s">
        <v>21</v>
      </c>
      <c r="G12804" t="s">
        <v>101</v>
      </c>
      <c r="H12804" t="s">
        <v>102</v>
      </c>
      <c r="I12804" t="s">
        <v>103</v>
      </c>
      <c r="J12804" s="1">
        <v>40187</v>
      </c>
      <c r="K12804" t="b">
        <f>IFERROR(VLOOKUP(F12804,english_mapping!A:B,2,FALSE),"NA")</f>
        <v>1</v>
      </c>
      <c r="L12804" t="str">
        <f t="shared" ref="L12804:L12867" si="200">IFERROR(LEFT(D12804,(FIND("|",D12804))-1),D12804)</f>
        <v>Curated Web</v>
      </c>
    </row>
    <row r="12805" spans="1:12" x14ac:dyDescent="0.25">
      <c r="A12805" t="s">
        <v>46641</v>
      </c>
      <c r="B12805" t="s">
        <v>46642</v>
      </c>
      <c r="C12805" t="s">
        <v>46643</v>
      </c>
      <c r="D12805" t="s">
        <v>1275</v>
      </c>
      <c r="E12805" t="s">
        <v>14</v>
      </c>
      <c r="F12805" t="s">
        <v>21</v>
      </c>
      <c r="G12805" t="s">
        <v>59</v>
      </c>
      <c r="H12805" t="s">
        <v>987</v>
      </c>
      <c r="I12805" t="s">
        <v>988</v>
      </c>
      <c r="J12805" s="1">
        <v>37987</v>
      </c>
      <c r="K12805" t="b">
        <f>IFERROR(VLOOKUP(F12805,english_mapping!A:B,2,FALSE),"NA")</f>
        <v>1</v>
      </c>
      <c r="L12805" t="str">
        <f t="shared" si="200"/>
        <v>Health Care</v>
      </c>
    </row>
    <row r="12806" spans="1:12" x14ac:dyDescent="0.25">
      <c r="A12806" t="s">
        <v>46644</v>
      </c>
      <c r="B12806" t="s">
        <v>46645</v>
      </c>
      <c r="C12806" t="s">
        <v>46646</v>
      </c>
      <c r="D12806" t="s">
        <v>800</v>
      </c>
      <c r="E12806" t="s">
        <v>14</v>
      </c>
      <c r="F12806" t="s">
        <v>21</v>
      </c>
      <c r="G12806" t="s">
        <v>206</v>
      </c>
      <c r="H12806" t="s">
        <v>207</v>
      </c>
      <c r="I12806" t="s">
        <v>207</v>
      </c>
      <c r="K12806" t="b">
        <f>IFERROR(VLOOKUP(F12806,english_mapping!A:B,2,FALSE),"NA")</f>
        <v>1</v>
      </c>
      <c r="L12806" t="str">
        <f t="shared" si="200"/>
        <v>Services</v>
      </c>
    </row>
    <row r="12807" spans="1:12" x14ac:dyDescent="0.25">
      <c r="A12807" t="s">
        <v>46647</v>
      </c>
      <c r="B12807" t="s">
        <v>46648</v>
      </c>
      <c r="C12807" t="s">
        <v>46649</v>
      </c>
      <c r="D12807" t="s">
        <v>46650</v>
      </c>
      <c r="E12807" t="s">
        <v>14</v>
      </c>
      <c r="F12807" t="s">
        <v>21</v>
      </c>
      <c r="G12807" t="s">
        <v>434</v>
      </c>
      <c r="H12807" t="s">
        <v>535</v>
      </c>
      <c r="I12807" t="s">
        <v>8486</v>
      </c>
      <c r="J12807" s="1">
        <v>41285</v>
      </c>
      <c r="K12807" t="b">
        <f>IFERROR(VLOOKUP(F12807,english_mapping!A:B,2,FALSE),"NA")</f>
        <v>1</v>
      </c>
      <c r="L12807" t="str">
        <f t="shared" si="200"/>
        <v>Big Data Analytics</v>
      </c>
    </row>
    <row r="12808" spans="1:12" x14ac:dyDescent="0.25">
      <c r="A12808" t="s">
        <v>46651</v>
      </c>
      <c r="B12808" t="s">
        <v>46652</v>
      </c>
      <c r="C12808" t="s">
        <v>46653</v>
      </c>
      <c r="D12808" t="s">
        <v>46654</v>
      </c>
      <c r="E12808" t="s">
        <v>205</v>
      </c>
      <c r="F12808" t="s">
        <v>21</v>
      </c>
      <c r="G12808" t="s">
        <v>59</v>
      </c>
      <c r="H12808" t="s">
        <v>60</v>
      </c>
      <c r="I12808" t="s">
        <v>1434</v>
      </c>
      <c r="K12808" t="b">
        <f>IFERROR(VLOOKUP(F12808,english_mapping!A:B,2,FALSE),"NA")</f>
        <v>1</v>
      </c>
      <c r="L12808" t="str">
        <f t="shared" si="200"/>
        <v>Internet</v>
      </c>
    </row>
    <row r="12809" spans="1:12" x14ac:dyDescent="0.25">
      <c r="A12809" t="s">
        <v>46655</v>
      </c>
      <c r="B12809" t="s">
        <v>46656</v>
      </c>
      <c r="C12809" t="s">
        <v>46657</v>
      </c>
      <c r="D12809" t="s">
        <v>46658</v>
      </c>
      <c r="E12809" t="s">
        <v>14</v>
      </c>
      <c r="F12809" t="s">
        <v>1087</v>
      </c>
      <c r="G12809">
        <v>5</v>
      </c>
      <c r="H12809" t="s">
        <v>1088</v>
      </c>
      <c r="I12809" t="s">
        <v>1088</v>
      </c>
      <c r="J12809" t="s">
        <v>43936</v>
      </c>
      <c r="K12809" t="b">
        <f>IFERROR(VLOOKUP(F12809,english_mapping!A:B,2,FALSE),"NA")</f>
        <v>0</v>
      </c>
      <c r="L12809" t="str">
        <f t="shared" si="200"/>
        <v>Android</v>
      </c>
    </row>
    <row r="12810" spans="1:12" x14ac:dyDescent="0.25">
      <c r="A12810" t="s">
        <v>46659</v>
      </c>
      <c r="B12810" t="s">
        <v>46660</v>
      </c>
      <c r="C12810" t="s">
        <v>46661</v>
      </c>
      <c r="D12810" t="s">
        <v>58</v>
      </c>
      <c r="E12810" t="s">
        <v>14</v>
      </c>
      <c r="F12810" t="s">
        <v>21</v>
      </c>
      <c r="G12810" t="s">
        <v>77</v>
      </c>
      <c r="H12810" t="s">
        <v>3964</v>
      </c>
      <c r="I12810" t="s">
        <v>3964</v>
      </c>
      <c r="J12810" s="1">
        <v>36526</v>
      </c>
      <c r="K12810" t="b">
        <f>IFERROR(VLOOKUP(F12810,english_mapping!A:B,2,FALSE),"NA")</f>
        <v>1</v>
      </c>
      <c r="L12810" t="str">
        <f t="shared" si="200"/>
        <v>Analytics</v>
      </c>
    </row>
    <row r="12811" spans="1:12" x14ac:dyDescent="0.25">
      <c r="A12811" t="s">
        <v>46662</v>
      </c>
      <c r="B12811" t="s">
        <v>46663</v>
      </c>
      <c r="C12811" t="s">
        <v>46664</v>
      </c>
      <c r="E12811" t="s">
        <v>109</v>
      </c>
      <c r="K12811" t="str">
        <f>IFERROR(VLOOKUP(F12811,english_mapping!A:B,2,FALSE),"NA")</f>
        <v>NA</v>
      </c>
      <c r="L12811">
        <f t="shared" si="200"/>
        <v>0</v>
      </c>
    </row>
    <row r="12812" spans="1:12" x14ac:dyDescent="0.25">
      <c r="A12812" t="s">
        <v>46665</v>
      </c>
      <c r="B12812" t="s">
        <v>46666</v>
      </c>
      <c r="C12812" t="s">
        <v>46667</v>
      </c>
      <c r="D12812" t="s">
        <v>46668</v>
      </c>
      <c r="E12812" t="s">
        <v>14</v>
      </c>
      <c r="F12812" t="s">
        <v>21</v>
      </c>
      <c r="G12812" t="s">
        <v>59</v>
      </c>
      <c r="H12812" t="s">
        <v>60</v>
      </c>
      <c r="I12812" t="s">
        <v>66</v>
      </c>
      <c r="J12812" s="1">
        <v>42005</v>
      </c>
      <c r="K12812" t="b">
        <f>IFERROR(VLOOKUP(F12812,english_mapping!A:B,2,FALSE),"NA")</f>
        <v>1</v>
      </c>
      <c r="L12812" t="str">
        <f t="shared" si="200"/>
        <v>Cloud Computing</v>
      </c>
    </row>
    <row r="12813" spans="1:12" x14ac:dyDescent="0.25">
      <c r="A12813" t="s">
        <v>46669</v>
      </c>
      <c r="B12813" t="s">
        <v>46670</v>
      </c>
      <c r="C12813" t="s">
        <v>46671</v>
      </c>
      <c r="D12813" t="s">
        <v>38</v>
      </c>
      <c r="E12813" t="s">
        <v>205</v>
      </c>
      <c r="F12813" t="s">
        <v>124</v>
      </c>
      <c r="G12813" t="s">
        <v>16181</v>
      </c>
      <c r="K12813" t="b">
        <f>IFERROR(VLOOKUP(F12813,english_mapping!A:B,2,FALSE),"NA")</f>
        <v>1</v>
      </c>
      <c r="L12813" t="str">
        <f t="shared" si="200"/>
        <v>Software</v>
      </c>
    </row>
    <row r="12814" spans="1:12" x14ac:dyDescent="0.25">
      <c r="A12814" t="s">
        <v>46672</v>
      </c>
      <c r="B12814" t="s">
        <v>46673</v>
      </c>
      <c r="C12814" t="s">
        <v>46674</v>
      </c>
      <c r="D12814" t="s">
        <v>356</v>
      </c>
      <c r="E12814" t="s">
        <v>14</v>
      </c>
      <c r="F12814" t="s">
        <v>21</v>
      </c>
      <c r="G12814" t="s">
        <v>138</v>
      </c>
      <c r="H12814" t="s">
        <v>139</v>
      </c>
      <c r="I12814" t="s">
        <v>442</v>
      </c>
      <c r="J12814" s="1">
        <v>32874</v>
      </c>
      <c r="K12814" t="b">
        <f>IFERROR(VLOOKUP(F12814,english_mapping!A:B,2,FALSE),"NA")</f>
        <v>1</v>
      </c>
      <c r="L12814" t="str">
        <f t="shared" si="200"/>
        <v>Manufacturing</v>
      </c>
    </row>
    <row r="12815" spans="1:12" x14ac:dyDescent="0.25">
      <c r="A12815" t="s">
        <v>46675</v>
      </c>
      <c r="B12815" t="s">
        <v>46676</v>
      </c>
      <c r="C12815" t="s">
        <v>46677</v>
      </c>
      <c r="E12815" t="s">
        <v>14</v>
      </c>
      <c r="F12815" t="s">
        <v>21</v>
      </c>
      <c r="G12815" t="s">
        <v>297</v>
      </c>
      <c r="H12815" t="s">
        <v>298</v>
      </c>
      <c r="I12815" t="s">
        <v>13268</v>
      </c>
      <c r="J12815" s="1">
        <v>7306</v>
      </c>
      <c r="K12815" t="b">
        <f>IFERROR(VLOOKUP(F12815,english_mapping!A:B,2,FALSE),"NA")</f>
        <v>1</v>
      </c>
      <c r="L12815">
        <f t="shared" si="200"/>
        <v>0</v>
      </c>
    </row>
    <row r="12816" spans="1:12" x14ac:dyDescent="0.25">
      <c r="A12816" t="s">
        <v>46678</v>
      </c>
      <c r="B12816" t="s">
        <v>46679</v>
      </c>
      <c r="C12816" t="s">
        <v>46680</v>
      </c>
      <c r="D12816" t="s">
        <v>89</v>
      </c>
      <c r="E12816" t="s">
        <v>205</v>
      </c>
      <c r="F12816" t="s">
        <v>52</v>
      </c>
      <c r="G12816" t="s">
        <v>200</v>
      </c>
      <c r="H12816" t="s">
        <v>201</v>
      </c>
      <c r="I12816" t="s">
        <v>36560</v>
      </c>
      <c r="K12816" t="b">
        <f>IFERROR(VLOOKUP(F12816,english_mapping!A:B,2,FALSE),"NA")</f>
        <v>1</v>
      </c>
      <c r="L12816" t="str">
        <f t="shared" si="200"/>
        <v>Health and Wellness</v>
      </c>
    </row>
    <row r="12817" spans="1:12" x14ac:dyDescent="0.25">
      <c r="A12817" t="s">
        <v>46681</v>
      </c>
      <c r="B12817" t="s">
        <v>46682</v>
      </c>
      <c r="C12817" t="s">
        <v>46683</v>
      </c>
      <c r="E12817" t="s">
        <v>14</v>
      </c>
      <c r="K12817" t="str">
        <f>IFERROR(VLOOKUP(F12817,english_mapping!A:B,2,FALSE),"NA")</f>
        <v>NA</v>
      </c>
      <c r="L12817">
        <f t="shared" si="200"/>
        <v>0</v>
      </c>
    </row>
    <row r="12818" spans="1:12" x14ac:dyDescent="0.25">
      <c r="A12818" t="s">
        <v>46684</v>
      </c>
      <c r="B12818" t="s">
        <v>46685</v>
      </c>
      <c r="D12818" t="s">
        <v>284</v>
      </c>
      <c r="E12818" t="s">
        <v>14</v>
      </c>
      <c r="F12818" t="s">
        <v>21</v>
      </c>
      <c r="G12818" t="s">
        <v>655</v>
      </c>
      <c r="H12818" t="s">
        <v>656</v>
      </c>
      <c r="I12818" t="s">
        <v>656</v>
      </c>
      <c r="J12818" t="s">
        <v>24650</v>
      </c>
      <c r="K12818" t="b">
        <f>IFERROR(VLOOKUP(F12818,english_mapping!A:B,2,FALSE),"NA")</f>
        <v>1</v>
      </c>
      <c r="L12818" t="str">
        <f t="shared" si="200"/>
        <v>Real Estate</v>
      </c>
    </row>
    <row r="12819" spans="1:12" x14ac:dyDescent="0.25">
      <c r="A12819" t="s">
        <v>46686</v>
      </c>
      <c r="B12819" t="s">
        <v>46687</v>
      </c>
      <c r="C12819" t="s">
        <v>46688</v>
      </c>
      <c r="D12819" t="s">
        <v>38</v>
      </c>
      <c r="E12819" t="s">
        <v>109</v>
      </c>
      <c r="F12819" t="s">
        <v>21</v>
      </c>
      <c r="G12819" t="s">
        <v>39</v>
      </c>
      <c r="H12819" t="s">
        <v>281</v>
      </c>
      <c r="I12819" t="s">
        <v>37585</v>
      </c>
      <c r="K12819" t="b">
        <f>IFERROR(VLOOKUP(F12819,english_mapping!A:B,2,FALSE),"NA")</f>
        <v>1</v>
      </c>
      <c r="L12819" t="str">
        <f t="shared" si="200"/>
        <v>Software</v>
      </c>
    </row>
    <row r="12820" spans="1:12" x14ac:dyDescent="0.25">
      <c r="A12820" t="s">
        <v>46689</v>
      </c>
      <c r="B12820" t="s">
        <v>46690</v>
      </c>
      <c r="C12820" t="s">
        <v>46691</v>
      </c>
      <c r="D12820" t="s">
        <v>46692</v>
      </c>
      <c r="E12820" t="s">
        <v>14</v>
      </c>
      <c r="F12820" t="s">
        <v>408</v>
      </c>
      <c r="G12820">
        <v>40</v>
      </c>
      <c r="H12820" t="s">
        <v>1001</v>
      </c>
      <c r="I12820" t="s">
        <v>1001</v>
      </c>
      <c r="J12820" s="1">
        <v>40544</v>
      </c>
      <c r="K12820" t="b">
        <f>IFERROR(VLOOKUP(F12820,english_mapping!A:B,2,FALSE),"NA")</f>
        <v>0</v>
      </c>
      <c r="L12820" t="str">
        <f t="shared" si="200"/>
        <v>Cloud Computing</v>
      </c>
    </row>
    <row r="12821" spans="1:12" x14ac:dyDescent="0.25">
      <c r="A12821" t="s">
        <v>46693</v>
      </c>
      <c r="B12821" t="s">
        <v>46694</v>
      </c>
      <c r="C12821" t="s">
        <v>46695</v>
      </c>
      <c r="D12821" t="s">
        <v>46696</v>
      </c>
      <c r="E12821" t="s">
        <v>109</v>
      </c>
      <c r="F12821" t="s">
        <v>21</v>
      </c>
      <c r="G12821" t="s">
        <v>138</v>
      </c>
      <c r="H12821" t="s">
        <v>139</v>
      </c>
      <c r="I12821" t="s">
        <v>2561</v>
      </c>
      <c r="J12821" s="1">
        <v>33977</v>
      </c>
      <c r="K12821" t="b">
        <f>IFERROR(VLOOKUP(F12821,english_mapping!A:B,2,FALSE),"NA")</f>
        <v>1</v>
      </c>
      <c r="L12821" t="str">
        <f t="shared" si="200"/>
        <v>Cloud Management</v>
      </c>
    </row>
    <row r="12822" spans="1:12" x14ac:dyDescent="0.25">
      <c r="A12822" t="s">
        <v>46697</v>
      </c>
      <c r="B12822" t="s">
        <v>46698</v>
      </c>
      <c r="C12822" t="s">
        <v>46699</v>
      </c>
      <c r="D12822" t="s">
        <v>38</v>
      </c>
      <c r="E12822" t="s">
        <v>205</v>
      </c>
      <c r="F12822" t="s">
        <v>21</v>
      </c>
      <c r="G12822" t="s">
        <v>138</v>
      </c>
      <c r="H12822" t="s">
        <v>139</v>
      </c>
      <c r="I12822" t="s">
        <v>474</v>
      </c>
      <c r="J12822" t="s">
        <v>46700</v>
      </c>
      <c r="K12822" t="b">
        <f>IFERROR(VLOOKUP(F12822,english_mapping!A:B,2,FALSE),"NA")</f>
        <v>1</v>
      </c>
      <c r="L12822" t="str">
        <f t="shared" si="200"/>
        <v>Software</v>
      </c>
    </row>
    <row r="12823" spans="1:12" x14ac:dyDescent="0.25">
      <c r="A12823" t="s">
        <v>46701</v>
      </c>
      <c r="B12823" t="s">
        <v>46702</v>
      </c>
      <c r="C12823" t="s">
        <v>46703</v>
      </c>
      <c r="D12823" t="s">
        <v>46704</v>
      </c>
      <c r="E12823" t="s">
        <v>14</v>
      </c>
      <c r="F12823" t="s">
        <v>21</v>
      </c>
      <c r="G12823" t="s">
        <v>59</v>
      </c>
      <c r="H12823" t="s">
        <v>60</v>
      </c>
      <c r="I12823" t="s">
        <v>66</v>
      </c>
      <c r="J12823" s="1">
        <v>39448</v>
      </c>
      <c r="K12823" t="b">
        <f>IFERROR(VLOOKUP(F12823,english_mapping!A:B,2,FALSE),"NA")</f>
        <v>1</v>
      </c>
      <c r="L12823" t="str">
        <f t="shared" si="200"/>
        <v>Application Performance Monitoring</v>
      </c>
    </row>
    <row r="12824" spans="1:12" x14ac:dyDescent="0.25">
      <c r="A12824" t="s">
        <v>46705</v>
      </c>
      <c r="B12824" t="s">
        <v>46706</v>
      </c>
      <c r="C12824" t="s">
        <v>46707</v>
      </c>
      <c r="D12824" t="s">
        <v>38</v>
      </c>
      <c r="E12824" t="s">
        <v>14</v>
      </c>
      <c r="F12824" t="s">
        <v>124</v>
      </c>
      <c r="G12824" t="s">
        <v>10129</v>
      </c>
      <c r="H12824" t="s">
        <v>10130</v>
      </c>
      <c r="I12824" t="s">
        <v>10130</v>
      </c>
      <c r="K12824" t="b">
        <f>IFERROR(VLOOKUP(F12824,english_mapping!A:B,2,FALSE),"NA")</f>
        <v>1</v>
      </c>
      <c r="L12824" t="str">
        <f t="shared" si="200"/>
        <v>Software</v>
      </c>
    </row>
    <row r="12825" spans="1:12" x14ac:dyDescent="0.25">
      <c r="A12825" t="s">
        <v>46708</v>
      </c>
      <c r="B12825" t="s">
        <v>46709</v>
      </c>
      <c r="C12825" t="s">
        <v>46710</v>
      </c>
      <c r="D12825" t="s">
        <v>46711</v>
      </c>
      <c r="E12825" t="s">
        <v>14</v>
      </c>
      <c r="F12825" t="s">
        <v>21</v>
      </c>
      <c r="G12825" t="s">
        <v>59</v>
      </c>
      <c r="H12825" t="s">
        <v>60</v>
      </c>
      <c r="I12825" t="s">
        <v>269</v>
      </c>
      <c r="J12825" s="1">
        <v>40188</v>
      </c>
      <c r="K12825" t="b">
        <f>IFERROR(VLOOKUP(F12825,english_mapping!A:B,2,FALSE),"NA")</f>
        <v>1</v>
      </c>
      <c r="L12825" t="str">
        <f t="shared" si="200"/>
        <v>Finance</v>
      </c>
    </row>
    <row r="12826" spans="1:12" x14ac:dyDescent="0.25">
      <c r="A12826" t="s">
        <v>46712</v>
      </c>
      <c r="B12826" t="s">
        <v>46713</v>
      </c>
      <c r="C12826" t="s">
        <v>46714</v>
      </c>
      <c r="D12826" t="s">
        <v>284</v>
      </c>
      <c r="E12826" t="s">
        <v>14</v>
      </c>
      <c r="F12826" t="s">
        <v>21</v>
      </c>
      <c r="G12826" t="s">
        <v>101</v>
      </c>
      <c r="H12826" t="s">
        <v>102</v>
      </c>
      <c r="I12826" t="s">
        <v>103</v>
      </c>
      <c r="J12826" s="1">
        <v>38362</v>
      </c>
      <c r="K12826" t="b">
        <f>IFERROR(VLOOKUP(F12826,english_mapping!A:B,2,FALSE),"NA")</f>
        <v>1</v>
      </c>
      <c r="L12826" t="str">
        <f t="shared" si="200"/>
        <v>Real Estate</v>
      </c>
    </row>
    <row r="12827" spans="1:12" x14ac:dyDescent="0.25">
      <c r="A12827" t="s">
        <v>46715</v>
      </c>
      <c r="B12827" t="s">
        <v>46716</v>
      </c>
      <c r="C12827" t="s">
        <v>46717</v>
      </c>
      <c r="D12827" t="s">
        <v>284</v>
      </c>
      <c r="E12827" t="s">
        <v>14</v>
      </c>
      <c r="J12827" s="1">
        <v>39457</v>
      </c>
      <c r="K12827" t="str">
        <f>IFERROR(VLOOKUP(F12827,english_mapping!A:B,2,FALSE),"NA")</f>
        <v>NA</v>
      </c>
      <c r="L12827" t="str">
        <f t="shared" si="200"/>
        <v>Real Estate</v>
      </c>
    </row>
    <row r="12828" spans="1:12" x14ac:dyDescent="0.25">
      <c r="A12828" t="s">
        <v>46718</v>
      </c>
      <c r="B12828" t="s">
        <v>46719</v>
      </c>
      <c r="C12828" t="s">
        <v>46720</v>
      </c>
      <c r="D12828" t="s">
        <v>14561</v>
      </c>
      <c r="E12828" t="s">
        <v>14</v>
      </c>
      <c r="F12828" t="s">
        <v>21</v>
      </c>
      <c r="G12828" t="s">
        <v>39</v>
      </c>
      <c r="H12828" t="s">
        <v>281</v>
      </c>
      <c r="I12828" t="s">
        <v>281</v>
      </c>
      <c r="J12828" s="1">
        <v>42036</v>
      </c>
      <c r="K12828" t="b">
        <f>IFERROR(VLOOKUP(F12828,english_mapping!A:B,2,FALSE),"NA")</f>
        <v>1</v>
      </c>
      <c r="L12828" t="str">
        <f t="shared" si="200"/>
        <v>Finance</v>
      </c>
    </row>
    <row r="12829" spans="1:12" x14ac:dyDescent="0.25">
      <c r="A12829" t="s">
        <v>46721</v>
      </c>
      <c r="B12829" t="s">
        <v>46722</v>
      </c>
      <c r="C12829" t="s">
        <v>46723</v>
      </c>
      <c r="D12829" t="s">
        <v>552</v>
      </c>
      <c r="E12829" t="s">
        <v>14</v>
      </c>
      <c r="F12829" t="s">
        <v>661</v>
      </c>
      <c r="G12829">
        <v>5</v>
      </c>
      <c r="H12829" t="s">
        <v>37948</v>
      </c>
      <c r="I12829" t="s">
        <v>37948</v>
      </c>
      <c r="J12829" s="1">
        <v>41489</v>
      </c>
      <c r="K12829" t="b">
        <f>IFERROR(VLOOKUP(F12829,english_mapping!A:B,2,FALSE),"NA")</f>
        <v>0</v>
      </c>
      <c r="L12829" t="str">
        <f t="shared" si="200"/>
        <v>Social Media</v>
      </c>
    </row>
    <row r="12830" spans="1:12" x14ac:dyDescent="0.25">
      <c r="A12830" t="s">
        <v>46724</v>
      </c>
      <c r="B12830" t="s">
        <v>46725</v>
      </c>
      <c r="C12830" t="s">
        <v>46726</v>
      </c>
      <c r="D12830" t="s">
        <v>2595</v>
      </c>
      <c r="E12830" t="s">
        <v>14</v>
      </c>
      <c r="F12830" t="s">
        <v>8906</v>
      </c>
      <c r="G12830">
        <v>15</v>
      </c>
      <c r="H12830" t="s">
        <v>8907</v>
      </c>
      <c r="I12830" t="s">
        <v>8907</v>
      </c>
      <c r="J12830" s="1">
        <v>28126</v>
      </c>
      <c r="K12830" t="b">
        <f>IFERROR(VLOOKUP(F12830,english_mapping!A:B,2,FALSE),"NA")</f>
        <v>0</v>
      </c>
      <c r="L12830" t="str">
        <f t="shared" si="200"/>
        <v>Travel &amp; Tourism</v>
      </c>
    </row>
    <row r="12831" spans="1:12" x14ac:dyDescent="0.25">
      <c r="A12831" t="s">
        <v>46727</v>
      </c>
      <c r="B12831" t="s">
        <v>46728</v>
      </c>
      <c r="C12831" t="s">
        <v>46729</v>
      </c>
      <c r="D12831" t="s">
        <v>38</v>
      </c>
      <c r="E12831" t="s">
        <v>14</v>
      </c>
      <c r="F12831" t="s">
        <v>21</v>
      </c>
      <c r="G12831" t="s">
        <v>59</v>
      </c>
      <c r="H12831" t="s">
        <v>4734</v>
      </c>
      <c r="I12831" t="s">
        <v>5429</v>
      </c>
      <c r="J12831" s="1">
        <v>41275</v>
      </c>
      <c r="K12831" t="b">
        <f>IFERROR(VLOOKUP(F12831,english_mapping!A:B,2,FALSE),"NA")</f>
        <v>1</v>
      </c>
      <c r="L12831" t="str">
        <f t="shared" si="200"/>
        <v>Software</v>
      </c>
    </row>
    <row r="12832" spans="1:12" x14ac:dyDescent="0.25">
      <c r="A12832" t="s">
        <v>46730</v>
      </c>
      <c r="B12832" t="s">
        <v>46731</v>
      </c>
      <c r="C12832" t="s">
        <v>46732</v>
      </c>
      <c r="D12832" t="s">
        <v>46733</v>
      </c>
      <c r="E12832" t="s">
        <v>14</v>
      </c>
      <c r="F12832" t="s">
        <v>21</v>
      </c>
      <c r="G12832" t="s">
        <v>59</v>
      </c>
      <c r="H12832" t="s">
        <v>90</v>
      </c>
      <c r="I12832" t="s">
        <v>375</v>
      </c>
      <c r="J12832" t="s">
        <v>16568</v>
      </c>
      <c r="K12832" t="b">
        <f>IFERROR(VLOOKUP(F12832,english_mapping!A:B,2,FALSE),"NA")</f>
        <v>1</v>
      </c>
      <c r="L12832" t="str">
        <f t="shared" si="200"/>
        <v>Human Resources</v>
      </c>
    </row>
    <row r="12833" spans="1:12" x14ac:dyDescent="0.25">
      <c r="A12833" t="s">
        <v>46734</v>
      </c>
      <c r="B12833" t="s">
        <v>46735</v>
      </c>
      <c r="C12833" t="s">
        <v>46736</v>
      </c>
      <c r="D12833" t="s">
        <v>38</v>
      </c>
      <c r="E12833" t="s">
        <v>14</v>
      </c>
      <c r="F12833" t="s">
        <v>21</v>
      </c>
      <c r="G12833" t="s">
        <v>138</v>
      </c>
      <c r="H12833" t="s">
        <v>139</v>
      </c>
      <c r="I12833" t="s">
        <v>8042</v>
      </c>
      <c r="J12833" s="1">
        <v>39814</v>
      </c>
      <c r="K12833" t="b">
        <f>IFERROR(VLOOKUP(F12833,english_mapping!A:B,2,FALSE),"NA")</f>
        <v>1</v>
      </c>
      <c r="L12833" t="str">
        <f t="shared" si="200"/>
        <v>Software</v>
      </c>
    </row>
    <row r="12834" spans="1:12" x14ac:dyDescent="0.25">
      <c r="A12834" t="s">
        <v>46737</v>
      </c>
      <c r="B12834" t="s">
        <v>46738</v>
      </c>
      <c r="C12834" t="s">
        <v>46739</v>
      </c>
      <c r="D12834" t="s">
        <v>46740</v>
      </c>
      <c r="E12834" t="s">
        <v>14</v>
      </c>
      <c r="F12834" t="s">
        <v>21</v>
      </c>
      <c r="G12834" t="s">
        <v>101</v>
      </c>
      <c r="H12834" t="s">
        <v>102</v>
      </c>
      <c r="I12834" t="s">
        <v>103</v>
      </c>
      <c r="J12834" t="s">
        <v>27992</v>
      </c>
      <c r="K12834" t="b">
        <f>IFERROR(VLOOKUP(F12834,english_mapping!A:B,2,FALSE),"NA")</f>
        <v>1</v>
      </c>
      <c r="L12834" t="str">
        <f t="shared" si="200"/>
        <v>Digital Media</v>
      </c>
    </row>
    <row r="12835" spans="1:12" x14ac:dyDescent="0.25">
      <c r="A12835" t="s">
        <v>46741</v>
      </c>
      <c r="B12835" t="s">
        <v>46742</v>
      </c>
      <c r="C12835" t="s">
        <v>46743</v>
      </c>
      <c r="D12835" t="s">
        <v>46744</v>
      </c>
      <c r="E12835" t="s">
        <v>14</v>
      </c>
      <c r="F12835" t="s">
        <v>21</v>
      </c>
      <c r="G12835" t="s">
        <v>101</v>
      </c>
      <c r="H12835" t="s">
        <v>102</v>
      </c>
      <c r="I12835" t="s">
        <v>5448</v>
      </c>
      <c r="K12835" t="b">
        <f>IFERROR(VLOOKUP(F12835,english_mapping!A:B,2,FALSE),"NA")</f>
        <v>1</v>
      </c>
      <c r="L12835" t="str">
        <f t="shared" si="200"/>
        <v>Ad Targeting</v>
      </c>
    </row>
    <row r="12836" spans="1:12" x14ac:dyDescent="0.25">
      <c r="A12836" t="s">
        <v>46745</v>
      </c>
      <c r="B12836" t="s">
        <v>46746</v>
      </c>
      <c r="C12836" t="s">
        <v>46747</v>
      </c>
      <c r="E12836" t="s">
        <v>14</v>
      </c>
      <c r="K12836" t="str">
        <f>IFERROR(VLOOKUP(F12836,english_mapping!A:B,2,FALSE),"NA")</f>
        <v>NA</v>
      </c>
      <c r="L12836">
        <f t="shared" si="200"/>
        <v>0</v>
      </c>
    </row>
    <row r="12837" spans="1:12" x14ac:dyDescent="0.25">
      <c r="A12837" t="s">
        <v>46748</v>
      </c>
      <c r="B12837" t="s">
        <v>46749</v>
      </c>
      <c r="C12837" t="s">
        <v>46750</v>
      </c>
      <c r="D12837" t="s">
        <v>46751</v>
      </c>
      <c r="E12837" t="s">
        <v>14</v>
      </c>
      <c r="F12837" t="s">
        <v>21</v>
      </c>
      <c r="G12837" t="s">
        <v>101</v>
      </c>
      <c r="H12837" t="s">
        <v>102</v>
      </c>
      <c r="I12837" t="s">
        <v>103</v>
      </c>
      <c r="J12837" s="1">
        <v>38353</v>
      </c>
      <c r="K12837" t="b">
        <f>IFERROR(VLOOKUP(F12837,english_mapping!A:B,2,FALSE),"NA")</f>
        <v>1</v>
      </c>
      <c r="L12837" t="str">
        <f t="shared" si="200"/>
        <v>Cloud Computing</v>
      </c>
    </row>
    <row r="12838" spans="1:12" x14ac:dyDescent="0.25">
      <c r="A12838" t="s">
        <v>46752</v>
      </c>
      <c r="B12838" t="s">
        <v>46753</v>
      </c>
      <c r="C12838" t="s">
        <v>46754</v>
      </c>
      <c r="D12838" t="s">
        <v>46755</v>
      </c>
      <c r="E12838" t="s">
        <v>109</v>
      </c>
      <c r="F12838" t="s">
        <v>21</v>
      </c>
      <c r="G12838" t="s">
        <v>154</v>
      </c>
      <c r="H12838" t="s">
        <v>242</v>
      </c>
      <c r="I12838" t="s">
        <v>326</v>
      </c>
      <c r="K12838" t="b">
        <f>IFERROR(VLOOKUP(F12838,english_mapping!A:B,2,FALSE),"NA")</f>
        <v>1</v>
      </c>
      <c r="L12838" t="str">
        <f t="shared" si="200"/>
        <v>Games</v>
      </c>
    </row>
    <row r="12839" spans="1:12" x14ac:dyDescent="0.25">
      <c r="A12839" t="s">
        <v>46756</v>
      </c>
      <c r="B12839" t="s">
        <v>46757</v>
      </c>
      <c r="C12839" t="s">
        <v>46758</v>
      </c>
      <c r="D12839" t="s">
        <v>1275</v>
      </c>
      <c r="E12839" t="s">
        <v>14</v>
      </c>
      <c r="F12839" t="s">
        <v>21</v>
      </c>
      <c r="G12839" t="s">
        <v>77</v>
      </c>
      <c r="H12839" t="s">
        <v>9815</v>
      </c>
      <c r="I12839" t="s">
        <v>9815</v>
      </c>
      <c r="J12839" s="1">
        <v>19360</v>
      </c>
      <c r="K12839" t="b">
        <f>IFERROR(VLOOKUP(F12839,english_mapping!A:B,2,FALSE),"NA")</f>
        <v>1</v>
      </c>
      <c r="L12839" t="str">
        <f t="shared" si="200"/>
        <v>Health Care</v>
      </c>
    </row>
    <row r="12840" spans="1:12" x14ac:dyDescent="0.25">
      <c r="A12840" t="s">
        <v>46759</v>
      </c>
      <c r="B12840" t="s">
        <v>46760</v>
      </c>
      <c r="C12840" t="s">
        <v>46761</v>
      </c>
      <c r="D12840" t="s">
        <v>2381</v>
      </c>
      <c r="E12840" t="s">
        <v>14</v>
      </c>
      <c r="F12840" t="s">
        <v>1163</v>
      </c>
      <c r="G12840">
        <v>2</v>
      </c>
      <c r="H12840" t="s">
        <v>1785</v>
      </c>
      <c r="I12840" t="s">
        <v>1786</v>
      </c>
      <c r="J12840" s="1">
        <v>36161</v>
      </c>
      <c r="K12840" t="b">
        <f>IFERROR(VLOOKUP(F12840,english_mapping!A:B,2,FALSE),"NA")</f>
        <v>0</v>
      </c>
      <c r="L12840" t="str">
        <f t="shared" si="200"/>
        <v>Consulting</v>
      </c>
    </row>
    <row r="12841" spans="1:12" x14ac:dyDescent="0.25">
      <c r="A12841" t="s">
        <v>46762</v>
      </c>
      <c r="B12841" t="s">
        <v>46763</v>
      </c>
      <c r="C12841" t="s">
        <v>46764</v>
      </c>
      <c r="D12841" t="s">
        <v>46765</v>
      </c>
      <c r="E12841" t="s">
        <v>14</v>
      </c>
      <c r="K12841" t="str">
        <f>IFERROR(VLOOKUP(F12841,english_mapping!A:B,2,FALSE),"NA")</f>
        <v>NA</v>
      </c>
      <c r="L12841" t="str">
        <f t="shared" si="200"/>
        <v>Enterprise Software</v>
      </c>
    </row>
    <row r="12842" spans="1:12" x14ac:dyDescent="0.25">
      <c r="A12842" t="s">
        <v>46766</v>
      </c>
      <c r="B12842" t="s">
        <v>46767</v>
      </c>
      <c r="C12842" t="s">
        <v>46768</v>
      </c>
      <c r="D12842" t="s">
        <v>46769</v>
      </c>
      <c r="E12842" t="s">
        <v>14</v>
      </c>
      <c r="F12842" t="s">
        <v>5036</v>
      </c>
      <c r="G12842">
        <v>9</v>
      </c>
      <c r="H12842" t="s">
        <v>7532</v>
      </c>
      <c r="I12842" t="s">
        <v>7532</v>
      </c>
      <c r="J12842" s="1">
        <v>41192</v>
      </c>
      <c r="K12842" t="b">
        <f>IFERROR(VLOOKUP(F12842,english_mapping!A:B,2,FALSE),"NA")</f>
        <v>0</v>
      </c>
      <c r="L12842" t="str">
        <f t="shared" si="200"/>
        <v>Developer APIs</v>
      </c>
    </row>
    <row r="12843" spans="1:12" x14ac:dyDescent="0.25">
      <c r="A12843" t="s">
        <v>46770</v>
      </c>
      <c r="B12843" t="s">
        <v>46771</v>
      </c>
      <c r="C12843" t="s">
        <v>46772</v>
      </c>
      <c r="D12843" t="s">
        <v>51</v>
      </c>
      <c r="E12843" t="s">
        <v>14</v>
      </c>
      <c r="F12843" t="s">
        <v>9579</v>
      </c>
      <c r="G12843">
        <v>25</v>
      </c>
      <c r="H12843" t="s">
        <v>9580</v>
      </c>
      <c r="I12843" t="s">
        <v>9580</v>
      </c>
      <c r="J12843" s="1">
        <v>40909</v>
      </c>
      <c r="K12843" t="b">
        <f>IFERROR(VLOOKUP(F12843,english_mapping!A:B,2,FALSE),"NA")</f>
        <v>0</v>
      </c>
      <c r="L12843" t="str">
        <f t="shared" si="200"/>
        <v>Biotechnology</v>
      </c>
    </row>
    <row r="12844" spans="1:12" x14ac:dyDescent="0.25">
      <c r="A12844" t="s">
        <v>46773</v>
      </c>
      <c r="B12844" t="s">
        <v>46774</v>
      </c>
      <c r="C12844" t="s">
        <v>46775</v>
      </c>
      <c r="D12844" t="s">
        <v>780</v>
      </c>
      <c r="E12844" t="s">
        <v>109</v>
      </c>
      <c r="F12844" t="s">
        <v>1087</v>
      </c>
      <c r="G12844">
        <v>4</v>
      </c>
      <c r="H12844" t="s">
        <v>1560</v>
      </c>
      <c r="I12844" t="s">
        <v>1560</v>
      </c>
      <c r="K12844" t="b">
        <f>IFERROR(VLOOKUP(F12844,english_mapping!A:B,2,FALSE),"NA")</f>
        <v>0</v>
      </c>
      <c r="L12844" t="str">
        <f t="shared" si="200"/>
        <v>Clean Technology</v>
      </c>
    </row>
    <row r="12845" spans="1:12" x14ac:dyDescent="0.25">
      <c r="A12845" t="s">
        <v>46776</v>
      </c>
      <c r="B12845" t="s">
        <v>46777</v>
      </c>
      <c r="C12845" t="s">
        <v>46778</v>
      </c>
      <c r="D12845" t="s">
        <v>51</v>
      </c>
      <c r="E12845" t="s">
        <v>14</v>
      </c>
      <c r="F12845" t="s">
        <v>21</v>
      </c>
      <c r="G12845" t="s">
        <v>2742</v>
      </c>
      <c r="H12845" t="s">
        <v>24381</v>
      </c>
      <c r="I12845" t="s">
        <v>19825</v>
      </c>
      <c r="K12845" t="b">
        <f>IFERROR(VLOOKUP(F12845,english_mapping!A:B,2,FALSE),"NA")</f>
        <v>1</v>
      </c>
      <c r="L12845" t="str">
        <f t="shared" si="200"/>
        <v>Biotechnology</v>
      </c>
    </row>
    <row r="12846" spans="1:12" x14ac:dyDescent="0.25">
      <c r="A12846" t="s">
        <v>46779</v>
      </c>
      <c r="B12846" t="s">
        <v>46780</v>
      </c>
      <c r="C12846" t="s">
        <v>46781</v>
      </c>
      <c r="D12846" t="s">
        <v>2541</v>
      </c>
      <c r="E12846" t="s">
        <v>14</v>
      </c>
      <c r="F12846" t="s">
        <v>161</v>
      </c>
      <c r="G12846" t="s">
        <v>5541</v>
      </c>
      <c r="H12846" t="s">
        <v>1257</v>
      </c>
      <c r="I12846" t="s">
        <v>46782</v>
      </c>
      <c r="K12846" t="b">
        <f>IFERROR(VLOOKUP(F12846,english_mapping!A:B,2,FALSE),"NA")</f>
        <v>0</v>
      </c>
      <c r="L12846" t="str">
        <f t="shared" si="200"/>
        <v>Advertising</v>
      </c>
    </row>
    <row r="12847" spans="1:12" x14ac:dyDescent="0.25">
      <c r="A12847" t="s">
        <v>46783</v>
      </c>
      <c r="B12847" t="s">
        <v>46784</v>
      </c>
      <c r="C12847" t="s">
        <v>46785</v>
      </c>
      <c r="D12847" t="s">
        <v>46786</v>
      </c>
      <c r="E12847" t="s">
        <v>14</v>
      </c>
      <c r="F12847" t="s">
        <v>21</v>
      </c>
      <c r="G12847" t="s">
        <v>285</v>
      </c>
      <c r="H12847" t="s">
        <v>889</v>
      </c>
      <c r="I12847" t="s">
        <v>5201</v>
      </c>
      <c r="J12847" t="s">
        <v>46787</v>
      </c>
      <c r="K12847" t="b">
        <f>IFERROR(VLOOKUP(F12847,english_mapping!A:B,2,FALSE),"NA")</f>
        <v>1</v>
      </c>
      <c r="L12847" t="str">
        <f t="shared" si="200"/>
        <v>Cloud Computing</v>
      </c>
    </row>
    <row r="12848" spans="1:12" x14ac:dyDescent="0.25">
      <c r="A12848" t="s">
        <v>46788</v>
      </c>
      <c r="B12848" t="s">
        <v>46789</v>
      </c>
      <c r="C12848" t="s">
        <v>46790</v>
      </c>
      <c r="D12848" t="s">
        <v>46791</v>
      </c>
      <c r="E12848" t="s">
        <v>205</v>
      </c>
      <c r="F12848" t="s">
        <v>21</v>
      </c>
      <c r="G12848" t="s">
        <v>101</v>
      </c>
      <c r="H12848" t="s">
        <v>102</v>
      </c>
      <c r="I12848" t="s">
        <v>103</v>
      </c>
      <c r="J12848" s="1">
        <v>40544</v>
      </c>
      <c r="K12848" t="b">
        <f>IFERROR(VLOOKUP(F12848,english_mapping!A:B,2,FALSE),"NA")</f>
        <v>1</v>
      </c>
      <c r="L12848" t="str">
        <f t="shared" si="200"/>
        <v>Private Social Networking</v>
      </c>
    </row>
    <row r="12849" spans="1:12" x14ac:dyDescent="0.25">
      <c r="A12849" t="s">
        <v>46792</v>
      </c>
      <c r="B12849" t="s">
        <v>46793</v>
      </c>
      <c r="C12849" t="s">
        <v>46794</v>
      </c>
      <c r="D12849" t="s">
        <v>552</v>
      </c>
      <c r="E12849" t="s">
        <v>205</v>
      </c>
      <c r="F12849" t="s">
        <v>21</v>
      </c>
      <c r="G12849" t="s">
        <v>59</v>
      </c>
      <c r="H12849" t="s">
        <v>60</v>
      </c>
      <c r="I12849" t="s">
        <v>1279</v>
      </c>
      <c r="J12849" s="1">
        <v>38723</v>
      </c>
      <c r="K12849" t="b">
        <f>IFERROR(VLOOKUP(F12849,english_mapping!A:B,2,FALSE),"NA")</f>
        <v>1</v>
      </c>
      <c r="L12849" t="str">
        <f t="shared" si="200"/>
        <v>Social Media</v>
      </c>
    </row>
    <row r="12850" spans="1:12" x14ac:dyDescent="0.25">
      <c r="A12850" t="s">
        <v>46795</v>
      </c>
      <c r="B12850" t="s">
        <v>46796</v>
      </c>
      <c r="C12850" t="s">
        <v>46797</v>
      </c>
      <c r="D12850" t="s">
        <v>262</v>
      </c>
      <c r="E12850" t="s">
        <v>14</v>
      </c>
      <c r="F12850" t="s">
        <v>21</v>
      </c>
      <c r="G12850" t="s">
        <v>206</v>
      </c>
      <c r="H12850" t="s">
        <v>2233</v>
      </c>
      <c r="I12850" t="s">
        <v>3280</v>
      </c>
      <c r="J12850" s="1">
        <v>39819</v>
      </c>
      <c r="K12850" t="b">
        <f>IFERROR(VLOOKUP(F12850,english_mapping!A:B,2,FALSE),"NA")</f>
        <v>1</v>
      </c>
      <c r="L12850" t="str">
        <f t="shared" si="200"/>
        <v>Enterprise Software</v>
      </c>
    </row>
    <row r="12851" spans="1:12" x14ac:dyDescent="0.25">
      <c r="A12851" t="s">
        <v>46798</v>
      </c>
      <c r="B12851" t="s">
        <v>46799</v>
      </c>
      <c r="C12851" t="s">
        <v>46800</v>
      </c>
      <c r="D12851" t="s">
        <v>1538</v>
      </c>
      <c r="E12851" t="s">
        <v>14</v>
      </c>
      <c r="F12851" t="s">
        <v>21</v>
      </c>
      <c r="G12851" t="s">
        <v>154</v>
      </c>
      <c r="H12851" t="s">
        <v>242</v>
      </c>
      <c r="I12851" t="s">
        <v>1753</v>
      </c>
      <c r="J12851" s="1">
        <v>41275</v>
      </c>
      <c r="K12851" t="b">
        <f>IFERROR(VLOOKUP(F12851,english_mapping!A:B,2,FALSE),"NA")</f>
        <v>1</v>
      </c>
      <c r="L12851" t="str">
        <f t="shared" si="200"/>
        <v>Security</v>
      </c>
    </row>
    <row r="12852" spans="1:12" x14ac:dyDescent="0.25">
      <c r="A12852" t="s">
        <v>46801</v>
      </c>
      <c r="B12852" t="s">
        <v>46802</v>
      </c>
      <c r="C12852" t="s">
        <v>46803</v>
      </c>
      <c r="D12852" t="s">
        <v>46804</v>
      </c>
      <c r="E12852" t="s">
        <v>14</v>
      </c>
      <c r="F12852" t="s">
        <v>21</v>
      </c>
      <c r="G12852" t="s">
        <v>59</v>
      </c>
      <c r="H12852" t="s">
        <v>60</v>
      </c>
      <c r="I12852" t="s">
        <v>66</v>
      </c>
      <c r="J12852" s="1">
        <v>40179</v>
      </c>
      <c r="K12852" t="b">
        <f>IFERROR(VLOOKUP(F12852,english_mapping!A:B,2,FALSE),"NA")</f>
        <v>1</v>
      </c>
      <c r="L12852" t="str">
        <f t="shared" si="200"/>
        <v>Analytics</v>
      </c>
    </row>
    <row r="12853" spans="1:12" x14ac:dyDescent="0.25">
      <c r="A12853" t="s">
        <v>46805</v>
      </c>
      <c r="B12853" t="s">
        <v>46806</v>
      </c>
      <c r="C12853" t="s">
        <v>46807</v>
      </c>
      <c r="D12853" t="s">
        <v>46808</v>
      </c>
      <c r="E12853" t="s">
        <v>14</v>
      </c>
      <c r="F12853" t="s">
        <v>21</v>
      </c>
      <c r="G12853" t="s">
        <v>822</v>
      </c>
      <c r="H12853" t="s">
        <v>823</v>
      </c>
      <c r="I12853" t="s">
        <v>823</v>
      </c>
      <c r="J12853" s="1">
        <v>39083</v>
      </c>
      <c r="K12853" t="b">
        <f>IFERROR(VLOOKUP(F12853,english_mapping!A:B,2,FALSE),"NA")</f>
        <v>1</v>
      </c>
      <c r="L12853" t="str">
        <f t="shared" si="200"/>
        <v>Advertising</v>
      </c>
    </row>
    <row r="12854" spans="1:12" x14ac:dyDescent="0.25">
      <c r="A12854" t="s">
        <v>46809</v>
      </c>
      <c r="B12854" t="s">
        <v>46810</v>
      </c>
      <c r="C12854" t="s">
        <v>46811</v>
      </c>
      <c r="D12854" t="s">
        <v>46812</v>
      </c>
      <c r="E12854" t="s">
        <v>14</v>
      </c>
      <c r="F12854" t="s">
        <v>161</v>
      </c>
      <c r="G12854" t="s">
        <v>162</v>
      </c>
      <c r="H12854" t="s">
        <v>163</v>
      </c>
      <c r="I12854" t="s">
        <v>163</v>
      </c>
      <c r="K12854" t="b">
        <f>IFERROR(VLOOKUP(F12854,english_mapping!A:B,2,FALSE),"NA")</f>
        <v>0</v>
      </c>
      <c r="L12854" t="str">
        <f t="shared" si="200"/>
        <v>Distribution</v>
      </c>
    </row>
    <row r="12855" spans="1:12" x14ac:dyDescent="0.25">
      <c r="A12855" t="s">
        <v>46813</v>
      </c>
      <c r="B12855" t="s">
        <v>46814</v>
      </c>
      <c r="C12855" t="s">
        <v>46815</v>
      </c>
      <c r="D12855" t="s">
        <v>32</v>
      </c>
      <c r="E12855" t="s">
        <v>14</v>
      </c>
      <c r="F12855" t="s">
        <v>274</v>
      </c>
      <c r="G12855">
        <v>17</v>
      </c>
      <c r="H12855" t="s">
        <v>468</v>
      </c>
      <c r="I12855" t="s">
        <v>468</v>
      </c>
      <c r="J12855" s="1">
        <v>40179</v>
      </c>
      <c r="K12855" t="b">
        <f>IFERROR(VLOOKUP(F12855,english_mapping!A:B,2,FALSE),"NA")</f>
        <v>0</v>
      </c>
      <c r="L12855" t="str">
        <f t="shared" si="200"/>
        <v>Curated Web</v>
      </c>
    </row>
    <row r="12856" spans="1:12" x14ac:dyDescent="0.25">
      <c r="A12856" t="s">
        <v>46816</v>
      </c>
      <c r="B12856" t="s">
        <v>46817</v>
      </c>
      <c r="C12856" t="s">
        <v>46818</v>
      </c>
      <c r="D12856" t="s">
        <v>45</v>
      </c>
      <c r="E12856" t="s">
        <v>14</v>
      </c>
      <c r="F12856" t="s">
        <v>1283</v>
      </c>
      <c r="J12856" s="1">
        <v>40909</v>
      </c>
      <c r="K12856" t="b">
        <f>IFERROR(VLOOKUP(F12856,english_mapping!A:B,2,FALSE),"NA")</f>
        <v>0</v>
      </c>
      <c r="L12856" t="str">
        <f t="shared" si="200"/>
        <v>Games</v>
      </c>
    </row>
    <row r="12857" spans="1:12" x14ac:dyDescent="0.25">
      <c r="A12857" t="s">
        <v>46819</v>
      </c>
      <c r="B12857" t="s">
        <v>46820</v>
      </c>
      <c r="C12857" t="s">
        <v>46821</v>
      </c>
      <c r="D12857" t="s">
        <v>41675</v>
      </c>
      <c r="E12857" t="s">
        <v>14</v>
      </c>
      <c r="F12857" t="s">
        <v>1163</v>
      </c>
      <c r="G12857">
        <v>27</v>
      </c>
      <c r="H12857" t="s">
        <v>1785</v>
      </c>
      <c r="I12857" t="s">
        <v>1786</v>
      </c>
      <c r="J12857" s="1">
        <v>41648</v>
      </c>
      <c r="K12857" t="b">
        <f>IFERROR(VLOOKUP(F12857,english_mapping!A:B,2,FALSE),"NA")</f>
        <v>0</v>
      </c>
      <c r="L12857" t="str">
        <f t="shared" si="200"/>
        <v>Insurance</v>
      </c>
    </row>
    <row r="12858" spans="1:12" x14ac:dyDescent="0.25">
      <c r="A12858" t="s">
        <v>46822</v>
      </c>
      <c r="B12858" t="s">
        <v>46823</v>
      </c>
      <c r="C12858" t="s">
        <v>46824</v>
      </c>
      <c r="D12858" t="s">
        <v>952</v>
      </c>
      <c r="E12858" t="s">
        <v>14</v>
      </c>
      <c r="F12858" t="s">
        <v>21</v>
      </c>
      <c r="G12858" t="s">
        <v>101</v>
      </c>
      <c r="H12858" t="s">
        <v>102</v>
      </c>
      <c r="I12858" t="s">
        <v>103</v>
      </c>
      <c r="J12858" s="1">
        <v>41286</v>
      </c>
      <c r="K12858" t="b">
        <f>IFERROR(VLOOKUP(F12858,english_mapping!A:B,2,FALSE),"NA")</f>
        <v>1</v>
      </c>
      <c r="L12858" t="str">
        <f t="shared" si="200"/>
        <v>Messaging</v>
      </c>
    </row>
    <row r="12859" spans="1:12" x14ac:dyDescent="0.25">
      <c r="A12859" t="s">
        <v>46825</v>
      </c>
      <c r="B12859" t="s">
        <v>46826</v>
      </c>
      <c r="C12859" t="s">
        <v>46827</v>
      </c>
      <c r="D12859" t="s">
        <v>46828</v>
      </c>
      <c r="E12859" t="s">
        <v>14</v>
      </c>
      <c r="F12859" t="s">
        <v>21</v>
      </c>
      <c r="G12859" t="s">
        <v>59</v>
      </c>
      <c r="H12859" t="s">
        <v>1249</v>
      </c>
      <c r="I12859" t="s">
        <v>37598</v>
      </c>
      <c r="J12859" s="1">
        <v>35796</v>
      </c>
      <c r="K12859" t="b">
        <f>IFERROR(VLOOKUP(F12859,english_mapping!A:B,2,FALSE),"NA")</f>
        <v>1</v>
      </c>
      <c r="L12859" t="str">
        <f t="shared" si="200"/>
        <v>Enterprise Software</v>
      </c>
    </row>
    <row r="12860" spans="1:12" x14ac:dyDescent="0.25">
      <c r="A12860" t="s">
        <v>46829</v>
      </c>
      <c r="B12860" t="s">
        <v>46830</v>
      </c>
      <c r="C12860" t="s">
        <v>46831</v>
      </c>
      <c r="D12860" t="s">
        <v>46832</v>
      </c>
      <c r="E12860" t="s">
        <v>14</v>
      </c>
      <c r="F12860" t="s">
        <v>21</v>
      </c>
      <c r="G12860" t="s">
        <v>101</v>
      </c>
      <c r="H12860" t="s">
        <v>102</v>
      </c>
      <c r="I12860" t="s">
        <v>103</v>
      </c>
      <c r="J12860" s="1">
        <v>41647</v>
      </c>
      <c r="K12860" t="b">
        <f>IFERROR(VLOOKUP(F12860,english_mapping!A:B,2,FALSE),"NA")</f>
        <v>1</v>
      </c>
      <c r="L12860" t="str">
        <f t="shared" si="200"/>
        <v>Application Platforms</v>
      </c>
    </row>
    <row r="12861" spans="1:12" x14ac:dyDescent="0.25">
      <c r="A12861" t="s">
        <v>46833</v>
      </c>
      <c r="B12861" t="s">
        <v>46834</v>
      </c>
      <c r="C12861" t="s">
        <v>46835</v>
      </c>
      <c r="D12861" t="s">
        <v>755</v>
      </c>
      <c r="E12861" t="s">
        <v>14</v>
      </c>
      <c r="F12861" t="s">
        <v>2175</v>
      </c>
      <c r="G12861">
        <v>15</v>
      </c>
      <c r="H12861" t="s">
        <v>8737</v>
      </c>
      <c r="I12861" t="s">
        <v>8737</v>
      </c>
      <c r="K12861" t="b">
        <f>IFERROR(VLOOKUP(F12861,english_mapping!A:B,2,FALSE),"NA")</f>
        <v>0</v>
      </c>
      <c r="L12861" t="str">
        <f t="shared" si="200"/>
        <v>Hardware + Software</v>
      </c>
    </row>
    <row r="12862" spans="1:12" x14ac:dyDescent="0.25">
      <c r="A12862" t="s">
        <v>46836</v>
      </c>
      <c r="B12862" t="s">
        <v>46837</v>
      </c>
      <c r="C12862" t="s">
        <v>46838</v>
      </c>
      <c r="D12862" t="s">
        <v>2381</v>
      </c>
      <c r="E12862" t="s">
        <v>14</v>
      </c>
      <c r="F12862" t="s">
        <v>21</v>
      </c>
      <c r="G12862" t="s">
        <v>59</v>
      </c>
      <c r="H12862" t="s">
        <v>60</v>
      </c>
      <c r="I12862" t="s">
        <v>1434</v>
      </c>
      <c r="J12862" s="1">
        <v>38358</v>
      </c>
      <c r="K12862" t="b">
        <f>IFERROR(VLOOKUP(F12862,english_mapping!A:B,2,FALSE),"NA")</f>
        <v>1</v>
      </c>
      <c r="L12862" t="str">
        <f t="shared" si="200"/>
        <v>Consulting</v>
      </c>
    </row>
    <row r="12863" spans="1:12" x14ac:dyDescent="0.25">
      <c r="A12863" t="s">
        <v>46839</v>
      </c>
      <c r="B12863" t="s">
        <v>46840</v>
      </c>
      <c r="C12863" t="s">
        <v>46841</v>
      </c>
      <c r="D12863" t="s">
        <v>46842</v>
      </c>
      <c r="E12863" t="s">
        <v>14</v>
      </c>
      <c r="F12863" t="s">
        <v>21</v>
      </c>
      <c r="G12863" t="s">
        <v>154</v>
      </c>
      <c r="H12863" t="s">
        <v>242</v>
      </c>
      <c r="I12863" t="s">
        <v>242</v>
      </c>
      <c r="K12863" t="b">
        <f>IFERROR(VLOOKUP(F12863,english_mapping!A:B,2,FALSE),"NA")</f>
        <v>1</v>
      </c>
      <c r="L12863" t="str">
        <f t="shared" si="200"/>
        <v>Identity</v>
      </c>
    </row>
    <row r="12864" spans="1:12" x14ac:dyDescent="0.25">
      <c r="A12864" t="s">
        <v>46843</v>
      </c>
      <c r="B12864" t="s">
        <v>46844</v>
      </c>
      <c r="C12864" t="s">
        <v>46845</v>
      </c>
      <c r="D12864" t="s">
        <v>51</v>
      </c>
      <c r="E12864" t="s">
        <v>109</v>
      </c>
      <c r="F12864" t="s">
        <v>21</v>
      </c>
      <c r="G12864" t="s">
        <v>138</v>
      </c>
      <c r="H12864" t="s">
        <v>139</v>
      </c>
      <c r="I12864" t="s">
        <v>442</v>
      </c>
      <c r="J12864" s="1">
        <v>35796</v>
      </c>
      <c r="K12864" t="b">
        <f>IFERROR(VLOOKUP(F12864,english_mapping!A:B,2,FALSE),"NA")</f>
        <v>1</v>
      </c>
      <c r="L12864" t="str">
        <f t="shared" si="200"/>
        <v>Biotechnology</v>
      </c>
    </row>
    <row r="12865" spans="1:12" x14ac:dyDescent="0.25">
      <c r="A12865" t="s">
        <v>46846</v>
      </c>
      <c r="B12865" t="s">
        <v>46847</v>
      </c>
      <c r="C12865" t="s">
        <v>46848</v>
      </c>
      <c r="D12865" t="s">
        <v>46849</v>
      </c>
      <c r="E12865" t="s">
        <v>14</v>
      </c>
      <c r="F12865" t="s">
        <v>15</v>
      </c>
      <c r="G12865">
        <v>19</v>
      </c>
      <c r="H12865" t="s">
        <v>479</v>
      </c>
      <c r="I12865" t="s">
        <v>12216</v>
      </c>
      <c r="J12865" s="1">
        <v>41640</v>
      </c>
      <c r="K12865" t="b">
        <f>IFERROR(VLOOKUP(F12865,english_mapping!A:B,2,FALSE),"NA")</f>
        <v>1</v>
      </c>
      <c r="L12865" t="str">
        <f t="shared" si="200"/>
        <v>Information Services</v>
      </c>
    </row>
    <row r="12866" spans="1:12" x14ac:dyDescent="0.25">
      <c r="A12866" t="s">
        <v>46850</v>
      </c>
      <c r="B12866" t="s">
        <v>46851</v>
      </c>
      <c r="C12866" t="s">
        <v>46852</v>
      </c>
      <c r="D12866" t="s">
        <v>731</v>
      </c>
      <c r="E12866" t="s">
        <v>14</v>
      </c>
      <c r="F12866" t="s">
        <v>21</v>
      </c>
      <c r="G12866" t="s">
        <v>1035</v>
      </c>
      <c r="H12866" t="s">
        <v>1059</v>
      </c>
      <c r="I12866" t="s">
        <v>1059</v>
      </c>
      <c r="K12866" t="b">
        <f>IFERROR(VLOOKUP(F12866,english_mapping!A:B,2,FALSE),"NA")</f>
        <v>1</v>
      </c>
      <c r="L12866" t="str">
        <f t="shared" si="200"/>
        <v>Finance</v>
      </c>
    </row>
    <row r="12867" spans="1:12" x14ac:dyDescent="0.25">
      <c r="A12867" t="s">
        <v>46853</v>
      </c>
      <c r="B12867" t="s">
        <v>46854</v>
      </c>
      <c r="C12867" t="s">
        <v>46855</v>
      </c>
      <c r="D12867" t="s">
        <v>51</v>
      </c>
      <c r="E12867" t="s">
        <v>14</v>
      </c>
      <c r="F12867" t="s">
        <v>21</v>
      </c>
      <c r="G12867" t="s">
        <v>4078</v>
      </c>
      <c r="H12867" t="s">
        <v>4079</v>
      </c>
      <c r="I12867" t="s">
        <v>4080</v>
      </c>
      <c r="K12867" t="b">
        <f>IFERROR(VLOOKUP(F12867,english_mapping!A:B,2,FALSE),"NA")</f>
        <v>1</v>
      </c>
      <c r="L12867" t="str">
        <f t="shared" si="200"/>
        <v>Biotechnology</v>
      </c>
    </row>
    <row r="12868" spans="1:12" x14ac:dyDescent="0.25">
      <c r="A12868" t="s">
        <v>46856</v>
      </c>
      <c r="B12868" t="s">
        <v>46857</v>
      </c>
      <c r="C12868" t="s">
        <v>46858</v>
      </c>
      <c r="D12868" t="s">
        <v>51</v>
      </c>
      <c r="E12868" t="s">
        <v>14</v>
      </c>
      <c r="F12868" t="s">
        <v>21</v>
      </c>
      <c r="G12868" t="s">
        <v>4078</v>
      </c>
      <c r="H12868" t="s">
        <v>4079</v>
      </c>
      <c r="I12868" t="s">
        <v>4080</v>
      </c>
      <c r="J12868" s="1">
        <v>40179</v>
      </c>
      <c r="K12868" t="b">
        <f>IFERROR(VLOOKUP(F12868,english_mapping!A:B,2,FALSE),"NA")</f>
        <v>1</v>
      </c>
      <c r="L12868" t="str">
        <f t="shared" ref="L12868:L12931" si="201">IFERROR(LEFT(D12868,(FIND("|",D12868))-1),D12868)</f>
        <v>Biotechnology</v>
      </c>
    </row>
    <row r="12869" spans="1:12" x14ac:dyDescent="0.25">
      <c r="A12869" t="s">
        <v>46859</v>
      </c>
      <c r="B12869" t="s">
        <v>46860</v>
      </c>
      <c r="C12869" t="s">
        <v>46861</v>
      </c>
      <c r="D12869" t="s">
        <v>780</v>
      </c>
      <c r="E12869" t="s">
        <v>109</v>
      </c>
      <c r="F12869" t="s">
        <v>21</v>
      </c>
      <c r="G12869" t="s">
        <v>4078</v>
      </c>
      <c r="H12869" t="s">
        <v>4079</v>
      </c>
      <c r="I12869" t="s">
        <v>46862</v>
      </c>
      <c r="K12869" t="b">
        <f>IFERROR(VLOOKUP(F12869,english_mapping!A:B,2,FALSE),"NA")</f>
        <v>1</v>
      </c>
      <c r="L12869" t="str">
        <f t="shared" si="201"/>
        <v>Clean Technology</v>
      </c>
    </row>
    <row r="12870" spans="1:12" x14ac:dyDescent="0.25">
      <c r="A12870" t="s">
        <v>46863</v>
      </c>
      <c r="B12870" t="s">
        <v>46864</v>
      </c>
      <c r="C12870" t="s">
        <v>46865</v>
      </c>
      <c r="D12870" t="s">
        <v>46866</v>
      </c>
      <c r="E12870" t="s">
        <v>14</v>
      </c>
      <c r="F12870" t="s">
        <v>21</v>
      </c>
      <c r="G12870" t="s">
        <v>59</v>
      </c>
      <c r="H12870" t="s">
        <v>60</v>
      </c>
      <c r="I12870" t="s">
        <v>61</v>
      </c>
      <c r="J12870" t="s">
        <v>46867</v>
      </c>
      <c r="K12870" t="b">
        <f>IFERROR(VLOOKUP(F12870,english_mapping!A:B,2,FALSE),"NA")</f>
        <v>1</v>
      </c>
      <c r="L12870" t="str">
        <f t="shared" si="201"/>
        <v>Big Data</v>
      </c>
    </row>
    <row r="12871" spans="1:12" x14ac:dyDescent="0.25">
      <c r="A12871" t="s">
        <v>46868</v>
      </c>
      <c r="B12871" t="s">
        <v>46869</v>
      </c>
      <c r="C12871" t="s">
        <v>46865</v>
      </c>
      <c r="D12871" t="s">
        <v>10596</v>
      </c>
      <c r="E12871" t="s">
        <v>14</v>
      </c>
      <c r="F12871" t="s">
        <v>21</v>
      </c>
      <c r="G12871" t="s">
        <v>59</v>
      </c>
      <c r="H12871" t="s">
        <v>60</v>
      </c>
      <c r="I12871" t="s">
        <v>61</v>
      </c>
      <c r="K12871" t="b">
        <f>IFERROR(VLOOKUP(F12871,english_mapping!A:B,2,FALSE),"NA")</f>
        <v>1</v>
      </c>
      <c r="L12871" t="str">
        <f t="shared" si="201"/>
        <v>Computers</v>
      </c>
    </row>
    <row r="12872" spans="1:12" x14ac:dyDescent="0.25">
      <c r="A12872" t="s">
        <v>46870</v>
      </c>
      <c r="B12872" t="s">
        <v>46871</v>
      </c>
      <c r="C12872" t="s">
        <v>46872</v>
      </c>
      <c r="D12872" t="s">
        <v>2839</v>
      </c>
      <c r="E12872" t="s">
        <v>14</v>
      </c>
      <c r="F12872" t="s">
        <v>21</v>
      </c>
      <c r="G12872" t="s">
        <v>154</v>
      </c>
      <c r="H12872" t="s">
        <v>242</v>
      </c>
      <c r="I12872" t="s">
        <v>15041</v>
      </c>
      <c r="K12872" t="b">
        <f>IFERROR(VLOOKUP(F12872,english_mapping!A:B,2,FALSE),"NA")</f>
        <v>1</v>
      </c>
      <c r="L12872" t="str">
        <f t="shared" si="201"/>
        <v>Telecommunications</v>
      </c>
    </row>
    <row r="12873" spans="1:12" x14ac:dyDescent="0.25">
      <c r="A12873" t="s">
        <v>46873</v>
      </c>
      <c r="B12873" t="s">
        <v>46874</v>
      </c>
      <c r="D12873" t="s">
        <v>7514</v>
      </c>
      <c r="E12873" t="s">
        <v>14</v>
      </c>
      <c r="K12873" t="str">
        <f>IFERROR(VLOOKUP(F12873,english_mapping!A:B,2,FALSE),"NA")</f>
        <v>NA</v>
      </c>
      <c r="L12873" t="str">
        <f t="shared" si="201"/>
        <v>Health and Wellness</v>
      </c>
    </row>
    <row r="12874" spans="1:12" x14ac:dyDescent="0.25">
      <c r="A12874" t="s">
        <v>46875</v>
      </c>
      <c r="B12874" t="s">
        <v>46876</v>
      </c>
      <c r="C12874" t="s">
        <v>46877</v>
      </c>
      <c r="D12874" t="s">
        <v>38</v>
      </c>
      <c r="E12874" t="s">
        <v>109</v>
      </c>
      <c r="F12874" t="s">
        <v>21</v>
      </c>
      <c r="G12874" t="s">
        <v>59</v>
      </c>
      <c r="H12874" t="s">
        <v>60</v>
      </c>
      <c r="I12874" t="s">
        <v>1128</v>
      </c>
      <c r="K12874" t="b">
        <f>IFERROR(VLOOKUP(F12874,english_mapping!A:B,2,FALSE),"NA")</f>
        <v>1</v>
      </c>
      <c r="L12874" t="str">
        <f t="shared" si="201"/>
        <v>Software</v>
      </c>
    </row>
    <row r="12875" spans="1:12" x14ac:dyDescent="0.25">
      <c r="A12875" t="s">
        <v>46878</v>
      </c>
      <c r="B12875" t="s">
        <v>46879</v>
      </c>
      <c r="C12875" t="s">
        <v>46880</v>
      </c>
      <c r="D12875" t="s">
        <v>38</v>
      </c>
      <c r="E12875" t="s">
        <v>14</v>
      </c>
      <c r="F12875" t="s">
        <v>21</v>
      </c>
      <c r="G12875" t="s">
        <v>59</v>
      </c>
      <c r="H12875" t="s">
        <v>60</v>
      </c>
      <c r="I12875" t="s">
        <v>9214</v>
      </c>
      <c r="K12875" t="b">
        <f>IFERROR(VLOOKUP(F12875,english_mapping!A:B,2,FALSE),"NA")</f>
        <v>1</v>
      </c>
      <c r="L12875" t="str">
        <f t="shared" si="201"/>
        <v>Software</v>
      </c>
    </row>
    <row r="12876" spans="1:12" x14ac:dyDescent="0.25">
      <c r="A12876" t="s">
        <v>46881</v>
      </c>
      <c r="B12876" t="s">
        <v>46882</v>
      </c>
      <c r="C12876" t="s">
        <v>46883</v>
      </c>
      <c r="D12876" t="s">
        <v>3450</v>
      </c>
      <c r="E12876" t="s">
        <v>701</v>
      </c>
      <c r="F12876" t="s">
        <v>21</v>
      </c>
      <c r="G12876" t="s">
        <v>154</v>
      </c>
      <c r="H12876" t="s">
        <v>242</v>
      </c>
      <c r="I12876" t="s">
        <v>331</v>
      </c>
      <c r="J12876" s="1">
        <v>37987</v>
      </c>
      <c r="K12876" t="b">
        <f>IFERROR(VLOOKUP(F12876,english_mapping!A:B,2,FALSE),"NA")</f>
        <v>1</v>
      </c>
      <c r="L12876" t="str">
        <f t="shared" si="201"/>
        <v>Biotechnology</v>
      </c>
    </row>
    <row r="12877" spans="1:12" x14ac:dyDescent="0.25">
      <c r="A12877" t="s">
        <v>46884</v>
      </c>
      <c r="B12877" t="s">
        <v>46885</v>
      </c>
      <c r="C12877" t="s">
        <v>46886</v>
      </c>
      <c r="D12877" t="s">
        <v>46887</v>
      </c>
      <c r="E12877" t="s">
        <v>205</v>
      </c>
      <c r="F12877" t="s">
        <v>21</v>
      </c>
      <c r="G12877" t="s">
        <v>285</v>
      </c>
      <c r="H12877" t="s">
        <v>1054</v>
      </c>
      <c r="I12877" t="s">
        <v>1054</v>
      </c>
      <c r="J12877" s="1">
        <v>39089</v>
      </c>
      <c r="K12877" t="b">
        <f>IFERROR(VLOOKUP(F12877,english_mapping!A:B,2,FALSE),"NA")</f>
        <v>1</v>
      </c>
      <c r="L12877" t="str">
        <f t="shared" si="201"/>
        <v>Cloud Computing</v>
      </c>
    </row>
    <row r="12878" spans="1:12" x14ac:dyDescent="0.25">
      <c r="A12878" t="s">
        <v>46888</v>
      </c>
      <c r="B12878" t="s">
        <v>46889</v>
      </c>
      <c r="C12878" t="s">
        <v>46890</v>
      </c>
      <c r="D12878" t="s">
        <v>70</v>
      </c>
      <c r="E12878" t="s">
        <v>14</v>
      </c>
      <c r="F12878" t="s">
        <v>161</v>
      </c>
      <c r="G12878" t="s">
        <v>162</v>
      </c>
      <c r="H12878" t="s">
        <v>163</v>
      </c>
      <c r="I12878" t="s">
        <v>163</v>
      </c>
      <c r="J12878" s="1">
        <v>37987</v>
      </c>
      <c r="K12878" t="b">
        <f>IFERROR(VLOOKUP(F12878,english_mapping!A:B,2,FALSE),"NA")</f>
        <v>0</v>
      </c>
      <c r="L12878" t="str">
        <f t="shared" si="201"/>
        <v>E-Commerce</v>
      </c>
    </row>
    <row r="12879" spans="1:12" x14ac:dyDescent="0.25">
      <c r="A12879" t="s">
        <v>46891</v>
      </c>
      <c r="B12879" t="s">
        <v>46892</v>
      </c>
      <c r="C12879" t="s">
        <v>46893</v>
      </c>
      <c r="D12879" t="s">
        <v>755</v>
      </c>
      <c r="E12879" t="s">
        <v>14</v>
      </c>
      <c r="F12879" t="s">
        <v>1087</v>
      </c>
      <c r="G12879">
        <v>15</v>
      </c>
      <c r="H12879" t="s">
        <v>7677</v>
      </c>
      <c r="I12879" t="s">
        <v>7677</v>
      </c>
      <c r="K12879" t="b">
        <f>IFERROR(VLOOKUP(F12879,english_mapping!A:B,2,FALSE),"NA")</f>
        <v>0</v>
      </c>
      <c r="L12879" t="str">
        <f t="shared" si="201"/>
        <v>Hardware + Software</v>
      </c>
    </row>
    <row r="12880" spans="1:12" x14ac:dyDescent="0.25">
      <c r="A12880" t="s">
        <v>46894</v>
      </c>
      <c r="B12880" t="s">
        <v>46895</v>
      </c>
      <c r="C12880" t="s">
        <v>46896</v>
      </c>
      <c r="D12880" t="s">
        <v>46897</v>
      </c>
      <c r="E12880" t="s">
        <v>14</v>
      </c>
      <c r="F12880" t="s">
        <v>21</v>
      </c>
      <c r="G12880" t="s">
        <v>59</v>
      </c>
      <c r="H12880" t="s">
        <v>60</v>
      </c>
      <c r="I12880" t="s">
        <v>66</v>
      </c>
      <c r="J12880" s="1">
        <v>41275</v>
      </c>
      <c r="K12880" t="b">
        <f>IFERROR(VLOOKUP(F12880,english_mapping!A:B,2,FALSE),"NA")</f>
        <v>1</v>
      </c>
      <c r="L12880" t="str">
        <f t="shared" si="201"/>
        <v>Business Services</v>
      </c>
    </row>
    <row r="12881" spans="1:12" x14ac:dyDescent="0.25">
      <c r="A12881" t="s">
        <v>46898</v>
      </c>
      <c r="B12881" t="s">
        <v>46899</v>
      </c>
      <c r="C12881" t="s">
        <v>46900</v>
      </c>
      <c r="D12881" t="s">
        <v>3474</v>
      </c>
      <c r="E12881" t="s">
        <v>14</v>
      </c>
      <c r="F12881" t="s">
        <v>21</v>
      </c>
      <c r="G12881" t="s">
        <v>822</v>
      </c>
      <c r="H12881" t="s">
        <v>823</v>
      </c>
      <c r="I12881" t="s">
        <v>3679</v>
      </c>
      <c r="J12881" s="1">
        <v>38718</v>
      </c>
      <c r="K12881" t="b">
        <f>IFERROR(VLOOKUP(F12881,english_mapping!A:B,2,FALSE),"NA")</f>
        <v>1</v>
      </c>
      <c r="L12881" t="str">
        <f t="shared" si="201"/>
        <v>Information Technology</v>
      </c>
    </row>
    <row r="12882" spans="1:12" x14ac:dyDescent="0.25">
      <c r="A12882" t="s">
        <v>46901</v>
      </c>
      <c r="B12882" t="s">
        <v>46902</v>
      </c>
      <c r="C12882" t="s">
        <v>46903</v>
      </c>
      <c r="D12882" t="s">
        <v>7843</v>
      </c>
      <c r="E12882" t="s">
        <v>14</v>
      </c>
      <c r="F12882" t="s">
        <v>124</v>
      </c>
      <c r="G12882" t="s">
        <v>325</v>
      </c>
      <c r="H12882" t="s">
        <v>126</v>
      </c>
      <c r="I12882" t="s">
        <v>326</v>
      </c>
      <c r="J12882" s="1">
        <v>41275</v>
      </c>
      <c r="K12882" t="b">
        <f>IFERROR(VLOOKUP(F12882,english_mapping!A:B,2,FALSE),"NA")</f>
        <v>1</v>
      </c>
      <c r="L12882" t="str">
        <f t="shared" si="201"/>
        <v>Biotechnology</v>
      </c>
    </row>
    <row r="12883" spans="1:12" x14ac:dyDescent="0.25">
      <c r="A12883" t="s">
        <v>46904</v>
      </c>
      <c r="B12883" t="s">
        <v>46905</v>
      </c>
      <c r="C12883" t="s">
        <v>46906</v>
      </c>
      <c r="D12883" t="s">
        <v>3474</v>
      </c>
      <c r="E12883" t="s">
        <v>14</v>
      </c>
      <c r="F12883" t="s">
        <v>21</v>
      </c>
      <c r="G12883" t="s">
        <v>822</v>
      </c>
      <c r="H12883" t="s">
        <v>823</v>
      </c>
      <c r="I12883" t="s">
        <v>824</v>
      </c>
      <c r="J12883" s="1">
        <v>41275</v>
      </c>
      <c r="K12883" t="b">
        <f>IFERROR(VLOOKUP(F12883,english_mapping!A:B,2,FALSE),"NA")</f>
        <v>1</v>
      </c>
      <c r="L12883" t="str">
        <f t="shared" si="201"/>
        <v>Information Technology</v>
      </c>
    </row>
    <row r="12884" spans="1:12" x14ac:dyDescent="0.25">
      <c r="A12884" t="s">
        <v>46907</v>
      </c>
      <c r="B12884" t="s">
        <v>46908</v>
      </c>
      <c r="D12884" t="s">
        <v>46909</v>
      </c>
      <c r="E12884" t="s">
        <v>14</v>
      </c>
      <c r="F12884" t="s">
        <v>21</v>
      </c>
      <c r="G12884" t="s">
        <v>94</v>
      </c>
      <c r="H12884" t="s">
        <v>95</v>
      </c>
      <c r="I12884" t="s">
        <v>4390</v>
      </c>
      <c r="K12884" t="b">
        <f>IFERROR(VLOOKUP(F12884,english_mapping!A:B,2,FALSE),"NA")</f>
        <v>1</v>
      </c>
      <c r="L12884" t="str">
        <f t="shared" si="201"/>
        <v>Energy Efficiency</v>
      </c>
    </row>
    <row r="12885" spans="1:12" x14ac:dyDescent="0.25">
      <c r="A12885" t="s">
        <v>46910</v>
      </c>
      <c r="B12885" t="s">
        <v>46911</v>
      </c>
      <c r="C12885" t="s">
        <v>46912</v>
      </c>
      <c r="E12885" t="s">
        <v>14</v>
      </c>
      <c r="F12885" t="s">
        <v>21</v>
      </c>
      <c r="G12885" t="s">
        <v>94</v>
      </c>
      <c r="H12885" t="s">
        <v>95</v>
      </c>
      <c r="I12885" t="s">
        <v>2637</v>
      </c>
      <c r="J12885" s="1">
        <v>29952</v>
      </c>
      <c r="K12885" t="b">
        <f>IFERROR(VLOOKUP(F12885,english_mapping!A:B,2,FALSE),"NA")</f>
        <v>1</v>
      </c>
      <c r="L12885">
        <f t="shared" si="201"/>
        <v>0</v>
      </c>
    </row>
    <row r="12886" spans="1:12" x14ac:dyDescent="0.25">
      <c r="A12886" t="s">
        <v>46913</v>
      </c>
      <c r="B12886" t="s">
        <v>46914</v>
      </c>
      <c r="C12886" t="s">
        <v>46915</v>
      </c>
      <c r="D12886" t="s">
        <v>46916</v>
      </c>
      <c r="E12886" t="s">
        <v>14</v>
      </c>
      <c r="F12886" t="s">
        <v>1087</v>
      </c>
      <c r="G12886">
        <v>16</v>
      </c>
      <c r="H12886" t="s">
        <v>1743</v>
      </c>
      <c r="I12886" t="s">
        <v>1743</v>
      </c>
      <c r="J12886" s="1">
        <v>41640</v>
      </c>
      <c r="K12886" t="b">
        <f>IFERROR(VLOOKUP(F12886,english_mapping!A:B,2,FALSE),"NA")</f>
        <v>0</v>
      </c>
      <c r="L12886" t="str">
        <f t="shared" si="201"/>
        <v>CRM</v>
      </c>
    </row>
    <row r="12887" spans="1:12" x14ac:dyDescent="0.25">
      <c r="A12887" t="s">
        <v>46917</v>
      </c>
      <c r="B12887" t="s">
        <v>46918</v>
      </c>
      <c r="C12887" t="s">
        <v>46919</v>
      </c>
      <c r="D12887" t="s">
        <v>1275</v>
      </c>
      <c r="E12887" t="s">
        <v>14</v>
      </c>
      <c r="F12887" t="s">
        <v>21</v>
      </c>
      <c r="G12887" t="s">
        <v>655</v>
      </c>
      <c r="H12887" t="s">
        <v>656</v>
      </c>
      <c r="I12887" t="s">
        <v>656</v>
      </c>
      <c r="J12887" s="1">
        <v>34700</v>
      </c>
      <c r="K12887" t="b">
        <f>IFERROR(VLOOKUP(F12887,english_mapping!A:B,2,FALSE),"NA")</f>
        <v>1</v>
      </c>
      <c r="L12887" t="str">
        <f t="shared" si="201"/>
        <v>Health Care</v>
      </c>
    </row>
    <row r="12888" spans="1:12" x14ac:dyDescent="0.25">
      <c r="A12888" t="s">
        <v>46920</v>
      </c>
      <c r="B12888" t="s">
        <v>46921</v>
      </c>
      <c r="C12888" t="s">
        <v>46922</v>
      </c>
      <c r="D12888" t="s">
        <v>284</v>
      </c>
      <c r="E12888" t="s">
        <v>14</v>
      </c>
      <c r="F12888" t="s">
        <v>1087</v>
      </c>
      <c r="G12888">
        <v>2</v>
      </c>
      <c r="H12888" t="s">
        <v>1775</v>
      </c>
      <c r="I12888" t="s">
        <v>1775</v>
      </c>
      <c r="K12888" t="b">
        <f>IFERROR(VLOOKUP(F12888,english_mapping!A:B,2,FALSE),"NA")</f>
        <v>0</v>
      </c>
      <c r="L12888" t="str">
        <f t="shared" si="201"/>
        <v>Real Estate</v>
      </c>
    </row>
    <row r="12889" spans="1:12" x14ac:dyDescent="0.25">
      <c r="A12889" t="s">
        <v>46923</v>
      </c>
      <c r="B12889" t="s">
        <v>46924</v>
      </c>
      <c r="C12889" t="s">
        <v>46925</v>
      </c>
      <c r="D12889" t="s">
        <v>46926</v>
      </c>
      <c r="E12889" t="s">
        <v>14</v>
      </c>
      <c r="F12889" t="s">
        <v>21</v>
      </c>
      <c r="G12889" t="s">
        <v>77</v>
      </c>
      <c r="H12889" t="s">
        <v>3964</v>
      </c>
      <c r="I12889" t="s">
        <v>3964</v>
      </c>
      <c r="J12889" s="1">
        <v>40546</v>
      </c>
      <c r="K12889" t="b">
        <f>IFERROR(VLOOKUP(F12889,english_mapping!A:B,2,FALSE),"NA")</f>
        <v>1</v>
      </c>
      <c r="L12889" t="str">
        <f t="shared" si="201"/>
        <v>Finance</v>
      </c>
    </row>
    <row r="12890" spans="1:12" x14ac:dyDescent="0.25">
      <c r="A12890" t="s">
        <v>46927</v>
      </c>
      <c r="B12890" t="s">
        <v>46928</v>
      </c>
      <c r="C12890" t="s">
        <v>46929</v>
      </c>
      <c r="D12890" t="s">
        <v>46930</v>
      </c>
      <c r="E12890" t="s">
        <v>14</v>
      </c>
      <c r="F12890" t="s">
        <v>21</v>
      </c>
      <c r="G12890" t="s">
        <v>59</v>
      </c>
      <c r="H12890" t="s">
        <v>60</v>
      </c>
      <c r="I12890" t="s">
        <v>66</v>
      </c>
      <c r="J12890" s="1">
        <v>41283</v>
      </c>
      <c r="K12890" t="b">
        <f>IFERROR(VLOOKUP(F12890,english_mapping!A:B,2,FALSE),"NA")</f>
        <v>1</v>
      </c>
      <c r="L12890" t="str">
        <f t="shared" si="201"/>
        <v>Advertising</v>
      </c>
    </row>
    <row r="12891" spans="1:12" x14ac:dyDescent="0.25">
      <c r="A12891" t="s">
        <v>46931</v>
      </c>
      <c r="B12891" t="s">
        <v>46932</v>
      </c>
      <c r="C12891" t="s">
        <v>46933</v>
      </c>
      <c r="D12891" t="s">
        <v>51</v>
      </c>
      <c r="E12891" t="s">
        <v>14</v>
      </c>
      <c r="F12891" t="s">
        <v>21</v>
      </c>
      <c r="G12891" t="s">
        <v>59</v>
      </c>
      <c r="H12891" t="s">
        <v>90</v>
      </c>
      <c r="I12891" t="s">
        <v>90</v>
      </c>
      <c r="K12891" t="b">
        <f>IFERROR(VLOOKUP(F12891,english_mapping!A:B,2,FALSE),"NA")</f>
        <v>1</v>
      </c>
      <c r="L12891" t="str">
        <f t="shared" si="201"/>
        <v>Biotechnology</v>
      </c>
    </row>
    <row r="12892" spans="1:12" x14ac:dyDescent="0.25">
      <c r="A12892" t="s">
        <v>46934</v>
      </c>
      <c r="B12892" t="s">
        <v>46935</v>
      </c>
      <c r="C12892" t="s">
        <v>46936</v>
      </c>
      <c r="D12892" t="s">
        <v>51</v>
      </c>
      <c r="E12892" t="s">
        <v>14</v>
      </c>
      <c r="F12892" t="s">
        <v>21</v>
      </c>
      <c r="G12892" t="s">
        <v>187</v>
      </c>
      <c r="H12892" t="s">
        <v>188</v>
      </c>
      <c r="I12892" t="s">
        <v>188</v>
      </c>
      <c r="J12892" s="1">
        <v>36892</v>
      </c>
      <c r="K12892" t="b">
        <f>IFERROR(VLOOKUP(F12892,english_mapping!A:B,2,FALSE),"NA")</f>
        <v>1</v>
      </c>
      <c r="L12892" t="str">
        <f t="shared" si="201"/>
        <v>Biotechnology</v>
      </c>
    </row>
    <row r="12893" spans="1:12" x14ac:dyDescent="0.25">
      <c r="A12893" t="s">
        <v>46937</v>
      </c>
      <c r="B12893" t="s">
        <v>46938</v>
      </c>
      <c r="C12893" t="s">
        <v>46939</v>
      </c>
      <c r="D12893" t="s">
        <v>1433</v>
      </c>
      <c r="E12893" t="s">
        <v>14</v>
      </c>
      <c r="F12893" t="s">
        <v>124</v>
      </c>
      <c r="G12893" t="s">
        <v>34324</v>
      </c>
      <c r="H12893" t="s">
        <v>45792</v>
      </c>
      <c r="I12893" t="s">
        <v>45792</v>
      </c>
      <c r="J12893" s="1">
        <v>37987</v>
      </c>
      <c r="K12893" t="b">
        <f>IFERROR(VLOOKUP(F12893,english_mapping!A:B,2,FALSE),"NA")</f>
        <v>1</v>
      </c>
      <c r="L12893" t="str">
        <f t="shared" si="201"/>
        <v>Web Hosting</v>
      </c>
    </row>
    <row r="12894" spans="1:12" x14ac:dyDescent="0.25">
      <c r="A12894" t="s">
        <v>46940</v>
      </c>
      <c r="B12894" t="s">
        <v>46941</v>
      </c>
      <c r="C12894" t="s">
        <v>46942</v>
      </c>
      <c r="D12894" t="s">
        <v>4458</v>
      </c>
      <c r="E12894" t="s">
        <v>14</v>
      </c>
      <c r="F12894" t="s">
        <v>21</v>
      </c>
      <c r="G12894" t="s">
        <v>154</v>
      </c>
      <c r="H12894" t="s">
        <v>242</v>
      </c>
      <c r="I12894" t="s">
        <v>1753</v>
      </c>
      <c r="J12894" s="1">
        <v>40544</v>
      </c>
      <c r="K12894" t="b">
        <f>IFERROR(VLOOKUP(F12894,english_mapping!A:B,2,FALSE),"NA")</f>
        <v>1</v>
      </c>
      <c r="L12894" t="str">
        <f t="shared" si="201"/>
        <v>Information Security</v>
      </c>
    </row>
    <row r="12895" spans="1:12" x14ac:dyDescent="0.25">
      <c r="A12895" t="s">
        <v>46943</v>
      </c>
      <c r="B12895" t="s">
        <v>46944</v>
      </c>
      <c r="C12895" t="s">
        <v>46945</v>
      </c>
      <c r="D12895" t="s">
        <v>46946</v>
      </c>
      <c r="E12895" t="s">
        <v>14</v>
      </c>
      <c r="F12895" t="s">
        <v>21</v>
      </c>
      <c r="G12895" t="s">
        <v>534</v>
      </c>
      <c r="H12895" t="s">
        <v>535</v>
      </c>
      <c r="I12895" t="s">
        <v>536</v>
      </c>
      <c r="K12895" t="b">
        <f>IFERROR(VLOOKUP(F12895,english_mapping!A:B,2,FALSE),"NA")</f>
        <v>1</v>
      </c>
      <c r="L12895" t="str">
        <f t="shared" si="201"/>
        <v>Data Integration</v>
      </c>
    </row>
    <row r="12896" spans="1:12" x14ac:dyDescent="0.25">
      <c r="A12896" t="s">
        <v>46947</v>
      </c>
      <c r="B12896" t="s">
        <v>46948</v>
      </c>
      <c r="C12896" t="s">
        <v>46949</v>
      </c>
      <c r="D12896" t="s">
        <v>46950</v>
      </c>
      <c r="E12896" t="s">
        <v>14</v>
      </c>
      <c r="F12896" t="s">
        <v>649</v>
      </c>
      <c r="G12896">
        <v>7</v>
      </c>
      <c r="H12896" t="s">
        <v>948</v>
      </c>
      <c r="I12896" t="s">
        <v>948</v>
      </c>
      <c r="J12896" s="1">
        <v>40950</v>
      </c>
      <c r="K12896" t="b">
        <f>IFERROR(VLOOKUP(F12896,english_mapping!A:B,2,FALSE),"NA")</f>
        <v>1</v>
      </c>
      <c r="L12896" t="str">
        <f t="shared" si="201"/>
        <v>Analytics</v>
      </c>
    </row>
    <row r="12897" spans="1:12" x14ac:dyDescent="0.25">
      <c r="A12897" t="s">
        <v>46951</v>
      </c>
      <c r="B12897" t="s">
        <v>46952</v>
      </c>
      <c r="C12897" t="s">
        <v>46953</v>
      </c>
      <c r="D12897" t="s">
        <v>51</v>
      </c>
      <c r="E12897" t="s">
        <v>14</v>
      </c>
      <c r="F12897" t="s">
        <v>21</v>
      </c>
      <c r="G12897" t="s">
        <v>59</v>
      </c>
      <c r="H12897" t="s">
        <v>4498</v>
      </c>
      <c r="I12897" t="s">
        <v>46954</v>
      </c>
      <c r="K12897" t="b">
        <f>IFERROR(VLOOKUP(F12897,english_mapping!A:B,2,FALSE),"NA")</f>
        <v>1</v>
      </c>
      <c r="L12897" t="str">
        <f t="shared" si="201"/>
        <v>Biotechnology</v>
      </c>
    </row>
    <row r="12898" spans="1:12" x14ac:dyDescent="0.25">
      <c r="A12898" t="s">
        <v>46955</v>
      </c>
      <c r="B12898" t="s">
        <v>46956</v>
      </c>
      <c r="C12898" t="s">
        <v>46957</v>
      </c>
      <c r="D12898" t="s">
        <v>65</v>
      </c>
      <c r="E12898" t="s">
        <v>14</v>
      </c>
      <c r="F12898" t="s">
        <v>2175</v>
      </c>
      <c r="G12898">
        <v>13</v>
      </c>
      <c r="H12898" t="s">
        <v>2176</v>
      </c>
      <c r="I12898" t="s">
        <v>2176</v>
      </c>
      <c r="J12898" s="1">
        <v>37257</v>
      </c>
      <c r="K12898" t="b">
        <f>IFERROR(VLOOKUP(F12898,english_mapping!A:B,2,FALSE),"NA")</f>
        <v>0</v>
      </c>
      <c r="L12898" t="str">
        <f t="shared" si="201"/>
        <v>Mobile</v>
      </c>
    </row>
    <row r="12899" spans="1:12" x14ac:dyDescent="0.25">
      <c r="A12899" t="s">
        <v>46958</v>
      </c>
      <c r="B12899" t="s">
        <v>46959</v>
      </c>
      <c r="C12899" t="s">
        <v>46960</v>
      </c>
      <c r="D12899" t="s">
        <v>2541</v>
      </c>
      <c r="E12899" t="s">
        <v>14</v>
      </c>
      <c r="F12899" t="s">
        <v>21</v>
      </c>
      <c r="G12899" t="s">
        <v>101</v>
      </c>
      <c r="H12899" t="s">
        <v>102</v>
      </c>
      <c r="I12899" t="s">
        <v>103</v>
      </c>
      <c r="J12899" s="1">
        <v>41275</v>
      </c>
      <c r="K12899" t="b">
        <f>IFERROR(VLOOKUP(F12899,english_mapping!A:B,2,FALSE),"NA")</f>
        <v>1</v>
      </c>
      <c r="L12899" t="str">
        <f t="shared" si="201"/>
        <v>Advertising</v>
      </c>
    </row>
    <row r="12900" spans="1:12" x14ac:dyDescent="0.25">
      <c r="A12900" t="s">
        <v>46961</v>
      </c>
      <c r="B12900" t="s">
        <v>46962</v>
      </c>
      <c r="C12900" t="s">
        <v>46963</v>
      </c>
      <c r="E12900" t="s">
        <v>14</v>
      </c>
      <c r="K12900" t="str">
        <f>IFERROR(VLOOKUP(F12900,english_mapping!A:B,2,FALSE),"NA")</f>
        <v>NA</v>
      </c>
      <c r="L12900">
        <f t="shared" si="201"/>
        <v>0</v>
      </c>
    </row>
    <row r="12901" spans="1:12" x14ac:dyDescent="0.25">
      <c r="A12901" t="s">
        <v>46964</v>
      </c>
      <c r="B12901" t="s">
        <v>46965</v>
      </c>
      <c r="C12901" t="s">
        <v>46966</v>
      </c>
      <c r="D12901" t="s">
        <v>46967</v>
      </c>
      <c r="E12901" t="s">
        <v>14</v>
      </c>
      <c r="F12901" t="s">
        <v>21</v>
      </c>
      <c r="G12901" t="s">
        <v>59</v>
      </c>
      <c r="H12901" t="s">
        <v>60</v>
      </c>
      <c r="I12901" t="s">
        <v>66</v>
      </c>
      <c r="J12901" t="s">
        <v>46968</v>
      </c>
      <c r="K12901" t="b">
        <f>IFERROR(VLOOKUP(F12901,english_mapping!A:B,2,FALSE),"NA")</f>
        <v>1</v>
      </c>
      <c r="L12901" t="str">
        <f t="shared" si="201"/>
        <v>Messaging</v>
      </c>
    </row>
    <row r="12902" spans="1:12" x14ac:dyDescent="0.25">
      <c r="A12902" t="s">
        <v>46969</v>
      </c>
      <c r="B12902" t="s">
        <v>46970</v>
      </c>
      <c r="C12902" t="s">
        <v>46971</v>
      </c>
      <c r="D12902" t="s">
        <v>46972</v>
      </c>
      <c r="E12902" t="s">
        <v>14</v>
      </c>
      <c r="F12902" t="s">
        <v>21</v>
      </c>
      <c r="G12902" t="s">
        <v>138</v>
      </c>
      <c r="H12902" t="s">
        <v>139</v>
      </c>
      <c r="I12902" t="s">
        <v>139</v>
      </c>
      <c r="J12902" t="s">
        <v>8478</v>
      </c>
      <c r="K12902" t="b">
        <f>IFERROR(VLOOKUP(F12902,english_mapping!A:B,2,FALSE),"NA")</f>
        <v>1</v>
      </c>
      <c r="L12902" t="str">
        <f t="shared" si="201"/>
        <v>E-Commerce Platforms</v>
      </c>
    </row>
    <row r="12903" spans="1:12" x14ac:dyDescent="0.25">
      <c r="A12903" t="s">
        <v>46973</v>
      </c>
      <c r="B12903" t="s">
        <v>46974</v>
      </c>
      <c r="C12903" t="s">
        <v>46975</v>
      </c>
      <c r="E12903" t="s">
        <v>14</v>
      </c>
      <c r="F12903" t="s">
        <v>21</v>
      </c>
      <c r="G12903" t="s">
        <v>77</v>
      </c>
      <c r="H12903" t="s">
        <v>3964</v>
      </c>
      <c r="I12903" t="s">
        <v>3964</v>
      </c>
      <c r="J12903" s="1">
        <v>40179</v>
      </c>
      <c r="K12903" t="b">
        <f>IFERROR(VLOOKUP(F12903,english_mapping!A:B,2,FALSE),"NA")</f>
        <v>1</v>
      </c>
      <c r="L12903">
        <f t="shared" si="201"/>
        <v>0</v>
      </c>
    </row>
    <row r="12904" spans="1:12" x14ac:dyDescent="0.25">
      <c r="A12904" t="s">
        <v>46976</v>
      </c>
      <c r="B12904" t="s">
        <v>46977</v>
      </c>
      <c r="C12904" t="s">
        <v>46978</v>
      </c>
      <c r="D12904" t="s">
        <v>38</v>
      </c>
      <c r="E12904" t="s">
        <v>14</v>
      </c>
      <c r="F12904" t="s">
        <v>21</v>
      </c>
      <c r="G12904" t="s">
        <v>1360</v>
      </c>
      <c r="H12904" t="s">
        <v>1361</v>
      </c>
      <c r="I12904" t="s">
        <v>42791</v>
      </c>
      <c r="J12904" s="1">
        <v>39083</v>
      </c>
      <c r="K12904" t="b">
        <f>IFERROR(VLOOKUP(F12904,english_mapping!A:B,2,FALSE),"NA")</f>
        <v>1</v>
      </c>
      <c r="L12904" t="str">
        <f t="shared" si="201"/>
        <v>Software</v>
      </c>
    </row>
    <row r="12905" spans="1:12" x14ac:dyDescent="0.25">
      <c r="A12905" t="s">
        <v>46979</v>
      </c>
      <c r="B12905" t="s">
        <v>46980</v>
      </c>
      <c r="C12905" t="s">
        <v>46981</v>
      </c>
      <c r="D12905" t="s">
        <v>1424</v>
      </c>
      <c r="E12905" t="s">
        <v>14</v>
      </c>
      <c r="F12905" t="s">
        <v>7423</v>
      </c>
      <c r="G12905">
        <v>5</v>
      </c>
      <c r="H12905" t="s">
        <v>7424</v>
      </c>
      <c r="I12905" t="s">
        <v>7424</v>
      </c>
      <c r="J12905" s="1">
        <v>39083</v>
      </c>
      <c r="K12905" t="b">
        <f>IFERROR(VLOOKUP(F12905,english_mapping!A:B,2,FALSE),"NA")</f>
        <v>1</v>
      </c>
      <c r="L12905" t="str">
        <f t="shared" si="201"/>
        <v>Messaging</v>
      </c>
    </row>
    <row r="12906" spans="1:12" x14ac:dyDescent="0.25">
      <c r="A12906" t="s">
        <v>46982</v>
      </c>
      <c r="B12906" t="s">
        <v>46983</v>
      </c>
      <c r="C12906" t="s">
        <v>46984</v>
      </c>
      <c r="D12906" t="s">
        <v>38</v>
      </c>
      <c r="E12906" t="s">
        <v>14</v>
      </c>
      <c r="F12906" t="s">
        <v>124</v>
      </c>
      <c r="G12906" t="s">
        <v>4061</v>
      </c>
      <c r="K12906" t="b">
        <f>IFERROR(VLOOKUP(F12906,english_mapping!A:B,2,FALSE),"NA")</f>
        <v>1</v>
      </c>
      <c r="L12906" t="str">
        <f t="shared" si="201"/>
        <v>Software</v>
      </c>
    </row>
    <row r="12907" spans="1:12" x14ac:dyDescent="0.25">
      <c r="A12907" t="s">
        <v>46985</v>
      </c>
      <c r="B12907" t="s">
        <v>46986</v>
      </c>
      <c r="C12907" t="s">
        <v>46987</v>
      </c>
      <c r="D12907" t="s">
        <v>46988</v>
      </c>
      <c r="E12907" t="s">
        <v>14</v>
      </c>
      <c r="F12907" t="s">
        <v>124</v>
      </c>
      <c r="G12907" t="s">
        <v>8265</v>
      </c>
      <c r="H12907" t="s">
        <v>126</v>
      </c>
      <c r="I12907" t="s">
        <v>46989</v>
      </c>
      <c r="J12907" s="1">
        <v>41640</v>
      </c>
      <c r="K12907" t="b">
        <f>IFERROR(VLOOKUP(F12907,english_mapping!A:B,2,FALSE),"NA")</f>
        <v>1</v>
      </c>
      <c r="L12907" t="str">
        <f t="shared" si="201"/>
        <v>Consumers</v>
      </c>
    </row>
    <row r="12908" spans="1:12" x14ac:dyDescent="0.25">
      <c r="A12908" t="s">
        <v>46990</v>
      </c>
      <c r="B12908" t="s">
        <v>46991</v>
      </c>
      <c r="C12908" t="s">
        <v>46992</v>
      </c>
      <c r="D12908" t="s">
        <v>46993</v>
      </c>
      <c r="E12908" t="s">
        <v>14</v>
      </c>
      <c r="F12908" t="s">
        <v>462</v>
      </c>
      <c r="G12908">
        <v>48</v>
      </c>
      <c r="H12908" t="s">
        <v>463</v>
      </c>
      <c r="I12908" t="s">
        <v>463</v>
      </c>
      <c r="K12908" t="b">
        <f>IFERROR(VLOOKUP(F12908,english_mapping!A:B,2,FALSE),"NA")</f>
        <v>0</v>
      </c>
      <c r="L12908" t="str">
        <f t="shared" si="201"/>
        <v>Business Services</v>
      </c>
    </row>
    <row r="12909" spans="1:12" x14ac:dyDescent="0.25">
      <c r="A12909" t="s">
        <v>46994</v>
      </c>
      <c r="B12909" t="s">
        <v>46995</v>
      </c>
      <c r="C12909" t="s">
        <v>46996</v>
      </c>
      <c r="D12909" t="s">
        <v>7259</v>
      </c>
      <c r="E12909" t="s">
        <v>14</v>
      </c>
      <c r="F12909" t="s">
        <v>15</v>
      </c>
      <c r="G12909">
        <v>16</v>
      </c>
      <c r="H12909" t="s">
        <v>16</v>
      </c>
      <c r="I12909" t="s">
        <v>16</v>
      </c>
      <c r="K12909" t="b">
        <f>IFERROR(VLOOKUP(F12909,english_mapping!A:B,2,FALSE),"NA")</f>
        <v>1</v>
      </c>
      <c r="L12909" t="str">
        <f t="shared" si="201"/>
        <v>Finance</v>
      </c>
    </row>
    <row r="12910" spans="1:12" x14ac:dyDescent="0.25">
      <c r="A12910" t="s">
        <v>46997</v>
      </c>
      <c r="B12910" t="s">
        <v>46998</v>
      </c>
      <c r="C12910" t="s">
        <v>46999</v>
      </c>
      <c r="D12910" t="s">
        <v>262</v>
      </c>
      <c r="E12910" t="s">
        <v>14</v>
      </c>
      <c r="F12910" t="s">
        <v>21</v>
      </c>
      <c r="G12910" t="s">
        <v>59</v>
      </c>
      <c r="H12910" t="s">
        <v>60</v>
      </c>
      <c r="I12910" t="s">
        <v>1186</v>
      </c>
      <c r="J12910" s="1">
        <v>39083</v>
      </c>
      <c r="K12910" t="b">
        <f>IFERROR(VLOOKUP(F12910,english_mapping!A:B,2,FALSE),"NA")</f>
        <v>1</v>
      </c>
      <c r="L12910" t="str">
        <f t="shared" si="201"/>
        <v>Enterprise Software</v>
      </c>
    </row>
    <row r="12911" spans="1:12" x14ac:dyDescent="0.25">
      <c r="A12911" t="s">
        <v>47000</v>
      </c>
      <c r="B12911" t="s">
        <v>47001</v>
      </c>
      <c r="C12911" t="s">
        <v>47002</v>
      </c>
      <c r="D12911" t="s">
        <v>38</v>
      </c>
      <c r="E12911" t="s">
        <v>14</v>
      </c>
      <c r="F12911" t="s">
        <v>21</v>
      </c>
      <c r="G12911" t="s">
        <v>59</v>
      </c>
      <c r="H12911" t="s">
        <v>60</v>
      </c>
      <c r="I12911" t="s">
        <v>61</v>
      </c>
      <c r="J12911" s="1">
        <v>38353</v>
      </c>
      <c r="K12911" t="b">
        <f>IFERROR(VLOOKUP(F12911,english_mapping!A:B,2,FALSE),"NA")</f>
        <v>1</v>
      </c>
      <c r="L12911" t="str">
        <f t="shared" si="201"/>
        <v>Software</v>
      </c>
    </row>
    <row r="12912" spans="1:12" x14ac:dyDescent="0.25">
      <c r="A12912" t="s">
        <v>47003</v>
      </c>
      <c r="B12912" t="s">
        <v>47004</v>
      </c>
      <c r="D12912" t="s">
        <v>47005</v>
      </c>
      <c r="E12912" t="s">
        <v>14</v>
      </c>
      <c r="F12912" t="s">
        <v>21</v>
      </c>
      <c r="G12912" t="s">
        <v>59</v>
      </c>
      <c r="H12912" t="s">
        <v>60</v>
      </c>
      <c r="I12912" t="s">
        <v>66</v>
      </c>
      <c r="K12912" t="b">
        <f>IFERROR(VLOOKUP(F12912,english_mapping!A:B,2,FALSE),"NA")</f>
        <v>1</v>
      </c>
      <c r="L12912" t="str">
        <f t="shared" si="201"/>
        <v>Application Platforms</v>
      </c>
    </row>
    <row r="12913" spans="1:12" x14ac:dyDescent="0.25">
      <c r="A12913" t="s">
        <v>47006</v>
      </c>
      <c r="B12913" t="s">
        <v>47007</v>
      </c>
      <c r="C12913" t="s">
        <v>47008</v>
      </c>
      <c r="D12913" t="s">
        <v>13237</v>
      </c>
      <c r="E12913" t="s">
        <v>109</v>
      </c>
      <c r="F12913" t="s">
        <v>21</v>
      </c>
      <c r="G12913" t="s">
        <v>59</v>
      </c>
      <c r="H12913" t="s">
        <v>60</v>
      </c>
      <c r="I12913" t="s">
        <v>66</v>
      </c>
      <c r="J12913" s="1">
        <v>39814</v>
      </c>
      <c r="K12913" t="b">
        <f>IFERROR(VLOOKUP(F12913,english_mapping!A:B,2,FALSE),"NA")</f>
        <v>1</v>
      </c>
      <c r="L12913" t="str">
        <f t="shared" si="201"/>
        <v>Networking</v>
      </c>
    </row>
    <row r="12914" spans="1:12" x14ac:dyDescent="0.25">
      <c r="A12914" t="s">
        <v>47009</v>
      </c>
      <c r="B12914" t="s">
        <v>47010</v>
      </c>
      <c r="C12914" t="s">
        <v>47011</v>
      </c>
      <c r="D12914" t="s">
        <v>47012</v>
      </c>
      <c r="E12914" t="s">
        <v>205</v>
      </c>
      <c r="J12914" s="1">
        <v>41286</v>
      </c>
      <c r="K12914" t="str">
        <f>IFERROR(VLOOKUP(F12914,english_mapping!A:B,2,FALSE),"NA")</f>
        <v>NA</v>
      </c>
      <c r="L12914" t="str">
        <f t="shared" si="201"/>
        <v>Cloud Computing</v>
      </c>
    </row>
    <row r="12915" spans="1:12" x14ac:dyDescent="0.25">
      <c r="A12915" t="s">
        <v>47013</v>
      </c>
      <c r="B12915" t="s">
        <v>47014</v>
      </c>
      <c r="C12915" t="s">
        <v>47015</v>
      </c>
      <c r="D12915" t="s">
        <v>38</v>
      </c>
      <c r="E12915" t="s">
        <v>109</v>
      </c>
      <c r="F12915" t="s">
        <v>21</v>
      </c>
      <c r="G12915" t="s">
        <v>154</v>
      </c>
      <c r="H12915" t="s">
        <v>242</v>
      </c>
      <c r="I12915" t="s">
        <v>14316</v>
      </c>
      <c r="K12915" t="b">
        <f>IFERROR(VLOOKUP(F12915,english_mapping!A:B,2,FALSE),"NA")</f>
        <v>1</v>
      </c>
      <c r="L12915" t="str">
        <f t="shared" si="201"/>
        <v>Software</v>
      </c>
    </row>
    <row r="12916" spans="1:12" x14ac:dyDescent="0.25">
      <c r="A12916" t="s">
        <v>47016</v>
      </c>
      <c r="B12916" t="s">
        <v>47017</v>
      </c>
      <c r="C12916" t="s">
        <v>47018</v>
      </c>
      <c r="D12916" t="s">
        <v>47019</v>
      </c>
      <c r="E12916" t="s">
        <v>14</v>
      </c>
      <c r="F12916" t="s">
        <v>21</v>
      </c>
      <c r="G12916" t="s">
        <v>59</v>
      </c>
      <c r="H12916" t="s">
        <v>90</v>
      </c>
      <c r="I12916" t="s">
        <v>352</v>
      </c>
      <c r="J12916" s="1">
        <v>39459</v>
      </c>
      <c r="K12916" t="b">
        <f>IFERROR(VLOOKUP(F12916,english_mapping!A:B,2,FALSE),"NA")</f>
        <v>1</v>
      </c>
      <c r="L12916" t="str">
        <f t="shared" si="201"/>
        <v>E-Commerce</v>
      </c>
    </row>
    <row r="12917" spans="1:12" x14ac:dyDescent="0.25">
      <c r="A12917" t="s">
        <v>47020</v>
      </c>
      <c r="B12917" t="s">
        <v>47021</v>
      </c>
      <c r="C12917" t="s">
        <v>47022</v>
      </c>
      <c r="D12917" t="s">
        <v>58</v>
      </c>
      <c r="E12917" t="s">
        <v>109</v>
      </c>
      <c r="F12917" t="s">
        <v>21</v>
      </c>
      <c r="G12917" t="s">
        <v>59</v>
      </c>
      <c r="H12917" t="s">
        <v>60</v>
      </c>
      <c r="I12917" t="s">
        <v>1434</v>
      </c>
      <c r="K12917" t="b">
        <f>IFERROR(VLOOKUP(F12917,english_mapping!A:B,2,FALSE),"NA")</f>
        <v>1</v>
      </c>
      <c r="L12917" t="str">
        <f t="shared" si="201"/>
        <v>Analytics</v>
      </c>
    </row>
    <row r="12918" spans="1:12" x14ac:dyDescent="0.25">
      <c r="A12918" t="s">
        <v>47023</v>
      </c>
      <c r="B12918" t="s">
        <v>47024</v>
      </c>
      <c r="C12918" t="s">
        <v>47025</v>
      </c>
      <c r="D12918" t="s">
        <v>38</v>
      </c>
      <c r="E12918" t="s">
        <v>14</v>
      </c>
      <c r="F12918" t="s">
        <v>21</v>
      </c>
      <c r="G12918" t="s">
        <v>154</v>
      </c>
      <c r="H12918" t="s">
        <v>242</v>
      </c>
      <c r="I12918" t="s">
        <v>1143</v>
      </c>
      <c r="J12918" s="1">
        <v>39083</v>
      </c>
      <c r="K12918" t="b">
        <f>IFERROR(VLOOKUP(F12918,english_mapping!A:B,2,FALSE),"NA")</f>
        <v>1</v>
      </c>
      <c r="L12918" t="str">
        <f t="shared" si="201"/>
        <v>Software</v>
      </c>
    </row>
    <row r="12919" spans="1:12" x14ac:dyDescent="0.25">
      <c r="A12919" t="s">
        <v>47026</v>
      </c>
      <c r="B12919" t="s">
        <v>47027</v>
      </c>
      <c r="C12919" t="s">
        <v>47028</v>
      </c>
      <c r="D12919" t="s">
        <v>65</v>
      </c>
      <c r="E12919" t="s">
        <v>14</v>
      </c>
      <c r="F12919" t="s">
        <v>21</v>
      </c>
      <c r="G12919" t="s">
        <v>94</v>
      </c>
      <c r="H12919" t="s">
        <v>95</v>
      </c>
      <c r="I12919" t="s">
        <v>3052</v>
      </c>
      <c r="K12919" t="b">
        <f>IFERROR(VLOOKUP(F12919,english_mapping!A:B,2,FALSE),"NA")</f>
        <v>1</v>
      </c>
      <c r="L12919" t="str">
        <f t="shared" si="201"/>
        <v>Mobile</v>
      </c>
    </row>
    <row r="12920" spans="1:12" x14ac:dyDescent="0.25">
      <c r="A12920" t="s">
        <v>47029</v>
      </c>
      <c r="B12920" t="s">
        <v>47030</v>
      </c>
      <c r="C12920" t="s">
        <v>47031</v>
      </c>
      <c r="D12920" t="s">
        <v>552</v>
      </c>
      <c r="E12920" t="s">
        <v>14</v>
      </c>
      <c r="J12920" t="s">
        <v>47032</v>
      </c>
      <c r="K12920" t="str">
        <f>IFERROR(VLOOKUP(F12920,english_mapping!A:B,2,FALSE),"NA")</f>
        <v>NA</v>
      </c>
      <c r="L12920" t="str">
        <f t="shared" si="201"/>
        <v>Social Media</v>
      </c>
    </row>
    <row r="12921" spans="1:12" x14ac:dyDescent="0.25">
      <c r="A12921" t="s">
        <v>47033</v>
      </c>
      <c r="B12921" t="s">
        <v>47034</v>
      </c>
      <c r="C12921" t="s">
        <v>47035</v>
      </c>
      <c r="D12921" t="s">
        <v>2839</v>
      </c>
      <c r="E12921" t="s">
        <v>14</v>
      </c>
      <c r="F12921" t="s">
        <v>21</v>
      </c>
      <c r="G12921" t="s">
        <v>154</v>
      </c>
      <c r="H12921" t="s">
        <v>242</v>
      </c>
      <c r="I12921" t="s">
        <v>10590</v>
      </c>
      <c r="J12921" s="1">
        <v>42014</v>
      </c>
      <c r="K12921" t="b">
        <f>IFERROR(VLOOKUP(F12921,english_mapping!A:B,2,FALSE),"NA")</f>
        <v>1</v>
      </c>
      <c r="L12921" t="str">
        <f t="shared" si="201"/>
        <v>Telecommunications</v>
      </c>
    </row>
    <row r="12922" spans="1:12" x14ac:dyDescent="0.25">
      <c r="A12922" t="s">
        <v>47036</v>
      </c>
      <c r="B12922" t="s">
        <v>47037</v>
      </c>
      <c r="C12922" t="s">
        <v>47038</v>
      </c>
      <c r="D12922" t="s">
        <v>47039</v>
      </c>
      <c r="E12922" t="s">
        <v>14</v>
      </c>
      <c r="F12922" t="s">
        <v>484</v>
      </c>
      <c r="H12922" t="s">
        <v>485</v>
      </c>
      <c r="I12922" t="s">
        <v>485</v>
      </c>
      <c r="J12922" s="1">
        <v>40181</v>
      </c>
      <c r="K12922" t="b">
        <f>IFERROR(VLOOKUP(F12922,english_mapping!A:B,2,FALSE),"NA")</f>
        <v>1</v>
      </c>
      <c r="L12922" t="str">
        <f t="shared" si="201"/>
        <v>Mobile</v>
      </c>
    </row>
    <row r="12923" spans="1:12" x14ac:dyDescent="0.25">
      <c r="A12923" t="s">
        <v>47040</v>
      </c>
      <c r="B12923" t="s">
        <v>47041</v>
      </c>
      <c r="C12923" t="s">
        <v>47042</v>
      </c>
      <c r="D12923" t="s">
        <v>254</v>
      </c>
      <c r="E12923" t="s">
        <v>14</v>
      </c>
      <c r="F12923" t="s">
        <v>21</v>
      </c>
      <c r="G12923" t="s">
        <v>154</v>
      </c>
      <c r="H12923" t="s">
        <v>242</v>
      </c>
      <c r="I12923" t="s">
        <v>242</v>
      </c>
      <c r="J12923" s="1">
        <v>37257</v>
      </c>
      <c r="K12923" t="b">
        <f>IFERROR(VLOOKUP(F12923,english_mapping!A:B,2,FALSE),"NA")</f>
        <v>1</v>
      </c>
      <c r="L12923" t="str">
        <f t="shared" si="201"/>
        <v>EdTech</v>
      </c>
    </row>
    <row r="12924" spans="1:12" x14ac:dyDescent="0.25">
      <c r="A12924" t="s">
        <v>47043</v>
      </c>
      <c r="B12924" t="s">
        <v>47044</v>
      </c>
      <c r="C12924" t="s">
        <v>47045</v>
      </c>
      <c r="D12924" t="s">
        <v>65</v>
      </c>
      <c r="E12924" t="s">
        <v>14</v>
      </c>
      <c r="F12924" t="s">
        <v>21</v>
      </c>
      <c r="G12924" t="s">
        <v>59</v>
      </c>
      <c r="H12924" t="s">
        <v>60</v>
      </c>
      <c r="I12924" t="s">
        <v>1434</v>
      </c>
      <c r="J12924" s="1">
        <v>40544</v>
      </c>
      <c r="K12924" t="b">
        <f>IFERROR(VLOOKUP(F12924,english_mapping!A:B,2,FALSE),"NA")</f>
        <v>1</v>
      </c>
      <c r="L12924" t="str">
        <f t="shared" si="201"/>
        <v>Mobile</v>
      </c>
    </row>
    <row r="12925" spans="1:12" x14ac:dyDescent="0.25">
      <c r="A12925" t="s">
        <v>47046</v>
      </c>
      <c r="B12925" t="s">
        <v>47047</v>
      </c>
      <c r="C12925" t="s">
        <v>47048</v>
      </c>
      <c r="D12925" t="s">
        <v>12197</v>
      </c>
      <c r="E12925" t="s">
        <v>205</v>
      </c>
      <c r="F12925" t="s">
        <v>408</v>
      </c>
      <c r="G12925">
        <v>22</v>
      </c>
      <c r="H12925" t="s">
        <v>409</v>
      </c>
      <c r="I12925" t="s">
        <v>47049</v>
      </c>
      <c r="J12925" t="s">
        <v>47050</v>
      </c>
      <c r="K12925" t="b">
        <f>IFERROR(VLOOKUP(F12925,english_mapping!A:B,2,FALSE),"NA")</f>
        <v>0</v>
      </c>
      <c r="L12925" t="str">
        <f t="shared" si="201"/>
        <v>Internet of Things</v>
      </c>
    </row>
    <row r="12926" spans="1:12" x14ac:dyDescent="0.25">
      <c r="A12926" t="s">
        <v>47051</v>
      </c>
      <c r="B12926" t="s">
        <v>47052</v>
      </c>
      <c r="C12926" t="s">
        <v>47053</v>
      </c>
      <c r="D12926" t="s">
        <v>47054</v>
      </c>
      <c r="E12926" t="s">
        <v>14</v>
      </c>
      <c r="F12926" t="s">
        <v>21</v>
      </c>
      <c r="G12926" t="s">
        <v>59</v>
      </c>
      <c r="H12926" t="s">
        <v>90</v>
      </c>
      <c r="I12926" t="s">
        <v>47055</v>
      </c>
      <c r="J12926" s="1">
        <v>40188</v>
      </c>
      <c r="K12926" t="b">
        <f>IFERROR(VLOOKUP(F12926,english_mapping!A:B,2,FALSE),"NA")</f>
        <v>1</v>
      </c>
      <c r="L12926" t="str">
        <f t="shared" si="201"/>
        <v>Curated Web</v>
      </c>
    </row>
    <row r="12927" spans="1:12" x14ac:dyDescent="0.25">
      <c r="A12927" t="s">
        <v>47056</v>
      </c>
      <c r="B12927" t="s">
        <v>47057</v>
      </c>
      <c r="C12927" t="s">
        <v>47058</v>
      </c>
      <c r="D12927" t="s">
        <v>47059</v>
      </c>
      <c r="E12927" t="s">
        <v>14</v>
      </c>
      <c r="F12927" t="s">
        <v>1163</v>
      </c>
      <c r="G12927">
        <v>21</v>
      </c>
      <c r="H12927" t="s">
        <v>4106</v>
      </c>
      <c r="I12927" t="s">
        <v>4107</v>
      </c>
      <c r="J12927" t="s">
        <v>47060</v>
      </c>
      <c r="K12927" t="b">
        <f>IFERROR(VLOOKUP(F12927,english_mapping!A:B,2,FALSE),"NA")</f>
        <v>0</v>
      </c>
      <c r="L12927" t="str">
        <f t="shared" si="201"/>
        <v>Mobile</v>
      </c>
    </row>
    <row r="12928" spans="1:12" x14ac:dyDescent="0.25">
      <c r="A12928" t="s">
        <v>47061</v>
      </c>
      <c r="B12928" t="s">
        <v>47062</v>
      </c>
      <c r="C12928" t="s">
        <v>47063</v>
      </c>
      <c r="D12928" t="s">
        <v>89</v>
      </c>
      <c r="E12928" t="s">
        <v>14</v>
      </c>
      <c r="F12928" t="s">
        <v>21</v>
      </c>
      <c r="G12928" t="s">
        <v>1300</v>
      </c>
      <c r="H12928" t="s">
        <v>1301</v>
      </c>
      <c r="I12928" t="s">
        <v>1301</v>
      </c>
      <c r="J12928" s="1">
        <v>35065</v>
      </c>
      <c r="K12928" t="b">
        <f>IFERROR(VLOOKUP(F12928,english_mapping!A:B,2,FALSE),"NA")</f>
        <v>1</v>
      </c>
      <c r="L12928" t="str">
        <f t="shared" si="201"/>
        <v>Health and Wellness</v>
      </c>
    </row>
    <row r="12929" spans="1:12" x14ac:dyDescent="0.25">
      <c r="A12929" t="s">
        <v>47064</v>
      </c>
      <c r="B12929" t="s">
        <v>47065</v>
      </c>
      <c r="C12929" t="s">
        <v>47066</v>
      </c>
      <c r="D12929" t="s">
        <v>1014</v>
      </c>
      <c r="E12929" t="s">
        <v>14</v>
      </c>
      <c r="F12929" t="s">
        <v>21</v>
      </c>
      <c r="G12929" t="s">
        <v>1300</v>
      </c>
      <c r="H12929" t="s">
        <v>1301</v>
      </c>
      <c r="I12929" t="s">
        <v>1301</v>
      </c>
      <c r="J12929" s="1">
        <v>38908</v>
      </c>
      <c r="K12929" t="b">
        <f>IFERROR(VLOOKUP(F12929,english_mapping!A:B,2,FALSE),"NA")</f>
        <v>1</v>
      </c>
      <c r="L12929" t="str">
        <f t="shared" si="201"/>
        <v>Transportation</v>
      </c>
    </row>
    <row r="12930" spans="1:12" x14ac:dyDescent="0.25">
      <c r="A12930" t="s">
        <v>47067</v>
      </c>
      <c r="B12930" t="s">
        <v>47068</v>
      </c>
      <c r="C12930" t="s">
        <v>47069</v>
      </c>
      <c r="D12930" t="s">
        <v>47070</v>
      </c>
      <c r="E12930" t="s">
        <v>14</v>
      </c>
      <c r="F12930" t="s">
        <v>21</v>
      </c>
      <c r="G12930" t="s">
        <v>59</v>
      </c>
      <c r="H12930" t="s">
        <v>987</v>
      </c>
      <c r="I12930" t="s">
        <v>7648</v>
      </c>
      <c r="J12930" s="1">
        <v>40914</v>
      </c>
      <c r="K12930" t="b">
        <f>IFERROR(VLOOKUP(F12930,english_mapping!A:B,2,FALSE),"NA")</f>
        <v>1</v>
      </c>
      <c r="L12930" t="str">
        <f t="shared" si="201"/>
        <v>Artificial Intelligence</v>
      </c>
    </row>
    <row r="12931" spans="1:12" x14ac:dyDescent="0.25">
      <c r="A12931" t="s">
        <v>47071</v>
      </c>
      <c r="B12931" t="s">
        <v>47072</v>
      </c>
      <c r="C12931" t="s">
        <v>47073</v>
      </c>
      <c r="D12931" t="s">
        <v>47074</v>
      </c>
      <c r="E12931" t="s">
        <v>14</v>
      </c>
      <c r="F12931" t="s">
        <v>21</v>
      </c>
      <c r="G12931" t="s">
        <v>1035</v>
      </c>
      <c r="H12931" t="s">
        <v>1036</v>
      </c>
      <c r="I12931" t="s">
        <v>1036</v>
      </c>
      <c r="J12931" s="1">
        <v>39814</v>
      </c>
      <c r="K12931" t="b">
        <f>IFERROR(VLOOKUP(F12931,english_mapping!A:B,2,FALSE),"NA")</f>
        <v>1</v>
      </c>
      <c r="L12931" t="str">
        <f t="shared" si="201"/>
        <v>Collaboration</v>
      </c>
    </row>
    <row r="12932" spans="1:12" x14ac:dyDescent="0.25">
      <c r="A12932" t="s">
        <v>47075</v>
      </c>
      <c r="B12932" t="s">
        <v>47076</v>
      </c>
      <c r="C12932" t="s">
        <v>47077</v>
      </c>
      <c r="D12932" t="s">
        <v>38</v>
      </c>
      <c r="E12932" t="s">
        <v>14</v>
      </c>
      <c r="F12932" t="s">
        <v>21</v>
      </c>
      <c r="G12932" t="s">
        <v>1300</v>
      </c>
      <c r="H12932" t="s">
        <v>1301</v>
      </c>
      <c r="I12932" t="s">
        <v>47078</v>
      </c>
      <c r="J12932" s="1">
        <v>37987</v>
      </c>
      <c r="K12932" t="b">
        <f>IFERROR(VLOOKUP(F12932,english_mapping!A:B,2,FALSE),"NA")</f>
        <v>1</v>
      </c>
      <c r="L12932" t="str">
        <f t="shared" ref="L12932:L12995" si="202">IFERROR(LEFT(D12932,(FIND("|",D12932))-1),D12932)</f>
        <v>Software</v>
      </c>
    </row>
    <row r="12933" spans="1:12" x14ac:dyDescent="0.25">
      <c r="A12933" t="s">
        <v>47079</v>
      </c>
      <c r="B12933" t="s">
        <v>47080</v>
      </c>
      <c r="C12933" t="s">
        <v>47081</v>
      </c>
      <c r="D12933" t="s">
        <v>47082</v>
      </c>
      <c r="E12933" t="s">
        <v>14</v>
      </c>
      <c r="J12933" s="1">
        <v>41275</v>
      </c>
      <c r="K12933" t="str">
        <f>IFERROR(VLOOKUP(F12933,english_mapping!A:B,2,FALSE),"NA")</f>
        <v>NA</v>
      </c>
      <c r="L12933" t="str">
        <f t="shared" si="202"/>
        <v>Collaboration</v>
      </c>
    </row>
    <row r="12934" spans="1:12" x14ac:dyDescent="0.25">
      <c r="A12934" t="s">
        <v>47083</v>
      </c>
      <c r="B12934" t="s">
        <v>47084</v>
      </c>
      <c r="C12934" t="s">
        <v>47085</v>
      </c>
      <c r="D12934" t="s">
        <v>38</v>
      </c>
      <c r="E12934" t="s">
        <v>14</v>
      </c>
      <c r="F12934" t="s">
        <v>21</v>
      </c>
      <c r="G12934" t="s">
        <v>101</v>
      </c>
      <c r="H12934" t="s">
        <v>102</v>
      </c>
      <c r="I12934" t="s">
        <v>103</v>
      </c>
      <c r="J12934" s="1">
        <v>36526</v>
      </c>
      <c r="K12934" t="b">
        <f>IFERROR(VLOOKUP(F12934,english_mapping!A:B,2,FALSE),"NA")</f>
        <v>1</v>
      </c>
      <c r="L12934" t="str">
        <f t="shared" si="202"/>
        <v>Software</v>
      </c>
    </row>
    <row r="12935" spans="1:12" x14ac:dyDescent="0.25">
      <c r="A12935" t="s">
        <v>47086</v>
      </c>
      <c r="B12935" t="s">
        <v>47087</v>
      </c>
      <c r="C12935" t="s">
        <v>47088</v>
      </c>
      <c r="D12935" t="s">
        <v>47089</v>
      </c>
      <c r="E12935" t="s">
        <v>14</v>
      </c>
      <c r="F12935" t="s">
        <v>21</v>
      </c>
      <c r="G12935" t="s">
        <v>59</v>
      </c>
      <c r="H12935" t="s">
        <v>90</v>
      </c>
      <c r="I12935" t="s">
        <v>31308</v>
      </c>
      <c r="J12935" s="1">
        <v>41275</v>
      </c>
      <c r="K12935" t="b">
        <f>IFERROR(VLOOKUP(F12935,english_mapping!A:B,2,FALSE),"NA")</f>
        <v>1</v>
      </c>
      <c r="L12935" t="str">
        <f t="shared" si="202"/>
        <v>Big Data</v>
      </c>
    </row>
    <row r="12936" spans="1:12" x14ac:dyDescent="0.25">
      <c r="A12936" t="s">
        <v>47090</v>
      </c>
      <c r="B12936" t="s">
        <v>47091</v>
      </c>
      <c r="D12936" t="s">
        <v>58</v>
      </c>
      <c r="E12936" t="s">
        <v>205</v>
      </c>
      <c r="K12936" t="str">
        <f>IFERROR(VLOOKUP(F12936,english_mapping!A:B,2,FALSE),"NA")</f>
        <v>NA</v>
      </c>
      <c r="L12936" t="str">
        <f t="shared" si="202"/>
        <v>Analytics</v>
      </c>
    </row>
    <row r="12937" spans="1:12" x14ac:dyDescent="0.25">
      <c r="A12937" t="s">
        <v>47092</v>
      </c>
      <c r="B12937" t="s">
        <v>47093</v>
      </c>
      <c r="C12937" t="s">
        <v>47094</v>
      </c>
      <c r="D12937" t="s">
        <v>38</v>
      </c>
      <c r="E12937" t="s">
        <v>14</v>
      </c>
      <c r="F12937" t="s">
        <v>21</v>
      </c>
      <c r="G12937" t="s">
        <v>285</v>
      </c>
      <c r="H12937" t="s">
        <v>889</v>
      </c>
      <c r="I12937" t="s">
        <v>889</v>
      </c>
      <c r="J12937" s="1">
        <v>41275</v>
      </c>
      <c r="K12937" t="b">
        <f>IFERROR(VLOOKUP(F12937,english_mapping!A:B,2,FALSE),"NA")</f>
        <v>1</v>
      </c>
      <c r="L12937" t="str">
        <f t="shared" si="202"/>
        <v>Software</v>
      </c>
    </row>
    <row r="12938" spans="1:12" x14ac:dyDescent="0.25">
      <c r="A12938" t="s">
        <v>47095</v>
      </c>
      <c r="B12938" t="s">
        <v>47096</v>
      </c>
      <c r="C12938" t="s">
        <v>47097</v>
      </c>
      <c r="D12938" t="s">
        <v>47098</v>
      </c>
      <c r="E12938" t="s">
        <v>14</v>
      </c>
      <c r="F12938" t="s">
        <v>15</v>
      </c>
      <c r="G12938">
        <v>19</v>
      </c>
      <c r="H12938" t="s">
        <v>479</v>
      </c>
      <c r="I12938" t="s">
        <v>479</v>
      </c>
      <c r="J12938" s="1">
        <v>39083</v>
      </c>
      <c r="K12938" t="b">
        <f>IFERROR(VLOOKUP(F12938,english_mapping!A:B,2,FALSE),"NA")</f>
        <v>1</v>
      </c>
      <c r="L12938" t="str">
        <f t="shared" si="202"/>
        <v>Intellectual Asset Management</v>
      </c>
    </row>
    <row r="12939" spans="1:12" x14ac:dyDescent="0.25">
      <c r="A12939" t="s">
        <v>47099</v>
      </c>
      <c r="B12939" t="s">
        <v>47100</v>
      </c>
      <c r="C12939" t="s">
        <v>47101</v>
      </c>
      <c r="D12939" t="s">
        <v>47102</v>
      </c>
      <c r="E12939" t="s">
        <v>14</v>
      </c>
      <c r="F12939" t="s">
        <v>1862</v>
      </c>
      <c r="G12939">
        <v>5</v>
      </c>
      <c r="H12939" t="s">
        <v>1863</v>
      </c>
      <c r="I12939" t="s">
        <v>1863</v>
      </c>
      <c r="J12939" s="1">
        <v>39448</v>
      </c>
      <c r="K12939" t="b">
        <f>IFERROR(VLOOKUP(F12939,english_mapping!A:B,2,FALSE),"NA")</f>
        <v>1</v>
      </c>
      <c r="L12939" t="str">
        <f t="shared" si="202"/>
        <v>Information Technology</v>
      </c>
    </row>
    <row r="12940" spans="1:12" x14ac:dyDescent="0.25">
      <c r="A12940" t="s">
        <v>47103</v>
      </c>
      <c r="B12940" t="s">
        <v>47104</v>
      </c>
      <c r="C12940" t="s">
        <v>47105</v>
      </c>
      <c r="D12940" t="s">
        <v>47106</v>
      </c>
      <c r="E12940" t="s">
        <v>14</v>
      </c>
      <c r="F12940" t="s">
        <v>21</v>
      </c>
      <c r="G12940" t="s">
        <v>1300</v>
      </c>
      <c r="H12940" t="s">
        <v>7342</v>
      </c>
      <c r="I12940" t="s">
        <v>47107</v>
      </c>
      <c r="J12940" t="s">
        <v>45874</v>
      </c>
      <c r="K12940" t="b">
        <f>IFERROR(VLOOKUP(F12940,english_mapping!A:B,2,FALSE),"NA")</f>
        <v>1</v>
      </c>
      <c r="L12940" t="str">
        <f t="shared" si="202"/>
        <v>Android</v>
      </c>
    </row>
    <row r="12941" spans="1:12" x14ac:dyDescent="0.25">
      <c r="A12941" t="s">
        <v>47108</v>
      </c>
      <c r="B12941" t="s">
        <v>47109</v>
      </c>
      <c r="C12941" t="s">
        <v>47110</v>
      </c>
      <c r="D12941" t="s">
        <v>38</v>
      </c>
      <c r="E12941" t="s">
        <v>205</v>
      </c>
      <c r="F12941" t="s">
        <v>21</v>
      </c>
      <c r="G12941" t="s">
        <v>1335</v>
      </c>
      <c r="H12941" t="s">
        <v>1370</v>
      </c>
      <c r="I12941" t="s">
        <v>1370</v>
      </c>
      <c r="K12941" t="b">
        <f>IFERROR(VLOOKUP(F12941,english_mapping!A:B,2,FALSE),"NA")</f>
        <v>1</v>
      </c>
      <c r="L12941" t="str">
        <f t="shared" si="202"/>
        <v>Software</v>
      </c>
    </row>
    <row r="12942" spans="1:12" x14ac:dyDescent="0.25">
      <c r="A12942" t="s">
        <v>47111</v>
      </c>
      <c r="B12942" t="s">
        <v>47112</v>
      </c>
      <c r="C12942" t="s">
        <v>47113</v>
      </c>
      <c r="D12942" t="s">
        <v>47114</v>
      </c>
      <c r="E12942" t="s">
        <v>14</v>
      </c>
      <c r="F12942" t="s">
        <v>21</v>
      </c>
      <c r="G12942" t="s">
        <v>59</v>
      </c>
      <c r="H12942" t="s">
        <v>60</v>
      </c>
      <c r="I12942" t="s">
        <v>66</v>
      </c>
      <c r="J12942" s="1">
        <v>39089</v>
      </c>
      <c r="K12942" t="b">
        <f>IFERROR(VLOOKUP(F12942,english_mapping!A:B,2,FALSE),"NA")</f>
        <v>1</v>
      </c>
      <c r="L12942" t="str">
        <f t="shared" si="202"/>
        <v>Collaboration</v>
      </c>
    </row>
    <row r="12943" spans="1:12" x14ac:dyDescent="0.25">
      <c r="A12943" t="s">
        <v>47115</v>
      </c>
      <c r="B12943" t="s">
        <v>47116</v>
      </c>
      <c r="C12943" t="s">
        <v>47117</v>
      </c>
      <c r="D12943" t="s">
        <v>47118</v>
      </c>
      <c r="E12943" t="s">
        <v>14</v>
      </c>
      <c r="F12943" t="s">
        <v>21</v>
      </c>
      <c r="G12943" t="s">
        <v>206</v>
      </c>
      <c r="H12943" t="s">
        <v>15326</v>
      </c>
      <c r="I12943" t="s">
        <v>20164</v>
      </c>
      <c r="J12943" s="1">
        <v>41277</v>
      </c>
      <c r="K12943" t="b">
        <f>IFERROR(VLOOKUP(F12943,english_mapping!A:B,2,FALSE),"NA")</f>
        <v>1</v>
      </c>
      <c r="L12943" t="str">
        <f t="shared" si="202"/>
        <v>Media</v>
      </c>
    </row>
    <row r="12944" spans="1:12" x14ac:dyDescent="0.25">
      <c r="A12944" t="s">
        <v>47119</v>
      </c>
      <c r="B12944" t="s">
        <v>47120</v>
      </c>
      <c r="C12944" t="s">
        <v>47121</v>
      </c>
      <c r="D12944" t="s">
        <v>38</v>
      </c>
      <c r="E12944" t="s">
        <v>701</v>
      </c>
      <c r="F12944" t="s">
        <v>21</v>
      </c>
      <c r="G12944" t="s">
        <v>655</v>
      </c>
      <c r="H12944" t="s">
        <v>656</v>
      </c>
      <c r="I12944" t="s">
        <v>656</v>
      </c>
      <c r="J12944" s="1">
        <v>36161</v>
      </c>
      <c r="K12944" t="b">
        <f>IFERROR(VLOOKUP(F12944,english_mapping!A:B,2,FALSE),"NA")</f>
        <v>1</v>
      </c>
      <c r="L12944" t="str">
        <f t="shared" si="202"/>
        <v>Software</v>
      </c>
    </row>
    <row r="12945" spans="1:12" x14ac:dyDescent="0.25">
      <c r="A12945" t="s">
        <v>47122</v>
      </c>
      <c r="B12945" t="s">
        <v>47123</v>
      </c>
      <c r="C12945" t="s">
        <v>47124</v>
      </c>
      <c r="D12945" t="s">
        <v>47125</v>
      </c>
      <c r="E12945" t="s">
        <v>14</v>
      </c>
      <c r="F12945" t="s">
        <v>21</v>
      </c>
      <c r="G12945" t="s">
        <v>117</v>
      </c>
      <c r="H12945" t="s">
        <v>118</v>
      </c>
      <c r="I12945" t="s">
        <v>47126</v>
      </c>
      <c r="J12945" s="1">
        <v>38729</v>
      </c>
      <c r="K12945" t="b">
        <f>IFERROR(VLOOKUP(F12945,english_mapping!A:B,2,FALSE),"NA")</f>
        <v>1</v>
      </c>
      <c r="L12945" t="str">
        <f t="shared" si="202"/>
        <v>Advertising</v>
      </c>
    </row>
    <row r="12946" spans="1:12" x14ac:dyDescent="0.25">
      <c r="A12946" t="s">
        <v>47127</v>
      </c>
      <c r="B12946" t="s">
        <v>47128</v>
      </c>
      <c r="C12946" t="s">
        <v>47129</v>
      </c>
      <c r="D12946" t="s">
        <v>45</v>
      </c>
      <c r="E12946" t="s">
        <v>14</v>
      </c>
      <c r="F12946" t="s">
        <v>21</v>
      </c>
      <c r="G12946" t="s">
        <v>59</v>
      </c>
      <c r="H12946" t="s">
        <v>60</v>
      </c>
      <c r="I12946" t="s">
        <v>1093</v>
      </c>
      <c r="J12946" s="1">
        <v>40179</v>
      </c>
      <c r="K12946" t="b">
        <f>IFERROR(VLOOKUP(F12946,english_mapping!A:B,2,FALSE),"NA")</f>
        <v>1</v>
      </c>
      <c r="L12946" t="str">
        <f t="shared" si="202"/>
        <v>Games</v>
      </c>
    </row>
    <row r="12947" spans="1:12" x14ac:dyDescent="0.25">
      <c r="A12947" t="s">
        <v>47130</v>
      </c>
      <c r="B12947" t="s">
        <v>47131</v>
      </c>
      <c r="C12947" t="s">
        <v>47132</v>
      </c>
      <c r="D12947" t="s">
        <v>47133</v>
      </c>
      <c r="E12947" t="s">
        <v>14</v>
      </c>
      <c r="F12947" t="s">
        <v>21</v>
      </c>
      <c r="G12947" t="s">
        <v>94</v>
      </c>
      <c r="H12947" t="s">
        <v>95</v>
      </c>
      <c r="I12947" t="s">
        <v>6450</v>
      </c>
      <c r="J12947" t="s">
        <v>47134</v>
      </c>
      <c r="K12947" t="b">
        <f>IFERROR(VLOOKUP(F12947,english_mapping!A:B,2,FALSE),"NA")</f>
        <v>1</v>
      </c>
      <c r="L12947" t="str">
        <f t="shared" si="202"/>
        <v>Colleges</v>
      </c>
    </row>
    <row r="12948" spans="1:12" x14ac:dyDescent="0.25">
      <c r="A12948" t="s">
        <v>47135</v>
      </c>
      <c r="B12948" t="s">
        <v>47136</v>
      </c>
      <c r="C12948" t="s">
        <v>47137</v>
      </c>
      <c r="D12948" t="s">
        <v>24389</v>
      </c>
      <c r="E12948" t="s">
        <v>14</v>
      </c>
      <c r="F12948" t="s">
        <v>21</v>
      </c>
      <c r="G12948" t="s">
        <v>117</v>
      </c>
      <c r="H12948" t="s">
        <v>118</v>
      </c>
      <c r="I12948" t="s">
        <v>38619</v>
      </c>
      <c r="J12948" s="1">
        <v>37257</v>
      </c>
      <c r="K12948" t="b">
        <f>IFERROR(VLOOKUP(F12948,english_mapping!A:B,2,FALSE),"NA")</f>
        <v>1</v>
      </c>
      <c r="L12948" t="str">
        <f t="shared" si="202"/>
        <v>Health and Wellness</v>
      </c>
    </row>
    <row r="12949" spans="1:12" x14ac:dyDescent="0.25">
      <c r="A12949" t="s">
        <v>47138</v>
      </c>
      <c r="B12949" t="s">
        <v>47139</v>
      </c>
      <c r="C12949" t="s">
        <v>47140</v>
      </c>
      <c r="D12949" t="s">
        <v>47141</v>
      </c>
      <c r="E12949" t="s">
        <v>14</v>
      </c>
      <c r="F12949" t="s">
        <v>21</v>
      </c>
      <c r="G12949" t="s">
        <v>84</v>
      </c>
      <c r="H12949" t="s">
        <v>11532</v>
      </c>
      <c r="I12949" t="s">
        <v>47142</v>
      </c>
      <c r="K12949" t="b">
        <f>IFERROR(VLOOKUP(F12949,english_mapping!A:B,2,FALSE),"NA")</f>
        <v>1</v>
      </c>
      <c r="L12949" t="str">
        <f t="shared" si="202"/>
        <v>Beauty</v>
      </c>
    </row>
    <row r="12950" spans="1:12" x14ac:dyDescent="0.25">
      <c r="A12950" t="s">
        <v>47143</v>
      </c>
      <c r="B12950" t="s">
        <v>47144</v>
      </c>
      <c r="C12950" t="s">
        <v>47145</v>
      </c>
      <c r="D12950" t="s">
        <v>47146</v>
      </c>
      <c r="E12950" t="s">
        <v>14</v>
      </c>
      <c r="F12950" t="s">
        <v>408</v>
      </c>
      <c r="G12950">
        <v>40</v>
      </c>
      <c r="H12950" t="s">
        <v>1001</v>
      </c>
      <c r="I12950" t="s">
        <v>1001</v>
      </c>
      <c r="K12950" t="b">
        <f>IFERROR(VLOOKUP(F12950,english_mapping!A:B,2,FALSE),"NA")</f>
        <v>0</v>
      </c>
      <c r="L12950" t="str">
        <f t="shared" si="202"/>
        <v>Apps</v>
      </c>
    </row>
    <row r="12951" spans="1:12" x14ac:dyDescent="0.25">
      <c r="A12951" t="s">
        <v>47147</v>
      </c>
      <c r="B12951" t="s">
        <v>47148</v>
      </c>
      <c r="C12951" t="s">
        <v>47149</v>
      </c>
      <c r="D12951" t="s">
        <v>47150</v>
      </c>
      <c r="E12951" t="s">
        <v>14</v>
      </c>
      <c r="F12951" t="s">
        <v>712</v>
      </c>
      <c r="G12951">
        <v>2</v>
      </c>
      <c r="H12951" t="s">
        <v>713</v>
      </c>
      <c r="I12951" t="s">
        <v>9938</v>
      </c>
      <c r="J12951" s="1">
        <v>40549</v>
      </c>
      <c r="K12951" t="b">
        <f>IFERROR(VLOOKUP(F12951,english_mapping!A:B,2,FALSE),"NA")</f>
        <v>0</v>
      </c>
      <c r="L12951" t="str">
        <f t="shared" si="202"/>
        <v>Broadcasting</v>
      </c>
    </row>
    <row r="12952" spans="1:12" x14ac:dyDescent="0.25">
      <c r="A12952" t="s">
        <v>47151</v>
      </c>
      <c r="B12952" t="s">
        <v>47152</v>
      </c>
      <c r="C12952" t="s">
        <v>47153</v>
      </c>
      <c r="D12952" t="s">
        <v>47154</v>
      </c>
      <c r="E12952" t="s">
        <v>205</v>
      </c>
      <c r="F12952" t="s">
        <v>1151</v>
      </c>
      <c r="G12952">
        <v>25</v>
      </c>
      <c r="H12952" t="s">
        <v>1618</v>
      </c>
      <c r="I12952" t="s">
        <v>1619</v>
      </c>
      <c r="J12952" t="s">
        <v>47155</v>
      </c>
      <c r="K12952" t="b">
        <f>IFERROR(VLOOKUP(F12952,english_mapping!A:B,2,FALSE),"NA")</f>
        <v>0</v>
      </c>
      <c r="L12952" t="str">
        <f t="shared" si="202"/>
        <v>Contact Management</v>
      </c>
    </row>
    <row r="12953" spans="1:12" x14ac:dyDescent="0.25">
      <c r="A12953" t="s">
        <v>47156</v>
      </c>
      <c r="B12953" t="s">
        <v>47157</v>
      </c>
      <c r="C12953" t="s">
        <v>47158</v>
      </c>
      <c r="D12953" t="s">
        <v>38</v>
      </c>
      <c r="E12953" t="s">
        <v>14</v>
      </c>
      <c r="F12953" t="s">
        <v>124</v>
      </c>
      <c r="G12953" t="s">
        <v>47159</v>
      </c>
      <c r="H12953" t="s">
        <v>6504</v>
      </c>
      <c r="I12953" t="s">
        <v>6504</v>
      </c>
      <c r="J12953" t="s">
        <v>47160</v>
      </c>
      <c r="K12953" t="b">
        <f>IFERROR(VLOOKUP(F12953,english_mapping!A:B,2,FALSE),"NA")</f>
        <v>1</v>
      </c>
      <c r="L12953" t="str">
        <f t="shared" si="202"/>
        <v>Software</v>
      </c>
    </row>
    <row r="12954" spans="1:12" x14ac:dyDescent="0.25">
      <c r="A12954" t="s">
        <v>47161</v>
      </c>
      <c r="B12954" t="s">
        <v>47162</v>
      </c>
      <c r="C12954" t="s">
        <v>47163</v>
      </c>
      <c r="D12954" t="s">
        <v>47164</v>
      </c>
      <c r="E12954" t="s">
        <v>14</v>
      </c>
      <c r="F12954" t="s">
        <v>21</v>
      </c>
      <c r="G12954" t="s">
        <v>101</v>
      </c>
      <c r="H12954" t="s">
        <v>102</v>
      </c>
      <c r="I12954" t="s">
        <v>103</v>
      </c>
      <c r="J12954" s="1">
        <v>40950</v>
      </c>
      <c r="K12954" t="b">
        <f>IFERROR(VLOOKUP(F12954,english_mapping!A:B,2,FALSE),"NA")</f>
        <v>1</v>
      </c>
      <c r="L12954" t="str">
        <f t="shared" si="202"/>
        <v>Enterprise Software</v>
      </c>
    </row>
    <row r="12955" spans="1:12" x14ac:dyDescent="0.25">
      <c r="A12955" t="s">
        <v>47165</v>
      </c>
      <c r="B12955" t="s">
        <v>47166</v>
      </c>
      <c r="C12955" t="s">
        <v>47167</v>
      </c>
      <c r="D12955" t="s">
        <v>38</v>
      </c>
      <c r="E12955" t="s">
        <v>14</v>
      </c>
      <c r="F12955" t="s">
        <v>21</v>
      </c>
      <c r="G12955" t="s">
        <v>101</v>
      </c>
      <c r="H12955" t="s">
        <v>102</v>
      </c>
      <c r="I12955" t="s">
        <v>103</v>
      </c>
      <c r="J12955" t="s">
        <v>47168</v>
      </c>
      <c r="K12955" t="b">
        <f>IFERROR(VLOOKUP(F12955,english_mapping!A:B,2,FALSE),"NA")</f>
        <v>1</v>
      </c>
      <c r="L12955" t="str">
        <f t="shared" si="202"/>
        <v>Software</v>
      </c>
    </row>
    <row r="12956" spans="1:12" x14ac:dyDescent="0.25">
      <c r="A12956" t="s">
        <v>47169</v>
      </c>
      <c r="B12956" t="s">
        <v>47170</v>
      </c>
      <c r="E12956" t="s">
        <v>14</v>
      </c>
      <c r="K12956" t="str">
        <f>IFERROR(VLOOKUP(F12956,english_mapping!A:B,2,FALSE),"NA")</f>
        <v>NA</v>
      </c>
      <c r="L12956">
        <f t="shared" si="202"/>
        <v>0</v>
      </c>
    </row>
    <row r="12957" spans="1:12" x14ac:dyDescent="0.25">
      <c r="A12957" t="s">
        <v>47171</v>
      </c>
      <c r="B12957" t="s">
        <v>47172</v>
      </c>
      <c r="C12957" t="s">
        <v>47173</v>
      </c>
      <c r="D12957" t="s">
        <v>47174</v>
      </c>
      <c r="E12957" t="s">
        <v>14</v>
      </c>
      <c r="F12957" t="s">
        <v>484</v>
      </c>
      <c r="H12957" t="s">
        <v>485</v>
      </c>
      <c r="I12957" t="s">
        <v>485</v>
      </c>
      <c r="J12957" s="1">
        <v>41276</v>
      </c>
      <c r="K12957" t="b">
        <f>IFERROR(VLOOKUP(F12957,english_mapping!A:B,2,FALSE),"NA")</f>
        <v>1</v>
      </c>
      <c r="L12957" t="str">
        <f t="shared" si="202"/>
        <v>Big Data</v>
      </c>
    </row>
    <row r="12958" spans="1:12" x14ac:dyDescent="0.25">
      <c r="A12958" t="s">
        <v>47175</v>
      </c>
      <c r="B12958" t="s">
        <v>47176</v>
      </c>
      <c r="C12958" t="s">
        <v>47177</v>
      </c>
      <c r="D12958" t="s">
        <v>2541</v>
      </c>
      <c r="E12958" t="s">
        <v>109</v>
      </c>
      <c r="F12958" t="s">
        <v>21</v>
      </c>
      <c r="G12958" t="s">
        <v>59</v>
      </c>
      <c r="H12958" t="s">
        <v>90</v>
      </c>
      <c r="I12958" t="s">
        <v>90</v>
      </c>
      <c r="J12958" s="1">
        <v>35437</v>
      </c>
      <c r="K12958" t="b">
        <f>IFERROR(VLOOKUP(F12958,english_mapping!A:B,2,FALSE),"NA")</f>
        <v>1</v>
      </c>
      <c r="L12958" t="str">
        <f t="shared" si="202"/>
        <v>Advertising</v>
      </c>
    </row>
    <row r="12959" spans="1:12" x14ac:dyDescent="0.25">
      <c r="A12959" t="s">
        <v>47178</v>
      </c>
      <c r="B12959" t="s">
        <v>47179</v>
      </c>
      <c r="C12959" t="s">
        <v>47180</v>
      </c>
      <c r="D12959" t="s">
        <v>731</v>
      </c>
      <c r="E12959" t="s">
        <v>14</v>
      </c>
      <c r="F12959" t="s">
        <v>21</v>
      </c>
      <c r="G12959" t="s">
        <v>655</v>
      </c>
      <c r="H12959" t="s">
        <v>656</v>
      </c>
      <c r="I12959" t="s">
        <v>656</v>
      </c>
      <c r="K12959" t="b">
        <f>IFERROR(VLOOKUP(F12959,english_mapping!A:B,2,FALSE),"NA")</f>
        <v>1</v>
      </c>
      <c r="L12959" t="str">
        <f t="shared" si="202"/>
        <v>Finance</v>
      </c>
    </row>
    <row r="12960" spans="1:12" x14ac:dyDescent="0.25">
      <c r="A12960" t="s">
        <v>47181</v>
      </c>
      <c r="B12960" t="s">
        <v>47182</v>
      </c>
      <c r="C12960" t="s">
        <v>47183</v>
      </c>
      <c r="D12960" t="s">
        <v>47184</v>
      </c>
      <c r="E12960" t="s">
        <v>14</v>
      </c>
      <c r="F12960" t="s">
        <v>21</v>
      </c>
      <c r="G12960" t="s">
        <v>59</v>
      </c>
      <c r="H12960" t="s">
        <v>60</v>
      </c>
      <c r="I12960" t="s">
        <v>4236</v>
      </c>
      <c r="J12960" t="s">
        <v>28430</v>
      </c>
      <c r="K12960" t="b">
        <f>IFERROR(VLOOKUP(F12960,english_mapping!A:B,2,FALSE),"NA")</f>
        <v>1</v>
      </c>
      <c r="L12960" t="str">
        <f t="shared" si="202"/>
        <v>Advanced Materials</v>
      </c>
    </row>
    <row r="12961" spans="1:12" x14ac:dyDescent="0.25">
      <c r="A12961" t="s">
        <v>47185</v>
      </c>
      <c r="B12961" t="s">
        <v>47186</v>
      </c>
      <c r="C12961" t="s">
        <v>47187</v>
      </c>
      <c r="D12961" t="s">
        <v>65</v>
      </c>
      <c r="E12961" t="s">
        <v>14</v>
      </c>
      <c r="J12961" s="1">
        <v>40919</v>
      </c>
      <c r="K12961" t="str">
        <f>IFERROR(VLOOKUP(F12961,english_mapping!A:B,2,FALSE),"NA")</f>
        <v>NA</v>
      </c>
      <c r="L12961" t="str">
        <f t="shared" si="202"/>
        <v>Mobile</v>
      </c>
    </row>
    <row r="12962" spans="1:12" x14ac:dyDescent="0.25">
      <c r="A12962" t="s">
        <v>47188</v>
      </c>
      <c r="B12962" t="s">
        <v>47189</v>
      </c>
      <c r="C12962" t="s">
        <v>47190</v>
      </c>
      <c r="D12962" t="s">
        <v>47191</v>
      </c>
      <c r="E12962" t="s">
        <v>14</v>
      </c>
      <c r="F12962" t="s">
        <v>21</v>
      </c>
      <c r="G12962" t="s">
        <v>94</v>
      </c>
      <c r="H12962" t="s">
        <v>95</v>
      </c>
      <c r="I12962" t="s">
        <v>47192</v>
      </c>
      <c r="J12962" s="1">
        <v>36526</v>
      </c>
      <c r="K12962" t="b">
        <f>IFERROR(VLOOKUP(F12962,english_mapping!A:B,2,FALSE),"NA")</f>
        <v>1</v>
      </c>
      <c r="L12962" t="str">
        <f t="shared" si="202"/>
        <v>Analytics</v>
      </c>
    </row>
    <row r="12963" spans="1:12" x14ac:dyDescent="0.25">
      <c r="A12963" t="s">
        <v>47193</v>
      </c>
      <c r="B12963" t="s">
        <v>47194</v>
      </c>
      <c r="C12963" t="s">
        <v>47195</v>
      </c>
      <c r="D12963" t="s">
        <v>47196</v>
      </c>
      <c r="E12963" t="s">
        <v>14</v>
      </c>
      <c r="F12963" t="s">
        <v>21</v>
      </c>
      <c r="G12963" t="s">
        <v>206</v>
      </c>
      <c r="H12963" t="s">
        <v>7094</v>
      </c>
      <c r="I12963" t="s">
        <v>17694</v>
      </c>
      <c r="J12963" s="1">
        <v>40181</v>
      </c>
      <c r="K12963" t="b">
        <f>IFERROR(VLOOKUP(F12963,english_mapping!A:B,2,FALSE),"NA")</f>
        <v>1</v>
      </c>
      <c r="L12963" t="str">
        <f t="shared" si="202"/>
        <v>Curated Web</v>
      </c>
    </row>
    <row r="12964" spans="1:12" x14ac:dyDescent="0.25">
      <c r="A12964" t="s">
        <v>47197</v>
      </c>
      <c r="B12964" t="s">
        <v>47198</v>
      </c>
      <c r="C12964" t="s">
        <v>47199</v>
      </c>
      <c r="D12964" t="s">
        <v>47200</v>
      </c>
      <c r="E12964" t="s">
        <v>14</v>
      </c>
      <c r="F12964" t="s">
        <v>5036</v>
      </c>
      <c r="G12964">
        <v>9</v>
      </c>
      <c r="H12964" t="s">
        <v>7532</v>
      </c>
      <c r="I12964" t="s">
        <v>7532</v>
      </c>
      <c r="K12964" t="b">
        <f>IFERROR(VLOOKUP(F12964,english_mapping!A:B,2,FALSE),"NA")</f>
        <v>0</v>
      </c>
      <c r="L12964" t="str">
        <f t="shared" si="202"/>
        <v>Business Intelligence</v>
      </c>
    </row>
    <row r="12965" spans="1:12" x14ac:dyDescent="0.25">
      <c r="A12965" t="s">
        <v>47201</v>
      </c>
      <c r="B12965" t="s">
        <v>47202</v>
      </c>
      <c r="C12965" t="s">
        <v>47203</v>
      </c>
      <c r="D12965" t="s">
        <v>2005</v>
      </c>
      <c r="E12965" t="s">
        <v>14</v>
      </c>
      <c r="F12965" t="s">
        <v>15</v>
      </c>
      <c r="G12965">
        <v>24</v>
      </c>
      <c r="H12965" t="s">
        <v>5761</v>
      </c>
      <c r="I12965" t="s">
        <v>47204</v>
      </c>
      <c r="K12965" t="b">
        <f>IFERROR(VLOOKUP(F12965,english_mapping!A:B,2,FALSE),"NA")</f>
        <v>1</v>
      </c>
      <c r="L12965" t="str">
        <f t="shared" si="202"/>
        <v>Startups</v>
      </c>
    </row>
    <row r="12966" spans="1:12" x14ac:dyDescent="0.25">
      <c r="A12966" t="s">
        <v>47205</v>
      </c>
      <c r="B12966" t="s">
        <v>47206</v>
      </c>
      <c r="C12966" t="s">
        <v>47207</v>
      </c>
      <c r="E12966" t="s">
        <v>14</v>
      </c>
      <c r="F12966" t="s">
        <v>274</v>
      </c>
      <c r="G12966">
        <v>20</v>
      </c>
      <c r="H12966" t="s">
        <v>275</v>
      </c>
      <c r="I12966" t="s">
        <v>47208</v>
      </c>
      <c r="J12966" s="1">
        <v>40179</v>
      </c>
      <c r="K12966" t="b">
        <f>IFERROR(VLOOKUP(F12966,english_mapping!A:B,2,FALSE),"NA")</f>
        <v>0</v>
      </c>
      <c r="L12966">
        <f t="shared" si="202"/>
        <v>0</v>
      </c>
    </row>
    <row r="12967" spans="1:12" x14ac:dyDescent="0.25">
      <c r="A12967" t="s">
        <v>47209</v>
      </c>
      <c r="B12967" t="s">
        <v>47210</v>
      </c>
      <c r="C12967" t="s">
        <v>47211</v>
      </c>
      <c r="D12967" t="s">
        <v>51</v>
      </c>
      <c r="E12967" t="s">
        <v>14</v>
      </c>
      <c r="F12967" t="s">
        <v>21</v>
      </c>
      <c r="G12967" t="s">
        <v>59</v>
      </c>
      <c r="H12967" t="s">
        <v>60</v>
      </c>
      <c r="I12967" t="s">
        <v>66</v>
      </c>
      <c r="K12967" t="b">
        <f>IFERROR(VLOOKUP(F12967,english_mapping!A:B,2,FALSE),"NA")</f>
        <v>1</v>
      </c>
      <c r="L12967" t="str">
        <f t="shared" si="202"/>
        <v>Biotechnology</v>
      </c>
    </row>
    <row r="12968" spans="1:12" x14ac:dyDescent="0.25">
      <c r="A12968" t="s">
        <v>47212</v>
      </c>
      <c r="B12968" t="s">
        <v>47213</v>
      </c>
      <c r="C12968" t="s">
        <v>47214</v>
      </c>
      <c r="D12968" t="s">
        <v>18079</v>
      </c>
      <c r="E12968" t="s">
        <v>14</v>
      </c>
      <c r="F12968" t="s">
        <v>21</v>
      </c>
      <c r="G12968" t="s">
        <v>59</v>
      </c>
      <c r="H12968" t="s">
        <v>60</v>
      </c>
      <c r="I12968" t="s">
        <v>66</v>
      </c>
      <c r="J12968" t="s">
        <v>47215</v>
      </c>
      <c r="K12968" t="b">
        <f>IFERROR(VLOOKUP(F12968,english_mapping!A:B,2,FALSE),"NA")</f>
        <v>1</v>
      </c>
      <c r="L12968" t="str">
        <f t="shared" si="202"/>
        <v>Health Care</v>
      </c>
    </row>
    <row r="12969" spans="1:12" x14ac:dyDescent="0.25">
      <c r="A12969" t="s">
        <v>47216</v>
      </c>
      <c r="B12969" t="s">
        <v>47217</v>
      </c>
      <c r="C12969" t="s">
        <v>47218</v>
      </c>
      <c r="D12969" t="s">
        <v>47219</v>
      </c>
      <c r="E12969" t="s">
        <v>109</v>
      </c>
      <c r="F12969" t="s">
        <v>21</v>
      </c>
      <c r="G12969" t="s">
        <v>131</v>
      </c>
      <c r="H12969" t="s">
        <v>132</v>
      </c>
      <c r="I12969" t="s">
        <v>1139</v>
      </c>
      <c r="J12969" s="1">
        <v>40550</v>
      </c>
      <c r="K12969" t="b">
        <f>IFERROR(VLOOKUP(F12969,english_mapping!A:B,2,FALSE),"NA")</f>
        <v>1</v>
      </c>
      <c r="L12969" t="str">
        <f t="shared" si="202"/>
        <v>E-Commerce</v>
      </c>
    </row>
    <row r="12970" spans="1:12" x14ac:dyDescent="0.25">
      <c r="A12970" t="s">
        <v>47220</v>
      </c>
      <c r="B12970" t="s">
        <v>47221</v>
      </c>
      <c r="C12970" t="s">
        <v>47222</v>
      </c>
      <c r="E12970" t="s">
        <v>14</v>
      </c>
      <c r="F12970" t="s">
        <v>365</v>
      </c>
      <c r="G12970">
        <v>26</v>
      </c>
      <c r="H12970" t="s">
        <v>366</v>
      </c>
      <c r="I12970" t="s">
        <v>366</v>
      </c>
      <c r="K12970" t="b">
        <f>IFERROR(VLOOKUP(F12970,english_mapping!A:B,2,FALSE),"NA")</f>
        <v>0</v>
      </c>
      <c r="L12970">
        <f t="shared" si="202"/>
        <v>0</v>
      </c>
    </row>
    <row r="12971" spans="1:12" x14ac:dyDescent="0.25">
      <c r="A12971" t="s">
        <v>47223</v>
      </c>
      <c r="B12971" t="s">
        <v>47224</v>
      </c>
      <c r="C12971" t="s">
        <v>47225</v>
      </c>
      <c r="D12971" t="s">
        <v>51</v>
      </c>
      <c r="E12971" t="s">
        <v>14</v>
      </c>
      <c r="F12971" t="s">
        <v>21</v>
      </c>
      <c r="G12971" t="s">
        <v>59</v>
      </c>
      <c r="H12971" t="s">
        <v>936</v>
      </c>
      <c r="I12971" t="s">
        <v>27949</v>
      </c>
      <c r="J12971" s="1">
        <v>33604</v>
      </c>
      <c r="K12971" t="b">
        <f>IFERROR(VLOOKUP(F12971,english_mapping!A:B,2,FALSE),"NA")</f>
        <v>1</v>
      </c>
      <c r="L12971" t="str">
        <f t="shared" si="202"/>
        <v>Biotechnology</v>
      </c>
    </row>
    <row r="12972" spans="1:12" x14ac:dyDescent="0.25">
      <c r="A12972" t="s">
        <v>47226</v>
      </c>
      <c r="B12972" t="s">
        <v>47227</v>
      </c>
      <c r="C12972" t="s">
        <v>47228</v>
      </c>
      <c r="D12972" t="s">
        <v>47229</v>
      </c>
      <c r="E12972" t="s">
        <v>14</v>
      </c>
      <c r="F12972" t="s">
        <v>21</v>
      </c>
      <c r="G12972" t="s">
        <v>379</v>
      </c>
      <c r="H12972" t="s">
        <v>380</v>
      </c>
      <c r="I12972" t="s">
        <v>380</v>
      </c>
      <c r="J12972" s="1">
        <v>38718</v>
      </c>
      <c r="K12972" t="b">
        <f>IFERROR(VLOOKUP(F12972,english_mapping!A:B,2,FALSE),"NA")</f>
        <v>1</v>
      </c>
      <c r="L12972" t="str">
        <f t="shared" si="202"/>
        <v>Enterprise 2.0</v>
      </c>
    </row>
    <row r="12973" spans="1:12" x14ac:dyDescent="0.25">
      <c r="A12973" t="s">
        <v>47230</v>
      </c>
      <c r="B12973" t="s">
        <v>47231</v>
      </c>
      <c r="C12973" t="s">
        <v>47232</v>
      </c>
      <c r="D12973" t="s">
        <v>2381</v>
      </c>
      <c r="E12973" t="s">
        <v>205</v>
      </c>
      <c r="F12973" t="s">
        <v>21</v>
      </c>
      <c r="G12973" t="s">
        <v>59</v>
      </c>
      <c r="H12973" t="s">
        <v>60</v>
      </c>
      <c r="I12973" t="s">
        <v>2772</v>
      </c>
      <c r="J12973" s="1">
        <v>37627</v>
      </c>
      <c r="K12973" t="b">
        <f>IFERROR(VLOOKUP(F12973,english_mapping!A:B,2,FALSE),"NA")</f>
        <v>1</v>
      </c>
      <c r="L12973" t="str">
        <f t="shared" si="202"/>
        <v>Consulting</v>
      </c>
    </row>
    <row r="12974" spans="1:12" x14ac:dyDescent="0.25">
      <c r="A12974" t="s">
        <v>47233</v>
      </c>
      <c r="B12974" t="s">
        <v>47234</v>
      </c>
      <c r="D12974" t="s">
        <v>38</v>
      </c>
      <c r="E12974" t="s">
        <v>109</v>
      </c>
      <c r="F12974" t="s">
        <v>21</v>
      </c>
      <c r="G12974" t="s">
        <v>138</v>
      </c>
      <c r="H12974" t="s">
        <v>139</v>
      </c>
      <c r="I12974" t="s">
        <v>442</v>
      </c>
      <c r="J12974" s="1">
        <v>37257</v>
      </c>
      <c r="K12974" t="b">
        <f>IFERROR(VLOOKUP(F12974,english_mapping!A:B,2,FALSE),"NA")</f>
        <v>1</v>
      </c>
      <c r="L12974" t="str">
        <f t="shared" si="202"/>
        <v>Software</v>
      </c>
    </row>
    <row r="12975" spans="1:12" x14ac:dyDescent="0.25">
      <c r="A12975" t="s">
        <v>47235</v>
      </c>
      <c r="B12975" t="s">
        <v>47236</v>
      </c>
      <c r="C12975" t="s">
        <v>47237</v>
      </c>
      <c r="D12975" t="s">
        <v>47238</v>
      </c>
      <c r="E12975" t="s">
        <v>14</v>
      </c>
      <c r="F12975" t="s">
        <v>21</v>
      </c>
      <c r="G12975" t="s">
        <v>285</v>
      </c>
      <c r="H12975" t="s">
        <v>1054</v>
      </c>
      <c r="I12975" t="s">
        <v>1054</v>
      </c>
      <c r="J12975" s="1">
        <v>38718</v>
      </c>
      <c r="K12975" t="b">
        <f>IFERROR(VLOOKUP(F12975,english_mapping!A:B,2,FALSE),"NA")</f>
        <v>1</v>
      </c>
      <c r="L12975" t="str">
        <f t="shared" si="202"/>
        <v>Accounting</v>
      </c>
    </row>
    <row r="12976" spans="1:12" x14ac:dyDescent="0.25">
      <c r="A12976" t="s">
        <v>47239</v>
      </c>
      <c r="B12976" t="s">
        <v>47240</v>
      </c>
      <c r="C12976" t="s">
        <v>47241</v>
      </c>
      <c r="D12976" t="s">
        <v>780</v>
      </c>
      <c r="E12976" t="s">
        <v>109</v>
      </c>
      <c r="F12976" t="s">
        <v>21</v>
      </c>
      <c r="G12976" t="s">
        <v>285</v>
      </c>
      <c r="H12976" t="s">
        <v>3791</v>
      </c>
      <c r="I12976" t="s">
        <v>3791</v>
      </c>
      <c r="J12976" s="1">
        <v>39448</v>
      </c>
      <c r="K12976" t="b">
        <f>IFERROR(VLOOKUP(F12976,english_mapping!A:B,2,FALSE),"NA")</f>
        <v>1</v>
      </c>
      <c r="L12976" t="str">
        <f t="shared" si="202"/>
        <v>Clean Technology</v>
      </c>
    </row>
    <row r="12977" spans="1:12" x14ac:dyDescent="0.25">
      <c r="A12977" t="s">
        <v>47242</v>
      </c>
      <c r="B12977" t="s">
        <v>47243</v>
      </c>
      <c r="C12977" t="s">
        <v>47244</v>
      </c>
      <c r="D12977" t="s">
        <v>47245</v>
      </c>
      <c r="E12977" t="s">
        <v>14</v>
      </c>
      <c r="F12977" t="s">
        <v>21</v>
      </c>
      <c r="G12977" t="s">
        <v>1262</v>
      </c>
      <c r="H12977" t="s">
        <v>1263</v>
      </c>
      <c r="I12977" t="s">
        <v>1263</v>
      </c>
      <c r="J12977" s="1">
        <v>39814</v>
      </c>
      <c r="K12977" t="b">
        <f>IFERROR(VLOOKUP(F12977,english_mapping!A:B,2,FALSE),"NA")</f>
        <v>1</v>
      </c>
      <c r="L12977" t="str">
        <f t="shared" si="202"/>
        <v>Agriculture</v>
      </c>
    </row>
    <row r="12978" spans="1:12" x14ac:dyDescent="0.25">
      <c r="A12978" t="s">
        <v>47246</v>
      </c>
      <c r="B12978" t="s">
        <v>47247</v>
      </c>
      <c r="C12978" t="s">
        <v>47248</v>
      </c>
      <c r="D12978" t="s">
        <v>2541</v>
      </c>
      <c r="E12978" t="s">
        <v>205</v>
      </c>
      <c r="F12978" t="s">
        <v>2880</v>
      </c>
      <c r="G12978">
        <v>3</v>
      </c>
      <c r="H12978" t="s">
        <v>17725</v>
      </c>
      <c r="I12978" t="s">
        <v>17725</v>
      </c>
      <c r="K12978" t="b">
        <f>IFERROR(VLOOKUP(F12978,english_mapping!A:B,2,FALSE),"NA")</f>
        <v>0</v>
      </c>
      <c r="L12978" t="str">
        <f t="shared" si="202"/>
        <v>Advertising</v>
      </c>
    </row>
    <row r="12979" spans="1:12" x14ac:dyDescent="0.25">
      <c r="A12979" t="s">
        <v>47249</v>
      </c>
      <c r="B12979" t="s">
        <v>47250</v>
      </c>
      <c r="C12979" t="s">
        <v>47251</v>
      </c>
      <c r="D12979" t="s">
        <v>20820</v>
      </c>
      <c r="E12979" t="s">
        <v>14</v>
      </c>
      <c r="J12979" s="1">
        <v>41614</v>
      </c>
      <c r="K12979" t="str">
        <f>IFERROR(VLOOKUP(F12979,english_mapping!A:B,2,FALSE),"NA")</f>
        <v>NA</v>
      </c>
      <c r="L12979" t="str">
        <f t="shared" si="202"/>
        <v>Hardware + Software</v>
      </c>
    </row>
    <row r="12980" spans="1:12" x14ac:dyDescent="0.25">
      <c r="A12980" t="s">
        <v>47252</v>
      </c>
      <c r="B12980" t="s">
        <v>47253</v>
      </c>
      <c r="C12980" t="s">
        <v>47254</v>
      </c>
      <c r="D12980" t="s">
        <v>70</v>
      </c>
      <c r="E12980" t="s">
        <v>205</v>
      </c>
      <c r="F12980" t="s">
        <v>21</v>
      </c>
      <c r="G12980" t="s">
        <v>101</v>
      </c>
      <c r="H12980" t="s">
        <v>102</v>
      </c>
      <c r="I12980" t="s">
        <v>103</v>
      </c>
      <c r="K12980" t="b">
        <f>IFERROR(VLOOKUP(F12980,english_mapping!A:B,2,FALSE),"NA")</f>
        <v>1</v>
      </c>
      <c r="L12980" t="str">
        <f t="shared" si="202"/>
        <v>E-Commerce</v>
      </c>
    </row>
    <row r="12981" spans="1:12" x14ac:dyDescent="0.25">
      <c r="A12981" t="s">
        <v>47255</v>
      </c>
      <c r="B12981" t="s">
        <v>47256</v>
      </c>
      <c r="C12981" t="s">
        <v>47257</v>
      </c>
      <c r="D12981" t="s">
        <v>38</v>
      </c>
      <c r="E12981" t="s">
        <v>14</v>
      </c>
      <c r="F12981" t="s">
        <v>484</v>
      </c>
      <c r="H12981" t="s">
        <v>485</v>
      </c>
      <c r="I12981" t="s">
        <v>485</v>
      </c>
      <c r="J12981" s="1">
        <v>39124</v>
      </c>
      <c r="K12981" t="b">
        <f>IFERROR(VLOOKUP(F12981,english_mapping!A:B,2,FALSE),"NA")</f>
        <v>1</v>
      </c>
      <c r="L12981" t="str">
        <f t="shared" si="202"/>
        <v>Software</v>
      </c>
    </row>
    <row r="12982" spans="1:12" x14ac:dyDescent="0.25">
      <c r="A12982" t="s">
        <v>47258</v>
      </c>
      <c r="B12982" t="s">
        <v>47259</v>
      </c>
      <c r="C12982" t="s">
        <v>47260</v>
      </c>
      <c r="E12982" t="s">
        <v>205</v>
      </c>
      <c r="F12982" t="s">
        <v>484</v>
      </c>
      <c r="H12982" t="s">
        <v>485</v>
      </c>
      <c r="I12982" t="s">
        <v>485</v>
      </c>
      <c r="J12982" s="1">
        <v>35065</v>
      </c>
      <c r="K12982" t="b">
        <f>IFERROR(VLOOKUP(F12982,english_mapping!A:B,2,FALSE),"NA")</f>
        <v>1</v>
      </c>
      <c r="L12982">
        <f t="shared" si="202"/>
        <v>0</v>
      </c>
    </row>
    <row r="12983" spans="1:12" x14ac:dyDescent="0.25">
      <c r="A12983" t="s">
        <v>47261</v>
      </c>
      <c r="B12983" t="s">
        <v>47262</v>
      </c>
      <c r="C12983" t="s">
        <v>47263</v>
      </c>
      <c r="D12983" t="s">
        <v>47264</v>
      </c>
      <c r="E12983" t="s">
        <v>109</v>
      </c>
      <c r="F12983" t="s">
        <v>21</v>
      </c>
      <c r="G12983" t="s">
        <v>101</v>
      </c>
      <c r="H12983" t="s">
        <v>102</v>
      </c>
      <c r="I12983" t="s">
        <v>103</v>
      </c>
      <c r="J12983" s="1">
        <v>40544</v>
      </c>
      <c r="K12983" t="b">
        <f>IFERROR(VLOOKUP(F12983,english_mapping!A:B,2,FALSE),"NA")</f>
        <v>1</v>
      </c>
      <c r="L12983" t="str">
        <f t="shared" si="202"/>
        <v>App Marketing</v>
      </c>
    </row>
    <row r="12984" spans="1:12" x14ac:dyDescent="0.25">
      <c r="A12984" t="s">
        <v>47265</v>
      </c>
      <c r="B12984" t="s">
        <v>47266</v>
      </c>
      <c r="E12984" t="s">
        <v>14</v>
      </c>
      <c r="F12984" t="s">
        <v>21</v>
      </c>
      <c r="G12984" t="s">
        <v>5938</v>
      </c>
      <c r="H12984" t="s">
        <v>5939</v>
      </c>
      <c r="I12984" t="s">
        <v>5939</v>
      </c>
      <c r="J12984" s="1">
        <v>40553</v>
      </c>
      <c r="K12984" t="b">
        <f>IFERROR(VLOOKUP(F12984,english_mapping!A:B,2,FALSE),"NA")</f>
        <v>1</v>
      </c>
      <c r="L12984">
        <f t="shared" si="202"/>
        <v>0</v>
      </c>
    </row>
    <row r="12985" spans="1:12" x14ac:dyDescent="0.25">
      <c r="A12985" t="s">
        <v>47267</v>
      </c>
      <c r="B12985" t="s">
        <v>47268</v>
      </c>
      <c r="C12985" t="s">
        <v>47269</v>
      </c>
      <c r="D12985" t="s">
        <v>780</v>
      </c>
      <c r="E12985" t="s">
        <v>14</v>
      </c>
      <c r="F12985" t="s">
        <v>21</v>
      </c>
      <c r="G12985" t="s">
        <v>1360</v>
      </c>
      <c r="H12985" t="s">
        <v>1361</v>
      </c>
      <c r="I12985" t="s">
        <v>1361</v>
      </c>
      <c r="K12985" t="b">
        <f>IFERROR(VLOOKUP(F12985,english_mapping!A:B,2,FALSE),"NA")</f>
        <v>1</v>
      </c>
      <c r="L12985" t="str">
        <f t="shared" si="202"/>
        <v>Clean Technology</v>
      </c>
    </row>
    <row r="12986" spans="1:12" x14ac:dyDescent="0.25">
      <c r="A12986" t="s">
        <v>47270</v>
      </c>
      <c r="B12986" t="s">
        <v>47271</v>
      </c>
      <c r="C12986" t="s">
        <v>47272</v>
      </c>
      <c r="D12986" t="s">
        <v>9193</v>
      </c>
      <c r="E12986" t="s">
        <v>14</v>
      </c>
      <c r="F12986" t="s">
        <v>21</v>
      </c>
      <c r="G12986" t="s">
        <v>1335</v>
      </c>
      <c r="H12986" t="s">
        <v>243</v>
      </c>
      <c r="I12986" t="s">
        <v>243</v>
      </c>
      <c r="J12986" s="1">
        <v>37257</v>
      </c>
      <c r="K12986" t="b">
        <f>IFERROR(VLOOKUP(F12986,english_mapping!A:B,2,FALSE),"NA")</f>
        <v>1</v>
      </c>
      <c r="L12986" t="str">
        <f t="shared" si="202"/>
        <v>Hospitals</v>
      </c>
    </row>
    <row r="12987" spans="1:12" x14ac:dyDescent="0.25">
      <c r="A12987" t="s">
        <v>47273</v>
      </c>
      <c r="B12987" t="s">
        <v>47274</v>
      </c>
      <c r="C12987" t="s">
        <v>47275</v>
      </c>
      <c r="D12987" t="s">
        <v>2541</v>
      </c>
      <c r="E12987" t="s">
        <v>109</v>
      </c>
      <c r="F12987" t="s">
        <v>21</v>
      </c>
      <c r="G12987" t="s">
        <v>59</v>
      </c>
      <c r="H12987" t="s">
        <v>60</v>
      </c>
      <c r="I12987" t="s">
        <v>66</v>
      </c>
      <c r="J12987" s="1">
        <v>38359</v>
      </c>
      <c r="K12987" t="b">
        <f>IFERROR(VLOOKUP(F12987,english_mapping!A:B,2,FALSE),"NA")</f>
        <v>1</v>
      </c>
      <c r="L12987" t="str">
        <f t="shared" si="202"/>
        <v>Advertising</v>
      </c>
    </row>
    <row r="12988" spans="1:12" x14ac:dyDescent="0.25">
      <c r="A12988" t="s">
        <v>47276</v>
      </c>
      <c r="B12988" t="s">
        <v>47277</v>
      </c>
      <c r="C12988" t="s">
        <v>47278</v>
      </c>
      <c r="D12988" t="s">
        <v>47279</v>
      </c>
      <c r="E12988" t="s">
        <v>14</v>
      </c>
      <c r="F12988" t="s">
        <v>21</v>
      </c>
      <c r="G12988" t="s">
        <v>154</v>
      </c>
      <c r="H12988" t="s">
        <v>242</v>
      </c>
      <c r="I12988" t="s">
        <v>15041</v>
      </c>
      <c r="K12988" t="b">
        <f>IFERROR(VLOOKUP(F12988,english_mapping!A:B,2,FALSE),"NA")</f>
        <v>1</v>
      </c>
      <c r="L12988" t="str">
        <f t="shared" si="202"/>
        <v>Hospitals</v>
      </c>
    </row>
    <row r="12989" spans="1:12" x14ac:dyDescent="0.25">
      <c r="A12989" t="s">
        <v>47280</v>
      </c>
      <c r="B12989" t="s">
        <v>47281</v>
      </c>
      <c r="C12989" t="s">
        <v>47282</v>
      </c>
      <c r="D12989" t="s">
        <v>47283</v>
      </c>
      <c r="E12989" t="s">
        <v>14</v>
      </c>
      <c r="F12989" t="s">
        <v>21</v>
      </c>
      <c r="G12989" t="s">
        <v>822</v>
      </c>
      <c r="H12989" t="s">
        <v>823</v>
      </c>
      <c r="I12989" t="s">
        <v>824</v>
      </c>
      <c r="J12989" s="1">
        <v>40915</v>
      </c>
      <c r="K12989" t="b">
        <f>IFERROR(VLOOKUP(F12989,english_mapping!A:B,2,FALSE),"NA")</f>
        <v>1</v>
      </c>
      <c r="L12989" t="str">
        <f t="shared" si="202"/>
        <v>Analytics</v>
      </c>
    </row>
    <row r="12990" spans="1:12" x14ac:dyDescent="0.25">
      <c r="A12990" t="s">
        <v>47284</v>
      </c>
      <c r="B12990" t="s">
        <v>47285</v>
      </c>
      <c r="C12990" t="s">
        <v>47286</v>
      </c>
      <c r="D12990" t="s">
        <v>36037</v>
      </c>
      <c r="E12990" t="s">
        <v>14</v>
      </c>
      <c r="F12990" t="s">
        <v>21</v>
      </c>
      <c r="G12990" t="s">
        <v>822</v>
      </c>
      <c r="H12990" t="s">
        <v>3618</v>
      </c>
      <c r="I12990" t="s">
        <v>3618</v>
      </c>
      <c r="K12990" t="b">
        <f>IFERROR(VLOOKUP(F12990,english_mapping!A:B,2,FALSE),"NA")</f>
        <v>1</v>
      </c>
      <c r="L12990" t="str">
        <f t="shared" si="202"/>
        <v>Assisted Living</v>
      </c>
    </row>
    <row r="12991" spans="1:12" x14ac:dyDescent="0.25">
      <c r="A12991" t="s">
        <v>47287</v>
      </c>
      <c r="B12991" t="s">
        <v>47288</v>
      </c>
      <c r="C12991" t="s">
        <v>47289</v>
      </c>
      <c r="D12991" t="s">
        <v>47290</v>
      </c>
      <c r="E12991" t="s">
        <v>109</v>
      </c>
      <c r="F12991" t="s">
        <v>21</v>
      </c>
      <c r="G12991" t="s">
        <v>154</v>
      </c>
      <c r="H12991" t="s">
        <v>242</v>
      </c>
      <c r="I12991" t="s">
        <v>1753</v>
      </c>
      <c r="J12991" s="1">
        <v>35796</v>
      </c>
      <c r="K12991" t="b">
        <f>IFERROR(VLOOKUP(F12991,english_mapping!A:B,2,FALSE),"NA")</f>
        <v>1</v>
      </c>
      <c r="L12991" t="str">
        <f t="shared" si="202"/>
        <v>Advertising</v>
      </c>
    </row>
    <row r="12992" spans="1:12" x14ac:dyDescent="0.25">
      <c r="A12992" t="s">
        <v>47291</v>
      </c>
      <c r="B12992" t="s">
        <v>47292</v>
      </c>
      <c r="C12992" t="s">
        <v>47293</v>
      </c>
      <c r="D12992" t="s">
        <v>47294</v>
      </c>
      <c r="E12992" t="s">
        <v>14</v>
      </c>
      <c r="F12992" t="s">
        <v>21</v>
      </c>
      <c r="G12992" t="s">
        <v>84</v>
      </c>
      <c r="H12992" t="s">
        <v>85</v>
      </c>
      <c r="I12992" t="s">
        <v>85</v>
      </c>
      <c r="K12992" t="b">
        <f>IFERROR(VLOOKUP(F12992,english_mapping!A:B,2,FALSE),"NA")</f>
        <v>1</v>
      </c>
      <c r="L12992" t="str">
        <f t="shared" si="202"/>
        <v>Advertising</v>
      </c>
    </row>
    <row r="12993" spans="1:12" x14ac:dyDescent="0.25">
      <c r="A12993" t="s">
        <v>47295</v>
      </c>
      <c r="B12993" t="s">
        <v>47296</v>
      </c>
      <c r="C12993" t="s">
        <v>47297</v>
      </c>
      <c r="D12993" t="s">
        <v>47298</v>
      </c>
      <c r="E12993" t="s">
        <v>14</v>
      </c>
      <c r="F12993" t="s">
        <v>21</v>
      </c>
      <c r="G12993" t="s">
        <v>154</v>
      </c>
      <c r="H12993" t="s">
        <v>242</v>
      </c>
      <c r="I12993" t="s">
        <v>242</v>
      </c>
      <c r="J12993" s="1">
        <v>41275</v>
      </c>
      <c r="K12993" t="b">
        <f>IFERROR(VLOOKUP(F12993,english_mapping!A:B,2,FALSE),"NA")</f>
        <v>1</v>
      </c>
      <c r="L12993" t="str">
        <f t="shared" si="202"/>
        <v>Education</v>
      </c>
    </row>
    <row r="12994" spans="1:12" x14ac:dyDescent="0.25">
      <c r="A12994" t="s">
        <v>47299</v>
      </c>
      <c r="B12994" t="s">
        <v>47300</v>
      </c>
      <c r="C12994" t="s">
        <v>47301</v>
      </c>
      <c r="D12994" t="s">
        <v>47302</v>
      </c>
      <c r="E12994" t="s">
        <v>14</v>
      </c>
      <c r="F12994" t="s">
        <v>124</v>
      </c>
      <c r="G12994" t="s">
        <v>125</v>
      </c>
      <c r="H12994" t="s">
        <v>126</v>
      </c>
      <c r="I12994" t="s">
        <v>126</v>
      </c>
      <c r="J12994" t="s">
        <v>28031</v>
      </c>
      <c r="K12994" t="b">
        <f>IFERROR(VLOOKUP(F12994,english_mapping!A:B,2,FALSE),"NA")</f>
        <v>1</v>
      </c>
      <c r="L12994" t="str">
        <f t="shared" si="202"/>
        <v>Advertising Platforms</v>
      </c>
    </row>
    <row r="12995" spans="1:12" x14ac:dyDescent="0.25">
      <c r="A12995" t="s">
        <v>47303</v>
      </c>
      <c r="B12995" t="s">
        <v>47304</v>
      </c>
      <c r="C12995" t="s">
        <v>47305</v>
      </c>
      <c r="D12995" t="s">
        <v>47306</v>
      </c>
      <c r="E12995" t="s">
        <v>109</v>
      </c>
      <c r="F12995" t="s">
        <v>21</v>
      </c>
      <c r="G12995" t="s">
        <v>77</v>
      </c>
      <c r="H12995" t="s">
        <v>1804</v>
      </c>
      <c r="I12995" t="s">
        <v>2586</v>
      </c>
      <c r="J12995" s="1">
        <v>30317</v>
      </c>
      <c r="K12995" t="b">
        <f>IFERROR(VLOOKUP(F12995,english_mapping!A:B,2,FALSE),"NA")</f>
        <v>1</v>
      </c>
      <c r="L12995" t="str">
        <f t="shared" si="202"/>
        <v>Health Care</v>
      </c>
    </row>
    <row r="12996" spans="1:12" x14ac:dyDescent="0.25">
      <c r="A12996" t="s">
        <v>47307</v>
      </c>
      <c r="B12996" t="s">
        <v>47308</v>
      </c>
      <c r="C12996" t="s">
        <v>47309</v>
      </c>
      <c r="D12996" t="s">
        <v>51</v>
      </c>
      <c r="E12996" t="s">
        <v>14</v>
      </c>
      <c r="F12996" t="s">
        <v>21</v>
      </c>
      <c r="G12996" t="s">
        <v>154</v>
      </c>
      <c r="H12996" t="s">
        <v>242</v>
      </c>
      <c r="I12996" t="s">
        <v>326</v>
      </c>
      <c r="J12996" s="1">
        <v>39448</v>
      </c>
      <c r="K12996" t="b">
        <f>IFERROR(VLOOKUP(F12996,english_mapping!A:B,2,FALSE),"NA")</f>
        <v>1</v>
      </c>
      <c r="L12996" t="str">
        <f t="shared" ref="L12996:L13059" si="203">IFERROR(LEFT(D12996,(FIND("|",D12996))-1),D12996)</f>
        <v>Biotechnology</v>
      </c>
    </row>
    <row r="12997" spans="1:12" x14ac:dyDescent="0.25">
      <c r="A12997" t="s">
        <v>47310</v>
      </c>
      <c r="B12997" t="s">
        <v>47311</v>
      </c>
      <c r="C12997" t="s">
        <v>47312</v>
      </c>
      <c r="D12997" t="s">
        <v>47313</v>
      </c>
      <c r="E12997" t="s">
        <v>14</v>
      </c>
      <c r="F12997" t="s">
        <v>21</v>
      </c>
      <c r="G12997" t="s">
        <v>59</v>
      </c>
      <c r="H12997" t="s">
        <v>60</v>
      </c>
      <c r="I12997" t="s">
        <v>110</v>
      </c>
      <c r="J12997" s="1">
        <v>40432</v>
      </c>
      <c r="K12997" t="b">
        <f>IFERROR(VLOOKUP(F12997,english_mapping!A:B,2,FALSE),"NA")</f>
        <v>1</v>
      </c>
      <c r="L12997" t="str">
        <f t="shared" si="203"/>
        <v>Business Analytics</v>
      </c>
    </row>
    <row r="12998" spans="1:12" x14ac:dyDescent="0.25">
      <c r="A12998" t="s">
        <v>47314</v>
      </c>
      <c r="B12998" t="s">
        <v>47315</v>
      </c>
      <c r="C12998" t="s">
        <v>47316</v>
      </c>
      <c r="D12998" t="s">
        <v>51</v>
      </c>
      <c r="E12998" t="s">
        <v>205</v>
      </c>
      <c r="F12998" t="s">
        <v>21</v>
      </c>
      <c r="G12998" t="s">
        <v>154</v>
      </c>
      <c r="H12998" t="s">
        <v>242</v>
      </c>
      <c r="I12998" t="s">
        <v>242</v>
      </c>
      <c r="K12998" t="b">
        <f>IFERROR(VLOOKUP(F12998,english_mapping!A:B,2,FALSE),"NA")</f>
        <v>1</v>
      </c>
      <c r="L12998" t="str">
        <f t="shared" si="203"/>
        <v>Biotechnology</v>
      </c>
    </row>
    <row r="12999" spans="1:12" x14ac:dyDescent="0.25">
      <c r="A12999" t="s">
        <v>47317</v>
      </c>
      <c r="B12999" t="s">
        <v>47318</v>
      </c>
      <c r="C12999" t="s">
        <v>47319</v>
      </c>
      <c r="D12999" t="s">
        <v>70</v>
      </c>
      <c r="E12999" t="s">
        <v>14</v>
      </c>
      <c r="K12999" t="str">
        <f>IFERROR(VLOOKUP(F12999,english_mapping!A:B,2,FALSE),"NA")</f>
        <v>NA</v>
      </c>
      <c r="L12999" t="str">
        <f t="shared" si="203"/>
        <v>E-Commerce</v>
      </c>
    </row>
    <row r="13000" spans="1:12" x14ac:dyDescent="0.25">
      <c r="A13000" t="s">
        <v>47320</v>
      </c>
      <c r="B13000" t="s">
        <v>47321</v>
      </c>
      <c r="C13000" t="s">
        <v>47322</v>
      </c>
      <c r="D13000" t="s">
        <v>47323</v>
      </c>
      <c r="E13000" t="s">
        <v>14</v>
      </c>
      <c r="F13000" t="s">
        <v>21</v>
      </c>
      <c r="G13000" t="s">
        <v>1035</v>
      </c>
      <c r="H13000" t="s">
        <v>9018</v>
      </c>
      <c r="I13000" t="s">
        <v>47324</v>
      </c>
      <c r="J13000" s="1">
        <v>41646</v>
      </c>
      <c r="K13000" t="b">
        <f>IFERROR(VLOOKUP(F13000,english_mapping!A:B,2,FALSE),"NA")</f>
        <v>1</v>
      </c>
      <c r="L13000" t="str">
        <f t="shared" si="203"/>
        <v>Construction</v>
      </c>
    </row>
    <row r="13001" spans="1:12" x14ac:dyDescent="0.25">
      <c r="A13001" t="s">
        <v>47325</v>
      </c>
      <c r="B13001" t="s">
        <v>47326</v>
      </c>
      <c r="C13001" t="s">
        <v>47327</v>
      </c>
      <c r="D13001" t="s">
        <v>47328</v>
      </c>
      <c r="E13001" t="s">
        <v>14</v>
      </c>
      <c r="J13001" s="1">
        <v>42005</v>
      </c>
      <c r="K13001" t="str">
        <f>IFERROR(VLOOKUP(F13001,english_mapping!A:B,2,FALSE),"NA")</f>
        <v>NA</v>
      </c>
      <c r="L13001" t="str">
        <f t="shared" si="203"/>
        <v>3D Printing</v>
      </c>
    </row>
    <row r="13002" spans="1:12" x14ac:dyDescent="0.25">
      <c r="A13002" t="s">
        <v>47329</v>
      </c>
      <c r="B13002" t="s">
        <v>47330</v>
      </c>
      <c r="C13002" t="s">
        <v>47331</v>
      </c>
      <c r="D13002" t="s">
        <v>47332</v>
      </c>
      <c r="E13002" t="s">
        <v>109</v>
      </c>
      <c r="F13002" t="s">
        <v>21</v>
      </c>
      <c r="G13002" t="s">
        <v>206</v>
      </c>
      <c r="H13002" t="s">
        <v>7094</v>
      </c>
      <c r="I13002" t="s">
        <v>7094</v>
      </c>
      <c r="J13002" s="1">
        <v>33970</v>
      </c>
      <c r="K13002" t="b">
        <f>IFERROR(VLOOKUP(F13002,english_mapping!A:B,2,FALSE),"NA")</f>
        <v>1</v>
      </c>
      <c r="L13002" t="str">
        <f t="shared" si="203"/>
        <v>Architecture</v>
      </c>
    </row>
    <row r="13003" spans="1:12" x14ac:dyDescent="0.25">
      <c r="A13003" t="s">
        <v>47333</v>
      </c>
      <c r="B13003" t="s">
        <v>47334</v>
      </c>
      <c r="C13003" t="s">
        <v>47335</v>
      </c>
      <c r="D13003" t="s">
        <v>14799</v>
      </c>
      <c r="E13003" t="s">
        <v>14</v>
      </c>
      <c r="F13003" t="s">
        <v>21</v>
      </c>
      <c r="G13003" t="s">
        <v>101</v>
      </c>
      <c r="H13003" t="s">
        <v>102</v>
      </c>
      <c r="I13003" t="s">
        <v>103</v>
      </c>
      <c r="J13003" t="s">
        <v>47336</v>
      </c>
      <c r="K13003" t="b">
        <f>IFERROR(VLOOKUP(F13003,english_mapping!A:B,2,FALSE),"NA")</f>
        <v>1</v>
      </c>
      <c r="L13003" t="str">
        <f t="shared" si="203"/>
        <v>Finance</v>
      </c>
    </row>
    <row r="13004" spans="1:12" x14ac:dyDescent="0.25">
      <c r="A13004" t="s">
        <v>47337</v>
      </c>
      <c r="B13004" t="s">
        <v>47338</v>
      </c>
      <c r="D13004" t="s">
        <v>47339</v>
      </c>
      <c r="E13004" t="s">
        <v>109</v>
      </c>
      <c r="F13004" t="s">
        <v>346</v>
      </c>
      <c r="G13004">
        <v>11</v>
      </c>
      <c r="H13004" t="s">
        <v>6974</v>
      </c>
      <c r="I13004" t="s">
        <v>9084</v>
      </c>
      <c r="J13004" s="1">
        <v>31413</v>
      </c>
      <c r="K13004" t="b">
        <f>IFERROR(VLOOKUP(F13004,english_mapping!A:B,2,FALSE),"NA")</f>
        <v>0</v>
      </c>
      <c r="L13004" t="str">
        <f t="shared" si="203"/>
        <v>Event Management</v>
      </c>
    </row>
    <row r="13005" spans="1:12" x14ac:dyDescent="0.25">
      <c r="A13005" t="s">
        <v>47340</v>
      </c>
      <c r="B13005" t="s">
        <v>47341</v>
      </c>
      <c r="C13005" t="s">
        <v>47342</v>
      </c>
      <c r="D13005" t="s">
        <v>89</v>
      </c>
      <c r="E13005" t="s">
        <v>109</v>
      </c>
      <c r="F13005" t="s">
        <v>21</v>
      </c>
      <c r="G13005" t="s">
        <v>84</v>
      </c>
      <c r="H13005" t="s">
        <v>598</v>
      </c>
      <c r="I13005" t="s">
        <v>25349</v>
      </c>
      <c r="K13005" t="b">
        <f>IFERROR(VLOOKUP(F13005,english_mapping!A:B,2,FALSE),"NA")</f>
        <v>1</v>
      </c>
      <c r="L13005" t="str">
        <f t="shared" si="203"/>
        <v>Health and Wellness</v>
      </c>
    </row>
    <row r="13006" spans="1:12" x14ac:dyDescent="0.25">
      <c r="A13006" t="s">
        <v>47343</v>
      </c>
      <c r="B13006" t="s">
        <v>47344</v>
      </c>
      <c r="C13006" t="s">
        <v>47345</v>
      </c>
      <c r="D13006" t="s">
        <v>47346</v>
      </c>
      <c r="E13006" t="s">
        <v>14</v>
      </c>
      <c r="F13006" t="s">
        <v>21</v>
      </c>
      <c r="G13006" t="s">
        <v>206</v>
      </c>
      <c r="H13006" t="s">
        <v>207</v>
      </c>
      <c r="I13006" t="s">
        <v>207</v>
      </c>
      <c r="J13006" t="s">
        <v>25928</v>
      </c>
      <c r="K13006" t="b">
        <f>IFERROR(VLOOKUP(F13006,english_mapping!A:B,2,FALSE),"NA")</f>
        <v>1</v>
      </c>
      <c r="L13006" t="str">
        <f t="shared" si="203"/>
        <v>Digital Media</v>
      </c>
    </row>
    <row r="13007" spans="1:12" x14ac:dyDescent="0.25">
      <c r="A13007" t="s">
        <v>47347</v>
      </c>
      <c r="B13007" t="s">
        <v>47348</v>
      </c>
      <c r="D13007" t="s">
        <v>2381</v>
      </c>
      <c r="E13007" t="s">
        <v>14</v>
      </c>
      <c r="F13007" t="s">
        <v>21</v>
      </c>
      <c r="G13007" t="s">
        <v>94</v>
      </c>
      <c r="H13007" t="s">
        <v>95</v>
      </c>
      <c r="I13007" t="s">
        <v>47349</v>
      </c>
      <c r="J13007" t="s">
        <v>47350</v>
      </c>
      <c r="K13007" t="b">
        <f>IFERROR(VLOOKUP(F13007,english_mapping!A:B,2,FALSE),"NA")</f>
        <v>1</v>
      </c>
      <c r="L13007" t="str">
        <f t="shared" si="203"/>
        <v>Consulting</v>
      </c>
    </row>
    <row r="13008" spans="1:12" x14ac:dyDescent="0.25">
      <c r="A13008" t="s">
        <v>47351</v>
      </c>
      <c r="B13008" t="s">
        <v>47352</v>
      </c>
      <c r="C13008" t="s">
        <v>47353</v>
      </c>
      <c r="D13008" t="s">
        <v>47354</v>
      </c>
      <c r="E13008" t="s">
        <v>205</v>
      </c>
      <c r="F13008" t="s">
        <v>21</v>
      </c>
      <c r="G13008" t="s">
        <v>59</v>
      </c>
      <c r="H13008" t="s">
        <v>60</v>
      </c>
      <c r="I13008" t="s">
        <v>66</v>
      </c>
      <c r="J13008" s="1">
        <v>41640</v>
      </c>
      <c r="K13008" t="b">
        <f>IFERROR(VLOOKUP(F13008,english_mapping!A:B,2,FALSE),"NA")</f>
        <v>1</v>
      </c>
      <c r="L13008" t="str">
        <f t="shared" si="203"/>
        <v>Business Services</v>
      </c>
    </row>
    <row r="13009" spans="1:12" x14ac:dyDescent="0.25">
      <c r="A13009" t="s">
        <v>47355</v>
      </c>
      <c r="B13009" t="s">
        <v>47356</v>
      </c>
      <c r="D13009" t="s">
        <v>47357</v>
      </c>
      <c r="E13009" t="s">
        <v>14</v>
      </c>
      <c r="F13009" t="s">
        <v>21</v>
      </c>
      <c r="G13009" t="s">
        <v>59</v>
      </c>
      <c r="H13009" t="s">
        <v>987</v>
      </c>
      <c r="I13009" t="s">
        <v>32485</v>
      </c>
      <c r="K13009" t="b">
        <f>IFERROR(VLOOKUP(F13009,english_mapping!A:B,2,FALSE),"NA")</f>
        <v>1</v>
      </c>
      <c r="L13009" t="str">
        <f t="shared" si="203"/>
        <v>Business Services</v>
      </c>
    </row>
    <row r="13010" spans="1:12" x14ac:dyDescent="0.25">
      <c r="A13010" t="s">
        <v>47358</v>
      </c>
      <c r="B13010" t="s">
        <v>47359</v>
      </c>
      <c r="C13010" t="s">
        <v>47360</v>
      </c>
      <c r="D13010" t="s">
        <v>1275</v>
      </c>
      <c r="E13010" t="s">
        <v>14</v>
      </c>
      <c r="F13010" t="s">
        <v>21</v>
      </c>
      <c r="G13010" t="s">
        <v>117</v>
      </c>
      <c r="H13010" t="s">
        <v>118</v>
      </c>
      <c r="I13010" t="s">
        <v>17819</v>
      </c>
      <c r="J13010" s="1">
        <v>40909</v>
      </c>
      <c r="K13010" t="b">
        <f>IFERROR(VLOOKUP(F13010,english_mapping!A:B,2,FALSE),"NA")</f>
        <v>1</v>
      </c>
      <c r="L13010" t="str">
        <f t="shared" si="203"/>
        <v>Health Care</v>
      </c>
    </row>
    <row r="13011" spans="1:12" x14ac:dyDescent="0.25">
      <c r="A13011" t="s">
        <v>47361</v>
      </c>
      <c r="B13011" t="s">
        <v>47362</v>
      </c>
      <c r="C13011" t="s">
        <v>47363</v>
      </c>
      <c r="D13011" t="s">
        <v>32</v>
      </c>
      <c r="E13011" t="s">
        <v>205</v>
      </c>
      <c r="F13011" t="s">
        <v>21</v>
      </c>
      <c r="G13011" t="s">
        <v>1262</v>
      </c>
      <c r="H13011" t="s">
        <v>6330</v>
      </c>
      <c r="I13011" t="s">
        <v>47364</v>
      </c>
      <c r="J13011" s="1">
        <v>40544</v>
      </c>
      <c r="K13011" t="b">
        <f>IFERROR(VLOOKUP(F13011,english_mapping!A:B,2,FALSE),"NA")</f>
        <v>1</v>
      </c>
      <c r="L13011" t="str">
        <f t="shared" si="203"/>
        <v>Curated Web</v>
      </c>
    </row>
    <row r="13012" spans="1:12" x14ac:dyDescent="0.25">
      <c r="A13012" t="s">
        <v>47365</v>
      </c>
      <c r="B13012" t="s">
        <v>47366</v>
      </c>
      <c r="C13012" t="s">
        <v>47367</v>
      </c>
      <c r="D13012" t="s">
        <v>47368</v>
      </c>
      <c r="E13012" t="s">
        <v>14</v>
      </c>
      <c r="F13012" t="s">
        <v>21</v>
      </c>
      <c r="G13012" t="s">
        <v>59</v>
      </c>
      <c r="H13012" t="s">
        <v>987</v>
      </c>
      <c r="I13012" t="s">
        <v>12887</v>
      </c>
      <c r="J13012" s="1">
        <v>40544</v>
      </c>
      <c r="K13012" t="b">
        <f>IFERROR(VLOOKUP(F13012,english_mapping!A:B,2,FALSE),"NA")</f>
        <v>1</v>
      </c>
      <c r="L13012" t="str">
        <f t="shared" si="203"/>
        <v>Brand Marketing</v>
      </c>
    </row>
    <row r="13013" spans="1:12" x14ac:dyDescent="0.25">
      <c r="A13013" t="s">
        <v>47369</v>
      </c>
      <c r="B13013" t="s">
        <v>47370</v>
      </c>
      <c r="D13013" t="s">
        <v>89</v>
      </c>
      <c r="E13013" t="s">
        <v>14</v>
      </c>
      <c r="F13013" t="s">
        <v>21</v>
      </c>
      <c r="G13013" t="s">
        <v>117</v>
      </c>
      <c r="H13013" t="s">
        <v>535</v>
      </c>
      <c r="I13013" t="s">
        <v>4791</v>
      </c>
      <c r="J13013" s="1">
        <v>39083</v>
      </c>
      <c r="K13013" t="b">
        <f>IFERROR(VLOOKUP(F13013,english_mapping!A:B,2,FALSE),"NA")</f>
        <v>1</v>
      </c>
      <c r="L13013" t="str">
        <f t="shared" si="203"/>
        <v>Health and Wellness</v>
      </c>
    </row>
    <row r="13014" spans="1:12" x14ac:dyDescent="0.25">
      <c r="A13014" t="s">
        <v>47371</v>
      </c>
      <c r="B13014" t="s">
        <v>47372</v>
      </c>
      <c r="C13014" t="s">
        <v>47373</v>
      </c>
      <c r="D13014" t="s">
        <v>28478</v>
      </c>
      <c r="E13014" t="s">
        <v>14</v>
      </c>
      <c r="F13014" t="s">
        <v>712</v>
      </c>
      <c r="G13014">
        <v>5</v>
      </c>
      <c r="H13014" t="s">
        <v>713</v>
      </c>
      <c r="I13014" t="s">
        <v>11701</v>
      </c>
      <c r="J13014" s="1">
        <v>40544</v>
      </c>
      <c r="K13014" t="b">
        <f>IFERROR(VLOOKUP(F13014,english_mapping!A:B,2,FALSE),"NA")</f>
        <v>0</v>
      </c>
      <c r="L13014" t="str">
        <f t="shared" si="203"/>
        <v>Hardware</v>
      </c>
    </row>
    <row r="13015" spans="1:12" x14ac:dyDescent="0.25">
      <c r="A13015" t="s">
        <v>47374</v>
      </c>
      <c r="B13015" t="s">
        <v>47375</v>
      </c>
      <c r="C13015" t="s">
        <v>47376</v>
      </c>
      <c r="D13015" t="s">
        <v>22071</v>
      </c>
      <c r="E13015" t="s">
        <v>14</v>
      </c>
      <c r="F13015" t="s">
        <v>21</v>
      </c>
      <c r="G13015" t="s">
        <v>101</v>
      </c>
      <c r="H13015" t="s">
        <v>102</v>
      </c>
      <c r="I13015" t="s">
        <v>103</v>
      </c>
      <c r="K13015" t="b">
        <f>IFERROR(VLOOKUP(F13015,english_mapping!A:B,2,FALSE),"NA")</f>
        <v>1</v>
      </c>
      <c r="L13015" t="str">
        <f t="shared" si="203"/>
        <v>Consumers</v>
      </c>
    </row>
    <row r="13016" spans="1:12" x14ac:dyDescent="0.25">
      <c r="A13016" t="s">
        <v>47377</v>
      </c>
      <c r="B13016" t="s">
        <v>47378</v>
      </c>
      <c r="C13016" t="s">
        <v>47379</v>
      </c>
      <c r="D13016" t="s">
        <v>47380</v>
      </c>
      <c r="E13016" t="s">
        <v>14</v>
      </c>
      <c r="F13016" t="s">
        <v>21</v>
      </c>
      <c r="G13016" t="s">
        <v>154</v>
      </c>
      <c r="H13016" t="s">
        <v>242</v>
      </c>
      <c r="I13016" t="s">
        <v>242</v>
      </c>
      <c r="J13016" s="1">
        <v>39087</v>
      </c>
      <c r="K13016" t="b">
        <f>IFERROR(VLOOKUP(F13016,english_mapping!A:B,2,FALSE),"NA")</f>
        <v>1</v>
      </c>
      <c r="L13016" t="str">
        <f t="shared" si="203"/>
        <v>Finance</v>
      </c>
    </row>
    <row r="13017" spans="1:12" x14ac:dyDescent="0.25">
      <c r="A13017" t="s">
        <v>47381</v>
      </c>
      <c r="B13017" t="s">
        <v>47382</v>
      </c>
      <c r="C13017" t="s">
        <v>47383</v>
      </c>
      <c r="D13017" t="s">
        <v>5511</v>
      </c>
      <c r="E13017" t="s">
        <v>14</v>
      </c>
      <c r="F13017" t="s">
        <v>21</v>
      </c>
      <c r="G13017" t="s">
        <v>101</v>
      </c>
      <c r="H13017" t="s">
        <v>102</v>
      </c>
      <c r="I13017" t="s">
        <v>103</v>
      </c>
      <c r="J13017" s="1">
        <v>40183</v>
      </c>
      <c r="K13017" t="b">
        <f>IFERROR(VLOOKUP(F13017,english_mapping!A:B,2,FALSE),"NA")</f>
        <v>1</v>
      </c>
      <c r="L13017" t="str">
        <f t="shared" si="203"/>
        <v>Curated Web</v>
      </c>
    </row>
    <row r="13018" spans="1:12" x14ac:dyDescent="0.25">
      <c r="A13018" t="s">
        <v>47384</v>
      </c>
      <c r="B13018" t="s">
        <v>47385</v>
      </c>
      <c r="C13018" t="s">
        <v>47386</v>
      </c>
      <c r="D13018" t="s">
        <v>9193</v>
      </c>
      <c r="E13018" t="s">
        <v>14</v>
      </c>
      <c r="F13018" t="s">
        <v>21</v>
      </c>
      <c r="G13018" t="s">
        <v>154</v>
      </c>
      <c r="H13018" t="s">
        <v>242</v>
      </c>
      <c r="I13018" t="s">
        <v>3454</v>
      </c>
      <c r="J13018" s="1">
        <v>35065</v>
      </c>
      <c r="K13018" t="b">
        <f>IFERROR(VLOOKUP(F13018,english_mapping!A:B,2,FALSE),"NA")</f>
        <v>1</v>
      </c>
      <c r="L13018" t="str">
        <f t="shared" si="203"/>
        <v>Hospitals</v>
      </c>
    </row>
    <row r="13019" spans="1:12" x14ac:dyDescent="0.25">
      <c r="A13019" t="s">
        <v>47387</v>
      </c>
      <c r="B13019" t="s">
        <v>47388</v>
      </c>
      <c r="C13019" t="s">
        <v>47389</v>
      </c>
      <c r="D13019" t="s">
        <v>3474</v>
      </c>
      <c r="E13019" t="s">
        <v>14</v>
      </c>
      <c r="F13019" t="s">
        <v>21</v>
      </c>
      <c r="G13019" t="s">
        <v>59</v>
      </c>
      <c r="H13019" t="s">
        <v>60</v>
      </c>
      <c r="I13019" t="s">
        <v>27558</v>
      </c>
      <c r="K13019" t="b">
        <f>IFERROR(VLOOKUP(F13019,english_mapping!A:B,2,FALSE),"NA")</f>
        <v>1</v>
      </c>
      <c r="L13019" t="str">
        <f t="shared" si="203"/>
        <v>Information Technology</v>
      </c>
    </row>
    <row r="13020" spans="1:12" x14ac:dyDescent="0.25">
      <c r="A13020" t="s">
        <v>47390</v>
      </c>
      <c r="B13020" t="s">
        <v>47391</v>
      </c>
      <c r="C13020" t="s">
        <v>47392</v>
      </c>
      <c r="D13020" t="s">
        <v>47393</v>
      </c>
      <c r="E13020" t="s">
        <v>14</v>
      </c>
      <c r="F13020" t="s">
        <v>21</v>
      </c>
      <c r="G13020" t="s">
        <v>534</v>
      </c>
      <c r="H13020" t="s">
        <v>535</v>
      </c>
      <c r="I13020" t="s">
        <v>536</v>
      </c>
      <c r="J13020" s="1">
        <v>40788</v>
      </c>
      <c r="K13020" t="b">
        <f>IFERROR(VLOOKUP(F13020,english_mapping!A:B,2,FALSE),"NA")</f>
        <v>1</v>
      </c>
      <c r="L13020" t="str">
        <f t="shared" si="203"/>
        <v>All Markets</v>
      </c>
    </row>
    <row r="13021" spans="1:12" x14ac:dyDescent="0.25">
      <c r="A13021" t="s">
        <v>47394</v>
      </c>
      <c r="B13021" t="s">
        <v>47395</v>
      </c>
      <c r="C13021" t="s">
        <v>47396</v>
      </c>
      <c r="D13021" t="s">
        <v>47397</v>
      </c>
      <c r="E13021" t="s">
        <v>14</v>
      </c>
      <c r="F13021" t="s">
        <v>1163</v>
      </c>
      <c r="G13021">
        <v>26</v>
      </c>
      <c r="H13021" t="s">
        <v>2844</v>
      </c>
      <c r="I13021" t="s">
        <v>47398</v>
      </c>
      <c r="J13021" s="1">
        <v>40826</v>
      </c>
      <c r="K13021" t="b">
        <f>IFERROR(VLOOKUP(F13021,english_mapping!A:B,2,FALSE),"NA")</f>
        <v>0</v>
      </c>
      <c r="L13021" t="str">
        <f t="shared" si="203"/>
        <v>Enterprise Software</v>
      </c>
    </row>
    <row r="13022" spans="1:12" x14ac:dyDescent="0.25">
      <c r="A13022" t="s">
        <v>47399</v>
      </c>
      <c r="B13022" t="s">
        <v>47400</v>
      </c>
      <c r="C13022" t="s">
        <v>47401</v>
      </c>
      <c r="D13022" t="s">
        <v>47402</v>
      </c>
      <c r="E13022" t="s">
        <v>14</v>
      </c>
      <c r="F13022" t="s">
        <v>1163</v>
      </c>
      <c r="G13022">
        <v>18</v>
      </c>
      <c r="H13022" t="s">
        <v>1164</v>
      </c>
      <c r="I13022" t="s">
        <v>1164</v>
      </c>
      <c r="J13022" s="1">
        <v>41285</v>
      </c>
      <c r="K13022" t="b">
        <f>IFERROR(VLOOKUP(F13022,english_mapping!A:B,2,FALSE),"NA")</f>
        <v>0</v>
      </c>
      <c r="L13022" t="str">
        <f t="shared" si="203"/>
        <v>Accounting</v>
      </c>
    </row>
    <row r="13023" spans="1:12" x14ac:dyDescent="0.25">
      <c r="A13023" t="s">
        <v>47403</v>
      </c>
      <c r="B13023" t="s">
        <v>47404</v>
      </c>
      <c r="C13023" t="s">
        <v>47405</v>
      </c>
      <c r="D13023" t="s">
        <v>47406</v>
      </c>
      <c r="E13023" t="s">
        <v>109</v>
      </c>
      <c r="F13023" t="s">
        <v>21</v>
      </c>
      <c r="G13023" t="s">
        <v>655</v>
      </c>
      <c r="H13023" t="s">
        <v>656</v>
      </c>
      <c r="I13023" t="s">
        <v>7643</v>
      </c>
      <c r="J13023" s="1">
        <v>38353</v>
      </c>
      <c r="K13023" t="b">
        <f>IFERROR(VLOOKUP(F13023,english_mapping!A:B,2,FALSE),"NA")</f>
        <v>1</v>
      </c>
      <c r="L13023" t="str">
        <f t="shared" si="203"/>
        <v>Chat</v>
      </c>
    </row>
    <row r="13024" spans="1:12" x14ac:dyDescent="0.25">
      <c r="A13024" t="s">
        <v>47407</v>
      </c>
      <c r="B13024" t="s">
        <v>47408</v>
      </c>
      <c r="C13024" t="s">
        <v>47409</v>
      </c>
      <c r="D13024" t="s">
        <v>38</v>
      </c>
      <c r="E13024" t="s">
        <v>14</v>
      </c>
      <c r="F13024" t="s">
        <v>21</v>
      </c>
      <c r="G13024" t="s">
        <v>434</v>
      </c>
      <c r="H13024" t="s">
        <v>535</v>
      </c>
      <c r="I13024" t="s">
        <v>3742</v>
      </c>
      <c r="J13024" s="1">
        <v>37257</v>
      </c>
      <c r="K13024" t="b">
        <f>IFERROR(VLOOKUP(F13024,english_mapping!A:B,2,FALSE),"NA")</f>
        <v>1</v>
      </c>
      <c r="L13024" t="str">
        <f t="shared" si="203"/>
        <v>Software</v>
      </c>
    </row>
    <row r="13025" spans="1:12" x14ac:dyDescent="0.25">
      <c r="A13025" t="s">
        <v>47410</v>
      </c>
      <c r="B13025" t="s">
        <v>47411</v>
      </c>
      <c r="C13025" t="s">
        <v>47412</v>
      </c>
      <c r="D13025" t="s">
        <v>47413</v>
      </c>
      <c r="E13025" t="s">
        <v>14</v>
      </c>
      <c r="F13025" t="s">
        <v>124</v>
      </c>
      <c r="G13025" t="s">
        <v>125</v>
      </c>
      <c r="H13025" t="s">
        <v>126</v>
      </c>
      <c r="I13025" t="s">
        <v>126</v>
      </c>
      <c r="K13025" t="b">
        <f>IFERROR(VLOOKUP(F13025,english_mapping!A:B,2,FALSE),"NA")</f>
        <v>1</v>
      </c>
      <c r="L13025" t="str">
        <f t="shared" si="203"/>
        <v>Databases</v>
      </c>
    </row>
    <row r="13026" spans="1:12" x14ac:dyDescent="0.25">
      <c r="A13026" t="s">
        <v>47414</v>
      </c>
      <c r="B13026" t="s">
        <v>47415</v>
      </c>
      <c r="C13026" t="s">
        <v>47416</v>
      </c>
      <c r="E13026" t="s">
        <v>14</v>
      </c>
      <c r="J13026" t="s">
        <v>47417</v>
      </c>
      <c r="K13026" t="str">
        <f>IFERROR(VLOOKUP(F13026,english_mapping!A:B,2,FALSE),"NA")</f>
        <v>NA</v>
      </c>
      <c r="L13026">
        <f t="shared" si="203"/>
        <v>0</v>
      </c>
    </row>
    <row r="13027" spans="1:12" x14ac:dyDescent="0.25">
      <c r="A13027" t="s">
        <v>47418</v>
      </c>
      <c r="B13027" t="s">
        <v>47419</v>
      </c>
      <c r="C13027" t="s">
        <v>47420</v>
      </c>
      <c r="D13027" t="s">
        <v>47421</v>
      </c>
      <c r="E13027" t="s">
        <v>14</v>
      </c>
      <c r="F13027" t="s">
        <v>661</v>
      </c>
      <c r="G13027">
        <v>9</v>
      </c>
      <c r="H13027" t="s">
        <v>2122</v>
      </c>
      <c r="I13027" t="s">
        <v>2122</v>
      </c>
      <c r="J13027" s="1">
        <v>35796</v>
      </c>
      <c r="K13027" t="b">
        <f>IFERROR(VLOOKUP(F13027,english_mapping!A:B,2,FALSE),"NA")</f>
        <v>0</v>
      </c>
      <c r="L13027" t="str">
        <f t="shared" si="203"/>
        <v>Email Marketing</v>
      </c>
    </row>
    <row r="13028" spans="1:12" x14ac:dyDescent="0.25">
      <c r="A13028" t="s">
        <v>47422</v>
      </c>
      <c r="B13028" t="s">
        <v>47423</v>
      </c>
      <c r="C13028" t="s">
        <v>47424</v>
      </c>
      <c r="D13028" t="s">
        <v>38</v>
      </c>
      <c r="E13028" t="s">
        <v>14</v>
      </c>
      <c r="F13028" t="s">
        <v>52</v>
      </c>
      <c r="G13028" t="s">
        <v>200</v>
      </c>
      <c r="H13028" t="s">
        <v>201</v>
      </c>
      <c r="I13028" t="s">
        <v>201</v>
      </c>
      <c r="J13028" s="1">
        <v>40544</v>
      </c>
      <c r="K13028" t="b">
        <f>IFERROR(VLOOKUP(F13028,english_mapping!A:B,2,FALSE),"NA")</f>
        <v>1</v>
      </c>
      <c r="L13028" t="str">
        <f t="shared" si="203"/>
        <v>Software</v>
      </c>
    </row>
    <row r="13029" spans="1:12" x14ac:dyDescent="0.25">
      <c r="A13029" t="s">
        <v>47425</v>
      </c>
      <c r="B13029" t="s">
        <v>47426</v>
      </c>
      <c r="C13029" t="s">
        <v>47427</v>
      </c>
      <c r="D13029" t="s">
        <v>47428</v>
      </c>
      <c r="E13029" t="s">
        <v>14</v>
      </c>
      <c r="F13029" t="s">
        <v>634</v>
      </c>
      <c r="G13029">
        <v>11</v>
      </c>
      <c r="H13029" t="s">
        <v>898</v>
      </c>
      <c r="I13029" t="s">
        <v>47429</v>
      </c>
      <c r="J13029" s="1">
        <v>36532</v>
      </c>
      <c r="K13029" t="b">
        <f>IFERROR(VLOOKUP(F13029,english_mapping!A:B,2,FALSE),"NA")</f>
        <v>0</v>
      </c>
      <c r="L13029" t="str">
        <f t="shared" si="203"/>
        <v>Collaboration</v>
      </c>
    </row>
    <row r="13030" spans="1:12" x14ac:dyDescent="0.25">
      <c r="A13030" t="s">
        <v>47430</v>
      </c>
      <c r="B13030" t="s">
        <v>47431</v>
      </c>
      <c r="C13030" t="s">
        <v>47432</v>
      </c>
      <c r="D13030" t="s">
        <v>47433</v>
      </c>
      <c r="E13030" t="s">
        <v>14</v>
      </c>
      <c r="F13030" t="s">
        <v>21</v>
      </c>
      <c r="G13030" t="s">
        <v>59</v>
      </c>
      <c r="H13030" t="s">
        <v>60</v>
      </c>
      <c r="I13030" t="s">
        <v>269</v>
      </c>
      <c r="K13030" t="b">
        <f>IFERROR(VLOOKUP(F13030,english_mapping!A:B,2,FALSE),"NA")</f>
        <v>1</v>
      </c>
      <c r="L13030" t="str">
        <f t="shared" si="203"/>
        <v>Android</v>
      </c>
    </row>
    <row r="13031" spans="1:12" x14ac:dyDescent="0.25">
      <c r="A13031" t="s">
        <v>47434</v>
      </c>
      <c r="B13031" t="s">
        <v>47435</v>
      </c>
      <c r="C13031" t="s">
        <v>47436</v>
      </c>
      <c r="D13031" t="s">
        <v>755</v>
      </c>
      <c r="E13031" t="s">
        <v>109</v>
      </c>
      <c r="F13031" t="s">
        <v>21</v>
      </c>
      <c r="G13031" t="s">
        <v>59</v>
      </c>
      <c r="H13031" t="s">
        <v>60</v>
      </c>
      <c r="I13031" t="s">
        <v>1279</v>
      </c>
      <c r="J13031" s="1">
        <v>36526</v>
      </c>
      <c r="K13031" t="b">
        <f>IFERROR(VLOOKUP(F13031,english_mapping!A:B,2,FALSE),"NA")</f>
        <v>1</v>
      </c>
      <c r="L13031" t="str">
        <f t="shared" si="203"/>
        <v>Hardware + Software</v>
      </c>
    </row>
    <row r="13032" spans="1:12" x14ac:dyDescent="0.25">
      <c r="A13032" t="s">
        <v>47437</v>
      </c>
      <c r="B13032" t="s">
        <v>47438</v>
      </c>
      <c r="C13032" t="s">
        <v>47439</v>
      </c>
      <c r="D13032" t="s">
        <v>47440</v>
      </c>
      <c r="E13032" t="s">
        <v>14</v>
      </c>
      <c r="F13032" t="s">
        <v>21</v>
      </c>
      <c r="G13032" t="s">
        <v>534</v>
      </c>
      <c r="H13032" t="s">
        <v>535</v>
      </c>
      <c r="I13032" t="s">
        <v>536</v>
      </c>
      <c r="J13032" s="1">
        <v>40550</v>
      </c>
      <c r="K13032" t="b">
        <f>IFERROR(VLOOKUP(F13032,english_mapping!A:B,2,FALSE),"NA")</f>
        <v>1</v>
      </c>
      <c r="L13032" t="str">
        <f t="shared" si="203"/>
        <v>CRM</v>
      </c>
    </row>
    <row r="13033" spans="1:12" x14ac:dyDescent="0.25">
      <c r="A13033" t="s">
        <v>47441</v>
      </c>
      <c r="B13033" t="s">
        <v>47442</v>
      </c>
      <c r="C13033" t="s">
        <v>47443</v>
      </c>
      <c r="D13033" t="s">
        <v>31668</v>
      </c>
      <c r="E13033" t="s">
        <v>109</v>
      </c>
      <c r="F13033" t="s">
        <v>21</v>
      </c>
      <c r="G13033" t="s">
        <v>84</v>
      </c>
      <c r="H13033" t="s">
        <v>598</v>
      </c>
      <c r="I13033" t="s">
        <v>598</v>
      </c>
      <c r="J13033" s="1">
        <v>40919</v>
      </c>
      <c r="K13033" t="b">
        <f>IFERROR(VLOOKUP(F13033,english_mapping!A:B,2,FALSE),"NA")</f>
        <v>1</v>
      </c>
      <c r="L13033" t="str">
        <f t="shared" si="203"/>
        <v>Advertising</v>
      </c>
    </row>
    <row r="13034" spans="1:12" x14ac:dyDescent="0.25">
      <c r="A13034" t="s">
        <v>47444</v>
      </c>
      <c r="B13034" t="s">
        <v>47445</v>
      </c>
      <c r="C13034" t="s">
        <v>47446</v>
      </c>
      <c r="D13034" t="s">
        <v>47447</v>
      </c>
      <c r="E13034" t="s">
        <v>14</v>
      </c>
      <c r="F13034" t="s">
        <v>21</v>
      </c>
      <c r="G13034" t="s">
        <v>1035</v>
      </c>
      <c r="H13034" t="s">
        <v>1059</v>
      </c>
      <c r="I13034" t="s">
        <v>1059</v>
      </c>
      <c r="J13034" s="1">
        <v>41649</v>
      </c>
      <c r="K13034" t="b">
        <f>IFERROR(VLOOKUP(F13034,english_mapping!A:B,2,FALSE),"NA")</f>
        <v>1</v>
      </c>
      <c r="L13034" t="str">
        <f t="shared" si="203"/>
        <v>Application Platforms</v>
      </c>
    </row>
    <row r="13035" spans="1:12" x14ac:dyDescent="0.25">
      <c r="A13035" t="s">
        <v>47448</v>
      </c>
      <c r="B13035" t="s">
        <v>47449</v>
      </c>
      <c r="C13035" t="s">
        <v>47450</v>
      </c>
      <c r="D13035" t="s">
        <v>9836</v>
      </c>
      <c r="E13035" t="s">
        <v>14</v>
      </c>
      <c r="J13035" s="1">
        <v>41642</v>
      </c>
      <c r="K13035" t="str">
        <f>IFERROR(VLOOKUP(F13035,english_mapping!A:B,2,FALSE),"NA")</f>
        <v>NA</v>
      </c>
      <c r="L13035" t="str">
        <f t="shared" si="203"/>
        <v>Media</v>
      </c>
    </row>
    <row r="13036" spans="1:12" x14ac:dyDescent="0.25">
      <c r="A13036" t="s">
        <v>47451</v>
      </c>
      <c r="B13036" t="s">
        <v>47452</v>
      </c>
      <c r="C13036" t="s">
        <v>47453</v>
      </c>
      <c r="D13036" t="s">
        <v>42005</v>
      </c>
      <c r="E13036" t="s">
        <v>14</v>
      </c>
      <c r="F13036" t="s">
        <v>21</v>
      </c>
      <c r="G13036" t="s">
        <v>59</v>
      </c>
      <c r="H13036" t="s">
        <v>60</v>
      </c>
      <c r="I13036" t="s">
        <v>61</v>
      </c>
      <c r="J13036" s="1">
        <v>41280</v>
      </c>
      <c r="K13036" t="b">
        <f>IFERROR(VLOOKUP(F13036,english_mapping!A:B,2,FALSE),"NA")</f>
        <v>1</v>
      </c>
      <c r="L13036" t="str">
        <f t="shared" si="203"/>
        <v>CRM</v>
      </c>
    </row>
    <row r="13037" spans="1:12" x14ac:dyDescent="0.25">
      <c r="A13037" t="s">
        <v>47454</v>
      </c>
      <c r="B13037" t="s">
        <v>47455</v>
      </c>
      <c r="C13037" t="s">
        <v>47456</v>
      </c>
      <c r="D13037" t="s">
        <v>38</v>
      </c>
      <c r="E13037" t="s">
        <v>14</v>
      </c>
      <c r="F13037" t="s">
        <v>21</v>
      </c>
      <c r="G13037" t="s">
        <v>1383</v>
      </c>
      <c r="H13037" t="s">
        <v>1384</v>
      </c>
      <c r="I13037" t="s">
        <v>1385</v>
      </c>
      <c r="J13037" s="1">
        <v>40544</v>
      </c>
      <c r="K13037" t="b">
        <f>IFERROR(VLOOKUP(F13037,english_mapping!A:B,2,FALSE),"NA")</f>
        <v>1</v>
      </c>
      <c r="L13037" t="str">
        <f t="shared" si="203"/>
        <v>Software</v>
      </c>
    </row>
    <row r="13038" spans="1:12" x14ac:dyDescent="0.25">
      <c r="A13038" t="s">
        <v>47457</v>
      </c>
      <c r="B13038" t="s">
        <v>47458</v>
      </c>
      <c r="E13038" t="s">
        <v>205</v>
      </c>
      <c r="K13038" t="str">
        <f>IFERROR(VLOOKUP(F13038,english_mapping!A:B,2,FALSE),"NA")</f>
        <v>NA</v>
      </c>
      <c r="L13038">
        <f t="shared" si="203"/>
        <v>0</v>
      </c>
    </row>
    <row r="13039" spans="1:12" x14ac:dyDescent="0.25">
      <c r="A13039" t="s">
        <v>47459</v>
      </c>
      <c r="B13039" t="s">
        <v>47460</v>
      </c>
      <c r="D13039" t="s">
        <v>47461</v>
      </c>
      <c r="E13039" t="s">
        <v>14</v>
      </c>
      <c r="F13039" t="s">
        <v>21</v>
      </c>
      <c r="G13039" t="s">
        <v>84</v>
      </c>
      <c r="H13039" t="s">
        <v>85</v>
      </c>
      <c r="I13039" t="s">
        <v>9727</v>
      </c>
      <c r="K13039" t="b">
        <f>IFERROR(VLOOKUP(F13039,english_mapping!A:B,2,FALSE),"NA")</f>
        <v>1</v>
      </c>
      <c r="L13039" t="str">
        <f t="shared" si="203"/>
        <v>Clean Technology</v>
      </c>
    </row>
    <row r="13040" spans="1:12" x14ac:dyDescent="0.25">
      <c r="A13040" t="s">
        <v>47462</v>
      </c>
      <c r="B13040" t="s">
        <v>47463</v>
      </c>
      <c r="C13040" t="s">
        <v>47464</v>
      </c>
      <c r="D13040" t="s">
        <v>38</v>
      </c>
      <c r="E13040" t="s">
        <v>14</v>
      </c>
      <c r="F13040" t="s">
        <v>124</v>
      </c>
      <c r="G13040" t="s">
        <v>3084</v>
      </c>
      <c r="H13040" t="s">
        <v>126</v>
      </c>
      <c r="I13040" t="s">
        <v>4175</v>
      </c>
      <c r="J13040" s="1">
        <v>40544</v>
      </c>
      <c r="K13040" t="b">
        <f>IFERROR(VLOOKUP(F13040,english_mapping!A:B,2,FALSE),"NA")</f>
        <v>1</v>
      </c>
      <c r="L13040" t="str">
        <f t="shared" si="203"/>
        <v>Software</v>
      </c>
    </row>
    <row r="13041" spans="1:12" x14ac:dyDescent="0.25">
      <c r="A13041" t="s">
        <v>47465</v>
      </c>
      <c r="B13041" t="s">
        <v>47466</v>
      </c>
      <c r="C13041" t="s">
        <v>47467</v>
      </c>
      <c r="D13041" t="s">
        <v>3881</v>
      </c>
      <c r="E13041" t="s">
        <v>14</v>
      </c>
      <c r="F13041" t="s">
        <v>21</v>
      </c>
      <c r="G13041" t="s">
        <v>77</v>
      </c>
      <c r="H13041" t="s">
        <v>1804</v>
      </c>
      <c r="I13041" t="s">
        <v>1804</v>
      </c>
      <c r="J13041" s="1">
        <v>38353</v>
      </c>
      <c r="K13041" t="b">
        <f>IFERROR(VLOOKUP(F13041,english_mapping!A:B,2,FALSE),"NA")</f>
        <v>1</v>
      </c>
      <c r="L13041" t="str">
        <f t="shared" si="203"/>
        <v>Medical Devices</v>
      </c>
    </row>
    <row r="13042" spans="1:12" x14ac:dyDescent="0.25">
      <c r="A13042" t="s">
        <v>47468</v>
      </c>
      <c r="B13042" t="s">
        <v>47469</v>
      </c>
      <c r="C13042" t="s">
        <v>47470</v>
      </c>
      <c r="D13042" t="s">
        <v>47471</v>
      </c>
      <c r="E13042" t="s">
        <v>14</v>
      </c>
      <c r="F13042" t="s">
        <v>21</v>
      </c>
      <c r="G13042" t="s">
        <v>5938</v>
      </c>
      <c r="H13042" t="s">
        <v>5939</v>
      </c>
      <c r="I13042" t="s">
        <v>5939</v>
      </c>
      <c r="J13042" s="1">
        <v>39448</v>
      </c>
      <c r="K13042" t="b">
        <f>IFERROR(VLOOKUP(F13042,english_mapping!A:B,2,FALSE),"NA")</f>
        <v>1</v>
      </c>
      <c r="L13042" t="str">
        <f t="shared" si="203"/>
        <v>Analytics</v>
      </c>
    </row>
    <row r="13043" spans="1:12" x14ac:dyDescent="0.25">
      <c r="A13043" t="s">
        <v>47472</v>
      </c>
      <c r="B13043" t="s">
        <v>47473</v>
      </c>
      <c r="C13043" t="s">
        <v>47474</v>
      </c>
      <c r="D13043" t="s">
        <v>47475</v>
      </c>
      <c r="E13043" t="s">
        <v>14</v>
      </c>
      <c r="F13043" t="s">
        <v>21</v>
      </c>
      <c r="G13043" t="s">
        <v>138</v>
      </c>
      <c r="H13043" t="s">
        <v>139</v>
      </c>
      <c r="I13043" t="s">
        <v>139</v>
      </c>
      <c r="J13043" s="1">
        <v>41373</v>
      </c>
      <c r="K13043" t="b">
        <f>IFERROR(VLOOKUP(F13043,english_mapping!A:B,2,FALSE),"NA")</f>
        <v>1</v>
      </c>
      <c r="L13043" t="str">
        <f t="shared" si="203"/>
        <v>Content</v>
      </c>
    </row>
    <row r="13044" spans="1:12" x14ac:dyDescent="0.25">
      <c r="A13044" t="s">
        <v>47476</v>
      </c>
      <c r="B13044" t="s">
        <v>47477</v>
      </c>
      <c r="C13044" t="s">
        <v>47478</v>
      </c>
      <c r="D13044" t="s">
        <v>47479</v>
      </c>
      <c r="E13044" t="s">
        <v>14</v>
      </c>
      <c r="F13044" t="s">
        <v>21</v>
      </c>
      <c r="G13044" t="s">
        <v>59</v>
      </c>
      <c r="H13044" t="s">
        <v>60</v>
      </c>
      <c r="I13044" t="s">
        <v>66</v>
      </c>
      <c r="K13044" t="b">
        <f>IFERROR(VLOOKUP(F13044,english_mapping!A:B,2,FALSE),"NA")</f>
        <v>1</v>
      </c>
      <c r="L13044" t="str">
        <f t="shared" si="203"/>
        <v>Big Data Analytics</v>
      </c>
    </row>
    <row r="13045" spans="1:12" x14ac:dyDescent="0.25">
      <c r="A13045" t="s">
        <v>47480</v>
      </c>
      <c r="B13045" t="s">
        <v>47481</v>
      </c>
      <c r="C13045" t="s">
        <v>47482</v>
      </c>
      <c r="D13045" t="s">
        <v>47483</v>
      </c>
      <c r="E13045" t="s">
        <v>14</v>
      </c>
      <c r="F13045" t="s">
        <v>21</v>
      </c>
      <c r="G13045" t="s">
        <v>59</v>
      </c>
      <c r="H13045" t="s">
        <v>90</v>
      </c>
      <c r="I13045" t="s">
        <v>90</v>
      </c>
      <c r="J13045" s="1">
        <v>41247</v>
      </c>
      <c r="K13045" t="b">
        <f>IFERROR(VLOOKUP(F13045,english_mapping!A:B,2,FALSE),"NA")</f>
        <v>1</v>
      </c>
      <c r="L13045" t="str">
        <f t="shared" si="203"/>
        <v>Advertising</v>
      </c>
    </row>
    <row r="13046" spans="1:12" x14ac:dyDescent="0.25">
      <c r="A13046" t="s">
        <v>47484</v>
      </c>
      <c r="B13046" t="s">
        <v>47485</v>
      </c>
      <c r="C13046" t="s">
        <v>47486</v>
      </c>
      <c r="E13046" t="s">
        <v>205</v>
      </c>
      <c r="J13046" t="s">
        <v>47487</v>
      </c>
      <c r="K13046" t="str">
        <f>IFERROR(VLOOKUP(F13046,english_mapping!A:B,2,FALSE),"NA")</f>
        <v>NA</v>
      </c>
      <c r="L13046">
        <f t="shared" si="203"/>
        <v>0</v>
      </c>
    </row>
    <row r="13047" spans="1:12" x14ac:dyDescent="0.25">
      <c r="A13047" t="s">
        <v>47488</v>
      </c>
      <c r="B13047" t="s">
        <v>47489</v>
      </c>
      <c r="C13047" t="s">
        <v>47490</v>
      </c>
      <c r="D13047" t="s">
        <v>47491</v>
      </c>
      <c r="E13047" t="s">
        <v>14</v>
      </c>
      <c r="J13047" s="1">
        <v>41650</v>
      </c>
      <c r="K13047" t="str">
        <f>IFERROR(VLOOKUP(F13047,english_mapping!A:B,2,FALSE),"NA")</f>
        <v>NA</v>
      </c>
      <c r="L13047" t="str">
        <f t="shared" si="203"/>
        <v>Information Services</v>
      </c>
    </row>
    <row r="13048" spans="1:12" x14ac:dyDescent="0.25">
      <c r="A13048" t="s">
        <v>47492</v>
      </c>
      <c r="B13048" t="s">
        <v>47493</v>
      </c>
      <c r="C13048" t="s">
        <v>47494</v>
      </c>
      <c r="D13048" t="s">
        <v>47495</v>
      </c>
      <c r="E13048" t="s">
        <v>205</v>
      </c>
      <c r="F13048" t="s">
        <v>21</v>
      </c>
      <c r="G13048" t="s">
        <v>59</v>
      </c>
      <c r="H13048" t="s">
        <v>60</v>
      </c>
      <c r="I13048" t="s">
        <v>1005</v>
      </c>
      <c r="J13048" s="1">
        <v>39302</v>
      </c>
      <c r="K13048" t="b">
        <f>IFERROR(VLOOKUP(F13048,english_mapping!A:B,2,FALSE),"NA")</f>
        <v>1</v>
      </c>
      <c r="L13048" t="str">
        <f t="shared" si="203"/>
        <v>Enterprise 2.0</v>
      </c>
    </row>
    <row r="13049" spans="1:12" x14ac:dyDescent="0.25">
      <c r="A13049" t="s">
        <v>47496</v>
      </c>
      <c r="B13049" t="s">
        <v>47497</v>
      </c>
      <c r="C13049" t="s">
        <v>47498</v>
      </c>
      <c r="D13049" t="s">
        <v>47499</v>
      </c>
      <c r="E13049" t="s">
        <v>14</v>
      </c>
      <c r="F13049" t="s">
        <v>1087</v>
      </c>
      <c r="G13049">
        <v>4</v>
      </c>
      <c r="H13049" t="s">
        <v>1560</v>
      </c>
      <c r="I13049" t="s">
        <v>1560</v>
      </c>
      <c r="J13049" s="1">
        <v>40188</v>
      </c>
      <c r="K13049" t="b">
        <f>IFERROR(VLOOKUP(F13049,english_mapping!A:B,2,FALSE),"NA")</f>
        <v>0</v>
      </c>
      <c r="L13049" t="str">
        <f t="shared" si="203"/>
        <v>Advertising</v>
      </c>
    </row>
    <row r="13050" spans="1:12" x14ac:dyDescent="0.25">
      <c r="A13050" t="s">
        <v>47500</v>
      </c>
      <c r="B13050" t="s">
        <v>47501</v>
      </c>
      <c r="C13050" t="s">
        <v>47502</v>
      </c>
      <c r="D13050" t="s">
        <v>18091</v>
      </c>
      <c r="E13050" t="s">
        <v>14</v>
      </c>
      <c r="F13050" t="s">
        <v>21</v>
      </c>
      <c r="G13050" t="s">
        <v>59</v>
      </c>
      <c r="H13050" t="s">
        <v>4498</v>
      </c>
      <c r="I13050" t="s">
        <v>47503</v>
      </c>
      <c r="J13050" s="1">
        <v>37906</v>
      </c>
      <c r="K13050" t="b">
        <f>IFERROR(VLOOKUP(F13050,english_mapping!A:B,2,FALSE),"NA")</f>
        <v>1</v>
      </c>
      <c r="L13050" t="str">
        <f t="shared" si="203"/>
        <v>SaaS</v>
      </c>
    </row>
    <row r="13051" spans="1:12" x14ac:dyDescent="0.25">
      <c r="A13051" t="s">
        <v>47504</v>
      </c>
      <c r="B13051" t="s">
        <v>47505</v>
      </c>
      <c r="E13051" t="s">
        <v>14</v>
      </c>
      <c r="K13051" t="str">
        <f>IFERROR(VLOOKUP(F13051,english_mapping!A:B,2,FALSE),"NA")</f>
        <v>NA</v>
      </c>
      <c r="L13051">
        <f t="shared" si="203"/>
        <v>0</v>
      </c>
    </row>
    <row r="13052" spans="1:12" x14ac:dyDescent="0.25">
      <c r="A13052" t="s">
        <v>47506</v>
      </c>
      <c r="B13052" t="s">
        <v>47507</v>
      </c>
      <c r="C13052" t="s">
        <v>47508</v>
      </c>
      <c r="E13052" t="s">
        <v>14</v>
      </c>
      <c r="F13052" t="s">
        <v>1087</v>
      </c>
      <c r="G13052">
        <v>7</v>
      </c>
      <c r="H13052" t="s">
        <v>19268</v>
      </c>
      <c r="I13052" t="s">
        <v>19269</v>
      </c>
      <c r="K13052" t="b">
        <f>IFERROR(VLOOKUP(F13052,english_mapping!A:B,2,FALSE),"NA")</f>
        <v>0</v>
      </c>
      <c r="L13052">
        <f t="shared" si="203"/>
        <v>0</v>
      </c>
    </row>
    <row r="13053" spans="1:12" x14ac:dyDescent="0.25">
      <c r="A13053" t="s">
        <v>47509</v>
      </c>
      <c r="B13053" t="s">
        <v>47510</v>
      </c>
      <c r="C13053" t="s">
        <v>47511</v>
      </c>
      <c r="D13053" t="s">
        <v>47512</v>
      </c>
      <c r="E13053" t="s">
        <v>14</v>
      </c>
      <c r="F13053" t="s">
        <v>21</v>
      </c>
      <c r="G13053" t="s">
        <v>101</v>
      </c>
      <c r="H13053" t="s">
        <v>102</v>
      </c>
      <c r="I13053" t="s">
        <v>103</v>
      </c>
      <c r="K13053" t="b">
        <f>IFERROR(VLOOKUP(F13053,english_mapping!A:B,2,FALSE),"NA")</f>
        <v>1</v>
      </c>
      <c r="L13053" t="str">
        <f t="shared" si="203"/>
        <v>Content Creators</v>
      </c>
    </row>
    <row r="13054" spans="1:12" x14ac:dyDescent="0.25">
      <c r="A13054" t="s">
        <v>47513</v>
      </c>
      <c r="B13054" t="s">
        <v>47514</v>
      </c>
      <c r="C13054" t="s">
        <v>47515</v>
      </c>
      <c r="D13054" t="s">
        <v>262</v>
      </c>
      <c r="E13054" t="s">
        <v>14</v>
      </c>
      <c r="F13054" t="s">
        <v>21</v>
      </c>
      <c r="G13054" t="s">
        <v>154</v>
      </c>
      <c r="H13054" t="s">
        <v>242</v>
      </c>
      <c r="I13054" t="s">
        <v>3717</v>
      </c>
      <c r="J13054" s="1">
        <v>40544</v>
      </c>
      <c r="K13054" t="b">
        <f>IFERROR(VLOOKUP(F13054,english_mapping!A:B,2,FALSE),"NA")</f>
        <v>1</v>
      </c>
      <c r="L13054" t="str">
        <f t="shared" si="203"/>
        <v>Enterprise Software</v>
      </c>
    </row>
    <row r="13055" spans="1:12" x14ac:dyDescent="0.25">
      <c r="A13055" t="s">
        <v>47516</v>
      </c>
      <c r="B13055" t="s">
        <v>47517</v>
      </c>
      <c r="C13055" t="s">
        <v>47518</v>
      </c>
      <c r="D13055" t="s">
        <v>47519</v>
      </c>
      <c r="E13055" t="s">
        <v>205</v>
      </c>
      <c r="J13055" s="1">
        <v>42099</v>
      </c>
      <c r="K13055" t="str">
        <f>IFERROR(VLOOKUP(F13055,english_mapping!A:B,2,FALSE),"NA")</f>
        <v>NA</v>
      </c>
      <c r="L13055" t="str">
        <f t="shared" si="203"/>
        <v>Content</v>
      </c>
    </row>
    <row r="13056" spans="1:12" x14ac:dyDescent="0.25">
      <c r="A13056" t="s">
        <v>47520</v>
      </c>
      <c r="B13056" t="s">
        <v>47521</v>
      </c>
      <c r="C13056" t="s">
        <v>47522</v>
      </c>
      <c r="D13056" t="s">
        <v>47523</v>
      </c>
      <c r="E13056" t="s">
        <v>109</v>
      </c>
      <c r="F13056" t="s">
        <v>21</v>
      </c>
      <c r="G13056" t="s">
        <v>101</v>
      </c>
      <c r="H13056" t="s">
        <v>706</v>
      </c>
      <c r="I13056" t="s">
        <v>7069</v>
      </c>
      <c r="J13056" s="1">
        <v>40544</v>
      </c>
      <c r="K13056" t="b">
        <f>IFERROR(VLOOKUP(F13056,english_mapping!A:B,2,FALSE),"NA")</f>
        <v>1</v>
      </c>
      <c r="L13056" t="str">
        <f t="shared" si="203"/>
        <v>Analytics</v>
      </c>
    </row>
    <row r="13057" spans="1:12" x14ac:dyDescent="0.25">
      <c r="A13057" t="s">
        <v>47524</v>
      </c>
      <c r="B13057" t="s">
        <v>47525</v>
      </c>
      <c r="C13057" t="s">
        <v>47526</v>
      </c>
      <c r="D13057" t="s">
        <v>47527</v>
      </c>
      <c r="E13057" t="s">
        <v>14</v>
      </c>
      <c r="F13057" t="s">
        <v>2880</v>
      </c>
      <c r="G13057">
        <v>3</v>
      </c>
      <c r="H13057" t="s">
        <v>17725</v>
      </c>
      <c r="I13057" t="s">
        <v>17725</v>
      </c>
      <c r="J13057" s="1">
        <v>39364</v>
      </c>
      <c r="K13057" t="b">
        <f>IFERROR(VLOOKUP(F13057,english_mapping!A:B,2,FALSE),"NA")</f>
        <v>0</v>
      </c>
      <c r="L13057" t="str">
        <f t="shared" si="203"/>
        <v>Cloud Computing</v>
      </c>
    </row>
    <row r="13058" spans="1:12" x14ac:dyDescent="0.25">
      <c r="A13058" t="s">
        <v>47528</v>
      </c>
      <c r="B13058" t="s">
        <v>47529</v>
      </c>
      <c r="C13058" t="s">
        <v>47530</v>
      </c>
      <c r="D13058" t="s">
        <v>47531</v>
      </c>
      <c r="E13058" t="s">
        <v>14</v>
      </c>
      <c r="F13058" t="s">
        <v>1283</v>
      </c>
      <c r="G13058">
        <v>42</v>
      </c>
      <c r="H13058" t="s">
        <v>1284</v>
      </c>
      <c r="I13058" t="s">
        <v>1284</v>
      </c>
      <c r="J13058" t="s">
        <v>8245</v>
      </c>
      <c r="K13058" t="b">
        <f>IFERROR(VLOOKUP(F13058,english_mapping!A:B,2,FALSE),"NA")</f>
        <v>0</v>
      </c>
      <c r="L13058" t="str">
        <f t="shared" si="203"/>
        <v>Analytics</v>
      </c>
    </row>
    <row r="13059" spans="1:12" x14ac:dyDescent="0.25">
      <c r="A13059" t="s">
        <v>47532</v>
      </c>
      <c r="B13059" t="s">
        <v>47533</v>
      </c>
      <c r="C13059" t="s">
        <v>47534</v>
      </c>
      <c r="D13059" t="s">
        <v>38</v>
      </c>
      <c r="E13059" t="s">
        <v>14</v>
      </c>
      <c r="F13059" t="s">
        <v>21</v>
      </c>
      <c r="G13059" t="s">
        <v>59</v>
      </c>
      <c r="H13059" t="s">
        <v>90</v>
      </c>
      <c r="I13059" t="s">
        <v>352</v>
      </c>
      <c r="J13059" s="1">
        <v>41640</v>
      </c>
      <c r="K13059" t="b">
        <f>IFERROR(VLOOKUP(F13059,english_mapping!A:B,2,FALSE),"NA")</f>
        <v>1</v>
      </c>
      <c r="L13059" t="str">
        <f t="shared" si="203"/>
        <v>Software</v>
      </c>
    </row>
    <row r="13060" spans="1:12" x14ac:dyDescent="0.25">
      <c r="A13060" t="s">
        <v>47535</v>
      </c>
      <c r="B13060" t="s">
        <v>47536</v>
      </c>
      <c r="C13060" t="s">
        <v>47537</v>
      </c>
      <c r="D13060" t="s">
        <v>47538</v>
      </c>
      <c r="E13060" t="s">
        <v>14</v>
      </c>
      <c r="F13060" t="s">
        <v>2323</v>
      </c>
      <c r="G13060">
        <v>17</v>
      </c>
      <c r="H13060" t="s">
        <v>23133</v>
      </c>
      <c r="I13060" t="s">
        <v>23134</v>
      </c>
      <c r="J13060" s="1">
        <v>40915</v>
      </c>
      <c r="K13060" t="b">
        <f>IFERROR(VLOOKUP(F13060,english_mapping!A:B,2,FALSE),"NA")</f>
        <v>0</v>
      </c>
      <c r="L13060" t="str">
        <f t="shared" ref="L13060:L13123" si="204">IFERROR(LEFT(D13060,(FIND("|",D13060))-1),D13060)</f>
        <v>Advertising</v>
      </c>
    </row>
    <row r="13061" spans="1:12" x14ac:dyDescent="0.25">
      <c r="A13061" t="s">
        <v>47539</v>
      </c>
      <c r="B13061" t="s">
        <v>47540</v>
      </c>
      <c r="C13061" t="s">
        <v>47541</v>
      </c>
      <c r="D13061" t="s">
        <v>38</v>
      </c>
      <c r="E13061" t="s">
        <v>14</v>
      </c>
      <c r="F13061" t="s">
        <v>875</v>
      </c>
      <c r="G13061" t="s">
        <v>876</v>
      </c>
      <c r="H13061" t="s">
        <v>877</v>
      </c>
      <c r="I13061" t="s">
        <v>877</v>
      </c>
      <c r="K13061" t="b">
        <f>IFERROR(VLOOKUP(F13061,english_mapping!A:B,2,FALSE),"NA")</f>
        <v>1</v>
      </c>
      <c r="L13061" t="str">
        <f t="shared" si="204"/>
        <v>Software</v>
      </c>
    </row>
    <row r="13062" spans="1:12" x14ac:dyDescent="0.25">
      <c r="A13062" t="s">
        <v>47542</v>
      </c>
      <c r="B13062" t="s">
        <v>47543</v>
      </c>
      <c r="C13062" t="s">
        <v>47544</v>
      </c>
      <c r="D13062" t="s">
        <v>47545</v>
      </c>
      <c r="E13062" t="s">
        <v>14</v>
      </c>
      <c r="J13062" s="1">
        <v>40544</v>
      </c>
      <c r="K13062" t="str">
        <f>IFERROR(VLOOKUP(F13062,english_mapping!A:B,2,FALSE),"NA")</f>
        <v>NA</v>
      </c>
      <c r="L13062" t="str">
        <f t="shared" si="204"/>
        <v>Apps</v>
      </c>
    </row>
    <row r="13063" spans="1:12" x14ac:dyDescent="0.25">
      <c r="A13063" t="s">
        <v>47546</v>
      </c>
      <c r="B13063" t="s">
        <v>47547</v>
      </c>
      <c r="C13063" t="s">
        <v>47548</v>
      </c>
      <c r="D13063" t="s">
        <v>47549</v>
      </c>
      <c r="E13063" t="s">
        <v>14</v>
      </c>
      <c r="J13063" s="1">
        <v>41640</v>
      </c>
      <c r="K13063" t="str">
        <f>IFERROR(VLOOKUP(F13063,english_mapping!A:B,2,FALSE),"NA")</f>
        <v>NA</v>
      </c>
      <c r="L13063" t="str">
        <f t="shared" si="204"/>
        <v>Content</v>
      </c>
    </row>
    <row r="13064" spans="1:12" x14ac:dyDescent="0.25">
      <c r="A13064" t="s">
        <v>47550</v>
      </c>
      <c r="B13064" t="s">
        <v>47551</v>
      </c>
      <c r="C13064" t="s">
        <v>47552</v>
      </c>
      <c r="D13064" t="s">
        <v>47553</v>
      </c>
      <c r="E13064" t="s">
        <v>14</v>
      </c>
      <c r="F13064" t="s">
        <v>21</v>
      </c>
      <c r="G13064" t="s">
        <v>101</v>
      </c>
      <c r="H13064" t="s">
        <v>102</v>
      </c>
      <c r="I13064" t="s">
        <v>103</v>
      </c>
      <c r="J13064" s="1">
        <v>40190</v>
      </c>
      <c r="K13064" t="b">
        <f>IFERROR(VLOOKUP(F13064,english_mapping!A:B,2,FALSE),"NA")</f>
        <v>1</v>
      </c>
      <c r="L13064" t="str">
        <f t="shared" si="204"/>
        <v>Brand Marketing</v>
      </c>
    </row>
    <row r="13065" spans="1:12" x14ac:dyDescent="0.25">
      <c r="A13065" t="s">
        <v>47554</v>
      </c>
      <c r="B13065" t="s">
        <v>47555</v>
      </c>
      <c r="C13065" t="s">
        <v>47556</v>
      </c>
      <c r="D13065" t="s">
        <v>47557</v>
      </c>
      <c r="E13065" t="s">
        <v>14</v>
      </c>
      <c r="F13065" t="s">
        <v>15</v>
      </c>
      <c r="G13065">
        <v>10</v>
      </c>
      <c r="H13065" t="s">
        <v>684</v>
      </c>
      <c r="I13065" t="s">
        <v>685</v>
      </c>
      <c r="J13065" t="s">
        <v>10033</v>
      </c>
      <c r="K13065" t="b">
        <f>IFERROR(VLOOKUP(F13065,english_mapping!A:B,2,FALSE),"NA")</f>
        <v>1</v>
      </c>
      <c r="L13065" t="str">
        <f t="shared" si="204"/>
        <v>Content</v>
      </c>
    </row>
    <row r="13066" spans="1:12" x14ac:dyDescent="0.25">
      <c r="A13066" t="s">
        <v>47558</v>
      </c>
      <c r="B13066" t="s">
        <v>47559</v>
      </c>
      <c r="C13066" t="s">
        <v>47560</v>
      </c>
      <c r="D13066" t="s">
        <v>47561</v>
      </c>
      <c r="E13066" t="s">
        <v>14</v>
      </c>
      <c r="F13066" t="s">
        <v>124</v>
      </c>
      <c r="G13066" t="s">
        <v>125</v>
      </c>
      <c r="H13066" t="s">
        <v>126</v>
      </c>
      <c r="I13066" t="s">
        <v>126</v>
      </c>
      <c r="K13066" t="b">
        <f>IFERROR(VLOOKUP(F13066,english_mapping!A:B,2,FALSE),"NA")</f>
        <v>1</v>
      </c>
      <c r="L13066" t="str">
        <f t="shared" si="204"/>
        <v>Digital Media</v>
      </c>
    </row>
    <row r="13067" spans="1:12" x14ac:dyDescent="0.25">
      <c r="A13067" t="s">
        <v>47562</v>
      </c>
      <c r="B13067" t="s">
        <v>47563</v>
      </c>
      <c r="C13067" t="s">
        <v>47564</v>
      </c>
      <c r="D13067" t="s">
        <v>2541</v>
      </c>
      <c r="E13067" t="s">
        <v>14</v>
      </c>
      <c r="F13067" t="s">
        <v>21</v>
      </c>
      <c r="G13067" t="s">
        <v>1105</v>
      </c>
      <c r="H13067" t="s">
        <v>1106</v>
      </c>
      <c r="I13067" t="s">
        <v>1196</v>
      </c>
      <c r="J13067" s="1">
        <v>41640</v>
      </c>
      <c r="K13067" t="b">
        <f>IFERROR(VLOOKUP(F13067,english_mapping!A:B,2,FALSE),"NA")</f>
        <v>1</v>
      </c>
      <c r="L13067" t="str">
        <f t="shared" si="204"/>
        <v>Advertising</v>
      </c>
    </row>
    <row r="13068" spans="1:12" x14ac:dyDescent="0.25">
      <c r="A13068" t="s">
        <v>47565</v>
      </c>
      <c r="B13068" t="s">
        <v>47566</v>
      </c>
      <c r="C13068" t="s">
        <v>47567</v>
      </c>
      <c r="D13068" t="s">
        <v>32</v>
      </c>
      <c r="E13068" t="s">
        <v>14</v>
      </c>
      <c r="F13068" t="s">
        <v>21</v>
      </c>
      <c r="G13068" t="s">
        <v>285</v>
      </c>
      <c r="H13068" t="s">
        <v>1054</v>
      </c>
      <c r="I13068" t="s">
        <v>1054</v>
      </c>
      <c r="J13068" s="1">
        <v>39090</v>
      </c>
      <c r="K13068" t="b">
        <f>IFERROR(VLOOKUP(F13068,english_mapping!A:B,2,FALSE),"NA")</f>
        <v>1</v>
      </c>
      <c r="L13068" t="str">
        <f t="shared" si="204"/>
        <v>Curated Web</v>
      </c>
    </row>
    <row r="13069" spans="1:12" x14ac:dyDescent="0.25">
      <c r="A13069" t="s">
        <v>47568</v>
      </c>
      <c r="B13069" t="s">
        <v>47569</v>
      </c>
      <c r="C13069" t="s">
        <v>47570</v>
      </c>
      <c r="D13069" t="s">
        <v>47571</v>
      </c>
      <c r="E13069" t="s">
        <v>14</v>
      </c>
      <c r="F13069" t="s">
        <v>340</v>
      </c>
      <c r="G13069">
        <v>11</v>
      </c>
      <c r="H13069" t="s">
        <v>502</v>
      </c>
      <c r="I13069" t="s">
        <v>502</v>
      </c>
      <c r="J13069" s="1">
        <v>41275</v>
      </c>
      <c r="K13069" t="b">
        <f>IFERROR(VLOOKUP(F13069,english_mapping!A:B,2,FALSE),"NA")</f>
        <v>0</v>
      </c>
      <c r="L13069" t="str">
        <f t="shared" si="204"/>
        <v>Multi-level Marketing</v>
      </c>
    </row>
    <row r="13070" spans="1:12" x14ac:dyDescent="0.25">
      <c r="A13070" t="s">
        <v>47572</v>
      </c>
      <c r="B13070" t="s">
        <v>47573</v>
      </c>
      <c r="C13070" t="s">
        <v>47574</v>
      </c>
      <c r="D13070" t="s">
        <v>1538</v>
      </c>
      <c r="E13070" t="s">
        <v>14</v>
      </c>
      <c r="F13070" t="s">
        <v>21</v>
      </c>
      <c r="G13070" t="s">
        <v>1360</v>
      </c>
      <c r="H13070" t="s">
        <v>1361</v>
      </c>
      <c r="I13070" t="s">
        <v>1361</v>
      </c>
      <c r="K13070" t="b">
        <f>IFERROR(VLOOKUP(F13070,english_mapping!A:B,2,FALSE),"NA")</f>
        <v>1</v>
      </c>
      <c r="L13070" t="str">
        <f t="shared" si="204"/>
        <v>Security</v>
      </c>
    </row>
    <row r="13071" spans="1:12" x14ac:dyDescent="0.25">
      <c r="A13071" t="s">
        <v>47575</v>
      </c>
      <c r="B13071" t="s">
        <v>47576</v>
      </c>
      <c r="C13071" t="s">
        <v>47577</v>
      </c>
      <c r="D13071" t="s">
        <v>65</v>
      </c>
      <c r="E13071" t="s">
        <v>14</v>
      </c>
      <c r="F13071" t="s">
        <v>21</v>
      </c>
      <c r="G13071" t="s">
        <v>77</v>
      </c>
      <c r="H13071" t="s">
        <v>3964</v>
      </c>
      <c r="I13071" t="s">
        <v>3964</v>
      </c>
      <c r="J13071" s="1">
        <v>37987</v>
      </c>
      <c r="K13071" t="b">
        <f>IFERROR(VLOOKUP(F13071,english_mapping!A:B,2,FALSE),"NA")</f>
        <v>1</v>
      </c>
      <c r="L13071" t="str">
        <f t="shared" si="204"/>
        <v>Mobile</v>
      </c>
    </row>
    <row r="13072" spans="1:12" x14ac:dyDescent="0.25">
      <c r="A13072" t="s">
        <v>47578</v>
      </c>
      <c r="B13072" t="s">
        <v>47579</v>
      </c>
      <c r="C13072" t="s">
        <v>47580</v>
      </c>
      <c r="D13072" t="s">
        <v>89</v>
      </c>
      <c r="E13072" t="s">
        <v>14</v>
      </c>
      <c r="F13072" t="s">
        <v>21</v>
      </c>
      <c r="G13072" t="s">
        <v>379</v>
      </c>
      <c r="H13072" t="s">
        <v>380</v>
      </c>
      <c r="I13072" t="s">
        <v>380</v>
      </c>
      <c r="K13072" t="b">
        <f>IFERROR(VLOOKUP(F13072,english_mapping!A:B,2,FALSE),"NA")</f>
        <v>1</v>
      </c>
      <c r="L13072" t="str">
        <f t="shared" si="204"/>
        <v>Health and Wellness</v>
      </c>
    </row>
    <row r="13073" spans="1:12" x14ac:dyDescent="0.25">
      <c r="A13073" t="s">
        <v>47581</v>
      </c>
      <c r="B13073" t="s">
        <v>47582</v>
      </c>
      <c r="C13073" t="s">
        <v>47583</v>
      </c>
      <c r="D13073" t="s">
        <v>47584</v>
      </c>
      <c r="E13073" t="s">
        <v>14</v>
      </c>
      <c r="F13073" t="s">
        <v>21</v>
      </c>
      <c r="G13073" t="s">
        <v>1105</v>
      </c>
      <c r="H13073" t="s">
        <v>1106</v>
      </c>
      <c r="I13073" t="s">
        <v>23985</v>
      </c>
      <c r="J13073" s="1">
        <v>39448</v>
      </c>
      <c r="K13073" t="b">
        <f>IFERROR(VLOOKUP(F13073,english_mapping!A:B,2,FALSE),"NA")</f>
        <v>1</v>
      </c>
      <c r="L13073" t="str">
        <f t="shared" si="204"/>
        <v>Gambling</v>
      </c>
    </row>
    <row r="13074" spans="1:12" x14ac:dyDescent="0.25">
      <c r="A13074" t="s">
        <v>47585</v>
      </c>
      <c r="B13074" t="s">
        <v>47586</v>
      </c>
      <c r="C13074" t="s">
        <v>47587</v>
      </c>
      <c r="D13074" t="s">
        <v>47588</v>
      </c>
      <c r="E13074" t="s">
        <v>14</v>
      </c>
      <c r="F13074" t="s">
        <v>560</v>
      </c>
      <c r="G13074">
        <v>29</v>
      </c>
      <c r="H13074" t="s">
        <v>763</v>
      </c>
      <c r="I13074" t="s">
        <v>763</v>
      </c>
      <c r="J13074" s="1">
        <v>40919</v>
      </c>
      <c r="K13074" t="b">
        <f>IFERROR(VLOOKUP(F13074,english_mapping!A:B,2,FALSE),"NA")</f>
        <v>0</v>
      </c>
      <c r="L13074" t="str">
        <f t="shared" si="204"/>
        <v>Advertising</v>
      </c>
    </row>
    <row r="13075" spans="1:12" x14ac:dyDescent="0.25">
      <c r="A13075" t="s">
        <v>47589</v>
      </c>
      <c r="B13075" t="s">
        <v>47590</v>
      </c>
      <c r="C13075" t="s">
        <v>47591</v>
      </c>
      <c r="D13075" t="s">
        <v>47592</v>
      </c>
      <c r="E13075" t="s">
        <v>14</v>
      </c>
      <c r="J13075" s="1">
        <v>41792</v>
      </c>
      <c r="K13075" t="str">
        <f>IFERROR(VLOOKUP(F13075,english_mapping!A:B,2,FALSE),"NA")</f>
        <v>NA</v>
      </c>
      <c r="L13075" t="str">
        <f t="shared" si="204"/>
        <v>Cause Marketing</v>
      </c>
    </row>
    <row r="13076" spans="1:12" x14ac:dyDescent="0.25">
      <c r="A13076" t="s">
        <v>47593</v>
      </c>
      <c r="B13076" t="s">
        <v>47594</v>
      </c>
      <c r="C13076" t="s">
        <v>47595</v>
      </c>
      <c r="D13076" t="s">
        <v>1950</v>
      </c>
      <c r="E13076" t="s">
        <v>14</v>
      </c>
      <c r="K13076" t="str">
        <f>IFERROR(VLOOKUP(F13076,english_mapping!A:B,2,FALSE),"NA")</f>
        <v>NA</v>
      </c>
      <c r="L13076" t="str">
        <f t="shared" si="204"/>
        <v>Photography</v>
      </c>
    </row>
    <row r="13077" spans="1:12" x14ac:dyDescent="0.25">
      <c r="A13077" t="s">
        <v>47596</v>
      </c>
      <c r="B13077" t="s">
        <v>47597</v>
      </c>
      <c r="D13077" t="s">
        <v>47598</v>
      </c>
      <c r="E13077" t="s">
        <v>14</v>
      </c>
      <c r="K13077" t="str">
        <f>IFERROR(VLOOKUP(F13077,english_mapping!A:B,2,FALSE),"NA")</f>
        <v>NA</v>
      </c>
      <c r="L13077" t="str">
        <f t="shared" si="204"/>
        <v>Concerts</v>
      </c>
    </row>
    <row r="13078" spans="1:12" x14ac:dyDescent="0.25">
      <c r="A13078" t="s">
        <v>47599</v>
      </c>
      <c r="B13078" t="s">
        <v>47600</v>
      </c>
      <c r="C13078" t="s">
        <v>47601</v>
      </c>
      <c r="D13078" t="s">
        <v>47602</v>
      </c>
      <c r="E13078" t="s">
        <v>14</v>
      </c>
      <c r="J13078" s="1">
        <v>41648</v>
      </c>
      <c r="K13078" t="str">
        <f>IFERROR(VLOOKUP(F13078,english_mapping!A:B,2,FALSE),"NA")</f>
        <v>NA</v>
      </c>
      <c r="L13078" t="str">
        <f t="shared" si="204"/>
        <v>Application Platforms</v>
      </c>
    </row>
    <row r="13079" spans="1:12" x14ac:dyDescent="0.25">
      <c r="A13079" t="s">
        <v>47603</v>
      </c>
      <c r="B13079" t="s">
        <v>47604</v>
      </c>
      <c r="D13079" t="s">
        <v>38</v>
      </c>
      <c r="E13079" t="s">
        <v>14</v>
      </c>
      <c r="F13079" t="s">
        <v>21</v>
      </c>
      <c r="G13079" t="s">
        <v>101</v>
      </c>
      <c r="H13079" t="s">
        <v>102</v>
      </c>
      <c r="I13079" t="s">
        <v>103</v>
      </c>
      <c r="J13079" s="1">
        <v>40909</v>
      </c>
      <c r="K13079" t="b">
        <f>IFERROR(VLOOKUP(F13079,english_mapping!A:B,2,FALSE),"NA")</f>
        <v>1</v>
      </c>
      <c r="L13079" t="str">
        <f t="shared" si="204"/>
        <v>Software</v>
      </c>
    </row>
    <row r="13080" spans="1:12" x14ac:dyDescent="0.25">
      <c r="A13080" t="s">
        <v>47605</v>
      </c>
      <c r="B13080" t="s">
        <v>47606</v>
      </c>
      <c r="C13080" t="s">
        <v>47607</v>
      </c>
      <c r="D13080" t="s">
        <v>58</v>
      </c>
      <c r="E13080" t="s">
        <v>14</v>
      </c>
      <c r="F13080" t="s">
        <v>21</v>
      </c>
      <c r="G13080" t="s">
        <v>101</v>
      </c>
      <c r="H13080" t="s">
        <v>102</v>
      </c>
      <c r="I13080" t="s">
        <v>103</v>
      </c>
      <c r="J13080" s="1">
        <v>40179</v>
      </c>
      <c r="K13080" t="b">
        <f>IFERROR(VLOOKUP(F13080,english_mapping!A:B,2,FALSE),"NA")</f>
        <v>1</v>
      </c>
      <c r="L13080" t="str">
        <f t="shared" si="204"/>
        <v>Analytics</v>
      </c>
    </row>
    <row r="13081" spans="1:12" x14ac:dyDescent="0.25">
      <c r="A13081" t="s">
        <v>47608</v>
      </c>
      <c r="B13081" t="s">
        <v>47609</v>
      </c>
      <c r="C13081" t="s">
        <v>47610</v>
      </c>
      <c r="D13081" t="s">
        <v>47611</v>
      </c>
      <c r="E13081" t="s">
        <v>14</v>
      </c>
      <c r="F13081" t="s">
        <v>21</v>
      </c>
      <c r="G13081" t="s">
        <v>138</v>
      </c>
      <c r="H13081" t="s">
        <v>139</v>
      </c>
      <c r="I13081" t="s">
        <v>139</v>
      </c>
      <c r="J13081" t="s">
        <v>47612</v>
      </c>
      <c r="K13081" t="b">
        <f>IFERROR(VLOOKUP(F13081,english_mapping!A:B,2,FALSE),"NA")</f>
        <v>1</v>
      </c>
      <c r="L13081" t="str">
        <f t="shared" si="204"/>
        <v>Analytics</v>
      </c>
    </row>
    <row r="13082" spans="1:12" x14ac:dyDescent="0.25">
      <c r="A13082" t="s">
        <v>47613</v>
      </c>
      <c r="B13082" t="s">
        <v>47614</v>
      </c>
      <c r="C13082" t="s">
        <v>47615</v>
      </c>
      <c r="E13082" t="s">
        <v>205</v>
      </c>
      <c r="F13082" t="s">
        <v>462</v>
      </c>
      <c r="K13082" t="b">
        <f>IFERROR(VLOOKUP(F13082,english_mapping!A:B,2,FALSE),"NA")</f>
        <v>0</v>
      </c>
      <c r="L13082">
        <f t="shared" si="204"/>
        <v>0</v>
      </c>
    </row>
    <row r="13083" spans="1:12" x14ac:dyDescent="0.25">
      <c r="A13083" t="s">
        <v>47616</v>
      </c>
      <c r="B13083" t="s">
        <v>47617</v>
      </c>
      <c r="C13083" t="s">
        <v>47618</v>
      </c>
      <c r="D13083" t="s">
        <v>47619</v>
      </c>
      <c r="E13083" t="s">
        <v>14</v>
      </c>
      <c r="F13083" t="s">
        <v>4756</v>
      </c>
      <c r="G13083">
        <v>58</v>
      </c>
      <c r="H13083" t="s">
        <v>47620</v>
      </c>
      <c r="I13083" t="s">
        <v>47621</v>
      </c>
      <c r="J13083" s="1">
        <v>41280</v>
      </c>
      <c r="K13083" t="b">
        <f>IFERROR(VLOOKUP(F13083,english_mapping!A:B,2,FALSE),"NA")</f>
        <v>0</v>
      </c>
      <c r="L13083" t="str">
        <f t="shared" si="204"/>
        <v>Photography</v>
      </c>
    </row>
    <row r="13084" spans="1:12" x14ac:dyDescent="0.25">
      <c r="A13084" t="s">
        <v>47622</v>
      </c>
      <c r="B13084" t="s">
        <v>47623</v>
      </c>
      <c r="C13084" t="s">
        <v>47624</v>
      </c>
      <c r="D13084" t="s">
        <v>47625</v>
      </c>
      <c r="E13084" t="s">
        <v>14</v>
      </c>
      <c r="F13084" t="s">
        <v>712</v>
      </c>
      <c r="G13084">
        <v>5</v>
      </c>
      <c r="H13084" t="s">
        <v>713</v>
      </c>
      <c r="I13084" t="s">
        <v>713</v>
      </c>
      <c r="J13084" s="1">
        <v>39824</v>
      </c>
      <c r="K13084" t="b">
        <f>IFERROR(VLOOKUP(F13084,english_mapping!A:B,2,FALSE),"NA")</f>
        <v>0</v>
      </c>
      <c r="L13084" t="str">
        <f t="shared" si="204"/>
        <v>Natural Language Processing</v>
      </c>
    </row>
    <row r="13085" spans="1:12" x14ac:dyDescent="0.25">
      <c r="A13085" t="s">
        <v>47626</v>
      </c>
      <c r="B13085" t="s">
        <v>47627</v>
      </c>
      <c r="C13085" t="s">
        <v>47628</v>
      </c>
      <c r="E13085" t="s">
        <v>14</v>
      </c>
      <c r="K13085" t="str">
        <f>IFERROR(VLOOKUP(F13085,english_mapping!A:B,2,FALSE),"NA")</f>
        <v>NA</v>
      </c>
      <c r="L13085">
        <f t="shared" si="204"/>
        <v>0</v>
      </c>
    </row>
    <row r="13086" spans="1:12" x14ac:dyDescent="0.25">
      <c r="A13086" t="s">
        <v>47629</v>
      </c>
      <c r="B13086" t="s">
        <v>47630</v>
      </c>
      <c r="C13086" t="s">
        <v>47631</v>
      </c>
      <c r="D13086" t="s">
        <v>47632</v>
      </c>
      <c r="E13086" t="s">
        <v>109</v>
      </c>
      <c r="F13086" t="s">
        <v>21</v>
      </c>
      <c r="G13086" t="s">
        <v>59</v>
      </c>
      <c r="H13086" t="s">
        <v>60</v>
      </c>
      <c r="I13086" t="s">
        <v>1434</v>
      </c>
      <c r="J13086" s="1">
        <v>38718</v>
      </c>
      <c r="K13086" t="b">
        <f>IFERROR(VLOOKUP(F13086,english_mapping!A:B,2,FALSE),"NA")</f>
        <v>1</v>
      </c>
      <c r="L13086" t="str">
        <f t="shared" si="204"/>
        <v>Data Centers</v>
      </c>
    </row>
    <row r="13087" spans="1:12" x14ac:dyDescent="0.25">
      <c r="A13087" t="s">
        <v>47633</v>
      </c>
      <c r="B13087" t="s">
        <v>47634</v>
      </c>
      <c r="C13087" t="s">
        <v>47635</v>
      </c>
      <c r="D13087" t="s">
        <v>47636</v>
      </c>
      <c r="E13087" t="s">
        <v>205</v>
      </c>
      <c r="F13087" t="s">
        <v>21</v>
      </c>
      <c r="G13087" t="s">
        <v>101</v>
      </c>
      <c r="H13087" t="s">
        <v>102</v>
      </c>
      <c r="I13087" t="s">
        <v>103</v>
      </c>
      <c r="J13087" s="1">
        <v>36526</v>
      </c>
      <c r="K13087" t="b">
        <f>IFERROR(VLOOKUP(F13087,english_mapping!A:B,2,FALSE),"NA")</f>
        <v>1</v>
      </c>
      <c r="L13087" t="str">
        <f t="shared" si="204"/>
        <v>Advertising</v>
      </c>
    </row>
    <row r="13088" spans="1:12" x14ac:dyDescent="0.25">
      <c r="A13088" t="s">
        <v>47637</v>
      </c>
      <c r="B13088" t="s">
        <v>47638</v>
      </c>
      <c r="C13088" t="s">
        <v>47639</v>
      </c>
      <c r="D13088" t="s">
        <v>9392</v>
      </c>
      <c r="E13088" t="s">
        <v>109</v>
      </c>
      <c r="F13088" t="s">
        <v>21</v>
      </c>
      <c r="G13088" t="s">
        <v>379</v>
      </c>
      <c r="H13088" t="s">
        <v>380</v>
      </c>
      <c r="I13088" t="s">
        <v>380</v>
      </c>
      <c r="J13088" s="1">
        <v>40913</v>
      </c>
      <c r="K13088" t="b">
        <f>IFERROR(VLOOKUP(F13088,english_mapping!A:B,2,FALSE),"NA")</f>
        <v>1</v>
      </c>
      <c r="L13088" t="str">
        <f t="shared" si="204"/>
        <v>Credit</v>
      </c>
    </row>
    <row r="13089" spans="1:12" x14ac:dyDescent="0.25">
      <c r="A13089" t="s">
        <v>47640</v>
      </c>
      <c r="B13089" t="s">
        <v>47641</v>
      </c>
      <c r="C13089" t="s">
        <v>47642</v>
      </c>
      <c r="D13089" t="s">
        <v>47643</v>
      </c>
      <c r="E13089" t="s">
        <v>14</v>
      </c>
      <c r="F13089" t="s">
        <v>52</v>
      </c>
      <c r="G13089" t="s">
        <v>53</v>
      </c>
      <c r="H13089" t="s">
        <v>54</v>
      </c>
      <c r="I13089" t="s">
        <v>54</v>
      </c>
      <c r="J13089" s="1">
        <v>37257</v>
      </c>
      <c r="K13089" t="b">
        <f>IFERROR(VLOOKUP(F13089,english_mapping!A:B,2,FALSE),"NA")</f>
        <v>1</v>
      </c>
      <c r="L13089" t="str">
        <f t="shared" si="204"/>
        <v>Gps</v>
      </c>
    </row>
    <row r="13090" spans="1:12" x14ac:dyDescent="0.25">
      <c r="A13090" t="s">
        <v>47644</v>
      </c>
      <c r="B13090" t="s">
        <v>47645</v>
      </c>
      <c r="C13090" t="s">
        <v>47646</v>
      </c>
      <c r="D13090" t="s">
        <v>780</v>
      </c>
      <c r="E13090" t="s">
        <v>14</v>
      </c>
      <c r="F13090" t="s">
        <v>5036</v>
      </c>
      <c r="G13090">
        <v>20</v>
      </c>
      <c r="H13090" t="s">
        <v>5037</v>
      </c>
      <c r="I13090" t="s">
        <v>47647</v>
      </c>
      <c r="J13090" s="1">
        <v>39083</v>
      </c>
      <c r="K13090" t="b">
        <f>IFERROR(VLOOKUP(F13090,english_mapping!A:B,2,FALSE),"NA")</f>
        <v>0</v>
      </c>
      <c r="L13090" t="str">
        <f t="shared" si="204"/>
        <v>Clean Technology</v>
      </c>
    </row>
    <row r="13091" spans="1:12" x14ac:dyDescent="0.25">
      <c r="A13091" t="s">
        <v>47648</v>
      </c>
      <c r="B13091" t="s">
        <v>47649</v>
      </c>
      <c r="C13091" t="s">
        <v>47650</v>
      </c>
      <c r="D13091" t="s">
        <v>6445</v>
      </c>
      <c r="E13091" t="s">
        <v>14</v>
      </c>
      <c r="K13091" t="str">
        <f>IFERROR(VLOOKUP(F13091,english_mapping!A:B,2,FALSE),"NA")</f>
        <v>NA</v>
      </c>
      <c r="L13091" t="str">
        <f t="shared" si="204"/>
        <v>Renewable Energies</v>
      </c>
    </row>
    <row r="13092" spans="1:12" x14ac:dyDescent="0.25">
      <c r="A13092" t="s">
        <v>47651</v>
      </c>
      <c r="B13092" t="s">
        <v>47652</v>
      </c>
      <c r="C13092" t="s">
        <v>47653</v>
      </c>
      <c r="D13092" t="s">
        <v>113</v>
      </c>
      <c r="E13092" t="s">
        <v>14</v>
      </c>
      <c r="F13092" t="s">
        <v>21</v>
      </c>
      <c r="G13092" t="s">
        <v>84</v>
      </c>
      <c r="H13092" t="s">
        <v>85</v>
      </c>
      <c r="I13092" t="s">
        <v>85</v>
      </c>
      <c r="J13092" s="1">
        <v>39668</v>
      </c>
      <c r="K13092" t="b">
        <f>IFERROR(VLOOKUP(F13092,english_mapping!A:B,2,FALSE),"NA")</f>
        <v>1</v>
      </c>
      <c r="L13092" t="str">
        <f t="shared" si="204"/>
        <v>Entertainment</v>
      </c>
    </row>
    <row r="13093" spans="1:12" x14ac:dyDescent="0.25">
      <c r="A13093" t="s">
        <v>47654</v>
      </c>
      <c r="B13093" t="s">
        <v>47655</v>
      </c>
      <c r="C13093" t="s">
        <v>47656</v>
      </c>
      <c r="D13093" t="s">
        <v>47657</v>
      </c>
      <c r="E13093" t="s">
        <v>205</v>
      </c>
      <c r="F13093" t="s">
        <v>21</v>
      </c>
      <c r="G13093" t="s">
        <v>59</v>
      </c>
      <c r="H13093" t="s">
        <v>60</v>
      </c>
      <c r="I13093" t="s">
        <v>616</v>
      </c>
      <c r="J13093" s="1">
        <v>37990</v>
      </c>
      <c r="K13093" t="b">
        <f>IFERROR(VLOOKUP(F13093,english_mapping!A:B,2,FALSE),"NA")</f>
        <v>1</v>
      </c>
      <c r="L13093" t="str">
        <f t="shared" si="204"/>
        <v>Consumer Electronics</v>
      </c>
    </row>
    <row r="13094" spans="1:12" x14ac:dyDescent="0.25">
      <c r="A13094" t="s">
        <v>47658</v>
      </c>
      <c r="B13094" t="s">
        <v>47659</v>
      </c>
      <c r="C13094" t="s">
        <v>47660</v>
      </c>
      <c r="D13094" t="s">
        <v>123</v>
      </c>
      <c r="E13094" t="s">
        <v>14</v>
      </c>
      <c r="F13094" t="s">
        <v>21</v>
      </c>
      <c r="G13094" t="s">
        <v>59</v>
      </c>
      <c r="H13094" t="s">
        <v>60</v>
      </c>
      <c r="I13094" t="s">
        <v>381</v>
      </c>
      <c r="J13094" s="1">
        <v>41254</v>
      </c>
      <c r="K13094" t="b">
        <f>IFERROR(VLOOKUP(F13094,english_mapping!A:B,2,FALSE),"NA")</f>
        <v>1</v>
      </c>
      <c r="L13094" t="str">
        <f t="shared" si="204"/>
        <v>Education</v>
      </c>
    </row>
    <row r="13095" spans="1:12" x14ac:dyDescent="0.25">
      <c r="A13095" t="s">
        <v>47661</v>
      </c>
      <c r="B13095" t="s">
        <v>47662</v>
      </c>
      <c r="C13095" t="s">
        <v>47663</v>
      </c>
      <c r="D13095" t="s">
        <v>25982</v>
      </c>
      <c r="E13095" t="s">
        <v>14</v>
      </c>
      <c r="F13095" t="s">
        <v>21</v>
      </c>
      <c r="G13095" t="s">
        <v>1300</v>
      </c>
      <c r="H13095" t="s">
        <v>1301</v>
      </c>
      <c r="I13095" t="s">
        <v>1302</v>
      </c>
      <c r="J13095" s="1">
        <v>39448</v>
      </c>
      <c r="K13095" t="b">
        <f>IFERROR(VLOOKUP(F13095,english_mapping!A:B,2,FALSE),"NA")</f>
        <v>1</v>
      </c>
      <c r="L13095" t="str">
        <f t="shared" si="204"/>
        <v>Health Diagnostics</v>
      </c>
    </row>
    <row r="13096" spans="1:12" x14ac:dyDescent="0.25">
      <c r="A13096" t="s">
        <v>47664</v>
      </c>
      <c r="B13096" t="s">
        <v>47665</v>
      </c>
      <c r="C13096" t="s">
        <v>47666</v>
      </c>
      <c r="D13096" t="s">
        <v>38</v>
      </c>
      <c r="E13096" t="s">
        <v>14</v>
      </c>
      <c r="F13096" t="s">
        <v>21</v>
      </c>
      <c r="G13096" t="s">
        <v>101</v>
      </c>
      <c r="H13096" t="s">
        <v>102</v>
      </c>
      <c r="I13096" t="s">
        <v>103</v>
      </c>
      <c r="J13096" s="1">
        <v>38353</v>
      </c>
      <c r="K13096" t="b">
        <f>IFERROR(VLOOKUP(F13096,english_mapping!A:B,2,FALSE),"NA")</f>
        <v>1</v>
      </c>
      <c r="L13096" t="str">
        <f t="shared" si="204"/>
        <v>Software</v>
      </c>
    </row>
    <row r="13097" spans="1:12" x14ac:dyDescent="0.25">
      <c r="A13097" t="s">
        <v>47667</v>
      </c>
      <c r="B13097" t="s">
        <v>47668</v>
      </c>
      <c r="C13097" t="s">
        <v>47669</v>
      </c>
      <c r="D13097" t="s">
        <v>38</v>
      </c>
      <c r="E13097" t="s">
        <v>205</v>
      </c>
      <c r="F13097" t="s">
        <v>21</v>
      </c>
      <c r="G13097" t="s">
        <v>39</v>
      </c>
      <c r="H13097" t="s">
        <v>8059</v>
      </c>
      <c r="I13097" t="s">
        <v>47670</v>
      </c>
      <c r="J13097" s="1">
        <v>40544</v>
      </c>
      <c r="K13097" t="b">
        <f>IFERROR(VLOOKUP(F13097,english_mapping!A:B,2,FALSE),"NA")</f>
        <v>1</v>
      </c>
      <c r="L13097" t="str">
        <f t="shared" si="204"/>
        <v>Software</v>
      </c>
    </row>
    <row r="13098" spans="1:12" x14ac:dyDescent="0.25">
      <c r="A13098" t="s">
        <v>47671</v>
      </c>
      <c r="B13098" t="s">
        <v>47672</v>
      </c>
      <c r="C13098" t="s">
        <v>47673</v>
      </c>
      <c r="D13098" t="s">
        <v>47674</v>
      </c>
      <c r="E13098" t="s">
        <v>109</v>
      </c>
      <c r="F13098" t="s">
        <v>21</v>
      </c>
      <c r="G13098" t="s">
        <v>59</v>
      </c>
      <c r="H13098" t="s">
        <v>1249</v>
      </c>
      <c r="I13098" t="s">
        <v>1249</v>
      </c>
      <c r="K13098" t="b">
        <f>IFERROR(VLOOKUP(F13098,english_mapping!A:B,2,FALSE),"NA")</f>
        <v>1</v>
      </c>
      <c r="L13098" t="str">
        <f t="shared" si="204"/>
        <v>Data Integration</v>
      </c>
    </row>
    <row r="13099" spans="1:12" x14ac:dyDescent="0.25">
      <c r="A13099" t="s">
        <v>47675</v>
      </c>
      <c r="B13099" t="s">
        <v>47676</v>
      </c>
      <c r="C13099" t="s">
        <v>47677</v>
      </c>
      <c r="D13099" t="s">
        <v>47678</v>
      </c>
      <c r="E13099" t="s">
        <v>14</v>
      </c>
      <c r="F13099" t="s">
        <v>21</v>
      </c>
      <c r="G13099" t="s">
        <v>285</v>
      </c>
      <c r="H13099" t="s">
        <v>1054</v>
      </c>
      <c r="I13099" t="s">
        <v>1054</v>
      </c>
      <c r="J13099" s="1">
        <v>40909</v>
      </c>
      <c r="K13099" t="b">
        <f>IFERROR(VLOOKUP(F13099,english_mapping!A:B,2,FALSE),"NA")</f>
        <v>1</v>
      </c>
      <c r="L13099" t="str">
        <f t="shared" si="204"/>
        <v>Analytics</v>
      </c>
    </row>
    <row r="13100" spans="1:12" x14ac:dyDescent="0.25">
      <c r="A13100" t="s">
        <v>47679</v>
      </c>
      <c r="B13100" t="s">
        <v>47680</v>
      </c>
      <c r="C13100" t="s">
        <v>47681</v>
      </c>
      <c r="E13100" t="s">
        <v>205</v>
      </c>
      <c r="K13100" t="str">
        <f>IFERROR(VLOOKUP(F13100,english_mapping!A:B,2,FALSE),"NA")</f>
        <v>NA</v>
      </c>
      <c r="L13100">
        <f t="shared" si="204"/>
        <v>0</v>
      </c>
    </row>
    <row r="13101" spans="1:12" x14ac:dyDescent="0.25">
      <c r="A13101" t="s">
        <v>47682</v>
      </c>
      <c r="B13101" t="s">
        <v>47683</v>
      </c>
      <c r="C13101" t="s">
        <v>47684</v>
      </c>
      <c r="D13101" t="s">
        <v>2381</v>
      </c>
      <c r="E13101" t="s">
        <v>14</v>
      </c>
      <c r="F13101" t="s">
        <v>21</v>
      </c>
      <c r="G13101" t="s">
        <v>94</v>
      </c>
      <c r="H13101" t="s">
        <v>3373</v>
      </c>
      <c r="I13101" t="s">
        <v>16346</v>
      </c>
      <c r="J13101" s="1">
        <v>35796</v>
      </c>
      <c r="K13101" t="b">
        <f>IFERROR(VLOOKUP(F13101,english_mapping!A:B,2,FALSE),"NA")</f>
        <v>1</v>
      </c>
      <c r="L13101" t="str">
        <f t="shared" si="204"/>
        <v>Consulting</v>
      </c>
    </row>
    <row r="13102" spans="1:12" x14ac:dyDescent="0.25">
      <c r="A13102" t="s">
        <v>47685</v>
      </c>
      <c r="B13102" t="s">
        <v>47686</v>
      </c>
      <c r="C13102" t="s">
        <v>47687</v>
      </c>
      <c r="D13102" t="s">
        <v>51</v>
      </c>
      <c r="E13102" t="s">
        <v>14</v>
      </c>
      <c r="F13102" t="s">
        <v>21</v>
      </c>
      <c r="G13102" t="s">
        <v>379</v>
      </c>
      <c r="H13102" t="s">
        <v>380</v>
      </c>
      <c r="I13102" t="s">
        <v>381</v>
      </c>
      <c r="K13102" t="b">
        <f>IFERROR(VLOOKUP(F13102,english_mapping!A:B,2,FALSE),"NA")</f>
        <v>1</v>
      </c>
      <c r="L13102" t="str">
        <f t="shared" si="204"/>
        <v>Biotechnology</v>
      </c>
    </row>
    <row r="13103" spans="1:12" x14ac:dyDescent="0.25">
      <c r="A13103" t="s">
        <v>47688</v>
      </c>
      <c r="B13103" t="s">
        <v>47689</v>
      </c>
      <c r="C13103" t="s">
        <v>47690</v>
      </c>
      <c r="D13103" t="s">
        <v>47691</v>
      </c>
      <c r="E13103" t="s">
        <v>14</v>
      </c>
      <c r="F13103" t="s">
        <v>21</v>
      </c>
      <c r="G13103" t="s">
        <v>154</v>
      </c>
      <c r="H13103" t="s">
        <v>242</v>
      </c>
      <c r="I13103" t="s">
        <v>34376</v>
      </c>
      <c r="J13103" s="1">
        <v>30317</v>
      </c>
      <c r="K13103" t="b">
        <f>IFERROR(VLOOKUP(F13103,english_mapping!A:B,2,FALSE),"NA")</f>
        <v>1</v>
      </c>
      <c r="L13103" t="str">
        <f t="shared" si="204"/>
        <v>Consulting</v>
      </c>
    </row>
    <row r="13104" spans="1:12" x14ac:dyDescent="0.25">
      <c r="A13104" t="s">
        <v>47692</v>
      </c>
      <c r="B13104" t="s">
        <v>47693</v>
      </c>
      <c r="C13104" t="s">
        <v>47694</v>
      </c>
      <c r="D13104" t="s">
        <v>38</v>
      </c>
      <c r="E13104" t="s">
        <v>14</v>
      </c>
      <c r="F13104" t="s">
        <v>21</v>
      </c>
      <c r="G13104" t="s">
        <v>154</v>
      </c>
      <c r="H13104" t="s">
        <v>242</v>
      </c>
      <c r="I13104" t="s">
        <v>242</v>
      </c>
      <c r="J13104" s="1">
        <v>40552</v>
      </c>
      <c r="K13104" t="b">
        <f>IFERROR(VLOOKUP(F13104,english_mapping!A:B,2,FALSE),"NA")</f>
        <v>1</v>
      </c>
      <c r="L13104" t="str">
        <f t="shared" si="204"/>
        <v>Software</v>
      </c>
    </row>
    <row r="13105" spans="1:12" x14ac:dyDescent="0.25">
      <c r="A13105" t="s">
        <v>47695</v>
      </c>
      <c r="B13105" t="s">
        <v>47696</v>
      </c>
      <c r="C13105" t="s">
        <v>47697</v>
      </c>
      <c r="D13105" t="s">
        <v>47698</v>
      </c>
      <c r="E13105" t="s">
        <v>14</v>
      </c>
      <c r="F13105" t="s">
        <v>21</v>
      </c>
      <c r="G13105" t="s">
        <v>154</v>
      </c>
      <c r="H13105" t="s">
        <v>242</v>
      </c>
      <c r="I13105" t="s">
        <v>11517</v>
      </c>
      <c r="K13105" t="b">
        <f>IFERROR(VLOOKUP(F13105,english_mapping!A:B,2,FALSE),"NA")</f>
        <v>1</v>
      </c>
      <c r="L13105" t="str">
        <f t="shared" si="204"/>
        <v>Manufacturing</v>
      </c>
    </row>
    <row r="13106" spans="1:12" x14ac:dyDescent="0.25">
      <c r="A13106" t="s">
        <v>47699</v>
      </c>
      <c r="B13106" t="s">
        <v>47700</v>
      </c>
      <c r="C13106" t="s">
        <v>47701</v>
      </c>
      <c r="D13106" t="s">
        <v>89</v>
      </c>
      <c r="E13106" t="s">
        <v>14</v>
      </c>
      <c r="F13106" t="s">
        <v>21</v>
      </c>
      <c r="G13106" t="s">
        <v>1300</v>
      </c>
      <c r="H13106" t="s">
        <v>1301</v>
      </c>
      <c r="I13106" t="s">
        <v>44187</v>
      </c>
      <c r="J13106" s="1">
        <v>40909</v>
      </c>
      <c r="K13106" t="b">
        <f>IFERROR(VLOOKUP(F13106,english_mapping!A:B,2,FALSE),"NA")</f>
        <v>1</v>
      </c>
      <c r="L13106" t="str">
        <f t="shared" si="204"/>
        <v>Health and Wellness</v>
      </c>
    </row>
    <row r="13107" spans="1:12" x14ac:dyDescent="0.25">
      <c r="A13107" t="s">
        <v>47702</v>
      </c>
      <c r="B13107" t="s">
        <v>47703</v>
      </c>
      <c r="C13107" t="s">
        <v>47704</v>
      </c>
      <c r="D13107" t="s">
        <v>51</v>
      </c>
      <c r="E13107" t="s">
        <v>14</v>
      </c>
      <c r="F13107" t="s">
        <v>21</v>
      </c>
      <c r="G13107" t="s">
        <v>263</v>
      </c>
      <c r="H13107" t="s">
        <v>5542</v>
      </c>
      <c r="I13107" t="s">
        <v>5542</v>
      </c>
      <c r="K13107" t="b">
        <f>IFERROR(VLOOKUP(F13107,english_mapping!A:B,2,FALSE),"NA")</f>
        <v>1</v>
      </c>
      <c r="L13107" t="str">
        <f t="shared" si="204"/>
        <v>Biotechnology</v>
      </c>
    </row>
    <row r="13108" spans="1:12" x14ac:dyDescent="0.25">
      <c r="A13108" t="s">
        <v>47705</v>
      </c>
      <c r="B13108" t="s">
        <v>47706</v>
      </c>
      <c r="C13108" t="s">
        <v>47707</v>
      </c>
      <c r="D13108" t="s">
        <v>51</v>
      </c>
      <c r="E13108" t="s">
        <v>14</v>
      </c>
      <c r="F13108" t="s">
        <v>21</v>
      </c>
      <c r="G13108" t="s">
        <v>154</v>
      </c>
      <c r="H13108" t="s">
        <v>242</v>
      </c>
      <c r="I13108" t="s">
        <v>242</v>
      </c>
      <c r="J13108" s="1">
        <v>40909</v>
      </c>
      <c r="K13108" t="b">
        <f>IFERROR(VLOOKUP(F13108,english_mapping!A:B,2,FALSE),"NA")</f>
        <v>1</v>
      </c>
      <c r="L13108" t="str">
        <f t="shared" si="204"/>
        <v>Biotechnology</v>
      </c>
    </row>
    <row r="13109" spans="1:12" x14ac:dyDescent="0.25">
      <c r="A13109" t="s">
        <v>47708</v>
      </c>
      <c r="B13109" t="s">
        <v>47709</v>
      </c>
      <c r="C13109" t="s">
        <v>47710</v>
      </c>
      <c r="D13109" t="s">
        <v>47711</v>
      </c>
      <c r="E13109" t="s">
        <v>109</v>
      </c>
      <c r="F13109" t="s">
        <v>21</v>
      </c>
      <c r="G13109" t="s">
        <v>59</v>
      </c>
      <c r="H13109" t="s">
        <v>60</v>
      </c>
      <c r="I13109" t="s">
        <v>616</v>
      </c>
      <c r="K13109" t="b">
        <f>IFERROR(VLOOKUP(F13109,english_mapping!A:B,2,FALSE),"NA")</f>
        <v>1</v>
      </c>
      <c r="L13109" t="str">
        <f t="shared" si="204"/>
        <v>Data Center Automation</v>
      </c>
    </row>
    <row r="13110" spans="1:12" x14ac:dyDescent="0.25">
      <c r="A13110" t="s">
        <v>47712</v>
      </c>
      <c r="B13110" t="s">
        <v>47713</v>
      </c>
      <c r="C13110" t="s">
        <v>47714</v>
      </c>
      <c r="D13110" t="s">
        <v>47715</v>
      </c>
      <c r="E13110" t="s">
        <v>14</v>
      </c>
      <c r="F13110" t="s">
        <v>21</v>
      </c>
      <c r="G13110" t="s">
        <v>5067</v>
      </c>
      <c r="H13110" t="s">
        <v>5068</v>
      </c>
      <c r="I13110" t="s">
        <v>5068</v>
      </c>
      <c r="J13110" s="1">
        <v>40975</v>
      </c>
      <c r="K13110" t="b">
        <f>IFERROR(VLOOKUP(F13110,english_mapping!A:B,2,FALSE),"NA")</f>
        <v>1</v>
      </c>
      <c r="L13110" t="str">
        <f t="shared" si="204"/>
        <v>Big Data</v>
      </c>
    </row>
    <row r="13111" spans="1:12" x14ac:dyDescent="0.25">
      <c r="A13111" t="s">
        <v>47716</v>
      </c>
      <c r="B13111" t="s">
        <v>47717</v>
      </c>
      <c r="C13111" t="s">
        <v>47718</v>
      </c>
      <c r="D13111" t="s">
        <v>47719</v>
      </c>
      <c r="E13111" t="s">
        <v>14</v>
      </c>
      <c r="F13111" t="s">
        <v>1087</v>
      </c>
      <c r="G13111">
        <v>16</v>
      </c>
      <c r="H13111" t="s">
        <v>1743</v>
      </c>
      <c r="I13111" t="s">
        <v>1743</v>
      </c>
      <c r="J13111" s="1">
        <v>41640</v>
      </c>
      <c r="K13111" t="b">
        <f>IFERROR(VLOOKUP(F13111,english_mapping!A:B,2,FALSE),"NA")</f>
        <v>0</v>
      </c>
      <c r="L13111" t="str">
        <f t="shared" si="204"/>
        <v>B2B</v>
      </c>
    </row>
    <row r="13112" spans="1:12" x14ac:dyDescent="0.25">
      <c r="A13112" t="s">
        <v>47720</v>
      </c>
      <c r="B13112" t="s">
        <v>47721</v>
      </c>
      <c r="C13112" t="s">
        <v>47722</v>
      </c>
      <c r="D13112" t="s">
        <v>780</v>
      </c>
      <c r="E13112" t="s">
        <v>14</v>
      </c>
      <c r="F13112" t="s">
        <v>21</v>
      </c>
      <c r="G13112" t="s">
        <v>59</v>
      </c>
      <c r="H13112" t="s">
        <v>2601</v>
      </c>
      <c r="I13112" t="s">
        <v>38679</v>
      </c>
      <c r="J13112" s="1">
        <v>39088</v>
      </c>
      <c r="K13112" t="b">
        <f>IFERROR(VLOOKUP(F13112,english_mapping!A:B,2,FALSE),"NA")</f>
        <v>1</v>
      </c>
      <c r="L13112" t="str">
        <f t="shared" si="204"/>
        <v>Clean Technology</v>
      </c>
    </row>
    <row r="13113" spans="1:12" x14ac:dyDescent="0.25">
      <c r="A13113" t="s">
        <v>47723</v>
      </c>
      <c r="B13113" t="s">
        <v>47724</v>
      </c>
      <c r="C13113" t="s">
        <v>47725</v>
      </c>
      <c r="D13113" t="s">
        <v>47726</v>
      </c>
      <c r="E13113" t="s">
        <v>14</v>
      </c>
      <c r="F13113" t="s">
        <v>21</v>
      </c>
      <c r="G13113" t="s">
        <v>1262</v>
      </c>
      <c r="H13113" t="s">
        <v>1263</v>
      </c>
      <c r="I13113" t="s">
        <v>1263</v>
      </c>
      <c r="J13113" s="1">
        <v>39817</v>
      </c>
      <c r="K13113" t="b">
        <f>IFERROR(VLOOKUP(F13113,english_mapping!A:B,2,FALSE),"NA")</f>
        <v>1</v>
      </c>
      <c r="L13113" t="str">
        <f t="shared" si="204"/>
        <v>Crowdsourcing</v>
      </c>
    </row>
    <row r="13114" spans="1:12" x14ac:dyDescent="0.25">
      <c r="A13114" t="s">
        <v>47727</v>
      </c>
      <c r="B13114" t="s">
        <v>47728</v>
      </c>
      <c r="C13114" t="s">
        <v>47729</v>
      </c>
      <c r="D13114" t="s">
        <v>1416</v>
      </c>
      <c r="E13114" t="s">
        <v>14</v>
      </c>
      <c r="F13114" t="s">
        <v>21</v>
      </c>
      <c r="G13114" t="s">
        <v>154</v>
      </c>
      <c r="H13114" t="s">
        <v>242</v>
      </c>
      <c r="I13114" t="s">
        <v>16189</v>
      </c>
      <c r="K13114" t="b">
        <f>IFERROR(VLOOKUP(F13114,english_mapping!A:B,2,FALSE),"NA")</f>
        <v>1</v>
      </c>
      <c r="L13114" t="str">
        <f t="shared" si="204"/>
        <v>Semiconductors</v>
      </c>
    </row>
    <row r="13115" spans="1:12" x14ac:dyDescent="0.25">
      <c r="A13115" t="s">
        <v>47730</v>
      </c>
      <c r="B13115" t="s">
        <v>47731</v>
      </c>
      <c r="D13115" t="s">
        <v>284</v>
      </c>
      <c r="E13115" t="s">
        <v>14</v>
      </c>
      <c r="F13115" t="s">
        <v>21</v>
      </c>
      <c r="G13115" t="s">
        <v>1360</v>
      </c>
      <c r="H13115" t="s">
        <v>1361</v>
      </c>
      <c r="I13115" t="s">
        <v>18397</v>
      </c>
      <c r="J13115" s="1">
        <v>40911</v>
      </c>
      <c r="K13115" t="b">
        <f>IFERROR(VLOOKUP(F13115,english_mapping!A:B,2,FALSE),"NA")</f>
        <v>1</v>
      </c>
      <c r="L13115" t="str">
        <f t="shared" si="204"/>
        <v>Real Estate</v>
      </c>
    </row>
    <row r="13116" spans="1:12" x14ac:dyDescent="0.25">
      <c r="A13116" t="s">
        <v>47732</v>
      </c>
      <c r="B13116" t="s">
        <v>47733</v>
      </c>
      <c r="C13116" t="s">
        <v>47734</v>
      </c>
      <c r="D13116" t="s">
        <v>47735</v>
      </c>
      <c r="E13116" t="s">
        <v>14</v>
      </c>
      <c r="F13116" t="s">
        <v>21</v>
      </c>
      <c r="J13116" s="1">
        <v>41279</v>
      </c>
      <c r="K13116" t="b">
        <f>IFERROR(VLOOKUP(F13116,english_mapping!A:B,2,FALSE),"NA")</f>
        <v>1</v>
      </c>
      <c r="L13116" t="str">
        <f t="shared" si="204"/>
        <v>Cloud Data Services</v>
      </c>
    </row>
    <row r="13117" spans="1:12" x14ac:dyDescent="0.25">
      <c r="A13117" t="s">
        <v>47736</v>
      </c>
      <c r="B13117" t="s">
        <v>47737</v>
      </c>
      <c r="C13117" t="s">
        <v>47738</v>
      </c>
      <c r="D13117" t="s">
        <v>316</v>
      </c>
      <c r="E13117" t="s">
        <v>14</v>
      </c>
      <c r="F13117" t="s">
        <v>21</v>
      </c>
      <c r="G13117" t="s">
        <v>59</v>
      </c>
      <c r="H13117" t="s">
        <v>60</v>
      </c>
      <c r="I13117" t="s">
        <v>66</v>
      </c>
      <c r="J13117" s="1">
        <v>41275</v>
      </c>
      <c r="K13117" t="b">
        <f>IFERROR(VLOOKUP(F13117,english_mapping!A:B,2,FALSE),"NA")</f>
        <v>1</v>
      </c>
      <c r="L13117" t="str">
        <f t="shared" si="204"/>
        <v>Internet</v>
      </c>
    </row>
    <row r="13118" spans="1:12" x14ac:dyDescent="0.25">
      <c r="A13118" t="s">
        <v>47739</v>
      </c>
      <c r="B13118" t="s">
        <v>47740</v>
      </c>
      <c r="C13118" t="s">
        <v>47741</v>
      </c>
      <c r="D13118" t="s">
        <v>47742</v>
      </c>
      <c r="E13118" t="s">
        <v>14</v>
      </c>
      <c r="F13118" t="s">
        <v>21</v>
      </c>
      <c r="G13118" t="s">
        <v>59</v>
      </c>
      <c r="H13118" t="s">
        <v>60</v>
      </c>
      <c r="I13118" t="s">
        <v>1186</v>
      </c>
      <c r="J13118" t="s">
        <v>4289</v>
      </c>
      <c r="K13118" t="b">
        <f>IFERROR(VLOOKUP(F13118,english_mapping!A:B,2,FALSE),"NA")</f>
        <v>1</v>
      </c>
      <c r="L13118" t="str">
        <f t="shared" si="204"/>
        <v>B2B</v>
      </c>
    </row>
    <row r="13119" spans="1:12" x14ac:dyDescent="0.25">
      <c r="A13119" t="s">
        <v>47743</v>
      </c>
      <c r="B13119" t="s">
        <v>47744</v>
      </c>
      <c r="D13119" t="s">
        <v>70</v>
      </c>
      <c r="E13119" t="s">
        <v>14</v>
      </c>
      <c r="F13119" t="s">
        <v>71</v>
      </c>
      <c r="G13119">
        <v>12</v>
      </c>
      <c r="H13119" t="s">
        <v>72</v>
      </c>
      <c r="I13119" t="s">
        <v>72</v>
      </c>
      <c r="K13119" t="b">
        <f>IFERROR(VLOOKUP(F13119,english_mapping!A:B,2,FALSE),"NA")</f>
        <v>0</v>
      </c>
      <c r="L13119" t="str">
        <f t="shared" si="204"/>
        <v>E-Commerce</v>
      </c>
    </row>
    <row r="13120" spans="1:12" x14ac:dyDescent="0.25">
      <c r="A13120" t="s">
        <v>47745</v>
      </c>
      <c r="B13120" t="s">
        <v>47746</v>
      </c>
      <c r="C13120" t="s">
        <v>47747</v>
      </c>
      <c r="D13120" t="s">
        <v>47748</v>
      </c>
      <c r="E13120" t="s">
        <v>14</v>
      </c>
      <c r="F13120" t="s">
        <v>21</v>
      </c>
      <c r="G13120" t="s">
        <v>59</v>
      </c>
      <c r="H13120" t="s">
        <v>936</v>
      </c>
      <c r="I13120" t="s">
        <v>17383</v>
      </c>
      <c r="J13120" s="1">
        <v>40920</v>
      </c>
      <c r="K13120" t="b">
        <f>IFERROR(VLOOKUP(F13120,english_mapping!A:B,2,FALSE),"NA")</f>
        <v>1</v>
      </c>
      <c r="L13120" t="str">
        <f t="shared" si="204"/>
        <v>Enterprise Software</v>
      </c>
    </row>
    <row r="13121" spans="1:12" x14ac:dyDescent="0.25">
      <c r="A13121" t="s">
        <v>47749</v>
      </c>
      <c r="B13121" t="s">
        <v>47750</v>
      </c>
      <c r="C13121" t="s">
        <v>47751</v>
      </c>
      <c r="D13121" t="s">
        <v>2381</v>
      </c>
      <c r="E13121" t="s">
        <v>14</v>
      </c>
      <c r="F13121" t="s">
        <v>21</v>
      </c>
      <c r="G13121" t="s">
        <v>655</v>
      </c>
      <c r="H13121" t="s">
        <v>656</v>
      </c>
      <c r="I13121" t="s">
        <v>47752</v>
      </c>
      <c r="J13121" t="s">
        <v>47753</v>
      </c>
      <c r="K13121" t="b">
        <f>IFERROR(VLOOKUP(F13121,english_mapping!A:B,2,FALSE),"NA")</f>
        <v>1</v>
      </c>
      <c r="L13121" t="str">
        <f t="shared" si="204"/>
        <v>Consulting</v>
      </c>
    </row>
    <row r="13122" spans="1:12" x14ac:dyDescent="0.25">
      <c r="A13122" t="s">
        <v>47754</v>
      </c>
      <c r="B13122" t="s">
        <v>47755</v>
      </c>
      <c r="C13122" t="s">
        <v>47756</v>
      </c>
      <c r="D13122" t="s">
        <v>7483</v>
      </c>
      <c r="E13122" t="s">
        <v>14</v>
      </c>
      <c r="F13122" t="s">
        <v>52</v>
      </c>
      <c r="G13122" t="s">
        <v>53</v>
      </c>
      <c r="H13122" t="s">
        <v>54</v>
      </c>
      <c r="I13122" t="s">
        <v>54</v>
      </c>
      <c r="J13122" s="1">
        <v>40179</v>
      </c>
      <c r="K13122" t="b">
        <f>IFERROR(VLOOKUP(F13122,english_mapping!A:B,2,FALSE),"NA")</f>
        <v>1</v>
      </c>
      <c r="L13122" t="str">
        <f t="shared" si="204"/>
        <v>Curated Web</v>
      </c>
    </row>
    <row r="13123" spans="1:12" x14ac:dyDescent="0.25">
      <c r="A13123" t="s">
        <v>47757</v>
      </c>
      <c r="B13123" t="s">
        <v>47758</v>
      </c>
      <c r="C13123" t="s">
        <v>47759</v>
      </c>
      <c r="D13123" t="s">
        <v>51</v>
      </c>
      <c r="E13123" t="s">
        <v>14</v>
      </c>
      <c r="F13123" t="s">
        <v>21</v>
      </c>
      <c r="G13123" t="s">
        <v>101</v>
      </c>
      <c r="H13123" t="s">
        <v>102</v>
      </c>
      <c r="I13123" t="s">
        <v>103</v>
      </c>
      <c r="J13123" s="1">
        <v>39448</v>
      </c>
      <c r="K13123" t="b">
        <f>IFERROR(VLOOKUP(F13123,english_mapping!A:B,2,FALSE),"NA")</f>
        <v>1</v>
      </c>
      <c r="L13123" t="str">
        <f t="shared" si="204"/>
        <v>Biotechnology</v>
      </c>
    </row>
    <row r="13124" spans="1:12" x14ac:dyDescent="0.25">
      <c r="A13124" t="s">
        <v>47760</v>
      </c>
      <c r="B13124" t="s">
        <v>47761</v>
      </c>
      <c r="C13124" t="s">
        <v>47762</v>
      </c>
      <c r="D13124" t="s">
        <v>38</v>
      </c>
      <c r="E13124" t="s">
        <v>109</v>
      </c>
      <c r="F13124" t="s">
        <v>21</v>
      </c>
      <c r="G13124" t="s">
        <v>59</v>
      </c>
      <c r="H13124" t="s">
        <v>60</v>
      </c>
      <c r="I13124" t="s">
        <v>1434</v>
      </c>
      <c r="K13124" t="b">
        <f>IFERROR(VLOOKUP(F13124,english_mapping!A:B,2,FALSE),"NA")</f>
        <v>1</v>
      </c>
      <c r="L13124" t="str">
        <f t="shared" ref="L13124:L13187" si="205">IFERROR(LEFT(D13124,(FIND("|",D13124))-1),D13124)</f>
        <v>Software</v>
      </c>
    </row>
    <row r="13125" spans="1:12" x14ac:dyDescent="0.25">
      <c r="A13125" t="s">
        <v>47763</v>
      </c>
      <c r="B13125" t="s">
        <v>47764</v>
      </c>
      <c r="C13125" t="s">
        <v>47765</v>
      </c>
      <c r="D13125" t="s">
        <v>47766</v>
      </c>
      <c r="E13125" t="s">
        <v>14</v>
      </c>
      <c r="F13125" t="s">
        <v>21</v>
      </c>
      <c r="G13125" t="s">
        <v>434</v>
      </c>
      <c r="H13125" t="s">
        <v>535</v>
      </c>
      <c r="I13125" t="s">
        <v>4191</v>
      </c>
      <c r="J13125" t="s">
        <v>47767</v>
      </c>
      <c r="K13125" t="b">
        <f>IFERROR(VLOOKUP(F13125,english_mapping!A:B,2,FALSE),"NA")</f>
        <v>1</v>
      </c>
      <c r="L13125" t="str">
        <f t="shared" si="205"/>
        <v>Enterprise Software</v>
      </c>
    </row>
    <row r="13126" spans="1:12" x14ac:dyDescent="0.25">
      <c r="A13126" t="s">
        <v>47768</v>
      </c>
      <c r="B13126" t="s">
        <v>47769</v>
      </c>
      <c r="C13126" t="s">
        <v>47770</v>
      </c>
      <c r="D13126" t="s">
        <v>47771</v>
      </c>
      <c r="E13126" t="s">
        <v>14</v>
      </c>
      <c r="F13126" t="s">
        <v>21</v>
      </c>
      <c r="G13126" t="s">
        <v>59</v>
      </c>
      <c r="H13126" t="s">
        <v>60</v>
      </c>
      <c r="I13126" t="s">
        <v>269</v>
      </c>
      <c r="J13126" s="1">
        <v>41275</v>
      </c>
      <c r="K13126" t="b">
        <f>IFERROR(VLOOKUP(F13126,english_mapping!A:B,2,FALSE),"NA")</f>
        <v>1</v>
      </c>
      <c r="L13126" t="str">
        <f t="shared" si="205"/>
        <v>Information Security</v>
      </c>
    </row>
    <row r="13127" spans="1:12" x14ac:dyDescent="0.25">
      <c r="A13127" t="s">
        <v>47772</v>
      </c>
      <c r="B13127" t="s">
        <v>47773</v>
      </c>
      <c r="C13127" t="s">
        <v>47774</v>
      </c>
      <c r="D13127" t="s">
        <v>47775</v>
      </c>
      <c r="E13127" t="s">
        <v>14</v>
      </c>
      <c r="F13127" t="s">
        <v>520</v>
      </c>
      <c r="G13127">
        <v>34</v>
      </c>
      <c r="H13127" t="s">
        <v>521</v>
      </c>
      <c r="I13127" t="s">
        <v>522</v>
      </c>
      <c r="J13127" s="1">
        <v>40544</v>
      </c>
      <c r="K13127" t="b">
        <f>IFERROR(VLOOKUP(F13127,english_mapping!A:B,2,FALSE),"NA")</f>
        <v>0</v>
      </c>
      <c r="L13127" t="str">
        <f t="shared" si="205"/>
        <v>B2B</v>
      </c>
    </row>
    <row r="13128" spans="1:12" x14ac:dyDescent="0.25">
      <c r="A13128" t="s">
        <v>47776</v>
      </c>
      <c r="B13128" t="s">
        <v>47777</v>
      </c>
      <c r="C13128" t="s">
        <v>47778</v>
      </c>
      <c r="D13128" t="s">
        <v>47779</v>
      </c>
      <c r="E13128" t="s">
        <v>14</v>
      </c>
      <c r="F13128" t="s">
        <v>1163</v>
      </c>
      <c r="G13128">
        <v>27</v>
      </c>
      <c r="H13128" t="s">
        <v>1785</v>
      </c>
      <c r="I13128" t="s">
        <v>1786</v>
      </c>
      <c r="J13128" t="s">
        <v>26079</v>
      </c>
      <c r="K13128" t="b">
        <f>IFERROR(VLOOKUP(F13128,english_mapping!A:B,2,FALSE),"NA")</f>
        <v>0</v>
      </c>
      <c r="L13128" t="str">
        <f t="shared" si="205"/>
        <v>Document Management</v>
      </c>
    </row>
    <row r="13129" spans="1:12" x14ac:dyDescent="0.25">
      <c r="A13129" t="s">
        <v>47780</v>
      </c>
      <c r="B13129" t="s">
        <v>47781</v>
      </c>
      <c r="C13129" t="s">
        <v>47782</v>
      </c>
      <c r="D13129" t="s">
        <v>51</v>
      </c>
      <c r="E13129" t="s">
        <v>701</v>
      </c>
      <c r="F13129" t="s">
        <v>21</v>
      </c>
      <c r="G13129" t="s">
        <v>101</v>
      </c>
      <c r="H13129" t="s">
        <v>102</v>
      </c>
      <c r="I13129" t="s">
        <v>103</v>
      </c>
      <c r="J13129" s="1">
        <v>41275</v>
      </c>
      <c r="K13129" t="b">
        <f>IFERROR(VLOOKUP(F13129,english_mapping!A:B,2,FALSE),"NA")</f>
        <v>1</v>
      </c>
      <c r="L13129" t="str">
        <f t="shared" si="205"/>
        <v>Biotechnology</v>
      </c>
    </row>
    <row r="13130" spans="1:12" x14ac:dyDescent="0.25">
      <c r="A13130" t="s">
        <v>47783</v>
      </c>
      <c r="B13130" t="s">
        <v>47784</v>
      </c>
      <c r="C13130" t="s">
        <v>47785</v>
      </c>
      <c r="D13130" t="s">
        <v>47786</v>
      </c>
      <c r="E13130" t="s">
        <v>14</v>
      </c>
      <c r="F13130" t="s">
        <v>52</v>
      </c>
      <c r="G13130" t="s">
        <v>53</v>
      </c>
      <c r="H13130" t="s">
        <v>54</v>
      </c>
      <c r="I13130" t="s">
        <v>54</v>
      </c>
      <c r="J13130" s="1">
        <v>41764</v>
      </c>
      <c r="K13130" t="b">
        <f>IFERROR(VLOOKUP(F13130,english_mapping!A:B,2,FALSE),"NA")</f>
        <v>1</v>
      </c>
      <c r="L13130" t="str">
        <f t="shared" si="205"/>
        <v>Apps</v>
      </c>
    </row>
    <row r="13131" spans="1:12" x14ac:dyDescent="0.25">
      <c r="A13131" t="s">
        <v>47787</v>
      </c>
      <c r="B13131" t="s">
        <v>47788</v>
      </c>
      <c r="C13131" t="s">
        <v>47789</v>
      </c>
      <c r="D13131" t="s">
        <v>1275</v>
      </c>
      <c r="E13131" t="s">
        <v>14</v>
      </c>
      <c r="F13131" t="s">
        <v>6078</v>
      </c>
      <c r="H13131" t="s">
        <v>18891</v>
      </c>
      <c r="I13131" t="s">
        <v>18892</v>
      </c>
      <c r="J13131" s="1">
        <v>39814</v>
      </c>
      <c r="K13131" t="b">
        <f>IFERROR(VLOOKUP(F13131,english_mapping!A:B,2,FALSE),"NA")</f>
        <v>0</v>
      </c>
      <c r="L13131" t="str">
        <f t="shared" si="205"/>
        <v>Health Care</v>
      </c>
    </row>
    <row r="13132" spans="1:12" x14ac:dyDescent="0.25">
      <c r="A13132" t="s">
        <v>47790</v>
      </c>
      <c r="B13132" t="s">
        <v>47791</v>
      </c>
      <c r="C13132" t="s">
        <v>47792</v>
      </c>
      <c r="D13132" t="s">
        <v>1275</v>
      </c>
      <c r="E13132" t="s">
        <v>14</v>
      </c>
      <c r="F13132" t="s">
        <v>21</v>
      </c>
      <c r="G13132" t="s">
        <v>1360</v>
      </c>
      <c r="H13132" t="s">
        <v>1361</v>
      </c>
      <c r="I13132" t="s">
        <v>19935</v>
      </c>
      <c r="K13132" t="b">
        <f>IFERROR(VLOOKUP(F13132,english_mapping!A:B,2,FALSE),"NA")</f>
        <v>1</v>
      </c>
      <c r="L13132" t="str">
        <f t="shared" si="205"/>
        <v>Health Care</v>
      </c>
    </row>
    <row r="13133" spans="1:12" x14ac:dyDescent="0.25">
      <c r="A13133" t="s">
        <v>47793</v>
      </c>
      <c r="B13133" t="s">
        <v>47794</v>
      </c>
      <c r="C13133" t="s">
        <v>47795</v>
      </c>
      <c r="D13133" t="s">
        <v>47796</v>
      </c>
      <c r="E13133" t="s">
        <v>14</v>
      </c>
      <c r="F13133" t="s">
        <v>21</v>
      </c>
      <c r="G13133" t="s">
        <v>84</v>
      </c>
      <c r="H13133" t="s">
        <v>1157</v>
      </c>
      <c r="I13133" t="s">
        <v>11565</v>
      </c>
      <c r="J13133" t="s">
        <v>14780</v>
      </c>
      <c r="K13133" t="b">
        <f>IFERROR(VLOOKUP(F13133,english_mapping!A:B,2,FALSE),"NA")</f>
        <v>1</v>
      </c>
      <c r="L13133" t="str">
        <f t="shared" si="205"/>
        <v>Business Productivity</v>
      </c>
    </row>
    <row r="13134" spans="1:12" x14ac:dyDescent="0.25">
      <c r="A13134" t="s">
        <v>47797</v>
      </c>
      <c r="B13134" t="s">
        <v>47798</v>
      </c>
      <c r="C13134" t="s">
        <v>47799</v>
      </c>
      <c r="D13134" t="s">
        <v>47800</v>
      </c>
      <c r="E13134" t="s">
        <v>701</v>
      </c>
      <c r="F13134" t="s">
        <v>21</v>
      </c>
      <c r="G13134" t="s">
        <v>1360</v>
      </c>
      <c r="H13134" t="s">
        <v>1361</v>
      </c>
      <c r="I13134" t="s">
        <v>1361</v>
      </c>
      <c r="J13134" s="1">
        <v>37622</v>
      </c>
      <c r="K13134" t="b">
        <f>IFERROR(VLOOKUP(F13134,english_mapping!A:B,2,FALSE),"NA")</f>
        <v>1</v>
      </c>
      <c r="L13134" t="str">
        <f t="shared" si="205"/>
        <v>Hardware + Software</v>
      </c>
    </row>
    <row r="13135" spans="1:12" x14ac:dyDescent="0.25">
      <c r="A13135" t="s">
        <v>47801</v>
      </c>
      <c r="B13135" t="s">
        <v>47802</v>
      </c>
      <c r="C13135" t="s">
        <v>47803</v>
      </c>
      <c r="D13135" t="s">
        <v>47804</v>
      </c>
      <c r="E13135" t="s">
        <v>14</v>
      </c>
      <c r="F13135" t="s">
        <v>5036</v>
      </c>
      <c r="G13135">
        <v>9</v>
      </c>
      <c r="H13135" t="s">
        <v>7532</v>
      </c>
      <c r="I13135" t="s">
        <v>7532</v>
      </c>
      <c r="J13135" s="1">
        <v>10959</v>
      </c>
      <c r="K13135" t="b">
        <f>IFERROR(VLOOKUP(F13135,english_mapping!A:B,2,FALSE),"NA")</f>
        <v>0</v>
      </c>
      <c r="L13135" t="str">
        <f t="shared" si="205"/>
        <v>Distribution</v>
      </c>
    </row>
    <row r="13136" spans="1:12" x14ac:dyDescent="0.25">
      <c r="A13136" t="s">
        <v>47805</v>
      </c>
      <c r="B13136" t="s">
        <v>47806</v>
      </c>
      <c r="C13136" t="s">
        <v>47807</v>
      </c>
      <c r="D13136" t="s">
        <v>47808</v>
      </c>
      <c r="E13136" t="s">
        <v>109</v>
      </c>
      <c r="F13136" t="s">
        <v>124</v>
      </c>
      <c r="G13136" t="s">
        <v>125</v>
      </c>
      <c r="H13136" t="s">
        <v>126</v>
      </c>
      <c r="I13136" t="s">
        <v>126</v>
      </c>
      <c r="J13136" s="1">
        <v>36892</v>
      </c>
      <c r="K13136" t="b">
        <f>IFERROR(VLOOKUP(F13136,english_mapping!A:B,2,FALSE),"NA")</f>
        <v>1</v>
      </c>
      <c r="L13136" t="str">
        <f t="shared" si="205"/>
        <v>Data Centers</v>
      </c>
    </row>
    <row r="13137" spans="1:12" x14ac:dyDescent="0.25">
      <c r="A13137" t="s">
        <v>47809</v>
      </c>
      <c r="B13137" t="s">
        <v>47810</v>
      </c>
      <c r="C13137" t="s">
        <v>47811</v>
      </c>
      <c r="E13137" t="s">
        <v>14</v>
      </c>
      <c r="F13137" t="s">
        <v>124</v>
      </c>
      <c r="G13137" t="s">
        <v>3747</v>
      </c>
      <c r="H13137" t="s">
        <v>3296</v>
      </c>
      <c r="I13137" t="s">
        <v>47812</v>
      </c>
      <c r="J13137" s="1">
        <v>39083</v>
      </c>
      <c r="K13137" t="b">
        <f>IFERROR(VLOOKUP(F13137,english_mapping!A:B,2,FALSE),"NA")</f>
        <v>1</v>
      </c>
      <c r="L13137">
        <f t="shared" si="205"/>
        <v>0</v>
      </c>
    </row>
    <row r="13138" spans="1:12" x14ac:dyDescent="0.25">
      <c r="A13138" t="s">
        <v>47813</v>
      </c>
      <c r="B13138" t="s">
        <v>47814</v>
      </c>
      <c r="C13138" t="s">
        <v>47815</v>
      </c>
      <c r="D13138" t="s">
        <v>51</v>
      </c>
      <c r="E13138" t="s">
        <v>14</v>
      </c>
      <c r="F13138" t="s">
        <v>21</v>
      </c>
      <c r="G13138" t="s">
        <v>1035</v>
      </c>
      <c r="H13138" t="s">
        <v>1036</v>
      </c>
      <c r="I13138" t="s">
        <v>39059</v>
      </c>
      <c r="J13138" s="1">
        <v>40544</v>
      </c>
      <c r="K13138" t="b">
        <f>IFERROR(VLOOKUP(F13138,english_mapping!A:B,2,FALSE),"NA")</f>
        <v>1</v>
      </c>
      <c r="L13138" t="str">
        <f t="shared" si="205"/>
        <v>Biotechnology</v>
      </c>
    </row>
    <row r="13139" spans="1:12" x14ac:dyDescent="0.25">
      <c r="A13139" t="s">
        <v>47816</v>
      </c>
      <c r="B13139" t="s">
        <v>47817</v>
      </c>
      <c r="C13139" t="s">
        <v>47818</v>
      </c>
      <c r="D13139" t="s">
        <v>1538</v>
      </c>
      <c r="E13139" t="s">
        <v>205</v>
      </c>
      <c r="F13139" t="s">
        <v>21</v>
      </c>
      <c r="G13139" t="s">
        <v>655</v>
      </c>
      <c r="H13139" t="s">
        <v>656</v>
      </c>
      <c r="I13139" t="s">
        <v>656</v>
      </c>
      <c r="J13139" s="1">
        <v>39448</v>
      </c>
      <c r="K13139" t="b">
        <f>IFERROR(VLOOKUP(F13139,english_mapping!A:B,2,FALSE),"NA")</f>
        <v>1</v>
      </c>
      <c r="L13139" t="str">
        <f t="shared" si="205"/>
        <v>Security</v>
      </c>
    </row>
    <row r="13140" spans="1:12" x14ac:dyDescent="0.25">
      <c r="A13140" t="s">
        <v>47819</v>
      </c>
      <c r="B13140" t="s">
        <v>47820</v>
      </c>
      <c r="C13140" t="s">
        <v>47821</v>
      </c>
      <c r="D13140" t="s">
        <v>47822</v>
      </c>
      <c r="E13140" t="s">
        <v>14</v>
      </c>
      <c r="F13140" t="s">
        <v>462</v>
      </c>
      <c r="G13140">
        <v>48</v>
      </c>
      <c r="H13140" t="s">
        <v>463</v>
      </c>
      <c r="I13140" t="s">
        <v>463</v>
      </c>
      <c r="J13140" s="1">
        <v>40910</v>
      </c>
      <c r="K13140" t="b">
        <f>IFERROR(VLOOKUP(F13140,english_mapping!A:B,2,FALSE),"NA")</f>
        <v>0</v>
      </c>
      <c r="L13140" t="str">
        <f t="shared" si="205"/>
        <v>B2B</v>
      </c>
    </row>
    <row r="13141" spans="1:12" x14ac:dyDescent="0.25">
      <c r="A13141" t="s">
        <v>47823</v>
      </c>
      <c r="B13141" t="s">
        <v>47824</v>
      </c>
      <c r="C13141" t="s">
        <v>47825</v>
      </c>
      <c r="E13141" t="s">
        <v>14</v>
      </c>
      <c r="K13141" t="str">
        <f>IFERROR(VLOOKUP(F13141,english_mapping!A:B,2,FALSE),"NA")</f>
        <v>NA</v>
      </c>
      <c r="L13141">
        <f t="shared" si="205"/>
        <v>0</v>
      </c>
    </row>
    <row r="13142" spans="1:12" x14ac:dyDescent="0.25">
      <c r="A13142" t="s">
        <v>47826</v>
      </c>
      <c r="B13142" t="s">
        <v>47827</v>
      </c>
      <c r="C13142" t="s">
        <v>47828</v>
      </c>
      <c r="D13142" t="s">
        <v>47829</v>
      </c>
      <c r="E13142" t="s">
        <v>205</v>
      </c>
      <c r="F13142" t="s">
        <v>21</v>
      </c>
      <c r="G13142" t="s">
        <v>59</v>
      </c>
      <c r="H13142" t="s">
        <v>90</v>
      </c>
      <c r="I13142" t="s">
        <v>90</v>
      </c>
      <c r="J13142" s="1">
        <v>40552</v>
      </c>
      <c r="K13142" t="b">
        <f>IFERROR(VLOOKUP(F13142,english_mapping!A:B,2,FALSE),"NA")</f>
        <v>1</v>
      </c>
      <c r="L13142" t="str">
        <f t="shared" si="205"/>
        <v>Email</v>
      </c>
    </row>
    <row r="13143" spans="1:12" x14ac:dyDescent="0.25">
      <c r="A13143" t="s">
        <v>47830</v>
      </c>
      <c r="B13143" t="s">
        <v>47831</v>
      </c>
      <c r="C13143" t="s">
        <v>47832</v>
      </c>
      <c r="D13143" t="s">
        <v>38</v>
      </c>
      <c r="E13143" t="s">
        <v>14</v>
      </c>
      <c r="F13143" t="s">
        <v>15</v>
      </c>
      <c r="G13143">
        <v>36</v>
      </c>
      <c r="J13143" s="1">
        <v>41275</v>
      </c>
      <c r="K13143" t="b">
        <f>IFERROR(VLOOKUP(F13143,english_mapping!A:B,2,FALSE),"NA")</f>
        <v>1</v>
      </c>
      <c r="L13143" t="str">
        <f t="shared" si="205"/>
        <v>Software</v>
      </c>
    </row>
    <row r="13144" spans="1:12" x14ac:dyDescent="0.25">
      <c r="A13144" t="s">
        <v>47833</v>
      </c>
      <c r="B13144" t="s">
        <v>47834</v>
      </c>
      <c r="C13144" t="s">
        <v>47835</v>
      </c>
      <c r="D13144" t="s">
        <v>47836</v>
      </c>
      <c r="E13144" t="s">
        <v>14</v>
      </c>
      <c r="F13144" t="s">
        <v>21</v>
      </c>
      <c r="G13144" t="s">
        <v>101</v>
      </c>
      <c r="H13144" t="s">
        <v>102</v>
      </c>
      <c r="I13144" t="s">
        <v>103</v>
      </c>
      <c r="J13144" s="1">
        <v>39824</v>
      </c>
      <c r="K13144" t="b">
        <f>IFERROR(VLOOKUP(F13144,english_mapping!A:B,2,FALSE),"NA")</f>
        <v>1</v>
      </c>
      <c r="L13144" t="str">
        <f t="shared" si="205"/>
        <v>Enterprise Software</v>
      </c>
    </row>
    <row r="13145" spans="1:12" x14ac:dyDescent="0.25">
      <c r="A13145" t="s">
        <v>47837</v>
      </c>
      <c r="B13145" t="s">
        <v>47838</v>
      </c>
      <c r="C13145" t="s">
        <v>47839</v>
      </c>
      <c r="D13145" t="s">
        <v>65</v>
      </c>
      <c r="E13145" t="s">
        <v>109</v>
      </c>
      <c r="F13145" t="s">
        <v>365</v>
      </c>
      <c r="G13145">
        <v>27</v>
      </c>
      <c r="H13145" t="s">
        <v>5461</v>
      </c>
      <c r="I13145" t="s">
        <v>14957</v>
      </c>
      <c r="J13145" s="1">
        <v>37987</v>
      </c>
      <c r="K13145" t="b">
        <f>IFERROR(VLOOKUP(F13145,english_mapping!A:B,2,FALSE),"NA")</f>
        <v>0</v>
      </c>
      <c r="L13145" t="str">
        <f t="shared" si="205"/>
        <v>Mobile</v>
      </c>
    </row>
    <row r="13146" spans="1:12" x14ac:dyDescent="0.25">
      <c r="A13146" t="s">
        <v>47840</v>
      </c>
      <c r="B13146" t="s">
        <v>47841</v>
      </c>
      <c r="C13146" t="s">
        <v>47842</v>
      </c>
      <c r="D13146" t="s">
        <v>123</v>
      </c>
      <c r="E13146" t="s">
        <v>14</v>
      </c>
      <c r="F13146" t="s">
        <v>21</v>
      </c>
      <c r="G13146" t="s">
        <v>434</v>
      </c>
      <c r="H13146" t="s">
        <v>435</v>
      </c>
      <c r="I13146" t="s">
        <v>47843</v>
      </c>
      <c r="J13146" s="1">
        <v>41434</v>
      </c>
      <c r="K13146" t="b">
        <f>IFERROR(VLOOKUP(F13146,english_mapping!A:B,2,FALSE),"NA")</f>
        <v>1</v>
      </c>
      <c r="L13146" t="str">
        <f t="shared" si="205"/>
        <v>Education</v>
      </c>
    </row>
    <row r="13147" spans="1:12" x14ac:dyDescent="0.25">
      <c r="A13147" t="s">
        <v>47844</v>
      </c>
      <c r="B13147" t="s">
        <v>47845</v>
      </c>
      <c r="C13147" t="s">
        <v>47846</v>
      </c>
      <c r="D13147" t="s">
        <v>47847</v>
      </c>
      <c r="E13147" t="s">
        <v>14</v>
      </c>
      <c r="F13147" t="s">
        <v>21</v>
      </c>
      <c r="G13147" t="s">
        <v>285</v>
      </c>
      <c r="H13147" t="s">
        <v>1054</v>
      </c>
      <c r="I13147" t="s">
        <v>1054</v>
      </c>
      <c r="J13147" t="s">
        <v>40196</v>
      </c>
      <c r="K13147" t="b">
        <f>IFERROR(VLOOKUP(F13147,english_mapping!A:B,2,FALSE),"NA")</f>
        <v>1</v>
      </c>
      <c r="L13147" t="str">
        <f t="shared" si="205"/>
        <v>Payments</v>
      </c>
    </row>
    <row r="13148" spans="1:12" x14ac:dyDescent="0.25">
      <c r="A13148" t="s">
        <v>47848</v>
      </c>
      <c r="B13148" t="s">
        <v>47849</v>
      </c>
      <c r="C13148" t="s">
        <v>47850</v>
      </c>
      <c r="D13148" t="s">
        <v>51</v>
      </c>
      <c r="E13148" t="s">
        <v>14</v>
      </c>
      <c r="F13148" t="s">
        <v>21</v>
      </c>
      <c r="G13148" t="s">
        <v>1262</v>
      </c>
      <c r="H13148" t="s">
        <v>1263</v>
      </c>
      <c r="I13148" t="s">
        <v>38967</v>
      </c>
      <c r="J13148" s="1">
        <v>39814</v>
      </c>
      <c r="K13148" t="b">
        <f>IFERROR(VLOOKUP(F13148,english_mapping!A:B,2,FALSE),"NA")</f>
        <v>1</v>
      </c>
      <c r="L13148" t="str">
        <f t="shared" si="205"/>
        <v>Biotechnology</v>
      </c>
    </row>
    <row r="13149" spans="1:12" x14ac:dyDescent="0.25">
      <c r="A13149" t="s">
        <v>47851</v>
      </c>
      <c r="B13149" t="s">
        <v>47852</v>
      </c>
      <c r="C13149" t="s">
        <v>47853</v>
      </c>
      <c r="D13149" t="s">
        <v>262</v>
      </c>
      <c r="E13149" t="s">
        <v>14</v>
      </c>
      <c r="F13149" t="s">
        <v>21</v>
      </c>
      <c r="G13149" t="s">
        <v>822</v>
      </c>
      <c r="H13149" t="s">
        <v>823</v>
      </c>
      <c r="I13149" t="s">
        <v>823</v>
      </c>
      <c r="J13149" t="s">
        <v>47854</v>
      </c>
      <c r="K13149" t="b">
        <f>IFERROR(VLOOKUP(F13149,english_mapping!A:B,2,FALSE),"NA")</f>
        <v>1</v>
      </c>
      <c r="L13149" t="str">
        <f t="shared" si="205"/>
        <v>Enterprise Software</v>
      </c>
    </row>
    <row r="13150" spans="1:12" x14ac:dyDescent="0.25">
      <c r="A13150" t="s">
        <v>47855</v>
      </c>
      <c r="B13150" t="s">
        <v>47856</v>
      </c>
      <c r="C13150" t="s">
        <v>47857</v>
      </c>
      <c r="D13150" t="s">
        <v>38</v>
      </c>
      <c r="E13150" t="s">
        <v>14</v>
      </c>
      <c r="F13150" t="s">
        <v>124</v>
      </c>
      <c r="G13150" t="s">
        <v>125</v>
      </c>
      <c r="H13150" t="s">
        <v>126</v>
      </c>
      <c r="I13150" t="s">
        <v>126</v>
      </c>
      <c r="J13150" s="1">
        <v>41650</v>
      </c>
      <c r="K13150" t="b">
        <f>IFERROR(VLOOKUP(F13150,english_mapping!A:B,2,FALSE),"NA")</f>
        <v>1</v>
      </c>
      <c r="L13150" t="str">
        <f t="shared" si="205"/>
        <v>Software</v>
      </c>
    </row>
    <row r="13151" spans="1:12" x14ac:dyDescent="0.25">
      <c r="A13151" t="s">
        <v>47858</v>
      </c>
      <c r="B13151" t="s">
        <v>47859</v>
      </c>
      <c r="D13151" t="s">
        <v>262</v>
      </c>
      <c r="E13151" t="s">
        <v>14</v>
      </c>
      <c r="F13151" t="s">
        <v>21</v>
      </c>
      <c r="G13151" t="s">
        <v>154</v>
      </c>
      <c r="H13151" t="s">
        <v>242</v>
      </c>
      <c r="I13151" t="s">
        <v>3956</v>
      </c>
      <c r="J13151" s="1">
        <v>35065</v>
      </c>
      <c r="K13151" t="b">
        <f>IFERROR(VLOOKUP(F13151,english_mapping!A:B,2,FALSE),"NA")</f>
        <v>1</v>
      </c>
      <c r="L13151" t="str">
        <f t="shared" si="205"/>
        <v>Enterprise Software</v>
      </c>
    </row>
    <row r="13152" spans="1:12" x14ac:dyDescent="0.25">
      <c r="A13152" t="s">
        <v>47860</v>
      </c>
      <c r="B13152" t="s">
        <v>47861</v>
      </c>
      <c r="C13152" t="s">
        <v>47862</v>
      </c>
      <c r="D13152" t="s">
        <v>47863</v>
      </c>
      <c r="E13152" t="s">
        <v>205</v>
      </c>
      <c r="F13152" t="s">
        <v>21</v>
      </c>
      <c r="G13152" t="s">
        <v>154</v>
      </c>
      <c r="H13152" t="s">
        <v>242</v>
      </c>
      <c r="I13152" t="s">
        <v>3381</v>
      </c>
      <c r="K13152" t="b">
        <f>IFERROR(VLOOKUP(F13152,english_mapping!A:B,2,FALSE),"NA")</f>
        <v>1</v>
      </c>
      <c r="L13152" t="str">
        <f t="shared" si="205"/>
        <v>Security</v>
      </c>
    </row>
    <row r="13153" spans="1:12" x14ac:dyDescent="0.25">
      <c r="A13153" t="s">
        <v>47864</v>
      </c>
      <c r="B13153" t="s">
        <v>47865</v>
      </c>
      <c r="C13153" t="s">
        <v>47866</v>
      </c>
      <c r="D13153" t="s">
        <v>51</v>
      </c>
      <c r="E13153" t="s">
        <v>109</v>
      </c>
      <c r="F13153" t="s">
        <v>124</v>
      </c>
      <c r="G13153" t="s">
        <v>325</v>
      </c>
      <c r="H13153" t="s">
        <v>126</v>
      </c>
      <c r="I13153" t="s">
        <v>326</v>
      </c>
      <c r="K13153" t="b">
        <f>IFERROR(VLOOKUP(F13153,english_mapping!A:B,2,FALSE),"NA")</f>
        <v>1</v>
      </c>
      <c r="L13153" t="str">
        <f t="shared" si="205"/>
        <v>Biotechnology</v>
      </c>
    </row>
    <row r="13154" spans="1:12" x14ac:dyDescent="0.25">
      <c r="A13154" t="s">
        <v>47867</v>
      </c>
      <c r="B13154" t="s">
        <v>47868</v>
      </c>
      <c r="C13154" t="s">
        <v>47869</v>
      </c>
      <c r="D13154" t="s">
        <v>51</v>
      </c>
      <c r="E13154" t="s">
        <v>14</v>
      </c>
      <c r="F13154" t="s">
        <v>21</v>
      </c>
      <c r="G13154" t="s">
        <v>154</v>
      </c>
      <c r="H13154" t="s">
        <v>242</v>
      </c>
      <c r="I13154" t="s">
        <v>15695</v>
      </c>
      <c r="J13154" s="1">
        <v>40544</v>
      </c>
      <c r="K13154" t="b">
        <f>IFERROR(VLOOKUP(F13154,english_mapping!A:B,2,FALSE),"NA")</f>
        <v>1</v>
      </c>
      <c r="L13154" t="str">
        <f t="shared" si="205"/>
        <v>Biotechnology</v>
      </c>
    </row>
    <row r="13155" spans="1:12" x14ac:dyDescent="0.25">
      <c r="A13155" t="s">
        <v>47870</v>
      </c>
      <c r="B13155" t="s">
        <v>47871</v>
      </c>
      <c r="D13155" t="s">
        <v>47872</v>
      </c>
      <c r="E13155" t="s">
        <v>14</v>
      </c>
      <c r="F13155" t="s">
        <v>21</v>
      </c>
      <c r="G13155" t="s">
        <v>59</v>
      </c>
      <c r="H13155" t="s">
        <v>60</v>
      </c>
      <c r="I13155" t="s">
        <v>616</v>
      </c>
      <c r="K13155" t="b">
        <f>IFERROR(VLOOKUP(F13155,english_mapping!A:B,2,FALSE),"NA")</f>
        <v>1</v>
      </c>
      <c r="L13155" t="str">
        <f t="shared" si="205"/>
        <v>Architecture</v>
      </c>
    </row>
    <row r="13156" spans="1:12" x14ac:dyDescent="0.25">
      <c r="A13156" t="s">
        <v>47873</v>
      </c>
      <c r="B13156" t="s">
        <v>47874</v>
      </c>
      <c r="D13156" t="s">
        <v>51</v>
      </c>
      <c r="E13156" t="s">
        <v>14</v>
      </c>
      <c r="F13156" t="s">
        <v>21</v>
      </c>
      <c r="G13156" t="s">
        <v>84</v>
      </c>
      <c r="H13156" t="s">
        <v>696</v>
      </c>
      <c r="I13156" t="s">
        <v>30783</v>
      </c>
      <c r="J13156" s="1">
        <v>40544</v>
      </c>
      <c r="K13156" t="b">
        <f>IFERROR(VLOOKUP(F13156,english_mapping!A:B,2,FALSE),"NA")</f>
        <v>1</v>
      </c>
      <c r="L13156" t="str">
        <f t="shared" si="205"/>
        <v>Biotechnology</v>
      </c>
    </row>
    <row r="13157" spans="1:12" x14ac:dyDescent="0.25">
      <c r="A13157" t="s">
        <v>47875</v>
      </c>
      <c r="B13157" t="s">
        <v>47876</v>
      </c>
      <c r="C13157" t="s">
        <v>47877</v>
      </c>
      <c r="D13157" t="s">
        <v>1433</v>
      </c>
      <c r="E13157" t="s">
        <v>109</v>
      </c>
      <c r="F13157" t="s">
        <v>712</v>
      </c>
      <c r="G13157">
        <v>5</v>
      </c>
      <c r="H13157" t="s">
        <v>713</v>
      </c>
      <c r="I13157" t="s">
        <v>11701</v>
      </c>
      <c r="J13157" s="1">
        <v>36526</v>
      </c>
      <c r="K13157" t="b">
        <f>IFERROR(VLOOKUP(F13157,english_mapping!A:B,2,FALSE),"NA")</f>
        <v>0</v>
      </c>
      <c r="L13157" t="str">
        <f t="shared" si="205"/>
        <v>Web Hosting</v>
      </c>
    </row>
    <row r="13158" spans="1:12" x14ac:dyDescent="0.25">
      <c r="A13158" t="s">
        <v>47878</v>
      </c>
      <c r="B13158" t="s">
        <v>47879</v>
      </c>
      <c r="C13158" t="s">
        <v>47880</v>
      </c>
      <c r="D13158" t="s">
        <v>1275</v>
      </c>
      <c r="E13158" t="s">
        <v>14</v>
      </c>
      <c r="F13158" t="s">
        <v>21</v>
      </c>
      <c r="G13158" t="s">
        <v>59</v>
      </c>
      <c r="H13158" t="s">
        <v>60</v>
      </c>
      <c r="I13158" t="s">
        <v>27674</v>
      </c>
      <c r="J13158" s="1">
        <v>41275</v>
      </c>
      <c r="K13158" t="b">
        <f>IFERROR(VLOOKUP(F13158,english_mapping!A:B,2,FALSE),"NA")</f>
        <v>1</v>
      </c>
      <c r="L13158" t="str">
        <f t="shared" si="205"/>
        <v>Health Care</v>
      </c>
    </row>
    <row r="13159" spans="1:12" x14ac:dyDescent="0.25">
      <c r="A13159" t="s">
        <v>47881</v>
      </c>
      <c r="B13159" t="s">
        <v>47882</v>
      </c>
      <c r="C13159" t="s">
        <v>47883</v>
      </c>
      <c r="D13159" t="s">
        <v>51</v>
      </c>
      <c r="E13159" t="s">
        <v>14</v>
      </c>
      <c r="F13159" t="s">
        <v>21</v>
      </c>
      <c r="G13159" t="s">
        <v>1360</v>
      </c>
      <c r="H13159" t="s">
        <v>4449</v>
      </c>
      <c r="I13159" t="s">
        <v>264</v>
      </c>
      <c r="J13159" s="1">
        <v>39083</v>
      </c>
      <c r="K13159" t="b">
        <f>IFERROR(VLOOKUP(F13159,english_mapping!A:B,2,FALSE),"NA")</f>
        <v>1</v>
      </c>
      <c r="L13159" t="str">
        <f t="shared" si="205"/>
        <v>Biotechnology</v>
      </c>
    </row>
    <row r="13160" spans="1:12" x14ac:dyDescent="0.25">
      <c r="A13160" t="s">
        <v>47884</v>
      </c>
      <c r="B13160" t="s">
        <v>47885</v>
      </c>
      <c r="C13160" t="s">
        <v>47886</v>
      </c>
      <c r="D13160" t="s">
        <v>47887</v>
      </c>
      <c r="E13160" t="s">
        <v>14</v>
      </c>
      <c r="F13160" t="s">
        <v>21</v>
      </c>
      <c r="G13160" t="s">
        <v>1035</v>
      </c>
      <c r="H13160" t="s">
        <v>1059</v>
      </c>
      <c r="I13160" t="s">
        <v>1059</v>
      </c>
      <c r="K13160" t="b">
        <f>IFERROR(VLOOKUP(F13160,english_mapping!A:B,2,FALSE),"NA")</f>
        <v>1</v>
      </c>
      <c r="L13160" t="str">
        <f t="shared" si="205"/>
        <v>Fitness</v>
      </c>
    </row>
    <row r="13161" spans="1:12" x14ac:dyDescent="0.25">
      <c r="A13161" t="s">
        <v>47888</v>
      </c>
      <c r="B13161" t="s">
        <v>47889</v>
      </c>
      <c r="D13161" t="s">
        <v>47890</v>
      </c>
      <c r="E13161" t="s">
        <v>14</v>
      </c>
      <c r="K13161" t="str">
        <f>IFERROR(VLOOKUP(F13161,english_mapping!A:B,2,FALSE),"NA")</f>
        <v>NA</v>
      </c>
      <c r="L13161" t="str">
        <f t="shared" si="205"/>
        <v>Media</v>
      </c>
    </row>
    <row r="13162" spans="1:12" x14ac:dyDescent="0.25">
      <c r="A13162" t="s">
        <v>47891</v>
      </c>
      <c r="B13162" t="s">
        <v>47892</v>
      </c>
      <c r="C13162" t="s">
        <v>47893</v>
      </c>
      <c r="D13162" t="s">
        <v>89</v>
      </c>
      <c r="E13162" t="s">
        <v>14</v>
      </c>
      <c r="F13162" t="s">
        <v>21</v>
      </c>
      <c r="G13162" t="s">
        <v>285</v>
      </c>
      <c r="H13162" t="s">
        <v>587</v>
      </c>
      <c r="I13162" t="s">
        <v>587</v>
      </c>
      <c r="J13162" s="1">
        <v>40909</v>
      </c>
      <c r="K13162" t="b">
        <f>IFERROR(VLOOKUP(F13162,english_mapping!A:B,2,FALSE),"NA")</f>
        <v>1</v>
      </c>
      <c r="L13162" t="str">
        <f t="shared" si="205"/>
        <v>Health and Wellness</v>
      </c>
    </row>
    <row r="13163" spans="1:12" x14ac:dyDescent="0.25">
      <c r="A13163" t="s">
        <v>47894</v>
      </c>
      <c r="B13163" t="s">
        <v>47895</v>
      </c>
      <c r="D13163" t="s">
        <v>38</v>
      </c>
      <c r="E13163" t="s">
        <v>14</v>
      </c>
      <c r="F13163" t="s">
        <v>21</v>
      </c>
      <c r="G13163" t="s">
        <v>154</v>
      </c>
      <c r="H13163" t="s">
        <v>242</v>
      </c>
      <c r="I13163" t="s">
        <v>21913</v>
      </c>
      <c r="J13163" s="1">
        <v>38353</v>
      </c>
      <c r="K13163" t="b">
        <f>IFERROR(VLOOKUP(F13163,english_mapping!A:B,2,FALSE),"NA")</f>
        <v>1</v>
      </c>
      <c r="L13163" t="str">
        <f t="shared" si="205"/>
        <v>Software</v>
      </c>
    </row>
    <row r="13164" spans="1:12" x14ac:dyDescent="0.25">
      <c r="A13164" t="s">
        <v>47896</v>
      </c>
      <c r="B13164" t="s">
        <v>47897</v>
      </c>
      <c r="C13164" t="s">
        <v>47898</v>
      </c>
      <c r="D13164" t="s">
        <v>2541</v>
      </c>
      <c r="E13164" t="s">
        <v>14</v>
      </c>
      <c r="F13164" t="s">
        <v>21</v>
      </c>
      <c r="G13164" t="s">
        <v>154</v>
      </c>
      <c r="H13164" t="s">
        <v>242</v>
      </c>
      <c r="I13164" t="s">
        <v>242</v>
      </c>
      <c r="J13164" s="1">
        <v>38353</v>
      </c>
      <c r="K13164" t="b">
        <f>IFERROR(VLOOKUP(F13164,english_mapping!A:B,2,FALSE),"NA")</f>
        <v>1</v>
      </c>
      <c r="L13164" t="str">
        <f t="shared" si="205"/>
        <v>Advertising</v>
      </c>
    </row>
    <row r="13165" spans="1:12" x14ac:dyDescent="0.25">
      <c r="A13165" t="s">
        <v>47899</v>
      </c>
      <c r="B13165" t="s">
        <v>47900</v>
      </c>
      <c r="C13165" t="s">
        <v>47901</v>
      </c>
      <c r="D13165" t="s">
        <v>47902</v>
      </c>
      <c r="E13165" t="s">
        <v>14</v>
      </c>
      <c r="F13165" t="s">
        <v>21</v>
      </c>
      <c r="G13165" t="s">
        <v>59</v>
      </c>
      <c r="H13165" t="s">
        <v>90</v>
      </c>
      <c r="I13165" t="s">
        <v>90</v>
      </c>
      <c r="J13165" s="1">
        <v>41640</v>
      </c>
      <c r="K13165" t="b">
        <f>IFERROR(VLOOKUP(F13165,english_mapping!A:B,2,FALSE),"NA")</f>
        <v>1</v>
      </c>
      <c r="L13165" t="str">
        <f t="shared" si="205"/>
        <v>Analytics</v>
      </c>
    </row>
    <row r="13166" spans="1:12" x14ac:dyDescent="0.25">
      <c r="A13166" t="s">
        <v>47903</v>
      </c>
      <c r="B13166" t="s">
        <v>47904</v>
      </c>
      <c r="C13166" t="s">
        <v>47905</v>
      </c>
      <c r="D13166" t="s">
        <v>755</v>
      </c>
      <c r="E13166" t="s">
        <v>14</v>
      </c>
      <c r="F13166" t="s">
        <v>21</v>
      </c>
      <c r="G13166" t="s">
        <v>39</v>
      </c>
      <c r="H13166" t="s">
        <v>281</v>
      </c>
      <c r="I13166" t="s">
        <v>47906</v>
      </c>
      <c r="K13166" t="b">
        <f>IFERROR(VLOOKUP(F13166,english_mapping!A:B,2,FALSE),"NA")</f>
        <v>1</v>
      </c>
      <c r="L13166" t="str">
        <f t="shared" si="205"/>
        <v>Hardware + Software</v>
      </c>
    </row>
    <row r="13167" spans="1:12" x14ac:dyDescent="0.25">
      <c r="A13167" t="s">
        <v>47907</v>
      </c>
      <c r="B13167" t="s">
        <v>47908</v>
      </c>
      <c r="C13167" t="s">
        <v>47909</v>
      </c>
      <c r="D13167" t="s">
        <v>2541</v>
      </c>
      <c r="E13167" t="s">
        <v>14</v>
      </c>
      <c r="F13167" t="s">
        <v>21</v>
      </c>
      <c r="G13167" t="s">
        <v>2860</v>
      </c>
      <c r="H13167" t="s">
        <v>8200</v>
      </c>
      <c r="I13167" t="s">
        <v>47910</v>
      </c>
      <c r="J13167" s="1">
        <v>40909</v>
      </c>
      <c r="K13167" t="b">
        <f>IFERROR(VLOOKUP(F13167,english_mapping!A:B,2,FALSE),"NA")</f>
        <v>1</v>
      </c>
      <c r="L13167" t="str">
        <f t="shared" si="205"/>
        <v>Advertising</v>
      </c>
    </row>
    <row r="13168" spans="1:12" x14ac:dyDescent="0.25">
      <c r="A13168" t="s">
        <v>47911</v>
      </c>
      <c r="B13168" t="s">
        <v>47912</v>
      </c>
      <c r="C13168" t="s">
        <v>47913</v>
      </c>
      <c r="D13168" t="s">
        <v>47914</v>
      </c>
      <c r="E13168" t="s">
        <v>14</v>
      </c>
      <c r="F13168" t="s">
        <v>21</v>
      </c>
      <c r="G13168" t="s">
        <v>101</v>
      </c>
      <c r="H13168" t="s">
        <v>102</v>
      </c>
      <c r="I13168" t="s">
        <v>103</v>
      </c>
      <c r="J13168" s="1">
        <v>39824</v>
      </c>
      <c r="K13168" t="b">
        <f>IFERROR(VLOOKUP(F13168,english_mapping!A:B,2,FALSE),"NA")</f>
        <v>1</v>
      </c>
      <c r="L13168" t="str">
        <f t="shared" si="205"/>
        <v>Call Center Automation</v>
      </c>
    </row>
    <row r="13169" spans="1:12" x14ac:dyDescent="0.25">
      <c r="A13169" t="s">
        <v>47915</v>
      </c>
      <c r="B13169" t="s">
        <v>47916</v>
      </c>
      <c r="C13169" t="s">
        <v>47917</v>
      </c>
      <c r="D13169" t="s">
        <v>4435</v>
      </c>
      <c r="E13169" t="s">
        <v>14</v>
      </c>
      <c r="F13169" t="s">
        <v>21</v>
      </c>
      <c r="G13169" t="s">
        <v>59</v>
      </c>
      <c r="H13169" t="s">
        <v>2601</v>
      </c>
      <c r="I13169" t="s">
        <v>15005</v>
      </c>
      <c r="J13169" s="1">
        <v>39819</v>
      </c>
      <c r="K13169" t="b">
        <f>IFERROR(VLOOKUP(F13169,english_mapping!A:B,2,FALSE),"NA")</f>
        <v>1</v>
      </c>
      <c r="L13169" t="str">
        <f t="shared" si="205"/>
        <v>SaaS</v>
      </c>
    </row>
    <row r="13170" spans="1:12" x14ac:dyDescent="0.25">
      <c r="A13170" t="s">
        <v>47918</v>
      </c>
      <c r="B13170" t="s">
        <v>47919</v>
      </c>
      <c r="C13170" t="s">
        <v>47920</v>
      </c>
      <c r="D13170" t="s">
        <v>262</v>
      </c>
      <c r="E13170" t="s">
        <v>14</v>
      </c>
      <c r="F13170" t="s">
        <v>161</v>
      </c>
      <c r="G13170" t="s">
        <v>162</v>
      </c>
      <c r="H13170" t="s">
        <v>47921</v>
      </c>
      <c r="I13170" t="s">
        <v>47921</v>
      </c>
      <c r="J13170" s="1">
        <v>39818</v>
      </c>
      <c r="K13170" t="b">
        <f>IFERROR(VLOOKUP(F13170,english_mapping!A:B,2,FALSE),"NA")</f>
        <v>0</v>
      </c>
      <c r="L13170" t="str">
        <f t="shared" si="205"/>
        <v>Enterprise Software</v>
      </c>
    </row>
    <row r="13171" spans="1:12" x14ac:dyDescent="0.25">
      <c r="A13171" t="s">
        <v>47922</v>
      </c>
      <c r="B13171" t="s">
        <v>47923</v>
      </c>
      <c r="C13171" t="s">
        <v>47924</v>
      </c>
      <c r="D13171" t="s">
        <v>2891</v>
      </c>
      <c r="E13171" t="s">
        <v>14</v>
      </c>
      <c r="K13171" t="str">
        <f>IFERROR(VLOOKUP(F13171,english_mapping!A:B,2,FALSE),"NA")</f>
        <v>NA</v>
      </c>
      <c r="L13171" t="str">
        <f t="shared" si="205"/>
        <v>SaaS</v>
      </c>
    </row>
    <row r="13172" spans="1:12" x14ac:dyDescent="0.25">
      <c r="A13172" t="s">
        <v>47925</v>
      </c>
      <c r="B13172" t="s">
        <v>47926</v>
      </c>
      <c r="C13172" t="s">
        <v>47927</v>
      </c>
      <c r="D13172" t="s">
        <v>2541</v>
      </c>
      <c r="E13172" t="s">
        <v>14</v>
      </c>
      <c r="F13172" t="s">
        <v>21</v>
      </c>
      <c r="G13172" t="s">
        <v>101</v>
      </c>
      <c r="H13172" t="s">
        <v>102</v>
      </c>
      <c r="I13172" t="s">
        <v>103</v>
      </c>
      <c r="J13172" s="1">
        <v>39083</v>
      </c>
      <c r="K13172" t="b">
        <f>IFERROR(VLOOKUP(F13172,english_mapping!A:B,2,FALSE),"NA")</f>
        <v>1</v>
      </c>
      <c r="L13172" t="str">
        <f t="shared" si="205"/>
        <v>Advertising</v>
      </c>
    </row>
    <row r="13173" spans="1:12" x14ac:dyDescent="0.25">
      <c r="A13173" t="s">
        <v>47928</v>
      </c>
      <c r="B13173" t="s">
        <v>47929</v>
      </c>
      <c r="C13173" t="s">
        <v>47930</v>
      </c>
      <c r="D13173" t="s">
        <v>47931</v>
      </c>
      <c r="E13173" t="s">
        <v>109</v>
      </c>
      <c r="F13173" t="s">
        <v>21</v>
      </c>
      <c r="G13173" t="s">
        <v>59</v>
      </c>
      <c r="H13173" t="s">
        <v>90</v>
      </c>
      <c r="I13173" t="s">
        <v>375</v>
      </c>
      <c r="J13173" s="1">
        <v>39814</v>
      </c>
      <c r="K13173" t="b">
        <f>IFERROR(VLOOKUP(F13173,english_mapping!A:B,2,FALSE),"NA")</f>
        <v>1</v>
      </c>
      <c r="L13173" t="str">
        <f t="shared" si="205"/>
        <v>Advertising</v>
      </c>
    </row>
    <row r="13174" spans="1:12" x14ac:dyDescent="0.25">
      <c r="A13174" t="s">
        <v>47932</v>
      </c>
      <c r="B13174" t="s">
        <v>47933</v>
      </c>
      <c r="C13174" t="s">
        <v>47934</v>
      </c>
      <c r="D13174" t="s">
        <v>1538</v>
      </c>
      <c r="E13174" t="s">
        <v>14</v>
      </c>
      <c r="F13174" t="s">
        <v>21</v>
      </c>
      <c r="G13174" t="s">
        <v>1360</v>
      </c>
      <c r="H13174" t="s">
        <v>1361</v>
      </c>
      <c r="I13174" t="s">
        <v>7002</v>
      </c>
      <c r="J13174" s="1">
        <v>39814</v>
      </c>
      <c r="K13174" t="b">
        <f>IFERROR(VLOOKUP(F13174,english_mapping!A:B,2,FALSE),"NA")</f>
        <v>1</v>
      </c>
      <c r="L13174" t="str">
        <f t="shared" si="205"/>
        <v>Security</v>
      </c>
    </row>
    <row r="13175" spans="1:12" x14ac:dyDescent="0.25">
      <c r="A13175" t="s">
        <v>47935</v>
      </c>
      <c r="B13175" t="s">
        <v>47936</v>
      </c>
      <c r="D13175" t="s">
        <v>47937</v>
      </c>
      <c r="E13175" t="s">
        <v>14</v>
      </c>
      <c r="K13175" t="str">
        <f>IFERROR(VLOOKUP(F13175,english_mapping!A:B,2,FALSE),"NA")</f>
        <v>NA</v>
      </c>
      <c r="L13175" t="str">
        <f t="shared" si="205"/>
        <v>Retail</v>
      </c>
    </row>
    <row r="13176" spans="1:12" x14ac:dyDescent="0.25">
      <c r="A13176" t="s">
        <v>47938</v>
      </c>
      <c r="B13176" t="s">
        <v>47939</v>
      </c>
      <c r="C13176" t="s">
        <v>47940</v>
      </c>
      <c r="D13176" t="s">
        <v>755</v>
      </c>
      <c r="E13176" t="s">
        <v>14</v>
      </c>
      <c r="F13176" t="s">
        <v>21</v>
      </c>
      <c r="G13176" t="s">
        <v>285</v>
      </c>
      <c r="H13176" t="s">
        <v>889</v>
      </c>
      <c r="I13176" t="s">
        <v>3040</v>
      </c>
      <c r="J13176" s="1">
        <v>38718</v>
      </c>
      <c r="K13176" t="b">
        <f>IFERROR(VLOOKUP(F13176,english_mapping!A:B,2,FALSE),"NA")</f>
        <v>1</v>
      </c>
      <c r="L13176" t="str">
        <f t="shared" si="205"/>
        <v>Hardware + Software</v>
      </c>
    </row>
    <row r="13177" spans="1:12" x14ac:dyDescent="0.25">
      <c r="A13177" t="s">
        <v>47941</v>
      </c>
      <c r="B13177" t="s">
        <v>47942</v>
      </c>
      <c r="C13177" t="s">
        <v>47943</v>
      </c>
      <c r="D13177" t="s">
        <v>38</v>
      </c>
      <c r="E13177" t="s">
        <v>109</v>
      </c>
      <c r="F13177" t="s">
        <v>21</v>
      </c>
      <c r="G13177" t="s">
        <v>285</v>
      </c>
      <c r="H13177" t="s">
        <v>1054</v>
      </c>
      <c r="I13177" t="s">
        <v>1054</v>
      </c>
      <c r="J13177" s="1">
        <v>36161</v>
      </c>
      <c r="K13177" t="b">
        <f>IFERROR(VLOOKUP(F13177,english_mapping!A:B,2,FALSE),"NA")</f>
        <v>1</v>
      </c>
      <c r="L13177" t="str">
        <f t="shared" si="205"/>
        <v>Software</v>
      </c>
    </row>
    <row r="13178" spans="1:12" x14ac:dyDescent="0.25">
      <c r="A13178" t="s">
        <v>47944</v>
      </c>
      <c r="B13178" t="s">
        <v>47945</v>
      </c>
      <c r="C13178" t="s">
        <v>47946</v>
      </c>
      <c r="D13178" t="s">
        <v>47947</v>
      </c>
      <c r="E13178" t="s">
        <v>14</v>
      </c>
      <c r="F13178" t="s">
        <v>21</v>
      </c>
      <c r="G13178" t="s">
        <v>1360</v>
      </c>
      <c r="H13178" t="s">
        <v>1361</v>
      </c>
      <c r="I13178" t="s">
        <v>14412</v>
      </c>
      <c r="J13178" s="1">
        <v>40909</v>
      </c>
      <c r="K13178" t="b">
        <f>IFERROR(VLOOKUP(F13178,english_mapping!A:B,2,FALSE),"NA")</f>
        <v>1</v>
      </c>
      <c r="L13178" t="str">
        <f t="shared" si="205"/>
        <v>Advertising</v>
      </c>
    </row>
    <row r="13179" spans="1:12" x14ac:dyDescent="0.25">
      <c r="A13179" t="s">
        <v>47948</v>
      </c>
      <c r="B13179" t="s">
        <v>47949</v>
      </c>
      <c r="C13179" t="s">
        <v>47950</v>
      </c>
      <c r="D13179" t="s">
        <v>47951</v>
      </c>
      <c r="E13179" t="s">
        <v>14</v>
      </c>
      <c r="F13179" t="s">
        <v>21</v>
      </c>
      <c r="G13179" t="s">
        <v>59</v>
      </c>
      <c r="H13179" t="s">
        <v>60</v>
      </c>
      <c r="I13179" t="s">
        <v>1186</v>
      </c>
      <c r="J13179" s="1">
        <v>38718</v>
      </c>
      <c r="K13179" t="b">
        <f>IFERROR(VLOOKUP(F13179,english_mapping!A:B,2,FALSE),"NA")</f>
        <v>1</v>
      </c>
      <c r="L13179" t="str">
        <f t="shared" si="205"/>
        <v>Analytics</v>
      </c>
    </row>
    <row r="13180" spans="1:12" x14ac:dyDescent="0.25">
      <c r="A13180" t="s">
        <v>47952</v>
      </c>
      <c r="B13180" t="s">
        <v>47953</v>
      </c>
      <c r="C13180" t="s">
        <v>47954</v>
      </c>
      <c r="D13180" t="s">
        <v>47955</v>
      </c>
      <c r="E13180" t="s">
        <v>14</v>
      </c>
      <c r="F13180" t="s">
        <v>21</v>
      </c>
      <c r="G13180" t="s">
        <v>59</v>
      </c>
      <c r="H13180" t="s">
        <v>60</v>
      </c>
      <c r="I13180" t="s">
        <v>66</v>
      </c>
      <c r="J13180" s="1">
        <v>40909</v>
      </c>
      <c r="K13180" t="b">
        <f>IFERROR(VLOOKUP(F13180,english_mapping!A:B,2,FALSE),"NA")</f>
        <v>1</v>
      </c>
      <c r="L13180" t="str">
        <f t="shared" si="205"/>
        <v>Collaboration</v>
      </c>
    </row>
    <row r="13181" spans="1:12" x14ac:dyDescent="0.25">
      <c r="A13181" t="s">
        <v>47956</v>
      </c>
      <c r="B13181" t="s">
        <v>47957</v>
      </c>
      <c r="C13181" t="s">
        <v>47958</v>
      </c>
      <c r="D13181" t="s">
        <v>952</v>
      </c>
      <c r="E13181" t="s">
        <v>14</v>
      </c>
      <c r="F13181" t="s">
        <v>21</v>
      </c>
      <c r="G13181" t="s">
        <v>59</v>
      </c>
      <c r="H13181" t="s">
        <v>60</v>
      </c>
      <c r="I13181" t="s">
        <v>2667</v>
      </c>
      <c r="J13181" s="1">
        <v>40059</v>
      </c>
      <c r="K13181" t="b">
        <f>IFERROR(VLOOKUP(F13181,english_mapping!A:B,2,FALSE),"NA")</f>
        <v>1</v>
      </c>
      <c r="L13181" t="str">
        <f t="shared" si="205"/>
        <v>Messaging</v>
      </c>
    </row>
    <row r="13182" spans="1:12" x14ac:dyDescent="0.25">
      <c r="A13182" t="s">
        <v>47959</v>
      </c>
      <c r="B13182" t="s">
        <v>47960</v>
      </c>
      <c r="C13182" t="s">
        <v>47961</v>
      </c>
      <c r="D13182" t="s">
        <v>18878</v>
      </c>
      <c r="E13182" t="s">
        <v>14</v>
      </c>
      <c r="F13182" t="s">
        <v>21</v>
      </c>
      <c r="G13182" t="s">
        <v>655</v>
      </c>
      <c r="H13182" t="s">
        <v>656</v>
      </c>
      <c r="I13182" t="s">
        <v>656</v>
      </c>
      <c r="J13182" s="1">
        <v>40940</v>
      </c>
      <c r="K13182" t="b">
        <f>IFERROR(VLOOKUP(F13182,english_mapping!A:B,2,FALSE),"NA")</f>
        <v>1</v>
      </c>
      <c r="L13182" t="str">
        <f t="shared" si="205"/>
        <v>Digital Media</v>
      </c>
    </row>
    <row r="13183" spans="1:12" x14ac:dyDescent="0.25">
      <c r="A13183" t="s">
        <v>47962</v>
      </c>
      <c r="B13183" t="s">
        <v>47963</v>
      </c>
      <c r="C13183" t="s">
        <v>47964</v>
      </c>
      <c r="D13183" t="s">
        <v>38</v>
      </c>
      <c r="E13183" t="s">
        <v>14</v>
      </c>
      <c r="F13183" t="s">
        <v>21</v>
      </c>
      <c r="G13183" t="s">
        <v>59</v>
      </c>
      <c r="H13183" t="s">
        <v>60</v>
      </c>
      <c r="I13183" t="s">
        <v>66</v>
      </c>
      <c r="J13183" s="1">
        <v>38718</v>
      </c>
      <c r="K13183" t="b">
        <f>IFERROR(VLOOKUP(F13183,english_mapping!A:B,2,FALSE),"NA")</f>
        <v>1</v>
      </c>
      <c r="L13183" t="str">
        <f t="shared" si="205"/>
        <v>Software</v>
      </c>
    </row>
    <row r="13184" spans="1:12" x14ac:dyDescent="0.25">
      <c r="A13184" t="s">
        <v>47965</v>
      </c>
      <c r="B13184" t="s">
        <v>47966</v>
      </c>
      <c r="D13184" t="s">
        <v>38</v>
      </c>
      <c r="E13184" t="s">
        <v>14</v>
      </c>
      <c r="F13184" t="s">
        <v>21</v>
      </c>
      <c r="G13184" t="s">
        <v>154</v>
      </c>
      <c r="H13184" t="s">
        <v>242</v>
      </c>
      <c r="I13184" t="s">
        <v>243</v>
      </c>
      <c r="K13184" t="b">
        <f>IFERROR(VLOOKUP(F13184,english_mapping!A:B,2,FALSE),"NA")</f>
        <v>1</v>
      </c>
      <c r="L13184" t="str">
        <f t="shared" si="205"/>
        <v>Software</v>
      </c>
    </row>
    <row r="13185" spans="1:12" x14ac:dyDescent="0.25">
      <c r="A13185" t="s">
        <v>47967</v>
      </c>
      <c r="B13185" t="s">
        <v>47968</v>
      </c>
      <c r="C13185" t="s">
        <v>47969</v>
      </c>
      <c r="D13185" t="s">
        <v>47970</v>
      </c>
      <c r="E13185" t="s">
        <v>14</v>
      </c>
      <c r="F13185" t="s">
        <v>21</v>
      </c>
      <c r="G13185" t="s">
        <v>59</v>
      </c>
      <c r="H13185" t="s">
        <v>60</v>
      </c>
      <c r="I13185" t="s">
        <v>66</v>
      </c>
      <c r="J13185" s="1">
        <v>40544</v>
      </c>
      <c r="K13185" t="b">
        <f>IFERROR(VLOOKUP(F13185,english_mapping!A:B,2,FALSE),"NA")</f>
        <v>1</v>
      </c>
      <c r="L13185" t="str">
        <f t="shared" si="205"/>
        <v>Chat</v>
      </c>
    </row>
    <row r="13186" spans="1:12" x14ac:dyDescent="0.25">
      <c r="A13186" t="s">
        <v>47971</v>
      </c>
      <c r="B13186" t="s">
        <v>47972</v>
      </c>
      <c r="C13186" t="s">
        <v>47973</v>
      </c>
      <c r="D13186" t="s">
        <v>800</v>
      </c>
      <c r="E13186" t="s">
        <v>14</v>
      </c>
      <c r="F13186" t="s">
        <v>21</v>
      </c>
      <c r="G13186" t="s">
        <v>138</v>
      </c>
      <c r="H13186" t="s">
        <v>139</v>
      </c>
      <c r="I13186" t="s">
        <v>139</v>
      </c>
      <c r="K13186" t="b">
        <f>IFERROR(VLOOKUP(F13186,english_mapping!A:B,2,FALSE),"NA")</f>
        <v>1</v>
      </c>
      <c r="L13186" t="str">
        <f t="shared" si="205"/>
        <v>Services</v>
      </c>
    </row>
    <row r="13187" spans="1:12" x14ac:dyDescent="0.25">
      <c r="A13187" t="s">
        <v>47974</v>
      </c>
      <c r="B13187" t="s">
        <v>47975</v>
      </c>
      <c r="C13187" t="s">
        <v>47976</v>
      </c>
      <c r="D13187" t="s">
        <v>51</v>
      </c>
      <c r="E13187" t="s">
        <v>14</v>
      </c>
      <c r="F13187" t="s">
        <v>21</v>
      </c>
      <c r="G13187" t="s">
        <v>1383</v>
      </c>
      <c r="H13187" t="s">
        <v>3547</v>
      </c>
      <c r="I13187" t="s">
        <v>3547</v>
      </c>
      <c r="K13187" t="b">
        <f>IFERROR(VLOOKUP(F13187,english_mapping!A:B,2,FALSE),"NA")</f>
        <v>1</v>
      </c>
      <c r="L13187" t="str">
        <f t="shared" si="205"/>
        <v>Biotechnology</v>
      </c>
    </row>
    <row r="13188" spans="1:12" x14ac:dyDescent="0.25">
      <c r="A13188" t="s">
        <v>47977</v>
      </c>
      <c r="B13188" t="s">
        <v>47978</v>
      </c>
      <c r="C13188" t="s">
        <v>47979</v>
      </c>
      <c r="D13188" t="s">
        <v>47980</v>
      </c>
      <c r="E13188" t="s">
        <v>14</v>
      </c>
      <c r="F13188" t="s">
        <v>21</v>
      </c>
      <c r="G13188" t="s">
        <v>59</v>
      </c>
      <c r="H13188" t="s">
        <v>60</v>
      </c>
      <c r="I13188" t="s">
        <v>66</v>
      </c>
      <c r="J13188" s="1">
        <v>40544</v>
      </c>
      <c r="K13188" t="b">
        <f>IFERROR(VLOOKUP(F13188,english_mapping!A:B,2,FALSE),"NA")</f>
        <v>1</v>
      </c>
      <c r="L13188" t="str">
        <f t="shared" ref="L13188:L13251" si="206">IFERROR(LEFT(D13188,(FIND("|",D13188))-1),D13188)</f>
        <v>Collaboration</v>
      </c>
    </row>
    <row r="13189" spans="1:12" x14ac:dyDescent="0.25">
      <c r="A13189" t="s">
        <v>47981</v>
      </c>
      <c r="B13189" t="s">
        <v>47982</v>
      </c>
      <c r="C13189" t="s">
        <v>47983</v>
      </c>
      <c r="D13189" t="s">
        <v>47984</v>
      </c>
      <c r="E13189" t="s">
        <v>14</v>
      </c>
      <c r="F13189" t="s">
        <v>21</v>
      </c>
      <c r="G13189" t="s">
        <v>1383</v>
      </c>
      <c r="H13189" t="s">
        <v>1384</v>
      </c>
      <c r="I13189" t="s">
        <v>47985</v>
      </c>
      <c r="J13189" s="1">
        <v>42038</v>
      </c>
      <c r="K13189" t="b">
        <f>IFERROR(VLOOKUP(F13189,english_mapping!A:B,2,FALSE),"NA")</f>
        <v>1</v>
      </c>
      <c r="L13189" t="str">
        <f t="shared" si="206"/>
        <v>Advertising</v>
      </c>
    </row>
    <row r="13190" spans="1:12" x14ac:dyDescent="0.25">
      <c r="A13190" t="s">
        <v>47986</v>
      </c>
      <c r="B13190" t="s">
        <v>47987</v>
      </c>
      <c r="C13190" t="s">
        <v>47988</v>
      </c>
      <c r="D13190" t="s">
        <v>38</v>
      </c>
      <c r="E13190" t="s">
        <v>14</v>
      </c>
      <c r="F13190" t="s">
        <v>1087</v>
      </c>
      <c r="G13190">
        <v>5</v>
      </c>
      <c r="H13190" t="s">
        <v>1088</v>
      </c>
      <c r="I13190" t="s">
        <v>26069</v>
      </c>
      <c r="K13190" t="b">
        <f>IFERROR(VLOOKUP(F13190,english_mapping!A:B,2,FALSE),"NA")</f>
        <v>0</v>
      </c>
      <c r="L13190" t="str">
        <f t="shared" si="206"/>
        <v>Software</v>
      </c>
    </row>
    <row r="13191" spans="1:12" x14ac:dyDescent="0.25">
      <c r="A13191" t="s">
        <v>47989</v>
      </c>
      <c r="B13191" t="s">
        <v>47990</v>
      </c>
      <c r="C13191" t="s">
        <v>47991</v>
      </c>
      <c r="D13191" t="s">
        <v>47992</v>
      </c>
      <c r="E13191" t="s">
        <v>14</v>
      </c>
      <c r="F13191" t="s">
        <v>21</v>
      </c>
      <c r="G13191" t="s">
        <v>1035</v>
      </c>
      <c r="H13191" t="s">
        <v>1036</v>
      </c>
      <c r="I13191" t="s">
        <v>46024</v>
      </c>
      <c r="J13191" s="1">
        <v>39822</v>
      </c>
      <c r="K13191" t="b">
        <f>IFERROR(VLOOKUP(F13191,english_mapping!A:B,2,FALSE),"NA")</f>
        <v>1</v>
      </c>
      <c r="L13191" t="str">
        <f t="shared" si="206"/>
        <v>Contact Management</v>
      </c>
    </row>
    <row r="13192" spans="1:12" x14ac:dyDescent="0.25">
      <c r="A13192" t="s">
        <v>47993</v>
      </c>
      <c r="B13192" t="s">
        <v>47994</v>
      </c>
      <c r="C13192" t="s">
        <v>47995</v>
      </c>
      <c r="D13192" t="s">
        <v>356</v>
      </c>
      <c r="E13192" t="s">
        <v>14</v>
      </c>
      <c r="F13192" t="s">
        <v>21</v>
      </c>
      <c r="G13192" t="s">
        <v>59</v>
      </c>
      <c r="H13192" t="s">
        <v>60</v>
      </c>
      <c r="I13192" t="s">
        <v>4236</v>
      </c>
      <c r="J13192" s="1">
        <v>37987</v>
      </c>
      <c r="K13192" t="b">
        <f>IFERROR(VLOOKUP(F13192,english_mapping!A:B,2,FALSE),"NA")</f>
        <v>1</v>
      </c>
      <c r="L13192" t="str">
        <f t="shared" si="206"/>
        <v>Manufacturing</v>
      </c>
    </row>
    <row r="13193" spans="1:12" x14ac:dyDescent="0.25">
      <c r="A13193" t="s">
        <v>47996</v>
      </c>
      <c r="B13193" t="s">
        <v>47997</v>
      </c>
      <c r="C13193" t="s">
        <v>47998</v>
      </c>
      <c r="D13193" t="s">
        <v>15945</v>
      </c>
      <c r="E13193" t="s">
        <v>14</v>
      </c>
      <c r="F13193" t="s">
        <v>408</v>
      </c>
      <c r="G13193">
        <v>40</v>
      </c>
      <c r="H13193" t="s">
        <v>1001</v>
      </c>
      <c r="I13193" t="s">
        <v>1001</v>
      </c>
      <c r="J13193" s="1">
        <v>39814</v>
      </c>
      <c r="K13193" t="b">
        <f>IFERROR(VLOOKUP(F13193,english_mapping!A:B,2,FALSE),"NA")</f>
        <v>0</v>
      </c>
      <c r="L13193" t="str">
        <f t="shared" si="206"/>
        <v>Language Learning</v>
      </c>
    </row>
    <row r="13194" spans="1:12" x14ac:dyDescent="0.25">
      <c r="A13194" t="s">
        <v>47999</v>
      </c>
      <c r="B13194" t="s">
        <v>48000</v>
      </c>
      <c r="C13194" t="s">
        <v>48001</v>
      </c>
      <c r="D13194" t="s">
        <v>70</v>
      </c>
      <c r="E13194" t="s">
        <v>14</v>
      </c>
      <c r="F13194" t="s">
        <v>560</v>
      </c>
      <c r="G13194">
        <v>56</v>
      </c>
      <c r="H13194" t="s">
        <v>2614</v>
      </c>
      <c r="I13194" t="s">
        <v>2614</v>
      </c>
      <c r="K13194" t="b">
        <f>IFERROR(VLOOKUP(F13194,english_mapping!A:B,2,FALSE),"NA")</f>
        <v>0</v>
      </c>
      <c r="L13194" t="str">
        <f t="shared" si="206"/>
        <v>E-Commerce</v>
      </c>
    </row>
    <row r="13195" spans="1:12" x14ac:dyDescent="0.25">
      <c r="A13195" t="s">
        <v>48002</v>
      </c>
      <c r="B13195" t="s">
        <v>48003</v>
      </c>
      <c r="C13195" t="s">
        <v>48004</v>
      </c>
      <c r="D13195" t="s">
        <v>38</v>
      </c>
      <c r="E13195" t="s">
        <v>14</v>
      </c>
      <c r="F13195" t="s">
        <v>161</v>
      </c>
      <c r="G13195" t="s">
        <v>1488</v>
      </c>
      <c r="H13195" t="s">
        <v>1489</v>
      </c>
      <c r="I13195" t="s">
        <v>4717</v>
      </c>
      <c r="J13195" s="1">
        <v>41281</v>
      </c>
      <c r="K13195" t="b">
        <f>IFERROR(VLOOKUP(F13195,english_mapping!A:B,2,FALSE),"NA")</f>
        <v>0</v>
      </c>
      <c r="L13195" t="str">
        <f t="shared" si="206"/>
        <v>Software</v>
      </c>
    </row>
    <row r="13196" spans="1:12" x14ac:dyDescent="0.25">
      <c r="A13196" t="s">
        <v>48005</v>
      </c>
      <c r="B13196" t="s">
        <v>48006</v>
      </c>
      <c r="C13196" t="s">
        <v>48007</v>
      </c>
      <c r="D13196" t="s">
        <v>48008</v>
      </c>
      <c r="E13196" t="s">
        <v>14</v>
      </c>
      <c r="F13196" t="s">
        <v>124</v>
      </c>
      <c r="G13196" t="s">
        <v>5691</v>
      </c>
      <c r="H13196" t="s">
        <v>5692</v>
      </c>
      <c r="I13196" t="s">
        <v>5692</v>
      </c>
      <c r="J13196" s="1">
        <v>41275</v>
      </c>
      <c r="K13196" t="b">
        <f>IFERROR(VLOOKUP(F13196,english_mapping!A:B,2,FALSE),"NA")</f>
        <v>1</v>
      </c>
      <c r="L13196" t="str">
        <f t="shared" si="206"/>
        <v>Ad Targeting</v>
      </c>
    </row>
    <row r="13197" spans="1:12" x14ac:dyDescent="0.25">
      <c r="A13197" t="s">
        <v>48009</v>
      </c>
      <c r="B13197" t="s">
        <v>48010</v>
      </c>
      <c r="C13197" t="s">
        <v>48011</v>
      </c>
      <c r="D13197" t="s">
        <v>48012</v>
      </c>
      <c r="E13197" t="s">
        <v>14</v>
      </c>
      <c r="F13197" t="s">
        <v>21</v>
      </c>
      <c r="G13197" t="s">
        <v>101</v>
      </c>
      <c r="H13197" t="s">
        <v>1659</v>
      </c>
      <c r="I13197" t="s">
        <v>4003</v>
      </c>
      <c r="J13197" s="1">
        <v>39814</v>
      </c>
      <c r="K13197" t="b">
        <f>IFERROR(VLOOKUP(F13197,english_mapping!A:B,2,FALSE),"NA")</f>
        <v>1</v>
      </c>
      <c r="L13197" t="str">
        <f t="shared" si="206"/>
        <v>E-Commerce</v>
      </c>
    </row>
    <row r="13198" spans="1:12" x14ac:dyDescent="0.25">
      <c r="A13198" t="s">
        <v>48013</v>
      </c>
      <c r="B13198" t="s">
        <v>48014</v>
      </c>
      <c r="C13198" t="s">
        <v>48015</v>
      </c>
      <c r="D13198" t="s">
        <v>14105</v>
      </c>
      <c r="E13198" t="s">
        <v>14</v>
      </c>
      <c r="F13198" t="s">
        <v>161</v>
      </c>
      <c r="G13198" t="s">
        <v>162</v>
      </c>
      <c r="H13198" t="s">
        <v>163</v>
      </c>
      <c r="I13198" t="s">
        <v>163</v>
      </c>
      <c r="J13198" s="1">
        <v>40909</v>
      </c>
      <c r="K13198" t="b">
        <f>IFERROR(VLOOKUP(F13198,english_mapping!A:B,2,FALSE),"NA")</f>
        <v>0</v>
      </c>
      <c r="L13198" t="str">
        <f t="shared" si="206"/>
        <v>Delivery</v>
      </c>
    </row>
    <row r="13199" spans="1:12" x14ac:dyDescent="0.25">
      <c r="A13199" t="s">
        <v>48016</v>
      </c>
      <c r="B13199" t="s">
        <v>48017</v>
      </c>
      <c r="C13199" t="s">
        <v>48018</v>
      </c>
      <c r="D13199" t="s">
        <v>178</v>
      </c>
      <c r="E13199" t="s">
        <v>14</v>
      </c>
      <c r="F13199" t="s">
        <v>21</v>
      </c>
      <c r="G13199" t="s">
        <v>59</v>
      </c>
      <c r="H13199" t="s">
        <v>60</v>
      </c>
      <c r="I13199" t="s">
        <v>66</v>
      </c>
      <c r="K13199" t="b">
        <f>IFERROR(VLOOKUP(F13199,english_mapping!A:B,2,FALSE),"NA")</f>
        <v>1</v>
      </c>
      <c r="L13199" t="str">
        <f t="shared" si="206"/>
        <v>Hospitality</v>
      </c>
    </row>
    <row r="13200" spans="1:12" x14ac:dyDescent="0.25">
      <c r="A13200" t="s">
        <v>48019</v>
      </c>
      <c r="B13200" t="s">
        <v>48020</v>
      </c>
      <c r="C13200" t="s">
        <v>48021</v>
      </c>
      <c r="D13200" t="s">
        <v>178</v>
      </c>
      <c r="E13200" t="s">
        <v>14</v>
      </c>
      <c r="F13200" t="s">
        <v>21</v>
      </c>
      <c r="G13200" t="s">
        <v>154</v>
      </c>
      <c r="H13200" t="s">
        <v>242</v>
      </c>
      <c r="I13200" t="s">
        <v>48022</v>
      </c>
      <c r="J13200" s="1">
        <v>41281</v>
      </c>
      <c r="K13200" t="b">
        <f>IFERROR(VLOOKUP(F13200,english_mapping!A:B,2,FALSE),"NA")</f>
        <v>1</v>
      </c>
      <c r="L13200" t="str">
        <f t="shared" si="206"/>
        <v>Hospitality</v>
      </c>
    </row>
    <row r="13201" spans="1:12" x14ac:dyDescent="0.25">
      <c r="A13201" t="s">
        <v>48023</v>
      </c>
      <c r="B13201" t="s">
        <v>48024</v>
      </c>
      <c r="C13201" t="s">
        <v>48025</v>
      </c>
      <c r="D13201" t="s">
        <v>48026</v>
      </c>
      <c r="E13201" t="s">
        <v>14</v>
      </c>
      <c r="F13201" t="s">
        <v>21</v>
      </c>
      <c r="G13201" t="s">
        <v>101</v>
      </c>
      <c r="H13201" t="s">
        <v>102</v>
      </c>
      <c r="I13201" t="s">
        <v>103</v>
      </c>
      <c r="J13201" s="1">
        <v>41275</v>
      </c>
      <c r="K13201" t="b">
        <f>IFERROR(VLOOKUP(F13201,english_mapping!A:B,2,FALSE),"NA")</f>
        <v>1</v>
      </c>
      <c r="L13201" t="str">
        <f t="shared" si="206"/>
        <v>Curated Web</v>
      </c>
    </row>
    <row r="13202" spans="1:12" x14ac:dyDescent="0.25">
      <c r="A13202" t="s">
        <v>48027</v>
      </c>
      <c r="B13202" t="s">
        <v>48028</v>
      </c>
      <c r="C13202" t="s">
        <v>48029</v>
      </c>
      <c r="E13202" t="s">
        <v>14</v>
      </c>
      <c r="F13202" t="s">
        <v>408</v>
      </c>
      <c r="G13202">
        <v>32</v>
      </c>
      <c r="H13202" t="s">
        <v>8973</v>
      </c>
      <c r="I13202" t="s">
        <v>8973</v>
      </c>
      <c r="K13202" t="b">
        <f>IFERROR(VLOOKUP(F13202,english_mapping!A:B,2,FALSE),"NA")</f>
        <v>0</v>
      </c>
      <c r="L13202">
        <f t="shared" si="206"/>
        <v>0</v>
      </c>
    </row>
    <row r="13203" spans="1:12" x14ac:dyDescent="0.25">
      <c r="A13203" t="s">
        <v>48030</v>
      </c>
      <c r="B13203" t="s">
        <v>48031</v>
      </c>
      <c r="C13203" t="s">
        <v>48032</v>
      </c>
      <c r="D13203" t="s">
        <v>48033</v>
      </c>
      <c r="E13203" t="s">
        <v>14</v>
      </c>
      <c r="F13203" t="s">
        <v>124</v>
      </c>
      <c r="G13203" t="s">
        <v>125</v>
      </c>
      <c r="H13203" t="s">
        <v>126</v>
      </c>
      <c r="I13203" t="s">
        <v>126</v>
      </c>
      <c r="J13203" s="1">
        <v>41275</v>
      </c>
      <c r="K13203" t="b">
        <f>IFERROR(VLOOKUP(F13203,english_mapping!A:B,2,FALSE),"NA")</f>
        <v>1</v>
      </c>
      <c r="L13203" t="str">
        <f t="shared" si="206"/>
        <v>Apps</v>
      </c>
    </row>
    <row r="13204" spans="1:12" x14ac:dyDescent="0.25">
      <c r="A13204" t="s">
        <v>48034</v>
      </c>
      <c r="B13204" t="s">
        <v>48035</v>
      </c>
      <c r="C13204" t="s">
        <v>48036</v>
      </c>
      <c r="D13204" t="s">
        <v>356</v>
      </c>
      <c r="E13204" t="s">
        <v>14</v>
      </c>
      <c r="F13204" t="s">
        <v>21</v>
      </c>
      <c r="G13204" t="s">
        <v>138</v>
      </c>
      <c r="H13204" t="s">
        <v>139</v>
      </c>
      <c r="I13204" t="s">
        <v>13444</v>
      </c>
      <c r="J13204" s="1">
        <v>40544</v>
      </c>
      <c r="K13204" t="b">
        <f>IFERROR(VLOOKUP(F13204,english_mapping!A:B,2,FALSE),"NA")</f>
        <v>1</v>
      </c>
      <c r="L13204" t="str">
        <f t="shared" si="206"/>
        <v>Manufacturing</v>
      </c>
    </row>
    <row r="13205" spans="1:12" x14ac:dyDescent="0.25">
      <c r="A13205" t="s">
        <v>48037</v>
      </c>
      <c r="B13205" t="s">
        <v>48038</v>
      </c>
      <c r="C13205" t="s">
        <v>48039</v>
      </c>
      <c r="D13205" t="s">
        <v>48040</v>
      </c>
      <c r="E13205" t="s">
        <v>205</v>
      </c>
      <c r="F13205" t="s">
        <v>220</v>
      </c>
      <c r="G13205">
        <v>7</v>
      </c>
      <c r="H13205" t="s">
        <v>292</v>
      </c>
      <c r="I13205" t="s">
        <v>292</v>
      </c>
      <c r="J13205" s="1">
        <v>40275</v>
      </c>
      <c r="K13205" t="b">
        <f>IFERROR(VLOOKUP(F13205,english_mapping!A:B,2,FALSE),"NA")</f>
        <v>1</v>
      </c>
      <c r="L13205" t="str">
        <f t="shared" si="206"/>
        <v>E-Commerce</v>
      </c>
    </row>
    <row r="13206" spans="1:12" x14ac:dyDescent="0.25">
      <c r="A13206" t="s">
        <v>48041</v>
      </c>
      <c r="B13206" t="s">
        <v>48042</v>
      </c>
      <c r="C13206" t="s">
        <v>48043</v>
      </c>
      <c r="D13206" t="s">
        <v>48044</v>
      </c>
      <c r="E13206" t="s">
        <v>14</v>
      </c>
      <c r="J13206" s="1">
        <v>41649</v>
      </c>
      <c r="K13206" t="str">
        <f>IFERROR(VLOOKUP(F13206,english_mapping!A:B,2,FALSE),"NA")</f>
        <v>NA</v>
      </c>
      <c r="L13206" t="str">
        <f t="shared" si="206"/>
        <v>Marketplaces</v>
      </c>
    </row>
    <row r="13207" spans="1:12" x14ac:dyDescent="0.25">
      <c r="A13207" t="s">
        <v>48045</v>
      </c>
      <c r="B13207" t="s">
        <v>48046</v>
      </c>
      <c r="C13207" t="s">
        <v>48047</v>
      </c>
      <c r="D13207" t="s">
        <v>48048</v>
      </c>
      <c r="E13207" t="s">
        <v>205</v>
      </c>
      <c r="F13207" t="s">
        <v>33</v>
      </c>
      <c r="G13207">
        <v>7</v>
      </c>
      <c r="H13207" t="s">
        <v>38903</v>
      </c>
      <c r="I13207" t="s">
        <v>38903</v>
      </c>
      <c r="K13207" t="b">
        <f>IFERROR(VLOOKUP(F13207,english_mapping!A:B,2,FALSE),"NA")</f>
        <v>0</v>
      </c>
      <c r="L13207" t="str">
        <f t="shared" si="206"/>
        <v>Adventure Travel</v>
      </c>
    </row>
    <row r="13208" spans="1:12" x14ac:dyDescent="0.25">
      <c r="A13208" t="s">
        <v>48049</v>
      </c>
      <c r="B13208" t="s">
        <v>48050</v>
      </c>
      <c r="C13208" t="s">
        <v>48051</v>
      </c>
      <c r="D13208" t="s">
        <v>48052</v>
      </c>
      <c r="E13208" t="s">
        <v>14</v>
      </c>
      <c r="F13208" t="s">
        <v>1087</v>
      </c>
      <c r="G13208">
        <v>16</v>
      </c>
      <c r="H13208" t="s">
        <v>1743</v>
      </c>
      <c r="I13208" t="s">
        <v>1743</v>
      </c>
      <c r="J13208" s="1">
        <v>42006</v>
      </c>
      <c r="K13208" t="b">
        <f>IFERROR(VLOOKUP(F13208,english_mapping!A:B,2,FALSE),"NA")</f>
        <v>0</v>
      </c>
      <c r="L13208" t="str">
        <f t="shared" si="206"/>
        <v>P2P Money Transfer</v>
      </c>
    </row>
    <row r="13209" spans="1:12" x14ac:dyDescent="0.25">
      <c r="A13209" t="s">
        <v>48053</v>
      </c>
      <c r="B13209" t="s">
        <v>48054</v>
      </c>
      <c r="C13209" t="s">
        <v>48055</v>
      </c>
      <c r="D13209" t="s">
        <v>48056</v>
      </c>
      <c r="E13209" t="s">
        <v>14</v>
      </c>
      <c r="F13209" t="s">
        <v>21</v>
      </c>
      <c r="G13209" t="s">
        <v>59</v>
      </c>
      <c r="H13209" t="s">
        <v>90</v>
      </c>
      <c r="I13209" t="s">
        <v>7117</v>
      </c>
      <c r="J13209" s="1">
        <v>35798</v>
      </c>
      <c r="K13209" t="b">
        <f>IFERROR(VLOOKUP(F13209,english_mapping!A:B,2,FALSE),"NA")</f>
        <v>1</v>
      </c>
      <c r="L13209" t="str">
        <f t="shared" si="206"/>
        <v>Cooking</v>
      </c>
    </row>
    <row r="13210" spans="1:12" x14ac:dyDescent="0.25">
      <c r="A13210" t="s">
        <v>48057</v>
      </c>
      <c r="B13210" t="s">
        <v>48058</v>
      </c>
      <c r="C13210" t="s">
        <v>48059</v>
      </c>
      <c r="D13210" t="s">
        <v>48060</v>
      </c>
      <c r="E13210" t="s">
        <v>14</v>
      </c>
      <c r="F13210" t="s">
        <v>124</v>
      </c>
      <c r="G13210" t="s">
        <v>125</v>
      </c>
      <c r="H13210" t="s">
        <v>126</v>
      </c>
      <c r="I13210" t="s">
        <v>126</v>
      </c>
      <c r="J13210" s="1">
        <v>41275</v>
      </c>
      <c r="K13210" t="b">
        <f>IFERROR(VLOOKUP(F13210,english_mapping!A:B,2,FALSE),"NA")</f>
        <v>1</v>
      </c>
      <c r="L13210" t="str">
        <f t="shared" si="206"/>
        <v>Collaborative Consumption</v>
      </c>
    </row>
    <row r="13211" spans="1:12" x14ac:dyDescent="0.25">
      <c r="A13211" t="s">
        <v>48061</v>
      </c>
      <c r="B13211" t="s">
        <v>48062</v>
      </c>
      <c r="C13211" t="s">
        <v>48063</v>
      </c>
      <c r="D13211" t="s">
        <v>48064</v>
      </c>
      <c r="E13211" t="s">
        <v>205</v>
      </c>
      <c r="F13211" t="s">
        <v>21</v>
      </c>
      <c r="G13211" t="s">
        <v>39</v>
      </c>
      <c r="H13211" t="s">
        <v>281</v>
      </c>
      <c r="I13211" t="s">
        <v>281</v>
      </c>
      <c r="K13211" t="b">
        <f>IFERROR(VLOOKUP(F13211,english_mapping!A:B,2,FALSE),"NA")</f>
        <v>1</v>
      </c>
      <c r="L13211" t="str">
        <f t="shared" si="206"/>
        <v>Delivery</v>
      </c>
    </row>
    <row r="13212" spans="1:12" x14ac:dyDescent="0.25">
      <c r="A13212" t="s">
        <v>48065</v>
      </c>
      <c r="B13212" t="s">
        <v>48066</v>
      </c>
      <c r="C13212" t="s">
        <v>48067</v>
      </c>
      <c r="E13212" t="s">
        <v>14</v>
      </c>
      <c r="F13212" t="s">
        <v>21</v>
      </c>
      <c r="G13212" t="s">
        <v>655</v>
      </c>
      <c r="H13212" t="s">
        <v>15138</v>
      </c>
      <c r="I13212" t="s">
        <v>15138</v>
      </c>
      <c r="J13212" s="1">
        <v>41427</v>
      </c>
      <c r="K13212" t="b">
        <f>IFERROR(VLOOKUP(F13212,english_mapping!A:B,2,FALSE),"NA")</f>
        <v>1</v>
      </c>
      <c r="L13212">
        <f t="shared" si="206"/>
        <v>0</v>
      </c>
    </row>
    <row r="13213" spans="1:12" x14ac:dyDescent="0.25">
      <c r="A13213" t="s">
        <v>48068</v>
      </c>
      <c r="B13213" t="s">
        <v>48069</v>
      </c>
      <c r="C13213" t="s">
        <v>48070</v>
      </c>
      <c r="D13213" t="s">
        <v>48071</v>
      </c>
      <c r="E13213" t="s">
        <v>14</v>
      </c>
      <c r="F13213" t="s">
        <v>21</v>
      </c>
      <c r="G13213" t="s">
        <v>101</v>
      </c>
      <c r="H13213" t="s">
        <v>102</v>
      </c>
      <c r="I13213" t="s">
        <v>103</v>
      </c>
      <c r="J13213" s="1">
        <v>42005</v>
      </c>
      <c r="K13213" t="b">
        <f>IFERROR(VLOOKUP(F13213,english_mapping!A:B,2,FALSE),"NA")</f>
        <v>1</v>
      </c>
      <c r="L13213" t="str">
        <f t="shared" si="206"/>
        <v>Cooking</v>
      </c>
    </row>
    <row r="13214" spans="1:12" x14ac:dyDescent="0.25">
      <c r="A13214" t="s">
        <v>48072</v>
      </c>
      <c r="B13214" t="s">
        <v>48073</v>
      </c>
      <c r="C13214" t="s">
        <v>48074</v>
      </c>
      <c r="D13214" t="s">
        <v>48075</v>
      </c>
      <c r="E13214" t="s">
        <v>109</v>
      </c>
      <c r="F13214" t="s">
        <v>21</v>
      </c>
      <c r="G13214" t="s">
        <v>101</v>
      </c>
      <c r="H13214" t="s">
        <v>102</v>
      </c>
      <c r="I13214" t="s">
        <v>103</v>
      </c>
      <c r="J13214" s="1">
        <v>39458</v>
      </c>
      <c r="K13214" t="b">
        <f>IFERROR(VLOOKUP(F13214,english_mapping!A:B,2,FALSE),"NA")</f>
        <v>1</v>
      </c>
      <c r="L13214" t="str">
        <f t="shared" si="206"/>
        <v>Databases</v>
      </c>
    </row>
    <row r="13215" spans="1:12" x14ac:dyDescent="0.25">
      <c r="A13215" t="s">
        <v>48076</v>
      </c>
      <c r="B13215" t="s">
        <v>48077</v>
      </c>
      <c r="C13215" t="s">
        <v>48078</v>
      </c>
      <c r="D13215" t="s">
        <v>48079</v>
      </c>
      <c r="E13215" t="s">
        <v>14</v>
      </c>
      <c r="F13215" t="s">
        <v>21</v>
      </c>
      <c r="G13215" t="s">
        <v>59</v>
      </c>
      <c r="H13215" t="s">
        <v>60</v>
      </c>
      <c r="I13215" t="s">
        <v>66</v>
      </c>
      <c r="J13215" s="1">
        <v>40918</v>
      </c>
      <c r="K13215" t="b">
        <f>IFERROR(VLOOKUP(F13215,english_mapping!A:B,2,FALSE),"NA")</f>
        <v>1</v>
      </c>
      <c r="L13215" t="str">
        <f t="shared" si="206"/>
        <v>Customer Service</v>
      </c>
    </row>
    <row r="13216" spans="1:12" x14ac:dyDescent="0.25">
      <c r="A13216" t="s">
        <v>48080</v>
      </c>
      <c r="B13216" t="s">
        <v>48081</v>
      </c>
      <c r="C13216" t="s">
        <v>48082</v>
      </c>
      <c r="D13216" t="s">
        <v>48083</v>
      </c>
      <c r="E13216" t="s">
        <v>14</v>
      </c>
      <c r="F13216" t="s">
        <v>21</v>
      </c>
      <c r="G13216" t="s">
        <v>101</v>
      </c>
      <c r="H13216" t="s">
        <v>102</v>
      </c>
      <c r="I13216" t="s">
        <v>103</v>
      </c>
      <c r="J13216" s="1">
        <v>41643</v>
      </c>
      <c r="K13216" t="b">
        <f>IFERROR(VLOOKUP(F13216,english_mapping!A:B,2,FALSE),"NA")</f>
        <v>1</v>
      </c>
      <c r="L13216" t="str">
        <f t="shared" si="206"/>
        <v>E-Commerce</v>
      </c>
    </row>
    <row r="13217" spans="1:12" x14ac:dyDescent="0.25">
      <c r="A13217" t="s">
        <v>48084</v>
      </c>
      <c r="B13217" t="s">
        <v>48085</v>
      </c>
      <c r="C13217" t="s">
        <v>48086</v>
      </c>
      <c r="D13217" t="s">
        <v>356</v>
      </c>
      <c r="E13217" t="s">
        <v>14</v>
      </c>
      <c r="F13217" t="s">
        <v>21</v>
      </c>
      <c r="G13217" t="s">
        <v>285</v>
      </c>
      <c r="H13217" t="s">
        <v>286</v>
      </c>
      <c r="I13217" t="s">
        <v>48087</v>
      </c>
      <c r="J13217" s="1">
        <v>36892</v>
      </c>
      <c r="K13217" t="b">
        <f>IFERROR(VLOOKUP(F13217,english_mapping!A:B,2,FALSE),"NA")</f>
        <v>1</v>
      </c>
      <c r="L13217" t="str">
        <f t="shared" si="206"/>
        <v>Manufacturing</v>
      </c>
    </row>
    <row r="13218" spans="1:12" x14ac:dyDescent="0.25">
      <c r="A13218" t="s">
        <v>48088</v>
      </c>
      <c r="B13218" t="s">
        <v>48089</v>
      </c>
      <c r="C13218" t="s">
        <v>48090</v>
      </c>
      <c r="D13218" t="s">
        <v>262</v>
      </c>
      <c r="E13218" t="s">
        <v>14</v>
      </c>
      <c r="F13218" t="s">
        <v>21</v>
      </c>
      <c r="G13218" t="s">
        <v>206</v>
      </c>
      <c r="H13218" t="s">
        <v>16607</v>
      </c>
      <c r="I13218" t="s">
        <v>11299</v>
      </c>
      <c r="J13218" s="1">
        <v>39814</v>
      </c>
      <c r="K13218" t="b">
        <f>IFERROR(VLOOKUP(F13218,english_mapping!A:B,2,FALSE),"NA")</f>
        <v>1</v>
      </c>
      <c r="L13218" t="str">
        <f t="shared" si="206"/>
        <v>Enterprise Software</v>
      </c>
    </row>
    <row r="13219" spans="1:12" x14ac:dyDescent="0.25">
      <c r="A13219" t="s">
        <v>48091</v>
      </c>
      <c r="B13219" t="s">
        <v>48092</v>
      </c>
      <c r="C13219" t="s">
        <v>48093</v>
      </c>
      <c r="D13219" t="s">
        <v>178</v>
      </c>
      <c r="E13219" t="s">
        <v>14</v>
      </c>
      <c r="F13219" t="s">
        <v>21</v>
      </c>
      <c r="G13219" t="s">
        <v>84</v>
      </c>
      <c r="H13219" t="s">
        <v>598</v>
      </c>
      <c r="I13219" t="s">
        <v>598</v>
      </c>
      <c r="J13219" t="s">
        <v>48094</v>
      </c>
      <c r="K13219" t="b">
        <f>IFERROR(VLOOKUP(F13219,english_mapping!A:B,2,FALSE),"NA")</f>
        <v>1</v>
      </c>
      <c r="L13219" t="str">
        <f t="shared" si="206"/>
        <v>Hospitality</v>
      </c>
    </row>
    <row r="13220" spans="1:12" x14ac:dyDescent="0.25">
      <c r="A13220" t="s">
        <v>48095</v>
      </c>
      <c r="B13220" t="s">
        <v>48096</v>
      </c>
      <c r="C13220" t="s">
        <v>48097</v>
      </c>
      <c r="D13220" t="s">
        <v>48098</v>
      </c>
      <c r="E13220" t="s">
        <v>14</v>
      </c>
      <c r="F13220" t="s">
        <v>21</v>
      </c>
      <c r="G13220" t="s">
        <v>59</v>
      </c>
      <c r="H13220" t="s">
        <v>90</v>
      </c>
      <c r="I13220" t="s">
        <v>375</v>
      </c>
      <c r="J13220" s="1">
        <v>41643</v>
      </c>
      <c r="K13220" t="b">
        <f>IFERROR(VLOOKUP(F13220,english_mapping!A:B,2,FALSE),"NA")</f>
        <v>1</v>
      </c>
      <c r="L13220" t="str">
        <f t="shared" si="206"/>
        <v>Business Services</v>
      </c>
    </row>
    <row r="13221" spans="1:12" x14ac:dyDescent="0.25">
      <c r="A13221" t="s">
        <v>48099</v>
      </c>
      <c r="B13221" t="s">
        <v>48100</v>
      </c>
      <c r="C13221" t="s">
        <v>48101</v>
      </c>
      <c r="D13221" t="s">
        <v>755</v>
      </c>
      <c r="E13221" t="s">
        <v>14</v>
      </c>
      <c r="F13221" t="s">
        <v>21</v>
      </c>
      <c r="G13221" t="s">
        <v>59</v>
      </c>
      <c r="H13221" t="s">
        <v>60</v>
      </c>
      <c r="I13221" t="s">
        <v>931</v>
      </c>
      <c r="K13221" t="b">
        <f>IFERROR(VLOOKUP(F13221,english_mapping!A:B,2,FALSE),"NA")</f>
        <v>1</v>
      </c>
      <c r="L13221" t="str">
        <f t="shared" si="206"/>
        <v>Hardware + Software</v>
      </c>
    </row>
    <row r="13222" spans="1:12" x14ac:dyDescent="0.25">
      <c r="A13222" t="s">
        <v>48102</v>
      </c>
      <c r="B13222" t="s">
        <v>48103</v>
      </c>
      <c r="C13222" t="s">
        <v>48104</v>
      </c>
      <c r="D13222" t="s">
        <v>780</v>
      </c>
      <c r="E13222" t="s">
        <v>14</v>
      </c>
      <c r="F13222" t="s">
        <v>5036</v>
      </c>
      <c r="G13222">
        <v>32</v>
      </c>
      <c r="H13222" t="s">
        <v>5037</v>
      </c>
      <c r="I13222" t="s">
        <v>48105</v>
      </c>
      <c r="J13222" s="1">
        <v>39814</v>
      </c>
      <c r="K13222" t="b">
        <f>IFERROR(VLOOKUP(F13222,english_mapping!A:B,2,FALSE),"NA")</f>
        <v>0</v>
      </c>
      <c r="L13222" t="str">
        <f t="shared" si="206"/>
        <v>Clean Technology</v>
      </c>
    </row>
    <row r="13223" spans="1:12" x14ac:dyDescent="0.25">
      <c r="A13223" t="s">
        <v>48106</v>
      </c>
      <c r="B13223" t="s">
        <v>48107</v>
      </c>
      <c r="C13223" t="s">
        <v>48108</v>
      </c>
      <c r="D13223" t="s">
        <v>5228</v>
      </c>
      <c r="E13223" t="s">
        <v>14</v>
      </c>
      <c r="F13223" t="s">
        <v>712</v>
      </c>
      <c r="G13223">
        <v>5</v>
      </c>
      <c r="H13223" t="s">
        <v>713</v>
      </c>
      <c r="I13223" t="s">
        <v>713</v>
      </c>
      <c r="J13223" s="1">
        <v>40909</v>
      </c>
      <c r="K13223" t="b">
        <f>IFERROR(VLOOKUP(F13223,english_mapping!A:B,2,FALSE),"NA")</f>
        <v>0</v>
      </c>
      <c r="L13223" t="str">
        <f t="shared" si="206"/>
        <v>Analytics</v>
      </c>
    </row>
    <row r="13224" spans="1:12" x14ac:dyDescent="0.25">
      <c r="A13224" t="s">
        <v>48109</v>
      </c>
      <c r="B13224" t="s">
        <v>48110</v>
      </c>
      <c r="C13224" t="s">
        <v>48111</v>
      </c>
      <c r="D13224" t="s">
        <v>48112</v>
      </c>
      <c r="E13224" t="s">
        <v>14</v>
      </c>
      <c r="F13224" t="s">
        <v>21</v>
      </c>
      <c r="G13224" t="s">
        <v>59</v>
      </c>
      <c r="H13224" t="s">
        <v>60</v>
      </c>
      <c r="I13224" t="s">
        <v>1186</v>
      </c>
      <c r="J13224" s="1">
        <v>41286</v>
      </c>
      <c r="K13224" t="b">
        <f>IFERROR(VLOOKUP(F13224,english_mapping!A:B,2,FALSE),"NA")</f>
        <v>1</v>
      </c>
      <c r="L13224" t="str">
        <f t="shared" si="206"/>
        <v>Analytics</v>
      </c>
    </row>
    <row r="13225" spans="1:12" x14ac:dyDescent="0.25">
      <c r="A13225" t="s">
        <v>48113</v>
      </c>
      <c r="B13225" t="s">
        <v>48114</v>
      </c>
      <c r="C13225" t="s">
        <v>48115</v>
      </c>
      <c r="D13225" t="s">
        <v>48116</v>
      </c>
      <c r="E13225" t="s">
        <v>14</v>
      </c>
      <c r="F13225" t="s">
        <v>21</v>
      </c>
      <c r="G13225" t="s">
        <v>154</v>
      </c>
      <c r="H13225" t="s">
        <v>242</v>
      </c>
      <c r="I13225" t="s">
        <v>24540</v>
      </c>
      <c r="J13225" s="1">
        <v>40187</v>
      </c>
      <c r="K13225" t="b">
        <f>IFERROR(VLOOKUP(F13225,english_mapping!A:B,2,FALSE),"NA")</f>
        <v>1</v>
      </c>
      <c r="L13225" t="str">
        <f t="shared" si="206"/>
        <v>Console Gaming</v>
      </c>
    </row>
    <row r="13226" spans="1:12" x14ac:dyDescent="0.25">
      <c r="A13226" t="s">
        <v>48117</v>
      </c>
      <c r="B13226" t="s">
        <v>48118</v>
      </c>
      <c r="C13226" t="s">
        <v>48119</v>
      </c>
      <c r="D13226" t="s">
        <v>1416</v>
      </c>
      <c r="E13226" t="s">
        <v>14</v>
      </c>
      <c r="F13226" t="s">
        <v>21</v>
      </c>
      <c r="G13226" t="s">
        <v>655</v>
      </c>
      <c r="H13226" t="s">
        <v>656</v>
      </c>
      <c r="I13226" t="s">
        <v>656</v>
      </c>
      <c r="J13226" t="s">
        <v>48120</v>
      </c>
      <c r="K13226" t="b">
        <f>IFERROR(VLOOKUP(F13226,english_mapping!A:B,2,FALSE),"NA")</f>
        <v>1</v>
      </c>
      <c r="L13226" t="str">
        <f t="shared" si="206"/>
        <v>Semiconductors</v>
      </c>
    </row>
    <row r="13227" spans="1:12" x14ac:dyDescent="0.25">
      <c r="A13227" t="s">
        <v>48121</v>
      </c>
      <c r="B13227" t="s">
        <v>48122</v>
      </c>
      <c r="C13227" t="s">
        <v>48123</v>
      </c>
      <c r="D13227" t="s">
        <v>48124</v>
      </c>
      <c r="E13227" t="s">
        <v>14</v>
      </c>
      <c r="F13227" t="s">
        <v>21</v>
      </c>
      <c r="G13227" t="s">
        <v>655</v>
      </c>
      <c r="H13227" t="s">
        <v>656</v>
      </c>
      <c r="I13227" t="s">
        <v>656</v>
      </c>
      <c r="J13227" s="1">
        <v>40547</v>
      </c>
      <c r="K13227" t="b">
        <f>IFERROR(VLOOKUP(F13227,english_mapping!A:B,2,FALSE),"NA")</f>
        <v>1</v>
      </c>
      <c r="L13227" t="str">
        <f t="shared" si="206"/>
        <v>Health and Wellness</v>
      </c>
    </row>
    <row r="13228" spans="1:12" x14ac:dyDescent="0.25">
      <c r="A13228" t="s">
        <v>48125</v>
      </c>
      <c r="B13228" t="s">
        <v>48126</v>
      </c>
      <c r="C13228" t="s">
        <v>48127</v>
      </c>
      <c r="D13228" t="s">
        <v>3190</v>
      </c>
      <c r="E13228" t="s">
        <v>14</v>
      </c>
      <c r="F13228" t="s">
        <v>21</v>
      </c>
      <c r="G13228" t="s">
        <v>59</v>
      </c>
      <c r="H13228" t="s">
        <v>60</v>
      </c>
      <c r="I13228" t="s">
        <v>3696</v>
      </c>
      <c r="J13228" s="1">
        <v>38718</v>
      </c>
      <c r="K13228" t="b">
        <f>IFERROR(VLOOKUP(F13228,english_mapping!A:B,2,FALSE),"NA")</f>
        <v>1</v>
      </c>
      <c r="L13228" t="str">
        <f t="shared" si="206"/>
        <v>Clean Technology</v>
      </c>
    </row>
    <row r="13229" spans="1:12" x14ac:dyDescent="0.25">
      <c r="A13229" t="s">
        <v>48128</v>
      </c>
      <c r="B13229" t="s">
        <v>48129</v>
      </c>
      <c r="C13229" t="s">
        <v>48130</v>
      </c>
      <c r="D13229" t="s">
        <v>780</v>
      </c>
      <c r="E13229" t="s">
        <v>14</v>
      </c>
      <c r="F13229" t="s">
        <v>21</v>
      </c>
      <c r="G13229" t="s">
        <v>285</v>
      </c>
      <c r="H13229" t="s">
        <v>1054</v>
      </c>
      <c r="I13229" t="s">
        <v>1054</v>
      </c>
      <c r="J13229" s="1">
        <v>39814</v>
      </c>
      <c r="K13229" t="b">
        <f>IFERROR(VLOOKUP(F13229,english_mapping!A:B,2,FALSE),"NA")</f>
        <v>1</v>
      </c>
      <c r="L13229" t="str">
        <f t="shared" si="206"/>
        <v>Clean Technology</v>
      </c>
    </row>
    <row r="13230" spans="1:12" x14ac:dyDescent="0.25">
      <c r="A13230" t="s">
        <v>48131</v>
      </c>
      <c r="B13230" t="s">
        <v>48132</v>
      </c>
      <c r="C13230" t="s">
        <v>48133</v>
      </c>
      <c r="D13230" t="s">
        <v>780</v>
      </c>
      <c r="E13230" t="s">
        <v>14</v>
      </c>
      <c r="F13230" t="s">
        <v>21</v>
      </c>
      <c r="G13230" t="s">
        <v>138</v>
      </c>
      <c r="H13230" t="s">
        <v>139</v>
      </c>
      <c r="I13230" t="s">
        <v>139</v>
      </c>
      <c r="J13230" s="1">
        <v>39083</v>
      </c>
      <c r="K13230" t="b">
        <f>IFERROR(VLOOKUP(F13230,english_mapping!A:B,2,FALSE),"NA")</f>
        <v>1</v>
      </c>
      <c r="L13230" t="str">
        <f t="shared" si="206"/>
        <v>Clean Technology</v>
      </c>
    </row>
    <row r="13231" spans="1:12" x14ac:dyDescent="0.25">
      <c r="A13231" t="s">
        <v>48134</v>
      </c>
      <c r="B13231" t="s">
        <v>48135</v>
      </c>
      <c r="C13231" t="s">
        <v>48136</v>
      </c>
      <c r="D13231" t="s">
        <v>780</v>
      </c>
      <c r="E13231" t="s">
        <v>14</v>
      </c>
      <c r="F13231" t="s">
        <v>21</v>
      </c>
      <c r="G13231" t="s">
        <v>101</v>
      </c>
      <c r="H13231" t="s">
        <v>706</v>
      </c>
      <c r="I13231" t="s">
        <v>823</v>
      </c>
      <c r="J13231" s="1">
        <v>37987</v>
      </c>
      <c r="K13231" t="b">
        <f>IFERROR(VLOOKUP(F13231,english_mapping!A:B,2,FALSE),"NA")</f>
        <v>1</v>
      </c>
      <c r="L13231" t="str">
        <f t="shared" si="206"/>
        <v>Clean Technology</v>
      </c>
    </row>
    <row r="13232" spans="1:12" x14ac:dyDescent="0.25">
      <c r="A13232" t="s">
        <v>48137</v>
      </c>
      <c r="B13232" t="s">
        <v>48138</v>
      </c>
      <c r="C13232" t="s">
        <v>48139</v>
      </c>
      <c r="D13232" t="s">
        <v>48140</v>
      </c>
      <c r="E13232" t="s">
        <v>14</v>
      </c>
      <c r="F13232" t="s">
        <v>21</v>
      </c>
      <c r="G13232" t="s">
        <v>131</v>
      </c>
      <c r="H13232" t="s">
        <v>132</v>
      </c>
      <c r="I13232" t="s">
        <v>1139</v>
      </c>
      <c r="K13232" t="b">
        <f>IFERROR(VLOOKUP(F13232,english_mapping!A:B,2,FALSE),"NA")</f>
        <v>1</v>
      </c>
      <c r="L13232" t="str">
        <f t="shared" si="206"/>
        <v>Consumer Goods</v>
      </c>
    </row>
    <row r="13233" spans="1:12" x14ac:dyDescent="0.25">
      <c r="A13233" t="s">
        <v>48141</v>
      </c>
      <c r="B13233" t="s">
        <v>48142</v>
      </c>
      <c r="C13233" t="s">
        <v>48143</v>
      </c>
      <c r="D13233" t="s">
        <v>38</v>
      </c>
      <c r="E13233" t="s">
        <v>14</v>
      </c>
      <c r="F13233" t="s">
        <v>21</v>
      </c>
      <c r="G13233" t="s">
        <v>4078</v>
      </c>
      <c r="H13233" t="s">
        <v>4079</v>
      </c>
      <c r="I13233" t="s">
        <v>4080</v>
      </c>
      <c r="J13233" s="1">
        <v>40179</v>
      </c>
      <c r="K13233" t="b">
        <f>IFERROR(VLOOKUP(F13233,english_mapping!A:B,2,FALSE),"NA")</f>
        <v>1</v>
      </c>
      <c r="L13233" t="str">
        <f t="shared" si="206"/>
        <v>Software</v>
      </c>
    </row>
    <row r="13234" spans="1:12" x14ac:dyDescent="0.25">
      <c r="A13234" t="s">
        <v>48144</v>
      </c>
      <c r="B13234" t="s">
        <v>48145</v>
      </c>
      <c r="C13234" t="s">
        <v>48146</v>
      </c>
      <c r="D13234" t="s">
        <v>48147</v>
      </c>
      <c r="E13234" t="s">
        <v>14</v>
      </c>
      <c r="F13234" t="s">
        <v>21</v>
      </c>
      <c r="G13234" t="s">
        <v>1360</v>
      </c>
      <c r="H13234" t="s">
        <v>1361</v>
      </c>
      <c r="I13234" t="s">
        <v>3501</v>
      </c>
      <c r="J13234" s="1">
        <v>39764</v>
      </c>
      <c r="K13234" t="b">
        <f>IFERROR(VLOOKUP(F13234,english_mapping!A:B,2,FALSE),"NA")</f>
        <v>1</v>
      </c>
      <c r="L13234" t="str">
        <f t="shared" si="206"/>
        <v>Consumer Electronics</v>
      </c>
    </row>
    <row r="13235" spans="1:12" x14ac:dyDescent="0.25">
      <c r="A13235" t="s">
        <v>48148</v>
      </c>
      <c r="B13235" t="s">
        <v>48149</v>
      </c>
      <c r="D13235" t="s">
        <v>552</v>
      </c>
      <c r="E13235" t="s">
        <v>14</v>
      </c>
      <c r="F13235" t="s">
        <v>124</v>
      </c>
      <c r="G13235" t="s">
        <v>13267</v>
      </c>
      <c r="H13235" t="s">
        <v>13268</v>
      </c>
      <c r="I13235" t="s">
        <v>13268</v>
      </c>
      <c r="J13235" t="s">
        <v>47215</v>
      </c>
      <c r="K13235" t="b">
        <f>IFERROR(VLOOKUP(F13235,english_mapping!A:B,2,FALSE),"NA")</f>
        <v>1</v>
      </c>
      <c r="L13235" t="str">
        <f t="shared" si="206"/>
        <v>Social Media</v>
      </c>
    </row>
    <row r="13236" spans="1:12" x14ac:dyDescent="0.25">
      <c r="A13236" t="s">
        <v>48150</v>
      </c>
      <c r="B13236" t="s">
        <v>48151</v>
      </c>
      <c r="C13236" t="s">
        <v>48152</v>
      </c>
      <c r="D13236" t="s">
        <v>48153</v>
      </c>
      <c r="E13236" t="s">
        <v>109</v>
      </c>
      <c r="F13236" t="s">
        <v>21</v>
      </c>
      <c r="G13236" t="s">
        <v>59</v>
      </c>
      <c r="H13236" t="s">
        <v>60</v>
      </c>
      <c r="I13236" t="s">
        <v>66</v>
      </c>
      <c r="J13236" s="1">
        <v>38718</v>
      </c>
      <c r="K13236" t="b">
        <f>IFERROR(VLOOKUP(F13236,english_mapping!A:B,2,FALSE),"NA")</f>
        <v>1</v>
      </c>
      <c r="L13236" t="str">
        <f t="shared" si="206"/>
        <v>Messaging</v>
      </c>
    </row>
    <row r="13237" spans="1:12" x14ac:dyDescent="0.25">
      <c r="A13237" t="s">
        <v>48154</v>
      </c>
      <c r="B13237" t="s">
        <v>48155</v>
      </c>
      <c r="C13237" t="s">
        <v>48156</v>
      </c>
      <c r="D13237" t="s">
        <v>356</v>
      </c>
      <c r="E13237" t="s">
        <v>14</v>
      </c>
      <c r="F13237" t="s">
        <v>52</v>
      </c>
      <c r="G13237" t="s">
        <v>4580</v>
      </c>
      <c r="H13237" t="s">
        <v>6372</v>
      </c>
      <c r="I13237" t="s">
        <v>6372</v>
      </c>
      <c r="K13237" t="b">
        <f>IFERROR(VLOOKUP(F13237,english_mapping!A:B,2,FALSE),"NA")</f>
        <v>1</v>
      </c>
      <c r="L13237" t="str">
        <f t="shared" si="206"/>
        <v>Manufacturing</v>
      </c>
    </row>
    <row r="13238" spans="1:12" x14ac:dyDescent="0.25">
      <c r="A13238" t="s">
        <v>48157</v>
      </c>
      <c r="B13238" t="s">
        <v>48158</v>
      </c>
      <c r="C13238" t="s">
        <v>48159</v>
      </c>
      <c r="D13238" t="s">
        <v>48160</v>
      </c>
      <c r="E13238" t="s">
        <v>14</v>
      </c>
      <c r="F13238" t="s">
        <v>15</v>
      </c>
      <c r="G13238">
        <v>7</v>
      </c>
      <c r="H13238" t="s">
        <v>684</v>
      </c>
      <c r="I13238" t="s">
        <v>684</v>
      </c>
      <c r="J13238" s="1">
        <v>40179</v>
      </c>
      <c r="K13238" t="b">
        <f>IFERROR(VLOOKUP(F13238,english_mapping!A:B,2,FALSE),"NA")</f>
        <v>1</v>
      </c>
      <c r="L13238" t="str">
        <f t="shared" si="206"/>
        <v>Education</v>
      </c>
    </row>
    <row r="13239" spans="1:12" x14ac:dyDescent="0.25">
      <c r="A13239" t="s">
        <v>48161</v>
      </c>
      <c r="B13239" t="s">
        <v>48162</v>
      </c>
      <c r="C13239" t="s">
        <v>48163</v>
      </c>
      <c r="D13239" t="s">
        <v>2005</v>
      </c>
      <c r="E13239" t="s">
        <v>14</v>
      </c>
      <c r="F13239" t="s">
        <v>21</v>
      </c>
      <c r="G13239" t="s">
        <v>138</v>
      </c>
      <c r="H13239" t="s">
        <v>139</v>
      </c>
      <c r="I13239" t="s">
        <v>139</v>
      </c>
      <c r="J13239" s="1">
        <v>41640</v>
      </c>
      <c r="K13239" t="b">
        <f>IFERROR(VLOOKUP(F13239,english_mapping!A:B,2,FALSE),"NA")</f>
        <v>1</v>
      </c>
      <c r="L13239" t="str">
        <f t="shared" si="206"/>
        <v>Startups</v>
      </c>
    </row>
    <row r="13240" spans="1:12" x14ac:dyDescent="0.25">
      <c r="A13240" t="s">
        <v>48164</v>
      </c>
      <c r="B13240" t="s">
        <v>48165</v>
      </c>
      <c r="C13240" t="s">
        <v>48166</v>
      </c>
      <c r="D13240" t="s">
        <v>70</v>
      </c>
      <c r="E13240" t="s">
        <v>14</v>
      </c>
      <c r="F13240" t="s">
        <v>365</v>
      </c>
      <c r="J13240" s="1">
        <v>38353</v>
      </c>
      <c r="K13240" t="b">
        <f>IFERROR(VLOOKUP(F13240,english_mapping!A:B,2,FALSE),"NA")</f>
        <v>0</v>
      </c>
      <c r="L13240" t="str">
        <f t="shared" si="206"/>
        <v>E-Commerce</v>
      </c>
    </row>
    <row r="13241" spans="1:12" x14ac:dyDescent="0.25">
      <c r="A13241" t="s">
        <v>48167</v>
      </c>
      <c r="B13241" t="s">
        <v>48168</v>
      </c>
      <c r="C13241" t="s">
        <v>48169</v>
      </c>
      <c r="D13241" t="s">
        <v>1275</v>
      </c>
      <c r="E13241" t="s">
        <v>14</v>
      </c>
      <c r="F13241" t="s">
        <v>21</v>
      </c>
      <c r="G13241" t="s">
        <v>59</v>
      </c>
      <c r="H13241" t="s">
        <v>60</v>
      </c>
      <c r="I13241" t="s">
        <v>3290</v>
      </c>
      <c r="K13241" t="b">
        <f>IFERROR(VLOOKUP(F13241,english_mapping!A:B,2,FALSE),"NA")</f>
        <v>1</v>
      </c>
      <c r="L13241" t="str">
        <f t="shared" si="206"/>
        <v>Health Care</v>
      </c>
    </row>
    <row r="13242" spans="1:12" x14ac:dyDescent="0.25">
      <c r="A13242" t="s">
        <v>48170</v>
      </c>
      <c r="B13242" t="s">
        <v>48171</v>
      </c>
      <c r="C13242" t="s">
        <v>48172</v>
      </c>
      <c r="D13242" t="s">
        <v>780</v>
      </c>
      <c r="E13242" t="s">
        <v>14</v>
      </c>
      <c r="F13242" t="s">
        <v>161</v>
      </c>
      <c r="G13242" t="s">
        <v>36179</v>
      </c>
      <c r="H13242" t="s">
        <v>1257</v>
      </c>
      <c r="I13242" t="s">
        <v>48173</v>
      </c>
      <c r="J13242" s="1">
        <v>37622</v>
      </c>
      <c r="K13242" t="b">
        <f>IFERROR(VLOOKUP(F13242,english_mapping!A:B,2,FALSE),"NA")</f>
        <v>0</v>
      </c>
      <c r="L13242" t="str">
        <f t="shared" si="206"/>
        <v>Clean Technology</v>
      </c>
    </row>
    <row r="13243" spans="1:12" x14ac:dyDescent="0.25">
      <c r="A13243" t="s">
        <v>48174</v>
      </c>
      <c r="B13243" t="s">
        <v>48175</v>
      </c>
      <c r="C13243" t="s">
        <v>48176</v>
      </c>
      <c r="D13243" t="s">
        <v>70</v>
      </c>
      <c r="E13243" t="s">
        <v>14</v>
      </c>
      <c r="F13243" t="s">
        <v>21</v>
      </c>
      <c r="G13243" t="s">
        <v>101</v>
      </c>
      <c r="H13243" t="s">
        <v>3921</v>
      </c>
      <c r="I13243" t="s">
        <v>3921</v>
      </c>
      <c r="J13243" s="1">
        <v>39817</v>
      </c>
      <c r="K13243" t="b">
        <f>IFERROR(VLOOKUP(F13243,english_mapping!A:B,2,FALSE),"NA")</f>
        <v>1</v>
      </c>
      <c r="L13243" t="str">
        <f t="shared" si="206"/>
        <v>E-Commerce</v>
      </c>
    </row>
    <row r="13244" spans="1:12" x14ac:dyDescent="0.25">
      <c r="A13244" t="s">
        <v>48177</v>
      </c>
      <c r="B13244" t="s">
        <v>48178</v>
      </c>
      <c r="C13244" t="s">
        <v>48179</v>
      </c>
      <c r="D13244" t="s">
        <v>48180</v>
      </c>
      <c r="E13244" t="s">
        <v>14</v>
      </c>
      <c r="F13244" t="s">
        <v>8906</v>
      </c>
      <c r="G13244">
        <v>15</v>
      </c>
      <c r="H13244" t="s">
        <v>8907</v>
      </c>
      <c r="I13244" t="s">
        <v>8907</v>
      </c>
      <c r="J13244" t="s">
        <v>48181</v>
      </c>
      <c r="K13244" t="b">
        <f>IFERROR(VLOOKUP(F13244,english_mapping!A:B,2,FALSE),"NA")</f>
        <v>0</v>
      </c>
      <c r="L13244" t="str">
        <f t="shared" si="206"/>
        <v>Analytics</v>
      </c>
    </row>
    <row r="13245" spans="1:12" x14ac:dyDescent="0.25">
      <c r="A13245" t="s">
        <v>48182</v>
      </c>
      <c r="B13245" t="s">
        <v>48183</v>
      </c>
      <c r="C13245" t="s">
        <v>48184</v>
      </c>
      <c r="D13245" t="s">
        <v>1456</v>
      </c>
      <c r="E13245" t="s">
        <v>14</v>
      </c>
      <c r="F13245" t="s">
        <v>15</v>
      </c>
      <c r="G13245">
        <v>19</v>
      </c>
      <c r="H13245" t="s">
        <v>479</v>
      </c>
      <c r="I13245" t="s">
        <v>479</v>
      </c>
      <c r="J13245" s="1">
        <v>40182</v>
      </c>
      <c r="K13245" t="b">
        <f>IFERROR(VLOOKUP(F13245,english_mapping!A:B,2,FALSE),"NA")</f>
        <v>1</v>
      </c>
      <c r="L13245" t="str">
        <f t="shared" si="206"/>
        <v>Consulting</v>
      </c>
    </row>
    <row r="13246" spans="1:12" x14ac:dyDescent="0.25">
      <c r="A13246" t="s">
        <v>48185</v>
      </c>
      <c r="B13246" t="s">
        <v>48186</v>
      </c>
      <c r="C13246" t="s">
        <v>48187</v>
      </c>
      <c r="D13246" t="s">
        <v>48188</v>
      </c>
      <c r="E13246" t="s">
        <v>14</v>
      </c>
      <c r="F13246" t="s">
        <v>21</v>
      </c>
      <c r="G13246" t="s">
        <v>553</v>
      </c>
      <c r="H13246" t="s">
        <v>554</v>
      </c>
      <c r="I13246" t="s">
        <v>9076</v>
      </c>
      <c r="K13246" t="b">
        <f>IFERROR(VLOOKUP(F13246,english_mapping!A:B,2,FALSE),"NA")</f>
        <v>1</v>
      </c>
      <c r="L13246" t="str">
        <f t="shared" si="206"/>
        <v>Information Technology</v>
      </c>
    </row>
    <row r="13247" spans="1:12" x14ac:dyDescent="0.25">
      <c r="A13247" t="s">
        <v>48189</v>
      </c>
      <c r="B13247" t="s">
        <v>48190</v>
      </c>
      <c r="D13247" t="s">
        <v>666</v>
      </c>
      <c r="E13247" t="s">
        <v>14</v>
      </c>
      <c r="F13247" t="s">
        <v>21</v>
      </c>
      <c r="G13247" t="s">
        <v>101</v>
      </c>
      <c r="H13247" t="s">
        <v>102</v>
      </c>
      <c r="I13247" t="s">
        <v>5448</v>
      </c>
      <c r="J13247" s="1">
        <v>40179</v>
      </c>
      <c r="K13247" t="b">
        <f>IFERROR(VLOOKUP(F13247,english_mapping!A:B,2,FALSE),"NA")</f>
        <v>1</v>
      </c>
      <c r="L13247" t="str">
        <f t="shared" si="206"/>
        <v>Technology</v>
      </c>
    </row>
    <row r="13248" spans="1:12" x14ac:dyDescent="0.25">
      <c r="A13248" t="s">
        <v>48191</v>
      </c>
      <c r="B13248" t="s">
        <v>48192</v>
      </c>
      <c r="C13248" t="s">
        <v>48193</v>
      </c>
      <c r="D13248" t="s">
        <v>1318</v>
      </c>
      <c r="E13248" t="s">
        <v>14</v>
      </c>
      <c r="F13248" t="s">
        <v>21</v>
      </c>
      <c r="G13248" t="s">
        <v>804</v>
      </c>
      <c r="H13248" t="s">
        <v>17294</v>
      </c>
      <c r="I13248" t="s">
        <v>48194</v>
      </c>
      <c r="J13248" t="s">
        <v>23145</v>
      </c>
      <c r="K13248" t="b">
        <f>IFERROR(VLOOKUP(F13248,english_mapping!A:B,2,FALSE),"NA")</f>
        <v>1</v>
      </c>
      <c r="L13248" t="str">
        <f t="shared" si="206"/>
        <v>Automotive</v>
      </c>
    </row>
    <row r="13249" spans="1:12" x14ac:dyDescent="0.25">
      <c r="A13249" t="s">
        <v>48195</v>
      </c>
      <c r="B13249" t="s">
        <v>48196</v>
      </c>
      <c r="C13249" t="s">
        <v>48197</v>
      </c>
      <c r="D13249" t="s">
        <v>273</v>
      </c>
      <c r="E13249" t="s">
        <v>14</v>
      </c>
      <c r="F13249" t="s">
        <v>21</v>
      </c>
      <c r="G13249" t="s">
        <v>117</v>
      </c>
      <c r="H13249" t="s">
        <v>118</v>
      </c>
      <c r="I13249" t="s">
        <v>16856</v>
      </c>
      <c r="J13249" s="1">
        <v>39848</v>
      </c>
      <c r="K13249" t="b">
        <f>IFERROR(VLOOKUP(F13249,english_mapping!A:B,2,FALSE),"NA")</f>
        <v>1</v>
      </c>
      <c r="L13249" t="str">
        <f t="shared" si="206"/>
        <v>Sports</v>
      </c>
    </row>
    <row r="13250" spans="1:12" x14ac:dyDescent="0.25">
      <c r="A13250" t="s">
        <v>48198</v>
      </c>
      <c r="B13250" t="s">
        <v>48199</v>
      </c>
      <c r="D13250" t="s">
        <v>38</v>
      </c>
      <c r="E13250" t="s">
        <v>14</v>
      </c>
      <c r="F13250" t="s">
        <v>21</v>
      </c>
      <c r="G13250" t="s">
        <v>101</v>
      </c>
      <c r="H13250" t="s">
        <v>102</v>
      </c>
      <c r="I13250" t="s">
        <v>103</v>
      </c>
      <c r="J13250" s="1">
        <v>41275</v>
      </c>
      <c r="K13250" t="b">
        <f>IFERROR(VLOOKUP(F13250,english_mapping!A:B,2,FALSE),"NA")</f>
        <v>1</v>
      </c>
      <c r="L13250" t="str">
        <f t="shared" si="206"/>
        <v>Software</v>
      </c>
    </row>
    <row r="13251" spans="1:12" x14ac:dyDescent="0.25">
      <c r="A13251" t="s">
        <v>48200</v>
      </c>
      <c r="B13251" t="s">
        <v>48201</v>
      </c>
      <c r="C13251" t="s">
        <v>48202</v>
      </c>
      <c r="D13251" t="s">
        <v>38</v>
      </c>
      <c r="E13251" t="s">
        <v>205</v>
      </c>
      <c r="F13251" t="s">
        <v>15</v>
      </c>
      <c r="G13251">
        <v>2</v>
      </c>
      <c r="H13251" t="s">
        <v>3632</v>
      </c>
      <c r="I13251" t="s">
        <v>3632</v>
      </c>
      <c r="J13251" s="1">
        <v>36161</v>
      </c>
      <c r="K13251" t="b">
        <f>IFERROR(VLOOKUP(F13251,english_mapping!A:B,2,FALSE),"NA")</f>
        <v>1</v>
      </c>
      <c r="L13251" t="str">
        <f t="shared" si="206"/>
        <v>Software</v>
      </c>
    </row>
    <row r="13252" spans="1:12" x14ac:dyDescent="0.25">
      <c r="A13252" t="s">
        <v>48203</v>
      </c>
      <c r="B13252" t="s">
        <v>48204</v>
      </c>
      <c r="C13252" t="s">
        <v>48205</v>
      </c>
      <c r="D13252" t="s">
        <v>20756</v>
      </c>
      <c r="E13252" t="s">
        <v>14</v>
      </c>
      <c r="K13252" t="str">
        <f>IFERROR(VLOOKUP(F13252,english_mapping!A:B,2,FALSE),"NA")</f>
        <v>NA</v>
      </c>
      <c r="L13252" t="str">
        <f t="shared" ref="L13252:L13315" si="207">IFERROR(LEFT(D13252,(FIND("|",D13252))-1),D13252)</f>
        <v>Health Care</v>
      </c>
    </row>
    <row r="13253" spans="1:12" x14ac:dyDescent="0.25">
      <c r="A13253" t="s">
        <v>48206</v>
      </c>
      <c r="B13253" t="s">
        <v>48207</v>
      </c>
      <c r="C13253" t="s">
        <v>48208</v>
      </c>
      <c r="D13253" t="s">
        <v>3039</v>
      </c>
      <c r="E13253" t="s">
        <v>14</v>
      </c>
      <c r="F13253" t="s">
        <v>21</v>
      </c>
      <c r="G13253" t="s">
        <v>59</v>
      </c>
      <c r="H13253" t="s">
        <v>2601</v>
      </c>
      <c r="I13253" t="s">
        <v>21176</v>
      </c>
      <c r="K13253" t="b">
        <f>IFERROR(VLOOKUP(F13253,english_mapping!A:B,2,FALSE),"NA")</f>
        <v>1</v>
      </c>
      <c r="L13253" t="str">
        <f t="shared" si="207"/>
        <v>Medical</v>
      </c>
    </row>
    <row r="13254" spans="1:12" x14ac:dyDescent="0.25">
      <c r="A13254" t="s">
        <v>48209</v>
      </c>
      <c r="B13254" t="s">
        <v>48210</v>
      </c>
      <c r="C13254" t="s">
        <v>48211</v>
      </c>
      <c r="D13254" t="s">
        <v>48212</v>
      </c>
      <c r="E13254" t="s">
        <v>14</v>
      </c>
      <c r="F13254" t="s">
        <v>1151</v>
      </c>
      <c r="G13254">
        <v>23</v>
      </c>
      <c r="H13254" t="s">
        <v>3098</v>
      </c>
      <c r="I13254" t="s">
        <v>3098</v>
      </c>
      <c r="K13254" t="b">
        <f>IFERROR(VLOOKUP(F13254,english_mapping!A:B,2,FALSE),"NA")</f>
        <v>0</v>
      </c>
      <c r="L13254" t="str">
        <f t="shared" si="207"/>
        <v>Corporate Training</v>
      </c>
    </row>
    <row r="13255" spans="1:12" x14ac:dyDescent="0.25">
      <c r="A13255" t="s">
        <v>48213</v>
      </c>
      <c r="B13255" t="s">
        <v>48214</v>
      </c>
      <c r="C13255" t="s">
        <v>48215</v>
      </c>
      <c r="D13255" t="s">
        <v>48216</v>
      </c>
      <c r="E13255" t="s">
        <v>14</v>
      </c>
      <c r="F13255" t="s">
        <v>21</v>
      </c>
      <c r="G13255" t="s">
        <v>59</v>
      </c>
      <c r="H13255" t="s">
        <v>60</v>
      </c>
      <c r="I13255" t="s">
        <v>1434</v>
      </c>
      <c r="J13255" t="s">
        <v>48217</v>
      </c>
      <c r="K13255" t="b">
        <f>IFERROR(VLOOKUP(F13255,english_mapping!A:B,2,FALSE),"NA")</f>
        <v>1</v>
      </c>
      <c r="L13255" t="str">
        <f t="shared" si="207"/>
        <v>Advertising</v>
      </c>
    </row>
    <row r="13256" spans="1:12" x14ac:dyDescent="0.25">
      <c r="A13256" t="s">
        <v>48218</v>
      </c>
      <c r="B13256" t="s">
        <v>48219</v>
      </c>
      <c r="C13256" t="s">
        <v>48220</v>
      </c>
      <c r="D13256" t="s">
        <v>58</v>
      </c>
      <c r="E13256" t="s">
        <v>109</v>
      </c>
      <c r="F13256" t="s">
        <v>21</v>
      </c>
      <c r="G13256" t="s">
        <v>822</v>
      </c>
      <c r="H13256" t="s">
        <v>823</v>
      </c>
      <c r="I13256" t="s">
        <v>7859</v>
      </c>
      <c r="J13256" s="1">
        <v>37257</v>
      </c>
      <c r="K13256" t="b">
        <f>IFERROR(VLOOKUP(F13256,english_mapping!A:B,2,FALSE),"NA")</f>
        <v>1</v>
      </c>
      <c r="L13256" t="str">
        <f t="shared" si="207"/>
        <v>Analytics</v>
      </c>
    </row>
    <row r="13257" spans="1:12" x14ac:dyDescent="0.25">
      <c r="A13257" t="s">
        <v>48221</v>
      </c>
      <c r="B13257" t="s">
        <v>48222</v>
      </c>
      <c r="C13257" t="s">
        <v>48223</v>
      </c>
      <c r="D13257" t="s">
        <v>262</v>
      </c>
      <c r="E13257" t="s">
        <v>14</v>
      </c>
      <c r="F13257" t="s">
        <v>21</v>
      </c>
      <c r="G13257" t="s">
        <v>154</v>
      </c>
      <c r="H13257" t="s">
        <v>242</v>
      </c>
      <c r="I13257" t="s">
        <v>15041</v>
      </c>
      <c r="J13257" s="1">
        <v>38353</v>
      </c>
      <c r="K13257" t="b">
        <f>IFERROR(VLOOKUP(F13257,english_mapping!A:B,2,FALSE),"NA")</f>
        <v>1</v>
      </c>
      <c r="L13257" t="str">
        <f t="shared" si="207"/>
        <v>Enterprise Software</v>
      </c>
    </row>
    <row r="13258" spans="1:12" x14ac:dyDescent="0.25">
      <c r="A13258" t="s">
        <v>48224</v>
      </c>
      <c r="B13258" t="s">
        <v>48225</v>
      </c>
      <c r="C13258" t="s">
        <v>48226</v>
      </c>
      <c r="E13258" t="s">
        <v>14</v>
      </c>
      <c r="K13258" t="str">
        <f>IFERROR(VLOOKUP(F13258,english_mapping!A:B,2,FALSE),"NA")</f>
        <v>NA</v>
      </c>
      <c r="L13258">
        <f t="shared" si="207"/>
        <v>0</v>
      </c>
    </row>
    <row r="13259" spans="1:12" x14ac:dyDescent="0.25">
      <c r="A13259" t="s">
        <v>48227</v>
      </c>
      <c r="B13259" t="s">
        <v>48228</v>
      </c>
      <c r="C13259" t="s">
        <v>48229</v>
      </c>
      <c r="D13259" t="s">
        <v>35775</v>
      </c>
      <c r="E13259" t="s">
        <v>14</v>
      </c>
      <c r="J13259" s="1">
        <v>40909</v>
      </c>
      <c r="K13259" t="str">
        <f>IFERROR(VLOOKUP(F13259,english_mapping!A:B,2,FALSE),"NA")</f>
        <v>NA</v>
      </c>
      <c r="L13259" t="str">
        <f t="shared" si="207"/>
        <v>Enterprise Software</v>
      </c>
    </row>
    <row r="13260" spans="1:12" x14ac:dyDescent="0.25">
      <c r="A13260" t="s">
        <v>48230</v>
      </c>
      <c r="B13260" t="s">
        <v>48231</v>
      </c>
      <c r="C13260" t="s">
        <v>48232</v>
      </c>
      <c r="D13260" t="s">
        <v>48233</v>
      </c>
      <c r="E13260" t="s">
        <v>14</v>
      </c>
      <c r="F13260" t="s">
        <v>274</v>
      </c>
      <c r="G13260">
        <v>17</v>
      </c>
      <c r="H13260" t="s">
        <v>468</v>
      </c>
      <c r="I13260" t="s">
        <v>468</v>
      </c>
      <c r="J13260" t="s">
        <v>43936</v>
      </c>
      <c r="K13260" t="b">
        <f>IFERROR(VLOOKUP(F13260,english_mapping!A:B,2,FALSE),"NA")</f>
        <v>0</v>
      </c>
      <c r="L13260" t="str">
        <f t="shared" si="207"/>
        <v>mHealth</v>
      </c>
    </row>
    <row r="13261" spans="1:12" x14ac:dyDescent="0.25">
      <c r="A13261" t="s">
        <v>48234</v>
      </c>
      <c r="B13261" t="s">
        <v>48235</v>
      </c>
      <c r="D13261" t="s">
        <v>48236</v>
      </c>
      <c r="E13261" t="s">
        <v>14</v>
      </c>
      <c r="F13261" t="s">
        <v>52</v>
      </c>
      <c r="G13261" t="s">
        <v>53</v>
      </c>
      <c r="H13261" t="s">
        <v>54</v>
      </c>
      <c r="I13261" t="s">
        <v>54</v>
      </c>
      <c r="J13261" s="1">
        <v>41644</v>
      </c>
      <c r="K13261" t="b">
        <f>IFERROR(VLOOKUP(F13261,english_mapping!A:B,2,FALSE),"NA")</f>
        <v>1</v>
      </c>
      <c r="L13261" t="str">
        <f t="shared" si="207"/>
        <v>Manufacturing</v>
      </c>
    </row>
    <row r="13262" spans="1:12" x14ac:dyDescent="0.25">
      <c r="A13262" t="s">
        <v>48237</v>
      </c>
      <c r="B13262" t="s">
        <v>48238</v>
      </c>
      <c r="C13262" t="s">
        <v>48239</v>
      </c>
      <c r="D13262" t="s">
        <v>2444</v>
      </c>
      <c r="E13262" t="s">
        <v>109</v>
      </c>
      <c r="F13262" t="s">
        <v>21</v>
      </c>
      <c r="G13262" t="s">
        <v>59</v>
      </c>
      <c r="H13262" t="s">
        <v>60</v>
      </c>
      <c r="I13262" t="s">
        <v>66</v>
      </c>
      <c r="J13262" s="1">
        <v>40179</v>
      </c>
      <c r="K13262" t="b">
        <f>IFERROR(VLOOKUP(F13262,english_mapping!A:B,2,FALSE),"NA")</f>
        <v>1</v>
      </c>
      <c r="L13262" t="str">
        <f t="shared" si="207"/>
        <v>Local Businesses</v>
      </c>
    </row>
    <row r="13263" spans="1:12" x14ac:dyDescent="0.25">
      <c r="A13263" t="s">
        <v>48240</v>
      </c>
      <c r="B13263" t="s">
        <v>48241</v>
      </c>
      <c r="C13263" t="s">
        <v>48242</v>
      </c>
      <c r="D13263" t="s">
        <v>48243</v>
      </c>
      <c r="E13263" t="s">
        <v>14</v>
      </c>
      <c r="F13263" t="s">
        <v>21</v>
      </c>
      <c r="G13263" t="s">
        <v>1300</v>
      </c>
      <c r="H13263" t="s">
        <v>1301</v>
      </c>
      <c r="I13263" t="s">
        <v>1302</v>
      </c>
      <c r="J13263" s="1">
        <v>41282</v>
      </c>
      <c r="K13263" t="b">
        <f>IFERROR(VLOOKUP(F13263,english_mapping!A:B,2,FALSE),"NA")</f>
        <v>1</v>
      </c>
      <c r="L13263" t="str">
        <f t="shared" si="207"/>
        <v>K-12 Education</v>
      </c>
    </row>
    <row r="13264" spans="1:12" x14ac:dyDescent="0.25">
      <c r="A13264" t="s">
        <v>48244</v>
      </c>
      <c r="B13264" t="s">
        <v>48245</v>
      </c>
      <c r="C13264" t="s">
        <v>48246</v>
      </c>
      <c r="D13264" t="s">
        <v>48247</v>
      </c>
      <c r="E13264" t="s">
        <v>14</v>
      </c>
      <c r="F13264" t="s">
        <v>21</v>
      </c>
      <c r="G13264" t="s">
        <v>59</v>
      </c>
      <c r="H13264" t="s">
        <v>60</v>
      </c>
      <c r="I13264" t="s">
        <v>66</v>
      </c>
      <c r="J13264" s="1">
        <v>41796</v>
      </c>
      <c r="K13264" t="b">
        <f>IFERROR(VLOOKUP(F13264,english_mapping!A:B,2,FALSE),"NA")</f>
        <v>1</v>
      </c>
      <c r="L13264" t="str">
        <f t="shared" si="207"/>
        <v>Apps</v>
      </c>
    </row>
    <row r="13265" spans="1:12" x14ac:dyDescent="0.25">
      <c r="A13265" t="s">
        <v>48248</v>
      </c>
      <c r="B13265" t="s">
        <v>48249</v>
      </c>
      <c r="C13265" t="s">
        <v>48250</v>
      </c>
      <c r="E13265" t="s">
        <v>14</v>
      </c>
      <c r="J13265" s="1">
        <v>40187</v>
      </c>
      <c r="K13265" t="str">
        <f>IFERROR(VLOOKUP(F13265,english_mapping!A:B,2,FALSE),"NA")</f>
        <v>NA</v>
      </c>
      <c r="L13265">
        <f t="shared" si="207"/>
        <v>0</v>
      </c>
    </row>
    <row r="13266" spans="1:12" x14ac:dyDescent="0.25">
      <c r="A13266" t="s">
        <v>48251</v>
      </c>
      <c r="B13266" t="s">
        <v>48252</v>
      </c>
      <c r="C13266" t="s">
        <v>48253</v>
      </c>
      <c r="D13266" t="s">
        <v>32</v>
      </c>
      <c r="E13266" t="s">
        <v>14</v>
      </c>
      <c r="F13266" t="s">
        <v>21</v>
      </c>
      <c r="G13266" t="s">
        <v>59</v>
      </c>
      <c r="H13266" t="s">
        <v>60</v>
      </c>
      <c r="I13266" t="s">
        <v>66</v>
      </c>
      <c r="J13266" s="1">
        <v>40544</v>
      </c>
      <c r="K13266" t="b">
        <f>IFERROR(VLOOKUP(F13266,english_mapping!A:B,2,FALSE),"NA")</f>
        <v>1</v>
      </c>
      <c r="L13266" t="str">
        <f t="shared" si="207"/>
        <v>Curated Web</v>
      </c>
    </row>
    <row r="13267" spans="1:12" x14ac:dyDescent="0.25">
      <c r="A13267" t="s">
        <v>48254</v>
      </c>
      <c r="B13267" t="s">
        <v>48255</v>
      </c>
      <c r="C13267" t="s">
        <v>48256</v>
      </c>
      <c r="D13267" t="s">
        <v>38</v>
      </c>
      <c r="E13267" t="s">
        <v>109</v>
      </c>
      <c r="F13267" t="s">
        <v>21</v>
      </c>
      <c r="G13267" t="s">
        <v>154</v>
      </c>
      <c r="H13267" t="s">
        <v>242</v>
      </c>
      <c r="I13267" t="s">
        <v>3717</v>
      </c>
      <c r="K13267" t="b">
        <f>IFERROR(VLOOKUP(F13267,english_mapping!A:B,2,FALSE),"NA")</f>
        <v>1</v>
      </c>
      <c r="L13267" t="str">
        <f t="shared" si="207"/>
        <v>Software</v>
      </c>
    </row>
    <row r="13268" spans="1:12" x14ac:dyDescent="0.25">
      <c r="A13268" t="s">
        <v>48257</v>
      </c>
      <c r="B13268" t="s">
        <v>48258</v>
      </c>
      <c r="C13268" t="s">
        <v>48259</v>
      </c>
      <c r="D13268" t="s">
        <v>48260</v>
      </c>
      <c r="E13268" t="s">
        <v>14</v>
      </c>
      <c r="F13268" t="s">
        <v>21</v>
      </c>
      <c r="G13268" t="s">
        <v>59</v>
      </c>
      <c r="H13268" t="s">
        <v>90</v>
      </c>
      <c r="I13268" t="s">
        <v>7117</v>
      </c>
      <c r="J13268" s="1">
        <v>36800</v>
      </c>
      <c r="K13268" t="b">
        <f>IFERROR(VLOOKUP(F13268,english_mapping!A:B,2,FALSE),"NA")</f>
        <v>1</v>
      </c>
      <c r="L13268" t="str">
        <f t="shared" si="207"/>
        <v>App Marketing</v>
      </c>
    </row>
    <row r="13269" spans="1:12" x14ac:dyDescent="0.25">
      <c r="A13269" t="s">
        <v>48261</v>
      </c>
      <c r="B13269" t="s">
        <v>48262</v>
      </c>
      <c r="C13269" t="s">
        <v>48263</v>
      </c>
      <c r="D13269" t="s">
        <v>123</v>
      </c>
      <c r="E13269" t="s">
        <v>14</v>
      </c>
      <c r="F13269" t="s">
        <v>21</v>
      </c>
      <c r="G13269" t="s">
        <v>84</v>
      </c>
      <c r="H13269" t="s">
        <v>1288</v>
      </c>
      <c r="I13269" t="s">
        <v>11520</v>
      </c>
      <c r="J13269" s="1">
        <v>40544</v>
      </c>
      <c r="K13269" t="b">
        <f>IFERROR(VLOOKUP(F13269,english_mapping!A:B,2,FALSE),"NA")</f>
        <v>1</v>
      </c>
      <c r="L13269" t="str">
        <f t="shared" si="207"/>
        <v>Education</v>
      </c>
    </row>
    <row r="13270" spans="1:12" x14ac:dyDescent="0.25">
      <c r="A13270" t="s">
        <v>48264</v>
      </c>
      <c r="B13270" t="s">
        <v>48265</v>
      </c>
      <c r="C13270" t="s">
        <v>48266</v>
      </c>
      <c r="D13270" t="s">
        <v>48267</v>
      </c>
      <c r="E13270" t="s">
        <v>14</v>
      </c>
      <c r="F13270" t="s">
        <v>52</v>
      </c>
      <c r="G13270" t="s">
        <v>3417</v>
      </c>
      <c r="H13270" t="s">
        <v>3418</v>
      </c>
      <c r="I13270" t="s">
        <v>3419</v>
      </c>
      <c r="J13270" s="1">
        <v>41275</v>
      </c>
      <c r="K13270" t="b">
        <f>IFERROR(VLOOKUP(F13270,english_mapping!A:B,2,FALSE),"NA")</f>
        <v>1</v>
      </c>
      <c r="L13270" t="str">
        <f t="shared" si="207"/>
        <v>Clean Energy</v>
      </c>
    </row>
    <row r="13271" spans="1:12" x14ac:dyDescent="0.25">
      <c r="A13271" t="s">
        <v>48268</v>
      </c>
      <c r="B13271" t="s">
        <v>48269</v>
      </c>
      <c r="C13271" t="s">
        <v>48270</v>
      </c>
      <c r="D13271" t="s">
        <v>48271</v>
      </c>
      <c r="E13271" t="s">
        <v>14</v>
      </c>
      <c r="F13271" t="s">
        <v>21</v>
      </c>
      <c r="G13271" t="s">
        <v>285</v>
      </c>
      <c r="H13271" t="s">
        <v>889</v>
      </c>
      <c r="I13271" t="s">
        <v>889</v>
      </c>
      <c r="J13271" s="1">
        <v>40179</v>
      </c>
      <c r="K13271" t="b">
        <f>IFERROR(VLOOKUP(F13271,english_mapping!A:B,2,FALSE),"NA")</f>
        <v>1</v>
      </c>
      <c r="L13271" t="str">
        <f t="shared" si="207"/>
        <v>Android</v>
      </c>
    </row>
    <row r="13272" spans="1:12" x14ac:dyDescent="0.25">
      <c r="A13272" t="s">
        <v>48272</v>
      </c>
      <c r="B13272" t="s">
        <v>48273</v>
      </c>
      <c r="C13272" t="s">
        <v>48274</v>
      </c>
      <c r="D13272" t="s">
        <v>262</v>
      </c>
      <c r="E13272" t="s">
        <v>109</v>
      </c>
      <c r="F13272" t="s">
        <v>21</v>
      </c>
      <c r="G13272" t="s">
        <v>285</v>
      </c>
      <c r="H13272" t="s">
        <v>1054</v>
      </c>
      <c r="I13272" t="s">
        <v>1054</v>
      </c>
      <c r="J13272" s="1">
        <v>40184</v>
      </c>
      <c r="K13272" t="b">
        <f>IFERROR(VLOOKUP(F13272,english_mapping!A:B,2,FALSE),"NA")</f>
        <v>1</v>
      </c>
      <c r="L13272" t="str">
        <f t="shared" si="207"/>
        <v>Enterprise Software</v>
      </c>
    </row>
    <row r="13273" spans="1:12" x14ac:dyDescent="0.25">
      <c r="A13273" t="s">
        <v>48275</v>
      </c>
      <c r="B13273" t="s">
        <v>48276</v>
      </c>
      <c r="C13273" t="s">
        <v>48277</v>
      </c>
      <c r="D13273" t="s">
        <v>1538</v>
      </c>
      <c r="E13273" t="s">
        <v>205</v>
      </c>
      <c r="F13273" t="s">
        <v>649</v>
      </c>
      <c r="G13273">
        <v>10</v>
      </c>
      <c r="H13273" t="s">
        <v>2907</v>
      </c>
      <c r="I13273" t="s">
        <v>2907</v>
      </c>
      <c r="J13273" s="1">
        <v>36526</v>
      </c>
      <c r="K13273" t="b">
        <f>IFERROR(VLOOKUP(F13273,english_mapping!A:B,2,FALSE),"NA")</f>
        <v>1</v>
      </c>
      <c r="L13273" t="str">
        <f t="shared" si="207"/>
        <v>Security</v>
      </c>
    </row>
    <row r="13274" spans="1:12" x14ac:dyDescent="0.25">
      <c r="A13274" t="s">
        <v>48278</v>
      </c>
      <c r="B13274" t="s">
        <v>48279</v>
      </c>
      <c r="C13274" t="s">
        <v>48280</v>
      </c>
      <c r="D13274" t="s">
        <v>1416</v>
      </c>
      <c r="E13274" t="s">
        <v>109</v>
      </c>
      <c r="F13274" t="s">
        <v>712</v>
      </c>
      <c r="G13274">
        <v>5</v>
      </c>
      <c r="H13274" t="s">
        <v>713</v>
      </c>
      <c r="I13274" t="s">
        <v>713</v>
      </c>
      <c r="J13274" s="1">
        <v>36526</v>
      </c>
      <c r="K13274" t="b">
        <f>IFERROR(VLOOKUP(F13274,english_mapping!A:B,2,FALSE),"NA")</f>
        <v>0</v>
      </c>
      <c r="L13274" t="str">
        <f t="shared" si="207"/>
        <v>Semiconductors</v>
      </c>
    </row>
    <row r="13275" spans="1:12" x14ac:dyDescent="0.25">
      <c r="A13275" t="s">
        <v>48281</v>
      </c>
      <c r="B13275" t="s">
        <v>48282</v>
      </c>
      <c r="D13275" t="s">
        <v>38</v>
      </c>
      <c r="E13275" t="s">
        <v>14</v>
      </c>
      <c r="F13275" t="s">
        <v>21</v>
      </c>
      <c r="G13275" t="s">
        <v>1383</v>
      </c>
      <c r="H13275" t="s">
        <v>1384</v>
      </c>
      <c r="I13275" t="s">
        <v>47985</v>
      </c>
      <c r="J13275" s="1">
        <v>35431</v>
      </c>
      <c r="K13275" t="b">
        <f>IFERROR(VLOOKUP(F13275,english_mapping!A:B,2,FALSE),"NA")</f>
        <v>1</v>
      </c>
      <c r="L13275" t="str">
        <f t="shared" si="207"/>
        <v>Software</v>
      </c>
    </row>
    <row r="13276" spans="1:12" x14ac:dyDescent="0.25">
      <c r="A13276" t="s">
        <v>48283</v>
      </c>
      <c r="B13276" t="s">
        <v>48284</v>
      </c>
      <c r="C13276" t="s">
        <v>48285</v>
      </c>
      <c r="D13276" t="s">
        <v>38</v>
      </c>
      <c r="E13276" t="s">
        <v>14</v>
      </c>
      <c r="F13276" t="s">
        <v>52</v>
      </c>
      <c r="G13276" t="s">
        <v>53</v>
      </c>
      <c r="H13276" t="s">
        <v>6906</v>
      </c>
      <c r="I13276" t="s">
        <v>6906</v>
      </c>
      <c r="J13276" s="1">
        <v>36526</v>
      </c>
      <c r="K13276" t="b">
        <f>IFERROR(VLOOKUP(F13276,english_mapping!A:B,2,FALSE),"NA")</f>
        <v>1</v>
      </c>
      <c r="L13276" t="str">
        <f t="shared" si="207"/>
        <v>Software</v>
      </c>
    </row>
    <row r="13277" spans="1:12" x14ac:dyDescent="0.25">
      <c r="A13277" t="s">
        <v>48286</v>
      </c>
      <c r="B13277" t="s">
        <v>48287</v>
      </c>
      <c r="C13277" t="s">
        <v>48288</v>
      </c>
      <c r="D13277" t="s">
        <v>48289</v>
      </c>
      <c r="E13277" t="s">
        <v>14</v>
      </c>
      <c r="F13277" t="s">
        <v>21</v>
      </c>
      <c r="G13277" t="s">
        <v>59</v>
      </c>
      <c r="H13277" t="s">
        <v>90</v>
      </c>
      <c r="I13277" t="s">
        <v>90</v>
      </c>
      <c r="J13277" s="1">
        <v>40822</v>
      </c>
      <c r="K13277" t="b">
        <f>IFERROR(VLOOKUP(F13277,english_mapping!A:B,2,FALSE),"NA")</f>
        <v>1</v>
      </c>
      <c r="L13277" t="str">
        <f t="shared" si="207"/>
        <v>Consumer Electronics</v>
      </c>
    </row>
    <row r="13278" spans="1:12" x14ac:dyDescent="0.25">
      <c r="A13278" t="s">
        <v>48290</v>
      </c>
      <c r="B13278" t="s">
        <v>48291</v>
      </c>
      <c r="C13278" t="s">
        <v>48292</v>
      </c>
      <c r="D13278" t="s">
        <v>48293</v>
      </c>
      <c r="E13278" t="s">
        <v>14</v>
      </c>
      <c r="F13278" t="s">
        <v>25461</v>
      </c>
      <c r="G13278">
        <v>2</v>
      </c>
      <c r="H13278" t="s">
        <v>21324</v>
      </c>
      <c r="I13278" t="s">
        <v>21324</v>
      </c>
      <c r="J13278" s="1">
        <v>40909</v>
      </c>
      <c r="K13278" t="b">
        <f>IFERROR(VLOOKUP(F13278,english_mapping!A:B,2,FALSE),"NA")</f>
        <v>0</v>
      </c>
      <c r="L13278" t="str">
        <f t="shared" si="207"/>
        <v>EdTech</v>
      </c>
    </row>
    <row r="13279" spans="1:12" x14ac:dyDescent="0.25">
      <c r="A13279" t="s">
        <v>48294</v>
      </c>
      <c r="B13279" t="s">
        <v>48295</v>
      </c>
      <c r="C13279" t="s">
        <v>48292</v>
      </c>
      <c r="D13279" t="s">
        <v>48296</v>
      </c>
      <c r="E13279" t="s">
        <v>14</v>
      </c>
      <c r="F13279" t="s">
        <v>1283</v>
      </c>
      <c r="G13279">
        <v>42</v>
      </c>
      <c r="H13279" t="s">
        <v>1284</v>
      </c>
      <c r="I13279" t="s">
        <v>1284</v>
      </c>
      <c r="J13279" t="s">
        <v>17783</v>
      </c>
      <c r="K13279" t="b">
        <f>IFERROR(VLOOKUP(F13279,english_mapping!A:B,2,FALSE),"NA")</f>
        <v>0</v>
      </c>
      <c r="L13279" t="str">
        <f t="shared" si="207"/>
        <v>EdTech</v>
      </c>
    </row>
    <row r="13280" spans="1:12" x14ac:dyDescent="0.25">
      <c r="A13280" t="s">
        <v>48297</v>
      </c>
      <c r="B13280" t="s">
        <v>48298</v>
      </c>
      <c r="C13280" t="s">
        <v>48299</v>
      </c>
      <c r="D13280" t="s">
        <v>552</v>
      </c>
      <c r="E13280" t="s">
        <v>14</v>
      </c>
      <c r="F13280" t="s">
        <v>21</v>
      </c>
      <c r="G13280" t="s">
        <v>101</v>
      </c>
      <c r="H13280" t="s">
        <v>102</v>
      </c>
      <c r="I13280" t="s">
        <v>103</v>
      </c>
      <c r="J13280" s="1">
        <v>39821</v>
      </c>
      <c r="K13280" t="b">
        <f>IFERROR(VLOOKUP(F13280,english_mapping!A:B,2,FALSE),"NA")</f>
        <v>1</v>
      </c>
      <c r="L13280" t="str">
        <f t="shared" si="207"/>
        <v>Social Media</v>
      </c>
    </row>
    <row r="13281" spans="1:12" x14ac:dyDescent="0.25">
      <c r="A13281" t="s">
        <v>48300</v>
      </c>
      <c r="B13281" t="s">
        <v>48301</v>
      </c>
      <c r="C13281" t="s">
        <v>48302</v>
      </c>
      <c r="D13281" t="s">
        <v>48303</v>
      </c>
      <c r="E13281" t="s">
        <v>14</v>
      </c>
      <c r="F13281" t="s">
        <v>21</v>
      </c>
      <c r="G13281" t="s">
        <v>138</v>
      </c>
      <c r="H13281" t="s">
        <v>139</v>
      </c>
      <c r="I13281" t="s">
        <v>5875</v>
      </c>
      <c r="J13281" s="1">
        <v>41275</v>
      </c>
      <c r="K13281" t="b">
        <f>IFERROR(VLOOKUP(F13281,english_mapping!A:B,2,FALSE),"NA")</f>
        <v>1</v>
      </c>
      <c r="L13281" t="str">
        <f t="shared" si="207"/>
        <v>Business Services</v>
      </c>
    </row>
    <row r="13282" spans="1:12" x14ac:dyDescent="0.25">
      <c r="A13282" t="s">
        <v>48304</v>
      </c>
      <c r="B13282" t="s">
        <v>48305</v>
      </c>
      <c r="C13282" t="s">
        <v>48306</v>
      </c>
      <c r="D13282" t="s">
        <v>1433</v>
      </c>
      <c r="E13282" t="s">
        <v>14</v>
      </c>
      <c r="F13282" t="s">
        <v>21</v>
      </c>
      <c r="G13282" t="s">
        <v>285</v>
      </c>
      <c r="H13282" t="s">
        <v>3791</v>
      </c>
      <c r="I13282" t="s">
        <v>48307</v>
      </c>
      <c r="J13282" s="1">
        <v>37990</v>
      </c>
      <c r="K13282" t="b">
        <f>IFERROR(VLOOKUP(F13282,english_mapping!A:B,2,FALSE),"NA")</f>
        <v>1</v>
      </c>
      <c r="L13282" t="str">
        <f t="shared" si="207"/>
        <v>Web Hosting</v>
      </c>
    </row>
    <row r="13283" spans="1:12" x14ac:dyDescent="0.25">
      <c r="A13283" t="s">
        <v>48308</v>
      </c>
      <c r="B13283" t="s">
        <v>48309</v>
      </c>
      <c r="C13283" t="s">
        <v>48310</v>
      </c>
      <c r="D13283" t="s">
        <v>48311</v>
      </c>
      <c r="E13283" t="s">
        <v>14</v>
      </c>
      <c r="F13283" t="s">
        <v>365</v>
      </c>
      <c r="G13283">
        <v>6</v>
      </c>
      <c r="H13283" t="s">
        <v>3285</v>
      </c>
      <c r="I13283" t="s">
        <v>48312</v>
      </c>
      <c r="J13283" s="1">
        <v>40548</v>
      </c>
      <c r="K13283" t="b">
        <f>IFERROR(VLOOKUP(F13283,english_mapping!A:B,2,FALSE),"NA")</f>
        <v>0</v>
      </c>
      <c r="L13283" t="str">
        <f t="shared" si="207"/>
        <v>Curated Web</v>
      </c>
    </row>
    <row r="13284" spans="1:12" x14ac:dyDescent="0.25">
      <c r="A13284" t="s">
        <v>48313</v>
      </c>
      <c r="B13284" t="s">
        <v>48314</v>
      </c>
      <c r="C13284" t="s">
        <v>48315</v>
      </c>
      <c r="D13284" t="s">
        <v>7523</v>
      </c>
      <c r="E13284" t="s">
        <v>205</v>
      </c>
      <c r="F13284" t="s">
        <v>52</v>
      </c>
      <c r="G13284" t="s">
        <v>53</v>
      </c>
      <c r="H13284" t="s">
        <v>54</v>
      </c>
      <c r="I13284" t="s">
        <v>54</v>
      </c>
      <c r="J13284" t="s">
        <v>48316</v>
      </c>
      <c r="K13284" t="b">
        <f>IFERROR(VLOOKUP(F13284,english_mapping!A:B,2,FALSE),"NA")</f>
        <v>1</v>
      </c>
      <c r="L13284" t="str">
        <f t="shared" si="207"/>
        <v>SaaS</v>
      </c>
    </row>
    <row r="13285" spans="1:12" x14ac:dyDescent="0.25">
      <c r="A13285" t="s">
        <v>48317</v>
      </c>
      <c r="B13285" t="s">
        <v>48318</v>
      </c>
      <c r="C13285" t="s">
        <v>48319</v>
      </c>
      <c r="D13285" t="s">
        <v>7991</v>
      </c>
      <c r="E13285" t="s">
        <v>14</v>
      </c>
      <c r="F13285" t="s">
        <v>274</v>
      </c>
      <c r="G13285">
        <v>17</v>
      </c>
      <c r="H13285" t="s">
        <v>468</v>
      </c>
      <c r="I13285" t="s">
        <v>468</v>
      </c>
      <c r="K13285" t="b">
        <f>IFERROR(VLOOKUP(F13285,english_mapping!A:B,2,FALSE),"NA")</f>
        <v>0</v>
      </c>
      <c r="L13285" t="str">
        <f t="shared" si="207"/>
        <v>Legal</v>
      </c>
    </row>
    <row r="13286" spans="1:12" x14ac:dyDescent="0.25">
      <c r="A13286" t="s">
        <v>48320</v>
      </c>
      <c r="B13286" t="s">
        <v>48321</v>
      </c>
      <c r="C13286" t="s">
        <v>48322</v>
      </c>
      <c r="D13286" t="s">
        <v>7295</v>
      </c>
      <c r="E13286" t="s">
        <v>14</v>
      </c>
      <c r="J13286" t="s">
        <v>47215</v>
      </c>
      <c r="K13286" t="str">
        <f>IFERROR(VLOOKUP(F13286,english_mapping!A:B,2,FALSE),"NA")</f>
        <v>NA</v>
      </c>
      <c r="L13286" t="str">
        <f t="shared" si="207"/>
        <v>Mobile</v>
      </c>
    </row>
    <row r="13287" spans="1:12" x14ac:dyDescent="0.25">
      <c r="A13287" t="s">
        <v>48323</v>
      </c>
      <c r="B13287" t="s">
        <v>48324</v>
      </c>
      <c r="C13287" t="s">
        <v>48325</v>
      </c>
      <c r="D13287" t="s">
        <v>449</v>
      </c>
      <c r="E13287" t="s">
        <v>701</v>
      </c>
      <c r="F13287" t="s">
        <v>21</v>
      </c>
      <c r="G13287" t="s">
        <v>101</v>
      </c>
      <c r="H13287" t="s">
        <v>1659</v>
      </c>
      <c r="I13287" t="s">
        <v>48326</v>
      </c>
      <c r="K13287" t="b">
        <f>IFERROR(VLOOKUP(F13287,english_mapping!A:B,2,FALSE),"NA")</f>
        <v>1</v>
      </c>
      <c r="L13287" t="str">
        <f t="shared" si="207"/>
        <v>Finance</v>
      </c>
    </row>
    <row r="13288" spans="1:12" x14ac:dyDescent="0.25">
      <c r="A13288" t="s">
        <v>48327</v>
      </c>
      <c r="B13288" t="s">
        <v>48328</v>
      </c>
      <c r="C13288" t="s">
        <v>48329</v>
      </c>
      <c r="D13288" t="s">
        <v>48330</v>
      </c>
      <c r="E13288" t="s">
        <v>14</v>
      </c>
      <c r="F13288" t="s">
        <v>124</v>
      </c>
      <c r="G13288" t="s">
        <v>125</v>
      </c>
      <c r="H13288" t="s">
        <v>126</v>
      </c>
      <c r="I13288" t="s">
        <v>126</v>
      </c>
      <c r="J13288" s="1">
        <v>42005</v>
      </c>
      <c r="K13288" t="b">
        <f>IFERROR(VLOOKUP(F13288,english_mapping!A:B,2,FALSE),"NA")</f>
        <v>1</v>
      </c>
      <c r="L13288" t="str">
        <f t="shared" si="207"/>
        <v>Active Lifestyle</v>
      </c>
    </row>
    <row r="13289" spans="1:12" x14ac:dyDescent="0.25">
      <c r="A13289" t="s">
        <v>48331</v>
      </c>
      <c r="B13289" t="s">
        <v>48332</v>
      </c>
      <c r="C13289" t="s">
        <v>48333</v>
      </c>
      <c r="D13289" t="s">
        <v>48334</v>
      </c>
      <c r="E13289" t="s">
        <v>109</v>
      </c>
      <c r="F13289" t="s">
        <v>1163</v>
      </c>
      <c r="G13289">
        <v>2</v>
      </c>
      <c r="H13289" t="s">
        <v>1785</v>
      </c>
      <c r="I13289" t="s">
        <v>1786</v>
      </c>
      <c r="J13289" s="1">
        <v>39453</v>
      </c>
      <c r="K13289" t="b">
        <f>IFERROR(VLOOKUP(F13289,english_mapping!A:B,2,FALSE),"NA")</f>
        <v>0</v>
      </c>
      <c r="L13289" t="str">
        <f t="shared" si="207"/>
        <v>E-Commerce</v>
      </c>
    </row>
    <row r="13290" spans="1:12" x14ac:dyDescent="0.25">
      <c r="A13290" t="s">
        <v>48335</v>
      </c>
      <c r="B13290" t="s">
        <v>48336</v>
      </c>
      <c r="C13290" t="s">
        <v>48337</v>
      </c>
      <c r="D13290" t="s">
        <v>2891</v>
      </c>
      <c r="E13290" t="s">
        <v>109</v>
      </c>
      <c r="F13290" t="s">
        <v>21</v>
      </c>
      <c r="G13290" t="s">
        <v>154</v>
      </c>
      <c r="H13290" t="s">
        <v>242</v>
      </c>
      <c r="I13290" t="s">
        <v>243</v>
      </c>
      <c r="J13290" s="1">
        <v>36526</v>
      </c>
      <c r="K13290" t="b">
        <f>IFERROR(VLOOKUP(F13290,english_mapping!A:B,2,FALSE),"NA")</f>
        <v>1</v>
      </c>
      <c r="L13290" t="str">
        <f t="shared" si="207"/>
        <v>SaaS</v>
      </c>
    </row>
    <row r="13291" spans="1:12" x14ac:dyDescent="0.25">
      <c r="A13291" t="s">
        <v>48338</v>
      </c>
      <c r="B13291" t="s">
        <v>48339</v>
      </c>
      <c r="C13291" t="s">
        <v>48340</v>
      </c>
      <c r="D13291" t="s">
        <v>44896</v>
      </c>
      <c r="E13291" t="s">
        <v>14</v>
      </c>
      <c r="F13291" t="s">
        <v>21</v>
      </c>
      <c r="G13291" t="s">
        <v>59</v>
      </c>
      <c r="H13291" t="s">
        <v>60</v>
      </c>
      <c r="I13291" t="s">
        <v>1279</v>
      </c>
      <c r="J13291" s="1">
        <v>36526</v>
      </c>
      <c r="K13291" t="b">
        <f>IFERROR(VLOOKUP(F13291,english_mapping!A:B,2,FALSE),"NA")</f>
        <v>1</v>
      </c>
      <c r="L13291" t="str">
        <f t="shared" si="207"/>
        <v>Storage</v>
      </c>
    </row>
    <row r="13292" spans="1:12" x14ac:dyDescent="0.25">
      <c r="A13292" t="s">
        <v>48341</v>
      </c>
      <c r="B13292" t="s">
        <v>48342</v>
      </c>
      <c r="C13292" t="s">
        <v>48343</v>
      </c>
      <c r="D13292" t="s">
        <v>38</v>
      </c>
      <c r="E13292" t="s">
        <v>14</v>
      </c>
      <c r="F13292" t="s">
        <v>21</v>
      </c>
      <c r="G13292" t="s">
        <v>434</v>
      </c>
      <c r="H13292" t="s">
        <v>535</v>
      </c>
      <c r="I13292" t="s">
        <v>3742</v>
      </c>
      <c r="K13292" t="b">
        <f>IFERROR(VLOOKUP(F13292,english_mapping!A:B,2,FALSE),"NA")</f>
        <v>1</v>
      </c>
      <c r="L13292" t="str">
        <f t="shared" si="207"/>
        <v>Software</v>
      </c>
    </row>
    <row r="13293" spans="1:12" x14ac:dyDescent="0.25">
      <c r="A13293" t="s">
        <v>48344</v>
      </c>
      <c r="B13293" t="s">
        <v>48345</v>
      </c>
      <c r="C13293" t="s">
        <v>48346</v>
      </c>
      <c r="D13293" t="s">
        <v>48347</v>
      </c>
      <c r="E13293" t="s">
        <v>14</v>
      </c>
      <c r="J13293" t="s">
        <v>18545</v>
      </c>
      <c r="K13293" t="str">
        <f>IFERROR(VLOOKUP(F13293,english_mapping!A:B,2,FALSE),"NA")</f>
        <v>NA</v>
      </c>
      <c r="L13293" t="str">
        <f t="shared" si="207"/>
        <v>Algorithms</v>
      </c>
    </row>
    <row r="13294" spans="1:12" x14ac:dyDescent="0.25">
      <c r="A13294" t="s">
        <v>48348</v>
      </c>
      <c r="B13294" t="s">
        <v>48349</v>
      </c>
      <c r="C13294" t="s">
        <v>48350</v>
      </c>
      <c r="D13294" t="s">
        <v>89</v>
      </c>
      <c r="E13294" t="s">
        <v>14</v>
      </c>
      <c r="F13294" t="s">
        <v>1087</v>
      </c>
      <c r="G13294">
        <v>7</v>
      </c>
      <c r="H13294" t="s">
        <v>21308</v>
      </c>
      <c r="I13294" t="s">
        <v>21308</v>
      </c>
      <c r="J13294" s="1">
        <v>41275</v>
      </c>
      <c r="K13294" t="b">
        <f>IFERROR(VLOOKUP(F13294,english_mapping!A:B,2,FALSE),"NA")</f>
        <v>0</v>
      </c>
      <c r="L13294" t="str">
        <f t="shared" si="207"/>
        <v>Health and Wellness</v>
      </c>
    </row>
    <row r="13295" spans="1:12" x14ac:dyDescent="0.25">
      <c r="A13295" t="s">
        <v>48351</v>
      </c>
      <c r="B13295" t="s">
        <v>48352</v>
      </c>
      <c r="C13295" t="s">
        <v>48353</v>
      </c>
      <c r="D13295" t="s">
        <v>48354</v>
      </c>
      <c r="E13295" t="s">
        <v>205</v>
      </c>
      <c r="F13295" t="s">
        <v>21</v>
      </c>
      <c r="G13295" t="s">
        <v>59</v>
      </c>
      <c r="H13295" t="s">
        <v>60</v>
      </c>
      <c r="I13295" t="s">
        <v>1128</v>
      </c>
      <c r="J13295" s="1">
        <v>39085</v>
      </c>
      <c r="K13295" t="b">
        <f>IFERROR(VLOOKUP(F13295,english_mapping!A:B,2,FALSE),"NA")</f>
        <v>1</v>
      </c>
      <c r="L13295" t="str">
        <f t="shared" si="207"/>
        <v>Curated Web</v>
      </c>
    </row>
    <row r="13296" spans="1:12" x14ac:dyDescent="0.25">
      <c r="A13296" t="s">
        <v>48355</v>
      </c>
      <c r="B13296" t="s">
        <v>48356</v>
      </c>
      <c r="C13296" t="s">
        <v>48357</v>
      </c>
      <c r="D13296" t="s">
        <v>18079</v>
      </c>
      <c r="E13296" t="s">
        <v>14</v>
      </c>
      <c r="F13296" t="s">
        <v>712</v>
      </c>
      <c r="G13296">
        <v>5</v>
      </c>
      <c r="H13296" t="s">
        <v>713</v>
      </c>
      <c r="I13296" t="s">
        <v>29442</v>
      </c>
      <c r="J13296" s="1">
        <v>37622</v>
      </c>
      <c r="K13296" t="b">
        <f>IFERROR(VLOOKUP(F13296,english_mapping!A:B,2,FALSE),"NA")</f>
        <v>0</v>
      </c>
      <c r="L13296" t="str">
        <f t="shared" si="207"/>
        <v>Health Care</v>
      </c>
    </row>
    <row r="13297" spans="1:12" x14ac:dyDescent="0.25">
      <c r="A13297" t="s">
        <v>48358</v>
      </c>
      <c r="B13297" t="s">
        <v>48359</v>
      </c>
      <c r="C13297" t="s">
        <v>48360</v>
      </c>
      <c r="D13297" t="s">
        <v>38</v>
      </c>
      <c r="E13297" t="s">
        <v>14</v>
      </c>
      <c r="F13297" t="s">
        <v>21</v>
      </c>
      <c r="G13297" t="s">
        <v>434</v>
      </c>
      <c r="H13297" t="s">
        <v>535</v>
      </c>
      <c r="I13297" t="s">
        <v>3742</v>
      </c>
      <c r="J13297" s="1">
        <v>37622</v>
      </c>
      <c r="K13297" t="b">
        <f>IFERROR(VLOOKUP(F13297,english_mapping!A:B,2,FALSE),"NA")</f>
        <v>1</v>
      </c>
      <c r="L13297" t="str">
        <f t="shared" si="207"/>
        <v>Software</v>
      </c>
    </row>
    <row r="13298" spans="1:12" x14ac:dyDescent="0.25">
      <c r="A13298" t="s">
        <v>48361</v>
      </c>
      <c r="B13298" t="s">
        <v>48362</v>
      </c>
      <c r="C13298" t="s">
        <v>48363</v>
      </c>
      <c r="D13298" t="s">
        <v>356</v>
      </c>
      <c r="E13298" t="s">
        <v>14</v>
      </c>
      <c r="F13298" t="s">
        <v>21</v>
      </c>
      <c r="G13298" t="s">
        <v>154</v>
      </c>
      <c r="H13298" t="s">
        <v>242</v>
      </c>
      <c r="I13298" t="s">
        <v>331</v>
      </c>
      <c r="J13298" s="1">
        <v>40545</v>
      </c>
      <c r="K13298" t="b">
        <f>IFERROR(VLOOKUP(F13298,english_mapping!A:B,2,FALSE),"NA")</f>
        <v>1</v>
      </c>
      <c r="L13298" t="str">
        <f t="shared" si="207"/>
        <v>Manufacturing</v>
      </c>
    </row>
    <row r="13299" spans="1:12" x14ac:dyDescent="0.25">
      <c r="A13299" t="s">
        <v>48364</v>
      </c>
      <c r="B13299" t="s">
        <v>48365</v>
      </c>
      <c r="C13299" t="s">
        <v>48366</v>
      </c>
      <c r="D13299" t="s">
        <v>70</v>
      </c>
      <c r="E13299" t="s">
        <v>14</v>
      </c>
      <c r="F13299" t="s">
        <v>124</v>
      </c>
      <c r="G13299" t="s">
        <v>3469</v>
      </c>
      <c r="H13299" t="s">
        <v>25261</v>
      </c>
      <c r="I13299" t="s">
        <v>25261</v>
      </c>
      <c r="J13299" t="s">
        <v>18343</v>
      </c>
      <c r="K13299" t="b">
        <f>IFERROR(VLOOKUP(F13299,english_mapping!A:B,2,FALSE),"NA")</f>
        <v>1</v>
      </c>
      <c r="L13299" t="str">
        <f t="shared" si="207"/>
        <v>E-Commerce</v>
      </c>
    </row>
    <row r="13300" spans="1:12" x14ac:dyDescent="0.25">
      <c r="A13300" t="s">
        <v>48367</v>
      </c>
      <c r="B13300" t="s">
        <v>48368</v>
      </c>
      <c r="C13300" t="s">
        <v>48369</v>
      </c>
      <c r="D13300" t="s">
        <v>1275</v>
      </c>
      <c r="E13300" t="s">
        <v>14</v>
      </c>
      <c r="F13300" t="s">
        <v>21</v>
      </c>
      <c r="G13300" t="s">
        <v>1262</v>
      </c>
      <c r="H13300" t="s">
        <v>1263</v>
      </c>
      <c r="I13300" t="s">
        <v>9995</v>
      </c>
      <c r="J13300" s="1">
        <v>40179</v>
      </c>
      <c r="K13300" t="b">
        <f>IFERROR(VLOOKUP(F13300,english_mapping!A:B,2,FALSE),"NA")</f>
        <v>1</v>
      </c>
      <c r="L13300" t="str">
        <f t="shared" si="207"/>
        <v>Health Care</v>
      </c>
    </row>
    <row r="13301" spans="1:12" x14ac:dyDescent="0.25">
      <c r="A13301" t="s">
        <v>48370</v>
      </c>
      <c r="B13301" t="s">
        <v>48371</v>
      </c>
      <c r="C13301" t="s">
        <v>48372</v>
      </c>
      <c r="D13301" t="s">
        <v>1447</v>
      </c>
      <c r="E13301" t="s">
        <v>701</v>
      </c>
      <c r="K13301" t="str">
        <f>IFERROR(VLOOKUP(F13301,english_mapping!A:B,2,FALSE),"NA")</f>
        <v>NA</v>
      </c>
      <c r="L13301" t="str">
        <f t="shared" si="207"/>
        <v>Biotechnology</v>
      </c>
    </row>
    <row r="13302" spans="1:12" x14ac:dyDescent="0.25">
      <c r="A13302" t="s">
        <v>48373</v>
      </c>
      <c r="B13302" t="s">
        <v>48374</v>
      </c>
      <c r="C13302" t="s">
        <v>48375</v>
      </c>
      <c r="D13302" t="s">
        <v>1275</v>
      </c>
      <c r="E13302" t="s">
        <v>14</v>
      </c>
      <c r="F13302" t="s">
        <v>21</v>
      </c>
      <c r="G13302" t="s">
        <v>206</v>
      </c>
      <c r="H13302" t="s">
        <v>7868</v>
      </c>
      <c r="I13302" t="s">
        <v>48376</v>
      </c>
      <c r="J13302" s="1">
        <v>40179</v>
      </c>
      <c r="K13302" t="b">
        <f>IFERROR(VLOOKUP(F13302,english_mapping!A:B,2,FALSE),"NA")</f>
        <v>1</v>
      </c>
      <c r="L13302" t="str">
        <f t="shared" si="207"/>
        <v>Health Care</v>
      </c>
    </row>
    <row r="13303" spans="1:12" x14ac:dyDescent="0.25">
      <c r="A13303" t="s">
        <v>48377</v>
      </c>
      <c r="B13303" t="s">
        <v>48378</v>
      </c>
      <c r="C13303" t="s">
        <v>48379</v>
      </c>
      <c r="D13303" t="s">
        <v>28285</v>
      </c>
      <c r="E13303" t="s">
        <v>701</v>
      </c>
      <c r="F13303" t="s">
        <v>21</v>
      </c>
      <c r="G13303" t="s">
        <v>993</v>
      </c>
      <c r="H13303" t="s">
        <v>994</v>
      </c>
      <c r="I13303" t="s">
        <v>994</v>
      </c>
      <c r="J13303" s="1">
        <v>37622</v>
      </c>
      <c r="K13303" t="b">
        <f>IFERROR(VLOOKUP(F13303,english_mapping!A:B,2,FALSE),"NA")</f>
        <v>1</v>
      </c>
      <c r="L13303" t="str">
        <f t="shared" si="207"/>
        <v>Health Care</v>
      </c>
    </row>
    <row r="13304" spans="1:12" x14ac:dyDescent="0.25">
      <c r="A13304" t="s">
        <v>48380</v>
      </c>
      <c r="B13304" t="s">
        <v>48381</v>
      </c>
      <c r="C13304" t="s">
        <v>48382</v>
      </c>
      <c r="D13304" t="s">
        <v>34863</v>
      </c>
      <c r="E13304" t="s">
        <v>109</v>
      </c>
      <c r="F13304" t="s">
        <v>21</v>
      </c>
      <c r="G13304" t="s">
        <v>59</v>
      </c>
      <c r="H13304" t="s">
        <v>60</v>
      </c>
      <c r="I13304" t="s">
        <v>5656</v>
      </c>
      <c r="J13304" t="s">
        <v>48383</v>
      </c>
      <c r="K13304" t="b">
        <f>IFERROR(VLOOKUP(F13304,english_mapping!A:B,2,FALSE),"NA")</f>
        <v>1</v>
      </c>
      <c r="L13304" t="str">
        <f t="shared" si="207"/>
        <v>Clinical Trials</v>
      </c>
    </row>
    <row r="13305" spans="1:12" x14ac:dyDescent="0.25">
      <c r="A13305" t="s">
        <v>48384</v>
      </c>
      <c r="B13305" t="s">
        <v>48385</v>
      </c>
      <c r="C13305" t="s">
        <v>48386</v>
      </c>
      <c r="D13305" t="s">
        <v>48387</v>
      </c>
      <c r="E13305" t="s">
        <v>14</v>
      </c>
      <c r="F13305" t="s">
        <v>21</v>
      </c>
      <c r="G13305" t="s">
        <v>101</v>
      </c>
      <c r="H13305" t="s">
        <v>102</v>
      </c>
      <c r="I13305" t="s">
        <v>5448</v>
      </c>
      <c r="J13305" t="s">
        <v>30798</v>
      </c>
      <c r="K13305" t="b">
        <f>IFERROR(VLOOKUP(F13305,english_mapping!A:B,2,FALSE),"NA")</f>
        <v>1</v>
      </c>
      <c r="L13305" t="str">
        <f t="shared" si="207"/>
        <v>Messaging</v>
      </c>
    </row>
    <row r="13306" spans="1:12" x14ac:dyDescent="0.25">
      <c r="A13306" t="s">
        <v>48388</v>
      </c>
      <c r="B13306" t="s">
        <v>48389</v>
      </c>
      <c r="C13306" t="s">
        <v>48390</v>
      </c>
      <c r="D13306" t="s">
        <v>89</v>
      </c>
      <c r="E13306" t="s">
        <v>14</v>
      </c>
      <c r="F13306" t="s">
        <v>21</v>
      </c>
      <c r="G13306" t="s">
        <v>84</v>
      </c>
      <c r="H13306" t="s">
        <v>85</v>
      </c>
      <c r="I13306" t="s">
        <v>85</v>
      </c>
      <c r="J13306" s="1">
        <v>37987</v>
      </c>
      <c r="K13306" t="b">
        <f>IFERROR(VLOOKUP(F13306,english_mapping!A:B,2,FALSE),"NA")</f>
        <v>1</v>
      </c>
      <c r="L13306" t="str">
        <f t="shared" si="207"/>
        <v>Health and Wellness</v>
      </c>
    </row>
    <row r="13307" spans="1:12" x14ac:dyDescent="0.25">
      <c r="A13307" t="s">
        <v>48391</v>
      </c>
      <c r="B13307" t="s">
        <v>48392</v>
      </c>
      <c r="C13307" t="s">
        <v>48393</v>
      </c>
      <c r="D13307" t="s">
        <v>1275</v>
      </c>
      <c r="E13307" t="s">
        <v>14</v>
      </c>
      <c r="F13307" t="s">
        <v>21</v>
      </c>
      <c r="G13307" t="s">
        <v>822</v>
      </c>
      <c r="H13307" t="s">
        <v>823</v>
      </c>
      <c r="I13307" t="s">
        <v>823</v>
      </c>
      <c r="J13307" s="1">
        <v>40909</v>
      </c>
      <c r="K13307" t="b">
        <f>IFERROR(VLOOKUP(F13307,english_mapping!A:B,2,FALSE),"NA")</f>
        <v>1</v>
      </c>
      <c r="L13307" t="str">
        <f t="shared" si="207"/>
        <v>Health Care</v>
      </c>
    </row>
    <row r="13308" spans="1:12" x14ac:dyDescent="0.25">
      <c r="A13308" t="s">
        <v>48394</v>
      </c>
      <c r="B13308" t="s">
        <v>48395</v>
      </c>
      <c r="C13308" t="s">
        <v>48396</v>
      </c>
      <c r="E13308" t="s">
        <v>14</v>
      </c>
      <c r="K13308" t="str">
        <f>IFERROR(VLOOKUP(F13308,english_mapping!A:B,2,FALSE),"NA")</f>
        <v>NA</v>
      </c>
      <c r="L13308">
        <f t="shared" si="207"/>
        <v>0</v>
      </c>
    </row>
    <row r="13309" spans="1:12" x14ac:dyDescent="0.25">
      <c r="A13309" t="s">
        <v>48397</v>
      </c>
      <c r="B13309" t="s">
        <v>48398</v>
      </c>
      <c r="C13309" t="s">
        <v>48399</v>
      </c>
      <c r="D13309" t="s">
        <v>48400</v>
      </c>
      <c r="E13309" t="s">
        <v>14</v>
      </c>
      <c r="F13309" t="s">
        <v>21</v>
      </c>
      <c r="G13309" t="s">
        <v>206</v>
      </c>
      <c r="H13309" t="s">
        <v>7094</v>
      </c>
      <c r="I13309" t="s">
        <v>7094</v>
      </c>
      <c r="J13309" s="1">
        <v>41646</v>
      </c>
      <c r="K13309" t="b">
        <f>IFERROR(VLOOKUP(F13309,english_mapping!A:B,2,FALSE),"NA")</f>
        <v>1</v>
      </c>
      <c r="L13309" t="str">
        <f t="shared" si="207"/>
        <v>Health Care</v>
      </c>
    </row>
    <row r="13310" spans="1:12" x14ac:dyDescent="0.25">
      <c r="A13310" t="s">
        <v>48401</v>
      </c>
      <c r="B13310" t="s">
        <v>48402</v>
      </c>
      <c r="C13310" t="s">
        <v>48403</v>
      </c>
      <c r="D13310" t="s">
        <v>65</v>
      </c>
      <c r="E13310" t="s">
        <v>14</v>
      </c>
      <c r="F13310" t="s">
        <v>21</v>
      </c>
      <c r="G13310" t="s">
        <v>101</v>
      </c>
      <c r="H13310" t="s">
        <v>102</v>
      </c>
      <c r="I13310" t="s">
        <v>48404</v>
      </c>
      <c r="K13310" t="b">
        <f>IFERROR(VLOOKUP(F13310,english_mapping!A:B,2,FALSE),"NA")</f>
        <v>1</v>
      </c>
      <c r="L13310" t="str">
        <f t="shared" si="207"/>
        <v>Mobile</v>
      </c>
    </row>
    <row r="13311" spans="1:12" x14ac:dyDescent="0.25">
      <c r="A13311" t="s">
        <v>48405</v>
      </c>
      <c r="B13311" t="s">
        <v>48406</v>
      </c>
      <c r="C13311" t="s">
        <v>48407</v>
      </c>
      <c r="D13311" t="s">
        <v>2381</v>
      </c>
      <c r="E13311" t="s">
        <v>14</v>
      </c>
      <c r="F13311" t="s">
        <v>124</v>
      </c>
      <c r="G13311" t="s">
        <v>125</v>
      </c>
      <c r="H13311" t="s">
        <v>126</v>
      </c>
      <c r="I13311" t="s">
        <v>126</v>
      </c>
      <c r="J13311" s="1">
        <v>35431</v>
      </c>
      <c r="K13311" t="b">
        <f>IFERROR(VLOOKUP(F13311,english_mapping!A:B,2,FALSE),"NA")</f>
        <v>1</v>
      </c>
      <c r="L13311" t="str">
        <f t="shared" si="207"/>
        <v>Consulting</v>
      </c>
    </row>
    <row r="13312" spans="1:12" x14ac:dyDescent="0.25">
      <c r="A13312" t="s">
        <v>48408</v>
      </c>
      <c r="B13312" t="s">
        <v>48409</v>
      </c>
      <c r="D13312" t="s">
        <v>16825</v>
      </c>
      <c r="E13312" t="s">
        <v>14</v>
      </c>
      <c r="F13312" t="s">
        <v>21</v>
      </c>
      <c r="G13312" t="s">
        <v>77</v>
      </c>
      <c r="H13312" t="s">
        <v>78</v>
      </c>
      <c r="I13312" t="s">
        <v>25428</v>
      </c>
      <c r="J13312" s="1">
        <v>38722</v>
      </c>
      <c r="K13312" t="b">
        <f>IFERROR(VLOOKUP(F13312,english_mapping!A:B,2,FALSE),"NA")</f>
        <v>1</v>
      </c>
      <c r="L13312" t="str">
        <f t="shared" si="207"/>
        <v>Diagnostics</v>
      </c>
    </row>
    <row r="13313" spans="1:12" x14ac:dyDescent="0.25">
      <c r="A13313" t="s">
        <v>48410</v>
      </c>
      <c r="B13313" t="s">
        <v>48411</v>
      </c>
      <c r="C13313" t="s">
        <v>48412</v>
      </c>
      <c r="D13313" t="s">
        <v>38</v>
      </c>
      <c r="E13313" t="s">
        <v>14</v>
      </c>
      <c r="F13313" t="s">
        <v>21</v>
      </c>
      <c r="G13313" t="s">
        <v>285</v>
      </c>
      <c r="H13313" t="s">
        <v>889</v>
      </c>
      <c r="I13313" t="s">
        <v>48413</v>
      </c>
      <c r="J13313" s="1">
        <v>39448</v>
      </c>
      <c r="K13313" t="b">
        <f>IFERROR(VLOOKUP(F13313,english_mapping!A:B,2,FALSE),"NA")</f>
        <v>1</v>
      </c>
      <c r="L13313" t="str">
        <f t="shared" si="207"/>
        <v>Software</v>
      </c>
    </row>
    <row r="13314" spans="1:12" x14ac:dyDescent="0.25">
      <c r="A13314" t="s">
        <v>48414</v>
      </c>
      <c r="B13314" t="s">
        <v>48415</v>
      </c>
      <c r="C13314" t="s">
        <v>48416</v>
      </c>
      <c r="D13314" t="s">
        <v>48417</v>
      </c>
      <c r="E13314" t="s">
        <v>109</v>
      </c>
      <c r="F13314" t="s">
        <v>346</v>
      </c>
      <c r="G13314">
        <v>3</v>
      </c>
      <c r="H13314" t="s">
        <v>347</v>
      </c>
      <c r="I13314" t="s">
        <v>48418</v>
      </c>
      <c r="J13314" s="1">
        <v>36892</v>
      </c>
      <c r="K13314" t="b">
        <f>IFERROR(VLOOKUP(F13314,english_mapping!A:B,2,FALSE),"NA")</f>
        <v>0</v>
      </c>
      <c r="L13314" t="str">
        <f t="shared" si="207"/>
        <v>Business Development</v>
      </c>
    </row>
    <row r="13315" spans="1:12" x14ac:dyDescent="0.25">
      <c r="A13315" t="s">
        <v>48419</v>
      </c>
      <c r="B13315" t="s">
        <v>48420</v>
      </c>
      <c r="C13315" t="s">
        <v>48421</v>
      </c>
      <c r="D13315" t="s">
        <v>113</v>
      </c>
      <c r="E13315" t="s">
        <v>14</v>
      </c>
      <c r="F13315" t="s">
        <v>21</v>
      </c>
      <c r="G13315" t="s">
        <v>59</v>
      </c>
      <c r="H13315" t="s">
        <v>90</v>
      </c>
      <c r="I13315" t="s">
        <v>18735</v>
      </c>
      <c r="J13315" t="s">
        <v>48422</v>
      </c>
      <c r="K13315" t="b">
        <f>IFERROR(VLOOKUP(F13315,english_mapping!A:B,2,FALSE),"NA")</f>
        <v>1</v>
      </c>
      <c r="L13315" t="str">
        <f t="shared" si="207"/>
        <v>Entertainment</v>
      </c>
    </row>
    <row r="13316" spans="1:12" x14ac:dyDescent="0.25">
      <c r="A13316" t="s">
        <v>48423</v>
      </c>
      <c r="B13316" t="s">
        <v>48424</v>
      </c>
      <c r="C13316" t="s">
        <v>48425</v>
      </c>
      <c r="D13316" t="s">
        <v>9385</v>
      </c>
      <c r="E13316" t="s">
        <v>14</v>
      </c>
      <c r="F13316" t="s">
        <v>21</v>
      </c>
      <c r="G13316" t="s">
        <v>1428</v>
      </c>
      <c r="H13316" t="s">
        <v>8021</v>
      </c>
      <c r="I13316" t="s">
        <v>8022</v>
      </c>
      <c r="J13316" s="1">
        <v>40179</v>
      </c>
      <c r="K13316" t="b">
        <f>IFERROR(VLOOKUP(F13316,english_mapping!A:B,2,FALSE),"NA")</f>
        <v>1</v>
      </c>
      <c r="L13316" t="str">
        <f t="shared" ref="L13316:L13379" si="208">IFERROR(LEFT(D13316,(FIND("|",D13316))-1),D13316)</f>
        <v>Craft Beer</v>
      </c>
    </row>
    <row r="13317" spans="1:12" x14ac:dyDescent="0.25">
      <c r="A13317" t="s">
        <v>48426</v>
      </c>
      <c r="B13317" t="s">
        <v>48427</v>
      </c>
      <c r="C13317" t="s">
        <v>48428</v>
      </c>
      <c r="D13317" t="s">
        <v>32</v>
      </c>
      <c r="E13317" t="s">
        <v>14</v>
      </c>
      <c r="F13317" t="s">
        <v>1087</v>
      </c>
      <c r="G13317">
        <v>2</v>
      </c>
      <c r="H13317" t="s">
        <v>1775</v>
      </c>
      <c r="I13317" t="s">
        <v>1775</v>
      </c>
      <c r="K13317" t="b">
        <f>IFERROR(VLOOKUP(F13317,english_mapping!A:B,2,FALSE),"NA")</f>
        <v>0</v>
      </c>
      <c r="L13317" t="str">
        <f t="shared" si="208"/>
        <v>Curated Web</v>
      </c>
    </row>
    <row r="13318" spans="1:12" x14ac:dyDescent="0.25">
      <c r="A13318" t="s">
        <v>48429</v>
      </c>
      <c r="B13318" t="s">
        <v>48430</v>
      </c>
      <c r="C13318" t="s">
        <v>48431</v>
      </c>
      <c r="D13318" t="s">
        <v>644</v>
      </c>
      <c r="E13318" t="s">
        <v>14</v>
      </c>
      <c r="F13318" t="s">
        <v>15</v>
      </c>
      <c r="G13318">
        <v>10</v>
      </c>
      <c r="H13318" t="s">
        <v>684</v>
      </c>
      <c r="I13318" t="s">
        <v>685</v>
      </c>
      <c r="K13318" t="b">
        <f>IFERROR(VLOOKUP(F13318,english_mapping!A:B,2,FALSE),"NA")</f>
        <v>1</v>
      </c>
      <c r="L13318" t="str">
        <f t="shared" si="208"/>
        <v>Biotechnology</v>
      </c>
    </row>
    <row r="13319" spans="1:12" x14ac:dyDescent="0.25">
      <c r="A13319" t="s">
        <v>48432</v>
      </c>
      <c r="B13319" t="s">
        <v>48433</v>
      </c>
      <c r="C13319" t="s">
        <v>48434</v>
      </c>
      <c r="D13319" t="s">
        <v>51</v>
      </c>
      <c r="E13319" t="s">
        <v>14</v>
      </c>
      <c r="F13319" t="s">
        <v>21</v>
      </c>
      <c r="G13319" t="s">
        <v>101</v>
      </c>
      <c r="H13319" t="s">
        <v>102</v>
      </c>
      <c r="I13319" t="s">
        <v>48435</v>
      </c>
      <c r="K13319" t="b">
        <f>IFERROR(VLOOKUP(F13319,english_mapping!A:B,2,FALSE),"NA")</f>
        <v>1</v>
      </c>
      <c r="L13319" t="str">
        <f t="shared" si="208"/>
        <v>Biotechnology</v>
      </c>
    </row>
    <row r="13320" spans="1:12" x14ac:dyDescent="0.25">
      <c r="A13320" t="s">
        <v>48436</v>
      </c>
      <c r="B13320" t="s">
        <v>48437</v>
      </c>
      <c r="C13320" t="s">
        <v>48438</v>
      </c>
      <c r="D13320" t="s">
        <v>51</v>
      </c>
      <c r="E13320" t="s">
        <v>205</v>
      </c>
      <c r="F13320" t="s">
        <v>21</v>
      </c>
      <c r="G13320" t="s">
        <v>1035</v>
      </c>
      <c r="H13320" t="s">
        <v>1036</v>
      </c>
      <c r="I13320" t="s">
        <v>5536</v>
      </c>
      <c r="K13320" t="b">
        <f>IFERROR(VLOOKUP(F13320,english_mapping!A:B,2,FALSE),"NA")</f>
        <v>1</v>
      </c>
      <c r="L13320" t="str">
        <f t="shared" si="208"/>
        <v>Biotechnology</v>
      </c>
    </row>
    <row r="13321" spans="1:12" x14ac:dyDescent="0.25">
      <c r="A13321" t="s">
        <v>48439</v>
      </c>
      <c r="B13321" t="s">
        <v>48440</v>
      </c>
      <c r="C13321" t="s">
        <v>48441</v>
      </c>
      <c r="D13321" t="s">
        <v>38</v>
      </c>
      <c r="E13321" t="s">
        <v>14</v>
      </c>
      <c r="F13321" t="s">
        <v>21</v>
      </c>
      <c r="G13321" t="s">
        <v>1300</v>
      </c>
      <c r="H13321" t="s">
        <v>1301</v>
      </c>
      <c r="I13321" t="s">
        <v>7333</v>
      </c>
      <c r="J13321" s="1">
        <v>38718</v>
      </c>
      <c r="K13321" t="b">
        <f>IFERROR(VLOOKUP(F13321,english_mapping!A:B,2,FALSE),"NA")</f>
        <v>1</v>
      </c>
      <c r="L13321" t="str">
        <f t="shared" si="208"/>
        <v>Software</v>
      </c>
    </row>
    <row r="13322" spans="1:12" x14ac:dyDescent="0.25">
      <c r="A13322" t="s">
        <v>48442</v>
      </c>
      <c r="B13322" t="s">
        <v>48443</v>
      </c>
      <c r="C13322" t="s">
        <v>48444</v>
      </c>
      <c r="D13322" t="s">
        <v>48445</v>
      </c>
      <c r="E13322" t="s">
        <v>14</v>
      </c>
      <c r="J13322" t="s">
        <v>48446</v>
      </c>
      <c r="K13322" t="str">
        <f>IFERROR(VLOOKUP(F13322,english_mapping!A:B,2,FALSE),"NA")</f>
        <v>NA</v>
      </c>
      <c r="L13322" t="str">
        <f t="shared" si="208"/>
        <v>Education</v>
      </c>
    </row>
    <row r="13323" spans="1:12" x14ac:dyDescent="0.25">
      <c r="A13323" t="s">
        <v>48447</v>
      </c>
      <c r="B13323" t="s">
        <v>48448</v>
      </c>
      <c r="C13323" t="s">
        <v>48449</v>
      </c>
      <c r="D13323" t="s">
        <v>38</v>
      </c>
      <c r="E13323" t="s">
        <v>14</v>
      </c>
      <c r="F13323" t="s">
        <v>21</v>
      </c>
      <c r="G13323" t="s">
        <v>59</v>
      </c>
      <c r="H13323" t="s">
        <v>60</v>
      </c>
      <c r="I13323" t="s">
        <v>1434</v>
      </c>
      <c r="K13323" t="b">
        <f>IFERROR(VLOOKUP(F13323,english_mapping!A:B,2,FALSE),"NA")</f>
        <v>1</v>
      </c>
      <c r="L13323" t="str">
        <f t="shared" si="208"/>
        <v>Software</v>
      </c>
    </row>
    <row r="13324" spans="1:12" x14ac:dyDescent="0.25">
      <c r="A13324" t="s">
        <v>48450</v>
      </c>
      <c r="B13324" t="s">
        <v>48451</v>
      </c>
      <c r="C13324" t="s">
        <v>48452</v>
      </c>
      <c r="E13324" t="s">
        <v>205</v>
      </c>
      <c r="K13324" t="str">
        <f>IFERROR(VLOOKUP(F13324,english_mapping!A:B,2,FALSE),"NA")</f>
        <v>NA</v>
      </c>
      <c r="L13324">
        <f t="shared" si="208"/>
        <v>0</v>
      </c>
    </row>
    <row r="13325" spans="1:12" x14ac:dyDescent="0.25">
      <c r="A13325" t="s">
        <v>48453</v>
      </c>
      <c r="B13325" t="s">
        <v>48454</v>
      </c>
      <c r="C13325" t="s">
        <v>48455</v>
      </c>
      <c r="D13325" t="s">
        <v>7514</v>
      </c>
      <c r="E13325" t="s">
        <v>14</v>
      </c>
      <c r="F13325" t="s">
        <v>21</v>
      </c>
      <c r="G13325" t="s">
        <v>59</v>
      </c>
      <c r="H13325" t="s">
        <v>4734</v>
      </c>
      <c r="I13325" t="s">
        <v>4734</v>
      </c>
      <c r="J13325" s="1">
        <v>38726</v>
      </c>
      <c r="K13325" t="b">
        <f>IFERROR(VLOOKUP(F13325,english_mapping!A:B,2,FALSE),"NA")</f>
        <v>1</v>
      </c>
      <c r="L13325" t="str">
        <f t="shared" si="208"/>
        <v>Health and Wellness</v>
      </c>
    </row>
    <row r="13326" spans="1:12" x14ac:dyDescent="0.25">
      <c r="A13326" t="s">
        <v>48456</v>
      </c>
      <c r="B13326" t="s">
        <v>48457</v>
      </c>
      <c r="C13326" t="s">
        <v>48458</v>
      </c>
      <c r="D13326" t="s">
        <v>1538</v>
      </c>
      <c r="E13326" t="s">
        <v>14</v>
      </c>
      <c r="F13326" t="s">
        <v>21</v>
      </c>
      <c r="G13326" t="s">
        <v>154</v>
      </c>
      <c r="H13326" t="s">
        <v>242</v>
      </c>
      <c r="I13326" t="s">
        <v>242</v>
      </c>
      <c r="J13326" s="1">
        <v>35070</v>
      </c>
      <c r="K13326" t="b">
        <f>IFERROR(VLOOKUP(F13326,english_mapping!A:B,2,FALSE),"NA")</f>
        <v>1</v>
      </c>
      <c r="L13326" t="str">
        <f t="shared" si="208"/>
        <v>Security</v>
      </c>
    </row>
    <row r="13327" spans="1:12" x14ac:dyDescent="0.25">
      <c r="A13327" t="s">
        <v>48459</v>
      </c>
      <c r="B13327" t="s">
        <v>48460</v>
      </c>
      <c r="C13327" t="s">
        <v>48461</v>
      </c>
      <c r="D13327" t="s">
        <v>48462</v>
      </c>
      <c r="E13327" t="s">
        <v>14</v>
      </c>
      <c r="F13327" t="s">
        <v>21</v>
      </c>
      <c r="G13327" t="s">
        <v>1035</v>
      </c>
      <c r="H13327" t="s">
        <v>1036</v>
      </c>
      <c r="I13327" t="s">
        <v>6450</v>
      </c>
      <c r="J13327" s="1">
        <v>36161</v>
      </c>
      <c r="K13327" t="b">
        <f>IFERROR(VLOOKUP(F13327,english_mapping!A:B,2,FALSE),"NA")</f>
        <v>1</v>
      </c>
      <c r="L13327" t="str">
        <f t="shared" si="208"/>
        <v>Electronic Health Records</v>
      </c>
    </row>
    <row r="13328" spans="1:12" x14ac:dyDescent="0.25">
      <c r="A13328" t="s">
        <v>48463</v>
      </c>
      <c r="B13328" t="s">
        <v>48464</v>
      </c>
      <c r="C13328" t="s">
        <v>48465</v>
      </c>
      <c r="D13328" t="s">
        <v>755</v>
      </c>
      <c r="E13328" t="s">
        <v>14</v>
      </c>
      <c r="F13328" t="s">
        <v>21</v>
      </c>
      <c r="G13328" t="s">
        <v>59</v>
      </c>
      <c r="H13328" t="s">
        <v>90</v>
      </c>
      <c r="I13328" t="s">
        <v>1461</v>
      </c>
      <c r="J13328" s="1">
        <v>40179</v>
      </c>
      <c r="K13328" t="b">
        <f>IFERROR(VLOOKUP(F13328,english_mapping!A:B,2,FALSE),"NA")</f>
        <v>1</v>
      </c>
      <c r="L13328" t="str">
        <f t="shared" si="208"/>
        <v>Hardware + Software</v>
      </c>
    </row>
    <row r="13329" spans="1:12" x14ac:dyDescent="0.25">
      <c r="A13329" t="s">
        <v>48466</v>
      </c>
      <c r="B13329" t="s">
        <v>48467</v>
      </c>
      <c r="C13329" t="s">
        <v>48468</v>
      </c>
      <c r="D13329" t="s">
        <v>48469</v>
      </c>
      <c r="E13329" t="s">
        <v>14</v>
      </c>
      <c r="F13329" t="s">
        <v>21</v>
      </c>
      <c r="G13329" t="s">
        <v>434</v>
      </c>
      <c r="H13329" t="s">
        <v>535</v>
      </c>
      <c r="I13329" t="s">
        <v>8486</v>
      </c>
      <c r="J13329" s="1">
        <v>40909</v>
      </c>
      <c r="K13329" t="b">
        <f>IFERROR(VLOOKUP(F13329,english_mapping!A:B,2,FALSE),"NA")</f>
        <v>1</v>
      </c>
      <c r="L13329" t="str">
        <f t="shared" si="208"/>
        <v>Data Mining</v>
      </c>
    </row>
    <row r="13330" spans="1:12" x14ac:dyDescent="0.25">
      <c r="A13330" t="s">
        <v>48470</v>
      </c>
      <c r="B13330" t="s">
        <v>48471</v>
      </c>
      <c r="C13330" t="s">
        <v>48472</v>
      </c>
      <c r="D13330" t="s">
        <v>2381</v>
      </c>
      <c r="E13330" t="s">
        <v>14</v>
      </c>
      <c r="F13330" t="s">
        <v>21</v>
      </c>
      <c r="G13330" t="s">
        <v>84</v>
      </c>
      <c r="H13330" t="s">
        <v>3647</v>
      </c>
      <c r="I13330" t="s">
        <v>28692</v>
      </c>
      <c r="J13330" s="1">
        <v>41375</v>
      </c>
      <c r="K13330" t="b">
        <f>IFERROR(VLOOKUP(F13330,english_mapping!A:B,2,FALSE),"NA")</f>
        <v>1</v>
      </c>
      <c r="L13330" t="str">
        <f t="shared" si="208"/>
        <v>Consulting</v>
      </c>
    </row>
    <row r="13331" spans="1:12" x14ac:dyDescent="0.25">
      <c r="A13331" t="s">
        <v>48473</v>
      </c>
      <c r="B13331" t="s">
        <v>48474</v>
      </c>
      <c r="C13331" t="s">
        <v>48475</v>
      </c>
      <c r="D13331" t="s">
        <v>48476</v>
      </c>
      <c r="E13331" t="s">
        <v>14</v>
      </c>
      <c r="F13331" t="s">
        <v>5036</v>
      </c>
      <c r="G13331">
        <v>7</v>
      </c>
      <c r="H13331" t="s">
        <v>7532</v>
      </c>
      <c r="I13331" t="s">
        <v>48477</v>
      </c>
      <c r="K13331" t="b">
        <f>IFERROR(VLOOKUP(F13331,english_mapping!A:B,2,FALSE),"NA")</f>
        <v>0</v>
      </c>
      <c r="L13331" t="str">
        <f t="shared" si="208"/>
        <v>Accounting</v>
      </c>
    </row>
    <row r="13332" spans="1:12" x14ac:dyDescent="0.25">
      <c r="A13332" t="s">
        <v>48478</v>
      </c>
      <c r="B13332" t="s">
        <v>48479</v>
      </c>
      <c r="C13332" t="s">
        <v>48480</v>
      </c>
      <c r="D13332" t="s">
        <v>48481</v>
      </c>
      <c r="E13332" t="s">
        <v>109</v>
      </c>
      <c r="F13332" t="s">
        <v>21</v>
      </c>
      <c r="G13332" t="s">
        <v>154</v>
      </c>
      <c r="H13332" t="s">
        <v>242</v>
      </c>
      <c r="I13332" t="s">
        <v>242</v>
      </c>
      <c r="J13332" s="1">
        <v>35065</v>
      </c>
      <c r="K13332" t="b">
        <f>IFERROR(VLOOKUP(F13332,english_mapping!A:B,2,FALSE),"NA")</f>
        <v>1</v>
      </c>
      <c r="L13332" t="str">
        <f t="shared" si="208"/>
        <v>Consulting</v>
      </c>
    </row>
    <row r="13333" spans="1:12" x14ac:dyDescent="0.25">
      <c r="A13333" t="s">
        <v>48482</v>
      </c>
      <c r="B13333" t="s">
        <v>48483</v>
      </c>
      <c r="C13333" t="s">
        <v>48484</v>
      </c>
      <c r="D13333" t="s">
        <v>38</v>
      </c>
      <c r="E13333" t="s">
        <v>14</v>
      </c>
      <c r="F13333" t="s">
        <v>21</v>
      </c>
      <c r="G13333" t="s">
        <v>1035</v>
      </c>
      <c r="H13333" t="s">
        <v>1036</v>
      </c>
      <c r="I13333" t="s">
        <v>10511</v>
      </c>
      <c r="J13333" s="1">
        <v>38353</v>
      </c>
      <c r="K13333" t="b">
        <f>IFERROR(VLOOKUP(F13333,english_mapping!A:B,2,FALSE),"NA")</f>
        <v>1</v>
      </c>
      <c r="L13333" t="str">
        <f t="shared" si="208"/>
        <v>Software</v>
      </c>
    </row>
    <row r="13334" spans="1:12" x14ac:dyDescent="0.25">
      <c r="A13334" t="s">
        <v>48485</v>
      </c>
      <c r="B13334" t="s">
        <v>48486</v>
      </c>
      <c r="C13334" t="s">
        <v>48487</v>
      </c>
      <c r="D13334" t="s">
        <v>800</v>
      </c>
      <c r="E13334" t="s">
        <v>109</v>
      </c>
      <c r="F13334" t="s">
        <v>21</v>
      </c>
      <c r="G13334" t="s">
        <v>434</v>
      </c>
      <c r="H13334" t="s">
        <v>535</v>
      </c>
      <c r="I13334" t="s">
        <v>1687</v>
      </c>
      <c r="K13334" t="b">
        <f>IFERROR(VLOOKUP(F13334,english_mapping!A:B,2,FALSE),"NA")</f>
        <v>1</v>
      </c>
      <c r="L13334" t="str">
        <f t="shared" si="208"/>
        <v>Services</v>
      </c>
    </row>
    <row r="13335" spans="1:12" x14ac:dyDescent="0.25">
      <c r="A13335" t="s">
        <v>48488</v>
      </c>
      <c r="B13335" t="s">
        <v>48489</v>
      </c>
      <c r="C13335" t="s">
        <v>48490</v>
      </c>
      <c r="D13335" t="s">
        <v>38</v>
      </c>
      <c r="E13335" t="s">
        <v>14</v>
      </c>
      <c r="F13335" t="s">
        <v>21</v>
      </c>
      <c r="G13335" t="s">
        <v>59</v>
      </c>
      <c r="H13335" t="s">
        <v>60</v>
      </c>
      <c r="I13335" t="s">
        <v>1128</v>
      </c>
      <c r="J13335" s="1">
        <v>37987</v>
      </c>
      <c r="K13335" t="b">
        <f>IFERROR(VLOOKUP(F13335,english_mapping!A:B,2,FALSE),"NA")</f>
        <v>1</v>
      </c>
      <c r="L13335" t="str">
        <f t="shared" si="208"/>
        <v>Software</v>
      </c>
    </row>
    <row r="13336" spans="1:12" x14ac:dyDescent="0.25">
      <c r="A13336" t="s">
        <v>48491</v>
      </c>
      <c r="B13336" t="s">
        <v>48492</v>
      </c>
      <c r="C13336" t="s">
        <v>48493</v>
      </c>
      <c r="D13336" t="s">
        <v>356</v>
      </c>
      <c r="E13336" t="s">
        <v>14</v>
      </c>
      <c r="F13336" t="s">
        <v>712</v>
      </c>
      <c r="G13336">
        <v>3</v>
      </c>
      <c r="H13336" t="s">
        <v>4776</v>
      </c>
      <c r="I13336" t="s">
        <v>37897</v>
      </c>
      <c r="J13336" s="1">
        <v>36161</v>
      </c>
      <c r="K13336" t="b">
        <f>IFERROR(VLOOKUP(F13336,english_mapping!A:B,2,FALSE),"NA")</f>
        <v>0</v>
      </c>
      <c r="L13336" t="str">
        <f t="shared" si="208"/>
        <v>Manufacturing</v>
      </c>
    </row>
    <row r="13337" spans="1:12" x14ac:dyDescent="0.25">
      <c r="A13337" t="s">
        <v>48494</v>
      </c>
      <c r="B13337" t="s">
        <v>48495</v>
      </c>
      <c r="C13337" t="s">
        <v>48496</v>
      </c>
      <c r="D13337" t="s">
        <v>38</v>
      </c>
      <c r="E13337" t="s">
        <v>14</v>
      </c>
      <c r="F13337" t="s">
        <v>21</v>
      </c>
      <c r="G13337" t="s">
        <v>138</v>
      </c>
      <c r="H13337" t="s">
        <v>139</v>
      </c>
      <c r="I13337" t="s">
        <v>442</v>
      </c>
      <c r="J13337" s="1">
        <v>38353</v>
      </c>
      <c r="K13337" t="b">
        <f>IFERROR(VLOOKUP(F13337,english_mapping!A:B,2,FALSE),"NA")</f>
        <v>1</v>
      </c>
      <c r="L13337" t="str">
        <f t="shared" si="208"/>
        <v>Software</v>
      </c>
    </row>
    <row r="13338" spans="1:12" x14ac:dyDescent="0.25">
      <c r="A13338" t="s">
        <v>48497</v>
      </c>
      <c r="B13338" t="s">
        <v>48498</v>
      </c>
      <c r="C13338" t="s">
        <v>48499</v>
      </c>
      <c r="D13338" t="s">
        <v>48500</v>
      </c>
      <c r="E13338" t="s">
        <v>109</v>
      </c>
      <c r="F13338" t="s">
        <v>21</v>
      </c>
      <c r="G13338" t="s">
        <v>59</v>
      </c>
      <c r="H13338" t="s">
        <v>60</v>
      </c>
      <c r="I13338" t="s">
        <v>1186</v>
      </c>
      <c r="J13338" s="1">
        <v>36161</v>
      </c>
      <c r="K13338" t="b">
        <f>IFERROR(VLOOKUP(F13338,english_mapping!A:B,2,FALSE),"NA")</f>
        <v>1</v>
      </c>
      <c r="L13338" t="str">
        <f t="shared" si="208"/>
        <v>Advertising</v>
      </c>
    </row>
    <row r="13339" spans="1:12" x14ac:dyDescent="0.25">
      <c r="A13339" t="s">
        <v>48501</v>
      </c>
      <c r="B13339" t="s">
        <v>48502</v>
      </c>
      <c r="C13339" t="s">
        <v>48503</v>
      </c>
      <c r="D13339" t="s">
        <v>48504</v>
      </c>
      <c r="E13339" t="s">
        <v>701</v>
      </c>
      <c r="F13339" t="s">
        <v>21</v>
      </c>
      <c r="G13339" t="s">
        <v>4078</v>
      </c>
      <c r="H13339" t="s">
        <v>3239</v>
      </c>
      <c r="I13339" t="s">
        <v>3239</v>
      </c>
      <c r="K13339" t="b">
        <f>IFERROR(VLOOKUP(F13339,english_mapping!A:B,2,FALSE),"NA")</f>
        <v>1</v>
      </c>
      <c r="L13339" t="str">
        <f t="shared" si="208"/>
        <v>Energy Efficiency</v>
      </c>
    </row>
    <row r="13340" spans="1:12" x14ac:dyDescent="0.25">
      <c r="A13340" t="s">
        <v>48505</v>
      </c>
      <c r="B13340" t="s">
        <v>48506</v>
      </c>
      <c r="C13340" t="s">
        <v>48507</v>
      </c>
      <c r="D13340" t="s">
        <v>48508</v>
      </c>
      <c r="E13340" t="s">
        <v>14</v>
      </c>
      <c r="F13340" t="s">
        <v>21</v>
      </c>
      <c r="G13340" t="s">
        <v>138</v>
      </c>
      <c r="H13340" t="s">
        <v>139</v>
      </c>
      <c r="I13340" t="s">
        <v>139</v>
      </c>
      <c r="J13340" s="1">
        <v>40184</v>
      </c>
      <c r="K13340" t="b">
        <f>IFERROR(VLOOKUP(F13340,english_mapping!A:B,2,FALSE),"NA")</f>
        <v>1</v>
      </c>
      <c r="L13340" t="str">
        <f t="shared" si="208"/>
        <v>Clinical Trials</v>
      </c>
    </row>
    <row r="13341" spans="1:12" x14ac:dyDescent="0.25">
      <c r="A13341" t="s">
        <v>48509</v>
      </c>
      <c r="B13341" t="s">
        <v>48510</v>
      </c>
      <c r="C13341" t="s">
        <v>48511</v>
      </c>
      <c r="D13341" t="s">
        <v>13643</v>
      </c>
      <c r="E13341" t="s">
        <v>14</v>
      </c>
      <c r="F13341" t="s">
        <v>21</v>
      </c>
      <c r="G13341" t="s">
        <v>59</v>
      </c>
      <c r="H13341" t="s">
        <v>987</v>
      </c>
      <c r="I13341" t="s">
        <v>12887</v>
      </c>
      <c r="J13341" s="1">
        <v>36526</v>
      </c>
      <c r="K13341" t="b">
        <f>IFERROR(VLOOKUP(F13341,english_mapping!A:B,2,FALSE),"NA")</f>
        <v>1</v>
      </c>
      <c r="L13341" t="str">
        <f t="shared" si="208"/>
        <v>Cloud Computing</v>
      </c>
    </row>
    <row r="13342" spans="1:12" x14ac:dyDescent="0.25">
      <c r="A13342" t="s">
        <v>48512</v>
      </c>
      <c r="B13342" t="s">
        <v>48513</v>
      </c>
      <c r="C13342" t="s">
        <v>48514</v>
      </c>
      <c r="D13342" t="s">
        <v>48515</v>
      </c>
      <c r="E13342" t="s">
        <v>109</v>
      </c>
      <c r="F13342" t="s">
        <v>21</v>
      </c>
      <c r="G13342" t="s">
        <v>59</v>
      </c>
      <c r="H13342" t="s">
        <v>90</v>
      </c>
      <c r="I13342" t="s">
        <v>90</v>
      </c>
      <c r="J13342" s="1">
        <v>35431</v>
      </c>
      <c r="K13342" t="b">
        <f>IFERROR(VLOOKUP(F13342,english_mapping!A:B,2,FALSE),"NA")</f>
        <v>1</v>
      </c>
      <c r="L13342" t="str">
        <f t="shared" si="208"/>
        <v>Enterprise Software</v>
      </c>
    </row>
    <row r="13343" spans="1:12" x14ac:dyDescent="0.25">
      <c r="A13343" t="s">
        <v>48516</v>
      </c>
      <c r="B13343" t="s">
        <v>48517</v>
      </c>
      <c r="C13343" t="s">
        <v>48518</v>
      </c>
      <c r="D13343" t="s">
        <v>1433</v>
      </c>
      <c r="E13343" t="s">
        <v>109</v>
      </c>
      <c r="F13343" t="s">
        <v>1087</v>
      </c>
      <c r="G13343">
        <v>2</v>
      </c>
      <c r="H13343" t="s">
        <v>13800</v>
      </c>
      <c r="I13343" t="s">
        <v>13800</v>
      </c>
      <c r="J13343" s="1">
        <v>36892</v>
      </c>
      <c r="K13343" t="b">
        <f>IFERROR(VLOOKUP(F13343,english_mapping!A:B,2,FALSE),"NA")</f>
        <v>0</v>
      </c>
      <c r="L13343" t="str">
        <f t="shared" si="208"/>
        <v>Web Hosting</v>
      </c>
    </row>
    <row r="13344" spans="1:12" x14ac:dyDescent="0.25">
      <c r="A13344" t="s">
        <v>48519</v>
      </c>
      <c r="B13344" t="s">
        <v>48520</v>
      </c>
      <c r="C13344" t="s">
        <v>48521</v>
      </c>
      <c r="D13344" t="s">
        <v>48522</v>
      </c>
      <c r="E13344" t="s">
        <v>14</v>
      </c>
      <c r="F13344" t="s">
        <v>21</v>
      </c>
      <c r="G13344" t="s">
        <v>59</v>
      </c>
      <c r="H13344" t="s">
        <v>60</v>
      </c>
      <c r="I13344" t="s">
        <v>66</v>
      </c>
      <c r="J13344" s="1">
        <v>41275</v>
      </c>
      <c r="K13344" t="b">
        <f>IFERROR(VLOOKUP(F13344,english_mapping!A:B,2,FALSE),"NA")</f>
        <v>1</v>
      </c>
      <c r="L13344" t="str">
        <f t="shared" si="208"/>
        <v>Linux</v>
      </c>
    </row>
    <row r="13345" spans="1:12" x14ac:dyDescent="0.25">
      <c r="A13345" t="s">
        <v>48523</v>
      </c>
      <c r="B13345" t="s">
        <v>48524</v>
      </c>
      <c r="C13345" t="s">
        <v>48525</v>
      </c>
      <c r="D13345" t="s">
        <v>1275</v>
      </c>
      <c r="E13345" t="s">
        <v>205</v>
      </c>
      <c r="F13345" t="s">
        <v>21</v>
      </c>
      <c r="G13345" t="s">
        <v>59</v>
      </c>
      <c r="H13345" t="s">
        <v>60</v>
      </c>
      <c r="I13345" t="s">
        <v>1128</v>
      </c>
      <c r="K13345" t="b">
        <f>IFERROR(VLOOKUP(F13345,english_mapping!A:B,2,FALSE),"NA")</f>
        <v>1</v>
      </c>
      <c r="L13345" t="str">
        <f t="shared" si="208"/>
        <v>Health Care</v>
      </c>
    </row>
    <row r="13346" spans="1:12" x14ac:dyDescent="0.25">
      <c r="A13346" t="s">
        <v>48526</v>
      </c>
      <c r="B13346" t="s">
        <v>48527</v>
      </c>
      <c r="C13346" t="s">
        <v>48528</v>
      </c>
      <c r="D13346" t="s">
        <v>1416</v>
      </c>
      <c r="E13346" t="s">
        <v>14</v>
      </c>
      <c r="F13346" t="s">
        <v>712</v>
      </c>
      <c r="G13346">
        <v>5</v>
      </c>
      <c r="H13346" t="s">
        <v>713</v>
      </c>
      <c r="I13346" t="s">
        <v>713</v>
      </c>
      <c r="J13346" s="1">
        <v>40909</v>
      </c>
      <c r="K13346" t="b">
        <f>IFERROR(VLOOKUP(F13346,english_mapping!A:B,2,FALSE),"NA")</f>
        <v>0</v>
      </c>
      <c r="L13346" t="str">
        <f t="shared" si="208"/>
        <v>Semiconductors</v>
      </c>
    </row>
    <row r="13347" spans="1:12" x14ac:dyDescent="0.25">
      <c r="A13347" t="s">
        <v>48529</v>
      </c>
      <c r="B13347" t="s">
        <v>48530</v>
      </c>
      <c r="C13347" t="s">
        <v>48531</v>
      </c>
      <c r="D13347" t="s">
        <v>38</v>
      </c>
      <c r="E13347" t="s">
        <v>14</v>
      </c>
      <c r="F13347" t="s">
        <v>21</v>
      </c>
      <c r="G13347" t="s">
        <v>285</v>
      </c>
      <c r="H13347" t="s">
        <v>889</v>
      </c>
      <c r="I13347" t="s">
        <v>17688</v>
      </c>
      <c r="J13347" s="1">
        <v>35431</v>
      </c>
      <c r="K13347" t="b">
        <f>IFERROR(VLOOKUP(F13347,english_mapping!A:B,2,FALSE),"NA")</f>
        <v>1</v>
      </c>
      <c r="L13347" t="str">
        <f t="shared" si="208"/>
        <v>Software</v>
      </c>
    </row>
    <row r="13348" spans="1:12" x14ac:dyDescent="0.25">
      <c r="A13348" t="s">
        <v>48532</v>
      </c>
      <c r="B13348" t="s">
        <v>48533</v>
      </c>
      <c r="C13348" t="s">
        <v>48534</v>
      </c>
      <c r="D13348" t="s">
        <v>89</v>
      </c>
      <c r="E13348" t="s">
        <v>14</v>
      </c>
      <c r="F13348" t="s">
        <v>21</v>
      </c>
      <c r="G13348" t="s">
        <v>822</v>
      </c>
      <c r="H13348" t="s">
        <v>823</v>
      </c>
      <c r="I13348" t="s">
        <v>823</v>
      </c>
      <c r="J13348" s="1">
        <v>37257</v>
      </c>
      <c r="K13348" t="b">
        <f>IFERROR(VLOOKUP(F13348,english_mapping!A:B,2,FALSE),"NA")</f>
        <v>1</v>
      </c>
      <c r="L13348" t="str">
        <f t="shared" si="208"/>
        <v>Health and Wellness</v>
      </c>
    </row>
    <row r="13349" spans="1:12" x14ac:dyDescent="0.25">
      <c r="A13349" t="s">
        <v>48535</v>
      </c>
      <c r="B13349" t="s">
        <v>48536</v>
      </c>
      <c r="C13349" t="s">
        <v>48537</v>
      </c>
      <c r="D13349" t="s">
        <v>1538</v>
      </c>
      <c r="E13349" t="s">
        <v>14</v>
      </c>
      <c r="F13349" t="s">
        <v>21</v>
      </c>
      <c r="G13349" t="s">
        <v>154</v>
      </c>
      <c r="H13349" t="s">
        <v>2752</v>
      </c>
      <c r="I13349" t="s">
        <v>7338</v>
      </c>
      <c r="J13349" s="1">
        <v>35431</v>
      </c>
      <c r="K13349" t="b">
        <f>IFERROR(VLOOKUP(F13349,english_mapping!A:B,2,FALSE),"NA")</f>
        <v>1</v>
      </c>
      <c r="L13349" t="str">
        <f t="shared" si="208"/>
        <v>Security</v>
      </c>
    </row>
    <row r="13350" spans="1:12" x14ac:dyDescent="0.25">
      <c r="A13350" t="s">
        <v>48538</v>
      </c>
      <c r="B13350" t="s">
        <v>48539</v>
      </c>
      <c r="C13350" t="s">
        <v>48540</v>
      </c>
      <c r="D13350" t="s">
        <v>3563</v>
      </c>
      <c r="E13350" t="s">
        <v>14</v>
      </c>
      <c r="F13350" t="s">
        <v>21</v>
      </c>
      <c r="G13350" t="s">
        <v>84</v>
      </c>
      <c r="H13350" t="s">
        <v>3647</v>
      </c>
      <c r="I13350" t="s">
        <v>4633</v>
      </c>
      <c r="J13350" s="1">
        <v>38718</v>
      </c>
      <c r="K13350" t="b">
        <f>IFERROR(VLOOKUP(F13350,english_mapping!A:B,2,FALSE),"NA")</f>
        <v>1</v>
      </c>
      <c r="L13350" t="str">
        <f t="shared" si="208"/>
        <v>Pharmaceuticals</v>
      </c>
    </row>
    <row r="13351" spans="1:12" x14ac:dyDescent="0.25">
      <c r="A13351" t="s">
        <v>48541</v>
      </c>
      <c r="B13351" t="s">
        <v>48542</v>
      </c>
      <c r="C13351" t="s">
        <v>48543</v>
      </c>
      <c r="D13351" t="s">
        <v>755</v>
      </c>
      <c r="E13351" t="s">
        <v>109</v>
      </c>
      <c r="F13351" t="s">
        <v>365</v>
      </c>
      <c r="G13351">
        <v>16</v>
      </c>
      <c r="H13351" t="s">
        <v>4809</v>
      </c>
      <c r="I13351" t="s">
        <v>4810</v>
      </c>
      <c r="J13351" s="1">
        <v>37987</v>
      </c>
      <c r="K13351" t="b">
        <f>IFERROR(VLOOKUP(F13351,english_mapping!A:B,2,FALSE),"NA")</f>
        <v>0</v>
      </c>
      <c r="L13351" t="str">
        <f t="shared" si="208"/>
        <v>Hardware + Software</v>
      </c>
    </row>
    <row r="13352" spans="1:12" x14ac:dyDescent="0.25">
      <c r="A13352" t="s">
        <v>48544</v>
      </c>
      <c r="B13352" t="s">
        <v>48545</v>
      </c>
      <c r="C13352" t="s">
        <v>48546</v>
      </c>
      <c r="D13352" t="s">
        <v>731</v>
      </c>
      <c r="E13352" t="s">
        <v>205</v>
      </c>
      <c r="F13352" t="s">
        <v>21</v>
      </c>
      <c r="G13352" t="s">
        <v>117</v>
      </c>
      <c r="H13352" t="s">
        <v>118</v>
      </c>
      <c r="I13352" t="s">
        <v>25373</v>
      </c>
      <c r="K13352" t="b">
        <f>IFERROR(VLOOKUP(F13352,english_mapping!A:B,2,FALSE),"NA")</f>
        <v>1</v>
      </c>
      <c r="L13352" t="str">
        <f t="shared" si="208"/>
        <v>Finance</v>
      </c>
    </row>
    <row r="13353" spans="1:12" x14ac:dyDescent="0.25">
      <c r="A13353" t="s">
        <v>48547</v>
      </c>
      <c r="B13353" t="s">
        <v>48548</v>
      </c>
      <c r="C13353" t="s">
        <v>48549</v>
      </c>
      <c r="D13353" t="s">
        <v>48550</v>
      </c>
      <c r="E13353" t="s">
        <v>14</v>
      </c>
      <c r="F13353" t="s">
        <v>1151</v>
      </c>
      <c r="G13353">
        <v>1</v>
      </c>
      <c r="H13353" t="s">
        <v>1323</v>
      </c>
      <c r="I13353" t="s">
        <v>48551</v>
      </c>
      <c r="J13353" t="s">
        <v>48552</v>
      </c>
      <c r="K13353" t="b">
        <f>IFERROR(VLOOKUP(F13353,english_mapping!A:B,2,FALSE),"NA")</f>
        <v>0</v>
      </c>
      <c r="L13353" t="str">
        <f t="shared" si="208"/>
        <v>Cloud Computing</v>
      </c>
    </row>
    <row r="13354" spans="1:12" x14ac:dyDescent="0.25">
      <c r="A13354" t="s">
        <v>48553</v>
      </c>
      <c r="B13354" t="s">
        <v>48554</v>
      </c>
      <c r="C13354" t="s">
        <v>44112</v>
      </c>
      <c r="E13354" t="s">
        <v>14</v>
      </c>
      <c r="F13354" t="s">
        <v>21</v>
      </c>
      <c r="G13354" t="s">
        <v>655</v>
      </c>
      <c r="H13354" t="s">
        <v>656</v>
      </c>
      <c r="I13354" t="s">
        <v>1605</v>
      </c>
      <c r="K13354" t="b">
        <f>IFERROR(VLOOKUP(F13354,english_mapping!A:B,2,FALSE),"NA")</f>
        <v>1</v>
      </c>
      <c r="L13354">
        <f t="shared" si="208"/>
        <v>0</v>
      </c>
    </row>
    <row r="13355" spans="1:12" x14ac:dyDescent="0.25">
      <c r="A13355" t="s">
        <v>48555</v>
      </c>
      <c r="B13355" t="s">
        <v>48556</v>
      </c>
      <c r="C13355" t="s">
        <v>48557</v>
      </c>
      <c r="D13355" t="s">
        <v>1538</v>
      </c>
      <c r="E13355" t="s">
        <v>109</v>
      </c>
      <c r="F13355" t="s">
        <v>21</v>
      </c>
      <c r="G13355" t="s">
        <v>285</v>
      </c>
      <c r="H13355" t="s">
        <v>1054</v>
      </c>
      <c r="I13355" t="s">
        <v>1054</v>
      </c>
      <c r="J13355" s="1">
        <v>39083</v>
      </c>
      <c r="K13355" t="b">
        <f>IFERROR(VLOOKUP(F13355,english_mapping!A:B,2,FALSE),"NA")</f>
        <v>1</v>
      </c>
      <c r="L13355" t="str">
        <f t="shared" si="208"/>
        <v>Security</v>
      </c>
    </row>
    <row r="13356" spans="1:12" x14ac:dyDescent="0.25">
      <c r="A13356" t="s">
        <v>48558</v>
      </c>
      <c r="B13356" t="s">
        <v>48559</v>
      </c>
      <c r="C13356" t="s">
        <v>48560</v>
      </c>
      <c r="D13356" t="s">
        <v>780</v>
      </c>
      <c r="E13356" t="s">
        <v>14</v>
      </c>
      <c r="F13356" t="s">
        <v>124</v>
      </c>
      <c r="G13356" t="s">
        <v>48561</v>
      </c>
      <c r="H13356" t="s">
        <v>32187</v>
      </c>
      <c r="I13356" t="s">
        <v>32187</v>
      </c>
      <c r="J13356" s="1">
        <v>39448</v>
      </c>
      <c r="K13356" t="b">
        <f>IFERROR(VLOOKUP(F13356,english_mapping!A:B,2,FALSE),"NA")</f>
        <v>1</v>
      </c>
      <c r="L13356" t="str">
        <f t="shared" si="208"/>
        <v>Clean Technology</v>
      </c>
    </row>
    <row r="13357" spans="1:12" x14ac:dyDescent="0.25">
      <c r="A13357" t="s">
        <v>48562</v>
      </c>
      <c r="B13357" t="s">
        <v>48563</v>
      </c>
      <c r="C13357" t="s">
        <v>48564</v>
      </c>
      <c r="D13357" t="s">
        <v>48565</v>
      </c>
      <c r="E13357" t="s">
        <v>14</v>
      </c>
      <c r="F13357" t="s">
        <v>21</v>
      </c>
      <c r="G13357" t="s">
        <v>626</v>
      </c>
      <c r="H13357" t="s">
        <v>627</v>
      </c>
      <c r="I13357" t="s">
        <v>28072</v>
      </c>
      <c r="J13357" s="1">
        <v>39814</v>
      </c>
      <c r="K13357" t="b">
        <f>IFERROR(VLOOKUP(F13357,english_mapping!A:B,2,FALSE),"NA")</f>
        <v>1</v>
      </c>
      <c r="L13357" t="str">
        <f t="shared" si="208"/>
        <v>Algorithms</v>
      </c>
    </row>
    <row r="13358" spans="1:12" x14ac:dyDescent="0.25">
      <c r="A13358" t="s">
        <v>48566</v>
      </c>
      <c r="B13358" t="s">
        <v>48567</v>
      </c>
      <c r="C13358" t="s">
        <v>48568</v>
      </c>
      <c r="D13358" t="s">
        <v>755</v>
      </c>
      <c r="E13358" t="s">
        <v>14</v>
      </c>
      <c r="F13358" t="s">
        <v>21</v>
      </c>
      <c r="G13358" t="s">
        <v>1335</v>
      </c>
      <c r="H13358" t="s">
        <v>1370</v>
      </c>
      <c r="I13358" t="s">
        <v>3900</v>
      </c>
      <c r="K13358" t="b">
        <f>IFERROR(VLOOKUP(F13358,english_mapping!A:B,2,FALSE),"NA")</f>
        <v>1</v>
      </c>
      <c r="L13358" t="str">
        <f t="shared" si="208"/>
        <v>Hardware + Software</v>
      </c>
    </row>
    <row r="13359" spans="1:12" x14ac:dyDescent="0.25">
      <c r="A13359" t="s">
        <v>48569</v>
      </c>
      <c r="B13359" t="s">
        <v>48570</v>
      </c>
      <c r="E13359" t="s">
        <v>14</v>
      </c>
      <c r="F13359" t="s">
        <v>21</v>
      </c>
      <c r="G13359" t="s">
        <v>59</v>
      </c>
      <c r="H13359" t="s">
        <v>987</v>
      </c>
      <c r="I13359" t="s">
        <v>988</v>
      </c>
      <c r="J13359" s="1">
        <v>36892</v>
      </c>
      <c r="K13359" t="b">
        <f>IFERROR(VLOOKUP(F13359,english_mapping!A:B,2,FALSE),"NA")</f>
        <v>1</v>
      </c>
      <c r="L13359">
        <f t="shared" si="208"/>
        <v>0</v>
      </c>
    </row>
    <row r="13360" spans="1:12" x14ac:dyDescent="0.25">
      <c r="A13360" t="s">
        <v>48571</v>
      </c>
      <c r="B13360" t="s">
        <v>48572</v>
      </c>
      <c r="C13360" t="s">
        <v>48573</v>
      </c>
      <c r="D13360" t="s">
        <v>1416</v>
      </c>
      <c r="E13360" t="s">
        <v>14</v>
      </c>
      <c r="F13360" t="s">
        <v>21</v>
      </c>
      <c r="G13360" t="s">
        <v>84</v>
      </c>
      <c r="H13360" t="s">
        <v>11506</v>
      </c>
      <c r="I13360" t="s">
        <v>48574</v>
      </c>
      <c r="J13360" s="1">
        <v>28126</v>
      </c>
      <c r="K13360" t="b">
        <f>IFERROR(VLOOKUP(F13360,english_mapping!A:B,2,FALSE),"NA")</f>
        <v>1</v>
      </c>
      <c r="L13360" t="str">
        <f t="shared" si="208"/>
        <v>Semiconductors</v>
      </c>
    </row>
    <row r="13361" spans="1:12" x14ac:dyDescent="0.25">
      <c r="A13361" t="s">
        <v>48575</v>
      </c>
      <c r="B13361" t="s">
        <v>48576</v>
      </c>
      <c r="C13361" t="s">
        <v>48577</v>
      </c>
      <c r="D13361" t="s">
        <v>1416</v>
      </c>
      <c r="E13361" t="s">
        <v>14</v>
      </c>
      <c r="F13361" t="s">
        <v>3397</v>
      </c>
      <c r="G13361">
        <v>14</v>
      </c>
      <c r="H13361" t="s">
        <v>4549</v>
      </c>
      <c r="I13361" t="s">
        <v>15241</v>
      </c>
      <c r="J13361" s="1">
        <v>36892</v>
      </c>
      <c r="K13361" t="b">
        <f>IFERROR(VLOOKUP(F13361,english_mapping!A:B,2,FALSE),"NA")</f>
        <v>0</v>
      </c>
      <c r="L13361" t="str">
        <f t="shared" si="208"/>
        <v>Semiconductors</v>
      </c>
    </row>
    <row r="13362" spans="1:12" x14ac:dyDescent="0.25">
      <c r="A13362" t="s">
        <v>48578</v>
      </c>
      <c r="B13362" t="s">
        <v>48579</v>
      </c>
      <c r="C13362" t="s">
        <v>48580</v>
      </c>
      <c r="D13362" t="s">
        <v>48581</v>
      </c>
      <c r="E13362" t="s">
        <v>14</v>
      </c>
      <c r="F13362" t="s">
        <v>52</v>
      </c>
      <c r="G13362" t="s">
        <v>200</v>
      </c>
      <c r="H13362" t="s">
        <v>201</v>
      </c>
      <c r="I13362" t="s">
        <v>15870</v>
      </c>
      <c r="J13362" s="1">
        <v>38353</v>
      </c>
      <c r="K13362" t="b">
        <f>IFERROR(VLOOKUP(F13362,english_mapping!A:B,2,FALSE),"NA")</f>
        <v>1</v>
      </c>
      <c r="L13362" t="str">
        <f t="shared" si="208"/>
        <v>Cloud Computing</v>
      </c>
    </row>
    <row r="13363" spans="1:12" x14ac:dyDescent="0.25">
      <c r="A13363" t="s">
        <v>48582</v>
      </c>
      <c r="B13363" t="s">
        <v>48583</v>
      </c>
      <c r="C13363" t="s">
        <v>48584</v>
      </c>
      <c r="D13363" t="s">
        <v>1433</v>
      </c>
      <c r="E13363" t="s">
        <v>109</v>
      </c>
      <c r="F13363" t="s">
        <v>21</v>
      </c>
      <c r="G13363" t="s">
        <v>285</v>
      </c>
      <c r="H13363" t="s">
        <v>889</v>
      </c>
      <c r="I13363" t="s">
        <v>889</v>
      </c>
      <c r="K13363" t="b">
        <f>IFERROR(VLOOKUP(F13363,english_mapping!A:B,2,FALSE),"NA")</f>
        <v>1</v>
      </c>
      <c r="L13363" t="str">
        <f t="shared" si="208"/>
        <v>Web Hosting</v>
      </c>
    </row>
    <row r="13364" spans="1:12" x14ac:dyDescent="0.25">
      <c r="A13364" t="s">
        <v>48585</v>
      </c>
      <c r="B13364" t="s">
        <v>48586</v>
      </c>
      <c r="C13364" t="s">
        <v>48587</v>
      </c>
      <c r="D13364" t="s">
        <v>48588</v>
      </c>
      <c r="E13364" t="s">
        <v>14</v>
      </c>
      <c r="F13364" t="s">
        <v>21</v>
      </c>
      <c r="G13364" t="s">
        <v>59</v>
      </c>
      <c r="H13364" t="s">
        <v>60</v>
      </c>
      <c r="I13364" t="s">
        <v>1279</v>
      </c>
      <c r="J13364" t="s">
        <v>9926</v>
      </c>
      <c r="K13364" t="b">
        <f>IFERROR(VLOOKUP(F13364,english_mapping!A:B,2,FALSE),"NA")</f>
        <v>1</v>
      </c>
      <c r="L13364" t="str">
        <f t="shared" si="208"/>
        <v>Cloud Management</v>
      </c>
    </row>
    <row r="13365" spans="1:12" x14ac:dyDescent="0.25">
      <c r="A13365" t="s">
        <v>48589</v>
      </c>
      <c r="B13365" t="s">
        <v>48590</v>
      </c>
      <c r="C13365" t="s">
        <v>48591</v>
      </c>
      <c r="D13365" t="s">
        <v>51</v>
      </c>
      <c r="E13365" t="s">
        <v>109</v>
      </c>
      <c r="F13365" t="s">
        <v>21</v>
      </c>
      <c r="G13365" t="s">
        <v>822</v>
      </c>
      <c r="H13365" t="s">
        <v>823</v>
      </c>
      <c r="I13365" t="s">
        <v>3679</v>
      </c>
      <c r="K13365" t="b">
        <f>IFERROR(VLOOKUP(F13365,english_mapping!A:B,2,FALSE),"NA")</f>
        <v>1</v>
      </c>
      <c r="L13365" t="str">
        <f t="shared" si="208"/>
        <v>Biotechnology</v>
      </c>
    </row>
    <row r="13366" spans="1:12" x14ac:dyDescent="0.25">
      <c r="A13366" t="s">
        <v>48592</v>
      </c>
      <c r="B13366" t="s">
        <v>48593</v>
      </c>
      <c r="C13366" t="s">
        <v>48594</v>
      </c>
      <c r="D13366" t="s">
        <v>51</v>
      </c>
      <c r="E13366" t="s">
        <v>14</v>
      </c>
      <c r="F13366" t="s">
        <v>21</v>
      </c>
      <c r="G13366" t="s">
        <v>285</v>
      </c>
      <c r="H13366" t="s">
        <v>3791</v>
      </c>
      <c r="I13366" t="s">
        <v>3791</v>
      </c>
      <c r="J13366" s="1">
        <v>39083</v>
      </c>
      <c r="K13366" t="b">
        <f>IFERROR(VLOOKUP(F13366,english_mapping!A:B,2,FALSE),"NA")</f>
        <v>1</v>
      </c>
      <c r="L13366" t="str">
        <f t="shared" si="208"/>
        <v>Biotechnology</v>
      </c>
    </row>
    <row r="13367" spans="1:12" x14ac:dyDescent="0.25">
      <c r="A13367" t="s">
        <v>48595</v>
      </c>
      <c r="B13367" t="s">
        <v>48596</v>
      </c>
      <c r="C13367" t="s">
        <v>48597</v>
      </c>
      <c r="D13367" t="s">
        <v>2381</v>
      </c>
      <c r="E13367" t="s">
        <v>14</v>
      </c>
      <c r="F13367" t="s">
        <v>21</v>
      </c>
      <c r="G13367" t="s">
        <v>101</v>
      </c>
      <c r="H13367" t="s">
        <v>102</v>
      </c>
      <c r="I13367" t="s">
        <v>103</v>
      </c>
      <c r="K13367" t="b">
        <f>IFERROR(VLOOKUP(F13367,english_mapping!A:B,2,FALSE),"NA")</f>
        <v>1</v>
      </c>
      <c r="L13367" t="str">
        <f t="shared" si="208"/>
        <v>Consulting</v>
      </c>
    </row>
    <row r="13368" spans="1:12" x14ac:dyDescent="0.25">
      <c r="A13368" t="s">
        <v>48598</v>
      </c>
      <c r="B13368" t="s">
        <v>48599</v>
      </c>
      <c r="C13368" t="s">
        <v>48600</v>
      </c>
      <c r="D13368" t="s">
        <v>51</v>
      </c>
      <c r="E13368" t="s">
        <v>14</v>
      </c>
      <c r="F13368" t="s">
        <v>321</v>
      </c>
      <c r="G13368">
        <v>3</v>
      </c>
      <c r="H13368" t="s">
        <v>12030</v>
      </c>
      <c r="I13368" t="s">
        <v>48601</v>
      </c>
      <c r="K13368" t="b">
        <f>IFERROR(VLOOKUP(F13368,english_mapping!A:B,2,FALSE),"NA")</f>
        <v>0</v>
      </c>
      <c r="L13368" t="str">
        <f t="shared" si="208"/>
        <v>Biotechnology</v>
      </c>
    </row>
    <row r="13369" spans="1:12" x14ac:dyDescent="0.25">
      <c r="A13369" t="s">
        <v>48602</v>
      </c>
      <c r="B13369" t="s">
        <v>48603</v>
      </c>
      <c r="C13369" t="s">
        <v>48604</v>
      </c>
      <c r="D13369" t="s">
        <v>644</v>
      </c>
      <c r="E13369" t="s">
        <v>109</v>
      </c>
      <c r="F13369" t="s">
        <v>1087</v>
      </c>
      <c r="G13369">
        <v>2</v>
      </c>
      <c r="H13369" t="s">
        <v>20140</v>
      </c>
      <c r="I13369" t="s">
        <v>20140</v>
      </c>
      <c r="K13369" t="b">
        <f>IFERROR(VLOOKUP(F13369,english_mapping!A:B,2,FALSE),"NA")</f>
        <v>0</v>
      </c>
      <c r="L13369" t="str">
        <f t="shared" si="208"/>
        <v>Biotechnology</v>
      </c>
    </row>
    <row r="13370" spans="1:12" x14ac:dyDescent="0.25">
      <c r="A13370" t="s">
        <v>48605</v>
      </c>
      <c r="B13370" t="s">
        <v>48606</v>
      </c>
      <c r="C13370" t="s">
        <v>48607</v>
      </c>
      <c r="D13370" t="s">
        <v>356</v>
      </c>
      <c r="E13370" t="s">
        <v>701</v>
      </c>
      <c r="F13370" t="s">
        <v>21</v>
      </c>
      <c r="G13370" t="s">
        <v>154</v>
      </c>
      <c r="H13370" t="s">
        <v>242</v>
      </c>
      <c r="I13370" t="s">
        <v>1753</v>
      </c>
      <c r="J13370" s="1">
        <v>36892</v>
      </c>
      <c r="K13370" t="b">
        <f>IFERROR(VLOOKUP(F13370,english_mapping!A:B,2,FALSE),"NA")</f>
        <v>1</v>
      </c>
      <c r="L13370" t="str">
        <f t="shared" si="208"/>
        <v>Manufacturing</v>
      </c>
    </row>
    <row r="13371" spans="1:12" x14ac:dyDescent="0.25">
      <c r="A13371" t="s">
        <v>48608</v>
      </c>
      <c r="B13371" t="s">
        <v>48609</v>
      </c>
      <c r="C13371" t="s">
        <v>48610</v>
      </c>
      <c r="D13371" t="s">
        <v>51</v>
      </c>
      <c r="E13371" t="s">
        <v>14</v>
      </c>
      <c r="F13371" t="s">
        <v>21</v>
      </c>
      <c r="G13371" t="s">
        <v>77</v>
      </c>
      <c r="H13371" t="s">
        <v>78</v>
      </c>
      <c r="I13371" t="s">
        <v>48611</v>
      </c>
      <c r="J13371" s="1">
        <v>40179</v>
      </c>
      <c r="K13371" t="b">
        <f>IFERROR(VLOOKUP(F13371,english_mapping!A:B,2,FALSE),"NA")</f>
        <v>1</v>
      </c>
      <c r="L13371" t="str">
        <f t="shared" si="208"/>
        <v>Biotechnology</v>
      </c>
    </row>
    <row r="13372" spans="1:12" x14ac:dyDescent="0.25">
      <c r="A13372" t="s">
        <v>48612</v>
      </c>
      <c r="B13372" t="s">
        <v>48613</v>
      </c>
      <c r="C13372" t="s">
        <v>48614</v>
      </c>
      <c r="D13372" t="s">
        <v>48615</v>
      </c>
      <c r="E13372" t="s">
        <v>205</v>
      </c>
      <c r="F13372" t="s">
        <v>21</v>
      </c>
      <c r="G13372" t="s">
        <v>154</v>
      </c>
      <c r="H13372" t="s">
        <v>242</v>
      </c>
      <c r="I13372" t="s">
        <v>20563</v>
      </c>
      <c r="J13372" s="1">
        <v>36161</v>
      </c>
      <c r="K13372" t="b">
        <f>IFERROR(VLOOKUP(F13372,english_mapping!A:B,2,FALSE),"NA")</f>
        <v>1</v>
      </c>
      <c r="L13372" t="str">
        <f t="shared" si="208"/>
        <v>Networking</v>
      </c>
    </row>
    <row r="13373" spans="1:12" x14ac:dyDescent="0.25">
      <c r="A13373" t="s">
        <v>48616</v>
      </c>
      <c r="B13373" t="s">
        <v>48617</v>
      </c>
      <c r="C13373" t="s">
        <v>48618</v>
      </c>
      <c r="D13373" t="s">
        <v>1275</v>
      </c>
      <c r="E13373" t="s">
        <v>701</v>
      </c>
      <c r="F13373" t="s">
        <v>21</v>
      </c>
      <c r="G13373" t="s">
        <v>59</v>
      </c>
      <c r="H13373" t="s">
        <v>60</v>
      </c>
      <c r="I13373" t="s">
        <v>1005</v>
      </c>
      <c r="K13373" t="b">
        <f>IFERROR(VLOOKUP(F13373,english_mapping!A:B,2,FALSE),"NA")</f>
        <v>1</v>
      </c>
      <c r="L13373" t="str">
        <f t="shared" si="208"/>
        <v>Health Care</v>
      </c>
    </row>
    <row r="13374" spans="1:12" x14ac:dyDescent="0.25">
      <c r="A13374" t="s">
        <v>48619</v>
      </c>
      <c r="B13374" t="s">
        <v>48620</v>
      </c>
      <c r="C13374" t="s">
        <v>48621</v>
      </c>
      <c r="D13374" t="s">
        <v>38</v>
      </c>
      <c r="E13374" t="s">
        <v>14</v>
      </c>
      <c r="F13374" t="s">
        <v>124</v>
      </c>
      <c r="G13374" t="s">
        <v>125</v>
      </c>
      <c r="H13374" t="s">
        <v>126</v>
      </c>
      <c r="I13374" t="s">
        <v>126</v>
      </c>
      <c r="K13374" t="b">
        <f>IFERROR(VLOOKUP(F13374,english_mapping!A:B,2,FALSE),"NA")</f>
        <v>1</v>
      </c>
      <c r="L13374" t="str">
        <f t="shared" si="208"/>
        <v>Software</v>
      </c>
    </row>
    <row r="13375" spans="1:12" x14ac:dyDescent="0.25">
      <c r="A13375" t="s">
        <v>48622</v>
      </c>
      <c r="B13375" t="s">
        <v>48623</v>
      </c>
      <c r="C13375" t="s">
        <v>48624</v>
      </c>
      <c r="D13375" t="s">
        <v>38</v>
      </c>
      <c r="E13375" t="s">
        <v>14</v>
      </c>
      <c r="F13375" t="s">
        <v>21</v>
      </c>
      <c r="G13375" t="s">
        <v>1105</v>
      </c>
      <c r="H13375" t="s">
        <v>6548</v>
      </c>
      <c r="I13375" t="s">
        <v>26137</v>
      </c>
      <c r="J13375" s="1">
        <v>41275</v>
      </c>
      <c r="K13375" t="b">
        <f>IFERROR(VLOOKUP(F13375,english_mapping!A:B,2,FALSE),"NA")</f>
        <v>1</v>
      </c>
      <c r="L13375" t="str">
        <f t="shared" si="208"/>
        <v>Software</v>
      </c>
    </row>
    <row r="13376" spans="1:12" x14ac:dyDescent="0.25">
      <c r="A13376" t="s">
        <v>48625</v>
      </c>
      <c r="B13376" t="s">
        <v>48626</v>
      </c>
      <c r="C13376" t="s">
        <v>48627</v>
      </c>
      <c r="D13376" t="s">
        <v>32</v>
      </c>
      <c r="E13376" t="s">
        <v>205</v>
      </c>
      <c r="J13376" s="1">
        <v>39819</v>
      </c>
      <c r="K13376" t="str">
        <f>IFERROR(VLOOKUP(F13376,english_mapping!A:B,2,FALSE),"NA")</f>
        <v>NA</v>
      </c>
      <c r="L13376" t="str">
        <f t="shared" si="208"/>
        <v>Curated Web</v>
      </c>
    </row>
    <row r="13377" spans="1:12" x14ac:dyDescent="0.25">
      <c r="A13377" t="s">
        <v>48628</v>
      </c>
      <c r="B13377" t="s">
        <v>48629</v>
      </c>
      <c r="C13377" t="s">
        <v>48630</v>
      </c>
      <c r="D13377" t="s">
        <v>48631</v>
      </c>
      <c r="E13377" t="s">
        <v>14</v>
      </c>
      <c r="F13377" t="s">
        <v>21</v>
      </c>
      <c r="G13377" t="s">
        <v>59</v>
      </c>
      <c r="H13377" t="s">
        <v>60</v>
      </c>
      <c r="I13377" t="s">
        <v>3696</v>
      </c>
      <c r="J13377" s="1">
        <v>41640</v>
      </c>
      <c r="K13377" t="b">
        <f>IFERROR(VLOOKUP(F13377,english_mapping!A:B,2,FALSE),"NA")</f>
        <v>1</v>
      </c>
      <c r="L13377" t="str">
        <f t="shared" si="208"/>
        <v>Curated Web</v>
      </c>
    </row>
    <row r="13378" spans="1:12" x14ac:dyDescent="0.25">
      <c r="A13378" t="s">
        <v>48632</v>
      </c>
      <c r="B13378" t="s">
        <v>48633</v>
      </c>
      <c r="C13378" t="s">
        <v>48634</v>
      </c>
      <c r="D13378" t="s">
        <v>48635</v>
      </c>
      <c r="E13378" t="s">
        <v>14</v>
      </c>
      <c r="F13378" t="s">
        <v>649</v>
      </c>
      <c r="G13378">
        <v>7</v>
      </c>
      <c r="H13378" t="s">
        <v>948</v>
      </c>
      <c r="I13378" t="s">
        <v>948</v>
      </c>
      <c r="J13378" s="1">
        <v>41275</v>
      </c>
      <c r="K13378" t="b">
        <f>IFERROR(VLOOKUP(F13378,english_mapping!A:B,2,FALSE),"NA")</f>
        <v>1</v>
      </c>
      <c r="L13378" t="str">
        <f t="shared" si="208"/>
        <v>Financial Services</v>
      </c>
    </row>
    <row r="13379" spans="1:12" x14ac:dyDescent="0.25">
      <c r="A13379" t="s">
        <v>48636</v>
      </c>
      <c r="B13379" t="s">
        <v>48637</v>
      </c>
      <c r="C13379" t="s">
        <v>48638</v>
      </c>
      <c r="D13379" t="s">
        <v>48639</v>
      </c>
      <c r="E13379" t="s">
        <v>14</v>
      </c>
      <c r="F13379" t="s">
        <v>12671</v>
      </c>
      <c r="G13379">
        <v>4</v>
      </c>
      <c r="H13379" t="s">
        <v>40685</v>
      </c>
      <c r="I13379" t="s">
        <v>40685</v>
      </c>
      <c r="J13379" s="1">
        <v>35796</v>
      </c>
      <c r="K13379" t="b">
        <f>IFERROR(VLOOKUP(F13379,english_mapping!A:B,2,FALSE),"NA")</f>
        <v>0</v>
      </c>
      <c r="L13379" t="str">
        <f t="shared" si="208"/>
        <v>Finance</v>
      </c>
    </row>
    <row r="13380" spans="1:12" x14ac:dyDescent="0.25">
      <c r="A13380" t="s">
        <v>48640</v>
      </c>
      <c r="B13380" t="s">
        <v>48641</v>
      </c>
      <c r="C13380" t="s">
        <v>48642</v>
      </c>
      <c r="D13380" t="s">
        <v>51</v>
      </c>
      <c r="E13380" t="s">
        <v>14</v>
      </c>
      <c r="F13380" t="s">
        <v>21</v>
      </c>
      <c r="G13380" t="s">
        <v>655</v>
      </c>
      <c r="H13380" t="s">
        <v>656</v>
      </c>
      <c r="I13380" t="s">
        <v>4601</v>
      </c>
      <c r="J13380" s="1">
        <v>36903</v>
      </c>
      <c r="K13380" t="b">
        <f>IFERROR(VLOOKUP(F13380,english_mapping!A:B,2,FALSE),"NA")</f>
        <v>1</v>
      </c>
      <c r="L13380" t="str">
        <f t="shared" ref="L13380:L13443" si="209">IFERROR(LEFT(D13380,(FIND("|",D13380))-1),D13380)</f>
        <v>Biotechnology</v>
      </c>
    </row>
    <row r="13381" spans="1:12" x14ac:dyDescent="0.25">
      <c r="A13381" t="s">
        <v>48643</v>
      </c>
      <c r="B13381" t="s">
        <v>48644</v>
      </c>
      <c r="C13381" t="s">
        <v>48645</v>
      </c>
      <c r="D13381" t="s">
        <v>1275</v>
      </c>
      <c r="E13381" t="s">
        <v>14</v>
      </c>
      <c r="F13381" t="s">
        <v>21</v>
      </c>
      <c r="G13381" t="s">
        <v>285</v>
      </c>
      <c r="H13381" t="s">
        <v>587</v>
      </c>
      <c r="I13381" t="s">
        <v>587</v>
      </c>
      <c r="K13381" t="b">
        <f>IFERROR(VLOOKUP(F13381,english_mapping!A:B,2,FALSE),"NA")</f>
        <v>1</v>
      </c>
      <c r="L13381" t="str">
        <f t="shared" si="209"/>
        <v>Health Care</v>
      </c>
    </row>
    <row r="13382" spans="1:12" x14ac:dyDescent="0.25">
      <c r="A13382" t="s">
        <v>48646</v>
      </c>
      <c r="B13382" t="s">
        <v>48647</v>
      </c>
      <c r="C13382" t="s">
        <v>48648</v>
      </c>
      <c r="D13382" t="s">
        <v>17825</v>
      </c>
      <c r="E13382" t="s">
        <v>701</v>
      </c>
      <c r="F13382" t="s">
        <v>21</v>
      </c>
      <c r="G13382" t="s">
        <v>94</v>
      </c>
      <c r="H13382" t="s">
        <v>95</v>
      </c>
      <c r="I13382" t="s">
        <v>15190</v>
      </c>
      <c r="J13382" s="1">
        <v>38718</v>
      </c>
      <c r="K13382" t="b">
        <f>IFERROR(VLOOKUP(F13382,english_mapping!A:B,2,FALSE),"NA")</f>
        <v>1</v>
      </c>
      <c r="L13382" t="str">
        <f t="shared" si="209"/>
        <v>Biotechnology</v>
      </c>
    </row>
    <row r="13383" spans="1:12" x14ac:dyDescent="0.25">
      <c r="A13383" t="s">
        <v>48649</v>
      </c>
      <c r="B13383" t="s">
        <v>48650</v>
      </c>
      <c r="C13383" t="s">
        <v>48651</v>
      </c>
      <c r="D13383" t="s">
        <v>4989</v>
      </c>
      <c r="E13383" t="s">
        <v>14</v>
      </c>
      <c r="F13383" t="s">
        <v>21</v>
      </c>
      <c r="G13383" t="s">
        <v>59</v>
      </c>
      <c r="H13383" t="s">
        <v>90</v>
      </c>
      <c r="I13383" t="s">
        <v>375</v>
      </c>
      <c r="J13383" t="s">
        <v>48652</v>
      </c>
      <c r="K13383" t="b">
        <f>IFERROR(VLOOKUP(F13383,english_mapping!A:B,2,FALSE),"NA")</f>
        <v>1</v>
      </c>
      <c r="L13383" t="str">
        <f t="shared" si="209"/>
        <v>Advertising</v>
      </c>
    </row>
    <row r="13384" spans="1:12" x14ac:dyDescent="0.25">
      <c r="A13384" t="s">
        <v>48653</v>
      </c>
      <c r="B13384" t="s">
        <v>48654</v>
      </c>
      <c r="C13384" t="s">
        <v>48655</v>
      </c>
      <c r="D13384" t="s">
        <v>48656</v>
      </c>
      <c r="E13384" t="s">
        <v>701</v>
      </c>
      <c r="F13384" t="s">
        <v>21</v>
      </c>
      <c r="G13384" t="s">
        <v>59</v>
      </c>
      <c r="H13384" t="s">
        <v>90</v>
      </c>
      <c r="I13384" t="s">
        <v>375</v>
      </c>
      <c r="J13384" s="1">
        <v>36171</v>
      </c>
      <c r="K13384" t="b">
        <f>IFERROR(VLOOKUP(F13384,english_mapping!A:B,2,FALSE),"NA")</f>
        <v>1</v>
      </c>
      <c r="L13384" t="str">
        <f t="shared" si="209"/>
        <v>Career Management</v>
      </c>
    </row>
    <row r="13385" spans="1:12" x14ac:dyDescent="0.25">
      <c r="A13385" t="s">
        <v>48657</v>
      </c>
      <c r="B13385" t="s">
        <v>48658</v>
      </c>
      <c r="C13385" t="s">
        <v>48659</v>
      </c>
      <c r="D13385" t="s">
        <v>51</v>
      </c>
      <c r="E13385" t="s">
        <v>14</v>
      </c>
      <c r="F13385" t="s">
        <v>21</v>
      </c>
      <c r="G13385" t="s">
        <v>94</v>
      </c>
      <c r="H13385" t="s">
        <v>95</v>
      </c>
      <c r="I13385" t="s">
        <v>11665</v>
      </c>
      <c r="J13385" s="1">
        <v>36526</v>
      </c>
      <c r="K13385" t="b">
        <f>IFERROR(VLOOKUP(F13385,english_mapping!A:B,2,FALSE),"NA")</f>
        <v>1</v>
      </c>
      <c r="L13385" t="str">
        <f t="shared" si="209"/>
        <v>Biotechnology</v>
      </c>
    </row>
    <row r="13386" spans="1:12" x14ac:dyDescent="0.25">
      <c r="A13386" t="s">
        <v>48660</v>
      </c>
      <c r="B13386" t="s">
        <v>48661</v>
      </c>
      <c r="D13386" t="s">
        <v>284</v>
      </c>
      <c r="E13386" t="s">
        <v>14</v>
      </c>
      <c r="F13386" t="s">
        <v>21</v>
      </c>
      <c r="G13386" t="s">
        <v>138</v>
      </c>
      <c r="H13386" t="s">
        <v>139</v>
      </c>
      <c r="I13386" t="s">
        <v>9516</v>
      </c>
      <c r="J13386" t="s">
        <v>48662</v>
      </c>
      <c r="K13386" t="b">
        <f>IFERROR(VLOOKUP(F13386,english_mapping!A:B,2,FALSE),"NA")</f>
        <v>1</v>
      </c>
      <c r="L13386" t="str">
        <f t="shared" si="209"/>
        <v>Real Estate</v>
      </c>
    </row>
    <row r="13387" spans="1:12" x14ac:dyDescent="0.25">
      <c r="A13387" t="s">
        <v>48663</v>
      </c>
      <c r="B13387" t="s">
        <v>48664</v>
      </c>
      <c r="C13387" t="s">
        <v>48665</v>
      </c>
      <c r="D13387" t="s">
        <v>51</v>
      </c>
      <c r="E13387" t="s">
        <v>701</v>
      </c>
      <c r="F13387" t="s">
        <v>21</v>
      </c>
      <c r="G13387" t="s">
        <v>77</v>
      </c>
      <c r="H13387" t="s">
        <v>1804</v>
      </c>
      <c r="I13387" t="s">
        <v>16662</v>
      </c>
      <c r="K13387" t="b">
        <f>IFERROR(VLOOKUP(F13387,english_mapping!A:B,2,FALSE),"NA")</f>
        <v>1</v>
      </c>
      <c r="L13387" t="str">
        <f t="shared" si="209"/>
        <v>Biotechnology</v>
      </c>
    </row>
    <row r="13388" spans="1:12" x14ac:dyDescent="0.25">
      <c r="A13388" t="s">
        <v>48666</v>
      </c>
      <c r="B13388" t="s">
        <v>48667</v>
      </c>
      <c r="C13388" t="s">
        <v>48668</v>
      </c>
      <c r="D13388" t="s">
        <v>755</v>
      </c>
      <c r="E13388" t="s">
        <v>14</v>
      </c>
      <c r="F13388" t="s">
        <v>21</v>
      </c>
      <c r="G13388" t="s">
        <v>822</v>
      </c>
      <c r="H13388" t="s">
        <v>823</v>
      </c>
      <c r="I13388" t="s">
        <v>7859</v>
      </c>
      <c r="J13388" t="s">
        <v>48669</v>
      </c>
      <c r="K13388" t="b">
        <f>IFERROR(VLOOKUP(F13388,english_mapping!A:B,2,FALSE),"NA")</f>
        <v>1</v>
      </c>
      <c r="L13388" t="str">
        <f t="shared" si="209"/>
        <v>Hardware + Software</v>
      </c>
    </row>
    <row r="13389" spans="1:12" x14ac:dyDescent="0.25">
      <c r="A13389" t="s">
        <v>48670</v>
      </c>
      <c r="B13389" t="s">
        <v>48671</v>
      </c>
      <c r="C13389" t="s">
        <v>48672</v>
      </c>
      <c r="D13389" t="s">
        <v>51</v>
      </c>
      <c r="E13389" t="s">
        <v>14</v>
      </c>
      <c r="F13389" t="s">
        <v>21</v>
      </c>
      <c r="G13389" t="s">
        <v>154</v>
      </c>
      <c r="H13389" t="s">
        <v>242</v>
      </c>
      <c r="I13389" t="s">
        <v>331</v>
      </c>
      <c r="J13389" s="1">
        <v>37631</v>
      </c>
      <c r="K13389" t="b">
        <f>IFERROR(VLOOKUP(F13389,english_mapping!A:B,2,FALSE),"NA")</f>
        <v>1</v>
      </c>
      <c r="L13389" t="str">
        <f t="shared" si="209"/>
        <v>Biotechnology</v>
      </c>
    </row>
    <row r="13390" spans="1:12" x14ac:dyDescent="0.25">
      <c r="A13390" t="s">
        <v>48673</v>
      </c>
      <c r="B13390" t="s">
        <v>48674</v>
      </c>
      <c r="C13390" t="s">
        <v>48675</v>
      </c>
      <c r="D13390" t="s">
        <v>89</v>
      </c>
      <c r="E13390" t="s">
        <v>14</v>
      </c>
      <c r="F13390" t="s">
        <v>21</v>
      </c>
      <c r="G13390" t="s">
        <v>285</v>
      </c>
      <c r="H13390" t="s">
        <v>1054</v>
      </c>
      <c r="I13390" t="s">
        <v>1054</v>
      </c>
      <c r="K13390" t="b">
        <f>IFERROR(VLOOKUP(F13390,english_mapping!A:B,2,FALSE),"NA")</f>
        <v>1</v>
      </c>
      <c r="L13390" t="str">
        <f t="shared" si="209"/>
        <v>Health and Wellness</v>
      </c>
    </row>
    <row r="13391" spans="1:12" x14ac:dyDescent="0.25">
      <c r="A13391" t="s">
        <v>48676</v>
      </c>
      <c r="B13391" t="s">
        <v>48677</v>
      </c>
      <c r="C13391" t="s">
        <v>48678</v>
      </c>
      <c r="E13391" t="s">
        <v>14</v>
      </c>
      <c r="F13391" t="s">
        <v>365</v>
      </c>
      <c r="G13391">
        <v>18</v>
      </c>
      <c r="H13391" t="s">
        <v>3285</v>
      </c>
      <c r="I13391" t="s">
        <v>48679</v>
      </c>
      <c r="K13391" t="b">
        <f>IFERROR(VLOOKUP(F13391,english_mapping!A:B,2,FALSE),"NA")</f>
        <v>0</v>
      </c>
      <c r="L13391">
        <f t="shared" si="209"/>
        <v>0</v>
      </c>
    </row>
    <row r="13392" spans="1:12" x14ac:dyDescent="0.25">
      <c r="A13392" t="s">
        <v>48680</v>
      </c>
      <c r="B13392" t="s">
        <v>48681</v>
      </c>
      <c r="C13392" t="s">
        <v>48682</v>
      </c>
      <c r="D13392" t="s">
        <v>48683</v>
      </c>
      <c r="E13392" t="s">
        <v>109</v>
      </c>
      <c r="F13392" t="s">
        <v>21</v>
      </c>
      <c r="G13392" t="s">
        <v>59</v>
      </c>
      <c r="H13392" t="s">
        <v>60</v>
      </c>
      <c r="I13392" t="s">
        <v>269</v>
      </c>
      <c r="J13392" s="1">
        <v>39448</v>
      </c>
      <c r="K13392" t="b">
        <f>IFERROR(VLOOKUP(F13392,english_mapping!A:B,2,FALSE),"NA")</f>
        <v>1</v>
      </c>
      <c r="L13392" t="str">
        <f t="shared" si="209"/>
        <v>Android</v>
      </c>
    </row>
    <row r="13393" spans="1:12" x14ac:dyDescent="0.25">
      <c r="A13393" t="s">
        <v>48684</v>
      </c>
      <c r="B13393" t="s">
        <v>48685</v>
      </c>
      <c r="C13393" t="s">
        <v>48686</v>
      </c>
      <c r="D13393" t="s">
        <v>7701</v>
      </c>
      <c r="E13393" t="s">
        <v>205</v>
      </c>
      <c r="K13393" t="str">
        <f>IFERROR(VLOOKUP(F13393,english_mapping!A:B,2,FALSE),"NA")</f>
        <v>NA</v>
      </c>
      <c r="L13393" t="str">
        <f t="shared" si="209"/>
        <v>Electronics</v>
      </c>
    </row>
    <row r="13394" spans="1:12" x14ac:dyDescent="0.25">
      <c r="A13394" t="s">
        <v>48687</v>
      </c>
      <c r="B13394" t="s">
        <v>48688</v>
      </c>
      <c r="C13394" t="s">
        <v>48689</v>
      </c>
      <c r="D13394" t="s">
        <v>7307</v>
      </c>
      <c r="E13394" t="s">
        <v>701</v>
      </c>
      <c r="F13394" t="s">
        <v>21</v>
      </c>
      <c r="G13394" t="s">
        <v>138</v>
      </c>
      <c r="H13394" t="s">
        <v>139</v>
      </c>
      <c r="I13394" t="s">
        <v>139</v>
      </c>
      <c r="J13394" s="1">
        <v>38718</v>
      </c>
      <c r="K13394" t="b">
        <f>IFERROR(VLOOKUP(F13394,english_mapping!A:B,2,FALSE),"NA")</f>
        <v>1</v>
      </c>
      <c r="L13394" t="str">
        <f t="shared" si="209"/>
        <v>Biotechnology</v>
      </c>
    </row>
    <row r="13395" spans="1:12" x14ac:dyDescent="0.25">
      <c r="A13395" t="s">
        <v>48690</v>
      </c>
      <c r="B13395" t="s">
        <v>48691</v>
      </c>
      <c r="C13395" t="s">
        <v>48692</v>
      </c>
      <c r="D13395" t="s">
        <v>262</v>
      </c>
      <c r="E13395" t="s">
        <v>14</v>
      </c>
      <c r="F13395" t="s">
        <v>484</v>
      </c>
      <c r="H13395" t="s">
        <v>485</v>
      </c>
      <c r="I13395" t="s">
        <v>485</v>
      </c>
      <c r="K13395" t="b">
        <f>IFERROR(VLOOKUP(F13395,english_mapping!A:B,2,FALSE),"NA")</f>
        <v>1</v>
      </c>
      <c r="L13395" t="str">
        <f t="shared" si="209"/>
        <v>Enterprise Software</v>
      </c>
    </row>
    <row r="13396" spans="1:12" x14ac:dyDescent="0.25">
      <c r="A13396" t="s">
        <v>48693</v>
      </c>
      <c r="B13396" t="s">
        <v>48694</v>
      </c>
      <c r="C13396" t="s">
        <v>48695</v>
      </c>
      <c r="D13396" t="s">
        <v>552</v>
      </c>
      <c r="E13396" t="s">
        <v>14</v>
      </c>
      <c r="F13396" t="s">
        <v>21</v>
      </c>
      <c r="G13396" t="s">
        <v>206</v>
      </c>
      <c r="H13396" t="s">
        <v>858</v>
      </c>
      <c r="I13396" t="s">
        <v>21004</v>
      </c>
      <c r="J13396" s="1">
        <v>40909</v>
      </c>
      <c r="K13396" t="b">
        <f>IFERROR(VLOOKUP(F13396,english_mapping!A:B,2,FALSE),"NA")</f>
        <v>1</v>
      </c>
      <c r="L13396" t="str">
        <f t="shared" si="209"/>
        <v>Social Media</v>
      </c>
    </row>
    <row r="13397" spans="1:12" x14ac:dyDescent="0.25">
      <c r="A13397" t="s">
        <v>48696</v>
      </c>
      <c r="B13397" t="s">
        <v>48697</v>
      </c>
      <c r="C13397" t="s">
        <v>48698</v>
      </c>
      <c r="D13397" t="s">
        <v>48699</v>
      </c>
      <c r="E13397" t="s">
        <v>14</v>
      </c>
      <c r="F13397" t="s">
        <v>21</v>
      </c>
      <c r="G13397" t="s">
        <v>59</v>
      </c>
      <c r="H13397" t="s">
        <v>60</v>
      </c>
      <c r="I13397" t="s">
        <v>66</v>
      </c>
      <c r="J13397" t="s">
        <v>48700</v>
      </c>
      <c r="K13397" t="b">
        <f>IFERROR(VLOOKUP(F13397,english_mapping!A:B,2,FALSE),"NA")</f>
        <v>1</v>
      </c>
      <c r="L13397" t="str">
        <f t="shared" si="209"/>
        <v>Enterprise Software</v>
      </c>
    </row>
    <row r="13398" spans="1:12" x14ac:dyDescent="0.25">
      <c r="A13398" t="s">
        <v>48701</v>
      </c>
      <c r="B13398" t="s">
        <v>48702</v>
      </c>
      <c r="C13398" t="s">
        <v>48703</v>
      </c>
      <c r="D13398" t="s">
        <v>48704</v>
      </c>
      <c r="E13398" t="s">
        <v>14</v>
      </c>
      <c r="F13398" t="s">
        <v>21</v>
      </c>
      <c r="G13398" t="s">
        <v>993</v>
      </c>
      <c r="H13398" t="s">
        <v>994</v>
      </c>
      <c r="I13398" t="s">
        <v>994</v>
      </c>
      <c r="J13398" s="1">
        <v>39083</v>
      </c>
      <c r="K13398" t="b">
        <f>IFERROR(VLOOKUP(F13398,english_mapping!A:B,2,FALSE),"NA")</f>
        <v>1</v>
      </c>
      <c r="L13398" t="str">
        <f t="shared" si="209"/>
        <v>Consulting</v>
      </c>
    </row>
    <row r="13399" spans="1:12" x14ac:dyDescent="0.25">
      <c r="A13399" t="s">
        <v>48705</v>
      </c>
      <c r="B13399" t="s">
        <v>48706</v>
      </c>
      <c r="E13399" t="s">
        <v>14</v>
      </c>
      <c r="F13399" t="s">
        <v>21</v>
      </c>
      <c r="G13399" t="s">
        <v>379</v>
      </c>
      <c r="H13399" t="s">
        <v>1239</v>
      </c>
      <c r="I13399" t="s">
        <v>1239</v>
      </c>
      <c r="K13399" t="b">
        <f>IFERROR(VLOOKUP(F13399,english_mapping!A:B,2,FALSE),"NA")</f>
        <v>1</v>
      </c>
      <c r="L13399">
        <f t="shared" si="209"/>
        <v>0</v>
      </c>
    </row>
    <row r="13400" spans="1:12" x14ac:dyDescent="0.25">
      <c r="A13400" t="s">
        <v>48707</v>
      </c>
      <c r="B13400" t="s">
        <v>48708</v>
      </c>
      <c r="C13400" t="s">
        <v>48709</v>
      </c>
      <c r="D13400" t="s">
        <v>262</v>
      </c>
      <c r="E13400" t="s">
        <v>14</v>
      </c>
      <c r="F13400" t="s">
        <v>161</v>
      </c>
      <c r="G13400" t="s">
        <v>162</v>
      </c>
      <c r="H13400" t="s">
        <v>163</v>
      </c>
      <c r="I13400" t="s">
        <v>163</v>
      </c>
      <c r="J13400" s="1">
        <v>40181</v>
      </c>
      <c r="K13400" t="b">
        <f>IFERROR(VLOOKUP(F13400,english_mapping!A:B,2,FALSE),"NA")</f>
        <v>0</v>
      </c>
      <c r="L13400" t="str">
        <f t="shared" si="209"/>
        <v>Enterprise Software</v>
      </c>
    </row>
    <row r="13401" spans="1:12" x14ac:dyDescent="0.25">
      <c r="A13401" t="s">
        <v>48710</v>
      </c>
      <c r="B13401" t="s">
        <v>48711</v>
      </c>
      <c r="C13401" t="s">
        <v>48712</v>
      </c>
      <c r="D13401" t="s">
        <v>48713</v>
      </c>
      <c r="E13401" t="s">
        <v>109</v>
      </c>
      <c r="F13401" t="s">
        <v>21</v>
      </c>
      <c r="G13401" t="s">
        <v>3238</v>
      </c>
      <c r="H13401" t="s">
        <v>33952</v>
      </c>
      <c r="I13401" t="s">
        <v>33952</v>
      </c>
      <c r="J13401" s="1">
        <v>28126</v>
      </c>
      <c r="K13401" t="b">
        <f>IFERROR(VLOOKUP(F13401,english_mapping!A:B,2,FALSE),"NA")</f>
        <v>1</v>
      </c>
      <c r="L13401" t="str">
        <f t="shared" si="209"/>
        <v>Travel</v>
      </c>
    </row>
    <row r="13402" spans="1:12" x14ac:dyDescent="0.25">
      <c r="A13402" t="s">
        <v>48714</v>
      </c>
      <c r="B13402" t="s">
        <v>48715</v>
      </c>
      <c r="D13402" t="s">
        <v>284</v>
      </c>
      <c r="E13402" t="s">
        <v>14</v>
      </c>
      <c r="F13402" t="s">
        <v>21</v>
      </c>
      <c r="G13402" t="s">
        <v>59</v>
      </c>
      <c r="H13402" t="s">
        <v>1249</v>
      </c>
      <c r="I13402" t="s">
        <v>1249</v>
      </c>
      <c r="J13402" s="1">
        <v>38508</v>
      </c>
      <c r="K13402" t="b">
        <f>IFERROR(VLOOKUP(F13402,english_mapping!A:B,2,FALSE),"NA")</f>
        <v>1</v>
      </c>
      <c r="L13402" t="str">
        <f t="shared" si="209"/>
        <v>Real Estate</v>
      </c>
    </row>
    <row r="13403" spans="1:12" x14ac:dyDescent="0.25">
      <c r="A13403" t="s">
        <v>48716</v>
      </c>
      <c r="B13403" t="s">
        <v>48717</v>
      </c>
      <c r="C13403" t="s">
        <v>48718</v>
      </c>
      <c r="D13403" t="s">
        <v>48719</v>
      </c>
      <c r="E13403" t="s">
        <v>14</v>
      </c>
      <c r="F13403" t="s">
        <v>484</v>
      </c>
      <c r="H13403" t="s">
        <v>485</v>
      </c>
      <c r="I13403" t="s">
        <v>485</v>
      </c>
      <c r="J13403" s="1">
        <v>40940</v>
      </c>
      <c r="K13403" t="b">
        <f>IFERROR(VLOOKUP(F13403,english_mapping!A:B,2,FALSE),"NA")</f>
        <v>1</v>
      </c>
      <c r="L13403" t="str">
        <f t="shared" si="209"/>
        <v>B2B</v>
      </c>
    </row>
    <row r="13404" spans="1:12" x14ac:dyDescent="0.25">
      <c r="A13404" t="s">
        <v>48720</v>
      </c>
      <c r="B13404" t="s">
        <v>48721</v>
      </c>
      <c r="C13404" t="s">
        <v>48722</v>
      </c>
      <c r="D13404" t="s">
        <v>428</v>
      </c>
      <c r="E13404" t="s">
        <v>14</v>
      </c>
      <c r="F13404" t="s">
        <v>1087</v>
      </c>
      <c r="G13404">
        <v>2</v>
      </c>
      <c r="H13404" t="s">
        <v>1775</v>
      </c>
      <c r="I13404" t="s">
        <v>1775</v>
      </c>
      <c r="K13404" t="b">
        <f>IFERROR(VLOOKUP(F13404,english_mapping!A:B,2,FALSE),"NA")</f>
        <v>0</v>
      </c>
      <c r="L13404" t="str">
        <f t="shared" si="209"/>
        <v>Travel</v>
      </c>
    </row>
    <row r="13405" spans="1:12" x14ac:dyDescent="0.25">
      <c r="A13405" t="s">
        <v>48723</v>
      </c>
      <c r="B13405" t="s">
        <v>48724</v>
      </c>
      <c r="C13405" t="s">
        <v>48725</v>
      </c>
      <c r="D13405" t="s">
        <v>48726</v>
      </c>
      <c r="E13405" t="s">
        <v>14</v>
      </c>
      <c r="F13405" t="s">
        <v>365</v>
      </c>
      <c r="J13405" s="1">
        <v>39814</v>
      </c>
      <c r="K13405" t="b">
        <f>IFERROR(VLOOKUP(F13405,english_mapping!A:B,2,FALSE),"NA")</f>
        <v>0</v>
      </c>
      <c r="L13405" t="str">
        <f t="shared" si="209"/>
        <v>Energy</v>
      </c>
    </row>
    <row r="13406" spans="1:12" x14ac:dyDescent="0.25">
      <c r="A13406" t="s">
        <v>48727</v>
      </c>
      <c r="B13406" t="s">
        <v>48728</v>
      </c>
      <c r="D13406" t="s">
        <v>2381</v>
      </c>
      <c r="E13406" t="s">
        <v>14</v>
      </c>
      <c r="F13406" t="s">
        <v>21</v>
      </c>
      <c r="G13406" t="s">
        <v>94</v>
      </c>
      <c r="H13406" t="s">
        <v>95</v>
      </c>
      <c r="I13406" t="s">
        <v>2019</v>
      </c>
      <c r="J13406" s="1">
        <v>36892</v>
      </c>
      <c r="K13406" t="b">
        <f>IFERROR(VLOOKUP(F13406,english_mapping!A:B,2,FALSE),"NA")</f>
        <v>1</v>
      </c>
      <c r="L13406" t="str">
        <f t="shared" si="209"/>
        <v>Consulting</v>
      </c>
    </row>
    <row r="13407" spans="1:12" x14ac:dyDescent="0.25">
      <c r="A13407" t="s">
        <v>48729</v>
      </c>
      <c r="B13407" t="s">
        <v>48730</v>
      </c>
      <c r="C13407" t="s">
        <v>48731</v>
      </c>
      <c r="D13407" t="s">
        <v>552</v>
      </c>
      <c r="E13407" t="s">
        <v>14</v>
      </c>
      <c r="F13407" t="s">
        <v>21</v>
      </c>
      <c r="G13407" t="s">
        <v>1035</v>
      </c>
      <c r="H13407" t="s">
        <v>7557</v>
      </c>
      <c r="I13407" t="s">
        <v>48732</v>
      </c>
      <c r="K13407" t="b">
        <f>IFERROR(VLOOKUP(F13407,english_mapping!A:B,2,FALSE),"NA")</f>
        <v>1</v>
      </c>
      <c r="L13407" t="str">
        <f t="shared" si="209"/>
        <v>Social Media</v>
      </c>
    </row>
    <row r="13408" spans="1:12" x14ac:dyDescent="0.25">
      <c r="A13408" t="s">
        <v>48733</v>
      </c>
      <c r="B13408" t="s">
        <v>48734</v>
      </c>
      <c r="C13408" t="s">
        <v>48735</v>
      </c>
      <c r="D13408" t="s">
        <v>48736</v>
      </c>
      <c r="E13408" t="s">
        <v>109</v>
      </c>
      <c r="F13408" t="s">
        <v>21</v>
      </c>
      <c r="G13408" t="s">
        <v>59</v>
      </c>
      <c r="H13408" t="s">
        <v>60</v>
      </c>
      <c r="I13408" t="s">
        <v>66</v>
      </c>
      <c r="K13408" t="b">
        <f>IFERROR(VLOOKUP(F13408,english_mapping!A:B,2,FALSE),"NA")</f>
        <v>1</v>
      </c>
      <c r="L13408" t="str">
        <f t="shared" si="209"/>
        <v>Collaboration</v>
      </c>
    </row>
    <row r="13409" spans="1:12" x14ac:dyDescent="0.25">
      <c r="A13409" t="s">
        <v>48737</v>
      </c>
      <c r="B13409" t="s">
        <v>48738</v>
      </c>
      <c r="C13409" t="s">
        <v>48735</v>
      </c>
      <c r="D13409" t="s">
        <v>48739</v>
      </c>
      <c r="E13409" t="s">
        <v>14</v>
      </c>
      <c r="F13409" t="s">
        <v>21</v>
      </c>
      <c r="G13409" t="s">
        <v>59</v>
      </c>
      <c r="H13409" t="s">
        <v>60</v>
      </c>
      <c r="I13409" t="s">
        <v>66</v>
      </c>
      <c r="K13409" t="b">
        <f>IFERROR(VLOOKUP(F13409,english_mapping!A:B,2,FALSE),"NA")</f>
        <v>1</v>
      </c>
      <c r="L13409" t="str">
        <f t="shared" si="209"/>
        <v>Collaborative Consumption</v>
      </c>
    </row>
    <row r="13410" spans="1:12" x14ac:dyDescent="0.25">
      <c r="A13410" t="s">
        <v>48740</v>
      </c>
      <c r="B13410" t="s">
        <v>48741</v>
      </c>
      <c r="C13410" t="s">
        <v>48742</v>
      </c>
      <c r="D13410" t="s">
        <v>51</v>
      </c>
      <c r="E13410" t="s">
        <v>14</v>
      </c>
      <c r="F13410" t="s">
        <v>21</v>
      </c>
      <c r="G13410" t="s">
        <v>822</v>
      </c>
      <c r="H13410" t="s">
        <v>823</v>
      </c>
      <c r="I13410" t="s">
        <v>4373</v>
      </c>
      <c r="J13410" s="1">
        <v>38718</v>
      </c>
      <c r="K13410" t="b">
        <f>IFERROR(VLOOKUP(F13410,english_mapping!A:B,2,FALSE),"NA")</f>
        <v>1</v>
      </c>
      <c r="L13410" t="str">
        <f t="shared" si="209"/>
        <v>Biotechnology</v>
      </c>
    </row>
    <row r="13411" spans="1:12" x14ac:dyDescent="0.25">
      <c r="A13411" t="s">
        <v>48743</v>
      </c>
      <c r="B13411" t="s">
        <v>48744</v>
      </c>
      <c r="C13411" t="s">
        <v>48745</v>
      </c>
      <c r="D13411" t="s">
        <v>58</v>
      </c>
      <c r="E13411" t="s">
        <v>109</v>
      </c>
      <c r="F13411" t="s">
        <v>21</v>
      </c>
      <c r="G13411" t="s">
        <v>101</v>
      </c>
      <c r="H13411" t="s">
        <v>1659</v>
      </c>
      <c r="I13411" t="s">
        <v>48746</v>
      </c>
      <c r="J13411" s="1">
        <v>35431</v>
      </c>
      <c r="K13411" t="b">
        <f>IFERROR(VLOOKUP(F13411,english_mapping!A:B,2,FALSE),"NA")</f>
        <v>1</v>
      </c>
      <c r="L13411" t="str">
        <f t="shared" si="209"/>
        <v>Analytics</v>
      </c>
    </row>
    <row r="13412" spans="1:12" x14ac:dyDescent="0.25">
      <c r="A13412" t="s">
        <v>48747</v>
      </c>
      <c r="B13412" t="s">
        <v>48748</v>
      </c>
      <c r="C13412" t="s">
        <v>48749</v>
      </c>
      <c r="D13412" t="s">
        <v>755</v>
      </c>
      <c r="E13412" t="s">
        <v>14</v>
      </c>
      <c r="F13412" t="s">
        <v>21</v>
      </c>
      <c r="G13412" t="s">
        <v>263</v>
      </c>
      <c r="H13412" t="s">
        <v>264</v>
      </c>
      <c r="I13412" t="s">
        <v>264</v>
      </c>
      <c r="J13412" s="1">
        <v>39448</v>
      </c>
      <c r="K13412" t="b">
        <f>IFERROR(VLOOKUP(F13412,english_mapping!A:B,2,FALSE),"NA")</f>
        <v>1</v>
      </c>
      <c r="L13412" t="str">
        <f t="shared" si="209"/>
        <v>Hardware + Software</v>
      </c>
    </row>
    <row r="13413" spans="1:12" x14ac:dyDescent="0.25">
      <c r="A13413" t="s">
        <v>48750</v>
      </c>
      <c r="B13413" t="s">
        <v>48751</v>
      </c>
      <c r="D13413" t="s">
        <v>58</v>
      </c>
      <c r="E13413" t="s">
        <v>14</v>
      </c>
      <c r="F13413" t="s">
        <v>661</v>
      </c>
      <c r="G13413">
        <v>9</v>
      </c>
      <c r="H13413" t="s">
        <v>8533</v>
      </c>
      <c r="I13413" t="s">
        <v>48752</v>
      </c>
      <c r="K13413" t="b">
        <f>IFERROR(VLOOKUP(F13413,english_mapping!A:B,2,FALSE),"NA")</f>
        <v>0</v>
      </c>
      <c r="L13413" t="str">
        <f t="shared" si="209"/>
        <v>Analytics</v>
      </c>
    </row>
    <row r="13414" spans="1:12" x14ac:dyDescent="0.25">
      <c r="A13414" t="s">
        <v>48753</v>
      </c>
      <c r="B13414" t="s">
        <v>48754</v>
      </c>
      <c r="C13414" t="s">
        <v>48755</v>
      </c>
      <c r="D13414" t="s">
        <v>262</v>
      </c>
      <c r="E13414" t="s">
        <v>109</v>
      </c>
      <c r="F13414" t="s">
        <v>21</v>
      </c>
      <c r="G13414" t="s">
        <v>101</v>
      </c>
      <c r="H13414" t="s">
        <v>102</v>
      </c>
      <c r="I13414" t="s">
        <v>103</v>
      </c>
      <c r="J13414" s="1">
        <v>38718</v>
      </c>
      <c r="K13414" t="b">
        <f>IFERROR(VLOOKUP(F13414,english_mapping!A:B,2,FALSE),"NA")</f>
        <v>1</v>
      </c>
      <c r="L13414" t="str">
        <f t="shared" si="209"/>
        <v>Enterprise Software</v>
      </c>
    </row>
    <row r="13415" spans="1:12" x14ac:dyDescent="0.25">
      <c r="A13415" t="s">
        <v>48756</v>
      </c>
      <c r="B13415" t="s">
        <v>48757</v>
      </c>
      <c r="C13415" t="s">
        <v>48758</v>
      </c>
      <c r="D13415" t="s">
        <v>48759</v>
      </c>
      <c r="E13415" t="s">
        <v>14</v>
      </c>
      <c r="F13415" t="s">
        <v>712</v>
      </c>
      <c r="G13415">
        <v>6</v>
      </c>
      <c r="H13415" t="s">
        <v>713</v>
      </c>
      <c r="I13415" t="s">
        <v>13927</v>
      </c>
      <c r="K13415" t="b">
        <f>IFERROR(VLOOKUP(F13415,english_mapping!A:B,2,FALSE),"NA")</f>
        <v>0</v>
      </c>
      <c r="L13415" t="str">
        <f t="shared" si="209"/>
        <v>Analytics</v>
      </c>
    </row>
    <row r="13416" spans="1:12" x14ac:dyDescent="0.25">
      <c r="A13416" t="s">
        <v>48760</v>
      </c>
      <c r="B13416" t="s">
        <v>48761</v>
      </c>
      <c r="C13416" t="s">
        <v>48762</v>
      </c>
      <c r="D13416" t="s">
        <v>38</v>
      </c>
      <c r="E13416" t="s">
        <v>14</v>
      </c>
      <c r="F13416" t="s">
        <v>21</v>
      </c>
      <c r="G13416" t="s">
        <v>154</v>
      </c>
      <c r="H13416" t="s">
        <v>242</v>
      </c>
      <c r="I13416" t="s">
        <v>14316</v>
      </c>
      <c r="J13416" s="1">
        <v>38353</v>
      </c>
      <c r="K13416" t="b">
        <f>IFERROR(VLOOKUP(F13416,english_mapping!A:B,2,FALSE),"NA")</f>
        <v>1</v>
      </c>
      <c r="L13416" t="str">
        <f t="shared" si="209"/>
        <v>Software</v>
      </c>
    </row>
    <row r="13417" spans="1:12" x14ac:dyDescent="0.25">
      <c r="A13417" t="s">
        <v>48763</v>
      </c>
      <c r="B13417" t="s">
        <v>48764</v>
      </c>
      <c r="C13417" t="s">
        <v>48765</v>
      </c>
      <c r="D13417" t="s">
        <v>1275</v>
      </c>
      <c r="E13417" t="s">
        <v>14</v>
      </c>
      <c r="F13417" t="s">
        <v>21</v>
      </c>
      <c r="G13417" t="s">
        <v>154</v>
      </c>
      <c r="H13417" t="s">
        <v>242</v>
      </c>
      <c r="I13417" t="s">
        <v>1753</v>
      </c>
      <c r="K13417" t="b">
        <f>IFERROR(VLOOKUP(F13417,english_mapping!A:B,2,FALSE),"NA")</f>
        <v>1</v>
      </c>
      <c r="L13417" t="str">
        <f t="shared" si="209"/>
        <v>Health Care</v>
      </c>
    </row>
    <row r="13418" spans="1:12" x14ac:dyDescent="0.25">
      <c r="A13418" t="s">
        <v>48766</v>
      </c>
      <c r="B13418" t="s">
        <v>48767</v>
      </c>
      <c r="C13418" t="s">
        <v>48768</v>
      </c>
      <c r="D13418" t="s">
        <v>51</v>
      </c>
      <c r="E13418" t="s">
        <v>14</v>
      </c>
      <c r="F13418" t="s">
        <v>21</v>
      </c>
      <c r="G13418" t="s">
        <v>117</v>
      </c>
      <c r="H13418" t="s">
        <v>118</v>
      </c>
      <c r="I13418" t="s">
        <v>48769</v>
      </c>
      <c r="J13418" s="1">
        <v>39083</v>
      </c>
      <c r="K13418" t="b">
        <f>IFERROR(VLOOKUP(F13418,english_mapping!A:B,2,FALSE),"NA")</f>
        <v>1</v>
      </c>
      <c r="L13418" t="str">
        <f t="shared" si="209"/>
        <v>Biotechnology</v>
      </c>
    </row>
    <row r="13419" spans="1:12" x14ac:dyDescent="0.25">
      <c r="A13419" t="s">
        <v>48770</v>
      </c>
      <c r="B13419" t="s">
        <v>48771</v>
      </c>
      <c r="C13419" t="s">
        <v>48772</v>
      </c>
      <c r="D13419" t="s">
        <v>246</v>
      </c>
      <c r="E13419" t="s">
        <v>14</v>
      </c>
      <c r="F13419" t="s">
        <v>21</v>
      </c>
      <c r="G13419" t="s">
        <v>117</v>
      </c>
      <c r="H13419" t="s">
        <v>118</v>
      </c>
      <c r="I13419" t="s">
        <v>118</v>
      </c>
      <c r="J13419" t="s">
        <v>48773</v>
      </c>
      <c r="K13419" t="b">
        <f>IFERROR(VLOOKUP(F13419,english_mapping!A:B,2,FALSE),"NA")</f>
        <v>1</v>
      </c>
      <c r="L13419" t="str">
        <f t="shared" si="209"/>
        <v>Fashion</v>
      </c>
    </row>
    <row r="13420" spans="1:12" x14ac:dyDescent="0.25">
      <c r="A13420" t="s">
        <v>48774</v>
      </c>
      <c r="B13420" t="s">
        <v>48775</v>
      </c>
      <c r="C13420" t="s">
        <v>48776</v>
      </c>
      <c r="D13420" t="s">
        <v>38</v>
      </c>
      <c r="E13420" t="s">
        <v>109</v>
      </c>
      <c r="F13420" t="s">
        <v>21</v>
      </c>
      <c r="G13420" t="s">
        <v>131</v>
      </c>
      <c r="H13420" t="s">
        <v>132</v>
      </c>
      <c r="I13420" t="s">
        <v>48777</v>
      </c>
      <c r="J13420" s="1">
        <v>36161</v>
      </c>
      <c r="K13420" t="b">
        <f>IFERROR(VLOOKUP(F13420,english_mapping!A:B,2,FALSE),"NA")</f>
        <v>1</v>
      </c>
      <c r="L13420" t="str">
        <f t="shared" si="209"/>
        <v>Software</v>
      </c>
    </row>
    <row r="13421" spans="1:12" x14ac:dyDescent="0.25">
      <c r="A13421" t="s">
        <v>48778</v>
      </c>
      <c r="B13421" t="s">
        <v>48779</v>
      </c>
      <c r="C13421" t="s">
        <v>48780</v>
      </c>
      <c r="E13421" t="s">
        <v>14</v>
      </c>
      <c r="K13421" t="str">
        <f>IFERROR(VLOOKUP(F13421,english_mapping!A:B,2,FALSE),"NA")</f>
        <v>NA</v>
      </c>
      <c r="L13421">
        <f t="shared" si="209"/>
        <v>0</v>
      </c>
    </row>
    <row r="13422" spans="1:12" x14ac:dyDescent="0.25">
      <c r="A13422" t="s">
        <v>48781</v>
      </c>
      <c r="B13422" t="s">
        <v>48782</v>
      </c>
      <c r="C13422" t="s">
        <v>48783</v>
      </c>
      <c r="D13422" t="s">
        <v>3899</v>
      </c>
      <c r="E13422" t="s">
        <v>14</v>
      </c>
      <c r="F13422" t="s">
        <v>21</v>
      </c>
      <c r="G13422" t="s">
        <v>206</v>
      </c>
      <c r="H13422" t="s">
        <v>207</v>
      </c>
      <c r="I13422" t="s">
        <v>48784</v>
      </c>
      <c r="K13422" t="b">
        <f>IFERROR(VLOOKUP(F13422,english_mapping!A:B,2,FALSE),"NA")</f>
        <v>1</v>
      </c>
      <c r="L13422" t="str">
        <f t="shared" si="209"/>
        <v>Construction</v>
      </c>
    </row>
    <row r="13423" spans="1:12" x14ac:dyDescent="0.25">
      <c r="A13423" t="s">
        <v>48785</v>
      </c>
      <c r="B13423" t="s">
        <v>48786</v>
      </c>
      <c r="D13423" t="s">
        <v>48787</v>
      </c>
      <c r="E13423" t="s">
        <v>14</v>
      </c>
      <c r="F13423" t="s">
        <v>21</v>
      </c>
      <c r="G13423" t="s">
        <v>285</v>
      </c>
      <c r="H13423" t="s">
        <v>587</v>
      </c>
      <c r="I13423" t="s">
        <v>587</v>
      </c>
      <c r="J13423" t="s">
        <v>12435</v>
      </c>
      <c r="K13423" t="b">
        <f>IFERROR(VLOOKUP(F13423,english_mapping!A:B,2,FALSE),"NA")</f>
        <v>1</v>
      </c>
      <c r="L13423" t="str">
        <f t="shared" si="209"/>
        <v>Fashion</v>
      </c>
    </row>
    <row r="13424" spans="1:12" x14ac:dyDescent="0.25">
      <c r="A13424" t="s">
        <v>48788</v>
      </c>
      <c r="B13424" t="s">
        <v>48789</v>
      </c>
      <c r="C13424" t="s">
        <v>48790</v>
      </c>
      <c r="D13424" t="s">
        <v>755</v>
      </c>
      <c r="E13424" t="s">
        <v>14</v>
      </c>
      <c r="F13424" t="s">
        <v>52</v>
      </c>
      <c r="G13424" t="s">
        <v>200</v>
      </c>
      <c r="H13424" t="s">
        <v>12255</v>
      </c>
      <c r="I13424" t="s">
        <v>12255</v>
      </c>
      <c r="J13424" s="1">
        <v>40544</v>
      </c>
      <c r="K13424" t="b">
        <f>IFERROR(VLOOKUP(F13424,english_mapping!A:B,2,FALSE),"NA")</f>
        <v>1</v>
      </c>
      <c r="L13424" t="str">
        <f t="shared" si="209"/>
        <v>Hardware + Software</v>
      </c>
    </row>
    <row r="13425" spans="1:12" x14ac:dyDescent="0.25">
      <c r="A13425" t="s">
        <v>48791</v>
      </c>
      <c r="B13425" t="s">
        <v>48792</v>
      </c>
      <c r="C13425" t="s">
        <v>48793</v>
      </c>
      <c r="D13425" t="s">
        <v>48794</v>
      </c>
      <c r="E13425" t="s">
        <v>701</v>
      </c>
      <c r="F13425" t="s">
        <v>21</v>
      </c>
      <c r="G13425" t="s">
        <v>59</v>
      </c>
      <c r="H13425" t="s">
        <v>60</v>
      </c>
      <c r="I13425" t="s">
        <v>1452</v>
      </c>
      <c r="J13425" s="1">
        <v>34335</v>
      </c>
      <c r="K13425" t="b">
        <f>IFERROR(VLOOKUP(F13425,english_mapping!A:B,2,FALSE),"NA")</f>
        <v>1</v>
      </c>
      <c r="L13425" t="str">
        <f t="shared" si="209"/>
        <v>Game</v>
      </c>
    </row>
    <row r="13426" spans="1:12" x14ac:dyDescent="0.25">
      <c r="A13426" t="s">
        <v>48795</v>
      </c>
      <c r="B13426" t="s">
        <v>48796</v>
      </c>
      <c r="C13426" t="s">
        <v>48797</v>
      </c>
      <c r="D13426" t="s">
        <v>38</v>
      </c>
      <c r="E13426" t="s">
        <v>14</v>
      </c>
      <c r="F13426" t="s">
        <v>21</v>
      </c>
      <c r="G13426" t="s">
        <v>101</v>
      </c>
      <c r="H13426" t="s">
        <v>102</v>
      </c>
      <c r="I13426" t="s">
        <v>103</v>
      </c>
      <c r="J13426" s="1">
        <v>39814</v>
      </c>
      <c r="K13426" t="b">
        <f>IFERROR(VLOOKUP(F13426,english_mapping!A:B,2,FALSE),"NA")</f>
        <v>1</v>
      </c>
      <c r="L13426" t="str">
        <f t="shared" si="209"/>
        <v>Software</v>
      </c>
    </row>
    <row r="13427" spans="1:12" x14ac:dyDescent="0.25">
      <c r="A13427" t="s">
        <v>48798</v>
      </c>
      <c r="B13427" t="s">
        <v>48799</v>
      </c>
      <c r="C13427" t="s">
        <v>48800</v>
      </c>
      <c r="D13427" t="s">
        <v>552</v>
      </c>
      <c r="E13427" t="s">
        <v>14</v>
      </c>
      <c r="F13427" t="s">
        <v>661</v>
      </c>
      <c r="G13427">
        <v>20</v>
      </c>
      <c r="H13427" t="s">
        <v>662</v>
      </c>
      <c r="I13427" t="s">
        <v>662</v>
      </c>
      <c r="J13427" s="1">
        <v>40547</v>
      </c>
      <c r="K13427" t="b">
        <f>IFERROR(VLOOKUP(F13427,english_mapping!A:B,2,FALSE),"NA")</f>
        <v>0</v>
      </c>
      <c r="L13427" t="str">
        <f t="shared" si="209"/>
        <v>Social Media</v>
      </c>
    </row>
    <row r="13428" spans="1:12" x14ac:dyDescent="0.25">
      <c r="A13428" t="s">
        <v>48801</v>
      </c>
      <c r="B13428" t="s">
        <v>48802</v>
      </c>
      <c r="C13428" t="s">
        <v>48803</v>
      </c>
      <c r="D13428" t="s">
        <v>51</v>
      </c>
      <c r="E13428" t="s">
        <v>14</v>
      </c>
      <c r="F13428" t="s">
        <v>1087</v>
      </c>
      <c r="G13428">
        <v>1</v>
      </c>
      <c r="H13428" t="s">
        <v>48804</v>
      </c>
      <c r="I13428" t="s">
        <v>48804</v>
      </c>
      <c r="J13428" s="1">
        <v>40187</v>
      </c>
      <c r="K13428" t="b">
        <f>IFERROR(VLOOKUP(F13428,english_mapping!A:B,2,FALSE),"NA")</f>
        <v>0</v>
      </c>
      <c r="L13428" t="str">
        <f t="shared" si="209"/>
        <v>Biotechnology</v>
      </c>
    </row>
    <row r="13429" spans="1:12" x14ac:dyDescent="0.25">
      <c r="A13429" t="s">
        <v>48805</v>
      </c>
      <c r="B13429" t="s">
        <v>48806</v>
      </c>
      <c r="C13429" t="s">
        <v>48807</v>
      </c>
      <c r="D13429" t="s">
        <v>51</v>
      </c>
      <c r="E13429" t="s">
        <v>14</v>
      </c>
      <c r="F13429" t="s">
        <v>21</v>
      </c>
      <c r="G13429" t="s">
        <v>59</v>
      </c>
      <c r="H13429" t="s">
        <v>1249</v>
      </c>
      <c r="I13429" t="s">
        <v>1249</v>
      </c>
      <c r="J13429" s="1">
        <v>36892</v>
      </c>
      <c r="K13429" t="b">
        <f>IFERROR(VLOOKUP(F13429,english_mapping!A:B,2,FALSE),"NA")</f>
        <v>1</v>
      </c>
      <c r="L13429" t="str">
        <f t="shared" si="209"/>
        <v>Biotechnology</v>
      </c>
    </row>
    <row r="13430" spans="1:12" x14ac:dyDescent="0.25">
      <c r="A13430" t="s">
        <v>48808</v>
      </c>
      <c r="B13430" t="s">
        <v>48809</v>
      </c>
      <c r="C13430" t="s">
        <v>48810</v>
      </c>
      <c r="D13430" t="s">
        <v>51</v>
      </c>
      <c r="E13430" t="s">
        <v>701</v>
      </c>
      <c r="F13430" t="s">
        <v>365</v>
      </c>
      <c r="G13430">
        <v>28</v>
      </c>
      <c r="H13430" t="s">
        <v>3285</v>
      </c>
      <c r="I13430" t="s">
        <v>48811</v>
      </c>
      <c r="K13430" t="b">
        <f>IFERROR(VLOOKUP(F13430,english_mapping!A:B,2,FALSE),"NA")</f>
        <v>0</v>
      </c>
      <c r="L13430" t="str">
        <f t="shared" si="209"/>
        <v>Biotechnology</v>
      </c>
    </row>
    <row r="13431" spans="1:12" x14ac:dyDescent="0.25">
      <c r="A13431" t="s">
        <v>48812</v>
      </c>
      <c r="B13431" t="s">
        <v>48813</v>
      </c>
      <c r="C13431" t="s">
        <v>48814</v>
      </c>
      <c r="D13431" t="s">
        <v>731</v>
      </c>
      <c r="E13431" t="s">
        <v>14</v>
      </c>
      <c r="F13431" t="s">
        <v>21</v>
      </c>
      <c r="G13431" t="s">
        <v>84</v>
      </c>
      <c r="H13431" t="s">
        <v>1157</v>
      </c>
      <c r="I13431" t="s">
        <v>1158</v>
      </c>
      <c r="J13431" s="1">
        <v>33970</v>
      </c>
      <c r="K13431" t="b">
        <f>IFERROR(VLOOKUP(F13431,english_mapping!A:B,2,FALSE),"NA")</f>
        <v>1</v>
      </c>
      <c r="L13431" t="str">
        <f t="shared" si="209"/>
        <v>Finance</v>
      </c>
    </row>
    <row r="13432" spans="1:12" x14ac:dyDescent="0.25">
      <c r="A13432" t="s">
        <v>48815</v>
      </c>
      <c r="B13432" t="s">
        <v>48816</v>
      </c>
      <c r="C13432" t="s">
        <v>48817</v>
      </c>
      <c r="D13432" t="s">
        <v>32</v>
      </c>
      <c r="E13432" t="s">
        <v>205</v>
      </c>
      <c r="F13432" t="s">
        <v>21</v>
      </c>
      <c r="G13432" t="s">
        <v>59</v>
      </c>
      <c r="H13432" t="s">
        <v>60</v>
      </c>
      <c r="I13432" t="s">
        <v>269</v>
      </c>
      <c r="J13432" s="1">
        <v>40371</v>
      </c>
      <c r="K13432" t="b">
        <f>IFERROR(VLOOKUP(F13432,english_mapping!A:B,2,FALSE),"NA")</f>
        <v>1</v>
      </c>
      <c r="L13432" t="str">
        <f t="shared" si="209"/>
        <v>Curated Web</v>
      </c>
    </row>
    <row r="13433" spans="1:12" x14ac:dyDescent="0.25">
      <c r="A13433" t="s">
        <v>48818</v>
      </c>
      <c r="B13433" t="s">
        <v>48816</v>
      </c>
      <c r="C13433" t="s">
        <v>48819</v>
      </c>
      <c r="D13433" t="s">
        <v>48820</v>
      </c>
      <c r="E13433" t="s">
        <v>14</v>
      </c>
      <c r="F13433" t="s">
        <v>21</v>
      </c>
      <c r="G13433" t="s">
        <v>154</v>
      </c>
      <c r="H13433" t="s">
        <v>242</v>
      </c>
      <c r="I13433" t="s">
        <v>242</v>
      </c>
      <c r="K13433" t="b">
        <f>IFERROR(VLOOKUP(F13433,english_mapping!A:B,2,FALSE),"NA")</f>
        <v>1</v>
      </c>
      <c r="L13433" t="str">
        <f t="shared" si="209"/>
        <v>Artificial Intelligence</v>
      </c>
    </row>
    <row r="13434" spans="1:12" x14ac:dyDescent="0.25">
      <c r="A13434" t="s">
        <v>48821</v>
      </c>
      <c r="B13434" t="s">
        <v>48822</v>
      </c>
      <c r="C13434" t="s">
        <v>48823</v>
      </c>
      <c r="D13434" t="s">
        <v>262</v>
      </c>
      <c r="E13434" t="s">
        <v>205</v>
      </c>
      <c r="F13434" t="s">
        <v>52</v>
      </c>
      <c r="G13434" t="s">
        <v>4580</v>
      </c>
      <c r="H13434" t="s">
        <v>6372</v>
      </c>
      <c r="I13434" t="s">
        <v>6372</v>
      </c>
      <c r="J13434" s="1">
        <v>36161</v>
      </c>
      <c r="K13434" t="b">
        <f>IFERROR(VLOOKUP(F13434,english_mapping!A:B,2,FALSE),"NA")</f>
        <v>1</v>
      </c>
      <c r="L13434" t="str">
        <f t="shared" si="209"/>
        <v>Enterprise Software</v>
      </c>
    </row>
    <row r="13435" spans="1:12" x14ac:dyDescent="0.25">
      <c r="A13435" t="s">
        <v>48824</v>
      </c>
      <c r="B13435" t="s">
        <v>48825</v>
      </c>
      <c r="C13435" t="s">
        <v>48826</v>
      </c>
      <c r="D13435" t="s">
        <v>48827</v>
      </c>
      <c r="E13435" t="s">
        <v>205</v>
      </c>
      <c r="F13435" t="s">
        <v>21</v>
      </c>
      <c r="G13435" t="s">
        <v>117</v>
      </c>
      <c r="H13435" t="s">
        <v>535</v>
      </c>
      <c r="I13435" t="s">
        <v>11356</v>
      </c>
      <c r="J13435" s="1">
        <v>39814</v>
      </c>
      <c r="K13435" t="b">
        <f>IFERROR(VLOOKUP(F13435,english_mapping!A:B,2,FALSE),"NA")</f>
        <v>1</v>
      </c>
      <c r="L13435" t="str">
        <f t="shared" si="209"/>
        <v>Enterprise Software</v>
      </c>
    </row>
    <row r="13436" spans="1:12" x14ac:dyDescent="0.25">
      <c r="A13436" t="s">
        <v>48828</v>
      </c>
      <c r="B13436" t="s">
        <v>48829</v>
      </c>
      <c r="C13436" t="s">
        <v>48830</v>
      </c>
      <c r="D13436" t="s">
        <v>48831</v>
      </c>
      <c r="E13436" t="s">
        <v>14</v>
      </c>
      <c r="F13436" t="s">
        <v>1163</v>
      </c>
      <c r="G13436">
        <v>21</v>
      </c>
      <c r="H13436" t="s">
        <v>4106</v>
      </c>
      <c r="I13436" t="s">
        <v>4107</v>
      </c>
      <c r="K13436" t="b">
        <f>IFERROR(VLOOKUP(F13436,english_mapping!A:B,2,FALSE),"NA")</f>
        <v>0</v>
      </c>
      <c r="L13436" t="str">
        <f t="shared" si="209"/>
        <v>Customer Service</v>
      </c>
    </row>
    <row r="13437" spans="1:12" x14ac:dyDescent="0.25">
      <c r="A13437" t="s">
        <v>48832</v>
      </c>
      <c r="B13437" t="s">
        <v>48833</v>
      </c>
      <c r="C13437" t="s">
        <v>48834</v>
      </c>
      <c r="D13437" t="s">
        <v>51</v>
      </c>
      <c r="E13437" t="s">
        <v>14</v>
      </c>
      <c r="F13437" t="s">
        <v>21</v>
      </c>
      <c r="G13437" t="s">
        <v>59</v>
      </c>
      <c r="H13437" t="s">
        <v>987</v>
      </c>
      <c r="I13437" t="s">
        <v>988</v>
      </c>
      <c r="J13437" s="1">
        <v>32143</v>
      </c>
      <c r="K13437" t="b">
        <f>IFERROR(VLOOKUP(F13437,english_mapping!A:B,2,FALSE),"NA")</f>
        <v>1</v>
      </c>
      <c r="L13437" t="str">
        <f t="shared" si="209"/>
        <v>Biotechnology</v>
      </c>
    </row>
    <row r="13438" spans="1:12" x14ac:dyDescent="0.25">
      <c r="A13438" t="s">
        <v>48835</v>
      </c>
      <c r="B13438" t="s">
        <v>48836</v>
      </c>
      <c r="C13438" t="s">
        <v>48837</v>
      </c>
      <c r="D13438" t="s">
        <v>5297</v>
      </c>
      <c r="E13438" t="s">
        <v>14</v>
      </c>
      <c r="F13438" t="s">
        <v>21</v>
      </c>
      <c r="G13438" t="s">
        <v>101</v>
      </c>
      <c r="H13438" t="s">
        <v>102</v>
      </c>
      <c r="I13438" t="s">
        <v>103</v>
      </c>
      <c r="J13438" s="1">
        <v>40179</v>
      </c>
      <c r="K13438" t="b">
        <f>IFERROR(VLOOKUP(F13438,english_mapping!A:B,2,FALSE),"NA")</f>
        <v>1</v>
      </c>
      <c r="L13438" t="str">
        <f t="shared" si="209"/>
        <v>Networking</v>
      </c>
    </row>
    <row r="13439" spans="1:12" x14ac:dyDescent="0.25">
      <c r="A13439" t="s">
        <v>48838</v>
      </c>
      <c r="B13439" t="s">
        <v>48839</v>
      </c>
      <c r="C13439" t="s">
        <v>48840</v>
      </c>
      <c r="D13439" t="s">
        <v>48841</v>
      </c>
      <c r="E13439" t="s">
        <v>14</v>
      </c>
      <c r="F13439" t="s">
        <v>124</v>
      </c>
      <c r="G13439" t="s">
        <v>125</v>
      </c>
      <c r="H13439" t="s">
        <v>126</v>
      </c>
      <c r="I13439" t="s">
        <v>126</v>
      </c>
      <c r="J13439" s="1">
        <v>39455</v>
      </c>
      <c r="K13439" t="b">
        <f>IFERROR(VLOOKUP(F13439,english_mapping!A:B,2,FALSE),"NA")</f>
        <v>1</v>
      </c>
      <c r="L13439" t="str">
        <f t="shared" si="209"/>
        <v>Brand Marketing</v>
      </c>
    </row>
    <row r="13440" spans="1:12" x14ac:dyDescent="0.25">
      <c r="A13440" t="s">
        <v>48842</v>
      </c>
      <c r="B13440" t="s">
        <v>48843</v>
      </c>
      <c r="C13440" t="s">
        <v>48844</v>
      </c>
      <c r="D13440" t="s">
        <v>1416</v>
      </c>
      <c r="E13440" t="s">
        <v>14</v>
      </c>
      <c r="F13440" t="s">
        <v>21</v>
      </c>
      <c r="G13440" t="s">
        <v>59</v>
      </c>
      <c r="H13440" t="s">
        <v>60</v>
      </c>
      <c r="I13440" t="s">
        <v>66</v>
      </c>
      <c r="K13440" t="b">
        <f>IFERROR(VLOOKUP(F13440,english_mapping!A:B,2,FALSE),"NA")</f>
        <v>1</v>
      </c>
      <c r="L13440" t="str">
        <f t="shared" si="209"/>
        <v>Semiconductors</v>
      </c>
    </row>
    <row r="13441" spans="1:12" x14ac:dyDescent="0.25">
      <c r="A13441" t="s">
        <v>48845</v>
      </c>
      <c r="B13441" t="s">
        <v>48846</v>
      </c>
      <c r="C13441" t="s">
        <v>48847</v>
      </c>
      <c r="D13441" t="s">
        <v>51</v>
      </c>
      <c r="E13441" t="s">
        <v>109</v>
      </c>
      <c r="F13441" t="s">
        <v>21</v>
      </c>
      <c r="G13441" t="s">
        <v>59</v>
      </c>
      <c r="H13441" t="s">
        <v>60</v>
      </c>
      <c r="I13441" t="s">
        <v>4087</v>
      </c>
      <c r="K13441" t="b">
        <f>IFERROR(VLOOKUP(F13441,english_mapping!A:B,2,FALSE),"NA")</f>
        <v>1</v>
      </c>
      <c r="L13441" t="str">
        <f t="shared" si="209"/>
        <v>Biotechnology</v>
      </c>
    </row>
    <row r="13442" spans="1:12" x14ac:dyDescent="0.25">
      <c r="A13442" t="s">
        <v>48848</v>
      </c>
      <c r="B13442" t="s">
        <v>48849</v>
      </c>
      <c r="C13442" t="s">
        <v>48850</v>
      </c>
      <c r="D13442" t="s">
        <v>48851</v>
      </c>
      <c r="E13442" t="s">
        <v>14</v>
      </c>
      <c r="F13442" t="s">
        <v>21</v>
      </c>
      <c r="G13442" t="s">
        <v>101</v>
      </c>
      <c r="H13442" t="s">
        <v>102</v>
      </c>
      <c r="I13442" t="s">
        <v>103</v>
      </c>
      <c r="J13442" s="1">
        <v>39083</v>
      </c>
      <c r="K13442" t="b">
        <f>IFERROR(VLOOKUP(F13442,english_mapping!A:B,2,FALSE),"NA")</f>
        <v>1</v>
      </c>
      <c r="L13442" t="str">
        <f t="shared" si="209"/>
        <v>Advertising</v>
      </c>
    </row>
    <row r="13443" spans="1:12" x14ac:dyDescent="0.25">
      <c r="A13443" t="s">
        <v>48852</v>
      </c>
      <c r="B13443" t="s">
        <v>48853</v>
      </c>
      <c r="C13443" t="s">
        <v>48854</v>
      </c>
      <c r="D13443" t="s">
        <v>48855</v>
      </c>
      <c r="E13443" t="s">
        <v>14</v>
      </c>
      <c r="F13443" t="s">
        <v>661</v>
      </c>
      <c r="G13443">
        <v>9</v>
      </c>
      <c r="H13443" t="s">
        <v>2122</v>
      </c>
      <c r="I13443" t="s">
        <v>2122</v>
      </c>
      <c r="J13443" s="1">
        <v>40544</v>
      </c>
      <c r="K13443" t="b">
        <f>IFERROR(VLOOKUP(F13443,english_mapping!A:B,2,FALSE),"NA")</f>
        <v>0</v>
      </c>
      <c r="L13443" t="str">
        <f t="shared" si="209"/>
        <v>Delivery</v>
      </c>
    </row>
    <row r="13444" spans="1:12" x14ac:dyDescent="0.25">
      <c r="A13444" t="s">
        <v>48856</v>
      </c>
      <c r="B13444" t="s">
        <v>48857</v>
      </c>
      <c r="D13444" t="s">
        <v>48858</v>
      </c>
      <c r="E13444" t="s">
        <v>14</v>
      </c>
      <c r="F13444" t="s">
        <v>21</v>
      </c>
      <c r="G13444" t="s">
        <v>101</v>
      </c>
      <c r="H13444" t="s">
        <v>706</v>
      </c>
      <c r="I13444" t="s">
        <v>48859</v>
      </c>
      <c r="J13444" s="1">
        <v>42005</v>
      </c>
      <c r="K13444" t="b">
        <f>IFERROR(VLOOKUP(F13444,english_mapping!A:B,2,FALSE),"NA")</f>
        <v>1</v>
      </c>
      <c r="L13444" t="str">
        <f t="shared" ref="L13444:L13507" si="210">IFERROR(LEFT(D13444,(FIND("|",D13444))-1),D13444)</f>
        <v>Bicycles</v>
      </c>
    </row>
    <row r="13445" spans="1:12" x14ac:dyDescent="0.25">
      <c r="A13445" t="s">
        <v>48860</v>
      </c>
      <c r="B13445" t="s">
        <v>48861</v>
      </c>
      <c r="C13445" t="s">
        <v>48862</v>
      </c>
      <c r="D13445" t="s">
        <v>48863</v>
      </c>
      <c r="E13445" t="s">
        <v>109</v>
      </c>
      <c r="F13445" t="s">
        <v>21</v>
      </c>
      <c r="G13445" t="s">
        <v>59</v>
      </c>
      <c r="H13445" t="s">
        <v>60</v>
      </c>
      <c r="I13445" t="s">
        <v>1128</v>
      </c>
      <c r="J13445" s="1">
        <v>36892</v>
      </c>
      <c r="K13445" t="b">
        <f>IFERROR(VLOOKUP(F13445,english_mapping!A:B,2,FALSE),"NA")</f>
        <v>1</v>
      </c>
      <c r="L13445" t="str">
        <f t="shared" si="210"/>
        <v>Hardware</v>
      </c>
    </row>
    <row r="13446" spans="1:12" x14ac:dyDescent="0.25">
      <c r="A13446" t="s">
        <v>48864</v>
      </c>
      <c r="B13446" t="s">
        <v>48865</v>
      </c>
      <c r="C13446" t="s">
        <v>48866</v>
      </c>
      <c r="D13446" t="s">
        <v>38</v>
      </c>
      <c r="E13446" t="s">
        <v>14</v>
      </c>
      <c r="F13446" t="s">
        <v>649</v>
      </c>
      <c r="G13446">
        <v>7</v>
      </c>
      <c r="H13446" t="s">
        <v>948</v>
      </c>
      <c r="I13446" t="s">
        <v>948</v>
      </c>
      <c r="J13446" s="1">
        <v>32509</v>
      </c>
      <c r="K13446" t="b">
        <f>IFERROR(VLOOKUP(F13446,english_mapping!A:B,2,FALSE),"NA")</f>
        <v>1</v>
      </c>
      <c r="L13446" t="str">
        <f t="shared" si="210"/>
        <v>Software</v>
      </c>
    </row>
    <row r="13447" spans="1:12" x14ac:dyDescent="0.25">
      <c r="A13447" t="s">
        <v>48867</v>
      </c>
      <c r="B13447" t="s">
        <v>48868</v>
      </c>
      <c r="D13447" t="s">
        <v>51</v>
      </c>
      <c r="E13447" t="s">
        <v>14</v>
      </c>
      <c r="F13447" t="s">
        <v>21</v>
      </c>
      <c r="G13447" t="s">
        <v>154</v>
      </c>
      <c r="H13447" t="s">
        <v>242</v>
      </c>
      <c r="I13447" t="s">
        <v>242</v>
      </c>
      <c r="J13447" s="1">
        <v>38353</v>
      </c>
      <c r="K13447" t="b">
        <f>IFERROR(VLOOKUP(F13447,english_mapping!A:B,2,FALSE),"NA")</f>
        <v>1</v>
      </c>
      <c r="L13447" t="str">
        <f t="shared" si="210"/>
        <v>Biotechnology</v>
      </c>
    </row>
    <row r="13448" spans="1:12" x14ac:dyDescent="0.25">
      <c r="A13448" t="s">
        <v>48869</v>
      </c>
      <c r="B13448" t="s">
        <v>48870</v>
      </c>
      <c r="C13448" t="s">
        <v>48871</v>
      </c>
      <c r="D13448" t="s">
        <v>48872</v>
      </c>
      <c r="E13448" t="s">
        <v>14</v>
      </c>
      <c r="F13448" t="s">
        <v>274</v>
      </c>
      <c r="G13448">
        <v>17</v>
      </c>
      <c r="H13448" t="s">
        <v>468</v>
      </c>
      <c r="I13448" t="s">
        <v>468</v>
      </c>
      <c r="J13448" s="1">
        <v>41640</v>
      </c>
      <c r="K13448" t="b">
        <f>IFERROR(VLOOKUP(F13448,english_mapping!A:B,2,FALSE),"NA")</f>
        <v>0</v>
      </c>
      <c r="L13448" t="str">
        <f t="shared" si="210"/>
        <v>Health Care</v>
      </c>
    </row>
    <row r="13449" spans="1:12" x14ac:dyDescent="0.25">
      <c r="A13449" t="s">
        <v>48873</v>
      </c>
      <c r="B13449" t="s">
        <v>48874</v>
      </c>
      <c r="C13449" t="s">
        <v>48875</v>
      </c>
      <c r="D13449" t="s">
        <v>1416</v>
      </c>
      <c r="E13449" t="s">
        <v>14</v>
      </c>
      <c r="F13449" t="s">
        <v>161</v>
      </c>
      <c r="G13449" t="s">
        <v>169</v>
      </c>
      <c r="H13449" t="s">
        <v>170</v>
      </c>
      <c r="I13449" t="s">
        <v>170</v>
      </c>
      <c r="K13449" t="b">
        <f>IFERROR(VLOOKUP(F13449,english_mapping!A:B,2,FALSE),"NA")</f>
        <v>0</v>
      </c>
      <c r="L13449" t="str">
        <f t="shared" si="210"/>
        <v>Semiconductors</v>
      </c>
    </row>
    <row r="13450" spans="1:12" x14ac:dyDescent="0.25">
      <c r="A13450" t="s">
        <v>48876</v>
      </c>
      <c r="B13450" t="s">
        <v>48877</v>
      </c>
      <c r="C13450" t="s">
        <v>48878</v>
      </c>
      <c r="D13450" t="s">
        <v>3563</v>
      </c>
      <c r="E13450" t="s">
        <v>14</v>
      </c>
      <c r="F13450" t="s">
        <v>21</v>
      </c>
      <c r="G13450" t="s">
        <v>154</v>
      </c>
      <c r="H13450" t="s">
        <v>242</v>
      </c>
      <c r="I13450" t="s">
        <v>326</v>
      </c>
      <c r="J13450" s="1">
        <v>39814</v>
      </c>
      <c r="K13450" t="b">
        <f>IFERROR(VLOOKUP(F13450,english_mapping!A:B,2,FALSE),"NA")</f>
        <v>1</v>
      </c>
      <c r="L13450" t="str">
        <f t="shared" si="210"/>
        <v>Pharmaceuticals</v>
      </c>
    </row>
    <row r="13451" spans="1:12" x14ac:dyDescent="0.25">
      <c r="A13451" t="s">
        <v>48879</v>
      </c>
      <c r="B13451" t="s">
        <v>48880</v>
      </c>
      <c r="C13451" t="s">
        <v>48881</v>
      </c>
      <c r="D13451" t="s">
        <v>3563</v>
      </c>
      <c r="E13451" t="s">
        <v>205</v>
      </c>
      <c r="F13451" t="s">
        <v>21</v>
      </c>
      <c r="G13451" t="s">
        <v>138</v>
      </c>
      <c r="H13451" t="s">
        <v>139</v>
      </c>
      <c r="I13451" t="s">
        <v>139</v>
      </c>
      <c r="K13451" t="b">
        <f>IFERROR(VLOOKUP(F13451,english_mapping!A:B,2,FALSE),"NA")</f>
        <v>1</v>
      </c>
      <c r="L13451" t="str">
        <f t="shared" si="210"/>
        <v>Pharmaceuticals</v>
      </c>
    </row>
    <row r="13452" spans="1:12" x14ac:dyDescent="0.25">
      <c r="A13452" t="s">
        <v>48882</v>
      </c>
      <c r="B13452" t="s">
        <v>48883</v>
      </c>
      <c r="C13452" t="s">
        <v>48884</v>
      </c>
      <c r="D13452" t="s">
        <v>48885</v>
      </c>
      <c r="E13452" t="s">
        <v>14</v>
      </c>
      <c r="F13452" t="s">
        <v>3481</v>
      </c>
      <c r="G13452">
        <v>7</v>
      </c>
      <c r="H13452" t="s">
        <v>3482</v>
      </c>
      <c r="I13452" t="s">
        <v>3482</v>
      </c>
      <c r="J13452" s="1">
        <v>39819</v>
      </c>
      <c r="K13452" t="b">
        <f>IFERROR(VLOOKUP(F13452,english_mapping!A:B,2,FALSE),"NA")</f>
        <v>0</v>
      </c>
      <c r="L13452" t="str">
        <f t="shared" si="210"/>
        <v>Consulting</v>
      </c>
    </row>
    <row r="13453" spans="1:12" x14ac:dyDescent="0.25">
      <c r="A13453" t="s">
        <v>48886</v>
      </c>
      <c r="B13453" t="s">
        <v>48887</v>
      </c>
      <c r="C13453" t="s">
        <v>48888</v>
      </c>
      <c r="D13453" t="s">
        <v>48889</v>
      </c>
      <c r="E13453" t="s">
        <v>109</v>
      </c>
      <c r="F13453" t="s">
        <v>21</v>
      </c>
      <c r="G13453" t="s">
        <v>59</v>
      </c>
      <c r="H13453" t="s">
        <v>60</v>
      </c>
      <c r="I13453" t="s">
        <v>616</v>
      </c>
      <c r="K13453" t="b">
        <f>IFERROR(VLOOKUP(F13453,english_mapping!A:B,2,FALSE),"NA")</f>
        <v>1</v>
      </c>
      <c r="L13453" t="str">
        <f t="shared" si="210"/>
        <v>Health and Wellness</v>
      </c>
    </row>
    <row r="13454" spans="1:12" x14ac:dyDescent="0.25">
      <c r="A13454" t="s">
        <v>48890</v>
      </c>
      <c r="B13454" t="s">
        <v>48891</v>
      </c>
      <c r="D13454" t="s">
        <v>19254</v>
      </c>
      <c r="E13454" t="s">
        <v>109</v>
      </c>
      <c r="F13454" t="s">
        <v>21</v>
      </c>
      <c r="G13454" t="s">
        <v>59</v>
      </c>
      <c r="H13454" t="s">
        <v>60</v>
      </c>
      <c r="I13454" t="s">
        <v>1279</v>
      </c>
      <c r="J13454" s="1">
        <v>37257</v>
      </c>
      <c r="K13454" t="b">
        <f>IFERROR(VLOOKUP(F13454,english_mapping!A:B,2,FALSE),"NA")</f>
        <v>1</v>
      </c>
      <c r="L13454" t="str">
        <f t="shared" si="210"/>
        <v>Email</v>
      </c>
    </row>
    <row r="13455" spans="1:12" x14ac:dyDescent="0.25">
      <c r="A13455" t="s">
        <v>48892</v>
      </c>
      <c r="B13455" t="s">
        <v>48893</v>
      </c>
      <c r="C13455" t="s">
        <v>48894</v>
      </c>
      <c r="D13455" t="s">
        <v>262</v>
      </c>
      <c r="E13455" t="s">
        <v>14</v>
      </c>
      <c r="F13455" t="s">
        <v>21</v>
      </c>
      <c r="G13455" t="s">
        <v>101</v>
      </c>
      <c r="H13455" t="s">
        <v>102</v>
      </c>
      <c r="I13455" t="s">
        <v>103</v>
      </c>
      <c r="J13455" s="1">
        <v>36526</v>
      </c>
      <c r="K13455" t="b">
        <f>IFERROR(VLOOKUP(F13455,english_mapping!A:B,2,FALSE),"NA")</f>
        <v>1</v>
      </c>
      <c r="L13455" t="str">
        <f t="shared" si="210"/>
        <v>Enterprise Software</v>
      </c>
    </row>
    <row r="13456" spans="1:12" x14ac:dyDescent="0.25">
      <c r="A13456" t="s">
        <v>48895</v>
      </c>
      <c r="B13456" t="s">
        <v>48896</v>
      </c>
      <c r="C13456" t="s">
        <v>48897</v>
      </c>
      <c r="D13456" t="s">
        <v>48898</v>
      </c>
      <c r="E13456" t="s">
        <v>14</v>
      </c>
      <c r="F13456" t="s">
        <v>21</v>
      </c>
      <c r="G13456" t="s">
        <v>187</v>
      </c>
      <c r="H13456" t="s">
        <v>2239</v>
      </c>
      <c r="I13456" t="s">
        <v>2239</v>
      </c>
      <c r="J13456" s="1">
        <v>40919</v>
      </c>
      <c r="K13456" t="b">
        <f>IFERROR(VLOOKUP(F13456,english_mapping!A:B,2,FALSE),"NA")</f>
        <v>1</v>
      </c>
      <c r="L13456" t="str">
        <f t="shared" si="210"/>
        <v>Contact Centers</v>
      </c>
    </row>
    <row r="13457" spans="1:12" x14ac:dyDescent="0.25">
      <c r="A13457" t="s">
        <v>48899</v>
      </c>
      <c r="B13457" t="s">
        <v>48900</v>
      </c>
      <c r="C13457" t="s">
        <v>48901</v>
      </c>
      <c r="D13457" t="s">
        <v>12984</v>
      </c>
      <c r="E13457" t="s">
        <v>14</v>
      </c>
      <c r="F13457" t="s">
        <v>21</v>
      </c>
      <c r="G13457" t="s">
        <v>59</v>
      </c>
      <c r="H13457" t="s">
        <v>60</v>
      </c>
      <c r="I13457" t="s">
        <v>13559</v>
      </c>
      <c r="K13457" t="b">
        <f>IFERROR(VLOOKUP(F13457,english_mapping!A:B,2,FALSE),"NA")</f>
        <v>1</v>
      </c>
      <c r="L13457" t="str">
        <f t="shared" si="210"/>
        <v>Bio-Pharm</v>
      </c>
    </row>
    <row r="13458" spans="1:12" x14ac:dyDescent="0.25">
      <c r="A13458" t="s">
        <v>48902</v>
      </c>
      <c r="B13458" t="s">
        <v>48903</v>
      </c>
      <c r="C13458" t="s">
        <v>48904</v>
      </c>
      <c r="D13458" t="s">
        <v>1014</v>
      </c>
      <c r="E13458" t="s">
        <v>14</v>
      </c>
      <c r="F13458" t="s">
        <v>21</v>
      </c>
      <c r="G13458" t="s">
        <v>1383</v>
      </c>
      <c r="H13458" t="s">
        <v>1384</v>
      </c>
      <c r="I13458" t="s">
        <v>47985</v>
      </c>
      <c r="J13458" s="1">
        <v>41279</v>
      </c>
      <c r="K13458" t="b">
        <f>IFERROR(VLOOKUP(F13458,english_mapping!A:B,2,FALSE),"NA")</f>
        <v>1</v>
      </c>
      <c r="L13458" t="str">
        <f t="shared" si="210"/>
        <v>Transportation</v>
      </c>
    </row>
    <row r="13459" spans="1:12" x14ac:dyDescent="0.25">
      <c r="A13459" t="s">
        <v>48905</v>
      </c>
      <c r="B13459" t="s">
        <v>48906</v>
      </c>
      <c r="C13459" t="s">
        <v>48907</v>
      </c>
      <c r="D13459" t="s">
        <v>1416</v>
      </c>
      <c r="E13459" t="s">
        <v>14</v>
      </c>
      <c r="F13459" t="s">
        <v>21</v>
      </c>
      <c r="G13459" t="s">
        <v>59</v>
      </c>
      <c r="H13459" t="s">
        <v>60</v>
      </c>
      <c r="I13459" t="s">
        <v>2772</v>
      </c>
      <c r="J13459" s="1">
        <v>32874</v>
      </c>
      <c r="K13459" t="b">
        <f>IFERROR(VLOOKUP(F13459,english_mapping!A:B,2,FALSE),"NA")</f>
        <v>1</v>
      </c>
      <c r="L13459" t="str">
        <f t="shared" si="210"/>
        <v>Semiconductors</v>
      </c>
    </row>
    <row r="13460" spans="1:12" x14ac:dyDescent="0.25">
      <c r="A13460" t="s">
        <v>48908</v>
      </c>
      <c r="B13460" t="s">
        <v>48909</v>
      </c>
      <c r="C13460" t="s">
        <v>48910</v>
      </c>
      <c r="E13460" t="s">
        <v>14</v>
      </c>
      <c r="F13460" t="s">
        <v>124</v>
      </c>
      <c r="G13460" t="s">
        <v>48911</v>
      </c>
      <c r="H13460" t="s">
        <v>126</v>
      </c>
      <c r="I13460" t="s">
        <v>48912</v>
      </c>
      <c r="K13460" t="b">
        <f>IFERROR(VLOOKUP(F13460,english_mapping!A:B,2,FALSE),"NA")</f>
        <v>1</v>
      </c>
      <c r="L13460">
        <f t="shared" si="210"/>
        <v>0</v>
      </c>
    </row>
    <row r="13461" spans="1:12" x14ac:dyDescent="0.25">
      <c r="A13461" t="s">
        <v>48913</v>
      </c>
      <c r="B13461" t="s">
        <v>48914</v>
      </c>
      <c r="C13461" t="s">
        <v>48915</v>
      </c>
      <c r="D13461" t="s">
        <v>48916</v>
      </c>
      <c r="E13461" t="s">
        <v>14</v>
      </c>
      <c r="F13461" t="s">
        <v>21</v>
      </c>
      <c r="G13461" t="s">
        <v>14706</v>
      </c>
      <c r="H13461" t="s">
        <v>48917</v>
      </c>
      <c r="I13461" t="s">
        <v>48917</v>
      </c>
      <c r="J13461" s="1">
        <v>41275</v>
      </c>
      <c r="K13461" t="b">
        <f>IFERROR(VLOOKUP(F13461,english_mapping!A:B,2,FALSE),"NA")</f>
        <v>1</v>
      </c>
      <c r="L13461" t="str">
        <f t="shared" si="210"/>
        <v>Advertising</v>
      </c>
    </row>
    <row r="13462" spans="1:12" x14ac:dyDescent="0.25">
      <c r="A13462" t="s">
        <v>48918</v>
      </c>
      <c r="B13462" t="s">
        <v>48919</v>
      </c>
      <c r="C13462" t="s">
        <v>48920</v>
      </c>
      <c r="D13462" t="s">
        <v>48921</v>
      </c>
      <c r="E13462" t="s">
        <v>14</v>
      </c>
      <c r="F13462" t="s">
        <v>21</v>
      </c>
      <c r="G13462" t="s">
        <v>285</v>
      </c>
      <c r="H13462" t="s">
        <v>1054</v>
      </c>
      <c r="I13462" t="s">
        <v>1054</v>
      </c>
      <c r="J13462" s="1">
        <v>35431</v>
      </c>
      <c r="K13462" t="b">
        <f>IFERROR(VLOOKUP(F13462,english_mapping!A:B,2,FALSE),"NA")</f>
        <v>1</v>
      </c>
      <c r="L13462" t="str">
        <f t="shared" si="210"/>
        <v>CRM</v>
      </c>
    </row>
    <row r="13463" spans="1:12" x14ac:dyDescent="0.25">
      <c r="A13463" t="s">
        <v>48922</v>
      </c>
      <c r="B13463" t="s">
        <v>48923</v>
      </c>
      <c r="C13463" t="s">
        <v>48924</v>
      </c>
      <c r="D13463" t="s">
        <v>48925</v>
      </c>
      <c r="E13463" t="s">
        <v>14</v>
      </c>
      <c r="J13463" t="s">
        <v>48926</v>
      </c>
      <c r="K13463" t="str">
        <f>IFERROR(VLOOKUP(F13463,english_mapping!A:B,2,FALSE),"NA")</f>
        <v>NA</v>
      </c>
      <c r="L13463" t="str">
        <f t="shared" si="210"/>
        <v>Advertising</v>
      </c>
    </row>
    <row r="13464" spans="1:12" x14ac:dyDescent="0.25">
      <c r="A13464" t="s">
        <v>48927</v>
      </c>
      <c r="B13464" t="s">
        <v>48928</v>
      </c>
      <c r="C13464" t="s">
        <v>48929</v>
      </c>
      <c r="D13464" t="s">
        <v>356</v>
      </c>
      <c r="E13464" t="s">
        <v>14</v>
      </c>
      <c r="F13464" t="s">
        <v>33</v>
      </c>
      <c r="G13464">
        <v>30</v>
      </c>
      <c r="H13464" t="s">
        <v>2780</v>
      </c>
      <c r="I13464" t="s">
        <v>2780</v>
      </c>
      <c r="J13464" s="1">
        <v>34335</v>
      </c>
      <c r="K13464" t="b">
        <f>IFERROR(VLOOKUP(F13464,english_mapping!A:B,2,FALSE),"NA")</f>
        <v>0</v>
      </c>
      <c r="L13464" t="str">
        <f t="shared" si="210"/>
        <v>Manufacturing</v>
      </c>
    </row>
    <row r="13465" spans="1:12" x14ac:dyDescent="0.25">
      <c r="A13465" t="s">
        <v>48930</v>
      </c>
      <c r="B13465" t="s">
        <v>48931</v>
      </c>
      <c r="C13465" t="s">
        <v>48932</v>
      </c>
      <c r="D13465" t="s">
        <v>780</v>
      </c>
      <c r="E13465" t="s">
        <v>14</v>
      </c>
      <c r="F13465" t="s">
        <v>21</v>
      </c>
      <c r="G13465" t="s">
        <v>39</v>
      </c>
      <c r="H13465" t="s">
        <v>281</v>
      </c>
      <c r="I13465" t="s">
        <v>48933</v>
      </c>
      <c r="J13465" s="1">
        <v>38724</v>
      </c>
      <c r="K13465" t="b">
        <f>IFERROR(VLOOKUP(F13465,english_mapping!A:B,2,FALSE),"NA")</f>
        <v>1</v>
      </c>
      <c r="L13465" t="str">
        <f t="shared" si="210"/>
        <v>Clean Technology</v>
      </c>
    </row>
    <row r="13466" spans="1:12" x14ac:dyDescent="0.25">
      <c r="A13466" t="s">
        <v>48934</v>
      </c>
      <c r="B13466" t="s">
        <v>48935</v>
      </c>
      <c r="C13466" t="s">
        <v>48936</v>
      </c>
      <c r="D13466" t="s">
        <v>48937</v>
      </c>
      <c r="E13466" t="s">
        <v>14</v>
      </c>
      <c r="F13466" t="s">
        <v>21</v>
      </c>
      <c r="G13466" t="s">
        <v>59</v>
      </c>
      <c r="H13466" t="s">
        <v>1249</v>
      </c>
      <c r="I13466" t="s">
        <v>1249</v>
      </c>
      <c r="K13466" t="b">
        <f>IFERROR(VLOOKUP(F13466,english_mapping!A:B,2,FALSE),"NA")</f>
        <v>1</v>
      </c>
      <c r="L13466" t="str">
        <f t="shared" si="210"/>
        <v>Biotechnology</v>
      </c>
    </row>
    <row r="13467" spans="1:12" x14ac:dyDescent="0.25">
      <c r="A13467" t="s">
        <v>48938</v>
      </c>
      <c r="B13467" t="s">
        <v>48939</v>
      </c>
      <c r="C13467" t="s">
        <v>48940</v>
      </c>
      <c r="D13467" t="s">
        <v>2250</v>
      </c>
      <c r="E13467" t="s">
        <v>14</v>
      </c>
      <c r="F13467" t="s">
        <v>2175</v>
      </c>
      <c r="G13467">
        <v>13</v>
      </c>
      <c r="H13467" t="s">
        <v>2176</v>
      </c>
      <c r="I13467" t="s">
        <v>2176</v>
      </c>
      <c r="J13467" s="1">
        <v>41284</v>
      </c>
      <c r="K13467" t="b">
        <f>IFERROR(VLOOKUP(F13467,english_mapping!A:B,2,FALSE),"NA")</f>
        <v>0</v>
      </c>
      <c r="L13467" t="str">
        <f t="shared" si="210"/>
        <v>Apps</v>
      </c>
    </row>
    <row r="13468" spans="1:12" x14ac:dyDescent="0.25">
      <c r="A13468" t="s">
        <v>48941</v>
      </c>
      <c r="B13468" t="s">
        <v>48942</v>
      </c>
      <c r="C13468" t="s">
        <v>48943</v>
      </c>
      <c r="E13468" t="s">
        <v>14</v>
      </c>
      <c r="F13468" t="s">
        <v>21</v>
      </c>
      <c r="G13468" t="s">
        <v>59</v>
      </c>
      <c r="H13468" t="s">
        <v>90</v>
      </c>
      <c r="I13468" t="s">
        <v>8543</v>
      </c>
      <c r="K13468" t="b">
        <f>IFERROR(VLOOKUP(F13468,english_mapping!A:B,2,FALSE),"NA")</f>
        <v>1</v>
      </c>
      <c r="L13468">
        <f t="shared" si="210"/>
        <v>0</v>
      </c>
    </row>
    <row r="13469" spans="1:12" x14ac:dyDescent="0.25">
      <c r="A13469" t="s">
        <v>48944</v>
      </c>
      <c r="B13469" t="s">
        <v>48945</v>
      </c>
      <c r="C13469" t="s">
        <v>48946</v>
      </c>
      <c r="D13469" t="s">
        <v>48947</v>
      </c>
      <c r="E13469" t="s">
        <v>14</v>
      </c>
      <c r="F13469" t="s">
        <v>21</v>
      </c>
      <c r="G13469" t="s">
        <v>101</v>
      </c>
      <c r="H13469" t="s">
        <v>102</v>
      </c>
      <c r="I13469" t="s">
        <v>103</v>
      </c>
      <c r="J13469" s="1">
        <v>40909</v>
      </c>
      <c r="K13469" t="b">
        <f>IFERROR(VLOOKUP(F13469,english_mapping!A:B,2,FALSE),"NA")</f>
        <v>1</v>
      </c>
      <c r="L13469" t="str">
        <f t="shared" si="210"/>
        <v>Digital Media</v>
      </c>
    </row>
    <row r="13470" spans="1:12" x14ac:dyDescent="0.25">
      <c r="A13470" t="s">
        <v>48948</v>
      </c>
      <c r="B13470" t="s">
        <v>48949</v>
      </c>
      <c r="C13470" t="s">
        <v>48950</v>
      </c>
      <c r="D13470" t="s">
        <v>70</v>
      </c>
      <c r="E13470" t="s">
        <v>14</v>
      </c>
      <c r="F13470" t="s">
        <v>340</v>
      </c>
      <c r="G13470">
        <v>11</v>
      </c>
      <c r="H13470" t="s">
        <v>502</v>
      </c>
      <c r="I13470" t="s">
        <v>502</v>
      </c>
      <c r="J13470" t="s">
        <v>41540</v>
      </c>
      <c r="K13470" t="b">
        <f>IFERROR(VLOOKUP(F13470,english_mapping!A:B,2,FALSE),"NA")</f>
        <v>0</v>
      </c>
      <c r="L13470" t="str">
        <f t="shared" si="210"/>
        <v>E-Commerce</v>
      </c>
    </row>
    <row r="13471" spans="1:12" x14ac:dyDescent="0.25">
      <c r="A13471" t="s">
        <v>48951</v>
      </c>
      <c r="B13471" t="s">
        <v>48952</v>
      </c>
      <c r="C13471" t="s">
        <v>48953</v>
      </c>
      <c r="D13471" t="s">
        <v>40088</v>
      </c>
      <c r="E13471" t="s">
        <v>14</v>
      </c>
      <c r="F13471" t="s">
        <v>21</v>
      </c>
      <c r="G13471" t="s">
        <v>59</v>
      </c>
      <c r="H13471" t="s">
        <v>90</v>
      </c>
      <c r="I13471" t="s">
        <v>31308</v>
      </c>
      <c r="J13471" t="s">
        <v>40694</v>
      </c>
      <c r="K13471" t="b">
        <f>IFERROR(VLOOKUP(F13471,english_mapping!A:B,2,FALSE),"NA")</f>
        <v>1</v>
      </c>
      <c r="L13471" t="str">
        <f t="shared" si="210"/>
        <v>Mobile Games</v>
      </c>
    </row>
    <row r="13472" spans="1:12" x14ac:dyDescent="0.25">
      <c r="A13472" t="s">
        <v>48954</v>
      </c>
      <c r="B13472" t="s">
        <v>48955</v>
      </c>
      <c r="C13472" t="s">
        <v>48956</v>
      </c>
      <c r="D13472" t="s">
        <v>48957</v>
      </c>
      <c r="E13472" t="s">
        <v>14</v>
      </c>
      <c r="F13472" t="s">
        <v>161</v>
      </c>
      <c r="G13472" t="s">
        <v>5719</v>
      </c>
      <c r="H13472" t="s">
        <v>5927</v>
      </c>
      <c r="I13472" t="s">
        <v>5927</v>
      </c>
      <c r="J13472" s="1">
        <v>39814</v>
      </c>
      <c r="K13472" t="b">
        <f>IFERROR(VLOOKUP(F13472,english_mapping!A:B,2,FALSE),"NA")</f>
        <v>0</v>
      </c>
      <c r="L13472" t="str">
        <f t="shared" si="210"/>
        <v>Application Platforms</v>
      </c>
    </row>
    <row r="13473" spans="1:12" x14ac:dyDescent="0.25">
      <c r="A13473" t="s">
        <v>48958</v>
      </c>
      <c r="B13473" t="s">
        <v>48959</v>
      </c>
      <c r="C13473" t="s">
        <v>48960</v>
      </c>
      <c r="D13473" t="s">
        <v>48961</v>
      </c>
      <c r="E13473" t="s">
        <v>14</v>
      </c>
      <c r="F13473" t="s">
        <v>21</v>
      </c>
      <c r="G13473" t="s">
        <v>101</v>
      </c>
      <c r="H13473" t="s">
        <v>1659</v>
      </c>
      <c r="I13473" t="s">
        <v>48326</v>
      </c>
      <c r="J13473" s="1">
        <v>35067</v>
      </c>
      <c r="K13473" t="b">
        <f>IFERROR(VLOOKUP(F13473,english_mapping!A:B,2,FALSE),"NA")</f>
        <v>1</v>
      </c>
      <c r="L13473" t="str">
        <f t="shared" si="210"/>
        <v>Chat</v>
      </c>
    </row>
    <row r="13474" spans="1:12" x14ac:dyDescent="0.25">
      <c r="A13474" t="s">
        <v>48962</v>
      </c>
      <c r="B13474" t="s">
        <v>48963</v>
      </c>
      <c r="C13474" t="s">
        <v>48964</v>
      </c>
      <c r="D13474" t="s">
        <v>48965</v>
      </c>
      <c r="E13474" t="s">
        <v>205</v>
      </c>
      <c r="F13474" t="s">
        <v>5036</v>
      </c>
      <c r="G13474">
        <v>14</v>
      </c>
      <c r="H13474" t="s">
        <v>7924</v>
      </c>
      <c r="I13474" t="s">
        <v>48966</v>
      </c>
      <c r="J13474" s="1">
        <v>41640</v>
      </c>
      <c r="K13474" t="b">
        <f>IFERROR(VLOOKUP(F13474,english_mapping!A:B,2,FALSE),"NA")</f>
        <v>0</v>
      </c>
      <c r="L13474" t="str">
        <f t="shared" si="210"/>
        <v>Development Platforms</v>
      </c>
    </row>
    <row r="13475" spans="1:12" x14ac:dyDescent="0.25">
      <c r="A13475" t="s">
        <v>48967</v>
      </c>
      <c r="B13475" t="s">
        <v>48968</v>
      </c>
      <c r="C13475" t="s">
        <v>48969</v>
      </c>
      <c r="D13475" t="s">
        <v>48970</v>
      </c>
      <c r="E13475" t="s">
        <v>14</v>
      </c>
      <c r="F13475" t="s">
        <v>21</v>
      </c>
      <c r="G13475" t="s">
        <v>94</v>
      </c>
      <c r="H13475" t="s">
        <v>95</v>
      </c>
      <c r="I13475" t="s">
        <v>4487</v>
      </c>
      <c r="J13475" s="1">
        <v>41275</v>
      </c>
      <c r="K13475" t="b">
        <f>IFERROR(VLOOKUP(F13475,english_mapping!A:B,2,FALSE),"NA")</f>
        <v>1</v>
      </c>
      <c r="L13475" t="str">
        <f t="shared" si="210"/>
        <v>Legal</v>
      </c>
    </row>
    <row r="13476" spans="1:12" x14ac:dyDescent="0.25">
      <c r="A13476" t="s">
        <v>48971</v>
      </c>
      <c r="B13476" t="s">
        <v>48972</v>
      </c>
      <c r="C13476" t="s">
        <v>48973</v>
      </c>
      <c r="D13476" t="s">
        <v>48974</v>
      </c>
      <c r="E13476" t="s">
        <v>14</v>
      </c>
      <c r="F13476" t="s">
        <v>161</v>
      </c>
      <c r="G13476" t="s">
        <v>5719</v>
      </c>
      <c r="H13476" t="s">
        <v>5927</v>
      </c>
      <c r="I13476" t="s">
        <v>5927</v>
      </c>
      <c r="J13476" s="1">
        <v>40909</v>
      </c>
      <c r="K13476" t="b">
        <f>IFERROR(VLOOKUP(F13476,english_mapping!A:B,2,FALSE),"NA")</f>
        <v>0</v>
      </c>
      <c r="L13476" t="str">
        <f t="shared" si="210"/>
        <v>Tourism</v>
      </c>
    </row>
    <row r="13477" spans="1:12" x14ac:dyDescent="0.25">
      <c r="A13477" t="s">
        <v>48975</v>
      </c>
      <c r="B13477" t="s">
        <v>48976</v>
      </c>
      <c r="C13477" t="s">
        <v>48977</v>
      </c>
      <c r="D13477" t="s">
        <v>2839</v>
      </c>
      <c r="E13477" t="s">
        <v>14</v>
      </c>
      <c r="J13477" s="1">
        <v>42005</v>
      </c>
      <c r="K13477" t="str">
        <f>IFERROR(VLOOKUP(F13477,english_mapping!A:B,2,FALSE),"NA")</f>
        <v>NA</v>
      </c>
      <c r="L13477" t="str">
        <f t="shared" si="210"/>
        <v>Telecommunications</v>
      </c>
    </row>
    <row r="13478" spans="1:12" x14ac:dyDescent="0.25">
      <c r="A13478" t="s">
        <v>48978</v>
      </c>
      <c r="B13478" t="s">
        <v>48979</v>
      </c>
      <c r="C13478" t="s">
        <v>48980</v>
      </c>
      <c r="D13478" t="s">
        <v>48981</v>
      </c>
      <c r="E13478" t="s">
        <v>14</v>
      </c>
      <c r="F13478" t="s">
        <v>21</v>
      </c>
      <c r="G13478" t="s">
        <v>117</v>
      </c>
      <c r="H13478" t="s">
        <v>535</v>
      </c>
      <c r="I13478" t="s">
        <v>645</v>
      </c>
      <c r="J13478" s="1">
        <v>39083</v>
      </c>
      <c r="K13478" t="b">
        <f>IFERROR(VLOOKUP(F13478,english_mapping!A:B,2,FALSE),"NA")</f>
        <v>1</v>
      </c>
      <c r="L13478" t="str">
        <f t="shared" si="210"/>
        <v>Biotechnology</v>
      </c>
    </row>
    <row r="13479" spans="1:12" x14ac:dyDescent="0.25">
      <c r="A13479" t="s">
        <v>48982</v>
      </c>
      <c r="B13479" t="s">
        <v>48983</v>
      </c>
      <c r="C13479" t="s">
        <v>48984</v>
      </c>
      <c r="D13479" t="s">
        <v>7167</v>
      </c>
      <c r="E13479" t="s">
        <v>14</v>
      </c>
      <c r="F13479" t="s">
        <v>1087</v>
      </c>
      <c r="G13479">
        <v>2</v>
      </c>
      <c r="H13479" t="s">
        <v>1775</v>
      </c>
      <c r="I13479" t="s">
        <v>1775</v>
      </c>
      <c r="J13479" s="1">
        <v>38361</v>
      </c>
      <c r="K13479" t="b">
        <f>IFERROR(VLOOKUP(F13479,english_mapping!A:B,2,FALSE),"NA")</f>
        <v>0</v>
      </c>
      <c r="L13479" t="str">
        <f t="shared" si="210"/>
        <v>Social Media</v>
      </c>
    </row>
    <row r="13480" spans="1:12" x14ac:dyDescent="0.25">
      <c r="A13480" t="s">
        <v>48985</v>
      </c>
      <c r="B13480" t="s">
        <v>48986</v>
      </c>
      <c r="C13480" t="s">
        <v>48987</v>
      </c>
      <c r="D13480" t="s">
        <v>48988</v>
      </c>
      <c r="E13480" t="s">
        <v>14</v>
      </c>
      <c r="F13480" t="s">
        <v>21</v>
      </c>
      <c r="G13480" t="s">
        <v>59</v>
      </c>
      <c r="H13480" t="s">
        <v>987</v>
      </c>
      <c r="I13480" t="s">
        <v>3316</v>
      </c>
      <c r="J13480" s="1">
        <v>37987</v>
      </c>
      <c r="K13480" t="b">
        <f>IFERROR(VLOOKUP(F13480,english_mapping!A:B,2,FALSE),"NA")</f>
        <v>1</v>
      </c>
      <c r="L13480" t="str">
        <f t="shared" si="210"/>
        <v>SaaS</v>
      </c>
    </row>
    <row r="13481" spans="1:12" x14ac:dyDescent="0.25">
      <c r="A13481" t="s">
        <v>48989</v>
      </c>
      <c r="B13481" t="s">
        <v>48990</v>
      </c>
      <c r="C13481" t="s">
        <v>48991</v>
      </c>
      <c r="E13481" t="s">
        <v>14</v>
      </c>
      <c r="F13481" t="s">
        <v>52</v>
      </c>
      <c r="G13481" t="s">
        <v>200</v>
      </c>
      <c r="H13481" t="s">
        <v>201</v>
      </c>
      <c r="I13481" t="s">
        <v>201</v>
      </c>
      <c r="J13481" s="1">
        <v>41282</v>
      </c>
      <c r="K13481" t="b">
        <f>IFERROR(VLOOKUP(F13481,english_mapping!A:B,2,FALSE),"NA")</f>
        <v>1</v>
      </c>
      <c r="L13481">
        <f t="shared" si="210"/>
        <v>0</v>
      </c>
    </row>
    <row r="13482" spans="1:12" x14ac:dyDescent="0.25">
      <c r="A13482" t="s">
        <v>48992</v>
      </c>
      <c r="B13482" t="s">
        <v>48993</v>
      </c>
      <c r="C13482" t="s">
        <v>48994</v>
      </c>
      <c r="D13482" t="s">
        <v>70</v>
      </c>
      <c r="E13482" t="s">
        <v>14</v>
      </c>
      <c r="F13482" t="s">
        <v>15</v>
      </c>
      <c r="G13482">
        <v>19</v>
      </c>
      <c r="H13482" t="s">
        <v>479</v>
      </c>
      <c r="I13482" t="s">
        <v>479</v>
      </c>
      <c r="J13482" s="1">
        <v>40544</v>
      </c>
      <c r="K13482" t="b">
        <f>IFERROR(VLOOKUP(F13482,english_mapping!A:B,2,FALSE),"NA")</f>
        <v>1</v>
      </c>
      <c r="L13482" t="str">
        <f t="shared" si="210"/>
        <v>E-Commerce</v>
      </c>
    </row>
    <row r="13483" spans="1:12" x14ac:dyDescent="0.25">
      <c r="A13483" t="s">
        <v>48995</v>
      </c>
      <c r="B13483" t="s">
        <v>48996</v>
      </c>
      <c r="C13483" t="s">
        <v>48997</v>
      </c>
      <c r="D13483" t="s">
        <v>16106</v>
      </c>
      <c r="E13483" t="s">
        <v>205</v>
      </c>
      <c r="F13483" t="s">
        <v>21</v>
      </c>
      <c r="G13483" t="s">
        <v>187</v>
      </c>
      <c r="H13483" t="s">
        <v>2239</v>
      </c>
      <c r="I13483" t="s">
        <v>42099</v>
      </c>
      <c r="J13483" s="1">
        <v>39458</v>
      </c>
      <c r="K13483" t="b">
        <f>IFERROR(VLOOKUP(F13483,english_mapping!A:B,2,FALSE),"NA")</f>
        <v>1</v>
      </c>
      <c r="L13483" t="str">
        <f t="shared" si="210"/>
        <v>E-Commerce</v>
      </c>
    </row>
    <row r="13484" spans="1:12" x14ac:dyDescent="0.25">
      <c r="A13484" t="s">
        <v>48998</v>
      </c>
      <c r="B13484" t="s">
        <v>48999</v>
      </c>
      <c r="C13484" t="s">
        <v>49000</v>
      </c>
      <c r="E13484" t="s">
        <v>14</v>
      </c>
      <c r="F13484" t="s">
        <v>161</v>
      </c>
      <c r="G13484" t="s">
        <v>162</v>
      </c>
      <c r="H13484" t="s">
        <v>163</v>
      </c>
      <c r="I13484" t="s">
        <v>163</v>
      </c>
      <c r="J13484" s="1">
        <v>40544</v>
      </c>
      <c r="K13484" t="b">
        <f>IFERROR(VLOOKUP(F13484,english_mapping!A:B,2,FALSE),"NA")</f>
        <v>0</v>
      </c>
      <c r="L13484">
        <f t="shared" si="210"/>
        <v>0</v>
      </c>
    </row>
    <row r="13485" spans="1:12" x14ac:dyDescent="0.25">
      <c r="A13485" t="s">
        <v>49001</v>
      </c>
      <c r="B13485" t="s">
        <v>49002</v>
      </c>
      <c r="C13485" t="s">
        <v>49003</v>
      </c>
      <c r="D13485" t="s">
        <v>49004</v>
      </c>
      <c r="E13485" t="s">
        <v>14</v>
      </c>
      <c r="F13485" t="s">
        <v>560</v>
      </c>
      <c r="G13485">
        <v>31</v>
      </c>
      <c r="H13485" t="s">
        <v>49005</v>
      </c>
      <c r="I13485" t="s">
        <v>49005</v>
      </c>
      <c r="K13485" t="b">
        <f>IFERROR(VLOOKUP(F13485,english_mapping!A:B,2,FALSE),"NA")</f>
        <v>0</v>
      </c>
      <c r="L13485" t="str">
        <f t="shared" si="210"/>
        <v>Electronics</v>
      </c>
    </row>
    <row r="13486" spans="1:12" x14ac:dyDescent="0.25">
      <c r="A13486" t="s">
        <v>49006</v>
      </c>
      <c r="B13486" t="s">
        <v>49007</v>
      </c>
      <c r="C13486" t="s">
        <v>49008</v>
      </c>
      <c r="D13486" t="s">
        <v>1275</v>
      </c>
      <c r="E13486" t="s">
        <v>14</v>
      </c>
      <c r="J13486" s="1">
        <v>41649</v>
      </c>
      <c r="K13486" t="str">
        <f>IFERROR(VLOOKUP(F13486,english_mapping!A:B,2,FALSE),"NA")</f>
        <v>NA</v>
      </c>
      <c r="L13486" t="str">
        <f t="shared" si="210"/>
        <v>Health Care</v>
      </c>
    </row>
    <row r="13487" spans="1:12" x14ac:dyDescent="0.25">
      <c r="A13487" t="s">
        <v>49009</v>
      </c>
      <c r="B13487" t="s">
        <v>49010</v>
      </c>
      <c r="C13487" t="s">
        <v>49011</v>
      </c>
      <c r="D13487" t="s">
        <v>49012</v>
      </c>
      <c r="E13487" t="s">
        <v>14</v>
      </c>
      <c r="F13487" t="s">
        <v>21</v>
      </c>
      <c r="G13487" t="s">
        <v>59</v>
      </c>
      <c r="H13487" t="s">
        <v>60</v>
      </c>
      <c r="I13487" t="s">
        <v>66</v>
      </c>
      <c r="J13487" s="1">
        <v>41279</v>
      </c>
      <c r="K13487" t="b">
        <f>IFERROR(VLOOKUP(F13487,english_mapping!A:B,2,FALSE),"NA")</f>
        <v>1</v>
      </c>
      <c r="L13487" t="str">
        <f t="shared" si="210"/>
        <v>Collaboration</v>
      </c>
    </row>
    <row r="13488" spans="1:12" x14ac:dyDescent="0.25">
      <c r="A13488" t="s">
        <v>49013</v>
      </c>
      <c r="B13488" t="s">
        <v>49014</v>
      </c>
      <c r="C13488" t="s">
        <v>49015</v>
      </c>
      <c r="D13488" t="s">
        <v>49016</v>
      </c>
      <c r="E13488" t="s">
        <v>109</v>
      </c>
      <c r="F13488" t="s">
        <v>21</v>
      </c>
      <c r="G13488" t="s">
        <v>59</v>
      </c>
      <c r="H13488" t="s">
        <v>60</v>
      </c>
      <c r="I13488" t="s">
        <v>1128</v>
      </c>
      <c r="J13488" s="1">
        <v>39448</v>
      </c>
      <c r="K13488" t="b">
        <f>IFERROR(VLOOKUP(F13488,english_mapping!A:B,2,FALSE),"NA")</f>
        <v>1</v>
      </c>
      <c r="L13488" t="str">
        <f t="shared" si="210"/>
        <v>Content Delivery</v>
      </c>
    </row>
    <row r="13489" spans="1:12" x14ac:dyDescent="0.25">
      <c r="A13489" t="s">
        <v>49017</v>
      </c>
      <c r="B13489" t="s">
        <v>49018</v>
      </c>
      <c r="D13489" t="s">
        <v>18079</v>
      </c>
      <c r="E13489" t="s">
        <v>14</v>
      </c>
      <c r="F13489" t="s">
        <v>21</v>
      </c>
      <c r="G13489" t="s">
        <v>59</v>
      </c>
      <c r="H13489" t="s">
        <v>60</v>
      </c>
      <c r="I13489" t="s">
        <v>1005</v>
      </c>
      <c r="J13489" s="1">
        <v>40544</v>
      </c>
      <c r="K13489" t="b">
        <f>IFERROR(VLOOKUP(F13489,english_mapping!A:B,2,FALSE),"NA")</f>
        <v>1</v>
      </c>
      <c r="L13489" t="str">
        <f t="shared" si="210"/>
        <v>Health Care</v>
      </c>
    </row>
    <row r="13490" spans="1:12" x14ac:dyDescent="0.25">
      <c r="A13490" t="s">
        <v>49019</v>
      </c>
      <c r="B13490" t="s">
        <v>49020</v>
      </c>
      <c r="C13490" t="s">
        <v>49021</v>
      </c>
      <c r="D13490" t="s">
        <v>552</v>
      </c>
      <c r="E13490" t="s">
        <v>205</v>
      </c>
      <c r="F13490" t="s">
        <v>21</v>
      </c>
      <c r="G13490" t="s">
        <v>59</v>
      </c>
      <c r="H13490" t="s">
        <v>60</v>
      </c>
      <c r="I13490" t="s">
        <v>66</v>
      </c>
      <c r="J13490" s="1">
        <v>40912</v>
      </c>
      <c r="K13490" t="b">
        <f>IFERROR(VLOOKUP(F13490,english_mapping!A:B,2,FALSE),"NA")</f>
        <v>1</v>
      </c>
      <c r="L13490" t="str">
        <f t="shared" si="210"/>
        <v>Social Media</v>
      </c>
    </row>
    <row r="13491" spans="1:12" x14ac:dyDescent="0.25">
      <c r="A13491" t="s">
        <v>49022</v>
      </c>
      <c r="B13491" t="s">
        <v>49023</v>
      </c>
      <c r="C13491" t="s">
        <v>49024</v>
      </c>
      <c r="D13491" t="s">
        <v>49025</v>
      </c>
      <c r="E13491" t="s">
        <v>14</v>
      </c>
      <c r="F13491" t="s">
        <v>1151</v>
      </c>
      <c r="G13491">
        <v>5</v>
      </c>
      <c r="H13491" t="s">
        <v>1323</v>
      </c>
      <c r="I13491" t="s">
        <v>49026</v>
      </c>
      <c r="J13491" t="s">
        <v>26765</v>
      </c>
      <c r="K13491" t="b">
        <f>IFERROR(VLOOKUP(F13491,english_mapping!A:B,2,FALSE),"NA")</f>
        <v>0</v>
      </c>
      <c r="L13491" t="str">
        <f t="shared" si="210"/>
        <v>Digital Entertainment</v>
      </c>
    </row>
    <row r="13492" spans="1:12" x14ac:dyDescent="0.25">
      <c r="A13492" t="s">
        <v>49027</v>
      </c>
      <c r="B13492" t="s">
        <v>49028</v>
      </c>
      <c r="C13492" t="s">
        <v>49029</v>
      </c>
      <c r="D13492" t="s">
        <v>49030</v>
      </c>
      <c r="E13492" t="s">
        <v>14</v>
      </c>
      <c r="F13492" t="s">
        <v>1087</v>
      </c>
      <c r="G13492">
        <v>13</v>
      </c>
      <c r="H13492" t="s">
        <v>1737</v>
      </c>
      <c r="I13492" t="s">
        <v>49031</v>
      </c>
      <c r="J13492" s="1">
        <v>40909</v>
      </c>
      <c r="K13492" t="b">
        <f>IFERROR(VLOOKUP(F13492,english_mapping!A:B,2,FALSE),"NA")</f>
        <v>0</v>
      </c>
      <c r="L13492" t="str">
        <f t="shared" si="210"/>
        <v>Aerospace</v>
      </c>
    </row>
    <row r="13493" spans="1:12" x14ac:dyDescent="0.25">
      <c r="A13493" t="s">
        <v>49032</v>
      </c>
      <c r="B13493" t="s">
        <v>49033</v>
      </c>
      <c r="C13493" t="s">
        <v>49034</v>
      </c>
      <c r="D13493" t="s">
        <v>70</v>
      </c>
      <c r="E13493" t="s">
        <v>14</v>
      </c>
      <c r="F13493" t="s">
        <v>21</v>
      </c>
      <c r="G13493" t="s">
        <v>1360</v>
      </c>
      <c r="H13493" t="s">
        <v>1361</v>
      </c>
      <c r="I13493" t="s">
        <v>1361</v>
      </c>
      <c r="J13493" s="1">
        <v>41640</v>
      </c>
      <c r="K13493" t="b">
        <f>IFERROR(VLOOKUP(F13493,english_mapping!A:B,2,FALSE),"NA")</f>
        <v>1</v>
      </c>
      <c r="L13493" t="str">
        <f t="shared" si="210"/>
        <v>E-Commerce</v>
      </c>
    </row>
    <row r="13494" spans="1:12" x14ac:dyDescent="0.25">
      <c r="A13494" t="s">
        <v>49035</v>
      </c>
      <c r="B13494" t="s">
        <v>49036</v>
      </c>
      <c r="D13494" t="s">
        <v>284</v>
      </c>
      <c r="E13494" t="s">
        <v>14</v>
      </c>
      <c r="F13494" t="s">
        <v>21</v>
      </c>
      <c r="G13494" t="s">
        <v>1262</v>
      </c>
      <c r="H13494" t="s">
        <v>1263</v>
      </c>
      <c r="I13494" t="s">
        <v>4625</v>
      </c>
      <c r="J13494" t="s">
        <v>49037</v>
      </c>
      <c r="K13494" t="b">
        <f>IFERROR(VLOOKUP(F13494,english_mapping!A:B,2,FALSE),"NA")</f>
        <v>1</v>
      </c>
      <c r="L13494" t="str">
        <f t="shared" si="210"/>
        <v>Real Estate</v>
      </c>
    </row>
    <row r="13495" spans="1:12" x14ac:dyDescent="0.25">
      <c r="A13495" t="s">
        <v>49038</v>
      </c>
      <c r="B13495" t="s">
        <v>49039</v>
      </c>
      <c r="D13495" t="s">
        <v>49040</v>
      </c>
      <c r="E13495" t="s">
        <v>14</v>
      </c>
      <c r="F13495" t="s">
        <v>21</v>
      </c>
      <c r="G13495" t="s">
        <v>534</v>
      </c>
      <c r="H13495" t="s">
        <v>535</v>
      </c>
      <c r="I13495" t="s">
        <v>536</v>
      </c>
      <c r="J13495" s="1">
        <v>41277</v>
      </c>
      <c r="K13495" t="b">
        <f>IFERROR(VLOOKUP(F13495,english_mapping!A:B,2,FALSE),"NA")</f>
        <v>1</v>
      </c>
      <c r="L13495" t="str">
        <f t="shared" si="210"/>
        <v>Restaurants</v>
      </c>
    </row>
    <row r="13496" spans="1:12" x14ac:dyDescent="0.25">
      <c r="A13496" t="s">
        <v>49041</v>
      </c>
      <c r="B13496" t="s">
        <v>49042</v>
      </c>
      <c r="C13496" t="s">
        <v>49043</v>
      </c>
      <c r="D13496" t="s">
        <v>32</v>
      </c>
      <c r="E13496" t="s">
        <v>14</v>
      </c>
      <c r="F13496" t="s">
        <v>71</v>
      </c>
      <c r="G13496">
        <v>12</v>
      </c>
      <c r="J13496" s="1">
        <v>40909</v>
      </c>
      <c r="K13496" t="b">
        <f>IFERROR(VLOOKUP(F13496,english_mapping!A:B,2,FALSE),"NA")</f>
        <v>0</v>
      </c>
      <c r="L13496" t="str">
        <f t="shared" si="210"/>
        <v>Curated Web</v>
      </c>
    </row>
    <row r="13497" spans="1:12" x14ac:dyDescent="0.25">
      <c r="A13497" t="s">
        <v>49044</v>
      </c>
      <c r="B13497" t="s">
        <v>49045</v>
      </c>
      <c r="C13497" t="s">
        <v>49046</v>
      </c>
      <c r="D13497" t="s">
        <v>49047</v>
      </c>
      <c r="E13497" t="s">
        <v>109</v>
      </c>
      <c r="F13497" t="s">
        <v>21</v>
      </c>
      <c r="G13497" t="s">
        <v>59</v>
      </c>
      <c r="H13497" t="s">
        <v>60</v>
      </c>
      <c r="I13497" t="s">
        <v>66</v>
      </c>
      <c r="J13497" s="1">
        <v>39814</v>
      </c>
      <c r="K13497" t="b">
        <f>IFERROR(VLOOKUP(F13497,english_mapping!A:B,2,FALSE),"NA")</f>
        <v>1</v>
      </c>
      <c r="L13497" t="str">
        <f t="shared" si="210"/>
        <v>Advertising</v>
      </c>
    </row>
    <row r="13498" spans="1:12" x14ac:dyDescent="0.25">
      <c r="A13498" t="s">
        <v>49048</v>
      </c>
      <c r="B13498" t="s">
        <v>49049</v>
      </c>
      <c r="C13498" t="s">
        <v>49050</v>
      </c>
      <c r="D13498" t="s">
        <v>89</v>
      </c>
      <c r="E13498" t="s">
        <v>701</v>
      </c>
      <c r="F13498" t="s">
        <v>21</v>
      </c>
      <c r="G13498" t="s">
        <v>101</v>
      </c>
      <c r="H13498" t="s">
        <v>102</v>
      </c>
      <c r="I13498" t="s">
        <v>103</v>
      </c>
      <c r="K13498" t="b">
        <f>IFERROR(VLOOKUP(F13498,english_mapping!A:B,2,FALSE),"NA")</f>
        <v>1</v>
      </c>
      <c r="L13498" t="str">
        <f t="shared" si="210"/>
        <v>Health and Wellness</v>
      </c>
    </row>
    <row r="13499" spans="1:12" x14ac:dyDescent="0.25">
      <c r="A13499" t="s">
        <v>49051</v>
      </c>
      <c r="B13499" t="s">
        <v>49052</v>
      </c>
      <c r="C13499" t="s">
        <v>49053</v>
      </c>
      <c r="D13499" t="s">
        <v>49054</v>
      </c>
      <c r="E13499" t="s">
        <v>14</v>
      </c>
      <c r="F13499" t="s">
        <v>462</v>
      </c>
      <c r="G13499">
        <v>48</v>
      </c>
      <c r="H13499" t="s">
        <v>463</v>
      </c>
      <c r="I13499" t="s">
        <v>463</v>
      </c>
      <c r="J13499" s="1">
        <v>40909</v>
      </c>
      <c r="K13499" t="b">
        <f>IFERROR(VLOOKUP(F13499,english_mapping!A:B,2,FALSE),"NA")</f>
        <v>0</v>
      </c>
      <c r="L13499" t="str">
        <f t="shared" si="210"/>
        <v>Curated Web</v>
      </c>
    </row>
    <row r="13500" spans="1:12" x14ac:dyDescent="0.25">
      <c r="A13500" t="s">
        <v>49055</v>
      </c>
      <c r="B13500" t="s">
        <v>49056</v>
      </c>
      <c r="C13500" t="s">
        <v>49057</v>
      </c>
      <c r="D13500" t="s">
        <v>49058</v>
      </c>
      <c r="E13500" t="s">
        <v>14</v>
      </c>
      <c r="F13500" t="s">
        <v>408</v>
      </c>
      <c r="G13500">
        <v>40</v>
      </c>
      <c r="H13500" t="s">
        <v>1001</v>
      </c>
      <c r="I13500" t="s">
        <v>1001</v>
      </c>
      <c r="J13500" s="1">
        <v>41284</v>
      </c>
      <c r="K13500" t="b">
        <f>IFERROR(VLOOKUP(F13500,english_mapping!A:B,2,FALSE),"NA")</f>
        <v>0</v>
      </c>
      <c r="L13500" t="str">
        <f t="shared" si="210"/>
        <v>Business Services</v>
      </c>
    </row>
    <row r="13501" spans="1:12" x14ac:dyDescent="0.25">
      <c r="A13501" t="s">
        <v>49059</v>
      </c>
      <c r="B13501" t="s">
        <v>49060</v>
      </c>
      <c r="C13501" t="s">
        <v>49061</v>
      </c>
      <c r="D13501" t="s">
        <v>49062</v>
      </c>
      <c r="E13501" t="s">
        <v>14</v>
      </c>
      <c r="F13501" t="s">
        <v>21</v>
      </c>
      <c r="G13501" t="s">
        <v>59</v>
      </c>
      <c r="H13501" t="s">
        <v>60</v>
      </c>
      <c r="I13501" t="s">
        <v>61</v>
      </c>
      <c r="J13501" s="1">
        <v>39845</v>
      </c>
      <c r="K13501" t="b">
        <f>IFERROR(VLOOKUP(F13501,english_mapping!A:B,2,FALSE),"NA")</f>
        <v>1</v>
      </c>
      <c r="L13501" t="str">
        <f t="shared" si="210"/>
        <v>Analytics</v>
      </c>
    </row>
    <row r="13502" spans="1:12" x14ac:dyDescent="0.25">
      <c r="A13502" t="s">
        <v>49063</v>
      </c>
      <c r="B13502" t="s">
        <v>49064</v>
      </c>
      <c r="C13502" t="s">
        <v>49065</v>
      </c>
      <c r="D13502" t="s">
        <v>49066</v>
      </c>
      <c r="E13502" t="s">
        <v>14</v>
      </c>
      <c r="F13502" t="s">
        <v>1087</v>
      </c>
      <c r="G13502">
        <v>6</v>
      </c>
      <c r="H13502" t="s">
        <v>11980</v>
      </c>
      <c r="I13502" t="s">
        <v>11980</v>
      </c>
      <c r="J13502" t="s">
        <v>4289</v>
      </c>
      <c r="K13502" t="b">
        <f>IFERROR(VLOOKUP(F13502,english_mapping!A:B,2,FALSE),"NA")</f>
        <v>0</v>
      </c>
      <c r="L13502" t="str">
        <f t="shared" si="210"/>
        <v>Apps</v>
      </c>
    </row>
    <row r="13503" spans="1:12" x14ac:dyDescent="0.25">
      <c r="A13503" t="s">
        <v>49067</v>
      </c>
      <c r="B13503" t="s">
        <v>49068</v>
      </c>
      <c r="C13503" t="s">
        <v>49069</v>
      </c>
      <c r="D13503" t="s">
        <v>49070</v>
      </c>
      <c r="E13503" t="s">
        <v>14</v>
      </c>
      <c r="F13503" t="s">
        <v>1087</v>
      </c>
      <c r="G13503">
        <v>13</v>
      </c>
      <c r="H13503" t="s">
        <v>1737</v>
      </c>
      <c r="I13503" t="s">
        <v>49071</v>
      </c>
      <c r="J13503" t="s">
        <v>27816</v>
      </c>
      <c r="K13503" t="b">
        <f>IFERROR(VLOOKUP(F13503,english_mapping!A:B,2,FALSE),"NA")</f>
        <v>0</v>
      </c>
      <c r="L13503" t="str">
        <f t="shared" si="210"/>
        <v>Entertainment</v>
      </c>
    </row>
    <row r="13504" spans="1:12" x14ac:dyDescent="0.25">
      <c r="A13504" t="s">
        <v>49072</v>
      </c>
      <c r="B13504" t="s">
        <v>49073</v>
      </c>
      <c r="C13504" t="s">
        <v>49074</v>
      </c>
      <c r="D13504" t="s">
        <v>38</v>
      </c>
      <c r="E13504" t="s">
        <v>205</v>
      </c>
      <c r="F13504" t="s">
        <v>21</v>
      </c>
      <c r="G13504" t="s">
        <v>59</v>
      </c>
      <c r="H13504" t="s">
        <v>60</v>
      </c>
      <c r="I13504" t="s">
        <v>238</v>
      </c>
      <c r="J13504" s="1">
        <v>39814</v>
      </c>
      <c r="K13504" t="b">
        <f>IFERROR(VLOOKUP(F13504,english_mapping!A:B,2,FALSE),"NA")</f>
        <v>1</v>
      </c>
      <c r="L13504" t="str">
        <f t="shared" si="210"/>
        <v>Software</v>
      </c>
    </row>
    <row r="13505" spans="1:12" x14ac:dyDescent="0.25">
      <c r="A13505" t="s">
        <v>49075</v>
      </c>
      <c r="B13505" t="s">
        <v>49076</v>
      </c>
      <c r="C13505" t="s">
        <v>49077</v>
      </c>
      <c r="D13505" t="s">
        <v>49078</v>
      </c>
      <c r="E13505" t="s">
        <v>14</v>
      </c>
      <c r="F13505" t="s">
        <v>21</v>
      </c>
      <c r="G13505" t="s">
        <v>59</v>
      </c>
      <c r="H13505" t="s">
        <v>60</v>
      </c>
      <c r="I13505" t="s">
        <v>66</v>
      </c>
      <c r="J13505" t="s">
        <v>49079</v>
      </c>
      <c r="K13505" t="b">
        <f>IFERROR(VLOOKUP(F13505,english_mapping!A:B,2,FALSE),"NA")</f>
        <v>1</v>
      </c>
      <c r="L13505" t="str">
        <f t="shared" si="210"/>
        <v>Hospitality</v>
      </c>
    </row>
    <row r="13506" spans="1:12" x14ac:dyDescent="0.25">
      <c r="A13506" t="s">
        <v>49080</v>
      </c>
      <c r="B13506" t="s">
        <v>49081</v>
      </c>
      <c r="C13506" t="s">
        <v>49082</v>
      </c>
      <c r="D13506" t="s">
        <v>552</v>
      </c>
      <c r="E13506" t="s">
        <v>14</v>
      </c>
      <c r="F13506" t="s">
        <v>40699</v>
      </c>
      <c r="G13506">
        <v>18</v>
      </c>
      <c r="H13506" t="s">
        <v>40700</v>
      </c>
      <c r="I13506" t="s">
        <v>40700</v>
      </c>
      <c r="J13506" s="1">
        <v>40909</v>
      </c>
      <c r="K13506" t="b">
        <f>IFERROR(VLOOKUP(F13506,english_mapping!A:B,2,FALSE),"NA")</f>
        <v>0</v>
      </c>
      <c r="L13506" t="str">
        <f t="shared" si="210"/>
        <v>Social Media</v>
      </c>
    </row>
    <row r="13507" spans="1:12" x14ac:dyDescent="0.25">
      <c r="A13507" t="s">
        <v>49083</v>
      </c>
      <c r="B13507" t="s">
        <v>49084</v>
      </c>
      <c r="D13507" t="s">
        <v>42790</v>
      </c>
      <c r="E13507" t="s">
        <v>205</v>
      </c>
      <c r="J13507" s="1">
        <v>37987</v>
      </c>
      <c r="K13507" t="str">
        <f>IFERROR(VLOOKUP(F13507,english_mapping!A:B,2,FALSE),"NA")</f>
        <v>NA</v>
      </c>
      <c r="L13507" t="str">
        <f t="shared" si="210"/>
        <v>Health Care</v>
      </c>
    </row>
    <row r="13508" spans="1:12" x14ac:dyDescent="0.25">
      <c r="A13508" t="s">
        <v>49085</v>
      </c>
      <c r="B13508" t="s">
        <v>49086</v>
      </c>
      <c r="C13508" t="s">
        <v>49087</v>
      </c>
      <c r="D13508" t="s">
        <v>49088</v>
      </c>
      <c r="E13508" t="s">
        <v>14</v>
      </c>
      <c r="F13508" t="s">
        <v>124</v>
      </c>
      <c r="G13508" t="s">
        <v>2652</v>
      </c>
      <c r="H13508" t="s">
        <v>2653</v>
      </c>
      <c r="I13508" t="s">
        <v>2653</v>
      </c>
      <c r="J13508" s="1">
        <v>39457</v>
      </c>
      <c r="K13508" t="b">
        <f>IFERROR(VLOOKUP(F13508,english_mapping!A:B,2,FALSE),"NA")</f>
        <v>1</v>
      </c>
      <c r="L13508" t="str">
        <f t="shared" ref="L13508:L13571" si="211">IFERROR(LEFT(D13508,(FIND("|",D13508))-1),D13508)</f>
        <v>Advertising</v>
      </c>
    </row>
    <row r="13509" spans="1:12" x14ac:dyDescent="0.25">
      <c r="A13509" t="s">
        <v>49089</v>
      </c>
      <c r="B13509" t="s">
        <v>49090</v>
      </c>
      <c r="C13509" t="s">
        <v>49091</v>
      </c>
      <c r="D13509" t="s">
        <v>780</v>
      </c>
      <c r="E13509" t="s">
        <v>14</v>
      </c>
      <c r="F13509" t="s">
        <v>21</v>
      </c>
      <c r="G13509" t="s">
        <v>59</v>
      </c>
      <c r="H13509" t="s">
        <v>60</v>
      </c>
      <c r="I13509" t="s">
        <v>736</v>
      </c>
      <c r="J13509" s="1">
        <v>39083</v>
      </c>
      <c r="K13509" t="b">
        <f>IFERROR(VLOOKUP(F13509,english_mapping!A:B,2,FALSE),"NA")</f>
        <v>1</v>
      </c>
      <c r="L13509" t="str">
        <f t="shared" si="211"/>
        <v>Clean Technology</v>
      </c>
    </row>
    <row r="13510" spans="1:12" x14ac:dyDescent="0.25">
      <c r="A13510" t="s">
        <v>49092</v>
      </c>
      <c r="B13510" t="s">
        <v>49093</v>
      </c>
      <c r="C13510" t="s">
        <v>49094</v>
      </c>
      <c r="D13510" t="s">
        <v>49095</v>
      </c>
      <c r="E13510" t="s">
        <v>14</v>
      </c>
      <c r="F13510" t="s">
        <v>21</v>
      </c>
      <c r="G13510" t="s">
        <v>101</v>
      </c>
      <c r="H13510" t="s">
        <v>102</v>
      </c>
      <c r="I13510" t="s">
        <v>103</v>
      </c>
      <c r="J13510" t="s">
        <v>12427</v>
      </c>
      <c r="K13510" t="b">
        <f>IFERROR(VLOOKUP(F13510,english_mapping!A:B,2,FALSE),"NA")</f>
        <v>1</v>
      </c>
      <c r="L13510" t="str">
        <f t="shared" si="211"/>
        <v>Legal</v>
      </c>
    </row>
    <row r="13511" spans="1:12" x14ac:dyDescent="0.25">
      <c r="A13511" t="s">
        <v>49096</v>
      </c>
      <c r="B13511" t="s">
        <v>49097</v>
      </c>
      <c r="C13511" t="s">
        <v>49098</v>
      </c>
      <c r="D13511" t="s">
        <v>233</v>
      </c>
      <c r="E13511" t="s">
        <v>14</v>
      </c>
      <c r="F13511" t="s">
        <v>21</v>
      </c>
      <c r="G13511" t="s">
        <v>59</v>
      </c>
      <c r="H13511" t="s">
        <v>60</v>
      </c>
      <c r="I13511" t="s">
        <v>4111</v>
      </c>
      <c r="J13511" s="1">
        <v>39448</v>
      </c>
      <c r="K13511" t="b">
        <f>IFERROR(VLOOKUP(F13511,english_mapping!A:B,2,FALSE),"NA")</f>
        <v>1</v>
      </c>
      <c r="L13511" t="str">
        <f t="shared" si="211"/>
        <v>Biotechnology</v>
      </c>
    </row>
    <row r="13512" spans="1:12" x14ac:dyDescent="0.25">
      <c r="A13512" t="s">
        <v>49099</v>
      </c>
      <c r="B13512" t="s">
        <v>49100</v>
      </c>
      <c r="C13512" t="s">
        <v>49101</v>
      </c>
      <c r="D13512" t="s">
        <v>49102</v>
      </c>
      <c r="E13512" t="s">
        <v>14</v>
      </c>
      <c r="F13512" t="s">
        <v>21</v>
      </c>
      <c r="G13512" t="s">
        <v>154</v>
      </c>
      <c r="H13512" t="s">
        <v>242</v>
      </c>
      <c r="I13512" t="s">
        <v>242</v>
      </c>
      <c r="K13512" t="b">
        <f>IFERROR(VLOOKUP(F13512,english_mapping!A:B,2,FALSE),"NA")</f>
        <v>1</v>
      </c>
      <c r="L13512" t="str">
        <f t="shared" si="211"/>
        <v>Internet</v>
      </c>
    </row>
    <row r="13513" spans="1:12" x14ac:dyDescent="0.25">
      <c r="A13513" t="s">
        <v>49103</v>
      </c>
      <c r="B13513" t="s">
        <v>49104</v>
      </c>
      <c r="C13513" t="s">
        <v>49105</v>
      </c>
      <c r="D13513" t="s">
        <v>284</v>
      </c>
      <c r="E13513" t="s">
        <v>14</v>
      </c>
      <c r="F13513" t="s">
        <v>21</v>
      </c>
      <c r="G13513" t="s">
        <v>1300</v>
      </c>
      <c r="H13513" t="s">
        <v>1301</v>
      </c>
      <c r="I13513" t="s">
        <v>49106</v>
      </c>
      <c r="K13513" t="b">
        <f>IFERROR(VLOOKUP(F13513,english_mapping!A:B,2,FALSE),"NA")</f>
        <v>1</v>
      </c>
      <c r="L13513" t="str">
        <f t="shared" si="211"/>
        <v>Real Estate</v>
      </c>
    </row>
    <row r="13514" spans="1:12" x14ac:dyDescent="0.25">
      <c r="A13514" t="s">
        <v>49107</v>
      </c>
      <c r="B13514" t="s">
        <v>49108</v>
      </c>
      <c r="C13514" t="s">
        <v>49109</v>
      </c>
      <c r="D13514" t="s">
        <v>49110</v>
      </c>
      <c r="E13514" t="s">
        <v>14</v>
      </c>
      <c r="F13514" t="s">
        <v>21</v>
      </c>
      <c r="G13514" t="s">
        <v>285</v>
      </c>
      <c r="H13514" t="s">
        <v>889</v>
      </c>
      <c r="I13514" t="s">
        <v>890</v>
      </c>
      <c r="J13514" s="1">
        <v>41642</v>
      </c>
      <c r="K13514" t="b">
        <f>IFERROR(VLOOKUP(F13514,english_mapping!A:B,2,FALSE),"NA")</f>
        <v>1</v>
      </c>
      <c r="L13514" t="str">
        <f t="shared" si="211"/>
        <v>Public Safety</v>
      </c>
    </row>
    <row r="13515" spans="1:12" x14ac:dyDescent="0.25">
      <c r="A13515" t="s">
        <v>49111</v>
      </c>
      <c r="B13515" t="s">
        <v>49112</v>
      </c>
      <c r="C13515" t="s">
        <v>49113</v>
      </c>
      <c r="D13515" t="s">
        <v>49114</v>
      </c>
      <c r="E13515" t="s">
        <v>109</v>
      </c>
      <c r="F13515" t="s">
        <v>21</v>
      </c>
      <c r="G13515" t="s">
        <v>59</v>
      </c>
      <c r="H13515" t="s">
        <v>60</v>
      </c>
      <c r="I13515" t="s">
        <v>110</v>
      </c>
      <c r="J13515" t="s">
        <v>40242</v>
      </c>
      <c r="K13515" t="b">
        <f>IFERROR(VLOOKUP(F13515,english_mapping!A:B,2,FALSE),"NA")</f>
        <v>1</v>
      </c>
      <c r="L13515" t="str">
        <f t="shared" si="211"/>
        <v>Risk Management</v>
      </c>
    </row>
    <row r="13516" spans="1:12" x14ac:dyDescent="0.25">
      <c r="A13516" t="s">
        <v>49115</v>
      </c>
      <c r="B13516" t="s">
        <v>49116</v>
      </c>
      <c r="D13516" t="s">
        <v>51</v>
      </c>
      <c r="E13516" t="s">
        <v>14</v>
      </c>
      <c r="F13516" t="s">
        <v>21</v>
      </c>
      <c r="G13516" t="s">
        <v>154</v>
      </c>
      <c r="H13516" t="s">
        <v>242</v>
      </c>
      <c r="I13516" t="s">
        <v>357</v>
      </c>
      <c r="J13516" s="1">
        <v>40909</v>
      </c>
      <c r="K13516" t="b">
        <f>IFERROR(VLOOKUP(F13516,english_mapping!A:B,2,FALSE),"NA")</f>
        <v>1</v>
      </c>
      <c r="L13516" t="str">
        <f t="shared" si="211"/>
        <v>Biotechnology</v>
      </c>
    </row>
    <row r="13517" spans="1:12" x14ac:dyDescent="0.25">
      <c r="A13517" t="s">
        <v>49117</v>
      </c>
      <c r="B13517" t="s">
        <v>49118</v>
      </c>
      <c r="C13517" t="s">
        <v>49119</v>
      </c>
      <c r="D13517" t="s">
        <v>1538</v>
      </c>
      <c r="E13517" t="s">
        <v>109</v>
      </c>
      <c r="F13517" t="s">
        <v>21</v>
      </c>
      <c r="G13517" t="s">
        <v>101</v>
      </c>
      <c r="H13517" t="s">
        <v>102</v>
      </c>
      <c r="I13517" t="s">
        <v>103</v>
      </c>
      <c r="J13517" s="1">
        <v>36892</v>
      </c>
      <c r="K13517" t="b">
        <f>IFERROR(VLOOKUP(F13517,english_mapping!A:B,2,FALSE),"NA")</f>
        <v>1</v>
      </c>
      <c r="L13517" t="str">
        <f t="shared" si="211"/>
        <v>Security</v>
      </c>
    </row>
    <row r="13518" spans="1:12" x14ac:dyDescent="0.25">
      <c r="A13518" t="s">
        <v>49120</v>
      </c>
      <c r="B13518" t="s">
        <v>49121</v>
      </c>
      <c r="C13518" t="s">
        <v>49122</v>
      </c>
      <c r="D13518" t="s">
        <v>49123</v>
      </c>
      <c r="E13518" t="s">
        <v>14</v>
      </c>
      <c r="F13518" t="s">
        <v>21</v>
      </c>
      <c r="G13518" t="s">
        <v>154</v>
      </c>
      <c r="H13518" t="s">
        <v>242</v>
      </c>
      <c r="I13518" t="s">
        <v>1753</v>
      </c>
      <c r="J13518" s="1">
        <v>39083</v>
      </c>
      <c r="K13518" t="b">
        <f>IFERROR(VLOOKUP(F13518,english_mapping!A:B,2,FALSE),"NA")</f>
        <v>1</v>
      </c>
      <c r="L13518" t="str">
        <f t="shared" si="211"/>
        <v>Cloud Security</v>
      </c>
    </row>
    <row r="13519" spans="1:12" x14ac:dyDescent="0.25">
      <c r="A13519" t="s">
        <v>49124</v>
      </c>
      <c r="B13519" t="s">
        <v>49125</v>
      </c>
      <c r="C13519" t="s">
        <v>49126</v>
      </c>
      <c r="D13519" t="s">
        <v>65</v>
      </c>
      <c r="E13519" t="s">
        <v>14</v>
      </c>
      <c r="F13519" t="s">
        <v>124</v>
      </c>
      <c r="G13519" t="s">
        <v>125</v>
      </c>
      <c r="H13519" t="s">
        <v>126</v>
      </c>
      <c r="I13519" t="s">
        <v>126</v>
      </c>
      <c r="J13519" t="s">
        <v>27298</v>
      </c>
      <c r="K13519" t="b">
        <f>IFERROR(VLOOKUP(F13519,english_mapping!A:B,2,FALSE),"NA")</f>
        <v>1</v>
      </c>
      <c r="L13519" t="str">
        <f t="shared" si="211"/>
        <v>Mobile</v>
      </c>
    </row>
    <row r="13520" spans="1:12" x14ac:dyDescent="0.25">
      <c r="A13520" t="s">
        <v>49127</v>
      </c>
      <c r="B13520" t="s">
        <v>49128</v>
      </c>
      <c r="C13520" t="s">
        <v>49129</v>
      </c>
      <c r="D13520" t="s">
        <v>49130</v>
      </c>
      <c r="E13520" t="s">
        <v>14</v>
      </c>
      <c r="F13520" t="s">
        <v>21</v>
      </c>
      <c r="G13520" t="s">
        <v>101</v>
      </c>
      <c r="H13520" t="s">
        <v>102</v>
      </c>
      <c r="I13520" t="s">
        <v>103</v>
      </c>
      <c r="J13520" s="1">
        <v>41282</v>
      </c>
      <c r="K13520" t="b">
        <f>IFERROR(VLOOKUP(F13520,english_mapping!A:B,2,FALSE),"NA")</f>
        <v>1</v>
      </c>
      <c r="L13520" t="str">
        <f t="shared" si="211"/>
        <v>Payments</v>
      </c>
    </row>
    <row r="13521" spans="1:12" x14ac:dyDescent="0.25">
      <c r="A13521" t="s">
        <v>49131</v>
      </c>
      <c r="B13521" t="s">
        <v>49132</v>
      </c>
      <c r="C13521" t="s">
        <v>49133</v>
      </c>
      <c r="D13521" t="s">
        <v>49134</v>
      </c>
      <c r="E13521" t="s">
        <v>14</v>
      </c>
      <c r="F13521" t="s">
        <v>15</v>
      </c>
      <c r="G13521">
        <v>16</v>
      </c>
      <c r="H13521" t="s">
        <v>8108</v>
      </c>
      <c r="I13521" t="s">
        <v>8108</v>
      </c>
      <c r="J13521" t="s">
        <v>9712</v>
      </c>
      <c r="K13521" t="b">
        <f>IFERROR(VLOOKUP(F13521,english_mapping!A:B,2,FALSE),"NA")</f>
        <v>1</v>
      </c>
      <c r="L13521" t="str">
        <f t="shared" si="211"/>
        <v>Business Services</v>
      </c>
    </row>
    <row r="13522" spans="1:12" x14ac:dyDescent="0.25">
      <c r="A13522" t="s">
        <v>49135</v>
      </c>
      <c r="B13522" t="s">
        <v>49136</v>
      </c>
      <c r="C13522" t="s">
        <v>49137</v>
      </c>
      <c r="D13522" t="s">
        <v>49138</v>
      </c>
      <c r="E13522" t="s">
        <v>14</v>
      </c>
      <c r="F13522" t="s">
        <v>124</v>
      </c>
      <c r="J13522" s="1">
        <v>35065</v>
      </c>
      <c r="K13522" t="b">
        <f>IFERROR(VLOOKUP(F13522,english_mapping!A:B,2,FALSE),"NA")</f>
        <v>1</v>
      </c>
      <c r="L13522" t="str">
        <f t="shared" si="211"/>
        <v>Health Care</v>
      </c>
    </row>
    <row r="13523" spans="1:12" x14ac:dyDescent="0.25">
      <c r="A13523" t="s">
        <v>49139</v>
      </c>
      <c r="B13523" t="s">
        <v>49140</v>
      </c>
      <c r="C13523" t="s">
        <v>49141</v>
      </c>
      <c r="D13523" t="s">
        <v>33249</v>
      </c>
      <c r="E13523" t="s">
        <v>14</v>
      </c>
      <c r="F13523" t="s">
        <v>21</v>
      </c>
      <c r="G13523" t="s">
        <v>59</v>
      </c>
      <c r="H13523" t="s">
        <v>60</v>
      </c>
      <c r="I13523" t="s">
        <v>1186</v>
      </c>
      <c r="J13523" s="1">
        <v>38718</v>
      </c>
      <c r="K13523" t="b">
        <f>IFERROR(VLOOKUP(F13523,english_mapping!A:B,2,FALSE),"NA")</f>
        <v>1</v>
      </c>
      <c r="L13523" t="str">
        <f t="shared" si="211"/>
        <v>Cloud Infrastructure</v>
      </c>
    </row>
    <row r="13524" spans="1:12" x14ac:dyDescent="0.25">
      <c r="A13524" t="s">
        <v>49142</v>
      </c>
      <c r="B13524" t="s">
        <v>49143</v>
      </c>
      <c r="D13524" t="s">
        <v>22173</v>
      </c>
      <c r="E13524" t="s">
        <v>14</v>
      </c>
      <c r="F13524" t="s">
        <v>21</v>
      </c>
      <c r="K13524" t="b">
        <f>IFERROR(VLOOKUP(F13524,english_mapping!A:B,2,FALSE),"NA")</f>
        <v>1</v>
      </c>
      <c r="L13524" t="str">
        <f t="shared" si="211"/>
        <v>Consumer Goods</v>
      </c>
    </row>
    <row r="13525" spans="1:12" x14ac:dyDescent="0.25">
      <c r="A13525" t="s">
        <v>49144</v>
      </c>
      <c r="B13525" t="s">
        <v>49145</v>
      </c>
      <c r="C13525" t="s">
        <v>49146</v>
      </c>
      <c r="D13525" t="s">
        <v>70</v>
      </c>
      <c r="E13525" t="s">
        <v>14</v>
      </c>
      <c r="F13525" t="s">
        <v>340</v>
      </c>
      <c r="G13525">
        <v>11</v>
      </c>
      <c r="H13525" t="s">
        <v>502</v>
      </c>
      <c r="I13525" t="s">
        <v>502</v>
      </c>
      <c r="J13525" s="1">
        <v>40179</v>
      </c>
      <c r="K13525" t="b">
        <f>IFERROR(VLOOKUP(F13525,english_mapping!A:B,2,FALSE),"NA")</f>
        <v>0</v>
      </c>
      <c r="L13525" t="str">
        <f t="shared" si="211"/>
        <v>E-Commerce</v>
      </c>
    </row>
    <row r="13526" spans="1:12" x14ac:dyDescent="0.25">
      <c r="A13526" t="s">
        <v>49147</v>
      </c>
      <c r="B13526" t="s">
        <v>49148</v>
      </c>
      <c r="C13526" t="s">
        <v>49149</v>
      </c>
      <c r="D13526" t="s">
        <v>41246</v>
      </c>
      <c r="E13526" t="s">
        <v>14</v>
      </c>
      <c r="F13526" t="s">
        <v>484</v>
      </c>
      <c r="H13526" t="s">
        <v>485</v>
      </c>
      <c r="I13526" t="s">
        <v>485</v>
      </c>
      <c r="J13526" s="1">
        <v>41371</v>
      </c>
      <c r="K13526" t="b">
        <f>IFERROR(VLOOKUP(F13526,english_mapping!A:B,2,FALSE),"NA")</f>
        <v>1</v>
      </c>
      <c r="L13526" t="str">
        <f t="shared" si="211"/>
        <v>Coupons</v>
      </c>
    </row>
    <row r="13527" spans="1:12" x14ac:dyDescent="0.25">
      <c r="A13527" t="s">
        <v>49150</v>
      </c>
      <c r="B13527" t="s">
        <v>49151</v>
      </c>
      <c r="C13527" t="s">
        <v>49152</v>
      </c>
      <c r="E13527" t="s">
        <v>14</v>
      </c>
      <c r="K13527" t="str">
        <f>IFERROR(VLOOKUP(F13527,english_mapping!A:B,2,FALSE),"NA")</f>
        <v>NA</v>
      </c>
      <c r="L13527">
        <f t="shared" si="211"/>
        <v>0</v>
      </c>
    </row>
    <row r="13528" spans="1:12" x14ac:dyDescent="0.25">
      <c r="A13528" t="s">
        <v>49153</v>
      </c>
      <c r="B13528" t="s">
        <v>49154</v>
      </c>
      <c r="C13528" t="s">
        <v>49155</v>
      </c>
      <c r="D13528" t="s">
        <v>49156</v>
      </c>
      <c r="E13528" t="s">
        <v>14</v>
      </c>
      <c r="F13528" t="s">
        <v>21</v>
      </c>
      <c r="G13528" t="s">
        <v>59</v>
      </c>
      <c r="H13528" t="s">
        <v>4734</v>
      </c>
      <c r="I13528" t="s">
        <v>25743</v>
      </c>
      <c r="J13528" t="s">
        <v>49157</v>
      </c>
      <c r="K13528" t="b">
        <f>IFERROR(VLOOKUP(F13528,english_mapping!A:B,2,FALSE),"NA")</f>
        <v>1</v>
      </c>
      <c r="L13528" t="str">
        <f t="shared" si="211"/>
        <v>Advertising</v>
      </c>
    </row>
    <row r="13529" spans="1:12" x14ac:dyDescent="0.25">
      <c r="A13529" t="s">
        <v>49158</v>
      </c>
      <c r="B13529" t="s">
        <v>49159</v>
      </c>
      <c r="C13529" t="s">
        <v>49160</v>
      </c>
      <c r="D13529" t="s">
        <v>5424</v>
      </c>
      <c r="E13529" t="s">
        <v>14</v>
      </c>
      <c r="F13529" t="s">
        <v>21</v>
      </c>
      <c r="G13529" t="s">
        <v>553</v>
      </c>
      <c r="H13529" t="s">
        <v>554</v>
      </c>
      <c r="I13529" t="s">
        <v>11980</v>
      </c>
      <c r="J13529" s="1">
        <v>40544</v>
      </c>
      <c r="K13529" t="b">
        <f>IFERROR(VLOOKUP(F13529,english_mapping!A:B,2,FALSE),"NA")</f>
        <v>1</v>
      </c>
      <c r="L13529" t="str">
        <f t="shared" si="211"/>
        <v>Coupons</v>
      </c>
    </row>
    <row r="13530" spans="1:12" x14ac:dyDescent="0.25">
      <c r="A13530" t="s">
        <v>49161</v>
      </c>
      <c r="B13530" t="s">
        <v>49162</v>
      </c>
      <c r="C13530" t="s">
        <v>49163</v>
      </c>
      <c r="D13530" t="s">
        <v>49164</v>
      </c>
      <c r="E13530" t="s">
        <v>14</v>
      </c>
      <c r="F13530" t="s">
        <v>1087</v>
      </c>
      <c r="G13530">
        <v>7</v>
      </c>
      <c r="H13530" t="s">
        <v>11105</v>
      </c>
      <c r="I13530" t="s">
        <v>11105</v>
      </c>
      <c r="J13530" s="1">
        <v>39816</v>
      </c>
      <c r="K13530" t="b">
        <f>IFERROR(VLOOKUP(F13530,english_mapping!A:B,2,FALSE),"NA")</f>
        <v>0</v>
      </c>
      <c r="L13530" t="str">
        <f t="shared" si="211"/>
        <v>Advertising</v>
      </c>
    </row>
    <row r="13531" spans="1:12" x14ac:dyDescent="0.25">
      <c r="A13531" t="s">
        <v>49165</v>
      </c>
      <c r="B13531" t="s">
        <v>49166</v>
      </c>
      <c r="C13531" t="s">
        <v>49167</v>
      </c>
      <c r="D13531" t="s">
        <v>952</v>
      </c>
      <c r="E13531" t="s">
        <v>14</v>
      </c>
      <c r="F13531" t="s">
        <v>21</v>
      </c>
      <c r="G13531" t="s">
        <v>59</v>
      </c>
      <c r="H13531" t="s">
        <v>60</v>
      </c>
      <c r="I13531" t="s">
        <v>66</v>
      </c>
      <c r="J13531" s="1">
        <v>40909</v>
      </c>
      <c r="K13531" t="b">
        <f>IFERROR(VLOOKUP(F13531,english_mapping!A:B,2,FALSE),"NA")</f>
        <v>1</v>
      </c>
      <c r="L13531" t="str">
        <f t="shared" si="211"/>
        <v>Messaging</v>
      </c>
    </row>
    <row r="13532" spans="1:12" x14ac:dyDescent="0.25">
      <c r="A13532" t="s">
        <v>49168</v>
      </c>
      <c r="B13532" t="s">
        <v>49169</v>
      </c>
      <c r="C13532" t="s">
        <v>49170</v>
      </c>
      <c r="D13532" t="s">
        <v>552</v>
      </c>
      <c r="E13532" t="s">
        <v>14</v>
      </c>
      <c r="F13532" t="s">
        <v>21</v>
      </c>
      <c r="G13532" t="s">
        <v>101</v>
      </c>
      <c r="H13532" t="s">
        <v>102</v>
      </c>
      <c r="I13532" t="s">
        <v>103</v>
      </c>
      <c r="J13532" s="1">
        <v>40179</v>
      </c>
      <c r="K13532" t="b">
        <f>IFERROR(VLOOKUP(F13532,english_mapping!A:B,2,FALSE),"NA")</f>
        <v>1</v>
      </c>
      <c r="L13532" t="str">
        <f t="shared" si="211"/>
        <v>Social Media</v>
      </c>
    </row>
    <row r="13533" spans="1:12" x14ac:dyDescent="0.25">
      <c r="A13533" t="s">
        <v>49171</v>
      </c>
      <c r="B13533" t="s">
        <v>49172</v>
      </c>
      <c r="D13533" t="s">
        <v>49173</v>
      </c>
      <c r="E13533" t="s">
        <v>14</v>
      </c>
      <c r="F13533" t="s">
        <v>484</v>
      </c>
      <c r="H13533" t="s">
        <v>485</v>
      </c>
      <c r="I13533" t="s">
        <v>485</v>
      </c>
      <c r="J13533" s="1">
        <v>40544</v>
      </c>
      <c r="K13533" t="b">
        <f>IFERROR(VLOOKUP(F13533,english_mapping!A:B,2,FALSE),"NA")</f>
        <v>1</v>
      </c>
      <c r="L13533" t="str">
        <f t="shared" si="211"/>
        <v>Advertising</v>
      </c>
    </row>
    <row r="13534" spans="1:12" x14ac:dyDescent="0.25">
      <c r="A13534" t="s">
        <v>49174</v>
      </c>
      <c r="B13534" t="s">
        <v>49175</v>
      </c>
      <c r="C13534" t="s">
        <v>49176</v>
      </c>
      <c r="E13534" t="s">
        <v>205</v>
      </c>
      <c r="J13534" s="1">
        <v>42007</v>
      </c>
      <c r="K13534" t="str">
        <f>IFERROR(VLOOKUP(F13534,english_mapping!A:B,2,FALSE),"NA")</f>
        <v>NA</v>
      </c>
      <c r="L13534">
        <f t="shared" si="211"/>
        <v>0</v>
      </c>
    </row>
    <row r="13535" spans="1:12" x14ac:dyDescent="0.25">
      <c r="A13535" t="s">
        <v>49177</v>
      </c>
      <c r="B13535" t="s">
        <v>49178</v>
      </c>
      <c r="C13535" t="s">
        <v>49179</v>
      </c>
      <c r="D13535" t="s">
        <v>49180</v>
      </c>
      <c r="E13535" t="s">
        <v>14</v>
      </c>
      <c r="F13535" t="s">
        <v>21</v>
      </c>
      <c r="G13535" t="s">
        <v>1105</v>
      </c>
      <c r="H13535" t="s">
        <v>1106</v>
      </c>
      <c r="I13535" t="s">
        <v>49181</v>
      </c>
      <c r="J13535" s="1">
        <v>41223</v>
      </c>
      <c r="K13535" t="b">
        <f>IFERROR(VLOOKUP(F13535,english_mapping!A:B,2,FALSE),"NA")</f>
        <v>1</v>
      </c>
      <c r="L13535" t="str">
        <f t="shared" si="211"/>
        <v>Advertising</v>
      </c>
    </row>
    <row r="13536" spans="1:12" x14ac:dyDescent="0.25">
      <c r="A13536" t="s">
        <v>49182</v>
      </c>
      <c r="B13536" t="s">
        <v>49183</v>
      </c>
      <c r="C13536" t="s">
        <v>49179</v>
      </c>
      <c r="D13536" t="s">
        <v>41246</v>
      </c>
      <c r="E13536" t="s">
        <v>14</v>
      </c>
      <c r="F13536" t="s">
        <v>21</v>
      </c>
      <c r="G13536" t="s">
        <v>804</v>
      </c>
      <c r="H13536" t="s">
        <v>18553</v>
      </c>
      <c r="I13536" t="s">
        <v>49184</v>
      </c>
      <c r="J13536" s="1">
        <v>37629</v>
      </c>
      <c r="K13536" t="b">
        <f>IFERROR(VLOOKUP(F13536,english_mapping!A:B,2,FALSE),"NA")</f>
        <v>1</v>
      </c>
      <c r="L13536" t="str">
        <f t="shared" si="211"/>
        <v>Coupons</v>
      </c>
    </row>
    <row r="13537" spans="1:12" x14ac:dyDescent="0.25">
      <c r="A13537" t="s">
        <v>49185</v>
      </c>
      <c r="B13537" t="s">
        <v>49186</v>
      </c>
      <c r="C13537" t="s">
        <v>49179</v>
      </c>
      <c r="D13537" t="s">
        <v>49187</v>
      </c>
      <c r="E13537" t="s">
        <v>14</v>
      </c>
      <c r="F13537" t="s">
        <v>21</v>
      </c>
      <c r="G13537" t="s">
        <v>4078</v>
      </c>
      <c r="H13537" t="s">
        <v>3239</v>
      </c>
      <c r="I13537" t="s">
        <v>3239</v>
      </c>
      <c r="J13537" t="s">
        <v>15118</v>
      </c>
      <c r="K13537" t="b">
        <f>IFERROR(VLOOKUP(F13537,english_mapping!A:B,2,FALSE),"NA")</f>
        <v>1</v>
      </c>
      <c r="L13537" t="str">
        <f t="shared" si="211"/>
        <v>Big Data</v>
      </c>
    </row>
    <row r="13538" spans="1:12" x14ac:dyDescent="0.25">
      <c r="A13538" t="s">
        <v>49188</v>
      </c>
      <c r="B13538" t="s">
        <v>49189</v>
      </c>
      <c r="C13538" t="s">
        <v>49190</v>
      </c>
      <c r="D13538" t="s">
        <v>70</v>
      </c>
      <c r="E13538" t="s">
        <v>14</v>
      </c>
      <c r="F13538" t="s">
        <v>712</v>
      </c>
      <c r="G13538">
        <v>5</v>
      </c>
      <c r="H13538" t="s">
        <v>713</v>
      </c>
      <c r="I13538" t="s">
        <v>12209</v>
      </c>
      <c r="J13538" t="s">
        <v>17783</v>
      </c>
      <c r="K13538" t="b">
        <f>IFERROR(VLOOKUP(F13538,english_mapping!A:B,2,FALSE),"NA")</f>
        <v>0</v>
      </c>
      <c r="L13538" t="str">
        <f t="shared" si="211"/>
        <v>E-Commerce</v>
      </c>
    </row>
    <row r="13539" spans="1:12" x14ac:dyDescent="0.25">
      <c r="A13539" t="s">
        <v>49191</v>
      </c>
      <c r="B13539" t="s">
        <v>49192</v>
      </c>
      <c r="C13539" t="s">
        <v>49193</v>
      </c>
      <c r="D13539" t="s">
        <v>49194</v>
      </c>
      <c r="E13539" t="s">
        <v>701</v>
      </c>
      <c r="F13539" t="s">
        <v>21</v>
      </c>
      <c r="G13539" t="s">
        <v>59</v>
      </c>
      <c r="H13539" t="s">
        <v>60</v>
      </c>
      <c r="I13539" t="s">
        <v>61</v>
      </c>
      <c r="J13539" s="1">
        <v>35800</v>
      </c>
      <c r="K13539" t="b">
        <f>IFERROR(VLOOKUP(F13539,english_mapping!A:B,2,FALSE),"NA")</f>
        <v>1</v>
      </c>
      <c r="L13539" t="str">
        <f t="shared" si="211"/>
        <v>Advertising</v>
      </c>
    </row>
    <row r="13540" spans="1:12" x14ac:dyDescent="0.25">
      <c r="A13540" t="s">
        <v>49195</v>
      </c>
      <c r="B13540" t="s">
        <v>49196</v>
      </c>
      <c r="C13540" t="s">
        <v>49197</v>
      </c>
      <c r="D13540" t="s">
        <v>49198</v>
      </c>
      <c r="E13540" t="s">
        <v>205</v>
      </c>
      <c r="J13540" s="1">
        <v>41366</v>
      </c>
      <c r="K13540" t="str">
        <f>IFERROR(VLOOKUP(F13540,english_mapping!A:B,2,FALSE),"NA")</f>
        <v>NA</v>
      </c>
      <c r="L13540" t="str">
        <f t="shared" si="211"/>
        <v>Coupons</v>
      </c>
    </row>
    <row r="13541" spans="1:12" x14ac:dyDescent="0.25">
      <c r="A13541" t="s">
        <v>49199</v>
      </c>
      <c r="B13541" t="s">
        <v>49200</v>
      </c>
      <c r="C13541" t="s">
        <v>49201</v>
      </c>
      <c r="D13541" t="s">
        <v>49202</v>
      </c>
      <c r="E13541" t="s">
        <v>205</v>
      </c>
      <c r="F13541" t="s">
        <v>124</v>
      </c>
      <c r="G13541" t="s">
        <v>125</v>
      </c>
      <c r="H13541" t="s">
        <v>126</v>
      </c>
      <c r="I13541" t="s">
        <v>126</v>
      </c>
      <c r="J13541" s="1">
        <v>40549</v>
      </c>
      <c r="K13541" t="b">
        <f>IFERROR(VLOOKUP(F13541,english_mapping!A:B,2,FALSE),"NA")</f>
        <v>1</v>
      </c>
      <c r="L13541" t="str">
        <f t="shared" si="211"/>
        <v>Coupons</v>
      </c>
    </row>
    <row r="13542" spans="1:12" x14ac:dyDescent="0.25">
      <c r="A13542" t="s">
        <v>49203</v>
      </c>
      <c r="B13542" t="s">
        <v>49204</v>
      </c>
      <c r="C13542" t="s">
        <v>49205</v>
      </c>
      <c r="D13542" t="s">
        <v>4017</v>
      </c>
      <c r="E13542" t="s">
        <v>14</v>
      </c>
      <c r="F13542" t="s">
        <v>21</v>
      </c>
      <c r="G13542" t="s">
        <v>49206</v>
      </c>
      <c r="H13542" t="s">
        <v>49207</v>
      </c>
      <c r="I13542" t="s">
        <v>49207</v>
      </c>
      <c r="J13542" s="1">
        <v>41124</v>
      </c>
      <c r="K13542" t="b">
        <f>IFERROR(VLOOKUP(F13542,english_mapping!A:B,2,FALSE),"NA")</f>
        <v>1</v>
      </c>
      <c r="L13542" t="str">
        <f t="shared" si="211"/>
        <v>Public Relations</v>
      </c>
    </row>
    <row r="13543" spans="1:12" x14ac:dyDescent="0.25">
      <c r="A13543" t="s">
        <v>49208</v>
      </c>
      <c r="B13543" t="s">
        <v>49209</v>
      </c>
      <c r="C13543" t="s">
        <v>49210</v>
      </c>
      <c r="D13543" t="s">
        <v>49211</v>
      </c>
      <c r="E13543" t="s">
        <v>14</v>
      </c>
      <c r="F13543" t="s">
        <v>21</v>
      </c>
      <c r="G13543" t="s">
        <v>206</v>
      </c>
      <c r="H13543" t="s">
        <v>7094</v>
      </c>
      <c r="I13543" t="s">
        <v>7094</v>
      </c>
      <c r="J13543" s="1">
        <v>39817</v>
      </c>
      <c r="K13543" t="b">
        <f>IFERROR(VLOOKUP(F13543,english_mapping!A:B,2,FALSE),"NA")</f>
        <v>1</v>
      </c>
      <c r="L13543" t="str">
        <f t="shared" si="211"/>
        <v>Coupons</v>
      </c>
    </row>
    <row r="13544" spans="1:12" x14ac:dyDescent="0.25">
      <c r="A13544" t="s">
        <v>49212</v>
      </c>
      <c r="B13544" t="s">
        <v>49213</v>
      </c>
      <c r="C13544" t="s">
        <v>49214</v>
      </c>
      <c r="D13544" t="s">
        <v>49215</v>
      </c>
      <c r="E13544" t="s">
        <v>14</v>
      </c>
      <c r="F13544" t="s">
        <v>220</v>
      </c>
      <c r="G13544">
        <v>7</v>
      </c>
      <c r="H13544" t="s">
        <v>292</v>
      </c>
      <c r="I13544" t="s">
        <v>292</v>
      </c>
      <c r="J13544" s="1">
        <v>40461</v>
      </c>
      <c r="K13544" t="b">
        <f>IFERROR(VLOOKUP(F13544,english_mapping!A:B,2,FALSE),"NA")</f>
        <v>1</v>
      </c>
      <c r="L13544" t="str">
        <f t="shared" si="211"/>
        <v>Coupons</v>
      </c>
    </row>
    <row r="13545" spans="1:12" x14ac:dyDescent="0.25">
      <c r="A13545" t="s">
        <v>49216</v>
      </c>
      <c r="B13545" t="s">
        <v>49217</v>
      </c>
      <c r="C13545" t="s">
        <v>49218</v>
      </c>
      <c r="D13545" t="s">
        <v>49219</v>
      </c>
      <c r="E13545" t="s">
        <v>14</v>
      </c>
      <c r="J13545" s="1">
        <v>40516</v>
      </c>
      <c r="K13545" t="str">
        <f>IFERROR(VLOOKUP(F13545,english_mapping!A:B,2,FALSE),"NA")</f>
        <v>NA</v>
      </c>
      <c r="L13545" t="str">
        <f t="shared" si="211"/>
        <v>Coupons</v>
      </c>
    </row>
    <row r="13546" spans="1:12" x14ac:dyDescent="0.25">
      <c r="A13546" t="s">
        <v>49220</v>
      </c>
      <c r="B13546" t="s">
        <v>49221</v>
      </c>
      <c r="C13546" t="s">
        <v>49222</v>
      </c>
      <c r="D13546" t="s">
        <v>51</v>
      </c>
      <c r="E13546" t="s">
        <v>14</v>
      </c>
      <c r="F13546" t="s">
        <v>21</v>
      </c>
      <c r="G13546" t="s">
        <v>39</v>
      </c>
      <c r="H13546" t="s">
        <v>281</v>
      </c>
      <c r="I13546" t="s">
        <v>49223</v>
      </c>
      <c r="J13546" s="1">
        <v>40909</v>
      </c>
      <c r="K13546" t="b">
        <f>IFERROR(VLOOKUP(F13546,english_mapping!A:B,2,FALSE),"NA")</f>
        <v>1</v>
      </c>
      <c r="L13546" t="str">
        <f t="shared" si="211"/>
        <v>Biotechnology</v>
      </c>
    </row>
    <row r="13547" spans="1:12" x14ac:dyDescent="0.25">
      <c r="A13547" t="s">
        <v>49224</v>
      </c>
      <c r="B13547" t="s">
        <v>49225</v>
      </c>
      <c r="C13547" t="s">
        <v>49226</v>
      </c>
      <c r="D13547" t="s">
        <v>1613</v>
      </c>
      <c r="E13547" t="s">
        <v>14</v>
      </c>
      <c r="F13547" t="s">
        <v>21</v>
      </c>
      <c r="G13547" t="s">
        <v>154</v>
      </c>
      <c r="H13547" t="s">
        <v>242</v>
      </c>
      <c r="I13547" t="s">
        <v>326</v>
      </c>
      <c r="J13547" s="1">
        <v>41276</v>
      </c>
      <c r="K13547" t="b">
        <f>IFERROR(VLOOKUP(F13547,english_mapping!A:B,2,FALSE),"NA")</f>
        <v>1</v>
      </c>
      <c r="L13547" t="str">
        <f t="shared" si="211"/>
        <v>Commercial Real Estate</v>
      </c>
    </row>
    <row r="13548" spans="1:12" x14ac:dyDescent="0.25">
      <c r="A13548" t="s">
        <v>49227</v>
      </c>
      <c r="B13548" t="s">
        <v>49228</v>
      </c>
      <c r="C13548" t="s">
        <v>49229</v>
      </c>
      <c r="D13548" t="s">
        <v>38</v>
      </c>
      <c r="E13548" t="s">
        <v>14</v>
      </c>
      <c r="F13548" t="s">
        <v>21</v>
      </c>
      <c r="G13548" t="s">
        <v>154</v>
      </c>
      <c r="H13548" t="s">
        <v>2752</v>
      </c>
      <c r="I13548" t="s">
        <v>2753</v>
      </c>
      <c r="J13548" s="1">
        <v>35065</v>
      </c>
      <c r="K13548" t="b">
        <f>IFERROR(VLOOKUP(F13548,english_mapping!A:B,2,FALSE),"NA")</f>
        <v>1</v>
      </c>
      <c r="L13548" t="str">
        <f t="shared" si="211"/>
        <v>Software</v>
      </c>
    </row>
    <row r="13549" spans="1:12" x14ac:dyDescent="0.25">
      <c r="A13549" t="s">
        <v>49230</v>
      </c>
      <c r="B13549" t="s">
        <v>49231</v>
      </c>
      <c r="C13549" t="s">
        <v>49232</v>
      </c>
      <c r="D13549" t="s">
        <v>49233</v>
      </c>
      <c r="E13549" t="s">
        <v>14</v>
      </c>
      <c r="F13549" t="s">
        <v>21</v>
      </c>
      <c r="G13549" t="s">
        <v>59</v>
      </c>
      <c r="H13549" t="s">
        <v>60</v>
      </c>
      <c r="I13549" t="s">
        <v>1279</v>
      </c>
      <c r="J13549" s="1">
        <v>38727</v>
      </c>
      <c r="K13549" t="b">
        <f>IFERROR(VLOOKUP(F13549,english_mapping!A:B,2,FALSE),"NA")</f>
        <v>1</v>
      </c>
      <c r="L13549" t="str">
        <f t="shared" si="211"/>
        <v>Crowdsourcing</v>
      </c>
    </row>
    <row r="13550" spans="1:12" x14ac:dyDescent="0.25">
      <c r="A13550" t="s">
        <v>49234</v>
      </c>
      <c r="B13550" t="s">
        <v>49235</v>
      </c>
      <c r="C13550" t="s">
        <v>49236</v>
      </c>
      <c r="D13550" t="s">
        <v>49237</v>
      </c>
      <c r="E13550" t="s">
        <v>14</v>
      </c>
      <c r="F13550" t="s">
        <v>21</v>
      </c>
      <c r="G13550" t="s">
        <v>59</v>
      </c>
      <c r="H13550" t="s">
        <v>1249</v>
      </c>
      <c r="I13550" t="s">
        <v>1249</v>
      </c>
      <c r="J13550" s="1">
        <v>41641</v>
      </c>
      <c r="K13550" t="b">
        <f>IFERROR(VLOOKUP(F13550,english_mapping!A:B,2,FALSE),"NA")</f>
        <v>1</v>
      </c>
      <c r="L13550" t="str">
        <f t="shared" si="211"/>
        <v>Education</v>
      </c>
    </row>
    <row r="13551" spans="1:12" x14ac:dyDescent="0.25">
      <c r="A13551" t="s">
        <v>49238</v>
      </c>
      <c r="B13551" t="s">
        <v>49239</v>
      </c>
      <c r="C13551" t="s">
        <v>49240</v>
      </c>
      <c r="D13551" t="s">
        <v>254</v>
      </c>
      <c r="E13551" t="s">
        <v>14</v>
      </c>
      <c r="F13551" t="s">
        <v>21</v>
      </c>
      <c r="G13551" t="s">
        <v>154</v>
      </c>
      <c r="H13551" t="s">
        <v>242</v>
      </c>
      <c r="I13551" t="s">
        <v>2329</v>
      </c>
      <c r="J13551" s="1">
        <v>37987</v>
      </c>
      <c r="K13551" t="b">
        <f>IFERROR(VLOOKUP(F13551,english_mapping!A:B,2,FALSE),"NA")</f>
        <v>1</v>
      </c>
      <c r="L13551" t="str">
        <f t="shared" si="211"/>
        <v>EdTech</v>
      </c>
    </row>
    <row r="13552" spans="1:12" x14ac:dyDescent="0.25">
      <c r="A13552" t="s">
        <v>49241</v>
      </c>
      <c r="B13552" t="s">
        <v>49242</v>
      </c>
      <c r="C13552" t="s">
        <v>49243</v>
      </c>
      <c r="D13552" t="s">
        <v>49244</v>
      </c>
      <c r="E13552" t="s">
        <v>14</v>
      </c>
      <c r="F13552" t="s">
        <v>21</v>
      </c>
      <c r="G13552" t="s">
        <v>101</v>
      </c>
      <c r="H13552" t="s">
        <v>102</v>
      </c>
      <c r="I13552" t="s">
        <v>103</v>
      </c>
      <c r="J13552" t="s">
        <v>49245</v>
      </c>
      <c r="K13552" t="b">
        <f>IFERROR(VLOOKUP(F13552,english_mapping!A:B,2,FALSE),"NA")</f>
        <v>1</v>
      </c>
      <c r="L13552" t="str">
        <f t="shared" si="211"/>
        <v>Curated Web</v>
      </c>
    </row>
    <row r="13553" spans="1:12" x14ac:dyDescent="0.25">
      <c r="A13553" t="s">
        <v>49246</v>
      </c>
      <c r="B13553" t="s">
        <v>49247</v>
      </c>
      <c r="C13553" t="s">
        <v>49248</v>
      </c>
      <c r="D13553" t="s">
        <v>262</v>
      </c>
      <c r="E13553" t="s">
        <v>14</v>
      </c>
      <c r="F13553" t="s">
        <v>21</v>
      </c>
      <c r="G13553" t="s">
        <v>804</v>
      </c>
      <c r="H13553" t="s">
        <v>805</v>
      </c>
      <c r="I13553" t="s">
        <v>805</v>
      </c>
      <c r="J13553" s="1">
        <v>39816</v>
      </c>
      <c r="K13553" t="b">
        <f>IFERROR(VLOOKUP(F13553,english_mapping!A:B,2,FALSE),"NA")</f>
        <v>1</v>
      </c>
      <c r="L13553" t="str">
        <f t="shared" si="211"/>
        <v>Enterprise Software</v>
      </c>
    </row>
    <row r="13554" spans="1:12" x14ac:dyDescent="0.25">
      <c r="A13554" t="s">
        <v>49249</v>
      </c>
      <c r="B13554" t="s">
        <v>49250</v>
      </c>
      <c r="C13554" t="s">
        <v>49251</v>
      </c>
      <c r="D13554" t="s">
        <v>49252</v>
      </c>
      <c r="E13554" t="s">
        <v>14</v>
      </c>
      <c r="F13554" t="s">
        <v>21</v>
      </c>
      <c r="G13554" t="s">
        <v>101</v>
      </c>
      <c r="H13554" t="s">
        <v>102</v>
      </c>
      <c r="I13554" t="s">
        <v>103</v>
      </c>
      <c r="K13554" t="b">
        <f>IFERROR(VLOOKUP(F13554,english_mapping!A:B,2,FALSE),"NA")</f>
        <v>1</v>
      </c>
      <c r="L13554" t="str">
        <f t="shared" si="211"/>
        <v>Mobile</v>
      </c>
    </row>
    <row r="13555" spans="1:12" x14ac:dyDescent="0.25">
      <c r="A13555" t="s">
        <v>49253</v>
      </c>
      <c r="B13555" t="s">
        <v>49254</v>
      </c>
      <c r="C13555" t="s">
        <v>49255</v>
      </c>
      <c r="D13555" t="s">
        <v>38</v>
      </c>
      <c r="E13555" t="s">
        <v>14</v>
      </c>
      <c r="F13555" t="s">
        <v>21</v>
      </c>
      <c r="G13555" t="s">
        <v>804</v>
      </c>
      <c r="H13555" t="s">
        <v>805</v>
      </c>
      <c r="I13555" t="s">
        <v>805</v>
      </c>
      <c r="J13555" s="1">
        <v>40544</v>
      </c>
      <c r="K13555" t="b">
        <f>IFERROR(VLOOKUP(F13555,english_mapping!A:B,2,FALSE),"NA")</f>
        <v>1</v>
      </c>
      <c r="L13555" t="str">
        <f t="shared" si="211"/>
        <v>Software</v>
      </c>
    </row>
    <row r="13556" spans="1:12" x14ac:dyDescent="0.25">
      <c r="A13556" t="s">
        <v>49256</v>
      </c>
      <c r="B13556" t="s">
        <v>49257</v>
      </c>
      <c r="C13556" t="s">
        <v>49258</v>
      </c>
      <c r="D13556" t="s">
        <v>49259</v>
      </c>
      <c r="E13556" t="s">
        <v>14</v>
      </c>
      <c r="F13556" t="s">
        <v>52</v>
      </c>
      <c r="G13556" t="s">
        <v>200</v>
      </c>
      <c r="H13556" t="s">
        <v>201</v>
      </c>
      <c r="I13556" t="s">
        <v>247</v>
      </c>
      <c r="J13556" s="1">
        <v>40917</v>
      </c>
      <c r="K13556" t="b">
        <f>IFERROR(VLOOKUP(F13556,english_mapping!A:B,2,FALSE),"NA")</f>
        <v>1</v>
      </c>
      <c r="L13556" t="str">
        <f t="shared" si="211"/>
        <v>All Students</v>
      </c>
    </row>
    <row r="13557" spans="1:12" x14ac:dyDescent="0.25">
      <c r="A13557" t="s">
        <v>49260</v>
      </c>
      <c r="B13557" t="s">
        <v>49261</v>
      </c>
      <c r="C13557" t="s">
        <v>49262</v>
      </c>
      <c r="D13557" t="s">
        <v>254</v>
      </c>
      <c r="E13557" t="s">
        <v>14</v>
      </c>
      <c r="F13557" t="s">
        <v>21</v>
      </c>
      <c r="G13557" t="s">
        <v>59</v>
      </c>
      <c r="H13557" t="s">
        <v>60</v>
      </c>
      <c r="I13557" t="s">
        <v>61</v>
      </c>
      <c r="J13557" s="1">
        <v>40909</v>
      </c>
      <c r="K13557" t="b">
        <f>IFERROR(VLOOKUP(F13557,english_mapping!A:B,2,FALSE),"NA")</f>
        <v>1</v>
      </c>
      <c r="L13557" t="str">
        <f t="shared" si="211"/>
        <v>EdTech</v>
      </c>
    </row>
    <row r="13558" spans="1:12" x14ac:dyDescent="0.25">
      <c r="A13558" t="s">
        <v>49263</v>
      </c>
      <c r="B13558" t="s">
        <v>49264</v>
      </c>
      <c r="C13558" t="s">
        <v>49265</v>
      </c>
      <c r="D13558" t="s">
        <v>49266</v>
      </c>
      <c r="E13558" t="s">
        <v>14</v>
      </c>
      <c r="F13558" t="s">
        <v>21</v>
      </c>
      <c r="G13558" t="s">
        <v>1105</v>
      </c>
      <c r="H13558" t="s">
        <v>6548</v>
      </c>
      <c r="I13558" t="s">
        <v>26137</v>
      </c>
      <c r="J13558" s="1">
        <v>41279</v>
      </c>
      <c r="K13558" t="b">
        <f>IFERROR(VLOOKUP(F13558,english_mapping!A:B,2,FALSE),"NA")</f>
        <v>1</v>
      </c>
      <c r="L13558" t="str">
        <f t="shared" si="211"/>
        <v>All Students</v>
      </c>
    </row>
    <row r="13559" spans="1:12" x14ac:dyDescent="0.25">
      <c r="A13559" t="s">
        <v>49267</v>
      </c>
      <c r="B13559" t="s">
        <v>49268</v>
      </c>
      <c r="C13559" t="s">
        <v>49269</v>
      </c>
      <c r="D13559" t="s">
        <v>49270</v>
      </c>
      <c r="E13559" t="s">
        <v>14</v>
      </c>
      <c r="F13559" t="s">
        <v>1087</v>
      </c>
      <c r="G13559">
        <v>1</v>
      </c>
      <c r="H13559" t="s">
        <v>2932</v>
      </c>
      <c r="I13559" t="s">
        <v>2932</v>
      </c>
      <c r="J13559" t="s">
        <v>20943</v>
      </c>
      <c r="K13559" t="b">
        <f>IFERROR(VLOOKUP(F13559,english_mapping!A:B,2,FALSE),"NA")</f>
        <v>0</v>
      </c>
      <c r="L13559" t="str">
        <f t="shared" si="211"/>
        <v>E-Books</v>
      </c>
    </row>
    <row r="13560" spans="1:12" x14ac:dyDescent="0.25">
      <c r="A13560" t="s">
        <v>49271</v>
      </c>
      <c r="B13560" t="s">
        <v>49272</v>
      </c>
      <c r="C13560" t="s">
        <v>49273</v>
      </c>
      <c r="D13560" t="s">
        <v>123</v>
      </c>
      <c r="E13560" t="s">
        <v>14</v>
      </c>
      <c r="F13560" t="s">
        <v>21</v>
      </c>
      <c r="G13560" t="s">
        <v>59</v>
      </c>
      <c r="H13560" t="s">
        <v>60</v>
      </c>
      <c r="I13560" t="s">
        <v>66</v>
      </c>
      <c r="J13560" s="1">
        <v>41821</v>
      </c>
      <c r="K13560" t="b">
        <f>IFERROR(VLOOKUP(F13560,english_mapping!A:B,2,FALSE),"NA")</f>
        <v>1</v>
      </c>
      <c r="L13560" t="str">
        <f t="shared" si="211"/>
        <v>Education</v>
      </c>
    </row>
    <row r="13561" spans="1:12" x14ac:dyDescent="0.25">
      <c r="A13561" t="s">
        <v>49274</v>
      </c>
      <c r="B13561" t="s">
        <v>49275</v>
      </c>
      <c r="C13561" t="s">
        <v>49276</v>
      </c>
      <c r="D13561" t="s">
        <v>49277</v>
      </c>
      <c r="E13561" t="s">
        <v>14</v>
      </c>
      <c r="J13561" s="1">
        <v>42339</v>
      </c>
      <c r="K13561" t="str">
        <f>IFERROR(VLOOKUP(F13561,english_mapping!A:B,2,FALSE),"NA")</f>
        <v>NA</v>
      </c>
      <c r="L13561" t="str">
        <f t="shared" si="211"/>
        <v>Online Identity</v>
      </c>
    </row>
    <row r="13562" spans="1:12" x14ac:dyDescent="0.25">
      <c r="A13562" t="s">
        <v>49278</v>
      </c>
      <c r="B13562" t="s">
        <v>49279</v>
      </c>
      <c r="C13562" t="s">
        <v>49280</v>
      </c>
      <c r="D13562" t="s">
        <v>51</v>
      </c>
      <c r="E13562" t="s">
        <v>14</v>
      </c>
      <c r="F13562" t="s">
        <v>21</v>
      </c>
      <c r="G13562" t="s">
        <v>154</v>
      </c>
      <c r="H13562" t="s">
        <v>242</v>
      </c>
      <c r="I13562" t="s">
        <v>2329</v>
      </c>
      <c r="J13562" s="1">
        <v>36161</v>
      </c>
      <c r="K13562" t="b">
        <f>IFERROR(VLOOKUP(F13562,english_mapping!A:B,2,FALSE),"NA")</f>
        <v>1</v>
      </c>
      <c r="L13562" t="str">
        <f t="shared" si="211"/>
        <v>Biotechnology</v>
      </c>
    </row>
    <row r="13563" spans="1:12" x14ac:dyDescent="0.25">
      <c r="A13563" t="s">
        <v>49281</v>
      </c>
      <c r="B13563" t="s">
        <v>49282</v>
      </c>
      <c r="C13563" t="s">
        <v>49283</v>
      </c>
      <c r="D13563" t="s">
        <v>449</v>
      </c>
      <c r="E13563" t="s">
        <v>14</v>
      </c>
      <c r="F13563" t="s">
        <v>161</v>
      </c>
      <c r="G13563" t="s">
        <v>162</v>
      </c>
      <c r="H13563" t="s">
        <v>163</v>
      </c>
      <c r="I13563" t="s">
        <v>163</v>
      </c>
      <c r="K13563" t="b">
        <f>IFERROR(VLOOKUP(F13563,english_mapping!A:B,2,FALSE),"NA")</f>
        <v>0</v>
      </c>
      <c r="L13563" t="str">
        <f t="shared" si="211"/>
        <v>Finance</v>
      </c>
    </row>
    <row r="13564" spans="1:12" x14ac:dyDescent="0.25">
      <c r="A13564" t="s">
        <v>49284</v>
      </c>
      <c r="B13564" t="s">
        <v>49285</v>
      </c>
      <c r="C13564" t="s">
        <v>49286</v>
      </c>
      <c r="D13564" t="s">
        <v>65</v>
      </c>
      <c r="E13564" t="s">
        <v>14</v>
      </c>
      <c r="F13564" t="s">
        <v>161</v>
      </c>
      <c r="G13564" t="s">
        <v>169</v>
      </c>
      <c r="H13564" t="s">
        <v>49287</v>
      </c>
      <c r="I13564" t="s">
        <v>49288</v>
      </c>
      <c r="J13564" t="s">
        <v>27114</v>
      </c>
      <c r="K13564" t="b">
        <f>IFERROR(VLOOKUP(F13564,english_mapping!A:B,2,FALSE),"NA")</f>
        <v>0</v>
      </c>
      <c r="L13564" t="str">
        <f t="shared" si="211"/>
        <v>Mobile</v>
      </c>
    </row>
    <row r="13565" spans="1:12" x14ac:dyDescent="0.25">
      <c r="A13565" t="s">
        <v>49289</v>
      </c>
      <c r="B13565" t="s">
        <v>49290</v>
      </c>
      <c r="D13565" t="s">
        <v>49291</v>
      </c>
      <c r="E13565" t="s">
        <v>109</v>
      </c>
      <c r="F13565" t="s">
        <v>21</v>
      </c>
      <c r="G13565" t="s">
        <v>138</v>
      </c>
      <c r="H13565" t="s">
        <v>139</v>
      </c>
      <c r="I13565" t="s">
        <v>442</v>
      </c>
      <c r="K13565" t="b">
        <f>IFERROR(VLOOKUP(F13565,english_mapping!A:B,2,FALSE),"NA")</f>
        <v>1</v>
      </c>
      <c r="L13565" t="str">
        <f t="shared" si="211"/>
        <v>Information Technology</v>
      </c>
    </row>
    <row r="13566" spans="1:12" x14ac:dyDescent="0.25">
      <c r="A13566" t="s">
        <v>49292</v>
      </c>
      <c r="B13566" t="s">
        <v>49293</v>
      </c>
      <c r="C13566" t="s">
        <v>49294</v>
      </c>
      <c r="D13566" t="s">
        <v>49295</v>
      </c>
      <c r="E13566" t="s">
        <v>14</v>
      </c>
      <c r="K13566" t="str">
        <f>IFERROR(VLOOKUP(F13566,english_mapping!A:B,2,FALSE),"NA")</f>
        <v>NA</v>
      </c>
      <c r="L13566" t="str">
        <f t="shared" si="211"/>
        <v>Document Management</v>
      </c>
    </row>
    <row r="13567" spans="1:12" x14ac:dyDescent="0.25">
      <c r="A13567" t="s">
        <v>49296</v>
      </c>
      <c r="B13567" t="s">
        <v>49297</v>
      </c>
      <c r="C13567" t="s">
        <v>49298</v>
      </c>
      <c r="D13567" t="s">
        <v>49299</v>
      </c>
      <c r="E13567" t="s">
        <v>14</v>
      </c>
      <c r="F13567" t="s">
        <v>124</v>
      </c>
      <c r="G13567" t="s">
        <v>325</v>
      </c>
      <c r="H13567" t="s">
        <v>126</v>
      </c>
      <c r="I13567" t="s">
        <v>326</v>
      </c>
      <c r="J13567" s="1">
        <v>39453</v>
      </c>
      <c r="K13567" t="b">
        <f>IFERROR(VLOOKUP(F13567,english_mapping!A:B,2,FALSE),"NA")</f>
        <v>1</v>
      </c>
      <c r="L13567" t="str">
        <f t="shared" si="211"/>
        <v>Content</v>
      </c>
    </row>
    <row r="13568" spans="1:12" x14ac:dyDescent="0.25">
      <c r="A13568" t="s">
        <v>49300</v>
      </c>
      <c r="B13568" t="s">
        <v>49301</v>
      </c>
      <c r="C13568" t="s">
        <v>49302</v>
      </c>
      <c r="E13568" t="s">
        <v>205</v>
      </c>
      <c r="J13568" t="s">
        <v>41664</v>
      </c>
      <c r="K13568" t="str">
        <f>IFERROR(VLOOKUP(F13568,english_mapping!A:B,2,FALSE),"NA")</f>
        <v>NA</v>
      </c>
      <c r="L13568">
        <f t="shared" si="211"/>
        <v>0</v>
      </c>
    </row>
    <row r="13569" spans="1:12" x14ac:dyDescent="0.25">
      <c r="A13569" t="s">
        <v>49303</v>
      </c>
      <c r="B13569" t="s">
        <v>49304</v>
      </c>
      <c r="C13569" t="s">
        <v>49305</v>
      </c>
      <c r="D13569" t="s">
        <v>49306</v>
      </c>
      <c r="E13569" t="s">
        <v>14</v>
      </c>
      <c r="F13569" t="s">
        <v>15</v>
      </c>
      <c r="G13569">
        <v>16</v>
      </c>
      <c r="H13569" t="s">
        <v>16</v>
      </c>
      <c r="I13569" t="s">
        <v>16</v>
      </c>
      <c r="J13569" s="1">
        <v>39814</v>
      </c>
      <c r="K13569" t="b">
        <f>IFERROR(VLOOKUP(F13569,english_mapping!A:B,2,FALSE),"NA")</f>
        <v>1</v>
      </c>
      <c r="L13569" t="str">
        <f t="shared" si="211"/>
        <v>Big Data Analytics</v>
      </c>
    </row>
    <row r="13570" spans="1:12" x14ac:dyDescent="0.25">
      <c r="A13570" t="s">
        <v>49307</v>
      </c>
      <c r="B13570" t="s">
        <v>49308</v>
      </c>
      <c r="C13570" t="s">
        <v>49309</v>
      </c>
      <c r="D13570" t="s">
        <v>51</v>
      </c>
      <c r="E13570" t="s">
        <v>109</v>
      </c>
      <c r="F13570" t="s">
        <v>1151</v>
      </c>
      <c r="J13570" s="1">
        <v>39083</v>
      </c>
      <c r="K13570" t="b">
        <f>IFERROR(VLOOKUP(F13570,english_mapping!A:B,2,FALSE),"NA")</f>
        <v>0</v>
      </c>
      <c r="L13570" t="str">
        <f t="shared" si="211"/>
        <v>Biotechnology</v>
      </c>
    </row>
    <row r="13571" spans="1:12" x14ac:dyDescent="0.25">
      <c r="A13571" t="s">
        <v>49310</v>
      </c>
      <c r="B13571" t="s">
        <v>49311</v>
      </c>
      <c r="C13571" t="s">
        <v>49312</v>
      </c>
      <c r="D13571" t="s">
        <v>49313</v>
      </c>
      <c r="E13571" t="s">
        <v>14</v>
      </c>
      <c r="F13571" t="s">
        <v>21</v>
      </c>
      <c r="G13571" t="s">
        <v>822</v>
      </c>
      <c r="H13571" t="s">
        <v>823</v>
      </c>
      <c r="I13571" t="s">
        <v>823</v>
      </c>
      <c r="J13571" s="1">
        <v>40544</v>
      </c>
      <c r="K13571" t="b">
        <f>IFERROR(VLOOKUP(F13571,english_mapping!A:B,2,FALSE),"NA")</f>
        <v>1</v>
      </c>
      <c r="L13571" t="str">
        <f t="shared" si="211"/>
        <v>Information Services</v>
      </c>
    </row>
    <row r="13572" spans="1:12" x14ac:dyDescent="0.25">
      <c r="A13572" t="s">
        <v>49314</v>
      </c>
      <c r="B13572" t="s">
        <v>49315</v>
      </c>
      <c r="C13572" t="s">
        <v>49316</v>
      </c>
      <c r="D13572" t="s">
        <v>38</v>
      </c>
      <c r="E13572" t="s">
        <v>14</v>
      </c>
      <c r="F13572" t="s">
        <v>124</v>
      </c>
      <c r="G13572" t="s">
        <v>3295</v>
      </c>
      <c r="H13572" t="s">
        <v>49317</v>
      </c>
      <c r="I13572" t="s">
        <v>49317</v>
      </c>
      <c r="J13572" s="1">
        <v>37630</v>
      </c>
      <c r="K13572" t="b">
        <f>IFERROR(VLOOKUP(F13572,english_mapping!A:B,2,FALSE),"NA")</f>
        <v>1</v>
      </c>
      <c r="L13572" t="str">
        <f t="shared" ref="L13572:L13635" si="212">IFERROR(LEFT(D13572,(FIND("|",D13572))-1),D13572)</f>
        <v>Software</v>
      </c>
    </row>
    <row r="13573" spans="1:12" x14ac:dyDescent="0.25">
      <c r="A13573" t="s">
        <v>49318</v>
      </c>
      <c r="B13573" t="s">
        <v>49319</v>
      </c>
      <c r="C13573" t="s">
        <v>49320</v>
      </c>
      <c r="D13573" t="s">
        <v>1275</v>
      </c>
      <c r="E13573" t="s">
        <v>14</v>
      </c>
      <c r="F13573" t="s">
        <v>21</v>
      </c>
      <c r="G13573" t="s">
        <v>59</v>
      </c>
      <c r="H13573" t="s">
        <v>1249</v>
      </c>
      <c r="I13573" t="s">
        <v>1249</v>
      </c>
      <c r="J13573" s="1">
        <v>42005</v>
      </c>
      <c r="K13573" t="b">
        <f>IFERROR(VLOOKUP(F13573,english_mapping!A:B,2,FALSE),"NA")</f>
        <v>1</v>
      </c>
      <c r="L13573" t="str">
        <f t="shared" si="212"/>
        <v>Health Care</v>
      </c>
    </row>
    <row r="13574" spans="1:12" x14ac:dyDescent="0.25">
      <c r="A13574" t="s">
        <v>49321</v>
      </c>
      <c r="B13574" t="s">
        <v>49322</v>
      </c>
      <c r="D13574" t="s">
        <v>51</v>
      </c>
      <c r="E13574" t="s">
        <v>14</v>
      </c>
      <c r="F13574" t="s">
        <v>1151</v>
      </c>
      <c r="G13574">
        <v>5</v>
      </c>
      <c r="H13574" t="s">
        <v>1323</v>
      </c>
      <c r="I13574" t="s">
        <v>49323</v>
      </c>
      <c r="J13574" s="1">
        <v>37257</v>
      </c>
      <c r="K13574" t="b">
        <f>IFERROR(VLOOKUP(F13574,english_mapping!A:B,2,FALSE),"NA")</f>
        <v>0</v>
      </c>
      <c r="L13574" t="str">
        <f t="shared" si="212"/>
        <v>Biotechnology</v>
      </c>
    </row>
    <row r="13575" spans="1:12" x14ac:dyDescent="0.25">
      <c r="A13575" t="s">
        <v>49324</v>
      </c>
      <c r="B13575" t="s">
        <v>49325</v>
      </c>
      <c r="C13575" t="s">
        <v>49326</v>
      </c>
      <c r="D13575" t="s">
        <v>49327</v>
      </c>
      <c r="E13575" t="s">
        <v>109</v>
      </c>
      <c r="F13575" t="s">
        <v>21</v>
      </c>
      <c r="G13575" t="s">
        <v>59</v>
      </c>
      <c r="H13575" t="s">
        <v>1249</v>
      </c>
      <c r="I13575" t="s">
        <v>1249</v>
      </c>
      <c r="J13575" s="1">
        <v>38720</v>
      </c>
      <c r="K13575" t="b">
        <f>IFERROR(VLOOKUP(F13575,english_mapping!A:B,2,FALSE),"NA")</f>
        <v>1</v>
      </c>
      <c r="L13575" t="str">
        <f t="shared" si="212"/>
        <v>Advertising</v>
      </c>
    </row>
    <row r="13576" spans="1:12" x14ac:dyDescent="0.25">
      <c r="A13576" t="s">
        <v>49328</v>
      </c>
      <c r="B13576" t="s">
        <v>49329</v>
      </c>
      <c r="C13576" t="s">
        <v>49330</v>
      </c>
      <c r="D13576" t="s">
        <v>731</v>
      </c>
      <c r="E13576" t="s">
        <v>109</v>
      </c>
      <c r="F13576" t="s">
        <v>52</v>
      </c>
      <c r="G13576" t="s">
        <v>200</v>
      </c>
      <c r="H13576" t="s">
        <v>201</v>
      </c>
      <c r="I13576" t="s">
        <v>15870</v>
      </c>
      <c r="J13576" s="1">
        <v>36903</v>
      </c>
      <c r="K13576" t="b">
        <f>IFERROR(VLOOKUP(F13576,english_mapping!A:B,2,FALSE),"NA")</f>
        <v>1</v>
      </c>
      <c r="L13576" t="str">
        <f t="shared" si="212"/>
        <v>Finance</v>
      </c>
    </row>
    <row r="13577" spans="1:12" x14ac:dyDescent="0.25">
      <c r="A13577" t="s">
        <v>49331</v>
      </c>
      <c r="B13577" t="s">
        <v>49332</v>
      </c>
      <c r="C13577" t="s">
        <v>49333</v>
      </c>
      <c r="D13577" t="s">
        <v>58</v>
      </c>
      <c r="E13577" t="s">
        <v>14</v>
      </c>
      <c r="F13577" t="s">
        <v>21</v>
      </c>
      <c r="G13577" t="s">
        <v>1105</v>
      </c>
      <c r="H13577" t="s">
        <v>1106</v>
      </c>
      <c r="I13577" t="s">
        <v>1196</v>
      </c>
      <c r="J13577" s="1">
        <v>41275</v>
      </c>
      <c r="K13577" t="b">
        <f>IFERROR(VLOOKUP(F13577,english_mapping!A:B,2,FALSE),"NA")</f>
        <v>1</v>
      </c>
      <c r="L13577" t="str">
        <f t="shared" si="212"/>
        <v>Analytics</v>
      </c>
    </row>
    <row r="13578" spans="1:12" x14ac:dyDescent="0.25">
      <c r="A13578" t="s">
        <v>49334</v>
      </c>
      <c r="B13578" t="s">
        <v>49335</v>
      </c>
      <c r="C13578" t="s">
        <v>49336</v>
      </c>
      <c r="D13578" t="s">
        <v>38</v>
      </c>
      <c r="E13578" t="s">
        <v>14</v>
      </c>
      <c r="K13578" t="str">
        <f>IFERROR(VLOOKUP(F13578,english_mapping!A:B,2,FALSE),"NA")</f>
        <v>NA</v>
      </c>
      <c r="L13578" t="str">
        <f t="shared" si="212"/>
        <v>Software</v>
      </c>
    </row>
    <row r="13579" spans="1:12" x14ac:dyDescent="0.25">
      <c r="A13579" t="s">
        <v>49337</v>
      </c>
      <c r="B13579" t="s">
        <v>49338</v>
      </c>
      <c r="C13579" t="s">
        <v>49339</v>
      </c>
      <c r="D13579" t="s">
        <v>49340</v>
      </c>
      <c r="E13579" t="s">
        <v>14</v>
      </c>
      <c r="F13579" t="s">
        <v>21</v>
      </c>
      <c r="G13579" t="s">
        <v>434</v>
      </c>
      <c r="H13579" t="s">
        <v>535</v>
      </c>
      <c r="I13579" t="s">
        <v>3742</v>
      </c>
      <c r="J13579" s="1">
        <v>39083</v>
      </c>
      <c r="K13579" t="b">
        <f>IFERROR(VLOOKUP(F13579,english_mapping!A:B,2,FALSE),"NA")</f>
        <v>1</v>
      </c>
      <c r="L13579" t="str">
        <f t="shared" si="212"/>
        <v>Cloud Security</v>
      </c>
    </row>
    <row r="13580" spans="1:12" x14ac:dyDescent="0.25">
      <c r="A13580" t="s">
        <v>49341</v>
      </c>
      <c r="B13580" t="s">
        <v>49342</v>
      </c>
      <c r="C13580" t="s">
        <v>49343</v>
      </c>
      <c r="D13580" t="s">
        <v>21668</v>
      </c>
      <c r="E13580" t="s">
        <v>14</v>
      </c>
      <c r="F13580" t="s">
        <v>21</v>
      </c>
      <c r="G13580" t="s">
        <v>534</v>
      </c>
      <c r="H13580" t="s">
        <v>535</v>
      </c>
      <c r="I13580" t="s">
        <v>536</v>
      </c>
      <c r="J13580" s="1">
        <v>41275</v>
      </c>
      <c r="K13580" t="b">
        <f>IFERROR(VLOOKUP(F13580,english_mapping!A:B,2,FALSE),"NA")</f>
        <v>1</v>
      </c>
      <c r="L13580" t="str">
        <f t="shared" si="212"/>
        <v>Communities</v>
      </c>
    </row>
    <row r="13581" spans="1:12" x14ac:dyDescent="0.25">
      <c r="A13581" t="s">
        <v>49344</v>
      </c>
      <c r="B13581" t="s">
        <v>49345</v>
      </c>
      <c r="C13581" t="s">
        <v>49346</v>
      </c>
      <c r="D13581" t="s">
        <v>731</v>
      </c>
      <c r="E13581" t="s">
        <v>14</v>
      </c>
      <c r="F13581" t="s">
        <v>21</v>
      </c>
      <c r="G13581" t="s">
        <v>59</v>
      </c>
      <c r="H13581" t="s">
        <v>987</v>
      </c>
      <c r="I13581" t="s">
        <v>988</v>
      </c>
      <c r="J13581" s="1">
        <v>41006</v>
      </c>
      <c r="K13581" t="b">
        <f>IFERROR(VLOOKUP(F13581,english_mapping!A:B,2,FALSE),"NA")</f>
        <v>1</v>
      </c>
      <c r="L13581" t="str">
        <f t="shared" si="212"/>
        <v>Finance</v>
      </c>
    </row>
    <row r="13582" spans="1:12" x14ac:dyDescent="0.25">
      <c r="A13582" t="s">
        <v>49347</v>
      </c>
      <c r="B13582" t="s">
        <v>49348</v>
      </c>
      <c r="C13582" t="s">
        <v>49349</v>
      </c>
      <c r="D13582" t="s">
        <v>755</v>
      </c>
      <c r="E13582" t="s">
        <v>14</v>
      </c>
      <c r="F13582" t="s">
        <v>21</v>
      </c>
      <c r="G13582" t="s">
        <v>117</v>
      </c>
      <c r="H13582" t="s">
        <v>118</v>
      </c>
      <c r="I13582" t="s">
        <v>49350</v>
      </c>
      <c r="K13582" t="b">
        <f>IFERROR(VLOOKUP(F13582,english_mapping!A:B,2,FALSE),"NA")</f>
        <v>1</v>
      </c>
      <c r="L13582" t="str">
        <f t="shared" si="212"/>
        <v>Hardware + Software</v>
      </c>
    </row>
    <row r="13583" spans="1:12" x14ac:dyDescent="0.25">
      <c r="A13583" t="s">
        <v>49351</v>
      </c>
      <c r="B13583" t="s">
        <v>49352</v>
      </c>
      <c r="C13583" t="s">
        <v>49353</v>
      </c>
      <c r="D13583" t="s">
        <v>38</v>
      </c>
      <c r="E13583" t="s">
        <v>205</v>
      </c>
      <c r="F13583" t="s">
        <v>124</v>
      </c>
      <c r="G13583" t="s">
        <v>5127</v>
      </c>
      <c r="H13583" t="s">
        <v>5128</v>
      </c>
      <c r="I13583" t="s">
        <v>5128</v>
      </c>
      <c r="J13583" s="1">
        <v>37622</v>
      </c>
      <c r="K13583" t="b">
        <f>IFERROR(VLOOKUP(F13583,english_mapping!A:B,2,FALSE),"NA")</f>
        <v>1</v>
      </c>
      <c r="L13583" t="str">
        <f t="shared" si="212"/>
        <v>Software</v>
      </c>
    </row>
    <row r="13584" spans="1:12" x14ac:dyDescent="0.25">
      <c r="A13584" t="s">
        <v>49354</v>
      </c>
      <c r="B13584" t="s">
        <v>49355</v>
      </c>
      <c r="C13584" t="s">
        <v>49356</v>
      </c>
      <c r="D13584" t="s">
        <v>3790</v>
      </c>
      <c r="E13584" t="s">
        <v>14</v>
      </c>
      <c r="F13584" t="s">
        <v>21</v>
      </c>
      <c r="G13584" t="s">
        <v>84</v>
      </c>
      <c r="H13584" t="s">
        <v>85</v>
      </c>
      <c r="I13584" t="s">
        <v>85</v>
      </c>
      <c r="J13584" t="s">
        <v>49357</v>
      </c>
      <c r="K13584" t="b">
        <f>IFERROR(VLOOKUP(F13584,english_mapping!A:B,2,FALSE),"NA")</f>
        <v>1</v>
      </c>
      <c r="L13584" t="str">
        <f t="shared" si="212"/>
        <v>Nonprofits</v>
      </c>
    </row>
    <row r="13585" spans="1:12" x14ac:dyDescent="0.25">
      <c r="A13585" t="s">
        <v>49358</v>
      </c>
      <c r="B13585" t="s">
        <v>49359</v>
      </c>
      <c r="C13585" t="s">
        <v>49360</v>
      </c>
      <c r="D13585" t="s">
        <v>51</v>
      </c>
      <c r="E13585" t="s">
        <v>14</v>
      </c>
      <c r="F13585" t="s">
        <v>21</v>
      </c>
      <c r="G13585" t="s">
        <v>379</v>
      </c>
      <c r="H13585" t="s">
        <v>380</v>
      </c>
      <c r="I13585" t="s">
        <v>380</v>
      </c>
      <c r="J13585" s="1">
        <v>39448</v>
      </c>
      <c r="K13585" t="b">
        <f>IFERROR(VLOOKUP(F13585,english_mapping!A:B,2,FALSE),"NA")</f>
        <v>1</v>
      </c>
      <c r="L13585" t="str">
        <f t="shared" si="212"/>
        <v>Biotechnology</v>
      </c>
    </row>
    <row r="13586" spans="1:12" x14ac:dyDescent="0.25">
      <c r="A13586" t="s">
        <v>49361</v>
      </c>
      <c r="B13586" t="s">
        <v>49362</v>
      </c>
      <c r="C13586" t="s">
        <v>49363</v>
      </c>
      <c r="D13586" t="s">
        <v>49364</v>
      </c>
      <c r="E13586" t="s">
        <v>14</v>
      </c>
      <c r="F13586" t="s">
        <v>21</v>
      </c>
      <c r="G13586" t="s">
        <v>101</v>
      </c>
      <c r="H13586" t="s">
        <v>102</v>
      </c>
      <c r="I13586" t="s">
        <v>103</v>
      </c>
      <c r="J13586" s="1">
        <v>40544</v>
      </c>
      <c r="K13586" t="b">
        <f>IFERROR(VLOOKUP(F13586,english_mapping!A:B,2,FALSE),"NA")</f>
        <v>1</v>
      </c>
      <c r="L13586" t="str">
        <f t="shared" si="212"/>
        <v>Advertising</v>
      </c>
    </row>
    <row r="13587" spans="1:12" x14ac:dyDescent="0.25">
      <c r="A13587" t="s">
        <v>49365</v>
      </c>
      <c r="B13587" t="s">
        <v>49366</v>
      </c>
      <c r="C13587" t="s">
        <v>49367</v>
      </c>
      <c r="D13587" t="s">
        <v>49368</v>
      </c>
      <c r="E13587" t="s">
        <v>14</v>
      </c>
      <c r="F13587" t="s">
        <v>52</v>
      </c>
      <c r="G13587" t="s">
        <v>3417</v>
      </c>
      <c r="H13587" t="s">
        <v>20469</v>
      </c>
      <c r="I13587" t="s">
        <v>20470</v>
      </c>
      <c r="J13587" s="1">
        <v>38353</v>
      </c>
      <c r="K13587" t="b">
        <f>IFERROR(VLOOKUP(F13587,english_mapping!A:B,2,FALSE),"NA")</f>
        <v>1</v>
      </c>
      <c r="L13587" t="str">
        <f t="shared" si="212"/>
        <v>Enterprise Software</v>
      </c>
    </row>
    <row r="13588" spans="1:12" x14ac:dyDescent="0.25">
      <c r="A13588" t="s">
        <v>49369</v>
      </c>
      <c r="B13588" t="s">
        <v>49370</v>
      </c>
      <c r="C13588" t="s">
        <v>49371</v>
      </c>
      <c r="D13588" t="s">
        <v>13863</v>
      </c>
      <c r="E13588" t="s">
        <v>109</v>
      </c>
      <c r="J13588" s="1">
        <v>41277</v>
      </c>
      <c r="K13588" t="str">
        <f>IFERROR(VLOOKUP(F13588,english_mapping!A:B,2,FALSE),"NA")</f>
        <v>NA</v>
      </c>
      <c r="L13588" t="str">
        <f t="shared" si="212"/>
        <v>Android</v>
      </c>
    </row>
    <row r="13589" spans="1:12" x14ac:dyDescent="0.25">
      <c r="A13589" t="s">
        <v>49372</v>
      </c>
      <c r="B13589" t="s">
        <v>49373</v>
      </c>
      <c r="C13589" t="s">
        <v>49374</v>
      </c>
      <c r="D13589" t="s">
        <v>1484</v>
      </c>
      <c r="E13589" t="s">
        <v>14</v>
      </c>
      <c r="J13589" s="1">
        <v>41922</v>
      </c>
      <c r="K13589" t="str">
        <f>IFERROR(VLOOKUP(F13589,english_mapping!A:B,2,FALSE),"NA")</f>
        <v>NA</v>
      </c>
      <c r="L13589" t="str">
        <f t="shared" si="212"/>
        <v>Game</v>
      </c>
    </row>
    <row r="13590" spans="1:12" x14ac:dyDescent="0.25">
      <c r="A13590" t="s">
        <v>49375</v>
      </c>
      <c r="B13590" t="s">
        <v>49376</v>
      </c>
      <c r="C13590" t="s">
        <v>49377</v>
      </c>
      <c r="D13590" t="s">
        <v>49378</v>
      </c>
      <c r="E13590" t="s">
        <v>14</v>
      </c>
      <c r="F13590" t="s">
        <v>21</v>
      </c>
      <c r="G13590" t="s">
        <v>59</v>
      </c>
      <c r="H13590" t="s">
        <v>60</v>
      </c>
      <c r="I13590" t="s">
        <v>616</v>
      </c>
      <c r="J13590" s="1">
        <v>40299</v>
      </c>
      <c r="K13590" t="b">
        <f>IFERROR(VLOOKUP(F13590,english_mapping!A:B,2,FALSE),"NA")</f>
        <v>1</v>
      </c>
      <c r="L13590" t="str">
        <f t="shared" si="212"/>
        <v>Ediscovery</v>
      </c>
    </row>
    <row r="13591" spans="1:12" x14ac:dyDescent="0.25">
      <c r="A13591" t="s">
        <v>49379</v>
      </c>
      <c r="B13591" t="s">
        <v>49380</v>
      </c>
      <c r="C13591" t="s">
        <v>49381</v>
      </c>
      <c r="D13591" t="s">
        <v>19618</v>
      </c>
      <c r="E13591" t="s">
        <v>14</v>
      </c>
      <c r="F13591" t="s">
        <v>21</v>
      </c>
      <c r="G13591" t="s">
        <v>59</v>
      </c>
      <c r="H13591" t="s">
        <v>60</v>
      </c>
      <c r="I13591" t="s">
        <v>66</v>
      </c>
      <c r="J13591" s="1">
        <v>41275</v>
      </c>
      <c r="K13591" t="b">
        <f>IFERROR(VLOOKUP(F13591,english_mapping!A:B,2,FALSE),"NA")</f>
        <v>1</v>
      </c>
      <c r="L13591" t="str">
        <f t="shared" si="212"/>
        <v>Health and Wellness</v>
      </c>
    </row>
    <row r="13592" spans="1:12" x14ac:dyDescent="0.25">
      <c r="A13592" t="s">
        <v>49382</v>
      </c>
      <c r="B13592" t="s">
        <v>49383</v>
      </c>
      <c r="C13592" t="s">
        <v>49384</v>
      </c>
      <c r="D13592" t="s">
        <v>26563</v>
      </c>
      <c r="E13592" t="s">
        <v>14</v>
      </c>
      <c r="F13592" t="s">
        <v>15</v>
      </c>
      <c r="G13592">
        <v>16</v>
      </c>
      <c r="H13592" t="s">
        <v>16</v>
      </c>
      <c r="I13592" t="s">
        <v>16</v>
      </c>
      <c r="J13592" s="1">
        <v>41275</v>
      </c>
      <c r="K13592" t="b">
        <f>IFERROR(VLOOKUP(F13592,english_mapping!A:B,2,FALSE),"NA")</f>
        <v>1</v>
      </c>
      <c r="L13592" t="str">
        <f t="shared" si="212"/>
        <v>Insurance</v>
      </c>
    </row>
    <row r="13593" spans="1:12" x14ac:dyDescent="0.25">
      <c r="A13593" t="s">
        <v>49385</v>
      </c>
      <c r="B13593" t="s">
        <v>49386</v>
      </c>
      <c r="C13593" t="s">
        <v>49387</v>
      </c>
      <c r="D13593" t="s">
        <v>49388</v>
      </c>
      <c r="E13593" t="s">
        <v>14</v>
      </c>
      <c r="F13593" t="s">
        <v>21</v>
      </c>
      <c r="G13593" t="s">
        <v>59</v>
      </c>
      <c r="H13593" t="s">
        <v>60</v>
      </c>
      <c r="I13593" t="s">
        <v>66</v>
      </c>
      <c r="J13593" s="1">
        <v>40183</v>
      </c>
      <c r="K13593" t="b">
        <f>IFERROR(VLOOKUP(F13593,english_mapping!A:B,2,FALSE),"NA")</f>
        <v>1</v>
      </c>
      <c r="L13593" t="str">
        <f t="shared" si="212"/>
        <v>Cars</v>
      </c>
    </row>
    <row r="13594" spans="1:12" x14ac:dyDescent="0.25">
      <c r="A13594" t="s">
        <v>49389</v>
      </c>
      <c r="B13594" t="s">
        <v>49390</v>
      </c>
      <c r="C13594" t="s">
        <v>49391</v>
      </c>
      <c r="D13594" t="s">
        <v>49392</v>
      </c>
      <c r="E13594" t="s">
        <v>109</v>
      </c>
      <c r="F13594" t="s">
        <v>21</v>
      </c>
      <c r="G13594" t="s">
        <v>285</v>
      </c>
      <c r="H13594" t="s">
        <v>1054</v>
      </c>
      <c r="I13594" t="s">
        <v>1054</v>
      </c>
      <c r="J13594" s="1">
        <v>39083</v>
      </c>
      <c r="K13594" t="b">
        <f>IFERROR(VLOOKUP(F13594,english_mapping!A:B,2,FALSE),"NA")</f>
        <v>1</v>
      </c>
      <c r="L13594" t="str">
        <f t="shared" si="212"/>
        <v>Blogging Platforms</v>
      </c>
    </row>
    <row r="13595" spans="1:12" x14ac:dyDescent="0.25">
      <c r="A13595" t="s">
        <v>49393</v>
      </c>
      <c r="B13595" t="s">
        <v>49394</v>
      </c>
      <c r="C13595" t="s">
        <v>49395</v>
      </c>
      <c r="D13595" t="s">
        <v>49396</v>
      </c>
      <c r="E13595" t="s">
        <v>109</v>
      </c>
      <c r="F13595" t="s">
        <v>21</v>
      </c>
      <c r="G13595" t="s">
        <v>59</v>
      </c>
      <c r="H13595" t="s">
        <v>60</v>
      </c>
      <c r="I13595" t="s">
        <v>66</v>
      </c>
      <c r="J13595" s="1">
        <v>37257</v>
      </c>
      <c r="K13595" t="b">
        <f>IFERROR(VLOOKUP(F13595,english_mapping!A:B,2,FALSE),"NA")</f>
        <v>1</v>
      </c>
      <c r="L13595" t="str">
        <f t="shared" si="212"/>
        <v>Enterprise Software</v>
      </c>
    </row>
    <row r="13596" spans="1:12" x14ac:dyDescent="0.25">
      <c r="A13596" t="s">
        <v>49397</v>
      </c>
      <c r="B13596" t="s">
        <v>49398</v>
      </c>
      <c r="C13596" t="s">
        <v>49399</v>
      </c>
      <c r="D13596" t="s">
        <v>356</v>
      </c>
      <c r="E13596" t="s">
        <v>14</v>
      </c>
      <c r="F13596" t="s">
        <v>21</v>
      </c>
      <c r="G13596" t="s">
        <v>59</v>
      </c>
      <c r="H13596" t="s">
        <v>60</v>
      </c>
      <c r="I13596" t="s">
        <v>66</v>
      </c>
      <c r="J13596" s="1">
        <v>39083</v>
      </c>
      <c r="K13596" t="b">
        <f>IFERROR(VLOOKUP(F13596,english_mapping!A:B,2,FALSE),"NA")</f>
        <v>1</v>
      </c>
      <c r="L13596" t="str">
        <f t="shared" si="212"/>
        <v>Manufacturing</v>
      </c>
    </row>
    <row r="13597" spans="1:12" x14ac:dyDescent="0.25">
      <c r="A13597" t="s">
        <v>49400</v>
      </c>
      <c r="B13597" t="s">
        <v>49401</v>
      </c>
      <c r="C13597" t="s">
        <v>49402</v>
      </c>
      <c r="D13597" t="s">
        <v>952</v>
      </c>
      <c r="E13597" t="s">
        <v>14</v>
      </c>
      <c r="F13597" t="s">
        <v>21</v>
      </c>
      <c r="G13597" t="s">
        <v>59</v>
      </c>
      <c r="H13597" t="s">
        <v>60</v>
      </c>
      <c r="I13597" t="s">
        <v>616</v>
      </c>
      <c r="J13597" t="s">
        <v>49403</v>
      </c>
      <c r="K13597" t="b">
        <f>IFERROR(VLOOKUP(F13597,english_mapping!A:B,2,FALSE),"NA")</f>
        <v>1</v>
      </c>
      <c r="L13597" t="str">
        <f t="shared" si="212"/>
        <v>Messaging</v>
      </c>
    </row>
    <row r="13598" spans="1:12" x14ac:dyDescent="0.25">
      <c r="A13598" t="s">
        <v>49404</v>
      </c>
      <c r="B13598" t="s">
        <v>49405</v>
      </c>
      <c r="C13598" t="s">
        <v>49406</v>
      </c>
      <c r="D13598" t="s">
        <v>49407</v>
      </c>
      <c r="E13598" t="s">
        <v>14</v>
      </c>
      <c r="F13598" t="s">
        <v>21</v>
      </c>
      <c r="G13598" t="s">
        <v>206</v>
      </c>
      <c r="H13598" t="s">
        <v>858</v>
      </c>
      <c r="I13598" t="s">
        <v>859</v>
      </c>
      <c r="J13598" s="1">
        <v>39448</v>
      </c>
      <c r="K13598" t="b">
        <f>IFERROR(VLOOKUP(F13598,english_mapping!A:B,2,FALSE),"NA")</f>
        <v>1</v>
      </c>
      <c r="L13598" t="str">
        <f t="shared" si="212"/>
        <v>Health Care Information Technology</v>
      </c>
    </row>
    <row r="13599" spans="1:12" x14ac:dyDescent="0.25">
      <c r="A13599" t="s">
        <v>49408</v>
      </c>
      <c r="B13599" t="s">
        <v>49409</v>
      </c>
      <c r="C13599" t="s">
        <v>49410</v>
      </c>
      <c r="D13599" t="s">
        <v>49411</v>
      </c>
      <c r="E13599" t="s">
        <v>14</v>
      </c>
      <c r="F13599" t="s">
        <v>21</v>
      </c>
      <c r="G13599" t="s">
        <v>59</v>
      </c>
      <c r="H13599" t="s">
        <v>60</v>
      </c>
      <c r="I13599" t="s">
        <v>66</v>
      </c>
      <c r="J13599" s="1">
        <v>39457</v>
      </c>
      <c r="K13599" t="b">
        <f>IFERROR(VLOOKUP(F13599,english_mapping!A:B,2,FALSE),"NA")</f>
        <v>1</v>
      </c>
      <c r="L13599" t="str">
        <f t="shared" si="212"/>
        <v>Consumer Electronics</v>
      </c>
    </row>
    <row r="13600" spans="1:12" x14ac:dyDescent="0.25">
      <c r="A13600" t="s">
        <v>49412</v>
      </c>
      <c r="B13600" t="s">
        <v>49413</v>
      </c>
      <c r="C13600" t="s">
        <v>49414</v>
      </c>
      <c r="D13600" t="s">
        <v>49415</v>
      </c>
      <c r="E13600" t="s">
        <v>14</v>
      </c>
      <c r="F13600" t="s">
        <v>4521</v>
      </c>
      <c r="G13600">
        <v>2</v>
      </c>
      <c r="H13600" t="s">
        <v>43513</v>
      </c>
      <c r="I13600" t="s">
        <v>43513</v>
      </c>
      <c r="J13600" s="1">
        <v>40179</v>
      </c>
      <c r="K13600" t="b">
        <f>IFERROR(VLOOKUP(F13600,english_mapping!A:B,2,FALSE),"NA")</f>
        <v>0</v>
      </c>
      <c r="L13600" t="str">
        <f t="shared" si="212"/>
        <v>Android</v>
      </c>
    </row>
    <row r="13601" spans="1:12" x14ac:dyDescent="0.25">
      <c r="A13601" t="s">
        <v>49416</v>
      </c>
      <c r="B13601" t="s">
        <v>49417</v>
      </c>
      <c r="C13601" t="s">
        <v>49418</v>
      </c>
      <c r="D13601" t="s">
        <v>903</v>
      </c>
      <c r="E13601" t="s">
        <v>14</v>
      </c>
      <c r="F13601" t="s">
        <v>21</v>
      </c>
      <c r="G13601" t="s">
        <v>59</v>
      </c>
      <c r="H13601" t="s">
        <v>936</v>
      </c>
      <c r="I13601" t="s">
        <v>2042</v>
      </c>
      <c r="J13601" s="1">
        <v>41217</v>
      </c>
      <c r="K13601" t="b">
        <f>IFERROR(VLOOKUP(F13601,english_mapping!A:B,2,FALSE),"NA")</f>
        <v>1</v>
      </c>
      <c r="L13601" t="str">
        <f t="shared" si="212"/>
        <v>Internet of Things</v>
      </c>
    </row>
    <row r="13602" spans="1:12" x14ac:dyDescent="0.25">
      <c r="A13602" t="s">
        <v>49419</v>
      </c>
      <c r="B13602" t="s">
        <v>49420</v>
      </c>
      <c r="C13602" t="s">
        <v>49421</v>
      </c>
      <c r="D13602" t="s">
        <v>49422</v>
      </c>
      <c r="E13602" t="s">
        <v>14</v>
      </c>
      <c r="J13602" s="1">
        <v>39083</v>
      </c>
      <c r="K13602" t="str">
        <f>IFERROR(VLOOKUP(F13602,english_mapping!A:B,2,FALSE),"NA")</f>
        <v>NA</v>
      </c>
      <c r="L13602" t="str">
        <f t="shared" si="212"/>
        <v>Data Security</v>
      </c>
    </row>
    <row r="13603" spans="1:12" x14ac:dyDescent="0.25">
      <c r="A13603" t="s">
        <v>49423</v>
      </c>
      <c r="B13603" t="s">
        <v>49424</v>
      </c>
      <c r="C13603" t="s">
        <v>49425</v>
      </c>
      <c r="D13603" t="s">
        <v>49426</v>
      </c>
      <c r="E13603" t="s">
        <v>109</v>
      </c>
      <c r="F13603" t="s">
        <v>21</v>
      </c>
      <c r="G13603" t="s">
        <v>154</v>
      </c>
      <c r="H13603" t="s">
        <v>242</v>
      </c>
      <c r="I13603" t="s">
        <v>242</v>
      </c>
      <c r="J13603" s="1">
        <v>38353</v>
      </c>
      <c r="K13603" t="b">
        <f>IFERROR(VLOOKUP(F13603,english_mapping!A:B,2,FALSE),"NA")</f>
        <v>1</v>
      </c>
      <c r="L13603" t="str">
        <f t="shared" si="212"/>
        <v>Finance</v>
      </c>
    </row>
    <row r="13604" spans="1:12" x14ac:dyDescent="0.25">
      <c r="A13604" t="s">
        <v>49427</v>
      </c>
      <c r="B13604" t="s">
        <v>49428</v>
      </c>
      <c r="C13604" t="s">
        <v>49429</v>
      </c>
      <c r="D13604" t="s">
        <v>2250</v>
      </c>
      <c r="E13604" t="s">
        <v>14</v>
      </c>
      <c r="F13604" t="s">
        <v>21</v>
      </c>
      <c r="G13604" t="s">
        <v>1035</v>
      </c>
      <c r="H13604" t="s">
        <v>1059</v>
      </c>
      <c r="I13604" t="s">
        <v>1059</v>
      </c>
      <c r="K13604" t="b">
        <f>IFERROR(VLOOKUP(F13604,english_mapping!A:B,2,FALSE),"NA")</f>
        <v>1</v>
      </c>
      <c r="L13604" t="str">
        <f t="shared" si="212"/>
        <v>Apps</v>
      </c>
    </row>
    <row r="13605" spans="1:12" x14ac:dyDescent="0.25">
      <c r="A13605" t="s">
        <v>49430</v>
      </c>
      <c r="B13605" t="s">
        <v>49431</v>
      </c>
      <c r="D13605" t="s">
        <v>1538</v>
      </c>
      <c r="E13605" t="s">
        <v>14</v>
      </c>
      <c r="F13605" t="s">
        <v>21</v>
      </c>
      <c r="G13605" t="s">
        <v>285</v>
      </c>
      <c r="H13605" t="s">
        <v>1054</v>
      </c>
      <c r="I13605" t="s">
        <v>1054</v>
      </c>
      <c r="J13605" s="1">
        <v>37257</v>
      </c>
      <c r="K13605" t="b">
        <f>IFERROR(VLOOKUP(F13605,english_mapping!A:B,2,FALSE),"NA")</f>
        <v>1</v>
      </c>
      <c r="L13605" t="str">
        <f t="shared" si="212"/>
        <v>Security</v>
      </c>
    </row>
    <row r="13606" spans="1:12" x14ac:dyDescent="0.25">
      <c r="A13606" t="s">
        <v>49432</v>
      </c>
      <c r="B13606" t="s">
        <v>49433</v>
      </c>
      <c r="C13606" t="s">
        <v>49434</v>
      </c>
      <c r="D13606" t="s">
        <v>49435</v>
      </c>
      <c r="E13606" t="s">
        <v>14</v>
      </c>
      <c r="F13606" t="s">
        <v>21</v>
      </c>
      <c r="G13606" t="s">
        <v>59</v>
      </c>
      <c r="H13606" t="s">
        <v>60</v>
      </c>
      <c r="I13606" t="s">
        <v>61</v>
      </c>
      <c r="J13606" s="1">
        <v>37622</v>
      </c>
      <c r="K13606" t="b">
        <f>IFERROR(VLOOKUP(F13606,english_mapping!A:B,2,FALSE),"NA")</f>
        <v>1</v>
      </c>
      <c r="L13606" t="str">
        <f t="shared" si="212"/>
        <v>Governments</v>
      </c>
    </row>
    <row r="13607" spans="1:12" x14ac:dyDescent="0.25">
      <c r="A13607" t="s">
        <v>49436</v>
      </c>
      <c r="B13607" t="s">
        <v>49437</v>
      </c>
      <c r="C13607" t="s">
        <v>49438</v>
      </c>
      <c r="E13607" t="s">
        <v>14</v>
      </c>
      <c r="F13607" t="s">
        <v>21</v>
      </c>
      <c r="G13607" t="s">
        <v>154</v>
      </c>
      <c r="H13607" t="s">
        <v>12325</v>
      </c>
      <c r="I13607" t="s">
        <v>49439</v>
      </c>
      <c r="J13607" s="1">
        <v>40544</v>
      </c>
      <c r="K13607" t="b">
        <f>IFERROR(VLOOKUP(F13607,english_mapping!A:B,2,FALSE),"NA")</f>
        <v>1</v>
      </c>
      <c r="L13607">
        <f t="shared" si="212"/>
        <v>0</v>
      </c>
    </row>
    <row r="13608" spans="1:12" x14ac:dyDescent="0.25">
      <c r="A13608" t="s">
        <v>49440</v>
      </c>
      <c r="B13608" t="s">
        <v>49441</v>
      </c>
      <c r="C13608" t="s">
        <v>49442</v>
      </c>
      <c r="D13608" t="s">
        <v>38</v>
      </c>
      <c r="E13608" t="s">
        <v>109</v>
      </c>
      <c r="F13608" t="s">
        <v>21</v>
      </c>
      <c r="G13608" t="s">
        <v>59</v>
      </c>
      <c r="H13608" t="s">
        <v>60</v>
      </c>
      <c r="I13608" t="s">
        <v>616</v>
      </c>
      <c r="J13608" s="1">
        <v>35431</v>
      </c>
      <c r="K13608" t="b">
        <f>IFERROR(VLOOKUP(F13608,english_mapping!A:B,2,FALSE),"NA")</f>
        <v>1</v>
      </c>
      <c r="L13608" t="str">
        <f t="shared" si="212"/>
        <v>Software</v>
      </c>
    </row>
    <row r="13609" spans="1:12" x14ac:dyDescent="0.25">
      <c r="A13609" t="s">
        <v>49443</v>
      </c>
      <c r="B13609" t="s">
        <v>49444</v>
      </c>
      <c r="D13609" t="s">
        <v>49445</v>
      </c>
      <c r="E13609" t="s">
        <v>14</v>
      </c>
      <c r="F13609" t="s">
        <v>484</v>
      </c>
      <c r="H13609" t="s">
        <v>485</v>
      </c>
      <c r="I13609" t="s">
        <v>485</v>
      </c>
      <c r="K13609" t="b">
        <f>IFERROR(VLOOKUP(F13609,english_mapping!A:B,2,FALSE),"NA")</f>
        <v>1</v>
      </c>
      <c r="L13609" t="str">
        <f t="shared" si="212"/>
        <v>Coworking</v>
      </c>
    </row>
    <row r="13610" spans="1:12" x14ac:dyDescent="0.25">
      <c r="A13610" t="s">
        <v>49446</v>
      </c>
      <c r="B13610" t="s">
        <v>49447</v>
      </c>
      <c r="C13610" t="s">
        <v>49448</v>
      </c>
      <c r="D13610" t="s">
        <v>49449</v>
      </c>
      <c r="E13610" t="s">
        <v>14</v>
      </c>
      <c r="F13610" t="s">
        <v>560</v>
      </c>
      <c r="G13610">
        <v>29</v>
      </c>
      <c r="H13610" t="s">
        <v>763</v>
      </c>
      <c r="I13610" t="s">
        <v>763</v>
      </c>
      <c r="J13610" s="1">
        <v>41275</v>
      </c>
      <c r="K13610" t="b">
        <f>IFERROR(VLOOKUP(F13610,english_mapping!A:B,2,FALSE),"NA")</f>
        <v>0</v>
      </c>
      <c r="L13610" t="str">
        <f t="shared" si="212"/>
        <v>Freelancers</v>
      </c>
    </row>
    <row r="13611" spans="1:12" x14ac:dyDescent="0.25">
      <c r="A13611" t="s">
        <v>49450</v>
      </c>
      <c r="B13611" t="s">
        <v>49451</v>
      </c>
      <c r="C13611" t="s">
        <v>49452</v>
      </c>
      <c r="D13611" t="s">
        <v>49453</v>
      </c>
      <c r="E13611" t="s">
        <v>14</v>
      </c>
      <c r="F13611" t="s">
        <v>21</v>
      </c>
      <c r="G13611" t="s">
        <v>59</v>
      </c>
      <c r="H13611" t="s">
        <v>60</v>
      </c>
      <c r="I13611" t="s">
        <v>66</v>
      </c>
      <c r="J13611" s="1">
        <v>41640</v>
      </c>
      <c r="K13611" t="b">
        <f>IFERROR(VLOOKUP(F13611,english_mapping!A:B,2,FALSE),"NA")</f>
        <v>1</v>
      </c>
      <c r="L13611" t="str">
        <f t="shared" si="212"/>
        <v>Architecture</v>
      </c>
    </row>
    <row r="13612" spans="1:12" x14ac:dyDescent="0.25">
      <c r="A13612" t="s">
        <v>49454</v>
      </c>
      <c r="B13612" t="s">
        <v>49455</v>
      </c>
      <c r="C13612" t="s">
        <v>49456</v>
      </c>
      <c r="D13612" t="s">
        <v>49457</v>
      </c>
      <c r="E13612" t="s">
        <v>14</v>
      </c>
      <c r="F13612" t="s">
        <v>21</v>
      </c>
      <c r="G13612" t="s">
        <v>2860</v>
      </c>
      <c r="H13612" t="s">
        <v>8200</v>
      </c>
      <c r="I13612" t="s">
        <v>366</v>
      </c>
      <c r="J13612" s="1">
        <v>39822</v>
      </c>
      <c r="K13612" t="b">
        <f>IFERROR(VLOOKUP(F13612,english_mapping!A:B,2,FALSE),"NA")</f>
        <v>1</v>
      </c>
      <c r="L13612" t="str">
        <f t="shared" si="212"/>
        <v>Crowdsourcing</v>
      </c>
    </row>
    <row r="13613" spans="1:12" x14ac:dyDescent="0.25">
      <c r="A13613" t="s">
        <v>49458</v>
      </c>
      <c r="B13613" t="s">
        <v>49459</v>
      </c>
      <c r="C13613" t="s">
        <v>49460</v>
      </c>
      <c r="D13613" t="s">
        <v>2541</v>
      </c>
      <c r="E13613" t="s">
        <v>14</v>
      </c>
      <c r="F13613" t="s">
        <v>21</v>
      </c>
      <c r="G13613" t="s">
        <v>655</v>
      </c>
      <c r="H13613" t="s">
        <v>656</v>
      </c>
      <c r="I13613" t="s">
        <v>656</v>
      </c>
      <c r="J13613" s="1">
        <v>30682</v>
      </c>
      <c r="K13613" t="b">
        <f>IFERROR(VLOOKUP(F13613,english_mapping!A:B,2,FALSE),"NA")</f>
        <v>1</v>
      </c>
      <c r="L13613" t="str">
        <f t="shared" si="212"/>
        <v>Advertising</v>
      </c>
    </row>
    <row r="13614" spans="1:12" x14ac:dyDescent="0.25">
      <c r="A13614" t="s">
        <v>49461</v>
      </c>
      <c r="B13614" t="s">
        <v>49462</v>
      </c>
      <c r="C13614" t="s">
        <v>49463</v>
      </c>
      <c r="D13614" t="s">
        <v>49464</v>
      </c>
      <c r="E13614" t="s">
        <v>14</v>
      </c>
      <c r="F13614" t="s">
        <v>21</v>
      </c>
      <c r="G13614" t="s">
        <v>655</v>
      </c>
      <c r="H13614" t="s">
        <v>656</v>
      </c>
      <c r="I13614" t="s">
        <v>656</v>
      </c>
      <c r="J13614" t="s">
        <v>49465</v>
      </c>
      <c r="K13614" t="b">
        <f>IFERROR(VLOOKUP(F13614,english_mapping!A:B,2,FALSE),"NA")</f>
        <v>1</v>
      </c>
      <c r="L13614" t="str">
        <f t="shared" si="212"/>
        <v>Broadcasting</v>
      </c>
    </row>
    <row r="13615" spans="1:12" x14ac:dyDescent="0.25">
      <c r="A13615" t="s">
        <v>49466</v>
      </c>
      <c r="B13615" t="s">
        <v>49467</v>
      </c>
      <c r="C13615" t="s">
        <v>49468</v>
      </c>
      <c r="D13615" t="s">
        <v>49469</v>
      </c>
      <c r="E13615" t="s">
        <v>14</v>
      </c>
      <c r="F13615" t="s">
        <v>1087</v>
      </c>
      <c r="G13615">
        <v>16</v>
      </c>
      <c r="H13615" t="s">
        <v>1743</v>
      </c>
      <c r="I13615" t="s">
        <v>1743</v>
      </c>
      <c r="J13615" t="s">
        <v>611</v>
      </c>
      <c r="K13615" t="b">
        <f>IFERROR(VLOOKUP(F13615,english_mapping!A:B,2,FALSE),"NA")</f>
        <v>0</v>
      </c>
      <c r="L13615" t="str">
        <f t="shared" si="212"/>
        <v>Accounting</v>
      </c>
    </row>
    <row r="13616" spans="1:12" x14ac:dyDescent="0.25">
      <c r="A13616" t="s">
        <v>49470</v>
      </c>
      <c r="B13616" t="s">
        <v>49471</v>
      </c>
      <c r="C13616" t="s">
        <v>49472</v>
      </c>
      <c r="D13616" t="s">
        <v>49473</v>
      </c>
      <c r="E13616" t="s">
        <v>14</v>
      </c>
      <c r="F13616" t="s">
        <v>21</v>
      </c>
      <c r="G13616" t="s">
        <v>285</v>
      </c>
      <c r="H13616" t="s">
        <v>3791</v>
      </c>
      <c r="I13616" t="s">
        <v>3791</v>
      </c>
      <c r="J13616" s="1">
        <v>41275</v>
      </c>
      <c r="K13616" t="b">
        <f>IFERROR(VLOOKUP(F13616,english_mapping!A:B,2,FALSE),"NA")</f>
        <v>1</v>
      </c>
      <c r="L13616" t="str">
        <f t="shared" si="212"/>
        <v>Internet</v>
      </c>
    </row>
    <row r="13617" spans="1:12" x14ac:dyDescent="0.25">
      <c r="A13617" t="s">
        <v>49474</v>
      </c>
      <c r="B13617" t="s">
        <v>49475</v>
      </c>
      <c r="C13617" t="s">
        <v>49476</v>
      </c>
      <c r="D13617" t="s">
        <v>49477</v>
      </c>
      <c r="E13617" t="s">
        <v>14</v>
      </c>
      <c r="F13617" t="s">
        <v>497</v>
      </c>
      <c r="G13617">
        <v>2</v>
      </c>
      <c r="J13617" s="1">
        <v>39083</v>
      </c>
      <c r="K13617" t="b">
        <f>IFERROR(VLOOKUP(F13617,english_mapping!A:B,2,FALSE),"NA")</f>
        <v>0</v>
      </c>
      <c r="L13617" t="str">
        <f t="shared" si="212"/>
        <v>Clean Energy</v>
      </c>
    </row>
    <row r="13618" spans="1:12" x14ac:dyDescent="0.25">
      <c r="A13618" t="s">
        <v>49478</v>
      </c>
      <c r="B13618" t="s">
        <v>49479</v>
      </c>
      <c r="C13618" t="s">
        <v>49480</v>
      </c>
      <c r="D13618" t="s">
        <v>49481</v>
      </c>
      <c r="E13618" t="s">
        <v>109</v>
      </c>
      <c r="F13618" t="s">
        <v>21</v>
      </c>
      <c r="G13618" t="s">
        <v>138</v>
      </c>
      <c r="H13618" t="s">
        <v>139</v>
      </c>
      <c r="I13618" t="s">
        <v>139</v>
      </c>
      <c r="J13618" t="s">
        <v>26594</v>
      </c>
      <c r="K13618" t="b">
        <f>IFERROR(VLOOKUP(F13618,english_mapping!A:B,2,FALSE),"NA")</f>
        <v>1</v>
      </c>
      <c r="L13618" t="str">
        <f t="shared" si="212"/>
        <v>Events</v>
      </c>
    </row>
    <row r="13619" spans="1:12" x14ac:dyDescent="0.25">
      <c r="A13619" t="s">
        <v>49482</v>
      </c>
      <c r="B13619" t="s">
        <v>49483</v>
      </c>
      <c r="C13619" t="s">
        <v>49484</v>
      </c>
      <c r="D13619" t="s">
        <v>49485</v>
      </c>
      <c r="E13619" t="s">
        <v>205</v>
      </c>
      <c r="F13619" t="s">
        <v>21</v>
      </c>
      <c r="G13619" t="s">
        <v>138</v>
      </c>
      <c r="H13619" t="s">
        <v>139</v>
      </c>
      <c r="I13619" t="s">
        <v>139</v>
      </c>
      <c r="J13619" s="1">
        <v>38414</v>
      </c>
      <c r="K13619" t="b">
        <f>IFERROR(VLOOKUP(F13619,english_mapping!A:B,2,FALSE),"NA")</f>
        <v>1</v>
      </c>
      <c r="L13619" t="str">
        <f t="shared" si="212"/>
        <v>Curated Web</v>
      </c>
    </row>
    <row r="13620" spans="1:12" x14ac:dyDescent="0.25">
      <c r="A13620" t="s">
        <v>49486</v>
      </c>
      <c r="B13620" t="s">
        <v>49487</v>
      </c>
      <c r="C13620" t="s">
        <v>49488</v>
      </c>
      <c r="D13620" t="s">
        <v>3039</v>
      </c>
      <c r="E13620" t="s">
        <v>14</v>
      </c>
      <c r="F13620" t="s">
        <v>21</v>
      </c>
      <c r="G13620" t="s">
        <v>655</v>
      </c>
      <c r="H13620" t="s">
        <v>656</v>
      </c>
      <c r="I13620" t="s">
        <v>656</v>
      </c>
      <c r="J13620" t="s">
        <v>5357</v>
      </c>
      <c r="K13620" t="b">
        <f>IFERROR(VLOOKUP(F13620,english_mapping!A:B,2,FALSE),"NA")</f>
        <v>1</v>
      </c>
      <c r="L13620" t="str">
        <f t="shared" si="212"/>
        <v>Medical</v>
      </c>
    </row>
    <row r="13621" spans="1:12" x14ac:dyDescent="0.25">
      <c r="A13621" t="s">
        <v>49489</v>
      </c>
      <c r="B13621" t="s">
        <v>49490</v>
      </c>
      <c r="C13621" t="s">
        <v>49491</v>
      </c>
      <c r="D13621" t="s">
        <v>49492</v>
      </c>
      <c r="E13621" t="s">
        <v>14</v>
      </c>
      <c r="F13621" t="s">
        <v>21</v>
      </c>
      <c r="G13621" t="s">
        <v>131</v>
      </c>
      <c r="H13621" t="s">
        <v>132</v>
      </c>
      <c r="I13621" t="s">
        <v>1139</v>
      </c>
      <c r="J13621" s="1">
        <v>40911</v>
      </c>
      <c r="K13621" t="b">
        <f>IFERROR(VLOOKUP(F13621,english_mapping!A:B,2,FALSE),"NA")</f>
        <v>1</v>
      </c>
      <c r="L13621" t="str">
        <f t="shared" si="212"/>
        <v>Finance</v>
      </c>
    </row>
    <row r="13622" spans="1:12" x14ac:dyDescent="0.25">
      <c r="A13622" t="s">
        <v>49493</v>
      </c>
      <c r="B13622" t="s">
        <v>49494</v>
      </c>
      <c r="C13622" t="s">
        <v>49495</v>
      </c>
      <c r="D13622" t="s">
        <v>49496</v>
      </c>
      <c r="E13622" t="s">
        <v>14</v>
      </c>
      <c r="F13622" t="s">
        <v>161</v>
      </c>
      <c r="G13622" t="s">
        <v>162</v>
      </c>
      <c r="H13622" t="s">
        <v>163</v>
      </c>
      <c r="I13622" t="s">
        <v>163</v>
      </c>
      <c r="J13622" s="1">
        <v>40909</v>
      </c>
      <c r="K13622" t="b">
        <f>IFERROR(VLOOKUP(F13622,english_mapping!A:B,2,FALSE),"NA")</f>
        <v>0</v>
      </c>
      <c r="L13622" t="str">
        <f t="shared" si="212"/>
        <v>Open Source</v>
      </c>
    </row>
    <row r="13623" spans="1:12" x14ac:dyDescent="0.25">
      <c r="A13623" t="s">
        <v>49497</v>
      </c>
      <c r="B13623" t="s">
        <v>49498</v>
      </c>
      <c r="C13623" t="s">
        <v>49499</v>
      </c>
      <c r="D13623" t="s">
        <v>70</v>
      </c>
      <c r="E13623" t="s">
        <v>14</v>
      </c>
      <c r="J13623" s="1">
        <v>40544</v>
      </c>
      <c r="K13623" t="str">
        <f>IFERROR(VLOOKUP(F13623,english_mapping!A:B,2,FALSE),"NA")</f>
        <v>NA</v>
      </c>
      <c r="L13623" t="str">
        <f t="shared" si="212"/>
        <v>E-Commerce</v>
      </c>
    </row>
    <row r="13624" spans="1:12" x14ac:dyDescent="0.25">
      <c r="A13624" t="s">
        <v>49500</v>
      </c>
      <c r="B13624" t="s">
        <v>49501</v>
      </c>
      <c r="C13624" t="s">
        <v>49502</v>
      </c>
      <c r="D13624" t="s">
        <v>49503</v>
      </c>
      <c r="E13624" t="s">
        <v>205</v>
      </c>
      <c r="F13624" t="s">
        <v>462</v>
      </c>
      <c r="G13624">
        <v>48</v>
      </c>
      <c r="H13624" t="s">
        <v>463</v>
      </c>
      <c r="I13624" t="s">
        <v>463</v>
      </c>
      <c r="J13624" s="1">
        <v>40909</v>
      </c>
      <c r="K13624" t="b">
        <f>IFERROR(VLOOKUP(F13624,english_mapping!A:B,2,FALSE),"NA")</f>
        <v>0</v>
      </c>
      <c r="L13624" t="str">
        <f t="shared" si="212"/>
        <v>Financial Services</v>
      </c>
    </row>
    <row r="13625" spans="1:12" x14ac:dyDescent="0.25">
      <c r="A13625" t="s">
        <v>49504</v>
      </c>
      <c r="B13625" t="s">
        <v>49505</v>
      </c>
      <c r="C13625" t="s">
        <v>49506</v>
      </c>
      <c r="D13625" t="s">
        <v>38</v>
      </c>
      <c r="E13625" t="s">
        <v>14</v>
      </c>
      <c r="F13625" t="s">
        <v>21</v>
      </c>
      <c r="G13625" t="s">
        <v>59</v>
      </c>
      <c r="H13625" t="s">
        <v>60</v>
      </c>
      <c r="I13625" t="s">
        <v>61</v>
      </c>
      <c r="J13625" s="1">
        <v>37622</v>
      </c>
      <c r="K13625" t="b">
        <f>IFERROR(VLOOKUP(F13625,english_mapping!A:B,2,FALSE),"NA")</f>
        <v>1</v>
      </c>
      <c r="L13625" t="str">
        <f t="shared" si="212"/>
        <v>Software</v>
      </c>
    </row>
    <row r="13626" spans="1:12" x14ac:dyDescent="0.25">
      <c r="A13626" t="s">
        <v>49507</v>
      </c>
      <c r="B13626" t="s">
        <v>49508</v>
      </c>
      <c r="C13626" t="s">
        <v>49509</v>
      </c>
      <c r="D13626" t="s">
        <v>49510</v>
      </c>
      <c r="E13626" t="s">
        <v>14</v>
      </c>
      <c r="F13626" t="s">
        <v>21</v>
      </c>
      <c r="G13626" t="s">
        <v>822</v>
      </c>
      <c r="H13626" t="s">
        <v>823</v>
      </c>
      <c r="I13626" t="s">
        <v>3679</v>
      </c>
      <c r="J13626" s="1">
        <v>42005</v>
      </c>
      <c r="K13626" t="b">
        <f>IFERROR(VLOOKUP(F13626,english_mapping!A:B,2,FALSE),"NA")</f>
        <v>1</v>
      </c>
      <c r="L13626" t="str">
        <f t="shared" si="212"/>
        <v>Medical</v>
      </c>
    </row>
    <row r="13627" spans="1:12" x14ac:dyDescent="0.25">
      <c r="A13627" t="s">
        <v>49511</v>
      </c>
      <c r="B13627" t="s">
        <v>49512</v>
      </c>
      <c r="C13627" t="s">
        <v>49513</v>
      </c>
      <c r="D13627" t="s">
        <v>38</v>
      </c>
      <c r="E13627" t="s">
        <v>14</v>
      </c>
      <c r="F13627" t="s">
        <v>6683</v>
      </c>
      <c r="H13627" t="s">
        <v>6684</v>
      </c>
      <c r="I13627" t="s">
        <v>6684</v>
      </c>
      <c r="K13627" t="b">
        <f>IFERROR(VLOOKUP(F13627,english_mapping!A:B,2,FALSE),"NA")</f>
        <v>0</v>
      </c>
      <c r="L13627" t="str">
        <f t="shared" si="212"/>
        <v>Software</v>
      </c>
    </row>
    <row r="13628" spans="1:12" x14ac:dyDescent="0.25">
      <c r="A13628" t="s">
        <v>49514</v>
      </c>
      <c r="B13628" t="s">
        <v>49515</v>
      </c>
      <c r="C13628" t="s">
        <v>49516</v>
      </c>
      <c r="D13628" t="s">
        <v>2005</v>
      </c>
      <c r="E13628" t="s">
        <v>14</v>
      </c>
      <c r="F13628" t="s">
        <v>274</v>
      </c>
      <c r="G13628">
        <v>17</v>
      </c>
      <c r="H13628" t="s">
        <v>468</v>
      </c>
      <c r="I13628" t="s">
        <v>468</v>
      </c>
      <c r="J13628" s="1">
        <v>41275</v>
      </c>
      <c r="K13628" t="b">
        <f>IFERROR(VLOOKUP(F13628,english_mapping!A:B,2,FALSE),"NA")</f>
        <v>0</v>
      </c>
      <c r="L13628" t="str">
        <f t="shared" si="212"/>
        <v>Startups</v>
      </c>
    </row>
    <row r="13629" spans="1:12" x14ac:dyDescent="0.25">
      <c r="A13629" t="s">
        <v>49517</v>
      </c>
      <c r="B13629" t="s">
        <v>49518</v>
      </c>
      <c r="C13629" t="s">
        <v>49519</v>
      </c>
      <c r="D13629" t="s">
        <v>2381</v>
      </c>
      <c r="E13629" t="s">
        <v>109</v>
      </c>
      <c r="F13629" t="s">
        <v>1163</v>
      </c>
      <c r="G13629">
        <v>2</v>
      </c>
      <c r="H13629" t="s">
        <v>1785</v>
      </c>
      <c r="I13629" t="s">
        <v>1786</v>
      </c>
      <c r="J13629" s="1">
        <v>29952</v>
      </c>
      <c r="K13629" t="b">
        <f>IFERROR(VLOOKUP(F13629,english_mapping!A:B,2,FALSE),"NA")</f>
        <v>0</v>
      </c>
      <c r="L13629" t="str">
        <f t="shared" si="212"/>
        <v>Consulting</v>
      </c>
    </row>
    <row r="13630" spans="1:12" x14ac:dyDescent="0.25">
      <c r="A13630" t="s">
        <v>49520</v>
      </c>
      <c r="B13630" t="s">
        <v>49521</v>
      </c>
      <c r="C13630" t="s">
        <v>49522</v>
      </c>
      <c r="D13630" t="s">
        <v>70</v>
      </c>
      <c r="E13630" t="s">
        <v>14</v>
      </c>
      <c r="F13630" t="s">
        <v>21</v>
      </c>
      <c r="G13630" t="s">
        <v>59</v>
      </c>
      <c r="H13630" t="s">
        <v>90</v>
      </c>
      <c r="I13630" t="s">
        <v>2674</v>
      </c>
      <c r="J13630" s="1">
        <v>37988</v>
      </c>
      <c r="K13630" t="b">
        <f>IFERROR(VLOOKUP(F13630,english_mapping!A:B,2,FALSE),"NA")</f>
        <v>1</v>
      </c>
      <c r="L13630" t="str">
        <f t="shared" si="212"/>
        <v>E-Commerce</v>
      </c>
    </row>
    <row r="13631" spans="1:12" x14ac:dyDescent="0.25">
      <c r="A13631" t="s">
        <v>49523</v>
      </c>
      <c r="B13631" t="s">
        <v>49524</v>
      </c>
      <c r="C13631" t="s">
        <v>49525</v>
      </c>
      <c r="D13631" t="s">
        <v>780</v>
      </c>
      <c r="E13631" t="s">
        <v>109</v>
      </c>
      <c r="F13631" t="s">
        <v>21</v>
      </c>
      <c r="G13631" t="s">
        <v>101</v>
      </c>
      <c r="H13631" t="s">
        <v>102</v>
      </c>
      <c r="I13631" t="s">
        <v>103</v>
      </c>
      <c r="J13631" s="1">
        <v>36526</v>
      </c>
      <c r="K13631" t="b">
        <f>IFERROR(VLOOKUP(F13631,english_mapping!A:B,2,FALSE),"NA")</f>
        <v>1</v>
      </c>
      <c r="L13631" t="str">
        <f t="shared" si="212"/>
        <v>Clean Technology</v>
      </c>
    </row>
    <row r="13632" spans="1:12" x14ac:dyDescent="0.25">
      <c r="A13632" t="s">
        <v>49526</v>
      </c>
      <c r="B13632" t="s">
        <v>49527</v>
      </c>
      <c r="C13632" t="s">
        <v>49528</v>
      </c>
      <c r="D13632" t="s">
        <v>49529</v>
      </c>
      <c r="E13632" t="s">
        <v>14</v>
      </c>
      <c r="F13632" t="s">
        <v>21</v>
      </c>
      <c r="G13632" t="s">
        <v>131</v>
      </c>
      <c r="H13632" t="s">
        <v>132</v>
      </c>
      <c r="I13632" t="s">
        <v>1139</v>
      </c>
      <c r="J13632" s="1">
        <v>40551</v>
      </c>
      <c r="K13632" t="b">
        <f>IFERROR(VLOOKUP(F13632,english_mapping!A:B,2,FALSE),"NA")</f>
        <v>1</v>
      </c>
      <c r="L13632" t="str">
        <f t="shared" si="212"/>
        <v>Cloud Computing</v>
      </c>
    </row>
    <row r="13633" spans="1:12" x14ac:dyDescent="0.25">
      <c r="A13633" t="s">
        <v>49530</v>
      </c>
      <c r="B13633" t="s">
        <v>49531</v>
      </c>
      <c r="C13633" t="s">
        <v>49532</v>
      </c>
      <c r="D13633" t="s">
        <v>49533</v>
      </c>
      <c r="E13633" t="s">
        <v>14</v>
      </c>
      <c r="F13633" t="s">
        <v>124</v>
      </c>
      <c r="G13633" t="s">
        <v>125</v>
      </c>
      <c r="H13633" t="s">
        <v>126</v>
      </c>
      <c r="I13633" t="s">
        <v>126</v>
      </c>
      <c r="J13633" t="s">
        <v>10063</v>
      </c>
      <c r="K13633" t="b">
        <f>IFERROR(VLOOKUP(F13633,english_mapping!A:B,2,FALSE),"NA")</f>
        <v>1</v>
      </c>
      <c r="L13633" t="str">
        <f t="shared" si="212"/>
        <v>Android</v>
      </c>
    </row>
    <row r="13634" spans="1:12" x14ac:dyDescent="0.25">
      <c r="A13634" t="s">
        <v>49534</v>
      </c>
      <c r="B13634" t="s">
        <v>49535</v>
      </c>
      <c r="C13634" t="s">
        <v>49536</v>
      </c>
      <c r="D13634" t="s">
        <v>49537</v>
      </c>
      <c r="E13634" t="s">
        <v>14</v>
      </c>
      <c r="F13634" t="s">
        <v>21</v>
      </c>
      <c r="G13634" t="s">
        <v>101</v>
      </c>
      <c r="H13634" t="s">
        <v>102</v>
      </c>
      <c r="I13634" t="s">
        <v>103</v>
      </c>
      <c r="J13634" s="1">
        <v>36526</v>
      </c>
      <c r="K13634" t="b">
        <f>IFERROR(VLOOKUP(F13634,english_mapping!A:B,2,FALSE),"NA")</f>
        <v>1</v>
      </c>
      <c r="L13634" t="str">
        <f t="shared" si="212"/>
        <v>Advertising</v>
      </c>
    </row>
    <row r="13635" spans="1:12" x14ac:dyDescent="0.25">
      <c r="A13635" t="s">
        <v>49538</v>
      </c>
      <c r="B13635" t="s">
        <v>49539</v>
      </c>
      <c r="C13635" t="s">
        <v>49540</v>
      </c>
      <c r="D13635" t="s">
        <v>58</v>
      </c>
      <c r="E13635" t="s">
        <v>14</v>
      </c>
      <c r="F13635" t="s">
        <v>21</v>
      </c>
      <c r="G13635" t="s">
        <v>154</v>
      </c>
      <c r="H13635" t="s">
        <v>242</v>
      </c>
      <c r="I13635" t="s">
        <v>326</v>
      </c>
      <c r="J13635" s="1">
        <v>40179</v>
      </c>
      <c r="K13635" t="b">
        <f>IFERROR(VLOOKUP(F13635,english_mapping!A:B,2,FALSE),"NA")</f>
        <v>1</v>
      </c>
      <c r="L13635" t="str">
        <f t="shared" si="212"/>
        <v>Analytics</v>
      </c>
    </row>
    <row r="13636" spans="1:12" x14ac:dyDescent="0.25">
      <c r="A13636" t="s">
        <v>49541</v>
      </c>
      <c r="B13636" t="s">
        <v>49542</v>
      </c>
      <c r="C13636" t="s">
        <v>49543</v>
      </c>
      <c r="D13636" t="s">
        <v>38</v>
      </c>
      <c r="E13636" t="s">
        <v>14</v>
      </c>
      <c r="F13636" t="s">
        <v>649</v>
      </c>
      <c r="G13636">
        <v>7</v>
      </c>
      <c r="H13636" t="s">
        <v>948</v>
      </c>
      <c r="I13636" t="s">
        <v>948</v>
      </c>
      <c r="J13636" s="1">
        <v>35431</v>
      </c>
      <c r="K13636" t="b">
        <f>IFERROR(VLOOKUP(F13636,english_mapping!A:B,2,FALSE),"NA")</f>
        <v>1</v>
      </c>
      <c r="L13636" t="str">
        <f t="shared" ref="L13636:L13699" si="213">IFERROR(LEFT(D13636,(FIND("|",D13636))-1),D13636)</f>
        <v>Software</v>
      </c>
    </row>
    <row r="13637" spans="1:12" x14ac:dyDescent="0.25">
      <c r="A13637" t="s">
        <v>49544</v>
      </c>
      <c r="B13637" t="s">
        <v>49545</v>
      </c>
      <c r="C13637" t="s">
        <v>49546</v>
      </c>
      <c r="D13637" t="s">
        <v>1950</v>
      </c>
      <c r="E13637" t="s">
        <v>14</v>
      </c>
      <c r="F13637" t="s">
        <v>33</v>
      </c>
      <c r="K13637" t="b">
        <f>IFERROR(VLOOKUP(F13637,english_mapping!A:B,2,FALSE),"NA")</f>
        <v>0</v>
      </c>
      <c r="L13637" t="str">
        <f t="shared" si="213"/>
        <v>Photography</v>
      </c>
    </row>
    <row r="13638" spans="1:12" x14ac:dyDescent="0.25">
      <c r="A13638" t="s">
        <v>49547</v>
      </c>
      <c r="B13638" t="s">
        <v>49548</v>
      </c>
      <c r="C13638" t="s">
        <v>49549</v>
      </c>
      <c r="D13638" t="s">
        <v>49550</v>
      </c>
      <c r="E13638" t="s">
        <v>14</v>
      </c>
      <c r="F13638" t="s">
        <v>21</v>
      </c>
      <c r="G13638" t="s">
        <v>59</v>
      </c>
      <c r="H13638" t="s">
        <v>90</v>
      </c>
      <c r="I13638" t="s">
        <v>8543</v>
      </c>
      <c r="J13638" s="1">
        <v>37987</v>
      </c>
      <c r="K13638" t="b">
        <f>IFERROR(VLOOKUP(F13638,english_mapping!A:B,2,FALSE),"NA")</f>
        <v>1</v>
      </c>
      <c r="L13638" t="str">
        <f t="shared" si="213"/>
        <v>Consumer Electronics</v>
      </c>
    </row>
    <row r="13639" spans="1:12" x14ac:dyDescent="0.25">
      <c r="A13639" t="s">
        <v>49551</v>
      </c>
      <c r="B13639" t="s">
        <v>49552</v>
      </c>
      <c r="C13639" t="s">
        <v>49553</v>
      </c>
      <c r="D13639" t="s">
        <v>755</v>
      </c>
      <c r="E13639" t="s">
        <v>14</v>
      </c>
      <c r="F13639" t="s">
        <v>21</v>
      </c>
      <c r="G13639" t="s">
        <v>59</v>
      </c>
      <c r="H13639" t="s">
        <v>60</v>
      </c>
      <c r="I13639" t="s">
        <v>61</v>
      </c>
      <c r="K13639" t="b">
        <f>IFERROR(VLOOKUP(F13639,english_mapping!A:B,2,FALSE),"NA")</f>
        <v>1</v>
      </c>
      <c r="L13639" t="str">
        <f t="shared" si="213"/>
        <v>Hardware + Software</v>
      </c>
    </row>
    <row r="13640" spans="1:12" x14ac:dyDescent="0.25">
      <c r="A13640" t="s">
        <v>49554</v>
      </c>
      <c r="B13640" t="s">
        <v>49555</v>
      </c>
      <c r="C13640" t="s">
        <v>49556</v>
      </c>
      <c r="D13640" t="s">
        <v>755</v>
      </c>
      <c r="E13640" t="s">
        <v>14</v>
      </c>
      <c r="F13640" t="s">
        <v>21</v>
      </c>
      <c r="G13640" t="s">
        <v>2742</v>
      </c>
      <c r="H13640" t="s">
        <v>2743</v>
      </c>
      <c r="I13640" t="s">
        <v>2743</v>
      </c>
      <c r="J13640" s="1">
        <v>37987</v>
      </c>
      <c r="K13640" t="b">
        <f>IFERROR(VLOOKUP(F13640,english_mapping!A:B,2,FALSE),"NA")</f>
        <v>1</v>
      </c>
      <c r="L13640" t="str">
        <f t="shared" si="213"/>
        <v>Hardware + Software</v>
      </c>
    </row>
    <row r="13641" spans="1:12" x14ac:dyDescent="0.25">
      <c r="A13641" t="s">
        <v>49557</v>
      </c>
      <c r="B13641" t="s">
        <v>49558</v>
      </c>
      <c r="C13641" t="s">
        <v>49559</v>
      </c>
      <c r="D13641" t="s">
        <v>49560</v>
      </c>
      <c r="E13641" t="s">
        <v>14</v>
      </c>
      <c r="F13641" t="s">
        <v>161</v>
      </c>
      <c r="G13641" t="s">
        <v>162</v>
      </c>
      <c r="H13641" t="s">
        <v>163</v>
      </c>
      <c r="I13641" t="s">
        <v>163</v>
      </c>
      <c r="J13641" s="1">
        <v>42007</v>
      </c>
      <c r="K13641" t="b">
        <f>IFERROR(VLOOKUP(F13641,english_mapping!A:B,2,FALSE),"NA")</f>
        <v>0</v>
      </c>
      <c r="L13641" t="str">
        <f t="shared" si="213"/>
        <v>Apps</v>
      </c>
    </row>
    <row r="13642" spans="1:12" x14ac:dyDescent="0.25">
      <c r="A13642" t="s">
        <v>49561</v>
      </c>
      <c r="B13642" t="s">
        <v>49562</v>
      </c>
      <c r="C13642" t="s">
        <v>49563</v>
      </c>
      <c r="D13642" t="s">
        <v>356</v>
      </c>
      <c r="E13642" t="s">
        <v>14</v>
      </c>
      <c r="F13642" t="s">
        <v>124</v>
      </c>
      <c r="G13642" t="s">
        <v>47159</v>
      </c>
      <c r="K13642" t="b">
        <f>IFERROR(VLOOKUP(F13642,english_mapping!A:B,2,FALSE),"NA")</f>
        <v>1</v>
      </c>
      <c r="L13642" t="str">
        <f t="shared" si="213"/>
        <v>Manufacturing</v>
      </c>
    </row>
    <row r="13643" spans="1:12" x14ac:dyDescent="0.25">
      <c r="A13643" t="s">
        <v>49564</v>
      </c>
      <c r="B13643" t="s">
        <v>49565</v>
      </c>
      <c r="C13643" t="s">
        <v>49566</v>
      </c>
      <c r="D13643" t="s">
        <v>49567</v>
      </c>
      <c r="E13643" t="s">
        <v>14</v>
      </c>
      <c r="F13643" t="s">
        <v>21</v>
      </c>
      <c r="G13643" t="s">
        <v>94</v>
      </c>
      <c r="H13643" t="s">
        <v>95</v>
      </c>
      <c r="I13643" t="s">
        <v>49568</v>
      </c>
      <c r="K13643" t="b">
        <f>IFERROR(VLOOKUP(F13643,english_mapping!A:B,2,FALSE),"NA")</f>
        <v>1</v>
      </c>
      <c r="L13643" t="str">
        <f t="shared" si="213"/>
        <v>Big Data Analytics</v>
      </c>
    </row>
    <row r="13644" spans="1:12" x14ac:dyDescent="0.25">
      <c r="A13644" t="s">
        <v>49569</v>
      </c>
      <c r="B13644" t="s">
        <v>49570</v>
      </c>
      <c r="C13644" t="s">
        <v>49571</v>
      </c>
      <c r="E13644" t="s">
        <v>14</v>
      </c>
      <c r="J13644" t="s">
        <v>49572</v>
      </c>
      <c r="K13644" t="str">
        <f>IFERROR(VLOOKUP(F13644,english_mapping!A:B,2,FALSE),"NA")</f>
        <v>NA</v>
      </c>
      <c r="L13644">
        <f t="shared" si="213"/>
        <v>0</v>
      </c>
    </row>
    <row r="13645" spans="1:12" x14ac:dyDescent="0.25">
      <c r="A13645" t="s">
        <v>49573</v>
      </c>
      <c r="B13645" t="s">
        <v>49574</v>
      </c>
      <c r="C13645" t="s">
        <v>49575</v>
      </c>
      <c r="D13645" t="s">
        <v>49576</v>
      </c>
      <c r="E13645" t="s">
        <v>14</v>
      </c>
      <c r="F13645" t="s">
        <v>21</v>
      </c>
      <c r="G13645" t="s">
        <v>101</v>
      </c>
      <c r="H13645" t="s">
        <v>102</v>
      </c>
      <c r="I13645" t="s">
        <v>5448</v>
      </c>
      <c r="J13645" s="1">
        <v>40179</v>
      </c>
      <c r="K13645" t="b">
        <f>IFERROR(VLOOKUP(F13645,english_mapping!A:B,2,FALSE),"NA")</f>
        <v>1</v>
      </c>
      <c r="L13645" t="str">
        <f t="shared" si="213"/>
        <v>Coffee</v>
      </c>
    </row>
    <row r="13646" spans="1:12" x14ac:dyDescent="0.25">
      <c r="A13646" t="s">
        <v>49577</v>
      </c>
      <c r="B13646" t="s">
        <v>49578</v>
      </c>
      <c r="C13646" t="s">
        <v>49579</v>
      </c>
      <c r="D13646" t="s">
        <v>49580</v>
      </c>
      <c r="E13646" t="s">
        <v>14</v>
      </c>
      <c r="F13646" t="s">
        <v>21</v>
      </c>
      <c r="G13646" t="s">
        <v>101</v>
      </c>
      <c r="H13646" t="s">
        <v>102</v>
      </c>
      <c r="I13646" t="s">
        <v>103</v>
      </c>
      <c r="J13646" s="1">
        <v>40916</v>
      </c>
      <c r="K13646" t="b">
        <f>IFERROR(VLOOKUP(F13646,english_mapping!A:B,2,FALSE),"NA")</f>
        <v>1</v>
      </c>
      <c r="L13646" t="str">
        <f t="shared" si="213"/>
        <v>Art</v>
      </c>
    </row>
    <row r="13647" spans="1:12" x14ac:dyDescent="0.25">
      <c r="A13647" t="s">
        <v>49581</v>
      </c>
      <c r="B13647" t="s">
        <v>49582</v>
      </c>
      <c r="C13647" t="s">
        <v>49583</v>
      </c>
      <c r="D13647" t="s">
        <v>70</v>
      </c>
      <c r="E13647" t="s">
        <v>14</v>
      </c>
      <c r="F13647" t="s">
        <v>15</v>
      </c>
      <c r="G13647">
        <v>16</v>
      </c>
      <c r="H13647" t="s">
        <v>16</v>
      </c>
      <c r="I13647" t="s">
        <v>16</v>
      </c>
      <c r="J13647" s="1">
        <v>40544</v>
      </c>
      <c r="K13647" t="b">
        <f>IFERROR(VLOOKUP(F13647,english_mapping!A:B,2,FALSE),"NA")</f>
        <v>1</v>
      </c>
      <c r="L13647" t="str">
        <f t="shared" si="213"/>
        <v>E-Commerce</v>
      </c>
    </row>
    <row r="13648" spans="1:12" x14ac:dyDescent="0.25">
      <c r="A13648" t="s">
        <v>49584</v>
      </c>
      <c r="B13648" t="s">
        <v>49585</v>
      </c>
      <c r="C13648" t="s">
        <v>49586</v>
      </c>
      <c r="D13648" t="s">
        <v>49587</v>
      </c>
      <c r="E13648" t="s">
        <v>14</v>
      </c>
      <c r="F13648" t="s">
        <v>1401</v>
      </c>
      <c r="G13648">
        <v>5</v>
      </c>
      <c r="H13648" t="s">
        <v>1402</v>
      </c>
      <c r="I13648" t="s">
        <v>1402</v>
      </c>
      <c r="J13648" s="1">
        <v>39448</v>
      </c>
      <c r="K13648" t="b">
        <f>IFERROR(VLOOKUP(F13648,english_mapping!A:B,2,FALSE),"NA")</f>
        <v>0</v>
      </c>
      <c r="L13648" t="str">
        <f t="shared" si="213"/>
        <v>3D</v>
      </c>
    </row>
    <row r="13649" spans="1:12" x14ac:dyDescent="0.25">
      <c r="A13649" t="s">
        <v>49588</v>
      </c>
      <c r="B13649" t="s">
        <v>49589</v>
      </c>
      <c r="C13649" t="s">
        <v>49590</v>
      </c>
      <c r="D13649" t="s">
        <v>2839</v>
      </c>
      <c r="E13649" t="s">
        <v>14</v>
      </c>
      <c r="F13649" t="s">
        <v>21</v>
      </c>
      <c r="G13649" t="s">
        <v>59</v>
      </c>
      <c r="H13649" t="s">
        <v>11467</v>
      </c>
      <c r="I13649" t="s">
        <v>49591</v>
      </c>
      <c r="K13649" t="b">
        <f>IFERROR(VLOOKUP(F13649,english_mapping!A:B,2,FALSE),"NA")</f>
        <v>1</v>
      </c>
      <c r="L13649" t="str">
        <f t="shared" si="213"/>
        <v>Telecommunications</v>
      </c>
    </row>
    <row r="13650" spans="1:12" x14ac:dyDescent="0.25">
      <c r="A13650" t="s">
        <v>49592</v>
      </c>
      <c r="B13650" t="s">
        <v>49593</v>
      </c>
      <c r="C13650" t="s">
        <v>49594</v>
      </c>
      <c r="D13650" t="s">
        <v>5297</v>
      </c>
      <c r="E13650" t="s">
        <v>14</v>
      </c>
      <c r="F13650" t="s">
        <v>21</v>
      </c>
      <c r="G13650" t="s">
        <v>59</v>
      </c>
      <c r="H13650" t="s">
        <v>936</v>
      </c>
      <c r="I13650" t="s">
        <v>936</v>
      </c>
      <c r="J13650" s="1">
        <v>41611</v>
      </c>
      <c r="K13650" t="b">
        <f>IFERROR(VLOOKUP(F13650,english_mapping!A:B,2,FALSE),"NA")</f>
        <v>1</v>
      </c>
      <c r="L13650" t="str">
        <f t="shared" si="213"/>
        <v>Networking</v>
      </c>
    </row>
    <row r="13651" spans="1:12" x14ac:dyDescent="0.25">
      <c r="A13651" t="s">
        <v>49595</v>
      </c>
      <c r="B13651" t="s">
        <v>49596</v>
      </c>
      <c r="C13651" t="s">
        <v>49597</v>
      </c>
      <c r="D13651" t="s">
        <v>32</v>
      </c>
      <c r="E13651" t="s">
        <v>14</v>
      </c>
      <c r="F13651" t="s">
        <v>21</v>
      </c>
      <c r="G13651" t="s">
        <v>59</v>
      </c>
      <c r="H13651" t="s">
        <v>60</v>
      </c>
      <c r="I13651" t="s">
        <v>66</v>
      </c>
      <c r="J13651" s="1">
        <v>34702</v>
      </c>
      <c r="K13651" t="b">
        <f>IFERROR(VLOOKUP(F13651,english_mapping!A:B,2,FALSE),"NA")</f>
        <v>1</v>
      </c>
      <c r="L13651" t="str">
        <f t="shared" si="213"/>
        <v>Curated Web</v>
      </c>
    </row>
    <row r="13652" spans="1:12" x14ac:dyDescent="0.25">
      <c r="A13652" t="s">
        <v>49598</v>
      </c>
      <c r="B13652" t="s">
        <v>49599</v>
      </c>
      <c r="C13652" t="s">
        <v>49600</v>
      </c>
      <c r="D13652" t="s">
        <v>780</v>
      </c>
      <c r="E13652" t="s">
        <v>14</v>
      </c>
      <c r="F13652" t="s">
        <v>52</v>
      </c>
      <c r="G13652" t="s">
        <v>53</v>
      </c>
      <c r="H13652" t="s">
        <v>54</v>
      </c>
      <c r="I13652" t="s">
        <v>3012</v>
      </c>
      <c r="J13652" s="1">
        <v>35796</v>
      </c>
      <c r="K13652" t="b">
        <f>IFERROR(VLOOKUP(F13652,english_mapping!A:B,2,FALSE),"NA")</f>
        <v>1</v>
      </c>
      <c r="L13652" t="str">
        <f t="shared" si="213"/>
        <v>Clean Technology</v>
      </c>
    </row>
    <row r="13653" spans="1:12" x14ac:dyDescent="0.25">
      <c r="A13653" t="s">
        <v>49601</v>
      </c>
      <c r="B13653" t="s">
        <v>49602</v>
      </c>
      <c r="C13653" t="s">
        <v>49603</v>
      </c>
      <c r="D13653" t="s">
        <v>3228</v>
      </c>
      <c r="E13653" t="s">
        <v>14</v>
      </c>
      <c r="F13653" t="s">
        <v>21</v>
      </c>
      <c r="G13653" t="s">
        <v>1262</v>
      </c>
      <c r="H13653" t="s">
        <v>1263</v>
      </c>
      <c r="I13653" t="s">
        <v>49604</v>
      </c>
      <c r="J13653" s="1">
        <v>40179</v>
      </c>
      <c r="K13653" t="b">
        <f>IFERROR(VLOOKUP(F13653,english_mapping!A:B,2,FALSE),"NA")</f>
        <v>1</v>
      </c>
      <c r="L13653" t="str">
        <f t="shared" si="213"/>
        <v>Information Security</v>
      </c>
    </row>
    <row r="13654" spans="1:12" x14ac:dyDescent="0.25">
      <c r="A13654" t="s">
        <v>49605</v>
      </c>
      <c r="B13654" t="s">
        <v>49606</v>
      </c>
      <c r="C13654" t="s">
        <v>49607</v>
      </c>
      <c r="D13654" t="s">
        <v>49608</v>
      </c>
      <c r="E13654" t="s">
        <v>14</v>
      </c>
      <c r="F13654" t="s">
        <v>21</v>
      </c>
      <c r="G13654" t="s">
        <v>1335</v>
      </c>
      <c r="H13654" t="s">
        <v>243</v>
      </c>
      <c r="I13654" t="s">
        <v>243</v>
      </c>
      <c r="J13654" s="1">
        <v>40546</v>
      </c>
      <c r="K13654" t="b">
        <f>IFERROR(VLOOKUP(F13654,english_mapping!A:B,2,FALSE),"NA")</f>
        <v>1</v>
      </c>
      <c r="L13654" t="str">
        <f t="shared" si="213"/>
        <v>App Marketing</v>
      </c>
    </row>
    <row r="13655" spans="1:12" x14ac:dyDescent="0.25">
      <c r="A13655" t="s">
        <v>49609</v>
      </c>
      <c r="B13655" t="s">
        <v>49610</v>
      </c>
      <c r="D13655" t="s">
        <v>49611</v>
      </c>
      <c r="E13655" t="s">
        <v>109</v>
      </c>
      <c r="J13655" s="1">
        <v>35065</v>
      </c>
      <c r="K13655" t="str">
        <f>IFERROR(VLOOKUP(F13655,english_mapping!A:B,2,FALSE),"NA")</f>
        <v>NA</v>
      </c>
      <c r="L13655" t="str">
        <f t="shared" si="213"/>
        <v>Consulting</v>
      </c>
    </row>
    <row r="13656" spans="1:12" x14ac:dyDescent="0.25">
      <c r="A13656" t="s">
        <v>49612</v>
      </c>
      <c r="B13656" t="s">
        <v>49613</v>
      </c>
      <c r="C13656" t="s">
        <v>49614</v>
      </c>
      <c r="D13656" t="s">
        <v>34695</v>
      </c>
      <c r="E13656" t="s">
        <v>109</v>
      </c>
      <c r="F13656" t="s">
        <v>21</v>
      </c>
      <c r="G13656" t="s">
        <v>59</v>
      </c>
      <c r="H13656" t="s">
        <v>90</v>
      </c>
      <c r="I13656" t="s">
        <v>2674</v>
      </c>
      <c r="J13656" s="1">
        <v>37257</v>
      </c>
      <c r="K13656" t="b">
        <f>IFERROR(VLOOKUP(F13656,english_mapping!A:B,2,FALSE),"NA")</f>
        <v>1</v>
      </c>
      <c r="L13656" t="str">
        <f t="shared" si="213"/>
        <v>Curated Web</v>
      </c>
    </row>
    <row r="13657" spans="1:12" x14ac:dyDescent="0.25">
      <c r="A13657" t="s">
        <v>49615</v>
      </c>
      <c r="B13657" t="s">
        <v>49616</v>
      </c>
      <c r="C13657" t="s">
        <v>49617</v>
      </c>
      <c r="D13657" t="s">
        <v>246</v>
      </c>
      <c r="E13657" t="s">
        <v>14</v>
      </c>
      <c r="F13657" t="s">
        <v>71</v>
      </c>
      <c r="G13657">
        <v>12</v>
      </c>
      <c r="H13657" t="s">
        <v>72</v>
      </c>
      <c r="I13657" t="s">
        <v>72</v>
      </c>
      <c r="J13657" s="1">
        <v>40909</v>
      </c>
      <c r="K13657" t="b">
        <f>IFERROR(VLOOKUP(F13657,english_mapping!A:B,2,FALSE),"NA")</f>
        <v>0</v>
      </c>
      <c r="L13657" t="str">
        <f t="shared" si="213"/>
        <v>Fashion</v>
      </c>
    </row>
    <row r="13658" spans="1:12" x14ac:dyDescent="0.25">
      <c r="A13658" t="s">
        <v>49618</v>
      </c>
      <c r="B13658" t="s">
        <v>49619</v>
      </c>
      <c r="C13658" t="s">
        <v>49620</v>
      </c>
      <c r="D13658" t="s">
        <v>51</v>
      </c>
      <c r="E13658" t="s">
        <v>14</v>
      </c>
      <c r="F13658" t="s">
        <v>21</v>
      </c>
      <c r="G13658" t="s">
        <v>655</v>
      </c>
      <c r="H13658" t="s">
        <v>656</v>
      </c>
      <c r="I13658" t="s">
        <v>656</v>
      </c>
      <c r="J13658" s="1">
        <v>36161</v>
      </c>
      <c r="K13658" t="b">
        <f>IFERROR(VLOOKUP(F13658,english_mapping!A:B,2,FALSE),"NA")</f>
        <v>1</v>
      </c>
      <c r="L13658" t="str">
        <f t="shared" si="213"/>
        <v>Biotechnology</v>
      </c>
    </row>
    <row r="13659" spans="1:12" x14ac:dyDescent="0.25">
      <c r="A13659" t="s">
        <v>49621</v>
      </c>
      <c r="B13659" t="s">
        <v>49622</v>
      </c>
      <c r="D13659" t="s">
        <v>262</v>
      </c>
      <c r="E13659" t="s">
        <v>14</v>
      </c>
      <c r="F13659" t="s">
        <v>21</v>
      </c>
      <c r="G13659" t="s">
        <v>59</v>
      </c>
      <c r="H13659" t="s">
        <v>60</v>
      </c>
      <c r="I13659" t="s">
        <v>616</v>
      </c>
      <c r="J13659" s="1">
        <v>36526</v>
      </c>
      <c r="K13659" t="b">
        <f>IFERROR(VLOOKUP(F13659,english_mapping!A:B,2,FALSE),"NA")</f>
        <v>1</v>
      </c>
      <c r="L13659" t="str">
        <f t="shared" si="213"/>
        <v>Enterprise Software</v>
      </c>
    </row>
    <row r="13660" spans="1:12" x14ac:dyDescent="0.25">
      <c r="A13660" t="s">
        <v>49623</v>
      </c>
      <c r="B13660" t="s">
        <v>49624</v>
      </c>
      <c r="C13660" t="s">
        <v>49625</v>
      </c>
      <c r="D13660" t="s">
        <v>49626</v>
      </c>
      <c r="E13660" t="s">
        <v>14</v>
      </c>
      <c r="F13660" t="s">
        <v>21</v>
      </c>
      <c r="G13660" t="s">
        <v>1360</v>
      </c>
      <c r="H13660" t="s">
        <v>1361</v>
      </c>
      <c r="I13660" t="s">
        <v>1361</v>
      </c>
      <c r="J13660" s="1">
        <v>40915</v>
      </c>
      <c r="K13660" t="b">
        <f>IFERROR(VLOOKUP(F13660,english_mapping!A:B,2,FALSE),"NA")</f>
        <v>1</v>
      </c>
      <c r="L13660" t="str">
        <f t="shared" si="213"/>
        <v>EdTech</v>
      </c>
    </row>
    <row r="13661" spans="1:12" x14ac:dyDescent="0.25">
      <c r="A13661" t="s">
        <v>49627</v>
      </c>
      <c r="B13661" t="s">
        <v>49628</v>
      </c>
      <c r="C13661" t="s">
        <v>49629</v>
      </c>
      <c r="D13661" t="s">
        <v>65</v>
      </c>
      <c r="E13661" t="s">
        <v>109</v>
      </c>
      <c r="F13661" t="s">
        <v>21</v>
      </c>
      <c r="G13661" t="s">
        <v>154</v>
      </c>
      <c r="H13661" t="s">
        <v>242</v>
      </c>
      <c r="I13661" t="s">
        <v>326</v>
      </c>
      <c r="J13661" s="1">
        <v>40545</v>
      </c>
      <c r="K13661" t="b">
        <f>IFERROR(VLOOKUP(F13661,english_mapping!A:B,2,FALSE),"NA")</f>
        <v>1</v>
      </c>
      <c r="L13661" t="str">
        <f t="shared" si="213"/>
        <v>Mobile</v>
      </c>
    </row>
    <row r="13662" spans="1:12" x14ac:dyDescent="0.25">
      <c r="A13662" t="s">
        <v>49630</v>
      </c>
      <c r="B13662" t="s">
        <v>49631</v>
      </c>
      <c r="C13662" t="s">
        <v>49632</v>
      </c>
      <c r="D13662" t="s">
        <v>38</v>
      </c>
      <c r="E13662" t="s">
        <v>14</v>
      </c>
      <c r="F13662" t="s">
        <v>21</v>
      </c>
      <c r="G13662" t="s">
        <v>154</v>
      </c>
      <c r="H13662" t="s">
        <v>242</v>
      </c>
      <c r="I13662" t="s">
        <v>242</v>
      </c>
      <c r="J13662" s="1">
        <v>39814</v>
      </c>
      <c r="K13662" t="b">
        <f>IFERROR(VLOOKUP(F13662,english_mapping!A:B,2,FALSE),"NA")</f>
        <v>1</v>
      </c>
      <c r="L13662" t="str">
        <f t="shared" si="213"/>
        <v>Software</v>
      </c>
    </row>
    <row r="13663" spans="1:12" x14ac:dyDescent="0.25">
      <c r="A13663" t="s">
        <v>49633</v>
      </c>
      <c r="B13663" t="s">
        <v>49634</v>
      </c>
      <c r="C13663" t="s">
        <v>49635</v>
      </c>
      <c r="D13663" t="s">
        <v>49636</v>
      </c>
      <c r="E13663" t="s">
        <v>109</v>
      </c>
      <c r="F13663" t="s">
        <v>124</v>
      </c>
      <c r="G13663" t="s">
        <v>125</v>
      </c>
      <c r="H13663" t="s">
        <v>126</v>
      </c>
      <c r="I13663" t="s">
        <v>126</v>
      </c>
      <c r="J13663" s="1">
        <v>39814</v>
      </c>
      <c r="K13663" t="b">
        <f>IFERROR(VLOOKUP(F13663,english_mapping!A:B,2,FALSE),"NA")</f>
        <v>1</v>
      </c>
      <c r="L13663" t="str">
        <f t="shared" si="213"/>
        <v>Curated Web</v>
      </c>
    </row>
    <row r="13664" spans="1:12" x14ac:dyDescent="0.25">
      <c r="A13664" t="s">
        <v>49637</v>
      </c>
      <c r="B13664" t="s">
        <v>49638</v>
      </c>
      <c r="C13664" t="s">
        <v>49639</v>
      </c>
      <c r="D13664" t="s">
        <v>1014</v>
      </c>
      <c r="E13664" t="s">
        <v>14</v>
      </c>
      <c r="F13664" t="s">
        <v>52</v>
      </c>
      <c r="G13664" t="s">
        <v>200</v>
      </c>
      <c r="H13664" t="s">
        <v>33757</v>
      </c>
      <c r="I13664" t="s">
        <v>49640</v>
      </c>
      <c r="J13664" t="s">
        <v>49641</v>
      </c>
      <c r="K13664" t="b">
        <f>IFERROR(VLOOKUP(F13664,english_mapping!A:B,2,FALSE),"NA")</f>
        <v>1</v>
      </c>
      <c r="L13664" t="str">
        <f t="shared" si="213"/>
        <v>Transportation</v>
      </c>
    </row>
    <row r="13665" spans="1:12" x14ac:dyDescent="0.25">
      <c r="A13665" t="s">
        <v>49642</v>
      </c>
      <c r="B13665" t="s">
        <v>49643</v>
      </c>
      <c r="C13665" t="s">
        <v>49644</v>
      </c>
      <c r="D13665" t="s">
        <v>49645</v>
      </c>
      <c r="E13665" t="s">
        <v>14</v>
      </c>
      <c r="F13665" t="s">
        <v>321</v>
      </c>
      <c r="G13665">
        <v>8</v>
      </c>
      <c r="H13665" t="s">
        <v>49646</v>
      </c>
      <c r="I13665" t="s">
        <v>49646</v>
      </c>
      <c r="J13665" t="s">
        <v>30407</v>
      </c>
      <c r="K13665" t="b">
        <f>IFERROR(VLOOKUP(F13665,english_mapping!A:B,2,FALSE),"NA")</f>
        <v>0</v>
      </c>
      <c r="L13665" t="str">
        <f t="shared" si="213"/>
        <v>Big Data</v>
      </c>
    </row>
    <row r="13666" spans="1:12" x14ac:dyDescent="0.25">
      <c r="A13666" t="s">
        <v>49647</v>
      </c>
      <c r="B13666" t="s">
        <v>49648</v>
      </c>
      <c r="C13666" t="s">
        <v>49649</v>
      </c>
      <c r="D13666" t="s">
        <v>49650</v>
      </c>
      <c r="E13666" t="s">
        <v>14</v>
      </c>
      <c r="F13666" t="s">
        <v>21</v>
      </c>
      <c r="G13666" t="s">
        <v>285</v>
      </c>
      <c r="H13666" t="s">
        <v>1054</v>
      </c>
      <c r="I13666" t="s">
        <v>1054</v>
      </c>
      <c r="J13666" s="1">
        <v>41275</v>
      </c>
      <c r="K13666" t="b">
        <f>IFERROR(VLOOKUP(F13666,english_mapping!A:B,2,FALSE),"NA")</f>
        <v>1</v>
      </c>
      <c r="L13666" t="str">
        <f t="shared" si="213"/>
        <v>E-Commerce</v>
      </c>
    </row>
    <row r="13667" spans="1:12" x14ac:dyDescent="0.25">
      <c r="A13667" t="s">
        <v>49651</v>
      </c>
      <c r="B13667" t="s">
        <v>49652</v>
      </c>
      <c r="C13667" t="s">
        <v>49653</v>
      </c>
      <c r="D13667" t="s">
        <v>356</v>
      </c>
      <c r="E13667" t="s">
        <v>14</v>
      </c>
      <c r="F13667" t="s">
        <v>1163</v>
      </c>
      <c r="G13667">
        <v>5</v>
      </c>
      <c r="H13667" t="s">
        <v>2844</v>
      </c>
      <c r="I13667" t="s">
        <v>49654</v>
      </c>
      <c r="J13667" t="s">
        <v>49655</v>
      </c>
      <c r="K13667" t="b">
        <f>IFERROR(VLOOKUP(F13667,english_mapping!A:B,2,FALSE),"NA")</f>
        <v>0</v>
      </c>
      <c r="L13667" t="str">
        <f t="shared" si="213"/>
        <v>Manufacturing</v>
      </c>
    </row>
    <row r="13668" spans="1:12" x14ac:dyDescent="0.25">
      <c r="A13668" t="s">
        <v>49656</v>
      </c>
      <c r="B13668" t="s">
        <v>49657</v>
      </c>
      <c r="C13668" t="s">
        <v>49658</v>
      </c>
      <c r="D13668" t="s">
        <v>49659</v>
      </c>
      <c r="E13668" t="s">
        <v>14</v>
      </c>
      <c r="F13668" t="s">
        <v>21</v>
      </c>
      <c r="G13668" t="s">
        <v>59</v>
      </c>
      <c r="H13668" t="s">
        <v>60</v>
      </c>
      <c r="I13668" t="s">
        <v>66</v>
      </c>
      <c r="J13668" s="1">
        <v>40179</v>
      </c>
      <c r="K13668" t="b">
        <f>IFERROR(VLOOKUP(F13668,english_mapping!A:B,2,FALSE),"NA")</f>
        <v>1</v>
      </c>
      <c r="L13668" t="str">
        <f t="shared" si="213"/>
        <v>SexTech</v>
      </c>
    </row>
    <row r="13669" spans="1:12" x14ac:dyDescent="0.25">
      <c r="A13669" t="s">
        <v>49660</v>
      </c>
      <c r="B13669" t="s">
        <v>49661</v>
      </c>
      <c r="C13669" t="s">
        <v>49662</v>
      </c>
      <c r="D13669" t="s">
        <v>49663</v>
      </c>
      <c r="E13669" t="s">
        <v>14</v>
      </c>
      <c r="F13669" t="s">
        <v>21</v>
      </c>
      <c r="G13669" t="s">
        <v>59</v>
      </c>
      <c r="H13669" t="s">
        <v>60</v>
      </c>
      <c r="I13669" t="s">
        <v>61</v>
      </c>
      <c r="J13669" s="1">
        <v>40181</v>
      </c>
      <c r="K13669" t="b">
        <f>IFERROR(VLOOKUP(F13669,english_mapping!A:B,2,FALSE),"NA")</f>
        <v>1</v>
      </c>
      <c r="L13669" t="str">
        <f t="shared" si="213"/>
        <v>Curated Web</v>
      </c>
    </row>
    <row r="13670" spans="1:12" x14ac:dyDescent="0.25">
      <c r="A13670" t="s">
        <v>49664</v>
      </c>
      <c r="B13670" t="s">
        <v>49665</v>
      </c>
      <c r="C13670" t="s">
        <v>49666</v>
      </c>
      <c r="D13670" t="s">
        <v>70</v>
      </c>
      <c r="E13670" t="s">
        <v>14</v>
      </c>
      <c r="F13670" t="s">
        <v>124</v>
      </c>
      <c r="G13670" t="s">
        <v>46397</v>
      </c>
      <c r="H13670" t="s">
        <v>3296</v>
      </c>
      <c r="I13670" t="s">
        <v>49667</v>
      </c>
      <c r="K13670" t="b">
        <f>IFERROR(VLOOKUP(F13670,english_mapping!A:B,2,FALSE),"NA")</f>
        <v>1</v>
      </c>
      <c r="L13670" t="str">
        <f t="shared" si="213"/>
        <v>E-Commerce</v>
      </c>
    </row>
    <row r="13671" spans="1:12" x14ac:dyDescent="0.25">
      <c r="A13671" t="s">
        <v>49668</v>
      </c>
      <c r="B13671" t="s">
        <v>49669</v>
      </c>
      <c r="C13671" t="s">
        <v>49670</v>
      </c>
      <c r="D13671" t="s">
        <v>49671</v>
      </c>
      <c r="E13671" t="s">
        <v>14</v>
      </c>
      <c r="F13671" t="s">
        <v>21</v>
      </c>
      <c r="G13671" t="s">
        <v>154</v>
      </c>
      <c r="H13671" t="s">
        <v>242</v>
      </c>
      <c r="I13671" t="s">
        <v>242</v>
      </c>
      <c r="J13671" s="1">
        <v>41640</v>
      </c>
      <c r="K13671" t="b">
        <f>IFERROR(VLOOKUP(F13671,english_mapping!A:B,2,FALSE),"NA")</f>
        <v>1</v>
      </c>
      <c r="L13671" t="str">
        <f t="shared" si="213"/>
        <v>Marketplaces</v>
      </c>
    </row>
    <row r="13672" spans="1:12" x14ac:dyDescent="0.25">
      <c r="A13672" t="s">
        <v>49672</v>
      </c>
      <c r="B13672" t="s">
        <v>49673</v>
      </c>
      <c r="C13672" t="s">
        <v>49674</v>
      </c>
      <c r="D13672" t="s">
        <v>49675</v>
      </c>
      <c r="E13672" t="s">
        <v>14</v>
      </c>
      <c r="F13672" t="s">
        <v>484</v>
      </c>
      <c r="H13672" t="s">
        <v>485</v>
      </c>
      <c r="I13672" t="s">
        <v>485</v>
      </c>
      <c r="J13672" s="1">
        <v>40916</v>
      </c>
      <c r="K13672" t="b">
        <f>IFERROR(VLOOKUP(F13672,english_mapping!A:B,2,FALSE),"NA")</f>
        <v>1</v>
      </c>
      <c r="L13672" t="str">
        <f t="shared" si="213"/>
        <v>Analytics</v>
      </c>
    </row>
    <row r="13673" spans="1:12" x14ac:dyDescent="0.25">
      <c r="A13673" t="s">
        <v>49676</v>
      </c>
      <c r="B13673" t="s">
        <v>49677</v>
      </c>
      <c r="C13673" t="s">
        <v>49678</v>
      </c>
      <c r="D13673" t="s">
        <v>45</v>
      </c>
      <c r="E13673" t="s">
        <v>14</v>
      </c>
      <c r="F13673" t="s">
        <v>340</v>
      </c>
      <c r="G13673">
        <v>11</v>
      </c>
      <c r="H13673" t="s">
        <v>502</v>
      </c>
      <c r="I13673" t="s">
        <v>502</v>
      </c>
      <c r="J13673" s="1">
        <v>39814</v>
      </c>
      <c r="K13673" t="b">
        <f>IFERROR(VLOOKUP(F13673,english_mapping!A:B,2,FALSE),"NA")</f>
        <v>0</v>
      </c>
      <c r="L13673" t="str">
        <f t="shared" si="213"/>
        <v>Games</v>
      </c>
    </row>
    <row r="13674" spans="1:12" x14ac:dyDescent="0.25">
      <c r="A13674" t="s">
        <v>49679</v>
      </c>
      <c r="B13674" t="s">
        <v>49680</v>
      </c>
      <c r="D13674" t="s">
        <v>49681</v>
      </c>
      <c r="E13674" t="s">
        <v>14</v>
      </c>
      <c r="F13674" t="s">
        <v>21</v>
      </c>
      <c r="G13674" t="s">
        <v>59</v>
      </c>
      <c r="H13674" t="s">
        <v>1249</v>
      </c>
      <c r="I13674" t="s">
        <v>1249</v>
      </c>
      <c r="K13674" t="b">
        <f>IFERROR(VLOOKUP(F13674,english_mapping!A:B,2,FALSE),"NA")</f>
        <v>1</v>
      </c>
      <c r="L13674" t="str">
        <f t="shared" si="213"/>
        <v>Construction</v>
      </c>
    </row>
    <row r="13675" spans="1:12" x14ac:dyDescent="0.25">
      <c r="A13675" t="s">
        <v>49682</v>
      </c>
      <c r="B13675" t="s">
        <v>49683</v>
      </c>
      <c r="D13675" t="s">
        <v>65</v>
      </c>
      <c r="E13675" t="s">
        <v>14</v>
      </c>
      <c r="K13675" t="str">
        <f>IFERROR(VLOOKUP(F13675,english_mapping!A:B,2,FALSE),"NA")</f>
        <v>NA</v>
      </c>
      <c r="L13675" t="str">
        <f t="shared" si="213"/>
        <v>Mobile</v>
      </c>
    </row>
    <row r="13676" spans="1:12" x14ac:dyDescent="0.25">
      <c r="A13676" t="s">
        <v>49684</v>
      </c>
      <c r="B13676" t="s">
        <v>49685</v>
      </c>
      <c r="C13676" t="s">
        <v>49686</v>
      </c>
      <c r="E13676" t="s">
        <v>14</v>
      </c>
      <c r="K13676" t="str">
        <f>IFERROR(VLOOKUP(F13676,english_mapping!A:B,2,FALSE),"NA")</f>
        <v>NA</v>
      </c>
      <c r="L13676">
        <f t="shared" si="213"/>
        <v>0</v>
      </c>
    </row>
    <row r="13677" spans="1:12" x14ac:dyDescent="0.25">
      <c r="A13677" t="s">
        <v>49687</v>
      </c>
      <c r="B13677" t="s">
        <v>49688</v>
      </c>
      <c r="C13677" t="s">
        <v>49689</v>
      </c>
      <c r="D13677" t="s">
        <v>49690</v>
      </c>
      <c r="E13677" t="s">
        <v>14</v>
      </c>
      <c r="F13677" t="s">
        <v>161</v>
      </c>
      <c r="G13677" t="s">
        <v>162</v>
      </c>
      <c r="H13677" t="s">
        <v>163</v>
      </c>
      <c r="I13677" t="s">
        <v>163</v>
      </c>
      <c r="J13677" s="1">
        <v>40189</v>
      </c>
      <c r="K13677" t="b">
        <f>IFERROR(VLOOKUP(F13677,english_mapping!A:B,2,FALSE),"NA")</f>
        <v>0</v>
      </c>
      <c r="L13677" t="str">
        <f t="shared" si="213"/>
        <v>Curated Web</v>
      </c>
    </row>
    <row r="13678" spans="1:12" x14ac:dyDescent="0.25">
      <c r="A13678" t="s">
        <v>49691</v>
      </c>
      <c r="B13678" t="s">
        <v>49692</v>
      </c>
      <c r="C13678" t="s">
        <v>49693</v>
      </c>
      <c r="D13678" t="s">
        <v>49694</v>
      </c>
      <c r="E13678" t="s">
        <v>14</v>
      </c>
      <c r="F13678" t="s">
        <v>712</v>
      </c>
      <c r="G13678">
        <v>4</v>
      </c>
      <c r="H13678" t="s">
        <v>713</v>
      </c>
      <c r="I13678" t="s">
        <v>4776</v>
      </c>
      <c r="J13678" s="1">
        <v>41640</v>
      </c>
      <c r="K13678" t="b">
        <f>IFERROR(VLOOKUP(F13678,english_mapping!A:B,2,FALSE),"NA")</f>
        <v>0</v>
      </c>
      <c r="L13678" t="str">
        <f t="shared" si="213"/>
        <v>Design</v>
      </c>
    </row>
    <row r="13679" spans="1:12" x14ac:dyDescent="0.25">
      <c r="A13679" t="s">
        <v>49695</v>
      </c>
      <c r="B13679" t="s">
        <v>49696</v>
      </c>
      <c r="C13679" t="s">
        <v>49697</v>
      </c>
      <c r="D13679" t="s">
        <v>1484</v>
      </c>
      <c r="E13679" t="s">
        <v>14</v>
      </c>
      <c r="J13679" s="1">
        <v>40909</v>
      </c>
      <c r="K13679" t="str">
        <f>IFERROR(VLOOKUP(F13679,english_mapping!A:B,2,FALSE),"NA")</f>
        <v>NA</v>
      </c>
      <c r="L13679" t="str">
        <f t="shared" si="213"/>
        <v>Game</v>
      </c>
    </row>
    <row r="13680" spans="1:12" x14ac:dyDescent="0.25">
      <c r="A13680" t="s">
        <v>49698</v>
      </c>
      <c r="B13680" t="s">
        <v>49699</v>
      </c>
      <c r="C13680" t="s">
        <v>49700</v>
      </c>
      <c r="D13680" t="s">
        <v>51</v>
      </c>
      <c r="E13680" t="s">
        <v>14</v>
      </c>
      <c r="F13680" t="s">
        <v>124</v>
      </c>
      <c r="G13680" t="s">
        <v>1796</v>
      </c>
      <c r="H13680" t="s">
        <v>126</v>
      </c>
      <c r="I13680" t="s">
        <v>49701</v>
      </c>
      <c r="K13680" t="b">
        <f>IFERROR(VLOOKUP(F13680,english_mapping!A:B,2,FALSE),"NA")</f>
        <v>1</v>
      </c>
      <c r="L13680" t="str">
        <f t="shared" si="213"/>
        <v>Biotechnology</v>
      </c>
    </row>
    <row r="13681" spans="1:12" x14ac:dyDescent="0.25">
      <c r="A13681" t="s">
        <v>49702</v>
      </c>
      <c r="B13681" t="s">
        <v>49703</v>
      </c>
      <c r="C13681" t="s">
        <v>49704</v>
      </c>
      <c r="D13681" t="s">
        <v>58</v>
      </c>
      <c r="E13681" t="s">
        <v>14</v>
      </c>
      <c r="F13681" t="s">
        <v>661</v>
      </c>
      <c r="G13681">
        <v>20</v>
      </c>
      <c r="H13681" t="s">
        <v>49705</v>
      </c>
      <c r="I13681" t="s">
        <v>49705</v>
      </c>
      <c r="J13681" s="1">
        <v>36526</v>
      </c>
      <c r="K13681" t="b">
        <f>IFERROR(VLOOKUP(F13681,english_mapping!A:B,2,FALSE),"NA")</f>
        <v>0</v>
      </c>
      <c r="L13681" t="str">
        <f t="shared" si="213"/>
        <v>Analytics</v>
      </c>
    </row>
    <row r="13682" spans="1:12" x14ac:dyDescent="0.25">
      <c r="A13682" t="s">
        <v>49706</v>
      </c>
      <c r="B13682" t="s">
        <v>49707</v>
      </c>
      <c r="C13682" t="s">
        <v>49708</v>
      </c>
      <c r="D13682" t="s">
        <v>49709</v>
      </c>
      <c r="E13682" t="s">
        <v>14</v>
      </c>
      <c r="F13682" t="s">
        <v>161</v>
      </c>
      <c r="G13682" t="s">
        <v>162</v>
      </c>
      <c r="H13682" t="s">
        <v>163</v>
      </c>
      <c r="I13682" t="s">
        <v>163</v>
      </c>
      <c r="J13682" t="s">
        <v>49710</v>
      </c>
      <c r="K13682" t="b">
        <f>IFERROR(VLOOKUP(F13682,english_mapping!A:B,2,FALSE),"NA")</f>
        <v>0</v>
      </c>
      <c r="L13682" t="str">
        <f t="shared" si="213"/>
        <v>Design</v>
      </c>
    </row>
    <row r="13683" spans="1:12" x14ac:dyDescent="0.25">
      <c r="A13683" t="s">
        <v>49711</v>
      </c>
      <c r="B13683" t="s">
        <v>49712</v>
      </c>
      <c r="C13683" t="s">
        <v>49713</v>
      </c>
      <c r="D13683" t="s">
        <v>49714</v>
      </c>
      <c r="E13683" t="s">
        <v>14</v>
      </c>
      <c r="F13683" t="s">
        <v>1087</v>
      </c>
      <c r="G13683">
        <v>2</v>
      </c>
      <c r="H13683" t="s">
        <v>14527</v>
      </c>
      <c r="I13683" t="s">
        <v>14527</v>
      </c>
      <c r="J13683" t="s">
        <v>49715</v>
      </c>
      <c r="K13683" t="b">
        <f>IFERROR(VLOOKUP(F13683,english_mapping!A:B,2,FALSE),"NA")</f>
        <v>0</v>
      </c>
      <c r="L13683" t="str">
        <f t="shared" si="213"/>
        <v>Advertising</v>
      </c>
    </row>
    <row r="13684" spans="1:12" x14ac:dyDescent="0.25">
      <c r="A13684" t="s">
        <v>49716</v>
      </c>
      <c r="B13684" t="s">
        <v>49717</v>
      </c>
      <c r="C13684" t="s">
        <v>49718</v>
      </c>
      <c r="D13684" t="s">
        <v>13</v>
      </c>
      <c r="E13684" t="s">
        <v>14</v>
      </c>
      <c r="F13684" t="s">
        <v>21</v>
      </c>
      <c r="G13684" t="s">
        <v>94</v>
      </c>
      <c r="H13684" t="s">
        <v>95</v>
      </c>
      <c r="I13684" t="s">
        <v>95</v>
      </c>
      <c r="J13684" t="s">
        <v>49719</v>
      </c>
      <c r="K13684" t="b">
        <f>IFERROR(VLOOKUP(F13684,english_mapping!A:B,2,FALSE),"NA")</f>
        <v>1</v>
      </c>
      <c r="L13684" t="str">
        <f t="shared" si="213"/>
        <v>Media</v>
      </c>
    </row>
    <row r="13685" spans="1:12" x14ac:dyDescent="0.25">
      <c r="A13685" t="s">
        <v>49720</v>
      </c>
      <c r="B13685" t="s">
        <v>49721</v>
      </c>
      <c r="C13685" t="s">
        <v>49722</v>
      </c>
      <c r="D13685" t="s">
        <v>49723</v>
      </c>
      <c r="E13685" t="s">
        <v>14</v>
      </c>
      <c r="F13685" t="s">
        <v>21</v>
      </c>
      <c r="G13685" t="s">
        <v>101</v>
      </c>
      <c r="H13685" t="s">
        <v>102</v>
      </c>
      <c r="I13685" t="s">
        <v>103</v>
      </c>
      <c r="J13685" s="1">
        <v>41395</v>
      </c>
      <c r="K13685" t="b">
        <f>IFERROR(VLOOKUP(F13685,english_mapping!A:B,2,FALSE),"NA")</f>
        <v>1</v>
      </c>
      <c r="L13685" t="str">
        <f t="shared" si="213"/>
        <v>E-Commerce</v>
      </c>
    </row>
    <row r="13686" spans="1:12" x14ac:dyDescent="0.25">
      <c r="A13686" t="s">
        <v>49724</v>
      </c>
      <c r="B13686" t="s">
        <v>49725</v>
      </c>
      <c r="C13686" t="s">
        <v>49726</v>
      </c>
      <c r="D13686" t="s">
        <v>8836</v>
      </c>
      <c r="E13686" t="s">
        <v>14</v>
      </c>
      <c r="F13686" t="s">
        <v>21</v>
      </c>
      <c r="G13686" t="s">
        <v>206</v>
      </c>
      <c r="H13686" t="s">
        <v>16607</v>
      </c>
      <c r="I13686" t="s">
        <v>49727</v>
      </c>
      <c r="J13686" s="1">
        <v>40915</v>
      </c>
      <c r="K13686" t="b">
        <f>IFERROR(VLOOKUP(F13686,english_mapping!A:B,2,FALSE),"NA")</f>
        <v>1</v>
      </c>
      <c r="L13686" t="str">
        <f t="shared" si="213"/>
        <v>Retail</v>
      </c>
    </row>
    <row r="13687" spans="1:12" x14ac:dyDescent="0.25">
      <c r="A13687" t="s">
        <v>49728</v>
      </c>
      <c r="B13687" t="s">
        <v>49729</v>
      </c>
      <c r="C13687" t="s">
        <v>49730</v>
      </c>
      <c r="D13687" t="s">
        <v>3186</v>
      </c>
      <c r="E13687" t="s">
        <v>14</v>
      </c>
      <c r="F13687" t="s">
        <v>9579</v>
      </c>
      <c r="G13687">
        <v>25</v>
      </c>
      <c r="H13687" t="s">
        <v>9580</v>
      </c>
      <c r="I13687" t="s">
        <v>9580</v>
      </c>
      <c r="J13687" s="1">
        <v>40909</v>
      </c>
      <c r="K13687" t="b">
        <f>IFERROR(VLOOKUP(F13687,english_mapping!A:B,2,FALSE),"NA")</f>
        <v>0</v>
      </c>
      <c r="L13687" t="str">
        <f t="shared" si="213"/>
        <v>Financial Services</v>
      </c>
    </row>
    <row r="13688" spans="1:12" x14ac:dyDescent="0.25">
      <c r="A13688" t="s">
        <v>49731</v>
      </c>
      <c r="B13688" t="s">
        <v>49732</v>
      </c>
      <c r="C13688" t="s">
        <v>49733</v>
      </c>
      <c r="D13688" t="s">
        <v>1119</v>
      </c>
      <c r="E13688" t="s">
        <v>14</v>
      </c>
      <c r="F13688" t="s">
        <v>33</v>
      </c>
      <c r="G13688">
        <v>22</v>
      </c>
      <c r="H13688" t="s">
        <v>34</v>
      </c>
      <c r="I13688" t="s">
        <v>34</v>
      </c>
      <c r="K13688" t="b">
        <f>IFERROR(VLOOKUP(F13688,english_mapping!A:B,2,FALSE),"NA")</f>
        <v>0</v>
      </c>
      <c r="L13688" t="str">
        <f t="shared" si="213"/>
        <v>Enterprises</v>
      </c>
    </row>
    <row r="13689" spans="1:12" x14ac:dyDescent="0.25">
      <c r="A13689" t="s">
        <v>49734</v>
      </c>
      <c r="B13689" t="s">
        <v>49735</v>
      </c>
      <c r="D13689" t="s">
        <v>49736</v>
      </c>
      <c r="E13689" t="s">
        <v>14</v>
      </c>
      <c r="J13689" s="1">
        <v>41651</v>
      </c>
      <c r="K13689" t="str">
        <f>IFERROR(VLOOKUP(F13689,english_mapping!A:B,2,FALSE),"NA")</f>
        <v>NA</v>
      </c>
      <c r="L13689" t="str">
        <f t="shared" si="213"/>
        <v>Application Platforms</v>
      </c>
    </row>
    <row r="13690" spans="1:12" x14ac:dyDescent="0.25">
      <c r="A13690" t="s">
        <v>49737</v>
      </c>
      <c r="B13690" t="s">
        <v>49738</v>
      </c>
      <c r="C13690" t="s">
        <v>49739</v>
      </c>
      <c r="D13690" t="s">
        <v>49740</v>
      </c>
      <c r="E13690" t="s">
        <v>14</v>
      </c>
      <c r="F13690" t="s">
        <v>21</v>
      </c>
      <c r="G13690" t="s">
        <v>59</v>
      </c>
      <c r="H13690" t="s">
        <v>60</v>
      </c>
      <c r="I13690" t="s">
        <v>49741</v>
      </c>
      <c r="J13690" s="1">
        <v>41283</v>
      </c>
      <c r="K13690" t="b">
        <f>IFERROR(VLOOKUP(F13690,english_mapping!A:B,2,FALSE),"NA")</f>
        <v>1</v>
      </c>
      <c r="L13690" t="str">
        <f t="shared" si="213"/>
        <v>Art</v>
      </c>
    </row>
    <row r="13691" spans="1:12" x14ac:dyDescent="0.25">
      <c r="A13691" t="s">
        <v>49742</v>
      </c>
      <c r="B13691" t="s">
        <v>49743</v>
      </c>
      <c r="C13691" t="s">
        <v>49744</v>
      </c>
      <c r="D13691" t="s">
        <v>49745</v>
      </c>
      <c r="E13691" t="s">
        <v>14</v>
      </c>
      <c r="F13691" t="s">
        <v>124</v>
      </c>
      <c r="G13691" t="s">
        <v>1762</v>
      </c>
      <c r="H13691" t="s">
        <v>126</v>
      </c>
      <c r="I13691" t="s">
        <v>49746</v>
      </c>
      <c r="J13691" s="1">
        <v>40544</v>
      </c>
      <c r="K13691" t="b">
        <f>IFERROR(VLOOKUP(F13691,english_mapping!A:B,2,FALSE),"NA")</f>
        <v>1</v>
      </c>
      <c r="L13691" t="str">
        <f t="shared" si="213"/>
        <v>Big Data</v>
      </c>
    </row>
    <row r="13692" spans="1:12" x14ac:dyDescent="0.25">
      <c r="A13692" t="s">
        <v>49747</v>
      </c>
      <c r="B13692" t="s">
        <v>49748</v>
      </c>
      <c r="C13692" t="s">
        <v>49749</v>
      </c>
      <c r="D13692" t="s">
        <v>49750</v>
      </c>
      <c r="E13692" t="s">
        <v>14</v>
      </c>
      <c r="F13692" t="s">
        <v>21</v>
      </c>
      <c r="G13692" t="s">
        <v>534</v>
      </c>
      <c r="H13692" t="s">
        <v>535</v>
      </c>
      <c r="I13692" t="s">
        <v>536</v>
      </c>
      <c r="J13692" s="1">
        <v>40554</v>
      </c>
      <c r="K13692" t="b">
        <f>IFERROR(VLOOKUP(F13692,english_mapping!A:B,2,FALSE),"NA")</f>
        <v>1</v>
      </c>
      <c r="L13692" t="str">
        <f t="shared" si="213"/>
        <v>Architecture</v>
      </c>
    </row>
    <row r="13693" spans="1:12" x14ac:dyDescent="0.25">
      <c r="A13693" t="s">
        <v>49751</v>
      </c>
      <c r="B13693" t="s">
        <v>49752</v>
      </c>
      <c r="C13693" t="s">
        <v>49753</v>
      </c>
      <c r="D13693" t="s">
        <v>49754</v>
      </c>
      <c r="E13693" t="s">
        <v>14</v>
      </c>
      <c r="F13693" t="s">
        <v>21</v>
      </c>
      <c r="G13693" t="s">
        <v>101</v>
      </c>
      <c r="H13693" t="s">
        <v>102</v>
      </c>
      <c r="I13693" t="s">
        <v>103</v>
      </c>
      <c r="J13693" s="1">
        <v>37987</v>
      </c>
      <c r="K13693" t="b">
        <f>IFERROR(VLOOKUP(F13693,english_mapping!A:B,2,FALSE),"NA")</f>
        <v>1</v>
      </c>
      <c r="L13693" t="str">
        <f t="shared" si="213"/>
        <v>E-Commerce</v>
      </c>
    </row>
    <row r="13694" spans="1:12" x14ac:dyDescent="0.25">
      <c r="A13694" t="s">
        <v>49755</v>
      </c>
      <c r="B13694" t="s">
        <v>49756</v>
      </c>
      <c r="C13694" t="s">
        <v>49757</v>
      </c>
      <c r="D13694" t="s">
        <v>428</v>
      </c>
      <c r="E13694" t="s">
        <v>14</v>
      </c>
      <c r="F13694" t="s">
        <v>2175</v>
      </c>
      <c r="G13694">
        <v>13</v>
      </c>
      <c r="H13694" t="s">
        <v>2176</v>
      </c>
      <c r="I13694" t="s">
        <v>2176</v>
      </c>
      <c r="J13694" s="1">
        <v>41275</v>
      </c>
      <c r="K13694" t="b">
        <f>IFERROR(VLOOKUP(F13694,english_mapping!A:B,2,FALSE),"NA")</f>
        <v>0</v>
      </c>
      <c r="L13694" t="str">
        <f t="shared" si="213"/>
        <v>Travel</v>
      </c>
    </row>
    <row r="13695" spans="1:12" x14ac:dyDescent="0.25">
      <c r="A13695" t="s">
        <v>49758</v>
      </c>
      <c r="B13695" t="s">
        <v>49759</v>
      </c>
      <c r="C13695" t="s">
        <v>49760</v>
      </c>
      <c r="E13695" t="s">
        <v>205</v>
      </c>
      <c r="F13695" t="s">
        <v>21</v>
      </c>
      <c r="G13695" t="s">
        <v>59</v>
      </c>
      <c r="H13695" t="s">
        <v>90</v>
      </c>
      <c r="I13695" t="s">
        <v>90</v>
      </c>
      <c r="J13695" s="1">
        <v>42125</v>
      </c>
      <c r="K13695" t="b">
        <f>IFERROR(VLOOKUP(F13695,english_mapping!A:B,2,FALSE),"NA")</f>
        <v>1</v>
      </c>
      <c r="L13695">
        <f t="shared" si="213"/>
        <v>0</v>
      </c>
    </row>
    <row r="13696" spans="1:12" x14ac:dyDescent="0.25">
      <c r="A13696" t="s">
        <v>49761</v>
      </c>
      <c r="B13696" t="s">
        <v>49762</v>
      </c>
      <c r="C13696" t="s">
        <v>49763</v>
      </c>
      <c r="D13696" t="s">
        <v>2381</v>
      </c>
      <c r="E13696" t="s">
        <v>14</v>
      </c>
      <c r="F13696" t="s">
        <v>21</v>
      </c>
      <c r="G13696" t="s">
        <v>206</v>
      </c>
      <c r="H13696" t="s">
        <v>207</v>
      </c>
      <c r="I13696" t="s">
        <v>49764</v>
      </c>
      <c r="J13696" s="1">
        <v>41278</v>
      </c>
      <c r="K13696" t="b">
        <f>IFERROR(VLOOKUP(F13696,english_mapping!A:B,2,FALSE),"NA")</f>
        <v>1</v>
      </c>
      <c r="L13696" t="str">
        <f t="shared" si="213"/>
        <v>Consulting</v>
      </c>
    </row>
    <row r="13697" spans="1:12" x14ac:dyDescent="0.25">
      <c r="A13697" t="s">
        <v>49765</v>
      </c>
      <c r="B13697" t="s">
        <v>49766</v>
      </c>
      <c r="C13697" t="s">
        <v>49767</v>
      </c>
      <c r="D13697" t="s">
        <v>49768</v>
      </c>
      <c r="E13697" t="s">
        <v>14</v>
      </c>
      <c r="F13697" t="s">
        <v>52</v>
      </c>
      <c r="G13697" t="s">
        <v>53</v>
      </c>
      <c r="H13697" t="s">
        <v>6906</v>
      </c>
      <c r="I13697" t="s">
        <v>6906</v>
      </c>
      <c r="J13697" s="1">
        <v>33239</v>
      </c>
      <c r="K13697" t="b">
        <f>IFERROR(VLOOKUP(F13697,english_mapping!A:B,2,FALSE),"NA")</f>
        <v>1</v>
      </c>
      <c r="L13697" t="str">
        <f t="shared" si="213"/>
        <v>Logistics</v>
      </c>
    </row>
    <row r="13698" spans="1:12" x14ac:dyDescent="0.25">
      <c r="A13698" t="s">
        <v>49769</v>
      </c>
      <c r="B13698" t="s">
        <v>49770</v>
      </c>
      <c r="C13698" t="s">
        <v>49771</v>
      </c>
      <c r="D13698" t="s">
        <v>49772</v>
      </c>
      <c r="E13698" t="s">
        <v>205</v>
      </c>
      <c r="F13698" t="s">
        <v>3481</v>
      </c>
      <c r="G13698">
        <v>7</v>
      </c>
      <c r="H13698" t="s">
        <v>3482</v>
      </c>
      <c r="I13698" t="s">
        <v>3482</v>
      </c>
      <c r="J13698" s="1">
        <v>39093</v>
      </c>
      <c r="K13698" t="b">
        <f>IFERROR(VLOOKUP(F13698,english_mapping!A:B,2,FALSE),"NA")</f>
        <v>0</v>
      </c>
      <c r="L13698" t="str">
        <f t="shared" si="213"/>
        <v>Collaboration</v>
      </c>
    </row>
    <row r="13699" spans="1:12" x14ac:dyDescent="0.25">
      <c r="A13699" t="s">
        <v>49773</v>
      </c>
      <c r="B13699" t="s">
        <v>49774</v>
      </c>
      <c r="C13699" t="s">
        <v>49775</v>
      </c>
      <c r="D13699" t="s">
        <v>49776</v>
      </c>
      <c r="E13699" t="s">
        <v>14</v>
      </c>
      <c r="F13699" t="s">
        <v>21</v>
      </c>
      <c r="G13699" t="s">
        <v>1383</v>
      </c>
      <c r="H13699" t="s">
        <v>1384</v>
      </c>
      <c r="I13699" t="s">
        <v>1385</v>
      </c>
      <c r="J13699" s="1">
        <v>40455</v>
      </c>
      <c r="K13699" t="b">
        <f>IFERROR(VLOOKUP(F13699,english_mapping!A:B,2,FALSE),"NA")</f>
        <v>1</v>
      </c>
      <c r="L13699" t="str">
        <f t="shared" si="213"/>
        <v>Content Creators</v>
      </c>
    </row>
    <row r="13700" spans="1:12" x14ac:dyDescent="0.25">
      <c r="A13700" t="s">
        <v>49777</v>
      </c>
      <c r="B13700" t="s">
        <v>49778</v>
      </c>
      <c r="D13700" t="s">
        <v>2541</v>
      </c>
      <c r="E13700" t="s">
        <v>14</v>
      </c>
      <c r="F13700" t="s">
        <v>21</v>
      </c>
      <c r="G13700" t="s">
        <v>59</v>
      </c>
      <c r="H13700" t="s">
        <v>90</v>
      </c>
      <c r="I13700" t="s">
        <v>375</v>
      </c>
      <c r="J13700" s="1">
        <v>41275</v>
      </c>
      <c r="K13700" t="b">
        <f>IFERROR(VLOOKUP(F13700,english_mapping!A:B,2,FALSE),"NA")</f>
        <v>1</v>
      </c>
      <c r="L13700" t="str">
        <f t="shared" ref="L13700:L13763" si="214">IFERROR(LEFT(D13700,(FIND("|",D13700))-1),D13700)</f>
        <v>Advertising</v>
      </c>
    </row>
    <row r="13701" spans="1:12" x14ac:dyDescent="0.25">
      <c r="A13701" t="s">
        <v>49779</v>
      </c>
      <c r="B13701" t="s">
        <v>49780</v>
      </c>
      <c r="C13701" t="s">
        <v>49781</v>
      </c>
      <c r="D13701" t="s">
        <v>8733</v>
      </c>
      <c r="E13701" t="s">
        <v>14</v>
      </c>
      <c r="F13701" t="s">
        <v>21</v>
      </c>
      <c r="G13701" t="s">
        <v>1267</v>
      </c>
      <c r="H13701" t="s">
        <v>2157</v>
      </c>
      <c r="I13701" t="s">
        <v>4713</v>
      </c>
      <c r="J13701" s="1">
        <v>37987</v>
      </c>
      <c r="K13701" t="b">
        <f>IFERROR(VLOOKUP(F13701,english_mapping!A:B,2,FALSE),"NA")</f>
        <v>1</v>
      </c>
      <c r="L13701" t="str">
        <f t="shared" si="214"/>
        <v>Health Care Information Technology</v>
      </c>
    </row>
    <row r="13702" spans="1:12" x14ac:dyDescent="0.25">
      <c r="A13702" t="s">
        <v>49782</v>
      </c>
      <c r="B13702" t="s">
        <v>49783</v>
      </c>
      <c r="C13702" t="s">
        <v>49784</v>
      </c>
      <c r="D13702" t="s">
        <v>49785</v>
      </c>
      <c r="E13702" t="s">
        <v>14</v>
      </c>
      <c r="F13702" t="s">
        <v>21</v>
      </c>
      <c r="G13702" t="s">
        <v>77</v>
      </c>
      <c r="H13702" t="s">
        <v>610</v>
      </c>
      <c r="I13702" t="s">
        <v>610</v>
      </c>
      <c r="J13702" s="1">
        <v>40058</v>
      </c>
      <c r="K13702" t="b">
        <f>IFERROR(VLOOKUP(F13702,english_mapping!A:B,2,FALSE),"NA")</f>
        <v>1</v>
      </c>
      <c r="L13702" t="str">
        <f t="shared" si="214"/>
        <v>Art</v>
      </c>
    </row>
    <row r="13703" spans="1:12" x14ac:dyDescent="0.25">
      <c r="A13703" t="s">
        <v>49786</v>
      </c>
      <c r="B13703" t="s">
        <v>49787</v>
      </c>
      <c r="C13703" t="s">
        <v>49788</v>
      </c>
      <c r="D13703" t="s">
        <v>49789</v>
      </c>
      <c r="E13703" t="s">
        <v>14</v>
      </c>
      <c r="F13703" t="s">
        <v>21</v>
      </c>
      <c r="G13703" t="s">
        <v>59</v>
      </c>
      <c r="H13703" t="s">
        <v>90</v>
      </c>
      <c r="I13703" t="s">
        <v>90</v>
      </c>
      <c r="J13703" s="1">
        <v>27395</v>
      </c>
      <c r="K13703" t="b">
        <f>IFERROR(VLOOKUP(F13703,english_mapping!A:B,2,FALSE),"NA")</f>
        <v>1</v>
      </c>
      <c r="L13703" t="str">
        <f t="shared" si="214"/>
        <v>Brand Marketing</v>
      </c>
    </row>
    <row r="13704" spans="1:12" x14ac:dyDescent="0.25">
      <c r="A13704" t="s">
        <v>49790</v>
      </c>
      <c r="B13704" t="s">
        <v>49791</v>
      </c>
      <c r="C13704" t="s">
        <v>49792</v>
      </c>
      <c r="D13704" t="s">
        <v>49793</v>
      </c>
      <c r="E13704" t="s">
        <v>14</v>
      </c>
      <c r="F13704" t="s">
        <v>21</v>
      </c>
      <c r="G13704" t="s">
        <v>84</v>
      </c>
      <c r="H13704" t="s">
        <v>2864</v>
      </c>
      <c r="I13704" t="s">
        <v>2864</v>
      </c>
      <c r="J13704" s="1">
        <v>41284</v>
      </c>
      <c r="K13704" t="b">
        <f>IFERROR(VLOOKUP(F13704,english_mapping!A:B,2,FALSE),"NA")</f>
        <v>1</v>
      </c>
      <c r="L13704" t="str">
        <f t="shared" si="214"/>
        <v>Analytics</v>
      </c>
    </row>
    <row r="13705" spans="1:12" x14ac:dyDescent="0.25">
      <c r="A13705" t="s">
        <v>49794</v>
      </c>
      <c r="B13705" t="s">
        <v>49795</v>
      </c>
      <c r="C13705" t="s">
        <v>49796</v>
      </c>
      <c r="D13705" t="s">
        <v>49797</v>
      </c>
      <c r="E13705" t="s">
        <v>14</v>
      </c>
      <c r="F13705" t="s">
        <v>21</v>
      </c>
      <c r="G13705" t="s">
        <v>822</v>
      </c>
      <c r="H13705" t="s">
        <v>823</v>
      </c>
      <c r="I13705" t="s">
        <v>824</v>
      </c>
      <c r="J13705" s="1">
        <v>40638</v>
      </c>
      <c r="K13705" t="b">
        <f>IFERROR(VLOOKUP(F13705,english_mapping!A:B,2,FALSE),"NA")</f>
        <v>1</v>
      </c>
      <c r="L13705" t="str">
        <f t="shared" si="214"/>
        <v>Browser Extensions</v>
      </c>
    </row>
    <row r="13706" spans="1:12" x14ac:dyDescent="0.25">
      <c r="A13706" t="s">
        <v>49798</v>
      </c>
      <c r="B13706" t="s">
        <v>49799</v>
      </c>
      <c r="E13706" t="s">
        <v>14</v>
      </c>
      <c r="F13706" t="s">
        <v>21</v>
      </c>
      <c r="G13706" t="s">
        <v>1105</v>
      </c>
      <c r="H13706" t="s">
        <v>4351</v>
      </c>
      <c r="I13706" t="s">
        <v>49800</v>
      </c>
      <c r="J13706" s="1">
        <v>39083</v>
      </c>
      <c r="K13706" t="b">
        <f>IFERROR(VLOOKUP(F13706,english_mapping!A:B,2,FALSE),"NA")</f>
        <v>1</v>
      </c>
      <c r="L13706">
        <f t="shared" si="214"/>
        <v>0</v>
      </c>
    </row>
    <row r="13707" spans="1:12" x14ac:dyDescent="0.25">
      <c r="A13707" t="s">
        <v>49801</v>
      </c>
      <c r="B13707" t="s">
        <v>49802</v>
      </c>
      <c r="C13707" t="s">
        <v>49803</v>
      </c>
      <c r="D13707" t="s">
        <v>49804</v>
      </c>
      <c r="E13707" t="s">
        <v>14</v>
      </c>
      <c r="F13707" t="s">
        <v>21</v>
      </c>
      <c r="G13707" t="s">
        <v>297</v>
      </c>
      <c r="H13707" t="s">
        <v>298</v>
      </c>
      <c r="I13707" t="s">
        <v>6027</v>
      </c>
      <c r="J13707" s="1">
        <v>37988</v>
      </c>
      <c r="K13707" t="b">
        <f>IFERROR(VLOOKUP(F13707,english_mapping!A:B,2,FALSE),"NA")</f>
        <v>1</v>
      </c>
      <c r="L13707" t="str">
        <f t="shared" si="214"/>
        <v>Advertising</v>
      </c>
    </row>
    <row r="13708" spans="1:12" x14ac:dyDescent="0.25">
      <c r="A13708" t="s">
        <v>49805</v>
      </c>
      <c r="B13708" t="s">
        <v>49806</v>
      </c>
      <c r="C13708" t="s">
        <v>49807</v>
      </c>
      <c r="D13708" t="s">
        <v>49808</v>
      </c>
      <c r="E13708" t="s">
        <v>205</v>
      </c>
      <c r="F13708" t="s">
        <v>21</v>
      </c>
      <c r="G13708" t="s">
        <v>59</v>
      </c>
      <c r="H13708" t="s">
        <v>90</v>
      </c>
      <c r="I13708" t="s">
        <v>375</v>
      </c>
      <c r="J13708" s="1">
        <v>39086</v>
      </c>
      <c r="K13708" t="b">
        <f>IFERROR(VLOOKUP(F13708,english_mapping!A:B,2,FALSE),"NA")</f>
        <v>1</v>
      </c>
      <c r="L13708" t="str">
        <f t="shared" si="214"/>
        <v>Environmental Innovation</v>
      </c>
    </row>
    <row r="13709" spans="1:12" x14ac:dyDescent="0.25">
      <c r="A13709" t="s">
        <v>49809</v>
      </c>
      <c r="B13709" t="s">
        <v>49810</v>
      </c>
      <c r="C13709" t="s">
        <v>49811</v>
      </c>
      <c r="D13709" t="s">
        <v>49812</v>
      </c>
      <c r="E13709" t="s">
        <v>14</v>
      </c>
      <c r="J13709" s="1">
        <v>41823</v>
      </c>
      <c r="K13709" t="str">
        <f>IFERROR(VLOOKUP(F13709,english_mapping!A:B,2,FALSE),"NA")</f>
        <v>NA</v>
      </c>
      <c r="L13709" t="str">
        <f t="shared" si="214"/>
        <v>Creative Industries</v>
      </c>
    </row>
    <row r="13710" spans="1:12" x14ac:dyDescent="0.25">
      <c r="A13710" t="s">
        <v>49813</v>
      </c>
      <c r="B13710" t="s">
        <v>49814</v>
      </c>
      <c r="C13710" t="s">
        <v>49815</v>
      </c>
      <c r="D13710" t="s">
        <v>49816</v>
      </c>
      <c r="E13710" t="s">
        <v>14</v>
      </c>
      <c r="F13710" t="s">
        <v>484</v>
      </c>
      <c r="H13710" t="s">
        <v>485</v>
      </c>
      <c r="I13710" t="s">
        <v>485</v>
      </c>
      <c r="J13710" s="1">
        <v>41275</v>
      </c>
      <c r="K13710" t="b">
        <f>IFERROR(VLOOKUP(F13710,english_mapping!A:B,2,FALSE),"NA")</f>
        <v>1</v>
      </c>
      <c r="L13710" t="str">
        <f t="shared" si="214"/>
        <v>Application Performance Monitoring</v>
      </c>
    </row>
    <row r="13711" spans="1:12" x14ac:dyDescent="0.25">
      <c r="A13711" t="s">
        <v>49817</v>
      </c>
      <c r="B13711" t="s">
        <v>49818</v>
      </c>
      <c r="C13711" t="s">
        <v>49819</v>
      </c>
      <c r="D13711" t="s">
        <v>49820</v>
      </c>
      <c r="E13711" t="s">
        <v>205</v>
      </c>
      <c r="F13711" t="s">
        <v>21</v>
      </c>
      <c r="G13711" t="s">
        <v>379</v>
      </c>
      <c r="H13711" t="s">
        <v>380</v>
      </c>
      <c r="I13711" t="s">
        <v>49821</v>
      </c>
      <c r="J13711" s="1">
        <v>38718</v>
      </c>
      <c r="K13711" t="b">
        <f>IFERROR(VLOOKUP(F13711,english_mapping!A:B,2,FALSE),"NA")</f>
        <v>1</v>
      </c>
      <c r="L13711" t="str">
        <f t="shared" si="214"/>
        <v>Consulting</v>
      </c>
    </row>
    <row r="13712" spans="1:12" x14ac:dyDescent="0.25">
      <c r="A13712" t="s">
        <v>49822</v>
      </c>
      <c r="B13712" t="s">
        <v>49823</v>
      </c>
      <c r="C13712" t="s">
        <v>49824</v>
      </c>
      <c r="D13712" t="s">
        <v>2541</v>
      </c>
      <c r="E13712" t="s">
        <v>14</v>
      </c>
      <c r="F13712" t="s">
        <v>21</v>
      </c>
      <c r="G13712" t="s">
        <v>101</v>
      </c>
      <c r="H13712" t="s">
        <v>102</v>
      </c>
      <c r="I13712" t="s">
        <v>103</v>
      </c>
      <c r="J13712" s="1">
        <v>35431</v>
      </c>
      <c r="K13712" t="b">
        <f>IFERROR(VLOOKUP(F13712,english_mapping!A:B,2,FALSE),"NA")</f>
        <v>1</v>
      </c>
      <c r="L13712" t="str">
        <f t="shared" si="214"/>
        <v>Advertising</v>
      </c>
    </row>
    <row r="13713" spans="1:12" x14ac:dyDescent="0.25">
      <c r="A13713" t="s">
        <v>49825</v>
      </c>
      <c r="B13713" t="s">
        <v>49826</v>
      </c>
      <c r="C13713" t="s">
        <v>49827</v>
      </c>
      <c r="D13713" t="s">
        <v>49828</v>
      </c>
      <c r="E13713" t="s">
        <v>14</v>
      </c>
      <c r="F13713" t="s">
        <v>21</v>
      </c>
      <c r="G13713" t="s">
        <v>101</v>
      </c>
      <c r="H13713" t="s">
        <v>102</v>
      </c>
      <c r="I13713" t="s">
        <v>103</v>
      </c>
      <c r="J13713" s="1">
        <v>40733</v>
      </c>
      <c r="K13713" t="b">
        <f>IFERROR(VLOOKUP(F13713,english_mapping!A:B,2,FALSE),"NA")</f>
        <v>1</v>
      </c>
      <c r="L13713" t="str">
        <f t="shared" si="214"/>
        <v>Business Intelligence</v>
      </c>
    </row>
    <row r="13714" spans="1:12" x14ac:dyDescent="0.25">
      <c r="A13714" t="s">
        <v>49829</v>
      </c>
      <c r="B13714" t="s">
        <v>49830</v>
      </c>
      <c r="C13714" t="s">
        <v>49831</v>
      </c>
      <c r="E13714" t="s">
        <v>14</v>
      </c>
      <c r="K13714" t="str">
        <f>IFERROR(VLOOKUP(F13714,english_mapping!A:B,2,FALSE),"NA")</f>
        <v>NA</v>
      </c>
      <c r="L13714">
        <f t="shared" si="214"/>
        <v>0</v>
      </c>
    </row>
    <row r="13715" spans="1:12" x14ac:dyDescent="0.25">
      <c r="A13715" t="s">
        <v>49832</v>
      </c>
      <c r="B13715" t="s">
        <v>49833</v>
      </c>
      <c r="C13715" t="s">
        <v>49834</v>
      </c>
      <c r="D13715" t="s">
        <v>123</v>
      </c>
      <c r="E13715" t="s">
        <v>14</v>
      </c>
      <c r="F13715" t="s">
        <v>21</v>
      </c>
      <c r="G13715" t="s">
        <v>59</v>
      </c>
      <c r="H13715" t="s">
        <v>60</v>
      </c>
      <c r="I13715" t="s">
        <v>66</v>
      </c>
      <c r="J13715" s="1">
        <v>40182</v>
      </c>
      <c r="K13715" t="b">
        <f>IFERROR(VLOOKUP(F13715,english_mapping!A:B,2,FALSE),"NA")</f>
        <v>1</v>
      </c>
      <c r="L13715" t="str">
        <f t="shared" si="214"/>
        <v>Education</v>
      </c>
    </row>
    <row r="13716" spans="1:12" x14ac:dyDescent="0.25">
      <c r="A13716" t="s">
        <v>49835</v>
      </c>
      <c r="B13716" t="s">
        <v>49836</v>
      </c>
      <c r="C13716" t="s">
        <v>49837</v>
      </c>
      <c r="D13716" t="s">
        <v>49838</v>
      </c>
      <c r="E13716" t="s">
        <v>109</v>
      </c>
      <c r="F13716" t="s">
        <v>21</v>
      </c>
      <c r="G13716" t="s">
        <v>59</v>
      </c>
      <c r="H13716" t="s">
        <v>60</v>
      </c>
      <c r="I13716" t="s">
        <v>66</v>
      </c>
      <c r="J13716" s="1">
        <v>40848</v>
      </c>
      <c r="K13716" t="b">
        <f>IFERROR(VLOOKUP(F13716,english_mapping!A:B,2,FALSE),"NA")</f>
        <v>1</v>
      </c>
      <c r="L13716" t="str">
        <f t="shared" si="214"/>
        <v>Creative</v>
      </c>
    </row>
    <row r="13717" spans="1:12" x14ac:dyDescent="0.25">
      <c r="A13717" t="s">
        <v>49839</v>
      </c>
      <c r="B13717" t="s">
        <v>49840</v>
      </c>
      <c r="C13717" t="s">
        <v>49841</v>
      </c>
      <c r="D13717" t="s">
        <v>49842</v>
      </c>
      <c r="E13717" t="s">
        <v>14</v>
      </c>
      <c r="F13717" t="s">
        <v>21</v>
      </c>
      <c r="G13717" t="s">
        <v>101</v>
      </c>
      <c r="H13717" t="s">
        <v>102</v>
      </c>
      <c r="I13717" t="s">
        <v>103</v>
      </c>
      <c r="J13717" t="s">
        <v>49843</v>
      </c>
      <c r="K13717" t="b">
        <f>IFERROR(VLOOKUP(F13717,english_mapping!A:B,2,FALSE),"NA")</f>
        <v>1</v>
      </c>
      <c r="L13717" t="str">
        <f t="shared" si="214"/>
        <v>Advertising</v>
      </c>
    </row>
    <row r="13718" spans="1:12" x14ac:dyDescent="0.25">
      <c r="A13718" t="s">
        <v>49844</v>
      </c>
      <c r="B13718" t="s">
        <v>49845</v>
      </c>
      <c r="C13718" t="s">
        <v>49846</v>
      </c>
      <c r="D13718" t="s">
        <v>38</v>
      </c>
      <c r="E13718" t="s">
        <v>14</v>
      </c>
      <c r="F13718" t="s">
        <v>124</v>
      </c>
      <c r="G13718" t="s">
        <v>8265</v>
      </c>
      <c r="J13718" s="1">
        <v>36892</v>
      </c>
      <c r="K13718" t="b">
        <f>IFERROR(VLOOKUP(F13718,english_mapping!A:B,2,FALSE),"NA")</f>
        <v>1</v>
      </c>
      <c r="L13718" t="str">
        <f t="shared" si="214"/>
        <v>Software</v>
      </c>
    </row>
    <row r="13719" spans="1:12" x14ac:dyDescent="0.25">
      <c r="A13719" t="s">
        <v>49847</v>
      </c>
      <c r="B13719" t="s">
        <v>49848</v>
      </c>
      <c r="C13719" t="s">
        <v>49849</v>
      </c>
      <c r="D13719" t="s">
        <v>123</v>
      </c>
      <c r="E13719" t="s">
        <v>14</v>
      </c>
      <c r="F13719" t="s">
        <v>21</v>
      </c>
      <c r="G13719" t="s">
        <v>59</v>
      </c>
      <c r="H13719" t="s">
        <v>90</v>
      </c>
      <c r="I13719" t="s">
        <v>90</v>
      </c>
      <c r="J13719" s="1">
        <v>40917</v>
      </c>
      <c r="K13719" t="b">
        <f>IFERROR(VLOOKUP(F13719,english_mapping!A:B,2,FALSE),"NA")</f>
        <v>1</v>
      </c>
      <c r="L13719" t="str">
        <f t="shared" si="214"/>
        <v>Education</v>
      </c>
    </row>
    <row r="13720" spans="1:12" x14ac:dyDescent="0.25">
      <c r="A13720" t="s">
        <v>49850</v>
      </c>
      <c r="B13720" t="s">
        <v>49851</v>
      </c>
      <c r="C13720" t="s">
        <v>49852</v>
      </c>
      <c r="D13720" t="s">
        <v>254</v>
      </c>
      <c r="E13720" t="s">
        <v>14</v>
      </c>
      <c r="F13720" t="s">
        <v>21</v>
      </c>
      <c r="G13720" t="s">
        <v>101</v>
      </c>
      <c r="H13720" t="s">
        <v>102</v>
      </c>
      <c r="I13720" t="s">
        <v>103</v>
      </c>
      <c r="K13720" t="b">
        <f>IFERROR(VLOOKUP(F13720,english_mapping!A:B,2,FALSE),"NA")</f>
        <v>1</v>
      </c>
      <c r="L13720" t="str">
        <f t="shared" si="214"/>
        <v>EdTech</v>
      </c>
    </row>
    <row r="13721" spans="1:12" x14ac:dyDescent="0.25">
      <c r="A13721" t="s">
        <v>49853</v>
      </c>
      <c r="B13721" t="s">
        <v>49854</v>
      </c>
      <c r="C13721" t="s">
        <v>49855</v>
      </c>
      <c r="D13721" t="s">
        <v>1119</v>
      </c>
      <c r="E13721" t="s">
        <v>14</v>
      </c>
      <c r="F13721" t="s">
        <v>33</v>
      </c>
      <c r="G13721">
        <v>30</v>
      </c>
      <c r="H13721" t="s">
        <v>49856</v>
      </c>
      <c r="I13721" t="s">
        <v>49856</v>
      </c>
      <c r="J13721" s="1">
        <v>34700</v>
      </c>
      <c r="K13721" t="b">
        <f>IFERROR(VLOOKUP(F13721,english_mapping!A:B,2,FALSE),"NA")</f>
        <v>0</v>
      </c>
      <c r="L13721" t="str">
        <f t="shared" si="214"/>
        <v>Enterprises</v>
      </c>
    </row>
    <row r="13722" spans="1:12" x14ac:dyDescent="0.25">
      <c r="A13722" t="s">
        <v>49857</v>
      </c>
      <c r="B13722" t="s">
        <v>49858</v>
      </c>
      <c r="C13722" t="s">
        <v>49859</v>
      </c>
      <c r="D13722" t="s">
        <v>49860</v>
      </c>
      <c r="E13722" t="s">
        <v>14</v>
      </c>
      <c r="F13722" t="s">
        <v>8906</v>
      </c>
      <c r="G13722">
        <v>15</v>
      </c>
      <c r="H13722" t="s">
        <v>8907</v>
      </c>
      <c r="I13722" t="s">
        <v>8907</v>
      </c>
      <c r="J13722" t="s">
        <v>22791</v>
      </c>
      <c r="K13722" t="b">
        <f>IFERROR(VLOOKUP(F13722,english_mapping!A:B,2,FALSE),"NA")</f>
        <v>0</v>
      </c>
      <c r="L13722" t="str">
        <f t="shared" si="214"/>
        <v>Automotive</v>
      </c>
    </row>
    <row r="13723" spans="1:12" x14ac:dyDescent="0.25">
      <c r="A13723" t="s">
        <v>49861</v>
      </c>
      <c r="B13723" t="s">
        <v>49862</v>
      </c>
      <c r="C13723" t="s">
        <v>49863</v>
      </c>
      <c r="D13723" t="s">
        <v>1538</v>
      </c>
      <c r="E13723" t="s">
        <v>109</v>
      </c>
      <c r="F13723" t="s">
        <v>21</v>
      </c>
      <c r="G13723" t="s">
        <v>285</v>
      </c>
      <c r="H13723" t="s">
        <v>889</v>
      </c>
      <c r="I13723" t="s">
        <v>9503</v>
      </c>
      <c r="J13723" s="1">
        <v>36892</v>
      </c>
      <c r="K13723" t="b">
        <f>IFERROR(VLOOKUP(F13723,english_mapping!A:B,2,FALSE),"NA")</f>
        <v>1</v>
      </c>
      <c r="L13723" t="str">
        <f t="shared" si="214"/>
        <v>Security</v>
      </c>
    </row>
    <row r="13724" spans="1:12" x14ac:dyDescent="0.25">
      <c r="A13724" t="s">
        <v>49864</v>
      </c>
      <c r="B13724" t="s">
        <v>49865</v>
      </c>
      <c r="C13724" t="s">
        <v>49866</v>
      </c>
      <c r="D13724" t="s">
        <v>38</v>
      </c>
      <c r="E13724" t="s">
        <v>14</v>
      </c>
      <c r="F13724" t="s">
        <v>21</v>
      </c>
      <c r="G13724" t="s">
        <v>1335</v>
      </c>
      <c r="H13724" t="s">
        <v>1370</v>
      </c>
      <c r="I13724" t="s">
        <v>1370</v>
      </c>
      <c r="J13724" s="1">
        <v>40552</v>
      </c>
      <c r="K13724" t="b">
        <f>IFERROR(VLOOKUP(F13724,english_mapping!A:B,2,FALSE),"NA")</f>
        <v>1</v>
      </c>
      <c r="L13724" t="str">
        <f t="shared" si="214"/>
        <v>Software</v>
      </c>
    </row>
    <row r="13725" spans="1:12" x14ac:dyDescent="0.25">
      <c r="A13725" t="s">
        <v>49867</v>
      </c>
      <c r="B13725" t="s">
        <v>49868</v>
      </c>
      <c r="C13725" t="s">
        <v>49869</v>
      </c>
      <c r="D13725" t="s">
        <v>11804</v>
      </c>
      <c r="E13725" t="s">
        <v>109</v>
      </c>
      <c r="F13725" t="s">
        <v>124</v>
      </c>
      <c r="G13725" t="s">
        <v>18252</v>
      </c>
      <c r="H13725" t="s">
        <v>3296</v>
      </c>
      <c r="I13725" t="s">
        <v>49870</v>
      </c>
      <c r="K13725" t="b">
        <f>IFERROR(VLOOKUP(F13725,english_mapping!A:B,2,FALSE),"NA")</f>
        <v>1</v>
      </c>
      <c r="L13725" t="str">
        <f t="shared" si="214"/>
        <v>Environmental Innovation</v>
      </c>
    </row>
    <row r="13726" spans="1:12" x14ac:dyDescent="0.25">
      <c r="A13726" t="s">
        <v>49871</v>
      </c>
      <c r="B13726" t="s">
        <v>49872</v>
      </c>
      <c r="C13726" t="s">
        <v>49873</v>
      </c>
      <c r="D13726" t="s">
        <v>731</v>
      </c>
      <c r="E13726" t="s">
        <v>14</v>
      </c>
      <c r="F13726" t="s">
        <v>21</v>
      </c>
      <c r="G13726" t="s">
        <v>59</v>
      </c>
      <c r="H13726" t="s">
        <v>60</v>
      </c>
      <c r="I13726" t="s">
        <v>66</v>
      </c>
      <c r="J13726" s="1">
        <v>40919</v>
      </c>
      <c r="K13726" t="b">
        <f>IFERROR(VLOOKUP(F13726,english_mapping!A:B,2,FALSE),"NA")</f>
        <v>1</v>
      </c>
      <c r="L13726" t="str">
        <f t="shared" si="214"/>
        <v>Finance</v>
      </c>
    </row>
    <row r="13727" spans="1:12" x14ac:dyDescent="0.25">
      <c r="A13727" t="s">
        <v>49874</v>
      </c>
      <c r="B13727" t="s">
        <v>49875</v>
      </c>
      <c r="C13727" t="s">
        <v>49876</v>
      </c>
      <c r="D13727" t="s">
        <v>38</v>
      </c>
      <c r="E13727" t="s">
        <v>14</v>
      </c>
      <c r="F13727" t="s">
        <v>21</v>
      </c>
      <c r="G13727" t="s">
        <v>117</v>
      </c>
      <c r="H13727" t="s">
        <v>535</v>
      </c>
      <c r="I13727" t="s">
        <v>645</v>
      </c>
      <c r="J13727" s="1">
        <v>36526</v>
      </c>
      <c r="K13727" t="b">
        <f>IFERROR(VLOOKUP(F13727,english_mapping!A:B,2,FALSE),"NA")</f>
        <v>1</v>
      </c>
      <c r="L13727" t="str">
        <f t="shared" si="214"/>
        <v>Software</v>
      </c>
    </row>
    <row r="13728" spans="1:12" x14ac:dyDescent="0.25">
      <c r="A13728" t="s">
        <v>49877</v>
      </c>
      <c r="B13728" t="s">
        <v>49878</v>
      </c>
      <c r="C13728" t="s">
        <v>49879</v>
      </c>
      <c r="D13728" t="s">
        <v>3186</v>
      </c>
      <c r="E13728" t="s">
        <v>14</v>
      </c>
      <c r="F13728" t="s">
        <v>21</v>
      </c>
      <c r="G13728" t="s">
        <v>101</v>
      </c>
      <c r="H13728" t="s">
        <v>102</v>
      </c>
      <c r="I13728" t="s">
        <v>103</v>
      </c>
      <c r="J13728" s="1">
        <v>41640</v>
      </c>
      <c r="K13728" t="b">
        <f>IFERROR(VLOOKUP(F13728,english_mapping!A:B,2,FALSE),"NA")</f>
        <v>1</v>
      </c>
      <c r="L13728" t="str">
        <f t="shared" si="214"/>
        <v>Financial Services</v>
      </c>
    </row>
    <row r="13729" spans="1:12" x14ac:dyDescent="0.25">
      <c r="A13729" t="s">
        <v>49880</v>
      </c>
      <c r="B13729" t="s">
        <v>49881</v>
      </c>
      <c r="C13729" t="s">
        <v>49882</v>
      </c>
      <c r="D13729" t="s">
        <v>38</v>
      </c>
      <c r="E13729" t="s">
        <v>14</v>
      </c>
      <c r="F13729" t="s">
        <v>21</v>
      </c>
      <c r="G13729" t="s">
        <v>59</v>
      </c>
      <c r="H13729" t="s">
        <v>60</v>
      </c>
      <c r="I13729" t="s">
        <v>61</v>
      </c>
      <c r="J13729" s="1">
        <v>40912</v>
      </c>
      <c r="K13729" t="b">
        <f>IFERROR(VLOOKUP(F13729,english_mapping!A:B,2,FALSE),"NA")</f>
        <v>1</v>
      </c>
      <c r="L13729" t="str">
        <f t="shared" si="214"/>
        <v>Software</v>
      </c>
    </row>
    <row r="13730" spans="1:12" x14ac:dyDescent="0.25">
      <c r="A13730" t="s">
        <v>49883</v>
      </c>
      <c r="B13730" t="s">
        <v>49884</v>
      </c>
      <c r="C13730" t="s">
        <v>49885</v>
      </c>
      <c r="D13730" t="s">
        <v>49886</v>
      </c>
      <c r="E13730" t="s">
        <v>14</v>
      </c>
      <c r="F13730" t="s">
        <v>5036</v>
      </c>
      <c r="G13730">
        <v>25</v>
      </c>
      <c r="H13730" t="s">
        <v>5037</v>
      </c>
      <c r="I13730" t="s">
        <v>49887</v>
      </c>
      <c r="J13730" t="s">
        <v>10943</v>
      </c>
      <c r="K13730" t="b">
        <f>IFERROR(VLOOKUP(F13730,english_mapping!A:B,2,FALSE),"NA")</f>
        <v>0</v>
      </c>
      <c r="L13730" t="str">
        <f t="shared" si="214"/>
        <v>Credit</v>
      </c>
    </row>
    <row r="13731" spans="1:12" x14ac:dyDescent="0.25">
      <c r="A13731" t="s">
        <v>49888</v>
      </c>
      <c r="B13731" t="s">
        <v>49889</v>
      </c>
      <c r="C13731" t="s">
        <v>49890</v>
      </c>
      <c r="D13731" t="s">
        <v>2891</v>
      </c>
      <c r="E13731" t="s">
        <v>14</v>
      </c>
      <c r="F13731" t="s">
        <v>21</v>
      </c>
      <c r="G13731" t="s">
        <v>59</v>
      </c>
      <c r="H13731" t="s">
        <v>90</v>
      </c>
      <c r="I13731" t="s">
        <v>8543</v>
      </c>
      <c r="J13731" s="1">
        <v>37257</v>
      </c>
      <c r="K13731" t="b">
        <f>IFERROR(VLOOKUP(F13731,english_mapping!A:B,2,FALSE),"NA")</f>
        <v>1</v>
      </c>
      <c r="L13731" t="str">
        <f t="shared" si="214"/>
        <v>SaaS</v>
      </c>
    </row>
    <row r="13732" spans="1:12" x14ac:dyDescent="0.25">
      <c r="A13732" t="s">
        <v>49891</v>
      </c>
      <c r="B13732" t="s">
        <v>49892</v>
      </c>
      <c r="C13732" t="s">
        <v>49893</v>
      </c>
      <c r="D13732" t="s">
        <v>49894</v>
      </c>
      <c r="E13732" t="s">
        <v>14</v>
      </c>
      <c r="F13732" t="s">
        <v>124</v>
      </c>
      <c r="G13732" t="s">
        <v>125</v>
      </c>
      <c r="H13732" t="s">
        <v>126</v>
      </c>
      <c r="I13732" t="s">
        <v>126</v>
      </c>
      <c r="J13732" s="1">
        <v>40909</v>
      </c>
      <c r="K13732" t="b">
        <f>IFERROR(VLOOKUP(F13732,english_mapping!A:B,2,FALSE),"NA")</f>
        <v>1</v>
      </c>
      <c r="L13732" t="str">
        <f t="shared" si="214"/>
        <v>Financial Services</v>
      </c>
    </row>
    <row r="13733" spans="1:12" x14ac:dyDescent="0.25">
      <c r="A13733" t="s">
        <v>49895</v>
      </c>
      <c r="B13733" t="s">
        <v>49896</v>
      </c>
      <c r="C13733" t="s">
        <v>49897</v>
      </c>
      <c r="D13733" t="s">
        <v>49898</v>
      </c>
      <c r="E13733" t="s">
        <v>205</v>
      </c>
      <c r="F13733" t="s">
        <v>21</v>
      </c>
      <c r="G13733" t="s">
        <v>187</v>
      </c>
      <c r="H13733" t="s">
        <v>21365</v>
      </c>
      <c r="I13733" t="s">
        <v>49899</v>
      </c>
      <c r="J13733" s="1">
        <v>39456</v>
      </c>
      <c r="K13733" t="b">
        <f>IFERROR(VLOOKUP(F13733,english_mapping!A:B,2,FALSE),"NA")</f>
        <v>1</v>
      </c>
      <c r="L13733" t="str">
        <f t="shared" si="214"/>
        <v>Banking</v>
      </c>
    </row>
    <row r="13734" spans="1:12" x14ac:dyDescent="0.25">
      <c r="A13734" t="s">
        <v>49900</v>
      </c>
      <c r="B13734" t="s">
        <v>49901</v>
      </c>
      <c r="C13734" t="s">
        <v>49902</v>
      </c>
      <c r="D13734" t="s">
        <v>49903</v>
      </c>
      <c r="E13734" t="s">
        <v>14</v>
      </c>
      <c r="F13734" t="s">
        <v>21</v>
      </c>
      <c r="G13734" t="s">
        <v>1335</v>
      </c>
      <c r="H13734" t="s">
        <v>1370</v>
      </c>
      <c r="I13734" t="s">
        <v>1370</v>
      </c>
      <c r="K13734" t="b">
        <f>IFERROR(VLOOKUP(F13734,english_mapping!A:B,2,FALSE),"NA")</f>
        <v>1</v>
      </c>
      <c r="L13734" t="str">
        <f t="shared" si="214"/>
        <v>Banking</v>
      </c>
    </row>
    <row r="13735" spans="1:12" x14ac:dyDescent="0.25">
      <c r="A13735" t="s">
        <v>49904</v>
      </c>
      <c r="B13735" t="s">
        <v>49905</v>
      </c>
      <c r="C13735" t="s">
        <v>49906</v>
      </c>
      <c r="D13735" t="s">
        <v>49907</v>
      </c>
      <c r="E13735" t="s">
        <v>14</v>
      </c>
      <c r="F13735" t="s">
        <v>21</v>
      </c>
      <c r="G13735" t="s">
        <v>59</v>
      </c>
      <c r="H13735" t="s">
        <v>60</v>
      </c>
      <c r="I13735" t="s">
        <v>66</v>
      </c>
      <c r="J13735" s="1">
        <v>39088</v>
      </c>
      <c r="K13735" t="b">
        <f>IFERROR(VLOOKUP(F13735,english_mapping!A:B,2,FALSE),"NA")</f>
        <v>1</v>
      </c>
      <c r="L13735" t="str">
        <f t="shared" si="214"/>
        <v>Credit</v>
      </c>
    </row>
    <row r="13736" spans="1:12" x14ac:dyDescent="0.25">
      <c r="A13736" t="s">
        <v>49908</v>
      </c>
      <c r="B13736" t="s">
        <v>49909</v>
      </c>
      <c r="D13736" t="s">
        <v>731</v>
      </c>
      <c r="E13736" t="s">
        <v>14</v>
      </c>
      <c r="F13736" t="s">
        <v>21</v>
      </c>
      <c r="G13736" t="s">
        <v>206</v>
      </c>
      <c r="H13736" t="s">
        <v>858</v>
      </c>
      <c r="I13736" t="s">
        <v>859</v>
      </c>
      <c r="J13736" s="1">
        <v>41650</v>
      </c>
      <c r="K13736" t="b">
        <f>IFERROR(VLOOKUP(F13736,english_mapping!A:B,2,FALSE),"NA")</f>
        <v>1</v>
      </c>
      <c r="L13736" t="str">
        <f t="shared" si="214"/>
        <v>Finance</v>
      </c>
    </row>
    <row r="13737" spans="1:12" x14ac:dyDescent="0.25">
      <c r="A13737" t="s">
        <v>49910</v>
      </c>
      <c r="B13737" t="s">
        <v>49911</v>
      </c>
      <c r="C13737" t="s">
        <v>49912</v>
      </c>
      <c r="D13737" t="s">
        <v>449</v>
      </c>
      <c r="E13737" t="s">
        <v>14</v>
      </c>
      <c r="F13737" t="s">
        <v>21</v>
      </c>
      <c r="G13737" t="s">
        <v>59</v>
      </c>
      <c r="H13737" t="s">
        <v>60</v>
      </c>
      <c r="I13737" t="s">
        <v>61</v>
      </c>
      <c r="J13737" s="1">
        <v>40182</v>
      </c>
      <c r="K13737" t="b">
        <f>IFERROR(VLOOKUP(F13737,english_mapping!A:B,2,FALSE),"NA")</f>
        <v>1</v>
      </c>
      <c r="L13737" t="str">
        <f t="shared" si="214"/>
        <v>Finance</v>
      </c>
    </row>
    <row r="13738" spans="1:12" x14ac:dyDescent="0.25">
      <c r="A13738" t="s">
        <v>49913</v>
      </c>
      <c r="B13738" t="s">
        <v>49914</v>
      </c>
      <c r="C13738" t="s">
        <v>49915</v>
      </c>
      <c r="D13738" t="s">
        <v>49916</v>
      </c>
      <c r="E13738" t="s">
        <v>14</v>
      </c>
      <c r="J13738" s="1">
        <v>41641</v>
      </c>
      <c r="K13738" t="str">
        <f>IFERROR(VLOOKUP(F13738,english_mapping!A:B,2,FALSE),"NA")</f>
        <v>NA</v>
      </c>
      <c r="L13738" t="str">
        <f t="shared" si="214"/>
        <v>Discounts</v>
      </c>
    </row>
    <row r="13739" spans="1:12" x14ac:dyDescent="0.25">
      <c r="A13739" t="s">
        <v>49917</v>
      </c>
      <c r="B13739" t="s">
        <v>49918</v>
      </c>
      <c r="C13739" t="s">
        <v>49919</v>
      </c>
      <c r="D13739" t="s">
        <v>3186</v>
      </c>
      <c r="E13739" t="s">
        <v>14</v>
      </c>
      <c r="F13739" t="s">
        <v>1577</v>
      </c>
      <c r="G13739">
        <v>9</v>
      </c>
      <c r="K13739" t="b">
        <f>IFERROR(VLOOKUP(F13739,english_mapping!A:B,2,FALSE),"NA")</f>
        <v>1</v>
      </c>
      <c r="L13739" t="str">
        <f t="shared" si="214"/>
        <v>Financial Services</v>
      </c>
    </row>
    <row r="13740" spans="1:12" x14ac:dyDescent="0.25">
      <c r="A13740" t="s">
        <v>49920</v>
      </c>
      <c r="B13740" t="s">
        <v>49921</v>
      </c>
      <c r="C13740" t="s">
        <v>49922</v>
      </c>
      <c r="D13740" t="s">
        <v>49923</v>
      </c>
      <c r="E13740" t="s">
        <v>14</v>
      </c>
      <c r="J13740" s="1">
        <v>35431</v>
      </c>
      <c r="K13740" t="str">
        <f>IFERROR(VLOOKUP(F13740,english_mapping!A:B,2,FALSE),"NA")</f>
        <v>NA</v>
      </c>
      <c r="L13740" t="str">
        <f t="shared" si="214"/>
        <v>Mobile Payments</v>
      </c>
    </row>
    <row r="13741" spans="1:12" x14ac:dyDescent="0.25">
      <c r="A13741" t="s">
        <v>49924</v>
      </c>
      <c r="B13741" t="s">
        <v>49925</v>
      </c>
      <c r="C13741" t="s">
        <v>49926</v>
      </c>
      <c r="D13741" t="s">
        <v>49927</v>
      </c>
      <c r="E13741" t="s">
        <v>109</v>
      </c>
      <c r="F13741" t="s">
        <v>21</v>
      </c>
      <c r="G13741" t="s">
        <v>101</v>
      </c>
      <c r="H13741" t="s">
        <v>102</v>
      </c>
      <c r="I13741" t="s">
        <v>103</v>
      </c>
      <c r="J13741" s="1">
        <v>37987</v>
      </c>
      <c r="K13741" t="b">
        <f>IFERROR(VLOOKUP(F13741,english_mapping!A:B,2,FALSE),"NA")</f>
        <v>1</v>
      </c>
      <c r="L13741" t="str">
        <f t="shared" si="214"/>
        <v>Credit Cards</v>
      </c>
    </row>
    <row r="13742" spans="1:12" x14ac:dyDescent="0.25">
      <c r="A13742" t="s">
        <v>49928</v>
      </c>
      <c r="B13742" t="s">
        <v>49929</v>
      </c>
      <c r="C13742" t="s">
        <v>49930</v>
      </c>
      <c r="D13742" t="s">
        <v>49931</v>
      </c>
      <c r="E13742" t="s">
        <v>205</v>
      </c>
      <c r="J13742" s="1">
        <v>38843</v>
      </c>
      <c r="K13742" t="str">
        <f>IFERROR(VLOOKUP(F13742,english_mapping!A:B,2,FALSE),"NA")</f>
        <v>NA</v>
      </c>
      <c r="L13742" t="str">
        <f t="shared" si="214"/>
        <v>Banking</v>
      </c>
    </row>
    <row r="13743" spans="1:12" x14ac:dyDescent="0.25">
      <c r="A13743" t="s">
        <v>49932</v>
      </c>
      <c r="B13743" t="s">
        <v>49933</v>
      </c>
      <c r="C13743" t="s">
        <v>49934</v>
      </c>
      <c r="D13743" t="s">
        <v>731</v>
      </c>
      <c r="E13743" t="s">
        <v>14</v>
      </c>
      <c r="F13743" t="s">
        <v>33</v>
      </c>
      <c r="G13743">
        <v>22</v>
      </c>
      <c r="H13743" t="s">
        <v>34</v>
      </c>
      <c r="I13743" t="s">
        <v>34</v>
      </c>
      <c r="J13743" s="1">
        <v>38718</v>
      </c>
      <c r="K13743" t="b">
        <f>IFERROR(VLOOKUP(F13743,english_mapping!A:B,2,FALSE),"NA")</f>
        <v>0</v>
      </c>
      <c r="L13743" t="str">
        <f t="shared" si="214"/>
        <v>Finance</v>
      </c>
    </row>
    <row r="13744" spans="1:12" x14ac:dyDescent="0.25">
      <c r="A13744" t="s">
        <v>49935</v>
      </c>
      <c r="B13744" t="s">
        <v>49936</v>
      </c>
      <c r="C13744" t="s">
        <v>49937</v>
      </c>
      <c r="D13744" t="s">
        <v>3186</v>
      </c>
      <c r="E13744" t="s">
        <v>14</v>
      </c>
      <c r="F13744" t="s">
        <v>21</v>
      </c>
      <c r="G13744" t="s">
        <v>59</v>
      </c>
      <c r="H13744" t="s">
        <v>60</v>
      </c>
      <c r="I13744" t="s">
        <v>1186</v>
      </c>
      <c r="J13744" s="1">
        <v>40920</v>
      </c>
      <c r="K13744" t="b">
        <f>IFERROR(VLOOKUP(F13744,english_mapping!A:B,2,FALSE),"NA")</f>
        <v>1</v>
      </c>
      <c r="L13744" t="str">
        <f t="shared" si="214"/>
        <v>Financial Services</v>
      </c>
    </row>
    <row r="13745" spans="1:12" x14ac:dyDescent="0.25">
      <c r="A13745" t="s">
        <v>49938</v>
      </c>
      <c r="B13745" t="s">
        <v>49939</v>
      </c>
      <c r="C13745" t="s">
        <v>49940</v>
      </c>
      <c r="D13745" t="s">
        <v>49941</v>
      </c>
      <c r="E13745" t="s">
        <v>14</v>
      </c>
      <c r="F13745" t="s">
        <v>15</v>
      </c>
      <c r="G13745">
        <v>25</v>
      </c>
      <c r="H13745" t="s">
        <v>147</v>
      </c>
      <c r="I13745" t="s">
        <v>147</v>
      </c>
      <c r="J13745" s="1">
        <v>40909</v>
      </c>
      <c r="K13745" t="b">
        <f>IFERROR(VLOOKUP(F13745,english_mapping!A:B,2,FALSE),"NA")</f>
        <v>1</v>
      </c>
      <c r="L13745" t="str">
        <f t="shared" si="214"/>
        <v>Financial Services</v>
      </c>
    </row>
    <row r="13746" spans="1:12" x14ac:dyDescent="0.25">
      <c r="A13746" t="s">
        <v>49942</v>
      </c>
      <c r="B13746" t="s">
        <v>49943</v>
      </c>
      <c r="C13746" t="s">
        <v>49944</v>
      </c>
      <c r="D13746" t="s">
        <v>731</v>
      </c>
      <c r="E13746" t="s">
        <v>14</v>
      </c>
      <c r="F13746" t="s">
        <v>21</v>
      </c>
      <c r="G13746" t="s">
        <v>1383</v>
      </c>
      <c r="H13746" t="s">
        <v>1384</v>
      </c>
      <c r="I13746" t="s">
        <v>1385</v>
      </c>
      <c r="J13746" t="s">
        <v>23714</v>
      </c>
      <c r="K13746" t="b">
        <f>IFERROR(VLOOKUP(F13746,english_mapping!A:B,2,FALSE),"NA")</f>
        <v>1</v>
      </c>
      <c r="L13746" t="str">
        <f t="shared" si="214"/>
        <v>Finance</v>
      </c>
    </row>
    <row r="13747" spans="1:12" x14ac:dyDescent="0.25">
      <c r="A13747" t="s">
        <v>49945</v>
      </c>
      <c r="B13747" t="s">
        <v>49946</v>
      </c>
      <c r="C13747" t="s">
        <v>49947</v>
      </c>
      <c r="D13747" t="s">
        <v>49948</v>
      </c>
      <c r="E13747" t="s">
        <v>14</v>
      </c>
      <c r="F13747" t="s">
        <v>21</v>
      </c>
      <c r="G13747" t="s">
        <v>59</v>
      </c>
      <c r="H13747" t="s">
        <v>90</v>
      </c>
      <c r="I13747" t="s">
        <v>90</v>
      </c>
      <c r="J13747" s="1">
        <v>39823</v>
      </c>
      <c r="K13747" t="b">
        <f>IFERROR(VLOOKUP(F13747,english_mapping!A:B,2,FALSE),"NA")</f>
        <v>1</v>
      </c>
      <c r="L13747" t="str">
        <f t="shared" si="214"/>
        <v>Credit</v>
      </c>
    </row>
    <row r="13748" spans="1:12" x14ac:dyDescent="0.25">
      <c r="A13748" t="s">
        <v>49949</v>
      </c>
      <c r="B13748" t="s">
        <v>49950</v>
      </c>
      <c r="D13748" t="s">
        <v>38</v>
      </c>
      <c r="E13748" t="s">
        <v>14</v>
      </c>
      <c r="F13748" t="s">
        <v>21</v>
      </c>
      <c r="G13748" t="s">
        <v>3555</v>
      </c>
      <c r="H13748" t="s">
        <v>3556</v>
      </c>
      <c r="I13748" t="s">
        <v>49951</v>
      </c>
      <c r="J13748" s="1">
        <v>36526</v>
      </c>
      <c r="K13748" t="b">
        <f>IFERROR(VLOOKUP(F13748,english_mapping!A:B,2,FALSE),"NA")</f>
        <v>1</v>
      </c>
      <c r="L13748" t="str">
        <f t="shared" si="214"/>
        <v>Software</v>
      </c>
    </row>
    <row r="13749" spans="1:12" x14ac:dyDescent="0.25">
      <c r="A13749" t="s">
        <v>49952</v>
      </c>
      <c r="B13749" t="s">
        <v>49953</v>
      </c>
      <c r="C13749" t="s">
        <v>49954</v>
      </c>
      <c r="D13749" t="s">
        <v>23817</v>
      </c>
      <c r="E13749" t="s">
        <v>14</v>
      </c>
      <c r="F13749" t="s">
        <v>15</v>
      </c>
      <c r="G13749">
        <v>2</v>
      </c>
      <c r="H13749" t="s">
        <v>3632</v>
      </c>
      <c r="I13749" t="s">
        <v>3632</v>
      </c>
      <c r="J13749" s="1">
        <v>41640</v>
      </c>
      <c r="K13749" t="b">
        <f>IFERROR(VLOOKUP(F13749,english_mapping!A:B,2,FALSE),"NA")</f>
        <v>1</v>
      </c>
      <c r="L13749" t="str">
        <f t="shared" si="214"/>
        <v>Banking</v>
      </c>
    </row>
    <row r="13750" spans="1:12" x14ac:dyDescent="0.25">
      <c r="A13750" t="s">
        <v>49955</v>
      </c>
      <c r="B13750" t="s">
        <v>49956</v>
      </c>
      <c r="C13750" t="s">
        <v>49957</v>
      </c>
      <c r="D13750" t="s">
        <v>29448</v>
      </c>
      <c r="E13750" t="s">
        <v>14</v>
      </c>
      <c r="F13750" t="s">
        <v>21</v>
      </c>
      <c r="G13750" t="s">
        <v>285</v>
      </c>
      <c r="H13750" t="s">
        <v>1054</v>
      </c>
      <c r="I13750" t="s">
        <v>1054</v>
      </c>
      <c r="J13750" s="1">
        <v>41275</v>
      </c>
      <c r="K13750" t="b">
        <f>IFERROR(VLOOKUP(F13750,english_mapping!A:B,2,FALSE),"NA")</f>
        <v>1</v>
      </c>
      <c r="L13750" t="str">
        <f t="shared" si="214"/>
        <v>Consumer Lending</v>
      </c>
    </row>
    <row r="13751" spans="1:12" x14ac:dyDescent="0.25">
      <c r="A13751" t="s">
        <v>49958</v>
      </c>
      <c r="B13751" t="s">
        <v>49959</v>
      </c>
      <c r="C13751" t="s">
        <v>49960</v>
      </c>
      <c r="D13751" t="s">
        <v>3899</v>
      </c>
      <c r="E13751" t="s">
        <v>14</v>
      </c>
      <c r="F13751" t="s">
        <v>21</v>
      </c>
      <c r="G13751" t="s">
        <v>1383</v>
      </c>
      <c r="H13751" t="s">
        <v>1384</v>
      </c>
      <c r="I13751" t="s">
        <v>1385</v>
      </c>
      <c r="K13751" t="b">
        <f>IFERROR(VLOOKUP(F13751,english_mapping!A:B,2,FALSE),"NA")</f>
        <v>1</v>
      </c>
      <c r="L13751" t="str">
        <f t="shared" si="214"/>
        <v>Construction</v>
      </c>
    </row>
    <row r="13752" spans="1:12" x14ac:dyDescent="0.25">
      <c r="A13752" t="s">
        <v>49961</v>
      </c>
      <c r="B13752" t="s">
        <v>49962</v>
      </c>
      <c r="C13752" t="s">
        <v>49963</v>
      </c>
      <c r="D13752" t="s">
        <v>731</v>
      </c>
      <c r="E13752" t="s">
        <v>14</v>
      </c>
      <c r="F13752" t="s">
        <v>520</v>
      </c>
      <c r="G13752">
        <v>34</v>
      </c>
      <c r="H13752" t="s">
        <v>521</v>
      </c>
      <c r="I13752" t="s">
        <v>522</v>
      </c>
      <c r="J13752" s="1">
        <v>37622</v>
      </c>
      <c r="K13752" t="b">
        <f>IFERROR(VLOOKUP(F13752,english_mapping!A:B,2,FALSE),"NA")</f>
        <v>0</v>
      </c>
      <c r="L13752" t="str">
        <f t="shared" si="214"/>
        <v>Finance</v>
      </c>
    </row>
    <row r="13753" spans="1:12" x14ac:dyDescent="0.25">
      <c r="A13753" t="s">
        <v>49964</v>
      </c>
      <c r="B13753" t="s">
        <v>49965</v>
      </c>
      <c r="C13753" t="s">
        <v>49966</v>
      </c>
      <c r="D13753" t="s">
        <v>1416</v>
      </c>
      <c r="E13753" t="s">
        <v>14</v>
      </c>
      <c r="F13753" t="s">
        <v>33</v>
      </c>
      <c r="G13753">
        <v>23</v>
      </c>
      <c r="H13753" t="s">
        <v>179</v>
      </c>
      <c r="I13753" t="s">
        <v>179</v>
      </c>
      <c r="J13753" s="1">
        <v>39448</v>
      </c>
      <c r="K13753" t="b">
        <f>IFERROR(VLOOKUP(F13753,english_mapping!A:B,2,FALSE),"NA")</f>
        <v>0</v>
      </c>
      <c r="L13753" t="str">
        <f t="shared" si="214"/>
        <v>Semiconductors</v>
      </c>
    </row>
    <row r="13754" spans="1:12" x14ac:dyDescent="0.25">
      <c r="A13754" t="s">
        <v>49967</v>
      </c>
      <c r="B13754" t="s">
        <v>49965</v>
      </c>
      <c r="C13754" t="s">
        <v>49966</v>
      </c>
      <c r="D13754" t="s">
        <v>1416</v>
      </c>
      <c r="E13754" t="s">
        <v>14</v>
      </c>
      <c r="F13754" t="s">
        <v>21</v>
      </c>
      <c r="G13754" t="s">
        <v>59</v>
      </c>
      <c r="H13754" t="s">
        <v>60</v>
      </c>
      <c r="I13754" t="s">
        <v>2772</v>
      </c>
      <c r="J13754" s="1">
        <v>39448</v>
      </c>
      <c r="K13754" t="b">
        <f>IFERROR(VLOOKUP(F13754,english_mapping!A:B,2,FALSE),"NA")</f>
        <v>1</v>
      </c>
      <c r="L13754" t="str">
        <f t="shared" si="214"/>
        <v>Semiconductors</v>
      </c>
    </row>
    <row r="13755" spans="1:12" x14ac:dyDescent="0.25">
      <c r="A13755" t="s">
        <v>49968</v>
      </c>
      <c r="B13755" t="s">
        <v>49969</v>
      </c>
      <c r="C13755" t="s">
        <v>49970</v>
      </c>
      <c r="D13755" t="s">
        <v>70</v>
      </c>
      <c r="E13755" t="s">
        <v>14</v>
      </c>
      <c r="F13755" t="s">
        <v>21</v>
      </c>
      <c r="G13755" t="s">
        <v>154</v>
      </c>
      <c r="H13755" t="s">
        <v>242</v>
      </c>
      <c r="I13755" t="s">
        <v>49971</v>
      </c>
      <c r="J13755" s="1">
        <v>39448</v>
      </c>
      <c r="K13755" t="b">
        <f>IFERROR(VLOOKUP(F13755,english_mapping!A:B,2,FALSE),"NA")</f>
        <v>1</v>
      </c>
      <c r="L13755" t="str">
        <f t="shared" si="214"/>
        <v>E-Commerce</v>
      </c>
    </row>
    <row r="13756" spans="1:12" x14ac:dyDescent="0.25">
      <c r="A13756" t="s">
        <v>49972</v>
      </c>
      <c r="B13756" t="s">
        <v>49973</v>
      </c>
      <c r="C13756" t="s">
        <v>49974</v>
      </c>
      <c r="D13756" t="s">
        <v>49975</v>
      </c>
      <c r="E13756" t="s">
        <v>205</v>
      </c>
      <c r="F13756" t="s">
        <v>1087</v>
      </c>
      <c r="G13756">
        <v>16</v>
      </c>
      <c r="H13756" t="s">
        <v>1743</v>
      </c>
      <c r="I13756" t="s">
        <v>1743</v>
      </c>
      <c r="K13756" t="b">
        <f>IFERROR(VLOOKUP(F13756,english_mapping!A:B,2,FALSE),"NA")</f>
        <v>0</v>
      </c>
      <c r="L13756" t="str">
        <f t="shared" si="214"/>
        <v>Internet</v>
      </c>
    </row>
    <row r="13757" spans="1:12" x14ac:dyDescent="0.25">
      <c r="A13757" t="s">
        <v>49976</v>
      </c>
      <c r="B13757" t="s">
        <v>49977</v>
      </c>
      <c r="C13757" t="s">
        <v>49978</v>
      </c>
      <c r="D13757" t="s">
        <v>49979</v>
      </c>
      <c r="E13757" t="s">
        <v>14</v>
      </c>
      <c r="F13757" t="s">
        <v>21</v>
      </c>
      <c r="G13757" t="s">
        <v>101</v>
      </c>
      <c r="H13757" t="s">
        <v>102</v>
      </c>
      <c r="I13757" t="s">
        <v>5448</v>
      </c>
      <c r="J13757" s="1">
        <v>41275</v>
      </c>
      <c r="K13757" t="b">
        <f>IFERROR(VLOOKUP(F13757,english_mapping!A:B,2,FALSE),"NA")</f>
        <v>1</v>
      </c>
      <c r="L13757" t="str">
        <f t="shared" si="214"/>
        <v>Health Care Information Technology</v>
      </c>
    </row>
    <row r="13758" spans="1:12" x14ac:dyDescent="0.25">
      <c r="A13758" t="s">
        <v>49980</v>
      </c>
      <c r="B13758" t="s">
        <v>651</v>
      </c>
      <c r="C13758" t="s">
        <v>49981</v>
      </c>
      <c r="D13758" t="s">
        <v>755</v>
      </c>
      <c r="E13758" t="s">
        <v>701</v>
      </c>
      <c r="F13758" t="s">
        <v>21</v>
      </c>
      <c r="G13758" t="s">
        <v>77</v>
      </c>
      <c r="H13758" t="s">
        <v>1804</v>
      </c>
      <c r="I13758" t="s">
        <v>2586</v>
      </c>
      <c r="J13758" s="1">
        <v>31778</v>
      </c>
      <c r="K13758" t="b">
        <f>IFERROR(VLOOKUP(F13758,english_mapping!A:B,2,FALSE),"NA")</f>
        <v>1</v>
      </c>
      <c r="L13758" t="str">
        <f t="shared" si="214"/>
        <v>Hardware + Software</v>
      </c>
    </row>
    <row r="13759" spans="1:12" x14ac:dyDescent="0.25">
      <c r="A13759" t="s">
        <v>49982</v>
      </c>
      <c r="B13759" t="s">
        <v>49983</v>
      </c>
      <c r="D13759" t="s">
        <v>49984</v>
      </c>
      <c r="E13759" t="s">
        <v>109</v>
      </c>
      <c r="K13759" t="str">
        <f>IFERROR(VLOOKUP(F13759,english_mapping!A:B,2,FALSE),"NA")</f>
        <v>NA</v>
      </c>
      <c r="L13759" t="str">
        <f t="shared" si="214"/>
        <v>Services</v>
      </c>
    </row>
    <row r="13760" spans="1:12" x14ac:dyDescent="0.25">
      <c r="A13760" t="s">
        <v>49985</v>
      </c>
      <c r="B13760" t="s">
        <v>49986</v>
      </c>
      <c r="C13760" t="s">
        <v>49987</v>
      </c>
      <c r="D13760" t="s">
        <v>2541</v>
      </c>
      <c r="E13760" t="s">
        <v>14</v>
      </c>
      <c r="F13760" t="s">
        <v>21</v>
      </c>
      <c r="G13760" t="s">
        <v>4078</v>
      </c>
      <c r="H13760" t="s">
        <v>3239</v>
      </c>
      <c r="I13760" t="s">
        <v>3239</v>
      </c>
      <c r="J13760" s="1">
        <v>41640</v>
      </c>
      <c r="K13760" t="b">
        <f>IFERROR(VLOOKUP(F13760,english_mapping!A:B,2,FALSE),"NA")</f>
        <v>1</v>
      </c>
      <c r="L13760" t="str">
        <f t="shared" si="214"/>
        <v>Advertising</v>
      </c>
    </row>
    <row r="13761" spans="1:12" x14ac:dyDescent="0.25">
      <c r="A13761" t="s">
        <v>49988</v>
      </c>
      <c r="B13761" t="s">
        <v>49989</v>
      </c>
      <c r="C13761" t="s">
        <v>49990</v>
      </c>
      <c r="D13761" t="s">
        <v>49991</v>
      </c>
      <c r="E13761" t="s">
        <v>14</v>
      </c>
      <c r="F13761" t="s">
        <v>408</v>
      </c>
      <c r="G13761">
        <v>19</v>
      </c>
      <c r="H13761" t="s">
        <v>1001</v>
      </c>
      <c r="I13761" t="s">
        <v>17466</v>
      </c>
      <c r="K13761" t="b">
        <f>IFERROR(VLOOKUP(F13761,english_mapping!A:B,2,FALSE),"NA")</f>
        <v>0</v>
      </c>
      <c r="L13761" t="str">
        <f t="shared" si="214"/>
        <v>E-Commerce</v>
      </c>
    </row>
    <row r="13762" spans="1:12" x14ac:dyDescent="0.25">
      <c r="A13762" t="s">
        <v>49992</v>
      </c>
      <c r="B13762" t="s">
        <v>49993</v>
      </c>
      <c r="C13762" t="s">
        <v>49994</v>
      </c>
      <c r="D13762" t="s">
        <v>49995</v>
      </c>
      <c r="E13762" t="s">
        <v>14</v>
      </c>
      <c r="F13762" t="s">
        <v>649</v>
      </c>
      <c r="G13762">
        <v>7</v>
      </c>
      <c r="H13762" t="s">
        <v>948</v>
      </c>
      <c r="I13762" t="s">
        <v>948</v>
      </c>
      <c r="K13762" t="b">
        <f>IFERROR(VLOOKUP(F13762,english_mapping!A:B,2,FALSE),"NA")</f>
        <v>1</v>
      </c>
      <c r="L13762" t="str">
        <f t="shared" si="214"/>
        <v>Babies</v>
      </c>
    </row>
    <row r="13763" spans="1:12" x14ac:dyDescent="0.25">
      <c r="A13763" t="s">
        <v>49996</v>
      </c>
      <c r="B13763" t="s">
        <v>49997</v>
      </c>
      <c r="D13763" t="s">
        <v>666</v>
      </c>
      <c r="E13763" t="s">
        <v>14</v>
      </c>
      <c r="F13763" t="s">
        <v>21</v>
      </c>
      <c r="G13763" t="s">
        <v>1262</v>
      </c>
      <c r="H13763" t="s">
        <v>6330</v>
      </c>
      <c r="I13763" t="s">
        <v>49998</v>
      </c>
      <c r="J13763" s="1">
        <v>41640</v>
      </c>
      <c r="K13763" t="b">
        <f>IFERROR(VLOOKUP(F13763,english_mapping!A:B,2,FALSE),"NA")</f>
        <v>1</v>
      </c>
      <c r="L13763" t="str">
        <f t="shared" si="214"/>
        <v>Technology</v>
      </c>
    </row>
    <row r="13764" spans="1:12" x14ac:dyDescent="0.25">
      <c r="A13764" t="s">
        <v>49999</v>
      </c>
      <c r="B13764" t="s">
        <v>50000</v>
      </c>
      <c r="C13764" t="s">
        <v>50001</v>
      </c>
      <c r="D13764" t="s">
        <v>50002</v>
      </c>
      <c r="E13764" t="s">
        <v>14</v>
      </c>
      <c r="J13764" s="1">
        <v>42067</v>
      </c>
      <c r="K13764" t="str">
        <f>IFERROR(VLOOKUP(F13764,english_mapping!A:B,2,FALSE),"NA")</f>
        <v>NA</v>
      </c>
      <c r="L13764" t="str">
        <f t="shared" ref="L13764:L13827" si="215">IFERROR(LEFT(D13764,(FIND("|",D13764))-1),D13764)</f>
        <v>Credit</v>
      </c>
    </row>
    <row r="13765" spans="1:12" x14ac:dyDescent="0.25">
      <c r="A13765" t="s">
        <v>50003</v>
      </c>
      <c r="B13765" t="s">
        <v>50004</v>
      </c>
      <c r="C13765" t="s">
        <v>50005</v>
      </c>
      <c r="E13765" t="s">
        <v>14</v>
      </c>
      <c r="K13765" t="str">
        <f>IFERROR(VLOOKUP(F13765,english_mapping!A:B,2,FALSE),"NA")</f>
        <v>NA</v>
      </c>
      <c r="L13765">
        <f t="shared" si="215"/>
        <v>0</v>
      </c>
    </row>
    <row r="13766" spans="1:12" x14ac:dyDescent="0.25">
      <c r="A13766" t="s">
        <v>50006</v>
      </c>
      <c r="B13766" t="s">
        <v>50007</v>
      </c>
      <c r="C13766" t="s">
        <v>50008</v>
      </c>
      <c r="D13766" t="s">
        <v>50009</v>
      </c>
      <c r="E13766" t="s">
        <v>14</v>
      </c>
      <c r="F13766" t="s">
        <v>124</v>
      </c>
      <c r="G13766" t="s">
        <v>10683</v>
      </c>
      <c r="H13766" t="s">
        <v>3296</v>
      </c>
      <c r="I13766" t="s">
        <v>50010</v>
      </c>
      <c r="J13766" s="1">
        <v>37622</v>
      </c>
      <c r="K13766" t="b">
        <f>IFERROR(VLOOKUP(F13766,english_mapping!A:B,2,FALSE),"NA")</f>
        <v>1</v>
      </c>
      <c r="L13766" t="str">
        <f t="shared" si="215"/>
        <v>Developer Tools</v>
      </c>
    </row>
    <row r="13767" spans="1:12" x14ac:dyDescent="0.25">
      <c r="A13767" t="s">
        <v>50011</v>
      </c>
      <c r="B13767" t="s">
        <v>50012</v>
      </c>
      <c r="C13767" t="s">
        <v>50013</v>
      </c>
      <c r="D13767" t="s">
        <v>50014</v>
      </c>
      <c r="E13767" t="s">
        <v>14</v>
      </c>
      <c r="F13767" t="s">
        <v>21</v>
      </c>
      <c r="G13767" t="s">
        <v>101</v>
      </c>
      <c r="H13767" t="s">
        <v>102</v>
      </c>
      <c r="I13767" t="s">
        <v>103</v>
      </c>
      <c r="J13767" t="s">
        <v>50015</v>
      </c>
      <c r="K13767" t="b">
        <f>IFERROR(VLOOKUP(F13767,english_mapping!A:B,2,FALSE),"NA")</f>
        <v>1</v>
      </c>
      <c r="L13767" t="str">
        <f t="shared" si="215"/>
        <v>Business Intelligence</v>
      </c>
    </row>
    <row r="13768" spans="1:12" x14ac:dyDescent="0.25">
      <c r="A13768" t="s">
        <v>50016</v>
      </c>
      <c r="B13768" t="s">
        <v>50017</v>
      </c>
      <c r="C13768" t="s">
        <v>50018</v>
      </c>
      <c r="D13768" t="s">
        <v>50019</v>
      </c>
      <c r="E13768" t="s">
        <v>14</v>
      </c>
      <c r="F13768" t="s">
        <v>484</v>
      </c>
      <c r="H13768" t="s">
        <v>485</v>
      </c>
      <c r="I13768" t="s">
        <v>485</v>
      </c>
      <c r="J13768" t="s">
        <v>45641</v>
      </c>
      <c r="K13768" t="b">
        <f>IFERROR(VLOOKUP(F13768,english_mapping!A:B,2,FALSE),"NA")</f>
        <v>1</v>
      </c>
      <c r="L13768" t="str">
        <f t="shared" si="215"/>
        <v>3D Printing</v>
      </c>
    </row>
    <row r="13769" spans="1:12" x14ac:dyDescent="0.25">
      <c r="A13769" t="s">
        <v>50020</v>
      </c>
      <c r="B13769" t="s">
        <v>50021</v>
      </c>
      <c r="C13769" t="s">
        <v>50022</v>
      </c>
      <c r="D13769" t="s">
        <v>1318</v>
      </c>
      <c r="E13769" t="s">
        <v>14</v>
      </c>
      <c r="F13769" t="s">
        <v>1151</v>
      </c>
      <c r="G13769">
        <v>25</v>
      </c>
      <c r="H13769" t="s">
        <v>1323</v>
      </c>
      <c r="I13769" t="s">
        <v>50023</v>
      </c>
      <c r="J13769" s="1">
        <v>39814</v>
      </c>
      <c r="K13769" t="b">
        <f>IFERROR(VLOOKUP(F13769,english_mapping!A:B,2,FALSE),"NA")</f>
        <v>0</v>
      </c>
      <c r="L13769" t="str">
        <f t="shared" si="215"/>
        <v>Automotive</v>
      </c>
    </row>
    <row r="13770" spans="1:12" x14ac:dyDescent="0.25">
      <c r="A13770" t="s">
        <v>50024</v>
      </c>
      <c r="B13770" t="s">
        <v>50025</v>
      </c>
      <c r="C13770" t="s">
        <v>50026</v>
      </c>
      <c r="D13770" t="s">
        <v>178</v>
      </c>
      <c r="E13770" t="s">
        <v>14</v>
      </c>
      <c r="F13770" t="s">
        <v>21</v>
      </c>
      <c r="G13770" t="s">
        <v>39</v>
      </c>
      <c r="H13770" t="s">
        <v>3564</v>
      </c>
      <c r="I13770" t="s">
        <v>50027</v>
      </c>
      <c r="J13770" t="s">
        <v>8028</v>
      </c>
      <c r="K13770" t="b">
        <f>IFERROR(VLOOKUP(F13770,english_mapping!A:B,2,FALSE),"NA")</f>
        <v>1</v>
      </c>
      <c r="L13770" t="str">
        <f t="shared" si="215"/>
        <v>Hospitality</v>
      </c>
    </row>
    <row r="13771" spans="1:12" x14ac:dyDescent="0.25">
      <c r="A13771" t="s">
        <v>50028</v>
      </c>
      <c r="B13771" t="s">
        <v>50029</v>
      </c>
      <c r="D13771" t="s">
        <v>356</v>
      </c>
      <c r="E13771" t="s">
        <v>14</v>
      </c>
      <c r="F13771" t="s">
        <v>21</v>
      </c>
      <c r="G13771" t="s">
        <v>84</v>
      </c>
      <c r="H13771" t="s">
        <v>598</v>
      </c>
      <c r="I13771" t="s">
        <v>25349</v>
      </c>
      <c r="J13771" s="1">
        <v>40544</v>
      </c>
      <c r="K13771" t="b">
        <f>IFERROR(VLOOKUP(F13771,english_mapping!A:B,2,FALSE),"NA")</f>
        <v>1</v>
      </c>
      <c r="L13771" t="str">
        <f t="shared" si="215"/>
        <v>Manufacturing</v>
      </c>
    </row>
    <row r="13772" spans="1:12" x14ac:dyDescent="0.25">
      <c r="A13772" t="s">
        <v>50030</v>
      </c>
      <c r="B13772" t="s">
        <v>50031</v>
      </c>
      <c r="C13772" t="s">
        <v>50032</v>
      </c>
      <c r="D13772" t="s">
        <v>51</v>
      </c>
      <c r="E13772" t="s">
        <v>14</v>
      </c>
      <c r="F13772" t="s">
        <v>124</v>
      </c>
      <c r="G13772" t="s">
        <v>325</v>
      </c>
      <c r="H13772" t="s">
        <v>126</v>
      </c>
      <c r="I13772" t="s">
        <v>326</v>
      </c>
      <c r="K13772" t="b">
        <f>IFERROR(VLOOKUP(F13772,english_mapping!A:B,2,FALSE),"NA")</f>
        <v>1</v>
      </c>
      <c r="L13772" t="str">
        <f t="shared" si="215"/>
        <v>Biotechnology</v>
      </c>
    </row>
    <row r="13773" spans="1:12" x14ac:dyDescent="0.25">
      <c r="A13773" t="s">
        <v>50033</v>
      </c>
      <c r="B13773" t="s">
        <v>50034</v>
      </c>
      <c r="C13773" t="s">
        <v>50035</v>
      </c>
      <c r="D13773" t="s">
        <v>51</v>
      </c>
      <c r="E13773" t="s">
        <v>109</v>
      </c>
      <c r="F13773" t="s">
        <v>21</v>
      </c>
      <c r="G13773" t="s">
        <v>59</v>
      </c>
      <c r="H13773" t="s">
        <v>60</v>
      </c>
      <c r="I13773" t="s">
        <v>4111</v>
      </c>
      <c r="J13773" s="1">
        <v>37257</v>
      </c>
      <c r="K13773" t="b">
        <f>IFERROR(VLOOKUP(F13773,english_mapping!A:B,2,FALSE),"NA")</f>
        <v>1</v>
      </c>
      <c r="L13773" t="str">
        <f t="shared" si="215"/>
        <v>Biotechnology</v>
      </c>
    </row>
    <row r="13774" spans="1:12" x14ac:dyDescent="0.25">
      <c r="A13774" t="s">
        <v>50036</v>
      </c>
      <c r="B13774" t="s">
        <v>50037</v>
      </c>
      <c r="C13774" t="s">
        <v>50038</v>
      </c>
      <c r="D13774" t="s">
        <v>1433</v>
      </c>
      <c r="E13774" t="s">
        <v>109</v>
      </c>
      <c r="F13774" t="s">
        <v>712</v>
      </c>
      <c r="G13774">
        <v>5</v>
      </c>
      <c r="H13774" t="s">
        <v>713</v>
      </c>
      <c r="I13774" t="s">
        <v>38022</v>
      </c>
      <c r="J13774" s="1">
        <v>37257</v>
      </c>
      <c r="K13774" t="b">
        <f>IFERROR(VLOOKUP(F13774,english_mapping!A:B,2,FALSE),"NA")</f>
        <v>0</v>
      </c>
      <c r="L13774" t="str">
        <f t="shared" si="215"/>
        <v>Web Hosting</v>
      </c>
    </row>
    <row r="13775" spans="1:12" x14ac:dyDescent="0.25">
      <c r="A13775" t="s">
        <v>50039</v>
      </c>
      <c r="B13775" t="s">
        <v>50040</v>
      </c>
      <c r="C13775" t="s">
        <v>50041</v>
      </c>
      <c r="D13775" t="s">
        <v>50042</v>
      </c>
      <c r="E13775" t="s">
        <v>14</v>
      </c>
      <c r="F13775" t="s">
        <v>649</v>
      </c>
      <c r="G13775">
        <v>7</v>
      </c>
      <c r="H13775" t="s">
        <v>948</v>
      </c>
      <c r="I13775" t="s">
        <v>948</v>
      </c>
      <c r="K13775" t="b">
        <f>IFERROR(VLOOKUP(F13775,english_mapping!A:B,2,FALSE),"NA")</f>
        <v>1</v>
      </c>
      <c r="L13775" t="str">
        <f t="shared" si="215"/>
        <v>Health Care</v>
      </c>
    </row>
    <row r="13776" spans="1:12" x14ac:dyDescent="0.25">
      <c r="A13776" t="s">
        <v>50043</v>
      </c>
      <c r="B13776" t="s">
        <v>50044</v>
      </c>
      <c r="C13776" t="s">
        <v>50045</v>
      </c>
      <c r="D13776" t="s">
        <v>1538</v>
      </c>
      <c r="E13776" t="s">
        <v>14</v>
      </c>
      <c r="F13776" t="s">
        <v>21</v>
      </c>
      <c r="G13776" t="s">
        <v>591</v>
      </c>
      <c r="H13776" t="s">
        <v>24390</v>
      </c>
      <c r="I13776" t="s">
        <v>24390</v>
      </c>
      <c r="J13776" s="1">
        <v>40544</v>
      </c>
      <c r="K13776" t="b">
        <f>IFERROR(VLOOKUP(F13776,english_mapping!A:B,2,FALSE),"NA")</f>
        <v>1</v>
      </c>
      <c r="L13776" t="str">
        <f t="shared" si="215"/>
        <v>Security</v>
      </c>
    </row>
    <row r="13777" spans="1:12" x14ac:dyDescent="0.25">
      <c r="A13777" t="s">
        <v>50046</v>
      </c>
      <c r="B13777" t="s">
        <v>50047</v>
      </c>
      <c r="C13777" t="s">
        <v>50048</v>
      </c>
      <c r="D13777" t="s">
        <v>428</v>
      </c>
      <c r="E13777" t="s">
        <v>14</v>
      </c>
      <c r="F13777" t="s">
        <v>484</v>
      </c>
      <c r="H13777" t="s">
        <v>485</v>
      </c>
      <c r="I13777" t="s">
        <v>485</v>
      </c>
      <c r="J13777" s="1">
        <v>39764</v>
      </c>
      <c r="K13777" t="b">
        <f>IFERROR(VLOOKUP(F13777,english_mapping!A:B,2,FALSE),"NA")</f>
        <v>1</v>
      </c>
      <c r="L13777" t="str">
        <f t="shared" si="215"/>
        <v>Travel</v>
      </c>
    </row>
    <row r="13778" spans="1:12" x14ac:dyDescent="0.25">
      <c r="A13778" t="s">
        <v>50049</v>
      </c>
      <c r="B13778" t="s">
        <v>50050</v>
      </c>
      <c r="C13778" t="s">
        <v>50051</v>
      </c>
      <c r="D13778" t="s">
        <v>123</v>
      </c>
      <c r="E13778" t="s">
        <v>14</v>
      </c>
      <c r="F13778" t="s">
        <v>21</v>
      </c>
      <c r="G13778" t="s">
        <v>655</v>
      </c>
      <c r="H13778" t="s">
        <v>656</v>
      </c>
      <c r="I13778" t="s">
        <v>656</v>
      </c>
      <c r="J13778" s="1">
        <v>40544</v>
      </c>
      <c r="K13778" t="b">
        <f>IFERROR(VLOOKUP(F13778,english_mapping!A:B,2,FALSE),"NA")</f>
        <v>1</v>
      </c>
      <c r="L13778" t="str">
        <f t="shared" si="215"/>
        <v>Education</v>
      </c>
    </row>
    <row r="13779" spans="1:12" x14ac:dyDescent="0.25">
      <c r="A13779" t="s">
        <v>50052</v>
      </c>
      <c r="B13779" t="s">
        <v>50053</v>
      </c>
      <c r="C13779" t="s">
        <v>50054</v>
      </c>
      <c r="D13779" t="s">
        <v>51</v>
      </c>
      <c r="E13779" t="s">
        <v>14</v>
      </c>
      <c r="F13779" t="s">
        <v>661</v>
      </c>
      <c r="G13779">
        <v>7</v>
      </c>
      <c r="H13779" t="s">
        <v>9755</v>
      </c>
      <c r="I13779" t="s">
        <v>9755</v>
      </c>
      <c r="J13779" s="1">
        <v>39814</v>
      </c>
      <c r="K13779" t="b">
        <f>IFERROR(VLOOKUP(F13779,english_mapping!A:B,2,FALSE),"NA")</f>
        <v>0</v>
      </c>
      <c r="L13779" t="str">
        <f t="shared" si="215"/>
        <v>Biotechnology</v>
      </c>
    </row>
    <row r="13780" spans="1:12" x14ac:dyDescent="0.25">
      <c r="A13780" t="s">
        <v>50055</v>
      </c>
      <c r="B13780" t="s">
        <v>50056</v>
      </c>
      <c r="C13780" t="s">
        <v>50057</v>
      </c>
      <c r="D13780" t="s">
        <v>38</v>
      </c>
      <c r="E13780" t="s">
        <v>14</v>
      </c>
      <c r="F13780" t="s">
        <v>21</v>
      </c>
      <c r="G13780" t="s">
        <v>59</v>
      </c>
      <c r="H13780" t="s">
        <v>60</v>
      </c>
      <c r="I13780" t="s">
        <v>1434</v>
      </c>
      <c r="J13780" t="s">
        <v>50058</v>
      </c>
      <c r="K13780" t="b">
        <f>IFERROR(VLOOKUP(F13780,english_mapping!A:B,2,FALSE),"NA")</f>
        <v>1</v>
      </c>
      <c r="L13780" t="str">
        <f t="shared" si="215"/>
        <v>Software</v>
      </c>
    </row>
    <row r="13781" spans="1:12" x14ac:dyDescent="0.25">
      <c r="A13781" t="s">
        <v>50059</v>
      </c>
      <c r="B13781" t="s">
        <v>50060</v>
      </c>
      <c r="C13781" t="s">
        <v>50061</v>
      </c>
      <c r="D13781" t="s">
        <v>3039</v>
      </c>
      <c r="E13781" t="s">
        <v>14</v>
      </c>
      <c r="F13781" t="s">
        <v>21</v>
      </c>
      <c r="G13781" t="s">
        <v>94</v>
      </c>
      <c r="H13781" t="s">
        <v>95</v>
      </c>
      <c r="I13781" t="s">
        <v>27701</v>
      </c>
      <c r="J13781" t="s">
        <v>50062</v>
      </c>
      <c r="K13781" t="b">
        <f>IFERROR(VLOOKUP(F13781,english_mapping!A:B,2,FALSE),"NA")</f>
        <v>1</v>
      </c>
      <c r="L13781" t="str">
        <f t="shared" si="215"/>
        <v>Medical</v>
      </c>
    </row>
    <row r="13782" spans="1:12" x14ac:dyDescent="0.25">
      <c r="A13782" t="s">
        <v>50063</v>
      </c>
      <c r="B13782" t="s">
        <v>50064</v>
      </c>
      <c r="C13782" t="s">
        <v>50065</v>
      </c>
      <c r="D13782" t="s">
        <v>70</v>
      </c>
      <c r="E13782" t="s">
        <v>14</v>
      </c>
      <c r="F13782" t="s">
        <v>52</v>
      </c>
      <c r="G13782" t="s">
        <v>200</v>
      </c>
      <c r="H13782" t="s">
        <v>201</v>
      </c>
      <c r="I13782" t="s">
        <v>201</v>
      </c>
      <c r="K13782" t="b">
        <f>IFERROR(VLOOKUP(F13782,english_mapping!A:B,2,FALSE),"NA")</f>
        <v>1</v>
      </c>
      <c r="L13782" t="str">
        <f t="shared" si="215"/>
        <v>E-Commerce</v>
      </c>
    </row>
    <row r="13783" spans="1:12" x14ac:dyDescent="0.25">
      <c r="A13783" t="s">
        <v>50066</v>
      </c>
      <c r="B13783" t="s">
        <v>50067</v>
      </c>
      <c r="C13783" t="s">
        <v>50068</v>
      </c>
      <c r="D13783" t="s">
        <v>65</v>
      </c>
      <c r="E13783" t="s">
        <v>14</v>
      </c>
      <c r="F13783" t="s">
        <v>21</v>
      </c>
      <c r="G13783" t="s">
        <v>822</v>
      </c>
      <c r="H13783" t="s">
        <v>1567</v>
      </c>
      <c r="I13783" t="s">
        <v>38721</v>
      </c>
      <c r="J13783" s="1">
        <v>40544</v>
      </c>
      <c r="K13783" t="b">
        <f>IFERROR(VLOOKUP(F13783,english_mapping!A:B,2,FALSE),"NA")</f>
        <v>1</v>
      </c>
      <c r="L13783" t="str">
        <f t="shared" si="215"/>
        <v>Mobile</v>
      </c>
    </row>
    <row r="13784" spans="1:12" x14ac:dyDescent="0.25">
      <c r="A13784" t="s">
        <v>50069</v>
      </c>
      <c r="B13784" t="s">
        <v>50070</v>
      </c>
      <c r="D13784" t="s">
        <v>113</v>
      </c>
      <c r="E13784" t="s">
        <v>14</v>
      </c>
      <c r="F13784" t="s">
        <v>21</v>
      </c>
      <c r="G13784" t="s">
        <v>655</v>
      </c>
      <c r="H13784" t="s">
        <v>15138</v>
      </c>
      <c r="I13784" t="s">
        <v>50071</v>
      </c>
      <c r="K13784" t="b">
        <f>IFERROR(VLOOKUP(F13784,english_mapping!A:B,2,FALSE),"NA")</f>
        <v>1</v>
      </c>
      <c r="L13784" t="str">
        <f t="shared" si="215"/>
        <v>Entertainment</v>
      </c>
    </row>
    <row r="13785" spans="1:12" x14ac:dyDescent="0.25">
      <c r="A13785" t="s">
        <v>50072</v>
      </c>
      <c r="B13785" t="s">
        <v>50073</v>
      </c>
      <c r="C13785" t="s">
        <v>50074</v>
      </c>
      <c r="D13785" t="s">
        <v>50075</v>
      </c>
      <c r="E13785" t="s">
        <v>14</v>
      </c>
      <c r="F13785" t="s">
        <v>52</v>
      </c>
      <c r="G13785" t="s">
        <v>3417</v>
      </c>
      <c r="H13785" t="s">
        <v>3418</v>
      </c>
      <c r="I13785" t="s">
        <v>3419</v>
      </c>
      <c r="J13785" s="1">
        <v>40910</v>
      </c>
      <c r="K13785" t="b">
        <f>IFERROR(VLOOKUP(F13785,english_mapping!A:B,2,FALSE),"NA")</f>
        <v>1</v>
      </c>
      <c r="L13785" t="str">
        <f t="shared" si="215"/>
        <v>Curated Web</v>
      </c>
    </row>
    <row r="13786" spans="1:12" x14ac:dyDescent="0.25">
      <c r="A13786" t="s">
        <v>50076</v>
      </c>
      <c r="B13786" t="s">
        <v>50077</v>
      </c>
      <c r="E13786" t="s">
        <v>205</v>
      </c>
      <c r="F13786" t="s">
        <v>21</v>
      </c>
      <c r="G13786" t="s">
        <v>59</v>
      </c>
      <c r="H13786" t="s">
        <v>90</v>
      </c>
      <c r="I13786" t="s">
        <v>375</v>
      </c>
      <c r="K13786" t="b">
        <f>IFERROR(VLOOKUP(F13786,english_mapping!A:B,2,FALSE),"NA")</f>
        <v>1</v>
      </c>
      <c r="L13786">
        <f t="shared" si="215"/>
        <v>0</v>
      </c>
    </row>
    <row r="13787" spans="1:12" x14ac:dyDescent="0.25">
      <c r="A13787" t="s">
        <v>50078</v>
      </c>
      <c r="B13787" t="s">
        <v>50079</v>
      </c>
      <c r="C13787" t="s">
        <v>50080</v>
      </c>
      <c r="D13787" t="s">
        <v>552</v>
      </c>
      <c r="E13787" t="s">
        <v>14</v>
      </c>
      <c r="F13787" t="s">
        <v>408</v>
      </c>
      <c r="G13787">
        <v>40</v>
      </c>
      <c r="H13787" t="s">
        <v>1001</v>
      </c>
      <c r="I13787" t="s">
        <v>1001</v>
      </c>
      <c r="J13787" s="1">
        <v>40909</v>
      </c>
      <c r="K13787" t="b">
        <f>IFERROR(VLOOKUP(F13787,english_mapping!A:B,2,FALSE),"NA")</f>
        <v>0</v>
      </c>
      <c r="L13787" t="str">
        <f t="shared" si="215"/>
        <v>Social Media</v>
      </c>
    </row>
    <row r="13788" spans="1:12" x14ac:dyDescent="0.25">
      <c r="A13788" t="s">
        <v>50081</v>
      </c>
      <c r="B13788" t="s">
        <v>50082</v>
      </c>
      <c r="C13788" t="s">
        <v>50083</v>
      </c>
      <c r="D13788" t="s">
        <v>38</v>
      </c>
      <c r="E13788" t="s">
        <v>701</v>
      </c>
      <c r="F13788" t="s">
        <v>21</v>
      </c>
      <c r="G13788" t="s">
        <v>1383</v>
      </c>
      <c r="H13788" t="s">
        <v>1384</v>
      </c>
      <c r="I13788" t="s">
        <v>3063</v>
      </c>
      <c r="K13788" t="b">
        <f>IFERROR(VLOOKUP(F13788,english_mapping!A:B,2,FALSE),"NA")</f>
        <v>1</v>
      </c>
      <c r="L13788" t="str">
        <f t="shared" si="215"/>
        <v>Software</v>
      </c>
    </row>
    <row r="13789" spans="1:12" x14ac:dyDescent="0.25">
      <c r="A13789" t="s">
        <v>50084</v>
      </c>
      <c r="B13789" t="s">
        <v>50085</v>
      </c>
      <c r="C13789" t="s">
        <v>50086</v>
      </c>
      <c r="D13789" t="s">
        <v>755</v>
      </c>
      <c r="E13789" t="s">
        <v>14</v>
      </c>
      <c r="F13789" t="s">
        <v>52</v>
      </c>
      <c r="G13789" t="s">
        <v>53</v>
      </c>
      <c r="H13789" t="s">
        <v>54</v>
      </c>
      <c r="I13789" t="s">
        <v>54</v>
      </c>
      <c r="J13789" s="1">
        <v>36526</v>
      </c>
      <c r="K13789" t="b">
        <f>IFERROR(VLOOKUP(F13789,english_mapping!A:B,2,FALSE),"NA")</f>
        <v>1</v>
      </c>
      <c r="L13789" t="str">
        <f t="shared" si="215"/>
        <v>Hardware + Software</v>
      </c>
    </row>
    <row r="13790" spans="1:12" x14ac:dyDescent="0.25">
      <c r="A13790" t="s">
        <v>50087</v>
      </c>
      <c r="B13790" t="s">
        <v>50088</v>
      </c>
      <c r="C13790" t="s">
        <v>50089</v>
      </c>
      <c r="D13790" t="s">
        <v>2381</v>
      </c>
      <c r="E13790" t="s">
        <v>205</v>
      </c>
      <c r="F13790" t="s">
        <v>21</v>
      </c>
      <c r="G13790" t="s">
        <v>1300</v>
      </c>
      <c r="H13790" t="s">
        <v>1301</v>
      </c>
      <c r="I13790" t="s">
        <v>20516</v>
      </c>
      <c r="J13790" s="1">
        <v>36892</v>
      </c>
      <c r="K13790" t="b">
        <f>IFERROR(VLOOKUP(F13790,english_mapping!A:B,2,FALSE),"NA")</f>
        <v>1</v>
      </c>
      <c r="L13790" t="str">
        <f t="shared" si="215"/>
        <v>Consulting</v>
      </c>
    </row>
    <row r="13791" spans="1:12" x14ac:dyDescent="0.25">
      <c r="A13791" t="s">
        <v>50090</v>
      </c>
      <c r="B13791" t="s">
        <v>50091</v>
      </c>
      <c r="C13791" t="s">
        <v>50092</v>
      </c>
      <c r="E13791" t="s">
        <v>14</v>
      </c>
      <c r="F13791" t="s">
        <v>21</v>
      </c>
      <c r="G13791" t="s">
        <v>1262</v>
      </c>
      <c r="H13791" t="s">
        <v>1263</v>
      </c>
      <c r="I13791" t="s">
        <v>1263</v>
      </c>
      <c r="J13791" s="1">
        <v>40544</v>
      </c>
      <c r="K13791" t="b">
        <f>IFERROR(VLOOKUP(F13791,english_mapping!A:B,2,FALSE),"NA")</f>
        <v>1</v>
      </c>
      <c r="L13791">
        <f t="shared" si="215"/>
        <v>0</v>
      </c>
    </row>
    <row r="13792" spans="1:12" x14ac:dyDescent="0.25">
      <c r="A13792" t="s">
        <v>50093</v>
      </c>
      <c r="B13792" t="s">
        <v>50094</v>
      </c>
      <c r="C13792" t="s">
        <v>50095</v>
      </c>
      <c r="D13792" t="s">
        <v>284</v>
      </c>
      <c r="E13792" t="s">
        <v>14</v>
      </c>
      <c r="F13792" t="s">
        <v>21</v>
      </c>
      <c r="G13792" t="s">
        <v>1105</v>
      </c>
      <c r="H13792" t="s">
        <v>1106</v>
      </c>
      <c r="I13792" t="s">
        <v>1106</v>
      </c>
      <c r="J13792" t="s">
        <v>37139</v>
      </c>
      <c r="K13792" t="b">
        <f>IFERROR(VLOOKUP(F13792,english_mapping!A:B,2,FALSE),"NA")</f>
        <v>1</v>
      </c>
      <c r="L13792" t="str">
        <f t="shared" si="215"/>
        <v>Real Estate</v>
      </c>
    </row>
    <row r="13793" spans="1:12" x14ac:dyDescent="0.25">
      <c r="A13793" t="s">
        <v>50096</v>
      </c>
      <c r="B13793" t="s">
        <v>50097</v>
      </c>
      <c r="C13793" t="s">
        <v>50098</v>
      </c>
      <c r="D13793" t="s">
        <v>50099</v>
      </c>
      <c r="E13793" t="s">
        <v>14</v>
      </c>
      <c r="F13793" t="s">
        <v>875</v>
      </c>
      <c r="G13793" t="s">
        <v>2191</v>
      </c>
      <c r="H13793" t="s">
        <v>2192</v>
      </c>
      <c r="I13793" t="s">
        <v>2192</v>
      </c>
      <c r="J13793" s="1">
        <v>40182</v>
      </c>
      <c r="K13793" t="b">
        <f>IFERROR(VLOOKUP(F13793,english_mapping!A:B,2,FALSE),"NA")</f>
        <v>1</v>
      </c>
      <c r="L13793" t="str">
        <f t="shared" si="215"/>
        <v>Internet</v>
      </c>
    </row>
    <row r="13794" spans="1:12" x14ac:dyDescent="0.25">
      <c r="A13794" t="s">
        <v>50100</v>
      </c>
      <c r="B13794" t="s">
        <v>50101</v>
      </c>
      <c r="C13794" t="s">
        <v>50102</v>
      </c>
      <c r="D13794" t="s">
        <v>50103</v>
      </c>
      <c r="E13794" t="s">
        <v>14</v>
      </c>
      <c r="F13794" t="s">
        <v>21</v>
      </c>
      <c r="G13794" t="s">
        <v>101</v>
      </c>
      <c r="H13794" t="s">
        <v>102</v>
      </c>
      <c r="I13794" t="s">
        <v>103</v>
      </c>
      <c r="J13794" s="1">
        <v>41640</v>
      </c>
      <c r="K13794" t="b">
        <f>IFERROR(VLOOKUP(F13794,english_mapping!A:B,2,FALSE),"NA")</f>
        <v>1</v>
      </c>
      <c r="L13794" t="str">
        <f t="shared" si="215"/>
        <v>Content</v>
      </c>
    </row>
    <row r="13795" spans="1:12" x14ac:dyDescent="0.25">
      <c r="A13795" t="s">
        <v>50104</v>
      </c>
      <c r="B13795" t="s">
        <v>50105</v>
      </c>
      <c r="D13795" t="s">
        <v>38</v>
      </c>
      <c r="E13795" t="s">
        <v>14</v>
      </c>
      <c r="F13795" t="s">
        <v>21</v>
      </c>
      <c r="G13795" t="s">
        <v>1383</v>
      </c>
      <c r="H13795" t="s">
        <v>1384</v>
      </c>
      <c r="I13795" t="s">
        <v>6380</v>
      </c>
      <c r="J13795" s="1">
        <v>41401</v>
      </c>
      <c r="K13795" t="b">
        <f>IFERROR(VLOOKUP(F13795,english_mapping!A:B,2,FALSE),"NA")</f>
        <v>1</v>
      </c>
      <c r="L13795" t="str">
        <f t="shared" si="215"/>
        <v>Software</v>
      </c>
    </row>
    <row r="13796" spans="1:12" x14ac:dyDescent="0.25">
      <c r="A13796" t="s">
        <v>50106</v>
      </c>
      <c r="B13796" t="s">
        <v>50107</v>
      </c>
      <c r="D13796" t="s">
        <v>2839</v>
      </c>
      <c r="E13796" t="s">
        <v>14</v>
      </c>
      <c r="F13796" t="s">
        <v>161</v>
      </c>
      <c r="G13796" t="s">
        <v>162</v>
      </c>
      <c r="H13796" t="s">
        <v>163</v>
      </c>
      <c r="I13796" t="s">
        <v>6748</v>
      </c>
      <c r="K13796" t="b">
        <f>IFERROR(VLOOKUP(F13796,english_mapping!A:B,2,FALSE),"NA")</f>
        <v>0</v>
      </c>
      <c r="L13796" t="str">
        <f t="shared" si="215"/>
        <v>Telecommunications</v>
      </c>
    </row>
    <row r="13797" spans="1:12" x14ac:dyDescent="0.25">
      <c r="A13797" t="s">
        <v>50108</v>
      </c>
      <c r="B13797" t="s">
        <v>50109</v>
      </c>
      <c r="C13797" t="s">
        <v>50110</v>
      </c>
      <c r="D13797" t="s">
        <v>50111</v>
      </c>
      <c r="E13797" t="s">
        <v>109</v>
      </c>
      <c r="F13797" t="s">
        <v>21</v>
      </c>
      <c r="G13797" t="s">
        <v>1360</v>
      </c>
      <c r="H13797" t="s">
        <v>1361</v>
      </c>
      <c r="I13797" t="s">
        <v>1361</v>
      </c>
      <c r="J13797" s="1">
        <v>39083</v>
      </c>
      <c r="K13797" t="b">
        <f>IFERROR(VLOOKUP(F13797,english_mapping!A:B,2,FALSE),"NA")</f>
        <v>1</v>
      </c>
      <c r="L13797" t="str">
        <f t="shared" si="215"/>
        <v>Curated Web</v>
      </c>
    </row>
    <row r="13798" spans="1:12" x14ac:dyDescent="0.25">
      <c r="A13798" t="s">
        <v>50112</v>
      </c>
      <c r="B13798" t="s">
        <v>50113</v>
      </c>
      <c r="C13798" t="s">
        <v>50114</v>
      </c>
      <c r="D13798" t="s">
        <v>50115</v>
      </c>
      <c r="E13798" t="s">
        <v>14</v>
      </c>
      <c r="F13798" t="s">
        <v>21</v>
      </c>
      <c r="G13798" t="s">
        <v>1035</v>
      </c>
      <c r="H13798" t="s">
        <v>7557</v>
      </c>
      <c r="I13798" t="s">
        <v>48732</v>
      </c>
      <c r="J13798" s="1">
        <v>40909</v>
      </c>
      <c r="K13798" t="b">
        <f>IFERROR(VLOOKUP(F13798,english_mapping!A:B,2,FALSE),"NA")</f>
        <v>1</v>
      </c>
      <c r="L13798" t="str">
        <f t="shared" si="215"/>
        <v>Enterprise Software</v>
      </c>
    </row>
    <row r="13799" spans="1:12" x14ac:dyDescent="0.25">
      <c r="A13799" t="s">
        <v>50116</v>
      </c>
      <c r="B13799" t="s">
        <v>50117</v>
      </c>
      <c r="C13799" t="s">
        <v>50118</v>
      </c>
      <c r="D13799" t="s">
        <v>50119</v>
      </c>
      <c r="E13799" t="s">
        <v>701</v>
      </c>
      <c r="F13799" t="s">
        <v>21</v>
      </c>
      <c r="G13799" t="s">
        <v>59</v>
      </c>
      <c r="H13799" t="s">
        <v>90</v>
      </c>
      <c r="I13799" t="s">
        <v>352</v>
      </c>
      <c r="K13799" t="b">
        <f>IFERROR(VLOOKUP(F13799,english_mapping!A:B,2,FALSE),"NA")</f>
        <v>1</v>
      </c>
      <c r="L13799" t="str">
        <f t="shared" si="215"/>
        <v>Distribution</v>
      </c>
    </row>
    <row r="13800" spans="1:12" x14ac:dyDescent="0.25">
      <c r="A13800" t="s">
        <v>50120</v>
      </c>
      <c r="B13800" t="s">
        <v>50121</v>
      </c>
      <c r="C13800" t="s">
        <v>50122</v>
      </c>
      <c r="D13800" t="s">
        <v>50123</v>
      </c>
      <c r="E13800" t="s">
        <v>14</v>
      </c>
      <c r="F13800" t="s">
        <v>21</v>
      </c>
      <c r="G13800" t="s">
        <v>154</v>
      </c>
      <c r="H13800" t="s">
        <v>242</v>
      </c>
      <c r="I13800" t="s">
        <v>242</v>
      </c>
      <c r="J13800" s="1">
        <v>39090</v>
      </c>
      <c r="K13800" t="b">
        <f>IFERROR(VLOOKUP(F13800,english_mapping!A:B,2,FALSE),"NA")</f>
        <v>1</v>
      </c>
      <c r="L13800" t="str">
        <f t="shared" si="215"/>
        <v>Analytics</v>
      </c>
    </row>
    <row r="13801" spans="1:12" x14ac:dyDescent="0.25">
      <c r="A13801" t="s">
        <v>50124</v>
      </c>
      <c r="B13801" t="s">
        <v>50125</v>
      </c>
      <c r="C13801" t="s">
        <v>50126</v>
      </c>
      <c r="D13801" t="s">
        <v>58</v>
      </c>
      <c r="E13801" t="s">
        <v>14</v>
      </c>
      <c r="F13801" t="s">
        <v>21</v>
      </c>
      <c r="G13801" t="s">
        <v>434</v>
      </c>
      <c r="H13801" t="s">
        <v>7820</v>
      </c>
      <c r="I13801" t="s">
        <v>7821</v>
      </c>
      <c r="K13801" t="b">
        <f>IFERROR(VLOOKUP(F13801,english_mapping!A:B,2,FALSE),"NA")</f>
        <v>1</v>
      </c>
      <c r="L13801" t="str">
        <f t="shared" si="215"/>
        <v>Analytics</v>
      </c>
    </row>
    <row r="13802" spans="1:12" x14ac:dyDescent="0.25">
      <c r="A13802" t="s">
        <v>50127</v>
      </c>
      <c r="B13802" t="s">
        <v>50128</v>
      </c>
      <c r="C13802" t="s">
        <v>50129</v>
      </c>
      <c r="D13802" t="s">
        <v>780</v>
      </c>
      <c r="E13802" t="s">
        <v>14</v>
      </c>
      <c r="F13802" t="s">
        <v>21</v>
      </c>
      <c r="G13802" t="s">
        <v>822</v>
      </c>
      <c r="H13802" t="s">
        <v>823</v>
      </c>
      <c r="I13802" t="s">
        <v>823</v>
      </c>
      <c r="K13802" t="b">
        <f>IFERROR(VLOOKUP(F13802,english_mapping!A:B,2,FALSE),"NA")</f>
        <v>1</v>
      </c>
      <c r="L13802" t="str">
        <f t="shared" si="215"/>
        <v>Clean Technology</v>
      </c>
    </row>
    <row r="13803" spans="1:12" x14ac:dyDescent="0.25">
      <c r="A13803" t="s">
        <v>50130</v>
      </c>
      <c r="B13803" t="s">
        <v>50131</v>
      </c>
      <c r="C13803" t="s">
        <v>50132</v>
      </c>
      <c r="D13803" t="s">
        <v>2598</v>
      </c>
      <c r="E13803" t="s">
        <v>14</v>
      </c>
      <c r="F13803" t="s">
        <v>21</v>
      </c>
      <c r="G13803" t="s">
        <v>84</v>
      </c>
      <c r="H13803" t="s">
        <v>598</v>
      </c>
      <c r="I13803" t="s">
        <v>598</v>
      </c>
      <c r="J13803" s="1">
        <v>38905</v>
      </c>
      <c r="K13803" t="b">
        <f>IFERROR(VLOOKUP(F13803,english_mapping!A:B,2,FALSE),"NA")</f>
        <v>1</v>
      </c>
      <c r="L13803" t="str">
        <f t="shared" si="215"/>
        <v>Media</v>
      </c>
    </row>
    <row r="13804" spans="1:12" x14ac:dyDescent="0.25">
      <c r="A13804" t="s">
        <v>50133</v>
      </c>
      <c r="B13804" t="s">
        <v>50134</v>
      </c>
      <c r="C13804" t="s">
        <v>50135</v>
      </c>
      <c r="D13804" t="s">
        <v>51</v>
      </c>
      <c r="E13804" t="s">
        <v>14</v>
      </c>
      <c r="F13804" t="s">
        <v>21</v>
      </c>
      <c r="G13804" t="s">
        <v>59</v>
      </c>
      <c r="H13804" t="s">
        <v>1249</v>
      </c>
      <c r="I13804" t="s">
        <v>1249</v>
      </c>
      <c r="J13804" s="1">
        <v>39448</v>
      </c>
      <c r="K13804" t="b">
        <f>IFERROR(VLOOKUP(F13804,english_mapping!A:B,2,FALSE),"NA")</f>
        <v>1</v>
      </c>
      <c r="L13804" t="str">
        <f t="shared" si="215"/>
        <v>Biotechnology</v>
      </c>
    </row>
    <row r="13805" spans="1:12" x14ac:dyDescent="0.25">
      <c r="A13805" t="s">
        <v>50136</v>
      </c>
      <c r="B13805" t="s">
        <v>50137</v>
      </c>
      <c r="C13805" t="s">
        <v>50138</v>
      </c>
      <c r="D13805" t="s">
        <v>3186</v>
      </c>
      <c r="E13805" t="s">
        <v>14</v>
      </c>
      <c r="J13805" s="1">
        <v>41275</v>
      </c>
      <c r="K13805" t="str">
        <f>IFERROR(VLOOKUP(F13805,english_mapping!A:B,2,FALSE),"NA")</f>
        <v>NA</v>
      </c>
      <c r="L13805" t="str">
        <f t="shared" si="215"/>
        <v>Financial Services</v>
      </c>
    </row>
    <row r="13806" spans="1:12" x14ac:dyDescent="0.25">
      <c r="A13806" t="s">
        <v>50139</v>
      </c>
      <c r="B13806" t="s">
        <v>50140</v>
      </c>
      <c r="C13806" t="s">
        <v>50141</v>
      </c>
      <c r="D13806" t="s">
        <v>50142</v>
      </c>
      <c r="E13806" t="s">
        <v>14</v>
      </c>
      <c r="F13806" t="s">
        <v>21</v>
      </c>
      <c r="G13806" t="s">
        <v>101</v>
      </c>
      <c r="H13806" t="s">
        <v>102</v>
      </c>
      <c r="I13806" t="s">
        <v>103</v>
      </c>
      <c r="J13806" s="1">
        <v>41286</v>
      </c>
      <c r="K13806" t="b">
        <f>IFERROR(VLOOKUP(F13806,english_mapping!A:B,2,FALSE),"NA")</f>
        <v>1</v>
      </c>
      <c r="L13806" t="str">
        <f t="shared" si="215"/>
        <v>Email</v>
      </c>
    </row>
    <row r="13807" spans="1:12" x14ac:dyDescent="0.25">
      <c r="A13807" t="s">
        <v>50143</v>
      </c>
      <c r="B13807" t="s">
        <v>50144</v>
      </c>
      <c r="C13807" t="s">
        <v>50145</v>
      </c>
      <c r="D13807" t="s">
        <v>12880</v>
      </c>
      <c r="E13807" t="s">
        <v>14</v>
      </c>
      <c r="F13807" t="s">
        <v>21</v>
      </c>
      <c r="G13807" t="s">
        <v>101</v>
      </c>
      <c r="H13807" t="s">
        <v>102</v>
      </c>
      <c r="I13807" t="s">
        <v>103</v>
      </c>
      <c r="K13807" t="b">
        <f>IFERROR(VLOOKUP(F13807,english_mapping!A:B,2,FALSE),"NA")</f>
        <v>1</v>
      </c>
      <c r="L13807" t="str">
        <f t="shared" si="215"/>
        <v>Non Profit</v>
      </c>
    </row>
    <row r="13808" spans="1:12" x14ac:dyDescent="0.25">
      <c r="A13808" t="s">
        <v>50146</v>
      </c>
      <c r="B13808" t="s">
        <v>50147</v>
      </c>
      <c r="C13808" t="s">
        <v>50148</v>
      </c>
      <c r="D13808" t="s">
        <v>50149</v>
      </c>
      <c r="E13808" t="s">
        <v>14</v>
      </c>
      <c r="F13808" t="s">
        <v>21</v>
      </c>
      <c r="G13808" t="s">
        <v>59</v>
      </c>
      <c r="H13808" t="s">
        <v>60</v>
      </c>
      <c r="I13808" t="s">
        <v>1128</v>
      </c>
      <c r="J13808" s="1">
        <v>42005</v>
      </c>
      <c r="K13808" t="b">
        <f>IFERROR(VLOOKUP(F13808,english_mapping!A:B,2,FALSE),"NA")</f>
        <v>1</v>
      </c>
      <c r="L13808" t="str">
        <f t="shared" si="215"/>
        <v>Accounting</v>
      </c>
    </row>
    <row r="13809" spans="1:12" x14ac:dyDescent="0.25">
      <c r="A13809" t="s">
        <v>50150</v>
      </c>
      <c r="B13809" t="s">
        <v>50151</v>
      </c>
      <c r="C13809" t="s">
        <v>50152</v>
      </c>
      <c r="D13809" t="s">
        <v>3474</v>
      </c>
      <c r="E13809" t="s">
        <v>14</v>
      </c>
      <c r="F13809" t="s">
        <v>2175</v>
      </c>
      <c r="G13809">
        <v>15</v>
      </c>
      <c r="H13809" t="s">
        <v>9033</v>
      </c>
      <c r="I13809" t="s">
        <v>50153</v>
      </c>
      <c r="K13809" t="b">
        <f>IFERROR(VLOOKUP(F13809,english_mapping!A:B,2,FALSE),"NA")</f>
        <v>0</v>
      </c>
      <c r="L13809" t="str">
        <f t="shared" si="215"/>
        <v>Information Technology</v>
      </c>
    </row>
    <row r="13810" spans="1:12" x14ac:dyDescent="0.25">
      <c r="A13810" t="s">
        <v>50154</v>
      </c>
      <c r="B13810" t="s">
        <v>50155</v>
      </c>
      <c r="C13810" t="s">
        <v>50156</v>
      </c>
      <c r="D13810" t="s">
        <v>50157</v>
      </c>
      <c r="E13810" t="s">
        <v>14</v>
      </c>
      <c r="F13810" t="s">
        <v>21</v>
      </c>
      <c r="G13810" t="s">
        <v>59</v>
      </c>
      <c r="H13810" t="s">
        <v>513</v>
      </c>
      <c r="I13810" t="s">
        <v>514</v>
      </c>
      <c r="J13810" s="1">
        <v>33604</v>
      </c>
      <c r="K13810" t="b">
        <f>IFERROR(VLOOKUP(F13810,english_mapping!A:B,2,FALSE),"NA")</f>
        <v>1</v>
      </c>
      <c r="L13810" t="str">
        <f t="shared" si="215"/>
        <v>Brand Marketing</v>
      </c>
    </row>
    <row r="13811" spans="1:12" x14ac:dyDescent="0.25">
      <c r="A13811" t="s">
        <v>50158</v>
      </c>
      <c r="B13811" t="s">
        <v>50159</v>
      </c>
      <c r="C13811" t="s">
        <v>50160</v>
      </c>
      <c r="D13811" t="s">
        <v>50161</v>
      </c>
      <c r="E13811" t="s">
        <v>14</v>
      </c>
      <c r="F13811" t="s">
        <v>21</v>
      </c>
      <c r="G13811" t="s">
        <v>101</v>
      </c>
      <c r="H13811" t="s">
        <v>102</v>
      </c>
      <c r="I13811" t="s">
        <v>103</v>
      </c>
      <c r="J13811" s="1">
        <v>36161</v>
      </c>
      <c r="K13811" t="b">
        <f>IFERROR(VLOOKUP(F13811,english_mapping!A:B,2,FALSE),"NA")</f>
        <v>1</v>
      </c>
      <c r="L13811" t="str">
        <f t="shared" si="215"/>
        <v>Advertising</v>
      </c>
    </row>
    <row r="13812" spans="1:12" x14ac:dyDescent="0.25">
      <c r="A13812" t="s">
        <v>50162</v>
      </c>
      <c r="B13812" t="s">
        <v>50163</v>
      </c>
      <c r="C13812" t="s">
        <v>50164</v>
      </c>
      <c r="D13812" t="s">
        <v>50165</v>
      </c>
      <c r="E13812" t="s">
        <v>14</v>
      </c>
      <c r="F13812" t="s">
        <v>15</v>
      </c>
      <c r="G13812">
        <v>19</v>
      </c>
      <c r="H13812" t="s">
        <v>479</v>
      </c>
      <c r="I13812" t="s">
        <v>479</v>
      </c>
      <c r="J13812" s="1">
        <v>41279</v>
      </c>
      <c r="K13812" t="b">
        <f>IFERROR(VLOOKUP(F13812,english_mapping!A:B,2,FALSE),"NA")</f>
        <v>1</v>
      </c>
      <c r="L13812" t="str">
        <f t="shared" si="215"/>
        <v>Android</v>
      </c>
    </row>
    <row r="13813" spans="1:12" x14ac:dyDescent="0.25">
      <c r="A13813" t="s">
        <v>50166</v>
      </c>
      <c r="B13813" t="s">
        <v>50167</v>
      </c>
      <c r="C13813" t="s">
        <v>50168</v>
      </c>
      <c r="D13813" t="s">
        <v>51</v>
      </c>
      <c r="E13813" t="s">
        <v>14</v>
      </c>
      <c r="F13813" t="s">
        <v>124</v>
      </c>
      <c r="G13813" t="s">
        <v>125</v>
      </c>
      <c r="H13813" t="s">
        <v>126</v>
      </c>
      <c r="I13813" t="s">
        <v>126</v>
      </c>
      <c r="J13813" s="1">
        <v>41275</v>
      </c>
      <c r="K13813" t="b">
        <f>IFERROR(VLOOKUP(F13813,english_mapping!A:B,2,FALSE),"NA")</f>
        <v>1</v>
      </c>
      <c r="L13813" t="str">
        <f t="shared" si="215"/>
        <v>Biotechnology</v>
      </c>
    </row>
    <row r="13814" spans="1:12" x14ac:dyDescent="0.25">
      <c r="A13814" t="s">
        <v>50169</v>
      </c>
      <c r="B13814" t="s">
        <v>50170</v>
      </c>
      <c r="C13814" t="s">
        <v>50171</v>
      </c>
      <c r="D13814" t="s">
        <v>50172</v>
      </c>
      <c r="E13814" t="s">
        <v>14</v>
      </c>
      <c r="F13814" t="s">
        <v>21</v>
      </c>
      <c r="G13814" t="s">
        <v>59</v>
      </c>
      <c r="H13814" t="s">
        <v>10621</v>
      </c>
      <c r="I13814" t="s">
        <v>17044</v>
      </c>
      <c r="J13814" s="1">
        <v>40919</v>
      </c>
      <c r="K13814" t="b">
        <f>IFERROR(VLOOKUP(F13814,english_mapping!A:B,2,FALSE),"NA")</f>
        <v>1</v>
      </c>
      <c r="L13814" t="str">
        <f t="shared" si="215"/>
        <v>Art</v>
      </c>
    </row>
    <row r="13815" spans="1:12" x14ac:dyDescent="0.25">
      <c r="A13815" t="s">
        <v>50173</v>
      </c>
      <c r="B13815" t="s">
        <v>50174</v>
      </c>
      <c r="C13815" t="s">
        <v>50175</v>
      </c>
      <c r="D13815" t="s">
        <v>50176</v>
      </c>
      <c r="E13815" t="s">
        <v>14</v>
      </c>
      <c r="F13815" t="s">
        <v>21</v>
      </c>
      <c r="G13815" t="s">
        <v>101</v>
      </c>
      <c r="H13815" t="s">
        <v>102</v>
      </c>
      <c r="I13815" t="s">
        <v>103</v>
      </c>
      <c r="J13815" s="1">
        <v>39448</v>
      </c>
      <c r="K13815" t="b">
        <f>IFERROR(VLOOKUP(F13815,english_mapping!A:B,2,FALSE),"NA")</f>
        <v>1</v>
      </c>
      <c r="L13815" t="str">
        <f t="shared" si="215"/>
        <v>Games</v>
      </c>
    </row>
    <row r="13816" spans="1:12" x14ac:dyDescent="0.25">
      <c r="A13816" t="s">
        <v>50177</v>
      </c>
      <c r="B13816" t="s">
        <v>50178</v>
      </c>
      <c r="C13816" t="s">
        <v>50179</v>
      </c>
      <c r="D13816" t="s">
        <v>45</v>
      </c>
      <c r="E13816" t="s">
        <v>14</v>
      </c>
      <c r="F13816" t="s">
        <v>15</v>
      </c>
      <c r="G13816">
        <v>16</v>
      </c>
      <c r="H13816" t="s">
        <v>16</v>
      </c>
      <c r="I13816" t="s">
        <v>16</v>
      </c>
      <c r="J13816" s="1">
        <v>40544</v>
      </c>
      <c r="K13816" t="b">
        <f>IFERROR(VLOOKUP(F13816,english_mapping!A:B,2,FALSE),"NA")</f>
        <v>1</v>
      </c>
      <c r="L13816" t="str">
        <f t="shared" si="215"/>
        <v>Games</v>
      </c>
    </row>
    <row r="13817" spans="1:12" x14ac:dyDescent="0.25">
      <c r="A13817" t="s">
        <v>50180</v>
      </c>
      <c r="B13817" t="s">
        <v>50181</v>
      </c>
      <c r="C13817" t="s">
        <v>50182</v>
      </c>
      <c r="D13817" t="s">
        <v>45</v>
      </c>
      <c r="E13817" t="s">
        <v>14</v>
      </c>
      <c r="F13817" t="s">
        <v>50183</v>
      </c>
      <c r="H13817" t="s">
        <v>50184</v>
      </c>
      <c r="I13817" t="s">
        <v>50185</v>
      </c>
      <c r="J13817" s="1">
        <v>39822</v>
      </c>
      <c r="K13817" t="b">
        <f>IFERROR(VLOOKUP(F13817,english_mapping!A:B,2,FALSE),"NA")</f>
        <v>1</v>
      </c>
      <c r="L13817" t="str">
        <f t="shared" si="215"/>
        <v>Games</v>
      </c>
    </row>
    <row r="13818" spans="1:12" x14ac:dyDescent="0.25">
      <c r="A13818" t="s">
        <v>50186</v>
      </c>
      <c r="B13818" t="s">
        <v>50187</v>
      </c>
      <c r="C13818" t="s">
        <v>50188</v>
      </c>
      <c r="D13818" t="s">
        <v>3563</v>
      </c>
      <c r="E13818" t="s">
        <v>14</v>
      </c>
      <c r="F13818" t="s">
        <v>346</v>
      </c>
      <c r="G13818">
        <v>5</v>
      </c>
      <c r="H13818" t="s">
        <v>347</v>
      </c>
      <c r="I13818" t="s">
        <v>1200</v>
      </c>
      <c r="J13818" s="1">
        <v>40544</v>
      </c>
      <c r="K13818" t="b">
        <f>IFERROR(VLOOKUP(F13818,english_mapping!A:B,2,FALSE),"NA")</f>
        <v>0</v>
      </c>
      <c r="L13818" t="str">
        <f t="shared" si="215"/>
        <v>Pharmaceuticals</v>
      </c>
    </row>
    <row r="13819" spans="1:12" x14ac:dyDescent="0.25">
      <c r="A13819" t="s">
        <v>50189</v>
      </c>
      <c r="B13819" t="s">
        <v>50190</v>
      </c>
      <c r="C13819" t="s">
        <v>50191</v>
      </c>
      <c r="D13819" t="s">
        <v>3881</v>
      </c>
      <c r="E13819" t="s">
        <v>14</v>
      </c>
      <c r="F13819" t="s">
        <v>21</v>
      </c>
      <c r="G13819" t="s">
        <v>154</v>
      </c>
      <c r="H13819" t="s">
        <v>242</v>
      </c>
      <c r="I13819" t="s">
        <v>3972</v>
      </c>
      <c r="J13819" s="1">
        <v>39448</v>
      </c>
      <c r="K13819" t="b">
        <f>IFERROR(VLOOKUP(F13819,english_mapping!A:B,2,FALSE),"NA")</f>
        <v>1</v>
      </c>
      <c r="L13819" t="str">
        <f t="shared" si="215"/>
        <v>Medical Devices</v>
      </c>
    </row>
    <row r="13820" spans="1:12" x14ac:dyDescent="0.25">
      <c r="A13820" t="s">
        <v>50192</v>
      </c>
      <c r="B13820" t="s">
        <v>50193</v>
      </c>
      <c r="C13820" t="s">
        <v>50194</v>
      </c>
      <c r="D13820" t="s">
        <v>2541</v>
      </c>
      <c r="E13820" t="s">
        <v>701</v>
      </c>
      <c r="F13820" t="s">
        <v>161</v>
      </c>
      <c r="G13820" t="s">
        <v>162</v>
      </c>
      <c r="H13820" t="s">
        <v>163</v>
      </c>
      <c r="I13820" t="s">
        <v>163</v>
      </c>
      <c r="J13820" s="1">
        <v>38353</v>
      </c>
      <c r="K13820" t="b">
        <f>IFERROR(VLOOKUP(F13820,english_mapping!A:B,2,FALSE),"NA")</f>
        <v>0</v>
      </c>
      <c r="L13820" t="str">
        <f t="shared" si="215"/>
        <v>Advertising</v>
      </c>
    </row>
    <row r="13821" spans="1:12" x14ac:dyDescent="0.25">
      <c r="A13821" t="s">
        <v>50195</v>
      </c>
      <c r="B13821" t="s">
        <v>50196</v>
      </c>
      <c r="C13821" t="s">
        <v>50197</v>
      </c>
      <c r="D13821" t="s">
        <v>1538</v>
      </c>
      <c r="E13821" t="s">
        <v>14</v>
      </c>
      <c r="F13821" t="s">
        <v>21</v>
      </c>
      <c r="G13821" t="s">
        <v>379</v>
      </c>
      <c r="H13821" t="s">
        <v>380</v>
      </c>
      <c r="I13821" t="s">
        <v>380</v>
      </c>
      <c r="J13821" s="1">
        <v>40179</v>
      </c>
      <c r="K13821" t="b">
        <f>IFERROR(VLOOKUP(F13821,english_mapping!A:B,2,FALSE),"NA")</f>
        <v>1</v>
      </c>
      <c r="L13821" t="str">
        <f t="shared" si="215"/>
        <v>Security</v>
      </c>
    </row>
    <row r="13822" spans="1:12" x14ac:dyDescent="0.25">
      <c r="A13822" t="s">
        <v>50198</v>
      </c>
      <c r="B13822" t="s">
        <v>50199</v>
      </c>
      <c r="C13822" t="s">
        <v>50200</v>
      </c>
      <c r="D13822" t="s">
        <v>644</v>
      </c>
      <c r="E13822" t="s">
        <v>14</v>
      </c>
      <c r="F13822" t="s">
        <v>21</v>
      </c>
      <c r="G13822" t="s">
        <v>154</v>
      </c>
      <c r="H13822" t="s">
        <v>242</v>
      </c>
      <c r="I13822" t="s">
        <v>326</v>
      </c>
      <c r="J13822" s="1">
        <v>37987</v>
      </c>
      <c r="K13822" t="b">
        <f>IFERROR(VLOOKUP(F13822,english_mapping!A:B,2,FALSE),"NA")</f>
        <v>1</v>
      </c>
      <c r="L13822" t="str">
        <f t="shared" si="215"/>
        <v>Biotechnology</v>
      </c>
    </row>
    <row r="13823" spans="1:12" x14ac:dyDescent="0.25">
      <c r="A13823" t="s">
        <v>50201</v>
      </c>
      <c r="B13823" t="s">
        <v>50202</v>
      </c>
      <c r="C13823" t="s">
        <v>50203</v>
      </c>
      <c r="D13823" t="s">
        <v>644</v>
      </c>
      <c r="E13823" t="s">
        <v>14</v>
      </c>
      <c r="F13823" t="s">
        <v>21</v>
      </c>
      <c r="G13823" t="s">
        <v>59</v>
      </c>
      <c r="H13823" t="s">
        <v>1249</v>
      </c>
      <c r="I13823" t="s">
        <v>1249</v>
      </c>
      <c r="J13823" s="1">
        <v>37987</v>
      </c>
      <c r="K13823" t="b">
        <f>IFERROR(VLOOKUP(F13823,english_mapping!A:B,2,FALSE),"NA")</f>
        <v>1</v>
      </c>
      <c r="L13823" t="str">
        <f t="shared" si="215"/>
        <v>Biotechnology</v>
      </c>
    </row>
    <row r="13824" spans="1:12" x14ac:dyDescent="0.25">
      <c r="A13824" t="s">
        <v>50204</v>
      </c>
      <c r="B13824" t="s">
        <v>50205</v>
      </c>
      <c r="C13824" t="s">
        <v>50206</v>
      </c>
      <c r="D13824" t="s">
        <v>50207</v>
      </c>
      <c r="E13824" t="s">
        <v>14</v>
      </c>
      <c r="F13824" t="s">
        <v>21</v>
      </c>
      <c r="G13824" t="s">
        <v>94</v>
      </c>
      <c r="H13824" t="s">
        <v>95</v>
      </c>
      <c r="I13824" t="s">
        <v>7052</v>
      </c>
      <c r="J13824" s="1">
        <v>39448</v>
      </c>
      <c r="K13824" t="b">
        <f>IFERROR(VLOOKUP(F13824,english_mapping!A:B,2,FALSE),"NA")</f>
        <v>1</v>
      </c>
      <c r="L13824" t="str">
        <f t="shared" si="215"/>
        <v>Charter Schools</v>
      </c>
    </row>
    <row r="13825" spans="1:12" x14ac:dyDescent="0.25">
      <c r="A13825" t="s">
        <v>50208</v>
      </c>
      <c r="B13825" t="s">
        <v>50209</v>
      </c>
      <c r="C13825" t="s">
        <v>50210</v>
      </c>
      <c r="D13825" t="s">
        <v>1345</v>
      </c>
      <c r="E13825" t="s">
        <v>14</v>
      </c>
      <c r="F13825" t="s">
        <v>21</v>
      </c>
      <c r="G13825" t="s">
        <v>101</v>
      </c>
      <c r="H13825" t="s">
        <v>102</v>
      </c>
      <c r="I13825" t="s">
        <v>103</v>
      </c>
      <c r="J13825" s="1">
        <v>37257</v>
      </c>
      <c r="K13825" t="b">
        <f>IFERROR(VLOOKUP(F13825,english_mapping!A:B,2,FALSE),"NA")</f>
        <v>1</v>
      </c>
      <c r="L13825" t="str">
        <f t="shared" si="215"/>
        <v>Games</v>
      </c>
    </row>
    <row r="13826" spans="1:12" x14ac:dyDescent="0.25">
      <c r="A13826" t="s">
        <v>50211</v>
      </c>
      <c r="B13826" t="s">
        <v>50212</v>
      </c>
      <c r="C13826" t="s">
        <v>50213</v>
      </c>
      <c r="D13826" t="s">
        <v>50214</v>
      </c>
      <c r="E13826" t="s">
        <v>14</v>
      </c>
      <c r="F13826" t="s">
        <v>21</v>
      </c>
      <c r="G13826" t="s">
        <v>101</v>
      </c>
      <c r="H13826" t="s">
        <v>102</v>
      </c>
      <c r="I13826" t="s">
        <v>103</v>
      </c>
      <c r="K13826" t="b">
        <f>IFERROR(VLOOKUP(F13826,english_mapping!A:B,2,FALSE),"NA")</f>
        <v>1</v>
      </c>
      <c r="L13826" t="str">
        <f t="shared" si="215"/>
        <v>Broadcasting</v>
      </c>
    </row>
    <row r="13827" spans="1:12" x14ac:dyDescent="0.25">
      <c r="A13827" t="s">
        <v>50215</v>
      </c>
      <c r="B13827" t="s">
        <v>50216</v>
      </c>
      <c r="C13827" t="s">
        <v>50217</v>
      </c>
      <c r="D13827" t="s">
        <v>51</v>
      </c>
      <c r="E13827" t="s">
        <v>701</v>
      </c>
      <c r="F13827" t="s">
        <v>124</v>
      </c>
      <c r="G13827" t="s">
        <v>125</v>
      </c>
      <c r="H13827" t="s">
        <v>126</v>
      </c>
      <c r="I13827" t="s">
        <v>126</v>
      </c>
      <c r="J13827" s="1">
        <v>36161</v>
      </c>
      <c r="K13827" t="b">
        <f>IFERROR(VLOOKUP(F13827,english_mapping!A:B,2,FALSE),"NA")</f>
        <v>1</v>
      </c>
      <c r="L13827" t="str">
        <f t="shared" si="215"/>
        <v>Biotechnology</v>
      </c>
    </row>
    <row r="13828" spans="1:12" x14ac:dyDescent="0.25">
      <c r="A13828" t="s">
        <v>50218</v>
      </c>
      <c r="B13828" t="s">
        <v>50219</v>
      </c>
      <c r="C13828" t="s">
        <v>50220</v>
      </c>
      <c r="D13828" t="s">
        <v>51</v>
      </c>
      <c r="E13828" t="s">
        <v>14</v>
      </c>
      <c r="F13828" t="s">
        <v>124</v>
      </c>
      <c r="G13828" t="s">
        <v>3475</v>
      </c>
      <c r="H13828" t="s">
        <v>3476</v>
      </c>
      <c r="I13828" t="s">
        <v>3476</v>
      </c>
      <c r="J13828" s="1">
        <v>37257</v>
      </c>
      <c r="K13828" t="b">
        <f>IFERROR(VLOOKUP(F13828,english_mapping!A:B,2,FALSE),"NA")</f>
        <v>1</v>
      </c>
      <c r="L13828" t="str">
        <f t="shared" ref="L13828:L13891" si="216">IFERROR(LEFT(D13828,(FIND("|",D13828))-1),D13828)</f>
        <v>Biotechnology</v>
      </c>
    </row>
    <row r="13829" spans="1:12" x14ac:dyDescent="0.25">
      <c r="A13829" t="s">
        <v>50221</v>
      </c>
      <c r="B13829" t="s">
        <v>50222</v>
      </c>
      <c r="D13829" t="s">
        <v>51</v>
      </c>
      <c r="E13829" t="s">
        <v>14</v>
      </c>
      <c r="F13829" t="s">
        <v>21</v>
      </c>
      <c r="G13829" t="s">
        <v>1105</v>
      </c>
      <c r="H13829" t="s">
        <v>1106</v>
      </c>
      <c r="I13829" t="s">
        <v>50223</v>
      </c>
      <c r="J13829" s="1">
        <v>38718</v>
      </c>
      <c r="K13829" t="b">
        <f>IFERROR(VLOOKUP(F13829,english_mapping!A:B,2,FALSE),"NA")</f>
        <v>1</v>
      </c>
      <c r="L13829" t="str">
        <f t="shared" si="216"/>
        <v>Biotechnology</v>
      </c>
    </row>
    <row r="13830" spans="1:12" x14ac:dyDescent="0.25">
      <c r="A13830" t="s">
        <v>50224</v>
      </c>
      <c r="B13830" t="s">
        <v>50225</v>
      </c>
      <c r="C13830" t="s">
        <v>50226</v>
      </c>
      <c r="D13830" t="s">
        <v>32</v>
      </c>
      <c r="E13830" t="s">
        <v>14</v>
      </c>
      <c r="F13830" t="s">
        <v>21</v>
      </c>
      <c r="G13830" t="s">
        <v>3555</v>
      </c>
      <c r="H13830" t="s">
        <v>8195</v>
      </c>
      <c r="I13830" t="s">
        <v>8196</v>
      </c>
      <c r="K13830" t="b">
        <f>IFERROR(VLOOKUP(F13830,english_mapping!A:B,2,FALSE),"NA")</f>
        <v>1</v>
      </c>
      <c r="L13830" t="str">
        <f t="shared" si="216"/>
        <v>Curated Web</v>
      </c>
    </row>
    <row r="13831" spans="1:12" x14ac:dyDescent="0.25">
      <c r="A13831" t="s">
        <v>50227</v>
      </c>
      <c r="B13831" t="s">
        <v>50228</v>
      </c>
      <c r="D13831" t="s">
        <v>2839</v>
      </c>
      <c r="E13831" t="s">
        <v>14</v>
      </c>
      <c r="F13831" t="s">
        <v>52</v>
      </c>
      <c r="G13831" t="s">
        <v>200</v>
      </c>
      <c r="H13831" t="s">
        <v>12255</v>
      </c>
      <c r="I13831" t="s">
        <v>12255</v>
      </c>
      <c r="J13831" s="1">
        <v>31778</v>
      </c>
      <c r="K13831" t="b">
        <f>IFERROR(VLOOKUP(F13831,english_mapping!A:B,2,FALSE),"NA")</f>
        <v>1</v>
      </c>
      <c r="L13831" t="str">
        <f t="shared" si="216"/>
        <v>Telecommunications</v>
      </c>
    </row>
    <row r="13832" spans="1:12" x14ac:dyDescent="0.25">
      <c r="A13832" t="s">
        <v>50229</v>
      </c>
      <c r="B13832" t="s">
        <v>50230</v>
      </c>
      <c r="C13832" t="s">
        <v>50231</v>
      </c>
      <c r="D13832" t="s">
        <v>50232</v>
      </c>
      <c r="E13832" t="s">
        <v>109</v>
      </c>
      <c r="F13832" t="s">
        <v>21</v>
      </c>
      <c r="G13832" t="s">
        <v>154</v>
      </c>
      <c r="H13832" t="s">
        <v>242</v>
      </c>
      <c r="I13832" t="s">
        <v>243</v>
      </c>
      <c r="K13832" t="b">
        <f>IFERROR(VLOOKUP(F13832,english_mapping!A:B,2,FALSE),"NA")</f>
        <v>1</v>
      </c>
      <c r="L13832" t="str">
        <f t="shared" si="216"/>
        <v>Bio-Pharm</v>
      </c>
    </row>
    <row r="13833" spans="1:12" x14ac:dyDescent="0.25">
      <c r="A13833" t="s">
        <v>50233</v>
      </c>
      <c r="B13833" t="s">
        <v>50234</v>
      </c>
      <c r="C13833" t="s">
        <v>50235</v>
      </c>
      <c r="D13833" t="s">
        <v>50236</v>
      </c>
      <c r="E13833" t="s">
        <v>14</v>
      </c>
      <c r="F13833" t="s">
        <v>220</v>
      </c>
      <c r="G13833">
        <v>2</v>
      </c>
      <c r="H13833" t="s">
        <v>221</v>
      </c>
      <c r="I13833" t="s">
        <v>50237</v>
      </c>
      <c r="J13833" s="1">
        <v>40544</v>
      </c>
      <c r="K13833" t="b">
        <f>IFERROR(VLOOKUP(F13833,english_mapping!A:B,2,FALSE),"NA")</f>
        <v>1</v>
      </c>
      <c r="L13833" t="str">
        <f t="shared" si="216"/>
        <v>Enterprises</v>
      </c>
    </row>
    <row r="13834" spans="1:12" x14ac:dyDescent="0.25">
      <c r="A13834" t="s">
        <v>50238</v>
      </c>
      <c r="B13834" t="s">
        <v>50239</v>
      </c>
      <c r="C13834" t="s">
        <v>50240</v>
      </c>
      <c r="D13834" t="s">
        <v>38</v>
      </c>
      <c r="E13834" t="s">
        <v>14</v>
      </c>
      <c r="F13834" t="s">
        <v>124</v>
      </c>
      <c r="G13834" t="s">
        <v>2055</v>
      </c>
      <c r="H13834" t="s">
        <v>2056</v>
      </c>
      <c r="I13834" t="s">
        <v>2056</v>
      </c>
      <c r="J13834" s="1">
        <v>37629</v>
      </c>
      <c r="K13834" t="b">
        <f>IFERROR(VLOOKUP(F13834,english_mapping!A:B,2,FALSE),"NA")</f>
        <v>1</v>
      </c>
      <c r="L13834" t="str">
        <f t="shared" si="216"/>
        <v>Software</v>
      </c>
    </row>
    <row r="13835" spans="1:12" x14ac:dyDescent="0.25">
      <c r="A13835" t="s">
        <v>50241</v>
      </c>
      <c r="B13835" t="s">
        <v>50242</v>
      </c>
      <c r="C13835" t="s">
        <v>50243</v>
      </c>
      <c r="D13835" t="s">
        <v>32</v>
      </c>
      <c r="E13835" t="s">
        <v>205</v>
      </c>
      <c r="F13835" t="s">
        <v>21</v>
      </c>
      <c r="G13835" t="s">
        <v>101</v>
      </c>
      <c r="H13835" t="s">
        <v>102</v>
      </c>
      <c r="I13835" t="s">
        <v>103</v>
      </c>
      <c r="J13835" s="1">
        <v>39083</v>
      </c>
      <c r="K13835" t="b">
        <f>IFERROR(VLOOKUP(F13835,english_mapping!A:B,2,FALSE),"NA")</f>
        <v>1</v>
      </c>
      <c r="L13835" t="str">
        <f t="shared" si="216"/>
        <v>Curated Web</v>
      </c>
    </row>
    <row r="13836" spans="1:12" x14ac:dyDescent="0.25">
      <c r="A13836" t="s">
        <v>50244</v>
      </c>
      <c r="B13836" t="s">
        <v>50245</v>
      </c>
      <c r="C13836" t="s">
        <v>50246</v>
      </c>
      <c r="D13836" t="s">
        <v>262</v>
      </c>
      <c r="E13836" t="s">
        <v>14</v>
      </c>
      <c r="F13836" t="s">
        <v>21</v>
      </c>
      <c r="G13836" t="s">
        <v>434</v>
      </c>
      <c r="H13836" t="s">
        <v>535</v>
      </c>
      <c r="I13836" t="s">
        <v>33081</v>
      </c>
      <c r="J13836" s="1">
        <v>40919</v>
      </c>
      <c r="K13836" t="b">
        <f>IFERROR(VLOOKUP(F13836,english_mapping!A:B,2,FALSE),"NA")</f>
        <v>1</v>
      </c>
      <c r="L13836" t="str">
        <f t="shared" si="216"/>
        <v>Enterprise Software</v>
      </c>
    </row>
    <row r="13837" spans="1:12" x14ac:dyDescent="0.25">
      <c r="A13837" t="s">
        <v>50247</v>
      </c>
      <c r="B13837" t="s">
        <v>50248</v>
      </c>
      <c r="C13837" t="s">
        <v>50249</v>
      </c>
      <c r="D13837" t="s">
        <v>50250</v>
      </c>
      <c r="E13837" t="s">
        <v>14</v>
      </c>
      <c r="F13837" t="s">
        <v>21</v>
      </c>
      <c r="G13837" t="s">
        <v>59</v>
      </c>
      <c r="H13837" t="s">
        <v>513</v>
      </c>
      <c r="I13837" t="s">
        <v>15098</v>
      </c>
      <c r="J13837" t="s">
        <v>41470</v>
      </c>
      <c r="K13837" t="b">
        <f>IFERROR(VLOOKUP(F13837,english_mapping!A:B,2,FALSE),"NA")</f>
        <v>1</v>
      </c>
      <c r="L13837" t="str">
        <f t="shared" si="216"/>
        <v>Collaboration</v>
      </c>
    </row>
    <row r="13838" spans="1:12" x14ac:dyDescent="0.25">
      <c r="A13838" t="s">
        <v>50251</v>
      </c>
      <c r="B13838" t="s">
        <v>50252</v>
      </c>
      <c r="C13838" t="s">
        <v>50253</v>
      </c>
      <c r="D13838" t="s">
        <v>51</v>
      </c>
      <c r="E13838" t="s">
        <v>14</v>
      </c>
      <c r="F13838" t="s">
        <v>712</v>
      </c>
      <c r="J13838" s="1">
        <v>37987</v>
      </c>
      <c r="K13838" t="b">
        <f>IFERROR(VLOOKUP(F13838,english_mapping!A:B,2,FALSE),"NA")</f>
        <v>0</v>
      </c>
      <c r="L13838" t="str">
        <f t="shared" si="216"/>
        <v>Biotechnology</v>
      </c>
    </row>
    <row r="13839" spans="1:12" x14ac:dyDescent="0.25">
      <c r="A13839" t="s">
        <v>50254</v>
      </c>
      <c r="B13839" t="s">
        <v>50255</v>
      </c>
      <c r="C13839" t="s">
        <v>50256</v>
      </c>
      <c r="D13839" t="s">
        <v>51</v>
      </c>
      <c r="E13839" t="s">
        <v>14</v>
      </c>
      <c r="F13839" t="s">
        <v>21</v>
      </c>
      <c r="G13839" t="s">
        <v>3238</v>
      </c>
      <c r="H13839" t="s">
        <v>3239</v>
      </c>
      <c r="I13839" t="s">
        <v>2463</v>
      </c>
      <c r="K13839" t="b">
        <f>IFERROR(VLOOKUP(F13839,english_mapping!A:B,2,FALSE),"NA")</f>
        <v>1</v>
      </c>
      <c r="L13839" t="str">
        <f t="shared" si="216"/>
        <v>Biotechnology</v>
      </c>
    </row>
    <row r="13840" spans="1:12" x14ac:dyDescent="0.25">
      <c r="A13840" t="s">
        <v>50257</v>
      </c>
      <c r="B13840" t="s">
        <v>50258</v>
      </c>
      <c r="C13840" t="s">
        <v>50259</v>
      </c>
      <c r="D13840" t="s">
        <v>65</v>
      </c>
      <c r="E13840" t="s">
        <v>14</v>
      </c>
      <c r="F13840" t="s">
        <v>21</v>
      </c>
      <c r="G13840" t="s">
        <v>59</v>
      </c>
      <c r="H13840" t="s">
        <v>60</v>
      </c>
      <c r="I13840" t="s">
        <v>66</v>
      </c>
      <c r="J13840" s="1">
        <v>40544</v>
      </c>
      <c r="K13840" t="b">
        <f>IFERROR(VLOOKUP(F13840,english_mapping!A:B,2,FALSE),"NA")</f>
        <v>1</v>
      </c>
      <c r="L13840" t="str">
        <f t="shared" si="216"/>
        <v>Mobile</v>
      </c>
    </row>
    <row r="13841" spans="1:12" x14ac:dyDescent="0.25">
      <c r="A13841" t="s">
        <v>50260</v>
      </c>
      <c r="B13841" t="s">
        <v>50261</v>
      </c>
      <c r="C13841" t="s">
        <v>50262</v>
      </c>
      <c r="D13841" t="s">
        <v>38</v>
      </c>
      <c r="E13841" t="s">
        <v>14</v>
      </c>
      <c r="F13841" t="s">
        <v>21</v>
      </c>
      <c r="G13841" t="s">
        <v>59</v>
      </c>
      <c r="H13841" t="s">
        <v>60</v>
      </c>
      <c r="I13841" t="s">
        <v>66</v>
      </c>
      <c r="K13841" t="b">
        <f>IFERROR(VLOOKUP(F13841,english_mapping!A:B,2,FALSE),"NA")</f>
        <v>1</v>
      </c>
      <c r="L13841" t="str">
        <f t="shared" si="216"/>
        <v>Software</v>
      </c>
    </row>
    <row r="13842" spans="1:12" x14ac:dyDescent="0.25">
      <c r="A13842" t="s">
        <v>50263</v>
      </c>
      <c r="B13842" t="s">
        <v>50264</v>
      </c>
      <c r="C13842" t="s">
        <v>50265</v>
      </c>
      <c r="D13842" t="s">
        <v>38</v>
      </c>
      <c r="E13842" t="s">
        <v>14</v>
      </c>
      <c r="F13842" t="s">
        <v>21</v>
      </c>
      <c r="G13842" t="s">
        <v>1035</v>
      </c>
      <c r="H13842" t="s">
        <v>1036</v>
      </c>
      <c r="I13842" t="s">
        <v>1506</v>
      </c>
      <c r="K13842" t="b">
        <f>IFERROR(VLOOKUP(F13842,english_mapping!A:B,2,FALSE),"NA")</f>
        <v>1</v>
      </c>
      <c r="L13842" t="str">
        <f t="shared" si="216"/>
        <v>Software</v>
      </c>
    </row>
    <row r="13843" spans="1:12" x14ac:dyDescent="0.25">
      <c r="A13843" t="s">
        <v>50266</v>
      </c>
      <c r="B13843" t="s">
        <v>50267</v>
      </c>
      <c r="C13843" t="s">
        <v>50268</v>
      </c>
      <c r="D13843" t="s">
        <v>38</v>
      </c>
      <c r="E13843" t="s">
        <v>14</v>
      </c>
      <c r="F13843" t="s">
        <v>21</v>
      </c>
      <c r="G13843" t="s">
        <v>77</v>
      </c>
      <c r="H13843" t="s">
        <v>1804</v>
      </c>
      <c r="I13843" t="s">
        <v>1804</v>
      </c>
      <c r="J13843" s="1">
        <v>36526</v>
      </c>
      <c r="K13843" t="b">
        <f>IFERROR(VLOOKUP(F13843,english_mapping!A:B,2,FALSE),"NA")</f>
        <v>1</v>
      </c>
      <c r="L13843" t="str">
        <f t="shared" si="216"/>
        <v>Software</v>
      </c>
    </row>
    <row r="13844" spans="1:12" x14ac:dyDescent="0.25">
      <c r="A13844" t="s">
        <v>50269</v>
      </c>
      <c r="B13844" t="s">
        <v>50270</v>
      </c>
      <c r="C13844" t="s">
        <v>50271</v>
      </c>
      <c r="D13844" t="s">
        <v>50272</v>
      </c>
      <c r="E13844" t="s">
        <v>14</v>
      </c>
      <c r="J13844" s="1">
        <v>41276</v>
      </c>
      <c r="K13844" t="str">
        <f>IFERROR(VLOOKUP(F13844,english_mapping!A:B,2,FALSE),"NA")</f>
        <v>NA</v>
      </c>
      <c r="L13844" t="str">
        <f t="shared" si="216"/>
        <v>CRM</v>
      </c>
    </row>
    <row r="13845" spans="1:12" x14ac:dyDescent="0.25">
      <c r="A13845" t="s">
        <v>50273</v>
      </c>
      <c r="B13845" t="s">
        <v>50274</v>
      </c>
      <c r="C13845" t="s">
        <v>50275</v>
      </c>
      <c r="D13845" t="s">
        <v>22198</v>
      </c>
      <c r="E13845" t="s">
        <v>14</v>
      </c>
      <c r="F13845" t="s">
        <v>15</v>
      </c>
      <c r="G13845">
        <v>36</v>
      </c>
      <c r="H13845" t="s">
        <v>684</v>
      </c>
      <c r="I13845" t="s">
        <v>14456</v>
      </c>
      <c r="J13845" s="1">
        <v>37257</v>
      </c>
      <c r="K13845" t="b">
        <f>IFERROR(VLOOKUP(F13845,english_mapping!A:B,2,FALSE),"NA")</f>
        <v>1</v>
      </c>
      <c r="L13845" t="str">
        <f t="shared" si="216"/>
        <v>CRM</v>
      </c>
    </row>
    <row r="13846" spans="1:12" x14ac:dyDescent="0.25">
      <c r="A13846" t="s">
        <v>50276</v>
      </c>
      <c r="B13846" t="s">
        <v>50277</v>
      </c>
      <c r="C13846" t="s">
        <v>50278</v>
      </c>
      <c r="D13846" t="s">
        <v>58</v>
      </c>
      <c r="E13846" t="s">
        <v>14</v>
      </c>
      <c r="F13846" t="s">
        <v>21</v>
      </c>
      <c r="G13846" t="s">
        <v>1035</v>
      </c>
      <c r="H13846" t="s">
        <v>1036</v>
      </c>
      <c r="I13846" t="s">
        <v>25859</v>
      </c>
      <c r="K13846" t="b">
        <f>IFERROR(VLOOKUP(F13846,english_mapping!A:B,2,FALSE),"NA")</f>
        <v>1</v>
      </c>
      <c r="L13846" t="str">
        <f t="shared" si="216"/>
        <v>Analytics</v>
      </c>
    </row>
    <row r="13847" spans="1:12" x14ac:dyDescent="0.25">
      <c r="A13847" t="s">
        <v>50279</v>
      </c>
      <c r="B13847" t="s">
        <v>50280</v>
      </c>
      <c r="C13847" t="s">
        <v>50281</v>
      </c>
      <c r="D13847" t="s">
        <v>428</v>
      </c>
      <c r="E13847" t="s">
        <v>14</v>
      </c>
      <c r="F13847" t="s">
        <v>12394</v>
      </c>
      <c r="G13847">
        <v>15</v>
      </c>
      <c r="H13847" t="s">
        <v>50282</v>
      </c>
      <c r="I13847" t="s">
        <v>50282</v>
      </c>
      <c r="J13847" t="s">
        <v>50283</v>
      </c>
      <c r="K13847" t="b">
        <f>IFERROR(VLOOKUP(F13847,english_mapping!A:B,2,FALSE),"NA")</f>
        <v>0</v>
      </c>
      <c r="L13847" t="str">
        <f t="shared" si="216"/>
        <v>Travel</v>
      </c>
    </row>
    <row r="13848" spans="1:12" x14ac:dyDescent="0.25">
      <c r="A13848" t="s">
        <v>50284</v>
      </c>
      <c r="B13848" t="s">
        <v>50285</v>
      </c>
      <c r="C13848" t="s">
        <v>50286</v>
      </c>
      <c r="D13848" t="s">
        <v>32</v>
      </c>
      <c r="E13848" t="s">
        <v>14</v>
      </c>
      <c r="F13848" t="s">
        <v>21</v>
      </c>
      <c r="G13848" t="s">
        <v>1035</v>
      </c>
      <c r="H13848" t="s">
        <v>1036</v>
      </c>
      <c r="I13848" t="s">
        <v>1036</v>
      </c>
      <c r="J13848" s="1">
        <v>40909</v>
      </c>
      <c r="K13848" t="b">
        <f>IFERROR(VLOOKUP(F13848,english_mapping!A:B,2,FALSE),"NA")</f>
        <v>1</v>
      </c>
      <c r="L13848" t="str">
        <f t="shared" si="216"/>
        <v>Curated Web</v>
      </c>
    </row>
    <row r="13849" spans="1:12" x14ac:dyDescent="0.25">
      <c r="A13849" t="s">
        <v>50287</v>
      </c>
      <c r="B13849" t="s">
        <v>50288</v>
      </c>
      <c r="C13849" t="s">
        <v>50289</v>
      </c>
      <c r="D13849" t="s">
        <v>2541</v>
      </c>
      <c r="E13849" t="s">
        <v>14</v>
      </c>
      <c r="F13849" t="s">
        <v>1087</v>
      </c>
      <c r="G13849">
        <v>16</v>
      </c>
      <c r="H13849" t="s">
        <v>1743</v>
      </c>
      <c r="I13849" t="s">
        <v>1743</v>
      </c>
      <c r="J13849" s="1">
        <v>40544</v>
      </c>
      <c r="K13849" t="b">
        <f>IFERROR(VLOOKUP(F13849,english_mapping!A:B,2,FALSE),"NA")</f>
        <v>0</v>
      </c>
      <c r="L13849" t="str">
        <f t="shared" si="216"/>
        <v>Advertising</v>
      </c>
    </row>
    <row r="13850" spans="1:12" x14ac:dyDescent="0.25">
      <c r="A13850" t="s">
        <v>50290</v>
      </c>
      <c r="B13850" t="s">
        <v>50291</v>
      </c>
      <c r="C13850" t="s">
        <v>50292</v>
      </c>
      <c r="D13850" t="s">
        <v>356</v>
      </c>
      <c r="E13850" t="s">
        <v>205</v>
      </c>
      <c r="F13850" t="s">
        <v>52</v>
      </c>
      <c r="G13850" t="s">
        <v>200</v>
      </c>
      <c r="H13850" t="s">
        <v>201</v>
      </c>
      <c r="I13850" t="s">
        <v>201</v>
      </c>
      <c r="J13850" s="1">
        <v>39814</v>
      </c>
      <c r="K13850" t="b">
        <f>IFERROR(VLOOKUP(F13850,english_mapping!A:B,2,FALSE),"NA")</f>
        <v>1</v>
      </c>
      <c r="L13850" t="str">
        <f t="shared" si="216"/>
        <v>Manufacturing</v>
      </c>
    </row>
    <row r="13851" spans="1:12" x14ac:dyDescent="0.25">
      <c r="A13851" t="s">
        <v>50293</v>
      </c>
      <c r="B13851" t="s">
        <v>50294</v>
      </c>
      <c r="C13851" t="s">
        <v>50295</v>
      </c>
      <c r="D13851" t="s">
        <v>38</v>
      </c>
      <c r="E13851" t="s">
        <v>109</v>
      </c>
      <c r="F13851" t="s">
        <v>21</v>
      </c>
      <c r="G13851" t="s">
        <v>59</v>
      </c>
      <c r="H13851" t="s">
        <v>60</v>
      </c>
      <c r="I13851" t="s">
        <v>66</v>
      </c>
      <c r="J13851" s="1">
        <v>40180</v>
      </c>
      <c r="K13851" t="b">
        <f>IFERROR(VLOOKUP(F13851,english_mapping!A:B,2,FALSE),"NA")</f>
        <v>1</v>
      </c>
      <c r="L13851" t="str">
        <f t="shared" si="216"/>
        <v>Software</v>
      </c>
    </row>
    <row r="13852" spans="1:12" x14ac:dyDescent="0.25">
      <c r="A13852" t="s">
        <v>50296</v>
      </c>
      <c r="B13852" t="s">
        <v>50297</v>
      </c>
      <c r="C13852" t="s">
        <v>50298</v>
      </c>
      <c r="D13852" t="s">
        <v>50299</v>
      </c>
      <c r="E13852" t="s">
        <v>701</v>
      </c>
      <c r="F13852" t="s">
        <v>21</v>
      </c>
      <c r="G13852" t="s">
        <v>822</v>
      </c>
      <c r="H13852" t="s">
        <v>1567</v>
      </c>
      <c r="I13852" t="s">
        <v>50300</v>
      </c>
      <c r="J13852" s="1">
        <v>37257</v>
      </c>
      <c r="K13852" t="b">
        <f>IFERROR(VLOOKUP(F13852,english_mapping!A:B,2,FALSE),"NA")</f>
        <v>1</v>
      </c>
      <c r="L13852" t="str">
        <f t="shared" si="216"/>
        <v>Shoes</v>
      </c>
    </row>
    <row r="13853" spans="1:12" x14ac:dyDescent="0.25">
      <c r="A13853" t="s">
        <v>50301</v>
      </c>
      <c r="B13853" t="s">
        <v>50302</v>
      </c>
      <c r="C13853" t="s">
        <v>50303</v>
      </c>
      <c r="D13853" t="s">
        <v>24152</v>
      </c>
      <c r="E13853" t="s">
        <v>14</v>
      </c>
      <c r="F13853" t="s">
        <v>21</v>
      </c>
      <c r="G13853" t="s">
        <v>59</v>
      </c>
      <c r="H13853" t="s">
        <v>60</v>
      </c>
      <c r="I13853" t="s">
        <v>1434</v>
      </c>
      <c r="J13853" s="1">
        <v>37987</v>
      </c>
      <c r="K13853" t="b">
        <f>IFERROR(VLOOKUP(F13853,english_mapping!A:B,2,FALSE),"NA")</f>
        <v>1</v>
      </c>
      <c r="L13853" t="str">
        <f t="shared" si="216"/>
        <v>Clean Technology</v>
      </c>
    </row>
    <row r="13854" spans="1:12" x14ac:dyDescent="0.25">
      <c r="A13854" t="s">
        <v>50304</v>
      </c>
      <c r="B13854" t="s">
        <v>50305</v>
      </c>
      <c r="C13854" t="s">
        <v>50306</v>
      </c>
      <c r="D13854" t="s">
        <v>50307</v>
      </c>
      <c r="E13854" t="s">
        <v>14</v>
      </c>
      <c r="F13854" t="s">
        <v>21</v>
      </c>
      <c r="G13854" t="s">
        <v>206</v>
      </c>
      <c r="H13854" t="s">
        <v>858</v>
      </c>
      <c r="I13854" t="s">
        <v>21004</v>
      </c>
      <c r="J13854" s="1">
        <v>41429</v>
      </c>
      <c r="K13854" t="b">
        <f>IFERROR(VLOOKUP(F13854,english_mapping!A:B,2,FALSE),"NA")</f>
        <v>1</v>
      </c>
      <c r="L13854" t="str">
        <f t="shared" si="216"/>
        <v>Audio</v>
      </c>
    </row>
    <row r="13855" spans="1:12" x14ac:dyDescent="0.25">
      <c r="A13855" t="s">
        <v>50308</v>
      </c>
      <c r="B13855" t="s">
        <v>50309</v>
      </c>
      <c r="C13855" t="s">
        <v>50310</v>
      </c>
      <c r="D13855" t="s">
        <v>50311</v>
      </c>
      <c r="E13855" t="s">
        <v>14</v>
      </c>
      <c r="F13855" t="s">
        <v>1163</v>
      </c>
      <c r="G13855">
        <v>15</v>
      </c>
      <c r="H13855" t="s">
        <v>4106</v>
      </c>
      <c r="I13855" t="s">
        <v>8037</v>
      </c>
      <c r="J13855" s="1">
        <v>40544</v>
      </c>
      <c r="K13855" t="b">
        <f>IFERROR(VLOOKUP(F13855,english_mapping!A:B,2,FALSE),"NA")</f>
        <v>0</v>
      </c>
      <c r="L13855" t="str">
        <f t="shared" si="216"/>
        <v>Entertainment</v>
      </c>
    </row>
    <row r="13856" spans="1:12" x14ac:dyDescent="0.25">
      <c r="A13856" t="s">
        <v>50312</v>
      </c>
      <c r="B13856" t="s">
        <v>50313</v>
      </c>
      <c r="C13856" t="s">
        <v>50314</v>
      </c>
      <c r="D13856" t="s">
        <v>50315</v>
      </c>
      <c r="E13856" t="s">
        <v>14</v>
      </c>
      <c r="F13856" t="s">
        <v>15</v>
      </c>
      <c r="G13856">
        <v>2</v>
      </c>
      <c r="H13856" t="s">
        <v>3632</v>
      </c>
      <c r="I13856" t="s">
        <v>3632</v>
      </c>
      <c r="J13856" s="1">
        <v>41183</v>
      </c>
      <c r="K13856" t="b">
        <f>IFERROR(VLOOKUP(F13856,english_mapping!A:B,2,FALSE),"NA")</f>
        <v>1</v>
      </c>
      <c r="L13856" t="str">
        <f t="shared" si="216"/>
        <v>Enterprise Software</v>
      </c>
    </row>
    <row r="13857" spans="1:12" x14ac:dyDescent="0.25">
      <c r="A13857" t="s">
        <v>50316</v>
      </c>
      <c r="B13857" t="s">
        <v>50317</v>
      </c>
      <c r="C13857" t="s">
        <v>50318</v>
      </c>
      <c r="D13857" t="s">
        <v>50319</v>
      </c>
      <c r="E13857" t="s">
        <v>14</v>
      </c>
      <c r="F13857" t="s">
        <v>21</v>
      </c>
      <c r="G13857" t="s">
        <v>84</v>
      </c>
      <c r="H13857" t="s">
        <v>598</v>
      </c>
      <c r="I13857" t="s">
        <v>598</v>
      </c>
      <c r="J13857" t="s">
        <v>33536</v>
      </c>
      <c r="K13857" t="b">
        <f>IFERROR(VLOOKUP(F13857,english_mapping!A:B,2,FALSE),"NA")</f>
        <v>1</v>
      </c>
      <c r="L13857" t="str">
        <f t="shared" si="216"/>
        <v>E-Commerce</v>
      </c>
    </row>
    <row r="13858" spans="1:12" x14ac:dyDescent="0.25">
      <c r="A13858" t="s">
        <v>50320</v>
      </c>
      <c r="B13858" t="s">
        <v>50321</v>
      </c>
      <c r="C13858" t="s">
        <v>50322</v>
      </c>
      <c r="D13858" t="s">
        <v>38</v>
      </c>
      <c r="E13858" t="s">
        <v>205</v>
      </c>
      <c r="F13858" t="s">
        <v>21</v>
      </c>
      <c r="G13858" t="s">
        <v>1035</v>
      </c>
      <c r="H13858" t="s">
        <v>1059</v>
      </c>
      <c r="I13858" t="s">
        <v>1059</v>
      </c>
      <c r="J13858" s="1">
        <v>39448</v>
      </c>
      <c r="K13858" t="b">
        <f>IFERROR(VLOOKUP(F13858,english_mapping!A:B,2,FALSE),"NA")</f>
        <v>1</v>
      </c>
      <c r="L13858" t="str">
        <f t="shared" si="216"/>
        <v>Software</v>
      </c>
    </row>
    <row r="13859" spans="1:12" x14ac:dyDescent="0.25">
      <c r="A13859" t="s">
        <v>50323</v>
      </c>
      <c r="B13859" t="s">
        <v>50324</v>
      </c>
      <c r="C13859" t="s">
        <v>50325</v>
      </c>
      <c r="D13859" t="s">
        <v>952</v>
      </c>
      <c r="E13859" t="s">
        <v>14</v>
      </c>
      <c r="F13859" t="s">
        <v>21</v>
      </c>
      <c r="G13859" t="s">
        <v>59</v>
      </c>
      <c r="H13859" t="s">
        <v>513</v>
      </c>
      <c r="I13859" t="s">
        <v>50326</v>
      </c>
      <c r="J13859" s="1">
        <v>40190</v>
      </c>
      <c r="K13859" t="b">
        <f>IFERROR(VLOOKUP(F13859,english_mapping!A:B,2,FALSE),"NA")</f>
        <v>1</v>
      </c>
      <c r="L13859" t="str">
        <f t="shared" si="216"/>
        <v>Messaging</v>
      </c>
    </row>
    <row r="13860" spans="1:12" x14ac:dyDescent="0.25">
      <c r="A13860" t="s">
        <v>50327</v>
      </c>
      <c r="B13860" t="s">
        <v>50328</v>
      </c>
      <c r="D13860" t="s">
        <v>28573</v>
      </c>
      <c r="E13860" t="s">
        <v>14</v>
      </c>
      <c r="F13860" t="s">
        <v>712</v>
      </c>
      <c r="J13860" s="1">
        <v>41640</v>
      </c>
      <c r="K13860" t="b">
        <f>IFERROR(VLOOKUP(F13860,english_mapping!A:B,2,FALSE),"NA")</f>
        <v>0</v>
      </c>
      <c r="L13860" t="str">
        <f t="shared" si="216"/>
        <v>Cyber Security</v>
      </c>
    </row>
    <row r="13861" spans="1:12" x14ac:dyDescent="0.25">
      <c r="A13861" t="s">
        <v>50329</v>
      </c>
      <c r="B13861" t="s">
        <v>50330</v>
      </c>
      <c r="C13861" t="s">
        <v>50331</v>
      </c>
      <c r="D13861" t="s">
        <v>50332</v>
      </c>
      <c r="E13861" t="s">
        <v>14</v>
      </c>
      <c r="J13861" t="s">
        <v>50333</v>
      </c>
      <c r="K13861" t="str">
        <f>IFERROR(VLOOKUP(F13861,english_mapping!A:B,2,FALSE),"NA")</f>
        <v>NA</v>
      </c>
      <c r="L13861" t="str">
        <f t="shared" si="216"/>
        <v>Broadcasting</v>
      </c>
    </row>
    <row r="13862" spans="1:12" x14ac:dyDescent="0.25">
      <c r="A13862" t="s">
        <v>50334</v>
      </c>
      <c r="B13862" t="s">
        <v>50335</v>
      </c>
      <c r="C13862" t="s">
        <v>50336</v>
      </c>
      <c r="D13862" t="s">
        <v>262</v>
      </c>
      <c r="E13862" t="s">
        <v>14</v>
      </c>
      <c r="F13862" t="s">
        <v>21</v>
      </c>
      <c r="G13862" t="s">
        <v>5938</v>
      </c>
      <c r="H13862" t="s">
        <v>5939</v>
      </c>
      <c r="I13862" t="s">
        <v>5939</v>
      </c>
      <c r="J13862" s="1">
        <v>40827</v>
      </c>
      <c r="K13862" t="b">
        <f>IFERROR(VLOOKUP(F13862,english_mapping!A:B,2,FALSE),"NA")</f>
        <v>1</v>
      </c>
      <c r="L13862" t="str">
        <f t="shared" si="216"/>
        <v>Enterprise Software</v>
      </c>
    </row>
    <row r="13863" spans="1:12" x14ac:dyDescent="0.25">
      <c r="A13863" t="s">
        <v>50337</v>
      </c>
      <c r="B13863" t="s">
        <v>50338</v>
      </c>
      <c r="C13863" t="s">
        <v>50339</v>
      </c>
      <c r="D13863" t="s">
        <v>50340</v>
      </c>
      <c r="E13863" t="s">
        <v>14</v>
      </c>
      <c r="F13863" t="s">
        <v>15</v>
      </c>
      <c r="G13863">
        <v>19</v>
      </c>
      <c r="H13863" t="s">
        <v>479</v>
      </c>
      <c r="I13863" t="s">
        <v>479</v>
      </c>
      <c r="J13863" s="1">
        <v>40179</v>
      </c>
      <c r="K13863" t="b">
        <f>IFERROR(VLOOKUP(F13863,english_mapping!A:B,2,FALSE),"NA")</f>
        <v>1</v>
      </c>
      <c r="L13863" t="str">
        <f t="shared" si="216"/>
        <v>Mobility</v>
      </c>
    </row>
    <row r="13864" spans="1:12" x14ac:dyDescent="0.25">
      <c r="A13864" t="s">
        <v>50341</v>
      </c>
      <c r="B13864" t="s">
        <v>50342</v>
      </c>
      <c r="C13864" t="s">
        <v>50343</v>
      </c>
      <c r="D13864" t="s">
        <v>39900</v>
      </c>
      <c r="E13864" t="s">
        <v>14</v>
      </c>
      <c r="F13864" t="s">
        <v>21</v>
      </c>
      <c r="G13864" t="s">
        <v>5938</v>
      </c>
      <c r="H13864" t="s">
        <v>5939</v>
      </c>
      <c r="I13864" t="s">
        <v>50344</v>
      </c>
      <c r="J13864" s="1">
        <v>39814</v>
      </c>
      <c r="K13864" t="b">
        <f>IFERROR(VLOOKUP(F13864,english_mapping!A:B,2,FALSE),"NA")</f>
        <v>1</v>
      </c>
      <c r="L13864" t="str">
        <f t="shared" si="216"/>
        <v>Farming</v>
      </c>
    </row>
    <row r="13865" spans="1:12" x14ac:dyDescent="0.25">
      <c r="A13865" t="s">
        <v>50345</v>
      </c>
      <c r="B13865" t="s">
        <v>50346</v>
      </c>
      <c r="C13865" t="s">
        <v>50347</v>
      </c>
      <c r="D13865" t="s">
        <v>50348</v>
      </c>
      <c r="E13865" t="s">
        <v>14</v>
      </c>
      <c r="F13865" t="s">
        <v>21</v>
      </c>
      <c r="G13865" t="s">
        <v>101</v>
      </c>
      <c r="H13865" t="s">
        <v>102</v>
      </c>
      <c r="I13865" t="s">
        <v>5448</v>
      </c>
      <c r="J13865" t="s">
        <v>10093</v>
      </c>
      <c r="K13865" t="b">
        <f>IFERROR(VLOOKUP(F13865,english_mapping!A:B,2,FALSE),"NA")</f>
        <v>1</v>
      </c>
      <c r="L13865" t="str">
        <f t="shared" si="216"/>
        <v>E-Commerce</v>
      </c>
    </row>
    <row r="13866" spans="1:12" x14ac:dyDescent="0.25">
      <c r="A13866" t="s">
        <v>50349</v>
      </c>
      <c r="B13866" t="s">
        <v>50350</v>
      </c>
      <c r="C13866" t="s">
        <v>50351</v>
      </c>
      <c r="D13866" t="s">
        <v>8082</v>
      </c>
      <c r="E13866" t="s">
        <v>14</v>
      </c>
      <c r="F13866" t="s">
        <v>712</v>
      </c>
      <c r="G13866">
        <v>5</v>
      </c>
      <c r="H13866" t="s">
        <v>713</v>
      </c>
      <c r="I13866" t="s">
        <v>713</v>
      </c>
      <c r="J13866" s="1">
        <v>41275</v>
      </c>
      <c r="K13866" t="b">
        <f>IFERROR(VLOOKUP(F13866,english_mapping!A:B,2,FALSE),"NA")</f>
        <v>0</v>
      </c>
      <c r="L13866" t="str">
        <f t="shared" si="216"/>
        <v>Agriculture</v>
      </c>
    </row>
    <row r="13867" spans="1:12" x14ac:dyDescent="0.25">
      <c r="A13867" t="s">
        <v>50352</v>
      </c>
      <c r="B13867" t="s">
        <v>50353</v>
      </c>
      <c r="C13867" t="s">
        <v>50354</v>
      </c>
      <c r="D13867" t="s">
        <v>39900</v>
      </c>
      <c r="E13867" t="s">
        <v>14</v>
      </c>
      <c r="F13867" t="s">
        <v>21</v>
      </c>
      <c r="G13867" t="s">
        <v>206</v>
      </c>
      <c r="H13867" t="s">
        <v>858</v>
      </c>
      <c r="I13867" t="s">
        <v>50355</v>
      </c>
      <c r="J13867" s="1">
        <v>40909</v>
      </c>
      <c r="K13867" t="b">
        <f>IFERROR(VLOOKUP(F13867,english_mapping!A:B,2,FALSE),"NA")</f>
        <v>1</v>
      </c>
      <c r="L13867" t="str">
        <f t="shared" si="216"/>
        <v>Farming</v>
      </c>
    </row>
    <row r="13868" spans="1:12" x14ac:dyDescent="0.25">
      <c r="A13868" t="s">
        <v>50356</v>
      </c>
      <c r="B13868" t="s">
        <v>50357</v>
      </c>
      <c r="C13868" t="s">
        <v>50358</v>
      </c>
      <c r="D13868" t="s">
        <v>70</v>
      </c>
      <c r="E13868" t="s">
        <v>14</v>
      </c>
      <c r="F13868" t="s">
        <v>161</v>
      </c>
      <c r="G13868" t="s">
        <v>5719</v>
      </c>
      <c r="H13868" t="s">
        <v>1257</v>
      </c>
      <c r="I13868" t="s">
        <v>50359</v>
      </c>
      <c r="J13868" s="1">
        <v>36526</v>
      </c>
      <c r="K13868" t="b">
        <f>IFERROR(VLOOKUP(F13868,english_mapping!A:B,2,FALSE),"NA")</f>
        <v>0</v>
      </c>
      <c r="L13868" t="str">
        <f t="shared" si="216"/>
        <v>E-Commerce</v>
      </c>
    </row>
    <row r="13869" spans="1:12" x14ac:dyDescent="0.25">
      <c r="A13869" t="s">
        <v>50360</v>
      </c>
      <c r="B13869" t="s">
        <v>50361</v>
      </c>
      <c r="C13869" t="s">
        <v>50362</v>
      </c>
      <c r="D13869" t="s">
        <v>38</v>
      </c>
      <c r="E13869" t="s">
        <v>14</v>
      </c>
      <c r="F13869" t="s">
        <v>21</v>
      </c>
      <c r="G13869" t="s">
        <v>1035</v>
      </c>
      <c r="H13869" t="s">
        <v>1036</v>
      </c>
      <c r="I13869" t="s">
        <v>18359</v>
      </c>
      <c r="J13869" s="1">
        <v>34335</v>
      </c>
      <c r="K13869" t="b">
        <f>IFERROR(VLOOKUP(F13869,english_mapping!A:B,2,FALSE),"NA")</f>
        <v>1</v>
      </c>
      <c r="L13869" t="str">
        <f t="shared" si="216"/>
        <v>Software</v>
      </c>
    </row>
    <row r="13870" spans="1:12" x14ac:dyDescent="0.25">
      <c r="A13870" t="s">
        <v>50363</v>
      </c>
      <c r="B13870" t="s">
        <v>50364</v>
      </c>
      <c r="C13870" t="s">
        <v>50365</v>
      </c>
      <c r="D13870" t="s">
        <v>2541</v>
      </c>
      <c r="E13870" t="s">
        <v>14</v>
      </c>
      <c r="F13870" t="s">
        <v>21</v>
      </c>
      <c r="G13870" t="s">
        <v>101</v>
      </c>
      <c r="H13870" t="s">
        <v>102</v>
      </c>
      <c r="I13870" t="s">
        <v>103</v>
      </c>
      <c r="K13870" t="b">
        <f>IFERROR(VLOOKUP(F13870,english_mapping!A:B,2,FALSE),"NA")</f>
        <v>1</v>
      </c>
      <c r="L13870" t="str">
        <f t="shared" si="216"/>
        <v>Advertising</v>
      </c>
    </row>
    <row r="13871" spans="1:12" x14ac:dyDescent="0.25">
      <c r="A13871" t="s">
        <v>50366</v>
      </c>
      <c r="B13871" t="s">
        <v>50367</v>
      </c>
      <c r="C13871" t="s">
        <v>50368</v>
      </c>
      <c r="D13871" t="s">
        <v>2541</v>
      </c>
      <c r="E13871" t="s">
        <v>14</v>
      </c>
      <c r="F13871" t="s">
        <v>21</v>
      </c>
      <c r="G13871" t="s">
        <v>101</v>
      </c>
      <c r="H13871" t="s">
        <v>102</v>
      </c>
      <c r="I13871" t="s">
        <v>103</v>
      </c>
      <c r="J13871" s="1">
        <v>40179</v>
      </c>
      <c r="K13871" t="b">
        <f>IFERROR(VLOOKUP(F13871,english_mapping!A:B,2,FALSE),"NA")</f>
        <v>1</v>
      </c>
      <c r="L13871" t="str">
        <f t="shared" si="216"/>
        <v>Advertising</v>
      </c>
    </row>
    <row r="13872" spans="1:12" x14ac:dyDescent="0.25">
      <c r="A13872" t="s">
        <v>50369</v>
      </c>
      <c r="B13872" t="s">
        <v>50370</v>
      </c>
      <c r="C13872" t="s">
        <v>50371</v>
      </c>
      <c r="D13872" t="s">
        <v>755</v>
      </c>
      <c r="E13872" t="s">
        <v>14</v>
      </c>
      <c r="F13872" t="s">
        <v>21</v>
      </c>
      <c r="G13872" t="s">
        <v>94</v>
      </c>
      <c r="H13872" t="s">
        <v>95</v>
      </c>
      <c r="I13872" t="s">
        <v>96</v>
      </c>
      <c r="J13872" s="1">
        <v>40544</v>
      </c>
      <c r="K13872" t="b">
        <f>IFERROR(VLOOKUP(F13872,english_mapping!A:B,2,FALSE),"NA")</f>
        <v>1</v>
      </c>
      <c r="L13872" t="str">
        <f t="shared" si="216"/>
        <v>Hardware + Software</v>
      </c>
    </row>
    <row r="13873" spans="1:12" x14ac:dyDescent="0.25">
      <c r="A13873" t="s">
        <v>50372</v>
      </c>
      <c r="B13873" t="s">
        <v>50373</v>
      </c>
      <c r="C13873" t="s">
        <v>50374</v>
      </c>
      <c r="D13873" t="s">
        <v>800</v>
      </c>
      <c r="E13873" t="s">
        <v>14</v>
      </c>
      <c r="F13873" t="s">
        <v>15</v>
      </c>
      <c r="G13873">
        <v>7</v>
      </c>
      <c r="H13873" t="s">
        <v>684</v>
      </c>
      <c r="I13873" t="s">
        <v>684</v>
      </c>
      <c r="K13873" t="b">
        <f>IFERROR(VLOOKUP(F13873,english_mapping!A:B,2,FALSE),"NA")</f>
        <v>1</v>
      </c>
      <c r="L13873" t="str">
        <f t="shared" si="216"/>
        <v>Services</v>
      </c>
    </row>
    <row r="13874" spans="1:12" x14ac:dyDescent="0.25">
      <c r="A13874" t="s">
        <v>50375</v>
      </c>
      <c r="B13874" t="s">
        <v>50376</v>
      </c>
      <c r="C13874" t="s">
        <v>50377</v>
      </c>
      <c r="D13874" t="s">
        <v>755</v>
      </c>
      <c r="E13874" t="s">
        <v>14</v>
      </c>
      <c r="F13874" t="s">
        <v>21</v>
      </c>
      <c r="G13874" t="s">
        <v>59</v>
      </c>
      <c r="H13874" t="s">
        <v>60</v>
      </c>
      <c r="I13874" t="s">
        <v>1434</v>
      </c>
      <c r="J13874" s="1">
        <v>39448</v>
      </c>
      <c r="K13874" t="b">
        <f>IFERROR(VLOOKUP(F13874,english_mapping!A:B,2,FALSE),"NA")</f>
        <v>1</v>
      </c>
      <c r="L13874" t="str">
        <f t="shared" si="216"/>
        <v>Hardware + Software</v>
      </c>
    </row>
    <row r="13875" spans="1:12" x14ac:dyDescent="0.25">
      <c r="A13875" t="s">
        <v>50378</v>
      </c>
      <c r="B13875" t="s">
        <v>50379</v>
      </c>
      <c r="C13875" t="s">
        <v>50380</v>
      </c>
      <c r="D13875" t="s">
        <v>1538</v>
      </c>
      <c r="E13875" t="s">
        <v>109</v>
      </c>
      <c r="F13875" t="s">
        <v>21</v>
      </c>
      <c r="G13875" t="s">
        <v>154</v>
      </c>
      <c r="H13875" t="s">
        <v>242</v>
      </c>
      <c r="I13875" t="s">
        <v>20563</v>
      </c>
      <c r="J13875" s="1">
        <v>36526</v>
      </c>
      <c r="K13875" t="b">
        <f>IFERROR(VLOOKUP(F13875,english_mapping!A:B,2,FALSE),"NA")</f>
        <v>1</v>
      </c>
      <c r="L13875" t="str">
        <f t="shared" si="216"/>
        <v>Security</v>
      </c>
    </row>
    <row r="13876" spans="1:12" x14ac:dyDescent="0.25">
      <c r="A13876" t="s">
        <v>50381</v>
      </c>
      <c r="B13876" t="s">
        <v>50382</v>
      </c>
      <c r="C13876" t="s">
        <v>50383</v>
      </c>
      <c r="D13876" t="s">
        <v>1950</v>
      </c>
      <c r="E13876" t="s">
        <v>14</v>
      </c>
      <c r="F13876" t="s">
        <v>21</v>
      </c>
      <c r="G13876" t="s">
        <v>101</v>
      </c>
      <c r="H13876" t="s">
        <v>102</v>
      </c>
      <c r="I13876" t="s">
        <v>103</v>
      </c>
      <c r="J13876" s="1">
        <v>37622</v>
      </c>
      <c r="K13876" t="b">
        <f>IFERROR(VLOOKUP(F13876,english_mapping!A:B,2,FALSE),"NA")</f>
        <v>1</v>
      </c>
      <c r="L13876" t="str">
        <f t="shared" si="216"/>
        <v>Photography</v>
      </c>
    </row>
    <row r="13877" spans="1:12" x14ac:dyDescent="0.25">
      <c r="A13877" t="s">
        <v>50384</v>
      </c>
      <c r="B13877" t="s">
        <v>50385</v>
      </c>
      <c r="C13877" t="s">
        <v>50386</v>
      </c>
      <c r="D13877" t="s">
        <v>356</v>
      </c>
      <c r="E13877" t="s">
        <v>109</v>
      </c>
      <c r="F13877" t="s">
        <v>21</v>
      </c>
      <c r="G13877" t="s">
        <v>59</v>
      </c>
      <c r="H13877" t="s">
        <v>60</v>
      </c>
      <c r="I13877" t="s">
        <v>2772</v>
      </c>
      <c r="J13877" s="1">
        <v>34700</v>
      </c>
      <c r="K13877" t="b">
        <f>IFERROR(VLOOKUP(F13877,english_mapping!A:B,2,FALSE),"NA")</f>
        <v>1</v>
      </c>
      <c r="L13877" t="str">
        <f t="shared" si="216"/>
        <v>Manufacturing</v>
      </c>
    </row>
    <row r="13878" spans="1:12" x14ac:dyDescent="0.25">
      <c r="A13878" t="s">
        <v>50387</v>
      </c>
      <c r="B13878" t="s">
        <v>50388</v>
      </c>
      <c r="C13878" t="s">
        <v>50389</v>
      </c>
      <c r="D13878" t="s">
        <v>38</v>
      </c>
      <c r="E13878" t="s">
        <v>14</v>
      </c>
      <c r="F13878" t="s">
        <v>21</v>
      </c>
      <c r="G13878" t="s">
        <v>206</v>
      </c>
      <c r="H13878" t="s">
        <v>858</v>
      </c>
      <c r="I13878" t="s">
        <v>859</v>
      </c>
      <c r="J13878" s="1">
        <v>41035</v>
      </c>
      <c r="K13878" t="b">
        <f>IFERROR(VLOOKUP(F13878,english_mapping!A:B,2,FALSE),"NA")</f>
        <v>1</v>
      </c>
      <c r="L13878" t="str">
        <f t="shared" si="216"/>
        <v>Software</v>
      </c>
    </row>
    <row r="13879" spans="1:12" x14ac:dyDescent="0.25">
      <c r="A13879" t="s">
        <v>50390</v>
      </c>
      <c r="B13879" t="s">
        <v>50391</v>
      </c>
      <c r="C13879" t="s">
        <v>50392</v>
      </c>
      <c r="D13879" t="s">
        <v>50393</v>
      </c>
      <c r="E13879" t="s">
        <v>14</v>
      </c>
      <c r="F13879" t="s">
        <v>321</v>
      </c>
      <c r="G13879">
        <v>6</v>
      </c>
      <c r="H13879" t="s">
        <v>50394</v>
      </c>
      <c r="I13879" t="s">
        <v>50394</v>
      </c>
      <c r="J13879" s="1">
        <v>41275</v>
      </c>
      <c r="K13879" t="b">
        <f>IFERROR(VLOOKUP(F13879,english_mapping!A:B,2,FALSE),"NA")</f>
        <v>0</v>
      </c>
      <c r="L13879" t="str">
        <f t="shared" si="216"/>
        <v>Cloud Data Services</v>
      </c>
    </row>
    <row r="13880" spans="1:12" x14ac:dyDescent="0.25">
      <c r="A13880" t="s">
        <v>50395</v>
      </c>
      <c r="B13880" t="s">
        <v>50396</v>
      </c>
      <c r="C13880" t="s">
        <v>50397</v>
      </c>
      <c r="D13880" t="s">
        <v>3039</v>
      </c>
      <c r="E13880" t="s">
        <v>14</v>
      </c>
      <c r="F13880" t="s">
        <v>21</v>
      </c>
      <c r="G13880" t="s">
        <v>1335</v>
      </c>
      <c r="H13880" t="s">
        <v>243</v>
      </c>
      <c r="I13880" t="s">
        <v>243</v>
      </c>
      <c r="J13880" s="1">
        <v>38718</v>
      </c>
      <c r="K13880" t="b">
        <f>IFERROR(VLOOKUP(F13880,english_mapping!A:B,2,FALSE),"NA")</f>
        <v>1</v>
      </c>
      <c r="L13880" t="str">
        <f t="shared" si="216"/>
        <v>Medical</v>
      </c>
    </row>
    <row r="13881" spans="1:12" x14ac:dyDescent="0.25">
      <c r="A13881" t="s">
        <v>50398</v>
      </c>
      <c r="B13881" t="s">
        <v>50399</v>
      </c>
      <c r="C13881" t="s">
        <v>50400</v>
      </c>
      <c r="D13881" t="s">
        <v>89</v>
      </c>
      <c r="E13881" t="s">
        <v>14</v>
      </c>
      <c r="F13881" t="s">
        <v>21</v>
      </c>
      <c r="G13881" t="s">
        <v>59</v>
      </c>
      <c r="H13881" t="s">
        <v>90</v>
      </c>
      <c r="I13881" t="s">
        <v>50401</v>
      </c>
      <c r="J13881" s="1">
        <v>39814</v>
      </c>
      <c r="K13881" t="b">
        <f>IFERROR(VLOOKUP(F13881,english_mapping!A:B,2,FALSE),"NA")</f>
        <v>1</v>
      </c>
      <c r="L13881" t="str">
        <f t="shared" si="216"/>
        <v>Health and Wellness</v>
      </c>
    </row>
    <row r="13882" spans="1:12" x14ac:dyDescent="0.25">
      <c r="A13882" t="s">
        <v>50402</v>
      </c>
      <c r="B13882" t="s">
        <v>50403</v>
      </c>
      <c r="C13882" t="s">
        <v>50404</v>
      </c>
      <c r="D13882" t="s">
        <v>38</v>
      </c>
      <c r="E13882" t="s">
        <v>14</v>
      </c>
      <c r="F13882" t="s">
        <v>21</v>
      </c>
      <c r="G13882" t="s">
        <v>131</v>
      </c>
      <c r="H13882" t="s">
        <v>132</v>
      </c>
      <c r="I13882" t="s">
        <v>1139</v>
      </c>
      <c r="J13882" s="1">
        <v>37257</v>
      </c>
      <c r="K13882" t="b">
        <f>IFERROR(VLOOKUP(F13882,english_mapping!A:B,2,FALSE),"NA")</f>
        <v>1</v>
      </c>
      <c r="L13882" t="str">
        <f t="shared" si="216"/>
        <v>Software</v>
      </c>
    </row>
    <row r="13883" spans="1:12" x14ac:dyDescent="0.25">
      <c r="A13883" t="s">
        <v>50405</v>
      </c>
      <c r="B13883" t="s">
        <v>50406</v>
      </c>
      <c r="C13883" t="s">
        <v>50407</v>
      </c>
      <c r="D13883" t="s">
        <v>50408</v>
      </c>
      <c r="E13883" t="s">
        <v>14</v>
      </c>
      <c r="F13883" t="s">
        <v>21</v>
      </c>
      <c r="G13883" t="s">
        <v>59</v>
      </c>
      <c r="H13883" t="s">
        <v>60</v>
      </c>
      <c r="I13883" t="s">
        <v>66</v>
      </c>
      <c r="J13883" s="1">
        <v>40914</v>
      </c>
      <c r="K13883" t="b">
        <f>IFERROR(VLOOKUP(F13883,english_mapping!A:B,2,FALSE),"NA")</f>
        <v>1</v>
      </c>
      <c r="L13883" t="str">
        <f t="shared" si="216"/>
        <v>Digital Media</v>
      </c>
    </row>
    <row r="13884" spans="1:12" x14ac:dyDescent="0.25">
      <c r="A13884" t="s">
        <v>50409</v>
      </c>
      <c r="B13884" t="s">
        <v>50410</v>
      </c>
      <c r="C13884" t="s">
        <v>50411</v>
      </c>
      <c r="D13884" t="s">
        <v>356</v>
      </c>
      <c r="E13884" t="s">
        <v>14</v>
      </c>
      <c r="F13884" t="s">
        <v>21</v>
      </c>
      <c r="G13884" t="s">
        <v>59</v>
      </c>
      <c r="H13884" t="s">
        <v>1249</v>
      </c>
      <c r="I13884" t="s">
        <v>1249</v>
      </c>
      <c r="J13884" s="1">
        <v>36892</v>
      </c>
      <c r="K13884" t="b">
        <f>IFERROR(VLOOKUP(F13884,english_mapping!A:B,2,FALSE),"NA")</f>
        <v>1</v>
      </c>
      <c r="L13884" t="str">
        <f t="shared" si="216"/>
        <v>Manufacturing</v>
      </c>
    </row>
    <row r="13885" spans="1:12" x14ac:dyDescent="0.25">
      <c r="A13885" t="s">
        <v>50412</v>
      </c>
      <c r="B13885" t="s">
        <v>50413</v>
      </c>
      <c r="C13885" t="s">
        <v>50414</v>
      </c>
      <c r="D13885" t="s">
        <v>731</v>
      </c>
      <c r="E13885" t="s">
        <v>14</v>
      </c>
      <c r="F13885" t="s">
        <v>21</v>
      </c>
      <c r="G13885" t="s">
        <v>3238</v>
      </c>
      <c r="H13885" t="s">
        <v>3239</v>
      </c>
      <c r="I13885" t="s">
        <v>28057</v>
      </c>
      <c r="J13885" s="1">
        <v>39083</v>
      </c>
      <c r="K13885" t="b">
        <f>IFERROR(VLOOKUP(F13885,english_mapping!A:B,2,FALSE),"NA")</f>
        <v>1</v>
      </c>
      <c r="L13885" t="str">
        <f t="shared" si="216"/>
        <v>Finance</v>
      </c>
    </row>
    <row r="13886" spans="1:12" x14ac:dyDescent="0.25">
      <c r="A13886" t="s">
        <v>50415</v>
      </c>
      <c r="B13886" t="s">
        <v>50416</v>
      </c>
      <c r="C13886" t="s">
        <v>50417</v>
      </c>
      <c r="D13886" t="s">
        <v>1416</v>
      </c>
      <c r="E13886" t="s">
        <v>109</v>
      </c>
      <c r="F13886" t="s">
        <v>21</v>
      </c>
      <c r="G13886" t="s">
        <v>59</v>
      </c>
      <c r="H13886" t="s">
        <v>60</v>
      </c>
      <c r="I13886" t="s">
        <v>61</v>
      </c>
      <c r="J13886" s="1">
        <v>37622</v>
      </c>
      <c r="K13886" t="b">
        <f>IFERROR(VLOOKUP(F13886,english_mapping!A:B,2,FALSE),"NA")</f>
        <v>1</v>
      </c>
      <c r="L13886" t="str">
        <f t="shared" si="216"/>
        <v>Semiconductors</v>
      </c>
    </row>
    <row r="13887" spans="1:12" x14ac:dyDescent="0.25">
      <c r="A13887" t="s">
        <v>50418</v>
      </c>
      <c r="B13887" t="s">
        <v>50419</v>
      </c>
      <c r="C13887" t="s">
        <v>50420</v>
      </c>
      <c r="E13887" t="s">
        <v>14</v>
      </c>
      <c r="F13887" t="s">
        <v>1087</v>
      </c>
      <c r="G13887">
        <v>5</v>
      </c>
      <c r="H13887" t="s">
        <v>1088</v>
      </c>
      <c r="I13887" t="s">
        <v>1088</v>
      </c>
      <c r="J13887" s="1">
        <v>39448</v>
      </c>
      <c r="K13887" t="b">
        <f>IFERROR(VLOOKUP(F13887,english_mapping!A:B,2,FALSE),"NA")</f>
        <v>0</v>
      </c>
      <c r="L13887">
        <f t="shared" si="216"/>
        <v>0</v>
      </c>
    </row>
    <row r="13888" spans="1:12" x14ac:dyDescent="0.25">
      <c r="A13888" t="s">
        <v>50421</v>
      </c>
      <c r="B13888" t="s">
        <v>50422</v>
      </c>
      <c r="C13888" t="s">
        <v>50423</v>
      </c>
      <c r="D13888" t="s">
        <v>50424</v>
      </c>
      <c r="E13888" t="s">
        <v>14</v>
      </c>
      <c r="F13888" t="s">
        <v>21</v>
      </c>
      <c r="G13888" t="s">
        <v>59</v>
      </c>
      <c r="H13888" t="s">
        <v>90</v>
      </c>
      <c r="I13888" t="s">
        <v>50425</v>
      </c>
      <c r="J13888" s="1">
        <v>38718</v>
      </c>
      <c r="K13888" t="b">
        <f>IFERROR(VLOOKUP(F13888,english_mapping!A:B,2,FALSE),"NA")</f>
        <v>1</v>
      </c>
      <c r="L13888" t="str">
        <f t="shared" si="216"/>
        <v>Collaboration</v>
      </c>
    </row>
    <row r="13889" spans="1:12" x14ac:dyDescent="0.25">
      <c r="A13889" t="s">
        <v>50426</v>
      </c>
      <c r="B13889" t="s">
        <v>50427</v>
      </c>
      <c r="E13889" t="s">
        <v>14</v>
      </c>
      <c r="K13889" t="str">
        <f>IFERROR(VLOOKUP(F13889,english_mapping!A:B,2,FALSE),"NA")</f>
        <v>NA</v>
      </c>
      <c r="L13889">
        <f t="shared" si="216"/>
        <v>0</v>
      </c>
    </row>
    <row r="13890" spans="1:12" x14ac:dyDescent="0.25">
      <c r="A13890" t="s">
        <v>50428</v>
      </c>
      <c r="B13890" t="s">
        <v>50429</v>
      </c>
      <c r="C13890" t="s">
        <v>50430</v>
      </c>
      <c r="D13890" t="s">
        <v>89</v>
      </c>
      <c r="E13890" t="s">
        <v>14</v>
      </c>
      <c r="F13890" t="s">
        <v>21</v>
      </c>
      <c r="G13890" t="s">
        <v>59</v>
      </c>
      <c r="H13890" t="s">
        <v>987</v>
      </c>
      <c r="I13890" t="s">
        <v>12887</v>
      </c>
      <c r="J13890" s="1">
        <v>40179</v>
      </c>
      <c r="K13890" t="b">
        <f>IFERROR(VLOOKUP(F13890,english_mapping!A:B,2,FALSE),"NA")</f>
        <v>1</v>
      </c>
      <c r="L13890" t="str">
        <f t="shared" si="216"/>
        <v>Health and Wellness</v>
      </c>
    </row>
    <row r="13891" spans="1:12" x14ac:dyDescent="0.25">
      <c r="A13891" t="s">
        <v>50431</v>
      </c>
      <c r="B13891" t="s">
        <v>50432</v>
      </c>
      <c r="C13891" t="s">
        <v>50433</v>
      </c>
      <c r="D13891" t="s">
        <v>50434</v>
      </c>
      <c r="E13891" t="s">
        <v>205</v>
      </c>
      <c r="F13891" t="s">
        <v>712</v>
      </c>
      <c r="G13891">
        <v>6</v>
      </c>
      <c r="H13891" t="s">
        <v>713</v>
      </c>
      <c r="I13891" t="s">
        <v>13927</v>
      </c>
      <c r="J13891" s="1">
        <v>40548</v>
      </c>
      <c r="K13891" t="b">
        <f>IFERROR(VLOOKUP(F13891,english_mapping!A:B,2,FALSE),"NA")</f>
        <v>0</v>
      </c>
      <c r="L13891" t="str">
        <f t="shared" si="216"/>
        <v>Curated Web</v>
      </c>
    </row>
    <row r="13892" spans="1:12" x14ac:dyDescent="0.25">
      <c r="A13892" t="s">
        <v>50435</v>
      </c>
      <c r="B13892" t="s">
        <v>50436</v>
      </c>
      <c r="C13892" t="s">
        <v>50437</v>
      </c>
      <c r="D13892" t="s">
        <v>51</v>
      </c>
      <c r="E13892" t="s">
        <v>14</v>
      </c>
      <c r="F13892" t="s">
        <v>21</v>
      </c>
      <c r="G13892" t="s">
        <v>379</v>
      </c>
      <c r="H13892" t="s">
        <v>4653</v>
      </c>
      <c r="I13892" t="s">
        <v>4653</v>
      </c>
      <c r="J13892" s="1">
        <v>41640</v>
      </c>
      <c r="K13892" t="b">
        <f>IFERROR(VLOOKUP(F13892,english_mapping!A:B,2,FALSE),"NA")</f>
        <v>1</v>
      </c>
      <c r="L13892" t="str">
        <f t="shared" ref="L13892:L13955" si="217">IFERROR(LEFT(D13892,(FIND("|",D13892))-1),D13892)</f>
        <v>Biotechnology</v>
      </c>
    </row>
    <row r="13893" spans="1:12" x14ac:dyDescent="0.25">
      <c r="A13893" t="s">
        <v>50438</v>
      </c>
      <c r="B13893" t="s">
        <v>50439</v>
      </c>
      <c r="C13893" t="s">
        <v>50440</v>
      </c>
      <c r="D13893" t="s">
        <v>50441</v>
      </c>
      <c r="E13893" t="s">
        <v>701</v>
      </c>
      <c r="F13893" t="s">
        <v>21</v>
      </c>
      <c r="G13893" t="s">
        <v>285</v>
      </c>
      <c r="H13893" t="s">
        <v>1054</v>
      </c>
      <c r="I13893" t="s">
        <v>1054</v>
      </c>
      <c r="J13893" s="1">
        <v>34700</v>
      </c>
      <c r="K13893" t="b">
        <f>IFERROR(VLOOKUP(F13893,english_mapping!A:B,2,FALSE),"NA")</f>
        <v>1</v>
      </c>
      <c r="L13893" t="str">
        <f t="shared" si="217"/>
        <v>Analytics</v>
      </c>
    </row>
    <row r="13894" spans="1:12" x14ac:dyDescent="0.25">
      <c r="A13894" t="s">
        <v>50442</v>
      </c>
      <c r="B13894" t="s">
        <v>50443</v>
      </c>
      <c r="C13894" t="s">
        <v>50444</v>
      </c>
      <c r="D13894" t="s">
        <v>50445</v>
      </c>
      <c r="E13894" t="s">
        <v>205</v>
      </c>
      <c r="J13894" s="1">
        <v>41643</v>
      </c>
      <c r="K13894" t="str">
        <f>IFERROR(VLOOKUP(F13894,english_mapping!A:B,2,FALSE),"NA")</f>
        <v>NA</v>
      </c>
      <c r="L13894" t="str">
        <f t="shared" si="217"/>
        <v>Advertising</v>
      </c>
    </row>
    <row r="13895" spans="1:12" x14ac:dyDescent="0.25">
      <c r="A13895" t="s">
        <v>50446</v>
      </c>
      <c r="B13895" t="s">
        <v>50447</v>
      </c>
      <c r="C13895" t="s">
        <v>50448</v>
      </c>
      <c r="D13895" t="s">
        <v>262</v>
      </c>
      <c r="E13895" t="s">
        <v>14</v>
      </c>
      <c r="F13895" t="s">
        <v>21</v>
      </c>
      <c r="G13895" t="s">
        <v>2631</v>
      </c>
      <c r="H13895" t="s">
        <v>22869</v>
      </c>
      <c r="I13895" t="s">
        <v>22869</v>
      </c>
      <c r="J13895" s="1">
        <v>40179</v>
      </c>
      <c r="K13895" t="b">
        <f>IFERROR(VLOOKUP(F13895,english_mapping!A:B,2,FALSE),"NA")</f>
        <v>1</v>
      </c>
      <c r="L13895" t="str">
        <f t="shared" si="217"/>
        <v>Enterprise Software</v>
      </c>
    </row>
    <row r="13896" spans="1:12" x14ac:dyDescent="0.25">
      <c r="A13896" t="s">
        <v>50449</v>
      </c>
      <c r="B13896" t="s">
        <v>50450</v>
      </c>
      <c r="C13896" t="s">
        <v>50451</v>
      </c>
      <c r="D13896" t="s">
        <v>2541</v>
      </c>
      <c r="E13896" t="s">
        <v>14</v>
      </c>
      <c r="F13896" t="s">
        <v>1087</v>
      </c>
      <c r="G13896">
        <v>2</v>
      </c>
      <c r="H13896" t="s">
        <v>1775</v>
      </c>
      <c r="I13896" t="s">
        <v>30604</v>
      </c>
      <c r="J13896" s="1">
        <v>40545</v>
      </c>
      <c r="K13896" t="b">
        <f>IFERROR(VLOOKUP(F13896,english_mapping!A:B,2,FALSE),"NA")</f>
        <v>0</v>
      </c>
      <c r="L13896" t="str">
        <f t="shared" si="217"/>
        <v>Advertising</v>
      </c>
    </row>
    <row r="13897" spans="1:12" x14ac:dyDescent="0.25">
      <c r="A13897" t="s">
        <v>50452</v>
      </c>
      <c r="B13897" t="s">
        <v>50453</v>
      </c>
      <c r="D13897" t="s">
        <v>38</v>
      </c>
      <c r="E13897" t="s">
        <v>109</v>
      </c>
      <c r="F13897" t="s">
        <v>21</v>
      </c>
      <c r="G13897" t="s">
        <v>59</v>
      </c>
      <c r="H13897" t="s">
        <v>60</v>
      </c>
      <c r="I13897" t="s">
        <v>238</v>
      </c>
      <c r="K13897" t="b">
        <f>IFERROR(VLOOKUP(F13897,english_mapping!A:B,2,FALSE),"NA")</f>
        <v>1</v>
      </c>
      <c r="L13897" t="str">
        <f t="shared" si="217"/>
        <v>Software</v>
      </c>
    </row>
    <row r="13898" spans="1:12" x14ac:dyDescent="0.25">
      <c r="A13898" t="s">
        <v>50454</v>
      </c>
      <c r="B13898" t="s">
        <v>50455</v>
      </c>
      <c r="C13898" t="s">
        <v>50456</v>
      </c>
      <c r="D13898" t="s">
        <v>50457</v>
      </c>
      <c r="E13898" t="s">
        <v>14</v>
      </c>
      <c r="F13898" t="s">
        <v>712</v>
      </c>
      <c r="G13898">
        <v>5</v>
      </c>
      <c r="H13898" t="s">
        <v>713</v>
      </c>
      <c r="I13898" t="s">
        <v>713</v>
      </c>
      <c r="J13898" s="1">
        <v>41280</v>
      </c>
      <c r="K13898" t="b">
        <f>IFERROR(VLOOKUP(F13898,english_mapping!A:B,2,FALSE),"NA")</f>
        <v>0</v>
      </c>
      <c r="L13898" t="str">
        <f t="shared" si="217"/>
        <v>Ad Targeting</v>
      </c>
    </row>
    <row r="13899" spans="1:12" x14ac:dyDescent="0.25">
      <c r="A13899" t="s">
        <v>50458</v>
      </c>
      <c r="B13899" t="s">
        <v>50459</v>
      </c>
      <c r="C13899" t="s">
        <v>50460</v>
      </c>
      <c r="D13899" t="s">
        <v>50461</v>
      </c>
      <c r="E13899" t="s">
        <v>205</v>
      </c>
      <c r="F13899" t="s">
        <v>21</v>
      </c>
      <c r="G13899" t="s">
        <v>101</v>
      </c>
      <c r="H13899" t="s">
        <v>102</v>
      </c>
      <c r="I13899" t="s">
        <v>103</v>
      </c>
      <c r="J13899" s="1">
        <v>40909</v>
      </c>
      <c r="K13899" t="b">
        <f>IFERROR(VLOOKUP(F13899,english_mapping!A:B,2,FALSE),"NA")</f>
        <v>1</v>
      </c>
      <c r="L13899" t="str">
        <f t="shared" si="217"/>
        <v>Consumer Electronics</v>
      </c>
    </row>
    <row r="13900" spans="1:12" x14ac:dyDescent="0.25">
      <c r="A13900" t="s">
        <v>50462</v>
      </c>
      <c r="B13900" t="s">
        <v>50463</v>
      </c>
      <c r="C13900" t="s">
        <v>50464</v>
      </c>
      <c r="D13900" t="s">
        <v>50465</v>
      </c>
      <c r="E13900" t="s">
        <v>205</v>
      </c>
      <c r="K13900" t="str">
        <f>IFERROR(VLOOKUP(F13900,english_mapping!A:B,2,FALSE),"NA")</f>
        <v>NA</v>
      </c>
      <c r="L13900" t="str">
        <f t="shared" si="217"/>
        <v>Consumer Goods</v>
      </c>
    </row>
    <row r="13901" spans="1:12" x14ac:dyDescent="0.25">
      <c r="A13901" t="s">
        <v>50466</v>
      </c>
      <c r="B13901" t="s">
        <v>50467</v>
      </c>
      <c r="C13901" t="s">
        <v>50468</v>
      </c>
      <c r="D13901" t="s">
        <v>58</v>
      </c>
      <c r="E13901" t="s">
        <v>14</v>
      </c>
      <c r="F13901" t="s">
        <v>2880</v>
      </c>
      <c r="G13901">
        <v>3</v>
      </c>
      <c r="H13901" t="s">
        <v>17725</v>
      </c>
      <c r="I13901" t="s">
        <v>17725</v>
      </c>
      <c r="J13901" s="1">
        <v>41283</v>
      </c>
      <c r="K13901" t="b">
        <f>IFERROR(VLOOKUP(F13901,english_mapping!A:B,2,FALSE),"NA")</f>
        <v>0</v>
      </c>
      <c r="L13901" t="str">
        <f t="shared" si="217"/>
        <v>Analytics</v>
      </c>
    </row>
    <row r="13902" spans="1:12" x14ac:dyDescent="0.25">
      <c r="A13902" t="s">
        <v>50469</v>
      </c>
      <c r="B13902" t="s">
        <v>50470</v>
      </c>
      <c r="C13902" t="s">
        <v>50471</v>
      </c>
      <c r="D13902" t="s">
        <v>50472</v>
      </c>
      <c r="E13902" t="s">
        <v>14</v>
      </c>
      <c r="F13902" t="s">
        <v>408</v>
      </c>
      <c r="G13902">
        <v>40</v>
      </c>
      <c r="H13902" t="s">
        <v>1001</v>
      </c>
      <c r="I13902" t="s">
        <v>1001</v>
      </c>
      <c r="J13902" t="s">
        <v>43463</v>
      </c>
      <c r="K13902" t="b">
        <f>IFERROR(VLOOKUP(F13902,english_mapping!A:B,2,FALSE),"NA")</f>
        <v>0</v>
      </c>
      <c r="L13902" t="str">
        <f t="shared" si="217"/>
        <v>Mobile</v>
      </c>
    </row>
    <row r="13903" spans="1:12" x14ac:dyDescent="0.25">
      <c r="A13903" t="s">
        <v>50473</v>
      </c>
      <c r="B13903" t="s">
        <v>50474</v>
      </c>
      <c r="C13903" t="s">
        <v>38519</v>
      </c>
      <c r="D13903" t="s">
        <v>50475</v>
      </c>
      <c r="E13903" t="s">
        <v>14</v>
      </c>
      <c r="F13903" t="s">
        <v>21</v>
      </c>
      <c r="G13903" t="s">
        <v>101</v>
      </c>
      <c r="H13903" t="s">
        <v>102</v>
      </c>
      <c r="I13903" t="s">
        <v>103</v>
      </c>
      <c r="J13903" s="1">
        <v>39088</v>
      </c>
      <c r="K13903" t="b">
        <f>IFERROR(VLOOKUP(F13903,english_mapping!A:B,2,FALSE),"NA")</f>
        <v>1</v>
      </c>
      <c r="L13903" t="str">
        <f t="shared" si="217"/>
        <v>Internet</v>
      </c>
    </row>
    <row r="13904" spans="1:12" x14ac:dyDescent="0.25">
      <c r="A13904" t="s">
        <v>50476</v>
      </c>
      <c r="B13904" t="s">
        <v>50477</v>
      </c>
      <c r="C13904" t="s">
        <v>50478</v>
      </c>
      <c r="D13904" t="s">
        <v>50479</v>
      </c>
      <c r="E13904" t="s">
        <v>14</v>
      </c>
      <c r="F13904" t="s">
        <v>21</v>
      </c>
      <c r="G13904" t="s">
        <v>1383</v>
      </c>
      <c r="H13904" t="s">
        <v>6618</v>
      </c>
      <c r="I13904" t="s">
        <v>50480</v>
      </c>
      <c r="J13904" s="1">
        <v>41426</v>
      </c>
      <c r="K13904" t="b">
        <f>IFERROR(VLOOKUP(F13904,english_mapping!A:B,2,FALSE),"NA")</f>
        <v>1</v>
      </c>
      <c r="L13904" t="str">
        <f t="shared" si="217"/>
        <v>Audio</v>
      </c>
    </row>
    <row r="13905" spans="1:12" x14ac:dyDescent="0.25">
      <c r="A13905" t="s">
        <v>50481</v>
      </c>
      <c r="B13905" t="s">
        <v>50482</v>
      </c>
      <c r="C13905" t="s">
        <v>50483</v>
      </c>
      <c r="D13905" t="s">
        <v>50484</v>
      </c>
      <c r="E13905" t="s">
        <v>14</v>
      </c>
      <c r="F13905" t="s">
        <v>7500</v>
      </c>
      <c r="G13905">
        <v>31</v>
      </c>
      <c r="H13905" t="s">
        <v>7501</v>
      </c>
      <c r="I13905" t="s">
        <v>50485</v>
      </c>
      <c r="K13905" t="b">
        <f>IFERROR(VLOOKUP(F13905,english_mapping!A:B,2,FALSE),"NA")</f>
        <v>1</v>
      </c>
      <c r="L13905" t="str">
        <f t="shared" si="217"/>
        <v>Application Platforms</v>
      </c>
    </row>
    <row r="13906" spans="1:12" x14ac:dyDescent="0.25">
      <c r="A13906" t="s">
        <v>50486</v>
      </c>
      <c r="B13906" t="s">
        <v>50487</v>
      </c>
      <c r="C13906" t="s">
        <v>50488</v>
      </c>
      <c r="D13906" t="s">
        <v>50489</v>
      </c>
      <c r="E13906" t="s">
        <v>14</v>
      </c>
      <c r="F13906" t="s">
        <v>21</v>
      </c>
      <c r="G13906" t="s">
        <v>101</v>
      </c>
      <c r="H13906" t="s">
        <v>102</v>
      </c>
      <c r="I13906" t="s">
        <v>103</v>
      </c>
      <c r="J13906" t="s">
        <v>22689</v>
      </c>
      <c r="K13906" t="b">
        <f>IFERROR(VLOOKUP(F13906,english_mapping!A:B,2,FALSE),"NA")</f>
        <v>1</v>
      </c>
      <c r="L13906" t="str">
        <f t="shared" si="217"/>
        <v>Ediscovery</v>
      </c>
    </row>
    <row r="13907" spans="1:12" x14ac:dyDescent="0.25">
      <c r="A13907" t="s">
        <v>50490</v>
      </c>
      <c r="B13907" t="s">
        <v>50491</v>
      </c>
      <c r="C13907" t="s">
        <v>50492</v>
      </c>
      <c r="D13907" t="s">
        <v>50493</v>
      </c>
      <c r="E13907" t="s">
        <v>14</v>
      </c>
      <c r="F13907" t="s">
        <v>124</v>
      </c>
      <c r="G13907" t="s">
        <v>125</v>
      </c>
      <c r="H13907" t="s">
        <v>126</v>
      </c>
      <c r="I13907" t="s">
        <v>126</v>
      </c>
      <c r="J13907" s="1">
        <v>41275</v>
      </c>
      <c r="K13907" t="b">
        <f>IFERROR(VLOOKUP(F13907,english_mapping!A:B,2,FALSE),"NA")</f>
        <v>1</v>
      </c>
      <c r="L13907" t="str">
        <f t="shared" si="217"/>
        <v>Events</v>
      </c>
    </row>
    <row r="13908" spans="1:12" x14ac:dyDescent="0.25">
      <c r="A13908" t="s">
        <v>50494</v>
      </c>
      <c r="B13908" t="s">
        <v>50495</v>
      </c>
      <c r="C13908" t="s">
        <v>50496</v>
      </c>
      <c r="D13908" t="s">
        <v>2541</v>
      </c>
      <c r="E13908" t="s">
        <v>14</v>
      </c>
      <c r="F13908" t="s">
        <v>21</v>
      </c>
      <c r="G13908" t="s">
        <v>59</v>
      </c>
      <c r="H13908" t="s">
        <v>60</v>
      </c>
      <c r="I13908" t="s">
        <v>616</v>
      </c>
      <c r="J13908" s="1">
        <v>39094</v>
      </c>
      <c r="K13908" t="b">
        <f>IFERROR(VLOOKUP(F13908,english_mapping!A:B,2,FALSE),"NA")</f>
        <v>1</v>
      </c>
      <c r="L13908" t="str">
        <f t="shared" si="217"/>
        <v>Advertising</v>
      </c>
    </row>
    <row r="13909" spans="1:12" x14ac:dyDescent="0.25">
      <c r="A13909" t="s">
        <v>50497</v>
      </c>
      <c r="B13909" t="s">
        <v>50498</v>
      </c>
      <c r="C13909" t="s">
        <v>50499</v>
      </c>
      <c r="D13909" t="s">
        <v>58</v>
      </c>
      <c r="E13909" t="s">
        <v>14</v>
      </c>
      <c r="F13909" t="s">
        <v>1283</v>
      </c>
      <c r="K13909" t="b">
        <f>IFERROR(VLOOKUP(F13909,english_mapping!A:B,2,FALSE),"NA")</f>
        <v>0</v>
      </c>
      <c r="L13909" t="str">
        <f t="shared" si="217"/>
        <v>Analytics</v>
      </c>
    </row>
    <row r="13910" spans="1:12" x14ac:dyDescent="0.25">
      <c r="A13910" t="s">
        <v>50500</v>
      </c>
      <c r="B13910" t="s">
        <v>50501</v>
      </c>
      <c r="C13910" t="s">
        <v>50502</v>
      </c>
      <c r="D13910" t="s">
        <v>50503</v>
      </c>
      <c r="E13910" t="s">
        <v>14</v>
      </c>
      <c r="F13910" t="s">
        <v>124</v>
      </c>
      <c r="G13910" t="s">
        <v>125</v>
      </c>
      <c r="H13910" t="s">
        <v>126</v>
      </c>
      <c r="I13910" t="s">
        <v>126</v>
      </c>
      <c r="J13910" t="s">
        <v>35961</v>
      </c>
      <c r="K13910" t="b">
        <f>IFERROR(VLOOKUP(F13910,english_mapping!A:B,2,FALSE),"NA")</f>
        <v>1</v>
      </c>
      <c r="L13910" t="str">
        <f t="shared" si="217"/>
        <v>Crowdfunding</v>
      </c>
    </row>
    <row r="13911" spans="1:12" x14ac:dyDescent="0.25">
      <c r="A13911" t="s">
        <v>50504</v>
      </c>
      <c r="B13911" t="s">
        <v>50505</v>
      </c>
      <c r="E13911" t="s">
        <v>205</v>
      </c>
      <c r="F13911" t="s">
        <v>340</v>
      </c>
      <c r="G13911">
        <v>11</v>
      </c>
      <c r="H13911" t="s">
        <v>502</v>
      </c>
      <c r="I13911" t="s">
        <v>502</v>
      </c>
      <c r="J13911" s="1">
        <v>41640</v>
      </c>
      <c r="K13911" t="b">
        <f>IFERROR(VLOOKUP(F13911,english_mapping!A:B,2,FALSE),"NA")</f>
        <v>0</v>
      </c>
      <c r="L13911">
        <f t="shared" si="217"/>
        <v>0</v>
      </c>
    </row>
    <row r="13912" spans="1:12" x14ac:dyDescent="0.25">
      <c r="A13912" t="s">
        <v>50506</v>
      </c>
      <c r="B13912" t="s">
        <v>50507</v>
      </c>
      <c r="C13912" t="s">
        <v>50508</v>
      </c>
      <c r="D13912" t="s">
        <v>50509</v>
      </c>
      <c r="E13912" t="s">
        <v>14</v>
      </c>
      <c r="F13912" t="s">
        <v>21</v>
      </c>
      <c r="G13912" t="s">
        <v>131</v>
      </c>
      <c r="H13912" t="s">
        <v>132</v>
      </c>
      <c r="I13912" t="s">
        <v>1139</v>
      </c>
      <c r="J13912" s="1">
        <v>40909</v>
      </c>
      <c r="K13912" t="b">
        <f>IFERROR(VLOOKUP(F13912,english_mapping!A:B,2,FALSE),"NA")</f>
        <v>1</v>
      </c>
      <c r="L13912" t="str">
        <f t="shared" si="217"/>
        <v>Consumer Electronics</v>
      </c>
    </row>
    <row r="13913" spans="1:12" x14ac:dyDescent="0.25">
      <c r="A13913" t="s">
        <v>50510</v>
      </c>
      <c r="B13913" t="s">
        <v>50511</v>
      </c>
      <c r="C13913" t="s">
        <v>50512</v>
      </c>
      <c r="D13913" t="s">
        <v>552</v>
      </c>
      <c r="E13913" t="s">
        <v>205</v>
      </c>
      <c r="F13913" t="s">
        <v>21</v>
      </c>
      <c r="G13913" t="s">
        <v>59</v>
      </c>
      <c r="H13913" t="s">
        <v>60</v>
      </c>
      <c r="I13913" t="s">
        <v>3044</v>
      </c>
      <c r="K13913" t="b">
        <f>IFERROR(VLOOKUP(F13913,english_mapping!A:B,2,FALSE),"NA")</f>
        <v>1</v>
      </c>
      <c r="L13913" t="str">
        <f t="shared" si="217"/>
        <v>Social Media</v>
      </c>
    </row>
    <row r="13914" spans="1:12" x14ac:dyDescent="0.25">
      <c r="A13914" t="s">
        <v>50513</v>
      </c>
      <c r="B13914" t="s">
        <v>50514</v>
      </c>
      <c r="C13914" t="s">
        <v>50515</v>
      </c>
      <c r="D13914" t="s">
        <v>58</v>
      </c>
      <c r="E13914" t="s">
        <v>14</v>
      </c>
      <c r="F13914" t="s">
        <v>124</v>
      </c>
      <c r="G13914" t="s">
        <v>125</v>
      </c>
      <c r="H13914" t="s">
        <v>126</v>
      </c>
      <c r="I13914" t="s">
        <v>126</v>
      </c>
      <c r="K13914" t="b">
        <f>IFERROR(VLOOKUP(F13914,english_mapping!A:B,2,FALSE),"NA")</f>
        <v>1</v>
      </c>
      <c r="L13914" t="str">
        <f t="shared" si="217"/>
        <v>Analytics</v>
      </c>
    </row>
    <row r="13915" spans="1:12" x14ac:dyDescent="0.25">
      <c r="A13915" t="s">
        <v>50516</v>
      </c>
      <c r="B13915" t="s">
        <v>50517</v>
      </c>
      <c r="C13915" t="s">
        <v>50518</v>
      </c>
      <c r="D13915" t="s">
        <v>731</v>
      </c>
      <c r="E13915" t="s">
        <v>109</v>
      </c>
      <c r="F13915" t="s">
        <v>21</v>
      </c>
      <c r="G13915" t="s">
        <v>84</v>
      </c>
      <c r="H13915" t="s">
        <v>85</v>
      </c>
      <c r="I13915" t="s">
        <v>85</v>
      </c>
      <c r="J13915" s="1">
        <v>41284</v>
      </c>
      <c r="K13915" t="b">
        <f>IFERROR(VLOOKUP(F13915,english_mapping!A:B,2,FALSE),"NA")</f>
        <v>1</v>
      </c>
      <c r="L13915" t="str">
        <f t="shared" si="217"/>
        <v>Finance</v>
      </c>
    </row>
    <row r="13916" spans="1:12" x14ac:dyDescent="0.25">
      <c r="A13916" t="s">
        <v>50519</v>
      </c>
      <c r="B13916" t="s">
        <v>50520</v>
      </c>
      <c r="C13916" t="s">
        <v>50521</v>
      </c>
      <c r="D13916" t="s">
        <v>3186</v>
      </c>
      <c r="E13916" t="s">
        <v>14</v>
      </c>
      <c r="F13916" t="s">
        <v>124</v>
      </c>
      <c r="G13916" t="s">
        <v>125</v>
      </c>
      <c r="H13916" t="s">
        <v>126</v>
      </c>
      <c r="I13916" t="s">
        <v>126</v>
      </c>
      <c r="J13916" s="1">
        <v>41640</v>
      </c>
      <c r="K13916" t="b">
        <f>IFERROR(VLOOKUP(F13916,english_mapping!A:B,2,FALSE),"NA")</f>
        <v>1</v>
      </c>
      <c r="L13916" t="str">
        <f t="shared" si="217"/>
        <v>Financial Services</v>
      </c>
    </row>
    <row r="13917" spans="1:12" x14ac:dyDescent="0.25">
      <c r="A13917" t="s">
        <v>50522</v>
      </c>
      <c r="B13917" t="s">
        <v>50523</v>
      </c>
      <c r="C13917" t="s">
        <v>50524</v>
      </c>
      <c r="D13917" t="s">
        <v>7670</v>
      </c>
      <c r="E13917" t="s">
        <v>14</v>
      </c>
      <c r="F13917" t="s">
        <v>21</v>
      </c>
      <c r="G13917" t="s">
        <v>101</v>
      </c>
      <c r="H13917" t="s">
        <v>102</v>
      </c>
      <c r="I13917" t="s">
        <v>103</v>
      </c>
      <c r="J13917" s="1">
        <v>41641</v>
      </c>
      <c r="K13917" t="b">
        <f>IFERROR(VLOOKUP(F13917,english_mapping!A:B,2,FALSE),"NA")</f>
        <v>1</v>
      </c>
      <c r="L13917" t="str">
        <f t="shared" si="217"/>
        <v>Information Services</v>
      </c>
    </row>
    <row r="13918" spans="1:12" x14ac:dyDescent="0.25">
      <c r="A13918" t="s">
        <v>50525</v>
      </c>
      <c r="B13918" t="s">
        <v>50526</v>
      </c>
      <c r="C13918" t="s">
        <v>50527</v>
      </c>
      <c r="D13918" t="s">
        <v>39480</v>
      </c>
      <c r="E13918" t="s">
        <v>14</v>
      </c>
      <c r="K13918" t="str">
        <f>IFERROR(VLOOKUP(F13918,english_mapping!A:B,2,FALSE),"NA")</f>
        <v>NA</v>
      </c>
      <c r="L13918" t="str">
        <f t="shared" si="217"/>
        <v>Photo Sharing</v>
      </c>
    </row>
    <row r="13919" spans="1:12" x14ac:dyDescent="0.25">
      <c r="A13919" t="s">
        <v>50528</v>
      </c>
      <c r="B13919" t="s">
        <v>50529</v>
      </c>
      <c r="C13919" t="s">
        <v>50530</v>
      </c>
      <c r="D13919" t="s">
        <v>50531</v>
      </c>
      <c r="E13919" t="s">
        <v>14</v>
      </c>
      <c r="F13919" t="s">
        <v>21</v>
      </c>
      <c r="G13919" t="s">
        <v>59</v>
      </c>
      <c r="H13919" t="s">
        <v>60</v>
      </c>
      <c r="I13919" t="s">
        <v>1128</v>
      </c>
      <c r="J13919" t="s">
        <v>40606</v>
      </c>
      <c r="K13919" t="b">
        <f>IFERROR(VLOOKUP(F13919,english_mapping!A:B,2,FALSE),"NA")</f>
        <v>1</v>
      </c>
      <c r="L13919" t="str">
        <f t="shared" si="217"/>
        <v>Analytics</v>
      </c>
    </row>
    <row r="13920" spans="1:12" x14ac:dyDescent="0.25">
      <c r="A13920" t="s">
        <v>50532</v>
      </c>
      <c r="B13920" t="s">
        <v>50533</v>
      </c>
      <c r="C13920" t="s">
        <v>50534</v>
      </c>
      <c r="D13920" t="s">
        <v>50535</v>
      </c>
      <c r="E13920" t="s">
        <v>14</v>
      </c>
      <c r="F13920" t="s">
        <v>21</v>
      </c>
      <c r="G13920" t="s">
        <v>1035</v>
      </c>
      <c r="H13920" t="s">
        <v>1059</v>
      </c>
      <c r="I13920" t="s">
        <v>1059</v>
      </c>
      <c r="J13920" s="1">
        <v>41275</v>
      </c>
      <c r="K13920" t="b">
        <f>IFERROR(VLOOKUP(F13920,english_mapping!A:B,2,FALSE),"NA")</f>
        <v>1</v>
      </c>
      <c r="L13920" t="str">
        <f t="shared" si="217"/>
        <v>Business Services</v>
      </c>
    </row>
    <row r="13921" spans="1:12" x14ac:dyDescent="0.25">
      <c r="A13921" t="s">
        <v>50536</v>
      </c>
      <c r="B13921" t="s">
        <v>50537</v>
      </c>
      <c r="C13921" t="s">
        <v>50538</v>
      </c>
      <c r="D13921" t="s">
        <v>50539</v>
      </c>
      <c r="E13921" t="s">
        <v>14</v>
      </c>
      <c r="F13921" t="s">
        <v>52</v>
      </c>
      <c r="G13921" t="s">
        <v>200</v>
      </c>
      <c r="H13921" t="s">
        <v>201</v>
      </c>
      <c r="I13921" t="s">
        <v>201</v>
      </c>
      <c r="J13921" s="1">
        <v>41343</v>
      </c>
      <c r="K13921" t="b">
        <f>IFERROR(VLOOKUP(F13921,english_mapping!A:B,2,FALSE),"NA")</f>
        <v>1</v>
      </c>
      <c r="L13921" t="str">
        <f t="shared" si="217"/>
        <v>Analytics</v>
      </c>
    </row>
    <row r="13922" spans="1:12" x14ac:dyDescent="0.25">
      <c r="A13922" t="s">
        <v>50540</v>
      </c>
      <c r="B13922" t="s">
        <v>50541</v>
      </c>
      <c r="C13922" t="s">
        <v>50542</v>
      </c>
      <c r="D13922" t="s">
        <v>50543</v>
      </c>
      <c r="E13922" t="s">
        <v>14</v>
      </c>
      <c r="F13922" t="s">
        <v>46</v>
      </c>
      <c r="H13922" t="s">
        <v>47</v>
      </c>
      <c r="I13922" t="s">
        <v>11460</v>
      </c>
      <c r="J13922" s="1">
        <v>40909</v>
      </c>
      <c r="K13922" t="b">
        <f>IFERROR(VLOOKUP(F13922,english_mapping!A:B,2,FALSE),"NA")</f>
        <v>0</v>
      </c>
      <c r="L13922" t="str">
        <f t="shared" si="217"/>
        <v>Crowdfunding</v>
      </c>
    </row>
    <row r="13923" spans="1:12" x14ac:dyDescent="0.25">
      <c r="A13923" t="s">
        <v>50544</v>
      </c>
      <c r="B13923" t="s">
        <v>50545</v>
      </c>
      <c r="C13923" t="s">
        <v>50546</v>
      </c>
      <c r="D13923" t="s">
        <v>50547</v>
      </c>
      <c r="E13923" t="s">
        <v>14</v>
      </c>
      <c r="F13923" t="s">
        <v>52</v>
      </c>
      <c r="G13923" t="s">
        <v>3417</v>
      </c>
      <c r="H13923" t="s">
        <v>20469</v>
      </c>
      <c r="I13923" t="s">
        <v>20470</v>
      </c>
      <c r="J13923" s="1">
        <v>40544</v>
      </c>
      <c r="K13923" t="b">
        <f>IFERROR(VLOOKUP(F13923,english_mapping!A:B,2,FALSE),"NA")</f>
        <v>1</v>
      </c>
      <c r="L13923" t="str">
        <f t="shared" si="217"/>
        <v>Crowdsourcing</v>
      </c>
    </row>
    <row r="13924" spans="1:12" x14ac:dyDescent="0.25">
      <c r="A13924" t="s">
        <v>50548</v>
      </c>
      <c r="B13924" t="s">
        <v>50549</v>
      </c>
      <c r="C13924" t="s">
        <v>50550</v>
      </c>
      <c r="D13924" t="s">
        <v>50551</v>
      </c>
      <c r="E13924" t="s">
        <v>205</v>
      </c>
      <c r="J13924" s="1">
        <v>42011</v>
      </c>
      <c r="K13924" t="str">
        <f>IFERROR(VLOOKUP(F13924,english_mapping!A:B,2,FALSE),"NA")</f>
        <v>NA</v>
      </c>
      <c r="L13924" t="str">
        <f t="shared" si="217"/>
        <v>Financial Services</v>
      </c>
    </row>
    <row r="13925" spans="1:12" x14ac:dyDescent="0.25">
      <c r="A13925" t="s">
        <v>50552</v>
      </c>
      <c r="B13925" t="s">
        <v>50553</v>
      </c>
      <c r="C13925" t="s">
        <v>50554</v>
      </c>
      <c r="D13925" t="s">
        <v>50555</v>
      </c>
      <c r="E13925" t="s">
        <v>14</v>
      </c>
      <c r="F13925" t="s">
        <v>21</v>
      </c>
      <c r="G13925" t="s">
        <v>59</v>
      </c>
      <c r="H13925" t="s">
        <v>60</v>
      </c>
      <c r="I13925" t="s">
        <v>269</v>
      </c>
      <c r="J13925" s="1">
        <v>40182</v>
      </c>
      <c r="K13925" t="b">
        <f>IFERROR(VLOOKUP(F13925,english_mapping!A:B,2,FALSE),"NA")</f>
        <v>1</v>
      </c>
      <c r="L13925" t="str">
        <f t="shared" si="217"/>
        <v>Analytics</v>
      </c>
    </row>
    <row r="13926" spans="1:12" x14ac:dyDescent="0.25">
      <c r="A13926" t="s">
        <v>50556</v>
      </c>
      <c r="B13926" t="s">
        <v>50557</v>
      </c>
      <c r="C13926" t="s">
        <v>50558</v>
      </c>
      <c r="D13926" t="s">
        <v>32</v>
      </c>
      <c r="E13926" t="s">
        <v>14</v>
      </c>
      <c r="F13926" t="s">
        <v>21</v>
      </c>
      <c r="G13926" t="s">
        <v>101</v>
      </c>
      <c r="H13926" t="s">
        <v>3921</v>
      </c>
      <c r="I13926" t="s">
        <v>3921</v>
      </c>
      <c r="J13926" s="1">
        <v>40909</v>
      </c>
      <c r="K13926" t="b">
        <f>IFERROR(VLOOKUP(F13926,english_mapping!A:B,2,FALSE),"NA")</f>
        <v>1</v>
      </c>
      <c r="L13926" t="str">
        <f t="shared" si="217"/>
        <v>Curated Web</v>
      </c>
    </row>
    <row r="13927" spans="1:12" x14ac:dyDescent="0.25">
      <c r="A13927" t="s">
        <v>50559</v>
      </c>
      <c r="B13927" t="s">
        <v>50560</v>
      </c>
      <c r="C13927" t="s">
        <v>50561</v>
      </c>
      <c r="D13927" t="s">
        <v>50562</v>
      </c>
      <c r="E13927" t="s">
        <v>14</v>
      </c>
      <c r="F13927" t="s">
        <v>124</v>
      </c>
      <c r="G13927" t="s">
        <v>13094</v>
      </c>
      <c r="H13927" t="s">
        <v>13095</v>
      </c>
      <c r="I13927" t="s">
        <v>13095</v>
      </c>
      <c r="J13927" t="s">
        <v>50563</v>
      </c>
      <c r="K13927" t="b">
        <f>IFERROR(VLOOKUP(F13927,english_mapping!A:B,2,FALSE),"NA")</f>
        <v>1</v>
      </c>
      <c r="L13927" t="str">
        <f t="shared" si="217"/>
        <v>Crowdfunding</v>
      </c>
    </row>
    <row r="13928" spans="1:12" x14ac:dyDescent="0.25">
      <c r="A13928" t="s">
        <v>50564</v>
      </c>
      <c r="B13928" t="s">
        <v>50565</v>
      </c>
      <c r="C13928" t="s">
        <v>50566</v>
      </c>
      <c r="D13928" t="s">
        <v>50567</v>
      </c>
      <c r="E13928" t="s">
        <v>14</v>
      </c>
      <c r="F13928" t="s">
        <v>52</v>
      </c>
      <c r="G13928" t="s">
        <v>200</v>
      </c>
      <c r="H13928" t="s">
        <v>201</v>
      </c>
      <c r="I13928" t="s">
        <v>201</v>
      </c>
      <c r="J13928" s="1">
        <v>40910</v>
      </c>
      <c r="K13928" t="b">
        <f>IFERROR(VLOOKUP(F13928,english_mapping!A:B,2,FALSE),"NA")</f>
        <v>1</v>
      </c>
      <c r="L13928" t="str">
        <f t="shared" si="217"/>
        <v>Customer Support Tools</v>
      </c>
    </row>
    <row r="13929" spans="1:12" x14ac:dyDescent="0.25">
      <c r="A13929" t="s">
        <v>50568</v>
      </c>
      <c r="B13929" t="s">
        <v>50569</v>
      </c>
      <c r="C13929" t="s">
        <v>50570</v>
      </c>
      <c r="D13929" t="s">
        <v>30334</v>
      </c>
      <c r="E13929" t="s">
        <v>109</v>
      </c>
      <c r="F13929" t="s">
        <v>21</v>
      </c>
      <c r="G13929" t="s">
        <v>59</v>
      </c>
      <c r="H13929" t="s">
        <v>60</v>
      </c>
      <c r="I13929" t="s">
        <v>66</v>
      </c>
      <c r="J13929" s="1">
        <v>39083</v>
      </c>
      <c r="K13929" t="b">
        <f>IFERROR(VLOOKUP(F13929,english_mapping!A:B,2,FALSE),"NA")</f>
        <v>1</v>
      </c>
      <c r="L13929" t="str">
        <f t="shared" si="217"/>
        <v>Collaboration</v>
      </c>
    </row>
    <row r="13930" spans="1:12" x14ac:dyDescent="0.25">
      <c r="A13930" t="s">
        <v>50571</v>
      </c>
      <c r="B13930" t="s">
        <v>50572</v>
      </c>
      <c r="C13930" t="s">
        <v>50573</v>
      </c>
      <c r="D13930" t="s">
        <v>50574</v>
      </c>
      <c r="E13930" t="s">
        <v>14</v>
      </c>
      <c r="F13930" t="s">
        <v>21</v>
      </c>
      <c r="G13930" t="s">
        <v>59</v>
      </c>
      <c r="H13930" t="s">
        <v>60</v>
      </c>
      <c r="I13930" t="s">
        <v>269</v>
      </c>
      <c r="K13930" t="b">
        <f>IFERROR(VLOOKUP(F13930,english_mapping!A:B,2,FALSE),"NA")</f>
        <v>1</v>
      </c>
      <c r="L13930" t="str">
        <f t="shared" si="217"/>
        <v>Big Data</v>
      </c>
    </row>
    <row r="13931" spans="1:12" x14ac:dyDescent="0.25">
      <c r="A13931" t="s">
        <v>50575</v>
      </c>
      <c r="B13931" t="s">
        <v>50576</v>
      </c>
      <c r="C13931" t="s">
        <v>50577</v>
      </c>
      <c r="D13931" t="s">
        <v>50578</v>
      </c>
      <c r="E13931" t="s">
        <v>14</v>
      </c>
      <c r="F13931" t="s">
        <v>21</v>
      </c>
      <c r="G13931" t="s">
        <v>101</v>
      </c>
      <c r="H13931" t="s">
        <v>102</v>
      </c>
      <c r="I13931" t="s">
        <v>103</v>
      </c>
      <c r="J13931" s="1">
        <v>41275</v>
      </c>
      <c r="K13931" t="b">
        <f>IFERROR(VLOOKUP(F13931,english_mapping!A:B,2,FALSE),"NA")</f>
        <v>1</v>
      </c>
      <c r="L13931" t="str">
        <f t="shared" si="217"/>
        <v>Business Productivity</v>
      </c>
    </row>
    <row r="13932" spans="1:12" x14ac:dyDescent="0.25">
      <c r="A13932" t="s">
        <v>50579</v>
      </c>
      <c r="B13932" t="s">
        <v>50580</v>
      </c>
      <c r="C13932" t="s">
        <v>50581</v>
      </c>
      <c r="D13932" t="s">
        <v>50582</v>
      </c>
      <c r="E13932" t="s">
        <v>14</v>
      </c>
      <c r="F13932" t="s">
        <v>21</v>
      </c>
      <c r="G13932" t="s">
        <v>59</v>
      </c>
      <c r="H13932" t="s">
        <v>1249</v>
      </c>
      <c r="I13932" t="s">
        <v>3123</v>
      </c>
      <c r="J13932" s="1">
        <v>40969</v>
      </c>
      <c r="K13932" t="b">
        <f>IFERROR(VLOOKUP(F13932,english_mapping!A:B,2,FALSE),"NA")</f>
        <v>1</v>
      </c>
      <c r="L13932" t="str">
        <f t="shared" si="217"/>
        <v>Apps</v>
      </c>
    </row>
    <row r="13933" spans="1:12" x14ac:dyDescent="0.25">
      <c r="A13933" t="s">
        <v>50583</v>
      </c>
      <c r="B13933" t="s">
        <v>50584</v>
      </c>
      <c r="C13933" t="s">
        <v>50585</v>
      </c>
      <c r="D13933" t="s">
        <v>284</v>
      </c>
      <c r="E13933" t="s">
        <v>14</v>
      </c>
      <c r="F13933" t="s">
        <v>21</v>
      </c>
      <c r="G13933" t="s">
        <v>154</v>
      </c>
      <c r="H13933" t="s">
        <v>242</v>
      </c>
      <c r="I13933" t="s">
        <v>24540</v>
      </c>
      <c r="J13933" s="1">
        <v>41275</v>
      </c>
      <c r="K13933" t="b">
        <f>IFERROR(VLOOKUP(F13933,english_mapping!A:B,2,FALSE),"NA")</f>
        <v>1</v>
      </c>
      <c r="L13933" t="str">
        <f t="shared" si="217"/>
        <v>Real Estate</v>
      </c>
    </row>
    <row r="13934" spans="1:12" x14ac:dyDescent="0.25">
      <c r="A13934" t="s">
        <v>50586</v>
      </c>
      <c r="B13934" t="s">
        <v>50587</v>
      </c>
      <c r="C13934" t="s">
        <v>50588</v>
      </c>
      <c r="D13934" t="s">
        <v>50589</v>
      </c>
      <c r="E13934" t="s">
        <v>109</v>
      </c>
      <c r="F13934" t="s">
        <v>21</v>
      </c>
      <c r="G13934" t="s">
        <v>131</v>
      </c>
      <c r="H13934" t="s">
        <v>132</v>
      </c>
      <c r="I13934" t="s">
        <v>1139</v>
      </c>
      <c r="J13934" s="1">
        <v>39817</v>
      </c>
      <c r="K13934" t="b">
        <f>IFERROR(VLOOKUP(F13934,english_mapping!A:B,2,FALSE),"NA")</f>
        <v>1</v>
      </c>
      <c r="L13934" t="str">
        <f t="shared" si="217"/>
        <v>Android</v>
      </c>
    </row>
    <row r="13935" spans="1:12" x14ac:dyDescent="0.25">
      <c r="A13935" t="s">
        <v>50590</v>
      </c>
      <c r="B13935" t="s">
        <v>50591</v>
      </c>
      <c r="C13935" t="s">
        <v>50592</v>
      </c>
      <c r="D13935" t="s">
        <v>38</v>
      </c>
      <c r="E13935" t="s">
        <v>14</v>
      </c>
      <c r="F13935" t="s">
        <v>21</v>
      </c>
      <c r="G13935" t="s">
        <v>101</v>
      </c>
      <c r="H13935" t="s">
        <v>102</v>
      </c>
      <c r="I13935" t="s">
        <v>103</v>
      </c>
      <c r="J13935" s="1">
        <v>40184</v>
      </c>
      <c r="K13935" t="b">
        <f>IFERROR(VLOOKUP(F13935,english_mapping!A:B,2,FALSE),"NA")</f>
        <v>1</v>
      </c>
      <c r="L13935" t="str">
        <f t="shared" si="217"/>
        <v>Software</v>
      </c>
    </row>
    <row r="13936" spans="1:12" x14ac:dyDescent="0.25">
      <c r="A13936" t="s">
        <v>50593</v>
      </c>
      <c r="B13936" t="s">
        <v>50594</v>
      </c>
      <c r="C13936" t="s">
        <v>50595</v>
      </c>
      <c r="D13936" t="s">
        <v>50596</v>
      </c>
      <c r="E13936" t="s">
        <v>14</v>
      </c>
      <c r="F13936" t="s">
        <v>408</v>
      </c>
      <c r="G13936">
        <v>40</v>
      </c>
      <c r="H13936" t="s">
        <v>1001</v>
      </c>
      <c r="I13936" t="s">
        <v>1001</v>
      </c>
      <c r="K13936" t="b">
        <f>IFERROR(VLOOKUP(F13936,english_mapping!A:B,2,FALSE),"NA")</f>
        <v>0</v>
      </c>
      <c r="L13936" t="str">
        <f t="shared" si="217"/>
        <v>Consumer Lending</v>
      </c>
    </row>
    <row r="13937" spans="1:12" x14ac:dyDescent="0.25">
      <c r="A13937" t="s">
        <v>50597</v>
      </c>
      <c r="B13937" t="s">
        <v>50598</v>
      </c>
      <c r="C13937" t="s">
        <v>50599</v>
      </c>
      <c r="D13937" t="s">
        <v>11856</v>
      </c>
      <c r="E13937" t="s">
        <v>14</v>
      </c>
      <c r="F13937" t="s">
        <v>124</v>
      </c>
      <c r="G13937" t="s">
        <v>13094</v>
      </c>
      <c r="H13937" t="s">
        <v>13095</v>
      </c>
      <c r="I13937" t="s">
        <v>13095</v>
      </c>
      <c r="J13937" s="1">
        <v>40186</v>
      </c>
      <c r="K13937" t="b">
        <f>IFERROR(VLOOKUP(F13937,english_mapping!A:B,2,FALSE),"NA")</f>
        <v>1</v>
      </c>
      <c r="L13937" t="str">
        <f t="shared" si="217"/>
        <v>Crowdfunding</v>
      </c>
    </row>
    <row r="13938" spans="1:12" x14ac:dyDescent="0.25">
      <c r="A13938" t="s">
        <v>50600</v>
      </c>
      <c r="B13938" t="s">
        <v>50601</v>
      </c>
      <c r="C13938" t="s">
        <v>50602</v>
      </c>
      <c r="D13938" t="s">
        <v>50603</v>
      </c>
      <c r="E13938" t="s">
        <v>14</v>
      </c>
      <c r="F13938" t="s">
        <v>21</v>
      </c>
      <c r="G13938" t="s">
        <v>154</v>
      </c>
      <c r="H13938" t="s">
        <v>242</v>
      </c>
      <c r="I13938" t="s">
        <v>242</v>
      </c>
      <c r="J13938" t="s">
        <v>50604</v>
      </c>
      <c r="K13938" t="b">
        <f>IFERROR(VLOOKUP(F13938,english_mapping!A:B,2,FALSE),"NA")</f>
        <v>1</v>
      </c>
      <c r="L13938" t="str">
        <f t="shared" si="217"/>
        <v>Crowdsourcing</v>
      </c>
    </row>
    <row r="13939" spans="1:12" x14ac:dyDescent="0.25">
      <c r="A13939" t="s">
        <v>50605</v>
      </c>
      <c r="B13939" t="s">
        <v>50606</v>
      </c>
      <c r="C13939" t="s">
        <v>50607</v>
      </c>
      <c r="D13939" t="s">
        <v>50608</v>
      </c>
      <c r="E13939" t="s">
        <v>14</v>
      </c>
      <c r="F13939" t="s">
        <v>21</v>
      </c>
      <c r="G13939" t="s">
        <v>206</v>
      </c>
      <c r="H13939" t="s">
        <v>207</v>
      </c>
      <c r="I13939" t="s">
        <v>207</v>
      </c>
      <c r="J13939" t="s">
        <v>11065</v>
      </c>
      <c r="K13939" t="b">
        <f>IFERROR(VLOOKUP(F13939,english_mapping!A:B,2,FALSE),"NA")</f>
        <v>1</v>
      </c>
      <c r="L13939" t="str">
        <f t="shared" si="217"/>
        <v>Crowdfunding</v>
      </c>
    </row>
    <row r="13940" spans="1:12" x14ac:dyDescent="0.25">
      <c r="A13940" t="s">
        <v>50609</v>
      </c>
      <c r="B13940" t="s">
        <v>50610</v>
      </c>
      <c r="C13940" t="s">
        <v>50611</v>
      </c>
      <c r="D13940" t="s">
        <v>50612</v>
      </c>
      <c r="E13940" t="s">
        <v>14</v>
      </c>
      <c r="F13940" t="s">
        <v>21</v>
      </c>
      <c r="G13940" t="s">
        <v>59</v>
      </c>
      <c r="H13940" t="s">
        <v>60</v>
      </c>
      <c r="I13940" t="s">
        <v>1434</v>
      </c>
      <c r="J13940" s="1">
        <v>41649</v>
      </c>
      <c r="K13940" t="b">
        <f>IFERROR(VLOOKUP(F13940,english_mapping!A:B,2,FALSE),"NA")</f>
        <v>1</v>
      </c>
      <c r="L13940" t="str">
        <f t="shared" si="217"/>
        <v>Crowdfunding</v>
      </c>
    </row>
    <row r="13941" spans="1:12" x14ac:dyDescent="0.25">
      <c r="A13941" t="s">
        <v>50613</v>
      </c>
      <c r="B13941" t="s">
        <v>50614</v>
      </c>
      <c r="C13941" t="s">
        <v>50615</v>
      </c>
      <c r="D13941" t="s">
        <v>246</v>
      </c>
      <c r="E13941" t="s">
        <v>14</v>
      </c>
      <c r="F13941" t="s">
        <v>21</v>
      </c>
      <c r="G13941" t="s">
        <v>59</v>
      </c>
      <c r="H13941" t="s">
        <v>60</v>
      </c>
      <c r="I13941" t="s">
        <v>61</v>
      </c>
      <c r="J13941" s="1">
        <v>41275</v>
      </c>
      <c r="K13941" t="b">
        <f>IFERROR(VLOOKUP(F13941,english_mapping!A:B,2,FALSE),"NA")</f>
        <v>1</v>
      </c>
      <c r="L13941" t="str">
        <f t="shared" si="217"/>
        <v>Fashion</v>
      </c>
    </row>
    <row r="13942" spans="1:12" x14ac:dyDescent="0.25">
      <c r="A13942" t="s">
        <v>50616</v>
      </c>
      <c r="B13942" t="s">
        <v>50617</v>
      </c>
      <c r="C13942" t="s">
        <v>50618</v>
      </c>
      <c r="D13942" t="s">
        <v>50619</v>
      </c>
      <c r="E13942" t="s">
        <v>14</v>
      </c>
      <c r="F13942" t="s">
        <v>124</v>
      </c>
      <c r="G13942" t="s">
        <v>125</v>
      </c>
      <c r="H13942" t="s">
        <v>126</v>
      </c>
      <c r="I13942" t="s">
        <v>126</v>
      </c>
      <c r="J13942" s="1">
        <v>41640</v>
      </c>
      <c r="K13942" t="b">
        <f>IFERROR(VLOOKUP(F13942,english_mapping!A:B,2,FALSE),"NA")</f>
        <v>1</v>
      </c>
      <c r="L13942" t="str">
        <f t="shared" si="217"/>
        <v>Banking</v>
      </c>
    </row>
    <row r="13943" spans="1:12" x14ac:dyDescent="0.25">
      <c r="A13943" t="s">
        <v>50620</v>
      </c>
      <c r="B13943" t="s">
        <v>50621</v>
      </c>
      <c r="C13943" t="s">
        <v>50622</v>
      </c>
      <c r="D13943" t="s">
        <v>50623</v>
      </c>
      <c r="E13943" t="s">
        <v>109</v>
      </c>
      <c r="F13943" t="s">
        <v>21</v>
      </c>
      <c r="G13943" t="s">
        <v>59</v>
      </c>
      <c r="H13943" t="s">
        <v>60</v>
      </c>
      <c r="I13943" t="s">
        <v>66</v>
      </c>
      <c r="J13943" s="1">
        <v>39814</v>
      </c>
      <c r="K13943" t="b">
        <f>IFERROR(VLOOKUP(F13943,english_mapping!A:B,2,FALSE),"NA")</f>
        <v>1</v>
      </c>
      <c r="L13943" t="str">
        <f t="shared" si="217"/>
        <v>Advertising</v>
      </c>
    </row>
    <row r="13944" spans="1:12" x14ac:dyDescent="0.25">
      <c r="A13944" t="s">
        <v>50624</v>
      </c>
      <c r="B13944" t="s">
        <v>50625</v>
      </c>
      <c r="C13944" t="s">
        <v>50626</v>
      </c>
      <c r="D13944" t="s">
        <v>50627</v>
      </c>
      <c r="E13944" t="s">
        <v>205</v>
      </c>
      <c r="F13944" t="s">
        <v>52</v>
      </c>
      <c r="G13944" t="s">
        <v>53</v>
      </c>
      <c r="H13944" t="s">
        <v>54</v>
      </c>
      <c r="I13944" t="s">
        <v>54</v>
      </c>
      <c r="J13944" s="1">
        <v>39821</v>
      </c>
      <c r="K13944" t="b">
        <f>IFERROR(VLOOKUP(F13944,english_mapping!A:B,2,FALSE),"NA")</f>
        <v>1</v>
      </c>
      <c r="L13944" t="str">
        <f t="shared" si="217"/>
        <v>Curated Web</v>
      </c>
    </row>
    <row r="13945" spans="1:12" x14ac:dyDescent="0.25">
      <c r="A13945" t="s">
        <v>50628</v>
      </c>
      <c r="B13945" t="s">
        <v>50629</v>
      </c>
      <c r="C13945" t="s">
        <v>50630</v>
      </c>
      <c r="D13945" t="s">
        <v>50631</v>
      </c>
      <c r="E13945" t="s">
        <v>14</v>
      </c>
      <c r="F13945" t="s">
        <v>21</v>
      </c>
      <c r="G13945" t="s">
        <v>285</v>
      </c>
      <c r="H13945" t="s">
        <v>889</v>
      </c>
      <c r="I13945" t="s">
        <v>889</v>
      </c>
      <c r="J13945" s="1">
        <v>41275</v>
      </c>
      <c r="K13945" t="b">
        <f>IFERROR(VLOOKUP(F13945,english_mapping!A:B,2,FALSE),"NA")</f>
        <v>1</v>
      </c>
      <c r="L13945" t="str">
        <f t="shared" si="217"/>
        <v>Big Data</v>
      </c>
    </row>
    <row r="13946" spans="1:12" x14ac:dyDescent="0.25">
      <c r="A13946" t="s">
        <v>50632</v>
      </c>
      <c r="B13946" t="s">
        <v>50633</v>
      </c>
      <c r="C13946" t="s">
        <v>50634</v>
      </c>
      <c r="D13946" t="s">
        <v>50635</v>
      </c>
      <c r="E13946" t="s">
        <v>14</v>
      </c>
      <c r="F13946" t="s">
        <v>21</v>
      </c>
      <c r="G13946" t="s">
        <v>101</v>
      </c>
      <c r="H13946" t="s">
        <v>102</v>
      </c>
      <c r="I13946" t="s">
        <v>103</v>
      </c>
      <c r="J13946" t="s">
        <v>50636</v>
      </c>
      <c r="K13946" t="b">
        <f>IFERROR(VLOOKUP(F13946,english_mapping!A:B,2,FALSE),"NA")</f>
        <v>1</v>
      </c>
      <c r="L13946" t="str">
        <f t="shared" si="217"/>
        <v>Brand Marketing</v>
      </c>
    </row>
    <row r="13947" spans="1:12" x14ac:dyDescent="0.25">
      <c r="A13947" t="s">
        <v>50637</v>
      </c>
      <c r="B13947" t="s">
        <v>50638</v>
      </c>
      <c r="C13947" t="s">
        <v>50639</v>
      </c>
      <c r="D13947" t="s">
        <v>50640</v>
      </c>
      <c r="E13947" t="s">
        <v>14</v>
      </c>
      <c r="F13947" t="s">
        <v>1087</v>
      </c>
      <c r="G13947">
        <v>16</v>
      </c>
      <c r="H13947" t="s">
        <v>1743</v>
      </c>
      <c r="I13947" t="s">
        <v>1743</v>
      </c>
      <c r="J13947" s="1">
        <v>41275</v>
      </c>
      <c r="K13947" t="b">
        <f>IFERROR(VLOOKUP(F13947,english_mapping!A:B,2,FALSE),"NA")</f>
        <v>0</v>
      </c>
      <c r="L13947" t="str">
        <f t="shared" si="217"/>
        <v>Automotive</v>
      </c>
    </row>
    <row r="13948" spans="1:12" x14ac:dyDescent="0.25">
      <c r="A13948" t="s">
        <v>50641</v>
      </c>
      <c r="B13948" t="s">
        <v>50642</v>
      </c>
      <c r="C13948" t="s">
        <v>50643</v>
      </c>
      <c r="D13948" t="s">
        <v>50644</v>
      </c>
      <c r="E13948" t="s">
        <v>14</v>
      </c>
      <c r="F13948" t="s">
        <v>21</v>
      </c>
      <c r="G13948" t="s">
        <v>59</v>
      </c>
      <c r="H13948" t="s">
        <v>60</v>
      </c>
      <c r="I13948" t="s">
        <v>66</v>
      </c>
      <c r="J13948" t="s">
        <v>50645</v>
      </c>
      <c r="K13948" t="b">
        <f>IFERROR(VLOOKUP(F13948,english_mapping!A:B,2,FALSE),"NA")</f>
        <v>1</v>
      </c>
      <c r="L13948" t="str">
        <f t="shared" si="217"/>
        <v>Cloud Data Services</v>
      </c>
    </row>
    <row r="13949" spans="1:12" x14ac:dyDescent="0.25">
      <c r="A13949" t="s">
        <v>50646</v>
      </c>
      <c r="B13949" t="s">
        <v>50647</v>
      </c>
      <c r="C13949" t="s">
        <v>50648</v>
      </c>
      <c r="D13949" t="s">
        <v>50649</v>
      </c>
      <c r="E13949" t="s">
        <v>14</v>
      </c>
      <c r="F13949" t="s">
        <v>21</v>
      </c>
      <c r="G13949" t="s">
        <v>59</v>
      </c>
      <c r="H13949" t="s">
        <v>90</v>
      </c>
      <c r="I13949" t="s">
        <v>90</v>
      </c>
      <c r="J13949" s="1">
        <v>40675</v>
      </c>
      <c r="K13949" t="b">
        <f>IFERROR(VLOOKUP(F13949,english_mapping!A:B,2,FALSE),"NA")</f>
        <v>1</v>
      </c>
      <c r="L13949" t="str">
        <f t="shared" si="217"/>
        <v>Crowdfunding</v>
      </c>
    </row>
    <row r="13950" spans="1:12" x14ac:dyDescent="0.25">
      <c r="A13950" t="s">
        <v>50650</v>
      </c>
      <c r="B13950" t="s">
        <v>50647</v>
      </c>
      <c r="C13950" t="s">
        <v>50651</v>
      </c>
      <c r="D13950" t="s">
        <v>11856</v>
      </c>
      <c r="E13950" t="s">
        <v>14</v>
      </c>
      <c r="F13950" t="s">
        <v>124</v>
      </c>
      <c r="G13950" t="s">
        <v>4061</v>
      </c>
      <c r="H13950" t="s">
        <v>3296</v>
      </c>
      <c r="I13950" t="s">
        <v>50652</v>
      </c>
      <c r="J13950" s="1">
        <v>40179</v>
      </c>
      <c r="K13950" t="b">
        <f>IFERROR(VLOOKUP(F13950,english_mapping!A:B,2,FALSE),"NA")</f>
        <v>1</v>
      </c>
      <c r="L13950" t="str">
        <f t="shared" si="217"/>
        <v>Crowdfunding</v>
      </c>
    </row>
    <row r="13951" spans="1:12" x14ac:dyDescent="0.25">
      <c r="A13951" t="s">
        <v>50653</v>
      </c>
      <c r="B13951" t="s">
        <v>50654</v>
      </c>
      <c r="C13951" t="s">
        <v>50655</v>
      </c>
      <c r="D13951" t="s">
        <v>50656</v>
      </c>
      <c r="E13951" t="s">
        <v>14</v>
      </c>
      <c r="F13951" t="s">
        <v>21</v>
      </c>
      <c r="G13951" t="s">
        <v>39</v>
      </c>
      <c r="H13951" t="s">
        <v>281</v>
      </c>
      <c r="I13951" t="s">
        <v>281</v>
      </c>
      <c r="J13951" t="s">
        <v>44627</v>
      </c>
      <c r="K13951" t="b">
        <f>IFERROR(VLOOKUP(F13951,english_mapping!A:B,2,FALSE),"NA")</f>
        <v>1</v>
      </c>
      <c r="L13951" t="str">
        <f t="shared" si="217"/>
        <v>Big Data Analytics</v>
      </c>
    </row>
    <row r="13952" spans="1:12" x14ac:dyDescent="0.25">
      <c r="A13952" t="s">
        <v>50657</v>
      </c>
      <c r="B13952" t="s">
        <v>50658</v>
      </c>
      <c r="C13952" t="s">
        <v>50659</v>
      </c>
      <c r="D13952" t="s">
        <v>50660</v>
      </c>
      <c r="E13952" t="s">
        <v>701</v>
      </c>
      <c r="F13952" t="s">
        <v>21</v>
      </c>
      <c r="G13952" t="s">
        <v>59</v>
      </c>
      <c r="H13952" t="s">
        <v>90</v>
      </c>
      <c r="I13952" t="s">
        <v>841</v>
      </c>
      <c r="J13952" s="1">
        <v>39448</v>
      </c>
      <c r="K13952" t="b">
        <f>IFERROR(VLOOKUP(F13952,english_mapping!A:B,2,FALSE),"NA")</f>
        <v>1</v>
      </c>
      <c r="L13952" t="str">
        <f t="shared" si="217"/>
        <v>Advertising</v>
      </c>
    </row>
    <row r="13953" spans="1:12" x14ac:dyDescent="0.25">
      <c r="A13953" t="s">
        <v>50661</v>
      </c>
      <c r="B13953" t="s">
        <v>50662</v>
      </c>
      <c r="C13953" t="s">
        <v>50663</v>
      </c>
      <c r="D13953" t="s">
        <v>50664</v>
      </c>
      <c r="E13953" t="s">
        <v>205</v>
      </c>
      <c r="F13953" t="s">
        <v>21</v>
      </c>
      <c r="G13953" t="s">
        <v>993</v>
      </c>
      <c r="H13953" t="s">
        <v>994</v>
      </c>
      <c r="I13953" t="s">
        <v>994</v>
      </c>
      <c r="J13953" s="1">
        <v>40910</v>
      </c>
      <c r="K13953" t="b">
        <f>IFERROR(VLOOKUP(F13953,english_mapping!A:B,2,FALSE),"NA")</f>
        <v>1</v>
      </c>
      <c r="L13953" t="str">
        <f t="shared" si="217"/>
        <v>Brand Marketing</v>
      </c>
    </row>
    <row r="13954" spans="1:12" x14ac:dyDescent="0.25">
      <c r="A13954" t="s">
        <v>50665</v>
      </c>
      <c r="B13954" t="s">
        <v>50666</v>
      </c>
      <c r="C13954" t="s">
        <v>50667</v>
      </c>
      <c r="D13954" t="s">
        <v>50668</v>
      </c>
      <c r="E13954" t="s">
        <v>14</v>
      </c>
      <c r="F13954" t="s">
        <v>274</v>
      </c>
      <c r="G13954">
        <v>17</v>
      </c>
      <c r="H13954" t="s">
        <v>468</v>
      </c>
      <c r="I13954" t="s">
        <v>468</v>
      </c>
      <c r="J13954" s="1">
        <v>41616</v>
      </c>
      <c r="K13954" t="b">
        <f>IFERROR(VLOOKUP(F13954,english_mapping!A:B,2,FALSE),"NA")</f>
        <v>0</v>
      </c>
      <c r="L13954" t="str">
        <f t="shared" si="217"/>
        <v>Chat</v>
      </c>
    </row>
    <row r="13955" spans="1:12" x14ac:dyDescent="0.25">
      <c r="A13955" t="s">
        <v>50669</v>
      </c>
      <c r="B13955" t="s">
        <v>50670</v>
      </c>
      <c r="C13955" t="s">
        <v>50671</v>
      </c>
      <c r="D13955" t="s">
        <v>50672</v>
      </c>
      <c r="E13955" t="s">
        <v>14</v>
      </c>
      <c r="F13955" t="s">
        <v>124</v>
      </c>
      <c r="G13955" t="s">
        <v>125</v>
      </c>
      <c r="H13955" t="s">
        <v>126</v>
      </c>
      <c r="I13955" t="s">
        <v>126</v>
      </c>
      <c r="J13955" t="s">
        <v>47350</v>
      </c>
      <c r="K13955" t="b">
        <f>IFERROR(VLOOKUP(F13955,english_mapping!A:B,2,FALSE),"NA")</f>
        <v>1</v>
      </c>
      <c r="L13955" t="str">
        <f t="shared" si="217"/>
        <v>Advertising</v>
      </c>
    </row>
    <row r="13956" spans="1:12" x14ac:dyDescent="0.25">
      <c r="A13956" t="s">
        <v>50673</v>
      </c>
      <c r="B13956" t="s">
        <v>50674</v>
      </c>
      <c r="C13956" t="s">
        <v>50675</v>
      </c>
      <c r="D13956" t="s">
        <v>50676</v>
      </c>
      <c r="E13956" t="s">
        <v>14</v>
      </c>
      <c r="F13956" t="s">
        <v>52</v>
      </c>
      <c r="G13956" t="s">
        <v>200</v>
      </c>
      <c r="H13956" t="s">
        <v>201</v>
      </c>
      <c r="I13956" t="s">
        <v>201</v>
      </c>
      <c r="J13956" t="s">
        <v>40923</v>
      </c>
      <c r="K13956" t="b">
        <f>IFERROR(VLOOKUP(F13956,english_mapping!A:B,2,FALSE),"NA")</f>
        <v>1</v>
      </c>
      <c r="L13956" t="str">
        <f t="shared" ref="L13956:L14019" si="218">IFERROR(LEFT(D13956,(FIND("|",D13956))-1),D13956)</f>
        <v>Digital Media</v>
      </c>
    </row>
    <row r="13957" spans="1:12" x14ac:dyDescent="0.25">
      <c r="A13957" t="s">
        <v>50677</v>
      </c>
      <c r="B13957" t="s">
        <v>50678</v>
      </c>
      <c r="C13957" t="s">
        <v>50679</v>
      </c>
      <c r="D13957" t="s">
        <v>50680</v>
      </c>
      <c r="E13957" t="s">
        <v>14</v>
      </c>
      <c r="J13957" t="s">
        <v>18953</v>
      </c>
      <c r="K13957" t="str">
        <f>IFERROR(VLOOKUP(F13957,english_mapping!A:B,2,FALSE),"NA")</f>
        <v>NA</v>
      </c>
      <c r="L13957" t="str">
        <f t="shared" si="218"/>
        <v>Entertainment</v>
      </c>
    </row>
    <row r="13958" spans="1:12" x14ac:dyDescent="0.25">
      <c r="A13958" t="s">
        <v>50681</v>
      </c>
      <c r="B13958" t="s">
        <v>50682</v>
      </c>
      <c r="C13958" t="s">
        <v>50683</v>
      </c>
      <c r="D13958" t="s">
        <v>50684</v>
      </c>
      <c r="E13958" t="s">
        <v>14</v>
      </c>
      <c r="F13958" t="s">
        <v>21</v>
      </c>
      <c r="G13958" t="s">
        <v>154</v>
      </c>
      <c r="H13958" t="s">
        <v>242</v>
      </c>
      <c r="I13958" t="s">
        <v>242</v>
      </c>
      <c r="J13958" s="1">
        <v>40909</v>
      </c>
      <c r="K13958" t="b">
        <f>IFERROR(VLOOKUP(F13958,english_mapping!A:B,2,FALSE),"NA")</f>
        <v>1</v>
      </c>
      <c r="L13958" t="str">
        <f t="shared" si="218"/>
        <v>Facebook Applications</v>
      </c>
    </row>
    <row r="13959" spans="1:12" x14ac:dyDescent="0.25">
      <c r="A13959" t="s">
        <v>50685</v>
      </c>
      <c r="B13959" t="s">
        <v>50686</v>
      </c>
      <c r="C13959" t="s">
        <v>50687</v>
      </c>
      <c r="D13959" t="s">
        <v>50688</v>
      </c>
      <c r="E13959" t="s">
        <v>14</v>
      </c>
      <c r="F13959" t="s">
        <v>52</v>
      </c>
      <c r="G13959" t="s">
        <v>200</v>
      </c>
      <c r="H13959" t="s">
        <v>201</v>
      </c>
      <c r="I13959" t="s">
        <v>201</v>
      </c>
      <c r="J13959" t="s">
        <v>50689</v>
      </c>
      <c r="K13959" t="b">
        <f>IFERROR(VLOOKUP(F13959,english_mapping!A:B,2,FALSE),"NA")</f>
        <v>1</v>
      </c>
      <c r="L13959" t="str">
        <f t="shared" si="218"/>
        <v>Crowdsourcing</v>
      </c>
    </row>
    <row r="13960" spans="1:12" x14ac:dyDescent="0.25">
      <c r="A13960" t="s">
        <v>50690</v>
      </c>
      <c r="B13960" t="s">
        <v>50691</v>
      </c>
      <c r="C13960" t="s">
        <v>50692</v>
      </c>
      <c r="D13960" t="s">
        <v>50693</v>
      </c>
      <c r="E13960" t="s">
        <v>14</v>
      </c>
      <c r="F13960" t="s">
        <v>21</v>
      </c>
      <c r="G13960" t="s">
        <v>59</v>
      </c>
      <c r="H13960" t="s">
        <v>60</v>
      </c>
      <c r="I13960" t="s">
        <v>66</v>
      </c>
      <c r="J13960" s="1">
        <v>40918</v>
      </c>
      <c r="K13960" t="b">
        <f>IFERROR(VLOOKUP(F13960,english_mapping!A:B,2,FALSE),"NA")</f>
        <v>1</v>
      </c>
      <c r="L13960" t="str">
        <f t="shared" si="218"/>
        <v>Crowdsourcing</v>
      </c>
    </row>
    <row r="13961" spans="1:12" x14ac:dyDescent="0.25">
      <c r="A13961" t="s">
        <v>50694</v>
      </c>
      <c r="B13961" t="s">
        <v>50695</v>
      </c>
      <c r="C13961" t="s">
        <v>50696</v>
      </c>
      <c r="D13961" t="s">
        <v>50697</v>
      </c>
      <c r="E13961" t="s">
        <v>14</v>
      </c>
      <c r="F13961" t="s">
        <v>52</v>
      </c>
      <c r="G13961" t="s">
        <v>3417</v>
      </c>
      <c r="H13961" t="s">
        <v>3418</v>
      </c>
      <c r="I13961" t="s">
        <v>3419</v>
      </c>
      <c r="J13961" s="1">
        <v>41278</v>
      </c>
      <c r="K13961" t="b">
        <f>IFERROR(VLOOKUP(F13961,english_mapping!A:B,2,FALSE),"NA")</f>
        <v>1</v>
      </c>
      <c r="L13961" t="str">
        <f t="shared" si="218"/>
        <v>Marketplaces</v>
      </c>
    </row>
    <row r="13962" spans="1:12" x14ac:dyDescent="0.25">
      <c r="A13962" t="s">
        <v>50698</v>
      </c>
      <c r="B13962" t="s">
        <v>50699</v>
      </c>
      <c r="C13962" t="s">
        <v>50700</v>
      </c>
      <c r="D13962" t="s">
        <v>50701</v>
      </c>
      <c r="E13962" t="s">
        <v>14</v>
      </c>
      <c r="F13962" t="s">
        <v>124</v>
      </c>
      <c r="G13962" t="s">
        <v>125</v>
      </c>
      <c r="H13962" t="s">
        <v>126</v>
      </c>
      <c r="I13962" t="s">
        <v>126</v>
      </c>
      <c r="J13962" s="1">
        <v>41275</v>
      </c>
      <c r="K13962" t="b">
        <f>IFERROR(VLOOKUP(F13962,english_mapping!A:B,2,FALSE),"NA")</f>
        <v>1</v>
      </c>
      <c r="L13962" t="str">
        <f t="shared" si="218"/>
        <v>Apps</v>
      </c>
    </row>
    <row r="13963" spans="1:12" x14ac:dyDescent="0.25">
      <c r="A13963" t="s">
        <v>50702</v>
      </c>
      <c r="B13963" t="s">
        <v>50703</v>
      </c>
      <c r="C13963" t="s">
        <v>50704</v>
      </c>
      <c r="D13963" t="s">
        <v>50705</v>
      </c>
      <c r="E13963" t="s">
        <v>205</v>
      </c>
      <c r="F13963" t="s">
        <v>21</v>
      </c>
      <c r="G13963" t="s">
        <v>59</v>
      </c>
      <c r="H13963" t="s">
        <v>60</v>
      </c>
      <c r="I13963" t="s">
        <v>66</v>
      </c>
      <c r="J13963" s="1">
        <v>40187</v>
      </c>
      <c r="K13963" t="b">
        <f>IFERROR(VLOOKUP(F13963,english_mapping!A:B,2,FALSE),"NA")</f>
        <v>1</v>
      </c>
      <c r="L13963" t="str">
        <f t="shared" si="218"/>
        <v>Advertising</v>
      </c>
    </row>
    <row r="13964" spans="1:12" x14ac:dyDescent="0.25">
      <c r="A13964" t="s">
        <v>50706</v>
      </c>
      <c r="B13964" t="s">
        <v>50707</v>
      </c>
      <c r="C13964" t="s">
        <v>50708</v>
      </c>
      <c r="D13964" t="s">
        <v>50709</v>
      </c>
      <c r="E13964" t="s">
        <v>14</v>
      </c>
      <c r="F13964" t="s">
        <v>21</v>
      </c>
      <c r="G13964" t="s">
        <v>101</v>
      </c>
      <c r="H13964" t="s">
        <v>102</v>
      </c>
      <c r="I13964" t="s">
        <v>103</v>
      </c>
      <c r="J13964" s="1">
        <v>40544</v>
      </c>
      <c r="K13964" t="b">
        <f>IFERROR(VLOOKUP(F13964,english_mapping!A:B,2,FALSE),"NA")</f>
        <v>1</v>
      </c>
      <c r="L13964" t="str">
        <f t="shared" si="218"/>
        <v>Consumer Lending</v>
      </c>
    </row>
    <row r="13965" spans="1:12" x14ac:dyDescent="0.25">
      <c r="A13965" t="s">
        <v>50710</v>
      </c>
      <c r="B13965" t="s">
        <v>50711</v>
      </c>
      <c r="C13965" t="s">
        <v>50712</v>
      </c>
      <c r="D13965" t="s">
        <v>731</v>
      </c>
      <c r="E13965" t="s">
        <v>14</v>
      </c>
      <c r="F13965" t="s">
        <v>484</v>
      </c>
      <c r="H13965" t="s">
        <v>485</v>
      </c>
      <c r="I13965" t="s">
        <v>485</v>
      </c>
      <c r="J13965" s="1">
        <v>40909</v>
      </c>
      <c r="K13965" t="b">
        <f>IFERROR(VLOOKUP(F13965,english_mapping!A:B,2,FALSE),"NA")</f>
        <v>1</v>
      </c>
      <c r="L13965" t="str">
        <f t="shared" si="218"/>
        <v>Finance</v>
      </c>
    </row>
    <row r="13966" spans="1:12" x14ac:dyDescent="0.25">
      <c r="A13966" t="s">
        <v>50713</v>
      </c>
      <c r="B13966" t="s">
        <v>50714</v>
      </c>
      <c r="C13966" t="s">
        <v>50715</v>
      </c>
      <c r="D13966" t="s">
        <v>58</v>
      </c>
      <c r="E13966" t="s">
        <v>14</v>
      </c>
      <c r="F13966" t="s">
        <v>21</v>
      </c>
      <c r="G13966" t="s">
        <v>59</v>
      </c>
      <c r="H13966" t="s">
        <v>60</v>
      </c>
      <c r="I13966" t="s">
        <v>66</v>
      </c>
      <c r="J13966" s="1">
        <v>40179</v>
      </c>
      <c r="K13966" t="b">
        <f>IFERROR(VLOOKUP(F13966,english_mapping!A:B,2,FALSE),"NA")</f>
        <v>1</v>
      </c>
      <c r="L13966" t="str">
        <f t="shared" si="218"/>
        <v>Analytics</v>
      </c>
    </row>
    <row r="13967" spans="1:12" x14ac:dyDescent="0.25">
      <c r="A13967" t="s">
        <v>50716</v>
      </c>
      <c r="B13967" t="s">
        <v>50717</v>
      </c>
      <c r="C13967" t="s">
        <v>50718</v>
      </c>
      <c r="D13967" t="s">
        <v>50719</v>
      </c>
      <c r="E13967" t="s">
        <v>14</v>
      </c>
      <c r="F13967" t="s">
        <v>21</v>
      </c>
      <c r="G13967" t="s">
        <v>59</v>
      </c>
      <c r="H13967" t="s">
        <v>60</v>
      </c>
      <c r="I13967" t="s">
        <v>1005</v>
      </c>
      <c r="J13967" s="1">
        <v>41275</v>
      </c>
      <c r="K13967" t="b">
        <f>IFERROR(VLOOKUP(F13967,english_mapping!A:B,2,FALSE),"NA")</f>
        <v>1</v>
      </c>
      <c r="L13967" t="str">
        <f t="shared" si="218"/>
        <v>Big Data</v>
      </c>
    </row>
    <row r="13968" spans="1:12" x14ac:dyDescent="0.25">
      <c r="A13968" t="s">
        <v>50720</v>
      </c>
      <c r="B13968" t="s">
        <v>50721</v>
      </c>
      <c r="C13968" t="s">
        <v>50722</v>
      </c>
      <c r="D13968" t="s">
        <v>50723</v>
      </c>
      <c r="E13968" t="s">
        <v>205</v>
      </c>
      <c r="F13968" t="s">
        <v>1087</v>
      </c>
      <c r="G13968">
        <v>2</v>
      </c>
      <c r="H13968" t="s">
        <v>1775</v>
      </c>
      <c r="I13968" t="s">
        <v>1775</v>
      </c>
      <c r="K13968" t="b">
        <f>IFERROR(VLOOKUP(F13968,english_mapping!A:B,2,FALSE),"NA")</f>
        <v>0</v>
      </c>
      <c r="L13968" t="str">
        <f t="shared" si="218"/>
        <v>Application Platforms</v>
      </c>
    </row>
    <row r="13969" spans="1:12" x14ac:dyDescent="0.25">
      <c r="A13969" t="s">
        <v>50724</v>
      </c>
      <c r="B13969" t="s">
        <v>50725</v>
      </c>
      <c r="C13969" t="s">
        <v>50726</v>
      </c>
      <c r="D13969" t="s">
        <v>50727</v>
      </c>
      <c r="E13969" t="s">
        <v>205</v>
      </c>
      <c r="F13969" t="s">
        <v>21</v>
      </c>
      <c r="G13969" t="s">
        <v>379</v>
      </c>
      <c r="H13969" t="s">
        <v>380</v>
      </c>
      <c r="I13969" t="s">
        <v>380</v>
      </c>
      <c r="J13969" s="1">
        <v>41005</v>
      </c>
      <c r="K13969" t="b">
        <f>IFERROR(VLOOKUP(F13969,english_mapping!A:B,2,FALSE),"NA")</f>
        <v>1</v>
      </c>
      <c r="L13969" t="str">
        <f t="shared" si="218"/>
        <v>Business Services</v>
      </c>
    </row>
    <row r="13970" spans="1:12" x14ac:dyDescent="0.25">
      <c r="A13970" t="s">
        <v>50728</v>
      </c>
      <c r="B13970" t="s">
        <v>50729</v>
      </c>
      <c r="C13970" t="s">
        <v>50730</v>
      </c>
      <c r="D13970" t="s">
        <v>50731</v>
      </c>
      <c r="E13970" t="s">
        <v>14</v>
      </c>
      <c r="F13970" t="s">
        <v>21</v>
      </c>
      <c r="G13970" t="s">
        <v>59</v>
      </c>
      <c r="H13970" t="s">
        <v>60</v>
      </c>
      <c r="I13970" t="s">
        <v>2772</v>
      </c>
      <c r="J13970" s="1">
        <v>41286</v>
      </c>
      <c r="K13970" t="b">
        <f>IFERROR(VLOOKUP(F13970,english_mapping!A:B,2,FALSE),"NA")</f>
        <v>1</v>
      </c>
      <c r="L13970" t="str">
        <f t="shared" si="218"/>
        <v>Crowdsourcing</v>
      </c>
    </row>
    <row r="13971" spans="1:12" x14ac:dyDescent="0.25">
      <c r="A13971" t="s">
        <v>50732</v>
      </c>
      <c r="B13971" t="s">
        <v>50733</v>
      </c>
      <c r="C13971" t="s">
        <v>50734</v>
      </c>
      <c r="D13971" t="s">
        <v>38</v>
      </c>
      <c r="E13971" t="s">
        <v>14</v>
      </c>
      <c r="F13971" t="s">
        <v>21</v>
      </c>
      <c r="G13971" t="s">
        <v>101</v>
      </c>
      <c r="H13971" t="s">
        <v>102</v>
      </c>
      <c r="I13971" t="s">
        <v>103</v>
      </c>
      <c r="J13971" s="1">
        <v>40544</v>
      </c>
      <c r="K13971" t="b">
        <f>IFERROR(VLOOKUP(F13971,english_mapping!A:B,2,FALSE),"NA")</f>
        <v>1</v>
      </c>
      <c r="L13971" t="str">
        <f t="shared" si="218"/>
        <v>Software</v>
      </c>
    </row>
    <row r="13972" spans="1:12" x14ac:dyDescent="0.25">
      <c r="A13972" t="s">
        <v>50735</v>
      </c>
      <c r="B13972" t="s">
        <v>50736</v>
      </c>
      <c r="C13972" t="s">
        <v>50737</v>
      </c>
      <c r="D13972" t="s">
        <v>50738</v>
      </c>
      <c r="E13972" t="s">
        <v>14</v>
      </c>
      <c r="F13972" t="s">
        <v>21</v>
      </c>
      <c r="G13972" t="s">
        <v>59</v>
      </c>
      <c r="H13972" t="s">
        <v>60</v>
      </c>
      <c r="I13972" t="s">
        <v>61</v>
      </c>
      <c r="J13972" t="s">
        <v>14756</v>
      </c>
      <c r="K13972" t="b">
        <f>IFERROR(VLOOKUP(F13972,english_mapping!A:B,2,FALSE),"NA")</f>
        <v>1</v>
      </c>
      <c r="L13972" t="str">
        <f t="shared" si="218"/>
        <v>Advertising</v>
      </c>
    </row>
    <row r="13973" spans="1:12" x14ac:dyDescent="0.25">
      <c r="A13973" t="s">
        <v>50739</v>
      </c>
      <c r="B13973" t="s">
        <v>50740</v>
      </c>
      <c r="C13973" t="s">
        <v>50741</v>
      </c>
      <c r="D13973" t="s">
        <v>3186</v>
      </c>
      <c r="E13973" t="s">
        <v>14</v>
      </c>
      <c r="F13973" t="s">
        <v>124</v>
      </c>
      <c r="J13973" t="s">
        <v>7926</v>
      </c>
      <c r="K13973" t="b">
        <f>IFERROR(VLOOKUP(F13973,english_mapping!A:B,2,FALSE),"NA")</f>
        <v>1</v>
      </c>
      <c r="L13973" t="str">
        <f t="shared" si="218"/>
        <v>Financial Services</v>
      </c>
    </row>
    <row r="13974" spans="1:12" x14ac:dyDescent="0.25">
      <c r="A13974" t="s">
        <v>50742</v>
      </c>
      <c r="B13974" t="s">
        <v>50743</v>
      </c>
      <c r="C13974" t="s">
        <v>50744</v>
      </c>
      <c r="D13974" t="s">
        <v>50745</v>
      </c>
      <c r="E13974" t="s">
        <v>14</v>
      </c>
      <c r="F13974" t="s">
        <v>21</v>
      </c>
      <c r="G13974" t="s">
        <v>1105</v>
      </c>
      <c r="H13974" t="s">
        <v>1106</v>
      </c>
      <c r="I13974" t="s">
        <v>1106</v>
      </c>
      <c r="J13974" s="1">
        <v>40179</v>
      </c>
      <c r="K13974" t="b">
        <f>IFERROR(VLOOKUP(F13974,english_mapping!A:B,2,FALSE),"NA")</f>
        <v>1</v>
      </c>
      <c r="L13974" t="str">
        <f t="shared" si="218"/>
        <v>Crowdfunding</v>
      </c>
    </row>
    <row r="13975" spans="1:12" x14ac:dyDescent="0.25">
      <c r="A13975" t="s">
        <v>50746</v>
      </c>
      <c r="B13975" t="s">
        <v>50747</v>
      </c>
      <c r="C13975" t="s">
        <v>50748</v>
      </c>
      <c r="D13975" t="s">
        <v>50749</v>
      </c>
      <c r="E13975" t="s">
        <v>109</v>
      </c>
      <c r="F13975" t="s">
        <v>21</v>
      </c>
      <c r="G13975" t="s">
        <v>84</v>
      </c>
      <c r="H13975" t="s">
        <v>3647</v>
      </c>
      <c r="I13975" t="s">
        <v>3647</v>
      </c>
      <c r="J13975" s="1">
        <v>39821</v>
      </c>
      <c r="K13975" t="b">
        <f>IFERROR(VLOOKUP(F13975,english_mapping!A:B,2,FALSE),"NA")</f>
        <v>1</v>
      </c>
      <c r="L13975" t="str">
        <f t="shared" si="218"/>
        <v>E-Commerce</v>
      </c>
    </row>
    <row r="13976" spans="1:12" x14ac:dyDescent="0.25">
      <c r="A13976" t="s">
        <v>50750</v>
      </c>
      <c r="B13976" t="s">
        <v>50751</v>
      </c>
      <c r="C13976" t="s">
        <v>50752</v>
      </c>
      <c r="D13976" t="s">
        <v>50753</v>
      </c>
      <c r="E13976" t="s">
        <v>14</v>
      </c>
      <c r="F13976" t="s">
        <v>649</v>
      </c>
      <c r="G13976">
        <v>7</v>
      </c>
      <c r="H13976" t="s">
        <v>948</v>
      </c>
      <c r="I13976" t="s">
        <v>948</v>
      </c>
      <c r="K13976" t="b">
        <f>IFERROR(VLOOKUP(F13976,english_mapping!A:B,2,FALSE),"NA")</f>
        <v>1</v>
      </c>
      <c r="L13976" t="str">
        <f t="shared" si="218"/>
        <v>Apps</v>
      </c>
    </row>
    <row r="13977" spans="1:12" x14ac:dyDescent="0.25">
      <c r="A13977" t="s">
        <v>50754</v>
      </c>
      <c r="B13977" t="s">
        <v>50755</v>
      </c>
      <c r="C13977" t="s">
        <v>50756</v>
      </c>
      <c r="D13977" t="s">
        <v>50757</v>
      </c>
      <c r="E13977" t="s">
        <v>14</v>
      </c>
      <c r="F13977" t="s">
        <v>124</v>
      </c>
      <c r="G13977" t="s">
        <v>125</v>
      </c>
      <c r="H13977" t="s">
        <v>126</v>
      </c>
      <c r="I13977" t="s">
        <v>126</v>
      </c>
      <c r="J13977" t="s">
        <v>50758</v>
      </c>
      <c r="K13977" t="b">
        <f>IFERROR(VLOOKUP(F13977,english_mapping!A:B,2,FALSE),"NA")</f>
        <v>1</v>
      </c>
      <c r="L13977" t="str">
        <f t="shared" si="218"/>
        <v>Data Integration</v>
      </c>
    </row>
    <row r="13978" spans="1:12" x14ac:dyDescent="0.25">
      <c r="A13978" t="s">
        <v>50759</v>
      </c>
      <c r="B13978" t="s">
        <v>50760</v>
      </c>
      <c r="C13978" t="s">
        <v>50761</v>
      </c>
      <c r="D13978" t="s">
        <v>50762</v>
      </c>
      <c r="E13978" t="s">
        <v>14</v>
      </c>
      <c r="F13978" t="s">
        <v>21</v>
      </c>
      <c r="G13978" t="s">
        <v>534</v>
      </c>
      <c r="H13978" t="s">
        <v>535</v>
      </c>
      <c r="I13978" t="s">
        <v>536</v>
      </c>
      <c r="J13978" s="1">
        <v>41646</v>
      </c>
      <c r="K13978" t="b">
        <f>IFERROR(VLOOKUP(F13978,english_mapping!A:B,2,FALSE),"NA")</f>
        <v>1</v>
      </c>
      <c r="L13978" t="str">
        <f t="shared" si="218"/>
        <v>Analytics</v>
      </c>
    </row>
    <row r="13979" spans="1:12" x14ac:dyDescent="0.25">
      <c r="A13979" t="s">
        <v>50763</v>
      </c>
      <c r="B13979" t="s">
        <v>50764</v>
      </c>
      <c r="C13979" t="s">
        <v>50765</v>
      </c>
      <c r="D13979" t="s">
        <v>50766</v>
      </c>
      <c r="E13979" t="s">
        <v>205</v>
      </c>
      <c r="F13979" t="s">
        <v>21</v>
      </c>
      <c r="G13979" t="s">
        <v>187</v>
      </c>
      <c r="H13979" t="s">
        <v>2239</v>
      </c>
      <c r="I13979" t="s">
        <v>50767</v>
      </c>
      <c r="J13979" t="s">
        <v>27384</v>
      </c>
      <c r="K13979" t="b">
        <f>IFERROR(VLOOKUP(F13979,english_mapping!A:B,2,FALSE),"NA")</f>
        <v>1</v>
      </c>
      <c r="L13979" t="str">
        <f t="shared" si="218"/>
        <v>Blogging Platforms</v>
      </c>
    </row>
    <row r="13980" spans="1:12" x14ac:dyDescent="0.25">
      <c r="A13980" t="s">
        <v>50768</v>
      </c>
      <c r="B13980" t="s">
        <v>50769</v>
      </c>
      <c r="C13980" t="s">
        <v>50770</v>
      </c>
      <c r="D13980" t="s">
        <v>34410</v>
      </c>
      <c r="E13980" t="s">
        <v>14</v>
      </c>
      <c r="F13980" t="s">
        <v>52</v>
      </c>
      <c r="G13980" t="s">
        <v>3417</v>
      </c>
      <c r="H13980" t="s">
        <v>3418</v>
      </c>
      <c r="I13980" t="s">
        <v>3419</v>
      </c>
      <c r="J13980" t="s">
        <v>37139</v>
      </c>
      <c r="K13980" t="b">
        <f>IFERROR(VLOOKUP(F13980,english_mapping!A:B,2,FALSE),"NA")</f>
        <v>1</v>
      </c>
      <c r="L13980" t="str">
        <f t="shared" si="218"/>
        <v>Crowdsourcing</v>
      </c>
    </row>
    <row r="13981" spans="1:12" x14ac:dyDescent="0.25">
      <c r="A13981" t="s">
        <v>50771</v>
      </c>
      <c r="B13981" t="s">
        <v>50772</v>
      </c>
      <c r="C13981" t="s">
        <v>50773</v>
      </c>
      <c r="D13981" t="s">
        <v>50774</v>
      </c>
      <c r="E13981" t="s">
        <v>14</v>
      </c>
      <c r="F13981" t="s">
        <v>21</v>
      </c>
      <c r="G13981" t="s">
        <v>59</v>
      </c>
      <c r="H13981" t="s">
        <v>90</v>
      </c>
      <c r="I13981" t="s">
        <v>90</v>
      </c>
      <c r="J13981" s="1">
        <v>40188</v>
      </c>
      <c r="K13981" t="b">
        <f>IFERROR(VLOOKUP(F13981,english_mapping!A:B,2,FALSE),"NA")</f>
        <v>1</v>
      </c>
      <c r="L13981" t="str">
        <f t="shared" si="218"/>
        <v>Crowdfunding</v>
      </c>
    </row>
    <row r="13982" spans="1:12" x14ac:dyDescent="0.25">
      <c r="A13982" t="s">
        <v>50775</v>
      </c>
      <c r="B13982" t="s">
        <v>50776</v>
      </c>
      <c r="C13982" t="s">
        <v>50777</v>
      </c>
      <c r="D13982" t="s">
        <v>32</v>
      </c>
      <c r="E13982" t="s">
        <v>14</v>
      </c>
      <c r="F13982" t="s">
        <v>21</v>
      </c>
      <c r="G13982" t="s">
        <v>39</v>
      </c>
      <c r="H13982" t="s">
        <v>281</v>
      </c>
      <c r="I13982" t="s">
        <v>281</v>
      </c>
      <c r="J13982" t="s">
        <v>50778</v>
      </c>
      <c r="K13982" t="b">
        <f>IFERROR(VLOOKUP(F13982,english_mapping!A:B,2,FALSE),"NA")</f>
        <v>1</v>
      </c>
      <c r="L13982" t="str">
        <f t="shared" si="218"/>
        <v>Curated Web</v>
      </c>
    </row>
    <row r="13983" spans="1:12" x14ac:dyDescent="0.25">
      <c r="A13983" t="s">
        <v>50779</v>
      </c>
      <c r="B13983" t="s">
        <v>50780</v>
      </c>
      <c r="C13983" t="s">
        <v>50781</v>
      </c>
      <c r="D13983" t="s">
        <v>50782</v>
      </c>
      <c r="E13983" t="s">
        <v>14</v>
      </c>
      <c r="F13983" t="s">
        <v>21</v>
      </c>
      <c r="G13983" t="s">
        <v>59</v>
      </c>
      <c r="H13983" t="s">
        <v>60</v>
      </c>
      <c r="I13983" t="s">
        <v>13559</v>
      </c>
      <c r="J13983" s="1">
        <v>39448</v>
      </c>
      <c r="K13983" t="b">
        <f>IFERROR(VLOOKUP(F13983,english_mapping!A:B,2,FALSE),"NA")</f>
        <v>1</v>
      </c>
      <c r="L13983" t="str">
        <f t="shared" si="218"/>
        <v>Facebook Applications</v>
      </c>
    </row>
    <row r="13984" spans="1:12" x14ac:dyDescent="0.25">
      <c r="A13984" t="s">
        <v>50783</v>
      </c>
      <c r="B13984" t="s">
        <v>50784</v>
      </c>
      <c r="C13984" t="s">
        <v>50785</v>
      </c>
      <c r="D13984" t="s">
        <v>50786</v>
      </c>
      <c r="E13984" t="s">
        <v>14</v>
      </c>
      <c r="F13984" t="s">
        <v>21</v>
      </c>
      <c r="G13984" t="s">
        <v>131</v>
      </c>
      <c r="H13984" t="s">
        <v>132</v>
      </c>
      <c r="I13984" t="s">
        <v>1139</v>
      </c>
      <c r="J13984" s="1">
        <v>41277</v>
      </c>
      <c r="K13984" t="b">
        <f>IFERROR(VLOOKUP(F13984,english_mapping!A:B,2,FALSE),"NA")</f>
        <v>1</v>
      </c>
      <c r="L13984" t="str">
        <f t="shared" si="218"/>
        <v>Crowdfunding</v>
      </c>
    </row>
    <row r="13985" spans="1:12" x14ac:dyDescent="0.25">
      <c r="A13985" t="s">
        <v>50787</v>
      </c>
      <c r="B13985" t="s">
        <v>50788</v>
      </c>
      <c r="C13985" t="s">
        <v>50789</v>
      </c>
      <c r="D13985" t="s">
        <v>1538</v>
      </c>
      <c r="E13985" t="s">
        <v>14</v>
      </c>
      <c r="F13985" t="s">
        <v>21</v>
      </c>
      <c r="G13985" t="s">
        <v>59</v>
      </c>
      <c r="H13985" t="s">
        <v>987</v>
      </c>
      <c r="I13985" t="s">
        <v>988</v>
      </c>
      <c r="J13985" s="1">
        <v>40544</v>
      </c>
      <c r="K13985" t="b">
        <f>IFERROR(VLOOKUP(F13985,english_mapping!A:B,2,FALSE),"NA")</f>
        <v>1</v>
      </c>
      <c r="L13985" t="str">
        <f t="shared" si="218"/>
        <v>Security</v>
      </c>
    </row>
    <row r="13986" spans="1:12" x14ac:dyDescent="0.25">
      <c r="A13986" t="s">
        <v>50790</v>
      </c>
      <c r="B13986" t="s">
        <v>50791</v>
      </c>
      <c r="C13986" t="s">
        <v>50792</v>
      </c>
      <c r="D13986" t="s">
        <v>45</v>
      </c>
      <c r="E13986" t="s">
        <v>14</v>
      </c>
      <c r="F13986" t="s">
        <v>21</v>
      </c>
      <c r="G13986" t="s">
        <v>59</v>
      </c>
      <c r="H13986" t="s">
        <v>60</v>
      </c>
      <c r="I13986" t="s">
        <v>66</v>
      </c>
      <c r="J13986" t="s">
        <v>50793</v>
      </c>
      <c r="K13986" t="b">
        <f>IFERROR(VLOOKUP(F13986,english_mapping!A:B,2,FALSE),"NA")</f>
        <v>1</v>
      </c>
      <c r="L13986" t="str">
        <f t="shared" si="218"/>
        <v>Games</v>
      </c>
    </row>
    <row r="13987" spans="1:12" x14ac:dyDescent="0.25">
      <c r="A13987" t="s">
        <v>50794</v>
      </c>
      <c r="B13987" t="s">
        <v>50795</v>
      </c>
      <c r="C13987" t="s">
        <v>50796</v>
      </c>
      <c r="D13987" t="s">
        <v>50797</v>
      </c>
      <c r="E13987" t="s">
        <v>14</v>
      </c>
      <c r="F13987" t="s">
        <v>462</v>
      </c>
      <c r="G13987">
        <v>48</v>
      </c>
      <c r="H13987" t="s">
        <v>463</v>
      </c>
      <c r="I13987" t="s">
        <v>463</v>
      </c>
      <c r="K13987" t="b">
        <f>IFERROR(VLOOKUP(F13987,english_mapping!A:B,2,FALSE),"NA")</f>
        <v>0</v>
      </c>
      <c r="L13987" t="str">
        <f t="shared" si="218"/>
        <v>Brand Marketing</v>
      </c>
    </row>
    <row r="13988" spans="1:12" x14ac:dyDescent="0.25">
      <c r="A13988" t="s">
        <v>50798</v>
      </c>
      <c r="B13988" t="s">
        <v>50799</v>
      </c>
      <c r="C13988" t="s">
        <v>50800</v>
      </c>
      <c r="D13988" t="s">
        <v>50801</v>
      </c>
      <c r="E13988" t="s">
        <v>14</v>
      </c>
      <c r="F13988" t="s">
        <v>21</v>
      </c>
      <c r="G13988" t="s">
        <v>101</v>
      </c>
      <c r="H13988" t="s">
        <v>102</v>
      </c>
      <c r="I13988" t="s">
        <v>103</v>
      </c>
      <c r="J13988" s="1">
        <v>40909</v>
      </c>
      <c r="K13988" t="b">
        <f>IFERROR(VLOOKUP(F13988,english_mapping!A:B,2,FALSE),"NA")</f>
        <v>1</v>
      </c>
      <c r="L13988" t="str">
        <f t="shared" si="218"/>
        <v>Brand Marketing</v>
      </c>
    </row>
    <row r="13989" spans="1:12" x14ac:dyDescent="0.25">
      <c r="A13989" t="s">
        <v>50802</v>
      </c>
      <c r="B13989" t="s">
        <v>50803</v>
      </c>
      <c r="C13989" t="s">
        <v>50804</v>
      </c>
      <c r="D13989" t="s">
        <v>50805</v>
      </c>
      <c r="E13989" t="s">
        <v>14</v>
      </c>
      <c r="F13989" t="s">
        <v>21</v>
      </c>
      <c r="G13989" t="s">
        <v>101</v>
      </c>
      <c r="H13989" t="s">
        <v>102</v>
      </c>
      <c r="I13989" t="s">
        <v>103</v>
      </c>
      <c r="J13989" s="1">
        <v>39823</v>
      </c>
      <c r="K13989" t="b">
        <f>IFERROR(VLOOKUP(F13989,english_mapping!A:B,2,FALSE),"NA")</f>
        <v>1</v>
      </c>
      <c r="L13989" t="str">
        <f t="shared" si="218"/>
        <v>Advertising</v>
      </c>
    </row>
    <row r="13990" spans="1:12" x14ac:dyDescent="0.25">
      <c r="A13990" t="s">
        <v>50806</v>
      </c>
      <c r="B13990" t="s">
        <v>50807</v>
      </c>
      <c r="C13990" t="s">
        <v>50808</v>
      </c>
      <c r="D13990" t="s">
        <v>50809</v>
      </c>
      <c r="E13990" t="s">
        <v>14</v>
      </c>
      <c r="F13990" t="s">
        <v>21</v>
      </c>
      <c r="G13990" t="s">
        <v>59</v>
      </c>
      <c r="H13990" t="s">
        <v>60</v>
      </c>
      <c r="I13990" t="s">
        <v>66</v>
      </c>
      <c r="J13990" s="1">
        <v>41123</v>
      </c>
      <c r="K13990" t="b">
        <f>IFERROR(VLOOKUP(F13990,english_mapping!A:B,2,FALSE),"NA")</f>
        <v>1</v>
      </c>
      <c r="L13990" t="str">
        <f t="shared" si="218"/>
        <v>Finance</v>
      </c>
    </row>
    <row r="13991" spans="1:12" x14ac:dyDescent="0.25">
      <c r="A13991" t="s">
        <v>50810</v>
      </c>
      <c r="B13991" t="s">
        <v>50811</v>
      </c>
      <c r="C13991" t="s">
        <v>50812</v>
      </c>
      <c r="D13991" t="s">
        <v>50813</v>
      </c>
      <c r="E13991" t="s">
        <v>14</v>
      </c>
      <c r="F13991" t="s">
        <v>21</v>
      </c>
      <c r="G13991" t="s">
        <v>22</v>
      </c>
      <c r="H13991" t="s">
        <v>7909</v>
      </c>
      <c r="I13991" t="s">
        <v>12330</v>
      </c>
      <c r="J13991" s="1">
        <v>40187</v>
      </c>
      <c r="K13991" t="b">
        <f>IFERROR(VLOOKUP(F13991,english_mapping!A:B,2,FALSE),"NA")</f>
        <v>1</v>
      </c>
      <c r="L13991" t="str">
        <f t="shared" si="218"/>
        <v>Contests</v>
      </c>
    </row>
    <row r="13992" spans="1:12" x14ac:dyDescent="0.25">
      <c r="A13992" t="s">
        <v>50814</v>
      </c>
      <c r="B13992" t="s">
        <v>50815</v>
      </c>
      <c r="C13992" t="s">
        <v>50816</v>
      </c>
      <c r="D13992" t="s">
        <v>65</v>
      </c>
      <c r="E13992" t="s">
        <v>14</v>
      </c>
      <c r="F13992" t="s">
        <v>21</v>
      </c>
      <c r="G13992" t="s">
        <v>285</v>
      </c>
      <c r="H13992" t="s">
        <v>1054</v>
      </c>
      <c r="I13992" t="s">
        <v>1054</v>
      </c>
      <c r="K13992" t="b">
        <f>IFERROR(VLOOKUP(F13992,english_mapping!A:B,2,FALSE),"NA")</f>
        <v>1</v>
      </c>
      <c r="L13992" t="str">
        <f t="shared" si="218"/>
        <v>Mobile</v>
      </c>
    </row>
    <row r="13993" spans="1:12" x14ac:dyDescent="0.25">
      <c r="A13993" t="s">
        <v>50817</v>
      </c>
      <c r="B13993" t="s">
        <v>50818</v>
      </c>
      <c r="C13993" t="s">
        <v>50819</v>
      </c>
      <c r="D13993" t="s">
        <v>48052</v>
      </c>
      <c r="E13993" t="s">
        <v>14</v>
      </c>
      <c r="F13993" t="s">
        <v>71</v>
      </c>
      <c r="G13993">
        <v>12</v>
      </c>
      <c r="H13993" t="s">
        <v>72</v>
      </c>
      <c r="I13993" t="s">
        <v>72</v>
      </c>
      <c r="J13993" s="1">
        <v>41640</v>
      </c>
      <c r="K13993" t="b">
        <f>IFERROR(VLOOKUP(F13993,english_mapping!A:B,2,FALSE),"NA")</f>
        <v>0</v>
      </c>
      <c r="L13993" t="str">
        <f t="shared" si="218"/>
        <v>P2P Money Transfer</v>
      </c>
    </row>
    <row r="13994" spans="1:12" x14ac:dyDescent="0.25">
      <c r="A13994" t="s">
        <v>50820</v>
      </c>
      <c r="B13994" t="s">
        <v>50821</v>
      </c>
      <c r="C13994" t="s">
        <v>50822</v>
      </c>
      <c r="D13994" t="s">
        <v>50823</v>
      </c>
      <c r="E13994" t="s">
        <v>14</v>
      </c>
      <c r="F13994" t="s">
        <v>21</v>
      </c>
      <c r="G13994" t="s">
        <v>77</v>
      </c>
      <c r="H13994" t="s">
        <v>1804</v>
      </c>
      <c r="I13994" t="s">
        <v>2586</v>
      </c>
      <c r="J13994" s="1">
        <v>40917</v>
      </c>
      <c r="K13994" t="b">
        <f>IFERROR(VLOOKUP(F13994,english_mapping!A:B,2,FALSE),"NA")</f>
        <v>1</v>
      </c>
      <c r="L13994" t="str">
        <f t="shared" si="218"/>
        <v>Cloud-Based Music</v>
      </c>
    </row>
    <row r="13995" spans="1:12" x14ac:dyDescent="0.25">
      <c r="A13995" t="s">
        <v>50824</v>
      </c>
      <c r="B13995" t="s">
        <v>50825</v>
      </c>
      <c r="C13995" t="s">
        <v>50826</v>
      </c>
      <c r="D13995" t="s">
        <v>50827</v>
      </c>
      <c r="E13995" t="s">
        <v>14</v>
      </c>
      <c r="F13995" t="s">
        <v>21</v>
      </c>
      <c r="G13995" t="s">
        <v>101</v>
      </c>
      <c r="H13995" t="s">
        <v>102</v>
      </c>
      <c r="I13995" t="s">
        <v>103</v>
      </c>
      <c r="J13995" s="1">
        <v>39821</v>
      </c>
      <c r="K13995" t="b">
        <f>IFERROR(VLOOKUP(F13995,english_mapping!A:B,2,FALSE),"NA")</f>
        <v>1</v>
      </c>
      <c r="L13995" t="str">
        <f t="shared" si="218"/>
        <v>Analytics</v>
      </c>
    </row>
    <row r="13996" spans="1:12" x14ac:dyDescent="0.25">
      <c r="A13996" t="s">
        <v>50828</v>
      </c>
      <c r="B13996" t="s">
        <v>50829</v>
      </c>
      <c r="C13996" t="s">
        <v>50830</v>
      </c>
      <c r="D13996" t="s">
        <v>50831</v>
      </c>
      <c r="E13996" t="s">
        <v>14</v>
      </c>
      <c r="F13996" t="s">
        <v>21</v>
      </c>
      <c r="G13996" t="s">
        <v>534</v>
      </c>
      <c r="H13996" t="s">
        <v>535</v>
      </c>
      <c r="I13996" t="s">
        <v>536</v>
      </c>
      <c r="J13996" s="1">
        <v>40909</v>
      </c>
      <c r="K13996" t="b">
        <f>IFERROR(VLOOKUP(F13996,english_mapping!A:B,2,FALSE),"NA")</f>
        <v>1</v>
      </c>
      <c r="L13996" t="str">
        <f t="shared" si="218"/>
        <v>Finance</v>
      </c>
    </row>
    <row r="13997" spans="1:12" x14ac:dyDescent="0.25">
      <c r="A13997" t="s">
        <v>50832</v>
      </c>
      <c r="B13997" t="s">
        <v>50833</v>
      </c>
      <c r="E13997" t="s">
        <v>14</v>
      </c>
      <c r="K13997" t="str">
        <f>IFERROR(VLOOKUP(F13997,english_mapping!A:B,2,FALSE),"NA")</f>
        <v>NA</v>
      </c>
      <c r="L13997">
        <f t="shared" si="218"/>
        <v>0</v>
      </c>
    </row>
    <row r="13998" spans="1:12" x14ac:dyDescent="0.25">
      <c r="A13998" t="s">
        <v>50834</v>
      </c>
      <c r="B13998" t="s">
        <v>50835</v>
      </c>
      <c r="D13998" t="s">
        <v>50836</v>
      </c>
      <c r="E13998" t="s">
        <v>14</v>
      </c>
      <c r="F13998" t="s">
        <v>661</v>
      </c>
      <c r="G13998">
        <v>9</v>
      </c>
      <c r="H13998" t="s">
        <v>2122</v>
      </c>
      <c r="I13998" t="s">
        <v>2122</v>
      </c>
      <c r="K13998" t="b">
        <f>IFERROR(VLOOKUP(F13998,english_mapping!A:B,2,FALSE),"NA")</f>
        <v>0</v>
      </c>
      <c r="L13998" t="str">
        <f t="shared" si="218"/>
        <v>Application Platforms</v>
      </c>
    </row>
    <row r="13999" spans="1:12" x14ac:dyDescent="0.25">
      <c r="A13999" t="s">
        <v>50837</v>
      </c>
      <c r="B13999" t="s">
        <v>50838</v>
      </c>
      <c r="C13999" t="s">
        <v>50839</v>
      </c>
      <c r="D13999" t="s">
        <v>50840</v>
      </c>
      <c r="E13999" t="s">
        <v>701</v>
      </c>
      <c r="F13999" t="s">
        <v>408</v>
      </c>
      <c r="G13999">
        <v>40</v>
      </c>
      <c r="H13999" t="s">
        <v>1001</v>
      </c>
      <c r="I13999" t="s">
        <v>1001</v>
      </c>
      <c r="J13999" s="1">
        <v>40554</v>
      </c>
      <c r="K13999" t="b">
        <f>IFERROR(VLOOKUP(F13999,english_mapping!A:B,2,FALSE),"NA")</f>
        <v>0</v>
      </c>
      <c r="L13999" t="str">
        <f t="shared" si="218"/>
        <v>Crowdsourcing</v>
      </c>
    </row>
    <row r="14000" spans="1:12" x14ac:dyDescent="0.25">
      <c r="A14000" t="s">
        <v>50841</v>
      </c>
      <c r="B14000" t="s">
        <v>50842</v>
      </c>
      <c r="C14000" t="s">
        <v>50843</v>
      </c>
      <c r="D14000" t="s">
        <v>50844</v>
      </c>
      <c r="E14000" t="s">
        <v>14</v>
      </c>
      <c r="F14000" t="s">
        <v>346</v>
      </c>
      <c r="G14000">
        <v>7</v>
      </c>
      <c r="H14000" t="s">
        <v>776</v>
      </c>
      <c r="I14000" t="s">
        <v>776</v>
      </c>
      <c r="J14000" s="1">
        <v>41275</v>
      </c>
      <c r="K14000" t="b">
        <f>IFERROR(VLOOKUP(F14000,english_mapping!A:B,2,FALSE),"NA")</f>
        <v>0</v>
      </c>
      <c r="L14000" t="str">
        <f t="shared" si="218"/>
        <v>Crowdfunding</v>
      </c>
    </row>
    <row r="14001" spans="1:12" x14ac:dyDescent="0.25">
      <c r="A14001" t="s">
        <v>50845</v>
      </c>
      <c r="B14001" t="s">
        <v>50846</v>
      </c>
      <c r="C14001" t="s">
        <v>50847</v>
      </c>
      <c r="D14001" t="s">
        <v>50848</v>
      </c>
      <c r="E14001" t="s">
        <v>14</v>
      </c>
      <c r="F14001" t="s">
        <v>346</v>
      </c>
      <c r="G14001">
        <v>4</v>
      </c>
      <c r="H14001" t="s">
        <v>6697</v>
      </c>
      <c r="I14001" t="s">
        <v>6697</v>
      </c>
      <c r="J14001" s="1">
        <v>40179</v>
      </c>
      <c r="K14001" t="b">
        <f>IFERROR(VLOOKUP(F14001,english_mapping!A:B,2,FALSE),"NA")</f>
        <v>0</v>
      </c>
      <c r="L14001" t="str">
        <f t="shared" si="218"/>
        <v>Media</v>
      </c>
    </row>
    <row r="14002" spans="1:12" x14ac:dyDescent="0.25">
      <c r="A14002" t="s">
        <v>50849</v>
      </c>
      <c r="B14002" t="s">
        <v>50850</v>
      </c>
      <c r="C14002" t="s">
        <v>50851</v>
      </c>
      <c r="D14002" t="s">
        <v>50852</v>
      </c>
      <c r="E14002" t="s">
        <v>205</v>
      </c>
      <c r="F14002" t="s">
        <v>21</v>
      </c>
      <c r="G14002" t="s">
        <v>59</v>
      </c>
      <c r="H14002" t="s">
        <v>60</v>
      </c>
      <c r="I14002" t="s">
        <v>1128</v>
      </c>
      <c r="J14002" s="1">
        <v>39822</v>
      </c>
      <c r="K14002" t="b">
        <f>IFERROR(VLOOKUP(F14002,english_mapping!A:B,2,FALSE),"NA")</f>
        <v>1</v>
      </c>
      <c r="L14002" t="str">
        <f t="shared" si="218"/>
        <v>Apps</v>
      </c>
    </row>
    <row r="14003" spans="1:12" x14ac:dyDescent="0.25">
      <c r="A14003" t="s">
        <v>50853</v>
      </c>
      <c r="B14003" t="s">
        <v>50854</v>
      </c>
      <c r="C14003" t="s">
        <v>50855</v>
      </c>
      <c r="D14003" t="s">
        <v>50856</v>
      </c>
      <c r="E14003" t="s">
        <v>14</v>
      </c>
      <c r="F14003" t="s">
        <v>21</v>
      </c>
      <c r="G14003" t="s">
        <v>101</v>
      </c>
      <c r="H14003" t="s">
        <v>102</v>
      </c>
      <c r="I14003" t="s">
        <v>103</v>
      </c>
      <c r="J14003" s="1">
        <v>40909</v>
      </c>
      <c r="K14003" t="b">
        <f>IFERROR(VLOOKUP(F14003,english_mapping!A:B,2,FALSE),"NA")</f>
        <v>1</v>
      </c>
      <c r="L14003" t="str">
        <f t="shared" si="218"/>
        <v>Crowdfunding</v>
      </c>
    </row>
    <row r="14004" spans="1:12" x14ac:dyDescent="0.25">
      <c r="A14004" t="s">
        <v>50857</v>
      </c>
      <c r="B14004" t="s">
        <v>50858</v>
      </c>
      <c r="E14004" t="s">
        <v>14</v>
      </c>
      <c r="K14004" t="str">
        <f>IFERROR(VLOOKUP(F14004,english_mapping!A:B,2,FALSE),"NA")</f>
        <v>NA</v>
      </c>
      <c r="L14004">
        <f t="shared" si="218"/>
        <v>0</v>
      </c>
    </row>
    <row r="14005" spans="1:12" x14ac:dyDescent="0.25">
      <c r="A14005" t="s">
        <v>50859</v>
      </c>
      <c r="B14005" t="s">
        <v>50860</v>
      </c>
      <c r="C14005" t="s">
        <v>50861</v>
      </c>
      <c r="D14005" t="s">
        <v>51</v>
      </c>
      <c r="E14005" t="s">
        <v>14</v>
      </c>
      <c r="F14005" t="s">
        <v>21</v>
      </c>
      <c r="G14005" t="s">
        <v>59</v>
      </c>
      <c r="H14005" t="s">
        <v>60</v>
      </c>
      <c r="I14005" t="s">
        <v>1434</v>
      </c>
      <c r="J14005" s="1">
        <v>38718</v>
      </c>
      <c r="K14005" t="b">
        <f>IFERROR(VLOOKUP(F14005,english_mapping!A:B,2,FALSE),"NA")</f>
        <v>1</v>
      </c>
      <c r="L14005" t="str">
        <f t="shared" si="218"/>
        <v>Biotechnology</v>
      </c>
    </row>
    <row r="14006" spans="1:12" x14ac:dyDescent="0.25">
      <c r="A14006" t="s">
        <v>50862</v>
      </c>
      <c r="B14006" t="s">
        <v>50863</v>
      </c>
      <c r="C14006" t="s">
        <v>50864</v>
      </c>
      <c r="D14006" t="s">
        <v>50865</v>
      </c>
      <c r="E14006" t="s">
        <v>14</v>
      </c>
      <c r="F14006" t="s">
        <v>21</v>
      </c>
      <c r="G14006" t="s">
        <v>138</v>
      </c>
      <c r="H14006" t="s">
        <v>139</v>
      </c>
      <c r="I14006" t="s">
        <v>32812</v>
      </c>
      <c r="J14006" s="1">
        <v>39824</v>
      </c>
      <c r="K14006" t="b">
        <f>IFERROR(VLOOKUP(F14006,english_mapping!A:B,2,FALSE),"NA")</f>
        <v>1</v>
      </c>
      <c r="L14006" t="str">
        <f t="shared" si="218"/>
        <v>Facebook Applications</v>
      </c>
    </row>
    <row r="14007" spans="1:12" x14ac:dyDescent="0.25">
      <c r="A14007" t="s">
        <v>50866</v>
      </c>
      <c r="B14007" t="s">
        <v>50867</v>
      </c>
      <c r="C14007" t="s">
        <v>50868</v>
      </c>
      <c r="D14007" t="s">
        <v>2381</v>
      </c>
      <c r="E14007" t="s">
        <v>14</v>
      </c>
      <c r="F14007" t="s">
        <v>21</v>
      </c>
      <c r="G14007" t="s">
        <v>84</v>
      </c>
      <c r="H14007" t="s">
        <v>85</v>
      </c>
      <c r="I14007" t="s">
        <v>31286</v>
      </c>
      <c r="J14007" s="1">
        <v>37957</v>
      </c>
      <c r="K14007" t="b">
        <f>IFERROR(VLOOKUP(F14007,english_mapping!A:B,2,FALSE),"NA")</f>
        <v>1</v>
      </c>
      <c r="L14007" t="str">
        <f t="shared" si="218"/>
        <v>Consulting</v>
      </c>
    </row>
    <row r="14008" spans="1:12" x14ac:dyDescent="0.25">
      <c r="A14008" t="s">
        <v>50869</v>
      </c>
      <c r="B14008" t="s">
        <v>50870</v>
      </c>
      <c r="C14008" t="s">
        <v>50871</v>
      </c>
      <c r="D14008" t="s">
        <v>50872</v>
      </c>
      <c r="E14008" t="s">
        <v>14</v>
      </c>
      <c r="F14008" t="s">
        <v>21</v>
      </c>
      <c r="G14008" t="s">
        <v>59</v>
      </c>
      <c r="H14008" t="s">
        <v>90</v>
      </c>
      <c r="I14008" t="s">
        <v>90</v>
      </c>
      <c r="J14008" t="s">
        <v>50873</v>
      </c>
      <c r="K14008" t="b">
        <f>IFERROR(VLOOKUP(F14008,english_mapping!A:B,2,FALSE),"NA")</f>
        <v>1</v>
      </c>
      <c r="L14008" t="str">
        <f t="shared" si="218"/>
        <v>SaaS</v>
      </c>
    </row>
    <row r="14009" spans="1:12" x14ac:dyDescent="0.25">
      <c r="A14009" t="s">
        <v>50874</v>
      </c>
      <c r="B14009" t="s">
        <v>50875</v>
      </c>
      <c r="C14009" t="s">
        <v>50876</v>
      </c>
      <c r="D14009" t="s">
        <v>50877</v>
      </c>
      <c r="E14009" t="s">
        <v>14</v>
      </c>
      <c r="F14009" t="s">
        <v>21</v>
      </c>
      <c r="G14009" t="s">
        <v>138</v>
      </c>
      <c r="H14009" t="s">
        <v>139</v>
      </c>
      <c r="I14009" t="s">
        <v>139</v>
      </c>
      <c r="J14009" t="s">
        <v>6722</v>
      </c>
      <c r="K14009" t="b">
        <f>IFERROR(VLOOKUP(F14009,english_mapping!A:B,2,FALSE),"NA")</f>
        <v>1</v>
      </c>
      <c r="L14009" t="str">
        <f t="shared" si="218"/>
        <v>Big Data Analytics</v>
      </c>
    </row>
    <row r="14010" spans="1:12" x14ac:dyDescent="0.25">
      <c r="A14010" t="s">
        <v>50878</v>
      </c>
      <c r="B14010" t="s">
        <v>50879</v>
      </c>
      <c r="C14010" t="s">
        <v>50880</v>
      </c>
      <c r="D14010" t="s">
        <v>50881</v>
      </c>
      <c r="E14010" t="s">
        <v>14</v>
      </c>
      <c r="F14010" t="s">
        <v>124</v>
      </c>
      <c r="G14010" t="s">
        <v>125</v>
      </c>
      <c r="H14010" t="s">
        <v>126</v>
      </c>
      <c r="I14010" t="s">
        <v>126</v>
      </c>
      <c r="J14010" s="1">
        <v>41640</v>
      </c>
      <c r="K14010" t="b">
        <f>IFERROR(VLOOKUP(F14010,english_mapping!A:B,2,FALSE),"NA")</f>
        <v>1</v>
      </c>
      <c r="L14010" t="str">
        <f t="shared" si="218"/>
        <v>SaaS</v>
      </c>
    </row>
    <row r="14011" spans="1:12" x14ac:dyDescent="0.25">
      <c r="A14011" t="s">
        <v>50882</v>
      </c>
      <c r="B14011" t="s">
        <v>50883</v>
      </c>
      <c r="E14011" t="s">
        <v>14</v>
      </c>
      <c r="K14011" t="str">
        <f>IFERROR(VLOOKUP(F14011,english_mapping!A:B,2,FALSE),"NA")</f>
        <v>NA</v>
      </c>
      <c r="L14011">
        <f t="shared" si="218"/>
        <v>0</v>
      </c>
    </row>
    <row r="14012" spans="1:12" x14ac:dyDescent="0.25">
      <c r="A14012" t="s">
        <v>50884</v>
      </c>
      <c r="B14012" t="s">
        <v>50885</v>
      </c>
      <c r="C14012" t="s">
        <v>50886</v>
      </c>
      <c r="D14012" t="s">
        <v>755</v>
      </c>
      <c r="E14012" t="s">
        <v>701</v>
      </c>
      <c r="F14012" t="s">
        <v>52</v>
      </c>
      <c r="G14012" t="s">
        <v>200</v>
      </c>
      <c r="H14012" t="s">
        <v>33757</v>
      </c>
      <c r="I14012" t="s">
        <v>50887</v>
      </c>
      <c r="J14012" s="1">
        <v>35796</v>
      </c>
      <c r="K14012" t="b">
        <f>IFERROR(VLOOKUP(F14012,english_mapping!A:B,2,FALSE),"NA")</f>
        <v>1</v>
      </c>
      <c r="L14012" t="str">
        <f t="shared" si="218"/>
        <v>Hardware + Software</v>
      </c>
    </row>
    <row r="14013" spans="1:12" x14ac:dyDescent="0.25">
      <c r="A14013" t="s">
        <v>50888</v>
      </c>
      <c r="B14013" t="s">
        <v>50889</v>
      </c>
      <c r="C14013" t="s">
        <v>50890</v>
      </c>
      <c r="D14013" t="s">
        <v>356</v>
      </c>
      <c r="E14013" t="s">
        <v>14</v>
      </c>
      <c r="F14013" t="s">
        <v>21</v>
      </c>
      <c r="G14013" t="s">
        <v>1335</v>
      </c>
      <c r="H14013" t="s">
        <v>1370</v>
      </c>
      <c r="I14013" t="s">
        <v>1370</v>
      </c>
      <c r="K14013" t="b">
        <f>IFERROR(VLOOKUP(F14013,english_mapping!A:B,2,FALSE),"NA")</f>
        <v>1</v>
      </c>
      <c r="L14013" t="str">
        <f t="shared" si="218"/>
        <v>Manufacturing</v>
      </c>
    </row>
    <row r="14014" spans="1:12" x14ac:dyDescent="0.25">
      <c r="A14014" t="s">
        <v>50891</v>
      </c>
      <c r="B14014" t="s">
        <v>50892</v>
      </c>
      <c r="E14014" t="s">
        <v>205</v>
      </c>
      <c r="K14014" t="str">
        <f>IFERROR(VLOOKUP(F14014,english_mapping!A:B,2,FALSE),"NA")</f>
        <v>NA</v>
      </c>
      <c r="L14014">
        <f t="shared" si="218"/>
        <v>0</v>
      </c>
    </row>
    <row r="14015" spans="1:12" x14ac:dyDescent="0.25">
      <c r="A14015" t="s">
        <v>50893</v>
      </c>
      <c r="B14015" t="s">
        <v>50894</v>
      </c>
      <c r="C14015" t="s">
        <v>50895</v>
      </c>
      <c r="D14015" t="s">
        <v>3450</v>
      </c>
      <c r="E14015" t="s">
        <v>109</v>
      </c>
      <c r="F14015" t="s">
        <v>346</v>
      </c>
      <c r="G14015">
        <v>11</v>
      </c>
      <c r="H14015" t="s">
        <v>6974</v>
      </c>
      <c r="I14015" t="s">
        <v>50896</v>
      </c>
      <c r="J14015" s="1">
        <v>33970</v>
      </c>
      <c r="K14015" t="b">
        <f>IFERROR(VLOOKUP(F14015,english_mapping!A:B,2,FALSE),"NA")</f>
        <v>0</v>
      </c>
      <c r="L14015" t="str">
        <f t="shared" si="218"/>
        <v>Biotechnology</v>
      </c>
    </row>
    <row r="14016" spans="1:12" x14ac:dyDescent="0.25">
      <c r="A14016" t="s">
        <v>50897</v>
      </c>
      <c r="B14016" t="s">
        <v>50898</v>
      </c>
      <c r="C14016" t="s">
        <v>50899</v>
      </c>
      <c r="D14016" t="s">
        <v>755</v>
      </c>
      <c r="E14016" t="s">
        <v>701</v>
      </c>
      <c r="J14016" s="1">
        <v>36892</v>
      </c>
      <c r="K14016" t="str">
        <f>IFERROR(VLOOKUP(F14016,english_mapping!A:B,2,FALSE),"NA")</f>
        <v>NA</v>
      </c>
      <c r="L14016" t="str">
        <f t="shared" si="218"/>
        <v>Hardware + Software</v>
      </c>
    </row>
    <row r="14017" spans="1:12" x14ac:dyDescent="0.25">
      <c r="A14017" t="s">
        <v>50900</v>
      </c>
      <c r="B14017" t="s">
        <v>50901</v>
      </c>
      <c r="C14017" t="s">
        <v>50902</v>
      </c>
      <c r="D14017" t="s">
        <v>50903</v>
      </c>
      <c r="E14017" t="s">
        <v>109</v>
      </c>
      <c r="F14017" t="s">
        <v>15</v>
      </c>
      <c r="G14017">
        <v>16</v>
      </c>
      <c r="H14017" t="s">
        <v>16</v>
      </c>
      <c r="I14017" t="s">
        <v>16</v>
      </c>
      <c r="J14017" s="1">
        <v>40919</v>
      </c>
      <c r="K14017" t="b">
        <f>IFERROR(VLOOKUP(F14017,english_mapping!A:B,2,FALSE),"NA")</f>
        <v>1</v>
      </c>
      <c r="L14017" t="str">
        <f t="shared" si="218"/>
        <v>Art</v>
      </c>
    </row>
    <row r="14018" spans="1:12" x14ac:dyDescent="0.25">
      <c r="A14018" t="s">
        <v>50904</v>
      </c>
      <c r="B14018" t="s">
        <v>50905</v>
      </c>
      <c r="C14018" t="s">
        <v>50906</v>
      </c>
      <c r="D14018" t="s">
        <v>50907</v>
      </c>
      <c r="E14018" t="s">
        <v>14</v>
      </c>
      <c r="F14018" t="s">
        <v>21</v>
      </c>
      <c r="G14018" t="s">
        <v>59</v>
      </c>
      <c r="H14018" t="s">
        <v>60</v>
      </c>
      <c r="I14018" t="s">
        <v>66</v>
      </c>
      <c r="J14018" s="1">
        <v>41275</v>
      </c>
      <c r="K14018" t="b">
        <f>IFERROR(VLOOKUP(F14018,english_mapping!A:B,2,FALSE),"NA")</f>
        <v>1</v>
      </c>
      <c r="L14018" t="str">
        <f t="shared" si="218"/>
        <v>Application Platforms</v>
      </c>
    </row>
    <row r="14019" spans="1:12" x14ac:dyDescent="0.25">
      <c r="A14019" t="s">
        <v>50908</v>
      </c>
      <c r="B14019" t="s">
        <v>50909</v>
      </c>
      <c r="C14019" t="s">
        <v>50910</v>
      </c>
      <c r="D14019" t="s">
        <v>428</v>
      </c>
      <c r="E14019" t="s">
        <v>205</v>
      </c>
      <c r="F14019" t="s">
        <v>124</v>
      </c>
      <c r="G14019" t="s">
        <v>10129</v>
      </c>
      <c r="H14019" t="s">
        <v>14382</v>
      </c>
      <c r="I14019" t="s">
        <v>14382</v>
      </c>
      <c r="J14019" s="1">
        <v>40544</v>
      </c>
      <c r="K14019" t="b">
        <f>IFERROR(VLOOKUP(F14019,english_mapping!A:B,2,FALSE),"NA")</f>
        <v>1</v>
      </c>
      <c r="L14019" t="str">
        <f t="shared" si="218"/>
        <v>Travel</v>
      </c>
    </row>
    <row r="14020" spans="1:12" x14ac:dyDescent="0.25">
      <c r="A14020" t="s">
        <v>50911</v>
      </c>
      <c r="B14020" t="s">
        <v>50912</v>
      </c>
      <c r="C14020" t="s">
        <v>50913</v>
      </c>
      <c r="D14020" t="s">
        <v>2595</v>
      </c>
      <c r="E14020" t="s">
        <v>14</v>
      </c>
      <c r="F14020" t="s">
        <v>124</v>
      </c>
      <c r="G14020" t="s">
        <v>125</v>
      </c>
      <c r="H14020" t="s">
        <v>126</v>
      </c>
      <c r="I14020" t="s">
        <v>126</v>
      </c>
      <c r="K14020" t="b">
        <f>IFERROR(VLOOKUP(F14020,english_mapping!A:B,2,FALSE),"NA")</f>
        <v>1</v>
      </c>
      <c r="L14020" t="str">
        <f t="shared" ref="L14020:L14083" si="219">IFERROR(LEFT(D14020,(FIND("|",D14020))-1),D14020)</f>
        <v>Travel &amp; Tourism</v>
      </c>
    </row>
    <row r="14021" spans="1:12" x14ac:dyDescent="0.25">
      <c r="A14021" t="s">
        <v>50914</v>
      </c>
      <c r="B14021" t="s">
        <v>50915</v>
      </c>
      <c r="C14021" t="s">
        <v>50916</v>
      </c>
      <c r="D14021" t="s">
        <v>50917</v>
      </c>
      <c r="E14021" t="s">
        <v>14</v>
      </c>
      <c r="F14021" t="s">
        <v>21</v>
      </c>
      <c r="G14021" t="s">
        <v>59</v>
      </c>
      <c r="H14021" t="s">
        <v>60</v>
      </c>
      <c r="I14021" t="s">
        <v>66</v>
      </c>
      <c r="J14021" s="1">
        <v>40183</v>
      </c>
      <c r="K14021" t="b">
        <f>IFERROR(VLOOKUP(F14021,english_mapping!A:B,2,FALSE),"NA")</f>
        <v>1</v>
      </c>
      <c r="L14021" t="str">
        <f t="shared" si="219"/>
        <v>Leisure</v>
      </c>
    </row>
    <row r="14022" spans="1:12" x14ac:dyDescent="0.25">
      <c r="A14022" t="s">
        <v>50918</v>
      </c>
      <c r="B14022" t="s">
        <v>50919</v>
      </c>
      <c r="C14022" t="s">
        <v>50920</v>
      </c>
      <c r="D14022" t="s">
        <v>24599</v>
      </c>
      <c r="E14022" t="s">
        <v>14</v>
      </c>
      <c r="F14022" t="s">
        <v>365</v>
      </c>
      <c r="G14022">
        <v>26</v>
      </c>
      <c r="H14022" t="s">
        <v>366</v>
      </c>
      <c r="I14022" t="s">
        <v>366</v>
      </c>
      <c r="J14022" s="1">
        <v>40909</v>
      </c>
      <c r="K14022" t="b">
        <f>IFERROR(VLOOKUP(F14022,english_mapping!A:B,2,FALSE),"NA")</f>
        <v>0</v>
      </c>
      <c r="L14022" t="str">
        <f t="shared" si="219"/>
        <v>Recruiting</v>
      </c>
    </row>
    <row r="14023" spans="1:12" x14ac:dyDescent="0.25">
      <c r="A14023" t="s">
        <v>50921</v>
      </c>
      <c r="B14023" t="s">
        <v>50922</v>
      </c>
      <c r="C14023" t="s">
        <v>50923</v>
      </c>
      <c r="D14023" t="s">
        <v>178</v>
      </c>
      <c r="E14023" t="s">
        <v>701</v>
      </c>
      <c r="F14023" t="s">
        <v>21</v>
      </c>
      <c r="G14023" t="s">
        <v>101</v>
      </c>
      <c r="H14023" t="s">
        <v>102</v>
      </c>
      <c r="I14023" t="s">
        <v>103</v>
      </c>
      <c r="K14023" t="b">
        <f>IFERROR(VLOOKUP(F14023,english_mapping!A:B,2,FALSE),"NA")</f>
        <v>1</v>
      </c>
      <c r="L14023" t="str">
        <f t="shared" si="219"/>
        <v>Hospitality</v>
      </c>
    </row>
    <row r="14024" spans="1:12" x14ac:dyDescent="0.25">
      <c r="A14024" t="s">
        <v>50924</v>
      </c>
      <c r="B14024" t="s">
        <v>50925</v>
      </c>
      <c r="C14024" t="s">
        <v>50926</v>
      </c>
      <c r="D14024" t="s">
        <v>70</v>
      </c>
      <c r="E14024" t="s">
        <v>14</v>
      </c>
      <c r="F14024" t="s">
        <v>124</v>
      </c>
      <c r="G14024" t="s">
        <v>3747</v>
      </c>
      <c r="H14024" t="s">
        <v>126</v>
      </c>
      <c r="I14024" t="s">
        <v>50927</v>
      </c>
      <c r="K14024" t="b">
        <f>IFERROR(VLOOKUP(F14024,english_mapping!A:B,2,FALSE),"NA")</f>
        <v>1</v>
      </c>
      <c r="L14024" t="str">
        <f t="shared" si="219"/>
        <v>E-Commerce</v>
      </c>
    </row>
    <row r="14025" spans="1:12" x14ac:dyDescent="0.25">
      <c r="A14025" t="s">
        <v>50928</v>
      </c>
      <c r="B14025" t="s">
        <v>50929</v>
      </c>
      <c r="C14025" t="s">
        <v>50930</v>
      </c>
      <c r="D14025" t="s">
        <v>50931</v>
      </c>
      <c r="E14025" t="s">
        <v>14</v>
      </c>
      <c r="F14025" t="s">
        <v>124</v>
      </c>
      <c r="G14025" t="s">
        <v>14746</v>
      </c>
      <c r="H14025" t="s">
        <v>50932</v>
      </c>
      <c r="I14025" t="s">
        <v>50932</v>
      </c>
      <c r="J14025" t="s">
        <v>50933</v>
      </c>
      <c r="K14025" t="b">
        <f>IFERROR(VLOOKUP(F14025,english_mapping!A:B,2,FALSE),"NA")</f>
        <v>1</v>
      </c>
      <c r="L14025" t="str">
        <f t="shared" si="219"/>
        <v>Accounting</v>
      </c>
    </row>
    <row r="14026" spans="1:12" x14ac:dyDescent="0.25">
      <c r="A14026" t="s">
        <v>50934</v>
      </c>
      <c r="B14026" t="s">
        <v>50935</v>
      </c>
      <c r="C14026" t="s">
        <v>50936</v>
      </c>
      <c r="D14026" t="s">
        <v>50937</v>
      </c>
      <c r="E14026" t="s">
        <v>14</v>
      </c>
      <c r="F14026" t="s">
        <v>21</v>
      </c>
      <c r="G14026" t="s">
        <v>822</v>
      </c>
      <c r="H14026" t="s">
        <v>823</v>
      </c>
      <c r="I14026" t="s">
        <v>823</v>
      </c>
      <c r="J14026" s="1">
        <v>41275</v>
      </c>
      <c r="K14026" t="b">
        <f>IFERROR(VLOOKUP(F14026,english_mapping!A:B,2,FALSE),"NA")</f>
        <v>1</v>
      </c>
      <c r="L14026" t="str">
        <f t="shared" si="219"/>
        <v>Business Services</v>
      </c>
    </row>
    <row r="14027" spans="1:12" x14ac:dyDescent="0.25">
      <c r="A14027" t="s">
        <v>50938</v>
      </c>
      <c r="B14027" t="s">
        <v>50939</v>
      </c>
      <c r="C14027" t="s">
        <v>50940</v>
      </c>
      <c r="E14027" t="s">
        <v>109</v>
      </c>
      <c r="J14027" s="1">
        <v>40912</v>
      </c>
      <c r="K14027" t="str">
        <f>IFERROR(VLOOKUP(F14027,english_mapping!A:B,2,FALSE),"NA")</f>
        <v>NA</v>
      </c>
      <c r="L14027">
        <f t="shared" si="219"/>
        <v>0</v>
      </c>
    </row>
    <row r="14028" spans="1:12" x14ac:dyDescent="0.25">
      <c r="A14028" t="s">
        <v>50941</v>
      </c>
      <c r="B14028" t="s">
        <v>50942</v>
      </c>
      <c r="D14028" t="s">
        <v>50943</v>
      </c>
      <c r="E14028" t="s">
        <v>205</v>
      </c>
      <c r="J14028" t="s">
        <v>50944</v>
      </c>
      <c r="K14028" t="str">
        <f>IFERROR(VLOOKUP(F14028,english_mapping!A:B,2,FALSE),"NA")</f>
        <v>NA</v>
      </c>
      <c r="L14028" t="str">
        <f t="shared" si="219"/>
        <v>File Sharing</v>
      </c>
    </row>
    <row r="14029" spans="1:12" x14ac:dyDescent="0.25">
      <c r="A14029" t="s">
        <v>50945</v>
      </c>
      <c r="B14029" t="s">
        <v>50946</v>
      </c>
      <c r="C14029" t="s">
        <v>50947</v>
      </c>
      <c r="D14029" t="s">
        <v>50948</v>
      </c>
      <c r="E14029" t="s">
        <v>14</v>
      </c>
      <c r="F14029" t="s">
        <v>21</v>
      </c>
      <c r="G14029" t="s">
        <v>59</v>
      </c>
      <c r="H14029" t="s">
        <v>60</v>
      </c>
      <c r="I14029" t="s">
        <v>66</v>
      </c>
      <c r="J14029" s="1">
        <v>39089</v>
      </c>
      <c r="K14029" t="b">
        <f>IFERROR(VLOOKUP(F14029,english_mapping!A:B,2,FALSE),"NA")</f>
        <v>1</v>
      </c>
      <c r="L14029" t="str">
        <f t="shared" si="219"/>
        <v>Business Services</v>
      </c>
    </row>
    <row r="14030" spans="1:12" x14ac:dyDescent="0.25">
      <c r="A14030" t="s">
        <v>50949</v>
      </c>
      <c r="B14030" t="s">
        <v>50950</v>
      </c>
      <c r="C14030" t="s">
        <v>50951</v>
      </c>
      <c r="D14030" t="s">
        <v>70</v>
      </c>
      <c r="E14030" t="s">
        <v>14</v>
      </c>
      <c r="F14030" t="s">
        <v>21</v>
      </c>
      <c r="G14030" t="s">
        <v>59</v>
      </c>
      <c r="H14030" t="s">
        <v>90</v>
      </c>
      <c r="I14030" t="s">
        <v>90</v>
      </c>
      <c r="J14030" s="1">
        <v>40909</v>
      </c>
      <c r="K14030" t="b">
        <f>IFERROR(VLOOKUP(F14030,english_mapping!A:B,2,FALSE),"NA")</f>
        <v>1</v>
      </c>
      <c r="L14030" t="str">
        <f t="shared" si="219"/>
        <v>E-Commerce</v>
      </c>
    </row>
    <row r="14031" spans="1:12" x14ac:dyDescent="0.25">
      <c r="A14031" t="s">
        <v>50952</v>
      </c>
      <c r="B14031" t="s">
        <v>50953</v>
      </c>
      <c r="C14031" t="s">
        <v>50954</v>
      </c>
      <c r="D14031" t="s">
        <v>65</v>
      </c>
      <c r="E14031" t="s">
        <v>14</v>
      </c>
      <c r="F14031" t="s">
        <v>365</v>
      </c>
      <c r="G14031">
        <v>27</v>
      </c>
      <c r="H14031" t="s">
        <v>5461</v>
      </c>
      <c r="I14031" t="s">
        <v>8482</v>
      </c>
      <c r="J14031" s="1">
        <v>40179</v>
      </c>
      <c r="K14031" t="b">
        <f>IFERROR(VLOOKUP(F14031,english_mapping!A:B,2,FALSE),"NA")</f>
        <v>0</v>
      </c>
      <c r="L14031" t="str">
        <f t="shared" si="219"/>
        <v>Mobile</v>
      </c>
    </row>
    <row r="14032" spans="1:12" x14ac:dyDescent="0.25">
      <c r="A14032" t="s">
        <v>50955</v>
      </c>
      <c r="B14032" t="s">
        <v>50956</v>
      </c>
      <c r="C14032" t="s">
        <v>50957</v>
      </c>
      <c r="D14032" t="s">
        <v>50958</v>
      </c>
      <c r="E14032" t="s">
        <v>109</v>
      </c>
      <c r="F14032" t="s">
        <v>21</v>
      </c>
      <c r="G14032" t="s">
        <v>59</v>
      </c>
      <c r="H14032" t="s">
        <v>60</v>
      </c>
      <c r="I14032" t="s">
        <v>66</v>
      </c>
      <c r="J14032" s="1">
        <v>39448</v>
      </c>
      <c r="K14032" t="b">
        <f>IFERROR(VLOOKUP(F14032,english_mapping!A:B,2,FALSE),"NA")</f>
        <v>1</v>
      </c>
      <c r="L14032" t="str">
        <f t="shared" si="219"/>
        <v>Games</v>
      </c>
    </row>
    <row r="14033" spans="1:12" x14ac:dyDescent="0.25">
      <c r="A14033" t="s">
        <v>50959</v>
      </c>
      <c r="B14033" t="s">
        <v>50960</v>
      </c>
      <c r="D14033" t="s">
        <v>50961</v>
      </c>
      <c r="E14033" t="s">
        <v>14</v>
      </c>
      <c r="F14033" t="s">
        <v>21</v>
      </c>
      <c r="G14033" t="s">
        <v>206</v>
      </c>
      <c r="H14033" t="s">
        <v>858</v>
      </c>
      <c r="I14033" t="s">
        <v>50962</v>
      </c>
      <c r="K14033" t="b">
        <f>IFERROR(VLOOKUP(F14033,english_mapping!A:B,2,FALSE),"NA")</f>
        <v>1</v>
      </c>
      <c r="L14033" t="str">
        <f t="shared" si="219"/>
        <v>Consumer Electronics</v>
      </c>
    </row>
    <row r="14034" spans="1:12" x14ac:dyDescent="0.25">
      <c r="A14034" t="s">
        <v>50963</v>
      </c>
      <c r="B14034" t="s">
        <v>50964</v>
      </c>
      <c r="C14034" t="s">
        <v>50965</v>
      </c>
      <c r="D14034" t="s">
        <v>780</v>
      </c>
      <c r="E14034" t="s">
        <v>14</v>
      </c>
      <c r="F14034" t="s">
        <v>21</v>
      </c>
      <c r="G14034" t="s">
        <v>285</v>
      </c>
      <c r="H14034" t="s">
        <v>587</v>
      </c>
      <c r="I14034" t="s">
        <v>587</v>
      </c>
      <c r="J14034" t="s">
        <v>2412</v>
      </c>
      <c r="K14034" t="b">
        <f>IFERROR(VLOOKUP(F14034,english_mapping!A:B,2,FALSE),"NA")</f>
        <v>1</v>
      </c>
      <c r="L14034" t="str">
        <f t="shared" si="219"/>
        <v>Clean Technology</v>
      </c>
    </row>
    <row r="14035" spans="1:12" x14ac:dyDescent="0.25">
      <c r="A14035" t="s">
        <v>50966</v>
      </c>
      <c r="B14035" t="s">
        <v>50967</v>
      </c>
      <c r="C14035" t="s">
        <v>50968</v>
      </c>
      <c r="D14035" t="s">
        <v>65</v>
      </c>
      <c r="E14035" t="s">
        <v>14</v>
      </c>
      <c r="F14035" t="s">
        <v>21</v>
      </c>
      <c r="G14035" t="s">
        <v>101</v>
      </c>
      <c r="H14035" t="s">
        <v>102</v>
      </c>
      <c r="I14035" t="s">
        <v>103</v>
      </c>
      <c r="J14035" s="1">
        <v>41650</v>
      </c>
      <c r="K14035" t="b">
        <f>IFERROR(VLOOKUP(F14035,english_mapping!A:B,2,FALSE),"NA")</f>
        <v>1</v>
      </c>
      <c r="L14035" t="str">
        <f t="shared" si="219"/>
        <v>Mobile</v>
      </c>
    </row>
    <row r="14036" spans="1:12" x14ac:dyDescent="0.25">
      <c r="A14036" t="s">
        <v>50969</v>
      </c>
      <c r="B14036" t="s">
        <v>50970</v>
      </c>
      <c r="C14036" t="s">
        <v>50971</v>
      </c>
      <c r="D14036" t="s">
        <v>70</v>
      </c>
      <c r="E14036" t="s">
        <v>14</v>
      </c>
      <c r="F14036" t="s">
        <v>33</v>
      </c>
      <c r="K14036" t="b">
        <f>IFERROR(VLOOKUP(F14036,english_mapping!A:B,2,FALSE),"NA")</f>
        <v>0</v>
      </c>
      <c r="L14036" t="str">
        <f t="shared" si="219"/>
        <v>E-Commerce</v>
      </c>
    </row>
    <row r="14037" spans="1:12" x14ac:dyDescent="0.25">
      <c r="A14037" t="s">
        <v>50972</v>
      </c>
      <c r="B14037" t="s">
        <v>50973</v>
      </c>
      <c r="C14037" t="s">
        <v>50974</v>
      </c>
      <c r="D14037" t="s">
        <v>50975</v>
      </c>
      <c r="E14037" t="s">
        <v>14</v>
      </c>
      <c r="F14037" t="s">
        <v>21</v>
      </c>
      <c r="G14037" t="s">
        <v>59</v>
      </c>
      <c r="H14037" t="s">
        <v>4498</v>
      </c>
      <c r="I14037" t="s">
        <v>6055</v>
      </c>
      <c r="J14037" s="1">
        <v>40544</v>
      </c>
      <c r="K14037" t="b">
        <f>IFERROR(VLOOKUP(F14037,english_mapping!A:B,2,FALSE),"NA")</f>
        <v>1</v>
      </c>
      <c r="L14037" t="str">
        <f t="shared" si="219"/>
        <v>Networking</v>
      </c>
    </row>
    <row r="14038" spans="1:12" x14ac:dyDescent="0.25">
      <c r="A14038" t="s">
        <v>50976</v>
      </c>
      <c r="B14038" t="s">
        <v>50977</v>
      </c>
      <c r="C14038" t="s">
        <v>50978</v>
      </c>
      <c r="D14038" t="s">
        <v>5241</v>
      </c>
      <c r="E14038" t="s">
        <v>14</v>
      </c>
      <c r="F14038" t="s">
        <v>21</v>
      </c>
      <c r="G14038" t="s">
        <v>59</v>
      </c>
      <c r="H14038" t="s">
        <v>60</v>
      </c>
      <c r="I14038" t="s">
        <v>66</v>
      </c>
      <c r="J14038" s="1">
        <v>40547</v>
      </c>
      <c r="K14038" t="b">
        <f>IFERROR(VLOOKUP(F14038,english_mapping!A:B,2,FALSE),"NA")</f>
        <v>1</v>
      </c>
      <c r="L14038" t="str">
        <f t="shared" si="219"/>
        <v>Advertising</v>
      </c>
    </row>
    <row r="14039" spans="1:12" x14ac:dyDescent="0.25">
      <c r="A14039" t="s">
        <v>50979</v>
      </c>
      <c r="B14039" t="s">
        <v>50980</v>
      </c>
      <c r="C14039" t="s">
        <v>50981</v>
      </c>
      <c r="D14039" t="s">
        <v>50982</v>
      </c>
      <c r="E14039" t="s">
        <v>14</v>
      </c>
      <c r="F14039" t="s">
        <v>21</v>
      </c>
      <c r="G14039" t="s">
        <v>154</v>
      </c>
      <c r="H14039" t="s">
        <v>242</v>
      </c>
      <c r="I14039" t="s">
        <v>242</v>
      </c>
      <c r="J14039" t="s">
        <v>22307</v>
      </c>
      <c r="K14039" t="b">
        <f>IFERROR(VLOOKUP(F14039,english_mapping!A:B,2,FALSE),"NA")</f>
        <v>1</v>
      </c>
      <c r="L14039" t="str">
        <f t="shared" si="219"/>
        <v>Collaboration</v>
      </c>
    </row>
    <row r="14040" spans="1:12" x14ac:dyDescent="0.25">
      <c r="A14040" t="s">
        <v>50983</v>
      </c>
      <c r="B14040" t="s">
        <v>50984</v>
      </c>
      <c r="C14040" t="s">
        <v>50985</v>
      </c>
      <c r="D14040" t="s">
        <v>51</v>
      </c>
      <c r="E14040" t="s">
        <v>109</v>
      </c>
      <c r="F14040" t="s">
        <v>21</v>
      </c>
      <c r="G14040" t="s">
        <v>59</v>
      </c>
      <c r="H14040" t="s">
        <v>60</v>
      </c>
      <c r="I14040" t="s">
        <v>1005</v>
      </c>
      <c r="K14040" t="b">
        <f>IFERROR(VLOOKUP(F14040,english_mapping!A:B,2,FALSE),"NA")</f>
        <v>1</v>
      </c>
      <c r="L14040" t="str">
        <f t="shared" si="219"/>
        <v>Biotechnology</v>
      </c>
    </row>
    <row r="14041" spans="1:12" x14ac:dyDescent="0.25">
      <c r="A14041" t="s">
        <v>50986</v>
      </c>
      <c r="B14041" t="s">
        <v>50987</v>
      </c>
      <c r="C14041" t="s">
        <v>50988</v>
      </c>
      <c r="E14041" t="s">
        <v>205</v>
      </c>
      <c r="J14041" s="1">
        <v>40920</v>
      </c>
      <c r="K14041" t="str">
        <f>IFERROR(VLOOKUP(F14041,english_mapping!A:B,2,FALSE),"NA")</f>
        <v>NA</v>
      </c>
      <c r="L14041">
        <f t="shared" si="219"/>
        <v>0</v>
      </c>
    </row>
    <row r="14042" spans="1:12" x14ac:dyDescent="0.25">
      <c r="A14042" t="s">
        <v>50989</v>
      </c>
      <c r="B14042" t="s">
        <v>50990</v>
      </c>
      <c r="C14042" t="s">
        <v>50991</v>
      </c>
      <c r="D14042" t="s">
        <v>50992</v>
      </c>
      <c r="E14042" t="s">
        <v>14</v>
      </c>
      <c r="F14042" t="s">
        <v>365</v>
      </c>
      <c r="G14042">
        <v>26</v>
      </c>
      <c r="H14042" t="s">
        <v>366</v>
      </c>
      <c r="I14042" t="s">
        <v>366</v>
      </c>
      <c r="J14042" s="1">
        <v>41275</v>
      </c>
      <c r="K14042" t="b">
        <f>IFERROR(VLOOKUP(F14042,english_mapping!A:B,2,FALSE),"NA")</f>
        <v>0</v>
      </c>
      <c r="L14042" t="str">
        <f t="shared" si="219"/>
        <v>Banking</v>
      </c>
    </row>
    <row r="14043" spans="1:12" x14ac:dyDescent="0.25">
      <c r="A14043" t="s">
        <v>50993</v>
      </c>
      <c r="B14043" t="s">
        <v>50994</v>
      </c>
      <c r="C14043" t="s">
        <v>50995</v>
      </c>
      <c r="E14043" t="s">
        <v>109</v>
      </c>
      <c r="F14043" t="s">
        <v>1401</v>
      </c>
      <c r="G14043">
        <v>19</v>
      </c>
      <c r="H14043" t="s">
        <v>14419</v>
      </c>
      <c r="I14043" t="s">
        <v>50996</v>
      </c>
      <c r="K14043" t="b">
        <f>IFERROR(VLOOKUP(F14043,english_mapping!A:B,2,FALSE),"NA")</f>
        <v>0</v>
      </c>
      <c r="L14043">
        <f t="shared" si="219"/>
        <v>0</v>
      </c>
    </row>
    <row r="14044" spans="1:12" x14ac:dyDescent="0.25">
      <c r="A14044" t="s">
        <v>50997</v>
      </c>
      <c r="B14044" t="s">
        <v>50998</v>
      </c>
      <c r="C14044" t="s">
        <v>50999</v>
      </c>
      <c r="D14044" t="s">
        <v>3881</v>
      </c>
      <c r="E14044" t="s">
        <v>109</v>
      </c>
      <c r="F14044" t="s">
        <v>21</v>
      </c>
      <c r="G14044" t="s">
        <v>59</v>
      </c>
      <c r="H14044" t="s">
        <v>1249</v>
      </c>
      <c r="I14044" t="s">
        <v>1249</v>
      </c>
      <c r="J14044" s="1">
        <v>36526</v>
      </c>
      <c r="K14044" t="b">
        <f>IFERROR(VLOOKUP(F14044,english_mapping!A:B,2,FALSE),"NA")</f>
        <v>1</v>
      </c>
      <c r="L14044" t="str">
        <f t="shared" si="219"/>
        <v>Medical Devices</v>
      </c>
    </row>
    <row r="14045" spans="1:12" x14ac:dyDescent="0.25">
      <c r="A14045" t="s">
        <v>51000</v>
      </c>
      <c r="B14045" t="s">
        <v>51001</v>
      </c>
      <c r="C14045" t="s">
        <v>51002</v>
      </c>
      <c r="D14045" t="s">
        <v>755</v>
      </c>
      <c r="E14045" t="s">
        <v>701</v>
      </c>
      <c r="F14045" t="s">
        <v>21</v>
      </c>
      <c r="G14045" t="s">
        <v>655</v>
      </c>
      <c r="H14045" t="s">
        <v>656</v>
      </c>
      <c r="I14045" t="s">
        <v>9336</v>
      </c>
      <c r="K14045" t="b">
        <f>IFERROR(VLOOKUP(F14045,english_mapping!A:B,2,FALSE),"NA")</f>
        <v>1</v>
      </c>
      <c r="L14045" t="str">
        <f t="shared" si="219"/>
        <v>Hardware + Software</v>
      </c>
    </row>
    <row r="14046" spans="1:12" x14ac:dyDescent="0.25">
      <c r="A14046" t="s">
        <v>51003</v>
      </c>
      <c r="B14046" t="s">
        <v>51004</v>
      </c>
      <c r="C14046" t="s">
        <v>51005</v>
      </c>
      <c r="D14046" t="s">
        <v>51006</v>
      </c>
      <c r="E14046" t="s">
        <v>14</v>
      </c>
      <c r="F14046" t="s">
        <v>21</v>
      </c>
      <c r="G14046" t="s">
        <v>59</v>
      </c>
      <c r="H14046" t="s">
        <v>1249</v>
      </c>
      <c r="I14046" t="s">
        <v>1249</v>
      </c>
      <c r="K14046" t="b">
        <f>IFERROR(VLOOKUP(F14046,english_mapping!A:B,2,FALSE),"NA")</f>
        <v>1</v>
      </c>
      <c r="L14046" t="str">
        <f t="shared" si="219"/>
        <v>Health Care</v>
      </c>
    </row>
    <row r="14047" spans="1:12" x14ac:dyDescent="0.25">
      <c r="A14047" t="s">
        <v>51007</v>
      </c>
      <c r="B14047" t="s">
        <v>51008</v>
      </c>
      <c r="C14047" t="s">
        <v>51009</v>
      </c>
      <c r="D14047" t="s">
        <v>51010</v>
      </c>
      <c r="E14047" t="s">
        <v>14</v>
      </c>
      <c r="F14047" t="s">
        <v>21</v>
      </c>
      <c r="G14047" t="s">
        <v>154</v>
      </c>
      <c r="H14047" t="s">
        <v>242</v>
      </c>
      <c r="I14047" t="s">
        <v>21913</v>
      </c>
      <c r="K14047" t="b">
        <f>IFERROR(VLOOKUP(F14047,english_mapping!A:B,2,FALSE),"NA")</f>
        <v>1</v>
      </c>
      <c r="L14047" t="str">
        <f t="shared" si="219"/>
        <v>Business Services</v>
      </c>
    </row>
    <row r="14048" spans="1:12" x14ac:dyDescent="0.25">
      <c r="A14048" t="s">
        <v>51011</v>
      </c>
      <c r="B14048" t="s">
        <v>51012</v>
      </c>
      <c r="C14048" t="s">
        <v>51013</v>
      </c>
      <c r="D14048" t="s">
        <v>51014</v>
      </c>
      <c r="E14048" t="s">
        <v>14</v>
      </c>
      <c r="F14048" t="s">
        <v>21</v>
      </c>
      <c r="G14048" t="s">
        <v>59</v>
      </c>
      <c r="H14048" t="s">
        <v>987</v>
      </c>
      <c r="I14048" t="s">
        <v>13342</v>
      </c>
      <c r="J14048" s="1">
        <v>36161</v>
      </c>
      <c r="K14048" t="b">
        <f>IFERROR(VLOOKUP(F14048,english_mapping!A:B,2,FALSE),"NA")</f>
        <v>1</v>
      </c>
      <c r="L14048" t="str">
        <f t="shared" si="219"/>
        <v>Bio-Pharm</v>
      </c>
    </row>
    <row r="14049" spans="1:12" x14ac:dyDescent="0.25">
      <c r="A14049" t="s">
        <v>51015</v>
      </c>
      <c r="B14049" t="s">
        <v>51016</v>
      </c>
      <c r="C14049" t="s">
        <v>51017</v>
      </c>
      <c r="D14049" t="s">
        <v>51</v>
      </c>
      <c r="E14049" t="s">
        <v>14</v>
      </c>
      <c r="F14049" t="s">
        <v>1087</v>
      </c>
      <c r="G14049">
        <v>11</v>
      </c>
      <c r="H14049" t="s">
        <v>1743</v>
      </c>
      <c r="I14049" t="s">
        <v>12248</v>
      </c>
      <c r="K14049" t="b">
        <f>IFERROR(VLOOKUP(F14049,english_mapping!A:B,2,FALSE),"NA")</f>
        <v>0</v>
      </c>
      <c r="L14049" t="str">
        <f t="shared" si="219"/>
        <v>Biotechnology</v>
      </c>
    </row>
    <row r="14050" spans="1:12" x14ac:dyDescent="0.25">
      <c r="A14050" t="s">
        <v>51018</v>
      </c>
      <c r="B14050" t="s">
        <v>51019</v>
      </c>
      <c r="C14050" t="s">
        <v>51020</v>
      </c>
      <c r="D14050" t="s">
        <v>1275</v>
      </c>
      <c r="E14050" t="s">
        <v>14</v>
      </c>
      <c r="F14050" t="s">
        <v>21</v>
      </c>
      <c r="G14050" t="s">
        <v>206</v>
      </c>
      <c r="H14050" t="s">
        <v>207</v>
      </c>
      <c r="I14050" t="s">
        <v>207</v>
      </c>
      <c r="J14050" s="1">
        <v>39448</v>
      </c>
      <c r="K14050" t="b">
        <f>IFERROR(VLOOKUP(F14050,english_mapping!A:B,2,FALSE),"NA")</f>
        <v>1</v>
      </c>
      <c r="L14050" t="str">
        <f t="shared" si="219"/>
        <v>Health Care</v>
      </c>
    </row>
    <row r="14051" spans="1:12" x14ac:dyDescent="0.25">
      <c r="A14051" t="s">
        <v>51021</v>
      </c>
      <c r="B14051" t="s">
        <v>51022</v>
      </c>
      <c r="C14051" t="s">
        <v>51023</v>
      </c>
      <c r="D14051" t="s">
        <v>51</v>
      </c>
      <c r="E14051" t="s">
        <v>14</v>
      </c>
      <c r="F14051" t="s">
        <v>21</v>
      </c>
      <c r="G14051" t="s">
        <v>434</v>
      </c>
      <c r="H14051" t="s">
        <v>535</v>
      </c>
      <c r="I14051" t="s">
        <v>4191</v>
      </c>
      <c r="J14051" s="1">
        <v>39448</v>
      </c>
      <c r="K14051" t="b">
        <f>IFERROR(VLOOKUP(F14051,english_mapping!A:B,2,FALSE),"NA")</f>
        <v>1</v>
      </c>
      <c r="L14051" t="str">
        <f t="shared" si="219"/>
        <v>Biotechnology</v>
      </c>
    </row>
    <row r="14052" spans="1:12" x14ac:dyDescent="0.25">
      <c r="A14052" t="s">
        <v>51024</v>
      </c>
      <c r="B14052" t="s">
        <v>51025</v>
      </c>
      <c r="C14052" t="s">
        <v>51026</v>
      </c>
      <c r="D14052" t="s">
        <v>51027</v>
      </c>
      <c r="E14052" t="s">
        <v>109</v>
      </c>
      <c r="F14052" t="s">
        <v>13083</v>
      </c>
      <c r="G14052">
        <v>35</v>
      </c>
      <c r="H14052" t="s">
        <v>13696</v>
      </c>
      <c r="I14052" t="s">
        <v>13696</v>
      </c>
      <c r="J14052" s="1">
        <v>40826</v>
      </c>
      <c r="K14052" t="b">
        <f>IFERROR(VLOOKUP(F14052,english_mapping!A:B,2,FALSE),"NA")</f>
        <v>0</v>
      </c>
      <c r="L14052" t="str">
        <f t="shared" si="219"/>
        <v>Cyber Security</v>
      </c>
    </row>
    <row r="14053" spans="1:12" x14ac:dyDescent="0.25">
      <c r="A14053" t="s">
        <v>51028</v>
      </c>
      <c r="B14053" t="s">
        <v>51029</v>
      </c>
      <c r="C14053" t="s">
        <v>51030</v>
      </c>
      <c r="D14053" t="s">
        <v>1538</v>
      </c>
      <c r="E14053" t="s">
        <v>14</v>
      </c>
      <c r="F14053" t="s">
        <v>124</v>
      </c>
      <c r="G14053" t="s">
        <v>125</v>
      </c>
      <c r="H14053" t="s">
        <v>126</v>
      </c>
      <c r="I14053" t="s">
        <v>126</v>
      </c>
      <c r="K14053" t="b">
        <f>IFERROR(VLOOKUP(F14053,english_mapping!A:B,2,FALSE),"NA")</f>
        <v>1</v>
      </c>
      <c r="L14053" t="str">
        <f t="shared" si="219"/>
        <v>Security</v>
      </c>
    </row>
    <row r="14054" spans="1:12" x14ac:dyDescent="0.25">
      <c r="A14054" t="s">
        <v>51031</v>
      </c>
      <c r="B14054" t="s">
        <v>51032</v>
      </c>
      <c r="C14054" t="s">
        <v>51033</v>
      </c>
      <c r="D14054" t="s">
        <v>51034</v>
      </c>
      <c r="E14054" t="s">
        <v>14</v>
      </c>
      <c r="F14054" t="s">
        <v>21</v>
      </c>
      <c r="G14054" t="s">
        <v>285</v>
      </c>
      <c r="H14054" t="s">
        <v>889</v>
      </c>
      <c r="I14054" t="s">
        <v>48413</v>
      </c>
      <c r="K14054" t="b">
        <f>IFERROR(VLOOKUP(F14054,english_mapping!A:B,2,FALSE),"NA")</f>
        <v>1</v>
      </c>
      <c r="L14054" t="str">
        <f t="shared" si="219"/>
        <v>Bitcoin</v>
      </c>
    </row>
    <row r="14055" spans="1:12" x14ac:dyDescent="0.25">
      <c r="A14055" t="s">
        <v>51035</v>
      </c>
      <c r="B14055" t="s">
        <v>51036</v>
      </c>
      <c r="C14055" t="s">
        <v>51037</v>
      </c>
      <c r="D14055" t="s">
        <v>51038</v>
      </c>
      <c r="E14055" t="s">
        <v>14</v>
      </c>
      <c r="F14055" t="s">
        <v>124</v>
      </c>
      <c r="G14055" t="s">
        <v>46397</v>
      </c>
      <c r="H14055" t="s">
        <v>51039</v>
      </c>
      <c r="I14055" t="s">
        <v>51039</v>
      </c>
      <c r="J14055" t="s">
        <v>1240</v>
      </c>
      <c r="K14055" t="b">
        <f>IFERROR(VLOOKUP(F14055,english_mapping!A:B,2,FALSE),"NA")</f>
        <v>1</v>
      </c>
      <c r="L14055" t="str">
        <f t="shared" si="219"/>
        <v>Financial Exchanges</v>
      </c>
    </row>
    <row r="14056" spans="1:12" x14ac:dyDescent="0.25">
      <c r="A14056" t="s">
        <v>51040</v>
      </c>
      <c r="B14056" t="s">
        <v>51041</v>
      </c>
      <c r="C14056" t="s">
        <v>51042</v>
      </c>
      <c r="D14056" t="s">
        <v>12952</v>
      </c>
      <c r="E14056" t="s">
        <v>14</v>
      </c>
      <c r="F14056" t="s">
        <v>21</v>
      </c>
      <c r="G14056" t="s">
        <v>39</v>
      </c>
      <c r="H14056" t="s">
        <v>281</v>
      </c>
      <c r="I14056" t="s">
        <v>37585</v>
      </c>
      <c r="J14056" s="1">
        <v>41286</v>
      </c>
      <c r="K14056" t="b">
        <f>IFERROR(VLOOKUP(F14056,english_mapping!A:B,2,FALSE),"NA")</f>
        <v>1</v>
      </c>
      <c r="L14056" t="str">
        <f t="shared" si="219"/>
        <v>Consumer Electronics</v>
      </c>
    </row>
    <row r="14057" spans="1:12" x14ac:dyDescent="0.25">
      <c r="A14057" t="s">
        <v>51043</v>
      </c>
      <c r="B14057" t="s">
        <v>51044</v>
      </c>
      <c r="C14057" t="s">
        <v>51045</v>
      </c>
      <c r="D14057" t="s">
        <v>666</v>
      </c>
      <c r="E14057" t="s">
        <v>14</v>
      </c>
      <c r="K14057" t="str">
        <f>IFERROR(VLOOKUP(F14057,english_mapping!A:B,2,FALSE),"NA")</f>
        <v>NA</v>
      </c>
      <c r="L14057" t="str">
        <f t="shared" si="219"/>
        <v>Technology</v>
      </c>
    </row>
    <row r="14058" spans="1:12" x14ac:dyDescent="0.25">
      <c r="A14058" t="s">
        <v>51046</v>
      </c>
      <c r="B14058" t="s">
        <v>51047</v>
      </c>
      <c r="C14058" t="s">
        <v>51048</v>
      </c>
      <c r="D14058" t="s">
        <v>51049</v>
      </c>
      <c r="E14058" t="s">
        <v>14</v>
      </c>
      <c r="F14058" t="s">
        <v>46</v>
      </c>
      <c r="H14058" t="s">
        <v>47</v>
      </c>
      <c r="I14058" t="s">
        <v>47</v>
      </c>
      <c r="J14058" t="s">
        <v>8478</v>
      </c>
      <c r="K14058" t="b">
        <f>IFERROR(VLOOKUP(F14058,english_mapping!A:B,2,FALSE),"NA")</f>
        <v>0</v>
      </c>
      <c r="L14058" t="str">
        <f t="shared" si="219"/>
        <v>Finance</v>
      </c>
    </row>
    <row r="14059" spans="1:12" x14ac:dyDescent="0.25">
      <c r="A14059" t="s">
        <v>51050</v>
      </c>
      <c r="B14059" t="s">
        <v>51051</v>
      </c>
      <c r="C14059" t="s">
        <v>51052</v>
      </c>
      <c r="D14059" t="s">
        <v>2450</v>
      </c>
      <c r="E14059" t="s">
        <v>14</v>
      </c>
      <c r="F14059" t="s">
        <v>124</v>
      </c>
      <c r="G14059" t="s">
        <v>125</v>
      </c>
      <c r="H14059" t="s">
        <v>126</v>
      </c>
      <c r="I14059" t="s">
        <v>126</v>
      </c>
      <c r="J14059" s="1">
        <v>41275</v>
      </c>
      <c r="K14059" t="b">
        <f>IFERROR(VLOOKUP(F14059,english_mapping!A:B,2,FALSE),"NA")</f>
        <v>1</v>
      </c>
      <c r="L14059" t="str">
        <f t="shared" si="219"/>
        <v>E-Commerce</v>
      </c>
    </row>
    <row r="14060" spans="1:12" x14ac:dyDescent="0.25">
      <c r="A14060" t="s">
        <v>51053</v>
      </c>
      <c r="B14060" t="s">
        <v>51054</v>
      </c>
      <c r="C14060" t="s">
        <v>51055</v>
      </c>
      <c r="D14060" t="s">
        <v>3474</v>
      </c>
      <c r="E14060" t="s">
        <v>14</v>
      </c>
      <c r="K14060" t="str">
        <f>IFERROR(VLOOKUP(F14060,english_mapping!A:B,2,FALSE),"NA")</f>
        <v>NA</v>
      </c>
      <c r="L14060" t="str">
        <f t="shared" si="219"/>
        <v>Information Technology</v>
      </c>
    </row>
    <row r="14061" spans="1:12" x14ac:dyDescent="0.25">
      <c r="A14061" t="s">
        <v>51056</v>
      </c>
      <c r="B14061" t="s">
        <v>51057</v>
      </c>
      <c r="C14061" t="s">
        <v>51058</v>
      </c>
      <c r="D14061" t="s">
        <v>378</v>
      </c>
      <c r="E14061" t="s">
        <v>14</v>
      </c>
      <c r="F14061" t="s">
        <v>52</v>
      </c>
      <c r="G14061" t="s">
        <v>53</v>
      </c>
      <c r="H14061" t="s">
        <v>54</v>
      </c>
      <c r="I14061" t="s">
        <v>54</v>
      </c>
      <c r="J14061" t="s">
        <v>1853</v>
      </c>
      <c r="K14061" t="b">
        <f>IFERROR(VLOOKUP(F14061,english_mapping!A:B,2,FALSE),"NA")</f>
        <v>1</v>
      </c>
      <c r="L14061" t="str">
        <f t="shared" si="219"/>
        <v>Finance</v>
      </c>
    </row>
    <row r="14062" spans="1:12" x14ac:dyDescent="0.25">
      <c r="A14062" t="s">
        <v>51059</v>
      </c>
      <c r="B14062" t="s">
        <v>51060</v>
      </c>
      <c r="C14062" t="s">
        <v>51061</v>
      </c>
      <c r="D14062" t="s">
        <v>51062</v>
      </c>
      <c r="E14062" t="s">
        <v>109</v>
      </c>
      <c r="F14062" t="s">
        <v>21</v>
      </c>
      <c r="G14062" t="s">
        <v>59</v>
      </c>
      <c r="H14062" t="s">
        <v>60</v>
      </c>
      <c r="I14062" t="s">
        <v>61</v>
      </c>
      <c r="J14062" s="1">
        <v>40607</v>
      </c>
      <c r="K14062" t="b">
        <f>IFERROR(VLOOKUP(F14062,english_mapping!A:B,2,FALSE),"NA")</f>
        <v>1</v>
      </c>
      <c r="L14062" t="str">
        <f t="shared" si="219"/>
        <v>Networking</v>
      </c>
    </row>
    <row r="14063" spans="1:12" x14ac:dyDescent="0.25">
      <c r="A14063" t="s">
        <v>51063</v>
      </c>
      <c r="B14063" t="s">
        <v>51064</v>
      </c>
      <c r="C14063" t="s">
        <v>51065</v>
      </c>
      <c r="D14063" t="s">
        <v>38</v>
      </c>
      <c r="E14063" t="s">
        <v>14</v>
      </c>
      <c r="F14063" t="s">
        <v>161</v>
      </c>
      <c r="G14063" t="s">
        <v>162</v>
      </c>
      <c r="H14063" t="s">
        <v>163</v>
      </c>
      <c r="I14063" t="s">
        <v>163</v>
      </c>
      <c r="J14063" s="1">
        <v>41275</v>
      </c>
      <c r="K14063" t="b">
        <f>IFERROR(VLOOKUP(F14063,english_mapping!A:B,2,FALSE),"NA")</f>
        <v>0</v>
      </c>
      <c r="L14063" t="str">
        <f t="shared" si="219"/>
        <v>Software</v>
      </c>
    </row>
    <row r="14064" spans="1:12" x14ac:dyDescent="0.25">
      <c r="A14064" t="s">
        <v>51066</v>
      </c>
      <c r="B14064" t="s">
        <v>51067</v>
      </c>
      <c r="C14064" t="s">
        <v>51068</v>
      </c>
      <c r="D14064" t="s">
        <v>51069</v>
      </c>
      <c r="E14064" t="s">
        <v>14</v>
      </c>
      <c r="J14064" t="s">
        <v>46361</v>
      </c>
      <c r="K14064" t="str">
        <f>IFERROR(VLOOKUP(F14064,english_mapping!A:B,2,FALSE),"NA")</f>
        <v>NA</v>
      </c>
      <c r="L14064" t="str">
        <f t="shared" si="219"/>
        <v>Bitcoin</v>
      </c>
    </row>
    <row r="14065" spans="1:12" x14ac:dyDescent="0.25">
      <c r="A14065" t="s">
        <v>51070</v>
      </c>
      <c r="B14065" t="s">
        <v>51071</v>
      </c>
      <c r="C14065" t="s">
        <v>51072</v>
      </c>
      <c r="D14065" t="s">
        <v>51073</v>
      </c>
      <c r="E14065" t="s">
        <v>14</v>
      </c>
      <c r="F14065" t="s">
        <v>21</v>
      </c>
      <c r="G14065" t="s">
        <v>285</v>
      </c>
      <c r="H14065" t="s">
        <v>3791</v>
      </c>
      <c r="I14065" t="s">
        <v>3791</v>
      </c>
      <c r="J14065" s="1">
        <v>41284</v>
      </c>
      <c r="K14065" t="b">
        <f>IFERROR(VLOOKUP(F14065,english_mapping!A:B,2,FALSE),"NA")</f>
        <v>1</v>
      </c>
      <c r="L14065" t="str">
        <f t="shared" si="219"/>
        <v>Bitcoin</v>
      </c>
    </row>
    <row r="14066" spans="1:12" x14ac:dyDescent="0.25">
      <c r="A14066" t="s">
        <v>51074</v>
      </c>
      <c r="B14066" t="s">
        <v>51075</v>
      </c>
      <c r="C14066" t="s">
        <v>51076</v>
      </c>
      <c r="E14066" t="s">
        <v>14</v>
      </c>
      <c r="F14066" t="s">
        <v>1087</v>
      </c>
      <c r="G14066">
        <v>7</v>
      </c>
      <c r="H14066" t="s">
        <v>1737</v>
      </c>
      <c r="I14066" t="s">
        <v>51077</v>
      </c>
      <c r="K14066" t="b">
        <f>IFERROR(VLOOKUP(F14066,english_mapping!A:B,2,FALSE),"NA")</f>
        <v>0</v>
      </c>
      <c r="L14066">
        <f t="shared" si="219"/>
        <v>0</v>
      </c>
    </row>
    <row r="14067" spans="1:12" x14ac:dyDescent="0.25">
      <c r="A14067" t="s">
        <v>51078</v>
      </c>
      <c r="B14067" t="s">
        <v>51079</v>
      </c>
      <c r="C14067" t="s">
        <v>51080</v>
      </c>
      <c r="D14067" t="s">
        <v>38</v>
      </c>
      <c r="E14067" t="s">
        <v>109</v>
      </c>
      <c r="F14067" t="s">
        <v>365</v>
      </c>
      <c r="G14067">
        <v>28</v>
      </c>
      <c r="H14067" t="s">
        <v>5824</v>
      </c>
      <c r="I14067" t="s">
        <v>5824</v>
      </c>
      <c r="J14067" s="1">
        <v>37622</v>
      </c>
      <c r="K14067" t="b">
        <f>IFERROR(VLOOKUP(F14067,english_mapping!A:B,2,FALSE),"NA")</f>
        <v>0</v>
      </c>
      <c r="L14067" t="str">
        <f t="shared" si="219"/>
        <v>Software</v>
      </c>
    </row>
    <row r="14068" spans="1:12" x14ac:dyDescent="0.25">
      <c r="A14068" t="s">
        <v>51081</v>
      </c>
      <c r="B14068" t="s">
        <v>51082</v>
      </c>
      <c r="C14068" t="s">
        <v>51083</v>
      </c>
      <c r="D14068" t="s">
        <v>51</v>
      </c>
      <c r="E14068" t="s">
        <v>14</v>
      </c>
      <c r="F14068" t="s">
        <v>124</v>
      </c>
      <c r="G14068" t="s">
        <v>125</v>
      </c>
      <c r="H14068" t="s">
        <v>126</v>
      </c>
      <c r="I14068" t="s">
        <v>126</v>
      </c>
      <c r="J14068" s="1">
        <v>39088</v>
      </c>
      <c r="K14068" t="b">
        <f>IFERROR(VLOOKUP(F14068,english_mapping!A:B,2,FALSE),"NA")</f>
        <v>1</v>
      </c>
      <c r="L14068" t="str">
        <f t="shared" si="219"/>
        <v>Biotechnology</v>
      </c>
    </row>
    <row r="14069" spans="1:12" x14ac:dyDescent="0.25">
      <c r="A14069" t="s">
        <v>51084</v>
      </c>
      <c r="B14069" t="s">
        <v>51085</v>
      </c>
      <c r="C14069" t="s">
        <v>51086</v>
      </c>
      <c r="D14069" t="s">
        <v>3529</v>
      </c>
      <c r="E14069" t="s">
        <v>14</v>
      </c>
      <c r="F14069" t="s">
        <v>52</v>
      </c>
      <c r="G14069" t="s">
        <v>200</v>
      </c>
      <c r="H14069" t="s">
        <v>201</v>
      </c>
      <c r="I14069" t="s">
        <v>201</v>
      </c>
      <c r="K14069" t="b">
        <f>IFERROR(VLOOKUP(F14069,english_mapping!A:B,2,FALSE),"NA")</f>
        <v>1</v>
      </c>
      <c r="L14069" t="str">
        <f t="shared" si="219"/>
        <v>Health Care</v>
      </c>
    </row>
    <row r="14070" spans="1:12" x14ac:dyDescent="0.25">
      <c r="A14070" t="s">
        <v>51087</v>
      </c>
      <c r="B14070" t="s">
        <v>51088</v>
      </c>
      <c r="C14070" t="s">
        <v>51089</v>
      </c>
      <c r="D14070" t="s">
        <v>1416</v>
      </c>
      <c r="E14070" t="s">
        <v>14</v>
      </c>
      <c r="F14070" t="s">
        <v>21</v>
      </c>
      <c r="G14070" t="s">
        <v>101</v>
      </c>
      <c r="H14070" t="s">
        <v>605</v>
      </c>
      <c r="I14070" t="s">
        <v>1107</v>
      </c>
      <c r="K14070" t="b">
        <f>IFERROR(VLOOKUP(F14070,english_mapping!A:B,2,FALSE),"NA")</f>
        <v>1</v>
      </c>
      <c r="L14070" t="str">
        <f t="shared" si="219"/>
        <v>Semiconductors</v>
      </c>
    </row>
    <row r="14071" spans="1:12" x14ac:dyDescent="0.25">
      <c r="A14071" t="s">
        <v>51090</v>
      </c>
      <c r="B14071" t="s">
        <v>51091</v>
      </c>
      <c r="C14071" t="s">
        <v>51092</v>
      </c>
      <c r="D14071" t="s">
        <v>4168</v>
      </c>
      <c r="E14071" t="s">
        <v>14</v>
      </c>
      <c r="F14071" t="s">
        <v>21</v>
      </c>
      <c r="G14071" t="s">
        <v>379</v>
      </c>
      <c r="H14071" t="s">
        <v>380</v>
      </c>
      <c r="I14071" t="s">
        <v>380</v>
      </c>
      <c r="J14071" s="1">
        <v>41648</v>
      </c>
      <c r="K14071" t="b">
        <f>IFERROR(VLOOKUP(F14071,english_mapping!A:B,2,FALSE),"NA")</f>
        <v>1</v>
      </c>
      <c r="L14071" t="str">
        <f t="shared" si="219"/>
        <v>Information Technology</v>
      </c>
    </row>
    <row r="14072" spans="1:12" x14ac:dyDescent="0.25">
      <c r="A14072" t="s">
        <v>51093</v>
      </c>
      <c r="B14072" t="s">
        <v>51094</v>
      </c>
      <c r="C14072" t="s">
        <v>51095</v>
      </c>
      <c r="D14072" t="s">
        <v>284</v>
      </c>
      <c r="E14072" t="s">
        <v>14</v>
      </c>
      <c r="F14072" t="s">
        <v>21</v>
      </c>
      <c r="G14072" t="s">
        <v>993</v>
      </c>
      <c r="H14072" t="s">
        <v>994</v>
      </c>
      <c r="I14072" t="s">
        <v>994</v>
      </c>
      <c r="K14072" t="b">
        <f>IFERROR(VLOOKUP(F14072,english_mapping!A:B,2,FALSE),"NA")</f>
        <v>1</v>
      </c>
      <c r="L14072" t="str">
        <f t="shared" si="219"/>
        <v>Real Estate</v>
      </c>
    </row>
    <row r="14073" spans="1:12" x14ac:dyDescent="0.25">
      <c r="A14073" t="s">
        <v>51096</v>
      </c>
      <c r="B14073" t="s">
        <v>51097</v>
      </c>
      <c r="C14073" t="s">
        <v>51098</v>
      </c>
      <c r="D14073" t="s">
        <v>38</v>
      </c>
      <c r="E14073" t="s">
        <v>14</v>
      </c>
      <c r="F14073" t="s">
        <v>21</v>
      </c>
      <c r="G14073" t="s">
        <v>138</v>
      </c>
      <c r="H14073" t="s">
        <v>139</v>
      </c>
      <c r="I14073" t="s">
        <v>139</v>
      </c>
      <c r="K14073" t="b">
        <f>IFERROR(VLOOKUP(F14073,english_mapping!A:B,2,FALSE),"NA")</f>
        <v>1</v>
      </c>
      <c r="L14073" t="str">
        <f t="shared" si="219"/>
        <v>Software</v>
      </c>
    </row>
    <row r="14074" spans="1:12" x14ac:dyDescent="0.25">
      <c r="A14074" t="s">
        <v>51099</v>
      </c>
      <c r="B14074" t="s">
        <v>51100</v>
      </c>
      <c r="C14074" t="s">
        <v>51101</v>
      </c>
      <c r="D14074" t="s">
        <v>51</v>
      </c>
      <c r="E14074" t="s">
        <v>14</v>
      </c>
      <c r="F14074" t="s">
        <v>21</v>
      </c>
      <c r="G14074" t="s">
        <v>1035</v>
      </c>
      <c r="H14074" t="s">
        <v>1036</v>
      </c>
      <c r="I14074" t="s">
        <v>4142</v>
      </c>
      <c r="K14074" t="b">
        <f>IFERROR(VLOOKUP(F14074,english_mapping!A:B,2,FALSE),"NA")</f>
        <v>1</v>
      </c>
      <c r="L14074" t="str">
        <f t="shared" si="219"/>
        <v>Biotechnology</v>
      </c>
    </row>
    <row r="14075" spans="1:12" x14ac:dyDescent="0.25">
      <c r="A14075" t="s">
        <v>51102</v>
      </c>
      <c r="B14075" t="s">
        <v>51103</v>
      </c>
      <c r="C14075" t="s">
        <v>51104</v>
      </c>
      <c r="D14075" t="s">
        <v>41649</v>
      </c>
      <c r="E14075" t="s">
        <v>14</v>
      </c>
      <c r="F14075" t="s">
        <v>21</v>
      </c>
      <c r="G14075" t="s">
        <v>1105</v>
      </c>
      <c r="H14075" t="s">
        <v>1106</v>
      </c>
      <c r="I14075" t="s">
        <v>1196</v>
      </c>
      <c r="K14075" t="b">
        <f>IFERROR(VLOOKUP(F14075,english_mapping!A:B,2,FALSE),"NA")</f>
        <v>1</v>
      </c>
      <c r="L14075" t="str">
        <f t="shared" si="219"/>
        <v>Information Technology</v>
      </c>
    </row>
    <row r="14076" spans="1:12" x14ac:dyDescent="0.25">
      <c r="A14076" t="s">
        <v>51105</v>
      </c>
      <c r="B14076" t="s">
        <v>51106</v>
      </c>
      <c r="C14076" t="s">
        <v>51107</v>
      </c>
      <c r="D14076" t="s">
        <v>51</v>
      </c>
      <c r="E14076" t="s">
        <v>14</v>
      </c>
      <c r="F14076" t="s">
        <v>21</v>
      </c>
      <c r="G14076" t="s">
        <v>1035</v>
      </c>
      <c r="H14076" t="s">
        <v>1059</v>
      </c>
      <c r="I14076" t="s">
        <v>1059</v>
      </c>
      <c r="J14076" s="1">
        <v>37257</v>
      </c>
      <c r="K14076" t="b">
        <f>IFERROR(VLOOKUP(F14076,english_mapping!A:B,2,FALSE),"NA")</f>
        <v>1</v>
      </c>
      <c r="L14076" t="str">
        <f t="shared" si="219"/>
        <v>Biotechnology</v>
      </c>
    </row>
    <row r="14077" spans="1:12" x14ac:dyDescent="0.25">
      <c r="A14077" t="s">
        <v>51108</v>
      </c>
      <c r="B14077" t="s">
        <v>51109</v>
      </c>
      <c r="C14077" t="s">
        <v>51110</v>
      </c>
      <c r="D14077" t="s">
        <v>780</v>
      </c>
      <c r="E14077" t="s">
        <v>14</v>
      </c>
      <c r="F14077" t="s">
        <v>27744</v>
      </c>
      <c r="G14077">
        <v>17</v>
      </c>
      <c r="J14077" s="1">
        <v>39453</v>
      </c>
      <c r="K14077" t="str">
        <f>IFERROR(VLOOKUP(F14077,english_mapping!A:B,2,FALSE),"NA")</f>
        <v>NA</v>
      </c>
      <c r="L14077" t="str">
        <f t="shared" si="219"/>
        <v>Clean Technology</v>
      </c>
    </row>
    <row r="14078" spans="1:12" x14ac:dyDescent="0.25">
      <c r="A14078" t="s">
        <v>51111</v>
      </c>
      <c r="B14078" t="s">
        <v>51112</v>
      </c>
      <c r="C14078" t="s">
        <v>51113</v>
      </c>
      <c r="D14078" t="s">
        <v>51</v>
      </c>
      <c r="E14078" t="s">
        <v>14</v>
      </c>
      <c r="F14078" t="s">
        <v>560</v>
      </c>
      <c r="G14078">
        <v>56</v>
      </c>
      <c r="H14078" t="s">
        <v>2614</v>
      </c>
      <c r="I14078" t="s">
        <v>2614</v>
      </c>
      <c r="K14078" t="b">
        <f>IFERROR(VLOOKUP(F14078,english_mapping!A:B,2,FALSE),"NA")</f>
        <v>0</v>
      </c>
      <c r="L14078" t="str">
        <f t="shared" si="219"/>
        <v>Biotechnology</v>
      </c>
    </row>
    <row r="14079" spans="1:12" x14ac:dyDescent="0.25">
      <c r="A14079" t="s">
        <v>51114</v>
      </c>
      <c r="B14079" t="s">
        <v>51115</v>
      </c>
      <c r="C14079" t="s">
        <v>51116</v>
      </c>
      <c r="D14079" t="s">
        <v>45</v>
      </c>
      <c r="E14079" t="s">
        <v>14</v>
      </c>
      <c r="F14079" t="s">
        <v>340</v>
      </c>
      <c r="G14079">
        <v>13</v>
      </c>
      <c r="H14079" t="s">
        <v>341</v>
      </c>
      <c r="I14079" t="s">
        <v>341</v>
      </c>
      <c r="J14079" t="s">
        <v>30722</v>
      </c>
      <c r="K14079" t="b">
        <f>IFERROR(VLOOKUP(F14079,english_mapping!A:B,2,FALSE),"NA")</f>
        <v>0</v>
      </c>
      <c r="L14079" t="str">
        <f t="shared" si="219"/>
        <v>Games</v>
      </c>
    </row>
    <row r="14080" spans="1:12" x14ac:dyDescent="0.25">
      <c r="A14080" t="s">
        <v>51117</v>
      </c>
      <c r="B14080" t="s">
        <v>51118</v>
      </c>
      <c r="C14080" t="s">
        <v>51119</v>
      </c>
      <c r="E14080" t="s">
        <v>205</v>
      </c>
      <c r="J14080" s="1">
        <v>41373</v>
      </c>
      <c r="K14080" t="str">
        <f>IFERROR(VLOOKUP(F14080,english_mapping!A:B,2,FALSE),"NA")</f>
        <v>NA</v>
      </c>
      <c r="L14080">
        <f t="shared" si="219"/>
        <v>0</v>
      </c>
    </row>
    <row r="14081" spans="1:12" x14ac:dyDescent="0.25">
      <c r="A14081" t="s">
        <v>51120</v>
      </c>
      <c r="B14081" t="s">
        <v>51121</v>
      </c>
      <c r="C14081" t="s">
        <v>51122</v>
      </c>
      <c r="D14081" t="s">
        <v>38</v>
      </c>
      <c r="E14081" t="s">
        <v>14</v>
      </c>
      <c r="F14081" t="s">
        <v>21</v>
      </c>
      <c r="G14081" t="s">
        <v>285</v>
      </c>
      <c r="H14081" t="s">
        <v>587</v>
      </c>
      <c r="I14081" t="s">
        <v>587</v>
      </c>
      <c r="J14081" s="1">
        <v>40909</v>
      </c>
      <c r="K14081" t="b">
        <f>IFERROR(VLOOKUP(F14081,english_mapping!A:B,2,FALSE),"NA")</f>
        <v>1</v>
      </c>
      <c r="L14081" t="str">
        <f t="shared" si="219"/>
        <v>Software</v>
      </c>
    </row>
    <row r="14082" spans="1:12" x14ac:dyDescent="0.25">
      <c r="A14082" t="s">
        <v>51123</v>
      </c>
      <c r="B14082" t="s">
        <v>51124</v>
      </c>
      <c r="D14082" t="s">
        <v>3474</v>
      </c>
      <c r="E14082" t="s">
        <v>14</v>
      </c>
      <c r="F14082" t="s">
        <v>21</v>
      </c>
      <c r="G14082" t="s">
        <v>285</v>
      </c>
      <c r="H14082" t="s">
        <v>1054</v>
      </c>
      <c r="I14082" t="s">
        <v>1054</v>
      </c>
      <c r="K14082" t="b">
        <f>IFERROR(VLOOKUP(F14082,english_mapping!A:B,2,FALSE),"NA")</f>
        <v>1</v>
      </c>
      <c r="L14082" t="str">
        <f t="shared" si="219"/>
        <v>Information Technology</v>
      </c>
    </row>
    <row r="14083" spans="1:12" x14ac:dyDescent="0.25">
      <c r="A14083" t="s">
        <v>51125</v>
      </c>
      <c r="B14083" t="s">
        <v>51126</v>
      </c>
      <c r="C14083" t="s">
        <v>51127</v>
      </c>
      <c r="D14083" t="s">
        <v>51</v>
      </c>
      <c r="E14083" t="s">
        <v>205</v>
      </c>
      <c r="F14083" t="s">
        <v>21</v>
      </c>
      <c r="G14083" t="s">
        <v>804</v>
      </c>
      <c r="H14083" t="s">
        <v>805</v>
      </c>
      <c r="I14083" t="s">
        <v>805</v>
      </c>
      <c r="K14083" t="b">
        <f>IFERROR(VLOOKUP(F14083,english_mapping!A:B,2,FALSE),"NA")</f>
        <v>1</v>
      </c>
      <c r="L14083" t="str">
        <f t="shared" si="219"/>
        <v>Biotechnology</v>
      </c>
    </row>
    <row r="14084" spans="1:12" x14ac:dyDescent="0.25">
      <c r="A14084" t="s">
        <v>51128</v>
      </c>
      <c r="B14084" t="s">
        <v>51129</v>
      </c>
      <c r="C14084" t="s">
        <v>51130</v>
      </c>
      <c r="D14084" t="s">
        <v>51131</v>
      </c>
      <c r="E14084" t="s">
        <v>205</v>
      </c>
      <c r="F14084" t="s">
        <v>124</v>
      </c>
      <c r="G14084" t="s">
        <v>125</v>
      </c>
      <c r="H14084" t="s">
        <v>126</v>
      </c>
      <c r="I14084" t="s">
        <v>126</v>
      </c>
      <c r="J14084" s="1">
        <v>40089</v>
      </c>
      <c r="K14084" t="b">
        <f>IFERROR(VLOOKUP(F14084,english_mapping!A:B,2,FALSE),"NA")</f>
        <v>1</v>
      </c>
      <c r="L14084" t="str">
        <f t="shared" ref="L14084:L14147" si="220">IFERROR(LEFT(D14084,(FIND("|",D14084))-1),D14084)</f>
        <v>Messaging</v>
      </c>
    </row>
    <row r="14085" spans="1:12" x14ac:dyDescent="0.25">
      <c r="A14085" t="s">
        <v>51132</v>
      </c>
      <c r="B14085" t="s">
        <v>51133</v>
      </c>
      <c r="C14085" t="s">
        <v>51134</v>
      </c>
      <c r="D14085" t="s">
        <v>51135</v>
      </c>
      <c r="E14085" t="s">
        <v>14</v>
      </c>
      <c r="F14085" t="s">
        <v>21</v>
      </c>
      <c r="G14085" t="s">
        <v>59</v>
      </c>
      <c r="H14085" t="s">
        <v>2601</v>
      </c>
      <c r="I14085" t="s">
        <v>34793</v>
      </c>
      <c r="J14085" s="1">
        <v>39088</v>
      </c>
      <c r="K14085" t="b">
        <f>IFERROR(VLOOKUP(F14085,english_mapping!A:B,2,FALSE),"NA")</f>
        <v>1</v>
      </c>
      <c r="L14085" t="str">
        <f t="shared" si="220"/>
        <v>Natural Resources</v>
      </c>
    </row>
    <row r="14086" spans="1:12" x14ac:dyDescent="0.25">
      <c r="A14086" t="s">
        <v>51136</v>
      </c>
      <c r="B14086" t="s">
        <v>51137</v>
      </c>
      <c r="C14086" t="s">
        <v>51138</v>
      </c>
      <c r="D14086" t="s">
        <v>1275</v>
      </c>
      <c r="E14086" t="s">
        <v>14</v>
      </c>
      <c r="F14086" t="s">
        <v>21</v>
      </c>
      <c r="G14086" t="s">
        <v>117</v>
      </c>
      <c r="H14086" t="s">
        <v>118</v>
      </c>
      <c r="I14086" t="s">
        <v>25373</v>
      </c>
      <c r="J14086" s="1">
        <v>33970</v>
      </c>
      <c r="K14086" t="b">
        <f>IFERROR(VLOOKUP(F14086,english_mapping!A:B,2,FALSE),"NA")</f>
        <v>1</v>
      </c>
      <c r="L14086" t="str">
        <f t="shared" si="220"/>
        <v>Health Care</v>
      </c>
    </row>
    <row r="14087" spans="1:12" x14ac:dyDescent="0.25">
      <c r="A14087" t="s">
        <v>51139</v>
      </c>
      <c r="B14087" t="s">
        <v>51140</v>
      </c>
      <c r="E14087" t="s">
        <v>205</v>
      </c>
      <c r="K14087" t="str">
        <f>IFERROR(VLOOKUP(F14087,english_mapping!A:B,2,FALSE),"NA")</f>
        <v>NA</v>
      </c>
      <c r="L14087">
        <f t="shared" si="220"/>
        <v>0</v>
      </c>
    </row>
    <row r="14088" spans="1:12" x14ac:dyDescent="0.25">
      <c r="A14088" t="s">
        <v>51141</v>
      </c>
      <c r="B14088" t="s">
        <v>51142</v>
      </c>
      <c r="E14088" t="s">
        <v>205</v>
      </c>
      <c r="F14088" t="s">
        <v>712</v>
      </c>
      <c r="G14088">
        <v>6</v>
      </c>
      <c r="H14088" t="s">
        <v>13927</v>
      </c>
      <c r="I14088" t="s">
        <v>18151</v>
      </c>
      <c r="J14088" s="1">
        <v>35796</v>
      </c>
      <c r="K14088" t="b">
        <f>IFERROR(VLOOKUP(F14088,english_mapping!A:B,2,FALSE),"NA")</f>
        <v>0</v>
      </c>
      <c r="L14088">
        <f t="shared" si="220"/>
        <v>0</v>
      </c>
    </row>
    <row r="14089" spans="1:12" x14ac:dyDescent="0.25">
      <c r="A14089" t="s">
        <v>51143</v>
      </c>
      <c r="B14089" t="s">
        <v>51144</v>
      </c>
      <c r="C14089" t="s">
        <v>51145</v>
      </c>
      <c r="D14089" t="s">
        <v>51</v>
      </c>
      <c r="E14089" t="s">
        <v>14</v>
      </c>
      <c r="F14089" t="s">
        <v>21</v>
      </c>
      <c r="G14089" t="s">
        <v>138</v>
      </c>
      <c r="H14089" t="s">
        <v>139</v>
      </c>
      <c r="I14089" t="s">
        <v>139</v>
      </c>
      <c r="K14089" t="b">
        <f>IFERROR(VLOOKUP(F14089,english_mapping!A:B,2,FALSE),"NA")</f>
        <v>1</v>
      </c>
      <c r="L14089" t="str">
        <f t="shared" si="220"/>
        <v>Biotechnology</v>
      </c>
    </row>
    <row r="14090" spans="1:12" x14ac:dyDescent="0.25">
      <c r="A14090" t="s">
        <v>51146</v>
      </c>
      <c r="B14090" t="s">
        <v>51147</v>
      </c>
      <c r="C14090" t="s">
        <v>51148</v>
      </c>
      <c r="D14090" t="s">
        <v>780</v>
      </c>
      <c r="E14090" t="s">
        <v>14</v>
      </c>
      <c r="F14090" t="s">
        <v>33</v>
      </c>
      <c r="G14090">
        <v>22</v>
      </c>
      <c r="H14090" t="s">
        <v>34</v>
      </c>
      <c r="I14090" t="s">
        <v>34</v>
      </c>
      <c r="K14090" t="b">
        <f>IFERROR(VLOOKUP(F14090,english_mapping!A:B,2,FALSE),"NA")</f>
        <v>0</v>
      </c>
      <c r="L14090" t="str">
        <f t="shared" si="220"/>
        <v>Clean Technology</v>
      </c>
    </row>
    <row r="14091" spans="1:12" x14ac:dyDescent="0.25">
      <c r="A14091" t="s">
        <v>51149</v>
      </c>
      <c r="B14091" t="s">
        <v>51150</v>
      </c>
      <c r="C14091" t="s">
        <v>51151</v>
      </c>
      <c r="D14091" t="s">
        <v>552</v>
      </c>
      <c r="E14091" t="s">
        <v>14</v>
      </c>
      <c r="F14091" t="s">
        <v>33</v>
      </c>
      <c r="G14091">
        <v>22</v>
      </c>
      <c r="H14091" t="s">
        <v>34</v>
      </c>
      <c r="I14091" t="s">
        <v>34</v>
      </c>
      <c r="J14091" s="1">
        <v>36161</v>
      </c>
      <c r="K14091" t="b">
        <f>IFERROR(VLOOKUP(F14091,english_mapping!A:B,2,FALSE),"NA")</f>
        <v>0</v>
      </c>
      <c r="L14091" t="str">
        <f t="shared" si="220"/>
        <v>Social Media</v>
      </c>
    </row>
    <row r="14092" spans="1:12" x14ac:dyDescent="0.25">
      <c r="A14092" t="s">
        <v>51152</v>
      </c>
      <c r="B14092" t="s">
        <v>51153</v>
      </c>
      <c r="D14092" t="s">
        <v>51154</v>
      </c>
      <c r="E14092" t="s">
        <v>205</v>
      </c>
      <c r="F14092" t="s">
        <v>1087</v>
      </c>
      <c r="G14092">
        <v>13</v>
      </c>
      <c r="H14092" t="s">
        <v>1737</v>
      </c>
      <c r="I14092" t="s">
        <v>51155</v>
      </c>
      <c r="J14092" s="1">
        <v>37987</v>
      </c>
      <c r="K14092" t="b">
        <f>IFERROR(VLOOKUP(F14092,english_mapping!A:B,2,FALSE),"NA")</f>
        <v>0</v>
      </c>
      <c r="L14092" t="str">
        <f t="shared" si="220"/>
        <v>Electrical Distribution</v>
      </c>
    </row>
    <row r="14093" spans="1:12" x14ac:dyDescent="0.25">
      <c r="A14093" t="s">
        <v>51156</v>
      </c>
      <c r="B14093" t="s">
        <v>51157</v>
      </c>
      <c r="C14093" t="s">
        <v>51158</v>
      </c>
      <c r="D14093" t="s">
        <v>1538</v>
      </c>
      <c r="E14093" t="s">
        <v>14</v>
      </c>
      <c r="F14093" t="s">
        <v>52</v>
      </c>
      <c r="G14093" t="s">
        <v>3417</v>
      </c>
      <c r="H14093" t="s">
        <v>3418</v>
      </c>
      <c r="I14093" t="s">
        <v>51159</v>
      </c>
      <c r="J14093" t="s">
        <v>51160</v>
      </c>
      <c r="K14093" t="b">
        <f>IFERROR(VLOOKUP(F14093,english_mapping!A:B,2,FALSE),"NA")</f>
        <v>1</v>
      </c>
      <c r="L14093" t="str">
        <f t="shared" si="220"/>
        <v>Security</v>
      </c>
    </row>
    <row r="14094" spans="1:12" x14ac:dyDescent="0.25">
      <c r="A14094" t="s">
        <v>51161</v>
      </c>
      <c r="B14094" t="s">
        <v>51162</v>
      </c>
      <c r="C14094" t="s">
        <v>51163</v>
      </c>
      <c r="D14094" t="s">
        <v>51164</v>
      </c>
      <c r="E14094" t="s">
        <v>14</v>
      </c>
      <c r="F14094" t="s">
        <v>21</v>
      </c>
      <c r="G14094" t="s">
        <v>285</v>
      </c>
      <c r="H14094" t="s">
        <v>1054</v>
      </c>
      <c r="I14094" t="s">
        <v>1054</v>
      </c>
      <c r="J14094" s="1">
        <v>38718</v>
      </c>
      <c r="K14094" t="b">
        <f>IFERROR(VLOOKUP(F14094,english_mapping!A:B,2,FALSE),"NA")</f>
        <v>1</v>
      </c>
      <c r="L14094" t="str">
        <f t="shared" si="220"/>
        <v>Enterprise Software</v>
      </c>
    </row>
    <row r="14095" spans="1:12" x14ac:dyDescent="0.25">
      <c r="A14095" t="s">
        <v>51165</v>
      </c>
      <c r="B14095" t="s">
        <v>51166</v>
      </c>
      <c r="C14095" t="s">
        <v>51167</v>
      </c>
      <c r="D14095" t="s">
        <v>51168</v>
      </c>
      <c r="E14095" t="s">
        <v>109</v>
      </c>
      <c r="F14095" t="s">
        <v>124</v>
      </c>
      <c r="G14095" t="s">
        <v>125</v>
      </c>
      <c r="H14095" t="s">
        <v>126</v>
      </c>
      <c r="I14095" t="s">
        <v>126</v>
      </c>
      <c r="J14095" s="1">
        <v>35065</v>
      </c>
      <c r="K14095" t="b">
        <f>IFERROR(VLOOKUP(F14095,english_mapping!A:B,2,FALSE),"NA")</f>
        <v>1</v>
      </c>
      <c r="L14095" t="str">
        <f t="shared" si="220"/>
        <v>Security</v>
      </c>
    </row>
    <row r="14096" spans="1:12" x14ac:dyDescent="0.25">
      <c r="A14096" t="s">
        <v>51169</v>
      </c>
      <c r="B14096" t="s">
        <v>51170</v>
      </c>
      <c r="D14096" t="s">
        <v>89</v>
      </c>
      <c r="E14096" t="s">
        <v>14</v>
      </c>
      <c r="F14096" t="s">
        <v>21</v>
      </c>
      <c r="G14096" t="s">
        <v>285</v>
      </c>
      <c r="H14096" t="s">
        <v>51171</v>
      </c>
      <c r="I14096" t="s">
        <v>51171</v>
      </c>
      <c r="J14096" s="1">
        <v>33604</v>
      </c>
      <c r="K14096" t="b">
        <f>IFERROR(VLOOKUP(F14096,english_mapping!A:B,2,FALSE),"NA")</f>
        <v>1</v>
      </c>
      <c r="L14096" t="str">
        <f t="shared" si="220"/>
        <v>Health and Wellness</v>
      </c>
    </row>
    <row r="14097" spans="1:12" x14ac:dyDescent="0.25">
      <c r="A14097" t="s">
        <v>51172</v>
      </c>
      <c r="B14097" t="s">
        <v>51173</v>
      </c>
      <c r="E14097" t="s">
        <v>205</v>
      </c>
      <c r="K14097" t="str">
        <f>IFERROR(VLOOKUP(F14097,english_mapping!A:B,2,FALSE),"NA")</f>
        <v>NA</v>
      </c>
      <c r="L14097">
        <f t="shared" si="220"/>
        <v>0</v>
      </c>
    </row>
    <row r="14098" spans="1:12" x14ac:dyDescent="0.25">
      <c r="A14098" t="s">
        <v>51174</v>
      </c>
      <c r="B14098" t="s">
        <v>51175</v>
      </c>
      <c r="C14098" t="s">
        <v>51176</v>
      </c>
      <c r="D14098" t="s">
        <v>51177</v>
      </c>
      <c r="E14098" t="s">
        <v>109</v>
      </c>
      <c r="F14098" t="s">
        <v>21</v>
      </c>
      <c r="G14098" t="s">
        <v>59</v>
      </c>
      <c r="H14098" t="s">
        <v>60</v>
      </c>
      <c r="I14098" t="s">
        <v>616</v>
      </c>
      <c r="J14098" s="1">
        <v>36161</v>
      </c>
      <c r="K14098" t="b">
        <f>IFERROR(VLOOKUP(F14098,english_mapping!A:B,2,FALSE),"NA")</f>
        <v>1</v>
      </c>
      <c r="L14098" t="str">
        <f t="shared" si="220"/>
        <v>All Markets</v>
      </c>
    </row>
    <row r="14099" spans="1:12" x14ac:dyDescent="0.25">
      <c r="A14099" t="s">
        <v>51178</v>
      </c>
      <c r="B14099" t="s">
        <v>51179</v>
      </c>
      <c r="C14099" t="s">
        <v>51180</v>
      </c>
      <c r="D14099" t="s">
        <v>51181</v>
      </c>
      <c r="E14099" t="s">
        <v>14</v>
      </c>
      <c r="F14099" t="s">
        <v>21</v>
      </c>
      <c r="G14099" t="s">
        <v>59</v>
      </c>
      <c r="H14099" t="s">
        <v>60</v>
      </c>
      <c r="I14099" t="s">
        <v>66</v>
      </c>
      <c r="J14099" s="1">
        <v>39875</v>
      </c>
      <c r="K14099" t="b">
        <f>IFERROR(VLOOKUP(F14099,english_mapping!A:B,2,FALSE),"NA")</f>
        <v>1</v>
      </c>
      <c r="L14099" t="str">
        <f t="shared" si="220"/>
        <v>Energy Management</v>
      </c>
    </row>
    <row r="14100" spans="1:12" x14ac:dyDescent="0.25">
      <c r="A14100" t="s">
        <v>51182</v>
      </c>
      <c r="B14100" t="s">
        <v>51183</v>
      </c>
      <c r="C14100" t="s">
        <v>51184</v>
      </c>
      <c r="D14100" t="s">
        <v>51185</v>
      </c>
      <c r="E14100" t="s">
        <v>14</v>
      </c>
      <c r="F14100" t="s">
        <v>21</v>
      </c>
      <c r="G14100" t="s">
        <v>59</v>
      </c>
      <c r="H14100" t="s">
        <v>60</v>
      </c>
      <c r="I14100" t="s">
        <v>616</v>
      </c>
      <c r="J14100" s="1">
        <v>35065</v>
      </c>
      <c r="K14100" t="b">
        <f>IFERROR(VLOOKUP(F14100,english_mapping!A:B,2,FALSE),"NA")</f>
        <v>1</v>
      </c>
      <c r="L14100" t="str">
        <f t="shared" si="220"/>
        <v>Consulting</v>
      </c>
    </row>
    <row r="14101" spans="1:12" x14ac:dyDescent="0.25">
      <c r="A14101" t="s">
        <v>51186</v>
      </c>
      <c r="B14101" t="s">
        <v>51187</v>
      </c>
      <c r="C14101" t="s">
        <v>51188</v>
      </c>
      <c r="D14101" t="s">
        <v>38</v>
      </c>
      <c r="E14101" t="s">
        <v>14</v>
      </c>
      <c r="F14101" t="s">
        <v>340</v>
      </c>
      <c r="G14101">
        <v>11</v>
      </c>
      <c r="H14101" t="s">
        <v>502</v>
      </c>
      <c r="I14101" t="s">
        <v>502</v>
      </c>
      <c r="J14101" s="1">
        <v>41430</v>
      </c>
      <c r="K14101" t="b">
        <f>IFERROR(VLOOKUP(F14101,english_mapping!A:B,2,FALSE),"NA")</f>
        <v>0</v>
      </c>
      <c r="L14101" t="str">
        <f t="shared" si="220"/>
        <v>Software</v>
      </c>
    </row>
    <row r="14102" spans="1:12" x14ac:dyDescent="0.25">
      <c r="A14102" t="s">
        <v>51189</v>
      </c>
      <c r="B14102" t="s">
        <v>51190</v>
      </c>
      <c r="C14102" t="s">
        <v>51191</v>
      </c>
      <c r="D14102" t="s">
        <v>51192</v>
      </c>
      <c r="E14102" t="s">
        <v>14</v>
      </c>
      <c r="J14102" s="1">
        <v>41284</v>
      </c>
      <c r="K14102" t="str">
        <f>IFERROR(VLOOKUP(F14102,english_mapping!A:B,2,FALSE),"NA")</f>
        <v>NA</v>
      </c>
      <c r="L14102" t="str">
        <f t="shared" si="220"/>
        <v>Big Data Analytics</v>
      </c>
    </row>
    <row r="14103" spans="1:12" x14ac:dyDescent="0.25">
      <c r="A14103" t="s">
        <v>51193</v>
      </c>
      <c r="B14103" t="s">
        <v>51194</v>
      </c>
      <c r="C14103" t="s">
        <v>51195</v>
      </c>
      <c r="D14103" t="s">
        <v>1416</v>
      </c>
      <c r="E14103" t="s">
        <v>205</v>
      </c>
      <c r="F14103" t="s">
        <v>21</v>
      </c>
      <c r="G14103" t="s">
        <v>59</v>
      </c>
      <c r="H14103" t="s">
        <v>60</v>
      </c>
      <c r="I14103" t="s">
        <v>110</v>
      </c>
      <c r="K14103" t="b">
        <f>IFERROR(VLOOKUP(F14103,english_mapping!A:B,2,FALSE),"NA")</f>
        <v>1</v>
      </c>
      <c r="L14103" t="str">
        <f t="shared" si="220"/>
        <v>Semiconductors</v>
      </c>
    </row>
    <row r="14104" spans="1:12" x14ac:dyDescent="0.25">
      <c r="A14104" t="s">
        <v>51196</v>
      </c>
      <c r="B14104" t="s">
        <v>51197</v>
      </c>
      <c r="C14104" t="s">
        <v>51198</v>
      </c>
      <c r="D14104" t="s">
        <v>51199</v>
      </c>
      <c r="E14104" t="s">
        <v>701</v>
      </c>
      <c r="F14104" t="s">
        <v>21</v>
      </c>
      <c r="G14104" t="s">
        <v>84</v>
      </c>
      <c r="H14104" t="s">
        <v>4293</v>
      </c>
      <c r="I14104" t="s">
        <v>4293</v>
      </c>
      <c r="J14104" s="1">
        <v>29221</v>
      </c>
      <c r="K14104" t="b">
        <f>IFERROR(VLOOKUP(F14104,english_mapping!A:B,2,FALSE),"NA")</f>
        <v>1</v>
      </c>
      <c r="L14104" t="str">
        <f t="shared" si="220"/>
        <v>Public Transportation</v>
      </c>
    </row>
    <row r="14105" spans="1:12" x14ac:dyDescent="0.25">
      <c r="A14105" t="s">
        <v>51200</v>
      </c>
      <c r="B14105" t="s">
        <v>51201</v>
      </c>
      <c r="C14105" t="s">
        <v>51202</v>
      </c>
      <c r="D14105" t="s">
        <v>51</v>
      </c>
      <c r="E14105" t="s">
        <v>14</v>
      </c>
      <c r="F14105" t="s">
        <v>1151</v>
      </c>
      <c r="G14105">
        <v>25</v>
      </c>
      <c r="H14105" t="s">
        <v>51203</v>
      </c>
      <c r="I14105" t="s">
        <v>51203</v>
      </c>
      <c r="K14105" t="b">
        <f>IFERROR(VLOOKUP(F14105,english_mapping!A:B,2,FALSE),"NA")</f>
        <v>0</v>
      </c>
      <c r="L14105" t="str">
        <f t="shared" si="220"/>
        <v>Biotechnology</v>
      </c>
    </row>
    <row r="14106" spans="1:12" x14ac:dyDescent="0.25">
      <c r="A14106" t="s">
        <v>51204</v>
      </c>
      <c r="B14106" t="s">
        <v>51205</v>
      </c>
      <c r="C14106" t="s">
        <v>51206</v>
      </c>
      <c r="D14106" t="s">
        <v>51207</v>
      </c>
      <c r="E14106" t="s">
        <v>14</v>
      </c>
      <c r="F14106" t="s">
        <v>2978</v>
      </c>
      <c r="G14106">
        <v>82</v>
      </c>
      <c r="H14106" t="s">
        <v>51208</v>
      </c>
      <c r="I14106" t="s">
        <v>51208</v>
      </c>
      <c r="J14106" s="1">
        <v>41366</v>
      </c>
      <c r="K14106" t="b">
        <f>IFERROR(VLOOKUP(F14106,english_mapping!A:B,2,FALSE),"NA")</f>
        <v>0</v>
      </c>
      <c r="L14106" t="str">
        <f t="shared" si="220"/>
        <v>Augmented Reality</v>
      </c>
    </row>
    <row r="14107" spans="1:12" x14ac:dyDescent="0.25">
      <c r="A14107" t="s">
        <v>51209</v>
      </c>
      <c r="B14107" t="s">
        <v>51210</v>
      </c>
      <c r="D14107" t="s">
        <v>654</v>
      </c>
      <c r="E14107" t="s">
        <v>14</v>
      </c>
      <c r="F14107" t="s">
        <v>21</v>
      </c>
      <c r="G14107" t="s">
        <v>434</v>
      </c>
      <c r="H14107" t="s">
        <v>435</v>
      </c>
      <c r="I14107" t="s">
        <v>51211</v>
      </c>
      <c r="J14107" s="1">
        <v>39814</v>
      </c>
      <c r="K14107" t="b">
        <f>IFERROR(VLOOKUP(F14107,english_mapping!A:B,2,FALSE),"NA")</f>
        <v>1</v>
      </c>
      <c r="L14107" t="str">
        <f t="shared" si="220"/>
        <v>News</v>
      </c>
    </row>
    <row r="14108" spans="1:12" x14ac:dyDescent="0.25">
      <c r="A14108" t="s">
        <v>51212</v>
      </c>
      <c r="B14108" t="s">
        <v>51213</v>
      </c>
      <c r="D14108" t="s">
        <v>356</v>
      </c>
      <c r="E14108" t="s">
        <v>14</v>
      </c>
      <c r="F14108" t="s">
        <v>33</v>
      </c>
      <c r="G14108">
        <v>2</v>
      </c>
      <c r="H14108" t="s">
        <v>179</v>
      </c>
      <c r="I14108" t="s">
        <v>2790</v>
      </c>
      <c r="J14108" s="1">
        <v>39448</v>
      </c>
      <c r="K14108" t="b">
        <f>IFERROR(VLOOKUP(F14108,english_mapping!A:B,2,FALSE),"NA")</f>
        <v>0</v>
      </c>
      <c r="L14108" t="str">
        <f t="shared" si="220"/>
        <v>Manufacturing</v>
      </c>
    </row>
    <row r="14109" spans="1:12" x14ac:dyDescent="0.25">
      <c r="A14109" t="s">
        <v>51214</v>
      </c>
      <c r="B14109" t="s">
        <v>51215</v>
      </c>
      <c r="C14109" t="s">
        <v>51216</v>
      </c>
      <c r="D14109" t="s">
        <v>644</v>
      </c>
      <c r="E14109" t="s">
        <v>14</v>
      </c>
      <c r="F14109" t="s">
        <v>21</v>
      </c>
      <c r="G14109" t="s">
        <v>84</v>
      </c>
      <c r="H14109" t="s">
        <v>2864</v>
      </c>
      <c r="I14109" t="s">
        <v>14443</v>
      </c>
      <c r="J14109" s="1">
        <v>32874</v>
      </c>
      <c r="K14109" t="b">
        <f>IFERROR(VLOOKUP(F14109,english_mapping!A:B,2,FALSE),"NA")</f>
        <v>1</v>
      </c>
      <c r="L14109" t="str">
        <f t="shared" si="220"/>
        <v>Biotechnology</v>
      </c>
    </row>
    <row r="14110" spans="1:12" x14ac:dyDescent="0.25">
      <c r="A14110" t="s">
        <v>51217</v>
      </c>
      <c r="B14110" t="s">
        <v>51218</v>
      </c>
      <c r="C14110" t="s">
        <v>51219</v>
      </c>
      <c r="D14110" t="s">
        <v>123</v>
      </c>
      <c r="E14110" t="s">
        <v>14</v>
      </c>
      <c r="F14110" t="s">
        <v>71</v>
      </c>
      <c r="G14110">
        <v>12</v>
      </c>
      <c r="H14110" t="s">
        <v>72</v>
      </c>
      <c r="I14110" t="s">
        <v>72</v>
      </c>
      <c r="J14110" s="1">
        <v>41219</v>
      </c>
      <c r="K14110" t="b">
        <f>IFERROR(VLOOKUP(F14110,english_mapping!A:B,2,FALSE),"NA")</f>
        <v>0</v>
      </c>
      <c r="L14110" t="str">
        <f t="shared" si="220"/>
        <v>Education</v>
      </c>
    </row>
    <row r="14111" spans="1:12" x14ac:dyDescent="0.25">
      <c r="A14111" t="s">
        <v>51220</v>
      </c>
      <c r="B14111" t="s">
        <v>51221</v>
      </c>
      <c r="C14111" t="s">
        <v>51222</v>
      </c>
      <c r="D14111" t="s">
        <v>51223</v>
      </c>
      <c r="E14111" t="s">
        <v>14</v>
      </c>
      <c r="F14111" t="s">
        <v>712</v>
      </c>
      <c r="G14111">
        <v>2</v>
      </c>
      <c r="H14111" t="s">
        <v>713</v>
      </c>
      <c r="I14111" t="s">
        <v>9938</v>
      </c>
      <c r="J14111" s="1">
        <v>39452</v>
      </c>
      <c r="K14111" t="b">
        <f>IFERROR(VLOOKUP(F14111,english_mapping!A:B,2,FALSE),"NA")</f>
        <v>0</v>
      </c>
      <c r="L14111" t="str">
        <f t="shared" si="220"/>
        <v>Cloud Data Services</v>
      </c>
    </row>
    <row r="14112" spans="1:12" x14ac:dyDescent="0.25">
      <c r="A14112" t="s">
        <v>51224</v>
      </c>
      <c r="B14112" t="s">
        <v>51225</v>
      </c>
      <c r="C14112" t="s">
        <v>51226</v>
      </c>
      <c r="D14112" t="s">
        <v>51</v>
      </c>
      <c r="E14112" t="s">
        <v>14</v>
      </c>
      <c r="F14112" t="s">
        <v>21</v>
      </c>
      <c r="G14112" t="s">
        <v>1335</v>
      </c>
      <c r="H14112" t="s">
        <v>243</v>
      </c>
      <c r="I14112" t="s">
        <v>243</v>
      </c>
      <c r="J14112" s="1">
        <v>39083</v>
      </c>
      <c r="K14112" t="b">
        <f>IFERROR(VLOOKUP(F14112,english_mapping!A:B,2,FALSE),"NA")</f>
        <v>1</v>
      </c>
      <c r="L14112" t="str">
        <f t="shared" si="220"/>
        <v>Biotechnology</v>
      </c>
    </row>
    <row r="14113" spans="1:12" x14ac:dyDescent="0.25">
      <c r="A14113" t="s">
        <v>51227</v>
      </c>
      <c r="B14113" t="s">
        <v>51228</v>
      </c>
      <c r="C14113" t="s">
        <v>51229</v>
      </c>
      <c r="D14113" t="s">
        <v>4017</v>
      </c>
      <c r="E14113" t="s">
        <v>14</v>
      </c>
      <c r="F14113" t="s">
        <v>21</v>
      </c>
      <c r="G14113" t="s">
        <v>154</v>
      </c>
      <c r="H14113" t="s">
        <v>242</v>
      </c>
      <c r="I14113" t="s">
        <v>7839</v>
      </c>
      <c r="J14113" s="1">
        <v>40552</v>
      </c>
      <c r="K14113" t="b">
        <f>IFERROR(VLOOKUP(F14113,english_mapping!A:B,2,FALSE),"NA")</f>
        <v>1</v>
      </c>
      <c r="L14113" t="str">
        <f t="shared" si="220"/>
        <v>Public Relations</v>
      </c>
    </row>
    <row r="14114" spans="1:12" x14ac:dyDescent="0.25">
      <c r="A14114" t="s">
        <v>51230</v>
      </c>
      <c r="B14114" t="s">
        <v>51231</v>
      </c>
      <c r="C14114" t="s">
        <v>51232</v>
      </c>
      <c r="D14114" t="s">
        <v>51233</v>
      </c>
      <c r="E14114" t="s">
        <v>14</v>
      </c>
      <c r="J14114" t="s">
        <v>392</v>
      </c>
      <c r="K14114" t="str">
        <f>IFERROR(VLOOKUP(F14114,english_mapping!A:B,2,FALSE),"NA")</f>
        <v>NA</v>
      </c>
      <c r="L14114" t="str">
        <f t="shared" si="220"/>
        <v>Consulting</v>
      </c>
    </row>
    <row r="14115" spans="1:12" x14ac:dyDescent="0.25">
      <c r="A14115" t="s">
        <v>51234</v>
      </c>
      <c r="B14115" t="s">
        <v>51235</v>
      </c>
      <c r="C14115" t="s">
        <v>51236</v>
      </c>
      <c r="D14115" t="s">
        <v>51</v>
      </c>
      <c r="E14115" t="s">
        <v>14</v>
      </c>
      <c r="F14115" t="s">
        <v>21</v>
      </c>
      <c r="G14115" t="s">
        <v>59</v>
      </c>
      <c r="H14115" t="s">
        <v>4498</v>
      </c>
      <c r="I14115" t="s">
        <v>4713</v>
      </c>
      <c r="J14115" s="1">
        <v>37987</v>
      </c>
      <c r="K14115" t="b">
        <f>IFERROR(VLOOKUP(F14115,english_mapping!A:B,2,FALSE),"NA")</f>
        <v>1</v>
      </c>
      <c r="L14115" t="str">
        <f t="shared" si="220"/>
        <v>Biotechnology</v>
      </c>
    </row>
    <row r="14116" spans="1:12" x14ac:dyDescent="0.25">
      <c r="A14116" t="s">
        <v>51237</v>
      </c>
      <c r="B14116" t="s">
        <v>51238</v>
      </c>
      <c r="C14116" t="s">
        <v>51239</v>
      </c>
      <c r="D14116" t="s">
        <v>51240</v>
      </c>
      <c r="E14116" t="s">
        <v>14</v>
      </c>
      <c r="F14116" t="s">
        <v>33</v>
      </c>
      <c r="G14116">
        <v>22</v>
      </c>
      <c r="H14116" t="s">
        <v>34</v>
      </c>
      <c r="I14116" t="s">
        <v>34</v>
      </c>
      <c r="J14116" s="1">
        <v>40544</v>
      </c>
      <c r="K14116" t="b">
        <f>IFERROR(VLOOKUP(F14116,english_mapping!A:B,2,FALSE),"NA")</f>
        <v>0</v>
      </c>
      <c r="L14116" t="str">
        <f t="shared" si="220"/>
        <v>Financial Services</v>
      </c>
    </row>
    <row r="14117" spans="1:12" x14ac:dyDescent="0.25">
      <c r="A14117" t="s">
        <v>51241</v>
      </c>
      <c r="B14117" t="s">
        <v>51242</v>
      </c>
      <c r="C14117" t="s">
        <v>51243</v>
      </c>
      <c r="D14117" t="s">
        <v>51244</v>
      </c>
      <c r="E14117" t="s">
        <v>14</v>
      </c>
      <c r="F14117" t="s">
        <v>71</v>
      </c>
      <c r="G14117">
        <v>12</v>
      </c>
      <c r="H14117" t="s">
        <v>72</v>
      </c>
      <c r="I14117" t="s">
        <v>72</v>
      </c>
      <c r="K14117" t="b">
        <f>IFERROR(VLOOKUP(F14117,english_mapping!A:B,2,FALSE),"NA")</f>
        <v>0</v>
      </c>
      <c r="L14117" t="str">
        <f t="shared" si="220"/>
        <v>Agriculture</v>
      </c>
    </row>
    <row r="14118" spans="1:12" x14ac:dyDescent="0.25">
      <c r="A14118" t="s">
        <v>51245</v>
      </c>
      <c r="B14118" t="s">
        <v>51246</v>
      </c>
      <c r="C14118" t="s">
        <v>51247</v>
      </c>
      <c r="D14118" t="s">
        <v>51248</v>
      </c>
      <c r="E14118" t="s">
        <v>701</v>
      </c>
      <c r="F14118" t="s">
        <v>33</v>
      </c>
      <c r="G14118">
        <v>23</v>
      </c>
      <c r="H14118" t="s">
        <v>179</v>
      </c>
      <c r="I14118" t="s">
        <v>179</v>
      </c>
      <c r="J14118" s="1">
        <v>36161</v>
      </c>
      <c r="K14118" t="b">
        <f>IFERROR(VLOOKUP(F14118,english_mapping!A:B,2,FALSE),"NA")</f>
        <v>0</v>
      </c>
      <c r="L14118" t="str">
        <f t="shared" si="220"/>
        <v>Business Services</v>
      </c>
    </row>
    <row r="14119" spans="1:12" x14ac:dyDescent="0.25">
      <c r="A14119" t="s">
        <v>51249</v>
      </c>
      <c r="B14119" t="s">
        <v>51250</v>
      </c>
      <c r="C14119" t="s">
        <v>51251</v>
      </c>
      <c r="D14119" t="s">
        <v>2250</v>
      </c>
      <c r="E14119" t="s">
        <v>14</v>
      </c>
      <c r="F14119" t="s">
        <v>21</v>
      </c>
      <c r="G14119" t="s">
        <v>822</v>
      </c>
      <c r="H14119" t="s">
        <v>823</v>
      </c>
      <c r="I14119" t="s">
        <v>824</v>
      </c>
      <c r="J14119" s="1">
        <v>40914</v>
      </c>
      <c r="K14119" t="b">
        <f>IFERROR(VLOOKUP(F14119,english_mapping!A:B,2,FALSE),"NA")</f>
        <v>1</v>
      </c>
      <c r="L14119" t="str">
        <f t="shared" si="220"/>
        <v>Apps</v>
      </c>
    </row>
    <row r="14120" spans="1:12" x14ac:dyDescent="0.25">
      <c r="A14120" t="s">
        <v>51252</v>
      </c>
      <c r="B14120" t="s">
        <v>51253</v>
      </c>
      <c r="C14120" t="s">
        <v>51254</v>
      </c>
      <c r="D14120" t="s">
        <v>51255</v>
      </c>
      <c r="E14120" t="s">
        <v>14</v>
      </c>
      <c r="F14120" t="s">
        <v>21</v>
      </c>
      <c r="G14120" t="s">
        <v>59</v>
      </c>
      <c r="H14120" t="s">
        <v>90</v>
      </c>
      <c r="I14120" t="s">
        <v>7268</v>
      </c>
      <c r="J14120" s="1">
        <v>41276</v>
      </c>
      <c r="K14120" t="b">
        <f>IFERROR(VLOOKUP(F14120,english_mapping!A:B,2,FALSE),"NA")</f>
        <v>1</v>
      </c>
      <c r="L14120" t="str">
        <f t="shared" si="220"/>
        <v>Drones</v>
      </c>
    </row>
    <row r="14121" spans="1:12" x14ac:dyDescent="0.25">
      <c r="A14121" t="s">
        <v>51256</v>
      </c>
      <c r="B14121" t="s">
        <v>51257</v>
      </c>
      <c r="C14121" t="s">
        <v>51258</v>
      </c>
      <c r="D14121" t="s">
        <v>51259</v>
      </c>
      <c r="E14121" t="s">
        <v>14</v>
      </c>
      <c r="F14121" t="s">
        <v>124</v>
      </c>
      <c r="G14121" t="s">
        <v>125</v>
      </c>
      <c r="H14121" t="s">
        <v>126</v>
      </c>
      <c r="I14121" t="s">
        <v>126</v>
      </c>
      <c r="J14121" s="1">
        <v>41275</v>
      </c>
      <c r="K14121" t="b">
        <f>IFERROR(VLOOKUP(F14121,english_mapping!A:B,2,FALSE),"NA")</f>
        <v>1</v>
      </c>
      <c r="L14121" t="str">
        <f t="shared" si="220"/>
        <v>Advertising</v>
      </c>
    </row>
    <row r="14122" spans="1:12" x14ac:dyDescent="0.25">
      <c r="A14122" t="s">
        <v>51260</v>
      </c>
      <c r="B14122" t="s">
        <v>51261</v>
      </c>
      <c r="C14122" t="s">
        <v>51262</v>
      </c>
      <c r="D14122" t="s">
        <v>51263</v>
      </c>
      <c r="E14122" t="s">
        <v>14</v>
      </c>
      <c r="F14122" t="s">
        <v>484</v>
      </c>
      <c r="H14122" t="s">
        <v>485</v>
      </c>
      <c r="I14122" t="s">
        <v>485</v>
      </c>
      <c r="J14122" s="1">
        <v>40544</v>
      </c>
      <c r="K14122" t="b">
        <f>IFERROR(VLOOKUP(F14122,english_mapping!A:B,2,FALSE),"NA")</f>
        <v>1</v>
      </c>
      <c r="L14122" t="str">
        <f t="shared" si="220"/>
        <v>Robotics</v>
      </c>
    </row>
    <row r="14123" spans="1:12" x14ac:dyDescent="0.25">
      <c r="A14123" t="s">
        <v>51264</v>
      </c>
      <c r="B14123" t="s">
        <v>51265</v>
      </c>
      <c r="C14123" t="s">
        <v>51266</v>
      </c>
      <c r="D14123" t="s">
        <v>2541</v>
      </c>
      <c r="E14123" t="s">
        <v>14</v>
      </c>
      <c r="F14123" t="s">
        <v>33</v>
      </c>
      <c r="G14123">
        <v>23</v>
      </c>
      <c r="H14123" t="s">
        <v>179</v>
      </c>
      <c r="I14123" t="s">
        <v>179</v>
      </c>
      <c r="J14123" s="1">
        <v>38364</v>
      </c>
      <c r="K14123" t="b">
        <f>IFERROR(VLOOKUP(F14123,english_mapping!A:B,2,FALSE),"NA")</f>
        <v>0</v>
      </c>
      <c r="L14123" t="str">
        <f t="shared" si="220"/>
        <v>Advertising</v>
      </c>
    </row>
    <row r="14124" spans="1:12" x14ac:dyDescent="0.25">
      <c r="A14124" t="s">
        <v>51267</v>
      </c>
      <c r="B14124" t="s">
        <v>51268</v>
      </c>
      <c r="C14124" t="s">
        <v>51269</v>
      </c>
      <c r="D14124" t="s">
        <v>755</v>
      </c>
      <c r="E14124" t="s">
        <v>14</v>
      </c>
      <c r="F14124" t="s">
        <v>21</v>
      </c>
      <c r="G14124" t="s">
        <v>84</v>
      </c>
      <c r="H14124" t="s">
        <v>1157</v>
      </c>
      <c r="I14124" t="s">
        <v>1158</v>
      </c>
      <c r="K14124" t="b">
        <f>IFERROR(VLOOKUP(F14124,english_mapping!A:B,2,FALSE),"NA")</f>
        <v>1</v>
      </c>
      <c r="L14124" t="str">
        <f t="shared" si="220"/>
        <v>Hardware + Software</v>
      </c>
    </row>
    <row r="14125" spans="1:12" x14ac:dyDescent="0.25">
      <c r="A14125" t="s">
        <v>51270</v>
      </c>
      <c r="B14125" t="s">
        <v>51271</v>
      </c>
      <c r="C14125" t="s">
        <v>51272</v>
      </c>
      <c r="D14125" t="s">
        <v>51273</v>
      </c>
      <c r="E14125" t="s">
        <v>14</v>
      </c>
      <c r="F14125" t="s">
        <v>21</v>
      </c>
      <c r="G14125" t="s">
        <v>206</v>
      </c>
      <c r="H14125" t="s">
        <v>7868</v>
      </c>
      <c r="I14125" t="s">
        <v>51274</v>
      </c>
      <c r="K14125" t="b">
        <f>IFERROR(VLOOKUP(F14125,english_mapping!A:B,2,FALSE),"NA")</f>
        <v>1</v>
      </c>
      <c r="L14125" t="str">
        <f t="shared" si="220"/>
        <v>Risk Management</v>
      </c>
    </row>
    <row r="14126" spans="1:12" x14ac:dyDescent="0.25">
      <c r="A14126" t="s">
        <v>51275</v>
      </c>
      <c r="B14126" t="s">
        <v>51276</v>
      </c>
      <c r="C14126" t="s">
        <v>51277</v>
      </c>
      <c r="D14126" t="s">
        <v>51278</v>
      </c>
      <c r="E14126" t="s">
        <v>14</v>
      </c>
      <c r="F14126" t="s">
        <v>560</v>
      </c>
      <c r="G14126">
        <v>29</v>
      </c>
      <c r="H14126" t="s">
        <v>763</v>
      </c>
      <c r="I14126" t="s">
        <v>763</v>
      </c>
      <c r="J14126" s="1">
        <v>41278</v>
      </c>
      <c r="K14126" t="b">
        <f>IFERROR(VLOOKUP(F14126,english_mapping!A:B,2,FALSE),"NA")</f>
        <v>0</v>
      </c>
      <c r="L14126" t="str">
        <f t="shared" si="220"/>
        <v>Audio</v>
      </c>
    </row>
    <row r="14127" spans="1:12" x14ac:dyDescent="0.25">
      <c r="A14127" t="s">
        <v>51279</v>
      </c>
      <c r="B14127" t="s">
        <v>51280</v>
      </c>
      <c r="D14127" t="s">
        <v>51281</v>
      </c>
      <c r="E14127" t="s">
        <v>14</v>
      </c>
      <c r="K14127" t="str">
        <f>IFERROR(VLOOKUP(F14127,english_mapping!A:B,2,FALSE),"NA")</f>
        <v>NA</v>
      </c>
      <c r="L14127" t="str">
        <f t="shared" si="220"/>
        <v>CRM</v>
      </c>
    </row>
    <row r="14128" spans="1:12" x14ac:dyDescent="0.25">
      <c r="A14128" t="s">
        <v>51282</v>
      </c>
      <c r="B14128" t="s">
        <v>51283</v>
      </c>
      <c r="C14128" t="s">
        <v>51284</v>
      </c>
      <c r="D14128" t="s">
        <v>51285</v>
      </c>
      <c r="E14128" t="s">
        <v>205</v>
      </c>
      <c r="F14128" t="s">
        <v>21</v>
      </c>
      <c r="G14128" t="s">
        <v>101</v>
      </c>
      <c r="H14128" t="s">
        <v>102</v>
      </c>
      <c r="I14128" t="s">
        <v>103</v>
      </c>
      <c r="J14128" t="s">
        <v>7214</v>
      </c>
      <c r="K14128" t="b">
        <f>IFERROR(VLOOKUP(F14128,english_mapping!A:B,2,FALSE),"NA")</f>
        <v>1</v>
      </c>
      <c r="L14128" t="str">
        <f t="shared" si="220"/>
        <v>Collaborative Consumption</v>
      </c>
    </row>
    <row r="14129" spans="1:12" x14ac:dyDescent="0.25">
      <c r="A14129" t="s">
        <v>51286</v>
      </c>
      <c r="B14129" t="s">
        <v>51287</v>
      </c>
      <c r="C14129" t="s">
        <v>51288</v>
      </c>
      <c r="D14129" t="s">
        <v>51289</v>
      </c>
      <c r="E14129" t="s">
        <v>14</v>
      </c>
      <c r="F14129" t="s">
        <v>340</v>
      </c>
      <c r="G14129">
        <v>11</v>
      </c>
      <c r="H14129" t="s">
        <v>502</v>
      </c>
      <c r="I14129" t="s">
        <v>502</v>
      </c>
      <c r="J14129" t="s">
        <v>39512</v>
      </c>
      <c r="K14129" t="b">
        <f>IFERROR(VLOOKUP(F14129,english_mapping!A:B,2,FALSE),"NA")</f>
        <v>0</v>
      </c>
      <c r="L14129" t="str">
        <f t="shared" si="220"/>
        <v>Big Data</v>
      </c>
    </row>
    <row r="14130" spans="1:12" x14ac:dyDescent="0.25">
      <c r="A14130" t="s">
        <v>51290</v>
      </c>
      <c r="B14130" t="s">
        <v>51291</v>
      </c>
      <c r="C14130" t="s">
        <v>51292</v>
      </c>
      <c r="D14130" t="s">
        <v>38</v>
      </c>
      <c r="E14130" t="s">
        <v>14</v>
      </c>
      <c r="F14130" t="s">
        <v>21</v>
      </c>
      <c r="G14130" t="s">
        <v>59</v>
      </c>
      <c r="H14130" t="s">
        <v>60</v>
      </c>
      <c r="I14130" t="s">
        <v>1434</v>
      </c>
      <c r="J14130" s="1">
        <v>40909</v>
      </c>
      <c r="K14130" t="b">
        <f>IFERROR(VLOOKUP(F14130,english_mapping!A:B,2,FALSE),"NA")</f>
        <v>1</v>
      </c>
      <c r="L14130" t="str">
        <f t="shared" si="220"/>
        <v>Software</v>
      </c>
    </row>
    <row r="14131" spans="1:12" x14ac:dyDescent="0.25">
      <c r="A14131" t="s">
        <v>51293</v>
      </c>
      <c r="B14131" t="s">
        <v>51294</v>
      </c>
      <c r="C14131" t="s">
        <v>51295</v>
      </c>
      <c r="D14131" t="s">
        <v>51</v>
      </c>
      <c r="E14131" t="s">
        <v>14</v>
      </c>
      <c r="F14131" t="s">
        <v>1087</v>
      </c>
      <c r="G14131">
        <v>2</v>
      </c>
      <c r="H14131" t="s">
        <v>51296</v>
      </c>
      <c r="I14131" t="s">
        <v>51296</v>
      </c>
      <c r="J14131" s="1">
        <v>40909</v>
      </c>
      <c r="K14131" t="b">
        <f>IFERROR(VLOOKUP(F14131,english_mapping!A:B,2,FALSE),"NA")</f>
        <v>0</v>
      </c>
      <c r="L14131" t="str">
        <f t="shared" si="220"/>
        <v>Biotechnology</v>
      </c>
    </row>
    <row r="14132" spans="1:12" x14ac:dyDescent="0.25">
      <c r="A14132" t="s">
        <v>51297</v>
      </c>
      <c r="B14132" t="s">
        <v>51298</v>
      </c>
      <c r="C14132" t="s">
        <v>51299</v>
      </c>
      <c r="E14132" t="s">
        <v>14</v>
      </c>
      <c r="F14132" t="s">
        <v>124</v>
      </c>
      <c r="G14132" t="s">
        <v>325</v>
      </c>
      <c r="H14132" t="s">
        <v>126</v>
      </c>
      <c r="I14132" t="s">
        <v>326</v>
      </c>
      <c r="J14132" s="1">
        <v>40909</v>
      </c>
      <c r="K14132" t="b">
        <f>IFERROR(VLOOKUP(F14132,english_mapping!A:B,2,FALSE),"NA")</f>
        <v>1</v>
      </c>
      <c r="L14132">
        <f t="shared" si="220"/>
        <v>0</v>
      </c>
    </row>
    <row r="14133" spans="1:12" x14ac:dyDescent="0.25">
      <c r="A14133" t="s">
        <v>51300</v>
      </c>
      <c r="B14133" t="s">
        <v>51301</v>
      </c>
      <c r="C14133" t="s">
        <v>51302</v>
      </c>
      <c r="D14133" t="s">
        <v>229</v>
      </c>
      <c r="E14133" t="s">
        <v>14</v>
      </c>
      <c r="F14133" t="s">
        <v>21</v>
      </c>
      <c r="G14133" t="s">
        <v>59</v>
      </c>
      <c r="H14133" t="s">
        <v>60</v>
      </c>
      <c r="I14133" t="s">
        <v>66</v>
      </c>
      <c r="J14133" s="1">
        <v>41282</v>
      </c>
      <c r="K14133" t="b">
        <f>IFERROR(VLOOKUP(F14133,english_mapping!A:B,2,FALSE),"NA")</f>
        <v>1</v>
      </c>
      <c r="L14133" t="str">
        <f t="shared" si="220"/>
        <v>iOS</v>
      </c>
    </row>
    <row r="14134" spans="1:12" x14ac:dyDescent="0.25">
      <c r="A14134" t="s">
        <v>51303</v>
      </c>
      <c r="B14134" t="s">
        <v>51304</v>
      </c>
      <c r="C14134" t="s">
        <v>51305</v>
      </c>
      <c r="D14134" t="s">
        <v>51306</v>
      </c>
      <c r="E14134" t="s">
        <v>109</v>
      </c>
      <c r="F14134" t="s">
        <v>1087</v>
      </c>
      <c r="G14134">
        <v>8</v>
      </c>
      <c r="H14134" t="s">
        <v>1088</v>
      </c>
      <c r="I14134" t="s">
        <v>51307</v>
      </c>
      <c r="J14134" s="1">
        <v>36526</v>
      </c>
      <c r="K14134" t="b">
        <f>IFERROR(VLOOKUP(F14134,english_mapping!A:B,2,FALSE),"NA")</f>
        <v>0</v>
      </c>
      <c r="L14134" t="str">
        <f t="shared" si="220"/>
        <v>Public Relations</v>
      </c>
    </row>
    <row r="14135" spans="1:12" x14ac:dyDescent="0.25">
      <c r="A14135" t="s">
        <v>51308</v>
      </c>
      <c r="B14135" t="s">
        <v>51309</v>
      </c>
      <c r="C14135" t="s">
        <v>51310</v>
      </c>
      <c r="D14135" t="s">
        <v>552</v>
      </c>
      <c r="E14135" t="s">
        <v>14</v>
      </c>
      <c r="F14135" t="s">
        <v>52</v>
      </c>
      <c r="G14135" t="s">
        <v>200</v>
      </c>
      <c r="H14135" t="s">
        <v>201</v>
      </c>
      <c r="I14135" t="s">
        <v>201</v>
      </c>
      <c r="J14135" s="1">
        <v>37622</v>
      </c>
      <c r="K14135" t="b">
        <f>IFERROR(VLOOKUP(F14135,english_mapping!A:B,2,FALSE),"NA")</f>
        <v>1</v>
      </c>
      <c r="L14135" t="str">
        <f t="shared" si="220"/>
        <v>Social Media</v>
      </c>
    </row>
    <row r="14136" spans="1:12" x14ac:dyDescent="0.25">
      <c r="A14136" t="s">
        <v>51311</v>
      </c>
      <c r="B14136" t="s">
        <v>51312</v>
      </c>
      <c r="C14136" t="s">
        <v>51313</v>
      </c>
      <c r="D14136" t="s">
        <v>51314</v>
      </c>
      <c r="E14136" t="s">
        <v>14</v>
      </c>
      <c r="F14136" t="s">
        <v>124</v>
      </c>
      <c r="G14136" t="s">
        <v>125</v>
      </c>
      <c r="H14136" t="s">
        <v>126</v>
      </c>
      <c r="I14136" t="s">
        <v>126</v>
      </c>
      <c r="J14136" s="1">
        <v>40544</v>
      </c>
      <c r="K14136" t="b">
        <f>IFERROR(VLOOKUP(F14136,english_mapping!A:B,2,FALSE),"NA")</f>
        <v>1</v>
      </c>
      <c r="L14136" t="str">
        <f t="shared" si="220"/>
        <v>Analytics</v>
      </c>
    </row>
    <row r="14137" spans="1:12" x14ac:dyDescent="0.25">
      <c r="A14137" t="s">
        <v>51315</v>
      </c>
      <c r="B14137" t="s">
        <v>51316</v>
      </c>
      <c r="C14137" t="s">
        <v>51317</v>
      </c>
      <c r="D14137" t="s">
        <v>51318</v>
      </c>
      <c r="E14137" t="s">
        <v>14</v>
      </c>
      <c r="F14137" t="s">
        <v>408</v>
      </c>
      <c r="G14137">
        <v>4</v>
      </c>
      <c r="H14137" t="s">
        <v>1001</v>
      </c>
      <c r="I14137" t="s">
        <v>51319</v>
      </c>
      <c r="J14137" s="1">
        <v>41344</v>
      </c>
      <c r="K14137" t="b">
        <f>IFERROR(VLOOKUP(F14137,english_mapping!A:B,2,FALSE),"NA")</f>
        <v>0</v>
      </c>
      <c r="L14137" t="str">
        <f t="shared" si="220"/>
        <v>Consumer Goods</v>
      </c>
    </row>
    <row r="14138" spans="1:12" x14ac:dyDescent="0.25">
      <c r="A14138" t="s">
        <v>51320</v>
      </c>
      <c r="B14138" t="s">
        <v>51321</v>
      </c>
      <c r="C14138" t="s">
        <v>51322</v>
      </c>
      <c r="D14138" t="s">
        <v>51323</v>
      </c>
      <c r="E14138" t="s">
        <v>701</v>
      </c>
      <c r="F14138" t="s">
        <v>21</v>
      </c>
      <c r="G14138" t="s">
        <v>993</v>
      </c>
      <c r="H14138" t="s">
        <v>994</v>
      </c>
      <c r="I14138" t="s">
        <v>994</v>
      </c>
      <c r="K14138" t="b">
        <f>IFERROR(VLOOKUP(F14138,english_mapping!A:B,2,FALSE),"NA")</f>
        <v>1</v>
      </c>
      <c r="L14138" t="str">
        <f t="shared" si="220"/>
        <v>Apps</v>
      </c>
    </row>
    <row r="14139" spans="1:12" x14ac:dyDescent="0.25">
      <c r="A14139" t="s">
        <v>51324</v>
      </c>
      <c r="B14139" t="s">
        <v>51325</v>
      </c>
      <c r="C14139" t="s">
        <v>51326</v>
      </c>
      <c r="D14139" t="s">
        <v>5297</v>
      </c>
      <c r="E14139" t="s">
        <v>14</v>
      </c>
      <c r="F14139" t="s">
        <v>12573</v>
      </c>
      <c r="G14139">
        <v>1</v>
      </c>
      <c r="H14139" t="s">
        <v>12574</v>
      </c>
      <c r="I14139" t="s">
        <v>12574</v>
      </c>
      <c r="K14139" t="b">
        <f>IFERROR(VLOOKUP(F14139,english_mapping!A:B,2,FALSE),"NA")</f>
        <v>0</v>
      </c>
      <c r="L14139" t="str">
        <f t="shared" si="220"/>
        <v>Networking</v>
      </c>
    </row>
    <row r="14140" spans="1:12" x14ac:dyDescent="0.25">
      <c r="A14140" t="s">
        <v>51327</v>
      </c>
      <c r="B14140" t="s">
        <v>51328</v>
      </c>
      <c r="C14140" t="s">
        <v>51329</v>
      </c>
      <c r="D14140" t="s">
        <v>51330</v>
      </c>
      <c r="E14140" t="s">
        <v>205</v>
      </c>
      <c r="F14140" t="s">
        <v>21</v>
      </c>
      <c r="G14140" t="s">
        <v>59</v>
      </c>
      <c r="H14140" t="s">
        <v>60</v>
      </c>
      <c r="I14140" t="s">
        <v>1128</v>
      </c>
      <c r="J14140" s="1">
        <v>42008</v>
      </c>
      <c r="K14140" t="b">
        <f>IFERROR(VLOOKUP(F14140,english_mapping!A:B,2,FALSE),"NA")</f>
        <v>1</v>
      </c>
      <c r="L14140" t="str">
        <f t="shared" si="220"/>
        <v>Big Data Analytics</v>
      </c>
    </row>
    <row r="14141" spans="1:12" x14ac:dyDescent="0.25">
      <c r="A14141" t="s">
        <v>51331</v>
      </c>
      <c r="B14141" t="s">
        <v>51332</v>
      </c>
      <c r="C14141" t="s">
        <v>51333</v>
      </c>
      <c r="D14141" t="s">
        <v>51334</v>
      </c>
      <c r="E14141" t="s">
        <v>14</v>
      </c>
      <c r="F14141" t="s">
        <v>1313</v>
      </c>
      <c r="G14141">
        <v>61</v>
      </c>
      <c r="H14141" t="s">
        <v>1314</v>
      </c>
      <c r="I14141" t="s">
        <v>1314</v>
      </c>
      <c r="J14141" s="1">
        <v>41275</v>
      </c>
      <c r="K14141" t="b">
        <f>IFERROR(VLOOKUP(F14141,english_mapping!A:B,2,FALSE),"NA")</f>
        <v>0</v>
      </c>
      <c r="L14141" t="str">
        <f t="shared" si="220"/>
        <v>Gadget</v>
      </c>
    </row>
    <row r="14142" spans="1:12" x14ac:dyDescent="0.25">
      <c r="A14142" t="s">
        <v>51335</v>
      </c>
      <c r="B14142" t="s">
        <v>51336</v>
      </c>
      <c r="E14142" t="s">
        <v>205</v>
      </c>
      <c r="K14142" t="str">
        <f>IFERROR(VLOOKUP(F14142,english_mapping!A:B,2,FALSE),"NA")</f>
        <v>NA</v>
      </c>
      <c r="L14142">
        <f t="shared" si="220"/>
        <v>0</v>
      </c>
    </row>
    <row r="14143" spans="1:12" x14ac:dyDescent="0.25">
      <c r="A14143" t="s">
        <v>51337</v>
      </c>
      <c r="B14143" t="s">
        <v>51338</v>
      </c>
      <c r="C14143" t="s">
        <v>51339</v>
      </c>
      <c r="D14143" t="s">
        <v>51340</v>
      </c>
      <c r="E14143" t="s">
        <v>109</v>
      </c>
      <c r="F14143" t="s">
        <v>21</v>
      </c>
      <c r="G14143" t="s">
        <v>59</v>
      </c>
      <c r="H14143" t="s">
        <v>60</v>
      </c>
      <c r="I14143" t="s">
        <v>1279</v>
      </c>
      <c r="J14143" s="1">
        <v>37987</v>
      </c>
      <c r="K14143" t="b">
        <f>IFERROR(VLOOKUP(F14143,english_mapping!A:B,2,FALSE),"NA")</f>
        <v>1</v>
      </c>
      <c r="L14143" t="str">
        <f t="shared" si="220"/>
        <v>Collaboration</v>
      </c>
    </row>
    <row r="14144" spans="1:12" x14ac:dyDescent="0.25">
      <c r="A14144" t="s">
        <v>51341</v>
      </c>
      <c r="B14144" t="s">
        <v>51342</v>
      </c>
      <c r="C14144" t="s">
        <v>51343</v>
      </c>
      <c r="D14144" t="s">
        <v>51344</v>
      </c>
      <c r="E14144" t="s">
        <v>14</v>
      </c>
      <c r="F14144" t="s">
        <v>661</v>
      </c>
      <c r="G14144">
        <v>9</v>
      </c>
      <c r="H14144" t="s">
        <v>2122</v>
      </c>
      <c r="I14144" t="s">
        <v>39280</v>
      </c>
      <c r="J14144" s="1">
        <v>40179</v>
      </c>
      <c r="K14144" t="b">
        <f>IFERROR(VLOOKUP(F14144,english_mapping!A:B,2,FALSE),"NA")</f>
        <v>0</v>
      </c>
      <c r="L14144" t="str">
        <f t="shared" si="220"/>
        <v>Analytics</v>
      </c>
    </row>
    <row r="14145" spans="1:12" x14ac:dyDescent="0.25">
      <c r="A14145" t="s">
        <v>51345</v>
      </c>
      <c r="B14145" t="s">
        <v>51346</v>
      </c>
      <c r="C14145" t="s">
        <v>51347</v>
      </c>
      <c r="D14145" t="s">
        <v>51348</v>
      </c>
      <c r="E14145" t="s">
        <v>14</v>
      </c>
      <c r="F14145" t="s">
        <v>21</v>
      </c>
      <c r="G14145" t="s">
        <v>59</v>
      </c>
      <c r="H14145" t="s">
        <v>60</v>
      </c>
      <c r="I14145" t="s">
        <v>269</v>
      </c>
      <c r="J14145" s="1">
        <v>40919</v>
      </c>
      <c r="K14145" t="b">
        <f>IFERROR(VLOOKUP(F14145,english_mapping!A:B,2,FALSE),"NA")</f>
        <v>1</v>
      </c>
      <c r="L14145" t="str">
        <f t="shared" si="220"/>
        <v>Artificial Intelligence</v>
      </c>
    </row>
    <row r="14146" spans="1:12" x14ac:dyDescent="0.25">
      <c r="A14146" t="s">
        <v>51349</v>
      </c>
      <c r="B14146" t="s">
        <v>51350</v>
      </c>
      <c r="C14146" t="s">
        <v>51351</v>
      </c>
      <c r="D14146" t="s">
        <v>51352</v>
      </c>
      <c r="E14146" t="s">
        <v>205</v>
      </c>
      <c r="F14146" t="s">
        <v>21</v>
      </c>
      <c r="G14146" t="s">
        <v>59</v>
      </c>
      <c r="H14146" t="s">
        <v>90</v>
      </c>
      <c r="I14146" t="s">
        <v>90</v>
      </c>
      <c r="J14146" s="1">
        <v>39818</v>
      </c>
      <c r="K14146" t="b">
        <f>IFERROR(VLOOKUP(F14146,english_mapping!A:B,2,FALSE),"NA")</f>
        <v>1</v>
      </c>
      <c r="L14146" t="str">
        <f t="shared" si="220"/>
        <v>Blogging Platforms</v>
      </c>
    </row>
    <row r="14147" spans="1:12" x14ac:dyDescent="0.25">
      <c r="A14147" t="s">
        <v>51353</v>
      </c>
      <c r="B14147" t="s">
        <v>51354</v>
      </c>
      <c r="C14147" t="s">
        <v>51355</v>
      </c>
      <c r="D14147" t="s">
        <v>2381</v>
      </c>
      <c r="E14147" t="s">
        <v>14</v>
      </c>
      <c r="F14147" t="s">
        <v>15</v>
      </c>
      <c r="G14147">
        <v>16</v>
      </c>
      <c r="H14147" t="s">
        <v>16</v>
      </c>
      <c r="I14147" t="s">
        <v>16</v>
      </c>
      <c r="K14147" t="b">
        <f>IFERROR(VLOOKUP(F14147,english_mapping!A:B,2,FALSE),"NA")</f>
        <v>1</v>
      </c>
      <c r="L14147" t="str">
        <f t="shared" si="220"/>
        <v>Consulting</v>
      </c>
    </row>
    <row r="14148" spans="1:12" x14ac:dyDescent="0.25">
      <c r="A14148" t="s">
        <v>51356</v>
      </c>
      <c r="B14148" t="s">
        <v>51357</v>
      </c>
      <c r="C14148" t="s">
        <v>51358</v>
      </c>
      <c r="D14148" t="s">
        <v>51359</v>
      </c>
      <c r="E14148" t="s">
        <v>14</v>
      </c>
      <c r="F14148" t="s">
        <v>649</v>
      </c>
      <c r="G14148">
        <v>7</v>
      </c>
      <c r="H14148" t="s">
        <v>948</v>
      </c>
      <c r="I14148" t="s">
        <v>948</v>
      </c>
      <c r="J14148" s="1">
        <v>38355</v>
      </c>
      <c r="K14148" t="b">
        <f>IFERROR(VLOOKUP(F14148,english_mapping!A:B,2,FALSE),"NA")</f>
        <v>1</v>
      </c>
      <c r="L14148" t="str">
        <f t="shared" ref="L14148:L14211" si="221">IFERROR(LEFT(D14148,(FIND("|",D14148))-1),D14148)</f>
        <v>Mobile</v>
      </c>
    </row>
    <row r="14149" spans="1:12" x14ac:dyDescent="0.25">
      <c r="A14149" t="s">
        <v>51360</v>
      </c>
      <c r="B14149" t="s">
        <v>51361</v>
      </c>
      <c r="C14149" t="s">
        <v>51362</v>
      </c>
      <c r="D14149" t="s">
        <v>65</v>
      </c>
      <c r="E14149" t="s">
        <v>14</v>
      </c>
      <c r="F14149" t="s">
        <v>4070</v>
      </c>
      <c r="G14149">
        <v>3</v>
      </c>
      <c r="H14149" t="s">
        <v>2426</v>
      </c>
      <c r="I14149" t="s">
        <v>4071</v>
      </c>
      <c r="J14149" s="1">
        <v>40911</v>
      </c>
      <c r="K14149" t="b">
        <f>IFERROR(VLOOKUP(F14149,english_mapping!A:B,2,FALSE),"NA")</f>
        <v>0</v>
      </c>
      <c r="L14149" t="str">
        <f t="shared" si="221"/>
        <v>Mobile</v>
      </c>
    </row>
    <row r="14150" spans="1:12" x14ac:dyDescent="0.25">
      <c r="A14150" t="s">
        <v>51363</v>
      </c>
      <c r="B14150" t="s">
        <v>51364</v>
      </c>
      <c r="C14150" t="s">
        <v>51365</v>
      </c>
      <c r="D14150" t="s">
        <v>51366</v>
      </c>
      <c r="E14150" t="s">
        <v>14</v>
      </c>
      <c r="F14150" t="s">
        <v>21</v>
      </c>
      <c r="G14150" t="s">
        <v>101</v>
      </c>
      <c r="H14150" t="s">
        <v>102</v>
      </c>
      <c r="I14150" t="s">
        <v>103</v>
      </c>
      <c r="J14150" s="1">
        <v>40546</v>
      </c>
      <c r="K14150" t="b">
        <f>IFERROR(VLOOKUP(F14150,english_mapping!A:B,2,FALSE),"NA")</f>
        <v>1</v>
      </c>
      <c r="L14150" t="str">
        <f t="shared" si="221"/>
        <v>Distribution</v>
      </c>
    </row>
    <row r="14151" spans="1:12" x14ac:dyDescent="0.25">
      <c r="A14151" t="s">
        <v>51367</v>
      </c>
      <c r="B14151" t="s">
        <v>51368</v>
      </c>
      <c r="C14151" t="s">
        <v>51369</v>
      </c>
      <c r="D14151" t="s">
        <v>65</v>
      </c>
      <c r="E14151" t="s">
        <v>205</v>
      </c>
      <c r="F14151" t="s">
        <v>21</v>
      </c>
      <c r="G14151" t="s">
        <v>59</v>
      </c>
      <c r="H14151" t="s">
        <v>60</v>
      </c>
      <c r="I14151" t="s">
        <v>66</v>
      </c>
      <c r="J14151" s="1">
        <v>41161</v>
      </c>
      <c r="K14151" t="b">
        <f>IFERROR(VLOOKUP(F14151,english_mapping!A:B,2,FALSE),"NA")</f>
        <v>1</v>
      </c>
      <c r="L14151" t="str">
        <f t="shared" si="221"/>
        <v>Mobile</v>
      </c>
    </row>
    <row r="14152" spans="1:12" x14ac:dyDescent="0.25">
      <c r="A14152" t="s">
        <v>51370</v>
      </c>
      <c r="B14152" t="s">
        <v>51371</v>
      </c>
      <c r="C14152" t="s">
        <v>51372</v>
      </c>
      <c r="D14152" t="s">
        <v>51373</v>
      </c>
      <c r="E14152" t="s">
        <v>14</v>
      </c>
      <c r="F14152" t="s">
        <v>1401</v>
      </c>
      <c r="G14152">
        <v>5</v>
      </c>
      <c r="H14152" t="s">
        <v>1402</v>
      </c>
      <c r="I14152" t="s">
        <v>1402</v>
      </c>
      <c r="J14152" s="1">
        <v>41285</v>
      </c>
      <c r="K14152" t="b">
        <f>IFERROR(VLOOKUP(F14152,english_mapping!A:B,2,FALSE),"NA")</f>
        <v>0</v>
      </c>
      <c r="L14152" t="str">
        <f t="shared" si="221"/>
        <v>Home Automation</v>
      </c>
    </row>
    <row r="14153" spans="1:12" x14ac:dyDescent="0.25">
      <c r="A14153" t="s">
        <v>51374</v>
      </c>
      <c r="B14153" t="s">
        <v>51375</v>
      </c>
      <c r="C14153" t="s">
        <v>51376</v>
      </c>
      <c r="D14153" t="s">
        <v>51377</v>
      </c>
      <c r="E14153" t="s">
        <v>14</v>
      </c>
      <c r="F14153" t="s">
        <v>15</v>
      </c>
      <c r="G14153">
        <v>19</v>
      </c>
      <c r="H14153" t="s">
        <v>479</v>
      </c>
      <c r="I14153" t="s">
        <v>479</v>
      </c>
      <c r="J14153" s="1">
        <v>40909</v>
      </c>
      <c r="K14153" t="b">
        <f>IFERROR(VLOOKUP(F14153,english_mapping!A:B,2,FALSE),"NA")</f>
        <v>1</v>
      </c>
      <c r="L14153" t="str">
        <f t="shared" si="221"/>
        <v>Information Technology</v>
      </c>
    </row>
    <row r="14154" spans="1:12" x14ac:dyDescent="0.25">
      <c r="A14154" t="s">
        <v>51378</v>
      </c>
      <c r="B14154" t="s">
        <v>51379</v>
      </c>
      <c r="C14154" t="s">
        <v>51380</v>
      </c>
      <c r="E14154" t="s">
        <v>14</v>
      </c>
      <c r="F14154" t="s">
        <v>21</v>
      </c>
      <c r="G14154" t="s">
        <v>138</v>
      </c>
      <c r="H14154" t="s">
        <v>139</v>
      </c>
      <c r="I14154" t="s">
        <v>139</v>
      </c>
      <c r="K14154" t="b">
        <f>IFERROR(VLOOKUP(F14154,english_mapping!A:B,2,FALSE),"NA")</f>
        <v>1</v>
      </c>
      <c r="L14154">
        <f t="shared" si="221"/>
        <v>0</v>
      </c>
    </row>
    <row r="14155" spans="1:12" x14ac:dyDescent="0.25">
      <c r="A14155" t="s">
        <v>51381</v>
      </c>
      <c r="B14155" t="s">
        <v>51382</v>
      </c>
      <c r="C14155" t="s">
        <v>51383</v>
      </c>
      <c r="D14155" t="s">
        <v>51</v>
      </c>
      <c r="E14155" t="s">
        <v>14</v>
      </c>
      <c r="F14155" t="s">
        <v>52</v>
      </c>
      <c r="G14155" t="s">
        <v>16910</v>
      </c>
      <c r="H14155" t="s">
        <v>16911</v>
      </c>
      <c r="I14155" t="s">
        <v>16911</v>
      </c>
      <c r="J14155" s="1">
        <v>40544</v>
      </c>
      <c r="K14155" t="b">
        <f>IFERROR(VLOOKUP(F14155,english_mapping!A:B,2,FALSE),"NA")</f>
        <v>1</v>
      </c>
      <c r="L14155" t="str">
        <f t="shared" si="221"/>
        <v>Biotechnology</v>
      </c>
    </row>
    <row r="14156" spans="1:12" x14ac:dyDescent="0.25">
      <c r="A14156" t="s">
        <v>51384</v>
      </c>
      <c r="B14156" t="s">
        <v>51385</v>
      </c>
      <c r="C14156" t="s">
        <v>51386</v>
      </c>
      <c r="D14156" t="s">
        <v>51387</v>
      </c>
      <c r="E14156" t="s">
        <v>14</v>
      </c>
      <c r="F14156" t="s">
        <v>1087</v>
      </c>
      <c r="G14156">
        <v>2</v>
      </c>
      <c r="H14156" t="s">
        <v>1737</v>
      </c>
      <c r="I14156" t="s">
        <v>51388</v>
      </c>
      <c r="J14156" t="s">
        <v>10423</v>
      </c>
      <c r="K14156" t="b">
        <f>IFERROR(VLOOKUP(F14156,english_mapping!A:B,2,FALSE),"NA")</f>
        <v>0</v>
      </c>
      <c r="L14156" t="str">
        <f t="shared" si="221"/>
        <v>Apps</v>
      </c>
    </row>
    <row r="14157" spans="1:12" x14ac:dyDescent="0.25">
      <c r="A14157" t="s">
        <v>51389</v>
      </c>
      <c r="B14157" t="s">
        <v>51390</v>
      </c>
      <c r="C14157" t="s">
        <v>51391</v>
      </c>
      <c r="D14157" t="s">
        <v>51392</v>
      </c>
      <c r="E14157" t="s">
        <v>14</v>
      </c>
      <c r="J14157" s="1">
        <v>42194</v>
      </c>
      <c r="K14157" t="str">
        <f>IFERROR(VLOOKUP(F14157,english_mapping!A:B,2,FALSE),"NA")</f>
        <v>NA</v>
      </c>
      <c r="L14157" t="str">
        <f t="shared" si="221"/>
        <v>Apps</v>
      </c>
    </row>
    <row r="14158" spans="1:12" x14ac:dyDescent="0.25">
      <c r="A14158" t="s">
        <v>51393</v>
      </c>
      <c r="B14158" t="s">
        <v>51394</v>
      </c>
      <c r="C14158" t="s">
        <v>51395</v>
      </c>
      <c r="D14158" t="s">
        <v>51396</v>
      </c>
      <c r="E14158" t="s">
        <v>14</v>
      </c>
      <c r="F14158" t="s">
        <v>2175</v>
      </c>
      <c r="G14158">
        <v>13</v>
      </c>
      <c r="H14158" t="s">
        <v>2176</v>
      </c>
      <c r="I14158" t="s">
        <v>2177</v>
      </c>
      <c r="J14158" s="1">
        <v>41824</v>
      </c>
      <c r="K14158" t="b">
        <f>IFERROR(VLOOKUP(F14158,english_mapping!A:B,2,FALSE),"NA")</f>
        <v>0</v>
      </c>
      <c r="L14158" t="str">
        <f t="shared" si="221"/>
        <v>Corporate Wellness</v>
      </c>
    </row>
    <row r="14159" spans="1:12" x14ac:dyDescent="0.25">
      <c r="A14159" t="s">
        <v>51397</v>
      </c>
      <c r="B14159" t="s">
        <v>51398</v>
      </c>
      <c r="C14159" t="s">
        <v>51399</v>
      </c>
      <c r="D14159" t="s">
        <v>38</v>
      </c>
      <c r="E14159" t="s">
        <v>14</v>
      </c>
      <c r="F14159" t="s">
        <v>1087</v>
      </c>
      <c r="G14159">
        <v>15</v>
      </c>
      <c r="H14159" t="s">
        <v>1737</v>
      </c>
      <c r="I14159" t="s">
        <v>18601</v>
      </c>
      <c r="J14159" s="1">
        <v>39083</v>
      </c>
      <c r="K14159" t="b">
        <f>IFERROR(VLOOKUP(F14159,english_mapping!A:B,2,FALSE),"NA")</f>
        <v>0</v>
      </c>
      <c r="L14159" t="str">
        <f t="shared" si="221"/>
        <v>Software</v>
      </c>
    </row>
    <row r="14160" spans="1:12" x14ac:dyDescent="0.25">
      <c r="A14160" t="s">
        <v>51400</v>
      </c>
      <c r="B14160" t="s">
        <v>51401</v>
      </c>
      <c r="C14160" t="s">
        <v>51402</v>
      </c>
      <c r="D14160" t="s">
        <v>51403</v>
      </c>
      <c r="E14160" t="s">
        <v>109</v>
      </c>
      <c r="F14160" t="s">
        <v>21</v>
      </c>
      <c r="G14160" t="s">
        <v>59</v>
      </c>
      <c r="H14160" t="s">
        <v>60</v>
      </c>
      <c r="I14160" t="s">
        <v>61</v>
      </c>
      <c r="J14160" t="s">
        <v>51404</v>
      </c>
      <c r="K14160" t="b">
        <f>IFERROR(VLOOKUP(F14160,english_mapping!A:B,2,FALSE),"NA")</f>
        <v>1</v>
      </c>
      <c r="L14160" t="str">
        <f t="shared" si="221"/>
        <v>Blogging Platforms</v>
      </c>
    </row>
    <row r="14161" spans="1:12" x14ac:dyDescent="0.25">
      <c r="A14161" t="s">
        <v>51405</v>
      </c>
      <c r="B14161" t="s">
        <v>51406</v>
      </c>
      <c r="D14161" t="s">
        <v>51407</v>
      </c>
      <c r="E14161" t="s">
        <v>14</v>
      </c>
      <c r="F14161" t="s">
        <v>5036</v>
      </c>
      <c r="G14161">
        <v>9</v>
      </c>
      <c r="H14161" t="s">
        <v>7532</v>
      </c>
      <c r="I14161" t="s">
        <v>7532</v>
      </c>
      <c r="J14161" s="1">
        <v>40918</v>
      </c>
      <c r="K14161" t="b">
        <f>IFERROR(VLOOKUP(F14161,english_mapping!A:B,2,FALSE),"NA")</f>
        <v>0</v>
      </c>
      <c r="L14161" t="str">
        <f t="shared" si="221"/>
        <v>Diabetes</v>
      </c>
    </row>
    <row r="14162" spans="1:12" x14ac:dyDescent="0.25">
      <c r="A14162" t="s">
        <v>51408</v>
      </c>
      <c r="B14162" t="s">
        <v>51409</v>
      </c>
      <c r="C14162" t="s">
        <v>51410</v>
      </c>
      <c r="D14162" t="s">
        <v>32</v>
      </c>
      <c r="E14162" t="s">
        <v>109</v>
      </c>
      <c r="F14162" t="s">
        <v>21</v>
      </c>
      <c r="G14162" t="s">
        <v>59</v>
      </c>
      <c r="H14162" t="s">
        <v>60</v>
      </c>
      <c r="I14162" t="s">
        <v>66</v>
      </c>
      <c r="J14162" s="1">
        <v>40179</v>
      </c>
      <c r="K14162" t="b">
        <f>IFERROR(VLOOKUP(F14162,english_mapping!A:B,2,FALSE),"NA")</f>
        <v>1</v>
      </c>
      <c r="L14162" t="str">
        <f t="shared" si="221"/>
        <v>Curated Web</v>
      </c>
    </row>
    <row r="14163" spans="1:12" x14ac:dyDescent="0.25">
      <c r="A14163" t="s">
        <v>51411</v>
      </c>
      <c r="B14163" t="s">
        <v>51409</v>
      </c>
      <c r="C14163" t="s">
        <v>51412</v>
      </c>
      <c r="D14163" t="s">
        <v>51</v>
      </c>
      <c r="E14163" t="s">
        <v>14</v>
      </c>
      <c r="F14163" t="s">
        <v>21</v>
      </c>
      <c r="G14163" t="s">
        <v>59</v>
      </c>
      <c r="H14163" t="s">
        <v>1249</v>
      </c>
      <c r="I14163" t="s">
        <v>1249</v>
      </c>
      <c r="J14163" s="1">
        <v>40179</v>
      </c>
      <c r="K14163" t="b">
        <f>IFERROR(VLOOKUP(F14163,english_mapping!A:B,2,FALSE),"NA")</f>
        <v>1</v>
      </c>
      <c r="L14163" t="str">
        <f t="shared" si="221"/>
        <v>Biotechnology</v>
      </c>
    </row>
    <row r="14164" spans="1:12" x14ac:dyDescent="0.25">
      <c r="A14164" t="s">
        <v>51413</v>
      </c>
      <c r="B14164" t="s">
        <v>51414</v>
      </c>
      <c r="C14164" t="s">
        <v>51415</v>
      </c>
      <c r="D14164" t="s">
        <v>51416</v>
      </c>
      <c r="E14164" t="s">
        <v>14</v>
      </c>
      <c r="K14164" t="str">
        <f>IFERROR(VLOOKUP(F14164,english_mapping!A:B,2,FALSE),"NA")</f>
        <v>NA</v>
      </c>
      <c r="L14164" t="str">
        <f t="shared" si="221"/>
        <v>Reviews and Recommendations</v>
      </c>
    </row>
    <row r="14165" spans="1:12" x14ac:dyDescent="0.25">
      <c r="A14165" t="s">
        <v>51417</v>
      </c>
      <c r="B14165" t="s">
        <v>51418</v>
      </c>
      <c r="D14165" t="s">
        <v>51419</v>
      </c>
      <c r="E14165" t="s">
        <v>14</v>
      </c>
      <c r="F14165" t="s">
        <v>21</v>
      </c>
      <c r="G14165" t="s">
        <v>4078</v>
      </c>
      <c r="H14165" t="s">
        <v>4079</v>
      </c>
      <c r="I14165" t="s">
        <v>4080</v>
      </c>
      <c r="K14165" t="b">
        <f>IFERROR(VLOOKUP(F14165,english_mapping!A:B,2,FALSE),"NA")</f>
        <v>1</v>
      </c>
      <c r="L14165" t="str">
        <f t="shared" si="221"/>
        <v>Innovation Engineering</v>
      </c>
    </row>
    <row r="14166" spans="1:12" x14ac:dyDescent="0.25">
      <c r="A14166" t="s">
        <v>51420</v>
      </c>
      <c r="B14166" t="s">
        <v>51421</v>
      </c>
      <c r="C14166" t="s">
        <v>51422</v>
      </c>
      <c r="D14166" t="s">
        <v>123</v>
      </c>
      <c r="E14166" t="s">
        <v>14</v>
      </c>
      <c r="F14166" t="s">
        <v>15</v>
      </c>
      <c r="G14166">
        <v>7</v>
      </c>
      <c r="H14166" t="s">
        <v>684</v>
      </c>
      <c r="I14166" t="s">
        <v>684</v>
      </c>
      <c r="J14166" s="1">
        <v>41275</v>
      </c>
      <c r="K14166" t="b">
        <f>IFERROR(VLOOKUP(F14166,english_mapping!A:B,2,FALSE),"NA")</f>
        <v>1</v>
      </c>
      <c r="L14166" t="str">
        <f t="shared" si="221"/>
        <v>Education</v>
      </c>
    </row>
    <row r="14167" spans="1:12" x14ac:dyDescent="0.25">
      <c r="A14167" t="s">
        <v>51423</v>
      </c>
      <c r="B14167" t="s">
        <v>51424</v>
      </c>
      <c r="C14167" t="s">
        <v>51425</v>
      </c>
      <c r="D14167" t="s">
        <v>1409</v>
      </c>
      <c r="E14167" t="s">
        <v>14</v>
      </c>
      <c r="F14167" t="s">
        <v>124</v>
      </c>
      <c r="G14167" t="s">
        <v>125</v>
      </c>
      <c r="H14167" t="s">
        <v>126</v>
      </c>
      <c r="I14167" t="s">
        <v>126</v>
      </c>
      <c r="K14167" t="b">
        <f>IFERROR(VLOOKUP(F14167,english_mapping!A:B,2,FALSE),"NA")</f>
        <v>1</v>
      </c>
      <c r="L14167" t="str">
        <f t="shared" si="221"/>
        <v>Music</v>
      </c>
    </row>
    <row r="14168" spans="1:12" x14ac:dyDescent="0.25">
      <c r="A14168" t="s">
        <v>51426</v>
      </c>
      <c r="B14168" t="s">
        <v>51427</v>
      </c>
      <c r="C14168" t="s">
        <v>51428</v>
      </c>
      <c r="D14168" t="s">
        <v>51429</v>
      </c>
      <c r="E14168" t="s">
        <v>14</v>
      </c>
      <c r="F14168" t="s">
        <v>21</v>
      </c>
      <c r="G14168" t="s">
        <v>154</v>
      </c>
      <c r="H14168" t="s">
        <v>242</v>
      </c>
      <c r="I14168" t="s">
        <v>242</v>
      </c>
      <c r="J14168" t="s">
        <v>4245</v>
      </c>
      <c r="K14168" t="b">
        <f>IFERROR(VLOOKUP(F14168,english_mapping!A:B,2,FALSE),"NA")</f>
        <v>1</v>
      </c>
      <c r="L14168" t="str">
        <f t="shared" si="221"/>
        <v>Collaboration</v>
      </c>
    </row>
    <row r="14169" spans="1:12" x14ac:dyDescent="0.25">
      <c r="A14169" t="s">
        <v>51430</v>
      </c>
      <c r="B14169" t="s">
        <v>51431</v>
      </c>
      <c r="C14169" t="s">
        <v>51432</v>
      </c>
      <c r="D14169" t="s">
        <v>51433</v>
      </c>
      <c r="E14169" t="s">
        <v>14</v>
      </c>
      <c r="F14169" t="s">
        <v>21</v>
      </c>
      <c r="G14169" t="s">
        <v>59</v>
      </c>
      <c r="H14169" t="s">
        <v>60</v>
      </c>
      <c r="I14169" t="s">
        <v>66</v>
      </c>
      <c r="J14169" s="1">
        <v>41275</v>
      </c>
      <c r="K14169" t="b">
        <f>IFERROR(VLOOKUP(F14169,english_mapping!A:B,2,FALSE),"NA")</f>
        <v>1</v>
      </c>
      <c r="L14169" t="str">
        <f t="shared" si="221"/>
        <v>Curated Web</v>
      </c>
    </row>
    <row r="14170" spans="1:12" x14ac:dyDescent="0.25">
      <c r="A14170" t="s">
        <v>51434</v>
      </c>
      <c r="B14170" t="s">
        <v>51435</v>
      </c>
      <c r="D14170" t="s">
        <v>5405</v>
      </c>
      <c r="E14170" t="s">
        <v>14</v>
      </c>
      <c r="F14170" t="s">
        <v>21</v>
      </c>
      <c r="G14170" t="s">
        <v>379</v>
      </c>
      <c r="H14170" t="s">
        <v>4653</v>
      </c>
      <c r="I14170" t="s">
        <v>4653</v>
      </c>
      <c r="K14170" t="b">
        <f>IFERROR(VLOOKUP(F14170,english_mapping!A:B,2,FALSE),"NA")</f>
        <v>1</v>
      </c>
      <c r="L14170" t="str">
        <f t="shared" si="221"/>
        <v>Health and Wellness</v>
      </c>
    </row>
    <row r="14171" spans="1:12" x14ac:dyDescent="0.25">
      <c r="A14171" t="s">
        <v>51436</v>
      </c>
      <c r="B14171" t="s">
        <v>51437</v>
      </c>
      <c r="C14171" t="s">
        <v>51438</v>
      </c>
      <c r="D14171" t="s">
        <v>51439</v>
      </c>
      <c r="E14171" t="s">
        <v>14</v>
      </c>
      <c r="F14171" t="s">
        <v>21</v>
      </c>
      <c r="G14171" t="s">
        <v>59</v>
      </c>
      <c r="H14171" t="s">
        <v>513</v>
      </c>
      <c r="I14171" t="s">
        <v>51440</v>
      </c>
      <c r="J14171" s="1">
        <v>40552</v>
      </c>
      <c r="K14171" t="b">
        <f>IFERROR(VLOOKUP(F14171,english_mapping!A:B,2,FALSE),"NA")</f>
        <v>1</v>
      </c>
      <c r="L14171" t="str">
        <f t="shared" si="221"/>
        <v>Entertainment</v>
      </c>
    </row>
    <row r="14172" spans="1:12" x14ac:dyDescent="0.25">
      <c r="A14172" t="s">
        <v>51441</v>
      </c>
      <c r="B14172" t="s">
        <v>51442</v>
      </c>
      <c r="C14172" t="s">
        <v>51443</v>
      </c>
      <c r="D14172" t="s">
        <v>1416</v>
      </c>
      <c r="E14172" t="s">
        <v>701</v>
      </c>
      <c r="F14172" t="s">
        <v>21</v>
      </c>
      <c r="G14172" t="s">
        <v>131</v>
      </c>
      <c r="H14172" t="s">
        <v>132</v>
      </c>
      <c r="I14172" t="s">
        <v>48777</v>
      </c>
      <c r="K14172" t="b">
        <f>IFERROR(VLOOKUP(F14172,english_mapping!A:B,2,FALSE),"NA")</f>
        <v>1</v>
      </c>
      <c r="L14172" t="str">
        <f t="shared" si="221"/>
        <v>Semiconductors</v>
      </c>
    </row>
    <row r="14173" spans="1:12" x14ac:dyDescent="0.25">
      <c r="A14173" t="s">
        <v>51444</v>
      </c>
      <c r="B14173" t="s">
        <v>51445</v>
      </c>
      <c r="C14173" t="s">
        <v>51446</v>
      </c>
      <c r="D14173" t="s">
        <v>51447</v>
      </c>
      <c r="E14173" t="s">
        <v>14</v>
      </c>
      <c r="F14173" t="s">
        <v>71</v>
      </c>
      <c r="G14173">
        <v>12</v>
      </c>
      <c r="H14173" t="s">
        <v>72</v>
      </c>
      <c r="I14173" t="s">
        <v>72</v>
      </c>
      <c r="K14173" t="b">
        <f>IFERROR(VLOOKUP(F14173,english_mapping!A:B,2,FALSE),"NA")</f>
        <v>0</v>
      </c>
      <c r="L14173" t="str">
        <f t="shared" si="221"/>
        <v>Data Visualization</v>
      </c>
    </row>
    <row r="14174" spans="1:12" x14ac:dyDescent="0.25">
      <c r="A14174" t="s">
        <v>51448</v>
      </c>
      <c r="B14174" t="s">
        <v>51449</v>
      </c>
      <c r="C14174" t="s">
        <v>51450</v>
      </c>
      <c r="D14174" t="s">
        <v>130</v>
      </c>
      <c r="E14174" t="s">
        <v>205</v>
      </c>
      <c r="F14174" t="s">
        <v>21</v>
      </c>
      <c r="G14174" t="s">
        <v>59</v>
      </c>
      <c r="H14174" t="s">
        <v>60</v>
      </c>
      <c r="I14174" t="s">
        <v>1005</v>
      </c>
      <c r="J14174" s="1">
        <v>38353</v>
      </c>
      <c r="K14174" t="b">
        <f>IFERROR(VLOOKUP(F14174,english_mapping!A:B,2,FALSE),"NA")</f>
        <v>1</v>
      </c>
      <c r="L14174" t="str">
        <f t="shared" si="221"/>
        <v>Search</v>
      </c>
    </row>
    <row r="14175" spans="1:12" x14ac:dyDescent="0.25">
      <c r="A14175" t="s">
        <v>51451</v>
      </c>
      <c r="B14175" t="s">
        <v>51452</v>
      </c>
      <c r="C14175" t="s">
        <v>51453</v>
      </c>
      <c r="D14175" t="s">
        <v>51454</v>
      </c>
      <c r="E14175" t="s">
        <v>14</v>
      </c>
      <c r="F14175" t="s">
        <v>21</v>
      </c>
      <c r="G14175" t="s">
        <v>59</v>
      </c>
      <c r="H14175" t="s">
        <v>987</v>
      </c>
      <c r="I14175" t="s">
        <v>2289</v>
      </c>
      <c r="J14175" s="1">
        <v>40179</v>
      </c>
      <c r="K14175" t="b">
        <f>IFERROR(VLOOKUP(F14175,english_mapping!A:B,2,FALSE),"NA")</f>
        <v>1</v>
      </c>
      <c r="L14175" t="str">
        <f t="shared" si="221"/>
        <v>Big Data</v>
      </c>
    </row>
    <row r="14176" spans="1:12" x14ac:dyDescent="0.25">
      <c r="A14176" t="s">
        <v>51455</v>
      </c>
      <c r="B14176" t="s">
        <v>51456</v>
      </c>
      <c r="C14176" t="s">
        <v>51457</v>
      </c>
      <c r="D14176" t="s">
        <v>51458</v>
      </c>
      <c r="E14176" t="s">
        <v>14</v>
      </c>
      <c r="F14176" t="s">
        <v>21</v>
      </c>
      <c r="G14176" t="s">
        <v>94</v>
      </c>
      <c r="H14176" t="s">
        <v>95</v>
      </c>
      <c r="I14176" t="s">
        <v>3052</v>
      </c>
      <c r="J14176" s="1">
        <v>40544</v>
      </c>
      <c r="K14176" t="b">
        <f>IFERROR(VLOOKUP(F14176,english_mapping!A:B,2,FALSE),"NA")</f>
        <v>1</v>
      </c>
      <c r="L14176" t="str">
        <f t="shared" si="221"/>
        <v>Curated Web</v>
      </c>
    </row>
    <row r="14177" spans="1:12" x14ac:dyDescent="0.25">
      <c r="A14177" t="s">
        <v>51459</v>
      </c>
      <c r="B14177" t="s">
        <v>51460</v>
      </c>
      <c r="C14177" t="s">
        <v>51461</v>
      </c>
      <c r="D14177" t="s">
        <v>51462</v>
      </c>
      <c r="E14177" t="s">
        <v>14</v>
      </c>
      <c r="F14177" t="s">
        <v>21</v>
      </c>
      <c r="G14177" t="s">
        <v>59</v>
      </c>
      <c r="H14177" t="s">
        <v>90</v>
      </c>
      <c r="I14177" t="s">
        <v>5309</v>
      </c>
      <c r="J14177" s="1">
        <v>42005</v>
      </c>
      <c r="K14177" t="b">
        <f>IFERROR(VLOOKUP(F14177,english_mapping!A:B,2,FALSE),"NA")</f>
        <v>1</v>
      </c>
      <c r="L14177" t="str">
        <f t="shared" si="221"/>
        <v>Cyber Security</v>
      </c>
    </row>
    <row r="14178" spans="1:12" x14ac:dyDescent="0.25">
      <c r="A14178" t="s">
        <v>51463</v>
      </c>
      <c r="B14178" t="s">
        <v>51464</v>
      </c>
      <c r="E14178" t="s">
        <v>205</v>
      </c>
      <c r="J14178" s="1">
        <v>41923</v>
      </c>
      <c r="K14178" t="str">
        <f>IFERROR(VLOOKUP(F14178,english_mapping!A:B,2,FALSE),"NA")</f>
        <v>NA</v>
      </c>
      <c r="L14178">
        <f t="shared" si="221"/>
        <v>0</v>
      </c>
    </row>
    <row r="14179" spans="1:12" x14ac:dyDescent="0.25">
      <c r="A14179" t="s">
        <v>51465</v>
      </c>
      <c r="B14179" t="s">
        <v>51466</v>
      </c>
      <c r="C14179" t="s">
        <v>51467</v>
      </c>
      <c r="D14179" t="s">
        <v>51468</v>
      </c>
      <c r="E14179" t="s">
        <v>14</v>
      </c>
      <c r="J14179" s="1">
        <v>40909</v>
      </c>
      <c r="K14179" t="str">
        <f>IFERROR(VLOOKUP(F14179,english_mapping!A:B,2,FALSE),"NA")</f>
        <v>NA</v>
      </c>
      <c r="L14179" t="str">
        <f t="shared" si="221"/>
        <v>Hospitality</v>
      </c>
    </row>
    <row r="14180" spans="1:12" x14ac:dyDescent="0.25">
      <c r="A14180" t="s">
        <v>51469</v>
      </c>
      <c r="B14180" t="s">
        <v>51470</v>
      </c>
      <c r="C14180" t="s">
        <v>51471</v>
      </c>
      <c r="D14180" t="s">
        <v>755</v>
      </c>
      <c r="E14180" t="s">
        <v>14</v>
      </c>
      <c r="F14180" t="s">
        <v>124</v>
      </c>
      <c r="G14180" t="s">
        <v>51472</v>
      </c>
      <c r="H14180" t="s">
        <v>51473</v>
      </c>
      <c r="I14180" t="s">
        <v>51473</v>
      </c>
      <c r="J14180" s="1">
        <v>9498</v>
      </c>
      <c r="K14180" t="b">
        <f>IFERROR(VLOOKUP(F14180,english_mapping!A:B,2,FALSE),"NA")</f>
        <v>1</v>
      </c>
      <c r="L14180" t="str">
        <f t="shared" si="221"/>
        <v>Hardware + Software</v>
      </c>
    </row>
    <row r="14181" spans="1:12" x14ac:dyDescent="0.25">
      <c r="A14181" t="s">
        <v>51474</v>
      </c>
      <c r="B14181" t="s">
        <v>51475</v>
      </c>
      <c r="D14181" t="s">
        <v>178</v>
      </c>
      <c r="E14181" t="s">
        <v>14</v>
      </c>
      <c r="F14181" t="s">
        <v>21</v>
      </c>
      <c r="G14181" t="s">
        <v>138</v>
      </c>
      <c r="H14181" t="s">
        <v>1191</v>
      </c>
      <c r="I14181" t="s">
        <v>51476</v>
      </c>
      <c r="J14181" t="s">
        <v>13325</v>
      </c>
      <c r="K14181" t="b">
        <f>IFERROR(VLOOKUP(F14181,english_mapping!A:B,2,FALSE),"NA")</f>
        <v>1</v>
      </c>
      <c r="L14181" t="str">
        <f t="shared" si="221"/>
        <v>Hospitality</v>
      </c>
    </row>
    <row r="14182" spans="1:12" x14ac:dyDescent="0.25">
      <c r="A14182" t="s">
        <v>51477</v>
      </c>
      <c r="B14182" t="s">
        <v>51478</v>
      </c>
      <c r="C14182" t="s">
        <v>51479</v>
      </c>
      <c r="D14182" t="s">
        <v>51480</v>
      </c>
      <c r="E14182" t="s">
        <v>14</v>
      </c>
      <c r="F14182" t="s">
        <v>8906</v>
      </c>
      <c r="G14182">
        <v>15</v>
      </c>
      <c r="H14182" t="s">
        <v>8907</v>
      </c>
      <c r="I14182" t="s">
        <v>8907</v>
      </c>
      <c r="J14182" t="s">
        <v>8091</v>
      </c>
      <c r="K14182" t="b">
        <f>IFERROR(VLOOKUP(F14182,english_mapping!A:B,2,FALSE),"NA")</f>
        <v>0</v>
      </c>
      <c r="L14182" t="str">
        <f t="shared" si="221"/>
        <v>Mobile Payments</v>
      </c>
    </row>
    <row r="14183" spans="1:12" x14ac:dyDescent="0.25">
      <c r="A14183" t="s">
        <v>51481</v>
      </c>
      <c r="B14183" t="s">
        <v>51482</v>
      </c>
      <c r="C14183" t="s">
        <v>51483</v>
      </c>
      <c r="D14183" t="s">
        <v>7759</v>
      </c>
      <c r="E14183" t="s">
        <v>205</v>
      </c>
      <c r="F14183" t="s">
        <v>15</v>
      </c>
      <c r="G14183">
        <v>36</v>
      </c>
      <c r="H14183" t="s">
        <v>51484</v>
      </c>
      <c r="I14183" t="s">
        <v>51484</v>
      </c>
      <c r="J14183" s="1">
        <v>40179</v>
      </c>
      <c r="K14183" t="b">
        <f>IFERROR(VLOOKUP(F14183,english_mapping!A:B,2,FALSE),"NA")</f>
        <v>1</v>
      </c>
      <c r="L14183" t="str">
        <f t="shared" si="221"/>
        <v>Information Technology</v>
      </c>
    </row>
    <row r="14184" spans="1:12" x14ac:dyDescent="0.25">
      <c r="A14184" t="s">
        <v>51485</v>
      </c>
      <c r="B14184" t="s">
        <v>51486</v>
      </c>
      <c r="C14184" t="s">
        <v>51487</v>
      </c>
      <c r="D14184" t="s">
        <v>51488</v>
      </c>
      <c r="E14184" t="s">
        <v>14</v>
      </c>
      <c r="F14184" t="s">
        <v>21</v>
      </c>
      <c r="G14184" t="s">
        <v>5067</v>
      </c>
      <c r="H14184" t="s">
        <v>5068</v>
      </c>
      <c r="I14184" t="s">
        <v>5068</v>
      </c>
      <c r="K14184" t="b">
        <f>IFERROR(VLOOKUP(F14184,english_mapping!A:B,2,FALSE),"NA")</f>
        <v>1</v>
      </c>
      <c r="L14184" t="str">
        <f t="shared" si="221"/>
        <v>Apps</v>
      </c>
    </row>
    <row r="14185" spans="1:12" x14ac:dyDescent="0.25">
      <c r="A14185" t="s">
        <v>51489</v>
      </c>
      <c r="B14185" t="s">
        <v>51490</v>
      </c>
      <c r="C14185" t="s">
        <v>51491</v>
      </c>
      <c r="D14185" t="s">
        <v>51492</v>
      </c>
      <c r="E14185" t="s">
        <v>14</v>
      </c>
      <c r="F14185" t="s">
        <v>52</v>
      </c>
      <c r="G14185" t="s">
        <v>200</v>
      </c>
      <c r="H14185" t="s">
        <v>201</v>
      </c>
      <c r="I14185" t="s">
        <v>201</v>
      </c>
      <c r="J14185" t="s">
        <v>51493</v>
      </c>
      <c r="K14185" t="b">
        <f>IFERROR(VLOOKUP(F14185,english_mapping!A:B,2,FALSE),"NA")</f>
        <v>1</v>
      </c>
      <c r="L14185" t="str">
        <f t="shared" si="221"/>
        <v>Curated Web</v>
      </c>
    </row>
    <row r="14186" spans="1:12" x14ac:dyDescent="0.25">
      <c r="A14186" t="s">
        <v>51494</v>
      </c>
      <c r="B14186" t="s">
        <v>51495</v>
      </c>
      <c r="C14186" t="s">
        <v>51496</v>
      </c>
      <c r="D14186" t="s">
        <v>51497</v>
      </c>
      <c r="E14186" t="s">
        <v>14</v>
      </c>
      <c r="F14186" t="s">
        <v>21</v>
      </c>
      <c r="G14186" t="s">
        <v>101</v>
      </c>
      <c r="H14186" t="s">
        <v>102</v>
      </c>
      <c r="I14186" t="s">
        <v>103</v>
      </c>
      <c r="J14186" s="1">
        <v>41275</v>
      </c>
      <c r="K14186" t="b">
        <f>IFERROR(VLOOKUP(F14186,english_mapping!A:B,2,FALSE),"NA")</f>
        <v>1</v>
      </c>
      <c r="L14186" t="str">
        <f t="shared" si="221"/>
        <v>Art</v>
      </c>
    </row>
    <row r="14187" spans="1:12" x14ac:dyDescent="0.25">
      <c r="A14187" t="s">
        <v>51498</v>
      </c>
      <c r="B14187" t="s">
        <v>51499</v>
      </c>
      <c r="C14187" t="s">
        <v>51500</v>
      </c>
      <c r="D14187" t="s">
        <v>51501</v>
      </c>
      <c r="E14187" t="s">
        <v>205</v>
      </c>
      <c r="F14187" t="s">
        <v>21</v>
      </c>
      <c r="G14187" t="s">
        <v>59</v>
      </c>
      <c r="H14187" t="s">
        <v>4498</v>
      </c>
      <c r="I14187" t="s">
        <v>6055</v>
      </c>
      <c r="J14187" s="1">
        <v>40547</v>
      </c>
      <c r="K14187" t="b">
        <f>IFERROR(VLOOKUP(F14187,english_mapping!A:B,2,FALSE),"NA")</f>
        <v>1</v>
      </c>
      <c r="L14187" t="str">
        <f t="shared" si="221"/>
        <v>Cooking</v>
      </c>
    </row>
    <row r="14188" spans="1:12" x14ac:dyDescent="0.25">
      <c r="A14188" t="s">
        <v>51502</v>
      </c>
      <c r="B14188" t="s">
        <v>51503</v>
      </c>
      <c r="C14188" t="s">
        <v>51504</v>
      </c>
      <c r="D14188" t="s">
        <v>51505</v>
      </c>
      <c r="E14188" t="s">
        <v>14</v>
      </c>
      <c r="F14188" t="s">
        <v>15</v>
      </c>
      <c r="G14188">
        <v>16</v>
      </c>
      <c r="H14188" t="s">
        <v>16</v>
      </c>
      <c r="I14188" t="s">
        <v>16</v>
      </c>
      <c r="J14188" s="1">
        <v>41275</v>
      </c>
      <c r="K14188" t="b">
        <f>IFERROR(VLOOKUP(F14188,english_mapping!A:B,2,FALSE),"NA")</f>
        <v>1</v>
      </c>
      <c r="L14188" t="str">
        <f t="shared" si="221"/>
        <v>Digital Media</v>
      </c>
    </row>
    <row r="14189" spans="1:12" x14ac:dyDescent="0.25">
      <c r="A14189" t="s">
        <v>51506</v>
      </c>
      <c r="B14189" t="s">
        <v>51507</v>
      </c>
      <c r="C14189" t="s">
        <v>51508</v>
      </c>
      <c r="D14189" t="s">
        <v>51509</v>
      </c>
      <c r="E14189" t="s">
        <v>14</v>
      </c>
      <c r="F14189" t="s">
        <v>15</v>
      </c>
      <c r="G14189">
        <v>24</v>
      </c>
      <c r="H14189" t="s">
        <v>18549</v>
      </c>
      <c r="I14189" t="s">
        <v>18549</v>
      </c>
      <c r="J14189" s="1">
        <v>40920</v>
      </c>
      <c r="K14189" t="b">
        <f>IFERROR(VLOOKUP(F14189,english_mapping!A:B,2,FALSE),"NA")</f>
        <v>1</v>
      </c>
      <c r="L14189" t="str">
        <f t="shared" si="221"/>
        <v>Browser Extensions</v>
      </c>
    </row>
    <row r="14190" spans="1:12" x14ac:dyDescent="0.25">
      <c r="A14190" t="s">
        <v>51510</v>
      </c>
      <c r="B14190" t="s">
        <v>51511</v>
      </c>
      <c r="C14190" t="s">
        <v>51512</v>
      </c>
      <c r="D14190" t="s">
        <v>51513</v>
      </c>
      <c r="E14190" t="s">
        <v>14</v>
      </c>
      <c r="F14190" t="s">
        <v>220</v>
      </c>
      <c r="G14190">
        <v>7</v>
      </c>
      <c r="H14190" t="s">
        <v>292</v>
      </c>
      <c r="I14190" t="s">
        <v>292</v>
      </c>
      <c r="J14190" s="1">
        <v>40544</v>
      </c>
      <c r="K14190" t="b">
        <f>IFERROR(VLOOKUP(F14190,english_mapping!A:B,2,FALSE),"NA")</f>
        <v>1</v>
      </c>
      <c r="L14190" t="str">
        <f t="shared" si="221"/>
        <v>Analytics</v>
      </c>
    </row>
    <row r="14191" spans="1:12" x14ac:dyDescent="0.25">
      <c r="A14191" t="s">
        <v>51514</v>
      </c>
      <c r="B14191" t="s">
        <v>51515</v>
      </c>
      <c r="E14191" t="s">
        <v>205</v>
      </c>
      <c r="K14191" t="str">
        <f>IFERROR(VLOOKUP(F14191,english_mapping!A:B,2,FALSE),"NA")</f>
        <v>NA</v>
      </c>
      <c r="L14191">
        <f t="shared" si="221"/>
        <v>0</v>
      </c>
    </row>
    <row r="14192" spans="1:12" x14ac:dyDescent="0.25">
      <c r="A14192" t="s">
        <v>51516</v>
      </c>
      <c r="B14192" t="s">
        <v>51517</v>
      </c>
      <c r="C14192" t="s">
        <v>51518</v>
      </c>
      <c r="D14192" t="s">
        <v>51519</v>
      </c>
      <c r="E14192" t="s">
        <v>14</v>
      </c>
      <c r="F14192" t="s">
        <v>21</v>
      </c>
      <c r="G14192" t="s">
        <v>101</v>
      </c>
      <c r="H14192" t="s">
        <v>102</v>
      </c>
      <c r="I14192" t="s">
        <v>103</v>
      </c>
      <c r="J14192" t="s">
        <v>51520</v>
      </c>
      <c r="K14192" t="b">
        <f>IFERROR(VLOOKUP(F14192,english_mapping!A:B,2,FALSE),"NA")</f>
        <v>1</v>
      </c>
      <c r="L14192" t="str">
        <f t="shared" si="221"/>
        <v>Data Visualization</v>
      </c>
    </row>
    <row r="14193" spans="1:12" x14ac:dyDescent="0.25">
      <c r="A14193" t="s">
        <v>51521</v>
      </c>
      <c r="B14193" t="s">
        <v>51522</v>
      </c>
      <c r="C14193" t="s">
        <v>51523</v>
      </c>
      <c r="D14193" t="s">
        <v>51524</v>
      </c>
      <c r="E14193" t="s">
        <v>14</v>
      </c>
      <c r="F14193" t="s">
        <v>124</v>
      </c>
      <c r="G14193" t="s">
        <v>125</v>
      </c>
      <c r="H14193" t="s">
        <v>126</v>
      </c>
      <c r="I14193" t="s">
        <v>126</v>
      </c>
      <c r="J14193" s="1">
        <v>39814</v>
      </c>
      <c r="K14193" t="b">
        <f>IFERROR(VLOOKUP(F14193,english_mapping!A:B,2,FALSE),"NA")</f>
        <v>1</v>
      </c>
      <c r="L14193" t="str">
        <f t="shared" si="221"/>
        <v>Art</v>
      </c>
    </row>
    <row r="14194" spans="1:12" x14ac:dyDescent="0.25">
      <c r="A14194" t="s">
        <v>51525</v>
      </c>
      <c r="B14194" t="s">
        <v>51526</v>
      </c>
      <c r="D14194" t="s">
        <v>51</v>
      </c>
      <c r="E14194" t="s">
        <v>14</v>
      </c>
      <c r="F14194" t="s">
        <v>21</v>
      </c>
      <c r="G14194" t="s">
        <v>434</v>
      </c>
      <c r="H14194" t="s">
        <v>7820</v>
      </c>
      <c r="I14194" t="s">
        <v>7820</v>
      </c>
      <c r="K14194" t="b">
        <f>IFERROR(VLOOKUP(F14194,english_mapping!A:B,2,FALSE),"NA")</f>
        <v>1</v>
      </c>
      <c r="L14194" t="str">
        <f t="shared" si="221"/>
        <v>Biotechnology</v>
      </c>
    </row>
    <row r="14195" spans="1:12" x14ac:dyDescent="0.25">
      <c r="A14195" t="s">
        <v>51527</v>
      </c>
      <c r="B14195" t="s">
        <v>51528</v>
      </c>
      <c r="C14195" t="s">
        <v>51529</v>
      </c>
      <c r="D14195" t="s">
        <v>38</v>
      </c>
      <c r="E14195" t="s">
        <v>14</v>
      </c>
      <c r="F14195" t="s">
        <v>1087</v>
      </c>
      <c r="G14195">
        <v>7</v>
      </c>
      <c r="H14195" t="s">
        <v>19268</v>
      </c>
      <c r="I14195" t="s">
        <v>19269</v>
      </c>
      <c r="K14195" t="b">
        <f>IFERROR(VLOOKUP(F14195,english_mapping!A:B,2,FALSE),"NA")</f>
        <v>0</v>
      </c>
      <c r="L14195" t="str">
        <f t="shared" si="221"/>
        <v>Software</v>
      </c>
    </row>
    <row r="14196" spans="1:12" x14ac:dyDescent="0.25">
      <c r="A14196" t="s">
        <v>51530</v>
      </c>
      <c r="B14196" t="s">
        <v>51531</v>
      </c>
      <c r="C14196" t="s">
        <v>51532</v>
      </c>
      <c r="D14196" t="s">
        <v>51533</v>
      </c>
      <c r="E14196" t="s">
        <v>14</v>
      </c>
      <c r="F14196" t="s">
        <v>21</v>
      </c>
      <c r="G14196" t="s">
        <v>59</v>
      </c>
      <c r="H14196" t="s">
        <v>60</v>
      </c>
      <c r="I14196" t="s">
        <v>1434</v>
      </c>
      <c r="J14196" t="s">
        <v>16710</v>
      </c>
      <c r="K14196" t="b">
        <f>IFERROR(VLOOKUP(F14196,english_mapping!A:B,2,FALSE),"NA")</f>
        <v>1</v>
      </c>
      <c r="L14196" t="str">
        <f t="shared" si="221"/>
        <v>Cloud Computing</v>
      </c>
    </row>
    <row r="14197" spans="1:12" x14ac:dyDescent="0.25">
      <c r="A14197" t="s">
        <v>51534</v>
      </c>
      <c r="B14197" t="s">
        <v>51535</v>
      </c>
      <c r="C14197" t="s">
        <v>51536</v>
      </c>
      <c r="D14197" t="s">
        <v>731</v>
      </c>
      <c r="E14197" t="s">
        <v>14</v>
      </c>
      <c r="F14197" t="s">
        <v>21</v>
      </c>
      <c r="G14197" t="s">
        <v>39</v>
      </c>
      <c r="H14197" t="s">
        <v>281</v>
      </c>
      <c r="I14197" t="s">
        <v>281</v>
      </c>
      <c r="K14197" t="b">
        <f>IFERROR(VLOOKUP(F14197,english_mapping!A:B,2,FALSE),"NA")</f>
        <v>1</v>
      </c>
      <c r="L14197" t="str">
        <f t="shared" si="221"/>
        <v>Finance</v>
      </c>
    </row>
    <row r="14198" spans="1:12" x14ac:dyDescent="0.25">
      <c r="A14198" t="s">
        <v>51537</v>
      </c>
      <c r="B14198" t="s">
        <v>51538</v>
      </c>
      <c r="C14198" t="s">
        <v>51539</v>
      </c>
      <c r="D14198" t="s">
        <v>51540</v>
      </c>
      <c r="E14198" t="s">
        <v>14</v>
      </c>
      <c r="F14198" t="s">
        <v>21</v>
      </c>
      <c r="G14198" t="s">
        <v>59</v>
      </c>
      <c r="H14198" t="s">
        <v>60</v>
      </c>
      <c r="I14198" t="s">
        <v>61</v>
      </c>
      <c r="J14198" s="1">
        <v>40179</v>
      </c>
      <c r="K14198" t="b">
        <f>IFERROR(VLOOKUP(F14198,english_mapping!A:B,2,FALSE),"NA")</f>
        <v>1</v>
      </c>
      <c r="L14198" t="str">
        <f t="shared" si="221"/>
        <v>Cloud Computing</v>
      </c>
    </row>
    <row r="14199" spans="1:12" x14ac:dyDescent="0.25">
      <c r="A14199" t="s">
        <v>51541</v>
      </c>
      <c r="B14199" t="s">
        <v>51542</v>
      </c>
      <c r="C14199" t="s">
        <v>51543</v>
      </c>
      <c r="D14199" t="s">
        <v>51544</v>
      </c>
      <c r="E14199" t="s">
        <v>109</v>
      </c>
      <c r="F14199" t="s">
        <v>21</v>
      </c>
      <c r="G14199" t="s">
        <v>138</v>
      </c>
      <c r="H14199" t="s">
        <v>139</v>
      </c>
      <c r="I14199" t="s">
        <v>442</v>
      </c>
      <c r="J14199" s="1">
        <v>39608</v>
      </c>
      <c r="K14199" t="b">
        <f>IFERROR(VLOOKUP(F14199,english_mapping!A:B,2,FALSE),"NA")</f>
        <v>1</v>
      </c>
      <c r="L14199" t="str">
        <f t="shared" si="221"/>
        <v>Cloud Computing</v>
      </c>
    </row>
    <row r="14200" spans="1:12" x14ac:dyDescent="0.25">
      <c r="A14200" t="s">
        <v>51545</v>
      </c>
      <c r="B14200" t="s">
        <v>51546</v>
      </c>
      <c r="C14200" t="s">
        <v>51547</v>
      </c>
      <c r="D14200" t="s">
        <v>51548</v>
      </c>
      <c r="E14200" t="s">
        <v>14</v>
      </c>
      <c r="F14200" t="s">
        <v>1087</v>
      </c>
      <c r="G14200">
        <v>2</v>
      </c>
      <c r="H14200" t="s">
        <v>1775</v>
      </c>
      <c r="I14200" t="s">
        <v>1775</v>
      </c>
      <c r="K14200" t="b">
        <f>IFERROR(VLOOKUP(F14200,english_mapping!A:B,2,FALSE),"NA")</f>
        <v>0</v>
      </c>
      <c r="L14200" t="str">
        <f t="shared" si="221"/>
        <v>Cloud Computing</v>
      </c>
    </row>
    <row r="14201" spans="1:12" x14ac:dyDescent="0.25">
      <c r="A14201" t="s">
        <v>51549</v>
      </c>
      <c r="B14201" t="s">
        <v>51550</v>
      </c>
      <c r="C14201" t="s">
        <v>51551</v>
      </c>
      <c r="D14201" t="s">
        <v>51552</v>
      </c>
      <c r="E14201" t="s">
        <v>14</v>
      </c>
      <c r="F14201" t="s">
        <v>21</v>
      </c>
      <c r="G14201" t="s">
        <v>59</v>
      </c>
      <c r="H14201" t="s">
        <v>6651</v>
      </c>
      <c r="I14201" t="s">
        <v>6652</v>
      </c>
      <c r="J14201" t="s">
        <v>51553</v>
      </c>
      <c r="K14201" t="b">
        <f>IFERROR(VLOOKUP(F14201,english_mapping!A:B,2,FALSE),"NA")</f>
        <v>1</v>
      </c>
      <c r="L14201" t="str">
        <f t="shared" si="221"/>
        <v>Automotive</v>
      </c>
    </row>
    <row r="14202" spans="1:12" x14ac:dyDescent="0.25">
      <c r="A14202" t="s">
        <v>51554</v>
      </c>
      <c r="B14202" t="s">
        <v>51555</v>
      </c>
      <c r="D14202" t="s">
        <v>178</v>
      </c>
      <c r="E14202" t="s">
        <v>14</v>
      </c>
      <c r="F14202" t="s">
        <v>21</v>
      </c>
      <c r="G14202" t="s">
        <v>9301</v>
      </c>
      <c r="H14202" t="s">
        <v>34546</v>
      </c>
      <c r="I14202" t="s">
        <v>51556</v>
      </c>
      <c r="J14202" t="s">
        <v>28788</v>
      </c>
      <c r="K14202" t="b">
        <f>IFERROR(VLOOKUP(F14202,english_mapping!A:B,2,FALSE),"NA")</f>
        <v>1</v>
      </c>
      <c r="L14202" t="str">
        <f t="shared" si="221"/>
        <v>Hospitality</v>
      </c>
    </row>
    <row r="14203" spans="1:12" x14ac:dyDescent="0.25">
      <c r="A14203" t="s">
        <v>51557</v>
      </c>
      <c r="B14203" t="s">
        <v>51558</v>
      </c>
      <c r="C14203" t="s">
        <v>51559</v>
      </c>
      <c r="D14203" t="s">
        <v>51560</v>
      </c>
      <c r="E14203" t="s">
        <v>14</v>
      </c>
      <c r="F14203" t="s">
        <v>1163</v>
      </c>
      <c r="G14203">
        <v>23</v>
      </c>
      <c r="H14203" t="s">
        <v>7048</v>
      </c>
      <c r="I14203" t="s">
        <v>7048</v>
      </c>
      <c r="J14203" s="1">
        <v>40911</v>
      </c>
      <c r="K14203" t="b">
        <f>IFERROR(VLOOKUP(F14203,english_mapping!A:B,2,FALSE),"NA")</f>
        <v>0</v>
      </c>
      <c r="L14203" t="str">
        <f t="shared" si="221"/>
        <v>Casual Games</v>
      </c>
    </row>
    <row r="14204" spans="1:12" x14ac:dyDescent="0.25">
      <c r="A14204" t="s">
        <v>51561</v>
      </c>
      <c r="B14204" t="s">
        <v>51562</v>
      </c>
      <c r="C14204" t="s">
        <v>51563</v>
      </c>
      <c r="D14204" t="s">
        <v>51564</v>
      </c>
      <c r="E14204" t="s">
        <v>14</v>
      </c>
      <c r="F14204" t="s">
        <v>346</v>
      </c>
      <c r="G14204">
        <v>7</v>
      </c>
      <c r="H14204" t="s">
        <v>776</v>
      </c>
      <c r="I14204" t="s">
        <v>776</v>
      </c>
      <c r="J14204" s="1">
        <v>41277</v>
      </c>
      <c r="K14204" t="b">
        <f>IFERROR(VLOOKUP(F14204,english_mapping!A:B,2,FALSE),"NA")</f>
        <v>0</v>
      </c>
      <c r="L14204" t="str">
        <f t="shared" si="221"/>
        <v>Analytics</v>
      </c>
    </row>
    <row r="14205" spans="1:12" x14ac:dyDescent="0.25">
      <c r="A14205" t="s">
        <v>51565</v>
      </c>
      <c r="B14205" t="s">
        <v>51566</v>
      </c>
      <c r="C14205" t="s">
        <v>51567</v>
      </c>
      <c r="D14205" t="s">
        <v>51568</v>
      </c>
      <c r="E14205" t="s">
        <v>14</v>
      </c>
      <c r="F14205" t="s">
        <v>15</v>
      </c>
      <c r="G14205">
        <v>19</v>
      </c>
      <c r="H14205" t="s">
        <v>479</v>
      </c>
      <c r="I14205" t="s">
        <v>479</v>
      </c>
      <c r="J14205" s="1">
        <v>41952</v>
      </c>
      <c r="K14205" t="b">
        <f>IFERROR(VLOOKUP(F14205,english_mapping!A:B,2,FALSE),"NA")</f>
        <v>1</v>
      </c>
      <c r="L14205" t="str">
        <f t="shared" si="221"/>
        <v>Art</v>
      </c>
    </row>
    <row r="14206" spans="1:12" x14ac:dyDescent="0.25">
      <c r="A14206" t="s">
        <v>51569</v>
      </c>
      <c r="B14206" t="s">
        <v>51570</v>
      </c>
      <c r="C14206" t="s">
        <v>51571</v>
      </c>
      <c r="D14206" t="s">
        <v>51572</v>
      </c>
      <c r="E14206" t="s">
        <v>14</v>
      </c>
      <c r="F14206" t="s">
        <v>4722</v>
      </c>
      <c r="G14206">
        <v>4</v>
      </c>
      <c r="H14206" t="s">
        <v>51573</v>
      </c>
      <c r="I14206" t="s">
        <v>51573</v>
      </c>
      <c r="J14206" s="1">
        <v>41275</v>
      </c>
      <c r="K14206" t="b">
        <f>IFERROR(VLOOKUP(F14206,english_mapping!A:B,2,FALSE),"NA")</f>
        <v>0</v>
      </c>
      <c r="L14206" t="str">
        <f t="shared" si="221"/>
        <v>Curated Web</v>
      </c>
    </row>
    <row r="14207" spans="1:12" x14ac:dyDescent="0.25">
      <c r="A14207" t="s">
        <v>51574</v>
      </c>
      <c r="B14207" t="s">
        <v>51575</v>
      </c>
      <c r="C14207" t="s">
        <v>51576</v>
      </c>
      <c r="D14207" t="s">
        <v>51577</v>
      </c>
      <c r="E14207" t="s">
        <v>14</v>
      </c>
      <c r="K14207" t="str">
        <f>IFERROR(VLOOKUP(F14207,english_mapping!A:B,2,FALSE),"NA")</f>
        <v>NA</v>
      </c>
      <c r="L14207" t="str">
        <f t="shared" si="221"/>
        <v>Match-Making</v>
      </c>
    </row>
    <row r="14208" spans="1:12" x14ac:dyDescent="0.25">
      <c r="A14208" t="s">
        <v>51578</v>
      </c>
      <c r="B14208" t="s">
        <v>51579</v>
      </c>
      <c r="C14208" t="s">
        <v>51580</v>
      </c>
      <c r="D14208" t="s">
        <v>51581</v>
      </c>
      <c r="E14208" t="s">
        <v>14</v>
      </c>
      <c r="F14208" t="s">
        <v>3481</v>
      </c>
      <c r="G14208">
        <v>7</v>
      </c>
      <c r="H14208" t="s">
        <v>3482</v>
      </c>
      <c r="I14208" t="s">
        <v>3482</v>
      </c>
      <c r="J14208" s="1">
        <v>40188</v>
      </c>
      <c r="K14208" t="b">
        <f>IFERROR(VLOOKUP(F14208,english_mapping!A:B,2,FALSE),"NA")</f>
        <v>0</v>
      </c>
      <c r="L14208" t="str">
        <f t="shared" si="221"/>
        <v>Algorithms</v>
      </c>
    </row>
    <row r="14209" spans="1:12" x14ac:dyDescent="0.25">
      <c r="A14209" t="s">
        <v>51582</v>
      </c>
      <c r="B14209" t="s">
        <v>51583</v>
      </c>
      <c r="C14209" t="s">
        <v>51584</v>
      </c>
      <c r="D14209" t="s">
        <v>51585</v>
      </c>
      <c r="E14209" t="s">
        <v>205</v>
      </c>
      <c r="F14209" t="s">
        <v>1163</v>
      </c>
      <c r="G14209">
        <v>21</v>
      </c>
      <c r="H14209" t="s">
        <v>4106</v>
      </c>
      <c r="I14209" t="s">
        <v>4107</v>
      </c>
      <c r="J14209" t="s">
        <v>51586</v>
      </c>
      <c r="K14209" t="b">
        <f>IFERROR(VLOOKUP(F14209,english_mapping!A:B,2,FALSE),"NA")</f>
        <v>0</v>
      </c>
      <c r="L14209" t="str">
        <f t="shared" si="221"/>
        <v>Coupons</v>
      </c>
    </row>
    <row r="14210" spans="1:12" x14ac:dyDescent="0.25">
      <c r="A14210" t="s">
        <v>51587</v>
      </c>
      <c r="B14210" t="s">
        <v>51588</v>
      </c>
      <c r="C14210" t="s">
        <v>51589</v>
      </c>
      <c r="D14210" t="s">
        <v>51590</v>
      </c>
      <c r="E14210" t="s">
        <v>14</v>
      </c>
      <c r="F14210" t="s">
        <v>1163</v>
      </c>
      <c r="G14210">
        <v>2</v>
      </c>
      <c r="H14210" t="s">
        <v>1785</v>
      </c>
      <c r="I14210" t="s">
        <v>1786</v>
      </c>
      <c r="J14210" s="1">
        <v>40916</v>
      </c>
      <c r="K14210" t="b">
        <f>IFERROR(VLOOKUP(F14210,english_mapping!A:B,2,FALSE),"NA")</f>
        <v>0</v>
      </c>
      <c r="L14210" t="str">
        <f t="shared" si="221"/>
        <v>Coupons</v>
      </c>
    </row>
    <row r="14211" spans="1:12" x14ac:dyDescent="0.25">
      <c r="A14211" t="s">
        <v>51591</v>
      </c>
      <c r="B14211" t="s">
        <v>51592</v>
      </c>
      <c r="C14211" t="s">
        <v>51593</v>
      </c>
      <c r="D14211" t="s">
        <v>2541</v>
      </c>
      <c r="E14211" t="s">
        <v>14</v>
      </c>
      <c r="F14211" t="s">
        <v>5036</v>
      </c>
      <c r="G14211">
        <v>19</v>
      </c>
      <c r="H14211" t="s">
        <v>5037</v>
      </c>
      <c r="I14211" t="s">
        <v>38252</v>
      </c>
      <c r="J14211" s="1">
        <v>40182</v>
      </c>
      <c r="K14211" t="b">
        <f>IFERROR(VLOOKUP(F14211,english_mapping!A:B,2,FALSE),"NA")</f>
        <v>0</v>
      </c>
      <c r="L14211" t="str">
        <f t="shared" si="221"/>
        <v>Advertising</v>
      </c>
    </row>
    <row r="14212" spans="1:12" x14ac:dyDescent="0.25">
      <c r="A14212" t="s">
        <v>51594</v>
      </c>
      <c r="B14212" t="s">
        <v>51595</v>
      </c>
      <c r="C14212" t="s">
        <v>51596</v>
      </c>
      <c r="D14212" t="s">
        <v>755</v>
      </c>
      <c r="E14212" t="s">
        <v>14</v>
      </c>
      <c r="F14212" t="s">
        <v>21</v>
      </c>
      <c r="G14212" t="s">
        <v>94</v>
      </c>
      <c r="H14212" t="s">
        <v>95</v>
      </c>
      <c r="I14212" t="s">
        <v>24025</v>
      </c>
      <c r="J14212" t="s">
        <v>20015</v>
      </c>
      <c r="K14212" t="b">
        <f>IFERROR(VLOOKUP(F14212,english_mapping!A:B,2,FALSE),"NA")</f>
        <v>1</v>
      </c>
      <c r="L14212" t="str">
        <f t="shared" ref="L14212:L14275" si="222">IFERROR(LEFT(D14212,(FIND("|",D14212))-1),D14212)</f>
        <v>Hardware + Software</v>
      </c>
    </row>
    <row r="14213" spans="1:12" x14ac:dyDescent="0.25">
      <c r="A14213" t="s">
        <v>51597</v>
      </c>
      <c r="B14213" t="s">
        <v>51598</v>
      </c>
      <c r="C14213" t="s">
        <v>51599</v>
      </c>
      <c r="D14213" t="s">
        <v>51600</v>
      </c>
      <c r="E14213" t="s">
        <v>14</v>
      </c>
      <c r="F14213" t="s">
        <v>124</v>
      </c>
      <c r="J14213" t="s">
        <v>51493</v>
      </c>
      <c r="K14213" t="b">
        <f>IFERROR(VLOOKUP(F14213,english_mapping!A:B,2,FALSE),"NA")</f>
        <v>1</v>
      </c>
      <c r="L14213" t="str">
        <f t="shared" si="222"/>
        <v>Apps</v>
      </c>
    </row>
    <row r="14214" spans="1:12" x14ac:dyDescent="0.25">
      <c r="A14214" t="s">
        <v>51601</v>
      </c>
      <c r="B14214" t="s">
        <v>51602</v>
      </c>
      <c r="C14214" t="s">
        <v>51603</v>
      </c>
      <c r="D14214" t="s">
        <v>51604</v>
      </c>
      <c r="E14214" t="s">
        <v>14</v>
      </c>
      <c r="F14214" t="s">
        <v>21</v>
      </c>
      <c r="G14214" t="s">
        <v>101</v>
      </c>
      <c r="H14214" t="s">
        <v>102</v>
      </c>
      <c r="I14214" t="s">
        <v>103</v>
      </c>
      <c r="J14214" s="1">
        <v>40909</v>
      </c>
      <c r="K14214" t="b">
        <f>IFERROR(VLOOKUP(F14214,english_mapping!A:B,2,FALSE),"NA")</f>
        <v>1</v>
      </c>
      <c r="L14214" t="str">
        <f t="shared" si="222"/>
        <v>Apps</v>
      </c>
    </row>
    <row r="14215" spans="1:12" x14ac:dyDescent="0.25">
      <c r="A14215" t="s">
        <v>51605</v>
      </c>
      <c r="B14215" t="s">
        <v>51606</v>
      </c>
      <c r="C14215" t="s">
        <v>51607</v>
      </c>
      <c r="D14215" t="s">
        <v>51608</v>
      </c>
      <c r="E14215" t="s">
        <v>701</v>
      </c>
      <c r="F14215" t="s">
        <v>21</v>
      </c>
      <c r="G14215" t="s">
        <v>1300</v>
      </c>
      <c r="H14215" t="s">
        <v>7342</v>
      </c>
      <c r="I14215" t="s">
        <v>51609</v>
      </c>
      <c r="J14215" s="1">
        <v>39814</v>
      </c>
      <c r="K14215" t="b">
        <f>IFERROR(VLOOKUP(F14215,english_mapping!A:B,2,FALSE),"NA")</f>
        <v>1</v>
      </c>
      <c r="L14215" t="str">
        <f t="shared" si="222"/>
        <v>Entertainment</v>
      </c>
    </row>
    <row r="14216" spans="1:12" x14ac:dyDescent="0.25">
      <c r="A14216" t="s">
        <v>51610</v>
      </c>
      <c r="B14216" t="s">
        <v>51611</v>
      </c>
      <c r="C14216" t="s">
        <v>51612</v>
      </c>
      <c r="D14216" t="s">
        <v>51613</v>
      </c>
      <c r="E14216" t="s">
        <v>14</v>
      </c>
      <c r="F14216" t="s">
        <v>15</v>
      </c>
      <c r="G14216">
        <v>25</v>
      </c>
      <c r="H14216" t="s">
        <v>147</v>
      </c>
      <c r="I14216" t="s">
        <v>147</v>
      </c>
      <c r="J14216" s="1">
        <v>36898</v>
      </c>
      <c r="K14216" t="b">
        <f>IFERROR(VLOOKUP(F14216,english_mapping!A:B,2,FALSE),"NA")</f>
        <v>1</v>
      </c>
      <c r="L14216" t="str">
        <f t="shared" si="222"/>
        <v>Health and Wellness</v>
      </c>
    </row>
    <row r="14217" spans="1:12" x14ac:dyDescent="0.25">
      <c r="A14217" t="s">
        <v>51614</v>
      </c>
      <c r="B14217" t="s">
        <v>51615</v>
      </c>
      <c r="C14217" t="s">
        <v>51616</v>
      </c>
      <c r="D14217" t="s">
        <v>70</v>
      </c>
      <c r="E14217" t="s">
        <v>14</v>
      </c>
      <c r="F14217" t="s">
        <v>21</v>
      </c>
      <c r="G14217" t="s">
        <v>59</v>
      </c>
      <c r="H14217" t="s">
        <v>90</v>
      </c>
      <c r="I14217" t="s">
        <v>90</v>
      </c>
      <c r="J14217" s="1">
        <v>28491</v>
      </c>
      <c r="K14217" t="b">
        <f>IFERROR(VLOOKUP(F14217,english_mapping!A:B,2,FALSE),"NA")</f>
        <v>1</v>
      </c>
      <c r="L14217" t="str">
        <f t="shared" si="222"/>
        <v>E-Commerce</v>
      </c>
    </row>
    <row r="14218" spans="1:12" x14ac:dyDescent="0.25">
      <c r="A14218" t="s">
        <v>51617</v>
      </c>
      <c r="B14218" t="s">
        <v>51618</v>
      </c>
      <c r="C14218" t="s">
        <v>51619</v>
      </c>
      <c r="D14218" t="s">
        <v>51620</v>
      </c>
      <c r="E14218" t="s">
        <v>14</v>
      </c>
      <c r="J14218" s="1">
        <v>41671</v>
      </c>
      <c r="K14218" t="str">
        <f>IFERROR(VLOOKUP(F14218,english_mapping!A:B,2,FALSE),"NA")</f>
        <v>NA</v>
      </c>
      <c r="L14218" t="str">
        <f t="shared" si="222"/>
        <v>Content</v>
      </c>
    </row>
    <row r="14219" spans="1:12" x14ac:dyDescent="0.25">
      <c r="A14219" t="s">
        <v>51621</v>
      </c>
      <c r="B14219" t="s">
        <v>51622</v>
      </c>
      <c r="C14219" t="s">
        <v>51623</v>
      </c>
      <c r="D14219" t="s">
        <v>51624</v>
      </c>
      <c r="E14219" t="s">
        <v>205</v>
      </c>
      <c r="J14219" t="s">
        <v>51625</v>
      </c>
      <c r="K14219" t="str">
        <f>IFERROR(VLOOKUP(F14219,english_mapping!A:B,2,FALSE),"NA")</f>
        <v>NA</v>
      </c>
      <c r="L14219" t="str">
        <f t="shared" si="222"/>
        <v>Internet Marketing</v>
      </c>
    </row>
    <row r="14220" spans="1:12" x14ac:dyDescent="0.25">
      <c r="A14220" t="s">
        <v>51626</v>
      </c>
      <c r="B14220" t="s">
        <v>51627</v>
      </c>
      <c r="C14220" t="s">
        <v>51628</v>
      </c>
      <c r="D14220" t="s">
        <v>58</v>
      </c>
      <c r="E14220" t="s">
        <v>14</v>
      </c>
      <c r="F14220" t="s">
        <v>21</v>
      </c>
      <c r="G14220" t="s">
        <v>1035</v>
      </c>
      <c r="H14220" t="s">
        <v>1036</v>
      </c>
      <c r="I14220" t="s">
        <v>1036</v>
      </c>
      <c r="J14220" s="1">
        <v>40909</v>
      </c>
      <c r="K14220" t="b">
        <f>IFERROR(VLOOKUP(F14220,english_mapping!A:B,2,FALSE),"NA")</f>
        <v>1</v>
      </c>
      <c r="L14220" t="str">
        <f t="shared" si="222"/>
        <v>Analytics</v>
      </c>
    </row>
    <row r="14221" spans="1:12" x14ac:dyDescent="0.25">
      <c r="A14221" t="s">
        <v>51629</v>
      </c>
      <c r="B14221" t="s">
        <v>51630</v>
      </c>
      <c r="C14221" t="s">
        <v>51631</v>
      </c>
      <c r="E14221" t="s">
        <v>14</v>
      </c>
      <c r="F14221" t="s">
        <v>274</v>
      </c>
      <c r="G14221">
        <v>17</v>
      </c>
      <c r="H14221" t="s">
        <v>468</v>
      </c>
      <c r="I14221" t="s">
        <v>468</v>
      </c>
      <c r="K14221" t="b">
        <f>IFERROR(VLOOKUP(F14221,english_mapping!A:B,2,FALSE),"NA")</f>
        <v>0</v>
      </c>
      <c r="L14221">
        <f t="shared" si="222"/>
        <v>0</v>
      </c>
    </row>
    <row r="14222" spans="1:12" x14ac:dyDescent="0.25">
      <c r="A14222" t="s">
        <v>51632</v>
      </c>
      <c r="B14222" t="s">
        <v>51633</v>
      </c>
      <c r="C14222" t="s">
        <v>51634</v>
      </c>
      <c r="D14222" t="s">
        <v>51635</v>
      </c>
      <c r="E14222" t="s">
        <v>205</v>
      </c>
      <c r="F14222" t="s">
        <v>21</v>
      </c>
      <c r="G14222" t="s">
        <v>59</v>
      </c>
      <c r="H14222" t="s">
        <v>60</v>
      </c>
      <c r="I14222" t="s">
        <v>66</v>
      </c>
      <c r="J14222" s="1">
        <v>39816</v>
      </c>
      <c r="K14222" t="b">
        <f>IFERROR(VLOOKUP(F14222,english_mapping!A:B,2,FALSE),"NA")</f>
        <v>1</v>
      </c>
      <c r="L14222" t="str">
        <f t="shared" si="222"/>
        <v>Curated Web</v>
      </c>
    </row>
    <row r="14223" spans="1:12" x14ac:dyDescent="0.25">
      <c r="A14223" t="s">
        <v>51636</v>
      </c>
      <c r="B14223" t="s">
        <v>51637</v>
      </c>
      <c r="C14223" t="s">
        <v>51638</v>
      </c>
      <c r="D14223" t="s">
        <v>51639</v>
      </c>
      <c r="E14223" t="s">
        <v>14</v>
      </c>
      <c r="F14223" t="s">
        <v>52</v>
      </c>
      <c r="G14223" t="s">
        <v>53</v>
      </c>
      <c r="H14223" t="s">
        <v>54</v>
      </c>
      <c r="I14223" t="s">
        <v>54</v>
      </c>
      <c r="K14223" t="b">
        <f>IFERROR(VLOOKUP(F14223,english_mapping!A:B,2,FALSE),"NA")</f>
        <v>1</v>
      </c>
      <c r="L14223" t="str">
        <f t="shared" si="222"/>
        <v>Health Care</v>
      </c>
    </row>
    <row r="14224" spans="1:12" x14ac:dyDescent="0.25">
      <c r="A14224" t="s">
        <v>51640</v>
      </c>
      <c r="B14224" t="s">
        <v>51641</v>
      </c>
      <c r="C14224" t="s">
        <v>51642</v>
      </c>
      <c r="D14224" t="s">
        <v>5818</v>
      </c>
      <c r="E14224" t="s">
        <v>14</v>
      </c>
      <c r="F14224" t="s">
        <v>15</v>
      </c>
      <c r="G14224">
        <v>25</v>
      </c>
      <c r="H14224" t="s">
        <v>147</v>
      </c>
      <c r="I14224" t="s">
        <v>147</v>
      </c>
      <c r="K14224" t="b">
        <f>IFERROR(VLOOKUP(F14224,english_mapping!A:B,2,FALSE),"NA")</f>
        <v>1</v>
      </c>
      <c r="L14224" t="str">
        <f t="shared" si="222"/>
        <v>Health and Wellness</v>
      </c>
    </row>
    <row r="14225" spans="1:12" x14ac:dyDescent="0.25">
      <c r="A14225" t="s">
        <v>51643</v>
      </c>
      <c r="B14225" t="s">
        <v>51644</v>
      </c>
      <c r="C14225" t="s">
        <v>51645</v>
      </c>
      <c r="D14225" t="s">
        <v>51</v>
      </c>
      <c r="E14225" t="s">
        <v>205</v>
      </c>
      <c r="F14225" t="s">
        <v>21</v>
      </c>
      <c r="G14225" t="s">
        <v>77</v>
      </c>
      <c r="H14225" t="s">
        <v>1804</v>
      </c>
      <c r="I14225" t="s">
        <v>2586</v>
      </c>
      <c r="K14225" t="b">
        <f>IFERROR(VLOOKUP(F14225,english_mapping!A:B,2,FALSE),"NA")</f>
        <v>1</v>
      </c>
      <c r="L14225" t="str">
        <f t="shared" si="222"/>
        <v>Biotechnology</v>
      </c>
    </row>
    <row r="14226" spans="1:12" x14ac:dyDescent="0.25">
      <c r="A14226" t="s">
        <v>51646</v>
      </c>
      <c r="B14226" t="s">
        <v>51647</v>
      </c>
      <c r="C14226" t="s">
        <v>51648</v>
      </c>
      <c r="D14226" t="s">
        <v>51649</v>
      </c>
      <c r="E14226" t="s">
        <v>14</v>
      </c>
      <c r="F14226" t="s">
        <v>408</v>
      </c>
      <c r="G14226">
        <v>40</v>
      </c>
      <c r="H14226" t="s">
        <v>1001</v>
      </c>
      <c r="I14226" t="s">
        <v>1001</v>
      </c>
      <c r="K14226" t="b">
        <f>IFERROR(VLOOKUP(F14226,english_mapping!A:B,2,FALSE),"NA")</f>
        <v>0</v>
      </c>
      <c r="L14226" t="str">
        <f t="shared" si="222"/>
        <v>Content</v>
      </c>
    </row>
    <row r="14227" spans="1:12" x14ac:dyDescent="0.25">
      <c r="A14227" t="s">
        <v>51650</v>
      </c>
      <c r="B14227" t="s">
        <v>51651</v>
      </c>
      <c r="C14227" t="s">
        <v>51652</v>
      </c>
      <c r="D14227" t="s">
        <v>51653</v>
      </c>
      <c r="E14227" t="s">
        <v>14</v>
      </c>
      <c r="F14227" t="s">
        <v>21</v>
      </c>
      <c r="G14227" t="s">
        <v>59</v>
      </c>
      <c r="H14227" t="s">
        <v>1249</v>
      </c>
      <c r="I14227" t="s">
        <v>1249</v>
      </c>
      <c r="J14227" s="1">
        <v>41643</v>
      </c>
      <c r="K14227" t="b">
        <f>IFERROR(VLOOKUP(F14227,english_mapping!A:B,2,FALSE),"NA")</f>
        <v>1</v>
      </c>
      <c r="L14227" t="str">
        <f t="shared" si="222"/>
        <v>Mobile Commerce</v>
      </c>
    </row>
    <row r="14228" spans="1:12" x14ac:dyDescent="0.25">
      <c r="A14228" t="s">
        <v>51654</v>
      </c>
      <c r="B14228" t="s">
        <v>51655</v>
      </c>
      <c r="C14228" t="s">
        <v>51656</v>
      </c>
      <c r="D14228" t="s">
        <v>2541</v>
      </c>
      <c r="E14228" t="s">
        <v>109</v>
      </c>
      <c r="F14228" t="s">
        <v>21</v>
      </c>
      <c r="G14228" t="s">
        <v>101</v>
      </c>
      <c r="H14228" t="s">
        <v>102</v>
      </c>
      <c r="I14228" t="s">
        <v>103</v>
      </c>
      <c r="J14228" s="1">
        <v>37987</v>
      </c>
      <c r="K14228" t="b">
        <f>IFERROR(VLOOKUP(F14228,english_mapping!A:B,2,FALSE),"NA")</f>
        <v>1</v>
      </c>
      <c r="L14228" t="str">
        <f t="shared" si="222"/>
        <v>Advertising</v>
      </c>
    </row>
    <row r="14229" spans="1:12" x14ac:dyDescent="0.25">
      <c r="A14229" t="s">
        <v>51657</v>
      </c>
      <c r="B14229" t="s">
        <v>51658</v>
      </c>
      <c r="C14229" t="s">
        <v>51659</v>
      </c>
      <c r="D14229" t="s">
        <v>51660</v>
      </c>
      <c r="E14229" t="s">
        <v>14</v>
      </c>
      <c r="J14229" s="1">
        <v>39083</v>
      </c>
      <c r="K14229" t="str">
        <f>IFERROR(VLOOKUP(F14229,english_mapping!A:B,2,FALSE),"NA")</f>
        <v>NA</v>
      </c>
      <c r="L14229" t="str">
        <f t="shared" si="222"/>
        <v>Real Estate</v>
      </c>
    </row>
    <row r="14230" spans="1:12" x14ac:dyDescent="0.25">
      <c r="A14230" t="s">
        <v>51661</v>
      </c>
      <c r="B14230" t="s">
        <v>51662</v>
      </c>
      <c r="C14230" t="s">
        <v>51663</v>
      </c>
      <c r="D14230" t="s">
        <v>51664</v>
      </c>
      <c r="E14230" t="s">
        <v>14</v>
      </c>
      <c r="F14230" t="s">
        <v>21</v>
      </c>
      <c r="G14230" t="s">
        <v>59</v>
      </c>
      <c r="H14230" t="s">
        <v>60</v>
      </c>
      <c r="I14230" t="s">
        <v>269</v>
      </c>
      <c r="J14230" s="1">
        <v>41275</v>
      </c>
      <c r="K14230" t="b">
        <f>IFERROR(VLOOKUP(F14230,english_mapping!A:B,2,FALSE),"NA")</f>
        <v>1</v>
      </c>
      <c r="L14230" t="str">
        <f t="shared" si="222"/>
        <v>E-Commerce</v>
      </c>
    </row>
    <row r="14231" spans="1:12" x14ac:dyDescent="0.25">
      <c r="A14231" t="s">
        <v>51665</v>
      </c>
      <c r="B14231" t="s">
        <v>51666</v>
      </c>
      <c r="C14231" t="s">
        <v>51667</v>
      </c>
      <c r="D14231" t="s">
        <v>51668</v>
      </c>
      <c r="E14231" t="s">
        <v>14</v>
      </c>
      <c r="F14231" t="s">
        <v>21</v>
      </c>
      <c r="G14231" t="s">
        <v>59</v>
      </c>
      <c r="H14231" t="s">
        <v>90</v>
      </c>
      <c r="I14231" t="s">
        <v>90</v>
      </c>
      <c r="J14231" s="1">
        <v>41284</v>
      </c>
      <c r="K14231" t="b">
        <f>IFERROR(VLOOKUP(F14231,english_mapping!A:B,2,FALSE),"NA")</f>
        <v>1</v>
      </c>
      <c r="L14231" t="str">
        <f t="shared" si="222"/>
        <v>Automotive</v>
      </c>
    </row>
    <row r="14232" spans="1:12" x14ac:dyDescent="0.25">
      <c r="A14232" t="s">
        <v>51669</v>
      </c>
      <c r="B14232" t="s">
        <v>51670</v>
      </c>
      <c r="C14232" t="s">
        <v>51671</v>
      </c>
      <c r="D14232" t="s">
        <v>51672</v>
      </c>
      <c r="E14232" t="s">
        <v>205</v>
      </c>
      <c r="F14232" t="s">
        <v>21</v>
      </c>
      <c r="G14232" t="s">
        <v>59</v>
      </c>
      <c r="H14232" t="s">
        <v>90</v>
      </c>
      <c r="I14232" t="s">
        <v>90</v>
      </c>
      <c r="J14232" s="1">
        <v>40548</v>
      </c>
      <c r="K14232" t="b">
        <f>IFERROR(VLOOKUP(F14232,english_mapping!A:B,2,FALSE),"NA")</f>
        <v>1</v>
      </c>
      <c r="L14232" t="str">
        <f t="shared" si="222"/>
        <v>Android</v>
      </c>
    </row>
    <row r="14233" spans="1:12" x14ac:dyDescent="0.25">
      <c r="A14233" t="s">
        <v>51673</v>
      </c>
      <c r="B14233" t="s">
        <v>51674</v>
      </c>
      <c r="C14233" t="s">
        <v>51675</v>
      </c>
      <c r="D14233" t="s">
        <v>51676</v>
      </c>
      <c r="E14233" t="s">
        <v>14</v>
      </c>
      <c r="F14233" t="s">
        <v>21</v>
      </c>
      <c r="G14233" t="s">
        <v>154</v>
      </c>
      <c r="H14233" t="s">
        <v>242</v>
      </c>
      <c r="I14233" t="s">
        <v>326</v>
      </c>
      <c r="J14233" s="1">
        <v>41640</v>
      </c>
      <c r="K14233" t="b">
        <f>IFERROR(VLOOKUP(F14233,english_mapping!A:B,2,FALSE),"NA")</f>
        <v>1</v>
      </c>
      <c r="L14233" t="str">
        <f t="shared" si="222"/>
        <v>Health and Wellness</v>
      </c>
    </row>
    <row r="14234" spans="1:12" x14ac:dyDescent="0.25">
      <c r="A14234" t="s">
        <v>51677</v>
      </c>
      <c r="B14234" t="s">
        <v>51678</v>
      </c>
      <c r="C14234" t="s">
        <v>51679</v>
      </c>
      <c r="D14234" t="s">
        <v>30802</v>
      </c>
      <c r="E14234" t="s">
        <v>14</v>
      </c>
      <c r="F14234" t="s">
        <v>21</v>
      </c>
      <c r="G14234" t="s">
        <v>101</v>
      </c>
      <c r="H14234" t="s">
        <v>102</v>
      </c>
      <c r="I14234" t="s">
        <v>103</v>
      </c>
      <c r="J14234" s="1">
        <v>40544</v>
      </c>
      <c r="K14234" t="b">
        <f>IFERROR(VLOOKUP(F14234,english_mapping!A:B,2,FALSE),"NA")</f>
        <v>1</v>
      </c>
      <c r="L14234" t="str">
        <f t="shared" si="222"/>
        <v>Health Care</v>
      </c>
    </row>
    <row r="14235" spans="1:12" x14ac:dyDescent="0.25">
      <c r="A14235" t="s">
        <v>51680</v>
      </c>
      <c r="B14235" t="s">
        <v>51681</v>
      </c>
      <c r="C14235" t="s">
        <v>51682</v>
      </c>
      <c r="D14235" t="s">
        <v>51683</v>
      </c>
      <c r="E14235" t="s">
        <v>14</v>
      </c>
      <c r="F14235" t="s">
        <v>21</v>
      </c>
      <c r="G14235" t="s">
        <v>59</v>
      </c>
      <c r="H14235" t="s">
        <v>60</v>
      </c>
      <c r="I14235" t="s">
        <v>66</v>
      </c>
      <c r="J14235" t="s">
        <v>24287</v>
      </c>
      <c r="K14235" t="b">
        <f>IFERROR(VLOOKUP(F14235,english_mapping!A:B,2,FALSE),"NA")</f>
        <v>1</v>
      </c>
      <c r="L14235" t="str">
        <f t="shared" si="222"/>
        <v>Analytics</v>
      </c>
    </row>
    <row r="14236" spans="1:12" x14ac:dyDescent="0.25">
      <c r="A14236" t="s">
        <v>51684</v>
      </c>
      <c r="B14236" t="s">
        <v>51685</v>
      </c>
      <c r="C14236" t="s">
        <v>51686</v>
      </c>
      <c r="D14236" t="s">
        <v>51687</v>
      </c>
      <c r="E14236" t="s">
        <v>14</v>
      </c>
      <c r="J14236" s="1">
        <v>40909</v>
      </c>
      <c r="K14236" t="str">
        <f>IFERROR(VLOOKUP(F14236,english_mapping!A:B,2,FALSE),"NA")</f>
        <v>NA</v>
      </c>
      <c r="L14236" t="str">
        <f t="shared" si="222"/>
        <v>Communities</v>
      </c>
    </row>
    <row r="14237" spans="1:12" x14ac:dyDescent="0.25">
      <c r="A14237" t="s">
        <v>51688</v>
      </c>
      <c r="B14237" t="s">
        <v>51689</v>
      </c>
      <c r="C14237" t="s">
        <v>51690</v>
      </c>
      <c r="D14237" t="s">
        <v>51</v>
      </c>
      <c r="E14237" t="s">
        <v>14</v>
      </c>
      <c r="F14237" t="s">
        <v>21</v>
      </c>
      <c r="G14237" t="s">
        <v>22</v>
      </c>
      <c r="H14237" t="s">
        <v>7909</v>
      </c>
      <c r="I14237" t="s">
        <v>2795</v>
      </c>
      <c r="K14237" t="b">
        <f>IFERROR(VLOOKUP(F14237,english_mapping!A:B,2,FALSE),"NA")</f>
        <v>1</v>
      </c>
      <c r="L14237" t="str">
        <f t="shared" si="222"/>
        <v>Biotechnology</v>
      </c>
    </row>
    <row r="14238" spans="1:12" x14ac:dyDescent="0.25">
      <c r="A14238" t="s">
        <v>51691</v>
      </c>
      <c r="B14238" t="s">
        <v>51692</v>
      </c>
      <c r="C14238" t="s">
        <v>51693</v>
      </c>
      <c r="D14238" t="s">
        <v>51694</v>
      </c>
      <c r="E14238" t="s">
        <v>14</v>
      </c>
      <c r="F14238" t="s">
        <v>21</v>
      </c>
      <c r="G14238" t="s">
        <v>39</v>
      </c>
      <c r="H14238" t="s">
        <v>281</v>
      </c>
      <c r="I14238" t="s">
        <v>281</v>
      </c>
      <c r="J14238" s="1">
        <v>40909</v>
      </c>
      <c r="K14238" t="b">
        <f>IFERROR(VLOOKUP(F14238,english_mapping!A:B,2,FALSE),"NA")</f>
        <v>1</v>
      </c>
      <c r="L14238" t="str">
        <f t="shared" si="222"/>
        <v>Art</v>
      </c>
    </row>
    <row r="14239" spans="1:12" x14ac:dyDescent="0.25">
      <c r="A14239" t="s">
        <v>51695</v>
      </c>
      <c r="B14239" t="s">
        <v>51696</v>
      </c>
      <c r="C14239" t="s">
        <v>51697</v>
      </c>
      <c r="D14239" t="s">
        <v>1275</v>
      </c>
      <c r="E14239" t="s">
        <v>205</v>
      </c>
      <c r="F14239" t="s">
        <v>1087</v>
      </c>
      <c r="G14239">
        <v>2</v>
      </c>
      <c r="H14239" t="s">
        <v>1775</v>
      </c>
      <c r="I14239" t="s">
        <v>1775</v>
      </c>
      <c r="J14239" s="1">
        <v>39817</v>
      </c>
      <c r="K14239" t="b">
        <f>IFERROR(VLOOKUP(F14239,english_mapping!A:B,2,FALSE),"NA")</f>
        <v>0</v>
      </c>
      <c r="L14239" t="str">
        <f t="shared" si="222"/>
        <v>Health Care</v>
      </c>
    </row>
    <row r="14240" spans="1:12" x14ac:dyDescent="0.25">
      <c r="A14240" t="s">
        <v>51698</v>
      </c>
      <c r="B14240" t="s">
        <v>51699</v>
      </c>
      <c r="C14240" t="s">
        <v>51700</v>
      </c>
      <c r="D14240" t="s">
        <v>51701</v>
      </c>
      <c r="E14240" t="s">
        <v>14</v>
      </c>
      <c r="F14240" t="s">
        <v>21</v>
      </c>
      <c r="G14240" t="s">
        <v>59</v>
      </c>
      <c r="H14240" t="s">
        <v>60</v>
      </c>
      <c r="I14240" t="s">
        <v>66</v>
      </c>
      <c r="J14240" s="1">
        <v>41284</v>
      </c>
      <c r="K14240" t="b">
        <f>IFERROR(VLOOKUP(F14240,english_mapping!A:B,2,FALSE),"NA")</f>
        <v>1</v>
      </c>
      <c r="L14240" t="str">
        <f t="shared" si="222"/>
        <v>Advice</v>
      </c>
    </row>
    <row r="14241" spans="1:12" x14ac:dyDescent="0.25">
      <c r="A14241" t="s">
        <v>51702</v>
      </c>
      <c r="B14241" t="s">
        <v>51703</v>
      </c>
      <c r="C14241" t="s">
        <v>51704</v>
      </c>
      <c r="D14241" t="s">
        <v>51705</v>
      </c>
      <c r="E14241" t="s">
        <v>14</v>
      </c>
      <c r="F14241" t="s">
        <v>21</v>
      </c>
      <c r="G14241" t="s">
        <v>1105</v>
      </c>
      <c r="H14241" t="s">
        <v>1106</v>
      </c>
      <c r="I14241" t="s">
        <v>2916</v>
      </c>
      <c r="J14241" s="1">
        <v>40909</v>
      </c>
      <c r="K14241" t="b">
        <f>IFERROR(VLOOKUP(F14241,english_mapping!A:B,2,FALSE),"NA")</f>
        <v>1</v>
      </c>
      <c r="L14241" t="str">
        <f t="shared" si="222"/>
        <v>Health Care</v>
      </c>
    </row>
    <row r="14242" spans="1:12" x14ac:dyDescent="0.25">
      <c r="A14242" t="s">
        <v>51706</v>
      </c>
      <c r="B14242" t="s">
        <v>51707</v>
      </c>
      <c r="C14242" t="s">
        <v>51708</v>
      </c>
      <c r="D14242" t="s">
        <v>51709</v>
      </c>
      <c r="E14242" t="s">
        <v>14</v>
      </c>
      <c r="F14242" t="s">
        <v>21</v>
      </c>
      <c r="G14242" t="s">
        <v>59</v>
      </c>
      <c r="H14242" t="s">
        <v>987</v>
      </c>
      <c r="I14242" t="s">
        <v>2289</v>
      </c>
      <c r="J14242" t="s">
        <v>1240</v>
      </c>
      <c r="K14242" t="b">
        <f>IFERROR(VLOOKUP(F14242,english_mapping!A:B,2,FALSE),"NA")</f>
        <v>1</v>
      </c>
      <c r="L14242" t="str">
        <f t="shared" si="222"/>
        <v>Health and Wellness</v>
      </c>
    </row>
    <row r="14243" spans="1:12" x14ac:dyDescent="0.25">
      <c r="A14243" t="s">
        <v>51710</v>
      </c>
      <c r="B14243" t="s">
        <v>51711</v>
      </c>
      <c r="C14243" t="s">
        <v>51712</v>
      </c>
      <c r="D14243" t="s">
        <v>51</v>
      </c>
      <c r="E14243" t="s">
        <v>14</v>
      </c>
      <c r="F14243" t="s">
        <v>21</v>
      </c>
      <c r="G14243" t="s">
        <v>101</v>
      </c>
      <c r="H14243" t="s">
        <v>102</v>
      </c>
      <c r="I14243" t="s">
        <v>32036</v>
      </c>
      <c r="J14243" s="1">
        <v>37987</v>
      </c>
      <c r="K14243" t="b">
        <f>IFERROR(VLOOKUP(F14243,english_mapping!A:B,2,FALSE),"NA")</f>
        <v>1</v>
      </c>
      <c r="L14243" t="str">
        <f t="shared" si="222"/>
        <v>Biotechnology</v>
      </c>
    </row>
    <row r="14244" spans="1:12" x14ac:dyDescent="0.25">
      <c r="A14244" t="s">
        <v>51713</v>
      </c>
      <c r="B14244" t="s">
        <v>51714</v>
      </c>
      <c r="C14244" t="s">
        <v>51715</v>
      </c>
      <c r="D14244" t="s">
        <v>38</v>
      </c>
      <c r="E14244" t="s">
        <v>14</v>
      </c>
      <c r="F14244" t="s">
        <v>21</v>
      </c>
      <c r="G14244" t="s">
        <v>4078</v>
      </c>
      <c r="H14244" t="s">
        <v>12758</v>
      </c>
      <c r="I14244" t="s">
        <v>51716</v>
      </c>
      <c r="J14244" s="1">
        <v>40544</v>
      </c>
      <c r="K14244" t="b">
        <f>IFERROR(VLOOKUP(F14244,english_mapping!A:B,2,FALSE),"NA")</f>
        <v>1</v>
      </c>
      <c r="L14244" t="str">
        <f t="shared" si="222"/>
        <v>Software</v>
      </c>
    </row>
    <row r="14245" spans="1:12" x14ac:dyDescent="0.25">
      <c r="A14245" t="s">
        <v>51717</v>
      </c>
      <c r="B14245" t="s">
        <v>51718</v>
      </c>
      <c r="C14245" t="s">
        <v>51719</v>
      </c>
      <c r="D14245" t="s">
        <v>51720</v>
      </c>
      <c r="E14245" t="s">
        <v>14</v>
      </c>
      <c r="F14245" t="s">
        <v>21</v>
      </c>
      <c r="G14245" t="s">
        <v>59</v>
      </c>
      <c r="H14245" t="s">
        <v>60</v>
      </c>
      <c r="I14245" t="s">
        <v>867</v>
      </c>
      <c r="K14245" t="b">
        <f>IFERROR(VLOOKUP(F14245,english_mapping!A:B,2,FALSE),"NA")</f>
        <v>1</v>
      </c>
      <c r="L14245" t="str">
        <f t="shared" si="222"/>
        <v>Bioinformatics</v>
      </c>
    </row>
    <row r="14246" spans="1:12" x14ac:dyDescent="0.25">
      <c r="A14246" t="s">
        <v>51721</v>
      </c>
      <c r="B14246" t="s">
        <v>51722</v>
      </c>
      <c r="C14246" t="s">
        <v>51723</v>
      </c>
      <c r="D14246" t="s">
        <v>51724</v>
      </c>
      <c r="E14246" t="s">
        <v>14</v>
      </c>
      <c r="F14246" t="s">
        <v>21</v>
      </c>
      <c r="G14246" t="s">
        <v>39</v>
      </c>
      <c r="H14246" t="s">
        <v>281</v>
      </c>
      <c r="I14246" t="s">
        <v>281</v>
      </c>
      <c r="J14246" s="1">
        <v>40909</v>
      </c>
      <c r="K14246" t="b">
        <f>IFERROR(VLOOKUP(F14246,english_mapping!A:B,2,FALSE),"NA")</f>
        <v>1</v>
      </c>
      <c r="L14246" t="str">
        <f t="shared" si="222"/>
        <v>Electronic Health Records</v>
      </c>
    </row>
    <row r="14247" spans="1:12" x14ac:dyDescent="0.25">
      <c r="A14247" t="s">
        <v>51725</v>
      </c>
      <c r="B14247" t="s">
        <v>51726</v>
      </c>
      <c r="C14247" t="s">
        <v>51727</v>
      </c>
      <c r="D14247" t="s">
        <v>51</v>
      </c>
      <c r="E14247" t="s">
        <v>14</v>
      </c>
      <c r="F14247" t="s">
        <v>712</v>
      </c>
      <c r="G14247">
        <v>2</v>
      </c>
      <c r="H14247" t="s">
        <v>713</v>
      </c>
      <c r="I14247" t="s">
        <v>51728</v>
      </c>
      <c r="J14247" s="1">
        <v>36892</v>
      </c>
      <c r="K14247" t="b">
        <f>IFERROR(VLOOKUP(F14247,english_mapping!A:B,2,FALSE),"NA")</f>
        <v>0</v>
      </c>
      <c r="L14247" t="str">
        <f t="shared" si="222"/>
        <v>Biotechnology</v>
      </c>
    </row>
    <row r="14248" spans="1:12" x14ac:dyDescent="0.25">
      <c r="A14248" t="s">
        <v>51729</v>
      </c>
      <c r="B14248" t="s">
        <v>51730</v>
      </c>
      <c r="C14248" t="s">
        <v>51731</v>
      </c>
      <c r="D14248" t="s">
        <v>644</v>
      </c>
      <c r="E14248" t="s">
        <v>14</v>
      </c>
      <c r="F14248" t="s">
        <v>1087</v>
      </c>
      <c r="G14248">
        <v>1</v>
      </c>
      <c r="H14248" t="s">
        <v>1737</v>
      </c>
      <c r="I14248" t="s">
        <v>51732</v>
      </c>
      <c r="J14248" s="1">
        <v>39083</v>
      </c>
      <c r="K14248" t="b">
        <f>IFERROR(VLOOKUP(F14248,english_mapping!A:B,2,FALSE),"NA")</f>
        <v>0</v>
      </c>
      <c r="L14248" t="str">
        <f t="shared" si="222"/>
        <v>Biotechnology</v>
      </c>
    </row>
    <row r="14249" spans="1:12" x14ac:dyDescent="0.25">
      <c r="A14249" t="s">
        <v>51733</v>
      </c>
      <c r="B14249" t="s">
        <v>51734</v>
      </c>
      <c r="C14249" t="s">
        <v>51735</v>
      </c>
      <c r="D14249" t="s">
        <v>51</v>
      </c>
      <c r="E14249" t="s">
        <v>14</v>
      </c>
      <c r="F14249" t="s">
        <v>1087</v>
      </c>
      <c r="G14249">
        <v>1</v>
      </c>
      <c r="H14249" t="s">
        <v>2932</v>
      </c>
      <c r="I14249" t="s">
        <v>24761</v>
      </c>
      <c r="J14249" s="1">
        <v>36526</v>
      </c>
      <c r="K14249" t="b">
        <f>IFERROR(VLOOKUP(F14249,english_mapping!A:B,2,FALSE),"NA")</f>
        <v>0</v>
      </c>
      <c r="L14249" t="str">
        <f t="shared" si="222"/>
        <v>Biotechnology</v>
      </c>
    </row>
    <row r="14250" spans="1:12" x14ac:dyDescent="0.25">
      <c r="A14250" t="s">
        <v>51736</v>
      </c>
      <c r="B14250" t="s">
        <v>51737</v>
      </c>
      <c r="C14250" t="s">
        <v>51738</v>
      </c>
      <c r="D14250" t="s">
        <v>731</v>
      </c>
      <c r="E14250" t="s">
        <v>14</v>
      </c>
      <c r="F14250" t="s">
        <v>2978</v>
      </c>
      <c r="G14250">
        <v>78</v>
      </c>
      <c r="H14250" t="s">
        <v>2979</v>
      </c>
      <c r="I14250" t="s">
        <v>2979</v>
      </c>
      <c r="J14250" s="1">
        <v>41126</v>
      </c>
      <c r="K14250" t="b">
        <f>IFERROR(VLOOKUP(F14250,english_mapping!A:B,2,FALSE),"NA")</f>
        <v>0</v>
      </c>
      <c r="L14250" t="str">
        <f t="shared" si="222"/>
        <v>Finance</v>
      </c>
    </row>
    <row r="14251" spans="1:12" x14ac:dyDescent="0.25">
      <c r="A14251" t="s">
        <v>51739</v>
      </c>
      <c r="B14251" t="s">
        <v>51740</v>
      </c>
      <c r="C14251" t="s">
        <v>51741</v>
      </c>
      <c r="D14251" t="s">
        <v>1275</v>
      </c>
      <c r="E14251" t="s">
        <v>14</v>
      </c>
      <c r="F14251" t="s">
        <v>21</v>
      </c>
      <c r="G14251" t="s">
        <v>59</v>
      </c>
      <c r="H14251" t="s">
        <v>60</v>
      </c>
      <c r="I14251" t="s">
        <v>1452</v>
      </c>
      <c r="K14251" t="b">
        <f>IFERROR(VLOOKUP(F14251,english_mapping!A:B,2,FALSE),"NA")</f>
        <v>1</v>
      </c>
      <c r="L14251" t="str">
        <f t="shared" si="222"/>
        <v>Health Care</v>
      </c>
    </row>
    <row r="14252" spans="1:12" x14ac:dyDescent="0.25">
      <c r="A14252" t="s">
        <v>51742</v>
      </c>
      <c r="B14252" t="s">
        <v>51743</v>
      </c>
      <c r="C14252" t="s">
        <v>51744</v>
      </c>
      <c r="D14252" t="s">
        <v>755</v>
      </c>
      <c r="E14252" t="s">
        <v>14</v>
      </c>
      <c r="K14252" t="str">
        <f>IFERROR(VLOOKUP(F14252,english_mapping!A:B,2,FALSE),"NA")</f>
        <v>NA</v>
      </c>
      <c r="L14252" t="str">
        <f t="shared" si="222"/>
        <v>Hardware + Software</v>
      </c>
    </row>
    <row r="14253" spans="1:12" x14ac:dyDescent="0.25">
      <c r="A14253" t="s">
        <v>51745</v>
      </c>
      <c r="B14253" t="s">
        <v>51746</v>
      </c>
      <c r="C14253" t="s">
        <v>51747</v>
      </c>
      <c r="D14253" t="s">
        <v>51748</v>
      </c>
      <c r="E14253" t="s">
        <v>14</v>
      </c>
      <c r="F14253" t="s">
        <v>21</v>
      </c>
      <c r="G14253" t="s">
        <v>101</v>
      </c>
      <c r="H14253" t="s">
        <v>102</v>
      </c>
      <c r="I14253" t="s">
        <v>103</v>
      </c>
      <c r="J14253" s="1">
        <v>40550</v>
      </c>
      <c r="K14253" t="b">
        <f>IFERROR(VLOOKUP(F14253,english_mapping!A:B,2,FALSE),"NA")</f>
        <v>1</v>
      </c>
      <c r="L14253" t="str">
        <f t="shared" si="222"/>
        <v>Art</v>
      </c>
    </row>
    <row r="14254" spans="1:12" x14ac:dyDescent="0.25">
      <c r="A14254" t="s">
        <v>51749</v>
      </c>
      <c r="B14254" t="s">
        <v>51750</v>
      </c>
      <c r="C14254" t="s">
        <v>51751</v>
      </c>
      <c r="D14254" t="s">
        <v>51752</v>
      </c>
      <c r="E14254" t="s">
        <v>14</v>
      </c>
      <c r="F14254" t="s">
        <v>21</v>
      </c>
      <c r="G14254" t="s">
        <v>206</v>
      </c>
      <c r="H14254" t="s">
        <v>207</v>
      </c>
      <c r="I14254" t="s">
        <v>207</v>
      </c>
      <c r="J14254" s="1">
        <v>41279</v>
      </c>
      <c r="K14254" t="b">
        <f>IFERROR(VLOOKUP(F14254,english_mapping!A:B,2,FALSE),"NA")</f>
        <v>1</v>
      </c>
      <c r="L14254" t="str">
        <f t="shared" si="222"/>
        <v>Enterprise Software</v>
      </c>
    </row>
    <row r="14255" spans="1:12" x14ac:dyDescent="0.25">
      <c r="A14255" t="s">
        <v>51753</v>
      </c>
      <c r="B14255" t="s">
        <v>51754</v>
      </c>
      <c r="C14255" t="s">
        <v>51755</v>
      </c>
      <c r="D14255" t="s">
        <v>51756</v>
      </c>
      <c r="E14255" t="s">
        <v>14</v>
      </c>
      <c r="F14255" t="s">
        <v>21</v>
      </c>
      <c r="G14255" t="s">
        <v>39</v>
      </c>
      <c r="H14255" t="s">
        <v>281</v>
      </c>
      <c r="I14255" t="s">
        <v>281</v>
      </c>
      <c r="J14255" s="1">
        <v>40546</v>
      </c>
      <c r="K14255" t="b">
        <f>IFERROR(VLOOKUP(F14255,english_mapping!A:B,2,FALSE),"NA")</f>
        <v>1</v>
      </c>
      <c r="L14255" t="str">
        <f t="shared" si="222"/>
        <v>Digital Media</v>
      </c>
    </row>
    <row r="14256" spans="1:12" x14ac:dyDescent="0.25">
      <c r="A14256" t="s">
        <v>51757</v>
      </c>
      <c r="B14256" t="s">
        <v>51758</v>
      </c>
      <c r="C14256" t="s">
        <v>51759</v>
      </c>
      <c r="D14256" t="s">
        <v>38</v>
      </c>
      <c r="E14256" t="s">
        <v>14</v>
      </c>
      <c r="F14256" t="s">
        <v>21</v>
      </c>
      <c r="G14256" t="s">
        <v>117</v>
      </c>
      <c r="H14256" t="s">
        <v>118</v>
      </c>
      <c r="I14256" t="s">
        <v>51760</v>
      </c>
      <c r="J14256" s="1">
        <v>40179</v>
      </c>
      <c r="K14256" t="b">
        <f>IFERROR(VLOOKUP(F14256,english_mapping!A:B,2,FALSE),"NA")</f>
        <v>1</v>
      </c>
      <c r="L14256" t="str">
        <f t="shared" si="222"/>
        <v>Software</v>
      </c>
    </row>
    <row r="14257" spans="1:12" x14ac:dyDescent="0.25">
      <c r="A14257" t="s">
        <v>51761</v>
      </c>
      <c r="B14257" t="s">
        <v>51762</v>
      </c>
      <c r="C14257" t="s">
        <v>51763</v>
      </c>
      <c r="D14257" t="s">
        <v>254</v>
      </c>
      <c r="E14257" t="s">
        <v>14</v>
      </c>
      <c r="F14257" t="s">
        <v>21</v>
      </c>
      <c r="G14257" t="s">
        <v>59</v>
      </c>
      <c r="H14257" t="s">
        <v>60</v>
      </c>
      <c r="I14257" t="s">
        <v>1005</v>
      </c>
      <c r="J14257" s="1">
        <v>40909</v>
      </c>
      <c r="K14257" t="b">
        <f>IFERROR(VLOOKUP(F14257,english_mapping!A:B,2,FALSE),"NA")</f>
        <v>1</v>
      </c>
      <c r="L14257" t="str">
        <f t="shared" si="222"/>
        <v>EdTech</v>
      </c>
    </row>
    <row r="14258" spans="1:12" x14ac:dyDescent="0.25">
      <c r="A14258" t="s">
        <v>51764</v>
      </c>
      <c r="B14258" t="s">
        <v>51765</v>
      </c>
      <c r="C14258" t="s">
        <v>51766</v>
      </c>
      <c r="D14258" t="s">
        <v>51767</v>
      </c>
      <c r="E14258" t="s">
        <v>14</v>
      </c>
      <c r="F14258" t="s">
        <v>21</v>
      </c>
      <c r="G14258" t="s">
        <v>59</v>
      </c>
      <c r="H14258" t="s">
        <v>60</v>
      </c>
      <c r="I14258" t="s">
        <v>1186</v>
      </c>
      <c r="J14258" s="1">
        <v>40969</v>
      </c>
      <c r="K14258" t="b">
        <f>IFERROR(VLOOKUP(F14258,english_mapping!A:B,2,FALSE),"NA")</f>
        <v>1</v>
      </c>
      <c r="L14258" t="str">
        <f t="shared" si="222"/>
        <v>Apps</v>
      </c>
    </row>
    <row r="14259" spans="1:12" x14ac:dyDescent="0.25">
      <c r="A14259" t="s">
        <v>51768</v>
      </c>
      <c r="B14259" t="s">
        <v>51769</v>
      </c>
      <c r="C14259" t="s">
        <v>51770</v>
      </c>
      <c r="D14259" t="s">
        <v>51771</v>
      </c>
      <c r="E14259" t="s">
        <v>14</v>
      </c>
      <c r="F14259" t="s">
        <v>21</v>
      </c>
      <c r="G14259" t="s">
        <v>77</v>
      </c>
      <c r="H14259" t="s">
        <v>1804</v>
      </c>
      <c r="I14259" t="s">
        <v>2586</v>
      </c>
      <c r="J14259" s="1">
        <v>39453</v>
      </c>
      <c r="K14259" t="b">
        <f>IFERROR(VLOOKUP(F14259,english_mapping!A:B,2,FALSE),"NA")</f>
        <v>1</v>
      </c>
      <c r="L14259" t="str">
        <f t="shared" si="222"/>
        <v>Advertising</v>
      </c>
    </row>
    <row r="14260" spans="1:12" x14ac:dyDescent="0.25">
      <c r="A14260" t="s">
        <v>51772</v>
      </c>
      <c r="B14260" t="s">
        <v>51773</v>
      </c>
      <c r="C14260" t="s">
        <v>51774</v>
      </c>
      <c r="D14260" t="s">
        <v>38</v>
      </c>
      <c r="E14260" t="s">
        <v>14</v>
      </c>
      <c r="F14260" t="s">
        <v>21</v>
      </c>
      <c r="G14260" t="s">
        <v>101</v>
      </c>
      <c r="H14260" t="s">
        <v>102</v>
      </c>
      <c r="I14260" t="s">
        <v>103</v>
      </c>
      <c r="J14260" s="1">
        <v>41640</v>
      </c>
      <c r="K14260" t="b">
        <f>IFERROR(VLOOKUP(F14260,english_mapping!A:B,2,FALSE),"NA")</f>
        <v>1</v>
      </c>
      <c r="L14260" t="str">
        <f t="shared" si="222"/>
        <v>Software</v>
      </c>
    </row>
    <row r="14261" spans="1:12" x14ac:dyDescent="0.25">
      <c r="A14261" t="s">
        <v>51775</v>
      </c>
      <c r="B14261" t="s">
        <v>51776</v>
      </c>
      <c r="C14261" t="s">
        <v>51777</v>
      </c>
      <c r="D14261" t="s">
        <v>51</v>
      </c>
      <c r="E14261" t="s">
        <v>701</v>
      </c>
      <c r="F14261" t="s">
        <v>21</v>
      </c>
      <c r="G14261" t="s">
        <v>154</v>
      </c>
      <c r="H14261" t="s">
        <v>242</v>
      </c>
      <c r="I14261" t="s">
        <v>326</v>
      </c>
      <c r="J14261" s="1">
        <v>36526</v>
      </c>
      <c r="K14261" t="b">
        <f>IFERROR(VLOOKUP(F14261,english_mapping!A:B,2,FALSE),"NA")</f>
        <v>1</v>
      </c>
      <c r="L14261" t="str">
        <f t="shared" si="222"/>
        <v>Biotechnology</v>
      </c>
    </row>
    <row r="14262" spans="1:12" x14ac:dyDescent="0.25">
      <c r="A14262" t="s">
        <v>51778</v>
      </c>
      <c r="B14262" t="s">
        <v>51779</v>
      </c>
      <c r="C14262" t="s">
        <v>51780</v>
      </c>
      <c r="D14262" t="s">
        <v>38</v>
      </c>
      <c r="E14262" t="s">
        <v>14</v>
      </c>
      <c r="F14262" t="s">
        <v>712</v>
      </c>
      <c r="G14262">
        <v>6</v>
      </c>
      <c r="H14262" t="s">
        <v>713</v>
      </c>
      <c r="I14262" t="s">
        <v>13927</v>
      </c>
      <c r="J14262" s="1">
        <v>40554</v>
      </c>
      <c r="K14262" t="b">
        <f>IFERROR(VLOOKUP(F14262,english_mapping!A:B,2,FALSE),"NA")</f>
        <v>0</v>
      </c>
      <c r="L14262" t="str">
        <f t="shared" si="222"/>
        <v>Software</v>
      </c>
    </row>
    <row r="14263" spans="1:12" x14ac:dyDescent="0.25">
      <c r="A14263" t="s">
        <v>51781</v>
      </c>
      <c r="B14263" t="s">
        <v>51782</v>
      </c>
      <c r="C14263" t="s">
        <v>51783</v>
      </c>
      <c r="D14263" t="s">
        <v>51784</v>
      </c>
      <c r="E14263" t="s">
        <v>14</v>
      </c>
      <c r="F14263" t="s">
        <v>21</v>
      </c>
      <c r="G14263" t="s">
        <v>154</v>
      </c>
      <c r="H14263" t="s">
        <v>242</v>
      </c>
      <c r="I14263" t="s">
        <v>326</v>
      </c>
      <c r="J14263" s="1">
        <v>35796</v>
      </c>
      <c r="K14263" t="b">
        <f>IFERROR(VLOOKUP(F14263,english_mapping!A:B,2,FALSE),"NA")</f>
        <v>1</v>
      </c>
      <c r="L14263" t="str">
        <f t="shared" si="222"/>
        <v>Enterprises</v>
      </c>
    </row>
    <row r="14264" spans="1:12" x14ac:dyDescent="0.25">
      <c r="A14264" t="s">
        <v>51785</v>
      </c>
      <c r="B14264" t="s">
        <v>51786</v>
      </c>
      <c r="C14264" t="s">
        <v>51787</v>
      </c>
      <c r="D14264" t="s">
        <v>1097</v>
      </c>
      <c r="E14264" t="s">
        <v>14</v>
      </c>
      <c r="F14264" t="s">
        <v>1340</v>
      </c>
      <c r="G14264">
        <v>16</v>
      </c>
      <c r="H14264" t="s">
        <v>1341</v>
      </c>
      <c r="I14264" t="s">
        <v>1341</v>
      </c>
      <c r="J14264" s="1">
        <v>39814</v>
      </c>
      <c r="K14264" t="b">
        <f>IFERROR(VLOOKUP(F14264,english_mapping!A:B,2,FALSE),"NA")</f>
        <v>0</v>
      </c>
      <c r="L14264" t="str">
        <f t="shared" si="222"/>
        <v>Entertainment</v>
      </c>
    </row>
    <row r="14265" spans="1:12" x14ac:dyDescent="0.25">
      <c r="A14265" t="s">
        <v>51788</v>
      </c>
      <c r="B14265" t="s">
        <v>51789</v>
      </c>
      <c r="C14265" t="s">
        <v>51790</v>
      </c>
      <c r="D14265" t="s">
        <v>1275</v>
      </c>
      <c r="E14265" t="s">
        <v>14</v>
      </c>
      <c r="F14265" t="s">
        <v>15</v>
      </c>
      <c r="G14265">
        <v>10</v>
      </c>
      <c r="H14265" t="s">
        <v>684</v>
      </c>
      <c r="I14265" t="s">
        <v>685</v>
      </c>
      <c r="J14265" s="1">
        <v>41640</v>
      </c>
      <c r="K14265" t="b">
        <f>IFERROR(VLOOKUP(F14265,english_mapping!A:B,2,FALSE),"NA")</f>
        <v>1</v>
      </c>
      <c r="L14265" t="str">
        <f t="shared" si="222"/>
        <v>Health Care</v>
      </c>
    </row>
    <row r="14266" spans="1:12" x14ac:dyDescent="0.25">
      <c r="A14266" t="s">
        <v>51791</v>
      </c>
      <c r="B14266" t="s">
        <v>51792</v>
      </c>
      <c r="C14266" t="s">
        <v>51793</v>
      </c>
      <c r="D14266" t="s">
        <v>38</v>
      </c>
      <c r="E14266" t="s">
        <v>14</v>
      </c>
      <c r="F14266" t="s">
        <v>21</v>
      </c>
      <c r="G14266" t="s">
        <v>154</v>
      </c>
      <c r="H14266" t="s">
        <v>242</v>
      </c>
      <c r="I14266" t="s">
        <v>242</v>
      </c>
      <c r="K14266" t="b">
        <f>IFERROR(VLOOKUP(F14266,english_mapping!A:B,2,FALSE),"NA")</f>
        <v>1</v>
      </c>
      <c r="L14266" t="str">
        <f t="shared" si="222"/>
        <v>Software</v>
      </c>
    </row>
    <row r="14267" spans="1:12" x14ac:dyDescent="0.25">
      <c r="A14267" t="s">
        <v>51794</v>
      </c>
      <c r="B14267" t="s">
        <v>51795</v>
      </c>
      <c r="C14267" t="s">
        <v>51796</v>
      </c>
      <c r="D14267" t="s">
        <v>731</v>
      </c>
      <c r="E14267" t="s">
        <v>14</v>
      </c>
      <c r="F14267" t="s">
        <v>124</v>
      </c>
      <c r="G14267" t="s">
        <v>125</v>
      </c>
      <c r="H14267" t="s">
        <v>126</v>
      </c>
      <c r="I14267" t="s">
        <v>126</v>
      </c>
      <c r="K14267" t="b">
        <f>IFERROR(VLOOKUP(F14267,english_mapping!A:B,2,FALSE),"NA")</f>
        <v>1</v>
      </c>
      <c r="L14267" t="str">
        <f t="shared" si="222"/>
        <v>Finance</v>
      </c>
    </row>
    <row r="14268" spans="1:12" x14ac:dyDescent="0.25">
      <c r="A14268" t="s">
        <v>51797</v>
      </c>
      <c r="B14268" t="s">
        <v>51798</v>
      </c>
      <c r="C14268" t="s">
        <v>51799</v>
      </c>
      <c r="D14268" t="s">
        <v>51800</v>
      </c>
      <c r="E14268" t="s">
        <v>14</v>
      </c>
      <c r="F14268" t="s">
        <v>649</v>
      </c>
      <c r="G14268">
        <v>7</v>
      </c>
      <c r="H14268" t="s">
        <v>650</v>
      </c>
      <c r="I14268" t="s">
        <v>51801</v>
      </c>
      <c r="J14268" s="1">
        <v>39817</v>
      </c>
      <c r="K14268" t="b">
        <f>IFERROR(VLOOKUP(F14268,english_mapping!A:B,2,FALSE),"NA")</f>
        <v>1</v>
      </c>
      <c r="L14268" t="str">
        <f t="shared" si="222"/>
        <v>Finance</v>
      </c>
    </row>
    <row r="14269" spans="1:12" x14ac:dyDescent="0.25">
      <c r="A14269" t="s">
        <v>51802</v>
      </c>
      <c r="B14269" t="s">
        <v>51803</v>
      </c>
      <c r="C14269" t="s">
        <v>51804</v>
      </c>
      <c r="D14269" t="s">
        <v>51805</v>
      </c>
      <c r="E14269" t="s">
        <v>14</v>
      </c>
      <c r="F14269" t="s">
        <v>220</v>
      </c>
      <c r="G14269">
        <v>2</v>
      </c>
      <c r="H14269" t="s">
        <v>221</v>
      </c>
      <c r="I14269" t="s">
        <v>221</v>
      </c>
      <c r="J14269" s="1">
        <v>42005</v>
      </c>
      <c r="K14269" t="b">
        <f>IFERROR(VLOOKUP(F14269,english_mapping!A:B,2,FALSE),"NA")</f>
        <v>1</v>
      </c>
      <c r="L14269" t="str">
        <f t="shared" si="222"/>
        <v>Apps</v>
      </c>
    </row>
    <row r="14270" spans="1:12" x14ac:dyDescent="0.25">
      <c r="A14270" t="s">
        <v>51806</v>
      </c>
      <c r="B14270" t="s">
        <v>51807</v>
      </c>
      <c r="C14270" t="s">
        <v>51808</v>
      </c>
      <c r="D14270" t="s">
        <v>731</v>
      </c>
      <c r="E14270" t="s">
        <v>14</v>
      </c>
      <c r="F14270" t="s">
        <v>124</v>
      </c>
      <c r="G14270" t="s">
        <v>125</v>
      </c>
      <c r="H14270" t="s">
        <v>126</v>
      </c>
      <c r="I14270" t="s">
        <v>126</v>
      </c>
      <c r="J14270" s="1">
        <v>41884</v>
      </c>
      <c r="K14270" t="b">
        <f>IFERROR(VLOOKUP(F14270,english_mapping!A:B,2,FALSE),"NA")</f>
        <v>1</v>
      </c>
      <c r="L14270" t="str">
        <f t="shared" si="222"/>
        <v>Finance</v>
      </c>
    </row>
    <row r="14271" spans="1:12" x14ac:dyDescent="0.25">
      <c r="A14271" t="s">
        <v>51809</v>
      </c>
      <c r="B14271" t="s">
        <v>51810</v>
      </c>
      <c r="C14271" t="s">
        <v>51811</v>
      </c>
      <c r="D14271" t="s">
        <v>731</v>
      </c>
      <c r="E14271" t="s">
        <v>14</v>
      </c>
      <c r="F14271" t="s">
        <v>21</v>
      </c>
      <c r="G14271" t="s">
        <v>154</v>
      </c>
      <c r="H14271" t="s">
        <v>242</v>
      </c>
      <c r="I14271" t="s">
        <v>242</v>
      </c>
      <c r="J14271" s="1">
        <v>39455</v>
      </c>
      <c r="K14271" t="b">
        <f>IFERROR(VLOOKUP(F14271,english_mapping!A:B,2,FALSE),"NA")</f>
        <v>1</v>
      </c>
      <c r="L14271" t="str">
        <f t="shared" si="222"/>
        <v>Finance</v>
      </c>
    </row>
    <row r="14272" spans="1:12" x14ac:dyDescent="0.25">
      <c r="A14272" t="s">
        <v>51812</v>
      </c>
      <c r="B14272" t="s">
        <v>51813</v>
      </c>
      <c r="C14272" t="s">
        <v>51814</v>
      </c>
      <c r="D14272" t="s">
        <v>38</v>
      </c>
      <c r="E14272" t="s">
        <v>109</v>
      </c>
      <c r="F14272" t="s">
        <v>21</v>
      </c>
      <c r="G14272" t="s">
        <v>117</v>
      </c>
      <c r="H14272" t="s">
        <v>535</v>
      </c>
      <c r="I14272" t="s">
        <v>5282</v>
      </c>
      <c r="K14272" t="b">
        <f>IFERROR(VLOOKUP(F14272,english_mapping!A:B,2,FALSE),"NA")</f>
        <v>1</v>
      </c>
      <c r="L14272" t="str">
        <f t="shared" si="222"/>
        <v>Software</v>
      </c>
    </row>
    <row r="14273" spans="1:12" x14ac:dyDescent="0.25">
      <c r="A14273" t="s">
        <v>51815</v>
      </c>
      <c r="B14273" t="s">
        <v>51816</v>
      </c>
      <c r="C14273" t="s">
        <v>51817</v>
      </c>
      <c r="D14273" t="s">
        <v>38</v>
      </c>
      <c r="E14273" t="s">
        <v>109</v>
      </c>
      <c r="F14273" t="s">
        <v>21</v>
      </c>
      <c r="G14273" t="s">
        <v>117</v>
      </c>
      <c r="H14273" t="s">
        <v>535</v>
      </c>
      <c r="I14273" t="s">
        <v>5282</v>
      </c>
      <c r="K14273" t="b">
        <f>IFERROR(VLOOKUP(F14273,english_mapping!A:B,2,FALSE),"NA")</f>
        <v>1</v>
      </c>
      <c r="L14273" t="str">
        <f t="shared" si="222"/>
        <v>Software</v>
      </c>
    </row>
    <row r="14274" spans="1:12" x14ac:dyDescent="0.25">
      <c r="A14274" t="s">
        <v>51818</v>
      </c>
      <c r="B14274" t="s">
        <v>51819</v>
      </c>
      <c r="C14274" t="s">
        <v>51820</v>
      </c>
      <c r="D14274" t="s">
        <v>1318</v>
      </c>
      <c r="E14274" t="s">
        <v>14</v>
      </c>
      <c r="F14274" t="s">
        <v>21</v>
      </c>
      <c r="G14274" t="s">
        <v>1105</v>
      </c>
      <c r="H14274" t="s">
        <v>1106</v>
      </c>
      <c r="I14274" t="s">
        <v>1196</v>
      </c>
      <c r="K14274" t="b">
        <f>IFERROR(VLOOKUP(F14274,english_mapping!A:B,2,FALSE),"NA")</f>
        <v>1</v>
      </c>
      <c r="L14274" t="str">
        <f t="shared" si="222"/>
        <v>Automotive</v>
      </c>
    </row>
    <row r="14275" spans="1:12" x14ac:dyDescent="0.25">
      <c r="A14275" t="s">
        <v>51821</v>
      </c>
      <c r="B14275" t="s">
        <v>51822</v>
      </c>
      <c r="C14275" t="s">
        <v>51823</v>
      </c>
      <c r="D14275" t="s">
        <v>51824</v>
      </c>
      <c r="E14275" t="s">
        <v>14</v>
      </c>
      <c r="F14275" t="s">
        <v>21</v>
      </c>
      <c r="G14275" t="s">
        <v>138</v>
      </c>
      <c r="H14275" t="s">
        <v>139</v>
      </c>
      <c r="I14275" t="s">
        <v>139</v>
      </c>
      <c r="J14275" s="1">
        <v>40909</v>
      </c>
      <c r="K14275" t="b">
        <f>IFERROR(VLOOKUP(F14275,english_mapping!A:B,2,FALSE),"NA")</f>
        <v>1</v>
      </c>
      <c r="L14275" t="str">
        <f t="shared" si="222"/>
        <v>E-Commerce</v>
      </c>
    </row>
    <row r="14276" spans="1:12" x14ac:dyDescent="0.25">
      <c r="A14276" t="s">
        <v>51825</v>
      </c>
      <c r="B14276" t="s">
        <v>51826</v>
      </c>
      <c r="C14276" t="s">
        <v>51827</v>
      </c>
      <c r="D14276" t="s">
        <v>51828</v>
      </c>
      <c r="E14276" t="s">
        <v>205</v>
      </c>
      <c r="F14276" t="s">
        <v>21</v>
      </c>
      <c r="G14276" t="s">
        <v>59</v>
      </c>
      <c r="H14276" t="s">
        <v>60</v>
      </c>
      <c r="I14276" t="s">
        <v>66</v>
      </c>
      <c r="J14276" s="1">
        <v>38353</v>
      </c>
      <c r="K14276" t="b">
        <f>IFERROR(VLOOKUP(F14276,english_mapping!A:B,2,FALSE),"NA")</f>
        <v>1</v>
      </c>
      <c r="L14276" t="str">
        <f t="shared" ref="L14276:L14339" si="223">IFERROR(LEFT(D14276,(FIND("|",D14276))-1),D14276)</f>
        <v>News</v>
      </c>
    </row>
    <row r="14277" spans="1:12" x14ac:dyDescent="0.25">
      <c r="A14277" t="s">
        <v>51829</v>
      </c>
      <c r="B14277" t="s">
        <v>51830</v>
      </c>
      <c r="C14277" t="s">
        <v>51831</v>
      </c>
      <c r="D14277" t="s">
        <v>123</v>
      </c>
      <c r="E14277" t="s">
        <v>14</v>
      </c>
      <c r="F14277" t="s">
        <v>21</v>
      </c>
      <c r="G14277" t="s">
        <v>59</v>
      </c>
      <c r="H14277" t="s">
        <v>60</v>
      </c>
      <c r="I14277" t="s">
        <v>66</v>
      </c>
      <c r="J14277" s="1">
        <v>40909</v>
      </c>
      <c r="K14277" t="b">
        <f>IFERROR(VLOOKUP(F14277,english_mapping!A:B,2,FALSE),"NA")</f>
        <v>1</v>
      </c>
      <c r="L14277" t="str">
        <f t="shared" si="223"/>
        <v>Education</v>
      </c>
    </row>
    <row r="14278" spans="1:12" x14ac:dyDescent="0.25">
      <c r="A14278" t="s">
        <v>51832</v>
      </c>
      <c r="B14278" t="s">
        <v>51833</v>
      </c>
      <c r="C14278" t="s">
        <v>51834</v>
      </c>
      <c r="D14278" t="s">
        <v>178</v>
      </c>
      <c r="E14278" t="s">
        <v>14</v>
      </c>
      <c r="F14278" t="s">
        <v>21</v>
      </c>
      <c r="G14278" t="s">
        <v>59</v>
      </c>
      <c r="H14278" t="s">
        <v>60</v>
      </c>
      <c r="I14278" t="s">
        <v>1434</v>
      </c>
      <c r="J14278" s="1">
        <v>39814</v>
      </c>
      <c r="K14278" t="b">
        <f>IFERROR(VLOOKUP(F14278,english_mapping!A:B,2,FALSE),"NA")</f>
        <v>1</v>
      </c>
      <c r="L14278" t="str">
        <f t="shared" si="223"/>
        <v>Hospitality</v>
      </c>
    </row>
    <row r="14279" spans="1:12" x14ac:dyDescent="0.25">
      <c r="A14279" t="s">
        <v>51835</v>
      </c>
      <c r="B14279" t="s">
        <v>51836</v>
      </c>
      <c r="C14279" t="s">
        <v>51837</v>
      </c>
      <c r="D14279" t="s">
        <v>51838</v>
      </c>
      <c r="E14279" t="s">
        <v>14</v>
      </c>
      <c r="F14279" t="s">
        <v>5036</v>
      </c>
      <c r="K14279" t="b">
        <f>IFERROR(VLOOKUP(F14279,english_mapping!A:B,2,FALSE),"NA")</f>
        <v>0</v>
      </c>
      <c r="L14279" t="str">
        <f t="shared" si="223"/>
        <v>Education</v>
      </c>
    </row>
    <row r="14280" spans="1:12" x14ac:dyDescent="0.25">
      <c r="A14280" t="s">
        <v>51839</v>
      </c>
      <c r="B14280" t="s">
        <v>51840</v>
      </c>
      <c r="C14280" t="s">
        <v>51841</v>
      </c>
      <c r="D14280" t="s">
        <v>51842</v>
      </c>
      <c r="E14280" t="s">
        <v>14</v>
      </c>
      <c r="F14280" t="s">
        <v>21</v>
      </c>
      <c r="G14280" t="s">
        <v>263</v>
      </c>
      <c r="H14280" t="s">
        <v>264</v>
      </c>
      <c r="I14280" t="s">
        <v>264</v>
      </c>
      <c r="J14280" s="1">
        <v>38718</v>
      </c>
      <c r="K14280" t="b">
        <f>IFERROR(VLOOKUP(F14280,english_mapping!A:B,2,FALSE),"NA")</f>
        <v>1</v>
      </c>
      <c r="L14280" t="str">
        <f t="shared" si="223"/>
        <v>Digital Media</v>
      </c>
    </row>
    <row r="14281" spans="1:12" x14ac:dyDescent="0.25">
      <c r="A14281" t="s">
        <v>51843</v>
      </c>
      <c r="B14281" t="s">
        <v>51844</v>
      </c>
      <c r="C14281" t="s">
        <v>51845</v>
      </c>
      <c r="D14281" t="s">
        <v>51846</v>
      </c>
      <c r="E14281" t="s">
        <v>14</v>
      </c>
      <c r="F14281" t="s">
        <v>21</v>
      </c>
      <c r="G14281" t="s">
        <v>59</v>
      </c>
      <c r="H14281" t="s">
        <v>1249</v>
      </c>
      <c r="I14281" t="s">
        <v>1249</v>
      </c>
      <c r="J14281" s="1">
        <v>41640</v>
      </c>
      <c r="K14281" t="b">
        <f>IFERROR(VLOOKUP(F14281,english_mapping!A:B,2,FALSE),"NA")</f>
        <v>1</v>
      </c>
      <c r="L14281" t="str">
        <f t="shared" si="223"/>
        <v>Business Services</v>
      </c>
    </row>
    <row r="14282" spans="1:12" x14ac:dyDescent="0.25">
      <c r="A14282" t="s">
        <v>51847</v>
      </c>
      <c r="B14282" t="s">
        <v>51848</v>
      </c>
      <c r="C14282" t="s">
        <v>51849</v>
      </c>
      <c r="D14282" t="s">
        <v>123</v>
      </c>
      <c r="E14282" t="s">
        <v>14</v>
      </c>
      <c r="F14282" t="s">
        <v>560</v>
      </c>
      <c r="G14282">
        <v>29</v>
      </c>
      <c r="H14282" t="s">
        <v>763</v>
      </c>
      <c r="I14282" t="s">
        <v>763</v>
      </c>
      <c r="J14282" s="1">
        <v>41284</v>
      </c>
      <c r="K14282" t="b">
        <f>IFERROR(VLOOKUP(F14282,english_mapping!A:B,2,FALSE),"NA")</f>
        <v>0</v>
      </c>
      <c r="L14282" t="str">
        <f t="shared" si="223"/>
        <v>Education</v>
      </c>
    </row>
    <row r="14283" spans="1:12" x14ac:dyDescent="0.25">
      <c r="A14283" t="s">
        <v>51850</v>
      </c>
      <c r="B14283" t="s">
        <v>51851</v>
      </c>
      <c r="C14283" t="s">
        <v>51852</v>
      </c>
      <c r="D14283" t="s">
        <v>123</v>
      </c>
      <c r="E14283" t="s">
        <v>14</v>
      </c>
      <c r="F14283" t="s">
        <v>8906</v>
      </c>
      <c r="G14283">
        <v>15</v>
      </c>
      <c r="H14283" t="s">
        <v>8907</v>
      </c>
      <c r="I14283" t="s">
        <v>8907</v>
      </c>
      <c r="J14283" s="1">
        <v>39670</v>
      </c>
      <c r="K14283" t="b">
        <f>IFERROR(VLOOKUP(F14283,english_mapping!A:B,2,FALSE),"NA")</f>
        <v>0</v>
      </c>
      <c r="L14283" t="str">
        <f t="shared" si="223"/>
        <v>Education</v>
      </c>
    </row>
    <row r="14284" spans="1:12" x14ac:dyDescent="0.25">
      <c r="A14284" t="s">
        <v>51853</v>
      </c>
      <c r="B14284" t="s">
        <v>51854</v>
      </c>
      <c r="D14284" t="s">
        <v>51855</v>
      </c>
      <c r="E14284" t="s">
        <v>205</v>
      </c>
      <c r="F14284" t="s">
        <v>21</v>
      </c>
      <c r="G14284" t="s">
        <v>59</v>
      </c>
      <c r="H14284" t="s">
        <v>90</v>
      </c>
      <c r="I14284" t="s">
        <v>12967</v>
      </c>
      <c r="K14284" t="b">
        <f>IFERROR(VLOOKUP(F14284,english_mapping!A:B,2,FALSE),"NA")</f>
        <v>1</v>
      </c>
      <c r="L14284" t="str">
        <f t="shared" si="223"/>
        <v>Media</v>
      </c>
    </row>
    <row r="14285" spans="1:12" x14ac:dyDescent="0.25">
      <c r="A14285" t="s">
        <v>51856</v>
      </c>
      <c r="B14285" t="s">
        <v>51857</v>
      </c>
      <c r="E14285" t="s">
        <v>14</v>
      </c>
      <c r="F14285" t="s">
        <v>21</v>
      </c>
      <c r="G14285" t="s">
        <v>59</v>
      </c>
      <c r="H14285" t="s">
        <v>936</v>
      </c>
      <c r="I14285" t="s">
        <v>936</v>
      </c>
      <c r="J14285" s="1">
        <v>41286</v>
      </c>
      <c r="K14285" t="b">
        <f>IFERROR(VLOOKUP(F14285,english_mapping!A:B,2,FALSE),"NA")</f>
        <v>1</v>
      </c>
      <c r="L14285">
        <f t="shared" si="223"/>
        <v>0</v>
      </c>
    </row>
    <row r="14286" spans="1:12" x14ac:dyDescent="0.25">
      <c r="A14286" t="s">
        <v>51858</v>
      </c>
      <c r="B14286" t="s">
        <v>51859</v>
      </c>
      <c r="C14286" t="s">
        <v>51860</v>
      </c>
      <c r="D14286" t="s">
        <v>356</v>
      </c>
      <c r="E14286" t="s">
        <v>14</v>
      </c>
      <c r="F14286" t="s">
        <v>21</v>
      </c>
      <c r="G14286" t="s">
        <v>285</v>
      </c>
      <c r="H14286" t="s">
        <v>587</v>
      </c>
      <c r="I14286" t="s">
        <v>51861</v>
      </c>
      <c r="J14286" s="1">
        <v>40673</v>
      </c>
      <c r="K14286" t="b">
        <f>IFERROR(VLOOKUP(F14286,english_mapping!A:B,2,FALSE),"NA")</f>
        <v>1</v>
      </c>
      <c r="L14286" t="str">
        <f t="shared" si="223"/>
        <v>Manufacturing</v>
      </c>
    </row>
    <row r="14287" spans="1:12" x14ac:dyDescent="0.25">
      <c r="A14287" t="s">
        <v>51862</v>
      </c>
      <c r="B14287" t="s">
        <v>51863</v>
      </c>
      <c r="E14287" t="s">
        <v>205</v>
      </c>
      <c r="F14287" t="s">
        <v>1163</v>
      </c>
      <c r="K14287" t="b">
        <f>IFERROR(VLOOKUP(F14287,english_mapping!A:B,2,FALSE),"NA")</f>
        <v>0</v>
      </c>
      <c r="L14287">
        <f t="shared" si="223"/>
        <v>0</v>
      </c>
    </row>
    <row r="14288" spans="1:12" x14ac:dyDescent="0.25">
      <c r="A14288" t="s">
        <v>51864</v>
      </c>
      <c r="B14288" t="s">
        <v>51865</v>
      </c>
      <c r="C14288" t="s">
        <v>51866</v>
      </c>
      <c r="D14288" t="s">
        <v>51867</v>
      </c>
      <c r="E14288" t="s">
        <v>14</v>
      </c>
      <c r="F14288" t="s">
        <v>21</v>
      </c>
      <c r="G14288" t="s">
        <v>59</v>
      </c>
      <c r="H14288" t="s">
        <v>4734</v>
      </c>
      <c r="I14288" t="s">
        <v>4734</v>
      </c>
      <c r="J14288" s="1">
        <v>31413</v>
      </c>
      <c r="K14288" t="b">
        <f>IFERROR(VLOOKUP(F14288,english_mapping!A:B,2,FALSE),"NA")</f>
        <v>1</v>
      </c>
      <c r="L14288" t="str">
        <f t="shared" si="223"/>
        <v>Data Center Infrastructure</v>
      </c>
    </row>
    <row r="14289" spans="1:12" x14ac:dyDescent="0.25">
      <c r="A14289" t="s">
        <v>51868</v>
      </c>
      <c r="B14289" t="s">
        <v>51869</v>
      </c>
      <c r="C14289" t="s">
        <v>51870</v>
      </c>
      <c r="D14289" t="s">
        <v>29255</v>
      </c>
      <c r="E14289" t="s">
        <v>205</v>
      </c>
      <c r="F14289" t="s">
        <v>124</v>
      </c>
      <c r="G14289" t="s">
        <v>125</v>
      </c>
      <c r="H14289" t="s">
        <v>126</v>
      </c>
      <c r="I14289" t="s">
        <v>126</v>
      </c>
      <c r="J14289" s="1">
        <v>42039</v>
      </c>
      <c r="K14289" t="b">
        <f>IFERROR(VLOOKUP(F14289,english_mapping!A:B,2,FALSE),"NA")</f>
        <v>1</v>
      </c>
      <c r="L14289" t="str">
        <f t="shared" si="223"/>
        <v>Mobile</v>
      </c>
    </row>
    <row r="14290" spans="1:12" x14ac:dyDescent="0.25">
      <c r="A14290" t="s">
        <v>51871</v>
      </c>
      <c r="B14290" t="s">
        <v>51872</v>
      </c>
      <c r="C14290" t="s">
        <v>51873</v>
      </c>
      <c r="D14290" t="s">
        <v>51874</v>
      </c>
      <c r="E14290" t="s">
        <v>109</v>
      </c>
      <c r="F14290" t="s">
        <v>124</v>
      </c>
      <c r="G14290" t="s">
        <v>125</v>
      </c>
      <c r="H14290" t="s">
        <v>126</v>
      </c>
      <c r="I14290" t="s">
        <v>126</v>
      </c>
      <c r="J14290" s="1">
        <v>38360</v>
      </c>
      <c r="K14290" t="b">
        <f>IFERROR(VLOOKUP(F14290,english_mapping!A:B,2,FALSE),"NA")</f>
        <v>1</v>
      </c>
      <c r="L14290" t="str">
        <f t="shared" si="223"/>
        <v>Open Source</v>
      </c>
    </row>
    <row r="14291" spans="1:12" x14ac:dyDescent="0.25">
      <c r="A14291" t="s">
        <v>51875</v>
      </c>
      <c r="B14291" t="s">
        <v>51876</v>
      </c>
      <c r="C14291" t="s">
        <v>51877</v>
      </c>
      <c r="D14291" t="s">
        <v>89</v>
      </c>
      <c r="E14291" t="s">
        <v>14</v>
      </c>
      <c r="F14291" t="s">
        <v>15</v>
      </c>
      <c r="G14291">
        <v>19</v>
      </c>
      <c r="H14291" t="s">
        <v>479</v>
      </c>
      <c r="I14291" t="s">
        <v>479</v>
      </c>
      <c r="K14291" t="b">
        <f>IFERROR(VLOOKUP(F14291,english_mapping!A:B,2,FALSE),"NA")</f>
        <v>1</v>
      </c>
      <c r="L14291" t="str">
        <f t="shared" si="223"/>
        <v>Health and Wellness</v>
      </c>
    </row>
    <row r="14292" spans="1:12" x14ac:dyDescent="0.25">
      <c r="A14292" t="s">
        <v>51878</v>
      </c>
      <c r="B14292" t="s">
        <v>51879</v>
      </c>
      <c r="C14292" t="s">
        <v>51880</v>
      </c>
      <c r="D14292" t="s">
        <v>58</v>
      </c>
      <c r="E14292" t="s">
        <v>14</v>
      </c>
      <c r="F14292" t="s">
        <v>21</v>
      </c>
      <c r="G14292" t="s">
        <v>804</v>
      </c>
      <c r="H14292" t="s">
        <v>1370</v>
      </c>
      <c r="I14292" t="s">
        <v>4122</v>
      </c>
      <c r="J14292" s="1">
        <v>40909</v>
      </c>
      <c r="K14292" t="b">
        <f>IFERROR(VLOOKUP(F14292,english_mapping!A:B,2,FALSE),"NA")</f>
        <v>1</v>
      </c>
      <c r="L14292" t="str">
        <f t="shared" si="223"/>
        <v>Analytics</v>
      </c>
    </row>
    <row r="14293" spans="1:12" x14ac:dyDescent="0.25">
      <c r="A14293" t="s">
        <v>51881</v>
      </c>
      <c r="B14293" t="s">
        <v>51882</v>
      </c>
      <c r="C14293" t="s">
        <v>51883</v>
      </c>
      <c r="D14293" t="s">
        <v>51884</v>
      </c>
      <c r="E14293" t="s">
        <v>14</v>
      </c>
      <c r="F14293" t="s">
        <v>21</v>
      </c>
      <c r="G14293" t="s">
        <v>59</v>
      </c>
      <c r="H14293" t="s">
        <v>60</v>
      </c>
      <c r="I14293" t="s">
        <v>66</v>
      </c>
      <c r="J14293" s="1">
        <v>40951</v>
      </c>
      <c r="K14293" t="b">
        <f>IFERROR(VLOOKUP(F14293,english_mapping!A:B,2,FALSE),"NA")</f>
        <v>1</v>
      </c>
      <c r="L14293" t="str">
        <f t="shared" si="223"/>
        <v>Advertising Networks</v>
      </c>
    </row>
    <row r="14294" spans="1:12" x14ac:dyDescent="0.25">
      <c r="A14294" t="s">
        <v>51885</v>
      </c>
      <c r="B14294" t="s">
        <v>51886</v>
      </c>
      <c r="C14294" t="s">
        <v>51887</v>
      </c>
      <c r="E14294" t="s">
        <v>14</v>
      </c>
      <c r="F14294" t="s">
        <v>21</v>
      </c>
      <c r="G14294" t="s">
        <v>138</v>
      </c>
      <c r="H14294" t="s">
        <v>139</v>
      </c>
      <c r="I14294" t="s">
        <v>1797</v>
      </c>
      <c r="J14294" s="1">
        <v>35796</v>
      </c>
      <c r="K14294" t="b">
        <f>IFERROR(VLOOKUP(F14294,english_mapping!A:B,2,FALSE),"NA")</f>
        <v>1</v>
      </c>
      <c r="L14294">
        <f t="shared" si="223"/>
        <v>0</v>
      </c>
    </row>
    <row r="14295" spans="1:12" x14ac:dyDescent="0.25">
      <c r="A14295" t="s">
        <v>51888</v>
      </c>
      <c r="B14295" t="s">
        <v>51889</v>
      </c>
      <c r="C14295" t="s">
        <v>51890</v>
      </c>
      <c r="E14295" t="s">
        <v>14</v>
      </c>
      <c r="F14295" t="s">
        <v>21</v>
      </c>
      <c r="G14295" t="s">
        <v>101</v>
      </c>
      <c r="H14295" t="s">
        <v>102</v>
      </c>
      <c r="I14295" t="s">
        <v>103</v>
      </c>
      <c r="J14295" s="1">
        <v>40544</v>
      </c>
      <c r="K14295" t="b">
        <f>IFERROR(VLOOKUP(F14295,english_mapping!A:B,2,FALSE),"NA")</f>
        <v>1</v>
      </c>
      <c r="L14295">
        <f t="shared" si="223"/>
        <v>0</v>
      </c>
    </row>
    <row r="14296" spans="1:12" x14ac:dyDescent="0.25">
      <c r="A14296" t="s">
        <v>51891</v>
      </c>
      <c r="B14296" t="s">
        <v>51892</v>
      </c>
      <c r="C14296" t="s">
        <v>51893</v>
      </c>
      <c r="D14296" t="s">
        <v>51894</v>
      </c>
      <c r="E14296" t="s">
        <v>14</v>
      </c>
      <c r="F14296" t="s">
        <v>661</v>
      </c>
      <c r="G14296">
        <v>5</v>
      </c>
      <c r="H14296" t="s">
        <v>51895</v>
      </c>
      <c r="I14296" t="s">
        <v>51895</v>
      </c>
      <c r="J14296" t="s">
        <v>51896</v>
      </c>
      <c r="K14296" t="b">
        <f>IFERROR(VLOOKUP(F14296,english_mapping!A:B,2,FALSE),"NA")</f>
        <v>0</v>
      </c>
      <c r="L14296" t="str">
        <f t="shared" si="223"/>
        <v>Lead Generation</v>
      </c>
    </row>
    <row r="14297" spans="1:12" x14ac:dyDescent="0.25">
      <c r="A14297" t="s">
        <v>51897</v>
      </c>
      <c r="B14297" t="s">
        <v>51898</v>
      </c>
      <c r="C14297" t="s">
        <v>51899</v>
      </c>
      <c r="D14297" t="s">
        <v>780</v>
      </c>
      <c r="E14297" t="s">
        <v>14</v>
      </c>
      <c r="F14297" t="s">
        <v>1087</v>
      </c>
      <c r="G14297">
        <v>10</v>
      </c>
      <c r="H14297" t="s">
        <v>1737</v>
      </c>
      <c r="I14297" t="s">
        <v>51900</v>
      </c>
      <c r="K14297" t="b">
        <f>IFERROR(VLOOKUP(F14297,english_mapping!A:B,2,FALSE),"NA")</f>
        <v>0</v>
      </c>
      <c r="L14297" t="str">
        <f t="shared" si="223"/>
        <v>Clean Technology</v>
      </c>
    </row>
    <row r="14298" spans="1:12" x14ac:dyDescent="0.25">
      <c r="A14298" t="s">
        <v>51901</v>
      </c>
      <c r="B14298" t="s">
        <v>51902</v>
      </c>
      <c r="C14298" t="s">
        <v>51903</v>
      </c>
      <c r="D14298" t="s">
        <v>51904</v>
      </c>
      <c r="E14298" t="s">
        <v>14</v>
      </c>
      <c r="J14298" s="1">
        <v>40122</v>
      </c>
      <c r="K14298" t="str">
        <f>IFERROR(VLOOKUP(F14298,english_mapping!A:B,2,FALSE),"NA")</f>
        <v>NA</v>
      </c>
      <c r="L14298" t="str">
        <f t="shared" si="223"/>
        <v>Enterprise Software</v>
      </c>
    </row>
    <row r="14299" spans="1:12" x14ac:dyDescent="0.25">
      <c r="A14299" t="s">
        <v>51905</v>
      </c>
      <c r="B14299" t="s">
        <v>51906</v>
      </c>
      <c r="C14299" t="s">
        <v>51907</v>
      </c>
      <c r="D14299" t="s">
        <v>51908</v>
      </c>
      <c r="E14299" t="s">
        <v>14</v>
      </c>
      <c r="F14299" t="s">
        <v>220</v>
      </c>
      <c r="G14299">
        <v>7</v>
      </c>
      <c r="H14299" t="s">
        <v>5054</v>
      </c>
      <c r="I14299" t="s">
        <v>51909</v>
      </c>
      <c r="J14299" s="1">
        <v>41640</v>
      </c>
      <c r="K14299" t="b">
        <f>IFERROR(VLOOKUP(F14299,english_mapping!A:B,2,FALSE),"NA")</f>
        <v>1</v>
      </c>
      <c r="L14299" t="str">
        <f t="shared" si="223"/>
        <v>Biometrics</v>
      </c>
    </row>
    <row r="14300" spans="1:12" x14ac:dyDescent="0.25">
      <c r="A14300" t="s">
        <v>51910</v>
      </c>
      <c r="B14300" t="s">
        <v>51911</v>
      </c>
      <c r="C14300" t="s">
        <v>51912</v>
      </c>
      <c r="D14300" t="s">
        <v>51913</v>
      </c>
      <c r="E14300" t="s">
        <v>14</v>
      </c>
      <c r="F14300" t="s">
        <v>21</v>
      </c>
      <c r="G14300" t="s">
        <v>101</v>
      </c>
      <c r="H14300" t="s">
        <v>102</v>
      </c>
      <c r="I14300" t="s">
        <v>103</v>
      </c>
      <c r="K14300" t="b">
        <f>IFERROR(VLOOKUP(F14300,english_mapping!A:B,2,FALSE),"NA")</f>
        <v>1</v>
      </c>
      <c r="L14300" t="str">
        <f t="shared" si="223"/>
        <v>Digital Media</v>
      </c>
    </row>
    <row r="14301" spans="1:12" x14ac:dyDescent="0.25">
      <c r="A14301" t="s">
        <v>51914</v>
      </c>
      <c r="B14301" t="s">
        <v>51915</v>
      </c>
      <c r="C14301" t="s">
        <v>51916</v>
      </c>
      <c r="D14301" t="s">
        <v>666</v>
      </c>
      <c r="E14301" t="s">
        <v>14</v>
      </c>
      <c r="F14301" t="s">
        <v>15</v>
      </c>
      <c r="G14301">
        <v>25</v>
      </c>
      <c r="H14301" t="s">
        <v>147</v>
      </c>
      <c r="I14301" t="s">
        <v>147</v>
      </c>
      <c r="J14301" s="1">
        <v>41275</v>
      </c>
      <c r="K14301" t="b">
        <f>IFERROR(VLOOKUP(F14301,english_mapping!A:B,2,FALSE),"NA")</f>
        <v>1</v>
      </c>
      <c r="L14301" t="str">
        <f t="shared" si="223"/>
        <v>Technology</v>
      </c>
    </row>
    <row r="14302" spans="1:12" x14ac:dyDescent="0.25">
      <c r="A14302" t="s">
        <v>51917</v>
      </c>
      <c r="B14302" t="s">
        <v>51918</v>
      </c>
      <c r="C14302" t="s">
        <v>51919</v>
      </c>
      <c r="D14302" t="s">
        <v>51920</v>
      </c>
      <c r="E14302" t="s">
        <v>14</v>
      </c>
      <c r="F14302" t="s">
        <v>15</v>
      </c>
      <c r="G14302">
        <v>16</v>
      </c>
      <c r="H14302" t="s">
        <v>16</v>
      </c>
      <c r="I14302" t="s">
        <v>16</v>
      </c>
      <c r="J14302" s="1">
        <v>41283</v>
      </c>
      <c r="K14302" t="b">
        <f>IFERROR(VLOOKUP(F14302,english_mapping!A:B,2,FALSE),"NA")</f>
        <v>1</v>
      </c>
      <c r="L14302" t="str">
        <f t="shared" si="223"/>
        <v>Customer Service</v>
      </c>
    </row>
    <row r="14303" spans="1:12" x14ac:dyDescent="0.25">
      <c r="A14303" t="s">
        <v>51921</v>
      </c>
      <c r="B14303" t="s">
        <v>51922</v>
      </c>
      <c r="C14303" t="s">
        <v>51923</v>
      </c>
      <c r="D14303" t="s">
        <v>51924</v>
      </c>
      <c r="E14303" t="s">
        <v>14</v>
      </c>
      <c r="F14303" t="s">
        <v>124</v>
      </c>
      <c r="G14303" t="s">
        <v>2055</v>
      </c>
      <c r="H14303" t="s">
        <v>2056</v>
      </c>
      <c r="I14303" t="s">
        <v>2056</v>
      </c>
      <c r="J14303" s="1">
        <v>40180</v>
      </c>
      <c r="K14303" t="b">
        <f>IFERROR(VLOOKUP(F14303,english_mapping!A:B,2,FALSE),"NA")</f>
        <v>1</v>
      </c>
      <c r="L14303" t="str">
        <f t="shared" si="223"/>
        <v>Gamification</v>
      </c>
    </row>
    <row r="14304" spans="1:12" x14ac:dyDescent="0.25">
      <c r="A14304" t="s">
        <v>51925</v>
      </c>
      <c r="B14304" t="s">
        <v>51926</v>
      </c>
      <c r="C14304" t="s">
        <v>51927</v>
      </c>
      <c r="D14304" t="s">
        <v>51928</v>
      </c>
      <c r="E14304" t="s">
        <v>14</v>
      </c>
      <c r="F14304" t="s">
        <v>21</v>
      </c>
      <c r="G14304" t="s">
        <v>101</v>
      </c>
      <c r="H14304" t="s">
        <v>102</v>
      </c>
      <c r="I14304" t="s">
        <v>103</v>
      </c>
      <c r="J14304" s="1">
        <v>41276</v>
      </c>
      <c r="K14304" t="b">
        <f>IFERROR(VLOOKUP(F14304,english_mapping!A:B,2,FALSE),"NA")</f>
        <v>1</v>
      </c>
      <c r="L14304" t="str">
        <f t="shared" si="223"/>
        <v>Big Data</v>
      </c>
    </row>
    <row r="14305" spans="1:12" x14ac:dyDescent="0.25">
      <c r="A14305" t="s">
        <v>51929</v>
      </c>
      <c r="B14305" t="s">
        <v>51930</v>
      </c>
      <c r="C14305" t="s">
        <v>51931</v>
      </c>
      <c r="E14305" t="s">
        <v>205</v>
      </c>
      <c r="J14305" s="1">
        <v>42005</v>
      </c>
      <c r="K14305" t="str">
        <f>IFERROR(VLOOKUP(F14305,english_mapping!A:B,2,FALSE),"NA")</f>
        <v>NA</v>
      </c>
      <c r="L14305">
        <f t="shared" si="223"/>
        <v>0</v>
      </c>
    </row>
    <row r="14306" spans="1:12" x14ac:dyDescent="0.25">
      <c r="A14306" t="s">
        <v>51932</v>
      </c>
      <c r="B14306" t="s">
        <v>51933</v>
      </c>
      <c r="C14306" t="s">
        <v>51934</v>
      </c>
      <c r="D14306" t="s">
        <v>51935</v>
      </c>
      <c r="E14306" t="s">
        <v>14</v>
      </c>
      <c r="F14306" t="s">
        <v>15</v>
      </c>
      <c r="G14306">
        <v>19</v>
      </c>
      <c r="H14306" t="s">
        <v>479</v>
      </c>
      <c r="I14306" t="s">
        <v>479</v>
      </c>
      <c r="J14306" t="s">
        <v>51936</v>
      </c>
      <c r="K14306" t="b">
        <f>IFERROR(VLOOKUP(F14306,english_mapping!A:B,2,FALSE),"NA")</f>
        <v>1</v>
      </c>
      <c r="L14306" t="str">
        <f t="shared" si="223"/>
        <v>Customer Service</v>
      </c>
    </row>
    <row r="14307" spans="1:12" x14ac:dyDescent="0.25">
      <c r="A14307" t="s">
        <v>51937</v>
      </c>
      <c r="B14307" t="s">
        <v>51938</v>
      </c>
      <c r="C14307" t="s">
        <v>51939</v>
      </c>
      <c r="D14307" t="s">
        <v>70</v>
      </c>
      <c r="E14307" t="s">
        <v>14</v>
      </c>
      <c r="F14307" t="s">
        <v>15</v>
      </c>
      <c r="G14307">
        <v>2</v>
      </c>
      <c r="H14307" t="s">
        <v>3632</v>
      </c>
      <c r="I14307" t="s">
        <v>3632</v>
      </c>
      <c r="K14307" t="b">
        <f>IFERROR(VLOOKUP(F14307,english_mapping!A:B,2,FALSE),"NA")</f>
        <v>1</v>
      </c>
      <c r="L14307" t="str">
        <f t="shared" si="223"/>
        <v>E-Commerce</v>
      </c>
    </row>
    <row r="14308" spans="1:12" x14ac:dyDescent="0.25">
      <c r="A14308" t="s">
        <v>51940</v>
      </c>
      <c r="B14308" t="s">
        <v>51941</v>
      </c>
      <c r="C14308" t="s">
        <v>51942</v>
      </c>
      <c r="D14308" t="s">
        <v>51943</v>
      </c>
      <c r="E14308" t="s">
        <v>14</v>
      </c>
      <c r="F14308" t="s">
        <v>21</v>
      </c>
      <c r="G14308" t="s">
        <v>434</v>
      </c>
      <c r="H14308" t="s">
        <v>535</v>
      </c>
      <c r="I14308" t="s">
        <v>1457</v>
      </c>
      <c r="J14308" s="1">
        <v>36526</v>
      </c>
      <c r="K14308" t="b">
        <f>IFERROR(VLOOKUP(F14308,english_mapping!A:B,2,FALSE),"NA")</f>
        <v>1</v>
      </c>
      <c r="L14308" t="str">
        <f t="shared" si="223"/>
        <v>E-Commerce</v>
      </c>
    </row>
    <row r="14309" spans="1:12" x14ac:dyDescent="0.25">
      <c r="A14309" t="s">
        <v>51944</v>
      </c>
      <c r="B14309" t="s">
        <v>51945</v>
      </c>
      <c r="C14309" t="s">
        <v>51946</v>
      </c>
      <c r="D14309" t="s">
        <v>51947</v>
      </c>
      <c r="E14309" t="s">
        <v>14</v>
      </c>
      <c r="F14309" t="s">
        <v>21</v>
      </c>
      <c r="G14309" t="s">
        <v>39</v>
      </c>
      <c r="H14309" t="s">
        <v>281</v>
      </c>
      <c r="I14309" t="s">
        <v>281</v>
      </c>
      <c r="J14309" s="1">
        <v>40949</v>
      </c>
      <c r="K14309" t="b">
        <f>IFERROR(VLOOKUP(F14309,english_mapping!A:B,2,FALSE),"NA")</f>
        <v>1</v>
      </c>
      <c r="L14309" t="str">
        <f t="shared" si="223"/>
        <v>Entertainment</v>
      </c>
    </row>
    <row r="14310" spans="1:12" x14ac:dyDescent="0.25">
      <c r="A14310" t="s">
        <v>51948</v>
      </c>
      <c r="B14310" t="s">
        <v>51949</v>
      </c>
      <c r="E14310" t="s">
        <v>14</v>
      </c>
      <c r="F14310" t="s">
        <v>21</v>
      </c>
      <c r="G14310" t="s">
        <v>285</v>
      </c>
      <c r="H14310" t="s">
        <v>889</v>
      </c>
      <c r="I14310" t="s">
        <v>5201</v>
      </c>
      <c r="J14310" s="1">
        <v>40093</v>
      </c>
      <c r="K14310" t="b">
        <f>IFERROR(VLOOKUP(F14310,english_mapping!A:B,2,FALSE),"NA")</f>
        <v>1</v>
      </c>
      <c r="L14310">
        <f t="shared" si="223"/>
        <v>0</v>
      </c>
    </row>
    <row r="14311" spans="1:12" x14ac:dyDescent="0.25">
      <c r="A14311" t="s">
        <v>51950</v>
      </c>
      <c r="B14311" t="s">
        <v>51951</v>
      </c>
      <c r="C14311" t="s">
        <v>51952</v>
      </c>
      <c r="D14311" t="s">
        <v>70</v>
      </c>
      <c r="E14311" t="s">
        <v>14</v>
      </c>
      <c r="F14311" t="s">
        <v>21</v>
      </c>
      <c r="G14311" t="s">
        <v>154</v>
      </c>
      <c r="H14311" t="s">
        <v>242</v>
      </c>
      <c r="I14311" t="s">
        <v>326</v>
      </c>
      <c r="J14311" s="1">
        <v>35065</v>
      </c>
      <c r="K14311" t="b">
        <f>IFERROR(VLOOKUP(F14311,english_mapping!A:B,2,FALSE),"NA")</f>
        <v>1</v>
      </c>
      <c r="L14311" t="str">
        <f t="shared" si="223"/>
        <v>E-Commerce</v>
      </c>
    </row>
    <row r="14312" spans="1:12" x14ac:dyDescent="0.25">
      <c r="A14312" t="s">
        <v>51953</v>
      </c>
      <c r="B14312" t="s">
        <v>51954</v>
      </c>
      <c r="C14312" t="s">
        <v>51955</v>
      </c>
      <c r="D14312" t="s">
        <v>9385</v>
      </c>
      <c r="E14312" t="s">
        <v>14</v>
      </c>
      <c r="F14312" t="s">
        <v>21</v>
      </c>
      <c r="G14312" t="s">
        <v>59</v>
      </c>
      <c r="H14312" t="s">
        <v>60</v>
      </c>
      <c r="I14312" t="s">
        <v>3024</v>
      </c>
      <c r="K14312" t="b">
        <f>IFERROR(VLOOKUP(F14312,english_mapping!A:B,2,FALSE),"NA")</f>
        <v>1</v>
      </c>
      <c r="L14312" t="str">
        <f t="shared" si="223"/>
        <v>Craft Beer</v>
      </c>
    </row>
    <row r="14313" spans="1:12" x14ac:dyDescent="0.25">
      <c r="A14313" t="s">
        <v>51956</v>
      </c>
      <c r="B14313" t="s">
        <v>51957</v>
      </c>
      <c r="C14313" t="s">
        <v>51958</v>
      </c>
      <c r="D14313" t="s">
        <v>4403</v>
      </c>
      <c r="E14313" t="s">
        <v>14</v>
      </c>
      <c r="F14313" t="s">
        <v>21</v>
      </c>
      <c r="G14313" t="s">
        <v>59</v>
      </c>
      <c r="H14313" t="s">
        <v>1249</v>
      </c>
      <c r="I14313" t="s">
        <v>3123</v>
      </c>
      <c r="J14313" s="1">
        <v>38353</v>
      </c>
      <c r="K14313" t="b">
        <f>IFERROR(VLOOKUP(F14313,english_mapping!A:B,2,FALSE),"NA")</f>
        <v>1</v>
      </c>
      <c r="L14313" t="str">
        <f t="shared" si="223"/>
        <v>Biotechnology</v>
      </c>
    </row>
    <row r="14314" spans="1:12" x14ac:dyDescent="0.25">
      <c r="A14314" t="s">
        <v>51959</v>
      </c>
      <c r="B14314" t="s">
        <v>51960</v>
      </c>
      <c r="C14314" t="s">
        <v>51961</v>
      </c>
      <c r="D14314" t="s">
        <v>51962</v>
      </c>
      <c r="E14314" t="s">
        <v>14</v>
      </c>
      <c r="F14314" t="s">
        <v>21</v>
      </c>
      <c r="G14314" t="s">
        <v>101</v>
      </c>
      <c r="H14314" t="s">
        <v>102</v>
      </c>
      <c r="I14314" t="s">
        <v>103</v>
      </c>
      <c r="J14314" s="1">
        <v>40544</v>
      </c>
      <c r="K14314" t="b">
        <f>IFERROR(VLOOKUP(F14314,english_mapping!A:B,2,FALSE),"NA")</f>
        <v>1</v>
      </c>
      <c r="L14314" t="str">
        <f t="shared" si="223"/>
        <v>E-Commerce Platforms</v>
      </c>
    </row>
    <row r="14315" spans="1:12" x14ac:dyDescent="0.25">
      <c r="A14315" t="s">
        <v>51963</v>
      </c>
      <c r="B14315" t="s">
        <v>51964</v>
      </c>
      <c r="C14315" t="s">
        <v>51965</v>
      </c>
      <c r="D14315" t="s">
        <v>51966</v>
      </c>
      <c r="E14315" t="s">
        <v>205</v>
      </c>
      <c r="K14315" t="str">
        <f>IFERROR(VLOOKUP(F14315,english_mapping!A:B,2,FALSE),"NA")</f>
        <v>NA</v>
      </c>
      <c r="L14315" t="str">
        <f t="shared" si="223"/>
        <v>Communities</v>
      </c>
    </row>
    <row r="14316" spans="1:12" x14ac:dyDescent="0.25">
      <c r="A14316" t="s">
        <v>51967</v>
      </c>
      <c r="B14316" t="s">
        <v>51968</v>
      </c>
      <c r="C14316" t="s">
        <v>51969</v>
      </c>
      <c r="D14316" t="s">
        <v>51</v>
      </c>
      <c r="E14316" t="s">
        <v>14</v>
      </c>
      <c r="F14316" t="s">
        <v>21</v>
      </c>
      <c r="G14316" t="s">
        <v>1035</v>
      </c>
      <c r="H14316" t="s">
        <v>1036</v>
      </c>
      <c r="I14316" t="s">
        <v>6450</v>
      </c>
      <c r="J14316" s="1">
        <v>38353</v>
      </c>
      <c r="K14316" t="b">
        <f>IFERROR(VLOOKUP(F14316,english_mapping!A:B,2,FALSE),"NA")</f>
        <v>1</v>
      </c>
      <c r="L14316" t="str">
        <f t="shared" si="223"/>
        <v>Biotechnology</v>
      </c>
    </row>
    <row r="14317" spans="1:12" x14ac:dyDescent="0.25">
      <c r="A14317" t="s">
        <v>51970</v>
      </c>
      <c r="B14317" t="s">
        <v>51971</v>
      </c>
      <c r="C14317" t="s">
        <v>51972</v>
      </c>
      <c r="D14317" t="s">
        <v>51973</v>
      </c>
      <c r="E14317" t="s">
        <v>14</v>
      </c>
      <c r="F14317" t="s">
        <v>2175</v>
      </c>
      <c r="G14317">
        <v>13</v>
      </c>
      <c r="H14317" t="s">
        <v>2176</v>
      </c>
      <c r="I14317" t="s">
        <v>2176</v>
      </c>
      <c r="K14317" t="b">
        <f>IFERROR(VLOOKUP(F14317,english_mapping!A:B,2,FALSE),"NA")</f>
        <v>0</v>
      </c>
      <c r="L14317" t="str">
        <f t="shared" si="223"/>
        <v>Game</v>
      </c>
    </row>
    <row r="14318" spans="1:12" x14ac:dyDescent="0.25">
      <c r="A14318" t="s">
        <v>51974</v>
      </c>
      <c r="B14318" t="s">
        <v>51975</v>
      </c>
      <c r="C14318" t="s">
        <v>51976</v>
      </c>
      <c r="D14318" t="s">
        <v>51977</v>
      </c>
      <c r="E14318" t="s">
        <v>14</v>
      </c>
      <c r="J14318" s="1">
        <v>40181</v>
      </c>
      <c r="K14318" t="str">
        <f>IFERROR(VLOOKUP(F14318,english_mapping!A:B,2,FALSE),"NA")</f>
        <v>NA</v>
      </c>
      <c r="L14318" t="str">
        <f t="shared" si="223"/>
        <v>All Markets</v>
      </c>
    </row>
    <row r="14319" spans="1:12" x14ac:dyDescent="0.25">
      <c r="A14319" t="s">
        <v>51978</v>
      </c>
      <c r="B14319" t="s">
        <v>51979</v>
      </c>
      <c r="C14319" t="s">
        <v>51980</v>
      </c>
      <c r="D14319" t="s">
        <v>51981</v>
      </c>
      <c r="E14319" t="s">
        <v>14</v>
      </c>
      <c r="F14319" t="s">
        <v>462</v>
      </c>
      <c r="G14319">
        <v>90</v>
      </c>
      <c r="H14319" t="s">
        <v>2534</v>
      </c>
      <c r="I14319" t="s">
        <v>2534</v>
      </c>
      <c r="J14319" s="1">
        <v>40553</v>
      </c>
      <c r="K14319" t="b">
        <f>IFERROR(VLOOKUP(F14319,english_mapping!A:B,2,FALSE),"NA")</f>
        <v>0</v>
      </c>
      <c r="L14319" t="str">
        <f t="shared" si="223"/>
        <v>3D</v>
      </c>
    </row>
    <row r="14320" spans="1:12" x14ac:dyDescent="0.25">
      <c r="A14320" t="s">
        <v>51982</v>
      </c>
      <c r="B14320" t="s">
        <v>51983</v>
      </c>
      <c r="C14320" t="s">
        <v>51984</v>
      </c>
      <c r="D14320" t="s">
        <v>3563</v>
      </c>
      <c r="E14320" t="s">
        <v>14</v>
      </c>
      <c r="F14320" t="s">
        <v>21</v>
      </c>
      <c r="G14320" t="s">
        <v>154</v>
      </c>
      <c r="H14320" t="s">
        <v>242</v>
      </c>
      <c r="I14320" t="s">
        <v>2795</v>
      </c>
      <c r="J14320" s="1">
        <v>36526</v>
      </c>
      <c r="K14320" t="b">
        <f>IFERROR(VLOOKUP(F14320,english_mapping!A:B,2,FALSE),"NA")</f>
        <v>1</v>
      </c>
      <c r="L14320" t="str">
        <f t="shared" si="223"/>
        <v>Pharmaceuticals</v>
      </c>
    </row>
    <row r="14321" spans="1:12" x14ac:dyDescent="0.25">
      <c r="A14321" t="s">
        <v>51985</v>
      </c>
      <c r="B14321" t="s">
        <v>51986</v>
      </c>
      <c r="C14321" t="s">
        <v>51987</v>
      </c>
      <c r="D14321" t="s">
        <v>51988</v>
      </c>
      <c r="E14321" t="s">
        <v>14</v>
      </c>
      <c r="F14321" t="s">
        <v>21</v>
      </c>
      <c r="G14321" t="s">
        <v>101</v>
      </c>
      <c r="H14321" t="s">
        <v>102</v>
      </c>
      <c r="I14321" t="s">
        <v>103</v>
      </c>
      <c r="J14321" t="s">
        <v>22307</v>
      </c>
      <c r="K14321" t="b">
        <f>IFERROR(VLOOKUP(F14321,english_mapping!A:B,2,FALSE),"NA")</f>
        <v>1</v>
      </c>
      <c r="L14321" t="str">
        <f t="shared" si="223"/>
        <v>Big Data Analytics</v>
      </c>
    </row>
    <row r="14322" spans="1:12" x14ac:dyDescent="0.25">
      <c r="A14322" t="s">
        <v>51989</v>
      </c>
      <c r="B14322" t="s">
        <v>51990</v>
      </c>
      <c r="D14322" t="s">
        <v>51991</v>
      </c>
      <c r="E14322" t="s">
        <v>14</v>
      </c>
      <c r="F14322" t="s">
        <v>21</v>
      </c>
      <c r="G14322" t="s">
        <v>379</v>
      </c>
      <c r="H14322" t="s">
        <v>3325</v>
      </c>
      <c r="I14322" t="s">
        <v>3325</v>
      </c>
      <c r="K14322" t="b">
        <f>IFERROR(VLOOKUP(F14322,english_mapping!A:B,2,FALSE),"NA")</f>
        <v>1</v>
      </c>
      <c r="L14322" t="str">
        <f t="shared" si="223"/>
        <v>Bicycles</v>
      </c>
    </row>
    <row r="14323" spans="1:12" x14ac:dyDescent="0.25">
      <c r="A14323" t="s">
        <v>51992</v>
      </c>
      <c r="B14323" t="s">
        <v>51993</v>
      </c>
      <c r="C14323" t="s">
        <v>51994</v>
      </c>
      <c r="D14323" t="s">
        <v>42683</v>
      </c>
      <c r="E14323" t="s">
        <v>205</v>
      </c>
      <c r="F14323" t="s">
        <v>21</v>
      </c>
      <c r="G14323" t="s">
        <v>59</v>
      </c>
      <c r="H14323" t="s">
        <v>90</v>
      </c>
      <c r="I14323" t="s">
        <v>90</v>
      </c>
      <c r="J14323" s="1">
        <v>40912</v>
      </c>
      <c r="K14323" t="b">
        <f>IFERROR(VLOOKUP(F14323,english_mapping!A:B,2,FALSE),"NA")</f>
        <v>1</v>
      </c>
      <c r="L14323" t="str">
        <f t="shared" si="223"/>
        <v>Fashion</v>
      </c>
    </row>
    <row r="14324" spans="1:12" x14ac:dyDescent="0.25">
      <c r="A14324" t="s">
        <v>51995</v>
      </c>
      <c r="B14324" t="s">
        <v>51996</v>
      </c>
      <c r="C14324" t="s">
        <v>51997</v>
      </c>
      <c r="D14324" t="s">
        <v>51998</v>
      </c>
      <c r="E14324" t="s">
        <v>14</v>
      </c>
      <c r="F14324" t="s">
        <v>21</v>
      </c>
      <c r="G14324" t="s">
        <v>101</v>
      </c>
      <c r="H14324" t="s">
        <v>102</v>
      </c>
      <c r="I14324" t="s">
        <v>51999</v>
      </c>
      <c r="J14324" s="1">
        <v>33239</v>
      </c>
      <c r="K14324" t="b">
        <f>IFERROR(VLOOKUP(F14324,english_mapping!A:B,2,FALSE),"NA")</f>
        <v>1</v>
      </c>
      <c r="L14324" t="str">
        <f t="shared" si="223"/>
        <v>Advice</v>
      </c>
    </row>
    <row r="14325" spans="1:12" x14ac:dyDescent="0.25">
      <c r="A14325" t="s">
        <v>52000</v>
      </c>
      <c r="B14325" t="s">
        <v>52001</v>
      </c>
      <c r="C14325" t="s">
        <v>52002</v>
      </c>
      <c r="D14325" t="s">
        <v>52003</v>
      </c>
      <c r="E14325" t="s">
        <v>14</v>
      </c>
      <c r="F14325" t="s">
        <v>21</v>
      </c>
      <c r="G14325" t="s">
        <v>101</v>
      </c>
      <c r="H14325" t="s">
        <v>102</v>
      </c>
      <c r="I14325" t="s">
        <v>103</v>
      </c>
      <c r="J14325" t="s">
        <v>16993</v>
      </c>
      <c r="K14325" t="b">
        <f>IFERROR(VLOOKUP(F14325,english_mapping!A:B,2,FALSE),"NA")</f>
        <v>1</v>
      </c>
      <c r="L14325" t="str">
        <f t="shared" si="223"/>
        <v>Advertising</v>
      </c>
    </row>
    <row r="14326" spans="1:12" x14ac:dyDescent="0.25">
      <c r="A14326" t="s">
        <v>52004</v>
      </c>
      <c r="B14326" t="s">
        <v>52005</v>
      </c>
      <c r="C14326" t="s">
        <v>52006</v>
      </c>
      <c r="D14326" t="s">
        <v>2541</v>
      </c>
      <c r="E14326" t="s">
        <v>14</v>
      </c>
      <c r="F14326" t="s">
        <v>2175</v>
      </c>
      <c r="G14326">
        <v>13</v>
      </c>
      <c r="H14326" t="s">
        <v>2176</v>
      </c>
      <c r="I14326" t="s">
        <v>2176</v>
      </c>
      <c r="J14326" s="1">
        <v>40544</v>
      </c>
      <c r="K14326" t="b">
        <f>IFERROR(VLOOKUP(F14326,english_mapping!A:B,2,FALSE),"NA")</f>
        <v>0</v>
      </c>
      <c r="L14326" t="str">
        <f t="shared" si="223"/>
        <v>Advertising</v>
      </c>
    </row>
    <row r="14327" spans="1:12" x14ac:dyDescent="0.25">
      <c r="A14327" t="s">
        <v>52007</v>
      </c>
      <c r="B14327" t="s">
        <v>52008</v>
      </c>
      <c r="C14327" t="s">
        <v>52009</v>
      </c>
      <c r="D14327" t="s">
        <v>666</v>
      </c>
      <c r="E14327" t="s">
        <v>14</v>
      </c>
      <c r="F14327" t="s">
        <v>340</v>
      </c>
      <c r="G14327">
        <v>13</v>
      </c>
      <c r="H14327" t="s">
        <v>22903</v>
      </c>
      <c r="I14327" t="s">
        <v>22903</v>
      </c>
      <c r="K14327" t="b">
        <f>IFERROR(VLOOKUP(F14327,english_mapping!A:B,2,FALSE),"NA")</f>
        <v>0</v>
      </c>
      <c r="L14327" t="str">
        <f t="shared" si="223"/>
        <v>Technology</v>
      </c>
    </row>
    <row r="14328" spans="1:12" x14ac:dyDescent="0.25">
      <c r="A14328" t="s">
        <v>52010</v>
      </c>
      <c r="B14328" t="s">
        <v>52011</v>
      </c>
      <c r="C14328" t="s">
        <v>52012</v>
      </c>
      <c r="D14328" t="s">
        <v>52013</v>
      </c>
      <c r="E14328" t="s">
        <v>205</v>
      </c>
      <c r="J14328" t="s">
        <v>43936</v>
      </c>
      <c r="K14328" t="str">
        <f>IFERROR(VLOOKUP(F14328,english_mapping!A:B,2,FALSE),"NA")</f>
        <v>NA</v>
      </c>
      <c r="L14328" t="str">
        <f t="shared" si="223"/>
        <v>Finance Technology</v>
      </c>
    </row>
    <row r="14329" spans="1:12" x14ac:dyDescent="0.25">
      <c r="A14329" t="s">
        <v>52014</v>
      </c>
      <c r="B14329" t="s">
        <v>52015</v>
      </c>
      <c r="C14329" t="s">
        <v>52016</v>
      </c>
      <c r="D14329" t="s">
        <v>70</v>
      </c>
      <c r="E14329" t="s">
        <v>14</v>
      </c>
      <c r="F14329" t="s">
        <v>21</v>
      </c>
      <c r="G14329" t="s">
        <v>59</v>
      </c>
      <c r="H14329" t="s">
        <v>60</v>
      </c>
      <c r="I14329" t="s">
        <v>66</v>
      </c>
      <c r="J14329" s="1">
        <v>41275</v>
      </c>
      <c r="K14329" t="b">
        <f>IFERROR(VLOOKUP(F14329,english_mapping!A:B,2,FALSE),"NA")</f>
        <v>1</v>
      </c>
      <c r="L14329" t="str">
        <f t="shared" si="223"/>
        <v>E-Commerce</v>
      </c>
    </row>
    <row r="14330" spans="1:12" x14ac:dyDescent="0.25">
      <c r="A14330" t="s">
        <v>52017</v>
      </c>
      <c r="B14330" t="s">
        <v>52018</v>
      </c>
      <c r="C14330" t="s">
        <v>52019</v>
      </c>
      <c r="D14330" t="s">
        <v>52020</v>
      </c>
      <c r="E14330" t="s">
        <v>14</v>
      </c>
      <c r="F14330" t="s">
        <v>15</v>
      </c>
      <c r="G14330">
        <v>35</v>
      </c>
      <c r="H14330" t="s">
        <v>52021</v>
      </c>
      <c r="I14330" t="s">
        <v>52021</v>
      </c>
      <c r="J14330" s="1">
        <v>40554</v>
      </c>
      <c r="K14330" t="b">
        <f>IFERROR(VLOOKUP(F14330,english_mapping!A:B,2,FALSE),"NA")</f>
        <v>1</v>
      </c>
      <c r="L14330" t="str">
        <f t="shared" si="223"/>
        <v>Collaboration</v>
      </c>
    </row>
    <row r="14331" spans="1:12" x14ac:dyDescent="0.25">
      <c r="A14331" t="s">
        <v>52022</v>
      </c>
      <c r="B14331" t="s">
        <v>52023</v>
      </c>
      <c r="C14331" t="s">
        <v>52024</v>
      </c>
      <c r="D14331" t="s">
        <v>1275</v>
      </c>
      <c r="E14331" t="s">
        <v>205</v>
      </c>
      <c r="F14331" t="s">
        <v>21</v>
      </c>
      <c r="G14331" t="s">
        <v>59</v>
      </c>
      <c r="H14331" t="s">
        <v>60</v>
      </c>
      <c r="I14331" t="s">
        <v>1452</v>
      </c>
      <c r="J14331" s="1">
        <v>39448</v>
      </c>
      <c r="K14331" t="b">
        <f>IFERROR(VLOOKUP(F14331,english_mapping!A:B,2,FALSE),"NA")</f>
        <v>1</v>
      </c>
      <c r="L14331" t="str">
        <f t="shared" si="223"/>
        <v>Health Care</v>
      </c>
    </row>
    <row r="14332" spans="1:12" x14ac:dyDescent="0.25">
      <c r="A14332" t="s">
        <v>52025</v>
      </c>
      <c r="B14332" t="s">
        <v>52026</v>
      </c>
      <c r="C14332" t="s">
        <v>52027</v>
      </c>
      <c r="D14332" t="s">
        <v>24599</v>
      </c>
      <c r="E14332" t="s">
        <v>14</v>
      </c>
      <c r="F14332" t="s">
        <v>12573</v>
      </c>
      <c r="G14332">
        <v>1</v>
      </c>
      <c r="H14332" t="s">
        <v>12574</v>
      </c>
      <c r="I14332" t="s">
        <v>12574</v>
      </c>
      <c r="J14332" s="1">
        <v>35065</v>
      </c>
      <c r="K14332" t="b">
        <f>IFERROR(VLOOKUP(F14332,english_mapping!A:B,2,FALSE),"NA")</f>
        <v>0</v>
      </c>
      <c r="L14332" t="str">
        <f t="shared" si="223"/>
        <v>Recruiting</v>
      </c>
    </row>
    <row r="14333" spans="1:12" x14ac:dyDescent="0.25">
      <c r="A14333" t="s">
        <v>52028</v>
      </c>
      <c r="B14333" t="s">
        <v>52029</v>
      </c>
      <c r="C14333" t="s">
        <v>52030</v>
      </c>
      <c r="D14333" t="s">
        <v>284</v>
      </c>
      <c r="E14333" t="s">
        <v>14</v>
      </c>
      <c r="F14333" t="s">
        <v>21</v>
      </c>
      <c r="G14333" t="s">
        <v>1300</v>
      </c>
      <c r="H14333" t="s">
        <v>7342</v>
      </c>
      <c r="I14333" t="s">
        <v>52031</v>
      </c>
      <c r="J14333" s="1">
        <v>37961</v>
      </c>
      <c r="K14333" t="b">
        <f>IFERROR(VLOOKUP(F14333,english_mapping!A:B,2,FALSE),"NA")</f>
        <v>1</v>
      </c>
      <c r="L14333" t="str">
        <f t="shared" si="223"/>
        <v>Real Estate</v>
      </c>
    </row>
    <row r="14334" spans="1:12" x14ac:dyDescent="0.25">
      <c r="A14334" t="s">
        <v>52032</v>
      </c>
      <c r="B14334" t="s">
        <v>52033</v>
      </c>
      <c r="C14334" t="s">
        <v>52034</v>
      </c>
      <c r="D14334" t="s">
        <v>89</v>
      </c>
      <c r="E14334" t="s">
        <v>14</v>
      </c>
      <c r="F14334" t="s">
        <v>21</v>
      </c>
      <c r="G14334" t="s">
        <v>154</v>
      </c>
      <c r="H14334" t="s">
        <v>3426</v>
      </c>
      <c r="I14334" t="s">
        <v>37346</v>
      </c>
      <c r="K14334" t="b">
        <f>IFERROR(VLOOKUP(F14334,english_mapping!A:B,2,FALSE),"NA")</f>
        <v>1</v>
      </c>
      <c r="L14334" t="str">
        <f t="shared" si="223"/>
        <v>Health and Wellness</v>
      </c>
    </row>
    <row r="14335" spans="1:12" x14ac:dyDescent="0.25">
      <c r="A14335" t="s">
        <v>52035</v>
      </c>
      <c r="B14335" t="s">
        <v>52036</v>
      </c>
      <c r="C14335" t="s">
        <v>52037</v>
      </c>
      <c r="D14335" t="s">
        <v>52038</v>
      </c>
      <c r="E14335" t="s">
        <v>14</v>
      </c>
      <c r="F14335" t="s">
        <v>21</v>
      </c>
      <c r="G14335" t="s">
        <v>59</v>
      </c>
      <c r="H14335" t="s">
        <v>2601</v>
      </c>
      <c r="I14335" t="s">
        <v>21176</v>
      </c>
      <c r="K14335" t="b">
        <f>IFERROR(VLOOKUP(F14335,english_mapping!A:B,2,FALSE),"NA")</f>
        <v>1</v>
      </c>
      <c r="L14335" t="str">
        <f t="shared" si="223"/>
        <v>Fitness</v>
      </c>
    </row>
    <row r="14336" spans="1:12" x14ac:dyDescent="0.25">
      <c r="A14336" t="s">
        <v>52039</v>
      </c>
      <c r="B14336" t="s">
        <v>52040</v>
      </c>
      <c r="C14336" t="s">
        <v>52041</v>
      </c>
      <c r="D14336" t="s">
        <v>52042</v>
      </c>
      <c r="E14336" t="s">
        <v>14</v>
      </c>
      <c r="F14336" t="s">
        <v>712</v>
      </c>
      <c r="G14336">
        <v>4</v>
      </c>
      <c r="H14336" t="s">
        <v>14370</v>
      </c>
      <c r="I14336" t="s">
        <v>30735</v>
      </c>
      <c r="K14336" t="b">
        <f>IFERROR(VLOOKUP(F14336,english_mapping!A:B,2,FALSE),"NA")</f>
        <v>0</v>
      </c>
      <c r="L14336" t="str">
        <f t="shared" si="223"/>
        <v>B2B</v>
      </c>
    </row>
    <row r="14337" spans="1:12" x14ac:dyDescent="0.25">
      <c r="A14337" t="s">
        <v>52043</v>
      </c>
      <c r="B14337" t="s">
        <v>52044</v>
      </c>
      <c r="C14337" t="s">
        <v>52045</v>
      </c>
      <c r="D14337" t="s">
        <v>52046</v>
      </c>
      <c r="E14337" t="s">
        <v>14</v>
      </c>
      <c r="F14337" t="s">
        <v>21</v>
      </c>
      <c r="G14337" t="s">
        <v>434</v>
      </c>
      <c r="H14337" t="s">
        <v>535</v>
      </c>
      <c r="I14337" t="s">
        <v>13364</v>
      </c>
      <c r="J14337" t="s">
        <v>52047</v>
      </c>
      <c r="K14337" t="b">
        <f>IFERROR(VLOOKUP(F14337,english_mapping!A:B,2,FALSE),"NA")</f>
        <v>1</v>
      </c>
      <c r="L14337" t="str">
        <f t="shared" si="223"/>
        <v>Career Management</v>
      </c>
    </row>
    <row r="14338" spans="1:12" x14ac:dyDescent="0.25">
      <c r="A14338" t="s">
        <v>52048</v>
      </c>
      <c r="B14338" t="s">
        <v>52049</v>
      </c>
      <c r="C14338" t="s">
        <v>52050</v>
      </c>
      <c r="D14338" t="s">
        <v>8726</v>
      </c>
      <c r="E14338" t="s">
        <v>14</v>
      </c>
      <c r="F14338" t="s">
        <v>21</v>
      </c>
      <c r="G14338" t="s">
        <v>285</v>
      </c>
      <c r="H14338" t="s">
        <v>889</v>
      </c>
      <c r="I14338" t="s">
        <v>4690</v>
      </c>
      <c r="J14338" s="1">
        <v>30682</v>
      </c>
      <c r="K14338" t="b">
        <f>IFERROR(VLOOKUP(F14338,english_mapping!A:B,2,FALSE),"NA")</f>
        <v>1</v>
      </c>
      <c r="L14338" t="str">
        <f t="shared" si="223"/>
        <v>Electronics</v>
      </c>
    </row>
    <row r="14339" spans="1:12" x14ac:dyDescent="0.25">
      <c r="A14339" t="s">
        <v>52051</v>
      </c>
      <c r="B14339" t="s">
        <v>52052</v>
      </c>
      <c r="C14339" t="s">
        <v>52053</v>
      </c>
      <c r="D14339" t="s">
        <v>52054</v>
      </c>
      <c r="E14339" t="s">
        <v>701</v>
      </c>
      <c r="F14339" t="s">
        <v>21</v>
      </c>
      <c r="G14339" t="s">
        <v>434</v>
      </c>
      <c r="H14339" t="s">
        <v>535</v>
      </c>
      <c r="I14339" t="s">
        <v>8486</v>
      </c>
      <c r="J14339" t="s">
        <v>52055</v>
      </c>
      <c r="K14339" t="b">
        <f>IFERROR(VLOOKUP(F14339,english_mapping!A:B,2,FALSE),"NA")</f>
        <v>1</v>
      </c>
      <c r="L14339" t="str">
        <f t="shared" si="223"/>
        <v>Event Management</v>
      </c>
    </row>
    <row r="14340" spans="1:12" x14ac:dyDescent="0.25">
      <c r="A14340" t="s">
        <v>52056</v>
      </c>
      <c r="B14340" t="s">
        <v>52057</v>
      </c>
      <c r="C14340" t="s">
        <v>52058</v>
      </c>
      <c r="D14340" t="s">
        <v>3294</v>
      </c>
      <c r="E14340" t="s">
        <v>14</v>
      </c>
      <c r="F14340" t="s">
        <v>21</v>
      </c>
      <c r="G14340" t="s">
        <v>84</v>
      </c>
      <c r="H14340" t="s">
        <v>3647</v>
      </c>
      <c r="I14340" t="s">
        <v>3647</v>
      </c>
      <c r="K14340" t="b">
        <f>IFERROR(VLOOKUP(F14340,english_mapping!A:B,2,FALSE),"NA")</f>
        <v>1</v>
      </c>
      <c r="L14340" t="str">
        <f t="shared" ref="L14340:L14403" si="224">IFERROR(LEFT(D14340,(FIND("|",D14340))-1),D14340)</f>
        <v>Health and Wellness</v>
      </c>
    </row>
    <row r="14341" spans="1:12" x14ac:dyDescent="0.25">
      <c r="A14341" t="s">
        <v>52059</v>
      </c>
      <c r="B14341" t="s">
        <v>52060</v>
      </c>
      <c r="C14341" t="s">
        <v>52061</v>
      </c>
      <c r="D14341" t="s">
        <v>52062</v>
      </c>
      <c r="E14341" t="s">
        <v>14</v>
      </c>
      <c r="F14341" t="s">
        <v>3481</v>
      </c>
      <c r="G14341">
        <v>7</v>
      </c>
      <c r="H14341" t="s">
        <v>3482</v>
      </c>
      <c r="I14341" t="s">
        <v>3482</v>
      </c>
      <c r="J14341" s="1">
        <v>40553</v>
      </c>
      <c r="K14341" t="b">
        <f>IFERROR(VLOOKUP(F14341,english_mapping!A:B,2,FALSE),"NA")</f>
        <v>0</v>
      </c>
      <c r="L14341" t="str">
        <f t="shared" si="224"/>
        <v>Consulting</v>
      </c>
    </row>
    <row r="14342" spans="1:12" x14ac:dyDescent="0.25">
      <c r="A14342" t="s">
        <v>52063</v>
      </c>
      <c r="B14342" t="s">
        <v>52064</v>
      </c>
      <c r="C14342" t="s">
        <v>52065</v>
      </c>
      <c r="D14342" t="s">
        <v>52066</v>
      </c>
      <c r="E14342" t="s">
        <v>205</v>
      </c>
      <c r="F14342" t="s">
        <v>33</v>
      </c>
      <c r="G14342">
        <v>30</v>
      </c>
      <c r="H14342" t="s">
        <v>52067</v>
      </c>
      <c r="I14342" t="s">
        <v>52067</v>
      </c>
      <c r="J14342" t="s">
        <v>52068</v>
      </c>
      <c r="K14342" t="b">
        <f>IFERROR(VLOOKUP(F14342,english_mapping!A:B,2,FALSE),"NA")</f>
        <v>0</v>
      </c>
      <c r="L14342" t="str">
        <f t="shared" si="224"/>
        <v>Consulting</v>
      </c>
    </row>
    <row r="14343" spans="1:12" x14ac:dyDescent="0.25">
      <c r="A14343" t="s">
        <v>52069</v>
      </c>
      <c r="B14343" t="s">
        <v>52070</v>
      </c>
      <c r="C14343" t="s">
        <v>52071</v>
      </c>
      <c r="D14343" t="s">
        <v>51</v>
      </c>
      <c r="E14343" t="s">
        <v>14</v>
      </c>
      <c r="F14343" t="s">
        <v>21</v>
      </c>
      <c r="G14343" t="s">
        <v>1262</v>
      </c>
      <c r="H14343" t="s">
        <v>1263</v>
      </c>
      <c r="I14343" t="s">
        <v>1263</v>
      </c>
      <c r="J14343" s="1">
        <v>36892</v>
      </c>
      <c r="K14343" t="b">
        <f>IFERROR(VLOOKUP(F14343,english_mapping!A:B,2,FALSE),"NA")</f>
        <v>1</v>
      </c>
      <c r="L14343" t="str">
        <f t="shared" si="224"/>
        <v>Biotechnology</v>
      </c>
    </row>
    <row r="14344" spans="1:12" x14ac:dyDescent="0.25">
      <c r="A14344" t="s">
        <v>52072</v>
      </c>
      <c r="B14344" t="s">
        <v>52073</v>
      </c>
      <c r="C14344" t="s">
        <v>52074</v>
      </c>
      <c r="D14344" t="s">
        <v>52075</v>
      </c>
      <c r="E14344" t="s">
        <v>14</v>
      </c>
      <c r="F14344" t="s">
        <v>52</v>
      </c>
      <c r="G14344" t="s">
        <v>3417</v>
      </c>
      <c r="H14344" t="s">
        <v>3418</v>
      </c>
      <c r="I14344" t="s">
        <v>52076</v>
      </c>
      <c r="K14344" t="b">
        <f>IFERROR(VLOOKUP(F14344,english_mapping!A:B,2,FALSE),"NA")</f>
        <v>1</v>
      </c>
      <c r="L14344" t="str">
        <f t="shared" si="224"/>
        <v>Electrical Distribution</v>
      </c>
    </row>
    <row r="14345" spans="1:12" x14ac:dyDescent="0.25">
      <c r="A14345" t="s">
        <v>52077</v>
      </c>
      <c r="B14345" t="s">
        <v>52078</v>
      </c>
      <c r="C14345" t="s">
        <v>52079</v>
      </c>
      <c r="D14345" t="s">
        <v>52080</v>
      </c>
      <c r="E14345" t="s">
        <v>14</v>
      </c>
      <c r="F14345" t="s">
        <v>340</v>
      </c>
      <c r="G14345">
        <v>11</v>
      </c>
      <c r="H14345" t="s">
        <v>502</v>
      </c>
      <c r="I14345" t="s">
        <v>502</v>
      </c>
      <c r="K14345" t="b">
        <f>IFERROR(VLOOKUP(F14345,english_mapping!A:B,2,FALSE),"NA")</f>
        <v>0</v>
      </c>
      <c r="L14345" t="str">
        <f t="shared" si="224"/>
        <v>Creative</v>
      </c>
    </row>
    <row r="14346" spans="1:12" x14ac:dyDescent="0.25">
      <c r="A14346" t="s">
        <v>52081</v>
      </c>
      <c r="B14346" t="s">
        <v>52082</v>
      </c>
      <c r="D14346" t="s">
        <v>52083</v>
      </c>
      <c r="E14346" t="s">
        <v>14</v>
      </c>
      <c r="K14346" t="str">
        <f>IFERROR(VLOOKUP(F14346,english_mapping!A:B,2,FALSE),"NA")</f>
        <v>NA</v>
      </c>
      <c r="L14346" t="str">
        <f t="shared" si="224"/>
        <v>3D</v>
      </c>
    </row>
    <row r="14347" spans="1:12" x14ac:dyDescent="0.25">
      <c r="A14347" t="s">
        <v>52084</v>
      </c>
      <c r="B14347" t="s">
        <v>52085</v>
      </c>
      <c r="C14347" t="s">
        <v>52086</v>
      </c>
      <c r="D14347" t="s">
        <v>52087</v>
      </c>
      <c r="E14347" t="s">
        <v>14</v>
      </c>
      <c r="F14347" t="s">
        <v>21</v>
      </c>
      <c r="G14347" t="s">
        <v>138</v>
      </c>
      <c r="H14347" t="s">
        <v>139</v>
      </c>
      <c r="I14347" t="s">
        <v>2561</v>
      </c>
      <c r="J14347" s="1">
        <v>38718</v>
      </c>
      <c r="K14347" t="b">
        <f>IFERROR(VLOOKUP(F14347,english_mapping!A:B,2,FALSE),"NA")</f>
        <v>1</v>
      </c>
      <c r="L14347" t="str">
        <f t="shared" si="224"/>
        <v>CRM</v>
      </c>
    </row>
    <row r="14348" spans="1:12" x14ac:dyDescent="0.25">
      <c r="A14348" t="s">
        <v>52088</v>
      </c>
      <c r="B14348" t="s">
        <v>52089</v>
      </c>
      <c r="C14348" t="s">
        <v>52090</v>
      </c>
      <c r="D14348" t="s">
        <v>2541</v>
      </c>
      <c r="E14348" t="s">
        <v>14</v>
      </c>
      <c r="F14348" t="s">
        <v>21</v>
      </c>
      <c r="G14348" t="s">
        <v>4078</v>
      </c>
      <c r="H14348" t="s">
        <v>12758</v>
      </c>
      <c r="I14348" t="s">
        <v>1036</v>
      </c>
      <c r="J14348" s="1">
        <v>40179</v>
      </c>
      <c r="K14348" t="b">
        <f>IFERROR(VLOOKUP(F14348,english_mapping!A:B,2,FALSE),"NA")</f>
        <v>1</v>
      </c>
      <c r="L14348" t="str">
        <f t="shared" si="224"/>
        <v>Advertising</v>
      </c>
    </row>
    <row r="14349" spans="1:12" x14ac:dyDescent="0.25">
      <c r="A14349" t="s">
        <v>52091</v>
      </c>
      <c r="B14349" t="s">
        <v>52092</v>
      </c>
      <c r="C14349" t="s">
        <v>52093</v>
      </c>
      <c r="D14349" t="s">
        <v>262</v>
      </c>
      <c r="E14349" t="s">
        <v>14</v>
      </c>
      <c r="F14349" t="s">
        <v>21</v>
      </c>
      <c r="G14349" t="s">
        <v>59</v>
      </c>
      <c r="H14349" t="s">
        <v>60</v>
      </c>
      <c r="I14349" t="s">
        <v>269</v>
      </c>
      <c r="J14349" s="1">
        <v>39814</v>
      </c>
      <c r="K14349" t="b">
        <f>IFERROR(VLOOKUP(F14349,english_mapping!A:B,2,FALSE),"NA")</f>
        <v>1</v>
      </c>
      <c r="L14349" t="str">
        <f t="shared" si="224"/>
        <v>Enterprise Software</v>
      </c>
    </row>
    <row r="14350" spans="1:12" x14ac:dyDescent="0.25">
      <c r="A14350" t="s">
        <v>52094</v>
      </c>
      <c r="B14350" t="s">
        <v>52095</v>
      </c>
      <c r="C14350" t="s">
        <v>52096</v>
      </c>
      <c r="D14350" t="s">
        <v>52097</v>
      </c>
      <c r="E14350" t="s">
        <v>14</v>
      </c>
      <c r="J14350" s="1">
        <v>41640</v>
      </c>
      <c r="K14350" t="str">
        <f>IFERROR(VLOOKUP(F14350,english_mapping!A:B,2,FALSE),"NA")</f>
        <v>NA</v>
      </c>
      <c r="L14350" t="str">
        <f t="shared" si="224"/>
        <v>Human Resource Automation</v>
      </c>
    </row>
    <row r="14351" spans="1:12" x14ac:dyDescent="0.25">
      <c r="A14351" t="s">
        <v>52098</v>
      </c>
      <c r="B14351" t="s">
        <v>52099</v>
      </c>
      <c r="C14351" t="s">
        <v>52100</v>
      </c>
      <c r="D14351" t="s">
        <v>52101</v>
      </c>
      <c r="E14351" t="s">
        <v>14</v>
      </c>
      <c r="F14351" t="s">
        <v>21</v>
      </c>
      <c r="G14351" t="s">
        <v>154</v>
      </c>
      <c r="H14351" t="s">
        <v>242</v>
      </c>
      <c r="I14351" t="s">
        <v>1753</v>
      </c>
      <c r="K14351" t="b">
        <f>IFERROR(VLOOKUP(F14351,english_mapping!A:B,2,FALSE),"NA")</f>
        <v>1</v>
      </c>
      <c r="L14351" t="str">
        <f t="shared" si="224"/>
        <v>Computers</v>
      </c>
    </row>
    <row r="14352" spans="1:12" x14ac:dyDescent="0.25">
      <c r="A14352" t="s">
        <v>52102</v>
      </c>
      <c r="B14352" t="s">
        <v>52103</v>
      </c>
      <c r="C14352" t="s">
        <v>52104</v>
      </c>
      <c r="D14352" t="s">
        <v>262</v>
      </c>
      <c r="E14352" t="s">
        <v>14</v>
      </c>
      <c r="F14352" t="s">
        <v>21</v>
      </c>
      <c r="G14352" t="s">
        <v>138</v>
      </c>
      <c r="H14352" t="s">
        <v>20070</v>
      </c>
      <c r="I14352" t="s">
        <v>20070</v>
      </c>
      <c r="K14352" t="b">
        <f>IFERROR(VLOOKUP(F14352,english_mapping!A:B,2,FALSE),"NA")</f>
        <v>1</v>
      </c>
      <c r="L14352" t="str">
        <f t="shared" si="224"/>
        <v>Enterprise Software</v>
      </c>
    </row>
    <row r="14353" spans="1:12" x14ac:dyDescent="0.25">
      <c r="A14353" t="s">
        <v>52105</v>
      </c>
      <c r="B14353" t="s">
        <v>52106</v>
      </c>
      <c r="C14353" t="s">
        <v>52107</v>
      </c>
      <c r="D14353" t="s">
        <v>51</v>
      </c>
      <c r="E14353" t="s">
        <v>109</v>
      </c>
      <c r="F14353" t="s">
        <v>124</v>
      </c>
      <c r="G14353" t="s">
        <v>1796</v>
      </c>
      <c r="H14353" t="s">
        <v>52108</v>
      </c>
      <c r="I14353" t="s">
        <v>52108</v>
      </c>
      <c r="J14353" s="1">
        <v>36903</v>
      </c>
      <c r="K14353" t="b">
        <f>IFERROR(VLOOKUP(F14353,english_mapping!A:B,2,FALSE),"NA")</f>
        <v>1</v>
      </c>
      <c r="L14353" t="str">
        <f t="shared" si="224"/>
        <v>Biotechnology</v>
      </c>
    </row>
    <row r="14354" spans="1:12" x14ac:dyDescent="0.25">
      <c r="A14354" t="s">
        <v>52109</v>
      </c>
      <c r="B14354" t="s">
        <v>52110</v>
      </c>
      <c r="C14354" t="s">
        <v>52111</v>
      </c>
      <c r="D14354" t="s">
        <v>262</v>
      </c>
      <c r="E14354" t="s">
        <v>109</v>
      </c>
      <c r="F14354" t="s">
        <v>21</v>
      </c>
      <c r="G14354" t="s">
        <v>1300</v>
      </c>
      <c r="H14354" t="s">
        <v>1301</v>
      </c>
      <c r="I14354" t="s">
        <v>20516</v>
      </c>
      <c r="J14354" s="1">
        <v>35796</v>
      </c>
      <c r="K14354" t="b">
        <f>IFERROR(VLOOKUP(F14354,english_mapping!A:B,2,FALSE),"NA")</f>
        <v>1</v>
      </c>
      <c r="L14354" t="str">
        <f t="shared" si="224"/>
        <v>Enterprise Software</v>
      </c>
    </row>
    <row r="14355" spans="1:12" x14ac:dyDescent="0.25">
      <c r="A14355" t="s">
        <v>52112</v>
      </c>
      <c r="B14355" t="s">
        <v>52113</v>
      </c>
      <c r="C14355" t="s">
        <v>52114</v>
      </c>
      <c r="D14355" t="s">
        <v>19923</v>
      </c>
      <c r="E14355" t="s">
        <v>109</v>
      </c>
      <c r="F14355" t="s">
        <v>712</v>
      </c>
      <c r="G14355">
        <v>1</v>
      </c>
      <c r="H14355" t="s">
        <v>10213</v>
      </c>
      <c r="I14355" t="s">
        <v>52115</v>
      </c>
      <c r="J14355" s="1">
        <v>41275</v>
      </c>
      <c r="K14355" t="b">
        <f>IFERROR(VLOOKUP(F14355,english_mapping!A:B,2,FALSE),"NA")</f>
        <v>0</v>
      </c>
      <c r="L14355" t="str">
        <f t="shared" si="224"/>
        <v>Security</v>
      </c>
    </row>
    <row r="14356" spans="1:12" x14ac:dyDescent="0.25">
      <c r="A14356" t="s">
        <v>52116</v>
      </c>
      <c r="B14356" t="s">
        <v>52117</v>
      </c>
      <c r="C14356" t="s">
        <v>52118</v>
      </c>
      <c r="D14356" t="s">
        <v>1538</v>
      </c>
      <c r="E14356" t="s">
        <v>14</v>
      </c>
      <c r="F14356" t="s">
        <v>21</v>
      </c>
      <c r="G14356" t="s">
        <v>154</v>
      </c>
      <c r="H14356" t="s">
        <v>155</v>
      </c>
      <c r="I14356" t="s">
        <v>52119</v>
      </c>
      <c r="J14356" s="1">
        <v>35431</v>
      </c>
      <c r="K14356" t="b">
        <f>IFERROR(VLOOKUP(F14356,english_mapping!A:B,2,FALSE),"NA")</f>
        <v>1</v>
      </c>
      <c r="L14356" t="str">
        <f t="shared" si="224"/>
        <v>Security</v>
      </c>
    </row>
    <row r="14357" spans="1:12" x14ac:dyDescent="0.25">
      <c r="A14357" t="s">
        <v>52120</v>
      </c>
      <c r="B14357" t="s">
        <v>52121</v>
      </c>
      <c r="C14357" t="s">
        <v>52122</v>
      </c>
      <c r="D14357" t="s">
        <v>29245</v>
      </c>
      <c r="E14357" t="s">
        <v>109</v>
      </c>
      <c r="F14357" t="s">
        <v>21</v>
      </c>
      <c r="G14357" t="s">
        <v>59</v>
      </c>
      <c r="H14357" t="s">
        <v>6651</v>
      </c>
      <c r="I14357" t="s">
        <v>13403</v>
      </c>
      <c r="J14357" s="1">
        <v>38718</v>
      </c>
      <c r="K14357" t="b">
        <f>IFERROR(VLOOKUP(F14357,english_mapping!A:B,2,FALSE),"NA")</f>
        <v>1</v>
      </c>
      <c r="L14357" t="str">
        <f t="shared" si="224"/>
        <v>Software</v>
      </c>
    </row>
    <row r="14358" spans="1:12" x14ac:dyDescent="0.25">
      <c r="A14358" t="s">
        <v>52123</v>
      </c>
      <c r="B14358" t="s">
        <v>52124</v>
      </c>
      <c r="C14358" t="s">
        <v>52125</v>
      </c>
      <c r="D14358" t="s">
        <v>13758</v>
      </c>
      <c r="E14358" t="s">
        <v>14</v>
      </c>
      <c r="F14358" t="s">
        <v>21</v>
      </c>
      <c r="G14358" t="s">
        <v>59</v>
      </c>
      <c r="H14358" t="s">
        <v>60</v>
      </c>
      <c r="I14358" t="s">
        <v>269</v>
      </c>
      <c r="J14358" s="1">
        <v>41286</v>
      </c>
      <c r="K14358" t="b">
        <f>IFERROR(VLOOKUP(F14358,english_mapping!A:B,2,FALSE),"NA")</f>
        <v>1</v>
      </c>
      <c r="L14358" t="str">
        <f t="shared" si="224"/>
        <v>Services</v>
      </c>
    </row>
    <row r="14359" spans="1:12" x14ac:dyDescent="0.25">
      <c r="A14359" t="s">
        <v>52126</v>
      </c>
      <c r="B14359" t="s">
        <v>52127</v>
      </c>
      <c r="C14359" t="s">
        <v>52128</v>
      </c>
      <c r="D14359" t="s">
        <v>780</v>
      </c>
      <c r="E14359" t="s">
        <v>14</v>
      </c>
      <c r="F14359" t="s">
        <v>21</v>
      </c>
      <c r="G14359" t="s">
        <v>59</v>
      </c>
      <c r="H14359" t="s">
        <v>60</v>
      </c>
      <c r="I14359" t="s">
        <v>4087</v>
      </c>
      <c r="K14359" t="b">
        <f>IFERROR(VLOOKUP(F14359,english_mapping!A:B,2,FALSE),"NA")</f>
        <v>1</v>
      </c>
      <c r="L14359" t="str">
        <f t="shared" si="224"/>
        <v>Clean Technology</v>
      </c>
    </row>
    <row r="14360" spans="1:12" x14ac:dyDescent="0.25">
      <c r="A14360" t="s">
        <v>52129</v>
      </c>
      <c r="B14360" t="s">
        <v>52130</v>
      </c>
      <c r="C14360" t="s">
        <v>52131</v>
      </c>
      <c r="E14360" t="s">
        <v>14</v>
      </c>
      <c r="J14360" s="1">
        <v>41276</v>
      </c>
      <c r="K14360" t="str">
        <f>IFERROR(VLOOKUP(F14360,english_mapping!A:B,2,FALSE),"NA")</f>
        <v>NA</v>
      </c>
      <c r="L14360">
        <f t="shared" si="224"/>
        <v>0</v>
      </c>
    </row>
    <row r="14361" spans="1:12" x14ac:dyDescent="0.25">
      <c r="A14361" t="s">
        <v>52132</v>
      </c>
      <c r="B14361" t="s">
        <v>52133</v>
      </c>
      <c r="C14361" t="s">
        <v>52134</v>
      </c>
      <c r="D14361" t="s">
        <v>52135</v>
      </c>
      <c r="E14361" t="s">
        <v>14</v>
      </c>
      <c r="F14361" t="s">
        <v>21</v>
      </c>
      <c r="G14361" t="s">
        <v>59</v>
      </c>
      <c r="H14361" t="s">
        <v>60</v>
      </c>
      <c r="I14361" t="s">
        <v>52136</v>
      </c>
      <c r="J14361" s="1">
        <v>41640</v>
      </c>
      <c r="K14361" t="b">
        <f>IFERROR(VLOOKUP(F14361,english_mapping!A:B,2,FALSE),"NA")</f>
        <v>1</v>
      </c>
      <c r="L14361" t="str">
        <f t="shared" si="224"/>
        <v>Cyber</v>
      </c>
    </row>
    <row r="14362" spans="1:12" x14ac:dyDescent="0.25">
      <c r="A14362" t="s">
        <v>52137</v>
      </c>
      <c r="B14362" t="s">
        <v>52138</v>
      </c>
      <c r="C14362" t="s">
        <v>52139</v>
      </c>
      <c r="D14362" t="s">
        <v>3228</v>
      </c>
      <c r="E14362" t="s">
        <v>701</v>
      </c>
      <c r="F14362" t="s">
        <v>21</v>
      </c>
      <c r="G14362" t="s">
        <v>154</v>
      </c>
      <c r="H14362" t="s">
        <v>242</v>
      </c>
      <c r="I14362" t="s">
        <v>7110</v>
      </c>
      <c r="J14362" s="1">
        <v>36161</v>
      </c>
      <c r="K14362" t="b">
        <f>IFERROR(VLOOKUP(F14362,english_mapping!A:B,2,FALSE),"NA")</f>
        <v>1</v>
      </c>
      <c r="L14362" t="str">
        <f t="shared" si="224"/>
        <v>Information Security</v>
      </c>
    </row>
    <row r="14363" spans="1:12" x14ac:dyDescent="0.25">
      <c r="A14363" t="s">
        <v>52140</v>
      </c>
      <c r="B14363" t="s">
        <v>52141</v>
      </c>
      <c r="C14363" t="s">
        <v>52142</v>
      </c>
      <c r="D14363" t="s">
        <v>35624</v>
      </c>
      <c r="E14363" t="s">
        <v>14</v>
      </c>
      <c r="F14363" t="s">
        <v>21</v>
      </c>
      <c r="G14363" t="s">
        <v>22</v>
      </c>
      <c r="H14363" t="s">
        <v>7909</v>
      </c>
      <c r="I14363" t="s">
        <v>2795</v>
      </c>
      <c r="J14363" t="s">
        <v>12427</v>
      </c>
      <c r="K14363" t="b">
        <f>IFERROR(VLOOKUP(F14363,english_mapping!A:B,2,FALSE),"NA")</f>
        <v>1</v>
      </c>
      <c r="L14363" t="str">
        <f t="shared" si="224"/>
        <v>E-Commerce</v>
      </c>
    </row>
    <row r="14364" spans="1:12" x14ac:dyDescent="0.25">
      <c r="A14364" t="s">
        <v>52143</v>
      </c>
      <c r="B14364" t="s">
        <v>52144</v>
      </c>
      <c r="C14364" t="s">
        <v>52145</v>
      </c>
      <c r="D14364" t="s">
        <v>45</v>
      </c>
      <c r="E14364" t="s">
        <v>14</v>
      </c>
      <c r="F14364" t="s">
        <v>21</v>
      </c>
      <c r="G14364" t="s">
        <v>59</v>
      </c>
      <c r="H14364" t="s">
        <v>1249</v>
      </c>
      <c r="I14364" t="s">
        <v>1249</v>
      </c>
      <c r="J14364" t="s">
        <v>21955</v>
      </c>
      <c r="K14364" t="b">
        <f>IFERROR(VLOOKUP(F14364,english_mapping!A:B,2,FALSE),"NA")</f>
        <v>1</v>
      </c>
      <c r="L14364" t="str">
        <f t="shared" si="224"/>
        <v>Games</v>
      </c>
    </row>
    <row r="14365" spans="1:12" x14ac:dyDescent="0.25">
      <c r="A14365" t="s">
        <v>52146</v>
      </c>
      <c r="B14365" t="s">
        <v>52147</v>
      </c>
      <c r="C14365" t="s">
        <v>52148</v>
      </c>
      <c r="D14365" t="s">
        <v>52149</v>
      </c>
      <c r="E14365" t="s">
        <v>14</v>
      </c>
      <c r="F14365" t="s">
        <v>21</v>
      </c>
      <c r="G14365" t="s">
        <v>59</v>
      </c>
      <c r="H14365" t="s">
        <v>90</v>
      </c>
      <c r="I14365" t="s">
        <v>90</v>
      </c>
      <c r="J14365" t="s">
        <v>52150</v>
      </c>
      <c r="K14365" t="b">
        <f>IFERROR(VLOOKUP(F14365,english_mapping!A:B,2,FALSE),"NA")</f>
        <v>1</v>
      </c>
      <c r="L14365" t="str">
        <f t="shared" si="224"/>
        <v>Career Management</v>
      </c>
    </row>
    <row r="14366" spans="1:12" x14ac:dyDescent="0.25">
      <c r="A14366" t="s">
        <v>52151</v>
      </c>
      <c r="B14366" t="s">
        <v>52152</v>
      </c>
      <c r="C14366" t="s">
        <v>52153</v>
      </c>
      <c r="D14366" t="s">
        <v>38</v>
      </c>
      <c r="E14366" t="s">
        <v>14</v>
      </c>
      <c r="F14366" t="s">
        <v>21</v>
      </c>
      <c r="G14366" t="s">
        <v>84</v>
      </c>
      <c r="H14366" t="s">
        <v>1288</v>
      </c>
      <c r="I14366" t="s">
        <v>15371</v>
      </c>
      <c r="K14366" t="b">
        <f>IFERROR(VLOOKUP(F14366,english_mapping!A:B,2,FALSE),"NA")</f>
        <v>1</v>
      </c>
      <c r="L14366" t="str">
        <f t="shared" si="224"/>
        <v>Software</v>
      </c>
    </row>
    <row r="14367" spans="1:12" x14ac:dyDescent="0.25">
      <c r="A14367" t="s">
        <v>52154</v>
      </c>
      <c r="B14367" t="s">
        <v>52155</v>
      </c>
      <c r="C14367" t="s">
        <v>52156</v>
      </c>
      <c r="D14367" t="s">
        <v>780</v>
      </c>
      <c r="E14367" t="s">
        <v>14</v>
      </c>
      <c r="F14367" t="s">
        <v>21</v>
      </c>
      <c r="G14367" t="s">
        <v>59</v>
      </c>
      <c r="H14367" t="s">
        <v>90</v>
      </c>
      <c r="I14367" t="s">
        <v>16942</v>
      </c>
      <c r="J14367" s="1">
        <v>38718</v>
      </c>
      <c r="K14367" t="b">
        <f>IFERROR(VLOOKUP(F14367,english_mapping!A:B,2,FALSE),"NA")</f>
        <v>1</v>
      </c>
      <c r="L14367" t="str">
        <f t="shared" si="224"/>
        <v>Clean Technology</v>
      </c>
    </row>
    <row r="14368" spans="1:12" x14ac:dyDescent="0.25">
      <c r="A14368" t="s">
        <v>52157</v>
      </c>
      <c r="B14368" t="s">
        <v>52158</v>
      </c>
      <c r="C14368" t="s">
        <v>52159</v>
      </c>
      <c r="D14368" t="s">
        <v>1538</v>
      </c>
      <c r="E14368" t="s">
        <v>14</v>
      </c>
      <c r="F14368" t="s">
        <v>21</v>
      </c>
      <c r="G14368" t="s">
        <v>117</v>
      </c>
      <c r="H14368" t="s">
        <v>118</v>
      </c>
      <c r="I14368" t="s">
        <v>17819</v>
      </c>
      <c r="J14368" s="1">
        <v>40179</v>
      </c>
      <c r="K14368" t="b">
        <f>IFERROR(VLOOKUP(F14368,english_mapping!A:B,2,FALSE),"NA")</f>
        <v>1</v>
      </c>
      <c r="L14368" t="str">
        <f t="shared" si="224"/>
        <v>Security</v>
      </c>
    </row>
    <row r="14369" spans="1:12" x14ac:dyDescent="0.25">
      <c r="A14369" t="s">
        <v>52160</v>
      </c>
      <c r="B14369" t="s">
        <v>52161</v>
      </c>
      <c r="C14369" t="s">
        <v>52162</v>
      </c>
      <c r="D14369" t="s">
        <v>755</v>
      </c>
      <c r="E14369" t="s">
        <v>14</v>
      </c>
      <c r="F14369" t="s">
        <v>21</v>
      </c>
      <c r="G14369" t="s">
        <v>1267</v>
      </c>
      <c r="H14369" t="s">
        <v>18215</v>
      </c>
      <c r="I14369" t="s">
        <v>8374</v>
      </c>
      <c r="K14369" t="b">
        <f>IFERROR(VLOOKUP(F14369,english_mapping!A:B,2,FALSE),"NA")</f>
        <v>1</v>
      </c>
      <c r="L14369" t="str">
        <f t="shared" si="224"/>
        <v>Hardware + Software</v>
      </c>
    </row>
    <row r="14370" spans="1:12" x14ac:dyDescent="0.25">
      <c r="A14370" t="s">
        <v>52163</v>
      </c>
      <c r="B14370" t="s">
        <v>52164</v>
      </c>
      <c r="C14370" t="s">
        <v>52165</v>
      </c>
      <c r="D14370" t="s">
        <v>1538</v>
      </c>
      <c r="E14370" t="s">
        <v>14</v>
      </c>
      <c r="F14370" t="s">
        <v>21</v>
      </c>
      <c r="G14370" t="s">
        <v>379</v>
      </c>
      <c r="H14370" t="s">
        <v>380</v>
      </c>
      <c r="I14370" t="s">
        <v>7839</v>
      </c>
      <c r="J14370" s="1">
        <v>36892</v>
      </c>
      <c r="K14370" t="b">
        <f>IFERROR(VLOOKUP(F14370,english_mapping!A:B,2,FALSE),"NA")</f>
        <v>1</v>
      </c>
      <c r="L14370" t="str">
        <f t="shared" si="224"/>
        <v>Security</v>
      </c>
    </row>
    <row r="14371" spans="1:12" x14ac:dyDescent="0.25">
      <c r="A14371" t="s">
        <v>52166</v>
      </c>
      <c r="B14371" t="s">
        <v>52167</v>
      </c>
      <c r="C14371" t="s">
        <v>52168</v>
      </c>
      <c r="D14371" t="s">
        <v>38</v>
      </c>
      <c r="E14371" t="s">
        <v>14</v>
      </c>
      <c r="F14371" t="s">
        <v>21</v>
      </c>
      <c r="G14371" t="s">
        <v>59</v>
      </c>
      <c r="H14371" t="s">
        <v>60</v>
      </c>
      <c r="I14371" t="s">
        <v>66</v>
      </c>
      <c r="K14371" t="b">
        <f>IFERROR(VLOOKUP(F14371,english_mapping!A:B,2,FALSE),"NA")</f>
        <v>1</v>
      </c>
      <c r="L14371" t="str">
        <f t="shared" si="224"/>
        <v>Software</v>
      </c>
    </row>
    <row r="14372" spans="1:12" x14ac:dyDescent="0.25">
      <c r="A14372" t="s">
        <v>52169</v>
      </c>
      <c r="B14372" t="s">
        <v>52170</v>
      </c>
      <c r="C14372" t="s">
        <v>52171</v>
      </c>
      <c r="D14372" t="s">
        <v>43607</v>
      </c>
      <c r="E14372" t="s">
        <v>14</v>
      </c>
      <c r="J14372" s="1">
        <v>41646</v>
      </c>
      <c r="K14372" t="str">
        <f>IFERROR(VLOOKUP(F14372,english_mapping!A:B,2,FALSE),"NA")</f>
        <v>NA</v>
      </c>
      <c r="L14372" t="str">
        <f t="shared" si="224"/>
        <v>Web Development</v>
      </c>
    </row>
    <row r="14373" spans="1:12" x14ac:dyDescent="0.25">
      <c r="A14373" t="s">
        <v>52172</v>
      </c>
      <c r="B14373" t="s">
        <v>52173</v>
      </c>
      <c r="C14373" t="s">
        <v>52174</v>
      </c>
      <c r="D14373" t="s">
        <v>38</v>
      </c>
      <c r="E14373" t="s">
        <v>14</v>
      </c>
      <c r="F14373" t="s">
        <v>21</v>
      </c>
      <c r="G14373" t="s">
        <v>59</v>
      </c>
      <c r="H14373" t="s">
        <v>90</v>
      </c>
      <c r="I14373" t="s">
        <v>1307</v>
      </c>
      <c r="J14373" s="1">
        <v>39452</v>
      </c>
      <c r="K14373" t="b">
        <f>IFERROR(VLOOKUP(F14373,english_mapping!A:B,2,FALSE),"NA")</f>
        <v>1</v>
      </c>
      <c r="L14373" t="str">
        <f t="shared" si="224"/>
        <v>Software</v>
      </c>
    </row>
    <row r="14374" spans="1:12" x14ac:dyDescent="0.25">
      <c r="A14374" t="s">
        <v>52175</v>
      </c>
      <c r="B14374" t="s">
        <v>52176</v>
      </c>
      <c r="C14374" t="s">
        <v>52177</v>
      </c>
      <c r="D14374" t="s">
        <v>52178</v>
      </c>
      <c r="E14374" t="s">
        <v>205</v>
      </c>
      <c r="F14374" t="s">
        <v>21</v>
      </c>
      <c r="G14374" t="s">
        <v>59</v>
      </c>
      <c r="H14374" t="s">
        <v>90</v>
      </c>
      <c r="I14374" t="s">
        <v>90</v>
      </c>
      <c r="J14374" s="1">
        <v>37622</v>
      </c>
      <c r="K14374" t="b">
        <f>IFERROR(VLOOKUP(F14374,english_mapping!A:B,2,FALSE),"NA")</f>
        <v>1</v>
      </c>
      <c r="L14374" t="str">
        <f t="shared" si="224"/>
        <v>IT and Cybersecurity</v>
      </c>
    </row>
    <row r="14375" spans="1:12" x14ac:dyDescent="0.25">
      <c r="A14375" t="s">
        <v>52179</v>
      </c>
      <c r="B14375" t="s">
        <v>52180</v>
      </c>
      <c r="C14375" t="s">
        <v>52181</v>
      </c>
      <c r="D14375" t="s">
        <v>52182</v>
      </c>
      <c r="E14375" t="s">
        <v>14</v>
      </c>
      <c r="F14375" t="s">
        <v>21</v>
      </c>
      <c r="G14375" t="s">
        <v>154</v>
      </c>
      <c r="H14375" t="s">
        <v>242</v>
      </c>
      <c r="I14375" t="s">
        <v>326</v>
      </c>
      <c r="J14375" s="1">
        <v>40909</v>
      </c>
      <c r="K14375" t="b">
        <f>IFERROR(VLOOKUP(F14375,english_mapping!A:B,2,FALSE),"NA")</f>
        <v>1</v>
      </c>
      <c r="L14375" t="str">
        <f t="shared" si="224"/>
        <v>Cyber Security</v>
      </c>
    </row>
    <row r="14376" spans="1:12" x14ac:dyDescent="0.25">
      <c r="A14376" t="s">
        <v>52183</v>
      </c>
      <c r="B14376" t="s">
        <v>52184</v>
      </c>
      <c r="C14376" t="s">
        <v>52185</v>
      </c>
      <c r="D14376" t="s">
        <v>19923</v>
      </c>
      <c r="E14376" t="s">
        <v>14</v>
      </c>
      <c r="F14376" t="s">
        <v>21</v>
      </c>
      <c r="G14376" t="s">
        <v>94</v>
      </c>
      <c r="H14376" t="s">
        <v>95</v>
      </c>
      <c r="I14376" t="s">
        <v>95</v>
      </c>
      <c r="J14376" s="1">
        <v>36440</v>
      </c>
      <c r="K14376" t="b">
        <f>IFERROR(VLOOKUP(F14376,english_mapping!A:B,2,FALSE),"NA")</f>
        <v>1</v>
      </c>
      <c r="L14376" t="str">
        <f t="shared" si="224"/>
        <v>Security</v>
      </c>
    </row>
    <row r="14377" spans="1:12" x14ac:dyDescent="0.25">
      <c r="A14377" t="s">
        <v>52186</v>
      </c>
      <c r="B14377" t="s">
        <v>52187</v>
      </c>
      <c r="C14377" t="s">
        <v>52188</v>
      </c>
      <c r="D14377" t="s">
        <v>52189</v>
      </c>
      <c r="E14377" t="s">
        <v>14</v>
      </c>
      <c r="F14377" t="s">
        <v>21</v>
      </c>
      <c r="G14377" t="s">
        <v>59</v>
      </c>
      <c r="H14377" t="s">
        <v>1249</v>
      </c>
      <c r="I14377" t="s">
        <v>1249</v>
      </c>
      <c r="J14377" s="1">
        <v>41278</v>
      </c>
      <c r="K14377" t="b">
        <f>IFERROR(VLOOKUP(F14377,english_mapping!A:B,2,FALSE),"NA")</f>
        <v>1</v>
      </c>
      <c r="L14377" t="str">
        <f t="shared" si="224"/>
        <v>Analytics</v>
      </c>
    </row>
    <row r="14378" spans="1:12" x14ac:dyDescent="0.25">
      <c r="A14378" t="s">
        <v>52190</v>
      </c>
      <c r="B14378" t="s">
        <v>52191</v>
      </c>
      <c r="C14378" t="s">
        <v>52192</v>
      </c>
      <c r="D14378" t="s">
        <v>19179</v>
      </c>
      <c r="E14378" t="s">
        <v>14</v>
      </c>
      <c r="F14378" t="s">
        <v>21</v>
      </c>
      <c r="G14378" t="s">
        <v>1300</v>
      </c>
      <c r="H14378" t="s">
        <v>1301</v>
      </c>
      <c r="I14378" t="s">
        <v>52193</v>
      </c>
      <c r="K14378" t="b">
        <f>IFERROR(VLOOKUP(F14378,english_mapping!A:B,2,FALSE),"NA")</f>
        <v>1</v>
      </c>
      <c r="L14378" t="str">
        <f t="shared" si="224"/>
        <v>Service Providers</v>
      </c>
    </row>
    <row r="14379" spans="1:12" x14ac:dyDescent="0.25">
      <c r="A14379" t="s">
        <v>52194</v>
      </c>
      <c r="B14379" t="s">
        <v>52195</v>
      </c>
      <c r="C14379" t="s">
        <v>52196</v>
      </c>
      <c r="D14379" t="s">
        <v>52197</v>
      </c>
      <c r="E14379" t="s">
        <v>14</v>
      </c>
      <c r="F14379" t="s">
        <v>21</v>
      </c>
      <c r="G14379" t="s">
        <v>154</v>
      </c>
      <c r="H14379" t="s">
        <v>242</v>
      </c>
      <c r="I14379" t="s">
        <v>15041</v>
      </c>
      <c r="K14379" t="b">
        <f>IFERROR(VLOOKUP(F14379,english_mapping!A:B,2,FALSE),"NA")</f>
        <v>1</v>
      </c>
      <c r="L14379" t="str">
        <f t="shared" si="224"/>
        <v>SaaS</v>
      </c>
    </row>
    <row r="14380" spans="1:12" x14ac:dyDescent="0.25">
      <c r="A14380" t="s">
        <v>52198</v>
      </c>
      <c r="B14380" t="s">
        <v>52199</v>
      </c>
      <c r="C14380" t="s">
        <v>52200</v>
      </c>
      <c r="D14380" t="s">
        <v>780</v>
      </c>
      <c r="E14380" t="s">
        <v>14</v>
      </c>
      <c r="F14380" t="s">
        <v>124</v>
      </c>
      <c r="G14380" t="s">
        <v>34324</v>
      </c>
      <c r="H14380" t="s">
        <v>45792</v>
      </c>
      <c r="I14380" t="s">
        <v>45792</v>
      </c>
      <c r="J14380" s="1">
        <v>39448</v>
      </c>
      <c r="K14380" t="b">
        <f>IFERROR(VLOOKUP(F14380,english_mapping!A:B,2,FALSE),"NA")</f>
        <v>1</v>
      </c>
      <c r="L14380" t="str">
        <f t="shared" si="224"/>
        <v>Clean Technology</v>
      </c>
    </row>
    <row r="14381" spans="1:12" x14ac:dyDescent="0.25">
      <c r="A14381" t="s">
        <v>52201</v>
      </c>
      <c r="B14381" t="s">
        <v>52202</v>
      </c>
      <c r="C14381" t="s">
        <v>52203</v>
      </c>
      <c r="D14381" t="s">
        <v>1275</v>
      </c>
      <c r="E14381" t="s">
        <v>14</v>
      </c>
      <c r="F14381" t="s">
        <v>21</v>
      </c>
      <c r="G14381" t="s">
        <v>59</v>
      </c>
      <c r="H14381" t="s">
        <v>60</v>
      </c>
      <c r="I14381" t="s">
        <v>1005</v>
      </c>
      <c r="K14381" t="b">
        <f>IFERROR(VLOOKUP(F14381,english_mapping!A:B,2,FALSE),"NA")</f>
        <v>1</v>
      </c>
      <c r="L14381" t="str">
        <f t="shared" si="224"/>
        <v>Health Care</v>
      </c>
    </row>
    <row r="14382" spans="1:12" x14ac:dyDescent="0.25">
      <c r="A14382" t="s">
        <v>52204</v>
      </c>
      <c r="B14382" t="s">
        <v>52205</v>
      </c>
      <c r="C14382" t="s">
        <v>52206</v>
      </c>
      <c r="D14382" t="s">
        <v>58</v>
      </c>
      <c r="E14382" t="s">
        <v>14</v>
      </c>
      <c r="F14382" t="s">
        <v>21</v>
      </c>
      <c r="G14382" t="s">
        <v>434</v>
      </c>
      <c r="H14382" t="s">
        <v>535</v>
      </c>
      <c r="I14382" t="s">
        <v>4191</v>
      </c>
      <c r="J14382" s="1">
        <v>40909</v>
      </c>
      <c r="K14382" t="b">
        <f>IFERROR(VLOOKUP(F14382,english_mapping!A:B,2,FALSE),"NA")</f>
        <v>1</v>
      </c>
      <c r="L14382" t="str">
        <f t="shared" si="224"/>
        <v>Analytics</v>
      </c>
    </row>
    <row r="14383" spans="1:12" x14ac:dyDescent="0.25">
      <c r="A14383" t="s">
        <v>52207</v>
      </c>
      <c r="B14383" t="s">
        <v>52208</v>
      </c>
      <c r="C14383" t="s">
        <v>52209</v>
      </c>
      <c r="D14383" t="s">
        <v>52210</v>
      </c>
      <c r="E14383" t="s">
        <v>14</v>
      </c>
      <c r="F14383" t="s">
        <v>321</v>
      </c>
      <c r="G14383">
        <v>9</v>
      </c>
      <c r="H14383" t="s">
        <v>322</v>
      </c>
      <c r="I14383" t="s">
        <v>322</v>
      </c>
      <c r="J14383" s="1">
        <v>41641</v>
      </c>
      <c r="K14383" t="b">
        <f>IFERROR(VLOOKUP(F14383,english_mapping!A:B,2,FALSE),"NA")</f>
        <v>0</v>
      </c>
      <c r="L14383" t="str">
        <f t="shared" si="224"/>
        <v>Online Gaming</v>
      </c>
    </row>
    <row r="14384" spans="1:12" x14ac:dyDescent="0.25">
      <c r="A14384" t="s">
        <v>52211</v>
      </c>
      <c r="B14384" t="s">
        <v>52212</v>
      </c>
      <c r="C14384" t="s">
        <v>52213</v>
      </c>
      <c r="D14384" t="s">
        <v>52214</v>
      </c>
      <c r="E14384" t="s">
        <v>14</v>
      </c>
      <c r="K14384" t="str">
        <f>IFERROR(VLOOKUP(F14384,english_mapping!A:B,2,FALSE),"NA")</f>
        <v>NA</v>
      </c>
      <c r="L14384" t="str">
        <f t="shared" si="224"/>
        <v>Health Care</v>
      </c>
    </row>
    <row r="14385" spans="1:12" x14ac:dyDescent="0.25">
      <c r="A14385" t="s">
        <v>52215</v>
      </c>
      <c r="B14385" t="s">
        <v>52216</v>
      </c>
      <c r="C14385" t="s">
        <v>52217</v>
      </c>
      <c r="D14385" t="s">
        <v>52218</v>
      </c>
      <c r="E14385" t="s">
        <v>14</v>
      </c>
      <c r="F14385" t="s">
        <v>2175</v>
      </c>
      <c r="G14385">
        <v>8</v>
      </c>
      <c r="H14385" t="s">
        <v>18855</v>
      </c>
      <c r="I14385" t="s">
        <v>18855</v>
      </c>
      <c r="J14385" s="1">
        <v>40179</v>
      </c>
      <c r="K14385" t="b">
        <f>IFERROR(VLOOKUP(F14385,english_mapping!A:B,2,FALSE),"NA")</f>
        <v>0</v>
      </c>
      <c r="L14385" t="str">
        <f t="shared" si="224"/>
        <v>3D Technology</v>
      </c>
    </row>
    <row r="14386" spans="1:12" x14ac:dyDescent="0.25">
      <c r="A14386" t="s">
        <v>52219</v>
      </c>
      <c r="B14386" t="s">
        <v>52220</v>
      </c>
      <c r="C14386" t="s">
        <v>52221</v>
      </c>
      <c r="D14386" t="s">
        <v>262</v>
      </c>
      <c r="E14386" t="s">
        <v>205</v>
      </c>
      <c r="F14386" t="s">
        <v>21</v>
      </c>
      <c r="G14386" t="s">
        <v>101</v>
      </c>
      <c r="H14386" t="s">
        <v>102</v>
      </c>
      <c r="I14386" t="s">
        <v>103</v>
      </c>
      <c r="K14386" t="b">
        <f>IFERROR(VLOOKUP(F14386,english_mapping!A:B,2,FALSE),"NA")</f>
        <v>1</v>
      </c>
      <c r="L14386" t="str">
        <f t="shared" si="224"/>
        <v>Enterprise Software</v>
      </c>
    </row>
    <row r="14387" spans="1:12" x14ac:dyDescent="0.25">
      <c r="A14387" t="s">
        <v>52222</v>
      </c>
      <c r="B14387" t="s">
        <v>52223</v>
      </c>
      <c r="C14387" t="s">
        <v>52224</v>
      </c>
      <c r="E14387" t="s">
        <v>205</v>
      </c>
      <c r="K14387" t="str">
        <f>IFERROR(VLOOKUP(F14387,english_mapping!A:B,2,FALSE),"NA")</f>
        <v>NA</v>
      </c>
      <c r="L14387">
        <f t="shared" si="224"/>
        <v>0</v>
      </c>
    </row>
    <row r="14388" spans="1:12" x14ac:dyDescent="0.25">
      <c r="A14388" t="s">
        <v>52225</v>
      </c>
      <c r="B14388" t="s">
        <v>52226</v>
      </c>
      <c r="C14388" t="s">
        <v>52227</v>
      </c>
      <c r="D14388" t="s">
        <v>1538</v>
      </c>
      <c r="E14388" t="s">
        <v>14</v>
      </c>
      <c r="F14388" t="s">
        <v>21</v>
      </c>
      <c r="G14388" t="s">
        <v>1383</v>
      </c>
      <c r="H14388" t="s">
        <v>3547</v>
      </c>
      <c r="I14388" t="s">
        <v>3547</v>
      </c>
      <c r="J14388" s="1">
        <v>40179</v>
      </c>
      <c r="K14388" t="b">
        <f>IFERROR(VLOOKUP(F14388,english_mapping!A:B,2,FALSE),"NA")</f>
        <v>1</v>
      </c>
      <c r="L14388" t="str">
        <f t="shared" si="224"/>
        <v>Security</v>
      </c>
    </row>
    <row r="14389" spans="1:12" x14ac:dyDescent="0.25">
      <c r="A14389" t="s">
        <v>52228</v>
      </c>
      <c r="B14389" t="s">
        <v>52229</v>
      </c>
      <c r="C14389" t="s">
        <v>52230</v>
      </c>
      <c r="D14389" t="s">
        <v>36982</v>
      </c>
      <c r="E14389" t="s">
        <v>14</v>
      </c>
      <c r="J14389" s="1">
        <v>42005</v>
      </c>
      <c r="K14389" t="str">
        <f>IFERROR(VLOOKUP(F14389,english_mapping!A:B,2,FALSE),"NA")</f>
        <v>NA</v>
      </c>
      <c r="L14389" t="str">
        <f t="shared" si="224"/>
        <v>Cyber Security</v>
      </c>
    </row>
    <row r="14390" spans="1:12" x14ac:dyDescent="0.25">
      <c r="A14390" t="s">
        <v>52231</v>
      </c>
      <c r="B14390" t="s">
        <v>52232</v>
      </c>
      <c r="C14390" t="s">
        <v>52233</v>
      </c>
      <c r="D14390" t="s">
        <v>666</v>
      </c>
      <c r="E14390" t="s">
        <v>109</v>
      </c>
      <c r="F14390" t="s">
        <v>1087</v>
      </c>
      <c r="G14390">
        <v>13</v>
      </c>
      <c r="H14390" t="s">
        <v>13458</v>
      </c>
      <c r="I14390" t="s">
        <v>13458</v>
      </c>
      <c r="J14390" s="1">
        <v>35796</v>
      </c>
      <c r="K14390" t="b">
        <f>IFERROR(VLOOKUP(F14390,english_mapping!A:B,2,FALSE),"NA")</f>
        <v>0</v>
      </c>
      <c r="L14390" t="str">
        <f t="shared" si="224"/>
        <v>Technology</v>
      </c>
    </row>
    <row r="14391" spans="1:12" x14ac:dyDescent="0.25">
      <c r="A14391" t="s">
        <v>52234</v>
      </c>
      <c r="B14391" t="s">
        <v>52235</v>
      </c>
      <c r="C14391" t="s">
        <v>52236</v>
      </c>
      <c r="D14391" t="s">
        <v>38</v>
      </c>
      <c r="E14391" t="s">
        <v>14</v>
      </c>
      <c r="F14391" t="s">
        <v>21</v>
      </c>
      <c r="G14391" t="s">
        <v>59</v>
      </c>
      <c r="H14391" t="s">
        <v>60</v>
      </c>
      <c r="I14391" t="s">
        <v>1005</v>
      </c>
      <c r="K14391" t="b">
        <f>IFERROR(VLOOKUP(F14391,english_mapping!A:B,2,FALSE),"NA")</f>
        <v>1</v>
      </c>
      <c r="L14391" t="str">
        <f t="shared" si="224"/>
        <v>Software</v>
      </c>
    </row>
    <row r="14392" spans="1:12" x14ac:dyDescent="0.25">
      <c r="A14392" t="s">
        <v>52237</v>
      </c>
      <c r="B14392" t="s">
        <v>52238</v>
      </c>
      <c r="C14392" t="s">
        <v>52239</v>
      </c>
      <c r="D14392" t="s">
        <v>42852</v>
      </c>
      <c r="E14392" t="s">
        <v>14</v>
      </c>
      <c r="F14392" t="s">
        <v>21</v>
      </c>
      <c r="G14392" t="s">
        <v>1300</v>
      </c>
      <c r="H14392" t="s">
        <v>1301</v>
      </c>
      <c r="I14392" t="s">
        <v>52240</v>
      </c>
      <c r="K14392" t="b">
        <f>IFERROR(VLOOKUP(F14392,english_mapping!A:B,2,FALSE),"NA")</f>
        <v>1</v>
      </c>
      <c r="L14392" t="str">
        <f t="shared" si="224"/>
        <v>Finance</v>
      </c>
    </row>
    <row r="14393" spans="1:12" x14ac:dyDescent="0.25">
      <c r="A14393" t="s">
        <v>52241</v>
      </c>
      <c r="B14393" t="s">
        <v>52242</v>
      </c>
      <c r="C14393" t="s">
        <v>52243</v>
      </c>
      <c r="D14393" t="s">
        <v>24838</v>
      </c>
      <c r="E14393" t="s">
        <v>701</v>
      </c>
      <c r="F14393" t="s">
        <v>21</v>
      </c>
      <c r="G14393" t="s">
        <v>1300</v>
      </c>
      <c r="H14393" t="s">
        <v>1301</v>
      </c>
      <c r="I14393" t="s">
        <v>6297</v>
      </c>
      <c r="K14393" t="b">
        <f>IFERROR(VLOOKUP(F14393,english_mapping!A:B,2,FALSE),"NA")</f>
        <v>1</v>
      </c>
      <c r="L14393" t="str">
        <f t="shared" si="224"/>
        <v>Online Shopping</v>
      </c>
    </row>
    <row r="14394" spans="1:12" x14ac:dyDescent="0.25">
      <c r="A14394" t="s">
        <v>52244</v>
      </c>
      <c r="B14394" t="s">
        <v>52245</v>
      </c>
      <c r="C14394" t="s">
        <v>52246</v>
      </c>
      <c r="D14394" t="s">
        <v>262</v>
      </c>
      <c r="E14394" t="s">
        <v>109</v>
      </c>
      <c r="F14394" t="s">
        <v>21</v>
      </c>
      <c r="G14394" t="s">
        <v>59</v>
      </c>
      <c r="H14394" t="s">
        <v>60</v>
      </c>
      <c r="I14394" t="s">
        <v>66</v>
      </c>
      <c r="K14394" t="b">
        <f>IFERROR(VLOOKUP(F14394,english_mapping!A:B,2,FALSE),"NA")</f>
        <v>1</v>
      </c>
      <c r="L14394" t="str">
        <f t="shared" si="224"/>
        <v>Enterprise Software</v>
      </c>
    </row>
    <row r="14395" spans="1:12" x14ac:dyDescent="0.25">
      <c r="A14395" t="s">
        <v>52247</v>
      </c>
      <c r="B14395" t="s">
        <v>52248</v>
      </c>
      <c r="C14395" t="s">
        <v>52249</v>
      </c>
      <c r="D14395" t="s">
        <v>1538</v>
      </c>
      <c r="E14395" t="s">
        <v>14</v>
      </c>
      <c r="F14395" t="s">
        <v>21</v>
      </c>
      <c r="G14395" t="s">
        <v>1383</v>
      </c>
      <c r="H14395" t="s">
        <v>1384</v>
      </c>
      <c r="I14395" t="s">
        <v>1384</v>
      </c>
      <c r="J14395" t="s">
        <v>52250</v>
      </c>
      <c r="K14395" t="b">
        <f>IFERROR(VLOOKUP(F14395,english_mapping!A:B,2,FALSE),"NA")</f>
        <v>1</v>
      </c>
      <c r="L14395" t="str">
        <f t="shared" si="224"/>
        <v>Security</v>
      </c>
    </row>
    <row r="14396" spans="1:12" x14ac:dyDescent="0.25">
      <c r="A14396" t="s">
        <v>52251</v>
      </c>
      <c r="B14396" t="s">
        <v>52252</v>
      </c>
      <c r="C14396" t="s">
        <v>52253</v>
      </c>
      <c r="D14396" t="s">
        <v>45</v>
      </c>
      <c r="E14396" t="s">
        <v>14</v>
      </c>
      <c r="F14396" t="s">
        <v>408</v>
      </c>
      <c r="G14396">
        <v>40</v>
      </c>
      <c r="H14396" t="s">
        <v>1001</v>
      </c>
      <c r="I14396" t="s">
        <v>1001</v>
      </c>
      <c r="J14396" s="1">
        <v>36529</v>
      </c>
      <c r="K14396" t="b">
        <f>IFERROR(VLOOKUP(F14396,english_mapping!A:B,2,FALSE),"NA")</f>
        <v>0</v>
      </c>
      <c r="L14396" t="str">
        <f t="shared" si="224"/>
        <v>Games</v>
      </c>
    </row>
    <row r="14397" spans="1:12" x14ac:dyDescent="0.25">
      <c r="A14397" t="s">
        <v>52254</v>
      </c>
      <c r="B14397" t="s">
        <v>52255</v>
      </c>
      <c r="C14397" t="s">
        <v>52256</v>
      </c>
      <c r="D14397" t="s">
        <v>52257</v>
      </c>
      <c r="E14397" t="s">
        <v>14</v>
      </c>
      <c r="F14397" t="s">
        <v>21</v>
      </c>
      <c r="G14397" t="s">
        <v>434</v>
      </c>
      <c r="H14397" t="s">
        <v>535</v>
      </c>
      <c r="I14397" t="s">
        <v>21792</v>
      </c>
      <c r="J14397" s="1">
        <v>41649</v>
      </c>
      <c r="K14397" t="b">
        <f>IFERROR(VLOOKUP(F14397,english_mapping!A:B,2,FALSE),"NA")</f>
        <v>1</v>
      </c>
      <c r="L14397" t="str">
        <f t="shared" si="224"/>
        <v>Internet of Things</v>
      </c>
    </row>
    <row r="14398" spans="1:12" x14ac:dyDescent="0.25">
      <c r="A14398" t="s">
        <v>52258</v>
      </c>
      <c r="B14398" t="s">
        <v>52259</v>
      </c>
      <c r="C14398" t="s">
        <v>52260</v>
      </c>
      <c r="D14398" t="s">
        <v>37469</v>
      </c>
      <c r="E14398" t="s">
        <v>14</v>
      </c>
      <c r="K14398" t="str">
        <f>IFERROR(VLOOKUP(F14398,english_mapping!A:B,2,FALSE),"NA")</f>
        <v>NA</v>
      </c>
      <c r="L14398" t="str">
        <f t="shared" si="224"/>
        <v>Computers</v>
      </c>
    </row>
    <row r="14399" spans="1:12" x14ac:dyDescent="0.25">
      <c r="A14399" t="s">
        <v>52261</v>
      </c>
      <c r="B14399" t="s">
        <v>52262</v>
      </c>
      <c r="D14399" t="s">
        <v>4017</v>
      </c>
      <c r="E14399" t="s">
        <v>14</v>
      </c>
      <c r="F14399" t="s">
        <v>21</v>
      </c>
      <c r="G14399" t="s">
        <v>379</v>
      </c>
      <c r="H14399" t="s">
        <v>380</v>
      </c>
      <c r="I14399" t="s">
        <v>7839</v>
      </c>
      <c r="J14399" s="1">
        <v>39093</v>
      </c>
      <c r="K14399" t="b">
        <f>IFERROR(VLOOKUP(F14399,english_mapping!A:B,2,FALSE),"NA")</f>
        <v>1</v>
      </c>
      <c r="L14399" t="str">
        <f t="shared" si="224"/>
        <v>Public Relations</v>
      </c>
    </row>
    <row r="14400" spans="1:12" x14ac:dyDescent="0.25">
      <c r="A14400" t="s">
        <v>52263</v>
      </c>
      <c r="B14400" t="s">
        <v>52264</v>
      </c>
      <c r="C14400" t="s">
        <v>52265</v>
      </c>
      <c r="D14400" t="s">
        <v>1538</v>
      </c>
      <c r="E14400" t="s">
        <v>14</v>
      </c>
      <c r="F14400" t="s">
        <v>712</v>
      </c>
      <c r="G14400">
        <v>2</v>
      </c>
      <c r="H14400" t="s">
        <v>713</v>
      </c>
      <c r="I14400" t="s">
        <v>10642</v>
      </c>
      <c r="J14400" s="1">
        <v>40909</v>
      </c>
      <c r="K14400" t="b">
        <f>IFERROR(VLOOKUP(F14400,english_mapping!A:B,2,FALSE),"NA")</f>
        <v>0</v>
      </c>
      <c r="L14400" t="str">
        <f t="shared" si="224"/>
        <v>Security</v>
      </c>
    </row>
    <row r="14401" spans="1:12" x14ac:dyDescent="0.25">
      <c r="A14401" t="s">
        <v>52266</v>
      </c>
      <c r="B14401" t="s">
        <v>52267</v>
      </c>
      <c r="C14401" t="s">
        <v>52268</v>
      </c>
      <c r="D14401" t="s">
        <v>38</v>
      </c>
      <c r="E14401" t="s">
        <v>14</v>
      </c>
      <c r="F14401" t="s">
        <v>21</v>
      </c>
      <c r="G14401" t="s">
        <v>59</v>
      </c>
      <c r="H14401" t="s">
        <v>90</v>
      </c>
      <c r="I14401" t="s">
        <v>759</v>
      </c>
      <c r="J14401" s="1">
        <v>40553</v>
      </c>
      <c r="K14401" t="b">
        <f>IFERROR(VLOOKUP(F14401,english_mapping!A:B,2,FALSE),"NA")</f>
        <v>1</v>
      </c>
      <c r="L14401" t="str">
        <f t="shared" si="224"/>
        <v>Software</v>
      </c>
    </row>
    <row r="14402" spans="1:12" x14ac:dyDescent="0.25">
      <c r="A14402" t="s">
        <v>52269</v>
      </c>
      <c r="B14402" t="s">
        <v>52270</v>
      </c>
      <c r="C14402" t="s">
        <v>52271</v>
      </c>
      <c r="E14402" t="s">
        <v>14</v>
      </c>
      <c r="J14402" s="1">
        <v>42005</v>
      </c>
      <c r="K14402" t="str">
        <f>IFERROR(VLOOKUP(F14402,english_mapping!A:B,2,FALSE),"NA")</f>
        <v>NA</v>
      </c>
      <c r="L14402">
        <f t="shared" si="224"/>
        <v>0</v>
      </c>
    </row>
    <row r="14403" spans="1:12" x14ac:dyDescent="0.25">
      <c r="A14403" t="s">
        <v>52272</v>
      </c>
      <c r="B14403" t="s">
        <v>52273</v>
      </c>
      <c r="C14403" t="s">
        <v>52274</v>
      </c>
      <c r="E14403" t="s">
        <v>14</v>
      </c>
      <c r="F14403" t="s">
        <v>1087</v>
      </c>
      <c r="G14403">
        <v>5</v>
      </c>
      <c r="H14403" t="s">
        <v>1088</v>
      </c>
      <c r="I14403" t="s">
        <v>52275</v>
      </c>
      <c r="K14403" t="b">
        <f>IFERROR(VLOOKUP(F14403,english_mapping!A:B,2,FALSE),"NA")</f>
        <v>0</v>
      </c>
      <c r="L14403">
        <f t="shared" si="224"/>
        <v>0</v>
      </c>
    </row>
    <row r="14404" spans="1:12" x14ac:dyDescent="0.25">
      <c r="A14404" t="s">
        <v>52276</v>
      </c>
      <c r="B14404" t="s">
        <v>52277</v>
      </c>
      <c r="C14404" t="s">
        <v>52278</v>
      </c>
      <c r="D14404" t="s">
        <v>38</v>
      </c>
      <c r="E14404" t="s">
        <v>14</v>
      </c>
      <c r="F14404" t="s">
        <v>21</v>
      </c>
      <c r="G14404" t="s">
        <v>101</v>
      </c>
      <c r="H14404" t="s">
        <v>102</v>
      </c>
      <c r="I14404" t="s">
        <v>52279</v>
      </c>
      <c r="J14404" s="1">
        <v>31048</v>
      </c>
      <c r="K14404" t="b">
        <f>IFERROR(VLOOKUP(F14404,english_mapping!A:B,2,FALSE),"NA")</f>
        <v>1</v>
      </c>
      <c r="L14404" t="str">
        <f t="shared" ref="L14404:L14467" si="225">IFERROR(LEFT(D14404,(FIND("|",D14404))-1),D14404)</f>
        <v>Software</v>
      </c>
    </row>
    <row r="14405" spans="1:12" x14ac:dyDescent="0.25">
      <c r="A14405" t="s">
        <v>52280</v>
      </c>
      <c r="B14405" t="s">
        <v>52281</v>
      </c>
      <c r="C14405" t="s">
        <v>52282</v>
      </c>
      <c r="E14405" t="s">
        <v>109</v>
      </c>
      <c r="F14405" t="s">
        <v>21</v>
      </c>
      <c r="G14405" t="s">
        <v>59</v>
      </c>
      <c r="H14405" t="s">
        <v>60</v>
      </c>
      <c r="I14405" t="s">
        <v>61</v>
      </c>
      <c r="J14405" s="1">
        <v>36161</v>
      </c>
      <c r="K14405" t="b">
        <f>IFERROR(VLOOKUP(F14405,english_mapping!A:B,2,FALSE),"NA")</f>
        <v>1</v>
      </c>
      <c r="L14405">
        <f t="shared" si="225"/>
        <v>0</v>
      </c>
    </row>
    <row r="14406" spans="1:12" x14ac:dyDescent="0.25">
      <c r="A14406" t="s">
        <v>52283</v>
      </c>
      <c r="B14406" t="s">
        <v>52284</v>
      </c>
      <c r="C14406" t="s">
        <v>52285</v>
      </c>
      <c r="D14406" t="s">
        <v>123</v>
      </c>
      <c r="E14406" t="s">
        <v>14</v>
      </c>
      <c r="F14406" t="s">
        <v>21</v>
      </c>
      <c r="G14406" t="s">
        <v>117</v>
      </c>
      <c r="H14406" t="s">
        <v>535</v>
      </c>
      <c r="I14406" t="s">
        <v>52286</v>
      </c>
      <c r="J14406" t="s">
        <v>51896</v>
      </c>
      <c r="K14406" t="b">
        <f>IFERROR(VLOOKUP(F14406,english_mapping!A:B,2,FALSE),"NA")</f>
        <v>1</v>
      </c>
      <c r="L14406" t="str">
        <f t="shared" si="225"/>
        <v>Education</v>
      </c>
    </row>
    <row r="14407" spans="1:12" x14ac:dyDescent="0.25">
      <c r="A14407" t="s">
        <v>52287</v>
      </c>
      <c r="B14407" t="s">
        <v>52288</v>
      </c>
      <c r="D14407" t="s">
        <v>65</v>
      </c>
      <c r="E14407" t="s">
        <v>14</v>
      </c>
      <c r="F14407" t="s">
        <v>21</v>
      </c>
      <c r="G14407" t="s">
        <v>59</v>
      </c>
      <c r="H14407" t="s">
        <v>60</v>
      </c>
      <c r="I14407" t="s">
        <v>1452</v>
      </c>
      <c r="J14407" s="1">
        <v>39448</v>
      </c>
      <c r="K14407" t="b">
        <f>IFERROR(VLOOKUP(F14407,english_mapping!A:B,2,FALSE),"NA")</f>
        <v>1</v>
      </c>
      <c r="L14407" t="str">
        <f t="shared" si="225"/>
        <v>Mobile</v>
      </c>
    </row>
    <row r="14408" spans="1:12" x14ac:dyDescent="0.25">
      <c r="A14408" t="s">
        <v>52289</v>
      </c>
      <c r="B14408" t="s">
        <v>52290</v>
      </c>
      <c r="C14408" t="s">
        <v>52291</v>
      </c>
      <c r="D14408" t="s">
        <v>3474</v>
      </c>
      <c r="E14408" t="s">
        <v>14</v>
      </c>
      <c r="J14408" s="1">
        <v>42005</v>
      </c>
      <c r="K14408" t="str">
        <f>IFERROR(VLOOKUP(F14408,english_mapping!A:B,2,FALSE),"NA")</f>
        <v>NA</v>
      </c>
      <c r="L14408" t="str">
        <f t="shared" si="225"/>
        <v>Information Technology</v>
      </c>
    </row>
    <row r="14409" spans="1:12" x14ac:dyDescent="0.25">
      <c r="A14409" t="s">
        <v>52292</v>
      </c>
      <c r="B14409" t="s">
        <v>52293</v>
      </c>
      <c r="C14409" t="s">
        <v>52294</v>
      </c>
      <c r="D14409" t="s">
        <v>30454</v>
      </c>
      <c r="E14409" t="s">
        <v>14</v>
      </c>
      <c r="F14409" t="s">
        <v>161</v>
      </c>
      <c r="G14409" t="s">
        <v>162</v>
      </c>
      <c r="H14409" t="s">
        <v>163</v>
      </c>
      <c r="I14409" t="s">
        <v>163</v>
      </c>
      <c r="J14409" s="1">
        <v>40179</v>
      </c>
      <c r="K14409" t="b">
        <f>IFERROR(VLOOKUP(F14409,english_mapping!A:B,2,FALSE),"NA")</f>
        <v>0</v>
      </c>
      <c r="L14409" t="str">
        <f t="shared" si="225"/>
        <v>Software</v>
      </c>
    </row>
    <row r="14410" spans="1:12" x14ac:dyDescent="0.25">
      <c r="A14410" t="s">
        <v>52295</v>
      </c>
      <c r="B14410" t="s">
        <v>52296</v>
      </c>
      <c r="C14410" t="s">
        <v>52297</v>
      </c>
      <c r="D14410" t="s">
        <v>65</v>
      </c>
      <c r="E14410" t="s">
        <v>205</v>
      </c>
      <c r="F14410" t="s">
        <v>124</v>
      </c>
      <c r="G14410" t="s">
        <v>125</v>
      </c>
      <c r="H14410" t="s">
        <v>126</v>
      </c>
      <c r="I14410" t="s">
        <v>126</v>
      </c>
      <c r="K14410" t="b">
        <f>IFERROR(VLOOKUP(F14410,english_mapping!A:B,2,FALSE),"NA")</f>
        <v>1</v>
      </c>
      <c r="L14410" t="str">
        <f t="shared" si="225"/>
        <v>Mobile</v>
      </c>
    </row>
    <row r="14411" spans="1:12" x14ac:dyDescent="0.25">
      <c r="A14411" t="s">
        <v>52298</v>
      </c>
      <c r="B14411" t="s">
        <v>52299</v>
      </c>
      <c r="C14411" t="s">
        <v>52300</v>
      </c>
      <c r="D14411" t="s">
        <v>51</v>
      </c>
      <c r="E14411" t="s">
        <v>701</v>
      </c>
      <c r="F14411" t="s">
        <v>21</v>
      </c>
      <c r="G14411" t="s">
        <v>94</v>
      </c>
      <c r="H14411" t="s">
        <v>95</v>
      </c>
      <c r="I14411" t="s">
        <v>19119</v>
      </c>
      <c r="K14411" t="b">
        <f>IFERROR(VLOOKUP(F14411,english_mapping!A:B,2,FALSE),"NA")</f>
        <v>1</v>
      </c>
      <c r="L14411" t="str">
        <f t="shared" si="225"/>
        <v>Biotechnology</v>
      </c>
    </row>
    <row r="14412" spans="1:12" x14ac:dyDescent="0.25">
      <c r="A14412" t="s">
        <v>52301</v>
      </c>
      <c r="B14412" t="s">
        <v>52302</v>
      </c>
      <c r="C14412" t="s">
        <v>52303</v>
      </c>
      <c r="D14412" t="s">
        <v>38</v>
      </c>
      <c r="E14412" t="s">
        <v>14</v>
      </c>
      <c r="J14412" s="1">
        <v>41275</v>
      </c>
      <c r="K14412" t="str">
        <f>IFERROR(VLOOKUP(F14412,english_mapping!A:B,2,FALSE),"NA")</f>
        <v>NA</v>
      </c>
      <c r="L14412" t="str">
        <f t="shared" si="225"/>
        <v>Software</v>
      </c>
    </row>
    <row r="14413" spans="1:12" x14ac:dyDescent="0.25">
      <c r="A14413" t="s">
        <v>52304</v>
      </c>
      <c r="B14413" t="s">
        <v>52305</v>
      </c>
      <c r="C14413" t="s">
        <v>52306</v>
      </c>
      <c r="D14413" t="s">
        <v>52307</v>
      </c>
      <c r="E14413" t="s">
        <v>109</v>
      </c>
      <c r="F14413" t="s">
        <v>21</v>
      </c>
      <c r="G14413" t="s">
        <v>59</v>
      </c>
      <c r="H14413" t="s">
        <v>60</v>
      </c>
      <c r="I14413" t="s">
        <v>52308</v>
      </c>
      <c r="J14413" s="1">
        <v>27030</v>
      </c>
      <c r="K14413" t="b">
        <f>IFERROR(VLOOKUP(F14413,english_mapping!A:B,2,FALSE),"NA")</f>
        <v>1</v>
      </c>
      <c r="L14413" t="str">
        <f t="shared" si="225"/>
        <v>Automotive</v>
      </c>
    </row>
    <row r="14414" spans="1:12" x14ac:dyDescent="0.25">
      <c r="A14414" t="s">
        <v>52309</v>
      </c>
      <c r="B14414" t="s">
        <v>52310</v>
      </c>
      <c r="C14414" t="s">
        <v>52311</v>
      </c>
      <c r="D14414" t="s">
        <v>52312</v>
      </c>
      <c r="E14414" t="s">
        <v>14</v>
      </c>
      <c r="F14414" t="s">
        <v>71</v>
      </c>
      <c r="G14414">
        <v>12</v>
      </c>
      <c r="H14414" t="s">
        <v>72</v>
      </c>
      <c r="I14414" t="s">
        <v>72</v>
      </c>
      <c r="J14414" t="s">
        <v>14332</v>
      </c>
      <c r="K14414" t="b">
        <f>IFERROR(VLOOKUP(F14414,english_mapping!A:B,2,FALSE),"NA")</f>
        <v>0</v>
      </c>
      <c r="L14414" t="str">
        <f t="shared" si="225"/>
        <v>Recycling</v>
      </c>
    </row>
    <row r="14415" spans="1:12" x14ac:dyDescent="0.25">
      <c r="A14415" t="s">
        <v>52313</v>
      </c>
      <c r="B14415" t="s">
        <v>52314</v>
      </c>
      <c r="C14415" t="s">
        <v>52315</v>
      </c>
      <c r="D14415" t="s">
        <v>52316</v>
      </c>
      <c r="E14415" t="s">
        <v>14</v>
      </c>
      <c r="F14415" t="s">
        <v>21</v>
      </c>
      <c r="G14415" t="s">
        <v>285</v>
      </c>
      <c r="H14415" t="s">
        <v>889</v>
      </c>
      <c r="I14415" t="s">
        <v>889</v>
      </c>
      <c r="J14415" s="1">
        <v>40189</v>
      </c>
      <c r="K14415" t="b">
        <f>IFERROR(VLOOKUP(F14415,english_mapping!A:B,2,FALSE),"NA")</f>
        <v>1</v>
      </c>
      <c r="L14415" t="str">
        <f t="shared" si="225"/>
        <v>Clean Technology</v>
      </c>
    </row>
    <row r="14416" spans="1:12" x14ac:dyDescent="0.25">
      <c r="A14416" t="s">
        <v>52317</v>
      </c>
      <c r="B14416" t="s">
        <v>52318</v>
      </c>
      <c r="C14416" t="s">
        <v>52319</v>
      </c>
      <c r="D14416" t="s">
        <v>356</v>
      </c>
      <c r="E14416" t="s">
        <v>14</v>
      </c>
      <c r="F14416" t="s">
        <v>21</v>
      </c>
      <c r="G14416" t="s">
        <v>101</v>
      </c>
      <c r="H14416" t="s">
        <v>605</v>
      </c>
      <c r="I14416" t="s">
        <v>19085</v>
      </c>
      <c r="K14416" t="b">
        <f>IFERROR(VLOOKUP(F14416,english_mapping!A:B,2,FALSE),"NA")</f>
        <v>1</v>
      </c>
      <c r="L14416" t="str">
        <f t="shared" si="225"/>
        <v>Manufacturing</v>
      </c>
    </row>
    <row r="14417" spans="1:12" x14ac:dyDescent="0.25">
      <c r="A14417" t="s">
        <v>52320</v>
      </c>
      <c r="B14417" t="s">
        <v>52321</v>
      </c>
      <c r="C14417" t="s">
        <v>52322</v>
      </c>
      <c r="D14417" t="s">
        <v>38</v>
      </c>
      <c r="E14417" t="s">
        <v>14</v>
      </c>
      <c r="F14417" t="s">
        <v>346</v>
      </c>
      <c r="G14417">
        <v>3</v>
      </c>
      <c r="H14417" t="s">
        <v>347</v>
      </c>
      <c r="I14417" t="s">
        <v>52323</v>
      </c>
      <c r="J14417" s="1">
        <v>29221</v>
      </c>
      <c r="K14417" t="b">
        <f>IFERROR(VLOOKUP(F14417,english_mapping!A:B,2,FALSE),"NA")</f>
        <v>0</v>
      </c>
      <c r="L14417" t="str">
        <f t="shared" si="225"/>
        <v>Software</v>
      </c>
    </row>
    <row r="14418" spans="1:12" x14ac:dyDescent="0.25">
      <c r="A14418" t="s">
        <v>52324</v>
      </c>
      <c r="B14418" t="s">
        <v>52325</v>
      </c>
      <c r="C14418" t="s">
        <v>52326</v>
      </c>
      <c r="D14418" t="s">
        <v>780</v>
      </c>
      <c r="E14418" t="s">
        <v>14</v>
      </c>
      <c r="F14418" t="s">
        <v>21</v>
      </c>
      <c r="G14418" t="s">
        <v>84</v>
      </c>
      <c r="H14418" t="s">
        <v>1288</v>
      </c>
      <c r="I14418" t="s">
        <v>2162</v>
      </c>
      <c r="J14418" s="1">
        <v>39083</v>
      </c>
      <c r="K14418" t="b">
        <f>IFERROR(VLOOKUP(F14418,english_mapping!A:B,2,FALSE),"NA")</f>
        <v>1</v>
      </c>
      <c r="L14418" t="str">
        <f t="shared" si="225"/>
        <v>Clean Technology</v>
      </c>
    </row>
    <row r="14419" spans="1:12" x14ac:dyDescent="0.25">
      <c r="A14419" t="s">
        <v>52327</v>
      </c>
      <c r="B14419" t="s">
        <v>52328</v>
      </c>
      <c r="C14419" t="s">
        <v>52329</v>
      </c>
      <c r="D14419" t="s">
        <v>52330</v>
      </c>
      <c r="E14419" t="s">
        <v>14</v>
      </c>
      <c r="J14419" t="s">
        <v>52331</v>
      </c>
      <c r="K14419" t="str">
        <f>IFERROR(VLOOKUP(F14419,english_mapping!A:B,2,FALSE),"NA")</f>
        <v>NA</v>
      </c>
      <c r="L14419" t="str">
        <f t="shared" si="225"/>
        <v>Diagnostics</v>
      </c>
    </row>
    <row r="14420" spans="1:12" x14ac:dyDescent="0.25">
      <c r="A14420" t="s">
        <v>52332</v>
      </c>
      <c r="B14420" t="s">
        <v>52333</v>
      </c>
      <c r="C14420" t="s">
        <v>52334</v>
      </c>
      <c r="D14420" t="s">
        <v>1416</v>
      </c>
      <c r="E14420" t="s">
        <v>14</v>
      </c>
      <c r="F14420" t="s">
        <v>21</v>
      </c>
      <c r="G14420" t="s">
        <v>59</v>
      </c>
      <c r="H14420" t="s">
        <v>60</v>
      </c>
      <c r="I14420" t="s">
        <v>5601</v>
      </c>
      <c r="J14420" s="1">
        <v>37987</v>
      </c>
      <c r="K14420" t="b">
        <f>IFERROR(VLOOKUP(F14420,english_mapping!A:B,2,FALSE),"NA")</f>
        <v>1</v>
      </c>
      <c r="L14420" t="str">
        <f t="shared" si="225"/>
        <v>Semiconductors</v>
      </c>
    </row>
    <row r="14421" spans="1:12" x14ac:dyDescent="0.25">
      <c r="A14421" t="s">
        <v>52335</v>
      </c>
      <c r="B14421" t="s">
        <v>52336</v>
      </c>
      <c r="C14421" t="s">
        <v>52337</v>
      </c>
      <c r="D14421" t="s">
        <v>52338</v>
      </c>
      <c r="E14421" t="s">
        <v>14</v>
      </c>
      <c r="F14421" t="s">
        <v>124</v>
      </c>
      <c r="G14421" t="s">
        <v>9721</v>
      </c>
      <c r="H14421" t="s">
        <v>126</v>
      </c>
      <c r="I14421" t="s">
        <v>52339</v>
      </c>
      <c r="J14421" s="1">
        <v>41647</v>
      </c>
      <c r="K14421" t="b">
        <f>IFERROR(VLOOKUP(F14421,english_mapping!A:B,2,FALSE),"NA")</f>
        <v>1</v>
      </c>
      <c r="L14421" t="str">
        <f t="shared" si="225"/>
        <v>Data Integration</v>
      </c>
    </row>
    <row r="14422" spans="1:12" x14ac:dyDescent="0.25">
      <c r="A14422" t="s">
        <v>52340</v>
      </c>
      <c r="B14422" t="s">
        <v>52341</v>
      </c>
      <c r="C14422" t="s">
        <v>52342</v>
      </c>
      <c r="D14422" t="s">
        <v>51</v>
      </c>
      <c r="E14422" t="s">
        <v>14</v>
      </c>
      <c r="F14422" t="s">
        <v>21</v>
      </c>
      <c r="G14422" t="s">
        <v>154</v>
      </c>
      <c r="H14422" t="s">
        <v>155</v>
      </c>
      <c r="I14422" t="s">
        <v>5940</v>
      </c>
      <c r="J14422" s="1">
        <v>40909</v>
      </c>
      <c r="K14422" t="b">
        <f>IFERROR(VLOOKUP(F14422,english_mapping!A:B,2,FALSE),"NA")</f>
        <v>1</v>
      </c>
      <c r="L14422" t="str">
        <f t="shared" si="225"/>
        <v>Biotechnology</v>
      </c>
    </row>
    <row r="14423" spans="1:12" x14ac:dyDescent="0.25">
      <c r="A14423" t="s">
        <v>52343</v>
      </c>
      <c r="B14423" t="s">
        <v>52344</v>
      </c>
      <c r="C14423" t="s">
        <v>52345</v>
      </c>
      <c r="E14423" t="s">
        <v>14</v>
      </c>
      <c r="F14423" t="s">
        <v>408</v>
      </c>
      <c r="G14423">
        <v>40</v>
      </c>
      <c r="H14423" t="s">
        <v>1001</v>
      </c>
      <c r="I14423" t="s">
        <v>1001</v>
      </c>
      <c r="K14423" t="b">
        <f>IFERROR(VLOOKUP(F14423,english_mapping!A:B,2,FALSE),"NA")</f>
        <v>0</v>
      </c>
      <c r="L14423">
        <f t="shared" si="225"/>
        <v>0</v>
      </c>
    </row>
    <row r="14424" spans="1:12" x14ac:dyDescent="0.25">
      <c r="A14424" t="s">
        <v>52346</v>
      </c>
      <c r="B14424" t="s">
        <v>52347</v>
      </c>
      <c r="C14424" t="s">
        <v>52348</v>
      </c>
      <c r="D14424" t="s">
        <v>52349</v>
      </c>
      <c r="E14424" t="s">
        <v>14</v>
      </c>
      <c r="F14424" t="s">
        <v>21</v>
      </c>
      <c r="G14424" t="s">
        <v>59</v>
      </c>
      <c r="H14424" t="s">
        <v>90</v>
      </c>
      <c r="I14424" t="s">
        <v>9674</v>
      </c>
      <c r="J14424" s="1">
        <v>34335</v>
      </c>
      <c r="K14424" t="b">
        <f>IFERROR(VLOOKUP(F14424,english_mapping!A:B,2,FALSE),"NA")</f>
        <v>1</v>
      </c>
      <c r="L14424" t="str">
        <f t="shared" si="225"/>
        <v>B2B</v>
      </c>
    </row>
    <row r="14425" spans="1:12" x14ac:dyDescent="0.25">
      <c r="A14425" t="s">
        <v>52350</v>
      </c>
      <c r="B14425" t="s">
        <v>52351</v>
      </c>
      <c r="C14425" t="s">
        <v>52352</v>
      </c>
      <c r="D14425" t="s">
        <v>51</v>
      </c>
      <c r="E14425" t="s">
        <v>14</v>
      </c>
      <c r="F14425" t="s">
        <v>408</v>
      </c>
      <c r="G14425">
        <v>40</v>
      </c>
      <c r="H14425" t="s">
        <v>1001</v>
      </c>
      <c r="I14425" t="s">
        <v>1001</v>
      </c>
      <c r="K14425" t="b">
        <f>IFERROR(VLOOKUP(F14425,english_mapping!A:B,2,FALSE),"NA")</f>
        <v>0</v>
      </c>
      <c r="L14425" t="str">
        <f t="shared" si="225"/>
        <v>Biotechnology</v>
      </c>
    </row>
    <row r="14426" spans="1:12" x14ac:dyDescent="0.25">
      <c r="A14426" t="s">
        <v>52353</v>
      </c>
      <c r="B14426" t="s">
        <v>52354</v>
      </c>
      <c r="C14426" t="s">
        <v>52355</v>
      </c>
      <c r="D14426" t="s">
        <v>89</v>
      </c>
      <c r="E14426" t="s">
        <v>14</v>
      </c>
      <c r="F14426" t="s">
        <v>15</v>
      </c>
      <c r="G14426">
        <v>7</v>
      </c>
      <c r="H14426" t="s">
        <v>684</v>
      </c>
      <c r="I14426" t="s">
        <v>684</v>
      </c>
      <c r="J14426" s="1">
        <v>40544</v>
      </c>
      <c r="K14426" t="b">
        <f>IFERROR(VLOOKUP(F14426,english_mapping!A:B,2,FALSE),"NA")</f>
        <v>1</v>
      </c>
      <c r="L14426" t="str">
        <f t="shared" si="225"/>
        <v>Health and Wellness</v>
      </c>
    </row>
    <row r="14427" spans="1:12" x14ac:dyDescent="0.25">
      <c r="A14427" t="s">
        <v>52356</v>
      </c>
      <c r="B14427" t="s">
        <v>52357</v>
      </c>
      <c r="C14427" t="s">
        <v>52358</v>
      </c>
      <c r="D14427" t="s">
        <v>36982</v>
      </c>
      <c r="E14427" t="s">
        <v>14</v>
      </c>
      <c r="F14427" t="s">
        <v>21</v>
      </c>
      <c r="G14427" t="s">
        <v>59</v>
      </c>
      <c r="H14427" t="s">
        <v>987</v>
      </c>
      <c r="I14427" t="s">
        <v>988</v>
      </c>
      <c r="J14427" s="1">
        <v>41006</v>
      </c>
      <c r="K14427" t="b">
        <f>IFERROR(VLOOKUP(F14427,english_mapping!A:B,2,FALSE),"NA")</f>
        <v>1</v>
      </c>
      <c r="L14427" t="str">
        <f t="shared" si="225"/>
        <v>Cyber Security</v>
      </c>
    </row>
    <row r="14428" spans="1:12" x14ac:dyDescent="0.25">
      <c r="A14428" t="s">
        <v>52359</v>
      </c>
      <c r="B14428" t="s">
        <v>52360</v>
      </c>
      <c r="C14428" t="s">
        <v>52361</v>
      </c>
      <c r="D14428" t="s">
        <v>38</v>
      </c>
      <c r="E14428" t="s">
        <v>14</v>
      </c>
      <c r="F14428" t="s">
        <v>161</v>
      </c>
      <c r="G14428" t="s">
        <v>1294</v>
      </c>
      <c r="H14428" t="s">
        <v>42480</v>
      </c>
      <c r="I14428" t="s">
        <v>42480</v>
      </c>
      <c r="J14428" s="1">
        <v>31413</v>
      </c>
      <c r="K14428" t="b">
        <f>IFERROR(VLOOKUP(F14428,english_mapping!A:B,2,FALSE),"NA")</f>
        <v>0</v>
      </c>
      <c r="L14428" t="str">
        <f t="shared" si="225"/>
        <v>Software</v>
      </c>
    </row>
    <row r="14429" spans="1:12" x14ac:dyDescent="0.25">
      <c r="A14429" t="s">
        <v>52362</v>
      </c>
      <c r="B14429" t="s">
        <v>52363</v>
      </c>
      <c r="C14429" t="s">
        <v>52364</v>
      </c>
      <c r="D14429" t="s">
        <v>51</v>
      </c>
      <c r="E14429" t="s">
        <v>205</v>
      </c>
      <c r="F14429" t="s">
        <v>21</v>
      </c>
      <c r="G14429" t="s">
        <v>59</v>
      </c>
      <c r="H14429" t="s">
        <v>1249</v>
      </c>
      <c r="I14429" t="s">
        <v>1249</v>
      </c>
      <c r="K14429" t="b">
        <f>IFERROR(VLOOKUP(F14429,english_mapping!A:B,2,FALSE),"NA")</f>
        <v>1</v>
      </c>
      <c r="L14429" t="str">
        <f t="shared" si="225"/>
        <v>Biotechnology</v>
      </c>
    </row>
    <row r="14430" spans="1:12" x14ac:dyDescent="0.25">
      <c r="A14430" t="s">
        <v>52365</v>
      </c>
      <c r="B14430" t="s">
        <v>52366</v>
      </c>
      <c r="C14430" t="s">
        <v>52367</v>
      </c>
      <c r="D14430" t="s">
        <v>666</v>
      </c>
      <c r="E14430" t="s">
        <v>14</v>
      </c>
      <c r="F14430" t="s">
        <v>21</v>
      </c>
      <c r="G14430" t="s">
        <v>154</v>
      </c>
      <c r="H14430" t="s">
        <v>242</v>
      </c>
      <c r="I14430" t="s">
        <v>242</v>
      </c>
      <c r="J14430" s="1">
        <v>41275</v>
      </c>
      <c r="K14430" t="b">
        <f>IFERROR(VLOOKUP(F14430,english_mapping!A:B,2,FALSE),"NA")</f>
        <v>1</v>
      </c>
      <c r="L14430" t="str">
        <f t="shared" si="225"/>
        <v>Technology</v>
      </c>
    </row>
    <row r="14431" spans="1:12" x14ac:dyDescent="0.25">
      <c r="A14431" t="s">
        <v>52368</v>
      </c>
      <c r="B14431" t="s">
        <v>52369</v>
      </c>
      <c r="C14431" t="s">
        <v>52370</v>
      </c>
      <c r="D14431" t="s">
        <v>644</v>
      </c>
      <c r="E14431" t="s">
        <v>14</v>
      </c>
      <c r="F14431" t="s">
        <v>21</v>
      </c>
      <c r="G14431" t="s">
        <v>117</v>
      </c>
      <c r="H14431" t="s">
        <v>118</v>
      </c>
      <c r="I14431" t="s">
        <v>2648</v>
      </c>
      <c r="J14431" s="1">
        <v>33604</v>
      </c>
      <c r="K14431" t="b">
        <f>IFERROR(VLOOKUP(F14431,english_mapping!A:B,2,FALSE),"NA")</f>
        <v>1</v>
      </c>
      <c r="L14431" t="str">
        <f t="shared" si="225"/>
        <v>Biotechnology</v>
      </c>
    </row>
    <row r="14432" spans="1:12" x14ac:dyDescent="0.25">
      <c r="A14432" t="s">
        <v>52371</v>
      </c>
      <c r="B14432" t="s">
        <v>52372</v>
      </c>
      <c r="C14432" t="s">
        <v>52373</v>
      </c>
      <c r="D14432" t="s">
        <v>52374</v>
      </c>
      <c r="E14432" t="s">
        <v>14</v>
      </c>
      <c r="F14432" t="s">
        <v>274</v>
      </c>
      <c r="G14432">
        <v>17</v>
      </c>
      <c r="H14432" t="s">
        <v>468</v>
      </c>
      <c r="I14432" t="s">
        <v>468</v>
      </c>
      <c r="J14432" s="1">
        <v>40912</v>
      </c>
      <c r="K14432" t="b">
        <f>IFERROR(VLOOKUP(F14432,english_mapping!A:B,2,FALSE),"NA")</f>
        <v>0</v>
      </c>
      <c r="L14432" t="str">
        <f t="shared" si="225"/>
        <v>Design</v>
      </c>
    </row>
    <row r="14433" spans="1:12" x14ac:dyDescent="0.25">
      <c r="A14433" t="s">
        <v>52375</v>
      </c>
      <c r="B14433" t="s">
        <v>52376</v>
      </c>
      <c r="C14433" t="s">
        <v>52377</v>
      </c>
      <c r="D14433" t="s">
        <v>780</v>
      </c>
      <c r="E14433" t="s">
        <v>14</v>
      </c>
      <c r="F14433" t="s">
        <v>649</v>
      </c>
      <c r="G14433">
        <v>7</v>
      </c>
      <c r="H14433" t="s">
        <v>948</v>
      </c>
      <c r="I14433" t="s">
        <v>948</v>
      </c>
      <c r="J14433" s="1">
        <v>31048</v>
      </c>
      <c r="K14433" t="b">
        <f>IFERROR(VLOOKUP(F14433,english_mapping!A:B,2,FALSE),"NA")</f>
        <v>1</v>
      </c>
      <c r="L14433" t="str">
        <f t="shared" si="225"/>
        <v>Clean Technology</v>
      </c>
    </row>
    <row r="14434" spans="1:12" x14ac:dyDescent="0.25">
      <c r="A14434" t="s">
        <v>52378</v>
      </c>
      <c r="B14434" t="s">
        <v>52379</v>
      </c>
      <c r="C14434" t="s">
        <v>52380</v>
      </c>
      <c r="D14434" t="s">
        <v>51</v>
      </c>
      <c r="E14434" t="s">
        <v>701</v>
      </c>
      <c r="F14434" t="s">
        <v>21</v>
      </c>
      <c r="G14434" t="s">
        <v>59</v>
      </c>
      <c r="H14434" t="s">
        <v>60</v>
      </c>
      <c r="I14434" t="s">
        <v>4236</v>
      </c>
      <c r="J14434" s="1">
        <v>33239</v>
      </c>
      <c r="K14434" t="b">
        <f>IFERROR(VLOOKUP(F14434,english_mapping!A:B,2,FALSE),"NA")</f>
        <v>1</v>
      </c>
      <c r="L14434" t="str">
        <f t="shared" si="225"/>
        <v>Biotechnology</v>
      </c>
    </row>
    <row r="14435" spans="1:12" x14ac:dyDescent="0.25">
      <c r="A14435" t="s">
        <v>52381</v>
      </c>
      <c r="B14435" t="s">
        <v>52382</v>
      </c>
      <c r="C14435" t="s">
        <v>52383</v>
      </c>
      <c r="D14435" t="s">
        <v>17662</v>
      </c>
      <c r="E14435" t="s">
        <v>14</v>
      </c>
      <c r="F14435" t="s">
        <v>52</v>
      </c>
      <c r="G14435" t="s">
        <v>53</v>
      </c>
      <c r="H14435" t="s">
        <v>6906</v>
      </c>
      <c r="I14435" t="s">
        <v>6906</v>
      </c>
      <c r="J14435" s="1">
        <v>38272</v>
      </c>
      <c r="K14435" t="b">
        <f>IFERROR(VLOOKUP(F14435,english_mapping!A:B,2,FALSE),"NA")</f>
        <v>1</v>
      </c>
      <c r="L14435" t="str">
        <f t="shared" si="225"/>
        <v>E-Commerce</v>
      </c>
    </row>
    <row r="14436" spans="1:12" x14ac:dyDescent="0.25">
      <c r="A14436" t="s">
        <v>52384</v>
      </c>
      <c r="B14436" t="s">
        <v>52385</v>
      </c>
      <c r="C14436" t="s">
        <v>52386</v>
      </c>
      <c r="D14436" t="s">
        <v>2250</v>
      </c>
      <c r="E14436" t="s">
        <v>205</v>
      </c>
      <c r="F14436" t="s">
        <v>21</v>
      </c>
      <c r="G14436" t="s">
        <v>154</v>
      </c>
      <c r="H14436" t="s">
        <v>242</v>
      </c>
      <c r="I14436" t="s">
        <v>326</v>
      </c>
      <c r="K14436" t="b">
        <f>IFERROR(VLOOKUP(F14436,english_mapping!A:B,2,FALSE),"NA")</f>
        <v>1</v>
      </c>
      <c r="L14436" t="str">
        <f t="shared" si="225"/>
        <v>Apps</v>
      </c>
    </row>
    <row r="14437" spans="1:12" x14ac:dyDescent="0.25">
      <c r="A14437" t="s">
        <v>52387</v>
      </c>
      <c r="B14437" t="s">
        <v>52388</v>
      </c>
      <c r="C14437" t="s">
        <v>52389</v>
      </c>
      <c r="D14437" t="s">
        <v>52390</v>
      </c>
      <c r="E14437" t="s">
        <v>14</v>
      </c>
      <c r="F14437" t="s">
        <v>21</v>
      </c>
      <c r="G14437" t="s">
        <v>1262</v>
      </c>
      <c r="H14437" t="s">
        <v>1263</v>
      </c>
      <c r="I14437" t="s">
        <v>15645</v>
      </c>
      <c r="J14437" s="1">
        <v>36526</v>
      </c>
      <c r="K14437" t="b">
        <f>IFERROR(VLOOKUP(F14437,english_mapping!A:B,2,FALSE),"NA")</f>
        <v>1</v>
      </c>
      <c r="L14437" t="str">
        <f t="shared" si="225"/>
        <v>Batteries</v>
      </c>
    </row>
    <row r="14438" spans="1:12" x14ac:dyDescent="0.25">
      <c r="A14438" t="s">
        <v>52391</v>
      </c>
      <c r="B14438" t="s">
        <v>52392</v>
      </c>
      <c r="C14438" t="s">
        <v>52393</v>
      </c>
      <c r="D14438" t="s">
        <v>52394</v>
      </c>
      <c r="E14438" t="s">
        <v>14</v>
      </c>
      <c r="F14438" t="s">
        <v>21</v>
      </c>
      <c r="G14438" t="s">
        <v>1383</v>
      </c>
      <c r="H14438" t="s">
        <v>1384</v>
      </c>
      <c r="I14438" t="s">
        <v>1385</v>
      </c>
      <c r="J14438" s="1">
        <v>41275</v>
      </c>
      <c r="K14438" t="b">
        <f>IFERROR(VLOOKUP(F14438,english_mapping!A:B,2,FALSE),"NA")</f>
        <v>1</v>
      </c>
      <c r="L14438" t="str">
        <f t="shared" si="225"/>
        <v>Health Care</v>
      </c>
    </row>
    <row r="14439" spans="1:12" x14ac:dyDescent="0.25">
      <c r="A14439" t="s">
        <v>52395</v>
      </c>
      <c r="B14439" t="s">
        <v>52396</v>
      </c>
      <c r="C14439" t="s">
        <v>52397</v>
      </c>
      <c r="D14439" t="s">
        <v>52398</v>
      </c>
      <c r="E14439" t="s">
        <v>109</v>
      </c>
      <c r="F14439" t="s">
        <v>21</v>
      </c>
      <c r="G14439" t="s">
        <v>154</v>
      </c>
      <c r="H14439" t="s">
        <v>242</v>
      </c>
      <c r="I14439" t="s">
        <v>242</v>
      </c>
      <c r="K14439" t="b">
        <f>IFERROR(VLOOKUP(F14439,english_mapping!A:B,2,FALSE),"NA")</f>
        <v>1</v>
      </c>
      <c r="L14439" t="str">
        <f t="shared" si="225"/>
        <v>Analytics</v>
      </c>
    </row>
    <row r="14440" spans="1:12" x14ac:dyDescent="0.25">
      <c r="A14440" t="s">
        <v>52399</v>
      </c>
      <c r="B14440" t="s">
        <v>52400</v>
      </c>
      <c r="C14440" t="s">
        <v>52401</v>
      </c>
      <c r="D14440" t="s">
        <v>52402</v>
      </c>
      <c r="E14440" t="s">
        <v>14</v>
      </c>
      <c r="F14440" t="s">
        <v>712</v>
      </c>
      <c r="G14440">
        <v>5</v>
      </c>
      <c r="H14440" t="s">
        <v>713</v>
      </c>
      <c r="I14440" t="s">
        <v>12209</v>
      </c>
      <c r="J14440" s="1">
        <v>41640</v>
      </c>
      <c r="K14440" t="b">
        <f>IFERROR(VLOOKUP(F14440,english_mapping!A:B,2,FALSE),"NA")</f>
        <v>0</v>
      </c>
      <c r="L14440" t="str">
        <f t="shared" si="225"/>
        <v>Enterprise Security</v>
      </c>
    </row>
    <row r="14441" spans="1:12" x14ac:dyDescent="0.25">
      <c r="A14441" t="s">
        <v>52403</v>
      </c>
      <c r="B14441" t="s">
        <v>52404</v>
      </c>
      <c r="C14441" t="s">
        <v>52405</v>
      </c>
      <c r="D14441" t="s">
        <v>51</v>
      </c>
      <c r="E14441" t="s">
        <v>14</v>
      </c>
      <c r="F14441" t="s">
        <v>21</v>
      </c>
      <c r="G14441" t="s">
        <v>101</v>
      </c>
      <c r="H14441" t="s">
        <v>102</v>
      </c>
      <c r="I14441" t="s">
        <v>52406</v>
      </c>
      <c r="J14441" s="1">
        <v>40179</v>
      </c>
      <c r="K14441" t="b">
        <f>IFERROR(VLOOKUP(F14441,english_mapping!A:B,2,FALSE),"NA")</f>
        <v>1</v>
      </c>
      <c r="L14441" t="str">
        <f t="shared" si="225"/>
        <v>Biotechnology</v>
      </c>
    </row>
    <row r="14442" spans="1:12" x14ac:dyDescent="0.25">
      <c r="A14442" t="s">
        <v>52407</v>
      </c>
      <c r="B14442" t="s">
        <v>52408</v>
      </c>
      <c r="C14442" t="s">
        <v>52409</v>
      </c>
      <c r="D14442" t="s">
        <v>2541</v>
      </c>
      <c r="E14442" t="s">
        <v>14</v>
      </c>
      <c r="F14442" t="s">
        <v>21</v>
      </c>
      <c r="G14442" t="s">
        <v>5938</v>
      </c>
      <c r="H14442" t="s">
        <v>5939</v>
      </c>
      <c r="I14442" t="s">
        <v>5939</v>
      </c>
      <c r="J14442" s="1">
        <v>40821</v>
      </c>
      <c r="K14442" t="b">
        <f>IFERROR(VLOOKUP(F14442,english_mapping!A:B,2,FALSE),"NA")</f>
        <v>1</v>
      </c>
      <c r="L14442" t="str">
        <f t="shared" si="225"/>
        <v>Advertising</v>
      </c>
    </row>
    <row r="14443" spans="1:12" x14ac:dyDescent="0.25">
      <c r="A14443" t="s">
        <v>52410</v>
      </c>
      <c r="B14443" t="s">
        <v>52411</v>
      </c>
      <c r="C14443" t="s">
        <v>52412</v>
      </c>
      <c r="D14443" t="s">
        <v>1433</v>
      </c>
      <c r="E14443" t="s">
        <v>109</v>
      </c>
      <c r="F14443" t="s">
        <v>21</v>
      </c>
      <c r="G14443" t="s">
        <v>1360</v>
      </c>
      <c r="H14443" t="s">
        <v>1361</v>
      </c>
      <c r="I14443" t="s">
        <v>1361</v>
      </c>
      <c r="J14443" s="1">
        <v>37987</v>
      </c>
      <c r="K14443" t="b">
        <f>IFERROR(VLOOKUP(F14443,english_mapping!A:B,2,FALSE),"NA")</f>
        <v>1</v>
      </c>
      <c r="L14443" t="str">
        <f t="shared" si="225"/>
        <v>Web Hosting</v>
      </c>
    </row>
    <row r="14444" spans="1:12" x14ac:dyDescent="0.25">
      <c r="A14444" t="s">
        <v>52413</v>
      </c>
      <c r="B14444" t="s">
        <v>52414</v>
      </c>
      <c r="C14444" t="s">
        <v>52415</v>
      </c>
      <c r="D14444" t="s">
        <v>38</v>
      </c>
      <c r="E14444" t="s">
        <v>14</v>
      </c>
      <c r="F14444" t="s">
        <v>21</v>
      </c>
      <c r="G14444" t="s">
        <v>59</v>
      </c>
      <c r="H14444" t="s">
        <v>60</v>
      </c>
      <c r="I14444" t="s">
        <v>1128</v>
      </c>
      <c r="J14444" s="1">
        <v>36526</v>
      </c>
      <c r="K14444" t="b">
        <f>IFERROR(VLOOKUP(F14444,english_mapping!A:B,2,FALSE),"NA")</f>
        <v>1</v>
      </c>
      <c r="L14444" t="str">
        <f t="shared" si="225"/>
        <v>Software</v>
      </c>
    </row>
    <row r="14445" spans="1:12" x14ac:dyDescent="0.25">
      <c r="A14445" t="s">
        <v>52416</v>
      </c>
      <c r="B14445" t="s">
        <v>52417</v>
      </c>
      <c r="C14445" t="s">
        <v>52418</v>
      </c>
      <c r="D14445" t="s">
        <v>51</v>
      </c>
      <c r="E14445" t="s">
        <v>701</v>
      </c>
      <c r="F14445" t="s">
        <v>52</v>
      </c>
      <c r="G14445" t="s">
        <v>200</v>
      </c>
      <c r="H14445" t="s">
        <v>201</v>
      </c>
      <c r="I14445" t="s">
        <v>201</v>
      </c>
      <c r="J14445" s="1">
        <v>37987</v>
      </c>
      <c r="K14445" t="b">
        <f>IFERROR(VLOOKUP(F14445,english_mapping!A:B,2,FALSE),"NA")</f>
        <v>1</v>
      </c>
      <c r="L14445" t="str">
        <f t="shared" si="225"/>
        <v>Biotechnology</v>
      </c>
    </row>
    <row r="14446" spans="1:12" x14ac:dyDescent="0.25">
      <c r="A14446" t="s">
        <v>52419</v>
      </c>
      <c r="B14446" t="s">
        <v>52420</v>
      </c>
      <c r="C14446" t="s">
        <v>52421</v>
      </c>
      <c r="D14446" t="s">
        <v>52422</v>
      </c>
      <c r="E14446" t="s">
        <v>14</v>
      </c>
      <c r="F14446" t="s">
        <v>21</v>
      </c>
      <c r="G14446" t="s">
        <v>101</v>
      </c>
      <c r="H14446" t="s">
        <v>102</v>
      </c>
      <c r="I14446" t="s">
        <v>103</v>
      </c>
      <c r="J14446" s="1">
        <v>41284</v>
      </c>
      <c r="K14446" t="b">
        <f>IFERROR(VLOOKUP(F14446,english_mapping!A:B,2,FALSE),"NA")</f>
        <v>1</v>
      </c>
      <c r="L14446" t="str">
        <f t="shared" si="225"/>
        <v>Big Data</v>
      </c>
    </row>
    <row r="14447" spans="1:12" x14ac:dyDescent="0.25">
      <c r="A14447" t="s">
        <v>52423</v>
      </c>
      <c r="B14447" t="s">
        <v>52424</v>
      </c>
      <c r="C14447" t="s">
        <v>52425</v>
      </c>
      <c r="D14447" t="s">
        <v>52426</v>
      </c>
      <c r="E14447" t="s">
        <v>14</v>
      </c>
      <c r="F14447" t="s">
        <v>21</v>
      </c>
      <c r="G14447" t="s">
        <v>59</v>
      </c>
      <c r="H14447" t="s">
        <v>60</v>
      </c>
      <c r="I14447" t="s">
        <v>4087</v>
      </c>
      <c r="J14447" s="1">
        <v>39814</v>
      </c>
      <c r="K14447" t="b">
        <f>IFERROR(VLOOKUP(F14447,english_mapping!A:B,2,FALSE),"NA")</f>
        <v>1</v>
      </c>
      <c r="L14447" t="str">
        <f t="shared" si="225"/>
        <v>Assisitive Technology</v>
      </c>
    </row>
    <row r="14448" spans="1:12" x14ac:dyDescent="0.25">
      <c r="A14448" t="s">
        <v>52427</v>
      </c>
      <c r="B14448" t="s">
        <v>52428</v>
      </c>
      <c r="C14448" t="s">
        <v>52429</v>
      </c>
      <c r="D14448" t="s">
        <v>52430</v>
      </c>
      <c r="E14448" t="s">
        <v>14</v>
      </c>
      <c r="F14448" t="s">
        <v>21</v>
      </c>
      <c r="G14448" t="s">
        <v>59</v>
      </c>
      <c r="H14448" t="s">
        <v>60</v>
      </c>
      <c r="I14448" t="s">
        <v>1005</v>
      </c>
      <c r="J14448" t="s">
        <v>50758</v>
      </c>
      <c r="K14448" t="b">
        <f>IFERROR(VLOOKUP(F14448,english_mapping!A:B,2,FALSE),"NA")</f>
        <v>1</v>
      </c>
      <c r="L14448" t="str">
        <f t="shared" si="225"/>
        <v>Apps</v>
      </c>
    </row>
    <row r="14449" spans="1:12" x14ac:dyDescent="0.25">
      <c r="A14449" t="s">
        <v>52431</v>
      </c>
      <c r="B14449" t="s">
        <v>52432</v>
      </c>
      <c r="C14449" t="s">
        <v>52433</v>
      </c>
      <c r="D14449" t="s">
        <v>644</v>
      </c>
      <c r="E14449" t="s">
        <v>205</v>
      </c>
      <c r="F14449" t="s">
        <v>21</v>
      </c>
      <c r="G14449" t="s">
        <v>59</v>
      </c>
      <c r="H14449" t="s">
        <v>1249</v>
      </c>
      <c r="I14449" t="s">
        <v>1249</v>
      </c>
      <c r="J14449" s="1">
        <v>35431</v>
      </c>
      <c r="K14449" t="b">
        <f>IFERROR(VLOOKUP(F14449,english_mapping!A:B,2,FALSE),"NA")</f>
        <v>1</v>
      </c>
      <c r="L14449" t="str">
        <f t="shared" si="225"/>
        <v>Biotechnology</v>
      </c>
    </row>
    <row r="14450" spans="1:12" x14ac:dyDescent="0.25">
      <c r="A14450" t="s">
        <v>52434</v>
      </c>
      <c r="B14450" t="s">
        <v>52435</v>
      </c>
      <c r="C14450" t="s">
        <v>52436</v>
      </c>
      <c r="D14450" t="s">
        <v>51</v>
      </c>
      <c r="E14450" t="s">
        <v>14</v>
      </c>
      <c r="F14450" t="s">
        <v>21</v>
      </c>
      <c r="G14450" t="s">
        <v>101</v>
      </c>
      <c r="H14450" t="s">
        <v>102</v>
      </c>
      <c r="I14450" t="s">
        <v>103</v>
      </c>
      <c r="K14450" t="b">
        <f>IFERROR(VLOOKUP(F14450,english_mapping!A:B,2,FALSE),"NA")</f>
        <v>1</v>
      </c>
      <c r="L14450" t="str">
        <f t="shared" si="225"/>
        <v>Biotechnology</v>
      </c>
    </row>
    <row r="14451" spans="1:12" x14ac:dyDescent="0.25">
      <c r="A14451" t="s">
        <v>52437</v>
      </c>
      <c r="B14451" t="s">
        <v>52438</v>
      </c>
      <c r="C14451" t="s">
        <v>52439</v>
      </c>
      <c r="D14451" t="s">
        <v>644</v>
      </c>
      <c r="E14451" t="s">
        <v>14</v>
      </c>
      <c r="F14451" t="s">
        <v>21</v>
      </c>
      <c r="G14451" t="s">
        <v>59</v>
      </c>
      <c r="H14451" t="s">
        <v>90</v>
      </c>
      <c r="I14451" t="s">
        <v>3157</v>
      </c>
      <c r="J14451" s="1">
        <v>38718</v>
      </c>
      <c r="K14451" t="b">
        <f>IFERROR(VLOOKUP(F14451,english_mapping!A:B,2,FALSE),"NA")</f>
        <v>1</v>
      </c>
      <c r="L14451" t="str">
        <f t="shared" si="225"/>
        <v>Biotechnology</v>
      </c>
    </row>
    <row r="14452" spans="1:12" x14ac:dyDescent="0.25">
      <c r="A14452" t="s">
        <v>52440</v>
      </c>
      <c r="B14452" t="s">
        <v>52441</v>
      </c>
      <c r="C14452" t="s">
        <v>52442</v>
      </c>
      <c r="D14452" t="s">
        <v>1416</v>
      </c>
      <c r="E14452" t="s">
        <v>109</v>
      </c>
      <c r="F14452" t="s">
        <v>21</v>
      </c>
      <c r="G14452" t="s">
        <v>1035</v>
      </c>
      <c r="H14452" t="s">
        <v>4862</v>
      </c>
      <c r="I14452" t="s">
        <v>52443</v>
      </c>
      <c r="J14452" s="1">
        <v>36161</v>
      </c>
      <c r="K14452" t="b">
        <f>IFERROR(VLOOKUP(F14452,english_mapping!A:B,2,FALSE),"NA")</f>
        <v>1</v>
      </c>
      <c r="L14452" t="str">
        <f t="shared" si="225"/>
        <v>Semiconductors</v>
      </c>
    </row>
    <row r="14453" spans="1:12" x14ac:dyDescent="0.25">
      <c r="A14453" t="s">
        <v>52444</v>
      </c>
      <c r="B14453" t="s">
        <v>52445</v>
      </c>
      <c r="C14453" t="s">
        <v>52446</v>
      </c>
      <c r="D14453" t="s">
        <v>1538</v>
      </c>
      <c r="E14453" t="s">
        <v>109</v>
      </c>
      <c r="F14453" t="s">
        <v>21</v>
      </c>
      <c r="G14453" t="s">
        <v>101</v>
      </c>
      <c r="H14453" t="s">
        <v>102</v>
      </c>
      <c r="I14453" t="s">
        <v>103</v>
      </c>
      <c r="K14453" t="b">
        <f>IFERROR(VLOOKUP(F14453,english_mapping!A:B,2,FALSE),"NA")</f>
        <v>1</v>
      </c>
      <c r="L14453" t="str">
        <f t="shared" si="225"/>
        <v>Security</v>
      </c>
    </row>
    <row r="14454" spans="1:12" x14ac:dyDescent="0.25">
      <c r="A14454" t="s">
        <v>52447</v>
      </c>
      <c r="B14454" t="s">
        <v>52448</v>
      </c>
      <c r="C14454" t="s">
        <v>52449</v>
      </c>
      <c r="D14454" t="s">
        <v>51</v>
      </c>
      <c r="E14454" t="s">
        <v>14</v>
      </c>
      <c r="F14454" t="s">
        <v>124</v>
      </c>
      <c r="G14454" t="s">
        <v>42684</v>
      </c>
      <c r="H14454" t="s">
        <v>42685</v>
      </c>
      <c r="I14454" t="s">
        <v>42685</v>
      </c>
      <c r="J14454" s="1">
        <v>40909</v>
      </c>
      <c r="K14454" t="b">
        <f>IFERROR(VLOOKUP(F14454,english_mapping!A:B,2,FALSE),"NA")</f>
        <v>1</v>
      </c>
      <c r="L14454" t="str">
        <f t="shared" si="225"/>
        <v>Biotechnology</v>
      </c>
    </row>
    <row r="14455" spans="1:12" x14ac:dyDescent="0.25">
      <c r="A14455" t="s">
        <v>52450</v>
      </c>
      <c r="B14455" t="s">
        <v>52451</v>
      </c>
      <c r="C14455" t="s">
        <v>52452</v>
      </c>
      <c r="D14455" t="s">
        <v>52453</v>
      </c>
      <c r="E14455" t="s">
        <v>14</v>
      </c>
      <c r="F14455" t="s">
        <v>21</v>
      </c>
      <c r="G14455" t="s">
        <v>434</v>
      </c>
      <c r="H14455" t="s">
        <v>535</v>
      </c>
      <c r="I14455" t="s">
        <v>8486</v>
      </c>
      <c r="J14455" s="1">
        <v>41640</v>
      </c>
      <c r="K14455" t="b">
        <f>IFERROR(VLOOKUP(F14455,english_mapping!A:B,2,FALSE),"NA")</f>
        <v>1</v>
      </c>
      <c r="L14455" t="str">
        <f t="shared" si="225"/>
        <v>Apps</v>
      </c>
    </row>
    <row r="14456" spans="1:12" x14ac:dyDescent="0.25">
      <c r="A14456" t="s">
        <v>52454</v>
      </c>
      <c r="B14456" t="s">
        <v>52455</v>
      </c>
      <c r="C14456" t="s">
        <v>52456</v>
      </c>
      <c r="D14456" t="s">
        <v>38</v>
      </c>
      <c r="E14456" t="s">
        <v>14</v>
      </c>
      <c r="F14456" t="s">
        <v>21</v>
      </c>
      <c r="G14456" t="s">
        <v>1360</v>
      </c>
      <c r="H14456" t="s">
        <v>1361</v>
      </c>
      <c r="I14456" t="s">
        <v>9959</v>
      </c>
      <c r="J14456" s="1">
        <v>40909</v>
      </c>
      <c r="K14456" t="b">
        <f>IFERROR(VLOOKUP(F14456,english_mapping!A:B,2,FALSE),"NA")</f>
        <v>1</v>
      </c>
      <c r="L14456" t="str">
        <f t="shared" si="225"/>
        <v>Software</v>
      </c>
    </row>
    <row r="14457" spans="1:12" x14ac:dyDescent="0.25">
      <c r="A14457" t="s">
        <v>52457</v>
      </c>
      <c r="B14457" t="s">
        <v>52458</v>
      </c>
      <c r="C14457" t="s">
        <v>52459</v>
      </c>
      <c r="D14457" t="s">
        <v>52460</v>
      </c>
      <c r="E14457" t="s">
        <v>14</v>
      </c>
      <c r="F14457" t="s">
        <v>21</v>
      </c>
      <c r="G14457" t="s">
        <v>59</v>
      </c>
      <c r="H14457" t="s">
        <v>60</v>
      </c>
      <c r="I14457" t="s">
        <v>61</v>
      </c>
      <c r="J14457" t="s">
        <v>52461</v>
      </c>
      <c r="K14457" t="b">
        <f>IFERROR(VLOOKUP(F14457,english_mapping!A:B,2,FALSE),"NA")</f>
        <v>1</v>
      </c>
      <c r="L14457" t="str">
        <f t="shared" si="225"/>
        <v>Cloud Infrastructure</v>
      </c>
    </row>
    <row r="14458" spans="1:12" x14ac:dyDescent="0.25">
      <c r="A14458" t="s">
        <v>52462</v>
      </c>
      <c r="B14458" t="s">
        <v>52463</v>
      </c>
      <c r="C14458" t="s">
        <v>52464</v>
      </c>
      <c r="D14458" t="s">
        <v>123</v>
      </c>
      <c r="E14458" t="s">
        <v>14</v>
      </c>
      <c r="F14458" t="s">
        <v>21</v>
      </c>
      <c r="G14458" t="s">
        <v>101</v>
      </c>
      <c r="H14458" t="s">
        <v>791</v>
      </c>
      <c r="I14458" t="s">
        <v>792</v>
      </c>
      <c r="J14458" s="1">
        <v>39083</v>
      </c>
      <c r="K14458" t="b">
        <f>IFERROR(VLOOKUP(F14458,english_mapping!A:B,2,FALSE),"NA")</f>
        <v>1</v>
      </c>
      <c r="L14458" t="str">
        <f t="shared" si="225"/>
        <v>Education</v>
      </c>
    </row>
    <row r="14459" spans="1:12" x14ac:dyDescent="0.25">
      <c r="A14459" t="s">
        <v>52465</v>
      </c>
      <c r="B14459" t="s">
        <v>52466</v>
      </c>
      <c r="C14459" t="s">
        <v>52467</v>
      </c>
      <c r="D14459" t="s">
        <v>4105</v>
      </c>
      <c r="E14459" t="s">
        <v>14</v>
      </c>
      <c r="J14459" s="1">
        <v>40912</v>
      </c>
      <c r="K14459" t="str">
        <f>IFERROR(VLOOKUP(F14459,english_mapping!A:B,2,FALSE),"NA")</f>
        <v>NA</v>
      </c>
      <c r="L14459" t="str">
        <f t="shared" si="225"/>
        <v>Advertising</v>
      </c>
    </row>
    <row r="14460" spans="1:12" x14ac:dyDescent="0.25">
      <c r="A14460" t="s">
        <v>52468</v>
      </c>
      <c r="B14460" t="s">
        <v>52469</v>
      </c>
      <c r="C14460" t="s">
        <v>52470</v>
      </c>
      <c r="D14460" t="s">
        <v>52471</v>
      </c>
      <c r="E14460" t="s">
        <v>14</v>
      </c>
      <c r="F14460" t="s">
        <v>21</v>
      </c>
      <c r="G14460" t="s">
        <v>59</v>
      </c>
      <c r="H14460" t="s">
        <v>60</v>
      </c>
      <c r="I14460" t="s">
        <v>1434</v>
      </c>
      <c r="J14460" s="1">
        <v>40546</v>
      </c>
      <c r="K14460" t="b">
        <f>IFERROR(VLOOKUP(F14460,english_mapping!A:B,2,FALSE),"NA")</f>
        <v>1</v>
      </c>
      <c r="L14460" t="str">
        <f t="shared" si="225"/>
        <v>Big Data</v>
      </c>
    </row>
    <row r="14461" spans="1:12" x14ac:dyDescent="0.25">
      <c r="A14461" t="s">
        <v>52472</v>
      </c>
      <c r="B14461" t="s">
        <v>52473</v>
      </c>
      <c r="C14461" t="s">
        <v>52474</v>
      </c>
      <c r="D14461" t="s">
        <v>356</v>
      </c>
      <c r="E14461" t="s">
        <v>14</v>
      </c>
      <c r="F14461" t="s">
        <v>21</v>
      </c>
      <c r="G14461" t="s">
        <v>154</v>
      </c>
      <c r="H14461" t="s">
        <v>242</v>
      </c>
      <c r="I14461" t="s">
        <v>19843</v>
      </c>
      <c r="J14461" t="s">
        <v>52475</v>
      </c>
      <c r="K14461" t="b">
        <f>IFERROR(VLOOKUP(F14461,english_mapping!A:B,2,FALSE),"NA")</f>
        <v>1</v>
      </c>
      <c r="L14461" t="str">
        <f t="shared" si="225"/>
        <v>Manufacturing</v>
      </c>
    </row>
    <row r="14462" spans="1:12" x14ac:dyDescent="0.25">
      <c r="A14462" t="s">
        <v>52476</v>
      </c>
      <c r="B14462" t="s">
        <v>52477</v>
      </c>
      <c r="D14462" t="s">
        <v>30148</v>
      </c>
      <c r="E14462" t="s">
        <v>14</v>
      </c>
      <c r="F14462" t="s">
        <v>21</v>
      </c>
      <c r="G14462" t="s">
        <v>591</v>
      </c>
      <c r="H14462" t="s">
        <v>6511</v>
      </c>
      <c r="I14462" t="s">
        <v>52478</v>
      </c>
      <c r="J14462" t="s">
        <v>8605</v>
      </c>
      <c r="K14462" t="b">
        <f>IFERROR(VLOOKUP(F14462,english_mapping!A:B,2,FALSE),"NA")</f>
        <v>1</v>
      </c>
      <c r="L14462" t="str">
        <f t="shared" si="225"/>
        <v>Home &amp; Garden</v>
      </c>
    </row>
    <row r="14463" spans="1:12" x14ac:dyDescent="0.25">
      <c r="A14463" t="s">
        <v>52479</v>
      </c>
      <c r="B14463" t="s">
        <v>52480</v>
      </c>
      <c r="C14463" t="s">
        <v>52481</v>
      </c>
      <c r="D14463" t="s">
        <v>780</v>
      </c>
      <c r="E14463" t="s">
        <v>14</v>
      </c>
      <c r="F14463" t="s">
        <v>21</v>
      </c>
      <c r="G14463" t="s">
        <v>59</v>
      </c>
      <c r="H14463" t="s">
        <v>60</v>
      </c>
      <c r="I14463" t="s">
        <v>616</v>
      </c>
      <c r="J14463" s="1">
        <v>38718</v>
      </c>
      <c r="K14463" t="b">
        <f>IFERROR(VLOOKUP(F14463,english_mapping!A:B,2,FALSE),"NA")</f>
        <v>1</v>
      </c>
      <c r="L14463" t="str">
        <f t="shared" si="225"/>
        <v>Clean Technology</v>
      </c>
    </row>
    <row r="14464" spans="1:12" x14ac:dyDescent="0.25">
      <c r="A14464" t="s">
        <v>52482</v>
      </c>
      <c r="B14464" t="s">
        <v>52483</v>
      </c>
      <c r="C14464" t="s">
        <v>52484</v>
      </c>
      <c r="D14464" t="s">
        <v>51</v>
      </c>
      <c r="E14464" t="s">
        <v>701</v>
      </c>
      <c r="F14464" t="s">
        <v>124</v>
      </c>
      <c r="G14464" t="s">
        <v>12171</v>
      </c>
      <c r="H14464" t="s">
        <v>22913</v>
      </c>
      <c r="I14464" t="s">
        <v>22913</v>
      </c>
      <c r="J14464" s="1">
        <v>36161</v>
      </c>
      <c r="K14464" t="b">
        <f>IFERROR(VLOOKUP(F14464,english_mapping!A:B,2,FALSE),"NA")</f>
        <v>1</v>
      </c>
      <c r="L14464" t="str">
        <f t="shared" si="225"/>
        <v>Biotechnology</v>
      </c>
    </row>
    <row r="14465" spans="1:12" x14ac:dyDescent="0.25">
      <c r="A14465" t="s">
        <v>52485</v>
      </c>
      <c r="B14465" t="s">
        <v>52486</v>
      </c>
      <c r="C14465" t="s">
        <v>52487</v>
      </c>
      <c r="D14465" t="s">
        <v>52488</v>
      </c>
      <c r="E14465" t="s">
        <v>205</v>
      </c>
      <c r="F14465" t="s">
        <v>21</v>
      </c>
      <c r="G14465" t="s">
        <v>59</v>
      </c>
      <c r="H14465" t="s">
        <v>90</v>
      </c>
      <c r="I14465" t="s">
        <v>2674</v>
      </c>
      <c r="K14465" t="b">
        <f>IFERROR(VLOOKUP(F14465,english_mapping!A:B,2,FALSE),"NA")</f>
        <v>1</v>
      </c>
      <c r="L14465" t="str">
        <f t="shared" si="225"/>
        <v>Biotechnology</v>
      </c>
    </row>
    <row r="14466" spans="1:12" x14ac:dyDescent="0.25">
      <c r="A14466" t="s">
        <v>52489</v>
      </c>
      <c r="B14466" t="s">
        <v>52490</v>
      </c>
      <c r="C14466" t="s">
        <v>52491</v>
      </c>
      <c r="D14466" t="s">
        <v>52492</v>
      </c>
      <c r="E14466" t="s">
        <v>14</v>
      </c>
      <c r="F14466" t="s">
        <v>365</v>
      </c>
      <c r="K14466" t="b">
        <f>IFERROR(VLOOKUP(F14466,english_mapping!A:B,2,FALSE),"NA")</f>
        <v>0</v>
      </c>
      <c r="L14466" t="str">
        <f t="shared" si="225"/>
        <v>Innovation Engineering</v>
      </c>
    </row>
    <row r="14467" spans="1:12" x14ac:dyDescent="0.25">
      <c r="A14467" t="s">
        <v>52493</v>
      </c>
      <c r="B14467" t="s">
        <v>52494</v>
      </c>
      <c r="C14467" t="s">
        <v>52495</v>
      </c>
      <c r="D14467" t="s">
        <v>2381</v>
      </c>
      <c r="E14467" t="s">
        <v>205</v>
      </c>
      <c r="F14467" t="s">
        <v>21</v>
      </c>
      <c r="G14467" t="s">
        <v>434</v>
      </c>
      <c r="H14467" t="s">
        <v>535</v>
      </c>
      <c r="I14467" t="s">
        <v>8486</v>
      </c>
      <c r="J14467" s="1">
        <v>38718</v>
      </c>
      <c r="K14467" t="b">
        <f>IFERROR(VLOOKUP(F14467,english_mapping!A:B,2,FALSE),"NA")</f>
        <v>1</v>
      </c>
      <c r="L14467" t="str">
        <f t="shared" si="225"/>
        <v>Consulting</v>
      </c>
    </row>
    <row r="14468" spans="1:12" x14ac:dyDescent="0.25">
      <c r="A14468" t="s">
        <v>52496</v>
      </c>
      <c r="B14468" t="s">
        <v>52497</v>
      </c>
      <c r="C14468" t="s">
        <v>52498</v>
      </c>
      <c r="D14468" t="s">
        <v>52499</v>
      </c>
      <c r="E14468" t="s">
        <v>205</v>
      </c>
      <c r="F14468" t="s">
        <v>52</v>
      </c>
      <c r="G14468" t="s">
        <v>200</v>
      </c>
      <c r="H14468" t="s">
        <v>12255</v>
      </c>
      <c r="I14468" t="s">
        <v>12255</v>
      </c>
      <c r="J14468" s="1">
        <v>37257</v>
      </c>
      <c r="K14468" t="b">
        <f>IFERROR(VLOOKUP(F14468,english_mapping!A:B,2,FALSE),"NA")</f>
        <v>1</v>
      </c>
      <c r="L14468" t="str">
        <f t="shared" ref="L14468:L14531" si="226">IFERROR(LEFT(D14468,(FIND("|",D14468))-1),D14468)</f>
        <v>Manufacturing</v>
      </c>
    </row>
    <row r="14469" spans="1:12" x14ac:dyDescent="0.25">
      <c r="A14469" t="s">
        <v>52500</v>
      </c>
      <c r="B14469" t="s">
        <v>52501</v>
      </c>
      <c r="C14469" t="s">
        <v>52502</v>
      </c>
      <c r="D14469" t="s">
        <v>52503</v>
      </c>
      <c r="E14469" t="s">
        <v>14</v>
      </c>
      <c r="F14469" t="s">
        <v>21</v>
      </c>
      <c r="G14469" t="s">
        <v>138</v>
      </c>
      <c r="H14469" t="s">
        <v>139</v>
      </c>
      <c r="I14469" t="s">
        <v>139</v>
      </c>
      <c r="J14469" s="1">
        <v>41640</v>
      </c>
      <c r="K14469" t="b">
        <f>IFERROR(VLOOKUP(F14469,english_mapping!A:B,2,FALSE),"NA")</f>
        <v>1</v>
      </c>
      <c r="L14469" t="str">
        <f t="shared" si="226"/>
        <v>Biotechnology</v>
      </c>
    </row>
    <row r="14470" spans="1:12" x14ac:dyDescent="0.25">
      <c r="A14470" t="s">
        <v>52504</v>
      </c>
      <c r="B14470" t="s">
        <v>52505</v>
      </c>
      <c r="C14470" t="s">
        <v>52506</v>
      </c>
      <c r="D14470" t="s">
        <v>1433</v>
      </c>
      <c r="E14470" t="s">
        <v>109</v>
      </c>
      <c r="F14470" t="s">
        <v>21</v>
      </c>
      <c r="G14470" t="s">
        <v>285</v>
      </c>
      <c r="H14470" t="s">
        <v>587</v>
      </c>
      <c r="I14470" t="s">
        <v>587</v>
      </c>
      <c r="J14470" s="1">
        <v>36526</v>
      </c>
      <c r="K14470" t="b">
        <f>IFERROR(VLOOKUP(F14470,english_mapping!A:B,2,FALSE),"NA")</f>
        <v>1</v>
      </c>
      <c r="L14470" t="str">
        <f t="shared" si="226"/>
        <v>Web Hosting</v>
      </c>
    </row>
    <row r="14471" spans="1:12" x14ac:dyDescent="0.25">
      <c r="A14471" t="s">
        <v>52507</v>
      </c>
      <c r="B14471" t="s">
        <v>52508</v>
      </c>
      <c r="C14471" t="s">
        <v>52509</v>
      </c>
      <c r="E14471" t="s">
        <v>14</v>
      </c>
      <c r="K14471" t="str">
        <f>IFERROR(VLOOKUP(F14471,english_mapping!A:B,2,FALSE),"NA")</f>
        <v>NA</v>
      </c>
      <c r="L14471">
        <f t="shared" si="226"/>
        <v>0</v>
      </c>
    </row>
    <row r="14472" spans="1:12" x14ac:dyDescent="0.25">
      <c r="A14472" t="s">
        <v>52510</v>
      </c>
      <c r="B14472" t="s">
        <v>52511</v>
      </c>
      <c r="C14472" t="s">
        <v>52512</v>
      </c>
      <c r="D14472" t="s">
        <v>3790</v>
      </c>
      <c r="E14472" t="s">
        <v>14</v>
      </c>
      <c r="F14472" t="s">
        <v>21</v>
      </c>
      <c r="G14472" t="s">
        <v>59</v>
      </c>
      <c r="H14472" t="s">
        <v>987</v>
      </c>
      <c r="I14472" t="s">
        <v>988</v>
      </c>
      <c r="J14472" s="1">
        <v>37622</v>
      </c>
      <c r="K14472" t="b">
        <f>IFERROR(VLOOKUP(F14472,english_mapping!A:B,2,FALSE),"NA")</f>
        <v>1</v>
      </c>
      <c r="L14472" t="str">
        <f t="shared" si="226"/>
        <v>Nonprofits</v>
      </c>
    </row>
    <row r="14473" spans="1:12" x14ac:dyDescent="0.25">
      <c r="A14473" t="s">
        <v>52513</v>
      </c>
      <c r="B14473" t="s">
        <v>52514</v>
      </c>
      <c r="C14473" t="s">
        <v>52515</v>
      </c>
      <c r="D14473" t="s">
        <v>52516</v>
      </c>
      <c r="E14473" t="s">
        <v>14</v>
      </c>
      <c r="F14473" t="s">
        <v>712</v>
      </c>
      <c r="G14473">
        <v>5</v>
      </c>
      <c r="H14473" t="s">
        <v>713</v>
      </c>
      <c r="I14473" t="s">
        <v>713</v>
      </c>
      <c r="J14473" s="1">
        <v>40909</v>
      </c>
      <c r="K14473" t="b">
        <f>IFERROR(VLOOKUP(F14473,english_mapping!A:B,2,FALSE),"NA")</f>
        <v>0</v>
      </c>
      <c r="L14473" t="str">
        <f t="shared" si="226"/>
        <v>Cyber Security</v>
      </c>
    </row>
    <row r="14474" spans="1:12" x14ac:dyDescent="0.25">
      <c r="A14474" t="s">
        <v>52517</v>
      </c>
      <c r="B14474" t="s">
        <v>52518</v>
      </c>
      <c r="C14474" t="s">
        <v>52519</v>
      </c>
      <c r="D14474" t="s">
        <v>51</v>
      </c>
      <c r="E14474" t="s">
        <v>14</v>
      </c>
      <c r="F14474" t="s">
        <v>21</v>
      </c>
      <c r="G14474" t="s">
        <v>154</v>
      </c>
      <c r="H14474" t="s">
        <v>242</v>
      </c>
      <c r="I14474" t="s">
        <v>326</v>
      </c>
      <c r="K14474" t="b">
        <f>IFERROR(VLOOKUP(F14474,english_mapping!A:B,2,FALSE),"NA")</f>
        <v>1</v>
      </c>
      <c r="L14474" t="str">
        <f t="shared" si="226"/>
        <v>Biotechnology</v>
      </c>
    </row>
    <row r="14475" spans="1:12" x14ac:dyDescent="0.25">
      <c r="A14475" t="s">
        <v>52520</v>
      </c>
      <c r="B14475" t="s">
        <v>52521</v>
      </c>
      <c r="C14475" t="s">
        <v>52522</v>
      </c>
      <c r="D14475" t="s">
        <v>7843</v>
      </c>
      <c r="E14475" t="s">
        <v>14</v>
      </c>
      <c r="F14475" t="s">
        <v>1087</v>
      </c>
      <c r="G14475">
        <v>1</v>
      </c>
      <c r="H14475" t="s">
        <v>48804</v>
      </c>
      <c r="I14475" t="s">
        <v>48804</v>
      </c>
      <c r="J14475" s="1">
        <v>41645</v>
      </c>
      <c r="K14475" t="b">
        <f>IFERROR(VLOOKUP(F14475,english_mapping!A:B,2,FALSE),"NA")</f>
        <v>0</v>
      </c>
      <c r="L14475" t="str">
        <f t="shared" si="226"/>
        <v>Biotechnology</v>
      </c>
    </row>
    <row r="14476" spans="1:12" x14ac:dyDescent="0.25">
      <c r="A14476" t="s">
        <v>52523</v>
      </c>
      <c r="B14476" t="s">
        <v>52524</v>
      </c>
      <c r="C14476" t="s">
        <v>52525</v>
      </c>
      <c r="D14476" t="s">
        <v>51</v>
      </c>
      <c r="E14476" t="s">
        <v>14</v>
      </c>
      <c r="F14476" t="s">
        <v>21</v>
      </c>
      <c r="G14476" t="s">
        <v>59</v>
      </c>
      <c r="H14476" t="s">
        <v>60</v>
      </c>
      <c r="I14476" t="s">
        <v>66</v>
      </c>
      <c r="K14476" t="b">
        <f>IFERROR(VLOOKUP(F14476,english_mapping!A:B,2,FALSE),"NA")</f>
        <v>1</v>
      </c>
      <c r="L14476" t="str">
        <f t="shared" si="226"/>
        <v>Biotechnology</v>
      </c>
    </row>
    <row r="14477" spans="1:12" x14ac:dyDescent="0.25">
      <c r="A14477" t="s">
        <v>52526</v>
      </c>
      <c r="B14477" t="s">
        <v>52527</v>
      </c>
      <c r="C14477" t="s">
        <v>52528</v>
      </c>
      <c r="D14477" t="s">
        <v>666</v>
      </c>
      <c r="E14477" t="s">
        <v>14</v>
      </c>
      <c r="F14477" t="s">
        <v>21</v>
      </c>
      <c r="G14477" t="s">
        <v>59</v>
      </c>
      <c r="H14477" t="s">
        <v>1249</v>
      </c>
      <c r="I14477" t="s">
        <v>1249</v>
      </c>
      <c r="K14477" t="b">
        <f>IFERROR(VLOOKUP(F14477,english_mapping!A:B,2,FALSE),"NA")</f>
        <v>1</v>
      </c>
      <c r="L14477" t="str">
        <f t="shared" si="226"/>
        <v>Technology</v>
      </c>
    </row>
    <row r="14478" spans="1:12" x14ac:dyDescent="0.25">
      <c r="A14478" t="s">
        <v>52529</v>
      </c>
      <c r="B14478" t="s">
        <v>52530</v>
      </c>
      <c r="C14478" t="s">
        <v>52531</v>
      </c>
      <c r="D14478" t="s">
        <v>51</v>
      </c>
      <c r="E14478" t="s">
        <v>205</v>
      </c>
      <c r="F14478" t="s">
        <v>161</v>
      </c>
      <c r="G14478" t="s">
        <v>162</v>
      </c>
      <c r="H14478" t="s">
        <v>163</v>
      </c>
      <c r="I14478" t="s">
        <v>33670</v>
      </c>
      <c r="J14478" s="1">
        <v>36161</v>
      </c>
      <c r="K14478" t="b">
        <f>IFERROR(VLOOKUP(F14478,english_mapping!A:B,2,FALSE),"NA")</f>
        <v>0</v>
      </c>
      <c r="L14478" t="str">
        <f t="shared" si="226"/>
        <v>Biotechnology</v>
      </c>
    </row>
    <row r="14479" spans="1:12" x14ac:dyDescent="0.25">
      <c r="A14479" t="s">
        <v>52532</v>
      </c>
      <c r="B14479" t="s">
        <v>52533</v>
      </c>
      <c r="C14479" t="s">
        <v>52534</v>
      </c>
      <c r="D14479" t="s">
        <v>51</v>
      </c>
      <c r="E14479" t="s">
        <v>14</v>
      </c>
      <c r="F14479" t="s">
        <v>21</v>
      </c>
      <c r="G14479" t="s">
        <v>117</v>
      </c>
      <c r="H14479" t="s">
        <v>535</v>
      </c>
      <c r="I14479" t="s">
        <v>645</v>
      </c>
      <c r="K14479" t="b">
        <f>IFERROR(VLOOKUP(F14479,english_mapping!A:B,2,FALSE),"NA")</f>
        <v>1</v>
      </c>
      <c r="L14479" t="str">
        <f t="shared" si="226"/>
        <v>Biotechnology</v>
      </c>
    </row>
    <row r="14480" spans="1:12" x14ac:dyDescent="0.25">
      <c r="A14480" t="s">
        <v>52535</v>
      </c>
      <c r="B14480" t="s">
        <v>52536</v>
      </c>
      <c r="C14480" t="s">
        <v>52537</v>
      </c>
      <c r="D14480" t="s">
        <v>52538</v>
      </c>
      <c r="E14480" t="s">
        <v>14</v>
      </c>
      <c r="F14480" t="s">
        <v>21</v>
      </c>
      <c r="G14480" t="s">
        <v>59</v>
      </c>
      <c r="H14480" t="s">
        <v>60</v>
      </c>
      <c r="I14480" t="s">
        <v>1186</v>
      </c>
      <c r="J14480" s="1">
        <v>42098</v>
      </c>
      <c r="K14480" t="b">
        <f>IFERROR(VLOOKUP(F14480,english_mapping!A:B,2,FALSE),"NA")</f>
        <v>1</v>
      </c>
      <c r="L14480" t="str">
        <f t="shared" si="226"/>
        <v>Home Automation</v>
      </c>
    </row>
    <row r="14481" spans="1:12" x14ac:dyDescent="0.25">
      <c r="A14481" t="s">
        <v>52539</v>
      </c>
      <c r="B14481" t="s">
        <v>52540</v>
      </c>
      <c r="C14481" t="s">
        <v>52541</v>
      </c>
      <c r="D14481" t="s">
        <v>51</v>
      </c>
      <c r="E14481" t="s">
        <v>205</v>
      </c>
      <c r="F14481" t="s">
        <v>21</v>
      </c>
      <c r="G14481" t="s">
        <v>59</v>
      </c>
      <c r="H14481" t="s">
        <v>60</v>
      </c>
      <c r="I14481" t="s">
        <v>66</v>
      </c>
      <c r="J14481" s="1">
        <v>40909</v>
      </c>
      <c r="K14481" t="b">
        <f>IFERROR(VLOOKUP(F14481,english_mapping!A:B,2,FALSE),"NA")</f>
        <v>1</v>
      </c>
      <c r="L14481" t="str">
        <f t="shared" si="226"/>
        <v>Biotechnology</v>
      </c>
    </row>
    <row r="14482" spans="1:12" x14ac:dyDescent="0.25">
      <c r="A14482" t="s">
        <v>52542</v>
      </c>
      <c r="B14482" t="s">
        <v>52543</v>
      </c>
      <c r="C14482" t="s">
        <v>52544</v>
      </c>
      <c r="D14482" t="s">
        <v>51</v>
      </c>
      <c r="E14482" t="s">
        <v>14</v>
      </c>
      <c r="F14482" t="s">
        <v>1087</v>
      </c>
      <c r="G14482">
        <v>12</v>
      </c>
      <c r="H14482" t="s">
        <v>52545</v>
      </c>
      <c r="I14482" t="s">
        <v>52545</v>
      </c>
      <c r="J14482" s="1">
        <v>36892</v>
      </c>
      <c r="K14482" t="b">
        <f>IFERROR(VLOOKUP(F14482,english_mapping!A:B,2,FALSE),"NA")</f>
        <v>0</v>
      </c>
      <c r="L14482" t="str">
        <f t="shared" si="226"/>
        <v>Biotechnology</v>
      </c>
    </row>
    <row r="14483" spans="1:12" x14ac:dyDescent="0.25">
      <c r="A14483" t="s">
        <v>52546</v>
      </c>
      <c r="B14483" t="s">
        <v>52547</v>
      </c>
      <c r="C14483" t="s">
        <v>52548</v>
      </c>
      <c r="D14483" t="s">
        <v>51</v>
      </c>
      <c r="E14483" t="s">
        <v>109</v>
      </c>
      <c r="F14483" t="s">
        <v>21</v>
      </c>
      <c r="G14483" t="s">
        <v>39</v>
      </c>
      <c r="H14483" t="s">
        <v>281</v>
      </c>
      <c r="I14483" t="s">
        <v>22811</v>
      </c>
      <c r="K14483" t="b">
        <f>IFERROR(VLOOKUP(F14483,english_mapping!A:B,2,FALSE),"NA")</f>
        <v>1</v>
      </c>
      <c r="L14483" t="str">
        <f t="shared" si="226"/>
        <v>Biotechnology</v>
      </c>
    </row>
    <row r="14484" spans="1:12" x14ac:dyDescent="0.25">
      <c r="A14484" t="s">
        <v>52549</v>
      </c>
      <c r="B14484" t="s">
        <v>52550</v>
      </c>
      <c r="E14484" t="s">
        <v>205</v>
      </c>
      <c r="F14484" t="s">
        <v>21</v>
      </c>
      <c r="G14484" t="s">
        <v>655</v>
      </c>
      <c r="H14484" t="s">
        <v>656</v>
      </c>
      <c r="I14484" t="s">
        <v>656</v>
      </c>
      <c r="K14484" t="b">
        <f>IFERROR(VLOOKUP(F14484,english_mapping!A:B,2,FALSE),"NA")</f>
        <v>1</v>
      </c>
      <c r="L14484">
        <f t="shared" si="226"/>
        <v>0</v>
      </c>
    </row>
    <row r="14485" spans="1:12" x14ac:dyDescent="0.25">
      <c r="A14485" t="s">
        <v>52551</v>
      </c>
      <c r="B14485" t="s">
        <v>52552</v>
      </c>
      <c r="C14485" t="s">
        <v>52553</v>
      </c>
      <c r="D14485" t="s">
        <v>51</v>
      </c>
      <c r="E14485" t="s">
        <v>701</v>
      </c>
      <c r="F14485" t="s">
        <v>21</v>
      </c>
      <c r="G14485" t="s">
        <v>131</v>
      </c>
      <c r="H14485" t="s">
        <v>132</v>
      </c>
      <c r="I14485" t="s">
        <v>133</v>
      </c>
      <c r="K14485" t="b">
        <f>IFERROR(VLOOKUP(F14485,english_mapping!A:B,2,FALSE),"NA")</f>
        <v>1</v>
      </c>
      <c r="L14485" t="str">
        <f t="shared" si="226"/>
        <v>Biotechnology</v>
      </c>
    </row>
    <row r="14486" spans="1:12" x14ac:dyDescent="0.25">
      <c r="A14486" t="s">
        <v>52554</v>
      </c>
      <c r="B14486" t="s">
        <v>52555</v>
      </c>
      <c r="C14486" t="s">
        <v>52556</v>
      </c>
      <c r="D14486" t="s">
        <v>51</v>
      </c>
      <c r="E14486" t="s">
        <v>14</v>
      </c>
      <c r="F14486" t="s">
        <v>21</v>
      </c>
      <c r="G14486" t="s">
        <v>1300</v>
      </c>
      <c r="H14486" t="s">
        <v>1301</v>
      </c>
      <c r="I14486" t="s">
        <v>24532</v>
      </c>
      <c r="J14486" s="1">
        <v>36526</v>
      </c>
      <c r="K14486" t="b">
        <f>IFERROR(VLOOKUP(F14486,english_mapping!A:B,2,FALSE),"NA")</f>
        <v>1</v>
      </c>
      <c r="L14486" t="str">
        <f t="shared" si="226"/>
        <v>Biotechnology</v>
      </c>
    </row>
    <row r="14487" spans="1:12" x14ac:dyDescent="0.25">
      <c r="A14487" t="s">
        <v>52557</v>
      </c>
      <c r="B14487" t="s">
        <v>52558</v>
      </c>
      <c r="C14487" t="s">
        <v>52559</v>
      </c>
      <c r="D14487" t="s">
        <v>51</v>
      </c>
      <c r="E14487" t="s">
        <v>14</v>
      </c>
      <c r="F14487" t="s">
        <v>274</v>
      </c>
      <c r="K14487" t="b">
        <f>IFERROR(VLOOKUP(F14487,english_mapping!A:B,2,FALSE),"NA")</f>
        <v>0</v>
      </c>
      <c r="L14487" t="str">
        <f t="shared" si="226"/>
        <v>Biotechnology</v>
      </c>
    </row>
    <row r="14488" spans="1:12" x14ac:dyDescent="0.25">
      <c r="A14488" t="s">
        <v>52560</v>
      </c>
      <c r="B14488" t="s">
        <v>52561</v>
      </c>
      <c r="C14488" t="s">
        <v>52562</v>
      </c>
      <c r="D14488" t="s">
        <v>3563</v>
      </c>
      <c r="E14488" t="s">
        <v>701</v>
      </c>
      <c r="F14488" t="s">
        <v>21</v>
      </c>
      <c r="G14488" t="s">
        <v>59</v>
      </c>
      <c r="H14488" t="s">
        <v>60</v>
      </c>
      <c r="I14488" t="s">
        <v>4111</v>
      </c>
      <c r="K14488" t="b">
        <f>IFERROR(VLOOKUP(F14488,english_mapping!A:B,2,FALSE),"NA")</f>
        <v>1</v>
      </c>
      <c r="L14488" t="str">
        <f t="shared" si="226"/>
        <v>Pharmaceuticals</v>
      </c>
    </row>
    <row r="14489" spans="1:12" x14ac:dyDescent="0.25">
      <c r="A14489" t="s">
        <v>52563</v>
      </c>
      <c r="B14489" t="s">
        <v>52564</v>
      </c>
      <c r="C14489" t="s">
        <v>52565</v>
      </c>
      <c r="D14489" t="s">
        <v>1275</v>
      </c>
      <c r="E14489" t="s">
        <v>14</v>
      </c>
      <c r="F14489" t="s">
        <v>21</v>
      </c>
      <c r="G14489" t="s">
        <v>822</v>
      </c>
      <c r="H14489" t="s">
        <v>823</v>
      </c>
      <c r="I14489" t="s">
        <v>824</v>
      </c>
      <c r="J14489" s="1">
        <v>35796</v>
      </c>
      <c r="K14489" t="b">
        <f>IFERROR(VLOOKUP(F14489,english_mapping!A:B,2,FALSE),"NA")</f>
        <v>1</v>
      </c>
      <c r="L14489" t="str">
        <f t="shared" si="226"/>
        <v>Health Care</v>
      </c>
    </row>
    <row r="14490" spans="1:12" x14ac:dyDescent="0.25">
      <c r="A14490" t="s">
        <v>52566</v>
      </c>
      <c r="B14490" t="s">
        <v>52567</v>
      </c>
      <c r="C14490" t="s">
        <v>52568</v>
      </c>
      <c r="D14490" t="s">
        <v>51</v>
      </c>
      <c r="E14490" t="s">
        <v>701</v>
      </c>
      <c r="F14490" t="s">
        <v>21</v>
      </c>
      <c r="G14490" t="s">
        <v>117</v>
      </c>
      <c r="H14490" t="s">
        <v>535</v>
      </c>
      <c r="I14490" t="s">
        <v>4018</v>
      </c>
      <c r="K14490" t="b">
        <f>IFERROR(VLOOKUP(F14490,english_mapping!A:B,2,FALSE),"NA")</f>
        <v>1</v>
      </c>
      <c r="L14490" t="str">
        <f t="shared" si="226"/>
        <v>Biotechnology</v>
      </c>
    </row>
    <row r="14491" spans="1:12" x14ac:dyDescent="0.25">
      <c r="A14491" t="s">
        <v>52569</v>
      </c>
      <c r="B14491" t="s">
        <v>52570</v>
      </c>
      <c r="C14491" t="s">
        <v>52571</v>
      </c>
      <c r="D14491" t="s">
        <v>51</v>
      </c>
      <c r="E14491" t="s">
        <v>205</v>
      </c>
      <c r="F14491" t="s">
        <v>161</v>
      </c>
      <c r="G14491" t="s">
        <v>162</v>
      </c>
      <c r="H14491" t="s">
        <v>47921</v>
      </c>
      <c r="I14491" t="s">
        <v>47921</v>
      </c>
      <c r="J14491" s="1">
        <v>36526</v>
      </c>
      <c r="K14491" t="b">
        <f>IFERROR(VLOOKUP(F14491,english_mapping!A:B,2,FALSE),"NA")</f>
        <v>0</v>
      </c>
      <c r="L14491" t="str">
        <f t="shared" si="226"/>
        <v>Biotechnology</v>
      </c>
    </row>
    <row r="14492" spans="1:12" x14ac:dyDescent="0.25">
      <c r="A14492" t="s">
        <v>52572</v>
      </c>
      <c r="B14492" t="s">
        <v>52573</v>
      </c>
      <c r="C14492" t="s">
        <v>52574</v>
      </c>
      <c r="D14492" t="s">
        <v>51</v>
      </c>
      <c r="E14492" t="s">
        <v>701</v>
      </c>
      <c r="F14492" t="s">
        <v>21</v>
      </c>
      <c r="G14492" t="s">
        <v>59</v>
      </c>
      <c r="H14492" t="s">
        <v>4734</v>
      </c>
      <c r="I14492" t="s">
        <v>4734</v>
      </c>
      <c r="J14492" s="1">
        <v>39448</v>
      </c>
      <c r="K14492" t="b">
        <f>IFERROR(VLOOKUP(F14492,english_mapping!A:B,2,FALSE),"NA")</f>
        <v>1</v>
      </c>
      <c r="L14492" t="str">
        <f t="shared" si="226"/>
        <v>Biotechnology</v>
      </c>
    </row>
    <row r="14493" spans="1:12" x14ac:dyDescent="0.25">
      <c r="A14493" t="s">
        <v>52575</v>
      </c>
      <c r="B14493" t="s">
        <v>52576</v>
      </c>
      <c r="C14493" t="s">
        <v>52577</v>
      </c>
      <c r="D14493" t="s">
        <v>51</v>
      </c>
      <c r="E14493" t="s">
        <v>14</v>
      </c>
      <c r="F14493" t="s">
        <v>21</v>
      </c>
      <c r="G14493" t="s">
        <v>84</v>
      </c>
      <c r="H14493" t="s">
        <v>1157</v>
      </c>
      <c r="I14493" t="s">
        <v>2716</v>
      </c>
      <c r="J14493" s="1">
        <v>38718</v>
      </c>
      <c r="K14493" t="b">
        <f>IFERROR(VLOOKUP(F14493,english_mapping!A:B,2,FALSE),"NA")</f>
        <v>1</v>
      </c>
      <c r="L14493" t="str">
        <f t="shared" si="226"/>
        <v>Biotechnology</v>
      </c>
    </row>
    <row r="14494" spans="1:12" x14ac:dyDescent="0.25">
      <c r="A14494" t="s">
        <v>52578</v>
      </c>
      <c r="B14494" t="s">
        <v>52579</v>
      </c>
      <c r="C14494" t="s">
        <v>52580</v>
      </c>
      <c r="D14494" t="s">
        <v>51</v>
      </c>
      <c r="E14494" t="s">
        <v>14</v>
      </c>
      <c r="F14494" t="s">
        <v>161</v>
      </c>
      <c r="G14494" t="s">
        <v>5719</v>
      </c>
      <c r="H14494" t="s">
        <v>24795</v>
      </c>
      <c r="I14494" t="s">
        <v>24795</v>
      </c>
      <c r="K14494" t="b">
        <f>IFERROR(VLOOKUP(F14494,english_mapping!A:B,2,FALSE),"NA")</f>
        <v>0</v>
      </c>
      <c r="L14494" t="str">
        <f t="shared" si="226"/>
        <v>Biotechnology</v>
      </c>
    </row>
    <row r="14495" spans="1:12" x14ac:dyDescent="0.25">
      <c r="A14495" t="s">
        <v>52581</v>
      </c>
      <c r="B14495" t="s">
        <v>52582</v>
      </c>
      <c r="C14495" t="s">
        <v>52583</v>
      </c>
      <c r="D14495" t="s">
        <v>1275</v>
      </c>
      <c r="E14495" t="s">
        <v>14</v>
      </c>
      <c r="F14495" t="s">
        <v>21</v>
      </c>
      <c r="G14495" t="s">
        <v>1105</v>
      </c>
      <c r="H14495" t="s">
        <v>1106</v>
      </c>
      <c r="I14495" t="s">
        <v>1196</v>
      </c>
      <c r="K14495" t="b">
        <f>IFERROR(VLOOKUP(F14495,english_mapping!A:B,2,FALSE),"NA")</f>
        <v>1</v>
      </c>
      <c r="L14495" t="str">
        <f t="shared" si="226"/>
        <v>Health Care</v>
      </c>
    </row>
    <row r="14496" spans="1:12" x14ac:dyDescent="0.25">
      <c r="A14496" t="s">
        <v>52584</v>
      </c>
      <c r="B14496" t="s">
        <v>52585</v>
      </c>
      <c r="C14496" t="s">
        <v>52586</v>
      </c>
      <c r="E14496" t="s">
        <v>14</v>
      </c>
      <c r="F14496" t="s">
        <v>124</v>
      </c>
      <c r="G14496" t="s">
        <v>325</v>
      </c>
      <c r="H14496" t="s">
        <v>126</v>
      </c>
      <c r="I14496" t="s">
        <v>326</v>
      </c>
      <c r="J14496" s="1">
        <v>41275</v>
      </c>
      <c r="K14496" t="b">
        <f>IFERROR(VLOOKUP(F14496,english_mapping!A:B,2,FALSE),"NA")</f>
        <v>1</v>
      </c>
      <c r="L14496">
        <f t="shared" si="226"/>
        <v>0</v>
      </c>
    </row>
    <row r="14497" spans="1:12" x14ac:dyDescent="0.25">
      <c r="A14497" t="s">
        <v>52587</v>
      </c>
      <c r="B14497" t="s">
        <v>52588</v>
      </c>
      <c r="C14497" t="s">
        <v>52589</v>
      </c>
      <c r="D14497" t="s">
        <v>51</v>
      </c>
      <c r="E14497" t="s">
        <v>701</v>
      </c>
      <c r="F14497" t="s">
        <v>21</v>
      </c>
      <c r="G14497" t="s">
        <v>59</v>
      </c>
      <c r="H14497" t="s">
        <v>1249</v>
      </c>
      <c r="I14497" t="s">
        <v>1249</v>
      </c>
      <c r="J14497" s="1">
        <v>35065</v>
      </c>
      <c r="K14497" t="b">
        <f>IFERROR(VLOOKUP(F14497,english_mapping!A:B,2,FALSE),"NA")</f>
        <v>1</v>
      </c>
      <c r="L14497" t="str">
        <f t="shared" si="226"/>
        <v>Biotechnology</v>
      </c>
    </row>
    <row r="14498" spans="1:12" x14ac:dyDescent="0.25">
      <c r="A14498" t="s">
        <v>52590</v>
      </c>
      <c r="B14498" t="s">
        <v>52591</v>
      </c>
      <c r="D14498" t="s">
        <v>51</v>
      </c>
      <c r="E14498" t="s">
        <v>109</v>
      </c>
      <c r="F14498" t="s">
        <v>21</v>
      </c>
      <c r="G14498" t="s">
        <v>297</v>
      </c>
      <c r="H14498" t="s">
        <v>298</v>
      </c>
      <c r="I14498" t="s">
        <v>52592</v>
      </c>
      <c r="J14498" s="1">
        <v>39814</v>
      </c>
      <c r="K14498" t="b">
        <f>IFERROR(VLOOKUP(F14498,english_mapping!A:B,2,FALSE),"NA")</f>
        <v>1</v>
      </c>
      <c r="L14498" t="str">
        <f t="shared" si="226"/>
        <v>Biotechnology</v>
      </c>
    </row>
    <row r="14499" spans="1:12" x14ac:dyDescent="0.25">
      <c r="A14499" t="s">
        <v>52593</v>
      </c>
      <c r="B14499" t="s">
        <v>52594</v>
      </c>
      <c r="C14499" t="s">
        <v>52595</v>
      </c>
      <c r="D14499" t="s">
        <v>51</v>
      </c>
      <c r="E14499" t="s">
        <v>14</v>
      </c>
      <c r="F14499" t="s">
        <v>21</v>
      </c>
      <c r="G14499" t="s">
        <v>94</v>
      </c>
      <c r="H14499" t="s">
        <v>95</v>
      </c>
      <c r="I14499" t="s">
        <v>40039</v>
      </c>
      <c r="J14499" s="1">
        <v>35431</v>
      </c>
      <c r="K14499" t="b">
        <f>IFERROR(VLOOKUP(F14499,english_mapping!A:B,2,FALSE),"NA")</f>
        <v>1</v>
      </c>
      <c r="L14499" t="str">
        <f t="shared" si="226"/>
        <v>Biotechnology</v>
      </c>
    </row>
    <row r="14500" spans="1:12" x14ac:dyDescent="0.25">
      <c r="A14500" t="s">
        <v>52596</v>
      </c>
      <c r="B14500" t="s">
        <v>52597</v>
      </c>
      <c r="C14500" t="s">
        <v>52598</v>
      </c>
      <c r="D14500" t="s">
        <v>52599</v>
      </c>
      <c r="E14500" t="s">
        <v>109</v>
      </c>
      <c r="F14500" t="s">
        <v>21</v>
      </c>
      <c r="G14500" t="s">
        <v>59</v>
      </c>
      <c r="H14500" t="s">
        <v>60</v>
      </c>
      <c r="I14500" t="s">
        <v>52308</v>
      </c>
      <c r="J14500" s="1">
        <v>32143</v>
      </c>
      <c r="K14500" t="b">
        <f>IFERROR(VLOOKUP(F14500,english_mapping!A:B,2,FALSE),"NA")</f>
        <v>1</v>
      </c>
      <c r="L14500" t="str">
        <f t="shared" si="226"/>
        <v>Consumer Goods</v>
      </c>
    </row>
    <row r="14501" spans="1:12" x14ac:dyDescent="0.25">
      <c r="A14501" t="s">
        <v>52600</v>
      </c>
      <c r="B14501" t="s">
        <v>52601</v>
      </c>
      <c r="C14501" t="s">
        <v>52602</v>
      </c>
      <c r="D14501" t="s">
        <v>51</v>
      </c>
      <c r="E14501" t="s">
        <v>14</v>
      </c>
      <c r="F14501" t="s">
        <v>21</v>
      </c>
      <c r="G14501" t="s">
        <v>59</v>
      </c>
      <c r="H14501" t="s">
        <v>60</v>
      </c>
      <c r="I14501" t="s">
        <v>4111</v>
      </c>
      <c r="J14501" s="1">
        <v>41275</v>
      </c>
      <c r="K14501" t="b">
        <f>IFERROR(VLOOKUP(F14501,english_mapping!A:B,2,FALSE),"NA")</f>
        <v>1</v>
      </c>
      <c r="L14501" t="str">
        <f t="shared" si="226"/>
        <v>Biotechnology</v>
      </c>
    </row>
    <row r="14502" spans="1:12" x14ac:dyDescent="0.25">
      <c r="A14502" t="s">
        <v>52603</v>
      </c>
      <c r="B14502" t="s">
        <v>52604</v>
      </c>
      <c r="C14502" t="s">
        <v>52605</v>
      </c>
      <c r="D14502" t="s">
        <v>51</v>
      </c>
      <c r="E14502" t="s">
        <v>109</v>
      </c>
      <c r="F14502" t="s">
        <v>21</v>
      </c>
      <c r="G14502" t="s">
        <v>3555</v>
      </c>
      <c r="H14502" t="s">
        <v>8195</v>
      </c>
      <c r="I14502" t="s">
        <v>8195</v>
      </c>
      <c r="K14502" t="b">
        <f>IFERROR(VLOOKUP(F14502,english_mapping!A:B,2,FALSE),"NA")</f>
        <v>1</v>
      </c>
      <c r="L14502" t="str">
        <f t="shared" si="226"/>
        <v>Biotechnology</v>
      </c>
    </row>
    <row r="14503" spans="1:12" x14ac:dyDescent="0.25">
      <c r="A14503" t="s">
        <v>52606</v>
      </c>
      <c r="B14503" t="s">
        <v>52607</v>
      </c>
      <c r="C14503" t="s">
        <v>52608</v>
      </c>
      <c r="D14503" t="s">
        <v>52609</v>
      </c>
      <c r="E14503" t="s">
        <v>14</v>
      </c>
      <c r="F14503" t="s">
        <v>21</v>
      </c>
      <c r="G14503" t="s">
        <v>263</v>
      </c>
      <c r="H14503" t="s">
        <v>2942</v>
      </c>
      <c r="I14503" t="s">
        <v>52610</v>
      </c>
      <c r="J14503" s="1">
        <v>38353</v>
      </c>
      <c r="K14503" t="b">
        <f>IFERROR(VLOOKUP(F14503,english_mapping!A:B,2,FALSE),"NA")</f>
        <v>1</v>
      </c>
      <c r="L14503" t="str">
        <f t="shared" si="226"/>
        <v>Assisitive Technology</v>
      </c>
    </row>
    <row r="14504" spans="1:12" x14ac:dyDescent="0.25">
      <c r="A14504" t="s">
        <v>52611</v>
      </c>
      <c r="B14504" t="s">
        <v>52612</v>
      </c>
      <c r="C14504" t="s">
        <v>52613</v>
      </c>
      <c r="D14504" t="s">
        <v>51</v>
      </c>
      <c r="E14504" t="s">
        <v>14</v>
      </c>
      <c r="F14504" t="s">
        <v>124</v>
      </c>
      <c r="G14504" t="s">
        <v>5691</v>
      </c>
      <c r="H14504" t="s">
        <v>5692</v>
      </c>
      <c r="I14504" t="s">
        <v>5692</v>
      </c>
      <c r="J14504" s="1">
        <v>41275</v>
      </c>
      <c r="K14504" t="b">
        <f>IFERROR(VLOOKUP(F14504,english_mapping!A:B,2,FALSE),"NA")</f>
        <v>1</v>
      </c>
      <c r="L14504" t="str">
        <f t="shared" si="226"/>
        <v>Biotechnology</v>
      </c>
    </row>
    <row r="14505" spans="1:12" x14ac:dyDescent="0.25">
      <c r="A14505" t="s">
        <v>52614</v>
      </c>
      <c r="B14505" t="s">
        <v>52615</v>
      </c>
      <c r="D14505" t="s">
        <v>37054</v>
      </c>
      <c r="E14505" t="s">
        <v>14</v>
      </c>
      <c r="F14505" t="s">
        <v>21</v>
      </c>
      <c r="G14505" t="s">
        <v>154</v>
      </c>
      <c r="H14505" t="s">
        <v>242</v>
      </c>
      <c r="I14505" t="s">
        <v>242</v>
      </c>
      <c r="K14505" t="b">
        <f>IFERROR(VLOOKUP(F14505,english_mapping!A:B,2,FALSE),"NA")</f>
        <v>1</v>
      </c>
      <c r="L14505" t="str">
        <f t="shared" si="226"/>
        <v>Biotechnology</v>
      </c>
    </row>
    <row r="14506" spans="1:12" x14ac:dyDescent="0.25">
      <c r="A14506" t="s">
        <v>52616</v>
      </c>
      <c r="B14506" t="s">
        <v>52617</v>
      </c>
      <c r="C14506" t="s">
        <v>52618</v>
      </c>
      <c r="D14506" t="s">
        <v>52619</v>
      </c>
      <c r="E14506" t="s">
        <v>701</v>
      </c>
      <c r="F14506" t="s">
        <v>21</v>
      </c>
      <c r="G14506" t="s">
        <v>59</v>
      </c>
      <c r="H14506" t="s">
        <v>90</v>
      </c>
      <c r="I14506" t="s">
        <v>90</v>
      </c>
      <c r="K14506" t="b">
        <f>IFERROR(VLOOKUP(F14506,english_mapping!A:B,2,FALSE),"NA")</f>
        <v>1</v>
      </c>
      <c r="L14506" t="str">
        <f t="shared" si="226"/>
        <v>Bio-Pharm</v>
      </c>
    </row>
    <row r="14507" spans="1:12" x14ac:dyDescent="0.25">
      <c r="A14507" t="s">
        <v>52620</v>
      </c>
      <c r="B14507" t="s">
        <v>52621</v>
      </c>
      <c r="D14507" t="s">
        <v>38</v>
      </c>
      <c r="E14507" t="s">
        <v>14</v>
      </c>
      <c r="F14507" t="s">
        <v>124</v>
      </c>
      <c r="G14507" t="s">
        <v>10549</v>
      </c>
      <c r="H14507" t="s">
        <v>52622</v>
      </c>
      <c r="I14507" t="s">
        <v>52622</v>
      </c>
      <c r="K14507" t="b">
        <f>IFERROR(VLOOKUP(F14507,english_mapping!A:B,2,FALSE),"NA")</f>
        <v>1</v>
      </c>
      <c r="L14507" t="str">
        <f t="shared" si="226"/>
        <v>Software</v>
      </c>
    </row>
    <row r="14508" spans="1:12" x14ac:dyDescent="0.25">
      <c r="A14508" t="s">
        <v>52623</v>
      </c>
      <c r="B14508" t="s">
        <v>52624</v>
      </c>
      <c r="C14508" t="s">
        <v>52625</v>
      </c>
      <c r="D14508" t="s">
        <v>15186</v>
      </c>
      <c r="E14508" t="s">
        <v>109</v>
      </c>
      <c r="F14508" t="s">
        <v>21</v>
      </c>
      <c r="G14508" t="s">
        <v>1300</v>
      </c>
      <c r="H14508" t="s">
        <v>1301</v>
      </c>
      <c r="I14508" t="s">
        <v>40528</v>
      </c>
      <c r="J14508" s="1">
        <v>39448</v>
      </c>
      <c r="K14508" t="b">
        <f>IFERROR(VLOOKUP(F14508,english_mapping!A:B,2,FALSE),"NA")</f>
        <v>1</v>
      </c>
      <c r="L14508" t="str">
        <f t="shared" si="226"/>
        <v>Biotechnology</v>
      </c>
    </row>
    <row r="14509" spans="1:12" x14ac:dyDescent="0.25">
      <c r="A14509" t="s">
        <v>52626</v>
      </c>
      <c r="B14509" t="s">
        <v>52627</v>
      </c>
      <c r="C14509" t="s">
        <v>52439</v>
      </c>
      <c r="D14509" t="s">
        <v>51</v>
      </c>
      <c r="E14509" t="s">
        <v>14</v>
      </c>
      <c r="F14509" t="s">
        <v>21</v>
      </c>
      <c r="G14509" t="s">
        <v>59</v>
      </c>
      <c r="H14509" t="s">
        <v>90</v>
      </c>
      <c r="I14509" t="s">
        <v>3157</v>
      </c>
      <c r="J14509" s="1">
        <v>39448</v>
      </c>
      <c r="K14509" t="b">
        <f>IFERROR(VLOOKUP(F14509,english_mapping!A:B,2,FALSE),"NA")</f>
        <v>1</v>
      </c>
      <c r="L14509" t="str">
        <f t="shared" si="226"/>
        <v>Biotechnology</v>
      </c>
    </row>
    <row r="14510" spans="1:12" x14ac:dyDescent="0.25">
      <c r="A14510" t="s">
        <v>52628</v>
      </c>
      <c r="B14510" t="s">
        <v>52629</v>
      </c>
      <c r="C14510" t="s">
        <v>52630</v>
      </c>
      <c r="D14510" t="s">
        <v>3228</v>
      </c>
      <c r="E14510" t="s">
        <v>109</v>
      </c>
      <c r="F14510" t="s">
        <v>712</v>
      </c>
      <c r="G14510">
        <v>5</v>
      </c>
      <c r="H14510" t="s">
        <v>713</v>
      </c>
      <c r="I14510" t="s">
        <v>713</v>
      </c>
      <c r="J14510" s="1">
        <v>40730</v>
      </c>
      <c r="K14510" t="b">
        <f>IFERROR(VLOOKUP(F14510,english_mapping!A:B,2,FALSE),"NA")</f>
        <v>0</v>
      </c>
      <c r="L14510" t="str">
        <f t="shared" si="226"/>
        <v>Information Security</v>
      </c>
    </row>
    <row r="14511" spans="1:12" x14ac:dyDescent="0.25">
      <c r="A14511" t="s">
        <v>52631</v>
      </c>
      <c r="B14511" t="s">
        <v>52632</v>
      </c>
      <c r="C14511" t="s">
        <v>52633</v>
      </c>
      <c r="D14511" t="s">
        <v>654</v>
      </c>
      <c r="E14511" t="s">
        <v>14</v>
      </c>
      <c r="F14511" t="s">
        <v>33</v>
      </c>
      <c r="G14511">
        <v>22</v>
      </c>
      <c r="H14511" t="s">
        <v>34</v>
      </c>
      <c r="I14511" t="s">
        <v>34</v>
      </c>
      <c r="K14511" t="b">
        <f>IFERROR(VLOOKUP(F14511,english_mapping!A:B,2,FALSE),"NA")</f>
        <v>0</v>
      </c>
      <c r="L14511" t="str">
        <f t="shared" si="226"/>
        <v>News</v>
      </c>
    </row>
    <row r="14512" spans="1:12" x14ac:dyDescent="0.25">
      <c r="A14512" t="s">
        <v>52634</v>
      </c>
      <c r="B14512" t="s">
        <v>52635</v>
      </c>
      <c r="E14512" t="s">
        <v>205</v>
      </c>
      <c r="F14512" t="s">
        <v>21</v>
      </c>
      <c r="G14512" t="s">
        <v>154</v>
      </c>
      <c r="H14512" t="s">
        <v>242</v>
      </c>
      <c r="I14512" t="s">
        <v>1753</v>
      </c>
      <c r="K14512" t="b">
        <f>IFERROR(VLOOKUP(F14512,english_mapping!A:B,2,FALSE),"NA")</f>
        <v>1</v>
      </c>
      <c r="L14512">
        <f t="shared" si="226"/>
        <v>0</v>
      </c>
    </row>
    <row r="14513" spans="1:12" x14ac:dyDescent="0.25">
      <c r="A14513" t="s">
        <v>52636</v>
      </c>
      <c r="B14513" t="s">
        <v>52637</v>
      </c>
      <c r="C14513" t="s">
        <v>52638</v>
      </c>
      <c r="D14513" t="s">
        <v>52639</v>
      </c>
      <c r="E14513" t="s">
        <v>14</v>
      </c>
      <c r="F14513" t="s">
        <v>21</v>
      </c>
      <c r="G14513" t="s">
        <v>138</v>
      </c>
      <c r="H14513" t="s">
        <v>139</v>
      </c>
      <c r="I14513" t="s">
        <v>139</v>
      </c>
      <c r="J14513" s="1">
        <v>40484</v>
      </c>
      <c r="K14513" t="b">
        <f>IFERROR(VLOOKUP(F14513,english_mapping!A:B,2,FALSE),"NA")</f>
        <v>1</v>
      </c>
      <c r="L14513" t="str">
        <f t="shared" si="226"/>
        <v>Aerospace</v>
      </c>
    </row>
    <row r="14514" spans="1:12" x14ac:dyDescent="0.25">
      <c r="A14514" t="s">
        <v>52640</v>
      </c>
      <c r="B14514" t="s">
        <v>52641</v>
      </c>
      <c r="C14514" t="s">
        <v>52642</v>
      </c>
      <c r="D14514" t="s">
        <v>52643</v>
      </c>
      <c r="E14514" t="s">
        <v>14</v>
      </c>
      <c r="F14514" t="s">
        <v>124</v>
      </c>
      <c r="G14514" t="s">
        <v>3940</v>
      </c>
      <c r="H14514" t="s">
        <v>126</v>
      </c>
      <c r="I14514" t="s">
        <v>52644</v>
      </c>
      <c r="J14514" s="1">
        <v>40547</v>
      </c>
      <c r="K14514" t="b">
        <f>IFERROR(VLOOKUP(F14514,english_mapping!A:B,2,FALSE),"NA")</f>
        <v>1</v>
      </c>
      <c r="L14514" t="str">
        <f t="shared" si="226"/>
        <v>Big Data</v>
      </c>
    </row>
    <row r="14515" spans="1:12" x14ac:dyDescent="0.25">
      <c r="A14515" t="s">
        <v>52645</v>
      </c>
      <c r="B14515" t="s">
        <v>52646</v>
      </c>
      <c r="D14515" t="s">
        <v>113</v>
      </c>
      <c r="E14515" t="s">
        <v>14</v>
      </c>
      <c r="F14515" t="s">
        <v>21</v>
      </c>
      <c r="G14515" t="s">
        <v>4078</v>
      </c>
      <c r="H14515" t="s">
        <v>12758</v>
      </c>
      <c r="I14515" t="s">
        <v>42412</v>
      </c>
      <c r="J14515" t="s">
        <v>14068</v>
      </c>
      <c r="K14515" t="b">
        <f>IFERROR(VLOOKUP(F14515,english_mapping!A:B,2,FALSE),"NA")</f>
        <v>1</v>
      </c>
      <c r="L14515" t="str">
        <f t="shared" si="226"/>
        <v>Entertainment</v>
      </c>
    </row>
    <row r="14516" spans="1:12" x14ac:dyDescent="0.25">
      <c r="A14516" t="s">
        <v>52647</v>
      </c>
      <c r="B14516" t="s">
        <v>52648</v>
      </c>
      <c r="E14516" t="s">
        <v>14</v>
      </c>
      <c r="F14516" t="s">
        <v>52</v>
      </c>
      <c r="G14516" t="s">
        <v>4580</v>
      </c>
      <c r="H14516" t="s">
        <v>6372</v>
      </c>
      <c r="I14516" t="s">
        <v>6372</v>
      </c>
      <c r="J14516" t="s">
        <v>16475</v>
      </c>
      <c r="K14516" t="b">
        <f>IFERROR(VLOOKUP(F14516,english_mapping!A:B,2,FALSE),"NA")</f>
        <v>1</v>
      </c>
      <c r="L14516">
        <f t="shared" si="226"/>
        <v>0</v>
      </c>
    </row>
    <row r="14517" spans="1:12" x14ac:dyDescent="0.25">
      <c r="A14517" t="s">
        <v>52649</v>
      </c>
      <c r="B14517" t="s">
        <v>52650</v>
      </c>
      <c r="C14517" t="s">
        <v>52651</v>
      </c>
      <c r="D14517" t="s">
        <v>52652</v>
      </c>
      <c r="E14517" t="s">
        <v>109</v>
      </c>
      <c r="F14517" t="s">
        <v>21</v>
      </c>
      <c r="G14517" t="s">
        <v>59</v>
      </c>
      <c r="H14517" t="s">
        <v>90</v>
      </c>
      <c r="I14517" t="s">
        <v>12967</v>
      </c>
      <c r="J14517" s="1">
        <v>40185</v>
      </c>
      <c r="K14517" t="b">
        <f>IFERROR(VLOOKUP(F14517,english_mapping!A:B,2,FALSE),"NA")</f>
        <v>1</v>
      </c>
      <c r="L14517" t="str">
        <f t="shared" si="226"/>
        <v>B2B</v>
      </c>
    </row>
    <row r="14518" spans="1:12" x14ac:dyDescent="0.25">
      <c r="A14518" t="s">
        <v>52653</v>
      </c>
      <c r="B14518" t="s">
        <v>52654</v>
      </c>
      <c r="C14518" t="s">
        <v>52655</v>
      </c>
      <c r="D14518" t="s">
        <v>378</v>
      </c>
      <c r="E14518" t="s">
        <v>14</v>
      </c>
      <c r="F14518" t="s">
        <v>21</v>
      </c>
      <c r="G14518" t="s">
        <v>263</v>
      </c>
      <c r="H14518" t="s">
        <v>5542</v>
      </c>
      <c r="I14518" t="s">
        <v>52656</v>
      </c>
      <c r="J14518" t="s">
        <v>52657</v>
      </c>
      <c r="K14518" t="b">
        <f>IFERROR(VLOOKUP(F14518,english_mapping!A:B,2,FALSE),"NA")</f>
        <v>1</v>
      </c>
      <c r="L14518" t="str">
        <f t="shared" si="226"/>
        <v>Finance</v>
      </c>
    </row>
    <row r="14519" spans="1:12" x14ac:dyDescent="0.25">
      <c r="A14519" t="s">
        <v>52658</v>
      </c>
      <c r="B14519" t="s">
        <v>52659</v>
      </c>
      <c r="C14519" t="s">
        <v>52660</v>
      </c>
      <c r="E14519" t="s">
        <v>14</v>
      </c>
      <c r="K14519" t="str">
        <f>IFERROR(VLOOKUP(F14519,english_mapping!A:B,2,FALSE),"NA")</f>
        <v>NA</v>
      </c>
      <c r="L14519">
        <f t="shared" si="226"/>
        <v>0</v>
      </c>
    </row>
    <row r="14520" spans="1:12" x14ac:dyDescent="0.25">
      <c r="A14520" t="s">
        <v>52661</v>
      </c>
      <c r="B14520" t="s">
        <v>52662</v>
      </c>
      <c r="C14520" t="s">
        <v>52663</v>
      </c>
      <c r="D14520" t="s">
        <v>9699</v>
      </c>
      <c r="E14520" t="s">
        <v>205</v>
      </c>
      <c r="F14520" t="s">
        <v>1087</v>
      </c>
      <c r="G14520">
        <v>11</v>
      </c>
      <c r="H14520" t="s">
        <v>1743</v>
      </c>
      <c r="I14520" t="s">
        <v>12248</v>
      </c>
      <c r="K14520" t="b">
        <f>IFERROR(VLOOKUP(F14520,english_mapping!A:B,2,FALSE),"NA")</f>
        <v>0</v>
      </c>
      <c r="L14520" t="str">
        <f t="shared" si="226"/>
        <v>Design</v>
      </c>
    </row>
    <row r="14521" spans="1:12" x14ac:dyDescent="0.25">
      <c r="A14521" t="s">
        <v>52664</v>
      </c>
      <c r="B14521" t="s">
        <v>52665</v>
      </c>
      <c r="C14521" t="s">
        <v>52666</v>
      </c>
      <c r="D14521" t="s">
        <v>3190</v>
      </c>
      <c r="E14521" t="s">
        <v>14</v>
      </c>
      <c r="F14521" t="s">
        <v>39889</v>
      </c>
      <c r="G14521">
        <v>3</v>
      </c>
      <c r="H14521" t="s">
        <v>39890</v>
      </c>
      <c r="I14521" t="s">
        <v>39891</v>
      </c>
      <c r="J14521" s="1">
        <v>39083</v>
      </c>
      <c r="K14521" t="b">
        <f>IFERROR(VLOOKUP(F14521,english_mapping!A:B,2,FALSE),"NA")</f>
        <v>0</v>
      </c>
      <c r="L14521" t="str">
        <f t="shared" si="226"/>
        <v>Clean Technology</v>
      </c>
    </row>
    <row r="14522" spans="1:12" x14ac:dyDescent="0.25">
      <c r="A14522" t="s">
        <v>52667</v>
      </c>
      <c r="B14522" t="s">
        <v>52668</v>
      </c>
      <c r="C14522" t="s">
        <v>52669</v>
      </c>
      <c r="D14522" t="s">
        <v>2418</v>
      </c>
      <c r="E14522" t="s">
        <v>205</v>
      </c>
      <c r="F14522" t="s">
        <v>21</v>
      </c>
      <c r="G14522" t="s">
        <v>101</v>
      </c>
      <c r="H14522" t="s">
        <v>791</v>
      </c>
      <c r="I14522" t="s">
        <v>792</v>
      </c>
      <c r="K14522" t="b">
        <f>IFERROR(VLOOKUP(F14522,english_mapping!A:B,2,FALSE),"NA")</f>
        <v>1</v>
      </c>
      <c r="L14522" t="str">
        <f t="shared" si="226"/>
        <v>Food Processing</v>
      </c>
    </row>
    <row r="14523" spans="1:12" x14ac:dyDescent="0.25">
      <c r="A14523" t="s">
        <v>52670</v>
      </c>
      <c r="B14523" t="s">
        <v>52671</v>
      </c>
      <c r="C14523" t="s">
        <v>52672</v>
      </c>
      <c r="D14523" t="s">
        <v>17809</v>
      </c>
      <c r="E14523" t="s">
        <v>14</v>
      </c>
      <c r="F14523" t="s">
        <v>661</v>
      </c>
      <c r="G14523">
        <v>9</v>
      </c>
      <c r="H14523" t="s">
        <v>2122</v>
      </c>
      <c r="I14523" t="s">
        <v>2122</v>
      </c>
      <c r="J14523" s="1">
        <v>40546</v>
      </c>
      <c r="K14523" t="b">
        <f>IFERROR(VLOOKUP(F14523,english_mapping!A:B,2,FALSE),"NA")</f>
        <v>0</v>
      </c>
      <c r="L14523" t="str">
        <f t="shared" si="226"/>
        <v>Aerospace</v>
      </c>
    </row>
    <row r="14524" spans="1:12" x14ac:dyDescent="0.25">
      <c r="A14524" t="s">
        <v>52673</v>
      </c>
      <c r="B14524" t="s">
        <v>52674</v>
      </c>
      <c r="C14524" t="s">
        <v>52675</v>
      </c>
      <c r="D14524" t="s">
        <v>52676</v>
      </c>
      <c r="E14524" t="s">
        <v>14</v>
      </c>
      <c r="F14524" t="s">
        <v>712</v>
      </c>
      <c r="K14524" t="b">
        <f>IFERROR(VLOOKUP(F14524,english_mapping!A:B,2,FALSE),"NA")</f>
        <v>0</v>
      </c>
      <c r="L14524" t="str">
        <f t="shared" si="226"/>
        <v>Bio-Pharm</v>
      </c>
    </row>
    <row r="14525" spans="1:12" x14ac:dyDescent="0.25">
      <c r="A14525" t="s">
        <v>52677</v>
      </c>
      <c r="B14525" t="s">
        <v>52678</v>
      </c>
      <c r="C14525" t="s">
        <v>52679</v>
      </c>
      <c r="D14525" t="s">
        <v>38</v>
      </c>
      <c r="E14525" t="s">
        <v>14</v>
      </c>
      <c r="J14525" s="1">
        <v>40179</v>
      </c>
      <c r="K14525" t="str">
        <f>IFERROR(VLOOKUP(F14525,english_mapping!A:B,2,FALSE),"NA")</f>
        <v>NA</v>
      </c>
      <c r="L14525" t="str">
        <f t="shared" si="226"/>
        <v>Software</v>
      </c>
    </row>
    <row r="14526" spans="1:12" x14ac:dyDescent="0.25">
      <c r="A14526" t="s">
        <v>52680</v>
      </c>
      <c r="B14526" t="s">
        <v>52681</v>
      </c>
      <c r="C14526" t="s">
        <v>52682</v>
      </c>
      <c r="D14526" t="s">
        <v>38</v>
      </c>
      <c r="E14526" t="s">
        <v>14</v>
      </c>
      <c r="F14526" t="s">
        <v>634</v>
      </c>
      <c r="G14526">
        <v>11</v>
      </c>
      <c r="H14526" t="s">
        <v>898</v>
      </c>
      <c r="I14526" t="s">
        <v>898</v>
      </c>
      <c r="J14526" s="1">
        <v>40180</v>
      </c>
      <c r="K14526" t="b">
        <f>IFERROR(VLOOKUP(F14526,english_mapping!A:B,2,FALSE),"NA")</f>
        <v>0</v>
      </c>
      <c r="L14526" t="str">
        <f t="shared" si="226"/>
        <v>Software</v>
      </c>
    </row>
    <row r="14527" spans="1:12" x14ac:dyDescent="0.25">
      <c r="A14527" t="s">
        <v>52683</v>
      </c>
      <c r="B14527" t="s">
        <v>52684</v>
      </c>
      <c r="C14527" t="s">
        <v>52685</v>
      </c>
      <c r="D14527" t="s">
        <v>52686</v>
      </c>
      <c r="E14527" t="s">
        <v>14</v>
      </c>
      <c r="F14527" t="s">
        <v>634</v>
      </c>
      <c r="G14527">
        <v>5</v>
      </c>
      <c r="H14527" t="s">
        <v>898</v>
      </c>
      <c r="I14527" t="s">
        <v>11726</v>
      </c>
      <c r="J14527" s="1">
        <v>39094</v>
      </c>
      <c r="K14527" t="b">
        <f>IFERROR(VLOOKUP(F14527,english_mapping!A:B,2,FALSE),"NA")</f>
        <v>0</v>
      </c>
      <c r="L14527" t="str">
        <f t="shared" si="226"/>
        <v>Data Mining</v>
      </c>
    </row>
    <row r="14528" spans="1:12" x14ac:dyDescent="0.25">
      <c r="A14528" t="s">
        <v>52687</v>
      </c>
      <c r="B14528" t="s">
        <v>52688</v>
      </c>
      <c r="C14528" t="s">
        <v>52689</v>
      </c>
      <c r="D14528" t="s">
        <v>38</v>
      </c>
      <c r="E14528" t="s">
        <v>14</v>
      </c>
      <c r="F14528" t="s">
        <v>21</v>
      </c>
      <c r="G14528" t="s">
        <v>101</v>
      </c>
      <c r="H14528" t="s">
        <v>102</v>
      </c>
      <c r="I14528" t="s">
        <v>5448</v>
      </c>
      <c r="K14528" t="b">
        <f>IFERROR(VLOOKUP(F14528,english_mapping!A:B,2,FALSE),"NA")</f>
        <v>1</v>
      </c>
      <c r="L14528" t="str">
        <f t="shared" si="226"/>
        <v>Software</v>
      </c>
    </row>
    <row r="14529" spans="1:12" x14ac:dyDescent="0.25">
      <c r="A14529" t="s">
        <v>52690</v>
      </c>
      <c r="B14529" t="s">
        <v>52691</v>
      </c>
      <c r="C14529" t="s">
        <v>52692</v>
      </c>
      <c r="D14529" t="s">
        <v>1416</v>
      </c>
      <c r="E14529" t="s">
        <v>14</v>
      </c>
      <c r="F14529" t="s">
        <v>52</v>
      </c>
      <c r="G14529" t="s">
        <v>53</v>
      </c>
      <c r="H14529" t="s">
        <v>6906</v>
      </c>
      <c r="I14529" t="s">
        <v>6906</v>
      </c>
      <c r="J14529" s="1">
        <v>36161</v>
      </c>
      <c r="K14529" t="b">
        <f>IFERROR(VLOOKUP(F14529,english_mapping!A:B,2,FALSE),"NA")</f>
        <v>1</v>
      </c>
      <c r="L14529" t="str">
        <f t="shared" si="226"/>
        <v>Semiconductors</v>
      </c>
    </row>
    <row r="14530" spans="1:12" x14ac:dyDescent="0.25">
      <c r="A14530" t="s">
        <v>52693</v>
      </c>
      <c r="B14530" t="s">
        <v>52694</v>
      </c>
      <c r="C14530" t="s">
        <v>52695</v>
      </c>
      <c r="D14530" t="s">
        <v>52696</v>
      </c>
      <c r="E14530" t="s">
        <v>14</v>
      </c>
      <c r="F14530" t="s">
        <v>1340</v>
      </c>
      <c r="G14530">
        <v>16</v>
      </c>
      <c r="H14530" t="s">
        <v>1341</v>
      </c>
      <c r="I14530" t="s">
        <v>1341</v>
      </c>
      <c r="J14530" s="1">
        <v>36161</v>
      </c>
      <c r="K14530" t="b">
        <f>IFERROR(VLOOKUP(F14530,english_mapping!A:B,2,FALSE),"NA")</f>
        <v>0</v>
      </c>
      <c r="L14530" t="str">
        <f t="shared" si="226"/>
        <v>Language Learning</v>
      </c>
    </row>
    <row r="14531" spans="1:12" x14ac:dyDescent="0.25">
      <c r="A14531" t="s">
        <v>52697</v>
      </c>
      <c r="B14531" t="s">
        <v>52698</v>
      </c>
      <c r="E14531" t="s">
        <v>14</v>
      </c>
      <c r="K14531" t="str">
        <f>IFERROR(VLOOKUP(F14531,english_mapping!A:B,2,FALSE),"NA")</f>
        <v>NA</v>
      </c>
      <c r="L14531">
        <f t="shared" si="226"/>
        <v>0</v>
      </c>
    </row>
    <row r="14532" spans="1:12" x14ac:dyDescent="0.25">
      <c r="A14532" t="s">
        <v>52699</v>
      </c>
      <c r="B14532" t="s">
        <v>52700</v>
      </c>
      <c r="C14532" t="s">
        <v>52701</v>
      </c>
      <c r="D14532" t="s">
        <v>52702</v>
      </c>
      <c r="E14532" t="s">
        <v>109</v>
      </c>
      <c r="K14532" t="str">
        <f>IFERROR(VLOOKUP(F14532,english_mapping!A:B,2,FALSE),"NA")</f>
        <v>NA</v>
      </c>
      <c r="L14532" t="str">
        <f t="shared" ref="L14532:L14595" si="227">IFERROR(LEFT(D14532,(FIND("|",D14532))-1),D14532)</f>
        <v>Audio</v>
      </c>
    </row>
    <row r="14533" spans="1:12" x14ac:dyDescent="0.25">
      <c r="A14533" t="s">
        <v>52703</v>
      </c>
      <c r="B14533" t="s">
        <v>52704</v>
      </c>
      <c r="C14533" t="s">
        <v>52705</v>
      </c>
      <c r="D14533" t="s">
        <v>45</v>
      </c>
      <c r="E14533" t="s">
        <v>205</v>
      </c>
      <c r="F14533" t="s">
        <v>21</v>
      </c>
      <c r="G14533" t="s">
        <v>59</v>
      </c>
      <c r="H14533" t="s">
        <v>60</v>
      </c>
      <c r="I14533" t="s">
        <v>1186</v>
      </c>
      <c r="J14533" s="1">
        <v>38718</v>
      </c>
      <c r="K14533" t="b">
        <f>IFERROR(VLOOKUP(F14533,english_mapping!A:B,2,FALSE),"NA")</f>
        <v>1</v>
      </c>
      <c r="L14533" t="str">
        <f t="shared" si="227"/>
        <v>Games</v>
      </c>
    </row>
    <row r="14534" spans="1:12" x14ac:dyDescent="0.25">
      <c r="A14534" t="s">
        <v>52706</v>
      </c>
      <c r="B14534" t="s">
        <v>52707</v>
      </c>
      <c r="C14534" t="s">
        <v>52708</v>
      </c>
      <c r="D14534" t="s">
        <v>1416</v>
      </c>
      <c r="E14534" t="s">
        <v>14</v>
      </c>
      <c r="F14534" t="s">
        <v>21</v>
      </c>
      <c r="G14534" t="s">
        <v>59</v>
      </c>
      <c r="H14534" t="s">
        <v>60</v>
      </c>
      <c r="I14534" t="s">
        <v>616</v>
      </c>
      <c r="K14534" t="b">
        <f>IFERROR(VLOOKUP(F14534,english_mapping!A:B,2,FALSE),"NA")</f>
        <v>1</v>
      </c>
      <c r="L14534" t="str">
        <f t="shared" si="227"/>
        <v>Semiconductors</v>
      </c>
    </row>
    <row r="14535" spans="1:12" x14ac:dyDescent="0.25">
      <c r="A14535" t="s">
        <v>52709</v>
      </c>
      <c r="B14535" t="s">
        <v>52710</v>
      </c>
      <c r="C14535" t="s">
        <v>52711</v>
      </c>
      <c r="D14535" t="s">
        <v>52712</v>
      </c>
      <c r="E14535" t="s">
        <v>14</v>
      </c>
      <c r="F14535" t="s">
        <v>21</v>
      </c>
      <c r="G14535" t="s">
        <v>5938</v>
      </c>
      <c r="H14535" t="s">
        <v>5939</v>
      </c>
      <c r="I14535" t="s">
        <v>5939</v>
      </c>
      <c r="J14535" s="1">
        <v>39083</v>
      </c>
      <c r="K14535" t="b">
        <f>IFERROR(VLOOKUP(F14535,english_mapping!A:B,2,FALSE),"NA")</f>
        <v>1</v>
      </c>
      <c r="L14535" t="str">
        <f t="shared" si="227"/>
        <v>Financial Services</v>
      </c>
    </row>
    <row r="14536" spans="1:12" x14ac:dyDescent="0.25">
      <c r="A14536" t="s">
        <v>52713</v>
      </c>
      <c r="B14536" t="s">
        <v>52714</v>
      </c>
      <c r="C14536" t="s">
        <v>52715</v>
      </c>
      <c r="D14536" t="s">
        <v>52716</v>
      </c>
      <c r="E14536" t="s">
        <v>14</v>
      </c>
      <c r="F14536" t="s">
        <v>21</v>
      </c>
      <c r="G14536" t="s">
        <v>94</v>
      </c>
      <c r="H14536" t="s">
        <v>95</v>
      </c>
      <c r="I14536" t="s">
        <v>95</v>
      </c>
      <c r="J14536" t="s">
        <v>8091</v>
      </c>
      <c r="K14536" t="b">
        <f>IFERROR(VLOOKUP(F14536,english_mapping!A:B,2,FALSE),"NA")</f>
        <v>1</v>
      </c>
      <c r="L14536" t="str">
        <f t="shared" si="227"/>
        <v>Networking</v>
      </c>
    </row>
    <row r="14537" spans="1:12" x14ac:dyDescent="0.25">
      <c r="A14537" t="s">
        <v>52717</v>
      </c>
      <c r="B14537" t="s">
        <v>52718</v>
      </c>
      <c r="C14537" t="s">
        <v>52719</v>
      </c>
      <c r="D14537" t="s">
        <v>52720</v>
      </c>
      <c r="E14537" t="s">
        <v>14</v>
      </c>
      <c r="F14537" t="s">
        <v>124</v>
      </c>
      <c r="G14537" t="s">
        <v>9721</v>
      </c>
      <c r="H14537" t="s">
        <v>126</v>
      </c>
      <c r="I14537" t="s">
        <v>9722</v>
      </c>
      <c r="J14537" s="1">
        <v>36892</v>
      </c>
      <c r="K14537" t="b">
        <f>IFERROR(VLOOKUP(F14537,english_mapping!A:B,2,FALSE),"NA")</f>
        <v>1</v>
      </c>
      <c r="L14537" t="str">
        <f t="shared" si="227"/>
        <v>Chemicals</v>
      </c>
    </row>
    <row r="14538" spans="1:12" x14ac:dyDescent="0.25">
      <c r="A14538" t="s">
        <v>52721</v>
      </c>
      <c r="B14538" t="s">
        <v>52722</v>
      </c>
      <c r="C14538" t="s">
        <v>52723</v>
      </c>
      <c r="D14538" t="s">
        <v>52724</v>
      </c>
      <c r="E14538" t="s">
        <v>205</v>
      </c>
      <c r="F14538" t="s">
        <v>5036</v>
      </c>
      <c r="G14538">
        <v>15</v>
      </c>
      <c r="H14538" t="s">
        <v>5037</v>
      </c>
      <c r="I14538" t="s">
        <v>52725</v>
      </c>
      <c r="K14538" t="b">
        <f>IFERROR(VLOOKUP(F14538,english_mapping!A:B,2,FALSE),"NA")</f>
        <v>0</v>
      </c>
      <c r="L14538" t="str">
        <f t="shared" si="227"/>
        <v>Billing</v>
      </c>
    </row>
    <row r="14539" spans="1:12" x14ac:dyDescent="0.25">
      <c r="A14539" t="s">
        <v>52726</v>
      </c>
      <c r="B14539" t="s">
        <v>52727</v>
      </c>
      <c r="C14539" t="s">
        <v>52728</v>
      </c>
      <c r="D14539" t="s">
        <v>22181</v>
      </c>
      <c r="E14539" t="s">
        <v>205</v>
      </c>
      <c r="F14539" t="s">
        <v>21</v>
      </c>
      <c r="G14539" t="s">
        <v>59</v>
      </c>
      <c r="H14539" t="s">
        <v>4498</v>
      </c>
      <c r="I14539" t="s">
        <v>52729</v>
      </c>
      <c r="J14539" s="1">
        <v>42315</v>
      </c>
      <c r="K14539" t="b">
        <f>IFERROR(VLOOKUP(F14539,english_mapping!A:B,2,FALSE),"NA")</f>
        <v>1</v>
      </c>
      <c r="L14539" t="str">
        <f t="shared" si="227"/>
        <v>Entertainment Industry</v>
      </c>
    </row>
    <row r="14540" spans="1:12" x14ac:dyDescent="0.25">
      <c r="A14540" t="s">
        <v>52730</v>
      </c>
      <c r="B14540" t="s">
        <v>52731</v>
      </c>
      <c r="C14540" t="s">
        <v>52732</v>
      </c>
      <c r="D14540" t="s">
        <v>52733</v>
      </c>
      <c r="E14540" t="s">
        <v>205</v>
      </c>
      <c r="F14540" t="s">
        <v>21</v>
      </c>
      <c r="G14540" t="s">
        <v>1035</v>
      </c>
      <c r="H14540" t="s">
        <v>1036</v>
      </c>
      <c r="I14540" t="s">
        <v>1036</v>
      </c>
      <c r="J14540" s="1">
        <v>40547</v>
      </c>
      <c r="K14540" t="b">
        <f>IFERROR(VLOOKUP(F14540,english_mapping!A:B,2,FALSE),"NA")</f>
        <v>1</v>
      </c>
      <c r="L14540" t="str">
        <f t="shared" si="227"/>
        <v>Big Data</v>
      </c>
    </row>
    <row r="14541" spans="1:12" x14ac:dyDescent="0.25">
      <c r="A14541" t="s">
        <v>52734</v>
      </c>
      <c r="B14541" t="s">
        <v>52735</v>
      </c>
      <c r="E14541" t="s">
        <v>14</v>
      </c>
      <c r="F14541" t="s">
        <v>21</v>
      </c>
      <c r="G14541" t="s">
        <v>138</v>
      </c>
      <c r="H14541" t="s">
        <v>139</v>
      </c>
      <c r="I14541" t="s">
        <v>43618</v>
      </c>
      <c r="J14541" s="1">
        <v>39817</v>
      </c>
      <c r="K14541" t="b">
        <f>IFERROR(VLOOKUP(F14541,english_mapping!A:B,2,FALSE),"NA")</f>
        <v>1</v>
      </c>
      <c r="L14541">
        <f t="shared" si="227"/>
        <v>0</v>
      </c>
    </row>
    <row r="14542" spans="1:12" x14ac:dyDescent="0.25">
      <c r="A14542" t="s">
        <v>52736</v>
      </c>
      <c r="B14542" t="s">
        <v>52737</v>
      </c>
      <c r="C14542" t="s">
        <v>52738</v>
      </c>
      <c r="D14542" t="s">
        <v>52739</v>
      </c>
      <c r="E14542" t="s">
        <v>205</v>
      </c>
      <c r="J14542" t="s">
        <v>52740</v>
      </c>
      <c r="K14542" t="str">
        <f>IFERROR(VLOOKUP(F14542,english_mapping!A:B,2,FALSE),"NA")</f>
        <v>NA</v>
      </c>
      <c r="L14542" t="str">
        <f t="shared" si="227"/>
        <v>Social Media</v>
      </c>
    </row>
    <row r="14543" spans="1:12" x14ac:dyDescent="0.25">
      <c r="A14543" t="s">
        <v>52741</v>
      </c>
      <c r="B14543" t="s">
        <v>52742</v>
      </c>
      <c r="C14543" t="s">
        <v>52743</v>
      </c>
      <c r="D14543" t="s">
        <v>52744</v>
      </c>
      <c r="E14543" t="s">
        <v>14</v>
      </c>
      <c r="F14543" t="s">
        <v>346</v>
      </c>
      <c r="G14543">
        <v>7</v>
      </c>
      <c r="H14543" t="s">
        <v>776</v>
      </c>
      <c r="I14543" t="s">
        <v>776</v>
      </c>
      <c r="J14543" s="1">
        <v>41275</v>
      </c>
      <c r="K14543" t="b">
        <f>IFERROR(VLOOKUP(F14543,english_mapping!A:B,2,FALSE),"NA")</f>
        <v>0</v>
      </c>
      <c r="L14543" t="str">
        <f t="shared" si="227"/>
        <v>Financial Services</v>
      </c>
    </row>
    <row r="14544" spans="1:12" x14ac:dyDescent="0.25">
      <c r="A14544" t="s">
        <v>52745</v>
      </c>
      <c r="B14544" t="s">
        <v>52746</v>
      </c>
      <c r="C14544" t="s">
        <v>52747</v>
      </c>
      <c r="E14544" t="s">
        <v>14</v>
      </c>
      <c r="J14544" t="s">
        <v>52748</v>
      </c>
      <c r="K14544" t="str">
        <f>IFERROR(VLOOKUP(F14544,english_mapping!A:B,2,FALSE),"NA")</f>
        <v>NA</v>
      </c>
      <c r="L14544">
        <f t="shared" si="227"/>
        <v>0</v>
      </c>
    </row>
    <row r="14545" spans="1:12" x14ac:dyDescent="0.25">
      <c r="A14545" t="s">
        <v>52749</v>
      </c>
      <c r="B14545" t="s">
        <v>52750</v>
      </c>
      <c r="C14545" t="s">
        <v>52751</v>
      </c>
      <c r="D14545" t="s">
        <v>52752</v>
      </c>
      <c r="E14545" t="s">
        <v>14</v>
      </c>
      <c r="F14545" t="s">
        <v>21</v>
      </c>
      <c r="G14545" t="s">
        <v>101</v>
      </c>
      <c r="H14545" t="s">
        <v>102</v>
      </c>
      <c r="I14545" t="s">
        <v>103</v>
      </c>
      <c r="J14545" t="s">
        <v>52753</v>
      </c>
      <c r="K14545" t="b">
        <f>IFERROR(VLOOKUP(F14545,english_mapping!A:B,2,FALSE),"NA")</f>
        <v>1</v>
      </c>
      <c r="L14545" t="str">
        <f t="shared" si="227"/>
        <v>Apps</v>
      </c>
    </row>
    <row r="14546" spans="1:12" x14ac:dyDescent="0.25">
      <c r="A14546" t="s">
        <v>52754</v>
      </c>
      <c r="B14546" t="s">
        <v>52755</v>
      </c>
      <c r="C14546" t="s">
        <v>52756</v>
      </c>
      <c r="D14546" t="s">
        <v>1345</v>
      </c>
      <c r="E14546" t="s">
        <v>205</v>
      </c>
      <c r="F14546" t="s">
        <v>21</v>
      </c>
      <c r="G14546" t="s">
        <v>59</v>
      </c>
      <c r="H14546" t="s">
        <v>60</v>
      </c>
      <c r="I14546" t="s">
        <v>5601</v>
      </c>
      <c r="K14546" t="b">
        <f>IFERROR(VLOOKUP(F14546,english_mapping!A:B,2,FALSE),"NA")</f>
        <v>1</v>
      </c>
      <c r="L14546" t="str">
        <f t="shared" si="227"/>
        <v>Games</v>
      </c>
    </row>
    <row r="14547" spans="1:12" x14ac:dyDescent="0.25">
      <c r="A14547" t="s">
        <v>52757</v>
      </c>
      <c r="B14547" t="s">
        <v>52758</v>
      </c>
      <c r="C14547" t="s">
        <v>52759</v>
      </c>
      <c r="D14547" t="s">
        <v>32</v>
      </c>
      <c r="E14547" t="s">
        <v>109</v>
      </c>
      <c r="F14547" t="s">
        <v>52</v>
      </c>
      <c r="G14547" t="s">
        <v>53</v>
      </c>
      <c r="H14547" t="s">
        <v>54</v>
      </c>
      <c r="I14547" t="s">
        <v>54</v>
      </c>
      <c r="J14547" s="1">
        <v>40457</v>
      </c>
      <c r="K14547" t="b">
        <f>IFERROR(VLOOKUP(F14547,english_mapping!A:B,2,FALSE),"NA")</f>
        <v>1</v>
      </c>
      <c r="L14547" t="str">
        <f t="shared" si="227"/>
        <v>Curated Web</v>
      </c>
    </row>
    <row r="14548" spans="1:12" x14ac:dyDescent="0.25">
      <c r="A14548" t="s">
        <v>52760</v>
      </c>
      <c r="B14548" t="s">
        <v>52755</v>
      </c>
      <c r="C14548" t="s">
        <v>52761</v>
      </c>
      <c r="D14548" t="s">
        <v>34695</v>
      </c>
      <c r="E14548" t="s">
        <v>14</v>
      </c>
      <c r="F14548" t="s">
        <v>21</v>
      </c>
      <c r="G14548" t="s">
        <v>39</v>
      </c>
      <c r="H14548" t="s">
        <v>281</v>
      </c>
      <c r="I14548" t="s">
        <v>281</v>
      </c>
      <c r="J14548" t="s">
        <v>52762</v>
      </c>
      <c r="K14548" t="b">
        <f>IFERROR(VLOOKUP(F14548,english_mapping!A:B,2,FALSE),"NA")</f>
        <v>1</v>
      </c>
      <c r="L14548" t="str">
        <f t="shared" si="227"/>
        <v>Curated Web</v>
      </c>
    </row>
    <row r="14549" spans="1:12" x14ac:dyDescent="0.25">
      <c r="A14549" t="s">
        <v>52763</v>
      </c>
      <c r="B14549" t="s">
        <v>52764</v>
      </c>
      <c r="C14549" t="s">
        <v>52765</v>
      </c>
      <c r="D14549" t="s">
        <v>52766</v>
      </c>
      <c r="E14549" t="s">
        <v>14</v>
      </c>
      <c r="F14549" t="s">
        <v>21</v>
      </c>
      <c r="G14549" t="s">
        <v>59</v>
      </c>
      <c r="H14549" t="s">
        <v>60</v>
      </c>
      <c r="I14549" t="s">
        <v>1279</v>
      </c>
      <c r="J14549" s="1">
        <v>40916</v>
      </c>
      <c r="K14549" t="b">
        <f>IFERROR(VLOOKUP(F14549,english_mapping!A:B,2,FALSE),"NA")</f>
        <v>1</v>
      </c>
      <c r="L14549" t="str">
        <f t="shared" si="227"/>
        <v>Audio</v>
      </c>
    </row>
    <row r="14550" spans="1:12" x14ac:dyDescent="0.25">
      <c r="A14550" t="s">
        <v>52767</v>
      </c>
      <c r="B14550" t="s">
        <v>52768</v>
      </c>
      <c r="C14550" t="s">
        <v>52769</v>
      </c>
      <c r="D14550" t="s">
        <v>52770</v>
      </c>
      <c r="E14550" t="s">
        <v>14</v>
      </c>
      <c r="F14550" t="s">
        <v>21</v>
      </c>
      <c r="G14550" t="s">
        <v>59</v>
      </c>
      <c r="H14550" t="s">
        <v>60</v>
      </c>
      <c r="I14550" t="s">
        <v>66</v>
      </c>
      <c r="J14550" s="1">
        <v>40544</v>
      </c>
      <c r="K14550" t="b">
        <f>IFERROR(VLOOKUP(F14550,english_mapping!A:B,2,FALSE),"NA")</f>
        <v>1</v>
      </c>
      <c r="L14550" t="str">
        <f t="shared" si="227"/>
        <v>Health Care Information Technology</v>
      </c>
    </row>
    <row r="14551" spans="1:12" x14ac:dyDescent="0.25">
      <c r="A14551" t="s">
        <v>52771</v>
      </c>
      <c r="B14551" t="s">
        <v>52772</v>
      </c>
      <c r="C14551" t="s">
        <v>52773</v>
      </c>
      <c r="D14551" t="s">
        <v>52774</v>
      </c>
      <c r="E14551" t="s">
        <v>14</v>
      </c>
      <c r="F14551" t="s">
        <v>1151</v>
      </c>
      <c r="G14551">
        <v>25</v>
      </c>
      <c r="H14551" t="s">
        <v>1618</v>
      </c>
      <c r="I14551" t="s">
        <v>1619</v>
      </c>
      <c r="J14551" s="1">
        <v>40401</v>
      </c>
      <c r="K14551" t="b">
        <f>IFERROR(VLOOKUP(F14551,english_mapping!A:B,2,FALSE),"NA")</f>
        <v>0</v>
      </c>
      <c r="L14551" t="str">
        <f t="shared" si="227"/>
        <v>Gamification</v>
      </c>
    </row>
    <row r="14552" spans="1:12" x14ac:dyDescent="0.25">
      <c r="A14552" t="s">
        <v>52775</v>
      </c>
      <c r="B14552" t="s">
        <v>52776</v>
      </c>
      <c r="C14552" t="s">
        <v>52777</v>
      </c>
      <c r="D14552" t="s">
        <v>1433</v>
      </c>
      <c r="E14552" t="s">
        <v>14</v>
      </c>
      <c r="F14552" t="s">
        <v>634</v>
      </c>
      <c r="G14552">
        <v>8</v>
      </c>
      <c r="H14552" t="s">
        <v>898</v>
      </c>
      <c r="I14552" t="s">
        <v>11920</v>
      </c>
      <c r="K14552" t="b">
        <f>IFERROR(VLOOKUP(F14552,english_mapping!A:B,2,FALSE),"NA")</f>
        <v>0</v>
      </c>
      <c r="L14552" t="str">
        <f t="shared" si="227"/>
        <v>Web Hosting</v>
      </c>
    </row>
    <row r="14553" spans="1:12" x14ac:dyDescent="0.25">
      <c r="A14553" t="s">
        <v>52778</v>
      </c>
      <c r="B14553" t="s">
        <v>52779</v>
      </c>
      <c r="C14553" t="s">
        <v>52780</v>
      </c>
      <c r="D14553" t="s">
        <v>45</v>
      </c>
      <c r="E14553" t="s">
        <v>14</v>
      </c>
      <c r="F14553" t="s">
        <v>33</v>
      </c>
      <c r="G14553">
        <v>23</v>
      </c>
      <c r="H14553" t="s">
        <v>179</v>
      </c>
      <c r="I14553" t="s">
        <v>179</v>
      </c>
      <c r="K14553" t="b">
        <f>IFERROR(VLOOKUP(F14553,english_mapping!A:B,2,FALSE),"NA")</f>
        <v>0</v>
      </c>
      <c r="L14553" t="str">
        <f t="shared" si="227"/>
        <v>Games</v>
      </c>
    </row>
    <row r="14554" spans="1:12" x14ac:dyDescent="0.25">
      <c r="A14554" t="s">
        <v>52781</v>
      </c>
      <c r="B14554" t="s">
        <v>52782</v>
      </c>
      <c r="C14554" t="s">
        <v>52783</v>
      </c>
      <c r="D14554" t="s">
        <v>52784</v>
      </c>
      <c r="E14554" t="s">
        <v>109</v>
      </c>
      <c r="F14554" t="s">
        <v>21</v>
      </c>
      <c r="G14554" t="s">
        <v>285</v>
      </c>
      <c r="H14554" t="s">
        <v>1054</v>
      </c>
      <c r="I14554" t="s">
        <v>1054</v>
      </c>
      <c r="J14554" s="1">
        <v>39448</v>
      </c>
      <c r="K14554" t="b">
        <f>IFERROR(VLOOKUP(F14554,english_mapping!A:B,2,FALSE),"NA")</f>
        <v>1</v>
      </c>
      <c r="L14554" t="str">
        <f t="shared" si="227"/>
        <v>Advertising</v>
      </c>
    </row>
    <row r="14555" spans="1:12" x14ac:dyDescent="0.25">
      <c r="A14555" t="s">
        <v>52785</v>
      </c>
      <c r="B14555" t="s">
        <v>52786</v>
      </c>
      <c r="C14555" t="s">
        <v>52787</v>
      </c>
      <c r="D14555" t="s">
        <v>38</v>
      </c>
      <c r="E14555" t="s">
        <v>14</v>
      </c>
      <c r="J14555" s="1">
        <v>28126</v>
      </c>
      <c r="K14555" t="str">
        <f>IFERROR(VLOOKUP(F14555,english_mapping!A:B,2,FALSE),"NA")</f>
        <v>NA</v>
      </c>
      <c r="L14555" t="str">
        <f t="shared" si="227"/>
        <v>Software</v>
      </c>
    </row>
    <row r="14556" spans="1:12" x14ac:dyDescent="0.25">
      <c r="A14556" t="s">
        <v>52788</v>
      </c>
      <c r="B14556" t="s">
        <v>52789</v>
      </c>
      <c r="C14556" t="s">
        <v>52790</v>
      </c>
      <c r="D14556" t="s">
        <v>7295</v>
      </c>
      <c r="E14556" t="s">
        <v>14</v>
      </c>
      <c r="F14556" t="s">
        <v>1151</v>
      </c>
      <c r="G14556">
        <v>25</v>
      </c>
      <c r="H14556" t="s">
        <v>1618</v>
      </c>
      <c r="I14556" t="s">
        <v>1619</v>
      </c>
      <c r="J14556" s="1">
        <v>39814</v>
      </c>
      <c r="K14556" t="b">
        <f>IFERROR(VLOOKUP(F14556,english_mapping!A:B,2,FALSE),"NA")</f>
        <v>0</v>
      </c>
      <c r="L14556" t="str">
        <f t="shared" si="227"/>
        <v>Mobile</v>
      </c>
    </row>
    <row r="14557" spans="1:12" x14ac:dyDescent="0.25">
      <c r="A14557" t="s">
        <v>52791</v>
      </c>
      <c r="B14557" t="s">
        <v>52792</v>
      </c>
      <c r="C14557" t="s">
        <v>52793</v>
      </c>
      <c r="D14557" t="s">
        <v>52794</v>
      </c>
      <c r="E14557" t="s">
        <v>14</v>
      </c>
      <c r="F14557" t="s">
        <v>560</v>
      </c>
      <c r="G14557">
        <v>29</v>
      </c>
      <c r="H14557" t="s">
        <v>763</v>
      </c>
      <c r="I14557" t="s">
        <v>763</v>
      </c>
      <c r="J14557" t="s">
        <v>52795</v>
      </c>
      <c r="K14557" t="b">
        <f>IFERROR(VLOOKUP(F14557,english_mapping!A:B,2,FALSE),"NA")</f>
        <v>0</v>
      </c>
      <c r="L14557" t="str">
        <f t="shared" si="227"/>
        <v>EdTech</v>
      </c>
    </row>
    <row r="14558" spans="1:12" x14ac:dyDescent="0.25">
      <c r="A14558" t="s">
        <v>52796</v>
      </c>
      <c r="B14558" t="s">
        <v>52797</v>
      </c>
      <c r="C14558" t="s">
        <v>52798</v>
      </c>
      <c r="D14558" t="s">
        <v>52799</v>
      </c>
      <c r="E14558" t="s">
        <v>14</v>
      </c>
      <c r="F14558" t="s">
        <v>5036</v>
      </c>
      <c r="G14558">
        <v>9</v>
      </c>
      <c r="H14558" t="s">
        <v>7532</v>
      </c>
      <c r="I14558" t="s">
        <v>7532</v>
      </c>
      <c r="J14558" s="1">
        <v>40915</v>
      </c>
      <c r="K14558" t="b">
        <f>IFERROR(VLOOKUP(F14558,english_mapping!A:B,2,FALSE),"NA")</f>
        <v>0</v>
      </c>
      <c r="L14558" t="str">
        <f t="shared" si="227"/>
        <v>Classifieds</v>
      </c>
    </row>
    <row r="14559" spans="1:12" x14ac:dyDescent="0.25">
      <c r="A14559" t="s">
        <v>52800</v>
      </c>
      <c r="B14559" t="s">
        <v>52801</v>
      </c>
      <c r="C14559" t="s">
        <v>52802</v>
      </c>
      <c r="D14559" t="s">
        <v>38</v>
      </c>
      <c r="E14559" t="s">
        <v>14</v>
      </c>
      <c r="K14559" t="str">
        <f>IFERROR(VLOOKUP(F14559,english_mapping!A:B,2,FALSE),"NA")</f>
        <v>NA</v>
      </c>
      <c r="L14559" t="str">
        <f t="shared" si="227"/>
        <v>Software</v>
      </c>
    </row>
    <row r="14560" spans="1:12" x14ac:dyDescent="0.25">
      <c r="A14560" t="s">
        <v>52803</v>
      </c>
      <c r="B14560" t="s">
        <v>52804</v>
      </c>
      <c r="C14560" t="s">
        <v>52805</v>
      </c>
      <c r="D14560" t="s">
        <v>32</v>
      </c>
      <c r="E14560" t="s">
        <v>14</v>
      </c>
      <c r="F14560" t="s">
        <v>661</v>
      </c>
      <c r="G14560">
        <v>16</v>
      </c>
      <c r="H14560" t="s">
        <v>32963</v>
      </c>
      <c r="I14560" t="s">
        <v>32963</v>
      </c>
      <c r="J14560" s="1">
        <v>34336</v>
      </c>
      <c r="K14560" t="b">
        <f>IFERROR(VLOOKUP(F14560,english_mapping!A:B,2,FALSE),"NA")</f>
        <v>0</v>
      </c>
      <c r="L14560" t="str">
        <f t="shared" si="227"/>
        <v>Curated Web</v>
      </c>
    </row>
    <row r="14561" spans="1:12" x14ac:dyDescent="0.25">
      <c r="A14561" t="s">
        <v>52806</v>
      </c>
      <c r="B14561" t="s">
        <v>52807</v>
      </c>
      <c r="C14561" t="s">
        <v>52808</v>
      </c>
      <c r="D14561" t="s">
        <v>52809</v>
      </c>
      <c r="E14561" t="s">
        <v>14</v>
      </c>
      <c r="F14561" t="s">
        <v>33</v>
      </c>
      <c r="G14561">
        <v>30</v>
      </c>
      <c r="H14561" t="s">
        <v>2780</v>
      </c>
      <c r="I14561" t="s">
        <v>2780</v>
      </c>
      <c r="J14561" s="1">
        <v>42007</v>
      </c>
      <c r="K14561" t="b">
        <f>IFERROR(VLOOKUP(F14561,english_mapping!A:B,2,FALSE),"NA")</f>
        <v>0</v>
      </c>
      <c r="L14561" t="str">
        <f t="shared" si="227"/>
        <v>Application Platforms</v>
      </c>
    </row>
    <row r="14562" spans="1:12" x14ac:dyDescent="0.25">
      <c r="A14562" t="s">
        <v>52810</v>
      </c>
      <c r="B14562" t="s">
        <v>52811</v>
      </c>
      <c r="C14562" t="s">
        <v>52812</v>
      </c>
      <c r="D14562" t="s">
        <v>52813</v>
      </c>
      <c r="E14562" t="s">
        <v>14</v>
      </c>
      <c r="F14562" t="s">
        <v>21</v>
      </c>
      <c r="G14562" t="s">
        <v>22</v>
      </c>
      <c r="H14562" t="s">
        <v>7909</v>
      </c>
      <c r="I14562" t="s">
        <v>2795</v>
      </c>
      <c r="J14562" t="s">
        <v>52814</v>
      </c>
      <c r="K14562" t="b">
        <f>IFERROR(VLOOKUP(F14562,english_mapping!A:B,2,FALSE),"NA")</f>
        <v>1</v>
      </c>
      <c r="L14562" t="str">
        <f t="shared" si="227"/>
        <v>E-Commerce Platforms</v>
      </c>
    </row>
    <row r="14563" spans="1:12" x14ac:dyDescent="0.25">
      <c r="A14563" t="s">
        <v>52815</v>
      </c>
      <c r="B14563" t="s">
        <v>52816</v>
      </c>
      <c r="C14563" t="s">
        <v>52817</v>
      </c>
      <c r="D14563" t="s">
        <v>1484</v>
      </c>
      <c r="E14563" t="s">
        <v>14</v>
      </c>
      <c r="F14563" t="s">
        <v>340</v>
      </c>
      <c r="G14563">
        <v>11</v>
      </c>
      <c r="H14563" t="s">
        <v>502</v>
      </c>
      <c r="I14563" t="s">
        <v>502</v>
      </c>
      <c r="K14563" t="b">
        <f>IFERROR(VLOOKUP(F14563,english_mapping!A:B,2,FALSE),"NA")</f>
        <v>0</v>
      </c>
      <c r="L14563" t="str">
        <f t="shared" si="227"/>
        <v>Game</v>
      </c>
    </row>
    <row r="14564" spans="1:12" x14ac:dyDescent="0.25">
      <c r="A14564" t="s">
        <v>52818</v>
      </c>
      <c r="B14564" t="s">
        <v>52819</v>
      </c>
      <c r="C14564" t="s">
        <v>52820</v>
      </c>
      <c r="D14564" t="s">
        <v>52821</v>
      </c>
      <c r="E14564" t="s">
        <v>205</v>
      </c>
      <c r="J14564" s="1">
        <v>41766</v>
      </c>
      <c r="K14564" t="str">
        <f>IFERROR(VLOOKUP(F14564,english_mapping!A:B,2,FALSE),"NA")</f>
        <v>NA</v>
      </c>
      <c r="L14564" t="str">
        <f t="shared" si="227"/>
        <v>Curated Web</v>
      </c>
    </row>
    <row r="14565" spans="1:12" x14ac:dyDescent="0.25">
      <c r="A14565" t="s">
        <v>52822</v>
      </c>
      <c r="B14565" t="s">
        <v>52823</v>
      </c>
      <c r="C14565" t="s">
        <v>52824</v>
      </c>
      <c r="D14565" t="s">
        <v>38</v>
      </c>
      <c r="E14565" t="s">
        <v>14</v>
      </c>
      <c r="F14565" t="s">
        <v>124</v>
      </c>
      <c r="G14565" t="s">
        <v>5691</v>
      </c>
      <c r="H14565" t="s">
        <v>5692</v>
      </c>
      <c r="I14565" t="s">
        <v>5692</v>
      </c>
      <c r="J14565" s="1">
        <v>41281</v>
      </c>
      <c r="K14565" t="b">
        <f>IFERROR(VLOOKUP(F14565,english_mapping!A:B,2,FALSE),"NA")</f>
        <v>1</v>
      </c>
      <c r="L14565" t="str">
        <f t="shared" si="227"/>
        <v>Software</v>
      </c>
    </row>
    <row r="14566" spans="1:12" x14ac:dyDescent="0.25">
      <c r="A14566" t="s">
        <v>52825</v>
      </c>
      <c r="B14566" t="s">
        <v>52826</v>
      </c>
      <c r="C14566" t="s">
        <v>52827</v>
      </c>
      <c r="D14566" t="s">
        <v>38</v>
      </c>
      <c r="E14566" t="s">
        <v>14</v>
      </c>
      <c r="F14566" t="s">
        <v>124</v>
      </c>
      <c r="G14566" t="s">
        <v>8265</v>
      </c>
      <c r="H14566" t="s">
        <v>52828</v>
      </c>
      <c r="I14566" t="s">
        <v>52828</v>
      </c>
      <c r="J14566" s="1">
        <v>39814</v>
      </c>
      <c r="K14566" t="b">
        <f>IFERROR(VLOOKUP(F14566,english_mapping!A:B,2,FALSE),"NA")</f>
        <v>1</v>
      </c>
      <c r="L14566" t="str">
        <f t="shared" si="227"/>
        <v>Software</v>
      </c>
    </row>
    <row r="14567" spans="1:12" x14ac:dyDescent="0.25">
      <c r="A14567" t="s">
        <v>52829</v>
      </c>
      <c r="B14567" t="s">
        <v>52830</v>
      </c>
      <c r="C14567" t="s">
        <v>52831</v>
      </c>
      <c r="D14567" t="s">
        <v>38</v>
      </c>
      <c r="E14567" t="s">
        <v>109</v>
      </c>
      <c r="F14567" t="s">
        <v>21</v>
      </c>
      <c r="G14567" t="s">
        <v>285</v>
      </c>
      <c r="H14567" t="s">
        <v>889</v>
      </c>
      <c r="I14567" t="s">
        <v>5416</v>
      </c>
      <c r="J14567" s="1">
        <v>29221</v>
      </c>
      <c r="K14567" t="b">
        <f>IFERROR(VLOOKUP(F14567,english_mapping!A:B,2,FALSE),"NA")</f>
        <v>1</v>
      </c>
      <c r="L14567" t="str">
        <f t="shared" si="227"/>
        <v>Software</v>
      </c>
    </row>
    <row r="14568" spans="1:12" x14ac:dyDescent="0.25">
      <c r="A14568" t="s">
        <v>52832</v>
      </c>
      <c r="B14568" t="s">
        <v>52833</v>
      </c>
      <c r="C14568" t="s">
        <v>52834</v>
      </c>
      <c r="D14568" t="s">
        <v>52835</v>
      </c>
      <c r="E14568" t="s">
        <v>14</v>
      </c>
      <c r="F14568" t="s">
        <v>3481</v>
      </c>
      <c r="G14568">
        <v>7</v>
      </c>
      <c r="H14568" t="s">
        <v>3482</v>
      </c>
      <c r="I14568" t="s">
        <v>3482</v>
      </c>
      <c r="K14568" t="b">
        <f>IFERROR(VLOOKUP(F14568,english_mapping!A:B,2,FALSE),"NA")</f>
        <v>0</v>
      </c>
      <c r="L14568" t="str">
        <f t="shared" si="227"/>
        <v>Curated Web</v>
      </c>
    </row>
    <row r="14569" spans="1:12" x14ac:dyDescent="0.25">
      <c r="A14569" t="s">
        <v>52836</v>
      </c>
      <c r="B14569" t="s">
        <v>52837</v>
      </c>
      <c r="C14569" t="s">
        <v>52838</v>
      </c>
      <c r="D14569" t="s">
        <v>52839</v>
      </c>
      <c r="E14569" t="s">
        <v>14</v>
      </c>
      <c r="F14569" t="s">
        <v>1163</v>
      </c>
      <c r="G14569">
        <v>2</v>
      </c>
      <c r="H14569" t="s">
        <v>1785</v>
      </c>
      <c r="I14569" t="s">
        <v>1786</v>
      </c>
      <c r="J14569" s="1">
        <v>40189</v>
      </c>
      <c r="K14569" t="b">
        <f>IFERROR(VLOOKUP(F14569,english_mapping!A:B,2,FALSE),"NA")</f>
        <v>0</v>
      </c>
      <c r="L14569" t="str">
        <f t="shared" si="227"/>
        <v>E-Commerce</v>
      </c>
    </row>
    <row r="14570" spans="1:12" x14ac:dyDescent="0.25">
      <c r="A14570" t="s">
        <v>52840</v>
      </c>
      <c r="B14570" t="s">
        <v>52841</v>
      </c>
      <c r="C14570" t="s">
        <v>52842</v>
      </c>
      <c r="D14570" t="s">
        <v>52843</v>
      </c>
      <c r="E14570" t="s">
        <v>14</v>
      </c>
      <c r="F14570" t="s">
        <v>21</v>
      </c>
      <c r="G14570" t="s">
        <v>59</v>
      </c>
      <c r="H14570" t="s">
        <v>60</v>
      </c>
      <c r="I14570" t="s">
        <v>66</v>
      </c>
      <c r="J14570" s="1">
        <v>41278</v>
      </c>
      <c r="K14570" t="b">
        <f>IFERROR(VLOOKUP(F14570,english_mapping!A:B,2,FALSE),"NA")</f>
        <v>1</v>
      </c>
      <c r="L14570" t="str">
        <f t="shared" si="227"/>
        <v>Business Services</v>
      </c>
    </row>
    <row r="14571" spans="1:12" x14ac:dyDescent="0.25">
      <c r="A14571" t="s">
        <v>52844</v>
      </c>
      <c r="B14571" t="s">
        <v>52845</v>
      </c>
      <c r="C14571" t="s">
        <v>52846</v>
      </c>
      <c r="D14571" t="s">
        <v>246</v>
      </c>
      <c r="E14571" t="s">
        <v>14</v>
      </c>
      <c r="F14571" t="s">
        <v>21</v>
      </c>
      <c r="G14571" t="s">
        <v>101</v>
      </c>
      <c r="H14571" t="s">
        <v>102</v>
      </c>
      <c r="I14571" t="s">
        <v>103</v>
      </c>
      <c r="J14571" s="1">
        <v>41277</v>
      </c>
      <c r="K14571" t="b">
        <f>IFERROR(VLOOKUP(F14571,english_mapping!A:B,2,FALSE),"NA")</f>
        <v>1</v>
      </c>
      <c r="L14571" t="str">
        <f t="shared" si="227"/>
        <v>Fashion</v>
      </c>
    </row>
    <row r="14572" spans="1:12" x14ac:dyDescent="0.25">
      <c r="A14572" t="s">
        <v>52847</v>
      </c>
      <c r="B14572" t="s">
        <v>52848</v>
      </c>
      <c r="C14572" t="s">
        <v>52849</v>
      </c>
      <c r="D14572" t="s">
        <v>18043</v>
      </c>
      <c r="E14572" t="s">
        <v>14</v>
      </c>
      <c r="F14572" t="s">
        <v>1151</v>
      </c>
      <c r="G14572">
        <v>6</v>
      </c>
      <c r="H14572" t="s">
        <v>52850</v>
      </c>
      <c r="I14572" t="s">
        <v>52850</v>
      </c>
      <c r="J14572" s="1">
        <v>40544</v>
      </c>
      <c r="K14572" t="b">
        <f>IFERROR(VLOOKUP(F14572,english_mapping!A:B,2,FALSE),"NA")</f>
        <v>0</v>
      </c>
      <c r="L14572" t="str">
        <f t="shared" si="227"/>
        <v>Sporting Goods</v>
      </c>
    </row>
    <row r="14573" spans="1:12" x14ac:dyDescent="0.25">
      <c r="A14573" t="s">
        <v>52851</v>
      </c>
      <c r="B14573" t="s">
        <v>52852</v>
      </c>
      <c r="C14573" t="s">
        <v>52853</v>
      </c>
      <c r="D14573" t="s">
        <v>52854</v>
      </c>
      <c r="E14573" t="s">
        <v>14</v>
      </c>
      <c r="F14573" t="s">
        <v>21</v>
      </c>
      <c r="G14573" t="s">
        <v>59</v>
      </c>
      <c r="H14573" t="s">
        <v>60</v>
      </c>
      <c r="I14573" t="s">
        <v>66</v>
      </c>
      <c r="J14573" s="1">
        <v>40179</v>
      </c>
      <c r="K14573" t="b">
        <f>IFERROR(VLOOKUP(F14573,english_mapping!A:B,2,FALSE),"NA")</f>
        <v>1</v>
      </c>
      <c r="L14573" t="str">
        <f t="shared" si="227"/>
        <v>Event Management</v>
      </c>
    </row>
    <row r="14574" spans="1:12" x14ac:dyDescent="0.25">
      <c r="A14574" t="s">
        <v>52855</v>
      </c>
      <c r="B14574" t="s">
        <v>52856</v>
      </c>
      <c r="C14574" t="s">
        <v>52857</v>
      </c>
      <c r="D14574" t="s">
        <v>123</v>
      </c>
      <c r="E14574" t="s">
        <v>14</v>
      </c>
      <c r="J14574" s="1">
        <v>41275</v>
      </c>
      <c r="K14574" t="str">
        <f>IFERROR(VLOOKUP(F14574,english_mapping!A:B,2,FALSE),"NA")</f>
        <v>NA</v>
      </c>
      <c r="L14574" t="str">
        <f t="shared" si="227"/>
        <v>Education</v>
      </c>
    </row>
    <row r="14575" spans="1:12" x14ac:dyDescent="0.25">
      <c r="A14575" t="s">
        <v>52858</v>
      </c>
      <c r="B14575" t="s">
        <v>52859</v>
      </c>
      <c r="C14575" t="s">
        <v>52860</v>
      </c>
      <c r="D14575" t="s">
        <v>52861</v>
      </c>
      <c r="E14575" t="s">
        <v>14</v>
      </c>
      <c r="F14575" t="s">
        <v>21</v>
      </c>
      <c r="G14575" t="s">
        <v>822</v>
      </c>
      <c r="H14575" t="s">
        <v>823</v>
      </c>
      <c r="I14575" t="s">
        <v>823</v>
      </c>
      <c r="K14575" t="b">
        <f>IFERROR(VLOOKUP(F14575,english_mapping!A:B,2,FALSE),"NA")</f>
        <v>1</v>
      </c>
      <c r="L14575" t="str">
        <f t="shared" si="227"/>
        <v>Advertising</v>
      </c>
    </row>
    <row r="14576" spans="1:12" x14ac:dyDescent="0.25">
      <c r="A14576" t="s">
        <v>52862</v>
      </c>
      <c r="B14576" t="s">
        <v>52863</v>
      </c>
      <c r="C14576" t="s">
        <v>52864</v>
      </c>
      <c r="D14576" t="s">
        <v>24838</v>
      </c>
      <c r="E14576" t="s">
        <v>14</v>
      </c>
      <c r="F14576" t="s">
        <v>52</v>
      </c>
      <c r="G14576" t="s">
        <v>53</v>
      </c>
      <c r="H14576" t="s">
        <v>54</v>
      </c>
      <c r="I14576" t="s">
        <v>54</v>
      </c>
      <c r="K14576" t="b">
        <f>IFERROR(VLOOKUP(F14576,english_mapping!A:B,2,FALSE),"NA")</f>
        <v>1</v>
      </c>
      <c r="L14576" t="str">
        <f t="shared" si="227"/>
        <v>Online Shopping</v>
      </c>
    </row>
    <row r="14577" spans="1:12" x14ac:dyDescent="0.25">
      <c r="A14577" t="s">
        <v>52865</v>
      </c>
      <c r="B14577" t="s">
        <v>52866</v>
      </c>
      <c r="C14577" t="s">
        <v>52867</v>
      </c>
      <c r="D14577" t="s">
        <v>654</v>
      </c>
      <c r="E14577" t="s">
        <v>14</v>
      </c>
      <c r="F14577" t="s">
        <v>21</v>
      </c>
      <c r="G14577" t="s">
        <v>154</v>
      </c>
      <c r="H14577" t="s">
        <v>242</v>
      </c>
      <c r="I14577" t="s">
        <v>24540</v>
      </c>
      <c r="J14577" s="1">
        <v>39448</v>
      </c>
      <c r="K14577" t="b">
        <f>IFERROR(VLOOKUP(F14577,english_mapping!A:B,2,FALSE),"NA")</f>
        <v>1</v>
      </c>
      <c r="L14577" t="str">
        <f t="shared" si="227"/>
        <v>News</v>
      </c>
    </row>
    <row r="14578" spans="1:12" x14ac:dyDescent="0.25">
      <c r="A14578" t="s">
        <v>52868</v>
      </c>
      <c r="B14578" t="s">
        <v>52869</v>
      </c>
      <c r="C14578" t="s">
        <v>52870</v>
      </c>
      <c r="D14578" t="s">
        <v>38</v>
      </c>
      <c r="E14578" t="s">
        <v>14</v>
      </c>
      <c r="F14578" t="s">
        <v>21</v>
      </c>
      <c r="G14578" t="s">
        <v>138</v>
      </c>
      <c r="H14578" t="s">
        <v>139</v>
      </c>
      <c r="I14578" t="s">
        <v>139</v>
      </c>
      <c r="J14578" s="1">
        <v>39814</v>
      </c>
      <c r="K14578" t="b">
        <f>IFERROR(VLOOKUP(F14578,english_mapping!A:B,2,FALSE),"NA")</f>
        <v>1</v>
      </c>
      <c r="L14578" t="str">
        <f t="shared" si="227"/>
        <v>Software</v>
      </c>
    </row>
    <row r="14579" spans="1:12" x14ac:dyDescent="0.25">
      <c r="A14579" t="s">
        <v>52871</v>
      </c>
      <c r="B14579" t="s">
        <v>52872</v>
      </c>
      <c r="C14579" t="s">
        <v>52873</v>
      </c>
      <c r="D14579" t="s">
        <v>2250</v>
      </c>
      <c r="E14579" t="s">
        <v>14</v>
      </c>
      <c r="F14579" t="s">
        <v>15</v>
      </c>
      <c r="G14579">
        <v>19</v>
      </c>
      <c r="H14579" t="s">
        <v>479</v>
      </c>
      <c r="I14579" t="s">
        <v>479</v>
      </c>
      <c r="K14579" t="b">
        <f>IFERROR(VLOOKUP(F14579,english_mapping!A:B,2,FALSE),"NA")</f>
        <v>1</v>
      </c>
      <c r="L14579" t="str">
        <f t="shared" si="227"/>
        <v>Apps</v>
      </c>
    </row>
    <row r="14580" spans="1:12" x14ac:dyDescent="0.25">
      <c r="A14580" t="s">
        <v>52874</v>
      </c>
      <c r="B14580" t="s">
        <v>52875</v>
      </c>
      <c r="C14580" t="s">
        <v>52876</v>
      </c>
      <c r="D14580" t="s">
        <v>52877</v>
      </c>
      <c r="E14580" t="s">
        <v>14</v>
      </c>
      <c r="J14580" s="1">
        <v>40913</v>
      </c>
      <c r="K14580" t="str">
        <f>IFERROR(VLOOKUP(F14580,english_mapping!A:B,2,FALSE),"NA")</f>
        <v>NA</v>
      </c>
      <c r="L14580" t="str">
        <f t="shared" si="227"/>
        <v>Photography</v>
      </c>
    </row>
    <row r="14581" spans="1:12" x14ac:dyDescent="0.25">
      <c r="A14581" t="s">
        <v>52878</v>
      </c>
      <c r="B14581" t="s">
        <v>52879</v>
      </c>
      <c r="C14581" t="s">
        <v>52880</v>
      </c>
      <c r="D14581" t="s">
        <v>70</v>
      </c>
      <c r="E14581" t="s">
        <v>205</v>
      </c>
      <c r="F14581" t="s">
        <v>21</v>
      </c>
      <c r="G14581" t="s">
        <v>6072</v>
      </c>
      <c r="H14581" t="s">
        <v>6073</v>
      </c>
      <c r="I14581" t="s">
        <v>6073</v>
      </c>
      <c r="K14581" t="b">
        <f>IFERROR(VLOOKUP(F14581,english_mapping!A:B,2,FALSE),"NA")</f>
        <v>1</v>
      </c>
      <c r="L14581" t="str">
        <f t="shared" si="227"/>
        <v>E-Commerce</v>
      </c>
    </row>
    <row r="14582" spans="1:12" x14ac:dyDescent="0.25">
      <c r="A14582" t="s">
        <v>52881</v>
      </c>
      <c r="B14582" t="s">
        <v>52882</v>
      </c>
      <c r="C14582" t="s">
        <v>52883</v>
      </c>
      <c r="D14582" t="s">
        <v>52884</v>
      </c>
      <c r="E14582" t="s">
        <v>14</v>
      </c>
      <c r="F14582" t="s">
        <v>21</v>
      </c>
      <c r="G14582" t="s">
        <v>101</v>
      </c>
      <c r="H14582" t="s">
        <v>102</v>
      </c>
      <c r="I14582" t="s">
        <v>103</v>
      </c>
      <c r="J14582" s="1">
        <v>40183</v>
      </c>
      <c r="K14582" t="b">
        <f>IFERROR(VLOOKUP(F14582,english_mapping!A:B,2,FALSE),"NA")</f>
        <v>1</v>
      </c>
      <c r="L14582" t="str">
        <f t="shared" si="227"/>
        <v>Content</v>
      </c>
    </row>
    <row r="14583" spans="1:12" x14ac:dyDescent="0.25">
      <c r="A14583" t="s">
        <v>52885</v>
      </c>
      <c r="B14583" t="s">
        <v>52886</v>
      </c>
      <c r="C14583" t="s">
        <v>52887</v>
      </c>
      <c r="D14583" t="s">
        <v>52888</v>
      </c>
      <c r="E14583" t="s">
        <v>109</v>
      </c>
      <c r="F14583" t="s">
        <v>21</v>
      </c>
      <c r="G14583" t="s">
        <v>59</v>
      </c>
      <c r="H14583" t="s">
        <v>60</v>
      </c>
      <c r="I14583" t="s">
        <v>66</v>
      </c>
      <c r="J14583" s="1">
        <v>39816</v>
      </c>
      <c r="K14583" t="b">
        <f>IFERROR(VLOOKUP(F14583,english_mapping!A:B,2,FALSE),"NA")</f>
        <v>1</v>
      </c>
      <c r="L14583" t="str">
        <f t="shared" si="227"/>
        <v>Photo Sharing</v>
      </c>
    </row>
    <row r="14584" spans="1:12" x14ac:dyDescent="0.25">
      <c r="A14584" t="s">
        <v>52889</v>
      </c>
      <c r="B14584" t="s">
        <v>52890</v>
      </c>
      <c r="C14584" t="s">
        <v>52891</v>
      </c>
      <c r="D14584" t="s">
        <v>52892</v>
      </c>
      <c r="E14584" t="s">
        <v>109</v>
      </c>
      <c r="F14584" t="s">
        <v>21</v>
      </c>
      <c r="G14584" t="s">
        <v>101</v>
      </c>
      <c r="H14584" t="s">
        <v>102</v>
      </c>
      <c r="I14584" t="s">
        <v>103</v>
      </c>
      <c r="J14584" s="1">
        <v>39092</v>
      </c>
      <c r="K14584" t="b">
        <f>IFERROR(VLOOKUP(F14584,english_mapping!A:B,2,FALSE),"NA")</f>
        <v>1</v>
      </c>
      <c r="L14584" t="str">
        <f t="shared" si="227"/>
        <v>Exercise</v>
      </c>
    </row>
    <row r="14585" spans="1:12" x14ac:dyDescent="0.25">
      <c r="A14585" t="s">
        <v>52893</v>
      </c>
      <c r="B14585" t="s">
        <v>52894</v>
      </c>
      <c r="C14585" t="s">
        <v>52895</v>
      </c>
      <c r="D14585" t="s">
        <v>32</v>
      </c>
      <c r="E14585" t="s">
        <v>14</v>
      </c>
      <c r="F14585" t="s">
        <v>21</v>
      </c>
      <c r="G14585" t="s">
        <v>59</v>
      </c>
      <c r="H14585" t="s">
        <v>60</v>
      </c>
      <c r="I14585" t="s">
        <v>66</v>
      </c>
      <c r="J14585" s="1">
        <v>40544</v>
      </c>
      <c r="K14585" t="b">
        <f>IFERROR(VLOOKUP(F14585,english_mapping!A:B,2,FALSE),"NA")</f>
        <v>1</v>
      </c>
      <c r="L14585" t="str">
        <f t="shared" si="227"/>
        <v>Curated Web</v>
      </c>
    </row>
    <row r="14586" spans="1:12" x14ac:dyDescent="0.25">
      <c r="A14586" t="s">
        <v>52896</v>
      </c>
      <c r="B14586" t="s">
        <v>52897</v>
      </c>
      <c r="C14586" t="s">
        <v>52898</v>
      </c>
      <c r="D14586" t="s">
        <v>32</v>
      </c>
      <c r="E14586" t="s">
        <v>109</v>
      </c>
      <c r="F14586" t="s">
        <v>1087</v>
      </c>
      <c r="G14586">
        <v>16</v>
      </c>
      <c r="H14586" t="s">
        <v>1743</v>
      </c>
      <c r="I14586" t="s">
        <v>1743</v>
      </c>
      <c r="J14586" s="1">
        <v>39822</v>
      </c>
      <c r="K14586" t="b">
        <f>IFERROR(VLOOKUP(F14586,english_mapping!A:B,2,FALSE),"NA")</f>
        <v>0</v>
      </c>
      <c r="L14586" t="str">
        <f t="shared" si="227"/>
        <v>Curated Web</v>
      </c>
    </row>
    <row r="14587" spans="1:12" x14ac:dyDescent="0.25">
      <c r="A14587" t="s">
        <v>52899</v>
      </c>
      <c r="B14587" t="s">
        <v>52900</v>
      </c>
      <c r="C14587" t="s">
        <v>52901</v>
      </c>
      <c r="D14587" t="s">
        <v>52902</v>
      </c>
      <c r="E14587" t="s">
        <v>14</v>
      </c>
      <c r="F14587" t="s">
        <v>21</v>
      </c>
      <c r="G14587" t="s">
        <v>39</v>
      </c>
      <c r="H14587" t="s">
        <v>281</v>
      </c>
      <c r="I14587" t="s">
        <v>281</v>
      </c>
      <c r="J14587" s="1">
        <v>39448</v>
      </c>
      <c r="K14587" t="b">
        <f>IFERROR(VLOOKUP(F14587,english_mapping!A:B,2,FALSE),"NA")</f>
        <v>1</v>
      </c>
      <c r="L14587" t="str">
        <f t="shared" si="227"/>
        <v>Audio</v>
      </c>
    </row>
    <row r="14588" spans="1:12" x14ac:dyDescent="0.25">
      <c r="A14588" t="s">
        <v>52903</v>
      </c>
      <c r="B14588" t="s">
        <v>52904</v>
      </c>
      <c r="C14588" t="s">
        <v>52905</v>
      </c>
      <c r="D14588" t="s">
        <v>65</v>
      </c>
      <c r="E14588" t="s">
        <v>14</v>
      </c>
      <c r="K14588" t="str">
        <f>IFERROR(VLOOKUP(F14588,english_mapping!A:B,2,FALSE),"NA")</f>
        <v>NA</v>
      </c>
      <c r="L14588" t="str">
        <f t="shared" si="227"/>
        <v>Mobile</v>
      </c>
    </row>
    <row r="14589" spans="1:12" x14ac:dyDescent="0.25">
      <c r="A14589" t="s">
        <v>52906</v>
      </c>
      <c r="B14589" t="s">
        <v>52907</v>
      </c>
      <c r="C14589" t="s">
        <v>52908</v>
      </c>
      <c r="D14589" t="s">
        <v>52909</v>
      </c>
      <c r="E14589" t="s">
        <v>14</v>
      </c>
      <c r="F14589" t="s">
        <v>21</v>
      </c>
      <c r="G14589" t="s">
        <v>59</v>
      </c>
      <c r="H14589" t="s">
        <v>60</v>
      </c>
      <c r="I14589" t="s">
        <v>269</v>
      </c>
      <c r="J14589" s="1">
        <v>40183</v>
      </c>
      <c r="K14589" t="b">
        <f>IFERROR(VLOOKUP(F14589,english_mapping!A:B,2,FALSE),"NA")</f>
        <v>1</v>
      </c>
      <c r="L14589" t="str">
        <f t="shared" si="227"/>
        <v>Loyalty Programs</v>
      </c>
    </row>
    <row r="14590" spans="1:12" x14ac:dyDescent="0.25">
      <c r="A14590" t="s">
        <v>52910</v>
      </c>
      <c r="B14590" t="s">
        <v>52911</v>
      </c>
      <c r="C14590" t="s">
        <v>52912</v>
      </c>
      <c r="D14590" t="s">
        <v>52913</v>
      </c>
      <c r="E14590" t="s">
        <v>14</v>
      </c>
      <c r="F14590" t="s">
        <v>21</v>
      </c>
      <c r="G14590" t="s">
        <v>59</v>
      </c>
      <c r="H14590" t="s">
        <v>90</v>
      </c>
      <c r="I14590" t="s">
        <v>90</v>
      </c>
      <c r="J14590" s="1">
        <v>40550</v>
      </c>
      <c r="K14590" t="b">
        <f>IFERROR(VLOOKUP(F14590,english_mapping!A:B,2,FALSE),"NA")</f>
        <v>1</v>
      </c>
      <c r="L14590" t="str">
        <f t="shared" si="227"/>
        <v>E-Commerce</v>
      </c>
    </row>
    <row r="14591" spans="1:12" x14ac:dyDescent="0.25">
      <c r="A14591" t="s">
        <v>52914</v>
      </c>
      <c r="B14591" t="s">
        <v>52915</v>
      </c>
      <c r="C14591" t="s">
        <v>52916</v>
      </c>
      <c r="D14591" t="s">
        <v>52917</v>
      </c>
      <c r="E14591" t="s">
        <v>109</v>
      </c>
      <c r="J14591" s="1">
        <v>38355</v>
      </c>
      <c r="K14591" t="str">
        <f>IFERROR(VLOOKUP(F14591,english_mapping!A:B,2,FALSE),"NA")</f>
        <v>NA</v>
      </c>
      <c r="L14591" t="str">
        <f t="shared" si="227"/>
        <v>Hardware</v>
      </c>
    </row>
    <row r="14592" spans="1:12" x14ac:dyDescent="0.25">
      <c r="A14592" t="s">
        <v>52918</v>
      </c>
      <c r="B14592" t="s">
        <v>52919</v>
      </c>
      <c r="C14592" t="s">
        <v>52920</v>
      </c>
      <c r="D14592" t="s">
        <v>52921</v>
      </c>
      <c r="E14592" t="s">
        <v>14</v>
      </c>
      <c r="F14592" t="s">
        <v>15</v>
      </c>
      <c r="G14592">
        <v>7</v>
      </c>
      <c r="H14592" t="s">
        <v>684</v>
      </c>
      <c r="I14592" t="s">
        <v>684</v>
      </c>
      <c r="J14592" s="1">
        <v>40909</v>
      </c>
      <c r="K14592" t="b">
        <f>IFERROR(VLOOKUP(F14592,english_mapping!A:B,2,FALSE),"NA")</f>
        <v>1</v>
      </c>
      <c r="L14592" t="str">
        <f t="shared" si="227"/>
        <v>Computers</v>
      </c>
    </row>
    <row r="14593" spans="1:12" x14ac:dyDescent="0.25">
      <c r="A14593" t="s">
        <v>52922</v>
      </c>
      <c r="B14593" t="s">
        <v>52923</v>
      </c>
      <c r="C14593" t="s">
        <v>52924</v>
      </c>
      <c r="D14593" t="s">
        <v>52925</v>
      </c>
      <c r="E14593" t="s">
        <v>14</v>
      </c>
      <c r="F14593" t="s">
        <v>21</v>
      </c>
      <c r="G14593" t="s">
        <v>131</v>
      </c>
      <c r="H14593" t="s">
        <v>132</v>
      </c>
      <c r="I14593" t="s">
        <v>1139</v>
      </c>
      <c r="J14593" s="1">
        <v>40544</v>
      </c>
      <c r="K14593" t="b">
        <f>IFERROR(VLOOKUP(F14593,english_mapping!A:B,2,FALSE),"NA")</f>
        <v>1</v>
      </c>
      <c r="L14593" t="str">
        <f t="shared" si="227"/>
        <v>Curated Web</v>
      </c>
    </row>
    <row r="14594" spans="1:12" x14ac:dyDescent="0.25">
      <c r="A14594" t="s">
        <v>52926</v>
      </c>
      <c r="B14594" t="s">
        <v>52927</v>
      </c>
      <c r="C14594" t="s">
        <v>52928</v>
      </c>
      <c r="D14594" t="s">
        <v>52929</v>
      </c>
      <c r="E14594" t="s">
        <v>14</v>
      </c>
      <c r="F14594" t="s">
        <v>1087</v>
      </c>
      <c r="G14594">
        <v>5</v>
      </c>
      <c r="H14594" t="s">
        <v>1088</v>
      </c>
      <c r="I14594" t="s">
        <v>1088</v>
      </c>
      <c r="J14594" t="s">
        <v>52930</v>
      </c>
      <c r="K14594" t="b">
        <f>IFERROR(VLOOKUP(F14594,english_mapping!A:B,2,FALSE),"NA")</f>
        <v>0</v>
      </c>
      <c r="L14594" t="str">
        <f t="shared" si="227"/>
        <v>Databases</v>
      </c>
    </row>
    <row r="14595" spans="1:12" x14ac:dyDescent="0.25">
      <c r="A14595" t="s">
        <v>52931</v>
      </c>
      <c r="B14595" t="s">
        <v>52932</v>
      </c>
      <c r="C14595" t="s">
        <v>52933</v>
      </c>
      <c r="D14595" t="s">
        <v>32</v>
      </c>
      <c r="E14595" t="s">
        <v>205</v>
      </c>
      <c r="F14595" t="s">
        <v>21</v>
      </c>
      <c r="G14595" t="s">
        <v>101</v>
      </c>
      <c r="H14595" t="s">
        <v>102</v>
      </c>
      <c r="I14595" t="s">
        <v>103</v>
      </c>
      <c r="J14595" t="s">
        <v>52934</v>
      </c>
      <c r="K14595" t="b">
        <f>IFERROR(VLOOKUP(F14595,english_mapping!A:B,2,FALSE),"NA")</f>
        <v>1</v>
      </c>
      <c r="L14595" t="str">
        <f t="shared" si="227"/>
        <v>Curated Web</v>
      </c>
    </row>
    <row r="14596" spans="1:12" x14ac:dyDescent="0.25">
      <c r="A14596" t="s">
        <v>52935</v>
      </c>
      <c r="B14596" t="s">
        <v>52936</v>
      </c>
      <c r="C14596" t="s">
        <v>52937</v>
      </c>
      <c r="D14596" t="s">
        <v>32</v>
      </c>
      <c r="E14596" t="s">
        <v>109</v>
      </c>
      <c r="F14596" t="s">
        <v>21</v>
      </c>
      <c r="G14596" t="s">
        <v>59</v>
      </c>
      <c r="H14596" t="s">
        <v>90</v>
      </c>
      <c r="I14596" t="s">
        <v>90</v>
      </c>
      <c r="J14596" s="1">
        <v>38721</v>
      </c>
      <c r="K14596" t="b">
        <f>IFERROR(VLOOKUP(F14596,english_mapping!A:B,2,FALSE),"NA")</f>
        <v>1</v>
      </c>
      <c r="L14596" t="str">
        <f t="shared" ref="L14596:L14659" si="228">IFERROR(LEFT(D14596,(FIND("|",D14596))-1),D14596)</f>
        <v>Curated Web</v>
      </c>
    </row>
    <row r="14597" spans="1:12" x14ac:dyDescent="0.25">
      <c r="A14597" t="s">
        <v>52938</v>
      </c>
      <c r="B14597" t="s">
        <v>52939</v>
      </c>
      <c r="C14597" t="s">
        <v>52940</v>
      </c>
      <c r="D14597" t="s">
        <v>52941</v>
      </c>
      <c r="E14597" t="s">
        <v>14</v>
      </c>
      <c r="F14597" t="s">
        <v>52</v>
      </c>
      <c r="G14597" t="s">
        <v>200</v>
      </c>
      <c r="H14597" t="s">
        <v>201</v>
      </c>
      <c r="I14597" t="s">
        <v>201</v>
      </c>
      <c r="J14597" s="1">
        <v>41275</v>
      </c>
      <c r="K14597" t="b">
        <f>IFERROR(VLOOKUP(F14597,english_mapping!A:B,2,FALSE),"NA")</f>
        <v>1</v>
      </c>
      <c r="L14597" t="str">
        <f t="shared" si="228"/>
        <v>Education</v>
      </c>
    </row>
    <row r="14598" spans="1:12" x14ac:dyDescent="0.25">
      <c r="A14598" t="s">
        <v>52942</v>
      </c>
      <c r="B14598" t="s">
        <v>52943</v>
      </c>
      <c r="C14598" t="s">
        <v>52944</v>
      </c>
      <c r="D14598" t="s">
        <v>2541</v>
      </c>
      <c r="E14598" t="s">
        <v>205</v>
      </c>
      <c r="J14598" s="1">
        <v>40545</v>
      </c>
      <c r="K14598" t="str">
        <f>IFERROR(VLOOKUP(F14598,english_mapping!A:B,2,FALSE),"NA")</f>
        <v>NA</v>
      </c>
      <c r="L14598" t="str">
        <f t="shared" si="228"/>
        <v>Advertising</v>
      </c>
    </row>
    <row r="14599" spans="1:12" x14ac:dyDescent="0.25">
      <c r="A14599" t="s">
        <v>52945</v>
      </c>
      <c r="B14599" t="s">
        <v>52946</v>
      </c>
      <c r="C14599" t="s">
        <v>52947</v>
      </c>
      <c r="D14599" t="s">
        <v>52948</v>
      </c>
      <c r="E14599" t="s">
        <v>14</v>
      </c>
      <c r="F14599" t="s">
        <v>21</v>
      </c>
      <c r="G14599" t="s">
        <v>101</v>
      </c>
      <c r="H14599" t="s">
        <v>102</v>
      </c>
      <c r="I14599" t="s">
        <v>103</v>
      </c>
      <c r="J14599" s="1">
        <v>39814</v>
      </c>
      <c r="K14599" t="b">
        <f>IFERROR(VLOOKUP(F14599,english_mapping!A:B,2,FALSE),"NA")</f>
        <v>1</v>
      </c>
      <c r="L14599" t="str">
        <f t="shared" si="228"/>
        <v>Digital Media</v>
      </c>
    </row>
    <row r="14600" spans="1:12" x14ac:dyDescent="0.25">
      <c r="A14600" t="s">
        <v>52949</v>
      </c>
      <c r="B14600" t="s">
        <v>52950</v>
      </c>
      <c r="C14600" t="s">
        <v>52951</v>
      </c>
      <c r="D14600" t="s">
        <v>780</v>
      </c>
      <c r="E14600" t="s">
        <v>14</v>
      </c>
      <c r="F14600" t="s">
        <v>21</v>
      </c>
      <c r="G14600" t="s">
        <v>59</v>
      </c>
      <c r="H14600" t="s">
        <v>60</v>
      </c>
      <c r="I14600" t="s">
        <v>61</v>
      </c>
      <c r="J14600" s="1">
        <v>37622</v>
      </c>
      <c r="K14600" t="b">
        <f>IFERROR(VLOOKUP(F14600,english_mapping!A:B,2,FALSE),"NA")</f>
        <v>1</v>
      </c>
      <c r="L14600" t="str">
        <f t="shared" si="228"/>
        <v>Clean Technology</v>
      </c>
    </row>
    <row r="14601" spans="1:12" x14ac:dyDescent="0.25">
      <c r="A14601" t="s">
        <v>52952</v>
      </c>
      <c r="B14601" t="s">
        <v>52953</v>
      </c>
      <c r="C14601" t="s">
        <v>52954</v>
      </c>
      <c r="D14601" t="s">
        <v>52955</v>
      </c>
      <c r="E14601" t="s">
        <v>14</v>
      </c>
      <c r="F14601" t="s">
        <v>21</v>
      </c>
      <c r="G14601" t="s">
        <v>379</v>
      </c>
      <c r="H14601" t="s">
        <v>380</v>
      </c>
      <c r="I14601" t="s">
        <v>380</v>
      </c>
      <c r="J14601" s="1">
        <v>40544</v>
      </c>
      <c r="K14601" t="b">
        <f>IFERROR(VLOOKUP(F14601,english_mapping!A:B,2,FALSE),"NA")</f>
        <v>1</v>
      </c>
      <c r="L14601" t="str">
        <f t="shared" si="228"/>
        <v>Design</v>
      </c>
    </row>
    <row r="14602" spans="1:12" x14ac:dyDescent="0.25">
      <c r="A14602" t="s">
        <v>52956</v>
      </c>
      <c r="B14602" t="s">
        <v>52957</v>
      </c>
      <c r="C14602" t="s">
        <v>52958</v>
      </c>
      <c r="D14602" t="s">
        <v>52959</v>
      </c>
      <c r="E14602" t="s">
        <v>14</v>
      </c>
      <c r="F14602" t="s">
        <v>21</v>
      </c>
      <c r="G14602" t="s">
        <v>154</v>
      </c>
      <c r="H14602" t="s">
        <v>155</v>
      </c>
      <c r="I14602" t="s">
        <v>5940</v>
      </c>
      <c r="J14602" s="1">
        <v>40909</v>
      </c>
      <c r="K14602" t="b">
        <f>IFERROR(VLOOKUP(F14602,english_mapping!A:B,2,FALSE),"NA")</f>
        <v>1</v>
      </c>
      <c r="L14602" t="str">
        <f t="shared" si="228"/>
        <v>Business Intelligence</v>
      </c>
    </row>
    <row r="14603" spans="1:12" x14ac:dyDescent="0.25">
      <c r="A14603" t="s">
        <v>52960</v>
      </c>
      <c r="B14603" t="s">
        <v>52961</v>
      </c>
      <c r="C14603" t="s">
        <v>52962</v>
      </c>
      <c r="D14603" t="s">
        <v>123</v>
      </c>
      <c r="E14603" t="s">
        <v>14</v>
      </c>
      <c r="F14603" t="s">
        <v>33</v>
      </c>
      <c r="G14603">
        <v>22</v>
      </c>
      <c r="H14603" t="s">
        <v>34</v>
      </c>
      <c r="I14603" t="s">
        <v>34</v>
      </c>
      <c r="K14603" t="b">
        <f>IFERROR(VLOOKUP(F14603,english_mapping!A:B,2,FALSE),"NA")</f>
        <v>0</v>
      </c>
      <c r="L14603" t="str">
        <f t="shared" si="228"/>
        <v>Education</v>
      </c>
    </row>
    <row r="14604" spans="1:12" x14ac:dyDescent="0.25">
      <c r="A14604" t="s">
        <v>52963</v>
      </c>
      <c r="B14604" t="s">
        <v>52964</v>
      </c>
      <c r="C14604" t="s">
        <v>52965</v>
      </c>
      <c r="D14604" t="s">
        <v>52966</v>
      </c>
      <c r="E14604" t="s">
        <v>14</v>
      </c>
      <c r="F14604" t="s">
        <v>21</v>
      </c>
      <c r="G14604" t="s">
        <v>101</v>
      </c>
      <c r="H14604" t="s">
        <v>102</v>
      </c>
      <c r="I14604" t="s">
        <v>103</v>
      </c>
      <c r="J14604" s="1">
        <v>40909</v>
      </c>
      <c r="K14604" t="b">
        <f>IFERROR(VLOOKUP(F14604,english_mapping!A:B,2,FALSE),"NA")</f>
        <v>1</v>
      </c>
      <c r="L14604" t="str">
        <f t="shared" si="228"/>
        <v>Information Technology</v>
      </c>
    </row>
    <row r="14605" spans="1:12" x14ac:dyDescent="0.25">
      <c r="A14605" t="s">
        <v>52967</v>
      </c>
      <c r="B14605" t="s">
        <v>52968</v>
      </c>
      <c r="C14605" t="s">
        <v>52969</v>
      </c>
      <c r="E14605" t="s">
        <v>205</v>
      </c>
      <c r="J14605" s="1">
        <v>37987</v>
      </c>
      <c r="K14605" t="str">
        <f>IFERROR(VLOOKUP(F14605,english_mapping!A:B,2,FALSE),"NA")</f>
        <v>NA</v>
      </c>
      <c r="L14605">
        <f t="shared" si="228"/>
        <v>0</v>
      </c>
    </row>
    <row r="14606" spans="1:12" x14ac:dyDescent="0.25">
      <c r="A14606" t="s">
        <v>52970</v>
      </c>
      <c r="B14606" t="s">
        <v>52971</v>
      </c>
      <c r="C14606" t="s">
        <v>52972</v>
      </c>
      <c r="D14606" t="s">
        <v>52973</v>
      </c>
      <c r="E14606" t="s">
        <v>205</v>
      </c>
      <c r="F14606" t="s">
        <v>5036</v>
      </c>
      <c r="G14606">
        <v>11</v>
      </c>
      <c r="H14606" t="s">
        <v>7924</v>
      </c>
      <c r="I14606" t="s">
        <v>7925</v>
      </c>
      <c r="J14606" s="1">
        <v>39819</v>
      </c>
      <c r="K14606" t="b">
        <f>IFERROR(VLOOKUP(F14606,english_mapping!A:B,2,FALSE),"NA")</f>
        <v>0</v>
      </c>
      <c r="L14606" t="str">
        <f t="shared" si="228"/>
        <v>Design</v>
      </c>
    </row>
    <row r="14607" spans="1:12" x14ac:dyDescent="0.25">
      <c r="A14607" t="s">
        <v>52974</v>
      </c>
      <c r="B14607" t="s">
        <v>52975</v>
      </c>
      <c r="C14607" t="s">
        <v>52976</v>
      </c>
      <c r="D14607" t="s">
        <v>130</v>
      </c>
      <c r="E14607" t="s">
        <v>14</v>
      </c>
      <c r="F14607" t="s">
        <v>33</v>
      </c>
      <c r="G14607">
        <v>23</v>
      </c>
      <c r="H14607" t="s">
        <v>179</v>
      </c>
      <c r="I14607" t="s">
        <v>179</v>
      </c>
      <c r="K14607" t="b">
        <f>IFERROR(VLOOKUP(F14607,english_mapping!A:B,2,FALSE),"NA")</f>
        <v>0</v>
      </c>
      <c r="L14607" t="str">
        <f t="shared" si="228"/>
        <v>Search</v>
      </c>
    </row>
    <row r="14608" spans="1:12" x14ac:dyDescent="0.25">
      <c r="A14608" t="s">
        <v>52977</v>
      </c>
      <c r="B14608" t="s">
        <v>52978</v>
      </c>
      <c r="C14608" t="s">
        <v>52979</v>
      </c>
      <c r="D14608" t="s">
        <v>32</v>
      </c>
      <c r="E14608" t="s">
        <v>14</v>
      </c>
      <c r="F14608" t="s">
        <v>33</v>
      </c>
      <c r="G14608">
        <v>22</v>
      </c>
      <c r="H14608" t="s">
        <v>34</v>
      </c>
      <c r="I14608" t="s">
        <v>34</v>
      </c>
      <c r="K14608" t="b">
        <f>IFERROR(VLOOKUP(F14608,english_mapping!A:B,2,FALSE),"NA")</f>
        <v>0</v>
      </c>
      <c r="L14608" t="str">
        <f t="shared" si="228"/>
        <v>Curated Web</v>
      </c>
    </row>
    <row r="14609" spans="1:12" x14ac:dyDescent="0.25">
      <c r="A14609" t="s">
        <v>52980</v>
      </c>
      <c r="B14609" t="s">
        <v>52981</v>
      </c>
      <c r="C14609" t="s">
        <v>52982</v>
      </c>
      <c r="D14609" t="s">
        <v>52983</v>
      </c>
      <c r="E14609" t="s">
        <v>14</v>
      </c>
      <c r="F14609" t="s">
        <v>2323</v>
      </c>
      <c r="G14609">
        <v>34</v>
      </c>
      <c r="H14609" t="s">
        <v>2324</v>
      </c>
      <c r="I14609" t="s">
        <v>2324</v>
      </c>
      <c r="J14609" s="1">
        <v>40249</v>
      </c>
      <c r="K14609" t="b">
        <f>IFERROR(VLOOKUP(F14609,english_mapping!A:B,2,FALSE),"NA")</f>
        <v>0</v>
      </c>
      <c r="L14609" t="str">
        <f t="shared" si="228"/>
        <v>Concerts</v>
      </c>
    </row>
    <row r="14610" spans="1:12" x14ac:dyDescent="0.25">
      <c r="A14610" t="s">
        <v>52984</v>
      </c>
      <c r="B14610" t="s">
        <v>52985</v>
      </c>
      <c r="C14610" t="s">
        <v>52986</v>
      </c>
      <c r="D14610" t="s">
        <v>755</v>
      </c>
      <c r="E14610" t="s">
        <v>14</v>
      </c>
      <c r="F14610" t="s">
        <v>21</v>
      </c>
      <c r="G14610" t="s">
        <v>59</v>
      </c>
      <c r="H14610" t="s">
        <v>90</v>
      </c>
      <c r="I14610" t="s">
        <v>375</v>
      </c>
      <c r="K14610" t="b">
        <f>IFERROR(VLOOKUP(F14610,english_mapping!A:B,2,FALSE),"NA")</f>
        <v>1</v>
      </c>
      <c r="L14610" t="str">
        <f t="shared" si="228"/>
        <v>Hardware + Software</v>
      </c>
    </row>
    <row r="14611" spans="1:12" x14ac:dyDescent="0.25">
      <c r="A14611" t="s">
        <v>52987</v>
      </c>
      <c r="B14611" t="s">
        <v>52988</v>
      </c>
      <c r="C14611" t="s">
        <v>52989</v>
      </c>
      <c r="D14611" t="s">
        <v>26490</v>
      </c>
      <c r="E14611" t="s">
        <v>109</v>
      </c>
      <c r="F14611" t="s">
        <v>21</v>
      </c>
      <c r="G14611" t="s">
        <v>59</v>
      </c>
      <c r="H14611" t="s">
        <v>60</v>
      </c>
      <c r="I14611" t="s">
        <v>1128</v>
      </c>
      <c r="K14611" t="b">
        <f>IFERROR(VLOOKUP(F14611,english_mapping!A:B,2,FALSE),"NA")</f>
        <v>1</v>
      </c>
      <c r="L14611" t="str">
        <f t="shared" si="228"/>
        <v>Outsourcing</v>
      </c>
    </row>
    <row r="14612" spans="1:12" x14ac:dyDescent="0.25">
      <c r="A14612" t="s">
        <v>52990</v>
      </c>
      <c r="B14612" t="s">
        <v>52991</v>
      </c>
      <c r="C14612" t="s">
        <v>52992</v>
      </c>
      <c r="D14612" t="s">
        <v>52993</v>
      </c>
      <c r="E14612" t="s">
        <v>109</v>
      </c>
      <c r="F14612" t="s">
        <v>15</v>
      </c>
      <c r="G14612">
        <v>24</v>
      </c>
      <c r="H14612" t="s">
        <v>18549</v>
      </c>
      <c r="I14612" t="s">
        <v>18549</v>
      </c>
      <c r="K14612" t="b">
        <f>IFERROR(VLOOKUP(F14612,english_mapping!A:B,2,FALSE),"NA")</f>
        <v>1</v>
      </c>
      <c r="L14612" t="str">
        <f t="shared" si="228"/>
        <v>Advertising</v>
      </c>
    </row>
    <row r="14613" spans="1:12" x14ac:dyDescent="0.25">
      <c r="A14613" t="s">
        <v>52994</v>
      </c>
      <c r="B14613" t="s">
        <v>52995</v>
      </c>
      <c r="C14613" t="s">
        <v>52996</v>
      </c>
      <c r="D14613" t="s">
        <v>644</v>
      </c>
      <c r="E14613" t="s">
        <v>14</v>
      </c>
      <c r="F14613" t="s">
        <v>21</v>
      </c>
      <c r="G14613" t="s">
        <v>154</v>
      </c>
      <c r="H14613" t="s">
        <v>242</v>
      </c>
      <c r="I14613" t="s">
        <v>326</v>
      </c>
      <c r="J14613" s="1">
        <v>39448</v>
      </c>
      <c r="K14613" t="b">
        <f>IFERROR(VLOOKUP(F14613,english_mapping!A:B,2,FALSE),"NA")</f>
        <v>1</v>
      </c>
      <c r="L14613" t="str">
        <f t="shared" si="228"/>
        <v>Biotechnology</v>
      </c>
    </row>
    <row r="14614" spans="1:12" x14ac:dyDescent="0.25">
      <c r="A14614" t="s">
        <v>52997</v>
      </c>
      <c r="B14614" t="s">
        <v>52998</v>
      </c>
      <c r="C14614" t="s">
        <v>52999</v>
      </c>
      <c r="D14614" t="s">
        <v>53000</v>
      </c>
      <c r="E14614" t="s">
        <v>14</v>
      </c>
      <c r="F14614" t="s">
        <v>21</v>
      </c>
      <c r="G14614" t="s">
        <v>59</v>
      </c>
      <c r="H14614" t="s">
        <v>60</v>
      </c>
      <c r="I14614" t="s">
        <v>61</v>
      </c>
      <c r="J14614" s="1">
        <v>40182</v>
      </c>
      <c r="K14614" t="b">
        <f>IFERROR(VLOOKUP(F14614,english_mapping!A:B,2,FALSE),"NA")</f>
        <v>1</v>
      </c>
      <c r="L14614" t="str">
        <f t="shared" si="228"/>
        <v>Language Learning</v>
      </c>
    </row>
    <row r="14615" spans="1:12" x14ac:dyDescent="0.25">
      <c r="A14615" t="s">
        <v>53001</v>
      </c>
      <c r="B14615" t="s">
        <v>53002</v>
      </c>
      <c r="C14615" t="s">
        <v>53003</v>
      </c>
      <c r="D14615" t="s">
        <v>356</v>
      </c>
      <c r="E14615" t="s">
        <v>14</v>
      </c>
      <c r="F14615" t="s">
        <v>52</v>
      </c>
      <c r="G14615" t="s">
        <v>200</v>
      </c>
      <c r="H14615" t="s">
        <v>201</v>
      </c>
      <c r="I14615" t="s">
        <v>53004</v>
      </c>
      <c r="K14615" t="b">
        <f>IFERROR(VLOOKUP(F14615,english_mapping!A:B,2,FALSE),"NA")</f>
        <v>1</v>
      </c>
      <c r="L14615" t="str">
        <f t="shared" si="228"/>
        <v>Manufacturing</v>
      </c>
    </row>
    <row r="14616" spans="1:12" x14ac:dyDescent="0.25">
      <c r="A14616" t="s">
        <v>53005</v>
      </c>
      <c r="B14616" t="s">
        <v>53006</v>
      </c>
      <c r="D14616" t="s">
        <v>2250</v>
      </c>
      <c r="E14616" t="s">
        <v>14</v>
      </c>
      <c r="K14616" t="str">
        <f>IFERROR(VLOOKUP(F14616,english_mapping!A:B,2,FALSE),"NA")</f>
        <v>NA</v>
      </c>
      <c r="L14616" t="str">
        <f t="shared" si="228"/>
        <v>Apps</v>
      </c>
    </row>
    <row r="14617" spans="1:12" x14ac:dyDescent="0.25">
      <c r="A14617" t="s">
        <v>53007</v>
      </c>
      <c r="B14617" t="s">
        <v>53008</v>
      </c>
      <c r="D14617" t="s">
        <v>53009</v>
      </c>
      <c r="E14617" t="s">
        <v>205</v>
      </c>
      <c r="F14617" t="s">
        <v>21</v>
      </c>
      <c r="G14617" t="s">
        <v>84</v>
      </c>
      <c r="H14617" t="s">
        <v>1157</v>
      </c>
      <c r="I14617" t="s">
        <v>1158</v>
      </c>
      <c r="K14617" t="b">
        <f>IFERROR(VLOOKUP(F14617,english_mapping!A:B,2,FALSE),"NA")</f>
        <v>1</v>
      </c>
      <c r="L14617" t="str">
        <f t="shared" si="228"/>
        <v>Billing</v>
      </c>
    </row>
    <row r="14618" spans="1:12" x14ac:dyDescent="0.25">
      <c r="A14618" t="s">
        <v>53010</v>
      </c>
      <c r="B14618" t="s">
        <v>53011</v>
      </c>
      <c r="C14618" t="s">
        <v>53012</v>
      </c>
      <c r="D14618" t="s">
        <v>65</v>
      </c>
      <c r="E14618" t="s">
        <v>14</v>
      </c>
      <c r="F14618" t="s">
        <v>21</v>
      </c>
      <c r="G14618" t="s">
        <v>59</v>
      </c>
      <c r="H14618" t="s">
        <v>60</v>
      </c>
      <c r="I14618" t="s">
        <v>269</v>
      </c>
      <c r="J14618" s="1">
        <v>38718</v>
      </c>
      <c r="K14618" t="b">
        <f>IFERROR(VLOOKUP(F14618,english_mapping!A:B,2,FALSE),"NA")</f>
        <v>1</v>
      </c>
      <c r="L14618" t="str">
        <f t="shared" si="228"/>
        <v>Mobile</v>
      </c>
    </row>
    <row r="14619" spans="1:12" x14ac:dyDescent="0.25">
      <c r="A14619" t="s">
        <v>53013</v>
      </c>
      <c r="B14619" t="s">
        <v>53014</v>
      </c>
      <c r="C14619" t="s">
        <v>53015</v>
      </c>
      <c r="D14619" t="s">
        <v>53016</v>
      </c>
      <c r="E14619" t="s">
        <v>14</v>
      </c>
      <c r="F14619" t="s">
        <v>1087</v>
      </c>
      <c r="G14619">
        <v>16</v>
      </c>
      <c r="H14619" t="s">
        <v>1743</v>
      </c>
      <c r="I14619" t="s">
        <v>1743</v>
      </c>
      <c r="J14619" s="1">
        <v>41284</v>
      </c>
      <c r="K14619" t="b">
        <f>IFERROR(VLOOKUP(F14619,english_mapping!A:B,2,FALSE),"NA")</f>
        <v>0</v>
      </c>
      <c r="L14619" t="str">
        <f t="shared" si="228"/>
        <v>Market Research</v>
      </c>
    </row>
    <row r="14620" spans="1:12" x14ac:dyDescent="0.25">
      <c r="A14620" t="s">
        <v>53017</v>
      </c>
      <c r="B14620" t="s">
        <v>53018</v>
      </c>
      <c r="C14620" t="s">
        <v>53019</v>
      </c>
      <c r="D14620" t="s">
        <v>53020</v>
      </c>
      <c r="E14620" t="s">
        <v>14</v>
      </c>
      <c r="F14620" t="s">
        <v>4756</v>
      </c>
      <c r="G14620">
        <v>65</v>
      </c>
      <c r="H14620" t="s">
        <v>4757</v>
      </c>
      <c r="I14620" t="s">
        <v>4757</v>
      </c>
      <c r="J14620" s="1">
        <v>41192</v>
      </c>
      <c r="K14620" t="b">
        <f>IFERROR(VLOOKUP(F14620,english_mapping!A:B,2,FALSE),"NA")</f>
        <v>0</v>
      </c>
      <c r="L14620" t="str">
        <f t="shared" si="228"/>
        <v>Consumers</v>
      </c>
    </row>
    <row r="14621" spans="1:12" x14ac:dyDescent="0.25">
      <c r="A14621" t="s">
        <v>53021</v>
      </c>
      <c r="B14621" t="s">
        <v>53022</v>
      </c>
      <c r="C14621" t="s">
        <v>53023</v>
      </c>
      <c r="D14621" t="s">
        <v>1275</v>
      </c>
      <c r="E14621" t="s">
        <v>14</v>
      </c>
      <c r="F14621" t="s">
        <v>21</v>
      </c>
      <c r="G14621" t="s">
        <v>59</v>
      </c>
      <c r="H14621" t="s">
        <v>987</v>
      </c>
      <c r="I14621" t="s">
        <v>30821</v>
      </c>
      <c r="K14621" t="b">
        <f>IFERROR(VLOOKUP(F14621,english_mapping!A:B,2,FALSE),"NA")</f>
        <v>1</v>
      </c>
      <c r="L14621" t="str">
        <f t="shared" si="228"/>
        <v>Health Care</v>
      </c>
    </row>
    <row r="14622" spans="1:12" x14ac:dyDescent="0.25">
      <c r="A14622" t="s">
        <v>53024</v>
      </c>
      <c r="B14622" t="s">
        <v>53025</v>
      </c>
      <c r="C14622" t="s">
        <v>53026</v>
      </c>
      <c r="D14622" t="s">
        <v>378</v>
      </c>
      <c r="E14622" t="s">
        <v>14</v>
      </c>
      <c r="F14622" t="s">
        <v>21</v>
      </c>
      <c r="G14622" t="s">
        <v>131</v>
      </c>
      <c r="H14622" t="s">
        <v>132</v>
      </c>
      <c r="I14622" t="s">
        <v>1139</v>
      </c>
      <c r="J14622" s="1">
        <v>41280</v>
      </c>
      <c r="K14622" t="b">
        <f>IFERROR(VLOOKUP(F14622,english_mapping!A:B,2,FALSE),"NA")</f>
        <v>1</v>
      </c>
      <c r="L14622" t="str">
        <f t="shared" si="228"/>
        <v>Finance</v>
      </c>
    </row>
    <row r="14623" spans="1:12" x14ac:dyDescent="0.25">
      <c r="A14623" t="s">
        <v>53027</v>
      </c>
      <c r="B14623" t="s">
        <v>53028</v>
      </c>
      <c r="C14623" t="s">
        <v>53029</v>
      </c>
      <c r="D14623" t="s">
        <v>53030</v>
      </c>
      <c r="E14623" t="s">
        <v>701</v>
      </c>
      <c r="F14623" t="s">
        <v>52</v>
      </c>
      <c r="G14623" t="s">
        <v>200</v>
      </c>
      <c r="H14623" t="s">
        <v>201</v>
      </c>
      <c r="I14623" t="s">
        <v>201</v>
      </c>
      <c r="J14623" s="1">
        <v>39814</v>
      </c>
      <c r="K14623" t="b">
        <f>IFERROR(VLOOKUP(F14623,english_mapping!A:B,2,FALSE),"NA")</f>
        <v>1</v>
      </c>
      <c r="L14623" t="str">
        <f t="shared" si="228"/>
        <v>Energy</v>
      </c>
    </row>
    <row r="14624" spans="1:12" x14ac:dyDescent="0.25">
      <c r="A14624" t="s">
        <v>53031</v>
      </c>
      <c r="B14624" t="s">
        <v>53032</v>
      </c>
      <c r="C14624" t="s">
        <v>53033</v>
      </c>
      <c r="E14624" t="s">
        <v>14</v>
      </c>
      <c r="F14624" t="s">
        <v>21</v>
      </c>
      <c r="G14624" t="s">
        <v>206</v>
      </c>
      <c r="H14624" t="s">
        <v>2233</v>
      </c>
      <c r="I14624" t="s">
        <v>21112</v>
      </c>
      <c r="J14624" s="1">
        <v>41275</v>
      </c>
      <c r="K14624" t="b">
        <f>IFERROR(VLOOKUP(F14624,english_mapping!A:B,2,FALSE),"NA")</f>
        <v>1</v>
      </c>
      <c r="L14624">
        <f t="shared" si="228"/>
        <v>0</v>
      </c>
    </row>
    <row r="14625" spans="1:12" x14ac:dyDescent="0.25">
      <c r="A14625" t="s">
        <v>53034</v>
      </c>
      <c r="B14625" t="s">
        <v>53035</v>
      </c>
      <c r="C14625" t="s">
        <v>53036</v>
      </c>
      <c r="D14625" t="s">
        <v>70</v>
      </c>
      <c r="E14625" t="s">
        <v>14</v>
      </c>
      <c r="F14625" t="s">
        <v>33</v>
      </c>
      <c r="G14625">
        <v>26</v>
      </c>
      <c r="H14625" t="s">
        <v>1550</v>
      </c>
      <c r="I14625" t="s">
        <v>53037</v>
      </c>
      <c r="K14625" t="b">
        <f>IFERROR(VLOOKUP(F14625,english_mapping!A:B,2,FALSE),"NA")</f>
        <v>0</v>
      </c>
      <c r="L14625" t="str">
        <f t="shared" si="228"/>
        <v>E-Commerce</v>
      </c>
    </row>
    <row r="14626" spans="1:12" x14ac:dyDescent="0.25">
      <c r="A14626" t="s">
        <v>53038</v>
      </c>
      <c r="B14626" t="s">
        <v>53039</v>
      </c>
      <c r="C14626" t="s">
        <v>53040</v>
      </c>
      <c r="D14626" t="s">
        <v>28573</v>
      </c>
      <c r="E14626" t="s">
        <v>14</v>
      </c>
      <c r="F14626" t="s">
        <v>21</v>
      </c>
      <c r="G14626" t="s">
        <v>655</v>
      </c>
      <c r="H14626" t="s">
        <v>656</v>
      </c>
      <c r="I14626" t="s">
        <v>656</v>
      </c>
      <c r="J14626" s="1">
        <v>38721</v>
      </c>
      <c r="K14626" t="b">
        <f>IFERROR(VLOOKUP(F14626,english_mapping!A:B,2,FALSE),"NA")</f>
        <v>1</v>
      </c>
      <c r="L14626" t="str">
        <f t="shared" si="228"/>
        <v>Cyber Security</v>
      </c>
    </row>
    <row r="14627" spans="1:12" x14ac:dyDescent="0.25">
      <c r="A14627" t="s">
        <v>53041</v>
      </c>
      <c r="B14627" t="s">
        <v>53042</v>
      </c>
      <c r="C14627" t="s">
        <v>53043</v>
      </c>
      <c r="D14627" t="s">
        <v>29744</v>
      </c>
      <c r="E14627" t="s">
        <v>14</v>
      </c>
      <c r="F14627" t="s">
        <v>21</v>
      </c>
      <c r="G14627" t="s">
        <v>5067</v>
      </c>
      <c r="H14627" t="s">
        <v>5068</v>
      </c>
      <c r="I14627" t="s">
        <v>5068</v>
      </c>
      <c r="K14627" t="b">
        <f>IFERROR(VLOOKUP(F14627,english_mapping!A:B,2,FALSE),"NA")</f>
        <v>1</v>
      </c>
      <c r="L14627" t="str">
        <f t="shared" si="228"/>
        <v>Education</v>
      </c>
    </row>
    <row r="14628" spans="1:12" x14ac:dyDescent="0.25">
      <c r="A14628" t="s">
        <v>53044</v>
      </c>
      <c r="B14628" t="s">
        <v>53045</v>
      </c>
      <c r="C14628" t="s">
        <v>53046</v>
      </c>
      <c r="D14628" t="s">
        <v>53047</v>
      </c>
      <c r="E14628" t="s">
        <v>109</v>
      </c>
      <c r="F14628" t="s">
        <v>21</v>
      </c>
      <c r="G14628" t="s">
        <v>59</v>
      </c>
      <c r="H14628" t="s">
        <v>60</v>
      </c>
      <c r="I14628" t="s">
        <v>66</v>
      </c>
      <c r="K14628" t="b">
        <f>IFERROR(VLOOKUP(F14628,english_mapping!A:B,2,FALSE),"NA")</f>
        <v>1</v>
      </c>
      <c r="L14628" t="str">
        <f t="shared" si="228"/>
        <v>Curated Web</v>
      </c>
    </row>
    <row r="14629" spans="1:12" x14ac:dyDescent="0.25">
      <c r="A14629" t="s">
        <v>53048</v>
      </c>
      <c r="B14629" t="s">
        <v>53049</v>
      </c>
      <c r="C14629" t="s">
        <v>53050</v>
      </c>
      <c r="D14629" t="s">
        <v>89</v>
      </c>
      <c r="E14629" t="s">
        <v>14</v>
      </c>
      <c r="F14629" t="s">
        <v>21</v>
      </c>
      <c r="G14629" t="s">
        <v>154</v>
      </c>
      <c r="H14629" t="s">
        <v>242</v>
      </c>
      <c r="I14629" t="s">
        <v>242</v>
      </c>
      <c r="K14629" t="b">
        <f>IFERROR(VLOOKUP(F14629,english_mapping!A:B,2,FALSE),"NA")</f>
        <v>1</v>
      </c>
      <c r="L14629" t="str">
        <f t="shared" si="228"/>
        <v>Health and Wellness</v>
      </c>
    </row>
    <row r="14630" spans="1:12" x14ac:dyDescent="0.25">
      <c r="A14630" t="s">
        <v>53051</v>
      </c>
      <c r="B14630" t="s">
        <v>53052</v>
      </c>
      <c r="C14630" t="s">
        <v>53053</v>
      </c>
      <c r="D14630" t="s">
        <v>53054</v>
      </c>
      <c r="E14630" t="s">
        <v>14</v>
      </c>
      <c r="F14630" t="s">
        <v>124</v>
      </c>
      <c r="G14630" t="s">
        <v>2208</v>
      </c>
      <c r="H14630" t="s">
        <v>53055</v>
      </c>
      <c r="I14630" t="s">
        <v>53055</v>
      </c>
      <c r="J14630" s="1">
        <v>40910</v>
      </c>
      <c r="K14630" t="b">
        <f>IFERROR(VLOOKUP(F14630,english_mapping!A:B,2,FALSE),"NA")</f>
        <v>1</v>
      </c>
      <c r="L14630" t="str">
        <f t="shared" si="228"/>
        <v>Content</v>
      </c>
    </row>
    <row r="14631" spans="1:12" x14ac:dyDescent="0.25">
      <c r="A14631" t="s">
        <v>53056</v>
      </c>
      <c r="B14631" t="s">
        <v>53057</v>
      </c>
      <c r="C14631" t="s">
        <v>53058</v>
      </c>
      <c r="D14631" t="s">
        <v>53059</v>
      </c>
      <c r="E14631" t="s">
        <v>14</v>
      </c>
      <c r="F14631" t="s">
        <v>21</v>
      </c>
      <c r="G14631" t="s">
        <v>59</v>
      </c>
      <c r="H14631" t="s">
        <v>60</v>
      </c>
      <c r="I14631" t="s">
        <v>616</v>
      </c>
      <c r="J14631" s="1">
        <v>38723</v>
      </c>
      <c r="K14631" t="b">
        <f>IFERROR(VLOOKUP(F14631,english_mapping!A:B,2,FALSE),"NA")</f>
        <v>1</v>
      </c>
      <c r="L14631" t="str">
        <f t="shared" si="228"/>
        <v>Mobile</v>
      </c>
    </row>
    <row r="14632" spans="1:12" x14ac:dyDescent="0.25">
      <c r="A14632" t="s">
        <v>53060</v>
      </c>
      <c r="B14632" t="s">
        <v>53061</v>
      </c>
      <c r="C14632" t="s">
        <v>53062</v>
      </c>
      <c r="D14632" t="s">
        <v>53063</v>
      </c>
      <c r="E14632" t="s">
        <v>14</v>
      </c>
      <c r="F14632" t="s">
        <v>21</v>
      </c>
      <c r="G14632" t="s">
        <v>59</v>
      </c>
      <c r="H14632" t="s">
        <v>60</v>
      </c>
      <c r="I14632" t="s">
        <v>867</v>
      </c>
      <c r="J14632" s="1">
        <v>40179</v>
      </c>
      <c r="K14632" t="b">
        <f>IFERROR(VLOOKUP(F14632,english_mapping!A:B,2,FALSE),"NA")</f>
        <v>1</v>
      </c>
      <c r="L14632" t="str">
        <f t="shared" si="228"/>
        <v>Bio-Pharm</v>
      </c>
    </row>
    <row r="14633" spans="1:12" x14ac:dyDescent="0.25">
      <c r="A14633" t="s">
        <v>53064</v>
      </c>
      <c r="B14633" t="s">
        <v>53065</v>
      </c>
      <c r="C14633" t="s">
        <v>53066</v>
      </c>
      <c r="D14633" t="s">
        <v>53067</v>
      </c>
      <c r="E14633" t="s">
        <v>205</v>
      </c>
      <c r="F14633" t="s">
        <v>21</v>
      </c>
      <c r="G14633" t="s">
        <v>59</v>
      </c>
      <c r="H14633" t="s">
        <v>60</v>
      </c>
      <c r="I14633" t="s">
        <v>66</v>
      </c>
      <c r="J14633" s="1">
        <v>39086</v>
      </c>
      <c r="K14633" t="b">
        <f>IFERROR(VLOOKUP(F14633,english_mapping!A:B,2,FALSE),"NA")</f>
        <v>1</v>
      </c>
      <c r="L14633" t="str">
        <f t="shared" si="228"/>
        <v>Music</v>
      </c>
    </row>
    <row r="14634" spans="1:12" x14ac:dyDescent="0.25">
      <c r="A14634" t="s">
        <v>53068</v>
      </c>
      <c r="B14634" t="s">
        <v>53069</v>
      </c>
      <c r="C14634" t="s">
        <v>53070</v>
      </c>
      <c r="D14634" t="s">
        <v>53071</v>
      </c>
      <c r="E14634" t="s">
        <v>14</v>
      </c>
      <c r="F14634" t="s">
        <v>21</v>
      </c>
      <c r="G14634" t="s">
        <v>59</v>
      </c>
      <c r="H14634" t="s">
        <v>90</v>
      </c>
      <c r="I14634" t="s">
        <v>90</v>
      </c>
      <c r="J14634" s="1">
        <v>40179</v>
      </c>
      <c r="K14634" t="b">
        <f>IFERROR(VLOOKUP(F14634,english_mapping!A:B,2,FALSE),"NA")</f>
        <v>1</v>
      </c>
      <c r="L14634" t="str">
        <f t="shared" si="228"/>
        <v>Music</v>
      </c>
    </row>
    <row r="14635" spans="1:12" x14ac:dyDescent="0.25">
      <c r="A14635" t="s">
        <v>53072</v>
      </c>
      <c r="B14635" t="s">
        <v>53073</v>
      </c>
      <c r="C14635" t="s">
        <v>53074</v>
      </c>
      <c r="D14635" t="s">
        <v>4024</v>
      </c>
      <c r="E14635" t="s">
        <v>14</v>
      </c>
      <c r="F14635" t="s">
        <v>346</v>
      </c>
      <c r="G14635">
        <v>7</v>
      </c>
      <c r="H14635" t="s">
        <v>776</v>
      </c>
      <c r="I14635" t="s">
        <v>776</v>
      </c>
      <c r="J14635" s="1">
        <v>37020</v>
      </c>
      <c r="K14635" t="b">
        <f>IFERROR(VLOOKUP(F14635,english_mapping!A:B,2,FALSE),"NA")</f>
        <v>0</v>
      </c>
      <c r="L14635" t="str">
        <f t="shared" si="228"/>
        <v>Media</v>
      </c>
    </row>
    <row r="14636" spans="1:12" x14ac:dyDescent="0.25">
      <c r="A14636" t="s">
        <v>53075</v>
      </c>
      <c r="B14636" t="s">
        <v>53076</v>
      </c>
      <c r="C14636" t="s">
        <v>53077</v>
      </c>
      <c r="D14636" t="s">
        <v>53078</v>
      </c>
      <c r="E14636" t="s">
        <v>14</v>
      </c>
      <c r="F14636" t="s">
        <v>21</v>
      </c>
      <c r="G14636" t="s">
        <v>154</v>
      </c>
      <c r="H14636" t="s">
        <v>242</v>
      </c>
      <c r="I14636" t="s">
        <v>242</v>
      </c>
      <c r="K14636" t="b">
        <f>IFERROR(VLOOKUP(F14636,english_mapping!A:B,2,FALSE),"NA")</f>
        <v>1</v>
      </c>
      <c r="L14636" t="str">
        <f t="shared" si="228"/>
        <v>Food Processing</v>
      </c>
    </row>
    <row r="14637" spans="1:12" x14ac:dyDescent="0.25">
      <c r="A14637" t="s">
        <v>53079</v>
      </c>
      <c r="B14637" t="s">
        <v>53080</v>
      </c>
      <c r="C14637" t="s">
        <v>53081</v>
      </c>
      <c r="D14637" t="s">
        <v>45</v>
      </c>
      <c r="E14637" t="s">
        <v>14</v>
      </c>
      <c r="F14637" t="s">
        <v>340</v>
      </c>
      <c r="G14637">
        <v>11</v>
      </c>
      <c r="H14637" t="s">
        <v>502</v>
      </c>
      <c r="I14637" t="s">
        <v>502</v>
      </c>
      <c r="J14637" t="s">
        <v>13899</v>
      </c>
      <c r="K14637" t="b">
        <f>IFERROR(VLOOKUP(F14637,english_mapping!A:B,2,FALSE),"NA")</f>
        <v>0</v>
      </c>
      <c r="L14637" t="str">
        <f t="shared" si="228"/>
        <v>Games</v>
      </c>
    </row>
    <row r="14638" spans="1:12" x14ac:dyDescent="0.25">
      <c r="A14638" t="s">
        <v>53082</v>
      </c>
      <c r="B14638" t="s">
        <v>53083</v>
      </c>
      <c r="C14638" t="s">
        <v>53084</v>
      </c>
      <c r="D14638" t="s">
        <v>53085</v>
      </c>
      <c r="E14638" t="s">
        <v>109</v>
      </c>
      <c r="F14638" t="s">
        <v>21</v>
      </c>
      <c r="G14638" t="s">
        <v>101</v>
      </c>
      <c r="H14638" t="s">
        <v>102</v>
      </c>
      <c r="I14638" t="s">
        <v>103</v>
      </c>
      <c r="J14638" s="1">
        <v>41640</v>
      </c>
      <c r="K14638" t="b">
        <f>IFERROR(VLOOKUP(F14638,english_mapping!A:B,2,FALSE),"NA")</f>
        <v>1</v>
      </c>
      <c r="L14638" t="str">
        <f t="shared" si="228"/>
        <v>Advertising Platforms</v>
      </c>
    </row>
    <row r="14639" spans="1:12" x14ac:dyDescent="0.25">
      <c r="A14639" t="s">
        <v>53086</v>
      </c>
      <c r="B14639" t="s">
        <v>53087</v>
      </c>
      <c r="C14639" t="s">
        <v>53088</v>
      </c>
      <c r="D14639" t="s">
        <v>356</v>
      </c>
      <c r="E14639" t="s">
        <v>14</v>
      </c>
      <c r="F14639" t="s">
        <v>33</v>
      </c>
      <c r="G14639">
        <v>19</v>
      </c>
      <c r="H14639" t="s">
        <v>1550</v>
      </c>
      <c r="I14639" t="s">
        <v>53089</v>
      </c>
      <c r="K14639" t="b">
        <f>IFERROR(VLOOKUP(F14639,english_mapping!A:B,2,FALSE),"NA")</f>
        <v>0</v>
      </c>
      <c r="L14639" t="str">
        <f t="shared" si="228"/>
        <v>Manufacturing</v>
      </c>
    </row>
    <row r="14640" spans="1:12" x14ac:dyDescent="0.25">
      <c r="A14640" t="s">
        <v>53090</v>
      </c>
      <c r="B14640" t="s">
        <v>53091</v>
      </c>
      <c r="C14640" t="s">
        <v>53092</v>
      </c>
      <c r="D14640" t="s">
        <v>53093</v>
      </c>
      <c r="E14640" t="s">
        <v>14</v>
      </c>
      <c r="F14640" t="s">
        <v>712</v>
      </c>
      <c r="G14640">
        <v>5</v>
      </c>
      <c r="H14640" t="s">
        <v>713</v>
      </c>
      <c r="I14640" t="s">
        <v>713</v>
      </c>
      <c r="J14640" s="1">
        <v>41282</v>
      </c>
      <c r="K14640" t="b">
        <f>IFERROR(VLOOKUP(F14640,english_mapping!A:B,2,FALSE),"NA")</f>
        <v>0</v>
      </c>
      <c r="L14640" t="str">
        <f t="shared" si="228"/>
        <v>E-Commerce</v>
      </c>
    </row>
    <row r="14641" spans="1:12" x14ac:dyDescent="0.25">
      <c r="A14641" t="s">
        <v>53094</v>
      </c>
      <c r="B14641" t="s">
        <v>53095</v>
      </c>
      <c r="C14641" t="s">
        <v>53096</v>
      </c>
      <c r="D14641" t="s">
        <v>356</v>
      </c>
      <c r="E14641" t="s">
        <v>14</v>
      </c>
      <c r="F14641" t="s">
        <v>21</v>
      </c>
      <c r="G14641" t="s">
        <v>626</v>
      </c>
      <c r="H14641" t="s">
        <v>627</v>
      </c>
      <c r="I14641" t="s">
        <v>53097</v>
      </c>
      <c r="J14641" s="1">
        <v>27395</v>
      </c>
      <c r="K14641" t="b">
        <f>IFERROR(VLOOKUP(F14641,english_mapping!A:B,2,FALSE),"NA")</f>
        <v>1</v>
      </c>
      <c r="L14641" t="str">
        <f t="shared" si="228"/>
        <v>Manufacturing</v>
      </c>
    </row>
    <row r="14642" spans="1:12" x14ac:dyDescent="0.25">
      <c r="A14642" t="s">
        <v>53098</v>
      </c>
      <c r="B14642" t="s">
        <v>53099</v>
      </c>
      <c r="C14642" t="s">
        <v>53100</v>
      </c>
      <c r="D14642" t="s">
        <v>1416</v>
      </c>
      <c r="E14642" t="s">
        <v>14</v>
      </c>
      <c r="F14642" t="s">
        <v>274</v>
      </c>
      <c r="G14642">
        <v>21</v>
      </c>
      <c r="H14642" t="s">
        <v>53101</v>
      </c>
      <c r="I14642" t="s">
        <v>53101</v>
      </c>
      <c r="J14642" s="1">
        <v>39814</v>
      </c>
      <c r="K14642" t="b">
        <f>IFERROR(VLOOKUP(F14642,english_mapping!A:B,2,FALSE),"NA")</f>
        <v>0</v>
      </c>
      <c r="L14642" t="str">
        <f t="shared" si="228"/>
        <v>Semiconductors</v>
      </c>
    </row>
    <row r="14643" spans="1:12" x14ac:dyDescent="0.25">
      <c r="A14643" t="s">
        <v>53102</v>
      </c>
      <c r="B14643" t="s">
        <v>53103</v>
      </c>
      <c r="C14643" t="s">
        <v>53104</v>
      </c>
      <c r="D14643" t="s">
        <v>65</v>
      </c>
      <c r="E14643" t="s">
        <v>14</v>
      </c>
      <c r="F14643" t="s">
        <v>33</v>
      </c>
      <c r="G14643">
        <v>22</v>
      </c>
      <c r="H14643" t="s">
        <v>34</v>
      </c>
      <c r="I14643" t="s">
        <v>34</v>
      </c>
      <c r="J14643" s="1">
        <v>37988</v>
      </c>
      <c r="K14643" t="b">
        <f>IFERROR(VLOOKUP(F14643,english_mapping!A:B,2,FALSE),"NA")</f>
        <v>0</v>
      </c>
      <c r="L14643" t="str">
        <f t="shared" si="228"/>
        <v>Mobile</v>
      </c>
    </row>
    <row r="14644" spans="1:12" x14ac:dyDescent="0.25">
      <c r="A14644" t="s">
        <v>53105</v>
      </c>
      <c r="B14644" t="s">
        <v>53106</v>
      </c>
      <c r="C14644" t="s">
        <v>53107</v>
      </c>
      <c r="D14644" t="s">
        <v>70</v>
      </c>
      <c r="E14644" t="s">
        <v>701</v>
      </c>
      <c r="F14644" t="s">
        <v>33</v>
      </c>
      <c r="G14644">
        <v>22</v>
      </c>
      <c r="H14644" t="s">
        <v>34</v>
      </c>
      <c r="I14644" t="s">
        <v>34</v>
      </c>
      <c r="K14644" t="b">
        <f>IFERROR(VLOOKUP(F14644,english_mapping!A:B,2,FALSE),"NA")</f>
        <v>0</v>
      </c>
      <c r="L14644" t="str">
        <f t="shared" si="228"/>
        <v>E-Commerce</v>
      </c>
    </row>
    <row r="14645" spans="1:12" x14ac:dyDescent="0.25">
      <c r="A14645" t="s">
        <v>53108</v>
      </c>
      <c r="B14645" t="s">
        <v>53109</v>
      </c>
      <c r="C14645" t="s">
        <v>53110</v>
      </c>
      <c r="D14645" t="s">
        <v>38</v>
      </c>
      <c r="E14645" t="s">
        <v>109</v>
      </c>
      <c r="F14645" t="s">
        <v>21</v>
      </c>
      <c r="G14645" t="s">
        <v>59</v>
      </c>
      <c r="H14645" t="s">
        <v>60</v>
      </c>
      <c r="I14645" t="s">
        <v>269</v>
      </c>
      <c r="J14645" s="1">
        <v>36172</v>
      </c>
      <c r="K14645" t="b">
        <f>IFERROR(VLOOKUP(F14645,english_mapping!A:B,2,FALSE),"NA")</f>
        <v>1</v>
      </c>
      <c r="L14645" t="str">
        <f t="shared" si="228"/>
        <v>Software</v>
      </c>
    </row>
    <row r="14646" spans="1:12" x14ac:dyDescent="0.25">
      <c r="A14646" t="s">
        <v>53111</v>
      </c>
      <c r="B14646" t="s">
        <v>53112</v>
      </c>
      <c r="C14646" t="s">
        <v>53113</v>
      </c>
      <c r="D14646" t="s">
        <v>2606</v>
      </c>
      <c r="E14646" t="s">
        <v>205</v>
      </c>
      <c r="F14646" t="s">
        <v>21</v>
      </c>
      <c r="G14646" t="s">
        <v>59</v>
      </c>
      <c r="H14646" t="s">
        <v>90</v>
      </c>
      <c r="I14646" t="s">
        <v>90</v>
      </c>
      <c r="J14646" s="1">
        <v>39825</v>
      </c>
      <c r="K14646" t="b">
        <f>IFERROR(VLOOKUP(F14646,english_mapping!A:B,2,FALSE),"NA")</f>
        <v>1</v>
      </c>
      <c r="L14646" t="str">
        <f t="shared" si="228"/>
        <v>Games</v>
      </c>
    </row>
    <row r="14647" spans="1:12" x14ac:dyDescent="0.25">
      <c r="A14647" t="s">
        <v>53114</v>
      </c>
      <c r="B14647" t="s">
        <v>53115</v>
      </c>
      <c r="D14647" t="s">
        <v>2381</v>
      </c>
      <c r="E14647" t="s">
        <v>14</v>
      </c>
      <c r="F14647" t="s">
        <v>21</v>
      </c>
      <c r="G14647" t="s">
        <v>117</v>
      </c>
      <c r="H14647" t="s">
        <v>118</v>
      </c>
      <c r="I14647" t="s">
        <v>53116</v>
      </c>
      <c r="J14647" t="s">
        <v>53117</v>
      </c>
      <c r="K14647" t="b">
        <f>IFERROR(VLOOKUP(F14647,english_mapping!A:B,2,FALSE),"NA")</f>
        <v>1</v>
      </c>
      <c r="L14647" t="str">
        <f t="shared" si="228"/>
        <v>Consulting</v>
      </c>
    </row>
    <row r="14648" spans="1:12" x14ac:dyDescent="0.25">
      <c r="A14648" t="s">
        <v>53118</v>
      </c>
      <c r="B14648" t="s">
        <v>53119</v>
      </c>
      <c r="C14648" t="s">
        <v>53120</v>
      </c>
      <c r="E14648" t="s">
        <v>14</v>
      </c>
      <c r="F14648" t="s">
        <v>21</v>
      </c>
      <c r="G14648" t="s">
        <v>59</v>
      </c>
      <c r="H14648" t="s">
        <v>90</v>
      </c>
      <c r="I14648" t="s">
        <v>8543</v>
      </c>
      <c r="J14648" s="1">
        <v>17533</v>
      </c>
      <c r="K14648" t="b">
        <f>IFERROR(VLOOKUP(F14648,english_mapping!A:B,2,FALSE),"NA")</f>
        <v>1</v>
      </c>
      <c r="L14648">
        <f t="shared" si="228"/>
        <v>0</v>
      </c>
    </row>
    <row r="14649" spans="1:12" x14ac:dyDescent="0.25">
      <c r="A14649" t="s">
        <v>53121</v>
      </c>
      <c r="B14649" t="s">
        <v>53122</v>
      </c>
      <c r="C14649" t="s">
        <v>53123</v>
      </c>
      <c r="D14649" t="s">
        <v>356</v>
      </c>
      <c r="E14649" t="s">
        <v>14</v>
      </c>
      <c r="F14649" t="s">
        <v>21</v>
      </c>
      <c r="G14649" t="s">
        <v>101</v>
      </c>
      <c r="H14649" t="s">
        <v>102</v>
      </c>
      <c r="I14649" t="s">
        <v>103</v>
      </c>
      <c r="J14649" s="1">
        <v>38718</v>
      </c>
      <c r="K14649" t="b">
        <f>IFERROR(VLOOKUP(F14649,english_mapping!A:B,2,FALSE),"NA")</f>
        <v>1</v>
      </c>
      <c r="L14649" t="str">
        <f t="shared" si="228"/>
        <v>Manufacturing</v>
      </c>
    </row>
    <row r="14650" spans="1:12" x14ac:dyDescent="0.25">
      <c r="A14650" t="s">
        <v>53124</v>
      </c>
      <c r="B14650" t="s">
        <v>53125</v>
      </c>
      <c r="C14650" t="s">
        <v>53126</v>
      </c>
      <c r="D14650" t="s">
        <v>552</v>
      </c>
      <c r="E14650" t="s">
        <v>14</v>
      </c>
      <c r="F14650" t="s">
        <v>33</v>
      </c>
      <c r="K14650" t="b">
        <f>IFERROR(VLOOKUP(F14650,english_mapping!A:B,2,FALSE),"NA")</f>
        <v>0</v>
      </c>
      <c r="L14650" t="str">
        <f t="shared" si="228"/>
        <v>Social Media</v>
      </c>
    </row>
    <row r="14651" spans="1:12" x14ac:dyDescent="0.25">
      <c r="A14651" t="s">
        <v>53127</v>
      </c>
      <c r="B14651" t="s">
        <v>53128</v>
      </c>
      <c r="C14651" t="s">
        <v>53129</v>
      </c>
      <c r="D14651" t="s">
        <v>17371</v>
      </c>
      <c r="E14651" t="s">
        <v>14</v>
      </c>
      <c r="F14651" t="s">
        <v>21</v>
      </c>
      <c r="G14651" t="s">
        <v>59</v>
      </c>
      <c r="H14651" t="s">
        <v>60</v>
      </c>
      <c r="I14651" t="s">
        <v>269</v>
      </c>
      <c r="J14651" t="s">
        <v>53130</v>
      </c>
      <c r="K14651" t="b">
        <f>IFERROR(VLOOKUP(F14651,english_mapping!A:B,2,FALSE),"NA")</f>
        <v>1</v>
      </c>
      <c r="L14651" t="str">
        <f t="shared" si="228"/>
        <v>Search</v>
      </c>
    </row>
    <row r="14652" spans="1:12" x14ac:dyDescent="0.25">
      <c r="A14652" t="s">
        <v>53131</v>
      </c>
      <c r="B14652" t="s">
        <v>53132</v>
      </c>
      <c r="C14652" t="s">
        <v>53133</v>
      </c>
      <c r="D14652" t="s">
        <v>53134</v>
      </c>
      <c r="E14652" t="s">
        <v>14</v>
      </c>
      <c r="F14652" t="s">
        <v>340</v>
      </c>
      <c r="G14652">
        <v>11</v>
      </c>
      <c r="H14652" t="s">
        <v>502</v>
      </c>
      <c r="I14652" t="s">
        <v>502</v>
      </c>
      <c r="J14652" s="1">
        <v>41585</v>
      </c>
      <c r="K14652" t="b">
        <f>IFERROR(VLOOKUP(F14652,english_mapping!A:B,2,FALSE),"NA")</f>
        <v>0</v>
      </c>
      <c r="L14652" t="str">
        <f t="shared" si="228"/>
        <v>Apps</v>
      </c>
    </row>
    <row r="14653" spans="1:12" x14ac:dyDescent="0.25">
      <c r="A14653" t="s">
        <v>53135</v>
      </c>
      <c r="B14653" t="s">
        <v>53136</v>
      </c>
      <c r="C14653" t="s">
        <v>53137</v>
      </c>
      <c r="D14653" t="s">
        <v>780</v>
      </c>
      <c r="E14653" t="s">
        <v>205</v>
      </c>
      <c r="F14653" t="s">
        <v>21</v>
      </c>
      <c r="G14653" t="s">
        <v>1105</v>
      </c>
      <c r="H14653" t="s">
        <v>1106</v>
      </c>
      <c r="I14653" t="s">
        <v>7738</v>
      </c>
      <c r="J14653" s="1">
        <v>36892</v>
      </c>
      <c r="K14653" t="b">
        <f>IFERROR(VLOOKUP(F14653,english_mapping!A:B,2,FALSE),"NA")</f>
        <v>1</v>
      </c>
      <c r="L14653" t="str">
        <f t="shared" si="228"/>
        <v>Clean Technology</v>
      </c>
    </row>
    <row r="14654" spans="1:12" x14ac:dyDescent="0.25">
      <c r="A14654" t="s">
        <v>53138</v>
      </c>
      <c r="B14654" t="s">
        <v>53139</v>
      </c>
      <c r="C14654" t="s">
        <v>53140</v>
      </c>
      <c r="D14654" t="s">
        <v>19179</v>
      </c>
      <c r="E14654" t="s">
        <v>205</v>
      </c>
      <c r="F14654" t="s">
        <v>21</v>
      </c>
      <c r="G14654" t="s">
        <v>1267</v>
      </c>
      <c r="H14654" t="s">
        <v>1268</v>
      </c>
      <c r="I14654" t="s">
        <v>53141</v>
      </c>
      <c r="K14654" t="b">
        <f>IFERROR(VLOOKUP(F14654,english_mapping!A:B,2,FALSE),"NA")</f>
        <v>1</v>
      </c>
      <c r="L14654" t="str">
        <f t="shared" si="228"/>
        <v>Service Providers</v>
      </c>
    </row>
    <row r="14655" spans="1:12" x14ac:dyDescent="0.25">
      <c r="A14655" t="s">
        <v>53142</v>
      </c>
      <c r="B14655" t="s">
        <v>53143</v>
      </c>
      <c r="C14655" t="s">
        <v>53144</v>
      </c>
      <c r="D14655" t="s">
        <v>53145</v>
      </c>
      <c r="E14655" t="s">
        <v>14</v>
      </c>
      <c r="F14655" t="s">
        <v>21</v>
      </c>
      <c r="G14655" t="s">
        <v>117</v>
      </c>
      <c r="H14655" t="s">
        <v>535</v>
      </c>
      <c r="I14655" t="s">
        <v>53146</v>
      </c>
      <c r="J14655" s="1">
        <v>41279</v>
      </c>
      <c r="K14655" t="b">
        <f>IFERROR(VLOOKUP(F14655,english_mapping!A:B,2,FALSE),"NA")</f>
        <v>1</v>
      </c>
      <c r="L14655" t="str">
        <f t="shared" si="228"/>
        <v>Health and Wellness</v>
      </c>
    </row>
    <row r="14656" spans="1:12" x14ac:dyDescent="0.25">
      <c r="A14656" t="s">
        <v>53147</v>
      </c>
      <c r="B14656" t="s">
        <v>53148</v>
      </c>
      <c r="C14656" t="s">
        <v>53149</v>
      </c>
      <c r="D14656" t="s">
        <v>45</v>
      </c>
      <c r="E14656" t="s">
        <v>205</v>
      </c>
      <c r="F14656" t="s">
        <v>1087</v>
      </c>
      <c r="G14656">
        <v>15</v>
      </c>
      <c r="H14656" t="s">
        <v>1737</v>
      </c>
      <c r="I14656" t="s">
        <v>53150</v>
      </c>
      <c r="K14656" t="b">
        <f>IFERROR(VLOOKUP(F14656,english_mapping!A:B,2,FALSE),"NA")</f>
        <v>0</v>
      </c>
      <c r="L14656" t="str">
        <f t="shared" si="228"/>
        <v>Games</v>
      </c>
    </row>
    <row r="14657" spans="1:12" x14ac:dyDescent="0.25">
      <c r="A14657" t="s">
        <v>53151</v>
      </c>
      <c r="B14657" t="s">
        <v>53152</v>
      </c>
      <c r="C14657" t="s">
        <v>53153</v>
      </c>
      <c r="D14657" t="s">
        <v>14105</v>
      </c>
      <c r="E14657" t="s">
        <v>14</v>
      </c>
      <c r="F14657" t="s">
        <v>33</v>
      </c>
      <c r="G14657">
        <v>23</v>
      </c>
      <c r="H14657" t="s">
        <v>179</v>
      </c>
      <c r="I14657" t="s">
        <v>179</v>
      </c>
      <c r="J14657" s="1">
        <v>40182</v>
      </c>
      <c r="K14657" t="b">
        <f>IFERROR(VLOOKUP(F14657,english_mapping!A:B,2,FALSE),"NA")</f>
        <v>0</v>
      </c>
      <c r="L14657" t="str">
        <f t="shared" si="228"/>
        <v>Delivery</v>
      </c>
    </row>
    <row r="14658" spans="1:12" x14ac:dyDescent="0.25">
      <c r="A14658" t="s">
        <v>53154</v>
      </c>
      <c r="B14658" t="s">
        <v>53155</v>
      </c>
      <c r="C14658" t="s">
        <v>53156</v>
      </c>
      <c r="D14658" t="s">
        <v>262</v>
      </c>
      <c r="E14658" t="s">
        <v>14</v>
      </c>
      <c r="F14658" t="s">
        <v>33</v>
      </c>
      <c r="G14658">
        <v>22</v>
      </c>
      <c r="H14658" t="s">
        <v>34</v>
      </c>
      <c r="I14658" t="s">
        <v>34</v>
      </c>
      <c r="J14658" s="1">
        <v>40550</v>
      </c>
      <c r="K14658" t="b">
        <f>IFERROR(VLOOKUP(F14658,english_mapping!A:B,2,FALSE),"NA")</f>
        <v>0</v>
      </c>
      <c r="L14658" t="str">
        <f t="shared" si="228"/>
        <v>Enterprise Software</v>
      </c>
    </row>
    <row r="14659" spans="1:12" x14ac:dyDescent="0.25">
      <c r="A14659" t="s">
        <v>53157</v>
      </c>
      <c r="B14659" t="s">
        <v>53158</v>
      </c>
      <c r="C14659" t="s">
        <v>53159</v>
      </c>
      <c r="D14659" t="s">
        <v>53160</v>
      </c>
      <c r="E14659" t="s">
        <v>14</v>
      </c>
      <c r="F14659" t="s">
        <v>321</v>
      </c>
      <c r="G14659">
        <v>9</v>
      </c>
      <c r="H14659" t="s">
        <v>322</v>
      </c>
      <c r="I14659" t="s">
        <v>322</v>
      </c>
      <c r="J14659" s="1">
        <v>36892</v>
      </c>
      <c r="K14659" t="b">
        <f>IFERROR(VLOOKUP(F14659,english_mapping!A:B,2,FALSE),"NA")</f>
        <v>0</v>
      </c>
      <c r="L14659" t="str">
        <f t="shared" si="228"/>
        <v>E-Commerce</v>
      </c>
    </row>
    <row r="14660" spans="1:12" x14ac:dyDescent="0.25">
      <c r="A14660" t="s">
        <v>53161</v>
      </c>
      <c r="B14660" t="s">
        <v>53162</v>
      </c>
      <c r="C14660" t="s">
        <v>53163</v>
      </c>
      <c r="D14660" t="s">
        <v>70</v>
      </c>
      <c r="E14660" t="s">
        <v>14</v>
      </c>
      <c r="F14660" t="s">
        <v>33</v>
      </c>
      <c r="G14660">
        <v>23</v>
      </c>
      <c r="H14660" t="s">
        <v>179</v>
      </c>
      <c r="I14660" t="s">
        <v>179</v>
      </c>
      <c r="K14660" t="b">
        <f>IFERROR(VLOOKUP(F14660,english_mapping!A:B,2,FALSE),"NA")</f>
        <v>0</v>
      </c>
      <c r="L14660" t="str">
        <f t="shared" ref="L14660:L14723" si="229">IFERROR(LEFT(D14660,(FIND("|",D14660))-1),D14660)</f>
        <v>E-Commerce</v>
      </c>
    </row>
    <row r="14661" spans="1:12" x14ac:dyDescent="0.25">
      <c r="A14661" t="s">
        <v>53164</v>
      </c>
      <c r="B14661" t="s">
        <v>53165</v>
      </c>
      <c r="C14661" t="s">
        <v>53166</v>
      </c>
      <c r="D14661" t="s">
        <v>3474</v>
      </c>
      <c r="E14661" t="s">
        <v>14</v>
      </c>
      <c r="F14661" t="s">
        <v>52</v>
      </c>
      <c r="G14661" t="s">
        <v>200</v>
      </c>
      <c r="H14661" t="s">
        <v>201</v>
      </c>
      <c r="I14661" t="s">
        <v>201</v>
      </c>
      <c r="J14661" s="1">
        <v>35431</v>
      </c>
      <c r="K14661" t="b">
        <f>IFERROR(VLOOKUP(F14661,english_mapping!A:B,2,FALSE),"NA")</f>
        <v>1</v>
      </c>
      <c r="L14661" t="str">
        <f t="shared" si="229"/>
        <v>Information Technology</v>
      </c>
    </row>
    <row r="14662" spans="1:12" x14ac:dyDescent="0.25">
      <c r="A14662" t="s">
        <v>53167</v>
      </c>
      <c r="B14662" t="s">
        <v>53168</v>
      </c>
      <c r="C14662" t="s">
        <v>53169</v>
      </c>
      <c r="D14662" t="s">
        <v>53170</v>
      </c>
      <c r="E14662" t="s">
        <v>109</v>
      </c>
      <c r="F14662" t="s">
        <v>21</v>
      </c>
      <c r="G14662" t="s">
        <v>59</v>
      </c>
      <c r="H14662" t="s">
        <v>60</v>
      </c>
      <c r="I14662" t="s">
        <v>66</v>
      </c>
      <c r="J14662" s="1">
        <v>38727</v>
      </c>
      <c r="K14662" t="b">
        <f>IFERROR(VLOOKUP(F14662,english_mapping!A:B,2,FALSE),"NA")</f>
        <v>1</v>
      </c>
      <c r="L14662" t="str">
        <f t="shared" si="229"/>
        <v>Advertising</v>
      </c>
    </row>
    <row r="14663" spans="1:12" x14ac:dyDescent="0.25">
      <c r="A14663" t="s">
        <v>53171</v>
      </c>
      <c r="B14663" t="s">
        <v>53172</v>
      </c>
      <c r="C14663" t="s">
        <v>53173</v>
      </c>
      <c r="E14663" t="s">
        <v>14</v>
      </c>
      <c r="K14663" t="str">
        <f>IFERROR(VLOOKUP(F14663,english_mapping!A:B,2,FALSE),"NA")</f>
        <v>NA</v>
      </c>
      <c r="L14663">
        <f t="shared" si="229"/>
        <v>0</v>
      </c>
    </row>
    <row r="14664" spans="1:12" x14ac:dyDescent="0.25">
      <c r="A14664" t="s">
        <v>53174</v>
      </c>
      <c r="B14664" t="s">
        <v>53175</v>
      </c>
      <c r="C14664" t="s">
        <v>53176</v>
      </c>
      <c r="D14664" t="s">
        <v>53177</v>
      </c>
      <c r="E14664" t="s">
        <v>109</v>
      </c>
      <c r="F14664" t="s">
        <v>21</v>
      </c>
      <c r="G14664" t="s">
        <v>138</v>
      </c>
      <c r="H14664" t="s">
        <v>139</v>
      </c>
      <c r="I14664" t="s">
        <v>139</v>
      </c>
      <c r="J14664" s="1">
        <v>35436</v>
      </c>
      <c r="K14664" t="b">
        <f>IFERROR(VLOOKUP(F14664,english_mapping!A:B,2,FALSE),"NA")</f>
        <v>1</v>
      </c>
      <c r="L14664" t="str">
        <f t="shared" si="229"/>
        <v>Collaboration</v>
      </c>
    </row>
    <row r="14665" spans="1:12" x14ac:dyDescent="0.25">
      <c r="A14665" t="s">
        <v>53178</v>
      </c>
      <c r="B14665" t="s">
        <v>53179</v>
      </c>
      <c r="C14665" t="s">
        <v>53180</v>
      </c>
      <c r="D14665" t="s">
        <v>70</v>
      </c>
      <c r="E14665" t="s">
        <v>14</v>
      </c>
      <c r="F14665" t="s">
        <v>33</v>
      </c>
      <c r="G14665">
        <v>22</v>
      </c>
      <c r="H14665" t="s">
        <v>34</v>
      </c>
      <c r="I14665" t="s">
        <v>34</v>
      </c>
      <c r="K14665" t="b">
        <f>IFERROR(VLOOKUP(F14665,english_mapping!A:B,2,FALSE),"NA")</f>
        <v>0</v>
      </c>
      <c r="L14665" t="str">
        <f t="shared" si="229"/>
        <v>E-Commerce</v>
      </c>
    </row>
    <row r="14666" spans="1:12" x14ac:dyDescent="0.25">
      <c r="A14666" t="s">
        <v>53181</v>
      </c>
      <c r="B14666" t="s">
        <v>53182</v>
      </c>
      <c r="C14666" t="s">
        <v>53183</v>
      </c>
      <c r="D14666" t="s">
        <v>53184</v>
      </c>
      <c r="E14666" t="s">
        <v>14</v>
      </c>
      <c r="F14666" t="s">
        <v>712</v>
      </c>
      <c r="G14666">
        <v>5</v>
      </c>
      <c r="H14666" t="s">
        <v>713</v>
      </c>
      <c r="I14666" t="s">
        <v>713</v>
      </c>
      <c r="J14666" s="1">
        <v>40910</v>
      </c>
      <c r="K14666" t="b">
        <f>IFERROR(VLOOKUP(F14666,english_mapping!A:B,2,FALSE),"NA")</f>
        <v>0</v>
      </c>
      <c r="L14666" t="str">
        <f t="shared" si="229"/>
        <v>Collaboration</v>
      </c>
    </row>
    <row r="14667" spans="1:12" x14ac:dyDescent="0.25">
      <c r="A14667" t="s">
        <v>53185</v>
      </c>
      <c r="B14667" t="s">
        <v>53186</v>
      </c>
      <c r="C14667" t="s">
        <v>53187</v>
      </c>
      <c r="D14667" t="s">
        <v>654</v>
      </c>
      <c r="E14667" t="s">
        <v>14</v>
      </c>
      <c r="F14667" t="s">
        <v>33</v>
      </c>
      <c r="G14667">
        <v>22</v>
      </c>
      <c r="H14667" t="s">
        <v>34</v>
      </c>
      <c r="I14667" t="s">
        <v>34</v>
      </c>
      <c r="K14667" t="b">
        <f>IFERROR(VLOOKUP(F14667,english_mapping!A:B,2,FALSE),"NA")</f>
        <v>0</v>
      </c>
      <c r="L14667" t="str">
        <f t="shared" si="229"/>
        <v>News</v>
      </c>
    </row>
    <row r="14668" spans="1:12" x14ac:dyDescent="0.25">
      <c r="A14668" t="s">
        <v>53188</v>
      </c>
      <c r="B14668" t="s">
        <v>53189</v>
      </c>
      <c r="C14668" t="s">
        <v>53190</v>
      </c>
      <c r="D14668" t="s">
        <v>10445</v>
      </c>
      <c r="E14668" t="s">
        <v>701</v>
      </c>
      <c r="F14668" t="s">
        <v>33</v>
      </c>
      <c r="G14668">
        <v>30</v>
      </c>
      <c r="H14668" t="s">
        <v>1550</v>
      </c>
      <c r="I14668" t="s">
        <v>53191</v>
      </c>
      <c r="J14668" s="1">
        <v>39083</v>
      </c>
      <c r="K14668" t="b">
        <f>IFERROR(VLOOKUP(F14668,english_mapping!A:B,2,FALSE),"NA")</f>
        <v>0</v>
      </c>
      <c r="L14668" t="str">
        <f t="shared" si="229"/>
        <v>Semiconductors</v>
      </c>
    </row>
    <row r="14669" spans="1:12" x14ac:dyDescent="0.25">
      <c r="A14669" t="s">
        <v>53192</v>
      </c>
      <c r="B14669" t="s">
        <v>53193</v>
      </c>
      <c r="C14669" t="s">
        <v>53194</v>
      </c>
      <c r="D14669" t="s">
        <v>53195</v>
      </c>
      <c r="E14669" t="s">
        <v>14</v>
      </c>
      <c r="F14669" t="s">
        <v>21</v>
      </c>
      <c r="G14669" t="s">
        <v>59</v>
      </c>
      <c r="H14669" t="s">
        <v>90</v>
      </c>
      <c r="I14669" t="s">
        <v>90</v>
      </c>
      <c r="J14669" s="1">
        <v>40179</v>
      </c>
      <c r="K14669" t="b">
        <f>IFERROR(VLOOKUP(F14669,english_mapping!A:B,2,FALSE),"NA")</f>
        <v>1</v>
      </c>
      <c r="L14669" t="str">
        <f t="shared" si="229"/>
        <v>Augmented Reality</v>
      </c>
    </row>
    <row r="14670" spans="1:12" x14ac:dyDescent="0.25">
      <c r="A14670" t="s">
        <v>53196</v>
      </c>
      <c r="B14670" t="s">
        <v>53197</v>
      </c>
      <c r="C14670" t="s">
        <v>53198</v>
      </c>
      <c r="D14670" t="s">
        <v>51</v>
      </c>
      <c r="E14670" t="s">
        <v>109</v>
      </c>
      <c r="F14670" t="s">
        <v>21</v>
      </c>
      <c r="G14670" t="s">
        <v>77</v>
      </c>
      <c r="H14670" t="s">
        <v>1804</v>
      </c>
      <c r="I14670" t="s">
        <v>1804</v>
      </c>
      <c r="K14670" t="b">
        <f>IFERROR(VLOOKUP(F14670,english_mapping!A:B,2,FALSE),"NA")</f>
        <v>1</v>
      </c>
      <c r="L14670" t="str">
        <f t="shared" si="229"/>
        <v>Biotechnology</v>
      </c>
    </row>
    <row r="14671" spans="1:12" x14ac:dyDescent="0.25">
      <c r="A14671" t="s">
        <v>53199</v>
      </c>
      <c r="B14671" t="s">
        <v>53200</v>
      </c>
      <c r="C14671" t="s">
        <v>53201</v>
      </c>
      <c r="D14671" t="s">
        <v>53202</v>
      </c>
      <c r="E14671" t="s">
        <v>14</v>
      </c>
      <c r="F14671" t="s">
        <v>124</v>
      </c>
      <c r="G14671" t="s">
        <v>125</v>
      </c>
      <c r="H14671" t="s">
        <v>126</v>
      </c>
      <c r="I14671" t="s">
        <v>126</v>
      </c>
      <c r="J14671" s="1">
        <v>37622</v>
      </c>
      <c r="K14671" t="b">
        <f>IFERROR(VLOOKUP(F14671,english_mapping!A:B,2,FALSE),"NA")</f>
        <v>1</v>
      </c>
      <c r="L14671" t="str">
        <f t="shared" si="229"/>
        <v>App Stores</v>
      </c>
    </row>
    <row r="14672" spans="1:12" x14ac:dyDescent="0.25">
      <c r="A14672" t="s">
        <v>53203</v>
      </c>
      <c r="B14672" t="s">
        <v>53204</v>
      </c>
      <c r="C14672" t="s">
        <v>53205</v>
      </c>
      <c r="D14672" t="s">
        <v>10993</v>
      </c>
      <c r="E14672" t="s">
        <v>14</v>
      </c>
      <c r="F14672" t="s">
        <v>14637</v>
      </c>
      <c r="J14672" s="1">
        <v>40915</v>
      </c>
      <c r="K14672" t="b">
        <f>IFERROR(VLOOKUP(F14672,english_mapping!A:B,2,FALSE),"NA")</f>
        <v>1</v>
      </c>
      <c r="L14672" t="str">
        <f t="shared" si="229"/>
        <v>E-Commerce</v>
      </c>
    </row>
    <row r="14673" spans="1:12" x14ac:dyDescent="0.25">
      <c r="A14673" t="s">
        <v>53206</v>
      </c>
      <c r="B14673" t="s">
        <v>53207</v>
      </c>
      <c r="C14673" t="s">
        <v>53208</v>
      </c>
      <c r="D14673" t="s">
        <v>70</v>
      </c>
      <c r="E14673" t="s">
        <v>109</v>
      </c>
      <c r="F14673" t="s">
        <v>462</v>
      </c>
      <c r="G14673">
        <v>48</v>
      </c>
      <c r="H14673" t="s">
        <v>463</v>
      </c>
      <c r="I14673" t="s">
        <v>463</v>
      </c>
      <c r="J14673" s="1">
        <v>40454</v>
      </c>
      <c r="K14673" t="b">
        <f>IFERROR(VLOOKUP(F14673,english_mapping!A:B,2,FALSE),"NA")</f>
        <v>0</v>
      </c>
      <c r="L14673" t="str">
        <f t="shared" si="229"/>
        <v>E-Commerce</v>
      </c>
    </row>
    <row r="14674" spans="1:12" x14ac:dyDescent="0.25">
      <c r="A14674" t="s">
        <v>53209</v>
      </c>
      <c r="B14674" t="s">
        <v>53210</v>
      </c>
      <c r="C14674" t="s">
        <v>53211</v>
      </c>
      <c r="D14674" t="s">
        <v>70</v>
      </c>
      <c r="E14674" t="s">
        <v>205</v>
      </c>
      <c r="J14674" s="1">
        <v>41278</v>
      </c>
      <c r="K14674" t="str">
        <f>IFERROR(VLOOKUP(F14674,english_mapping!A:B,2,FALSE),"NA")</f>
        <v>NA</v>
      </c>
      <c r="L14674" t="str">
        <f t="shared" si="229"/>
        <v>E-Commerce</v>
      </c>
    </row>
    <row r="14675" spans="1:12" x14ac:dyDescent="0.25">
      <c r="A14675" t="s">
        <v>53212</v>
      </c>
      <c r="B14675" t="s">
        <v>53213</v>
      </c>
      <c r="C14675" t="s">
        <v>53214</v>
      </c>
      <c r="D14675" t="s">
        <v>53215</v>
      </c>
      <c r="E14675" t="s">
        <v>14</v>
      </c>
      <c r="F14675" t="s">
        <v>124</v>
      </c>
      <c r="G14675" t="s">
        <v>2652</v>
      </c>
      <c r="H14675" t="s">
        <v>2653</v>
      </c>
      <c r="I14675" t="s">
        <v>2653</v>
      </c>
      <c r="J14675" s="1">
        <v>41041</v>
      </c>
      <c r="K14675" t="b">
        <f>IFERROR(VLOOKUP(F14675,english_mapping!A:B,2,FALSE),"NA")</f>
        <v>1</v>
      </c>
      <c r="L14675" t="str">
        <f t="shared" si="229"/>
        <v>Apps</v>
      </c>
    </row>
    <row r="14676" spans="1:12" x14ac:dyDescent="0.25">
      <c r="A14676" t="s">
        <v>53216</v>
      </c>
      <c r="B14676" t="s">
        <v>53217</v>
      </c>
      <c r="C14676" t="s">
        <v>53218</v>
      </c>
      <c r="D14676" t="s">
        <v>53219</v>
      </c>
      <c r="E14676" t="s">
        <v>14</v>
      </c>
      <c r="F14676" t="s">
        <v>462</v>
      </c>
      <c r="G14676">
        <v>48</v>
      </c>
      <c r="H14676" t="s">
        <v>463</v>
      </c>
      <c r="I14676" t="s">
        <v>463</v>
      </c>
      <c r="J14676" t="s">
        <v>53220</v>
      </c>
      <c r="K14676" t="b">
        <f>IFERROR(VLOOKUP(F14676,english_mapping!A:B,2,FALSE),"NA")</f>
        <v>0</v>
      </c>
      <c r="L14676" t="str">
        <f t="shared" si="229"/>
        <v>Auto</v>
      </c>
    </row>
    <row r="14677" spans="1:12" x14ac:dyDescent="0.25">
      <c r="A14677" t="s">
        <v>53221</v>
      </c>
      <c r="B14677" t="s">
        <v>53222</v>
      </c>
      <c r="C14677" t="s">
        <v>53223</v>
      </c>
      <c r="D14677" t="s">
        <v>58</v>
      </c>
      <c r="E14677" t="s">
        <v>14</v>
      </c>
      <c r="F14677" t="s">
        <v>21</v>
      </c>
      <c r="G14677" t="s">
        <v>59</v>
      </c>
      <c r="H14677" t="s">
        <v>60</v>
      </c>
      <c r="I14677" t="s">
        <v>1279</v>
      </c>
      <c r="J14677" s="1">
        <v>40909</v>
      </c>
      <c r="K14677" t="b">
        <f>IFERROR(VLOOKUP(F14677,english_mapping!A:B,2,FALSE),"NA")</f>
        <v>1</v>
      </c>
      <c r="L14677" t="str">
        <f t="shared" si="229"/>
        <v>Analytics</v>
      </c>
    </row>
    <row r="14678" spans="1:12" x14ac:dyDescent="0.25">
      <c r="A14678" t="s">
        <v>53224</v>
      </c>
      <c r="B14678" t="s">
        <v>53225</v>
      </c>
      <c r="D14678" t="s">
        <v>113</v>
      </c>
      <c r="E14678" t="s">
        <v>14</v>
      </c>
      <c r="F14678" t="s">
        <v>21</v>
      </c>
      <c r="G14678" t="s">
        <v>59</v>
      </c>
      <c r="H14678" t="s">
        <v>2601</v>
      </c>
      <c r="I14678" t="s">
        <v>9456</v>
      </c>
      <c r="J14678" t="s">
        <v>29083</v>
      </c>
      <c r="K14678" t="b">
        <f>IFERROR(VLOOKUP(F14678,english_mapping!A:B,2,FALSE),"NA")</f>
        <v>1</v>
      </c>
      <c r="L14678" t="str">
        <f t="shared" si="229"/>
        <v>Entertainment</v>
      </c>
    </row>
    <row r="14679" spans="1:12" x14ac:dyDescent="0.25">
      <c r="A14679" t="s">
        <v>53226</v>
      </c>
      <c r="B14679" t="s">
        <v>53227</v>
      </c>
      <c r="C14679" t="s">
        <v>53228</v>
      </c>
      <c r="D14679" t="s">
        <v>53229</v>
      </c>
      <c r="E14679" t="s">
        <v>205</v>
      </c>
      <c r="J14679" t="s">
        <v>20395</v>
      </c>
      <c r="K14679" t="str">
        <f>IFERROR(VLOOKUP(F14679,english_mapping!A:B,2,FALSE),"NA")</f>
        <v>NA</v>
      </c>
      <c r="L14679" t="str">
        <f t="shared" si="229"/>
        <v>Cyber</v>
      </c>
    </row>
    <row r="14680" spans="1:12" x14ac:dyDescent="0.25">
      <c r="A14680" t="s">
        <v>53230</v>
      </c>
      <c r="B14680" t="s">
        <v>53231</v>
      </c>
      <c r="C14680" t="s">
        <v>53232</v>
      </c>
      <c r="D14680" t="s">
        <v>2839</v>
      </c>
      <c r="E14680" t="s">
        <v>14</v>
      </c>
      <c r="F14680" t="s">
        <v>1087</v>
      </c>
      <c r="G14680">
        <v>2</v>
      </c>
      <c r="H14680" t="s">
        <v>1737</v>
      </c>
      <c r="I14680" t="s">
        <v>53233</v>
      </c>
      <c r="J14680" s="1">
        <v>39083</v>
      </c>
      <c r="K14680" t="b">
        <f>IFERROR(VLOOKUP(F14680,english_mapping!A:B,2,FALSE),"NA")</f>
        <v>0</v>
      </c>
      <c r="L14680" t="str">
        <f t="shared" si="229"/>
        <v>Telecommunications</v>
      </c>
    </row>
    <row r="14681" spans="1:12" x14ac:dyDescent="0.25">
      <c r="A14681" t="s">
        <v>53234</v>
      </c>
      <c r="B14681" t="s">
        <v>53235</v>
      </c>
      <c r="E14681" t="s">
        <v>14</v>
      </c>
      <c r="J14681" t="s">
        <v>23152</v>
      </c>
      <c r="K14681" t="str">
        <f>IFERROR(VLOOKUP(F14681,english_mapping!A:B,2,FALSE),"NA")</f>
        <v>NA</v>
      </c>
      <c r="L14681">
        <f t="shared" si="229"/>
        <v>0</v>
      </c>
    </row>
    <row r="14682" spans="1:12" x14ac:dyDescent="0.25">
      <c r="A14682" t="s">
        <v>53236</v>
      </c>
      <c r="B14682" t="s">
        <v>53237</v>
      </c>
      <c r="C14682" t="s">
        <v>53238</v>
      </c>
      <c r="D14682" t="s">
        <v>952</v>
      </c>
      <c r="E14682" t="s">
        <v>14</v>
      </c>
      <c r="K14682" t="str">
        <f>IFERROR(VLOOKUP(F14682,english_mapping!A:B,2,FALSE),"NA")</f>
        <v>NA</v>
      </c>
      <c r="L14682" t="str">
        <f t="shared" si="229"/>
        <v>Messaging</v>
      </c>
    </row>
    <row r="14683" spans="1:12" x14ac:dyDescent="0.25">
      <c r="A14683" t="s">
        <v>53239</v>
      </c>
      <c r="B14683" t="s">
        <v>53240</v>
      </c>
      <c r="C14683" t="s">
        <v>53241</v>
      </c>
      <c r="D14683" t="s">
        <v>53242</v>
      </c>
      <c r="E14683" t="s">
        <v>14</v>
      </c>
      <c r="F14683" t="s">
        <v>649</v>
      </c>
      <c r="G14683">
        <v>7</v>
      </c>
      <c r="H14683" t="s">
        <v>948</v>
      </c>
      <c r="I14683" t="s">
        <v>948</v>
      </c>
      <c r="J14683" t="s">
        <v>33536</v>
      </c>
      <c r="K14683" t="b">
        <f>IFERROR(VLOOKUP(F14683,english_mapping!A:B,2,FALSE),"NA")</f>
        <v>1</v>
      </c>
      <c r="L14683" t="str">
        <f t="shared" si="229"/>
        <v>Computers</v>
      </c>
    </row>
    <row r="14684" spans="1:12" x14ac:dyDescent="0.25">
      <c r="A14684" t="s">
        <v>53243</v>
      </c>
      <c r="B14684" t="s">
        <v>53244</v>
      </c>
      <c r="C14684" t="s">
        <v>53245</v>
      </c>
      <c r="D14684" t="s">
        <v>45</v>
      </c>
      <c r="E14684" t="s">
        <v>14</v>
      </c>
      <c r="F14684" t="s">
        <v>21</v>
      </c>
      <c r="G14684" t="s">
        <v>285</v>
      </c>
      <c r="H14684" t="s">
        <v>587</v>
      </c>
      <c r="I14684" t="s">
        <v>53246</v>
      </c>
      <c r="J14684" s="1">
        <v>39083</v>
      </c>
      <c r="K14684" t="b">
        <f>IFERROR(VLOOKUP(F14684,english_mapping!A:B,2,FALSE),"NA")</f>
        <v>1</v>
      </c>
      <c r="L14684" t="str">
        <f t="shared" si="229"/>
        <v>Games</v>
      </c>
    </row>
    <row r="14685" spans="1:12" x14ac:dyDescent="0.25">
      <c r="A14685" t="s">
        <v>53247</v>
      </c>
      <c r="B14685" t="s">
        <v>53248</v>
      </c>
      <c r="C14685" t="s">
        <v>53249</v>
      </c>
      <c r="D14685" t="s">
        <v>38</v>
      </c>
      <c r="E14685" t="s">
        <v>205</v>
      </c>
      <c r="F14685" t="s">
        <v>21</v>
      </c>
      <c r="G14685" t="s">
        <v>39</v>
      </c>
      <c r="H14685" t="s">
        <v>281</v>
      </c>
      <c r="I14685" t="s">
        <v>281</v>
      </c>
      <c r="J14685" s="1">
        <v>38353</v>
      </c>
      <c r="K14685" t="b">
        <f>IFERROR(VLOOKUP(F14685,english_mapping!A:B,2,FALSE),"NA")</f>
        <v>1</v>
      </c>
      <c r="L14685" t="str">
        <f t="shared" si="229"/>
        <v>Software</v>
      </c>
    </row>
    <row r="14686" spans="1:12" x14ac:dyDescent="0.25">
      <c r="A14686" t="s">
        <v>53250</v>
      </c>
      <c r="B14686" t="s">
        <v>53251</v>
      </c>
      <c r="C14686" t="s">
        <v>53252</v>
      </c>
      <c r="D14686" t="s">
        <v>15869</v>
      </c>
      <c r="E14686" t="s">
        <v>14</v>
      </c>
      <c r="F14686" t="s">
        <v>124</v>
      </c>
      <c r="G14686" t="s">
        <v>125</v>
      </c>
      <c r="H14686" t="s">
        <v>126</v>
      </c>
      <c r="I14686" t="s">
        <v>126</v>
      </c>
      <c r="J14686" s="1">
        <v>41275</v>
      </c>
      <c r="K14686" t="b">
        <f>IFERROR(VLOOKUP(F14686,english_mapping!A:B,2,FALSE),"NA")</f>
        <v>1</v>
      </c>
      <c r="L14686" t="str">
        <f t="shared" si="229"/>
        <v>Network Security</v>
      </c>
    </row>
    <row r="14687" spans="1:12" x14ac:dyDescent="0.25">
      <c r="A14687" t="s">
        <v>53253</v>
      </c>
      <c r="B14687" t="s">
        <v>53254</v>
      </c>
      <c r="C14687" t="s">
        <v>53255</v>
      </c>
      <c r="D14687" t="s">
        <v>45</v>
      </c>
      <c r="E14687" t="s">
        <v>14</v>
      </c>
      <c r="F14687" t="s">
        <v>161</v>
      </c>
      <c r="G14687" t="s">
        <v>162</v>
      </c>
      <c r="H14687" t="s">
        <v>163</v>
      </c>
      <c r="I14687" t="s">
        <v>163</v>
      </c>
      <c r="J14687" s="1">
        <v>35796</v>
      </c>
      <c r="K14687" t="b">
        <f>IFERROR(VLOOKUP(F14687,english_mapping!A:B,2,FALSE),"NA")</f>
        <v>0</v>
      </c>
      <c r="L14687" t="str">
        <f t="shared" si="229"/>
        <v>Games</v>
      </c>
    </row>
    <row r="14688" spans="1:12" x14ac:dyDescent="0.25">
      <c r="A14688" t="s">
        <v>53256</v>
      </c>
      <c r="B14688" t="s">
        <v>53257</v>
      </c>
      <c r="C14688" t="s">
        <v>53258</v>
      </c>
      <c r="D14688" t="s">
        <v>53259</v>
      </c>
      <c r="E14688" t="s">
        <v>14</v>
      </c>
      <c r="F14688" t="s">
        <v>21</v>
      </c>
      <c r="G14688" t="s">
        <v>59</v>
      </c>
      <c r="H14688" t="s">
        <v>60</v>
      </c>
      <c r="I14688" t="s">
        <v>269</v>
      </c>
      <c r="J14688" s="1">
        <v>41643</v>
      </c>
      <c r="K14688" t="b">
        <f>IFERROR(VLOOKUP(F14688,english_mapping!A:B,2,FALSE),"NA")</f>
        <v>1</v>
      </c>
      <c r="L14688" t="str">
        <f t="shared" si="229"/>
        <v>Hardware + Software</v>
      </c>
    </row>
    <row r="14689" spans="1:12" x14ac:dyDescent="0.25">
      <c r="A14689" t="s">
        <v>53260</v>
      </c>
      <c r="B14689" t="s">
        <v>53261</v>
      </c>
      <c r="C14689" t="s">
        <v>53262</v>
      </c>
      <c r="D14689" t="s">
        <v>51</v>
      </c>
      <c r="E14689" t="s">
        <v>14</v>
      </c>
      <c r="F14689" t="s">
        <v>21</v>
      </c>
      <c r="G14689" t="s">
        <v>154</v>
      </c>
      <c r="H14689" t="s">
        <v>242</v>
      </c>
      <c r="I14689" t="s">
        <v>326</v>
      </c>
      <c r="K14689" t="b">
        <f>IFERROR(VLOOKUP(F14689,english_mapping!A:B,2,FALSE),"NA")</f>
        <v>1</v>
      </c>
      <c r="L14689" t="str">
        <f t="shared" si="229"/>
        <v>Biotechnology</v>
      </c>
    </row>
    <row r="14690" spans="1:12" x14ac:dyDescent="0.25">
      <c r="A14690" t="s">
        <v>53263</v>
      </c>
      <c r="B14690" t="s">
        <v>53264</v>
      </c>
      <c r="C14690" t="s">
        <v>53265</v>
      </c>
      <c r="D14690" t="s">
        <v>38</v>
      </c>
      <c r="E14690" t="s">
        <v>205</v>
      </c>
      <c r="F14690" t="s">
        <v>21</v>
      </c>
      <c r="G14690" t="s">
        <v>187</v>
      </c>
      <c r="H14690" t="s">
        <v>9650</v>
      </c>
      <c r="I14690" t="s">
        <v>36996</v>
      </c>
      <c r="K14690" t="b">
        <f>IFERROR(VLOOKUP(F14690,english_mapping!A:B,2,FALSE),"NA")</f>
        <v>1</v>
      </c>
      <c r="L14690" t="str">
        <f t="shared" si="229"/>
        <v>Software</v>
      </c>
    </row>
    <row r="14691" spans="1:12" x14ac:dyDescent="0.25">
      <c r="A14691" t="s">
        <v>53266</v>
      </c>
      <c r="B14691" t="s">
        <v>53267</v>
      </c>
      <c r="C14691" t="s">
        <v>53268</v>
      </c>
      <c r="D14691" t="s">
        <v>53269</v>
      </c>
      <c r="E14691" t="s">
        <v>14</v>
      </c>
      <c r="F14691" t="s">
        <v>1151</v>
      </c>
      <c r="G14691">
        <v>6</v>
      </c>
      <c r="H14691" t="s">
        <v>52850</v>
      </c>
      <c r="I14691" t="s">
        <v>52850</v>
      </c>
      <c r="J14691" s="1">
        <v>36161</v>
      </c>
      <c r="K14691" t="b">
        <f>IFERROR(VLOOKUP(F14691,english_mapping!A:B,2,FALSE),"NA")</f>
        <v>0</v>
      </c>
      <c r="L14691" t="str">
        <f t="shared" si="229"/>
        <v>Curated Web</v>
      </c>
    </row>
    <row r="14692" spans="1:12" x14ac:dyDescent="0.25">
      <c r="A14692" t="s">
        <v>53270</v>
      </c>
      <c r="B14692" t="s">
        <v>53271</v>
      </c>
      <c r="C14692" t="s">
        <v>53272</v>
      </c>
      <c r="D14692" t="s">
        <v>1433</v>
      </c>
      <c r="E14692" t="s">
        <v>14</v>
      </c>
      <c r="F14692" t="s">
        <v>21</v>
      </c>
      <c r="G14692" t="s">
        <v>285</v>
      </c>
      <c r="H14692" t="s">
        <v>889</v>
      </c>
      <c r="I14692" t="s">
        <v>889</v>
      </c>
      <c r="J14692" s="1">
        <v>40909</v>
      </c>
      <c r="K14692" t="b">
        <f>IFERROR(VLOOKUP(F14692,english_mapping!A:B,2,FALSE),"NA")</f>
        <v>1</v>
      </c>
      <c r="L14692" t="str">
        <f t="shared" si="229"/>
        <v>Web Hosting</v>
      </c>
    </row>
    <row r="14693" spans="1:12" x14ac:dyDescent="0.25">
      <c r="A14693" t="s">
        <v>53273</v>
      </c>
      <c r="B14693" t="s">
        <v>53274</v>
      </c>
      <c r="C14693" t="s">
        <v>53275</v>
      </c>
      <c r="D14693" t="s">
        <v>53276</v>
      </c>
      <c r="E14693" t="s">
        <v>14</v>
      </c>
      <c r="F14693" t="s">
        <v>462</v>
      </c>
      <c r="G14693">
        <v>52</v>
      </c>
      <c r="H14693" t="s">
        <v>1329</v>
      </c>
      <c r="I14693" t="s">
        <v>53277</v>
      </c>
      <c r="J14693" t="s">
        <v>16957</v>
      </c>
      <c r="K14693" t="b">
        <f>IFERROR(VLOOKUP(F14693,english_mapping!A:B,2,FALSE),"NA")</f>
        <v>0</v>
      </c>
      <c r="L14693" t="str">
        <f t="shared" si="229"/>
        <v>Curated Web</v>
      </c>
    </row>
    <row r="14694" spans="1:12" x14ac:dyDescent="0.25">
      <c r="A14694" t="s">
        <v>53278</v>
      </c>
      <c r="B14694" t="s">
        <v>53279</v>
      </c>
      <c r="D14694" t="s">
        <v>53280</v>
      </c>
      <c r="E14694" t="s">
        <v>14</v>
      </c>
      <c r="F14694" t="s">
        <v>71</v>
      </c>
      <c r="G14694">
        <v>12</v>
      </c>
      <c r="H14694" t="s">
        <v>72</v>
      </c>
      <c r="I14694" t="s">
        <v>72</v>
      </c>
      <c r="K14694" t="b">
        <f>IFERROR(VLOOKUP(F14694,english_mapping!A:B,2,FALSE),"NA")</f>
        <v>0</v>
      </c>
      <c r="L14694" t="str">
        <f t="shared" si="229"/>
        <v>3D Technology</v>
      </c>
    </row>
    <row r="14695" spans="1:12" x14ac:dyDescent="0.25">
      <c r="A14695" t="s">
        <v>53281</v>
      </c>
      <c r="B14695" t="s">
        <v>53282</v>
      </c>
      <c r="C14695" t="s">
        <v>53283</v>
      </c>
      <c r="D14695" t="s">
        <v>53284</v>
      </c>
      <c r="E14695" t="s">
        <v>205</v>
      </c>
      <c r="F14695" t="s">
        <v>33</v>
      </c>
      <c r="G14695">
        <v>23</v>
      </c>
      <c r="H14695" t="s">
        <v>179</v>
      </c>
      <c r="I14695" t="s">
        <v>179</v>
      </c>
      <c r="K14695" t="b">
        <f>IFERROR(VLOOKUP(F14695,english_mapping!A:B,2,FALSE),"NA")</f>
        <v>0</v>
      </c>
      <c r="L14695" t="str">
        <f t="shared" si="229"/>
        <v>Digital Media</v>
      </c>
    </row>
    <row r="14696" spans="1:12" x14ac:dyDescent="0.25">
      <c r="A14696" t="s">
        <v>53285</v>
      </c>
      <c r="B14696" t="s">
        <v>53286</v>
      </c>
      <c r="C14696" t="s">
        <v>53287</v>
      </c>
      <c r="D14696" t="s">
        <v>38</v>
      </c>
      <c r="E14696" t="s">
        <v>205</v>
      </c>
      <c r="F14696" t="s">
        <v>21</v>
      </c>
      <c r="G14696" t="s">
        <v>154</v>
      </c>
      <c r="H14696" t="s">
        <v>242</v>
      </c>
      <c r="I14696" t="s">
        <v>11380</v>
      </c>
      <c r="K14696" t="b">
        <f>IFERROR(VLOOKUP(F14696,english_mapping!A:B,2,FALSE),"NA")</f>
        <v>1</v>
      </c>
      <c r="L14696" t="str">
        <f t="shared" si="229"/>
        <v>Software</v>
      </c>
    </row>
    <row r="14697" spans="1:12" x14ac:dyDescent="0.25">
      <c r="A14697" t="s">
        <v>53288</v>
      </c>
      <c r="B14697" t="s">
        <v>53289</v>
      </c>
      <c r="C14697" t="s">
        <v>53290</v>
      </c>
      <c r="D14697" t="s">
        <v>53291</v>
      </c>
      <c r="E14697" t="s">
        <v>205</v>
      </c>
      <c r="F14697" t="s">
        <v>15</v>
      </c>
      <c r="G14697">
        <v>16</v>
      </c>
      <c r="H14697" t="s">
        <v>16</v>
      </c>
      <c r="I14697" t="s">
        <v>16</v>
      </c>
      <c r="J14697" s="1">
        <v>42158</v>
      </c>
      <c r="K14697" t="b">
        <f>IFERROR(VLOOKUP(F14697,english_mapping!A:B,2,FALSE),"NA")</f>
        <v>1</v>
      </c>
      <c r="L14697" t="str">
        <f t="shared" si="229"/>
        <v>Advice</v>
      </c>
    </row>
    <row r="14698" spans="1:12" x14ac:dyDescent="0.25">
      <c r="A14698" t="s">
        <v>53292</v>
      </c>
      <c r="B14698" t="s">
        <v>53293</v>
      </c>
      <c r="C14698" t="s">
        <v>53294</v>
      </c>
      <c r="D14698" t="s">
        <v>1433</v>
      </c>
      <c r="E14698" t="s">
        <v>14</v>
      </c>
      <c r="F14698" t="s">
        <v>340</v>
      </c>
      <c r="G14698">
        <v>11</v>
      </c>
      <c r="H14698" t="s">
        <v>502</v>
      </c>
      <c r="I14698" t="s">
        <v>502</v>
      </c>
      <c r="K14698" t="b">
        <f>IFERROR(VLOOKUP(F14698,english_mapping!A:B,2,FALSE),"NA")</f>
        <v>0</v>
      </c>
      <c r="L14698" t="str">
        <f t="shared" si="229"/>
        <v>Web Hosting</v>
      </c>
    </row>
    <row r="14699" spans="1:12" x14ac:dyDescent="0.25">
      <c r="A14699" t="s">
        <v>53295</v>
      </c>
      <c r="B14699" t="s">
        <v>53296</v>
      </c>
      <c r="C14699" t="s">
        <v>53297</v>
      </c>
      <c r="D14699" t="s">
        <v>53298</v>
      </c>
      <c r="E14699" t="s">
        <v>14</v>
      </c>
      <c r="F14699" t="s">
        <v>21</v>
      </c>
      <c r="G14699" t="s">
        <v>534</v>
      </c>
      <c r="H14699" t="s">
        <v>535</v>
      </c>
      <c r="I14699" t="s">
        <v>536</v>
      </c>
      <c r="J14699" t="s">
        <v>43044</v>
      </c>
      <c r="K14699" t="b">
        <f>IFERROR(VLOOKUP(F14699,english_mapping!A:B,2,FALSE),"NA")</f>
        <v>1</v>
      </c>
      <c r="L14699" t="str">
        <f t="shared" si="229"/>
        <v>E-Commerce</v>
      </c>
    </row>
    <row r="14700" spans="1:12" x14ac:dyDescent="0.25">
      <c r="A14700" t="s">
        <v>53299</v>
      </c>
      <c r="B14700" t="s">
        <v>53300</v>
      </c>
      <c r="C14700" t="s">
        <v>53301</v>
      </c>
      <c r="D14700" t="s">
        <v>53302</v>
      </c>
      <c r="E14700" t="s">
        <v>109</v>
      </c>
      <c r="F14700" t="s">
        <v>21</v>
      </c>
      <c r="G14700" t="s">
        <v>285</v>
      </c>
      <c r="H14700" t="s">
        <v>286</v>
      </c>
      <c r="I14700" t="s">
        <v>1128</v>
      </c>
      <c r="K14700" t="b">
        <f>IFERROR(VLOOKUP(F14700,english_mapping!A:B,2,FALSE),"NA")</f>
        <v>1</v>
      </c>
      <c r="L14700" t="str">
        <f t="shared" si="229"/>
        <v>Gps</v>
      </c>
    </row>
    <row r="14701" spans="1:12" x14ac:dyDescent="0.25">
      <c r="A14701" t="s">
        <v>53303</v>
      </c>
      <c r="B14701" t="s">
        <v>53304</v>
      </c>
      <c r="C14701" t="s">
        <v>53305</v>
      </c>
      <c r="D14701" t="s">
        <v>53306</v>
      </c>
      <c r="E14701" t="s">
        <v>14</v>
      </c>
      <c r="F14701" t="s">
        <v>21</v>
      </c>
      <c r="G14701" t="s">
        <v>59</v>
      </c>
      <c r="H14701" t="s">
        <v>60</v>
      </c>
      <c r="I14701" t="s">
        <v>1434</v>
      </c>
      <c r="J14701" s="1">
        <v>41647</v>
      </c>
      <c r="K14701" t="b">
        <f>IFERROR(VLOOKUP(F14701,english_mapping!A:B,2,FALSE),"NA")</f>
        <v>1</v>
      </c>
      <c r="L14701" t="str">
        <f t="shared" si="229"/>
        <v>Cloud Computing</v>
      </c>
    </row>
    <row r="14702" spans="1:12" x14ac:dyDescent="0.25">
      <c r="A14702" t="s">
        <v>53307</v>
      </c>
      <c r="B14702" t="s">
        <v>53308</v>
      </c>
      <c r="C14702" t="s">
        <v>53309</v>
      </c>
      <c r="D14702" t="s">
        <v>8726</v>
      </c>
      <c r="E14702" t="s">
        <v>14</v>
      </c>
      <c r="F14702" t="s">
        <v>21</v>
      </c>
      <c r="G14702" t="s">
        <v>154</v>
      </c>
      <c r="H14702" t="s">
        <v>242</v>
      </c>
      <c r="I14702" t="s">
        <v>242</v>
      </c>
      <c r="J14702" s="1">
        <v>41275</v>
      </c>
      <c r="K14702" t="b">
        <f>IFERROR(VLOOKUP(F14702,english_mapping!A:B,2,FALSE),"NA")</f>
        <v>1</v>
      </c>
      <c r="L14702" t="str">
        <f t="shared" si="229"/>
        <v>Electronics</v>
      </c>
    </row>
    <row r="14703" spans="1:12" x14ac:dyDescent="0.25">
      <c r="A14703" t="s">
        <v>53310</v>
      </c>
      <c r="B14703" t="s">
        <v>53311</v>
      </c>
      <c r="C14703" t="s">
        <v>53312</v>
      </c>
      <c r="D14703" t="s">
        <v>53313</v>
      </c>
      <c r="E14703" t="s">
        <v>14</v>
      </c>
      <c r="F14703" t="s">
        <v>21</v>
      </c>
      <c r="G14703" t="s">
        <v>101</v>
      </c>
      <c r="H14703" t="s">
        <v>102</v>
      </c>
      <c r="I14703" t="s">
        <v>103</v>
      </c>
      <c r="J14703" s="1">
        <v>41284</v>
      </c>
      <c r="K14703" t="b">
        <f>IFERROR(VLOOKUP(F14703,english_mapping!A:B,2,FALSE),"NA")</f>
        <v>1</v>
      </c>
      <c r="L14703" t="str">
        <f t="shared" si="229"/>
        <v>Brand Marketing</v>
      </c>
    </row>
    <row r="14704" spans="1:12" x14ac:dyDescent="0.25">
      <c r="A14704" t="s">
        <v>53314</v>
      </c>
      <c r="B14704" t="s">
        <v>53300</v>
      </c>
      <c r="C14704" t="s">
        <v>53315</v>
      </c>
      <c r="D14704" t="s">
        <v>53316</v>
      </c>
      <c r="E14704" t="s">
        <v>14</v>
      </c>
      <c r="F14704" t="s">
        <v>21</v>
      </c>
      <c r="G14704" t="s">
        <v>101</v>
      </c>
      <c r="H14704" t="s">
        <v>102</v>
      </c>
      <c r="I14704" t="s">
        <v>103</v>
      </c>
      <c r="J14704" s="1">
        <v>40914</v>
      </c>
      <c r="K14704" t="b">
        <f>IFERROR(VLOOKUP(F14704,english_mapping!A:B,2,FALSE),"NA")</f>
        <v>1</v>
      </c>
      <c r="L14704" t="str">
        <f t="shared" si="229"/>
        <v>Big Data</v>
      </c>
    </row>
    <row r="14705" spans="1:12" x14ac:dyDescent="0.25">
      <c r="A14705" t="s">
        <v>53317</v>
      </c>
      <c r="B14705" t="s">
        <v>53318</v>
      </c>
      <c r="C14705" t="s">
        <v>53319</v>
      </c>
      <c r="D14705" t="s">
        <v>53320</v>
      </c>
      <c r="E14705" t="s">
        <v>14</v>
      </c>
      <c r="F14705" t="s">
        <v>21</v>
      </c>
      <c r="G14705" t="s">
        <v>59</v>
      </c>
      <c r="H14705" t="s">
        <v>90</v>
      </c>
      <c r="I14705" t="s">
        <v>90</v>
      </c>
      <c r="J14705" t="s">
        <v>5373</v>
      </c>
      <c r="K14705" t="b">
        <f>IFERROR(VLOOKUP(F14705,english_mapping!A:B,2,FALSE),"NA")</f>
        <v>1</v>
      </c>
      <c r="L14705" t="str">
        <f t="shared" si="229"/>
        <v>Internet Radio Market</v>
      </c>
    </row>
    <row r="14706" spans="1:12" x14ac:dyDescent="0.25">
      <c r="A14706" t="s">
        <v>53321</v>
      </c>
      <c r="B14706" t="s">
        <v>53322</v>
      </c>
      <c r="C14706" t="s">
        <v>53323</v>
      </c>
      <c r="D14706" t="s">
        <v>755</v>
      </c>
      <c r="E14706" t="s">
        <v>14</v>
      </c>
      <c r="F14706" t="s">
        <v>21</v>
      </c>
      <c r="G14706" t="s">
        <v>59</v>
      </c>
      <c r="H14706" t="s">
        <v>60</v>
      </c>
      <c r="I14706" t="s">
        <v>5601</v>
      </c>
      <c r="J14706" s="1">
        <v>41275</v>
      </c>
      <c r="K14706" t="b">
        <f>IFERROR(VLOOKUP(F14706,english_mapping!A:B,2,FALSE),"NA")</f>
        <v>1</v>
      </c>
      <c r="L14706" t="str">
        <f t="shared" si="229"/>
        <v>Hardware + Software</v>
      </c>
    </row>
    <row r="14707" spans="1:12" x14ac:dyDescent="0.25">
      <c r="A14707" t="s">
        <v>53324</v>
      </c>
      <c r="B14707" t="s">
        <v>53300</v>
      </c>
      <c r="C14707" t="s">
        <v>53325</v>
      </c>
      <c r="D14707" t="s">
        <v>53326</v>
      </c>
      <c r="E14707" t="s">
        <v>14</v>
      </c>
      <c r="F14707" t="s">
        <v>21</v>
      </c>
      <c r="G14707" t="s">
        <v>101</v>
      </c>
      <c r="H14707" t="s">
        <v>102</v>
      </c>
      <c r="I14707" t="s">
        <v>103</v>
      </c>
      <c r="J14707" s="1">
        <v>40544</v>
      </c>
      <c r="K14707" t="b">
        <f>IFERROR(VLOOKUP(F14707,english_mapping!A:B,2,FALSE),"NA")</f>
        <v>1</v>
      </c>
      <c r="L14707" t="str">
        <f t="shared" si="229"/>
        <v>Hospitality</v>
      </c>
    </row>
    <row r="14708" spans="1:12" x14ac:dyDescent="0.25">
      <c r="A14708" t="s">
        <v>53327</v>
      </c>
      <c r="B14708" t="s">
        <v>53328</v>
      </c>
      <c r="C14708" t="s">
        <v>53329</v>
      </c>
      <c r="D14708" t="s">
        <v>53330</v>
      </c>
      <c r="E14708" t="s">
        <v>14</v>
      </c>
      <c r="F14708" t="s">
        <v>220</v>
      </c>
      <c r="J14708" t="s">
        <v>41895</v>
      </c>
      <c r="K14708" t="b">
        <f>IFERROR(VLOOKUP(F14708,english_mapping!A:B,2,FALSE),"NA")</f>
        <v>1</v>
      </c>
      <c r="L14708" t="str">
        <f t="shared" si="229"/>
        <v>Advertising Platforms</v>
      </c>
    </row>
    <row r="14709" spans="1:12" x14ac:dyDescent="0.25">
      <c r="A14709" t="s">
        <v>53331</v>
      </c>
      <c r="B14709" t="s">
        <v>53332</v>
      </c>
      <c r="C14709" t="s">
        <v>53333</v>
      </c>
      <c r="D14709" t="s">
        <v>2541</v>
      </c>
      <c r="E14709" t="s">
        <v>14</v>
      </c>
      <c r="F14709" t="s">
        <v>21</v>
      </c>
      <c r="G14709" t="s">
        <v>101</v>
      </c>
      <c r="H14709" t="s">
        <v>102</v>
      </c>
      <c r="I14709" t="s">
        <v>103</v>
      </c>
      <c r="J14709" s="1">
        <v>40544</v>
      </c>
      <c r="K14709" t="b">
        <f>IFERROR(VLOOKUP(F14709,english_mapping!A:B,2,FALSE),"NA")</f>
        <v>1</v>
      </c>
      <c r="L14709" t="str">
        <f t="shared" si="229"/>
        <v>Advertising</v>
      </c>
    </row>
    <row r="14710" spans="1:12" x14ac:dyDescent="0.25">
      <c r="A14710" t="s">
        <v>53334</v>
      </c>
      <c r="B14710" t="s">
        <v>53335</v>
      </c>
      <c r="C14710" t="s">
        <v>53336</v>
      </c>
      <c r="D14710" t="s">
        <v>53337</v>
      </c>
      <c r="E14710" t="s">
        <v>14</v>
      </c>
      <c r="F14710" t="s">
        <v>462</v>
      </c>
      <c r="G14710">
        <v>48</v>
      </c>
      <c r="H14710" t="s">
        <v>463</v>
      </c>
      <c r="I14710" t="s">
        <v>463</v>
      </c>
      <c r="K14710" t="b">
        <f>IFERROR(VLOOKUP(F14710,english_mapping!A:B,2,FALSE),"NA")</f>
        <v>0</v>
      </c>
      <c r="L14710" t="str">
        <f t="shared" si="229"/>
        <v>Project Management</v>
      </c>
    </row>
    <row r="14711" spans="1:12" x14ac:dyDescent="0.25">
      <c r="A14711" t="s">
        <v>53338</v>
      </c>
      <c r="B14711" t="s">
        <v>53339</v>
      </c>
      <c r="C14711" t="s">
        <v>53340</v>
      </c>
      <c r="D14711" t="s">
        <v>53341</v>
      </c>
      <c r="E14711" t="s">
        <v>14</v>
      </c>
      <c r="F14711" t="s">
        <v>52</v>
      </c>
      <c r="G14711" t="s">
        <v>200</v>
      </c>
      <c r="H14711" t="s">
        <v>12255</v>
      </c>
      <c r="I14711" t="s">
        <v>12255</v>
      </c>
      <c r="J14711" s="1">
        <v>41488</v>
      </c>
      <c r="K14711" t="b">
        <f>IFERROR(VLOOKUP(F14711,english_mapping!A:B,2,FALSE),"NA")</f>
        <v>1</v>
      </c>
      <c r="L14711" t="str">
        <f t="shared" si="229"/>
        <v>Information Technology</v>
      </c>
    </row>
    <row r="14712" spans="1:12" x14ac:dyDescent="0.25">
      <c r="A14712" t="s">
        <v>53342</v>
      </c>
      <c r="B14712" t="s">
        <v>53343</v>
      </c>
      <c r="C14712" t="s">
        <v>53344</v>
      </c>
      <c r="D14712" t="s">
        <v>53345</v>
      </c>
      <c r="E14712" t="s">
        <v>14</v>
      </c>
      <c r="F14712" t="s">
        <v>21</v>
      </c>
      <c r="G14712" t="s">
        <v>993</v>
      </c>
      <c r="H14712" t="s">
        <v>994</v>
      </c>
      <c r="I14712" t="s">
        <v>994</v>
      </c>
      <c r="J14712" s="1">
        <v>40920</v>
      </c>
      <c r="K14712" t="b">
        <f>IFERROR(VLOOKUP(F14712,english_mapping!A:B,2,FALSE),"NA")</f>
        <v>1</v>
      </c>
      <c r="L14712" t="str">
        <f t="shared" si="229"/>
        <v>Analytics</v>
      </c>
    </row>
    <row r="14713" spans="1:12" x14ac:dyDescent="0.25">
      <c r="A14713" t="s">
        <v>53346</v>
      </c>
      <c r="B14713" t="s">
        <v>53347</v>
      </c>
      <c r="C14713" t="s">
        <v>53348</v>
      </c>
      <c r="D14713" t="s">
        <v>53349</v>
      </c>
      <c r="E14713" t="s">
        <v>14</v>
      </c>
      <c r="F14713" t="s">
        <v>21</v>
      </c>
      <c r="G14713" t="s">
        <v>101</v>
      </c>
      <c r="H14713" t="s">
        <v>102</v>
      </c>
      <c r="I14713" t="s">
        <v>103</v>
      </c>
      <c r="J14713" s="1">
        <v>41285</v>
      </c>
      <c r="K14713" t="b">
        <f>IFERROR(VLOOKUP(F14713,english_mapping!A:B,2,FALSE),"NA")</f>
        <v>1</v>
      </c>
      <c r="L14713" t="str">
        <f t="shared" si="229"/>
        <v>Chat</v>
      </c>
    </row>
    <row r="14714" spans="1:12" x14ac:dyDescent="0.25">
      <c r="A14714" t="s">
        <v>53350</v>
      </c>
      <c r="B14714" t="s">
        <v>53351</v>
      </c>
      <c r="C14714" t="s">
        <v>53352</v>
      </c>
      <c r="D14714" t="s">
        <v>53353</v>
      </c>
      <c r="E14714" t="s">
        <v>14</v>
      </c>
      <c r="F14714" t="s">
        <v>21</v>
      </c>
      <c r="G14714" t="s">
        <v>59</v>
      </c>
      <c r="H14714" t="s">
        <v>60</v>
      </c>
      <c r="I14714" t="s">
        <v>66</v>
      </c>
      <c r="J14714" t="s">
        <v>20317</v>
      </c>
      <c r="K14714" t="b">
        <f>IFERROR(VLOOKUP(F14714,english_mapping!A:B,2,FALSE),"NA")</f>
        <v>1</v>
      </c>
      <c r="L14714" t="str">
        <f t="shared" si="229"/>
        <v>Analytics</v>
      </c>
    </row>
    <row r="14715" spans="1:12" x14ac:dyDescent="0.25">
      <c r="A14715" t="s">
        <v>53354</v>
      </c>
      <c r="B14715" t="s">
        <v>53355</v>
      </c>
      <c r="C14715" t="s">
        <v>53356</v>
      </c>
      <c r="D14715" t="s">
        <v>53357</v>
      </c>
      <c r="E14715" t="s">
        <v>14</v>
      </c>
      <c r="F14715" t="s">
        <v>21</v>
      </c>
      <c r="G14715" t="s">
        <v>101</v>
      </c>
      <c r="H14715" t="s">
        <v>102</v>
      </c>
      <c r="I14715" t="s">
        <v>103</v>
      </c>
      <c r="J14715" s="1">
        <v>39971</v>
      </c>
      <c r="K14715" t="b">
        <f>IFERROR(VLOOKUP(F14715,english_mapping!A:B,2,FALSE),"NA")</f>
        <v>1</v>
      </c>
      <c r="L14715" t="str">
        <f t="shared" si="229"/>
        <v>Cloud Computing</v>
      </c>
    </row>
    <row r="14716" spans="1:12" x14ac:dyDescent="0.25">
      <c r="A14716" t="s">
        <v>53358</v>
      </c>
      <c r="B14716" t="s">
        <v>53359</v>
      </c>
      <c r="C14716" t="s">
        <v>53360</v>
      </c>
      <c r="D14716" t="s">
        <v>246</v>
      </c>
      <c r="E14716" t="s">
        <v>205</v>
      </c>
      <c r="F14716" t="s">
        <v>220</v>
      </c>
      <c r="G14716">
        <v>2</v>
      </c>
      <c r="H14716" t="s">
        <v>221</v>
      </c>
      <c r="I14716" t="s">
        <v>221</v>
      </c>
      <c r="K14716" t="b">
        <f>IFERROR(VLOOKUP(F14716,english_mapping!A:B,2,FALSE),"NA")</f>
        <v>1</v>
      </c>
      <c r="L14716" t="str">
        <f t="shared" si="229"/>
        <v>Fashion</v>
      </c>
    </row>
    <row r="14717" spans="1:12" x14ac:dyDescent="0.25">
      <c r="A14717" t="s">
        <v>53361</v>
      </c>
      <c r="B14717" t="s">
        <v>53362</v>
      </c>
      <c r="C14717" t="s">
        <v>53363</v>
      </c>
      <c r="D14717" t="s">
        <v>38</v>
      </c>
      <c r="E14717" t="s">
        <v>14</v>
      </c>
      <c r="J14717" s="1">
        <v>41650</v>
      </c>
      <c r="K14717" t="str">
        <f>IFERROR(VLOOKUP(F14717,english_mapping!A:B,2,FALSE),"NA")</f>
        <v>NA</v>
      </c>
      <c r="L14717" t="str">
        <f t="shared" si="229"/>
        <v>Software</v>
      </c>
    </row>
    <row r="14718" spans="1:12" x14ac:dyDescent="0.25">
      <c r="A14718" t="s">
        <v>53364</v>
      </c>
      <c r="B14718" t="s">
        <v>53365</v>
      </c>
      <c r="C14718" t="s">
        <v>53366</v>
      </c>
      <c r="D14718" t="s">
        <v>1014</v>
      </c>
      <c r="E14718" t="s">
        <v>14</v>
      </c>
      <c r="F14718" t="s">
        <v>21</v>
      </c>
      <c r="G14718" t="s">
        <v>101</v>
      </c>
      <c r="H14718" t="s">
        <v>102</v>
      </c>
      <c r="I14718" t="s">
        <v>103</v>
      </c>
      <c r="J14718" s="1">
        <v>41275</v>
      </c>
      <c r="K14718" t="b">
        <f>IFERROR(VLOOKUP(F14718,english_mapping!A:B,2,FALSE),"NA")</f>
        <v>1</v>
      </c>
      <c r="L14718" t="str">
        <f t="shared" si="229"/>
        <v>Transportation</v>
      </c>
    </row>
    <row r="14719" spans="1:12" x14ac:dyDescent="0.25">
      <c r="A14719" t="s">
        <v>53367</v>
      </c>
      <c r="B14719" t="s">
        <v>53368</v>
      </c>
      <c r="C14719" t="s">
        <v>53369</v>
      </c>
      <c r="E14719" t="s">
        <v>14</v>
      </c>
      <c r="J14719" s="1">
        <v>42014</v>
      </c>
      <c r="K14719" t="str">
        <f>IFERROR(VLOOKUP(F14719,english_mapping!A:B,2,FALSE),"NA")</f>
        <v>NA</v>
      </c>
      <c r="L14719">
        <f t="shared" si="229"/>
        <v>0</v>
      </c>
    </row>
    <row r="14720" spans="1:12" x14ac:dyDescent="0.25">
      <c r="A14720" t="s">
        <v>53370</v>
      </c>
      <c r="B14720" t="s">
        <v>53371</v>
      </c>
      <c r="C14720" t="s">
        <v>53372</v>
      </c>
      <c r="D14720" t="s">
        <v>53373</v>
      </c>
      <c r="E14720" t="s">
        <v>14</v>
      </c>
      <c r="F14720" t="s">
        <v>52</v>
      </c>
      <c r="G14720" t="s">
        <v>3417</v>
      </c>
      <c r="H14720" t="s">
        <v>20469</v>
      </c>
      <c r="I14720" t="s">
        <v>20470</v>
      </c>
      <c r="J14720" s="1">
        <v>40548</v>
      </c>
      <c r="K14720" t="b">
        <f>IFERROR(VLOOKUP(F14720,english_mapping!A:B,2,FALSE),"NA")</f>
        <v>1</v>
      </c>
      <c r="L14720" t="str">
        <f t="shared" si="229"/>
        <v>Analytics</v>
      </c>
    </row>
    <row r="14721" spans="1:12" x14ac:dyDescent="0.25">
      <c r="A14721" t="s">
        <v>53374</v>
      </c>
      <c r="B14721" t="s">
        <v>53375</v>
      </c>
      <c r="C14721" t="s">
        <v>53376</v>
      </c>
      <c r="D14721" t="s">
        <v>65</v>
      </c>
      <c r="E14721" t="s">
        <v>109</v>
      </c>
      <c r="F14721" t="s">
        <v>21</v>
      </c>
      <c r="G14721" t="s">
        <v>138</v>
      </c>
      <c r="H14721" t="s">
        <v>139</v>
      </c>
      <c r="I14721" t="s">
        <v>139</v>
      </c>
      <c r="J14721" s="1">
        <v>39029</v>
      </c>
      <c r="K14721" t="b">
        <f>IFERROR(VLOOKUP(F14721,english_mapping!A:B,2,FALSE),"NA")</f>
        <v>1</v>
      </c>
      <c r="L14721" t="str">
        <f t="shared" si="229"/>
        <v>Mobile</v>
      </c>
    </row>
    <row r="14722" spans="1:12" x14ac:dyDescent="0.25">
      <c r="A14722" t="s">
        <v>53377</v>
      </c>
      <c r="B14722" t="s">
        <v>53378</v>
      </c>
      <c r="C14722" t="s">
        <v>53379</v>
      </c>
      <c r="D14722" t="s">
        <v>32</v>
      </c>
      <c r="E14722" t="s">
        <v>109</v>
      </c>
      <c r="F14722" t="s">
        <v>21</v>
      </c>
      <c r="G14722" t="s">
        <v>59</v>
      </c>
      <c r="H14722" t="s">
        <v>60</v>
      </c>
      <c r="I14722" t="s">
        <v>269</v>
      </c>
      <c r="K14722" t="b">
        <f>IFERROR(VLOOKUP(F14722,english_mapping!A:B,2,FALSE),"NA")</f>
        <v>1</v>
      </c>
      <c r="L14722" t="str">
        <f t="shared" si="229"/>
        <v>Curated Web</v>
      </c>
    </row>
    <row r="14723" spans="1:12" x14ac:dyDescent="0.25">
      <c r="A14723" t="s">
        <v>53380</v>
      </c>
      <c r="B14723" t="s">
        <v>53381</v>
      </c>
      <c r="C14723" t="s">
        <v>53382</v>
      </c>
      <c r="D14723" t="s">
        <v>356</v>
      </c>
      <c r="E14723" t="s">
        <v>14</v>
      </c>
      <c r="F14723" t="s">
        <v>21</v>
      </c>
      <c r="G14723" t="s">
        <v>101</v>
      </c>
      <c r="H14723" t="s">
        <v>3921</v>
      </c>
      <c r="I14723" t="s">
        <v>3921</v>
      </c>
      <c r="J14723" s="1">
        <v>41640</v>
      </c>
      <c r="K14723" t="b">
        <f>IFERROR(VLOOKUP(F14723,english_mapping!A:B,2,FALSE),"NA")</f>
        <v>1</v>
      </c>
      <c r="L14723" t="str">
        <f t="shared" si="229"/>
        <v>Manufacturing</v>
      </c>
    </row>
    <row r="14724" spans="1:12" x14ac:dyDescent="0.25">
      <c r="A14724" t="s">
        <v>53383</v>
      </c>
      <c r="B14724" t="s">
        <v>53384</v>
      </c>
      <c r="C14724" t="s">
        <v>53385</v>
      </c>
      <c r="D14724" t="s">
        <v>53386</v>
      </c>
      <c r="E14724" t="s">
        <v>205</v>
      </c>
      <c r="J14724" t="s">
        <v>53387</v>
      </c>
      <c r="K14724" t="str">
        <f>IFERROR(VLOOKUP(F14724,english_mapping!A:B,2,FALSE),"NA")</f>
        <v>NA</v>
      </c>
      <c r="L14724" t="str">
        <f t="shared" ref="L14724:L14787" si="230">IFERROR(LEFT(D14724,(FIND("|",D14724))-1),D14724)</f>
        <v>Databases</v>
      </c>
    </row>
    <row r="14725" spans="1:12" x14ac:dyDescent="0.25">
      <c r="A14725" t="s">
        <v>53388</v>
      </c>
      <c r="B14725" t="s">
        <v>53389</v>
      </c>
      <c r="C14725" t="s">
        <v>53390</v>
      </c>
      <c r="D14725" t="s">
        <v>53391</v>
      </c>
      <c r="E14725" t="s">
        <v>14</v>
      </c>
      <c r="F14725" t="s">
        <v>634</v>
      </c>
      <c r="G14725">
        <v>8</v>
      </c>
      <c r="H14725" t="s">
        <v>898</v>
      </c>
      <c r="I14725" t="s">
        <v>44039</v>
      </c>
      <c r="K14725" t="b">
        <f>IFERROR(VLOOKUP(F14725,english_mapping!A:B,2,FALSE),"NA")</f>
        <v>0</v>
      </c>
      <c r="L14725" t="str">
        <f t="shared" si="230"/>
        <v>Big Data Analytics</v>
      </c>
    </row>
    <row r="14726" spans="1:12" x14ac:dyDescent="0.25">
      <c r="A14726" t="s">
        <v>53392</v>
      </c>
      <c r="B14726" t="s">
        <v>53393</v>
      </c>
      <c r="D14726" t="s">
        <v>53394</v>
      </c>
      <c r="E14726" t="s">
        <v>14</v>
      </c>
      <c r="F14726" t="s">
        <v>21</v>
      </c>
      <c r="G14726" t="s">
        <v>1262</v>
      </c>
      <c r="H14726" t="s">
        <v>1263</v>
      </c>
      <c r="I14726" t="s">
        <v>4625</v>
      </c>
      <c r="K14726" t="b">
        <f>IFERROR(VLOOKUP(F14726,english_mapping!A:B,2,FALSE),"NA")</f>
        <v>1</v>
      </c>
      <c r="L14726" t="str">
        <f t="shared" si="230"/>
        <v>Business Information Systems</v>
      </c>
    </row>
    <row r="14727" spans="1:12" x14ac:dyDescent="0.25">
      <c r="A14727" t="s">
        <v>53395</v>
      </c>
      <c r="B14727" t="s">
        <v>53396</v>
      </c>
      <c r="C14727" t="s">
        <v>53397</v>
      </c>
      <c r="D14727" t="s">
        <v>22231</v>
      </c>
      <c r="E14727" t="s">
        <v>14</v>
      </c>
      <c r="F14727" t="s">
        <v>21</v>
      </c>
      <c r="G14727" t="s">
        <v>822</v>
      </c>
      <c r="H14727" t="s">
        <v>823</v>
      </c>
      <c r="I14727" t="s">
        <v>6261</v>
      </c>
      <c r="J14727" s="1">
        <v>32143</v>
      </c>
      <c r="K14727" t="b">
        <f>IFERROR(VLOOKUP(F14727,english_mapping!A:B,2,FALSE),"NA")</f>
        <v>1</v>
      </c>
      <c r="L14727" t="str">
        <f t="shared" si="230"/>
        <v>Automotive</v>
      </c>
    </row>
    <row r="14728" spans="1:12" x14ac:dyDescent="0.25">
      <c r="A14728" t="s">
        <v>53398</v>
      </c>
      <c r="B14728" t="s">
        <v>53399</v>
      </c>
      <c r="D14728" t="s">
        <v>666</v>
      </c>
      <c r="E14728" t="s">
        <v>14</v>
      </c>
      <c r="F14728" t="s">
        <v>21</v>
      </c>
      <c r="G14728" t="s">
        <v>84</v>
      </c>
      <c r="H14728" t="s">
        <v>4293</v>
      </c>
      <c r="I14728" t="s">
        <v>4293</v>
      </c>
      <c r="K14728" t="b">
        <f>IFERROR(VLOOKUP(F14728,english_mapping!A:B,2,FALSE),"NA")</f>
        <v>1</v>
      </c>
      <c r="L14728" t="str">
        <f t="shared" si="230"/>
        <v>Technology</v>
      </c>
    </row>
    <row r="14729" spans="1:12" x14ac:dyDescent="0.25">
      <c r="A14729" t="s">
        <v>53400</v>
      </c>
      <c r="B14729" t="s">
        <v>53401</v>
      </c>
      <c r="C14729" t="s">
        <v>53402</v>
      </c>
      <c r="D14729" t="s">
        <v>53403</v>
      </c>
      <c r="E14729" t="s">
        <v>14</v>
      </c>
      <c r="F14729" t="s">
        <v>1283</v>
      </c>
      <c r="G14729">
        <v>42</v>
      </c>
      <c r="H14729" t="s">
        <v>1284</v>
      </c>
      <c r="I14729" t="s">
        <v>1284</v>
      </c>
      <c r="K14729" t="b">
        <f>IFERROR(VLOOKUP(F14729,english_mapping!A:B,2,FALSE),"NA")</f>
        <v>0</v>
      </c>
      <c r="L14729" t="str">
        <f t="shared" si="230"/>
        <v>Data Mining</v>
      </c>
    </row>
    <row r="14730" spans="1:12" x14ac:dyDescent="0.25">
      <c r="A14730" t="s">
        <v>53404</v>
      </c>
      <c r="B14730" t="s">
        <v>53405</v>
      </c>
      <c r="C14730" t="s">
        <v>53406</v>
      </c>
      <c r="D14730" t="s">
        <v>755</v>
      </c>
      <c r="E14730" t="s">
        <v>14</v>
      </c>
      <c r="F14730" t="s">
        <v>21</v>
      </c>
      <c r="G14730" t="s">
        <v>117</v>
      </c>
      <c r="H14730" t="s">
        <v>535</v>
      </c>
      <c r="I14730" t="s">
        <v>645</v>
      </c>
      <c r="J14730" s="1">
        <v>36526</v>
      </c>
      <c r="K14730" t="b">
        <f>IFERROR(VLOOKUP(F14730,english_mapping!A:B,2,FALSE),"NA")</f>
        <v>1</v>
      </c>
      <c r="L14730" t="str">
        <f t="shared" si="230"/>
        <v>Hardware + Software</v>
      </c>
    </row>
    <row r="14731" spans="1:12" x14ac:dyDescent="0.25">
      <c r="A14731" t="s">
        <v>53407</v>
      </c>
      <c r="B14731" t="s">
        <v>53408</v>
      </c>
      <c r="C14731" t="s">
        <v>53409</v>
      </c>
      <c r="E14731" t="s">
        <v>14</v>
      </c>
      <c r="F14731" t="s">
        <v>21</v>
      </c>
      <c r="G14731" t="s">
        <v>187</v>
      </c>
      <c r="H14731" t="s">
        <v>9650</v>
      </c>
      <c r="I14731" t="s">
        <v>53410</v>
      </c>
      <c r="K14731" t="b">
        <f>IFERROR(VLOOKUP(F14731,english_mapping!A:B,2,FALSE),"NA")</f>
        <v>1</v>
      </c>
      <c r="L14731">
        <f t="shared" si="230"/>
        <v>0</v>
      </c>
    </row>
    <row r="14732" spans="1:12" x14ac:dyDescent="0.25">
      <c r="A14732" t="s">
        <v>53411</v>
      </c>
      <c r="B14732" t="s">
        <v>53412</v>
      </c>
      <c r="C14732" t="s">
        <v>53413</v>
      </c>
      <c r="D14732" t="s">
        <v>21370</v>
      </c>
      <c r="E14732" t="s">
        <v>109</v>
      </c>
      <c r="F14732" t="s">
        <v>21</v>
      </c>
      <c r="G14732" t="s">
        <v>154</v>
      </c>
      <c r="H14732" t="s">
        <v>242</v>
      </c>
      <c r="I14732" t="s">
        <v>10590</v>
      </c>
      <c r="J14732" s="1">
        <v>36901</v>
      </c>
      <c r="K14732" t="b">
        <f>IFERROR(VLOOKUP(F14732,english_mapping!A:B,2,FALSE),"NA")</f>
        <v>1</v>
      </c>
      <c r="L14732" t="str">
        <f t="shared" si="230"/>
        <v>Enterprise Software</v>
      </c>
    </row>
    <row r="14733" spans="1:12" x14ac:dyDescent="0.25">
      <c r="A14733" t="s">
        <v>53414</v>
      </c>
      <c r="B14733" t="s">
        <v>53415</v>
      </c>
      <c r="C14733" t="s">
        <v>53416</v>
      </c>
      <c r="D14733" t="s">
        <v>780</v>
      </c>
      <c r="E14733" t="s">
        <v>14</v>
      </c>
      <c r="F14733" t="s">
        <v>21</v>
      </c>
      <c r="G14733" t="s">
        <v>101</v>
      </c>
      <c r="H14733" t="s">
        <v>102</v>
      </c>
      <c r="I14733" t="s">
        <v>103</v>
      </c>
      <c r="K14733" t="b">
        <f>IFERROR(VLOOKUP(F14733,english_mapping!A:B,2,FALSE),"NA")</f>
        <v>1</v>
      </c>
      <c r="L14733" t="str">
        <f t="shared" si="230"/>
        <v>Clean Technology</v>
      </c>
    </row>
    <row r="14734" spans="1:12" x14ac:dyDescent="0.25">
      <c r="A14734" t="s">
        <v>53417</v>
      </c>
      <c r="B14734" t="s">
        <v>53418</v>
      </c>
      <c r="C14734" t="s">
        <v>53419</v>
      </c>
      <c r="D14734" t="s">
        <v>731</v>
      </c>
      <c r="E14734" t="s">
        <v>14</v>
      </c>
      <c r="F14734" t="s">
        <v>21</v>
      </c>
      <c r="G14734" t="s">
        <v>59</v>
      </c>
      <c r="H14734" t="s">
        <v>60</v>
      </c>
      <c r="I14734" t="s">
        <v>66</v>
      </c>
      <c r="J14734" s="1">
        <v>41275</v>
      </c>
      <c r="K14734" t="b">
        <f>IFERROR(VLOOKUP(F14734,english_mapping!A:B,2,FALSE),"NA")</f>
        <v>1</v>
      </c>
      <c r="L14734" t="str">
        <f t="shared" si="230"/>
        <v>Finance</v>
      </c>
    </row>
    <row r="14735" spans="1:12" x14ac:dyDescent="0.25">
      <c r="A14735" t="s">
        <v>53420</v>
      </c>
      <c r="B14735" t="s">
        <v>53421</v>
      </c>
      <c r="C14735" t="s">
        <v>53422</v>
      </c>
      <c r="D14735" t="s">
        <v>53423</v>
      </c>
      <c r="E14735" t="s">
        <v>14</v>
      </c>
      <c r="F14735" t="s">
        <v>21</v>
      </c>
      <c r="G14735" t="s">
        <v>3555</v>
      </c>
      <c r="H14735" t="s">
        <v>8195</v>
      </c>
      <c r="I14735" t="s">
        <v>53424</v>
      </c>
      <c r="J14735" s="1">
        <v>36527</v>
      </c>
      <c r="K14735" t="b">
        <f>IFERROR(VLOOKUP(F14735,english_mapping!A:B,2,FALSE),"NA")</f>
        <v>1</v>
      </c>
      <c r="L14735" t="str">
        <f t="shared" si="230"/>
        <v>File Sharing</v>
      </c>
    </row>
    <row r="14736" spans="1:12" x14ac:dyDescent="0.25">
      <c r="A14736" t="s">
        <v>53425</v>
      </c>
      <c r="B14736" t="s">
        <v>53426</v>
      </c>
      <c r="C14736" t="s">
        <v>53427</v>
      </c>
      <c r="D14736" t="s">
        <v>38</v>
      </c>
      <c r="E14736" t="s">
        <v>109</v>
      </c>
      <c r="F14736" t="s">
        <v>21</v>
      </c>
      <c r="G14736" t="s">
        <v>59</v>
      </c>
      <c r="H14736" t="s">
        <v>987</v>
      </c>
      <c r="I14736" t="s">
        <v>3316</v>
      </c>
      <c r="K14736" t="b">
        <f>IFERROR(VLOOKUP(F14736,english_mapping!A:B,2,FALSE),"NA")</f>
        <v>1</v>
      </c>
      <c r="L14736" t="str">
        <f t="shared" si="230"/>
        <v>Software</v>
      </c>
    </row>
    <row r="14737" spans="1:12" x14ac:dyDescent="0.25">
      <c r="A14737" t="s">
        <v>53428</v>
      </c>
      <c r="B14737" t="s">
        <v>53429</v>
      </c>
      <c r="C14737" t="s">
        <v>53430</v>
      </c>
      <c r="D14737" t="s">
        <v>53431</v>
      </c>
      <c r="E14737" t="s">
        <v>14</v>
      </c>
      <c r="F14737" t="s">
        <v>21</v>
      </c>
      <c r="G14737" t="s">
        <v>3238</v>
      </c>
      <c r="H14737" t="s">
        <v>3239</v>
      </c>
      <c r="I14737" t="s">
        <v>3240</v>
      </c>
      <c r="J14737" s="1">
        <v>39093</v>
      </c>
      <c r="K14737" t="b">
        <f>IFERROR(VLOOKUP(F14737,english_mapping!A:B,2,FALSE),"NA")</f>
        <v>1</v>
      </c>
      <c r="L14737" t="str">
        <f t="shared" si="230"/>
        <v>Data Security</v>
      </c>
    </row>
    <row r="14738" spans="1:12" x14ac:dyDescent="0.25">
      <c r="A14738" t="s">
        <v>53432</v>
      </c>
      <c r="B14738" t="s">
        <v>53433</v>
      </c>
      <c r="C14738" t="s">
        <v>53434</v>
      </c>
      <c r="D14738" t="s">
        <v>53435</v>
      </c>
      <c r="E14738" t="s">
        <v>14</v>
      </c>
      <c r="F14738" t="s">
        <v>462</v>
      </c>
      <c r="G14738">
        <v>48</v>
      </c>
      <c r="H14738" t="s">
        <v>463</v>
      </c>
      <c r="I14738" t="s">
        <v>463</v>
      </c>
      <c r="J14738" s="1">
        <v>41276</v>
      </c>
      <c r="K14738" t="b">
        <f>IFERROR(VLOOKUP(F14738,english_mapping!A:B,2,FALSE),"NA")</f>
        <v>0</v>
      </c>
      <c r="L14738" t="str">
        <f t="shared" si="230"/>
        <v>Customer Service</v>
      </c>
    </row>
    <row r="14739" spans="1:12" x14ac:dyDescent="0.25">
      <c r="A14739" t="s">
        <v>53436</v>
      </c>
      <c r="B14739" t="s">
        <v>53437</v>
      </c>
      <c r="C14739" t="s">
        <v>53438</v>
      </c>
      <c r="D14739" t="s">
        <v>38</v>
      </c>
      <c r="E14739" t="s">
        <v>14</v>
      </c>
      <c r="F14739" t="s">
        <v>1283</v>
      </c>
      <c r="G14739">
        <v>42</v>
      </c>
      <c r="H14739" t="s">
        <v>1284</v>
      </c>
      <c r="I14739" t="s">
        <v>1284</v>
      </c>
      <c r="J14739" s="1">
        <v>41284</v>
      </c>
      <c r="K14739" t="b">
        <f>IFERROR(VLOOKUP(F14739,english_mapping!A:B,2,FALSE),"NA")</f>
        <v>0</v>
      </c>
      <c r="L14739" t="str">
        <f t="shared" si="230"/>
        <v>Software</v>
      </c>
    </row>
    <row r="14740" spans="1:12" x14ac:dyDescent="0.25">
      <c r="A14740" t="s">
        <v>53439</v>
      </c>
      <c r="B14740" t="s">
        <v>53440</v>
      </c>
      <c r="C14740" t="s">
        <v>53441</v>
      </c>
      <c r="D14740" t="s">
        <v>32</v>
      </c>
      <c r="E14740" t="s">
        <v>109</v>
      </c>
      <c r="F14740" t="s">
        <v>21</v>
      </c>
      <c r="J14740" s="1">
        <v>40179</v>
      </c>
      <c r="K14740" t="b">
        <f>IFERROR(VLOOKUP(F14740,english_mapping!A:B,2,FALSE),"NA")</f>
        <v>1</v>
      </c>
      <c r="L14740" t="str">
        <f t="shared" si="230"/>
        <v>Curated Web</v>
      </c>
    </row>
    <row r="14741" spans="1:12" x14ac:dyDescent="0.25">
      <c r="A14741" t="s">
        <v>53442</v>
      </c>
      <c r="B14741" t="s">
        <v>53443</v>
      </c>
      <c r="C14741" t="s">
        <v>53444</v>
      </c>
      <c r="D14741" t="s">
        <v>53445</v>
      </c>
      <c r="E14741" t="s">
        <v>14</v>
      </c>
      <c r="J14741" s="1">
        <v>41640</v>
      </c>
      <c r="K14741" t="str">
        <f>IFERROR(VLOOKUP(F14741,english_mapping!A:B,2,FALSE),"NA")</f>
        <v>NA</v>
      </c>
      <c r="L14741" t="str">
        <f t="shared" si="230"/>
        <v>Health Care</v>
      </c>
    </row>
    <row r="14742" spans="1:12" x14ac:dyDescent="0.25">
      <c r="A14742" t="s">
        <v>53446</v>
      </c>
      <c r="B14742" t="s">
        <v>53447</v>
      </c>
      <c r="C14742" t="s">
        <v>53448</v>
      </c>
      <c r="D14742" t="s">
        <v>755</v>
      </c>
      <c r="E14742" t="s">
        <v>14</v>
      </c>
      <c r="F14742" t="s">
        <v>21</v>
      </c>
      <c r="G14742" t="s">
        <v>59</v>
      </c>
      <c r="H14742" t="s">
        <v>60</v>
      </c>
      <c r="I14742" t="s">
        <v>616</v>
      </c>
      <c r="J14742" s="1">
        <v>30682</v>
      </c>
      <c r="K14742" t="b">
        <f>IFERROR(VLOOKUP(F14742,english_mapping!A:B,2,FALSE),"NA")</f>
        <v>1</v>
      </c>
      <c r="L14742" t="str">
        <f t="shared" si="230"/>
        <v>Hardware + Software</v>
      </c>
    </row>
    <row r="14743" spans="1:12" x14ac:dyDescent="0.25">
      <c r="A14743" t="s">
        <v>53449</v>
      </c>
      <c r="B14743" t="s">
        <v>53450</v>
      </c>
      <c r="C14743" t="s">
        <v>53451</v>
      </c>
      <c r="D14743" t="s">
        <v>53452</v>
      </c>
      <c r="E14743" t="s">
        <v>14</v>
      </c>
      <c r="F14743" t="s">
        <v>21</v>
      </c>
      <c r="G14743" t="s">
        <v>1262</v>
      </c>
      <c r="H14743" t="s">
        <v>1263</v>
      </c>
      <c r="I14743" t="s">
        <v>9995</v>
      </c>
      <c r="K14743" t="b">
        <f>IFERROR(VLOOKUP(F14743,english_mapping!A:B,2,FALSE),"NA")</f>
        <v>1</v>
      </c>
      <c r="L14743" t="str">
        <f t="shared" si="230"/>
        <v>Electronics</v>
      </c>
    </row>
    <row r="14744" spans="1:12" x14ac:dyDescent="0.25">
      <c r="A14744" t="s">
        <v>53453</v>
      </c>
      <c r="B14744" t="s">
        <v>53454</v>
      </c>
      <c r="C14744" t="s">
        <v>53455</v>
      </c>
      <c r="D14744" t="s">
        <v>53456</v>
      </c>
      <c r="E14744" t="s">
        <v>109</v>
      </c>
      <c r="F14744" t="s">
        <v>484</v>
      </c>
      <c r="H14744" t="s">
        <v>485</v>
      </c>
      <c r="I14744" t="s">
        <v>485</v>
      </c>
      <c r="J14744" s="1">
        <v>35796</v>
      </c>
      <c r="K14744" t="b">
        <f>IFERROR(VLOOKUP(F14744,english_mapping!A:B,2,FALSE),"NA")</f>
        <v>1</v>
      </c>
      <c r="L14744" t="str">
        <f t="shared" si="230"/>
        <v>Information Security</v>
      </c>
    </row>
    <row r="14745" spans="1:12" x14ac:dyDescent="0.25">
      <c r="A14745" t="s">
        <v>53457</v>
      </c>
      <c r="B14745" t="s">
        <v>53458</v>
      </c>
      <c r="D14745" t="s">
        <v>19923</v>
      </c>
      <c r="E14745" t="s">
        <v>14</v>
      </c>
      <c r="J14745" s="1">
        <v>40909</v>
      </c>
      <c r="K14745" t="str">
        <f>IFERROR(VLOOKUP(F14745,english_mapping!A:B,2,FALSE),"NA")</f>
        <v>NA</v>
      </c>
      <c r="L14745" t="str">
        <f t="shared" si="230"/>
        <v>Security</v>
      </c>
    </row>
    <row r="14746" spans="1:12" x14ac:dyDescent="0.25">
      <c r="A14746" t="s">
        <v>53459</v>
      </c>
      <c r="B14746" t="s">
        <v>53460</v>
      </c>
      <c r="C14746" t="s">
        <v>53461</v>
      </c>
      <c r="D14746" t="s">
        <v>38</v>
      </c>
      <c r="E14746" t="s">
        <v>14</v>
      </c>
      <c r="F14746" t="s">
        <v>21</v>
      </c>
      <c r="G14746" t="s">
        <v>822</v>
      </c>
      <c r="H14746" t="s">
        <v>823</v>
      </c>
      <c r="I14746" t="s">
        <v>7859</v>
      </c>
      <c r="J14746" s="1">
        <v>38353</v>
      </c>
      <c r="K14746" t="b">
        <f>IFERROR(VLOOKUP(F14746,english_mapping!A:B,2,FALSE),"NA")</f>
        <v>1</v>
      </c>
      <c r="L14746" t="str">
        <f t="shared" si="230"/>
        <v>Software</v>
      </c>
    </row>
    <row r="14747" spans="1:12" x14ac:dyDescent="0.25">
      <c r="A14747" t="s">
        <v>53462</v>
      </c>
      <c r="B14747" t="s">
        <v>53463</v>
      </c>
      <c r="C14747" t="s">
        <v>53464</v>
      </c>
      <c r="D14747" t="s">
        <v>2381</v>
      </c>
      <c r="E14747" t="s">
        <v>14</v>
      </c>
      <c r="F14747" t="s">
        <v>21</v>
      </c>
      <c r="G14747" t="s">
        <v>285</v>
      </c>
      <c r="H14747" t="s">
        <v>587</v>
      </c>
      <c r="I14747" t="s">
        <v>587</v>
      </c>
      <c r="J14747" t="s">
        <v>20395</v>
      </c>
      <c r="K14747" t="b">
        <f>IFERROR(VLOOKUP(F14747,english_mapping!A:B,2,FALSE),"NA")</f>
        <v>1</v>
      </c>
      <c r="L14747" t="str">
        <f t="shared" si="230"/>
        <v>Consulting</v>
      </c>
    </row>
    <row r="14748" spans="1:12" x14ac:dyDescent="0.25">
      <c r="A14748" t="s">
        <v>53465</v>
      </c>
      <c r="B14748" t="s">
        <v>53466</v>
      </c>
      <c r="D14748" t="s">
        <v>38</v>
      </c>
      <c r="E14748" t="s">
        <v>14</v>
      </c>
      <c r="F14748" t="s">
        <v>21</v>
      </c>
      <c r="G14748" t="s">
        <v>94</v>
      </c>
      <c r="H14748" t="s">
        <v>95</v>
      </c>
      <c r="I14748" t="s">
        <v>34590</v>
      </c>
      <c r="J14748" s="1">
        <v>37622</v>
      </c>
      <c r="K14748" t="b">
        <f>IFERROR(VLOOKUP(F14748,english_mapping!A:B,2,FALSE),"NA")</f>
        <v>1</v>
      </c>
      <c r="L14748" t="str">
        <f t="shared" si="230"/>
        <v>Software</v>
      </c>
    </row>
    <row r="14749" spans="1:12" x14ac:dyDescent="0.25">
      <c r="A14749" t="s">
        <v>53467</v>
      </c>
      <c r="B14749" t="s">
        <v>53468</v>
      </c>
      <c r="D14749" t="s">
        <v>800</v>
      </c>
      <c r="E14749" t="s">
        <v>109</v>
      </c>
      <c r="F14749" t="s">
        <v>21</v>
      </c>
      <c r="G14749" t="s">
        <v>59</v>
      </c>
      <c r="H14749" t="s">
        <v>936</v>
      </c>
      <c r="I14749" t="s">
        <v>53469</v>
      </c>
      <c r="K14749" t="b">
        <f>IFERROR(VLOOKUP(F14749,english_mapping!A:B,2,FALSE),"NA")</f>
        <v>1</v>
      </c>
      <c r="L14749" t="str">
        <f t="shared" si="230"/>
        <v>Services</v>
      </c>
    </row>
    <row r="14750" spans="1:12" x14ac:dyDescent="0.25">
      <c r="A14750" t="s">
        <v>53470</v>
      </c>
      <c r="B14750" t="s">
        <v>53471</v>
      </c>
      <c r="C14750" t="s">
        <v>53472</v>
      </c>
      <c r="D14750" t="s">
        <v>38</v>
      </c>
      <c r="E14750" t="s">
        <v>14</v>
      </c>
      <c r="F14750" t="s">
        <v>1087</v>
      </c>
      <c r="G14750">
        <v>13</v>
      </c>
      <c r="H14750" t="s">
        <v>13685</v>
      </c>
      <c r="I14750" t="s">
        <v>13685</v>
      </c>
      <c r="K14750" t="b">
        <f>IFERROR(VLOOKUP(F14750,english_mapping!A:B,2,FALSE),"NA")</f>
        <v>0</v>
      </c>
      <c r="L14750" t="str">
        <f t="shared" si="230"/>
        <v>Software</v>
      </c>
    </row>
    <row r="14751" spans="1:12" x14ac:dyDescent="0.25">
      <c r="A14751" t="s">
        <v>53473</v>
      </c>
      <c r="B14751" t="s">
        <v>53474</v>
      </c>
      <c r="C14751" t="s">
        <v>53475</v>
      </c>
      <c r="D14751" t="s">
        <v>38</v>
      </c>
      <c r="E14751" t="s">
        <v>14</v>
      </c>
      <c r="F14751" t="s">
        <v>9579</v>
      </c>
      <c r="G14751">
        <v>25</v>
      </c>
      <c r="H14751" t="s">
        <v>9580</v>
      </c>
      <c r="I14751" t="s">
        <v>9580</v>
      </c>
      <c r="K14751" t="b">
        <f>IFERROR(VLOOKUP(F14751,english_mapping!A:B,2,FALSE),"NA")</f>
        <v>0</v>
      </c>
      <c r="L14751" t="str">
        <f t="shared" si="230"/>
        <v>Software</v>
      </c>
    </row>
    <row r="14752" spans="1:12" x14ac:dyDescent="0.25">
      <c r="A14752" t="s">
        <v>53476</v>
      </c>
      <c r="B14752" t="s">
        <v>53477</v>
      </c>
      <c r="C14752" t="s">
        <v>53478</v>
      </c>
      <c r="D14752" t="s">
        <v>53479</v>
      </c>
      <c r="E14752" t="s">
        <v>14</v>
      </c>
      <c r="F14752" t="s">
        <v>21</v>
      </c>
      <c r="G14752" t="s">
        <v>154</v>
      </c>
      <c r="H14752" t="s">
        <v>242</v>
      </c>
      <c r="I14752" t="s">
        <v>4932</v>
      </c>
      <c r="J14752" s="1">
        <v>40909</v>
      </c>
      <c r="K14752" t="b">
        <f>IFERROR(VLOOKUP(F14752,english_mapping!A:B,2,FALSE),"NA")</f>
        <v>1</v>
      </c>
      <c r="L14752" t="str">
        <f t="shared" si="230"/>
        <v>Databases</v>
      </c>
    </row>
    <row r="14753" spans="1:12" x14ac:dyDescent="0.25">
      <c r="A14753" t="s">
        <v>53480</v>
      </c>
      <c r="B14753" t="s">
        <v>53481</v>
      </c>
      <c r="C14753" t="s">
        <v>53482</v>
      </c>
      <c r="D14753" t="s">
        <v>38</v>
      </c>
      <c r="E14753" t="s">
        <v>14</v>
      </c>
      <c r="F14753" t="s">
        <v>21</v>
      </c>
      <c r="G14753" t="s">
        <v>101</v>
      </c>
      <c r="H14753" t="s">
        <v>102</v>
      </c>
      <c r="I14753" t="s">
        <v>103</v>
      </c>
      <c r="J14753" s="1">
        <v>35431</v>
      </c>
      <c r="K14753" t="b">
        <f>IFERROR(VLOOKUP(F14753,english_mapping!A:B,2,FALSE),"NA")</f>
        <v>1</v>
      </c>
      <c r="L14753" t="str">
        <f t="shared" si="230"/>
        <v>Software</v>
      </c>
    </row>
    <row r="14754" spans="1:12" x14ac:dyDescent="0.25">
      <c r="A14754" t="s">
        <v>53483</v>
      </c>
      <c r="B14754" t="s">
        <v>53484</v>
      </c>
      <c r="C14754" t="s">
        <v>53485</v>
      </c>
      <c r="D14754" t="s">
        <v>2541</v>
      </c>
      <c r="E14754" t="s">
        <v>14</v>
      </c>
      <c r="F14754" t="s">
        <v>21</v>
      </c>
      <c r="G14754" t="s">
        <v>84</v>
      </c>
      <c r="H14754" t="s">
        <v>85</v>
      </c>
      <c r="I14754" t="s">
        <v>85</v>
      </c>
      <c r="J14754" s="1">
        <v>38718</v>
      </c>
      <c r="K14754" t="b">
        <f>IFERROR(VLOOKUP(F14754,english_mapping!A:B,2,FALSE),"NA")</f>
        <v>1</v>
      </c>
      <c r="L14754" t="str">
        <f t="shared" si="230"/>
        <v>Advertising</v>
      </c>
    </row>
    <row r="14755" spans="1:12" x14ac:dyDescent="0.25">
      <c r="A14755" t="s">
        <v>53486</v>
      </c>
      <c r="B14755" t="s">
        <v>53487</v>
      </c>
      <c r="C14755" t="s">
        <v>53488</v>
      </c>
      <c r="D14755" t="s">
        <v>70</v>
      </c>
      <c r="E14755" t="s">
        <v>205</v>
      </c>
      <c r="K14755" t="str">
        <f>IFERROR(VLOOKUP(F14755,english_mapping!A:B,2,FALSE),"NA")</f>
        <v>NA</v>
      </c>
      <c r="L14755" t="str">
        <f t="shared" si="230"/>
        <v>E-Commerce</v>
      </c>
    </row>
    <row r="14756" spans="1:12" x14ac:dyDescent="0.25">
      <c r="A14756" t="s">
        <v>53489</v>
      </c>
      <c r="B14756" t="s">
        <v>53490</v>
      </c>
      <c r="C14756" t="s">
        <v>53491</v>
      </c>
      <c r="D14756" t="s">
        <v>53492</v>
      </c>
      <c r="E14756" t="s">
        <v>14</v>
      </c>
      <c r="F14756" t="s">
        <v>21</v>
      </c>
      <c r="G14756" t="s">
        <v>101</v>
      </c>
      <c r="H14756" t="s">
        <v>5452</v>
      </c>
      <c r="I14756" t="s">
        <v>53493</v>
      </c>
      <c r="K14756" t="b">
        <f>IFERROR(VLOOKUP(F14756,english_mapping!A:B,2,FALSE),"NA")</f>
        <v>1</v>
      </c>
      <c r="L14756" t="str">
        <f t="shared" si="230"/>
        <v>Databases</v>
      </c>
    </row>
    <row r="14757" spans="1:12" x14ac:dyDescent="0.25">
      <c r="A14757" t="s">
        <v>53494</v>
      </c>
      <c r="B14757" t="s">
        <v>53495</v>
      </c>
      <c r="C14757" t="s">
        <v>53496</v>
      </c>
      <c r="D14757" t="s">
        <v>53497</v>
      </c>
      <c r="E14757" t="s">
        <v>205</v>
      </c>
      <c r="K14757" t="str">
        <f>IFERROR(VLOOKUP(F14757,english_mapping!A:B,2,FALSE),"NA")</f>
        <v>NA</v>
      </c>
      <c r="L14757" t="str">
        <f t="shared" si="230"/>
        <v>Cloud Data Services</v>
      </c>
    </row>
    <row r="14758" spans="1:12" x14ac:dyDescent="0.25">
      <c r="A14758" t="s">
        <v>53498</v>
      </c>
      <c r="B14758" t="s">
        <v>53499</v>
      </c>
      <c r="C14758" t="s">
        <v>53500</v>
      </c>
      <c r="D14758" t="s">
        <v>53501</v>
      </c>
      <c r="E14758" t="s">
        <v>14</v>
      </c>
      <c r="J14758" s="1">
        <v>40909</v>
      </c>
      <c r="K14758" t="str">
        <f>IFERROR(VLOOKUP(F14758,english_mapping!A:B,2,FALSE),"NA")</f>
        <v>NA</v>
      </c>
      <c r="L14758" t="str">
        <f t="shared" si="230"/>
        <v>Analytics</v>
      </c>
    </row>
    <row r="14759" spans="1:12" x14ac:dyDescent="0.25">
      <c r="A14759" t="s">
        <v>53502</v>
      </c>
      <c r="B14759" t="s">
        <v>53503</v>
      </c>
      <c r="C14759" t="s">
        <v>53504</v>
      </c>
      <c r="D14759" t="s">
        <v>38</v>
      </c>
      <c r="E14759" t="s">
        <v>14</v>
      </c>
      <c r="F14759" t="s">
        <v>21</v>
      </c>
      <c r="G14759" t="s">
        <v>297</v>
      </c>
      <c r="H14759" t="s">
        <v>298</v>
      </c>
      <c r="I14759" t="s">
        <v>298</v>
      </c>
      <c r="J14759" s="1">
        <v>40179</v>
      </c>
      <c r="K14759" t="b">
        <f>IFERROR(VLOOKUP(F14759,english_mapping!A:B,2,FALSE),"NA")</f>
        <v>1</v>
      </c>
      <c r="L14759" t="str">
        <f t="shared" si="230"/>
        <v>Software</v>
      </c>
    </row>
    <row r="14760" spans="1:12" x14ac:dyDescent="0.25">
      <c r="A14760" t="s">
        <v>53505</v>
      </c>
      <c r="B14760" t="s">
        <v>53506</v>
      </c>
      <c r="C14760" t="s">
        <v>53507</v>
      </c>
      <c r="D14760" t="s">
        <v>58</v>
      </c>
      <c r="E14760" t="s">
        <v>14</v>
      </c>
      <c r="F14760" t="s">
        <v>21</v>
      </c>
      <c r="G14760" t="s">
        <v>59</v>
      </c>
      <c r="H14760" t="s">
        <v>60</v>
      </c>
      <c r="I14760" t="s">
        <v>66</v>
      </c>
      <c r="J14760" s="1">
        <v>41275</v>
      </c>
      <c r="K14760" t="b">
        <f>IFERROR(VLOOKUP(F14760,english_mapping!A:B,2,FALSE),"NA")</f>
        <v>1</v>
      </c>
      <c r="L14760" t="str">
        <f t="shared" si="230"/>
        <v>Analytics</v>
      </c>
    </row>
    <row r="14761" spans="1:12" x14ac:dyDescent="0.25">
      <c r="A14761" t="s">
        <v>53508</v>
      </c>
      <c r="B14761" t="s">
        <v>53509</v>
      </c>
      <c r="C14761" t="s">
        <v>53510</v>
      </c>
      <c r="D14761" t="s">
        <v>53511</v>
      </c>
      <c r="E14761" t="s">
        <v>14</v>
      </c>
      <c r="F14761" t="s">
        <v>21</v>
      </c>
      <c r="G14761" t="s">
        <v>138</v>
      </c>
      <c r="H14761" t="s">
        <v>139</v>
      </c>
      <c r="I14761" t="s">
        <v>139</v>
      </c>
      <c r="J14761" t="s">
        <v>16126</v>
      </c>
      <c r="K14761" t="b">
        <f>IFERROR(VLOOKUP(F14761,english_mapping!A:B,2,FALSE),"NA")</f>
        <v>1</v>
      </c>
      <c r="L14761" t="str">
        <f t="shared" si="230"/>
        <v>Cloud Security</v>
      </c>
    </row>
    <row r="14762" spans="1:12" x14ac:dyDescent="0.25">
      <c r="A14762" t="s">
        <v>53512</v>
      </c>
      <c r="B14762" t="s">
        <v>53513</v>
      </c>
      <c r="C14762" t="s">
        <v>53514</v>
      </c>
      <c r="D14762" t="s">
        <v>316</v>
      </c>
      <c r="E14762" t="s">
        <v>14</v>
      </c>
      <c r="F14762" t="s">
        <v>124</v>
      </c>
      <c r="G14762" t="s">
        <v>3084</v>
      </c>
      <c r="H14762" t="s">
        <v>34567</v>
      </c>
      <c r="I14762" t="s">
        <v>34567</v>
      </c>
      <c r="J14762" s="1">
        <v>40909</v>
      </c>
      <c r="K14762" t="b">
        <f>IFERROR(VLOOKUP(F14762,english_mapping!A:B,2,FALSE),"NA")</f>
        <v>1</v>
      </c>
      <c r="L14762" t="str">
        <f t="shared" si="230"/>
        <v>Internet</v>
      </c>
    </row>
    <row r="14763" spans="1:12" x14ac:dyDescent="0.25">
      <c r="A14763" t="s">
        <v>53515</v>
      </c>
      <c r="B14763" t="s">
        <v>53516</v>
      </c>
      <c r="C14763" t="s">
        <v>53517</v>
      </c>
      <c r="D14763" t="s">
        <v>7991</v>
      </c>
      <c r="E14763" t="s">
        <v>109</v>
      </c>
      <c r="F14763" t="s">
        <v>21</v>
      </c>
      <c r="G14763" t="s">
        <v>285</v>
      </c>
      <c r="H14763" t="s">
        <v>587</v>
      </c>
      <c r="I14763" t="s">
        <v>587</v>
      </c>
      <c r="J14763" s="1">
        <v>35796</v>
      </c>
      <c r="K14763" t="b">
        <f>IFERROR(VLOOKUP(F14763,english_mapping!A:B,2,FALSE),"NA")</f>
        <v>1</v>
      </c>
      <c r="L14763" t="str">
        <f t="shared" si="230"/>
        <v>Legal</v>
      </c>
    </row>
    <row r="14764" spans="1:12" x14ac:dyDescent="0.25">
      <c r="A14764" t="s">
        <v>53518</v>
      </c>
      <c r="B14764" t="s">
        <v>53519</v>
      </c>
      <c r="C14764" t="s">
        <v>53520</v>
      </c>
      <c r="D14764" t="s">
        <v>53521</v>
      </c>
      <c r="E14764" t="s">
        <v>14</v>
      </c>
      <c r="F14764" t="s">
        <v>52</v>
      </c>
      <c r="G14764" t="s">
        <v>3417</v>
      </c>
      <c r="H14764" t="s">
        <v>3418</v>
      </c>
      <c r="I14764" t="s">
        <v>8500</v>
      </c>
      <c r="K14764" t="b">
        <f>IFERROR(VLOOKUP(F14764,english_mapping!A:B,2,FALSE),"NA")</f>
        <v>1</v>
      </c>
      <c r="L14764" t="str">
        <f t="shared" si="230"/>
        <v>Developer Tools</v>
      </c>
    </row>
    <row r="14765" spans="1:12" x14ac:dyDescent="0.25">
      <c r="A14765" t="s">
        <v>53522</v>
      </c>
      <c r="B14765" t="s">
        <v>53523</v>
      </c>
      <c r="C14765" t="s">
        <v>53524</v>
      </c>
      <c r="D14765" t="s">
        <v>2381</v>
      </c>
      <c r="E14765" t="s">
        <v>14</v>
      </c>
      <c r="F14765" t="s">
        <v>2978</v>
      </c>
      <c r="G14765">
        <v>78</v>
      </c>
      <c r="H14765" t="s">
        <v>2979</v>
      </c>
      <c r="I14765" t="s">
        <v>2980</v>
      </c>
      <c r="K14765" t="b">
        <f>IFERROR(VLOOKUP(F14765,english_mapping!A:B,2,FALSE),"NA")</f>
        <v>0</v>
      </c>
      <c r="L14765" t="str">
        <f t="shared" si="230"/>
        <v>Consulting</v>
      </c>
    </row>
    <row r="14766" spans="1:12" x14ac:dyDescent="0.25">
      <c r="A14766" t="s">
        <v>53525</v>
      </c>
      <c r="B14766" t="s">
        <v>53526</v>
      </c>
      <c r="C14766" t="s">
        <v>53527</v>
      </c>
      <c r="D14766" t="s">
        <v>38</v>
      </c>
      <c r="E14766" t="s">
        <v>14</v>
      </c>
      <c r="F14766" t="s">
        <v>21</v>
      </c>
      <c r="G14766" t="s">
        <v>84</v>
      </c>
      <c r="H14766" t="s">
        <v>1288</v>
      </c>
      <c r="I14766" t="s">
        <v>1824</v>
      </c>
      <c r="J14766" s="1">
        <v>32143</v>
      </c>
      <c r="K14766" t="b">
        <f>IFERROR(VLOOKUP(F14766,english_mapping!A:B,2,FALSE),"NA")</f>
        <v>1</v>
      </c>
      <c r="L14766" t="str">
        <f t="shared" si="230"/>
        <v>Software</v>
      </c>
    </row>
    <row r="14767" spans="1:12" x14ac:dyDescent="0.25">
      <c r="A14767" t="s">
        <v>53528</v>
      </c>
      <c r="B14767" t="s">
        <v>53529</v>
      </c>
      <c r="C14767" t="s">
        <v>53530</v>
      </c>
      <c r="D14767" t="s">
        <v>53531</v>
      </c>
      <c r="E14767" t="s">
        <v>14</v>
      </c>
      <c r="F14767" t="s">
        <v>21</v>
      </c>
      <c r="G14767" t="s">
        <v>101</v>
      </c>
      <c r="H14767" t="s">
        <v>102</v>
      </c>
      <c r="I14767" t="s">
        <v>103</v>
      </c>
      <c r="J14767" s="1">
        <v>41066</v>
      </c>
      <c r="K14767" t="b">
        <f>IFERROR(VLOOKUP(F14767,english_mapping!A:B,2,FALSE),"NA")</f>
        <v>1</v>
      </c>
      <c r="L14767" t="str">
        <f t="shared" si="230"/>
        <v>Analytics</v>
      </c>
    </row>
    <row r="14768" spans="1:12" x14ac:dyDescent="0.25">
      <c r="A14768" t="s">
        <v>53532</v>
      </c>
      <c r="B14768" t="s">
        <v>53533</v>
      </c>
      <c r="C14768" t="s">
        <v>53534</v>
      </c>
      <c r="D14768" t="s">
        <v>53535</v>
      </c>
      <c r="E14768" t="s">
        <v>14</v>
      </c>
      <c r="F14768" t="s">
        <v>21</v>
      </c>
      <c r="G14768" t="s">
        <v>77</v>
      </c>
      <c r="H14768" t="s">
        <v>1804</v>
      </c>
      <c r="I14768" t="s">
        <v>2586</v>
      </c>
      <c r="J14768" s="1">
        <v>37257</v>
      </c>
      <c r="K14768" t="b">
        <f>IFERROR(VLOOKUP(F14768,english_mapping!A:B,2,FALSE),"NA")</f>
        <v>1</v>
      </c>
      <c r="L14768" t="str">
        <f t="shared" si="230"/>
        <v>Health and Wellness</v>
      </c>
    </row>
    <row r="14769" spans="1:12" x14ac:dyDescent="0.25">
      <c r="A14769" t="s">
        <v>53536</v>
      </c>
      <c r="B14769" t="s">
        <v>53537</v>
      </c>
      <c r="C14769" t="s">
        <v>53538</v>
      </c>
      <c r="D14769" t="s">
        <v>53539</v>
      </c>
      <c r="E14769" t="s">
        <v>14</v>
      </c>
      <c r="F14769" t="s">
        <v>52</v>
      </c>
      <c r="G14769" t="s">
        <v>3417</v>
      </c>
      <c r="H14769" t="s">
        <v>3418</v>
      </c>
      <c r="I14769" t="s">
        <v>3419</v>
      </c>
      <c r="J14769" s="1">
        <v>40180</v>
      </c>
      <c r="K14769" t="b">
        <f>IFERROR(VLOOKUP(F14769,english_mapping!A:B,2,FALSE),"NA")</f>
        <v>1</v>
      </c>
      <c r="L14769" t="str">
        <f t="shared" si="230"/>
        <v>Machine Learning</v>
      </c>
    </row>
    <row r="14770" spans="1:12" x14ac:dyDescent="0.25">
      <c r="A14770" t="s">
        <v>53540</v>
      </c>
      <c r="B14770" t="s">
        <v>53541</v>
      </c>
      <c r="C14770" t="s">
        <v>53542</v>
      </c>
      <c r="D14770" t="s">
        <v>38</v>
      </c>
      <c r="E14770" t="s">
        <v>14</v>
      </c>
      <c r="F14770" t="s">
        <v>124</v>
      </c>
      <c r="G14770" t="s">
        <v>6947</v>
      </c>
      <c r="H14770" t="s">
        <v>6948</v>
      </c>
      <c r="I14770" t="s">
        <v>6948</v>
      </c>
      <c r="K14770" t="b">
        <f>IFERROR(VLOOKUP(F14770,english_mapping!A:B,2,FALSE),"NA")</f>
        <v>1</v>
      </c>
      <c r="L14770" t="str">
        <f t="shared" si="230"/>
        <v>Software</v>
      </c>
    </row>
    <row r="14771" spans="1:12" x14ac:dyDescent="0.25">
      <c r="A14771" t="s">
        <v>53543</v>
      </c>
      <c r="B14771" t="s">
        <v>53544</v>
      </c>
      <c r="C14771" t="s">
        <v>53545</v>
      </c>
      <c r="D14771" t="s">
        <v>58</v>
      </c>
      <c r="E14771" t="s">
        <v>14</v>
      </c>
      <c r="F14771" t="s">
        <v>161</v>
      </c>
      <c r="G14771" t="s">
        <v>162</v>
      </c>
      <c r="H14771" t="s">
        <v>163</v>
      </c>
      <c r="I14771" t="s">
        <v>163</v>
      </c>
      <c r="J14771" s="1">
        <v>40857</v>
      </c>
      <c r="K14771" t="b">
        <f>IFERROR(VLOOKUP(F14771,english_mapping!A:B,2,FALSE),"NA")</f>
        <v>0</v>
      </c>
      <c r="L14771" t="str">
        <f t="shared" si="230"/>
        <v>Analytics</v>
      </c>
    </row>
    <row r="14772" spans="1:12" x14ac:dyDescent="0.25">
      <c r="A14772" t="s">
        <v>53546</v>
      </c>
      <c r="B14772" t="s">
        <v>53547</v>
      </c>
      <c r="C14772" t="s">
        <v>53548</v>
      </c>
      <c r="D14772" t="s">
        <v>2891</v>
      </c>
      <c r="E14772" t="s">
        <v>14</v>
      </c>
      <c r="F14772" t="s">
        <v>21</v>
      </c>
      <c r="G14772" t="s">
        <v>101</v>
      </c>
      <c r="H14772" t="s">
        <v>102</v>
      </c>
      <c r="I14772" t="s">
        <v>103</v>
      </c>
      <c r="J14772" s="1">
        <v>40179</v>
      </c>
      <c r="K14772" t="b">
        <f>IFERROR(VLOOKUP(F14772,english_mapping!A:B,2,FALSE),"NA")</f>
        <v>1</v>
      </c>
      <c r="L14772" t="str">
        <f t="shared" si="230"/>
        <v>SaaS</v>
      </c>
    </row>
    <row r="14773" spans="1:12" x14ac:dyDescent="0.25">
      <c r="A14773" t="s">
        <v>53549</v>
      </c>
      <c r="B14773" t="s">
        <v>53550</v>
      </c>
      <c r="C14773" t="s">
        <v>53551</v>
      </c>
      <c r="E14773" t="s">
        <v>205</v>
      </c>
      <c r="F14773" t="s">
        <v>21</v>
      </c>
      <c r="G14773" t="s">
        <v>4078</v>
      </c>
      <c r="H14773" t="s">
        <v>4079</v>
      </c>
      <c r="I14773" t="s">
        <v>4080</v>
      </c>
      <c r="K14773" t="b">
        <f>IFERROR(VLOOKUP(F14773,english_mapping!A:B,2,FALSE),"NA")</f>
        <v>1</v>
      </c>
      <c r="L14773">
        <f t="shared" si="230"/>
        <v>0</v>
      </c>
    </row>
    <row r="14774" spans="1:12" x14ac:dyDescent="0.25">
      <c r="A14774" t="s">
        <v>53552</v>
      </c>
      <c r="B14774" t="s">
        <v>53553</v>
      </c>
      <c r="C14774" t="s">
        <v>53554</v>
      </c>
      <c r="D14774" t="s">
        <v>2831</v>
      </c>
      <c r="E14774" t="s">
        <v>109</v>
      </c>
      <c r="F14774" t="s">
        <v>46</v>
      </c>
      <c r="H14774" t="s">
        <v>47</v>
      </c>
      <c r="I14774" t="s">
        <v>47</v>
      </c>
      <c r="K14774" t="b">
        <f>IFERROR(VLOOKUP(F14774,english_mapping!A:B,2,FALSE),"NA")</f>
        <v>0</v>
      </c>
      <c r="L14774" t="str">
        <f t="shared" si="230"/>
        <v>Human Resources</v>
      </c>
    </row>
    <row r="14775" spans="1:12" x14ac:dyDescent="0.25">
      <c r="A14775" t="s">
        <v>53555</v>
      </c>
      <c r="B14775" t="s">
        <v>53556</v>
      </c>
      <c r="C14775" t="s">
        <v>53557</v>
      </c>
      <c r="D14775" t="s">
        <v>53558</v>
      </c>
      <c r="E14775" t="s">
        <v>14</v>
      </c>
      <c r="F14775" t="s">
        <v>21</v>
      </c>
      <c r="G14775" t="s">
        <v>379</v>
      </c>
      <c r="H14775" t="s">
        <v>3325</v>
      </c>
      <c r="I14775" t="s">
        <v>3325</v>
      </c>
      <c r="K14775" t="b">
        <f>IFERROR(VLOOKUP(F14775,english_mapping!A:B,2,FALSE),"NA")</f>
        <v>1</v>
      </c>
      <c r="L14775" t="str">
        <f t="shared" si="230"/>
        <v>Aerospace</v>
      </c>
    </row>
    <row r="14776" spans="1:12" x14ac:dyDescent="0.25">
      <c r="A14776" t="s">
        <v>53559</v>
      </c>
      <c r="B14776" t="s">
        <v>53560</v>
      </c>
      <c r="C14776" t="s">
        <v>53561</v>
      </c>
      <c r="D14776" t="s">
        <v>53562</v>
      </c>
      <c r="E14776" t="s">
        <v>14</v>
      </c>
      <c r="F14776" t="s">
        <v>21</v>
      </c>
      <c r="G14776" t="s">
        <v>59</v>
      </c>
      <c r="H14776" t="s">
        <v>60</v>
      </c>
      <c r="I14776" t="s">
        <v>66</v>
      </c>
      <c r="J14776" s="1">
        <v>41276</v>
      </c>
      <c r="K14776" t="b">
        <f>IFERROR(VLOOKUP(F14776,english_mapping!A:B,2,FALSE),"NA")</f>
        <v>1</v>
      </c>
      <c r="L14776" t="str">
        <f t="shared" si="230"/>
        <v>Angels</v>
      </c>
    </row>
    <row r="14777" spans="1:12" x14ac:dyDescent="0.25">
      <c r="A14777" t="s">
        <v>53563</v>
      </c>
      <c r="B14777" t="s">
        <v>53564</v>
      </c>
      <c r="C14777" t="s">
        <v>53565</v>
      </c>
      <c r="D14777" t="s">
        <v>38</v>
      </c>
      <c r="E14777" t="s">
        <v>14</v>
      </c>
      <c r="F14777" t="s">
        <v>21</v>
      </c>
      <c r="G14777" t="s">
        <v>553</v>
      </c>
      <c r="H14777" t="s">
        <v>554</v>
      </c>
      <c r="I14777" t="s">
        <v>9076</v>
      </c>
      <c r="J14777" s="1">
        <v>40909</v>
      </c>
      <c r="K14777" t="b">
        <f>IFERROR(VLOOKUP(F14777,english_mapping!A:B,2,FALSE),"NA")</f>
        <v>1</v>
      </c>
      <c r="L14777" t="str">
        <f t="shared" si="230"/>
        <v>Software</v>
      </c>
    </row>
    <row r="14778" spans="1:12" x14ac:dyDescent="0.25">
      <c r="A14778" t="s">
        <v>53566</v>
      </c>
      <c r="B14778" t="s">
        <v>53567</v>
      </c>
      <c r="C14778" t="s">
        <v>53568</v>
      </c>
      <c r="D14778" t="s">
        <v>1433</v>
      </c>
      <c r="E14778" t="s">
        <v>14</v>
      </c>
      <c r="F14778" t="s">
        <v>21</v>
      </c>
      <c r="G14778" t="s">
        <v>59</v>
      </c>
      <c r="H14778" t="s">
        <v>60</v>
      </c>
      <c r="I14778" t="s">
        <v>269</v>
      </c>
      <c r="J14778" s="1">
        <v>40179</v>
      </c>
      <c r="K14778" t="b">
        <f>IFERROR(VLOOKUP(F14778,english_mapping!A:B,2,FALSE),"NA")</f>
        <v>1</v>
      </c>
      <c r="L14778" t="str">
        <f t="shared" si="230"/>
        <v>Web Hosting</v>
      </c>
    </row>
    <row r="14779" spans="1:12" x14ac:dyDescent="0.25">
      <c r="A14779" t="s">
        <v>53569</v>
      </c>
      <c r="B14779" t="s">
        <v>53570</v>
      </c>
      <c r="C14779" t="s">
        <v>53571</v>
      </c>
      <c r="D14779" t="s">
        <v>262</v>
      </c>
      <c r="E14779" t="s">
        <v>14</v>
      </c>
      <c r="F14779" t="s">
        <v>21</v>
      </c>
      <c r="G14779" t="s">
        <v>59</v>
      </c>
      <c r="H14779" t="s">
        <v>60</v>
      </c>
      <c r="I14779" t="s">
        <v>1452</v>
      </c>
      <c r="J14779" s="1">
        <v>39083</v>
      </c>
      <c r="K14779" t="b">
        <f>IFERROR(VLOOKUP(F14779,english_mapping!A:B,2,FALSE),"NA")</f>
        <v>1</v>
      </c>
      <c r="L14779" t="str">
        <f t="shared" si="230"/>
        <v>Enterprise Software</v>
      </c>
    </row>
    <row r="14780" spans="1:12" x14ac:dyDescent="0.25">
      <c r="A14780" t="s">
        <v>53572</v>
      </c>
      <c r="B14780" t="s">
        <v>53573</v>
      </c>
      <c r="C14780" t="s">
        <v>53574</v>
      </c>
      <c r="D14780" t="s">
        <v>53575</v>
      </c>
      <c r="E14780" t="s">
        <v>14</v>
      </c>
      <c r="F14780" t="s">
        <v>21</v>
      </c>
      <c r="G14780" t="s">
        <v>59</v>
      </c>
      <c r="H14780" t="s">
        <v>60</v>
      </c>
      <c r="I14780" t="s">
        <v>269</v>
      </c>
      <c r="J14780" s="1">
        <v>40553</v>
      </c>
      <c r="K14780" t="b">
        <f>IFERROR(VLOOKUP(F14780,english_mapping!A:B,2,FALSE),"NA")</f>
        <v>1</v>
      </c>
      <c r="L14780" t="str">
        <f t="shared" si="230"/>
        <v>Analytics</v>
      </c>
    </row>
    <row r="14781" spans="1:12" x14ac:dyDescent="0.25">
      <c r="A14781" t="s">
        <v>53576</v>
      </c>
      <c r="B14781" t="s">
        <v>53577</v>
      </c>
      <c r="C14781" t="s">
        <v>53578</v>
      </c>
      <c r="D14781" t="s">
        <v>53579</v>
      </c>
      <c r="E14781" t="s">
        <v>14</v>
      </c>
      <c r="F14781" t="s">
        <v>21</v>
      </c>
      <c r="G14781" t="s">
        <v>59</v>
      </c>
      <c r="H14781" t="s">
        <v>60</v>
      </c>
      <c r="I14781" t="s">
        <v>66</v>
      </c>
      <c r="J14781" s="1">
        <v>40452</v>
      </c>
      <c r="K14781" t="b">
        <f>IFERROR(VLOOKUP(F14781,english_mapping!A:B,2,FALSE),"NA")</f>
        <v>1</v>
      </c>
      <c r="L14781" t="str">
        <f t="shared" si="230"/>
        <v>Analytics</v>
      </c>
    </row>
    <row r="14782" spans="1:12" x14ac:dyDescent="0.25">
      <c r="A14782" t="s">
        <v>53580</v>
      </c>
      <c r="B14782" t="s">
        <v>53581</v>
      </c>
      <c r="C14782" t="s">
        <v>53582</v>
      </c>
      <c r="D14782" t="s">
        <v>53583</v>
      </c>
      <c r="E14782" t="s">
        <v>14</v>
      </c>
      <c r="F14782" t="s">
        <v>161</v>
      </c>
      <c r="G14782" t="s">
        <v>162</v>
      </c>
      <c r="H14782" t="s">
        <v>163</v>
      </c>
      <c r="I14782" t="s">
        <v>163</v>
      </c>
      <c r="J14782" t="s">
        <v>11681</v>
      </c>
      <c r="K14782" t="b">
        <f>IFERROR(VLOOKUP(F14782,english_mapping!A:B,2,FALSE),"NA")</f>
        <v>0</v>
      </c>
      <c r="L14782" t="str">
        <f t="shared" si="230"/>
        <v>Analytics</v>
      </c>
    </row>
    <row r="14783" spans="1:12" x14ac:dyDescent="0.25">
      <c r="A14783" t="s">
        <v>53584</v>
      </c>
      <c r="B14783" t="s">
        <v>53585</v>
      </c>
      <c r="C14783" t="s">
        <v>53586</v>
      </c>
      <c r="D14783" t="s">
        <v>8716</v>
      </c>
      <c r="E14783" t="s">
        <v>14</v>
      </c>
      <c r="F14783" t="s">
        <v>21</v>
      </c>
      <c r="G14783" t="s">
        <v>379</v>
      </c>
      <c r="H14783" t="s">
        <v>380</v>
      </c>
      <c r="I14783" t="s">
        <v>380</v>
      </c>
      <c r="J14783" s="1">
        <v>39814</v>
      </c>
      <c r="K14783" t="b">
        <f>IFERROR(VLOOKUP(F14783,english_mapping!A:B,2,FALSE),"NA")</f>
        <v>1</v>
      </c>
      <c r="L14783" t="str">
        <f t="shared" si="230"/>
        <v>Analytics</v>
      </c>
    </row>
    <row r="14784" spans="1:12" x14ac:dyDescent="0.25">
      <c r="A14784" t="s">
        <v>53587</v>
      </c>
      <c r="B14784" t="s">
        <v>53588</v>
      </c>
      <c r="C14784" t="s">
        <v>53589</v>
      </c>
      <c r="D14784" t="s">
        <v>53590</v>
      </c>
      <c r="E14784" t="s">
        <v>14</v>
      </c>
      <c r="F14784" t="s">
        <v>649</v>
      </c>
      <c r="G14784">
        <v>7</v>
      </c>
      <c r="H14784" t="s">
        <v>948</v>
      </c>
      <c r="I14784" t="s">
        <v>948</v>
      </c>
      <c r="J14784" s="1">
        <v>37987</v>
      </c>
      <c r="K14784" t="b">
        <f>IFERROR(VLOOKUP(F14784,english_mapping!A:B,2,FALSE),"NA")</f>
        <v>1</v>
      </c>
      <c r="L14784" t="str">
        <f t="shared" si="230"/>
        <v>Services</v>
      </c>
    </row>
    <row r="14785" spans="1:12" x14ac:dyDescent="0.25">
      <c r="A14785" t="s">
        <v>53591</v>
      </c>
      <c r="B14785" t="s">
        <v>53592</v>
      </c>
      <c r="C14785" t="s">
        <v>53593</v>
      </c>
      <c r="E14785" t="s">
        <v>14</v>
      </c>
      <c r="F14785" t="s">
        <v>124</v>
      </c>
      <c r="G14785" t="s">
        <v>4297</v>
      </c>
      <c r="H14785" t="s">
        <v>3296</v>
      </c>
      <c r="I14785" t="s">
        <v>53594</v>
      </c>
      <c r="K14785" t="b">
        <f>IFERROR(VLOOKUP(F14785,english_mapping!A:B,2,FALSE),"NA")</f>
        <v>1</v>
      </c>
      <c r="L14785">
        <f t="shared" si="230"/>
        <v>0</v>
      </c>
    </row>
    <row r="14786" spans="1:12" x14ac:dyDescent="0.25">
      <c r="A14786" t="s">
        <v>53595</v>
      </c>
      <c r="B14786" t="s">
        <v>53596</v>
      </c>
      <c r="C14786" t="s">
        <v>53597</v>
      </c>
      <c r="D14786" t="s">
        <v>53598</v>
      </c>
      <c r="E14786" t="s">
        <v>701</v>
      </c>
      <c r="F14786" t="s">
        <v>21</v>
      </c>
      <c r="G14786" t="s">
        <v>1262</v>
      </c>
      <c r="H14786" t="s">
        <v>1263</v>
      </c>
      <c r="I14786" t="s">
        <v>53599</v>
      </c>
      <c r="K14786" t="b">
        <f>IFERROR(VLOOKUP(F14786,english_mapping!A:B,2,FALSE),"NA")</f>
        <v>1</v>
      </c>
      <c r="L14786" t="str">
        <f t="shared" si="230"/>
        <v>Technology</v>
      </c>
    </row>
    <row r="14787" spans="1:12" x14ac:dyDescent="0.25">
      <c r="A14787" t="s">
        <v>53600</v>
      </c>
      <c r="B14787" t="s">
        <v>53601</v>
      </c>
      <c r="C14787" t="s">
        <v>53602</v>
      </c>
      <c r="D14787" t="s">
        <v>1433</v>
      </c>
      <c r="E14787" t="s">
        <v>109</v>
      </c>
      <c r="F14787" t="s">
        <v>21</v>
      </c>
      <c r="G14787" t="s">
        <v>59</v>
      </c>
      <c r="H14787" t="s">
        <v>987</v>
      </c>
      <c r="I14787" t="s">
        <v>12887</v>
      </c>
      <c r="J14787" s="1">
        <v>37622</v>
      </c>
      <c r="K14787" t="b">
        <f>IFERROR(VLOOKUP(F14787,english_mapping!A:B,2,FALSE),"NA")</f>
        <v>1</v>
      </c>
      <c r="L14787" t="str">
        <f t="shared" si="230"/>
        <v>Web Hosting</v>
      </c>
    </row>
    <row r="14788" spans="1:12" x14ac:dyDescent="0.25">
      <c r="A14788" t="s">
        <v>53603</v>
      </c>
      <c r="B14788" t="s">
        <v>53604</v>
      </c>
      <c r="C14788" t="s">
        <v>53605</v>
      </c>
      <c r="D14788" t="s">
        <v>2541</v>
      </c>
      <c r="E14788" t="s">
        <v>109</v>
      </c>
      <c r="F14788" t="s">
        <v>21</v>
      </c>
      <c r="G14788" t="s">
        <v>822</v>
      </c>
      <c r="H14788" t="s">
        <v>823</v>
      </c>
      <c r="I14788" t="s">
        <v>3968</v>
      </c>
      <c r="J14788" s="1">
        <v>37257</v>
      </c>
      <c r="K14788" t="b">
        <f>IFERROR(VLOOKUP(F14788,english_mapping!A:B,2,FALSE),"NA")</f>
        <v>1</v>
      </c>
      <c r="L14788" t="str">
        <f t="shared" ref="L14788:L14851" si="231">IFERROR(LEFT(D14788,(FIND("|",D14788))-1),D14788)</f>
        <v>Advertising</v>
      </c>
    </row>
    <row r="14789" spans="1:12" x14ac:dyDescent="0.25">
      <c r="A14789" t="s">
        <v>53606</v>
      </c>
      <c r="B14789" t="s">
        <v>53607</v>
      </c>
      <c r="C14789" t="s">
        <v>53608</v>
      </c>
      <c r="D14789" t="s">
        <v>53609</v>
      </c>
      <c r="E14789" t="s">
        <v>14</v>
      </c>
      <c r="F14789" t="s">
        <v>124</v>
      </c>
      <c r="G14789" t="s">
        <v>125</v>
      </c>
      <c r="H14789" t="s">
        <v>126</v>
      </c>
      <c r="I14789" t="s">
        <v>126</v>
      </c>
      <c r="J14789" t="s">
        <v>39442</v>
      </c>
      <c r="K14789" t="b">
        <f>IFERROR(VLOOKUP(F14789,english_mapping!A:B,2,FALSE),"NA")</f>
        <v>1</v>
      </c>
      <c r="L14789" t="str">
        <f t="shared" si="231"/>
        <v>Enterprise Software</v>
      </c>
    </row>
    <row r="14790" spans="1:12" x14ac:dyDescent="0.25">
      <c r="A14790" t="s">
        <v>53610</v>
      </c>
      <c r="B14790" t="s">
        <v>53611</v>
      </c>
      <c r="C14790" t="s">
        <v>53612</v>
      </c>
      <c r="D14790" t="s">
        <v>2541</v>
      </c>
      <c r="E14790" t="s">
        <v>14</v>
      </c>
      <c r="F14790" t="s">
        <v>21</v>
      </c>
      <c r="G14790" t="s">
        <v>101</v>
      </c>
      <c r="H14790" t="s">
        <v>102</v>
      </c>
      <c r="I14790" t="s">
        <v>5448</v>
      </c>
      <c r="J14790" s="1">
        <v>39815</v>
      </c>
      <c r="K14790" t="b">
        <f>IFERROR(VLOOKUP(F14790,english_mapping!A:B,2,FALSE),"NA")</f>
        <v>1</v>
      </c>
      <c r="L14790" t="str">
        <f t="shared" si="231"/>
        <v>Advertising</v>
      </c>
    </row>
    <row r="14791" spans="1:12" x14ac:dyDescent="0.25">
      <c r="A14791" t="s">
        <v>53613</v>
      </c>
      <c r="B14791" t="s">
        <v>53614</v>
      </c>
      <c r="C14791" t="s">
        <v>53615</v>
      </c>
      <c r="D14791" t="s">
        <v>2541</v>
      </c>
      <c r="E14791" t="s">
        <v>205</v>
      </c>
      <c r="F14791" t="s">
        <v>3481</v>
      </c>
      <c r="G14791">
        <v>7</v>
      </c>
      <c r="H14791" t="s">
        <v>3482</v>
      </c>
      <c r="I14791" t="s">
        <v>3482</v>
      </c>
      <c r="J14791" s="1">
        <v>40184</v>
      </c>
      <c r="K14791" t="b">
        <f>IFERROR(VLOOKUP(F14791,english_mapping!A:B,2,FALSE),"NA")</f>
        <v>0</v>
      </c>
      <c r="L14791" t="str">
        <f t="shared" si="231"/>
        <v>Advertising</v>
      </c>
    </row>
    <row r="14792" spans="1:12" x14ac:dyDescent="0.25">
      <c r="A14792" t="s">
        <v>53616</v>
      </c>
      <c r="B14792" t="s">
        <v>53617</v>
      </c>
      <c r="C14792" t="s">
        <v>53618</v>
      </c>
      <c r="D14792" t="s">
        <v>262</v>
      </c>
      <c r="E14792" t="s">
        <v>14</v>
      </c>
      <c r="F14792" t="s">
        <v>21</v>
      </c>
      <c r="G14792" t="s">
        <v>154</v>
      </c>
      <c r="H14792" t="s">
        <v>242</v>
      </c>
      <c r="I14792" t="s">
        <v>326</v>
      </c>
      <c r="J14792" t="s">
        <v>53619</v>
      </c>
      <c r="K14792" t="b">
        <f>IFERROR(VLOOKUP(F14792,english_mapping!A:B,2,FALSE),"NA")</f>
        <v>1</v>
      </c>
      <c r="L14792" t="str">
        <f t="shared" si="231"/>
        <v>Enterprise Software</v>
      </c>
    </row>
    <row r="14793" spans="1:12" x14ac:dyDescent="0.25">
      <c r="A14793" t="s">
        <v>53620</v>
      </c>
      <c r="B14793" t="s">
        <v>53621</v>
      </c>
      <c r="C14793" t="s">
        <v>53622</v>
      </c>
      <c r="D14793" t="s">
        <v>755</v>
      </c>
      <c r="E14793" t="s">
        <v>14</v>
      </c>
      <c r="F14793" t="s">
        <v>124</v>
      </c>
      <c r="G14793" t="s">
        <v>3469</v>
      </c>
      <c r="J14793" s="1">
        <v>32143</v>
      </c>
      <c r="K14793" t="b">
        <f>IFERROR(VLOOKUP(F14793,english_mapping!A:B,2,FALSE),"NA")</f>
        <v>1</v>
      </c>
      <c r="L14793" t="str">
        <f t="shared" si="231"/>
        <v>Hardware + Software</v>
      </c>
    </row>
    <row r="14794" spans="1:12" x14ac:dyDescent="0.25">
      <c r="A14794" t="s">
        <v>53623</v>
      </c>
      <c r="B14794" t="s">
        <v>53624</v>
      </c>
      <c r="C14794" t="s">
        <v>53625</v>
      </c>
      <c r="D14794" t="s">
        <v>53626</v>
      </c>
      <c r="E14794" t="s">
        <v>14</v>
      </c>
      <c r="F14794" t="s">
        <v>21</v>
      </c>
      <c r="G14794" t="s">
        <v>59</v>
      </c>
      <c r="H14794" t="s">
        <v>60</v>
      </c>
      <c r="I14794" t="s">
        <v>66</v>
      </c>
      <c r="J14794" s="1">
        <v>39822</v>
      </c>
      <c r="K14794" t="b">
        <f>IFERROR(VLOOKUP(F14794,english_mapping!A:B,2,FALSE),"NA")</f>
        <v>1</v>
      </c>
      <c r="L14794" t="str">
        <f t="shared" si="231"/>
        <v>Analytics</v>
      </c>
    </row>
    <row r="14795" spans="1:12" x14ac:dyDescent="0.25">
      <c r="A14795" t="s">
        <v>53627</v>
      </c>
      <c r="B14795" t="s">
        <v>53628</v>
      </c>
      <c r="C14795" t="s">
        <v>53629</v>
      </c>
      <c r="D14795" t="s">
        <v>53630</v>
      </c>
      <c r="E14795" t="s">
        <v>14</v>
      </c>
      <c r="F14795" t="s">
        <v>21</v>
      </c>
      <c r="G14795" t="s">
        <v>84</v>
      </c>
      <c r="H14795" t="s">
        <v>3647</v>
      </c>
      <c r="I14795" t="s">
        <v>36149</v>
      </c>
      <c r="J14795" s="1">
        <v>35796</v>
      </c>
      <c r="K14795" t="b">
        <f>IFERROR(VLOOKUP(F14795,english_mapping!A:B,2,FALSE),"NA")</f>
        <v>1</v>
      </c>
      <c r="L14795" t="str">
        <f t="shared" si="231"/>
        <v>Data Integration</v>
      </c>
    </row>
    <row r="14796" spans="1:12" x14ac:dyDescent="0.25">
      <c r="A14796" t="s">
        <v>53631</v>
      </c>
      <c r="B14796" t="s">
        <v>53632</v>
      </c>
      <c r="C14796" t="s">
        <v>53633</v>
      </c>
      <c r="D14796" t="s">
        <v>58</v>
      </c>
      <c r="E14796" t="s">
        <v>14</v>
      </c>
      <c r="F14796" t="s">
        <v>21</v>
      </c>
      <c r="G14796" t="s">
        <v>101</v>
      </c>
      <c r="H14796" t="s">
        <v>102</v>
      </c>
      <c r="I14796" t="s">
        <v>103</v>
      </c>
      <c r="J14796" s="1">
        <v>39814</v>
      </c>
      <c r="K14796" t="b">
        <f>IFERROR(VLOOKUP(F14796,english_mapping!A:B,2,FALSE),"NA")</f>
        <v>1</v>
      </c>
      <c r="L14796" t="str">
        <f t="shared" si="231"/>
        <v>Analytics</v>
      </c>
    </row>
    <row r="14797" spans="1:12" x14ac:dyDescent="0.25">
      <c r="A14797" t="s">
        <v>53634</v>
      </c>
      <c r="B14797" t="s">
        <v>53635</v>
      </c>
      <c r="C14797" t="s">
        <v>53636</v>
      </c>
      <c r="D14797" t="s">
        <v>53637</v>
      </c>
      <c r="E14797" t="s">
        <v>14</v>
      </c>
      <c r="F14797" t="s">
        <v>4521</v>
      </c>
      <c r="G14797">
        <v>2</v>
      </c>
      <c r="H14797" t="s">
        <v>43513</v>
      </c>
      <c r="I14797" t="s">
        <v>43513</v>
      </c>
      <c r="J14797" s="1">
        <v>41275</v>
      </c>
      <c r="K14797" t="b">
        <f>IFERROR(VLOOKUP(F14797,english_mapping!A:B,2,FALSE),"NA")</f>
        <v>0</v>
      </c>
      <c r="L14797" t="str">
        <f t="shared" si="231"/>
        <v>Enterprise Software</v>
      </c>
    </row>
    <row r="14798" spans="1:12" x14ac:dyDescent="0.25">
      <c r="A14798" t="s">
        <v>53638</v>
      </c>
      <c r="B14798" t="s">
        <v>53639</v>
      </c>
      <c r="C14798" t="s">
        <v>53640</v>
      </c>
      <c r="D14798" t="s">
        <v>38</v>
      </c>
      <c r="E14798" t="s">
        <v>14</v>
      </c>
      <c r="F14798" t="s">
        <v>21</v>
      </c>
      <c r="G14798" t="s">
        <v>94</v>
      </c>
      <c r="H14798" t="s">
        <v>95</v>
      </c>
      <c r="I14798" t="s">
        <v>25589</v>
      </c>
      <c r="J14798" s="1">
        <v>36161</v>
      </c>
      <c r="K14798" t="b">
        <f>IFERROR(VLOOKUP(F14798,english_mapping!A:B,2,FALSE),"NA")</f>
        <v>1</v>
      </c>
      <c r="L14798" t="str">
        <f t="shared" si="231"/>
        <v>Software</v>
      </c>
    </row>
    <row r="14799" spans="1:12" x14ac:dyDescent="0.25">
      <c r="A14799" t="s">
        <v>53641</v>
      </c>
      <c r="B14799" t="s">
        <v>53642</v>
      </c>
      <c r="C14799" t="s">
        <v>53643</v>
      </c>
      <c r="D14799" t="s">
        <v>58</v>
      </c>
      <c r="E14799" t="s">
        <v>14</v>
      </c>
      <c r="F14799" t="s">
        <v>21</v>
      </c>
      <c r="G14799" t="s">
        <v>84</v>
      </c>
      <c r="H14799" t="s">
        <v>598</v>
      </c>
      <c r="I14799" t="s">
        <v>598</v>
      </c>
      <c r="J14799" s="1">
        <v>38353</v>
      </c>
      <c r="K14799" t="b">
        <f>IFERROR(VLOOKUP(F14799,english_mapping!A:B,2,FALSE),"NA")</f>
        <v>1</v>
      </c>
      <c r="L14799" t="str">
        <f t="shared" si="231"/>
        <v>Analytics</v>
      </c>
    </row>
    <row r="14800" spans="1:12" x14ac:dyDescent="0.25">
      <c r="A14800" t="s">
        <v>53644</v>
      </c>
      <c r="B14800" t="s">
        <v>53645</v>
      </c>
      <c r="C14800" t="s">
        <v>53646</v>
      </c>
      <c r="D14800" t="s">
        <v>53647</v>
      </c>
      <c r="E14800" t="s">
        <v>14</v>
      </c>
      <c r="F14800" t="s">
        <v>1151</v>
      </c>
      <c r="G14800">
        <v>24</v>
      </c>
      <c r="H14800" t="s">
        <v>53648</v>
      </c>
      <c r="I14800" t="s">
        <v>53648</v>
      </c>
      <c r="J14800" t="s">
        <v>14789</v>
      </c>
      <c r="K14800" t="b">
        <f>IFERROR(VLOOKUP(F14800,english_mapping!A:B,2,FALSE),"NA")</f>
        <v>0</v>
      </c>
      <c r="L14800" t="str">
        <f t="shared" si="231"/>
        <v>Artificial Intelligence</v>
      </c>
    </row>
    <row r="14801" spans="1:12" x14ac:dyDescent="0.25">
      <c r="A14801" t="s">
        <v>53649</v>
      </c>
      <c r="B14801" t="s">
        <v>53650</v>
      </c>
      <c r="C14801" t="s">
        <v>53651</v>
      </c>
      <c r="D14801" t="s">
        <v>65</v>
      </c>
      <c r="E14801" t="s">
        <v>14</v>
      </c>
      <c r="F14801" t="s">
        <v>33</v>
      </c>
      <c r="G14801">
        <v>22</v>
      </c>
      <c r="H14801" t="s">
        <v>34</v>
      </c>
      <c r="I14801" t="s">
        <v>34</v>
      </c>
      <c r="J14801" s="1">
        <v>37258</v>
      </c>
      <c r="K14801" t="b">
        <f>IFERROR(VLOOKUP(F14801,english_mapping!A:B,2,FALSE),"NA")</f>
        <v>0</v>
      </c>
      <c r="L14801" t="str">
        <f t="shared" si="231"/>
        <v>Mobile</v>
      </c>
    </row>
    <row r="14802" spans="1:12" x14ac:dyDescent="0.25">
      <c r="A14802" t="s">
        <v>53652</v>
      </c>
      <c r="B14802" t="s">
        <v>53653</v>
      </c>
      <c r="C14802" t="s">
        <v>53654</v>
      </c>
      <c r="D14802" t="s">
        <v>38</v>
      </c>
      <c r="E14802" t="s">
        <v>109</v>
      </c>
      <c r="J14802" s="1">
        <v>36161</v>
      </c>
      <c r="K14802" t="str">
        <f>IFERROR(VLOOKUP(F14802,english_mapping!A:B,2,FALSE),"NA")</f>
        <v>NA</v>
      </c>
      <c r="L14802" t="str">
        <f t="shared" si="231"/>
        <v>Software</v>
      </c>
    </row>
    <row r="14803" spans="1:12" x14ac:dyDescent="0.25">
      <c r="A14803" t="s">
        <v>53655</v>
      </c>
      <c r="B14803" t="s">
        <v>53656</v>
      </c>
      <c r="C14803" t="s">
        <v>53657</v>
      </c>
      <c r="D14803" t="s">
        <v>14799</v>
      </c>
      <c r="E14803" t="s">
        <v>14</v>
      </c>
      <c r="F14803" t="s">
        <v>21</v>
      </c>
      <c r="G14803" t="s">
        <v>101</v>
      </c>
      <c r="H14803" t="s">
        <v>102</v>
      </c>
      <c r="I14803" t="s">
        <v>103</v>
      </c>
      <c r="J14803" s="1">
        <v>40909</v>
      </c>
      <c r="K14803" t="b">
        <f>IFERROR(VLOOKUP(F14803,english_mapping!A:B,2,FALSE),"NA")</f>
        <v>1</v>
      </c>
      <c r="L14803" t="str">
        <f t="shared" si="231"/>
        <v>Finance</v>
      </c>
    </row>
    <row r="14804" spans="1:12" x14ac:dyDescent="0.25">
      <c r="A14804" t="s">
        <v>53658</v>
      </c>
      <c r="B14804" t="s">
        <v>53659</v>
      </c>
      <c r="C14804" t="s">
        <v>53660</v>
      </c>
      <c r="D14804" t="s">
        <v>262</v>
      </c>
      <c r="E14804" t="s">
        <v>109</v>
      </c>
      <c r="F14804" t="s">
        <v>124</v>
      </c>
      <c r="G14804" t="s">
        <v>325</v>
      </c>
      <c r="H14804" t="s">
        <v>126</v>
      </c>
      <c r="I14804" t="s">
        <v>326</v>
      </c>
      <c r="J14804" s="1">
        <v>36892</v>
      </c>
      <c r="K14804" t="b">
        <f>IFERROR(VLOOKUP(F14804,english_mapping!A:B,2,FALSE),"NA")</f>
        <v>1</v>
      </c>
      <c r="L14804" t="str">
        <f t="shared" si="231"/>
        <v>Enterprise Software</v>
      </c>
    </row>
    <row r="14805" spans="1:12" x14ac:dyDescent="0.25">
      <c r="A14805" t="s">
        <v>53661</v>
      </c>
      <c r="B14805" t="s">
        <v>53662</v>
      </c>
      <c r="C14805" t="s">
        <v>53663</v>
      </c>
      <c r="D14805" t="s">
        <v>53664</v>
      </c>
      <c r="E14805" t="s">
        <v>14</v>
      </c>
      <c r="F14805" t="s">
        <v>21</v>
      </c>
      <c r="G14805" t="s">
        <v>59</v>
      </c>
      <c r="H14805" t="s">
        <v>60</v>
      </c>
      <c r="I14805" t="s">
        <v>1186</v>
      </c>
      <c r="J14805" s="1">
        <v>40913</v>
      </c>
      <c r="K14805" t="b">
        <f>IFERROR(VLOOKUP(F14805,english_mapping!A:B,2,FALSE),"NA")</f>
        <v>1</v>
      </c>
      <c r="L14805" t="str">
        <f t="shared" si="231"/>
        <v>B2B</v>
      </c>
    </row>
    <row r="14806" spans="1:12" x14ac:dyDescent="0.25">
      <c r="A14806" t="s">
        <v>53665</v>
      </c>
      <c r="B14806" t="s">
        <v>53666</v>
      </c>
      <c r="C14806" t="s">
        <v>53667</v>
      </c>
      <c r="D14806" t="s">
        <v>38</v>
      </c>
      <c r="E14806" t="s">
        <v>14</v>
      </c>
      <c r="F14806" t="s">
        <v>21</v>
      </c>
      <c r="G14806" t="s">
        <v>655</v>
      </c>
      <c r="H14806" t="s">
        <v>656</v>
      </c>
      <c r="I14806" t="s">
        <v>7459</v>
      </c>
      <c r="J14806" s="1">
        <v>38353</v>
      </c>
      <c r="K14806" t="b">
        <f>IFERROR(VLOOKUP(F14806,english_mapping!A:B,2,FALSE),"NA")</f>
        <v>1</v>
      </c>
      <c r="L14806" t="str">
        <f t="shared" si="231"/>
        <v>Software</v>
      </c>
    </row>
    <row r="14807" spans="1:12" x14ac:dyDescent="0.25">
      <c r="A14807" t="s">
        <v>53668</v>
      </c>
      <c r="B14807" t="s">
        <v>53669</v>
      </c>
      <c r="C14807" t="s">
        <v>53670</v>
      </c>
      <c r="D14807" t="s">
        <v>53671</v>
      </c>
      <c r="E14807" t="s">
        <v>109</v>
      </c>
      <c r="F14807" t="s">
        <v>21</v>
      </c>
      <c r="G14807" t="s">
        <v>59</v>
      </c>
      <c r="H14807" t="s">
        <v>60</v>
      </c>
      <c r="I14807" t="s">
        <v>66</v>
      </c>
      <c r="J14807" s="1">
        <v>41275</v>
      </c>
      <c r="K14807" t="b">
        <f>IFERROR(VLOOKUP(F14807,english_mapping!A:B,2,FALSE),"NA")</f>
        <v>1</v>
      </c>
      <c r="L14807" t="str">
        <f t="shared" si="231"/>
        <v>Analytics</v>
      </c>
    </row>
    <row r="14808" spans="1:12" x14ac:dyDescent="0.25">
      <c r="A14808" t="s">
        <v>53672</v>
      </c>
      <c r="B14808" t="s">
        <v>53673</v>
      </c>
      <c r="C14808" t="s">
        <v>53674</v>
      </c>
      <c r="D14808" t="s">
        <v>53675</v>
      </c>
      <c r="E14808" t="s">
        <v>14</v>
      </c>
      <c r="F14808" t="s">
        <v>71</v>
      </c>
      <c r="G14808">
        <v>12</v>
      </c>
      <c r="H14808" t="s">
        <v>72</v>
      </c>
      <c r="I14808" t="s">
        <v>72</v>
      </c>
      <c r="K14808" t="b">
        <f>IFERROR(VLOOKUP(F14808,english_mapping!A:B,2,FALSE),"NA")</f>
        <v>0</v>
      </c>
      <c r="L14808" t="str">
        <f t="shared" si="231"/>
        <v>Crowdsourcing</v>
      </c>
    </row>
    <row r="14809" spans="1:12" x14ac:dyDescent="0.25">
      <c r="A14809" t="s">
        <v>53676</v>
      </c>
      <c r="B14809" t="s">
        <v>53677</v>
      </c>
      <c r="C14809" t="s">
        <v>53678</v>
      </c>
      <c r="D14809" t="s">
        <v>53679</v>
      </c>
      <c r="E14809" t="s">
        <v>14</v>
      </c>
      <c r="F14809" t="s">
        <v>1087</v>
      </c>
      <c r="G14809">
        <v>5</v>
      </c>
      <c r="H14809" t="s">
        <v>1088</v>
      </c>
      <c r="I14809" t="s">
        <v>1088</v>
      </c>
      <c r="J14809" s="1">
        <v>42005</v>
      </c>
      <c r="K14809" t="b">
        <f>IFERROR(VLOOKUP(F14809,english_mapping!A:B,2,FALSE),"NA")</f>
        <v>0</v>
      </c>
      <c r="L14809" t="str">
        <f t="shared" si="231"/>
        <v>Cloud Computing</v>
      </c>
    </row>
    <row r="14810" spans="1:12" x14ac:dyDescent="0.25">
      <c r="A14810" t="s">
        <v>53680</v>
      </c>
      <c r="B14810" t="s">
        <v>53681</v>
      </c>
      <c r="C14810" t="s">
        <v>53682</v>
      </c>
      <c r="D14810" t="s">
        <v>53683</v>
      </c>
      <c r="E14810" t="s">
        <v>14</v>
      </c>
      <c r="J14810" s="1">
        <v>40909</v>
      </c>
      <c r="K14810" t="str">
        <f>IFERROR(VLOOKUP(F14810,english_mapping!A:B,2,FALSE),"NA")</f>
        <v>NA</v>
      </c>
      <c r="L14810" t="str">
        <f t="shared" si="231"/>
        <v>Big Data Analytics</v>
      </c>
    </row>
    <row r="14811" spans="1:12" x14ac:dyDescent="0.25">
      <c r="A14811" t="s">
        <v>53684</v>
      </c>
      <c r="B14811" t="s">
        <v>53685</v>
      </c>
      <c r="C14811" t="s">
        <v>53686</v>
      </c>
      <c r="D14811" t="s">
        <v>1433</v>
      </c>
      <c r="E14811" t="s">
        <v>14</v>
      </c>
      <c r="F14811" t="s">
        <v>21</v>
      </c>
      <c r="G14811" t="s">
        <v>94</v>
      </c>
      <c r="H14811" t="s">
        <v>95</v>
      </c>
      <c r="I14811" t="s">
        <v>13465</v>
      </c>
      <c r="J14811" s="1">
        <v>35796</v>
      </c>
      <c r="K14811" t="b">
        <f>IFERROR(VLOOKUP(F14811,english_mapping!A:B,2,FALSE),"NA")</f>
        <v>1</v>
      </c>
      <c r="L14811" t="str">
        <f t="shared" si="231"/>
        <v>Web Hosting</v>
      </c>
    </row>
    <row r="14812" spans="1:12" x14ac:dyDescent="0.25">
      <c r="A14812" t="s">
        <v>53687</v>
      </c>
      <c r="B14812" t="s">
        <v>53688</v>
      </c>
      <c r="D14812" t="s">
        <v>53689</v>
      </c>
      <c r="E14812" t="s">
        <v>14</v>
      </c>
      <c r="K14812" t="str">
        <f>IFERROR(VLOOKUP(F14812,english_mapping!A:B,2,FALSE),"NA")</f>
        <v>NA</v>
      </c>
      <c r="L14812" t="str">
        <f t="shared" si="231"/>
        <v>Digital Media</v>
      </c>
    </row>
    <row r="14813" spans="1:12" x14ac:dyDescent="0.25">
      <c r="A14813" t="s">
        <v>53690</v>
      </c>
      <c r="B14813" t="s">
        <v>53691</v>
      </c>
      <c r="C14813" t="s">
        <v>53692</v>
      </c>
      <c r="D14813" t="s">
        <v>53693</v>
      </c>
      <c r="E14813" t="s">
        <v>109</v>
      </c>
      <c r="F14813" t="s">
        <v>21</v>
      </c>
      <c r="G14813" t="s">
        <v>59</v>
      </c>
      <c r="H14813" t="s">
        <v>90</v>
      </c>
      <c r="I14813" t="s">
        <v>90</v>
      </c>
      <c r="J14813" s="1">
        <v>39448</v>
      </c>
      <c r="K14813" t="b">
        <f>IFERROR(VLOOKUP(F14813,english_mapping!A:B,2,FALSE),"NA")</f>
        <v>1</v>
      </c>
      <c r="L14813" t="str">
        <f t="shared" si="231"/>
        <v>Advertising</v>
      </c>
    </row>
    <row r="14814" spans="1:12" x14ac:dyDescent="0.25">
      <c r="A14814" t="s">
        <v>53694</v>
      </c>
      <c r="B14814" t="s">
        <v>53695</v>
      </c>
      <c r="C14814" t="s">
        <v>53696</v>
      </c>
      <c r="D14814" t="s">
        <v>53697</v>
      </c>
      <c r="E14814" t="s">
        <v>14</v>
      </c>
      <c r="F14814" t="s">
        <v>21</v>
      </c>
      <c r="G14814" t="s">
        <v>138</v>
      </c>
      <c r="H14814" t="s">
        <v>139</v>
      </c>
      <c r="I14814" t="s">
        <v>139</v>
      </c>
      <c r="K14814" t="b">
        <f>IFERROR(VLOOKUP(F14814,english_mapping!A:B,2,FALSE),"NA")</f>
        <v>1</v>
      </c>
      <c r="L14814" t="str">
        <f t="shared" si="231"/>
        <v>Cloud Data Services</v>
      </c>
    </row>
    <row r="14815" spans="1:12" x14ac:dyDescent="0.25">
      <c r="A14815" t="s">
        <v>53698</v>
      </c>
      <c r="B14815" t="s">
        <v>53699</v>
      </c>
      <c r="C14815" t="s">
        <v>53700</v>
      </c>
      <c r="D14815" t="s">
        <v>70</v>
      </c>
      <c r="E14815" t="s">
        <v>14</v>
      </c>
      <c r="F14815" t="s">
        <v>4722</v>
      </c>
      <c r="G14815">
        <v>12</v>
      </c>
      <c r="H14815" t="s">
        <v>4723</v>
      </c>
      <c r="I14815" t="s">
        <v>22169</v>
      </c>
      <c r="K14815" t="b">
        <f>IFERROR(VLOOKUP(F14815,english_mapping!A:B,2,FALSE),"NA")</f>
        <v>0</v>
      </c>
      <c r="L14815" t="str">
        <f t="shared" si="231"/>
        <v>E-Commerce</v>
      </c>
    </row>
    <row r="14816" spans="1:12" x14ac:dyDescent="0.25">
      <c r="A14816" t="s">
        <v>53701</v>
      </c>
      <c r="B14816" t="s">
        <v>53702</v>
      </c>
      <c r="C14816" t="s">
        <v>53703</v>
      </c>
      <c r="D14816" t="s">
        <v>53704</v>
      </c>
      <c r="E14816" t="s">
        <v>701</v>
      </c>
      <c r="F14816" t="s">
        <v>21</v>
      </c>
      <c r="G14816" t="s">
        <v>94</v>
      </c>
      <c r="H14816" t="s">
        <v>3373</v>
      </c>
      <c r="I14816" t="s">
        <v>10557</v>
      </c>
      <c r="J14816" s="1">
        <v>24473</v>
      </c>
      <c r="K14816" t="b">
        <f>IFERROR(VLOOKUP(F14816,english_mapping!A:B,2,FALSE),"NA")</f>
        <v>1</v>
      </c>
      <c r="L14816" t="str">
        <f t="shared" si="231"/>
        <v>Computers</v>
      </c>
    </row>
    <row r="14817" spans="1:12" x14ac:dyDescent="0.25">
      <c r="A14817" t="s">
        <v>53705</v>
      </c>
      <c r="B14817" t="s">
        <v>53706</v>
      </c>
      <c r="C14817" t="s">
        <v>53707</v>
      </c>
      <c r="D14817" t="s">
        <v>262</v>
      </c>
      <c r="E14817" t="s">
        <v>109</v>
      </c>
      <c r="F14817" t="s">
        <v>21</v>
      </c>
      <c r="G14817" t="s">
        <v>1428</v>
      </c>
      <c r="H14817" t="s">
        <v>1429</v>
      </c>
      <c r="I14817" t="s">
        <v>1429</v>
      </c>
      <c r="J14817" t="s">
        <v>33796</v>
      </c>
      <c r="K14817" t="b">
        <f>IFERROR(VLOOKUP(F14817,english_mapping!A:B,2,FALSE),"NA")</f>
        <v>1</v>
      </c>
      <c r="L14817" t="str">
        <f t="shared" si="231"/>
        <v>Enterprise Software</v>
      </c>
    </row>
    <row r="14818" spans="1:12" x14ac:dyDescent="0.25">
      <c r="A14818" t="s">
        <v>53708</v>
      </c>
      <c r="B14818" t="s">
        <v>53709</v>
      </c>
      <c r="C14818" t="s">
        <v>53710</v>
      </c>
      <c r="D14818" t="s">
        <v>53711</v>
      </c>
      <c r="E14818" t="s">
        <v>14</v>
      </c>
      <c r="F14818" t="s">
        <v>15</v>
      </c>
      <c r="G14818">
        <v>28</v>
      </c>
      <c r="H14818" t="s">
        <v>12774</v>
      </c>
      <c r="I14818" t="s">
        <v>12774</v>
      </c>
      <c r="J14818" s="1">
        <v>39455</v>
      </c>
      <c r="K14818" t="b">
        <f>IFERROR(VLOOKUP(F14818,english_mapping!A:B,2,FALSE),"NA")</f>
        <v>1</v>
      </c>
      <c r="L14818" t="str">
        <f t="shared" si="231"/>
        <v>Data Security</v>
      </c>
    </row>
    <row r="14819" spans="1:12" x14ac:dyDescent="0.25">
      <c r="A14819" t="s">
        <v>53712</v>
      </c>
      <c r="B14819" t="s">
        <v>53713</v>
      </c>
      <c r="C14819" t="s">
        <v>53714</v>
      </c>
      <c r="D14819" t="s">
        <v>53715</v>
      </c>
      <c r="E14819" t="s">
        <v>14</v>
      </c>
      <c r="F14819" t="s">
        <v>21</v>
      </c>
      <c r="G14819" t="s">
        <v>154</v>
      </c>
      <c r="H14819" t="s">
        <v>242</v>
      </c>
      <c r="I14819" t="s">
        <v>242</v>
      </c>
      <c r="J14819" s="1">
        <v>40914</v>
      </c>
      <c r="K14819" t="b">
        <f>IFERROR(VLOOKUP(F14819,english_mapping!A:B,2,FALSE),"NA")</f>
        <v>1</v>
      </c>
      <c r="L14819" t="str">
        <f t="shared" si="231"/>
        <v>Enterprise Software</v>
      </c>
    </row>
    <row r="14820" spans="1:12" x14ac:dyDescent="0.25">
      <c r="A14820" t="s">
        <v>53716</v>
      </c>
      <c r="B14820" t="s">
        <v>53717</v>
      </c>
      <c r="C14820" t="s">
        <v>53718</v>
      </c>
      <c r="D14820" t="s">
        <v>38</v>
      </c>
      <c r="E14820" t="s">
        <v>205</v>
      </c>
      <c r="F14820" t="s">
        <v>21</v>
      </c>
      <c r="G14820" t="s">
        <v>822</v>
      </c>
      <c r="H14820" t="s">
        <v>1567</v>
      </c>
      <c r="I14820" t="s">
        <v>53719</v>
      </c>
      <c r="J14820" s="1">
        <v>38718</v>
      </c>
      <c r="K14820" t="b">
        <f>IFERROR(VLOOKUP(F14820,english_mapping!A:B,2,FALSE),"NA")</f>
        <v>1</v>
      </c>
      <c r="L14820" t="str">
        <f t="shared" si="231"/>
        <v>Software</v>
      </c>
    </row>
    <row r="14821" spans="1:12" x14ac:dyDescent="0.25">
      <c r="A14821" t="s">
        <v>53720</v>
      </c>
      <c r="B14821" t="s">
        <v>53721</v>
      </c>
      <c r="C14821" t="s">
        <v>53722</v>
      </c>
      <c r="D14821" t="s">
        <v>53723</v>
      </c>
      <c r="E14821" t="s">
        <v>14</v>
      </c>
      <c r="F14821" t="s">
        <v>21</v>
      </c>
      <c r="G14821" t="s">
        <v>434</v>
      </c>
      <c r="H14821" t="s">
        <v>535</v>
      </c>
      <c r="I14821" t="s">
        <v>1457</v>
      </c>
      <c r="J14821" s="1">
        <v>41061</v>
      </c>
      <c r="K14821" t="b">
        <f>IFERROR(VLOOKUP(F14821,english_mapping!A:B,2,FALSE),"NA")</f>
        <v>1</v>
      </c>
      <c r="L14821" t="str">
        <f t="shared" si="231"/>
        <v>Analytics</v>
      </c>
    </row>
    <row r="14822" spans="1:12" x14ac:dyDescent="0.25">
      <c r="A14822" t="s">
        <v>53724</v>
      </c>
      <c r="B14822" t="s">
        <v>53725</v>
      </c>
      <c r="C14822" t="s">
        <v>53726</v>
      </c>
      <c r="D14822" t="s">
        <v>53727</v>
      </c>
      <c r="E14822" t="s">
        <v>14</v>
      </c>
      <c r="F14822" t="s">
        <v>21</v>
      </c>
      <c r="G14822" t="s">
        <v>59</v>
      </c>
      <c r="H14822" t="s">
        <v>90</v>
      </c>
      <c r="I14822" t="s">
        <v>8543</v>
      </c>
      <c r="J14822" s="1">
        <v>41640</v>
      </c>
      <c r="K14822" t="b">
        <f>IFERROR(VLOOKUP(F14822,english_mapping!A:B,2,FALSE),"NA")</f>
        <v>1</v>
      </c>
      <c r="L14822" t="str">
        <f t="shared" si="231"/>
        <v>Analytics</v>
      </c>
    </row>
    <row r="14823" spans="1:12" x14ac:dyDescent="0.25">
      <c r="A14823" t="s">
        <v>53728</v>
      </c>
      <c r="B14823" t="s">
        <v>53729</v>
      </c>
      <c r="C14823" t="s">
        <v>53730</v>
      </c>
      <c r="E14823" t="s">
        <v>701</v>
      </c>
      <c r="J14823" s="1">
        <v>36837</v>
      </c>
      <c r="K14823" t="str">
        <f>IFERROR(VLOOKUP(F14823,english_mapping!A:B,2,FALSE),"NA")</f>
        <v>NA</v>
      </c>
      <c r="L14823">
        <f t="shared" si="231"/>
        <v>0</v>
      </c>
    </row>
    <row r="14824" spans="1:12" x14ac:dyDescent="0.25">
      <c r="A14824" t="s">
        <v>53731</v>
      </c>
      <c r="B14824" t="s">
        <v>53732</v>
      </c>
      <c r="C14824" t="s">
        <v>53733</v>
      </c>
      <c r="D14824" t="s">
        <v>15869</v>
      </c>
      <c r="E14824" t="s">
        <v>14</v>
      </c>
      <c r="F14824" t="s">
        <v>21</v>
      </c>
      <c r="G14824" t="s">
        <v>1360</v>
      </c>
      <c r="H14824" t="s">
        <v>1361</v>
      </c>
      <c r="I14824" t="s">
        <v>19935</v>
      </c>
      <c r="J14824" s="1">
        <v>39814</v>
      </c>
      <c r="K14824" t="b">
        <f>IFERROR(VLOOKUP(F14824,english_mapping!A:B,2,FALSE),"NA")</f>
        <v>1</v>
      </c>
      <c r="L14824" t="str">
        <f t="shared" si="231"/>
        <v>Network Security</v>
      </c>
    </row>
    <row r="14825" spans="1:12" x14ac:dyDescent="0.25">
      <c r="A14825" t="s">
        <v>53734</v>
      </c>
      <c r="B14825" t="s">
        <v>53735</v>
      </c>
      <c r="C14825" t="s">
        <v>53736</v>
      </c>
      <c r="D14825" t="s">
        <v>5228</v>
      </c>
      <c r="E14825" t="s">
        <v>14</v>
      </c>
      <c r="F14825" t="s">
        <v>21</v>
      </c>
      <c r="G14825" t="s">
        <v>59</v>
      </c>
      <c r="H14825" t="s">
        <v>60</v>
      </c>
      <c r="I14825" t="s">
        <v>66</v>
      </c>
      <c r="J14825" s="1">
        <v>40186</v>
      </c>
      <c r="K14825" t="b">
        <f>IFERROR(VLOOKUP(F14825,english_mapping!A:B,2,FALSE),"NA")</f>
        <v>1</v>
      </c>
      <c r="L14825" t="str">
        <f t="shared" si="231"/>
        <v>Analytics</v>
      </c>
    </row>
    <row r="14826" spans="1:12" x14ac:dyDescent="0.25">
      <c r="A14826" t="s">
        <v>53737</v>
      </c>
      <c r="B14826" t="s">
        <v>53738</v>
      </c>
      <c r="C14826" t="s">
        <v>53739</v>
      </c>
      <c r="D14826" t="s">
        <v>755</v>
      </c>
      <c r="E14826" t="s">
        <v>14</v>
      </c>
      <c r="F14826" t="s">
        <v>124</v>
      </c>
      <c r="G14826" t="s">
        <v>9721</v>
      </c>
      <c r="H14826" t="s">
        <v>3296</v>
      </c>
      <c r="I14826" t="s">
        <v>53740</v>
      </c>
      <c r="J14826" s="1">
        <v>37257</v>
      </c>
      <c r="K14826" t="b">
        <f>IFERROR(VLOOKUP(F14826,english_mapping!A:B,2,FALSE),"NA")</f>
        <v>1</v>
      </c>
      <c r="L14826" t="str">
        <f t="shared" si="231"/>
        <v>Hardware + Software</v>
      </c>
    </row>
    <row r="14827" spans="1:12" x14ac:dyDescent="0.25">
      <c r="A14827" t="s">
        <v>53741</v>
      </c>
      <c r="B14827" t="s">
        <v>53742</v>
      </c>
      <c r="C14827" t="s">
        <v>53743</v>
      </c>
      <c r="D14827" t="s">
        <v>27540</v>
      </c>
      <c r="E14827" t="s">
        <v>14</v>
      </c>
      <c r="F14827" t="s">
        <v>124</v>
      </c>
      <c r="G14827" t="s">
        <v>125</v>
      </c>
      <c r="H14827" t="s">
        <v>126</v>
      </c>
      <c r="I14827" t="s">
        <v>126</v>
      </c>
      <c r="K14827" t="b">
        <f>IFERROR(VLOOKUP(F14827,english_mapping!A:B,2,FALSE),"NA")</f>
        <v>1</v>
      </c>
      <c r="L14827" t="str">
        <f t="shared" si="231"/>
        <v>Big Data Analytics</v>
      </c>
    </row>
    <row r="14828" spans="1:12" x14ac:dyDescent="0.25">
      <c r="A14828" t="s">
        <v>53744</v>
      </c>
      <c r="B14828" t="s">
        <v>53745</v>
      </c>
      <c r="C14828" t="s">
        <v>53746</v>
      </c>
      <c r="D14828" t="s">
        <v>53747</v>
      </c>
      <c r="E14828" t="s">
        <v>14</v>
      </c>
      <c r="F14828" t="s">
        <v>21</v>
      </c>
      <c r="G14828" t="s">
        <v>59</v>
      </c>
      <c r="H14828" t="s">
        <v>60</v>
      </c>
      <c r="I14828" t="s">
        <v>66</v>
      </c>
      <c r="J14828" t="s">
        <v>39459</v>
      </c>
      <c r="K14828" t="b">
        <f>IFERROR(VLOOKUP(F14828,english_mapping!A:B,2,FALSE),"NA")</f>
        <v>1</v>
      </c>
      <c r="L14828" t="str">
        <f t="shared" si="231"/>
        <v>Analytics</v>
      </c>
    </row>
    <row r="14829" spans="1:12" x14ac:dyDescent="0.25">
      <c r="A14829" t="s">
        <v>53748</v>
      </c>
      <c r="B14829" t="s">
        <v>53749</v>
      </c>
      <c r="C14829" t="s">
        <v>53750</v>
      </c>
      <c r="D14829" t="s">
        <v>53751</v>
      </c>
      <c r="E14829" t="s">
        <v>14</v>
      </c>
      <c r="F14829" t="s">
        <v>21</v>
      </c>
      <c r="G14829" t="s">
        <v>138</v>
      </c>
      <c r="H14829" t="s">
        <v>139</v>
      </c>
      <c r="I14829" t="s">
        <v>442</v>
      </c>
      <c r="J14829" s="1">
        <v>38718</v>
      </c>
      <c r="K14829" t="b">
        <f>IFERROR(VLOOKUP(F14829,english_mapping!A:B,2,FALSE),"NA")</f>
        <v>1</v>
      </c>
      <c r="L14829" t="str">
        <f t="shared" si="231"/>
        <v>Advertising</v>
      </c>
    </row>
    <row r="14830" spans="1:12" x14ac:dyDescent="0.25">
      <c r="A14830" t="s">
        <v>53752</v>
      </c>
      <c r="B14830" t="s">
        <v>53753</v>
      </c>
      <c r="C14830" t="s">
        <v>53754</v>
      </c>
      <c r="D14830" t="s">
        <v>53755</v>
      </c>
      <c r="E14830" t="s">
        <v>14</v>
      </c>
      <c r="K14830" t="str">
        <f>IFERROR(VLOOKUP(F14830,english_mapping!A:B,2,FALSE),"NA")</f>
        <v>NA</v>
      </c>
      <c r="L14830" t="str">
        <f t="shared" si="231"/>
        <v>Design</v>
      </c>
    </row>
    <row r="14831" spans="1:12" x14ac:dyDescent="0.25">
      <c r="A14831" t="s">
        <v>53756</v>
      </c>
      <c r="B14831" t="s">
        <v>53757</v>
      </c>
      <c r="C14831" t="s">
        <v>53758</v>
      </c>
      <c r="D14831" t="s">
        <v>53759</v>
      </c>
      <c r="E14831" t="s">
        <v>14</v>
      </c>
      <c r="F14831" t="s">
        <v>21</v>
      </c>
      <c r="G14831" t="s">
        <v>59</v>
      </c>
      <c r="H14831" t="s">
        <v>60</v>
      </c>
      <c r="I14831" t="s">
        <v>1434</v>
      </c>
      <c r="J14831" t="s">
        <v>53760</v>
      </c>
      <c r="K14831" t="b">
        <f>IFERROR(VLOOKUP(F14831,english_mapping!A:B,2,FALSE),"NA")</f>
        <v>1</v>
      </c>
      <c r="L14831" t="str">
        <f t="shared" si="231"/>
        <v>Big Data</v>
      </c>
    </row>
    <row r="14832" spans="1:12" x14ac:dyDescent="0.25">
      <c r="A14832" t="s">
        <v>53761</v>
      </c>
      <c r="B14832" t="s">
        <v>53762</v>
      </c>
      <c r="C14832" t="s">
        <v>53763</v>
      </c>
      <c r="D14832" t="s">
        <v>53764</v>
      </c>
      <c r="E14832" t="s">
        <v>14</v>
      </c>
      <c r="F14832" t="s">
        <v>484</v>
      </c>
      <c r="H14832" t="s">
        <v>485</v>
      </c>
      <c r="I14832" t="s">
        <v>485</v>
      </c>
      <c r="J14832" s="1">
        <v>41640</v>
      </c>
      <c r="K14832" t="b">
        <f>IFERROR(VLOOKUP(F14832,english_mapping!A:B,2,FALSE),"NA")</f>
        <v>1</v>
      </c>
      <c r="L14832" t="str">
        <f t="shared" si="231"/>
        <v>Data Visualization</v>
      </c>
    </row>
    <row r="14833" spans="1:12" x14ac:dyDescent="0.25">
      <c r="A14833" t="s">
        <v>53765</v>
      </c>
      <c r="B14833" t="s">
        <v>53766</v>
      </c>
      <c r="C14833" t="s">
        <v>53767</v>
      </c>
      <c r="D14833" t="s">
        <v>38</v>
      </c>
      <c r="E14833" t="s">
        <v>109</v>
      </c>
      <c r="F14833" t="s">
        <v>21</v>
      </c>
      <c r="G14833" t="s">
        <v>101</v>
      </c>
      <c r="H14833" t="s">
        <v>102</v>
      </c>
      <c r="I14833" t="s">
        <v>103</v>
      </c>
      <c r="J14833" s="1">
        <v>36526</v>
      </c>
      <c r="K14833" t="b">
        <f>IFERROR(VLOOKUP(F14833,english_mapping!A:B,2,FALSE),"NA")</f>
        <v>1</v>
      </c>
      <c r="L14833" t="str">
        <f t="shared" si="231"/>
        <v>Software</v>
      </c>
    </row>
    <row r="14834" spans="1:12" x14ac:dyDescent="0.25">
      <c r="A14834" t="s">
        <v>53768</v>
      </c>
      <c r="B14834" t="s">
        <v>53769</v>
      </c>
      <c r="C14834" t="s">
        <v>53770</v>
      </c>
      <c r="D14834" t="s">
        <v>2891</v>
      </c>
      <c r="E14834" t="s">
        <v>14</v>
      </c>
      <c r="F14834" t="s">
        <v>21</v>
      </c>
      <c r="G14834" t="s">
        <v>9246</v>
      </c>
      <c r="H14834" t="s">
        <v>24331</v>
      </c>
      <c r="I14834" t="s">
        <v>24331</v>
      </c>
      <c r="J14834" s="1">
        <v>38353</v>
      </c>
      <c r="K14834" t="b">
        <f>IFERROR(VLOOKUP(F14834,english_mapping!A:B,2,FALSE),"NA")</f>
        <v>1</v>
      </c>
      <c r="L14834" t="str">
        <f t="shared" si="231"/>
        <v>SaaS</v>
      </c>
    </row>
    <row r="14835" spans="1:12" x14ac:dyDescent="0.25">
      <c r="A14835" t="s">
        <v>53771</v>
      </c>
      <c r="B14835" t="s">
        <v>53772</v>
      </c>
      <c r="C14835" t="s">
        <v>53773</v>
      </c>
      <c r="D14835" t="s">
        <v>5228</v>
      </c>
      <c r="E14835" t="s">
        <v>14</v>
      </c>
      <c r="F14835" t="s">
        <v>21</v>
      </c>
      <c r="G14835" t="s">
        <v>59</v>
      </c>
      <c r="H14835" t="s">
        <v>60</v>
      </c>
      <c r="I14835" t="s">
        <v>1434</v>
      </c>
      <c r="J14835" s="1">
        <v>40909</v>
      </c>
      <c r="K14835" t="b">
        <f>IFERROR(VLOOKUP(F14835,english_mapping!A:B,2,FALSE),"NA")</f>
        <v>1</v>
      </c>
      <c r="L14835" t="str">
        <f t="shared" si="231"/>
        <v>Analytics</v>
      </c>
    </row>
    <row r="14836" spans="1:12" x14ac:dyDescent="0.25">
      <c r="A14836" t="s">
        <v>53774</v>
      </c>
      <c r="B14836" t="s">
        <v>53775</v>
      </c>
      <c r="C14836" t="s">
        <v>53776</v>
      </c>
      <c r="D14836" t="s">
        <v>58</v>
      </c>
      <c r="E14836" t="s">
        <v>205</v>
      </c>
      <c r="F14836" t="s">
        <v>4796</v>
      </c>
      <c r="G14836">
        <v>10</v>
      </c>
      <c r="H14836" t="s">
        <v>4797</v>
      </c>
      <c r="I14836" t="s">
        <v>4798</v>
      </c>
      <c r="J14836" s="1">
        <v>41091</v>
      </c>
      <c r="K14836" t="b">
        <f>IFERROR(VLOOKUP(F14836,english_mapping!A:B,2,FALSE),"NA")</f>
        <v>0</v>
      </c>
      <c r="L14836" t="str">
        <f t="shared" si="231"/>
        <v>Analytics</v>
      </c>
    </row>
    <row r="14837" spans="1:12" x14ac:dyDescent="0.25">
      <c r="A14837" t="s">
        <v>53777</v>
      </c>
      <c r="B14837" t="s">
        <v>53778</v>
      </c>
      <c r="C14837" t="s">
        <v>53779</v>
      </c>
      <c r="D14837" t="s">
        <v>38</v>
      </c>
      <c r="E14837" t="s">
        <v>14</v>
      </c>
      <c r="F14837" t="s">
        <v>21</v>
      </c>
      <c r="G14837" t="s">
        <v>154</v>
      </c>
      <c r="H14837" t="s">
        <v>242</v>
      </c>
      <c r="I14837" t="s">
        <v>326</v>
      </c>
      <c r="J14837" s="1">
        <v>38353</v>
      </c>
      <c r="K14837" t="b">
        <f>IFERROR(VLOOKUP(F14837,english_mapping!A:B,2,FALSE),"NA")</f>
        <v>1</v>
      </c>
      <c r="L14837" t="str">
        <f t="shared" si="231"/>
        <v>Software</v>
      </c>
    </row>
    <row r="14838" spans="1:12" x14ac:dyDescent="0.25">
      <c r="A14838" t="s">
        <v>53780</v>
      </c>
      <c r="B14838" t="s">
        <v>53781</v>
      </c>
      <c r="C14838" t="s">
        <v>53782</v>
      </c>
      <c r="D14838" t="s">
        <v>53783</v>
      </c>
      <c r="E14838" t="s">
        <v>14</v>
      </c>
      <c r="F14838" t="s">
        <v>21</v>
      </c>
      <c r="G14838" t="s">
        <v>822</v>
      </c>
      <c r="H14838" t="s">
        <v>823</v>
      </c>
      <c r="I14838" t="s">
        <v>3679</v>
      </c>
      <c r="J14838" s="1">
        <v>39083</v>
      </c>
      <c r="K14838" t="b">
        <f>IFERROR(VLOOKUP(F14838,english_mapping!A:B,2,FALSE),"NA")</f>
        <v>1</v>
      </c>
      <c r="L14838" t="str">
        <f t="shared" si="231"/>
        <v>Analytics</v>
      </c>
    </row>
    <row r="14839" spans="1:12" x14ac:dyDescent="0.25">
      <c r="A14839" t="s">
        <v>53784</v>
      </c>
      <c r="B14839" t="s">
        <v>53785</v>
      </c>
      <c r="C14839" t="s">
        <v>53786</v>
      </c>
      <c r="D14839" t="s">
        <v>53787</v>
      </c>
      <c r="E14839" t="s">
        <v>14</v>
      </c>
      <c r="F14839" t="s">
        <v>21</v>
      </c>
      <c r="G14839" t="s">
        <v>59</v>
      </c>
      <c r="H14839" t="s">
        <v>60</v>
      </c>
      <c r="I14839" t="s">
        <v>61</v>
      </c>
      <c r="J14839" t="s">
        <v>12307</v>
      </c>
      <c r="K14839" t="b">
        <f>IFERROR(VLOOKUP(F14839,english_mapping!A:B,2,FALSE),"NA")</f>
        <v>1</v>
      </c>
      <c r="L14839" t="str">
        <f t="shared" si="231"/>
        <v>Big Data Analytics</v>
      </c>
    </row>
    <row r="14840" spans="1:12" x14ac:dyDescent="0.25">
      <c r="A14840" t="s">
        <v>53788</v>
      </c>
      <c r="B14840" t="s">
        <v>53789</v>
      </c>
      <c r="C14840" t="s">
        <v>53790</v>
      </c>
      <c r="D14840" t="s">
        <v>53791</v>
      </c>
      <c r="E14840" t="s">
        <v>14</v>
      </c>
      <c r="K14840" t="str">
        <f>IFERROR(VLOOKUP(F14840,english_mapping!A:B,2,FALSE),"NA")</f>
        <v>NA</v>
      </c>
      <c r="L14840" t="str">
        <f t="shared" si="231"/>
        <v>Data Visualization</v>
      </c>
    </row>
    <row r="14841" spans="1:12" x14ac:dyDescent="0.25">
      <c r="A14841" t="s">
        <v>53792</v>
      </c>
      <c r="B14841" t="s">
        <v>53793</v>
      </c>
      <c r="C14841" t="s">
        <v>53794</v>
      </c>
      <c r="D14841" t="s">
        <v>53795</v>
      </c>
      <c r="E14841" t="s">
        <v>14</v>
      </c>
      <c r="F14841" t="s">
        <v>21</v>
      </c>
      <c r="G14841" t="s">
        <v>59</v>
      </c>
      <c r="H14841" t="s">
        <v>60</v>
      </c>
      <c r="I14841" t="s">
        <v>66</v>
      </c>
      <c r="J14841" s="1">
        <v>41275</v>
      </c>
      <c r="K14841" t="b">
        <f>IFERROR(VLOOKUP(F14841,english_mapping!A:B,2,FALSE),"NA")</f>
        <v>1</v>
      </c>
      <c r="L14841" t="str">
        <f t="shared" si="231"/>
        <v>Big Data</v>
      </c>
    </row>
    <row r="14842" spans="1:12" x14ac:dyDescent="0.25">
      <c r="A14842" t="s">
        <v>53796</v>
      </c>
      <c r="B14842" t="s">
        <v>53797</v>
      </c>
      <c r="C14842" t="s">
        <v>53798</v>
      </c>
      <c r="D14842" t="s">
        <v>53799</v>
      </c>
      <c r="E14842" t="s">
        <v>205</v>
      </c>
      <c r="F14842" t="s">
        <v>21</v>
      </c>
      <c r="G14842" t="s">
        <v>59</v>
      </c>
      <c r="H14842" t="s">
        <v>60</v>
      </c>
      <c r="I14842" t="s">
        <v>269</v>
      </c>
      <c r="J14842" s="1">
        <v>40179</v>
      </c>
      <c r="K14842" t="b">
        <f>IFERROR(VLOOKUP(F14842,english_mapping!A:B,2,FALSE),"NA")</f>
        <v>1</v>
      </c>
      <c r="L14842" t="str">
        <f t="shared" si="231"/>
        <v>Big Data</v>
      </c>
    </row>
    <row r="14843" spans="1:12" x14ac:dyDescent="0.25">
      <c r="A14843" t="s">
        <v>53800</v>
      </c>
      <c r="B14843" t="s">
        <v>53801</v>
      </c>
      <c r="D14843" t="s">
        <v>53802</v>
      </c>
      <c r="E14843" t="s">
        <v>14</v>
      </c>
      <c r="F14843" t="s">
        <v>21</v>
      </c>
      <c r="G14843" t="s">
        <v>1383</v>
      </c>
      <c r="H14843" t="s">
        <v>3547</v>
      </c>
      <c r="I14843" t="s">
        <v>3547</v>
      </c>
      <c r="K14843" t="b">
        <f>IFERROR(VLOOKUP(F14843,english_mapping!A:B,2,FALSE),"NA")</f>
        <v>1</v>
      </c>
      <c r="L14843" t="str">
        <f t="shared" si="231"/>
        <v>Application Performance Monitoring</v>
      </c>
    </row>
    <row r="14844" spans="1:12" x14ac:dyDescent="0.25">
      <c r="A14844" t="s">
        <v>53803</v>
      </c>
      <c r="B14844" t="s">
        <v>53804</v>
      </c>
      <c r="C14844" t="s">
        <v>53805</v>
      </c>
      <c r="D14844" t="s">
        <v>38</v>
      </c>
      <c r="E14844" t="s">
        <v>701</v>
      </c>
      <c r="F14844" t="s">
        <v>21</v>
      </c>
      <c r="G14844" t="s">
        <v>154</v>
      </c>
      <c r="H14844" t="s">
        <v>242</v>
      </c>
      <c r="I14844" t="s">
        <v>17490</v>
      </c>
      <c r="J14844" s="1">
        <v>31048</v>
      </c>
      <c r="K14844" t="b">
        <f>IFERROR(VLOOKUP(F14844,english_mapping!A:B,2,FALSE),"NA")</f>
        <v>1</v>
      </c>
      <c r="L14844" t="str">
        <f t="shared" si="231"/>
        <v>Software</v>
      </c>
    </row>
    <row r="14845" spans="1:12" x14ac:dyDescent="0.25">
      <c r="A14845" t="s">
        <v>53806</v>
      </c>
      <c r="B14845" t="s">
        <v>53807</v>
      </c>
      <c r="C14845" t="s">
        <v>53808</v>
      </c>
      <c r="D14845" t="s">
        <v>2839</v>
      </c>
      <c r="E14845" t="s">
        <v>205</v>
      </c>
      <c r="F14845" t="s">
        <v>52</v>
      </c>
      <c r="G14845" t="s">
        <v>200</v>
      </c>
      <c r="H14845" t="s">
        <v>201</v>
      </c>
      <c r="I14845" t="s">
        <v>201</v>
      </c>
      <c r="K14845" t="b">
        <f>IFERROR(VLOOKUP(F14845,english_mapping!A:B,2,FALSE),"NA")</f>
        <v>1</v>
      </c>
      <c r="L14845" t="str">
        <f t="shared" si="231"/>
        <v>Telecommunications</v>
      </c>
    </row>
    <row r="14846" spans="1:12" x14ac:dyDescent="0.25">
      <c r="A14846" t="s">
        <v>53809</v>
      </c>
      <c r="B14846" t="s">
        <v>53810</v>
      </c>
      <c r="C14846" t="s">
        <v>53811</v>
      </c>
      <c r="D14846" t="s">
        <v>53812</v>
      </c>
      <c r="E14846" t="s">
        <v>14</v>
      </c>
      <c r="J14846" s="1">
        <v>41275</v>
      </c>
      <c r="K14846" t="str">
        <f>IFERROR(VLOOKUP(F14846,english_mapping!A:B,2,FALSE),"NA")</f>
        <v>NA</v>
      </c>
      <c r="L14846" t="str">
        <f t="shared" si="231"/>
        <v>Business Analytics</v>
      </c>
    </row>
    <row r="14847" spans="1:12" x14ac:dyDescent="0.25">
      <c r="A14847" t="s">
        <v>53813</v>
      </c>
      <c r="B14847" t="s">
        <v>53814</v>
      </c>
      <c r="C14847" t="s">
        <v>53815</v>
      </c>
      <c r="D14847" t="s">
        <v>53816</v>
      </c>
      <c r="E14847" t="s">
        <v>14</v>
      </c>
      <c r="F14847" t="s">
        <v>21</v>
      </c>
      <c r="G14847" t="s">
        <v>154</v>
      </c>
      <c r="H14847" t="s">
        <v>242</v>
      </c>
      <c r="I14847" t="s">
        <v>242</v>
      </c>
      <c r="J14847" s="1">
        <v>39822</v>
      </c>
      <c r="K14847" t="b">
        <f>IFERROR(VLOOKUP(F14847,english_mapping!A:B,2,FALSE),"NA")</f>
        <v>1</v>
      </c>
      <c r="L14847" t="str">
        <f t="shared" si="231"/>
        <v>Ad Targeting</v>
      </c>
    </row>
    <row r="14848" spans="1:12" x14ac:dyDescent="0.25">
      <c r="A14848" t="s">
        <v>53817</v>
      </c>
      <c r="B14848" t="s">
        <v>53818</v>
      </c>
      <c r="C14848" t="s">
        <v>53819</v>
      </c>
      <c r="D14848" t="s">
        <v>53820</v>
      </c>
      <c r="E14848" t="s">
        <v>14</v>
      </c>
      <c r="F14848" t="s">
        <v>21</v>
      </c>
      <c r="G14848" t="s">
        <v>187</v>
      </c>
      <c r="H14848" t="s">
        <v>2239</v>
      </c>
      <c r="I14848" t="s">
        <v>29374</v>
      </c>
      <c r="J14848" s="1">
        <v>40549</v>
      </c>
      <c r="K14848" t="b">
        <f>IFERROR(VLOOKUP(F14848,english_mapping!A:B,2,FALSE),"NA")</f>
        <v>1</v>
      </c>
      <c r="L14848" t="str">
        <f t="shared" si="231"/>
        <v>Retail Technology</v>
      </c>
    </row>
    <row r="14849" spans="1:12" x14ac:dyDescent="0.25">
      <c r="A14849" t="s">
        <v>53821</v>
      </c>
      <c r="B14849" t="s">
        <v>53822</v>
      </c>
      <c r="C14849" t="s">
        <v>53823</v>
      </c>
      <c r="D14849" t="s">
        <v>53824</v>
      </c>
      <c r="E14849" t="s">
        <v>205</v>
      </c>
      <c r="F14849" t="s">
        <v>21</v>
      </c>
      <c r="G14849" t="s">
        <v>39</v>
      </c>
      <c r="H14849" t="s">
        <v>281</v>
      </c>
      <c r="I14849" t="s">
        <v>281</v>
      </c>
      <c r="J14849" s="1">
        <v>41644</v>
      </c>
      <c r="K14849" t="b">
        <f>IFERROR(VLOOKUP(F14849,english_mapping!A:B,2,FALSE),"NA")</f>
        <v>1</v>
      </c>
      <c r="L14849" t="str">
        <f t="shared" si="231"/>
        <v>Match-Making</v>
      </c>
    </row>
    <row r="14850" spans="1:12" x14ac:dyDescent="0.25">
      <c r="A14850" t="s">
        <v>53825</v>
      </c>
      <c r="B14850" t="s">
        <v>53826</v>
      </c>
      <c r="C14850" t="s">
        <v>53827</v>
      </c>
      <c r="D14850" t="s">
        <v>53828</v>
      </c>
      <c r="E14850" t="s">
        <v>14</v>
      </c>
      <c r="F14850" t="s">
        <v>15</v>
      </c>
      <c r="G14850">
        <v>19</v>
      </c>
      <c r="H14850" t="s">
        <v>479</v>
      </c>
      <c r="I14850" t="s">
        <v>479</v>
      </c>
      <c r="J14850" s="1">
        <v>41092</v>
      </c>
      <c r="K14850" t="b">
        <f>IFERROR(VLOOKUP(F14850,english_mapping!A:B,2,FALSE),"NA")</f>
        <v>1</v>
      </c>
      <c r="L14850" t="str">
        <f t="shared" si="231"/>
        <v>Facebook Applications</v>
      </c>
    </row>
    <row r="14851" spans="1:12" x14ac:dyDescent="0.25">
      <c r="A14851" t="s">
        <v>53829</v>
      </c>
      <c r="B14851" t="s">
        <v>53830</v>
      </c>
      <c r="C14851" t="s">
        <v>53831</v>
      </c>
      <c r="D14851" t="s">
        <v>9772</v>
      </c>
      <c r="E14851" t="s">
        <v>205</v>
      </c>
      <c r="F14851" t="s">
        <v>21</v>
      </c>
      <c r="G14851" t="s">
        <v>84</v>
      </c>
      <c r="H14851" t="s">
        <v>1288</v>
      </c>
      <c r="I14851" t="s">
        <v>11520</v>
      </c>
      <c r="J14851" s="1">
        <v>40858</v>
      </c>
      <c r="K14851" t="b">
        <f>IFERROR(VLOOKUP(F14851,english_mapping!A:B,2,FALSE),"NA")</f>
        <v>1</v>
      </c>
      <c r="L14851" t="str">
        <f t="shared" si="231"/>
        <v>Networking</v>
      </c>
    </row>
    <row r="14852" spans="1:12" x14ac:dyDescent="0.25">
      <c r="A14852" t="s">
        <v>53832</v>
      </c>
      <c r="B14852" t="s">
        <v>53833</v>
      </c>
      <c r="C14852" t="s">
        <v>53834</v>
      </c>
      <c r="D14852" t="s">
        <v>2381</v>
      </c>
      <c r="E14852" t="s">
        <v>14</v>
      </c>
      <c r="F14852" t="s">
        <v>21</v>
      </c>
      <c r="G14852" t="s">
        <v>101</v>
      </c>
      <c r="H14852" t="s">
        <v>102</v>
      </c>
      <c r="I14852" t="s">
        <v>103</v>
      </c>
      <c r="J14852" s="1">
        <v>41955</v>
      </c>
      <c r="K14852" t="b">
        <f>IFERROR(VLOOKUP(F14852,english_mapping!A:B,2,FALSE),"NA")</f>
        <v>1</v>
      </c>
      <c r="L14852" t="str">
        <f t="shared" ref="L14852:L14915" si="232">IFERROR(LEFT(D14852,(FIND("|",D14852))-1),D14852)</f>
        <v>Consulting</v>
      </c>
    </row>
    <row r="14853" spans="1:12" x14ac:dyDescent="0.25">
      <c r="A14853" t="s">
        <v>53835</v>
      </c>
      <c r="B14853" t="s">
        <v>53836</v>
      </c>
      <c r="C14853" t="s">
        <v>53837</v>
      </c>
      <c r="D14853" t="s">
        <v>53838</v>
      </c>
      <c r="E14853" t="s">
        <v>205</v>
      </c>
      <c r="J14853" t="s">
        <v>4668</v>
      </c>
      <c r="K14853" t="str">
        <f>IFERROR(VLOOKUP(F14853,english_mapping!A:B,2,FALSE),"NA")</f>
        <v>NA</v>
      </c>
      <c r="L14853" t="str">
        <f t="shared" si="232"/>
        <v>Content Creators</v>
      </c>
    </row>
    <row r="14854" spans="1:12" x14ac:dyDescent="0.25">
      <c r="A14854" t="s">
        <v>53839</v>
      </c>
      <c r="B14854" t="s">
        <v>53840</v>
      </c>
      <c r="C14854" t="s">
        <v>53841</v>
      </c>
      <c r="D14854" t="s">
        <v>38</v>
      </c>
      <c r="E14854" t="s">
        <v>14</v>
      </c>
      <c r="F14854" t="s">
        <v>21</v>
      </c>
      <c r="G14854" t="s">
        <v>285</v>
      </c>
      <c r="H14854" t="s">
        <v>1054</v>
      </c>
      <c r="I14854" t="s">
        <v>1054</v>
      </c>
      <c r="J14854" s="1">
        <v>40909</v>
      </c>
      <c r="K14854" t="b">
        <f>IFERROR(VLOOKUP(F14854,english_mapping!A:B,2,FALSE),"NA")</f>
        <v>1</v>
      </c>
      <c r="L14854" t="str">
        <f t="shared" si="232"/>
        <v>Software</v>
      </c>
    </row>
    <row r="14855" spans="1:12" x14ac:dyDescent="0.25">
      <c r="A14855" t="s">
        <v>53842</v>
      </c>
      <c r="B14855" t="s">
        <v>53843</v>
      </c>
      <c r="C14855" t="s">
        <v>53844</v>
      </c>
      <c r="D14855" t="s">
        <v>27717</v>
      </c>
      <c r="E14855" t="s">
        <v>14</v>
      </c>
      <c r="F14855" t="s">
        <v>21</v>
      </c>
      <c r="G14855" t="s">
        <v>59</v>
      </c>
      <c r="H14855" t="s">
        <v>90</v>
      </c>
      <c r="I14855" t="s">
        <v>2050</v>
      </c>
      <c r="J14855" s="1">
        <v>39356</v>
      </c>
      <c r="K14855" t="b">
        <f>IFERROR(VLOOKUP(F14855,english_mapping!A:B,2,FALSE),"NA")</f>
        <v>1</v>
      </c>
      <c r="L14855" t="str">
        <f t="shared" si="232"/>
        <v>Online Dating</v>
      </c>
    </row>
    <row r="14856" spans="1:12" x14ac:dyDescent="0.25">
      <c r="A14856" t="s">
        <v>53845</v>
      </c>
      <c r="B14856" t="s">
        <v>53846</v>
      </c>
      <c r="C14856" t="s">
        <v>53847</v>
      </c>
      <c r="D14856" t="s">
        <v>53848</v>
      </c>
      <c r="E14856" t="s">
        <v>14</v>
      </c>
      <c r="F14856" t="s">
        <v>21</v>
      </c>
      <c r="G14856" t="s">
        <v>59</v>
      </c>
      <c r="H14856" t="s">
        <v>60</v>
      </c>
      <c r="I14856" t="s">
        <v>269</v>
      </c>
      <c r="K14856" t="b">
        <f>IFERROR(VLOOKUP(F14856,english_mapping!A:B,2,FALSE),"NA")</f>
        <v>1</v>
      </c>
      <c r="L14856" t="str">
        <f t="shared" si="232"/>
        <v>Internet</v>
      </c>
    </row>
    <row r="14857" spans="1:12" x14ac:dyDescent="0.25">
      <c r="A14857" t="s">
        <v>53849</v>
      </c>
      <c r="B14857" t="s">
        <v>53850</v>
      </c>
      <c r="C14857" t="s">
        <v>53851</v>
      </c>
      <c r="D14857" t="s">
        <v>58</v>
      </c>
      <c r="E14857" t="s">
        <v>14</v>
      </c>
      <c r="F14857" t="s">
        <v>21</v>
      </c>
      <c r="G14857" t="s">
        <v>59</v>
      </c>
      <c r="H14857" t="s">
        <v>60</v>
      </c>
      <c r="I14857" t="s">
        <v>616</v>
      </c>
      <c r="K14857" t="b">
        <f>IFERROR(VLOOKUP(F14857,english_mapping!A:B,2,FALSE),"NA")</f>
        <v>1</v>
      </c>
      <c r="L14857" t="str">
        <f t="shared" si="232"/>
        <v>Analytics</v>
      </c>
    </row>
    <row r="14858" spans="1:12" x14ac:dyDescent="0.25">
      <c r="A14858" t="s">
        <v>53852</v>
      </c>
      <c r="B14858" t="s">
        <v>53853</v>
      </c>
      <c r="C14858" t="s">
        <v>53854</v>
      </c>
      <c r="D14858" t="s">
        <v>53855</v>
      </c>
      <c r="E14858" t="s">
        <v>14</v>
      </c>
      <c r="F14858" t="s">
        <v>560</v>
      </c>
      <c r="G14858">
        <v>29</v>
      </c>
      <c r="H14858" t="s">
        <v>763</v>
      </c>
      <c r="I14858" t="s">
        <v>763</v>
      </c>
      <c r="J14858" s="1">
        <v>39083</v>
      </c>
      <c r="K14858" t="b">
        <f>IFERROR(VLOOKUP(F14858,english_mapping!A:B,2,FALSE),"NA")</f>
        <v>0</v>
      </c>
      <c r="L14858" t="str">
        <f t="shared" si="232"/>
        <v>Finance</v>
      </c>
    </row>
    <row r="14859" spans="1:12" x14ac:dyDescent="0.25">
      <c r="A14859" t="s">
        <v>53856</v>
      </c>
      <c r="B14859" t="s">
        <v>53857</v>
      </c>
      <c r="C14859" t="s">
        <v>53858</v>
      </c>
      <c r="D14859" t="s">
        <v>53859</v>
      </c>
      <c r="E14859" t="s">
        <v>14</v>
      </c>
      <c r="F14859" t="s">
        <v>21</v>
      </c>
      <c r="G14859" t="s">
        <v>59</v>
      </c>
      <c r="H14859" t="s">
        <v>60</v>
      </c>
      <c r="I14859" t="s">
        <v>66</v>
      </c>
      <c r="J14859" s="1">
        <v>41275</v>
      </c>
      <c r="K14859" t="b">
        <f>IFERROR(VLOOKUP(F14859,english_mapping!A:B,2,FALSE),"NA")</f>
        <v>1</v>
      </c>
      <c r="L14859" t="str">
        <f t="shared" si="232"/>
        <v>Analytics</v>
      </c>
    </row>
    <row r="14860" spans="1:12" x14ac:dyDescent="0.25">
      <c r="A14860" t="s">
        <v>53860</v>
      </c>
      <c r="B14860" t="s">
        <v>53861</v>
      </c>
      <c r="C14860" t="s">
        <v>53862</v>
      </c>
      <c r="D14860" t="s">
        <v>53863</v>
      </c>
      <c r="E14860" t="s">
        <v>14</v>
      </c>
      <c r="F14860" t="s">
        <v>21</v>
      </c>
      <c r="G14860" t="s">
        <v>101</v>
      </c>
      <c r="H14860" t="s">
        <v>102</v>
      </c>
      <c r="I14860" t="s">
        <v>103</v>
      </c>
      <c r="J14860" s="1">
        <v>40915</v>
      </c>
      <c r="K14860" t="b">
        <f>IFERROR(VLOOKUP(F14860,english_mapping!A:B,2,FALSE),"NA")</f>
        <v>1</v>
      </c>
      <c r="L14860" t="str">
        <f t="shared" si="232"/>
        <v>Advertising</v>
      </c>
    </row>
    <row r="14861" spans="1:12" x14ac:dyDescent="0.25">
      <c r="A14861" t="s">
        <v>53864</v>
      </c>
      <c r="B14861" t="s">
        <v>53865</v>
      </c>
      <c r="C14861" t="s">
        <v>53866</v>
      </c>
      <c r="D14861" t="s">
        <v>43255</v>
      </c>
      <c r="E14861" t="s">
        <v>14</v>
      </c>
      <c r="F14861" t="s">
        <v>21</v>
      </c>
      <c r="G14861" t="s">
        <v>59</v>
      </c>
      <c r="H14861" t="s">
        <v>60</v>
      </c>
      <c r="I14861" t="s">
        <v>616</v>
      </c>
      <c r="J14861" s="1">
        <v>41645</v>
      </c>
      <c r="K14861" t="b">
        <f>IFERROR(VLOOKUP(F14861,english_mapping!A:B,2,FALSE),"NA")</f>
        <v>1</v>
      </c>
      <c r="L14861" t="str">
        <f t="shared" si="232"/>
        <v>Big Data</v>
      </c>
    </row>
    <row r="14862" spans="1:12" x14ac:dyDescent="0.25">
      <c r="A14862" t="s">
        <v>53867</v>
      </c>
      <c r="B14862" t="s">
        <v>53868</v>
      </c>
      <c r="C14862" t="s">
        <v>53869</v>
      </c>
      <c r="D14862" t="s">
        <v>2541</v>
      </c>
      <c r="E14862" t="s">
        <v>14</v>
      </c>
      <c r="F14862" t="s">
        <v>21</v>
      </c>
      <c r="G14862" t="s">
        <v>101</v>
      </c>
      <c r="H14862" t="s">
        <v>102</v>
      </c>
      <c r="I14862" t="s">
        <v>103</v>
      </c>
      <c r="J14862" s="1">
        <v>35796</v>
      </c>
      <c r="K14862" t="b">
        <f>IFERROR(VLOOKUP(F14862,english_mapping!A:B,2,FALSE),"NA")</f>
        <v>1</v>
      </c>
      <c r="L14862" t="str">
        <f t="shared" si="232"/>
        <v>Advertising</v>
      </c>
    </row>
    <row r="14863" spans="1:12" x14ac:dyDescent="0.25">
      <c r="A14863" t="s">
        <v>53870</v>
      </c>
      <c r="B14863" t="s">
        <v>53871</v>
      </c>
      <c r="C14863" t="s">
        <v>53872</v>
      </c>
      <c r="D14863" t="s">
        <v>262</v>
      </c>
      <c r="E14863" t="s">
        <v>109</v>
      </c>
      <c r="F14863" t="s">
        <v>21</v>
      </c>
      <c r="G14863" t="s">
        <v>822</v>
      </c>
      <c r="H14863" t="s">
        <v>823</v>
      </c>
      <c r="I14863" t="s">
        <v>4373</v>
      </c>
      <c r="K14863" t="b">
        <f>IFERROR(VLOOKUP(F14863,english_mapping!A:B,2,FALSE),"NA")</f>
        <v>1</v>
      </c>
      <c r="L14863" t="str">
        <f t="shared" si="232"/>
        <v>Enterprise Software</v>
      </c>
    </row>
    <row r="14864" spans="1:12" x14ac:dyDescent="0.25">
      <c r="A14864" t="s">
        <v>53873</v>
      </c>
      <c r="B14864" t="s">
        <v>53874</v>
      </c>
      <c r="C14864" t="s">
        <v>53875</v>
      </c>
      <c r="D14864" t="s">
        <v>53876</v>
      </c>
      <c r="E14864" t="s">
        <v>14</v>
      </c>
      <c r="F14864" t="s">
        <v>124</v>
      </c>
      <c r="G14864" t="s">
        <v>125</v>
      </c>
      <c r="H14864" t="s">
        <v>126</v>
      </c>
      <c r="I14864" t="s">
        <v>126</v>
      </c>
      <c r="J14864" t="s">
        <v>50636</v>
      </c>
      <c r="K14864" t="b">
        <f>IFERROR(VLOOKUP(F14864,english_mapping!A:B,2,FALSE),"NA")</f>
        <v>1</v>
      </c>
      <c r="L14864" t="str">
        <f t="shared" si="232"/>
        <v>Apps</v>
      </c>
    </row>
    <row r="14865" spans="1:12" x14ac:dyDescent="0.25">
      <c r="A14865" t="s">
        <v>53877</v>
      </c>
      <c r="B14865" t="s">
        <v>53878</v>
      </c>
      <c r="C14865" t="s">
        <v>53879</v>
      </c>
      <c r="D14865" t="s">
        <v>53880</v>
      </c>
      <c r="E14865" t="s">
        <v>14</v>
      </c>
      <c r="F14865" t="s">
        <v>21</v>
      </c>
      <c r="G14865" t="s">
        <v>1300</v>
      </c>
      <c r="H14865" t="s">
        <v>1301</v>
      </c>
      <c r="I14865" t="s">
        <v>8864</v>
      </c>
      <c r="J14865" s="1">
        <v>39083</v>
      </c>
      <c r="K14865" t="b">
        <f>IFERROR(VLOOKUP(F14865,english_mapping!A:B,2,FALSE),"NA")</f>
        <v>1</v>
      </c>
      <c r="L14865" t="str">
        <f t="shared" si="232"/>
        <v>Business Services</v>
      </c>
    </row>
    <row r="14866" spans="1:12" x14ac:dyDescent="0.25">
      <c r="A14866" t="s">
        <v>53881</v>
      </c>
      <c r="B14866" t="s">
        <v>53882</v>
      </c>
      <c r="C14866" t="s">
        <v>53883</v>
      </c>
      <c r="D14866" t="s">
        <v>53884</v>
      </c>
      <c r="E14866" t="s">
        <v>14</v>
      </c>
      <c r="F14866" t="s">
        <v>712</v>
      </c>
      <c r="G14866">
        <v>3</v>
      </c>
      <c r="H14866" t="s">
        <v>10213</v>
      </c>
      <c r="I14866" t="s">
        <v>53885</v>
      </c>
      <c r="J14866" s="1">
        <v>40909</v>
      </c>
      <c r="K14866" t="b">
        <f>IFERROR(VLOOKUP(F14866,english_mapping!A:B,2,FALSE),"NA")</f>
        <v>0</v>
      </c>
      <c r="L14866" t="str">
        <f t="shared" si="232"/>
        <v>Civil Engineers</v>
      </c>
    </row>
    <row r="14867" spans="1:12" x14ac:dyDescent="0.25">
      <c r="A14867" t="s">
        <v>53886</v>
      </c>
      <c r="B14867" t="s">
        <v>53887</v>
      </c>
      <c r="C14867" t="s">
        <v>53888</v>
      </c>
      <c r="D14867" t="s">
        <v>53889</v>
      </c>
      <c r="E14867" t="s">
        <v>14</v>
      </c>
      <c r="F14867" t="s">
        <v>560</v>
      </c>
      <c r="G14867">
        <v>56</v>
      </c>
      <c r="H14867" t="s">
        <v>2614</v>
      </c>
      <c r="I14867" t="s">
        <v>2614</v>
      </c>
      <c r="J14867" t="s">
        <v>31034</v>
      </c>
      <c r="K14867" t="b">
        <f>IFERROR(VLOOKUP(F14867,english_mapping!A:B,2,FALSE),"NA")</f>
        <v>0</v>
      </c>
      <c r="L14867" t="str">
        <f t="shared" si="232"/>
        <v>B2B</v>
      </c>
    </row>
    <row r="14868" spans="1:12" x14ac:dyDescent="0.25">
      <c r="A14868" t="s">
        <v>53890</v>
      </c>
      <c r="B14868" t="s">
        <v>53891</v>
      </c>
      <c r="C14868" t="s">
        <v>53892</v>
      </c>
      <c r="D14868" t="s">
        <v>58</v>
      </c>
      <c r="E14868" t="s">
        <v>14</v>
      </c>
      <c r="F14868" t="s">
        <v>1049</v>
      </c>
      <c r="G14868">
        <v>52</v>
      </c>
      <c r="H14868" t="s">
        <v>1050</v>
      </c>
      <c r="I14868" t="s">
        <v>53893</v>
      </c>
      <c r="J14868" s="1">
        <v>41640</v>
      </c>
      <c r="K14868" t="b">
        <f>IFERROR(VLOOKUP(F14868,english_mapping!A:B,2,FALSE),"NA")</f>
        <v>0</v>
      </c>
      <c r="L14868" t="str">
        <f t="shared" si="232"/>
        <v>Analytics</v>
      </c>
    </row>
    <row r="14869" spans="1:12" x14ac:dyDescent="0.25">
      <c r="A14869" t="s">
        <v>53894</v>
      </c>
      <c r="B14869" t="s">
        <v>53895</v>
      </c>
      <c r="C14869" t="s">
        <v>53896</v>
      </c>
      <c r="D14869" t="s">
        <v>3563</v>
      </c>
      <c r="E14869" t="s">
        <v>14</v>
      </c>
      <c r="F14869" t="s">
        <v>21</v>
      </c>
      <c r="G14869" t="s">
        <v>59</v>
      </c>
      <c r="H14869" t="s">
        <v>1249</v>
      </c>
      <c r="I14869" t="s">
        <v>1249</v>
      </c>
      <c r="J14869" s="1">
        <v>42005</v>
      </c>
      <c r="K14869" t="b">
        <f>IFERROR(VLOOKUP(F14869,english_mapping!A:B,2,FALSE),"NA")</f>
        <v>1</v>
      </c>
      <c r="L14869" t="str">
        <f t="shared" si="232"/>
        <v>Pharmaceuticals</v>
      </c>
    </row>
    <row r="14870" spans="1:12" x14ac:dyDescent="0.25">
      <c r="A14870" t="s">
        <v>53897</v>
      </c>
      <c r="B14870" t="s">
        <v>53898</v>
      </c>
      <c r="C14870" t="s">
        <v>53899</v>
      </c>
      <c r="D14870" t="s">
        <v>53900</v>
      </c>
      <c r="E14870" t="s">
        <v>14</v>
      </c>
      <c r="J14870" s="1">
        <v>40544</v>
      </c>
      <c r="K14870" t="str">
        <f>IFERROR(VLOOKUP(F14870,english_mapping!A:B,2,FALSE),"NA")</f>
        <v>NA</v>
      </c>
      <c r="L14870" t="str">
        <f t="shared" si="232"/>
        <v>Aerospace</v>
      </c>
    </row>
    <row r="14871" spans="1:12" x14ac:dyDescent="0.25">
      <c r="A14871" t="s">
        <v>53901</v>
      </c>
      <c r="B14871" t="s">
        <v>53902</v>
      </c>
      <c r="E14871" t="s">
        <v>205</v>
      </c>
      <c r="J14871" s="1">
        <v>25211</v>
      </c>
      <c r="K14871" t="str">
        <f>IFERROR(VLOOKUP(F14871,english_mapping!A:B,2,FALSE),"NA")</f>
        <v>NA</v>
      </c>
      <c r="L14871">
        <f t="shared" si="232"/>
        <v>0</v>
      </c>
    </row>
    <row r="14872" spans="1:12" x14ac:dyDescent="0.25">
      <c r="A14872" t="s">
        <v>53903</v>
      </c>
      <c r="B14872" t="s">
        <v>53904</v>
      </c>
      <c r="C14872" t="s">
        <v>53905</v>
      </c>
      <c r="D14872" t="s">
        <v>246</v>
      </c>
      <c r="E14872" t="s">
        <v>14</v>
      </c>
      <c r="F14872" t="s">
        <v>21</v>
      </c>
      <c r="G14872" t="s">
        <v>59</v>
      </c>
      <c r="H14872" t="s">
        <v>90</v>
      </c>
      <c r="I14872" t="s">
        <v>2050</v>
      </c>
      <c r="J14872" s="1">
        <v>40179</v>
      </c>
      <c r="K14872" t="b">
        <f>IFERROR(VLOOKUP(F14872,english_mapping!A:B,2,FALSE),"NA")</f>
        <v>1</v>
      </c>
      <c r="L14872" t="str">
        <f t="shared" si="232"/>
        <v>Fashion</v>
      </c>
    </row>
    <row r="14873" spans="1:12" x14ac:dyDescent="0.25">
      <c r="A14873" t="s">
        <v>53906</v>
      </c>
      <c r="B14873" t="s">
        <v>53907</v>
      </c>
      <c r="C14873" t="s">
        <v>53908</v>
      </c>
      <c r="D14873" t="s">
        <v>65</v>
      </c>
      <c r="E14873" t="s">
        <v>205</v>
      </c>
      <c r="J14873" s="1">
        <v>40544</v>
      </c>
      <c r="K14873" t="str">
        <f>IFERROR(VLOOKUP(F14873,english_mapping!A:B,2,FALSE),"NA")</f>
        <v>NA</v>
      </c>
      <c r="L14873" t="str">
        <f t="shared" si="232"/>
        <v>Mobile</v>
      </c>
    </row>
    <row r="14874" spans="1:12" x14ac:dyDescent="0.25">
      <c r="A14874" t="s">
        <v>53909</v>
      </c>
      <c r="B14874" t="s">
        <v>53910</v>
      </c>
      <c r="C14874" t="s">
        <v>53911</v>
      </c>
      <c r="D14874" t="s">
        <v>123</v>
      </c>
      <c r="E14874" t="s">
        <v>14</v>
      </c>
      <c r="F14874" t="s">
        <v>21</v>
      </c>
      <c r="G14874" t="s">
        <v>77</v>
      </c>
      <c r="H14874" t="s">
        <v>78</v>
      </c>
      <c r="I14874" t="s">
        <v>53912</v>
      </c>
      <c r="J14874" t="s">
        <v>50636</v>
      </c>
      <c r="K14874" t="b">
        <f>IFERROR(VLOOKUP(F14874,english_mapping!A:B,2,FALSE),"NA")</f>
        <v>1</v>
      </c>
      <c r="L14874" t="str">
        <f t="shared" si="232"/>
        <v>Education</v>
      </c>
    </row>
    <row r="14875" spans="1:12" x14ac:dyDescent="0.25">
      <c r="A14875" t="s">
        <v>53913</v>
      </c>
      <c r="B14875" t="s">
        <v>53914</v>
      </c>
      <c r="C14875" t="s">
        <v>53915</v>
      </c>
      <c r="D14875" t="s">
        <v>2921</v>
      </c>
      <c r="E14875" t="s">
        <v>14</v>
      </c>
      <c r="F14875" t="s">
        <v>21</v>
      </c>
      <c r="G14875" t="s">
        <v>285</v>
      </c>
      <c r="H14875" t="s">
        <v>587</v>
      </c>
      <c r="I14875" t="s">
        <v>53916</v>
      </c>
      <c r="K14875" t="b">
        <f>IFERROR(VLOOKUP(F14875,english_mapping!A:B,2,FALSE),"NA")</f>
        <v>1</v>
      </c>
      <c r="L14875" t="str">
        <f t="shared" si="232"/>
        <v>Oil &amp; Gas</v>
      </c>
    </row>
    <row r="14876" spans="1:12" x14ac:dyDescent="0.25">
      <c r="A14876" t="s">
        <v>53917</v>
      </c>
      <c r="B14876" t="s">
        <v>53918</v>
      </c>
      <c r="C14876" t="s">
        <v>53919</v>
      </c>
      <c r="D14876" t="s">
        <v>70</v>
      </c>
      <c r="E14876" t="s">
        <v>701</v>
      </c>
      <c r="F14876" t="s">
        <v>52</v>
      </c>
      <c r="G14876" t="s">
        <v>3417</v>
      </c>
      <c r="H14876" t="s">
        <v>20469</v>
      </c>
      <c r="I14876" t="s">
        <v>20470</v>
      </c>
      <c r="J14876" s="1">
        <v>39451</v>
      </c>
      <c r="K14876" t="b">
        <f>IFERROR(VLOOKUP(F14876,english_mapping!A:B,2,FALSE),"NA")</f>
        <v>1</v>
      </c>
      <c r="L14876" t="str">
        <f t="shared" si="232"/>
        <v>E-Commerce</v>
      </c>
    </row>
    <row r="14877" spans="1:12" x14ac:dyDescent="0.25">
      <c r="A14877" t="s">
        <v>53920</v>
      </c>
      <c r="B14877" t="s">
        <v>53921</v>
      </c>
      <c r="D14877" t="s">
        <v>3039</v>
      </c>
      <c r="E14877" t="s">
        <v>14</v>
      </c>
      <c r="F14877" t="s">
        <v>21</v>
      </c>
      <c r="G14877" t="s">
        <v>1035</v>
      </c>
      <c r="H14877" t="s">
        <v>7557</v>
      </c>
      <c r="I14877" t="s">
        <v>10062</v>
      </c>
      <c r="J14877" t="s">
        <v>53922</v>
      </c>
      <c r="K14877" t="b">
        <f>IFERROR(VLOOKUP(F14877,english_mapping!A:B,2,FALSE),"NA")</f>
        <v>1</v>
      </c>
      <c r="L14877" t="str">
        <f t="shared" si="232"/>
        <v>Medical</v>
      </c>
    </row>
    <row r="14878" spans="1:12" x14ac:dyDescent="0.25">
      <c r="A14878" t="s">
        <v>53923</v>
      </c>
      <c r="B14878" t="s">
        <v>53924</v>
      </c>
      <c r="C14878" t="s">
        <v>53925</v>
      </c>
      <c r="D14878" t="s">
        <v>1275</v>
      </c>
      <c r="E14878" t="s">
        <v>14</v>
      </c>
      <c r="F14878" t="s">
        <v>21</v>
      </c>
      <c r="G14878" t="s">
        <v>285</v>
      </c>
      <c r="H14878" t="s">
        <v>1054</v>
      </c>
      <c r="I14878" t="s">
        <v>1054</v>
      </c>
      <c r="K14878" t="b">
        <f>IFERROR(VLOOKUP(F14878,english_mapping!A:B,2,FALSE),"NA")</f>
        <v>1</v>
      </c>
      <c r="L14878" t="str">
        <f t="shared" si="232"/>
        <v>Health Care</v>
      </c>
    </row>
    <row r="14879" spans="1:12" x14ac:dyDescent="0.25">
      <c r="A14879" t="s">
        <v>53926</v>
      </c>
      <c r="B14879" t="s">
        <v>53927</v>
      </c>
      <c r="D14879" t="s">
        <v>2381</v>
      </c>
      <c r="E14879" t="s">
        <v>14</v>
      </c>
      <c r="F14879" t="s">
        <v>21</v>
      </c>
      <c r="G14879" t="s">
        <v>285</v>
      </c>
      <c r="H14879" t="s">
        <v>3791</v>
      </c>
      <c r="I14879" t="s">
        <v>3791</v>
      </c>
      <c r="J14879" s="1">
        <v>41675</v>
      </c>
      <c r="K14879" t="b">
        <f>IFERROR(VLOOKUP(F14879,english_mapping!A:B,2,FALSE),"NA")</f>
        <v>1</v>
      </c>
      <c r="L14879" t="str">
        <f t="shared" si="232"/>
        <v>Consulting</v>
      </c>
    </row>
    <row r="14880" spans="1:12" x14ac:dyDescent="0.25">
      <c r="A14880" t="s">
        <v>53928</v>
      </c>
      <c r="B14880" t="s">
        <v>53929</v>
      </c>
      <c r="C14880" t="s">
        <v>53930</v>
      </c>
      <c r="D14880" t="s">
        <v>3039</v>
      </c>
      <c r="E14880" t="s">
        <v>14</v>
      </c>
      <c r="F14880" t="s">
        <v>21</v>
      </c>
      <c r="G14880" t="s">
        <v>655</v>
      </c>
      <c r="H14880" t="s">
        <v>656</v>
      </c>
      <c r="I14880" t="s">
        <v>656</v>
      </c>
      <c r="J14880" s="1">
        <v>41884</v>
      </c>
      <c r="K14880" t="b">
        <f>IFERROR(VLOOKUP(F14880,english_mapping!A:B,2,FALSE),"NA")</f>
        <v>1</v>
      </c>
      <c r="L14880" t="str">
        <f t="shared" si="232"/>
        <v>Medical</v>
      </c>
    </row>
    <row r="14881" spans="1:12" x14ac:dyDescent="0.25">
      <c r="A14881" t="s">
        <v>53931</v>
      </c>
      <c r="B14881" t="s">
        <v>53932</v>
      </c>
      <c r="C14881" t="s">
        <v>53933</v>
      </c>
      <c r="D14881" t="s">
        <v>53934</v>
      </c>
      <c r="E14881" t="s">
        <v>14</v>
      </c>
      <c r="F14881" t="s">
        <v>21</v>
      </c>
      <c r="G14881" t="s">
        <v>2860</v>
      </c>
      <c r="H14881" t="s">
        <v>8275</v>
      </c>
      <c r="I14881" t="s">
        <v>1139</v>
      </c>
      <c r="J14881" s="1">
        <v>40552</v>
      </c>
      <c r="K14881" t="b">
        <f>IFERROR(VLOOKUP(F14881,english_mapping!A:B,2,FALSE),"NA")</f>
        <v>1</v>
      </c>
      <c r="L14881" t="str">
        <f t="shared" si="232"/>
        <v>Financial Services</v>
      </c>
    </row>
    <row r="14882" spans="1:12" x14ac:dyDescent="0.25">
      <c r="A14882" t="s">
        <v>53935</v>
      </c>
      <c r="B14882" t="s">
        <v>53936</v>
      </c>
      <c r="C14882" t="s">
        <v>53937</v>
      </c>
      <c r="D14882" t="s">
        <v>53938</v>
      </c>
      <c r="E14882" t="s">
        <v>14</v>
      </c>
      <c r="F14882" t="s">
        <v>21</v>
      </c>
      <c r="G14882" t="s">
        <v>59</v>
      </c>
      <c r="H14882" t="s">
        <v>60</v>
      </c>
      <c r="I14882" t="s">
        <v>1128</v>
      </c>
      <c r="J14882" s="1">
        <v>40667</v>
      </c>
      <c r="K14882" t="b">
        <f>IFERROR(VLOOKUP(F14882,english_mapping!A:B,2,FALSE),"NA")</f>
        <v>1</v>
      </c>
      <c r="L14882" t="str">
        <f t="shared" si="232"/>
        <v>Application Platforms</v>
      </c>
    </row>
    <row r="14883" spans="1:12" x14ac:dyDescent="0.25">
      <c r="A14883" t="s">
        <v>53939</v>
      </c>
      <c r="B14883" t="s">
        <v>53940</v>
      </c>
      <c r="C14883" t="s">
        <v>53941</v>
      </c>
      <c r="D14883" t="s">
        <v>53942</v>
      </c>
      <c r="E14883" t="s">
        <v>14</v>
      </c>
      <c r="J14883" s="1">
        <v>38788</v>
      </c>
      <c r="K14883" t="str">
        <f>IFERROR(VLOOKUP(F14883,english_mapping!A:B,2,FALSE),"NA")</f>
        <v>NA</v>
      </c>
      <c r="L14883" t="str">
        <f t="shared" si="232"/>
        <v>Artists Globally</v>
      </c>
    </row>
    <row r="14884" spans="1:12" x14ac:dyDescent="0.25">
      <c r="A14884" t="s">
        <v>53943</v>
      </c>
      <c r="B14884" t="s">
        <v>53944</v>
      </c>
      <c r="C14884" t="s">
        <v>53945</v>
      </c>
      <c r="D14884" t="s">
        <v>53946</v>
      </c>
      <c r="E14884" t="s">
        <v>14</v>
      </c>
      <c r="F14884" t="s">
        <v>712</v>
      </c>
      <c r="G14884">
        <v>2</v>
      </c>
      <c r="H14884" t="s">
        <v>10213</v>
      </c>
      <c r="I14884" t="s">
        <v>53947</v>
      </c>
      <c r="J14884" t="s">
        <v>30308</v>
      </c>
      <c r="K14884" t="b">
        <f>IFERROR(VLOOKUP(F14884,english_mapping!A:B,2,FALSE),"NA")</f>
        <v>0</v>
      </c>
      <c r="L14884" t="str">
        <f t="shared" si="232"/>
        <v>Internet</v>
      </c>
    </row>
    <row r="14885" spans="1:12" x14ac:dyDescent="0.25">
      <c r="A14885" t="s">
        <v>53948</v>
      </c>
      <c r="B14885" t="s">
        <v>53949</v>
      </c>
      <c r="C14885" t="s">
        <v>53950</v>
      </c>
      <c r="D14885" t="s">
        <v>38</v>
      </c>
      <c r="E14885" t="s">
        <v>14</v>
      </c>
      <c r="F14885" t="s">
        <v>21</v>
      </c>
      <c r="G14885" t="s">
        <v>263</v>
      </c>
      <c r="H14885" t="s">
        <v>5542</v>
      </c>
      <c r="I14885" t="s">
        <v>5542</v>
      </c>
      <c r="K14885" t="b">
        <f>IFERROR(VLOOKUP(F14885,english_mapping!A:B,2,FALSE),"NA")</f>
        <v>1</v>
      </c>
      <c r="L14885" t="str">
        <f t="shared" si="232"/>
        <v>Software</v>
      </c>
    </row>
    <row r="14886" spans="1:12" x14ac:dyDescent="0.25">
      <c r="A14886" t="s">
        <v>53951</v>
      </c>
      <c r="B14886" t="s">
        <v>53952</v>
      </c>
      <c r="C14886" t="s">
        <v>53953</v>
      </c>
      <c r="D14886" t="s">
        <v>53954</v>
      </c>
      <c r="E14886" t="s">
        <v>14</v>
      </c>
      <c r="F14886" t="s">
        <v>21</v>
      </c>
      <c r="G14886" t="s">
        <v>59</v>
      </c>
      <c r="H14886" t="s">
        <v>90</v>
      </c>
      <c r="I14886" t="s">
        <v>1461</v>
      </c>
      <c r="J14886" s="1">
        <v>41760</v>
      </c>
      <c r="K14886" t="b">
        <f>IFERROR(VLOOKUP(F14886,english_mapping!A:B,2,FALSE),"NA")</f>
        <v>1</v>
      </c>
      <c r="L14886" t="str">
        <f t="shared" si="232"/>
        <v>Fitness</v>
      </c>
    </row>
    <row r="14887" spans="1:12" x14ac:dyDescent="0.25">
      <c r="A14887" t="s">
        <v>53955</v>
      </c>
      <c r="B14887" t="s">
        <v>53956</v>
      </c>
      <c r="C14887" t="s">
        <v>53957</v>
      </c>
      <c r="D14887" t="s">
        <v>38</v>
      </c>
      <c r="E14887" t="s">
        <v>14</v>
      </c>
      <c r="F14887" t="s">
        <v>71</v>
      </c>
      <c r="G14887">
        <v>12</v>
      </c>
      <c r="H14887" t="s">
        <v>72</v>
      </c>
      <c r="I14887" t="s">
        <v>72</v>
      </c>
      <c r="J14887" s="1">
        <v>40554</v>
      </c>
      <c r="K14887" t="b">
        <f>IFERROR(VLOOKUP(F14887,english_mapping!A:B,2,FALSE),"NA")</f>
        <v>0</v>
      </c>
      <c r="L14887" t="str">
        <f t="shared" si="232"/>
        <v>Software</v>
      </c>
    </row>
    <row r="14888" spans="1:12" x14ac:dyDescent="0.25">
      <c r="A14888" t="s">
        <v>53958</v>
      </c>
      <c r="B14888" t="s">
        <v>53959</v>
      </c>
      <c r="C14888" t="s">
        <v>53960</v>
      </c>
      <c r="D14888" t="s">
        <v>53961</v>
      </c>
      <c r="E14888" t="s">
        <v>14</v>
      </c>
      <c r="F14888" t="s">
        <v>21</v>
      </c>
      <c r="G14888" t="s">
        <v>117</v>
      </c>
      <c r="H14888" t="s">
        <v>535</v>
      </c>
      <c r="I14888" t="s">
        <v>645</v>
      </c>
      <c r="K14888" t="b">
        <f>IFERROR(VLOOKUP(F14888,english_mapping!A:B,2,FALSE),"NA")</f>
        <v>1</v>
      </c>
      <c r="L14888" t="str">
        <f t="shared" si="232"/>
        <v>Cloud Data Services</v>
      </c>
    </row>
    <row r="14889" spans="1:12" x14ac:dyDescent="0.25">
      <c r="A14889" t="s">
        <v>53962</v>
      </c>
      <c r="B14889" t="s">
        <v>53963</v>
      </c>
      <c r="C14889" t="s">
        <v>53964</v>
      </c>
      <c r="D14889" t="s">
        <v>53965</v>
      </c>
      <c r="E14889" t="s">
        <v>701</v>
      </c>
      <c r="F14889" t="s">
        <v>52</v>
      </c>
      <c r="G14889" t="s">
        <v>53</v>
      </c>
      <c r="H14889" t="s">
        <v>6906</v>
      </c>
      <c r="I14889" t="s">
        <v>6906</v>
      </c>
      <c r="J14889" s="1">
        <v>36892</v>
      </c>
      <c r="K14889" t="b">
        <f>IFERROR(VLOOKUP(F14889,english_mapping!A:B,2,FALSE),"NA")</f>
        <v>1</v>
      </c>
      <c r="L14889" t="str">
        <f t="shared" si="232"/>
        <v>Energy</v>
      </c>
    </row>
    <row r="14890" spans="1:12" x14ac:dyDescent="0.25">
      <c r="A14890" t="s">
        <v>53966</v>
      </c>
      <c r="B14890" t="s">
        <v>53967</v>
      </c>
      <c r="C14890" t="s">
        <v>53968</v>
      </c>
      <c r="D14890" t="s">
        <v>32</v>
      </c>
      <c r="E14890" t="s">
        <v>14</v>
      </c>
      <c r="F14890" t="s">
        <v>21</v>
      </c>
      <c r="G14890" t="s">
        <v>59</v>
      </c>
      <c r="H14890" t="s">
        <v>1249</v>
      </c>
      <c r="I14890" t="s">
        <v>3123</v>
      </c>
      <c r="K14890" t="b">
        <f>IFERROR(VLOOKUP(F14890,english_mapping!A:B,2,FALSE),"NA")</f>
        <v>1</v>
      </c>
      <c r="L14890" t="str">
        <f t="shared" si="232"/>
        <v>Curated Web</v>
      </c>
    </row>
    <row r="14891" spans="1:12" x14ac:dyDescent="0.25">
      <c r="A14891" t="s">
        <v>53969</v>
      </c>
      <c r="B14891" t="s">
        <v>53970</v>
      </c>
      <c r="E14891" t="s">
        <v>14</v>
      </c>
      <c r="F14891" t="s">
        <v>21</v>
      </c>
      <c r="G14891" t="s">
        <v>379</v>
      </c>
      <c r="H14891" t="s">
        <v>380</v>
      </c>
      <c r="I14891" t="s">
        <v>380</v>
      </c>
      <c r="J14891" s="1">
        <v>40129</v>
      </c>
      <c r="K14891" t="b">
        <f>IFERROR(VLOOKUP(F14891,english_mapping!A:B,2,FALSE),"NA")</f>
        <v>1</v>
      </c>
      <c r="L14891">
        <f t="shared" si="232"/>
        <v>0</v>
      </c>
    </row>
    <row r="14892" spans="1:12" x14ac:dyDescent="0.25">
      <c r="A14892" t="s">
        <v>53971</v>
      </c>
      <c r="B14892" t="s">
        <v>53972</v>
      </c>
      <c r="D14892" t="s">
        <v>262</v>
      </c>
      <c r="E14892" t="s">
        <v>205</v>
      </c>
      <c r="F14892" t="s">
        <v>21</v>
      </c>
      <c r="G14892" t="s">
        <v>626</v>
      </c>
      <c r="H14892" t="s">
        <v>627</v>
      </c>
      <c r="I14892" t="s">
        <v>628</v>
      </c>
      <c r="J14892" s="1">
        <v>37257</v>
      </c>
      <c r="K14892" t="b">
        <f>IFERROR(VLOOKUP(F14892,english_mapping!A:B,2,FALSE),"NA")</f>
        <v>1</v>
      </c>
      <c r="L14892" t="str">
        <f t="shared" si="232"/>
        <v>Enterprise Software</v>
      </c>
    </row>
    <row r="14893" spans="1:12" x14ac:dyDescent="0.25">
      <c r="A14893" t="s">
        <v>53973</v>
      </c>
      <c r="B14893" t="s">
        <v>53974</v>
      </c>
      <c r="C14893" t="s">
        <v>53975</v>
      </c>
      <c r="D14893" t="s">
        <v>53976</v>
      </c>
      <c r="E14893" t="s">
        <v>14</v>
      </c>
      <c r="J14893" t="s">
        <v>53977</v>
      </c>
      <c r="K14893" t="str">
        <f>IFERROR(VLOOKUP(F14893,english_mapping!A:B,2,FALSE),"NA")</f>
        <v>NA</v>
      </c>
      <c r="L14893" t="str">
        <f t="shared" si="232"/>
        <v>Advertising</v>
      </c>
    </row>
    <row r="14894" spans="1:12" x14ac:dyDescent="0.25">
      <c r="A14894" t="s">
        <v>53978</v>
      </c>
      <c r="B14894" t="s">
        <v>53979</v>
      </c>
      <c r="C14894" t="s">
        <v>53980</v>
      </c>
      <c r="D14894" t="s">
        <v>53981</v>
      </c>
      <c r="E14894" t="s">
        <v>14</v>
      </c>
      <c r="F14894" t="s">
        <v>46</v>
      </c>
      <c r="H14894" t="s">
        <v>47</v>
      </c>
      <c r="I14894" t="s">
        <v>47</v>
      </c>
      <c r="J14894" s="1">
        <v>40603</v>
      </c>
      <c r="K14894" t="b">
        <f>IFERROR(VLOOKUP(F14894,english_mapping!A:B,2,FALSE),"NA")</f>
        <v>0</v>
      </c>
      <c r="L14894" t="str">
        <f t="shared" si="232"/>
        <v>Cooking</v>
      </c>
    </row>
    <row r="14895" spans="1:12" x14ac:dyDescent="0.25">
      <c r="A14895" t="s">
        <v>53982</v>
      </c>
      <c r="B14895" t="s">
        <v>53983</v>
      </c>
      <c r="C14895" t="s">
        <v>53984</v>
      </c>
      <c r="D14895" t="s">
        <v>38</v>
      </c>
      <c r="E14895" t="s">
        <v>14</v>
      </c>
      <c r="F14895" t="s">
        <v>124</v>
      </c>
      <c r="G14895" t="s">
        <v>26017</v>
      </c>
      <c r="H14895" t="s">
        <v>26018</v>
      </c>
      <c r="I14895" t="s">
        <v>26018</v>
      </c>
      <c r="K14895" t="b">
        <f>IFERROR(VLOOKUP(F14895,english_mapping!A:B,2,FALSE),"NA")</f>
        <v>1</v>
      </c>
      <c r="L14895" t="str">
        <f t="shared" si="232"/>
        <v>Software</v>
      </c>
    </row>
    <row r="14896" spans="1:12" x14ac:dyDescent="0.25">
      <c r="A14896" t="s">
        <v>53985</v>
      </c>
      <c r="B14896" t="s">
        <v>53986</v>
      </c>
      <c r="C14896" t="s">
        <v>53987</v>
      </c>
      <c r="D14896" t="s">
        <v>53988</v>
      </c>
      <c r="E14896" t="s">
        <v>14</v>
      </c>
      <c r="F14896" t="s">
        <v>21</v>
      </c>
      <c r="G14896" t="s">
        <v>101</v>
      </c>
      <c r="H14896" t="s">
        <v>605</v>
      </c>
      <c r="I14896" t="s">
        <v>1107</v>
      </c>
      <c r="J14896" s="1">
        <v>42005</v>
      </c>
      <c r="K14896" t="b">
        <f>IFERROR(VLOOKUP(F14896,english_mapping!A:B,2,FALSE),"NA")</f>
        <v>1</v>
      </c>
      <c r="L14896" t="str">
        <f t="shared" si="232"/>
        <v>Mobile</v>
      </c>
    </row>
    <row r="14897" spans="1:12" x14ac:dyDescent="0.25">
      <c r="A14897" t="s">
        <v>53989</v>
      </c>
      <c r="B14897" t="s">
        <v>53990</v>
      </c>
      <c r="C14897" t="s">
        <v>53991</v>
      </c>
      <c r="D14897" t="s">
        <v>53992</v>
      </c>
      <c r="E14897" t="s">
        <v>109</v>
      </c>
      <c r="F14897" t="s">
        <v>52</v>
      </c>
      <c r="G14897" t="s">
        <v>200</v>
      </c>
      <c r="H14897" t="s">
        <v>201</v>
      </c>
      <c r="I14897" t="s">
        <v>201</v>
      </c>
      <c r="J14897" s="1">
        <v>39448</v>
      </c>
      <c r="K14897" t="b">
        <f>IFERROR(VLOOKUP(F14897,english_mapping!A:B,2,FALSE),"NA")</f>
        <v>1</v>
      </c>
      <c r="L14897" t="str">
        <f t="shared" si="232"/>
        <v>Cloud Computing</v>
      </c>
    </row>
    <row r="14898" spans="1:12" x14ac:dyDescent="0.25">
      <c r="A14898" t="s">
        <v>53993</v>
      </c>
      <c r="B14898" t="s">
        <v>53994</v>
      </c>
      <c r="C14898" t="s">
        <v>53995</v>
      </c>
      <c r="D14898" t="s">
        <v>552</v>
      </c>
      <c r="E14898" t="s">
        <v>14</v>
      </c>
      <c r="F14898" t="s">
        <v>33</v>
      </c>
      <c r="G14898">
        <v>22</v>
      </c>
      <c r="H14898" t="s">
        <v>34</v>
      </c>
      <c r="I14898" t="s">
        <v>34</v>
      </c>
      <c r="K14898" t="b">
        <f>IFERROR(VLOOKUP(F14898,english_mapping!A:B,2,FALSE),"NA")</f>
        <v>0</v>
      </c>
      <c r="L14898" t="str">
        <f t="shared" si="232"/>
        <v>Social Media</v>
      </c>
    </row>
    <row r="14899" spans="1:12" x14ac:dyDescent="0.25">
      <c r="A14899" t="s">
        <v>53996</v>
      </c>
      <c r="B14899" t="s">
        <v>53997</v>
      </c>
      <c r="D14899" t="s">
        <v>414</v>
      </c>
      <c r="E14899" t="s">
        <v>205</v>
      </c>
      <c r="K14899" t="str">
        <f>IFERROR(VLOOKUP(F14899,english_mapping!A:B,2,FALSE),"NA")</f>
        <v>NA</v>
      </c>
      <c r="L14899" t="str">
        <f t="shared" si="232"/>
        <v>Public Transportation</v>
      </c>
    </row>
    <row r="14900" spans="1:12" x14ac:dyDescent="0.25">
      <c r="A14900" t="s">
        <v>53998</v>
      </c>
      <c r="B14900" t="s">
        <v>53999</v>
      </c>
      <c r="C14900" t="s">
        <v>54000</v>
      </c>
      <c r="D14900" t="s">
        <v>54001</v>
      </c>
      <c r="E14900" t="s">
        <v>109</v>
      </c>
      <c r="F14900" t="s">
        <v>21</v>
      </c>
      <c r="G14900" t="s">
        <v>101</v>
      </c>
      <c r="H14900" t="s">
        <v>102</v>
      </c>
      <c r="I14900" t="s">
        <v>103</v>
      </c>
      <c r="J14900" s="1">
        <v>38721</v>
      </c>
      <c r="K14900" t="b">
        <f>IFERROR(VLOOKUP(F14900,english_mapping!A:B,2,FALSE),"NA")</f>
        <v>1</v>
      </c>
      <c r="L14900" t="str">
        <f t="shared" si="232"/>
        <v>Curated Web</v>
      </c>
    </row>
    <row r="14901" spans="1:12" x14ac:dyDescent="0.25">
      <c r="A14901" t="s">
        <v>54002</v>
      </c>
      <c r="B14901" t="s">
        <v>54003</v>
      </c>
      <c r="C14901" t="s">
        <v>54004</v>
      </c>
      <c r="D14901" t="s">
        <v>9699</v>
      </c>
      <c r="E14901" t="s">
        <v>14</v>
      </c>
      <c r="F14901" t="s">
        <v>21</v>
      </c>
      <c r="G14901" t="s">
        <v>77</v>
      </c>
      <c r="H14901" t="s">
        <v>1804</v>
      </c>
      <c r="I14901" t="s">
        <v>54005</v>
      </c>
      <c r="J14901" s="1">
        <v>40909</v>
      </c>
      <c r="K14901" t="b">
        <f>IFERROR(VLOOKUP(F14901,english_mapping!A:B,2,FALSE),"NA")</f>
        <v>1</v>
      </c>
      <c r="L14901" t="str">
        <f t="shared" si="232"/>
        <v>Design</v>
      </c>
    </row>
    <row r="14902" spans="1:12" x14ac:dyDescent="0.25">
      <c r="A14902" t="s">
        <v>54006</v>
      </c>
      <c r="B14902" t="s">
        <v>54007</v>
      </c>
      <c r="C14902" t="s">
        <v>54008</v>
      </c>
      <c r="D14902" t="s">
        <v>644</v>
      </c>
      <c r="E14902" t="s">
        <v>14</v>
      </c>
      <c r="F14902" t="s">
        <v>21</v>
      </c>
      <c r="G14902" t="s">
        <v>59</v>
      </c>
      <c r="H14902" t="s">
        <v>1249</v>
      </c>
      <c r="I14902" t="s">
        <v>1249</v>
      </c>
      <c r="J14902" s="1">
        <v>37998</v>
      </c>
      <c r="K14902" t="b">
        <f>IFERROR(VLOOKUP(F14902,english_mapping!A:B,2,FALSE),"NA")</f>
        <v>1</v>
      </c>
      <c r="L14902" t="str">
        <f t="shared" si="232"/>
        <v>Biotechnology</v>
      </c>
    </row>
    <row r="14903" spans="1:12" x14ac:dyDescent="0.25">
      <c r="A14903" t="s">
        <v>54009</v>
      </c>
      <c r="B14903" t="s">
        <v>54010</v>
      </c>
      <c r="C14903" t="s">
        <v>54011</v>
      </c>
      <c r="D14903" t="s">
        <v>27501</v>
      </c>
      <c r="E14903" t="s">
        <v>14</v>
      </c>
      <c r="F14903" t="s">
        <v>484</v>
      </c>
      <c r="H14903" t="s">
        <v>485</v>
      </c>
      <c r="I14903" t="s">
        <v>485</v>
      </c>
      <c r="J14903" s="1">
        <v>40548</v>
      </c>
      <c r="K14903" t="b">
        <f>IFERROR(VLOOKUP(F14903,english_mapping!A:B,2,FALSE),"NA")</f>
        <v>1</v>
      </c>
      <c r="L14903" t="str">
        <f t="shared" si="232"/>
        <v>Consumers</v>
      </c>
    </row>
    <row r="14904" spans="1:12" x14ac:dyDescent="0.25">
      <c r="A14904" t="s">
        <v>54012</v>
      </c>
      <c r="B14904" t="s">
        <v>54013</v>
      </c>
      <c r="C14904" t="s">
        <v>54014</v>
      </c>
      <c r="D14904" t="s">
        <v>70</v>
      </c>
      <c r="E14904" t="s">
        <v>14</v>
      </c>
      <c r="F14904" t="s">
        <v>21</v>
      </c>
      <c r="G14904" t="s">
        <v>59</v>
      </c>
      <c r="H14904" t="s">
        <v>6651</v>
      </c>
      <c r="I14904" t="s">
        <v>13403</v>
      </c>
      <c r="K14904" t="b">
        <f>IFERROR(VLOOKUP(F14904,english_mapping!A:B,2,FALSE),"NA")</f>
        <v>1</v>
      </c>
      <c r="L14904" t="str">
        <f t="shared" si="232"/>
        <v>E-Commerce</v>
      </c>
    </row>
    <row r="14905" spans="1:12" x14ac:dyDescent="0.25">
      <c r="A14905" t="s">
        <v>54015</v>
      </c>
      <c r="B14905" t="s">
        <v>54016</v>
      </c>
      <c r="C14905" t="s">
        <v>54017</v>
      </c>
      <c r="D14905" t="s">
        <v>54018</v>
      </c>
      <c r="E14905" t="s">
        <v>14</v>
      </c>
      <c r="F14905" t="s">
        <v>21</v>
      </c>
      <c r="G14905" t="s">
        <v>59</v>
      </c>
      <c r="H14905" t="s">
        <v>60</v>
      </c>
      <c r="I14905" t="s">
        <v>234</v>
      </c>
      <c r="J14905" t="s">
        <v>54019</v>
      </c>
      <c r="K14905" t="b">
        <f>IFERROR(VLOOKUP(F14905,english_mapping!A:B,2,FALSE),"NA")</f>
        <v>1</v>
      </c>
      <c r="L14905" t="str">
        <f t="shared" si="232"/>
        <v>Consulting</v>
      </c>
    </row>
    <row r="14906" spans="1:12" x14ac:dyDescent="0.25">
      <c r="A14906" t="s">
        <v>54020</v>
      </c>
      <c r="B14906" t="s">
        <v>54021</v>
      </c>
      <c r="C14906" t="s">
        <v>54022</v>
      </c>
      <c r="D14906" t="s">
        <v>54023</v>
      </c>
      <c r="E14906" t="s">
        <v>14</v>
      </c>
      <c r="F14906" t="s">
        <v>21</v>
      </c>
      <c r="G14906" t="s">
        <v>59</v>
      </c>
      <c r="H14906" t="s">
        <v>60</v>
      </c>
      <c r="I14906" t="s">
        <v>3044</v>
      </c>
      <c r="J14906" s="1">
        <v>37261</v>
      </c>
      <c r="K14906" t="b">
        <f>IFERROR(VLOOKUP(F14906,english_mapping!A:B,2,FALSE),"NA")</f>
        <v>1</v>
      </c>
      <c r="L14906" t="str">
        <f t="shared" si="232"/>
        <v>Games</v>
      </c>
    </row>
    <row r="14907" spans="1:12" x14ac:dyDescent="0.25">
      <c r="A14907" t="s">
        <v>54024</v>
      </c>
      <c r="B14907" t="s">
        <v>54025</v>
      </c>
      <c r="C14907" t="s">
        <v>54026</v>
      </c>
      <c r="D14907" t="s">
        <v>54027</v>
      </c>
      <c r="E14907" t="s">
        <v>14</v>
      </c>
      <c r="J14907" s="1">
        <v>36526</v>
      </c>
      <c r="K14907" t="str">
        <f>IFERROR(VLOOKUP(F14907,english_mapping!A:B,2,FALSE),"NA")</f>
        <v>NA</v>
      </c>
      <c r="L14907" t="str">
        <f t="shared" si="232"/>
        <v>Consumers</v>
      </c>
    </row>
    <row r="14908" spans="1:12" x14ac:dyDescent="0.25">
      <c r="A14908" t="s">
        <v>54028</v>
      </c>
      <c r="B14908" t="s">
        <v>54029</v>
      </c>
      <c r="C14908" t="s">
        <v>54030</v>
      </c>
      <c r="E14908" t="s">
        <v>14</v>
      </c>
      <c r="F14908" t="s">
        <v>161</v>
      </c>
      <c r="G14908" t="s">
        <v>162</v>
      </c>
      <c r="H14908" t="s">
        <v>163</v>
      </c>
      <c r="I14908" t="s">
        <v>163</v>
      </c>
      <c r="J14908" t="s">
        <v>54031</v>
      </c>
      <c r="K14908" t="b">
        <f>IFERROR(VLOOKUP(F14908,english_mapping!A:B,2,FALSE),"NA")</f>
        <v>0</v>
      </c>
      <c r="L14908">
        <f t="shared" si="232"/>
        <v>0</v>
      </c>
    </row>
    <row r="14909" spans="1:12" x14ac:dyDescent="0.25">
      <c r="A14909" t="s">
        <v>54032</v>
      </c>
      <c r="B14909" t="s">
        <v>54033</v>
      </c>
      <c r="C14909" t="s">
        <v>54034</v>
      </c>
      <c r="D14909" t="s">
        <v>38</v>
      </c>
      <c r="E14909" t="s">
        <v>14</v>
      </c>
      <c r="F14909" t="s">
        <v>21</v>
      </c>
      <c r="G14909" t="s">
        <v>1360</v>
      </c>
      <c r="H14909" t="s">
        <v>1361</v>
      </c>
      <c r="I14909" t="s">
        <v>14412</v>
      </c>
      <c r="J14909" s="1">
        <v>36526</v>
      </c>
      <c r="K14909" t="b">
        <f>IFERROR(VLOOKUP(F14909,english_mapping!A:B,2,FALSE),"NA")</f>
        <v>1</v>
      </c>
      <c r="L14909" t="str">
        <f t="shared" si="232"/>
        <v>Software</v>
      </c>
    </row>
    <row r="14910" spans="1:12" x14ac:dyDescent="0.25">
      <c r="A14910" t="s">
        <v>54035</v>
      </c>
      <c r="B14910" t="s">
        <v>54036</v>
      </c>
      <c r="C14910" t="s">
        <v>54037</v>
      </c>
      <c r="D14910" t="s">
        <v>38</v>
      </c>
      <c r="E14910" t="s">
        <v>14</v>
      </c>
      <c r="J14910" s="1">
        <v>40909</v>
      </c>
      <c r="K14910" t="str">
        <f>IFERROR(VLOOKUP(F14910,english_mapping!A:B,2,FALSE),"NA")</f>
        <v>NA</v>
      </c>
      <c r="L14910" t="str">
        <f t="shared" si="232"/>
        <v>Software</v>
      </c>
    </row>
    <row r="14911" spans="1:12" x14ac:dyDescent="0.25">
      <c r="A14911" t="s">
        <v>54038</v>
      </c>
      <c r="B14911" t="s">
        <v>54039</v>
      </c>
      <c r="C14911" t="s">
        <v>54040</v>
      </c>
      <c r="D14911" t="s">
        <v>54041</v>
      </c>
      <c r="E14911" t="s">
        <v>205</v>
      </c>
      <c r="F14911" t="s">
        <v>21</v>
      </c>
      <c r="G14911" t="s">
        <v>59</v>
      </c>
      <c r="H14911" t="s">
        <v>60</v>
      </c>
      <c r="I14911" t="s">
        <v>66</v>
      </c>
      <c r="J14911" s="1">
        <v>40545</v>
      </c>
      <c r="K14911" t="b">
        <f>IFERROR(VLOOKUP(F14911,english_mapping!A:B,2,FALSE),"NA")</f>
        <v>1</v>
      </c>
      <c r="L14911" t="str">
        <f t="shared" si="232"/>
        <v>Beauty</v>
      </c>
    </row>
    <row r="14912" spans="1:12" x14ac:dyDescent="0.25">
      <c r="A14912" t="s">
        <v>54042</v>
      </c>
      <c r="B14912" t="s">
        <v>54043</v>
      </c>
      <c r="C14912" t="s">
        <v>54044</v>
      </c>
      <c r="D14912" t="s">
        <v>54045</v>
      </c>
      <c r="E14912" t="s">
        <v>14</v>
      </c>
      <c r="F14912" t="s">
        <v>124</v>
      </c>
      <c r="G14912" t="s">
        <v>4061</v>
      </c>
      <c r="H14912" t="s">
        <v>4062</v>
      </c>
      <c r="I14912" t="s">
        <v>4062</v>
      </c>
      <c r="J14912" s="1">
        <v>40550</v>
      </c>
      <c r="K14912" t="b">
        <f>IFERROR(VLOOKUP(F14912,english_mapping!A:B,2,FALSE),"NA")</f>
        <v>1</v>
      </c>
      <c r="L14912" t="str">
        <f t="shared" si="232"/>
        <v>Communications Infrastructure</v>
      </c>
    </row>
    <row r="14913" spans="1:12" x14ac:dyDescent="0.25">
      <c r="A14913" t="s">
        <v>54046</v>
      </c>
      <c r="B14913" t="s">
        <v>54047</v>
      </c>
      <c r="C14913" t="s">
        <v>54048</v>
      </c>
      <c r="D14913" t="s">
        <v>54049</v>
      </c>
      <c r="E14913" t="s">
        <v>14</v>
      </c>
      <c r="F14913" t="s">
        <v>21</v>
      </c>
      <c r="G14913" t="s">
        <v>59</v>
      </c>
      <c r="H14913" t="s">
        <v>1249</v>
      </c>
      <c r="I14913" t="s">
        <v>3123</v>
      </c>
      <c r="J14913" s="1">
        <v>39814</v>
      </c>
      <c r="K14913" t="b">
        <f>IFERROR(VLOOKUP(F14913,english_mapping!A:B,2,FALSE),"NA")</f>
        <v>1</v>
      </c>
      <c r="L14913" t="str">
        <f t="shared" si="232"/>
        <v>Data Security</v>
      </c>
    </row>
    <row r="14914" spans="1:12" x14ac:dyDescent="0.25">
      <c r="A14914" t="s">
        <v>54050</v>
      </c>
      <c r="B14914" t="s">
        <v>54051</v>
      </c>
      <c r="C14914" t="s">
        <v>54052</v>
      </c>
      <c r="D14914" t="s">
        <v>262</v>
      </c>
      <c r="E14914" t="s">
        <v>14</v>
      </c>
      <c r="F14914" t="s">
        <v>21</v>
      </c>
      <c r="G14914" t="s">
        <v>59</v>
      </c>
      <c r="H14914" t="s">
        <v>60</v>
      </c>
      <c r="I14914" t="s">
        <v>1279</v>
      </c>
      <c r="J14914" s="1">
        <v>37995</v>
      </c>
      <c r="K14914" t="b">
        <f>IFERROR(VLOOKUP(F14914,english_mapping!A:B,2,FALSE),"NA")</f>
        <v>1</v>
      </c>
      <c r="L14914" t="str">
        <f t="shared" si="232"/>
        <v>Enterprise Software</v>
      </c>
    </row>
    <row r="14915" spans="1:12" x14ac:dyDescent="0.25">
      <c r="A14915" t="s">
        <v>54053</v>
      </c>
      <c r="B14915" t="s">
        <v>54054</v>
      </c>
      <c r="C14915" t="s">
        <v>54055</v>
      </c>
      <c r="D14915" t="s">
        <v>38</v>
      </c>
      <c r="E14915" t="s">
        <v>14</v>
      </c>
      <c r="F14915" t="s">
        <v>661</v>
      </c>
      <c r="G14915">
        <v>20</v>
      </c>
      <c r="H14915" t="s">
        <v>8533</v>
      </c>
      <c r="I14915" t="s">
        <v>54056</v>
      </c>
      <c r="K14915" t="b">
        <f>IFERROR(VLOOKUP(F14915,english_mapping!A:B,2,FALSE),"NA")</f>
        <v>0</v>
      </c>
      <c r="L14915" t="str">
        <f t="shared" si="232"/>
        <v>Software</v>
      </c>
    </row>
    <row r="14916" spans="1:12" x14ac:dyDescent="0.25">
      <c r="A14916" t="s">
        <v>54057</v>
      </c>
      <c r="B14916" t="s">
        <v>54058</v>
      </c>
      <c r="C14916" t="s">
        <v>54059</v>
      </c>
      <c r="D14916" t="s">
        <v>666</v>
      </c>
      <c r="E14916" t="s">
        <v>205</v>
      </c>
      <c r="F14916" t="s">
        <v>21</v>
      </c>
      <c r="G14916" t="s">
        <v>154</v>
      </c>
      <c r="H14916" t="s">
        <v>242</v>
      </c>
      <c r="I14916" t="s">
        <v>331</v>
      </c>
      <c r="K14916" t="b">
        <f>IFERROR(VLOOKUP(F14916,english_mapping!A:B,2,FALSE),"NA")</f>
        <v>1</v>
      </c>
      <c r="L14916" t="str">
        <f t="shared" ref="L14916:L14979" si="233">IFERROR(LEFT(D14916,(FIND("|",D14916))-1),D14916)</f>
        <v>Technology</v>
      </c>
    </row>
    <row r="14917" spans="1:12" x14ac:dyDescent="0.25">
      <c r="A14917" t="s">
        <v>54060</v>
      </c>
      <c r="B14917" t="s">
        <v>54061</v>
      </c>
      <c r="C14917" t="s">
        <v>54062</v>
      </c>
      <c r="D14917" t="s">
        <v>414</v>
      </c>
      <c r="E14917" t="s">
        <v>14</v>
      </c>
      <c r="F14917" t="s">
        <v>21</v>
      </c>
      <c r="G14917" t="s">
        <v>1035</v>
      </c>
      <c r="H14917" t="s">
        <v>6519</v>
      </c>
      <c r="I14917" t="s">
        <v>6520</v>
      </c>
      <c r="J14917" s="1">
        <v>28491</v>
      </c>
      <c r="K14917" t="b">
        <f>IFERROR(VLOOKUP(F14917,english_mapping!A:B,2,FALSE),"NA")</f>
        <v>1</v>
      </c>
      <c r="L14917" t="str">
        <f t="shared" si="233"/>
        <v>Public Transportation</v>
      </c>
    </row>
    <row r="14918" spans="1:12" x14ac:dyDescent="0.25">
      <c r="A14918" t="s">
        <v>54063</v>
      </c>
      <c r="B14918" t="s">
        <v>54064</v>
      </c>
      <c r="D14918" t="s">
        <v>731</v>
      </c>
      <c r="E14918" t="s">
        <v>14</v>
      </c>
      <c r="J14918" s="1">
        <v>39754</v>
      </c>
      <c r="K14918" t="str">
        <f>IFERROR(VLOOKUP(F14918,english_mapping!A:B,2,FALSE),"NA")</f>
        <v>NA</v>
      </c>
      <c r="L14918" t="str">
        <f t="shared" si="233"/>
        <v>Finance</v>
      </c>
    </row>
    <row r="14919" spans="1:12" x14ac:dyDescent="0.25">
      <c r="A14919" t="s">
        <v>54065</v>
      </c>
      <c r="B14919" t="s">
        <v>54066</v>
      </c>
      <c r="D14919" t="s">
        <v>54067</v>
      </c>
      <c r="E14919" t="s">
        <v>14</v>
      </c>
      <c r="F14919" t="s">
        <v>21</v>
      </c>
      <c r="G14919" t="s">
        <v>138</v>
      </c>
      <c r="H14919" t="s">
        <v>139</v>
      </c>
      <c r="I14919" t="s">
        <v>442</v>
      </c>
      <c r="K14919" t="b">
        <f>IFERROR(VLOOKUP(F14919,english_mapping!A:B,2,FALSE),"NA")</f>
        <v>1</v>
      </c>
      <c r="L14919" t="str">
        <f t="shared" si="233"/>
        <v>Business Services</v>
      </c>
    </row>
    <row r="14920" spans="1:12" x14ac:dyDescent="0.25">
      <c r="A14920" t="s">
        <v>54068</v>
      </c>
      <c r="B14920" t="s">
        <v>54069</v>
      </c>
      <c r="D14920" t="s">
        <v>38</v>
      </c>
      <c r="E14920" t="s">
        <v>14</v>
      </c>
      <c r="F14920" t="s">
        <v>712</v>
      </c>
      <c r="G14920">
        <v>5</v>
      </c>
      <c r="H14920" t="s">
        <v>713</v>
      </c>
      <c r="I14920" t="s">
        <v>11701</v>
      </c>
      <c r="J14920" s="1">
        <v>36526</v>
      </c>
      <c r="K14920" t="b">
        <f>IFERROR(VLOOKUP(F14920,english_mapping!A:B,2,FALSE),"NA")</f>
        <v>0</v>
      </c>
      <c r="L14920" t="str">
        <f t="shared" si="233"/>
        <v>Software</v>
      </c>
    </row>
    <row r="14921" spans="1:12" x14ac:dyDescent="0.25">
      <c r="A14921" t="s">
        <v>54070</v>
      </c>
      <c r="B14921" t="s">
        <v>54071</v>
      </c>
      <c r="C14921" t="s">
        <v>54072</v>
      </c>
      <c r="D14921" t="s">
        <v>17326</v>
      </c>
      <c r="E14921" t="s">
        <v>14</v>
      </c>
      <c r="F14921" t="s">
        <v>712</v>
      </c>
      <c r="G14921">
        <v>2</v>
      </c>
      <c r="H14921" t="s">
        <v>713</v>
      </c>
      <c r="I14921" t="s">
        <v>9938</v>
      </c>
      <c r="J14921" s="1">
        <v>38718</v>
      </c>
      <c r="K14921" t="b">
        <f>IFERROR(VLOOKUP(F14921,english_mapping!A:B,2,FALSE),"NA")</f>
        <v>0</v>
      </c>
      <c r="L14921" t="str">
        <f t="shared" si="233"/>
        <v>Enterprises</v>
      </c>
    </row>
    <row r="14922" spans="1:12" x14ac:dyDescent="0.25">
      <c r="A14922" t="s">
        <v>54073</v>
      </c>
      <c r="B14922" t="s">
        <v>54074</v>
      </c>
      <c r="C14922" t="s">
        <v>54075</v>
      </c>
      <c r="D14922" t="s">
        <v>1275</v>
      </c>
      <c r="E14922" t="s">
        <v>14</v>
      </c>
      <c r="F14922" t="s">
        <v>21</v>
      </c>
      <c r="G14922" t="s">
        <v>822</v>
      </c>
      <c r="H14922" t="s">
        <v>823</v>
      </c>
      <c r="I14922" t="s">
        <v>3956</v>
      </c>
      <c r="J14922" s="1">
        <v>40179</v>
      </c>
      <c r="K14922" t="b">
        <f>IFERROR(VLOOKUP(F14922,english_mapping!A:B,2,FALSE),"NA")</f>
        <v>1</v>
      </c>
      <c r="L14922" t="str">
        <f t="shared" si="233"/>
        <v>Health Care</v>
      </c>
    </row>
    <row r="14923" spans="1:12" x14ac:dyDescent="0.25">
      <c r="A14923" t="s">
        <v>54076</v>
      </c>
      <c r="B14923" t="s">
        <v>54077</v>
      </c>
      <c r="C14923" t="s">
        <v>54078</v>
      </c>
      <c r="E14923" t="s">
        <v>14</v>
      </c>
      <c r="F14923" t="s">
        <v>21</v>
      </c>
      <c r="G14923" t="s">
        <v>39</v>
      </c>
      <c r="H14923" t="s">
        <v>281</v>
      </c>
      <c r="I14923" t="s">
        <v>953</v>
      </c>
      <c r="K14923" t="b">
        <f>IFERROR(VLOOKUP(F14923,english_mapping!A:B,2,FALSE),"NA")</f>
        <v>1</v>
      </c>
      <c r="L14923">
        <f t="shared" si="233"/>
        <v>0</v>
      </c>
    </row>
    <row r="14924" spans="1:12" x14ac:dyDescent="0.25">
      <c r="A14924" t="s">
        <v>54079</v>
      </c>
      <c r="B14924" t="s">
        <v>54080</v>
      </c>
      <c r="C14924" t="s">
        <v>54081</v>
      </c>
      <c r="D14924" t="s">
        <v>32</v>
      </c>
      <c r="E14924" t="s">
        <v>14</v>
      </c>
      <c r="J14924" s="1">
        <v>39448</v>
      </c>
      <c r="K14924" t="str">
        <f>IFERROR(VLOOKUP(F14924,english_mapping!A:B,2,FALSE),"NA")</f>
        <v>NA</v>
      </c>
      <c r="L14924" t="str">
        <f t="shared" si="233"/>
        <v>Curated Web</v>
      </c>
    </row>
    <row r="14925" spans="1:12" x14ac:dyDescent="0.25">
      <c r="A14925" t="s">
        <v>54082</v>
      </c>
      <c r="B14925" t="s">
        <v>54083</v>
      </c>
      <c r="C14925" t="s">
        <v>54084</v>
      </c>
      <c r="D14925" t="s">
        <v>51</v>
      </c>
      <c r="E14925" t="s">
        <v>701</v>
      </c>
      <c r="F14925" t="s">
        <v>161</v>
      </c>
      <c r="G14925" t="s">
        <v>162</v>
      </c>
      <c r="H14925" t="s">
        <v>1257</v>
      </c>
      <c r="I14925" t="s">
        <v>54085</v>
      </c>
      <c r="J14925" s="1">
        <v>37257</v>
      </c>
      <c r="K14925" t="b">
        <f>IFERROR(VLOOKUP(F14925,english_mapping!A:B,2,FALSE),"NA")</f>
        <v>0</v>
      </c>
      <c r="L14925" t="str">
        <f t="shared" si="233"/>
        <v>Biotechnology</v>
      </c>
    </row>
    <row r="14926" spans="1:12" x14ac:dyDescent="0.25">
      <c r="A14926" t="s">
        <v>54086</v>
      </c>
      <c r="B14926" t="s">
        <v>54087</v>
      </c>
      <c r="C14926" t="s">
        <v>54088</v>
      </c>
      <c r="D14926" t="s">
        <v>54089</v>
      </c>
      <c r="E14926" t="s">
        <v>14</v>
      </c>
      <c r="J14926" t="s">
        <v>8364</v>
      </c>
      <c r="K14926" t="str">
        <f>IFERROR(VLOOKUP(F14926,english_mapping!A:B,2,FALSE),"NA")</f>
        <v>NA</v>
      </c>
      <c r="L14926" t="str">
        <f t="shared" si="233"/>
        <v>Analytics</v>
      </c>
    </row>
    <row r="14927" spans="1:12" x14ac:dyDescent="0.25">
      <c r="A14927" t="s">
        <v>54090</v>
      </c>
      <c r="B14927" t="s">
        <v>54091</v>
      </c>
      <c r="C14927" t="s">
        <v>54092</v>
      </c>
      <c r="D14927" t="s">
        <v>1275</v>
      </c>
      <c r="E14927" t="s">
        <v>14</v>
      </c>
      <c r="F14927" t="s">
        <v>21</v>
      </c>
      <c r="G14927" t="s">
        <v>154</v>
      </c>
      <c r="H14927" t="s">
        <v>242</v>
      </c>
      <c r="I14927" t="s">
        <v>15041</v>
      </c>
      <c r="J14927" s="1">
        <v>39814</v>
      </c>
      <c r="K14927" t="b">
        <f>IFERROR(VLOOKUP(F14927,english_mapping!A:B,2,FALSE),"NA")</f>
        <v>1</v>
      </c>
      <c r="L14927" t="str">
        <f t="shared" si="233"/>
        <v>Health Care</v>
      </c>
    </row>
    <row r="14928" spans="1:12" x14ac:dyDescent="0.25">
      <c r="A14928" t="s">
        <v>54093</v>
      </c>
      <c r="B14928" t="s">
        <v>54094</v>
      </c>
      <c r="C14928" t="s">
        <v>54095</v>
      </c>
      <c r="D14928" t="s">
        <v>54096</v>
      </c>
      <c r="E14928" t="s">
        <v>14</v>
      </c>
      <c r="F14928" t="s">
        <v>21</v>
      </c>
      <c r="G14928" t="s">
        <v>655</v>
      </c>
      <c r="H14928" t="s">
        <v>656</v>
      </c>
      <c r="I14928" t="s">
        <v>656</v>
      </c>
      <c r="J14928" t="s">
        <v>44532</v>
      </c>
      <c r="K14928" t="b">
        <f>IFERROR(VLOOKUP(F14928,english_mapping!A:B,2,FALSE),"NA")</f>
        <v>1</v>
      </c>
      <c r="L14928" t="str">
        <f t="shared" si="233"/>
        <v>Data Centers</v>
      </c>
    </row>
    <row r="14929" spans="1:12" x14ac:dyDescent="0.25">
      <c r="A14929" t="s">
        <v>54097</v>
      </c>
      <c r="B14929" t="s">
        <v>54098</v>
      </c>
      <c r="C14929" t="s">
        <v>54099</v>
      </c>
      <c r="D14929" t="s">
        <v>38</v>
      </c>
      <c r="E14929" t="s">
        <v>14</v>
      </c>
      <c r="F14929" t="s">
        <v>712</v>
      </c>
      <c r="G14929">
        <v>2</v>
      </c>
      <c r="H14929" t="s">
        <v>713</v>
      </c>
      <c r="I14929" t="s">
        <v>26164</v>
      </c>
      <c r="J14929" s="1">
        <v>39083</v>
      </c>
      <c r="K14929" t="b">
        <f>IFERROR(VLOOKUP(F14929,english_mapping!A:B,2,FALSE),"NA")</f>
        <v>0</v>
      </c>
      <c r="L14929" t="str">
        <f t="shared" si="233"/>
        <v>Software</v>
      </c>
    </row>
    <row r="14930" spans="1:12" x14ac:dyDescent="0.25">
      <c r="A14930" t="s">
        <v>54100</v>
      </c>
      <c r="B14930" t="s">
        <v>54101</v>
      </c>
      <c r="C14930" t="s">
        <v>54102</v>
      </c>
      <c r="D14930" t="s">
        <v>3474</v>
      </c>
      <c r="E14930" t="s">
        <v>14</v>
      </c>
      <c r="F14930" t="s">
        <v>21</v>
      </c>
      <c r="G14930" t="s">
        <v>101</v>
      </c>
      <c r="H14930" t="s">
        <v>1659</v>
      </c>
      <c r="I14930" t="s">
        <v>54103</v>
      </c>
      <c r="J14930" s="1">
        <v>32509</v>
      </c>
      <c r="K14930" t="b">
        <f>IFERROR(VLOOKUP(F14930,english_mapping!A:B,2,FALSE),"NA")</f>
        <v>1</v>
      </c>
      <c r="L14930" t="str">
        <f t="shared" si="233"/>
        <v>Information Technology</v>
      </c>
    </row>
    <row r="14931" spans="1:12" x14ac:dyDescent="0.25">
      <c r="A14931" t="s">
        <v>54104</v>
      </c>
      <c r="B14931" t="s">
        <v>54105</v>
      </c>
      <c r="D14931" t="s">
        <v>1433</v>
      </c>
      <c r="E14931" t="s">
        <v>14</v>
      </c>
      <c r="K14931" t="str">
        <f>IFERROR(VLOOKUP(F14931,english_mapping!A:B,2,FALSE),"NA")</f>
        <v>NA</v>
      </c>
      <c r="L14931" t="str">
        <f t="shared" si="233"/>
        <v>Web Hosting</v>
      </c>
    </row>
    <row r="14932" spans="1:12" x14ac:dyDescent="0.25">
      <c r="A14932" t="s">
        <v>54106</v>
      </c>
      <c r="B14932" t="s">
        <v>54107</v>
      </c>
      <c r="C14932" t="s">
        <v>54108</v>
      </c>
      <c r="D14932" t="s">
        <v>1784</v>
      </c>
      <c r="E14932" t="s">
        <v>14</v>
      </c>
      <c r="F14932" t="s">
        <v>21</v>
      </c>
      <c r="G14932" t="s">
        <v>101</v>
      </c>
      <c r="H14932" t="s">
        <v>102</v>
      </c>
      <c r="I14932" t="s">
        <v>103</v>
      </c>
      <c r="J14932" s="1">
        <v>41277</v>
      </c>
      <c r="K14932" t="b">
        <f>IFERROR(VLOOKUP(F14932,english_mapping!A:B,2,FALSE),"NA")</f>
        <v>1</v>
      </c>
      <c r="L14932" t="str">
        <f t="shared" si="233"/>
        <v>Pets</v>
      </c>
    </row>
    <row r="14933" spans="1:12" x14ac:dyDescent="0.25">
      <c r="A14933" t="s">
        <v>54109</v>
      </c>
      <c r="B14933" t="s">
        <v>54110</v>
      </c>
      <c r="C14933" t="s">
        <v>54111</v>
      </c>
      <c r="D14933" t="s">
        <v>54112</v>
      </c>
      <c r="E14933" t="s">
        <v>14</v>
      </c>
      <c r="J14933" t="s">
        <v>35216</v>
      </c>
      <c r="K14933" t="str">
        <f>IFERROR(VLOOKUP(F14933,english_mapping!A:B,2,FALSE),"NA")</f>
        <v>NA</v>
      </c>
      <c r="L14933" t="str">
        <f t="shared" si="233"/>
        <v>Beauty</v>
      </c>
    </row>
    <row r="14934" spans="1:12" x14ac:dyDescent="0.25">
      <c r="A14934" t="s">
        <v>54113</v>
      </c>
      <c r="B14934" t="s">
        <v>54114</v>
      </c>
      <c r="C14934" t="s">
        <v>54115</v>
      </c>
      <c r="D14934" t="s">
        <v>65</v>
      </c>
      <c r="E14934" t="s">
        <v>14</v>
      </c>
      <c r="F14934" t="s">
        <v>21</v>
      </c>
      <c r="G14934" t="s">
        <v>434</v>
      </c>
      <c r="H14934" t="s">
        <v>535</v>
      </c>
      <c r="I14934" t="s">
        <v>8486</v>
      </c>
      <c r="J14934" s="1">
        <v>40909</v>
      </c>
      <c r="K14934" t="b">
        <f>IFERROR(VLOOKUP(F14934,english_mapping!A:B,2,FALSE),"NA")</f>
        <v>1</v>
      </c>
      <c r="L14934" t="str">
        <f t="shared" si="233"/>
        <v>Mobile</v>
      </c>
    </row>
    <row r="14935" spans="1:12" x14ac:dyDescent="0.25">
      <c r="A14935" t="s">
        <v>54116</v>
      </c>
      <c r="B14935" t="s">
        <v>54117</v>
      </c>
      <c r="C14935" t="s">
        <v>54118</v>
      </c>
      <c r="D14935" t="s">
        <v>428</v>
      </c>
      <c r="E14935" t="s">
        <v>14</v>
      </c>
      <c r="F14935" t="s">
        <v>307</v>
      </c>
      <c r="G14935">
        <v>10</v>
      </c>
      <c r="H14935" t="s">
        <v>1725</v>
      </c>
      <c r="I14935" t="s">
        <v>1725</v>
      </c>
      <c r="J14935" s="1">
        <v>37257</v>
      </c>
      <c r="K14935" t="b">
        <f>IFERROR(VLOOKUP(F14935,english_mapping!A:B,2,FALSE),"NA")</f>
        <v>0</v>
      </c>
      <c r="L14935" t="str">
        <f t="shared" si="233"/>
        <v>Travel</v>
      </c>
    </row>
    <row r="14936" spans="1:12" x14ac:dyDescent="0.25">
      <c r="A14936" t="s">
        <v>54119</v>
      </c>
      <c r="B14936" t="s">
        <v>54120</v>
      </c>
      <c r="C14936" t="s">
        <v>54121</v>
      </c>
      <c r="D14936" t="s">
        <v>54122</v>
      </c>
      <c r="E14936" t="s">
        <v>14</v>
      </c>
      <c r="K14936" t="str">
        <f>IFERROR(VLOOKUP(F14936,english_mapping!A:B,2,FALSE),"NA")</f>
        <v>NA</v>
      </c>
      <c r="L14936" t="str">
        <f t="shared" si="233"/>
        <v>Education</v>
      </c>
    </row>
    <row r="14937" spans="1:12" x14ac:dyDescent="0.25">
      <c r="A14937" t="s">
        <v>54123</v>
      </c>
      <c r="B14937" t="s">
        <v>54124</v>
      </c>
      <c r="C14937" t="s">
        <v>54125</v>
      </c>
      <c r="D14937" t="s">
        <v>780</v>
      </c>
      <c r="E14937" t="s">
        <v>205</v>
      </c>
      <c r="K14937" t="str">
        <f>IFERROR(VLOOKUP(F14937,english_mapping!A:B,2,FALSE),"NA")</f>
        <v>NA</v>
      </c>
      <c r="L14937" t="str">
        <f t="shared" si="233"/>
        <v>Clean Technology</v>
      </c>
    </row>
    <row r="14938" spans="1:12" x14ac:dyDescent="0.25">
      <c r="A14938" t="s">
        <v>54126</v>
      </c>
      <c r="B14938" t="s">
        <v>54127</v>
      </c>
      <c r="C14938" t="s">
        <v>54128</v>
      </c>
      <c r="D14938" t="s">
        <v>32</v>
      </c>
      <c r="E14938" t="s">
        <v>14</v>
      </c>
      <c r="F14938" t="s">
        <v>33</v>
      </c>
      <c r="G14938">
        <v>23</v>
      </c>
      <c r="H14938" t="s">
        <v>179</v>
      </c>
      <c r="I14938" t="s">
        <v>179</v>
      </c>
      <c r="J14938" s="1">
        <v>38357</v>
      </c>
      <c r="K14938" t="b">
        <f>IFERROR(VLOOKUP(F14938,english_mapping!A:B,2,FALSE),"NA")</f>
        <v>0</v>
      </c>
      <c r="L14938" t="str">
        <f t="shared" si="233"/>
        <v>Curated Web</v>
      </c>
    </row>
    <row r="14939" spans="1:12" x14ac:dyDescent="0.25">
      <c r="A14939" t="s">
        <v>54129</v>
      </c>
      <c r="B14939" t="s">
        <v>54130</v>
      </c>
      <c r="C14939" t="s">
        <v>54131</v>
      </c>
      <c r="D14939" t="s">
        <v>1433</v>
      </c>
      <c r="E14939" t="s">
        <v>14</v>
      </c>
      <c r="F14939" t="s">
        <v>21</v>
      </c>
      <c r="G14939" t="s">
        <v>59</v>
      </c>
      <c r="H14939" t="s">
        <v>90</v>
      </c>
      <c r="I14939" t="s">
        <v>90</v>
      </c>
      <c r="K14939" t="b">
        <f>IFERROR(VLOOKUP(F14939,english_mapping!A:B,2,FALSE),"NA")</f>
        <v>1</v>
      </c>
      <c r="L14939" t="str">
        <f t="shared" si="233"/>
        <v>Web Hosting</v>
      </c>
    </row>
    <row r="14940" spans="1:12" x14ac:dyDescent="0.25">
      <c r="A14940" t="s">
        <v>54132</v>
      </c>
      <c r="B14940" t="s">
        <v>54133</v>
      </c>
      <c r="C14940" t="s">
        <v>54134</v>
      </c>
      <c r="D14940" t="s">
        <v>356</v>
      </c>
      <c r="E14940" t="s">
        <v>14</v>
      </c>
      <c r="F14940" t="s">
        <v>21</v>
      </c>
      <c r="G14940" t="s">
        <v>59</v>
      </c>
      <c r="H14940" t="s">
        <v>60</v>
      </c>
      <c r="I14940" t="s">
        <v>269</v>
      </c>
      <c r="J14940" s="1">
        <v>39083</v>
      </c>
      <c r="K14940" t="b">
        <f>IFERROR(VLOOKUP(F14940,english_mapping!A:B,2,FALSE),"NA")</f>
        <v>1</v>
      </c>
      <c r="L14940" t="str">
        <f t="shared" si="233"/>
        <v>Manufacturing</v>
      </c>
    </row>
    <row r="14941" spans="1:12" x14ac:dyDescent="0.25">
      <c r="A14941" t="s">
        <v>54135</v>
      </c>
      <c r="B14941" t="s">
        <v>54136</v>
      </c>
      <c r="C14941" t="s">
        <v>54137</v>
      </c>
      <c r="D14941" t="s">
        <v>16812</v>
      </c>
      <c r="E14941" t="s">
        <v>14</v>
      </c>
      <c r="K14941" t="str">
        <f>IFERROR(VLOOKUP(F14941,english_mapping!A:B,2,FALSE),"NA")</f>
        <v>NA</v>
      </c>
      <c r="L14941" t="str">
        <f t="shared" si="233"/>
        <v>Finance</v>
      </c>
    </row>
    <row r="14942" spans="1:12" x14ac:dyDescent="0.25">
      <c r="A14942" t="s">
        <v>54138</v>
      </c>
      <c r="B14942" t="s">
        <v>54139</v>
      </c>
      <c r="C14942" t="s">
        <v>54140</v>
      </c>
      <c r="D14942" t="s">
        <v>54141</v>
      </c>
      <c r="E14942" t="s">
        <v>14</v>
      </c>
      <c r="F14942" t="s">
        <v>346</v>
      </c>
      <c r="G14942">
        <v>11</v>
      </c>
      <c r="H14942" t="s">
        <v>15664</v>
      </c>
      <c r="I14942" t="s">
        <v>15664</v>
      </c>
      <c r="J14942" s="1">
        <v>39816</v>
      </c>
      <c r="K14942" t="b">
        <f>IFERROR(VLOOKUP(F14942,english_mapping!A:B,2,FALSE),"NA")</f>
        <v>0</v>
      </c>
      <c r="L14942" t="str">
        <f t="shared" si="233"/>
        <v>Digital Media</v>
      </c>
    </row>
    <row r="14943" spans="1:12" x14ac:dyDescent="0.25">
      <c r="A14943" t="s">
        <v>54142</v>
      </c>
      <c r="B14943" t="s">
        <v>54143</v>
      </c>
      <c r="C14943" t="s">
        <v>54144</v>
      </c>
      <c r="D14943" t="s">
        <v>54145</v>
      </c>
      <c r="E14943" t="s">
        <v>14</v>
      </c>
      <c r="F14943" t="s">
        <v>21</v>
      </c>
      <c r="G14943" t="s">
        <v>59</v>
      </c>
      <c r="H14943" t="s">
        <v>90</v>
      </c>
      <c r="I14943" t="s">
        <v>54146</v>
      </c>
      <c r="J14943" t="s">
        <v>5100</v>
      </c>
      <c r="K14943" t="b">
        <f>IFERROR(VLOOKUP(F14943,english_mapping!A:B,2,FALSE),"NA")</f>
        <v>1</v>
      </c>
      <c r="L14943" t="str">
        <f t="shared" si="233"/>
        <v>Humanitarian</v>
      </c>
    </row>
    <row r="14944" spans="1:12" x14ac:dyDescent="0.25">
      <c r="A14944" t="s">
        <v>54147</v>
      </c>
      <c r="B14944" t="s">
        <v>54148</v>
      </c>
      <c r="C14944" t="s">
        <v>54149</v>
      </c>
      <c r="D14944" t="s">
        <v>4017</v>
      </c>
      <c r="E14944" t="s">
        <v>14</v>
      </c>
      <c r="F14944" t="s">
        <v>346</v>
      </c>
      <c r="G14944">
        <v>7</v>
      </c>
      <c r="H14944" t="s">
        <v>776</v>
      </c>
      <c r="I14944" t="s">
        <v>776</v>
      </c>
      <c r="K14944" t="b">
        <f>IFERROR(VLOOKUP(F14944,english_mapping!A:B,2,FALSE),"NA")</f>
        <v>0</v>
      </c>
      <c r="L14944" t="str">
        <f t="shared" si="233"/>
        <v>Public Relations</v>
      </c>
    </row>
    <row r="14945" spans="1:12" x14ac:dyDescent="0.25">
      <c r="A14945" t="s">
        <v>54150</v>
      </c>
      <c r="B14945" t="s">
        <v>54151</v>
      </c>
      <c r="C14945" t="s">
        <v>54152</v>
      </c>
      <c r="D14945" t="s">
        <v>262</v>
      </c>
      <c r="E14945" t="s">
        <v>14</v>
      </c>
      <c r="F14945" t="s">
        <v>4722</v>
      </c>
      <c r="G14945">
        <v>12</v>
      </c>
      <c r="H14945" t="s">
        <v>4723</v>
      </c>
      <c r="I14945" t="s">
        <v>22169</v>
      </c>
      <c r="J14945" s="1">
        <v>39448</v>
      </c>
      <c r="K14945" t="b">
        <f>IFERROR(VLOOKUP(F14945,english_mapping!A:B,2,FALSE),"NA")</f>
        <v>0</v>
      </c>
      <c r="L14945" t="str">
        <f t="shared" si="233"/>
        <v>Enterprise Software</v>
      </c>
    </row>
    <row r="14946" spans="1:12" x14ac:dyDescent="0.25">
      <c r="A14946" t="s">
        <v>54153</v>
      </c>
      <c r="B14946" t="s">
        <v>54154</v>
      </c>
      <c r="C14946" t="s">
        <v>54155</v>
      </c>
      <c r="D14946" t="s">
        <v>54156</v>
      </c>
      <c r="E14946" t="s">
        <v>14</v>
      </c>
      <c r="F14946" t="s">
        <v>661</v>
      </c>
      <c r="G14946">
        <v>4</v>
      </c>
      <c r="H14946" t="s">
        <v>3771</v>
      </c>
      <c r="I14946" t="s">
        <v>3771</v>
      </c>
      <c r="J14946" s="1">
        <v>40976</v>
      </c>
      <c r="K14946" t="b">
        <f>IFERROR(VLOOKUP(F14946,english_mapping!A:B,2,FALSE),"NA")</f>
        <v>0</v>
      </c>
      <c r="L14946" t="str">
        <f t="shared" si="233"/>
        <v>Crowdfunding</v>
      </c>
    </row>
    <row r="14947" spans="1:12" x14ac:dyDescent="0.25">
      <c r="A14947" t="s">
        <v>54157</v>
      </c>
      <c r="B14947" t="s">
        <v>54158</v>
      </c>
      <c r="D14947" t="s">
        <v>178</v>
      </c>
      <c r="E14947" t="s">
        <v>14</v>
      </c>
      <c r="F14947" t="s">
        <v>21</v>
      </c>
      <c r="G14947" t="s">
        <v>285</v>
      </c>
      <c r="H14947" t="s">
        <v>1054</v>
      </c>
      <c r="I14947" t="s">
        <v>1054</v>
      </c>
      <c r="J14947" s="1">
        <v>39814</v>
      </c>
      <c r="K14947" t="b">
        <f>IFERROR(VLOOKUP(F14947,english_mapping!A:B,2,FALSE),"NA")</f>
        <v>1</v>
      </c>
      <c r="L14947" t="str">
        <f t="shared" si="233"/>
        <v>Hospitality</v>
      </c>
    </row>
    <row r="14948" spans="1:12" x14ac:dyDescent="0.25">
      <c r="A14948" t="s">
        <v>54159</v>
      </c>
      <c r="B14948" t="s">
        <v>54160</v>
      </c>
      <c r="C14948" t="s">
        <v>54161</v>
      </c>
      <c r="D14948" t="s">
        <v>54162</v>
      </c>
      <c r="E14948" t="s">
        <v>14</v>
      </c>
      <c r="F14948" t="s">
        <v>21</v>
      </c>
      <c r="G14948" t="s">
        <v>4078</v>
      </c>
      <c r="H14948" t="s">
        <v>4079</v>
      </c>
      <c r="I14948" t="s">
        <v>4080</v>
      </c>
      <c r="J14948" s="1">
        <v>40544</v>
      </c>
      <c r="K14948" t="b">
        <f>IFERROR(VLOOKUP(F14948,english_mapping!A:B,2,FALSE),"NA")</f>
        <v>1</v>
      </c>
      <c r="L14948" t="str">
        <f t="shared" si="233"/>
        <v>E-Commerce</v>
      </c>
    </row>
    <row r="14949" spans="1:12" x14ac:dyDescent="0.25">
      <c r="A14949" t="s">
        <v>54163</v>
      </c>
      <c r="B14949" t="s">
        <v>54164</v>
      </c>
      <c r="C14949" t="s">
        <v>54165</v>
      </c>
      <c r="D14949" t="s">
        <v>54166</v>
      </c>
      <c r="E14949" t="s">
        <v>14</v>
      </c>
      <c r="F14949" t="s">
        <v>21</v>
      </c>
      <c r="G14949" t="s">
        <v>285</v>
      </c>
      <c r="H14949" t="s">
        <v>3791</v>
      </c>
      <c r="I14949" t="s">
        <v>3791</v>
      </c>
      <c r="J14949" s="1">
        <v>41129</v>
      </c>
      <c r="K14949" t="b">
        <f>IFERROR(VLOOKUP(F14949,english_mapping!A:B,2,FALSE),"NA")</f>
        <v>1</v>
      </c>
      <c r="L14949" t="str">
        <f t="shared" si="233"/>
        <v>Hardware</v>
      </c>
    </row>
    <row r="14950" spans="1:12" x14ac:dyDescent="0.25">
      <c r="A14950" t="s">
        <v>54167</v>
      </c>
      <c r="B14950" t="s">
        <v>54168</v>
      </c>
      <c r="C14950" t="s">
        <v>54169</v>
      </c>
      <c r="D14950" t="s">
        <v>1014</v>
      </c>
      <c r="E14950" t="s">
        <v>14</v>
      </c>
      <c r="F14950" t="s">
        <v>21</v>
      </c>
      <c r="G14950" t="s">
        <v>1105</v>
      </c>
      <c r="H14950" t="s">
        <v>1106</v>
      </c>
      <c r="I14950" t="s">
        <v>1106</v>
      </c>
      <c r="J14950" s="1">
        <v>40187</v>
      </c>
      <c r="K14950" t="b">
        <f>IFERROR(VLOOKUP(F14950,english_mapping!A:B,2,FALSE),"NA")</f>
        <v>1</v>
      </c>
      <c r="L14950" t="str">
        <f t="shared" si="233"/>
        <v>Transportation</v>
      </c>
    </row>
    <row r="14951" spans="1:12" x14ac:dyDescent="0.25">
      <c r="A14951" t="s">
        <v>54170</v>
      </c>
      <c r="B14951" t="s">
        <v>54171</v>
      </c>
      <c r="C14951" t="s">
        <v>54172</v>
      </c>
      <c r="D14951" t="s">
        <v>8726</v>
      </c>
      <c r="E14951" t="s">
        <v>14</v>
      </c>
      <c r="F14951" t="s">
        <v>21</v>
      </c>
      <c r="G14951" t="s">
        <v>138</v>
      </c>
      <c r="H14951" t="s">
        <v>139</v>
      </c>
      <c r="I14951" t="s">
        <v>139</v>
      </c>
      <c r="J14951" s="1">
        <v>42005</v>
      </c>
      <c r="K14951" t="b">
        <f>IFERROR(VLOOKUP(F14951,english_mapping!A:B,2,FALSE),"NA")</f>
        <v>1</v>
      </c>
      <c r="L14951" t="str">
        <f t="shared" si="233"/>
        <v>Electronics</v>
      </c>
    </row>
    <row r="14952" spans="1:12" x14ac:dyDescent="0.25">
      <c r="A14952" t="s">
        <v>54173</v>
      </c>
      <c r="B14952" t="s">
        <v>54174</v>
      </c>
      <c r="C14952" t="s">
        <v>54175</v>
      </c>
      <c r="E14952" t="s">
        <v>14</v>
      </c>
      <c r="F14952" t="s">
        <v>21</v>
      </c>
      <c r="G14952" t="s">
        <v>59</v>
      </c>
      <c r="H14952" t="s">
        <v>60</v>
      </c>
      <c r="I14952" t="s">
        <v>616</v>
      </c>
      <c r="J14952" t="s">
        <v>27992</v>
      </c>
      <c r="K14952" t="b">
        <f>IFERROR(VLOOKUP(F14952,english_mapping!A:B,2,FALSE),"NA")</f>
        <v>1</v>
      </c>
      <c r="L14952">
        <f t="shared" si="233"/>
        <v>0</v>
      </c>
    </row>
    <row r="14953" spans="1:12" x14ac:dyDescent="0.25">
      <c r="A14953" t="s">
        <v>54176</v>
      </c>
      <c r="B14953" t="s">
        <v>54177</v>
      </c>
      <c r="C14953" t="s">
        <v>54178</v>
      </c>
      <c r="D14953" t="s">
        <v>54179</v>
      </c>
      <c r="E14953" t="s">
        <v>14</v>
      </c>
      <c r="F14953" t="s">
        <v>21</v>
      </c>
      <c r="G14953" t="s">
        <v>138</v>
      </c>
      <c r="H14953" t="s">
        <v>139</v>
      </c>
      <c r="I14953" t="s">
        <v>139</v>
      </c>
      <c r="J14953" s="1">
        <v>40186</v>
      </c>
      <c r="K14953" t="b">
        <f>IFERROR(VLOOKUP(F14953,english_mapping!A:B,2,FALSE),"NA")</f>
        <v>1</v>
      </c>
      <c r="L14953" t="str">
        <f t="shared" si="233"/>
        <v>Coupons</v>
      </c>
    </row>
    <row r="14954" spans="1:12" x14ac:dyDescent="0.25">
      <c r="A14954" t="s">
        <v>54180</v>
      </c>
      <c r="B14954" t="s">
        <v>54181</v>
      </c>
      <c r="C14954" t="s">
        <v>54182</v>
      </c>
      <c r="D14954" t="s">
        <v>33223</v>
      </c>
      <c r="E14954" t="s">
        <v>14</v>
      </c>
      <c r="F14954" t="s">
        <v>484</v>
      </c>
      <c r="H14954" t="s">
        <v>485</v>
      </c>
      <c r="I14954" t="s">
        <v>485</v>
      </c>
      <c r="J14954" s="1">
        <v>40183</v>
      </c>
      <c r="K14954" t="b">
        <f>IFERROR(VLOOKUP(F14954,english_mapping!A:B,2,FALSE),"NA")</f>
        <v>1</v>
      </c>
      <c r="L14954" t="str">
        <f t="shared" si="233"/>
        <v>Coupons</v>
      </c>
    </row>
    <row r="14955" spans="1:12" x14ac:dyDescent="0.25">
      <c r="A14955" t="s">
        <v>54183</v>
      </c>
      <c r="B14955" t="s">
        <v>54184</v>
      </c>
      <c r="C14955" t="s">
        <v>54185</v>
      </c>
      <c r="D14955" t="s">
        <v>17662</v>
      </c>
      <c r="E14955" t="s">
        <v>205</v>
      </c>
      <c r="F14955" t="s">
        <v>21</v>
      </c>
      <c r="G14955" t="s">
        <v>59</v>
      </c>
      <c r="H14955" t="s">
        <v>60</v>
      </c>
      <c r="I14955" t="s">
        <v>66</v>
      </c>
      <c r="J14955" s="1">
        <v>40544</v>
      </c>
      <c r="K14955" t="b">
        <f>IFERROR(VLOOKUP(F14955,english_mapping!A:B,2,FALSE),"NA")</f>
        <v>1</v>
      </c>
      <c r="L14955" t="str">
        <f t="shared" si="233"/>
        <v>E-Commerce</v>
      </c>
    </row>
    <row r="14956" spans="1:12" x14ac:dyDescent="0.25">
      <c r="A14956" t="s">
        <v>54186</v>
      </c>
      <c r="B14956" t="s">
        <v>54187</v>
      </c>
      <c r="C14956" t="s">
        <v>54188</v>
      </c>
      <c r="D14956" t="s">
        <v>54189</v>
      </c>
      <c r="E14956" t="s">
        <v>14</v>
      </c>
      <c r="F14956" t="s">
        <v>2880</v>
      </c>
      <c r="G14956">
        <v>3</v>
      </c>
      <c r="H14956" t="s">
        <v>17725</v>
      </c>
      <c r="I14956" t="s">
        <v>17725</v>
      </c>
      <c r="J14956" s="1">
        <v>40190</v>
      </c>
      <c r="K14956" t="b">
        <f>IFERROR(VLOOKUP(F14956,english_mapping!A:B,2,FALSE),"NA")</f>
        <v>0</v>
      </c>
      <c r="L14956" t="str">
        <f t="shared" si="233"/>
        <v>Coupons</v>
      </c>
    </row>
    <row r="14957" spans="1:12" x14ac:dyDescent="0.25">
      <c r="A14957" t="s">
        <v>54190</v>
      </c>
      <c r="B14957" t="s">
        <v>54191</v>
      </c>
      <c r="C14957" t="s">
        <v>54192</v>
      </c>
      <c r="D14957" t="s">
        <v>2541</v>
      </c>
      <c r="E14957" t="s">
        <v>14</v>
      </c>
      <c r="F14957" t="s">
        <v>21</v>
      </c>
      <c r="G14957" t="s">
        <v>822</v>
      </c>
      <c r="H14957" t="s">
        <v>823</v>
      </c>
      <c r="I14957" t="s">
        <v>823</v>
      </c>
      <c r="J14957" s="1">
        <v>40544</v>
      </c>
      <c r="K14957" t="b">
        <f>IFERROR(VLOOKUP(F14957,english_mapping!A:B,2,FALSE),"NA")</f>
        <v>1</v>
      </c>
      <c r="L14957" t="str">
        <f t="shared" si="233"/>
        <v>Advertising</v>
      </c>
    </row>
    <row r="14958" spans="1:12" x14ac:dyDescent="0.25">
      <c r="A14958" t="s">
        <v>54193</v>
      </c>
      <c r="B14958" t="s">
        <v>54194</v>
      </c>
      <c r="C14958" t="s">
        <v>54195</v>
      </c>
      <c r="D14958" t="s">
        <v>70</v>
      </c>
      <c r="E14958" t="s">
        <v>14</v>
      </c>
      <c r="F14958" t="s">
        <v>1087</v>
      </c>
      <c r="G14958">
        <v>2</v>
      </c>
      <c r="H14958" t="s">
        <v>1775</v>
      </c>
      <c r="I14958" t="s">
        <v>1775</v>
      </c>
      <c r="J14958" s="1">
        <v>39448</v>
      </c>
      <c r="K14958" t="b">
        <f>IFERROR(VLOOKUP(F14958,english_mapping!A:B,2,FALSE),"NA")</f>
        <v>0</v>
      </c>
      <c r="L14958" t="str">
        <f t="shared" si="233"/>
        <v>E-Commerce</v>
      </c>
    </row>
    <row r="14959" spans="1:12" x14ac:dyDescent="0.25">
      <c r="A14959" t="s">
        <v>54196</v>
      </c>
      <c r="B14959" t="s">
        <v>54197</v>
      </c>
      <c r="C14959" t="s">
        <v>54198</v>
      </c>
      <c r="D14959" t="s">
        <v>54199</v>
      </c>
      <c r="E14959" t="s">
        <v>14</v>
      </c>
      <c r="F14959" t="s">
        <v>21</v>
      </c>
      <c r="G14959" t="s">
        <v>285</v>
      </c>
      <c r="H14959" t="s">
        <v>1054</v>
      </c>
      <c r="I14959" t="s">
        <v>1054</v>
      </c>
      <c r="J14959" t="s">
        <v>8510</v>
      </c>
      <c r="K14959" t="b">
        <f>IFERROR(VLOOKUP(F14959,english_mapping!A:B,2,FALSE),"NA")</f>
        <v>1</v>
      </c>
      <c r="L14959" t="str">
        <f t="shared" si="233"/>
        <v>App Marketing</v>
      </c>
    </row>
    <row r="14960" spans="1:12" x14ac:dyDescent="0.25">
      <c r="A14960" t="s">
        <v>54200</v>
      </c>
      <c r="B14960" t="s">
        <v>54201</v>
      </c>
      <c r="C14960" t="s">
        <v>54202</v>
      </c>
      <c r="D14960" t="s">
        <v>54203</v>
      </c>
      <c r="E14960" t="s">
        <v>205</v>
      </c>
      <c r="F14960" t="s">
        <v>21</v>
      </c>
      <c r="G14960" t="s">
        <v>59</v>
      </c>
      <c r="H14960" t="s">
        <v>60</v>
      </c>
      <c r="I14960" t="s">
        <v>66</v>
      </c>
      <c r="J14960" s="1">
        <v>40552</v>
      </c>
      <c r="K14960" t="b">
        <f>IFERROR(VLOOKUP(F14960,english_mapping!A:B,2,FALSE),"NA")</f>
        <v>1</v>
      </c>
      <c r="L14960" t="str">
        <f t="shared" si="233"/>
        <v>Finance</v>
      </c>
    </row>
    <row r="14961" spans="1:12" x14ac:dyDescent="0.25">
      <c r="A14961" t="s">
        <v>54204</v>
      </c>
      <c r="B14961" t="s">
        <v>54205</v>
      </c>
      <c r="C14961" t="s">
        <v>54206</v>
      </c>
      <c r="D14961" t="s">
        <v>19962</v>
      </c>
      <c r="E14961" t="s">
        <v>14</v>
      </c>
      <c r="F14961" t="s">
        <v>21</v>
      </c>
      <c r="G14961" t="s">
        <v>59</v>
      </c>
      <c r="H14961" t="s">
        <v>90</v>
      </c>
      <c r="I14961" t="s">
        <v>1461</v>
      </c>
      <c r="J14961" s="1">
        <v>39453</v>
      </c>
      <c r="K14961" t="b">
        <f>IFERROR(VLOOKUP(F14961,english_mapping!A:B,2,FALSE),"NA")</f>
        <v>1</v>
      </c>
      <c r="L14961" t="str">
        <f t="shared" si="233"/>
        <v>Curated Web</v>
      </c>
    </row>
    <row r="14962" spans="1:12" x14ac:dyDescent="0.25">
      <c r="A14962" t="s">
        <v>54207</v>
      </c>
      <c r="B14962" t="s">
        <v>54208</v>
      </c>
      <c r="C14962" t="s">
        <v>54209</v>
      </c>
      <c r="D14962" t="s">
        <v>54210</v>
      </c>
      <c r="E14962" t="s">
        <v>205</v>
      </c>
      <c r="F14962" t="s">
        <v>21</v>
      </c>
      <c r="G14962" t="s">
        <v>59</v>
      </c>
      <c r="H14962" t="s">
        <v>90</v>
      </c>
      <c r="I14962" t="s">
        <v>375</v>
      </c>
      <c r="J14962" s="1">
        <v>40457</v>
      </c>
      <c r="K14962" t="b">
        <f>IFERROR(VLOOKUP(F14962,english_mapping!A:B,2,FALSE),"NA")</f>
        <v>1</v>
      </c>
      <c r="L14962" t="str">
        <f t="shared" si="233"/>
        <v>Automotive</v>
      </c>
    </row>
    <row r="14963" spans="1:12" x14ac:dyDescent="0.25">
      <c r="A14963" t="s">
        <v>54211</v>
      </c>
      <c r="B14963" t="s">
        <v>54212</v>
      </c>
      <c r="C14963" t="s">
        <v>54213</v>
      </c>
      <c r="D14963" t="s">
        <v>731</v>
      </c>
      <c r="E14963" t="s">
        <v>14</v>
      </c>
      <c r="F14963" t="s">
        <v>274</v>
      </c>
      <c r="J14963" s="1">
        <v>41285</v>
      </c>
      <c r="K14963" t="b">
        <f>IFERROR(VLOOKUP(F14963,english_mapping!A:B,2,FALSE),"NA")</f>
        <v>0</v>
      </c>
      <c r="L14963" t="str">
        <f t="shared" si="233"/>
        <v>Finance</v>
      </c>
    </row>
    <row r="14964" spans="1:12" x14ac:dyDescent="0.25">
      <c r="A14964" t="s">
        <v>54214</v>
      </c>
      <c r="B14964" t="s">
        <v>54215</v>
      </c>
      <c r="C14964" t="s">
        <v>54216</v>
      </c>
      <c r="D14964" t="s">
        <v>38</v>
      </c>
      <c r="E14964" t="s">
        <v>14</v>
      </c>
      <c r="F14964" t="s">
        <v>21</v>
      </c>
      <c r="G14964" t="s">
        <v>77</v>
      </c>
      <c r="H14964" t="s">
        <v>3964</v>
      </c>
      <c r="I14964" t="s">
        <v>3964</v>
      </c>
      <c r="J14964" s="1">
        <v>40179</v>
      </c>
      <c r="K14964" t="b">
        <f>IFERROR(VLOOKUP(F14964,english_mapping!A:B,2,FALSE),"NA")</f>
        <v>1</v>
      </c>
      <c r="L14964" t="str">
        <f t="shared" si="233"/>
        <v>Software</v>
      </c>
    </row>
    <row r="14965" spans="1:12" x14ac:dyDescent="0.25">
      <c r="A14965" t="s">
        <v>54217</v>
      </c>
      <c r="B14965" t="s">
        <v>54218</v>
      </c>
      <c r="C14965" t="s">
        <v>54219</v>
      </c>
      <c r="D14965" t="s">
        <v>54220</v>
      </c>
      <c r="E14965" t="s">
        <v>14</v>
      </c>
      <c r="F14965" t="s">
        <v>21</v>
      </c>
      <c r="G14965" t="s">
        <v>1262</v>
      </c>
      <c r="H14965" t="s">
        <v>1263</v>
      </c>
      <c r="I14965" t="s">
        <v>28158</v>
      </c>
      <c r="K14965" t="b">
        <f>IFERROR(VLOOKUP(F14965,english_mapping!A:B,2,FALSE),"NA")</f>
        <v>1</v>
      </c>
      <c r="L14965" t="str">
        <f t="shared" si="233"/>
        <v>Consumer Internet</v>
      </c>
    </row>
    <row r="14966" spans="1:12" x14ac:dyDescent="0.25">
      <c r="A14966" t="s">
        <v>54221</v>
      </c>
      <c r="B14966" t="s">
        <v>54222</v>
      </c>
      <c r="C14966" t="s">
        <v>54223</v>
      </c>
      <c r="D14966" t="s">
        <v>18563</v>
      </c>
      <c r="E14966" t="s">
        <v>14</v>
      </c>
      <c r="F14966" t="s">
        <v>21</v>
      </c>
      <c r="G14966" t="s">
        <v>1262</v>
      </c>
      <c r="H14966" t="s">
        <v>1263</v>
      </c>
      <c r="I14966" t="s">
        <v>1263</v>
      </c>
      <c r="J14966" t="s">
        <v>54224</v>
      </c>
      <c r="K14966" t="b">
        <f>IFERROR(VLOOKUP(F14966,english_mapping!A:B,2,FALSE),"NA")</f>
        <v>1</v>
      </c>
      <c r="L14966" t="str">
        <f t="shared" si="233"/>
        <v>Auctions</v>
      </c>
    </row>
    <row r="14967" spans="1:12" x14ac:dyDescent="0.25">
      <c r="A14967" t="s">
        <v>54225</v>
      </c>
      <c r="B14967" t="s">
        <v>54226</v>
      </c>
      <c r="C14967" t="s">
        <v>54227</v>
      </c>
      <c r="D14967" t="s">
        <v>316</v>
      </c>
      <c r="E14967" t="s">
        <v>14</v>
      </c>
      <c r="F14967" t="s">
        <v>1862</v>
      </c>
      <c r="G14967">
        <v>54</v>
      </c>
      <c r="H14967" t="s">
        <v>42969</v>
      </c>
      <c r="I14967" t="s">
        <v>54228</v>
      </c>
      <c r="J14967" s="1">
        <v>40544</v>
      </c>
      <c r="K14967" t="b">
        <f>IFERROR(VLOOKUP(F14967,english_mapping!A:B,2,FALSE),"NA")</f>
        <v>1</v>
      </c>
      <c r="L14967" t="str">
        <f t="shared" si="233"/>
        <v>Internet</v>
      </c>
    </row>
    <row r="14968" spans="1:12" x14ac:dyDescent="0.25">
      <c r="A14968" t="s">
        <v>54229</v>
      </c>
      <c r="B14968" t="s">
        <v>54230</v>
      </c>
      <c r="C14968" t="s">
        <v>54231</v>
      </c>
      <c r="D14968" t="s">
        <v>38</v>
      </c>
      <c r="E14968" t="s">
        <v>14</v>
      </c>
      <c r="F14968" t="s">
        <v>21</v>
      </c>
      <c r="G14968" t="s">
        <v>101</v>
      </c>
      <c r="H14968" t="s">
        <v>102</v>
      </c>
      <c r="I14968" t="s">
        <v>103</v>
      </c>
      <c r="J14968" s="1">
        <v>40909</v>
      </c>
      <c r="K14968" t="b">
        <f>IFERROR(VLOOKUP(F14968,english_mapping!A:B,2,FALSE),"NA")</f>
        <v>1</v>
      </c>
      <c r="L14968" t="str">
        <f t="shared" si="233"/>
        <v>Software</v>
      </c>
    </row>
    <row r="14969" spans="1:12" x14ac:dyDescent="0.25">
      <c r="A14969" t="s">
        <v>54232</v>
      </c>
      <c r="B14969" t="s">
        <v>54233</v>
      </c>
      <c r="C14969" t="s">
        <v>54234</v>
      </c>
      <c r="D14969" t="s">
        <v>54235</v>
      </c>
      <c r="E14969" t="s">
        <v>14</v>
      </c>
      <c r="F14969" t="s">
        <v>21</v>
      </c>
      <c r="G14969" t="s">
        <v>285</v>
      </c>
      <c r="H14969" t="s">
        <v>889</v>
      </c>
      <c r="I14969" t="s">
        <v>890</v>
      </c>
      <c r="K14969" t="b">
        <f>IFERROR(VLOOKUP(F14969,english_mapping!A:B,2,FALSE),"NA")</f>
        <v>1</v>
      </c>
      <c r="L14969" t="str">
        <f t="shared" si="233"/>
        <v>Curated Web</v>
      </c>
    </row>
    <row r="14970" spans="1:12" x14ac:dyDescent="0.25">
      <c r="A14970" t="s">
        <v>54236</v>
      </c>
      <c r="B14970" t="s">
        <v>54237</v>
      </c>
      <c r="C14970" t="s">
        <v>54238</v>
      </c>
      <c r="D14970" t="s">
        <v>2541</v>
      </c>
      <c r="E14970" t="s">
        <v>109</v>
      </c>
      <c r="F14970" t="s">
        <v>21</v>
      </c>
      <c r="G14970" t="s">
        <v>626</v>
      </c>
      <c r="H14970" t="s">
        <v>15071</v>
      </c>
      <c r="I14970" t="s">
        <v>331</v>
      </c>
      <c r="J14970" s="1">
        <v>35957</v>
      </c>
      <c r="K14970" t="b">
        <f>IFERROR(VLOOKUP(F14970,english_mapping!A:B,2,FALSE),"NA")</f>
        <v>1</v>
      </c>
      <c r="L14970" t="str">
        <f t="shared" si="233"/>
        <v>Advertising</v>
      </c>
    </row>
    <row r="14971" spans="1:12" x14ac:dyDescent="0.25">
      <c r="A14971" t="s">
        <v>54239</v>
      </c>
      <c r="B14971" t="s">
        <v>54240</v>
      </c>
      <c r="C14971" t="s">
        <v>54241</v>
      </c>
      <c r="D14971" t="s">
        <v>54242</v>
      </c>
      <c r="E14971" t="s">
        <v>14</v>
      </c>
      <c r="F14971" t="s">
        <v>21</v>
      </c>
      <c r="G14971" t="s">
        <v>1267</v>
      </c>
      <c r="H14971" t="s">
        <v>2157</v>
      </c>
      <c r="I14971" t="s">
        <v>4713</v>
      </c>
      <c r="J14971" s="1">
        <v>39274</v>
      </c>
      <c r="K14971" t="b">
        <f>IFERROR(VLOOKUP(F14971,english_mapping!A:B,2,FALSE),"NA")</f>
        <v>1</v>
      </c>
      <c r="L14971" t="str">
        <f t="shared" si="233"/>
        <v>Advertising</v>
      </c>
    </row>
    <row r="14972" spans="1:12" x14ac:dyDescent="0.25">
      <c r="A14972" t="s">
        <v>54243</v>
      </c>
      <c r="B14972" t="s">
        <v>54244</v>
      </c>
      <c r="C14972" t="s">
        <v>54245</v>
      </c>
      <c r="D14972" t="s">
        <v>54246</v>
      </c>
      <c r="E14972" t="s">
        <v>14</v>
      </c>
      <c r="F14972" t="s">
        <v>21</v>
      </c>
      <c r="G14972" t="s">
        <v>39</v>
      </c>
      <c r="H14972" t="s">
        <v>281</v>
      </c>
      <c r="I14972" t="s">
        <v>2832</v>
      </c>
      <c r="J14972" s="1">
        <v>40909</v>
      </c>
      <c r="K14972" t="b">
        <f>IFERROR(VLOOKUP(F14972,english_mapping!A:B,2,FALSE),"NA")</f>
        <v>1</v>
      </c>
      <c r="L14972" t="str">
        <f t="shared" si="233"/>
        <v>Automotive</v>
      </c>
    </row>
    <row r="14973" spans="1:12" x14ac:dyDescent="0.25">
      <c r="A14973" t="s">
        <v>54247</v>
      </c>
      <c r="B14973" t="s">
        <v>54248</v>
      </c>
      <c r="C14973" t="s">
        <v>54249</v>
      </c>
      <c r="D14973" t="s">
        <v>54250</v>
      </c>
      <c r="E14973" t="s">
        <v>109</v>
      </c>
      <c r="F14973" t="s">
        <v>21</v>
      </c>
      <c r="G14973" t="s">
        <v>206</v>
      </c>
      <c r="H14973" t="s">
        <v>207</v>
      </c>
      <c r="I14973" t="s">
        <v>207</v>
      </c>
      <c r="J14973" s="1">
        <v>36161</v>
      </c>
      <c r="K14973" t="b">
        <f>IFERROR(VLOOKUP(F14973,english_mapping!A:B,2,FALSE),"NA")</f>
        <v>1</v>
      </c>
      <c r="L14973" t="str">
        <f t="shared" si="233"/>
        <v>Automotive</v>
      </c>
    </row>
    <row r="14974" spans="1:12" x14ac:dyDescent="0.25">
      <c r="A14974" t="s">
        <v>54251</v>
      </c>
      <c r="B14974" t="s">
        <v>54252</v>
      </c>
      <c r="C14974" t="s">
        <v>54253</v>
      </c>
      <c r="D14974" t="s">
        <v>19430</v>
      </c>
      <c r="E14974" t="s">
        <v>14</v>
      </c>
      <c r="F14974" t="s">
        <v>346</v>
      </c>
      <c r="G14974">
        <v>15</v>
      </c>
      <c r="H14974" t="s">
        <v>347</v>
      </c>
      <c r="I14974" t="s">
        <v>42048</v>
      </c>
      <c r="J14974" s="1">
        <v>34700</v>
      </c>
      <c r="K14974" t="b">
        <f>IFERROR(VLOOKUP(F14974,english_mapping!A:B,2,FALSE),"NA")</f>
        <v>0</v>
      </c>
      <c r="L14974" t="str">
        <f t="shared" si="233"/>
        <v>Automotive</v>
      </c>
    </row>
    <row r="14975" spans="1:12" x14ac:dyDescent="0.25">
      <c r="A14975" t="s">
        <v>54254</v>
      </c>
      <c r="B14975" t="s">
        <v>54255</v>
      </c>
      <c r="C14975" t="s">
        <v>54256</v>
      </c>
      <c r="D14975" t="s">
        <v>54257</v>
      </c>
      <c r="E14975" t="s">
        <v>14</v>
      </c>
      <c r="F14975" t="s">
        <v>21</v>
      </c>
      <c r="G14975" t="s">
        <v>154</v>
      </c>
      <c r="H14975" t="s">
        <v>242</v>
      </c>
      <c r="I14975" t="s">
        <v>1753</v>
      </c>
      <c r="J14975" s="1">
        <v>37257</v>
      </c>
      <c r="K14975" t="b">
        <f>IFERROR(VLOOKUP(F14975,english_mapping!A:B,2,FALSE),"NA")</f>
        <v>1</v>
      </c>
      <c r="L14975" t="str">
        <f t="shared" si="233"/>
        <v>Cars</v>
      </c>
    </row>
    <row r="14976" spans="1:12" x14ac:dyDescent="0.25">
      <c r="A14976" t="s">
        <v>54258</v>
      </c>
      <c r="B14976" t="s">
        <v>54259</v>
      </c>
      <c r="C14976" t="s">
        <v>54260</v>
      </c>
      <c r="D14976" t="s">
        <v>1318</v>
      </c>
      <c r="E14976" t="s">
        <v>14</v>
      </c>
      <c r="F14976" t="s">
        <v>21</v>
      </c>
      <c r="G14976" t="s">
        <v>59</v>
      </c>
      <c r="H14976" t="s">
        <v>987</v>
      </c>
      <c r="I14976" t="s">
        <v>30821</v>
      </c>
      <c r="J14976" s="1">
        <v>36892</v>
      </c>
      <c r="K14976" t="b">
        <f>IFERROR(VLOOKUP(F14976,english_mapping!A:B,2,FALSE),"NA")</f>
        <v>1</v>
      </c>
      <c r="L14976" t="str">
        <f t="shared" si="233"/>
        <v>Automotive</v>
      </c>
    </row>
    <row r="14977" spans="1:12" x14ac:dyDescent="0.25">
      <c r="A14977" t="s">
        <v>54261</v>
      </c>
      <c r="B14977" t="s">
        <v>54262</v>
      </c>
      <c r="C14977" t="s">
        <v>54263</v>
      </c>
      <c r="D14977" t="s">
        <v>54264</v>
      </c>
      <c r="E14977" t="s">
        <v>109</v>
      </c>
      <c r="F14977" t="s">
        <v>21</v>
      </c>
      <c r="G14977" t="s">
        <v>101</v>
      </c>
      <c r="H14977" t="s">
        <v>1659</v>
      </c>
      <c r="I14977" t="s">
        <v>54265</v>
      </c>
      <c r="J14977" s="1">
        <v>36892</v>
      </c>
      <c r="K14977" t="b">
        <f>IFERROR(VLOOKUP(F14977,english_mapping!A:B,2,FALSE),"NA")</f>
        <v>1</v>
      </c>
      <c r="L14977" t="str">
        <f t="shared" si="233"/>
        <v>Business Services</v>
      </c>
    </row>
    <row r="14978" spans="1:12" x14ac:dyDescent="0.25">
      <c r="A14978" t="s">
        <v>54266</v>
      </c>
      <c r="B14978" t="s">
        <v>54267</v>
      </c>
      <c r="C14978" t="s">
        <v>54268</v>
      </c>
      <c r="D14978" t="s">
        <v>54269</v>
      </c>
      <c r="E14978" t="s">
        <v>14</v>
      </c>
      <c r="F14978" t="s">
        <v>21</v>
      </c>
      <c r="G14978" t="s">
        <v>59</v>
      </c>
      <c r="H14978" t="s">
        <v>60</v>
      </c>
      <c r="I14978" t="s">
        <v>238</v>
      </c>
      <c r="J14978" s="1">
        <v>40547</v>
      </c>
      <c r="K14978" t="b">
        <f>IFERROR(VLOOKUP(F14978,english_mapping!A:B,2,FALSE),"NA")</f>
        <v>1</v>
      </c>
      <c r="L14978" t="str">
        <f t="shared" si="233"/>
        <v>Curated Web</v>
      </c>
    </row>
    <row r="14979" spans="1:12" x14ac:dyDescent="0.25">
      <c r="A14979" t="s">
        <v>54270</v>
      </c>
      <c r="B14979" t="s">
        <v>54271</v>
      </c>
      <c r="D14979" t="s">
        <v>14799</v>
      </c>
      <c r="E14979" t="s">
        <v>14</v>
      </c>
      <c r="F14979" t="s">
        <v>21</v>
      </c>
      <c r="G14979" t="s">
        <v>101</v>
      </c>
      <c r="H14979" t="s">
        <v>1659</v>
      </c>
      <c r="I14979" t="s">
        <v>11456</v>
      </c>
      <c r="J14979" s="1">
        <v>36892</v>
      </c>
      <c r="K14979" t="b">
        <f>IFERROR(VLOOKUP(F14979,english_mapping!A:B,2,FALSE),"NA")</f>
        <v>1</v>
      </c>
      <c r="L14979" t="str">
        <f t="shared" si="233"/>
        <v>Finance</v>
      </c>
    </row>
    <row r="14980" spans="1:12" x14ac:dyDescent="0.25">
      <c r="A14980" t="s">
        <v>54272</v>
      </c>
      <c r="B14980" t="s">
        <v>54273</v>
      </c>
      <c r="C14980" t="s">
        <v>54274</v>
      </c>
      <c r="D14980" t="s">
        <v>70</v>
      </c>
      <c r="E14980" t="s">
        <v>14</v>
      </c>
      <c r="J14980" s="1">
        <v>39906</v>
      </c>
      <c r="K14980" t="str">
        <f>IFERROR(VLOOKUP(F14980,english_mapping!A:B,2,FALSE),"NA")</f>
        <v>NA</v>
      </c>
      <c r="L14980" t="str">
        <f t="shared" ref="L14980:L15043" si="234">IFERROR(LEFT(D14980,(FIND("|",D14980))-1),D14980)</f>
        <v>E-Commerce</v>
      </c>
    </row>
    <row r="14981" spans="1:12" x14ac:dyDescent="0.25">
      <c r="A14981" t="s">
        <v>54275</v>
      </c>
      <c r="B14981" t="s">
        <v>54276</v>
      </c>
      <c r="C14981" t="s">
        <v>54277</v>
      </c>
      <c r="D14981" t="s">
        <v>54278</v>
      </c>
      <c r="E14981" t="s">
        <v>14</v>
      </c>
      <c r="F14981" t="s">
        <v>220</v>
      </c>
      <c r="G14981">
        <v>2</v>
      </c>
      <c r="H14981" t="s">
        <v>221</v>
      </c>
      <c r="I14981" t="s">
        <v>19075</v>
      </c>
      <c r="J14981" t="s">
        <v>54279</v>
      </c>
      <c r="K14981" t="b">
        <f>IFERROR(VLOOKUP(F14981,english_mapping!A:B,2,FALSE),"NA")</f>
        <v>1</v>
      </c>
      <c r="L14981" t="str">
        <f t="shared" si="234"/>
        <v>Advertising</v>
      </c>
    </row>
    <row r="14982" spans="1:12" x14ac:dyDescent="0.25">
      <c r="A14982" t="s">
        <v>54280</v>
      </c>
      <c r="B14982" t="s">
        <v>54281</v>
      </c>
      <c r="C14982" t="s">
        <v>54282</v>
      </c>
      <c r="D14982" t="s">
        <v>54283</v>
      </c>
      <c r="E14982" t="s">
        <v>205</v>
      </c>
      <c r="F14982" t="s">
        <v>21</v>
      </c>
      <c r="G14982" t="s">
        <v>94</v>
      </c>
      <c r="H14982" t="s">
        <v>95</v>
      </c>
      <c r="I14982" t="s">
        <v>54284</v>
      </c>
      <c r="J14982" t="s">
        <v>54285</v>
      </c>
      <c r="K14982" t="b">
        <f>IFERROR(VLOOKUP(F14982,english_mapping!A:B,2,FALSE),"NA")</f>
        <v>1</v>
      </c>
      <c r="L14982" t="str">
        <f t="shared" si="234"/>
        <v>Curated Web</v>
      </c>
    </row>
    <row r="14983" spans="1:12" x14ac:dyDescent="0.25">
      <c r="A14983" t="s">
        <v>54286</v>
      </c>
      <c r="B14983" t="s">
        <v>54287</v>
      </c>
      <c r="C14983" t="s">
        <v>54288</v>
      </c>
      <c r="D14983" t="s">
        <v>50608</v>
      </c>
      <c r="E14983" t="s">
        <v>14</v>
      </c>
      <c r="F14983" t="s">
        <v>1151</v>
      </c>
      <c r="G14983">
        <v>25</v>
      </c>
      <c r="H14983" t="s">
        <v>1618</v>
      </c>
      <c r="I14983" t="s">
        <v>1619</v>
      </c>
      <c r="J14983" t="s">
        <v>54289</v>
      </c>
      <c r="K14983" t="b">
        <f>IFERROR(VLOOKUP(F14983,english_mapping!A:B,2,FALSE),"NA")</f>
        <v>0</v>
      </c>
      <c r="L14983" t="str">
        <f t="shared" si="234"/>
        <v>Crowdfunding</v>
      </c>
    </row>
    <row r="14984" spans="1:12" x14ac:dyDescent="0.25">
      <c r="A14984" t="s">
        <v>54290</v>
      </c>
      <c r="B14984" t="s">
        <v>54291</v>
      </c>
      <c r="D14984" t="s">
        <v>23913</v>
      </c>
      <c r="E14984" t="s">
        <v>14</v>
      </c>
      <c r="J14984" s="1">
        <v>42008</v>
      </c>
      <c r="K14984" t="str">
        <f>IFERROR(VLOOKUP(F14984,english_mapping!A:B,2,FALSE),"NA")</f>
        <v>NA</v>
      </c>
      <c r="L14984" t="str">
        <f t="shared" si="234"/>
        <v>Apps</v>
      </c>
    </row>
    <row r="14985" spans="1:12" x14ac:dyDescent="0.25">
      <c r="A14985" t="s">
        <v>54292</v>
      </c>
      <c r="B14985" t="s">
        <v>54293</v>
      </c>
      <c r="C14985" t="s">
        <v>54294</v>
      </c>
      <c r="D14985" t="s">
        <v>54295</v>
      </c>
      <c r="E14985" t="s">
        <v>14</v>
      </c>
      <c r="F14985" t="s">
        <v>340</v>
      </c>
      <c r="G14985">
        <v>11</v>
      </c>
      <c r="H14985" t="s">
        <v>502</v>
      </c>
      <c r="I14985" t="s">
        <v>502</v>
      </c>
      <c r="J14985" s="1">
        <v>41283</v>
      </c>
      <c r="K14985" t="b">
        <f>IFERROR(VLOOKUP(F14985,english_mapping!A:B,2,FALSE),"NA")</f>
        <v>0</v>
      </c>
      <c r="L14985" t="str">
        <f t="shared" si="234"/>
        <v>Design</v>
      </c>
    </row>
    <row r="14986" spans="1:12" x14ac:dyDescent="0.25">
      <c r="A14986" t="s">
        <v>54296</v>
      </c>
      <c r="B14986" t="s">
        <v>54297</v>
      </c>
      <c r="C14986" t="s">
        <v>54298</v>
      </c>
      <c r="D14986" t="s">
        <v>41441</v>
      </c>
      <c r="E14986" t="s">
        <v>14</v>
      </c>
      <c r="F14986" t="s">
        <v>2372</v>
      </c>
      <c r="G14986">
        <v>4</v>
      </c>
      <c r="H14986" t="s">
        <v>54299</v>
      </c>
      <c r="I14986" t="s">
        <v>54299</v>
      </c>
      <c r="K14986" t="b">
        <f>IFERROR(VLOOKUP(F14986,english_mapping!A:B,2,FALSE),"NA")</f>
        <v>0</v>
      </c>
      <c r="L14986" t="str">
        <f t="shared" si="234"/>
        <v>Internet</v>
      </c>
    </row>
    <row r="14987" spans="1:12" x14ac:dyDescent="0.25">
      <c r="A14987" t="s">
        <v>54300</v>
      </c>
      <c r="B14987" t="s">
        <v>54301</v>
      </c>
      <c r="C14987" t="s">
        <v>54302</v>
      </c>
      <c r="E14987" t="s">
        <v>205</v>
      </c>
      <c r="J14987" s="1">
        <v>41644</v>
      </c>
      <c r="K14987" t="str">
        <f>IFERROR(VLOOKUP(F14987,english_mapping!A:B,2,FALSE),"NA")</f>
        <v>NA</v>
      </c>
      <c r="L14987">
        <f t="shared" si="234"/>
        <v>0</v>
      </c>
    </row>
    <row r="14988" spans="1:12" x14ac:dyDescent="0.25">
      <c r="A14988" t="s">
        <v>54303</v>
      </c>
      <c r="B14988" t="s">
        <v>54304</v>
      </c>
      <c r="C14988" t="s">
        <v>54305</v>
      </c>
      <c r="D14988" t="s">
        <v>54306</v>
      </c>
      <c r="E14988" t="s">
        <v>109</v>
      </c>
      <c r="F14988" t="s">
        <v>21</v>
      </c>
      <c r="G14988" t="s">
        <v>59</v>
      </c>
      <c r="H14988" t="s">
        <v>987</v>
      </c>
      <c r="I14988" t="s">
        <v>988</v>
      </c>
      <c r="J14988" s="1">
        <v>40179</v>
      </c>
      <c r="K14988" t="b">
        <f>IFERROR(VLOOKUP(F14988,english_mapping!A:B,2,FALSE),"NA")</f>
        <v>1</v>
      </c>
      <c r="L14988" t="str">
        <f t="shared" si="234"/>
        <v>Coupons</v>
      </c>
    </row>
    <row r="14989" spans="1:12" x14ac:dyDescent="0.25">
      <c r="A14989" t="s">
        <v>54307</v>
      </c>
      <c r="B14989" t="s">
        <v>54308</v>
      </c>
      <c r="D14989" t="s">
        <v>65</v>
      </c>
      <c r="E14989" t="s">
        <v>14</v>
      </c>
      <c r="F14989" t="s">
        <v>484</v>
      </c>
      <c r="H14989" t="s">
        <v>485</v>
      </c>
      <c r="I14989" t="s">
        <v>485</v>
      </c>
      <c r="J14989" s="1">
        <v>40179</v>
      </c>
      <c r="K14989" t="b">
        <f>IFERROR(VLOOKUP(F14989,english_mapping!A:B,2,FALSE),"NA")</f>
        <v>1</v>
      </c>
      <c r="L14989" t="str">
        <f t="shared" si="234"/>
        <v>Mobile</v>
      </c>
    </row>
    <row r="14990" spans="1:12" x14ac:dyDescent="0.25">
      <c r="A14990" t="s">
        <v>54309</v>
      </c>
      <c r="B14990" t="s">
        <v>54310</v>
      </c>
      <c r="C14990" t="s">
        <v>54311</v>
      </c>
      <c r="D14990" t="s">
        <v>2541</v>
      </c>
      <c r="E14990" t="s">
        <v>109</v>
      </c>
      <c r="F14990" t="s">
        <v>21</v>
      </c>
      <c r="G14990" t="s">
        <v>39</v>
      </c>
      <c r="H14990" t="s">
        <v>281</v>
      </c>
      <c r="I14990" t="s">
        <v>281</v>
      </c>
      <c r="J14990" s="1">
        <v>40179</v>
      </c>
      <c r="K14990" t="b">
        <f>IFERROR(VLOOKUP(F14990,english_mapping!A:B,2,FALSE),"NA")</f>
        <v>1</v>
      </c>
      <c r="L14990" t="str">
        <f t="shared" si="234"/>
        <v>Advertising</v>
      </c>
    </row>
    <row r="14991" spans="1:12" x14ac:dyDescent="0.25">
      <c r="A14991" t="s">
        <v>54312</v>
      </c>
      <c r="B14991" t="s">
        <v>54313</v>
      </c>
      <c r="C14991" t="s">
        <v>54314</v>
      </c>
      <c r="D14991" t="s">
        <v>54315</v>
      </c>
      <c r="E14991" t="s">
        <v>14</v>
      </c>
      <c r="F14991" t="s">
        <v>124</v>
      </c>
      <c r="G14991" t="s">
        <v>125</v>
      </c>
      <c r="H14991" t="s">
        <v>126</v>
      </c>
      <c r="I14991" t="s">
        <v>126</v>
      </c>
      <c r="J14991" s="1">
        <v>41275</v>
      </c>
      <c r="K14991" t="b">
        <f>IFERROR(VLOOKUP(F14991,english_mapping!A:B,2,FALSE),"NA")</f>
        <v>1</v>
      </c>
      <c r="L14991" t="str">
        <f t="shared" si="234"/>
        <v>Finance</v>
      </c>
    </row>
    <row r="14992" spans="1:12" x14ac:dyDescent="0.25">
      <c r="A14992" t="s">
        <v>54316</v>
      </c>
      <c r="B14992" t="s">
        <v>54317</v>
      </c>
      <c r="C14992" t="s">
        <v>54318</v>
      </c>
      <c r="D14992" t="s">
        <v>54319</v>
      </c>
      <c r="E14992" t="s">
        <v>14</v>
      </c>
      <c r="F14992" t="s">
        <v>15</v>
      </c>
      <c r="G14992">
        <v>10</v>
      </c>
      <c r="H14992" t="s">
        <v>684</v>
      </c>
      <c r="I14992" t="s">
        <v>685</v>
      </c>
      <c r="J14992" s="1">
        <v>40179</v>
      </c>
      <c r="K14992" t="b">
        <f>IFERROR(VLOOKUP(F14992,english_mapping!A:B,2,FALSE),"NA")</f>
        <v>1</v>
      </c>
      <c r="L14992" t="str">
        <f t="shared" si="234"/>
        <v>Curated Web</v>
      </c>
    </row>
    <row r="14993" spans="1:12" x14ac:dyDescent="0.25">
      <c r="A14993" t="s">
        <v>54320</v>
      </c>
      <c r="B14993" t="s">
        <v>54321</v>
      </c>
      <c r="C14993" t="s">
        <v>54322</v>
      </c>
      <c r="D14993" t="s">
        <v>54323</v>
      </c>
      <c r="E14993" t="s">
        <v>14</v>
      </c>
      <c r="J14993" s="1">
        <v>40186</v>
      </c>
      <c r="K14993" t="str">
        <f>IFERROR(VLOOKUP(F14993,english_mapping!A:B,2,FALSE),"NA")</f>
        <v>NA</v>
      </c>
      <c r="L14993" t="str">
        <f t="shared" si="234"/>
        <v>Curated Web</v>
      </c>
    </row>
    <row r="14994" spans="1:12" x14ac:dyDescent="0.25">
      <c r="A14994" t="s">
        <v>54324</v>
      </c>
      <c r="B14994" t="s">
        <v>54325</v>
      </c>
      <c r="C14994" t="s">
        <v>54326</v>
      </c>
      <c r="D14994" t="s">
        <v>54327</v>
      </c>
      <c r="E14994" t="s">
        <v>205</v>
      </c>
      <c r="J14994" s="1">
        <v>39818</v>
      </c>
      <c r="K14994" t="str">
        <f>IFERROR(VLOOKUP(F14994,english_mapping!A:B,2,FALSE),"NA")</f>
        <v>NA</v>
      </c>
      <c r="L14994" t="str">
        <f t="shared" si="234"/>
        <v>Auctions</v>
      </c>
    </row>
    <row r="14995" spans="1:12" x14ac:dyDescent="0.25">
      <c r="A14995" t="s">
        <v>54328</v>
      </c>
      <c r="B14995" t="s">
        <v>54329</v>
      </c>
      <c r="C14995" t="s">
        <v>54330</v>
      </c>
      <c r="D14995" t="s">
        <v>54331</v>
      </c>
      <c r="E14995" t="s">
        <v>14</v>
      </c>
      <c r="F14995" t="s">
        <v>21</v>
      </c>
      <c r="G14995" t="s">
        <v>59</v>
      </c>
      <c r="H14995" t="s">
        <v>1249</v>
      </c>
      <c r="I14995" t="s">
        <v>3123</v>
      </c>
      <c r="J14995" s="1">
        <v>41370</v>
      </c>
      <c r="K14995" t="b">
        <f>IFERROR(VLOOKUP(F14995,english_mapping!A:B,2,FALSE),"NA")</f>
        <v>1</v>
      </c>
      <c r="L14995" t="str">
        <f t="shared" si="234"/>
        <v>Finance</v>
      </c>
    </row>
    <row r="14996" spans="1:12" x14ac:dyDescent="0.25">
      <c r="A14996" t="s">
        <v>54332</v>
      </c>
      <c r="B14996" t="s">
        <v>54333</v>
      </c>
      <c r="C14996" t="s">
        <v>54334</v>
      </c>
      <c r="D14996" t="s">
        <v>5424</v>
      </c>
      <c r="E14996" t="s">
        <v>14</v>
      </c>
      <c r="F14996" t="s">
        <v>21</v>
      </c>
      <c r="G14996" t="s">
        <v>285</v>
      </c>
      <c r="H14996" t="s">
        <v>889</v>
      </c>
      <c r="I14996" t="s">
        <v>890</v>
      </c>
      <c r="J14996" s="1">
        <v>37987</v>
      </c>
      <c r="K14996" t="b">
        <f>IFERROR(VLOOKUP(F14996,english_mapping!A:B,2,FALSE),"NA")</f>
        <v>1</v>
      </c>
      <c r="L14996" t="str">
        <f t="shared" si="234"/>
        <v>Coupons</v>
      </c>
    </row>
    <row r="14997" spans="1:12" x14ac:dyDescent="0.25">
      <c r="A14997" t="s">
        <v>54335</v>
      </c>
      <c r="B14997" t="s">
        <v>54336</v>
      </c>
      <c r="C14997" t="s">
        <v>54337</v>
      </c>
      <c r="D14997" t="s">
        <v>54338</v>
      </c>
      <c r="E14997" t="s">
        <v>14</v>
      </c>
      <c r="F14997" t="s">
        <v>21</v>
      </c>
      <c r="G14997" t="s">
        <v>59</v>
      </c>
      <c r="H14997" t="s">
        <v>60</v>
      </c>
      <c r="I14997" t="s">
        <v>1005</v>
      </c>
      <c r="J14997" s="1">
        <v>40179</v>
      </c>
      <c r="K14997" t="b">
        <f>IFERROR(VLOOKUP(F14997,english_mapping!A:B,2,FALSE),"NA")</f>
        <v>1</v>
      </c>
      <c r="L14997" t="str">
        <f t="shared" si="234"/>
        <v>Email</v>
      </c>
    </row>
    <row r="14998" spans="1:12" x14ac:dyDescent="0.25">
      <c r="A14998" t="s">
        <v>54339</v>
      </c>
      <c r="B14998" t="s">
        <v>54340</v>
      </c>
      <c r="C14998" t="s">
        <v>54341</v>
      </c>
      <c r="D14998" t="s">
        <v>54342</v>
      </c>
      <c r="E14998" t="s">
        <v>14</v>
      </c>
      <c r="K14998" t="str">
        <f>IFERROR(VLOOKUP(F14998,english_mapping!A:B,2,FALSE),"NA")</f>
        <v>NA</v>
      </c>
      <c r="L14998" t="str">
        <f t="shared" si="234"/>
        <v>Retail Technology</v>
      </c>
    </row>
    <row r="14999" spans="1:12" x14ac:dyDescent="0.25">
      <c r="A14999" t="s">
        <v>54343</v>
      </c>
      <c r="B14999" t="s">
        <v>54344</v>
      </c>
      <c r="C14999" t="s">
        <v>54345</v>
      </c>
      <c r="D14999" t="s">
        <v>54346</v>
      </c>
      <c r="E14999" t="s">
        <v>14</v>
      </c>
      <c r="F14999" t="s">
        <v>21</v>
      </c>
      <c r="G14999" t="s">
        <v>84</v>
      </c>
      <c r="H14999" t="s">
        <v>85</v>
      </c>
      <c r="I14999" t="s">
        <v>85</v>
      </c>
      <c r="K14999" t="b">
        <f>IFERROR(VLOOKUP(F14999,english_mapping!A:B,2,FALSE),"NA")</f>
        <v>1</v>
      </c>
      <c r="L14999" t="str">
        <f t="shared" si="234"/>
        <v>Brand Marketing</v>
      </c>
    </row>
    <row r="15000" spans="1:12" x14ac:dyDescent="0.25">
      <c r="A15000" t="s">
        <v>54347</v>
      </c>
      <c r="B15000" t="s">
        <v>54348</v>
      </c>
      <c r="C15000" t="s">
        <v>54349</v>
      </c>
      <c r="D15000" t="s">
        <v>54350</v>
      </c>
      <c r="E15000" t="s">
        <v>14</v>
      </c>
      <c r="F15000" t="s">
        <v>21</v>
      </c>
      <c r="G15000" t="s">
        <v>822</v>
      </c>
      <c r="H15000" t="s">
        <v>823</v>
      </c>
      <c r="I15000" t="s">
        <v>6261</v>
      </c>
      <c r="J15000" s="1">
        <v>31413</v>
      </c>
      <c r="K15000" t="b">
        <f>IFERROR(VLOOKUP(F15000,english_mapping!A:B,2,FALSE),"NA")</f>
        <v>1</v>
      </c>
      <c r="L15000" t="str">
        <f t="shared" si="234"/>
        <v>Event Management</v>
      </c>
    </row>
    <row r="15001" spans="1:12" x14ac:dyDescent="0.25">
      <c r="A15001" t="s">
        <v>54351</v>
      </c>
      <c r="B15001" t="s">
        <v>54352</v>
      </c>
      <c r="C15001" t="s">
        <v>54353</v>
      </c>
      <c r="D15001" t="s">
        <v>54354</v>
      </c>
      <c r="E15001" t="s">
        <v>14</v>
      </c>
      <c r="F15001" t="s">
        <v>124</v>
      </c>
      <c r="G15001" t="s">
        <v>125</v>
      </c>
      <c r="H15001" t="s">
        <v>126</v>
      </c>
      <c r="I15001" t="s">
        <v>126</v>
      </c>
      <c r="J15001" s="1">
        <v>40909</v>
      </c>
      <c r="K15001" t="b">
        <f>IFERROR(VLOOKUP(F15001,english_mapping!A:B,2,FALSE),"NA")</f>
        <v>1</v>
      </c>
      <c r="L15001" t="str">
        <f t="shared" si="234"/>
        <v>Curated Web</v>
      </c>
    </row>
    <row r="15002" spans="1:12" x14ac:dyDescent="0.25">
      <c r="A15002" t="s">
        <v>54355</v>
      </c>
      <c r="B15002" t="s">
        <v>54356</v>
      </c>
      <c r="C15002" t="s">
        <v>54357</v>
      </c>
      <c r="D15002" t="s">
        <v>54358</v>
      </c>
      <c r="E15002" t="s">
        <v>14</v>
      </c>
      <c r="K15002" t="str">
        <f>IFERROR(VLOOKUP(F15002,english_mapping!A:B,2,FALSE),"NA")</f>
        <v>NA</v>
      </c>
      <c r="L15002" t="str">
        <f t="shared" si="234"/>
        <v>Charter Schools</v>
      </c>
    </row>
    <row r="15003" spans="1:12" x14ac:dyDescent="0.25">
      <c r="A15003" t="s">
        <v>54359</v>
      </c>
      <c r="B15003" t="s">
        <v>54360</v>
      </c>
      <c r="C15003" t="s">
        <v>54361</v>
      </c>
      <c r="D15003" t="s">
        <v>70</v>
      </c>
      <c r="E15003" t="s">
        <v>14</v>
      </c>
      <c r="F15003" t="s">
        <v>220</v>
      </c>
      <c r="G15003">
        <v>2</v>
      </c>
      <c r="H15003" t="s">
        <v>221</v>
      </c>
      <c r="I15003" t="s">
        <v>221</v>
      </c>
      <c r="J15003" s="1">
        <v>41275</v>
      </c>
      <c r="K15003" t="b">
        <f>IFERROR(VLOOKUP(F15003,english_mapping!A:B,2,FALSE),"NA")</f>
        <v>1</v>
      </c>
      <c r="L15003" t="str">
        <f t="shared" si="234"/>
        <v>E-Commerce</v>
      </c>
    </row>
    <row r="15004" spans="1:12" x14ac:dyDescent="0.25">
      <c r="A15004" t="s">
        <v>54362</v>
      </c>
      <c r="B15004" t="s">
        <v>54363</v>
      </c>
      <c r="C15004" t="s">
        <v>54364</v>
      </c>
      <c r="D15004" t="s">
        <v>54365</v>
      </c>
      <c r="E15004" t="s">
        <v>14</v>
      </c>
      <c r="F15004" t="s">
        <v>21</v>
      </c>
      <c r="G15004" t="s">
        <v>822</v>
      </c>
      <c r="H15004" t="s">
        <v>823</v>
      </c>
      <c r="I15004" t="s">
        <v>824</v>
      </c>
      <c r="J15004" s="1">
        <v>41557</v>
      </c>
      <c r="K15004" t="b">
        <f>IFERROR(VLOOKUP(F15004,english_mapping!A:B,2,FALSE),"NA")</f>
        <v>1</v>
      </c>
      <c r="L15004" t="str">
        <f t="shared" si="234"/>
        <v>Ad Targeting</v>
      </c>
    </row>
    <row r="15005" spans="1:12" x14ac:dyDescent="0.25">
      <c r="A15005" t="s">
        <v>54366</v>
      </c>
      <c r="B15005" t="s">
        <v>54367</v>
      </c>
      <c r="C15005" t="s">
        <v>54368</v>
      </c>
      <c r="D15005" t="s">
        <v>54369</v>
      </c>
      <c r="E15005" t="s">
        <v>14</v>
      </c>
      <c r="J15005" s="1">
        <v>41767</v>
      </c>
      <c r="K15005" t="str">
        <f>IFERROR(VLOOKUP(F15005,english_mapping!A:B,2,FALSE),"NA")</f>
        <v>NA</v>
      </c>
      <c r="L15005" t="str">
        <f t="shared" si="234"/>
        <v>Design</v>
      </c>
    </row>
    <row r="15006" spans="1:12" x14ac:dyDescent="0.25">
      <c r="A15006" t="s">
        <v>54370</v>
      </c>
      <c r="B15006" t="s">
        <v>54371</v>
      </c>
      <c r="C15006" t="s">
        <v>54372</v>
      </c>
      <c r="D15006" t="s">
        <v>54373</v>
      </c>
      <c r="E15006" t="s">
        <v>14</v>
      </c>
      <c r="K15006" t="str">
        <f>IFERROR(VLOOKUP(F15006,english_mapping!A:B,2,FALSE),"NA")</f>
        <v>NA</v>
      </c>
      <c r="L15006" t="str">
        <f t="shared" si="234"/>
        <v>Fashion</v>
      </c>
    </row>
    <row r="15007" spans="1:12" x14ac:dyDescent="0.25">
      <c r="A15007" t="s">
        <v>54374</v>
      </c>
      <c r="B15007" t="s">
        <v>54375</v>
      </c>
      <c r="C15007" t="s">
        <v>54376</v>
      </c>
      <c r="D15007" t="s">
        <v>22282</v>
      </c>
      <c r="E15007" t="s">
        <v>14</v>
      </c>
      <c r="F15007" t="s">
        <v>21</v>
      </c>
      <c r="G15007" t="s">
        <v>1035</v>
      </c>
      <c r="H15007" t="s">
        <v>1036</v>
      </c>
      <c r="I15007" t="s">
        <v>1036</v>
      </c>
      <c r="J15007" t="s">
        <v>583</v>
      </c>
      <c r="K15007" t="b">
        <f>IFERROR(VLOOKUP(F15007,english_mapping!A:B,2,FALSE),"NA")</f>
        <v>1</v>
      </c>
      <c r="L15007" t="str">
        <f t="shared" si="234"/>
        <v>E-Commerce</v>
      </c>
    </row>
    <row r="15008" spans="1:12" x14ac:dyDescent="0.25">
      <c r="A15008" t="s">
        <v>54377</v>
      </c>
      <c r="B15008" t="s">
        <v>54378</v>
      </c>
      <c r="C15008" t="s">
        <v>54379</v>
      </c>
      <c r="D15008" t="s">
        <v>54380</v>
      </c>
      <c r="E15008" t="s">
        <v>14</v>
      </c>
      <c r="F15008" t="s">
        <v>1087</v>
      </c>
      <c r="G15008">
        <v>5</v>
      </c>
      <c r="H15008" t="s">
        <v>1088</v>
      </c>
      <c r="I15008" t="s">
        <v>1088</v>
      </c>
      <c r="J15008" t="s">
        <v>54381</v>
      </c>
      <c r="K15008" t="b">
        <f>IFERROR(VLOOKUP(F15008,english_mapping!A:B,2,FALSE),"NA")</f>
        <v>0</v>
      </c>
      <c r="L15008" t="str">
        <f t="shared" si="234"/>
        <v>B2B</v>
      </c>
    </row>
    <row r="15009" spans="1:12" x14ac:dyDescent="0.25">
      <c r="A15009" t="s">
        <v>54382</v>
      </c>
      <c r="B15009" t="s">
        <v>54383</v>
      </c>
      <c r="C15009" t="s">
        <v>54384</v>
      </c>
      <c r="D15009" t="s">
        <v>54385</v>
      </c>
      <c r="E15009" t="s">
        <v>109</v>
      </c>
      <c r="J15009" s="1">
        <v>39356</v>
      </c>
      <c r="K15009" t="str">
        <f>IFERROR(VLOOKUP(F15009,english_mapping!A:B,2,FALSE),"NA")</f>
        <v>NA</v>
      </c>
      <c r="L15009" t="str">
        <f t="shared" si="234"/>
        <v>B2B</v>
      </c>
    </row>
    <row r="15010" spans="1:12" x14ac:dyDescent="0.25">
      <c r="A15010" t="s">
        <v>54386</v>
      </c>
      <c r="B15010" t="s">
        <v>54387</v>
      </c>
      <c r="C15010" t="s">
        <v>54388</v>
      </c>
      <c r="D15010" t="s">
        <v>1433</v>
      </c>
      <c r="E15010" t="s">
        <v>701</v>
      </c>
      <c r="F15010" t="s">
        <v>21</v>
      </c>
      <c r="G15010" t="s">
        <v>101</v>
      </c>
      <c r="H15010" t="s">
        <v>102</v>
      </c>
      <c r="I15010" t="s">
        <v>15511</v>
      </c>
      <c r="J15010" s="1">
        <v>35431</v>
      </c>
      <c r="K15010" t="b">
        <f>IFERROR(VLOOKUP(F15010,english_mapping!A:B,2,FALSE),"NA")</f>
        <v>1</v>
      </c>
      <c r="L15010" t="str">
        <f t="shared" si="234"/>
        <v>Web Hosting</v>
      </c>
    </row>
    <row r="15011" spans="1:12" x14ac:dyDescent="0.25">
      <c r="A15011" t="s">
        <v>54389</v>
      </c>
      <c r="B15011" t="s">
        <v>54390</v>
      </c>
      <c r="C15011" t="s">
        <v>54391</v>
      </c>
      <c r="D15011" t="s">
        <v>731</v>
      </c>
      <c r="E15011" t="s">
        <v>14</v>
      </c>
      <c r="F15011" t="s">
        <v>21</v>
      </c>
      <c r="G15011" t="s">
        <v>59</v>
      </c>
      <c r="H15011" t="s">
        <v>1249</v>
      </c>
      <c r="I15011" t="s">
        <v>1249</v>
      </c>
      <c r="J15011" s="1">
        <v>41250</v>
      </c>
      <c r="K15011" t="b">
        <f>IFERROR(VLOOKUP(F15011,english_mapping!A:B,2,FALSE),"NA")</f>
        <v>1</v>
      </c>
      <c r="L15011" t="str">
        <f t="shared" si="234"/>
        <v>Finance</v>
      </c>
    </row>
    <row r="15012" spans="1:12" x14ac:dyDescent="0.25">
      <c r="A15012" t="s">
        <v>54392</v>
      </c>
      <c r="B15012" t="s">
        <v>54393</v>
      </c>
      <c r="C15012" t="s">
        <v>54394</v>
      </c>
      <c r="D15012" t="s">
        <v>38</v>
      </c>
      <c r="E15012" t="s">
        <v>205</v>
      </c>
      <c r="F15012" t="s">
        <v>21</v>
      </c>
      <c r="G15012" t="s">
        <v>39</v>
      </c>
      <c r="H15012" t="s">
        <v>281</v>
      </c>
      <c r="I15012" t="s">
        <v>281</v>
      </c>
      <c r="J15012" s="1">
        <v>40179</v>
      </c>
      <c r="K15012" t="b">
        <f>IFERROR(VLOOKUP(F15012,english_mapping!A:B,2,FALSE),"NA")</f>
        <v>1</v>
      </c>
      <c r="L15012" t="str">
        <f t="shared" si="234"/>
        <v>Software</v>
      </c>
    </row>
    <row r="15013" spans="1:12" x14ac:dyDescent="0.25">
      <c r="A15013" t="s">
        <v>54395</v>
      </c>
      <c r="B15013" t="s">
        <v>54396</v>
      </c>
      <c r="D15013" t="s">
        <v>731</v>
      </c>
      <c r="E15013" t="s">
        <v>109</v>
      </c>
      <c r="F15013" t="s">
        <v>21</v>
      </c>
      <c r="G15013" t="s">
        <v>1300</v>
      </c>
      <c r="H15013" t="s">
        <v>1301</v>
      </c>
      <c r="I15013" t="s">
        <v>1301</v>
      </c>
      <c r="K15013" t="b">
        <f>IFERROR(VLOOKUP(F15013,english_mapping!A:B,2,FALSE),"NA")</f>
        <v>1</v>
      </c>
      <c r="L15013" t="str">
        <f t="shared" si="234"/>
        <v>Finance</v>
      </c>
    </row>
    <row r="15014" spans="1:12" x14ac:dyDescent="0.25">
      <c r="A15014" t="s">
        <v>54397</v>
      </c>
      <c r="B15014" t="s">
        <v>54398</v>
      </c>
      <c r="C15014" t="s">
        <v>54399</v>
      </c>
      <c r="D15014" t="s">
        <v>54400</v>
      </c>
      <c r="E15014" t="s">
        <v>14</v>
      </c>
      <c r="F15014" t="s">
        <v>21</v>
      </c>
      <c r="G15014" t="s">
        <v>117</v>
      </c>
      <c r="H15014" t="s">
        <v>118</v>
      </c>
      <c r="I15014" t="s">
        <v>54401</v>
      </c>
      <c r="J15014" s="1">
        <v>40849</v>
      </c>
      <c r="K15014" t="b">
        <f>IFERROR(VLOOKUP(F15014,english_mapping!A:B,2,FALSE),"NA")</f>
        <v>1</v>
      </c>
      <c r="L15014" t="str">
        <f t="shared" si="234"/>
        <v>Financial Services</v>
      </c>
    </row>
    <row r="15015" spans="1:12" x14ac:dyDescent="0.25">
      <c r="A15015" t="s">
        <v>54402</v>
      </c>
      <c r="B15015" t="s">
        <v>54403</v>
      </c>
      <c r="C15015" t="s">
        <v>54404</v>
      </c>
      <c r="D15015" t="s">
        <v>54405</v>
      </c>
      <c r="E15015" t="s">
        <v>14</v>
      </c>
      <c r="F15015" t="s">
        <v>21</v>
      </c>
      <c r="G15015" t="s">
        <v>59</v>
      </c>
      <c r="H15015" t="s">
        <v>90</v>
      </c>
      <c r="I15015" t="s">
        <v>375</v>
      </c>
      <c r="J15015" s="1">
        <v>39083</v>
      </c>
      <c r="K15015" t="b">
        <f>IFERROR(VLOOKUP(F15015,english_mapping!A:B,2,FALSE),"NA")</f>
        <v>1</v>
      </c>
      <c r="L15015" t="str">
        <f t="shared" si="234"/>
        <v>Digital Media</v>
      </c>
    </row>
    <row r="15016" spans="1:12" x14ac:dyDescent="0.25">
      <c r="A15016" t="s">
        <v>54406</v>
      </c>
      <c r="B15016" t="s">
        <v>54407</v>
      </c>
      <c r="C15016" t="s">
        <v>54408</v>
      </c>
      <c r="D15016" t="s">
        <v>54409</v>
      </c>
      <c r="E15016" t="s">
        <v>14</v>
      </c>
      <c r="J15016" t="s">
        <v>6521</v>
      </c>
      <c r="K15016" t="str">
        <f>IFERROR(VLOOKUP(F15016,english_mapping!A:B,2,FALSE),"NA")</f>
        <v>NA</v>
      </c>
      <c r="L15016" t="str">
        <f t="shared" si="234"/>
        <v>Entertainment</v>
      </c>
    </row>
    <row r="15017" spans="1:12" x14ac:dyDescent="0.25">
      <c r="A15017" t="s">
        <v>54410</v>
      </c>
      <c r="B15017" t="s">
        <v>54411</v>
      </c>
      <c r="C15017" t="s">
        <v>54412</v>
      </c>
      <c r="D15017" t="s">
        <v>38</v>
      </c>
      <c r="E15017" t="s">
        <v>14</v>
      </c>
      <c r="F15017" t="s">
        <v>161</v>
      </c>
      <c r="G15017" t="s">
        <v>1514</v>
      </c>
      <c r="K15017" t="b">
        <f>IFERROR(VLOOKUP(F15017,english_mapping!A:B,2,FALSE),"NA")</f>
        <v>0</v>
      </c>
      <c r="L15017" t="str">
        <f t="shared" si="234"/>
        <v>Software</v>
      </c>
    </row>
    <row r="15018" spans="1:12" x14ac:dyDescent="0.25">
      <c r="A15018" t="s">
        <v>54413</v>
      </c>
      <c r="B15018" t="s">
        <v>54414</v>
      </c>
      <c r="C15018" t="s">
        <v>54415</v>
      </c>
      <c r="D15018" t="s">
        <v>54416</v>
      </c>
      <c r="E15018" t="s">
        <v>109</v>
      </c>
      <c r="F15018" t="s">
        <v>21</v>
      </c>
      <c r="G15018" t="s">
        <v>59</v>
      </c>
      <c r="H15018" t="s">
        <v>60</v>
      </c>
      <c r="I15018" t="s">
        <v>616</v>
      </c>
      <c r="J15018" s="1">
        <v>35065</v>
      </c>
      <c r="K15018" t="b">
        <f>IFERROR(VLOOKUP(F15018,english_mapping!A:B,2,FALSE),"NA")</f>
        <v>1</v>
      </c>
      <c r="L15018" t="str">
        <f t="shared" si="234"/>
        <v>Enterprise Software</v>
      </c>
    </row>
    <row r="15019" spans="1:12" x14ac:dyDescent="0.25">
      <c r="A15019" t="s">
        <v>54417</v>
      </c>
      <c r="B15019" t="s">
        <v>54418</v>
      </c>
      <c r="C15019" t="s">
        <v>54419</v>
      </c>
      <c r="D15019" t="s">
        <v>54420</v>
      </c>
      <c r="E15019" t="s">
        <v>14</v>
      </c>
      <c r="F15019" t="s">
        <v>649</v>
      </c>
      <c r="G15019">
        <v>7</v>
      </c>
      <c r="H15019" t="s">
        <v>948</v>
      </c>
      <c r="I15019" t="s">
        <v>948</v>
      </c>
      <c r="J15019" s="1">
        <v>37987</v>
      </c>
      <c r="K15019" t="b">
        <f>IFERROR(VLOOKUP(F15019,english_mapping!A:B,2,FALSE),"NA")</f>
        <v>1</v>
      </c>
      <c r="L15019" t="str">
        <f t="shared" si="234"/>
        <v>Electronics</v>
      </c>
    </row>
    <row r="15020" spans="1:12" x14ac:dyDescent="0.25">
      <c r="A15020" t="s">
        <v>54421</v>
      </c>
      <c r="B15020" t="s">
        <v>54422</v>
      </c>
      <c r="C15020" t="s">
        <v>54423</v>
      </c>
      <c r="D15020" t="s">
        <v>28456</v>
      </c>
      <c r="E15020" t="s">
        <v>14</v>
      </c>
      <c r="F15020" t="s">
        <v>52</v>
      </c>
      <c r="G15020" t="s">
        <v>1682</v>
      </c>
      <c r="H15020" t="s">
        <v>1683</v>
      </c>
      <c r="I15020" t="s">
        <v>1683</v>
      </c>
      <c r="K15020" t="b">
        <f>IFERROR(VLOOKUP(F15020,english_mapping!A:B,2,FALSE),"NA")</f>
        <v>1</v>
      </c>
      <c r="L15020" t="str">
        <f t="shared" si="234"/>
        <v>Manufacturing</v>
      </c>
    </row>
    <row r="15021" spans="1:12" x14ac:dyDescent="0.25">
      <c r="A15021" t="s">
        <v>54424</v>
      </c>
      <c r="B15021" t="s">
        <v>54425</v>
      </c>
      <c r="C15021" t="s">
        <v>54426</v>
      </c>
      <c r="D15021" t="s">
        <v>1409</v>
      </c>
      <c r="E15021" t="s">
        <v>14</v>
      </c>
      <c r="F15021" t="s">
        <v>124</v>
      </c>
      <c r="G15021" t="s">
        <v>125</v>
      </c>
      <c r="H15021" t="s">
        <v>126</v>
      </c>
      <c r="I15021" t="s">
        <v>126</v>
      </c>
      <c r="J15021" s="1">
        <v>40179</v>
      </c>
      <c r="K15021" t="b">
        <f>IFERROR(VLOOKUP(F15021,english_mapping!A:B,2,FALSE),"NA")</f>
        <v>1</v>
      </c>
      <c r="L15021" t="str">
        <f t="shared" si="234"/>
        <v>Music</v>
      </c>
    </row>
    <row r="15022" spans="1:12" x14ac:dyDescent="0.25">
      <c r="A15022" t="s">
        <v>54427</v>
      </c>
      <c r="B15022" t="s">
        <v>54428</v>
      </c>
      <c r="C15022" t="s">
        <v>54429</v>
      </c>
      <c r="D15022" t="s">
        <v>51</v>
      </c>
      <c r="E15022" t="s">
        <v>14</v>
      </c>
      <c r="J15022" s="1">
        <v>42005</v>
      </c>
      <c r="K15022" t="str">
        <f>IFERROR(VLOOKUP(F15022,english_mapping!A:B,2,FALSE),"NA")</f>
        <v>NA</v>
      </c>
      <c r="L15022" t="str">
        <f t="shared" si="234"/>
        <v>Biotechnology</v>
      </c>
    </row>
    <row r="15023" spans="1:12" x14ac:dyDescent="0.25">
      <c r="A15023" t="s">
        <v>54430</v>
      </c>
      <c r="B15023" t="s">
        <v>54431</v>
      </c>
      <c r="C15023" t="s">
        <v>54432</v>
      </c>
      <c r="D15023" t="s">
        <v>54433</v>
      </c>
      <c r="E15023" t="s">
        <v>14</v>
      </c>
      <c r="J15023" t="s">
        <v>4799</v>
      </c>
      <c r="K15023" t="str">
        <f>IFERROR(VLOOKUP(F15023,english_mapping!A:B,2,FALSE),"NA")</f>
        <v>NA</v>
      </c>
      <c r="L15023" t="str">
        <f t="shared" si="234"/>
        <v>Collaboration</v>
      </c>
    </row>
    <row r="15024" spans="1:12" x14ac:dyDescent="0.25">
      <c r="A15024" t="s">
        <v>54434</v>
      </c>
      <c r="B15024" t="s">
        <v>54435</v>
      </c>
      <c r="C15024" t="s">
        <v>54436</v>
      </c>
      <c r="D15024" t="s">
        <v>54437</v>
      </c>
      <c r="E15024" t="s">
        <v>109</v>
      </c>
      <c r="F15024" t="s">
        <v>21</v>
      </c>
      <c r="G15024" t="s">
        <v>138</v>
      </c>
      <c r="H15024" t="s">
        <v>139</v>
      </c>
      <c r="I15024" t="s">
        <v>139</v>
      </c>
      <c r="J15024" t="s">
        <v>52753</v>
      </c>
      <c r="K15024" t="b">
        <f>IFERROR(VLOOKUP(F15024,english_mapping!A:B,2,FALSE),"NA")</f>
        <v>1</v>
      </c>
      <c r="L15024" t="str">
        <f t="shared" si="234"/>
        <v>Consumer Electronics</v>
      </c>
    </row>
    <row r="15025" spans="1:12" x14ac:dyDescent="0.25">
      <c r="A15025" t="s">
        <v>54438</v>
      </c>
      <c r="B15025" t="s">
        <v>54439</v>
      </c>
      <c r="C15025" t="s">
        <v>54440</v>
      </c>
      <c r="D15025" t="s">
        <v>5511</v>
      </c>
      <c r="E15025" t="s">
        <v>14</v>
      </c>
      <c r="F15025" t="s">
        <v>15</v>
      </c>
      <c r="G15025">
        <v>13</v>
      </c>
      <c r="H15025" t="s">
        <v>15169</v>
      </c>
      <c r="I15025" t="s">
        <v>15169</v>
      </c>
      <c r="J15025" t="s">
        <v>54441</v>
      </c>
      <c r="K15025" t="b">
        <f>IFERROR(VLOOKUP(F15025,english_mapping!A:B,2,FALSE),"NA")</f>
        <v>1</v>
      </c>
      <c r="L15025" t="str">
        <f t="shared" si="234"/>
        <v>Curated Web</v>
      </c>
    </row>
    <row r="15026" spans="1:12" x14ac:dyDescent="0.25">
      <c r="A15026" t="s">
        <v>54442</v>
      </c>
      <c r="B15026" t="s">
        <v>54443</v>
      </c>
      <c r="C15026" t="s">
        <v>54444</v>
      </c>
      <c r="D15026" t="s">
        <v>54445</v>
      </c>
      <c r="E15026" t="s">
        <v>701</v>
      </c>
      <c r="F15026" t="s">
        <v>220</v>
      </c>
      <c r="G15026">
        <v>2</v>
      </c>
      <c r="H15026" t="s">
        <v>221</v>
      </c>
      <c r="I15026" t="s">
        <v>221</v>
      </c>
      <c r="J15026" s="1">
        <v>38723</v>
      </c>
      <c r="K15026" t="b">
        <f>IFERROR(VLOOKUP(F15026,english_mapping!A:B,2,FALSE),"NA")</f>
        <v>1</v>
      </c>
      <c r="L15026" t="str">
        <f t="shared" si="234"/>
        <v>Finance</v>
      </c>
    </row>
    <row r="15027" spans="1:12" x14ac:dyDescent="0.25">
      <c r="A15027" t="s">
        <v>54446</v>
      </c>
      <c r="B15027" t="s">
        <v>54447</v>
      </c>
      <c r="C15027" t="s">
        <v>54448</v>
      </c>
      <c r="D15027" t="s">
        <v>51</v>
      </c>
      <c r="E15027" t="s">
        <v>14</v>
      </c>
      <c r="F15027" t="s">
        <v>21</v>
      </c>
      <c r="G15027" t="s">
        <v>154</v>
      </c>
      <c r="H15027" t="s">
        <v>242</v>
      </c>
      <c r="I15027" t="s">
        <v>242</v>
      </c>
      <c r="J15027" s="1">
        <v>36892</v>
      </c>
      <c r="K15027" t="b">
        <f>IFERROR(VLOOKUP(F15027,english_mapping!A:B,2,FALSE),"NA")</f>
        <v>1</v>
      </c>
      <c r="L15027" t="str">
        <f t="shared" si="234"/>
        <v>Biotechnology</v>
      </c>
    </row>
    <row r="15028" spans="1:12" x14ac:dyDescent="0.25">
      <c r="A15028" t="s">
        <v>54449</v>
      </c>
      <c r="B15028" t="s">
        <v>54450</v>
      </c>
      <c r="C15028" t="s">
        <v>54451</v>
      </c>
      <c r="E15028" t="s">
        <v>109</v>
      </c>
      <c r="F15028" t="s">
        <v>21</v>
      </c>
      <c r="G15028" t="s">
        <v>59</v>
      </c>
      <c r="H15028" t="s">
        <v>11336</v>
      </c>
      <c r="I15028" t="s">
        <v>11336</v>
      </c>
      <c r="K15028" t="b">
        <f>IFERROR(VLOOKUP(F15028,english_mapping!A:B,2,FALSE),"NA")</f>
        <v>1</v>
      </c>
      <c r="L15028">
        <f t="shared" si="234"/>
        <v>0</v>
      </c>
    </row>
    <row r="15029" spans="1:12" x14ac:dyDescent="0.25">
      <c r="A15029" t="s">
        <v>54452</v>
      </c>
      <c r="B15029" t="s">
        <v>54453</v>
      </c>
      <c r="C15029" t="s">
        <v>54454</v>
      </c>
      <c r="D15029" t="s">
        <v>3563</v>
      </c>
      <c r="E15029" t="s">
        <v>14</v>
      </c>
      <c r="F15029" t="s">
        <v>21</v>
      </c>
      <c r="G15029" t="s">
        <v>154</v>
      </c>
      <c r="J15029" s="1">
        <v>37622</v>
      </c>
      <c r="K15029" t="b">
        <f>IFERROR(VLOOKUP(F15029,english_mapping!A:B,2,FALSE),"NA")</f>
        <v>1</v>
      </c>
      <c r="L15029" t="str">
        <f t="shared" si="234"/>
        <v>Pharmaceuticals</v>
      </c>
    </row>
    <row r="15030" spans="1:12" x14ac:dyDescent="0.25">
      <c r="A15030" t="s">
        <v>54455</v>
      </c>
      <c r="B15030" t="s">
        <v>54456</v>
      </c>
      <c r="C15030" t="s">
        <v>54457</v>
      </c>
      <c r="E15030" t="s">
        <v>205</v>
      </c>
      <c r="F15030" t="s">
        <v>21</v>
      </c>
      <c r="G15030" t="s">
        <v>285</v>
      </c>
      <c r="H15030" t="s">
        <v>587</v>
      </c>
      <c r="I15030" t="s">
        <v>587</v>
      </c>
      <c r="J15030" t="s">
        <v>37139</v>
      </c>
      <c r="K15030" t="b">
        <f>IFERROR(VLOOKUP(F15030,english_mapping!A:B,2,FALSE),"NA")</f>
        <v>1</v>
      </c>
      <c r="L15030">
        <f t="shared" si="234"/>
        <v>0</v>
      </c>
    </row>
    <row r="15031" spans="1:12" x14ac:dyDescent="0.25">
      <c r="A15031" t="s">
        <v>54458</v>
      </c>
      <c r="B15031" t="s">
        <v>54459</v>
      </c>
      <c r="C15031" t="s">
        <v>54460</v>
      </c>
      <c r="D15031" t="s">
        <v>38</v>
      </c>
      <c r="E15031" t="s">
        <v>14</v>
      </c>
      <c r="F15031" t="s">
        <v>124</v>
      </c>
      <c r="G15031" t="s">
        <v>125</v>
      </c>
      <c r="H15031" t="s">
        <v>126</v>
      </c>
      <c r="I15031" t="s">
        <v>126</v>
      </c>
      <c r="K15031" t="b">
        <f>IFERROR(VLOOKUP(F15031,english_mapping!A:B,2,FALSE),"NA")</f>
        <v>1</v>
      </c>
      <c r="L15031" t="str">
        <f t="shared" si="234"/>
        <v>Software</v>
      </c>
    </row>
    <row r="15032" spans="1:12" x14ac:dyDescent="0.25">
      <c r="A15032" t="s">
        <v>54461</v>
      </c>
      <c r="B15032" t="s">
        <v>54462</v>
      </c>
      <c r="C15032" t="s">
        <v>54463</v>
      </c>
      <c r="D15032" t="s">
        <v>644</v>
      </c>
      <c r="E15032" t="s">
        <v>14</v>
      </c>
      <c r="F15032" t="s">
        <v>21</v>
      </c>
      <c r="G15032" t="s">
        <v>59</v>
      </c>
      <c r="H15032" t="s">
        <v>90</v>
      </c>
      <c r="I15032" t="s">
        <v>3157</v>
      </c>
      <c r="K15032" t="b">
        <f>IFERROR(VLOOKUP(F15032,english_mapping!A:B,2,FALSE),"NA")</f>
        <v>1</v>
      </c>
      <c r="L15032" t="str">
        <f t="shared" si="234"/>
        <v>Biotechnology</v>
      </c>
    </row>
    <row r="15033" spans="1:12" x14ac:dyDescent="0.25">
      <c r="A15033" t="s">
        <v>54464</v>
      </c>
      <c r="B15033" t="s">
        <v>54465</v>
      </c>
      <c r="C15033" t="s">
        <v>54466</v>
      </c>
      <c r="D15033" t="s">
        <v>54467</v>
      </c>
      <c r="E15033" t="s">
        <v>14</v>
      </c>
      <c r="F15033" t="s">
        <v>21</v>
      </c>
      <c r="G15033" t="s">
        <v>434</v>
      </c>
      <c r="H15033" t="s">
        <v>535</v>
      </c>
      <c r="I15033" t="s">
        <v>4191</v>
      </c>
      <c r="J15033" s="1">
        <v>37257</v>
      </c>
      <c r="K15033" t="b">
        <f>IFERROR(VLOOKUP(F15033,english_mapping!A:B,2,FALSE),"NA")</f>
        <v>1</v>
      </c>
      <c r="L15033" t="str">
        <f t="shared" si="234"/>
        <v>Collaboration</v>
      </c>
    </row>
    <row r="15034" spans="1:12" x14ac:dyDescent="0.25">
      <c r="A15034" t="s">
        <v>54468</v>
      </c>
      <c r="B15034" t="s">
        <v>54469</v>
      </c>
      <c r="D15034" t="s">
        <v>262</v>
      </c>
      <c r="E15034" t="s">
        <v>109</v>
      </c>
      <c r="F15034" t="s">
        <v>21</v>
      </c>
      <c r="G15034" t="s">
        <v>84</v>
      </c>
      <c r="H15034" t="s">
        <v>1693</v>
      </c>
      <c r="I15034" t="s">
        <v>54470</v>
      </c>
      <c r="J15034" s="1">
        <v>33970</v>
      </c>
      <c r="K15034" t="b">
        <f>IFERROR(VLOOKUP(F15034,english_mapping!A:B,2,FALSE),"NA")</f>
        <v>1</v>
      </c>
      <c r="L15034" t="str">
        <f t="shared" si="234"/>
        <v>Enterprise Software</v>
      </c>
    </row>
    <row r="15035" spans="1:12" x14ac:dyDescent="0.25">
      <c r="A15035" t="s">
        <v>54471</v>
      </c>
      <c r="B15035" t="s">
        <v>54472</v>
      </c>
      <c r="C15035" t="s">
        <v>54473</v>
      </c>
      <c r="D15035" t="s">
        <v>38</v>
      </c>
      <c r="E15035" t="s">
        <v>14</v>
      </c>
      <c r="F15035" t="s">
        <v>21</v>
      </c>
      <c r="G15035" t="s">
        <v>101</v>
      </c>
      <c r="H15035" t="s">
        <v>3921</v>
      </c>
      <c r="I15035" t="s">
        <v>3921</v>
      </c>
      <c r="J15035" s="1">
        <v>39814</v>
      </c>
      <c r="K15035" t="b">
        <f>IFERROR(VLOOKUP(F15035,english_mapping!A:B,2,FALSE),"NA")</f>
        <v>1</v>
      </c>
      <c r="L15035" t="str">
        <f t="shared" si="234"/>
        <v>Software</v>
      </c>
    </row>
    <row r="15036" spans="1:12" x14ac:dyDescent="0.25">
      <c r="A15036" t="s">
        <v>54474</v>
      </c>
      <c r="B15036" t="s">
        <v>54475</v>
      </c>
      <c r="C15036" t="s">
        <v>54476</v>
      </c>
      <c r="D15036" t="s">
        <v>38</v>
      </c>
      <c r="E15036" t="s">
        <v>14</v>
      </c>
      <c r="F15036" t="s">
        <v>21</v>
      </c>
      <c r="G15036" t="s">
        <v>59</v>
      </c>
      <c r="H15036" t="s">
        <v>60</v>
      </c>
      <c r="I15036" t="s">
        <v>1434</v>
      </c>
      <c r="J15036" t="s">
        <v>54477</v>
      </c>
      <c r="K15036" t="b">
        <f>IFERROR(VLOOKUP(F15036,english_mapping!A:B,2,FALSE),"NA")</f>
        <v>1</v>
      </c>
      <c r="L15036" t="str">
        <f t="shared" si="234"/>
        <v>Software</v>
      </c>
    </row>
    <row r="15037" spans="1:12" x14ac:dyDescent="0.25">
      <c r="A15037" t="s">
        <v>54478</v>
      </c>
      <c r="B15037" t="s">
        <v>54479</v>
      </c>
      <c r="C15037" t="s">
        <v>54480</v>
      </c>
      <c r="D15037" t="s">
        <v>54481</v>
      </c>
      <c r="E15037" t="s">
        <v>14</v>
      </c>
      <c r="F15037" t="s">
        <v>21</v>
      </c>
      <c r="G15037" t="s">
        <v>1335</v>
      </c>
      <c r="H15037" t="s">
        <v>17305</v>
      </c>
      <c r="I15037" t="s">
        <v>54482</v>
      </c>
      <c r="J15037" s="1">
        <v>41645</v>
      </c>
      <c r="K15037" t="b">
        <f>IFERROR(VLOOKUP(F15037,english_mapping!A:B,2,FALSE),"NA")</f>
        <v>1</v>
      </c>
      <c r="L15037" t="str">
        <f t="shared" si="234"/>
        <v>Design</v>
      </c>
    </row>
    <row r="15038" spans="1:12" x14ac:dyDescent="0.25">
      <c r="A15038" t="s">
        <v>54483</v>
      </c>
      <c r="B15038" t="s">
        <v>54484</v>
      </c>
      <c r="C15038" t="s">
        <v>54485</v>
      </c>
      <c r="D15038" t="s">
        <v>1538</v>
      </c>
      <c r="E15038" t="s">
        <v>14</v>
      </c>
      <c r="F15038" t="s">
        <v>21</v>
      </c>
      <c r="G15038" t="s">
        <v>434</v>
      </c>
      <c r="H15038" t="s">
        <v>535</v>
      </c>
      <c r="I15038" t="s">
        <v>5217</v>
      </c>
      <c r="J15038" s="1">
        <v>36892</v>
      </c>
      <c r="K15038" t="b">
        <f>IFERROR(VLOOKUP(F15038,english_mapping!A:B,2,FALSE),"NA")</f>
        <v>1</v>
      </c>
      <c r="L15038" t="str">
        <f t="shared" si="234"/>
        <v>Security</v>
      </c>
    </row>
    <row r="15039" spans="1:12" x14ac:dyDescent="0.25">
      <c r="A15039" t="s">
        <v>54486</v>
      </c>
      <c r="B15039" t="s">
        <v>54487</v>
      </c>
      <c r="C15039" t="s">
        <v>54488</v>
      </c>
      <c r="D15039" t="s">
        <v>54489</v>
      </c>
      <c r="E15039" t="s">
        <v>14</v>
      </c>
      <c r="K15039" t="str">
        <f>IFERROR(VLOOKUP(F15039,english_mapping!A:B,2,FALSE),"NA")</f>
        <v>NA</v>
      </c>
      <c r="L15039" t="str">
        <f t="shared" si="234"/>
        <v>Cloud Computing</v>
      </c>
    </row>
    <row r="15040" spans="1:12" x14ac:dyDescent="0.25">
      <c r="A15040" t="s">
        <v>54490</v>
      </c>
      <c r="B15040" t="s">
        <v>54491</v>
      </c>
      <c r="C15040" t="s">
        <v>54492</v>
      </c>
      <c r="D15040" t="s">
        <v>54493</v>
      </c>
      <c r="E15040" t="s">
        <v>14</v>
      </c>
      <c r="F15040" t="s">
        <v>21</v>
      </c>
      <c r="G15040" t="s">
        <v>206</v>
      </c>
      <c r="H15040" t="s">
        <v>207</v>
      </c>
      <c r="I15040" t="s">
        <v>2637</v>
      </c>
      <c r="J15040" s="1">
        <v>40185</v>
      </c>
      <c r="K15040" t="b">
        <f>IFERROR(VLOOKUP(F15040,english_mapping!A:B,2,FALSE),"NA")</f>
        <v>1</v>
      </c>
      <c r="L15040" t="str">
        <f t="shared" si="234"/>
        <v>Education</v>
      </c>
    </row>
    <row r="15041" spans="1:12" x14ac:dyDescent="0.25">
      <c r="A15041" t="s">
        <v>54494</v>
      </c>
      <c r="B15041" t="s">
        <v>54495</v>
      </c>
      <c r="C15041" t="s">
        <v>54496</v>
      </c>
      <c r="D15041" t="s">
        <v>38</v>
      </c>
      <c r="E15041" t="s">
        <v>14</v>
      </c>
      <c r="F15041" t="s">
        <v>21</v>
      </c>
      <c r="G15041" t="s">
        <v>655</v>
      </c>
      <c r="H15041" t="s">
        <v>656</v>
      </c>
      <c r="I15041" t="s">
        <v>656</v>
      </c>
      <c r="J15041" s="1">
        <v>39814</v>
      </c>
      <c r="K15041" t="b">
        <f>IFERROR(VLOOKUP(F15041,english_mapping!A:B,2,FALSE),"NA")</f>
        <v>1</v>
      </c>
      <c r="L15041" t="str">
        <f t="shared" si="234"/>
        <v>Software</v>
      </c>
    </row>
    <row r="15042" spans="1:12" x14ac:dyDescent="0.25">
      <c r="A15042" t="s">
        <v>54497</v>
      </c>
      <c r="B15042" t="s">
        <v>54498</v>
      </c>
      <c r="C15042" t="s">
        <v>54499</v>
      </c>
      <c r="D15042" t="s">
        <v>54500</v>
      </c>
      <c r="E15042" t="s">
        <v>14</v>
      </c>
      <c r="F15042" t="s">
        <v>21</v>
      </c>
      <c r="G15042" t="s">
        <v>59</v>
      </c>
      <c r="H15042" t="s">
        <v>60</v>
      </c>
      <c r="I15042" t="s">
        <v>66</v>
      </c>
      <c r="J15042" s="1">
        <v>41275</v>
      </c>
      <c r="K15042" t="b">
        <f>IFERROR(VLOOKUP(F15042,english_mapping!A:B,2,FALSE),"NA")</f>
        <v>1</v>
      </c>
      <c r="L15042" t="str">
        <f t="shared" si="234"/>
        <v>Enterprise Software</v>
      </c>
    </row>
    <row r="15043" spans="1:12" x14ac:dyDescent="0.25">
      <c r="A15043" t="s">
        <v>54501</v>
      </c>
      <c r="B15043" t="s">
        <v>54502</v>
      </c>
      <c r="C15043" t="s">
        <v>54503</v>
      </c>
      <c r="D15043" t="s">
        <v>38</v>
      </c>
      <c r="E15043" t="s">
        <v>14</v>
      </c>
      <c r="F15043" t="s">
        <v>21</v>
      </c>
      <c r="G15043" t="s">
        <v>59</v>
      </c>
      <c r="H15043" t="s">
        <v>513</v>
      </c>
      <c r="I15043" t="s">
        <v>16246</v>
      </c>
      <c r="J15043" s="1">
        <v>34700</v>
      </c>
      <c r="K15043" t="b">
        <f>IFERROR(VLOOKUP(F15043,english_mapping!A:B,2,FALSE),"NA")</f>
        <v>1</v>
      </c>
      <c r="L15043" t="str">
        <f t="shared" si="234"/>
        <v>Software</v>
      </c>
    </row>
    <row r="15044" spans="1:12" x14ac:dyDescent="0.25">
      <c r="A15044" t="s">
        <v>54504</v>
      </c>
      <c r="B15044" t="s">
        <v>54505</v>
      </c>
      <c r="C15044" t="s">
        <v>54506</v>
      </c>
      <c r="D15044" t="s">
        <v>54507</v>
      </c>
      <c r="E15044" t="s">
        <v>14</v>
      </c>
      <c r="F15044" t="s">
        <v>124</v>
      </c>
      <c r="G15044" t="s">
        <v>3469</v>
      </c>
      <c r="H15044" t="s">
        <v>25261</v>
      </c>
      <c r="I15044" t="s">
        <v>25261</v>
      </c>
      <c r="J15044" s="1">
        <v>40179</v>
      </c>
      <c r="K15044" t="b">
        <f>IFERROR(VLOOKUP(F15044,english_mapping!A:B,2,FALSE),"NA")</f>
        <v>1</v>
      </c>
      <c r="L15044" t="str">
        <f t="shared" ref="L15044:L15107" si="235">IFERROR(LEFT(D15044,(FIND("|",D15044))-1),D15044)</f>
        <v>Online Education</v>
      </c>
    </row>
    <row r="15045" spans="1:12" x14ac:dyDescent="0.25">
      <c r="A15045" t="s">
        <v>54508</v>
      </c>
      <c r="B15045" t="s">
        <v>54509</v>
      </c>
      <c r="C15045" t="s">
        <v>54510</v>
      </c>
      <c r="D15045" t="s">
        <v>38</v>
      </c>
      <c r="E15045" t="s">
        <v>109</v>
      </c>
      <c r="F15045" t="s">
        <v>21</v>
      </c>
      <c r="G15045" t="s">
        <v>59</v>
      </c>
      <c r="H15045" t="s">
        <v>60</v>
      </c>
      <c r="I15045" t="s">
        <v>66</v>
      </c>
      <c r="K15045" t="b">
        <f>IFERROR(VLOOKUP(F15045,english_mapping!A:B,2,FALSE),"NA")</f>
        <v>1</v>
      </c>
      <c r="L15045" t="str">
        <f t="shared" si="235"/>
        <v>Software</v>
      </c>
    </row>
    <row r="15046" spans="1:12" x14ac:dyDescent="0.25">
      <c r="A15046" t="s">
        <v>54511</v>
      </c>
      <c r="B15046" t="s">
        <v>54512</v>
      </c>
      <c r="C15046" t="s">
        <v>54513</v>
      </c>
      <c r="D15046" t="s">
        <v>414</v>
      </c>
      <c r="E15046" t="s">
        <v>14</v>
      </c>
      <c r="F15046" t="s">
        <v>21</v>
      </c>
      <c r="G15046" t="s">
        <v>434</v>
      </c>
      <c r="H15046" t="s">
        <v>7820</v>
      </c>
      <c r="I15046" t="s">
        <v>7821</v>
      </c>
      <c r="J15046" s="1">
        <v>36892</v>
      </c>
      <c r="K15046" t="b">
        <f>IFERROR(VLOOKUP(F15046,english_mapping!A:B,2,FALSE),"NA")</f>
        <v>1</v>
      </c>
      <c r="L15046" t="str">
        <f t="shared" si="235"/>
        <v>Public Transportation</v>
      </c>
    </row>
    <row r="15047" spans="1:12" x14ac:dyDescent="0.25">
      <c r="A15047" t="s">
        <v>54514</v>
      </c>
      <c r="B15047" t="s">
        <v>54515</v>
      </c>
      <c r="C15047" t="s">
        <v>54516</v>
      </c>
      <c r="D15047" t="s">
        <v>54517</v>
      </c>
      <c r="E15047" t="s">
        <v>14</v>
      </c>
      <c r="F15047" t="s">
        <v>21</v>
      </c>
      <c r="G15047" t="s">
        <v>101</v>
      </c>
      <c r="H15047" t="s">
        <v>102</v>
      </c>
      <c r="I15047" t="s">
        <v>103</v>
      </c>
      <c r="J15047" s="1">
        <v>40909</v>
      </c>
      <c r="K15047" t="b">
        <f>IFERROR(VLOOKUP(F15047,english_mapping!A:B,2,FALSE),"NA")</f>
        <v>1</v>
      </c>
      <c r="L15047" t="str">
        <f t="shared" si="235"/>
        <v>Content</v>
      </c>
    </row>
    <row r="15048" spans="1:12" x14ac:dyDescent="0.25">
      <c r="A15048" t="s">
        <v>54518</v>
      </c>
      <c r="B15048" t="s">
        <v>54519</v>
      </c>
      <c r="C15048" t="s">
        <v>54520</v>
      </c>
      <c r="D15048" t="s">
        <v>54521</v>
      </c>
      <c r="E15048" t="s">
        <v>14</v>
      </c>
      <c r="F15048" t="s">
        <v>21</v>
      </c>
      <c r="G15048" t="s">
        <v>39</v>
      </c>
      <c r="H15048" t="s">
        <v>281</v>
      </c>
      <c r="I15048" t="s">
        <v>281</v>
      </c>
      <c r="J15048" s="1">
        <v>40179</v>
      </c>
      <c r="K15048" t="b">
        <f>IFERROR(VLOOKUP(F15048,english_mapping!A:B,2,FALSE),"NA")</f>
        <v>1</v>
      </c>
      <c r="L15048" t="str">
        <f t="shared" si="235"/>
        <v>Business Intelligence</v>
      </c>
    </row>
    <row r="15049" spans="1:12" x14ac:dyDescent="0.25">
      <c r="A15049" t="s">
        <v>54522</v>
      </c>
      <c r="B15049" t="s">
        <v>54523</v>
      </c>
      <c r="C15049" t="s">
        <v>54524</v>
      </c>
      <c r="D15049" t="s">
        <v>38</v>
      </c>
      <c r="E15049" t="s">
        <v>14</v>
      </c>
      <c r="F15049" t="s">
        <v>21</v>
      </c>
      <c r="G15049" t="s">
        <v>1300</v>
      </c>
      <c r="H15049" t="s">
        <v>1301</v>
      </c>
      <c r="I15049" t="s">
        <v>6420</v>
      </c>
      <c r="J15049" s="1">
        <v>38353</v>
      </c>
      <c r="K15049" t="b">
        <f>IFERROR(VLOOKUP(F15049,english_mapping!A:B,2,FALSE),"NA")</f>
        <v>1</v>
      </c>
      <c r="L15049" t="str">
        <f t="shared" si="235"/>
        <v>Software</v>
      </c>
    </row>
    <row r="15050" spans="1:12" x14ac:dyDescent="0.25">
      <c r="A15050" t="s">
        <v>54525</v>
      </c>
      <c r="B15050" t="s">
        <v>54526</v>
      </c>
      <c r="C15050" t="s">
        <v>54527</v>
      </c>
      <c r="D15050" t="s">
        <v>54528</v>
      </c>
      <c r="E15050" t="s">
        <v>14</v>
      </c>
      <c r="F15050" t="s">
        <v>21</v>
      </c>
      <c r="G15050" t="s">
        <v>59</v>
      </c>
      <c r="H15050" t="s">
        <v>60</v>
      </c>
      <c r="I15050" t="s">
        <v>616</v>
      </c>
      <c r="J15050" s="1">
        <v>38718</v>
      </c>
      <c r="K15050" t="b">
        <f>IFERROR(VLOOKUP(F15050,english_mapping!A:B,2,FALSE),"NA")</f>
        <v>1</v>
      </c>
      <c r="L15050" t="str">
        <f t="shared" si="235"/>
        <v>Online Travel</v>
      </c>
    </row>
    <row r="15051" spans="1:12" x14ac:dyDescent="0.25">
      <c r="A15051" t="s">
        <v>54529</v>
      </c>
      <c r="B15051" t="s">
        <v>54530</v>
      </c>
      <c r="C15051" t="s">
        <v>54531</v>
      </c>
      <c r="D15051" t="s">
        <v>262</v>
      </c>
      <c r="E15051" t="s">
        <v>14</v>
      </c>
      <c r="F15051" t="s">
        <v>15</v>
      </c>
      <c r="G15051">
        <v>19</v>
      </c>
      <c r="H15051" t="s">
        <v>479</v>
      </c>
      <c r="I15051" t="s">
        <v>479</v>
      </c>
      <c r="J15051" s="1">
        <v>40914</v>
      </c>
      <c r="K15051" t="b">
        <f>IFERROR(VLOOKUP(F15051,english_mapping!A:B,2,FALSE),"NA")</f>
        <v>1</v>
      </c>
      <c r="L15051" t="str">
        <f t="shared" si="235"/>
        <v>Enterprise Software</v>
      </c>
    </row>
    <row r="15052" spans="1:12" x14ac:dyDescent="0.25">
      <c r="A15052" t="s">
        <v>54532</v>
      </c>
      <c r="B15052" t="s">
        <v>54533</v>
      </c>
      <c r="C15052" t="s">
        <v>54534</v>
      </c>
      <c r="D15052" t="s">
        <v>32</v>
      </c>
      <c r="E15052" t="s">
        <v>14</v>
      </c>
      <c r="J15052" s="1">
        <v>40552</v>
      </c>
      <c r="K15052" t="str">
        <f>IFERROR(VLOOKUP(F15052,english_mapping!A:B,2,FALSE),"NA")</f>
        <v>NA</v>
      </c>
      <c r="L15052" t="str">
        <f t="shared" si="235"/>
        <v>Curated Web</v>
      </c>
    </row>
    <row r="15053" spans="1:12" x14ac:dyDescent="0.25">
      <c r="A15053" t="s">
        <v>54535</v>
      </c>
      <c r="B15053" t="s">
        <v>54536</v>
      </c>
      <c r="C15053" t="s">
        <v>54537</v>
      </c>
      <c r="D15053" t="s">
        <v>38</v>
      </c>
      <c r="E15053" t="s">
        <v>14</v>
      </c>
      <c r="F15053" t="s">
        <v>21</v>
      </c>
      <c r="G15053" t="s">
        <v>5938</v>
      </c>
      <c r="H15053" t="s">
        <v>5939</v>
      </c>
      <c r="I15053" t="s">
        <v>5940</v>
      </c>
      <c r="J15053" t="s">
        <v>54538</v>
      </c>
      <c r="K15053" t="b">
        <f>IFERROR(VLOOKUP(F15053,english_mapping!A:B,2,FALSE),"NA")</f>
        <v>1</v>
      </c>
      <c r="L15053" t="str">
        <f t="shared" si="235"/>
        <v>Software</v>
      </c>
    </row>
    <row r="15054" spans="1:12" x14ac:dyDescent="0.25">
      <c r="A15054" t="s">
        <v>54539</v>
      </c>
      <c r="B15054" t="s">
        <v>54540</v>
      </c>
      <c r="C15054" t="s">
        <v>54541</v>
      </c>
      <c r="D15054" t="s">
        <v>54542</v>
      </c>
      <c r="E15054" t="s">
        <v>14</v>
      </c>
      <c r="F15054" t="s">
        <v>21</v>
      </c>
      <c r="G15054" t="s">
        <v>59</v>
      </c>
      <c r="H15054" t="s">
        <v>60</v>
      </c>
      <c r="I15054" t="s">
        <v>269</v>
      </c>
      <c r="J15054" s="1">
        <v>41245</v>
      </c>
      <c r="K15054" t="b">
        <f>IFERROR(VLOOKUP(F15054,english_mapping!A:B,2,FALSE),"NA")</f>
        <v>1</v>
      </c>
      <c r="L15054" t="str">
        <f t="shared" si="235"/>
        <v>Collaboration</v>
      </c>
    </row>
    <row r="15055" spans="1:12" x14ac:dyDescent="0.25">
      <c r="A15055" t="s">
        <v>54543</v>
      </c>
      <c r="B15055" t="s">
        <v>54544</v>
      </c>
      <c r="D15055" t="s">
        <v>54545</v>
      </c>
      <c r="E15055" t="s">
        <v>205</v>
      </c>
      <c r="K15055" t="str">
        <f>IFERROR(VLOOKUP(F15055,english_mapping!A:B,2,FALSE),"NA")</f>
        <v>NA</v>
      </c>
      <c r="L15055" t="str">
        <f t="shared" si="235"/>
        <v>Health Care</v>
      </c>
    </row>
    <row r="15056" spans="1:12" x14ac:dyDescent="0.25">
      <c r="A15056" t="s">
        <v>54546</v>
      </c>
      <c r="B15056" t="s">
        <v>54547</v>
      </c>
      <c r="C15056" t="s">
        <v>54548</v>
      </c>
      <c r="D15056" t="s">
        <v>54549</v>
      </c>
      <c r="E15056" t="s">
        <v>14</v>
      </c>
      <c r="J15056" s="1">
        <v>40913</v>
      </c>
      <c r="K15056" t="str">
        <f>IFERROR(VLOOKUP(F15056,english_mapping!A:B,2,FALSE),"NA")</f>
        <v>NA</v>
      </c>
      <c r="L15056" t="str">
        <f t="shared" si="235"/>
        <v>Architecture</v>
      </c>
    </row>
    <row r="15057" spans="1:12" x14ac:dyDescent="0.25">
      <c r="A15057" t="s">
        <v>54550</v>
      </c>
      <c r="B15057" t="s">
        <v>54551</v>
      </c>
      <c r="C15057" t="s">
        <v>54552</v>
      </c>
      <c r="D15057" t="s">
        <v>54553</v>
      </c>
      <c r="E15057" t="s">
        <v>14</v>
      </c>
      <c r="F15057" t="s">
        <v>1163</v>
      </c>
      <c r="G15057">
        <v>27</v>
      </c>
      <c r="H15057" t="s">
        <v>2844</v>
      </c>
      <c r="I15057" t="s">
        <v>54554</v>
      </c>
      <c r="J15057" s="1">
        <v>36161</v>
      </c>
      <c r="K15057" t="b">
        <f>IFERROR(VLOOKUP(F15057,english_mapping!A:B,2,FALSE),"NA")</f>
        <v>0</v>
      </c>
      <c r="L15057" t="str">
        <f t="shared" si="235"/>
        <v>Online Travel</v>
      </c>
    </row>
    <row r="15058" spans="1:12" x14ac:dyDescent="0.25">
      <c r="A15058" t="s">
        <v>54555</v>
      </c>
      <c r="B15058" t="s">
        <v>54556</v>
      </c>
      <c r="C15058" t="s">
        <v>54557</v>
      </c>
      <c r="E15058" t="s">
        <v>14</v>
      </c>
      <c r="J15058" t="s">
        <v>32469</v>
      </c>
      <c r="K15058" t="str">
        <f>IFERROR(VLOOKUP(F15058,english_mapping!A:B,2,FALSE),"NA")</f>
        <v>NA</v>
      </c>
      <c r="L15058">
        <f t="shared" si="235"/>
        <v>0</v>
      </c>
    </row>
    <row r="15059" spans="1:12" x14ac:dyDescent="0.25">
      <c r="A15059" t="s">
        <v>54558</v>
      </c>
      <c r="B15059" t="s">
        <v>54559</v>
      </c>
      <c r="D15059" t="s">
        <v>356</v>
      </c>
      <c r="E15059" t="s">
        <v>14</v>
      </c>
      <c r="F15059" t="s">
        <v>21</v>
      </c>
      <c r="G15059" t="s">
        <v>993</v>
      </c>
      <c r="H15059" t="s">
        <v>14336</v>
      </c>
      <c r="I15059" t="s">
        <v>31868</v>
      </c>
      <c r="J15059" s="1">
        <v>40728</v>
      </c>
      <c r="K15059" t="b">
        <f>IFERROR(VLOOKUP(F15059,english_mapping!A:B,2,FALSE),"NA")</f>
        <v>1</v>
      </c>
      <c r="L15059" t="str">
        <f t="shared" si="235"/>
        <v>Manufacturing</v>
      </c>
    </row>
    <row r="15060" spans="1:12" x14ac:dyDescent="0.25">
      <c r="A15060" t="s">
        <v>54560</v>
      </c>
      <c r="B15060" t="s">
        <v>54561</v>
      </c>
      <c r="C15060" t="s">
        <v>54562</v>
      </c>
      <c r="D15060" t="s">
        <v>54563</v>
      </c>
      <c r="E15060" t="s">
        <v>14</v>
      </c>
      <c r="F15060" t="s">
        <v>21</v>
      </c>
      <c r="G15060" t="s">
        <v>59</v>
      </c>
      <c r="H15060" t="s">
        <v>60</v>
      </c>
      <c r="I15060" t="s">
        <v>66</v>
      </c>
      <c r="J15060" s="1">
        <v>41275</v>
      </c>
      <c r="K15060" t="b">
        <f>IFERROR(VLOOKUP(F15060,english_mapping!A:B,2,FALSE),"NA")</f>
        <v>1</v>
      </c>
      <c r="L15060" t="str">
        <f t="shared" si="235"/>
        <v>Curated Web</v>
      </c>
    </row>
    <row r="15061" spans="1:12" x14ac:dyDescent="0.25">
      <c r="A15061" t="s">
        <v>54564</v>
      </c>
      <c r="B15061" t="s">
        <v>54565</v>
      </c>
      <c r="C15061" t="s">
        <v>54566</v>
      </c>
      <c r="D15061" t="s">
        <v>54567</v>
      </c>
      <c r="E15061" t="s">
        <v>14</v>
      </c>
      <c r="F15061" t="s">
        <v>274</v>
      </c>
      <c r="G15061">
        <v>18</v>
      </c>
      <c r="H15061" t="s">
        <v>275</v>
      </c>
      <c r="I15061" t="s">
        <v>54568</v>
      </c>
      <c r="J15061" s="1">
        <v>40909</v>
      </c>
      <c r="K15061" t="b">
        <f>IFERROR(VLOOKUP(F15061,english_mapping!A:B,2,FALSE),"NA")</f>
        <v>0</v>
      </c>
      <c r="L15061" t="str">
        <f t="shared" si="235"/>
        <v>Home Decor</v>
      </c>
    </row>
    <row r="15062" spans="1:12" x14ac:dyDescent="0.25">
      <c r="A15062" t="s">
        <v>54569</v>
      </c>
      <c r="B15062" t="s">
        <v>54570</v>
      </c>
      <c r="C15062" t="s">
        <v>54571</v>
      </c>
      <c r="D15062" t="s">
        <v>32</v>
      </c>
      <c r="E15062" t="s">
        <v>205</v>
      </c>
      <c r="K15062" t="str">
        <f>IFERROR(VLOOKUP(F15062,english_mapping!A:B,2,FALSE),"NA")</f>
        <v>NA</v>
      </c>
      <c r="L15062" t="str">
        <f t="shared" si="235"/>
        <v>Curated Web</v>
      </c>
    </row>
    <row r="15063" spans="1:12" x14ac:dyDescent="0.25">
      <c r="A15063" t="s">
        <v>54572</v>
      </c>
      <c r="B15063" t="s">
        <v>54573</v>
      </c>
      <c r="D15063" t="s">
        <v>54574</v>
      </c>
      <c r="E15063" t="s">
        <v>109</v>
      </c>
      <c r="F15063" t="s">
        <v>21</v>
      </c>
      <c r="G15063" t="s">
        <v>59</v>
      </c>
      <c r="H15063" t="s">
        <v>60</v>
      </c>
      <c r="I15063" t="s">
        <v>1279</v>
      </c>
      <c r="J15063" s="1">
        <v>36892</v>
      </c>
      <c r="K15063" t="b">
        <f>IFERROR(VLOOKUP(F15063,english_mapping!A:B,2,FALSE),"NA")</f>
        <v>1</v>
      </c>
      <c r="L15063" t="str">
        <f t="shared" si="235"/>
        <v>Computers</v>
      </c>
    </row>
    <row r="15064" spans="1:12" x14ac:dyDescent="0.25">
      <c r="A15064" t="s">
        <v>54575</v>
      </c>
      <c r="B15064" t="s">
        <v>54576</v>
      </c>
      <c r="C15064" t="s">
        <v>54577</v>
      </c>
      <c r="D15064" t="s">
        <v>54578</v>
      </c>
      <c r="E15064" t="s">
        <v>109</v>
      </c>
      <c r="F15064" t="s">
        <v>365</v>
      </c>
      <c r="G15064">
        <v>27</v>
      </c>
      <c r="H15064" t="s">
        <v>5461</v>
      </c>
      <c r="I15064" t="s">
        <v>14957</v>
      </c>
      <c r="J15064" s="1">
        <v>36161</v>
      </c>
      <c r="K15064" t="b">
        <f>IFERROR(VLOOKUP(F15064,english_mapping!A:B,2,FALSE),"NA")</f>
        <v>0</v>
      </c>
      <c r="L15064" t="str">
        <f t="shared" si="235"/>
        <v>Development Platforms</v>
      </c>
    </row>
    <row r="15065" spans="1:12" x14ac:dyDescent="0.25">
      <c r="A15065" t="s">
        <v>54579</v>
      </c>
      <c r="B15065" t="s">
        <v>54580</v>
      </c>
      <c r="C15065" t="s">
        <v>54581</v>
      </c>
      <c r="D15065" t="s">
        <v>32</v>
      </c>
      <c r="E15065" t="s">
        <v>14</v>
      </c>
      <c r="F15065" t="s">
        <v>71</v>
      </c>
      <c r="G15065">
        <v>12</v>
      </c>
      <c r="H15065" t="s">
        <v>72</v>
      </c>
      <c r="I15065" t="s">
        <v>72</v>
      </c>
      <c r="J15065" s="1">
        <v>40544</v>
      </c>
      <c r="K15065" t="b">
        <f>IFERROR(VLOOKUP(F15065,english_mapping!A:B,2,FALSE),"NA")</f>
        <v>0</v>
      </c>
      <c r="L15065" t="str">
        <f t="shared" si="235"/>
        <v>Curated Web</v>
      </c>
    </row>
    <row r="15066" spans="1:12" x14ac:dyDescent="0.25">
      <c r="A15066" t="s">
        <v>54582</v>
      </c>
      <c r="B15066" t="s">
        <v>54583</v>
      </c>
      <c r="C15066" t="s">
        <v>54584</v>
      </c>
      <c r="D15066" t="s">
        <v>51</v>
      </c>
      <c r="E15066" t="s">
        <v>14</v>
      </c>
      <c r="F15066" t="s">
        <v>661</v>
      </c>
      <c r="G15066">
        <v>16</v>
      </c>
      <c r="H15066" t="s">
        <v>32963</v>
      </c>
      <c r="I15066" t="s">
        <v>32963</v>
      </c>
      <c r="J15066" s="1">
        <v>32874</v>
      </c>
      <c r="K15066" t="b">
        <f>IFERROR(VLOOKUP(F15066,english_mapping!A:B,2,FALSE),"NA")</f>
        <v>0</v>
      </c>
      <c r="L15066" t="str">
        <f t="shared" si="235"/>
        <v>Biotechnology</v>
      </c>
    </row>
    <row r="15067" spans="1:12" x14ac:dyDescent="0.25">
      <c r="A15067" t="s">
        <v>54585</v>
      </c>
      <c r="B15067" t="s">
        <v>54586</v>
      </c>
      <c r="D15067" t="s">
        <v>755</v>
      </c>
      <c r="E15067" t="s">
        <v>14</v>
      </c>
      <c r="K15067" t="str">
        <f>IFERROR(VLOOKUP(F15067,english_mapping!A:B,2,FALSE),"NA")</f>
        <v>NA</v>
      </c>
      <c r="L15067" t="str">
        <f t="shared" si="235"/>
        <v>Hardware + Software</v>
      </c>
    </row>
    <row r="15068" spans="1:12" x14ac:dyDescent="0.25">
      <c r="A15068" t="s">
        <v>54587</v>
      </c>
      <c r="B15068" t="s">
        <v>54588</v>
      </c>
      <c r="C15068" t="s">
        <v>54589</v>
      </c>
      <c r="D15068" t="s">
        <v>54590</v>
      </c>
      <c r="E15068" t="s">
        <v>14</v>
      </c>
      <c r="F15068" t="s">
        <v>649</v>
      </c>
      <c r="G15068">
        <v>7</v>
      </c>
      <c r="H15068" t="s">
        <v>948</v>
      </c>
      <c r="I15068" t="s">
        <v>948</v>
      </c>
      <c r="J15068" s="1">
        <v>39815</v>
      </c>
      <c r="K15068" t="b">
        <f>IFERROR(VLOOKUP(F15068,english_mapping!A:B,2,FALSE),"NA")</f>
        <v>1</v>
      </c>
      <c r="L15068" t="str">
        <f t="shared" si="235"/>
        <v>Cloud Infrastructure</v>
      </c>
    </row>
    <row r="15069" spans="1:12" x14ac:dyDescent="0.25">
      <c r="A15069" t="s">
        <v>54591</v>
      </c>
      <c r="B15069" t="s">
        <v>54592</v>
      </c>
      <c r="C15069" t="s">
        <v>54593</v>
      </c>
      <c r="D15069" t="s">
        <v>54594</v>
      </c>
      <c r="E15069" t="s">
        <v>14</v>
      </c>
      <c r="F15069" t="s">
        <v>1087</v>
      </c>
      <c r="G15069">
        <v>5</v>
      </c>
      <c r="H15069" t="s">
        <v>54595</v>
      </c>
      <c r="I15069" t="s">
        <v>54595</v>
      </c>
      <c r="J15069" s="1">
        <v>41640</v>
      </c>
      <c r="K15069" t="b">
        <f>IFERROR(VLOOKUP(F15069,english_mapping!A:B,2,FALSE),"NA")</f>
        <v>0</v>
      </c>
      <c r="L15069" t="str">
        <f t="shared" si="235"/>
        <v>Drones</v>
      </c>
    </row>
    <row r="15070" spans="1:12" x14ac:dyDescent="0.25">
      <c r="A15070" t="s">
        <v>54596</v>
      </c>
      <c r="B15070" t="s">
        <v>54597</v>
      </c>
      <c r="C15070" t="s">
        <v>54598</v>
      </c>
      <c r="E15070" t="s">
        <v>14</v>
      </c>
      <c r="F15070" t="s">
        <v>15</v>
      </c>
      <c r="G15070">
        <v>39</v>
      </c>
      <c r="H15070" t="s">
        <v>5761</v>
      </c>
      <c r="I15070" t="s">
        <v>54599</v>
      </c>
      <c r="K15070" t="b">
        <f>IFERROR(VLOOKUP(F15070,english_mapping!A:B,2,FALSE),"NA")</f>
        <v>1</v>
      </c>
      <c r="L15070">
        <f t="shared" si="235"/>
        <v>0</v>
      </c>
    </row>
    <row r="15071" spans="1:12" x14ac:dyDescent="0.25">
      <c r="A15071" t="s">
        <v>54600</v>
      </c>
      <c r="B15071" t="s">
        <v>54601</v>
      </c>
      <c r="D15071" t="s">
        <v>12952</v>
      </c>
      <c r="E15071" t="s">
        <v>14</v>
      </c>
      <c r="F15071" t="s">
        <v>21</v>
      </c>
      <c r="G15071" t="s">
        <v>77</v>
      </c>
      <c r="H15071" t="s">
        <v>1804</v>
      </c>
      <c r="I15071" t="s">
        <v>1804</v>
      </c>
      <c r="J15071" t="s">
        <v>24650</v>
      </c>
      <c r="K15071" t="b">
        <f>IFERROR(VLOOKUP(F15071,english_mapping!A:B,2,FALSE),"NA")</f>
        <v>1</v>
      </c>
      <c r="L15071" t="str">
        <f t="shared" si="235"/>
        <v>Consumer Electronics</v>
      </c>
    </row>
    <row r="15072" spans="1:12" x14ac:dyDescent="0.25">
      <c r="A15072" t="s">
        <v>54602</v>
      </c>
      <c r="B15072" t="s">
        <v>54603</v>
      </c>
      <c r="C15072" t="s">
        <v>54604</v>
      </c>
      <c r="D15072" t="s">
        <v>54605</v>
      </c>
      <c r="E15072" t="s">
        <v>14</v>
      </c>
      <c r="F15072" t="s">
        <v>1283</v>
      </c>
      <c r="G15072">
        <v>42</v>
      </c>
      <c r="H15072" t="s">
        <v>1284</v>
      </c>
      <c r="I15072" t="s">
        <v>1284</v>
      </c>
      <c r="J15072" s="1">
        <v>40917</v>
      </c>
      <c r="K15072" t="b">
        <f>IFERROR(VLOOKUP(F15072,english_mapping!A:B,2,FALSE),"NA")</f>
        <v>0</v>
      </c>
      <c r="L15072" t="str">
        <f t="shared" si="235"/>
        <v>Contests</v>
      </c>
    </row>
    <row r="15073" spans="1:12" x14ac:dyDescent="0.25">
      <c r="A15073" t="s">
        <v>54606</v>
      </c>
      <c r="B15073" t="s">
        <v>54607</v>
      </c>
      <c r="C15073" t="s">
        <v>54608</v>
      </c>
      <c r="D15073" t="s">
        <v>54609</v>
      </c>
      <c r="E15073" t="s">
        <v>14</v>
      </c>
      <c r="F15073" t="s">
        <v>21</v>
      </c>
      <c r="G15073" t="s">
        <v>138</v>
      </c>
      <c r="H15073" t="s">
        <v>139</v>
      </c>
      <c r="I15073" t="s">
        <v>139</v>
      </c>
      <c r="J15073" s="1">
        <v>41730</v>
      </c>
      <c r="K15073" t="b">
        <f>IFERROR(VLOOKUP(F15073,english_mapping!A:B,2,FALSE),"NA")</f>
        <v>1</v>
      </c>
      <c r="L15073" t="str">
        <f t="shared" si="235"/>
        <v>Advertising</v>
      </c>
    </row>
    <row r="15074" spans="1:12" x14ac:dyDescent="0.25">
      <c r="A15074" t="s">
        <v>54610</v>
      </c>
      <c r="B15074" t="s">
        <v>54611</v>
      </c>
      <c r="C15074" t="s">
        <v>54612</v>
      </c>
      <c r="D15074" t="s">
        <v>54613</v>
      </c>
      <c r="E15074" t="s">
        <v>14</v>
      </c>
      <c r="F15074" t="s">
        <v>12573</v>
      </c>
      <c r="G15074">
        <v>1</v>
      </c>
      <c r="H15074" t="s">
        <v>12574</v>
      </c>
      <c r="I15074" t="s">
        <v>12574</v>
      </c>
      <c r="J15074" t="s">
        <v>23664</v>
      </c>
      <c r="K15074" t="b">
        <f>IFERROR(VLOOKUP(F15074,english_mapping!A:B,2,FALSE),"NA")</f>
        <v>0</v>
      </c>
      <c r="L15074" t="str">
        <f t="shared" si="235"/>
        <v>Collaboration</v>
      </c>
    </row>
    <row r="15075" spans="1:12" x14ac:dyDescent="0.25">
      <c r="A15075" t="s">
        <v>54614</v>
      </c>
      <c r="B15075" t="s">
        <v>54615</v>
      </c>
      <c r="C15075" t="s">
        <v>54616</v>
      </c>
      <c r="D15075" t="s">
        <v>54617</v>
      </c>
      <c r="E15075" t="s">
        <v>14</v>
      </c>
      <c r="F15075" t="s">
        <v>21</v>
      </c>
      <c r="G15075" t="s">
        <v>59</v>
      </c>
      <c r="H15075" t="s">
        <v>60</v>
      </c>
      <c r="I15075" t="s">
        <v>66</v>
      </c>
      <c r="J15075" s="1">
        <v>36526</v>
      </c>
      <c r="K15075" t="b">
        <f>IFERROR(VLOOKUP(F15075,english_mapping!A:B,2,FALSE),"NA")</f>
        <v>1</v>
      </c>
      <c r="L15075" t="str">
        <f t="shared" si="235"/>
        <v>Content Syndication</v>
      </c>
    </row>
    <row r="15076" spans="1:12" x14ac:dyDescent="0.25">
      <c r="A15076" t="s">
        <v>54618</v>
      </c>
      <c r="B15076" t="s">
        <v>54619</v>
      </c>
      <c r="C15076" t="s">
        <v>54620</v>
      </c>
      <c r="D15076" t="s">
        <v>552</v>
      </c>
      <c r="E15076" t="s">
        <v>14</v>
      </c>
      <c r="F15076" t="s">
        <v>497</v>
      </c>
      <c r="G15076">
        <v>7</v>
      </c>
      <c r="H15076" t="s">
        <v>5632</v>
      </c>
      <c r="I15076" t="s">
        <v>54621</v>
      </c>
      <c r="J15076" s="1">
        <v>41647</v>
      </c>
      <c r="K15076" t="b">
        <f>IFERROR(VLOOKUP(F15076,english_mapping!A:B,2,FALSE),"NA")</f>
        <v>0</v>
      </c>
      <c r="L15076" t="str">
        <f t="shared" si="235"/>
        <v>Social Media</v>
      </c>
    </row>
    <row r="15077" spans="1:12" x14ac:dyDescent="0.25">
      <c r="A15077" t="s">
        <v>54622</v>
      </c>
      <c r="B15077" t="s">
        <v>54623</v>
      </c>
      <c r="C15077" t="s">
        <v>54624</v>
      </c>
      <c r="D15077" t="s">
        <v>246</v>
      </c>
      <c r="E15077" t="s">
        <v>14</v>
      </c>
      <c r="F15077" t="s">
        <v>71</v>
      </c>
      <c r="G15077">
        <v>12</v>
      </c>
      <c r="H15077" t="s">
        <v>72</v>
      </c>
      <c r="I15077" t="s">
        <v>72</v>
      </c>
      <c r="J15077" t="s">
        <v>54625</v>
      </c>
      <c r="K15077" t="b">
        <f>IFERROR(VLOOKUP(F15077,english_mapping!A:B,2,FALSE),"NA")</f>
        <v>0</v>
      </c>
      <c r="L15077" t="str">
        <f t="shared" si="235"/>
        <v>Fashion</v>
      </c>
    </row>
    <row r="15078" spans="1:12" x14ac:dyDescent="0.25">
      <c r="A15078" t="s">
        <v>54626</v>
      </c>
      <c r="B15078" t="s">
        <v>54627</v>
      </c>
      <c r="C15078" t="s">
        <v>54628</v>
      </c>
      <c r="D15078" t="s">
        <v>54629</v>
      </c>
      <c r="E15078" t="s">
        <v>14</v>
      </c>
      <c r="F15078" t="s">
        <v>71</v>
      </c>
      <c r="G15078">
        <v>12</v>
      </c>
      <c r="H15078" t="s">
        <v>72</v>
      </c>
      <c r="I15078" t="s">
        <v>72</v>
      </c>
      <c r="J15078" s="1">
        <v>41275</v>
      </c>
      <c r="K15078" t="b">
        <f>IFERROR(VLOOKUP(F15078,english_mapping!A:B,2,FALSE),"NA")</f>
        <v>0</v>
      </c>
      <c r="L15078" t="str">
        <f t="shared" si="235"/>
        <v>Advertising</v>
      </c>
    </row>
    <row r="15079" spans="1:12" x14ac:dyDescent="0.25">
      <c r="A15079" t="s">
        <v>54630</v>
      </c>
      <c r="B15079" t="s">
        <v>54631</v>
      </c>
      <c r="C15079" t="s">
        <v>54632</v>
      </c>
      <c r="D15079" t="s">
        <v>755</v>
      </c>
      <c r="E15079" t="s">
        <v>14</v>
      </c>
      <c r="F15079" t="s">
        <v>124</v>
      </c>
      <c r="G15079" t="s">
        <v>48561</v>
      </c>
      <c r="H15079" t="s">
        <v>32187</v>
      </c>
      <c r="I15079" t="s">
        <v>32187</v>
      </c>
      <c r="J15079" s="1">
        <v>36161</v>
      </c>
      <c r="K15079" t="b">
        <f>IFERROR(VLOOKUP(F15079,english_mapping!A:B,2,FALSE),"NA")</f>
        <v>1</v>
      </c>
      <c r="L15079" t="str">
        <f t="shared" si="235"/>
        <v>Hardware + Software</v>
      </c>
    </row>
    <row r="15080" spans="1:12" x14ac:dyDescent="0.25">
      <c r="A15080" t="s">
        <v>54633</v>
      </c>
      <c r="B15080" t="s">
        <v>54634</v>
      </c>
      <c r="C15080" t="s">
        <v>54635</v>
      </c>
      <c r="D15080" t="s">
        <v>58</v>
      </c>
      <c r="E15080" t="s">
        <v>14</v>
      </c>
      <c r="F15080" t="s">
        <v>21</v>
      </c>
      <c r="G15080" t="s">
        <v>138</v>
      </c>
      <c r="H15080" t="s">
        <v>139</v>
      </c>
      <c r="I15080" t="s">
        <v>2561</v>
      </c>
      <c r="J15080" s="1">
        <v>39083</v>
      </c>
      <c r="K15080" t="b">
        <f>IFERROR(VLOOKUP(F15080,english_mapping!A:B,2,FALSE),"NA")</f>
        <v>1</v>
      </c>
      <c r="L15080" t="str">
        <f t="shared" si="235"/>
        <v>Analytics</v>
      </c>
    </row>
    <row r="15081" spans="1:12" x14ac:dyDescent="0.25">
      <c r="A15081" t="s">
        <v>54636</v>
      </c>
      <c r="B15081" t="s">
        <v>54637</v>
      </c>
      <c r="C15081" t="s">
        <v>54638</v>
      </c>
      <c r="D15081" t="s">
        <v>356</v>
      </c>
      <c r="E15081" t="s">
        <v>14</v>
      </c>
      <c r="F15081" t="s">
        <v>21</v>
      </c>
      <c r="G15081" t="s">
        <v>285</v>
      </c>
      <c r="H15081" t="s">
        <v>587</v>
      </c>
      <c r="I15081" t="s">
        <v>587</v>
      </c>
      <c r="J15081" s="1">
        <v>40179</v>
      </c>
      <c r="K15081" t="b">
        <f>IFERROR(VLOOKUP(F15081,english_mapping!A:B,2,FALSE),"NA")</f>
        <v>1</v>
      </c>
      <c r="L15081" t="str">
        <f t="shared" si="235"/>
        <v>Manufacturing</v>
      </c>
    </row>
    <row r="15082" spans="1:12" x14ac:dyDescent="0.25">
      <c r="A15082" t="s">
        <v>54639</v>
      </c>
      <c r="B15082" t="s">
        <v>54640</v>
      </c>
      <c r="D15082" t="s">
        <v>54641</v>
      </c>
      <c r="E15082" t="s">
        <v>14</v>
      </c>
      <c r="F15082" t="s">
        <v>21</v>
      </c>
      <c r="G15082" t="s">
        <v>655</v>
      </c>
      <c r="H15082" t="s">
        <v>656</v>
      </c>
      <c r="I15082" t="s">
        <v>656</v>
      </c>
      <c r="K15082" t="b">
        <f>IFERROR(VLOOKUP(F15082,english_mapping!A:B,2,FALSE),"NA")</f>
        <v>1</v>
      </c>
      <c r="L15082" t="str">
        <f t="shared" si="235"/>
        <v>Optical Communications</v>
      </c>
    </row>
    <row r="15083" spans="1:12" x14ac:dyDescent="0.25">
      <c r="A15083" t="s">
        <v>54642</v>
      </c>
      <c r="B15083" t="s">
        <v>54643</v>
      </c>
      <c r="C15083" t="s">
        <v>54644</v>
      </c>
      <c r="D15083" t="s">
        <v>54645</v>
      </c>
      <c r="E15083" t="s">
        <v>109</v>
      </c>
      <c r="F15083" t="s">
        <v>21</v>
      </c>
      <c r="G15083" t="s">
        <v>59</v>
      </c>
      <c r="H15083" t="s">
        <v>60</v>
      </c>
      <c r="I15083" t="s">
        <v>269</v>
      </c>
      <c r="J15083" s="1">
        <v>40909</v>
      </c>
      <c r="K15083" t="b">
        <f>IFERROR(VLOOKUP(F15083,english_mapping!A:B,2,FALSE),"NA")</f>
        <v>1</v>
      </c>
      <c r="L15083" t="str">
        <f t="shared" si="235"/>
        <v>Algorithms</v>
      </c>
    </row>
    <row r="15084" spans="1:12" x14ac:dyDescent="0.25">
      <c r="A15084" t="s">
        <v>54646</v>
      </c>
      <c r="B15084" t="s">
        <v>54647</v>
      </c>
      <c r="C15084" t="s">
        <v>54648</v>
      </c>
      <c r="D15084" t="s">
        <v>54649</v>
      </c>
      <c r="E15084" t="s">
        <v>14</v>
      </c>
      <c r="F15084" t="s">
        <v>52</v>
      </c>
      <c r="G15084" t="s">
        <v>200</v>
      </c>
      <c r="H15084" t="s">
        <v>201</v>
      </c>
      <c r="I15084" t="s">
        <v>201</v>
      </c>
      <c r="J15084" s="1">
        <v>41640</v>
      </c>
      <c r="K15084" t="b">
        <f>IFERROR(VLOOKUP(F15084,english_mapping!A:B,2,FALSE),"NA")</f>
        <v>1</v>
      </c>
      <c r="L15084" t="str">
        <f t="shared" si="235"/>
        <v>Biotechnology</v>
      </c>
    </row>
    <row r="15085" spans="1:12" x14ac:dyDescent="0.25">
      <c r="A15085" t="s">
        <v>54650</v>
      </c>
      <c r="B15085" t="s">
        <v>54651</v>
      </c>
      <c r="C15085" t="s">
        <v>54652</v>
      </c>
      <c r="D15085" t="s">
        <v>54653</v>
      </c>
      <c r="E15085" t="s">
        <v>14</v>
      </c>
      <c r="F15085" t="s">
        <v>33</v>
      </c>
      <c r="G15085">
        <v>22</v>
      </c>
      <c r="H15085" t="s">
        <v>34</v>
      </c>
      <c r="I15085" t="s">
        <v>34</v>
      </c>
      <c r="J15085" s="1">
        <v>41275</v>
      </c>
      <c r="K15085" t="b">
        <f>IFERROR(VLOOKUP(F15085,english_mapping!A:B,2,FALSE),"NA")</f>
        <v>0</v>
      </c>
      <c r="L15085" t="str">
        <f t="shared" si="235"/>
        <v>Analytics</v>
      </c>
    </row>
    <row r="15086" spans="1:12" x14ac:dyDescent="0.25">
      <c r="A15086" t="s">
        <v>54654</v>
      </c>
      <c r="B15086" t="s">
        <v>54655</v>
      </c>
      <c r="C15086" t="s">
        <v>54656</v>
      </c>
      <c r="D15086" t="s">
        <v>38</v>
      </c>
      <c r="E15086" t="s">
        <v>14</v>
      </c>
      <c r="F15086" t="s">
        <v>484</v>
      </c>
      <c r="H15086" t="s">
        <v>485</v>
      </c>
      <c r="I15086" t="s">
        <v>485</v>
      </c>
      <c r="J15086" s="1">
        <v>39814</v>
      </c>
      <c r="K15086" t="b">
        <f>IFERROR(VLOOKUP(F15086,english_mapping!A:B,2,FALSE),"NA")</f>
        <v>1</v>
      </c>
      <c r="L15086" t="str">
        <f t="shared" si="235"/>
        <v>Software</v>
      </c>
    </row>
    <row r="15087" spans="1:12" x14ac:dyDescent="0.25">
      <c r="A15087" t="s">
        <v>54657</v>
      </c>
      <c r="B15087" t="s">
        <v>54658</v>
      </c>
      <c r="C15087" t="s">
        <v>54659</v>
      </c>
      <c r="D15087" t="s">
        <v>356</v>
      </c>
      <c r="E15087" t="s">
        <v>14</v>
      </c>
      <c r="F15087" t="s">
        <v>21</v>
      </c>
      <c r="G15087" t="s">
        <v>285</v>
      </c>
      <c r="H15087" t="s">
        <v>587</v>
      </c>
      <c r="I15087" t="s">
        <v>54660</v>
      </c>
      <c r="J15087" s="1">
        <v>39448</v>
      </c>
      <c r="K15087" t="b">
        <f>IFERROR(VLOOKUP(F15087,english_mapping!A:B,2,FALSE),"NA")</f>
        <v>1</v>
      </c>
      <c r="L15087" t="str">
        <f t="shared" si="235"/>
        <v>Manufacturing</v>
      </c>
    </row>
    <row r="15088" spans="1:12" x14ac:dyDescent="0.25">
      <c r="A15088" t="s">
        <v>54661</v>
      </c>
      <c r="B15088" t="s">
        <v>54662</v>
      </c>
      <c r="C15088" t="s">
        <v>54663</v>
      </c>
      <c r="D15088" t="s">
        <v>54664</v>
      </c>
      <c r="E15088" t="s">
        <v>14</v>
      </c>
      <c r="F15088" t="s">
        <v>21</v>
      </c>
      <c r="G15088" t="s">
        <v>154</v>
      </c>
      <c r="H15088" t="s">
        <v>242</v>
      </c>
      <c r="I15088" t="s">
        <v>242</v>
      </c>
      <c r="J15088" s="1">
        <v>40179</v>
      </c>
      <c r="K15088" t="b">
        <f>IFERROR(VLOOKUP(F15088,english_mapping!A:B,2,FALSE),"NA")</f>
        <v>1</v>
      </c>
      <c r="L15088" t="str">
        <f t="shared" si="235"/>
        <v>Analytics</v>
      </c>
    </row>
    <row r="15089" spans="1:12" x14ac:dyDescent="0.25">
      <c r="A15089" t="s">
        <v>54665</v>
      </c>
      <c r="B15089" t="s">
        <v>54666</v>
      </c>
      <c r="C15089" t="s">
        <v>54667</v>
      </c>
      <c r="D15089" t="s">
        <v>3186</v>
      </c>
      <c r="E15089" t="s">
        <v>14</v>
      </c>
      <c r="F15089" t="s">
        <v>21</v>
      </c>
      <c r="G15089" t="s">
        <v>285</v>
      </c>
      <c r="H15089" t="s">
        <v>1054</v>
      </c>
      <c r="I15089" t="s">
        <v>1054</v>
      </c>
      <c r="J15089" s="1">
        <v>37987</v>
      </c>
      <c r="K15089" t="b">
        <f>IFERROR(VLOOKUP(F15089,english_mapping!A:B,2,FALSE),"NA")</f>
        <v>1</v>
      </c>
      <c r="L15089" t="str">
        <f t="shared" si="235"/>
        <v>Financial Services</v>
      </c>
    </row>
    <row r="15090" spans="1:12" x14ac:dyDescent="0.25">
      <c r="A15090" t="s">
        <v>54668</v>
      </c>
      <c r="B15090" t="s">
        <v>54669</v>
      </c>
      <c r="C15090" t="s">
        <v>54670</v>
      </c>
      <c r="D15090" t="s">
        <v>54671</v>
      </c>
      <c r="E15090" t="s">
        <v>14</v>
      </c>
      <c r="F15090" t="s">
        <v>21</v>
      </c>
      <c r="G15090" t="s">
        <v>285</v>
      </c>
      <c r="H15090" t="s">
        <v>889</v>
      </c>
      <c r="I15090" t="s">
        <v>889</v>
      </c>
      <c r="J15090" s="1">
        <v>36161</v>
      </c>
      <c r="K15090" t="b">
        <f>IFERROR(VLOOKUP(F15090,english_mapping!A:B,2,FALSE),"NA")</f>
        <v>1</v>
      </c>
      <c r="L15090" t="str">
        <f t="shared" si="235"/>
        <v>Data Security</v>
      </c>
    </row>
    <row r="15091" spans="1:12" x14ac:dyDescent="0.25">
      <c r="A15091" t="s">
        <v>54672</v>
      </c>
      <c r="B15091" t="s">
        <v>54673</v>
      </c>
      <c r="D15091" t="s">
        <v>54674</v>
      </c>
      <c r="E15091" t="s">
        <v>14</v>
      </c>
      <c r="J15091" s="1">
        <v>40552</v>
      </c>
      <c r="K15091" t="str">
        <f>IFERROR(VLOOKUP(F15091,english_mapping!A:B,2,FALSE),"NA")</f>
        <v>NA</v>
      </c>
      <c r="L15091" t="str">
        <f t="shared" si="235"/>
        <v>Apps</v>
      </c>
    </row>
    <row r="15092" spans="1:12" x14ac:dyDescent="0.25">
      <c r="A15092" t="s">
        <v>54675</v>
      </c>
      <c r="B15092" t="s">
        <v>54676</v>
      </c>
      <c r="D15092" t="s">
        <v>1538</v>
      </c>
      <c r="E15092" t="s">
        <v>14</v>
      </c>
      <c r="F15092" t="s">
        <v>124</v>
      </c>
      <c r="G15092" t="s">
        <v>10796</v>
      </c>
      <c r="H15092" t="s">
        <v>126</v>
      </c>
      <c r="I15092" t="s">
        <v>5611</v>
      </c>
      <c r="K15092" t="b">
        <f>IFERROR(VLOOKUP(F15092,english_mapping!A:B,2,FALSE),"NA")</f>
        <v>1</v>
      </c>
      <c r="L15092" t="str">
        <f t="shared" si="235"/>
        <v>Security</v>
      </c>
    </row>
    <row r="15093" spans="1:12" x14ac:dyDescent="0.25">
      <c r="A15093" t="s">
        <v>54677</v>
      </c>
      <c r="B15093" t="s">
        <v>54678</v>
      </c>
      <c r="C15093" t="s">
        <v>54679</v>
      </c>
      <c r="D15093" t="s">
        <v>1795</v>
      </c>
      <c r="E15093" t="s">
        <v>14</v>
      </c>
      <c r="F15093" t="s">
        <v>21</v>
      </c>
      <c r="G15093" t="s">
        <v>285</v>
      </c>
      <c r="H15093" t="s">
        <v>587</v>
      </c>
      <c r="I15093" t="s">
        <v>587</v>
      </c>
      <c r="J15093" t="s">
        <v>54680</v>
      </c>
      <c r="K15093" t="b">
        <f>IFERROR(VLOOKUP(F15093,english_mapping!A:B,2,FALSE),"NA")</f>
        <v>1</v>
      </c>
      <c r="L15093" t="str">
        <f t="shared" si="235"/>
        <v>Aerospace</v>
      </c>
    </row>
    <row r="15094" spans="1:12" x14ac:dyDescent="0.25">
      <c r="A15094" t="s">
        <v>54681</v>
      </c>
      <c r="B15094" t="s">
        <v>54682</v>
      </c>
      <c r="C15094" t="s">
        <v>54683</v>
      </c>
      <c r="D15094" t="s">
        <v>54684</v>
      </c>
      <c r="E15094" t="s">
        <v>14</v>
      </c>
      <c r="F15094" t="s">
        <v>21</v>
      </c>
      <c r="G15094" t="s">
        <v>101</v>
      </c>
      <c r="H15094" t="s">
        <v>102</v>
      </c>
      <c r="I15094" t="s">
        <v>103</v>
      </c>
      <c r="J15094" s="1">
        <v>41548</v>
      </c>
      <c r="K15094" t="b">
        <f>IFERROR(VLOOKUP(F15094,english_mapping!A:B,2,FALSE),"NA")</f>
        <v>1</v>
      </c>
      <c r="L15094" t="str">
        <f t="shared" si="235"/>
        <v>Collectibles</v>
      </c>
    </row>
    <row r="15095" spans="1:12" x14ac:dyDescent="0.25">
      <c r="A15095" t="s">
        <v>54685</v>
      </c>
      <c r="B15095" t="s">
        <v>54686</v>
      </c>
      <c r="C15095" t="s">
        <v>54687</v>
      </c>
      <c r="D15095" t="s">
        <v>54688</v>
      </c>
      <c r="E15095" t="s">
        <v>14</v>
      </c>
      <c r="F15095" t="s">
        <v>21</v>
      </c>
      <c r="G15095" t="s">
        <v>59</v>
      </c>
      <c r="H15095" t="s">
        <v>60</v>
      </c>
      <c r="I15095" t="s">
        <v>1279</v>
      </c>
      <c r="J15095" s="1">
        <v>38353</v>
      </c>
      <c r="K15095" t="b">
        <f>IFERROR(VLOOKUP(F15095,english_mapping!A:B,2,FALSE),"NA")</f>
        <v>1</v>
      </c>
      <c r="L15095" t="str">
        <f t="shared" si="235"/>
        <v>Content</v>
      </c>
    </row>
    <row r="15096" spans="1:12" x14ac:dyDescent="0.25">
      <c r="A15096" t="s">
        <v>54689</v>
      </c>
      <c r="B15096" t="s">
        <v>54690</v>
      </c>
      <c r="C15096" t="s">
        <v>54691</v>
      </c>
      <c r="D15096" t="s">
        <v>58</v>
      </c>
      <c r="E15096" t="s">
        <v>14</v>
      </c>
      <c r="F15096" t="s">
        <v>21</v>
      </c>
      <c r="G15096" t="s">
        <v>1105</v>
      </c>
      <c r="H15096" t="s">
        <v>1106</v>
      </c>
      <c r="I15096" t="s">
        <v>1196</v>
      </c>
      <c r="J15096" s="1">
        <v>40555</v>
      </c>
      <c r="K15096" t="b">
        <f>IFERROR(VLOOKUP(F15096,english_mapping!A:B,2,FALSE),"NA")</f>
        <v>1</v>
      </c>
      <c r="L15096" t="str">
        <f t="shared" si="235"/>
        <v>Analytics</v>
      </c>
    </row>
    <row r="15097" spans="1:12" x14ac:dyDescent="0.25">
      <c r="A15097" t="s">
        <v>54692</v>
      </c>
      <c r="B15097" t="s">
        <v>54693</v>
      </c>
      <c r="C15097" t="s">
        <v>54694</v>
      </c>
      <c r="D15097" t="s">
        <v>356</v>
      </c>
      <c r="E15097" t="s">
        <v>14</v>
      </c>
      <c r="F15097" t="s">
        <v>21</v>
      </c>
      <c r="G15097" t="s">
        <v>285</v>
      </c>
      <c r="H15097" t="s">
        <v>587</v>
      </c>
      <c r="I15097" t="s">
        <v>587</v>
      </c>
      <c r="J15097" s="1">
        <v>37987</v>
      </c>
      <c r="K15097" t="b">
        <f>IFERROR(VLOOKUP(F15097,english_mapping!A:B,2,FALSE),"NA")</f>
        <v>1</v>
      </c>
      <c r="L15097" t="str">
        <f t="shared" si="235"/>
        <v>Manufacturing</v>
      </c>
    </row>
    <row r="15098" spans="1:12" x14ac:dyDescent="0.25">
      <c r="A15098" t="s">
        <v>54695</v>
      </c>
      <c r="B15098" t="s">
        <v>54696</v>
      </c>
      <c r="C15098" t="s">
        <v>54697</v>
      </c>
      <c r="D15098" t="s">
        <v>54698</v>
      </c>
      <c r="E15098" t="s">
        <v>14</v>
      </c>
      <c r="F15098" t="s">
        <v>21</v>
      </c>
      <c r="G15098" t="s">
        <v>1035</v>
      </c>
      <c r="H15098" t="s">
        <v>1059</v>
      </c>
      <c r="I15098" t="s">
        <v>1059</v>
      </c>
      <c r="J15098" s="1">
        <v>38725</v>
      </c>
      <c r="K15098" t="b">
        <f>IFERROR(VLOOKUP(F15098,english_mapping!A:B,2,FALSE),"NA")</f>
        <v>1</v>
      </c>
      <c r="L15098" t="str">
        <f t="shared" si="235"/>
        <v>Art</v>
      </c>
    </row>
    <row r="15099" spans="1:12" x14ac:dyDescent="0.25">
      <c r="A15099" t="s">
        <v>54699</v>
      </c>
      <c r="B15099" t="s">
        <v>54700</v>
      </c>
      <c r="C15099" t="s">
        <v>54701</v>
      </c>
      <c r="D15099" t="s">
        <v>666</v>
      </c>
      <c r="E15099" t="s">
        <v>14</v>
      </c>
      <c r="F15099" t="s">
        <v>21</v>
      </c>
      <c r="G15099" t="s">
        <v>434</v>
      </c>
      <c r="H15099" t="s">
        <v>535</v>
      </c>
      <c r="I15099" t="s">
        <v>4191</v>
      </c>
      <c r="J15099" s="1">
        <v>39815</v>
      </c>
      <c r="K15099" t="b">
        <f>IFERROR(VLOOKUP(F15099,english_mapping!A:B,2,FALSE),"NA")</f>
        <v>1</v>
      </c>
      <c r="L15099" t="str">
        <f t="shared" si="235"/>
        <v>Technology</v>
      </c>
    </row>
    <row r="15100" spans="1:12" x14ac:dyDescent="0.25">
      <c r="A15100" t="s">
        <v>54702</v>
      </c>
      <c r="B15100" t="s">
        <v>54703</v>
      </c>
      <c r="C15100" t="s">
        <v>54704</v>
      </c>
      <c r="D15100" t="s">
        <v>54705</v>
      </c>
      <c r="E15100" t="s">
        <v>14</v>
      </c>
      <c r="F15100" t="s">
        <v>161</v>
      </c>
      <c r="G15100" t="s">
        <v>162</v>
      </c>
      <c r="H15100" t="s">
        <v>163</v>
      </c>
      <c r="I15100" t="s">
        <v>163</v>
      </c>
      <c r="J15100" s="1">
        <v>41646</v>
      </c>
      <c r="K15100" t="b">
        <f>IFERROR(VLOOKUP(F15100,english_mapping!A:B,2,FALSE),"NA")</f>
        <v>0</v>
      </c>
      <c r="L15100" t="str">
        <f t="shared" si="235"/>
        <v>Consumer Goods</v>
      </c>
    </row>
    <row r="15101" spans="1:12" x14ac:dyDescent="0.25">
      <c r="A15101" t="s">
        <v>54706</v>
      </c>
      <c r="B15101" t="s">
        <v>54707</v>
      </c>
      <c r="C15101" t="s">
        <v>54708</v>
      </c>
      <c r="D15101" t="s">
        <v>54709</v>
      </c>
      <c r="E15101" t="s">
        <v>14</v>
      </c>
      <c r="F15101" t="s">
        <v>21</v>
      </c>
      <c r="G15101" t="s">
        <v>993</v>
      </c>
      <c r="H15101" t="s">
        <v>994</v>
      </c>
      <c r="I15101" t="s">
        <v>994</v>
      </c>
      <c r="K15101" t="b">
        <f>IFERROR(VLOOKUP(F15101,english_mapping!A:B,2,FALSE),"NA")</f>
        <v>1</v>
      </c>
      <c r="L15101" t="str">
        <f t="shared" si="235"/>
        <v>Concerts</v>
      </c>
    </row>
    <row r="15102" spans="1:12" x14ac:dyDescent="0.25">
      <c r="A15102" t="s">
        <v>54710</v>
      </c>
      <c r="B15102" t="s">
        <v>54711</v>
      </c>
      <c r="C15102" t="s">
        <v>54712</v>
      </c>
      <c r="D15102" t="s">
        <v>54713</v>
      </c>
      <c r="E15102" t="s">
        <v>14</v>
      </c>
      <c r="F15102" t="s">
        <v>21</v>
      </c>
      <c r="G15102" t="s">
        <v>59</v>
      </c>
      <c r="H15102" t="s">
        <v>60</v>
      </c>
      <c r="I15102" t="s">
        <v>1005</v>
      </c>
      <c r="J15102" s="1">
        <v>41649</v>
      </c>
      <c r="K15102" t="b">
        <f>IFERROR(VLOOKUP(F15102,english_mapping!A:B,2,FALSE),"NA")</f>
        <v>1</v>
      </c>
      <c r="L15102" t="str">
        <f t="shared" si="235"/>
        <v>Big Data</v>
      </c>
    </row>
    <row r="15103" spans="1:12" x14ac:dyDescent="0.25">
      <c r="A15103" t="s">
        <v>54714</v>
      </c>
      <c r="B15103" t="s">
        <v>54715</v>
      </c>
      <c r="D15103" t="s">
        <v>356</v>
      </c>
      <c r="E15103" t="s">
        <v>14</v>
      </c>
      <c r="F15103" t="s">
        <v>124</v>
      </c>
      <c r="G15103" t="s">
        <v>54716</v>
      </c>
      <c r="H15103" t="s">
        <v>5128</v>
      </c>
      <c r="I15103" t="s">
        <v>2861</v>
      </c>
      <c r="J15103" s="1">
        <v>37622</v>
      </c>
      <c r="K15103" t="b">
        <f>IFERROR(VLOOKUP(F15103,english_mapping!A:B,2,FALSE),"NA")</f>
        <v>1</v>
      </c>
      <c r="L15103" t="str">
        <f t="shared" si="235"/>
        <v>Manufacturing</v>
      </c>
    </row>
    <row r="15104" spans="1:12" x14ac:dyDescent="0.25">
      <c r="A15104" t="s">
        <v>54717</v>
      </c>
      <c r="B15104" t="s">
        <v>54718</v>
      </c>
      <c r="C15104" t="s">
        <v>54719</v>
      </c>
      <c r="D15104" t="s">
        <v>2921</v>
      </c>
      <c r="E15104" t="s">
        <v>14</v>
      </c>
      <c r="F15104" t="s">
        <v>21</v>
      </c>
      <c r="G15104" t="s">
        <v>285</v>
      </c>
      <c r="H15104" t="s">
        <v>587</v>
      </c>
      <c r="I15104" t="s">
        <v>587</v>
      </c>
      <c r="J15104" s="1">
        <v>31413</v>
      </c>
      <c r="K15104" t="b">
        <f>IFERROR(VLOOKUP(F15104,english_mapping!A:B,2,FALSE),"NA")</f>
        <v>1</v>
      </c>
      <c r="L15104" t="str">
        <f t="shared" si="235"/>
        <v>Oil &amp; Gas</v>
      </c>
    </row>
    <row r="15105" spans="1:12" x14ac:dyDescent="0.25">
      <c r="A15105" t="s">
        <v>54720</v>
      </c>
      <c r="B15105" t="s">
        <v>54721</v>
      </c>
      <c r="C15105" t="s">
        <v>54722</v>
      </c>
      <c r="D15105" t="s">
        <v>780</v>
      </c>
      <c r="E15105" t="s">
        <v>109</v>
      </c>
      <c r="F15105" t="s">
        <v>21</v>
      </c>
      <c r="G15105" t="s">
        <v>154</v>
      </c>
      <c r="H15105" t="s">
        <v>242</v>
      </c>
      <c r="I15105" t="s">
        <v>54723</v>
      </c>
      <c r="K15105" t="b">
        <f>IFERROR(VLOOKUP(F15105,english_mapping!A:B,2,FALSE),"NA")</f>
        <v>1</v>
      </c>
      <c r="L15105" t="str">
        <f t="shared" si="235"/>
        <v>Clean Technology</v>
      </c>
    </row>
    <row r="15106" spans="1:12" x14ac:dyDescent="0.25">
      <c r="A15106" t="s">
        <v>54724</v>
      </c>
      <c r="B15106" t="s">
        <v>54725</v>
      </c>
      <c r="C15106" t="s">
        <v>54726</v>
      </c>
      <c r="D15106" t="s">
        <v>38</v>
      </c>
      <c r="E15106" t="s">
        <v>14</v>
      </c>
      <c r="F15106" t="s">
        <v>52</v>
      </c>
      <c r="G15106" t="s">
        <v>53</v>
      </c>
      <c r="H15106" t="s">
        <v>54</v>
      </c>
      <c r="I15106" t="s">
        <v>3012</v>
      </c>
      <c r="J15106" s="1">
        <v>40914</v>
      </c>
      <c r="K15106" t="b">
        <f>IFERROR(VLOOKUP(F15106,english_mapping!A:B,2,FALSE),"NA")</f>
        <v>1</v>
      </c>
      <c r="L15106" t="str">
        <f t="shared" si="235"/>
        <v>Software</v>
      </c>
    </row>
    <row r="15107" spans="1:12" x14ac:dyDescent="0.25">
      <c r="A15107" t="s">
        <v>54727</v>
      </c>
      <c r="B15107" t="s">
        <v>54728</v>
      </c>
      <c r="C15107" t="s">
        <v>54729</v>
      </c>
      <c r="D15107" t="s">
        <v>54730</v>
      </c>
      <c r="E15107" t="s">
        <v>14</v>
      </c>
      <c r="F15107" t="s">
        <v>21</v>
      </c>
      <c r="G15107" t="s">
        <v>1300</v>
      </c>
      <c r="H15107" t="s">
        <v>1301</v>
      </c>
      <c r="I15107" t="s">
        <v>6297</v>
      </c>
      <c r="J15107" s="1">
        <v>40757</v>
      </c>
      <c r="K15107" t="b">
        <f>IFERROR(VLOOKUP(F15107,english_mapping!A:B,2,FALSE),"NA")</f>
        <v>1</v>
      </c>
      <c r="L15107" t="str">
        <f t="shared" si="235"/>
        <v>Contact Management</v>
      </c>
    </row>
    <row r="15108" spans="1:12" x14ac:dyDescent="0.25">
      <c r="A15108" t="s">
        <v>54731</v>
      </c>
      <c r="B15108" t="s">
        <v>54732</v>
      </c>
      <c r="C15108" t="s">
        <v>54733</v>
      </c>
      <c r="D15108" t="s">
        <v>54734</v>
      </c>
      <c r="E15108" t="s">
        <v>14</v>
      </c>
      <c r="F15108" t="s">
        <v>161</v>
      </c>
      <c r="G15108" t="s">
        <v>162</v>
      </c>
      <c r="H15108" t="s">
        <v>163</v>
      </c>
      <c r="I15108" t="s">
        <v>163</v>
      </c>
      <c r="J15108" s="1">
        <v>38725</v>
      </c>
      <c r="K15108" t="b">
        <f>IFERROR(VLOOKUP(F15108,english_mapping!A:B,2,FALSE),"NA")</f>
        <v>0</v>
      </c>
      <c r="L15108" t="str">
        <f t="shared" ref="L15108:L15171" si="236">IFERROR(LEFT(D15108,(FIND("|",D15108))-1),D15108)</f>
        <v>Entertainment</v>
      </c>
    </row>
    <row r="15109" spans="1:12" x14ac:dyDescent="0.25">
      <c r="A15109" t="s">
        <v>54735</v>
      </c>
      <c r="B15109" t="s">
        <v>54736</v>
      </c>
      <c r="C15109" t="s">
        <v>54737</v>
      </c>
      <c r="D15109" t="s">
        <v>65</v>
      </c>
      <c r="E15109" t="s">
        <v>14</v>
      </c>
      <c r="F15109" t="s">
        <v>21</v>
      </c>
      <c r="G15109" t="s">
        <v>1300</v>
      </c>
      <c r="H15109" t="s">
        <v>1301</v>
      </c>
      <c r="I15109" t="s">
        <v>54738</v>
      </c>
      <c r="J15109" s="1">
        <v>40179</v>
      </c>
      <c r="K15109" t="b">
        <f>IFERROR(VLOOKUP(F15109,english_mapping!A:B,2,FALSE),"NA")</f>
        <v>1</v>
      </c>
      <c r="L15109" t="str">
        <f t="shared" si="236"/>
        <v>Mobile</v>
      </c>
    </row>
    <row r="15110" spans="1:12" x14ac:dyDescent="0.25">
      <c r="A15110" t="s">
        <v>54739</v>
      </c>
      <c r="B15110" t="s">
        <v>54740</v>
      </c>
      <c r="D15110" t="s">
        <v>54741</v>
      </c>
      <c r="E15110" t="s">
        <v>14</v>
      </c>
      <c r="F15110" t="s">
        <v>21</v>
      </c>
      <c r="G15110" t="s">
        <v>1035</v>
      </c>
      <c r="H15110" t="s">
        <v>1036</v>
      </c>
      <c r="I15110" t="s">
        <v>54742</v>
      </c>
      <c r="K15110" t="b">
        <f>IFERROR(VLOOKUP(F15110,english_mapping!A:B,2,FALSE),"NA")</f>
        <v>1</v>
      </c>
      <c r="L15110" t="str">
        <f t="shared" si="236"/>
        <v>Consumer Goods</v>
      </c>
    </row>
    <row r="15111" spans="1:12" x14ac:dyDescent="0.25">
      <c r="A15111" t="s">
        <v>54743</v>
      </c>
      <c r="B15111" t="s">
        <v>54744</v>
      </c>
      <c r="C15111" t="s">
        <v>54745</v>
      </c>
      <c r="D15111" t="s">
        <v>65</v>
      </c>
      <c r="E15111" t="s">
        <v>14</v>
      </c>
      <c r="F15111" t="s">
        <v>21</v>
      </c>
      <c r="G15111" t="s">
        <v>101</v>
      </c>
      <c r="H15111" t="s">
        <v>102</v>
      </c>
      <c r="I15111" t="s">
        <v>103</v>
      </c>
      <c r="J15111" s="1">
        <v>40909</v>
      </c>
      <c r="K15111" t="b">
        <f>IFERROR(VLOOKUP(F15111,english_mapping!A:B,2,FALSE),"NA")</f>
        <v>1</v>
      </c>
      <c r="L15111" t="str">
        <f t="shared" si="236"/>
        <v>Mobile</v>
      </c>
    </row>
    <row r="15112" spans="1:12" x14ac:dyDescent="0.25">
      <c r="A15112" t="s">
        <v>54746</v>
      </c>
      <c r="B15112" t="s">
        <v>54747</v>
      </c>
      <c r="C15112" t="s">
        <v>54748</v>
      </c>
      <c r="D15112" t="s">
        <v>1538</v>
      </c>
      <c r="E15112" t="s">
        <v>109</v>
      </c>
      <c r="F15112" t="s">
        <v>21</v>
      </c>
      <c r="G15112" t="s">
        <v>59</v>
      </c>
      <c r="H15112" t="s">
        <v>60</v>
      </c>
      <c r="I15112" t="s">
        <v>19727</v>
      </c>
      <c r="J15112" s="1">
        <v>40920</v>
      </c>
      <c r="K15112" t="b">
        <f>IFERROR(VLOOKUP(F15112,english_mapping!A:B,2,FALSE),"NA")</f>
        <v>1</v>
      </c>
      <c r="L15112" t="str">
        <f t="shared" si="236"/>
        <v>Security</v>
      </c>
    </row>
    <row r="15113" spans="1:12" x14ac:dyDescent="0.25">
      <c r="A15113" t="s">
        <v>54749</v>
      </c>
      <c r="B15113" t="s">
        <v>54750</v>
      </c>
      <c r="C15113" t="s">
        <v>54751</v>
      </c>
      <c r="D15113" t="s">
        <v>1538</v>
      </c>
      <c r="E15113" t="s">
        <v>14</v>
      </c>
      <c r="F15113" t="s">
        <v>712</v>
      </c>
      <c r="G15113">
        <v>3</v>
      </c>
      <c r="H15113" t="s">
        <v>4776</v>
      </c>
      <c r="I15113" t="s">
        <v>37897</v>
      </c>
      <c r="J15113" s="1">
        <v>37257</v>
      </c>
      <c r="K15113" t="b">
        <f>IFERROR(VLOOKUP(F15113,english_mapping!A:B,2,FALSE),"NA")</f>
        <v>0</v>
      </c>
      <c r="L15113" t="str">
        <f t="shared" si="236"/>
        <v>Security</v>
      </c>
    </row>
    <row r="15114" spans="1:12" x14ac:dyDescent="0.25">
      <c r="A15114" t="s">
        <v>54752</v>
      </c>
      <c r="B15114" t="s">
        <v>54753</v>
      </c>
      <c r="C15114" t="s">
        <v>54754</v>
      </c>
      <c r="D15114" t="s">
        <v>27314</v>
      </c>
      <c r="E15114" t="s">
        <v>14</v>
      </c>
      <c r="F15114" t="s">
        <v>649</v>
      </c>
      <c r="G15114">
        <v>7</v>
      </c>
      <c r="H15114" t="s">
        <v>948</v>
      </c>
      <c r="I15114" t="s">
        <v>948</v>
      </c>
      <c r="K15114" t="b">
        <f>IFERROR(VLOOKUP(F15114,english_mapping!A:B,2,FALSE),"NA")</f>
        <v>1</v>
      </c>
      <c r="L15114" t="str">
        <f t="shared" si="236"/>
        <v>Entertainment</v>
      </c>
    </row>
    <row r="15115" spans="1:12" x14ac:dyDescent="0.25">
      <c r="A15115" t="s">
        <v>54755</v>
      </c>
      <c r="B15115" t="s">
        <v>54756</v>
      </c>
      <c r="C15115" t="s">
        <v>54757</v>
      </c>
      <c r="D15115" t="s">
        <v>54758</v>
      </c>
      <c r="E15115" t="s">
        <v>205</v>
      </c>
      <c r="F15115" t="s">
        <v>21</v>
      </c>
      <c r="G15115" t="s">
        <v>206</v>
      </c>
      <c r="H15115" t="s">
        <v>7094</v>
      </c>
      <c r="I15115" t="s">
        <v>7094</v>
      </c>
      <c r="J15115" s="1">
        <v>40180</v>
      </c>
      <c r="K15115" t="b">
        <f>IFERROR(VLOOKUP(F15115,english_mapping!A:B,2,FALSE),"NA")</f>
        <v>1</v>
      </c>
      <c r="L15115" t="str">
        <f t="shared" si="236"/>
        <v>Curated Web</v>
      </c>
    </row>
    <row r="15116" spans="1:12" x14ac:dyDescent="0.25">
      <c r="A15116" t="s">
        <v>54759</v>
      </c>
      <c r="B15116" t="s">
        <v>54760</v>
      </c>
      <c r="C15116" t="s">
        <v>54761</v>
      </c>
      <c r="D15116" t="s">
        <v>51</v>
      </c>
      <c r="E15116" t="s">
        <v>14</v>
      </c>
      <c r="F15116" t="s">
        <v>21</v>
      </c>
      <c r="G15116" t="s">
        <v>263</v>
      </c>
      <c r="H15116" t="s">
        <v>5542</v>
      </c>
      <c r="I15116" t="s">
        <v>5542</v>
      </c>
      <c r="K15116" t="b">
        <f>IFERROR(VLOOKUP(F15116,english_mapping!A:B,2,FALSE),"NA")</f>
        <v>1</v>
      </c>
      <c r="L15116" t="str">
        <f t="shared" si="236"/>
        <v>Biotechnology</v>
      </c>
    </row>
    <row r="15117" spans="1:12" x14ac:dyDescent="0.25">
      <c r="A15117" t="s">
        <v>54762</v>
      </c>
      <c r="B15117" t="s">
        <v>54763</v>
      </c>
      <c r="C15117" t="s">
        <v>54764</v>
      </c>
      <c r="D15117" t="s">
        <v>54765</v>
      </c>
      <c r="E15117" t="s">
        <v>109</v>
      </c>
      <c r="F15117" t="s">
        <v>1087</v>
      </c>
      <c r="G15117">
        <v>2</v>
      </c>
      <c r="H15117" t="s">
        <v>1775</v>
      </c>
      <c r="I15117" t="s">
        <v>1775</v>
      </c>
      <c r="J15117" s="1">
        <v>34335</v>
      </c>
      <c r="K15117" t="b">
        <f>IFERROR(VLOOKUP(F15117,english_mapping!A:B,2,FALSE),"NA")</f>
        <v>0</v>
      </c>
      <c r="L15117" t="str">
        <f t="shared" si="236"/>
        <v>Analytics</v>
      </c>
    </row>
    <row r="15118" spans="1:12" x14ac:dyDescent="0.25">
      <c r="A15118" t="s">
        <v>54766</v>
      </c>
      <c r="B15118" t="s">
        <v>54767</v>
      </c>
      <c r="C15118" t="s">
        <v>54768</v>
      </c>
      <c r="D15118" t="s">
        <v>51</v>
      </c>
      <c r="E15118" t="s">
        <v>14</v>
      </c>
      <c r="F15118" t="s">
        <v>124</v>
      </c>
      <c r="G15118" t="s">
        <v>325</v>
      </c>
      <c r="H15118" t="s">
        <v>126</v>
      </c>
      <c r="I15118" t="s">
        <v>326</v>
      </c>
      <c r="K15118" t="b">
        <f>IFERROR(VLOOKUP(F15118,english_mapping!A:B,2,FALSE),"NA")</f>
        <v>1</v>
      </c>
      <c r="L15118" t="str">
        <f t="shared" si="236"/>
        <v>Biotechnology</v>
      </c>
    </row>
    <row r="15119" spans="1:12" x14ac:dyDescent="0.25">
      <c r="A15119" t="s">
        <v>54769</v>
      </c>
      <c r="B15119" t="s">
        <v>54770</v>
      </c>
      <c r="C15119" t="s">
        <v>54771</v>
      </c>
      <c r="D15119" t="s">
        <v>54772</v>
      </c>
      <c r="E15119" t="s">
        <v>14</v>
      </c>
      <c r="F15119" t="s">
        <v>21</v>
      </c>
      <c r="G15119" t="s">
        <v>655</v>
      </c>
      <c r="H15119" t="s">
        <v>656</v>
      </c>
      <c r="I15119" t="s">
        <v>656</v>
      </c>
      <c r="J15119" s="1">
        <v>35431</v>
      </c>
      <c r="K15119" t="b">
        <f>IFERROR(VLOOKUP(F15119,english_mapping!A:B,2,FALSE),"NA")</f>
        <v>1</v>
      </c>
      <c r="L15119" t="str">
        <f t="shared" si="236"/>
        <v>Advertising</v>
      </c>
    </row>
    <row r="15120" spans="1:12" x14ac:dyDescent="0.25">
      <c r="A15120" t="s">
        <v>54773</v>
      </c>
      <c r="B15120" t="s">
        <v>54774</v>
      </c>
      <c r="C15120" t="s">
        <v>54775</v>
      </c>
      <c r="D15120" t="s">
        <v>54776</v>
      </c>
      <c r="E15120" t="s">
        <v>14</v>
      </c>
      <c r="F15120" t="s">
        <v>21</v>
      </c>
      <c r="G15120" t="s">
        <v>154</v>
      </c>
      <c r="H15120" t="s">
        <v>242</v>
      </c>
      <c r="I15120" t="s">
        <v>14316</v>
      </c>
      <c r="K15120" t="b">
        <f>IFERROR(VLOOKUP(F15120,english_mapping!A:B,2,FALSE),"NA")</f>
        <v>1</v>
      </c>
      <c r="L15120" t="str">
        <f t="shared" si="236"/>
        <v>Health Care</v>
      </c>
    </row>
    <row r="15121" spans="1:12" x14ac:dyDescent="0.25">
      <c r="A15121" t="s">
        <v>54777</v>
      </c>
      <c r="B15121" t="s">
        <v>54778</v>
      </c>
      <c r="C15121" t="s">
        <v>54779</v>
      </c>
      <c r="D15121" t="s">
        <v>54780</v>
      </c>
      <c r="E15121" t="s">
        <v>14</v>
      </c>
      <c r="K15121" t="str">
        <f>IFERROR(VLOOKUP(F15121,english_mapping!A:B,2,FALSE),"NA")</f>
        <v>NA</v>
      </c>
      <c r="L15121" t="str">
        <f t="shared" si="236"/>
        <v>Design</v>
      </c>
    </row>
    <row r="15122" spans="1:12" x14ac:dyDescent="0.25">
      <c r="A15122" t="s">
        <v>54781</v>
      </c>
      <c r="B15122" t="s">
        <v>54782</v>
      </c>
      <c r="C15122" t="s">
        <v>54783</v>
      </c>
      <c r="D15122" t="s">
        <v>65</v>
      </c>
      <c r="E15122" t="s">
        <v>205</v>
      </c>
      <c r="F15122" t="s">
        <v>21</v>
      </c>
      <c r="G15122" t="s">
        <v>434</v>
      </c>
      <c r="H15122" t="s">
        <v>535</v>
      </c>
      <c r="I15122" t="s">
        <v>3742</v>
      </c>
      <c r="J15122" s="1">
        <v>37622</v>
      </c>
      <c r="K15122" t="b">
        <f>IFERROR(VLOOKUP(F15122,english_mapping!A:B,2,FALSE),"NA")</f>
        <v>1</v>
      </c>
      <c r="L15122" t="str">
        <f t="shared" si="236"/>
        <v>Mobile</v>
      </c>
    </row>
    <row r="15123" spans="1:12" x14ac:dyDescent="0.25">
      <c r="A15123" t="s">
        <v>54784</v>
      </c>
      <c r="B15123" t="s">
        <v>54785</v>
      </c>
      <c r="C15123" t="s">
        <v>54786</v>
      </c>
      <c r="D15123" t="s">
        <v>54787</v>
      </c>
      <c r="E15123" t="s">
        <v>14</v>
      </c>
      <c r="F15123" t="s">
        <v>712</v>
      </c>
      <c r="G15123">
        <v>6</v>
      </c>
      <c r="H15123" t="s">
        <v>13927</v>
      </c>
      <c r="I15123" t="s">
        <v>18151</v>
      </c>
      <c r="J15123" s="1">
        <v>30682</v>
      </c>
      <c r="K15123" t="b">
        <f>IFERROR(VLOOKUP(F15123,english_mapping!A:B,2,FALSE),"NA")</f>
        <v>0</v>
      </c>
      <c r="L15123" t="str">
        <f t="shared" si="236"/>
        <v>Health and Wellness</v>
      </c>
    </row>
    <row r="15124" spans="1:12" x14ac:dyDescent="0.25">
      <c r="A15124" t="s">
        <v>54788</v>
      </c>
      <c r="B15124" t="s">
        <v>54789</v>
      </c>
      <c r="C15124" t="s">
        <v>54790</v>
      </c>
      <c r="D15124" t="s">
        <v>54791</v>
      </c>
      <c r="E15124" t="s">
        <v>14</v>
      </c>
      <c r="F15124" t="s">
        <v>12394</v>
      </c>
      <c r="G15124">
        <v>21</v>
      </c>
      <c r="H15124" t="s">
        <v>40710</v>
      </c>
      <c r="I15124" t="s">
        <v>40710</v>
      </c>
      <c r="J15124" t="s">
        <v>54792</v>
      </c>
      <c r="K15124" t="b">
        <f>IFERROR(VLOOKUP(F15124,english_mapping!A:B,2,FALSE),"NA")</f>
        <v>0</v>
      </c>
      <c r="L15124" t="str">
        <f t="shared" si="236"/>
        <v>Advertising</v>
      </c>
    </row>
    <row r="15125" spans="1:12" x14ac:dyDescent="0.25">
      <c r="A15125" t="s">
        <v>54793</v>
      </c>
      <c r="B15125" t="s">
        <v>54794</v>
      </c>
      <c r="C15125" t="s">
        <v>54795</v>
      </c>
      <c r="D15125" t="s">
        <v>2381</v>
      </c>
      <c r="E15125" t="s">
        <v>14</v>
      </c>
      <c r="F15125" t="s">
        <v>21</v>
      </c>
      <c r="G15125" t="s">
        <v>553</v>
      </c>
      <c r="H15125" t="s">
        <v>554</v>
      </c>
      <c r="I15125" t="s">
        <v>37452</v>
      </c>
      <c r="J15125" s="1">
        <v>39083</v>
      </c>
      <c r="K15125" t="b">
        <f>IFERROR(VLOOKUP(F15125,english_mapping!A:B,2,FALSE),"NA")</f>
        <v>1</v>
      </c>
      <c r="L15125" t="str">
        <f t="shared" si="236"/>
        <v>Consulting</v>
      </c>
    </row>
    <row r="15126" spans="1:12" x14ac:dyDescent="0.25">
      <c r="A15126" t="s">
        <v>54796</v>
      </c>
      <c r="B15126" t="s">
        <v>54797</v>
      </c>
      <c r="C15126" t="s">
        <v>54798</v>
      </c>
      <c r="D15126" t="s">
        <v>39221</v>
      </c>
      <c r="E15126" t="s">
        <v>14</v>
      </c>
      <c r="F15126" t="s">
        <v>21</v>
      </c>
      <c r="G15126" t="s">
        <v>59</v>
      </c>
      <c r="H15126" t="s">
        <v>60</v>
      </c>
      <c r="I15126" t="s">
        <v>66</v>
      </c>
      <c r="J15126" s="1">
        <v>40911</v>
      </c>
      <c r="K15126" t="b">
        <f>IFERROR(VLOOKUP(F15126,english_mapping!A:B,2,FALSE),"NA")</f>
        <v>1</v>
      </c>
      <c r="L15126" t="str">
        <f t="shared" si="236"/>
        <v>Education</v>
      </c>
    </row>
    <row r="15127" spans="1:12" x14ac:dyDescent="0.25">
      <c r="A15127" t="s">
        <v>54799</v>
      </c>
      <c r="B15127" t="s">
        <v>54800</v>
      </c>
      <c r="C15127" t="s">
        <v>54801</v>
      </c>
      <c r="D15127" t="s">
        <v>54802</v>
      </c>
      <c r="E15127" t="s">
        <v>14</v>
      </c>
      <c r="F15127" t="s">
        <v>520</v>
      </c>
      <c r="G15127">
        <v>2</v>
      </c>
      <c r="H15127" t="s">
        <v>44196</v>
      </c>
      <c r="I15127" t="s">
        <v>44197</v>
      </c>
      <c r="J15127" s="1">
        <v>38843</v>
      </c>
      <c r="K15127" t="b">
        <f>IFERROR(VLOOKUP(F15127,english_mapping!A:B,2,FALSE),"NA")</f>
        <v>0</v>
      </c>
      <c r="L15127" t="str">
        <f t="shared" si="236"/>
        <v>Electronic Health Records</v>
      </c>
    </row>
    <row r="15128" spans="1:12" x14ac:dyDescent="0.25">
      <c r="A15128" t="s">
        <v>54803</v>
      </c>
      <c r="B15128" t="s">
        <v>54804</v>
      </c>
      <c r="C15128" t="s">
        <v>54805</v>
      </c>
      <c r="D15128" t="s">
        <v>1538</v>
      </c>
      <c r="E15128" t="s">
        <v>14</v>
      </c>
      <c r="F15128" t="s">
        <v>21</v>
      </c>
      <c r="G15128" t="s">
        <v>154</v>
      </c>
      <c r="H15128" t="s">
        <v>242</v>
      </c>
      <c r="I15128" t="s">
        <v>6471</v>
      </c>
      <c r="K15128" t="b">
        <f>IFERROR(VLOOKUP(F15128,english_mapping!A:B,2,FALSE),"NA")</f>
        <v>1</v>
      </c>
      <c r="L15128" t="str">
        <f t="shared" si="236"/>
        <v>Security</v>
      </c>
    </row>
    <row r="15129" spans="1:12" x14ac:dyDescent="0.25">
      <c r="A15129" t="s">
        <v>54806</v>
      </c>
      <c r="B15129" t="s">
        <v>54807</v>
      </c>
      <c r="C15129" t="s">
        <v>54808</v>
      </c>
      <c r="E15129" t="s">
        <v>14</v>
      </c>
      <c r="J15129" s="1">
        <v>40909</v>
      </c>
      <c r="K15129" t="str">
        <f>IFERROR(VLOOKUP(F15129,english_mapping!A:B,2,FALSE),"NA")</f>
        <v>NA</v>
      </c>
      <c r="L15129">
        <f t="shared" si="236"/>
        <v>0</v>
      </c>
    </row>
    <row r="15130" spans="1:12" x14ac:dyDescent="0.25">
      <c r="A15130" t="s">
        <v>54809</v>
      </c>
      <c r="B15130" t="s">
        <v>54810</v>
      </c>
      <c r="C15130" t="s">
        <v>54811</v>
      </c>
      <c r="D15130" t="s">
        <v>54812</v>
      </c>
      <c r="E15130" t="s">
        <v>14</v>
      </c>
      <c r="F15130" t="s">
        <v>52</v>
      </c>
      <c r="G15130" t="s">
        <v>200</v>
      </c>
      <c r="H15130" t="s">
        <v>201</v>
      </c>
      <c r="I15130" t="s">
        <v>3578</v>
      </c>
      <c r="J15130" s="1">
        <v>39448</v>
      </c>
      <c r="K15130" t="b">
        <f>IFERROR(VLOOKUP(F15130,english_mapping!A:B,2,FALSE),"NA")</f>
        <v>1</v>
      </c>
      <c r="L15130" t="str">
        <f t="shared" si="236"/>
        <v>Broadcasting</v>
      </c>
    </row>
    <row r="15131" spans="1:12" x14ac:dyDescent="0.25">
      <c r="A15131" t="s">
        <v>54813</v>
      </c>
      <c r="B15131" t="s">
        <v>54814</v>
      </c>
      <c r="C15131" t="s">
        <v>54815</v>
      </c>
      <c r="D15131" t="s">
        <v>2921</v>
      </c>
      <c r="E15131" t="s">
        <v>701</v>
      </c>
      <c r="F15131" t="s">
        <v>21</v>
      </c>
      <c r="G15131" t="s">
        <v>822</v>
      </c>
      <c r="H15131" t="s">
        <v>823</v>
      </c>
      <c r="I15131" t="s">
        <v>823</v>
      </c>
      <c r="J15131" s="1">
        <v>37987</v>
      </c>
      <c r="K15131" t="b">
        <f>IFERROR(VLOOKUP(F15131,english_mapping!A:B,2,FALSE),"NA")</f>
        <v>1</v>
      </c>
      <c r="L15131" t="str">
        <f t="shared" si="236"/>
        <v>Oil &amp; Gas</v>
      </c>
    </row>
    <row r="15132" spans="1:12" x14ac:dyDescent="0.25">
      <c r="A15132" t="s">
        <v>54816</v>
      </c>
      <c r="B15132" t="s">
        <v>54817</v>
      </c>
      <c r="D15132" t="s">
        <v>51</v>
      </c>
      <c r="E15132" t="s">
        <v>14</v>
      </c>
      <c r="F15132" t="s">
        <v>21</v>
      </c>
      <c r="G15132" t="s">
        <v>655</v>
      </c>
      <c r="H15132" t="s">
        <v>656</v>
      </c>
      <c r="I15132" t="s">
        <v>32932</v>
      </c>
      <c r="J15132" s="1">
        <v>35796</v>
      </c>
      <c r="K15132" t="b">
        <f>IFERROR(VLOOKUP(F15132,english_mapping!A:B,2,FALSE),"NA")</f>
        <v>1</v>
      </c>
      <c r="L15132" t="str">
        <f t="shared" si="236"/>
        <v>Biotechnology</v>
      </c>
    </row>
    <row r="15133" spans="1:12" x14ac:dyDescent="0.25">
      <c r="A15133" t="s">
        <v>54818</v>
      </c>
      <c r="B15133" t="s">
        <v>54819</v>
      </c>
      <c r="C15133" t="s">
        <v>54820</v>
      </c>
      <c r="D15133" t="s">
        <v>54821</v>
      </c>
      <c r="E15133" t="s">
        <v>14</v>
      </c>
      <c r="F15133" t="s">
        <v>21</v>
      </c>
      <c r="G15133" t="s">
        <v>59</v>
      </c>
      <c r="H15133" t="s">
        <v>60</v>
      </c>
      <c r="I15133" t="s">
        <v>66</v>
      </c>
      <c r="J15133" s="1">
        <v>40544</v>
      </c>
      <c r="K15133" t="b">
        <f>IFERROR(VLOOKUP(F15133,english_mapping!A:B,2,FALSE),"NA")</f>
        <v>1</v>
      </c>
      <c r="L15133" t="str">
        <f t="shared" si="236"/>
        <v>3D</v>
      </c>
    </row>
    <row r="15134" spans="1:12" x14ac:dyDescent="0.25">
      <c r="A15134" t="s">
        <v>54822</v>
      </c>
      <c r="B15134" t="s">
        <v>54823</v>
      </c>
      <c r="D15134" t="s">
        <v>51</v>
      </c>
      <c r="E15134" t="s">
        <v>14</v>
      </c>
      <c r="F15134" t="s">
        <v>21</v>
      </c>
      <c r="G15134" t="s">
        <v>154</v>
      </c>
      <c r="H15134" t="s">
        <v>242</v>
      </c>
      <c r="I15134" t="s">
        <v>326</v>
      </c>
      <c r="J15134" s="1">
        <v>40544</v>
      </c>
      <c r="K15134" t="b">
        <f>IFERROR(VLOOKUP(F15134,english_mapping!A:B,2,FALSE),"NA")</f>
        <v>1</v>
      </c>
      <c r="L15134" t="str">
        <f t="shared" si="236"/>
        <v>Biotechnology</v>
      </c>
    </row>
    <row r="15135" spans="1:12" x14ac:dyDescent="0.25">
      <c r="A15135" t="s">
        <v>54824</v>
      </c>
      <c r="B15135" t="s">
        <v>54825</v>
      </c>
      <c r="C15135" t="s">
        <v>54826</v>
      </c>
      <c r="D15135" t="s">
        <v>51</v>
      </c>
      <c r="E15135" t="s">
        <v>701</v>
      </c>
      <c r="F15135" t="s">
        <v>52</v>
      </c>
      <c r="G15135" t="s">
        <v>53</v>
      </c>
      <c r="H15135" t="s">
        <v>54</v>
      </c>
      <c r="I15135" t="s">
        <v>54</v>
      </c>
      <c r="J15135" s="1">
        <v>40179</v>
      </c>
      <c r="K15135" t="b">
        <f>IFERROR(VLOOKUP(F15135,english_mapping!A:B,2,FALSE),"NA")</f>
        <v>1</v>
      </c>
      <c r="L15135" t="str">
        <f t="shared" si="236"/>
        <v>Biotechnology</v>
      </c>
    </row>
    <row r="15136" spans="1:12" x14ac:dyDescent="0.25">
      <c r="A15136" t="s">
        <v>54827</v>
      </c>
      <c r="B15136" t="s">
        <v>54828</v>
      </c>
      <c r="C15136" t="s">
        <v>54829</v>
      </c>
      <c r="D15136" t="s">
        <v>755</v>
      </c>
      <c r="E15136" t="s">
        <v>14</v>
      </c>
      <c r="F15136" t="s">
        <v>21</v>
      </c>
      <c r="G15136" t="s">
        <v>804</v>
      </c>
      <c r="H15136" t="s">
        <v>10101</v>
      </c>
      <c r="I15136" t="s">
        <v>54830</v>
      </c>
      <c r="J15136" s="1">
        <v>39448</v>
      </c>
      <c r="K15136" t="b">
        <f>IFERROR(VLOOKUP(F15136,english_mapping!A:B,2,FALSE),"NA")</f>
        <v>1</v>
      </c>
      <c r="L15136" t="str">
        <f t="shared" si="236"/>
        <v>Hardware + Software</v>
      </c>
    </row>
    <row r="15137" spans="1:12" x14ac:dyDescent="0.25">
      <c r="A15137" t="s">
        <v>54831</v>
      </c>
      <c r="B15137" t="s">
        <v>54832</v>
      </c>
      <c r="C15137" t="s">
        <v>54833</v>
      </c>
      <c r="D15137" t="s">
        <v>246</v>
      </c>
      <c r="E15137" t="s">
        <v>14</v>
      </c>
      <c r="F15137" t="s">
        <v>560</v>
      </c>
      <c r="G15137">
        <v>56</v>
      </c>
      <c r="H15137" t="s">
        <v>2614</v>
      </c>
      <c r="I15137" t="s">
        <v>2614</v>
      </c>
      <c r="J15137" t="s">
        <v>5664</v>
      </c>
      <c r="K15137" t="b">
        <f>IFERROR(VLOOKUP(F15137,english_mapping!A:B,2,FALSE),"NA")</f>
        <v>0</v>
      </c>
      <c r="L15137" t="str">
        <f t="shared" si="236"/>
        <v>Fashion</v>
      </c>
    </row>
    <row r="15138" spans="1:12" x14ac:dyDescent="0.25">
      <c r="A15138" t="s">
        <v>54834</v>
      </c>
      <c r="B15138" t="s">
        <v>54835</v>
      </c>
      <c r="C15138" t="s">
        <v>54836</v>
      </c>
      <c r="D15138" t="s">
        <v>54837</v>
      </c>
      <c r="E15138" t="s">
        <v>205</v>
      </c>
      <c r="F15138" t="s">
        <v>21</v>
      </c>
      <c r="G15138" t="s">
        <v>59</v>
      </c>
      <c r="H15138" t="s">
        <v>987</v>
      </c>
      <c r="I15138" t="s">
        <v>13342</v>
      </c>
      <c r="K15138" t="b">
        <f>IFERROR(VLOOKUP(F15138,english_mapping!A:B,2,FALSE),"NA")</f>
        <v>1</v>
      </c>
      <c r="L15138" t="str">
        <f t="shared" si="236"/>
        <v>Services</v>
      </c>
    </row>
    <row r="15139" spans="1:12" x14ac:dyDescent="0.25">
      <c r="A15139" t="s">
        <v>54838</v>
      </c>
      <c r="B15139" t="s">
        <v>54839</v>
      </c>
      <c r="C15139" t="s">
        <v>54840</v>
      </c>
      <c r="E15139" t="s">
        <v>14</v>
      </c>
      <c r="F15139" t="s">
        <v>21</v>
      </c>
      <c r="G15139" t="s">
        <v>263</v>
      </c>
      <c r="H15139" t="s">
        <v>264</v>
      </c>
      <c r="I15139" t="s">
        <v>264</v>
      </c>
      <c r="K15139" t="b">
        <f>IFERROR(VLOOKUP(F15139,english_mapping!A:B,2,FALSE),"NA")</f>
        <v>1</v>
      </c>
      <c r="L15139">
        <f t="shared" si="236"/>
        <v>0</v>
      </c>
    </row>
    <row r="15140" spans="1:12" x14ac:dyDescent="0.25">
      <c r="A15140" t="s">
        <v>54841</v>
      </c>
      <c r="B15140" t="s">
        <v>54842</v>
      </c>
      <c r="C15140" t="s">
        <v>54843</v>
      </c>
      <c r="D15140" t="s">
        <v>38</v>
      </c>
      <c r="E15140" t="s">
        <v>14</v>
      </c>
      <c r="F15140" t="s">
        <v>21</v>
      </c>
      <c r="G15140" t="s">
        <v>1262</v>
      </c>
      <c r="H15140" t="s">
        <v>1263</v>
      </c>
      <c r="I15140" t="s">
        <v>11264</v>
      </c>
      <c r="J15140" s="1">
        <v>32874</v>
      </c>
      <c r="K15140" t="b">
        <f>IFERROR(VLOOKUP(F15140,english_mapping!A:B,2,FALSE),"NA")</f>
        <v>1</v>
      </c>
      <c r="L15140" t="str">
        <f t="shared" si="236"/>
        <v>Software</v>
      </c>
    </row>
    <row r="15141" spans="1:12" x14ac:dyDescent="0.25">
      <c r="A15141" t="s">
        <v>54844</v>
      </c>
      <c r="B15141" t="s">
        <v>54845</v>
      </c>
      <c r="C15141" t="s">
        <v>54846</v>
      </c>
      <c r="D15141" t="s">
        <v>3790</v>
      </c>
      <c r="E15141" t="s">
        <v>14</v>
      </c>
      <c r="F15141" t="s">
        <v>21</v>
      </c>
      <c r="G15141" t="s">
        <v>1035</v>
      </c>
      <c r="H15141" t="s">
        <v>1036</v>
      </c>
      <c r="I15141" t="s">
        <v>1036</v>
      </c>
      <c r="K15141" t="b">
        <f>IFERROR(VLOOKUP(F15141,english_mapping!A:B,2,FALSE),"NA")</f>
        <v>1</v>
      </c>
      <c r="L15141" t="str">
        <f t="shared" si="236"/>
        <v>Nonprofits</v>
      </c>
    </row>
    <row r="15142" spans="1:12" x14ac:dyDescent="0.25">
      <c r="A15142" t="s">
        <v>54847</v>
      </c>
      <c r="B15142" t="s">
        <v>54848</v>
      </c>
      <c r="C15142" t="s">
        <v>54849</v>
      </c>
      <c r="D15142" t="s">
        <v>2839</v>
      </c>
      <c r="E15142" t="s">
        <v>14</v>
      </c>
      <c r="F15142" t="s">
        <v>21</v>
      </c>
      <c r="G15142" t="s">
        <v>84</v>
      </c>
      <c r="H15142" t="s">
        <v>1288</v>
      </c>
      <c r="I15142" t="s">
        <v>2162</v>
      </c>
      <c r="J15142" s="1">
        <v>41275</v>
      </c>
      <c r="K15142" t="b">
        <f>IFERROR(VLOOKUP(F15142,english_mapping!A:B,2,FALSE),"NA")</f>
        <v>1</v>
      </c>
      <c r="L15142" t="str">
        <f t="shared" si="236"/>
        <v>Telecommunications</v>
      </c>
    </row>
    <row r="15143" spans="1:12" x14ac:dyDescent="0.25">
      <c r="A15143" t="s">
        <v>54850</v>
      </c>
      <c r="B15143" t="s">
        <v>54851</v>
      </c>
      <c r="C15143" t="s">
        <v>54852</v>
      </c>
      <c r="D15143" t="s">
        <v>54853</v>
      </c>
      <c r="E15143" t="s">
        <v>14</v>
      </c>
      <c r="F15143" t="s">
        <v>21</v>
      </c>
      <c r="G15143" t="s">
        <v>59</v>
      </c>
      <c r="H15143" t="s">
        <v>60</v>
      </c>
      <c r="I15143" t="s">
        <v>66</v>
      </c>
      <c r="J15143" s="1">
        <v>40544</v>
      </c>
      <c r="K15143" t="b">
        <f>IFERROR(VLOOKUP(F15143,english_mapping!A:B,2,FALSE),"NA")</f>
        <v>1</v>
      </c>
      <c r="L15143" t="str">
        <f t="shared" si="236"/>
        <v>E-Commerce</v>
      </c>
    </row>
    <row r="15144" spans="1:12" x14ac:dyDescent="0.25">
      <c r="A15144" t="s">
        <v>54854</v>
      </c>
      <c r="B15144" t="s">
        <v>54855</v>
      </c>
      <c r="C15144" t="s">
        <v>54856</v>
      </c>
      <c r="D15144" t="s">
        <v>51</v>
      </c>
      <c r="E15144" t="s">
        <v>14</v>
      </c>
      <c r="F15144" t="s">
        <v>1151</v>
      </c>
      <c r="G15144">
        <v>25</v>
      </c>
      <c r="H15144" t="s">
        <v>1618</v>
      </c>
      <c r="I15144" t="s">
        <v>1619</v>
      </c>
      <c r="J15144" s="1">
        <v>39814</v>
      </c>
      <c r="K15144" t="b">
        <f>IFERROR(VLOOKUP(F15144,english_mapping!A:B,2,FALSE),"NA")</f>
        <v>0</v>
      </c>
      <c r="L15144" t="str">
        <f t="shared" si="236"/>
        <v>Biotechnology</v>
      </c>
    </row>
    <row r="15145" spans="1:12" x14ac:dyDescent="0.25">
      <c r="A15145" t="s">
        <v>54857</v>
      </c>
      <c r="B15145" t="s">
        <v>54858</v>
      </c>
      <c r="C15145" t="s">
        <v>54859</v>
      </c>
      <c r="D15145" t="s">
        <v>1538</v>
      </c>
      <c r="E15145" t="s">
        <v>14</v>
      </c>
      <c r="F15145" t="s">
        <v>21</v>
      </c>
      <c r="G15145" t="s">
        <v>154</v>
      </c>
      <c r="H15145" t="s">
        <v>242</v>
      </c>
      <c r="I15145" t="s">
        <v>242</v>
      </c>
      <c r="J15145" t="s">
        <v>54860</v>
      </c>
      <c r="K15145" t="b">
        <f>IFERROR(VLOOKUP(F15145,english_mapping!A:B,2,FALSE),"NA")</f>
        <v>1</v>
      </c>
      <c r="L15145" t="str">
        <f t="shared" si="236"/>
        <v>Security</v>
      </c>
    </row>
    <row r="15146" spans="1:12" x14ac:dyDescent="0.25">
      <c r="A15146" t="s">
        <v>54861</v>
      </c>
      <c r="B15146" t="s">
        <v>54862</v>
      </c>
      <c r="C15146" t="s">
        <v>54863</v>
      </c>
      <c r="D15146" t="s">
        <v>65</v>
      </c>
      <c r="E15146" t="s">
        <v>14</v>
      </c>
      <c r="J15146" s="1">
        <v>38353</v>
      </c>
      <c r="K15146" t="str">
        <f>IFERROR(VLOOKUP(F15146,english_mapping!A:B,2,FALSE),"NA")</f>
        <v>NA</v>
      </c>
      <c r="L15146" t="str">
        <f t="shared" si="236"/>
        <v>Mobile</v>
      </c>
    </row>
    <row r="15147" spans="1:12" x14ac:dyDescent="0.25">
      <c r="A15147" t="s">
        <v>54864</v>
      </c>
      <c r="B15147" t="s">
        <v>54865</v>
      </c>
      <c r="C15147" t="s">
        <v>54866</v>
      </c>
      <c r="D15147" t="s">
        <v>54867</v>
      </c>
      <c r="E15147" t="s">
        <v>14</v>
      </c>
      <c r="F15147" t="s">
        <v>15</v>
      </c>
      <c r="G15147">
        <v>10</v>
      </c>
      <c r="H15147" t="s">
        <v>684</v>
      </c>
      <c r="I15147" t="s">
        <v>685</v>
      </c>
      <c r="J15147" s="1">
        <v>40544</v>
      </c>
      <c r="K15147" t="b">
        <f>IFERROR(VLOOKUP(F15147,english_mapping!A:B,2,FALSE),"NA")</f>
        <v>1</v>
      </c>
      <c r="L15147" t="str">
        <f t="shared" si="236"/>
        <v>Logistics</v>
      </c>
    </row>
    <row r="15148" spans="1:12" x14ac:dyDescent="0.25">
      <c r="A15148" t="s">
        <v>54868</v>
      </c>
      <c r="B15148" t="s">
        <v>54869</v>
      </c>
      <c r="C15148" t="s">
        <v>54870</v>
      </c>
      <c r="D15148" t="s">
        <v>10851</v>
      </c>
      <c r="E15148" t="s">
        <v>701</v>
      </c>
      <c r="F15148" t="s">
        <v>21</v>
      </c>
      <c r="G15148" t="s">
        <v>206</v>
      </c>
      <c r="H15148" t="s">
        <v>7094</v>
      </c>
      <c r="I15148" t="s">
        <v>7094</v>
      </c>
      <c r="J15148" s="1">
        <v>33970</v>
      </c>
      <c r="K15148" t="b">
        <f>IFERROR(VLOOKUP(F15148,english_mapping!A:B,2,FALSE),"NA")</f>
        <v>1</v>
      </c>
      <c r="L15148" t="str">
        <f t="shared" si="236"/>
        <v>E-Commerce</v>
      </c>
    </row>
    <row r="15149" spans="1:12" x14ac:dyDescent="0.25">
      <c r="A15149" t="s">
        <v>54871</v>
      </c>
      <c r="B15149" t="s">
        <v>54872</v>
      </c>
      <c r="C15149" t="s">
        <v>54873</v>
      </c>
      <c r="D15149" t="s">
        <v>552</v>
      </c>
      <c r="E15149" t="s">
        <v>109</v>
      </c>
      <c r="F15149" t="s">
        <v>21</v>
      </c>
      <c r="G15149" t="s">
        <v>59</v>
      </c>
      <c r="H15149" t="s">
        <v>60</v>
      </c>
      <c r="I15149" t="s">
        <v>1186</v>
      </c>
      <c r="J15149" s="1">
        <v>37630</v>
      </c>
      <c r="K15149" t="b">
        <f>IFERROR(VLOOKUP(F15149,english_mapping!A:B,2,FALSE),"NA")</f>
        <v>1</v>
      </c>
      <c r="L15149" t="str">
        <f t="shared" si="236"/>
        <v>Social Media</v>
      </c>
    </row>
    <row r="15150" spans="1:12" x14ac:dyDescent="0.25">
      <c r="A15150" t="s">
        <v>54874</v>
      </c>
      <c r="B15150" t="s">
        <v>54875</v>
      </c>
      <c r="C15150" t="s">
        <v>54876</v>
      </c>
      <c r="D15150" t="s">
        <v>356</v>
      </c>
      <c r="E15150" t="s">
        <v>14</v>
      </c>
      <c r="F15150" t="s">
        <v>340</v>
      </c>
      <c r="G15150">
        <v>11</v>
      </c>
      <c r="H15150" t="s">
        <v>502</v>
      </c>
      <c r="I15150" t="s">
        <v>502</v>
      </c>
      <c r="J15150" s="1">
        <v>39815</v>
      </c>
      <c r="K15150" t="b">
        <f>IFERROR(VLOOKUP(F15150,english_mapping!A:B,2,FALSE),"NA")</f>
        <v>0</v>
      </c>
      <c r="L15150" t="str">
        <f t="shared" si="236"/>
        <v>Manufacturing</v>
      </c>
    </row>
    <row r="15151" spans="1:12" x14ac:dyDescent="0.25">
      <c r="A15151" t="s">
        <v>54877</v>
      </c>
      <c r="B15151" t="s">
        <v>54878</v>
      </c>
      <c r="C15151" t="s">
        <v>54879</v>
      </c>
      <c r="D15151" t="s">
        <v>178</v>
      </c>
      <c r="E15151" t="s">
        <v>14</v>
      </c>
      <c r="K15151" t="str">
        <f>IFERROR(VLOOKUP(F15151,english_mapping!A:B,2,FALSE),"NA")</f>
        <v>NA</v>
      </c>
      <c r="L15151" t="str">
        <f t="shared" si="236"/>
        <v>Hospitality</v>
      </c>
    </row>
    <row r="15152" spans="1:12" x14ac:dyDescent="0.25">
      <c r="A15152" t="s">
        <v>54880</v>
      </c>
      <c r="B15152" t="s">
        <v>54881</v>
      </c>
      <c r="C15152" t="s">
        <v>54882</v>
      </c>
      <c r="D15152" t="s">
        <v>54883</v>
      </c>
      <c r="E15152" t="s">
        <v>14</v>
      </c>
      <c r="F15152" t="s">
        <v>21</v>
      </c>
      <c r="G15152" t="s">
        <v>59</v>
      </c>
      <c r="H15152" t="s">
        <v>60</v>
      </c>
      <c r="I15152" t="s">
        <v>269</v>
      </c>
      <c r="J15152" s="1">
        <v>41275</v>
      </c>
      <c r="K15152" t="b">
        <f>IFERROR(VLOOKUP(F15152,english_mapping!A:B,2,FALSE),"NA")</f>
        <v>1</v>
      </c>
      <c r="L15152" t="str">
        <f t="shared" si="236"/>
        <v>CRM</v>
      </c>
    </row>
    <row r="15153" spans="1:12" x14ac:dyDescent="0.25">
      <c r="A15153" t="s">
        <v>54884</v>
      </c>
      <c r="B15153" t="s">
        <v>54885</v>
      </c>
      <c r="C15153" t="s">
        <v>54886</v>
      </c>
      <c r="D15153" t="s">
        <v>54887</v>
      </c>
      <c r="E15153" t="s">
        <v>14</v>
      </c>
      <c r="F15153" t="s">
        <v>2978</v>
      </c>
      <c r="G15153">
        <v>78</v>
      </c>
      <c r="H15153" t="s">
        <v>2979</v>
      </c>
      <c r="I15153" t="s">
        <v>2979</v>
      </c>
      <c r="J15153" s="1">
        <v>40919</v>
      </c>
      <c r="K15153" t="b">
        <f>IFERROR(VLOOKUP(F15153,english_mapping!A:B,2,FALSE),"NA")</f>
        <v>0</v>
      </c>
      <c r="L15153" t="str">
        <f t="shared" si="236"/>
        <v>Media</v>
      </c>
    </row>
    <row r="15154" spans="1:12" x14ac:dyDescent="0.25">
      <c r="A15154" t="s">
        <v>54888</v>
      </c>
      <c r="B15154" t="s">
        <v>54889</v>
      </c>
      <c r="C15154" t="s">
        <v>54890</v>
      </c>
      <c r="D15154" t="s">
        <v>178</v>
      </c>
      <c r="E15154" t="s">
        <v>14</v>
      </c>
      <c r="F15154" t="s">
        <v>21</v>
      </c>
      <c r="G15154" t="s">
        <v>138</v>
      </c>
      <c r="H15154" t="s">
        <v>139</v>
      </c>
      <c r="I15154" t="s">
        <v>1609</v>
      </c>
      <c r="J15154" s="1">
        <v>33604</v>
      </c>
      <c r="K15154" t="b">
        <f>IFERROR(VLOOKUP(F15154,english_mapping!A:B,2,FALSE),"NA")</f>
        <v>1</v>
      </c>
      <c r="L15154" t="str">
        <f t="shared" si="236"/>
        <v>Hospitality</v>
      </c>
    </row>
    <row r="15155" spans="1:12" x14ac:dyDescent="0.25">
      <c r="A15155" t="s">
        <v>54891</v>
      </c>
      <c r="B15155" t="s">
        <v>54892</v>
      </c>
      <c r="C15155" t="s">
        <v>54893</v>
      </c>
      <c r="D15155" t="s">
        <v>54894</v>
      </c>
      <c r="E15155" t="s">
        <v>14</v>
      </c>
      <c r="F15155" t="s">
        <v>161</v>
      </c>
      <c r="G15155" t="s">
        <v>162</v>
      </c>
      <c r="H15155" t="s">
        <v>163</v>
      </c>
      <c r="I15155" t="s">
        <v>163</v>
      </c>
      <c r="J15155" s="1">
        <v>40522</v>
      </c>
      <c r="K15155" t="b">
        <f>IFERROR(VLOOKUP(F15155,english_mapping!A:B,2,FALSE),"NA")</f>
        <v>0</v>
      </c>
      <c r="L15155" t="str">
        <f t="shared" si="236"/>
        <v>Comics</v>
      </c>
    </row>
    <row r="15156" spans="1:12" x14ac:dyDescent="0.25">
      <c r="A15156" t="s">
        <v>54895</v>
      </c>
      <c r="B15156" t="s">
        <v>54896</v>
      </c>
      <c r="C15156" t="s">
        <v>54897</v>
      </c>
      <c r="D15156" t="s">
        <v>54898</v>
      </c>
      <c r="E15156" t="s">
        <v>205</v>
      </c>
      <c r="F15156" t="s">
        <v>340</v>
      </c>
      <c r="G15156">
        <v>11</v>
      </c>
      <c r="H15156" t="s">
        <v>502</v>
      </c>
      <c r="I15156" t="s">
        <v>502</v>
      </c>
      <c r="J15156" s="1">
        <v>39457</v>
      </c>
      <c r="K15156" t="b">
        <f>IFERROR(VLOOKUP(F15156,english_mapping!A:B,2,FALSE),"NA")</f>
        <v>0</v>
      </c>
      <c r="L15156" t="str">
        <f t="shared" si="236"/>
        <v>Curated Web</v>
      </c>
    </row>
    <row r="15157" spans="1:12" x14ac:dyDescent="0.25">
      <c r="A15157" t="s">
        <v>54899</v>
      </c>
      <c r="B15157" t="s">
        <v>54900</v>
      </c>
      <c r="C15157" t="s">
        <v>54901</v>
      </c>
      <c r="D15157" t="s">
        <v>54902</v>
      </c>
      <c r="E15157" t="s">
        <v>14</v>
      </c>
      <c r="F15157" t="s">
        <v>124</v>
      </c>
      <c r="G15157" t="s">
        <v>125</v>
      </c>
      <c r="H15157" t="s">
        <v>126</v>
      </c>
      <c r="I15157" t="s">
        <v>126</v>
      </c>
      <c r="K15157" t="b">
        <f>IFERROR(VLOOKUP(F15157,english_mapping!A:B,2,FALSE),"NA")</f>
        <v>1</v>
      </c>
      <c r="L15157" t="str">
        <f t="shared" si="236"/>
        <v>Banking</v>
      </c>
    </row>
    <row r="15158" spans="1:12" x14ac:dyDescent="0.25">
      <c r="A15158" t="s">
        <v>54903</v>
      </c>
      <c r="B15158" t="s">
        <v>54904</v>
      </c>
      <c r="C15158" t="s">
        <v>54905</v>
      </c>
      <c r="D15158" t="s">
        <v>54906</v>
      </c>
      <c r="E15158" t="s">
        <v>14</v>
      </c>
      <c r="F15158" t="s">
        <v>21</v>
      </c>
      <c r="G15158" t="s">
        <v>59</v>
      </c>
      <c r="H15158" t="s">
        <v>60</v>
      </c>
      <c r="I15158" t="s">
        <v>1093</v>
      </c>
      <c r="J15158" s="1">
        <v>42005</v>
      </c>
      <c r="K15158" t="b">
        <f>IFERROR(VLOOKUP(F15158,english_mapping!A:B,2,FALSE),"NA")</f>
        <v>1</v>
      </c>
      <c r="L15158" t="str">
        <f t="shared" si="236"/>
        <v>Analytics</v>
      </c>
    </row>
    <row r="15159" spans="1:12" x14ac:dyDescent="0.25">
      <c r="A15159" t="s">
        <v>54907</v>
      </c>
      <c r="B15159" t="s">
        <v>54908</v>
      </c>
      <c r="D15159" t="s">
        <v>38</v>
      </c>
      <c r="E15159" t="s">
        <v>14</v>
      </c>
      <c r="F15159" t="s">
        <v>21</v>
      </c>
      <c r="G15159" t="s">
        <v>1035</v>
      </c>
      <c r="H15159" t="s">
        <v>1059</v>
      </c>
      <c r="I15159" t="s">
        <v>1059</v>
      </c>
      <c r="K15159" t="b">
        <f>IFERROR(VLOOKUP(F15159,english_mapping!A:B,2,FALSE),"NA")</f>
        <v>1</v>
      </c>
      <c r="L15159" t="str">
        <f t="shared" si="236"/>
        <v>Software</v>
      </c>
    </row>
    <row r="15160" spans="1:12" x14ac:dyDescent="0.25">
      <c r="A15160" t="s">
        <v>54909</v>
      </c>
      <c r="B15160" t="s">
        <v>54910</v>
      </c>
      <c r="C15160" t="s">
        <v>54911</v>
      </c>
      <c r="D15160" t="s">
        <v>54912</v>
      </c>
      <c r="E15160" t="s">
        <v>14</v>
      </c>
      <c r="F15160" t="s">
        <v>124</v>
      </c>
      <c r="G15160" t="s">
        <v>125</v>
      </c>
      <c r="H15160" t="s">
        <v>126</v>
      </c>
      <c r="I15160" t="s">
        <v>126</v>
      </c>
      <c r="J15160" s="1">
        <v>41277</v>
      </c>
      <c r="K15160" t="b">
        <f>IFERROR(VLOOKUP(F15160,english_mapping!A:B,2,FALSE),"NA")</f>
        <v>1</v>
      </c>
      <c r="L15160" t="str">
        <f t="shared" si="236"/>
        <v>E-Commerce</v>
      </c>
    </row>
    <row r="15161" spans="1:12" x14ac:dyDescent="0.25">
      <c r="A15161" t="s">
        <v>54913</v>
      </c>
      <c r="B15161" t="s">
        <v>54914</v>
      </c>
      <c r="C15161" t="s">
        <v>54915</v>
      </c>
      <c r="D15161" t="s">
        <v>70</v>
      </c>
      <c r="E15161" t="s">
        <v>14</v>
      </c>
      <c r="F15161" t="s">
        <v>21</v>
      </c>
      <c r="G15161" t="s">
        <v>59</v>
      </c>
      <c r="H15161" t="s">
        <v>60</v>
      </c>
      <c r="I15161" t="s">
        <v>1005</v>
      </c>
      <c r="J15161" s="1">
        <v>40909</v>
      </c>
      <c r="K15161" t="b">
        <f>IFERROR(VLOOKUP(F15161,english_mapping!A:B,2,FALSE),"NA")</f>
        <v>1</v>
      </c>
      <c r="L15161" t="str">
        <f t="shared" si="236"/>
        <v>E-Commerce</v>
      </c>
    </row>
    <row r="15162" spans="1:12" x14ac:dyDescent="0.25">
      <c r="A15162" t="s">
        <v>54916</v>
      </c>
      <c r="B15162" t="s">
        <v>54917</v>
      </c>
      <c r="C15162" t="s">
        <v>54918</v>
      </c>
      <c r="D15162" t="s">
        <v>51</v>
      </c>
      <c r="E15162" t="s">
        <v>14</v>
      </c>
      <c r="F15162" t="s">
        <v>21</v>
      </c>
      <c r="G15162" t="s">
        <v>39</v>
      </c>
      <c r="H15162" t="s">
        <v>281</v>
      </c>
      <c r="I15162" t="s">
        <v>54919</v>
      </c>
      <c r="J15162" s="1">
        <v>40909</v>
      </c>
      <c r="K15162" t="b">
        <f>IFERROR(VLOOKUP(F15162,english_mapping!A:B,2,FALSE),"NA")</f>
        <v>1</v>
      </c>
      <c r="L15162" t="str">
        <f t="shared" si="236"/>
        <v>Biotechnology</v>
      </c>
    </row>
    <row r="15163" spans="1:12" x14ac:dyDescent="0.25">
      <c r="A15163" t="s">
        <v>54920</v>
      </c>
      <c r="B15163" t="s">
        <v>54921</v>
      </c>
      <c r="C15163" t="s">
        <v>54922</v>
      </c>
      <c r="D15163" t="s">
        <v>54923</v>
      </c>
      <c r="E15163" t="s">
        <v>14</v>
      </c>
      <c r="F15163" t="s">
        <v>21</v>
      </c>
      <c r="G15163" t="s">
        <v>206</v>
      </c>
      <c r="H15163" t="s">
        <v>207</v>
      </c>
      <c r="I15163" t="s">
        <v>48784</v>
      </c>
      <c r="J15163" s="1">
        <v>41277</v>
      </c>
      <c r="K15163" t="b">
        <f>IFERROR(VLOOKUP(F15163,english_mapping!A:B,2,FALSE),"NA")</f>
        <v>1</v>
      </c>
      <c r="L15163" t="str">
        <f t="shared" si="236"/>
        <v>Curated Web</v>
      </c>
    </row>
    <row r="15164" spans="1:12" x14ac:dyDescent="0.25">
      <c r="A15164" t="s">
        <v>54924</v>
      </c>
      <c r="B15164" t="s">
        <v>54925</v>
      </c>
      <c r="C15164" t="s">
        <v>54926</v>
      </c>
      <c r="E15164" t="s">
        <v>205</v>
      </c>
      <c r="J15164" s="1">
        <v>42005</v>
      </c>
      <c r="K15164" t="str">
        <f>IFERROR(VLOOKUP(F15164,english_mapping!A:B,2,FALSE),"NA")</f>
        <v>NA</v>
      </c>
      <c r="L15164">
        <f t="shared" si="236"/>
        <v>0</v>
      </c>
    </row>
    <row r="15165" spans="1:12" x14ac:dyDescent="0.25">
      <c r="A15165" t="s">
        <v>54927</v>
      </c>
      <c r="B15165" t="s">
        <v>54928</v>
      </c>
      <c r="C15165" t="s">
        <v>54929</v>
      </c>
      <c r="D15165" t="s">
        <v>8344</v>
      </c>
      <c r="E15165" t="s">
        <v>14</v>
      </c>
      <c r="F15165" t="s">
        <v>21</v>
      </c>
      <c r="G15165" t="s">
        <v>94</v>
      </c>
      <c r="H15165" t="s">
        <v>95</v>
      </c>
      <c r="I15165" t="s">
        <v>36110</v>
      </c>
      <c r="J15165" t="s">
        <v>1522</v>
      </c>
      <c r="K15165" t="b">
        <f>IFERROR(VLOOKUP(F15165,english_mapping!A:B,2,FALSE),"NA")</f>
        <v>1</v>
      </c>
      <c r="L15165" t="str">
        <f t="shared" si="236"/>
        <v>Delivery</v>
      </c>
    </row>
    <row r="15166" spans="1:12" x14ac:dyDescent="0.25">
      <c r="A15166" t="s">
        <v>54930</v>
      </c>
      <c r="B15166" t="s">
        <v>54931</v>
      </c>
      <c r="C15166" t="s">
        <v>54932</v>
      </c>
      <c r="D15166" t="s">
        <v>2418</v>
      </c>
      <c r="E15166" t="s">
        <v>14</v>
      </c>
      <c r="F15166" t="s">
        <v>124</v>
      </c>
      <c r="G15166" t="s">
        <v>125</v>
      </c>
      <c r="H15166" t="s">
        <v>126</v>
      </c>
      <c r="I15166" t="s">
        <v>126</v>
      </c>
      <c r="J15166" s="1">
        <v>40909</v>
      </c>
      <c r="K15166" t="b">
        <f>IFERROR(VLOOKUP(F15166,english_mapping!A:B,2,FALSE),"NA")</f>
        <v>1</v>
      </c>
      <c r="L15166" t="str">
        <f t="shared" si="236"/>
        <v>Food Processing</v>
      </c>
    </row>
    <row r="15167" spans="1:12" x14ac:dyDescent="0.25">
      <c r="A15167" t="s">
        <v>54933</v>
      </c>
      <c r="B15167" t="s">
        <v>54934</v>
      </c>
      <c r="C15167" t="s">
        <v>54935</v>
      </c>
      <c r="D15167" t="s">
        <v>70</v>
      </c>
      <c r="E15167" t="s">
        <v>205</v>
      </c>
      <c r="F15167" t="s">
        <v>462</v>
      </c>
      <c r="G15167">
        <v>48</v>
      </c>
      <c r="H15167" t="s">
        <v>463</v>
      </c>
      <c r="I15167" t="s">
        <v>463</v>
      </c>
      <c r="J15167" s="1">
        <v>39822</v>
      </c>
      <c r="K15167" t="b">
        <f>IFERROR(VLOOKUP(F15167,english_mapping!A:B,2,FALSE),"NA")</f>
        <v>0</v>
      </c>
      <c r="L15167" t="str">
        <f t="shared" si="236"/>
        <v>E-Commerce</v>
      </c>
    </row>
    <row r="15168" spans="1:12" x14ac:dyDescent="0.25">
      <c r="A15168" t="s">
        <v>54936</v>
      </c>
      <c r="B15168" t="s">
        <v>54937</v>
      </c>
      <c r="C15168" t="s">
        <v>54938</v>
      </c>
      <c r="D15168" t="s">
        <v>14105</v>
      </c>
      <c r="E15168" t="s">
        <v>14</v>
      </c>
      <c r="J15168" s="1">
        <v>40548</v>
      </c>
      <c r="K15168" t="str">
        <f>IFERROR(VLOOKUP(F15168,english_mapping!A:B,2,FALSE),"NA")</f>
        <v>NA</v>
      </c>
      <c r="L15168" t="str">
        <f t="shared" si="236"/>
        <v>Delivery</v>
      </c>
    </row>
    <row r="15169" spans="1:12" x14ac:dyDescent="0.25">
      <c r="A15169" t="s">
        <v>54939</v>
      </c>
      <c r="B15169" t="s">
        <v>54940</v>
      </c>
      <c r="C15169" t="s">
        <v>54941</v>
      </c>
      <c r="E15169" t="s">
        <v>14</v>
      </c>
      <c r="F15169" t="s">
        <v>46</v>
      </c>
      <c r="H15169" t="s">
        <v>47</v>
      </c>
      <c r="I15169" t="s">
        <v>47</v>
      </c>
      <c r="K15169" t="b">
        <f>IFERROR(VLOOKUP(F15169,english_mapping!A:B,2,FALSE),"NA")</f>
        <v>0</v>
      </c>
      <c r="L15169">
        <f t="shared" si="236"/>
        <v>0</v>
      </c>
    </row>
    <row r="15170" spans="1:12" x14ac:dyDescent="0.25">
      <c r="A15170" t="s">
        <v>54942</v>
      </c>
      <c r="B15170" t="s">
        <v>54943</v>
      </c>
      <c r="C15170" t="s">
        <v>54944</v>
      </c>
      <c r="D15170" t="s">
        <v>262</v>
      </c>
      <c r="E15170" t="s">
        <v>14</v>
      </c>
      <c r="J15170" s="1">
        <v>41646</v>
      </c>
      <c r="K15170" t="str">
        <f>IFERROR(VLOOKUP(F15170,english_mapping!A:B,2,FALSE),"NA")</f>
        <v>NA</v>
      </c>
      <c r="L15170" t="str">
        <f t="shared" si="236"/>
        <v>Enterprise Software</v>
      </c>
    </row>
    <row r="15171" spans="1:12" x14ac:dyDescent="0.25">
      <c r="A15171" t="s">
        <v>54945</v>
      </c>
      <c r="B15171" t="s">
        <v>54946</v>
      </c>
      <c r="C15171" t="s">
        <v>54947</v>
      </c>
      <c r="D15171" t="s">
        <v>70</v>
      </c>
      <c r="E15171" t="s">
        <v>14</v>
      </c>
      <c r="F15171" t="s">
        <v>21</v>
      </c>
      <c r="G15171" t="s">
        <v>59</v>
      </c>
      <c r="H15171" t="s">
        <v>60</v>
      </c>
      <c r="I15171" t="s">
        <v>66</v>
      </c>
      <c r="J15171" s="1">
        <v>36892</v>
      </c>
      <c r="K15171" t="b">
        <f>IFERROR(VLOOKUP(F15171,english_mapping!A:B,2,FALSE),"NA")</f>
        <v>1</v>
      </c>
      <c r="L15171" t="str">
        <f t="shared" si="236"/>
        <v>E-Commerce</v>
      </c>
    </row>
    <row r="15172" spans="1:12" x14ac:dyDescent="0.25">
      <c r="A15172" t="s">
        <v>54948</v>
      </c>
      <c r="B15172" t="s">
        <v>54949</v>
      </c>
      <c r="C15172" t="s">
        <v>54950</v>
      </c>
      <c r="D15172" t="s">
        <v>1014</v>
      </c>
      <c r="E15172" t="s">
        <v>14</v>
      </c>
      <c r="F15172" t="s">
        <v>21</v>
      </c>
      <c r="G15172" t="s">
        <v>154</v>
      </c>
      <c r="H15172" t="s">
        <v>242</v>
      </c>
      <c r="I15172" t="s">
        <v>242</v>
      </c>
      <c r="J15172" t="s">
        <v>8809</v>
      </c>
      <c r="K15172" t="b">
        <f>IFERROR(VLOOKUP(F15172,english_mapping!A:B,2,FALSE),"NA")</f>
        <v>1</v>
      </c>
      <c r="L15172" t="str">
        <f t="shared" ref="L15172:L15235" si="237">IFERROR(LEFT(D15172,(FIND("|",D15172))-1),D15172)</f>
        <v>Transportation</v>
      </c>
    </row>
    <row r="15173" spans="1:12" x14ac:dyDescent="0.25">
      <c r="A15173" t="s">
        <v>54951</v>
      </c>
      <c r="B15173" t="s">
        <v>54952</v>
      </c>
      <c r="C15173" t="s">
        <v>54953</v>
      </c>
      <c r="D15173" t="s">
        <v>70</v>
      </c>
      <c r="E15173" t="s">
        <v>14</v>
      </c>
      <c r="F15173" t="s">
        <v>15</v>
      </c>
      <c r="G15173">
        <v>16</v>
      </c>
      <c r="H15173" t="s">
        <v>16</v>
      </c>
      <c r="I15173" t="s">
        <v>16</v>
      </c>
      <c r="J15173" s="1">
        <v>40179</v>
      </c>
      <c r="K15173" t="b">
        <f>IFERROR(VLOOKUP(F15173,english_mapping!A:B,2,FALSE),"NA")</f>
        <v>1</v>
      </c>
      <c r="L15173" t="str">
        <f t="shared" si="237"/>
        <v>E-Commerce</v>
      </c>
    </row>
    <row r="15174" spans="1:12" x14ac:dyDescent="0.25">
      <c r="A15174" t="s">
        <v>54954</v>
      </c>
      <c r="B15174" t="s">
        <v>54955</v>
      </c>
      <c r="E15174" t="s">
        <v>205</v>
      </c>
      <c r="J15174" s="1">
        <v>41650</v>
      </c>
      <c r="K15174" t="str">
        <f>IFERROR(VLOOKUP(F15174,english_mapping!A:B,2,FALSE),"NA")</f>
        <v>NA</v>
      </c>
      <c r="L15174">
        <f t="shared" si="237"/>
        <v>0</v>
      </c>
    </row>
    <row r="15175" spans="1:12" x14ac:dyDescent="0.25">
      <c r="A15175" t="s">
        <v>54956</v>
      </c>
      <c r="B15175" t="s">
        <v>54957</v>
      </c>
      <c r="C15175" t="s">
        <v>54958</v>
      </c>
      <c r="D15175" t="s">
        <v>54959</v>
      </c>
      <c r="E15175" t="s">
        <v>14</v>
      </c>
      <c r="F15175" t="s">
        <v>52</v>
      </c>
      <c r="G15175" t="s">
        <v>200</v>
      </c>
      <c r="H15175" t="s">
        <v>126</v>
      </c>
      <c r="I15175" t="s">
        <v>126</v>
      </c>
      <c r="J15175" s="1">
        <v>41275</v>
      </c>
      <c r="K15175" t="b">
        <f>IFERROR(VLOOKUP(F15175,english_mapping!A:B,2,FALSE),"NA")</f>
        <v>1</v>
      </c>
      <c r="L15175" t="str">
        <f t="shared" si="237"/>
        <v>Consumer Goods</v>
      </c>
    </row>
    <row r="15176" spans="1:12" x14ac:dyDescent="0.25">
      <c r="A15176" t="s">
        <v>54960</v>
      </c>
      <c r="B15176" t="s">
        <v>54961</v>
      </c>
      <c r="C15176" t="s">
        <v>54962</v>
      </c>
      <c r="D15176" t="s">
        <v>54963</v>
      </c>
      <c r="E15176" t="s">
        <v>14</v>
      </c>
      <c r="F15176" t="s">
        <v>21</v>
      </c>
      <c r="G15176" t="s">
        <v>101</v>
      </c>
      <c r="H15176" t="s">
        <v>102</v>
      </c>
      <c r="I15176" t="s">
        <v>103</v>
      </c>
      <c r="J15176" s="1">
        <v>39083</v>
      </c>
      <c r="K15176" t="b">
        <f>IFERROR(VLOOKUP(F15176,english_mapping!A:B,2,FALSE),"NA")</f>
        <v>1</v>
      </c>
      <c r="L15176" t="str">
        <f t="shared" si="237"/>
        <v>Health and Wellness</v>
      </c>
    </row>
    <row r="15177" spans="1:12" x14ac:dyDescent="0.25">
      <c r="A15177" t="s">
        <v>54964</v>
      </c>
      <c r="B15177" t="s">
        <v>54965</v>
      </c>
      <c r="C15177" t="s">
        <v>54966</v>
      </c>
      <c r="D15177" t="s">
        <v>21370</v>
      </c>
      <c r="E15177" t="s">
        <v>14</v>
      </c>
      <c r="F15177" t="s">
        <v>274</v>
      </c>
      <c r="G15177">
        <v>18</v>
      </c>
      <c r="H15177" t="s">
        <v>19481</v>
      </c>
      <c r="I15177" t="s">
        <v>19481</v>
      </c>
      <c r="J15177" s="1">
        <v>40554</v>
      </c>
      <c r="K15177" t="b">
        <f>IFERROR(VLOOKUP(F15177,english_mapping!A:B,2,FALSE),"NA")</f>
        <v>0</v>
      </c>
      <c r="L15177" t="str">
        <f t="shared" si="237"/>
        <v>Enterprise Software</v>
      </c>
    </row>
    <row r="15178" spans="1:12" x14ac:dyDescent="0.25">
      <c r="A15178" t="s">
        <v>54967</v>
      </c>
      <c r="B15178" t="s">
        <v>54968</v>
      </c>
      <c r="C15178" t="s">
        <v>54969</v>
      </c>
      <c r="D15178" t="s">
        <v>1318</v>
      </c>
      <c r="E15178" t="s">
        <v>701</v>
      </c>
      <c r="F15178" t="s">
        <v>21</v>
      </c>
      <c r="G15178" t="s">
        <v>1105</v>
      </c>
      <c r="H15178" t="s">
        <v>1106</v>
      </c>
      <c r="I15178" t="s">
        <v>1107</v>
      </c>
      <c r="J15178" s="1">
        <v>39814</v>
      </c>
      <c r="K15178" t="b">
        <f>IFERROR(VLOOKUP(F15178,english_mapping!A:B,2,FALSE),"NA")</f>
        <v>1</v>
      </c>
      <c r="L15178" t="str">
        <f t="shared" si="237"/>
        <v>Automotive</v>
      </c>
    </row>
    <row r="15179" spans="1:12" x14ac:dyDescent="0.25">
      <c r="A15179" t="s">
        <v>54970</v>
      </c>
      <c r="B15179" t="s">
        <v>54971</v>
      </c>
      <c r="C15179" t="s">
        <v>54972</v>
      </c>
      <c r="D15179" t="s">
        <v>54973</v>
      </c>
      <c r="E15179" t="s">
        <v>14</v>
      </c>
      <c r="J15179" s="1">
        <v>39814</v>
      </c>
      <c r="K15179" t="str">
        <f>IFERROR(VLOOKUP(F15179,english_mapping!A:B,2,FALSE),"NA")</f>
        <v>NA</v>
      </c>
      <c r="L15179" t="str">
        <f t="shared" si="237"/>
        <v>Computer Vision</v>
      </c>
    </row>
    <row r="15180" spans="1:12" x14ac:dyDescent="0.25">
      <c r="A15180" t="s">
        <v>54974</v>
      </c>
      <c r="B15180" t="s">
        <v>54975</v>
      </c>
      <c r="C15180" t="s">
        <v>54976</v>
      </c>
      <c r="D15180" t="s">
        <v>1275</v>
      </c>
      <c r="E15180" t="s">
        <v>14</v>
      </c>
      <c r="F15180" t="s">
        <v>21</v>
      </c>
      <c r="G15180" t="s">
        <v>1105</v>
      </c>
      <c r="H15180" t="s">
        <v>1106</v>
      </c>
      <c r="I15180" t="s">
        <v>1475</v>
      </c>
      <c r="J15180" s="1">
        <v>40179</v>
      </c>
      <c r="K15180" t="b">
        <f>IFERROR(VLOOKUP(F15180,english_mapping!A:B,2,FALSE),"NA")</f>
        <v>1</v>
      </c>
      <c r="L15180" t="str">
        <f t="shared" si="237"/>
        <v>Health Care</v>
      </c>
    </row>
    <row r="15181" spans="1:12" x14ac:dyDescent="0.25">
      <c r="A15181" t="s">
        <v>54977</v>
      </c>
      <c r="B15181" t="s">
        <v>54978</v>
      </c>
      <c r="C15181" t="s">
        <v>54979</v>
      </c>
      <c r="D15181" t="s">
        <v>38</v>
      </c>
      <c r="E15181" t="s">
        <v>14</v>
      </c>
      <c r="F15181" t="s">
        <v>21</v>
      </c>
      <c r="G15181" t="s">
        <v>59</v>
      </c>
      <c r="H15181" t="s">
        <v>60</v>
      </c>
      <c r="I15181" t="s">
        <v>1005</v>
      </c>
      <c r="J15181" s="1">
        <v>39453</v>
      </c>
      <c r="K15181" t="b">
        <f>IFERROR(VLOOKUP(F15181,english_mapping!A:B,2,FALSE),"NA")</f>
        <v>1</v>
      </c>
      <c r="L15181" t="str">
        <f t="shared" si="237"/>
        <v>Software</v>
      </c>
    </row>
    <row r="15182" spans="1:12" x14ac:dyDescent="0.25">
      <c r="A15182" t="s">
        <v>54980</v>
      </c>
      <c r="B15182" t="s">
        <v>54981</v>
      </c>
      <c r="C15182" t="s">
        <v>54982</v>
      </c>
      <c r="D15182" t="s">
        <v>731</v>
      </c>
      <c r="E15182" t="s">
        <v>14</v>
      </c>
      <c r="F15182" t="s">
        <v>21</v>
      </c>
      <c r="G15182" t="s">
        <v>1035</v>
      </c>
      <c r="H15182" t="s">
        <v>1036</v>
      </c>
      <c r="I15182" t="s">
        <v>1506</v>
      </c>
      <c r="J15182" t="s">
        <v>54983</v>
      </c>
      <c r="K15182" t="b">
        <f>IFERROR(VLOOKUP(F15182,english_mapping!A:B,2,FALSE),"NA")</f>
        <v>1</v>
      </c>
      <c r="L15182" t="str">
        <f t="shared" si="237"/>
        <v>Finance</v>
      </c>
    </row>
    <row r="15183" spans="1:12" x14ac:dyDescent="0.25">
      <c r="A15183" t="s">
        <v>54984</v>
      </c>
      <c r="B15183" t="s">
        <v>54985</v>
      </c>
      <c r="C15183" t="s">
        <v>54986</v>
      </c>
      <c r="D15183" t="s">
        <v>51</v>
      </c>
      <c r="E15183" t="s">
        <v>14</v>
      </c>
      <c r="F15183" t="s">
        <v>21</v>
      </c>
      <c r="G15183" t="s">
        <v>59</v>
      </c>
      <c r="H15183" t="s">
        <v>60</v>
      </c>
      <c r="I15183" t="s">
        <v>66</v>
      </c>
      <c r="J15183" s="1">
        <v>39814</v>
      </c>
      <c r="K15183" t="b">
        <f>IFERROR(VLOOKUP(F15183,english_mapping!A:B,2,FALSE),"NA")</f>
        <v>1</v>
      </c>
      <c r="L15183" t="str">
        <f t="shared" si="237"/>
        <v>Biotechnology</v>
      </c>
    </row>
    <row r="15184" spans="1:12" x14ac:dyDescent="0.25">
      <c r="A15184" t="s">
        <v>54987</v>
      </c>
      <c r="B15184" t="s">
        <v>54988</v>
      </c>
      <c r="C15184" t="s">
        <v>54989</v>
      </c>
      <c r="D15184" t="s">
        <v>38</v>
      </c>
      <c r="E15184" t="s">
        <v>14</v>
      </c>
      <c r="F15184" t="s">
        <v>21</v>
      </c>
      <c r="G15184" t="s">
        <v>655</v>
      </c>
      <c r="H15184" t="s">
        <v>54990</v>
      </c>
      <c r="I15184" t="s">
        <v>859</v>
      </c>
      <c r="J15184" s="1">
        <v>31048</v>
      </c>
      <c r="K15184" t="b">
        <f>IFERROR(VLOOKUP(F15184,english_mapping!A:B,2,FALSE),"NA")</f>
        <v>1</v>
      </c>
      <c r="L15184" t="str">
        <f t="shared" si="237"/>
        <v>Software</v>
      </c>
    </row>
    <row r="15185" spans="1:12" x14ac:dyDescent="0.25">
      <c r="A15185" t="s">
        <v>54991</v>
      </c>
      <c r="B15185" t="s">
        <v>54992</v>
      </c>
      <c r="C15185" t="s">
        <v>54993</v>
      </c>
      <c r="D15185" t="s">
        <v>54994</v>
      </c>
      <c r="E15185" t="s">
        <v>14</v>
      </c>
      <c r="F15185" t="s">
        <v>21</v>
      </c>
      <c r="G15185" t="s">
        <v>59</v>
      </c>
      <c r="H15185" t="s">
        <v>2601</v>
      </c>
      <c r="I15185" t="s">
        <v>2602</v>
      </c>
      <c r="J15185" t="s">
        <v>20977</v>
      </c>
      <c r="K15185" t="b">
        <f>IFERROR(VLOOKUP(F15185,english_mapping!A:B,2,FALSE),"NA")</f>
        <v>1</v>
      </c>
      <c r="L15185" t="str">
        <f t="shared" si="237"/>
        <v>Analytics</v>
      </c>
    </row>
    <row r="15186" spans="1:12" x14ac:dyDescent="0.25">
      <c r="A15186" t="s">
        <v>54995</v>
      </c>
      <c r="B15186" t="s">
        <v>54996</v>
      </c>
      <c r="C15186" t="s">
        <v>54997</v>
      </c>
      <c r="D15186" t="s">
        <v>2921</v>
      </c>
      <c r="E15186" t="s">
        <v>14</v>
      </c>
      <c r="F15186" t="s">
        <v>346</v>
      </c>
      <c r="G15186">
        <v>9</v>
      </c>
      <c r="H15186" t="s">
        <v>2476</v>
      </c>
      <c r="I15186" t="s">
        <v>2476</v>
      </c>
      <c r="J15186" s="1">
        <v>37987</v>
      </c>
      <c r="K15186" t="b">
        <f>IFERROR(VLOOKUP(F15186,english_mapping!A:B,2,FALSE),"NA")</f>
        <v>0</v>
      </c>
      <c r="L15186" t="str">
        <f t="shared" si="237"/>
        <v>Oil &amp; Gas</v>
      </c>
    </row>
    <row r="15187" spans="1:12" x14ac:dyDescent="0.25">
      <c r="A15187" t="s">
        <v>54998</v>
      </c>
      <c r="B15187" t="s">
        <v>54999</v>
      </c>
      <c r="C15187" t="s">
        <v>55000</v>
      </c>
      <c r="D15187" t="s">
        <v>755</v>
      </c>
      <c r="E15187" t="s">
        <v>14</v>
      </c>
      <c r="F15187" t="s">
        <v>21</v>
      </c>
      <c r="G15187" t="s">
        <v>59</v>
      </c>
      <c r="H15187" t="s">
        <v>60</v>
      </c>
      <c r="I15187" t="s">
        <v>95</v>
      </c>
      <c r="J15187" s="1">
        <v>40544</v>
      </c>
      <c r="K15187" t="b">
        <f>IFERROR(VLOOKUP(F15187,english_mapping!A:B,2,FALSE),"NA")</f>
        <v>1</v>
      </c>
      <c r="L15187" t="str">
        <f t="shared" si="237"/>
        <v>Hardware + Software</v>
      </c>
    </row>
    <row r="15188" spans="1:12" x14ac:dyDescent="0.25">
      <c r="A15188" t="s">
        <v>55001</v>
      </c>
      <c r="B15188" t="s">
        <v>55002</v>
      </c>
      <c r="D15188" t="s">
        <v>55003</v>
      </c>
      <c r="E15188" t="s">
        <v>14</v>
      </c>
      <c r="F15188" t="s">
        <v>21</v>
      </c>
      <c r="G15188" t="s">
        <v>206</v>
      </c>
      <c r="H15188" t="s">
        <v>2233</v>
      </c>
      <c r="I15188" t="s">
        <v>2234</v>
      </c>
      <c r="J15188" s="1">
        <v>37622</v>
      </c>
      <c r="K15188" t="b">
        <f>IFERROR(VLOOKUP(F15188,english_mapping!A:B,2,FALSE),"NA")</f>
        <v>1</v>
      </c>
      <c r="L15188" t="str">
        <f t="shared" si="237"/>
        <v>Fuels</v>
      </c>
    </row>
    <row r="15189" spans="1:12" x14ac:dyDescent="0.25">
      <c r="A15189" t="s">
        <v>55004</v>
      </c>
      <c r="B15189" t="s">
        <v>55005</v>
      </c>
      <c r="C15189" t="s">
        <v>55006</v>
      </c>
      <c r="D15189" t="s">
        <v>55007</v>
      </c>
      <c r="E15189" t="s">
        <v>14</v>
      </c>
      <c r="F15189" t="s">
        <v>21</v>
      </c>
      <c r="G15189" t="s">
        <v>206</v>
      </c>
      <c r="H15189" t="s">
        <v>207</v>
      </c>
      <c r="I15189" t="s">
        <v>55008</v>
      </c>
      <c r="K15189" t="b">
        <f>IFERROR(VLOOKUP(F15189,english_mapping!A:B,2,FALSE),"NA")</f>
        <v>1</v>
      </c>
      <c r="L15189" t="str">
        <f t="shared" si="237"/>
        <v>Electronics</v>
      </c>
    </row>
    <row r="15190" spans="1:12" x14ac:dyDescent="0.25">
      <c r="A15190" t="s">
        <v>55009</v>
      </c>
      <c r="B15190" t="s">
        <v>55010</v>
      </c>
      <c r="C15190" t="s">
        <v>55011</v>
      </c>
      <c r="D15190" t="s">
        <v>15356</v>
      </c>
      <c r="E15190" t="s">
        <v>14</v>
      </c>
      <c r="F15190" t="s">
        <v>21</v>
      </c>
      <c r="G15190" t="s">
        <v>1383</v>
      </c>
      <c r="H15190" t="s">
        <v>1384</v>
      </c>
      <c r="I15190" t="s">
        <v>1384</v>
      </c>
      <c r="J15190" t="s">
        <v>55012</v>
      </c>
      <c r="K15190" t="b">
        <f>IFERROR(VLOOKUP(F15190,english_mapping!A:B,2,FALSE),"NA")</f>
        <v>1</v>
      </c>
      <c r="L15190" t="str">
        <f t="shared" si="237"/>
        <v>Water</v>
      </c>
    </row>
    <row r="15191" spans="1:12" x14ac:dyDescent="0.25">
      <c r="A15191" t="s">
        <v>55013</v>
      </c>
      <c r="B15191" t="s">
        <v>55014</v>
      </c>
      <c r="C15191" t="s">
        <v>55015</v>
      </c>
      <c r="D15191" t="s">
        <v>38</v>
      </c>
      <c r="E15191" t="s">
        <v>14</v>
      </c>
      <c r="F15191" t="s">
        <v>12573</v>
      </c>
      <c r="G15191">
        <v>1</v>
      </c>
      <c r="H15191" t="s">
        <v>12574</v>
      </c>
      <c r="I15191" t="s">
        <v>12574</v>
      </c>
      <c r="J15191" s="1">
        <v>40544</v>
      </c>
      <c r="K15191" t="b">
        <f>IFERROR(VLOOKUP(F15191,english_mapping!A:B,2,FALSE),"NA")</f>
        <v>0</v>
      </c>
      <c r="L15191" t="str">
        <f t="shared" si="237"/>
        <v>Software</v>
      </c>
    </row>
    <row r="15192" spans="1:12" x14ac:dyDescent="0.25">
      <c r="A15192" t="s">
        <v>55016</v>
      </c>
      <c r="B15192" t="s">
        <v>55017</v>
      </c>
      <c r="C15192" t="s">
        <v>55018</v>
      </c>
      <c r="D15192" t="s">
        <v>58</v>
      </c>
      <c r="E15192" t="s">
        <v>14</v>
      </c>
      <c r="F15192" t="s">
        <v>124</v>
      </c>
      <c r="G15192" t="s">
        <v>2055</v>
      </c>
      <c r="H15192" t="s">
        <v>2056</v>
      </c>
      <c r="I15192" t="s">
        <v>2056</v>
      </c>
      <c r="J15192" s="1">
        <v>40179</v>
      </c>
      <c r="K15192" t="b">
        <f>IFERROR(VLOOKUP(F15192,english_mapping!A:B,2,FALSE),"NA")</f>
        <v>1</v>
      </c>
      <c r="L15192" t="str">
        <f t="shared" si="237"/>
        <v>Analytics</v>
      </c>
    </row>
    <row r="15193" spans="1:12" x14ac:dyDescent="0.25">
      <c r="A15193" t="s">
        <v>55019</v>
      </c>
      <c r="B15193" t="s">
        <v>55020</v>
      </c>
      <c r="C15193" t="s">
        <v>55021</v>
      </c>
      <c r="D15193" t="s">
        <v>27493</v>
      </c>
      <c r="E15193" t="s">
        <v>14</v>
      </c>
      <c r="F15193" t="s">
        <v>124</v>
      </c>
      <c r="G15193" t="s">
        <v>125</v>
      </c>
      <c r="H15193" t="s">
        <v>126</v>
      </c>
      <c r="I15193" t="s">
        <v>126</v>
      </c>
      <c r="K15193" t="b">
        <f>IFERROR(VLOOKUP(F15193,english_mapping!A:B,2,FALSE),"NA")</f>
        <v>1</v>
      </c>
      <c r="L15193" t="str">
        <f t="shared" si="237"/>
        <v>Life Sciences</v>
      </c>
    </row>
    <row r="15194" spans="1:12" x14ac:dyDescent="0.25">
      <c r="A15194" t="s">
        <v>55022</v>
      </c>
      <c r="B15194" t="s">
        <v>55023</v>
      </c>
      <c r="C15194" t="s">
        <v>55024</v>
      </c>
      <c r="D15194" t="s">
        <v>51</v>
      </c>
      <c r="E15194" t="s">
        <v>14</v>
      </c>
      <c r="F15194" t="s">
        <v>21</v>
      </c>
      <c r="G15194" t="s">
        <v>59</v>
      </c>
      <c r="H15194" t="s">
        <v>60</v>
      </c>
      <c r="I15194" t="s">
        <v>1186</v>
      </c>
      <c r="J15194" s="1">
        <v>35431</v>
      </c>
      <c r="K15194" t="b">
        <f>IFERROR(VLOOKUP(F15194,english_mapping!A:B,2,FALSE),"NA")</f>
        <v>1</v>
      </c>
      <c r="L15194" t="str">
        <f t="shared" si="237"/>
        <v>Biotechnology</v>
      </c>
    </row>
    <row r="15195" spans="1:12" x14ac:dyDescent="0.25">
      <c r="A15195" t="s">
        <v>55025</v>
      </c>
      <c r="B15195" t="s">
        <v>55026</v>
      </c>
      <c r="C15195" t="s">
        <v>55027</v>
      </c>
      <c r="D15195" t="s">
        <v>42588</v>
      </c>
      <c r="E15195" t="s">
        <v>14</v>
      </c>
      <c r="J15195" s="1">
        <v>40913</v>
      </c>
      <c r="K15195" t="str">
        <f>IFERROR(VLOOKUP(F15195,english_mapping!A:B,2,FALSE),"NA")</f>
        <v>NA</v>
      </c>
      <c r="L15195" t="str">
        <f t="shared" si="237"/>
        <v>Advertising</v>
      </c>
    </row>
    <row r="15196" spans="1:12" x14ac:dyDescent="0.25">
      <c r="A15196" t="s">
        <v>55028</v>
      </c>
      <c r="B15196" t="s">
        <v>55029</v>
      </c>
      <c r="C15196" t="s">
        <v>55030</v>
      </c>
      <c r="D15196" t="s">
        <v>731</v>
      </c>
      <c r="E15196" t="s">
        <v>14</v>
      </c>
      <c r="F15196" t="s">
        <v>21</v>
      </c>
      <c r="G15196" t="s">
        <v>187</v>
      </c>
      <c r="H15196" t="s">
        <v>188</v>
      </c>
      <c r="I15196" t="s">
        <v>188</v>
      </c>
      <c r="K15196" t="b">
        <f>IFERROR(VLOOKUP(F15196,english_mapping!A:B,2,FALSE),"NA")</f>
        <v>1</v>
      </c>
      <c r="L15196" t="str">
        <f t="shared" si="237"/>
        <v>Finance</v>
      </c>
    </row>
    <row r="15197" spans="1:12" x14ac:dyDescent="0.25">
      <c r="A15197" t="s">
        <v>55031</v>
      </c>
      <c r="B15197" t="s">
        <v>55032</v>
      </c>
      <c r="C15197" t="s">
        <v>55033</v>
      </c>
      <c r="D15197" t="s">
        <v>55034</v>
      </c>
      <c r="E15197" t="s">
        <v>14</v>
      </c>
      <c r="F15197" t="s">
        <v>124</v>
      </c>
      <c r="G15197" t="s">
        <v>7105</v>
      </c>
      <c r="H15197" t="s">
        <v>507</v>
      </c>
      <c r="I15197" t="s">
        <v>7106</v>
      </c>
      <c r="J15197" s="1">
        <v>40672</v>
      </c>
      <c r="K15197" t="b">
        <f>IFERROR(VLOOKUP(F15197,english_mapping!A:B,2,FALSE),"NA")</f>
        <v>1</v>
      </c>
      <c r="L15197" t="str">
        <f t="shared" si="237"/>
        <v>Analytics</v>
      </c>
    </row>
    <row r="15198" spans="1:12" x14ac:dyDescent="0.25">
      <c r="A15198" t="s">
        <v>55035</v>
      </c>
      <c r="B15198" t="s">
        <v>55036</v>
      </c>
      <c r="C15198" t="s">
        <v>55037</v>
      </c>
      <c r="D15198" t="s">
        <v>55038</v>
      </c>
      <c r="E15198" t="s">
        <v>14</v>
      </c>
      <c r="F15198" t="s">
        <v>15</v>
      </c>
      <c r="G15198">
        <v>19</v>
      </c>
      <c r="H15198" t="s">
        <v>479</v>
      </c>
      <c r="I15198" t="s">
        <v>479</v>
      </c>
      <c r="J15198" s="1">
        <v>40909</v>
      </c>
      <c r="K15198" t="b">
        <f>IFERROR(VLOOKUP(F15198,english_mapping!A:B,2,FALSE),"NA")</f>
        <v>1</v>
      </c>
      <c r="L15198" t="str">
        <f t="shared" si="237"/>
        <v>Advertising</v>
      </c>
    </row>
    <row r="15199" spans="1:12" x14ac:dyDescent="0.25">
      <c r="A15199" t="s">
        <v>55039</v>
      </c>
      <c r="B15199" t="s">
        <v>55040</v>
      </c>
      <c r="C15199" t="s">
        <v>55041</v>
      </c>
      <c r="D15199" t="s">
        <v>21370</v>
      </c>
      <c r="E15199" t="s">
        <v>109</v>
      </c>
      <c r="F15199" t="s">
        <v>21</v>
      </c>
      <c r="G15199" t="s">
        <v>434</v>
      </c>
      <c r="H15199" t="s">
        <v>535</v>
      </c>
      <c r="I15199" t="s">
        <v>1687</v>
      </c>
      <c r="J15199" s="1">
        <v>30317</v>
      </c>
      <c r="K15199" t="b">
        <f>IFERROR(VLOOKUP(F15199,english_mapping!A:B,2,FALSE),"NA")</f>
        <v>1</v>
      </c>
      <c r="L15199" t="str">
        <f t="shared" si="237"/>
        <v>Enterprise Software</v>
      </c>
    </row>
    <row r="15200" spans="1:12" x14ac:dyDescent="0.25">
      <c r="A15200" t="s">
        <v>55042</v>
      </c>
      <c r="B15200" t="s">
        <v>55043</v>
      </c>
      <c r="D15200" t="s">
        <v>55044</v>
      </c>
      <c r="E15200" t="s">
        <v>14</v>
      </c>
      <c r="K15200" t="str">
        <f>IFERROR(VLOOKUP(F15200,english_mapping!A:B,2,FALSE),"NA")</f>
        <v>NA</v>
      </c>
      <c r="L15200" t="str">
        <f t="shared" si="237"/>
        <v>Android</v>
      </c>
    </row>
    <row r="15201" spans="1:12" x14ac:dyDescent="0.25">
      <c r="A15201" t="s">
        <v>55045</v>
      </c>
      <c r="B15201" t="s">
        <v>55046</v>
      </c>
      <c r="C15201" t="s">
        <v>55047</v>
      </c>
      <c r="D15201" t="s">
        <v>25173</v>
      </c>
      <c r="E15201" t="s">
        <v>205</v>
      </c>
      <c r="F15201" t="s">
        <v>21</v>
      </c>
      <c r="G15201" t="s">
        <v>655</v>
      </c>
      <c r="H15201" t="s">
        <v>656</v>
      </c>
      <c r="I15201" t="s">
        <v>656</v>
      </c>
      <c r="K15201" t="b">
        <f>IFERROR(VLOOKUP(F15201,english_mapping!A:B,2,FALSE),"NA")</f>
        <v>1</v>
      </c>
      <c r="L15201" t="str">
        <f t="shared" si="237"/>
        <v>Curated Web</v>
      </c>
    </row>
    <row r="15202" spans="1:12" x14ac:dyDescent="0.25">
      <c r="A15202" t="s">
        <v>55048</v>
      </c>
      <c r="B15202" t="s">
        <v>55049</v>
      </c>
      <c r="C15202" t="s">
        <v>55050</v>
      </c>
      <c r="D15202" t="s">
        <v>55051</v>
      </c>
      <c r="E15202" t="s">
        <v>14</v>
      </c>
      <c r="F15202" t="s">
        <v>8906</v>
      </c>
      <c r="G15202">
        <v>15</v>
      </c>
      <c r="H15202" t="s">
        <v>8907</v>
      </c>
      <c r="I15202" t="s">
        <v>8907</v>
      </c>
      <c r="J15202" s="1">
        <v>40909</v>
      </c>
      <c r="K15202" t="b">
        <f>IFERROR(VLOOKUP(F15202,english_mapping!A:B,2,FALSE),"NA")</f>
        <v>0</v>
      </c>
      <c r="L15202" t="str">
        <f t="shared" si="237"/>
        <v>Application Platforms</v>
      </c>
    </row>
    <row r="15203" spans="1:12" x14ac:dyDescent="0.25">
      <c r="A15203" t="s">
        <v>55052</v>
      </c>
      <c r="B15203" t="s">
        <v>55053</v>
      </c>
      <c r="C15203" t="s">
        <v>55054</v>
      </c>
      <c r="D15203" t="s">
        <v>55055</v>
      </c>
      <c r="E15203" t="s">
        <v>109</v>
      </c>
      <c r="F15203" t="s">
        <v>21</v>
      </c>
      <c r="G15203" t="s">
        <v>138</v>
      </c>
      <c r="H15203" t="s">
        <v>139</v>
      </c>
      <c r="I15203" t="s">
        <v>139</v>
      </c>
      <c r="J15203" s="1">
        <v>38719</v>
      </c>
      <c r="K15203" t="b">
        <f>IFERROR(VLOOKUP(F15203,english_mapping!A:B,2,FALSE),"NA")</f>
        <v>1</v>
      </c>
      <c r="L15203" t="str">
        <f t="shared" si="237"/>
        <v>Audio</v>
      </c>
    </row>
    <row r="15204" spans="1:12" x14ac:dyDescent="0.25">
      <c r="A15204" t="s">
        <v>55056</v>
      </c>
      <c r="B15204" t="s">
        <v>55057</v>
      </c>
      <c r="C15204" t="s">
        <v>55058</v>
      </c>
      <c r="D15204" t="s">
        <v>55059</v>
      </c>
      <c r="E15204" t="s">
        <v>109</v>
      </c>
      <c r="F15204" t="s">
        <v>712</v>
      </c>
      <c r="G15204">
        <v>5</v>
      </c>
      <c r="H15204" t="s">
        <v>713</v>
      </c>
      <c r="I15204" t="s">
        <v>11701</v>
      </c>
      <c r="J15204" s="1">
        <v>39083</v>
      </c>
      <c r="K15204" t="b">
        <f>IFERROR(VLOOKUP(F15204,english_mapping!A:B,2,FALSE),"NA")</f>
        <v>0</v>
      </c>
      <c r="L15204" t="str">
        <f t="shared" si="237"/>
        <v>Networking</v>
      </c>
    </row>
    <row r="15205" spans="1:12" x14ac:dyDescent="0.25">
      <c r="A15205" t="s">
        <v>55060</v>
      </c>
      <c r="B15205" t="s">
        <v>55061</v>
      </c>
      <c r="C15205" t="s">
        <v>55062</v>
      </c>
      <c r="D15205" t="s">
        <v>55063</v>
      </c>
      <c r="E15205" t="s">
        <v>14</v>
      </c>
      <c r="F15205" t="s">
        <v>124</v>
      </c>
      <c r="G15205" t="s">
        <v>3320</v>
      </c>
      <c r="H15205" t="s">
        <v>3321</v>
      </c>
      <c r="I15205" t="s">
        <v>3321</v>
      </c>
      <c r="J15205" t="s">
        <v>14780</v>
      </c>
      <c r="K15205" t="b">
        <f>IFERROR(VLOOKUP(F15205,english_mapping!A:B,2,FALSE),"NA")</f>
        <v>1</v>
      </c>
      <c r="L15205" t="str">
        <f t="shared" si="237"/>
        <v>Business Intelligence</v>
      </c>
    </row>
    <row r="15206" spans="1:12" x14ac:dyDescent="0.25">
      <c r="A15206" t="s">
        <v>55064</v>
      </c>
      <c r="B15206" t="s">
        <v>55065</v>
      </c>
      <c r="C15206" t="s">
        <v>55066</v>
      </c>
      <c r="D15206" t="s">
        <v>55067</v>
      </c>
      <c r="E15206" t="s">
        <v>14</v>
      </c>
      <c r="F15206" t="s">
        <v>21</v>
      </c>
      <c r="G15206" t="s">
        <v>101</v>
      </c>
      <c r="H15206" t="s">
        <v>102</v>
      </c>
      <c r="I15206" t="s">
        <v>5448</v>
      </c>
      <c r="J15206" s="1">
        <v>41640</v>
      </c>
      <c r="K15206" t="b">
        <f>IFERROR(VLOOKUP(F15206,english_mapping!A:B,2,FALSE),"NA")</f>
        <v>1</v>
      </c>
      <c r="L15206" t="str">
        <f t="shared" si="237"/>
        <v>Content</v>
      </c>
    </row>
    <row r="15207" spans="1:12" x14ac:dyDescent="0.25">
      <c r="A15207" t="s">
        <v>55068</v>
      </c>
      <c r="B15207" t="s">
        <v>55069</v>
      </c>
      <c r="C15207" t="s">
        <v>55070</v>
      </c>
      <c r="D15207" t="s">
        <v>55071</v>
      </c>
      <c r="E15207" t="s">
        <v>14</v>
      </c>
      <c r="F15207" t="s">
        <v>21</v>
      </c>
      <c r="G15207" t="s">
        <v>59</v>
      </c>
      <c r="H15207" t="s">
        <v>60</v>
      </c>
      <c r="I15207" t="s">
        <v>269</v>
      </c>
      <c r="J15207" s="1">
        <v>41428</v>
      </c>
      <c r="K15207" t="b">
        <f>IFERROR(VLOOKUP(F15207,english_mapping!A:B,2,FALSE),"NA")</f>
        <v>1</v>
      </c>
      <c r="L15207" t="str">
        <f t="shared" si="237"/>
        <v>Mobile</v>
      </c>
    </row>
    <row r="15208" spans="1:12" x14ac:dyDescent="0.25">
      <c r="A15208" t="s">
        <v>55072</v>
      </c>
      <c r="B15208" t="s">
        <v>55073</v>
      </c>
      <c r="C15208" t="s">
        <v>55074</v>
      </c>
      <c r="D15208" t="s">
        <v>55075</v>
      </c>
      <c r="E15208" t="s">
        <v>14</v>
      </c>
      <c r="F15208" t="s">
        <v>408</v>
      </c>
      <c r="G15208">
        <v>40</v>
      </c>
      <c r="H15208" t="s">
        <v>1001</v>
      </c>
      <c r="I15208" t="s">
        <v>1001</v>
      </c>
      <c r="K15208" t="b">
        <f>IFERROR(VLOOKUP(F15208,english_mapping!A:B,2,FALSE),"NA")</f>
        <v>0</v>
      </c>
      <c r="L15208" t="str">
        <f t="shared" si="237"/>
        <v>Consumer Goods</v>
      </c>
    </row>
    <row r="15209" spans="1:12" x14ac:dyDescent="0.25">
      <c r="A15209" t="s">
        <v>55076</v>
      </c>
      <c r="B15209" t="s">
        <v>55077</v>
      </c>
      <c r="C15209" t="s">
        <v>55078</v>
      </c>
      <c r="D15209" t="s">
        <v>55079</v>
      </c>
      <c r="E15209" t="s">
        <v>14</v>
      </c>
      <c r="K15209" t="str">
        <f>IFERROR(VLOOKUP(F15209,english_mapping!A:B,2,FALSE),"NA")</f>
        <v>NA</v>
      </c>
      <c r="L15209" t="str">
        <f t="shared" si="237"/>
        <v>China Internet</v>
      </c>
    </row>
    <row r="15210" spans="1:12" x14ac:dyDescent="0.25">
      <c r="A15210" t="s">
        <v>55080</v>
      </c>
      <c r="B15210" t="s">
        <v>55081</v>
      </c>
      <c r="C15210" t="s">
        <v>55082</v>
      </c>
      <c r="D15210" t="s">
        <v>24838</v>
      </c>
      <c r="E15210" t="s">
        <v>14</v>
      </c>
      <c r="F15210" t="s">
        <v>15</v>
      </c>
      <c r="G15210">
        <v>19</v>
      </c>
      <c r="H15210" t="s">
        <v>479</v>
      </c>
      <c r="I15210" t="s">
        <v>479</v>
      </c>
      <c r="J15210" s="1">
        <v>40454</v>
      </c>
      <c r="K15210" t="b">
        <f>IFERROR(VLOOKUP(F15210,english_mapping!A:B,2,FALSE),"NA")</f>
        <v>1</v>
      </c>
      <c r="L15210" t="str">
        <f t="shared" si="237"/>
        <v>Online Shopping</v>
      </c>
    </row>
    <row r="15211" spans="1:12" x14ac:dyDescent="0.25">
      <c r="A15211" t="s">
        <v>55083</v>
      </c>
      <c r="B15211" t="s">
        <v>55084</v>
      </c>
      <c r="C15211" t="s">
        <v>55085</v>
      </c>
      <c r="D15211" t="s">
        <v>55086</v>
      </c>
      <c r="E15211" t="s">
        <v>14</v>
      </c>
      <c r="F15211" t="s">
        <v>661</v>
      </c>
      <c r="G15211">
        <v>9</v>
      </c>
      <c r="H15211" t="s">
        <v>2122</v>
      </c>
      <c r="I15211" t="s">
        <v>2122</v>
      </c>
      <c r="J15211" t="s">
        <v>55087</v>
      </c>
      <c r="K15211" t="b">
        <f>IFERROR(VLOOKUP(F15211,english_mapping!A:B,2,FALSE),"NA")</f>
        <v>0</v>
      </c>
      <c r="L15211" t="str">
        <f t="shared" si="237"/>
        <v>Email Marketing</v>
      </c>
    </row>
    <row r="15212" spans="1:12" x14ac:dyDescent="0.25">
      <c r="A15212" t="s">
        <v>55088</v>
      </c>
      <c r="B15212" t="s">
        <v>55089</v>
      </c>
      <c r="C15212" t="s">
        <v>55090</v>
      </c>
      <c r="D15212" t="s">
        <v>38</v>
      </c>
      <c r="E15212" t="s">
        <v>14</v>
      </c>
      <c r="F15212" t="s">
        <v>124</v>
      </c>
      <c r="G15212" t="s">
        <v>2055</v>
      </c>
      <c r="H15212" t="s">
        <v>2056</v>
      </c>
      <c r="I15212" t="s">
        <v>2056</v>
      </c>
      <c r="J15212" s="1">
        <v>37257</v>
      </c>
      <c r="K15212" t="b">
        <f>IFERROR(VLOOKUP(F15212,english_mapping!A:B,2,FALSE),"NA")</f>
        <v>1</v>
      </c>
      <c r="L15212" t="str">
        <f t="shared" si="237"/>
        <v>Software</v>
      </c>
    </row>
    <row r="15213" spans="1:12" x14ac:dyDescent="0.25">
      <c r="A15213" t="s">
        <v>55091</v>
      </c>
      <c r="B15213" t="s">
        <v>55092</v>
      </c>
      <c r="C15213" t="s">
        <v>55093</v>
      </c>
      <c r="D15213" t="s">
        <v>55094</v>
      </c>
      <c r="E15213" t="s">
        <v>14</v>
      </c>
      <c r="F15213" t="s">
        <v>21</v>
      </c>
      <c r="G15213" t="s">
        <v>138</v>
      </c>
      <c r="H15213" t="s">
        <v>1191</v>
      </c>
      <c r="I15213" t="s">
        <v>55095</v>
      </c>
      <c r="J15213" s="1">
        <v>39448</v>
      </c>
      <c r="K15213" t="b">
        <f>IFERROR(VLOOKUP(F15213,english_mapping!A:B,2,FALSE),"NA")</f>
        <v>1</v>
      </c>
      <c r="L15213" t="str">
        <f t="shared" si="237"/>
        <v>Clean Technology</v>
      </c>
    </row>
    <row r="15214" spans="1:12" x14ac:dyDescent="0.25">
      <c r="A15214" t="s">
        <v>55096</v>
      </c>
      <c r="B15214" t="s">
        <v>55097</v>
      </c>
      <c r="C15214" t="s">
        <v>55098</v>
      </c>
      <c r="D15214" t="s">
        <v>55099</v>
      </c>
      <c r="E15214" t="s">
        <v>14</v>
      </c>
      <c r="F15214" t="s">
        <v>21</v>
      </c>
      <c r="G15214" t="s">
        <v>59</v>
      </c>
      <c r="H15214" t="s">
        <v>60</v>
      </c>
      <c r="I15214" t="s">
        <v>4214</v>
      </c>
      <c r="K15214" t="b">
        <f>IFERROR(VLOOKUP(F15214,english_mapping!A:B,2,FALSE),"NA")</f>
        <v>1</v>
      </c>
      <c r="L15214" t="str">
        <f t="shared" si="237"/>
        <v>Consulting</v>
      </c>
    </row>
    <row r="15215" spans="1:12" x14ac:dyDescent="0.25">
      <c r="A15215" t="s">
        <v>55100</v>
      </c>
      <c r="B15215" t="s">
        <v>55101</v>
      </c>
      <c r="C15215" t="s">
        <v>55102</v>
      </c>
      <c r="D15215" t="s">
        <v>55103</v>
      </c>
      <c r="E15215" t="s">
        <v>14</v>
      </c>
      <c r="F15215" t="s">
        <v>21</v>
      </c>
      <c r="G15215" t="s">
        <v>59</v>
      </c>
      <c r="H15215" t="s">
        <v>60</v>
      </c>
      <c r="I15215" t="s">
        <v>66</v>
      </c>
      <c r="J15215" s="1">
        <v>38718</v>
      </c>
      <c r="K15215" t="b">
        <f>IFERROR(VLOOKUP(F15215,english_mapping!A:B,2,FALSE),"NA")</f>
        <v>1</v>
      </c>
      <c r="L15215" t="str">
        <f t="shared" si="237"/>
        <v>Analytics</v>
      </c>
    </row>
    <row r="15216" spans="1:12" x14ac:dyDescent="0.25">
      <c r="A15216" t="s">
        <v>55104</v>
      </c>
      <c r="B15216" t="s">
        <v>55105</v>
      </c>
      <c r="C15216" t="s">
        <v>55106</v>
      </c>
      <c r="D15216" t="s">
        <v>38</v>
      </c>
      <c r="E15216" t="s">
        <v>109</v>
      </c>
      <c r="F15216" t="s">
        <v>21</v>
      </c>
      <c r="G15216" t="s">
        <v>59</v>
      </c>
      <c r="H15216" t="s">
        <v>60</v>
      </c>
      <c r="I15216" t="s">
        <v>66</v>
      </c>
      <c r="J15216" s="1">
        <v>37622</v>
      </c>
      <c r="K15216" t="b">
        <f>IFERROR(VLOOKUP(F15216,english_mapping!A:B,2,FALSE),"NA")</f>
        <v>1</v>
      </c>
      <c r="L15216" t="str">
        <f t="shared" si="237"/>
        <v>Software</v>
      </c>
    </row>
    <row r="15217" spans="1:12" x14ac:dyDescent="0.25">
      <c r="A15217" t="s">
        <v>55107</v>
      </c>
      <c r="B15217" t="s">
        <v>55108</v>
      </c>
      <c r="C15217" t="s">
        <v>55109</v>
      </c>
      <c r="D15217" t="s">
        <v>55110</v>
      </c>
      <c r="E15217" t="s">
        <v>14</v>
      </c>
      <c r="F15217" t="s">
        <v>21</v>
      </c>
      <c r="G15217" t="s">
        <v>59</v>
      </c>
      <c r="H15217" t="s">
        <v>987</v>
      </c>
      <c r="I15217" t="s">
        <v>987</v>
      </c>
      <c r="J15217" s="1">
        <v>41496</v>
      </c>
      <c r="K15217" t="b">
        <f>IFERROR(VLOOKUP(F15217,english_mapping!A:B,2,FALSE),"NA")</f>
        <v>1</v>
      </c>
      <c r="L15217" t="str">
        <f t="shared" si="237"/>
        <v>Apps</v>
      </c>
    </row>
    <row r="15218" spans="1:12" x14ac:dyDescent="0.25">
      <c r="A15218" t="s">
        <v>55111</v>
      </c>
      <c r="B15218" t="s">
        <v>55112</v>
      </c>
      <c r="C15218" t="s">
        <v>55113</v>
      </c>
      <c r="D15218" t="s">
        <v>38</v>
      </c>
      <c r="E15218" t="s">
        <v>14</v>
      </c>
      <c r="F15218" t="s">
        <v>21</v>
      </c>
      <c r="G15218" t="s">
        <v>804</v>
      </c>
      <c r="H15218" t="s">
        <v>805</v>
      </c>
      <c r="I15218" t="s">
        <v>805</v>
      </c>
      <c r="J15218" s="1">
        <v>42005</v>
      </c>
      <c r="K15218" t="b">
        <f>IFERROR(VLOOKUP(F15218,english_mapping!A:B,2,FALSE),"NA")</f>
        <v>1</v>
      </c>
      <c r="L15218" t="str">
        <f t="shared" si="237"/>
        <v>Software</v>
      </c>
    </row>
    <row r="15219" spans="1:12" x14ac:dyDescent="0.25">
      <c r="A15219" t="s">
        <v>55114</v>
      </c>
      <c r="B15219" t="s">
        <v>55115</v>
      </c>
      <c r="C15219" t="s">
        <v>55116</v>
      </c>
      <c r="D15219" t="s">
        <v>55117</v>
      </c>
      <c r="E15219" t="s">
        <v>14</v>
      </c>
      <c r="F15219" t="s">
        <v>21</v>
      </c>
      <c r="G15219" t="s">
        <v>434</v>
      </c>
      <c r="H15219" t="s">
        <v>535</v>
      </c>
      <c r="I15219" t="s">
        <v>322</v>
      </c>
      <c r="J15219" s="1">
        <v>39822</v>
      </c>
      <c r="K15219" t="b">
        <f>IFERROR(VLOOKUP(F15219,english_mapping!A:B,2,FALSE),"NA")</f>
        <v>1</v>
      </c>
      <c r="L15219" t="str">
        <f t="shared" si="237"/>
        <v>Advertising</v>
      </c>
    </row>
    <row r="15220" spans="1:12" x14ac:dyDescent="0.25">
      <c r="A15220" t="s">
        <v>55118</v>
      </c>
      <c r="B15220" t="s">
        <v>55119</v>
      </c>
      <c r="C15220" t="s">
        <v>55120</v>
      </c>
      <c r="D15220" t="s">
        <v>55121</v>
      </c>
      <c r="E15220" t="s">
        <v>701</v>
      </c>
      <c r="F15220" t="s">
        <v>21</v>
      </c>
      <c r="G15220" t="s">
        <v>59</v>
      </c>
      <c r="H15220" t="s">
        <v>90</v>
      </c>
      <c r="I15220" t="s">
        <v>375</v>
      </c>
      <c r="J15220" s="1">
        <v>38723</v>
      </c>
      <c r="K15220" t="b">
        <f>IFERROR(VLOOKUP(F15220,english_mapping!A:B,2,FALSE),"NA")</f>
        <v>1</v>
      </c>
      <c r="L15220" t="str">
        <f t="shared" si="237"/>
        <v>Advertising</v>
      </c>
    </row>
    <row r="15221" spans="1:12" x14ac:dyDescent="0.25">
      <c r="A15221" t="s">
        <v>55122</v>
      </c>
      <c r="B15221" t="s">
        <v>55123</v>
      </c>
      <c r="C15221" t="s">
        <v>55124</v>
      </c>
      <c r="D15221" t="s">
        <v>2381</v>
      </c>
      <c r="E15221" t="s">
        <v>14</v>
      </c>
      <c r="F15221" t="s">
        <v>21</v>
      </c>
      <c r="G15221" t="s">
        <v>822</v>
      </c>
      <c r="H15221" t="s">
        <v>823</v>
      </c>
      <c r="I15221" t="s">
        <v>5059</v>
      </c>
      <c r="J15221" s="1">
        <v>35065</v>
      </c>
      <c r="K15221" t="b">
        <f>IFERROR(VLOOKUP(F15221,english_mapping!A:B,2,FALSE),"NA")</f>
        <v>1</v>
      </c>
      <c r="L15221" t="str">
        <f t="shared" si="237"/>
        <v>Consulting</v>
      </c>
    </row>
    <row r="15222" spans="1:12" x14ac:dyDescent="0.25">
      <c r="A15222" t="s">
        <v>55125</v>
      </c>
      <c r="B15222" t="s">
        <v>55126</v>
      </c>
      <c r="C15222" t="s">
        <v>55127</v>
      </c>
      <c r="D15222" t="s">
        <v>55128</v>
      </c>
      <c r="E15222" t="s">
        <v>109</v>
      </c>
      <c r="F15222" t="s">
        <v>21</v>
      </c>
      <c r="G15222" t="s">
        <v>59</v>
      </c>
      <c r="H15222" t="s">
        <v>60</v>
      </c>
      <c r="I15222" t="s">
        <v>4087</v>
      </c>
      <c r="J15222" s="1">
        <v>36172</v>
      </c>
      <c r="K15222" t="b">
        <f>IFERROR(VLOOKUP(F15222,english_mapping!A:B,2,FALSE),"NA")</f>
        <v>1</v>
      </c>
      <c r="L15222" t="str">
        <f t="shared" si="237"/>
        <v>Fmcg</v>
      </c>
    </row>
    <row r="15223" spans="1:12" x14ac:dyDescent="0.25">
      <c r="A15223" t="s">
        <v>55129</v>
      </c>
      <c r="B15223" t="s">
        <v>55130</v>
      </c>
      <c r="C15223" t="s">
        <v>55131</v>
      </c>
      <c r="D15223" t="s">
        <v>55132</v>
      </c>
      <c r="E15223" t="s">
        <v>701</v>
      </c>
      <c r="F15223" t="s">
        <v>21</v>
      </c>
      <c r="G15223" t="s">
        <v>154</v>
      </c>
      <c r="H15223" t="s">
        <v>242</v>
      </c>
      <c r="I15223" t="s">
        <v>331</v>
      </c>
      <c r="J15223" s="1">
        <v>37987</v>
      </c>
      <c r="K15223" t="b">
        <f>IFERROR(VLOOKUP(F15223,english_mapping!A:B,2,FALSE),"NA")</f>
        <v>1</v>
      </c>
      <c r="L15223" t="str">
        <f t="shared" si="237"/>
        <v>Enterprise Software</v>
      </c>
    </row>
    <row r="15224" spans="1:12" x14ac:dyDescent="0.25">
      <c r="A15224" t="s">
        <v>55133</v>
      </c>
      <c r="B15224" t="s">
        <v>55134</v>
      </c>
      <c r="D15224" t="s">
        <v>55135</v>
      </c>
      <c r="E15224" t="s">
        <v>109</v>
      </c>
      <c r="F15224" t="s">
        <v>21</v>
      </c>
      <c r="G15224" t="s">
        <v>154</v>
      </c>
      <c r="H15224" t="s">
        <v>242</v>
      </c>
      <c r="I15224" t="s">
        <v>1753</v>
      </c>
      <c r="J15224" s="1">
        <v>35065</v>
      </c>
      <c r="K15224" t="b">
        <f>IFERROR(VLOOKUP(F15224,english_mapping!A:B,2,FALSE),"NA")</f>
        <v>1</v>
      </c>
      <c r="L15224" t="str">
        <f t="shared" si="237"/>
        <v>Consumer Electronics</v>
      </c>
    </row>
    <row r="15225" spans="1:12" x14ac:dyDescent="0.25">
      <c r="A15225" t="s">
        <v>55136</v>
      </c>
      <c r="B15225" t="s">
        <v>55137</v>
      </c>
      <c r="C15225" t="s">
        <v>55138</v>
      </c>
      <c r="D15225" t="s">
        <v>55139</v>
      </c>
      <c r="E15225" t="s">
        <v>109</v>
      </c>
      <c r="F15225" t="s">
        <v>21</v>
      </c>
      <c r="G15225" t="s">
        <v>101</v>
      </c>
      <c r="H15225" t="s">
        <v>102</v>
      </c>
      <c r="I15225" t="s">
        <v>103</v>
      </c>
      <c r="J15225" s="1">
        <v>39455</v>
      </c>
      <c r="K15225" t="b">
        <f>IFERROR(VLOOKUP(F15225,english_mapping!A:B,2,FALSE),"NA")</f>
        <v>1</v>
      </c>
      <c r="L15225" t="str">
        <f t="shared" si="237"/>
        <v>Advertising</v>
      </c>
    </row>
    <row r="15226" spans="1:12" x14ac:dyDescent="0.25">
      <c r="A15226" t="s">
        <v>55140</v>
      </c>
      <c r="B15226" t="s">
        <v>55141</v>
      </c>
      <c r="D15226" t="s">
        <v>55142</v>
      </c>
      <c r="E15226" t="s">
        <v>14</v>
      </c>
      <c r="J15226" s="1">
        <v>40179</v>
      </c>
      <c r="K15226" t="str">
        <f>IFERROR(VLOOKUP(F15226,english_mapping!A:B,2,FALSE),"NA")</f>
        <v>NA</v>
      </c>
      <c r="L15226" t="str">
        <f t="shared" si="237"/>
        <v>Health Care</v>
      </c>
    </row>
    <row r="15227" spans="1:12" x14ac:dyDescent="0.25">
      <c r="A15227" t="s">
        <v>55143</v>
      </c>
      <c r="B15227" t="s">
        <v>55144</v>
      </c>
      <c r="C15227" t="s">
        <v>55145</v>
      </c>
      <c r="D15227" t="s">
        <v>780</v>
      </c>
      <c r="E15227" t="s">
        <v>14</v>
      </c>
      <c r="F15227" t="s">
        <v>21</v>
      </c>
      <c r="G15227" t="s">
        <v>84</v>
      </c>
      <c r="H15227" t="s">
        <v>1157</v>
      </c>
      <c r="I15227" t="s">
        <v>26083</v>
      </c>
      <c r="J15227" s="1">
        <v>40858</v>
      </c>
      <c r="K15227" t="b">
        <f>IFERROR(VLOOKUP(F15227,english_mapping!A:B,2,FALSE),"NA")</f>
        <v>1</v>
      </c>
      <c r="L15227" t="str">
        <f t="shared" si="237"/>
        <v>Clean Technology</v>
      </c>
    </row>
    <row r="15228" spans="1:12" x14ac:dyDescent="0.25">
      <c r="A15228" t="s">
        <v>55146</v>
      </c>
      <c r="B15228" t="s">
        <v>55147</v>
      </c>
      <c r="C15228" t="s">
        <v>55148</v>
      </c>
      <c r="D15228" t="s">
        <v>55149</v>
      </c>
      <c r="E15228" t="s">
        <v>14</v>
      </c>
      <c r="F15228" t="s">
        <v>52</v>
      </c>
      <c r="G15228" t="s">
        <v>200</v>
      </c>
      <c r="H15228" t="s">
        <v>201</v>
      </c>
      <c r="I15228" t="s">
        <v>3578</v>
      </c>
      <c r="J15228" s="1">
        <v>39814</v>
      </c>
      <c r="K15228" t="b">
        <f>IFERROR(VLOOKUP(F15228,english_mapping!A:B,2,FALSE),"NA")</f>
        <v>1</v>
      </c>
      <c r="L15228" t="str">
        <f t="shared" si="237"/>
        <v>Marketplaces</v>
      </c>
    </row>
    <row r="15229" spans="1:12" x14ac:dyDescent="0.25">
      <c r="A15229" t="s">
        <v>55150</v>
      </c>
      <c r="B15229" t="s">
        <v>55151</v>
      </c>
      <c r="C15229" t="s">
        <v>55152</v>
      </c>
      <c r="D15229" t="s">
        <v>55153</v>
      </c>
      <c r="E15229" t="s">
        <v>109</v>
      </c>
      <c r="F15229" t="s">
        <v>21</v>
      </c>
      <c r="G15229" t="s">
        <v>39</v>
      </c>
      <c r="H15229" t="s">
        <v>281</v>
      </c>
      <c r="I15229" t="s">
        <v>281</v>
      </c>
      <c r="J15229" s="1">
        <v>40544</v>
      </c>
      <c r="K15229" t="b">
        <f>IFERROR(VLOOKUP(F15229,english_mapping!A:B,2,FALSE),"NA")</f>
        <v>1</v>
      </c>
      <c r="L15229" t="str">
        <f t="shared" si="237"/>
        <v>Education</v>
      </c>
    </row>
    <row r="15230" spans="1:12" x14ac:dyDescent="0.25">
      <c r="A15230" t="s">
        <v>55154</v>
      </c>
      <c r="B15230" t="s">
        <v>55155</v>
      </c>
      <c r="C15230" t="s">
        <v>55156</v>
      </c>
      <c r="D15230" t="s">
        <v>2381</v>
      </c>
      <c r="E15230" t="s">
        <v>14</v>
      </c>
      <c r="F15230" t="s">
        <v>124</v>
      </c>
      <c r="G15230" t="s">
        <v>125</v>
      </c>
      <c r="H15230" t="s">
        <v>126</v>
      </c>
      <c r="I15230" t="s">
        <v>126</v>
      </c>
      <c r="K15230" t="b">
        <f>IFERROR(VLOOKUP(F15230,english_mapping!A:B,2,FALSE),"NA")</f>
        <v>1</v>
      </c>
      <c r="L15230" t="str">
        <f t="shared" si="237"/>
        <v>Consulting</v>
      </c>
    </row>
    <row r="15231" spans="1:12" x14ac:dyDescent="0.25">
      <c r="A15231" t="s">
        <v>55157</v>
      </c>
      <c r="B15231" t="s">
        <v>55158</v>
      </c>
      <c r="C15231" t="s">
        <v>55159</v>
      </c>
      <c r="D15231" t="s">
        <v>254</v>
      </c>
      <c r="E15231" t="s">
        <v>14</v>
      </c>
      <c r="F15231" t="s">
        <v>21</v>
      </c>
      <c r="G15231" t="s">
        <v>59</v>
      </c>
      <c r="H15231" t="s">
        <v>60</v>
      </c>
      <c r="I15231" t="s">
        <v>238</v>
      </c>
      <c r="J15231" s="1">
        <v>40548</v>
      </c>
      <c r="K15231" t="b">
        <f>IFERROR(VLOOKUP(F15231,english_mapping!A:B,2,FALSE),"NA")</f>
        <v>1</v>
      </c>
      <c r="L15231" t="str">
        <f t="shared" si="237"/>
        <v>EdTech</v>
      </c>
    </row>
    <row r="15232" spans="1:12" x14ac:dyDescent="0.25">
      <c r="A15232" t="s">
        <v>55160</v>
      </c>
      <c r="B15232" t="s">
        <v>55161</v>
      </c>
      <c r="C15232" t="s">
        <v>55162</v>
      </c>
      <c r="D15232" t="s">
        <v>38</v>
      </c>
      <c r="E15232" t="s">
        <v>14</v>
      </c>
      <c r="F15232" t="s">
        <v>21</v>
      </c>
      <c r="G15232" t="s">
        <v>1360</v>
      </c>
      <c r="H15232" t="s">
        <v>1361</v>
      </c>
      <c r="I15232" t="s">
        <v>29973</v>
      </c>
      <c r="J15232" s="1">
        <v>41277</v>
      </c>
      <c r="K15232" t="b">
        <f>IFERROR(VLOOKUP(F15232,english_mapping!A:B,2,FALSE),"NA")</f>
        <v>1</v>
      </c>
      <c r="L15232" t="str">
        <f t="shared" si="237"/>
        <v>Software</v>
      </c>
    </row>
    <row r="15233" spans="1:12" x14ac:dyDescent="0.25">
      <c r="A15233" t="s">
        <v>55163</v>
      </c>
      <c r="B15233" t="s">
        <v>55164</v>
      </c>
      <c r="C15233" t="s">
        <v>55165</v>
      </c>
      <c r="D15233" t="s">
        <v>55166</v>
      </c>
      <c r="E15233" t="s">
        <v>14</v>
      </c>
      <c r="F15233" t="s">
        <v>21</v>
      </c>
      <c r="G15233" t="s">
        <v>101</v>
      </c>
      <c r="H15233" t="s">
        <v>102</v>
      </c>
      <c r="I15233" t="s">
        <v>5448</v>
      </c>
      <c r="J15233" s="1">
        <v>41247</v>
      </c>
      <c r="K15233" t="b">
        <f>IFERROR(VLOOKUP(F15233,english_mapping!A:B,2,FALSE),"NA")</f>
        <v>1</v>
      </c>
      <c r="L15233" t="str">
        <f t="shared" si="237"/>
        <v>Marketplaces</v>
      </c>
    </row>
    <row r="15234" spans="1:12" x14ac:dyDescent="0.25">
      <c r="A15234" t="s">
        <v>55167</v>
      </c>
      <c r="B15234" t="s">
        <v>55168</v>
      </c>
      <c r="C15234" t="s">
        <v>55169</v>
      </c>
      <c r="D15234" t="s">
        <v>38</v>
      </c>
      <c r="E15234" t="s">
        <v>14</v>
      </c>
      <c r="F15234" t="s">
        <v>21</v>
      </c>
      <c r="G15234" t="s">
        <v>534</v>
      </c>
      <c r="H15234" t="s">
        <v>535</v>
      </c>
      <c r="I15234" t="s">
        <v>536</v>
      </c>
      <c r="J15234" s="1">
        <v>39814</v>
      </c>
      <c r="K15234" t="b">
        <f>IFERROR(VLOOKUP(F15234,english_mapping!A:B,2,FALSE),"NA")</f>
        <v>1</v>
      </c>
      <c r="L15234" t="str">
        <f t="shared" si="237"/>
        <v>Software</v>
      </c>
    </row>
    <row r="15235" spans="1:12" x14ac:dyDescent="0.25">
      <c r="A15235" t="s">
        <v>55170</v>
      </c>
      <c r="B15235" t="s">
        <v>55171</v>
      </c>
      <c r="C15235" t="s">
        <v>55172</v>
      </c>
      <c r="D15235" t="s">
        <v>38</v>
      </c>
      <c r="E15235" t="s">
        <v>14</v>
      </c>
      <c r="K15235" t="str">
        <f>IFERROR(VLOOKUP(F15235,english_mapping!A:B,2,FALSE),"NA")</f>
        <v>NA</v>
      </c>
      <c r="L15235" t="str">
        <f t="shared" si="237"/>
        <v>Software</v>
      </c>
    </row>
    <row r="15236" spans="1:12" x14ac:dyDescent="0.25">
      <c r="A15236" t="s">
        <v>55173</v>
      </c>
      <c r="B15236" t="s">
        <v>55174</v>
      </c>
      <c r="C15236" t="s">
        <v>55175</v>
      </c>
      <c r="D15236" t="s">
        <v>55176</v>
      </c>
      <c r="E15236" t="s">
        <v>14</v>
      </c>
      <c r="F15236" t="s">
        <v>21</v>
      </c>
      <c r="G15236" t="s">
        <v>59</v>
      </c>
      <c r="H15236" t="s">
        <v>60</v>
      </c>
      <c r="I15236" t="s">
        <v>269</v>
      </c>
      <c r="J15236" s="1">
        <v>40909</v>
      </c>
      <c r="K15236" t="b">
        <f>IFERROR(VLOOKUP(F15236,english_mapping!A:B,2,FALSE),"NA")</f>
        <v>1</v>
      </c>
      <c r="L15236" t="str">
        <f t="shared" ref="L15236:L15299" si="238">IFERROR(LEFT(D15236,(FIND("|",D15236))-1),D15236)</f>
        <v>Governance</v>
      </c>
    </row>
    <row r="15237" spans="1:12" x14ac:dyDescent="0.25">
      <c r="A15237" t="s">
        <v>55177</v>
      </c>
      <c r="B15237" t="s">
        <v>55178</v>
      </c>
      <c r="C15237" t="s">
        <v>55179</v>
      </c>
      <c r="D15237" t="s">
        <v>262</v>
      </c>
      <c r="E15237" t="s">
        <v>14</v>
      </c>
      <c r="F15237" t="s">
        <v>52</v>
      </c>
      <c r="G15237" t="s">
        <v>200</v>
      </c>
      <c r="H15237" t="s">
        <v>201</v>
      </c>
      <c r="I15237" t="s">
        <v>33692</v>
      </c>
      <c r="J15237" s="1">
        <v>41649</v>
      </c>
      <c r="K15237" t="b">
        <f>IFERROR(VLOOKUP(F15237,english_mapping!A:B,2,FALSE),"NA")</f>
        <v>1</v>
      </c>
      <c r="L15237" t="str">
        <f t="shared" si="238"/>
        <v>Enterprise Software</v>
      </c>
    </row>
    <row r="15238" spans="1:12" x14ac:dyDescent="0.25">
      <c r="A15238" t="s">
        <v>55180</v>
      </c>
      <c r="B15238" t="s">
        <v>55181</v>
      </c>
      <c r="C15238" t="s">
        <v>55182</v>
      </c>
      <c r="D15238" t="s">
        <v>55183</v>
      </c>
      <c r="E15238" t="s">
        <v>14</v>
      </c>
      <c r="F15238" t="s">
        <v>3481</v>
      </c>
      <c r="G15238">
        <v>7</v>
      </c>
      <c r="H15238" t="s">
        <v>3482</v>
      </c>
      <c r="I15238" t="s">
        <v>3482</v>
      </c>
      <c r="J15238" s="1">
        <v>42005</v>
      </c>
      <c r="K15238" t="b">
        <f>IFERROR(VLOOKUP(F15238,english_mapping!A:B,2,FALSE),"NA")</f>
        <v>0</v>
      </c>
      <c r="L15238" t="str">
        <f t="shared" si="238"/>
        <v>Data Mining</v>
      </c>
    </row>
    <row r="15239" spans="1:12" x14ac:dyDescent="0.25">
      <c r="A15239" t="s">
        <v>55184</v>
      </c>
      <c r="B15239" t="s">
        <v>55185</v>
      </c>
      <c r="C15239" t="s">
        <v>55186</v>
      </c>
      <c r="D15239" t="s">
        <v>55187</v>
      </c>
      <c r="E15239" t="s">
        <v>14</v>
      </c>
      <c r="F15239" t="s">
        <v>21</v>
      </c>
      <c r="G15239" t="s">
        <v>84</v>
      </c>
      <c r="H15239" t="s">
        <v>598</v>
      </c>
      <c r="I15239" t="s">
        <v>598</v>
      </c>
      <c r="J15239" s="1">
        <v>40916</v>
      </c>
      <c r="K15239" t="b">
        <f>IFERROR(VLOOKUP(F15239,english_mapping!A:B,2,FALSE),"NA")</f>
        <v>1</v>
      </c>
      <c r="L15239" t="str">
        <f t="shared" si="238"/>
        <v>Curated Web</v>
      </c>
    </row>
    <row r="15240" spans="1:12" x14ac:dyDescent="0.25">
      <c r="A15240" t="s">
        <v>55188</v>
      </c>
      <c r="B15240" t="s">
        <v>55189</v>
      </c>
      <c r="C15240" t="s">
        <v>55190</v>
      </c>
      <c r="D15240" t="s">
        <v>70</v>
      </c>
      <c r="E15240" t="s">
        <v>14</v>
      </c>
      <c r="F15240" t="s">
        <v>33</v>
      </c>
      <c r="G15240">
        <v>22</v>
      </c>
      <c r="H15240" t="s">
        <v>34</v>
      </c>
      <c r="I15240" t="s">
        <v>34</v>
      </c>
      <c r="J15240" s="1">
        <v>40547</v>
      </c>
      <c r="K15240" t="b">
        <f>IFERROR(VLOOKUP(F15240,english_mapping!A:B,2,FALSE),"NA")</f>
        <v>0</v>
      </c>
      <c r="L15240" t="str">
        <f t="shared" si="238"/>
        <v>E-Commerce</v>
      </c>
    </row>
    <row r="15241" spans="1:12" x14ac:dyDescent="0.25">
      <c r="A15241" t="s">
        <v>55191</v>
      </c>
      <c r="B15241" t="s">
        <v>55192</v>
      </c>
      <c r="C15241" t="s">
        <v>55193</v>
      </c>
      <c r="D15241" t="s">
        <v>55194</v>
      </c>
      <c r="E15241" t="s">
        <v>14</v>
      </c>
      <c r="J15241" t="s">
        <v>55195</v>
      </c>
      <c r="K15241" t="str">
        <f>IFERROR(VLOOKUP(F15241,english_mapping!A:B,2,FALSE),"NA")</f>
        <v>NA</v>
      </c>
      <c r="L15241" t="str">
        <f t="shared" si="238"/>
        <v>Analytics</v>
      </c>
    </row>
    <row r="15242" spans="1:12" x14ac:dyDescent="0.25">
      <c r="A15242" t="s">
        <v>55196</v>
      </c>
      <c r="B15242" t="s">
        <v>55197</v>
      </c>
      <c r="C15242" t="s">
        <v>55198</v>
      </c>
      <c r="D15242" t="s">
        <v>55199</v>
      </c>
      <c r="E15242" t="s">
        <v>14</v>
      </c>
      <c r="F15242" t="s">
        <v>1087</v>
      </c>
      <c r="G15242">
        <v>16</v>
      </c>
      <c r="H15242" t="s">
        <v>1743</v>
      </c>
      <c r="I15242" t="s">
        <v>1743</v>
      </c>
      <c r="J15242" s="1">
        <v>41647</v>
      </c>
      <c r="K15242" t="b">
        <f>IFERROR(VLOOKUP(F15242,english_mapping!A:B,2,FALSE),"NA")</f>
        <v>0</v>
      </c>
      <c r="L15242" t="str">
        <f t="shared" si="238"/>
        <v>Brand Marketing</v>
      </c>
    </row>
    <row r="15243" spans="1:12" x14ac:dyDescent="0.25">
      <c r="A15243" t="s">
        <v>55200</v>
      </c>
      <c r="B15243" t="s">
        <v>55201</v>
      </c>
      <c r="C15243" t="s">
        <v>55202</v>
      </c>
      <c r="D15243" t="s">
        <v>58</v>
      </c>
      <c r="E15243" t="s">
        <v>14</v>
      </c>
      <c r="F15243" t="s">
        <v>21</v>
      </c>
      <c r="G15243" t="s">
        <v>101</v>
      </c>
      <c r="H15243" t="s">
        <v>102</v>
      </c>
      <c r="I15243" t="s">
        <v>103</v>
      </c>
      <c r="J15243" s="1">
        <v>40179</v>
      </c>
      <c r="K15243" t="b">
        <f>IFERROR(VLOOKUP(F15243,english_mapping!A:B,2,FALSE),"NA")</f>
        <v>1</v>
      </c>
      <c r="L15243" t="str">
        <f t="shared" si="238"/>
        <v>Analytics</v>
      </c>
    </row>
    <row r="15244" spans="1:12" x14ac:dyDescent="0.25">
      <c r="A15244" t="s">
        <v>55203</v>
      </c>
      <c r="B15244" t="s">
        <v>55204</v>
      </c>
      <c r="C15244" t="s">
        <v>55205</v>
      </c>
      <c r="D15244" t="s">
        <v>55206</v>
      </c>
      <c r="E15244" t="s">
        <v>14</v>
      </c>
      <c r="F15244" t="s">
        <v>124</v>
      </c>
      <c r="G15244" t="s">
        <v>125</v>
      </c>
      <c r="H15244" t="s">
        <v>126</v>
      </c>
      <c r="I15244" t="s">
        <v>126</v>
      </c>
      <c r="J15244" t="s">
        <v>21005</v>
      </c>
      <c r="K15244" t="b">
        <f>IFERROR(VLOOKUP(F15244,english_mapping!A:B,2,FALSE),"NA")</f>
        <v>1</v>
      </c>
      <c r="L15244" t="str">
        <f t="shared" si="238"/>
        <v>Home Automation</v>
      </c>
    </row>
    <row r="15245" spans="1:12" x14ac:dyDescent="0.25">
      <c r="A15245" t="s">
        <v>55207</v>
      </c>
      <c r="B15245" t="s">
        <v>55208</v>
      </c>
      <c r="C15245" t="s">
        <v>55209</v>
      </c>
      <c r="D15245" t="s">
        <v>55210</v>
      </c>
      <c r="E15245" t="s">
        <v>701</v>
      </c>
      <c r="F15245" t="s">
        <v>408</v>
      </c>
      <c r="G15245">
        <v>40</v>
      </c>
      <c r="H15245" t="s">
        <v>1001</v>
      </c>
      <c r="I15245" t="s">
        <v>1001</v>
      </c>
      <c r="J15245" s="1">
        <v>36253</v>
      </c>
      <c r="K15245" t="b">
        <f>IFERROR(VLOOKUP(F15245,english_mapping!A:B,2,FALSE),"NA")</f>
        <v>0</v>
      </c>
      <c r="L15245" t="str">
        <f t="shared" si="238"/>
        <v>E-Commerce</v>
      </c>
    </row>
    <row r="15246" spans="1:12" x14ac:dyDescent="0.25">
      <c r="A15246" t="s">
        <v>55211</v>
      </c>
      <c r="B15246" t="s">
        <v>55212</v>
      </c>
      <c r="C15246" t="s">
        <v>55213</v>
      </c>
      <c r="D15246" t="s">
        <v>55214</v>
      </c>
      <c r="E15246" t="s">
        <v>14</v>
      </c>
      <c r="F15246" t="s">
        <v>21</v>
      </c>
      <c r="G15246" t="s">
        <v>6072</v>
      </c>
      <c r="H15246" t="s">
        <v>11004</v>
      </c>
      <c r="I15246" t="s">
        <v>55215</v>
      </c>
      <c r="J15246" s="1">
        <v>40546</v>
      </c>
      <c r="K15246" t="b">
        <f>IFERROR(VLOOKUP(F15246,english_mapping!A:B,2,FALSE),"NA")</f>
        <v>1</v>
      </c>
      <c r="L15246" t="str">
        <f t="shared" si="238"/>
        <v>Gold</v>
      </c>
    </row>
    <row r="15247" spans="1:12" x14ac:dyDescent="0.25">
      <c r="A15247" t="s">
        <v>55216</v>
      </c>
      <c r="B15247" t="s">
        <v>55217</v>
      </c>
      <c r="C15247" t="s">
        <v>55218</v>
      </c>
      <c r="D15247" t="s">
        <v>8935</v>
      </c>
      <c r="E15247" t="s">
        <v>14</v>
      </c>
      <c r="F15247" t="s">
        <v>21</v>
      </c>
      <c r="G15247" t="s">
        <v>1262</v>
      </c>
      <c r="H15247" t="s">
        <v>1263</v>
      </c>
      <c r="I15247" t="s">
        <v>33651</v>
      </c>
      <c r="K15247" t="b">
        <f>IFERROR(VLOOKUP(F15247,english_mapping!A:B,2,FALSE),"NA")</f>
        <v>1</v>
      </c>
      <c r="L15247" t="str">
        <f t="shared" si="238"/>
        <v>Health and Wellness</v>
      </c>
    </row>
    <row r="15248" spans="1:12" x14ac:dyDescent="0.25">
      <c r="A15248" t="s">
        <v>55219</v>
      </c>
      <c r="B15248" t="s">
        <v>55220</v>
      </c>
      <c r="C15248" t="s">
        <v>55221</v>
      </c>
      <c r="D15248" t="s">
        <v>55222</v>
      </c>
      <c r="E15248" t="s">
        <v>14</v>
      </c>
      <c r="F15248" t="s">
        <v>21</v>
      </c>
      <c r="G15248" t="s">
        <v>59</v>
      </c>
      <c r="H15248" t="s">
        <v>60</v>
      </c>
      <c r="I15248" t="s">
        <v>66</v>
      </c>
      <c r="K15248" t="b">
        <f>IFERROR(VLOOKUP(F15248,english_mapping!A:B,2,FALSE),"NA")</f>
        <v>1</v>
      </c>
      <c r="L15248" t="str">
        <f t="shared" si="238"/>
        <v>Biotechnology</v>
      </c>
    </row>
    <row r="15249" spans="1:12" x14ac:dyDescent="0.25">
      <c r="A15249" t="s">
        <v>55223</v>
      </c>
      <c r="B15249" t="s">
        <v>55224</v>
      </c>
      <c r="C15249" t="s">
        <v>55225</v>
      </c>
      <c r="D15249" t="s">
        <v>51</v>
      </c>
      <c r="E15249" t="s">
        <v>14</v>
      </c>
      <c r="F15249" t="s">
        <v>365</v>
      </c>
      <c r="G15249">
        <v>28</v>
      </c>
      <c r="H15249" t="s">
        <v>5824</v>
      </c>
      <c r="I15249" t="s">
        <v>5824</v>
      </c>
      <c r="K15249" t="b">
        <f>IFERROR(VLOOKUP(F15249,english_mapping!A:B,2,FALSE),"NA")</f>
        <v>0</v>
      </c>
      <c r="L15249" t="str">
        <f t="shared" si="238"/>
        <v>Biotechnology</v>
      </c>
    </row>
    <row r="15250" spans="1:12" x14ac:dyDescent="0.25">
      <c r="A15250" t="s">
        <v>55226</v>
      </c>
      <c r="B15250" t="s">
        <v>55227</v>
      </c>
      <c r="C15250" t="s">
        <v>55228</v>
      </c>
      <c r="D15250" t="s">
        <v>55229</v>
      </c>
      <c r="E15250" t="s">
        <v>14</v>
      </c>
      <c r="F15250" t="s">
        <v>462</v>
      </c>
      <c r="G15250">
        <v>66</v>
      </c>
      <c r="H15250" t="s">
        <v>2758</v>
      </c>
      <c r="I15250" t="s">
        <v>2759</v>
      </c>
      <c r="K15250" t="b">
        <f>IFERROR(VLOOKUP(F15250,english_mapping!A:B,2,FALSE),"NA")</f>
        <v>0</v>
      </c>
      <c r="L15250" t="str">
        <f t="shared" si="238"/>
        <v>E-Commerce</v>
      </c>
    </row>
    <row r="15251" spans="1:12" x14ac:dyDescent="0.25">
      <c r="A15251" t="s">
        <v>55230</v>
      </c>
      <c r="B15251" t="s">
        <v>55231</v>
      </c>
      <c r="C15251" t="s">
        <v>55232</v>
      </c>
      <c r="E15251" t="s">
        <v>205</v>
      </c>
      <c r="K15251" t="str">
        <f>IFERROR(VLOOKUP(F15251,english_mapping!A:B,2,FALSE),"NA")</f>
        <v>NA</v>
      </c>
      <c r="L15251">
        <f t="shared" si="238"/>
        <v>0</v>
      </c>
    </row>
    <row r="15252" spans="1:12" x14ac:dyDescent="0.25">
      <c r="A15252" t="s">
        <v>55233</v>
      </c>
      <c r="B15252" t="s">
        <v>55234</v>
      </c>
      <c r="C15252" t="s">
        <v>55235</v>
      </c>
      <c r="D15252" t="s">
        <v>26827</v>
      </c>
      <c r="E15252" t="s">
        <v>14</v>
      </c>
      <c r="F15252" t="s">
        <v>21</v>
      </c>
      <c r="G15252" t="s">
        <v>59</v>
      </c>
      <c r="H15252" t="s">
        <v>60</v>
      </c>
      <c r="I15252" t="s">
        <v>269</v>
      </c>
      <c r="J15252" s="1">
        <v>40548</v>
      </c>
      <c r="K15252" t="b">
        <f>IFERROR(VLOOKUP(F15252,english_mapping!A:B,2,FALSE),"NA")</f>
        <v>1</v>
      </c>
      <c r="L15252" t="str">
        <f t="shared" si="238"/>
        <v>Advertising</v>
      </c>
    </row>
    <row r="15253" spans="1:12" x14ac:dyDescent="0.25">
      <c r="A15253" t="s">
        <v>55236</v>
      </c>
      <c r="B15253" t="s">
        <v>55237</v>
      </c>
      <c r="C15253" t="s">
        <v>55238</v>
      </c>
      <c r="D15253" t="s">
        <v>3563</v>
      </c>
      <c r="E15253" t="s">
        <v>14</v>
      </c>
      <c r="F15253" t="s">
        <v>52</v>
      </c>
      <c r="G15253" t="s">
        <v>1682</v>
      </c>
      <c r="H15253" t="s">
        <v>1683</v>
      </c>
      <c r="I15253" t="s">
        <v>1683</v>
      </c>
      <c r="J15253" s="1">
        <v>38718</v>
      </c>
      <c r="K15253" t="b">
        <f>IFERROR(VLOOKUP(F15253,english_mapping!A:B,2,FALSE),"NA")</f>
        <v>1</v>
      </c>
      <c r="L15253" t="str">
        <f t="shared" si="238"/>
        <v>Pharmaceuticals</v>
      </c>
    </row>
    <row r="15254" spans="1:12" x14ac:dyDescent="0.25">
      <c r="A15254" t="s">
        <v>55239</v>
      </c>
      <c r="B15254" t="s">
        <v>55240</v>
      </c>
      <c r="D15254" t="s">
        <v>55241</v>
      </c>
      <c r="E15254" t="s">
        <v>205</v>
      </c>
      <c r="F15254" t="s">
        <v>21</v>
      </c>
      <c r="G15254" t="s">
        <v>154</v>
      </c>
      <c r="H15254" t="s">
        <v>242</v>
      </c>
      <c r="I15254" t="s">
        <v>243</v>
      </c>
      <c r="J15254" s="1">
        <v>36161</v>
      </c>
      <c r="K15254" t="b">
        <f>IFERROR(VLOOKUP(F15254,english_mapping!A:B,2,FALSE),"NA")</f>
        <v>1</v>
      </c>
      <c r="L15254" t="str">
        <f t="shared" si="238"/>
        <v>Computers</v>
      </c>
    </row>
    <row r="15255" spans="1:12" x14ac:dyDescent="0.25">
      <c r="A15255" t="s">
        <v>55242</v>
      </c>
      <c r="B15255" t="s">
        <v>55243</v>
      </c>
      <c r="C15255" t="s">
        <v>55244</v>
      </c>
      <c r="D15255" t="s">
        <v>51</v>
      </c>
      <c r="E15255" t="s">
        <v>14</v>
      </c>
      <c r="F15255" t="s">
        <v>21</v>
      </c>
      <c r="G15255" t="s">
        <v>1105</v>
      </c>
      <c r="H15255" t="s">
        <v>1106</v>
      </c>
      <c r="I15255" t="s">
        <v>1475</v>
      </c>
      <c r="J15255" s="1">
        <v>40179</v>
      </c>
      <c r="K15255" t="b">
        <f>IFERROR(VLOOKUP(F15255,english_mapping!A:B,2,FALSE),"NA")</f>
        <v>1</v>
      </c>
      <c r="L15255" t="str">
        <f t="shared" si="238"/>
        <v>Biotechnology</v>
      </c>
    </row>
    <row r="15256" spans="1:12" x14ac:dyDescent="0.25">
      <c r="A15256" t="s">
        <v>55245</v>
      </c>
      <c r="B15256" t="s">
        <v>55246</v>
      </c>
      <c r="C15256" t="s">
        <v>55247</v>
      </c>
      <c r="D15256" t="s">
        <v>55248</v>
      </c>
      <c r="E15256" t="s">
        <v>14</v>
      </c>
      <c r="F15256" t="s">
        <v>712</v>
      </c>
      <c r="G15256">
        <v>4</v>
      </c>
      <c r="H15256" t="s">
        <v>713</v>
      </c>
      <c r="I15256" t="s">
        <v>4776</v>
      </c>
      <c r="J15256" s="1">
        <v>39083</v>
      </c>
      <c r="K15256" t="b">
        <f>IFERROR(VLOOKUP(F15256,english_mapping!A:B,2,FALSE),"NA")</f>
        <v>0</v>
      </c>
      <c r="L15256" t="str">
        <f t="shared" si="238"/>
        <v>Semiconductors</v>
      </c>
    </row>
    <row r="15257" spans="1:12" x14ac:dyDescent="0.25">
      <c r="A15257" t="s">
        <v>55249</v>
      </c>
      <c r="B15257" t="s">
        <v>55250</v>
      </c>
      <c r="C15257" t="s">
        <v>55251</v>
      </c>
      <c r="D15257" t="s">
        <v>3182</v>
      </c>
      <c r="E15257" t="s">
        <v>14</v>
      </c>
      <c r="F15257" t="s">
        <v>484</v>
      </c>
      <c r="H15257" t="s">
        <v>485</v>
      </c>
      <c r="I15257" t="s">
        <v>485</v>
      </c>
      <c r="K15257" t="b">
        <f>IFERROR(VLOOKUP(F15257,english_mapping!A:B,2,FALSE),"NA")</f>
        <v>1</v>
      </c>
      <c r="L15257" t="str">
        <f t="shared" si="238"/>
        <v>Design</v>
      </c>
    </row>
    <row r="15258" spans="1:12" x14ac:dyDescent="0.25">
      <c r="A15258" t="s">
        <v>55252</v>
      </c>
      <c r="B15258" t="s">
        <v>55253</v>
      </c>
      <c r="C15258" t="s">
        <v>55254</v>
      </c>
      <c r="D15258" t="s">
        <v>15088</v>
      </c>
      <c r="E15258" t="s">
        <v>14</v>
      </c>
      <c r="F15258" t="s">
        <v>52</v>
      </c>
      <c r="G15258" t="s">
        <v>1682</v>
      </c>
      <c r="H15258" t="s">
        <v>1683</v>
      </c>
      <c r="I15258" t="s">
        <v>1683</v>
      </c>
      <c r="J15258" s="1">
        <v>40544</v>
      </c>
      <c r="K15258" t="b">
        <f>IFERROR(VLOOKUP(F15258,english_mapping!A:B,2,FALSE),"NA")</f>
        <v>1</v>
      </c>
      <c r="L15258" t="str">
        <f t="shared" si="238"/>
        <v>Medical Devices</v>
      </c>
    </row>
    <row r="15259" spans="1:12" x14ac:dyDescent="0.25">
      <c r="A15259" t="s">
        <v>55255</v>
      </c>
      <c r="B15259" t="s">
        <v>55256</v>
      </c>
      <c r="C15259" t="s">
        <v>55257</v>
      </c>
      <c r="D15259" t="s">
        <v>55258</v>
      </c>
      <c r="E15259" t="s">
        <v>14</v>
      </c>
      <c r="F15259" t="s">
        <v>52</v>
      </c>
      <c r="G15259" t="s">
        <v>200</v>
      </c>
      <c r="H15259" t="s">
        <v>201</v>
      </c>
      <c r="I15259" t="s">
        <v>201</v>
      </c>
      <c r="J15259" s="1">
        <v>40552</v>
      </c>
      <c r="K15259" t="b">
        <f>IFERROR(VLOOKUP(F15259,english_mapping!A:B,2,FALSE),"NA")</f>
        <v>1</v>
      </c>
      <c r="L15259" t="str">
        <f t="shared" si="238"/>
        <v>Dental</v>
      </c>
    </row>
    <row r="15260" spans="1:12" x14ac:dyDescent="0.25">
      <c r="A15260" t="s">
        <v>55259</v>
      </c>
      <c r="B15260" t="s">
        <v>55260</v>
      </c>
      <c r="C15260" t="s">
        <v>55261</v>
      </c>
      <c r="D15260" t="s">
        <v>3039</v>
      </c>
      <c r="E15260" t="s">
        <v>14</v>
      </c>
      <c r="F15260" t="s">
        <v>21</v>
      </c>
      <c r="G15260" t="s">
        <v>59</v>
      </c>
      <c r="H15260" t="s">
        <v>987</v>
      </c>
      <c r="I15260" t="s">
        <v>987</v>
      </c>
      <c r="K15260" t="b">
        <f>IFERROR(VLOOKUP(F15260,english_mapping!A:B,2,FALSE),"NA")</f>
        <v>1</v>
      </c>
      <c r="L15260" t="str">
        <f t="shared" si="238"/>
        <v>Medical</v>
      </c>
    </row>
    <row r="15261" spans="1:12" x14ac:dyDescent="0.25">
      <c r="A15261" t="s">
        <v>55262</v>
      </c>
      <c r="B15261" t="s">
        <v>55263</v>
      </c>
      <c r="C15261" t="s">
        <v>55264</v>
      </c>
      <c r="D15261" t="s">
        <v>51</v>
      </c>
      <c r="E15261" t="s">
        <v>14</v>
      </c>
      <c r="F15261" t="s">
        <v>21</v>
      </c>
      <c r="G15261" t="s">
        <v>94</v>
      </c>
      <c r="H15261" t="s">
        <v>95</v>
      </c>
      <c r="I15261" t="s">
        <v>95</v>
      </c>
      <c r="J15261" s="1">
        <v>39448</v>
      </c>
      <c r="K15261" t="b">
        <f>IFERROR(VLOOKUP(F15261,english_mapping!A:B,2,FALSE),"NA")</f>
        <v>1</v>
      </c>
      <c r="L15261" t="str">
        <f t="shared" si="238"/>
        <v>Biotechnology</v>
      </c>
    </row>
    <row r="15262" spans="1:12" x14ac:dyDescent="0.25">
      <c r="A15262" t="s">
        <v>55265</v>
      </c>
      <c r="B15262" t="s">
        <v>55266</v>
      </c>
      <c r="C15262" t="s">
        <v>55267</v>
      </c>
      <c r="D15262" t="s">
        <v>55268</v>
      </c>
      <c r="E15262" t="s">
        <v>14</v>
      </c>
      <c r="F15262" t="s">
        <v>560</v>
      </c>
      <c r="G15262">
        <v>60</v>
      </c>
      <c r="H15262" t="s">
        <v>5767</v>
      </c>
      <c r="I15262" t="s">
        <v>5767</v>
      </c>
      <c r="J15262" s="1">
        <v>38353</v>
      </c>
      <c r="K15262" t="b">
        <f>IFERROR(VLOOKUP(F15262,english_mapping!A:B,2,FALSE),"NA")</f>
        <v>0</v>
      </c>
      <c r="L15262" t="str">
        <f t="shared" si="238"/>
        <v>Dental</v>
      </c>
    </row>
    <row r="15263" spans="1:12" x14ac:dyDescent="0.25">
      <c r="A15263" t="s">
        <v>55269</v>
      </c>
      <c r="B15263" t="s">
        <v>55270</v>
      </c>
      <c r="D15263" t="s">
        <v>3039</v>
      </c>
      <c r="E15263" t="s">
        <v>14</v>
      </c>
      <c r="F15263" t="s">
        <v>21</v>
      </c>
      <c r="G15263" t="s">
        <v>117</v>
      </c>
      <c r="H15263" t="s">
        <v>118</v>
      </c>
      <c r="I15263" t="s">
        <v>118</v>
      </c>
      <c r="J15263" t="s">
        <v>1825</v>
      </c>
      <c r="K15263" t="b">
        <f>IFERROR(VLOOKUP(F15263,english_mapping!A:B,2,FALSE),"NA")</f>
        <v>1</v>
      </c>
      <c r="L15263" t="str">
        <f t="shared" si="238"/>
        <v>Medical</v>
      </c>
    </row>
    <row r="15264" spans="1:12" x14ac:dyDescent="0.25">
      <c r="A15264" t="s">
        <v>55271</v>
      </c>
      <c r="B15264" t="s">
        <v>55272</v>
      </c>
      <c r="C15264" t="s">
        <v>55273</v>
      </c>
      <c r="D15264" t="s">
        <v>2891</v>
      </c>
      <c r="E15264" t="s">
        <v>14</v>
      </c>
      <c r="F15264" t="s">
        <v>71</v>
      </c>
      <c r="G15264">
        <v>12</v>
      </c>
      <c r="H15264" t="s">
        <v>72</v>
      </c>
      <c r="I15264" t="s">
        <v>72</v>
      </c>
      <c r="J15264" s="1">
        <v>39814</v>
      </c>
      <c r="K15264" t="b">
        <f>IFERROR(VLOOKUP(F15264,english_mapping!A:B,2,FALSE),"NA")</f>
        <v>0</v>
      </c>
      <c r="L15264" t="str">
        <f t="shared" si="238"/>
        <v>SaaS</v>
      </c>
    </row>
    <row r="15265" spans="1:12" x14ac:dyDescent="0.25">
      <c r="A15265" t="s">
        <v>55274</v>
      </c>
      <c r="B15265" t="s">
        <v>55275</v>
      </c>
      <c r="C15265" t="s">
        <v>55276</v>
      </c>
      <c r="D15265" t="s">
        <v>89</v>
      </c>
      <c r="E15265" t="s">
        <v>14</v>
      </c>
      <c r="J15265" s="1">
        <v>40909</v>
      </c>
      <c r="K15265" t="str">
        <f>IFERROR(VLOOKUP(F15265,english_mapping!A:B,2,FALSE),"NA")</f>
        <v>NA</v>
      </c>
      <c r="L15265" t="str">
        <f t="shared" si="238"/>
        <v>Health and Wellness</v>
      </c>
    </row>
    <row r="15266" spans="1:12" x14ac:dyDescent="0.25">
      <c r="A15266" t="s">
        <v>55277</v>
      </c>
      <c r="B15266" t="s">
        <v>55278</v>
      </c>
      <c r="C15266" t="s">
        <v>55279</v>
      </c>
      <c r="D15266" t="s">
        <v>55280</v>
      </c>
      <c r="E15266" t="s">
        <v>14</v>
      </c>
      <c r="J15266" t="s">
        <v>30798</v>
      </c>
      <c r="K15266" t="str">
        <f>IFERROR(VLOOKUP(F15266,english_mapping!A:B,2,FALSE),"NA")</f>
        <v>NA</v>
      </c>
      <c r="L15266" t="str">
        <f t="shared" si="238"/>
        <v>Dental</v>
      </c>
    </row>
    <row r="15267" spans="1:12" x14ac:dyDescent="0.25">
      <c r="A15267" t="s">
        <v>55281</v>
      </c>
      <c r="B15267" t="s">
        <v>55282</v>
      </c>
      <c r="D15267" t="s">
        <v>55283</v>
      </c>
      <c r="E15267" t="s">
        <v>14</v>
      </c>
      <c r="F15267" t="s">
        <v>21</v>
      </c>
      <c r="G15267" t="s">
        <v>101</v>
      </c>
      <c r="H15267" t="s">
        <v>791</v>
      </c>
      <c r="I15267" t="s">
        <v>792</v>
      </c>
      <c r="J15267" s="1">
        <v>41275</v>
      </c>
      <c r="K15267" t="b">
        <f>IFERROR(VLOOKUP(F15267,english_mapping!A:B,2,FALSE),"NA")</f>
        <v>1</v>
      </c>
      <c r="L15267" t="str">
        <f t="shared" si="238"/>
        <v>Dental</v>
      </c>
    </row>
    <row r="15268" spans="1:12" x14ac:dyDescent="0.25">
      <c r="A15268" t="s">
        <v>55284</v>
      </c>
      <c r="B15268" t="s">
        <v>55285</v>
      </c>
      <c r="C15268" t="s">
        <v>55286</v>
      </c>
      <c r="D15268" t="s">
        <v>178</v>
      </c>
      <c r="E15268" t="s">
        <v>14</v>
      </c>
      <c r="F15268" t="s">
        <v>21</v>
      </c>
      <c r="G15268" t="s">
        <v>285</v>
      </c>
      <c r="H15268" t="s">
        <v>889</v>
      </c>
      <c r="I15268" t="s">
        <v>890</v>
      </c>
      <c r="K15268" t="b">
        <f>IFERROR(VLOOKUP(F15268,english_mapping!A:B,2,FALSE),"NA")</f>
        <v>1</v>
      </c>
      <c r="L15268" t="str">
        <f t="shared" si="238"/>
        <v>Hospitality</v>
      </c>
    </row>
    <row r="15269" spans="1:12" x14ac:dyDescent="0.25">
      <c r="A15269" t="s">
        <v>55287</v>
      </c>
      <c r="B15269" t="s">
        <v>55288</v>
      </c>
      <c r="D15269" t="s">
        <v>780</v>
      </c>
      <c r="E15269" t="s">
        <v>14</v>
      </c>
      <c r="F15269" t="s">
        <v>21</v>
      </c>
      <c r="G15269" t="s">
        <v>285</v>
      </c>
      <c r="H15269" t="s">
        <v>889</v>
      </c>
      <c r="I15269" t="s">
        <v>46009</v>
      </c>
      <c r="J15269" t="s">
        <v>23152</v>
      </c>
      <c r="K15269" t="b">
        <f>IFERROR(VLOOKUP(F15269,english_mapping!A:B,2,FALSE),"NA")</f>
        <v>1</v>
      </c>
      <c r="L15269" t="str">
        <f t="shared" si="238"/>
        <v>Clean Technology</v>
      </c>
    </row>
    <row r="15270" spans="1:12" x14ac:dyDescent="0.25">
      <c r="A15270" t="s">
        <v>55289</v>
      </c>
      <c r="B15270" t="s">
        <v>55290</v>
      </c>
      <c r="C15270" t="s">
        <v>55291</v>
      </c>
      <c r="D15270" t="s">
        <v>55292</v>
      </c>
      <c r="E15270" t="s">
        <v>14</v>
      </c>
      <c r="F15270" t="s">
        <v>15</v>
      </c>
      <c r="G15270">
        <v>2</v>
      </c>
      <c r="H15270" t="s">
        <v>3632</v>
      </c>
      <c r="I15270" t="s">
        <v>3632</v>
      </c>
      <c r="K15270" t="b">
        <f>IFERROR(VLOOKUP(F15270,english_mapping!A:B,2,FALSE),"NA")</f>
        <v>1</v>
      </c>
      <c r="L15270" t="str">
        <f t="shared" si="238"/>
        <v>Dental</v>
      </c>
    </row>
    <row r="15271" spans="1:12" x14ac:dyDescent="0.25">
      <c r="A15271" t="s">
        <v>55293</v>
      </c>
      <c r="B15271" t="s">
        <v>55294</v>
      </c>
      <c r="C15271" t="s">
        <v>55295</v>
      </c>
      <c r="D15271" t="s">
        <v>65</v>
      </c>
      <c r="E15271" t="s">
        <v>14</v>
      </c>
      <c r="F15271" t="s">
        <v>124</v>
      </c>
      <c r="G15271" t="s">
        <v>4061</v>
      </c>
      <c r="H15271" t="s">
        <v>3296</v>
      </c>
      <c r="I15271" t="s">
        <v>55296</v>
      </c>
      <c r="J15271" s="1">
        <v>38718</v>
      </c>
      <c r="K15271" t="b">
        <f>IFERROR(VLOOKUP(F15271,english_mapping!A:B,2,FALSE),"NA")</f>
        <v>1</v>
      </c>
      <c r="L15271" t="str">
        <f t="shared" si="238"/>
        <v>Mobile</v>
      </c>
    </row>
    <row r="15272" spans="1:12" x14ac:dyDescent="0.25">
      <c r="A15272" t="s">
        <v>55297</v>
      </c>
      <c r="B15272" t="s">
        <v>55298</v>
      </c>
      <c r="C15272" t="s">
        <v>55299</v>
      </c>
      <c r="D15272" t="s">
        <v>55300</v>
      </c>
      <c r="E15272" t="s">
        <v>14</v>
      </c>
      <c r="F15272" t="s">
        <v>161</v>
      </c>
      <c r="G15272">
        <v>97</v>
      </c>
      <c r="J15272" s="1">
        <v>39269</v>
      </c>
      <c r="K15272" t="b">
        <f>IFERROR(VLOOKUP(F15272,english_mapping!A:B,2,FALSE),"NA")</f>
        <v>0</v>
      </c>
      <c r="L15272" t="str">
        <f t="shared" si="238"/>
        <v>Collaboration</v>
      </c>
    </row>
    <row r="15273" spans="1:12" x14ac:dyDescent="0.25">
      <c r="A15273" t="s">
        <v>55301</v>
      </c>
      <c r="B15273" t="s">
        <v>55302</v>
      </c>
      <c r="C15273" t="s">
        <v>55303</v>
      </c>
      <c r="D15273" t="s">
        <v>55304</v>
      </c>
      <c r="E15273" t="s">
        <v>14</v>
      </c>
      <c r="F15273" t="s">
        <v>124</v>
      </c>
      <c r="G15273" t="s">
        <v>125</v>
      </c>
      <c r="H15273" t="s">
        <v>126</v>
      </c>
      <c r="I15273" t="s">
        <v>126</v>
      </c>
      <c r="J15273" s="1">
        <v>39814</v>
      </c>
      <c r="K15273" t="b">
        <f>IFERROR(VLOOKUP(F15273,english_mapping!A:B,2,FALSE),"NA")</f>
        <v>1</v>
      </c>
      <c r="L15273" t="str">
        <f t="shared" si="238"/>
        <v>Artificial Intelligence</v>
      </c>
    </row>
    <row r="15274" spans="1:12" x14ac:dyDescent="0.25">
      <c r="A15274" t="s">
        <v>55305</v>
      </c>
      <c r="B15274" t="s">
        <v>55306</v>
      </c>
      <c r="C15274" t="s">
        <v>55307</v>
      </c>
      <c r="E15274" t="s">
        <v>14</v>
      </c>
      <c r="F15274" t="s">
        <v>274</v>
      </c>
      <c r="G15274">
        <v>20</v>
      </c>
      <c r="H15274" t="s">
        <v>275</v>
      </c>
      <c r="I15274" t="s">
        <v>55308</v>
      </c>
      <c r="J15274" s="1">
        <v>40909</v>
      </c>
      <c r="K15274" t="b">
        <f>IFERROR(VLOOKUP(F15274,english_mapping!A:B,2,FALSE),"NA")</f>
        <v>0</v>
      </c>
      <c r="L15274">
        <f t="shared" si="238"/>
        <v>0</v>
      </c>
    </row>
    <row r="15275" spans="1:12" x14ac:dyDescent="0.25">
      <c r="A15275" t="s">
        <v>55309</v>
      </c>
      <c r="B15275" t="s">
        <v>55310</v>
      </c>
      <c r="C15275" t="s">
        <v>55311</v>
      </c>
      <c r="D15275" t="s">
        <v>55312</v>
      </c>
      <c r="E15275" t="s">
        <v>14</v>
      </c>
      <c r="F15275" t="s">
        <v>21</v>
      </c>
      <c r="G15275" t="s">
        <v>285</v>
      </c>
      <c r="H15275" t="s">
        <v>889</v>
      </c>
      <c r="I15275" t="s">
        <v>5416</v>
      </c>
      <c r="J15275" t="s">
        <v>55313</v>
      </c>
      <c r="K15275" t="b">
        <f>IFERROR(VLOOKUP(F15275,english_mapping!A:B,2,FALSE),"NA")</f>
        <v>1</v>
      </c>
      <c r="L15275" t="str">
        <f t="shared" si="238"/>
        <v>Funeral Industry</v>
      </c>
    </row>
    <row r="15276" spans="1:12" x14ac:dyDescent="0.25">
      <c r="A15276" t="s">
        <v>55314</v>
      </c>
      <c r="B15276" t="s">
        <v>55315</v>
      </c>
      <c r="C15276" t="s">
        <v>55316</v>
      </c>
      <c r="D15276" t="s">
        <v>89</v>
      </c>
      <c r="E15276" t="s">
        <v>14</v>
      </c>
      <c r="F15276" t="s">
        <v>220</v>
      </c>
      <c r="G15276">
        <v>6</v>
      </c>
      <c r="H15276" t="s">
        <v>5054</v>
      </c>
      <c r="I15276" t="s">
        <v>55317</v>
      </c>
      <c r="K15276" t="b">
        <f>IFERROR(VLOOKUP(F15276,english_mapping!A:B,2,FALSE),"NA")</f>
        <v>1</v>
      </c>
      <c r="L15276" t="str">
        <f t="shared" si="238"/>
        <v>Health and Wellness</v>
      </c>
    </row>
    <row r="15277" spans="1:12" x14ac:dyDescent="0.25">
      <c r="A15277" t="s">
        <v>55318</v>
      </c>
      <c r="B15277" t="s">
        <v>55319</v>
      </c>
      <c r="C15277" t="s">
        <v>55320</v>
      </c>
      <c r="D15277" t="s">
        <v>45993</v>
      </c>
      <c r="E15277" t="s">
        <v>14</v>
      </c>
      <c r="F15277" t="s">
        <v>124</v>
      </c>
      <c r="J15277" s="1">
        <v>32509</v>
      </c>
      <c r="K15277" t="b">
        <f>IFERROR(VLOOKUP(F15277,english_mapping!A:B,2,FALSE),"NA")</f>
        <v>1</v>
      </c>
      <c r="L15277" t="str">
        <f t="shared" si="238"/>
        <v>Charity</v>
      </c>
    </row>
    <row r="15278" spans="1:12" x14ac:dyDescent="0.25">
      <c r="A15278" t="s">
        <v>55321</v>
      </c>
      <c r="B15278" t="s">
        <v>55322</v>
      </c>
      <c r="C15278" t="s">
        <v>55323</v>
      </c>
      <c r="D15278" t="s">
        <v>55324</v>
      </c>
      <c r="E15278" t="s">
        <v>14</v>
      </c>
      <c r="J15278" s="1">
        <v>41282</v>
      </c>
      <c r="K15278" t="str">
        <f>IFERROR(VLOOKUP(F15278,english_mapping!A:B,2,FALSE),"NA")</f>
        <v>NA</v>
      </c>
      <c r="L15278" t="str">
        <f t="shared" si="238"/>
        <v>Art</v>
      </c>
    </row>
    <row r="15279" spans="1:12" x14ac:dyDescent="0.25">
      <c r="A15279" t="s">
        <v>55325</v>
      </c>
      <c r="B15279" t="s">
        <v>55326</v>
      </c>
      <c r="C15279" t="s">
        <v>55327</v>
      </c>
      <c r="D15279" t="s">
        <v>38</v>
      </c>
      <c r="E15279" t="s">
        <v>109</v>
      </c>
      <c r="F15279" t="s">
        <v>21</v>
      </c>
      <c r="G15279" t="s">
        <v>154</v>
      </c>
      <c r="H15279" t="s">
        <v>242</v>
      </c>
      <c r="I15279" t="s">
        <v>4932</v>
      </c>
      <c r="K15279" t="b">
        <f>IFERROR(VLOOKUP(F15279,english_mapping!A:B,2,FALSE),"NA")</f>
        <v>1</v>
      </c>
      <c r="L15279" t="str">
        <f t="shared" si="238"/>
        <v>Software</v>
      </c>
    </row>
    <row r="15280" spans="1:12" x14ac:dyDescent="0.25">
      <c r="A15280" t="s">
        <v>55328</v>
      </c>
      <c r="B15280" t="s">
        <v>55329</v>
      </c>
      <c r="C15280" t="s">
        <v>55330</v>
      </c>
      <c r="D15280" t="s">
        <v>3563</v>
      </c>
      <c r="E15280" t="s">
        <v>701</v>
      </c>
      <c r="F15280" t="s">
        <v>21</v>
      </c>
      <c r="G15280" t="s">
        <v>59</v>
      </c>
      <c r="H15280" t="s">
        <v>60</v>
      </c>
      <c r="I15280" t="s">
        <v>95</v>
      </c>
      <c r="J15280" s="1">
        <v>34700</v>
      </c>
      <c r="K15280" t="b">
        <f>IFERROR(VLOOKUP(F15280,english_mapping!A:B,2,FALSE),"NA")</f>
        <v>1</v>
      </c>
      <c r="L15280" t="str">
        <f t="shared" si="238"/>
        <v>Pharmaceuticals</v>
      </c>
    </row>
    <row r="15281" spans="1:12" x14ac:dyDescent="0.25">
      <c r="A15281" t="s">
        <v>55331</v>
      </c>
      <c r="B15281" t="s">
        <v>55332</v>
      </c>
      <c r="C15281" t="s">
        <v>55333</v>
      </c>
      <c r="D15281" t="s">
        <v>55334</v>
      </c>
      <c r="E15281" t="s">
        <v>14</v>
      </c>
      <c r="F15281" t="s">
        <v>124</v>
      </c>
      <c r="G15281" t="s">
        <v>125</v>
      </c>
      <c r="H15281" t="s">
        <v>126</v>
      </c>
      <c r="I15281" t="s">
        <v>126</v>
      </c>
      <c r="J15281" s="1">
        <v>40554</v>
      </c>
      <c r="K15281" t="b">
        <f>IFERROR(VLOOKUP(F15281,english_mapping!A:B,2,FALSE),"NA")</f>
        <v>1</v>
      </c>
      <c r="L15281" t="str">
        <f t="shared" si="238"/>
        <v>Android</v>
      </c>
    </row>
    <row r="15282" spans="1:12" x14ac:dyDescent="0.25">
      <c r="A15282" t="s">
        <v>55335</v>
      </c>
      <c r="B15282" t="s">
        <v>55336</v>
      </c>
      <c r="C15282" t="s">
        <v>55337</v>
      </c>
      <c r="D15282" t="s">
        <v>12337</v>
      </c>
      <c r="E15282" t="s">
        <v>14</v>
      </c>
      <c r="J15282" s="1">
        <v>40179</v>
      </c>
      <c r="K15282" t="str">
        <f>IFERROR(VLOOKUP(F15282,english_mapping!A:B,2,FALSE),"NA")</f>
        <v>NA</v>
      </c>
      <c r="L15282" t="str">
        <f t="shared" si="238"/>
        <v>E-Commerce</v>
      </c>
    </row>
    <row r="15283" spans="1:12" x14ac:dyDescent="0.25">
      <c r="A15283" t="s">
        <v>55338</v>
      </c>
      <c r="B15283" t="s">
        <v>55339</v>
      </c>
      <c r="C15283" t="s">
        <v>55340</v>
      </c>
      <c r="D15283" t="s">
        <v>55341</v>
      </c>
      <c r="E15283" t="s">
        <v>14</v>
      </c>
      <c r="F15283" t="s">
        <v>21</v>
      </c>
      <c r="G15283" t="s">
        <v>655</v>
      </c>
      <c r="H15283" t="s">
        <v>656</v>
      </c>
      <c r="I15283" t="s">
        <v>7643</v>
      </c>
      <c r="J15283" s="1">
        <v>37987</v>
      </c>
      <c r="K15283" t="b">
        <f>IFERROR(VLOOKUP(F15283,english_mapping!A:B,2,FALSE),"NA")</f>
        <v>1</v>
      </c>
      <c r="L15283" t="str">
        <f t="shared" si="238"/>
        <v>E-Commerce</v>
      </c>
    </row>
    <row r="15284" spans="1:12" x14ac:dyDescent="0.25">
      <c r="A15284" t="s">
        <v>55342</v>
      </c>
      <c r="B15284" t="s">
        <v>55343</v>
      </c>
      <c r="C15284" t="s">
        <v>55344</v>
      </c>
      <c r="D15284" t="s">
        <v>55345</v>
      </c>
      <c r="E15284" t="s">
        <v>14</v>
      </c>
      <c r="F15284" t="s">
        <v>21</v>
      </c>
      <c r="G15284" t="s">
        <v>101</v>
      </c>
      <c r="H15284" t="s">
        <v>102</v>
      </c>
      <c r="I15284" t="s">
        <v>103</v>
      </c>
      <c r="J15284" s="1">
        <v>40128</v>
      </c>
      <c r="K15284" t="b">
        <f>IFERROR(VLOOKUP(F15284,english_mapping!A:B,2,FALSE),"NA")</f>
        <v>1</v>
      </c>
      <c r="L15284" t="str">
        <f t="shared" si="238"/>
        <v>Curated Web</v>
      </c>
    </row>
    <row r="15285" spans="1:12" x14ac:dyDescent="0.25">
      <c r="A15285" t="s">
        <v>55346</v>
      </c>
      <c r="B15285" t="s">
        <v>55347</v>
      </c>
      <c r="C15285" t="s">
        <v>55348</v>
      </c>
      <c r="D15285" t="s">
        <v>38</v>
      </c>
      <c r="E15285" t="s">
        <v>14</v>
      </c>
      <c r="F15285" t="s">
        <v>21</v>
      </c>
      <c r="G15285" t="s">
        <v>138</v>
      </c>
      <c r="H15285" t="s">
        <v>139</v>
      </c>
      <c r="I15285" t="s">
        <v>442</v>
      </c>
      <c r="J15285" s="1">
        <v>38353</v>
      </c>
      <c r="K15285" t="b">
        <f>IFERROR(VLOOKUP(F15285,english_mapping!A:B,2,FALSE),"NA")</f>
        <v>1</v>
      </c>
      <c r="L15285" t="str">
        <f t="shared" si="238"/>
        <v>Software</v>
      </c>
    </row>
    <row r="15286" spans="1:12" x14ac:dyDescent="0.25">
      <c r="A15286" t="s">
        <v>55349</v>
      </c>
      <c r="B15286" t="s">
        <v>55350</v>
      </c>
      <c r="D15286" t="s">
        <v>55351</v>
      </c>
      <c r="E15286" t="s">
        <v>14</v>
      </c>
      <c r="K15286" t="str">
        <f>IFERROR(VLOOKUP(F15286,english_mapping!A:B,2,FALSE),"NA")</f>
        <v>NA</v>
      </c>
      <c r="L15286" t="str">
        <f t="shared" si="238"/>
        <v>Manufacturing</v>
      </c>
    </row>
    <row r="15287" spans="1:12" x14ac:dyDescent="0.25">
      <c r="A15287" t="s">
        <v>55352</v>
      </c>
      <c r="B15287" t="s">
        <v>55353</v>
      </c>
      <c r="C15287" t="s">
        <v>55354</v>
      </c>
      <c r="D15287" t="s">
        <v>45</v>
      </c>
      <c r="E15287" t="s">
        <v>14</v>
      </c>
      <c r="F15287" t="s">
        <v>52</v>
      </c>
      <c r="G15287" t="s">
        <v>3417</v>
      </c>
      <c r="H15287" t="s">
        <v>20469</v>
      </c>
      <c r="I15287" t="s">
        <v>20470</v>
      </c>
      <c r="J15287" s="1">
        <v>35796</v>
      </c>
      <c r="K15287" t="b">
        <f>IFERROR(VLOOKUP(F15287,english_mapping!A:B,2,FALSE),"NA")</f>
        <v>1</v>
      </c>
      <c r="L15287" t="str">
        <f t="shared" si="238"/>
        <v>Games</v>
      </c>
    </row>
    <row r="15288" spans="1:12" x14ac:dyDescent="0.25">
      <c r="A15288" t="s">
        <v>55355</v>
      </c>
      <c r="B15288" t="s">
        <v>55356</v>
      </c>
      <c r="C15288" t="s">
        <v>55357</v>
      </c>
      <c r="D15288" t="s">
        <v>780</v>
      </c>
      <c r="E15288" t="s">
        <v>109</v>
      </c>
      <c r="F15288" t="s">
        <v>1087</v>
      </c>
      <c r="G15288">
        <v>7</v>
      </c>
      <c r="H15288" t="s">
        <v>11105</v>
      </c>
      <c r="I15288" t="s">
        <v>11105</v>
      </c>
      <c r="J15288" s="1">
        <v>32874</v>
      </c>
      <c r="K15288" t="b">
        <f>IFERROR(VLOOKUP(F15288,english_mapping!A:B,2,FALSE),"NA")</f>
        <v>0</v>
      </c>
      <c r="L15288" t="str">
        <f t="shared" si="238"/>
        <v>Clean Technology</v>
      </c>
    </row>
    <row r="15289" spans="1:12" x14ac:dyDescent="0.25">
      <c r="A15289" t="s">
        <v>55358</v>
      </c>
      <c r="B15289" t="s">
        <v>55359</v>
      </c>
      <c r="C15289" t="s">
        <v>55360</v>
      </c>
      <c r="E15289" t="s">
        <v>14</v>
      </c>
      <c r="F15289" t="s">
        <v>1087</v>
      </c>
      <c r="G15289">
        <v>16</v>
      </c>
      <c r="H15289" t="s">
        <v>1743</v>
      </c>
      <c r="I15289" t="s">
        <v>1743</v>
      </c>
      <c r="J15289" s="1">
        <v>41647</v>
      </c>
      <c r="K15289" t="b">
        <f>IFERROR(VLOOKUP(F15289,english_mapping!A:B,2,FALSE),"NA")</f>
        <v>0</v>
      </c>
      <c r="L15289">
        <f t="shared" si="238"/>
        <v>0</v>
      </c>
    </row>
    <row r="15290" spans="1:12" x14ac:dyDescent="0.25">
      <c r="A15290" t="s">
        <v>55361</v>
      </c>
      <c r="B15290" t="s">
        <v>55362</v>
      </c>
      <c r="C15290" t="s">
        <v>55363</v>
      </c>
      <c r="D15290" t="s">
        <v>55364</v>
      </c>
      <c r="E15290" t="s">
        <v>14</v>
      </c>
      <c r="F15290" t="s">
        <v>21</v>
      </c>
      <c r="G15290" t="s">
        <v>101</v>
      </c>
      <c r="H15290" t="s">
        <v>102</v>
      </c>
      <c r="I15290" t="s">
        <v>103</v>
      </c>
      <c r="J15290" s="1">
        <v>41275</v>
      </c>
      <c r="K15290" t="b">
        <f>IFERROR(VLOOKUP(F15290,english_mapping!A:B,2,FALSE),"NA")</f>
        <v>1</v>
      </c>
      <c r="L15290" t="str">
        <f t="shared" si="238"/>
        <v>Gambling</v>
      </c>
    </row>
    <row r="15291" spans="1:12" x14ac:dyDescent="0.25">
      <c r="A15291" t="s">
        <v>55365</v>
      </c>
      <c r="B15291" t="s">
        <v>55366</v>
      </c>
      <c r="C15291" t="s">
        <v>55367</v>
      </c>
      <c r="D15291" t="s">
        <v>55368</v>
      </c>
      <c r="E15291" t="s">
        <v>14</v>
      </c>
      <c r="F15291" t="s">
        <v>21</v>
      </c>
      <c r="G15291" t="s">
        <v>285</v>
      </c>
      <c r="H15291" t="s">
        <v>889</v>
      </c>
      <c r="I15291" t="s">
        <v>889</v>
      </c>
      <c r="J15291" s="1">
        <v>37257</v>
      </c>
      <c r="K15291" t="b">
        <f>IFERROR(VLOOKUP(F15291,english_mapping!A:B,2,FALSE),"NA")</f>
        <v>1</v>
      </c>
      <c r="L15291" t="str">
        <f t="shared" si="238"/>
        <v>Hotels</v>
      </c>
    </row>
    <row r="15292" spans="1:12" x14ac:dyDescent="0.25">
      <c r="A15292" t="s">
        <v>55369</v>
      </c>
      <c r="B15292" t="s">
        <v>55370</v>
      </c>
      <c r="C15292" t="s">
        <v>55371</v>
      </c>
      <c r="D15292" t="s">
        <v>55372</v>
      </c>
      <c r="E15292" t="s">
        <v>14</v>
      </c>
      <c r="F15292" t="s">
        <v>21</v>
      </c>
      <c r="G15292" t="s">
        <v>59</v>
      </c>
      <c r="H15292" t="s">
        <v>60</v>
      </c>
      <c r="I15292" t="s">
        <v>66</v>
      </c>
      <c r="J15292" s="1">
        <v>41161</v>
      </c>
      <c r="K15292" t="b">
        <f>IFERROR(VLOOKUP(F15292,english_mapping!A:B,2,FALSE),"NA")</f>
        <v>1</v>
      </c>
      <c r="L15292" t="str">
        <f t="shared" si="238"/>
        <v>Crowdsourcing</v>
      </c>
    </row>
    <row r="15293" spans="1:12" x14ac:dyDescent="0.25">
      <c r="A15293" t="s">
        <v>55373</v>
      </c>
      <c r="B15293" t="s">
        <v>55374</v>
      </c>
      <c r="C15293" t="s">
        <v>55375</v>
      </c>
      <c r="D15293" t="s">
        <v>38</v>
      </c>
      <c r="E15293" t="s">
        <v>14</v>
      </c>
      <c r="F15293" t="s">
        <v>21</v>
      </c>
      <c r="G15293" t="s">
        <v>59</v>
      </c>
      <c r="H15293" t="s">
        <v>60</v>
      </c>
      <c r="I15293" t="s">
        <v>66</v>
      </c>
      <c r="J15293" s="1">
        <v>37622</v>
      </c>
      <c r="K15293" t="b">
        <f>IFERROR(VLOOKUP(F15293,english_mapping!A:B,2,FALSE),"NA")</f>
        <v>1</v>
      </c>
      <c r="L15293" t="str">
        <f t="shared" si="238"/>
        <v>Software</v>
      </c>
    </row>
    <row r="15294" spans="1:12" x14ac:dyDescent="0.25">
      <c r="A15294" t="s">
        <v>55376</v>
      </c>
      <c r="B15294" t="s">
        <v>55377</v>
      </c>
      <c r="C15294" t="s">
        <v>55378</v>
      </c>
      <c r="D15294" t="s">
        <v>55379</v>
      </c>
      <c r="E15294" t="s">
        <v>14</v>
      </c>
      <c r="F15294" t="s">
        <v>21</v>
      </c>
      <c r="G15294" t="s">
        <v>101</v>
      </c>
      <c r="H15294" t="s">
        <v>102</v>
      </c>
      <c r="I15294" t="s">
        <v>103</v>
      </c>
      <c r="J15294" s="1">
        <v>40553</v>
      </c>
      <c r="K15294" t="b">
        <f>IFERROR(VLOOKUP(F15294,english_mapping!A:B,2,FALSE),"NA")</f>
        <v>1</v>
      </c>
      <c r="L15294" t="str">
        <f t="shared" si="238"/>
        <v>Curated Web</v>
      </c>
    </row>
    <row r="15295" spans="1:12" x14ac:dyDescent="0.25">
      <c r="A15295" t="s">
        <v>55380</v>
      </c>
      <c r="B15295" t="s">
        <v>55381</v>
      </c>
      <c r="C15295" t="s">
        <v>55382</v>
      </c>
      <c r="D15295" t="s">
        <v>55383</v>
      </c>
      <c r="E15295" t="s">
        <v>14</v>
      </c>
      <c r="F15295" t="s">
        <v>21</v>
      </c>
      <c r="G15295" t="s">
        <v>59</v>
      </c>
      <c r="H15295" t="s">
        <v>60</v>
      </c>
      <c r="I15295" t="s">
        <v>3024</v>
      </c>
      <c r="J15295" t="s">
        <v>24351</v>
      </c>
      <c r="K15295" t="b">
        <f>IFERROR(VLOOKUP(F15295,english_mapping!A:B,2,FALSE),"NA")</f>
        <v>1</v>
      </c>
      <c r="L15295" t="str">
        <f t="shared" si="238"/>
        <v>Finance</v>
      </c>
    </row>
    <row r="15296" spans="1:12" x14ac:dyDescent="0.25">
      <c r="A15296" t="s">
        <v>55384</v>
      </c>
      <c r="B15296" t="s">
        <v>55385</v>
      </c>
      <c r="C15296" t="s">
        <v>55386</v>
      </c>
      <c r="D15296" t="s">
        <v>38</v>
      </c>
      <c r="E15296" t="s">
        <v>109</v>
      </c>
      <c r="F15296" t="s">
        <v>21</v>
      </c>
      <c r="G15296" t="s">
        <v>101</v>
      </c>
      <c r="H15296" t="s">
        <v>102</v>
      </c>
      <c r="I15296" t="s">
        <v>103</v>
      </c>
      <c r="J15296" s="1">
        <v>38353</v>
      </c>
      <c r="K15296" t="b">
        <f>IFERROR(VLOOKUP(F15296,english_mapping!A:B,2,FALSE),"NA")</f>
        <v>1</v>
      </c>
      <c r="L15296" t="str">
        <f t="shared" si="238"/>
        <v>Software</v>
      </c>
    </row>
    <row r="15297" spans="1:12" x14ac:dyDescent="0.25">
      <c r="A15297" t="s">
        <v>55387</v>
      </c>
      <c r="B15297" t="s">
        <v>55388</v>
      </c>
      <c r="C15297" t="s">
        <v>55389</v>
      </c>
      <c r="D15297" t="s">
        <v>755</v>
      </c>
      <c r="E15297" t="s">
        <v>701</v>
      </c>
      <c r="F15297" t="s">
        <v>21</v>
      </c>
      <c r="G15297" t="s">
        <v>94</v>
      </c>
      <c r="H15297" t="s">
        <v>95</v>
      </c>
      <c r="I15297" t="s">
        <v>3052</v>
      </c>
      <c r="K15297" t="b">
        <f>IFERROR(VLOOKUP(F15297,english_mapping!A:B,2,FALSE),"NA")</f>
        <v>1</v>
      </c>
      <c r="L15297" t="str">
        <f t="shared" si="238"/>
        <v>Hardware + Software</v>
      </c>
    </row>
    <row r="15298" spans="1:12" x14ac:dyDescent="0.25">
      <c r="A15298" t="s">
        <v>55390</v>
      </c>
      <c r="B15298" t="s">
        <v>55391</v>
      </c>
      <c r="C15298" t="s">
        <v>55392</v>
      </c>
      <c r="D15298" t="s">
        <v>51</v>
      </c>
      <c r="E15298" t="s">
        <v>205</v>
      </c>
      <c r="F15298" t="s">
        <v>365</v>
      </c>
      <c r="G15298">
        <v>27</v>
      </c>
      <c r="H15298" t="s">
        <v>5461</v>
      </c>
      <c r="I15298" t="s">
        <v>14957</v>
      </c>
      <c r="J15298" s="1">
        <v>37991</v>
      </c>
      <c r="K15298" t="b">
        <f>IFERROR(VLOOKUP(F15298,english_mapping!A:B,2,FALSE),"NA")</f>
        <v>0</v>
      </c>
      <c r="L15298" t="str">
        <f t="shared" si="238"/>
        <v>Biotechnology</v>
      </c>
    </row>
    <row r="15299" spans="1:12" x14ac:dyDescent="0.25">
      <c r="A15299" t="s">
        <v>55393</v>
      </c>
      <c r="B15299" t="s">
        <v>55394</v>
      </c>
      <c r="C15299" t="s">
        <v>55395</v>
      </c>
      <c r="D15299" t="s">
        <v>89</v>
      </c>
      <c r="E15299" t="s">
        <v>14</v>
      </c>
      <c r="F15299" t="s">
        <v>21</v>
      </c>
      <c r="G15299" t="s">
        <v>84</v>
      </c>
      <c r="H15299" t="s">
        <v>3647</v>
      </c>
      <c r="I15299" t="s">
        <v>3647</v>
      </c>
      <c r="K15299" t="b">
        <f>IFERROR(VLOOKUP(F15299,english_mapping!A:B,2,FALSE),"NA")</f>
        <v>1</v>
      </c>
      <c r="L15299" t="str">
        <f t="shared" si="238"/>
        <v>Health and Wellness</v>
      </c>
    </row>
    <row r="15300" spans="1:12" x14ac:dyDescent="0.25">
      <c r="A15300" t="s">
        <v>55396</v>
      </c>
      <c r="B15300" t="s">
        <v>55397</v>
      </c>
      <c r="C15300" t="s">
        <v>55398</v>
      </c>
      <c r="D15300" t="s">
        <v>1275</v>
      </c>
      <c r="E15300" t="s">
        <v>14</v>
      </c>
      <c r="F15300" t="s">
        <v>21</v>
      </c>
      <c r="G15300" t="s">
        <v>3555</v>
      </c>
      <c r="H15300" t="s">
        <v>8195</v>
      </c>
      <c r="I15300" t="s">
        <v>8195</v>
      </c>
      <c r="K15300" t="b">
        <f>IFERROR(VLOOKUP(F15300,english_mapping!A:B,2,FALSE),"NA")</f>
        <v>1</v>
      </c>
      <c r="L15300" t="str">
        <f t="shared" ref="L15300:L15363" si="239">IFERROR(LEFT(D15300,(FIND("|",D15300))-1),D15300)</f>
        <v>Health Care</v>
      </c>
    </row>
    <row r="15301" spans="1:12" x14ac:dyDescent="0.25">
      <c r="A15301" t="s">
        <v>55399</v>
      </c>
      <c r="B15301" t="s">
        <v>55400</v>
      </c>
      <c r="C15301" t="s">
        <v>55401</v>
      </c>
      <c r="D15301" t="s">
        <v>38</v>
      </c>
      <c r="E15301" t="s">
        <v>14</v>
      </c>
      <c r="F15301" t="s">
        <v>21</v>
      </c>
      <c r="G15301" t="s">
        <v>101</v>
      </c>
      <c r="H15301" t="s">
        <v>102</v>
      </c>
      <c r="I15301" t="s">
        <v>103</v>
      </c>
      <c r="J15301" s="1">
        <v>40544</v>
      </c>
      <c r="K15301" t="b">
        <f>IFERROR(VLOOKUP(F15301,english_mapping!A:B,2,FALSE),"NA")</f>
        <v>1</v>
      </c>
      <c r="L15301" t="str">
        <f t="shared" si="239"/>
        <v>Software</v>
      </c>
    </row>
    <row r="15302" spans="1:12" x14ac:dyDescent="0.25">
      <c r="A15302" t="s">
        <v>55402</v>
      </c>
      <c r="B15302" t="s">
        <v>55403</v>
      </c>
      <c r="D15302" t="s">
        <v>51</v>
      </c>
      <c r="E15302" t="s">
        <v>14</v>
      </c>
      <c r="F15302" t="s">
        <v>21</v>
      </c>
      <c r="G15302" t="s">
        <v>59</v>
      </c>
      <c r="H15302" t="s">
        <v>1249</v>
      </c>
      <c r="I15302" t="s">
        <v>9529</v>
      </c>
      <c r="J15302" s="1">
        <v>41640</v>
      </c>
      <c r="K15302" t="b">
        <f>IFERROR(VLOOKUP(F15302,english_mapping!A:B,2,FALSE),"NA")</f>
        <v>1</v>
      </c>
      <c r="L15302" t="str">
        <f t="shared" si="239"/>
        <v>Biotechnology</v>
      </c>
    </row>
    <row r="15303" spans="1:12" x14ac:dyDescent="0.25">
      <c r="A15303" t="s">
        <v>55404</v>
      </c>
      <c r="B15303" t="s">
        <v>55405</v>
      </c>
      <c r="C15303" t="s">
        <v>55406</v>
      </c>
      <c r="D15303" t="s">
        <v>51</v>
      </c>
      <c r="E15303" t="s">
        <v>701</v>
      </c>
      <c r="J15303" s="1">
        <v>40179</v>
      </c>
      <c r="K15303" t="str">
        <f>IFERROR(VLOOKUP(F15303,english_mapping!A:B,2,FALSE),"NA")</f>
        <v>NA</v>
      </c>
      <c r="L15303" t="str">
        <f t="shared" si="239"/>
        <v>Biotechnology</v>
      </c>
    </row>
    <row r="15304" spans="1:12" x14ac:dyDescent="0.25">
      <c r="A15304" t="s">
        <v>55407</v>
      </c>
      <c r="B15304" t="s">
        <v>55408</v>
      </c>
      <c r="C15304" t="s">
        <v>55409</v>
      </c>
      <c r="D15304" t="s">
        <v>55410</v>
      </c>
      <c r="E15304" t="s">
        <v>14</v>
      </c>
      <c r="F15304" t="s">
        <v>21</v>
      </c>
      <c r="G15304" t="s">
        <v>59</v>
      </c>
      <c r="H15304" t="s">
        <v>60</v>
      </c>
      <c r="I15304" t="s">
        <v>1005</v>
      </c>
      <c r="J15304" s="1">
        <v>40909</v>
      </c>
      <c r="K15304" t="b">
        <f>IFERROR(VLOOKUP(F15304,english_mapping!A:B,2,FALSE),"NA")</f>
        <v>1</v>
      </c>
      <c r="L15304" t="str">
        <f t="shared" si="239"/>
        <v>Beauty</v>
      </c>
    </row>
    <row r="15305" spans="1:12" x14ac:dyDescent="0.25">
      <c r="A15305" t="s">
        <v>55411</v>
      </c>
      <c r="B15305" t="s">
        <v>55412</v>
      </c>
      <c r="C15305" t="s">
        <v>55413</v>
      </c>
      <c r="D15305" t="s">
        <v>130</v>
      </c>
      <c r="E15305" t="s">
        <v>14</v>
      </c>
      <c r="J15305" s="1">
        <v>39448</v>
      </c>
      <c r="K15305" t="str">
        <f>IFERROR(VLOOKUP(F15305,english_mapping!A:B,2,FALSE),"NA")</f>
        <v>NA</v>
      </c>
      <c r="L15305" t="str">
        <f t="shared" si="239"/>
        <v>Search</v>
      </c>
    </row>
    <row r="15306" spans="1:12" x14ac:dyDescent="0.25">
      <c r="A15306" t="s">
        <v>55414</v>
      </c>
      <c r="B15306" t="s">
        <v>55415</v>
      </c>
      <c r="C15306" t="s">
        <v>55416</v>
      </c>
      <c r="D15306" t="s">
        <v>51</v>
      </c>
      <c r="E15306" t="s">
        <v>14</v>
      </c>
      <c r="F15306" t="s">
        <v>21</v>
      </c>
      <c r="G15306" t="s">
        <v>59</v>
      </c>
      <c r="H15306" t="s">
        <v>1249</v>
      </c>
      <c r="I15306" t="s">
        <v>7388</v>
      </c>
      <c r="J15306" s="1">
        <v>35065</v>
      </c>
      <c r="K15306" t="b">
        <f>IFERROR(VLOOKUP(F15306,english_mapping!A:B,2,FALSE),"NA")</f>
        <v>1</v>
      </c>
      <c r="L15306" t="str">
        <f t="shared" si="239"/>
        <v>Biotechnology</v>
      </c>
    </row>
    <row r="15307" spans="1:12" x14ac:dyDescent="0.25">
      <c r="A15307" t="s">
        <v>55417</v>
      </c>
      <c r="B15307" t="s">
        <v>55418</v>
      </c>
      <c r="C15307" t="s">
        <v>55419</v>
      </c>
      <c r="D15307" t="s">
        <v>780</v>
      </c>
      <c r="E15307" t="s">
        <v>14</v>
      </c>
      <c r="F15307" t="s">
        <v>21</v>
      </c>
      <c r="G15307" t="s">
        <v>117</v>
      </c>
      <c r="H15307" t="s">
        <v>8998</v>
      </c>
      <c r="I15307" t="s">
        <v>8998</v>
      </c>
      <c r="J15307" s="1">
        <v>40426</v>
      </c>
      <c r="K15307" t="b">
        <f>IFERROR(VLOOKUP(F15307,english_mapping!A:B,2,FALSE),"NA")</f>
        <v>1</v>
      </c>
      <c r="L15307" t="str">
        <f t="shared" si="239"/>
        <v>Clean Technology</v>
      </c>
    </row>
    <row r="15308" spans="1:12" x14ac:dyDescent="0.25">
      <c r="A15308" t="s">
        <v>55420</v>
      </c>
      <c r="B15308" t="s">
        <v>55421</v>
      </c>
      <c r="C15308" t="s">
        <v>55422</v>
      </c>
      <c r="E15308" t="s">
        <v>14</v>
      </c>
      <c r="K15308" t="str">
        <f>IFERROR(VLOOKUP(F15308,english_mapping!A:B,2,FALSE),"NA")</f>
        <v>NA</v>
      </c>
      <c r="L15308">
        <f t="shared" si="239"/>
        <v>0</v>
      </c>
    </row>
    <row r="15309" spans="1:12" x14ac:dyDescent="0.25">
      <c r="A15309" t="s">
        <v>55423</v>
      </c>
      <c r="B15309" t="s">
        <v>55424</v>
      </c>
      <c r="C15309" t="s">
        <v>55425</v>
      </c>
      <c r="D15309" t="s">
        <v>780</v>
      </c>
      <c r="E15309" t="s">
        <v>14</v>
      </c>
      <c r="F15309" t="s">
        <v>712</v>
      </c>
      <c r="G15309">
        <v>5</v>
      </c>
      <c r="H15309" t="s">
        <v>713</v>
      </c>
      <c r="I15309" t="s">
        <v>713</v>
      </c>
      <c r="K15309" t="b">
        <f>IFERROR(VLOOKUP(F15309,english_mapping!A:B,2,FALSE),"NA")</f>
        <v>0</v>
      </c>
      <c r="L15309" t="str">
        <f t="shared" si="239"/>
        <v>Clean Technology</v>
      </c>
    </row>
    <row r="15310" spans="1:12" x14ac:dyDescent="0.25">
      <c r="A15310" t="s">
        <v>55426</v>
      </c>
      <c r="B15310" t="s">
        <v>55427</v>
      </c>
      <c r="C15310" t="s">
        <v>55428</v>
      </c>
      <c r="D15310" t="s">
        <v>55429</v>
      </c>
      <c r="E15310" t="s">
        <v>14</v>
      </c>
      <c r="F15310" t="s">
        <v>661</v>
      </c>
      <c r="G15310">
        <v>20</v>
      </c>
      <c r="H15310" t="s">
        <v>662</v>
      </c>
      <c r="I15310" t="s">
        <v>662</v>
      </c>
      <c r="J15310" s="1">
        <v>40544</v>
      </c>
      <c r="K15310" t="b">
        <f>IFERROR(VLOOKUP(F15310,english_mapping!A:B,2,FALSE),"NA")</f>
        <v>0</v>
      </c>
      <c r="L15310" t="str">
        <f t="shared" si="239"/>
        <v>Crowdsourcing</v>
      </c>
    </row>
    <row r="15311" spans="1:12" x14ac:dyDescent="0.25">
      <c r="A15311" t="s">
        <v>55430</v>
      </c>
      <c r="B15311" t="s">
        <v>55431</v>
      </c>
      <c r="C15311" t="s">
        <v>55432</v>
      </c>
      <c r="D15311" t="s">
        <v>45</v>
      </c>
      <c r="E15311" t="s">
        <v>14</v>
      </c>
      <c r="F15311" t="s">
        <v>560</v>
      </c>
      <c r="G15311">
        <v>56</v>
      </c>
      <c r="H15311" t="s">
        <v>2614</v>
      </c>
      <c r="I15311" t="s">
        <v>2614</v>
      </c>
      <c r="J15311" s="1">
        <v>40546</v>
      </c>
      <c r="K15311" t="b">
        <f>IFERROR(VLOOKUP(F15311,english_mapping!A:B,2,FALSE),"NA")</f>
        <v>0</v>
      </c>
      <c r="L15311" t="str">
        <f t="shared" si="239"/>
        <v>Games</v>
      </c>
    </row>
    <row r="15312" spans="1:12" x14ac:dyDescent="0.25">
      <c r="A15312" t="s">
        <v>55433</v>
      </c>
      <c r="B15312" t="s">
        <v>55434</v>
      </c>
      <c r="C15312" t="s">
        <v>55435</v>
      </c>
      <c r="D15312" t="s">
        <v>55436</v>
      </c>
      <c r="E15312" t="s">
        <v>14</v>
      </c>
      <c r="F15312" t="s">
        <v>21</v>
      </c>
      <c r="G15312" t="s">
        <v>6276</v>
      </c>
      <c r="H15312" t="s">
        <v>6591</v>
      </c>
      <c r="I15312" t="s">
        <v>55437</v>
      </c>
      <c r="J15312" s="1">
        <v>41640</v>
      </c>
      <c r="K15312" t="b">
        <f>IFERROR(VLOOKUP(F15312,english_mapping!A:B,2,FALSE),"NA")</f>
        <v>1</v>
      </c>
      <c r="L15312" t="str">
        <f t="shared" si="239"/>
        <v>Algorithms</v>
      </c>
    </row>
    <row r="15313" spans="1:12" x14ac:dyDescent="0.25">
      <c r="A15313" t="s">
        <v>55438</v>
      </c>
      <c r="B15313" t="s">
        <v>55439</v>
      </c>
      <c r="C15313" t="s">
        <v>55440</v>
      </c>
      <c r="D15313" t="s">
        <v>55441</v>
      </c>
      <c r="E15313" t="s">
        <v>14</v>
      </c>
      <c r="F15313" t="s">
        <v>21</v>
      </c>
      <c r="G15313" t="s">
        <v>285</v>
      </c>
      <c r="H15313" t="s">
        <v>1054</v>
      </c>
      <c r="I15313" t="s">
        <v>1054</v>
      </c>
      <c r="J15313" s="1">
        <v>42005</v>
      </c>
      <c r="K15313" t="b">
        <f>IFERROR(VLOOKUP(F15313,english_mapping!A:B,2,FALSE),"NA")</f>
        <v>1</v>
      </c>
      <c r="L15313" t="str">
        <f t="shared" si="239"/>
        <v>3D</v>
      </c>
    </row>
    <row r="15314" spans="1:12" x14ac:dyDescent="0.25">
      <c r="A15314" t="s">
        <v>55442</v>
      </c>
      <c r="B15314" t="s">
        <v>55443</v>
      </c>
      <c r="C15314" t="s">
        <v>55444</v>
      </c>
      <c r="D15314" t="s">
        <v>55445</v>
      </c>
      <c r="E15314" t="s">
        <v>14</v>
      </c>
      <c r="F15314" t="s">
        <v>1163</v>
      </c>
      <c r="G15314">
        <v>21</v>
      </c>
      <c r="H15314" t="s">
        <v>4106</v>
      </c>
      <c r="I15314" t="s">
        <v>4107</v>
      </c>
      <c r="J15314" s="1">
        <v>40546</v>
      </c>
      <c r="K15314" t="b">
        <f>IFERROR(VLOOKUP(F15314,english_mapping!A:B,2,FALSE),"NA")</f>
        <v>0</v>
      </c>
      <c r="L15314" t="str">
        <f t="shared" si="239"/>
        <v>Education</v>
      </c>
    </row>
    <row r="15315" spans="1:12" x14ac:dyDescent="0.25">
      <c r="A15315" t="s">
        <v>55446</v>
      </c>
      <c r="B15315" t="s">
        <v>55447</v>
      </c>
      <c r="D15315" t="s">
        <v>55448</v>
      </c>
      <c r="E15315" t="s">
        <v>14</v>
      </c>
      <c r="K15315" t="str">
        <f>IFERROR(VLOOKUP(F15315,english_mapping!A:B,2,FALSE),"NA")</f>
        <v>NA</v>
      </c>
      <c r="L15315" t="str">
        <f t="shared" si="239"/>
        <v>Apps</v>
      </c>
    </row>
    <row r="15316" spans="1:12" x14ac:dyDescent="0.25">
      <c r="A15316" t="s">
        <v>55449</v>
      </c>
      <c r="B15316" t="s">
        <v>55450</v>
      </c>
      <c r="C15316" t="s">
        <v>55451</v>
      </c>
      <c r="D15316" t="s">
        <v>552</v>
      </c>
      <c r="E15316" t="s">
        <v>14</v>
      </c>
      <c r="F15316" t="s">
        <v>21</v>
      </c>
      <c r="G15316" t="s">
        <v>84</v>
      </c>
      <c r="H15316" t="s">
        <v>598</v>
      </c>
      <c r="I15316" t="s">
        <v>15001</v>
      </c>
      <c r="J15316" s="1">
        <v>40914</v>
      </c>
      <c r="K15316" t="b">
        <f>IFERROR(VLOOKUP(F15316,english_mapping!A:B,2,FALSE),"NA")</f>
        <v>1</v>
      </c>
      <c r="L15316" t="str">
        <f t="shared" si="239"/>
        <v>Social Media</v>
      </c>
    </row>
    <row r="15317" spans="1:12" x14ac:dyDescent="0.25">
      <c r="A15317" t="s">
        <v>55452</v>
      </c>
      <c r="B15317" t="s">
        <v>55453</v>
      </c>
      <c r="C15317" t="s">
        <v>55454</v>
      </c>
      <c r="D15317" t="s">
        <v>55455</v>
      </c>
      <c r="E15317" t="s">
        <v>14</v>
      </c>
      <c r="F15317" t="s">
        <v>21</v>
      </c>
      <c r="G15317" t="s">
        <v>434</v>
      </c>
      <c r="H15317" t="s">
        <v>535</v>
      </c>
      <c r="I15317" t="s">
        <v>4191</v>
      </c>
      <c r="J15317" s="1">
        <v>40916</v>
      </c>
      <c r="K15317" t="b">
        <f>IFERROR(VLOOKUP(F15317,english_mapping!A:B,2,FALSE),"NA")</f>
        <v>1</v>
      </c>
      <c r="L15317" t="str">
        <f t="shared" si="239"/>
        <v>Digital Media</v>
      </c>
    </row>
    <row r="15318" spans="1:12" x14ac:dyDescent="0.25">
      <c r="A15318" t="s">
        <v>55456</v>
      </c>
      <c r="B15318" t="s">
        <v>55457</v>
      </c>
      <c r="C15318" t="s">
        <v>55458</v>
      </c>
      <c r="D15318" t="s">
        <v>55459</v>
      </c>
      <c r="E15318" t="s">
        <v>205</v>
      </c>
      <c r="F15318" t="s">
        <v>20663</v>
      </c>
      <c r="G15318">
        <v>7</v>
      </c>
      <c r="H15318" t="s">
        <v>20664</v>
      </c>
      <c r="I15318" t="s">
        <v>20664</v>
      </c>
      <c r="K15318" t="b">
        <f>IFERROR(VLOOKUP(F15318,english_mapping!A:B,2,FALSE),"NA")</f>
        <v>0</v>
      </c>
      <c r="L15318" t="str">
        <f t="shared" si="239"/>
        <v>Marketplaces</v>
      </c>
    </row>
    <row r="15319" spans="1:12" x14ac:dyDescent="0.25">
      <c r="A15319" t="s">
        <v>55460</v>
      </c>
      <c r="B15319" t="s">
        <v>55461</v>
      </c>
      <c r="C15319" t="s">
        <v>55462</v>
      </c>
      <c r="D15319" t="s">
        <v>55463</v>
      </c>
      <c r="E15319" t="s">
        <v>14</v>
      </c>
      <c r="K15319" t="str">
        <f>IFERROR(VLOOKUP(F15319,english_mapping!A:B,2,FALSE),"NA")</f>
        <v>NA</v>
      </c>
      <c r="L15319" t="str">
        <f t="shared" si="239"/>
        <v>Travel</v>
      </c>
    </row>
    <row r="15320" spans="1:12" x14ac:dyDescent="0.25">
      <c r="A15320" t="s">
        <v>55464</v>
      </c>
      <c r="B15320" t="s">
        <v>55465</v>
      </c>
      <c r="D15320" t="s">
        <v>55466</v>
      </c>
      <c r="E15320" t="s">
        <v>205</v>
      </c>
      <c r="F15320" t="s">
        <v>21</v>
      </c>
      <c r="G15320" t="s">
        <v>59</v>
      </c>
      <c r="H15320" t="s">
        <v>60</v>
      </c>
      <c r="I15320" t="s">
        <v>269</v>
      </c>
      <c r="J15320" t="s">
        <v>37188</v>
      </c>
      <c r="K15320" t="b">
        <f>IFERROR(VLOOKUP(F15320,english_mapping!A:B,2,FALSE),"NA")</f>
        <v>1</v>
      </c>
      <c r="L15320" t="str">
        <f t="shared" si="239"/>
        <v>Ad Targeting</v>
      </c>
    </row>
    <row r="15321" spans="1:12" x14ac:dyDescent="0.25">
      <c r="A15321" t="s">
        <v>55467</v>
      </c>
      <c r="B15321" t="s">
        <v>55468</v>
      </c>
      <c r="C15321" t="s">
        <v>55469</v>
      </c>
      <c r="D15321" t="s">
        <v>70</v>
      </c>
      <c r="E15321" t="s">
        <v>205</v>
      </c>
      <c r="J15321" s="1">
        <v>41275</v>
      </c>
      <c r="K15321" t="str">
        <f>IFERROR(VLOOKUP(F15321,english_mapping!A:B,2,FALSE),"NA")</f>
        <v>NA</v>
      </c>
      <c r="L15321" t="str">
        <f t="shared" si="239"/>
        <v>E-Commerce</v>
      </c>
    </row>
    <row r="15322" spans="1:12" x14ac:dyDescent="0.25">
      <c r="A15322" t="s">
        <v>55470</v>
      </c>
      <c r="B15322" t="s">
        <v>55471</v>
      </c>
      <c r="D15322" t="s">
        <v>55472</v>
      </c>
      <c r="E15322" t="s">
        <v>14</v>
      </c>
      <c r="F15322" t="s">
        <v>21</v>
      </c>
      <c r="G15322" t="s">
        <v>39</v>
      </c>
      <c r="H15322" t="s">
        <v>281</v>
      </c>
      <c r="I15322" t="s">
        <v>5210</v>
      </c>
      <c r="J15322" s="1">
        <v>40913</v>
      </c>
      <c r="K15322" t="b">
        <f>IFERROR(VLOOKUP(F15322,english_mapping!A:B,2,FALSE),"NA")</f>
        <v>1</v>
      </c>
      <c r="L15322" t="str">
        <f t="shared" si="239"/>
        <v>Analytics</v>
      </c>
    </row>
    <row r="15323" spans="1:12" x14ac:dyDescent="0.25">
      <c r="A15323" t="s">
        <v>55473</v>
      </c>
      <c r="B15323" t="s">
        <v>55474</v>
      </c>
      <c r="C15323" t="s">
        <v>55475</v>
      </c>
      <c r="D15323" t="s">
        <v>4024</v>
      </c>
      <c r="E15323" t="s">
        <v>14</v>
      </c>
      <c r="F15323" t="s">
        <v>21</v>
      </c>
      <c r="G15323" t="s">
        <v>59</v>
      </c>
      <c r="H15323" t="s">
        <v>4498</v>
      </c>
      <c r="I15323" t="s">
        <v>55476</v>
      </c>
      <c r="J15323" s="1">
        <v>41434</v>
      </c>
      <c r="K15323" t="b">
        <f>IFERROR(VLOOKUP(F15323,english_mapping!A:B,2,FALSE),"NA")</f>
        <v>1</v>
      </c>
      <c r="L15323" t="str">
        <f t="shared" si="239"/>
        <v>Media</v>
      </c>
    </row>
    <row r="15324" spans="1:12" x14ac:dyDescent="0.25">
      <c r="A15324" t="s">
        <v>55477</v>
      </c>
      <c r="B15324" t="s">
        <v>55478</v>
      </c>
      <c r="C15324" t="s">
        <v>55479</v>
      </c>
      <c r="D15324" t="s">
        <v>55480</v>
      </c>
      <c r="E15324" t="s">
        <v>14</v>
      </c>
      <c r="F15324" t="s">
        <v>21</v>
      </c>
      <c r="G15324" t="s">
        <v>285</v>
      </c>
      <c r="H15324" t="s">
        <v>286</v>
      </c>
      <c r="I15324" t="s">
        <v>35070</v>
      </c>
      <c r="K15324" t="b">
        <f>IFERROR(VLOOKUP(F15324,english_mapping!A:B,2,FALSE),"NA")</f>
        <v>1</v>
      </c>
      <c r="L15324" t="str">
        <f t="shared" si="239"/>
        <v>Energy</v>
      </c>
    </row>
    <row r="15325" spans="1:12" x14ac:dyDescent="0.25">
      <c r="A15325" t="s">
        <v>55481</v>
      </c>
      <c r="B15325" t="s">
        <v>55482</v>
      </c>
      <c r="C15325" t="s">
        <v>55483</v>
      </c>
      <c r="D15325" t="s">
        <v>55484</v>
      </c>
      <c r="E15325" t="s">
        <v>205</v>
      </c>
      <c r="F15325" t="s">
        <v>21</v>
      </c>
      <c r="G15325" t="s">
        <v>6276</v>
      </c>
      <c r="H15325" t="s">
        <v>6591</v>
      </c>
      <c r="I15325" t="s">
        <v>20084</v>
      </c>
      <c r="K15325" t="b">
        <f>IFERROR(VLOOKUP(F15325,english_mapping!A:B,2,FALSE),"NA")</f>
        <v>1</v>
      </c>
      <c r="L15325" t="str">
        <f t="shared" si="239"/>
        <v>Industrial</v>
      </c>
    </row>
    <row r="15326" spans="1:12" x14ac:dyDescent="0.25">
      <c r="A15326" t="s">
        <v>55485</v>
      </c>
      <c r="B15326" t="s">
        <v>55486</v>
      </c>
      <c r="C15326" t="s">
        <v>55487</v>
      </c>
      <c r="D15326" t="s">
        <v>45</v>
      </c>
      <c r="E15326" t="s">
        <v>14</v>
      </c>
      <c r="F15326" t="s">
        <v>21</v>
      </c>
      <c r="G15326" t="s">
        <v>101</v>
      </c>
      <c r="H15326" t="s">
        <v>102</v>
      </c>
      <c r="I15326" t="s">
        <v>103</v>
      </c>
      <c r="J15326" s="1">
        <v>38718</v>
      </c>
      <c r="K15326" t="b">
        <f>IFERROR(VLOOKUP(F15326,english_mapping!A:B,2,FALSE),"NA")</f>
        <v>1</v>
      </c>
      <c r="L15326" t="str">
        <f t="shared" si="239"/>
        <v>Games</v>
      </c>
    </row>
    <row r="15327" spans="1:12" x14ac:dyDescent="0.25">
      <c r="A15327" t="s">
        <v>55488</v>
      </c>
      <c r="B15327" t="s">
        <v>55489</v>
      </c>
      <c r="C15327" t="s">
        <v>55490</v>
      </c>
      <c r="D15327" t="s">
        <v>254</v>
      </c>
      <c r="E15327" t="s">
        <v>14</v>
      </c>
      <c r="F15327" t="s">
        <v>15</v>
      </c>
      <c r="G15327">
        <v>25</v>
      </c>
      <c r="H15327" t="s">
        <v>147</v>
      </c>
      <c r="I15327" t="s">
        <v>147</v>
      </c>
      <c r="J15327" s="1">
        <v>39084</v>
      </c>
      <c r="K15327" t="b">
        <f>IFERROR(VLOOKUP(F15327,english_mapping!A:B,2,FALSE),"NA")</f>
        <v>1</v>
      </c>
      <c r="L15327" t="str">
        <f t="shared" si="239"/>
        <v>EdTech</v>
      </c>
    </row>
    <row r="15328" spans="1:12" x14ac:dyDescent="0.25">
      <c r="A15328" t="s">
        <v>55491</v>
      </c>
      <c r="B15328" t="s">
        <v>55492</v>
      </c>
      <c r="C15328" t="s">
        <v>55493</v>
      </c>
      <c r="D15328" t="s">
        <v>2541</v>
      </c>
      <c r="E15328" t="s">
        <v>14</v>
      </c>
      <c r="F15328" t="s">
        <v>21</v>
      </c>
      <c r="G15328" t="s">
        <v>1383</v>
      </c>
      <c r="H15328" t="s">
        <v>1384</v>
      </c>
      <c r="I15328" t="s">
        <v>6380</v>
      </c>
      <c r="J15328" s="1">
        <v>41278</v>
      </c>
      <c r="K15328" t="b">
        <f>IFERROR(VLOOKUP(F15328,english_mapping!A:B,2,FALSE),"NA")</f>
        <v>1</v>
      </c>
      <c r="L15328" t="str">
        <f t="shared" si="239"/>
        <v>Advertising</v>
      </c>
    </row>
    <row r="15329" spans="1:12" x14ac:dyDescent="0.25">
      <c r="A15329" t="s">
        <v>55494</v>
      </c>
      <c r="B15329" t="s">
        <v>55495</v>
      </c>
      <c r="C15329" t="s">
        <v>55496</v>
      </c>
      <c r="D15329" t="s">
        <v>38</v>
      </c>
      <c r="E15329" t="s">
        <v>109</v>
      </c>
      <c r="F15329" t="s">
        <v>21</v>
      </c>
      <c r="G15329" t="s">
        <v>138</v>
      </c>
      <c r="H15329" t="s">
        <v>139</v>
      </c>
      <c r="I15329" t="s">
        <v>139</v>
      </c>
      <c r="J15329" s="1">
        <v>39083</v>
      </c>
      <c r="K15329" t="b">
        <f>IFERROR(VLOOKUP(F15329,english_mapping!A:B,2,FALSE),"NA")</f>
        <v>1</v>
      </c>
      <c r="L15329" t="str">
        <f t="shared" si="239"/>
        <v>Software</v>
      </c>
    </row>
    <row r="15330" spans="1:12" x14ac:dyDescent="0.25">
      <c r="A15330" t="s">
        <v>55497</v>
      </c>
      <c r="B15330" t="s">
        <v>55498</v>
      </c>
      <c r="C15330" t="s">
        <v>55499</v>
      </c>
      <c r="D15330" t="s">
        <v>55500</v>
      </c>
      <c r="E15330" t="s">
        <v>14</v>
      </c>
      <c r="F15330" t="s">
        <v>124</v>
      </c>
      <c r="G15330" t="s">
        <v>34324</v>
      </c>
      <c r="H15330" t="s">
        <v>45792</v>
      </c>
      <c r="I15330" t="s">
        <v>45792</v>
      </c>
      <c r="K15330" t="b">
        <f>IFERROR(VLOOKUP(F15330,english_mapping!A:B,2,FALSE),"NA")</f>
        <v>1</v>
      </c>
      <c r="L15330" t="str">
        <f t="shared" si="239"/>
        <v>Electronics</v>
      </c>
    </row>
    <row r="15331" spans="1:12" x14ac:dyDescent="0.25">
      <c r="A15331" t="s">
        <v>55501</v>
      </c>
      <c r="B15331" t="s">
        <v>55502</v>
      </c>
      <c r="C15331" t="s">
        <v>55503</v>
      </c>
      <c r="D15331" t="s">
        <v>2381</v>
      </c>
      <c r="E15331" t="s">
        <v>14</v>
      </c>
      <c r="F15331" t="s">
        <v>124</v>
      </c>
      <c r="G15331" t="s">
        <v>125</v>
      </c>
      <c r="H15331" t="s">
        <v>126</v>
      </c>
      <c r="I15331" t="s">
        <v>126</v>
      </c>
      <c r="K15331" t="b">
        <f>IFERROR(VLOOKUP(F15331,english_mapping!A:B,2,FALSE),"NA")</f>
        <v>1</v>
      </c>
      <c r="L15331" t="str">
        <f t="shared" si="239"/>
        <v>Consulting</v>
      </c>
    </row>
    <row r="15332" spans="1:12" x14ac:dyDescent="0.25">
      <c r="A15332" t="s">
        <v>55504</v>
      </c>
      <c r="B15332" t="s">
        <v>55505</v>
      </c>
      <c r="C15332" t="s">
        <v>55506</v>
      </c>
      <c r="D15332" t="s">
        <v>55507</v>
      </c>
      <c r="E15332" t="s">
        <v>14</v>
      </c>
      <c r="F15332" t="s">
        <v>15</v>
      </c>
      <c r="G15332">
        <v>19</v>
      </c>
      <c r="H15332" t="s">
        <v>479</v>
      </c>
      <c r="I15332" t="s">
        <v>479</v>
      </c>
      <c r="J15332" t="s">
        <v>45934</v>
      </c>
      <c r="K15332" t="b">
        <f>IFERROR(VLOOKUP(F15332,english_mapping!A:B,2,FALSE),"NA")</f>
        <v>1</v>
      </c>
      <c r="L15332" t="str">
        <f t="shared" si="239"/>
        <v>Design</v>
      </c>
    </row>
    <row r="15333" spans="1:12" x14ac:dyDescent="0.25">
      <c r="A15333" t="s">
        <v>55508</v>
      </c>
      <c r="B15333" t="s">
        <v>55509</v>
      </c>
      <c r="C15333" t="s">
        <v>55510</v>
      </c>
      <c r="D15333" t="s">
        <v>55511</v>
      </c>
      <c r="E15333" t="s">
        <v>109</v>
      </c>
      <c r="F15333" t="s">
        <v>21</v>
      </c>
      <c r="G15333" t="s">
        <v>1300</v>
      </c>
      <c r="H15333" t="s">
        <v>1301</v>
      </c>
      <c r="I15333" t="s">
        <v>6420</v>
      </c>
      <c r="J15333" s="1">
        <v>35796</v>
      </c>
      <c r="K15333" t="b">
        <f>IFERROR(VLOOKUP(F15333,english_mapping!A:B,2,FALSE),"NA")</f>
        <v>1</v>
      </c>
      <c r="L15333" t="str">
        <f t="shared" si="239"/>
        <v>Designers</v>
      </c>
    </row>
    <row r="15334" spans="1:12" x14ac:dyDescent="0.25">
      <c r="A15334" t="s">
        <v>55512</v>
      </c>
      <c r="B15334" t="s">
        <v>55513</v>
      </c>
      <c r="C15334" t="s">
        <v>55514</v>
      </c>
      <c r="D15334" t="s">
        <v>55515</v>
      </c>
      <c r="E15334" t="s">
        <v>14</v>
      </c>
      <c r="F15334" t="s">
        <v>21</v>
      </c>
      <c r="G15334" t="s">
        <v>822</v>
      </c>
      <c r="H15334" t="s">
        <v>823</v>
      </c>
      <c r="I15334" t="s">
        <v>823</v>
      </c>
      <c r="J15334" s="1">
        <v>41651</v>
      </c>
      <c r="K15334" t="b">
        <f>IFERROR(VLOOKUP(F15334,english_mapping!A:B,2,FALSE),"NA")</f>
        <v>1</v>
      </c>
      <c r="L15334" t="str">
        <f t="shared" si="239"/>
        <v>Design</v>
      </c>
    </row>
    <row r="15335" spans="1:12" x14ac:dyDescent="0.25">
      <c r="A15335" t="s">
        <v>55516</v>
      </c>
      <c r="B15335" t="s">
        <v>55517</v>
      </c>
      <c r="C15335" t="s">
        <v>55518</v>
      </c>
      <c r="D15335" t="s">
        <v>38</v>
      </c>
      <c r="E15335" t="s">
        <v>109</v>
      </c>
      <c r="F15335" t="s">
        <v>21</v>
      </c>
      <c r="G15335" t="s">
        <v>1300</v>
      </c>
      <c r="H15335" t="s">
        <v>1301</v>
      </c>
      <c r="I15335" t="s">
        <v>6420</v>
      </c>
      <c r="J15335" s="1">
        <v>36161</v>
      </c>
      <c r="K15335" t="b">
        <f>IFERROR(VLOOKUP(F15335,english_mapping!A:B,2,FALSE),"NA")</f>
        <v>1</v>
      </c>
      <c r="L15335" t="str">
        <f t="shared" si="239"/>
        <v>Software</v>
      </c>
    </row>
    <row r="15336" spans="1:12" x14ac:dyDescent="0.25">
      <c r="A15336" t="s">
        <v>55519</v>
      </c>
      <c r="B15336" t="s">
        <v>55520</v>
      </c>
      <c r="C15336" t="s">
        <v>55521</v>
      </c>
      <c r="D15336" t="s">
        <v>38</v>
      </c>
      <c r="E15336" t="s">
        <v>109</v>
      </c>
      <c r="F15336" t="s">
        <v>712</v>
      </c>
      <c r="G15336">
        <v>2</v>
      </c>
      <c r="H15336" t="s">
        <v>713</v>
      </c>
      <c r="I15336" t="s">
        <v>979</v>
      </c>
      <c r="J15336" s="1">
        <v>38718</v>
      </c>
      <c r="K15336" t="b">
        <f>IFERROR(VLOOKUP(F15336,english_mapping!A:B,2,FALSE),"NA")</f>
        <v>0</v>
      </c>
      <c r="L15336" t="str">
        <f t="shared" si="239"/>
        <v>Software</v>
      </c>
    </row>
    <row r="15337" spans="1:12" x14ac:dyDescent="0.25">
      <c r="A15337" t="s">
        <v>55522</v>
      </c>
      <c r="B15337" t="s">
        <v>55523</v>
      </c>
      <c r="C15337" t="s">
        <v>55524</v>
      </c>
      <c r="D15337" t="s">
        <v>11856</v>
      </c>
      <c r="E15337" t="s">
        <v>14</v>
      </c>
      <c r="F15337" t="s">
        <v>21</v>
      </c>
      <c r="G15337" t="s">
        <v>626</v>
      </c>
      <c r="H15337" t="s">
        <v>15071</v>
      </c>
      <c r="I15337" t="s">
        <v>331</v>
      </c>
      <c r="J15337" s="1">
        <v>41640</v>
      </c>
      <c r="K15337" t="b">
        <f>IFERROR(VLOOKUP(F15337,english_mapping!A:B,2,FALSE),"NA")</f>
        <v>1</v>
      </c>
      <c r="L15337" t="str">
        <f t="shared" si="239"/>
        <v>Crowdfunding</v>
      </c>
    </row>
    <row r="15338" spans="1:12" x14ac:dyDescent="0.25">
      <c r="A15338" t="s">
        <v>55525</v>
      </c>
      <c r="B15338" t="s">
        <v>55526</v>
      </c>
      <c r="C15338" t="s">
        <v>55527</v>
      </c>
      <c r="D15338" t="s">
        <v>55528</v>
      </c>
      <c r="E15338" t="s">
        <v>109</v>
      </c>
      <c r="F15338" t="s">
        <v>220</v>
      </c>
      <c r="G15338">
        <v>2</v>
      </c>
      <c r="H15338" t="s">
        <v>221</v>
      </c>
      <c r="I15338" t="s">
        <v>221</v>
      </c>
      <c r="J15338" s="1">
        <v>39448</v>
      </c>
      <c r="K15338" t="b">
        <f>IFERROR(VLOOKUP(F15338,english_mapping!A:B,2,FALSE),"NA")</f>
        <v>1</v>
      </c>
      <c r="L15338" t="str">
        <f t="shared" si="239"/>
        <v>Crowdsourcing</v>
      </c>
    </row>
    <row r="15339" spans="1:12" x14ac:dyDescent="0.25">
      <c r="A15339" t="s">
        <v>55529</v>
      </c>
      <c r="B15339" t="s">
        <v>55530</v>
      </c>
      <c r="C15339" t="s">
        <v>55531</v>
      </c>
      <c r="D15339" t="s">
        <v>70</v>
      </c>
      <c r="E15339" t="s">
        <v>14</v>
      </c>
      <c r="F15339" t="s">
        <v>21</v>
      </c>
      <c r="G15339" t="s">
        <v>59</v>
      </c>
      <c r="H15339" t="s">
        <v>60</v>
      </c>
      <c r="I15339" t="s">
        <v>66</v>
      </c>
      <c r="K15339" t="b">
        <f>IFERROR(VLOOKUP(F15339,english_mapping!A:B,2,FALSE),"NA")</f>
        <v>1</v>
      </c>
      <c r="L15339" t="str">
        <f t="shared" si="239"/>
        <v>E-Commerce</v>
      </c>
    </row>
    <row r="15340" spans="1:12" x14ac:dyDescent="0.25">
      <c r="A15340" t="s">
        <v>55532</v>
      </c>
      <c r="B15340" t="s">
        <v>55533</v>
      </c>
      <c r="C15340" t="s">
        <v>55534</v>
      </c>
      <c r="D15340" t="s">
        <v>246</v>
      </c>
      <c r="E15340" t="s">
        <v>14</v>
      </c>
      <c r="K15340" t="str">
        <f>IFERROR(VLOOKUP(F15340,english_mapping!A:B,2,FALSE),"NA")</f>
        <v>NA</v>
      </c>
      <c r="L15340" t="str">
        <f t="shared" si="239"/>
        <v>Fashion</v>
      </c>
    </row>
    <row r="15341" spans="1:12" x14ac:dyDescent="0.25">
      <c r="A15341" t="s">
        <v>55535</v>
      </c>
      <c r="B15341" t="s">
        <v>55536</v>
      </c>
      <c r="C15341" t="s">
        <v>55537</v>
      </c>
      <c r="D15341" t="s">
        <v>22173</v>
      </c>
      <c r="E15341" t="s">
        <v>14</v>
      </c>
      <c r="F15341" t="s">
        <v>21</v>
      </c>
      <c r="G15341" t="s">
        <v>59</v>
      </c>
      <c r="H15341" t="s">
        <v>1249</v>
      </c>
      <c r="I15341" t="s">
        <v>1249</v>
      </c>
      <c r="J15341" s="1">
        <v>33970</v>
      </c>
      <c r="K15341" t="b">
        <f>IFERROR(VLOOKUP(F15341,english_mapping!A:B,2,FALSE),"NA")</f>
        <v>1</v>
      </c>
      <c r="L15341" t="str">
        <f t="shared" si="239"/>
        <v>Consumer Goods</v>
      </c>
    </row>
    <row r="15342" spans="1:12" x14ac:dyDescent="0.25">
      <c r="A15342" t="s">
        <v>55538</v>
      </c>
      <c r="B15342" t="s">
        <v>55539</v>
      </c>
      <c r="C15342" t="s">
        <v>55540</v>
      </c>
      <c r="D15342" t="s">
        <v>9699</v>
      </c>
      <c r="E15342" t="s">
        <v>14</v>
      </c>
      <c r="F15342" t="s">
        <v>21</v>
      </c>
      <c r="G15342" t="s">
        <v>101</v>
      </c>
      <c r="H15342" t="s">
        <v>102</v>
      </c>
      <c r="I15342" t="s">
        <v>103</v>
      </c>
      <c r="J15342" t="s">
        <v>11785</v>
      </c>
      <c r="K15342" t="b">
        <f>IFERROR(VLOOKUP(F15342,english_mapping!A:B,2,FALSE),"NA")</f>
        <v>1</v>
      </c>
      <c r="L15342" t="str">
        <f t="shared" si="239"/>
        <v>Design</v>
      </c>
    </row>
    <row r="15343" spans="1:12" x14ac:dyDescent="0.25">
      <c r="A15343" t="s">
        <v>55541</v>
      </c>
      <c r="B15343" t="s">
        <v>55542</v>
      </c>
      <c r="C15343" t="s">
        <v>55543</v>
      </c>
      <c r="D15343" t="s">
        <v>55544</v>
      </c>
      <c r="E15343" t="s">
        <v>14</v>
      </c>
      <c r="F15343" t="s">
        <v>21</v>
      </c>
      <c r="G15343" t="s">
        <v>59</v>
      </c>
      <c r="H15343" t="s">
        <v>60</v>
      </c>
      <c r="I15343" t="s">
        <v>61</v>
      </c>
      <c r="J15343" t="s">
        <v>55545</v>
      </c>
      <c r="K15343" t="b">
        <f>IFERROR(VLOOKUP(F15343,english_mapping!A:B,2,FALSE),"NA")</f>
        <v>1</v>
      </c>
      <c r="L15343" t="str">
        <f t="shared" si="239"/>
        <v>Creative</v>
      </c>
    </row>
    <row r="15344" spans="1:12" x14ac:dyDescent="0.25">
      <c r="A15344" t="s">
        <v>55546</v>
      </c>
      <c r="B15344" t="s">
        <v>55547</v>
      </c>
      <c r="C15344" t="s">
        <v>55548</v>
      </c>
      <c r="D15344" t="s">
        <v>55549</v>
      </c>
      <c r="E15344" t="s">
        <v>14</v>
      </c>
      <c r="F15344" t="s">
        <v>307</v>
      </c>
      <c r="G15344">
        <v>19</v>
      </c>
      <c r="H15344" t="s">
        <v>55550</v>
      </c>
      <c r="I15344" t="s">
        <v>55551</v>
      </c>
      <c r="J15344" t="s">
        <v>27718</v>
      </c>
      <c r="K15344" t="b">
        <f>IFERROR(VLOOKUP(F15344,english_mapping!A:B,2,FALSE),"NA")</f>
        <v>0</v>
      </c>
      <c r="L15344" t="str">
        <f t="shared" si="239"/>
        <v>Web Design</v>
      </c>
    </row>
    <row r="15345" spans="1:12" x14ac:dyDescent="0.25">
      <c r="A15345" t="s">
        <v>55552</v>
      </c>
      <c r="B15345" t="s">
        <v>55553</v>
      </c>
      <c r="C15345" t="s">
        <v>55554</v>
      </c>
      <c r="D15345" t="s">
        <v>32</v>
      </c>
      <c r="E15345" t="s">
        <v>14</v>
      </c>
      <c r="K15345" t="str">
        <f>IFERROR(VLOOKUP(F15345,english_mapping!A:B,2,FALSE),"NA")</f>
        <v>NA</v>
      </c>
      <c r="L15345" t="str">
        <f t="shared" si="239"/>
        <v>Curated Web</v>
      </c>
    </row>
    <row r="15346" spans="1:12" x14ac:dyDescent="0.25">
      <c r="A15346" t="s">
        <v>55555</v>
      </c>
      <c r="B15346" t="s">
        <v>55556</v>
      </c>
      <c r="D15346" t="s">
        <v>9699</v>
      </c>
      <c r="E15346" t="s">
        <v>14</v>
      </c>
      <c r="F15346" t="s">
        <v>484</v>
      </c>
      <c r="H15346" t="s">
        <v>485</v>
      </c>
      <c r="I15346" t="s">
        <v>485</v>
      </c>
      <c r="J15346" s="1">
        <v>40544</v>
      </c>
      <c r="K15346" t="b">
        <f>IFERROR(VLOOKUP(F15346,english_mapping!A:B,2,FALSE),"NA")</f>
        <v>1</v>
      </c>
      <c r="L15346" t="str">
        <f t="shared" si="239"/>
        <v>Design</v>
      </c>
    </row>
    <row r="15347" spans="1:12" x14ac:dyDescent="0.25">
      <c r="A15347" t="s">
        <v>55557</v>
      </c>
      <c r="B15347" t="s">
        <v>55558</v>
      </c>
      <c r="C15347" t="s">
        <v>55559</v>
      </c>
      <c r="D15347" t="s">
        <v>55560</v>
      </c>
      <c r="E15347" t="s">
        <v>14</v>
      </c>
      <c r="F15347" t="s">
        <v>21</v>
      </c>
      <c r="G15347" t="s">
        <v>59</v>
      </c>
      <c r="H15347" t="s">
        <v>60</v>
      </c>
      <c r="I15347" t="s">
        <v>66</v>
      </c>
      <c r="J15347" s="1">
        <v>41281</v>
      </c>
      <c r="K15347" t="b">
        <f>IFERROR(VLOOKUP(F15347,english_mapping!A:B,2,FALSE),"NA")</f>
        <v>1</v>
      </c>
      <c r="L15347" t="str">
        <f t="shared" si="239"/>
        <v>Design</v>
      </c>
    </row>
    <row r="15348" spans="1:12" x14ac:dyDescent="0.25">
      <c r="A15348" t="s">
        <v>55561</v>
      </c>
      <c r="B15348" t="s">
        <v>55562</v>
      </c>
      <c r="C15348" t="s">
        <v>55563</v>
      </c>
      <c r="D15348" t="s">
        <v>356</v>
      </c>
      <c r="E15348" t="s">
        <v>14</v>
      </c>
      <c r="F15348" t="s">
        <v>21</v>
      </c>
      <c r="G15348" t="s">
        <v>77</v>
      </c>
      <c r="H15348" t="s">
        <v>3964</v>
      </c>
      <c r="I15348" t="s">
        <v>3964</v>
      </c>
      <c r="J15348" s="1">
        <v>31048</v>
      </c>
      <c r="K15348" t="b">
        <f>IFERROR(VLOOKUP(F15348,english_mapping!A:B,2,FALSE),"NA")</f>
        <v>1</v>
      </c>
      <c r="L15348" t="str">
        <f t="shared" si="239"/>
        <v>Manufacturing</v>
      </c>
    </row>
    <row r="15349" spans="1:12" x14ac:dyDescent="0.25">
      <c r="A15349" t="s">
        <v>55564</v>
      </c>
      <c r="B15349" t="s">
        <v>55565</v>
      </c>
      <c r="C15349" t="s">
        <v>55566</v>
      </c>
      <c r="D15349" t="s">
        <v>51</v>
      </c>
      <c r="E15349" t="s">
        <v>14</v>
      </c>
      <c r="F15349" t="s">
        <v>21</v>
      </c>
      <c r="G15349" t="s">
        <v>131</v>
      </c>
      <c r="H15349" t="s">
        <v>132</v>
      </c>
      <c r="I15349" t="s">
        <v>1139</v>
      </c>
      <c r="J15349" s="1">
        <v>38718</v>
      </c>
      <c r="K15349" t="b">
        <f>IFERROR(VLOOKUP(F15349,english_mapping!A:B,2,FALSE),"NA")</f>
        <v>1</v>
      </c>
      <c r="L15349" t="str">
        <f t="shared" si="239"/>
        <v>Biotechnology</v>
      </c>
    </row>
    <row r="15350" spans="1:12" x14ac:dyDescent="0.25">
      <c r="A15350" t="s">
        <v>55567</v>
      </c>
      <c r="B15350" t="s">
        <v>55568</v>
      </c>
      <c r="C15350" t="s">
        <v>55569</v>
      </c>
      <c r="D15350" t="s">
        <v>178</v>
      </c>
      <c r="E15350" t="s">
        <v>14</v>
      </c>
      <c r="F15350" t="s">
        <v>124</v>
      </c>
      <c r="G15350" t="s">
        <v>125</v>
      </c>
      <c r="H15350" t="s">
        <v>126</v>
      </c>
      <c r="I15350" t="s">
        <v>126</v>
      </c>
      <c r="J15350" s="1">
        <v>40179</v>
      </c>
      <c r="K15350" t="b">
        <f>IFERROR(VLOOKUP(F15350,english_mapping!A:B,2,FALSE),"NA")</f>
        <v>1</v>
      </c>
      <c r="L15350" t="str">
        <f t="shared" si="239"/>
        <v>Hospitality</v>
      </c>
    </row>
    <row r="15351" spans="1:12" x14ac:dyDescent="0.25">
      <c r="A15351" t="s">
        <v>55570</v>
      </c>
      <c r="B15351" t="s">
        <v>55571</v>
      </c>
      <c r="C15351" t="s">
        <v>55572</v>
      </c>
      <c r="D15351" t="s">
        <v>55573</v>
      </c>
      <c r="E15351" t="s">
        <v>14</v>
      </c>
      <c r="F15351" t="s">
        <v>21</v>
      </c>
      <c r="G15351" t="s">
        <v>59</v>
      </c>
      <c r="H15351" t="s">
        <v>90</v>
      </c>
      <c r="I15351" t="s">
        <v>90</v>
      </c>
      <c r="J15351" s="1">
        <v>40179</v>
      </c>
      <c r="K15351" t="b">
        <f>IFERROR(VLOOKUP(F15351,english_mapping!A:B,2,FALSE),"NA")</f>
        <v>1</v>
      </c>
      <c r="L15351" t="str">
        <f t="shared" si="239"/>
        <v>E-Commerce</v>
      </c>
    </row>
    <row r="15352" spans="1:12" x14ac:dyDescent="0.25">
      <c r="A15352" t="s">
        <v>55574</v>
      </c>
      <c r="B15352" t="s">
        <v>55575</v>
      </c>
      <c r="C15352" t="s">
        <v>55576</v>
      </c>
      <c r="D15352" t="s">
        <v>55577</v>
      </c>
      <c r="E15352" t="s">
        <v>14</v>
      </c>
      <c r="J15352" t="s">
        <v>44622</v>
      </c>
      <c r="K15352" t="str">
        <f>IFERROR(VLOOKUP(F15352,english_mapping!A:B,2,FALSE),"NA")</f>
        <v>NA</v>
      </c>
      <c r="L15352" t="str">
        <f t="shared" si="239"/>
        <v>Android</v>
      </c>
    </row>
    <row r="15353" spans="1:12" x14ac:dyDescent="0.25">
      <c r="A15353" t="s">
        <v>55578</v>
      </c>
      <c r="B15353" t="s">
        <v>55579</v>
      </c>
      <c r="D15353" t="s">
        <v>55580</v>
      </c>
      <c r="E15353" t="s">
        <v>14</v>
      </c>
      <c r="F15353" t="s">
        <v>21</v>
      </c>
      <c r="G15353" t="s">
        <v>101</v>
      </c>
      <c r="H15353" t="s">
        <v>102</v>
      </c>
      <c r="I15353" t="s">
        <v>103</v>
      </c>
      <c r="J15353" s="1">
        <v>41275</v>
      </c>
      <c r="K15353" t="b">
        <f>IFERROR(VLOOKUP(F15353,english_mapping!A:B,2,FALSE),"NA")</f>
        <v>1</v>
      </c>
      <c r="L15353" t="str">
        <f t="shared" si="239"/>
        <v>Blogging Platforms</v>
      </c>
    </row>
    <row r="15354" spans="1:12" x14ac:dyDescent="0.25">
      <c r="A15354" t="s">
        <v>55581</v>
      </c>
      <c r="B15354" t="s">
        <v>55582</v>
      </c>
      <c r="C15354" t="s">
        <v>55583</v>
      </c>
      <c r="D15354" t="s">
        <v>55584</v>
      </c>
      <c r="E15354" t="s">
        <v>14</v>
      </c>
      <c r="J15354" s="1">
        <v>41801</v>
      </c>
      <c r="K15354" t="str">
        <f>IFERROR(VLOOKUP(F15354,english_mapping!A:B,2,FALSE),"NA")</f>
        <v>NA</v>
      </c>
      <c r="L15354" t="str">
        <f t="shared" si="239"/>
        <v>Construction</v>
      </c>
    </row>
    <row r="15355" spans="1:12" x14ac:dyDescent="0.25">
      <c r="A15355" t="s">
        <v>55585</v>
      </c>
      <c r="B15355" t="s">
        <v>55586</v>
      </c>
      <c r="C15355" t="s">
        <v>55587</v>
      </c>
      <c r="D15355" t="s">
        <v>1027</v>
      </c>
      <c r="E15355" t="s">
        <v>14</v>
      </c>
      <c r="F15355" t="s">
        <v>661</v>
      </c>
      <c r="G15355">
        <v>5</v>
      </c>
      <c r="H15355" t="s">
        <v>8533</v>
      </c>
      <c r="I15355" t="s">
        <v>55588</v>
      </c>
      <c r="J15355" s="1">
        <v>39814</v>
      </c>
      <c r="K15355" t="b">
        <f>IFERROR(VLOOKUP(F15355,english_mapping!A:B,2,FALSE),"NA")</f>
        <v>0</v>
      </c>
      <c r="L15355" t="str">
        <f t="shared" si="239"/>
        <v>E-Commerce</v>
      </c>
    </row>
    <row r="15356" spans="1:12" x14ac:dyDescent="0.25">
      <c r="A15356" t="s">
        <v>55589</v>
      </c>
      <c r="B15356" t="s">
        <v>55590</v>
      </c>
      <c r="C15356" t="s">
        <v>55591</v>
      </c>
      <c r="D15356" t="s">
        <v>55592</v>
      </c>
      <c r="E15356" t="s">
        <v>14</v>
      </c>
      <c r="F15356" t="s">
        <v>560</v>
      </c>
      <c r="G15356">
        <v>56</v>
      </c>
      <c r="H15356" t="s">
        <v>2614</v>
      </c>
      <c r="I15356" t="s">
        <v>2614</v>
      </c>
      <c r="J15356" s="1">
        <v>30682</v>
      </c>
      <c r="K15356" t="b">
        <f>IFERROR(VLOOKUP(F15356,english_mapping!A:B,2,FALSE),"NA")</f>
        <v>0</v>
      </c>
      <c r="L15356" t="str">
        <f t="shared" si="239"/>
        <v>Design</v>
      </c>
    </row>
    <row r="15357" spans="1:12" x14ac:dyDescent="0.25">
      <c r="A15357" t="s">
        <v>55593</v>
      </c>
      <c r="B15357" t="s">
        <v>55594</v>
      </c>
      <c r="C15357" t="s">
        <v>55595</v>
      </c>
      <c r="D15357" t="s">
        <v>55596</v>
      </c>
      <c r="E15357" t="s">
        <v>14</v>
      </c>
      <c r="F15357" t="s">
        <v>1087</v>
      </c>
      <c r="G15357">
        <v>7</v>
      </c>
      <c r="H15357" t="s">
        <v>11105</v>
      </c>
      <c r="I15357" t="s">
        <v>11105</v>
      </c>
      <c r="K15357" t="b">
        <f>IFERROR(VLOOKUP(F15357,english_mapping!A:B,2,FALSE),"NA")</f>
        <v>0</v>
      </c>
      <c r="L15357" t="str">
        <f t="shared" si="239"/>
        <v>Assisitive Technology</v>
      </c>
    </row>
    <row r="15358" spans="1:12" x14ac:dyDescent="0.25">
      <c r="A15358" t="s">
        <v>55597</v>
      </c>
      <c r="B15358" t="s">
        <v>55598</v>
      </c>
      <c r="C15358" t="s">
        <v>55599</v>
      </c>
      <c r="D15358" t="s">
        <v>55600</v>
      </c>
      <c r="E15358" t="s">
        <v>14</v>
      </c>
      <c r="F15358" t="s">
        <v>52</v>
      </c>
      <c r="G15358" t="s">
        <v>200</v>
      </c>
      <c r="H15358" t="s">
        <v>201</v>
      </c>
      <c r="I15358" t="s">
        <v>15870</v>
      </c>
      <c r="J15358" s="1">
        <v>36161</v>
      </c>
      <c r="K15358" t="b">
        <f>IFERROR(VLOOKUP(F15358,english_mapping!A:B,2,FALSE),"NA")</f>
        <v>1</v>
      </c>
      <c r="L15358" t="str">
        <f t="shared" si="239"/>
        <v>EdTech</v>
      </c>
    </row>
    <row r="15359" spans="1:12" x14ac:dyDescent="0.25">
      <c r="A15359" t="s">
        <v>55601</v>
      </c>
      <c r="B15359" t="s">
        <v>55602</v>
      </c>
      <c r="C15359" t="s">
        <v>55603</v>
      </c>
      <c r="D15359" t="s">
        <v>89</v>
      </c>
      <c r="E15359" t="s">
        <v>14</v>
      </c>
      <c r="F15359" t="s">
        <v>21</v>
      </c>
      <c r="G15359" t="s">
        <v>490</v>
      </c>
      <c r="H15359" t="s">
        <v>491</v>
      </c>
      <c r="I15359" t="s">
        <v>1829</v>
      </c>
      <c r="J15359" s="1">
        <v>38718</v>
      </c>
      <c r="K15359" t="b">
        <f>IFERROR(VLOOKUP(F15359,english_mapping!A:B,2,FALSE),"NA")</f>
        <v>1</v>
      </c>
      <c r="L15359" t="str">
        <f t="shared" si="239"/>
        <v>Health and Wellness</v>
      </c>
    </row>
    <row r="15360" spans="1:12" x14ac:dyDescent="0.25">
      <c r="A15360" t="s">
        <v>55604</v>
      </c>
      <c r="B15360" t="s">
        <v>55605</v>
      </c>
      <c r="C15360" t="s">
        <v>55606</v>
      </c>
      <c r="D15360" t="s">
        <v>55607</v>
      </c>
      <c r="E15360" t="s">
        <v>14</v>
      </c>
      <c r="J15360" s="1">
        <v>39821</v>
      </c>
      <c r="K15360" t="str">
        <f>IFERROR(VLOOKUP(F15360,english_mapping!A:B,2,FALSE),"NA")</f>
        <v>NA</v>
      </c>
      <c r="L15360" t="str">
        <f t="shared" si="239"/>
        <v>Business Services</v>
      </c>
    </row>
    <row r="15361" spans="1:12" x14ac:dyDescent="0.25">
      <c r="A15361" t="s">
        <v>55608</v>
      </c>
      <c r="B15361" t="s">
        <v>55609</v>
      </c>
      <c r="C15361" t="s">
        <v>55610</v>
      </c>
      <c r="D15361" t="s">
        <v>55611</v>
      </c>
      <c r="E15361" t="s">
        <v>14</v>
      </c>
      <c r="F15361" t="s">
        <v>346</v>
      </c>
      <c r="G15361">
        <v>7</v>
      </c>
      <c r="H15361" t="s">
        <v>776</v>
      </c>
      <c r="I15361" t="s">
        <v>776</v>
      </c>
      <c r="J15361" s="1">
        <v>41275</v>
      </c>
      <c r="K15361" t="b">
        <f>IFERROR(VLOOKUP(F15361,english_mapping!A:B,2,FALSE),"NA")</f>
        <v>0</v>
      </c>
      <c r="L15361" t="str">
        <f t="shared" si="239"/>
        <v>Commercial Real Estate</v>
      </c>
    </row>
    <row r="15362" spans="1:12" x14ac:dyDescent="0.25">
      <c r="A15362" t="s">
        <v>55612</v>
      </c>
      <c r="B15362" t="s">
        <v>55613</v>
      </c>
      <c r="C15362" t="s">
        <v>55614</v>
      </c>
      <c r="D15362" t="s">
        <v>38</v>
      </c>
      <c r="E15362" t="s">
        <v>14</v>
      </c>
      <c r="J15362" t="s">
        <v>31433</v>
      </c>
      <c r="K15362" t="str">
        <f>IFERROR(VLOOKUP(F15362,english_mapping!A:B,2,FALSE),"NA")</f>
        <v>NA</v>
      </c>
      <c r="L15362" t="str">
        <f t="shared" si="239"/>
        <v>Software</v>
      </c>
    </row>
    <row r="15363" spans="1:12" x14ac:dyDescent="0.25">
      <c r="A15363" t="s">
        <v>55615</v>
      </c>
      <c r="B15363" t="s">
        <v>55616</v>
      </c>
      <c r="C15363" t="s">
        <v>55617</v>
      </c>
      <c r="D15363" t="s">
        <v>55618</v>
      </c>
      <c r="E15363" t="s">
        <v>14</v>
      </c>
      <c r="F15363" t="s">
        <v>2978</v>
      </c>
      <c r="G15363">
        <v>78</v>
      </c>
      <c r="H15363" t="s">
        <v>2979</v>
      </c>
      <c r="I15363" t="s">
        <v>2979</v>
      </c>
      <c r="J15363" s="1">
        <v>42005</v>
      </c>
      <c r="K15363" t="b">
        <f>IFERROR(VLOOKUP(F15363,english_mapping!A:B,2,FALSE),"NA")</f>
        <v>0</v>
      </c>
      <c r="L15363" t="str">
        <f t="shared" si="239"/>
        <v>Cloud Computing</v>
      </c>
    </row>
    <row r="15364" spans="1:12" x14ac:dyDescent="0.25">
      <c r="A15364" t="s">
        <v>55619</v>
      </c>
      <c r="B15364" t="s">
        <v>55620</v>
      </c>
      <c r="C15364" t="s">
        <v>55621</v>
      </c>
      <c r="D15364" t="s">
        <v>55622</v>
      </c>
      <c r="E15364" t="s">
        <v>14</v>
      </c>
      <c r="F15364" t="s">
        <v>21</v>
      </c>
      <c r="G15364" t="s">
        <v>59</v>
      </c>
      <c r="H15364" t="s">
        <v>60</v>
      </c>
      <c r="I15364" t="s">
        <v>66</v>
      </c>
      <c r="J15364" s="1">
        <v>39448</v>
      </c>
      <c r="K15364" t="b">
        <f>IFERROR(VLOOKUP(F15364,english_mapping!A:B,2,FALSE),"NA")</f>
        <v>1</v>
      </c>
      <c r="L15364" t="str">
        <f t="shared" ref="L15364:L15427" si="240">IFERROR(LEFT(D15364,(FIND("|",D15364))-1),D15364)</f>
        <v>Advertising</v>
      </c>
    </row>
    <row r="15365" spans="1:12" x14ac:dyDescent="0.25">
      <c r="A15365" t="s">
        <v>55623</v>
      </c>
      <c r="B15365" t="s">
        <v>55624</v>
      </c>
      <c r="C15365" t="s">
        <v>55625</v>
      </c>
      <c r="D15365" t="s">
        <v>17662</v>
      </c>
      <c r="E15365" t="s">
        <v>14</v>
      </c>
      <c r="F15365" t="s">
        <v>560</v>
      </c>
      <c r="G15365">
        <v>56</v>
      </c>
      <c r="H15365" t="s">
        <v>2614</v>
      </c>
      <c r="I15365" t="s">
        <v>2614</v>
      </c>
      <c r="J15365" s="1">
        <v>40544</v>
      </c>
      <c r="K15365" t="b">
        <f>IFERROR(VLOOKUP(F15365,english_mapping!A:B,2,FALSE),"NA")</f>
        <v>0</v>
      </c>
      <c r="L15365" t="str">
        <f t="shared" si="240"/>
        <v>E-Commerce</v>
      </c>
    </row>
    <row r="15366" spans="1:12" x14ac:dyDescent="0.25">
      <c r="A15366" t="s">
        <v>55626</v>
      </c>
      <c r="B15366" t="s">
        <v>55627</v>
      </c>
      <c r="C15366" t="s">
        <v>55628</v>
      </c>
      <c r="D15366" t="s">
        <v>178</v>
      </c>
      <c r="E15366" t="s">
        <v>14</v>
      </c>
      <c r="F15366" t="s">
        <v>124</v>
      </c>
      <c r="G15366" t="s">
        <v>125</v>
      </c>
      <c r="H15366" t="s">
        <v>126</v>
      </c>
      <c r="I15366" t="s">
        <v>126</v>
      </c>
      <c r="J15366" s="1">
        <v>41275</v>
      </c>
      <c r="K15366" t="b">
        <f>IFERROR(VLOOKUP(F15366,english_mapping!A:B,2,FALSE),"NA")</f>
        <v>1</v>
      </c>
      <c r="L15366" t="str">
        <f t="shared" si="240"/>
        <v>Hospitality</v>
      </c>
    </row>
    <row r="15367" spans="1:12" x14ac:dyDescent="0.25">
      <c r="A15367" t="s">
        <v>55629</v>
      </c>
      <c r="B15367" t="s">
        <v>55630</v>
      </c>
      <c r="C15367" t="s">
        <v>55631</v>
      </c>
      <c r="D15367" t="s">
        <v>55632</v>
      </c>
      <c r="E15367" t="s">
        <v>14</v>
      </c>
      <c r="F15367" t="s">
        <v>1163</v>
      </c>
      <c r="G15367">
        <v>15</v>
      </c>
      <c r="H15367" t="s">
        <v>4106</v>
      </c>
      <c r="I15367" t="s">
        <v>8037</v>
      </c>
      <c r="J15367" s="1">
        <v>40544</v>
      </c>
      <c r="K15367" t="b">
        <f>IFERROR(VLOOKUP(F15367,english_mapping!A:B,2,FALSE),"NA")</f>
        <v>0</v>
      </c>
      <c r="L15367" t="str">
        <f t="shared" si="240"/>
        <v>Analytics</v>
      </c>
    </row>
    <row r="15368" spans="1:12" x14ac:dyDescent="0.25">
      <c r="A15368" t="s">
        <v>55633</v>
      </c>
      <c r="B15368" t="s">
        <v>55634</v>
      </c>
      <c r="C15368" t="s">
        <v>55635</v>
      </c>
      <c r="D15368" t="s">
        <v>38</v>
      </c>
      <c r="E15368" t="s">
        <v>109</v>
      </c>
      <c r="F15368" t="s">
        <v>161</v>
      </c>
      <c r="G15368" t="s">
        <v>162</v>
      </c>
      <c r="H15368" t="s">
        <v>163</v>
      </c>
      <c r="I15368" t="s">
        <v>163</v>
      </c>
      <c r="K15368" t="b">
        <f>IFERROR(VLOOKUP(F15368,english_mapping!A:B,2,FALSE),"NA")</f>
        <v>0</v>
      </c>
      <c r="L15368" t="str">
        <f t="shared" si="240"/>
        <v>Software</v>
      </c>
    </row>
    <row r="15369" spans="1:12" x14ac:dyDescent="0.25">
      <c r="A15369" t="s">
        <v>55636</v>
      </c>
      <c r="B15369" t="s">
        <v>55637</v>
      </c>
      <c r="C15369" t="s">
        <v>55638</v>
      </c>
      <c r="D15369" t="s">
        <v>55639</v>
      </c>
      <c r="E15369" t="s">
        <v>14</v>
      </c>
      <c r="F15369" t="s">
        <v>21</v>
      </c>
      <c r="G15369" t="s">
        <v>39</v>
      </c>
      <c r="H15369" t="s">
        <v>281</v>
      </c>
      <c r="I15369" t="s">
        <v>281</v>
      </c>
      <c r="J15369" s="1">
        <v>40187</v>
      </c>
      <c r="K15369" t="b">
        <f>IFERROR(VLOOKUP(F15369,english_mapping!A:B,2,FALSE),"NA")</f>
        <v>1</v>
      </c>
      <c r="L15369" t="str">
        <f t="shared" si="240"/>
        <v>Real Estate</v>
      </c>
    </row>
    <row r="15370" spans="1:12" x14ac:dyDescent="0.25">
      <c r="A15370" t="s">
        <v>55640</v>
      </c>
      <c r="B15370" t="s">
        <v>55641</v>
      </c>
      <c r="C15370" t="s">
        <v>55642</v>
      </c>
      <c r="D15370" t="s">
        <v>1433</v>
      </c>
      <c r="E15370" t="s">
        <v>109</v>
      </c>
      <c r="F15370" t="s">
        <v>21</v>
      </c>
      <c r="G15370" t="s">
        <v>154</v>
      </c>
      <c r="H15370" t="s">
        <v>242</v>
      </c>
      <c r="I15370" t="s">
        <v>17490</v>
      </c>
      <c r="J15370" s="1">
        <v>38718</v>
      </c>
      <c r="K15370" t="b">
        <f>IFERROR(VLOOKUP(F15370,english_mapping!A:B,2,FALSE),"NA")</f>
        <v>1</v>
      </c>
      <c r="L15370" t="str">
        <f t="shared" si="240"/>
        <v>Web Hosting</v>
      </c>
    </row>
    <row r="15371" spans="1:12" x14ac:dyDescent="0.25">
      <c r="A15371" t="s">
        <v>55643</v>
      </c>
      <c r="B15371" t="s">
        <v>55644</v>
      </c>
      <c r="C15371" t="s">
        <v>55645</v>
      </c>
      <c r="D15371" t="s">
        <v>55646</v>
      </c>
      <c r="E15371" t="s">
        <v>14</v>
      </c>
      <c r="F15371" t="s">
        <v>124</v>
      </c>
      <c r="G15371" t="s">
        <v>125</v>
      </c>
      <c r="H15371" t="s">
        <v>126</v>
      </c>
      <c r="I15371" t="s">
        <v>126</v>
      </c>
      <c r="J15371" s="1">
        <v>41098</v>
      </c>
      <c r="K15371" t="b">
        <f>IFERROR(VLOOKUP(F15371,english_mapping!A:B,2,FALSE),"NA")</f>
        <v>1</v>
      </c>
      <c r="L15371" t="str">
        <f t="shared" si="240"/>
        <v>Biotechnology</v>
      </c>
    </row>
    <row r="15372" spans="1:12" x14ac:dyDescent="0.25">
      <c r="A15372" t="s">
        <v>55647</v>
      </c>
      <c r="B15372" t="s">
        <v>55648</v>
      </c>
      <c r="D15372" t="s">
        <v>55649</v>
      </c>
      <c r="E15372" t="s">
        <v>14</v>
      </c>
      <c r="F15372" t="s">
        <v>21</v>
      </c>
      <c r="G15372" t="s">
        <v>154</v>
      </c>
      <c r="H15372" t="s">
        <v>242</v>
      </c>
      <c r="I15372" t="s">
        <v>326</v>
      </c>
      <c r="J15372" s="1">
        <v>42005</v>
      </c>
      <c r="K15372" t="b">
        <f>IFERROR(VLOOKUP(F15372,english_mapping!A:B,2,FALSE),"NA")</f>
        <v>1</v>
      </c>
      <c r="L15372" t="str">
        <f t="shared" si="240"/>
        <v>3D Printing</v>
      </c>
    </row>
    <row r="15373" spans="1:12" x14ac:dyDescent="0.25">
      <c r="A15373" t="s">
        <v>55650</v>
      </c>
      <c r="B15373" t="s">
        <v>55651</v>
      </c>
      <c r="C15373" t="s">
        <v>55652</v>
      </c>
      <c r="D15373" t="s">
        <v>55653</v>
      </c>
      <c r="E15373" t="s">
        <v>205</v>
      </c>
      <c r="J15373" s="1">
        <v>39825</v>
      </c>
      <c r="K15373" t="str">
        <f>IFERROR(VLOOKUP(F15373,english_mapping!A:B,2,FALSE),"NA")</f>
        <v>NA</v>
      </c>
      <c r="L15373" t="str">
        <f t="shared" si="240"/>
        <v>Freelancers</v>
      </c>
    </row>
    <row r="15374" spans="1:12" x14ac:dyDescent="0.25">
      <c r="A15374" t="s">
        <v>55654</v>
      </c>
      <c r="B15374" t="s">
        <v>55655</v>
      </c>
      <c r="C15374" t="s">
        <v>55656</v>
      </c>
      <c r="D15374" t="s">
        <v>2381</v>
      </c>
      <c r="E15374" t="s">
        <v>14</v>
      </c>
      <c r="F15374" t="s">
        <v>274</v>
      </c>
      <c r="G15374">
        <v>17</v>
      </c>
      <c r="H15374" t="s">
        <v>468</v>
      </c>
      <c r="I15374" t="s">
        <v>468</v>
      </c>
      <c r="J15374" s="1">
        <v>40554</v>
      </c>
      <c r="K15374" t="b">
        <f>IFERROR(VLOOKUP(F15374,english_mapping!A:B,2,FALSE),"NA")</f>
        <v>0</v>
      </c>
      <c r="L15374" t="str">
        <f t="shared" si="240"/>
        <v>Consulting</v>
      </c>
    </row>
    <row r="15375" spans="1:12" x14ac:dyDescent="0.25">
      <c r="A15375" t="s">
        <v>55657</v>
      </c>
      <c r="B15375" t="s">
        <v>55658</v>
      </c>
      <c r="C15375" t="s">
        <v>55659</v>
      </c>
      <c r="D15375" t="s">
        <v>5088</v>
      </c>
      <c r="E15375" t="s">
        <v>14</v>
      </c>
      <c r="F15375" t="s">
        <v>21</v>
      </c>
      <c r="G15375" t="s">
        <v>59</v>
      </c>
      <c r="H15375" t="s">
        <v>60</v>
      </c>
      <c r="I15375" t="s">
        <v>66</v>
      </c>
      <c r="J15375" s="1">
        <v>40544</v>
      </c>
      <c r="K15375" t="b">
        <f>IFERROR(VLOOKUP(F15375,english_mapping!A:B,2,FALSE),"NA")</f>
        <v>1</v>
      </c>
      <c r="L15375" t="str">
        <f t="shared" si="240"/>
        <v>Education</v>
      </c>
    </row>
    <row r="15376" spans="1:12" x14ac:dyDescent="0.25">
      <c r="A15376" t="s">
        <v>55660</v>
      </c>
      <c r="B15376" t="s">
        <v>55661</v>
      </c>
      <c r="C15376" t="s">
        <v>55662</v>
      </c>
      <c r="D15376" t="s">
        <v>273</v>
      </c>
      <c r="E15376" t="s">
        <v>14</v>
      </c>
      <c r="F15376" t="s">
        <v>661</v>
      </c>
      <c r="G15376">
        <v>12</v>
      </c>
      <c r="H15376" t="s">
        <v>8533</v>
      </c>
      <c r="I15376" t="s">
        <v>55663</v>
      </c>
      <c r="K15376" t="b">
        <f>IFERROR(VLOOKUP(F15376,english_mapping!A:B,2,FALSE),"NA")</f>
        <v>0</v>
      </c>
      <c r="L15376" t="str">
        <f t="shared" si="240"/>
        <v>Sports</v>
      </c>
    </row>
    <row r="15377" spans="1:12" x14ac:dyDescent="0.25">
      <c r="A15377" t="s">
        <v>55664</v>
      </c>
      <c r="B15377" t="s">
        <v>55665</v>
      </c>
      <c r="C15377" t="s">
        <v>55666</v>
      </c>
      <c r="D15377" t="s">
        <v>55667</v>
      </c>
      <c r="E15377" t="s">
        <v>14</v>
      </c>
      <c r="F15377" t="s">
        <v>21</v>
      </c>
      <c r="G15377" t="s">
        <v>84</v>
      </c>
      <c r="H15377" t="s">
        <v>598</v>
      </c>
      <c r="I15377" t="s">
        <v>598</v>
      </c>
      <c r="J15377" s="1">
        <v>36161</v>
      </c>
      <c r="K15377" t="b">
        <f>IFERROR(VLOOKUP(F15377,english_mapping!A:B,2,FALSE),"NA")</f>
        <v>1</v>
      </c>
      <c r="L15377" t="str">
        <f t="shared" si="240"/>
        <v>Leisure</v>
      </c>
    </row>
    <row r="15378" spans="1:12" x14ac:dyDescent="0.25">
      <c r="A15378" t="s">
        <v>55668</v>
      </c>
      <c r="B15378" t="s">
        <v>55669</v>
      </c>
      <c r="C15378" t="s">
        <v>55670</v>
      </c>
      <c r="D15378" t="s">
        <v>1318</v>
      </c>
      <c r="E15378" t="s">
        <v>14</v>
      </c>
      <c r="F15378" t="s">
        <v>71</v>
      </c>
      <c r="G15378">
        <v>12</v>
      </c>
      <c r="H15378" t="s">
        <v>72</v>
      </c>
      <c r="I15378" t="s">
        <v>72</v>
      </c>
      <c r="J15378" t="s">
        <v>20395</v>
      </c>
      <c r="K15378" t="b">
        <f>IFERROR(VLOOKUP(F15378,english_mapping!A:B,2,FALSE),"NA")</f>
        <v>0</v>
      </c>
      <c r="L15378" t="str">
        <f t="shared" si="240"/>
        <v>Automotive</v>
      </c>
    </row>
    <row r="15379" spans="1:12" x14ac:dyDescent="0.25">
      <c r="A15379" t="s">
        <v>55671</v>
      </c>
      <c r="B15379" t="s">
        <v>55672</v>
      </c>
      <c r="C15379" t="s">
        <v>55673</v>
      </c>
      <c r="D15379" t="s">
        <v>55674</v>
      </c>
      <c r="E15379" t="s">
        <v>14</v>
      </c>
      <c r="F15379" t="s">
        <v>21</v>
      </c>
      <c r="G15379" t="s">
        <v>1105</v>
      </c>
      <c r="H15379" t="s">
        <v>1106</v>
      </c>
      <c r="I15379" t="s">
        <v>55675</v>
      </c>
      <c r="J15379" s="1">
        <v>38718</v>
      </c>
      <c r="K15379" t="b">
        <f>IFERROR(VLOOKUP(F15379,english_mapping!A:B,2,FALSE),"NA")</f>
        <v>1</v>
      </c>
      <c r="L15379" t="str">
        <f t="shared" si="240"/>
        <v>Digital Media</v>
      </c>
    </row>
    <row r="15380" spans="1:12" x14ac:dyDescent="0.25">
      <c r="A15380" t="s">
        <v>55676</v>
      </c>
      <c r="B15380" t="s">
        <v>55677</v>
      </c>
      <c r="C15380" t="s">
        <v>55678</v>
      </c>
      <c r="D15380" t="s">
        <v>55679</v>
      </c>
      <c r="E15380" t="s">
        <v>109</v>
      </c>
      <c r="F15380" t="s">
        <v>21</v>
      </c>
      <c r="G15380" t="s">
        <v>59</v>
      </c>
      <c r="H15380" t="s">
        <v>90</v>
      </c>
      <c r="I15380" t="s">
        <v>90</v>
      </c>
      <c r="J15380" s="1">
        <v>36161</v>
      </c>
      <c r="K15380" t="b">
        <f>IFERROR(VLOOKUP(F15380,english_mapping!A:B,2,FALSE),"NA")</f>
        <v>1</v>
      </c>
      <c r="L15380" t="str">
        <f t="shared" si="240"/>
        <v>Health Care</v>
      </c>
    </row>
    <row r="15381" spans="1:12" x14ac:dyDescent="0.25">
      <c r="A15381" t="s">
        <v>55680</v>
      </c>
      <c r="B15381" t="s">
        <v>55681</v>
      </c>
      <c r="C15381" t="s">
        <v>55682</v>
      </c>
      <c r="D15381" t="s">
        <v>38</v>
      </c>
      <c r="E15381" t="s">
        <v>14</v>
      </c>
      <c r="F15381" t="s">
        <v>52</v>
      </c>
      <c r="G15381" t="s">
        <v>200</v>
      </c>
      <c r="H15381" t="s">
        <v>201</v>
      </c>
      <c r="I15381" t="s">
        <v>25705</v>
      </c>
      <c r="J15381" s="1">
        <v>37622</v>
      </c>
      <c r="K15381" t="b">
        <f>IFERROR(VLOOKUP(F15381,english_mapping!A:B,2,FALSE),"NA")</f>
        <v>1</v>
      </c>
      <c r="L15381" t="str">
        <f t="shared" si="240"/>
        <v>Software</v>
      </c>
    </row>
    <row r="15382" spans="1:12" x14ac:dyDescent="0.25">
      <c r="A15382" t="s">
        <v>55683</v>
      </c>
      <c r="B15382" t="s">
        <v>55684</v>
      </c>
      <c r="C15382" t="s">
        <v>55685</v>
      </c>
      <c r="D15382" t="s">
        <v>45</v>
      </c>
      <c r="E15382" t="s">
        <v>14</v>
      </c>
      <c r="F15382" t="s">
        <v>21</v>
      </c>
      <c r="G15382" t="s">
        <v>1262</v>
      </c>
      <c r="H15382" t="s">
        <v>1263</v>
      </c>
      <c r="I15382" t="s">
        <v>1475</v>
      </c>
      <c r="K15382" t="b">
        <f>IFERROR(VLOOKUP(F15382,english_mapping!A:B,2,FALSE),"NA")</f>
        <v>1</v>
      </c>
      <c r="L15382" t="str">
        <f t="shared" si="240"/>
        <v>Games</v>
      </c>
    </row>
    <row r="15383" spans="1:12" x14ac:dyDescent="0.25">
      <c r="A15383" t="s">
        <v>55686</v>
      </c>
      <c r="B15383" t="s">
        <v>55687</v>
      </c>
      <c r="C15383" t="s">
        <v>55688</v>
      </c>
      <c r="D15383" t="s">
        <v>51</v>
      </c>
      <c r="E15383" t="s">
        <v>14</v>
      </c>
      <c r="F15383" t="s">
        <v>124</v>
      </c>
      <c r="G15383" t="s">
        <v>9721</v>
      </c>
      <c r="H15383" t="s">
        <v>126</v>
      </c>
      <c r="I15383" t="s">
        <v>9722</v>
      </c>
      <c r="J15383" s="1">
        <v>35065</v>
      </c>
      <c r="K15383" t="b">
        <f>IFERROR(VLOOKUP(F15383,english_mapping!A:B,2,FALSE),"NA")</f>
        <v>1</v>
      </c>
      <c r="L15383" t="str">
        <f t="shared" si="240"/>
        <v>Biotechnology</v>
      </c>
    </row>
    <row r="15384" spans="1:12" x14ac:dyDescent="0.25">
      <c r="A15384" t="s">
        <v>55689</v>
      </c>
      <c r="B15384" t="s">
        <v>55690</v>
      </c>
      <c r="C15384" t="s">
        <v>55691</v>
      </c>
      <c r="D15384" t="s">
        <v>55692</v>
      </c>
      <c r="E15384" t="s">
        <v>109</v>
      </c>
      <c r="J15384" s="1">
        <v>40185</v>
      </c>
      <c r="K15384" t="str">
        <f>IFERROR(VLOOKUP(F15384,english_mapping!A:B,2,FALSE),"NA")</f>
        <v>NA</v>
      </c>
      <c r="L15384" t="str">
        <f t="shared" si="240"/>
        <v>Digital Rights Management</v>
      </c>
    </row>
    <row r="15385" spans="1:12" x14ac:dyDescent="0.25">
      <c r="A15385" t="s">
        <v>55693</v>
      </c>
      <c r="B15385" t="s">
        <v>55694</v>
      </c>
      <c r="C15385" t="s">
        <v>55695</v>
      </c>
      <c r="D15385" t="s">
        <v>356</v>
      </c>
      <c r="E15385" t="s">
        <v>14</v>
      </c>
      <c r="F15385" t="s">
        <v>21</v>
      </c>
      <c r="G15385" t="s">
        <v>285</v>
      </c>
      <c r="H15385" t="s">
        <v>587</v>
      </c>
      <c r="I15385" t="s">
        <v>6504</v>
      </c>
      <c r="K15385" t="b">
        <f>IFERROR(VLOOKUP(F15385,english_mapping!A:B,2,FALSE),"NA")</f>
        <v>1</v>
      </c>
      <c r="L15385" t="str">
        <f t="shared" si="240"/>
        <v>Manufacturing</v>
      </c>
    </row>
    <row r="15386" spans="1:12" x14ac:dyDescent="0.25">
      <c r="A15386" t="s">
        <v>55696</v>
      </c>
      <c r="B15386" t="s">
        <v>55697</v>
      </c>
      <c r="C15386" t="s">
        <v>55698</v>
      </c>
      <c r="D15386" t="s">
        <v>58</v>
      </c>
      <c r="E15386" t="s">
        <v>109</v>
      </c>
      <c r="F15386" t="s">
        <v>21</v>
      </c>
      <c r="G15386" t="s">
        <v>59</v>
      </c>
      <c r="H15386" t="s">
        <v>1249</v>
      </c>
      <c r="I15386" t="s">
        <v>55699</v>
      </c>
      <c r="K15386" t="b">
        <f>IFERROR(VLOOKUP(F15386,english_mapping!A:B,2,FALSE),"NA")</f>
        <v>1</v>
      </c>
      <c r="L15386" t="str">
        <f t="shared" si="240"/>
        <v>Analytics</v>
      </c>
    </row>
    <row r="15387" spans="1:12" x14ac:dyDescent="0.25">
      <c r="A15387" t="s">
        <v>55700</v>
      </c>
      <c r="B15387" t="s">
        <v>55701</v>
      </c>
      <c r="C15387" t="s">
        <v>55702</v>
      </c>
      <c r="D15387" t="s">
        <v>1538</v>
      </c>
      <c r="E15387" t="s">
        <v>14</v>
      </c>
      <c r="F15387" t="s">
        <v>365</v>
      </c>
      <c r="G15387">
        <v>26</v>
      </c>
      <c r="H15387" t="s">
        <v>366</v>
      </c>
      <c r="I15387" t="s">
        <v>366</v>
      </c>
      <c r="K15387" t="b">
        <f>IFERROR(VLOOKUP(F15387,english_mapping!A:B,2,FALSE),"NA")</f>
        <v>0</v>
      </c>
      <c r="L15387" t="str">
        <f t="shared" si="240"/>
        <v>Security</v>
      </c>
    </row>
    <row r="15388" spans="1:12" x14ac:dyDescent="0.25">
      <c r="A15388" t="s">
        <v>55703</v>
      </c>
      <c r="B15388" t="s">
        <v>55704</v>
      </c>
      <c r="C15388" t="s">
        <v>55705</v>
      </c>
      <c r="D15388" t="s">
        <v>780</v>
      </c>
      <c r="E15388" t="s">
        <v>14</v>
      </c>
      <c r="K15388" t="str">
        <f>IFERROR(VLOOKUP(F15388,english_mapping!A:B,2,FALSE),"NA")</f>
        <v>NA</v>
      </c>
      <c r="L15388" t="str">
        <f t="shared" si="240"/>
        <v>Clean Technology</v>
      </c>
    </row>
    <row r="15389" spans="1:12" x14ac:dyDescent="0.25">
      <c r="A15389" t="s">
        <v>55706</v>
      </c>
      <c r="B15389" t="s">
        <v>55707</v>
      </c>
      <c r="C15389" t="s">
        <v>55708</v>
      </c>
      <c r="D15389" t="s">
        <v>55709</v>
      </c>
      <c r="E15389" t="s">
        <v>14</v>
      </c>
      <c r="F15389" t="s">
        <v>21</v>
      </c>
      <c r="G15389" t="s">
        <v>59</v>
      </c>
      <c r="H15389" t="s">
        <v>60</v>
      </c>
      <c r="I15389" t="s">
        <v>66</v>
      </c>
      <c r="J15389" s="1">
        <v>41640</v>
      </c>
      <c r="K15389" t="b">
        <f>IFERROR(VLOOKUP(F15389,english_mapping!A:B,2,FALSE),"NA")</f>
        <v>1</v>
      </c>
      <c r="L15389" t="str">
        <f t="shared" si="240"/>
        <v>Crowdsourcing</v>
      </c>
    </row>
    <row r="15390" spans="1:12" x14ac:dyDescent="0.25">
      <c r="A15390" t="s">
        <v>55710</v>
      </c>
      <c r="B15390" t="s">
        <v>55711</v>
      </c>
      <c r="C15390" t="s">
        <v>55712</v>
      </c>
      <c r="D15390" t="s">
        <v>356</v>
      </c>
      <c r="E15390" t="s">
        <v>14</v>
      </c>
      <c r="F15390" t="s">
        <v>21</v>
      </c>
      <c r="G15390" t="s">
        <v>822</v>
      </c>
      <c r="H15390" t="s">
        <v>823</v>
      </c>
      <c r="I15390" t="s">
        <v>824</v>
      </c>
      <c r="J15390" s="1">
        <v>37987</v>
      </c>
      <c r="K15390" t="b">
        <f>IFERROR(VLOOKUP(F15390,english_mapping!A:B,2,FALSE),"NA")</f>
        <v>1</v>
      </c>
      <c r="L15390" t="str">
        <f t="shared" si="240"/>
        <v>Manufacturing</v>
      </c>
    </row>
    <row r="15391" spans="1:12" x14ac:dyDescent="0.25">
      <c r="A15391" t="s">
        <v>55713</v>
      </c>
      <c r="B15391" t="s">
        <v>55714</v>
      </c>
      <c r="C15391" t="s">
        <v>55715</v>
      </c>
      <c r="D15391" t="s">
        <v>55716</v>
      </c>
      <c r="E15391" t="s">
        <v>14</v>
      </c>
      <c r="J15391" t="s">
        <v>396</v>
      </c>
      <c r="K15391" t="str">
        <f>IFERROR(VLOOKUP(F15391,english_mapping!A:B,2,FALSE),"NA")</f>
        <v>NA</v>
      </c>
      <c r="L15391" t="str">
        <f t="shared" si="240"/>
        <v>Consumer Electronics</v>
      </c>
    </row>
    <row r="15392" spans="1:12" x14ac:dyDescent="0.25">
      <c r="A15392" t="s">
        <v>55717</v>
      </c>
      <c r="B15392" t="s">
        <v>55718</v>
      </c>
      <c r="C15392" t="s">
        <v>55719</v>
      </c>
      <c r="D15392" t="s">
        <v>51</v>
      </c>
      <c r="E15392" t="s">
        <v>14</v>
      </c>
      <c r="F15392" t="s">
        <v>21</v>
      </c>
      <c r="G15392" t="s">
        <v>154</v>
      </c>
      <c r="H15392" t="s">
        <v>242</v>
      </c>
      <c r="I15392" t="s">
        <v>15041</v>
      </c>
      <c r="J15392" s="1">
        <v>40909</v>
      </c>
      <c r="K15392" t="b">
        <f>IFERROR(VLOOKUP(F15392,english_mapping!A:B,2,FALSE),"NA")</f>
        <v>1</v>
      </c>
      <c r="L15392" t="str">
        <f t="shared" si="240"/>
        <v>Biotechnology</v>
      </c>
    </row>
    <row r="15393" spans="1:12" x14ac:dyDescent="0.25">
      <c r="A15393" t="s">
        <v>55720</v>
      </c>
      <c r="B15393" t="s">
        <v>55721</v>
      </c>
      <c r="C15393" t="s">
        <v>55722</v>
      </c>
      <c r="D15393" t="s">
        <v>55723</v>
      </c>
      <c r="E15393" t="s">
        <v>14</v>
      </c>
      <c r="K15393" t="str">
        <f>IFERROR(VLOOKUP(F15393,english_mapping!A:B,2,FALSE),"NA")</f>
        <v>NA</v>
      </c>
      <c r="L15393" t="str">
        <f t="shared" si="240"/>
        <v>News</v>
      </c>
    </row>
    <row r="15394" spans="1:12" x14ac:dyDescent="0.25">
      <c r="A15394" t="s">
        <v>55724</v>
      </c>
      <c r="B15394" t="s">
        <v>55725</v>
      </c>
      <c r="C15394" t="s">
        <v>55726</v>
      </c>
      <c r="D15394" t="s">
        <v>5088</v>
      </c>
      <c r="E15394" t="s">
        <v>14</v>
      </c>
      <c r="F15394" t="s">
        <v>21</v>
      </c>
      <c r="G15394" t="s">
        <v>101</v>
      </c>
      <c r="H15394" t="s">
        <v>102</v>
      </c>
      <c r="I15394" t="s">
        <v>103</v>
      </c>
      <c r="J15394" s="1">
        <v>40909</v>
      </c>
      <c r="K15394" t="b">
        <f>IFERROR(VLOOKUP(F15394,english_mapping!A:B,2,FALSE),"NA")</f>
        <v>1</v>
      </c>
      <c r="L15394" t="str">
        <f t="shared" si="240"/>
        <v>Education</v>
      </c>
    </row>
    <row r="15395" spans="1:12" x14ac:dyDescent="0.25">
      <c r="A15395" t="s">
        <v>55727</v>
      </c>
      <c r="B15395" t="s">
        <v>55728</v>
      </c>
      <c r="C15395" t="s">
        <v>55729</v>
      </c>
      <c r="D15395" t="s">
        <v>55730</v>
      </c>
      <c r="E15395" t="s">
        <v>14</v>
      </c>
      <c r="F15395" t="s">
        <v>12573</v>
      </c>
      <c r="G15395">
        <v>1</v>
      </c>
      <c r="H15395" t="s">
        <v>12574</v>
      </c>
      <c r="I15395" t="s">
        <v>12574</v>
      </c>
      <c r="J15395" s="1">
        <v>41277</v>
      </c>
      <c r="K15395" t="b">
        <f>IFERROR(VLOOKUP(F15395,english_mapping!A:B,2,FALSE),"NA")</f>
        <v>0</v>
      </c>
      <c r="L15395" t="str">
        <f t="shared" si="240"/>
        <v>Games</v>
      </c>
    </row>
    <row r="15396" spans="1:12" x14ac:dyDescent="0.25">
      <c r="A15396" t="s">
        <v>55731</v>
      </c>
      <c r="B15396" t="s">
        <v>55732</v>
      </c>
      <c r="C15396" t="s">
        <v>55733</v>
      </c>
      <c r="D15396" t="s">
        <v>55734</v>
      </c>
      <c r="E15396" t="s">
        <v>14</v>
      </c>
      <c r="K15396" t="str">
        <f>IFERROR(VLOOKUP(F15396,english_mapping!A:B,2,FALSE),"NA")</f>
        <v>NA</v>
      </c>
      <c r="L15396" t="str">
        <f t="shared" si="240"/>
        <v>Consumer Electronics</v>
      </c>
    </row>
    <row r="15397" spans="1:12" x14ac:dyDescent="0.25">
      <c r="A15397" t="s">
        <v>55735</v>
      </c>
      <c r="B15397" t="s">
        <v>55736</v>
      </c>
      <c r="D15397" t="s">
        <v>1538</v>
      </c>
      <c r="E15397" t="s">
        <v>14</v>
      </c>
      <c r="F15397" t="s">
        <v>21</v>
      </c>
      <c r="G15397" t="s">
        <v>84</v>
      </c>
      <c r="H15397" t="s">
        <v>1288</v>
      </c>
      <c r="I15397" t="s">
        <v>2803</v>
      </c>
      <c r="K15397" t="b">
        <f>IFERROR(VLOOKUP(F15397,english_mapping!A:B,2,FALSE),"NA")</f>
        <v>1</v>
      </c>
      <c r="L15397" t="str">
        <f t="shared" si="240"/>
        <v>Security</v>
      </c>
    </row>
    <row r="15398" spans="1:12" x14ac:dyDescent="0.25">
      <c r="A15398" t="s">
        <v>55737</v>
      </c>
      <c r="B15398" t="s">
        <v>55738</v>
      </c>
      <c r="C15398" t="s">
        <v>55739</v>
      </c>
      <c r="D15398" t="s">
        <v>55740</v>
      </c>
      <c r="E15398" t="s">
        <v>205</v>
      </c>
      <c r="F15398" t="s">
        <v>14637</v>
      </c>
      <c r="G15398">
        <v>4</v>
      </c>
      <c r="H15398" t="s">
        <v>14638</v>
      </c>
      <c r="I15398" t="s">
        <v>14638</v>
      </c>
      <c r="J15398" s="1">
        <v>41649</v>
      </c>
      <c r="K15398" t="b">
        <f>IFERROR(VLOOKUP(F15398,english_mapping!A:B,2,FALSE),"NA")</f>
        <v>1</v>
      </c>
      <c r="L15398" t="str">
        <f t="shared" si="240"/>
        <v>Apps</v>
      </c>
    </row>
    <row r="15399" spans="1:12" x14ac:dyDescent="0.25">
      <c r="A15399" t="s">
        <v>55741</v>
      </c>
      <c r="B15399" t="s">
        <v>55742</v>
      </c>
      <c r="E15399" t="s">
        <v>109</v>
      </c>
      <c r="K15399" t="str">
        <f>IFERROR(VLOOKUP(F15399,english_mapping!A:B,2,FALSE),"NA")</f>
        <v>NA</v>
      </c>
      <c r="L15399">
        <f t="shared" si="240"/>
        <v>0</v>
      </c>
    </row>
    <row r="15400" spans="1:12" x14ac:dyDescent="0.25">
      <c r="A15400" t="s">
        <v>55743</v>
      </c>
      <c r="B15400" t="s">
        <v>55744</v>
      </c>
      <c r="C15400" t="s">
        <v>55745</v>
      </c>
      <c r="E15400" t="s">
        <v>14</v>
      </c>
      <c r="F15400" t="s">
        <v>21</v>
      </c>
      <c r="G15400" t="s">
        <v>101</v>
      </c>
      <c r="H15400" t="s">
        <v>102</v>
      </c>
      <c r="I15400" t="s">
        <v>103</v>
      </c>
      <c r="K15400" t="b">
        <f>IFERROR(VLOOKUP(F15400,english_mapping!A:B,2,FALSE),"NA")</f>
        <v>1</v>
      </c>
      <c r="L15400">
        <f t="shared" si="240"/>
        <v>0</v>
      </c>
    </row>
    <row r="15401" spans="1:12" x14ac:dyDescent="0.25">
      <c r="A15401" t="s">
        <v>55746</v>
      </c>
      <c r="B15401" t="s">
        <v>55747</v>
      </c>
      <c r="C15401" t="s">
        <v>55748</v>
      </c>
      <c r="D15401" t="s">
        <v>55749</v>
      </c>
      <c r="E15401" t="s">
        <v>14</v>
      </c>
      <c r="F15401" t="s">
        <v>21</v>
      </c>
      <c r="G15401" t="s">
        <v>822</v>
      </c>
      <c r="H15401" t="s">
        <v>823</v>
      </c>
      <c r="I15401" t="s">
        <v>1370</v>
      </c>
      <c r="J15401" s="1">
        <v>37689</v>
      </c>
      <c r="K15401" t="b">
        <f>IFERROR(VLOOKUP(F15401,english_mapping!A:B,2,FALSE),"NA")</f>
        <v>1</v>
      </c>
      <c r="L15401" t="str">
        <f t="shared" si="240"/>
        <v>Software</v>
      </c>
    </row>
    <row r="15402" spans="1:12" x14ac:dyDescent="0.25">
      <c r="A15402" t="s">
        <v>55750</v>
      </c>
      <c r="B15402" t="s">
        <v>55751</v>
      </c>
      <c r="C15402" t="s">
        <v>55752</v>
      </c>
      <c r="D15402" t="s">
        <v>55753</v>
      </c>
      <c r="E15402" t="s">
        <v>14</v>
      </c>
      <c r="F15402" t="s">
        <v>21</v>
      </c>
      <c r="G15402" t="s">
        <v>1300</v>
      </c>
      <c r="H15402" t="s">
        <v>1301</v>
      </c>
      <c r="I15402" t="s">
        <v>49106</v>
      </c>
      <c r="J15402" s="1">
        <v>40546</v>
      </c>
      <c r="K15402" t="b">
        <f>IFERROR(VLOOKUP(F15402,english_mapping!A:B,2,FALSE),"NA")</f>
        <v>1</v>
      </c>
      <c r="L15402" t="str">
        <f t="shared" si="240"/>
        <v>B2B</v>
      </c>
    </row>
    <row r="15403" spans="1:12" x14ac:dyDescent="0.25">
      <c r="A15403" t="s">
        <v>55754</v>
      </c>
      <c r="B15403" t="s">
        <v>55755</v>
      </c>
      <c r="D15403" t="s">
        <v>55756</v>
      </c>
      <c r="E15403" t="s">
        <v>205</v>
      </c>
      <c r="F15403" t="s">
        <v>21</v>
      </c>
      <c r="G15403" t="s">
        <v>1383</v>
      </c>
      <c r="H15403" t="s">
        <v>1384</v>
      </c>
      <c r="I15403" t="s">
        <v>3063</v>
      </c>
      <c r="K15403" t="b">
        <f>IFERROR(VLOOKUP(F15403,english_mapping!A:B,2,FALSE),"NA")</f>
        <v>1</v>
      </c>
      <c r="L15403" t="str">
        <f t="shared" si="240"/>
        <v>Development Platforms</v>
      </c>
    </row>
    <row r="15404" spans="1:12" x14ac:dyDescent="0.25">
      <c r="A15404" t="s">
        <v>55757</v>
      </c>
      <c r="B15404" t="s">
        <v>55758</v>
      </c>
      <c r="C15404" t="s">
        <v>55759</v>
      </c>
      <c r="D15404" t="s">
        <v>32</v>
      </c>
      <c r="E15404" t="s">
        <v>14</v>
      </c>
      <c r="J15404" s="1">
        <v>38728</v>
      </c>
      <c r="K15404" t="str">
        <f>IFERROR(VLOOKUP(F15404,english_mapping!A:B,2,FALSE),"NA")</f>
        <v>NA</v>
      </c>
      <c r="L15404" t="str">
        <f t="shared" si="240"/>
        <v>Curated Web</v>
      </c>
    </row>
    <row r="15405" spans="1:12" x14ac:dyDescent="0.25">
      <c r="A15405" t="s">
        <v>55760</v>
      </c>
      <c r="B15405" t="s">
        <v>55761</v>
      </c>
      <c r="C15405" t="s">
        <v>55762</v>
      </c>
      <c r="D15405" t="s">
        <v>55763</v>
      </c>
      <c r="E15405" t="s">
        <v>14</v>
      </c>
      <c r="F15405" t="s">
        <v>161</v>
      </c>
      <c r="G15405" t="s">
        <v>162</v>
      </c>
      <c r="H15405" t="s">
        <v>163</v>
      </c>
      <c r="I15405" t="s">
        <v>163</v>
      </c>
      <c r="J15405" s="1">
        <v>39083</v>
      </c>
      <c r="K15405" t="b">
        <f>IFERROR(VLOOKUP(F15405,english_mapping!A:B,2,FALSE),"NA")</f>
        <v>0</v>
      </c>
      <c r="L15405" t="str">
        <f t="shared" si="240"/>
        <v>Audio</v>
      </c>
    </row>
    <row r="15406" spans="1:12" x14ac:dyDescent="0.25">
      <c r="A15406" t="s">
        <v>55764</v>
      </c>
      <c r="B15406" t="s">
        <v>55765</v>
      </c>
      <c r="C15406" t="s">
        <v>55766</v>
      </c>
      <c r="D15406" t="s">
        <v>55767</v>
      </c>
      <c r="E15406" t="s">
        <v>14</v>
      </c>
      <c r="F15406" t="s">
        <v>21</v>
      </c>
      <c r="G15406" t="s">
        <v>59</v>
      </c>
      <c r="H15406" t="s">
        <v>90</v>
      </c>
      <c r="I15406" t="s">
        <v>352</v>
      </c>
      <c r="J15406" s="1">
        <v>36715</v>
      </c>
      <c r="K15406" t="b">
        <f>IFERROR(VLOOKUP(F15406,english_mapping!A:B,2,FALSE),"NA")</f>
        <v>1</v>
      </c>
      <c r="L15406" t="str">
        <f t="shared" si="240"/>
        <v>Art</v>
      </c>
    </row>
    <row r="15407" spans="1:12" x14ac:dyDescent="0.25">
      <c r="A15407" t="s">
        <v>55768</v>
      </c>
      <c r="B15407" t="s">
        <v>55769</v>
      </c>
      <c r="C15407" t="s">
        <v>55770</v>
      </c>
      <c r="D15407" t="s">
        <v>55771</v>
      </c>
      <c r="E15407" t="s">
        <v>14</v>
      </c>
      <c r="F15407" t="s">
        <v>1087</v>
      </c>
      <c r="G15407">
        <v>4</v>
      </c>
      <c r="H15407" t="s">
        <v>1560</v>
      </c>
      <c r="I15407" t="s">
        <v>1560</v>
      </c>
      <c r="J15407" s="1">
        <v>40914</v>
      </c>
      <c r="K15407" t="b">
        <f>IFERROR(VLOOKUP(F15407,english_mapping!A:B,2,FALSE),"NA")</f>
        <v>0</v>
      </c>
      <c r="L15407" t="str">
        <f t="shared" si="240"/>
        <v>Fraud Detection</v>
      </c>
    </row>
    <row r="15408" spans="1:12" x14ac:dyDescent="0.25">
      <c r="A15408" t="s">
        <v>55772</v>
      </c>
      <c r="B15408" t="s">
        <v>55773</v>
      </c>
      <c r="C15408" t="s">
        <v>55774</v>
      </c>
      <c r="D15408" t="s">
        <v>51</v>
      </c>
      <c r="E15408" t="s">
        <v>14</v>
      </c>
      <c r="F15408" t="s">
        <v>21</v>
      </c>
      <c r="G15408" t="s">
        <v>379</v>
      </c>
      <c r="H15408" t="s">
        <v>380</v>
      </c>
      <c r="I15408" t="s">
        <v>380</v>
      </c>
      <c r="J15408" s="1">
        <v>40909</v>
      </c>
      <c r="K15408" t="b">
        <f>IFERROR(VLOOKUP(F15408,english_mapping!A:B,2,FALSE),"NA")</f>
        <v>1</v>
      </c>
      <c r="L15408" t="str">
        <f t="shared" si="240"/>
        <v>Biotechnology</v>
      </c>
    </row>
    <row r="15409" spans="1:12" x14ac:dyDescent="0.25">
      <c r="A15409" t="s">
        <v>55775</v>
      </c>
      <c r="B15409" t="s">
        <v>55776</v>
      </c>
      <c r="C15409" t="s">
        <v>55777</v>
      </c>
      <c r="E15409" t="s">
        <v>205</v>
      </c>
      <c r="F15409" t="s">
        <v>21</v>
      </c>
      <c r="G15409" t="s">
        <v>77</v>
      </c>
      <c r="H15409" t="s">
        <v>1804</v>
      </c>
      <c r="I15409" t="s">
        <v>1804</v>
      </c>
      <c r="K15409" t="b">
        <f>IFERROR(VLOOKUP(F15409,english_mapping!A:B,2,FALSE),"NA")</f>
        <v>1</v>
      </c>
      <c r="L15409">
        <f t="shared" si="240"/>
        <v>0</v>
      </c>
    </row>
    <row r="15410" spans="1:12" x14ac:dyDescent="0.25">
      <c r="A15410" t="s">
        <v>55778</v>
      </c>
      <c r="B15410" t="s">
        <v>55779</v>
      </c>
      <c r="C15410" t="s">
        <v>55780</v>
      </c>
      <c r="D15410" t="s">
        <v>55781</v>
      </c>
      <c r="E15410" t="s">
        <v>14</v>
      </c>
      <c r="F15410" t="s">
        <v>21</v>
      </c>
      <c r="G15410" t="s">
        <v>1300</v>
      </c>
      <c r="H15410" t="s">
        <v>1301</v>
      </c>
      <c r="I15410" t="s">
        <v>1302</v>
      </c>
      <c r="J15410" s="1">
        <v>40189</v>
      </c>
      <c r="K15410" t="b">
        <f>IFERROR(VLOOKUP(F15410,english_mapping!A:B,2,FALSE),"NA")</f>
        <v>1</v>
      </c>
      <c r="L15410" t="str">
        <f t="shared" si="240"/>
        <v>Data Centers</v>
      </c>
    </row>
    <row r="15411" spans="1:12" x14ac:dyDescent="0.25">
      <c r="A15411" t="s">
        <v>55782</v>
      </c>
      <c r="B15411" t="s">
        <v>55783</v>
      </c>
      <c r="C15411" t="s">
        <v>55784</v>
      </c>
      <c r="D15411" t="s">
        <v>38</v>
      </c>
      <c r="E15411" t="s">
        <v>14</v>
      </c>
      <c r="F15411" t="s">
        <v>21</v>
      </c>
      <c r="G15411" t="s">
        <v>59</v>
      </c>
      <c r="H15411" t="s">
        <v>60</v>
      </c>
      <c r="I15411" t="s">
        <v>1452</v>
      </c>
      <c r="J15411" s="1">
        <v>41275</v>
      </c>
      <c r="K15411" t="b">
        <f>IFERROR(VLOOKUP(F15411,english_mapping!A:B,2,FALSE),"NA")</f>
        <v>1</v>
      </c>
      <c r="L15411" t="str">
        <f t="shared" si="240"/>
        <v>Software</v>
      </c>
    </row>
    <row r="15412" spans="1:12" x14ac:dyDescent="0.25">
      <c r="A15412" t="s">
        <v>55785</v>
      </c>
      <c r="B15412" t="s">
        <v>55786</v>
      </c>
      <c r="C15412" t="s">
        <v>55787</v>
      </c>
      <c r="D15412" t="s">
        <v>65</v>
      </c>
      <c r="E15412" t="s">
        <v>14</v>
      </c>
      <c r="F15412" t="s">
        <v>21</v>
      </c>
      <c r="G15412" t="s">
        <v>285</v>
      </c>
      <c r="H15412" t="s">
        <v>889</v>
      </c>
      <c r="I15412" t="s">
        <v>3040</v>
      </c>
      <c r="J15412" s="1">
        <v>39083</v>
      </c>
      <c r="K15412" t="b">
        <f>IFERROR(VLOOKUP(F15412,english_mapping!A:B,2,FALSE),"NA")</f>
        <v>1</v>
      </c>
      <c r="L15412" t="str">
        <f t="shared" si="240"/>
        <v>Mobile</v>
      </c>
    </row>
    <row r="15413" spans="1:12" x14ac:dyDescent="0.25">
      <c r="A15413" t="s">
        <v>55788</v>
      </c>
      <c r="B15413" t="s">
        <v>55789</v>
      </c>
      <c r="E15413" t="s">
        <v>14</v>
      </c>
      <c r="K15413" t="str">
        <f>IFERROR(VLOOKUP(F15413,english_mapping!A:B,2,FALSE),"NA")</f>
        <v>NA</v>
      </c>
      <c r="L15413">
        <f t="shared" si="240"/>
        <v>0</v>
      </c>
    </row>
    <row r="15414" spans="1:12" x14ac:dyDescent="0.25">
      <c r="A15414" t="s">
        <v>55790</v>
      </c>
      <c r="B15414" t="s">
        <v>55791</v>
      </c>
      <c r="C15414" t="s">
        <v>55792</v>
      </c>
      <c r="D15414" t="s">
        <v>55793</v>
      </c>
      <c r="E15414" t="s">
        <v>14</v>
      </c>
      <c r="F15414" t="s">
        <v>21</v>
      </c>
      <c r="G15414" t="s">
        <v>59</v>
      </c>
      <c r="H15414" t="s">
        <v>60</v>
      </c>
      <c r="I15414" t="s">
        <v>5656</v>
      </c>
      <c r="J15414" s="1">
        <v>36526</v>
      </c>
      <c r="K15414" t="b">
        <f>IFERROR(VLOOKUP(F15414,english_mapping!A:B,2,FALSE),"NA")</f>
        <v>1</v>
      </c>
      <c r="L15414" t="str">
        <f t="shared" si="240"/>
        <v>Android</v>
      </c>
    </row>
    <row r="15415" spans="1:12" x14ac:dyDescent="0.25">
      <c r="A15415" t="s">
        <v>55794</v>
      </c>
      <c r="B15415" t="s">
        <v>55795</v>
      </c>
      <c r="C15415" t="s">
        <v>55796</v>
      </c>
      <c r="D15415" t="s">
        <v>55797</v>
      </c>
      <c r="E15415" t="s">
        <v>14</v>
      </c>
      <c r="F15415" t="s">
        <v>21</v>
      </c>
      <c r="G15415" t="s">
        <v>59</v>
      </c>
      <c r="H15415" t="s">
        <v>60</v>
      </c>
      <c r="I15415" t="s">
        <v>616</v>
      </c>
      <c r="J15415" s="1">
        <v>38718</v>
      </c>
      <c r="K15415" t="b">
        <f>IFERROR(VLOOKUP(F15415,english_mapping!A:B,2,FALSE),"NA")</f>
        <v>1</v>
      </c>
      <c r="L15415" t="str">
        <f t="shared" si="240"/>
        <v>Environmental Innovation</v>
      </c>
    </row>
    <row r="15416" spans="1:12" x14ac:dyDescent="0.25">
      <c r="A15416" t="s">
        <v>55798</v>
      </c>
      <c r="B15416" t="s">
        <v>55799</v>
      </c>
      <c r="D15416" t="s">
        <v>18079</v>
      </c>
      <c r="E15416" t="s">
        <v>109</v>
      </c>
      <c r="F15416" t="s">
        <v>21</v>
      </c>
      <c r="G15416" t="s">
        <v>187</v>
      </c>
      <c r="H15416" t="s">
        <v>2239</v>
      </c>
      <c r="I15416" t="s">
        <v>55800</v>
      </c>
      <c r="K15416" t="b">
        <f>IFERROR(VLOOKUP(F15416,english_mapping!A:B,2,FALSE),"NA")</f>
        <v>1</v>
      </c>
      <c r="L15416" t="str">
        <f t="shared" si="240"/>
        <v>Health Care</v>
      </c>
    </row>
    <row r="15417" spans="1:12" x14ac:dyDescent="0.25">
      <c r="A15417" t="s">
        <v>55801</v>
      </c>
      <c r="B15417" t="s">
        <v>55802</v>
      </c>
      <c r="C15417" t="s">
        <v>55803</v>
      </c>
      <c r="D15417" t="s">
        <v>55804</v>
      </c>
      <c r="E15417" t="s">
        <v>14</v>
      </c>
      <c r="F15417" t="s">
        <v>340</v>
      </c>
      <c r="K15417" t="b">
        <f>IFERROR(VLOOKUP(F15417,english_mapping!A:B,2,FALSE),"NA")</f>
        <v>0</v>
      </c>
      <c r="L15417" t="str">
        <f t="shared" si="240"/>
        <v>Bitcoin</v>
      </c>
    </row>
    <row r="15418" spans="1:12" x14ac:dyDescent="0.25">
      <c r="A15418" t="s">
        <v>55805</v>
      </c>
      <c r="B15418" t="s">
        <v>55806</v>
      </c>
      <c r="C15418" t="s">
        <v>55807</v>
      </c>
      <c r="D15418" t="s">
        <v>55808</v>
      </c>
      <c r="E15418" t="s">
        <v>205</v>
      </c>
      <c r="J15418" s="1">
        <v>42005</v>
      </c>
      <c r="K15418" t="str">
        <f>IFERROR(VLOOKUP(F15418,english_mapping!A:B,2,FALSE),"NA")</f>
        <v>NA</v>
      </c>
      <c r="L15418" t="str">
        <f t="shared" si="240"/>
        <v>Apps</v>
      </c>
    </row>
    <row r="15419" spans="1:12" x14ac:dyDescent="0.25">
      <c r="A15419" t="s">
        <v>55809</v>
      </c>
      <c r="B15419" t="s">
        <v>55810</v>
      </c>
      <c r="C15419" t="s">
        <v>55811</v>
      </c>
      <c r="D15419" t="s">
        <v>55812</v>
      </c>
      <c r="E15419" t="s">
        <v>205</v>
      </c>
      <c r="J15419" t="s">
        <v>21653</v>
      </c>
      <c r="K15419" t="str">
        <f>IFERROR(VLOOKUP(F15419,english_mapping!A:B,2,FALSE),"NA")</f>
        <v>NA</v>
      </c>
      <c r="L15419" t="str">
        <f t="shared" si="240"/>
        <v>Design</v>
      </c>
    </row>
    <row r="15420" spans="1:12" x14ac:dyDescent="0.25">
      <c r="A15420" t="s">
        <v>55813</v>
      </c>
      <c r="B15420" t="s">
        <v>55814</v>
      </c>
      <c r="C15420" t="s">
        <v>55815</v>
      </c>
      <c r="D15420" t="s">
        <v>55816</v>
      </c>
      <c r="E15420" t="s">
        <v>14</v>
      </c>
      <c r="F15420" t="s">
        <v>21</v>
      </c>
      <c r="G15420" t="s">
        <v>154</v>
      </c>
      <c r="H15420" t="s">
        <v>242</v>
      </c>
      <c r="I15420" t="s">
        <v>55817</v>
      </c>
      <c r="J15420" t="s">
        <v>55818</v>
      </c>
      <c r="K15420" t="b">
        <f>IFERROR(VLOOKUP(F15420,english_mapping!A:B,2,FALSE),"NA")</f>
        <v>1</v>
      </c>
      <c r="L15420" t="str">
        <f t="shared" si="240"/>
        <v>Public Relations</v>
      </c>
    </row>
    <row r="15421" spans="1:12" x14ac:dyDescent="0.25">
      <c r="A15421" t="s">
        <v>55819</v>
      </c>
      <c r="B15421" t="s">
        <v>55820</v>
      </c>
      <c r="C15421" t="s">
        <v>55821</v>
      </c>
      <c r="D15421" t="s">
        <v>55822</v>
      </c>
      <c r="E15421" t="s">
        <v>14</v>
      </c>
      <c r="F15421" t="s">
        <v>161</v>
      </c>
      <c r="G15421" t="s">
        <v>162</v>
      </c>
      <c r="H15421" t="s">
        <v>163</v>
      </c>
      <c r="I15421" t="s">
        <v>163</v>
      </c>
      <c r="J15421" s="1">
        <v>38604</v>
      </c>
      <c r="K15421" t="b">
        <f>IFERROR(VLOOKUP(F15421,english_mapping!A:B,2,FALSE),"NA")</f>
        <v>0</v>
      </c>
      <c r="L15421" t="str">
        <f t="shared" si="240"/>
        <v>Consulting</v>
      </c>
    </row>
    <row r="15422" spans="1:12" x14ac:dyDescent="0.25">
      <c r="A15422" t="s">
        <v>55823</v>
      </c>
      <c r="B15422" t="s">
        <v>55824</v>
      </c>
      <c r="C15422" t="s">
        <v>55825</v>
      </c>
      <c r="D15422" t="s">
        <v>55611</v>
      </c>
      <c r="E15422" t="s">
        <v>14</v>
      </c>
      <c r="F15422" t="s">
        <v>21</v>
      </c>
      <c r="G15422" t="s">
        <v>206</v>
      </c>
      <c r="H15422" t="s">
        <v>16607</v>
      </c>
      <c r="I15422" t="s">
        <v>55826</v>
      </c>
      <c r="J15422" s="1">
        <v>39814</v>
      </c>
      <c r="K15422" t="b">
        <f>IFERROR(VLOOKUP(F15422,english_mapping!A:B,2,FALSE),"NA")</f>
        <v>1</v>
      </c>
      <c r="L15422" t="str">
        <f t="shared" si="240"/>
        <v>Commercial Real Estate</v>
      </c>
    </row>
    <row r="15423" spans="1:12" x14ac:dyDescent="0.25">
      <c r="A15423" t="s">
        <v>55827</v>
      </c>
      <c r="B15423" t="s">
        <v>55828</v>
      </c>
      <c r="C15423" t="s">
        <v>55829</v>
      </c>
      <c r="D15423" t="s">
        <v>55830</v>
      </c>
      <c r="E15423" t="s">
        <v>14</v>
      </c>
      <c r="F15423" t="s">
        <v>21</v>
      </c>
      <c r="G15423" t="s">
        <v>59</v>
      </c>
      <c r="H15423" t="s">
        <v>60</v>
      </c>
      <c r="I15423" t="s">
        <v>66</v>
      </c>
      <c r="K15423" t="b">
        <f>IFERROR(VLOOKUP(F15423,english_mapping!A:B,2,FALSE),"NA")</f>
        <v>1</v>
      </c>
      <c r="L15423" t="str">
        <f t="shared" si="240"/>
        <v>Construction</v>
      </c>
    </row>
    <row r="15424" spans="1:12" x14ac:dyDescent="0.25">
      <c r="A15424" t="s">
        <v>55831</v>
      </c>
      <c r="B15424" t="s">
        <v>55832</v>
      </c>
      <c r="C15424" t="s">
        <v>55833</v>
      </c>
      <c r="D15424" t="s">
        <v>65</v>
      </c>
      <c r="E15424" t="s">
        <v>205</v>
      </c>
      <c r="F15424" t="s">
        <v>21</v>
      </c>
      <c r="G15424" t="s">
        <v>1035</v>
      </c>
      <c r="H15424" t="s">
        <v>1059</v>
      </c>
      <c r="I15424" t="s">
        <v>1059</v>
      </c>
      <c r="J15424" t="s">
        <v>14878</v>
      </c>
      <c r="K15424" t="b">
        <f>IFERROR(VLOOKUP(F15424,english_mapping!A:B,2,FALSE),"NA")</f>
        <v>1</v>
      </c>
      <c r="L15424" t="str">
        <f t="shared" si="240"/>
        <v>Mobile</v>
      </c>
    </row>
    <row r="15425" spans="1:12" x14ac:dyDescent="0.25">
      <c r="A15425" t="s">
        <v>55834</v>
      </c>
      <c r="B15425" t="s">
        <v>55835</v>
      </c>
      <c r="C15425" t="s">
        <v>55836</v>
      </c>
      <c r="D15425" t="s">
        <v>55837</v>
      </c>
      <c r="E15425" t="s">
        <v>14</v>
      </c>
      <c r="F15425" t="s">
        <v>52</v>
      </c>
      <c r="G15425" t="s">
        <v>200</v>
      </c>
      <c r="H15425" t="s">
        <v>12255</v>
      </c>
      <c r="I15425" t="s">
        <v>12255</v>
      </c>
      <c r="J15425" s="1">
        <v>38361</v>
      </c>
      <c r="K15425" t="b">
        <f>IFERROR(VLOOKUP(F15425,english_mapping!A:B,2,FALSE),"NA")</f>
        <v>1</v>
      </c>
      <c r="L15425" t="str">
        <f t="shared" si="240"/>
        <v>Online Scheduling</v>
      </c>
    </row>
    <row r="15426" spans="1:12" x14ac:dyDescent="0.25">
      <c r="A15426" t="s">
        <v>55838</v>
      </c>
      <c r="B15426" t="s">
        <v>55839</v>
      </c>
      <c r="C15426" t="s">
        <v>55840</v>
      </c>
      <c r="D15426" t="s">
        <v>45</v>
      </c>
      <c r="E15426" t="s">
        <v>14</v>
      </c>
      <c r="F15426" t="s">
        <v>340</v>
      </c>
      <c r="G15426">
        <v>11</v>
      </c>
      <c r="H15426" t="s">
        <v>502</v>
      </c>
      <c r="I15426" t="s">
        <v>502</v>
      </c>
      <c r="J15426" s="1">
        <v>39846</v>
      </c>
      <c r="K15426" t="b">
        <f>IFERROR(VLOOKUP(F15426,english_mapping!A:B,2,FALSE),"NA")</f>
        <v>0</v>
      </c>
      <c r="L15426" t="str">
        <f t="shared" si="240"/>
        <v>Games</v>
      </c>
    </row>
    <row r="15427" spans="1:12" x14ac:dyDescent="0.25">
      <c r="A15427" t="s">
        <v>55841</v>
      </c>
      <c r="B15427" t="s">
        <v>55842</v>
      </c>
      <c r="C15427" t="s">
        <v>55843</v>
      </c>
      <c r="D15427" t="s">
        <v>55844</v>
      </c>
      <c r="E15427" t="s">
        <v>14</v>
      </c>
      <c r="F15427" t="s">
        <v>21</v>
      </c>
      <c r="G15427" t="s">
        <v>1300</v>
      </c>
      <c r="H15427" t="s">
        <v>1301</v>
      </c>
      <c r="I15427" t="s">
        <v>6420</v>
      </c>
      <c r="J15427" t="s">
        <v>28430</v>
      </c>
      <c r="K15427" t="b">
        <f>IFERROR(VLOOKUP(F15427,english_mapping!A:B,2,FALSE),"NA")</f>
        <v>1</v>
      </c>
      <c r="L15427" t="str">
        <f t="shared" si="240"/>
        <v>Cloud Computing</v>
      </c>
    </row>
    <row r="15428" spans="1:12" x14ac:dyDescent="0.25">
      <c r="A15428" t="s">
        <v>55845</v>
      </c>
      <c r="B15428" t="s">
        <v>55846</v>
      </c>
      <c r="C15428" t="s">
        <v>55847</v>
      </c>
      <c r="D15428" t="s">
        <v>130</v>
      </c>
      <c r="E15428" t="s">
        <v>205</v>
      </c>
      <c r="F15428" t="s">
        <v>21</v>
      </c>
      <c r="G15428" t="s">
        <v>59</v>
      </c>
      <c r="H15428" t="s">
        <v>60</v>
      </c>
      <c r="I15428" t="s">
        <v>1005</v>
      </c>
      <c r="J15428" s="1">
        <v>39448</v>
      </c>
      <c r="K15428" t="b">
        <f>IFERROR(VLOOKUP(F15428,english_mapping!A:B,2,FALSE),"NA")</f>
        <v>1</v>
      </c>
      <c r="L15428" t="str">
        <f t="shared" ref="L15428:L15491" si="241">IFERROR(LEFT(D15428,(FIND("|",D15428))-1),D15428)</f>
        <v>Search</v>
      </c>
    </row>
    <row r="15429" spans="1:12" x14ac:dyDescent="0.25">
      <c r="A15429" t="s">
        <v>55848</v>
      </c>
      <c r="B15429" t="s">
        <v>55849</v>
      </c>
      <c r="C15429" t="s">
        <v>55850</v>
      </c>
      <c r="D15429" t="s">
        <v>38</v>
      </c>
      <c r="E15429" t="s">
        <v>14</v>
      </c>
      <c r="F15429" t="s">
        <v>4756</v>
      </c>
      <c r="G15429">
        <v>65</v>
      </c>
      <c r="H15429" t="s">
        <v>4757</v>
      </c>
      <c r="I15429" t="s">
        <v>4757</v>
      </c>
      <c r="J15429" s="1">
        <v>41275</v>
      </c>
      <c r="K15429" t="b">
        <f>IFERROR(VLOOKUP(F15429,english_mapping!A:B,2,FALSE),"NA")</f>
        <v>0</v>
      </c>
      <c r="L15429" t="str">
        <f t="shared" si="241"/>
        <v>Software</v>
      </c>
    </row>
    <row r="15430" spans="1:12" x14ac:dyDescent="0.25">
      <c r="A15430" t="s">
        <v>55851</v>
      </c>
      <c r="B15430" t="s">
        <v>55852</v>
      </c>
      <c r="C15430" t="s">
        <v>55853</v>
      </c>
      <c r="D15430" t="s">
        <v>38</v>
      </c>
      <c r="E15430" t="s">
        <v>14</v>
      </c>
      <c r="K15430" t="str">
        <f>IFERROR(VLOOKUP(F15430,english_mapping!A:B,2,FALSE),"NA")</f>
        <v>NA</v>
      </c>
      <c r="L15430" t="str">
        <f t="shared" si="241"/>
        <v>Software</v>
      </c>
    </row>
    <row r="15431" spans="1:12" x14ac:dyDescent="0.25">
      <c r="A15431" t="s">
        <v>55854</v>
      </c>
      <c r="B15431" t="s">
        <v>55855</v>
      </c>
      <c r="C15431" t="s">
        <v>55856</v>
      </c>
      <c r="D15431" t="s">
        <v>552</v>
      </c>
      <c r="E15431" t="s">
        <v>14</v>
      </c>
      <c r="J15431" s="1">
        <v>39090</v>
      </c>
      <c r="K15431" t="str">
        <f>IFERROR(VLOOKUP(F15431,english_mapping!A:B,2,FALSE),"NA")</f>
        <v>NA</v>
      </c>
      <c r="L15431" t="str">
        <f t="shared" si="241"/>
        <v>Social Media</v>
      </c>
    </row>
    <row r="15432" spans="1:12" x14ac:dyDescent="0.25">
      <c r="A15432" t="s">
        <v>55857</v>
      </c>
      <c r="B15432" t="s">
        <v>55858</v>
      </c>
      <c r="C15432" t="s">
        <v>55859</v>
      </c>
      <c r="D15432" t="s">
        <v>55860</v>
      </c>
      <c r="E15432" t="s">
        <v>205</v>
      </c>
      <c r="F15432" t="s">
        <v>21</v>
      </c>
      <c r="G15432" t="s">
        <v>822</v>
      </c>
      <c r="H15432" t="s">
        <v>823</v>
      </c>
      <c r="I15432" t="s">
        <v>824</v>
      </c>
      <c r="K15432" t="b">
        <f>IFERROR(VLOOKUP(F15432,english_mapping!A:B,2,FALSE),"NA")</f>
        <v>1</v>
      </c>
      <c r="L15432" t="str">
        <f t="shared" si="241"/>
        <v>Cloud Computing</v>
      </c>
    </row>
    <row r="15433" spans="1:12" x14ac:dyDescent="0.25">
      <c r="A15433" t="s">
        <v>55861</v>
      </c>
      <c r="B15433" t="s">
        <v>55862</v>
      </c>
      <c r="C15433" t="s">
        <v>55863</v>
      </c>
      <c r="D15433" t="s">
        <v>262</v>
      </c>
      <c r="E15433" t="s">
        <v>109</v>
      </c>
      <c r="K15433" t="str">
        <f>IFERROR(VLOOKUP(F15433,english_mapping!A:B,2,FALSE),"NA")</f>
        <v>NA</v>
      </c>
      <c r="L15433" t="str">
        <f t="shared" si="241"/>
        <v>Enterprise Software</v>
      </c>
    </row>
    <row r="15434" spans="1:12" x14ac:dyDescent="0.25">
      <c r="A15434" t="s">
        <v>55864</v>
      </c>
      <c r="B15434" t="s">
        <v>55865</v>
      </c>
      <c r="C15434" t="s">
        <v>55866</v>
      </c>
      <c r="D15434" t="s">
        <v>46274</v>
      </c>
      <c r="E15434" t="s">
        <v>14</v>
      </c>
      <c r="F15434" t="s">
        <v>21</v>
      </c>
      <c r="G15434" t="s">
        <v>59</v>
      </c>
      <c r="H15434" t="s">
        <v>60</v>
      </c>
      <c r="I15434" t="s">
        <v>1434</v>
      </c>
      <c r="J15434" s="1">
        <v>40909</v>
      </c>
      <c r="K15434" t="b">
        <f>IFERROR(VLOOKUP(F15434,english_mapping!A:B,2,FALSE),"NA")</f>
        <v>1</v>
      </c>
      <c r="L15434" t="str">
        <f t="shared" si="241"/>
        <v>Curated Web</v>
      </c>
    </row>
    <row r="15435" spans="1:12" x14ac:dyDescent="0.25">
      <c r="A15435" t="s">
        <v>55867</v>
      </c>
      <c r="B15435" t="s">
        <v>55868</v>
      </c>
      <c r="C15435" t="s">
        <v>55869</v>
      </c>
      <c r="D15435" t="s">
        <v>55870</v>
      </c>
      <c r="E15435" t="s">
        <v>14</v>
      </c>
      <c r="K15435" t="str">
        <f>IFERROR(VLOOKUP(F15435,english_mapping!A:B,2,FALSE),"NA")</f>
        <v>NA</v>
      </c>
      <c r="L15435" t="str">
        <f t="shared" si="241"/>
        <v>Education</v>
      </c>
    </row>
    <row r="15436" spans="1:12" x14ac:dyDescent="0.25">
      <c r="A15436" t="s">
        <v>55871</v>
      </c>
      <c r="B15436" t="s">
        <v>55872</v>
      </c>
      <c r="C15436" t="s">
        <v>55873</v>
      </c>
      <c r="D15436" t="s">
        <v>12008</v>
      </c>
      <c r="E15436" t="s">
        <v>14</v>
      </c>
      <c r="F15436" t="s">
        <v>274</v>
      </c>
      <c r="G15436">
        <v>18</v>
      </c>
      <c r="H15436" t="s">
        <v>275</v>
      </c>
      <c r="I15436" t="s">
        <v>55874</v>
      </c>
      <c r="K15436" t="b">
        <f>IFERROR(VLOOKUP(F15436,english_mapping!A:B,2,FALSE),"NA")</f>
        <v>0</v>
      </c>
      <c r="L15436" t="str">
        <f t="shared" si="241"/>
        <v>Energy</v>
      </c>
    </row>
    <row r="15437" spans="1:12" x14ac:dyDescent="0.25">
      <c r="A15437" t="s">
        <v>55875</v>
      </c>
      <c r="B15437" t="s">
        <v>55876</v>
      </c>
      <c r="C15437" t="s">
        <v>55877</v>
      </c>
      <c r="D15437" t="s">
        <v>9658</v>
      </c>
      <c r="E15437" t="s">
        <v>701</v>
      </c>
      <c r="F15437" t="s">
        <v>21</v>
      </c>
      <c r="G15437" t="s">
        <v>59</v>
      </c>
      <c r="H15437" t="s">
        <v>1249</v>
      </c>
      <c r="I15437" t="s">
        <v>1249</v>
      </c>
      <c r="J15437" s="1">
        <v>36161</v>
      </c>
      <c r="K15437" t="b">
        <f>IFERROR(VLOOKUP(F15437,english_mapping!A:B,2,FALSE),"NA")</f>
        <v>1</v>
      </c>
      <c r="L15437" t="str">
        <f t="shared" si="241"/>
        <v>Hardware + Software</v>
      </c>
    </row>
    <row r="15438" spans="1:12" x14ac:dyDescent="0.25">
      <c r="A15438" t="s">
        <v>55878</v>
      </c>
      <c r="B15438" t="s">
        <v>55879</v>
      </c>
      <c r="C15438" t="s">
        <v>55880</v>
      </c>
      <c r="D15438" t="s">
        <v>55881</v>
      </c>
      <c r="E15438" t="s">
        <v>14</v>
      </c>
      <c r="F15438" t="s">
        <v>15</v>
      </c>
      <c r="G15438">
        <v>13</v>
      </c>
      <c r="H15438" t="s">
        <v>37090</v>
      </c>
      <c r="I15438" t="s">
        <v>37090</v>
      </c>
      <c r="J15438" s="1">
        <v>40182</v>
      </c>
      <c r="K15438" t="b">
        <f>IFERROR(VLOOKUP(F15438,english_mapping!A:B,2,FALSE),"NA")</f>
        <v>1</v>
      </c>
      <c r="L15438" t="str">
        <f t="shared" si="241"/>
        <v>Android</v>
      </c>
    </row>
    <row r="15439" spans="1:12" x14ac:dyDescent="0.25">
      <c r="A15439" t="s">
        <v>55882</v>
      </c>
      <c r="B15439" t="s">
        <v>55883</v>
      </c>
      <c r="C15439" t="s">
        <v>55884</v>
      </c>
      <c r="D15439" t="s">
        <v>45</v>
      </c>
      <c r="E15439" t="s">
        <v>14</v>
      </c>
      <c r="F15439" t="s">
        <v>33</v>
      </c>
      <c r="G15439">
        <v>22</v>
      </c>
      <c r="H15439" t="s">
        <v>34</v>
      </c>
      <c r="I15439" t="s">
        <v>34</v>
      </c>
      <c r="K15439" t="b">
        <f>IFERROR(VLOOKUP(F15439,english_mapping!A:B,2,FALSE),"NA")</f>
        <v>0</v>
      </c>
      <c r="L15439" t="str">
        <f t="shared" si="241"/>
        <v>Games</v>
      </c>
    </row>
    <row r="15440" spans="1:12" x14ac:dyDescent="0.25">
      <c r="A15440" t="s">
        <v>55885</v>
      </c>
      <c r="B15440" t="s">
        <v>55886</v>
      </c>
      <c r="D15440" t="s">
        <v>2308</v>
      </c>
      <c r="E15440" t="s">
        <v>14</v>
      </c>
      <c r="K15440" t="str">
        <f>IFERROR(VLOOKUP(F15440,english_mapping!A:B,2,FALSE),"NA")</f>
        <v>NA</v>
      </c>
      <c r="L15440" t="str">
        <f t="shared" si="241"/>
        <v>Entertainment</v>
      </c>
    </row>
    <row r="15441" spans="1:12" x14ac:dyDescent="0.25">
      <c r="A15441" t="s">
        <v>55887</v>
      </c>
      <c r="B15441" t="s">
        <v>55888</v>
      </c>
      <c r="C15441" t="s">
        <v>55889</v>
      </c>
      <c r="D15441" t="s">
        <v>55890</v>
      </c>
      <c r="E15441" t="s">
        <v>14</v>
      </c>
      <c r="F15441" t="s">
        <v>560</v>
      </c>
      <c r="G15441">
        <v>56</v>
      </c>
      <c r="H15441" t="s">
        <v>2614</v>
      </c>
      <c r="I15441" t="s">
        <v>2614</v>
      </c>
      <c r="J15441" s="1">
        <v>39265</v>
      </c>
      <c r="K15441" t="b">
        <f>IFERROR(VLOOKUP(F15441,english_mapping!A:B,2,FALSE),"NA")</f>
        <v>0</v>
      </c>
      <c r="L15441" t="str">
        <f t="shared" si="241"/>
        <v>Carbon</v>
      </c>
    </row>
    <row r="15442" spans="1:12" x14ac:dyDescent="0.25">
      <c r="A15442" t="s">
        <v>55891</v>
      </c>
      <c r="B15442" t="s">
        <v>55892</v>
      </c>
      <c r="C15442" t="s">
        <v>55893</v>
      </c>
      <c r="D15442" t="s">
        <v>123</v>
      </c>
      <c r="E15442" t="s">
        <v>205</v>
      </c>
      <c r="F15442" t="s">
        <v>124</v>
      </c>
      <c r="G15442" t="s">
        <v>4504</v>
      </c>
      <c r="H15442" t="s">
        <v>126</v>
      </c>
      <c r="I15442" t="s">
        <v>55894</v>
      </c>
      <c r="J15442" s="1">
        <v>38726</v>
      </c>
      <c r="K15442" t="b">
        <f>IFERROR(VLOOKUP(F15442,english_mapping!A:B,2,FALSE),"NA")</f>
        <v>1</v>
      </c>
      <c r="L15442" t="str">
        <f t="shared" si="241"/>
        <v>Education</v>
      </c>
    </row>
    <row r="15443" spans="1:12" x14ac:dyDescent="0.25">
      <c r="A15443" t="s">
        <v>55895</v>
      </c>
      <c r="B15443" t="s">
        <v>55896</v>
      </c>
      <c r="C15443" t="s">
        <v>55897</v>
      </c>
      <c r="D15443" t="s">
        <v>55898</v>
      </c>
      <c r="E15443" t="s">
        <v>14</v>
      </c>
      <c r="F15443" t="s">
        <v>21</v>
      </c>
      <c r="G15443" t="s">
        <v>154</v>
      </c>
      <c r="H15443" t="s">
        <v>242</v>
      </c>
      <c r="I15443" t="s">
        <v>326</v>
      </c>
      <c r="J15443" s="1">
        <v>38718</v>
      </c>
      <c r="K15443" t="b">
        <f>IFERROR(VLOOKUP(F15443,english_mapping!A:B,2,FALSE),"NA")</f>
        <v>1</v>
      </c>
      <c r="L15443" t="str">
        <f t="shared" si="241"/>
        <v>Chat</v>
      </c>
    </row>
    <row r="15444" spans="1:12" x14ac:dyDescent="0.25">
      <c r="A15444" t="s">
        <v>55899</v>
      </c>
      <c r="B15444" t="s">
        <v>55900</v>
      </c>
      <c r="C15444" t="s">
        <v>55901</v>
      </c>
      <c r="D15444" t="s">
        <v>3563</v>
      </c>
      <c r="E15444" t="s">
        <v>14</v>
      </c>
      <c r="F15444" t="s">
        <v>161</v>
      </c>
      <c r="G15444" t="s">
        <v>17512</v>
      </c>
      <c r="H15444" t="s">
        <v>20775</v>
      </c>
      <c r="I15444" t="s">
        <v>20775</v>
      </c>
      <c r="J15444" s="1">
        <v>41640</v>
      </c>
      <c r="K15444" t="b">
        <f>IFERROR(VLOOKUP(F15444,english_mapping!A:B,2,FALSE),"NA")</f>
        <v>0</v>
      </c>
      <c r="L15444" t="str">
        <f t="shared" si="241"/>
        <v>Pharmaceuticals</v>
      </c>
    </row>
    <row r="15445" spans="1:12" x14ac:dyDescent="0.25">
      <c r="A15445" t="s">
        <v>55902</v>
      </c>
      <c r="B15445" t="s">
        <v>55903</v>
      </c>
      <c r="C15445" t="s">
        <v>55904</v>
      </c>
      <c r="D15445" t="s">
        <v>55905</v>
      </c>
      <c r="E15445" t="s">
        <v>14</v>
      </c>
      <c r="F15445" t="s">
        <v>21</v>
      </c>
      <c r="G15445" t="s">
        <v>138</v>
      </c>
      <c r="H15445" t="s">
        <v>139</v>
      </c>
      <c r="I15445" t="s">
        <v>139</v>
      </c>
      <c r="J15445" s="1">
        <v>29587</v>
      </c>
      <c r="K15445" t="b">
        <f>IFERROR(VLOOKUP(F15445,english_mapping!A:B,2,FALSE),"NA")</f>
        <v>1</v>
      </c>
      <c r="L15445" t="str">
        <f t="shared" si="241"/>
        <v>Construction</v>
      </c>
    </row>
    <row r="15446" spans="1:12" x14ac:dyDescent="0.25">
      <c r="A15446" t="s">
        <v>55906</v>
      </c>
      <c r="B15446" t="s">
        <v>55907</v>
      </c>
      <c r="C15446" t="s">
        <v>55908</v>
      </c>
      <c r="D15446" t="s">
        <v>284</v>
      </c>
      <c r="E15446" t="s">
        <v>14</v>
      </c>
      <c r="F15446" t="s">
        <v>21</v>
      </c>
      <c r="G15446" t="s">
        <v>263</v>
      </c>
      <c r="H15446" t="s">
        <v>2942</v>
      </c>
      <c r="I15446" t="s">
        <v>55909</v>
      </c>
      <c r="J15446" t="s">
        <v>6376</v>
      </c>
      <c r="K15446" t="b">
        <f>IFERROR(VLOOKUP(F15446,english_mapping!A:B,2,FALSE),"NA")</f>
        <v>1</v>
      </c>
      <c r="L15446" t="str">
        <f t="shared" si="241"/>
        <v>Real Estate</v>
      </c>
    </row>
    <row r="15447" spans="1:12" x14ac:dyDescent="0.25">
      <c r="A15447" t="s">
        <v>55910</v>
      </c>
      <c r="B15447" t="s">
        <v>55911</v>
      </c>
      <c r="C15447" t="s">
        <v>55912</v>
      </c>
      <c r="D15447" t="s">
        <v>55913</v>
      </c>
      <c r="E15447" t="s">
        <v>109</v>
      </c>
      <c r="F15447" t="s">
        <v>21</v>
      </c>
      <c r="G15447" t="s">
        <v>138</v>
      </c>
      <c r="H15447" t="s">
        <v>139</v>
      </c>
      <c r="I15447" t="s">
        <v>8042</v>
      </c>
      <c r="J15447" s="1">
        <v>36526</v>
      </c>
      <c r="K15447" t="b">
        <f>IFERROR(VLOOKUP(F15447,english_mapping!A:B,2,FALSE),"NA")</f>
        <v>1</v>
      </c>
      <c r="L15447" t="str">
        <f t="shared" si="241"/>
        <v>Mobile</v>
      </c>
    </row>
    <row r="15448" spans="1:12" x14ac:dyDescent="0.25">
      <c r="A15448" t="s">
        <v>55914</v>
      </c>
      <c r="B15448" t="s">
        <v>55915</v>
      </c>
      <c r="C15448" t="s">
        <v>55912</v>
      </c>
      <c r="D15448" t="s">
        <v>65</v>
      </c>
      <c r="E15448" t="s">
        <v>205</v>
      </c>
      <c r="F15448" t="s">
        <v>21</v>
      </c>
      <c r="G15448" t="s">
        <v>138</v>
      </c>
      <c r="H15448" t="s">
        <v>139</v>
      </c>
      <c r="I15448" t="s">
        <v>8042</v>
      </c>
      <c r="K15448" t="b">
        <f>IFERROR(VLOOKUP(F15448,english_mapping!A:B,2,FALSE),"NA")</f>
        <v>1</v>
      </c>
      <c r="L15448" t="str">
        <f t="shared" si="241"/>
        <v>Mobile</v>
      </c>
    </row>
    <row r="15449" spans="1:12" x14ac:dyDescent="0.25">
      <c r="A15449" t="s">
        <v>55916</v>
      </c>
      <c r="B15449" t="s">
        <v>55917</v>
      </c>
      <c r="C15449" t="s">
        <v>55918</v>
      </c>
      <c r="D15449" t="s">
        <v>55919</v>
      </c>
      <c r="E15449" t="s">
        <v>14</v>
      </c>
      <c r="F15449" t="s">
        <v>220</v>
      </c>
      <c r="G15449">
        <v>4</v>
      </c>
      <c r="H15449" t="s">
        <v>867</v>
      </c>
      <c r="I15449" t="s">
        <v>867</v>
      </c>
      <c r="J15449" t="s">
        <v>47050</v>
      </c>
      <c r="K15449" t="b">
        <f>IFERROR(VLOOKUP(F15449,english_mapping!A:B,2,FALSE),"NA")</f>
        <v>1</v>
      </c>
      <c r="L15449" t="str">
        <f t="shared" si="241"/>
        <v>Interface Design</v>
      </c>
    </row>
    <row r="15450" spans="1:12" x14ac:dyDescent="0.25">
      <c r="A15450" t="s">
        <v>55920</v>
      </c>
      <c r="B15450" t="s">
        <v>55921</v>
      </c>
      <c r="C15450" t="s">
        <v>55922</v>
      </c>
      <c r="D15450" t="s">
        <v>55923</v>
      </c>
      <c r="E15450" t="s">
        <v>14</v>
      </c>
      <c r="F15450" t="s">
        <v>21</v>
      </c>
      <c r="G15450" t="s">
        <v>101</v>
      </c>
      <c r="H15450" t="s">
        <v>102</v>
      </c>
      <c r="I15450" t="s">
        <v>103</v>
      </c>
      <c r="J15450" s="1">
        <v>41275</v>
      </c>
      <c r="K15450" t="b">
        <f>IFERROR(VLOOKUP(F15450,english_mapping!A:B,2,FALSE),"NA")</f>
        <v>1</v>
      </c>
      <c r="L15450" t="str">
        <f t="shared" si="241"/>
        <v>Artificial Intelligence</v>
      </c>
    </row>
    <row r="15451" spans="1:12" x14ac:dyDescent="0.25">
      <c r="A15451" t="s">
        <v>55924</v>
      </c>
      <c r="B15451" t="s">
        <v>55925</v>
      </c>
      <c r="C15451" t="s">
        <v>55926</v>
      </c>
      <c r="D15451" t="s">
        <v>55927</v>
      </c>
      <c r="E15451" t="s">
        <v>205</v>
      </c>
      <c r="F15451" t="s">
        <v>1283</v>
      </c>
      <c r="G15451">
        <v>42</v>
      </c>
      <c r="H15451" t="s">
        <v>1284</v>
      </c>
      <c r="I15451" t="s">
        <v>1284</v>
      </c>
      <c r="K15451" t="b">
        <f>IFERROR(VLOOKUP(F15451,english_mapping!A:B,2,FALSE),"NA")</f>
        <v>0</v>
      </c>
      <c r="L15451" t="str">
        <f t="shared" si="241"/>
        <v>Entertainment</v>
      </c>
    </row>
    <row r="15452" spans="1:12" x14ac:dyDescent="0.25">
      <c r="A15452" t="s">
        <v>55928</v>
      </c>
      <c r="B15452" t="s">
        <v>55929</v>
      </c>
      <c r="C15452" t="s">
        <v>55930</v>
      </c>
      <c r="D15452" t="s">
        <v>2381</v>
      </c>
      <c r="E15452" t="s">
        <v>14</v>
      </c>
      <c r="F15452" t="s">
        <v>21</v>
      </c>
      <c r="G15452" t="s">
        <v>154</v>
      </c>
      <c r="H15452" t="s">
        <v>242</v>
      </c>
      <c r="I15452" t="s">
        <v>11380</v>
      </c>
      <c r="J15452" s="1">
        <v>31778</v>
      </c>
      <c r="K15452" t="b">
        <f>IFERROR(VLOOKUP(F15452,english_mapping!A:B,2,FALSE),"NA")</f>
        <v>1</v>
      </c>
      <c r="L15452" t="str">
        <f t="shared" si="241"/>
        <v>Consulting</v>
      </c>
    </row>
    <row r="15453" spans="1:12" x14ac:dyDescent="0.25">
      <c r="A15453" t="s">
        <v>55931</v>
      </c>
      <c r="B15453" t="s">
        <v>55932</v>
      </c>
      <c r="C15453" t="s">
        <v>55933</v>
      </c>
      <c r="D15453" t="s">
        <v>38</v>
      </c>
      <c r="E15453" t="s">
        <v>14</v>
      </c>
      <c r="F15453" t="s">
        <v>21</v>
      </c>
      <c r="G15453" t="s">
        <v>59</v>
      </c>
      <c r="H15453" t="s">
        <v>60</v>
      </c>
      <c r="I15453" t="s">
        <v>1186</v>
      </c>
      <c r="K15453" t="b">
        <f>IFERROR(VLOOKUP(F15453,english_mapping!A:B,2,FALSE),"NA")</f>
        <v>1</v>
      </c>
      <c r="L15453" t="str">
        <f t="shared" si="241"/>
        <v>Software</v>
      </c>
    </row>
    <row r="15454" spans="1:12" x14ac:dyDescent="0.25">
      <c r="A15454" t="s">
        <v>55934</v>
      </c>
      <c r="B15454" t="s">
        <v>55935</v>
      </c>
      <c r="C15454" t="s">
        <v>55936</v>
      </c>
      <c r="D15454" t="s">
        <v>55937</v>
      </c>
      <c r="E15454" t="s">
        <v>14</v>
      </c>
      <c r="F15454" t="s">
        <v>3481</v>
      </c>
      <c r="G15454">
        <v>7</v>
      </c>
      <c r="H15454" t="s">
        <v>3482</v>
      </c>
      <c r="I15454" t="s">
        <v>3482</v>
      </c>
      <c r="J15454" s="1">
        <v>39275</v>
      </c>
      <c r="K15454" t="b">
        <f>IFERROR(VLOOKUP(F15454,english_mapping!A:B,2,FALSE),"NA")</f>
        <v>0</v>
      </c>
      <c r="L15454" t="str">
        <f t="shared" si="241"/>
        <v>Classifieds</v>
      </c>
    </row>
    <row r="15455" spans="1:12" x14ac:dyDescent="0.25">
      <c r="A15455" t="s">
        <v>55938</v>
      </c>
      <c r="B15455" t="s">
        <v>55939</v>
      </c>
      <c r="E15455" t="s">
        <v>205</v>
      </c>
      <c r="K15455" t="str">
        <f>IFERROR(VLOOKUP(F15455,english_mapping!A:B,2,FALSE),"NA")</f>
        <v>NA</v>
      </c>
      <c r="L15455">
        <f t="shared" si="241"/>
        <v>0</v>
      </c>
    </row>
    <row r="15456" spans="1:12" x14ac:dyDescent="0.25">
      <c r="A15456" t="s">
        <v>55940</v>
      </c>
      <c r="B15456" t="s">
        <v>55941</v>
      </c>
      <c r="C15456" t="s">
        <v>55942</v>
      </c>
      <c r="D15456" t="s">
        <v>55943</v>
      </c>
      <c r="E15456" t="s">
        <v>14</v>
      </c>
      <c r="J15456" s="1">
        <v>40909</v>
      </c>
      <c r="K15456" t="str">
        <f>IFERROR(VLOOKUP(F15456,english_mapping!A:B,2,FALSE),"NA")</f>
        <v>NA</v>
      </c>
      <c r="L15456" t="str">
        <f t="shared" si="241"/>
        <v>Gift Exchange</v>
      </c>
    </row>
    <row r="15457" spans="1:12" x14ac:dyDescent="0.25">
      <c r="A15457" t="s">
        <v>55944</v>
      </c>
      <c r="B15457" t="s">
        <v>55945</v>
      </c>
      <c r="C15457" t="s">
        <v>55946</v>
      </c>
      <c r="D15457" t="s">
        <v>55947</v>
      </c>
      <c r="E15457" t="s">
        <v>14</v>
      </c>
      <c r="F15457" t="s">
        <v>274</v>
      </c>
      <c r="G15457">
        <v>19</v>
      </c>
      <c r="H15457" t="s">
        <v>36072</v>
      </c>
      <c r="I15457" t="s">
        <v>36072</v>
      </c>
      <c r="J15457" s="1">
        <v>36903</v>
      </c>
      <c r="K15457" t="b">
        <f>IFERROR(VLOOKUP(F15457,english_mapping!A:B,2,FALSE),"NA")</f>
        <v>0</v>
      </c>
      <c r="L15457" t="str">
        <f t="shared" si="241"/>
        <v>Artificial Intelligence</v>
      </c>
    </row>
    <row r="15458" spans="1:12" x14ac:dyDescent="0.25">
      <c r="A15458" t="s">
        <v>55948</v>
      </c>
      <c r="B15458" t="s">
        <v>55949</v>
      </c>
      <c r="C15458" t="s">
        <v>55950</v>
      </c>
      <c r="D15458" t="s">
        <v>55951</v>
      </c>
      <c r="E15458" t="s">
        <v>14</v>
      </c>
      <c r="F15458" t="s">
        <v>21</v>
      </c>
      <c r="G15458" t="s">
        <v>101</v>
      </c>
      <c r="H15458" t="s">
        <v>102</v>
      </c>
      <c r="I15458" t="s">
        <v>103</v>
      </c>
      <c r="J15458" s="1">
        <v>41648</v>
      </c>
      <c r="K15458" t="b">
        <f>IFERROR(VLOOKUP(F15458,english_mapping!A:B,2,FALSE),"NA")</f>
        <v>1</v>
      </c>
      <c r="L15458" t="str">
        <f t="shared" si="241"/>
        <v>Architecture</v>
      </c>
    </row>
    <row r="15459" spans="1:12" x14ac:dyDescent="0.25">
      <c r="A15459" t="s">
        <v>55952</v>
      </c>
      <c r="B15459" t="s">
        <v>55953</v>
      </c>
      <c r="C15459" t="s">
        <v>55954</v>
      </c>
      <c r="D15459" t="s">
        <v>38</v>
      </c>
      <c r="E15459" t="s">
        <v>205</v>
      </c>
      <c r="J15459" s="1">
        <v>39448</v>
      </c>
      <c r="K15459" t="str">
        <f>IFERROR(VLOOKUP(F15459,english_mapping!A:B,2,FALSE),"NA")</f>
        <v>NA</v>
      </c>
      <c r="L15459" t="str">
        <f t="shared" si="241"/>
        <v>Software</v>
      </c>
    </row>
    <row r="15460" spans="1:12" x14ac:dyDescent="0.25">
      <c r="A15460" t="s">
        <v>55955</v>
      </c>
      <c r="B15460" t="s">
        <v>55956</v>
      </c>
      <c r="C15460" t="s">
        <v>55957</v>
      </c>
      <c r="D15460" t="s">
        <v>123</v>
      </c>
      <c r="E15460" t="s">
        <v>14</v>
      </c>
      <c r="J15460" s="1">
        <v>40705</v>
      </c>
      <c r="K15460" t="str">
        <f>IFERROR(VLOOKUP(F15460,english_mapping!A:B,2,FALSE),"NA")</f>
        <v>NA</v>
      </c>
      <c r="L15460" t="str">
        <f t="shared" si="241"/>
        <v>Education</v>
      </c>
    </row>
    <row r="15461" spans="1:12" x14ac:dyDescent="0.25">
      <c r="A15461" t="s">
        <v>55958</v>
      </c>
      <c r="B15461" t="s">
        <v>55959</v>
      </c>
      <c r="C15461" t="s">
        <v>55960</v>
      </c>
      <c r="D15461" t="s">
        <v>5587</v>
      </c>
      <c r="E15461" t="s">
        <v>14</v>
      </c>
      <c r="F15461" t="s">
        <v>21</v>
      </c>
      <c r="G15461" t="s">
        <v>59</v>
      </c>
      <c r="H15461" t="s">
        <v>60</v>
      </c>
      <c r="I15461" t="s">
        <v>616</v>
      </c>
      <c r="J15461" s="1">
        <v>37987</v>
      </c>
      <c r="K15461" t="b">
        <f>IFERROR(VLOOKUP(F15461,english_mapping!A:B,2,FALSE),"NA")</f>
        <v>1</v>
      </c>
      <c r="L15461" t="str">
        <f t="shared" si="241"/>
        <v>Health Care</v>
      </c>
    </row>
    <row r="15462" spans="1:12" x14ac:dyDescent="0.25">
      <c r="A15462" t="s">
        <v>55961</v>
      </c>
      <c r="B15462" t="s">
        <v>55962</v>
      </c>
      <c r="C15462" t="s">
        <v>55963</v>
      </c>
      <c r="D15462" t="s">
        <v>3474</v>
      </c>
      <c r="E15462" t="s">
        <v>14</v>
      </c>
      <c r="F15462" t="s">
        <v>1087</v>
      </c>
      <c r="G15462">
        <v>9</v>
      </c>
      <c r="H15462" t="s">
        <v>55964</v>
      </c>
      <c r="I15462" t="s">
        <v>55965</v>
      </c>
      <c r="J15462" s="1">
        <v>32143</v>
      </c>
      <c r="K15462" t="b">
        <f>IFERROR(VLOOKUP(F15462,english_mapping!A:B,2,FALSE),"NA")</f>
        <v>0</v>
      </c>
      <c r="L15462" t="str">
        <f t="shared" si="241"/>
        <v>Information Technology</v>
      </c>
    </row>
    <row r="15463" spans="1:12" x14ac:dyDescent="0.25">
      <c r="A15463" t="s">
        <v>55966</v>
      </c>
      <c r="B15463" t="s">
        <v>55967</v>
      </c>
      <c r="C15463" t="s">
        <v>55968</v>
      </c>
      <c r="D15463" t="s">
        <v>65</v>
      </c>
      <c r="E15463" t="s">
        <v>14</v>
      </c>
      <c r="F15463" t="s">
        <v>33</v>
      </c>
      <c r="G15463">
        <v>30</v>
      </c>
      <c r="H15463" t="s">
        <v>2780</v>
      </c>
      <c r="I15463" t="s">
        <v>2780</v>
      </c>
      <c r="J15463" s="1">
        <v>37987</v>
      </c>
      <c r="K15463" t="b">
        <f>IFERROR(VLOOKUP(F15463,english_mapping!A:B,2,FALSE),"NA")</f>
        <v>0</v>
      </c>
      <c r="L15463" t="str">
        <f t="shared" si="241"/>
        <v>Mobile</v>
      </c>
    </row>
    <row r="15464" spans="1:12" x14ac:dyDescent="0.25">
      <c r="A15464" t="s">
        <v>55969</v>
      </c>
      <c r="B15464" t="s">
        <v>55970</v>
      </c>
      <c r="C15464" t="s">
        <v>55971</v>
      </c>
      <c r="D15464" t="s">
        <v>1416</v>
      </c>
      <c r="E15464" t="s">
        <v>14</v>
      </c>
      <c r="F15464" t="s">
        <v>21</v>
      </c>
      <c r="G15464" t="s">
        <v>59</v>
      </c>
      <c r="H15464" t="s">
        <v>60</v>
      </c>
      <c r="I15464" t="s">
        <v>269</v>
      </c>
      <c r="J15464" s="1">
        <v>38353</v>
      </c>
      <c r="K15464" t="b">
        <f>IFERROR(VLOOKUP(F15464,english_mapping!A:B,2,FALSE),"NA")</f>
        <v>1</v>
      </c>
      <c r="L15464" t="str">
        <f t="shared" si="241"/>
        <v>Semiconductors</v>
      </c>
    </row>
    <row r="15465" spans="1:12" x14ac:dyDescent="0.25">
      <c r="A15465" t="s">
        <v>55972</v>
      </c>
      <c r="B15465" t="s">
        <v>55973</v>
      </c>
      <c r="C15465" t="s">
        <v>55974</v>
      </c>
      <c r="D15465" t="s">
        <v>55975</v>
      </c>
      <c r="E15465" t="s">
        <v>205</v>
      </c>
      <c r="F15465" t="s">
        <v>33</v>
      </c>
      <c r="G15465">
        <v>23</v>
      </c>
      <c r="H15465" t="s">
        <v>179</v>
      </c>
      <c r="I15465" t="s">
        <v>179</v>
      </c>
      <c r="J15465" s="1">
        <v>39299</v>
      </c>
      <c r="K15465" t="b">
        <f>IFERROR(VLOOKUP(F15465,english_mapping!A:B,2,FALSE),"NA")</f>
        <v>0</v>
      </c>
      <c r="L15465" t="str">
        <f t="shared" si="241"/>
        <v>Angels</v>
      </c>
    </row>
    <row r="15466" spans="1:12" x14ac:dyDescent="0.25">
      <c r="A15466" t="s">
        <v>55976</v>
      </c>
      <c r="B15466" t="s">
        <v>55977</v>
      </c>
      <c r="C15466" t="s">
        <v>55978</v>
      </c>
      <c r="D15466" t="s">
        <v>12952</v>
      </c>
      <c r="E15466" t="s">
        <v>14</v>
      </c>
      <c r="F15466" t="s">
        <v>33</v>
      </c>
      <c r="G15466">
        <v>23</v>
      </c>
      <c r="H15466" t="s">
        <v>179</v>
      </c>
      <c r="I15466" t="s">
        <v>179</v>
      </c>
      <c r="J15466" s="1">
        <v>39448</v>
      </c>
      <c r="K15466" t="b">
        <f>IFERROR(VLOOKUP(F15466,english_mapping!A:B,2,FALSE),"NA")</f>
        <v>0</v>
      </c>
      <c r="L15466" t="str">
        <f t="shared" si="241"/>
        <v>Consumer Electronics</v>
      </c>
    </row>
    <row r="15467" spans="1:12" x14ac:dyDescent="0.25">
      <c r="A15467" t="s">
        <v>55979</v>
      </c>
      <c r="B15467" t="s">
        <v>55980</v>
      </c>
      <c r="C15467" t="s">
        <v>55981</v>
      </c>
      <c r="D15467" t="s">
        <v>1416</v>
      </c>
      <c r="E15467" t="s">
        <v>205</v>
      </c>
      <c r="F15467" t="s">
        <v>52</v>
      </c>
      <c r="G15467" t="s">
        <v>3417</v>
      </c>
      <c r="H15467" t="s">
        <v>33958</v>
      </c>
      <c r="I15467" t="s">
        <v>55982</v>
      </c>
      <c r="K15467" t="b">
        <f>IFERROR(VLOOKUP(F15467,english_mapping!A:B,2,FALSE),"NA")</f>
        <v>1</v>
      </c>
      <c r="L15467" t="str">
        <f t="shared" si="241"/>
        <v>Semiconductors</v>
      </c>
    </row>
    <row r="15468" spans="1:12" x14ac:dyDescent="0.25">
      <c r="A15468" t="s">
        <v>55983</v>
      </c>
      <c r="B15468" t="s">
        <v>55984</v>
      </c>
      <c r="C15468" t="s">
        <v>55985</v>
      </c>
      <c r="D15468" t="s">
        <v>55986</v>
      </c>
      <c r="E15468" t="s">
        <v>14</v>
      </c>
      <c r="F15468" t="s">
        <v>21</v>
      </c>
      <c r="G15468" t="s">
        <v>59</v>
      </c>
      <c r="H15468" t="s">
        <v>60</v>
      </c>
      <c r="I15468" t="s">
        <v>238</v>
      </c>
      <c r="J15468" t="s">
        <v>742</v>
      </c>
      <c r="K15468" t="b">
        <f>IFERROR(VLOOKUP(F15468,english_mapping!A:B,2,FALSE),"NA")</f>
        <v>1</v>
      </c>
      <c r="L15468" t="str">
        <f t="shared" si="241"/>
        <v>Health Care</v>
      </c>
    </row>
    <row r="15469" spans="1:12" x14ac:dyDescent="0.25">
      <c r="A15469" t="s">
        <v>55987</v>
      </c>
      <c r="B15469" t="s">
        <v>55988</v>
      </c>
      <c r="D15469" t="s">
        <v>15952</v>
      </c>
      <c r="E15469" t="s">
        <v>14</v>
      </c>
      <c r="F15469" t="s">
        <v>21</v>
      </c>
      <c r="G15469" t="s">
        <v>1360</v>
      </c>
      <c r="H15469" t="s">
        <v>1361</v>
      </c>
      <c r="I15469" t="s">
        <v>14412</v>
      </c>
      <c r="K15469" t="b">
        <f>IFERROR(VLOOKUP(F15469,english_mapping!A:B,2,FALSE),"NA")</f>
        <v>1</v>
      </c>
      <c r="L15469" t="str">
        <f t="shared" si="241"/>
        <v>Internet</v>
      </c>
    </row>
    <row r="15470" spans="1:12" x14ac:dyDescent="0.25">
      <c r="A15470" t="s">
        <v>55989</v>
      </c>
      <c r="B15470" t="s">
        <v>55990</v>
      </c>
      <c r="C15470" t="s">
        <v>55991</v>
      </c>
      <c r="D15470" t="s">
        <v>22236</v>
      </c>
      <c r="E15470" t="s">
        <v>14</v>
      </c>
      <c r="F15470" t="s">
        <v>1163</v>
      </c>
      <c r="G15470">
        <v>27</v>
      </c>
      <c r="H15470" t="s">
        <v>1785</v>
      </c>
      <c r="I15470" t="s">
        <v>1786</v>
      </c>
      <c r="J15470" s="1">
        <v>37231</v>
      </c>
      <c r="K15470" t="b">
        <f>IFERROR(VLOOKUP(F15470,english_mapping!A:B,2,FALSE),"NA")</f>
        <v>0</v>
      </c>
      <c r="L15470" t="str">
        <f t="shared" si="241"/>
        <v>Venture Capital</v>
      </c>
    </row>
    <row r="15471" spans="1:12" x14ac:dyDescent="0.25">
      <c r="A15471" t="s">
        <v>55992</v>
      </c>
      <c r="B15471" t="s">
        <v>55993</v>
      </c>
      <c r="C15471" t="s">
        <v>55994</v>
      </c>
      <c r="D15471" t="s">
        <v>1275</v>
      </c>
      <c r="E15471" t="s">
        <v>14</v>
      </c>
      <c r="F15471" t="s">
        <v>21</v>
      </c>
      <c r="G15471" t="s">
        <v>1262</v>
      </c>
      <c r="H15471" t="s">
        <v>1263</v>
      </c>
      <c r="I15471" t="s">
        <v>2734</v>
      </c>
      <c r="J15471" s="1">
        <v>39448</v>
      </c>
      <c r="K15471" t="b">
        <f>IFERROR(VLOOKUP(F15471,english_mapping!A:B,2,FALSE),"NA")</f>
        <v>1</v>
      </c>
      <c r="L15471" t="str">
        <f t="shared" si="241"/>
        <v>Health Care</v>
      </c>
    </row>
    <row r="15472" spans="1:12" x14ac:dyDescent="0.25">
      <c r="A15472" t="s">
        <v>55995</v>
      </c>
      <c r="B15472" t="s">
        <v>55996</v>
      </c>
      <c r="C15472" t="s">
        <v>55997</v>
      </c>
      <c r="D15472" t="s">
        <v>32</v>
      </c>
      <c r="E15472" t="s">
        <v>205</v>
      </c>
      <c r="F15472" t="s">
        <v>21</v>
      </c>
      <c r="G15472" t="s">
        <v>101</v>
      </c>
      <c r="H15472" t="s">
        <v>102</v>
      </c>
      <c r="I15472" t="s">
        <v>103</v>
      </c>
      <c r="K15472" t="b">
        <f>IFERROR(VLOOKUP(F15472,english_mapping!A:B,2,FALSE),"NA")</f>
        <v>1</v>
      </c>
      <c r="L15472" t="str">
        <f t="shared" si="241"/>
        <v>Curated Web</v>
      </c>
    </row>
    <row r="15473" spans="1:12" x14ac:dyDescent="0.25">
      <c r="A15473" t="s">
        <v>55998</v>
      </c>
      <c r="B15473" t="s">
        <v>55999</v>
      </c>
      <c r="C15473" t="s">
        <v>56000</v>
      </c>
      <c r="D15473" t="s">
        <v>70</v>
      </c>
      <c r="E15473" t="s">
        <v>205</v>
      </c>
      <c r="F15473" t="s">
        <v>21</v>
      </c>
      <c r="G15473" t="s">
        <v>285</v>
      </c>
      <c r="H15473" t="s">
        <v>889</v>
      </c>
      <c r="I15473" t="s">
        <v>889</v>
      </c>
      <c r="K15473" t="b">
        <f>IFERROR(VLOOKUP(F15473,english_mapping!A:B,2,FALSE),"NA")</f>
        <v>1</v>
      </c>
      <c r="L15473" t="str">
        <f t="shared" si="241"/>
        <v>E-Commerce</v>
      </c>
    </row>
    <row r="15474" spans="1:12" x14ac:dyDescent="0.25">
      <c r="A15474" t="s">
        <v>56001</v>
      </c>
      <c r="B15474" t="s">
        <v>56002</v>
      </c>
      <c r="C15474" t="s">
        <v>56003</v>
      </c>
      <c r="D15474" t="s">
        <v>56004</v>
      </c>
      <c r="E15474" t="s">
        <v>14</v>
      </c>
      <c r="F15474" t="s">
        <v>21</v>
      </c>
      <c r="G15474" t="s">
        <v>59</v>
      </c>
      <c r="H15474" t="s">
        <v>60</v>
      </c>
      <c r="I15474" t="s">
        <v>66</v>
      </c>
      <c r="J15474" s="1">
        <v>41275</v>
      </c>
      <c r="K15474" t="b">
        <f>IFERROR(VLOOKUP(F15474,english_mapping!A:B,2,FALSE),"NA")</f>
        <v>1</v>
      </c>
      <c r="L15474" t="str">
        <f t="shared" si="241"/>
        <v>Apps</v>
      </c>
    </row>
    <row r="15475" spans="1:12" x14ac:dyDescent="0.25">
      <c r="A15475" t="s">
        <v>56005</v>
      </c>
      <c r="B15475" t="s">
        <v>56006</v>
      </c>
      <c r="C15475" t="s">
        <v>56007</v>
      </c>
      <c r="D15475" t="s">
        <v>780</v>
      </c>
      <c r="E15475" t="s">
        <v>14</v>
      </c>
      <c r="F15475" t="s">
        <v>21</v>
      </c>
      <c r="G15475" t="s">
        <v>59</v>
      </c>
      <c r="H15475" t="s">
        <v>60</v>
      </c>
      <c r="I15475" t="s">
        <v>1128</v>
      </c>
      <c r="K15475" t="b">
        <f>IFERROR(VLOOKUP(F15475,english_mapping!A:B,2,FALSE),"NA")</f>
        <v>1</v>
      </c>
      <c r="L15475" t="str">
        <f t="shared" si="241"/>
        <v>Clean Technology</v>
      </c>
    </row>
    <row r="15476" spans="1:12" x14ac:dyDescent="0.25">
      <c r="A15476" t="s">
        <v>56008</v>
      </c>
      <c r="B15476" t="s">
        <v>56009</v>
      </c>
      <c r="C15476" t="s">
        <v>56010</v>
      </c>
      <c r="D15476" t="s">
        <v>123</v>
      </c>
      <c r="E15476" t="s">
        <v>14</v>
      </c>
      <c r="F15476" t="s">
        <v>14637</v>
      </c>
      <c r="G15476">
        <v>8</v>
      </c>
      <c r="H15476" t="s">
        <v>29719</v>
      </c>
      <c r="I15476" t="s">
        <v>29719</v>
      </c>
      <c r="K15476" t="b">
        <f>IFERROR(VLOOKUP(F15476,english_mapping!A:B,2,FALSE),"NA")</f>
        <v>1</v>
      </c>
      <c r="L15476" t="str">
        <f t="shared" si="241"/>
        <v>Education</v>
      </c>
    </row>
    <row r="15477" spans="1:12" x14ac:dyDescent="0.25">
      <c r="A15477" t="s">
        <v>56011</v>
      </c>
      <c r="B15477" t="s">
        <v>56012</v>
      </c>
      <c r="C15477" t="s">
        <v>56013</v>
      </c>
      <c r="D15477" t="s">
        <v>19637</v>
      </c>
      <c r="E15477" t="s">
        <v>14</v>
      </c>
      <c r="F15477" t="s">
        <v>33</v>
      </c>
      <c r="G15477">
        <v>23</v>
      </c>
      <c r="H15477" t="s">
        <v>179</v>
      </c>
      <c r="I15477" t="s">
        <v>179</v>
      </c>
      <c r="J15477" s="1">
        <v>41277</v>
      </c>
      <c r="K15477" t="b">
        <f>IFERROR(VLOOKUP(F15477,english_mapping!A:B,2,FALSE),"NA")</f>
        <v>0</v>
      </c>
      <c r="L15477" t="str">
        <f t="shared" si="241"/>
        <v>Public Transportation</v>
      </c>
    </row>
    <row r="15478" spans="1:12" x14ac:dyDescent="0.25">
      <c r="A15478" t="s">
        <v>56014</v>
      </c>
      <c r="B15478" t="s">
        <v>56015</v>
      </c>
      <c r="C15478" t="s">
        <v>56016</v>
      </c>
      <c r="D15478" t="s">
        <v>70</v>
      </c>
      <c r="E15478" t="s">
        <v>14</v>
      </c>
      <c r="F15478" t="s">
        <v>33</v>
      </c>
      <c r="G15478">
        <v>22</v>
      </c>
      <c r="H15478" t="s">
        <v>34</v>
      </c>
      <c r="I15478" t="s">
        <v>34</v>
      </c>
      <c r="J15478" s="1">
        <v>37987</v>
      </c>
      <c r="K15478" t="b">
        <f>IFERROR(VLOOKUP(F15478,english_mapping!A:B,2,FALSE),"NA")</f>
        <v>0</v>
      </c>
      <c r="L15478" t="str">
        <f t="shared" si="241"/>
        <v>E-Commerce</v>
      </c>
    </row>
    <row r="15479" spans="1:12" x14ac:dyDescent="0.25">
      <c r="A15479" t="s">
        <v>56017</v>
      </c>
      <c r="B15479" t="s">
        <v>56018</v>
      </c>
      <c r="C15479" t="s">
        <v>56019</v>
      </c>
      <c r="D15479" t="s">
        <v>56020</v>
      </c>
      <c r="E15479" t="s">
        <v>109</v>
      </c>
      <c r="F15479" t="s">
        <v>21</v>
      </c>
      <c r="G15479" t="s">
        <v>59</v>
      </c>
      <c r="H15479" t="s">
        <v>60</v>
      </c>
      <c r="I15479" t="s">
        <v>1128</v>
      </c>
      <c r="J15479" s="1">
        <v>39083</v>
      </c>
      <c r="K15479" t="b">
        <f>IFERROR(VLOOKUP(F15479,english_mapping!A:B,2,FALSE),"NA")</f>
        <v>1</v>
      </c>
      <c r="L15479" t="str">
        <f t="shared" si="241"/>
        <v>Apps</v>
      </c>
    </row>
    <row r="15480" spans="1:12" x14ac:dyDescent="0.25">
      <c r="A15480" t="s">
        <v>56021</v>
      </c>
      <c r="B15480" t="s">
        <v>56022</v>
      </c>
      <c r="E15480" t="s">
        <v>14</v>
      </c>
      <c r="F15480" t="s">
        <v>52</v>
      </c>
      <c r="G15480" t="s">
        <v>53</v>
      </c>
      <c r="H15480" t="s">
        <v>54</v>
      </c>
      <c r="I15480" t="s">
        <v>8063</v>
      </c>
      <c r="J15480" t="s">
        <v>31860</v>
      </c>
      <c r="K15480" t="b">
        <f>IFERROR(VLOOKUP(F15480,english_mapping!A:B,2,FALSE),"NA")</f>
        <v>1</v>
      </c>
      <c r="L15480">
        <f t="shared" si="241"/>
        <v>0</v>
      </c>
    </row>
    <row r="15481" spans="1:12" x14ac:dyDescent="0.25">
      <c r="A15481" t="s">
        <v>56023</v>
      </c>
      <c r="B15481" t="s">
        <v>56024</v>
      </c>
      <c r="C15481" t="s">
        <v>56025</v>
      </c>
      <c r="D15481" t="s">
        <v>56026</v>
      </c>
      <c r="E15481" t="s">
        <v>14</v>
      </c>
      <c r="F15481" t="s">
        <v>21</v>
      </c>
      <c r="G15481" t="s">
        <v>101</v>
      </c>
      <c r="H15481" t="s">
        <v>102</v>
      </c>
      <c r="I15481" t="s">
        <v>103</v>
      </c>
      <c r="J15481" s="1">
        <v>41641</v>
      </c>
      <c r="K15481" t="b">
        <f>IFERROR(VLOOKUP(F15481,english_mapping!A:B,2,FALSE),"NA")</f>
        <v>1</v>
      </c>
      <c r="L15481" t="str">
        <f t="shared" si="241"/>
        <v>Landscaping</v>
      </c>
    </row>
    <row r="15482" spans="1:12" x14ac:dyDescent="0.25">
      <c r="A15482" t="s">
        <v>56027</v>
      </c>
      <c r="B15482" t="s">
        <v>56028</v>
      </c>
      <c r="C15482" t="s">
        <v>56029</v>
      </c>
      <c r="D15482" t="s">
        <v>45</v>
      </c>
      <c r="E15482" t="s">
        <v>14</v>
      </c>
      <c r="F15482" t="s">
        <v>15</v>
      </c>
      <c r="G15482">
        <v>19</v>
      </c>
      <c r="H15482" t="s">
        <v>479</v>
      </c>
      <c r="I15482" t="s">
        <v>479</v>
      </c>
      <c r="J15482" s="1">
        <v>35431</v>
      </c>
      <c r="K15482" t="b">
        <f>IFERROR(VLOOKUP(F15482,english_mapping!A:B,2,FALSE),"NA")</f>
        <v>1</v>
      </c>
      <c r="L15482" t="str">
        <f t="shared" si="241"/>
        <v>Games</v>
      </c>
    </row>
    <row r="15483" spans="1:12" x14ac:dyDescent="0.25">
      <c r="A15483" t="s">
        <v>56030</v>
      </c>
      <c r="B15483" t="s">
        <v>56031</v>
      </c>
      <c r="C15483" t="s">
        <v>56032</v>
      </c>
      <c r="D15483" t="s">
        <v>89</v>
      </c>
      <c r="E15483" t="s">
        <v>14</v>
      </c>
      <c r="F15483" t="s">
        <v>21</v>
      </c>
      <c r="G15483" t="s">
        <v>285</v>
      </c>
      <c r="H15483" t="s">
        <v>587</v>
      </c>
      <c r="I15483" t="s">
        <v>587</v>
      </c>
      <c r="J15483" s="1">
        <v>37987</v>
      </c>
      <c r="K15483" t="b">
        <f>IFERROR(VLOOKUP(F15483,english_mapping!A:B,2,FALSE),"NA")</f>
        <v>1</v>
      </c>
      <c r="L15483" t="str">
        <f t="shared" si="241"/>
        <v>Health and Wellness</v>
      </c>
    </row>
    <row r="15484" spans="1:12" x14ac:dyDescent="0.25">
      <c r="A15484" t="s">
        <v>56033</v>
      </c>
      <c r="B15484" t="s">
        <v>56034</v>
      </c>
      <c r="C15484" t="s">
        <v>56035</v>
      </c>
      <c r="D15484" t="s">
        <v>89</v>
      </c>
      <c r="E15484" t="s">
        <v>14</v>
      </c>
      <c r="F15484" t="s">
        <v>21</v>
      </c>
      <c r="G15484" t="s">
        <v>379</v>
      </c>
      <c r="H15484" t="s">
        <v>380</v>
      </c>
      <c r="I15484" t="s">
        <v>380</v>
      </c>
      <c r="J15484" s="1">
        <v>31413</v>
      </c>
      <c r="K15484" t="b">
        <f>IFERROR(VLOOKUP(F15484,english_mapping!A:B,2,FALSE),"NA")</f>
        <v>1</v>
      </c>
      <c r="L15484" t="str">
        <f t="shared" si="241"/>
        <v>Health and Wellness</v>
      </c>
    </row>
    <row r="15485" spans="1:12" x14ac:dyDescent="0.25">
      <c r="A15485" t="s">
        <v>56036</v>
      </c>
      <c r="B15485" t="s">
        <v>56037</v>
      </c>
      <c r="C15485" t="s">
        <v>56038</v>
      </c>
      <c r="D15485" t="s">
        <v>51</v>
      </c>
      <c r="E15485" t="s">
        <v>205</v>
      </c>
      <c r="F15485" t="s">
        <v>124</v>
      </c>
      <c r="G15485" t="s">
        <v>56039</v>
      </c>
      <c r="H15485" t="s">
        <v>56040</v>
      </c>
      <c r="I15485" t="s">
        <v>56040</v>
      </c>
      <c r="J15485" s="1">
        <v>37995</v>
      </c>
      <c r="K15485" t="b">
        <f>IFERROR(VLOOKUP(F15485,english_mapping!A:B,2,FALSE),"NA")</f>
        <v>1</v>
      </c>
      <c r="L15485" t="str">
        <f t="shared" si="241"/>
        <v>Biotechnology</v>
      </c>
    </row>
    <row r="15486" spans="1:12" x14ac:dyDescent="0.25">
      <c r="A15486" t="s">
        <v>56041</v>
      </c>
      <c r="B15486" t="s">
        <v>56042</v>
      </c>
      <c r="C15486" t="s">
        <v>56043</v>
      </c>
      <c r="D15486" t="s">
        <v>65</v>
      </c>
      <c r="E15486" t="s">
        <v>14</v>
      </c>
      <c r="F15486" t="s">
        <v>21</v>
      </c>
      <c r="G15486" t="s">
        <v>94</v>
      </c>
      <c r="H15486" t="s">
        <v>95</v>
      </c>
      <c r="I15486" t="s">
        <v>42803</v>
      </c>
      <c r="J15486" s="1">
        <v>40909</v>
      </c>
      <c r="K15486" t="b">
        <f>IFERROR(VLOOKUP(F15486,english_mapping!A:B,2,FALSE),"NA")</f>
        <v>1</v>
      </c>
      <c r="L15486" t="str">
        <f t="shared" si="241"/>
        <v>Mobile</v>
      </c>
    </row>
    <row r="15487" spans="1:12" x14ac:dyDescent="0.25">
      <c r="A15487" t="s">
        <v>56044</v>
      </c>
      <c r="B15487" t="s">
        <v>56045</v>
      </c>
      <c r="C15487" t="s">
        <v>56046</v>
      </c>
      <c r="D15487" t="s">
        <v>3294</v>
      </c>
      <c r="E15487" t="s">
        <v>14</v>
      </c>
      <c r="F15487" t="s">
        <v>21</v>
      </c>
      <c r="G15487" t="s">
        <v>131</v>
      </c>
      <c r="H15487" t="s">
        <v>132</v>
      </c>
      <c r="I15487" t="s">
        <v>4415</v>
      </c>
      <c r="J15487" s="1">
        <v>39448</v>
      </c>
      <c r="K15487" t="b">
        <f>IFERROR(VLOOKUP(F15487,english_mapping!A:B,2,FALSE),"NA")</f>
        <v>1</v>
      </c>
      <c r="L15487" t="str">
        <f t="shared" si="241"/>
        <v>Health and Wellness</v>
      </c>
    </row>
    <row r="15488" spans="1:12" x14ac:dyDescent="0.25">
      <c r="A15488" t="s">
        <v>56047</v>
      </c>
      <c r="B15488" t="s">
        <v>56048</v>
      </c>
      <c r="C15488" t="s">
        <v>56049</v>
      </c>
      <c r="D15488" t="s">
        <v>1416</v>
      </c>
      <c r="E15488" t="s">
        <v>14</v>
      </c>
      <c r="F15488" t="s">
        <v>52</v>
      </c>
      <c r="G15488" t="s">
        <v>3417</v>
      </c>
      <c r="H15488" t="s">
        <v>20469</v>
      </c>
      <c r="I15488" t="s">
        <v>20470</v>
      </c>
      <c r="J15488" s="1">
        <v>37259</v>
      </c>
      <c r="K15488" t="b">
        <f>IFERROR(VLOOKUP(F15488,english_mapping!A:B,2,FALSE),"NA")</f>
        <v>1</v>
      </c>
      <c r="L15488" t="str">
        <f t="shared" si="241"/>
        <v>Semiconductors</v>
      </c>
    </row>
    <row r="15489" spans="1:12" x14ac:dyDescent="0.25">
      <c r="A15489" t="s">
        <v>56050</v>
      </c>
      <c r="B15489" t="s">
        <v>56051</v>
      </c>
      <c r="C15489" t="s">
        <v>56052</v>
      </c>
      <c r="D15489" t="s">
        <v>51</v>
      </c>
      <c r="E15489" t="s">
        <v>14</v>
      </c>
      <c r="F15489" t="s">
        <v>21</v>
      </c>
      <c r="G15489" t="s">
        <v>59</v>
      </c>
      <c r="H15489" t="s">
        <v>60</v>
      </c>
      <c r="I15489" t="s">
        <v>4236</v>
      </c>
      <c r="K15489" t="b">
        <f>IFERROR(VLOOKUP(F15489,english_mapping!A:B,2,FALSE),"NA")</f>
        <v>1</v>
      </c>
      <c r="L15489" t="str">
        <f t="shared" si="241"/>
        <v>Biotechnology</v>
      </c>
    </row>
    <row r="15490" spans="1:12" x14ac:dyDescent="0.25">
      <c r="A15490" t="s">
        <v>56053</v>
      </c>
      <c r="B15490" t="s">
        <v>56054</v>
      </c>
      <c r="C15490" t="s">
        <v>56055</v>
      </c>
      <c r="D15490" t="s">
        <v>3529</v>
      </c>
      <c r="E15490" t="s">
        <v>14</v>
      </c>
      <c r="K15490" t="str">
        <f>IFERROR(VLOOKUP(F15490,english_mapping!A:B,2,FALSE),"NA")</f>
        <v>NA</v>
      </c>
      <c r="L15490" t="str">
        <f t="shared" si="241"/>
        <v>Health Care</v>
      </c>
    </row>
    <row r="15491" spans="1:12" x14ac:dyDescent="0.25">
      <c r="A15491" t="s">
        <v>56056</v>
      </c>
      <c r="B15491" t="s">
        <v>56057</v>
      </c>
      <c r="C15491" t="s">
        <v>56058</v>
      </c>
      <c r="D15491" t="s">
        <v>51</v>
      </c>
      <c r="E15491" t="s">
        <v>701</v>
      </c>
      <c r="F15491" t="s">
        <v>21</v>
      </c>
      <c r="G15491" t="s">
        <v>59</v>
      </c>
      <c r="H15491" t="s">
        <v>60</v>
      </c>
      <c r="I15491" t="s">
        <v>4111</v>
      </c>
      <c r="J15491" s="1">
        <v>35431</v>
      </c>
      <c r="K15491" t="b">
        <f>IFERROR(VLOOKUP(F15491,english_mapping!A:B,2,FALSE),"NA")</f>
        <v>1</v>
      </c>
      <c r="L15491" t="str">
        <f t="shared" si="241"/>
        <v>Biotechnology</v>
      </c>
    </row>
    <row r="15492" spans="1:12" x14ac:dyDescent="0.25">
      <c r="A15492" t="s">
        <v>56059</v>
      </c>
      <c r="B15492" t="s">
        <v>56060</v>
      </c>
      <c r="D15492" t="s">
        <v>51</v>
      </c>
      <c r="E15492" t="s">
        <v>205</v>
      </c>
      <c r="F15492" t="s">
        <v>1087</v>
      </c>
      <c r="G15492">
        <v>2</v>
      </c>
      <c r="H15492" t="s">
        <v>1775</v>
      </c>
      <c r="I15492" t="s">
        <v>1775</v>
      </c>
      <c r="K15492" t="b">
        <f>IFERROR(VLOOKUP(F15492,english_mapping!A:B,2,FALSE),"NA")</f>
        <v>0</v>
      </c>
      <c r="L15492" t="str">
        <f t="shared" ref="L15492:L15555" si="242">IFERROR(LEFT(D15492,(FIND("|",D15492))-1),D15492)</f>
        <v>Biotechnology</v>
      </c>
    </row>
    <row r="15493" spans="1:12" x14ac:dyDescent="0.25">
      <c r="A15493" t="s">
        <v>56061</v>
      </c>
      <c r="B15493" t="s">
        <v>56062</v>
      </c>
      <c r="C15493" t="s">
        <v>56063</v>
      </c>
      <c r="D15493" t="s">
        <v>51</v>
      </c>
      <c r="E15493" t="s">
        <v>14</v>
      </c>
      <c r="F15493" t="s">
        <v>1151</v>
      </c>
      <c r="G15493">
        <v>23</v>
      </c>
      <c r="H15493" t="s">
        <v>3098</v>
      </c>
      <c r="I15493" t="s">
        <v>3098</v>
      </c>
      <c r="J15493" s="1">
        <v>38353</v>
      </c>
      <c r="K15493" t="b">
        <f>IFERROR(VLOOKUP(F15493,english_mapping!A:B,2,FALSE),"NA")</f>
        <v>0</v>
      </c>
      <c r="L15493" t="str">
        <f t="shared" si="242"/>
        <v>Biotechnology</v>
      </c>
    </row>
    <row r="15494" spans="1:12" x14ac:dyDescent="0.25">
      <c r="A15494" t="s">
        <v>56064</v>
      </c>
      <c r="B15494" t="s">
        <v>56065</v>
      </c>
      <c r="C15494" t="s">
        <v>56066</v>
      </c>
      <c r="D15494" t="s">
        <v>56067</v>
      </c>
      <c r="E15494" t="s">
        <v>14</v>
      </c>
      <c r="F15494" t="s">
        <v>346</v>
      </c>
      <c r="G15494">
        <v>7</v>
      </c>
      <c r="H15494" t="s">
        <v>776</v>
      </c>
      <c r="I15494" t="s">
        <v>56068</v>
      </c>
      <c r="J15494" s="1">
        <v>40914</v>
      </c>
      <c r="K15494" t="b">
        <f>IFERROR(VLOOKUP(F15494,english_mapping!A:B,2,FALSE),"NA")</f>
        <v>0</v>
      </c>
      <c r="L15494" t="str">
        <f t="shared" si="242"/>
        <v>Health and Wellness</v>
      </c>
    </row>
    <row r="15495" spans="1:12" x14ac:dyDescent="0.25">
      <c r="A15495" t="s">
        <v>56069</v>
      </c>
      <c r="B15495" t="s">
        <v>56070</v>
      </c>
      <c r="C15495" t="s">
        <v>56071</v>
      </c>
      <c r="D15495" t="s">
        <v>56072</v>
      </c>
      <c r="E15495" t="s">
        <v>14</v>
      </c>
      <c r="F15495" t="s">
        <v>321</v>
      </c>
      <c r="G15495">
        <v>9</v>
      </c>
      <c r="H15495" t="s">
        <v>322</v>
      </c>
      <c r="I15495" t="s">
        <v>322</v>
      </c>
      <c r="J15495" s="1">
        <v>40545</v>
      </c>
      <c r="K15495" t="b">
        <f>IFERROR(VLOOKUP(F15495,english_mapping!A:B,2,FALSE),"NA")</f>
        <v>0</v>
      </c>
      <c r="L15495" t="str">
        <f t="shared" si="242"/>
        <v>Databases</v>
      </c>
    </row>
    <row r="15496" spans="1:12" x14ac:dyDescent="0.25">
      <c r="A15496" t="s">
        <v>56073</v>
      </c>
      <c r="B15496" t="s">
        <v>56074</v>
      </c>
      <c r="C15496" t="s">
        <v>56075</v>
      </c>
      <c r="D15496" t="s">
        <v>51</v>
      </c>
      <c r="E15496" t="s">
        <v>14</v>
      </c>
      <c r="F15496" t="s">
        <v>21</v>
      </c>
      <c r="G15496" t="s">
        <v>77</v>
      </c>
      <c r="H15496" t="s">
        <v>1804</v>
      </c>
      <c r="I15496" t="s">
        <v>1805</v>
      </c>
      <c r="K15496" t="b">
        <f>IFERROR(VLOOKUP(F15496,english_mapping!A:B,2,FALSE),"NA")</f>
        <v>1</v>
      </c>
      <c r="L15496" t="str">
        <f t="shared" si="242"/>
        <v>Biotechnology</v>
      </c>
    </row>
    <row r="15497" spans="1:12" x14ac:dyDescent="0.25">
      <c r="A15497" t="s">
        <v>56076</v>
      </c>
      <c r="B15497" t="s">
        <v>56077</v>
      </c>
      <c r="C15497" t="s">
        <v>56078</v>
      </c>
      <c r="D15497" t="s">
        <v>644</v>
      </c>
      <c r="E15497" t="s">
        <v>14</v>
      </c>
      <c r="F15497" t="s">
        <v>21</v>
      </c>
      <c r="G15497" t="s">
        <v>117</v>
      </c>
      <c r="H15497" t="s">
        <v>118</v>
      </c>
      <c r="I15497" t="s">
        <v>2648</v>
      </c>
      <c r="K15497" t="b">
        <f>IFERROR(VLOOKUP(F15497,english_mapping!A:B,2,FALSE),"NA")</f>
        <v>1</v>
      </c>
      <c r="L15497" t="str">
        <f t="shared" si="242"/>
        <v>Biotechnology</v>
      </c>
    </row>
    <row r="15498" spans="1:12" x14ac:dyDescent="0.25">
      <c r="A15498" t="s">
        <v>56079</v>
      </c>
      <c r="B15498" t="s">
        <v>56080</v>
      </c>
      <c r="C15498" t="s">
        <v>56081</v>
      </c>
      <c r="D15498" t="s">
        <v>51</v>
      </c>
      <c r="E15498" t="s">
        <v>14</v>
      </c>
      <c r="F15498" t="s">
        <v>21</v>
      </c>
      <c r="G15498" t="s">
        <v>59</v>
      </c>
      <c r="H15498" t="s">
        <v>60</v>
      </c>
      <c r="I15498" t="s">
        <v>234</v>
      </c>
      <c r="J15498" s="1">
        <v>34335</v>
      </c>
      <c r="K15498" t="b">
        <f>IFERROR(VLOOKUP(F15498,english_mapping!A:B,2,FALSE),"NA")</f>
        <v>1</v>
      </c>
      <c r="L15498" t="str">
        <f t="shared" si="242"/>
        <v>Biotechnology</v>
      </c>
    </row>
    <row r="15499" spans="1:12" x14ac:dyDescent="0.25">
      <c r="A15499" t="s">
        <v>56082</v>
      </c>
      <c r="B15499" t="s">
        <v>56083</v>
      </c>
      <c r="C15499" t="s">
        <v>56084</v>
      </c>
      <c r="D15499" t="s">
        <v>51</v>
      </c>
      <c r="E15499" t="s">
        <v>14</v>
      </c>
      <c r="F15499" t="s">
        <v>124</v>
      </c>
      <c r="G15499" t="s">
        <v>3469</v>
      </c>
      <c r="H15499" t="s">
        <v>22880</v>
      </c>
      <c r="I15499" t="s">
        <v>22880</v>
      </c>
      <c r="J15499" s="1">
        <v>37987</v>
      </c>
      <c r="K15499" t="b">
        <f>IFERROR(VLOOKUP(F15499,english_mapping!A:B,2,FALSE),"NA")</f>
        <v>1</v>
      </c>
      <c r="L15499" t="str">
        <f t="shared" si="242"/>
        <v>Biotechnology</v>
      </c>
    </row>
    <row r="15500" spans="1:12" x14ac:dyDescent="0.25">
      <c r="A15500" t="s">
        <v>56085</v>
      </c>
      <c r="B15500" t="s">
        <v>56086</v>
      </c>
      <c r="C15500" t="s">
        <v>56087</v>
      </c>
      <c r="D15500" t="s">
        <v>644</v>
      </c>
      <c r="E15500" t="s">
        <v>109</v>
      </c>
      <c r="F15500" t="s">
        <v>21</v>
      </c>
      <c r="G15500" t="s">
        <v>206</v>
      </c>
      <c r="H15500" t="s">
        <v>16607</v>
      </c>
      <c r="I15500" t="s">
        <v>13696</v>
      </c>
      <c r="J15500" s="1">
        <v>30317</v>
      </c>
      <c r="K15500" t="b">
        <f>IFERROR(VLOOKUP(F15500,english_mapping!A:B,2,FALSE),"NA")</f>
        <v>1</v>
      </c>
      <c r="L15500" t="str">
        <f t="shared" si="242"/>
        <v>Biotechnology</v>
      </c>
    </row>
    <row r="15501" spans="1:12" x14ac:dyDescent="0.25">
      <c r="A15501" t="s">
        <v>56088</v>
      </c>
      <c r="B15501" t="s">
        <v>56089</v>
      </c>
      <c r="C15501" t="s">
        <v>56090</v>
      </c>
      <c r="D15501" t="s">
        <v>51</v>
      </c>
      <c r="E15501" t="s">
        <v>14</v>
      </c>
      <c r="F15501" t="s">
        <v>21</v>
      </c>
      <c r="G15501" t="s">
        <v>993</v>
      </c>
      <c r="H15501" t="s">
        <v>994</v>
      </c>
      <c r="I15501" t="s">
        <v>994</v>
      </c>
      <c r="K15501" t="b">
        <f>IFERROR(VLOOKUP(F15501,english_mapping!A:B,2,FALSE),"NA")</f>
        <v>1</v>
      </c>
      <c r="L15501" t="str">
        <f t="shared" si="242"/>
        <v>Biotechnology</v>
      </c>
    </row>
    <row r="15502" spans="1:12" x14ac:dyDescent="0.25">
      <c r="A15502" t="s">
        <v>56091</v>
      </c>
      <c r="B15502" t="s">
        <v>56092</v>
      </c>
      <c r="C15502" t="s">
        <v>56093</v>
      </c>
      <c r="D15502" t="s">
        <v>356</v>
      </c>
      <c r="E15502" t="s">
        <v>14</v>
      </c>
      <c r="F15502" t="s">
        <v>21</v>
      </c>
      <c r="G15502" t="s">
        <v>59</v>
      </c>
      <c r="H15502" t="s">
        <v>936</v>
      </c>
      <c r="I15502" t="s">
        <v>53469</v>
      </c>
      <c r="J15502" s="1">
        <v>40179</v>
      </c>
      <c r="K15502" t="b">
        <f>IFERROR(VLOOKUP(F15502,english_mapping!A:B,2,FALSE),"NA")</f>
        <v>1</v>
      </c>
      <c r="L15502" t="str">
        <f t="shared" si="242"/>
        <v>Manufacturing</v>
      </c>
    </row>
    <row r="15503" spans="1:12" x14ac:dyDescent="0.25">
      <c r="A15503" t="s">
        <v>56094</v>
      </c>
      <c r="B15503" t="s">
        <v>56095</v>
      </c>
      <c r="C15503" t="s">
        <v>56096</v>
      </c>
      <c r="D15503" t="s">
        <v>51</v>
      </c>
      <c r="E15503" t="s">
        <v>14</v>
      </c>
      <c r="F15503" t="s">
        <v>21</v>
      </c>
      <c r="G15503" t="s">
        <v>39</v>
      </c>
      <c r="H15503" t="s">
        <v>281</v>
      </c>
      <c r="I15503" t="s">
        <v>281</v>
      </c>
      <c r="J15503" s="1">
        <v>39448</v>
      </c>
      <c r="K15503" t="b">
        <f>IFERROR(VLOOKUP(F15503,english_mapping!A:B,2,FALSE),"NA")</f>
        <v>1</v>
      </c>
      <c r="L15503" t="str">
        <f t="shared" si="242"/>
        <v>Biotechnology</v>
      </c>
    </row>
    <row r="15504" spans="1:12" x14ac:dyDescent="0.25">
      <c r="A15504" t="s">
        <v>56097</v>
      </c>
      <c r="B15504" t="s">
        <v>56098</v>
      </c>
      <c r="C15504" t="s">
        <v>56099</v>
      </c>
      <c r="D15504" t="s">
        <v>19954</v>
      </c>
      <c r="E15504" t="s">
        <v>205</v>
      </c>
      <c r="F15504" t="s">
        <v>21</v>
      </c>
      <c r="G15504" t="s">
        <v>138</v>
      </c>
      <c r="H15504" t="s">
        <v>139</v>
      </c>
      <c r="I15504" t="s">
        <v>8042</v>
      </c>
      <c r="K15504" t="b">
        <f>IFERROR(VLOOKUP(F15504,english_mapping!A:B,2,FALSE),"NA")</f>
        <v>1</v>
      </c>
      <c r="L15504" t="str">
        <f t="shared" si="242"/>
        <v>Diagnostics</v>
      </c>
    </row>
    <row r="15505" spans="1:12" x14ac:dyDescent="0.25">
      <c r="A15505" t="s">
        <v>56100</v>
      </c>
      <c r="B15505" t="s">
        <v>56101</v>
      </c>
      <c r="C15505" t="s">
        <v>56102</v>
      </c>
      <c r="D15505" t="s">
        <v>56103</v>
      </c>
      <c r="E15505" t="s">
        <v>14</v>
      </c>
      <c r="F15505" t="s">
        <v>21</v>
      </c>
      <c r="G15505" t="s">
        <v>804</v>
      </c>
      <c r="H15505" t="s">
        <v>805</v>
      </c>
      <c r="I15505" t="s">
        <v>805</v>
      </c>
      <c r="J15505" s="1">
        <v>40179</v>
      </c>
      <c r="K15505" t="b">
        <f>IFERROR(VLOOKUP(F15505,english_mapping!A:B,2,FALSE),"NA")</f>
        <v>1</v>
      </c>
      <c r="L15505" t="str">
        <f t="shared" si="242"/>
        <v>Health Care Information Technology</v>
      </c>
    </row>
    <row r="15506" spans="1:12" x14ac:dyDescent="0.25">
      <c r="A15506" t="s">
        <v>56104</v>
      </c>
      <c r="B15506" t="s">
        <v>56105</v>
      </c>
      <c r="C15506" t="s">
        <v>56106</v>
      </c>
      <c r="D15506" t="s">
        <v>6475</v>
      </c>
      <c r="E15506" t="s">
        <v>109</v>
      </c>
      <c r="F15506" t="s">
        <v>21</v>
      </c>
      <c r="G15506" t="s">
        <v>379</v>
      </c>
      <c r="H15506" t="s">
        <v>380</v>
      </c>
      <c r="I15506" t="s">
        <v>380</v>
      </c>
      <c r="J15506" s="1">
        <v>40544</v>
      </c>
      <c r="K15506" t="b">
        <f>IFERROR(VLOOKUP(F15506,english_mapping!A:B,2,FALSE),"NA")</f>
        <v>1</v>
      </c>
      <c r="L15506" t="str">
        <f t="shared" si="242"/>
        <v>Health Diagnostics</v>
      </c>
    </row>
    <row r="15507" spans="1:12" x14ac:dyDescent="0.25">
      <c r="A15507" t="s">
        <v>56107</v>
      </c>
      <c r="B15507" t="s">
        <v>56108</v>
      </c>
      <c r="C15507" t="s">
        <v>56109</v>
      </c>
      <c r="D15507" t="s">
        <v>45</v>
      </c>
      <c r="E15507" t="s">
        <v>14</v>
      </c>
      <c r="F15507" t="s">
        <v>124</v>
      </c>
      <c r="G15507" t="s">
        <v>125</v>
      </c>
      <c r="H15507" t="s">
        <v>126</v>
      </c>
      <c r="I15507" t="s">
        <v>126</v>
      </c>
      <c r="J15507" s="1">
        <v>39450</v>
      </c>
      <c r="K15507" t="b">
        <f>IFERROR(VLOOKUP(F15507,english_mapping!A:B,2,FALSE),"NA")</f>
        <v>1</v>
      </c>
      <c r="L15507" t="str">
        <f t="shared" si="242"/>
        <v>Games</v>
      </c>
    </row>
    <row r="15508" spans="1:12" x14ac:dyDescent="0.25">
      <c r="A15508" t="s">
        <v>56110</v>
      </c>
      <c r="B15508" t="s">
        <v>56111</v>
      </c>
      <c r="E15508" t="s">
        <v>14</v>
      </c>
      <c r="K15508" t="str">
        <f>IFERROR(VLOOKUP(F15508,english_mapping!A:B,2,FALSE),"NA")</f>
        <v>NA</v>
      </c>
      <c r="L15508">
        <f t="shared" si="242"/>
        <v>0</v>
      </c>
    </row>
    <row r="15509" spans="1:12" x14ac:dyDescent="0.25">
      <c r="A15509" t="s">
        <v>56112</v>
      </c>
      <c r="B15509" t="s">
        <v>56113</v>
      </c>
      <c r="C15509" t="s">
        <v>56114</v>
      </c>
      <c r="D15509" t="s">
        <v>56115</v>
      </c>
      <c r="E15509" t="s">
        <v>205</v>
      </c>
      <c r="F15509" t="s">
        <v>124</v>
      </c>
      <c r="G15509" t="s">
        <v>125</v>
      </c>
      <c r="H15509" t="s">
        <v>126</v>
      </c>
      <c r="I15509" t="s">
        <v>126</v>
      </c>
      <c r="J15509" s="1">
        <v>38718</v>
      </c>
      <c r="K15509" t="b">
        <f>IFERROR(VLOOKUP(F15509,english_mapping!A:B,2,FALSE),"NA")</f>
        <v>1</v>
      </c>
      <c r="L15509" t="str">
        <f t="shared" si="242"/>
        <v>Gambling</v>
      </c>
    </row>
    <row r="15510" spans="1:12" x14ac:dyDescent="0.25">
      <c r="A15510" t="s">
        <v>56116</v>
      </c>
      <c r="B15510" t="s">
        <v>56117</v>
      </c>
      <c r="C15510" t="s">
        <v>56118</v>
      </c>
      <c r="D15510" t="s">
        <v>56119</v>
      </c>
      <c r="E15510" t="s">
        <v>14</v>
      </c>
      <c r="F15510" t="s">
        <v>649</v>
      </c>
      <c r="G15510">
        <v>7</v>
      </c>
      <c r="H15510" t="s">
        <v>948</v>
      </c>
      <c r="I15510" t="s">
        <v>948</v>
      </c>
      <c r="K15510" t="b">
        <f>IFERROR(VLOOKUP(F15510,english_mapping!A:B,2,FALSE),"NA")</f>
        <v>1</v>
      </c>
      <c r="L15510" t="str">
        <f t="shared" si="242"/>
        <v>Apps</v>
      </c>
    </row>
    <row r="15511" spans="1:12" x14ac:dyDescent="0.25">
      <c r="A15511" t="s">
        <v>56120</v>
      </c>
      <c r="B15511" t="s">
        <v>56121</v>
      </c>
      <c r="D15511" t="s">
        <v>51</v>
      </c>
      <c r="E15511" t="s">
        <v>14</v>
      </c>
      <c r="F15511" t="s">
        <v>661</v>
      </c>
      <c r="G15511">
        <v>9</v>
      </c>
      <c r="H15511" t="s">
        <v>2122</v>
      </c>
      <c r="I15511" t="s">
        <v>2122</v>
      </c>
      <c r="J15511" s="1">
        <v>37987</v>
      </c>
      <c r="K15511" t="b">
        <f>IFERROR(VLOOKUP(F15511,english_mapping!A:B,2,FALSE),"NA")</f>
        <v>0</v>
      </c>
      <c r="L15511" t="str">
        <f t="shared" si="242"/>
        <v>Biotechnology</v>
      </c>
    </row>
    <row r="15512" spans="1:12" x14ac:dyDescent="0.25">
      <c r="A15512" t="s">
        <v>56122</v>
      </c>
      <c r="B15512" t="s">
        <v>56123</v>
      </c>
      <c r="C15512" t="s">
        <v>56124</v>
      </c>
      <c r="D15512" t="s">
        <v>56125</v>
      </c>
      <c r="E15512" t="s">
        <v>14</v>
      </c>
      <c r="F15512" t="s">
        <v>124</v>
      </c>
      <c r="G15512" t="s">
        <v>125</v>
      </c>
      <c r="H15512" t="s">
        <v>126</v>
      </c>
      <c r="I15512" t="s">
        <v>126</v>
      </c>
      <c r="J15512" t="s">
        <v>56126</v>
      </c>
      <c r="K15512" t="b">
        <f>IFERROR(VLOOKUP(F15512,english_mapping!A:B,2,FALSE),"NA")</f>
        <v>1</v>
      </c>
      <c r="L15512" t="str">
        <f t="shared" si="242"/>
        <v>Brand Marketing</v>
      </c>
    </row>
    <row r="15513" spans="1:12" x14ac:dyDescent="0.25">
      <c r="A15513" t="s">
        <v>56127</v>
      </c>
      <c r="B15513" t="s">
        <v>56128</v>
      </c>
      <c r="C15513" t="s">
        <v>56129</v>
      </c>
      <c r="D15513" t="s">
        <v>56130</v>
      </c>
      <c r="E15513" t="s">
        <v>14</v>
      </c>
      <c r="K15513" t="str">
        <f>IFERROR(VLOOKUP(F15513,english_mapping!A:B,2,FALSE),"NA")</f>
        <v>NA</v>
      </c>
      <c r="L15513" t="str">
        <f t="shared" si="242"/>
        <v>Cloud Computing</v>
      </c>
    </row>
    <row r="15514" spans="1:12" x14ac:dyDescent="0.25">
      <c r="A15514" t="s">
        <v>56131</v>
      </c>
      <c r="B15514" t="s">
        <v>56132</v>
      </c>
      <c r="D15514" t="s">
        <v>56133</v>
      </c>
      <c r="E15514" t="s">
        <v>14</v>
      </c>
      <c r="K15514" t="str">
        <f>IFERROR(VLOOKUP(F15514,english_mapping!A:B,2,FALSE),"NA")</f>
        <v>NA</v>
      </c>
      <c r="L15514" t="str">
        <f t="shared" si="242"/>
        <v>Apps</v>
      </c>
    </row>
    <row r="15515" spans="1:12" x14ac:dyDescent="0.25">
      <c r="A15515" t="s">
        <v>56134</v>
      </c>
      <c r="B15515" t="s">
        <v>56135</v>
      </c>
      <c r="C15515" t="s">
        <v>56136</v>
      </c>
      <c r="D15515" t="s">
        <v>56137</v>
      </c>
      <c r="E15515" t="s">
        <v>14</v>
      </c>
      <c r="F15515" t="s">
        <v>634</v>
      </c>
      <c r="G15515">
        <v>11</v>
      </c>
      <c r="H15515" t="s">
        <v>898</v>
      </c>
      <c r="I15515" t="s">
        <v>898</v>
      </c>
      <c r="J15515" s="1">
        <v>39455</v>
      </c>
      <c r="K15515" t="b">
        <f>IFERROR(VLOOKUP(F15515,english_mapping!A:B,2,FALSE),"NA")</f>
        <v>0</v>
      </c>
      <c r="L15515" t="str">
        <f t="shared" si="242"/>
        <v>Social CRM</v>
      </c>
    </row>
    <row r="15516" spans="1:12" x14ac:dyDescent="0.25">
      <c r="A15516" t="s">
        <v>56138</v>
      </c>
      <c r="B15516" t="s">
        <v>56139</v>
      </c>
      <c r="C15516" t="s">
        <v>56140</v>
      </c>
      <c r="D15516" t="s">
        <v>56141</v>
      </c>
      <c r="E15516" t="s">
        <v>14</v>
      </c>
      <c r="F15516" t="s">
        <v>462</v>
      </c>
      <c r="G15516">
        <v>48</v>
      </c>
      <c r="H15516" t="s">
        <v>463</v>
      </c>
      <c r="I15516" t="s">
        <v>463</v>
      </c>
      <c r="K15516" t="b">
        <f>IFERROR(VLOOKUP(F15516,english_mapping!A:B,2,FALSE),"NA")</f>
        <v>0</v>
      </c>
      <c r="L15516" t="str">
        <f t="shared" si="242"/>
        <v>Customer Service</v>
      </c>
    </row>
    <row r="15517" spans="1:12" x14ac:dyDescent="0.25">
      <c r="A15517" t="s">
        <v>56142</v>
      </c>
      <c r="B15517" t="s">
        <v>56143</v>
      </c>
      <c r="C15517" t="s">
        <v>56144</v>
      </c>
      <c r="D15517" t="s">
        <v>56145</v>
      </c>
      <c r="E15517" t="s">
        <v>109</v>
      </c>
      <c r="F15517" t="s">
        <v>21</v>
      </c>
      <c r="G15517" t="s">
        <v>59</v>
      </c>
      <c r="H15517" t="s">
        <v>60</v>
      </c>
      <c r="I15517" t="s">
        <v>616</v>
      </c>
      <c r="K15517" t="b">
        <f>IFERROR(VLOOKUP(F15517,english_mapping!A:B,2,FALSE),"NA")</f>
        <v>1</v>
      </c>
      <c r="L15517" t="str">
        <f t="shared" si="242"/>
        <v>Communications Infrastructure</v>
      </c>
    </row>
    <row r="15518" spans="1:12" x14ac:dyDescent="0.25">
      <c r="A15518" t="s">
        <v>56146</v>
      </c>
      <c r="B15518" t="s">
        <v>56147</v>
      </c>
      <c r="C15518" t="s">
        <v>56148</v>
      </c>
      <c r="D15518" t="s">
        <v>56149</v>
      </c>
      <c r="E15518" t="s">
        <v>14</v>
      </c>
      <c r="F15518" t="s">
        <v>21</v>
      </c>
      <c r="G15518" t="s">
        <v>59</v>
      </c>
      <c r="H15518" t="s">
        <v>90</v>
      </c>
      <c r="I15518" t="s">
        <v>90</v>
      </c>
      <c r="J15518" s="1">
        <v>41284</v>
      </c>
      <c r="K15518" t="b">
        <f>IFERROR(VLOOKUP(F15518,english_mapping!A:B,2,FALSE),"NA")</f>
        <v>1</v>
      </c>
      <c r="L15518" t="str">
        <f t="shared" si="242"/>
        <v>Events</v>
      </c>
    </row>
    <row r="15519" spans="1:12" x14ac:dyDescent="0.25">
      <c r="A15519" t="s">
        <v>56150</v>
      </c>
      <c r="B15519" t="s">
        <v>56151</v>
      </c>
      <c r="C15519" t="s">
        <v>56152</v>
      </c>
      <c r="D15519" t="s">
        <v>9193</v>
      </c>
      <c r="E15519" t="s">
        <v>14</v>
      </c>
      <c r="F15519" t="s">
        <v>21</v>
      </c>
      <c r="G15519" t="s">
        <v>154</v>
      </c>
      <c r="H15519" t="s">
        <v>242</v>
      </c>
      <c r="I15519" t="s">
        <v>7110</v>
      </c>
      <c r="J15519" s="1">
        <v>41275</v>
      </c>
      <c r="K15519" t="b">
        <f>IFERROR(VLOOKUP(F15519,english_mapping!A:B,2,FALSE),"NA")</f>
        <v>1</v>
      </c>
      <c r="L15519" t="str">
        <f t="shared" si="242"/>
        <v>Hospitals</v>
      </c>
    </row>
    <row r="15520" spans="1:12" x14ac:dyDescent="0.25">
      <c r="A15520" t="s">
        <v>56153</v>
      </c>
      <c r="B15520" t="s">
        <v>56154</v>
      </c>
      <c r="C15520" t="s">
        <v>56155</v>
      </c>
      <c r="D15520" t="s">
        <v>56156</v>
      </c>
      <c r="E15520" t="s">
        <v>14</v>
      </c>
      <c r="F15520" t="s">
        <v>1862</v>
      </c>
      <c r="G15520">
        <v>5</v>
      </c>
      <c r="H15520" t="s">
        <v>42969</v>
      </c>
      <c r="I15520" t="s">
        <v>56157</v>
      </c>
      <c r="J15520" s="1">
        <v>33241</v>
      </c>
      <c r="K15520" t="b">
        <f>IFERROR(VLOOKUP(F15520,english_mapping!A:B,2,FALSE),"NA")</f>
        <v>1</v>
      </c>
      <c r="L15520" t="str">
        <f t="shared" si="242"/>
        <v>Banking</v>
      </c>
    </row>
    <row r="15521" spans="1:12" x14ac:dyDescent="0.25">
      <c r="A15521" t="s">
        <v>56158</v>
      </c>
      <c r="B15521" t="s">
        <v>56159</v>
      </c>
      <c r="C15521" t="s">
        <v>56160</v>
      </c>
      <c r="D15521" t="s">
        <v>246</v>
      </c>
      <c r="E15521" t="s">
        <v>14</v>
      </c>
      <c r="F15521" t="s">
        <v>21</v>
      </c>
      <c r="G15521" t="s">
        <v>59</v>
      </c>
      <c r="H15521" t="s">
        <v>1249</v>
      </c>
      <c r="I15521" t="s">
        <v>9165</v>
      </c>
      <c r="J15521" s="1">
        <v>30686</v>
      </c>
      <c r="K15521" t="b">
        <f>IFERROR(VLOOKUP(F15521,english_mapping!A:B,2,FALSE),"NA")</f>
        <v>1</v>
      </c>
      <c r="L15521" t="str">
        <f t="shared" si="242"/>
        <v>Fashion</v>
      </c>
    </row>
    <row r="15522" spans="1:12" x14ac:dyDescent="0.25">
      <c r="A15522" t="s">
        <v>56161</v>
      </c>
      <c r="B15522" t="s">
        <v>56162</v>
      </c>
      <c r="C15522" t="s">
        <v>56163</v>
      </c>
      <c r="D15522" t="s">
        <v>284</v>
      </c>
      <c r="E15522" t="s">
        <v>14</v>
      </c>
      <c r="F15522" t="s">
        <v>21</v>
      </c>
      <c r="G15522" t="s">
        <v>94</v>
      </c>
      <c r="H15522" t="s">
        <v>95</v>
      </c>
      <c r="I15522" t="s">
        <v>56164</v>
      </c>
      <c r="J15522" s="1">
        <v>38353</v>
      </c>
      <c r="K15522" t="b">
        <f>IFERROR(VLOOKUP(F15522,english_mapping!A:B,2,FALSE),"NA")</f>
        <v>1</v>
      </c>
      <c r="L15522" t="str">
        <f t="shared" si="242"/>
        <v>Real Estate</v>
      </c>
    </row>
    <row r="15523" spans="1:12" x14ac:dyDescent="0.25">
      <c r="A15523" t="s">
        <v>56165</v>
      </c>
      <c r="B15523" t="s">
        <v>56166</v>
      </c>
      <c r="D15523" t="s">
        <v>7418</v>
      </c>
      <c r="E15523" t="s">
        <v>14</v>
      </c>
      <c r="F15523" t="s">
        <v>21</v>
      </c>
      <c r="G15523" t="s">
        <v>434</v>
      </c>
      <c r="H15523" t="s">
        <v>535</v>
      </c>
      <c r="I15523" t="s">
        <v>45562</v>
      </c>
      <c r="J15523" s="1">
        <v>42309</v>
      </c>
      <c r="K15523" t="b">
        <f>IFERROR(VLOOKUP(F15523,english_mapping!A:B,2,FALSE),"NA")</f>
        <v>1</v>
      </c>
      <c r="L15523" t="str">
        <f t="shared" si="242"/>
        <v>Food Processing</v>
      </c>
    </row>
    <row r="15524" spans="1:12" x14ac:dyDescent="0.25">
      <c r="A15524" t="s">
        <v>56167</v>
      </c>
      <c r="B15524" t="s">
        <v>56168</v>
      </c>
      <c r="C15524" t="s">
        <v>56169</v>
      </c>
      <c r="D15524" t="s">
        <v>56170</v>
      </c>
      <c r="E15524" t="s">
        <v>14</v>
      </c>
      <c r="F15524" t="s">
        <v>21</v>
      </c>
      <c r="G15524" t="s">
        <v>263</v>
      </c>
      <c r="H15524" t="s">
        <v>5542</v>
      </c>
      <c r="I15524" t="s">
        <v>5542</v>
      </c>
      <c r="J15524" t="s">
        <v>46968</v>
      </c>
      <c r="K15524" t="b">
        <f>IFERROR(VLOOKUP(F15524,english_mapping!A:B,2,FALSE),"NA")</f>
        <v>1</v>
      </c>
      <c r="L15524" t="str">
        <f t="shared" si="242"/>
        <v>Biometrics</v>
      </c>
    </row>
    <row r="15525" spans="1:12" x14ac:dyDescent="0.25">
      <c r="A15525" t="s">
        <v>56171</v>
      </c>
      <c r="B15525" t="s">
        <v>56172</v>
      </c>
      <c r="C15525" t="s">
        <v>56173</v>
      </c>
      <c r="D15525" t="s">
        <v>56174</v>
      </c>
      <c r="E15525" t="s">
        <v>14</v>
      </c>
      <c r="F15525" t="s">
        <v>21</v>
      </c>
      <c r="G15525" t="s">
        <v>1035</v>
      </c>
      <c r="H15525" t="s">
        <v>1059</v>
      </c>
      <c r="I15525" t="s">
        <v>1059</v>
      </c>
      <c r="J15525" s="1">
        <v>40909</v>
      </c>
      <c r="K15525" t="b">
        <f>IFERROR(VLOOKUP(F15525,english_mapping!A:B,2,FALSE),"NA")</f>
        <v>1</v>
      </c>
      <c r="L15525" t="str">
        <f t="shared" si="242"/>
        <v>Analytics</v>
      </c>
    </row>
    <row r="15526" spans="1:12" x14ac:dyDescent="0.25">
      <c r="A15526" t="s">
        <v>56175</v>
      </c>
      <c r="B15526" t="s">
        <v>56176</v>
      </c>
      <c r="C15526" t="s">
        <v>56177</v>
      </c>
      <c r="D15526" t="s">
        <v>1416</v>
      </c>
      <c r="E15526" t="s">
        <v>14</v>
      </c>
      <c r="F15526" t="s">
        <v>124</v>
      </c>
      <c r="G15526" t="s">
        <v>2088</v>
      </c>
      <c r="H15526" t="s">
        <v>2089</v>
      </c>
      <c r="I15526" t="s">
        <v>2089</v>
      </c>
      <c r="J15526" s="1">
        <v>38718</v>
      </c>
      <c r="K15526" t="b">
        <f>IFERROR(VLOOKUP(F15526,english_mapping!A:B,2,FALSE),"NA")</f>
        <v>1</v>
      </c>
      <c r="L15526" t="str">
        <f t="shared" si="242"/>
        <v>Semiconductors</v>
      </c>
    </row>
    <row r="15527" spans="1:12" x14ac:dyDescent="0.25">
      <c r="A15527" t="s">
        <v>56178</v>
      </c>
      <c r="B15527" t="s">
        <v>56179</v>
      </c>
      <c r="C15527" t="s">
        <v>56180</v>
      </c>
      <c r="D15527" t="s">
        <v>49923</v>
      </c>
      <c r="E15527" t="s">
        <v>14</v>
      </c>
      <c r="F15527" t="s">
        <v>21</v>
      </c>
      <c r="G15527" t="s">
        <v>117</v>
      </c>
      <c r="H15527" t="s">
        <v>535</v>
      </c>
      <c r="I15527" t="s">
        <v>32032</v>
      </c>
      <c r="J15527" s="1">
        <v>37622</v>
      </c>
      <c r="K15527" t="b">
        <f>IFERROR(VLOOKUP(F15527,english_mapping!A:B,2,FALSE),"NA")</f>
        <v>1</v>
      </c>
      <c r="L15527" t="str">
        <f t="shared" si="242"/>
        <v>Mobile Payments</v>
      </c>
    </row>
    <row r="15528" spans="1:12" x14ac:dyDescent="0.25">
      <c r="A15528" t="s">
        <v>56181</v>
      </c>
      <c r="B15528" t="s">
        <v>56182</v>
      </c>
      <c r="C15528" t="s">
        <v>56183</v>
      </c>
      <c r="D15528" t="s">
        <v>56184</v>
      </c>
      <c r="E15528" t="s">
        <v>205</v>
      </c>
      <c r="F15528" t="s">
        <v>21</v>
      </c>
      <c r="G15528" t="s">
        <v>59</v>
      </c>
      <c r="H15528" t="s">
        <v>90</v>
      </c>
      <c r="I15528" t="s">
        <v>6430</v>
      </c>
      <c r="J15528" s="1">
        <v>36161</v>
      </c>
      <c r="K15528" t="b">
        <f>IFERROR(VLOOKUP(F15528,english_mapping!A:B,2,FALSE),"NA")</f>
        <v>1</v>
      </c>
      <c r="L15528" t="str">
        <f t="shared" si="242"/>
        <v>Graphics</v>
      </c>
    </row>
    <row r="15529" spans="1:12" x14ac:dyDescent="0.25">
      <c r="A15529" t="s">
        <v>56185</v>
      </c>
      <c r="B15529" t="s">
        <v>56186</v>
      </c>
      <c r="D15529" t="s">
        <v>178</v>
      </c>
      <c r="E15529" t="s">
        <v>14</v>
      </c>
      <c r="F15529" t="s">
        <v>21</v>
      </c>
      <c r="G15529" t="s">
        <v>131</v>
      </c>
      <c r="H15529" t="s">
        <v>35921</v>
      </c>
      <c r="I15529" t="s">
        <v>29410</v>
      </c>
      <c r="J15529" s="1">
        <v>33609</v>
      </c>
      <c r="K15529" t="b">
        <f>IFERROR(VLOOKUP(F15529,english_mapping!A:B,2,FALSE),"NA")</f>
        <v>1</v>
      </c>
      <c r="L15529" t="str">
        <f t="shared" si="242"/>
        <v>Hospitality</v>
      </c>
    </row>
    <row r="15530" spans="1:12" x14ac:dyDescent="0.25">
      <c r="A15530" t="s">
        <v>56187</v>
      </c>
      <c r="B15530" t="s">
        <v>56188</v>
      </c>
      <c r="D15530" t="s">
        <v>356</v>
      </c>
      <c r="E15530" t="s">
        <v>14</v>
      </c>
      <c r="F15530" t="s">
        <v>124</v>
      </c>
      <c r="G15530" t="s">
        <v>125</v>
      </c>
      <c r="H15530" t="s">
        <v>126</v>
      </c>
      <c r="I15530" t="s">
        <v>126</v>
      </c>
      <c r="J15530" s="1">
        <v>41640</v>
      </c>
      <c r="K15530" t="b">
        <f>IFERROR(VLOOKUP(F15530,english_mapping!A:B,2,FALSE),"NA")</f>
        <v>1</v>
      </c>
      <c r="L15530" t="str">
        <f t="shared" si="242"/>
        <v>Manufacturing</v>
      </c>
    </row>
    <row r="15531" spans="1:12" x14ac:dyDescent="0.25">
      <c r="A15531" t="s">
        <v>56189</v>
      </c>
      <c r="B15531" t="s">
        <v>56190</v>
      </c>
      <c r="C15531" t="s">
        <v>56191</v>
      </c>
      <c r="D15531" t="s">
        <v>56192</v>
      </c>
      <c r="E15531" t="s">
        <v>14</v>
      </c>
      <c r="J15531" s="1">
        <v>41275</v>
      </c>
      <c r="K15531" t="str">
        <f>IFERROR(VLOOKUP(F15531,english_mapping!A:B,2,FALSE),"NA")</f>
        <v>NA</v>
      </c>
      <c r="L15531" t="str">
        <f t="shared" si="242"/>
        <v>Apps</v>
      </c>
    </row>
    <row r="15532" spans="1:12" x14ac:dyDescent="0.25">
      <c r="A15532" t="s">
        <v>56193</v>
      </c>
      <c r="B15532" t="s">
        <v>56194</v>
      </c>
      <c r="C15532" t="s">
        <v>56195</v>
      </c>
      <c r="D15532" t="s">
        <v>56196</v>
      </c>
      <c r="E15532" t="s">
        <v>205</v>
      </c>
      <c r="F15532" t="s">
        <v>33</v>
      </c>
      <c r="G15532">
        <v>30</v>
      </c>
      <c r="H15532" t="s">
        <v>2780</v>
      </c>
      <c r="I15532" t="s">
        <v>2780</v>
      </c>
      <c r="J15532" s="1">
        <v>40181</v>
      </c>
      <c r="K15532" t="b">
        <f>IFERROR(VLOOKUP(F15532,english_mapping!A:B,2,FALSE),"NA")</f>
        <v>0</v>
      </c>
      <c r="L15532" t="str">
        <f t="shared" si="242"/>
        <v>3D</v>
      </c>
    </row>
    <row r="15533" spans="1:12" x14ac:dyDescent="0.25">
      <c r="A15533" t="s">
        <v>56197</v>
      </c>
      <c r="B15533" t="s">
        <v>56198</v>
      </c>
      <c r="C15533" t="s">
        <v>56199</v>
      </c>
      <c r="D15533" t="s">
        <v>28285</v>
      </c>
      <c r="E15533" t="s">
        <v>14</v>
      </c>
      <c r="F15533" t="s">
        <v>33</v>
      </c>
      <c r="G15533">
        <v>22</v>
      </c>
      <c r="H15533" t="s">
        <v>34</v>
      </c>
      <c r="I15533" t="s">
        <v>34</v>
      </c>
      <c r="J15533" s="1">
        <v>41648</v>
      </c>
      <c r="K15533" t="b">
        <f>IFERROR(VLOOKUP(F15533,english_mapping!A:B,2,FALSE),"NA")</f>
        <v>0</v>
      </c>
      <c r="L15533" t="str">
        <f t="shared" si="242"/>
        <v>Health Care</v>
      </c>
    </row>
    <row r="15534" spans="1:12" x14ac:dyDescent="0.25">
      <c r="A15534" t="s">
        <v>56200</v>
      </c>
      <c r="B15534" t="s">
        <v>56201</v>
      </c>
      <c r="C15534" t="s">
        <v>56202</v>
      </c>
      <c r="D15534" t="s">
        <v>552</v>
      </c>
      <c r="E15534" t="s">
        <v>14</v>
      </c>
      <c r="F15534" t="s">
        <v>33</v>
      </c>
      <c r="G15534">
        <v>22</v>
      </c>
      <c r="H15534" t="s">
        <v>34</v>
      </c>
      <c r="I15534" t="s">
        <v>34</v>
      </c>
      <c r="K15534" t="b">
        <f>IFERROR(VLOOKUP(F15534,english_mapping!A:B,2,FALSE),"NA")</f>
        <v>0</v>
      </c>
      <c r="L15534" t="str">
        <f t="shared" si="242"/>
        <v>Social Media</v>
      </c>
    </row>
    <row r="15535" spans="1:12" x14ac:dyDescent="0.25">
      <c r="A15535" t="s">
        <v>56203</v>
      </c>
      <c r="B15535" t="s">
        <v>56204</v>
      </c>
      <c r="C15535" t="s">
        <v>56205</v>
      </c>
      <c r="D15535" t="s">
        <v>56206</v>
      </c>
      <c r="E15535" t="s">
        <v>14</v>
      </c>
      <c r="K15535" t="str">
        <f>IFERROR(VLOOKUP(F15535,english_mapping!A:B,2,FALSE),"NA")</f>
        <v>NA</v>
      </c>
      <c r="L15535" t="str">
        <f t="shared" si="242"/>
        <v>Messaging</v>
      </c>
    </row>
    <row r="15536" spans="1:12" x14ac:dyDescent="0.25">
      <c r="A15536" t="s">
        <v>56207</v>
      </c>
      <c r="B15536" t="s">
        <v>56208</v>
      </c>
      <c r="C15536" t="s">
        <v>56209</v>
      </c>
      <c r="D15536" t="s">
        <v>952</v>
      </c>
      <c r="E15536" t="s">
        <v>14</v>
      </c>
      <c r="F15536" t="s">
        <v>33</v>
      </c>
      <c r="G15536">
        <v>22</v>
      </c>
      <c r="H15536" t="s">
        <v>34</v>
      </c>
      <c r="I15536" t="s">
        <v>34</v>
      </c>
      <c r="K15536" t="b">
        <f>IFERROR(VLOOKUP(F15536,english_mapping!A:B,2,FALSE),"NA")</f>
        <v>0</v>
      </c>
      <c r="L15536" t="str">
        <f t="shared" si="242"/>
        <v>Messaging</v>
      </c>
    </row>
    <row r="15537" spans="1:12" x14ac:dyDescent="0.25">
      <c r="A15537" t="s">
        <v>56210</v>
      </c>
      <c r="B15537" t="s">
        <v>56211</v>
      </c>
      <c r="C15537" t="s">
        <v>56212</v>
      </c>
      <c r="D15537" t="s">
        <v>65</v>
      </c>
      <c r="E15537" t="s">
        <v>14</v>
      </c>
      <c r="J15537" s="1">
        <v>40857</v>
      </c>
      <c r="K15537" t="str">
        <f>IFERROR(VLOOKUP(F15537,english_mapping!A:B,2,FALSE),"NA")</f>
        <v>NA</v>
      </c>
      <c r="L15537" t="str">
        <f t="shared" si="242"/>
        <v>Mobile</v>
      </c>
    </row>
    <row r="15538" spans="1:12" x14ac:dyDescent="0.25">
      <c r="A15538" t="s">
        <v>56213</v>
      </c>
      <c r="B15538" t="s">
        <v>56214</v>
      </c>
      <c r="C15538" t="s">
        <v>56215</v>
      </c>
      <c r="D15538" t="s">
        <v>56216</v>
      </c>
      <c r="E15538" t="s">
        <v>14</v>
      </c>
      <c r="F15538" t="s">
        <v>33</v>
      </c>
      <c r="G15538">
        <v>23</v>
      </c>
      <c r="H15538" t="s">
        <v>179</v>
      </c>
      <c r="I15538" t="s">
        <v>179</v>
      </c>
      <c r="J15538" s="1">
        <v>37625</v>
      </c>
      <c r="K15538" t="b">
        <f>IFERROR(VLOOKUP(F15538,english_mapping!A:B,2,FALSE),"NA")</f>
        <v>0</v>
      </c>
      <c r="L15538" t="str">
        <f t="shared" si="242"/>
        <v>Apps</v>
      </c>
    </row>
    <row r="15539" spans="1:12" x14ac:dyDescent="0.25">
      <c r="A15539" t="s">
        <v>56217</v>
      </c>
      <c r="B15539" t="s">
        <v>56218</v>
      </c>
      <c r="C15539" t="s">
        <v>56219</v>
      </c>
      <c r="D15539" t="s">
        <v>731</v>
      </c>
      <c r="E15539" t="s">
        <v>14</v>
      </c>
      <c r="F15539" t="s">
        <v>33</v>
      </c>
      <c r="G15539">
        <v>23</v>
      </c>
      <c r="H15539" t="s">
        <v>179</v>
      </c>
      <c r="I15539" t="s">
        <v>179</v>
      </c>
      <c r="J15539" s="1">
        <v>41224</v>
      </c>
      <c r="K15539" t="b">
        <f>IFERROR(VLOOKUP(F15539,english_mapping!A:B,2,FALSE),"NA")</f>
        <v>0</v>
      </c>
      <c r="L15539" t="str">
        <f t="shared" si="242"/>
        <v>Finance</v>
      </c>
    </row>
    <row r="15540" spans="1:12" x14ac:dyDescent="0.25">
      <c r="A15540" t="s">
        <v>56220</v>
      </c>
      <c r="B15540" t="s">
        <v>56221</v>
      </c>
      <c r="C15540" t="s">
        <v>56222</v>
      </c>
      <c r="D15540" t="s">
        <v>56223</v>
      </c>
      <c r="E15540" t="s">
        <v>14</v>
      </c>
      <c r="F15540" t="s">
        <v>33</v>
      </c>
      <c r="G15540">
        <v>23</v>
      </c>
      <c r="H15540" t="s">
        <v>179</v>
      </c>
      <c r="I15540" t="s">
        <v>179</v>
      </c>
      <c r="K15540" t="b">
        <f>IFERROR(VLOOKUP(F15540,english_mapping!A:B,2,FALSE),"NA")</f>
        <v>0</v>
      </c>
      <c r="L15540" t="str">
        <f t="shared" si="242"/>
        <v>E-Commerce</v>
      </c>
    </row>
    <row r="15541" spans="1:12" x14ac:dyDescent="0.25">
      <c r="A15541" t="s">
        <v>56224</v>
      </c>
      <c r="B15541" t="s">
        <v>56225</v>
      </c>
      <c r="C15541" t="s">
        <v>56226</v>
      </c>
      <c r="D15541" t="s">
        <v>65</v>
      </c>
      <c r="E15541" t="s">
        <v>14</v>
      </c>
      <c r="F15541" t="s">
        <v>33</v>
      </c>
      <c r="G15541">
        <v>22</v>
      </c>
      <c r="H15541" t="s">
        <v>34</v>
      </c>
      <c r="I15541" t="s">
        <v>34</v>
      </c>
      <c r="J15541" s="1">
        <v>40179</v>
      </c>
      <c r="K15541" t="b">
        <f>IFERROR(VLOOKUP(F15541,english_mapping!A:B,2,FALSE),"NA")</f>
        <v>0</v>
      </c>
      <c r="L15541" t="str">
        <f t="shared" si="242"/>
        <v>Mobile</v>
      </c>
    </row>
    <row r="15542" spans="1:12" x14ac:dyDescent="0.25">
      <c r="A15542" t="s">
        <v>56227</v>
      </c>
      <c r="B15542" t="s">
        <v>56228</v>
      </c>
      <c r="D15542" t="s">
        <v>1538</v>
      </c>
      <c r="E15542" t="s">
        <v>14</v>
      </c>
      <c r="F15542" t="s">
        <v>52</v>
      </c>
      <c r="G15542" t="s">
        <v>1682</v>
      </c>
      <c r="H15542" t="s">
        <v>1683</v>
      </c>
      <c r="I15542" t="s">
        <v>1683</v>
      </c>
      <c r="J15542" s="1">
        <v>36526</v>
      </c>
      <c r="K15542" t="b">
        <f>IFERROR(VLOOKUP(F15542,english_mapping!A:B,2,FALSE),"NA")</f>
        <v>1</v>
      </c>
      <c r="L15542" t="str">
        <f t="shared" si="242"/>
        <v>Security</v>
      </c>
    </row>
    <row r="15543" spans="1:12" x14ac:dyDescent="0.25">
      <c r="A15543" t="s">
        <v>56229</v>
      </c>
      <c r="B15543" t="s">
        <v>56230</v>
      </c>
      <c r="C15543" t="s">
        <v>56231</v>
      </c>
      <c r="D15543" t="s">
        <v>56232</v>
      </c>
      <c r="E15543" t="s">
        <v>14</v>
      </c>
      <c r="F15543" t="s">
        <v>4722</v>
      </c>
      <c r="G15543">
        <v>13</v>
      </c>
      <c r="H15543" t="s">
        <v>4723</v>
      </c>
      <c r="I15543" t="s">
        <v>4723</v>
      </c>
      <c r="J15543" s="1">
        <v>41158</v>
      </c>
      <c r="K15543" t="b">
        <f>IFERROR(VLOOKUP(F15543,english_mapping!A:B,2,FALSE),"NA")</f>
        <v>0</v>
      </c>
      <c r="L15543" t="str">
        <f t="shared" si="242"/>
        <v>Apps</v>
      </c>
    </row>
    <row r="15544" spans="1:12" x14ac:dyDescent="0.25">
      <c r="A15544" t="s">
        <v>56233</v>
      </c>
      <c r="B15544" t="s">
        <v>56234</v>
      </c>
      <c r="C15544" t="s">
        <v>56235</v>
      </c>
      <c r="D15544" t="s">
        <v>51</v>
      </c>
      <c r="E15544" t="s">
        <v>14</v>
      </c>
      <c r="F15544" t="s">
        <v>21</v>
      </c>
      <c r="G15544" t="s">
        <v>59</v>
      </c>
      <c r="H15544" t="s">
        <v>60</v>
      </c>
      <c r="I15544" t="s">
        <v>61</v>
      </c>
      <c r="K15544" t="b">
        <f>IFERROR(VLOOKUP(F15544,english_mapping!A:B,2,FALSE),"NA")</f>
        <v>1</v>
      </c>
      <c r="L15544" t="str">
        <f t="shared" si="242"/>
        <v>Biotechnology</v>
      </c>
    </row>
    <row r="15545" spans="1:12" x14ac:dyDescent="0.25">
      <c r="A15545" t="s">
        <v>56236</v>
      </c>
      <c r="B15545" t="s">
        <v>56237</v>
      </c>
      <c r="C15545" t="s">
        <v>56238</v>
      </c>
      <c r="D15545" t="s">
        <v>32</v>
      </c>
      <c r="E15545" t="s">
        <v>14</v>
      </c>
      <c r="F15545" t="s">
        <v>124</v>
      </c>
      <c r="G15545" t="s">
        <v>125</v>
      </c>
      <c r="H15545" t="s">
        <v>126</v>
      </c>
      <c r="I15545" t="s">
        <v>126</v>
      </c>
      <c r="J15545" t="s">
        <v>56239</v>
      </c>
      <c r="K15545" t="b">
        <f>IFERROR(VLOOKUP(F15545,english_mapping!A:B,2,FALSE),"NA")</f>
        <v>1</v>
      </c>
      <c r="L15545" t="str">
        <f t="shared" si="242"/>
        <v>Curated Web</v>
      </c>
    </row>
    <row r="15546" spans="1:12" x14ac:dyDescent="0.25">
      <c r="A15546" t="s">
        <v>56240</v>
      </c>
      <c r="B15546" t="s">
        <v>56241</v>
      </c>
      <c r="C15546" t="s">
        <v>56242</v>
      </c>
      <c r="D15546" t="s">
        <v>56243</v>
      </c>
      <c r="E15546" t="s">
        <v>14</v>
      </c>
      <c r="F15546" t="s">
        <v>649</v>
      </c>
      <c r="G15546">
        <v>7</v>
      </c>
      <c r="H15546" t="s">
        <v>948</v>
      </c>
      <c r="I15546" t="s">
        <v>948</v>
      </c>
      <c r="J15546" s="1">
        <v>40909</v>
      </c>
      <c r="K15546" t="b">
        <f>IFERROR(VLOOKUP(F15546,english_mapping!A:B,2,FALSE),"NA")</f>
        <v>1</v>
      </c>
      <c r="L15546" t="str">
        <f t="shared" si="242"/>
        <v>Email</v>
      </c>
    </row>
    <row r="15547" spans="1:12" x14ac:dyDescent="0.25">
      <c r="A15547" t="s">
        <v>56244</v>
      </c>
      <c r="B15547" t="s">
        <v>56245</v>
      </c>
      <c r="C15547" t="s">
        <v>56246</v>
      </c>
      <c r="D15547" t="s">
        <v>51</v>
      </c>
      <c r="E15547" t="s">
        <v>14</v>
      </c>
      <c r="F15547" t="s">
        <v>21</v>
      </c>
      <c r="G15547" t="s">
        <v>206</v>
      </c>
      <c r="H15547" t="s">
        <v>207</v>
      </c>
      <c r="I15547" t="s">
        <v>207</v>
      </c>
      <c r="J15547" s="1">
        <v>37987</v>
      </c>
      <c r="K15547" t="b">
        <f>IFERROR(VLOOKUP(F15547,english_mapping!A:B,2,FALSE),"NA")</f>
        <v>1</v>
      </c>
      <c r="L15547" t="str">
        <f t="shared" si="242"/>
        <v>Biotechnology</v>
      </c>
    </row>
    <row r="15548" spans="1:12" x14ac:dyDescent="0.25">
      <c r="A15548" t="s">
        <v>56247</v>
      </c>
      <c r="B15548" t="s">
        <v>56248</v>
      </c>
      <c r="C15548" t="s">
        <v>56249</v>
      </c>
      <c r="D15548" t="s">
        <v>56250</v>
      </c>
      <c r="E15548" t="s">
        <v>14</v>
      </c>
      <c r="F15548" t="s">
        <v>21</v>
      </c>
      <c r="G15548" t="s">
        <v>59</v>
      </c>
      <c r="H15548" t="s">
        <v>60</v>
      </c>
      <c r="I15548" t="s">
        <v>66</v>
      </c>
      <c r="J15548" t="s">
        <v>56251</v>
      </c>
      <c r="K15548" t="b">
        <f>IFERROR(VLOOKUP(F15548,english_mapping!A:B,2,FALSE),"NA")</f>
        <v>1</v>
      </c>
      <c r="L15548" t="str">
        <f t="shared" si="242"/>
        <v>Curated Web</v>
      </c>
    </row>
    <row r="15549" spans="1:12" x14ac:dyDescent="0.25">
      <c r="A15549" t="s">
        <v>56252</v>
      </c>
      <c r="B15549" t="s">
        <v>56253</v>
      </c>
      <c r="C15549" t="s">
        <v>56254</v>
      </c>
      <c r="D15549" t="s">
        <v>56255</v>
      </c>
      <c r="E15549" t="s">
        <v>14</v>
      </c>
      <c r="F15549" t="s">
        <v>21</v>
      </c>
      <c r="G15549" t="s">
        <v>59</v>
      </c>
      <c r="H15549" t="s">
        <v>60</v>
      </c>
      <c r="I15549" t="s">
        <v>1093</v>
      </c>
      <c r="J15549" s="1">
        <v>41275</v>
      </c>
      <c r="K15549" t="b">
        <f>IFERROR(VLOOKUP(F15549,english_mapping!A:B,2,FALSE),"NA")</f>
        <v>1</v>
      </c>
      <c r="L15549" t="str">
        <f t="shared" si="242"/>
        <v>Diagnostics</v>
      </c>
    </row>
    <row r="15550" spans="1:12" x14ac:dyDescent="0.25">
      <c r="A15550" t="s">
        <v>56256</v>
      </c>
      <c r="B15550" t="s">
        <v>56257</v>
      </c>
      <c r="C15550" t="s">
        <v>56258</v>
      </c>
      <c r="D15550" t="s">
        <v>51</v>
      </c>
      <c r="E15550" t="s">
        <v>14</v>
      </c>
      <c r="F15550" t="s">
        <v>21</v>
      </c>
      <c r="G15550" t="s">
        <v>379</v>
      </c>
      <c r="H15550" t="s">
        <v>380</v>
      </c>
      <c r="I15550" t="s">
        <v>381</v>
      </c>
      <c r="J15550" s="1">
        <v>37627</v>
      </c>
      <c r="K15550" t="b">
        <f>IFERROR(VLOOKUP(F15550,english_mapping!A:B,2,FALSE),"NA")</f>
        <v>1</v>
      </c>
      <c r="L15550" t="str">
        <f t="shared" si="242"/>
        <v>Biotechnology</v>
      </c>
    </row>
    <row r="15551" spans="1:12" x14ac:dyDescent="0.25">
      <c r="A15551" t="s">
        <v>56259</v>
      </c>
      <c r="B15551" t="s">
        <v>56260</v>
      </c>
      <c r="C15551" t="s">
        <v>56261</v>
      </c>
      <c r="D15551" t="s">
        <v>38</v>
      </c>
      <c r="E15551" t="s">
        <v>14</v>
      </c>
      <c r="F15551" t="s">
        <v>649</v>
      </c>
      <c r="G15551">
        <v>7</v>
      </c>
      <c r="H15551" t="s">
        <v>948</v>
      </c>
      <c r="I15551" t="s">
        <v>948</v>
      </c>
      <c r="K15551" t="b">
        <f>IFERROR(VLOOKUP(F15551,english_mapping!A:B,2,FALSE),"NA")</f>
        <v>1</v>
      </c>
      <c r="L15551" t="str">
        <f t="shared" si="242"/>
        <v>Software</v>
      </c>
    </row>
    <row r="15552" spans="1:12" x14ac:dyDescent="0.25">
      <c r="A15552" t="s">
        <v>56262</v>
      </c>
      <c r="B15552" t="s">
        <v>56263</v>
      </c>
      <c r="C15552" t="s">
        <v>56264</v>
      </c>
      <c r="D15552" t="s">
        <v>644</v>
      </c>
      <c r="E15552" t="s">
        <v>109</v>
      </c>
      <c r="F15552" t="s">
        <v>21</v>
      </c>
      <c r="G15552" t="s">
        <v>263</v>
      </c>
      <c r="H15552" t="s">
        <v>264</v>
      </c>
      <c r="I15552" t="s">
        <v>264</v>
      </c>
      <c r="J15552" s="1">
        <v>39083</v>
      </c>
      <c r="K15552" t="b">
        <f>IFERROR(VLOOKUP(F15552,english_mapping!A:B,2,FALSE),"NA")</f>
        <v>1</v>
      </c>
      <c r="L15552" t="str">
        <f t="shared" si="242"/>
        <v>Biotechnology</v>
      </c>
    </row>
    <row r="15553" spans="1:12" x14ac:dyDescent="0.25">
      <c r="A15553" t="s">
        <v>56265</v>
      </c>
      <c r="B15553" t="s">
        <v>56266</v>
      </c>
      <c r="C15553" t="s">
        <v>56267</v>
      </c>
      <c r="E15553" t="s">
        <v>14</v>
      </c>
      <c r="F15553" t="s">
        <v>161</v>
      </c>
      <c r="G15553" t="s">
        <v>162</v>
      </c>
      <c r="H15553" t="s">
        <v>163</v>
      </c>
      <c r="I15553" t="s">
        <v>163</v>
      </c>
      <c r="K15553" t="b">
        <f>IFERROR(VLOOKUP(F15553,english_mapping!A:B,2,FALSE),"NA")</f>
        <v>0</v>
      </c>
      <c r="L15553">
        <f t="shared" si="242"/>
        <v>0</v>
      </c>
    </row>
    <row r="15554" spans="1:12" x14ac:dyDescent="0.25">
      <c r="A15554" t="s">
        <v>56268</v>
      </c>
      <c r="B15554" t="s">
        <v>56269</v>
      </c>
      <c r="C15554" t="s">
        <v>56270</v>
      </c>
      <c r="D15554" t="s">
        <v>3881</v>
      </c>
      <c r="E15554" t="s">
        <v>205</v>
      </c>
      <c r="F15554" t="s">
        <v>21</v>
      </c>
      <c r="G15554" t="s">
        <v>297</v>
      </c>
      <c r="H15554" t="s">
        <v>298</v>
      </c>
      <c r="I15554" t="s">
        <v>298</v>
      </c>
      <c r="J15554" s="1">
        <v>40179</v>
      </c>
      <c r="K15554" t="b">
        <f>IFERROR(VLOOKUP(F15554,english_mapping!A:B,2,FALSE),"NA")</f>
        <v>1</v>
      </c>
      <c r="L15554" t="str">
        <f t="shared" si="242"/>
        <v>Medical Devices</v>
      </c>
    </row>
    <row r="15555" spans="1:12" x14ac:dyDescent="0.25">
      <c r="A15555" t="s">
        <v>56271</v>
      </c>
      <c r="B15555" t="s">
        <v>56272</v>
      </c>
      <c r="C15555" t="s">
        <v>56273</v>
      </c>
      <c r="D15555" t="s">
        <v>56274</v>
      </c>
      <c r="E15555" t="s">
        <v>14</v>
      </c>
      <c r="F15555" t="s">
        <v>124</v>
      </c>
      <c r="G15555" t="s">
        <v>125</v>
      </c>
      <c r="H15555" t="s">
        <v>126</v>
      </c>
      <c r="I15555" t="s">
        <v>126</v>
      </c>
      <c r="J15555" t="s">
        <v>6461</v>
      </c>
      <c r="K15555" t="b">
        <f>IFERROR(VLOOKUP(F15555,english_mapping!A:B,2,FALSE),"NA")</f>
        <v>1</v>
      </c>
      <c r="L15555" t="str">
        <f t="shared" si="242"/>
        <v>Ad Targeting</v>
      </c>
    </row>
    <row r="15556" spans="1:12" x14ac:dyDescent="0.25">
      <c r="A15556" t="s">
        <v>56275</v>
      </c>
      <c r="B15556" t="s">
        <v>56276</v>
      </c>
      <c r="C15556" t="s">
        <v>56277</v>
      </c>
      <c r="D15556" t="s">
        <v>1416</v>
      </c>
      <c r="E15556" t="s">
        <v>109</v>
      </c>
      <c r="F15556" t="s">
        <v>161</v>
      </c>
      <c r="G15556" t="s">
        <v>162</v>
      </c>
      <c r="H15556" t="s">
        <v>163</v>
      </c>
      <c r="I15556" t="s">
        <v>5466</v>
      </c>
      <c r="J15556" s="1">
        <v>36526</v>
      </c>
      <c r="K15556" t="b">
        <f>IFERROR(VLOOKUP(F15556,english_mapping!A:B,2,FALSE),"NA")</f>
        <v>0</v>
      </c>
      <c r="L15556" t="str">
        <f t="shared" ref="L15556:L15619" si="243">IFERROR(LEFT(D15556,(FIND("|",D15556))-1),D15556)</f>
        <v>Semiconductors</v>
      </c>
    </row>
    <row r="15557" spans="1:12" x14ac:dyDescent="0.25">
      <c r="A15557" t="s">
        <v>56278</v>
      </c>
      <c r="B15557" t="s">
        <v>56279</v>
      </c>
      <c r="C15557" t="s">
        <v>56280</v>
      </c>
      <c r="D15557" t="s">
        <v>56281</v>
      </c>
      <c r="E15557" t="s">
        <v>14</v>
      </c>
      <c r="F15557" t="s">
        <v>21</v>
      </c>
      <c r="G15557" t="s">
        <v>285</v>
      </c>
      <c r="H15557" t="s">
        <v>587</v>
      </c>
      <c r="I15557" t="s">
        <v>587</v>
      </c>
      <c r="J15557" s="1">
        <v>41640</v>
      </c>
      <c r="K15557" t="b">
        <f>IFERROR(VLOOKUP(F15557,english_mapping!A:B,2,FALSE),"NA")</f>
        <v>1</v>
      </c>
      <c r="L15557" t="str">
        <f t="shared" si="243"/>
        <v>Biotechnology</v>
      </c>
    </row>
    <row r="15558" spans="1:12" x14ac:dyDescent="0.25">
      <c r="A15558" t="s">
        <v>56282</v>
      </c>
      <c r="B15558" t="s">
        <v>56283</v>
      </c>
      <c r="C15558" t="s">
        <v>56284</v>
      </c>
      <c r="D15558" t="s">
        <v>70</v>
      </c>
      <c r="E15558" t="s">
        <v>205</v>
      </c>
      <c r="F15558" t="s">
        <v>21</v>
      </c>
      <c r="G15558" t="s">
        <v>101</v>
      </c>
      <c r="H15558" t="s">
        <v>102</v>
      </c>
      <c r="I15558" t="s">
        <v>103</v>
      </c>
      <c r="J15558" s="1">
        <v>40183</v>
      </c>
      <c r="K15558" t="b">
        <f>IFERROR(VLOOKUP(F15558,english_mapping!A:B,2,FALSE),"NA")</f>
        <v>1</v>
      </c>
      <c r="L15558" t="str">
        <f t="shared" si="243"/>
        <v>E-Commerce</v>
      </c>
    </row>
    <row r="15559" spans="1:12" x14ac:dyDescent="0.25">
      <c r="A15559" t="s">
        <v>56285</v>
      </c>
      <c r="B15559" t="s">
        <v>56286</v>
      </c>
      <c r="C15559" t="s">
        <v>56287</v>
      </c>
      <c r="D15559" t="s">
        <v>449</v>
      </c>
      <c r="E15559" t="s">
        <v>109</v>
      </c>
      <c r="J15559" s="1">
        <v>39457</v>
      </c>
      <c r="K15559" t="str">
        <f>IFERROR(VLOOKUP(F15559,english_mapping!A:B,2,FALSE),"NA")</f>
        <v>NA</v>
      </c>
      <c r="L15559" t="str">
        <f t="shared" si="243"/>
        <v>Finance</v>
      </c>
    </row>
    <row r="15560" spans="1:12" x14ac:dyDescent="0.25">
      <c r="A15560" t="s">
        <v>56288</v>
      </c>
      <c r="B15560" t="s">
        <v>56289</v>
      </c>
      <c r="C15560" t="s">
        <v>56290</v>
      </c>
      <c r="D15560" t="s">
        <v>56291</v>
      </c>
      <c r="E15560" t="s">
        <v>14</v>
      </c>
      <c r="F15560" t="s">
        <v>124</v>
      </c>
      <c r="G15560" t="s">
        <v>125</v>
      </c>
      <c r="H15560" t="s">
        <v>126</v>
      </c>
      <c r="I15560" t="s">
        <v>126</v>
      </c>
      <c r="J15560" s="1">
        <v>41640</v>
      </c>
      <c r="K15560" t="b">
        <f>IFERROR(VLOOKUP(F15560,english_mapping!A:B,2,FALSE),"NA")</f>
        <v>1</v>
      </c>
      <c r="L15560" t="str">
        <f t="shared" si="243"/>
        <v>Big Data</v>
      </c>
    </row>
    <row r="15561" spans="1:12" x14ac:dyDescent="0.25">
      <c r="A15561" t="s">
        <v>56292</v>
      </c>
      <c r="B15561" t="s">
        <v>56293</v>
      </c>
      <c r="C15561" t="s">
        <v>56294</v>
      </c>
      <c r="D15561" t="s">
        <v>51</v>
      </c>
      <c r="E15561" t="s">
        <v>14</v>
      </c>
      <c r="F15561" t="s">
        <v>21</v>
      </c>
      <c r="G15561" t="s">
        <v>59</v>
      </c>
      <c r="H15561" t="s">
        <v>60</v>
      </c>
      <c r="I15561" t="s">
        <v>1005</v>
      </c>
      <c r="J15561" s="1">
        <v>41275</v>
      </c>
      <c r="K15561" t="b">
        <f>IFERROR(VLOOKUP(F15561,english_mapping!A:B,2,FALSE),"NA")</f>
        <v>1</v>
      </c>
      <c r="L15561" t="str">
        <f t="shared" si="243"/>
        <v>Biotechnology</v>
      </c>
    </row>
    <row r="15562" spans="1:12" x14ac:dyDescent="0.25">
      <c r="A15562" t="s">
        <v>56295</v>
      </c>
      <c r="B15562" t="s">
        <v>56296</v>
      </c>
      <c r="C15562" t="s">
        <v>56297</v>
      </c>
      <c r="D15562" t="s">
        <v>3450</v>
      </c>
      <c r="E15562" t="s">
        <v>701</v>
      </c>
      <c r="F15562" t="s">
        <v>21</v>
      </c>
      <c r="G15562" t="s">
        <v>154</v>
      </c>
      <c r="H15562" t="s">
        <v>242</v>
      </c>
      <c r="I15562" t="s">
        <v>1651</v>
      </c>
      <c r="J15562" s="1">
        <v>39083</v>
      </c>
      <c r="K15562" t="b">
        <f>IFERROR(VLOOKUP(F15562,english_mapping!A:B,2,FALSE),"NA")</f>
        <v>1</v>
      </c>
      <c r="L15562" t="str">
        <f t="shared" si="243"/>
        <v>Biotechnology</v>
      </c>
    </row>
    <row r="15563" spans="1:12" x14ac:dyDescent="0.25">
      <c r="A15563" t="s">
        <v>56298</v>
      </c>
      <c r="B15563" t="s">
        <v>56299</v>
      </c>
      <c r="C15563" t="s">
        <v>56300</v>
      </c>
      <c r="D15563" t="s">
        <v>56301</v>
      </c>
      <c r="E15563" t="s">
        <v>205</v>
      </c>
      <c r="F15563" t="s">
        <v>21</v>
      </c>
      <c r="G15563" t="s">
        <v>59</v>
      </c>
      <c r="H15563" t="s">
        <v>90</v>
      </c>
      <c r="I15563" t="s">
        <v>90</v>
      </c>
      <c r="J15563" s="1">
        <v>40909</v>
      </c>
      <c r="K15563" t="b">
        <f>IFERROR(VLOOKUP(F15563,english_mapping!A:B,2,FALSE),"NA")</f>
        <v>1</v>
      </c>
      <c r="L15563" t="str">
        <f t="shared" si="243"/>
        <v>Celebrity</v>
      </c>
    </row>
    <row r="15564" spans="1:12" x14ac:dyDescent="0.25">
      <c r="A15564" t="s">
        <v>56302</v>
      </c>
      <c r="B15564" t="s">
        <v>56303</v>
      </c>
      <c r="C15564" t="s">
        <v>56304</v>
      </c>
      <c r="D15564" t="s">
        <v>56305</v>
      </c>
      <c r="E15564" t="s">
        <v>701</v>
      </c>
      <c r="F15564" t="s">
        <v>21</v>
      </c>
      <c r="G15564" t="s">
        <v>1035</v>
      </c>
      <c r="H15564" t="s">
        <v>1059</v>
      </c>
      <c r="I15564" t="s">
        <v>56306</v>
      </c>
      <c r="J15564" s="1">
        <v>17533</v>
      </c>
      <c r="K15564" t="b">
        <f>IFERROR(VLOOKUP(F15564,english_mapping!A:B,2,FALSE),"NA")</f>
        <v>1</v>
      </c>
      <c r="L15564" t="str">
        <f t="shared" si="243"/>
        <v>Retail</v>
      </c>
    </row>
    <row r="15565" spans="1:12" x14ac:dyDescent="0.25">
      <c r="A15565" t="s">
        <v>56307</v>
      </c>
      <c r="B15565" t="s">
        <v>56308</v>
      </c>
      <c r="C15565" t="s">
        <v>56309</v>
      </c>
      <c r="D15565" t="s">
        <v>56310</v>
      </c>
      <c r="E15565" t="s">
        <v>14</v>
      </c>
      <c r="F15565" t="s">
        <v>21</v>
      </c>
      <c r="G15565" t="s">
        <v>1383</v>
      </c>
      <c r="H15565" t="s">
        <v>1384</v>
      </c>
      <c r="I15565" t="s">
        <v>1384</v>
      </c>
      <c r="J15565" s="1">
        <v>38718</v>
      </c>
      <c r="K15565" t="b">
        <f>IFERROR(VLOOKUP(F15565,english_mapping!A:B,2,FALSE),"NA")</f>
        <v>1</v>
      </c>
      <c r="L15565" t="str">
        <f t="shared" si="243"/>
        <v>Cloud Infrastructure</v>
      </c>
    </row>
    <row r="15566" spans="1:12" x14ac:dyDescent="0.25">
      <c r="A15566" t="s">
        <v>56311</v>
      </c>
      <c r="B15566" t="s">
        <v>56312</v>
      </c>
      <c r="C15566" t="s">
        <v>56313</v>
      </c>
      <c r="D15566" t="s">
        <v>56314</v>
      </c>
      <c r="E15566" t="s">
        <v>14</v>
      </c>
      <c r="F15566" t="s">
        <v>21</v>
      </c>
      <c r="G15566" t="s">
        <v>59</v>
      </c>
      <c r="H15566" t="s">
        <v>513</v>
      </c>
      <c r="I15566" t="s">
        <v>56315</v>
      </c>
      <c r="J15566" t="s">
        <v>21653</v>
      </c>
      <c r="K15566" t="b">
        <f>IFERROR(VLOOKUP(F15566,english_mapping!A:B,2,FALSE),"NA")</f>
        <v>1</v>
      </c>
      <c r="L15566" t="str">
        <f t="shared" si="243"/>
        <v>Entertainment</v>
      </c>
    </row>
    <row r="15567" spans="1:12" x14ac:dyDescent="0.25">
      <c r="A15567" t="s">
        <v>56316</v>
      </c>
      <c r="B15567" t="s">
        <v>56317</v>
      </c>
      <c r="C15567" t="s">
        <v>56318</v>
      </c>
      <c r="D15567" t="s">
        <v>11602</v>
      </c>
      <c r="E15567" t="s">
        <v>14</v>
      </c>
      <c r="F15567" t="s">
        <v>124</v>
      </c>
      <c r="G15567" t="s">
        <v>125</v>
      </c>
      <c r="H15567" t="s">
        <v>126</v>
      </c>
      <c r="I15567" t="s">
        <v>126</v>
      </c>
      <c r="J15567" s="1">
        <v>37987</v>
      </c>
      <c r="K15567" t="b">
        <f>IFERROR(VLOOKUP(F15567,english_mapping!A:B,2,FALSE),"NA")</f>
        <v>1</v>
      </c>
      <c r="L15567" t="str">
        <f t="shared" si="243"/>
        <v>Health Care Information Technology</v>
      </c>
    </row>
    <row r="15568" spans="1:12" x14ac:dyDescent="0.25">
      <c r="A15568" t="s">
        <v>56319</v>
      </c>
      <c r="B15568" t="s">
        <v>56320</v>
      </c>
      <c r="C15568" t="s">
        <v>56321</v>
      </c>
      <c r="D15568" t="s">
        <v>38801</v>
      </c>
      <c r="E15568" t="s">
        <v>14</v>
      </c>
      <c r="F15568" t="s">
        <v>124</v>
      </c>
      <c r="G15568" t="s">
        <v>125</v>
      </c>
      <c r="H15568" t="s">
        <v>126</v>
      </c>
      <c r="I15568" t="s">
        <v>126</v>
      </c>
      <c r="J15568" t="s">
        <v>56322</v>
      </c>
      <c r="K15568" t="b">
        <f>IFERROR(VLOOKUP(F15568,english_mapping!A:B,2,FALSE),"NA")</f>
        <v>1</v>
      </c>
      <c r="L15568" t="str">
        <f t="shared" si="243"/>
        <v>E-Commerce</v>
      </c>
    </row>
    <row r="15569" spans="1:12" x14ac:dyDescent="0.25">
      <c r="A15569" t="s">
        <v>56323</v>
      </c>
      <c r="B15569" t="s">
        <v>56324</v>
      </c>
      <c r="C15569" t="s">
        <v>56325</v>
      </c>
      <c r="D15569" t="s">
        <v>70</v>
      </c>
      <c r="E15569" t="s">
        <v>14</v>
      </c>
      <c r="F15569" t="s">
        <v>33</v>
      </c>
      <c r="G15569">
        <v>22</v>
      </c>
      <c r="H15569" t="s">
        <v>34</v>
      </c>
      <c r="I15569" t="s">
        <v>34</v>
      </c>
      <c r="J15569" s="1">
        <v>40185</v>
      </c>
      <c r="K15569" t="b">
        <f>IFERROR(VLOOKUP(F15569,english_mapping!A:B,2,FALSE),"NA")</f>
        <v>0</v>
      </c>
      <c r="L15569" t="str">
        <f t="shared" si="243"/>
        <v>E-Commerce</v>
      </c>
    </row>
    <row r="15570" spans="1:12" x14ac:dyDescent="0.25">
      <c r="A15570" t="s">
        <v>56326</v>
      </c>
      <c r="B15570" t="s">
        <v>56327</v>
      </c>
      <c r="C15570" t="s">
        <v>56328</v>
      </c>
      <c r="D15570" t="s">
        <v>56329</v>
      </c>
      <c r="E15570" t="s">
        <v>14</v>
      </c>
      <c r="F15570" t="s">
        <v>21</v>
      </c>
      <c r="G15570" t="s">
        <v>59</v>
      </c>
      <c r="H15570" t="s">
        <v>60</v>
      </c>
      <c r="I15570" t="s">
        <v>1434</v>
      </c>
      <c r="J15570" s="1">
        <v>41952</v>
      </c>
      <c r="K15570" t="b">
        <f>IFERROR(VLOOKUP(F15570,english_mapping!A:B,2,FALSE),"NA")</f>
        <v>1</v>
      </c>
      <c r="L15570" t="str">
        <f t="shared" si="243"/>
        <v>Enterprise Software</v>
      </c>
    </row>
    <row r="15571" spans="1:12" x14ac:dyDescent="0.25">
      <c r="A15571" t="s">
        <v>56330</v>
      </c>
      <c r="B15571" t="s">
        <v>56331</v>
      </c>
      <c r="C15571" t="s">
        <v>56332</v>
      </c>
      <c r="D15571" t="s">
        <v>19637</v>
      </c>
      <c r="E15571" t="s">
        <v>14</v>
      </c>
      <c r="F15571" t="s">
        <v>33</v>
      </c>
      <c r="G15571">
        <v>22</v>
      </c>
      <c r="H15571" t="s">
        <v>34</v>
      </c>
      <c r="I15571" t="s">
        <v>34</v>
      </c>
      <c r="J15571" s="1">
        <v>40917</v>
      </c>
      <c r="K15571" t="b">
        <f>IFERROR(VLOOKUP(F15571,english_mapping!A:B,2,FALSE),"NA")</f>
        <v>0</v>
      </c>
      <c r="L15571" t="str">
        <f t="shared" si="243"/>
        <v>Public Transportation</v>
      </c>
    </row>
    <row r="15572" spans="1:12" x14ac:dyDescent="0.25">
      <c r="A15572" t="s">
        <v>56333</v>
      </c>
      <c r="B15572" t="s">
        <v>56334</v>
      </c>
      <c r="C15572" t="s">
        <v>56335</v>
      </c>
      <c r="D15572" t="s">
        <v>56336</v>
      </c>
      <c r="E15572" t="s">
        <v>14</v>
      </c>
      <c r="F15572" t="s">
        <v>21</v>
      </c>
      <c r="G15572" t="s">
        <v>101</v>
      </c>
      <c r="H15572" t="s">
        <v>102</v>
      </c>
      <c r="I15572" t="s">
        <v>103</v>
      </c>
      <c r="J15572" s="1">
        <v>41275</v>
      </c>
      <c r="K15572" t="b">
        <f>IFERROR(VLOOKUP(F15572,english_mapping!A:B,2,FALSE),"NA")</f>
        <v>1</v>
      </c>
      <c r="L15572" t="str">
        <f t="shared" si="243"/>
        <v>Application Platforms</v>
      </c>
    </row>
    <row r="15573" spans="1:12" x14ac:dyDescent="0.25">
      <c r="A15573" t="s">
        <v>56337</v>
      </c>
      <c r="B15573" t="s">
        <v>56338</v>
      </c>
      <c r="C15573" t="s">
        <v>56339</v>
      </c>
      <c r="D15573" t="s">
        <v>56340</v>
      </c>
      <c r="E15573" t="s">
        <v>205</v>
      </c>
      <c r="F15573" t="s">
        <v>15</v>
      </c>
      <c r="G15573">
        <v>7</v>
      </c>
      <c r="H15573" t="s">
        <v>684</v>
      </c>
      <c r="I15573" t="s">
        <v>684</v>
      </c>
      <c r="J15573" s="1">
        <v>39448</v>
      </c>
      <c r="K15573" t="b">
        <f>IFERROR(VLOOKUP(F15573,english_mapping!A:B,2,FALSE),"NA")</f>
        <v>1</v>
      </c>
      <c r="L15573" t="str">
        <f t="shared" si="243"/>
        <v>Communities</v>
      </c>
    </row>
    <row r="15574" spans="1:12" x14ac:dyDescent="0.25">
      <c r="A15574" t="s">
        <v>56341</v>
      </c>
      <c r="B15574" t="s">
        <v>56342</v>
      </c>
      <c r="C15574" t="s">
        <v>56343</v>
      </c>
      <c r="D15574" t="s">
        <v>44518</v>
      </c>
      <c r="E15574" t="s">
        <v>14</v>
      </c>
      <c r="F15574" t="s">
        <v>21</v>
      </c>
      <c r="G15574" t="s">
        <v>206</v>
      </c>
      <c r="H15574" t="s">
        <v>207</v>
      </c>
      <c r="I15574" t="s">
        <v>207</v>
      </c>
      <c r="J15574" s="1">
        <v>41282</v>
      </c>
      <c r="K15574" t="b">
        <f>IFERROR(VLOOKUP(F15574,english_mapping!A:B,2,FALSE),"NA")</f>
        <v>1</v>
      </c>
      <c r="L15574" t="str">
        <f t="shared" si="243"/>
        <v>Software</v>
      </c>
    </row>
    <row r="15575" spans="1:12" x14ac:dyDescent="0.25">
      <c r="A15575" t="s">
        <v>56344</v>
      </c>
      <c r="B15575" t="s">
        <v>56345</v>
      </c>
      <c r="C15575" t="s">
        <v>56346</v>
      </c>
      <c r="D15575" t="s">
        <v>356</v>
      </c>
      <c r="E15575" t="s">
        <v>14</v>
      </c>
      <c r="K15575" t="str">
        <f>IFERROR(VLOOKUP(F15575,english_mapping!A:B,2,FALSE),"NA")</f>
        <v>NA</v>
      </c>
      <c r="L15575" t="str">
        <f t="shared" si="243"/>
        <v>Manufacturing</v>
      </c>
    </row>
    <row r="15576" spans="1:12" x14ac:dyDescent="0.25">
      <c r="A15576" t="s">
        <v>56347</v>
      </c>
      <c r="B15576" t="s">
        <v>56348</v>
      </c>
      <c r="C15576" t="s">
        <v>56349</v>
      </c>
      <c r="E15576" t="s">
        <v>14</v>
      </c>
      <c r="F15576" t="s">
        <v>274</v>
      </c>
      <c r="G15576">
        <v>18</v>
      </c>
      <c r="H15576" t="s">
        <v>275</v>
      </c>
      <c r="I15576" t="s">
        <v>56350</v>
      </c>
      <c r="J15576" s="1">
        <v>41275</v>
      </c>
      <c r="K15576" t="b">
        <f>IFERROR(VLOOKUP(F15576,english_mapping!A:B,2,FALSE),"NA")</f>
        <v>0</v>
      </c>
      <c r="L15576">
        <f t="shared" si="243"/>
        <v>0</v>
      </c>
    </row>
    <row r="15577" spans="1:12" x14ac:dyDescent="0.25">
      <c r="A15577" t="s">
        <v>56351</v>
      </c>
      <c r="B15577" t="s">
        <v>56352</v>
      </c>
      <c r="C15577" t="s">
        <v>56353</v>
      </c>
      <c r="D15577" t="s">
        <v>89</v>
      </c>
      <c r="E15577" t="s">
        <v>14</v>
      </c>
      <c r="F15577" t="s">
        <v>560</v>
      </c>
      <c r="G15577">
        <v>56</v>
      </c>
      <c r="H15577" t="s">
        <v>2614</v>
      </c>
      <c r="I15577" t="s">
        <v>2614</v>
      </c>
      <c r="J15577" s="1">
        <v>40909</v>
      </c>
      <c r="K15577" t="b">
        <f>IFERROR(VLOOKUP(F15577,english_mapping!A:B,2,FALSE),"NA")</f>
        <v>0</v>
      </c>
      <c r="L15577" t="str">
        <f t="shared" si="243"/>
        <v>Health and Wellness</v>
      </c>
    </row>
    <row r="15578" spans="1:12" x14ac:dyDescent="0.25">
      <c r="A15578" t="s">
        <v>56354</v>
      </c>
      <c r="B15578" t="s">
        <v>56355</v>
      </c>
      <c r="C15578" t="s">
        <v>56356</v>
      </c>
      <c r="D15578" t="s">
        <v>89</v>
      </c>
      <c r="E15578" t="s">
        <v>14</v>
      </c>
      <c r="J15578" s="1">
        <v>37257</v>
      </c>
      <c r="K15578" t="str">
        <f>IFERROR(VLOOKUP(F15578,english_mapping!A:B,2,FALSE),"NA")</f>
        <v>NA</v>
      </c>
      <c r="L15578" t="str">
        <f t="shared" si="243"/>
        <v>Health and Wellness</v>
      </c>
    </row>
    <row r="15579" spans="1:12" x14ac:dyDescent="0.25">
      <c r="A15579" t="s">
        <v>56357</v>
      </c>
      <c r="B15579" t="s">
        <v>56358</v>
      </c>
      <c r="C15579" t="s">
        <v>56359</v>
      </c>
      <c r="D15579" t="s">
        <v>56360</v>
      </c>
      <c r="E15579" t="s">
        <v>14</v>
      </c>
      <c r="F15579" t="s">
        <v>21</v>
      </c>
      <c r="G15579" t="s">
        <v>59</v>
      </c>
      <c r="H15579" t="s">
        <v>60</v>
      </c>
      <c r="I15579" t="s">
        <v>269</v>
      </c>
      <c r="J15579" s="1">
        <v>40179</v>
      </c>
      <c r="K15579" t="b">
        <f>IFERROR(VLOOKUP(F15579,english_mapping!A:B,2,FALSE),"NA")</f>
        <v>1</v>
      </c>
      <c r="L15579" t="str">
        <f t="shared" si="243"/>
        <v>Analytics</v>
      </c>
    </row>
    <row r="15580" spans="1:12" x14ac:dyDescent="0.25">
      <c r="A15580" t="s">
        <v>56361</v>
      </c>
      <c r="B15580" t="s">
        <v>56362</v>
      </c>
      <c r="C15580" t="s">
        <v>56363</v>
      </c>
      <c r="D15580" t="s">
        <v>31819</v>
      </c>
      <c r="E15580" t="s">
        <v>14</v>
      </c>
      <c r="F15580" t="s">
        <v>21</v>
      </c>
      <c r="G15580" t="s">
        <v>206</v>
      </c>
      <c r="H15580" t="s">
        <v>7094</v>
      </c>
      <c r="I15580" t="s">
        <v>7094</v>
      </c>
      <c r="J15580" s="1">
        <v>41277</v>
      </c>
      <c r="K15580" t="b">
        <f>IFERROR(VLOOKUP(F15580,english_mapping!A:B,2,FALSE),"NA")</f>
        <v>1</v>
      </c>
      <c r="L15580" t="str">
        <f t="shared" si="243"/>
        <v>Software</v>
      </c>
    </row>
    <row r="15581" spans="1:12" x14ac:dyDescent="0.25">
      <c r="A15581" t="s">
        <v>56364</v>
      </c>
      <c r="B15581" t="s">
        <v>56365</v>
      </c>
      <c r="C15581" t="s">
        <v>56366</v>
      </c>
      <c r="D15581" t="s">
        <v>56367</v>
      </c>
      <c r="E15581" t="s">
        <v>14</v>
      </c>
      <c r="F15581" t="s">
        <v>21</v>
      </c>
      <c r="G15581" t="s">
        <v>117</v>
      </c>
      <c r="H15581" t="s">
        <v>118</v>
      </c>
      <c r="I15581" t="s">
        <v>16856</v>
      </c>
      <c r="J15581" s="1">
        <v>38353</v>
      </c>
      <c r="K15581" t="b">
        <f>IFERROR(VLOOKUP(F15581,english_mapping!A:B,2,FALSE),"NA")</f>
        <v>1</v>
      </c>
      <c r="L15581" t="str">
        <f t="shared" si="243"/>
        <v>Energy</v>
      </c>
    </row>
    <row r="15582" spans="1:12" x14ac:dyDescent="0.25">
      <c r="A15582" t="s">
        <v>56368</v>
      </c>
      <c r="B15582" t="s">
        <v>56369</v>
      </c>
      <c r="C15582" t="s">
        <v>56370</v>
      </c>
      <c r="D15582" t="s">
        <v>51</v>
      </c>
      <c r="E15582" t="s">
        <v>14</v>
      </c>
      <c r="F15582" t="s">
        <v>21</v>
      </c>
      <c r="G15582" t="s">
        <v>101</v>
      </c>
      <c r="H15582" t="s">
        <v>706</v>
      </c>
      <c r="I15582" t="s">
        <v>13903</v>
      </c>
      <c r="J15582" s="1">
        <v>38353</v>
      </c>
      <c r="K15582" t="b">
        <f>IFERROR(VLOOKUP(F15582,english_mapping!A:B,2,FALSE),"NA")</f>
        <v>1</v>
      </c>
      <c r="L15582" t="str">
        <f t="shared" si="243"/>
        <v>Biotechnology</v>
      </c>
    </row>
    <row r="15583" spans="1:12" x14ac:dyDescent="0.25">
      <c r="A15583" t="s">
        <v>56371</v>
      </c>
      <c r="B15583" t="s">
        <v>56372</v>
      </c>
      <c r="D15583" t="s">
        <v>356</v>
      </c>
      <c r="E15583" t="s">
        <v>14</v>
      </c>
      <c r="F15583" t="s">
        <v>21</v>
      </c>
      <c r="G15583" t="s">
        <v>59</v>
      </c>
      <c r="H15583" t="s">
        <v>1249</v>
      </c>
      <c r="I15583" t="s">
        <v>1249</v>
      </c>
      <c r="J15583" s="1">
        <v>37257</v>
      </c>
      <c r="K15583" t="b">
        <f>IFERROR(VLOOKUP(F15583,english_mapping!A:B,2,FALSE),"NA")</f>
        <v>1</v>
      </c>
      <c r="L15583" t="str">
        <f t="shared" si="243"/>
        <v>Manufacturing</v>
      </c>
    </row>
    <row r="15584" spans="1:12" x14ac:dyDescent="0.25">
      <c r="A15584" t="s">
        <v>56373</v>
      </c>
      <c r="B15584" t="s">
        <v>56374</v>
      </c>
      <c r="C15584" t="s">
        <v>56375</v>
      </c>
      <c r="D15584" t="s">
        <v>56376</v>
      </c>
      <c r="E15584" t="s">
        <v>14</v>
      </c>
      <c r="F15584" t="s">
        <v>21</v>
      </c>
      <c r="G15584" t="s">
        <v>1035</v>
      </c>
      <c r="H15584" t="s">
        <v>1036</v>
      </c>
      <c r="I15584" t="s">
        <v>5611</v>
      </c>
      <c r="K15584" t="b">
        <f>IFERROR(VLOOKUP(F15584,english_mapping!A:B,2,FALSE),"NA")</f>
        <v>1</v>
      </c>
      <c r="L15584" t="str">
        <f t="shared" si="243"/>
        <v>Apps</v>
      </c>
    </row>
    <row r="15585" spans="1:12" x14ac:dyDescent="0.25">
      <c r="A15585" t="s">
        <v>56377</v>
      </c>
      <c r="B15585" t="s">
        <v>56378</v>
      </c>
      <c r="C15585" t="s">
        <v>56379</v>
      </c>
      <c r="D15585" t="s">
        <v>51</v>
      </c>
      <c r="E15585" t="s">
        <v>14</v>
      </c>
      <c r="F15585" t="s">
        <v>21</v>
      </c>
      <c r="G15585" t="s">
        <v>434</v>
      </c>
      <c r="H15585" t="s">
        <v>535</v>
      </c>
      <c r="I15585" t="s">
        <v>5457</v>
      </c>
      <c r="J15585" s="1">
        <v>36892</v>
      </c>
      <c r="K15585" t="b">
        <f>IFERROR(VLOOKUP(F15585,english_mapping!A:B,2,FALSE),"NA")</f>
        <v>1</v>
      </c>
      <c r="L15585" t="str">
        <f t="shared" si="243"/>
        <v>Biotechnology</v>
      </c>
    </row>
    <row r="15586" spans="1:12" x14ac:dyDescent="0.25">
      <c r="A15586" t="s">
        <v>56380</v>
      </c>
      <c r="B15586" t="s">
        <v>56381</v>
      </c>
      <c r="C15586" t="s">
        <v>56382</v>
      </c>
      <c r="D15586" t="s">
        <v>56383</v>
      </c>
      <c r="E15586" t="s">
        <v>14</v>
      </c>
      <c r="F15586" t="s">
        <v>21</v>
      </c>
      <c r="G15586" t="s">
        <v>101</v>
      </c>
      <c r="H15586" t="s">
        <v>102</v>
      </c>
      <c r="I15586" t="s">
        <v>103</v>
      </c>
      <c r="K15586" t="b">
        <f>IFERROR(VLOOKUP(F15586,english_mapping!A:B,2,FALSE),"NA")</f>
        <v>1</v>
      </c>
      <c r="L15586" t="str">
        <f t="shared" si="243"/>
        <v>Customer Service</v>
      </c>
    </row>
    <row r="15587" spans="1:12" x14ac:dyDescent="0.25">
      <c r="A15587" t="s">
        <v>56384</v>
      </c>
      <c r="B15587" t="s">
        <v>56385</v>
      </c>
      <c r="C15587" t="s">
        <v>56386</v>
      </c>
      <c r="D15587" t="s">
        <v>38</v>
      </c>
      <c r="E15587" t="s">
        <v>14</v>
      </c>
      <c r="F15587" t="s">
        <v>21</v>
      </c>
      <c r="G15587" t="s">
        <v>822</v>
      </c>
      <c r="H15587" t="s">
        <v>823</v>
      </c>
      <c r="I15587" t="s">
        <v>5059</v>
      </c>
      <c r="J15587" s="1">
        <v>39448</v>
      </c>
      <c r="K15587" t="b">
        <f>IFERROR(VLOOKUP(F15587,english_mapping!A:B,2,FALSE),"NA")</f>
        <v>1</v>
      </c>
      <c r="L15587" t="str">
        <f t="shared" si="243"/>
        <v>Software</v>
      </c>
    </row>
    <row r="15588" spans="1:12" x14ac:dyDescent="0.25">
      <c r="A15588" t="s">
        <v>56387</v>
      </c>
      <c r="B15588" t="s">
        <v>56388</v>
      </c>
      <c r="C15588" t="s">
        <v>56389</v>
      </c>
      <c r="D15588" t="s">
        <v>56390</v>
      </c>
      <c r="E15588" t="s">
        <v>109</v>
      </c>
      <c r="F15588" t="s">
        <v>21</v>
      </c>
      <c r="G15588" t="s">
        <v>285</v>
      </c>
      <c r="H15588" t="s">
        <v>1054</v>
      </c>
      <c r="I15588" t="s">
        <v>1054</v>
      </c>
      <c r="J15588" s="1">
        <v>38718</v>
      </c>
      <c r="K15588" t="b">
        <f>IFERROR(VLOOKUP(F15588,english_mapping!A:B,2,FALSE),"NA")</f>
        <v>1</v>
      </c>
      <c r="L15588" t="str">
        <f t="shared" si="243"/>
        <v>Android</v>
      </c>
    </row>
    <row r="15589" spans="1:12" x14ac:dyDescent="0.25">
      <c r="A15589" t="s">
        <v>56391</v>
      </c>
      <c r="B15589" t="s">
        <v>56392</v>
      </c>
      <c r="C15589" t="s">
        <v>56393</v>
      </c>
      <c r="D15589" t="s">
        <v>254</v>
      </c>
      <c r="E15589" t="s">
        <v>14</v>
      </c>
      <c r="F15589" t="s">
        <v>21</v>
      </c>
      <c r="G15589" t="s">
        <v>39</v>
      </c>
      <c r="H15589" t="s">
        <v>281</v>
      </c>
      <c r="I15589" t="s">
        <v>281</v>
      </c>
      <c r="J15589" s="1">
        <v>41278</v>
      </c>
      <c r="K15589" t="b">
        <f>IFERROR(VLOOKUP(F15589,english_mapping!A:B,2,FALSE),"NA")</f>
        <v>1</v>
      </c>
      <c r="L15589" t="str">
        <f t="shared" si="243"/>
        <v>EdTech</v>
      </c>
    </row>
    <row r="15590" spans="1:12" x14ac:dyDescent="0.25">
      <c r="A15590" t="s">
        <v>56394</v>
      </c>
      <c r="B15590" t="s">
        <v>56395</v>
      </c>
      <c r="D15590" t="s">
        <v>56396</v>
      </c>
      <c r="E15590" t="s">
        <v>14</v>
      </c>
      <c r="F15590" t="s">
        <v>124</v>
      </c>
      <c r="G15590" t="s">
        <v>13267</v>
      </c>
      <c r="H15590" t="s">
        <v>13268</v>
      </c>
      <c r="I15590" t="s">
        <v>13268</v>
      </c>
      <c r="J15590" s="1">
        <v>36892</v>
      </c>
      <c r="K15590" t="b">
        <f>IFERROR(VLOOKUP(F15590,english_mapping!A:B,2,FALSE),"NA")</f>
        <v>1</v>
      </c>
      <c r="L15590" t="str">
        <f t="shared" si="243"/>
        <v>Health Diagnostics</v>
      </c>
    </row>
    <row r="15591" spans="1:12" x14ac:dyDescent="0.25">
      <c r="A15591" t="s">
        <v>56397</v>
      </c>
      <c r="B15591" t="s">
        <v>56398</v>
      </c>
      <c r="C15591" t="s">
        <v>56399</v>
      </c>
      <c r="D15591" t="s">
        <v>32</v>
      </c>
      <c r="E15591" t="s">
        <v>14</v>
      </c>
      <c r="F15591" t="s">
        <v>21</v>
      </c>
      <c r="G15591" t="s">
        <v>1105</v>
      </c>
      <c r="H15591" t="s">
        <v>1106</v>
      </c>
      <c r="I15591" t="s">
        <v>1106</v>
      </c>
      <c r="J15591" s="1">
        <v>36892</v>
      </c>
      <c r="K15591" t="b">
        <f>IFERROR(VLOOKUP(F15591,english_mapping!A:B,2,FALSE),"NA")</f>
        <v>1</v>
      </c>
      <c r="L15591" t="str">
        <f t="shared" si="243"/>
        <v>Curated Web</v>
      </c>
    </row>
    <row r="15592" spans="1:12" x14ac:dyDescent="0.25">
      <c r="A15592" t="s">
        <v>56400</v>
      </c>
      <c r="B15592" t="s">
        <v>56401</v>
      </c>
      <c r="C15592" t="s">
        <v>56402</v>
      </c>
      <c r="D15592" t="s">
        <v>51</v>
      </c>
      <c r="E15592" t="s">
        <v>14</v>
      </c>
      <c r="F15592" t="s">
        <v>21</v>
      </c>
      <c r="G15592" t="s">
        <v>1035</v>
      </c>
      <c r="H15592" t="s">
        <v>1036</v>
      </c>
      <c r="I15592" t="s">
        <v>5611</v>
      </c>
      <c r="J15592" s="1">
        <v>26299</v>
      </c>
      <c r="K15592" t="b">
        <f>IFERROR(VLOOKUP(F15592,english_mapping!A:B,2,FALSE),"NA")</f>
        <v>1</v>
      </c>
      <c r="L15592" t="str">
        <f t="shared" si="243"/>
        <v>Biotechnology</v>
      </c>
    </row>
    <row r="15593" spans="1:12" x14ac:dyDescent="0.25">
      <c r="A15593" t="s">
        <v>56403</v>
      </c>
      <c r="B15593" t="s">
        <v>56404</v>
      </c>
      <c r="C15593" t="s">
        <v>56405</v>
      </c>
      <c r="D15593" t="s">
        <v>56406</v>
      </c>
      <c r="E15593" t="s">
        <v>109</v>
      </c>
      <c r="F15593" t="s">
        <v>21</v>
      </c>
      <c r="G15593" t="s">
        <v>101</v>
      </c>
      <c r="H15593" t="s">
        <v>102</v>
      </c>
      <c r="I15593" t="s">
        <v>103</v>
      </c>
      <c r="J15593" s="1">
        <v>38301</v>
      </c>
      <c r="K15593" t="b">
        <f>IFERROR(VLOOKUP(F15593,english_mapping!A:B,2,FALSE),"NA")</f>
        <v>1</v>
      </c>
      <c r="L15593" t="str">
        <f t="shared" si="243"/>
        <v>Design</v>
      </c>
    </row>
    <row r="15594" spans="1:12" x14ac:dyDescent="0.25">
      <c r="A15594" t="s">
        <v>56407</v>
      </c>
      <c r="B15594" t="s">
        <v>56408</v>
      </c>
      <c r="C15594" t="s">
        <v>56409</v>
      </c>
      <c r="D15594" t="s">
        <v>12020</v>
      </c>
      <c r="E15594" t="s">
        <v>14</v>
      </c>
      <c r="F15594" t="s">
        <v>21</v>
      </c>
      <c r="G15594" t="s">
        <v>1267</v>
      </c>
      <c r="H15594" t="s">
        <v>2157</v>
      </c>
      <c r="I15594" t="s">
        <v>4713</v>
      </c>
      <c r="J15594" s="1">
        <v>40452</v>
      </c>
      <c r="K15594" t="b">
        <f>IFERROR(VLOOKUP(F15594,english_mapping!A:B,2,FALSE),"NA")</f>
        <v>1</v>
      </c>
      <c r="L15594" t="str">
        <f t="shared" si="243"/>
        <v>Restaurants</v>
      </c>
    </row>
    <row r="15595" spans="1:12" x14ac:dyDescent="0.25">
      <c r="A15595" t="s">
        <v>56410</v>
      </c>
      <c r="B15595" t="s">
        <v>56411</v>
      </c>
      <c r="C15595" t="s">
        <v>56412</v>
      </c>
      <c r="D15595" t="s">
        <v>56413</v>
      </c>
      <c r="E15595" t="s">
        <v>14</v>
      </c>
      <c r="F15595" t="s">
        <v>712</v>
      </c>
      <c r="G15595">
        <v>5</v>
      </c>
      <c r="H15595" t="s">
        <v>713</v>
      </c>
      <c r="I15595" t="s">
        <v>713</v>
      </c>
      <c r="J15595" t="s">
        <v>1019</v>
      </c>
      <c r="K15595" t="b">
        <f>IFERROR(VLOOKUP(F15595,english_mapping!A:B,2,FALSE),"NA")</f>
        <v>0</v>
      </c>
      <c r="L15595" t="str">
        <f t="shared" si="243"/>
        <v>Apps</v>
      </c>
    </row>
    <row r="15596" spans="1:12" x14ac:dyDescent="0.25">
      <c r="A15596" t="s">
        <v>56414</v>
      </c>
      <c r="B15596" t="s">
        <v>56415</v>
      </c>
      <c r="C15596" t="s">
        <v>56416</v>
      </c>
      <c r="D15596" t="s">
        <v>89</v>
      </c>
      <c r="E15596" t="s">
        <v>14</v>
      </c>
      <c r="F15596" t="s">
        <v>21</v>
      </c>
      <c r="G15596" t="s">
        <v>263</v>
      </c>
      <c r="H15596" t="s">
        <v>264</v>
      </c>
      <c r="I15596" t="s">
        <v>264</v>
      </c>
      <c r="J15596" s="1">
        <v>40544</v>
      </c>
      <c r="K15596" t="b">
        <f>IFERROR(VLOOKUP(F15596,english_mapping!A:B,2,FALSE),"NA")</f>
        <v>1</v>
      </c>
      <c r="L15596" t="str">
        <f t="shared" si="243"/>
        <v>Health and Wellness</v>
      </c>
    </row>
    <row r="15597" spans="1:12" x14ac:dyDescent="0.25">
      <c r="A15597" t="s">
        <v>56417</v>
      </c>
      <c r="B15597" t="s">
        <v>56418</v>
      </c>
      <c r="C15597" t="s">
        <v>56419</v>
      </c>
      <c r="D15597" t="s">
        <v>45</v>
      </c>
      <c r="E15597" t="s">
        <v>14</v>
      </c>
      <c r="F15597" t="s">
        <v>21</v>
      </c>
      <c r="G15597" t="s">
        <v>2742</v>
      </c>
      <c r="H15597" t="s">
        <v>2743</v>
      </c>
      <c r="I15597" t="s">
        <v>2743</v>
      </c>
      <c r="K15597" t="b">
        <f>IFERROR(VLOOKUP(F15597,english_mapping!A:B,2,FALSE),"NA")</f>
        <v>1</v>
      </c>
      <c r="L15597" t="str">
        <f t="shared" si="243"/>
        <v>Games</v>
      </c>
    </row>
    <row r="15598" spans="1:12" x14ac:dyDescent="0.25">
      <c r="A15598" t="s">
        <v>56420</v>
      </c>
      <c r="B15598" t="s">
        <v>56421</v>
      </c>
      <c r="C15598" t="s">
        <v>56422</v>
      </c>
      <c r="D15598" t="s">
        <v>56423</v>
      </c>
      <c r="E15598" t="s">
        <v>14</v>
      </c>
      <c r="F15598" t="s">
        <v>21</v>
      </c>
      <c r="G15598" t="s">
        <v>59</v>
      </c>
      <c r="H15598" t="s">
        <v>90</v>
      </c>
      <c r="I15598" t="s">
        <v>375</v>
      </c>
      <c r="K15598" t="b">
        <f>IFERROR(VLOOKUP(F15598,english_mapping!A:B,2,FALSE),"NA")</f>
        <v>1</v>
      </c>
      <c r="L15598" t="str">
        <f t="shared" si="243"/>
        <v>Bitcoin</v>
      </c>
    </row>
    <row r="15599" spans="1:12" x14ac:dyDescent="0.25">
      <c r="A15599" t="s">
        <v>56424</v>
      </c>
      <c r="B15599" t="s">
        <v>56425</v>
      </c>
      <c r="C15599" t="s">
        <v>56426</v>
      </c>
      <c r="D15599" t="s">
        <v>755</v>
      </c>
      <c r="E15599" t="s">
        <v>14</v>
      </c>
      <c r="F15599" t="s">
        <v>124</v>
      </c>
      <c r="G15599" t="s">
        <v>8265</v>
      </c>
      <c r="K15599" t="b">
        <f>IFERROR(VLOOKUP(F15599,english_mapping!A:B,2,FALSE),"NA")</f>
        <v>1</v>
      </c>
      <c r="L15599" t="str">
        <f t="shared" si="243"/>
        <v>Hardware + Software</v>
      </c>
    </row>
    <row r="15600" spans="1:12" x14ac:dyDescent="0.25">
      <c r="A15600" t="s">
        <v>56427</v>
      </c>
      <c r="B15600" t="s">
        <v>56428</v>
      </c>
      <c r="C15600" t="s">
        <v>56429</v>
      </c>
      <c r="D15600" t="s">
        <v>38</v>
      </c>
      <c r="E15600" t="s">
        <v>205</v>
      </c>
      <c r="F15600" t="s">
        <v>161</v>
      </c>
      <c r="G15600" t="s">
        <v>162</v>
      </c>
      <c r="H15600" t="s">
        <v>163</v>
      </c>
      <c r="I15600" t="s">
        <v>163</v>
      </c>
      <c r="J15600" s="1">
        <v>38718</v>
      </c>
      <c r="K15600" t="b">
        <f>IFERROR(VLOOKUP(F15600,english_mapping!A:B,2,FALSE),"NA")</f>
        <v>0</v>
      </c>
      <c r="L15600" t="str">
        <f t="shared" si="243"/>
        <v>Software</v>
      </c>
    </row>
    <row r="15601" spans="1:12" x14ac:dyDescent="0.25">
      <c r="A15601" t="s">
        <v>56430</v>
      </c>
      <c r="B15601" t="s">
        <v>56431</v>
      </c>
      <c r="C15601" t="s">
        <v>56432</v>
      </c>
      <c r="D15601" t="s">
        <v>1538</v>
      </c>
      <c r="E15601" t="s">
        <v>14</v>
      </c>
      <c r="F15601" t="s">
        <v>346</v>
      </c>
      <c r="G15601">
        <v>11</v>
      </c>
      <c r="H15601" t="s">
        <v>6974</v>
      </c>
      <c r="I15601" t="s">
        <v>6974</v>
      </c>
      <c r="J15601" s="1">
        <v>39448</v>
      </c>
      <c r="K15601" t="b">
        <f>IFERROR(VLOOKUP(F15601,english_mapping!A:B,2,FALSE),"NA")</f>
        <v>0</v>
      </c>
      <c r="L15601" t="str">
        <f t="shared" si="243"/>
        <v>Security</v>
      </c>
    </row>
    <row r="15602" spans="1:12" x14ac:dyDescent="0.25">
      <c r="A15602" t="s">
        <v>56433</v>
      </c>
      <c r="B15602" t="s">
        <v>56434</v>
      </c>
      <c r="C15602" t="s">
        <v>56435</v>
      </c>
      <c r="D15602" t="s">
        <v>56436</v>
      </c>
      <c r="E15602" t="s">
        <v>14</v>
      </c>
      <c r="J15602" t="s">
        <v>40196</v>
      </c>
      <c r="K15602" t="str">
        <f>IFERROR(VLOOKUP(F15602,english_mapping!A:B,2,FALSE),"NA")</f>
        <v>NA</v>
      </c>
      <c r="L15602" t="str">
        <f t="shared" si="243"/>
        <v>3D Printing</v>
      </c>
    </row>
    <row r="15603" spans="1:12" x14ac:dyDescent="0.25">
      <c r="A15603" t="s">
        <v>56437</v>
      </c>
      <c r="B15603" t="s">
        <v>56438</v>
      </c>
      <c r="C15603" t="s">
        <v>56439</v>
      </c>
      <c r="D15603" t="s">
        <v>56440</v>
      </c>
      <c r="E15603" t="s">
        <v>14</v>
      </c>
      <c r="F15603" t="s">
        <v>649</v>
      </c>
      <c r="G15603">
        <v>7</v>
      </c>
      <c r="H15603" t="s">
        <v>948</v>
      </c>
      <c r="I15603" t="s">
        <v>948</v>
      </c>
      <c r="K15603" t="b">
        <f>IFERROR(VLOOKUP(F15603,english_mapping!A:B,2,FALSE),"NA")</f>
        <v>1</v>
      </c>
      <c r="L15603" t="str">
        <f t="shared" si="243"/>
        <v>Image Recognition</v>
      </c>
    </row>
    <row r="15604" spans="1:12" x14ac:dyDescent="0.25">
      <c r="A15604" t="s">
        <v>56441</v>
      </c>
      <c r="B15604" t="s">
        <v>56442</v>
      </c>
      <c r="C15604" t="s">
        <v>56443</v>
      </c>
      <c r="D15604" t="s">
        <v>56444</v>
      </c>
      <c r="E15604" t="s">
        <v>14</v>
      </c>
      <c r="F15604" t="s">
        <v>21</v>
      </c>
      <c r="G15604" t="s">
        <v>59</v>
      </c>
      <c r="H15604" t="s">
        <v>4734</v>
      </c>
      <c r="I15604" t="s">
        <v>4734</v>
      </c>
      <c r="J15604" s="1">
        <v>39448</v>
      </c>
      <c r="K15604" t="b">
        <f>IFERROR(VLOOKUP(F15604,english_mapping!A:B,2,FALSE),"NA")</f>
        <v>1</v>
      </c>
      <c r="L15604" t="str">
        <f t="shared" si="243"/>
        <v>Apps</v>
      </c>
    </row>
    <row r="15605" spans="1:12" x14ac:dyDescent="0.25">
      <c r="A15605" t="s">
        <v>56445</v>
      </c>
      <c r="B15605" t="s">
        <v>56446</v>
      </c>
      <c r="C15605" t="s">
        <v>56447</v>
      </c>
      <c r="D15605" t="s">
        <v>30444</v>
      </c>
      <c r="E15605" t="s">
        <v>14</v>
      </c>
      <c r="F15605" t="s">
        <v>33</v>
      </c>
      <c r="J15605" s="1">
        <v>37987</v>
      </c>
      <c r="K15605" t="b">
        <f>IFERROR(VLOOKUP(F15605,english_mapping!A:B,2,FALSE),"NA")</f>
        <v>0</v>
      </c>
      <c r="L15605" t="str">
        <f t="shared" si="243"/>
        <v>Games</v>
      </c>
    </row>
    <row r="15606" spans="1:12" x14ac:dyDescent="0.25">
      <c r="A15606" t="s">
        <v>56448</v>
      </c>
      <c r="B15606" t="s">
        <v>56449</v>
      </c>
      <c r="C15606" t="s">
        <v>56450</v>
      </c>
      <c r="D15606" t="s">
        <v>56451</v>
      </c>
      <c r="E15606" t="s">
        <v>14</v>
      </c>
      <c r="F15606" t="s">
        <v>21</v>
      </c>
      <c r="G15606" t="s">
        <v>59</v>
      </c>
      <c r="H15606" t="s">
        <v>60</v>
      </c>
      <c r="I15606" t="s">
        <v>1279</v>
      </c>
      <c r="J15606" s="1">
        <v>40640</v>
      </c>
      <c r="K15606" t="b">
        <f>IFERROR(VLOOKUP(F15606,english_mapping!A:B,2,FALSE),"NA")</f>
        <v>1</v>
      </c>
      <c r="L15606" t="str">
        <f t="shared" si="243"/>
        <v>Mobile Security</v>
      </c>
    </row>
    <row r="15607" spans="1:12" x14ac:dyDescent="0.25">
      <c r="A15607" t="s">
        <v>56452</v>
      </c>
      <c r="B15607" t="s">
        <v>56453</v>
      </c>
      <c r="C15607" t="s">
        <v>56454</v>
      </c>
      <c r="D15607" t="s">
        <v>38</v>
      </c>
      <c r="E15607" t="s">
        <v>14</v>
      </c>
      <c r="F15607" t="s">
        <v>21</v>
      </c>
      <c r="G15607" t="s">
        <v>59</v>
      </c>
      <c r="H15607" t="s">
        <v>90</v>
      </c>
      <c r="I15607" t="s">
        <v>32820</v>
      </c>
      <c r="J15607" s="1">
        <v>40544</v>
      </c>
      <c r="K15607" t="b">
        <f>IFERROR(VLOOKUP(F15607,english_mapping!A:B,2,FALSE),"NA")</f>
        <v>1</v>
      </c>
      <c r="L15607" t="str">
        <f t="shared" si="243"/>
        <v>Software</v>
      </c>
    </row>
    <row r="15608" spans="1:12" x14ac:dyDescent="0.25">
      <c r="A15608" t="s">
        <v>56455</v>
      </c>
      <c r="B15608" t="s">
        <v>56456</v>
      </c>
      <c r="C15608" t="s">
        <v>56457</v>
      </c>
      <c r="D15608" t="s">
        <v>56458</v>
      </c>
      <c r="E15608" t="s">
        <v>205</v>
      </c>
      <c r="F15608" t="s">
        <v>1163</v>
      </c>
      <c r="G15608">
        <v>27</v>
      </c>
      <c r="H15608" t="s">
        <v>2844</v>
      </c>
      <c r="I15608" t="s">
        <v>56459</v>
      </c>
      <c r="J15608" s="1">
        <v>35065</v>
      </c>
      <c r="K15608" t="b">
        <f>IFERROR(VLOOKUP(F15608,english_mapping!A:B,2,FALSE),"NA")</f>
        <v>0</v>
      </c>
      <c r="L15608" t="str">
        <f t="shared" si="243"/>
        <v>Information Services</v>
      </c>
    </row>
    <row r="15609" spans="1:12" x14ac:dyDescent="0.25">
      <c r="A15609" t="s">
        <v>56460</v>
      </c>
      <c r="B15609" t="s">
        <v>56461</v>
      </c>
      <c r="C15609" t="s">
        <v>56462</v>
      </c>
      <c r="D15609" t="s">
        <v>56463</v>
      </c>
      <c r="E15609" t="s">
        <v>14</v>
      </c>
      <c r="F15609" t="s">
        <v>21</v>
      </c>
      <c r="G15609" t="s">
        <v>59</v>
      </c>
      <c r="H15609" t="s">
        <v>60</v>
      </c>
      <c r="I15609" t="s">
        <v>1128</v>
      </c>
      <c r="K15609" t="b">
        <f>IFERROR(VLOOKUP(F15609,english_mapping!A:B,2,FALSE),"NA")</f>
        <v>1</v>
      </c>
      <c r="L15609" t="str">
        <f t="shared" si="243"/>
        <v>Innovation Management</v>
      </c>
    </row>
    <row r="15610" spans="1:12" x14ac:dyDescent="0.25">
      <c r="A15610" t="s">
        <v>56464</v>
      </c>
      <c r="B15610" t="s">
        <v>56465</v>
      </c>
      <c r="C15610" t="s">
        <v>56466</v>
      </c>
      <c r="D15610" t="s">
        <v>32</v>
      </c>
      <c r="E15610" t="s">
        <v>205</v>
      </c>
      <c r="F15610" t="s">
        <v>21</v>
      </c>
      <c r="G15610" t="s">
        <v>101</v>
      </c>
      <c r="H15610" t="s">
        <v>102</v>
      </c>
      <c r="I15610" t="s">
        <v>103</v>
      </c>
      <c r="K15610" t="b">
        <f>IFERROR(VLOOKUP(F15610,english_mapping!A:B,2,FALSE),"NA")</f>
        <v>1</v>
      </c>
      <c r="L15610" t="str">
        <f t="shared" si="243"/>
        <v>Curated Web</v>
      </c>
    </row>
    <row r="15611" spans="1:12" x14ac:dyDescent="0.25">
      <c r="A15611" t="s">
        <v>56467</v>
      </c>
      <c r="B15611" t="s">
        <v>56468</v>
      </c>
      <c r="C15611" t="s">
        <v>56469</v>
      </c>
      <c r="D15611" t="s">
        <v>2541</v>
      </c>
      <c r="E15611" t="s">
        <v>14</v>
      </c>
      <c r="F15611" t="s">
        <v>33</v>
      </c>
      <c r="G15611">
        <v>30</v>
      </c>
      <c r="H15611" t="s">
        <v>2780</v>
      </c>
      <c r="I15611" t="s">
        <v>2780</v>
      </c>
      <c r="K15611" t="b">
        <f>IFERROR(VLOOKUP(F15611,english_mapping!A:B,2,FALSE),"NA")</f>
        <v>0</v>
      </c>
      <c r="L15611" t="str">
        <f t="shared" si="243"/>
        <v>Advertising</v>
      </c>
    </row>
    <row r="15612" spans="1:12" x14ac:dyDescent="0.25">
      <c r="A15612" t="s">
        <v>56470</v>
      </c>
      <c r="B15612" t="s">
        <v>56471</v>
      </c>
      <c r="C15612" t="s">
        <v>56472</v>
      </c>
      <c r="D15612" t="s">
        <v>51</v>
      </c>
      <c r="E15612" t="s">
        <v>701</v>
      </c>
      <c r="F15612" t="s">
        <v>21</v>
      </c>
      <c r="G15612" t="s">
        <v>59</v>
      </c>
      <c r="H15612" t="s">
        <v>90</v>
      </c>
      <c r="I15612" t="s">
        <v>9674</v>
      </c>
      <c r="K15612" t="b">
        <f>IFERROR(VLOOKUP(F15612,english_mapping!A:B,2,FALSE),"NA")</f>
        <v>1</v>
      </c>
      <c r="L15612" t="str">
        <f t="shared" si="243"/>
        <v>Biotechnology</v>
      </c>
    </row>
    <row r="15613" spans="1:12" x14ac:dyDescent="0.25">
      <c r="A15613" t="s">
        <v>56473</v>
      </c>
      <c r="B15613" t="s">
        <v>56474</v>
      </c>
      <c r="C15613" t="s">
        <v>56475</v>
      </c>
      <c r="E15613" t="s">
        <v>205</v>
      </c>
      <c r="J15613" s="1">
        <v>37987</v>
      </c>
      <c r="K15613" t="str">
        <f>IFERROR(VLOOKUP(F15613,english_mapping!A:B,2,FALSE),"NA")</f>
        <v>NA</v>
      </c>
      <c r="L15613">
        <f t="shared" si="243"/>
        <v>0</v>
      </c>
    </row>
    <row r="15614" spans="1:12" x14ac:dyDescent="0.25">
      <c r="A15614" t="s">
        <v>56476</v>
      </c>
      <c r="B15614" t="s">
        <v>56477</v>
      </c>
      <c r="C15614" t="s">
        <v>56478</v>
      </c>
      <c r="D15614" t="s">
        <v>56479</v>
      </c>
      <c r="E15614" t="s">
        <v>14</v>
      </c>
      <c r="F15614" t="s">
        <v>7500</v>
      </c>
      <c r="G15614" t="s">
        <v>10808</v>
      </c>
      <c r="H15614" t="s">
        <v>10809</v>
      </c>
      <c r="I15614" t="s">
        <v>30993</v>
      </c>
      <c r="K15614" t="b">
        <f>IFERROR(VLOOKUP(F15614,english_mapping!A:B,2,FALSE),"NA")</f>
        <v>1</v>
      </c>
      <c r="L15614" t="str">
        <f t="shared" si="243"/>
        <v>E-Books</v>
      </c>
    </row>
    <row r="15615" spans="1:12" x14ac:dyDescent="0.25">
      <c r="A15615" t="s">
        <v>56480</v>
      </c>
      <c r="B15615" t="s">
        <v>56481</v>
      </c>
      <c r="C15615" t="s">
        <v>56482</v>
      </c>
      <c r="D15615" t="s">
        <v>56483</v>
      </c>
      <c r="E15615" t="s">
        <v>14</v>
      </c>
      <c r="F15615" t="s">
        <v>21</v>
      </c>
      <c r="G15615" t="s">
        <v>59</v>
      </c>
      <c r="H15615" t="s">
        <v>60</v>
      </c>
      <c r="I15615" t="s">
        <v>66</v>
      </c>
      <c r="J15615" s="1">
        <v>41275</v>
      </c>
      <c r="K15615" t="b">
        <f>IFERROR(VLOOKUP(F15615,english_mapping!A:B,2,FALSE),"NA")</f>
        <v>1</v>
      </c>
      <c r="L15615" t="str">
        <f t="shared" si="243"/>
        <v>Apps</v>
      </c>
    </row>
    <row r="15616" spans="1:12" x14ac:dyDescent="0.25">
      <c r="A15616" t="s">
        <v>56484</v>
      </c>
      <c r="B15616" t="s">
        <v>56485</v>
      </c>
      <c r="C15616" t="s">
        <v>56486</v>
      </c>
      <c r="D15616" t="s">
        <v>56487</v>
      </c>
      <c r="E15616" t="s">
        <v>109</v>
      </c>
      <c r="K15616" t="str">
        <f>IFERROR(VLOOKUP(F15616,english_mapping!A:B,2,FALSE),"NA")</f>
        <v>NA</v>
      </c>
      <c r="L15616" t="str">
        <f t="shared" si="243"/>
        <v>Business Services</v>
      </c>
    </row>
    <row r="15617" spans="1:12" x14ac:dyDescent="0.25">
      <c r="A15617" t="s">
        <v>56488</v>
      </c>
      <c r="B15617" t="s">
        <v>56489</v>
      </c>
      <c r="C15617" t="s">
        <v>56490</v>
      </c>
      <c r="D15617" t="s">
        <v>30010</v>
      </c>
      <c r="E15617" t="s">
        <v>205</v>
      </c>
      <c r="F15617" t="s">
        <v>71</v>
      </c>
      <c r="G15617">
        <v>12</v>
      </c>
      <c r="H15617" t="s">
        <v>72</v>
      </c>
      <c r="I15617" t="s">
        <v>72</v>
      </c>
      <c r="J15617" s="1">
        <v>42221</v>
      </c>
      <c r="K15617" t="b">
        <f>IFERROR(VLOOKUP(F15617,english_mapping!A:B,2,FALSE),"NA")</f>
        <v>0</v>
      </c>
      <c r="L15617" t="str">
        <f t="shared" si="243"/>
        <v>Brand Marketing</v>
      </c>
    </row>
    <row r="15618" spans="1:12" x14ac:dyDescent="0.25">
      <c r="A15618" t="s">
        <v>56491</v>
      </c>
      <c r="B15618" t="s">
        <v>56492</v>
      </c>
      <c r="C15618" t="s">
        <v>56493</v>
      </c>
      <c r="D15618" t="s">
        <v>45</v>
      </c>
      <c r="E15618" t="s">
        <v>205</v>
      </c>
      <c r="F15618" t="s">
        <v>46</v>
      </c>
      <c r="H15618" t="s">
        <v>47</v>
      </c>
      <c r="I15618" t="s">
        <v>47</v>
      </c>
      <c r="K15618" t="b">
        <f>IFERROR(VLOOKUP(F15618,english_mapping!A:B,2,FALSE),"NA")</f>
        <v>0</v>
      </c>
      <c r="L15618" t="str">
        <f t="shared" si="243"/>
        <v>Games</v>
      </c>
    </row>
    <row r="15619" spans="1:12" x14ac:dyDescent="0.25">
      <c r="A15619" t="s">
        <v>56494</v>
      </c>
      <c r="B15619" t="s">
        <v>56495</v>
      </c>
      <c r="C15619" t="s">
        <v>56496</v>
      </c>
      <c r="D15619" t="s">
        <v>56497</v>
      </c>
      <c r="E15619" t="s">
        <v>14</v>
      </c>
      <c r="F15619" t="s">
        <v>8906</v>
      </c>
      <c r="G15619">
        <v>15</v>
      </c>
      <c r="H15619" t="s">
        <v>8907</v>
      </c>
      <c r="I15619" t="s">
        <v>8907</v>
      </c>
      <c r="J15619" s="1">
        <v>41644</v>
      </c>
      <c r="K15619" t="b">
        <f>IFERROR(VLOOKUP(F15619,english_mapping!A:B,2,FALSE),"NA")</f>
        <v>0</v>
      </c>
      <c r="L15619" t="str">
        <f t="shared" si="243"/>
        <v>Data Integration</v>
      </c>
    </row>
    <row r="15620" spans="1:12" x14ac:dyDescent="0.25">
      <c r="A15620" t="s">
        <v>56498</v>
      </c>
      <c r="B15620" t="s">
        <v>56499</v>
      </c>
      <c r="C15620" t="s">
        <v>56500</v>
      </c>
      <c r="D15620" t="s">
        <v>56501</v>
      </c>
      <c r="E15620" t="s">
        <v>14</v>
      </c>
      <c r="F15620" t="s">
        <v>161</v>
      </c>
      <c r="G15620" t="s">
        <v>5719</v>
      </c>
      <c r="H15620" t="s">
        <v>5927</v>
      </c>
      <c r="I15620" t="s">
        <v>5927</v>
      </c>
      <c r="J15620" s="1">
        <v>40555</v>
      </c>
      <c r="K15620" t="b">
        <f>IFERROR(VLOOKUP(F15620,english_mapping!A:B,2,FALSE),"NA")</f>
        <v>0</v>
      </c>
      <c r="L15620" t="str">
        <f t="shared" ref="L15620:L15683" si="244">IFERROR(LEFT(D15620,(FIND("|",D15620))-1),D15620)</f>
        <v>Android</v>
      </c>
    </row>
    <row r="15621" spans="1:12" x14ac:dyDescent="0.25">
      <c r="A15621" t="s">
        <v>56502</v>
      </c>
      <c r="B15621" t="s">
        <v>56503</v>
      </c>
      <c r="C15621" t="s">
        <v>56504</v>
      </c>
      <c r="D15621" t="s">
        <v>56505</v>
      </c>
      <c r="E15621" t="s">
        <v>205</v>
      </c>
      <c r="J15621" s="1">
        <v>42005</v>
      </c>
      <c r="K15621" t="str">
        <f>IFERROR(VLOOKUP(F15621,english_mapping!A:B,2,FALSE),"NA")</f>
        <v>NA</v>
      </c>
      <c r="L15621" t="str">
        <f t="shared" si="244"/>
        <v>Freelancers</v>
      </c>
    </row>
    <row r="15622" spans="1:12" x14ac:dyDescent="0.25">
      <c r="A15622" t="s">
        <v>56506</v>
      </c>
      <c r="B15622" t="s">
        <v>56507</v>
      </c>
      <c r="C15622" t="s">
        <v>56508</v>
      </c>
      <c r="D15622" t="s">
        <v>56509</v>
      </c>
      <c r="E15622" t="s">
        <v>14</v>
      </c>
      <c r="F15622" t="s">
        <v>21</v>
      </c>
      <c r="G15622" t="s">
        <v>59</v>
      </c>
      <c r="H15622" t="s">
        <v>60</v>
      </c>
      <c r="I15622" t="s">
        <v>66</v>
      </c>
      <c r="K15622" t="b">
        <f>IFERROR(VLOOKUP(F15622,english_mapping!A:B,2,FALSE),"NA")</f>
        <v>1</v>
      </c>
      <c r="L15622" t="str">
        <f t="shared" si="244"/>
        <v>Health Care</v>
      </c>
    </row>
    <row r="15623" spans="1:12" x14ac:dyDescent="0.25">
      <c r="A15623" t="s">
        <v>56510</v>
      </c>
      <c r="B15623" t="s">
        <v>56511</v>
      </c>
      <c r="C15623" t="s">
        <v>56512</v>
      </c>
      <c r="D15623" t="s">
        <v>70</v>
      </c>
      <c r="E15623" t="s">
        <v>109</v>
      </c>
      <c r="F15623" t="s">
        <v>21</v>
      </c>
      <c r="G15623" t="s">
        <v>655</v>
      </c>
      <c r="H15623" t="s">
        <v>656</v>
      </c>
      <c r="I15623" t="s">
        <v>656</v>
      </c>
      <c r="J15623" s="1">
        <v>40544</v>
      </c>
      <c r="K15623" t="b">
        <f>IFERROR(VLOOKUP(F15623,english_mapping!A:B,2,FALSE),"NA")</f>
        <v>1</v>
      </c>
      <c r="L15623" t="str">
        <f t="shared" si="244"/>
        <v>E-Commerce</v>
      </c>
    </row>
    <row r="15624" spans="1:12" x14ac:dyDescent="0.25">
      <c r="A15624" t="s">
        <v>56513</v>
      </c>
      <c r="B15624" t="s">
        <v>56514</v>
      </c>
      <c r="C15624" t="s">
        <v>56515</v>
      </c>
      <c r="E15624" t="s">
        <v>14</v>
      </c>
      <c r="J15624" t="s">
        <v>56516</v>
      </c>
      <c r="K15624" t="str">
        <f>IFERROR(VLOOKUP(F15624,english_mapping!A:B,2,FALSE),"NA")</f>
        <v>NA</v>
      </c>
      <c r="L15624">
        <f t="shared" si="244"/>
        <v>0</v>
      </c>
    </row>
    <row r="15625" spans="1:12" x14ac:dyDescent="0.25">
      <c r="A15625" t="s">
        <v>56517</v>
      </c>
      <c r="B15625" t="s">
        <v>56518</v>
      </c>
      <c r="C15625" t="s">
        <v>56519</v>
      </c>
      <c r="D15625" t="s">
        <v>4017</v>
      </c>
      <c r="E15625" t="s">
        <v>14</v>
      </c>
      <c r="F15625" t="s">
        <v>21</v>
      </c>
      <c r="G15625" t="s">
        <v>59</v>
      </c>
      <c r="H15625" t="s">
        <v>90</v>
      </c>
      <c r="I15625" t="s">
        <v>31308</v>
      </c>
      <c r="J15625" s="1">
        <v>39088</v>
      </c>
      <c r="K15625" t="b">
        <f>IFERROR(VLOOKUP(F15625,english_mapping!A:B,2,FALSE),"NA")</f>
        <v>1</v>
      </c>
      <c r="L15625" t="str">
        <f t="shared" si="244"/>
        <v>Public Relations</v>
      </c>
    </row>
    <row r="15626" spans="1:12" x14ac:dyDescent="0.25">
      <c r="A15626" t="s">
        <v>56520</v>
      </c>
      <c r="B15626" t="s">
        <v>56521</v>
      </c>
      <c r="C15626" t="s">
        <v>56522</v>
      </c>
      <c r="D15626" t="s">
        <v>56523</v>
      </c>
      <c r="E15626" t="s">
        <v>14</v>
      </c>
      <c r="F15626" t="s">
        <v>21</v>
      </c>
      <c r="G15626" t="s">
        <v>59</v>
      </c>
      <c r="H15626" t="s">
        <v>60</v>
      </c>
      <c r="I15626" t="s">
        <v>66</v>
      </c>
      <c r="J15626" s="1">
        <v>41275</v>
      </c>
      <c r="K15626" t="b">
        <f>IFERROR(VLOOKUP(F15626,english_mapping!A:B,2,FALSE),"NA")</f>
        <v>1</v>
      </c>
      <c r="L15626" t="str">
        <f t="shared" si="244"/>
        <v>Finance</v>
      </c>
    </row>
    <row r="15627" spans="1:12" x14ac:dyDescent="0.25">
      <c r="A15627" t="s">
        <v>56524</v>
      </c>
      <c r="B15627" t="s">
        <v>56525</v>
      </c>
      <c r="C15627" t="s">
        <v>56526</v>
      </c>
      <c r="D15627" t="s">
        <v>56527</v>
      </c>
      <c r="E15627" t="s">
        <v>14</v>
      </c>
      <c r="F15627" t="s">
        <v>21</v>
      </c>
      <c r="G15627" t="s">
        <v>101</v>
      </c>
      <c r="H15627" t="s">
        <v>102</v>
      </c>
      <c r="I15627" t="s">
        <v>103</v>
      </c>
      <c r="J15627" s="1">
        <v>41952</v>
      </c>
      <c r="K15627" t="b">
        <f>IFERROR(VLOOKUP(F15627,english_mapping!A:B,2,FALSE),"NA")</f>
        <v>1</v>
      </c>
      <c r="L15627" t="str">
        <f t="shared" si="244"/>
        <v>Data Visualization</v>
      </c>
    </row>
    <row r="15628" spans="1:12" x14ac:dyDescent="0.25">
      <c r="A15628" t="s">
        <v>56528</v>
      </c>
      <c r="B15628" t="s">
        <v>56529</v>
      </c>
      <c r="C15628" t="s">
        <v>56530</v>
      </c>
      <c r="D15628" t="s">
        <v>56531</v>
      </c>
      <c r="E15628" t="s">
        <v>14</v>
      </c>
      <c r="F15628" t="s">
        <v>649</v>
      </c>
      <c r="G15628">
        <v>7</v>
      </c>
      <c r="H15628" t="s">
        <v>948</v>
      </c>
      <c r="I15628" t="s">
        <v>948</v>
      </c>
      <c r="J15628" s="1">
        <v>40912</v>
      </c>
      <c r="K15628" t="b">
        <f>IFERROR(VLOOKUP(F15628,english_mapping!A:B,2,FALSE),"NA")</f>
        <v>1</v>
      </c>
      <c r="L15628" t="str">
        <f t="shared" si="244"/>
        <v>Game</v>
      </c>
    </row>
    <row r="15629" spans="1:12" x14ac:dyDescent="0.25">
      <c r="A15629" t="s">
        <v>56532</v>
      </c>
      <c r="B15629" t="s">
        <v>56533</v>
      </c>
      <c r="C15629" t="s">
        <v>56534</v>
      </c>
      <c r="D15629" t="s">
        <v>4017</v>
      </c>
      <c r="E15629" t="s">
        <v>205</v>
      </c>
      <c r="F15629" t="s">
        <v>21</v>
      </c>
      <c r="G15629" t="s">
        <v>154</v>
      </c>
      <c r="H15629" t="s">
        <v>242</v>
      </c>
      <c r="I15629" t="s">
        <v>331</v>
      </c>
      <c r="J15629" s="1">
        <v>36526</v>
      </c>
      <c r="K15629" t="b">
        <f>IFERROR(VLOOKUP(F15629,english_mapping!A:B,2,FALSE),"NA")</f>
        <v>1</v>
      </c>
      <c r="L15629" t="str">
        <f t="shared" si="244"/>
        <v>Public Relations</v>
      </c>
    </row>
    <row r="15630" spans="1:12" x14ac:dyDescent="0.25">
      <c r="A15630" t="s">
        <v>56535</v>
      </c>
      <c r="B15630" t="s">
        <v>56536</v>
      </c>
      <c r="C15630" t="s">
        <v>56537</v>
      </c>
      <c r="E15630" t="s">
        <v>14</v>
      </c>
      <c r="K15630" t="str">
        <f>IFERROR(VLOOKUP(F15630,english_mapping!A:B,2,FALSE),"NA")</f>
        <v>NA</v>
      </c>
      <c r="L15630">
        <f t="shared" si="244"/>
        <v>0</v>
      </c>
    </row>
    <row r="15631" spans="1:12" x14ac:dyDescent="0.25">
      <c r="A15631" t="s">
        <v>56538</v>
      </c>
      <c r="B15631" t="s">
        <v>56539</v>
      </c>
      <c r="C15631" t="s">
        <v>56540</v>
      </c>
      <c r="D15631" t="s">
        <v>56541</v>
      </c>
      <c r="E15631" t="s">
        <v>14</v>
      </c>
      <c r="F15631" t="s">
        <v>21</v>
      </c>
      <c r="G15631" t="s">
        <v>1383</v>
      </c>
      <c r="H15631" t="s">
        <v>1384</v>
      </c>
      <c r="I15631" t="s">
        <v>1385</v>
      </c>
      <c r="J15631" s="1">
        <v>39083</v>
      </c>
      <c r="K15631" t="b">
        <f>IFERROR(VLOOKUP(F15631,english_mapping!A:B,2,FALSE),"NA")</f>
        <v>1</v>
      </c>
      <c r="L15631" t="str">
        <f t="shared" si="244"/>
        <v>Automotive</v>
      </c>
    </row>
    <row r="15632" spans="1:12" x14ac:dyDescent="0.25">
      <c r="A15632" t="s">
        <v>56542</v>
      </c>
      <c r="B15632" t="s">
        <v>56543</v>
      </c>
      <c r="C15632" t="s">
        <v>56544</v>
      </c>
      <c r="D15632" t="s">
        <v>130</v>
      </c>
      <c r="E15632" t="s">
        <v>14</v>
      </c>
      <c r="F15632" t="s">
        <v>21</v>
      </c>
      <c r="G15632" t="s">
        <v>822</v>
      </c>
      <c r="H15632" t="s">
        <v>823</v>
      </c>
      <c r="I15632" t="s">
        <v>823</v>
      </c>
      <c r="K15632" t="b">
        <f>IFERROR(VLOOKUP(F15632,english_mapping!A:B,2,FALSE),"NA")</f>
        <v>1</v>
      </c>
      <c r="L15632" t="str">
        <f t="shared" si="244"/>
        <v>Search</v>
      </c>
    </row>
    <row r="15633" spans="1:12" x14ac:dyDescent="0.25">
      <c r="A15633" t="s">
        <v>56545</v>
      </c>
      <c r="B15633" t="s">
        <v>56546</v>
      </c>
      <c r="C15633" t="s">
        <v>56547</v>
      </c>
      <c r="D15633" t="s">
        <v>755</v>
      </c>
      <c r="E15633" t="s">
        <v>701</v>
      </c>
      <c r="F15633" t="s">
        <v>21</v>
      </c>
      <c r="G15633" t="s">
        <v>3238</v>
      </c>
      <c r="H15633" t="s">
        <v>3239</v>
      </c>
      <c r="I15633" t="s">
        <v>5158</v>
      </c>
      <c r="K15633" t="b">
        <f>IFERROR(VLOOKUP(F15633,english_mapping!A:B,2,FALSE),"NA")</f>
        <v>1</v>
      </c>
      <c r="L15633" t="str">
        <f t="shared" si="244"/>
        <v>Hardware + Software</v>
      </c>
    </row>
    <row r="15634" spans="1:12" x14ac:dyDescent="0.25">
      <c r="A15634" t="s">
        <v>56548</v>
      </c>
      <c r="B15634" t="s">
        <v>56549</v>
      </c>
      <c r="C15634" t="s">
        <v>56550</v>
      </c>
      <c r="D15634" t="s">
        <v>56551</v>
      </c>
      <c r="E15634" t="s">
        <v>14</v>
      </c>
      <c r="F15634" t="s">
        <v>21</v>
      </c>
      <c r="G15634" t="s">
        <v>655</v>
      </c>
      <c r="H15634" t="s">
        <v>656</v>
      </c>
      <c r="I15634" t="s">
        <v>656</v>
      </c>
      <c r="J15634" s="1">
        <v>39823</v>
      </c>
      <c r="K15634" t="b">
        <f>IFERROR(VLOOKUP(F15634,english_mapping!A:B,2,FALSE),"NA")</f>
        <v>1</v>
      </c>
      <c r="L15634" t="str">
        <f t="shared" si="244"/>
        <v>Mobile Health</v>
      </c>
    </row>
    <row r="15635" spans="1:12" x14ac:dyDescent="0.25">
      <c r="A15635" t="s">
        <v>56552</v>
      </c>
      <c r="B15635" t="s">
        <v>56553</v>
      </c>
      <c r="C15635" t="s">
        <v>56554</v>
      </c>
      <c r="D15635" t="s">
        <v>56555</v>
      </c>
      <c r="E15635" t="s">
        <v>14</v>
      </c>
      <c r="F15635" t="s">
        <v>124</v>
      </c>
      <c r="G15635" t="s">
        <v>125</v>
      </c>
      <c r="H15635" t="s">
        <v>126</v>
      </c>
      <c r="I15635" t="s">
        <v>126</v>
      </c>
      <c r="J15635" s="1">
        <v>41640</v>
      </c>
      <c r="K15635" t="b">
        <f>IFERROR(VLOOKUP(F15635,english_mapping!A:B,2,FALSE),"NA")</f>
        <v>1</v>
      </c>
      <c r="L15635" t="str">
        <f t="shared" si="244"/>
        <v>Education</v>
      </c>
    </row>
    <row r="15636" spans="1:12" x14ac:dyDescent="0.25">
      <c r="A15636" t="s">
        <v>56556</v>
      </c>
      <c r="B15636" t="s">
        <v>56557</v>
      </c>
      <c r="C15636" t="s">
        <v>56558</v>
      </c>
      <c r="D15636" t="s">
        <v>1538</v>
      </c>
      <c r="E15636" t="s">
        <v>14</v>
      </c>
      <c r="F15636" t="s">
        <v>21</v>
      </c>
      <c r="G15636" t="s">
        <v>84</v>
      </c>
      <c r="H15636" t="s">
        <v>1157</v>
      </c>
      <c r="I15636" t="s">
        <v>1158</v>
      </c>
      <c r="J15636" s="1">
        <v>36526</v>
      </c>
      <c r="K15636" t="b">
        <f>IFERROR(VLOOKUP(F15636,english_mapping!A:B,2,FALSE),"NA")</f>
        <v>1</v>
      </c>
      <c r="L15636" t="str">
        <f t="shared" si="244"/>
        <v>Security</v>
      </c>
    </row>
    <row r="15637" spans="1:12" x14ac:dyDescent="0.25">
      <c r="A15637" t="s">
        <v>56559</v>
      </c>
      <c r="B15637" t="s">
        <v>56560</v>
      </c>
      <c r="C15637" t="s">
        <v>56561</v>
      </c>
      <c r="E15637" t="s">
        <v>205</v>
      </c>
      <c r="K15637" t="str">
        <f>IFERROR(VLOOKUP(F15637,english_mapping!A:B,2,FALSE),"NA")</f>
        <v>NA</v>
      </c>
      <c r="L15637">
        <f t="shared" si="244"/>
        <v>0</v>
      </c>
    </row>
    <row r="15638" spans="1:12" x14ac:dyDescent="0.25">
      <c r="A15638" t="s">
        <v>56562</v>
      </c>
      <c r="B15638" t="s">
        <v>56563</v>
      </c>
      <c r="C15638" t="s">
        <v>56564</v>
      </c>
      <c r="D15638" t="s">
        <v>16677</v>
      </c>
      <c r="E15638" t="s">
        <v>14</v>
      </c>
      <c r="F15638" t="s">
        <v>1087</v>
      </c>
      <c r="G15638">
        <v>2</v>
      </c>
      <c r="H15638" t="s">
        <v>1775</v>
      </c>
      <c r="I15638" t="s">
        <v>1775</v>
      </c>
      <c r="J15638" t="s">
        <v>37214</v>
      </c>
      <c r="K15638" t="b">
        <f>IFERROR(VLOOKUP(F15638,english_mapping!A:B,2,FALSE),"NA")</f>
        <v>0</v>
      </c>
      <c r="L15638" t="str">
        <f t="shared" si="244"/>
        <v>Art</v>
      </c>
    </row>
    <row r="15639" spans="1:12" x14ac:dyDescent="0.25">
      <c r="A15639" t="s">
        <v>56565</v>
      </c>
      <c r="B15639" t="s">
        <v>56566</v>
      </c>
      <c r="C15639" t="s">
        <v>56567</v>
      </c>
      <c r="D15639" t="s">
        <v>65</v>
      </c>
      <c r="E15639" t="s">
        <v>14</v>
      </c>
      <c r="F15639" t="s">
        <v>21</v>
      </c>
      <c r="G15639" t="s">
        <v>434</v>
      </c>
      <c r="H15639" t="s">
        <v>535</v>
      </c>
      <c r="I15639" t="s">
        <v>33081</v>
      </c>
      <c r="J15639" s="1">
        <v>38353</v>
      </c>
      <c r="K15639" t="b">
        <f>IFERROR(VLOOKUP(F15639,english_mapping!A:B,2,FALSE),"NA")</f>
        <v>1</v>
      </c>
      <c r="L15639" t="str">
        <f t="shared" si="244"/>
        <v>Mobile</v>
      </c>
    </row>
    <row r="15640" spans="1:12" x14ac:dyDescent="0.25">
      <c r="A15640" t="s">
        <v>56568</v>
      </c>
      <c r="B15640" t="s">
        <v>56569</v>
      </c>
      <c r="C15640" t="s">
        <v>56570</v>
      </c>
      <c r="D15640" t="s">
        <v>1097</v>
      </c>
      <c r="E15640" t="s">
        <v>205</v>
      </c>
      <c r="K15640" t="str">
        <f>IFERROR(VLOOKUP(F15640,english_mapping!A:B,2,FALSE),"NA")</f>
        <v>NA</v>
      </c>
      <c r="L15640" t="str">
        <f t="shared" si="244"/>
        <v>Entertainment</v>
      </c>
    </row>
    <row r="15641" spans="1:12" x14ac:dyDescent="0.25">
      <c r="A15641" t="s">
        <v>56571</v>
      </c>
      <c r="B15641" t="s">
        <v>56572</v>
      </c>
      <c r="C15641" t="s">
        <v>56573</v>
      </c>
      <c r="D15641" t="s">
        <v>56574</v>
      </c>
      <c r="E15641" t="s">
        <v>701</v>
      </c>
      <c r="F15641" t="s">
        <v>21</v>
      </c>
      <c r="G15641" t="s">
        <v>1383</v>
      </c>
      <c r="H15641" t="s">
        <v>1384</v>
      </c>
      <c r="I15641" t="s">
        <v>1385</v>
      </c>
      <c r="J15641" s="1">
        <v>37627</v>
      </c>
      <c r="K15641" t="b">
        <f>IFERROR(VLOOKUP(F15641,english_mapping!A:B,2,FALSE),"NA")</f>
        <v>1</v>
      </c>
      <c r="L15641" t="str">
        <f t="shared" si="244"/>
        <v>Advertising</v>
      </c>
    </row>
    <row r="15642" spans="1:12" x14ac:dyDescent="0.25">
      <c r="A15642" t="s">
        <v>56575</v>
      </c>
      <c r="B15642" t="s">
        <v>56576</v>
      </c>
      <c r="C15642" t="s">
        <v>56577</v>
      </c>
      <c r="D15642" t="s">
        <v>56578</v>
      </c>
      <c r="E15642" t="s">
        <v>701</v>
      </c>
      <c r="F15642" t="s">
        <v>33</v>
      </c>
      <c r="G15642">
        <v>22</v>
      </c>
      <c r="H15642" t="s">
        <v>34</v>
      </c>
      <c r="I15642" t="s">
        <v>34</v>
      </c>
      <c r="J15642" s="1">
        <v>39448</v>
      </c>
      <c r="K15642" t="b">
        <f>IFERROR(VLOOKUP(F15642,english_mapping!A:B,2,FALSE),"NA")</f>
        <v>0</v>
      </c>
      <c r="L15642" t="str">
        <f t="shared" si="244"/>
        <v>Enterprise Software</v>
      </c>
    </row>
    <row r="15643" spans="1:12" x14ac:dyDescent="0.25">
      <c r="A15643" t="s">
        <v>56579</v>
      </c>
      <c r="B15643" t="s">
        <v>56580</v>
      </c>
      <c r="C15643" t="s">
        <v>56581</v>
      </c>
      <c r="D15643" t="s">
        <v>56582</v>
      </c>
      <c r="E15643" t="s">
        <v>14</v>
      </c>
      <c r="F15643" t="s">
        <v>124</v>
      </c>
      <c r="J15643" s="1">
        <v>41275</v>
      </c>
      <c r="K15643" t="b">
        <f>IFERROR(VLOOKUP(F15643,english_mapping!A:B,2,FALSE),"NA")</f>
        <v>1</v>
      </c>
      <c r="L15643" t="str">
        <f t="shared" si="244"/>
        <v>Health Care</v>
      </c>
    </row>
    <row r="15644" spans="1:12" x14ac:dyDescent="0.25">
      <c r="A15644" t="s">
        <v>56583</v>
      </c>
      <c r="B15644" t="s">
        <v>56584</v>
      </c>
      <c r="E15644" t="s">
        <v>205</v>
      </c>
      <c r="F15644" t="s">
        <v>33</v>
      </c>
      <c r="G15644">
        <v>2</v>
      </c>
      <c r="H15644" t="s">
        <v>1550</v>
      </c>
      <c r="I15644" t="s">
        <v>56585</v>
      </c>
      <c r="K15644" t="b">
        <f>IFERROR(VLOOKUP(F15644,english_mapping!A:B,2,FALSE),"NA")</f>
        <v>0</v>
      </c>
      <c r="L15644">
        <f t="shared" si="244"/>
        <v>0</v>
      </c>
    </row>
    <row r="15645" spans="1:12" x14ac:dyDescent="0.25">
      <c r="A15645" t="s">
        <v>56586</v>
      </c>
      <c r="B15645" t="s">
        <v>56587</v>
      </c>
      <c r="C15645" t="s">
        <v>56588</v>
      </c>
      <c r="D15645" t="s">
        <v>56589</v>
      </c>
      <c r="E15645" t="s">
        <v>14</v>
      </c>
      <c r="F15645" t="s">
        <v>124</v>
      </c>
      <c r="G15645" t="s">
        <v>1796</v>
      </c>
      <c r="H15645" t="s">
        <v>126</v>
      </c>
      <c r="I15645" t="s">
        <v>792</v>
      </c>
      <c r="J15645" s="1">
        <v>40909</v>
      </c>
      <c r="K15645" t="b">
        <f>IFERROR(VLOOKUP(F15645,english_mapping!A:B,2,FALSE),"NA")</f>
        <v>1</v>
      </c>
      <c r="L15645" t="str">
        <f t="shared" si="244"/>
        <v>Finance Technology</v>
      </c>
    </row>
    <row r="15646" spans="1:12" x14ac:dyDescent="0.25">
      <c r="A15646" t="s">
        <v>56590</v>
      </c>
      <c r="B15646" t="s">
        <v>56591</v>
      </c>
      <c r="E15646" t="s">
        <v>205</v>
      </c>
      <c r="K15646" t="str">
        <f>IFERROR(VLOOKUP(F15646,english_mapping!A:B,2,FALSE),"NA")</f>
        <v>NA</v>
      </c>
      <c r="L15646">
        <f t="shared" si="244"/>
        <v>0</v>
      </c>
    </row>
    <row r="15647" spans="1:12" x14ac:dyDescent="0.25">
      <c r="A15647" t="s">
        <v>56592</v>
      </c>
      <c r="B15647" t="s">
        <v>56593</v>
      </c>
      <c r="C15647" t="s">
        <v>56594</v>
      </c>
      <c r="D15647" t="s">
        <v>56595</v>
      </c>
      <c r="E15647" t="s">
        <v>14</v>
      </c>
      <c r="F15647" t="s">
        <v>21</v>
      </c>
      <c r="G15647" t="s">
        <v>101</v>
      </c>
      <c r="H15647" t="s">
        <v>102</v>
      </c>
      <c r="I15647" t="s">
        <v>103</v>
      </c>
      <c r="J15647" s="1">
        <v>42005</v>
      </c>
      <c r="K15647" t="b">
        <f>IFERROR(VLOOKUP(F15647,english_mapping!A:B,2,FALSE),"NA")</f>
        <v>1</v>
      </c>
      <c r="L15647" t="str">
        <f t="shared" si="244"/>
        <v>Bitcoin</v>
      </c>
    </row>
    <row r="15648" spans="1:12" x14ac:dyDescent="0.25">
      <c r="A15648" t="s">
        <v>56596</v>
      </c>
      <c r="B15648" t="s">
        <v>56597</v>
      </c>
      <c r="C15648" t="s">
        <v>56598</v>
      </c>
      <c r="D15648" t="s">
        <v>38</v>
      </c>
      <c r="E15648" t="s">
        <v>205</v>
      </c>
      <c r="F15648" t="s">
        <v>21</v>
      </c>
      <c r="G15648" t="s">
        <v>59</v>
      </c>
      <c r="H15648" t="s">
        <v>90</v>
      </c>
      <c r="I15648" t="s">
        <v>19469</v>
      </c>
      <c r="K15648" t="b">
        <f>IFERROR(VLOOKUP(F15648,english_mapping!A:B,2,FALSE),"NA")</f>
        <v>1</v>
      </c>
      <c r="L15648" t="str">
        <f t="shared" si="244"/>
        <v>Software</v>
      </c>
    </row>
    <row r="15649" spans="1:12" x14ac:dyDescent="0.25">
      <c r="A15649" t="s">
        <v>56599</v>
      </c>
      <c r="B15649" t="s">
        <v>56600</v>
      </c>
      <c r="C15649" t="s">
        <v>56601</v>
      </c>
      <c r="D15649" t="s">
        <v>666</v>
      </c>
      <c r="E15649" t="s">
        <v>14</v>
      </c>
      <c r="J15649" s="1">
        <v>33970</v>
      </c>
      <c r="K15649" t="str">
        <f>IFERROR(VLOOKUP(F15649,english_mapping!A:B,2,FALSE),"NA")</f>
        <v>NA</v>
      </c>
      <c r="L15649" t="str">
        <f t="shared" si="244"/>
        <v>Technology</v>
      </c>
    </row>
    <row r="15650" spans="1:12" x14ac:dyDescent="0.25">
      <c r="A15650" t="s">
        <v>56602</v>
      </c>
      <c r="B15650" t="s">
        <v>56603</v>
      </c>
      <c r="D15650" t="s">
        <v>45</v>
      </c>
      <c r="E15650" t="s">
        <v>14</v>
      </c>
      <c r="F15650" t="s">
        <v>21</v>
      </c>
      <c r="G15650" t="s">
        <v>84</v>
      </c>
      <c r="H15650" t="s">
        <v>11532</v>
      </c>
      <c r="I15650" t="s">
        <v>39168</v>
      </c>
      <c r="J15650" s="1">
        <v>39814</v>
      </c>
      <c r="K15650" t="b">
        <f>IFERROR(VLOOKUP(F15650,english_mapping!A:B,2,FALSE),"NA")</f>
        <v>1</v>
      </c>
      <c r="L15650" t="str">
        <f t="shared" si="244"/>
        <v>Games</v>
      </c>
    </row>
    <row r="15651" spans="1:12" x14ac:dyDescent="0.25">
      <c r="A15651" t="s">
        <v>56604</v>
      </c>
      <c r="B15651" t="s">
        <v>56605</v>
      </c>
      <c r="C15651" t="s">
        <v>56606</v>
      </c>
      <c r="D15651" t="s">
        <v>9699</v>
      </c>
      <c r="E15651" t="s">
        <v>205</v>
      </c>
      <c r="F15651" t="s">
        <v>21</v>
      </c>
      <c r="G15651" t="s">
        <v>84</v>
      </c>
      <c r="H15651" t="s">
        <v>11532</v>
      </c>
      <c r="I15651" t="s">
        <v>39168</v>
      </c>
      <c r="K15651" t="b">
        <f>IFERROR(VLOOKUP(F15651,english_mapping!A:B,2,FALSE),"NA")</f>
        <v>1</v>
      </c>
      <c r="L15651" t="str">
        <f t="shared" si="244"/>
        <v>Design</v>
      </c>
    </row>
    <row r="15652" spans="1:12" x14ac:dyDescent="0.25">
      <c r="A15652" t="s">
        <v>56607</v>
      </c>
      <c r="B15652" t="s">
        <v>56608</v>
      </c>
      <c r="C15652" t="s">
        <v>56609</v>
      </c>
      <c r="D15652" t="s">
        <v>254</v>
      </c>
      <c r="E15652" t="s">
        <v>14</v>
      </c>
      <c r="F15652" t="s">
        <v>21</v>
      </c>
      <c r="G15652" t="s">
        <v>1035</v>
      </c>
      <c r="H15652" t="s">
        <v>1059</v>
      </c>
      <c r="I15652" t="s">
        <v>1059</v>
      </c>
      <c r="J15652" s="1">
        <v>40909</v>
      </c>
      <c r="K15652" t="b">
        <f>IFERROR(VLOOKUP(F15652,english_mapping!A:B,2,FALSE),"NA")</f>
        <v>1</v>
      </c>
      <c r="L15652" t="str">
        <f t="shared" si="244"/>
        <v>EdTech</v>
      </c>
    </row>
    <row r="15653" spans="1:12" x14ac:dyDescent="0.25">
      <c r="A15653" t="s">
        <v>56610</v>
      </c>
      <c r="B15653" t="s">
        <v>56611</v>
      </c>
      <c r="C15653" t="s">
        <v>56612</v>
      </c>
      <c r="D15653" t="s">
        <v>58</v>
      </c>
      <c r="E15653" t="s">
        <v>14</v>
      </c>
      <c r="F15653" t="s">
        <v>21</v>
      </c>
      <c r="G15653" t="s">
        <v>655</v>
      </c>
      <c r="H15653" t="s">
        <v>656</v>
      </c>
      <c r="I15653" t="s">
        <v>7459</v>
      </c>
      <c r="J15653" s="1">
        <v>36161</v>
      </c>
      <c r="K15653" t="b">
        <f>IFERROR(VLOOKUP(F15653,english_mapping!A:B,2,FALSE),"NA")</f>
        <v>1</v>
      </c>
      <c r="L15653" t="str">
        <f t="shared" si="244"/>
        <v>Analytics</v>
      </c>
    </row>
    <row r="15654" spans="1:12" x14ac:dyDescent="0.25">
      <c r="A15654" t="s">
        <v>56613</v>
      </c>
      <c r="B15654" t="s">
        <v>56614</v>
      </c>
      <c r="C15654" t="s">
        <v>56615</v>
      </c>
      <c r="D15654" t="s">
        <v>56616</v>
      </c>
      <c r="E15654" t="s">
        <v>14</v>
      </c>
      <c r="F15654" t="s">
        <v>21</v>
      </c>
      <c r="G15654" t="s">
        <v>59</v>
      </c>
      <c r="H15654" t="s">
        <v>90</v>
      </c>
      <c r="I15654" t="s">
        <v>375</v>
      </c>
      <c r="K15654" t="b">
        <f>IFERROR(VLOOKUP(F15654,english_mapping!A:B,2,FALSE),"NA")</f>
        <v>1</v>
      </c>
      <c r="L15654" t="str">
        <f t="shared" si="244"/>
        <v>Brand Marketing</v>
      </c>
    </row>
    <row r="15655" spans="1:12" x14ac:dyDescent="0.25">
      <c r="A15655" t="s">
        <v>56617</v>
      </c>
      <c r="B15655" t="s">
        <v>56618</v>
      </c>
      <c r="C15655" t="s">
        <v>56619</v>
      </c>
      <c r="D15655" t="s">
        <v>56620</v>
      </c>
      <c r="E15655" t="s">
        <v>14</v>
      </c>
      <c r="F15655" t="s">
        <v>21</v>
      </c>
      <c r="G15655" t="s">
        <v>59</v>
      </c>
      <c r="H15655" t="s">
        <v>2601</v>
      </c>
      <c r="I15655" t="s">
        <v>39916</v>
      </c>
      <c r="J15655" s="1">
        <v>42097</v>
      </c>
      <c r="K15655" t="b">
        <f>IFERROR(VLOOKUP(F15655,english_mapping!A:B,2,FALSE),"NA")</f>
        <v>1</v>
      </c>
      <c r="L15655" t="str">
        <f t="shared" si="244"/>
        <v>Online Shopping</v>
      </c>
    </row>
    <row r="15656" spans="1:12" x14ac:dyDescent="0.25">
      <c r="A15656" t="s">
        <v>56621</v>
      </c>
      <c r="B15656" t="s">
        <v>56622</v>
      </c>
      <c r="C15656" t="s">
        <v>56623</v>
      </c>
      <c r="D15656" t="s">
        <v>56624</v>
      </c>
      <c r="E15656" t="s">
        <v>14</v>
      </c>
      <c r="F15656" t="s">
        <v>21</v>
      </c>
      <c r="G15656" t="s">
        <v>822</v>
      </c>
      <c r="H15656" t="s">
        <v>823</v>
      </c>
      <c r="I15656" t="s">
        <v>4373</v>
      </c>
      <c r="J15656" s="1">
        <v>37257</v>
      </c>
      <c r="K15656" t="b">
        <f>IFERROR(VLOOKUP(F15656,english_mapping!A:B,2,FALSE),"NA")</f>
        <v>1</v>
      </c>
      <c r="L15656" t="str">
        <f t="shared" si="244"/>
        <v>Comparison Shopping</v>
      </c>
    </row>
    <row r="15657" spans="1:12" x14ac:dyDescent="0.25">
      <c r="A15657" t="s">
        <v>56625</v>
      </c>
      <c r="B15657" t="s">
        <v>56626</v>
      </c>
      <c r="C15657" t="s">
        <v>56627</v>
      </c>
      <c r="D15657" t="s">
        <v>262</v>
      </c>
      <c r="E15657" t="s">
        <v>14</v>
      </c>
      <c r="F15657" t="s">
        <v>2175</v>
      </c>
      <c r="G15657">
        <v>13</v>
      </c>
      <c r="H15657" t="s">
        <v>2176</v>
      </c>
      <c r="I15657" t="s">
        <v>2176</v>
      </c>
      <c r="J15657" s="1">
        <v>39814</v>
      </c>
      <c r="K15657" t="b">
        <f>IFERROR(VLOOKUP(F15657,english_mapping!A:B,2,FALSE),"NA")</f>
        <v>0</v>
      </c>
      <c r="L15657" t="str">
        <f t="shared" si="244"/>
        <v>Enterprise Software</v>
      </c>
    </row>
    <row r="15658" spans="1:12" x14ac:dyDescent="0.25">
      <c r="A15658" t="s">
        <v>56628</v>
      </c>
      <c r="B15658" t="s">
        <v>56629</v>
      </c>
      <c r="C15658" t="s">
        <v>56630</v>
      </c>
      <c r="E15658" t="s">
        <v>14</v>
      </c>
      <c r="F15658" t="s">
        <v>21</v>
      </c>
      <c r="G15658" t="s">
        <v>138</v>
      </c>
      <c r="H15658" t="s">
        <v>139</v>
      </c>
      <c r="I15658" t="s">
        <v>139</v>
      </c>
      <c r="J15658" s="1">
        <v>40909</v>
      </c>
      <c r="K15658" t="b">
        <f>IFERROR(VLOOKUP(F15658,english_mapping!A:B,2,FALSE),"NA")</f>
        <v>1</v>
      </c>
      <c r="L15658">
        <f t="shared" si="244"/>
        <v>0</v>
      </c>
    </row>
    <row r="15659" spans="1:12" x14ac:dyDescent="0.25">
      <c r="A15659" t="s">
        <v>56631</v>
      </c>
      <c r="B15659" t="s">
        <v>56632</v>
      </c>
      <c r="C15659" t="s">
        <v>56633</v>
      </c>
      <c r="D15659" t="s">
        <v>38</v>
      </c>
      <c r="E15659" t="s">
        <v>109</v>
      </c>
      <c r="F15659" t="s">
        <v>21</v>
      </c>
      <c r="G15659" t="s">
        <v>59</v>
      </c>
      <c r="H15659" t="s">
        <v>60</v>
      </c>
      <c r="I15659" t="s">
        <v>1186</v>
      </c>
      <c r="J15659" s="1">
        <v>36526</v>
      </c>
      <c r="K15659" t="b">
        <f>IFERROR(VLOOKUP(F15659,english_mapping!A:B,2,FALSE),"NA")</f>
        <v>1</v>
      </c>
      <c r="L15659" t="str">
        <f t="shared" si="244"/>
        <v>Software</v>
      </c>
    </row>
    <row r="15660" spans="1:12" x14ac:dyDescent="0.25">
      <c r="A15660" t="s">
        <v>56634</v>
      </c>
      <c r="B15660" t="s">
        <v>56635</v>
      </c>
      <c r="E15660" t="s">
        <v>205</v>
      </c>
      <c r="F15660" t="s">
        <v>21</v>
      </c>
      <c r="G15660" t="s">
        <v>59</v>
      </c>
      <c r="H15660" t="s">
        <v>60</v>
      </c>
      <c r="I15660" t="s">
        <v>1186</v>
      </c>
      <c r="J15660" s="1">
        <v>36526</v>
      </c>
      <c r="K15660" t="b">
        <f>IFERROR(VLOOKUP(F15660,english_mapping!A:B,2,FALSE),"NA")</f>
        <v>1</v>
      </c>
      <c r="L15660">
        <f t="shared" si="244"/>
        <v>0</v>
      </c>
    </row>
    <row r="15661" spans="1:12" x14ac:dyDescent="0.25">
      <c r="A15661" t="s">
        <v>56636</v>
      </c>
      <c r="B15661" t="s">
        <v>56637</v>
      </c>
      <c r="C15661" t="s">
        <v>56638</v>
      </c>
      <c r="D15661" t="s">
        <v>56639</v>
      </c>
      <c r="E15661" t="s">
        <v>14</v>
      </c>
      <c r="F15661" t="s">
        <v>21</v>
      </c>
      <c r="G15661" t="s">
        <v>101</v>
      </c>
      <c r="H15661" t="s">
        <v>102</v>
      </c>
      <c r="I15661" t="s">
        <v>103</v>
      </c>
      <c r="J15661" s="1">
        <v>41286</v>
      </c>
      <c r="K15661" t="b">
        <f>IFERROR(VLOOKUP(F15661,english_mapping!A:B,2,FALSE),"NA")</f>
        <v>1</v>
      </c>
      <c r="L15661" t="str">
        <f t="shared" si="244"/>
        <v>Artificial Intelligence</v>
      </c>
    </row>
    <row r="15662" spans="1:12" x14ac:dyDescent="0.25">
      <c r="A15662" t="s">
        <v>56640</v>
      </c>
      <c r="B15662" t="s">
        <v>56641</v>
      </c>
      <c r="C15662" t="s">
        <v>56642</v>
      </c>
      <c r="D15662" t="s">
        <v>38</v>
      </c>
      <c r="E15662" t="s">
        <v>14</v>
      </c>
      <c r="F15662" t="s">
        <v>21</v>
      </c>
      <c r="G15662" t="s">
        <v>117</v>
      </c>
      <c r="H15662" t="s">
        <v>535</v>
      </c>
      <c r="I15662" t="s">
        <v>56643</v>
      </c>
      <c r="J15662" s="1">
        <v>40920</v>
      </c>
      <c r="K15662" t="b">
        <f>IFERROR(VLOOKUP(F15662,english_mapping!A:B,2,FALSE),"NA")</f>
        <v>1</v>
      </c>
      <c r="L15662" t="str">
        <f t="shared" si="244"/>
        <v>Software</v>
      </c>
    </row>
    <row r="15663" spans="1:12" x14ac:dyDescent="0.25">
      <c r="A15663" t="s">
        <v>56644</v>
      </c>
      <c r="B15663" t="s">
        <v>56645</v>
      </c>
      <c r="C15663" t="s">
        <v>56646</v>
      </c>
      <c r="D15663" t="s">
        <v>56647</v>
      </c>
      <c r="E15663" t="s">
        <v>14</v>
      </c>
      <c r="F15663" t="s">
        <v>21</v>
      </c>
      <c r="G15663" t="s">
        <v>39</v>
      </c>
      <c r="H15663" t="s">
        <v>281</v>
      </c>
      <c r="I15663" t="s">
        <v>281</v>
      </c>
      <c r="K15663" t="b">
        <f>IFERROR(VLOOKUP(F15663,english_mapping!A:B,2,FALSE),"NA")</f>
        <v>1</v>
      </c>
      <c r="L15663" t="str">
        <f t="shared" si="244"/>
        <v>Analytics</v>
      </c>
    </row>
    <row r="15664" spans="1:12" x14ac:dyDescent="0.25">
      <c r="A15664" t="s">
        <v>56648</v>
      </c>
      <c r="B15664" t="s">
        <v>56649</v>
      </c>
      <c r="C15664" t="s">
        <v>56650</v>
      </c>
      <c r="D15664" t="s">
        <v>731</v>
      </c>
      <c r="E15664" t="s">
        <v>14</v>
      </c>
      <c r="F15664" t="s">
        <v>21</v>
      </c>
      <c r="G15664" t="s">
        <v>434</v>
      </c>
      <c r="H15664" t="s">
        <v>535</v>
      </c>
      <c r="I15664" t="s">
        <v>3742</v>
      </c>
      <c r="J15664" s="1">
        <v>35431</v>
      </c>
      <c r="K15664" t="b">
        <f>IFERROR(VLOOKUP(F15664,english_mapping!A:B,2,FALSE),"NA")</f>
        <v>1</v>
      </c>
      <c r="L15664" t="str">
        <f t="shared" si="244"/>
        <v>Finance</v>
      </c>
    </row>
    <row r="15665" spans="1:12" x14ac:dyDescent="0.25">
      <c r="A15665" t="s">
        <v>56651</v>
      </c>
      <c r="B15665" t="s">
        <v>56652</v>
      </c>
      <c r="C15665" t="s">
        <v>56653</v>
      </c>
      <c r="D15665" t="s">
        <v>45</v>
      </c>
      <c r="E15665" t="s">
        <v>14</v>
      </c>
      <c r="F15665" t="s">
        <v>21</v>
      </c>
      <c r="G15665" t="s">
        <v>285</v>
      </c>
      <c r="H15665" t="s">
        <v>1054</v>
      </c>
      <c r="I15665" t="s">
        <v>1054</v>
      </c>
      <c r="K15665" t="b">
        <f>IFERROR(VLOOKUP(F15665,english_mapping!A:B,2,FALSE),"NA")</f>
        <v>1</v>
      </c>
      <c r="L15665" t="str">
        <f t="shared" si="244"/>
        <v>Games</v>
      </c>
    </row>
    <row r="15666" spans="1:12" x14ac:dyDescent="0.25">
      <c r="A15666" t="s">
        <v>56654</v>
      </c>
      <c r="B15666" t="s">
        <v>56655</v>
      </c>
      <c r="C15666" t="s">
        <v>56656</v>
      </c>
      <c r="D15666" t="s">
        <v>89</v>
      </c>
      <c r="E15666" t="s">
        <v>14</v>
      </c>
      <c r="F15666" t="s">
        <v>21</v>
      </c>
      <c r="G15666" t="s">
        <v>285</v>
      </c>
      <c r="H15666" t="s">
        <v>889</v>
      </c>
      <c r="I15666" t="s">
        <v>889</v>
      </c>
      <c r="J15666" s="1">
        <v>40179</v>
      </c>
      <c r="K15666" t="b">
        <f>IFERROR(VLOOKUP(F15666,english_mapping!A:B,2,FALSE),"NA")</f>
        <v>1</v>
      </c>
      <c r="L15666" t="str">
        <f t="shared" si="244"/>
        <v>Health and Wellness</v>
      </c>
    </row>
    <row r="15667" spans="1:12" x14ac:dyDescent="0.25">
      <c r="A15667" t="s">
        <v>56657</v>
      </c>
      <c r="B15667" t="s">
        <v>56658</v>
      </c>
      <c r="C15667" t="s">
        <v>56659</v>
      </c>
      <c r="D15667" t="s">
        <v>56660</v>
      </c>
      <c r="E15667" t="s">
        <v>14</v>
      </c>
      <c r="F15667" t="s">
        <v>634</v>
      </c>
      <c r="G15667">
        <v>11</v>
      </c>
      <c r="H15667" t="s">
        <v>898</v>
      </c>
      <c r="I15667" t="s">
        <v>898</v>
      </c>
      <c r="J15667" s="1">
        <v>40920</v>
      </c>
      <c r="K15667" t="b">
        <f>IFERROR(VLOOKUP(F15667,english_mapping!A:B,2,FALSE),"NA")</f>
        <v>0</v>
      </c>
      <c r="L15667" t="str">
        <f t="shared" si="244"/>
        <v>Finance Technology</v>
      </c>
    </row>
    <row r="15668" spans="1:12" x14ac:dyDescent="0.25">
      <c r="A15668" t="s">
        <v>56661</v>
      </c>
      <c r="B15668" t="s">
        <v>56662</v>
      </c>
      <c r="C15668" t="s">
        <v>56663</v>
      </c>
      <c r="D15668" t="s">
        <v>2381</v>
      </c>
      <c r="E15668" t="s">
        <v>14</v>
      </c>
      <c r="F15668" t="s">
        <v>21</v>
      </c>
      <c r="G15668" t="s">
        <v>434</v>
      </c>
      <c r="H15668" t="s">
        <v>535</v>
      </c>
      <c r="I15668" t="s">
        <v>8486</v>
      </c>
      <c r="J15668" s="1">
        <v>34335</v>
      </c>
      <c r="K15668" t="b">
        <f>IFERROR(VLOOKUP(F15668,english_mapping!A:B,2,FALSE),"NA")</f>
        <v>1</v>
      </c>
      <c r="L15668" t="str">
        <f t="shared" si="244"/>
        <v>Consulting</v>
      </c>
    </row>
    <row r="15669" spans="1:12" x14ac:dyDescent="0.25">
      <c r="A15669" t="s">
        <v>56664</v>
      </c>
      <c r="B15669" t="s">
        <v>56665</v>
      </c>
      <c r="D15669" t="s">
        <v>56666</v>
      </c>
      <c r="E15669" t="s">
        <v>14</v>
      </c>
      <c r="F15669" t="s">
        <v>21</v>
      </c>
      <c r="G15669" t="s">
        <v>59</v>
      </c>
      <c r="H15669" t="s">
        <v>1249</v>
      </c>
      <c r="I15669" t="s">
        <v>1249</v>
      </c>
      <c r="J15669" s="1">
        <v>40909</v>
      </c>
      <c r="K15669" t="b">
        <f>IFERROR(VLOOKUP(F15669,english_mapping!A:B,2,FALSE),"NA")</f>
        <v>1</v>
      </c>
      <c r="L15669" t="str">
        <f t="shared" si="244"/>
        <v>Finance</v>
      </c>
    </row>
    <row r="15670" spans="1:12" x14ac:dyDescent="0.25">
      <c r="A15670" t="s">
        <v>56667</v>
      </c>
      <c r="B15670" t="s">
        <v>56668</v>
      </c>
      <c r="C15670" t="s">
        <v>56669</v>
      </c>
      <c r="D15670" t="s">
        <v>56670</v>
      </c>
      <c r="E15670" t="s">
        <v>14</v>
      </c>
      <c r="F15670" t="s">
        <v>21</v>
      </c>
      <c r="G15670" t="s">
        <v>39</v>
      </c>
      <c r="H15670" t="s">
        <v>281</v>
      </c>
      <c r="I15670" t="s">
        <v>281</v>
      </c>
      <c r="K15670" t="b">
        <f>IFERROR(VLOOKUP(F15670,english_mapping!A:B,2,FALSE),"NA")</f>
        <v>1</v>
      </c>
      <c r="L15670" t="str">
        <f t="shared" si="244"/>
        <v>Big Data Analytics</v>
      </c>
    </row>
    <row r="15671" spans="1:12" x14ac:dyDescent="0.25">
      <c r="A15671" t="s">
        <v>56671</v>
      </c>
      <c r="B15671" t="s">
        <v>56672</v>
      </c>
      <c r="C15671" t="s">
        <v>56673</v>
      </c>
      <c r="D15671" t="s">
        <v>56674</v>
      </c>
      <c r="E15671" t="s">
        <v>14</v>
      </c>
      <c r="F15671" t="s">
        <v>560</v>
      </c>
      <c r="G15671">
        <v>56</v>
      </c>
      <c r="H15671" t="s">
        <v>2614</v>
      </c>
      <c r="I15671" t="s">
        <v>2614</v>
      </c>
      <c r="K15671" t="b">
        <f>IFERROR(VLOOKUP(F15671,english_mapping!A:B,2,FALSE),"NA")</f>
        <v>0</v>
      </c>
      <c r="L15671" t="str">
        <f t="shared" si="244"/>
        <v>Entertainment</v>
      </c>
    </row>
    <row r="15672" spans="1:12" x14ac:dyDescent="0.25">
      <c r="A15672" t="s">
        <v>56675</v>
      </c>
      <c r="B15672" t="s">
        <v>56676</v>
      </c>
      <c r="D15672" t="s">
        <v>1538</v>
      </c>
      <c r="E15672" t="s">
        <v>14</v>
      </c>
      <c r="F15672" t="s">
        <v>21</v>
      </c>
      <c r="G15672" t="s">
        <v>138</v>
      </c>
      <c r="H15672" t="s">
        <v>139</v>
      </c>
      <c r="I15672" t="s">
        <v>56677</v>
      </c>
      <c r="J15672" s="1">
        <v>39083</v>
      </c>
      <c r="K15672" t="b">
        <f>IFERROR(VLOOKUP(F15672,english_mapping!A:B,2,FALSE),"NA")</f>
        <v>1</v>
      </c>
      <c r="L15672" t="str">
        <f t="shared" si="244"/>
        <v>Security</v>
      </c>
    </row>
    <row r="15673" spans="1:12" x14ac:dyDescent="0.25">
      <c r="A15673" t="s">
        <v>56678</v>
      </c>
      <c r="B15673" t="s">
        <v>56679</v>
      </c>
      <c r="D15673" t="s">
        <v>56680</v>
      </c>
      <c r="E15673" t="s">
        <v>205</v>
      </c>
      <c r="F15673" t="s">
        <v>21</v>
      </c>
      <c r="G15673" t="s">
        <v>59</v>
      </c>
      <c r="H15673" t="s">
        <v>60</v>
      </c>
      <c r="I15673" t="s">
        <v>1128</v>
      </c>
      <c r="J15673" s="1">
        <v>31048</v>
      </c>
      <c r="K15673" t="b">
        <f>IFERROR(VLOOKUP(F15673,english_mapping!A:B,2,FALSE),"NA")</f>
        <v>1</v>
      </c>
      <c r="L15673" t="str">
        <f t="shared" si="244"/>
        <v>Designers</v>
      </c>
    </row>
    <row r="15674" spans="1:12" x14ac:dyDescent="0.25">
      <c r="A15674" t="s">
        <v>56681</v>
      </c>
      <c r="B15674" t="s">
        <v>56682</v>
      </c>
      <c r="C15674" t="s">
        <v>56683</v>
      </c>
      <c r="D15674" t="s">
        <v>2541</v>
      </c>
      <c r="E15674" t="s">
        <v>14</v>
      </c>
      <c r="F15674" t="s">
        <v>462</v>
      </c>
      <c r="G15674">
        <v>73</v>
      </c>
      <c r="H15674" t="s">
        <v>20210</v>
      </c>
      <c r="I15674" t="s">
        <v>20210</v>
      </c>
      <c r="J15674" s="1">
        <v>40544</v>
      </c>
      <c r="K15674" t="b">
        <f>IFERROR(VLOOKUP(F15674,english_mapping!A:B,2,FALSE),"NA")</f>
        <v>0</v>
      </c>
      <c r="L15674" t="str">
        <f t="shared" si="244"/>
        <v>Advertising</v>
      </c>
    </row>
    <row r="15675" spans="1:12" x14ac:dyDescent="0.25">
      <c r="A15675" t="s">
        <v>56684</v>
      </c>
      <c r="B15675" t="s">
        <v>56685</v>
      </c>
      <c r="C15675" t="s">
        <v>56686</v>
      </c>
      <c r="D15675" t="s">
        <v>56687</v>
      </c>
      <c r="E15675" t="s">
        <v>14</v>
      </c>
      <c r="F15675" t="s">
        <v>21</v>
      </c>
      <c r="G15675" t="s">
        <v>154</v>
      </c>
      <c r="H15675" t="s">
        <v>242</v>
      </c>
      <c r="I15675" t="s">
        <v>242</v>
      </c>
      <c r="J15675" s="1">
        <v>39448</v>
      </c>
      <c r="K15675" t="b">
        <f>IFERROR(VLOOKUP(F15675,english_mapping!A:B,2,FALSE),"NA")</f>
        <v>1</v>
      </c>
      <c r="L15675" t="str">
        <f t="shared" si="244"/>
        <v>Energy Efficiency</v>
      </c>
    </row>
    <row r="15676" spans="1:12" x14ac:dyDescent="0.25">
      <c r="A15676" t="s">
        <v>56688</v>
      </c>
      <c r="B15676" t="s">
        <v>56689</v>
      </c>
      <c r="C15676" t="s">
        <v>56690</v>
      </c>
      <c r="D15676" t="s">
        <v>3347</v>
      </c>
      <c r="E15676" t="s">
        <v>205</v>
      </c>
      <c r="F15676" t="s">
        <v>1163</v>
      </c>
      <c r="G15676">
        <v>2</v>
      </c>
      <c r="H15676" t="s">
        <v>1785</v>
      </c>
      <c r="I15676" t="s">
        <v>1786</v>
      </c>
      <c r="J15676" s="1">
        <v>39448</v>
      </c>
      <c r="K15676" t="b">
        <f>IFERROR(VLOOKUP(F15676,english_mapping!A:B,2,FALSE),"NA")</f>
        <v>0</v>
      </c>
      <c r="L15676" t="str">
        <f t="shared" si="244"/>
        <v>E-Commerce</v>
      </c>
    </row>
    <row r="15677" spans="1:12" x14ac:dyDescent="0.25">
      <c r="A15677" t="s">
        <v>56691</v>
      </c>
      <c r="B15677" t="s">
        <v>56692</v>
      </c>
      <c r="C15677" t="s">
        <v>56693</v>
      </c>
      <c r="D15677" t="s">
        <v>56694</v>
      </c>
      <c r="E15677" t="s">
        <v>14</v>
      </c>
      <c r="F15677" t="s">
        <v>661</v>
      </c>
      <c r="G15677">
        <v>9</v>
      </c>
      <c r="H15677" t="s">
        <v>2122</v>
      </c>
      <c r="I15677" t="s">
        <v>2122</v>
      </c>
      <c r="J15677" t="s">
        <v>56695</v>
      </c>
      <c r="K15677" t="b">
        <f>IFERROR(VLOOKUP(F15677,english_mapping!A:B,2,FALSE),"NA")</f>
        <v>0</v>
      </c>
      <c r="L15677" t="str">
        <f t="shared" si="244"/>
        <v>Finance</v>
      </c>
    </row>
    <row r="15678" spans="1:12" x14ac:dyDescent="0.25">
      <c r="A15678" t="s">
        <v>56696</v>
      </c>
      <c r="B15678" t="s">
        <v>56697</v>
      </c>
      <c r="C15678" t="s">
        <v>56698</v>
      </c>
      <c r="D15678" t="s">
        <v>262</v>
      </c>
      <c r="E15678" t="s">
        <v>14</v>
      </c>
      <c r="F15678" t="s">
        <v>21</v>
      </c>
      <c r="G15678" t="s">
        <v>117</v>
      </c>
      <c r="H15678" t="s">
        <v>535</v>
      </c>
      <c r="I15678" t="s">
        <v>4791</v>
      </c>
      <c r="J15678" s="1">
        <v>37261</v>
      </c>
      <c r="K15678" t="b">
        <f>IFERROR(VLOOKUP(F15678,english_mapping!A:B,2,FALSE),"NA")</f>
        <v>1</v>
      </c>
      <c r="L15678" t="str">
        <f t="shared" si="244"/>
        <v>Enterprise Software</v>
      </c>
    </row>
    <row r="15679" spans="1:12" x14ac:dyDescent="0.25">
      <c r="A15679" t="s">
        <v>56699</v>
      </c>
      <c r="B15679" t="s">
        <v>56700</v>
      </c>
      <c r="C15679" t="s">
        <v>56701</v>
      </c>
      <c r="D15679" t="s">
        <v>38</v>
      </c>
      <c r="E15679" t="s">
        <v>14</v>
      </c>
      <c r="F15679" t="s">
        <v>21</v>
      </c>
      <c r="G15679" t="s">
        <v>59</v>
      </c>
      <c r="H15679" t="s">
        <v>987</v>
      </c>
      <c r="I15679" t="s">
        <v>988</v>
      </c>
      <c r="K15679" t="b">
        <f>IFERROR(VLOOKUP(F15679,english_mapping!A:B,2,FALSE),"NA")</f>
        <v>1</v>
      </c>
      <c r="L15679" t="str">
        <f t="shared" si="244"/>
        <v>Software</v>
      </c>
    </row>
    <row r="15680" spans="1:12" x14ac:dyDescent="0.25">
      <c r="A15680" t="s">
        <v>56702</v>
      </c>
      <c r="B15680" t="s">
        <v>56703</v>
      </c>
      <c r="C15680" t="s">
        <v>56704</v>
      </c>
      <c r="D15680" t="s">
        <v>56705</v>
      </c>
      <c r="E15680" t="s">
        <v>205</v>
      </c>
      <c r="F15680" t="s">
        <v>484</v>
      </c>
      <c r="H15680" t="s">
        <v>485</v>
      </c>
      <c r="I15680" t="s">
        <v>485</v>
      </c>
      <c r="J15680" s="1">
        <v>37257</v>
      </c>
      <c r="K15680" t="b">
        <f>IFERROR(VLOOKUP(F15680,english_mapping!A:B,2,FALSE),"NA")</f>
        <v>1</v>
      </c>
      <c r="L15680" t="str">
        <f t="shared" si="244"/>
        <v>Advertising</v>
      </c>
    </row>
    <row r="15681" spans="1:12" x14ac:dyDescent="0.25">
      <c r="A15681" t="s">
        <v>56706</v>
      </c>
      <c r="B15681" t="s">
        <v>56707</v>
      </c>
      <c r="C15681" t="s">
        <v>56708</v>
      </c>
      <c r="D15681" t="s">
        <v>38</v>
      </c>
      <c r="E15681" t="s">
        <v>14</v>
      </c>
      <c r="F15681" t="s">
        <v>21</v>
      </c>
      <c r="G15681" t="s">
        <v>101</v>
      </c>
      <c r="H15681" t="s">
        <v>102</v>
      </c>
      <c r="I15681" t="s">
        <v>103</v>
      </c>
      <c r="J15681" s="1">
        <v>40548</v>
      </c>
      <c r="K15681" t="b">
        <f>IFERROR(VLOOKUP(F15681,english_mapping!A:B,2,FALSE),"NA")</f>
        <v>1</v>
      </c>
      <c r="L15681" t="str">
        <f t="shared" si="244"/>
        <v>Software</v>
      </c>
    </row>
    <row r="15682" spans="1:12" x14ac:dyDescent="0.25">
      <c r="A15682" t="s">
        <v>56709</v>
      </c>
      <c r="B15682" t="s">
        <v>56710</v>
      </c>
      <c r="D15682" t="s">
        <v>56711</v>
      </c>
      <c r="E15682" t="s">
        <v>109</v>
      </c>
      <c r="F15682" t="s">
        <v>21</v>
      </c>
      <c r="G15682" t="s">
        <v>84</v>
      </c>
      <c r="H15682" t="s">
        <v>1288</v>
      </c>
      <c r="I15682" t="s">
        <v>2803</v>
      </c>
      <c r="J15682" s="1">
        <v>36161</v>
      </c>
      <c r="K15682" t="b">
        <f>IFERROR(VLOOKUP(F15682,english_mapping!A:B,2,FALSE),"NA")</f>
        <v>1</v>
      </c>
      <c r="L15682" t="str">
        <f t="shared" si="244"/>
        <v>Broadcasting</v>
      </c>
    </row>
    <row r="15683" spans="1:12" x14ac:dyDescent="0.25">
      <c r="A15683" t="s">
        <v>56712</v>
      </c>
      <c r="B15683" t="s">
        <v>56713</v>
      </c>
      <c r="C15683" t="s">
        <v>56714</v>
      </c>
      <c r="E15683" t="s">
        <v>205</v>
      </c>
      <c r="K15683" t="str">
        <f>IFERROR(VLOOKUP(F15683,english_mapping!A:B,2,FALSE),"NA")</f>
        <v>NA</v>
      </c>
      <c r="L15683">
        <f t="shared" si="244"/>
        <v>0</v>
      </c>
    </row>
    <row r="15684" spans="1:12" x14ac:dyDescent="0.25">
      <c r="A15684" t="s">
        <v>56715</v>
      </c>
      <c r="B15684" t="s">
        <v>56716</v>
      </c>
      <c r="D15684" t="s">
        <v>356</v>
      </c>
      <c r="E15684" t="s">
        <v>14</v>
      </c>
      <c r="F15684" t="s">
        <v>21</v>
      </c>
      <c r="G15684" t="s">
        <v>263</v>
      </c>
      <c r="H15684" t="s">
        <v>5542</v>
      </c>
      <c r="I15684" t="s">
        <v>5542</v>
      </c>
      <c r="K15684" t="b">
        <f>IFERROR(VLOOKUP(F15684,english_mapping!A:B,2,FALSE),"NA")</f>
        <v>1</v>
      </c>
      <c r="L15684" t="str">
        <f t="shared" ref="L15684:L15747" si="245">IFERROR(LEFT(D15684,(FIND("|",D15684))-1),D15684)</f>
        <v>Manufacturing</v>
      </c>
    </row>
    <row r="15685" spans="1:12" x14ac:dyDescent="0.25">
      <c r="A15685" t="s">
        <v>56717</v>
      </c>
      <c r="B15685" t="s">
        <v>56718</v>
      </c>
      <c r="C15685" t="s">
        <v>56719</v>
      </c>
      <c r="D15685" t="s">
        <v>1416</v>
      </c>
      <c r="E15685" t="s">
        <v>14</v>
      </c>
      <c r="F15685" t="s">
        <v>21</v>
      </c>
      <c r="G15685" t="s">
        <v>101</v>
      </c>
      <c r="H15685" t="s">
        <v>102</v>
      </c>
      <c r="I15685" t="s">
        <v>103</v>
      </c>
      <c r="J15685" s="1">
        <v>41619</v>
      </c>
      <c r="K15685" t="b">
        <f>IFERROR(VLOOKUP(F15685,english_mapping!A:B,2,FALSE),"NA")</f>
        <v>1</v>
      </c>
      <c r="L15685" t="str">
        <f t="shared" si="245"/>
        <v>Semiconductors</v>
      </c>
    </row>
    <row r="15686" spans="1:12" x14ac:dyDescent="0.25">
      <c r="A15686" t="s">
        <v>56720</v>
      </c>
      <c r="B15686" t="s">
        <v>56721</v>
      </c>
      <c r="C15686" t="s">
        <v>56722</v>
      </c>
      <c r="D15686" t="s">
        <v>56723</v>
      </c>
      <c r="E15686" t="s">
        <v>14</v>
      </c>
      <c r="F15686" t="s">
        <v>649</v>
      </c>
      <c r="G15686">
        <v>7</v>
      </c>
      <c r="H15686" t="s">
        <v>948</v>
      </c>
      <c r="I15686" t="s">
        <v>948</v>
      </c>
      <c r="J15686" s="1">
        <v>40181</v>
      </c>
      <c r="K15686" t="b">
        <f>IFERROR(VLOOKUP(F15686,english_mapping!A:B,2,FALSE),"NA")</f>
        <v>1</v>
      </c>
      <c r="L15686" t="str">
        <f t="shared" si="245"/>
        <v>Cloud Computing</v>
      </c>
    </row>
    <row r="15687" spans="1:12" x14ac:dyDescent="0.25">
      <c r="A15687" t="s">
        <v>56724</v>
      </c>
      <c r="B15687" t="s">
        <v>56725</v>
      </c>
      <c r="D15687" t="s">
        <v>1409</v>
      </c>
      <c r="E15687" t="s">
        <v>14</v>
      </c>
      <c r="F15687" t="s">
        <v>15</v>
      </c>
      <c r="G15687">
        <v>16</v>
      </c>
      <c r="H15687" t="s">
        <v>16</v>
      </c>
      <c r="I15687" t="s">
        <v>16</v>
      </c>
      <c r="J15687" s="1">
        <v>37987</v>
      </c>
      <c r="K15687" t="b">
        <f>IFERROR(VLOOKUP(F15687,english_mapping!A:B,2,FALSE),"NA")</f>
        <v>1</v>
      </c>
      <c r="L15687" t="str">
        <f t="shared" si="245"/>
        <v>Music</v>
      </c>
    </row>
    <row r="15688" spans="1:12" x14ac:dyDescent="0.25">
      <c r="A15688" t="s">
        <v>56726</v>
      </c>
      <c r="B15688" t="s">
        <v>56727</v>
      </c>
      <c r="D15688" t="s">
        <v>56728</v>
      </c>
      <c r="E15688" t="s">
        <v>205</v>
      </c>
      <c r="J15688" s="1">
        <v>41640</v>
      </c>
      <c r="K15688" t="str">
        <f>IFERROR(VLOOKUP(F15688,english_mapping!A:B,2,FALSE),"NA")</f>
        <v>NA</v>
      </c>
      <c r="L15688" t="str">
        <f t="shared" si="245"/>
        <v>Entertainment</v>
      </c>
    </row>
    <row r="15689" spans="1:12" x14ac:dyDescent="0.25">
      <c r="A15689" t="s">
        <v>56729</v>
      </c>
      <c r="B15689" t="s">
        <v>56730</v>
      </c>
      <c r="C15689" t="s">
        <v>56731</v>
      </c>
      <c r="D15689" t="s">
        <v>13</v>
      </c>
      <c r="E15689" t="s">
        <v>14</v>
      </c>
      <c r="F15689" t="s">
        <v>8350</v>
      </c>
      <c r="G15689">
        <v>12</v>
      </c>
      <c r="H15689" t="s">
        <v>17322</v>
      </c>
      <c r="I15689" t="s">
        <v>56732</v>
      </c>
      <c r="J15689" s="1">
        <v>40913</v>
      </c>
      <c r="K15689" t="b">
        <f>IFERROR(VLOOKUP(F15689,english_mapping!A:B,2,FALSE),"NA")</f>
        <v>0</v>
      </c>
      <c r="L15689" t="str">
        <f t="shared" si="245"/>
        <v>Media</v>
      </c>
    </row>
    <row r="15690" spans="1:12" x14ac:dyDescent="0.25">
      <c r="A15690" t="s">
        <v>56733</v>
      </c>
      <c r="B15690" t="s">
        <v>56734</v>
      </c>
      <c r="C15690" t="s">
        <v>56735</v>
      </c>
      <c r="D15690" t="s">
        <v>56736</v>
      </c>
      <c r="E15690" t="s">
        <v>14</v>
      </c>
      <c r="F15690" t="s">
        <v>21</v>
      </c>
      <c r="G15690" t="s">
        <v>822</v>
      </c>
      <c r="H15690" t="s">
        <v>823</v>
      </c>
      <c r="I15690" t="s">
        <v>823</v>
      </c>
      <c r="J15690" s="1">
        <v>40909</v>
      </c>
      <c r="K15690" t="b">
        <f>IFERROR(VLOOKUP(F15690,english_mapping!A:B,2,FALSE),"NA")</f>
        <v>1</v>
      </c>
      <c r="L15690" t="str">
        <f t="shared" si="245"/>
        <v>Cloud Computing</v>
      </c>
    </row>
    <row r="15691" spans="1:12" x14ac:dyDescent="0.25">
      <c r="A15691" t="s">
        <v>56737</v>
      </c>
      <c r="B15691" t="s">
        <v>56738</v>
      </c>
      <c r="C15691" t="s">
        <v>56739</v>
      </c>
      <c r="D15691" t="s">
        <v>70</v>
      </c>
      <c r="E15691" t="s">
        <v>14</v>
      </c>
      <c r="F15691" t="s">
        <v>21</v>
      </c>
      <c r="G15691" t="s">
        <v>59</v>
      </c>
      <c r="H15691" t="s">
        <v>1249</v>
      </c>
      <c r="I15691" t="s">
        <v>1249</v>
      </c>
      <c r="J15691" s="1">
        <v>37257</v>
      </c>
      <c r="K15691" t="b">
        <f>IFERROR(VLOOKUP(F15691,english_mapping!A:B,2,FALSE),"NA")</f>
        <v>1</v>
      </c>
      <c r="L15691" t="str">
        <f t="shared" si="245"/>
        <v>E-Commerce</v>
      </c>
    </row>
    <row r="15692" spans="1:12" x14ac:dyDescent="0.25">
      <c r="A15692" t="s">
        <v>56740</v>
      </c>
      <c r="B15692" t="s">
        <v>56741</v>
      </c>
      <c r="C15692" t="s">
        <v>56742</v>
      </c>
      <c r="D15692" t="s">
        <v>1433</v>
      </c>
      <c r="E15692" t="s">
        <v>14</v>
      </c>
      <c r="F15692" t="s">
        <v>21</v>
      </c>
      <c r="G15692" t="s">
        <v>59</v>
      </c>
      <c r="H15692" t="s">
        <v>12953</v>
      </c>
      <c r="I15692" t="s">
        <v>12954</v>
      </c>
      <c r="J15692" s="1">
        <v>37257</v>
      </c>
      <c r="K15692" t="b">
        <f>IFERROR(VLOOKUP(F15692,english_mapping!A:B,2,FALSE),"NA")</f>
        <v>1</v>
      </c>
      <c r="L15692" t="str">
        <f t="shared" si="245"/>
        <v>Web Hosting</v>
      </c>
    </row>
    <row r="15693" spans="1:12" x14ac:dyDescent="0.25">
      <c r="A15693" t="s">
        <v>56743</v>
      </c>
      <c r="B15693" t="s">
        <v>56744</v>
      </c>
      <c r="C15693" t="s">
        <v>56745</v>
      </c>
      <c r="D15693" t="s">
        <v>38</v>
      </c>
      <c r="E15693" t="s">
        <v>109</v>
      </c>
      <c r="F15693" t="s">
        <v>2323</v>
      </c>
      <c r="G15693">
        <v>17</v>
      </c>
      <c r="H15693" t="s">
        <v>23133</v>
      </c>
      <c r="I15693" t="s">
        <v>23134</v>
      </c>
      <c r="J15693" s="1">
        <v>35431</v>
      </c>
      <c r="K15693" t="b">
        <f>IFERROR(VLOOKUP(F15693,english_mapping!A:B,2,FALSE),"NA")</f>
        <v>0</v>
      </c>
      <c r="L15693" t="str">
        <f t="shared" si="245"/>
        <v>Software</v>
      </c>
    </row>
    <row r="15694" spans="1:12" x14ac:dyDescent="0.25">
      <c r="A15694" t="s">
        <v>56746</v>
      </c>
      <c r="B15694" t="s">
        <v>56747</v>
      </c>
      <c r="C15694" t="s">
        <v>56748</v>
      </c>
      <c r="D15694" t="s">
        <v>56749</v>
      </c>
      <c r="E15694" t="s">
        <v>14</v>
      </c>
      <c r="F15694" t="s">
        <v>21</v>
      </c>
      <c r="G15694" t="s">
        <v>59</v>
      </c>
      <c r="H15694" t="s">
        <v>60</v>
      </c>
      <c r="I15694" t="s">
        <v>66</v>
      </c>
      <c r="J15694" s="1">
        <v>41275</v>
      </c>
      <c r="K15694" t="b">
        <f>IFERROR(VLOOKUP(F15694,english_mapping!A:B,2,FALSE),"NA")</f>
        <v>1</v>
      </c>
      <c r="L15694" t="str">
        <f t="shared" si="245"/>
        <v>Image Recognition</v>
      </c>
    </row>
    <row r="15695" spans="1:12" x14ac:dyDescent="0.25">
      <c r="A15695" t="s">
        <v>56750</v>
      </c>
      <c r="B15695" t="s">
        <v>56751</v>
      </c>
      <c r="C15695" t="s">
        <v>56752</v>
      </c>
      <c r="D15695" t="s">
        <v>19492</v>
      </c>
      <c r="E15695" t="s">
        <v>205</v>
      </c>
      <c r="F15695" t="s">
        <v>21</v>
      </c>
      <c r="G15695" t="s">
        <v>59</v>
      </c>
      <c r="H15695" t="s">
        <v>987</v>
      </c>
      <c r="I15695" t="s">
        <v>2289</v>
      </c>
      <c r="J15695" s="1">
        <v>37257</v>
      </c>
      <c r="K15695" t="b">
        <f>IFERROR(VLOOKUP(F15695,english_mapping!A:B,2,FALSE),"NA")</f>
        <v>1</v>
      </c>
      <c r="L15695" t="str">
        <f t="shared" si="245"/>
        <v>Advertising</v>
      </c>
    </row>
    <row r="15696" spans="1:12" x14ac:dyDescent="0.25">
      <c r="A15696" t="s">
        <v>56753</v>
      </c>
      <c r="B15696" t="s">
        <v>56754</v>
      </c>
      <c r="E15696" t="s">
        <v>14</v>
      </c>
      <c r="K15696" t="str">
        <f>IFERROR(VLOOKUP(F15696,english_mapping!A:B,2,FALSE),"NA")</f>
        <v>NA</v>
      </c>
      <c r="L15696">
        <f t="shared" si="245"/>
        <v>0</v>
      </c>
    </row>
    <row r="15697" spans="1:12" x14ac:dyDescent="0.25">
      <c r="A15697" t="s">
        <v>56755</v>
      </c>
      <c r="B15697" t="s">
        <v>56756</v>
      </c>
      <c r="C15697" t="s">
        <v>56757</v>
      </c>
      <c r="D15697" t="s">
        <v>56758</v>
      </c>
      <c r="E15697" t="s">
        <v>205</v>
      </c>
      <c r="F15697" t="s">
        <v>21</v>
      </c>
      <c r="G15697" t="s">
        <v>101</v>
      </c>
      <c r="H15697" t="s">
        <v>102</v>
      </c>
      <c r="I15697" t="s">
        <v>103</v>
      </c>
      <c r="K15697" t="b">
        <f>IFERROR(VLOOKUP(F15697,english_mapping!A:B,2,FALSE),"NA")</f>
        <v>1</v>
      </c>
      <c r="L15697" t="str">
        <f t="shared" si="245"/>
        <v>Curated Web</v>
      </c>
    </row>
    <row r="15698" spans="1:12" x14ac:dyDescent="0.25">
      <c r="A15698" t="s">
        <v>56759</v>
      </c>
      <c r="B15698" t="s">
        <v>56760</v>
      </c>
      <c r="C15698" t="s">
        <v>56761</v>
      </c>
      <c r="D15698" t="s">
        <v>56762</v>
      </c>
      <c r="E15698" t="s">
        <v>14</v>
      </c>
      <c r="F15698" t="s">
        <v>21</v>
      </c>
      <c r="G15698" t="s">
        <v>434</v>
      </c>
      <c r="H15698" t="s">
        <v>535</v>
      </c>
      <c r="I15698" t="s">
        <v>4191</v>
      </c>
      <c r="J15698" s="1">
        <v>36526</v>
      </c>
      <c r="K15698" t="b">
        <f>IFERROR(VLOOKUP(F15698,english_mapping!A:B,2,FALSE),"NA")</f>
        <v>1</v>
      </c>
      <c r="L15698" t="str">
        <f t="shared" si="245"/>
        <v>Analytics</v>
      </c>
    </row>
    <row r="15699" spans="1:12" x14ac:dyDescent="0.25">
      <c r="A15699" t="s">
        <v>56763</v>
      </c>
      <c r="B15699" t="s">
        <v>56764</v>
      </c>
      <c r="C15699" t="s">
        <v>56765</v>
      </c>
      <c r="D15699" t="s">
        <v>7991</v>
      </c>
      <c r="E15699" t="s">
        <v>109</v>
      </c>
      <c r="F15699" t="s">
        <v>21</v>
      </c>
      <c r="G15699" t="s">
        <v>154</v>
      </c>
      <c r="H15699" t="s">
        <v>242</v>
      </c>
      <c r="I15699" t="s">
        <v>20563</v>
      </c>
      <c r="J15699" s="1">
        <v>38718</v>
      </c>
      <c r="K15699" t="b">
        <f>IFERROR(VLOOKUP(F15699,english_mapping!A:B,2,FALSE),"NA")</f>
        <v>1</v>
      </c>
      <c r="L15699" t="str">
        <f t="shared" si="245"/>
        <v>Legal</v>
      </c>
    </row>
    <row r="15700" spans="1:12" x14ac:dyDescent="0.25">
      <c r="A15700" t="s">
        <v>56766</v>
      </c>
      <c r="B15700" t="s">
        <v>56767</v>
      </c>
      <c r="C15700" t="s">
        <v>56768</v>
      </c>
      <c r="D15700" t="s">
        <v>56769</v>
      </c>
      <c r="E15700" t="s">
        <v>14</v>
      </c>
      <c r="F15700" t="s">
        <v>52</v>
      </c>
      <c r="G15700" t="s">
        <v>200</v>
      </c>
      <c r="H15700" t="s">
        <v>201</v>
      </c>
      <c r="I15700" t="s">
        <v>201</v>
      </c>
      <c r="J15700" s="1">
        <v>40909</v>
      </c>
      <c r="K15700" t="b">
        <f>IFERROR(VLOOKUP(F15700,english_mapping!A:B,2,FALSE),"NA")</f>
        <v>1</v>
      </c>
      <c r="L15700" t="str">
        <f t="shared" si="245"/>
        <v>Apps</v>
      </c>
    </row>
    <row r="15701" spans="1:12" x14ac:dyDescent="0.25">
      <c r="A15701" t="s">
        <v>56770</v>
      </c>
      <c r="B15701" t="s">
        <v>56771</v>
      </c>
      <c r="C15701" t="s">
        <v>56772</v>
      </c>
      <c r="D15701" t="s">
        <v>56773</v>
      </c>
      <c r="E15701" t="s">
        <v>109</v>
      </c>
      <c r="F15701" t="s">
        <v>21</v>
      </c>
      <c r="G15701" t="s">
        <v>1262</v>
      </c>
      <c r="H15701" t="s">
        <v>1263</v>
      </c>
      <c r="I15701" t="s">
        <v>2734</v>
      </c>
      <c r="J15701" s="1">
        <v>34335</v>
      </c>
      <c r="K15701" t="b">
        <f>IFERROR(VLOOKUP(F15701,english_mapping!A:B,2,FALSE),"NA")</f>
        <v>1</v>
      </c>
      <c r="L15701" t="str">
        <f t="shared" si="245"/>
        <v>Broadcasting</v>
      </c>
    </row>
    <row r="15702" spans="1:12" x14ac:dyDescent="0.25">
      <c r="A15702" t="s">
        <v>56774</v>
      </c>
      <c r="B15702" t="s">
        <v>56775</v>
      </c>
      <c r="C15702" t="s">
        <v>56776</v>
      </c>
      <c r="D15702" t="s">
        <v>56777</v>
      </c>
      <c r="E15702" t="s">
        <v>14</v>
      </c>
      <c r="F15702" t="s">
        <v>21</v>
      </c>
      <c r="G15702" t="s">
        <v>59</v>
      </c>
      <c r="H15702" t="s">
        <v>90</v>
      </c>
      <c r="I15702" t="s">
        <v>18730</v>
      </c>
      <c r="J15702" s="1">
        <v>35431</v>
      </c>
      <c r="K15702" t="b">
        <f>IFERROR(VLOOKUP(F15702,english_mapping!A:B,2,FALSE),"NA")</f>
        <v>1</v>
      </c>
      <c r="L15702" t="str">
        <f t="shared" si="245"/>
        <v>E-Commerce</v>
      </c>
    </row>
    <row r="15703" spans="1:12" x14ac:dyDescent="0.25">
      <c r="A15703" t="s">
        <v>56778</v>
      </c>
      <c r="B15703" t="s">
        <v>56779</v>
      </c>
      <c r="C15703" t="s">
        <v>56780</v>
      </c>
      <c r="D15703" t="s">
        <v>56781</v>
      </c>
      <c r="E15703" t="s">
        <v>14</v>
      </c>
      <c r="F15703" t="s">
        <v>21</v>
      </c>
      <c r="G15703" t="s">
        <v>993</v>
      </c>
      <c r="H15703" t="s">
        <v>994</v>
      </c>
      <c r="I15703" t="s">
        <v>994</v>
      </c>
      <c r="J15703" s="1">
        <v>39814</v>
      </c>
      <c r="K15703" t="b">
        <f>IFERROR(VLOOKUP(F15703,english_mapping!A:B,2,FALSE),"NA")</f>
        <v>1</v>
      </c>
      <c r="L15703" t="str">
        <f t="shared" si="245"/>
        <v>Digital Media</v>
      </c>
    </row>
    <row r="15704" spans="1:12" x14ac:dyDescent="0.25">
      <c r="A15704" t="s">
        <v>56782</v>
      </c>
      <c r="B15704" t="s">
        <v>56783</v>
      </c>
      <c r="C15704" t="s">
        <v>56784</v>
      </c>
      <c r="D15704" t="s">
        <v>755</v>
      </c>
      <c r="E15704" t="s">
        <v>14</v>
      </c>
      <c r="F15704" t="s">
        <v>21</v>
      </c>
      <c r="G15704" t="s">
        <v>77</v>
      </c>
      <c r="H15704" t="s">
        <v>1804</v>
      </c>
      <c r="I15704" t="s">
        <v>1805</v>
      </c>
      <c r="K15704" t="b">
        <f>IFERROR(VLOOKUP(F15704,english_mapping!A:B,2,FALSE),"NA")</f>
        <v>1</v>
      </c>
      <c r="L15704" t="str">
        <f t="shared" si="245"/>
        <v>Hardware + Software</v>
      </c>
    </row>
    <row r="15705" spans="1:12" x14ac:dyDescent="0.25">
      <c r="A15705" t="s">
        <v>56785</v>
      </c>
      <c r="B15705" t="s">
        <v>56786</v>
      </c>
      <c r="C15705" t="s">
        <v>56787</v>
      </c>
      <c r="D15705" t="s">
        <v>56788</v>
      </c>
      <c r="E15705" t="s">
        <v>14</v>
      </c>
      <c r="F15705" t="s">
        <v>124</v>
      </c>
      <c r="G15705" t="s">
        <v>125</v>
      </c>
      <c r="H15705" t="s">
        <v>126</v>
      </c>
      <c r="I15705" t="s">
        <v>126</v>
      </c>
      <c r="J15705" s="1">
        <v>40548</v>
      </c>
      <c r="K15705" t="b">
        <f>IFERROR(VLOOKUP(F15705,english_mapping!A:B,2,FALSE),"NA")</f>
        <v>1</v>
      </c>
      <c r="L15705" t="str">
        <f t="shared" si="245"/>
        <v>Analytics</v>
      </c>
    </row>
    <row r="15706" spans="1:12" x14ac:dyDescent="0.25">
      <c r="A15706" t="s">
        <v>56789</v>
      </c>
      <c r="B15706" t="s">
        <v>56790</v>
      </c>
      <c r="C15706" t="s">
        <v>56791</v>
      </c>
      <c r="D15706" t="s">
        <v>262</v>
      </c>
      <c r="E15706" t="s">
        <v>14</v>
      </c>
      <c r="F15706" t="s">
        <v>21</v>
      </c>
      <c r="G15706" t="s">
        <v>434</v>
      </c>
      <c r="H15706" t="s">
        <v>6476</v>
      </c>
      <c r="I15706" t="s">
        <v>6476</v>
      </c>
      <c r="J15706" s="1">
        <v>36892</v>
      </c>
      <c r="K15706" t="b">
        <f>IFERROR(VLOOKUP(F15706,english_mapping!A:B,2,FALSE),"NA")</f>
        <v>1</v>
      </c>
      <c r="L15706" t="str">
        <f t="shared" si="245"/>
        <v>Enterprise Software</v>
      </c>
    </row>
    <row r="15707" spans="1:12" x14ac:dyDescent="0.25">
      <c r="A15707" t="s">
        <v>56792</v>
      </c>
      <c r="B15707" t="s">
        <v>56793</v>
      </c>
      <c r="C15707" t="s">
        <v>56794</v>
      </c>
      <c r="D15707" t="s">
        <v>56795</v>
      </c>
      <c r="E15707" t="s">
        <v>14</v>
      </c>
      <c r="F15707" t="s">
        <v>21</v>
      </c>
      <c r="G15707" t="s">
        <v>993</v>
      </c>
      <c r="H15707" t="s">
        <v>14336</v>
      </c>
      <c r="I15707" t="s">
        <v>31868</v>
      </c>
      <c r="J15707" s="1">
        <v>38362</v>
      </c>
      <c r="K15707" t="b">
        <f>IFERROR(VLOOKUP(F15707,english_mapping!A:B,2,FALSE),"NA")</f>
        <v>1</v>
      </c>
      <c r="L15707" t="str">
        <f t="shared" si="245"/>
        <v>Biotechnology</v>
      </c>
    </row>
    <row r="15708" spans="1:12" x14ac:dyDescent="0.25">
      <c r="A15708" t="s">
        <v>56796</v>
      </c>
      <c r="B15708" t="s">
        <v>56797</v>
      </c>
      <c r="C15708" t="s">
        <v>56798</v>
      </c>
      <c r="D15708" t="s">
        <v>2581</v>
      </c>
      <c r="E15708" t="s">
        <v>14</v>
      </c>
      <c r="F15708" t="s">
        <v>52</v>
      </c>
      <c r="G15708" t="s">
        <v>200</v>
      </c>
      <c r="H15708" t="s">
        <v>201</v>
      </c>
      <c r="I15708" t="s">
        <v>201</v>
      </c>
      <c r="J15708" s="1">
        <v>31778</v>
      </c>
      <c r="K15708" t="b">
        <f>IFERROR(VLOOKUP(F15708,english_mapping!A:B,2,FALSE),"NA")</f>
        <v>1</v>
      </c>
      <c r="L15708" t="str">
        <f t="shared" si="245"/>
        <v>Chemicals</v>
      </c>
    </row>
    <row r="15709" spans="1:12" x14ac:dyDescent="0.25">
      <c r="A15709" t="s">
        <v>56799</v>
      </c>
      <c r="B15709" t="s">
        <v>56800</v>
      </c>
      <c r="C15709" t="s">
        <v>56801</v>
      </c>
      <c r="D15709" t="s">
        <v>32</v>
      </c>
      <c r="E15709" t="s">
        <v>109</v>
      </c>
      <c r="F15709" t="s">
        <v>21</v>
      </c>
      <c r="G15709" t="s">
        <v>1035</v>
      </c>
      <c r="H15709" t="s">
        <v>1036</v>
      </c>
      <c r="I15709" t="s">
        <v>56802</v>
      </c>
      <c r="K15709" t="b">
        <f>IFERROR(VLOOKUP(F15709,english_mapping!A:B,2,FALSE),"NA")</f>
        <v>1</v>
      </c>
      <c r="L15709" t="str">
        <f t="shared" si="245"/>
        <v>Curated Web</v>
      </c>
    </row>
    <row r="15710" spans="1:12" x14ac:dyDescent="0.25">
      <c r="A15710" t="s">
        <v>56803</v>
      </c>
      <c r="B15710" t="s">
        <v>56804</v>
      </c>
      <c r="C15710" t="s">
        <v>56805</v>
      </c>
      <c r="D15710" t="s">
        <v>56806</v>
      </c>
      <c r="E15710" t="s">
        <v>14</v>
      </c>
      <c r="F15710" t="s">
        <v>21</v>
      </c>
      <c r="G15710" t="s">
        <v>59</v>
      </c>
      <c r="H15710" t="s">
        <v>90</v>
      </c>
      <c r="I15710" t="s">
        <v>18735</v>
      </c>
      <c r="K15710" t="b">
        <f>IFERROR(VLOOKUP(F15710,english_mapping!A:B,2,FALSE),"NA")</f>
        <v>1</v>
      </c>
      <c r="L15710" t="str">
        <f t="shared" si="245"/>
        <v>Film</v>
      </c>
    </row>
    <row r="15711" spans="1:12" x14ac:dyDescent="0.25">
      <c r="A15711" t="s">
        <v>56807</v>
      </c>
      <c r="B15711" t="s">
        <v>56808</v>
      </c>
      <c r="C15711" t="s">
        <v>56809</v>
      </c>
      <c r="D15711" t="s">
        <v>38</v>
      </c>
      <c r="E15711" t="s">
        <v>14</v>
      </c>
      <c r="F15711" t="s">
        <v>21</v>
      </c>
      <c r="G15711" t="s">
        <v>1383</v>
      </c>
      <c r="H15711" t="s">
        <v>1384</v>
      </c>
      <c r="I15711" t="s">
        <v>3063</v>
      </c>
      <c r="J15711" s="1">
        <v>35065</v>
      </c>
      <c r="K15711" t="b">
        <f>IFERROR(VLOOKUP(F15711,english_mapping!A:B,2,FALSE),"NA")</f>
        <v>1</v>
      </c>
      <c r="L15711" t="str">
        <f t="shared" si="245"/>
        <v>Software</v>
      </c>
    </row>
    <row r="15712" spans="1:12" x14ac:dyDescent="0.25">
      <c r="A15712" t="s">
        <v>56810</v>
      </c>
      <c r="B15712" t="s">
        <v>56811</v>
      </c>
      <c r="C15712" t="s">
        <v>56812</v>
      </c>
      <c r="D15712" t="s">
        <v>45</v>
      </c>
      <c r="E15712" t="s">
        <v>109</v>
      </c>
      <c r="F15712" t="s">
        <v>124</v>
      </c>
      <c r="G15712" t="s">
        <v>125</v>
      </c>
      <c r="H15712" t="s">
        <v>126</v>
      </c>
      <c r="I15712" t="s">
        <v>126</v>
      </c>
      <c r="K15712" t="b">
        <f>IFERROR(VLOOKUP(F15712,english_mapping!A:B,2,FALSE),"NA")</f>
        <v>1</v>
      </c>
      <c r="L15712" t="str">
        <f t="shared" si="245"/>
        <v>Games</v>
      </c>
    </row>
    <row r="15713" spans="1:12" x14ac:dyDescent="0.25">
      <c r="A15713" t="s">
        <v>56813</v>
      </c>
      <c r="B15713" t="s">
        <v>56814</v>
      </c>
      <c r="C15713" t="s">
        <v>56815</v>
      </c>
      <c r="D15713" t="s">
        <v>56816</v>
      </c>
      <c r="E15713" t="s">
        <v>14</v>
      </c>
      <c r="F15713" t="s">
        <v>712</v>
      </c>
      <c r="G15713">
        <v>2</v>
      </c>
      <c r="H15713" t="s">
        <v>713</v>
      </c>
      <c r="I15713" t="s">
        <v>26164</v>
      </c>
      <c r="J15713" s="1">
        <v>39448</v>
      </c>
      <c r="K15713" t="b">
        <f>IFERROR(VLOOKUP(F15713,english_mapping!A:B,2,FALSE),"NA")</f>
        <v>0</v>
      </c>
      <c r="L15713" t="str">
        <f t="shared" si="245"/>
        <v>Business Intelligence</v>
      </c>
    </row>
    <row r="15714" spans="1:12" x14ac:dyDescent="0.25">
      <c r="A15714" t="s">
        <v>56817</v>
      </c>
      <c r="B15714" t="s">
        <v>56818</v>
      </c>
      <c r="C15714" t="s">
        <v>56819</v>
      </c>
      <c r="D15714" t="s">
        <v>38</v>
      </c>
      <c r="E15714" t="s">
        <v>205</v>
      </c>
      <c r="F15714" t="s">
        <v>21</v>
      </c>
      <c r="G15714" t="s">
        <v>59</v>
      </c>
      <c r="H15714" t="s">
        <v>90</v>
      </c>
      <c r="I15714" t="s">
        <v>56820</v>
      </c>
      <c r="K15714" t="b">
        <f>IFERROR(VLOOKUP(F15714,english_mapping!A:B,2,FALSE),"NA")</f>
        <v>1</v>
      </c>
      <c r="L15714" t="str">
        <f t="shared" si="245"/>
        <v>Software</v>
      </c>
    </row>
    <row r="15715" spans="1:12" x14ac:dyDescent="0.25">
      <c r="A15715" t="s">
        <v>56821</v>
      </c>
      <c r="B15715" t="s">
        <v>56822</v>
      </c>
      <c r="E15715" t="s">
        <v>14</v>
      </c>
      <c r="F15715" t="s">
        <v>21</v>
      </c>
      <c r="G15715" t="s">
        <v>822</v>
      </c>
      <c r="H15715" t="s">
        <v>823</v>
      </c>
      <c r="I15715" t="s">
        <v>3968</v>
      </c>
      <c r="K15715" t="b">
        <f>IFERROR(VLOOKUP(F15715,english_mapping!A:B,2,FALSE),"NA")</f>
        <v>1</v>
      </c>
      <c r="L15715">
        <f t="shared" si="245"/>
        <v>0</v>
      </c>
    </row>
    <row r="15716" spans="1:12" x14ac:dyDescent="0.25">
      <c r="A15716" t="s">
        <v>56823</v>
      </c>
      <c r="B15716" t="s">
        <v>56824</v>
      </c>
      <c r="C15716" t="s">
        <v>56825</v>
      </c>
      <c r="D15716" t="s">
        <v>32</v>
      </c>
      <c r="E15716" t="s">
        <v>14</v>
      </c>
      <c r="F15716" t="s">
        <v>124</v>
      </c>
      <c r="G15716" t="s">
        <v>125</v>
      </c>
      <c r="H15716" t="s">
        <v>126</v>
      </c>
      <c r="I15716" t="s">
        <v>126</v>
      </c>
      <c r="K15716" t="b">
        <f>IFERROR(VLOOKUP(F15716,english_mapping!A:B,2,FALSE),"NA")</f>
        <v>1</v>
      </c>
      <c r="L15716" t="str">
        <f t="shared" si="245"/>
        <v>Curated Web</v>
      </c>
    </row>
    <row r="15717" spans="1:12" x14ac:dyDescent="0.25">
      <c r="A15717" t="s">
        <v>56826</v>
      </c>
      <c r="B15717" t="s">
        <v>56827</v>
      </c>
      <c r="C15717" t="s">
        <v>56828</v>
      </c>
      <c r="D15717" t="s">
        <v>56829</v>
      </c>
      <c r="E15717" t="s">
        <v>14</v>
      </c>
      <c r="F15717" t="s">
        <v>21</v>
      </c>
      <c r="G15717" t="s">
        <v>993</v>
      </c>
      <c r="H15717" t="s">
        <v>994</v>
      </c>
      <c r="I15717" t="s">
        <v>994</v>
      </c>
      <c r="J15717" t="s">
        <v>56830</v>
      </c>
      <c r="K15717" t="b">
        <f>IFERROR(VLOOKUP(F15717,english_mapping!A:B,2,FALSE),"NA")</f>
        <v>1</v>
      </c>
      <c r="L15717" t="str">
        <f t="shared" si="245"/>
        <v>Games</v>
      </c>
    </row>
    <row r="15718" spans="1:12" x14ac:dyDescent="0.25">
      <c r="A15718" t="s">
        <v>56831</v>
      </c>
      <c r="B15718" t="s">
        <v>56832</v>
      </c>
      <c r="E15718" t="s">
        <v>205</v>
      </c>
      <c r="K15718" t="str">
        <f>IFERROR(VLOOKUP(F15718,english_mapping!A:B,2,FALSE),"NA")</f>
        <v>NA</v>
      </c>
      <c r="L15718">
        <f t="shared" si="245"/>
        <v>0</v>
      </c>
    </row>
    <row r="15719" spans="1:12" x14ac:dyDescent="0.25">
      <c r="A15719" t="s">
        <v>56833</v>
      </c>
      <c r="B15719" t="s">
        <v>56834</v>
      </c>
      <c r="C15719" t="s">
        <v>56835</v>
      </c>
      <c r="D15719" t="s">
        <v>65</v>
      </c>
      <c r="E15719" t="s">
        <v>205</v>
      </c>
      <c r="F15719" t="s">
        <v>21</v>
      </c>
      <c r="G15719" t="s">
        <v>59</v>
      </c>
      <c r="H15719" t="s">
        <v>987</v>
      </c>
      <c r="I15719" t="s">
        <v>2289</v>
      </c>
      <c r="J15719" t="s">
        <v>46361</v>
      </c>
      <c r="K15719" t="b">
        <f>IFERROR(VLOOKUP(F15719,english_mapping!A:B,2,FALSE),"NA")</f>
        <v>1</v>
      </c>
      <c r="L15719" t="str">
        <f t="shared" si="245"/>
        <v>Mobile</v>
      </c>
    </row>
    <row r="15720" spans="1:12" x14ac:dyDescent="0.25">
      <c r="A15720" t="s">
        <v>56836</v>
      </c>
      <c r="B15720" t="s">
        <v>56837</v>
      </c>
      <c r="C15720" t="s">
        <v>56838</v>
      </c>
      <c r="D15720" t="s">
        <v>755</v>
      </c>
      <c r="E15720" t="s">
        <v>14</v>
      </c>
      <c r="F15720" t="s">
        <v>21</v>
      </c>
      <c r="G15720" t="s">
        <v>154</v>
      </c>
      <c r="H15720" t="s">
        <v>242</v>
      </c>
      <c r="I15720" t="s">
        <v>326</v>
      </c>
      <c r="K15720" t="b">
        <f>IFERROR(VLOOKUP(F15720,english_mapping!A:B,2,FALSE),"NA")</f>
        <v>1</v>
      </c>
      <c r="L15720" t="str">
        <f t="shared" si="245"/>
        <v>Hardware + Software</v>
      </c>
    </row>
    <row r="15721" spans="1:12" x14ac:dyDescent="0.25">
      <c r="A15721" t="s">
        <v>56839</v>
      </c>
      <c r="B15721" t="s">
        <v>56840</v>
      </c>
      <c r="C15721" t="s">
        <v>56841</v>
      </c>
      <c r="D15721" t="s">
        <v>56842</v>
      </c>
      <c r="E15721" t="s">
        <v>14</v>
      </c>
      <c r="F15721" t="s">
        <v>124</v>
      </c>
      <c r="G15721" t="s">
        <v>4846</v>
      </c>
      <c r="H15721" t="s">
        <v>4847</v>
      </c>
      <c r="I15721" t="s">
        <v>4847</v>
      </c>
      <c r="J15721" s="1">
        <v>40552</v>
      </c>
      <c r="K15721" t="b">
        <f>IFERROR(VLOOKUP(F15721,english_mapping!A:B,2,FALSE),"NA")</f>
        <v>1</v>
      </c>
      <c r="L15721" t="str">
        <f t="shared" si="245"/>
        <v>Advertising</v>
      </c>
    </row>
    <row r="15722" spans="1:12" x14ac:dyDescent="0.25">
      <c r="A15722" t="s">
        <v>56843</v>
      </c>
      <c r="B15722" t="s">
        <v>56844</v>
      </c>
      <c r="C15722" t="s">
        <v>56845</v>
      </c>
      <c r="E15722" t="s">
        <v>14</v>
      </c>
      <c r="F15722" t="s">
        <v>124</v>
      </c>
      <c r="G15722" t="s">
        <v>5691</v>
      </c>
      <c r="H15722" t="s">
        <v>5692</v>
      </c>
      <c r="I15722" t="s">
        <v>5692</v>
      </c>
      <c r="J15722" s="1">
        <v>41062</v>
      </c>
      <c r="K15722" t="b">
        <f>IFERROR(VLOOKUP(F15722,english_mapping!A:B,2,FALSE),"NA")</f>
        <v>1</v>
      </c>
      <c r="L15722">
        <f t="shared" si="245"/>
        <v>0</v>
      </c>
    </row>
    <row r="15723" spans="1:12" x14ac:dyDescent="0.25">
      <c r="A15723" t="s">
        <v>56846</v>
      </c>
      <c r="B15723" t="s">
        <v>56844</v>
      </c>
      <c r="C15723" t="s">
        <v>56847</v>
      </c>
      <c r="E15723" t="s">
        <v>14</v>
      </c>
      <c r="F15723" t="s">
        <v>21</v>
      </c>
      <c r="G15723" t="s">
        <v>1360</v>
      </c>
      <c r="H15723" t="s">
        <v>1361</v>
      </c>
      <c r="I15723" t="s">
        <v>18397</v>
      </c>
      <c r="J15723" s="1">
        <v>37987</v>
      </c>
      <c r="K15723" t="b">
        <f>IFERROR(VLOOKUP(F15723,english_mapping!A:B,2,FALSE),"NA")</f>
        <v>1</v>
      </c>
      <c r="L15723">
        <f t="shared" si="245"/>
        <v>0</v>
      </c>
    </row>
    <row r="15724" spans="1:12" x14ac:dyDescent="0.25">
      <c r="A15724" t="s">
        <v>56848</v>
      </c>
      <c r="B15724" t="s">
        <v>56849</v>
      </c>
      <c r="C15724" t="s">
        <v>56850</v>
      </c>
      <c r="D15724" t="s">
        <v>1127</v>
      </c>
      <c r="E15724" t="s">
        <v>14</v>
      </c>
      <c r="F15724" t="s">
        <v>220</v>
      </c>
      <c r="G15724">
        <v>8</v>
      </c>
      <c r="H15724" t="s">
        <v>5054</v>
      </c>
      <c r="I15724" t="s">
        <v>12179</v>
      </c>
      <c r="J15724" s="1">
        <v>41275</v>
      </c>
      <c r="K15724" t="b">
        <f>IFERROR(VLOOKUP(F15724,english_mapping!A:B,2,FALSE),"NA")</f>
        <v>1</v>
      </c>
      <c r="L15724" t="str">
        <f t="shared" si="245"/>
        <v>Bitcoin</v>
      </c>
    </row>
    <row r="15725" spans="1:12" x14ac:dyDescent="0.25">
      <c r="A15725" t="s">
        <v>56851</v>
      </c>
      <c r="B15725" t="s">
        <v>56852</v>
      </c>
      <c r="C15725" t="s">
        <v>56853</v>
      </c>
      <c r="D15725" t="s">
        <v>56854</v>
      </c>
      <c r="E15725" t="s">
        <v>14</v>
      </c>
      <c r="J15725" s="1">
        <v>40911</v>
      </c>
      <c r="K15725" t="str">
        <f>IFERROR(VLOOKUP(F15725,english_mapping!A:B,2,FALSE),"NA")</f>
        <v>NA</v>
      </c>
      <c r="L15725" t="str">
        <f t="shared" si="245"/>
        <v>Entertainment</v>
      </c>
    </row>
    <row r="15726" spans="1:12" x14ac:dyDescent="0.25">
      <c r="A15726" t="s">
        <v>56855</v>
      </c>
      <c r="B15726" t="s">
        <v>56856</v>
      </c>
      <c r="C15726" t="s">
        <v>56857</v>
      </c>
      <c r="D15726" t="s">
        <v>56858</v>
      </c>
      <c r="E15726" t="s">
        <v>205</v>
      </c>
      <c r="F15726" t="s">
        <v>21</v>
      </c>
      <c r="G15726" t="s">
        <v>59</v>
      </c>
      <c r="H15726" t="s">
        <v>60</v>
      </c>
      <c r="I15726" t="s">
        <v>1186</v>
      </c>
      <c r="J15726" s="1">
        <v>37622</v>
      </c>
      <c r="K15726" t="b">
        <f>IFERROR(VLOOKUP(F15726,english_mapping!A:B,2,FALSE),"NA")</f>
        <v>1</v>
      </c>
      <c r="L15726" t="str">
        <f t="shared" si="245"/>
        <v>Facebook Applications</v>
      </c>
    </row>
    <row r="15727" spans="1:12" x14ac:dyDescent="0.25">
      <c r="A15727" t="s">
        <v>56859</v>
      </c>
      <c r="B15727" t="s">
        <v>56860</v>
      </c>
      <c r="C15727" t="s">
        <v>56861</v>
      </c>
      <c r="D15727" t="s">
        <v>56862</v>
      </c>
      <c r="E15727" t="s">
        <v>701</v>
      </c>
      <c r="F15727" t="s">
        <v>21</v>
      </c>
      <c r="G15727" t="s">
        <v>822</v>
      </c>
      <c r="H15727" t="s">
        <v>823</v>
      </c>
      <c r="I15727" t="s">
        <v>7859</v>
      </c>
      <c r="J15727" s="1">
        <v>33604</v>
      </c>
      <c r="K15727" t="b">
        <f>IFERROR(VLOOKUP(F15727,english_mapping!A:B,2,FALSE),"NA")</f>
        <v>1</v>
      </c>
      <c r="L15727" t="str">
        <f t="shared" si="245"/>
        <v>Photography</v>
      </c>
    </row>
    <row r="15728" spans="1:12" x14ac:dyDescent="0.25">
      <c r="A15728" t="s">
        <v>56863</v>
      </c>
      <c r="B15728" t="s">
        <v>56864</v>
      </c>
      <c r="C15728" t="s">
        <v>56865</v>
      </c>
      <c r="D15728" t="s">
        <v>56866</v>
      </c>
      <c r="E15728" t="s">
        <v>14</v>
      </c>
      <c r="F15728" t="s">
        <v>21</v>
      </c>
      <c r="G15728" t="s">
        <v>154</v>
      </c>
      <c r="H15728" t="s">
        <v>242</v>
      </c>
      <c r="I15728" t="s">
        <v>1753</v>
      </c>
      <c r="J15728" s="1">
        <v>37622</v>
      </c>
      <c r="K15728" t="b">
        <f>IFERROR(VLOOKUP(F15728,english_mapping!A:B,2,FALSE),"NA")</f>
        <v>1</v>
      </c>
      <c r="L15728" t="str">
        <f t="shared" si="245"/>
        <v>Data Security</v>
      </c>
    </row>
    <row r="15729" spans="1:12" x14ac:dyDescent="0.25">
      <c r="A15729" t="s">
        <v>56867</v>
      </c>
      <c r="B15729" t="s">
        <v>56868</v>
      </c>
      <c r="C15729" t="s">
        <v>56869</v>
      </c>
      <c r="D15729" t="s">
        <v>56870</v>
      </c>
      <c r="E15729" t="s">
        <v>14</v>
      </c>
      <c r="F15729" t="s">
        <v>124</v>
      </c>
      <c r="G15729" t="s">
        <v>125</v>
      </c>
      <c r="H15729" t="s">
        <v>126</v>
      </c>
      <c r="I15729" t="s">
        <v>126</v>
      </c>
      <c r="J15729" s="1">
        <v>40179</v>
      </c>
      <c r="K15729" t="b">
        <f>IFERROR(VLOOKUP(F15729,english_mapping!A:B,2,FALSE),"NA")</f>
        <v>1</v>
      </c>
      <c r="L15729" t="str">
        <f t="shared" si="245"/>
        <v>Analytics</v>
      </c>
    </row>
    <row r="15730" spans="1:12" x14ac:dyDescent="0.25">
      <c r="A15730" t="s">
        <v>56871</v>
      </c>
      <c r="B15730" t="s">
        <v>56872</v>
      </c>
      <c r="C15730" t="s">
        <v>56873</v>
      </c>
      <c r="D15730" t="s">
        <v>56874</v>
      </c>
      <c r="E15730" t="s">
        <v>14</v>
      </c>
      <c r="F15730" t="s">
        <v>21</v>
      </c>
      <c r="G15730" t="s">
        <v>101</v>
      </c>
      <c r="H15730" t="s">
        <v>102</v>
      </c>
      <c r="I15730" t="s">
        <v>103</v>
      </c>
      <c r="J15730" t="s">
        <v>56875</v>
      </c>
      <c r="K15730" t="b">
        <f>IFERROR(VLOOKUP(F15730,english_mapping!A:B,2,FALSE),"NA")</f>
        <v>1</v>
      </c>
      <c r="L15730" t="str">
        <f t="shared" si="245"/>
        <v>Cloud Computing</v>
      </c>
    </row>
    <row r="15731" spans="1:12" x14ac:dyDescent="0.25">
      <c r="A15731" t="s">
        <v>56876</v>
      </c>
      <c r="B15731" t="s">
        <v>56877</v>
      </c>
      <c r="C15731" t="s">
        <v>56878</v>
      </c>
      <c r="D15731" t="s">
        <v>56879</v>
      </c>
      <c r="E15731" t="s">
        <v>109</v>
      </c>
      <c r="F15731" t="s">
        <v>21</v>
      </c>
      <c r="G15731" t="s">
        <v>59</v>
      </c>
      <c r="H15731" t="s">
        <v>60</v>
      </c>
      <c r="I15731" t="s">
        <v>1279</v>
      </c>
      <c r="J15731" s="1">
        <v>35065</v>
      </c>
      <c r="K15731" t="b">
        <f>IFERROR(VLOOKUP(F15731,english_mapping!A:B,2,FALSE),"NA")</f>
        <v>1</v>
      </c>
      <c r="L15731" t="str">
        <f t="shared" si="245"/>
        <v>Biometrics</v>
      </c>
    </row>
    <row r="15732" spans="1:12" x14ac:dyDescent="0.25">
      <c r="A15732" t="s">
        <v>56880</v>
      </c>
      <c r="B15732" t="s">
        <v>56881</v>
      </c>
      <c r="C15732" t="s">
        <v>56882</v>
      </c>
      <c r="D15732" t="s">
        <v>32</v>
      </c>
      <c r="E15732" t="s">
        <v>205</v>
      </c>
      <c r="F15732" t="s">
        <v>21</v>
      </c>
      <c r="G15732" t="s">
        <v>59</v>
      </c>
      <c r="H15732" t="s">
        <v>987</v>
      </c>
      <c r="I15732" t="s">
        <v>988</v>
      </c>
      <c r="K15732" t="b">
        <f>IFERROR(VLOOKUP(F15732,english_mapping!A:B,2,FALSE),"NA")</f>
        <v>1</v>
      </c>
      <c r="L15732" t="str">
        <f t="shared" si="245"/>
        <v>Curated Web</v>
      </c>
    </row>
    <row r="15733" spans="1:12" x14ac:dyDescent="0.25">
      <c r="A15733" t="s">
        <v>56883</v>
      </c>
      <c r="B15733" t="s">
        <v>56884</v>
      </c>
      <c r="C15733" t="s">
        <v>56885</v>
      </c>
      <c r="D15733" t="s">
        <v>38</v>
      </c>
      <c r="E15733" t="s">
        <v>14</v>
      </c>
      <c r="F15733" t="s">
        <v>21</v>
      </c>
      <c r="G15733" t="s">
        <v>138</v>
      </c>
      <c r="H15733" t="s">
        <v>139</v>
      </c>
      <c r="I15733" t="s">
        <v>139</v>
      </c>
      <c r="J15733" s="1">
        <v>39814</v>
      </c>
      <c r="K15733" t="b">
        <f>IFERROR(VLOOKUP(F15733,english_mapping!A:B,2,FALSE),"NA")</f>
        <v>1</v>
      </c>
      <c r="L15733" t="str">
        <f t="shared" si="245"/>
        <v>Software</v>
      </c>
    </row>
    <row r="15734" spans="1:12" x14ac:dyDescent="0.25">
      <c r="A15734" t="s">
        <v>56886</v>
      </c>
      <c r="B15734" t="s">
        <v>56887</v>
      </c>
      <c r="C15734" t="s">
        <v>56888</v>
      </c>
      <c r="D15734" t="s">
        <v>56889</v>
      </c>
      <c r="E15734" t="s">
        <v>109</v>
      </c>
      <c r="F15734" t="s">
        <v>21</v>
      </c>
      <c r="G15734" t="s">
        <v>77</v>
      </c>
      <c r="H15734" t="s">
        <v>1804</v>
      </c>
      <c r="I15734" t="s">
        <v>2586</v>
      </c>
      <c r="J15734" s="1">
        <v>38718</v>
      </c>
      <c r="K15734" t="b">
        <f>IFERROR(VLOOKUP(F15734,english_mapping!A:B,2,FALSE),"NA")</f>
        <v>1</v>
      </c>
      <c r="L15734" t="str">
        <f t="shared" si="245"/>
        <v>Software</v>
      </c>
    </row>
    <row r="15735" spans="1:12" x14ac:dyDescent="0.25">
      <c r="A15735" t="s">
        <v>56890</v>
      </c>
      <c r="B15735" t="s">
        <v>56891</v>
      </c>
      <c r="C15735" t="s">
        <v>56892</v>
      </c>
      <c r="D15735" t="s">
        <v>56893</v>
      </c>
      <c r="E15735" t="s">
        <v>14</v>
      </c>
      <c r="F15735" t="s">
        <v>21</v>
      </c>
      <c r="G15735" t="s">
        <v>59</v>
      </c>
      <c r="H15735" t="s">
        <v>60</v>
      </c>
      <c r="I15735" t="s">
        <v>66</v>
      </c>
      <c r="J15735" s="1">
        <v>41646</v>
      </c>
      <c r="K15735" t="b">
        <f>IFERROR(VLOOKUP(F15735,english_mapping!A:B,2,FALSE),"NA")</f>
        <v>1</v>
      </c>
      <c r="L15735" t="str">
        <f t="shared" si="245"/>
        <v>Bitcoin</v>
      </c>
    </row>
    <row r="15736" spans="1:12" x14ac:dyDescent="0.25">
      <c r="A15736" t="s">
        <v>56894</v>
      </c>
      <c r="B15736" t="s">
        <v>56895</v>
      </c>
      <c r="C15736" t="s">
        <v>56896</v>
      </c>
      <c r="D15736" t="s">
        <v>254</v>
      </c>
      <c r="E15736" t="s">
        <v>14</v>
      </c>
      <c r="F15736" t="s">
        <v>21</v>
      </c>
      <c r="G15736" t="s">
        <v>1262</v>
      </c>
      <c r="H15736" t="s">
        <v>1263</v>
      </c>
      <c r="I15736" t="s">
        <v>10058</v>
      </c>
      <c r="J15736" s="1">
        <v>29221</v>
      </c>
      <c r="K15736" t="b">
        <f>IFERROR(VLOOKUP(F15736,english_mapping!A:B,2,FALSE),"NA")</f>
        <v>1</v>
      </c>
      <c r="L15736" t="str">
        <f t="shared" si="245"/>
        <v>EdTech</v>
      </c>
    </row>
    <row r="15737" spans="1:12" x14ac:dyDescent="0.25">
      <c r="A15737" t="s">
        <v>56897</v>
      </c>
      <c r="B15737" t="s">
        <v>56898</v>
      </c>
      <c r="C15737" t="s">
        <v>56899</v>
      </c>
      <c r="D15737" t="s">
        <v>56900</v>
      </c>
      <c r="E15737" t="s">
        <v>14</v>
      </c>
      <c r="K15737" t="str">
        <f>IFERROR(VLOOKUP(F15737,english_mapping!A:B,2,FALSE),"NA")</f>
        <v>NA</v>
      </c>
      <c r="L15737" t="str">
        <f t="shared" si="245"/>
        <v>Mobile Security</v>
      </c>
    </row>
    <row r="15738" spans="1:12" x14ac:dyDescent="0.25">
      <c r="A15738" t="s">
        <v>56901</v>
      </c>
      <c r="B15738" t="s">
        <v>56902</v>
      </c>
      <c r="C15738" t="s">
        <v>56903</v>
      </c>
      <c r="D15738" t="s">
        <v>356</v>
      </c>
      <c r="E15738" t="s">
        <v>14</v>
      </c>
      <c r="F15738" t="s">
        <v>21</v>
      </c>
      <c r="G15738" t="s">
        <v>655</v>
      </c>
      <c r="H15738" t="s">
        <v>656</v>
      </c>
      <c r="I15738" t="s">
        <v>656</v>
      </c>
      <c r="K15738" t="b">
        <f>IFERROR(VLOOKUP(F15738,english_mapping!A:B,2,FALSE),"NA")</f>
        <v>1</v>
      </c>
      <c r="L15738" t="str">
        <f t="shared" si="245"/>
        <v>Manufacturing</v>
      </c>
    </row>
    <row r="15739" spans="1:12" x14ac:dyDescent="0.25">
      <c r="A15739" t="s">
        <v>56904</v>
      </c>
      <c r="B15739" t="s">
        <v>56905</v>
      </c>
      <c r="C15739" t="s">
        <v>56906</v>
      </c>
      <c r="D15739" t="s">
        <v>56907</v>
      </c>
      <c r="E15739" t="s">
        <v>205</v>
      </c>
      <c r="F15739" t="s">
        <v>1163</v>
      </c>
      <c r="G15739">
        <v>5</v>
      </c>
      <c r="H15739" t="s">
        <v>2844</v>
      </c>
      <c r="I15739" t="s">
        <v>56908</v>
      </c>
      <c r="K15739" t="b">
        <f>IFERROR(VLOOKUP(F15739,english_mapping!A:B,2,FALSE),"NA")</f>
        <v>0</v>
      </c>
      <c r="L15739" t="str">
        <f t="shared" si="245"/>
        <v>Big Data</v>
      </c>
    </row>
    <row r="15740" spans="1:12" x14ac:dyDescent="0.25">
      <c r="A15740" t="s">
        <v>56909</v>
      </c>
      <c r="B15740" t="s">
        <v>56910</v>
      </c>
      <c r="C15740" t="s">
        <v>56911</v>
      </c>
      <c r="D15740" t="s">
        <v>38</v>
      </c>
      <c r="E15740" t="s">
        <v>14</v>
      </c>
      <c r="F15740" t="s">
        <v>161</v>
      </c>
      <c r="G15740" t="s">
        <v>162</v>
      </c>
      <c r="H15740" t="s">
        <v>163</v>
      </c>
      <c r="I15740" t="s">
        <v>163</v>
      </c>
      <c r="J15740" s="1">
        <v>37987</v>
      </c>
      <c r="K15740" t="b">
        <f>IFERROR(VLOOKUP(F15740,english_mapping!A:B,2,FALSE),"NA")</f>
        <v>0</v>
      </c>
      <c r="L15740" t="str">
        <f t="shared" si="245"/>
        <v>Software</v>
      </c>
    </row>
    <row r="15741" spans="1:12" x14ac:dyDescent="0.25">
      <c r="A15741" t="s">
        <v>56912</v>
      </c>
      <c r="B15741" t="s">
        <v>56913</v>
      </c>
      <c r="C15741" t="s">
        <v>56914</v>
      </c>
      <c r="D15741" t="s">
        <v>56915</v>
      </c>
      <c r="E15741" t="s">
        <v>14</v>
      </c>
      <c r="F15741" t="s">
        <v>21</v>
      </c>
      <c r="G15741" t="s">
        <v>1262</v>
      </c>
      <c r="H15741" t="s">
        <v>1263</v>
      </c>
      <c r="I15741" t="s">
        <v>9995</v>
      </c>
      <c r="J15741" s="1">
        <v>38718</v>
      </c>
      <c r="K15741" t="b">
        <f>IFERROR(VLOOKUP(F15741,english_mapping!A:B,2,FALSE),"NA")</f>
        <v>1</v>
      </c>
      <c r="L15741" t="str">
        <f t="shared" si="245"/>
        <v>Cloud Computing</v>
      </c>
    </row>
    <row r="15742" spans="1:12" x14ac:dyDescent="0.25">
      <c r="A15742" t="s">
        <v>56916</v>
      </c>
      <c r="B15742" t="s">
        <v>56917</v>
      </c>
      <c r="D15742" t="s">
        <v>56918</v>
      </c>
      <c r="E15742" t="s">
        <v>14</v>
      </c>
      <c r="F15742" t="s">
        <v>21</v>
      </c>
      <c r="G15742" t="s">
        <v>138</v>
      </c>
      <c r="H15742" t="s">
        <v>139</v>
      </c>
      <c r="I15742" t="s">
        <v>139</v>
      </c>
      <c r="J15742" t="s">
        <v>56919</v>
      </c>
      <c r="K15742" t="b">
        <f>IFERROR(VLOOKUP(F15742,english_mapping!A:B,2,FALSE),"NA")</f>
        <v>1</v>
      </c>
      <c r="L15742" t="str">
        <f t="shared" si="245"/>
        <v>Information Services</v>
      </c>
    </row>
    <row r="15743" spans="1:12" x14ac:dyDescent="0.25">
      <c r="A15743" t="s">
        <v>56920</v>
      </c>
      <c r="B15743" t="s">
        <v>56921</v>
      </c>
      <c r="C15743" t="s">
        <v>56922</v>
      </c>
      <c r="D15743" t="s">
        <v>56923</v>
      </c>
      <c r="E15743" t="s">
        <v>14</v>
      </c>
      <c r="F15743" t="s">
        <v>21</v>
      </c>
      <c r="G15743" t="s">
        <v>59</v>
      </c>
      <c r="H15743" t="s">
        <v>90</v>
      </c>
      <c r="I15743" t="s">
        <v>90</v>
      </c>
      <c r="J15743" s="1">
        <v>40185</v>
      </c>
      <c r="K15743" t="b">
        <f>IFERROR(VLOOKUP(F15743,english_mapping!A:B,2,FALSE),"NA")</f>
        <v>1</v>
      </c>
      <c r="L15743" t="str">
        <f t="shared" si="245"/>
        <v>Brand Marketing</v>
      </c>
    </row>
    <row r="15744" spans="1:12" x14ac:dyDescent="0.25">
      <c r="A15744" t="s">
        <v>56924</v>
      </c>
      <c r="B15744" t="s">
        <v>56925</v>
      </c>
      <c r="C15744" t="s">
        <v>56926</v>
      </c>
      <c r="D15744" t="s">
        <v>56927</v>
      </c>
      <c r="E15744" t="s">
        <v>205</v>
      </c>
      <c r="F15744" t="s">
        <v>161</v>
      </c>
      <c r="G15744" t="s">
        <v>162</v>
      </c>
      <c r="H15744" t="s">
        <v>163</v>
      </c>
      <c r="I15744" t="s">
        <v>163</v>
      </c>
      <c r="J15744" s="1">
        <v>36172</v>
      </c>
      <c r="K15744" t="b">
        <f>IFERROR(VLOOKUP(F15744,english_mapping!A:B,2,FALSE),"NA")</f>
        <v>0</v>
      </c>
      <c r="L15744" t="str">
        <f t="shared" si="245"/>
        <v>Databases</v>
      </c>
    </row>
    <row r="15745" spans="1:12" x14ac:dyDescent="0.25">
      <c r="A15745" t="s">
        <v>56928</v>
      </c>
      <c r="B15745" t="s">
        <v>56929</v>
      </c>
      <c r="C15745" t="s">
        <v>56930</v>
      </c>
      <c r="E15745" t="s">
        <v>14</v>
      </c>
      <c r="F15745" t="s">
        <v>21</v>
      </c>
      <c r="G15745" t="s">
        <v>59</v>
      </c>
      <c r="H15745" t="s">
        <v>60</v>
      </c>
      <c r="I15745" t="s">
        <v>238</v>
      </c>
      <c r="J15745" s="1">
        <v>40909</v>
      </c>
      <c r="K15745" t="b">
        <f>IFERROR(VLOOKUP(F15745,english_mapping!A:B,2,FALSE),"NA")</f>
        <v>1</v>
      </c>
      <c r="L15745">
        <f t="shared" si="245"/>
        <v>0</v>
      </c>
    </row>
    <row r="15746" spans="1:12" x14ac:dyDescent="0.25">
      <c r="A15746" t="s">
        <v>56931</v>
      </c>
      <c r="B15746" t="s">
        <v>56932</v>
      </c>
      <c r="C15746" t="s">
        <v>56933</v>
      </c>
      <c r="D15746" t="s">
        <v>56934</v>
      </c>
      <c r="E15746" t="s">
        <v>14</v>
      </c>
      <c r="F15746" t="s">
        <v>21</v>
      </c>
      <c r="G15746" t="s">
        <v>59</v>
      </c>
      <c r="H15746" t="s">
        <v>90</v>
      </c>
      <c r="I15746" t="s">
        <v>375</v>
      </c>
      <c r="J15746" s="1">
        <v>41644</v>
      </c>
      <c r="K15746" t="b">
        <f>IFERROR(VLOOKUP(F15746,english_mapping!A:B,2,FALSE),"NA")</f>
        <v>1</v>
      </c>
      <c r="L15746" t="str">
        <f t="shared" si="245"/>
        <v>Digital Media</v>
      </c>
    </row>
    <row r="15747" spans="1:12" x14ac:dyDescent="0.25">
      <c r="A15747" t="s">
        <v>56935</v>
      </c>
      <c r="B15747" t="s">
        <v>56936</v>
      </c>
      <c r="C15747" t="s">
        <v>56937</v>
      </c>
      <c r="D15747" t="s">
        <v>56938</v>
      </c>
      <c r="E15747" t="s">
        <v>14</v>
      </c>
      <c r="F15747" t="s">
        <v>21</v>
      </c>
      <c r="G15747" t="s">
        <v>263</v>
      </c>
      <c r="H15747" t="s">
        <v>264</v>
      </c>
      <c r="I15747" t="s">
        <v>264</v>
      </c>
      <c r="J15747" s="1">
        <v>36161</v>
      </c>
      <c r="K15747" t="b">
        <f>IFERROR(VLOOKUP(F15747,english_mapping!A:B,2,FALSE),"NA")</f>
        <v>1</v>
      </c>
      <c r="L15747" t="str">
        <f t="shared" si="245"/>
        <v>Audio</v>
      </c>
    </row>
    <row r="15748" spans="1:12" x14ac:dyDescent="0.25">
      <c r="A15748" t="s">
        <v>56939</v>
      </c>
      <c r="B15748" t="s">
        <v>56940</v>
      </c>
      <c r="C15748" t="s">
        <v>56941</v>
      </c>
      <c r="D15748" t="s">
        <v>56942</v>
      </c>
      <c r="E15748" t="s">
        <v>14</v>
      </c>
      <c r="F15748" t="s">
        <v>21</v>
      </c>
      <c r="G15748" t="s">
        <v>5938</v>
      </c>
      <c r="H15748" t="s">
        <v>5939</v>
      </c>
      <c r="I15748" t="s">
        <v>5940</v>
      </c>
      <c r="J15748" t="s">
        <v>53220</v>
      </c>
      <c r="K15748" t="b">
        <f>IFERROR(VLOOKUP(F15748,english_mapping!A:B,2,FALSE),"NA")</f>
        <v>1</v>
      </c>
      <c r="L15748" t="str">
        <f t="shared" ref="L15748:L15811" si="246">IFERROR(LEFT(D15748,(FIND("|",D15748))-1),D15748)</f>
        <v>Internet</v>
      </c>
    </row>
    <row r="15749" spans="1:12" x14ac:dyDescent="0.25">
      <c r="A15749" t="s">
        <v>56943</v>
      </c>
      <c r="B15749" t="s">
        <v>56944</v>
      </c>
      <c r="C15749" t="s">
        <v>56945</v>
      </c>
      <c r="D15749" t="s">
        <v>17326</v>
      </c>
      <c r="E15749" t="s">
        <v>14</v>
      </c>
      <c r="F15749" t="s">
        <v>33</v>
      </c>
      <c r="G15749">
        <v>23</v>
      </c>
      <c r="H15749" t="s">
        <v>179</v>
      </c>
      <c r="I15749" t="s">
        <v>179</v>
      </c>
      <c r="K15749" t="b">
        <f>IFERROR(VLOOKUP(F15749,english_mapping!A:B,2,FALSE),"NA")</f>
        <v>0</v>
      </c>
      <c r="L15749" t="str">
        <f t="shared" si="246"/>
        <v>Enterprises</v>
      </c>
    </row>
    <row r="15750" spans="1:12" x14ac:dyDescent="0.25">
      <c r="A15750" t="s">
        <v>56946</v>
      </c>
      <c r="B15750" t="s">
        <v>56947</v>
      </c>
      <c r="C15750" t="s">
        <v>56948</v>
      </c>
      <c r="D15750" t="s">
        <v>56949</v>
      </c>
      <c r="E15750" t="s">
        <v>14</v>
      </c>
      <c r="F15750" t="s">
        <v>365</v>
      </c>
      <c r="G15750">
        <v>26</v>
      </c>
      <c r="H15750" t="s">
        <v>366</v>
      </c>
      <c r="I15750" t="s">
        <v>366</v>
      </c>
      <c r="J15750" s="1">
        <v>41280</v>
      </c>
      <c r="K15750" t="b">
        <f>IFERROR(VLOOKUP(F15750,english_mapping!A:B,2,FALSE),"NA")</f>
        <v>0</v>
      </c>
      <c r="L15750" t="str">
        <f t="shared" si="246"/>
        <v>Digital Media</v>
      </c>
    </row>
    <row r="15751" spans="1:12" x14ac:dyDescent="0.25">
      <c r="A15751" t="s">
        <v>56950</v>
      </c>
      <c r="B15751" t="s">
        <v>56951</v>
      </c>
      <c r="C15751" t="s">
        <v>56952</v>
      </c>
      <c r="E15751" t="s">
        <v>14</v>
      </c>
      <c r="K15751" t="str">
        <f>IFERROR(VLOOKUP(F15751,english_mapping!A:B,2,FALSE),"NA")</f>
        <v>NA</v>
      </c>
      <c r="L15751">
        <f t="shared" si="246"/>
        <v>0</v>
      </c>
    </row>
    <row r="15752" spans="1:12" x14ac:dyDescent="0.25">
      <c r="A15752" t="s">
        <v>56953</v>
      </c>
      <c r="B15752" t="s">
        <v>56954</v>
      </c>
      <c r="C15752" t="s">
        <v>56955</v>
      </c>
      <c r="D15752" t="s">
        <v>51</v>
      </c>
      <c r="E15752" t="s">
        <v>14</v>
      </c>
      <c r="F15752" t="s">
        <v>560</v>
      </c>
      <c r="G15752">
        <v>29</v>
      </c>
      <c r="H15752" t="s">
        <v>763</v>
      </c>
      <c r="I15752" t="s">
        <v>763</v>
      </c>
      <c r="K15752" t="b">
        <f>IFERROR(VLOOKUP(F15752,english_mapping!A:B,2,FALSE),"NA")</f>
        <v>0</v>
      </c>
      <c r="L15752" t="str">
        <f t="shared" si="246"/>
        <v>Biotechnology</v>
      </c>
    </row>
    <row r="15753" spans="1:12" x14ac:dyDescent="0.25">
      <c r="A15753" t="s">
        <v>56956</v>
      </c>
      <c r="B15753" t="s">
        <v>56957</v>
      </c>
      <c r="C15753" t="s">
        <v>56958</v>
      </c>
      <c r="D15753" t="s">
        <v>51</v>
      </c>
      <c r="E15753" t="s">
        <v>14</v>
      </c>
      <c r="F15753" t="s">
        <v>21</v>
      </c>
      <c r="G15753" t="s">
        <v>77</v>
      </c>
      <c r="H15753" t="s">
        <v>1804</v>
      </c>
      <c r="I15753" t="s">
        <v>1804</v>
      </c>
      <c r="J15753" s="1">
        <v>41275</v>
      </c>
      <c r="K15753" t="b">
        <f>IFERROR(VLOOKUP(F15753,english_mapping!A:B,2,FALSE),"NA")</f>
        <v>1</v>
      </c>
      <c r="L15753" t="str">
        <f t="shared" si="246"/>
        <v>Biotechnology</v>
      </c>
    </row>
    <row r="15754" spans="1:12" x14ac:dyDescent="0.25">
      <c r="A15754" t="s">
        <v>56959</v>
      </c>
      <c r="B15754" t="s">
        <v>56960</v>
      </c>
      <c r="C15754" t="s">
        <v>56961</v>
      </c>
      <c r="D15754" t="s">
        <v>38</v>
      </c>
      <c r="E15754" t="s">
        <v>14</v>
      </c>
      <c r="F15754" t="s">
        <v>21</v>
      </c>
      <c r="G15754" t="s">
        <v>804</v>
      </c>
      <c r="H15754" t="s">
        <v>805</v>
      </c>
      <c r="I15754" t="s">
        <v>805</v>
      </c>
      <c r="J15754" s="1">
        <v>36526</v>
      </c>
      <c r="K15754" t="b">
        <f>IFERROR(VLOOKUP(F15754,english_mapping!A:B,2,FALSE),"NA")</f>
        <v>1</v>
      </c>
      <c r="L15754" t="str">
        <f t="shared" si="246"/>
        <v>Software</v>
      </c>
    </row>
    <row r="15755" spans="1:12" x14ac:dyDescent="0.25">
      <c r="A15755" t="s">
        <v>56962</v>
      </c>
      <c r="B15755" t="s">
        <v>56963</v>
      </c>
      <c r="C15755" t="s">
        <v>56964</v>
      </c>
      <c r="D15755" t="s">
        <v>56965</v>
      </c>
      <c r="E15755" t="s">
        <v>14</v>
      </c>
      <c r="F15755" t="s">
        <v>21</v>
      </c>
      <c r="G15755" t="s">
        <v>59</v>
      </c>
      <c r="H15755" t="s">
        <v>987</v>
      </c>
      <c r="I15755" t="s">
        <v>988</v>
      </c>
      <c r="J15755" s="1">
        <v>41285</v>
      </c>
      <c r="K15755" t="b">
        <f>IFERROR(VLOOKUP(F15755,english_mapping!A:B,2,FALSE),"NA")</f>
        <v>1</v>
      </c>
      <c r="L15755" t="str">
        <f t="shared" si="246"/>
        <v>Entrepreneur</v>
      </c>
    </row>
    <row r="15756" spans="1:12" x14ac:dyDescent="0.25">
      <c r="A15756" t="s">
        <v>56966</v>
      </c>
      <c r="B15756" t="s">
        <v>56967</v>
      </c>
      <c r="C15756" t="s">
        <v>56968</v>
      </c>
      <c r="D15756" t="s">
        <v>89</v>
      </c>
      <c r="E15756" t="s">
        <v>14</v>
      </c>
      <c r="F15756" t="s">
        <v>21</v>
      </c>
      <c r="G15756" t="s">
        <v>1105</v>
      </c>
      <c r="H15756" t="s">
        <v>1106</v>
      </c>
      <c r="I15756" t="s">
        <v>56969</v>
      </c>
      <c r="J15756" s="1">
        <v>40544</v>
      </c>
      <c r="K15756" t="b">
        <f>IFERROR(VLOOKUP(F15756,english_mapping!A:B,2,FALSE),"NA")</f>
        <v>1</v>
      </c>
      <c r="L15756" t="str">
        <f t="shared" si="246"/>
        <v>Health and Wellness</v>
      </c>
    </row>
    <row r="15757" spans="1:12" x14ac:dyDescent="0.25">
      <c r="A15757" t="s">
        <v>56970</v>
      </c>
      <c r="B15757" t="s">
        <v>56971</v>
      </c>
      <c r="C15757" t="s">
        <v>56972</v>
      </c>
      <c r="D15757" t="s">
        <v>38</v>
      </c>
      <c r="E15757" t="s">
        <v>14</v>
      </c>
      <c r="F15757" t="s">
        <v>365</v>
      </c>
      <c r="G15757">
        <v>26</v>
      </c>
      <c r="H15757" t="s">
        <v>366</v>
      </c>
      <c r="I15757" t="s">
        <v>366</v>
      </c>
      <c r="K15757" t="b">
        <f>IFERROR(VLOOKUP(F15757,english_mapping!A:B,2,FALSE),"NA")</f>
        <v>0</v>
      </c>
      <c r="L15757" t="str">
        <f t="shared" si="246"/>
        <v>Software</v>
      </c>
    </row>
    <row r="15758" spans="1:12" x14ac:dyDescent="0.25">
      <c r="A15758" t="s">
        <v>56973</v>
      </c>
      <c r="B15758" t="s">
        <v>56974</v>
      </c>
      <c r="C15758" t="s">
        <v>56975</v>
      </c>
      <c r="D15758" t="s">
        <v>56976</v>
      </c>
      <c r="E15758" t="s">
        <v>109</v>
      </c>
      <c r="F15758" t="s">
        <v>21</v>
      </c>
      <c r="G15758" t="s">
        <v>297</v>
      </c>
      <c r="H15758" t="s">
        <v>298</v>
      </c>
      <c r="I15758" t="s">
        <v>298</v>
      </c>
      <c r="J15758" s="1">
        <v>39458</v>
      </c>
      <c r="K15758" t="b">
        <f>IFERROR(VLOOKUP(F15758,english_mapping!A:B,2,FALSE),"NA")</f>
        <v>1</v>
      </c>
      <c r="L15758" t="str">
        <f t="shared" si="246"/>
        <v>Advertising</v>
      </c>
    </row>
    <row r="15759" spans="1:12" x14ac:dyDescent="0.25">
      <c r="A15759" t="s">
        <v>56977</v>
      </c>
      <c r="B15759" t="s">
        <v>56978</v>
      </c>
      <c r="C15759" t="s">
        <v>56979</v>
      </c>
      <c r="D15759" t="s">
        <v>56980</v>
      </c>
      <c r="E15759" t="s">
        <v>701</v>
      </c>
      <c r="F15759" t="s">
        <v>21</v>
      </c>
      <c r="G15759" t="s">
        <v>101</v>
      </c>
      <c r="H15759" t="s">
        <v>102</v>
      </c>
      <c r="I15759" t="s">
        <v>103</v>
      </c>
      <c r="J15759" s="1">
        <v>36892</v>
      </c>
      <c r="K15759" t="b">
        <f>IFERROR(VLOOKUP(F15759,english_mapping!A:B,2,FALSE),"NA")</f>
        <v>1</v>
      </c>
      <c r="L15759" t="str">
        <f t="shared" si="246"/>
        <v>Collaboration</v>
      </c>
    </row>
    <row r="15760" spans="1:12" x14ac:dyDescent="0.25">
      <c r="A15760" t="s">
        <v>56981</v>
      </c>
      <c r="B15760" t="s">
        <v>56982</v>
      </c>
      <c r="C15760" t="s">
        <v>56983</v>
      </c>
      <c r="D15760" t="s">
        <v>1538</v>
      </c>
      <c r="E15760" t="s">
        <v>109</v>
      </c>
      <c r="F15760" t="s">
        <v>21</v>
      </c>
      <c r="G15760" t="s">
        <v>154</v>
      </c>
      <c r="H15760" t="s">
        <v>242</v>
      </c>
      <c r="I15760" t="s">
        <v>14316</v>
      </c>
      <c r="J15760" s="1">
        <v>37257</v>
      </c>
      <c r="K15760" t="b">
        <f>IFERROR(VLOOKUP(F15760,english_mapping!A:B,2,FALSE),"NA")</f>
        <v>1</v>
      </c>
      <c r="L15760" t="str">
        <f t="shared" si="246"/>
        <v>Security</v>
      </c>
    </row>
    <row r="15761" spans="1:12" x14ac:dyDescent="0.25">
      <c r="A15761" t="s">
        <v>56984</v>
      </c>
      <c r="B15761" t="s">
        <v>56985</v>
      </c>
      <c r="C15761" t="s">
        <v>56986</v>
      </c>
      <c r="D15761" t="s">
        <v>56987</v>
      </c>
      <c r="E15761" t="s">
        <v>205</v>
      </c>
      <c r="F15761" t="s">
        <v>21</v>
      </c>
      <c r="G15761" t="s">
        <v>59</v>
      </c>
      <c r="H15761" t="s">
        <v>6651</v>
      </c>
      <c r="I15761" t="s">
        <v>13403</v>
      </c>
      <c r="J15761" s="1">
        <v>36892</v>
      </c>
      <c r="K15761" t="b">
        <f>IFERROR(VLOOKUP(F15761,english_mapping!A:B,2,FALSE),"NA")</f>
        <v>1</v>
      </c>
      <c r="L15761" t="str">
        <f t="shared" si="246"/>
        <v>Digital Media</v>
      </c>
    </row>
    <row r="15762" spans="1:12" x14ac:dyDescent="0.25">
      <c r="A15762" t="s">
        <v>56988</v>
      </c>
      <c r="B15762" t="s">
        <v>56989</v>
      </c>
      <c r="C15762" t="s">
        <v>56990</v>
      </c>
      <c r="D15762" t="s">
        <v>755</v>
      </c>
      <c r="E15762" t="s">
        <v>14</v>
      </c>
      <c r="F15762" t="s">
        <v>1087</v>
      </c>
      <c r="G15762">
        <v>15</v>
      </c>
      <c r="H15762" t="s">
        <v>7677</v>
      </c>
      <c r="I15762" t="s">
        <v>7677</v>
      </c>
      <c r="K15762" t="b">
        <f>IFERROR(VLOOKUP(F15762,english_mapping!A:B,2,FALSE),"NA")</f>
        <v>0</v>
      </c>
      <c r="L15762" t="str">
        <f t="shared" si="246"/>
        <v>Hardware + Software</v>
      </c>
    </row>
    <row r="15763" spans="1:12" x14ac:dyDescent="0.25">
      <c r="A15763" t="s">
        <v>56991</v>
      </c>
      <c r="B15763" t="s">
        <v>56992</v>
      </c>
      <c r="C15763" t="s">
        <v>56993</v>
      </c>
      <c r="D15763" t="s">
        <v>123</v>
      </c>
      <c r="E15763" t="s">
        <v>14</v>
      </c>
      <c r="F15763" t="s">
        <v>21</v>
      </c>
      <c r="G15763" t="s">
        <v>591</v>
      </c>
      <c r="H15763" t="s">
        <v>24390</v>
      </c>
      <c r="I15763" t="s">
        <v>24390</v>
      </c>
      <c r="J15763" s="1">
        <v>41640</v>
      </c>
      <c r="K15763" t="b">
        <f>IFERROR(VLOOKUP(F15763,english_mapping!A:B,2,FALSE),"NA")</f>
        <v>1</v>
      </c>
      <c r="L15763" t="str">
        <f t="shared" si="246"/>
        <v>Education</v>
      </c>
    </row>
    <row r="15764" spans="1:12" x14ac:dyDescent="0.25">
      <c r="A15764" t="s">
        <v>56994</v>
      </c>
      <c r="B15764" t="s">
        <v>56995</v>
      </c>
      <c r="C15764" t="s">
        <v>56996</v>
      </c>
      <c r="D15764" t="s">
        <v>56997</v>
      </c>
      <c r="E15764" t="s">
        <v>14</v>
      </c>
      <c r="F15764" t="s">
        <v>21</v>
      </c>
      <c r="G15764" t="s">
        <v>59</v>
      </c>
      <c r="H15764" t="s">
        <v>60</v>
      </c>
      <c r="I15764" t="s">
        <v>66</v>
      </c>
      <c r="J15764" s="1">
        <v>41649</v>
      </c>
      <c r="K15764" t="b">
        <f>IFERROR(VLOOKUP(F15764,english_mapping!A:B,2,FALSE),"NA")</f>
        <v>1</v>
      </c>
      <c r="L15764" t="str">
        <f t="shared" si="246"/>
        <v>Match-Making</v>
      </c>
    </row>
    <row r="15765" spans="1:12" x14ac:dyDescent="0.25">
      <c r="A15765" t="s">
        <v>56998</v>
      </c>
      <c r="B15765" t="s">
        <v>56999</v>
      </c>
      <c r="C15765" t="s">
        <v>57000</v>
      </c>
      <c r="D15765" t="s">
        <v>51</v>
      </c>
      <c r="E15765" t="s">
        <v>14</v>
      </c>
      <c r="F15765" t="s">
        <v>21</v>
      </c>
      <c r="G15765" t="s">
        <v>434</v>
      </c>
      <c r="H15765" t="s">
        <v>535</v>
      </c>
      <c r="I15765" t="s">
        <v>57001</v>
      </c>
      <c r="J15765" t="s">
        <v>57002</v>
      </c>
      <c r="K15765" t="b">
        <f>IFERROR(VLOOKUP(F15765,english_mapping!A:B,2,FALSE),"NA")</f>
        <v>1</v>
      </c>
      <c r="L15765" t="str">
        <f t="shared" si="246"/>
        <v>Biotechnology</v>
      </c>
    </row>
    <row r="15766" spans="1:12" x14ac:dyDescent="0.25">
      <c r="A15766" t="s">
        <v>57003</v>
      </c>
      <c r="B15766" t="s">
        <v>57004</v>
      </c>
      <c r="C15766" t="s">
        <v>57005</v>
      </c>
      <c r="D15766" t="s">
        <v>32</v>
      </c>
      <c r="E15766" t="s">
        <v>109</v>
      </c>
      <c r="F15766" t="s">
        <v>21</v>
      </c>
      <c r="G15766" t="s">
        <v>154</v>
      </c>
      <c r="H15766" t="s">
        <v>242</v>
      </c>
      <c r="I15766" t="s">
        <v>4264</v>
      </c>
      <c r="J15766" s="1">
        <v>38718</v>
      </c>
      <c r="K15766" t="b">
        <f>IFERROR(VLOOKUP(F15766,english_mapping!A:B,2,FALSE),"NA")</f>
        <v>1</v>
      </c>
      <c r="L15766" t="str">
        <f t="shared" si="246"/>
        <v>Curated Web</v>
      </c>
    </row>
    <row r="15767" spans="1:12" x14ac:dyDescent="0.25">
      <c r="A15767" t="s">
        <v>57006</v>
      </c>
      <c r="B15767" t="s">
        <v>57007</v>
      </c>
      <c r="C15767" t="s">
        <v>57008</v>
      </c>
      <c r="D15767" t="s">
        <v>57009</v>
      </c>
      <c r="E15767" t="s">
        <v>14</v>
      </c>
      <c r="F15767" t="s">
        <v>21</v>
      </c>
      <c r="G15767" t="s">
        <v>1105</v>
      </c>
      <c r="H15767" t="s">
        <v>1106</v>
      </c>
      <c r="I15767" t="s">
        <v>1106</v>
      </c>
      <c r="K15767" t="b">
        <f>IFERROR(VLOOKUP(F15767,english_mapping!A:B,2,FALSE),"NA")</f>
        <v>1</v>
      </c>
      <c r="L15767" t="str">
        <f t="shared" si="246"/>
        <v>EdTech</v>
      </c>
    </row>
    <row r="15768" spans="1:12" x14ac:dyDescent="0.25">
      <c r="A15768" t="s">
        <v>57010</v>
      </c>
      <c r="B15768" t="s">
        <v>57011</v>
      </c>
      <c r="C15768" t="s">
        <v>57012</v>
      </c>
      <c r="D15768" t="s">
        <v>38</v>
      </c>
      <c r="E15768" t="s">
        <v>14</v>
      </c>
      <c r="F15768" t="s">
        <v>1087</v>
      </c>
      <c r="G15768">
        <v>13</v>
      </c>
      <c r="H15768" t="s">
        <v>22232</v>
      </c>
      <c r="I15768" t="s">
        <v>22232</v>
      </c>
      <c r="J15768" s="1">
        <v>40544</v>
      </c>
      <c r="K15768" t="b">
        <f>IFERROR(VLOOKUP(F15768,english_mapping!A:B,2,FALSE),"NA")</f>
        <v>0</v>
      </c>
      <c r="L15768" t="str">
        <f t="shared" si="246"/>
        <v>Software</v>
      </c>
    </row>
    <row r="15769" spans="1:12" x14ac:dyDescent="0.25">
      <c r="A15769" t="s">
        <v>57013</v>
      </c>
      <c r="B15769" t="s">
        <v>57014</v>
      </c>
      <c r="C15769" t="s">
        <v>57015</v>
      </c>
      <c r="D15769" t="s">
        <v>51</v>
      </c>
      <c r="E15769" t="s">
        <v>14</v>
      </c>
      <c r="F15769" t="s">
        <v>21</v>
      </c>
      <c r="G15769" t="s">
        <v>154</v>
      </c>
      <c r="H15769" t="s">
        <v>242</v>
      </c>
      <c r="I15769" t="s">
        <v>326</v>
      </c>
      <c r="J15769" s="1">
        <v>41275</v>
      </c>
      <c r="K15769" t="b">
        <f>IFERROR(VLOOKUP(F15769,english_mapping!A:B,2,FALSE),"NA")</f>
        <v>1</v>
      </c>
      <c r="L15769" t="str">
        <f t="shared" si="246"/>
        <v>Biotechnology</v>
      </c>
    </row>
    <row r="15770" spans="1:12" x14ac:dyDescent="0.25">
      <c r="A15770" t="s">
        <v>57016</v>
      </c>
      <c r="B15770" t="s">
        <v>57017</v>
      </c>
      <c r="C15770" t="s">
        <v>57018</v>
      </c>
      <c r="D15770" t="s">
        <v>70</v>
      </c>
      <c r="E15770" t="s">
        <v>14</v>
      </c>
      <c r="F15770" t="s">
        <v>15</v>
      </c>
      <c r="G15770">
        <v>16</v>
      </c>
      <c r="H15770" t="s">
        <v>8108</v>
      </c>
      <c r="I15770" t="s">
        <v>8108</v>
      </c>
      <c r="J15770" s="1">
        <v>40821</v>
      </c>
      <c r="K15770" t="b">
        <f>IFERROR(VLOOKUP(F15770,english_mapping!A:B,2,FALSE),"NA")</f>
        <v>1</v>
      </c>
      <c r="L15770" t="str">
        <f t="shared" si="246"/>
        <v>E-Commerce</v>
      </c>
    </row>
    <row r="15771" spans="1:12" x14ac:dyDescent="0.25">
      <c r="A15771" t="s">
        <v>57019</v>
      </c>
      <c r="B15771" t="s">
        <v>57020</v>
      </c>
      <c r="C15771" t="s">
        <v>57021</v>
      </c>
      <c r="D15771" t="s">
        <v>57022</v>
      </c>
      <c r="E15771" t="s">
        <v>205</v>
      </c>
      <c r="F15771" t="s">
        <v>462</v>
      </c>
      <c r="G15771">
        <v>48</v>
      </c>
      <c r="H15771" t="s">
        <v>463</v>
      </c>
      <c r="I15771" t="s">
        <v>463</v>
      </c>
      <c r="K15771" t="b">
        <f>IFERROR(VLOOKUP(F15771,english_mapping!A:B,2,FALSE),"NA")</f>
        <v>0</v>
      </c>
      <c r="L15771" t="str">
        <f t="shared" si="246"/>
        <v>Retail</v>
      </c>
    </row>
    <row r="15772" spans="1:12" x14ac:dyDescent="0.25">
      <c r="A15772" t="s">
        <v>57023</v>
      </c>
      <c r="B15772" t="s">
        <v>57024</v>
      </c>
      <c r="C15772" t="s">
        <v>57025</v>
      </c>
      <c r="D15772" t="s">
        <v>51</v>
      </c>
      <c r="E15772" t="s">
        <v>14</v>
      </c>
      <c r="F15772" t="s">
        <v>220</v>
      </c>
      <c r="G15772">
        <v>7</v>
      </c>
      <c r="H15772" t="s">
        <v>292</v>
      </c>
      <c r="I15772" t="s">
        <v>292</v>
      </c>
      <c r="K15772" t="b">
        <f>IFERROR(VLOOKUP(F15772,english_mapping!A:B,2,FALSE),"NA")</f>
        <v>1</v>
      </c>
      <c r="L15772" t="str">
        <f t="shared" si="246"/>
        <v>Biotechnology</v>
      </c>
    </row>
    <row r="15773" spans="1:12" x14ac:dyDescent="0.25">
      <c r="A15773" t="s">
        <v>57026</v>
      </c>
      <c r="B15773" t="s">
        <v>57027</v>
      </c>
      <c r="C15773" t="s">
        <v>57028</v>
      </c>
      <c r="D15773" t="s">
        <v>32</v>
      </c>
      <c r="E15773" t="s">
        <v>14</v>
      </c>
      <c r="K15773" t="str">
        <f>IFERROR(VLOOKUP(F15773,english_mapping!A:B,2,FALSE),"NA")</f>
        <v>NA</v>
      </c>
      <c r="L15773" t="str">
        <f t="shared" si="246"/>
        <v>Curated Web</v>
      </c>
    </row>
    <row r="15774" spans="1:12" x14ac:dyDescent="0.25">
      <c r="A15774" t="s">
        <v>57029</v>
      </c>
      <c r="B15774" t="s">
        <v>57030</v>
      </c>
      <c r="C15774" t="s">
        <v>57031</v>
      </c>
      <c r="D15774" t="s">
        <v>57032</v>
      </c>
      <c r="E15774" t="s">
        <v>14</v>
      </c>
      <c r="F15774" t="s">
        <v>220</v>
      </c>
      <c r="G15774">
        <v>2</v>
      </c>
      <c r="H15774" t="s">
        <v>221</v>
      </c>
      <c r="I15774" t="s">
        <v>57033</v>
      </c>
      <c r="J15774" s="1">
        <v>39814</v>
      </c>
      <c r="K15774" t="b">
        <f>IFERROR(VLOOKUP(F15774,english_mapping!A:B,2,FALSE),"NA")</f>
        <v>1</v>
      </c>
      <c r="L15774" t="str">
        <f t="shared" si="246"/>
        <v>Online Reservations</v>
      </c>
    </row>
    <row r="15775" spans="1:12" x14ac:dyDescent="0.25">
      <c r="A15775" t="s">
        <v>57034</v>
      </c>
      <c r="B15775" t="s">
        <v>57035</v>
      </c>
      <c r="C15775" t="s">
        <v>57036</v>
      </c>
      <c r="E15775" t="s">
        <v>14</v>
      </c>
      <c r="F15775" t="s">
        <v>21</v>
      </c>
      <c r="G15775" t="s">
        <v>206</v>
      </c>
      <c r="H15775" t="s">
        <v>7094</v>
      </c>
      <c r="I15775" t="s">
        <v>10907</v>
      </c>
      <c r="J15775" s="1">
        <v>37987</v>
      </c>
      <c r="K15775" t="b">
        <f>IFERROR(VLOOKUP(F15775,english_mapping!A:B,2,FALSE),"NA")</f>
        <v>1</v>
      </c>
      <c r="L15775">
        <f t="shared" si="246"/>
        <v>0</v>
      </c>
    </row>
    <row r="15776" spans="1:12" x14ac:dyDescent="0.25">
      <c r="A15776" t="s">
        <v>57037</v>
      </c>
      <c r="B15776" t="s">
        <v>57038</v>
      </c>
      <c r="C15776" t="s">
        <v>57039</v>
      </c>
      <c r="D15776" t="s">
        <v>57040</v>
      </c>
      <c r="E15776" t="s">
        <v>14</v>
      </c>
      <c r="J15776" s="1">
        <v>40179</v>
      </c>
      <c r="K15776" t="str">
        <f>IFERROR(VLOOKUP(F15776,english_mapping!A:B,2,FALSE),"NA")</f>
        <v>NA</v>
      </c>
      <c r="L15776" t="str">
        <f t="shared" si="246"/>
        <v>Clean Technology</v>
      </c>
    </row>
    <row r="15777" spans="1:12" x14ac:dyDescent="0.25">
      <c r="A15777" t="s">
        <v>57041</v>
      </c>
      <c r="B15777" t="s">
        <v>57042</v>
      </c>
      <c r="C15777" t="s">
        <v>57043</v>
      </c>
      <c r="D15777" t="s">
        <v>12020</v>
      </c>
      <c r="E15777" t="s">
        <v>14</v>
      </c>
      <c r="J15777" s="1">
        <v>41646</v>
      </c>
      <c r="K15777" t="str">
        <f>IFERROR(VLOOKUP(F15777,english_mapping!A:B,2,FALSE),"NA")</f>
        <v>NA</v>
      </c>
      <c r="L15777" t="str">
        <f t="shared" si="246"/>
        <v>Restaurants</v>
      </c>
    </row>
    <row r="15778" spans="1:12" x14ac:dyDescent="0.25">
      <c r="A15778" t="s">
        <v>57044</v>
      </c>
      <c r="B15778" t="s">
        <v>57045</v>
      </c>
      <c r="C15778" t="s">
        <v>57046</v>
      </c>
      <c r="D15778" t="s">
        <v>57047</v>
      </c>
      <c r="E15778" t="s">
        <v>14</v>
      </c>
      <c r="F15778" t="s">
        <v>21</v>
      </c>
      <c r="G15778" t="s">
        <v>84</v>
      </c>
      <c r="H15778" t="s">
        <v>1288</v>
      </c>
      <c r="I15778" t="s">
        <v>1824</v>
      </c>
      <c r="J15778" s="1">
        <v>41275</v>
      </c>
      <c r="K15778" t="b">
        <f>IFERROR(VLOOKUP(F15778,english_mapping!A:B,2,FALSE),"NA")</f>
        <v>1</v>
      </c>
      <c r="L15778" t="str">
        <f t="shared" si="246"/>
        <v>Broadcasting</v>
      </c>
    </row>
    <row r="15779" spans="1:12" x14ac:dyDescent="0.25">
      <c r="A15779" t="s">
        <v>57048</v>
      </c>
      <c r="B15779" t="s">
        <v>57049</v>
      </c>
      <c r="C15779" t="s">
        <v>57050</v>
      </c>
      <c r="D15779" t="s">
        <v>57051</v>
      </c>
      <c r="E15779" t="s">
        <v>205</v>
      </c>
      <c r="F15779" t="s">
        <v>21</v>
      </c>
      <c r="G15779" t="s">
        <v>59</v>
      </c>
      <c r="H15779" t="s">
        <v>60</v>
      </c>
      <c r="I15779" t="s">
        <v>66</v>
      </c>
      <c r="J15779" t="s">
        <v>38915</v>
      </c>
      <c r="K15779" t="b">
        <f>IFERROR(VLOOKUP(F15779,english_mapping!A:B,2,FALSE),"NA")</f>
        <v>1</v>
      </c>
      <c r="L15779" t="str">
        <f t="shared" si="246"/>
        <v>Databases</v>
      </c>
    </row>
    <row r="15780" spans="1:12" x14ac:dyDescent="0.25">
      <c r="A15780" t="s">
        <v>57052</v>
      </c>
      <c r="B15780" t="s">
        <v>57053</v>
      </c>
      <c r="C15780" t="s">
        <v>57054</v>
      </c>
      <c r="D15780" t="s">
        <v>123</v>
      </c>
      <c r="E15780" t="s">
        <v>14</v>
      </c>
      <c r="F15780" t="s">
        <v>560</v>
      </c>
      <c r="K15780" t="b">
        <f>IFERROR(VLOOKUP(F15780,english_mapping!A:B,2,FALSE),"NA")</f>
        <v>0</v>
      </c>
      <c r="L15780" t="str">
        <f t="shared" si="246"/>
        <v>Education</v>
      </c>
    </row>
    <row r="15781" spans="1:12" x14ac:dyDescent="0.25">
      <c r="A15781" t="s">
        <v>57055</v>
      </c>
      <c r="B15781" t="s">
        <v>57056</v>
      </c>
      <c r="C15781" t="s">
        <v>57057</v>
      </c>
      <c r="D15781" t="s">
        <v>262</v>
      </c>
      <c r="E15781" t="s">
        <v>14</v>
      </c>
      <c r="F15781" t="s">
        <v>21</v>
      </c>
      <c r="G15781" t="s">
        <v>59</v>
      </c>
      <c r="H15781" t="s">
        <v>90</v>
      </c>
      <c r="I15781" t="s">
        <v>41014</v>
      </c>
      <c r="J15781" s="1">
        <v>40603</v>
      </c>
      <c r="K15781" t="b">
        <f>IFERROR(VLOOKUP(F15781,english_mapping!A:B,2,FALSE),"NA")</f>
        <v>1</v>
      </c>
      <c r="L15781" t="str">
        <f t="shared" si="246"/>
        <v>Enterprise Software</v>
      </c>
    </row>
    <row r="15782" spans="1:12" x14ac:dyDescent="0.25">
      <c r="A15782" t="s">
        <v>57058</v>
      </c>
      <c r="B15782" t="s">
        <v>57059</v>
      </c>
      <c r="C15782" t="s">
        <v>57060</v>
      </c>
      <c r="D15782" t="s">
        <v>70</v>
      </c>
      <c r="E15782" t="s">
        <v>14</v>
      </c>
      <c r="F15782" t="s">
        <v>1163</v>
      </c>
      <c r="G15782">
        <v>27</v>
      </c>
      <c r="H15782" t="s">
        <v>2844</v>
      </c>
      <c r="I15782" t="s">
        <v>40456</v>
      </c>
      <c r="K15782" t="b">
        <f>IFERROR(VLOOKUP(F15782,english_mapping!A:B,2,FALSE),"NA")</f>
        <v>0</v>
      </c>
      <c r="L15782" t="str">
        <f t="shared" si="246"/>
        <v>E-Commerce</v>
      </c>
    </row>
    <row r="15783" spans="1:12" x14ac:dyDescent="0.25">
      <c r="A15783" t="s">
        <v>57061</v>
      </c>
      <c r="B15783" t="s">
        <v>57062</v>
      </c>
      <c r="C15783" t="s">
        <v>57063</v>
      </c>
      <c r="D15783" t="s">
        <v>57064</v>
      </c>
      <c r="E15783" t="s">
        <v>205</v>
      </c>
      <c r="F15783" t="s">
        <v>1163</v>
      </c>
      <c r="G15783">
        <v>2</v>
      </c>
      <c r="H15783" t="s">
        <v>1785</v>
      </c>
      <c r="I15783" t="s">
        <v>1786</v>
      </c>
      <c r="J15783" s="1">
        <v>39459</v>
      </c>
      <c r="K15783" t="b">
        <f>IFERROR(VLOOKUP(F15783,english_mapping!A:B,2,FALSE),"NA")</f>
        <v>0</v>
      </c>
      <c r="L15783" t="str">
        <f t="shared" si="246"/>
        <v>Curated Web</v>
      </c>
    </row>
    <row r="15784" spans="1:12" x14ac:dyDescent="0.25">
      <c r="A15784" t="s">
        <v>57065</v>
      </c>
      <c r="B15784" t="s">
        <v>57066</v>
      </c>
      <c r="C15784" t="s">
        <v>57067</v>
      </c>
      <c r="D15784" t="s">
        <v>14105</v>
      </c>
      <c r="E15784" t="s">
        <v>14</v>
      </c>
      <c r="F15784" t="s">
        <v>124</v>
      </c>
      <c r="G15784" t="s">
        <v>125</v>
      </c>
      <c r="H15784" t="s">
        <v>126</v>
      </c>
      <c r="I15784" t="s">
        <v>126</v>
      </c>
      <c r="K15784" t="b">
        <f>IFERROR(VLOOKUP(F15784,english_mapping!A:B,2,FALSE),"NA")</f>
        <v>1</v>
      </c>
      <c r="L15784" t="str">
        <f t="shared" si="246"/>
        <v>Delivery</v>
      </c>
    </row>
    <row r="15785" spans="1:12" x14ac:dyDescent="0.25">
      <c r="A15785" t="s">
        <v>57068</v>
      </c>
      <c r="B15785" t="s">
        <v>57069</v>
      </c>
      <c r="C15785" t="s">
        <v>57070</v>
      </c>
      <c r="D15785" t="s">
        <v>28239</v>
      </c>
      <c r="E15785" t="s">
        <v>14</v>
      </c>
      <c r="F15785" t="s">
        <v>21</v>
      </c>
      <c r="G15785" t="s">
        <v>101</v>
      </c>
      <c r="H15785" t="s">
        <v>102</v>
      </c>
      <c r="I15785" t="s">
        <v>103</v>
      </c>
      <c r="J15785" s="1">
        <v>40547</v>
      </c>
      <c r="K15785" t="b">
        <f>IFERROR(VLOOKUP(F15785,english_mapping!A:B,2,FALSE),"NA")</f>
        <v>1</v>
      </c>
      <c r="L15785" t="str">
        <f t="shared" si="246"/>
        <v>Hospitality</v>
      </c>
    </row>
    <row r="15786" spans="1:12" x14ac:dyDescent="0.25">
      <c r="A15786" t="s">
        <v>57071</v>
      </c>
      <c r="B15786" t="s">
        <v>57072</v>
      </c>
      <c r="C15786" t="s">
        <v>57073</v>
      </c>
      <c r="D15786" t="s">
        <v>38</v>
      </c>
      <c r="E15786" t="s">
        <v>14</v>
      </c>
      <c r="F15786" t="s">
        <v>21</v>
      </c>
      <c r="G15786" t="s">
        <v>206</v>
      </c>
      <c r="H15786" t="s">
        <v>7868</v>
      </c>
      <c r="I15786" t="s">
        <v>8907</v>
      </c>
      <c r="J15786" t="s">
        <v>8091</v>
      </c>
      <c r="K15786" t="b">
        <f>IFERROR(VLOOKUP(F15786,english_mapping!A:B,2,FALSE),"NA")</f>
        <v>1</v>
      </c>
      <c r="L15786" t="str">
        <f t="shared" si="246"/>
        <v>Software</v>
      </c>
    </row>
    <row r="15787" spans="1:12" x14ac:dyDescent="0.25">
      <c r="A15787" t="s">
        <v>57074</v>
      </c>
      <c r="B15787" t="s">
        <v>57075</v>
      </c>
      <c r="C15787" t="s">
        <v>57076</v>
      </c>
      <c r="D15787" t="s">
        <v>57077</v>
      </c>
      <c r="E15787" t="s">
        <v>14</v>
      </c>
      <c r="F15787" t="s">
        <v>21</v>
      </c>
      <c r="G15787" t="s">
        <v>84</v>
      </c>
      <c r="H15787" t="s">
        <v>1288</v>
      </c>
      <c r="I15787" t="s">
        <v>57078</v>
      </c>
      <c r="J15787" t="s">
        <v>57079</v>
      </c>
      <c r="K15787" t="b">
        <f>IFERROR(VLOOKUP(F15787,english_mapping!A:B,2,FALSE),"NA")</f>
        <v>1</v>
      </c>
      <c r="L15787" t="str">
        <f t="shared" si="246"/>
        <v>Curated Web</v>
      </c>
    </row>
    <row r="15788" spans="1:12" x14ac:dyDescent="0.25">
      <c r="A15788" t="s">
        <v>57080</v>
      </c>
      <c r="B15788" t="s">
        <v>57081</v>
      </c>
      <c r="C15788" t="s">
        <v>57082</v>
      </c>
      <c r="D15788" t="s">
        <v>57083</v>
      </c>
      <c r="E15788" t="s">
        <v>14</v>
      </c>
      <c r="F15788" t="s">
        <v>21</v>
      </c>
      <c r="G15788" t="s">
        <v>187</v>
      </c>
      <c r="H15788" t="s">
        <v>188</v>
      </c>
      <c r="I15788" t="s">
        <v>188</v>
      </c>
      <c r="J15788" s="1">
        <v>40919</v>
      </c>
      <c r="K15788" t="b">
        <f>IFERROR(VLOOKUP(F15788,english_mapping!A:B,2,FALSE),"NA")</f>
        <v>1</v>
      </c>
      <c r="L15788" t="str">
        <f t="shared" si="246"/>
        <v>Restaurants</v>
      </c>
    </row>
    <row r="15789" spans="1:12" x14ac:dyDescent="0.25">
      <c r="A15789" t="s">
        <v>57084</v>
      </c>
      <c r="B15789" t="s">
        <v>57085</v>
      </c>
      <c r="C15789" t="s">
        <v>57086</v>
      </c>
      <c r="D15789" t="s">
        <v>57087</v>
      </c>
      <c r="E15789" t="s">
        <v>14</v>
      </c>
      <c r="F15789" t="s">
        <v>21</v>
      </c>
      <c r="G15789" t="s">
        <v>285</v>
      </c>
      <c r="H15789" t="s">
        <v>889</v>
      </c>
      <c r="I15789" t="s">
        <v>889</v>
      </c>
      <c r="J15789" s="1">
        <v>42005</v>
      </c>
      <c r="K15789" t="b">
        <f>IFERROR(VLOOKUP(F15789,english_mapping!A:B,2,FALSE),"NA")</f>
        <v>1</v>
      </c>
      <c r="L15789" t="str">
        <f t="shared" si="246"/>
        <v>Internet</v>
      </c>
    </row>
    <row r="15790" spans="1:12" x14ac:dyDescent="0.25">
      <c r="A15790" t="s">
        <v>57088</v>
      </c>
      <c r="B15790" t="s">
        <v>57089</v>
      </c>
      <c r="C15790" t="s">
        <v>57090</v>
      </c>
      <c r="D15790" t="s">
        <v>32</v>
      </c>
      <c r="E15790" t="s">
        <v>14</v>
      </c>
      <c r="F15790" t="s">
        <v>15</v>
      </c>
      <c r="G15790">
        <v>7</v>
      </c>
      <c r="H15790" t="s">
        <v>14378</v>
      </c>
      <c r="I15790" t="s">
        <v>14378</v>
      </c>
      <c r="K15790" t="b">
        <f>IFERROR(VLOOKUP(F15790,english_mapping!A:B,2,FALSE),"NA")</f>
        <v>1</v>
      </c>
      <c r="L15790" t="str">
        <f t="shared" si="246"/>
        <v>Curated Web</v>
      </c>
    </row>
    <row r="15791" spans="1:12" x14ac:dyDescent="0.25">
      <c r="A15791" t="s">
        <v>57091</v>
      </c>
      <c r="B15791" t="s">
        <v>57092</v>
      </c>
      <c r="C15791" t="s">
        <v>57093</v>
      </c>
      <c r="D15791" t="s">
        <v>36581</v>
      </c>
      <c r="E15791" t="s">
        <v>14</v>
      </c>
      <c r="F15791" t="s">
        <v>46</v>
      </c>
      <c r="H15791" t="s">
        <v>47</v>
      </c>
      <c r="I15791" t="s">
        <v>47</v>
      </c>
      <c r="K15791" t="b">
        <f>IFERROR(VLOOKUP(F15791,english_mapping!A:B,2,FALSE),"NA")</f>
        <v>0</v>
      </c>
      <c r="L15791" t="str">
        <f t="shared" si="246"/>
        <v>Finance</v>
      </c>
    </row>
    <row r="15792" spans="1:12" x14ac:dyDescent="0.25">
      <c r="A15792" t="s">
        <v>57094</v>
      </c>
      <c r="B15792" t="s">
        <v>57095</v>
      </c>
      <c r="C15792" t="s">
        <v>57096</v>
      </c>
      <c r="D15792" t="s">
        <v>70</v>
      </c>
      <c r="E15792" t="s">
        <v>205</v>
      </c>
      <c r="F15792" t="s">
        <v>3481</v>
      </c>
      <c r="G15792">
        <v>7</v>
      </c>
      <c r="H15792" t="s">
        <v>3482</v>
      </c>
      <c r="I15792" t="s">
        <v>3482</v>
      </c>
      <c r="J15792" s="1">
        <v>37987</v>
      </c>
      <c r="K15792" t="b">
        <f>IFERROR(VLOOKUP(F15792,english_mapping!A:B,2,FALSE),"NA")</f>
        <v>0</v>
      </c>
      <c r="L15792" t="str">
        <f t="shared" si="246"/>
        <v>E-Commerce</v>
      </c>
    </row>
    <row r="15793" spans="1:12" x14ac:dyDescent="0.25">
      <c r="A15793" t="s">
        <v>57097</v>
      </c>
      <c r="B15793" t="s">
        <v>57098</v>
      </c>
      <c r="C15793" t="s">
        <v>57099</v>
      </c>
      <c r="D15793" t="s">
        <v>57100</v>
      </c>
      <c r="E15793" t="s">
        <v>14</v>
      </c>
      <c r="F15793" t="s">
        <v>3481</v>
      </c>
      <c r="G15793">
        <v>7</v>
      </c>
      <c r="H15793" t="s">
        <v>3482</v>
      </c>
      <c r="I15793" t="s">
        <v>3482</v>
      </c>
      <c r="J15793" t="s">
        <v>30355</v>
      </c>
      <c r="K15793" t="b">
        <f>IFERROR(VLOOKUP(F15793,english_mapping!A:B,2,FALSE),"NA")</f>
        <v>0</v>
      </c>
      <c r="L15793" t="str">
        <f t="shared" si="246"/>
        <v>Cloud Computing</v>
      </c>
    </row>
    <row r="15794" spans="1:12" x14ac:dyDescent="0.25">
      <c r="A15794" t="s">
        <v>57101</v>
      </c>
      <c r="B15794" t="s">
        <v>57102</v>
      </c>
      <c r="C15794" t="s">
        <v>57103</v>
      </c>
      <c r="D15794" t="s">
        <v>57104</v>
      </c>
      <c r="E15794" t="s">
        <v>14</v>
      </c>
      <c r="J15794" s="1">
        <v>40179</v>
      </c>
      <c r="K15794" t="str">
        <f>IFERROR(VLOOKUP(F15794,english_mapping!A:B,2,FALSE),"NA")</f>
        <v>NA</v>
      </c>
      <c r="L15794" t="str">
        <f t="shared" si="246"/>
        <v>E-Commerce</v>
      </c>
    </row>
    <row r="15795" spans="1:12" x14ac:dyDescent="0.25">
      <c r="A15795" t="s">
        <v>57105</v>
      </c>
      <c r="B15795" t="s">
        <v>57106</v>
      </c>
      <c r="C15795" t="s">
        <v>57107</v>
      </c>
      <c r="D15795" t="s">
        <v>57108</v>
      </c>
      <c r="E15795" t="s">
        <v>14</v>
      </c>
      <c r="F15795" t="s">
        <v>21</v>
      </c>
      <c r="G15795" t="s">
        <v>379</v>
      </c>
      <c r="H15795" t="s">
        <v>3325</v>
      </c>
      <c r="I15795" t="s">
        <v>3325</v>
      </c>
      <c r="J15795" s="1">
        <v>40548</v>
      </c>
      <c r="K15795" t="b">
        <f>IFERROR(VLOOKUP(F15795,english_mapping!A:B,2,FALSE),"NA")</f>
        <v>1</v>
      </c>
      <c r="L15795" t="str">
        <f t="shared" si="246"/>
        <v>Mobile</v>
      </c>
    </row>
    <row r="15796" spans="1:12" x14ac:dyDescent="0.25">
      <c r="A15796" t="s">
        <v>57109</v>
      </c>
      <c r="B15796" t="s">
        <v>57110</v>
      </c>
      <c r="C15796" t="s">
        <v>57111</v>
      </c>
      <c r="D15796" t="s">
        <v>1097</v>
      </c>
      <c r="E15796" t="s">
        <v>14</v>
      </c>
      <c r="F15796" t="s">
        <v>124</v>
      </c>
      <c r="G15796" t="s">
        <v>125</v>
      </c>
      <c r="H15796" t="s">
        <v>126</v>
      </c>
      <c r="I15796" t="s">
        <v>126</v>
      </c>
      <c r="J15796" s="1">
        <v>41640</v>
      </c>
      <c r="K15796" t="b">
        <f>IFERROR(VLOOKUP(F15796,english_mapping!A:B,2,FALSE),"NA")</f>
        <v>1</v>
      </c>
      <c r="L15796" t="str">
        <f t="shared" si="246"/>
        <v>Entertainment</v>
      </c>
    </row>
    <row r="15797" spans="1:12" x14ac:dyDescent="0.25">
      <c r="A15797" t="s">
        <v>57112</v>
      </c>
      <c r="B15797" t="s">
        <v>57113</v>
      </c>
      <c r="C15797" t="s">
        <v>57114</v>
      </c>
      <c r="D15797" t="s">
        <v>57115</v>
      </c>
      <c r="E15797" t="s">
        <v>205</v>
      </c>
      <c r="F15797" t="s">
        <v>46</v>
      </c>
      <c r="H15797" t="s">
        <v>47</v>
      </c>
      <c r="I15797" t="s">
        <v>47</v>
      </c>
      <c r="J15797" s="1">
        <v>39819</v>
      </c>
      <c r="K15797" t="b">
        <f>IFERROR(VLOOKUP(F15797,english_mapping!A:B,2,FALSE),"NA")</f>
        <v>0</v>
      </c>
      <c r="L15797" t="str">
        <f t="shared" si="246"/>
        <v>Entertainment</v>
      </c>
    </row>
    <row r="15798" spans="1:12" x14ac:dyDescent="0.25">
      <c r="A15798" t="s">
        <v>57116</v>
      </c>
      <c r="B15798" t="s">
        <v>57117</v>
      </c>
      <c r="C15798" t="s">
        <v>57118</v>
      </c>
      <c r="D15798" t="s">
        <v>57119</v>
      </c>
      <c r="E15798" t="s">
        <v>14</v>
      </c>
      <c r="F15798" t="s">
        <v>124</v>
      </c>
      <c r="G15798" t="s">
        <v>57120</v>
      </c>
      <c r="H15798" t="s">
        <v>3296</v>
      </c>
      <c r="I15798" t="s">
        <v>57121</v>
      </c>
      <c r="J15798" s="1">
        <v>41645</v>
      </c>
      <c r="K15798" t="b">
        <f>IFERROR(VLOOKUP(F15798,english_mapping!A:B,2,FALSE),"NA")</f>
        <v>1</v>
      </c>
      <c r="L15798" t="str">
        <f t="shared" si="246"/>
        <v>Events</v>
      </c>
    </row>
    <row r="15799" spans="1:12" x14ac:dyDescent="0.25">
      <c r="A15799" t="s">
        <v>57122</v>
      </c>
      <c r="B15799" t="s">
        <v>57123</v>
      </c>
      <c r="C15799" t="s">
        <v>57124</v>
      </c>
      <c r="D15799" t="s">
        <v>70</v>
      </c>
      <c r="E15799" t="s">
        <v>14</v>
      </c>
      <c r="F15799" t="s">
        <v>33</v>
      </c>
      <c r="G15799">
        <v>23</v>
      </c>
      <c r="H15799" t="s">
        <v>179</v>
      </c>
      <c r="I15799" t="s">
        <v>179</v>
      </c>
      <c r="J15799" s="1">
        <v>37987</v>
      </c>
      <c r="K15799" t="b">
        <f>IFERROR(VLOOKUP(F15799,english_mapping!A:B,2,FALSE),"NA")</f>
        <v>0</v>
      </c>
      <c r="L15799" t="str">
        <f t="shared" si="246"/>
        <v>E-Commerce</v>
      </c>
    </row>
    <row r="15800" spans="1:12" x14ac:dyDescent="0.25">
      <c r="A15800" t="s">
        <v>57125</v>
      </c>
      <c r="B15800" t="s">
        <v>57126</v>
      </c>
      <c r="C15800" t="s">
        <v>57127</v>
      </c>
      <c r="D15800" t="s">
        <v>57128</v>
      </c>
      <c r="E15800" t="s">
        <v>14</v>
      </c>
      <c r="F15800" t="s">
        <v>21</v>
      </c>
      <c r="G15800" t="s">
        <v>4078</v>
      </c>
      <c r="H15800" t="s">
        <v>12758</v>
      </c>
      <c r="I15800" t="s">
        <v>57129</v>
      </c>
      <c r="J15800" s="1">
        <v>40544</v>
      </c>
      <c r="K15800" t="b">
        <f>IFERROR(VLOOKUP(F15800,english_mapping!A:B,2,FALSE),"NA")</f>
        <v>1</v>
      </c>
      <c r="L15800" t="str">
        <f t="shared" si="246"/>
        <v>Customer Service</v>
      </c>
    </row>
    <row r="15801" spans="1:12" x14ac:dyDescent="0.25">
      <c r="A15801" t="s">
        <v>57130</v>
      </c>
      <c r="B15801" t="s">
        <v>57131</v>
      </c>
      <c r="C15801" t="s">
        <v>57132</v>
      </c>
      <c r="D15801" t="s">
        <v>262</v>
      </c>
      <c r="E15801" t="s">
        <v>14</v>
      </c>
      <c r="F15801" t="s">
        <v>634</v>
      </c>
      <c r="G15801">
        <v>1</v>
      </c>
      <c r="H15801" t="s">
        <v>635</v>
      </c>
      <c r="I15801" t="s">
        <v>57133</v>
      </c>
      <c r="J15801" s="1">
        <v>40453</v>
      </c>
      <c r="K15801" t="b">
        <f>IFERROR(VLOOKUP(F15801,english_mapping!A:B,2,FALSE),"NA")</f>
        <v>0</v>
      </c>
      <c r="L15801" t="str">
        <f t="shared" si="246"/>
        <v>Enterprise Software</v>
      </c>
    </row>
    <row r="15802" spans="1:12" x14ac:dyDescent="0.25">
      <c r="A15802" t="s">
        <v>57134</v>
      </c>
      <c r="B15802" t="s">
        <v>57135</v>
      </c>
      <c r="C15802" t="s">
        <v>57136</v>
      </c>
      <c r="D15802" t="s">
        <v>57137</v>
      </c>
      <c r="E15802" t="s">
        <v>205</v>
      </c>
      <c r="F15802" t="s">
        <v>21</v>
      </c>
      <c r="G15802" t="s">
        <v>59</v>
      </c>
      <c r="H15802" t="s">
        <v>60</v>
      </c>
      <c r="I15802" t="s">
        <v>66</v>
      </c>
      <c r="J15802" s="1">
        <v>40188</v>
      </c>
      <c r="K15802" t="b">
        <f>IFERROR(VLOOKUP(F15802,english_mapping!A:B,2,FALSE),"NA")</f>
        <v>1</v>
      </c>
      <c r="L15802" t="str">
        <f t="shared" si="246"/>
        <v>Content</v>
      </c>
    </row>
    <row r="15803" spans="1:12" x14ac:dyDescent="0.25">
      <c r="A15803" t="s">
        <v>57138</v>
      </c>
      <c r="B15803" t="s">
        <v>57139</v>
      </c>
      <c r="C15803" t="s">
        <v>57140</v>
      </c>
      <c r="D15803" t="s">
        <v>57141</v>
      </c>
      <c r="E15803" t="s">
        <v>14</v>
      </c>
      <c r="F15803" t="s">
        <v>21</v>
      </c>
      <c r="G15803" t="s">
        <v>39</v>
      </c>
      <c r="H15803" t="s">
        <v>281</v>
      </c>
      <c r="I15803" t="s">
        <v>281</v>
      </c>
      <c r="J15803" s="1">
        <v>41250</v>
      </c>
      <c r="K15803" t="b">
        <f>IFERROR(VLOOKUP(F15803,english_mapping!A:B,2,FALSE),"NA")</f>
        <v>1</v>
      </c>
      <c r="L15803" t="str">
        <f t="shared" si="246"/>
        <v>Android</v>
      </c>
    </row>
    <row r="15804" spans="1:12" x14ac:dyDescent="0.25">
      <c r="A15804" t="s">
        <v>57142</v>
      </c>
      <c r="B15804" t="s">
        <v>57143</v>
      </c>
      <c r="C15804" t="s">
        <v>57144</v>
      </c>
      <c r="D15804" t="s">
        <v>178</v>
      </c>
      <c r="E15804" t="s">
        <v>14</v>
      </c>
      <c r="F15804" t="s">
        <v>21</v>
      </c>
      <c r="G15804" t="s">
        <v>591</v>
      </c>
      <c r="H15804" t="s">
        <v>24390</v>
      </c>
      <c r="I15804" t="s">
        <v>24390</v>
      </c>
      <c r="J15804" s="1">
        <v>40544</v>
      </c>
      <c r="K15804" t="b">
        <f>IFERROR(VLOOKUP(F15804,english_mapping!A:B,2,FALSE),"NA")</f>
        <v>1</v>
      </c>
      <c r="L15804" t="str">
        <f t="shared" si="246"/>
        <v>Hospitality</v>
      </c>
    </row>
    <row r="15805" spans="1:12" x14ac:dyDescent="0.25">
      <c r="A15805" t="s">
        <v>57145</v>
      </c>
      <c r="B15805" t="s">
        <v>57146</v>
      </c>
      <c r="C15805" t="s">
        <v>57147</v>
      </c>
      <c r="D15805" t="s">
        <v>89</v>
      </c>
      <c r="E15805" t="s">
        <v>14</v>
      </c>
      <c r="F15805" t="s">
        <v>21</v>
      </c>
      <c r="G15805" t="s">
        <v>117</v>
      </c>
      <c r="H15805" t="s">
        <v>118</v>
      </c>
      <c r="I15805" t="s">
        <v>25373</v>
      </c>
      <c r="J15805" s="1">
        <v>40544</v>
      </c>
      <c r="K15805" t="b">
        <f>IFERROR(VLOOKUP(F15805,english_mapping!A:B,2,FALSE),"NA")</f>
        <v>1</v>
      </c>
      <c r="L15805" t="str">
        <f t="shared" si="246"/>
        <v>Health and Wellness</v>
      </c>
    </row>
    <row r="15806" spans="1:12" x14ac:dyDescent="0.25">
      <c r="A15806" t="s">
        <v>57148</v>
      </c>
      <c r="B15806" t="s">
        <v>57149</v>
      </c>
      <c r="C15806" t="s">
        <v>57150</v>
      </c>
      <c r="D15806" t="s">
        <v>178</v>
      </c>
      <c r="E15806" t="s">
        <v>14</v>
      </c>
      <c r="F15806" t="s">
        <v>124</v>
      </c>
      <c r="G15806" t="s">
        <v>125</v>
      </c>
      <c r="H15806" t="s">
        <v>126</v>
      </c>
      <c r="I15806" t="s">
        <v>126</v>
      </c>
      <c r="J15806" s="1">
        <v>40909</v>
      </c>
      <c r="K15806" t="b">
        <f>IFERROR(VLOOKUP(F15806,english_mapping!A:B,2,FALSE),"NA")</f>
        <v>1</v>
      </c>
      <c r="L15806" t="str">
        <f t="shared" si="246"/>
        <v>Hospitality</v>
      </c>
    </row>
    <row r="15807" spans="1:12" x14ac:dyDescent="0.25">
      <c r="A15807" t="s">
        <v>57151</v>
      </c>
      <c r="B15807" t="s">
        <v>57152</v>
      </c>
      <c r="C15807" t="s">
        <v>57153</v>
      </c>
      <c r="D15807" t="s">
        <v>57154</v>
      </c>
      <c r="E15807" t="s">
        <v>14</v>
      </c>
      <c r="F15807" t="s">
        <v>1163</v>
      </c>
      <c r="G15807">
        <v>21</v>
      </c>
      <c r="H15807" t="s">
        <v>4106</v>
      </c>
      <c r="I15807" t="s">
        <v>4107</v>
      </c>
      <c r="J15807" t="s">
        <v>544</v>
      </c>
      <c r="K15807" t="b">
        <f>IFERROR(VLOOKUP(F15807,english_mapping!A:B,2,FALSE),"NA")</f>
        <v>0</v>
      </c>
      <c r="L15807" t="str">
        <f t="shared" si="246"/>
        <v>Advertising</v>
      </c>
    </row>
    <row r="15808" spans="1:12" x14ac:dyDescent="0.25">
      <c r="A15808" t="s">
        <v>57155</v>
      </c>
      <c r="B15808" t="s">
        <v>57156</v>
      </c>
      <c r="C15808" t="s">
        <v>57157</v>
      </c>
      <c r="D15808" t="s">
        <v>70</v>
      </c>
      <c r="E15808" t="s">
        <v>14</v>
      </c>
      <c r="F15808" t="s">
        <v>2372</v>
      </c>
      <c r="G15808">
        <v>4</v>
      </c>
      <c r="H15808" t="s">
        <v>9058</v>
      </c>
      <c r="I15808" t="s">
        <v>9058</v>
      </c>
      <c r="J15808" s="1">
        <v>39453</v>
      </c>
      <c r="K15808" t="b">
        <f>IFERROR(VLOOKUP(F15808,english_mapping!A:B,2,FALSE),"NA")</f>
        <v>0</v>
      </c>
      <c r="L15808" t="str">
        <f t="shared" si="246"/>
        <v>E-Commerce</v>
      </c>
    </row>
    <row r="15809" spans="1:12" x14ac:dyDescent="0.25">
      <c r="A15809" t="s">
        <v>57158</v>
      </c>
      <c r="B15809" t="s">
        <v>57159</v>
      </c>
      <c r="C15809" t="s">
        <v>57160</v>
      </c>
      <c r="D15809" t="s">
        <v>57161</v>
      </c>
      <c r="E15809" t="s">
        <v>14</v>
      </c>
      <c r="F15809" t="s">
        <v>21</v>
      </c>
      <c r="G15809" t="s">
        <v>101</v>
      </c>
      <c r="H15809" t="s">
        <v>102</v>
      </c>
      <c r="I15809" t="s">
        <v>103</v>
      </c>
      <c r="K15809" t="b">
        <f>IFERROR(VLOOKUP(F15809,english_mapping!A:B,2,FALSE),"NA")</f>
        <v>1</v>
      </c>
      <c r="L15809" t="str">
        <f t="shared" si="246"/>
        <v>Digital Media</v>
      </c>
    </row>
    <row r="15810" spans="1:12" x14ac:dyDescent="0.25">
      <c r="A15810" t="s">
        <v>57162</v>
      </c>
      <c r="B15810" t="s">
        <v>57163</v>
      </c>
      <c r="C15810" t="s">
        <v>57164</v>
      </c>
      <c r="D15810" t="s">
        <v>2381</v>
      </c>
      <c r="E15810" t="s">
        <v>14</v>
      </c>
      <c r="F15810" t="s">
        <v>21</v>
      </c>
      <c r="G15810" t="s">
        <v>101</v>
      </c>
      <c r="H15810" t="s">
        <v>102</v>
      </c>
      <c r="I15810" t="s">
        <v>103</v>
      </c>
      <c r="J15810" t="s">
        <v>57165</v>
      </c>
      <c r="K15810" t="b">
        <f>IFERROR(VLOOKUP(F15810,english_mapping!A:B,2,FALSE),"NA")</f>
        <v>1</v>
      </c>
      <c r="L15810" t="str">
        <f t="shared" si="246"/>
        <v>Consulting</v>
      </c>
    </row>
    <row r="15811" spans="1:12" x14ac:dyDescent="0.25">
      <c r="A15811" t="s">
        <v>57166</v>
      </c>
      <c r="B15811" t="s">
        <v>57167</v>
      </c>
      <c r="C15811" t="s">
        <v>57168</v>
      </c>
      <c r="D15811" t="s">
        <v>57169</v>
      </c>
      <c r="E15811" t="s">
        <v>14</v>
      </c>
      <c r="F15811" t="s">
        <v>560</v>
      </c>
      <c r="G15811">
        <v>56</v>
      </c>
      <c r="H15811" t="s">
        <v>2614</v>
      </c>
      <c r="I15811" t="s">
        <v>2614</v>
      </c>
      <c r="J15811" s="1">
        <v>40553</v>
      </c>
      <c r="K15811" t="b">
        <f>IFERROR(VLOOKUP(F15811,english_mapping!A:B,2,FALSE),"NA")</f>
        <v>0</v>
      </c>
      <c r="L15811" t="str">
        <f t="shared" si="246"/>
        <v>Cloud Computing</v>
      </c>
    </row>
    <row r="15812" spans="1:12" x14ac:dyDescent="0.25">
      <c r="A15812" t="s">
        <v>57170</v>
      </c>
      <c r="B15812" t="s">
        <v>57171</v>
      </c>
      <c r="C15812" t="s">
        <v>57172</v>
      </c>
      <c r="D15812" t="s">
        <v>51</v>
      </c>
      <c r="E15812" t="s">
        <v>14</v>
      </c>
      <c r="F15812" t="s">
        <v>21</v>
      </c>
      <c r="G15812" t="s">
        <v>59</v>
      </c>
      <c r="H15812" t="s">
        <v>60</v>
      </c>
      <c r="I15812" t="s">
        <v>66</v>
      </c>
      <c r="J15812" s="1">
        <v>37622</v>
      </c>
      <c r="K15812" t="b">
        <f>IFERROR(VLOOKUP(F15812,english_mapping!A:B,2,FALSE),"NA")</f>
        <v>1</v>
      </c>
      <c r="L15812" t="str">
        <f t="shared" ref="L15812:L15875" si="247">IFERROR(LEFT(D15812,(FIND("|",D15812))-1),D15812)</f>
        <v>Biotechnology</v>
      </c>
    </row>
    <row r="15813" spans="1:12" x14ac:dyDescent="0.25">
      <c r="A15813" t="s">
        <v>57173</v>
      </c>
      <c r="B15813" t="s">
        <v>57174</v>
      </c>
      <c r="C15813" t="s">
        <v>57175</v>
      </c>
      <c r="D15813" t="s">
        <v>1416</v>
      </c>
      <c r="E15813" t="s">
        <v>701</v>
      </c>
      <c r="F15813" t="s">
        <v>21</v>
      </c>
      <c r="G15813" t="s">
        <v>285</v>
      </c>
      <c r="H15813" t="s">
        <v>889</v>
      </c>
      <c r="I15813" t="s">
        <v>890</v>
      </c>
      <c r="K15813" t="b">
        <f>IFERROR(VLOOKUP(F15813,english_mapping!A:B,2,FALSE),"NA")</f>
        <v>1</v>
      </c>
      <c r="L15813" t="str">
        <f t="shared" si="247"/>
        <v>Semiconductors</v>
      </c>
    </row>
    <row r="15814" spans="1:12" x14ac:dyDescent="0.25">
      <c r="A15814" t="s">
        <v>57176</v>
      </c>
      <c r="B15814" t="s">
        <v>57177</v>
      </c>
      <c r="C15814" t="s">
        <v>57178</v>
      </c>
      <c r="D15814" t="s">
        <v>51</v>
      </c>
      <c r="E15814" t="s">
        <v>14</v>
      </c>
      <c r="F15814" t="s">
        <v>21</v>
      </c>
      <c r="G15814" t="s">
        <v>117</v>
      </c>
      <c r="H15814" t="s">
        <v>535</v>
      </c>
      <c r="I15814" t="s">
        <v>4791</v>
      </c>
      <c r="J15814" s="1">
        <v>39083</v>
      </c>
      <c r="K15814" t="b">
        <f>IFERROR(VLOOKUP(F15814,english_mapping!A:B,2,FALSE),"NA")</f>
        <v>1</v>
      </c>
      <c r="L15814" t="str">
        <f t="shared" si="247"/>
        <v>Biotechnology</v>
      </c>
    </row>
    <row r="15815" spans="1:12" x14ac:dyDescent="0.25">
      <c r="A15815" t="s">
        <v>57179</v>
      </c>
      <c r="B15815" t="s">
        <v>57180</v>
      </c>
      <c r="C15815" t="s">
        <v>57181</v>
      </c>
      <c r="D15815" t="s">
        <v>51</v>
      </c>
      <c r="E15815" t="s">
        <v>14</v>
      </c>
      <c r="F15815" t="s">
        <v>21</v>
      </c>
      <c r="G15815" t="s">
        <v>59</v>
      </c>
      <c r="H15815" t="s">
        <v>1249</v>
      </c>
      <c r="I15815" t="s">
        <v>3123</v>
      </c>
      <c r="K15815" t="b">
        <f>IFERROR(VLOOKUP(F15815,english_mapping!A:B,2,FALSE),"NA")</f>
        <v>1</v>
      </c>
      <c r="L15815" t="str">
        <f t="shared" si="247"/>
        <v>Biotechnology</v>
      </c>
    </row>
    <row r="15816" spans="1:12" x14ac:dyDescent="0.25">
      <c r="A15816" t="s">
        <v>57182</v>
      </c>
      <c r="B15816" t="s">
        <v>57183</v>
      </c>
      <c r="C15816" t="s">
        <v>57184</v>
      </c>
      <c r="D15816" t="s">
        <v>2381</v>
      </c>
      <c r="E15816" t="s">
        <v>14</v>
      </c>
      <c r="F15816" t="s">
        <v>21</v>
      </c>
      <c r="G15816" t="s">
        <v>77</v>
      </c>
      <c r="H15816" t="s">
        <v>3964</v>
      </c>
      <c r="I15816" t="s">
        <v>3964</v>
      </c>
      <c r="J15816" s="1">
        <v>40920</v>
      </c>
      <c r="K15816" t="b">
        <f>IFERROR(VLOOKUP(F15816,english_mapping!A:B,2,FALSE),"NA")</f>
        <v>1</v>
      </c>
      <c r="L15816" t="str">
        <f t="shared" si="247"/>
        <v>Consulting</v>
      </c>
    </row>
    <row r="15817" spans="1:12" x14ac:dyDescent="0.25">
      <c r="A15817" t="s">
        <v>57185</v>
      </c>
      <c r="B15817" t="s">
        <v>57186</v>
      </c>
      <c r="C15817" t="s">
        <v>57187</v>
      </c>
      <c r="D15817" t="s">
        <v>57188</v>
      </c>
      <c r="E15817" t="s">
        <v>14</v>
      </c>
      <c r="F15817" t="s">
        <v>21</v>
      </c>
      <c r="G15817" t="s">
        <v>138</v>
      </c>
      <c r="H15817" t="s">
        <v>139</v>
      </c>
      <c r="I15817" t="s">
        <v>32812</v>
      </c>
      <c r="K15817" t="b">
        <f>IFERROR(VLOOKUP(F15817,english_mapping!A:B,2,FALSE),"NA")</f>
        <v>1</v>
      </c>
      <c r="L15817" t="str">
        <f t="shared" si="247"/>
        <v>Cars</v>
      </c>
    </row>
    <row r="15818" spans="1:12" x14ac:dyDescent="0.25">
      <c r="A15818" t="s">
        <v>57189</v>
      </c>
      <c r="B15818" t="s">
        <v>57190</v>
      </c>
      <c r="C15818" t="s">
        <v>57191</v>
      </c>
      <c r="D15818" t="s">
        <v>3450</v>
      </c>
      <c r="E15818" t="s">
        <v>701</v>
      </c>
      <c r="F15818" t="s">
        <v>21</v>
      </c>
      <c r="G15818" t="s">
        <v>101</v>
      </c>
      <c r="H15818" t="s">
        <v>102</v>
      </c>
      <c r="I15818" t="s">
        <v>16074</v>
      </c>
      <c r="J15818" s="1">
        <v>40179</v>
      </c>
      <c r="K15818" t="b">
        <f>IFERROR(VLOOKUP(F15818,english_mapping!A:B,2,FALSE),"NA")</f>
        <v>1</v>
      </c>
      <c r="L15818" t="str">
        <f t="shared" si="247"/>
        <v>Biotechnology</v>
      </c>
    </row>
    <row r="15819" spans="1:12" x14ac:dyDescent="0.25">
      <c r="A15819" t="s">
        <v>57192</v>
      </c>
      <c r="B15819" t="s">
        <v>57193</v>
      </c>
      <c r="C15819" t="s">
        <v>57194</v>
      </c>
      <c r="D15819" t="s">
        <v>57195</v>
      </c>
      <c r="E15819" t="s">
        <v>14</v>
      </c>
      <c r="F15819" t="s">
        <v>21</v>
      </c>
      <c r="G15819" t="s">
        <v>59</v>
      </c>
      <c r="H15819" t="s">
        <v>60</v>
      </c>
      <c r="I15819" t="s">
        <v>66</v>
      </c>
      <c r="J15819" s="1">
        <v>39420</v>
      </c>
      <c r="K15819" t="b">
        <f>IFERROR(VLOOKUP(F15819,english_mapping!A:B,2,FALSE),"NA")</f>
        <v>1</v>
      </c>
      <c r="L15819" t="str">
        <f t="shared" si="247"/>
        <v>Curated Web</v>
      </c>
    </row>
    <row r="15820" spans="1:12" x14ac:dyDescent="0.25">
      <c r="A15820" t="s">
        <v>57196</v>
      </c>
      <c r="B15820" t="s">
        <v>57197</v>
      </c>
      <c r="C15820" t="s">
        <v>57198</v>
      </c>
      <c r="D15820" t="s">
        <v>57199</v>
      </c>
      <c r="E15820" t="s">
        <v>14</v>
      </c>
      <c r="J15820" s="1">
        <v>40909</v>
      </c>
      <c r="K15820" t="str">
        <f>IFERROR(VLOOKUP(F15820,english_mapping!A:B,2,FALSE),"NA")</f>
        <v>NA</v>
      </c>
      <c r="L15820" t="str">
        <f t="shared" si="247"/>
        <v>Databases</v>
      </c>
    </row>
    <row r="15821" spans="1:12" x14ac:dyDescent="0.25">
      <c r="A15821" t="s">
        <v>57200</v>
      </c>
      <c r="B15821" t="s">
        <v>57201</v>
      </c>
      <c r="C15821" t="s">
        <v>57202</v>
      </c>
      <c r="D15821" t="s">
        <v>57203</v>
      </c>
      <c r="E15821" t="s">
        <v>14</v>
      </c>
      <c r="F15821" t="s">
        <v>462</v>
      </c>
      <c r="G15821">
        <v>48</v>
      </c>
      <c r="H15821" t="s">
        <v>463</v>
      </c>
      <c r="I15821" t="s">
        <v>463</v>
      </c>
      <c r="J15821" s="1">
        <v>41275</v>
      </c>
      <c r="K15821" t="b">
        <f>IFERROR(VLOOKUP(F15821,english_mapping!A:B,2,FALSE),"NA")</f>
        <v>0</v>
      </c>
      <c r="L15821" t="str">
        <f t="shared" si="247"/>
        <v>College Recruiting</v>
      </c>
    </row>
    <row r="15822" spans="1:12" x14ac:dyDescent="0.25">
      <c r="A15822" t="s">
        <v>57204</v>
      </c>
      <c r="B15822" t="s">
        <v>57205</v>
      </c>
      <c r="C15822" t="s">
        <v>57206</v>
      </c>
      <c r="D15822" t="s">
        <v>57207</v>
      </c>
      <c r="E15822" t="s">
        <v>14</v>
      </c>
      <c r="F15822" t="s">
        <v>21</v>
      </c>
      <c r="G15822" t="s">
        <v>59</v>
      </c>
      <c r="H15822" t="s">
        <v>60</v>
      </c>
      <c r="I15822" t="s">
        <v>66</v>
      </c>
      <c r="J15822" s="1">
        <v>41640</v>
      </c>
      <c r="K15822" t="b">
        <f>IFERROR(VLOOKUP(F15822,english_mapping!A:B,2,FALSE),"NA")</f>
        <v>1</v>
      </c>
      <c r="L15822" t="str">
        <f t="shared" si="247"/>
        <v>3D</v>
      </c>
    </row>
    <row r="15823" spans="1:12" x14ac:dyDescent="0.25">
      <c r="A15823" t="s">
        <v>57208</v>
      </c>
      <c r="B15823" t="s">
        <v>57209</v>
      </c>
      <c r="C15823" t="s">
        <v>57210</v>
      </c>
      <c r="D15823" t="s">
        <v>51</v>
      </c>
      <c r="E15823" t="s">
        <v>14</v>
      </c>
      <c r="F15823" t="s">
        <v>21</v>
      </c>
      <c r="G15823" t="s">
        <v>206</v>
      </c>
      <c r="H15823" t="s">
        <v>858</v>
      </c>
      <c r="I15823" t="s">
        <v>859</v>
      </c>
      <c r="J15823" s="1">
        <v>36161</v>
      </c>
      <c r="K15823" t="b">
        <f>IFERROR(VLOOKUP(F15823,english_mapping!A:B,2,FALSE),"NA")</f>
        <v>1</v>
      </c>
      <c r="L15823" t="str">
        <f t="shared" si="247"/>
        <v>Biotechnology</v>
      </c>
    </row>
    <row r="15824" spans="1:12" x14ac:dyDescent="0.25">
      <c r="A15824" t="s">
        <v>57211</v>
      </c>
      <c r="B15824" t="s">
        <v>57212</v>
      </c>
      <c r="C15824" t="s">
        <v>57213</v>
      </c>
      <c r="D15824" t="s">
        <v>38</v>
      </c>
      <c r="E15824" t="s">
        <v>14</v>
      </c>
      <c r="F15824" t="s">
        <v>21</v>
      </c>
      <c r="G15824" t="s">
        <v>101</v>
      </c>
      <c r="H15824" t="s">
        <v>706</v>
      </c>
      <c r="I15824" t="s">
        <v>6019</v>
      </c>
      <c r="J15824" s="1">
        <v>39083</v>
      </c>
      <c r="K15824" t="b">
        <f>IFERROR(VLOOKUP(F15824,english_mapping!A:B,2,FALSE),"NA")</f>
        <v>1</v>
      </c>
      <c r="L15824" t="str">
        <f t="shared" si="247"/>
        <v>Software</v>
      </c>
    </row>
    <row r="15825" spans="1:12" x14ac:dyDescent="0.25">
      <c r="A15825" t="s">
        <v>57214</v>
      </c>
      <c r="B15825" t="s">
        <v>57215</v>
      </c>
      <c r="C15825" t="s">
        <v>57216</v>
      </c>
      <c r="D15825" t="s">
        <v>57217</v>
      </c>
      <c r="E15825" t="s">
        <v>14</v>
      </c>
      <c r="F15825" t="s">
        <v>21</v>
      </c>
      <c r="G15825" t="s">
        <v>1035</v>
      </c>
      <c r="H15825" t="s">
        <v>4862</v>
      </c>
      <c r="I15825" t="s">
        <v>57218</v>
      </c>
      <c r="J15825" s="1">
        <v>41275</v>
      </c>
      <c r="K15825" t="b">
        <f>IFERROR(VLOOKUP(F15825,english_mapping!A:B,2,FALSE),"NA")</f>
        <v>1</v>
      </c>
      <c r="L15825" t="str">
        <f t="shared" si="247"/>
        <v>Service Providers</v>
      </c>
    </row>
    <row r="15826" spans="1:12" x14ac:dyDescent="0.25">
      <c r="A15826" t="s">
        <v>57219</v>
      </c>
      <c r="B15826" t="s">
        <v>57220</v>
      </c>
      <c r="C15826" t="s">
        <v>57221</v>
      </c>
      <c r="D15826" t="s">
        <v>1275</v>
      </c>
      <c r="E15826" t="s">
        <v>14</v>
      </c>
      <c r="F15826" t="s">
        <v>21</v>
      </c>
      <c r="G15826" t="s">
        <v>59</v>
      </c>
      <c r="H15826" t="s">
        <v>60</v>
      </c>
      <c r="I15826" t="s">
        <v>57222</v>
      </c>
      <c r="J15826" s="1">
        <v>39814</v>
      </c>
      <c r="K15826" t="b">
        <f>IFERROR(VLOOKUP(F15826,english_mapping!A:B,2,FALSE),"NA")</f>
        <v>1</v>
      </c>
      <c r="L15826" t="str">
        <f t="shared" si="247"/>
        <v>Health Care</v>
      </c>
    </row>
    <row r="15827" spans="1:12" x14ac:dyDescent="0.25">
      <c r="A15827" t="s">
        <v>57223</v>
      </c>
      <c r="B15827" t="s">
        <v>57224</v>
      </c>
      <c r="C15827" t="s">
        <v>57225</v>
      </c>
      <c r="D15827" t="s">
        <v>1275</v>
      </c>
      <c r="E15827" t="s">
        <v>14</v>
      </c>
      <c r="F15827" t="s">
        <v>21</v>
      </c>
      <c r="G15827" t="s">
        <v>59</v>
      </c>
      <c r="H15827" t="s">
        <v>6651</v>
      </c>
      <c r="I15827" t="s">
        <v>6652</v>
      </c>
      <c r="J15827" s="1">
        <v>37987</v>
      </c>
      <c r="K15827" t="b">
        <f>IFERROR(VLOOKUP(F15827,english_mapping!A:B,2,FALSE),"NA")</f>
        <v>1</v>
      </c>
      <c r="L15827" t="str">
        <f t="shared" si="247"/>
        <v>Health Care</v>
      </c>
    </row>
    <row r="15828" spans="1:12" x14ac:dyDescent="0.25">
      <c r="A15828" t="s">
        <v>57226</v>
      </c>
      <c r="B15828" t="s">
        <v>57227</v>
      </c>
      <c r="C15828" t="s">
        <v>57228</v>
      </c>
      <c r="D15828" t="s">
        <v>356</v>
      </c>
      <c r="E15828" t="s">
        <v>14</v>
      </c>
      <c r="F15828" t="s">
        <v>21</v>
      </c>
      <c r="G15828" t="s">
        <v>101</v>
      </c>
      <c r="H15828" t="s">
        <v>102</v>
      </c>
      <c r="I15828" t="s">
        <v>57229</v>
      </c>
      <c r="J15828" s="1">
        <v>39814</v>
      </c>
      <c r="K15828" t="b">
        <f>IFERROR(VLOOKUP(F15828,english_mapping!A:B,2,FALSE),"NA")</f>
        <v>1</v>
      </c>
      <c r="L15828" t="str">
        <f t="shared" si="247"/>
        <v>Manufacturing</v>
      </c>
    </row>
    <row r="15829" spans="1:12" x14ac:dyDescent="0.25">
      <c r="A15829" t="s">
        <v>57230</v>
      </c>
      <c r="B15829" t="s">
        <v>57231</v>
      </c>
      <c r="D15829" t="s">
        <v>130</v>
      </c>
      <c r="E15829" t="s">
        <v>109</v>
      </c>
      <c r="F15829" t="s">
        <v>21</v>
      </c>
      <c r="G15829" t="s">
        <v>84</v>
      </c>
      <c r="H15829" t="s">
        <v>740</v>
      </c>
      <c r="I15829" t="s">
        <v>8548</v>
      </c>
      <c r="J15829" s="1">
        <v>35796</v>
      </c>
      <c r="K15829" t="b">
        <f>IFERROR(VLOOKUP(F15829,english_mapping!A:B,2,FALSE),"NA")</f>
        <v>1</v>
      </c>
      <c r="L15829" t="str">
        <f t="shared" si="247"/>
        <v>Search</v>
      </c>
    </row>
    <row r="15830" spans="1:12" x14ac:dyDescent="0.25">
      <c r="A15830" t="s">
        <v>57232</v>
      </c>
      <c r="B15830" t="s">
        <v>57233</v>
      </c>
      <c r="C15830" t="s">
        <v>57234</v>
      </c>
      <c r="D15830" t="s">
        <v>57235</v>
      </c>
      <c r="E15830" t="s">
        <v>14</v>
      </c>
      <c r="F15830" t="s">
        <v>21</v>
      </c>
      <c r="G15830" t="s">
        <v>84</v>
      </c>
      <c r="H15830" t="s">
        <v>1288</v>
      </c>
      <c r="I15830" t="s">
        <v>1824</v>
      </c>
      <c r="K15830" t="b">
        <f>IFERROR(VLOOKUP(F15830,english_mapping!A:B,2,FALSE),"NA")</f>
        <v>1</v>
      </c>
      <c r="L15830" t="str">
        <f t="shared" si="247"/>
        <v>Electronics</v>
      </c>
    </row>
    <row r="15831" spans="1:12" x14ac:dyDescent="0.25">
      <c r="A15831" t="s">
        <v>57236</v>
      </c>
      <c r="B15831" t="s">
        <v>57237</v>
      </c>
      <c r="C15831" t="s">
        <v>57238</v>
      </c>
      <c r="D15831" t="s">
        <v>57239</v>
      </c>
      <c r="E15831" t="s">
        <v>14</v>
      </c>
      <c r="F15831" t="s">
        <v>21</v>
      </c>
      <c r="G15831" t="s">
        <v>101</v>
      </c>
      <c r="H15831" t="s">
        <v>102</v>
      </c>
      <c r="I15831" t="s">
        <v>103</v>
      </c>
      <c r="J15831" s="1">
        <v>41650</v>
      </c>
      <c r="K15831" t="b">
        <f>IFERROR(VLOOKUP(F15831,english_mapping!A:B,2,FALSE),"NA")</f>
        <v>1</v>
      </c>
      <c r="L15831" t="str">
        <f t="shared" si="247"/>
        <v>Financial Exchanges</v>
      </c>
    </row>
    <row r="15832" spans="1:12" x14ac:dyDescent="0.25">
      <c r="A15832" t="s">
        <v>57240</v>
      </c>
      <c r="B15832" t="s">
        <v>57241</v>
      </c>
      <c r="D15832" t="s">
        <v>1433</v>
      </c>
      <c r="E15832" t="s">
        <v>14</v>
      </c>
      <c r="F15832" t="s">
        <v>52</v>
      </c>
      <c r="G15832" t="s">
        <v>200</v>
      </c>
      <c r="H15832" t="s">
        <v>201</v>
      </c>
      <c r="I15832" t="s">
        <v>201</v>
      </c>
      <c r="K15832" t="b">
        <f>IFERROR(VLOOKUP(F15832,english_mapping!A:B,2,FALSE),"NA")</f>
        <v>1</v>
      </c>
      <c r="L15832" t="str">
        <f t="shared" si="247"/>
        <v>Web Hosting</v>
      </c>
    </row>
    <row r="15833" spans="1:12" x14ac:dyDescent="0.25">
      <c r="A15833" t="s">
        <v>57242</v>
      </c>
      <c r="B15833" t="s">
        <v>57243</v>
      </c>
      <c r="C15833" t="s">
        <v>57244</v>
      </c>
      <c r="D15833" t="s">
        <v>19923</v>
      </c>
      <c r="E15833" t="s">
        <v>14</v>
      </c>
      <c r="F15833" t="s">
        <v>21</v>
      </c>
      <c r="G15833" t="s">
        <v>59</v>
      </c>
      <c r="H15833" t="s">
        <v>987</v>
      </c>
      <c r="I15833" t="s">
        <v>12887</v>
      </c>
      <c r="J15833" s="1">
        <v>40188</v>
      </c>
      <c r="K15833" t="b">
        <f>IFERROR(VLOOKUP(F15833,english_mapping!A:B,2,FALSE),"NA")</f>
        <v>1</v>
      </c>
      <c r="L15833" t="str">
        <f t="shared" si="247"/>
        <v>Security</v>
      </c>
    </row>
    <row r="15834" spans="1:12" x14ac:dyDescent="0.25">
      <c r="A15834" t="s">
        <v>57245</v>
      </c>
      <c r="B15834" t="s">
        <v>57246</v>
      </c>
      <c r="C15834" t="s">
        <v>57247</v>
      </c>
      <c r="D15834" t="s">
        <v>32</v>
      </c>
      <c r="E15834" t="s">
        <v>14</v>
      </c>
      <c r="J15834" t="s">
        <v>57248</v>
      </c>
      <c r="K15834" t="str">
        <f>IFERROR(VLOOKUP(F15834,english_mapping!A:B,2,FALSE),"NA")</f>
        <v>NA</v>
      </c>
      <c r="L15834" t="str">
        <f t="shared" si="247"/>
        <v>Curated Web</v>
      </c>
    </row>
    <row r="15835" spans="1:12" x14ac:dyDescent="0.25">
      <c r="A15835" t="s">
        <v>57249</v>
      </c>
      <c r="B15835" t="s">
        <v>57250</v>
      </c>
      <c r="D15835" t="s">
        <v>51</v>
      </c>
      <c r="E15835" t="s">
        <v>14</v>
      </c>
      <c r="F15835" t="s">
        <v>21</v>
      </c>
      <c r="G15835" t="s">
        <v>434</v>
      </c>
      <c r="H15835" t="s">
        <v>535</v>
      </c>
      <c r="I15835" t="s">
        <v>5457</v>
      </c>
      <c r="J15835" s="1">
        <v>41275</v>
      </c>
      <c r="K15835" t="b">
        <f>IFERROR(VLOOKUP(F15835,english_mapping!A:B,2,FALSE),"NA")</f>
        <v>1</v>
      </c>
      <c r="L15835" t="str">
        <f t="shared" si="247"/>
        <v>Biotechnology</v>
      </c>
    </row>
    <row r="15836" spans="1:12" x14ac:dyDescent="0.25">
      <c r="A15836" t="s">
        <v>57251</v>
      </c>
      <c r="B15836" t="s">
        <v>57252</v>
      </c>
      <c r="C15836" t="s">
        <v>57253</v>
      </c>
      <c r="D15836" t="s">
        <v>57254</v>
      </c>
      <c r="E15836" t="s">
        <v>14</v>
      </c>
      <c r="F15836" t="s">
        <v>21</v>
      </c>
      <c r="G15836" t="s">
        <v>1105</v>
      </c>
      <c r="H15836" t="s">
        <v>4351</v>
      </c>
      <c r="I15836" t="s">
        <v>4351</v>
      </c>
      <c r="J15836" s="1">
        <v>39819</v>
      </c>
      <c r="K15836" t="b">
        <f>IFERROR(VLOOKUP(F15836,english_mapping!A:B,2,FALSE),"NA")</f>
        <v>1</v>
      </c>
      <c r="L15836" t="str">
        <f t="shared" si="247"/>
        <v>Coffee</v>
      </c>
    </row>
    <row r="15837" spans="1:12" x14ac:dyDescent="0.25">
      <c r="A15837" t="s">
        <v>57255</v>
      </c>
      <c r="B15837" t="s">
        <v>57256</v>
      </c>
      <c r="C15837" t="s">
        <v>57257</v>
      </c>
      <c r="D15837" t="s">
        <v>2541</v>
      </c>
      <c r="E15837" t="s">
        <v>14</v>
      </c>
      <c r="F15837" t="s">
        <v>21</v>
      </c>
      <c r="G15837" t="s">
        <v>2860</v>
      </c>
      <c r="H15837" t="s">
        <v>8275</v>
      </c>
      <c r="I15837" t="s">
        <v>1139</v>
      </c>
      <c r="J15837" s="1">
        <v>39814</v>
      </c>
      <c r="K15837" t="b">
        <f>IFERROR(VLOOKUP(F15837,english_mapping!A:B,2,FALSE),"NA")</f>
        <v>1</v>
      </c>
      <c r="L15837" t="str">
        <f t="shared" si="247"/>
        <v>Advertising</v>
      </c>
    </row>
    <row r="15838" spans="1:12" x14ac:dyDescent="0.25">
      <c r="A15838" t="s">
        <v>57258</v>
      </c>
      <c r="B15838" t="s">
        <v>57259</v>
      </c>
      <c r="C15838" t="s">
        <v>57260</v>
      </c>
      <c r="D15838" t="s">
        <v>2129</v>
      </c>
      <c r="E15838" t="s">
        <v>14</v>
      </c>
      <c r="F15838" t="s">
        <v>124</v>
      </c>
      <c r="G15838" t="s">
        <v>125</v>
      </c>
      <c r="H15838" t="s">
        <v>126</v>
      </c>
      <c r="I15838" t="s">
        <v>126</v>
      </c>
      <c r="K15838" t="b">
        <f>IFERROR(VLOOKUP(F15838,english_mapping!A:B,2,FALSE),"NA")</f>
        <v>1</v>
      </c>
      <c r="L15838" t="str">
        <f t="shared" si="247"/>
        <v>Nanotechnology</v>
      </c>
    </row>
    <row r="15839" spans="1:12" x14ac:dyDescent="0.25">
      <c r="A15839" t="s">
        <v>57261</v>
      </c>
      <c r="B15839" t="s">
        <v>57262</v>
      </c>
      <c r="C15839" t="s">
        <v>57263</v>
      </c>
      <c r="D15839" t="s">
        <v>57264</v>
      </c>
      <c r="E15839" t="s">
        <v>205</v>
      </c>
      <c r="F15839" t="s">
        <v>21</v>
      </c>
      <c r="G15839" t="s">
        <v>101</v>
      </c>
      <c r="H15839" t="s">
        <v>1659</v>
      </c>
      <c r="I15839" t="s">
        <v>57265</v>
      </c>
      <c r="J15839" s="1">
        <v>39814</v>
      </c>
      <c r="K15839" t="b">
        <f>IFERROR(VLOOKUP(F15839,english_mapping!A:B,2,FALSE),"NA")</f>
        <v>1</v>
      </c>
      <c r="L15839" t="str">
        <f t="shared" si="247"/>
        <v>Babies</v>
      </c>
    </row>
    <row r="15840" spans="1:12" x14ac:dyDescent="0.25">
      <c r="A15840" t="s">
        <v>57266</v>
      </c>
      <c r="B15840" t="s">
        <v>57267</v>
      </c>
      <c r="C15840" t="s">
        <v>57268</v>
      </c>
      <c r="D15840" t="s">
        <v>57269</v>
      </c>
      <c r="E15840" t="s">
        <v>205</v>
      </c>
      <c r="F15840" t="s">
        <v>21</v>
      </c>
      <c r="G15840" t="s">
        <v>1300</v>
      </c>
      <c r="H15840" t="s">
        <v>1301</v>
      </c>
      <c r="I15840" t="s">
        <v>1301</v>
      </c>
      <c r="K15840" t="b">
        <f>IFERROR(VLOOKUP(F15840,english_mapping!A:B,2,FALSE),"NA")</f>
        <v>1</v>
      </c>
      <c r="L15840" t="str">
        <f t="shared" si="247"/>
        <v>Advice</v>
      </c>
    </row>
    <row r="15841" spans="1:12" x14ac:dyDescent="0.25">
      <c r="A15841" t="s">
        <v>57270</v>
      </c>
      <c r="B15841" t="s">
        <v>57271</v>
      </c>
      <c r="C15841" t="s">
        <v>57272</v>
      </c>
      <c r="E15841" t="s">
        <v>14</v>
      </c>
      <c r="F15841" t="s">
        <v>21</v>
      </c>
      <c r="G15841" t="s">
        <v>1262</v>
      </c>
      <c r="H15841" t="s">
        <v>1263</v>
      </c>
      <c r="I15841" t="s">
        <v>9995</v>
      </c>
      <c r="K15841" t="b">
        <f>IFERROR(VLOOKUP(F15841,english_mapping!A:B,2,FALSE),"NA")</f>
        <v>1</v>
      </c>
      <c r="L15841">
        <f t="shared" si="247"/>
        <v>0</v>
      </c>
    </row>
    <row r="15842" spans="1:12" x14ac:dyDescent="0.25">
      <c r="A15842" t="s">
        <v>57273</v>
      </c>
      <c r="B15842" t="s">
        <v>57274</v>
      </c>
      <c r="C15842" t="s">
        <v>57275</v>
      </c>
      <c r="D15842" t="s">
        <v>57276</v>
      </c>
      <c r="E15842" t="s">
        <v>14</v>
      </c>
      <c r="J15842" s="1">
        <v>39546</v>
      </c>
      <c r="K15842" t="str">
        <f>IFERROR(VLOOKUP(F15842,english_mapping!A:B,2,FALSE),"NA")</f>
        <v>NA</v>
      </c>
      <c r="L15842" t="str">
        <f t="shared" si="247"/>
        <v>Curated Web</v>
      </c>
    </row>
    <row r="15843" spans="1:12" x14ac:dyDescent="0.25">
      <c r="A15843" t="s">
        <v>57277</v>
      </c>
      <c r="B15843" t="s">
        <v>57278</v>
      </c>
      <c r="C15843" t="s">
        <v>57279</v>
      </c>
      <c r="E15843" t="s">
        <v>14</v>
      </c>
      <c r="J15843" s="1">
        <v>39458</v>
      </c>
      <c r="K15843" t="str">
        <f>IFERROR(VLOOKUP(F15843,english_mapping!A:B,2,FALSE),"NA")</f>
        <v>NA</v>
      </c>
      <c r="L15843">
        <f t="shared" si="247"/>
        <v>0</v>
      </c>
    </row>
    <row r="15844" spans="1:12" x14ac:dyDescent="0.25">
      <c r="A15844" t="s">
        <v>57280</v>
      </c>
      <c r="B15844" t="s">
        <v>57281</v>
      </c>
      <c r="C15844" t="s">
        <v>57282</v>
      </c>
      <c r="D15844" t="s">
        <v>57283</v>
      </c>
      <c r="E15844" t="s">
        <v>205</v>
      </c>
      <c r="K15844" t="str">
        <f>IFERROR(VLOOKUP(F15844,english_mapping!A:B,2,FALSE),"NA")</f>
        <v>NA</v>
      </c>
      <c r="L15844" t="str">
        <f t="shared" si="247"/>
        <v>Internet</v>
      </c>
    </row>
    <row r="15845" spans="1:12" x14ac:dyDescent="0.25">
      <c r="A15845" t="s">
        <v>57284</v>
      </c>
      <c r="B15845" t="s">
        <v>57285</v>
      </c>
      <c r="C15845" t="s">
        <v>57286</v>
      </c>
      <c r="D15845" t="s">
        <v>57287</v>
      </c>
      <c r="E15845" t="s">
        <v>14</v>
      </c>
      <c r="J15845" s="1">
        <v>41640</v>
      </c>
      <c r="K15845" t="str">
        <f>IFERROR(VLOOKUP(F15845,english_mapping!A:B,2,FALSE),"NA")</f>
        <v>NA</v>
      </c>
      <c r="L15845" t="str">
        <f t="shared" si="247"/>
        <v>Developer Tools</v>
      </c>
    </row>
    <row r="15846" spans="1:12" x14ac:dyDescent="0.25">
      <c r="A15846" t="s">
        <v>57288</v>
      </c>
      <c r="B15846" t="s">
        <v>57289</v>
      </c>
      <c r="C15846" t="s">
        <v>57290</v>
      </c>
      <c r="D15846" t="s">
        <v>7991</v>
      </c>
      <c r="E15846" t="s">
        <v>14</v>
      </c>
      <c r="F15846" t="s">
        <v>21</v>
      </c>
      <c r="G15846" t="s">
        <v>84</v>
      </c>
      <c r="H15846" t="s">
        <v>1157</v>
      </c>
      <c r="I15846" t="s">
        <v>11565</v>
      </c>
      <c r="J15846" s="1">
        <v>39453</v>
      </c>
      <c r="K15846" t="b">
        <f>IFERROR(VLOOKUP(F15846,english_mapping!A:B,2,FALSE),"NA")</f>
        <v>1</v>
      </c>
      <c r="L15846" t="str">
        <f t="shared" si="247"/>
        <v>Legal</v>
      </c>
    </row>
    <row r="15847" spans="1:12" x14ac:dyDescent="0.25">
      <c r="A15847" t="s">
        <v>57291</v>
      </c>
      <c r="B15847" t="s">
        <v>57292</v>
      </c>
      <c r="C15847" t="s">
        <v>57293</v>
      </c>
      <c r="D15847" t="s">
        <v>57294</v>
      </c>
      <c r="E15847" t="s">
        <v>14</v>
      </c>
      <c r="F15847" t="s">
        <v>21</v>
      </c>
      <c r="G15847" t="s">
        <v>59</v>
      </c>
      <c r="H15847" t="s">
        <v>60</v>
      </c>
      <c r="I15847" t="s">
        <v>66</v>
      </c>
      <c r="J15847" s="1">
        <v>40544</v>
      </c>
      <c r="K15847" t="b">
        <f>IFERROR(VLOOKUP(F15847,english_mapping!A:B,2,FALSE),"NA")</f>
        <v>1</v>
      </c>
      <c r="L15847" t="str">
        <f t="shared" si="247"/>
        <v>Apps</v>
      </c>
    </row>
    <row r="15848" spans="1:12" x14ac:dyDescent="0.25">
      <c r="A15848" t="s">
        <v>57295</v>
      </c>
      <c r="B15848" t="s">
        <v>57296</v>
      </c>
      <c r="C15848" t="s">
        <v>57297</v>
      </c>
      <c r="D15848" t="s">
        <v>57298</v>
      </c>
      <c r="E15848" t="s">
        <v>205</v>
      </c>
      <c r="F15848" t="s">
        <v>220</v>
      </c>
      <c r="G15848">
        <v>2</v>
      </c>
      <c r="H15848" t="s">
        <v>57299</v>
      </c>
      <c r="I15848" t="s">
        <v>57299</v>
      </c>
      <c r="J15848" t="s">
        <v>57300</v>
      </c>
      <c r="K15848" t="b">
        <f>IFERROR(VLOOKUP(F15848,english_mapping!A:B,2,FALSE),"NA")</f>
        <v>1</v>
      </c>
      <c r="L15848" t="str">
        <f t="shared" si="247"/>
        <v>Finance</v>
      </c>
    </row>
    <row r="15849" spans="1:12" x14ac:dyDescent="0.25">
      <c r="A15849" t="s">
        <v>57301</v>
      </c>
      <c r="B15849" t="s">
        <v>57302</v>
      </c>
      <c r="C15849" t="s">
        <v>57303</v>
      </c>
      <c r="D15849" t="s">
        <v>356</v>
      </c>
      <c r="E15849" t="s">
        <v>14</v>
      </c>
      <c r="J15849" s="1">
        <v>40544</v>
      </c>
      <c r="K15849" t="str">
        <f>IFERROR(VLOOKUP(F15849,english_mapping!A:B,2,FALSE),"NA")</f>
        <v>NA</v>
      </c>
      <c r="L15849" t="str">
        <f t="shared" si="247"/>
        <v>Manufacturing</v>
      </c>
    </row>
    <row r="15850" spans="1:12" x14ac:dyDescent="0.25">
      <c r="A15850" t="s">
        <v>57304</v>
      </c>
      <c r="B15850" t="s">
        <v>57305</v>
      </c>
      <c r="C15850" t="s">
        <v>57306</v>
      </c>
      <c r="D15850" t="s">
        <v>2381</v>
      </c>
      <c r="E15850" t="s">
        <v>109</v>
      </c>
      <c r="F15850" t="s">
        <v>21</v>
      </c>
      <c r="G15850" t="s">
        <v>1360</v>
      </c>
      <c r="H15850" t="s">
        <v>1361</v>
      </c>
      <c r="I15850" t="s">
        <v>3755</v>
      </c>
      <c r="K15850" t="b">
        <f>IFERROR(VLOOKUP(F15850,english_mapping!A:B,2,FALSE),"NA")</f>
        <v>1</v>
      </c>
      <c r="L15850" t="str">
        <f t="shared" si="247"/>
        <v>Consulting</v>
      </c>
    </row>
    <row r="15851" spans="1:12" x14ac:dyDescent="0.25">
      <c r="A15851" t="s">
        <v>57307</v>
      </c>
      <c r="B15851" t="s">
        <v>57308</v>
      </c>
      <c r="C15851" t="s">
        <v>57309</v>
      </c>
      <c r="D15851" t="s">
        <v>57310</v>
      </c>
      <c r="E15851" t="s">
        <v>109</v>
      </c>
      <c r="F15851" t="s">
        <v>21</v>
      </c>
      <c r="G15851" t="s">
        <v>154</v>
      </c>
      <c r="H15851" t="s">
        <v>242</v>
      </c>
      <c r="I15851" t="s">
        <v>242</v>
      </c>
      <c r="J15851" s="1">
        <v>40909</v>
      </c>
      <c r="K15851" t="b">
        <f>IFERROR(VLOOKUP(F15851,english_mapping!A:B,2,FALSE),"NA")</f>
        <v>1</v>
      </c>
      <c r="L15851" t="str">
        <f t="shared" si="247"/>
        <v>Entertainment</v>
      </c>
    </row>
    <row r="15852" spans="1:12" x14ac:dyDescent="0.25">
      <c r="A15852" t="s">
        <v>57311</v>
      </c>
      <c r="B15852" t="s">
        <v>57312</v>
      </c>
      <c r="C15852" t="s">
        <v>57313</v>
      </c>
      <c r="D15852" t="s">
        <v>19972</v>
      </c>
      <c r="E15852" t="s">
        <v>14</v>
      </c>
      <c r="F15852" t="s">
        <v>21</v>
      </c>
      <c r="G15852" t="s">
        <v>1360</v>
      </c>
      <c r="H15852" t="s">
        <v>1361</v>
      </c>
      <c r="I15852" t="s">
        <v>3501</v>
      </c>
      <c r="K15852" t="b">
        <f>IFERROR(VLOOKUP(F15852,english_mapping!A:B,2,FALSE),"NA")</f>
        <v>1</v>
      </c>
      <c r="L15852" t="str">
        <f t="shared" si="247"/>
        <v>Enterprise Software</v>
      </c>
    </row>
    <row r="15853" spans="1:12" x14ac:dyDescent="0.25">
      <c r="A15853" t="s">
        <v>57314</v>
      </c>
      <c r="B15853" t="s">
        <v>57315</v>
      </c>
      <c r="C15853" t="s">
        <v>57316</v>
      </c>
      <c r="D15853" t="s">
        <v>952</v>
      </c>
      <c r="E15853" t="s">
        <v>14</v>
      </c>
      <c r="F15853" t="s">
        <v>52</v>
      </c>
      <c r="G15853" t="s">
        <v>200</v>
      </c>
      <c r="H15853" t="s">
        <v>201</v>
      </c>
      <c r="I15853" t="s">
        <v>33692</v>
      </c>
      <c r="K15853" t="b">
        <f>IFERROR(VLOOKUP(F15853,english_mapping!A:B,2,FALSE),"NA")</f>
        <v>1</v>
      </c>
      <c r="L15853" t="str">
        <f t="shared" si="247"/>
        <v>Messaging</v>
      </c>
    </row>
    <row r="15854" spans="1:12" x14ac:dyDescent="0.25">
      <c r="A15854" t="s">
        <v>57317</v>
      </c>
      <c r="B15854" t="s">
        <v>57318</v>
      </c>
      <c r="C15854" t="s">
        <v>57319</v>
      </c>
      <c r="D15854" t="s">
        <v>51</v>
      </c>
      <c r="E15854" t="s">
        <v>109</v>
      </c>
      <c r="F15854" t="s">
        <v>1087</v>
      </c>
      <c r="G15854">
        <v>7</v>
      </c>
      <c r="H15854" t="s">
        <v>11105</v>
      </c>
      <c r="I15854" t="s">
        <v>11105</v>
      </c>
      <c r="J15854" s="1">
        <v>36526</v>
      </c>
      <c r="K15854" t="b">
        <f>IFERROR(VLOOKUP(F15854,english_mapping!A:B,2,FALSE),"NA")</f>
        <v>0</v>
      </c>
      <c r="L15854" t="str">
        <f t="shared" si="247"/>
        <v>Biotechnology</v>
      </c>
    </row>
    <row r="15855" spans="1:12" x14ac:dyDescent="0.25">
      <c r="A15855" t="s">
        <v>57320</v>
      </c>
      <c r="B15855" t="s">
        <v>57321</v>
      </c>
      <c r="C15855" t="s">
        <v>57322</v>
      </c>
      <c r="D15855" t="s">
        <v>38</v>
      </c>
      <c r="E15855" t="s">
        <v>109</v>
      </c>
      <c r="F15855" t="s">
        <v>21</v>
      </c>
      <c r="G15855" t="s">
        <v>553</v>
      </c>
      <c r="H15855" t="s">
        <v>554</v>
      </c>
      <c r="I15855" t="s">
        <v>9076</v>
      </c>
      <c r="J15855" s="1">
        <v>35431</v>
      </c>
      <c r="K15855" t="b">
        <f>IFERROR(VLOOKUP(F15855,english_mapping!A:B,2,FALSE),"NA")</f>
        <v>1</v>
      </c>
      <c r="L15855" t="str">
        <f t="shared" si="247"/>
        <v>Software</v>
      </c>
    </row>
    <row r="15856" spans="1:12" x14ac:dyDescent="0.25">
      <c r="A15856" t="s">
        <v>57323</v>
      </c>
      <c r="B15856" t="s">
        <v>57324</v>
      </c>
      <c r="C15856" t="s">
        <v>57325</v>
      </c>
      <c r="D15856" t="s">
        <v>780</v>
      </c>
      <c r="E15856" t="s">
        <v>701</v>
      </c>
      <c r="F15856" t="s">
        <v>52</v>
      </c>
      <c r="G15856" t="s">
        <v>4580</v>
      </c>
      <c r="H15856" t="s">
        <v>6372</v>
      </c>
      <c r="I15856" t="s">
        <v>6372</v>
      </c>
      <c r="J15856" s="1">
        <v>38353</v>
      </c>
      <c r="K15856" t="b">
        <f>IFERROR(VLOOKUP(F15856,english_mapping!A:B,2,FALSE),"NA")</f>
        <v>1</v>
      </c>
      <c r="L15856" t="str">
        <f t="shared" si="247"/>
        <v>Clean Technology</v>
      </c>
    </row>
    <row r="15857" spans="1:12" x14ac:dyDescent="0.25">
      <c r="A15857" t="s">
        <v>57326</v>
      </c>
      <c r="B15857" t="s">
        <v>57327</v>
      </c>
      <c r="C15857" t="s">
        <v>57328</v>
      </c>
      <c r="D15857" t="s">
        <v>57329</v>
      </c>
      <c r="E15857" t="s">
        <v>205</v>
      </c>
      <c r="F15857" t="s">
        <v>21</v>
      </c>
      <c r="G15857" t="s">
        <v>101</v>
      </c>
      <c r="H15857" t="s">
        <v>102</v>
      </c>
      <c r="I15857" t="s">
        <v>5448</v>
      </c>
      <c r="J15857" s="1">
        <v>42010</v>
      </c>
      <c r="K15857" t="b">
        <f>IFERROR(VLOOKUP(F15857,english_mapping!A:B,2,FALSE),"NA")</f>
        <v>1</v>
      </c>
      <c r="L15857" t="str">
        <f t="shared" si="247"/>
        <v>Consumer Goods</v>
      </c>
    </row>
    <row r="15858" spans="1:12" x14ac:dyDescent="0.25">
      <c r="A15858" t="s">
        <v>57330</v>
      </c>
      <c r="B15858" t="s">
        <v>57331</v>
      </c>
      <c r="D15858" t="s">
        <v>3039</v>
      </c>
      <c r="E15858" t="s">
        <v>14</v>
      </c>
      <c r="F15858" t="s">
        <v>21</v>
      </c>
      <c r="G15858" t="s">
        <v>84</v>
      </c>
      <c r="H15858" t="s">
        <v>10855</v>
      </c>
      <c r="I15858" t="s">
        <v>10855</v>
      </c>
      <c r="J15858" t="s">
        <v>19195</v>
      </c>
      <c r="K15858" t="b">
        <f>IFERROR(VLOOKUP(F15858,english_mapping!A:B,2,FALSE),"NA")</f>
        <v>1</v>
      </c>
      <c r="L15858" t="str">
        <f t="shared" si="247"/>
        <v>Medical</v>
      </c>
    </row>
    <row r="15859" spans="1:12" x14ac:dyDescent="0.25">
      <c r="A15859" t="s">
        <v>57332</v>
      </c>
      <c r="B15859" t="s">
        <v>57333</v>
      </c>
      <c r="C15859" t="s">
        <v>57334</v>
      </c>
      <c r="D15859" t="s">
        <v>57335</v>
      </c>
      <c r="E15859" t="s">
        <v>14</v>
      </c>
      <c r="F15859" t="s">
        <v>560</v>
      </c>
      <c r="G15859">
        <v>60</v>
      </c>
      <c r="H15859" t="s">
        <v>57336</v>
      </c>
      <c r="I15859" t="s">
        <v>57336</v>
      </c>
      <c r="J15859" s="1">
        <v>40909</v>
      </c>
      <c r="K15859" t="b">
        <f>IFERROR(VLOOKUP(F15859,english_mapping!A:B,2,FALSE),"NA")</f>
        <v>0</v>
      </c>
      <c r="L15859" t="str">
        <f t="shared" si="247"/>
        <v>Apps</v>
      </c>
    </row>
    <row r="15860" spans="1:12" x14ac:dyDescent="0.25">
      <c r="A15860" t="s">
        <v>57337</v>
      </c>
      <c r="B15860" t="s">
        <v>57338</v>
      </c>
      <c r="C15860" t="s">
        <v>57339</v>
      </c>
      <c r="D15860" t="s">
        <v>57340</v>
      </c>
      <c r="E15860" t="s">
        <v>14</v>
      </c>
      <c r="F15860" t="s">
        <v>124</v>
      </c>
      <c r="G15860" t="s">
        <v>57341</v>
      </c>
      <c r="H15860" t="s">
        <v>126</v>
      </c>
      <c r="I15860" t="s">
        <v>57342</v>
      </c>
      <c r="J15860" s="1">
        <v>40909</v>
      </c>
      <c r="K15860" t="b">
        <f>IFERROR(VLOOKUP(F15860,english_mapping!A:B,2,FALSE),"NA")</f>
        <v>1</v>
      </c>
      <c r="L15860" t="str">
        <f t="shared" si="247"/>
        <v>Aerospace</v>
      </c>
    </row>
    <row r="15861" spans="1:12" x14ac:dyDescent="0.25">
      <c r="A15861" t="s">
        <v>57343</v>
      </c>
      <c r="B15861" t="s">
        <v>57344</v>
      </c>
      <c r="C15861" t="s">
        <v>57345</v>
      </c>
      <c r="D15861" t="s">
        <v>284</v>
      </c>
      <c r="E15861" t="s">
        <v>14</v>
      </c>
      <c r="F15861" t="s">
        <v>21</v>
      </c>
      <c r="G15861" t="s">
        <v>434</v>
      </c>
      <c r="H15861" t="s">
        <v>535</v>
      </c>
      <c r="I15861" t="s">
        <v>4191</v>
      </c>
      <c r="J15861" s="1">
        <v>41275</v>
      </c>
      <c r="K15861" t="b">
        <f>IFERROR(VLOOKUP(F15861,english_mapping!A:B,2,FALSE),"NA")</f>
        <v>1</v>
      </c>
      <c r="L15861" t="str">
        <f t="shared" si="247"/>
        <v>Real Estate</v>
      </c>
    </row>
    <row r="15862" spans="1:12" x14ac:dyDescent="0.25">
      <c r="A15862" t="s">
        <v>57346</v>
      </c>
      <c r="B15862" t="s">
        <v>57347</v>
      </c>
      <c r="C15862" t="s">
        <v>57348</v>
      </c>
      <c r="D15862" t="s">
        <v>57349</v>
      </c>
      <c r="E15862" t="s">
        <v>205</v>
      </c>
      <c r="F15862" t="s">
        <v>21</v>
      </c>
      <c r="G15862" t="s">
        <v>1262</v>
      </c>
      <c r="H15862" t="s">
        <v>1263</v>
      </c>
      <c r="I15862" t="s">
        <v>11264</v>
      </c>
      <c r="K15862" t="b">
        <f>IFERROR(VLOOKUP(F15862,english_mapping!A:B,2,FALSE),"NA")</f>
        <v>1</v>
      </c>
      <c r="L15862" t="str">
        <f t="shared" si="247"/>
        <v>Diagnostics</v>
      </c>
    </row>
    <row r="15863" spans="1:12" x14ac:dyDescent="0.25">
      <c r="A15863" t="s">
        <v>57350</v>
      </c>
      <c r="B15863" t="s">
        <v>57351</v>
      </c>
      <c r="C15863" t="s">
        <v>57352</v>
      </c>
      <c r="D15863" t="s">
        <v>1416</v>
      </c>
      <c r="E15863" t="s">
        <v>14</v>
      </c>
      <c r="F15863" t="s">
        <v>21</v>
      </c>
      <c r="G15863" t="s">
        <v>59</v>
      </c>
      <c r="H15863" t="s">
        <v>60</v>
      </c>
      <c r="I15863" t="s">
        <v>616</v>
      </c>
      <c r="J15863" s="1">
        <v>36892</v>
      </c>
      <c r="K15863" t="b">
        <f>IFERROR(VLOOKUP(F15863,english_mapping!A:B,2,FALSE),"NA")</f>
        <v>1</v>
      </c>
      <c r="L15863" t="str">
        <f t="shared" si="247"/>
        <v>Semiconductors</v>
      </c>
    </row>
    <row r="15864" spans="1:12" x14ac:dyDescent="0.25">
      <c r="A15864" t="s">
        <v>57353</v>
      </c>
      <c r="B15864" t="s">
        <v>57354</v>
      </c>
      <c r="C15864" t="s">
        <v>57355</v>
      </c>
      <c r="D15864" t="s">
        <v>57356</v>
      </c>
      <c r="E15864" t="s">
        <v>14</v>
      </c>
      <c r="F15864" t="s">
        <v>21</v>
      </c>
      <c r="G15864" t="s">
        <v>59</v>
      </c>
      <c r="H15864" t="s">
        <v>60</v>
      </c>
      <c r="I15864" t="s">
        <v>66</v>
      </c>
      <c r="J15864" s="1">
        <v>39884</v>
      </c>
      <c r="K15864" t="b">
        <f>IFERROR(VLOOKUP(F15864,english_mapping!A:B,2,FALSE),"NA")</f>
        <v>1</v>
      </c>
      <c r="L15864" t="str">
        <f t="shared" si="247"/>
        <v>Analytics</v>
      </c>
    </row>
    <row r="15865" spans="1:12" x14ac:dyDescent="0.25">
      <c r="A15865" t="s">
        <v>57357</v>
      </c>
      <c r="B15865" t="s">
        <v>57358</v>
      </c>
      <c r="C15865" t="s">
        <v>57359</v>
      </c>
      <c r="D15865" t="s">
        <v>51</v>
      </c>
      <c r="E15865" t="s">
        <v>14</v>
      </c>
      <c r="F15865" t="s">
        <v>21</v>
      </c>
      <c r="G15865" t="s">
        <v>1360</v>
      </c>
      <c r="H15865" t="s">
        <v>1361</v>
      </c>
      <c r="I15865" t="s">
        <v>1361</v>
      </c>
      <c r="J15865" s="1">
        <v>39083</v>
      </c>
      <c r="K15865" t="b">
        <f>IFERROR(VLOOKUP(F15865,english_mapping!A:B,2,FALSE),"NA")</f>
        <v>1</v>
      </c>
      <c r="L15865" t="str">
        <f t="shared" si="247"/>
        <v>Biotechnology</v>
      </c>
    </row>
    <row r="15866" spans="1:12" x14ac:dyDescent="0.25">
      <c r="A15866" t="s">
        <v>57360</v>
      </c>
      <c r="B15866" t="s">
        <v>57361</v>
      </c>
      <c r="C15866" t="s">
        <v>57362</v>
      </c>
      <c r="D15866" t="s">
        <v>38</v>
      </c>
      <c r="E15866" t="s">
        <v>14</v>
      </c>
      <c r="F15866" t="s">
        <v>52</v>
      </c>
      <c r="G15866" t="s">
        <v>200</v>
      </c>
      <c r="H15866" t="s">
        <v>201</v>
      </c>
      <c r="I15866" t="s">
        <v>201</v>
      </c>
      <c r="J15866" s="1">
        <v>37257</v>
      </c>
      <c r="K15866" t="b">
        <f>IFERROR(VLOOKUP(F15866,english_mapping!A:B,2,FALSE),"NA")</f>
        <v>1</v>
      </c>
      <c r="L15866" t="str">
        <f t="shared" si="247"/>
        <v>Software</v>
      </c>
    </row>
    <row r="15867" spans="1:12" x14ac:dyDescent="0.25">
      <c r="A15867" t="s">
        <v>57363</v>
      </c>
      <c r="B15867" t="s">
        <v>57364</v>
      </c>
      <c r="C15867" t="s">
        <v>57365</v>
      </c>
      <c r="E15867" t="s">
        <v>14</v>
      </c>
      <c r="F15867" t="s">
        <v>21</v>
      </c>
      <c r="G15867" t="s">
        <v>101</v>
      </c>
      <c r="H15867" t="s">
        <v>102</v>
      </c>
      <c r="I15867" t="s">
        <v>5448</v>
      </c>
      <c r="J15867" t="s">
        <v>57366</v>
      </c>
      <c r="K15867" t="b">
        <f>IFERROR(VLOOKUP(F15867,english_mapping!A:B,2,FALSE),"NA")</f>
        <v>1</v>
      </c>
      <c r="L15867">
        <f t="shared" si="247"/>
        <v>0</v>
      </c>
    </row>
    <row r="15868" spans="1:12" x14ac:dyDescent="0.25">
      <c r="A15868" t="s">
        <v>57367</v>
      </c>
      <c r="B15868" t="s">
        <v>57368</v>
      </c>
      <c r="C15868" t="s">
        <v>57369</v>
      </c>
      <c r="D15868" t="s">
        <v>44595</v>
      </c>
      <c r="E15868" t="s">
        <v>14</v>
      </c>
      <c r="J15868" s="1">
        <v>41275</v>
      </c>
      <c r="K15868" t="str">
        <f>IFERROR(VLOOKUP(F15868,english_mapping!A:B,2,FALSE),"NA")</f>
        <v>NA</v>
      </c>
      <c r="L15868" t="str">
        <f t="shared" si="247"/>
        <v>Online Gaming</v>
      </c>
    </row>
    <row r="15869" spans="1:12" x14ac:dyDescent="0.25">
      <c r="A15869" t="s">
        <v>57370</v>
      </c>
      <c r="B15869" t="s">
        <v>57371</v>
      </c>
      <c r="C15869" t="s">
        <v>57372</v>
      </c>
      <c r="D15869" t="s">
        <v>57373</v>
      </c>
      <c r="E15869" t="s">
        <v>109</v>
      </c>
      <c r="J15869" s="1">
        <v>40188</v>
      </c>
      <c r="K15869" t="str">
        <f>IFERROR(VLOOKUP(F15869,english_mapping!A:B,2,FALSE),"NA")</f>
        <v>NA</v>
      </c>
      <c r="L15869" t="str">
        <f t="shared" si="247"/>
        <v>Apps</v>
      </c>
    </row>
    <row r="15870" spans="1:12" x14ac:dyDescent="0.25">
      <c r="A15870" t="s">
        <v>57374</v>
      </c>
      <c r="B15870" t="s">
        <v>57375</v>
      </c>
      <c r="C15870" t="s">
        <v>57376</v>
      </c>
      <c r="D15870" t="s">
        <v>57377</v>
      </c>
      <c r="E15870" t="s">
        <v>14</v>
      </c>
      <c r="F15870" t="s">
        <v>712</v>
      </c>
      <c r="J15870" s="1">
        <v>41457</v>
      </c>
      <c r="K15870" t="b">
        <f>IFERROR(VLOOKUP(F15870,english_mapping!A:B,2,FALSE),"NA")</f>
        <v>0</v>
      </c>
      <c r="L15870" t="str">
        <f t="shared" si="247"/>
        <v>Content</v>
      </c>
    </row>
    <row r="15871" spans="1:12" x14ac:dyDescent="0.25">
      <c r="A15871" t="s">
        <v>57378</v>
      </c>
      <c r="B15871" t="s">
        <v>57379</v>
      </c>
      <c r="C15871" t="s">
        <v>57380</v>
      </c>
      <c r="D15871" t="s">
        <v>57381</v>
      </c>
      <c r="E15871" t="s">
        <v>14</v>
      </c>
      <c r="F15871" t="s">
        <v>21</v>
      </c>
      <c r="G15871" t="s">
        <v>59</v>
      </c>
      <c r="H15871" t="s">
        <v>60</v>
      </c>
      <c r="I15871" t="s">
        <v>1005</v>
      </c>
      <c r="J15871" s="1">
        <v>40179</v>
      </c>
      <c r="K15871" t="b">
        <f>IFERROR(VLOOKUP(F15871,english_mapping!A:B,2,FALSE),"NA")</f>
        <v>1</v>
      </c>
      <c r="L15871" t="str">
        <f t="shared" si="247"/>
        <v>Privacy</v>
      </c>
    </row>
    <row r="15872" spans="1:12" x14ac:dyDescent="0.25">
      <c r="A15872" t="s">
        <v>57382</v>
      </c>
      <c r="B15872" t="s">
        <v>57383</v>
      </c>
      <c r="C15872" t="s">
        <v>57384</v>
      </c>
      <c r="D15872" t="s">
        <v>57385</v>
      </c>
      <c r="E15872" t="s">
        <v>14</v>
      </c>
      <c r="F15872" t="s">
        <v>21</v>
      </c>
      <c r="G15872" t="s">
        <v>59</v>
      </c>
      <c r="H15872" t="s">
        <v>90</v>
      </c>
      <c r="I15872" t="s">
        <v>90</v>
      </c>
      <c r="K15872" t="b">
        <f>IFERROR(VLOOKUP(F15872,english_mapping!A:B,2,FALSE),"NA")</f>
        <v>1</v>
      </c>
      <c r="L15872" t="str">
        <f t="shared" si="247"/>
        <v>Android</v>
      </c>
    </row>
    <row r="15873" spans="1:12" x14ac:dyDescent="0.25">
      <c r="A15873" t="s">
        <v>57386</v>
      </c>
      <c r="B15873" t="s">
        <v>57387</v>
      </c>
      <c r="C15873" t="s">
        <v>57388</v>
      </c>
      <c r="D15873" t="s">
        <v>428</v>
      </c>
      <c r="E15873" t="s">
        <v>14</v>
      </c>
      <c r="F15873" t="s">
        <v>21</v>
      </c>
      <c r="G15873" t="s">
        <v>84</v>
      </c>
      <c r="H15873" t="s">
        <v>3647</v>
      </c>
      <c r="I15873" t="s">
        <v>3647</v>
      </c>
      <c r="J15873" s="1">
        <v>41275</v>
      </c>
      <c r="K15873" t="b">
        <f>IFERROR(VLOOKUP(F15873,english_mapping!A:B,2,FALSE),"NA")</f>
        <v>1</v>
      </c>
      <c r="L15873" t="str">
        <f t="shared" si="247"/>
        <v>Travel</v>
      </c>
    </row>
    <row r="15874" spans="1:12" x14ac:dyDescent="0.25">
      <c r="A15874" t="s">
        <v>57389</v>
      </c>
      <c r="B15874" t="s">
        <v>57390</v>
      </c>
      <c r="C15874" t="s">
        <v>57391</v>
      </c>
      <c r="E15874" t="s">
        <v>14</v>
      </c>
      <c r="F15874" t="s">
        <v>21</v>
      </c>
      <c r="G15874" t="s">
        <v>187</v>
      </c>
      <c r="H15874" t="s">
        <v>2239</v>
      </c>
      <c r="I15874" t="s">
        <v>57392</v>
      </c>
      <c r="K15874" t="b">
        <f>IFERROR(VLOOKUP(F15874,english_mapping!A:B,2,FALSE),"NA")</f>
        <v>1</v>
      </c>
      <c r="L15874">
        <f t="shared" si="247"/>
        <v>0</v>
      </c>
    </row>
    <row r="15875" spans="1:12" x14ac:dyDescent="0.25">
      <c r="A15875" t="s">
        <v>57393</v>
      </c>
      <c r="B15875" t="s">
        <v>57394</v>
      </c>
      <c r="C15875" t="s">
        <v>57395</v>
      </c>
      <c r="D15875" t="s">
        <v>3039</v>
      </c>
      <c r="E15875" t="s">
        <v>14</v>
      </c>
      <c r="F15875" t="s">
        <v>21</v>
      </c>
      <c r="G15875" t="s">
        <v>1035</v>
      </c>
      <c r="H15875" t="s">
        <v>1036</v>
      </c>
      <c r="I15875" t="s">
        <v>17170</v>
      </c>
      <c r="J15875" s="1">
        <v>40548</v>
      </c>
      <c r="K15875" t="b">
        <f>IFERROR(VLOOKUP(F15875,english_mapping!A:B,2,FALSE),"NA")</f>
        <v>1</v>
      </c>
      <c r="L15875" t="str">
        <f t="shared" si="247"/>
        <v>Medical</v>
      </c>
    </row>
    <row r="15876" spans="1:12" x14ac:dyDescent="0.25">
      <c r="A15876" t="s">
        <v>57396</v>
      </c>
      <c r="B15876" t="s">
        <v>57397</v>
      </c>
      <c r="C15876" t="s">
        <v>57398</v>
      </c>
      <c r="D15876" t="s">
        <v>46432</v>
      </c>
      <c r="E15876" t="s">
        <v>14</v>
      </c>
      <c r="F15876" t="s">
        <v>124</v>
      </c>
      <c r="G15876" t="s">
        <v>125</v>
      </c>
      <c r="H15876" t="s">
        <v>126</v>
      </c>
      <c r="I15876" t="s">
        <v>126</v>
      </c>
      <c r="J15876" s="1">
        <v>41582</v>
      </c>
      <c r="K15876" t="b">
        <f>IFERROR(VLOOKUP(F15876,english_mapping!A:B,2,FALSE),"NA")</f>
        <v>1</v>
      </c>
      <c r="L15876" t="str">
        <f t="shared" ref="L15876:L15939" si="248">IFERROR(LEFT(D15876,(FIND("|",D15876))-1),D15876)</f>
        <v>Discounts</v>
      </c>
    </row>
    <row r="15877" spans="1:12" x14ac:dyDescent="0.25">
      <c r="A15877" t="s">
        <v>57399</v>
      </c>
      <c r="B15877" t="s">
        <v>57400</v>
      </c>
      <c r="C15877" t="s">
        <v>57401</v>
      </c>
      <c r="D15877" t="s">
        <v>26840</v>
      </c>
      <c r="E15877" t="s">
        <v>14</v>
      </c>
      <c r="K15877" t="str">
        <f>IFERROR(VLOOKUP(F15877,english_mapping!A:B,2,FALSE),"NA")</f>
        <v>NA</v>
      </c>
      <c r="L15877" t="str">
        <f t="shared" si="248"/>
        <v>Open Source</v>
      </c>
    </row>
    <row r="15878" spans="1:12" x14ac:dyDescent="0.25">
      <c r="A15878" t="s">
        <v>57402</v>
      </c>
      <c r="B15878" t="s">
        <v>57403</v>
      </c>
      <c r="C15878" t="s">
        <v>57404</v>
      </c>
      <c r="D15878" t="s">
        <v>57405</v>
      </c>
      <c r="E15878" t="s">
        <v>14</v>
      </c>
      <c r="F15878" t="s">
        <v>21</v>
      </c>
      <c r="G15878" t="s">
        <v>534</v>
      </c>
      <c r="H15878" t="s">
        <v>535</v>
      </c>
      <c r="I15878" t="s">
        <v>536</v>
      </c>
      <c r="J15878" s="1">
        <v>40189</v>
      </c>
      <c r="K15878" t="b">
        <f>IFERROR(VLOOKUP(F15878,english_mapping!A:B,2,FALSE),"NA")</f>
        <v>1</v>
      </c>
      <c r="L15878" t="str">
        <f t="shared" si="248"/>
        <v>Analytics</v>
      </c>
    </row>
    <row r="15879" spans="1:12" x14ac:dyDescent="0.25">
      <c r="A15879" t="s">
        <v>57406</v>
      </c>
      <c r="B15879" t="s">
        <v>57407</v>
      </c>
      <c r="C15879" t="s">
        <v>57408</v>
      </c>
      <c r="D15879" t="s">
        <v>57409</v>
      </c>
      <c r="E15879" t="s">
        <v>14</v>
      </c>
      <c r="F15879" t="s">
        <v>21</v>
      </c>
      <c r="G15879" t="s">
        <v>138</v>
      </c>
      <c r="H15879" t="s">
        <v>139</v>
      </c>
      <c r="I15879" t="s">
        <v>2637</v>
      </c>
      <c r="K15879" t="b">
        <f>IFERROR(VLOOKUP(F15879,english_mapping!A:B,2,FALSE),"NA")</f>
        <v>1</v>
      </c>
      <c r="L15879" t="str">
        <f t="shared" si="248"/>
        <v>E-Commerce</v>
      </c>
    </row>
    <row r="15880" spans="1:12" x14ac:dyDescent="0.25">
      <c r="A15880" t="s">
        <v>57410</v>
      </c>
      <c r="B15880" t="s">
        <v>57411</v>
      </c>
      <c r="C15880" t="s">
        <v>57412</v>
      </c>
      <c r="D15880" t="s">
        <v>57413</v>
      </c>
      <c r="E15880" t="s">
        <v>14</v>
      </c>
      <c r="F15880" t="s">
        <v>124</v>
      </c>
      <c r="G15880" t="s">
        <v>125</v>
      </c>
      <c r="H15880" t="s">
        <v>126</v>
      </c>
      <c r="I15880" t="s">
        <v>126</v>
      </c>
      <c r="J15880" t="s">
        <v>7624</v>
      </c>
      <c r="K15880" t="b">
        <f>IFERROR(VLOOKUP(F15880,english_mapping!A:B,2,FALSE),"NA")</f>
        <v>1</v>
      </c>
      <c r="L15880" t="str">
        <f t="shared" si="248"/>
        <v>Career Management</v>
      </c>
    </row>
    <row r="15881" spans="1:12" x14ac:dyDescent="0.25">
      <c r="A15881" t="s">
        <v>57414</v>
      </c>
      <c r="B15881" t="s">
        <v>57415</v>
      </c>
      <c r="C15881" t="s">
        <v>57416</v>
      </c>
      <c r="D15881" t="s">
        <v>57417</v>
      </c>
      <c r="E15881" t="s">
        <v>14</v>
      </c>
      <c r="F15881" t="s">
        <v>21</v>
      </c>
      <c r="G15881" t="s">
        <v>59</v>
      </c>
      <c r="H15881" t="s">
        <v>60</v>
      </c>
      <c r="I15881" t="s">
        <v>66</v>
      </c>
      <c r="J15881" s="1">
        <v>40913</v>
      </c>
      <c r="K15881" t="b">
        <f>IFERROR(VLOOKUP(F15881,english_mapping!A:B,2,FALSE),"NA")</f>
        <v>1</v>
      </c>
      <c r="L15881" t="str">
        <f t="shared" si="248"/>
        <v>Enterprises</v>
      </c>
    </row>
    <row r="15882" spans="1:12" x14ac:dyDescent="0.25">
      <c r="A15882" t="s">
        <v>57418</v>
      </c>
      <c r="B15882" t="s">
        <v>57419</v>
      </c>
      <c r="C15882" t="s">
        <v>57420</v>
      </c>
      <c r="D15882" t="s">
        <v>57421</v>
      </c>
      <c r="E15882" t="s">
        <v>14</v>
      </c>
      <c r="F15882" t="s">
        <v>124</v>
      </c>
      <c r="G15882" t="s">
        <v>4355</v>
      </c>
      <c r="H15882" t="s">
        <v>3296</v>
      </c>
      <c r="I15882" t="s">
        <v>57422</v>
      </c>
      <c r="J15882" t="s">
        <v>12427</v>
      </c>
      <c r="K15882" t="b">
        <f>IFERROR(VLOOKUP(F15882,english_mapping!A:B,2,FALSE),"NA")</f>
        <v>1</v>
      </c>
      <c r="L15882" t="str">
        <f t="shared" si="248"/>
        <v>Hospitality</v>
      </c>
    </row>
    <row r="15883" spans="1:12" x14ac:dyDescent="0.25">
      <c r="A15883" t="s">
        <v>57423</v>
      </c>
      <c r="B15883" t="s">
        <v>57424</v>
      </c>
      <c r="C15883" t="s">
        <v>57425</v>
      </c>
      <c r="D15883" t="s">
        <v>51</v>
      </c>
      <c r="E15883" t="s">
        <v>14</v>
      </c>
      <c r="F15883" t="s">
        <v>21</v>
      </c>
      <c r="G15883" t="s">
        <v>4078</v>
      </c>
      <c r="H15883" t="s">
        <v>12758</v>
      </c>
      <c r="I15883" t="s">
        <v>1452</v>
      </c>
      <c r="J15883" s="1">
        <v>36526</v>
      </c>
      <c r="K15883" t="b">
        <f>IFERROR(VLOOKUP(F15883,english_mapping!A:B,2,FALSE),"NA")</f>
        <v>1</v>
      </c>
      <c r="L15883" t="str">
        <f t="shared" si="248"/>
        <v>Biotechnology</v>
      </c>
    </row>
    <row r="15884" spans="1:12" x14ac:dyDescent="0.25">
      <c r="A15884" t="s">
        <v>57426</v>
      </c>
      <c r="B15884" t="s">
        <v>57427</v>
      </c>
      <c r="C15884" t="s">
        <v>57428</v>
      </c>
      <c r="D15884" t="s">
        <v>22173</v>
      </c>
      <c r="E15884" t="s">
        <v>205</v>
      </c>
      <c r="F15884" t="s">
        <v>21</v>
      </c>
      <c r="G15884" t="s">
        <v>138</v>
      </c>
      <c r="H15884" t="s">
        <v>139</v>
      </c>
      <c r="I15884" t="s">
        <v>139</v>
      </c>
      <c r="K15884" t="b">
        <f>IFERROR(VLOOKUP(F15884,english_mapping!A:B,2,FALSE),"NA")</f>
        <v>1</v>
      </c>
      <c r="L15884" t="str">
        <f t="shared" si="248"/>
        <v>Consumer Goods</v>
      </c>
    </row>
    <row r="15885" spans="1:12" x14ac:dyDescent="0.25">
      <c r="A15885" t="s">
        <v>57429</v>
      </c>
      <c r="B15885" t="s">
        <v>57430</v>
      </c>
      <c r="C15885" t="s">
        <v>57431</v>
      </c>
      <c r="D15885" t="s">
        <v>3563</v>
      </c>
      <c r="E15885" t="s">
        <v>701</v>
      </c>
      <c r="F15885" t="s">
        <v>21</v>
      </c>
      <c r="G15885" t="s">
        <v>1035</v>
      </c>
      <c r="H15885" t="s">
        <v>1036</v>
      </c>
      <c r="I15885" t="s">
        <v>882</v>
      </c>
      <c r="K15885" t="b">
        <f>IFERROR(VLOOKUP(F15885,english_mapping!A:B,2,FALSE),"NA")</f>
        <v>1</v>
      </c>
      <c r="L15885" t="str">
        <f t="shared" si="248"/>
        <v>Pharmaceuticals</v>
      </c>
    </row>
    <row r="15886" spans="1:12" x14ac:dyDescent="0.25">
      <c r="A15886" t="s">
        <v>57432</v>
      </c>
      <c r="B15886" t="s">
        <v>57433</v>
      </c>
      <c r="C15886" t="s">
        <v>57434</v>
      </c>
      <c r="D15886" t="s">
        <v>57435</v>
      </c>
      <c r="E15886" t="s">
        <v>14</v>
      </c>
      <c r="F15886" t="s">
        <v>21</v>
      </c>
      <c r="G15886" t="s">
        <v>1035</v>
      </c>
      <c r="H15886" t="s">
        <v>6519</v>
      </c>
      <c r="I15886" t="s">
        <v>57436</v>
      </c>
      <c r="K15886" t="b">
        <f>IFERROR(VLOOKUP(F15886,english_mapping!A:B,2,FALSE),"NA")</f>
        <v>1</v>
      </c>
      <c r="L15886" t="str">
        <f t="shared" si="248"/>
        <v>Artificial Intelligence</v>
      </c>
    </row>
    <row r="15887" spans="1:12" x14ac:dyDescent="0.25">
      <c r="A15887" t="s">
        <v>57437</v>
      </c>
      <c r="B15887" t="s">
        <v>57438</v>
      </c>
      <c r="C15887" t="s">
        <v>57439</v>
      </c>
      <c r="D15887" t="s">
        <v>356</v>
      </c>
      <c r="E15887" t="s">
        <v>14</v>
      </c>
      <c r="F15887" t="s">
        <v>21</v>
      </c>
      <c r="G15887" t="s">
        <v>84</v>
      </c>
      <c r="H15887" t="s">
        <v>1693</v>
      </c>
      <c r="I15887" t="s">
        <v>1694</v>
      </c>
      <c r="J15887" s="1">
        <v>37987</v>
      </c>
      <c r="K15887" t="b">
        <f>IFERROR(VLOOKUP(F15887,english_mapping!A:B,2,FALSE),"NA")</f>
        <v>1</v>
      </c>
      <c r="L15887" t="str">
        <f t="shared" si="248"/>
        <v>Manufacturing</v>
      </c>
    </row>
    <row r="15888" spans="1:12" x14ac:dyDescent="0.25">
      <c r="A15888" t="s">
        <v>57440</v>
      </c>
      <c r="B15888" t="s">
        <v>57441</v>
      </c>
      <c r="C15888" t="s">
        <v>57442</v>
      </c>
      <c r="D15888" t="s">
        <v>51</v>
      </c>
      <c r="E15888" t="s">
        <v>14</v>
      </c>
      <c r="F15888" t="s">
        <v>21</v>
      </c>
      <c r="G15888" t="s">
        <v>263</v>
      </c>
      <c r="H15888" t="s">
        <v>5542</v>
      </c>
      <c r="I15888" t="s">
        <v>5542</v>
      </c>
      <c r="J15888" s="1">
        <v>39083</v>
      </c>
      <c r="K15888" t="b">
        <f>IFERROR(VLOOKUP(F15888,english_mapping!A:B,2,FALSE),"NA")</f>
        <v>1</v>
      </c>
      <c r="L15888" t="str">
        <f t="shared" si="248"/>
        <v>Biotechnology</v>
      </c>
    </row>
    <row r="15889" spans="1:12" x14ac:dyDescent="0.25">
      <c r="A15889" t="s">
        <v>57443</v>
      </c>
      <c r="B15889" t="s">
        <v>57444</v>
      </c>
      <c r="C15889" t="s">
        <v>57445</v>
      </c>
      <c r="D15889" t="s">
        <v>57446</v>
      </c>
      <c r="E15889" t="s">
        <v>14</v>
      </c>
      <c r="J15889" s="1">
        <v>42006</v>
      </c>
      <c r="K15889" t="str">
        <f>IFERROR(VLOOKUP(F15889,english_mapping!A:B,2,FALSE),"NA")</f>
        <v>NA</v>
      </c>
      <c r="L15889" t="str">
        <f t="shared" si="248"/>
        <v>Education</v>
      </c>
    </row>
    <row r="15890" spans="1:12" x14ac:dyDescent="0.25">
      <c r="A15890" t="s">
        <v>57447</v>
      </c>
      <c r="B15890" t="s">
        <v>57448</v>
      </c>
      <c r="D15890" t="s">
        <v>41441</v>
      </c>
      <c r="E15890" t="s">
        <v>14</v>
      </c>
      <c r="F15890" t="s">
        <v>560</v>
      </c>
      <c r="G15890">
        <v>56</v>
      </c>
      <c r="H15890" t="s">
        <v>2614</v>
      </c>
      <c r="I15890" t="s">
        <v>2614</v>
      </c>
      <c r="K15890" t="b">
        <f>IFERROR(VLOOKUP(F15890,english_mapping!A:B,2,FALSE),"NA")</f>
        <v>0</v>
      </c>
      <c r="L15890" t="str">
        <f t="shared" si="248"/>
        <v>Internet</v>
      </c>
    </row>
    <row r="15891" spans="1:12" x14ac:dyDescent="0.25">
      <c r="A15891" t="s">
        <v>57449</v>
      </c>
      <c r="B15891" t="s">
        <v>57450</v>
      </c>
      <c r="C15891" t="s">
        <v>57451</v>
      </c>
      <c r="D15891" t="s">
        <v>273</v>
      </c>
      <c r="E15891" t="s">
        <v>14</v>
      </c>
      <c r="F15891" t="s">
        <v>21</v>
      </c>
      <c r="G15891" t="s">
        <v>1360</v>
      </c>
      <c r="H15891" t="s">
        <v>1361</v>
      </c>
      <c r="I15891" t="s">
        <v>1361</v>
      </c>
      <c r="J15891" s="1">
        <v>39448</v>
      </c>
      <c r="K15891" t="b">
        <f>IFERROR(VLOOKUP(F15891,english_mapping!A:B,2,FALSE),"NA")</f>
        <v>1</v>
      </c>
      <c r="L15891" t="str">
        <f t="shared" si="248"/>
        <v>Sports</v>
      </c>
    </row>
    <row r="15892" spans="1:12" x14ac:dyDescent="0.25">
      <c r="A15892" t="s">
        <v>57452</v>
      </c>
      <c r="B15892" t="s">
        <v>57453</v>
      </c>
      <c r="C15892" t="s">
        <v>57454</v>
      </c>
      <c r="D15892" t="s">
        <v>57455</v>
      </c>
      <c r="E15892" t="s">
        <v>14</v>
      </c>
      <c r="F15892" t="s">
        <v>21</v>
      </c>
      <c r="G15892" t="s">
        <v>138</v>
      </c>
      <c r="H15892" t="s">
        <v>139</v>
      </c>
      <c r="I15892" t="s">
        <v>139</v>
      </c>
      <c r="K15892" t="b">
        <f>IFERROR(VLOOKUP(F15892,english_mapping!A:B,2,FALSE),"NA")</f>
        <v>1</v>
      </c>
      <c r="L15892" t="str">
        <f t="shared" si="248"/>
        <v>Customer Service</v>
      </c>
    </row>
    <row r="15893" spans="1:12" x14ac:dyDescent="0.25">
      <c r="A15893" t="s">
        <v>57456</v>
      </c>
      <c r="B15893" t="s">
        <v>57457</v>
      </c>
      <c r="C15893" t="s">
        <v>57458</v>
      </c>
      <c r="D15893" t="s">
        <v>57459</v>
      </c>
      <c r="E15893" t="s">
        <v>14</v>
      </c>
      <c r="F15893" t="s">
        <v>21</v>
      </c>
      <c r="G15893" t="s">
        <v>206</v>
      </c>
      <c r="H15893" t="s">
        <v>207</v>
      </c>
      <c r="I15893" t="s">
        <v>207</v>
      </c>
      <c r="J15893" s="1">
        <v>40909</v>
      </c>
      <c r="K15893" t="b">
        <f>IFERROR(VLOOKUP(F15893,english_mapping!A:B,2,FALSE),"NA")</f>
        <v>1</v>
      </c>
      <c r="L15893" t="str">
        <f t="shared" si="248"/>
        <v>Batteries</v>
      </c>
    </row>
    <row r="15894" spans="1:12" x14ac:dyDescent="0.25">
      <c r="A15894" t="s">
        <v>57460</v>
      </c>
      <c r="B15894" t="s">
        <v>57461</v>
      </c>
      <c r="C15894" t="s">
        <v>57462</v>
      </c>
      <c r="D15894" t="s">
        <v>70</v>
      </c>
      <c r="E15894" t="s">
        <v>14</v>
      </c>
      <c r="F15894" t="s">
        <v>5036</v>
      </c>
      <c r="G15894">
        <v>9</v>
      </c>
      <c r="H15894" t="s">
        <v>7532</v>
      </c>
      <c r="I15894" t="s">
        <v>7532</v>
      </c>
      <c r="J15894" s="1">
        <v>40915</v>
      </c>
      <c r="K15894" t="b">
        <f>IFERROR(VLOOKUP(F15894,english_mapping!A:B,2,FALSE),"NA")</f>
        <v>0</v>
      </c>
      <c r="L15894" t="str">
        <f t="shared" si="248"/>
        <v>E-Commerce</v>
      </c>
    </row>
    <row r="15895" spans="1:12" x14ac:dyDescent="0.25">
      <c r="A15895" t="s">
        <v>57463</v>
      </c>
      <c r="B15895" t="s">
        <v>57464</v>
      </c>
      <c r="C15895" t="s">
        <v>57465</v>
      </c>
      <c r="D15895" t="s">
        <v>57466</v>
      </c>
      <c r="E15895" t="s">
        <v>14</v>
      </c>
      <c r="F15895" t="s">
        <v>462</v>
      </c>
      <c r="G15895">
        <v>48</v>
      </c>
      <c r="H15895" t="s">
        <v>463</v>
      </c>
      <c r="I15895" t="s">
        <v>463</v>
      </c>
      <c r="J15895" s="1">
        <v>40733</v>
      </c>
      <c r="K15895" t="b">
        <f>IFERROR(VLOOKUP(F15895,english_mapping!A:B,2,FALSE),"NA")</f>
        <v>0</v>
      </c>
      <c r="L15895" t="str">
        <f t="shared" si="248"/>
        <v>Hospitality</v>
      </c>
    </row>
    <row r="15896" spans="1:12" x14ac:dyDescent="0.25">
      <c r="A15896" t="s">
        <v>57467</v>
      </c>
      <c r="B15896" t="s">
        <v>57468</v>
      </c>
      <c r="C15896" t="s">
        <v>57469</v>
      </c>
      <c r="D15896" t="s">
        <v>1959</v>
      </c>
      <c r="E15896" t="s">
        <v>14</v>
      </c>
      <c r="F15896" t="s">
        <v>21</v>
      </c>
      <c r="G15896" t="s">
        <v>39</v>
      </c>
      <c r="H15896" t="s">
        <v>281</v>
      </c>
      <c r="I15896" t="s">
        <v>281</v>
      </c>
      <c r="J15896" s="1">
        <v>40909</v>
      </c>
      <c r="K15896" t="b">
        <f>IFERROR(VLOOKUP(F15896,english_mapping!A:B,2,FALSE),"NA")</f>
        <v>1</v>
      </c>
      <c r="L15896" t="str">
        <f t="shared" si="248"/>
        <v>Consumer Internet</v>
      </c>
    </row>
    <row r="15897" spans="1:12" x14ac:dyDescent="0.25">
      <c r="A15897" t="s">
        <v>57470</v>
      </c>
      <c r="B15897" t="s">
        <v>57471</v>
      </c>
      <c r="C15897" t="s">
        <v>57472</v>
      </c>
      <c r="D15897" t="s">
        <v>12020</v>
      </c>
      <c r="E15897" t="s">
        <v>14</v>
      </c>
      <c r="F15897" t="s">
        <v>15</v>
      </c>
      <c r="G15897">
        <v>16</v>
      </c>
      <c r="H15897" t="s">
        <v>16</v>
      </c>
      <c r="I15897" t="s">
        <v>16</v>
      </c>
      <c r="K15897" t="b">
        <f>IFERROR(VLOOKUP(F15897,english_mapping!A:B,2,FALSE),"NA")</f>
        <v>1</v>
      </c>
      <c r="L15897" t="str">
        <f t="shared" si="248"/>
        <v>Restaurants</v>
      </c>
    </row>
    <row r="15898" spans="1:12" x14ac:dyDescent="0.25">
      <c r="A15898" t="s">
        <v>57473</v>
      </c>
      <c r="B15898" t="s">
        <v>57474</v>
      </c>
      <c r="C15898" t="s">
        <v>57475</v>
      </c>
      <c r="D15898" t="s">
        <v>57476</v>
      </c>
      <c r="E15898" t="s">
        <v>109</v>
      </c>
      <c r="F15898" t="s">
        <v>21</v>
      </c>
      <c r="G15898" t="s">
        <v>59</v>
      </c>
      <c r="H15898" t="s">
        <v>60</v>
      </c>
      <c r="I15898" t="s">
        <v>616</v>
      </c>
      <c r="J15898" s="1">
        <v>40179</v>
      </c>
      <c r="K15898" t="b">
        <f>IFERROR(VLOOKUP(F15898,english_mapping!A:B,2,FALSE),"NA")</f>
        <v>1</v>
      </c>
      <c r="L15898" t="str">
        <f t="shared" si="248"/>
        <v>Consumer Internet</v>
      </c>
    </row>
    <row r="15899" spans="1:12" x14ac:dyDescent="0.25">
      <c r="A15899" t="s">
        <v>57477</v>
      </c>
      <c r="B15899" t="s">
        <v>57478</v>
      </c>
      <c r="C15899" t="s">
        <v>57479</v>
      </c>
      <c r="D15899" t="s">
        <v>43827</v>
      </c>
      <c r="E15899" t="s">
        <v>14</v>
      </c>
      <c r="F15899" t="s">
        <v>15</v>
      </c>
      <c r="G15899">
        <v>16</v>
      </c>
      <c r="H15899" t="s">
        <v>8108</v>
      </c>
      <c r="I15899" t="s">
        <v>8108</v>
      </c>
      <c r="J15899" s="1">
        <v>40909</v>
      </c>
      <c r="K15899" t="b">
        <f>IFERROR(VLOOKUP(F15899,english_mapping!A:B,2,FALSE),"NA")</f>
        <v>1</v>
      </c>
      <c r="L15899" t="str">
        <f t="shared" si="248"/>
        <v>Hospitality</v>
      </c>
    </row>
    <row r="15900" spans="1:12" x14ac:dyDescent="0.25">
      <c r="A15900" t="s">
        <v>57480</v>
      </c>
      <c r="B15900" t="s">
        <v>57481</v>
      </c>
      <c r="C15900" t="s">
        <v>57482</v>
      </c>
      <c r="D15900" t="s">
        <v>57483</v>
      </c>
      <c r="E15900" t="s">
        <v>205</v>
      </c>
      <c r="F15900" t="s">
        <v>2372</v>
      </c>
      <c r="G15900">
        <v>4</v>
      </c>
      <c r="H15900" t="s">
        <v>57484</v>
      </c>
      <c r="I15900" t="s">
        <v>57484</v>
      </c>
      <c r="J15900" s="1">
        <v>40554</v>
      </c>
      <c r="K15900" t="b">
        <f>IFERROR(VLOOKUP(F15900,english_mapping!A:B,2,FALSE),"NA")</f>
        <v>0</v>
      </c>
      <c r="L15900" t="str">
        <f t="shared" si="248"/>
        <v>Curated Web</v>
      </c>
    </row>
    <row r="15901" spans="1:12" x14ac:dyDescent="0.25">
      <c r="A15901" t="s">
        <v>57485</v>
      </c>
      <c r="B15901" t="s">
        <v>57486</v>
      </c>
      <c r="E15901" t="s">
        <v>205</v>
      </c>
      <c r="F15901" t="s">
        <v>15</v>
      </c>
      <c r="G15901">
        <v>19</v>
      </c>
      <c r="H15901" t="s">
        <v>479</v>
      </c>
      <c r="I15901" t="s">
        <v>479</v>
      </c>
      <c r="J15901" s="1">
        <v>42009</v>
      </c>
      <c r="K15901" t="b">
        <f>IFERROR(VLOOKUP(F15901,english_mapping!A:B,2,FALSE),"NA")</f>
        <v>1</v>
      </c>
      <c r="L15901">
        <f t="shared" si="248"/>
        <v>0</v>
      </c>
    </row>
    <row r="15902" spans="1:12" x14ac:dyDescent="0.25">
      <c r="A15902" t="s">
        <v>57487</v>
      </c>
      <c r="B15902" t="s">
        <v>57488</v>
      </c>
      <c r="E15902" t="s">
        <v>14</v>
      </c>
      <c r="F15902" t="s">
        <v>21</v>
      </c>
      <c r="G15902" t="s">
        <v>1428</v>
      </c>
      <c r="H15902" t="s">
        <v>3950</v>
      </c>
      <c r="I15902" t="s">
        <v>3950</v>
      </c>
      <c r="J15902" s="1">
        <v>40187</v>
      </c>
      <c r="K15902" t="b">
        <f>IFERROR(VLOOKUP(F15902,english_mapping!A:B,2,FALSE),"NA")</f>
        <v>1</v>
      </c>
      <c r="L15902">
        <f t="shared" si="248"/>
        <v>0</v>
      </c>
    </row>
    <row r="15903" spans="1:12" x14ac:dyDescent="0.25">
      <c r="A15903" t="s">
        <v>57489</v>
      </c>
      <c r="B15903" t="s">
        <v>57490</v>
      </c>
      <c r="C15903" t="s">
        <v>57491</v>
      </c>
      <c r="D15903" t="s">
        <v>5297</v>
      </c>
      <c r="E15903" t="s">
        <v>109</v>
      </c>
      <c r="F15903" t="s">
        <v>21</v>
      </c>
      <c r="G15903" t="s">
        <v>94</v>
      </c>
      <c r="H15903" t="s">
        <v>95</v>
      </c>
      <c r="I15903" t="s">
        <v>26908</v>
      </c>
      <c r="K15903" t="b">
        <f>IFERROR(VLOOKUP(F15903,english_mapping!A:B,2,FALSE),"NA")</f>
        <v>1</v>
      </c>
      <c r="L15903" t="str">
        <f t="shared" si="248"/>
        <v>Networking</v>
      </c>
    </row>
    <row r="15904" spans="1:12" x14ac:dyDescent="0.25">
      <c r="A15904" t="s">
        <v>57492</v>
      </c>
      <c r="B15904" t="s">
        <v>57493</v>
      </c>
      <c r="C15904" t="s">
        <v>57494</v>
      </c>
      <c r="D15904" t="s">
        <v>57495</v>
      </c>
      <c r="E15904" t="s">
        <v>109</v>
      </c>
      <c r="F15904" t="s">
        <v>21</v>
      </c>
      <c r="G15904" t="s">
        <v>101</v>
      </c>
      <c r="H15904" t="s">
        <v>102</v>
      </c>
      <c r="I15904" t="s">
        <v>103</v>
      </c>
      <c r="J15904" s="1">
        <v>40548</v>
      </c>
      <c r="K15904" t="b">
        <f>IFERROR(VLOOKUP(F15904,english_mapping!A:B,2,FALSE),"NA")</f>
        <v>1</v>
      </c>
      <c r="L15904" t="str">
        <f t="shared" si="248"/>
        <v>Cloud Computing</v>
      </c>
    </row>
    <row r="15905" spans="1:12" x14ac:dyDescent="0.25">
      <c r="A15905" t="s">
        <v>57496</v>
      </c>
      <c r="B15905" t="s">
        <v>57493</v>
      </c>
      <c r="C15905" t="s">
        <v>57497</v>
      </c>
      <c r="D15905" t="s">
        <v>57498</v>
      </c>
      <c r="E15905" t="s">
        <v>14</v>
      </c>
      <c r="F15905" t="s">
        <v>21</v>
      </c>
      <c r="G15905" t="s">
        <v>154</v>
      </c>
      <c r="H15905" t="s">
        <v>242</v>
      </c>
      <c r="I15905" t="s">
        <v>242</v>
      </c>
      <c r="K15905" t="b">
        <f>IFERROR(VLOOKUP(F15905,english_mapping!A:B,2,FALSE),"NA")</f>
        <v>1</v>
      </c>
      <c r="L15905" t="str">
        <f t="shared" si="248"/>
        <v>Developer APIs</v>
      </c>
    </row>
    <row r="15906" spans="1:12" x14ac:dyDescent="0.25">
      <c r="A15906" t="s">
        <v>57499</v>
      </c>
      <c r="B15906" t="s">
        <v>57493</v>
      </c>
      <c r="C15906" t="s">
        <v>57500</v>
      </c>
      <c r="E15906" t="s">
        <v>14</v>
      </c>
      <c r="J15906" s="1">
        <v>42010</v>
      </c>
      <c r="K15906" t="str">
        <f>IFERROR(VLOOKUP(F15906,english_mapping!A:B,2,FALSE),"NA")</f>
        <v>NA</v>
      </c>
      <c r="L15906">
        <f t="shared" si="248"/>
        <v>0</v>
      </c>
    </row>
    <row r="15907" spans="1:12" x14ac:dyDescent="0.25">
      <c r="A15907" t="s">
        <v>57501</v>
      </c>
      <c r="B15907" t="s">
        <v>57502</v>
      </c>
      <c r="C15907" t="s">
        <v>57503</v>
      </c>
      <c r="D15907" t="s">
        <v>11084</v>
      </c>
      <c r="E15907" t="s">
        <v>14</v>
      </c>
      <c r="F15907" t="s">
        <v>21</v>
      </c>
      <c r="G15907" t="s">
        <v>822</v>
      </c>
      <c r="H15907" t="s">
        <v>823</v>
      </c>
      <c r="I15907" t="s">
        <v>823</v>
      </c>
      <c r="J15907" s="1">
        <v>41275</v>
      </c>
      <c r="K15907" t="b">
        <f>IFERROR(VLOOKUP(F15907,english_mapping!A:B,2,FALSE),"NA")</f>
        <v>1</v>
      </c>
      <c r="L15907" t="str">
        <f t="shared" si="248"/>
        <v>Health Care</v>
      </c>
    </row>
    <row r="15908" spans="1:12" x14ac:dyDescent="0.25">
      <c r="A15908" t="s">
        <v>57504</v>
      </c>
      <c r="B15908" t="s">
        <v>57505</v>
      </c>
      <c r="C15908" t="s">
        <v>57506</v>
      </c>
      <c r="D15908" t="s">
        <v>14259</v>
      </c>
      <c r="E15908" t="s">
        <v>14</v>
      </c>
      <c r="F15908" t="s">
        <v>21</v>
      </c>
      <c r="G15908" t="s">
        <v>59</v>
      </c>
      <c r="H15908" t="s">
        <v>60</v>
      </c>
      <c r="I15908" t="s">
        <v>66</v>
      </c>
      <c r="J15908" s="1">
        <v>41640</v>
      </c>
      <c r="K15908" t="b">
        <f>IFERROR(VLOOKUP(F15908,english_mapping!A:B,2,FALSE),"NA")</f>
        <v>1</v>
      </c>
      <c r="L15908" t="str">
        <f t="shared" si="248"/>
        <v>Cloud Computing</v>
      </c>
    </row>
    <row r="15909" spans="1:12" x14ac:dyDescent="0.25">
      <c r="A15909" t="s">
        <v>57507</v>
      </c>
      <c r="B15909" t="s">
        <v>57508</v>
      </c>
      <c r="C15909" t="s">
        <v>57509</v>
      </c>
      <c r="E15909" t="s">
        <v>14</v>
      </c>
      <c r="J15909" s="1">
        <v>41640</v>
      </c>
      <c r="K15909" t="str">
        <f>IFERROR(VLOOKUP(F15909,english_mapping!A:B,2,FALSE),"NA")</f>
        <v>NA</v>
      </c>
      <c r="L15909">
        <f t="shared" si="248"/>
        <v>0</v>
      </c>
    </row>
    <row r="15910" spans="1:12" x14ac:dyDescent="0.25">
      <c r="A15910" t="s">
        <v>57510</v>
      </c>
      <c r="B15910" t="s">
        <v>57511</v>
      </c>
      <c r="C15910" t="s">
        <v>57512</v>
      </c>
      <c r="D15910" t="s">
        <v>800</v>
      </c>
      <c r="E15910" t="s">
        <v>14</v>
      </c>
      <c r="F15910" t="s">
        <v>21</v>
      </c>
      <c r="G15910" t="s">
        <v>59</v>
      </c>
      <c r="H15910" t="s">
        <v>90</v>
      </c>
      <c r="I15910" t="s">
        <v>46237</v>
      </c>
      <c r="K15910" t="b">
        <f>IFERROR(VLOOKUP(F15910,english_mapping!A:B,2,FALSE),"NA")</f>
        <v>1</v>
      </c>
      <c r="L15910" t="str">
        <f t="shared" si="248"/>
        <v>Services</v>
      </c>
    </row>
    <row r="15911" spans="1:12" x14ac:dyDescent="0.25">
      <c r="A15911" t="s">
        <v>57513</v>
      </c>
      <c r="B15911" t="s">
        <v>57514</v>
      </c>
      <c r="C15911" t="s">
        <v>57515</v>
      </c>
      <c r="D15911" t="s">
        <v>51</v>
      </c>
      <c r="E15911" t="s">
        <v>14</v>
      </c>
      <c r="F15911" t="s">
        <v>21</v>
      </c>
      <c r="G15911" t="s">
        <v>285</v>
      </c>
      <c r="H15911" t="s">
        <v>1054</v>
      </c>
      <c r="I15911" t="s">
        <v>3900</v>
      </c>
      <c r="J15911" s="1">
        <v>39083</v>
      </c>
      <c r="K15911" t="b">
        <f>IFERROR(VLOOKUP(F15911,english_mapping!A:B,2,FALSE),"NA")</f>
        <v>1</v>
      </c>
      <c r="L15911" t="str">
        <f t="shared" si="248"/>
        <v>Biotechnology</v>
      </c>
    </row>
    <row r="15912" spans="1:12" x14ac:dyDescent="0.25">
      <c r="A15912" t="s">
        <v>57516</v>
      </c>
      <c r="B15912" t="s">
        <v>57517</v>
      </c>
      <c r="C15912" t="s">
        <v>57518</v>
      </c>
      <c r="D15912" t="s">
        <v>755</v>
      </c>
      <c r="E15912" t="s">
        <v>14</v>
      </c>
      <c r="F15912" t="s">
        <v>462</v>
      </c>
      <c r="G15912">
        <v>7</v>
      </c>
      <c r="H15912" t="s">
        <v>1329</v>
      </c>
      <c r="I15912" t="s">
        <v>57519</v>
      </c>
      <c r="J15912" s="1">
        <v>40186</v>
      </c>
      <c r="K15912" t="b">
        <f>IFERROR(VLOOKUP(F15912,english_mapping!A:B,2,FALSE),"NA")</f>
        <v>0</v>
      </c>
      <c r="L15912" t="str">
        <f t="shared" si="248"/>
        <v>Hardware + Software</v>
      </c>
    </row>
    <row r="15913" spans="1:12" x14ac:dyDescent="0.25">
      <c r="A15913" t="s">
        <v>57520</v>
      </c>
      <c r="B15913" t="s">
        <v>57521</v>
      </c>
      <c r="C15913" t="s">
        <v>57522</v>
      </c>
      <c r="D15913" t="s">
        <v>57523</v>
      </c>
      <c r="E15913" t="s">
        <v>14</v>
      </c>
      <c r="F15913" t="s">
        <v>21</v>
      </c>
      <c r="G15913" t="s">
        <v>59</v>
      </c>
      <c r="H15913" t="s">
        <v>60</v>
      </c>
      <c r="I15913" t="s">
        <v>269</v>
      </c>
      <c r="J15913" s="1">
        <v>37622</v>
      </c>
      <c r="K15913" t="b">
        <f>IFERROR(VLOOKUP(F15913,english_mapping!A:B,2,FALSE),"NA")</f>
        <v>1</v>
      </c>
      <c r="L15913" t="str">
        <f t="shared" si="248"/>
        <v>Hardware + Software</v>
      </c>
    </row>
    <row r="15914" spans="1:12" x14ac:dyDescent="0.25">
      <c r="A15914" t="s">
        <v>57524</v>
      </c>
      <c r="B15914" t="s">
        <v>57525</v>
      </c>
      <c r="C15914" t="s">
        <v>57526</v>
      </c>
      <c r="D15914" t="s">
        <v>38</v>
      </c>
      <c r="E15914" t="s">
        <v>14</v>
      </c>
      <c r="F15914" t="s">
        <v>124</v>
      </c>
      <c r="G15914" t="s">
        <v>6947</v>
      </c>
      <c r="H15914" t="s">
        <v>6948</v>
      </c>
      <c r="I15914" t="s">
        <v>6948</v>
      </c>
      <c r="J15914" s="1">
        <v>40909</v>
      </c>
      <c r="K15914" t="b">
        <f>IFERROR(VLOOKUP(F15914,english_mapping!A:B,2,FALSE),"NA")</f>
        <v>1</v>
      </c>
      <c r="L15914" t="str">
        <f t="shared" si="248"/>
        <v>Software</v>
      </c>
    </row>
    <row r="15915" spans="1:12" x14ac:dyDescent="0.25">
      <c r="A15915" t="s">
        <v>57527</v>
      </c>
      <c r="B15915" t="s">
        <v>57528</v>
      </c>
      <c r="C15915" t="s">
        <v>57529</v>
      </c>
      <c r="D15915" t="s">
        <v>57530</v>
      </c>
      <c r="E15915" t="s">
        <v>14</v>
      </c>
      <c r="F15915" t="s">
        <v>3397</v>
      </c>
      <c r="G15915">
        <v>4</v>
      </c>
      <c r="H15915" t="s">
        <v>6349</v>
      </c>
      <c r="I15915" t="s">
        <v>57531</v>
      </c>
      <c r="J15915" t="s">
        <v>8738</v>
      </c>
      <c r="K15915" t="b">
        <f>IFERROR(VLOOKUP(F15915,english_mapping!A:B,2,FALSE),"NA")</f>
        <v>0</v>
      </c>
      <c r="L15915" t="str">
        <f t="shared" si="248"/>
        <v>Content</v>
      </c>
    </row>
    <row r="15916" spans="1:12" x14ac:dyDescent="0.25">
      <c r="A15916" t="s">
        <v>57532</v>
      </c>
      <c r="B15916" t="s">
        <v>57533</v>
      </c>
      <c r="C15916" t="s">
        <v>57534</v>
      </c>
      <c r="D15916" t="s">
        <v>57535</v>
      </c>
      <c r="E15916" t="s">
        <v>109</v>
      </c>
      <c r="F15916" t="s">
        <v>21</v>
      </c>
      <c r="G15916" t="s">
        <v>101</v>
      </c>
      <c r="H15916" t="s">
        <v>102</v>
      </c>
      <c r="I15916" t="s">
        <v>103</v>
      </c>
      <c r="J15916" s="1">
        <v>41275</v>
      </c>
      <c r="K15916" t="b">
        <f>IFERROR(VLOOKUP(F15916,english_mapping!A:B,2,FALSE),"NA")</f>
        <v>1</v>
      </c>
      <c r="L15916" t="str">
        <f t="shared" si="248"/>
        <v>Advertising</v>
      </c>
    </row>
    <row r="15917" spans="1:12" x14ac:dyDescent="0.25">
      <c r="A15917" t="s">
        <v>57536</v>
      </c>
      <c r="B15917" t="s">
        <v>57537</v>
      </c>
      <c r="C15917" t="s">
        <v>57538</v>
      </c>
      <c r="D15917" t="s">
        <v>57539</v>
      </c>
      <c r="E15917" t="s">
        <v>14</v>
      </c>
      <c r="F15917" t="s">
        <v>21</v>
      </c>
      <c r="G15917" t="s">
        <v>39</v>
      </c>
      <c r="H15917" t="s">
        <v>281</v>
      </c>
      <c r="I15917" t="s">
        <v>281</v>
      </c>
      <c r="J15917" s="1">
        <v>42005</v>
      </c>
      <c r="K15917" t="b">
        <f>IFERROR(VLOOKUP(F15917,english_mapping!A:B,2,FALSE),"NA")</f>
        <v>1</v>
      </c>
      <c r="L15917" t="str">
        <f t="shared" si="248"/>
        <v>Billing</v>
      </c>
    </row>
    <row r="15918" spans="1:12" x14ac:dyDescent="0.25">
      <c r="A15918" t="s">
        <v>57540</v>
      </c>
      <c r="B15918" t="s">
        <v>57541</v>
      </c>
      <c r="C15918" t="s">
        <v>57542</v>
      </c>
      <c r="D15918" t="s">
        <v>57543</v>
      </c>
      <c r="E15918" t="s">
        <v>14</v>
      </c>
      <c r="F15918" t="s">
        <v>21</v>
      </c>
      <c r="G15918" t="s">
        <v>59</v>
      </c>
      <c r="H15918" t="s">
        <v>60</v>
      </c>
      <c r="I15918" t="s">
        <v>66</v>
      </c>
      <c r="J15918" s="1">
        <v>39207</v>
      </c>
      <c r="K15918" t="b">
        <f>IFERROR(VLOOKUP(F15918,english_mapping!A:B,2,FALSE),"NA")</f>
        <v>1</v>
      </c>
      <c r="L15918" t="str">
        <f t="shared" si="248"/>
        <v>Blogging Platforms</v>
      </c>
    </row>
    <row r="15919" spans="1:12" x14ac:dyDescent="0.25">
      <c r="A15919" t="s">
        <v>57544</v>
      </c>
      <c r="B15919" t="s">
        <v>57545</v>
      </c>
      <c r="C15919" t="s">
        <v>57546</v>
      </c>
      <c r="D15919" t="s">
        <v>57547</v>
      </c>
      <c r="E15919" t="s">
        <v>14</v>
      </c>
      <c r="F15919" t="s">
        <v>220</v>
      </c>
      <c r="G15919">
        <v>2</v>
      </c>
      <c r="H15919" t="s">
        <v>221</v>
      </c>
      <c r="I15919" t="s">
        <v>221</v>
      </c>
      <c r="J15919" s="1">
        <v>41645</v>
      </c>
      <c r="K15919" t="b">
        <f>IFERROR(VLOOKUP(F15919,english_mapping!A:B,2,FALSE),"NA")</f>
        <v>1</v>
      </c>
      <c r="L15919" t="str">
        <f t="shared" si="248"/>
        <v>Customer Service</v>
      </c>
    </row>
    <row r="15920" spans="1:12" x14ac:dyDescent="0.25">
      <c r="A15920" t="s">
        <v>57548</v>
      </c>
      <c r="B15920" t="s">
        <v>57549</v>
      </c>
      <c r="C15920" t="s">
        <v>57550</v>
      </c>
      <c r="D15920" t="s">
        <v>57551</v>
      </c>
      <c r="E15920" t="s">
        <v>14</v>
      </c>
      <c r="F15920" t="s">
        <v>26588</v>
      </c>
      <c r="G15920">
        <v>36</v>
      </c>
      <c r="H15920" t="s">
        <v>26589</v>
      </c>
      <c r="I15920" t="s">
        <v>26589</v>
      </c>
      <c r="J15920" s="1">
        <v>41275</v>
      </c>
      <c r="K15920" t="str">
        <f>IFERROR(VLOOKUP(F15920,english_mapping!A:B,2,FALSE),"NA")</f>
        <v>NA</v>
      </c>
      <c r="L15920" t="str">
        <f t="shared" si="248"/>
        <v>Consumer Electronics</v>
      </c>
    </row>
    <row r="15921" spans="1:12" x14ac:dyDescent="0.25">
      <c r="A15921" t="s">
        <v>57552</v>
      </c>
      <c r="B15921" t="s">
        <v>57553</v>
      </c>
      <c r="C15921" t="s">
        <v>57554</v>
      </c>
      <c r="D15921" t="s">
        <v>1538</v>
      </c>
      <c r="E15921" t="s">
        <v>14</v>
      </c>
      <c r="K15921" t="str">
        <f>IFERROR(VLOOKUP(F15921,english_mapping!A:B,2,FALSE),"NA")</f>
        <v>NA</v>
      </c>
      <c r="L15921" t="str">
        <f t="shared" si="248"/>
        <v>Security</v>
      </c>
    </row>
    <row r="15922" spans="1:12" x14ac:dyDescent="0.25">
      <c r="A15922" t="s">
        <v>57555</v>
      </c>
      <c r="B15922" t="s">
        <v>57556</v>
      </c>
      <c r="C15922" t="s">
        <v>57557</v>
      </c>
      <c r="D15922" t="s">
        <v>57558</v>
      </c>
      <c r="E15922" t="s">
        <v>109</v>
      </c>
      <c r="F15922" t="s">
        <v>21</v>
      </c>
      <c r="G15922" t="s">
        <v>434</v>
      </c>
      <c r="H15922" t="s">
        <v>535</v>
      </c>
      <c r="I15922" t="s">
        <v>4191</v>
      </c>
      <c r="J15922" s="1">
        <v>41275</v>
      </c>
      <c r="K15922" t="b">
        <f>IFERROR(VLOOKUP(F15922,english_mapping!A:B,2,FALSE),"NA")</f>
        <v>1</v>
      </c>
      <c r="L15922" t="str">
        <f t="shared" si="248"/>
        <v>Big Data</v>
      </c>
    </row>
    <row r="15923" spans="1:12" x14ac:dyDescent="0.25">
      <c r="A15923" t="s">
        <v>57559</v>
      </c>
      <c r="B15923" t="s">
        <v>57560</v>
      </c>
      <c r="C15923" t="s">
        <v>57561</v>
      </c>
      <c r="D15923" t="s">
        <v>552</v>
      </c>
      <c r="E15923" t="s">
        <v>14</v>
      </c>
      <c r="F15923" t="s">
        <v>15</v>
      </c>
      <c r="G15923">
        <v>28</v>
      </c>
      <c r="H15923" t="s">
        <v>12774</v>
      </c>
      <c r="I15923" t="s">
        <v>12774</v>
      </c>
      <c r="J15923" s="1">
        <v>40548</v>
      </c>
      <c r="K15923" t="b">
        <f>IFERROR(VLOOKUP(F15923,english_mapping!A:B,2,FALSE),"NA")</f>
        <v>1</v>
      </c>
      <c r="L15923" t="str">
        <f t="shared" si="248"/>
        <v>Social Media</v>
      </c>
    </row>
    <row r="15924" spans="1:12" x14ac:dyDescent="0.25">
      <c r="A15924" t="s">
        <v>57562</v>
      </c>
      <c r="B15924" t="s">
        <v>57563</v>
      </c>
      <c r="C15924" t="s">
        <v>57564</v>
      </c>
      <c r="D15924" t="s">
        <v>57565</v>
      </c>
      <c r="E15924" t="s">
        <v>14</v>
      </c>
      <c r="F15924" t="s">
        <v>21</v>
      </c>
      <c r="G15924" t="s">
        <v>154</v>
      </c>
      <c r="H15924" t="s">
        <v>242</v>
      </c>
      <c r="I15924" t="s">
        <v>14316</v>
      </c>
      <c r="J15924" s="1">
        <v>40179</v>
      </c>
      <c r="K15924" t="b">
        <f>IFERROR(VLOOKUP(F15924,english_mapping!A:B,2,FALSE),"NA")</f>
        <v>1</v>
      </c>
      <c r="L15924" t="str">
        <f t="shared" si="248"/>
        <v>Communities</v>
      </c>
    </row>
    <row r="15925" spans="1:12" x14ac:dyDescent="0.25">
      <c r="A15925" t="s">
        <v>57566</v>
      </c>
      <c r="B15925" t="s">
        <v>57567</v>
      </c>
      <c r="C15925" t="s">
        <v>57568</v>
      </c>
      <c r="D15925" t="s">
        <v>2541</v>
      </c>
      <c r="E15925" t="s">
        <v>14</v>
      </c>
      <c r="F15925" t="s">
        <v>52</v>
      </c>
      <c r="G15925" t="s">
        <v>4580</v>
      </c>
      <c r="H15925" t="s">
        <v>6372</v>
      </c>
      <c r="I15925" t="s">
        <v>6372</v>
      </c>
      <c r="J15925" s="1">
        <v>41275</v>
      </c>
      <c r="K15925" t="b">
        <f>IFERROR(VLOOKUP(F15925,english_mapping!A:B,2,FALSE),"NA")</f>
        <v>1</v>
      </c>
      <c r="L15925" t="str">
        <f t="shared" si="248"/>
        <v>Advertising</v>
      </c>
    </row>
    <row r="15926" spans="1:12" x14ac:dyDescent="0.25">
      <c r="A15926" t="s">
        <v>57569</v>
      </c>
      <c r="B15926" t="s">
        <v>57570</v>
      </c>
      <c r="C15926" t="s">
        <v>57571</v>
      </c>
      <c r="D15926" t="s">
        <v>3881</v>
      </c>
      <c r="E15926" t="s">
        <v>14</v>
      </c>
      <c r="F15926" t="s">
        <v>1151</v>
      </c>
      <c r="G15926">
        <v>23</v>
      </c>
      <c r="H15926" t="s">
        <v>3098</v>
      </c>
      <c r="I15926" t="s">
        <v>3098</v>
      </c>
      <c r="J15926" s="1">
        <v>40909</v>
      </c>
      <c r="K15926" t="b">
        <f>IFERROR(VLOOKUP(F15926,english_mapping!A:B,2,FALSE),"NA")</f>
        <v>0</v>
      </c>
      <c r="L15926" t="str">
        <f t="shared" si="248"/>
        <v>Medical Devices</v>
      </c>
    </row>
    <row r="15927" spans="1:12" x14ac:dyDescent="0.25">
      <c r="A15927" t="s">
        <v>57572</v>
      </c>
      <c r="B15927" t="s">
        <v>57573</v>
      </c>
      <c r="C15927" t="s">
        <v>57574</v>
      </c>
      <c r="D15927" t="s">
        <v>780</v>
      </c>
      <c r="E15927" t="s">
        <v>109</v>
      </c>
      <c r="F15927" t="s">
        <v>52</v>
      </c>
      <c r="G15927" t="s">
        <v>3417</v>
      </c>
      <c r="H15927" t="s">
        <v>4327</v>
      </c>
      <c r="I15927" t="s">
        <v>4327</v>
      </c>
      <c r="J15927" s="1">
        <v>34700</v>
      </c>
      <c r="K15927" t="b">
        <f>IFERROR(VLOOKUP(F15927,english_mapping!A:B,2,FALSE),"NA")</f>
        <v>1</v>
      </c>
      <c r="L15927" t="str">
        <f t="shared" si="248"/>
        <v>Clean Technology</v>
      </c>
    </row>
    <row r="15928" spans="1:12" x14ac:dyDescent="0.25">
      <c r="A15928" t="s">
        <v>57575</v>
      </c>
      <c r="B15928" t="s">
        <v>57576</v>
      </c>
      <c r="C15928" t="s">
        <v>57577</v>
      </c>
      <c r="D15928" t="s">
        <v>57578</v>
      </c>
      <c r="E15928" t="s">
        <v>14</v>
      </c>
      <c r="F15928" t="s">
        <v>21</v>
      </c>
      <c r="G15928" t="s">
        <v>138</v>
      </c>
      <c r="H15928" t="s">
        <v>139</v>
      </c>
      <c r="I15928" t="s">
        <v>139</v>
      </c>
      <c r="J15928" s="1">
        <v>41277</v>
      </c>
      <c r="K15928" t="b">
        <f>IFERROR(VLOOKUP(F15928,english_mapping!A:B,2,FALSE),"NA")</f>
        <v>1</v>
      </c>
      <c r="L15928" t="str">
        <f t="shared" si="248"/>
        <v>Cloud Computing</v>
      </c>
    </row>
    <row r="15929" spans="1:12" x14ac:dyDescent="0.25">
      <c r="A15929" t="s">
        <v>57579</v>
      </c>
      <c r="B15929" t="s">
        <v>57580</v>
      </c>
      <c r="C15929" t="s">
        <v>57581</v>
      </c>
      <c r="D15929" t="s">
        <v>57582</v>
      </c>
      <c r="E15929" t="s">
        <v>14</v>
      </c>
      <c r="F15929" t="s">
        <v>21</v>
      </c>
      <c r="G15929" t="s">
        <v>434</v>
      </c>
      <c r="H15929" t="s">
        <v>535</v>
      </c>
      <c r="I15929" t="s">
        <v>4191</v>
      </c>
      <c r="J15929" s="1">
        <v>40547</v>
      </c>
      <c r="K15929" t="b">
        <f>IFERROR(VLOOKUP(F15929,english_mapping!A:B,2,FALSE),"NA")</f>
        <v>1</v>
      </c>
      <c r="L15929" t="str">
        <f t="shared" si="248"/>
        <v>Advertising</v>
      </c>
    </row>
    <row r="15930" spans="1:12" x14ac:dyDescent="0.25">
      <c r="A15930" t="s">
        <v>57583</v>
      </c>
      <c r="B15930" t="s">
        <v>57584</v>
      </c>
      <c r="C15930" t="s">
        <v>57585</v>
      </c>
      <c r="D15930" t="s">
        <v>38</v>
      </c>
      <c r="E15930" t="s">
        <v>109</v>
      </c>
      <c r="F15930" t="s">
        <v>52</v>
      </c>
      <c r="G15930" t="s">
        <v>200</v>
      </c>
      <c r="H15930" t="s">
        <v>12255</v>
      </c>
      <c r="I15930" t="s">
        <v>12255</v>
      </c>
      <c r="J15930" s="1">
        <v>38353</v>
      </c>
      <c r="K15930" t="b">
        <f>IFERROR(VLOOKUP(F15930,english_mapping!A:B,2,FALSE),"NA")</f>
        <v>1</v>
      </c>
      <c r="L15930" t="str">
        <f t="shared" si="248"/>
        <v>Software</v>
      </c>
    </row>
    <row r="15931" spans="1:12" x14ac:dyDescent="0.25">
      <c r="A15931" t="s">
        <v>57586</v>
      </c>
      <c r="B15931" t="s">
        <v>57587</v>
      </c>
      <c r="C15931" t="s">
        <v>57588</v>
      </c>
      <c r="D15931" t="s">
        <v>57589</v>
      </c>
      <c r="E15931" t="s">
        <v>109</v>
      </c>
      <c r="F15931" t="s">
        <v>21</v>
      </c>
      <c r="G15931" t="s">
        <v>59</v>
      </c>
      <c r="H15931" t="s">
        <v>60</v>
      </c>
      <c r="I15931" t="s">
        <v>66</v>
      </c>
      <c r="J15931" s="1">
        <v>41162</v>
      </c>
      <c r="K15931" t="b">
        <f>IFERROR(VLOOKUP(F15931,english_mapping!A:B,2,FALSE),"NA")</f>
        <v>1</v>
      </c>
      <c r="L15931" t="str">
        <f t="shared" si="248"/>
        <v>Enterprise Software</v>
      </c>
    </row>
    <row r="15932" spans="1:12" x14ac:dyDescent="0.25">
      <c r="A15932" t="s">
        <v>57590</v>
      </c>
      <c r="B15932" t="s">
        <v>57591</v>
      </c>
      <c r="C15932" t="s">
        <v>57592</v>
      </c>
      <c r="E15932" t="s">
        <v>14</v>
      </c>
      <c r="F15932" t="s">
        <v>21</v>
      </c>
      <c r="G15932" t="s">
        <v>4078</v>
      </c>
      <c r="H15932" t="s">
        <v>12758</v>
      </c>
      <c r="I15932" t="s">
        <v>42412</v>
      </c>
      <c r="J15932" s="1">
        <v>41648</v>
      </c>
      <c r="K15932" t="b">
        <f>IFERROR(VLOOKUP(F15932,english_mapping!A:B,2,FALSE),"NA")</f>
        <v>1</v>
      </c>
      <c r="L15932">
        <f t="shared" si="248"/>
        <v>0</v>
      </c>
    </row>
    <row r="15933" spans="1:12" x14ac:dyDescent="0.25">
      <c r="A15933" t="s">
        <v>57593</v>
      </c>
      <c r="B15933" t="s">
        <v>57594</v>
      </c>
      <c r="C15933" t="s">
        <v>57595</v>
      </c>
      <c r="D15933" t="s">
        <v>38</v>
      </c>
      <c r="E15933" t="s">
        <v>109</v>
      </c>
      <c r="F15933" t="s">
        <v>220</v>
      </c>
      <c r="G15933">
        <v>2</v>
      </c>
      <c r="H15933" t="s">
        <v>221</v>
      </c>
      <c r="I15933" t="s">
        <v>221</v>
      </c>
      <c r="J15933" s="1">
        <v>36161</v>
      </c>
      <c r="K15933" t="b">
        <f>IFERROR(VLOOKUP(F15933,english_mapping!A:B,2,FALSE),"NA")</f>
        <v>1</v>
      </c>
      <c r="L15933" t="str">
        <f t="shared" si="248"/>
        <v>Software</v>
      </c>
    </row>
    <row r="15934" spans="1:12" x14ac:dyDescent="0.25">
      <c r="A15934" t="s">
        <v>57596</v>
      </c>
      <c r="B15934" t="s">
        <v>57597</v>
      </c>
      <c r="C15934" t="s">
        <v>57598</v>
      </c>
      <c r="D15934" t="s">
        <v>654</v>
      </c>
      <c r="E15934" t="s">
        <v>14</v>
      </c>
      <c r="F15934" t="s">
        <v>21</v>
      </c>
      <c r="G15934" t="s">
        <v>101</v>
      </c>
      <c r="H15934" t="s">
        <v>102</v>
      </c>
      <c r="I15934" t="s">
        <v>103</v>
      </c>
      <c r="J15934" s="1">
        <v>41284</v>
      </c>
      <c r="K15934" t="b">
        <f>IFERROR(VLOOKUP(F15934,english_mapping!A:B,2,FALSE),"NA")</f>
        <v>1</v>
      </c>
      <c r="L15934" t="str">
        <f t="shared" si="248"/>
        <v>News</v>
      </c>
    </row>
    <row r="15935" spans="1:12" x14ac:dyDescent="0.25">
      <c r="A15935" t="s">
        <v>57599</v>
      </c>
      <c r="B15935" t="s">
        <v>57600</v>
      </c>
      <c r="C15935" t="s">
        <v>57601</v>
      </c>
      <c r="D15935" t="s">
        <v>284</v>
      </c>
      <c r="E15935" t="s">
        <v>14</v>
      </c>
      <c r="F15935" t="s">
        <v>21</v>
      </c>
      <c r="G15935" t="s">
        <v>993</v>
      </c>
      <c r="H15935" t="s">
        <v>994</v>
      </c>
      <c r="I15935" t="s">
        <v>994</v>
      </c>
      <c r="J15935" t="s">
        <v>57602</v>
      </c>
      <c r="K15935" t="b">
        <f>IFERROR(VLOOKUP(F15935,english_mapping!A:B,2,FALSE),"NA")</f>
        <v>1</v>
      </c>
      <c r="L15935" t="str">
        <f t="shared" si="248"/>
        <v>Real Estate</v>
      </c>
    </row>
    <row r="15936" spans="1:12" x14ac:dyDescent="0.25">
      <c r="A15936" t="s">
        <v>57603</v>
      </c>
      <c r="B15936" t="s">
        <v>57604</v>
      </c>
      <c r="C15936" t="s">
        <v>57605</v>
      </c>
      <c r="D15936" t="s">
        <v>13333</v>
      </c>
      <c r="E15936" t="s">
        <v>14</v>
      </c>
      <c r="F15936" t="s">
        <v>21</v>
      </c>
      <c r="G15936" t="s">
        <v>138</v>
      </c>
      <c r="H15936" t="s">
        <v>139</v>
      </c>
      <c r="I15936" t="s">
        <v>139</v>
      </c>
      <c r="J15936" s="1">
        <v>39814</v>
      </c>
      <c r="K15936" t="b">
        <f>IFERROR(VLOOKUP(F15936,english_mapping!A:B,2,FALSE),"NA")</f>
        <v>1</v>
      </c>
      <c r="L15936" t="str">
        <f t="shared" si="248"/>
        <v>Energy Management</v>
      </c>
    </row>
    <row r="15937" spans="1:12" x14ac:dyDescent="0.25">
      <c r="A15937" t="s">
        <v>57606</v>
      </c>
      <c r="B15937" t="s">
        <v>57607</v>
      </c>
      <c r="D15937" t="s">
        <v>780</v>
      </c>
      <c r="E15937" t="s">
        <v>14</v>
      </c>
      <c r="F15937" t="s">
        <v>21</v>
      </c>
      <c r="G15937" t="s">
        <v>154</v>
      </c>
      <c r="H15937" t="s">
        <v>242</v>
      </c>
      <c r="I15937" t="s">
        <v>15796</v>
      </c>
      <c r="J15937" s="1">
        <v>39814</v>
      </c>
      <c r="K15937" t="b">
        <f>IFERROR(VLOOKUP(F15937,english_mapping!A:B,2,FALSE),"NA")</f>
        <v>1</v>
      </c>
      <c r="L15937" t="str">
        <f t="shared" si="248"/>
        <v>Clean Technology</v>
      </c>
    </row>
    <row r="15938" spans="1:12" x14ac:dyDescent="0.25">
      <c r="A15938" t="s">
        <v>57608</v>
      </c>
      <c r="B15938" t="s">
        <v>57609</v>
      </c>
      <c r="D15938" t="s">
        <v>65</v>
      </c>
      <c r="E15938" t="s">
        <v>14</v>
      </c>
      <c r="F15938" t="s">
        <v>21</v>
      </c>
      <c r="G15938" t="s">
        <v>534</v>
      </c>
      <c r="H15938" t="s">
        <v>535</v>
      </c>
      <c r="I15938" t="s">
        <v>536</v>
      </c>
      <c r="J15938" s="1">
        <v>37987</v>
      </c>
      <c r="K15938" t="b">
        <f>IFERROR(VLOOKUP(F15938,english_mapping!A:B,2,FALSE),"NA")</f>
        <v>1</v>
      </c>
      <c r="L15938" t="str">
        <f t="shared" si="248"/>
        <v>Mobile</v>
      </c>
    </row>
    <row r="15939" spans="1:12" x14ac:dyDescent="0.25">
      <c r="A15939" t="s">
        <v>57610</v>
      </c>
      <c r="B15939" t="s">
        <v>57611</v>
      </c>
      <c r="C15939" t="s">
        <v>57612</v>
      </c>
      <c r="D15939" t="s">
        <v>1014</v>
      </c>
      <c r="E15939" t="s">
        <v>14</v>
      </c>
      <c r="F15939" t="s">
        <v>21</v>
      </c>
      <c r="G15939" t="s">
        <v>534</v>
      </c>
      <c r="H15939" t="s">
        <v>535</v>
      </c>
      <c r="I15939" t="s">
        <v>536</v>
      </c>
      <c r="J15939" s="1">
        <v>40179</v>
      </c>
      <c r="K15939" t="b">
        <f>IFERROR(VLOOKUP(F15939,english_mapping!A:B,2,FALSE),"NA")</f>
        <v>1</v>
      </c>
      <c r="L15939" t="str">
        <f t="shared" si="248"/>
        <v>Transportation</v>
      </c>
    </row>
    <row r="15940" spans="1:12" x14ac:dyDescent="0.25">
      <c r="A15940" t="s">
        <v>57613</v>
      </c>
      <c r="B15940" t="s">
        <v>57614</v>
      </c>
      <c r="C15940" t="s">
        <v>57615</v>
      </c>
      <c r="D15940" t="s">
        <v>38</v>
      </c>
      <c r="E15940" t="s">
        <v>14</v>
      </c>
      <c r="F15940" t="s">
        <v>274</v>
      </c>
      <c r="G15940">
        <v>18</v>
      </c>
      <c r="H15940" t="s">
        <v>19481</v>
      </c>
      <c r="I15940" t="s">
        <v>19481</v>
      </c>
      <c r="J15940" s="1">
        <v>38718</v>
      </c>
      <c r="K15940" t="b">
        <f>IFERROR(VLOOKUP(F15940,english_mapping!A:B,2,FALSE),"NA")</f>
        <v>0</v>
      </c>
      <c r="L15940" t="str">
        <f t="shared" ref="L15940:L16003" si="249">IFERROR(LEFT(D15940,(FIND("|",D15940))-1),D15940)</f>
        <v>Software</v>
      </c>
    </row>
    <row r="15941" spans="1:12" x14ac:dyDescent="0.25">
      <c r="A15941" t="s">
        <v>57616</v>
      </c>
      <c r="B15941" t="s">
        <v>57617</v>
      </c>
      <c r="C15941" t="s">
        <v>57618</v>
      </c>
      <c r="D15941" t="s">
        <v>57619</v>
      </c>
      <c r="E15941" t="s">
        <v>205</v>
      </c>
      <c r="F15941" t="s">
        <v>21</v>
      </c>
      <c r="G15941" t="s">
        <v>59</v>
      </c>
      <c r="H15941" t="s">
        <v>60</v>
      </c>
      <c r="I15941" t="s">
        <v>616</v>
      </c>
      <c r="J15941" s="1">
        <v>30317</v>
      </c>
      <c r="K15941" t="b">
        <f>IFERROR(VLOOKUP(F15941,english_mapping!A:B,2,FALSE),"NA")</f>
        <v>1</v>
      </c>
      <c r="L15941" t="str">
        <f t="shared" si="249"/>
        <v>Manufacturing</v>
      </c>
    </row>
    <row r="15942" spans="1:12" x14ac:dyDescent="0.25">
      <c r="A15942" t="s">
        <v>57620</v>
      </c>
      <c r="B15942" t="s">
        <v>57621</v>
      </c>
      <c r="C15942" t="s">
        <v>57622</v>
      </c>
      <c r="D15942" t="s">
        <v>57623</v>
      </c>
      <c r="E15942" t="s">
        <v>14</v>
      </c>
      <c r="F15942" t="s">
        <v>21</v>
      </c>
      <c r="G15942" t="s">
        <v>59</v>
      </c>
      <c r="H15942" t="s">
        <v>90</v>
      </c>
      <c r="I15942" t="s">
        <v>90</v>
      </c>
      <c r="J15942" s="1">
        <v>41579</v>
      </c>
      <c r="K15942" t="b">
        <f>IFERROR(VLOOKUP(F15942,english_mapping!A:B,2,FALSE),"NA")</f>
        <v>1</v>
      </c>
      <c r="L15942" t="str">
        <f t="shared" si="249"/>
        <v>Film</v>
      </c>
    </row>
    <row r="15943" spans="1:12" x14ac:dyDescent="0.25">
      <c r="A15943" t="s">
        <v>57624</v>
      </c>
      <c r="B15943" t="s">
        <v>57625</v>
      </c>
      <c r="C15943" t="s">
        <v>57626</v>
      </c>
      <c r="D15943" t="s">
        <v>43674</v>
      </c>
      <c r="E15943" t="s">
        <v>14</v>
      </c>
      <c r="F15943" t="s">
        <v>220</v>
      </c>
      <c r="G15943">
        <v>2</v>
      </c>
      <c r="H15943" t="s">
        <v>221</v>
      </c>
      <c r="I15943" t="s">
        <v>221</v>
      </c>
      <c r="J15943" s="1">
        <v>41068</v>
      </c>
      <c r="K15943" t="b">
        <f>IFERROR(VLOOKUP(F15943,english_mapping!A:B,2,FALSE),"NA")</f>
        <v>1</v>
      </c>
      <c r="L15943" t="str">
        <f t="shared" si="249"/>
        <v>Cloud Computing</v>
      </c>
    </row>
    <row r="15944" spans="1:12" x14ac:dyDescent="0.25">
      <c r="A15944" t="s">
        <v>57627</v>
      </c>
      <c r="B15944" t="s">
        <v>57628</v>
      </c>
      <c r="C15944" t="s">
        <v>57629</v>
      </c>
      <c r="D15944" t="s">
        <v>57630</v>
      </c>
      <c r="E15944" t="s">
        <v>205</v>
      </c>
      <c r="F15944" t="s">
        <v>21</v>
      </c>
      <c r="G15944" t="s">
        <v>77</v>
      </c>
      <c r="H15944" t="s">
        <v>42785</v>
      </c>
      <c r="I15944" t="s">
        <v>42786</v>
      </c>
      <c r="J15944" s="1">
        <v>40549</v>
      </c>
      <c r="K15944" t="b">
        <f>IFERROR(VLOOKUP(F15944,english_mapping!A:B,2,FALSE),"NA")</f>
        <v>1</v>
      </c>
      <c r="L15944" t="str">
        <f t="shared" si="249"/>
        <v>Fitness</v>
      </c>
    </row>
    <row r="15945" spans="1:12" x14ac:dyDescent="0.25">
      <c r="A15945" t="s">
        <v>57631</v>
      </c>
      <c r="B15945" t="s">
        <v>57632</v>
      </c>
      <c r="C15945" t="s">
        <v>57633</v>
      </c>
      <c r="D15945" t="s">
        <v>57634</v>
      </c>
      <c r="E15945" t="s">
        <v>109</v>
      </c>
      <c r="F15945" t="s">
        <v>21</v>
      </c>
      <c r="G15945" t="s">
        <v>101</v>
      </c>
      <c r="H15945" t="s">
        <v>102</v>
      </c>
      <c r="I15945" t="s">
        <v>103</v>
      </c>
      <c r="J15945" s="1">
        <v>40179</v>
      </c>
      <c r="K15945" t="b">
        <f>IFERROR(VLOOKUP(F15945,english_mapping!A:B,2,FALSE),"NA")</f>
        <v>1</v>
      </c>
      <c r="L15945" t="str">
        <f t="shared" si="249"/>
        <v>Apps</v>
      </c>
    </row>
    <row r="15946" spans="1:12" x14ac:dyDescent="0.25">
      <c r="A15946" t="s">
        <v>57635</v>
      </c>
      <c r="B15946" t="s">
        <v>57636</v>
      </c>
      <c r="C15946" t="s">
        <v>57637</v>
      </c>
      <c r="D15946" t="s">
        <v>41148</v>
      </c>
      <c r="E15946" t="s">
        <v>14</v>
      </c>
      <c r="F15946" t="s">
        <v>21</v>
      </c>
      <c r="G15946" t="s">
        <v>59</v>
      </c>
      <c r="H15946" t="s">
        <v>60</v>
      </c>
      <c r="I15946" t="s">
        <v>66</v>
      </c>
      <c r="J15946" s="1">
        <v>40545</v>
      </c>
      <c r="K15946" t="b">
        <f>IFERROR(VLOOKUP(F15946,english_mapping!A:B,2,FALSE),"NA")</f>
        <v>1</v>
      </c>
      <c r="L15946" t="str">
        <f t="shared" si="249"/>
        <v>Design</v>
      </c>
    </row>
    <row r="15947" spans="1:12" x14ac:dyDescent="0.25">
      <c r="A15947" t="s">
        <v>57638</v>
      </c>
      <c r="B15947" t="s">
        <v>57639</v>
      </c>
      <c r="D15947" t="s">
        <v>8582</v>
      </c>
      <c r="E15947" t="s">
        <v>14</v>
      </c>
      <c r="K15947" t="str">
        <f>IFERROR(VLOOKUP(F15947,english_mapping!A:B,2,FALSE),"NA")</f>
        <v>NA</v>
      </c>
      <c r="L15947" t="str">
        <f t="shared" si="249"/>
        <v>Cloud Data Services</v>
      </c>
    </row>
    <row r="15948" spans="1:12" x14ac:dyDescent="0.25">
      <c r="A15948" t="s">
        <v>57640</v>
      </c>
      <c r="B15948" t="s">
        <v>57641</v>
      </c>
      <c r="C15948" t="s">
        <v>57642</v>
      </c>
      <c r="D15948" t="s">
        <v>57643</v>
      </c>
      <c r="E15948" t="s">
        <v>14</v>
      </c>
      <c r="F15948" t="s">
        <v>21</v>
      </c>
      <c r="G15948" t="s">
        <v>154</v>
      </c>
      <c r="H15948" t="s">
        <v>242</v>
      </c>
      <c r="I15948" t="s">
        <v>326</v>
      </c>
      <c r="J15948" t="s">
        <v>28322</v>
      </c>
      <c r="K15948" t="b">
        <f>IFERROR(VLOOKUP(F15948,english_mapping!A:B,2,FALSE),"NA")</f>
        <v>1</v>
      </c>
      <c r="L15948" t="str">
        <f t="shared" si="249"/>
        <v>Ad Targeting</v>
      </c>
    </row>
    <row r="15949" spans="1:12" x14ac:dyDescent="0.25">
      <c r="A15949" t="s">
        <v>57644</v>
      </c>
      <c r="B15949" t="s">
        <v>57645</v>
      </c>
      <c r="C15949" t="s">
        <v>57646</v>
      </c>
      <c r="D15949" t="s">
        <v>51</v>
      </c>
      <c r="E15949" t="s">
        <v>14</v>
      </c>
      <c r="F15949" t="s">
        <v>124</v>
      </c>
      <c r="G15949" t="s">
        <v>17566</v>
      </c>
      <c r="H15949" t="s">
        <v>17567</v>
      </c>
      <c r="I15949" t="s">
        <v>17567</v>
      </c>
      <c r="K15949" t="b">
        <f>IFERROR(VLOOKUP(F15949,english_mapping!A:B,2,FALSE),"NA")</f>
        <v>1</v>
      </c>
      <c r="L15949" t="str">
        <f t="shared" si="249"/>
        <v>Biotechnology</v>
      </c>
    </row>
    <row r="15950" spans="1:12" x14ac:dyDescent="0.25">
      <c r="A15950" t="s">
        <v>57647</v>
      </c>
      <c r="B15950" t="s">
        <v>57648</v>
      </c>
      <c r="C15950" t="s">
        <v>57649</v>
      </c>
      <c r="D15950" t="s">
        <v>57650</v>
      </c>
      <c r="E15950" t="s">
        <v>205</v>
      </c>
      <c r="F15950" t="s">
        <v>2978</v>
      </c>
      <c r="G15950">
        <v>72</v>
      </c>
      <c r="H15950" t="s">
        <v>12021</v>
      </c>
      <c r="I15950" t="s">
        <v>12021</v>
      </c>
      <c r="J15950" s="1">
        <v>39453</v>
      </c>
      <c r="K15950" t="b">
        <f>IFERROR(VLOOKUP(F15950,english_mapping!A:B,2,FALSE),"NA")</f>
        <v>0</v>
      </c>
      <c r="L15950" t="str">
        <f t="shared" si="249"/>
        <v>Business Services</v>
      </c>
    </row>
    <row r="15951" spans="1:12" x14ac:dyDescent="0.25">
      <c r="A15951" t="s">
        <v>57651</v>
      </c>
      <c r="B15951" t="s">
        <v>57652</v>
      </c>
      <c r="C15951" t="s">
        <v>57653</v>
      </c>
      <c r="D15951" t="s">
        <v>70</v>
      </c>
      <c r="E15951" t="s">
        <v>14</v>
      </c>
      <c r="F15951" t="s">
        <v>2323</v>
      </c>
      <c r="G15951">
        <v>34</v>
      </c>
      <c r="H15951" t="s">
        <v>2324</v>
      </c>
      <c r="I15951" t="s">
        <v>2324</v>
      </c>
      <c r="J15951" t="s">
        <v>10676</v>
      </c>
      <c r="K15951" t="b">
        <f>IFERROR(VLOOKUP(F15951,english_mapping!A:B,2,FALSE),"NA")</f>
        <v>0</v>
      </c>
      <c r="L15951" t="str">
        <f t="shared" si="249"/>
        <v>E-Commerce</v>
      </c>
    </row>
    <row r="15952" spans="1:12" x14ac:dyDescent="0.25">
      <c r="A15952" t="s">
        <v>57654</v>
      </c>
      <c r="B15952" t="s">
        <v>57655</v>
      </c>
      <c r="C15952" t="s">
        <v>57656</v>
      </c>
      <c r="D15952" t="s">
        <v>57657</v>
      </c>
      <c r="E15952" t="s">
        <v>14</v>
      </c>
      <c r="F15952" t="s">
        <v>161</v>
      </c>
      <c r="G15952" t="s">
        <v>162</v>
      </c>
      <c r="H15952" t="s">
        <v>2929</v>
      </c>
      <c r="I15952" t="s">
        <v>2929</v>
      </c>
      <c r="J15952" s="1">
        <v>41286</v>
      </c>
      <c r="K15952" t="b">
        <f>IFERROR(VLOOKUP(F15952,english_mapping!A:B,2,FALSE),"NA")</f>
        <v>0</v>
      </c>
      <c r="L15952" t="str">
        <f t="shared" si="249"/>
        <v>Curated Web</v>
      </c>
    </row>
    <row r="15953" spans="1:12" x14ac:dyDescent="0.25">
      <c r="A15953" t="s">
        <v>57658</v>
      </c>
      <c r="B15953" t="s">
        <v>57659</v>
      </c>
      <c r="C15953" t="s">
        <v>57660</v>
      </c>
      <c r="D15953" t="s">
        <v>57661</v>
      </c>
      <c r="E15953" t="s">
        <v>14</v>
      </c>
      <c r="F15953" t="s">
        <v>52</v>
      </c>
      <c r="G15953" t="s">
        <v>53</v>
      </c>
      <c r="H15953" t="s">
        <v>54</v>
      </c>
      <c r="I15953" t="s">
        <v>54</v>
      </c>
      <c r="J15953" t="s">
        <v>40782</v>
      </c>
      <c r="K15953" t="b">
        <f>IFERROR(VLOOKUP(F15953,english_mapping!A:B,2,FALSE),"NA")</f>
        <v>1</v>
      </c>
      <c r="L15953" t="str">
        <f t="shared" si="249"/>
        <v>Internet</v>
      </c>
    </row>
    <row r="15954" spans="1:12" x14ac:dyDescent="0.25">
      <c r="A15954" t="s">
        <v>57662</v>
      </c>
      <c r="B15954" t="s">
        <v>57663</v>
      </c>
      <c r="C15954" t="s">
        <v>57664</v>
      </c>
      <c r="D15954" t="s">
        <v>15150</v>
      </c>
      <c r="E15954" t="s">
        <v>109</v>
      </c>
      <c r="F15954" t="s">
        <v>21</v>
      </c>
      <c r="G15954" t="s">
        <v>4078</v>
      </c>
      <c r="H15954" t="s">
        <v>4079</v>
      </c>
      <c r="I15954" t="s">
        <v>4080</v>
      </c>
      <c r="J15954" s="1">
        <v>36161</v>
      </c>
      <c r="K15954" t="b">
        <f>IFERROR(VLOOKUP(F15954,english_mapping!A:B,2,FALSE),"NA")</f>
        <v>1</v>
      </c>
      <c r="L15954" t="str">
        <f t="shared" si="249"/>
        <v>Agriculture</v>
      </c>
    </row>
    <row r="15955" spans="1:12" x14ac:dyDescent="0.25">
      <c r="A15955" t="s">
        <v>57665</v>
      </c>
      <c r="B15955" t="s">
        <v>57666</v>
      </c>
      <c r="C15955" t="s">
        <v>57667</v>
      </c>
      <c r="D15955" t="s">
        <v>780</v>
      </c>
      <c r="E15955" t="s">
        <v>14</v>
      </c>
      <c r="F15955" t="s">
        <v>124</v>
      </c>
      <c r="G15955" t="s">
        <v>4355</v>
      </c>
      <c r="H15955" t="s">
        <v>3296</v>
      </c>
      <c r="I15955" t="s">
        <v>57668</v>
      </c>
      <c r="K15955" t="b">
        <f>IFERROR(VLOOKUP(F15955,english_mapping!A:B,2,FALSE),"NA")</f>
        <v>1</v>
      </c>
      <c r="L15955" t="str">
        <f t="shared" si="249"/>
        <v>Clean Technology</v>
      </c>
    </row>
    <row r="15956" spans="1:12" x14ac:dyDescent="0.25">
      <c r="A15956" t="s">
        <v>57669</v>
      </c>
      <c r="B15956" t="s">
        <v>57670</v>
      </c>
      <c r="C15956" t="s">
        <v>57671</v>
      </c>
      <c r="D15956" t="s">
        <v>428</v>
      </c>
      <c r="E15956" t="s">
        <v>14</v>
      </c>
      <c r="F15956" t="s">
        <v>124</v>
      </c>
      <c r="G15956" t="s">
        <v>5541</v>
      </c>
      <c r="H15956" t="s">
        <v>5542</v>
      </c>
      <c r="I15956" t="s">
        <v>5542</v>
      </c>
      <c r="J15956" s="1">
        <v>41279</v>
      </c>
      <c r="K15956" t="b">
        <f>IFERROR(VLOOKUP(F15956,english_mapping!A:B,2,FALSE),"NA")</f>
        <v>1</v>
      </c>
      <c r="L15956" t="str">
        <f t="shared" si="249"/>
        <v>Travel</v>
      </c>
    </row>
    <row r="15957" spans="1:12" x14ac:dyDescent="0.25">
      <c r="A15957" t="s">
        <v>57672</v>
      </c>
      <c r="B15957" t="s">
        <v>57673</v>
      </c>
      <c r="C15957" t="s">
        <v>57674</v>
      </c>
      <c r="E15957" t="s">
        <v>205</v>
      </c>
      <c r="K15957" t="str">
        <f>IFERROR(VLOOKUP(F15957,english_mapping!A:B,2,FALSE),"NA")</f>
        <v>NA</v>
      </c>
      <c r="L15957">
        <f t="shared" si="249"/>
        <v>0</v>
      </c>
    </row>
    <row r="15958" spans="1:12" x14ac:dyDescent="0.25">
      <c r="A15958" t="s">
        <v>57675</v>
      </c>
      <c r="B15958" t="s">
        <v>57676</v>
      </c>
      <c r="D15958" t="s">
        <v>113</v>
      </c>
      <c r="E15958" t="s">
        <v>14</v>
      </c>
      <c r="F15958" t="s">
        <v>21</v>
      </c>
      <c r="G15958" t="s">
        <v>490</v>
      </c>
      <c r="H15958" t="s">
        <v>17472</v>
      </c>
      <c r="I15958" t="s">
        <v>57677</v>
      </c>
      <c r="J15958" t="s">
        <v>1240</v>
      </c>
      <c r="K15958" t="b">
        <f>IFERROR(VLOOKUP(F15958,english_mapping!A:B,2,FALSE),"NA")</f>
        <v>1</v>
      </c>
      <c r="L15958" t="str">
        <f t="shared" si="249"/>
        <v>Entertainment</v>
      </c>
    </row>
    <row r="15959" spans="1:12" x14ac:dyDescent="0.25">
      <c r="A15959" t="s">
        <v>57678</v>
      </c>
      <c r="B15959" t="s">
        <v>57679</v>
      </c>
      <c r="C15959" t="s">
        <v>57680</v>
      </c>
      <c r="D15959" t="s">
        <v>800</v>
      </c>
      <c r="E15959" t="s">
        <v>205</v>
      </c>
      <c r="F15959" t="s">
        <v>21</v>
      </c>
      <c r="G15959" t="s">
        <v>1105</v>
      </c>
      <c r="H15959" t="s">
        <v>6548</v>
      </c>
      <c r="I15959" t="s">
        <v>26137</v>
      </c>
      <c r="K15959" t="b">
        <f>IFERROR(VLOOKUP(F15959,english_mapping!A:B,2,FALSE),"NA")</f>
        <v>1</v>
      </c>
      <c r="L15959" t="str">
        <f t="shared" si="249"/>
        <v>Services</v>
      </c>
    </row>
    <row r="15960" spans="1:12" x14ac:dyDescent="0.25">
      <c r="A15960" t="s">
        <v>57681</v>
      </c>
      <c r="B15960" t="s">
        <v>57682</v>
      </c>
      <c r="C15960" t="s">
        <v>57683</v>
      </c>
      <c r="D15960" t="s">
        <v>57684</v>
      </c>
      <c r="E15960" t="s">
        <v>205</v>
      </c>
      <c r="F15960" t="s">
        <v>21</v>
      </c>
      <c r="G15960" t="s">
        <v>59</v>
      </c>
      <c r="H15960" t="s">
        <v>90</v>
      </c>
      <c r="I15960" t="s">
        <v>90</v>
      </c>
      <c r="J15960" s="1">
        <v>40183</v>
      </c>
      <c r="K15960" t="b">
        <f>IFERROR(VLOOKUP(F15960,english_mapping!A:B,2,FALSE),"NA")</f>
        <v>1</v>
      </c>
      <c r="L15960" t="str">
        <f t="shared" si="249"/>
        <v>Facebook Applications</v>
      </c>
    </row>
    <row r="15961" spans="1:12" x14ac:dyDescent="0.25">
      <c r="A15961" t="s">
        <v>57685</v>
      </c>
      <c r="B15961" t="s">
        <v>57686</v>
      </c>
      <c r="C15961" t="s">
        <v>57687</v>
      </c>
      <c r="E15961" t="s">
        <v>14</v>
      </c>
      <c r="J15961" t="s">
        <v>6722</v>
      </c>
      <c r="K15961" t="str">
        <f>IFERROR(VLOOKUP(F15961,english_mapping!A:B,2,FALSE),"NA")</f>
        <v>NA</v>
      </c>
      <c r="L15961">
        <f t="shared" si="249"/>
        <v>0</v>
      </c>
    </row>
    <row r="15962" spans="1:12" x14ac:dyDescent="0.25">
      <c r="A15962" t="s">
        <v>57688</v>
      </c>
      <c r="B15962" t="s">
        <v>57689</v>
      </c>
      <c r="D15962" t="s">
        <v>3039</v>
      </c>
      <c r="E15962" t="s">
        <v>14</v>
      </c>
      <c r="F15962" t="s">
        <v>21</v>
      </c>
      <c r="G15962" t="s">
        <v>101</v>
      </c>
      <c r="H15962" t="s">
        <v>102</v>
      </c>
      <c r="I15962" t="s">
        <v>103</v>
      </c>
      <c r="J15962" t="s">
        <v>57690</v>
      </c>
      <c r="K15962" t="b">
        <f>IFERROR(VLOOKUP(F15962,english_mapping!A:B,2,FALSE),"NA")</f>
        <v>1</v>
      </c>
      <c r="L15962" t="str">
        <f t="shared" si="249"/>
        <v>Medical</v>
      </c>
    </row>
    <row r="15963" spans="1:12" x14ac:dyDescent="0.25">
      <c r="A15963" t="s">
        <v>57691</v>
      </c>
      <c r="B15963" t="s">
        <v>57692</v>
      </c>
      <c r="C15963" t="s">
        <v>57693</v>
      </c>
      <c r="D15963" t="s">
        <v>41441</v>
      </c>
      <c r="E15963" t="s">
        <v>14</v>
      </c>
      <c r="F15963" t="s">
        <v>5036</v>
      </c>
      <c r="G15963">
        <v>19</v>
      </c>
      <c r="H15963" t="s">
        <v>27965</v>
      </c>
      <c r="I15963" t="s">
        <v>27965</v>
      </c>
      <c r="J15963" s="1">
        <v>37690</v>
      </c>
      <c r="K15963" t="b">
        <f>IFERROR(VLOOKUP(F15963,english_mapping!A:B,2,FALSE),"NA")</f>
        <v>0</v>
      </c>
      <c r="L15963" t="str">
        <f t="shared" si="249"/>
        <v>Internet</v>
      </c>
    </row>
    <row r="15964" spans="1:12" x14ac:dyDescent="0.25">
      <c r="A15964" t="s">
        <v>57694</v>
      </c>
      <c r="B15964" t="s">
        <v>57695</v>
      </c>
      <c r="C15964" t="s">
        <v>57696</v>
      </c>
      <c r="D15964" t="s">
        <v>552</v>
      </c>
      <c r="E15964" t="s">
        <v>14</v>
      </c>
      <c r="F15964" t="s">
        <v>1283</v>
      </c>
      <c r="G15964">
        <v>42</v>
      </c>
      <c r="H15964" t="s">
        <v>1284</v>
      </c>
      <c r="I15964" t="s">
        <v>1284</v>
      </c>
      <c r="K15964" t="b">
        <f>IFERROR(VLOOKUP(F15964,english_mapping!A:B,2,FALSE),"NA")</f>
        <v>0</v>
      </c>
      <c r="L15964" t="str">
        <f t="shared" si="249"/>
        <v>Social Media</v>
      </c>
    </row>
    <row r="15965" spans="1:12" x14ac:dyDescent="0.25">
      <c r="A15965" t="s">
        <v>57697</v>
      </c>
      <c r="B15965" t="s">
        <v>57698</v>
      </c>
      <c r="C15965" t="s">
        <v>57699</v>
      </c>
      <c r="D15965" t="s">
        <v>57700</v>
      </c>
      <c r="E15965" t="s">
        <v>14</v>
      </c>
      <c r="F15965" t="s">
        <v>1151</v>
      </c>
      <c r="G15965">
        <v>25</v>
      </c>
      <c r="H15965" t="s">
        <v>1618</v>
      </c>
      <c r="I15965" t="s">
        <v>1619</v>
      </c>
      <c r="J15965" s="1">
        <v>40920</v>
      </c>
      <c r="K15965" t="b">
        <f>IFERROR(VLOOKUP(F15965,english_mapping!A:B,2,FALSE),"NA")</f>
        <v>0</v>
      </c>
      <c r="L15965" t="str">
        <f t="shared" si="249"/>
        <v>Cloud Computing</v>
      </c>
    </row>
    <row r="15966" spans="1:12" x14ac:dyDescent="0.25">
      <c r="A15966" t="s">
        <v>57701</v>
      </c>
      <c r="B15966" t="s">
        <v>57702</v>
      </c>
      <c r="C15966" t="s">
        <v>57703</v>
      </c>
      <c r="D15966" t="s">
        <v>38</v>
      </c>
      <c r="E15966" t="s">
        <v>109</v>
      </c>
      <c r="F15966" t="s">
        <v>21</v>
      </c>
      <c r="G15966" t="s">
        <v>101</v>
      </c>
      <c r="H15966" t="s">
        <v>102</v>
      </c>
      <c r="I15966" t="s">
        <v>103</v>
      </c>
      <c r="J15966" s="1">
        <v>40179</v>
      </c>
      <c r="K15966" t="b">
        <f>IFERROR(VLOOKUP(F15966,english_mapping!A:B,2,FALSE),"NA")</f>
        <v>1</v>
      </c>
      <c r="L15966" t="str">
        <f t="shared" si="249"/>
        <v>Software</v>
      </c>
    </row>
    <row r="15967" spans="1:12" x14ac:dyDescent="0.25">
      <c r="A15967" t="s">
        <v>57704</v>
      </c>
      <c r="B15967" t="s">
        <v>57705</v>
      </c>
      <c r="C15967" t="s">
        <v>57706</v>
      </c>
      <c r="D15967" t="s">
        <v>3790</v>
      </c>
      <c r="E15967" t="s">
        <v>205</v>
      </c>
      <c r="J15967" t="s">
        <v>48552</v>
      </c>
      <c r="K15967" t="str">
        <f>IFERROR(VLOOKUP(F15967,english_mapping!A:B,2,FALSE),"NA")</f>
        <v>NA</v>
      </c>
      <c r="L15967" t="str">
        <f t="shared" si="249"/>
        <v>Nonprofits</v>
      </c>
    </row>
    <row r="15968" spans="1:12" x14ac:dyDescent="0.25">
      <c r="A15968" t="s">
        <v>57707</v>
      </c>
      <c r="B15968" t="s">
        <v>57708</v>
      </c>
      <c r="C15968" t="s">
        <v>57709</v>
      </c>
      <c r="D15968" t="s">
        <v>57710</v>
      </c>
      <c r="E15968" t="s">
        <v>14</v>
      </c>
      <c r="F15968" t="s">
        <v>21</v>
      </c>
      <c r="G15968" t="s">
        <v>59</v>
      </c>
      <c r="H15968" t="s">
        <v>60</v>
      </c>
      <c r="I15968" t="s">
        <v>66</v>
      </c>
      <c r="J15968" s="1">
        <v>41275</v>
      </c>
      <c r="K15968" t="b">
        <f>IFERROR(VLOOKUP(F15968,english_mapping!A:B,2,FALSE),"NA")</f>
        <v>1</v>
      </c>
      <c r="L15968" t="str">
        <f t="shared" si="249"/>
        <v>Consumer Lending</v>
      </c>
    </row>
    <row r="15969" spans="1:12" x14ac:dyDescent="0.25">
      <c r="A15969" t="s">
        <v>57711</v>
      </c>
      <c r="B15969" t="s">
        <v>57712</v>
      </c>
      <c r="C15969" t="s">
        <v>57713</v>
      </c>
      <c r="D15969" t="s">
        <v>57714</v>
      </c>
      <c r="E15969" t="s">
        <v>14</v>
      </c>
      <c r="F15969" t="s">
        <v>1087</v>
      </c>
      <c r="G15969">
        <v>16</v>
      </c>
      <c r="H15969" t="s">
        <v>1743</v>
      </c>
      <c r="I15969" t="s">
        <v>1743</v>
      </c>
      <c r="K15969" t="b">
        <f>IFERROR(VLOOKUP(F15969,english_mapping!A:B,2,FALSE),"NA")</f>
        <v>0</v>
      </c>
      <c r="L15969" t="str">
        <f t="shared" si="249"/>
        <v>Advertising</v>
      </c>
    </row>
    <row r="15970" spans="1:12" x14ac:dyDescent="0.25">
      <c r="A15970" t="s">
        <v>57715</v>
      </c>
      <c r="B15970" t="s">
        <v>57716</v>
      </c>
      <c r="C15970" t="s">
        <v>57717</v>
      </c>
      <c r="D15970" t="s">
        <v>57718</v>
      </c>
      <c r="E15970" t="s">
        <v>14</v>
      </c>
      <c r="F15970" t="s">
        <v>21</v>
      </c>
      <c r="G15970" t="s">
        <v>84</v>
      </c>
      <c r="H15970" t="s">
        <v>3647</v>
      </c>
      <c r="I15970" t="s">
        <v>57719</v>
      </c>
      <c r="J15970" s="1">
        <v>41101</v>
      </c>
      <c r="K15970" t="b">
        <f>IFERROR(VLOOKUP(F15970,english_mapping!A:B,2,FALSE),"NA")</f>
        <v>1</v>
      </c>
      <c r="L15970" t="str">
        <f t="shared" si="249"/>
        <v>Retail</v>
      </c>
    </row>
    <row r="15971" spans="1:12" x14ac:dyDescent="0.25">
      <c r="A15971" t="s">
        <v>57720</v>
      </c>
      <c r="B15971" t="s">
        <v>57721</v>
      </c>
      <c r="C15971" t="s">
        <v>57722</v>
      </c>
      <c r="D15971" t="s">
        <v>3039</v>
      </c>
      <c r="E15971" t="s">
        <v>14</v>
      </c>
      <c r="F15971" t="s">
        <v>307</v>
      </c>
      <c r="G15971">
        <v>10</v>
      </c>
      <c r="H15971" t="s">
        <v>1725</v>
      </c>
      <c r="I15971" t="s">
        <v>1725</v>
      </c>
      <c r="J15971" s="1">
        <v>41857</v>
      </c>
      <c r="K15971" t="b">
        <f>IFERROR(VLOOKUP(F15971,english_mapping!A:B,2,FALSE),"NA")</f>
        <v>0</v>
      </c>
      <c r="L15971" t="str">
        <f t="shared" si="249"/>
        <v>Medical</v>
      </c>
    </row>
    <row r="15972" spans="1:12" x14ac:dyDescent="0.25">
      <c r="A15972" t="s">
        <v>57723</v>
      </c>
      <c r="B15972" t="s">
        <v>57724</v>
      </c>
      <c r="C15972" t="s">
        <v>57725</v>
      </c>
      <c r="D15972" t="s">
        <v>57726</v>
      </c>
      <c r="E15972" t="s">
        <v>14</v>
      </c>
      <c r="F15972" t="s">
        <v>1087</v>
      </c>
      <c r="G15972">
        <v>2</v>
      </c>
      <c r="H15972" t="s">
        <v>1775</v>
      </c>
      <c r="I15972" t="s">
        <v>1775</v>
      </c>
      <c r="J15972" t="s">
        <v>1819</v>
      </c>
      <c r="K15972" t="b">
        <f>IFERROR(VLOOKUP(F15972,english_mapping!A:B,2,FALSE),"NA")</f>
        <v>0</v>
      </c>
      <c r="L15972" t="str">
        <f t="shared" si="249"/>
        <v>Advertising</v>
      </c>
    </row>
    <row r="15973" spans="1:12" x14ac:dyDescent="0.25">
      <c r="A15973" t="s">
        <v>57727</v>
      </c>
      <c r="B15973" t="s">
        <v>57728</v>
      </c>
      <c r="C15973" t="s">
        <v>57729</v>
      </c>
      <c r="D15973" t="s">
        <v>4017</v>
      </c>
      <c r="E15973" t="s">
        <v>14</v>
      </c>
      <c r="F15973" t="s">
        <v>21</v>
      </c>
      <c r="G15973" t="s">
        <v>84</v>
      </c>
      <c r="H15973" t="s">
        <v>598</v>
      </c>
      <c r="I15973" t="s">
        <v>25349</v>
      </c>
      <c r="J15973" s="1">
        <v>37987</v>
      </c>
      <c r="K15973" t="b">
        <f>IFERROR(VLOOKUP(F15973,english_mapping!A:B,2,FALSE),"NA")</f>
        <v>1</v>
      </c>
      <c r="L15973" t="str">
        <f t="shared" si="249"/>
        <v>Public Relations</v>
      </c>
    </row>
    <row r="15974" spans="1:12" x14ac:dyDescent="0.25">
      <c r="A15974" t="s">
        <v>57730</v>
      </c>
      <c r="B15974" t="s">
        <v>57731</v>
      </c>
      <c r="D15974" t="s">
        <v>1538</v>
      </c>
      <c r="E15974" t="s">
        <v>14</v>
      </c>
      <c r="F15974" t="s">
        <v>21</v>
      </c>
      <c r="G15974" t="s">
        <v>285</v>
      </c>
      <c r="H15974" t="s">
        <v>1054</v>
      </c>
      <c r="I15974" t="s">
        <v>57732</v>
      </c>
      <c r="J15974" t="s">
        <v>26355</v>
      </c>
      <c r="K15974" t="b">
        <f>IFERROR(VLOOKUP(F15974,english_mapping!A:B,2,FALSE),"NA")</f>
        <v>1</v>
      </c>
      <c r="L15974" t="str">
        <f t="shared" si="249"/>
        <v>Security</v>
      </c>
    </row>
    <row r="15975" spans="1:12" x14ac:dyDescent="0.25">
      <c r="A15975" t="s">
        <v>57733</v>
      </c>
      <c r="B15975" t="s">
        <v>57734</v>
      </c>
      <c r="C15975" t="s">
        <v>57735</v>
      </c>
      <c r="D15975" t="s">
        <v>952</v>
      </c>
      <c r="E15975" t="s">
        <v>14</v>
      </c>
      <c r="F15975" t="s">
        <v>21</v>
      </c>
      <c r="G15975" t="s">
        <v>59</v>
      </c>
      <c r="H15975" t="s">
        <v>60</v>
      </c>
      <c r="I15975" t="s">
        <v>61</v>
      </c>
      <c r="J15975" t="s">
        <v>57736</v>
      </c>
      <c r="K15975" t="b">
        <f>IFERROR(VLOOKUP(F15975,english_mapping!A:B,2,FALSE),"NA")</f>
        <v>1</v>
      </c>
      <c r="L15975" t="str">
        <f t="shared" si="249"/>
        <v>Messaging</v>
      </c>
    </row>
    <row r="15976" spans="1:12" x14ac:dyDescent="0.25">
      <c r="A15976" t="s">
        <v>57737</v>
      </c>
      <c r="B15976" t="s">
        <v>57738</v>
      </c>
      <c r="C15976" t="s">
        <v>57739</v>
      </c>
      <c r="D15976" t="s">
        <v>57740</v>
      </c>
      <c r="E15976" t="s">
        <v>14</v>
      </c>
      <c r="F15976" t="s">
        <v>346</v>
      </c>
      <c r="G15976">
        <v>3</v>
      </c>
      <c r="H15976" t="s">
        <v>347</v>
      </c>
      <c r="I15976" t="s">
        <v>57741</v>
      </c>
      <c r="J15976" s="1">
        <v>35431</v>
      </c>
      <c r="K15976" t="b">
        <f>IFERROR(VLOOKUP(F15976,english_mapping!A:B,2,FALSE),"NA")</f>
        <v>0</v>
      </c>
      <c r="L15976" t="str">
        <f t="shared" si="249"/>
        <v>Digital Media</v>
      </c>
    </row>
    <row r="15977" spans="1:12" x14ac:dyDescent="0.25">
      <c r="A15977" t="s">
        <v>57742</v>
      </c>
      <c r="B15977" t="s">
        <v>57743</v>
      </c>
      <c r="C15977" t="s">
        <v>57744</v>
      </c>
      <c r="D15977" t="s">
        <v>38</v>
      </c>
      <c r="E15977" t="s">
        <v>14</v>
      </c>
      <c r="F15977" t="s">
        <v>21</v>
      </c>
      <c r="G15977" t="s">
        <v>655</v>
      </c>
      <c r="H15977" t="s">
        <v>9822</v>
      </c>
      <c r="I15977" t="s">
        <v>29378</v>
      </c>
      <c r="J15977" t="s">
        <v>57745</v>
      </c>
      <c r="K15977" t="b">
        <f>IFERROR(VLOOKUP(F15977,english_mapping!A:B,2,FALSE),"NA")</f>
        <v>1</v>
      </c>
      <c r="L15977" t="str">
        <f t="shared" si="249"/>
        <v>Software</v>
      </c>
    </row>
    <row r="15978" spans="1:12" x14ac:dyDescent="0.25">
      <c r="A15978" t="s">
        <v>57746</v>
      </c>
      <c r="B15978" t="s">
        <v>57747</v>
      </c>
      <c r="C15978" t="s">
        <v>57748</v>
      </c>
      <c r="D15978" t="s">
        <v>32</v>
      </c>
      <c r="E15978" t="s">
        <v>14</v>
      </c>
      <c r="F15978" t="s">
        <v>21</v>
      </c>
      <c r="G15978" t="s">
        <v>84</v>
      </c>
      <c r="H15978" t="s">
        <v>1157</v>
      </c>
      <c r="I15978" t="s">
        <v>57749</v>
      </c>
      <c r="J15978" s="1">
        <v>39087</v>
      </c>
      <c r="K15978" t="b">
        <f>IFERROR(VLOOKUP(F15978,english_mapping!A:B,2,FALSE),"NA")</f>
        <v>1</v>
      </c>
      <c r="L15978" t="str">
        <f t="shared" si="249"/>
        <v>Curated Web</v>
      </c>
    </row>
    <row r="15979" spans="1:12" x14ac:dyDescent="0.25">
      <c r="A15979" t="s">
        <v>57750</v>
      </c>
      <c r="B15979" t="s">
        <v>57751</v>
      </c>
      <c r="C15979" t="s">
        <v>57752</v>
      </c>
      <c r="D15979" t="s">
        <v>48970</v>
      </c>
      <c r="E15979" t="s">
        <v>205</v>
      </c>
      <c r="F15979" t="s">
        <v>21</v>
      </c>
      <c r="G15979" t="s">
        <v>379</v>
      </c>
      <c r="H15979" t="s">
        <v>4653</v>
      </c>
      <c r="I15979" t="s">
        <v>4653</v>
      </c>
      <c r="J15979" s="1">
        <v>42007</v>
      </c>
      <c r="K15979" t="b">
        <f>IFERROR(VLOOKUP(F15979,english_mapping!A:B,2,FALSE),"NA")</f>
        <v>1</v>
      </c>
      <c r="L15979" t="str">
        <f t="shared" si="249"/>
        <v>Legal</v>
      </c>
    </row>
    <row r="15980" spans="1:12" x14ac:dyDescent="0.25">
      <c r="A15980" t="s">
        <v>57753</v>
      </c>
      <c r="B15980" t="s">
        <v>57754</v>
      </c>
      <c r="C15980" t="s">
        <v>57755</v>
      </c>
      <c r="D15980" t="s">
        <v>57756</v>
      </c>
      <c r="E15980" t="s">
        <v>205</v>
      </c>
      <c r="F15980" t="s">
        <v>21</v>
      </c>
      <c r="G15980" t="s">
        <v>59</v>
      </c>
      <c r="H15980" t="s">
        <v>90</v>
      </c>
      <c r="I15980" t="s">
        <v>375</v>
      </c>
      <c r="J15980" t="s">
        <v>17260</v>
      </c>
      <c r="K15980" t="b">
        <f>IFERROR(VLOOKUP(F15980,english_mapping!A:B,2,FALSE),"NA")</f>
        <v>1</v>
      </c>
      <c r="L15980" t="str">
        <f t="shared" si="249"/>
        <v>Application Platforms</v>
      </c>
    </row>
    <row r="15981" spans="1:12" x14ac:dyDescent="0.25">
      <c r="A15981" t="s">
        <v>57757</v>
      </c>
      <c r="B15981" t="s">
        <v>57758</v>
      </c>
      <c r="C15981" t="s">
        <v>57759</v>
      </c>
      <c r="D15981" t="s">
        <v>57760</v>
      </c>
      <c r="E15981" t="s">
        <v>14</v>
      </c>
      <c r="K15981" t="str">
        <f>IFERROR(VLOOKUP(F15981,english_mapping!A:B,2,FALSE),"NA")</f>
        <v>NA</v>
      </c>
      <c r="L15981" t="str">
        <f t="shared" si="249"/>
        <v>Enterprise Software</v>
      </c>
    </row>
    <row r="15982" spans="1:12" x14ac:dyDescent="0.25">
      <c r="A15982" t="s">
        <v>57761</v>
      </c>
      <c r="B15982" t="s">
        <v>57762</v>
      </c>
      <c r="C15982" t="s">
        <v>57763</v>
      </c>
      <c r="D15982" t="s">
        <v>19430</v>
      </c>
      <c r="E15982" t="s">
        <v>14</v>
      </c>
      <c r="F15982" t="s">
        <v>21</v>
      </c>
      <c r="G15982" t="s">
        <v>1262</v>
      </c>
      <c r="H15982" t="s">
        <v>1263</v>
      </c>
      <c r="I15982" t="s">
        <v>1263</v>
      </c>
      <c r="J15982" t="s">
        <v>57764</v>
      </c>
      <c r="K15982" t="b">
        <f>IFERROR(VLOOKUP(F15982,english_mapping!A:B,2,FALSE),"NA")</f>
        <v>1</v>
      </c>
      <c r="L15982" t="str">
        <f t="shared" si="249"/>
        <v>Automotive</v>
      </c>
    </row>
    <row r="15983" spans="1:12" x14ac:dyDescent="0.25">
      <c r="A15983" t="s">
        <v>57765</v>
      </c>
      <c r="B15983" t="s">
        <v>57766</v>
      </c>
      <c r="C15983" t="s">
        <v>57767</v>
      </c>
      <c r="D15983" t="s">
        <v>284</v>
      </c>
      <c r="E15983" t="s">
        <v>14</v>
      </c>
      <c r="F15983" t="s">
        <v>220</v>
      </c>
      <c r="G15983">
        <v>2</v>
      </c>
      <c r="H15983" t="s">
        <v>221</v>
      </c>
      <c r="I15983" t="s">
        <v>221</v>
      </c>
      <c r="J15983" s="1">
        <v>40546</v>
      </c>
      <c r="K15983" t="b">
        <f>IFERROR(VLOOKUP(F15983,english_mapping!A:B,2,FALSE),"NA")</f>
        <v>1</v>
      </c>
      <c r="L15983" t="str">
        <f t="shared" si="249"/>
        <v>Real Estate</v>
      </c>
    </row>
    <row r="15984" spans="1:12" x14ac:dyDescent="0.25">
      <c r="A15984" t="s">
        <v>57768</v>
      </c>
      <c r="B15984" t="s">
        <v>57769</v>
      </c>
      <c r="C15984" t="s">
        <v>57770</v>
      </c>
      <c r="D15984" t="s">
        <v>38</v>
      </c>
      <c r="E15984" t="s">
        <v>14</v>
      </c>
      <c r="F15984" t="s">
        <v>21</v>
      </c>
      <c r="G15984" t="s">
        <v>434</v>
      </c>
      <c r="H15984" t="s">
        <v>535</v>
      </c>
      <c r="I15984" t="s">
        <v>8486</v>
      </c>
      <c r="J15984" s="1">
        <v>41275</v>
      </c>
      <c r="K15984" t="b">
        <f>IFERROR(VLOOKUP(F15984,english_mapping!A:B,2,FALSE),"NA")</f>
        <v>1</v>
      </c>
      <c r="L15984" t="str">
        <f t="shared" si="249"/>
        <v>Software</v>
      </c>
    </row>
    <row r="15985" spans="1:12" x14ac:dyDescent="0.25">
      <c r="A15985" t="s">
        <v>57771</v>
      </c>
      <c r="B15985" t="s">
        <v>57772</v>
      </c>
      <c r="C15985" t="s">
        <v>57773</v>
      </c>
      <c r="D15985" t="s">
        <v>57774</v>
      </c>
      <c r="E15985" t="s">
        <v>14</v>
      </c>
      <c r="F15985" t="s">
        <v>21</v>
      </c>
      <c r="G15985" t="s">
        <v>101</v>
      </c>
      <c r="H15985" t="s">
        <v>102</v>
      </c>
      <c r="I15985" t="s">
        <v>103</v>
      </c>
      <c r="J15985" s="1">
        <v>40909</v>
      </c>
      <c r="K15985" t="b">
        <f>IFERROR(VLOOKUP(F15985,english_mapping!A:B,2,FALSE),"NA")</f>
        <v>1</v>
      </c>
      <c r="L15985" t="str">
        <f t="shared" si="249"/>
        <v>B2B</v>
      </c>
    </row>
    <row r="15986" spans="1:12" x14ac:dyDescent="0.25">
      <c r="A15986" t="s">
        <v>57775</v>
      </c>
      <c r="B15986" t="s">
        <v>57776</v>
      </c>
      <c r="C15986" t="s">
        <v>57777</v>
      </c>
      <c r="D15986" t="s">
        <v>57778</v>
      </c>
      <c r="E15986" t="s">
        <v>14</v>
      </c>
      <c r="F15986" t="s">
        <v>21</v>
      </c>
      <c r="G15986" t="s">
        <v>4078</v>
      </c>
      <c r="H15986" t="s">
        <v>3239</v>
      </c>
      <c r="I15986" t="s">
        <v>3239</v>
      </c>
      <c r="J15986" s="1">
        <v>40549</v>
      </c>
      <c r="K15986" t="b">
        <f>IFERROR(VLOOKUP(F15986,english_mapping!A:B,2,FALSE),"NA")</f>
        <v>1</v>
      </c>
      <c r="L15986" t="str">
        <f t="shared" si="249"/>
        <v>Collaboration</v>
      </c>
    </row>
    <row r="15987" spans="1:12" x14ac:dyDescent="0.25">
      <c r="A15987" t="s">
        <v>57779</v>
      </c>
      <c r="B15987" t="s">
        <v>57780</v>
      </c>
      <c r="C15987" t="s">
        <v>57781</v>
      </c>
      <c r="D15987" t="s">
        <v>32</v>
      </c>
      <c r="E15987" t="s">
        <v>109</v>
      </c>
      <c r="F15987" t="s">
        <v>21</v>
      </c>
      <c r="G15987" t="s">
        <v>59</v>
      </c>
      <c r="H15987" t="s">
        <v>60</v>
      </c>
      <c r="I15987" t="s">
        <v>66</v>
      </c>
      <c r="J15987" s="1">
        <v>39814</v>
      </c>
      <c r="K15987" t="b">
        <f>IFERROR(VLOOKUP(F15987,english_mapping!A:B,2,FALSE),"NA")</f>
        <v>1</v>
      </c>
      <c r="L15987" t="str">
        <f t="shared" si="249"/>
        <v>Curated Web</v>
      </c>
    </row>
    <row r="15988" spans="1:12" x14ac:dyDescent="0.25">
      <c r="A15988" t="s">
        <v>57782</v>
      </c>
      <c r="B15988" t="s">
        <v>57783</v>
      </c>
      <c r="C15988" t="s">
        <v>57784</v>
      </c>
      <c r="D15988" t="s">
        <v>28998</v>
      </c>
      <c r="E15988" t="s">
        <v>109</v>
      </c>
      <c r="F15988" t="s">
        <v>21</v>
      </c>
      <c r="G15988" t="s">
        <v>59</v>
      </c>
      <c r="H15988" t="s">
        <v>1249</v>
      </c>
      <c r="I15988" t="s">
        <v>1249</v>
      </c>
      <c r="J15988" s="1">
        <v>36161</v>
      </c>
      <c r="K15988" t="b">
        <f>IFERROR(VLOOKUP(F15988,english_mapping!A:B,2,FALSE),"NA")</f>
        <v>1</v>
      </c>
      <c r="L15988" t="str">
        <f t="shared" si="249"/>
        <v>Software</v>
      </c>
    </row>
    <row r="15989" spans="1:12" x14ac:dyDescent="0.25">
      <c r="A15989" t="s">
        <v>57785</v>
      </c>
      <c r="B15989" t="s">
        <v>57786</v>
      </c>
      <c r="C15989" t="s">
        <v>57787</v>
      </c>
      <c r="D15989" t="s">
        <v>57788</v>
      </c>
      <c r="E15989" t="s">
        <v>14</v>
      </c>
      <c r="F15989" t="s">
        <v>2880</v>
      </c>
      <c r="G15989">
        <v>3</v>
      </c>
      <c r="H15989" t="s">
        <v>17725</v>
      </c>
      <c r="I15989" t="s">
        <v>17725</v>
      </c>
      <c r="J15989" s="1">
        <v>39814</v>
      </c>
      <c r="K15989" t="b">
        <f>IFERROR(VLOOKUP(F15989,english_mapping!A:B,2,FALSE),"NA")</f>
        <v>0</v>
      </c>
      <c r="L15989" t="str">
        <f t="shared" si="249"/>
        <v>Advertising</v>
      </c>
    </row>
    <row r="15990" spans="1:12" x14ac:dyDescent="0.25">
      <c r="A15990" t="s">
        <v>57789</v>
      </c>
      <c r="B15990" t="s">
        <v>57790</v>
      </c>
      <c r="C15990" t="s">
        <v>57791</v>
      </c>
      <c r="D15990" t="s">
        <v>57792</v>
      </c>
      <c r="E15990" t="s">
        <v>14</v>
      </c>
      <c r="F15990" t="s">
        <v>1151</v>
      </c>
      <c r="G15990">
        <v>20</v>
      </c>
      <c r="H15990" t="s">
        <v>57793</v>
      </c>
      <c r="I15990" t="s">
        <v>57793</v>
      </c>
      <c r="J15990" s="1">
        <v>39824</v>
      </c>
      <c r="K15990" t="b">
        <f>IFERROR(VLOOKUP(F15990,english_mapping!A:B,2,FALSE),"NA")</f>
        <v>0</v>
      </c>
      <c r="L15990" t="str">
        <f t="shared" si="249"/>
        <v>Audio</v>
      </c>
    </row>
    <row r="15991" spans="1:12" x14ac:dyDescent="0.25">
      <c r="A15991" t="s">
        <v>57794</v>
      </c>
      <c r="B15991" t="s">
        <v>57795</v>
      </c>
      <c r="C15991" t="s">
        <v>57796</v>
      </c>
      <c r="D15991" t="s">
        <v>41201</v>
      </c>
      <c r="E15991" t="s">
        <v>14</v>
      </c>
      <c r="K15991" t="str">
        <f>IFERROR(VLOOKUP(F15991,english_mapping!A:B,2,FALSE),"NA")</f>
        <v>NA</v>
      </c>
      <c r="L15991" t="str">
        <f t="shared" si="249"/>
        <v>Accounting</v>
      </c>
    </row>
    <row r="15992" spans="1:12" x14ac:dyDescent="0.25">
      <c r="A15992" t="s">
        <v>57797</v>
      </c>
      <c r="B15992" t="s">
        <v>57798</v>
      </c>
      <c r="C15992" t="s">
        <v>57799</v>
      </c>
      <c r="D15992" t="s">
        <v>33623</v>
      </c>
      <c r="E15992" t="s">
        <v>14</v>
      </c>
      <c r="F15992" t="s">
        <v>21</v>
      </c>
      <c r="G15992" t="s">
        <v>822</v>
      </c>
      <c r="H15992" t="s">
        <v>823</v>
      </c>
      <c r="I15992" t="s">
        <v>823</v>
      </c>
      <c r="J15992" s="1">
        <v>39814</v>
      </c>
      <c r="K15992" t="b">
        <f>IFERROR(VLOOKUP(F15992,english_mapping!A:B,2,FALSE),"NA")</f>
        <v>1</v>
      </c>
      <c r="L15992" t="str">
        <f t="shared" si="249"/>
        <v>Cannabis</v>
      </c>
    </row>
    <row r="15993" spans="1:12" x14ac:dyDescent="0.25">
      <c r="A15993" t="s">
        <v>57800</v>
      </c>
      <c r="B15993" t="s">
        <v>57801</v>
      </c>
      <c r="C15993" t="s">
        <v>57802</v>
      </c>
      <c r="D15993" t="s">
        <v>755</v>
      </c>
      <c r="E15993" t="s">
        <v>14</v>
      </c>
      <c r="F15993" t="s">
        <v>15</v>
      </c>
      <c r="G15993">
        <v>36</v>
      </c>
      <c r="H15993" t="s">
        <v>684</v>
      </c>
      <c r="I15993" t="s">
        <v>14456</v>
      </c>
      <c r="K15993" t="b">
        <f>IFERROR(VLOOKUP(F15993,english_mapping!A:B,2,FALSE),"NA")</f>
        <v>1</v>
      </c>
      <c r="L15993" t="str">
        <f t="shared" si="249"/>
        <v>Hardware + Software</v>
      </c>
    </row>
    <row r="15994" spans="1:12" x14ac:dyDescent="0.25">
      <c r="A15994" t="s">
        <v>57803</v>
      </c>
      <c r="B15994" t="s">
        <v>57804</v>
      </c>
      <c r="D15994" t="s">
        <v>356</v>
      </c>
      <c r="E15994" t="s">
        <v>14</v>
      </c>
      <c r="F15994" t="s">
        <v>21</v>
      </c>
      <c r="G15994" t="s">
        <v>131</v>
      </c>
      <c r="H15994" t="s">
        <v>4702</v>
      </c>
      <c r="I15994" t="s">
        <v>7515</v>
      </c>
      <c r="J15994" t="s">
        <v>57805</v>
      </c>
      <c r="K15994" t="b">
        <f>IFERROR(VLOOKUP(F15994,english_mapping!A:B,2,FALSE),"NA")</f>
        <v>1</v>
      </c>
      <c r="L15994" t="str">
        <f t="shared" si="249"/>
        <v>Manufacturing</v>
      </c>
    </row>
    <row r="15995" spans="1:12" x14ac:dyDescent="0.25">
      <c r="A15995" t="s">
        <v>57806</v>
      </c>
      <c r="B15995" t="s">
        <v>57807</v>
      </c>
      <c r="C15995" t="s">
        <v>57808</v>
      </c>
      <c r="D15995" t="s">
        <v>57809</v>
      </c>
      <c r="E15995" t="s">
        <v>14</v>
      </c>
      <c r="F15995" t="s">
        <v>21</v>
      </c>
      <c r="G15995" t="s">
        <v>59</v>
      </c>
      <c r="H15995" t="s">
        <v>60</v>
      </c>
      <c r="I15995" t="s">
        <v>66</v>
      </c>
      <c r="J15995" s="1">
        <v>40554</v>
      </c>
      <c r="K15995" t="b">
        <f>IFERROR(VLOOKUP(F15995,english_mapping!A:B,2,FALSE),"NA")</f>
        <v>1</v>
      </c>
      <c r="L15995" t="str">
        <f t="shared" si="249"/>
        <v>Education</v>
      </c>
    </row>
    <row r="15996" spans="1:12" x14ac:dyDescent="0.25">
      <c r="A15996" t="s">
        <v>57810</v>
      </c>
      <c r="B15996" t="s">
        <v>57811</v>
      </c>
      <c r="C15996" t="s">
        <v>57812</v>
      </c>
      <c r="D15996" t="s">
        <v>123</v>
      </c>
      <c r="E15996" t="s">
        <v>14</v>
      </c>
      <c r="F15996" t="s">
        <v>52</v>
      </c>
      <c r="G15996" t="s">
        <v>53</v>
      </c>
      <c r="H15996" t="s">
        <v>54</v>
      </c>
      <c r="I15996" t="s">
        <v>54</v>
      </c>
      <c r="J15996" s="1">
        <v>40544</v>
      </c>
      <c r="K15996" t="b">
        <f>IFERROR(VLOOKUP(F15996,english_mapping!A:B,2,FALSE),"NA")</f>
        <v>1</v>
      </c>
      <c r="L15996" t="str">
        <f t="shared" si="249"/>
        <v>Education</v>
      </c>
    </row>
    <row r="15997" spans="1:12" x14ac:dyDescent="0.25">
      <c r="A15997" t="s">
        <v>57813</v>
      </c>
      <c r="B15997" t="s">
        <v>57814</v>
      </c>
      <c r="C15997" t="s">
        <v>57815</v>
      </c>
      <c r="D15997" t="s">
        <v>356</v>
      </c>
      <c r="E15997" t="s">
        <v>14</v>
      </c>
      <c r="F15997" t="s">
        <v>52</v>
      </c>
      <c r="G15997" t="s">
        <v>200</v>
      </c>
      <c r="H15997" t="s">
        <v>201</v>
      </c>
      <c r="I15997" t="s">
        <v>201</v>
      </c>
      <c r="J15997" s="1">
        <v>41461</v>
      </c>
      <c r="K15997" t="b">
        <f>IFERROR(VLOOKUP(F15997,english_mapping!A:B,2,FALSE),"NA")</f>
        <v>1</v>
      </c>
      <c r="L15997" t="str">
        <f t="shared" si="249"/>
        <v>Manufacturing</v>
      </c>
    </row>
    <row r="15998" spans="1:12" x14ac:dyDescent="0.25">
      <c r="A15998" t="s">
        <v>57816</v>
      </c>
      <c r="B15998" t="s">
        <v>57817</v>
      </c>
      <c r="C15998" t="s">
        <v>57818</v>
      </c>
      <c r="D15998" t="s">
        <v>2250</v>
      </c>
      <c r="E15998" t="s">
        <v>14</v>
      </c>
      <c r="F15998" t="s">
        <v>46</v>
      </c>
      <c r="H15998" t="s">
        <v>47</v>
      </c>
      <c r="I15998" t="s">
        <v>11460</v>
      </c>
      <c r="J15998" s="1">
        <v>41640</v>
      </c>
      <c r="K15998" t="b">
        <f>IFERROR(VLOOKUP(F15998,english_mapping!A:B,2,FALSE),"NA")</f>
        <v>0</v>
      </c>
      <c r="L15998" t="str">
        <f t="shared" si="249"/>
        <v>Apps</v>
      </c>
    </row>
    <row r="15999" spans="1:12" x14ac:dyDescent="0.25">
      <c r="A15999" t="s">
        <v>57819</v>
      </c>
      <c r="B15999" t="s">
        <v>57820</v>
      </c>
      <c r="C15999" t="s">
        <v>57821</v>
      </c>
      <c r="D15999" t="s">
        <v>57822</v>
      </c>
      <c r="E15999" t="s">
        <v>14</v>
      </c>
      <c r="F15999" t="s">
        <v>21</v>
      </c>
      <c r="G15999" t="s">
        <v>39</v>
      </c>
      <c r="H15999" t="s">
        <v>281</v>
      </c>
      <c r="I15999" t="s">
        <v>281</v>
      </c>
      <c r="J15999" s="1">
        <v>39820</v>
      </c>
      <c r="K15999" t="b">
        <f>IFERROR(VLOOKUP(F15999,english_mapping!A:B,2,FALSE),"NA")</f>
        <v>1</v>
      </c>
      <c r="L15999" t="str">
        <f t="shared" si="249"/>
        <v>Advertising</v>
      </c>
    </row>
    <row r="16000" spans="1:12" x14ac:dyDescent="0.25">
      <c r="A16000" t="s">
        <v>57823</v>
      </c>
      <c r="B16000" t="s">
        <v>57824</v>
      </c>
      <c r="C16000" t="s">
        <v>57825</v>
      </c>
      <c r="D16000" t="s">
        <v>113</v>
      </c>
      <c r="E16000" t="s">
        <v>14</v>
      </c>
      <c r="F16000" t="s">
        <v>21</v>
      </c>
      <c r="G16000" t="s">
        <v>59</v>
      </c>
      <c r="H16000" t="s">
        <v>1249</v>
      </c>
      <c r="I16000" t="s">
        <v>57826</v>
      </c>
      <c r="J16000" s="1">
        <v>41280</v>
      </c>
      <c r="K16000" t="b">
        <f>IFERROR(VLOOKUP(F16000,english_mapping!A:B,2,FALSE),"NA")</f>
        <v>1</v>
      </c>
      <c r="L16000" t="str">
        <f t="shared" si="249"/>
        <v>Entertainment</v>
      </c>
    </row>
    <row r="16001" spans="1:12" x14ac:dyDescent="0.25">
      <c r="A16001" t="s">
        <v>57827</v>
      </c>
      <c r="B16001" t="s">
        <v>57828</v>
      </c>
      <c r="C16001" t="s">
        <v>57829</v>
      </c>
      <c r="D16001" t="s">
        <v>57830</v>
      </c>
      <c r="E16001" t="s">
        <v>14</v>
      </c>
      <c r="F16001" t="s">
        <v>462</v>
      </c>
      <c r="G16001">
        <v>48</v>
      </c>
      <c r="H16001" t="s">
        <v>463</v>
      </c>
      <c r="I16001" t="s">
        <v>463</v>
      </c>
      <c r="K16001" t="b">
        <f>IFERROR(VLOOKUP(F16001,english_mapping!A:B,2,FALSE),"NA")</f>
        <v>0</v>
      </c>
      <c r="L16001" t="str">
        <f t="shared" si="249"/>
        <v>Contests</v>
      </c>
    </row>
    <row r="16002" spans="1:12" x14ac:dyDescent="0.25">
      <c r="A16002" t="s">
        <v>57831</v>
      </c>
      <c r="B16002" t="s">
        <v>57832</v>
      </c>
      <c r="C16002" t="s">
        <v>57833</v>
      </c>
      <c r="D16002" t="s">
        <v>38</v>
      </c>
      <c r="E16002" t="s">
        <v>14</v>
      </c>
      <c r="F16002" t="s">
        <v>1151</v>
      </c>
      <c r="G16002">
        <v>25</v>
      </c>
      <c r="H16002" t="s">
        <v>1618</v>
      </c>
      <c r="I16002" t="s">
        <v>1619</v>
      </c>
      <c r="J16002" s="1">
        <v>41275</v>
      </c>
      <c r="K16002" t="b">
        <f>IFERROR(VLOOKUP(F16002,english_mapping!A:B,2,FALSE),"NA")</f>
        <v>0</v>
      </c>
      <c r="L16002" t="str">
        <f t="shared" si="249"/>
        <v>Software</v>
      </c>
    </row>
    <row r="16003" spans="1:12" x14ac:dyDescent="0.25">
      <c r="A16003" t="s">
        <v>57834</v>
      </c>
      <c r="B16003" t="s">
        <v>57835</v>
      </c>
      <c r="C16003" t="s">
        <v>57836</v>
      </c>
      <c r="D16003" t="s">
        <v>1433</v>
      </c>
      <c r="E16003" t="s">
        <v>14</v>
      </c>
      <c r="F16003" t="s">
        <v>21</v>
      </c>
      <c r="G16003" t="s">
        <v>822</v>
      </c>
      <c r="H16003" t="s">
        <v>823</v>
      </c>
      <c r="I16003" t="s">
        <v>823</v>
      </c>
      <c r="J16003" s="1">
        <v>40553</v>
      </c>
      <c r="K16003" t="b">
        <f>IFERROR(VLOOKUP(F16003,english_mapping!A:B,2,FALSE),"NA")</f>
        <v>1</v>
      </c>
      <c r="L16003" t="str">
        <f t="shared" si="249"/>
        <v>Web Hosting</v>
      </c>
    </row>
    <row r="16004" spans="1:12" x14ac:dyDescent="0.25">
      <c r="A16004" t="s">
        <v>57837</v>
      </c>
      <c r="B16004" t="s">
        <v>57838</v>
      </c>
      <c r="C16004" t="s">
        <v>57839</v>
      </c>
      <c r="D16004" t="s">
        <v>57840</v>
      </c>
      <c r="E16004" t="s">
        <v>14</v>
      </c>
      <c r="F16004" t="s">
        <v>21</v>
      </c>
      <c r="G16004" t="s">
        <v>59</v>
      </c>
      <c r="H16004" t="s">
        <v>4498</v>
      </c>
      <c r="I16004" t="s">
        <v>6055</v>
      </c>
      <c r="J16004" s="1">
        <v>39093</v>
      </c>
      <c r="K16004" t="b">
        <f>IFERROR(VLOOKUP(F16004,english_mapping!A:B,2,FALSE),"NA")</f>
        <v>1</v>
      </c>
      <c r="L16004" t="str">
        <f t="shared" ref="L16004:L16067" si="250">IFERROR(LEFT(D16004,(FIND("|",D16004))-1),D16004)</f>
        <v>Games</v>
      </c>
    </row>
    <row r="16005" spans="1:12" x14ac:dyDescent="0.25">
      <c r="A16005" t="s">
        <v>57841</v>
      </c>
      <c r="B16005" t="s">
        <v>57842</v>
      </c>
      <c r="C16005" t="s">
        <v>57843</v>
      </c>
      <c r="D16005" t="s">
        <v>35693</v>
      </c>
      <c r="E16005" t="s">
        <v>14</v>
      </c>
      <c r="K16005" t="str">
        <f>IFERROR(VLOOKUP(F16005,english_mapping!A:B,2,FALSE),"NA")</f>
        <v>NA</v>
      </c>
      <c r="L16005" t="str">
        <f t="shared" si="250"/>
        <v>Health and Wellness</v>
      </c>
    </row>
    <row r="16006" spans="1:12" x14ac:dyDescent="0.25">
      <c r="A16006" t="s">
        <v>57844</v>
      </c>
      <c r="B16006" t="s">
        <v>57845</v>
      </c>
      <c r="C16006" t="s">
        <v>57846</v>
      </c>
      <c r="D16006" t="s">
        <v>41649</v>
      </c>
      <c r="E16006" t="s">
        <v>14</v>
      </c>
      <c r="F16006" t="s">
        <v>365</v>
      </c>
      <c r="G16006">
        <v>26</v>
      </c>
      <c r="H16006" t="s">
        <v>366</v>
      </c>
      <c r="I16006" t="s">
        <v>366</v>
      </c>
      <c r="J16006" s="1">
        <v>42005</v>
      </c>
      <c r="K16006" t="b">
        <f>IFERROR(VLOOKUP(F16006,english_mapping!A:B,2,FALSE),"NA")</f>
        <v>0</v>
      </c>
      <c r="L16006" t="str">
        <f t="shared" si="250"/>
        <v>Information Technology</v>
      </c>
    </row>
    <row r="16007" spans="1:12" x14ac:dyDescent="0.25">
      <c r="A16007" t="s">
        <v>57847</v>
      </c>
      <c r="B16007" t="s">
        <v>57848</v>
      </c>
      <c r="C16007" t="s">
        <v>57849</v>
      </c>
      <c r="D16007" t="s">
        <v>57850</v>
      </c>
      <c r="E16007" t="s">
        <v>14</v>
      </c>
      <c r="F16007" t="s">
        <v>33</v>
      </c>
      <c r="G16007">
        <v>30</v>
      </c>
      <c r="H16007" t="s">
        <v>2780</v>
      </c>
      <c r="I16007" t="s">
        <v>2780</v>
      </c>
      <c r="J16007" s="1">
        <v>38879</v>
      </c>
      <c r="K16007" t="b">
        <f>IFERROR(VLOOKUP(F16007,english_mapping!A:B,2,FALSE),"NA")</f>
        <v>0</v>
      </c>
      <c r="L16007" t="str">
        <f t="shared" si="250"/>
        <v>Consumer Electronics</v>
      </c>
    </row>
    <row r="16008" spans="1:12" x14ac:dyDescent="0.25">
      <c r="A16008" t="s">
        <v>57851</v>
      </c>
      <c r="B16008" t="s">
        <v>57852</v>
      </c>
      <c r="C16008" t="s">
        <v>57853</v>
      </c>
      <c r="D16008" t="s">
        <v>15088</v>
      </c>
      <c r="E16008" t="s">
        <v>14</v>
      </c>
      <c r="F16008" t="s">
        <v>21</v>
      </c>
      <c r="G16008" t="s">
        <v>59</v>
      </c>
      <c r="H16008" t="s">
        <v>1249</v>
      </c>
      <c r="I16008" t="s">
        <v>13563</v>
      </c>
      <c r="J16008" s="1">
        <v>28491</v>
      </c>
      <c r="K16008" t="b">
        <f>IFERROR(VLOOKUP(F16008,english_mapping!A:B,2,FALSE),"NA")</f>
        <v>1</v>
      </c>
      <c r="L16008" t="str">
        <f t="shared" si="250"/>
        <v>Medical Devices</v>
      </c>
    </row>
    <row r="16009" spans="1:12" x14ac:dyDescent="0.25">
      <c r="A16009" t="s">
        <v>57854</v>
      </c>
      <c r="B16009" t="s">
        <v>57855</v>
      </c>
      <c r="C16009" t="s">
        <v>57856</v>
      </c>
      <c r="D16009" t="s">
        <v>57857</v>
      </c>
      <c r="E16009" t="s">
        <v>14</v>
      </c>
      <c r="J16009" s="1">
        <v>41648</v>
      </c>
      <c r="K16009" t="str">
        <f>IFERROR(VLOOKUP(F16009,english_mapping!A:B,2,FALSE),"NA")</f>
        <v>NA</v>
      </c>
      <c r="L16009" t="str">
        <f t="shared" si="250"/>
        <v>Entertainment</v>
      </c>
    </row>
    <row r="16010" spans="1:12" x14ac:dyDescent="0.25">
      <c r="A16010" t="s">
        <v>57858</v>
      </c>
      <c r="B16010" t="s">
        <v>57859</v>
      </c>
      <c r="C16010" t="s">
        <v>57860</v>
      </c>
      <c r="D16010" t="s">
        <v>70</v>
      </c>
      <c r="E16010" t="s">
        <v>14</v>
      </c>
      <c r="F16010" t="s">
        <v>1087</v>
      </c>
      <c r="G16010">
        <v>7</v>
      </c>
      <c r="H16010" t="s">
        <v>57861</v>
      </c>
      <c r="I16010" t="s">
        <v>57861</v>
      </c>
      <c r="J16010" s="1">
        <v>38364</v>
      </c>
      <c r="K16010" t="b">
        <f>IFERROR(VLOOKUP(F16010,english_mapping!A:B,2,FALSE),"NA")</f>
        <v>0</v>
      </c>
      <c r="L16010" t="str">
        <f t="shared" si="250"/>
        <v>E-Commerce</v>
      </c>
    </row>
    <row r="16011" spans="1:12" x14ac:dyDescent="0.25">
      <c r="A16011" t="s">
        <v>57862</v>
      </c>
      <c r="B16011" t="s">
        <v>57863</v>
      </c>
      <c r="C16011" t="s">
        <v>57864</v>
      </c>
      <c r="D16011" t="s">
        <v>57865</v>
      </c>
      <c r="E16011" t="s">
        <v>14</v>
      </c>
      <c r="F16011" t="s">
        <v>634</v>
      </c>
      <c r="G16011">
        <v>11</v>
      </c>
      <c r="H16011" t="s">
        <v>898</v>
      </c>
      <c r="I16011" t="s">
        <v>898</v>
      </c>
      <c r="K16011" t="b">
        <f>IFERROR(VLOOKUP(F16011,english_mapping!A:B,2,FALSE),"NA")</f>
        <v>0</v>
      </c>
      <c r="L16011" t="str">
        <f t="shared" si="250"/>
        <v>Apps</v>
      </c>
    </row>
    <row r="16012" spans="1:12" x14ac:dyDescent="0.25">
      <c r="A16012" t="s">
        <v>57866</v>
      </c>
      <c r="B16012" t="s">
        <v>57867</v>
      </c>
      <c r="C16012" t="s">
        <v>57868</v>
      </c>
      <c r="D16012" t="s">
        <v>70</v>
      </c>
      <c r="E16012" t="s">
        <v>14</v>
      </c>
      <c r="F16012" t="s">
        <v>8173</v>
      </c>
      <c r="H16012" t="s">
        <v>14674</v>
      </c>
      <c r="I16012" t="s">
        <v>14674</v>
      </c>
      <c r="K16012" t="b">
        <f>IFERROR(VLOOKUP(F16012,english_mapping!A:B,2,FALSE),"NA")</f>
        <v>0</v>
      </c>
      <c r="L16012" t="str">
        <f t="shared" si="250"/>
        <v>E-Commerce</v>
      </c>
    </row>
    <row r="16013" spans="1:12" x14ac:dyDescent="0.25">
      <c r="A16013" t="s">
        <v>57869</v>
      </c>
      <c r="B16013" t="s">
        <v>57870</v>
      </c>
      <c r="C16013" t="s">
        <v>57871</v>
      </c>
      <c r="D16013" t="s">
        <v>23817</v>
      </c>
      <c r="E16013" t="s">
        <v>14</v>
      </c>
      <c r="F16013" t="s">
        <v>21</v>
      </c>
      <c r="G16013" t="s">
        <v>59</v>
      </c>
      <c r="H16013" t="s">
        <v>90</v>
      </c>
      <c r="I16013" t="s">
        <v>841</v>
      </c>
      <c r="K16013" t="b">
        <f>IFERROR(VLOOKUP(F16013,english_mapping!A:B,2,FALSE),"NA")</f>
        <v>1</v>
      </c>
      <c r="L16013" t="str">
        <f t="shared" si="250"/>
        <v>Banking</v>
      </c>
    </row>
    <row r="16014" spans="1:12" x14ac:dyDescent="0.25">
      <c r="A16014" t="s">
        <v>57872</v>
      </c>
      <c r="B16014" t="s">
        <v>57873</v>
      </c>
      <c r="D16014" t="s">
        <v>3039</v>
      </c>
      <c r="E16014" t="s">
        <v>14</v>
      </c>
      <c r="F16014" t="s">
        <v>21</v>
      </c>
      <c r="G16014" t="s">
        <v>84</v>
      </c>
      <c r="H16014" t="s">
        <v>3647</v>
      </c>
      <c r="I16014" t="s">
        <v>25729</v>
      </c>
      <c r="J16014" t="s">
        <v>39468</v>
      </c>
      <c r="K16014" t="b">
        <f>IFERROR(VLOOKUP(F16014,english_mapping!A:B,2,FALSE),"NA")</f>
        <v>1</v>
      </c>
      <c r="L16014" t="str">
        <f t="shared" si="250"/>
        <v>Medical</v>
      </c>
    </row>
    <row r="16015" spans="1:12" x14ac:dyDescent="0.25">
      <c r="A16015" t="s">
        <v>57874</v>
      </c>
      <c r="B16015" t="s">
        <v>57875</v>
      </c>
      <c r="C16015" t="s">
        <v>57876</v>
      </c>
      <c r="D16015" t="s">
        <v>780</v>
      </c>
      <c r="E16015" t="s">
        <v>14</v>
      </c>
      <c r="F16015" t="s">
        <v>21</v>
      </c>
      <c r="G16015" t="s">
        <v>59</v>
      </c>
      <c r="H16015" t="s">
        <v>60</v>
      </c>
      <c r="I16015" t="s">
        <v>66</v>
      </c>
      <c r="J16015" s="1">
        <v>40909</v>
      </c>
      <c r="K16015" t="b">
        <f>IFERROR(VLOOKUP(F16015,english_mapping!A:B,2,FALSE),"NA")</f>
        <v>1</v>
      </c>
      <c r="L16015" t="str">
        <f t="shared" si="250"/>
        <v>Clean Technology</v>
      </c>
    </row>
    <row r="16016" spans="1:12" x14ac:dyDescent="0.25">
      <c r="A16016" t="s">
        <v>57877</v>
      </c>
      <c r="B16016" t="s">
        <v>57878</v>
      </c>
      <c r="C16016" t="s">
        <v>57879</v>
      </c>
      <c r="D16016" t="s">
        <v>57880</v>
      </c>
      <c r="E16016" t="s">
        <v>14</v>
      </c>
      <c r="F16016" t="s">
        <v>649</v>
      </c>
      <c r="G16016">
        <v>7</v>
      </c>
      <c r="H16016" t="s">
        <v>948</v>
      </c>
      <c r="I16016" t="s">
        <v>948</v>
      </c>
      <c r="J16016" t="s">
        <v>57881</v>
      </c>
      <c r="K16016" t="b">
        <f>IFERROR(VLOOKUP(F16016,english_mapping!A:B,2,FALSE),"NA")</f>
        <v>1</v>
      </c>
      <c r="L16016" t="str">
        <f t="shared" si="250"/>
        <v>Discounts</v>
      </c>
    </row>
    <row r="16017" spans="1:12" x14ac:dyDescent="0.25">
      <c r="A16017" t="s">
        <v>57882</v>
      </c>
      <c r="B16017" t="s">
        <v>57883</v>
      </c>
      <c r="C16017" t="s">
        <v>57884</v>
      </c>
      <c r="D16017" t="s">
        <v>51</v>
      </c>
      <c r="E16017" t="s">
        <v>14</v>
      </c>
      <c r="F16017" t="s">
        <v>52</v>
      </c>
      <c r="G16017" t="s">
        <v>200</v>
      </c>
      <c r="H16017" t="s">
        <v>201</v>
      </c>
      <c r="I16017" t="s">
        <v>201</v>
      </c>
      <c r="K16017" t="b">
        <f>IFERROR(VLOOKUP(F16017,english_mapping!A:B,2,FALSE),"NA")</f>
        <v>1</v>
      </c>
      <c r="L16017" t="str">
        <f t="shared" si="250"/>
        <v>Biotechnology</v>
      </c>
    </row>
    <row r="16018" spans="1:12" x14ac:dyDescent="0.25">
      <c r="A16018" t="s">
        <v>57885</v>
      </c>
      <c r="B16018" t="s">
        <v>57886</v>
      </c>
      <c r="C16018" t="s">
        <v>57887</v>
      </c>
      <c r="D16018" t="s">
        <v>70</v>
      </c>
      <c r="E16018" t="s">
        <v>14</v>
      </c>
      <c r="F16018" t="s">
        <v>21</v>
      </c>
      <c r="G16018" t="s">
        <v>59</v>
      </c>
      <c r="H16018" t="s">
        <v>90</v>
      </c>
      <c r="I16018" t="s">
        <v>2050</v>
      </c>
      <c r="J16018" s="1">
        <v>40547</v>
      </c>
      <c r="K16018" t="b">
        <f>IFERROR(VLOOKUP(F16018,english_mapping!A:B,2,FALSE),"NA")</f>
        <v>1</v>
      </c>
      <c r="L16018" t="str">
        <f t="shared" si="250"/>
        <v>E-Commerce</v>
      </c>
    </row>
    <row r="16019" spans="1:12" x14ac:dyDescent="0.25">
      <c r="A16019" t="s">
        <v>57888</v>
      </c>
      <c r="B16019" t="s">
        <v>57889</v>
      </c>
      <c r="C16019" t="s">
        <v>57890</v>
      </c>
      <c r="D16019" t="s">
        <v>38</v>
      </c>
      <c r="E16019" t="s">
        <v>205</v>
      </c>
      <c r="F16019" t="s">
        <v>161</v>
      </c>
      <c r="G16019" t="s">
        <v>1488</v>
      </c>
      <c r="H16019" t="s">
        <v>10356</v>
      </c>
      <c r="I16019" t="s">
        <v>10356</v>
      </c>
      <c r="J16019" s="1">
        <v>36892</v>
      </c>
      <c r="K16019" t="b">
        <f>IFERROR(VLOOKUP(F16019,english_mapping!A:B,2,FALSE),"NA")</f>
        <v>0</v>
      </c>
      <c r="L16019" t="str">
        <f t="shared" si="250"/>
        <v>Software</v>
      </c>
    </row>
    <row r="16020" spans="1:12" x14ac:dyDescent="0.25">
      <c r="A16020" t="s">
        <v>57891</v>
      </c>
      <c r="B16020" t="s">
        <v>57892</v>
      </c>
      <c r="C16020" t="s">
        <v>57893</v>
      </c>
      <c r="D16020" t="s">
        <v>5297</v>
      </c>
      <c r="E16020" t="s">
        <v>14</v>
      </c>
      <c r="F16020" t="s">
        <v>21</v>
      </c>
      <c r="G16020" t="s">
        <v>285</v>
      </c>
      <c r="H16020" t="s">
        <v>889</v>
      </c>
      <c r="I16020" t="s">
        <v>889</v>
      </c>
      <c r="J16020" s="1">
        <v>41589</v>
      </c>
      <c r="K16020" t="b">
        <f>IFERROR(VLOOKUP(F16020,english_mapping!A:B,2,FALSE),"NA")</f>
        <v>1</v>
      </c>
      <c r="L16020" t="str">
        <f t="shared" si="250"/>
        <v>Networking</v>
      </c>
    </row>
    <row r="16021" spans="1:12" x14ac:dyDescent="0.25">
      <c r="A16021" t="s">
        <v>57894</v>
      </c>
      <c r="B16021" t="s">
        <v>57895</v>
      </c>
      <c r="C16021" t="s">
        <v>57896</v>
      </c>
      <c r="D16021" t="s">
        <v>57897</v>
      </c>
      <c r="E16021" t="s">
        <v>14</v>
      </c>
      <c r="F16021" t="s">
        <v>21</v>
      </c>
      <c r="G16021" t="s">
        <v>101</v>
      </c>
      <c r="H16021" t="s">
        <v>102</v>
      </c>
      <c r="I16021" t="s">
        <v>5448</v>
      </c>
      <c r="J16021" s="1">
        <v>40544</v>
      </c>
      <c r="K16021" t="b">
        <f>IFERROR(VLOOKUP(F16021,english_mapping!A:B,2,FALSE),"NA")</f>
        <v>1</v>
      </c>
      <c r="L16021" t="str">
        <f t="shared" si="250"/>
        <v>Ad Targeting</v>
      </c>
    </row>
    <row r="16022" spans="1:12" x14ac:dyDescent="0.25">
      <c r="A16022" t="s">
        <v>57898</v>
      </c>
      <c r="B16022" t="s">
        <v>57899</v>
      </c>
      <c r="D16022" t="s">
        <v>57900</v>
      </c>
      <c r="E16022" t="s">
        <v>14</v>
      </c>
      <c r="F16022" t="s">
        <v>21</v>
      </c>
      <c r="G16022" t="s">
        <v>822</v>
      </c>
      <c r="H16022" t="s">
        <v>823</v>
      </c>
      <c r="I16022" t="s">
        <v>4373</v>
      </c>
      <c r="K16022" t="b">
        <f>IFERROR(VLOOKUP(F16022,english_mapping!A:B,2,FALSE),"NA")</f>
        <v>1</v>
      </c>
      <c r="L16022" t="str">
        <f t="shared" si="250"/>
        <v>Health Care Information Technology</v>
      </c>
    </row>
    <row r="16023" spans="1:12" x14ac:dyDescent="0.25">
      <c r="A16023" t="s">
        <v>57901</v>
      </c>
      <c r="B16023" t="s">
        <v>57902</v>
      </c>
      <c r="C16023" t="s">
        <v>57903</v>
      </c>
      <c r="D16023" t="s">
        <v>4024</v>
      </c>
      <c r="E16023" t="s">
        <v>14</v>
      </c>
      <c r="F16023" t="s">
        <v>484</v>
      </c>
      <c r="H16023" t="s">
        <v>485</v>
      </c>
      <c r="I16023" t="s">
        <v>485</v>
      </c>
      <c r="J16023" s="1">
        <v>41306</v>
      </c>
      <c r="K16023" t="b">
        <f>IFERROR(VLOOKUP(F16023,english_mapping!A:B,2,FALSE),"NA")</f>
        <v>1</v>
      </c>
      <c r="L16023" t="str">
        <f t="shared" si="250"/>
        <v>Media</v>
      </c>
    </row>
    <row r="16024" spans="1:12" x14ac:dyDescent="0.25">
      <c r="A16024" t="s">
        <v>57904</v>
      </c>
      <c r="B16024" t="s">
        <v>57905</v>
      </c>
      <c r="D16024" t="s">
        <v>57906</v>
      </c>
      <c r="E16024" t="s">
        <v>14</v>
      </c>
      <c r="F16024" t="s">
        <v>21</v>
      </c>
      <c r="G16024" t="s">
        <v>154</v>
      </c>
      <c r="H16024" t="s">
        <v>242</v>
      </c>
      <c r="I16024" t="s">
        <v>21913</v>
      </c>
      <c r="J16024" s="1">
        <v>35065</v>
      </c>
      <c r="K16024" t="b">
        <f>IFERROR(VLOOKUP(F16024,english_mapping!A:B,2,FALSE),"NA")</f>
        <v>1</v>
      </c>
      <c r="L16024" t="str">
        <f t="shared" si="250"/>
        <v>Intellectual Asset Management</v>
      </c>
    </row>
    <row r="16025" spans="1:12" x14ac:dyDescent="0.25">
      <c r="A16025" t="s">
        <v>57907</v>
      </c>
      <c r="B16025" t="s">
        <v>57908</v>
      </c>
      <c r="C16025" t="s">
        <v>57909</v>
      </c>
      <c r="D16025" t="s">
        <v>755</v>
      </c>
      <c r="E16025" t="s">
        <v>14</v>
      </c>
      <c r="F16025" t="s">
        <v>21</v>
      </c>
      <c r="G16025" t="s">
        <v>822</v>
      </c>
      <c r="H16025" t="s">
        <v>823</v>
      </c>
      <c r="I16025" t="s">
        <v>4373</v>
      </c>
      <c r="J16025" s="1">
        <v>40544</v>
      </c>
      <c r="K16025" t="b">
        <f>IFERROR(VLOOKUP(F16025,english_mapping!A:B,2,FALSE),"NA")</f>
        <v>1</v>
      </c>
      <c r="L16025" t="str">
        <f t="shared" si="250"/>
        <v>Hardware + Software</v>
      </c>
    </row>
    <row r="16026" spans="1:12" x14ac:dyDescent="0.25">
      <c r="A16026" t="s">
        <v>57910</v>
      </c>
      <c r="B16026" t="s">
        <v>57911</v>
      </c>
      <c r="C16026" t="s">
        <v>57912</v>
      </c>
      <c r="D16026" t="s">
        <v>51</v>
      </c>
      <c r="E16026" t="s">
        <v>14</v>
      </c>
      <c r="F16026" t="s">
        <v>21</v>
      </c>
      <c r="G16026" t="s">
        <v>1267</v>
      </c>
      <c r="H16026" t="s">
        <v>57913</v>
      </c>
      <c r="I16026" t="s">
        <v>57914</v>
      </c>
      <c r="J16026" s="1">
        <v>38353</v>
      </c>
      <c r="K16026" t="b">
        <f>IFERROR(VLOOKUP(F16026,english_mapping!A:B,2,FALSE),"NA")</f>
        <v>1</v>
      </c>
      <c r="L16026" t="str">
        <f t="shared" si="250"/>
        <v>Biotechnology</v>
      </c>
    </row>
    <row r="16027" spans="1:12" x14ac:dyDescent="0.25">
      <c r="A16027" t="s">
        <v>57915</v>
      </c>
      <c r="B16027" t="s">
        <v>57916</v>
      </c>
      <c r="C16027" t="s">
        <v>57917</v>
      </c>
      <c r="D16027" t="s">
        <v>45</v>
      </c>
      <c r="E16027" t="s">
        <v>701</v>
      </c>
      <c r="F16027" t="s">
        <v>124</v>
      </c>
      <c r="G16027" t="s">
        <v>10129</v>
      </c>
      <c r="H16027" t="s">
        <v>32304</v>
      </c>
      <c r="I16027" t="s">
        <v>32304</v>
      </c>
      <c r="J16027" s="1">
        <v>34335</v>
      </c>
      <c r="K16027" t="b">
        <f>IFERROR(VLOOKUP(F16027,english_mapping!A:B,2,FALSE),"NA")</f>
        <v>1</v>
      </c>
      <c r="L16027" t="str">
        <f t="shared" si="250"/>
        <v>Games</v>
      </c>
    </row>
    <row r="16028" spans="1:12" x14ac:dyDescent="0.25">
      <c r="A16028" t="s">
        <v>57918</v>
      </c>
      <c r="B16028" t="s">
        <v>57919</v>
      </c>
      <c r="C16028" t="s">
        <v>57920</v>
      </c>
      <c r="D16028" t="s">
        <v>45</v>
      </c>
      <c r="E16028" t="s">
        <v>109</v>
      </c>
      <c r="F16028" t="s">
        <v>21</v>
      </c>
      <c r="G16028" t="s">
        <v>59</v>
      </c>
      <c r="H16028" t="s">
        <v>60</v>
      </c>
      <c r="I16028" t="s">
        <v>5656</v>
      </c>
      <c r="J16028" s="1">
        <v>39814</v>
      </c>
      <c r="K16028" t="b">
        <f>IFERROR(VLOOKUP(F16028,english_mapping!A:B,2,FALSE),"NA")</f>
        <v>1</v>
      </c>
      <c r="L16028" t="str">
        <f t="shared" si="250"/>
        <v>Games</v>
      </c>
    </row>
    <row r="16029" spans="1:12" x14ac:dyDescent="0.25">
      <c r="A16029" t="s">
        <v>57921</v>
      </c>
      <c r="B16029" t="s">
        <v>57922</v>
      </c>
      <c r="C16029" t="s">
        <v>57923</v>
      </c>
      <c r="D16029" t="s">
        <v>57924</v>
      </c>
      <c r="E16029" t="s">
        <v>14</v>
      </c>
      <c r="F16029" t="s">
        <v>21</v>
      </c>
      <c r="G16029" t="s">
        <v>59</v>
      </c>
      <c r="H16029" t="s">
        <v>6651</v>
      </c>
      <c r="I16029" t="s">
        <v>57925</v>
      </c>
      <c r="J16029" s="1">
        <v>39974</v>
      </c>
      <c r="K16029" t="b">
        <f>IFERROR(VLOOKUP(F16029,english_mapping!A:B,2,FALSE),"NA")</f>
        <v>1</v>
      </c>
      <c r="L16029" t="str">
        <f t="shared" si="250"/>
        <v>Big Data</v>
      </c>
    </row>
    <row r="16030" spans="1:12" x14ac:dyDescent="0.25">
      <c r="A16030" t="s">
        <v>57926</v>
      </c>
      <c r="B16030" t="s">
        <v>57927</v>
      </c>
      <c r="C16030" t="s">
        <v>57928</v>
      </c>
      <c r="D16030" t="s">
        <v>89</v>
      </c>
      <c r="E16030" t="s">
        <v>14</v>
      </c>
      <c r="F16030" t="s">
        <v>21</v>
      </c>
      <c r="G16030" t="s">
        <v>117</v>
      </c>
      <c r="H16030" t="s">
        <v>966</v>
      </c>
      <c r="I16030" t="s">
        <v>57929</v>
      </c>
      <c r="J16030" s="1">
        <v>40544</v>
      </c>
      <c r="K16030" t="b">
        <f>IFERROR(VLOOKUP(F16030,english_mapping!A:B,2,FALSE),"NA")</f>
        <v>1</v>
      </c>
      <c r="L16030" t="str">
        <f t="shared" si="250"/>
        <v>Health and Wellness</v>
      </c>
    </row>
    <row r="16031" spans="1:12" x14ac:dyDescent="0.25">
      <c r="A16031" t="s">
        <v>57930</v>
      </c>
      <c r="B16031" t="s">
        <v>57931</v>
      </c>
      <c r="C16031" t="s">
        <v>57932</v>
      </c>
      <c r="D16031" t="s">
        <v>38</v>
      </c>
      <c r="E16031" t="s">
        <v>14</v>
      </c>
      <c r="F16031" t="s">
        <v>21</v>
      </c>
      <c r="G16031" t="s">
        <v>138</v>
      </c>
      <c r="H16031" t="s">
        <v>139</v>
      </c>
      <c r="I16031" t="s">
        <v>139</v>
      </c>
      <c r="J16031" s="1">
        <v>40549</v>
      </c>
      <c r="K16031" t="b">
        <f>IFERROR(VLOOKUP(F16031,english_mapping!A:B,2,FALSE),"NA")</f>
        <v>1</v>
      </c>
      <c r="L16031" t="str">
        <f t="shared" si="250"/>
        <v>Software</v>
      </c>
    </row>
    <row r="16032" spans="1:12" x14ac:dyDescent="0.25">
      <c r="A16032" t="s">
        <v>57933</v>
      </c>
      <c r="B16032" t="s">
        <v>57934</v>
      </c>
      <c r="C16032" t="s">
        <v>57935</v>
      </c>
      <c r="D16032" t="s">
        <v>45466</v>
      </c>
      <c r="E16032" t="s">
        <v>14</v>
      </c>
      <c r="F16032" t="s">
        <v>21</v>
      </c>
      <c r="G16032" t="s">
        <v>59</v>
      </c>
      <c r="H16032" t="s">
        <v>1249</v>
      </c>
      <c r="I16032" t="s">
        <v>7388</v>
      </c>
      <c r="J16032" t="s">
        <v>8326</v>
      </c>
      <c r="K16032" t="b">
        <f>IFERROR(VLOOKUP(F16032,english_mapping!A:B,2,FALSE),"NA")</f>
        <v>1</v>
      </c>
      <c r="L16032" t="str">
        <f t="shared" si="250"/>
        <v>Biotechnology</v>
      </c>
    </row>
    <row r="16033" spans="1:12" x14ac:dyDescent="0.25">
      <c r="A16033" t="s">
        <v>57936</v>
      </c>
      <c r="B16033" t="s">
        <v>57937</v>
      </c>
      <c r="C16033" t="s">
        <v>57938</v>
      </c>
      <c r="D16033" t="s">
        <v>38</v>
      </c>
      <c r="E16033" t="s">
        <v>14</v>
      </c>
      <c r="F16033" t="s">
        <v>52</v>
      </c>
      <c r="G16033" t="s">
        <v>200</v>
      </c>
      <c r="H16033" t="s">
        <v>12255</v>
      </c>
      <c r="I16033" t="s">
        <v>12255</v>
      </c>
      <c r="J16033" s="1">
        <v>36892</v>
      </c>
      <c r="K16033" t="b">
        <f>IFERROR(VLOOKUP(F16033,english_mapping!A:B,2,FALSE),"NA")</f>
        <v>1</v>
      </c>
      <c r="L16033" t="str">
        <f t="shared" si="250"/>
        <v>Software</v>
      </c>
    </row>
    <row r="16034" spans="1:12" x14ac:dyDescent="0.25">
      <c r="A16034" t="s">
        <v>57939</v>
      </c>
      <c r="B16034" t="s">
        <v>57940</v>
      </c>
      <c r="C16034" t="s">
        <v>57941</v>
      </c>
      <c r="D16034" t="s">
        <v>57942</v>
      </c>
      <c r="E16034" t="s">
        <v>14</v>
      </c>
      <c r="F16034" t="s">
        <v>124</v>
      </c>
      <c r="G16034" t="s">
        <v>325</v>
      </c>
      <c r="H16034" t="s">
        <v>126</v>
      </c>
      <c r="I16034" t="s">
        <v>326</v>
      </c>
      <c r="J16034" s="1">
        <v>41275</v>
      </c>
      <c r="K16034" t="b">
        <f>IFERROR(VLOOKUP(F16034,english_mapping!A:B,2,FALSE),"NA")</f>
        <v>1</v>
      </c>
      <c r="L16034" t="str">
        <f t="shared" si="250"/>
        <v>Clinical Trials</v>
      </c>
    </row>
    <row r="16035" spans="1:12" x14ac:dyDescent="0.25">
      <c r="A16035" t="s">
        <v>57943</v>
      </c>
      <c r="B16035" t="s">
        <v>57944</v>
      </c>
      <c r="C16035" t="s">
        <v>57945</v>
      </c>
      <c r="D16035" t="s">
        <v>1416</v>
      </c>
      <c r="E16035" t="s">
        <v>205</v>
      </c>
      <c r="F16035" t="s">
        <v>124</v>
      </c>
      <c r="G16035" t="s">
        <v>125</v>
      </c>
      <c r="H16035" t="s">
        <v>126</v>
      </c>
      <c r="I16035" t="s">
        <v>126</v>
      </c>
      <c r="K16035" t="b">
        <f>IFERROR(VLOOKUP(F16035,english_mapping!A:B,2,FALSE),"NA")</f>
        <v>1</v>
      </c>
      <c r="L16035" t="str">
        <f t="shared" si="250"/>
        <v>Semiconductors</v>
      </c>
    </row>
    <row r="16036" spans="1:12" x14ac:dyDescent="0.25">
      <c r="A16036" t="s">
        <v>57946</v>
      </c>
      <c r="B16036" t="s">
        <v>57947</v>
      </c>
      <c r="C16036" t="s">
        <v>57948</v>
      </c>
      <c r="D16036" t="s">
        <v>51</v>
      </c>
      <c r="E16036" t="s">
        <v>14</v>
      </c>
      <c r="F16036" t="s">
        <v>346</v>
      </c>
      <c r="J16036" s="1">
        <v>37987</v>
      </c>
      <c r="K16036" t="b">
        <f>IFERROR(VLOOKUP(F16036,english_mapping!A:B,2,FALSE),"NA")</f>
        <v>0</v>
      </c>
      <c r="L16036" t="str">
        <f t="shared" si="250"/>
        <v>Biotechnology</v>
      </c>
    </row>
    <row r="16037" spans="1:12" x14ac:dyDescent="0.25">
      <c r="A16037" t="s">
        <v>57949</v>
      </c>
      <c r="B16037" t="s">
        <v>57950</v>
      </c>
      <c r="C16037" t="s">
        <v>57951</v>
      </c>
      <c r="D16037" t="s">
        <v>51</v>
      </c>
      <c r="E16037" t="s">
        <v>14</v>
      </c>
      <c r="F16037" t="s">
        <v>21</v>
      </c>
      <c r="G16037" t="s">
        <v>59</v>
      </c>
      <c r="H16037" t="s">
        <v>60</v>
      </c>
      <c r="I16037" t="s">
        <v>61</v>
      </c>
      <c r="J16037" s="1">
        <v>39814</v>
      </c>
      <c r="K16037" t="b">
        <f>IFERROR(VLOOKUP(F16037,english_mapping!A:B,2,FALSE),"NA")</f>
        <v>1</v>
      </c>
      <c r="L16037" t="str">
        <f t="shared" si="250"/>
        <v>Biotechnology</v>
      </c>
    </row>
    <row r="16038" spans="1:12" x14ac:dyDescent="0.25">
      <c r="A16038" t="s">
        <v>57952</v>
      </c>
      <c r="B16038" t="s">
        <v>57953</v>
      </c>
      <c r="C16038" t="s">
        <v>57954</v>
      </c>
      <c r="D16038" t="s">
        <v>57955</v>
      </c>
      <c r="E16038" t="s">
        <v>14</v>
      </c>
      <c r="F16038" t="s">
        <v>71</v>
      </c>
      <c r="G16038">
        <v>12</v>
      </c>
      <c r="H16038" t="s">
        <v>72</v>
      </c>
      <c r="I16038" t="s">
        <v>72</v>
      </c>
      <c r="K16038" t="b">
        <f>IFERROR(VLOOKUP(F16038,english_mapping!A:B,2,FALSE),"NA")</f>
        <v>0</v>
      </c>
      <c r="L16038" t="str">
        <f t="shared" si="250"/>
        <v>Art</v>
      </c>
    </row>
    <row r="16039" spans="1:12" x14ac:dyDescent="0.25">
      <c r="A16039" t="s">
        <v>57956</v>
      </c>
      <c r="B16039" t="s">
        <v>57957</v>
      </c>
      <c r="C16039" t="s">
        <v>57958</v>
      </c>
      <c r="D16039" t="s">
        <v>51</v>
      </c>
      <c r="E16039" t="s">
        <v>14</v>
      </c>
      <c r="F16039" t="s">
        <v>21</v>
      </c>
      <c r="G16039" t="s">
        <v>285</v>
      </c>
      <c r="H16039" t="s">
        <v>587</v>
      </c>
      <c r="I16039" t="s">
        <v>587</v>
      </c>
      <c r="J16039" s="1">
        <v>38353</v>
      </c>
      <c r="K16039" t="b">
        <f>IFERROR(VLOOKUP(F16039,english_mapping!A:B,2,FALSE),"NA")</f>
        <v>1</v>
      </c>
      <c r="L16039" t="str">
        <f t="shared" si="250"/>
        <v>Biotechnology</v>
      </c>
    </row>
    <row r="16040" spans="1:12" x14ac:dyDescent="0.25">
      <c r="A16040" t="s">
        <v>57959</v>
      </c>
      <c r="B16040" t="s">
        <v>57960</v>
      </c>
      <c r="D16040" t="s">
        <v>273</v>
      </c>
      <c r="E16040" t="s">
        <v>14</v>
      </c>
      <c r="F16040" t="s">
        <v>21</v>
      </c>
      <c r="G16040" t="s">
        <v>1360</v>
      </c>
      <c r="H16040" t="s">
        <v>4449</v>
      </c>
      <c r="I16040" t="s">
        <v>57961</v>
      </c>
      <c r="J16040" t="s">
        <v>544</v>
      </c>
      <c r="K16040" t="b">
        <f>IFERROR(VLOOKUP(F16040,english_mapping!A:B,2,FALSE),"NA")</f>
        <v>1</v>
      </c>
      <c r="L16040" t="str">
        <f t="shared" si="250"/>
        <v>Sports</v>
      </c>
    </row>
    <row r="16041" spans="1:12" x14ac:dyDescent="0.25">
      <c r="A16041" t="s">
        <v>57962</v>
      </c>
      <c r="B16041" t="s">
        <v>57963</v>
      </c>
      <c r="D16041" t="s">
        <v>356</v>
      </c>
      <c r="E16041" t="s">
        <v>14</v>
      </c>
      <c r="F16041" t="s">
        <v>21</v>
      </c>
      <c r="G16041" t="s">
        <v>285</v>
      </c>
      <c r="H16041" t="s">
        <v>3791</v>
      </c>
      <c r="I16041" t="s">
        <v>3791</v>
      </c>
      <c r="J16041" t="s">
        <v>57964</v>
      </c>
      <c r="K16041" t="b">
        <f>IFERROR(VLOOKUP(F16041,english_mapping!A:B,2,FALSE),"NA")</f>
        <v>1</v>
      </c>
      <c r="L16041" t="str">
        <f t="shared" si="250"/>
        <v>Manufacturing</v>
      </c>
    </row>
    <row r="16042" spans="1:12" x14ac:dyDescent="0.25">
      <c r="A16042" t="s">
        <v>57965</v>
      </c>
      <c r="B16042" t="s">
        <v>57966</v>
      </c>
      <c r="C16042" t="s">
        <v>57967</v>
      </c>
      <c r="D16042" t="s">
        <v>57968</v>
      </c>
      <c r="E16042" t="s">
        <v>205</v>
      </c>
      <c r="F16042" t="s">
        <v>462</v>
      </c>
      <c r="G16042">
        <v>66</v>
      </c>
      <c r="H16042" t="s">
        <v>2758</v>
      </c>
      <c r="I16042" t="s">
        <v>2759</v>
      </c>
      <c r="J16042" s="1">
        <v>39090</v>
      </c>
      <c r="K16042" t="b">
        <f>IFERROR(VLOOKUP(F16042,english_mapping!A:B,2,FALSE),"NA")</f>
        <v>0</v>
      </c>
      <c r="L16042" t="str">
        <f t="shared" si="250"/>
        <v>Education</v>
      </c>
    </row>
    <row r="16043" spans="1:12" x14ac:dyDescent="0.25">
      <c r="A16043" t="s">
        <v>57969</v>
      </c>
      <c r="B16043" t="s">
        <v>57970</v>
      </c>
      <c r="C16043" t="s">
        <v>57971</v>
      </c>
      <c r="D16043" t="s">
        <v>780</v>
      </c>
      <c r="E16043" t="s">
        <v>205</v>
      </c>
      <c r="F16043" t="s">
        <v>21</v>
      </c>
      <c r="G16043" t="s">
        <v>94</v>
      </c>
      <c r="H16043" t="s">
        <v>95</v>
      </c>
      <c r="I16043" t="s">
        <v>3052</v>
      </c>
      <c r="J16043" s="1">
        <v>39448</v>
      </c>
      <c r="K16043" t="b">
        <f>IFERROR(VLOOKUP(F16043,english_mapping!A:B,2,FALSE),"NA")</f>
        <v>1</v>
      </c>
      <c r="L16043" t="str">
        <f t="shared" si="250"/>
        <v>Clean Technology</v>
      </c>
    </row>
    <row r="16044" spans="1:12" x14ac:dyDescent="0.25">
      <c r="A16044" t="s">
        <v>57972</v>
      </c>
      <c r="B16044" t="s">
        <v>57973</v>
      </c>
      <c r="C16044" t="s">
        <v>57974</v>
      </c>
      <c r="D16044" t="s">
        <v>65</v>
      </c>
      <c r="E16044" t="s">
        <v>14</v>
      </c>
      <c r="J16044" s="1">
        <v>35796</v>
      </c>
      <c r="K16044" t="str">
        <f>IFERROR(VLOOKUP(F16044,english_mapping!A:B,2,FALSE),"NA")</f>
        <v>NA</v>
      </c>
      <c r="L16044" t="str">
        <f t="shared" si="250"/>
        <v>Mobile</v>
      </c>
    </row>
    <row r="16045" spans="1:12" x14ac:dyDescent="0.25">
      <c r="A16045" t="s">
        <v>57975</v>
      </c>
      <c r="B16045" t="s">
        <v>57976</v>
      </c>
      <c r="C16045" t="s">
        <v>57977</v>
      </c>
      <c r="D16045" t="s">
        <v>57978</v>
      </c>
      <c r="E16045" t="s">
        <v>14</v>
      </c>
      <c r="F16045" t="s">
        <v>340</v>
      </c>
      <c r="G16045">
        <v>11</v>
      </c>
      <c r="H16045" t="s">
        <v>502</v>
      </c>
      <c r="I16045" t="s">
        <v>502</v>
      </c>
      <c r="K16045" t="b">
        <f>IFERROR(VLOOKUP(F16045,english_mapping!A:B,2,FALSE),"NA")</f>
        <v>0</v>
      </c>
      <c r="L16045" t="str">
        <f t="shared" si="250"/>
        <v>Mobile Commerce</v>
      </c>
    </row>
    <row r="16046" spans="1:12" x14ac:dyDescent="0.25">
      <c r="A16046" t="s">
        <v>57979</v>
      </c>
      <c r="B16046" t="s">
        <v>57980</v>
      </c>
      <c r="C16046" t="s">
        <v>57981</v>
      </c>
      <c r="D16046" t="s">
        <v>57982</v>
      </c>
      <c r="E16046" t="s">
        <v>14</v>
      </c>
      <c r="F16046" t="s">
        <v>21</v>
      </c>
      <c r="G16046" t="s">
        <v>59</v>
      </c>
      <c r="H16046" t="s">
        <v>60</v>
      </c>
      <c r="I16046" t="s">
        <v>66</v>
      </c>
      <c r="J16046" s="1">
        <v>41285</v>
      </c>
      <c r="K16046" t="b">
        <f>IFERROR(VLOOKUP(F16046,english_mapping!A:B,2,FALSE),"NA")</f>
        <v>1</v>
      </c>
      <c r="L16046" t="str">
        <f t="shared" si="250"/>
        <v>Meeting Software</v>
      </c>
    </row>
    <row r="16047" spans="1:12" x14ac:dyDescent="0.25">
      <c r="A16047" t="s">
        <v>57983</v>
      </c>
      <c r="B16047" t="s">
        <v>57984</v>
      </c>
      <c r="C16047" t="s">
        <v>57985</v>
      </c>
      <c r="D16047" t="s">
        <v>57986</v>
      </c>
      <c r="E16047" t="s">
        <v>14</v>
      </c>
      <c r="K16047" t="str">
        <f>IFERROR(VLOOKUP(F16047,english_mapping!A:B,2,FALSE),"NA")</f>
        <v>NA</v>
      </c>
      <c r="L16047" t="str">
        <f t="shared" si="250"/>
        <v>Consumers</v>
      </c>
    </row>
    <row r="16048" spans="1:12" x14ac:dyDescent="0.25">
      <c r="A16048" t="s">
        <v>57987</v>
      </c>
      <c r="B16048" t="s">
        <v>57988</v>
      </c>
      <c r="C16048" t="s">
        <v>57989</v>
      </c>
      <c r="D16048" t="s">
        <v>57990</v>
      </c>
      <c r="E16048" t="s">
        <v>14</v>
      </c>
      <c r="J16048" s="1">
        <v>39815</v>
      </c>
      <c r="K16048" t="str">
        <f>IFERROR(VLOOKUP(F16048,english_mapping!A:B,2,FALSE),"NA")</f>
        <v>NA</v>
      </c>
      <c r="L16048" t="str">
        <f t="shared" si="250"/>
        <v>Gps</v>
      </c>
    </row>
    <row r="16049" spans="1:12" x14ac:dyDescent="0.25">
      <c r="A16049" t="s">
        <v>57991</v>
      </c>
      <c r="B16049" t="s">
        <v>57992</v>
      </c>
      <c r="C16049" t="s">
        <v>57993</v>
      </c>
      <c r="D16049" t="s">
        <v>57994</v>
      </c>
      <c r="E16049" t="s">
        <v>14</v>
      </c>
      <c r="F16049" t="s">
        <v>21</v>
      </c>
      <c r="G16049" t="s">
        <v>101</v>
      </c>
      <c r="H16049" t="s">
        <v>102</v>
      </c>
      <c r="I16049" t="s">
        <v>103</v>
      </c>
      <c r="J16049" s="1">
        <v>40548</v>
      </c>
      <c r="K16049" t="b">
        <f>IFERROR(VLOOKUP(F16049,english_mapping!A:B,2,FALSE),"NA")</f>
        <v>1</v>
      </c>
      <c r="L16049" t="str">
        <f t="shared" si="250"/>
        <v>Curated Web</v>
      </c>
    </row>
    <row r="16050" spans="1:12" x14ac:dyDescent="0.25">
      <c r="A16050" t="s">
        <v>57995</v>
      </c>
      <c r="B16050" t="s">
        <v>57996</v>
      </c>
      <c r="C16050" t="s">
        <v>57997</v>
      </c>
      <c r="D16050" t="s">
        <v>11340</v>
      </c>
      <c r="E16050" t="s">
        <v>14</v>
      </c>
      <c r="F16050" t="s">
        <v>560</v>
      </c>
      <c r="G16050">
        <v>56</v>
      </c>
      <c r="H16050" t="s">
        <v>2614</v>
      </c>
      <c r="I16050" t="s">
        <v>2614</v>
      </c>
      <c r="J16050" s="1">
        <v>41431</v>
      </c>
      <c r="K16050" t="b">
        <f>IFERROR(VLOOKUP(F16050,english_mapping!A:B,2,FALSE),"NA")</f>
        <v>0</v>
      </c>
      <c r="L16050" t="str">
        <f t="shared" si="250"/>
        <v>Fashion</v>
      </c>
    </row>
    <row r="16051" spans="1:12" x14ac:dyDescent="0.25">
      <c r="A16051" t="s">
        <v>57998</v>
      </c>
      <c r="B16051" t="s">
        <v>57999</v>
      </c>
      <c r="C16051" t="s">
        <v>58000</v>
      </c>
      <c r="D16051" t="s">
        <v>65</v>
      </c>
      <c r="E16051" t="s">
        <v>14</v>
      </c>
      <c r="F16051" t="s">
        <v>21</v>
      </c>
      <c r="G16051" t="s">
        <v>1262</v>
      </c>
      <c r="H16051" t="s">
        <v>1263</v>
      </c>
      <c r="I16051" t="s">
        <v>1263</v>
      </c>
      <c r="J16051" s="1">
        <v>39085</v>
      </c>
      <c r="K16051" t="b">
        <f>IFERROR(VLOOKUP(F16051,english_mapping!A:B,2,FALSE),"NA")</f>
        <v>1</v>
      </c>
      <c r="L16051" t="str">
        <f t="shared" si="250"/>
        <v>Mobile</v>
      </c>
    </row>
    <row r="16052" spans="1:12" x14ac:dyDescent="0.25">
      <c r="A16052" t="s">
        <v>58001</v>
      </c>
      <c r="B16052" t="s">
        <v>58002</v>
      </c>
      <c r="C16052" t="s">
        <v>58003</v>
      </c>
      <c r="D16052" t="s">
        <v>45</v>
      </c>
      <c r="E16052" t="s">
        <v>14</v>
      </c>
      <c r="F16052" t="s">
        <v>21</v>
      </c>
      <c r="G16052" t="s">
        <v>59</v>
      </c>
      <c r="H16052" t="s">
        <v>60</v>
      </c>
      <c r="I16052" t="s">
        <v>1128</v>
      </c>
      <c r="J16052" s="1">
        <v>40546</v>
      </c>
      <c r="K16052" t="b">
        <f>IFERROR(VLOOKUP(F16052,english_mapping!A:B,2,FALSE),"NA")</f>
        <v>1</v>
      </c>
      <c r="L16052" t="str">
        <f t="shared" si="250"/>
        <v>Games</v>
      </c>
    </row>
    <row r="16053" spans="1:12" x14ac:dyDescent="0.25">
      <c r="A16053" t="s">
        <v>58004</v>
      </c>
      <c r="B16053" t="s">
        <v>58005</v>
      </c>
      <c r="C16053" t="s">
        <v>58006</v>
      </c>
      <c r="D16053" t="s">
        <v>4989</v>
      </c>
      <c r="E16053" t="s">
        <v>14</v>
      </c>
      <c r="F16053" t="s">
        <v>21</v>
      </c>
      <c r="G16053" t="s">
        <v>101</v>
      </c>
      <c r="H16053" t="s">
        <v>102</v>
      </c>
      <c r="I16053" t="s">
        <v>103</v>
      </c>
      <c r="J16053" s="1">
        <v>41066</v>
      </c>
      <c r="K16053" t="b">
        <f>IFERROR(VLOOKUP(F16053,english_mapping!A:B,2,FALSE),"NA")</f>
        <v>1</v>
      </c>
      <c r="L16053" t="str">
        <f t="shared" si="250"/>
        <v>Advertising</v>
      </c>
    </row>
    <row r="16054" spans="1:12" x14ac:dyDescent="0.25">
      <c r="A16054" t="s">
        <v>58007</v>
      </c>
      <c r="B16054" t="s">
        <v>58008</v>
      </c>
      <c r="C16054" t="s">
        <v>58009</v>
      </c>
      <c r="D16054" t="s">
        <v>58010</v>
      </c>
      <c r="E16054" t="s">
        <v>14</v>
      </c>
      <c r="F16054" t="s">
        <v>21</v>
      </c>
      <c r="G16054" t="s">
        <v>59</v>
      </c>
      <c r="H16054" t="s">
        <v>60</v>
      </c>
      <c r="I16054" t="s">
        <v>66</v>
      </c>
      <c r="J16054" s="1">
        <v>41282</v>
      </c>
      <c r="K16054" t="b">
        <f>IFERROR(VLOOKUP(F16054,english_mapping!A:B,2,FALSE),"NA")</f>
        <v>1</v>
      </c>
      <c r="L16054" t="str">
        <f t="shared" si="250"/>
        <v>Mobile Devices</v>
      </c>
    </row>
    <row r="16055" spans="1:12" x14ac:dyDescent="0.25">
      <c r="A16055" t="s">
        <v>58011</v>
      </c>
      <c r="B16055" t="s">
        <v>58012</v>
      </c>
      <c r="C16055" t="s">
        <v>58013</v>
      </c>
      <c r="D16055" t="s">
        <v>58014</v>
      </c>
      <c r="E16055" t="s">
        <v>14</v>
      </c>
      <c r="F16055" t="s">
        <v>52</v>
      </c>
      <c r="G16055" t="s">
        <v>4580</v>
      </c>
      <c r="H16055" t="s">
        <v>4581</v>
      </c>
      <c r="I16055" t="s">
        <v>58015</v>
      </c>
      <c r="J16055" t="s">
        <v>5948</v>
      </c>
      <c r="K16055" t="b">
        <f>IFERROR(VLOOKUP(F16055,english_mapping!A:B,2,FALSE),"NA")</f>
        <v>1</v>
      </c>
      <c r="L16055" t="str">
        <f t="shared" si="250"/>
        <v>Advertising</v>
      </c>
    </row>
    <row r="16056" spans="1:12" x14ac:dyDescent="0.25">
      <c r="A16056" t="s">
        <v>58016</v>
      </c>
      <c r="B16056" t="s">
        <v>58017</v>
      </c>
      <c r="C16056" t="s">
        <v>58018</v>
      </c>
      <c r="D16056" t="s">
        <v>666</v>
      </c>
      <c r="E16056" t="s">
        <v>205</v>
      </c>
      <c r="F16056" t="s">
        <v>21</v>
      </c>
      <c r="G16056" t="s">
        <v>379</v>
      </c>
      <c r="H16056" t="s">
        <v>17447</v>
      </c>
      <c r="I16056" t="s">
        <v>24615</v>
      </c>
      <c r="K16056" t="b">
        <f>IFERROR(VLOOKUP(F16056,english_mapping!A:B,2,FALSE),"NA")</f>
        <v>1</v>
      </c>
      <c r="L16056" t="str">
        <f t="shared" si="250"/>
        <v>Technology</v>
      </c>
    </row>
    <row r="16057" spans="1:12" x14ac:dyDescent="0.25">
      <c r="A16057" t="s">
        <v>58019</v>
      </c>
      <c r="B16057" t="s">
        <v>58020</v>
      </c>
      <c r="C16057" t="s">
        <v>58021</v>
      </c>
      <c r="D16057" t="s">
        <v>70</v>
      </c>
      <c r="E16057" t="s">
        <v>14</v>
      </c>
      <c r="F16057" t="s">
        <v>52</v>
      </c>
      <c r="G16057" t="s">
        <v>3417</v>
      </c>
      <c r="H16057" t="s">
        <v>3418</v>
      </c>
      <c r="I16057" t="s">
        <v>3419</v>
      </c>
      <c r="J16057" s="1">
        <v>40919</v>
      </c>
      <c r="K16057" t="b">
        <f>IFERROR(VLOOKUP(F16057,english_mapping!A:B,2,FALSE),"NA")</f>
        <v>1</v>
      </c>
      <c r="L16057" t="str">
        <f t="shared" si="250"/>
        <v>E-Commerce</v>
      </c>
    </row>
    <row r="16058" spans="1:12" x14ac:dyDescent="0.25">
      <c r="A16058" t="s">
        <v>58022</v>
      </c>
      <c r="B16058" t="s">
        <v>58023</v>
      </c>
      <c r="C16058" t="s">
        <v>58024</v>
      </c>
      <c r="D16058" t="s">
        <v>3039</v>
      </c>
      <c r="E16058" t="s">
        <v>14</v>
      </c>
      <c r="F16058" t="s">
        <v>21</v>
      </c>
      <c r="G16058" t="s">
        <v>84</v>
      </c>
      <c r="H16058" t="s">
        <v>1157</v>
      </c>
      <c r="I16058" t="s">
        <v>1158</v>
      </c>
      <c r="J16058" s="1">
        <v>42282</v>
      </c>
      <c r="K16058" t="b">
        <f>IFERROR(VLOOKUP(F16058,english_mapping!A:B,2,FALSE),"NA")</f>
        <v>1</v>
      </c>
      <c r="L16058" t="str">
        <f t="shared" si="250"/>
        <v>Medical</v>
      </c>
    </row>
    <row r="16059" spans="1:12" x14ac:dyDescent="0.25">
      <c r="A16059" t="s">
        <v>58025</v>
      </c>
      <c r="B16059" t="s">
        <v>58026</v>
      </c>
      <c r="C16059" t="s">
        <v>58027</v>
      </c>
      <c r="D16059" t="s">
        <v>58028</v>
      </c>
      <c r="E16059" t="s">
        <v>14</v>
      </c>
      <c r="F16059" t="s">
        <v>712</v>
      </c>
      <c r="J16059" s="1">
        <v>41640</v>
      </c>
      <c r="K16059" t="b">
        <f>IFERROR(VLOOKUP(F16059,english_mapping!A:B,2,FALSE),"NA")</f>
        <v>0</v>
      </c>
      <c r="L16059" t="str">
        <f t="shared" si="250"/>
        <v>Apps</v>
      </c>
    </row>
    <row r="16060" spans="1:12" x14ac:dyDescent="0.25">
      <c r="A16060" t="s">
        <v>58029</v>
      </c>
      <c r="B16060" t="s">
        <v>58030</v>
      </c>
      <c r="C16060" t="s">
        <v>58031</v>
      </c>
      <c r="D16060" t="s">
        <v>58032</v>
      </c>
      <c r="E16060" t="s">
        <v>14</v>
      </c>
      <c r="F16060" t="s">
        <v>21</v>
      </c>
      <c r="G16060" t="s">
        <v>1262</v>
      </c>
      <c r="H16060" t="s">
        <v>1263</v>
      </c>
      <c r="I16060" t="s">
        <v>9995</v>
      </c>
      <c r="J16060" s="1">
        <v>40909</v>
      </c>
      <c r="K16060" t="b">
        <f>IFERROR(VLOOKUP(F16060,english_mapping!A:B,2,FALSE),"NA")</f>
        <v>1</v>
      </c>
      <c r="L16060" t="str">
        <f t="shared" si="250"/>
        <v>Analytics</v>
      </c>
    </row>
    <row r="16061" spans="1:12" x14ac:dyDescent="0.25">
      <c r="A16061" t="s">
        <v>58033</v>
      </c>
      <c r="B16061" t="s">
        <v>58034</v>
      </c>
      <c r="C16061" t="s">
        <v>58035</v>
      </c>
      <c r="D16061" t="s">
        <v>32</v>
      </c>
      <c r="E16061" t="s">
        <v>14</v>
      </c>
      <c r="F16061" t="s">
        <v>21</v>
      </c>
      <c r="G16061" t="s">
        <v>101</v>
      </c>
      <c r="H16061" t="s">
        <v>102</v>
      </c>
      <c r="I16061" t="s">
        <v>103</v>
      </c>
      <c r="J16061" s="1">
        <v>40909</v>
      </c>
      <c r="K16061" t="b">
        <f>IFERROR(VLOOKUP(F16061,english_mapping!A:B,2,FALSE),"NA")</f>
        <v>1</v>
      </c>
      <c r="L16061" t="str">
        <f t="shared" si="250"/>
        <v>Curated Web</v>
      </c>
    </row>
    <row r="16062" spans="1:12" x14ac:dyDescent="0.25">
      <c r="A16062" t="s">
        <v>58036</v>
      </c>
      <c r="B16062" t="s">
        <v>58037</v>
      </c>
      <c r="C16062" t="s">
        <v>58038</v>
      </c>
      <c r="D16062" t="s">
        <v>58039</v>
      </c>
      <c r="E16062" t="s">
        <v>14</v>
      </c>
      <c r="F16062" t="s">
        <v>21</v>
      </c>
      <c r="G16062" t="s">
        <v>285</v>
      </c>
      <c r="H16062" t="s">
        <v>1054</v>
      </c>
      <c r="I16062" t="s">
        <v>1054</v>
      </c>
      <c r="J16062" s="1">
        <v>39455</v>
      </c>
      <c r="K16062" t="b">
        <f>IFERROR(VLOOKUP(F16062,english_mapping!A:B,2,FALSE),"NA")</f>
        <v>1</v>
      </c>
      <c r="L16062" t="str">
        <f t="shared" si="250"/>
        <v>Health Care Information Technology</v>
      </c>
    </row>
    <row r="16063" spans="1:12" x14ac:dyDescent="0.25">
      <c r="A16063" t="s">
        <v>58040</v>
      </c>
      <c r="B16063" t="s">
        <v>58041</v>
      </c>
      <c r="C16063" t="s">
        <v>58042</v>
      </c>
      <c r="D16063" t="s">
        <v>58043</v>
      </c>
      <c r="E16063" t="s">
        <v>14</v>
      </c>
      <c r="F16063" t="s">
        <v>21</v>
      </c>
      <c r="G16063" t="s">
        <v>5938</v>
      </c>
      <c r="H16063" t="s">
        <v>5939</v>
      </c>
      <c r="I16063" t="s">
        <v>5939</v>
      </c>
      <c r="J16063" s="1">
        <v>36526</v>
      </c>
      <c r="K16063" t="b">
        <f>IFERROR(VLOOKUP(F16063,english_mapping!A:B,2,FALSE),"NA")</f>
        <v>1</v>
      </c>
      <c r="L16063" t="str">
        <f t="shared" si="250"/>
        <v>Document Management</v>
      </c>
    </row>
    <row r="16064" spans="1:12" x14ac:dyDescent="0.25">
      <c r="A16064" t="s">
        <v>58044</v>
      </c>
      <c r="B16064" t="s">
        <v>58045</v>
      </c>
      <c r="C16064" t="s">
        <v>58046</v>
      </c>
      <c r="D16064" t="s">
        <v>58047</v>
      </c>
      <c r="E16064" t="s">
        <v>14</v>
      </c>
      <c r="F16064" t="s">
        <v>484</v>
      </c>
      <c r="H16064" t="s">
        <v>485</v>
      </c>
      <c r="I16064" t="s">
        <v>485</v>
      </c>
      <c r="J16064" s="1">
        <v>40972</v>
      </c>
      <c r="K16064" t="b">
        <f>IFERROR(VLOOKUP(F16064,english_mapping!A:B,2,FALSE),"NA")</f>
        <v>1</v>
      </c>
      <c r="L16064" t="str">
        <f t="shared" si="250"/>
        <v>Doctors</v>
      </c>
    </row>
    <row r="16065" spans="1:12" x14ac:dyDescent="0.25">
      <c r="A16065" t="s">
        <v>58048</v>
      </c>
      <c r="B16065" t="s">
        <v>58045</v>
      </c>
      <c r="C16065" t="s">
        <v>58049</v>
      </c>
      <c r="D16065" t="s">
        <v>58050</v>
      </c>
      <c r="E16065" t="s">
        <v>14</v>
      </c>
      <c r="F16065" t="s">
        <v>462</v>
      </c>
      <c r="G16065">
        <v>48</v>
      </c>
      <c r="H16065" t="s">
        <v>463</v>
      </c>
      <c r="I16065" t="s">
        <v>463</v>
      </c>
      <c r="J16065" s="1">
        <v>40909</v>
      </c>
      <c r="K16065" t="b">
        <f>IFERROR(VLOOKUP(F16065,english_mapping!A:B,2,FALSE),"NA")</f>
        <v>0</v>
      </c>
      <c r="L16065" t="str">
        <f t="shared" si="250"/>
        <v>Doctors</v>
      </c>
    </row>
    <row r="16066" spans="1:12" x14ac:dyDescent="0.25">
      <c r="A16066" t="s">
        <v>58051</v>
      </c>
      <c r="B16066" t="s">
        <v>58052</v>
      </c>
      <c r="C16066" t="s">
        <v>58053</v>
      </c>
      <c r="D16066" t="s">
        <v>38</v>
      </c>
      <c r="E16066" t="s">
        <v>14</v>
      </c>
      <c r="F16066" t="s">
        <v>161</v>
      </c>
      <c r="G16066" t="s">
        <v>5719</v>
      </c>
      <c r="H16066" t="s">
        <v>1257</v>
      </c>
      <c r="I16066" t="s">
        <v>58054</v>
      </c>
      <c r="J16066" s="1">
        <v>38718</v>
      </c>
      <c r="K16066" t="b">
        <f>IFERROR(VLOOKUP(F16066,english_mapping!A:B,2,FALSE),"NA")</f>
        <v>0</v>
      </c>
      <c r="L16066" t="str">
        <f t="shared" si="250"/>
        <v>Software</v>
      </c>
    </row>
    <row r="16067" spans="1:12" x14ac:dyDescent="0.25">
      <c r="A16067" t="s">
        <v>58055</v>
      </c>
      <c r="B16067" t="s">
        <v>58056</v>
      </c>
      <c r="C16067" t="s">
        <v>58057</v>
      </c>
      <c r="D16067" t="s">
        <v>58058</v>
      </c>
      <c r="E16067" t="s">
        <v>109</v>
      </c>
      <c r="F16067" t="s">
        <v>661</v>
      </c>
      <c r="G16067">
        <v>4</v>
      </c>
      <c r="H16067" t="s">
        <v>3771</v>
      </c>
      <c r="I16067" t="s">
        <v>3771</v>
      </c>
      <c r="J16067" t="s">
        <v>58059</v>
      </c>
      <c r="K16067" t="b">
        <f>IFERROR(VLOOKUP(F16067,english_mapping!A:B,2,FALSE),"NA")</f>
        <v>0</v>
      </c>
      <c r="L16067" t="str">
        <f t="shared" si="250"/>
        <v>Corporate Training</v>
      </c>
    </row>
    <row r="16068" spans="1:12" x14ac:dyDescent="0.25">
      <c r="A16068" t="s">
        <v>58060</v>
      </c>
      <c r="B16068" t="s">
        <v>58061</v>
      </c>
      <c r="C16068" t="s">
        <v>58062</v>
      </c>
      <c r="D16068" t="s">
        <v>17742</v>
      </c>
      <c r="E16068" t="s">
        <v>14</v>
      </c>
      <c r="F16068" t="s">
        <v>161</v>
      </c>
      <c r="G16068" t="s">
        <v>5519</v>
      </c>
      <c r="H16068" t="s">
        <v>1257</v>
      </c>
      <c r="I16068" t="s">
        <v>58063</v>
      </c>
      <c r="K16068" t="b">
        <f>IFERROR(VLOOKUP(F16068,english_mapping!A:B,2,FALSE),"NA")</f>
        <v>0</v>
      </c>
      <c r="L16068" t="str">
        <f t="shared" ref="L16068:L16131" si="251">IFERROR(LEFT(D16068,(FIND("|",D16068))-1),D16068)</f>
        <v>Apps</v>
      </c>
    </row>
    <row r="16069" spans="1:12" x14ac:dyDescent="0.25">
      <c r="A16069" t="s">
        <v>58064</v>
      </c>
      <c r="B16069" t="s">
        <v>58065</v>
      </c>
      <c r="C16069" t="s">
        <v>58066</v>
      </c>
      <c r="D16069" t="s">
        <v>32</v>
      </c>
      <c r="E16069" t="s">
        <v>14</v>
      </c>
      <c r="F16069" t="s">
        <v>33</v>
      </c>
      <c r="G16069">
        <v>22</v>
      </c>
      <c r="H16069" t="s">
        <v>34</v>
      </c>
      <c r="I16069" t="s">
        <v>34</v>
      </c>
      <c r="J16069" s="1">
        <v>39083</v>
      </c>
      <c r="K16069" t="b">
        <f>IFERROR(VLOOKUP(F16069,english_mapping!A:B,2,FALSE),"NA")</f>
        <v>0</v>
      </c>
      <c r="L16069" t="str">
        <f t="shared" si="251"/>
        <v>Curated Web</v>
      </c>
    </row>
    <row r="16070" spans="1:12" x14ac:dyDescent="0.25">
      <c r="A16070" t="s">
        <v>58067</v>
      </c>
      <c r="B16070" t="s">
        <v>58068</v>
      </c>
      <c r="C16070" t="s">
        <v>58069</v>
      </c>
      <c r="D16070" t="s">
        <v>58070</v>
      </c>
      <c r="E16070" t="s">
        <v>14</v>
      </c>
      <c r="J16070" s="1">
        <v>41033</v>
      </c>
      <c r="K16070" t="str">
        <f>IFERROR(VLOOKUP(F16070,english_mapping!A:B,2,FALSE),"NA")</f>
        <v>NA</v>
      </c>
      <c r="L16070" t="str">
        <f t="shared" si="251"/>
        <v>Electronics</v>
      </c>
    </row>
    <row r="16071" spans="1:12" x14ac:dyDescent="0.25">
      <c r="A16071" t="s">
        <v>58071</v>
      </c>
      <c r="B16071" t="s">
        <v>58072</v>
      </c>
      <c r="C16071" t="s">
        <v>58073</v>
      </c>
      <c r="D16071" t="s">
        <v>58074</v>
      </c>
      <c r="E16071" t="s">
        <v>14</v>
      </c>
      <c r="F16071" t="s">
        <v>21</v>
      </c>
      <c r="G16071" t="s">
        <v>59</v>
      </c>
      <c r="H16071" t="s">
        <v>2601</v>
      </c>
      <c r="I16071" t="s">
        <v>58075</v>
      </c>
      <c r="K16071" t="b">
        <f>IFERROR(VLOOKUP(F16071,english_mapping!A:B,2,FALSE),"NA")</f>
        <v>1</v>
      </c>
      <c r="L16071" t="str">
        <f t="shared" si="251"/>
        <v>Data Integration</v>
      </c>
    </row>
    <row r="16072" spans="1:12" x14ac:dyDescent="0.25">
      <c r="A16072" t="s">
        <v>58076</v>
      </c>
      <c r="B16072" t="s">
        <v>58077</v>
      </c>
      <c r="C16072" t="s">
        <v>58078</v>
      </c>
      <c r="D16072" t="s">
        <v>58079</v>
      </c>
      <c r="E16072" t="s">
        <v>14</v>
      </c>
      <c r="F16072" t="s">
        <v>21</v>
      </c>
      <c r="G16072" t="s">
        <v>59</v>
      </c>
      <c r="H16072" t="s">
        <v>60</v>
      </c>
      <c r="I16072" t="s">
        <v>66</v>
      </c>
      <c r="J16072" s="1">
        <v>40179</v>
      </c>
      <c r="K16072" t="b">
        <f>IFERROR(VLOOKUP(F16072,english_mapping!A:B,2,FALSE),"NA")</f>
        <v>1</v>
      </c>
      <c r="L16072" t="str">
        <f t="shared" si="251"/>
        <v>Development Platforms</v>
      </c>
    </row>
    <row r="16073" spans="1:12" x14ac:dyDescent="0.25">
      <c r="A16073" t="s">
        <v>58080</v>
      </c>
      <c r="B16073" t="s">
        <v>58081</v>
      </c>
      <c r="C16073" t="s">
        <v>58082</v>
      </c>
      <c r="D16073" t="s">
        <v>58083</v>
      </c>
      <c r="E16073" t="s">
        <v>14</v>
      </c>
      <c r="F16073" t="s">
        <v>484</v>
      </c>
      <c r="H16073" t="s">
        <v>485</v>
      </c>
      <c r="I16073" t="s">
        <v>485</v>
      </c>
      <c r="J16073" s="1">
        <v>40909</v>
      </c>
      <c r="K16073" t="b">
        <f>IFERROR(VLOOKUP(F16073,english_mapping!A:B,2,FALSE),"NA")</f>
        <v>1</v>
      </c>
      <c r="L16073" t="str">
        <f t="shared" si="251"/>
        <v>Consumers</v>
      </c>
    </row>
    <row r="16074" spans="1:12" x14ac:dyDescent="0.25">
      <c r="A16074" t="s">
        <v>58084</v>
      </c>
      <c r="B16074" t="s">
        <v>58085</v>
      </c>
      <c r="C16074" t="s">
        <v>58086</v>
      </c>
      <c r="D16074" t="s">
        <v>666</v>
      </c>
      <c r="E16074" t="s">
        <v>14</v>
      </c>
      <c r="F16074" t="s">
        <v>21</v>
      </c>
      <c r="G16074" t="s">
        <v>297</v>
      </c>
      <c r="H16074" t="s">
        <v>298</v>
      </c>
      <c r="I16074" t="s">
        <v>25308</v>
      </c>
      <c r="J16074" s="1">
        <v>41640</v>
      </c>
      <c r="K16074" t="b">
        <f>IFERROR(VLOOKUP(F16074,english_mapping!A:B,2,FALSE),"NA")</f>
        <v>1</v>
      </c>
      <c r="L16074" t="str">
        <f t="shared" si="251"/>
        <v>Technology</v>
      </c>
    </row>
    <row r="16075" spans="1:12" x14ac:dyDescent="0.25">
      <c r="A16075" t="s">
        <v>58087</v>
      </c>
      <c r="B16075" t="s">
        <v>58088</v>
      </c>
      <c r="C16075" t="s">
        <v>58089</v>
      </c>
      <c r="D16075" t="s">
        <v>58090</v>
      </c>
      <c r="E16075" t="s">
        <v>14</v>
      </c>
      <c r="F16075" t="s">
        <v>4756</v>
      </c>
      <c r="G16075">
        <v>65</v>
      </c>
      <c r="H16075" t="s">
        <v>4757</v>
      </c>
      <c r="I16075" t="s">
        <v>4757</v>
      </c>
      <c r="J16075" t="s">
        <v>58091</v>
      </c>
      <c r="K16075" t="b">
        <f>IFERROR(VLOOKUP(F16075,english_mapping!A:B,2,FALSE),"NA")</f>
        <v>0</v>
      </c>
      <c r="L16075" t="str">
        <f t="shared" si="251"/>
        <v>Business Analytics</v>
      </c>
    </row>
    <row r="16076" spans="1:12" x14ac:dyDescent="0.25">
      <c r="A16076" t="s">
        <v>58092</v>
      </c>
      <c r="B16076" t="s">
        <v>58093</v>
      </c>
      <c r="C16076" t="s">
        <v>58094</v>
      </c>
      <c r="D16076" t="s">
        <v>58095</v>
      </c>
      <c r="E16076" t="s">
        <v>14</v>
      </c>
      <c r="F16076" t="s">
        <v>21</v>
      </c>
      <c r="G16076" t="s">
        <v>59</v>
      </c>
      <c r="H16076" t="s">
        <v>60</v>
      </c>
      <c r="I16076" t="s">
        <v>61</v>
      </c>
      <c r="J16076" s="1">
        <v>39814</v>
      </c>
      <c r="K16076" t="b">
        <f>IFERROR(VLOOKUP(F16076,english_mapping!A:B,2,FALSE),"NA")</f>
        <v>1</v>
      </c>
      <c r="L16076" t="str">
        <f t="shared" si="251"/>
        <v>Doctors</v>
      </c>
    </row>
    <row r="16077" spans="1:12" x14ac:dyDescent="0.25">
      <c r="A16077" t="s">
        <v>58096</v>
      </c>
      <c r="B16077" t="s">
        <v>58097</v>
      </c>
      <c r="C16077" t="s">
        <v>58098</v>
      </c>
      <c r="D16077" t="s">
        <v>58099</v>
      </c>
      <c r="E16077" t="s">
        <v>205</v>
      </c>
      <c r="F16077" t="s">
        <v>560</v>
      </c>
      <c r="G16077">
        <v>29</v>
      </c>
      <c r="H16077" t="s">
        <v>763</v>
      </c>
      <c r="I16077" t="s">
        <v>763</v>
      </c>
      <c r="J16077" t="s">
        <v>6698</v>
      </c>
      <c r="K16077" t="b">
        <f>IFERROR(VLOOKUP(F16077,english_mapping!A:B,2,FALSE),"NA")</f>
        <v>0</v>
      </c>
      <c r="L16077" t="str">
        <f t="shared" si="251"/>
        <v>Professional Networking</v>
      </c>
    </row>
    <row r="16078" spans="1:12" x14ac:dyDescent="0.25">
      <c r="A16078" t="s">
        <v>58100</v>
      </c>
      <c r="B16078" t="s">
        <v>58101</v>
      </c>
      <c r="C16078" t="s">
        <v>58102</v>
      </c>
      <c r="D16078" t="s">
        <v>58103</v>
      </c>
      <c r="E16078" t="s">
        <v>14</v>
      </c>
      <c r="F16078" t="s">
        <v>21</v>
      </c>
      <c r="G16078" t="s">
        <v>101</v>
      </c>
      <c r="H16078" t="s">
        <v>102</v>
      </c>
      <c r="I16078" t="s">
        <v>103</v>
      </c>
      <c r="J16078" s="1">
        <v>40185</v>
      </c>
      <c r="K16078" t="b">
        <f>IFERROR(VLOOKUP(F16078,english_mapping!A:B,2,FALSE),"NA")</f>
        <v>1</v>
      </c>
      <c r="L16078" t="str">
        <f t="shared" si="251"/>
        <v>Doctors</v>
      </c>
    </row>
    <row r="16079" spans="1:12" x14ac:dyDescent="0.25">
      <c r="A16079" t="s">
        <v>58104</v>
      </c>
      <c r="B16079" t="s">
        <v>58105</v>
      </c>
      <c r="C16079" t="s">
        <v>58106</v>
      </c>
      <c r="D16079" t="s">
        <v>89</v>
      </c>
      <c r="E16079" t="s">
        <v>14</v>
      </c>
      <c r="F16079" t="s">
        <v>2978</v>
      </c>
      <c r="G16079">
        <v>78</v>
      </c>
      <c r="H16079" t="s">
        <v>2979</v>
      </c>
      <c r="I16079" t="s">
        <v>2979</v>
      </c>
      <c r="K16079" t="b">
        <f>IFERROR(VLOOKUP(F16079,english_mapping!A:B,2,FALSE),"NA")</f>
        <v>0</v>
      </c>
      <c r="L16079" t="str">
        <f t="shared" si="251"/>
        <v>Health and Wellness</v>
      </c>
    </row>
    <row r="16080" spans="1:12" x14ac:dyDescent="0.25">
      <c r="A16080" t="s">
        <v>58107</v>
      </c>
      <c r="B16080" t="s">
        <v>58108</v>
      </c>
      <c r="C16080" t="s">
        <v>58109</v>
      </c>
      <c r="D16080" t="s">
        <v>1275</v>
      </c>
      <c r="E16080" t="s">
        <v>14</v>
      </c>
      <c r="F16080" t="s">
        <v>15</v>
      </c>
      <c r="G16080">
        <v>16</v>
      </c>
      <c r="H16080" t="s">
        <v>8108</v>
      </c>
      <c r="I16080" t="s">
        <v>8108</v>
      </c>
      <c r="J16080" t="s">
        <v>26889</v>
      </c>
      <c r="K16080" t="b">
        <f>IFERROR(VLOOKUP(F16080,english_mapping!A:B,2,FALSE),"NA")</f>
        <v>1</v>
      </c>
      <c r="L16080" t="str">
        <f t="shared" si="251"/>
        <v>Health Care</v>
      </c>
    </row>
    <row r="16081" spans="1:12" x14ac:dyDescent="0.25">
      <c r="A16081" t="s">
        <v>58110</v>
      </c>
      <c r="B16081" t="s">
        <v>58111</v>
      </c>
      <c r="C16081" t="s">
        <v>58112</v>
      </c>
      <c r="D16081" t="s">
        <v>7483</v>
      </c>
      <c r="E16081" t="s">
        <v>14</v>
      </c>
      <c r="F16081" t="s">
        <v>21</v>
      </c>
      <c r="G16081" t="s">
        <v>101</v>
      </c>
      <c r="H16081" t="s">
        <v>102</v>
      </c>
      <c r="I16081" t="s">
        <v>103</v>
      </c>
      <c r="J16081" s="1">
        <v>40544</v>
      </c>
      <c r="K16081" t="b">
        <f>IFERROR(VLOOKUP(F16081,english_mapping!A:B,2,FALSE),"NA")</f>
        <v>1</v>
      </c>
      <c r="L16081" t="str">
        <f t="shared" si="251"/>
        <v>Curated Web</v>
      </c>
    </row>
    <row r="16082" spans="1:12" x14ac:dyDescent="0.25">
      <c r="A16082" t="s">
        <v>58113</v>
      </c>
      <c r="B16082" t="s">
        <v>58114</v>
      </c>
      <c r="C16082" t="s">
        <v>58115</v>
      </c>
      <c r="D16082" t="s">
        <v>58116</v>
      </c>
      <c r="E16082" t="s">
        <v>14</v>
      </c>
      <c r="F16082" t="s">
        <v>21</v>
      </c>
      <c r="G16082" t="s">
        <v>59</v>
      </c>
      <c r="H16082" t="s">
        <v>90</v>
      </c>
      <c r="I16082" t="s">
        <v>375</v>
      </c>
      <c r="J16082" s="1">
        <v>40879</v>
      </c>
      <c r="K16082" t="b">
        <f>IFERROR(VLOOKUP(F16082,english_mapping!A:B,2,FALSE),"NA")</f>
        <v>1</v>
      </c>
      <c r="L16082" t="str">
        <f t="shared" si="251"/>
        <v>Law Enforcement</v>
      </c>
    </row>
    <row r="16083" spans="1:12" x14ac:dyDescent="0.25">
      <c r="A16083" t="s">
        <v>58117</v>
      </c>
      <c r="B16083" t="s">
        <v>58118</v>
      </c>
      <c r="C16083" t="s">
        <v>58119</v>
      </c>
      <c r="D16083" t="s">
        <v>38</v>
      </c>
      <c r="E16083" t="s">
        <v>14</v>
      </c>
      <c r="F16083" t="s">
        <v>161</v>
      </c>
      <c r="G16083" t="s">
        <v>1488</v>
      </c>
      <c r="H16083" t="s">
        <v>10356</v>
      </c>
      <c r="I16083" t="s">
        <v>10356</v>
      </c>
      <c r="J16083" s="1">
        <v>36526</v>
      </c>
      <c r="K16083" t="b">
        <f>IFERROR(VLOOKUP(F16083,english_mapping!A:B,2,FALSE),"NA")</f>
        <v>0</v>
      </c>
      <c r="L16083" t="str">
        <f t="shared" si="251"/>
        <v>Software</v>
      </c>
    </row>
    <row r="16084" spans="1:12" x14ac:dyDescent="0.25">
      <c r="A16084" t="s">
        <v>58120</v>
      </c>
      <c r="B16084" t="s">
        <v>58121</v>
      </c>
      <c r="C16084" t="s">
        <v>58122</v>
      </c>
      <c r="D16084" t="s">
        <v>38</v>
      </c>
      <c r="E16084" t="s">
        <v>14</v>
      </c>
      <c r="F16084" t="s">
        <v>21</v>
      </c>
      <c r="G16084" t="s">
        <v>59</v>
      </c>
      <c r="H16084" t="s">
        <v>60</v>
      </c>
      <c r="I16084" t="s">
        <v>66</v>
      </c>
      <c r="J16084" s="1">
        <v>41275</v>
      </c>
      <c r="K16084" t="b">
        <f>IFERROR(VLOOKUP(F16084,english_mapping!A:B,2,FALSE),"NA")</f>
        <v>1</v>
      </c>
      <c r="L16084" t="str">
        <f t="shared" si="251"/>
        <v>Software</v>
      </c>
    </row>
    <row r="16085" spans="1:12" x14ac:dyDescent="0.25">
      <c r="A16085" t="s">
        <v>58123</v>
      </c>
      <c r="B16085" t="s">
        <v>58124</v>
      </c>
      <c r="C16085" t="s">
        <v>58125</v>
      </c>
      <c r="D16085" t="s">
        <v>89</v>
      </c>
      <c r="E16085" t="s">
        <v>14</v>
      </c>
      <c r="F16085" t="s">
        <v>21</v>
      </c>
      <c r="G16085" t="s">
        <v>77</v>
      </c>
      <c r="H16085" t="s">
        <v>2794</v>
      </c>
      <c r="I16085" t="s">
        <v>58126</v>
      </c>
      <c r="J16085" t="s">
        <v>58127</v>
      </c>
      <c r="K16085" t="b">
        <f>IFERROR(VLOOKUP(F16085,english_mapping!A:B,2,FALSE),"NA")</f>
        <v>1</v>
      </c>
      <c r="L16085" t="str">
        <f t="shared" si="251"/>
        <v>Health and Wellness</v>
      </c>
    </row>
    <row r="16086" spans="1:12" x14ac:dyDescent="0.25">
      <c r="A16086" t="s">
        <v>58128</v>
      </c>
      <c r="B16086" t="s">
        <v>58129</v>
      </c>
      <c r="C16086" t="s">
        <v>58130</v>
      </c>
      <c r="D16086" t="s">
        <v>38</v>
      </c>
      <c r="E16086" t="s">
        <v>14</v>
      </c>
      <c r="F16086" t="s">
        <v>21</v>
      </c>
      <c r="G16086" t="s">
        <v>1383</v>
      </c>
      <c r="H16086" t="s">
        <v>1384</v>
      </c>
      <c r="I16086" t="s">
        <v>1384</v>
      </c>
      <c r="J16086" s="1">
        <v>39814</v>
      </c>
      <c r="K16086" t="b">
        <f>IFERROR(VLOOKUP(F16086,english_mapping!A:B,2,FALSE),"NA")</f>
        <v>1</v>
      </c>
      <c r="L16086" t="str">
        <f t="shared" si="251"/>
        <v>Software</v>
      </c>
    </row>
    <row r="16087" spans="1:12" x14ac:dyDescent="0.25">
      <c r="A16087" t="s">
        <v>58131</v>
      </c>
      <c r="B16087" t="s">
        <v>58132</v>
      </c>
      <c r="C16087" t="s">
        <v>58133</v>
      </c>
      <c r="D16087" t="s">
        <v>58134</v>
      </c>
      <c r="E16087" t="s">
        <v>14</v>
      </c>
      <c r="F16087" t="s">
        <v>21</v>
      </c>
      <c r="G16087" t="s">
        <v>59</v>
      </c>
      <c r="H16087" t="s">
        <v>60</v>
      </c>
      <c r="I16087" t="s">
        <v>1128</v>
      </c>
      <c r="J16087" s="1">
        <v>40920</v>
      </c>
      <c r="K16087" t="b">
        <f>IFERROR(VLOOKUP(F16087,english_mapping!A:B,2,FALSE),"NA")</f>
        <v>1</v>
      </c>
      <c r="L16087" t="str">
        <f t="shared" si="251"/>
        <v>Collaboration</v>
      </c>
    </row>
    <row r="16088" spans="1:12" x14ac:dyDescent="0.25">
      <c r="A16088" t="s">
        <v>58135</v>
      </c>
      <c r="B16088" t="s">
        <v>58136</v>
      </c>
      <c r="C16088" t="s">
        <v>58137</v>
      </c>
      <c r="D16088" t="s">
        <v>32</v>
      </c>
      <c r="E16088" t="s">
        <v>205</v>
      </c>
      <c r="F16088" t="s">
        <v>21</v>
      </c>
      <c r="G16088" t="s">
        <v>59</v>
      </c>
      <c r="H16088" t="s">
        <v>90</v>
      </c>
      <c r="I16088" t="s">
        <v>375</v>
      </c>
      <c r="J16088" s="1">
        <v>39090</v>
      </c>
      <c r="K16088" t="b">
        <f>IFERROR(VLOOKUP(F16088,english_mapping!A:B,2,FALSE),"NA")</f>
        <v>1</v>
      </c>
      <c r="L16088" t="str">
        <f t="shared" si="251"/>
        <v>Curated Web</v>
      </c>
    </row>
    <row r="16089" spans="1:12" x14ac:dyDescent="0.25">
      <c r="A16089" t="s">
        <v>58138</v>
      </c>
      <c r="B16089" t="s">
        <v>58139</v>
      </c>
      <c r="C16089" t="s">
        <v>58140</v>
      </c>
      <c r="D16089" t="s">
        <v>5405</v>
      </c>
      <c r="E16089" t="s">
        <v>14</v>
      </c>
      <c r="F16089" t="s">
        <v>21</v>
      </c>
      <c r="G16089" t="s">
        <v>59</v>
      </c>
      <c r="H16089" t="s">
        <v>1249</v>
      </c>
      <c r="I16089" t="s">
        <v>1249</v>
      </c>
      <c r="J16089" s="1">
        <v>41286</v>
      </c>
      <c r="K16089" t="b">
        <f>IFERROR(VLOOKUP(F16089,english_mapping!A:B,2,FALSE),"NA")</f>
        <v>1</v>
      </c>
      <c r="L16089" t="str">
        <f t="shared" si="251"/>
        <v>Health and Wellness</v>
      </c>
    </row>
    <row r="16090" spans="1:12" x14ac:dyDescent="0.25">
      <c r="A16090" t="s">
        <v>58141</v>
      </c>
      <c r="B16090" t="s">
        <v>58142</v>
      </c>
      <c r="C16090" t="s">
        <v>58143</v>
      </c>
      <c r="D16090" t="s">
        <v>58144</v>
      </c>
      <c r="E16090" t="s">
        <v>14</v>
      </c>
      <c r="F16090" t="s">
        <v>161</v>
      </c>
      <c r="G16090" t="s">
        <v>162</v>
      </c>
      <c r="H16090" t="s">
        <v>163</v>
      </c>
      <c r="I16090" t="s">
        <v>163</v>
      </c>
      <c r="J16090" s="1">
        <v>41284</v>
      </c>
      <c r="K16090" t="b">
        <f>IFERROR(VLOOKUP(F16090,english_mapping!A:B,2,FALSE),"NA")</f>
        <v>0</v>
      </c>
      <c r="L16090" t="str">
        <f t="shared" si="251"/>
        <v>Curated Web</v>
      </c>
    </row>
    <row r="16091" spans="1:12" x14ac:dyDescent="0.25">
      <c r="A16091" t="s">
        <v>58145</v>
      </c>
      <c r="B16091" t="s">
        <v>58146</v>
      </c>
      <c r="C16091" t="s">
        <v>58147</v>
      </c>
      <c r="D16091" t="s">
        <v>1275</v>
      </c>
      <c r="E16091" t="s">
        <v>14</v>
      </c>
      <c r="F16091" t="s">
        <v>462</v>
      </c>
      <c r="G16091">
        <v>48</v>
      </c>
      <c r="H16091" t="s">
        <v>463</v>
      </c>
      <c r="I16091" t="s">
        <v>463</v>
      </c>
      <c r="J16091" s="1">
        <v>39814</v>
      </c>
      <c r="K16091" t="b">
        <f>IFERROR(VLOOKUP(F16091,english_mapping!A:B,2,FALSE),"NA")</f>
        <v>0</v>
      </c>
      <c r="L16091" t="str">
        <f t="shared" si="251"/>
        <v>Health Care</v>
      </c>
    </row>
    <row r="16092" spans="1:12" x14ac:dyDescent="0.25">
      <c r="A16092" t="s">
        <v>58148</v>
      </c>
      <c r="B16092" t="s">
        <v>58149</v>
      </c>
      <c r="C16092" t="s">
        <v>58150</v>
      </c>
      <c r="D16092" t="s">
        <v>58151</v>
      </c>
      <c r="E16092" t="s">
        <v>14</v>
      </c>
      <c r="F16092" t="s">
        <v>21</v>
      </c>
      <c r="G16092" t="s">
        <v>101</v>
      </c>
      <c r="H16092" t="s">
        <v>102</v>
      </c>
      <c r="I16092" t="s">
        <v>103</v>
      </c>
      <c r="J16092" s="1">
        <v>40917</v>
      </c>
      <c r="K16092" t="b">
        <f>IFERROR(VLOOKUP(F16092,english_mapping!A:B,2,FALSE),"NA")</f>
        <v>1</v>
      </c>
      <c r="L16092" t="str">
        <f t="shared" si="251"/>
        <v>Curated Web</v>
      </c>
    </row>
    <row r="16093" spans="1:12" x14ac:dyDescent="0.25">
      <c r="A16093" t="s">
        <v>58152</v>
      </c>
      <c r="B16093" t="s">
        <v>58153</v>
      </c>
      <c r="C16093" t="s">
        <v>58154</v>
      </c>
      <c r="D16093" t="s">
        <v>3039</v>
      </c>
      <c r="E16093" t="s">
        <v>14</v>
      </c>
      <c r="F16093" t="s">
        <v>21</v>
      </c>
      <c r="G16093" t="s">
        <v>59</v>
      </c>
      <c r="H16093" t="s">
        <v>60</v>
      </c>
      <c r="I16093" t="s">
        <v>10008</v>
      </c>
      <c r="J16093" s="1">
        <v>41641</v>
      </c>
      <c r="K16093" t="b">
        <f>IFERROR(VLOOKUP(F16093,english_mapping!A:B,2,FALSE),"NA")</f>
        <v>1</v>
      </c>
      <c r="L16093" t="str">
        <f t="shared" si="251"/>
        <v>Medical</v>
      </c>
    </row>
    <row r="16094" spans="1:12" x14ac:dyDescent="0.25">
      <c r="A16094" t="s">
        <v>58155</v>
      </c>
      <c r="B16094" t="s">
        <v>58156</v>
      </c>
      <c r="C16094" t="s">
        <v>58157</v>
      </c>
      <c r="E16094" t="s">
        <v>109</v>
      </c>
      <c r="F16094" t="s">
        <v>21</v>
      </c>
      <c r="G16094" t="s">
        <v>154</v>
      </c>
      <c r="H16094" t="s">
        <v>242</v>
      </c>
      <c r="I16094" t="s">
        <v>10288</v>
      </c>
      <c r="K16094" t="b">
        <f>IFERROR(VLOOKUP(F16094,english_mapping!A:B,2,FALSE),"NA")</f>
        <v>1</v>
      </c>
      <c r="L16094">
        <f t="shared" si="251"/>
        <v>0</v>
      </c>
    </row>
    <row r="16095" spans="1:12" x14ac:dyDescent="0.25">
      <c r="A16095" t="s">
        <v>58158</v>
      </c>
      <c r="B16095" t="s">
        <v>58159</v>
      </c>
      <c r="C16095" t="s">
        <v>58160</v>
      </c>
      <c r="D16095" t="s">
        <v>1275</v>
      </c>
      <c r="E16095" t="s">
        <v>14</v>
      </c>
      <c r="F16095" t="s">
        <v>21</v>
      </c>
      <c r="G16095" t="s">
        <v>59</v>
      </c>
      <c r="H16095" t="s">
        <v>90</v>
      </c>
      <c r="I16095" t="s">
        <v>375</v>
      </c>
      <c r="J16095" s="1">
        <v>37987</v>
      </c>
      <c r="K16095" t="b">
        <f>IFERROR(VLOOKUP(F16095,english_mapping!A:B,2,FALSE),"NA")</f>
        <v>1</v>
      </c>
      <c r="L16095" t="str">
        <f t="shared" si="251"/>
        <v>Health Care</v>
      </c>
    </row>
    <row r="16096" spans="1:12" x14ac:dyDescent="0.25">
      <c r="A16096" t="s">
        <v>58161</v>
      </c>
      <c r="B16096" t="s">
        <v>58162</v>
      </c>
      <c r="C16096" t="s">
        <v>58163</v>
      </c>
      <c r="D16096" t="s">
        <v>58164</v>
      </c>
      <c r="E16096" t="s">
        <v>14</v>
      </c>
      <c r="F16096" t="s">
        <v>1163</v>
      </c>
      <c r="G16096">
        <v>21</v>
      </c>
      <c r="H16096" t="s">
        <v>4106</v>
      </c>
      <c r="I16096" t="s">
        <v>4107</v>
      </c>
      <c r="J16096" s="1">
        <v>41276</v>
      </c>
      <c r="K16096" t="b">
        <f>IFERROR(VLOOKUP(F16096,english_mapping!A:B,2,FALSE),"NA")</f>
        <v>0</v>
      </c>
      <c r="L16096" t="str">
        <f t="shared" si="251"/>
        <v>Gamification</v>
      </c>
    </row>
    <row r="16097" spans="1:12" x14ac:dyDescent="0.25">
      <c r="A16097" t="s">
        <v>58165</v>
      </c>
      <c r="B16097" t="s">
        <v>58166</v>
      </c>
      <c r="C16097" t="s">
        <v>58167</v>
      </c>
      <c r="D16097" t="s">
        <v>58168</v>
      </c>
      <c r="E16097" t="s">
        <v>14</v>
      </c>
      <c r="F16097" t="s">
        <v>15</v>
      </c>
      <c r="G16097">
        <v>10</v>
      </c>
      <c r="H16097" t="s">
        <v>684</v>
      </c>
      <c r="I16097" t="s">
        <v>685</v>
      </c>
      <c r="J16097" t="s">
        <v>38306</v>
      </c>
      <c r="K16097" t="b">
        <f>IFERROR(VLOOKUP(F16097,english_mapping!A:B,2,FALSE),"NA")</f>
        <v>1</v>
      </c>
      <c r="L16097" t="str">
        <f t="shared" si="251"/>
        <v>E-Commerce</v>
      </c>
    </row>
    <row r="16098" spans="1:12" x14ac:dyDescent="0.25">
      <c r="A16098" t="s">
        <v>58169</v>
      </c>
      <c r="B16098" t="s">
        <v>58170</v>
      </c>
      <c r="C16098" t="s">
        <v>58171</v>
      </c>
      <c r="D16098" t="s">
        <v>356</v>
      </c>
      <c r="E16098" t="s">
        <v>14</v>
      </c>
      <c r="F16098" t="s">
        <v>124</v>
      </c>
      <c r="G16098" t="s">
        <v>2652</v>
      </c>
      <c r="H16098" t="s">
        <v>2653</v>
      </c>
      <c r="I16098" t="s">
        <v>2653</v>
      </c>
      <c r="K16098" t="b">
        <f>IFERROR(VLOOKUP(F16098,english_mapping!A:B,2,FALSE),"NA")</f>
        <v>1</v>
      </c>
      <c r="L16098" t="str">
        <f t="shared" si="251"/>
        <v>Manufacturing</v>
      </c>
    </row>
    <row r="16099" spans="1:12" x14ac:dyDescent="0.25">
      <c r="A16099" t="s">
        <v>58172</v>
      </c>
      <c r="B16099" t="s">
        <v>58173</v>
      </c>
      <c r="C16099" t="s">
        <v>58174</v>
      </c>
      <c r="D16099" t="s">
        <v>58175</v>
      </c>
      <c r="E16099" t="s">
        <v>14</v>
      </c>
      <c r="F16099" t="s">
        <v>346</v>
      </c>
      <c r="G16099">
        <v>7</v>
      </c>
      <c r="H16099" t="s">
        <v>347</v>
      </c>
      <c r="I16099" t="s">
        <v>58176</v>
      </c>
      <c r="K16099" t="b">
        <f>IFERROR(VLOOKUP(F16099,english_mapping!A:B,2,FALSE),"NA")</f>
        <v>0</v>
      </c>
      <c r="L16099" t="str">
        <f t="shared" si="251"/>
        <v>Medical</v>
      </c>
    </row>
    <row r="16100" spans="1:12" x14ac:dyDescent="0.25">
      <c r="A16100" t="s">
        <v>58177</v>
      </c>
      <c r="B16100" t="s">
        <v>58178</v>
      </c>
      <c r="C16100" t="s">
        <v>58179</v>
      </c>
      <c r="D16100" t="s">
        <v>1275</v>
      </c>
      <c r="E16100" t="s">
        <v>14</v>
      </c>
      <c r="F16100" t="s">
        <v>21</v>
      </c>
      <c r="G16100" t="s">
        <v>59</v>
      </c>
      <c r="H16100" t="s">
        <v>60</v>
      </c>
      <c r="I16100" t="s">
        <v>66</v>
      </c>
      <c r="J16100" s="1">
        <v>40918</v>
      </c>
      <c r="K16100" t="b">
        <f>IFERROR(VLOOKUP(F16100,english_mapping!A:B,2,FALSE),"NA")</f>
        <v>1</v>
      </c>
      <c r="L16100" t="str">
        <f t="shared" si="251"/>
        <v>Health Care</v>
      </c>
    </row>
    <row r="16101" spans="1:12" x14ac:dyDescent="0.25">
      <c r="A16101" t="s">
        <v>58180</v>
      </c>
      <c r="B16101" t="s">
        <v>58181</v>
      </c>
      <c r="C16101" t="s">
        <v>58182</v>
      </c>
      <c r="D16101" t="s">
        <v>58183</v>
      </c>
      <c r="E16101" t="s">
        <v>14</v>
      </c>
      <c r="F16101" t="s">
        <v>484</v>
      </c>
      <c r="H16101" t="s">
        <v>485</v>
      </c>
      <c r="I16101" t="s">
        <v>485</v>
      </c>
      <c r="J16101" s="1">
        <v>41275</v>
      </c>
      <c r="K16101" t="b">
        <f>IFERROR(VLOOKUP(F16101,english_mapping!A:B,2,FALSE),"NA")</f>
        <v>1</v>
      </c>
      <c r="L16101" t="str">
        <f t="shared" si="251"/>
        <v>Finance Technology</v>
      </c>
    </row>
    <row r="16102" spans="1:12" x14ac:dyDescent="0.25">
      <c r="A16102" t="s">
        <v>58184</v>
      </c>
      <c r="B16102" t="s">
        <v>58185</v>
      </c>
      <c r="C16102" t="s">
        <v>58186</v>
      </c>
      <c r="D16102" t="s">
        <v>58187</v>
      </c>
      <c r="E16102" t="s">
        <v>14</v>
      </c>
      <c r="F16102" t="s">
        <v>462</v>
      </c>
      <c r="G16102">
        <v>48</v>
      </c>
      <c r="H16102" t="s">
        <v>463</v>
      </c>
      <c r="I16102" t="s">
        <v>463</v>
      </c>
      <c r="J16102" t="s">
        <v>58188</v>
      </c>
      <c r="K16102" t="b">
        <f>IFERROR(VLOOKUP(F16102,english_mapping!A:B,2,FALSE),"NA")</f>
        <v>0</v>
      </c>
      <c r="L16102" t="str">
        <f t="shared" si="251"/>
        <v>Email Marketing</v>
      </c>
    </row>
    <row r="16103" spans="1:12" x14ac:dyDescent="0.25">
      <c r="A16103" t="s">
        <v>58189</v>
      </c>
      <c r="B16103" t="s">
        <v>58190</v>
      </c>
      <c r="C16103" t="s">
        <v>58191</v>
      </c>
      <c r="D16103" t="s">
        <v>58192</v>
      </c>
      <c r="E16103" t="s">
        <v>109</v>
      </c>
      <c r="F16103" t="s">
        <v>21</v>
      </c>
      <c r="G16103" t="s">
        <v>59</v>
      </c>
      <c r="H16103" t="s">
        <v>60</v>
      </c>
      <c r="I16103" t="s">
        <v>66</v>
      </c>
      <c r="J16103" s="1">
        <v>40425</v>
      </c>
      <c r="K16103" t="b">
        <f>IFERROR(VLOOKUP(F16103,english_mapping!A:B,2,FALSE),"NA")</f>
        <v>1</v>
      </c>
      <c r="L16103" t="str">
        <f t="shared" si="251"/>
        <v>Health Care</v>
      </c>
    </row>
    <row r="16104" spans="1:12" x14ac:dyDescent="0.25">
      <c r="A16104" t="s">
        <v>58193</v>
      </c>
      <c r="B16104" t="s">
        <v>58194</v>
      </c>
      <c r="C16104" t="s">
        <v>58195</v>
      </c>
      <c r="D16104" t="s">
        <v>58196</v>
      </c>
      <c r="E16104" t="s">
        <v>14</v>
      </c>
      <c r="F16104" t="s">
        <v>15</v>
      </c>
      <c r="G16104">
        <v>2</v>
      </c>
      <c r="H16104" t="s">
        <v>3632</v>
      </c>
      <c r="I16104" t="s">
        <v>3632</v>
      </c>
      <c r="J16104" s="1">
        <v>41284</v>
      </c>
      <c r="K16104" t="b">
        <f>IFERROR(VLOOKUP(F16104,english_mapping!A:B,2,FALSE),"NA")</f>
        <v>1</v>
      </c>
      <c r="L16104" t="str">
        <f t="shared" si="251"/>
        <v>Diagnostics</v>
      </c>
    </row>
    <row r="16105" spans="1:12" x14ac:dyDescent="0.25">
      <c r="A16105" t="s">
        <v>58197</v>
      </c>
      <c r="B16105" t="s">
        <v>58198</v>
      </c>
      <c r="C16105" t="s">
        <v>58199</v>
      </c>
      <c r="D16105" t="s">
        <v>58200</v>
      </c>
      <c r="E16105" t="s">
        <v>14</v>
      </c>
      <c r="J16105" s="1">
        <v>40185</v>
      </c>
      <c r="K16105" t="str">
        <f>IFERROR(VLOOKUP(F16105,english_mapping!A:B,2,FALSE),"NA")</f>
        <v>NA</v>
      </c>
      <c r="L16105" t="str">
        <f t="shared" si="251"/>
        <v>Health and Wellness</v>
      </c>
    </row>
    <row r="16106" spans="1:12" x14ac:dyDescent="0.25">
      <c r="A16106" t="s">
        <v>58201</v>
      </c>
      <c r="B16106" t="s">
        <v>58202</v>
      </c>
      <c r="C16106" t="s">
        <v>58203</v>
      </c>
      <c r="D16106" t="s">
        <v>58204</v>
      </c>
      <c r="E16106" t="s">
        <v>205</v>
      </c>
      <c r="F16106" t="s">
        <v>1163</v>
      </c>
      <c r="G16106">
        <v>21</v>
      </c>
      <c r="H16106" t="s">
        <v>4106</v>
      </c>
      <c r="I16106" t="s">
        <v>4107</v>
      </c>
      <c r="J16106" s="1">
        <v>41276</v>
      </c>
      <c r="K16106" t="b">
        <f>IFERROR(VLOOKUP(F16106,english_mapping!A:B,2,FALSE),"NA")</f>
        <v>0</v>
      </c>
      <c r="L16106" t="str">
        <f t="shared" si="251"/>
        <v>Game</v>
      </c>
    </row>
    <row r="16107" spans="1:12" x14ac:dyDescent="0.25">
      <c r="A16107" t="s">
        <v>58205</v>
      </c>
      <c r="B16107" t="s">
        <v>58206</v>
      </c>
      <c r="C16107" t="s">
        <v>58207</v>
      </c>
      <c r="D16107" t="s">
        <v>58208</v>
      </c>
      <c r="E16107" t="s">
        <v>14</v>
      </c>
      <c r="F16107" t="s">
        <v>462</v>
      </c>
      <c r="G16107">
        <v>48</v>
      </c>
      <c r="H16107" t="s">
        <v>463</v>
      </c>
      <c r="I16107" t="s">
        <v>463</v>
      </c>
      <c r="J16107" s="1">
        <v>41275</v>
      </c>
      <c r="K16107" t="b">
        <f>IFERROR(VLOOKUP(F16107,english_mapping!A:B,2,FALSE),"NA")</f>
        <v>0</v>
      </c>
      <c r="L16107" t="str">
        <f t="shared" si="251"/>
        <v>Electronic Health Records</v>
      </c>
    </row>
    <row r="16108" spans="1:12" x14ac:dyDescent="0.25">
      <c r="A16108" t="s">
        <v>58209</v>
      </c>
      <c r="B16108" t="s">
        <v>58210</v>
      </c>
      <c r="C16108" t="s">
        <v>58211</v>
      </c>
      <c r="E16108" t="s">
        <v>205</v>
      </c>
      <c r="J16108" s="1">
        <v>40090</v>
      </c>
      <c r="K16108" t="str">
        <f>IFERROR(VLOOKUP(F16108,english_mapping!A:B,2,FALSE),"NA")</f>
        <v>NA</v>
      </c>
      <c r="L16108">
        <f t="shared" si="251"/>
        <v>0</v>
      </c>
    </row>
    <row r="16109" spans="1:12" x14ac:dyDescent="0.25">
      <c r="A16109" t="s">
        <v>58212</v>
      </c>
      <c r="B16109" t="s">
        <v>58213</v>
      </c>
      <c r="D16109" t="s">
        <v>51</v>
      </c>
      <c r="E16109" t="s">
        <v>14</v>
      </c>
      <c r="F16109" t="s">
        <v>21</v>
      </c>
      <c r="G16109" t="s">
        <v>263</v>
      </c>
      <c r="H16109" t="s">
        <v>5542</v>
      </c>
      <c r="I16109" t="s">
        <v>5542</v>
      </c>
      <c r="K16109" t="b">
        <f>IFERROR(VLOOKUP(F16109,english_mapping!A:B,2,FALSE),"NA")</f>
        <v>1</v>
      </c>
      <c r="L16109" t="str">
        <f t="shared" si="251"/>
        <v>Biotechnology</v>
      </c>
    </row>
    <row r="16110" spans="1:12" x14ac:dyDescent="0.25">
      <c r="A16110" t="s">
        <v>58214</v>
      </c>
      <c r="B16110" t="s">
        <v>58215</v>
      </c>
      <c r="C16110" t="s">
        <v>58216</v>
      </c>
      <c r="D16110" t="s">
        <v>58217</v>
      </c>
      <c r="E16110" t="s">
        <v>14</v>
      </c>
      <c r="F16110" t="s">
        <v>21</v>
      </c>
      <c r="G16110" t="s">
        <v>59</v>
      </c>
      <c r="H16110" t="s">
        <v>60</v>
      </c>
      <c r="I16110" t="s">
        <v>66</v>
      </c>
      <c r="J16110" s="1">
        <v>41640</v>
      </c>
      <c r="K16110" t="b">
        <f>IFERROR(VLOOKUP(F16110,english_mapping!A:B,2,FALSE),"NA")</f>
        <v>1</v>
      </c>
      <c r="L16110" t="str">
        <f t="shared" si="251"/>
        <v>Healthcare Services</v>
      </c>
    </row>
    <row r="16111" spans="1:12" x14ac:dyDescent="0.25">
      <c r="A16111" t="s">
        <v>58218</v>
      </c>
      <c r="B16111" t="s">
        <v>58219</v>
      </c>
      <c r="C16111" t="s">
        <v>58220</v>
      </c>
      <c r="D16111" t="s">
        <v>58221</v>
      </c>
      <c r="E16111" t="s">
        <v>109</v>
      </c>
      <c r="F16111" t="s">
        <v>161</v>
      </c>
      <c r="G16111" t="s">
        <v>162</v>
      </c>
      <c r="H16111" t="s">
        <v>163</v>
      </c>
      <c r="I16111" t="s">
        <v>163</v>
      </c>
      <c r="J16111" s="1">
        <v>40544</v>
      </c>
      <c r="K16111" t="b">
        <f>IFERROR(VLOOKUP(F16111,english_mapping!A:B,2,FALSE),"NA")</f>
        <v>0</v>
      </c>
      <c r="L16111" t="str">
        <f t="shared" si="251"/>
        <v>Analytics</v>
      </c>
    </row>
    <row r="16112" spans="1:12" x14ac:dyDescent="0.25">
      <c r="A16112" t="s">
        <v>58222</v>
      </c>
      <c r="B16112" t="s">
        <v>58223</v>
      </c>
      <c r="C16112" t="s">
        <v>58224</v>
      </c>
      <c r="D16112" t="s">
        <v>1275</v>
      </c>
      <c r="E16112" t="s">
        <v>14</v>
      </c>
      <c r="F16112" t="s">
        <v>15</v>
      </c>
      <c r="G16112">
        <v>19</v>
      </c>
      <c r="H16112" t="s">
        <v>479</v>
      </c>
      <c r="I16112" t="s">
        <v>479</v>
      </c>
      <c r="K16112" t="b">
        <f>IFERROR(VLOOKUP(F16112,english_mapping!A:B,2,FALSE),"NA")</f>
        <v>1</v>
      </c>
      <c r="L16112" t="str">
        <f t="shared" si="251"/>
        <v>Health Care</v>
      </c>
    </row>
    <row r="16113" spans="1:12" x14ac:dyDescent="0.25">
      <c r="A16113" t="s">
        <v>58225</v>
      </c>
      <c r="B16113" t="s">
        <v>58226</v>
      </c>
      <c r="C16113" t="s">
        <v>58227</v>
      </c>
      <c r="D16113" t="s">
        <v>38</v>
      </c>
      <c r="E16113" t="s">
        <v>14</v>
      </c>
      <c r="K16113" t="str">
        <f>IFERROR(VLOOKUP(F16113,english_mapping!A:B,2,FALSE),"NA")</f>
        <v>NA</v>
      </c>
      <c r="L16113" t="str">
        <f t="shared" si="251"/>
        <v>Software</v>
      </c>
    </row>
    <row r="16114" spans="1:12" x14ac:dyDescent="0.25">
      <c r="A16114" t="s">
        <v>58228</v>
      </c>
      <c r="B16114" t="s">
        <v>58229</v>
      </c>
      <c r="C16114" t="s">
        <v>58230</v>
      </c>
      <c r="D16114" t="s">
        <v>262</v>
      </c>
      <c r="E16114" t="s">
        <v>14</v>
      </c>
      <c r="F16114" t="s">
        <v>21</v>
      </c>
      <c r="G16114" t="s">
        <v>5938</v>
      </c>
      <c r="H16114" t="s">
        <v>5939</v>
      </c>
      <c r="I16114" t="s">
        <v>5939</v>
      </c>
      <c r="J16114" s="1">
        <v>37987</v>
      </c>
      <c r="K16114" t="b">
        <f>IFERROR(VLOOKUP(F16114,english_mapping!A:B,2,FALSE),"NA")</f>
        <v>1</v>
      </c>
      <c r="L16114" t="str">
        <f t="shared" si="251"/>
        <v>Enterprise Software</v>
      </c>
    </row>
    <row r="16115" spans="1:12" x14ac:dyDescent="0.25">
      <c r="A16115" t="s">
        <v>58231</v>
      </c>
      <c r="B16115" t="s">
        <v>58232</v>
      </c>
      <c r="C16115" t="s">
        <v>58233</v>
      </c>
      <c r="D16115" t="s">
        <v>58234</v>
      </c>
      <c r="E16115" t="s">
        <v>14</v>
      </c>
      <c r="F16115" t="s">
        <v>497</v>
      </c>
      <c r="G16115">
        <v>12</v>
      </c>
      <c r="H16115" t="s">
        <v>28969</v>
      </c>
      <c r="I16115" t="s">
        <v>28969</v>
      </c>
      <c r="J16115" s="1">
        <v>41640</v>
      </c>
      <c r="K16115" t="b">
        <f>IFERROR(VLOOKUP(F16115,english_mapping!A:B,2,FALSE),"NA")</f>
        <v>0</v>
      </c>
      <c r="L16115" t="str">
        <f t="shared" si="251"/>
        <v>Analytics</v>
      </c>
    </row>
    <row r="16116" spans="1:12" x14ac:dyDescent="0.25">
      <c r="A16116" t="s">
        <v>58235</v>
      </c>
      <c r="B16116" t="s">
        <v>58236</v>
      </c>
      <c r="C16116" t="s">
        <v>58237</v>
      </c>
      <c r="D16116" t="s">
        <v>262</v>
      </c>
      <c r="E16116" t="s">
        <v>14</v>
      </c>
      <c r="F16116" t="s">
        <v>21</v>
      </c>
      <c r="G16116" t="s">
        <v>84</v>
      </c>
      <c r="H16116" t="s">
        <v>85</v>
      </c>
      <c r="I16116" t="s">
        <v>402</v>
      </c>
      <c r="J16116" s="1">
        <v>40179</v>
      </c>
      <c r="K16116" t="b">
        <f>IFERROR(VLOOKUP(F16116,english_mapping!A:B,2,FALSE),"NA")</f>
        <v>1</v>
      </c>
      <c r="L16116" t="str">
        <f t="shared" si="251"/>
        <v>Enterprise Software</v>
      </c>
    </row>
    <row r="16117" spans="1:12" x14ac:dyDescent="0.25">
      <c r="A16117" t="s">
        <v>58238</v>
      </c>
      <c r="B16117" t="s">
        <v>58239</v>
      </c>
      <c r="C16117" t="s">
        <v>58240</v>
      </c>
      <c r="D16117" t="s">
        <v>58241</v>
      </c>
      <c r="E16117" t="s">
        <v>14</v>
      </c>
      <c r="F16117" t="s">
        <v>21</v>
      </c>
      <c r="G16117" t="s">
        <v>1035</v>
      </c>
      <c r="H16117" t="s">
        <v>1036</v>
      </c>
      <c r="I16117" t="s">
        <v>1036</v>
      </c>
      <c r="J16117" s="1">
        <v>39815</v>
      </c>
      <c r="K16117" t="b">
        <f>IFERROR(VLOOKUP(F16117,english_mapping!A:B,2,FALSE),"NA")</f>
        <v>1</v>
      </c>
      <c r="L16117" t="str">
        <f t="shared" si="251"/>
        <v>Career Management</v>
      </c>
    </row>
    <row r="16118" spans="1:12" x14ac:dyDescent="0.25">
      <c r="A16118" t="s">
        <v>58242</v>
      </c>
      <c r="B16118" t="s">
        <v>58243</v>
      </c>
      <c r="C16118" t="s">
        <v>58244</v>
      </c>
      <c r="D16118" t="s">
        <v>24599</v>
      </c>
      <c r="E16118" t="s">
        <v>14</v>
      </c>
      <c r="F16118" t="s">
        <v>124</v>
      </c>
      <c r="G16118" t="s">
        <v>5127</v>
      </c>
      <c r="H16118" t="s">
        <v>5128</v>
      </c>
      <c r="I16118" t="s">
        <v>5128</v>
      </c>
      <c r="J16118" s="1">
        <v>38353</v>
      </c>
      <c r="K16118" t="b">
        <f>IFERROR(VLOOKUP(F16118,english_mapping!A:B,2,FALSE),"NA")</f>
        <v>1</v>
      </c>
      <c r="L16118" t="str">
        <f t="shared" si="251"/>
        <v>Recruiting</v>
      </c>
    </row>
    <row r="16119" spans="1:12" x14ac:dyDescent="0.25">
      <c r="A16119" t="s">
        <v>58245</v>
      </c>
      <c r="B16119" t="s">
        <v>58246</v>
      </c>
      <c r="C16119" t="s">
        <v>58247</v>
      </c>
      <c r="D16119" t="s">
        <v>1538</v>
      </c>
      <c r="E16119" t="s">
        <v>701</v>
      </c>
      <c r="F16119" t="s">
        <v>21</v>
      </c>
      <c r="G16119" t="s">
        <v>101</v>
      </c>
      <c r="H16119" t="s">
        <v>791</v>
      </c>
      <c r="I16119" t="s">
        <v>792</v>
      </c>
      <c r="J16119" s="1">
        <v>30682</v>
      </c>
      <c r="K16119" t="b">
        <f>IFERROR(VLOOKUP(F16119,english_mapping!A:B,2,FALSE),"NA")</f>
        <v>1</v>
      </c>
      <c r="L16119" t="str">
        <f t="shared" si="251"/>
        <v>Security</v>
      </c>
    </row>
    <row r="16120" spans="1:12" x14ac:dyDescent="0.25">
      <c r="A16120" t="s">
        <v>58248</v>
      </c>
      <c r="B16120" t="s">
        <v>58249</v>
      </c>
      <c r="C16120" t="s">
        <v>58250</v>
      </c>
      <c r="D16120" t="s">
        <v>3790</v>
      </c>
      <c r="E16120" t="s">
        <v>14</v>
      </c>
      <c r="F16120" t="s">
        <v>21</v>
      </c>
      <c r="G16120" t="s">
        <v>4078</v>
      </c>
      <c r="H16120" t="s">
        <v>4079</v>
      </c>
      <c r="I16120" t="s">
        <v>2648</v>
      </c>
      <c r="J16120" s="1">
        <v>39814</v>
      </c>
      <c r="K16120" t="b">
        <f>IFERROR(VLOOKUP(F16120,english_mapping!A:B,2,FALSE),"NA")</f>
        <v>1</v>
      </c>
      <c r="L16120" t="str">
        <f t="shared" si="251"/>
        <v>Nonprofits</v>
      </c>
    </row>
    <row r="16121" spans="1:12" x14ac:dyDescent="0.25">
      <c r="A16121" t="s">
        <v>58251</v>
      </c>
      <c r="B16121" t="s">
        <v>58252</v>
      </c>
      <c r="C16121" t="s">
        <v>58253</v>
      </c>
      <c r="D16121" t="s">
        <v>38</v>
      </c>
      <c r="E16121" t="s">
        <v>205</v>
      </c>
      <c r="F16121" t="s">
        <v>21</v>
      </c>
      <c r="G16121" t="s">
        <v>59</v>
      </c>
      <c r="H16121" t="s">
        <v>987</v>
      </c>
      <c r="I16121" t="s">
        <v>988</v>
      </c>
      <c r="J16121" t="s">
        <v>14424</v>
      </c>
      <c r="K16121" t="b">
        <f>IFERROR(VLOOKUP(F16121,english_mapping!A:B,2,FALSE),"NA")</f>
        <v>1</v>
      </c>
      <c r="L16121" t="str">
        <f t="shared" si="251"/>
        <v>Software</v>
      </c>
    </row>
    <row r="16122" spans="1:12" x14ac:dyDescent="0.25">
      <c r="A16122" t="s">
        <v>58254</v>
      </c>
      <c r="B16122" t="s">
        <v>58255</v>
      </c>
      <c r="C16122" t="s">
        <v>58256</v>
      </c>
      <c r="D16122" t="s">
        <v>58257</v>
      </c>
      <c r="E16122" t="s">
        <v>14</v>
      </c>
      <c r="F16122" t="s">
        <v>21</v>
      </c>
      <c r="G16122" t="s">
        <v>101</v>
      </c>
      <c r="H16122" t="s">
        <v>102</v>
      </c>
      <c r="I16122" t="s">
        <v>103</v>
      </c>
      <c r="J16122" s="1">
        <v>40909</v>
      </c>
      <c r="K16122" t="b">
        <f>IFERROR(VLOOKUP(F16122,english_mapping!A:B,2,FALSE),"NA")</f>
        <v>1</v>
      </c>
      <c r="L16122" t="str">
        <f t="shared" si="251"/>
        <v>B2B</v>
      </c>
    </row>
    <row r="16123" spans="1:12" x14ac:dyDescent="0.25">
      <c r="A16123" t="s">
        <v>58258</v>
      </c>
      <c r="B16123" t="s">
        <v>58259</v>
      </c>
      <c r="C16123" t="s">
        <v>58260</v>
      </c>
      <c r="D16123" t="s">
        <v>58261</v>
      </c>
      <c r="E16123" t="s">
        <v>14</v>
      </c>
      <c r="F16123" t="s">
        <v>21</v>
      </c>
      <c r="G16123" t="s">
        <v>59</v>
      </c>
      <c r="H16123" t="s">
        <v>60</v>
      </c>
      <c r="I16123" t="s">
        <v>66</v>
      </c>
      <c r="J16123" s="1">
        <v>37622</v>
      </c>
      <c r="K16123" t="b">
        <f>IFERROR(VLOOKUP(F16123,english_mapping!A:B,2,FALSE),"NA")</f>
        <v>1</v>
      </c>
      <c r="L16123" t="str">
        <f t="shared" si="251"/>
        <v>Cloud Management</v>
      </c>
    </row>
    <row r="16124" spans="1:12" x14ac:dyDescent="0.25">
      <c r="A16124" t="s">
        <v>58262</v>
      </c>
      <c r="B16124" t="s">
        <v>58263</v>
      </c>
      <c r="C16124" t="s">
        <v>58264</v>
      </c>
      <c r="D16124" t="s">
        <v>32</v>
      </c>
      <c r="E16124" t="s">
        <v>14</v>
      </c>
      <c r="F16124" t="s">
        <v>21</v>
      </c>
      <c r="G16124" t="s">
        <v>59</v>
      </c>
      <c r="H16124" t="s">
        <v>90</v>
      </c>
      <c r="I16124" t="s">
        <v>90</v>
      </c>
      <c r="J16124" s="1">
        <v>41191</v>
      </c>
      <c r="K16124" t="b">
        <f>IFERROR(VLOOKUP(F16124,english_mapping!A:B,2,FALSE),"NA")</f>
        <v>1</v>
      </c>
      <c r="L16124" t="str">
        <f t="shared" si="251"/>
        <v>Curated Web</v>
      </c>
    </row>
    <row r="16125" spans="1:12" x14ac:dyDescent="0.25">
      <c r="A16125" t="s">
        <v>58265</v>
      </c>
      <c r="B16125" t="s">
        <v>58266</v>
      </c>
      <c r="C16125" t="s">
        <v>58267</v>
      </c>
      <c r="D16125" t="s">
        <v>38</v>
      </c>
      <c r="E16125" t="s">
        <v>109</v>
      </c>
      <c r="F16125" t="s">
        <v>21</v>
      </c>
      <c r="G16125" t="s">
        <v>206</v>
      </c>
      <c r="H16125" t="s">
        <v>15326</v>
      </c>
      <c r="I16125" t="s">
        <v>58268</v>
      </c>
      <c r="J16125" s="1">
        <v>33970</v>
      </c>
      <c r="K16125" t="b">
        <f>IFERROR(VLOOKUP(F16125,english_mapping!A:B,2,FALSE),"NA")</f>
        <v>1</v>
      </c>
      <c r="L16125" t="str">
        <f t="shared" si="251"/>
        <v>Software</v>
      </c>
    </row>
    <row r="16126" spans="1:12" x14ac:dyDescent="0.25">
      <c r="A16126" t="s">
        <v>58269</v>
      </c>
      <c r="B16126" t="s">
        <v>58270</v>
      </c>
      <c r="D16126" t="s">
        <v>89</v>
      </c>
      <c r="E16126" t="s">
        <v>14</v>
      </c>
      <c r="F16126" t="s">
        <v>21</v>
      </c>
      <c r="G16126" t="s">
        <v>655</v>
      </c>
      <c r="H16126" t="s">
        <v>656</v>
      </c>
      <c r="I16126" t="s">
        <v>656</v>
      </c>
      <c r="K16126" t="b">
        <f>IFERROR(VLOOKUP(F16126,english_mapping!A:B,2,FALSE),"NA")</f>
        <v>1</v>
      </c>
      <c r="L16126" t="str">
        <f t="shared" si="251"/>
        <v>Health and Wellness</v>
      </c>
    </row>
    <row r="16127" spans="1:12" x14ac:dyDescent="0.25">
      <c r="A16127" t="s">
        <v>58271</v>
      </c>
      <c r="B16127" t="s">
        <v>58272</v>
      </c>
      <c r="C16127" t="s">
        <v>58273</v>
      </c>
      <c r="D16127" t="s">
        <v>1275</v>
      </c>
      <c r="E16127" t="s">
        <v>14</v>
      </c>
      <c r="F16127" t="s">
        <v>21</v>
      </c>
      <c r="G16127" t="s">
        <v>9246</v>
      </c>
      <c r="H16127" t="s">
        <v>24331</v>
      </c>
      <c r="I16127" t="s">
        <v>24331</v>
      </c>
      <c r="J16127" s="1">
        <v>36526</v>
      </c>
      <c r="K16127" t="b">
        <f>IFERROR(VLOOKUP(F16127,english_mapping!A:B,2,FALSE),"NA")</f>
        <v>1</v>
      </c>
      <c r="L16127" t="str">
        <f t="shared" si="251"/>
        <v>Health Care</v>
      </c>
    </row>
    <row r="16128" spans="1:12" x14ac:dyDescent="0.25">
      <c r="A16128" t="s">
        <v>58274</v>
      </c>
      <c r="B16128" t="s">
        <v>58275</v>
      </c>
      <c r="C16128" t="s">
        <v>58276</v>
      </c>
      <c r="D16128" t="s">
        <v>32</v>
      </c>
      <c r="E16128" t="s">
        <v>109</v>
      </c>
      <c r="F16128" t="s">
        <v>21</v>
      </c>
      <c r="G16128" t="s">
        <v>59</v>
      </c>
      <c r="H16128" t="s">
        <v>60</v>
      </c>
      <c r="I16128" t="s">
        <v>66</v>
      </c>
      <c r="J16128" s="1">
        <v>39091</v>
      </c>
      <c r="K16128" t="b">
        <f>IFERROR(VLOOKUP(F16128,english_mapping!A:B,2,FALSE),"NA")</f>
        <v>1</v>
      </c>
      <c r="L16128" t="str">
        <f t="shared" si="251"/>
        <v>Curated Web</v>
      </c>
    </row>
    <row r="16129" spans="1:12" x14ac:dyDescent="0.25">
      <c r="A16129" t="s">
        <v>58277</v>
      </c>
      <c r="B16129" t="s">
        <v>58278</v>
      </c>
      <c r="C16129" t="s">
        <v>58279</v>
      </c>
      <c r="D16129" t="s">
        <v>89</v>
      </c>
      <c r="E16129" t="s">
        <v>14</v>
      </c>
      <c r="F16129" t="s">
        <v>21</v>
      </c>
      <c r="G16129" t="s">
        <v>1035</v>
      </c>
      <c r="H16129" t="s">
        <v>1036</v>
      </c>
      <c r="I16129" t="s">
        <v>12016</v>
      </c>
      <c r="J16129" s="1">
        <v>40544</v>
      </c>
      <c r="K16129" t="b">
        <f>IFERROR(VLOOKUP(F16129,english_mapping!A:B,2,FALSE),"NA")</f>
        <v>1</v>
      </c>
      <c r="L16129" t="str">
        <f t="shared" si="251"/>
        <v>Health and Wellness</v>
      </c>
    </row>
    <row r="16130" spans="1:12" x14ac:dyDescent="0.25">
      <c r="A16130" t="s">
        <v>58280</v>
      </c>
      <c r="B16130" t="s">
        <v>58281</v>
      </c>
      <c r="C16130" t="s">
        <v>58282</v>
      </c>
      <c r="D16130" t="s">
        <v>58283</v>
      </c>
      <c r="E16130" t="s">
        <v>14</v>
      </c>
      <c r="F16130" t="s">
        <v>21</v>
      </c>
      <c r="G16130" t="s">
        <v>154</v>
      </c>
      <c r="H16130" t="s">
        <v>242</v>
      </c>
      <c r="I16130" t="s">
        <v>242</v>
      </c>
      <c r="J16130" s="1">
        <v>41641</v>
      </c>
      <c r="K16130" t="b">
        <f>IFERROR(VLOOKUP(F16130,english_mapping!A:B,2,FALSE),"NA")</f>
        <v>1</v>
      </c>
      <c r="L16130" t="str">
        <f t="shared" si="251"/>
        <v>Document Management</v>
      </c>
    </row>
    <row r="16131" spans="1:12" x14ac:dyDescent="0.25">
      <c r="A16131" t="s">
        <v>58284</v>
      </c>
      <c r="B16131" t="s">
        <v>58285</v>
      </c>
      <c r="C16131" t="s">
        <v>58286</v>
      </c>
      <c r="D16131" t="s">
        <v>58287</v>
      </c>
      <c r="E16131" t="s">
        <v>14</v>
      </c>
      <c r="F16131" t="s">
        <v>340</v>
      </c>
      <c r="G16131">
        <v>11</v>
      </c>
      <c r="H16131" t="s">
        <v>502</v>
      </c>
      <c r="I16131" t="s">
        <v>502</v>
      </c>
      <c r="J16131" s="1">
        <v>41640</v>
      </c>
      <c r="K16131" t="b">
        <f>IFERROR(VLOOKUP(F16131,english_mapping!A:B,2,FALSE),"NA")</f>
        <v>0</v>
      </c>
      <c r="L16131" t="str">
        <f t="shared" si="251"/>
        <v>Career Management</v>
      </c>
    </row>
    <row r="16132" spans="1:12" x14ac:dyDescent="0.25">
      <c r="A16132" t="s">
        <v>58288</v>
      </c>
      <c r="B16132" t="s">
        <v>58289</v>
      </c>
      <c r="C16132" t="s">
        <v>58290</v>
      </c>
      <c r="D16132" t="s">
        <v>58291</v>
      </c>
      <c r="E16132" t="s">
        <v>14</v>
      </c>
      <c r="F16132" t="s">
        <v>2175</v>
      </c>
      <c r="G16132">
        <v>13</v>
      </c>
      <c r="H16132" t="s">
        <v>2176</v>
      </c>
      <c r="I16132" t="s">
        <v>2176</v>
      </c>
      <c r="J16132" s="1">
        <v>39458</v>
      </c>
      <c r="K16132" t="b">
        <f>IFERROR(VLOOKUP(F16132,english_mapping!A:B,2,FALSE),"NA")</f>
        <v>0</v>
      </c>
      <c r="L16132" t="str">
        <f t="shared" ref="L16132:L16195" si="252">IFERROR(LEFT(D16132,(FIND("|",D16132))-1),D16132)</f>
        <v>Game</v>
      </c>
    </row>
    <row r="16133" spans="1:12" x14ac:dyDescent="0.25">
      <c r="A16133" t="s">
        <v>58292</v>
      </c>
      <c r="B16133" t="s">
        <v>58293</v>
      </c>
      <c r="C16133" t="s">
        <v>58294</v>
      </c>
      <c r="D16133" t="s">
        <v>58295</v>
      </c>
      <c r="E16133" t="s">
        <v>14</v>
      </c>
      <c r="F16133" t="s">
        <v>21</v>
      </c>
      <c r="G16133" t="s">
        <v>101</v>
      </c>
      <c r="H16133" t="s">
        <v>1659</v>
      </c>
      <c r="I16133" t="s">
        <v>45198</v>
      </c>
      <c r="J16133" s="1">
        <v>39822</v>
      </c>
      <c r="K16133" t="b">
        <f>IFERROR(VLOOKUP(F16133,english_mapping!A:B,2,FALSE),"NA")</f>
        <v>1</v>
      </c>
      <c r="L16133" t="str">
        <f t="shared" si="252"/>
        <v>Colleges</v>
      </c>
    </row>
    <row r="16134" spans="1:12" x14ac:dyDescent="0.25">
      <c r="A16134" t="s">
        <v>58296</v>
      </c>
      <c r="B16134" t="s">
        <v>58297</v>
      </c>
      <c r="C16134" t="s">
        <v>58298</v>
      </c>
      <c r="D16134" t="s">
        <v>38</v>
      </c>
      <c r="E16134" t="s">
        <v>14</v>
      </c>
      <c r="F16134" t="s">
        <v>21</v>
      </c>
      <c r="G16134" t="s">
        <v>94</v>
      </c>
      <c r="H16134" t="s">
        <v>95</v>
      </c>
      <c r="I16134" t="s">
        <v>58299</v>
      </c>
      <c r="J16134" s="1">
        <v>40912</v>
      </c>
      <c r="K16134" t="b">
        <f>IFERROR(VLOOKUP(F16134,english_mapping!A:B,2,FALSE),"NA")</f>
        <v>1</v>
      </c>
      <c r="L16134" t="str">
        <f t="shared" si="252"/>
        <v>Software</v>
      </c>
    </row>
    <row r="16135" spans="1:12" x14ac:dyDescent="0.25">
      <c r="A16135" t="s">
        <v>58300</v>
      </c>
      <c r="B16135" t="s">
        <v>58301</v>
      </c>
      <c r="C16135" t="s">
        <v>58302</v>
      </c>
      <c r="D16135" t="s">
        <v>2381</v>
      </c>
      <c r="E16135" t="s">
        <v>14</v>
      </c>
      <c r="F16135" t="s">
        <v>124</v>
      </c>
      <c r="G16135" t="s">
        <v>4385</v>
      </c>
      <c r="H16135" t="s">
        <v>4386</v>
      </c>
      <c r="I16135" t="s">
        <v>4386</v>
      </c>
      <c r="J16135" s="1">
        <v>35065</v>
      </c>
      <c r="K16135" t="b">
        <f>IFERROR(VLOOKUP(F16135,english_mapping!A:B,2,FALSE),"NA")</f>
        <v>1</v>
      </c>
      <c r="L16135" t="str">
        <f t="shared" si="252"/>
        <v>Consulting</v>
      </c>
    </row>
    <row r="16136" spans="1:12" x14ac:dyDescent="0.25">
      <c r="A16136" t="s">
        <v>58303</v>
      </c>
      <c r="B16136" t="s">
        <v>58304</v>
      </c>
      <c r="C16136" t="s">
        <v>58305</v>
      </c>
      <c r="D16136" t="s">
        <v>36825</v>
      </c>
      <c r="E16136" t="s">
        <v>14</v>
      </c>
      <c r="F16136" t="s">
        <v>365</v>
      </c>
      <c r="G16136">
        <v>7</v>
      </c>
      <c r="J16136" s="1">
        <v>41275</v>
      </c>
      <c r="K16136" t="b">
        <f>IFERROR(VLOOKUP(F16136,english_mapping!A:B,2,FALSE),"NA")</f>
        <v>0</v>
      </c>
      <c r="L16136" t="str">
        <f t="shared" si="252"/>
        <v>Curated Web</v>
      </c>
    </row>
    <row r="16137" spans="1:12" x14ac:dyDescent="0.25">
      <c r="A16137" t="s">
        <v>58306</v>
      </c>
      <c r="B16137" t="s">
        <v>58307</v>
      </c>
      <c r="C16137" t="s">
        <v>58308</v>
      </c>
      <c r="D16137" t="s">
        <v>58309</v>
      </c>
      <c r="E16137" t="s">
        <v>14</v>
      </c>
      <c r="F16137" t="s">
        <v>21</v>
      </c>
      <c r="G16137" t="s">
        <v>59</v>
      </c>
      <c r="H16137" t="s">
        <v>60</v>
      </c>
      <c r="I16137" t="s">
        <v>66</v>
      </c>
      <c r="J16137" s="1">
        <v>40973</v>
      </c>
      <c r="K16137" t="b">
        <f>IFERROR(VLOOKUP(F16137,english_mapping!A:B,2,FALSE),"NA")</f>
        <v>1</v>
      </c>
      <c r="L16137" t="str">
        <f t="shared" si="252"/>
        <v>Recruiting</v>
      </c>
    </row>
    <row r="16138" spans="1:12" x14ac:dyDescent="0.25">
      <c r="A16138" t="s">
        <v>58310</v>
      </c>
      <c r="B16138" t="s">
        <v>58311</v>
      </c>
      <c r="C16138" t="s">
        <v>58312</v>
      </c>
      <c r="D16138" t="s">
        <v>58313</v>
      </c>
      <c r="E16138" t="s">
        <v>14</v>
      </c>
      <c r="F16138" t="s">
        <v>21</v>
      </c>
      <c r="G16138" t="s">
        <v>59</v>
      </c>
      <c r="H16138" t="s">
        <v>4498</v>
      </c>
      <c r="I16138" t="s">
        <v>36326</v>
      </c>
      <c r="J16138" s="1">
        <v>41640</v>
      </c>
      <c r="K16138" t="b">
        <f>IFERROR(VLOOKUP(F16138,english_mapping!A:B,2,FALSE),"NA")</f>
        <v>1</v>
      </c>
      <c r="L16138" t="str">
        <f t="shared" si="252"/>
        <v>Bitcoin</v>
      </c>
    </row>
    <row r="16139" spans="1:12" x14ac:dyDescent="0.25">
      <c r="A16139" t="s">
        <v>58314</v>
      </c>
      <c r="B16139" t="s">
        <v>58315</v>
      </c>
      <c r="C16139" t="s">
        <v>58316</v>
      </c>
      <c r="D16139" t="s">
        <v>58317</v>
      </c>
      <c r="E16139" t="s">
        <v>14</v>
      </c>
      <c r="F16139" t="s">
        <v>124</v>
      </c>
      <c r="G16139" t="s">
        <v>125</v>
      </c>
      <c r="H16139" t="s">
        <v>126</v>
      </c>
      <c r="I16139" t="s">
        <v>126</v>
      </c>
      <c r="J16139" s="1">
        <v>42005</v>
      </c>
      <c r="K16139" t="b">
        <f>IFERROR(VLOOKUP(F16139,english_mapping!A:B,2,FALSE),"NA")</f>
        <v>1</v>
      </c>
      <c r="L16139" t="str">
        <f t="shared" si="252"/>
        <v>Consulting</v>
      </c>
    </row>
    <row r="16140" spans="1:12" x14ac:dyDescent="0.25">
      <c r="A16140" t="s">
        <v>58318</v>
      </c>
      <c r="B16140" t="s">
        <v>58319</v>
      </c>
      <c r="C16140" t="s">
        <v>58320</v>
      </c>
      <c r="D16140" t="s">
        <v>58321</v>
      </c>
      <c r="E16140" t="s">
        <v>14</v>
      </c>
      <c r="F16140" t="s">
        <v>21</v>
      </c>
      <c r="G16140" t="s">
        <v>39</v>
      </c>
      <c r="H16140" t="s">
        <v>281</v>
      </c>
      <c r="I16140" t="s">
        <v>281</v>
      </c>
      <c r="J16140" s="1">
        <v>40190</v>
      </c>
      <c r="K16140" t="b">
        <f>IFERROR(VLOOKUP(F16140,english_mapping!A:B,2,FALSE),"NA")</f>
        <v>1</v>
      </c>
      <c r="L16140" t="str">
        <f t="shared" si="252"/>
        <v>Coupons</v>
      </c>
    </row>
    <row r="16141" spans="1:12" x14ac:dyDescent="0.25">
      <c r="A16141" t="s">
        <v>58322</v>
      </c>
      <c r="B16141" t="s">
        <v>58323</v>
      </c>
      <c r="C16141" t="s">
        <v>58324</v>
      </c>
      <c r="D16141" t="s">
        <v>428</v>
      </c>
      <c r="E16141" t="s">
        <v>14</v>
      </c>
      <c r="F16141" t="s">
        <v>1163</v>
      </c>
      <c r="G16141">
        <v>2</v>
      </c>
      <c r="H16141" t="s">
        <v>1785</v>
      </c>
      <c r="I16141" t="s">
        <v>1786</v>
      </c>
      <c r="K16141" t="b">
        <f>IFERROR(VLOOKUP(F16141,english_mapping!A:B,2,FALSE),"NA")</f>
        <v>0</v>
      </c>
      <c r="L16141" t="str">
        <f t="shared" si="252"/>
        <v>Travel</v>
      </c>
    </row>
    <row r="16142" spans="1:12" x14ac:dyDescent="0.25">
      <c r="A16142" t="s">
        <v>58325</v>
      </c>
      <c r="B16142" t="s">
        <v>58326</v>
      </c>
      <c r="C16142" t="s">
        <v>58327</v>
      </c>
      <c r="D16142" t="s">
        <v>58328</v>
      </c>
      <c r="E16142" t="s">
        <v>14</v>
      </c>
      <c r="J16142" s="1">
        <v>19725</v>
      </c>
      <c r="K16142" t="str">
        <f>IFERROR(VLOOKUP(F16142,english_mapping!A:B,2,FALSE),"NA")</f>
        <v>NA</v>
      </c>
      <c r="L16142" t="str">
        <f t="shared" si="252"/>
        <v>All Markets</v>
      </c>
    </row>
    <row r="16143" spans="1:12" x14ac:dyDescent="0.25">
      <c r="A16143" t="s">
        <v>58329</v>
      </c>
      <c r="B16143" t="s">
        <v>58330</v>
      </c>
      <c r="D16143" t="s">
        <v>58331</v>
      </c>
      <c r="E16143" t="s">
        <v>14</v>
      </c>
      <c r="J16143" s="1">
        <v>41644</v>
      </c>
      <c r="K16143" t="str">
        <f>IFERROR(VLOOKUP(F16143,english_mapping!A:B,2,FALSE),"NA")</f>
        <v>NA</v>
      </c>
      <c r="L16143" t="str">
        <f t="shared" si="252"/>
        <v>Pets</v>
      </c>
    </row>
    <row r="16144" spans="1:12" x14ac:dyDescent="0.25">
      <c r="A16144" t="s">
        <v>58332</v>
      </c>
      <c r="B16144" t="s">
        <v>58333</v>
      </c>
      <c r="C16144" t="s">
        <v>58334</v>
      </c>
      <c r="D16144" t="s">
        <v>38</v>
      </c>
      <c r="E16144" t="s">
        <v>14</v>
      </c>
      <c r="F16144" t="s">
        <v>21</v>
      </c>
      <c r="G16144" t="s">
        <v>59</v>
      </c>
      <c r="H16144" t="s">
        <v>60</v>
      </c>
      <c r="I16144" t="s">
        <v>66</v>
      </c>
      <c r="J16144" s="1">
        <v>40544</v>
      </c>
      <c r="K16144" t="b">
        <f>IFERROR(VLOOKUP(F16144,english_mapping!A:B,2,FALSE),"NA")</f>
        <v>1</v>
      </c>
      <c r="L16144" t="str">
        <f t="shared" si="252"/>
        <v>Software</v>
      </c>
    </row>
    <row r="16145" spans="1:12" x14ac:dyDescent="0.25">
      <c r="A16145" t="s">
        <v>58335</v>
      </c>
      <c r="B16145" t="s">
        <v>58336</v>
      </c>
      <c r="C16145" t="s">
        <v>58337</v>
      </c>
      <c r="D16145" t="s">
        <v>1784</v>
      </c>
      <c r="E16145" t="s">
        <v>14</v>
      </c>
      <c r="F16145" t="s">
        <v>15</v>
      </c>
      <c r="G16145">
        <v>10</v>
      </c>
      <c r="H16145" t="s">
        <v>684</v>
      </c>
      <c r="I16145" t="s">
        <v>685</v>
      </c>
      <c r="J16145" s="1">
        <v>39083</v>
      </c>
      <c r="K16145" t="b">
        <f>IFERROR(VLOOKUP(F16145,english_mapping!A:B,2,FALSE),"NA")</f>
        <v>1</v>
      </c>
      <c r="L16145" t="str">
        <f t="shared" si="252"/>
        <v>Pets</v>
      </c>
    </row>
    <row r="16146" spans="1:12" x14ac:dyDescent="0.25">
      <c r="A16146" t="s">
        <v>58338</v>
      </c>
      <c r="B16146" t="s">
        <v>58339</v>
      </c>
      <c r="C16146" t="s">
        <v>58340</v>
      </c>
      <c r="D16146" t="s">
        <v>58341</v>
      </c>
      <c r="E16146" t="s">
        <v>109</v>
      </c>
      <c r="F16146" t="s">
        <v>21</v>
      </c>
      <c r="G16146" t="s">
        <v>59</v>
      </c>
      <c r="H16146" t="s">
        <v>60</v>
      </c>
      <c r="I16146" t="s">
        <v>66</v>
      </c>
      <c r="J16146" s="1">
        <v>38322</v>
      </c>
      <c r="K16146" t="b">
        <f>IFERROR(VLOOKUP(F16146,english_mapping!A:B,2,FALSE),"NA")</f>
        <v>1</v>
      </c>
      <c r="L16146" t="str">
        <f t="shared" si="252"/>
        <v>Pets</v>
      </c>
    </row>
    <row r="16147" spans="1:12" x14ac:dyDescent="0.25">
      <c r="A16147" t="s">
        <v>58342</v>
      </c>
      <c r="B16147" t="s">
        <v>58343</v>
      </c>
      <c r="C16147" t="s">
        <v>58344</v>
      </c>
      <c r="D16147" t="s">
        <v>32</v>
      </c>
      <c r="E16147" t="s">
        <v>109</v>
      </c>
      <c r="F16147" t="s">
        <v>21</v>
      </c>
      <c r="G16147" t="s">
        <v>59</v>
      </c>
      <c r="H16147" t="s">
        <v>60</v>
      </c>
      <c r="I16147" t="s">
        <v>66</v>
      </c>
      <c r="J16147" s="1">
        <v>38718</v>
      </c>
      <c r="K16147" t="b">
        <f>IFERROR(VLOOKUP(F16147,english_mapping!A:B,2,FALSE),"NA")</f>
        <v>1</v>
      </c>
      <c r="L16147" t="str">
        <f t="shared" si="252"/>
        <v>Curated Web</v>
      </c>
    </row>
    <row r="16148" spans="1:12" x14ac:dyDescent="0.25">
      <c r="A16148" t="s">
        <v>58345</v>
      </c>
      <c r="B16148" t="s">
        <v>58346</v>
      </c>
      <c r="C16148" t="s">
        <v>58347</v>
      </c>
      <c r="D16148" t="s">
        <v>1784</v>
      </c>
      <c r="E16148" t="s">
        <v>14</v>
      </c>
      <c r="F16148" t="s">
        <v>21</v>
      </c>
      <c r="G16148" t="s">
        <v>59</v>
      </c>
      <c r="H16148" t="s">
        <v>90</v>
      </c>
      <c r="I16148" t="s">
        <v>375</v>
      </c>
      <c r="J16148" t="s">
        <v>58348</v>
      </c>
      <c r="K16148" t="b">
        <f>IFERROR(VLOOKUP(F16148,english_mapping!A:B,2,FALSE),"NA")</f>
        <v>1</v>
      </c>
      <c r="L16148" t="str">
        <f t="shared" si="252"/>
        <v>Pets</v>
      </c>
    </row>
    <row r="16149" spans="1:12" x14ac:dyDescent="0.25">
      <c r="A16149" t="s">
        <v>58349</v>
      </c>
      <c r="B16149" t="s">
        <v>58350</v>
      </c>
      <c r="C16149" t="s">
        <v>58351</v>
      </c>
      <c r="D16149" t="s">
        <v>58352</v>
      </c>
      <c r="E16149" t="s">
        <v>14</v>
      </c>
      <c r="F16149" t="s">
        <v>21</v>
      </c>
      <c r="G16149" t="s">
        <v>59</v>
      </c>
      <c r="H16149" t="s">
        <v>60</v>
      </c>
      <c r="I16149" t="s">
        <v>66</v>
      </c>
      <c r="J16149" s="1">
        <v>40909</v>
      </c>
      <c r="K16149" t="b">
        <f>IFERROR(VLOOKUP(F16149,english_mapping!A:B,2,FALSE),"NA")</f>
        <v>1</v>
      </c>
      <c r="L16149" t="str">
        <f t="shared" si="252"/>
        <v>Health Care</v>
      </c>
    </row>
    <row r="16150" spans="1:12" x14ac:dyDescent="0.25">
      <c r="A16150" t="s">
        <v>58353</v>
      </c>
      <c r="B16150" t="s">
        <v>58354</v>
      </c>
      <c r="C16150" t="s">
        <v>58355</v>
      </c>
      <c r="D16150" t="s">
        <v>58356</v>
      </c>
      <c r="E16150" t="s">
        <v>14</v>
      </c>
      <c r="F16150" t="s">
        <v>71</v>
      </c>
      <c r="G16150">
        <v>12</v>
      </c>
      <c r="H16150" t="s">
        <v>72</v>
      </c>
      <c r="I16150" t="s">
        <v>72</v>
      </c>
      <c r="K16150" t="b">
        <f>IFERROR(VLOOKUP(F16150,english_mapping!A:B,2,FALSE),"NA")</f>
        <v>0</v>
      </c>
      <c r="L16150" t="str">
        <f t="shared" si="252"/>
        <v>Cloud Computing</v>
      </c>
    </row>
    <row r="16151" spans="1:12" x14ac:dyDescent="0.25">
      <c r="A16151" t="s">
        <v>58357</v>
      </c>
      <c r="B16151" t="s">
        <v>58358</v>
      </c>
      <c r="C16151" t="s">
        <v>58359</v>
      </c>
      <c r="D16151" t="s">
        <v>58360</v>
      </c>
      <c r="E16151" t="s">
        <v>205</v>
      </c>
      <c r="F16151" t="s">
        <v>21</v>
      </c>
      <c r="G16151" t="s">
        <v>59</v>
      </c>
      <c r="H16151" t="s">
        <v>60</v>
      </c>
      <c r="I16151" t="s">
        <v>66</v>
      </c>
      <c r="J16151" s="1">
        <v>40554</v>
      </c>
      <c r="K16151" t="b">
        <f>IFERROR(VLOOKUP(F16151,english_mapping!A:B,2,FALSE),"NA")</f>
        <v>1</v>
      </c>
      <c r="L16151" t="str">
        <f t="shared" si="252"/>
        <v>Facebook Applications</v>
      </c>
    </row>
    <row r="16152" spans="1:12" x14ac:dyDescent="0.25">
      <c r="A16152" t="s">
        <v>58361</v>
      </c>
      <c r="B16152" t="s">
        <v>58358</v>
      </c>
      <c r="C16152" t="s">
        <v>58362</v>
      </c>
      <c r="D16152" t="s">
        <v>58363</v>
      </c>
      <c r="E16152" t="s">
        <v>14</v>
      </c>
      <c r="F16152" t="s">
        <v>124</v>
      </c>
      <c r="G16152" t="s">
        <v>125</v>
      </c>
      <c r="H16152" t="s">
        <v>126</v>
      </c>
      <c r="I16152" t="s">
        <v>126</v>
      </c>
      <c r="J16152" s="1">
        <v>41646</v>
      </c>
      <c r="K16152" t="b">
        <f>IFERROR(VLOOKUP(F16152,english_mapping!A:B,2,FALSE),"NA")</f>
        <v>1</v>
      </c>
      <c r="L16152" t="str">
        <f t="shared" si="252"/>
        <v>Business Analytics</v>
      </c>
    </row>
    <row r="16153" spans="1:12" x14ac:dyDescent="0.25">
      <c r="A16153" t="s">
        <v>58364</v>
      </c>
      <c r="B16153" t="s">
        <v>58365</v>
      </c>
      <c r="C16153" t="s">
        <v>58366</v>
      </c>
      <c r="D16153" t="s">
        <v>58367</v>
      </c>
      <c r="E16153" t="s">
        <v>14</v>
      </c>
      <c r="F16153" t="s">
        <v>1087</v>
      </c>
      <c r="G16153">
        <v>16</v>
      </c>
      <c r="H16153" t="s">
        <v>1743</v>
      </c>
      <c r="I16153" t="s">
        <v>1743</v>
      </c>
      <c r="J16153" t="s">
        <v>19183</v>
      </c>
      <c r="K16153" t="b">
        <f>IFERROR(VLOOKUP(F16153,english_mapping!A:B,2,FALSE),"NA")</f>
        <v>0</v>
      </c>
      <c r="L16153" t="str">
        <f t="shared" si="252"/>
        <v>Analytics</v>
      </c>
    </row>
    <row r="16154" spans="1:12" x14ac:dyDescent="0.25">
      <c r="A16154" t="s">
        <v>58368</v>
      </c>
      <c r="B16154" t="s">
        <v>58369</v>
      </c>
      <c r="C16154" t="s">
        <v>58370</v>
      </c>
      <c r="D16154" t="s">
        <v>58371</v>
      </c>
      <c r="E16154" t="s">
        <v>109</v>
      </c>
      <c r="F16154" t="s">
        <v>52</v>
      </c>
      <c r="G16154" t="s">
        <v>3417</v>
      </c>
      <c r="H16154" t="s">
        <v>3418</v>
      </c>
      <c r="I16154" t="s">
        <v>3419</v>
      </c>
      <c r="J16154" s="1">
        <v>39815</v>
      </c>
      <c r="K16154" t="b">
        <f>IFERROR(VLOOKUP(F16154,english_mapping!A:B,2,FALSE),"NA")</f>
        <v>1</v>
      </c>
      <c r="L16154" t="str">
        <f t="shared" si="252"/>
        <v>Collaboration</v>
      </c>
    </row>
    <row r="16155" spans="1:12" x14ac:dyDescent="0.25">
      <c r="A16155" t="s">
        <v>58372</v>
      </c>
      <c r="B16155" t="s">
        <v>58373</v>
      </c>
      <c r="D16155" t="s">
        <v>58374</v>
      </c>
      <c r="E16155" t="s">
        <v>14</v>
      </c>
      <c r="F16155" t="s">
        <v>21</v>
      </c>
      <c r="G16155" t="s">
        <v>59</v>
      </c>
      <c r="H16155" t="s">
        <v>60</v>
      </c>
      <c r="I16155" t="s">
        <v>66</v>
      </c>
      <c r="J16155" s="1">
        <v>40179</v>
      </c>
      <c r="K16155" t="b">
        <f>IFERROR(VLOOKUP(F16155,english_mapping!A:B,2,FALSE),"NA")</f>
        <v>1</v>
      </c>
      <c r="L16155" t="str">
        <f t="shared" si="252"/>
        <v>Game Mechanics</v>
      </c>
    </row>
    <row r="16156" spans="1:12" x14ac:dyDescent="0.25">
      <c r="A16156" t="s">
        <v>58375</v>
      </c>
      <c r="B16156" t="s">
        <v>58376</v>
      </c>
      <c r="C16156" t="s">
        <v>58377</v>
      </c>
      <c r="D16156" t="s">
        <v>58378</v>
      </c>
      <c r="E16156" t="s">
        <v>14</v>
      </c>
      <c r="F16156" t="s">
        <v>2323</v>
      </c>
      <c r="G16156">
        <v>34</v>
      </c>
      <c r="H16156" t="s">
        <v>2324</v>
      </c>
      <c r="I16156" t="s">
        <v>2324</v>
      </c>
      <c r="J16156" s="1">
        <v>41277</v>
      </c>
      <c r="K16156" t="b">
        <f>IFERROR(VLOOKUP(F16156,english_mapping!A:B,2,FALSE),"NA")</f>
        <v>0</v>
      </c>
      <c r="L16156" t="str">
        <f t="shared" si="252"/>
        <v>Dental</v>
      </c>
    </row>
    <row r="16157" spans="1:12" x14ac:dyDescent="0.25">
      <c r="A16157" t="s">
        <v>58379</v>
      </c>
      <c r="B16157" t="s">
        <v>58380</v>
      </c>
      <c r="C16157" t="s">
        <v>58381</v>
      </c>
      <c r="D16157" t="s">
        <v>58382</v>
      </c>
      <c r="E16157" t="s">
        <v>14</v>
      </c>
      <c r="F16157" t="s">
        <v>8906</v>
      </c>
      <c r="G16157">
        <v>15</v>
      </c>
      <c r="H16157" t="s">
        <v>8907</v>
      </c>
      <c r="I16157" t="s">
        <v>8907</v>
      </c>
      <c r="J16157" s="1">
        <v>41275</v>
      </c>
      <c r="K16157" t="b">
        <f>IFERROR(VLOOKUP(F16157,english_mapping!A:B,2,FALSE),"NA")</f>
        <v>0</v>
      </c>
      <c r="L16157" t="str">
        <f t="shared" si="252"/>
        <v>Health Care</v>
      </c>
    </row>
    <row r="16158" spans="1:12" x14ac:dyDescent="0.25">
      <c r="A16158" t="s">
        <v>58383</v>
      </c>
      <c r="B16158" t="s">
        <v>58384</v>
      </c>
      <c r="C16158" t="s">
        <v>58385</v>
      </c>
      <c r="D16158" t="s">
        <v>58386</v>
      </c>
      <c r="E16158" t="s">
        <v>14</v>
      </c>
      <c r="J16158" s="1">
        <v>39301</v>
      </c>
      <c r="K16158" t="str">
        <f>IFERROR(VLOOKUP(F16158,english_mapping!A:B,2,FALSE),"NA")</f>
        <v>NA</v>
      </c>
      <c r="L16158" t="str">
        <f t="shared" si="252"/>
        <v>Advertising</v>
      </c>
    </row>
    <row r="16159" spans="1:12" x14ac:dyDescent="0.25">
      <c r="A16159" t="s">
        <v>58387</v>
      </c>
      <c r="B16159" t="s">
        <v>58388</v>
      </c>
      <c r="C16159" t="s">
        <v>58389</v>
      </c>
      <c r="D16159" t="s">
        <v>10851</v>
      </c>
      <c r="E16159" t="s">
        <v>14</v>
      </c>
      <c r="F16159" t="s">
        <v>21</v>
      </c>
      <c r="G16159" t="s">
        <v>59</v>
      </c>
      <c r="H16159" t="s">
        <v>90</v>
      </c>
      <c r="I16159" t="s">
        <v>90</v>
      </c>
      <c r="J16159" s="1">
        <v>40544</v>
      </c>
      <c r="K16159" t="b">
        <f>IFERROR(VLOOKUP(F16159,english_mapping!A:B,2,FALSE),"NA")</f>
        <v>1</v>
      </c>
      <c r="L16159" t="str">
        <f t="shared" si="252"/>
        <v>E-Commerce</v>
      </c>
    </row>
    <row r="16160" spans="1:12" x14ac:dyDescent="0.25">
      <c r="A16160" t="s">
        <v>58390</v>
      </c>
      <c r="B16160" t="s">
        <v>58391</v>
      </c>
      <c r="C16160" t="s">
        <v>58392</v>
      </c>
      <c r="D16160" t="s">
        <v>58393</v>
      </c>
      <c r="E16160" t="s">
        <v>14</v>
      </c>
      <c r="F16160" t="s">
        <v>21</v>
      </c>
      <c r="G16160" t="s">
        <v>101</v>
      </c>
      <c r="H16160" t="s">
        <v>102</v>
      </c>
      <c r="I16160" t="s">
        <v>103</v>
      </c>
      <c r="J16160" s="1">
        <v>41275</v>
      </c>
      <c r="K16160" t="b">
        <f>IFERROR(VLOOKUP(F16160,english_mapping!A:B,2,FALSE),"NA")</f>
        <v>1</v>
      </c>
      <c r="L16160" t="str">
        <f t="shared" si="252"/>
        <v>Advertising</v>
      </c>
    </row>
    <row r="16161" spans="1:12" x14ac:dyDescent="0.25">
      <c r="A16161" t="s">
        <v>58394</v>
      </c>
      <c r="B16161" t="s">
        <v>58395</v>
      </c>
      <c r="C16161" t="s">
        <v>58396</v>
      </c>
      <c r="D16161" t="s">
        <v>70</v>
      </c>
      <c r="E16161" t="s">
        <v>14</v>
      </c>
      <c r="F16161" t="s">
        <v>21</v>
      </c>
      <c r="G16161" t="s">
        <v>59</v>
      </c>
      <c r="H16161" t="s">
        <v>60</v>
      </c>
      <c r="I16161" t="s">
        <v>66</v>
      </c>
      <c r="J16161" s="1">
        <v>40909</v>
      </c>
      <c r="K16161" t="b">
        <f>IFERROR(VLOOKUP(F16161,english_mapping!A:B,2,FALSE),"NA")</f>
        <v>1</v>
      </c>
      <c r="L16161" t="str">
        <f t="shared" si="252"/>
        <v>E-Commerce</v>
      </c>
    </row>
    <row r="16162" spans="1:12" x14ac:dyDescent="0.25">
      <c r="A16162" t="s">
        <v>58397</v>
      </c>
      <c r="B16162" t="s">
        <v>58398</v>
      </c>
      <c r="C16162" t="s">
        <v>58399</v>
      </c>
      <c r="D16162" t="s">
        <v>58400</v>
      </c>
      <c r="E16162" t="s">
        <v>14</v>
      </c>
      <c r="F16162" t="s">
        <v>21</v>
      </c>
      <c r="G16162" t="s">
        <v>138</v>
      </c>
      <c r="H16162" t="s">
        <v>139</v>
      </c>
      <c r="I16162" t="s">
        <v>139</v>
      </c>
      <c r="J16162" t="s">
        <v>39834</v>
      </c>
      <c r="K16162" t="b">
        <f>IFERROR(VLOOKUP(F16162,english_mapping!A:B,2,FALSE),"NA")</f>
        <v>1</v>
      </c>
      <c r="L16162" t="str">
        <f t="shared" si="252"/>
        <v>Automotive</v>
      </c>
    </row>
    <row r="16163" spans="1:12" x14ac:dyDescent="0.25">
      <c r="A16163" t="s">
        <v>58401</v>
      </c>
      <c r="B16163" t="s">
        <v>58402</v>
      </c>
      <c r="C16163" t="s">
        <v>58403</v>
      </c>
      <c r="D16163" t="s">
        <v>2381</v>
      </c>
      <c r="E16163" t="s">
        <v>14</v>
      </c>
      <c r="F16163" t="s">
        <v>21</v>
      </c>
      <c r="G16163" t="s">
        <v>1360</v>
      </c>
      <c r="H16163" t="s">
        <v>1361</v>
      </c>
      <c r="I16163" t="s">
        <v>9959</v>
      </c>
      <c r="J16163" s="1">
        <v>40179</v>
      </c>
      <c r="K16163" t="b">
        <f>IFERROR(VLOOKUP(F16163,english_mapping!A:B,2,FALSE),"NA")</f>
        <v>1</v>
      </c>
      <c r="L16163" t="str">
        <f t="shared" si="252"/>
        <v>Consulting</v>
      </c>
    </row>
    <row r="16164" spans="1:12" x14ac:dyDescent="0.25">
      <c r="A16164" t="s">
        <v>58404</v>
      </c>
      <c r="B16164" t="s">
        <v>58405</v>
      </c>
      <c r="C16164" t="s">
        <v>58406</v>
      </c>
      <c r="D16164" t="s">
        <v>58407</v>
      </c>
      <c r="E16164" t="s">
        <v>14</v>
      </c>
      <c r="F16164" t="s">
        <v>21</v>
      </c>
      <c r="G16164" t="s">
        <v>154</v>
      </c>
      <c r="H16164" t="s">
        <v>242</v>
      </c>
      <c r="I16164" t="s">
        <v>10288</v>
      </c>
      <c r="K16164" t="b">
        <f>IFERROR(VLOOKUP(F16164,english_mapping!A:B,2,FALSE),"NA")</f>
        <v>1</v>
      </c>
      <c r="L16164" t="str">
        <f t="shared" si="252"/>
        <v>Adaptive Equipment</v>
      </c>
    </row>
    <row r="16165" spans="1:12" x14ac:dyDescent="0.25">
      <c r="A16165" t="s">
        <v>58408</v>
      </c>
      <c r="B16165" t="s">
        <v>58409</v>
      </c>
      <c r="C16165" t="s">
        <v>58410</v>
      </c>
      <c r="D16165" t="s">
        <v>1275</v>
      </c>
      <c r="E16165" t="s">
        <v>14</v>
      </c>
      <c r="K16165" t="str">
        <f>IFERROR(VLOOKUP(F16165,english_mapping!A:B,2,FALSE),"NA")</f>
        <v>NA</v>
      </c>
      <c r="L16165" t="str">
        <f t="shared" si="252"/>
        <v>Health Care</v>
      </c>
    </row>
    <row r="16166" spans="1:12" x14ac:dyDescent="0.25">
      <c r="A16166" t="s">
        <v>58411</v>
      </c>
      <c r="B16166" t="s">
        <v>58412</v>
      </c>
      <c r="C16166" t="s">
        <v>58413</v>
      </c>
      <c r="D16166" t="s">
        <v>800</v>
      </c>
      <c r="E16166" t="s">
        <v>14</v>
      </c>
      <c r="F16166" t="s">
        <v>21</v>
      </c>
      <c r="G16166" t="s">
        <v>59</v>
      </c>
      <c r="H16166" t="s">
        <v>60</v>
      </c>
      <c r="I16166" t="s">
        <v>66</v>
      </c>
      <c r="J16166" s="1">
        <v>39814</v>
      </c>
      <c r="K16166" t="b">
        <f>IFERROR(VLOOKUP(F16166,english_mapping!A:B,2,FALSE),"NA")</f>
        <v>1</v>
      </c>
      <c r="L16166" t="str">
        <f t="shared" si="252"/>
        <v>Services</v>
      </c>
    </row>
    <row r="16167" spans="1:12" x14ac:dyDescent="0.25">
      <c r="A16167" t="s">
        <v>58414</v>
      </c>
      <c r="B16167" t="s">
        <v>58415</v>
      </c>
      <c r="C16167" t="s">
        <v>58416</v>
      </c>
      <c r="D16167" t="s">
        <v>45</v>
      </c>
      <c r="E16167" t="s">
        <v>14</v>
      </c>
      <c r="F16167" t="s">
        <v>21</v>
      </c>
      <c r="G16167" t="s">
        <v>84</v>
      </c>
      <c r="H16167" t="s">
        <v>598</v>
      </c>
      <c r="I16167" t="s">
        <v>598</v>
      </c>
      <c r="J16167" s="1">
        <v>35065</v>
      </c>
      <c r="K16167" t="b">
        <f>IFERROR(VLOOKUP(F16167,english_mapping!A:B,2,FALSE),"NA")</f>
        <v>1</v>
      </c>
      <c r="L16167" t="str">
        <f t="shared" si="252"/>
        <v>Games</v>
      </c>
    </row>
    <row r="16168" spans="1:12" x14ac:dyDescent="0.25">
      <c r="A16168" t="s">
        <v>58417</v>
      </c>
      <c r="B16168" t="s">
        <v>58418</v>
      </c>
      <c r="C16168" t="s">
        <v>58419</v>
      </c>
      <c r="D16168" t="s">
        <v>9772</v>
      </c>
      <c r="E16168" t="s">
        <v>205</v>
      </c>
      <c r="F16168" t="s">
        <v>21</v>
      </c>
      <c r="G16168" t="s">
        <v>84</v>
      </c>
      <c r="H16168" t="s">
        <v>4293</v>
      </c>
      <c r="I16168" t="s">
        <v>14113</v>
      </c>
      <c r="J16168" t="s">
        <v>58420</v>
      </c>
      <c r="K16168" t="b">
        <f>IFERROR(VLOOKUP(F16168,english_mapping!A:B,2,FALSE),"NA")</f>
        <v>1</v>
      </c>
      <c r="L16168" t="str">
        <f t="shared" si="252"/>
        <v>Networking</v>
      </c>
    </row>
    <row r="16169" spans="1:12" x14ac:dyDescent="0.25">
      <c r="A16169" t="s">
        <v>58421</v>
      </c>
      <c r="B16169" t="s">
        <v>58422</v>
      </c>
      <c r="C16169" t="s">
        <v>58423</v>
      </c>
      <c r="E16169" t="s">
        <v>205</v>
      </c>
      <c r="F16169" t="s">
        <v>21</v>
      </c>
      <c r="G16169" t="s">
        <v>154</v>
      </c>
      <c r="H16169" t="s">
        <v>242</v>
      </c>
      <c r="I16169" t="s">
        <v>58424</v>
      </c>
      <c r="J16169" s="1">
        <v>35431</v>
      </c>
      <c r="K16169" t="b">
        <f>IFERROR(VLOOKUP(F16169,english_mapping!A:B,2,FALSE),"NA")</f>
        <v>1</v>
      </c>
      <c r="L16169">
        <f t="shared" si="252"/>
        <v>0</v>
      </c>
    </row>
    <row r="16170" spans="1:12" x14ac:dyDescent="0.25">
      <c r="A16170" t="s">
        <v>58425</v>
      </c>
      <c r="B16170" t="s">
        <v>58426</v>
      </c>
      <c r="C16170" t="s">
        <v>58427</v>
      </c>
      <c r="D16170" t="s">
        <v>58428</v>
      </c>
      <c r="E16170" t="s">
        <v>205</v>
      </c>
      <c r="F16170" t="s">
        <v>21</v>
      </c>
      <c r="G16170" t="s">
        <v>59</v>
      </c>
      <c r="H16170" t="s">
        <v>4734</v>
      </c>
      <c r="I16170" t="s">
        <v>25743</v>
      </c>
      <c r="K16170" t="b">
        <f>IFERROR(VLOOKUP(F16170,english_mapping!A:B,2,FALSE),"NA")</f>
        <v>1</v>
      </c>
      <c r="L16170" t="str">
        <f t="shared" si="252"/>
        <v>Advice</v>
      </c>
    </row>
    <row r="16171" spans="1:12" x14ac:dyDescent="0.25">
      <c r="A16171" t="s">
        <v>58429</v>
      </c>
      <c r="B16171" t="s">
        <v>58430</v>
      </c>
      <c r="C16171" t="s">
        <v>58431</v>
      </c>
      <c r="D16171" t="s">
        <v>58432</v>
      </c>
      <c r="E16171" t="s">
        <v>14</v>
      </c>
      <c r="F16171" t="s">
        <v>21</v>
      </c>
      <c r="G16171" t="s">
        <v>591</v>
      </c>
      <c r="H16171" t="s">
        <v>24390</v>
      </c>
      <c r="I16171" t="s">
        <v>28286</v>
      </c>
      <c r="J16171" s="1">
        <v>38720</v>
      </c>
      <c r="K16171" t="b">
        <f>IFERROR(VLOOKUP(F16171,english_mapping!A:B,2,FALSE),"NA")</f>
        <v>1</v>
      </c>
      <c r="L16171" t="str">
        <f t="shared" si="252"/>
        <v>Curated Web</v>
      </c>
    </row>
    <row r="16172" spans="1:12" x14ac:dyDescent="0.25">
      <c r="A16172" t="s">
        <v>58433</v>
      </c>
      <c r="B16172" t="s">
        <v>58434</v>
      </c>
      <c r="C16172" t="s">
        <v>58435</v>
      </c>
      <c r="D16172" t="s">
        <v>58436</v>
      </c>
      <c r="E16172" t="s">
        <v>14</v>
      </c>
      <c r="F16172" t="s">
        <v>39889</v>
      </c>
      <c r="G16172">
        <v>3</v>
      </c>
      <c r="H16172" t="s">
        <v>39890</v>
      </c>
      <c r="I16172" t="s">
        <v>58437</v>
      </c>
      <c r="J16172" s="1">
        <v>39456</v>
      </c>
      <c r="K16172" t="b">
        <f>IFERROR(VLOOKUP(F16172,english_mapping!A:B,2,FALSE),"NA")</f>
        <v>0</v>
      </c>
      <c r="L16172" t="str">
        <f t="shared" si="252"/>
        <v>Domains</v>
      </c>
    </row>
    <row r="16173" spans="1:12" x14ac:dyDescent="0.25">
      <c r="A16173" t="s">
        <v>58438</v>
      </c>
      <c r="B16173" t="s">
        <v>58439</v>
      </c>
      <c r="C16173" t="s">
        <v>58440</v>
      </c>
      <c r="D16173" t="s">
        <v>1433</v>
      </c>
      <c r="E16173" t="s">
        <v>14</v>
      </c>
      <c r="F16173" t="s">
        <v>21</v>
      </c>
      <c r="G16173" t="s">
        <v>84</v>
      </c>
      <c r="H16173" t="s">
        <v>1157</v>
      </c>
      <c r="I16173" t="s">
        <v>17234</v>
      </c>
      <c r="J16173" s="1">
        <v>40189</v>
      </c>
      <c r="K16173" t="b">
        <f>IFERROR(VLOOKUP(F16173,english_mapping!A:B,2,FALSE),"NA")</f>
        <v>1</v>
      </c>
      <c r="L16173" t="str">
        <f t="shared" si="252"/>
        <v>Web Hosting</v>
      </c>
    </row>
    <row r="16174" spans="1:12" x14ac:dyDescent="0.25">
      <c r="A16174" t="s">
        <v>58441</v>
      </c>
      <c r="B16174" t="s">
        <v>58442</v>
      </c>
      <c r="C16174" t="s">
        <v>58443</v>
      </c>
      <c r="D16174" t="s">
        <v>731</v>
      </c>
      <c r="E16174" t="s">
        <v>14</v>
      </c>
      <c r="F16174" t="s">
        <v>17019</v>
      </c>
      <c r="G16174">
        <v>3</v>
      </c>
      <c r="H16174" t="s">
        <v>58444</v>
      </c>
      <c r="I16174" t="s">
        <v>58444</v>
      </c>
      <c r="J16174" s="1">
        <v>39448</v>
      </c>
      <c r="K16174" t="b">
        <f>IFERROR(VLOOKUP(F16174,english_mapping!A:B,2,FALSE),"NA")</f>
        <v>0</v>
      </c>
      <c r="L16174" t="str">
        <f t="shared" si="252"/>
        <v>Finance</v>
      </c>
    </row>
    <row r="16175" spans="1:12" x14ac:dyDescent="0.25">
      <c r="A16175" t="s">
        <v>58445</v>
      </c>
      <c r="B16175" t="s">
        <v>58446</v>
      </c>
      <c r="C16175" t="s">
        <v>58447</v>
      </c>
      <c r="D16175" t="s">
        <v>58448</v>
      </c>
      <c r="E16175" t="s">
        <v>14</v>
      </c>
      <c r="F16175" t="s">
        <v>21</v>
      </c>
      <c r="G16175" t="s">
        <v>1383</v>
      </c>
      <c r="H16175" t="s">
        <v>1384</v>
      </c>
      <c r="I16175" t="s">
        <v>6380</v>
      </c>
      <c r="J16175" t="s">
        <v>58449</v>
      </c>
      <c r="K16175" t="b">
        <f>IFERROR(VLOOKUP(F16175,english_mapping!A:B,2,FALSE),"NA")</f>
        <v>1</v>
      </c>
      <c r="L16175" t="str">
        <f t="shared" si="252"/>
        <v>Advertising</v>
      </c>
    </row>
    <row r="16176" spans="1:12" x14ac:dyDescent="0.25">
      <c r="A16176" t="s">
        <v>58450</v>
      </c>
      <c r="B16176" t="s">
        <v>58451</v>
      </c>
      <c r="C16176" t="s">
        <v>58452</v>
      </c>
      <c r="D16176" t="s">
        <v>51</v>
      </c>
      <c r="E16176" t="s">
        <v>14</v>
      </c>
      <c r="F16176" t="s">
        <v>21</v>
      </c>
      <c r="G16176" t="s">
        <v>1360</v>
      </c>
      <c r="H16176" t="s">
        <v>1361</v>
      </c>
      <c r="I16176" t="s">
        <v>1361</v>
      </c>
      <c r="J16176" s="1">
        <v>39448</v>
      </c>
      <c r="K16176" t="b">
        <f>IFERROR(VLOOKUP(F16176,english_mapping!A:B,2,FALSE),"NA")</f>
        <v>1</v>
      </c>
      <c r="L16176" t="str">
        <f t="shared" si="252"/>
        <v>Biotechnology</v>
      </c>
    </row>
    <row r="16177" spans="1:12" x14ac:dyDescent="0.25">
      <c r="A16177" t="s">
        <v>58453</v>
      </c>
      <c r="B16177" t="s">
        <v>58454</v>
      </c>
      <c r="C16177" t="s">
        <v>58455</v>
      </c>
      <c r="D16177" t="s">
        <v>51</v>
      </c>
      <c r="E16177" t="s">
        <v>14</v>
      </c>
      <c r="F16177" t="s">
        <v>161</v>
      </c>
      <c r="G16177" t="s">
        <v>1514</v>
      </c>
      <c r="K16177" t="b">
        <f>IFERROR(VLOOKUP(F16177,english_mapping!A:B,2,FALSE),"NA")</f>
        <v>0</v>
      </c>
      <c r="L16177" t="str">
        <f t="shared" si="252"/>
        <v>Biotechnology</v>
      </c>
    </row>
    <row r="16178" spans="1:12" x14ac:dyDescent="0.25">
      <c r="A16178" t="s">
        <v>58456</v>
      </c>
      <c r="B16178" t="s">
        <v>58457</v>
      </c>
      <c r="C16178" t="s">
        <v>58458</v>
      </c>
      <c r="E16178" t="s">
        <v>14</v>
      </c>
      <c r="F16178" t="s">
        <v>21</v>
      </c>
      <c r="G16178" t="s">
        <v>101</v>
      </c>
      <c r="H16178" t="s">
        <v>102</v>
      </c>
      <c r="I16178" t="s">
        <v>103</v>
      </c>
      <c r="J16178" s="1">
        <v>36161</v>
      </c>
      <c r="K16178" t="b">
        <f>IFERROR(VLOOKUP(F16178,english_mapping!A:B,2,FALSE),"NA")</f>
        <v>1</v>
      </c>
      <c r="L16178">
        <f t="shared" si="252"/>
        <v>0</v>
      </c>
    </row>
    <row r="16179" spans="1:12" x14ac:dyDescent="0.25">
      <c r="A16179" t="s">
        <v>58459</v>
      </c>
      <c r="B16179" t="s">
        <v>58460</v>
      </c>
      <c r="C16179" t="s">
        <v>58461</v>
      </c>
      <c r="D16179" t="s">
        <v>51</v>
      </c>
      <c r="E16179" t="s">
        <v>14</v>
      </c>
      <c r="F16179" t="s">
        <v>124</v>
      </c>
      <c r="G16179" t="s">
        <v>325</v>
      </c>
      <c r="H16179" t="s">
        <v>126</v>
      </c>
      <c r="I16179" t="s">
        <v>326</v>
      </c>
      <c r="J16179" s="1">
        <v>36892</v>
      </c>
      <c r="K16179" t="b">
        <f>IFERROR(VLOOKUP(F16179,english_mapping!A:B,2,FALSE),"NA")</f>
        <v>1</v>
      </c>
      <c r="L16179" t="str">
        <f t="shared" si="252"/>
        <v>Biotechnology</v>
      </c>
    </row>
    <row r="16180" spans="1:12" x14ac:dyDescent="0.25">
      <c r="A16180" t="s">
        <v>58462</v>
      </c>
      <c r="B16180" t="s">
        <v>58463</v>
      </c>
      <c r="C16180" t="s">
        <v>58464</v>
      </c>
      <c r="D16180" t="s">
        <v>58465</v>
      </c>
      <c r="E16180" t="s">
        <v>14</v>
      </c>
      <c r="F16180" t="s">
        <v>17019</v>
      </c>
      <c r="G16180">
        <v>3</v>
      </c>
      <c r="H16180" t="s">
        <v>58444</v>
      </c>
      <c r="I16180" t="s">
        <v>58444</v>
      </c>
      <c r="J16180" s="1">
        <v>40850</v>
      </c>
      <c r="K16180" t="b">
        <f>IFERROR(VLOOKUP(F16180,english_mapping!A:B,2,FALSE),"NA")</f>
        <v>0</v>
      </c>
      <c r="L16180" t="str">
        <f t="shared" si="252"/>
        <v>Domains</v>
      </c>
    </row>
    <row r="16181" spans="1:12" x14ac:dyDescent="0.25">
      <c r="A16181" t="s">
        <v>58466</v>
      </c>
      <c r="B16181" t="s">
        <v>58467</v>
      </c>
      <c r="E16181" t="s">
        <v>14</v>
      </c>
      <c r="F16181" t="s">
        <v>661</v>
      </c>
      <c r="G16181">
        <v>20</v>
      </c>
      <c r="H16181" t="s">
        <v>662</v>
      </c>
      <c r="I16181" t="s">
        <v>662</v>
      </c>
      <c r="J16181" s="1">
        <v>39083</v>
      </c>
      <c r="K16181" t="b">
        <f>IFERROR(VLOOKUP(F16181,english_mapping!A:B,2,FALSE),"NA")</f>
        <v>0</v>
      </c>
      <c r="L16181">
        <f t="shared" si="252"/>
        <v>0</v>
      </c>
    </row>
    <row r="16182" spans="1:12" x14ac:dyDescent="0.25">
      <c r="A16182" t="s">
        <v>58468</v>
      </c>
      <c r="B16182" t="s">
        <v>58469</v>
      </c>
      <c r="C16182" t="s">
        <v>58470</v>
      </c>
      <c r="D16182" t="s">
        <v>262</v>
      </c>
      <c r="E16182" t="s">
        <v>14</v>
      </c>
      <c r="F16182" t="s">
        <v>3397</v>
      </c>
      <c r="G16182">
        <v>14</v>
      </c>
      <c r="H16182" t="s">
        <v>3398</v>
      </c>
      <c r="I16182" t="s">
        <v>58471</v>
      </c>
      <c r="J16182" s="1">
        <v>37265</v>
      </c>
      <c r="K16182" t="b">
        <f>IFERROR(VLOOKUP(F16182,english_mapping!A:B,2,FALSE),"NA")</f>
        <v>0</v>
      </c>
      <c r="L16182" t="str">
        <f t="shared" si="252"/>
        <v>Enterprise Software</v>
      </c>
    </row>
    <row r="16183" spans="1:12" x14ac:dyDescent="0.25">
      <c r="A16183" t="s">
        <v>58472</v>
      </c>
      <c r="B16183" t="s">
        <v>58473</v>
      </c>
      <c r="C16183" t="s">
        <v>58474</v>
      </c>
      <c r="D16183" t="s">
        <v>58475</v>
      </c>
      <c r="E16183" t="s">
        <v>14</v>
      </c>
      <c r="F16183" t="s">
        <v>712</v>
      </c>
      <c r="G16183">
        <v>5</v>
      </c>
      <c r="H16183" t="s">
        <v>713</v>
      </c>
      <c r="I16183" t="s">
        <v>713</v>
      </c>
      <c r="J16183" s="1">
        <v>40187</v>
      </c>
      <c r="K16183" t="b">
        <f>IFERROR(VLOOKUP(F16183,english_mapping!A:B,2,FALSE),"NA")</f>
        <v>0</v>
      </c>
      <c r="L16183" t="str">
        <f t="shared" si="252"/>
        <v>Cloud Computing</v>
      </c>
    </row>
    <row r="16184" spans="1:12" x14ac:dyDescent="0.25">
      <c r="A16184" t="s">
        <v>58476</v>
      </c>
      <c r="B16184" t="s">
        <v>58477</v>
      </c>
      <c r="C16184" t="s">
        <v>58478</v>
      </c>
      <c r="D16184" t="s">
        <v>58479</v>
      </c>
      <c r="E16184" t="s">
        <v>14</v>
      </c>
      <c r="F16184" t="s">
        <v>21</v>
      </c>
      <c r="G16184" t="s">
        <v>206</v>
      </c>
      <c r="H16184" t="s">
        <v>858</v>
      </c>
      <c r="I16184" t="s">
        <v>859</v>
      </c>
      <c r="J16184" t="s">
        <v>14424</v>
      </c>
      <c r="K16184" t="b">
        <f>IFERROR(VLOOKUP(F16184,english_mapping!A:B,2,FALSE),"NA")</f>
        <v>1</v>
      </c>
      <c r="L16184" t="str">
        <f t="shared" si="252"/>
        <v>Advertising</v>
      </c>
    </row>
    <row r="16185" spans="1:12" x14ac:dyDescent="0.25">
      <c r="A16185" t="s">
        <v>58480</v>
      </c>
      <c r="B16185" t="s">
        <v>58481</v>
      </c>
      <c r="C16185" t="s">
        <v>58482</v>
      </c>
      <c r="D16185" t="s">
        <v>284</v>
      </c>
      <c r="E16185" t="s">
        <v>205</v>
      </c>
      <c r="J16185" s="1">
        <v>40544</v>
      </c>
      <c r="K16185" t="str">
        <f>IFERROR(VLOOKUP(F16185,english_mapping!A:B,2,FALSE),"NA")</f>
        <v>NA</v>
      </c>
      <c r="L16185" t="str">
        <f t="shared" si="252"/>
        <v>Real Estate</v>
      </c>
    </row>
    <row r="16186" spans="1:12" x14ac:dyDescent="0.25">
      <c r="A16186" t="s">
        <v>58483</v>
      </c>
      <c r="B16186" t="s">
        <v>58484</v>
      </c>
      <c r="C16186" t="s">
        <v>58485</v>
      </c>
      <c r="D16186" t="s">
        <v>38</v>
      </c>
      <c r="E16186" t="s">
        <v>14</v>
      </c>
      <c r="F16186" t="s">
        <v>21</v>
      </c>
      <c r="G16186" t="s">
        <v>206</v>
      </c>
      <c r="H16186" t="s">
        <v>7094</v>
      </c>
      <c r="I16186" t="s">
        <v>17694</v>
      </c>
      <c r="K16186" t="b">
        <f>IFERROR(VLOOKUP(F16186,english_mapping!A:B,2,FALSE),"NA")</f>
        <v>1</v>
      </c>
      <c r="L16186" t="str">
        <f t="shared" si="252"/>
        <v>Software</v>
      </c>
    </row>
    <row r="16187" spans="1:12" x14ac:dyDescent="0.25">
      <c r="A16187" t="s">
        <v>58486</v>
      </c>
      <c r="B16187" t="s">
        <v>58487</v>
      </c>
      <c r="C16187" t="s">
        <v>58488</v>
      </c>
      <c r="D16187" t="s">
        <v>27540</v>
      </c>
      <c r="E16187" t="s">
        <v>14</v>
      </c>
      <c r="J16187" s="1">
        <v>41650</v>
      </c>
      <c r="K16187" t="str">
        <f>IFERROR(VLOOKUP(F16187,english_mapping!A:B,2,FALSE),"NA")</f>
        <v>NA</v>
      </c>
      <c r="L16187" t="str">
        <f t="shared" si="252"/>
        <v>Big Data Analytics</v>
      </c>
    </row>
    <row r="16188" spans="1:12" x14ac:dyDescent="0.25">
      <c r="A16188" t="s">
        <v>58489</v>
      </c>
      <c r="B16188" t="s">
        <v>58490</v>
      </c>
      <c r="C16188" t="s">
        <v>58491</v>
      </c>
      <c r="D16188" t="s">
        <v>40435</v>
      </c>
      <c r="E16188" t="s">
        <v>14</v>
      </c>
      <c r="F16188" t="s">
        <v>661</v>
      </c>
      <c r="G16188">
        <v>7</v>
      </c>
      <c r="H16188" t="s">
        <v>9755</v>
      </c>
      <c r="I16188" t="s">
        <v>9755</v>
      </c>
      <c r="J16188" s="1">
        <v>41640</v>
      </c>
      <c r="K16188" t="b">
        <f>IFERROR(VLOOKUP(F16188,english_mapping!A:B,2,FALSE),"NA")</f>
        <v>0</v>
      </c>
      <c r="L16188" t="str">
        <f t="shared" si="252"/>
        <v>Religion</v>
      </c>
    </row>
    <row r="16189" spans="1:12" x14ac:dyDescent="0.25">
      <c r="A16189" t="s">
        <v>58492</v>
      </c>
      <c r="B16189" t="s">
        <v>58493</v>
      </c>
      <c r="C16189" t="s">
        <v>58494</v>
      </c>
      <c r="D16189" t="s">
        <v>644</v>
      </c>
      <c r="E16189" t="s">
        <v>14</v>
      </c>
      <c r="F16189" t="s">
        <v>21</v>
      </c>
      <c r="G16189" t="s">
        <v>297</v>
      </c>
      <c r="H16189" t="s">
        <v>298</v>
      </c>
      <c r="I16189" t="s">
        <v>58495</v>
      </c>
      <c r="J16189" s="1">
        <v>35431</v>
      </c>
      <c r="K16189" t="b">
        <f>IFERROR(VLOOKUP(F16189,english_mapping!A:B,2,FALSE),"NA")</f>
        <v>1</v>
      </c>
      <c r="L16189" t="str">
        <f t="shared" si="252"/>
        <v>Biotechnology</v>
      </c>
    </row>
    <row r="16190" spans="1:12" x14ac:dyDescent="0.25">
      <c r="A16190" t="s">
        <v>58496</v>
      </c>
      <c r="B16190" t="s">
        <v>58497</v>
      </c>
      <c r="C16190" t="s">
        <v>58498</v>
      </c>
      <c r="D16190" t="s">
        <v>58499</v>
      </c>
      <c r="E16190" t="s">
        <v>14</v>
      </c>
      <c r="F16190" t="s">
        <v>21</v>
      </c>
      <c r="G16190" t="s">
        <v>59</v>
      </c>
      <c r="H16190" t="s">
        <v>60</v>
      </c>
      <c r="I16190" t="s">
        <v>66</v>
      </c>
      <c r="J16190" s="1">
        <v>41275</v>
      </c>
      <c r="K16190" t="b">
        <f>IFERROR(VLOOKUP(F16190,english_mapping!A:B,2,FALSE),"NA")</f>
        <v>1</v>
      </c>
      <c r="L16190" t="str">
        <f t="shared" si="252"/>
        <v>Analytics</v>
      </c>
    </row>
    <row r="16191" spans="1:12" x14ac:dyDescent="0.25">
      <c r="A16191" t="s">
        <v>58500</v>
      </c>
      <c r="B16191" t="s">
        <v>58501</v>
      </c>
      <c r="C16191" t="s">
        <v>58502</v>
      </c>
      <c r="D16191" t="s">
        <v>38</v>
      </c>
      <c r="E16191" t="s">
        <v>14</v>
      </c>
      <c r="F16191" t="s">
        <v>21</v>
      </c>
      <c r="G16191" t="s">
        <v>655</v>
      </c>
      <c r="H16191" t="s">
        <v>656</v>
      </c>
      <c r="I16191" t="s">
        <v>656</v>
      </c>
      <c r="J16191" s="1">
        <v>40909</v>
      </c>
      <c r="K16191" t="b">
        <f>IFERROR(VLOOKUP(F16191,english_mapping!A:B,2,FALSE),"NA")</f>
        <v>1</v>
      </c>
      <c r="L16191" t="str">
        <f t="shared" si="252"/>
        <v>Software</v>
      </c>
    </row>
    <row r="16192" spans="1:12" x14ac:dyDescent="0.25">
      <c r="A16192" t="s">
        <v>58503</v>
      </c>
      <c r="B16192" t="s">
        <v>58504</v>
      </c>
      <c r="C16192" t="s">
        <v>58505</v>
      </c>
      <c r="D16192" t="s">
        <v>58506</v>
      </c>
      <c r="E16192" t="s">
        <v>14</v>
      </c>
      <c r="F16192" t="s">
        <v>21</v>
      </c>
      <c r="G16192" t="s">
        <v>101</v>
      </c>
      <c r="H16192" t="s">
        <v>102</v>
      </c>
      <c r="I16192" t="s">
        <v>5448</v>
      </c>
      <c r="J16192" s="1">
        <v>40545</v>
      </c>
      <c r="K16192" t="b">
        <f>IFERROR(VLOOKUP(F16192,english_mapping!A:B,2,FALSE),"NA")</f>
        <v>1</v>
      </c>
      <c r="L16192" t="str">
        <f t="shared" si="252"/>
        <v>Art</v>
      </c>
    </row>
    <row r="16193" spans="1:12" x14ac:dyDescent="0.25">
      <c r="A16193" t="s">
        <v>58507</v>
      </c>
      <c r="B16193" t="s">
        <v>58508</v>
      </c>
      <c r="C16193" t="s">
        <v>58509</v>
      </c>
      <c r="D16193" t="s">
        <v>58510</v>
      </c>
      <c r="E16193" t="s">
        <v>14</v>
      </c>
      <c r="F16193" t="s">
        <v>21</v>
      </c>
      <c r="G16193" t="s">
        <v>1360</v>
      </c>
      <c r="H16193" t="s">
        <v>1361</v>
      </c>
      <c r="I16193" t="s">
        <v>29973</v>
      </c>
      <c r="J16193" s="1">
        <v>40188</v>
      </c>
      <c r="K16193" t="b">
        <f>IFERROR(VLOOKUP(F16193,english_mapping!A:B,2,FALSE),"NA")</f>
        <v>1</v>
      </c>
      <c r="L16193" t="str">
        <f t="shared" si="252"/>
        <v>Business Intelligence</v>
      </c>
    </row>
    <row r="16194" spans="1:12" x14ac:dyDescent="0.25">
      <c r="A16194" t="s">
        <v>58511</v>
      </c>
      <c r="B16194" t="s">
        <v>58512</v>
      </c>
      <c r="C16194" t="s">
        <v>58513</v>
      </c>
      <c r="D16194" t="s">
        <v>11692</v>
      </c>
      <c r="E16194" t="s">
        <v>14</v>
      </c>
      <c r="F16194" t="s">
        <v>1151</v>
      </c>
      <c r="G16194">
        <v>23</v>
      </c>
      <c r="H16194" t="s">
        <v>3098</v>
      </c>
      <c r="I16194" t="s">
        <v>3098</v>
      </c>
      <c r="J16194" s="1">
        <v>39814</v>
      </c>
      <c r="K16194" t="b">
        <f>IFERROR(VLOOKUP(F16194,english_mapping!A:B,2,FALSE),"NA")</f>
        <v>0</v>
      </c>
      <c r="L16194" t="str">
        <f t="shared" si="252"/>
        <v>Home Automation</v>
      </c>
    </row>
    <row r="16195" spans="1:12" x14ac:dyDescent="0.25">
      <c r="A16195" t="s">
        <v>58514</v>
      </c>
      <c r="B16195" t="s">
        <v>58515</v>
      </c>
      <c r="C16195" t="s">
        <v>58516</v>
      </c>
      <c r="D16195" t="s">
        <v>6449</v>
      </c>
      <c r="E16195" t="s">
        <v>14</v>
      </c>
      <c r="F16195" t="s">
        <v>33</v>
      </c>
      <c r="G16195">
        <v>22</v>
      </c>
      <c r="H16195" t="s">
        <v>34</v>
      </c>
      <c r="I16195" t="s">
        <v>34</v>
      </c>
      <c r="J16195" s="1">
        <v>40187</v>
      </c>
      <c r="K16195" t="b">
        <f>IFERROR(VLOOKUP(F16195,english_mapping!A:B,2,FALSE),"NA")</f>
        <v>0</v>
      </c>
      <c r="L16195" t="str">
        <f t="shared" si="252"/>
        <v>Advertising</v>
      </c>
    </row>
    <row r="16196" spans="1:12" x14ac:dyDescent="0.25">
      <c r="A16196" t="s">
        <v>58517</v>
      </c>
      <c r="B16196" t="s">
        <v>58518</v>
      </c>
      <c r="C16196" t="s">
        <v>58519</v>
      </c>
      <c r="E16196" t="s">
        <v>14</v>
      </c>
      <c r="F16196" t="s">
        <v>340</v>
      </c>
      <c r="G16196">
        <v>11</v>
      </c>
      <c r="H16196" t="s">
        <v>502</v>
      </c>
      <c r="I16196" t="s">
        <v>502</v>
      </c>
      <c r="J16196" s="1">
        <v>39814</v>
      </c>
      <c r="K16196" t="b">
        <f>IFERROR(VLOOKUP(F16196,english_mapping!A:B,2,FALSE),"NA")</f>
        <v>0</v>
      </c>
      <c r="L16196">
        <f t="shared" ref="L16196:L16259" si="253">IFERROR(LEFT(D16196,(FIND("|",D16196))-1),D16196)</f>
        <v>0</v>
      </c>
    </row>
    <row r="16197" spans="1:12" x14ac:dyDescent="0.25">
      <c r="A16197" t="s">
        <v>58520</v>
      </c>
      <c r="B16197" t="s">
        <v>58521</v>
      </c>
      <c r="C16197" t="s">
        <v>58522</v>
      </c>
      <c r="D16197" t="s">
        <v>58523</v>
      </c>
      <c r="E16197" t="s">
        <v>14</v>
      </c>
      <c r="F16197" t="s">
        <v>634</v>
      </c>
      <c r="G16197">
        <v>4</v>
      </c>
      <c r="H16197" t="s">
        <v>635</v>
      </c>
      <c r="I16197" t="s">
        <v>58524</v>
      </c>
      <c r="K16197" t="b">
        <f>IFERROR(VLOOKUP(F16197,english_mapping!A:B,2,FALSE),"NA")</f>
        <v>0</v>
      </c>
      <c r="L16197" t="str">
        <f t="shared" si="253"/>
        <v>Furniture</v>
      </c>
    </row>
    <row r="16198" spans="1:12" x14ac:dyDescent="0.25">
      <c r="A16198" t="s">
        <v>58525</v>
      </c>
      <c r="B16198" t="s">
        <v>58526</v>
      </c>
      <c r="D16198" t="s">
        <v>58527</v>
      </c>
      <c r="E16198" t="s">
        <v>14</v>
      </c>
      <c r="F16198" t="s">
        <v>1087</v>
      </c>
      <c r="G16198">
        <v>5</v>
      </c>
      <c r="H16198" t="s">
        <v>1737</v>
      </c>
      <c r="I16198" t="s">
        <v>58528</v>
      </c>
      <c r="J16198" s="1">
        <v>42005</v>
      </c>
      <c r="K16198" t="b">
        <f>IFERROR(VLOOKUP(F16198,english_mapping!A:B,2,FALSE),"NA")</f>
        <v>0</v>
      </c>
      <c r="L16198" t="str">
        <f t="shared" si="253"/>
        <v>Field Support Services</v>
      </c>
    </row>
    <row r="16199" spans="1:12" x14ac:dyDescent="0.25">
      <c r="A16199" t="s">
        <v>58529</v>
      </c>
      <c r="B16199" t="s">
        <v>58530</v>
      </c>
      <c r="C16199" t="s">
        <v>58531</v>
      </c>
      <c r="D16199" t="s">
        <v>3474</v>
      </c>
      <c r="E16199" t="s">
        <v>14</v>
      </c>
      <c r="F16199" t="s">
        <v>497</v>
      </c>
      <c r="G16199">
        <v>12</v>
      </c>
      <c r="H16199" t="s">
        <v>28969</v>
      </c>
      <c r="I16199" t="s">
        <v>28969</v>
      </c>
      <c r="J16199" s="1">
        <v>41275</v>
      </c>
      <c r="K16199" t="b">
        <f>IFERROR(VLOOKUP(F16199,english_mapping!A:B,2,FALSE),"NA")</f>
        <v>0</v>
      </c>
      <c r="L16199" t="str">
        <f t="shared" si="253"/>
        <v>Information Technology</v>
      </c>
    </row>
    <row r="16200" spans="1:12" x14ac:dyDescent="0.25">
      <c r="A16200" t="s">
        <v>58532</v>
      </c>
      <c r="B16200" t="s">
        <v>58533</v>
      </c>
      <c r="C16200" t="s">
        <v>58534</v>
      </c>
      <c r="D16200" t="s">
        <v>58535</v>
      </c>
      <c r="E16200" t="s">
        <v>205</v>
      </c>
      <c r="K16200" t="str">
        <f>IFERROR(VLOOKUP(F16200,english_mapping!A:B,2,FALSE),"NA")</f>
        <v>NA</v>
      </c>
      <c r="L16200" t="str">
        <f t="shared" si="253"/>
        <v>Home Owners</v>
      </c>
    </row>
    <row r="16201" spans="1:12" x14ac:dyDescent="0.25">
      <c r="A16201" t="s">
        <v>58536</v>
      </c>
      <c r="B16201" t="s">
        <v>58537</v>
      </c>
      <c r="C16201" t="s">
        <v>58538</v>
      </c>
      <c r="D16201" t="s">
        <v>58539</v>
      </c>
      <c r="E16201" t="s">
        <v>14</v>
      </c>
      <c r="F16201" t="s">
        <v>21</v>
      </c>
      <c r="G16201" t="s">
        <v>59</v>
      </c>
      <c r="H16201" t="s">
        <v>90</v>
      </c>
      <c r="I16201" t="s">
        <v>90</v>
      </c>
      <c r="J16201" s="1">
        <v>40912</v>
      </c>
      <c r="K16201" t="b">
        <f>IFERROR(VLOOKUP(F16201,english_mapping!A:B,2,FALSE),"NA")</f>
        <v>1</v>
      </c>
      <c r="L16201" t="str">
        <f t="shared" si="253"/>
        <v>Mobile Payments</v>
      </c>
    </row>
    <row r="16202" spans="1:12" x14ac:dyDescent="0.25">
      <c r="A16202" t="s">
        <v>58540</v>
      </c>
      <c r="B16202" t="s">
        <v>58541</v>
      </c>
      <c r="C16202" t="s">
        <v>58542</v>
      </c>
      <c r="E16202" t="s">
        <v>205</v>
      </c>
      <c r="K16202" t="str">
        <f>IFERROR(VLOOKUP(F16202,english_mapping!A:B,2,FALSE),"NA")</f>
        <v>NA</v>
      </c>
      <c r="L16202">
        <f t="shared" si="253"/>
        <v>0</v>
      </c>
    </row>
    <row r="16203" spans="1:12" x14ac:dyDescent="0.25">
      <c r="A16203" t="s">
        <v>58543</v>
      </c>
      <c r="B16203" t="s">
        <v>58544</v>
      </c>
      <c r="C16203" t="s">
        <v>58545</v>
      </c>
      <c r="D16203" t="s">
        <v>58546</v>
      </c>
      <c r="E16203" t="s">
        <v>14</v>
      </c>
      <c r="F16203" t="s">
        <v>21</v>
      </c>
      <c r="G16203" t="s">
        <v>101</v>
      </c>
      <c r="H16203" t="s">
        <v>102</v>
      </c>
      <c r="I16203" t="s">
        <v>103</v>
      </c>
      <c r="J16203" t="s">
        <v>28327</v>
      </c>
      <c r="K16203" t="b">
        <f>IFERROR(VLOOKUP(F16203,english_mapping!A:B,2,FALSE),"NA")</f>
        <v>1</v>
      </c>
      <c r="L16203" t="str">
        <f t="shared" si="253"/>
        <v>Finance</v>
      </c>
    </row>
    <row r="16204" spans="1:12" x14ac:dyDescent="0.25">
      <c r="A16204" t="s">
        <v>58547</v>
      </c>
      <c r="B16204" t="s">
        <v>58548</v>
      </c>
      <c r="C16204" t="s">
        <v>58549</v>
      </c>
      <c r="D16204" t="s">
        <v>51</v>
      </c>
      <c r="E16204" t="s">
        <v>14</v>
      </c>
      <c r="F16204" t="s">
        <v>21</v>
      </c>
      <c r="G16204" t="s">
        <v>4078</v>
      </c>
      <c r="H16204" t="s">
        <v>4079</v>
      </c>
      <c r="I16204" t="s">
        <v>4080</v>
      </c>
      <c r="J16204" s="1">
        <v>35796</v>
      </c>
      <c r="K16204" t="b">
        <f>IFERROR(VLOOKUP(F16204,english_mapping!A:B,2,FALSE),"NA")</f>
        <v>1</v>
      </c>
      <c r="L16204" t="str">
        <f t="shared" si="253"/>
        <v>Biotechnology</v>
      </c>
    </row>
    <row r="16205" spans="1:12" x14ac:dyDescent="0.25">
      <c r="A16205" t="s">
        <v>58550</v>
      </c>
      <c r="B16205" t="s">
        <v>58551</v>
      </c>
      <c r="C16205" t="s">
        <v>58552</v>
      </c>
      <c r="D16205" t="s">
        <v>58553</v>
      </c>
      <c r="E16205" t="s">
        <v>205</v>
      </c>
      <c r="F16205" t="s">
        <v>712</v>
      </c>
      <c r="G16205">
        <v>5</v>
      </c>
      <c r="H16205" t="s">
        <v>713</v>
      </c>
      <c r="I16205" t="s">
        <v>713</v>
      </c>
      <c r="J16205" s="1">
        <v>39455</v>
      </c>
      <c r="K16205" t="b">
        <f>IFERROR(VLOOKUP(F16205,english_mapping!A:B,2,FALSE),"NA")</f>
        <v>0</v>
      </c>
      <c r="L16205" t="str">
        <f t="shared" si="253"/>
        <v>Curated Web</v>
      </c>
    </row>
    <row r="16206" spans="1:12" x14ac:dyDescent="0.25">
      <c r="A16206" t="s">
        <v>58554</v>
      </c>
      <c r="B16206" t="s">
        <v>58555</v>
      </c>
      <c r="C16206" t="s">
        <v>58556</v>
      </c>
      <c r="D16206" t="s">
        <v>32</v>
      </c>
      <c r="E16206" t="s">
        <v>14</v>
      </c>
      <c r="F16206" t="s">
        <v>875</v>
      </c>
      <c r="G16206" t="s">
        <v>876</v>
      </c>
      <c r="H16206" t="s">
        <v>877</v>
      </c>
      <c r="I16206" t="s">
        <v>877</v>
      </c>
      <c r="J16206" s="1">
        <v>40544</v>
      </c>
      <c r="K16206" t="b">
        <f>IFERROR(VLOOKUP(F16206,english_mapping!A:B,2,FALSE),"NA")</f>
        <v>1</v>
      </c>
      <c r="L16206" t="str">
        <f t="shared" si="253"/>
        <v>Curated Web</v>
      </c>
    </row>
    <row r="16207" spans="1:12" x14ac:dyDescent="0.25">
      <c r="A16207" t="s">
        <v>58557</v>
      </c>
      <c r="B16207" t="s">
        <v>58558</v>
      </c>
      <c r="C16207" t="s">
        <v>58559</v>
      </c>
      <c r="D16207" t="s">
        <v>58560</v>
      </c>
      <c r="E16207" t="s">
        <v>14</v>
      </c>
      <c r="F16207" t="s">
        <v>124</v>
      </c>
      <c r="G16207" t="s">
        <v>125</v>
      </c>
      <c r="H16207" t="s">
        <v>126</v>
      </c>
      <c r="I16207" t="s">
        <v>126</v>
      </c>
      <c r="J16207" s="1">
        <v>40544</v>
      </c>
      <c r="K16207" t="b">
        <f>IFERROR(VLOOKUP(F16207,english_mapping!A:B,2,FALSE),"NA")</f>
        <v>1</v>
      </c>
      <c r="L16207" t="str">
        <f t="shared" si="253"/>
        <v>Employer Benefits Programs</v>
      </c>
    </row>
    <row r="16208" spans="1:12" x14ac:dyDescent="0.25">
      <c r="A16208" t="s">
        <v>58561</v>
      </c>
      <c r="B16208" t="s">
        <v>58562</v>
      </c>
      <c r="C16208" t="s">
        <v>58563</v>
      </c>
      <c r="D16208" t="s">
        <v>58564</v>
      </c>
      <c r="E16208" t="s">
        <v>205</v>
      </c>
      <c r="F16208" t="s">
        <v>346</v>
      </c>
      <c r="G16208">
        <v>7</v>
      </c>
      <c r="H16208" t="s">
        <v>776</v>
      </c>
      <c r="I16208" t="s">
        <v>776</v>
      </c>
      <c r="J16208" t="s">
        <v>57165</v>
      </c>
      <c r="K16208" t="b">
        <f>IFERROR(VLOOKUP(F16208,english_mapping!A:B,2,FALSE),"NA")</f>
        <v>0</v>
      </c>
      <c r="L16208" t="str">
        <f t="shared" si="253"/>
        <v>Open Source</v>
      </c>
    </row>
    <row r="16209" spans="1:12" x14ac:dyDescent="0.25">
      <c r="A16209" t="s">
        <v>58565</v>
      </c>
      <c r="B16209" t="s">
        <v>58566</v>
      </c>
      <c r="C16209" t="s">
        <v>58567</v>
      </c>
      <c r="D16209" t="s">
        <v>58568</v>
      </c>
      <c r="E16209" t="s">
        <v>109</v>
      </c>
      <c r="F16209" t="s">
        <v>21</v>
      </c>
      <c r="G16209" t="s">
        <v>206</v>
      </c>
      <c r="H16209" t="s">
        <v>7094</v>
      </c>
      <c r="I16209" t="s">
        <v>7094</v>
      </c>
      <c r="J16209" s="1">
        <v>41280</v>
      </c>
      <c r="K16209" t="b">
        <f>IFERROR(VLOOKUP(F16209,english_mapping!A:B,2,FALSE),"NA")</f>
        <v>1</v>
      </c>
      <c r="L16209" t="str">
        <f t="shared" si="253"/>
        <v>Apps</v>
      </c>
    </row>
    <row r="16210" spans="1:12" x14ac:dyDescent="0.25">
      <c r="A16210" t="s">
        <v>58569</v>
      </c>
      <c r="B16210" t="s">
        <v>58570</v>
      </c>
      <c r="C16210" t="s">
        <v>58571</v>
      </c>
      <c r="D16210" t="s">
        <v>58572</v>
      </c>
      <c r="E16210" t="s">
        <v>14</v>
      </c>
      <c r="F16210" t="s">
        <v>21</v>
      </c>
      <c r="G16210" t="s">
        <v>59</v>
      </c>
      <c r="H16210" t="s">
        <v>60</v>
      </c>
      <c r="I16210" t="s">
        <v>269</v>
      </c>
      <c r="K16210" t="b">
        <f>IFERROR(VLOOKUP(F16210,english_mapping!A:B,2,FALSE),"NA")</f>
        <v>1</v>
      </c>
      <c r="L16210" t="str">
        <f t="shared" si="253"/>
        <v>Apps</v>
      </c>
    </row>
    <row r="16211" spans="1:12" x14ac:dyDescent="0.25">
      <c r="A16211" t="s">
        <v>58573</v>
      </c>
      <c r="B16211" t="s">
        <v>58574</v>
      </c>
      <c r="C16211" t="s">
        <v>58575</v>
      </c>
      <c r="D16211" t="s">
        <v>14658</v>
      </c>
      <c r="E16211" t="s">
        <v>14</v>
      </c>
      <c r="F16211" t="s">
        <v>21</v>
      </c>
      <c r="G16211" t="s">
        <v>154</v>
      </c>
      <c r="H16211" t="s">
        <v>242</v>
      </c>
      <c r="I16211" t="s">
        <v>326</v>
      </c>
      <c r="J16211" s="1">
        <v>41275</v>
      </c>
      <c r="K16211" t="b">
        <f>IFERROR(VLOOKUP(F16211,english_mapping!A:B,2,FALSE),"NA")</f>
        <v>1</v>
      </c>
      <c r="L16211" t="str">
        <f t="shared" si="253"/>
        <v>Apps</v>
      </c>
    </row>
    <row r="16212" spans="1:12" x14ac:dyDescent="0.25">
      <c r="A16212" t="s">
        <v>58576</v>
      </c>
      <c r="B16212" t="s">
        <v>58577</v>
      </c>
      <c r="C16212" t="s">
        <v>58578</v>
      </c>
      <c r="D16212" t="s">
        <v>32</v>
      </c>
      <c r="E16212" t="s">
        <v>205</v>
      </c>
      <c r="F16212" t="s">
        <v>21</v>
      </c>
      <c r="G16212" t="s">
        <v>101</v>
      </c>
      <c r="H16212" t="s">
        <v>102</v>
      </c>
      <c r="I16212" t="s">
        <v>103</v>
      </c>
      <c r="J16212" t="s">
        <v>58579</v>
      </c>
      <c r="K16212" t="b">
        <f>IFERROR(VLOOKUP(F16212,english_mapping!A:B,2,FALSE),"NA")</f>
        <v>1</v>
      </c>
      <c r="L16212" t="str">
        <f t="shared" si="253"/>
        <v>Curated Web</v>
      </c>
    </row>
    <row r="16213" spans="1:12" x14ac:dyDescent="0.25">
      <c r="A16213" t="s">
        <v>58580</v>
      </c>
      <c r="B16213" t="s">
        <v>58581</v>
      </c>
      <c r="C16213" t="s">
        <v>58582</v>
      </c>
      <c r="D16213" t="s">
        <v>2541</v>
      </c>
      <c r="E16213" t="s">
        <v>14</v>
      </c>
      <c r="F16213" t="s">
        <v>21</v>
      </c>
      <c r="G16213" t="s">
        <v>1335</v>
      </c>
      <c r="H16213" t="s">
        <v>243</v>
      </c>
      <c r="I16213" t="s">
        <v>243</v>
      </c>
      <c r="J16213" s="1">
        <v>39084</v>
      </c>
      <c r="K16213" t="b">
        <f>IFERROR(VLOOKUP(F16213,english_mapping!A:B,2,FALSE),"NA")</f>
        <v>1</v>
      </c>
      <c r="L16213" t="str">
        <f t="shared" si="253"/>
        <v>Advertising</v>
      </c>
    </row>
    <row r="16214" spans="1:12" x14ac:dyDescent="0.25">
      <c r="A16214" t="s">
        <v>58583</v>
      </c>
      <c r="B16214" t="s">
        <v>58584</v>
      </c>
      <c r="C16214" t="s">
        <v>58585</v>
      </c>
      <c r="D16214" t="s">
        <v>58586</v>
      </c>
      <c r="E16214" t="s">
        <v>14</v>
      </c>
      <c r="J16214" s="1">
        <v>41275</v>
      </c>
      <c r="K16214" t="str">
        <f>IFERROR(VLOOKUP(F16214,english_mapping!A:B,2,FALSE),"NA")</f>
        <v>NA</v>
      </c>
      <c r="L16214" t="str">
        <f t="shared" si="253"/>
        <v>Content</v>
      </c>
    </row>
    <row r="16215" spans="1:12" x14ac:dyDescent="0.25">
      <c r="A16215" t="s">
        <v>58587</v>
      </c>
      <c r="B16215" t="s">
        <v>58588</v>
      </c>
      <c r="C16215" t="s">
        <v>58589</v>
      </c>
      <c r="D16215" t="s">
        <v>58590</v>
      </c>
      <c r="E16215" t="s">
        <v>14</v>
      </c>
      <c r="F16215" t="s">
        <v>340</v>
      </c>
      <c r="G16215">
        <v>11</v>
      </c>
      <c r="H16215" t="s">
        <v>502</v>
      </c>
      <c r="I16215" t="s">
        <v>502</v>
      </c>
      <c r="J16215" s="1">
        <v>41976</v>
      </c>
      <c r="K16215" t="b">
        <f>IFERROR(VLOOKUP(F16215,english_mapping!A:B,2,FALSE),"NA")</f>
        <v>0</v>
      </c>
      <c r="L16215" t="str">
        <f t="shared" si="253"/>
        <v>Fitness</v>
      </c>
    </row>
    <row r="16216" spans="1:12" x14ac:dyDescent="0.25">
      <c r="A16216" t="s">
        <v>58591</v>
      </c>
      <c r="B16216" t="s">
        <v>58592</v>
      </c>
      <c r="C16216" t="s">
        <v>58593</v>
      </c>
      <c r="D16216" t="s">
        <v>65</v>
      </c>
      <c r="E16216" t="s">
        <v>14</v>
      </c>
      <c r="F16216" t="s">
        <v>33</v>
      </c>
      <c r="G16216">
        <v>23</v>
      </c>
      <c r="H16216" t="s">
        <v>179</v>
      </c>
      <c r="I16216" t="s">
        <v>179</v>
      </c>
      <c r="J16216" s="1">
        <v>40548</v>
      </c>
      <c r="K16216" t="b">
        <f>IFERROR(VLOOKUP(F16216,english_mapping!A:B,2,FALSE),"NA")</f>
        <v>0</v>
      </c>
      <c r="L16216" t="str">
        <f t="shared" si="253"/>
        <v>Mobile</v>
      </c>
    </row>
    <row r="16217" spans="1:12" x14ac:dyDescent="0.25">
      <c r="A16217" t="s">
        <v>58594</v>
      </c>
      <c r="B16217" t="s">
        <v>58595</v>
      </c>
      <c r="C16217" t="s">
        <v>58596</v>
      </c>
      <c r="D16217" t="s">
        <v>2541</v>
      </c>
      <c r="E16217" t="s">
        <v>14</v>
      </c>
      <c r="F16217" t="s">
        <v>33</v>
      </c>
      <c r="G16217">
        <v>19</v>
      </c>
      <c r="H16217" t="s">
        <v>1550</v>
      </c>
      <c r="I16217" t="s">
        <v>1955</v>
      </c>
      <c r="K16217" t="b">
        <f>IFERROR(VLOOKUP(F16217,english_mapping!A:B,2,FALSE),"NA")</f>
        <v>0</v>
      </c>
      <c r="L16217" t="str">
        <f t="shared" si="253"/>
        <v>Advertising</v>
      </c>
    </row>
    <row r="16218" spans="1:12" x14ac:dyDescent="0.25">
      <c r="A16218" t="s">
        <v>58597</v>
      </c>
      <c r="B16218" t="s">
        <v>58598</v>
      </c>
      <c r="C16218" t="s">
        <v>58599</v>
      </c>
      <c r="D16218" t="s">
        <v>780</v>
      </c>
      <c r="E16218" t="s">
        <v>14</v>
      </c>
      <c r="F16218" t="s">
        <v>274</v>
      </c>
      <c r="G16218">
        <v>18</v>
      </c>
      <c r="H16218" t="s">
        <v>275</v>
      </c>
      <c r="I16218" t="s">
        <v>58600</v>
      </c>
      <c r="J16218" s="1">
        <v>38718</v>
      </c>
      <c r="K16218" t="b">
        <f>IFERROR(VLOOKUP(F16218,english_mapping!A:B,2,FALSE),"NA")</f>
        <v>0</v>
      </c>
      <c r="L16218" t="str">
        <f t="shared" si="253"/>
        <v>Clean Technology</v>
      </c>
    </row>
    <row r="16219" spans="1:12" x14ac:dyDescent="0.25">
      <c r="A16219" t="s">
        <v>58601</v>
      </c>
      <c r="B16219" t="s">
        <v>58602</v>
      </c>
      <c r="C16219" t="s">
        <v>58603</v>
      </c>
      <c r="D16219" t="s">
        <v>45</v>
      </c>
      <c r="E16219" t="s">
        <v>14</v>
      </c>
      <c r="F16219" t="s">
        <v>21</v>
      </c>
      <c r="G16219" t="s">
        <v>59</v>
      </c>
      <c r="H16219" t="s">
        <v>60</v>
      </c>
      <c r="I16219" t="s">
        <v>66</v>
      </c>
      <c r="K16219" t="b">
        <f>IFERROR(VLOOKUP(F16219,english_mapping!A:B,2,FALSE),"NA")</f>
        <v>1</v>
      </c>
      <c r="L16219" t="str">
        <f t="shared" si="253"/>
        <v>Games</v>
      </c>
    </row>
    <row r="16220" spans="1:12" x14ac:dyDescent="0.25">
      <c r="A16220" t="s">
        <v>58604</v>
      </c>
      <c r="B16220" t="s">
        <v>58605</v>
      </c>
      <c r="C16220" t="s">
        <v>58606</v>
      </c>
      <c r="D16220" t="s">
        <v>32</v>
      </c>
      <c r="E16220" t="s">
        <v>14</v>
      </c>
      <c r="F16220" t="s">
        <v>340</v>
      </c>
      <c r="G16220">
        <v>11</v>
      </c>
      <c r="H16220" t="s">
        <v>502</v>
      </c>
      <c r="I16220" t="s">
        <v>502</v>
      </c>
      <c r="J16220" t="s">
        <v>58607</v>
      </c>
      <c r="K16220" t="b">
        <f>IFERROR(VLOOKUP(F16220,english_mapping!A:B,2,FALSE),"NA")</f>
        <v>0</v>
      </c>
      <c r="L16220" t="str">
        <f t="shared" si="253"/>
        <v>Curated Web</v>
      </c>
    </row>
    <row r="16221" spans="1:12" x14ac:dyDescent="0.25">
      <c r="A16221" t="s">
        <v>58608</v>
      </c>
      <c r="B16221" t="s">
        <v>58609</v>
      </c>
      <c r="C16221" t="s">
        <v>58610</v>
      </c>
      <c r="D16221" t="s">
        <v>3790</v>
      </c>
      <c r="E16221" t="s">
        <v>14</v>
      </c>
      <c r="F16221" t="s">
        <v>21</v>
      </c>
      <c r="G16221" t="s">
        <v>39</v>
      </c>
      <c r="H16221" t="s">
        <v>281</v>
      </c>
      <c r="I16221" t="s">
        <v>281</v>
      </c>
      <c r="J16221" s="1">
        <v>41275</v>
      </c>
      <c r="K16221" t="b">
        <f>IFERROR(VLOOKUP(F16221,english_mapping!A:B,2,FALSE),"NA")</f>
        <v>1</v>
      </c>
      <c r="L16221" t="str">
        <f t="shared" si="253"/>
        <v>Nonprofits</v>
      </c>
    </row>
    <row r="16222" spans="1:12" x14ac:dyDescent="0.25">
      <c r="A16222" t="s">
        <v>58611</v>
      </c>
      <c r="B16222" t="s">
        <v>58612</v>
      </c>
      <c r="C16222" t="s">
        <v>58613</v>
      </c>
      <c r="D16222" t="s">
        <v>58614</v>
      </c>
      <c r="E16222" t="s">
        <v>14</v>
      </c>
      <c r="F16222" t="s">
        <v>21</v>
      </c>
      <c r="G16222" t="s">
        <v>117</v>
      </c>
      <c r="H16222" t="s">
        <v>118</v>
      </c>
      <c r="I16222" t="s">
        <v>58615</v>
      </c>
      <c r="K16222" t="b">
        <f>IFERROR(VLOOKUP(F16222,english_mapping!A:B,2,FALSE),"NA")</f>
        <v>1</v>
      </c>
      <c r="L16222" t="str">
        <f t="shared" si="253"/>
        <v>Analytics</v>
      </c>
    </row>
    <row r="16223" spans="1:12" x14ac:dyDescent="0.25">
      <c r="A16223" t="s">
        <v>58616</v>
      </c>
      <c r="B16223" t="s">
        <v>58617</v>
      </c>
      <c r="C16223" t="s">
        <v>58618</v>
      </c>
      <c r="D16223" t="s">
        <v>58619</v>
      </c>
      <c r="E16223" t="s">
        <v>14</v>
      </c>
      <c r="F16223" t="s">
        <v>21</v>
      </c>
      <c r="G16223" t="s">
        <v>59</v>
      </c>
      <c r="H16223" t="s">
        <v>60</v>
      </c>
      <c r="I16223" t="s">
        <v>66</v>
      </c>
      <c r="J16223" s="1">
        <v>41275</v>
      </c>
      <c r="K16223" t="b">
        <f>IFERROR(VLOOKUP(F16223,english_mapping!A:B,2,FALSE),"NA")</f>
        <v>1</v>
      </c>
      <c r="L16223" t="str">
        <f t="shared" si="253"/>
        <v>All Students</v>
      </c>
    </row>
    <row r="16224" spans="1:12" x14ac:dyDescent="0.25">
      <c r="A16224" t="s">
        <v>58620</v>
      </c>
      <c r="B16224" t="s">
        <v>58621</v>
      </c>
      <c r="C16224" t="s">
        <v>58622</v>
      </c>
      <c r="D16224" t="s">
        <v>58623</v>
      </c>
      <c r="E16224" t="s">
        <v>14</v>
      </c>
      <c r="F16224" t="s">
        <v>560</v>
      </c>
      <c r="G16224">
        <v>29</v>
      </c>
      <c r="H16224" t="s">
        <v>763</v>
      </c>
      <c r="I16224" t="s">
        <v>763</v>
      </c>
      <c r="J16224" s="1">
        <v>40555</v>
      </c>
      <c r="K16224" t="b">
        <f>IFERROR(VLOOKUP(F16224,english_mapping!A:B,2,FALSE),"NA")</f>
        <v>0</v>
      </c>
      <c r="L16224" t="str">
        <f t="shared" si="253"/>
        <v>Consulting</v>
      </c>
    </row>
    <row r="16225" spans="1:12" x14ac:dyDescent="0.25">
      <c r="A16225" t="s">
        <v>58624</v>
      </c>
      <c r="B16225" t="s">
        <v>58625</v>
      </c>
      <c r="C16225" t="s">
        <v>58626</v>
      </c>
      <c r="D16225" t="s">
        <v>58627</v>
      </c>
      <c r="E16225" t="s">
        <v>14</v>
      </c>
      <c r="F16225" t="s">
        <v>21</v>
      </c>
      <c r="G16225" t="s">
        <v>138</v>
      </c>
      <c r="H16225" t="s">
        <v>139</v>
      </c>
      <c r="I16225" t="s">
        <v>442</v>
      </c>
      <c r="J16225" s="1">
        <v>40189</v>
      </c>
      <c r="K16225" t="b">
        <f>IFERROR(VLOOKUP(F16225,english_mapping!A:B,2,FALSE),"NA")</f>
        <v>1</v>
      </c>
      <c r="L16225" t="str">
        <f t="shared" si="253"/>
        <v>Domains</v>
      </c>
    </row>
    <row r="16226" spans="1:12" x14ac:dyDescent="0.25">
      <c r="A16226" t="s">
        <v>58628</v>
      </c>
      <c r="B16226" t="s">
        <v>58629</v>
      </c>
      <c r="C16226" t="s">
        <v>58630</v>
      </c>
      <c r="D16226" t="s">
        <v>58631</v>
      </c>
      <c r="E16226" t="s">
        <v>14</v>
      </c>
      <c r="F16226" t="s">
        <v>21</v>
      </c>
      <c r="G16226" t="s">
        <v>285</v>
      </c>
      <c r="H16226" t="s">
        <v>286</v>
      </c>
      <c r="I16226" t="s">
        <v>58632</v>
      </c>
      <c r="J16226" t="s">
        <v>58633</v>
      </c>
      <c r="K16226" t="b">
        <f>IFERROR(VLOOKUP(F16226,english_mapping!A:B,2,FALSE),"NA")</f>
        <v>1</v>
      </c>
      <c r="L16226" t="str">
        <f t="shared" si="253"/>
        <v>Consumer Goods</v>
      </c>
    </row>
    <row r="16227" spans="1:12" x14ac:dyDescent="0.25">
      <c r="A16227" t="s">
        <v>58634</v>
      </c>
      <c r="B16227" t="s">
        <v>58635</v>
      </c>
      <c r="C16227" t="s">
        <v>58636</v>
      </c>
      <c r="D16227" t="s">
        <v>45</v>
      </c>
      <c r="E16227" t="s">
        <v>14</v>
      </c>
      <c r="F16227" t="s">
        <v>365</v>
      </c>
      <c r="G16227">
        <v>16</v>
      </c>
      <c r="H16227" t="s">
        <v>4809</v>
      </c>
      <c r="I16227" t="s">
        <v>4810</v>
      </c>
      <c r="J16227" s="1">
        <v>38725</v>
      </c>
      <c r="K16227" t="b">
        <f>IFERROR(VLOOKUP(F16227,english_mapping!A:B,2,FALSE),"NA")</f>
        <v>0</v>
      </c>
      <c r="L16227" t="str">
        <f t="shared" si="253"/>
        <v>Games</v>
      </c>
    </row>
    <row r="16228" spans="1:12" x14ac:dyDescent="0.25">
      <c r="A16228" t="s">
        <v>58637</v>
      </c>
      <c r="B16228" t="s">
        <v>58638</v>
      </c>
      <c r="C16228" t="s">
        <v>58639</v>
      </c>
      <c r="D16228" t="s">
        <v>58640</v>
      </c>
      <c r="E16228" t="s">
        <v>14</v>
      </c>
      <c r="F16228" t="s">
        <v>1087</v>
      </c>
      <c r="G16228">
        <v>7</v>
      </c>
      <c r="H16228" t="s">
        <v>58641</v>
      </c>
      <c r="I16228" t="s">
        <v>58641</v>
      </c>
      <c r="J16228" t="s">
        <v>676</v>
      </c>
      <c r="K16228" t="b">
        <f>IFERROR(VLOOKUP(F16228,english_mapping!A:B,2,FALSE),"NA")</f>
        <v>0</v>
      </c>
      <c r="L16228" t="str">
        <f t="shared" si="253"/>
        <v>Cloud Computing</v>
      </c>
    </row>
    <row r="16229" spans="1:12" x14ac:dyDescent="0.25">
      <c r="A16229" t="s">
        <v>58642</v>
      </c>
      <c r="B16229" t="s">
        <v>58643</v>
      </c>
      <c r="C16229" t="s">
        <v>58644</v>
      </c>
      <c r="D16229" t="s">
        <v>44272</v>
      </c>
      <c r="E16229" t="s">
        <v>14</v>
      </c>
      <c r="F16229" t="s">
        <v>21</v>
      </c>
      <c r="G16229" t="s">
        <v>101</v>
      </c>
      <c r="H16229" t="s">
        <v>102</v>
      </c>
      <c r="I16229" t="s">
        <v>103</v>
      </c>
      <c r="J16229" s="1">
        <v>41277</v>
      </c>
      <c r="K16229" t="b">
        <f>IFERROR(VLOOKUP(F16229,english_mapping!A:B,2,FALSE),"NA")</f>
        <v>1</v>
      </c>
      <c r="L16229" t="str">
        <f t="shared" si="253"/>
        <v>Cosmetics</v>
      </c>
    </row>
    <row r="16230" spans="1:12" x14ac:dyDescent="0.25">
      <c r="A16230" t="s">
        <v>58645</v>
      </c>
      <c r="B16230" t="s">
        <v>58646</v>
      </c>
      <c r="C16230" t="s">
        <v>58647</v>
      </c>
      <c r="D16230" t="s">
        <v>58</v>
      </c>
      <c r="E16230" t="s">
        <v>14</v>
      </c>
      <c r="F16230" t="s">
        <v>21</v>
      </c>
      <c r="G16230" t="s">
        <v>59</v>
      </c>
      <c r="H16230" t="s">
        <v>60</v>
      </c>
      <c r="I16230" t="s">
        <v>66</v>
      </c>
      <c r="J16230" t="s">
        <v>58648</v>
      </c>
      <c r="K16230" t="b">
        <f>IFERROR(VLOOKUP(F16230,english_mapping!A:B,2,FALSE),"NA")</f>
        <v>1</v>
      </c>
      <c r="L16230" t="str">
        <f t="shared" si="253"/>
        <v>Analytics</v>
      </c>
    </row>
    <row r="16231" spans="1:12" x14ac:dyDescent="0.25">
      <c r="A16231" t="s">
        <v>58649</v>
      </c>
      <c r="B16231" t="s">
        <v>58650</v>
      </c>
      <c r="C16231" t="s">
        <v>58651</v>
      </c>
      <c r="D16231" t="s">
        <v>58652</v>
      </c>
      <c r="E16231" t="s">
        <v>205</v>
      </c>
      <c r="F16231" t="s">
        <v>560</v>
      </c>
      <c r="G16231">
        <v>59</v>
      </c>
      <c r="H16231" t="s">
        <v>12818</v>
      </c>
      <c r="I16231" t="s">
        <v>12818</v>
      </c>
      <c r="J16231" s="1">
        <v>40181</v>
      </c>
      <c r="K16231" t="b">
        <f>IFERROR(VLOOKUP(F16231,english_mapping!A:B,2,FALSE),"NA")</f>
        <v>0</v>
      </c>
      <c r="L16231" t="str">
        <f t="shared" si="253"/>
        <v>Cloud Computing</v>
      </c>
    </row>
    <row r="16232" spans="1:12" x14ac:dyDescent="0.25">
      <c r="A16232" t="s">
        <v>58653</v>
      </c>
      <c r="B16232" t="s">
        <v>58654</v>
      </c>
      <c r="C16232" t="s">
        <v>58655</v>
      </c>
      <c r="D16232" t="s">
        <v>58656</v>
      </c>
      <c r="E16232" t="s">
        <v>14</v>
      </c>
      <c r="F16232" t="s">
        <v>21</v>
      </c>
      <c r="G16232" t="s">
        <v>206</v>
      </c>
      <c r="J16232" s="1">
        <v>41282</v>
      </c>
      <c r="K16232" t="b">
        <f>IFERROR(VLOOKUP(F16232,english_mapping!A:B,2,FALSE),"NA")</f>
        <v>1</v>
      </c>
      <c r="L16232" t="str">
        <f t="shared" si="253"/>
        <v>Android</v>
      </c>
    </row>
    <row r="16233" spans="1:12" x14ac:dyDescent="0.25">
      <c r="A16233" t="s">
        <v>58657</v>
      </c>
      <c r="B16233" t="s">
        <v>58658</v>
      </c>
      <c r="C16233" t="s">
        <v>58659</v>
      </c>
      <c r="D16233" t="s">
        <v>58660</v>
      </c>
      <c r="E16233" t="s">
        <v>109</v>
      </c>
      <c r="F16233" t="s">
        <v>1151</v>
      </c>
      <c r="G16233">
        <v>25</v>
      </c>
      <c r="H16233" t="s">
        <v>1618</v>
      </c>
      <c r="I16233" t="s">
        <v>1619</v>
      </c>
      <c r="J16233" s="1">
        <v>39085</v>
      </c>
      <c r="K16233" t="b">
        <f>IFERROR(VLOOKUP(F16233,english_mapping!A:B,2,FALSE),"NA")</f>
        <v>0</v>
      </c>
      <c r="L16233" t="str">
        <f t="shared" si="253"/>
        <v>Advertising</v>
      </c>
    </row>
    <row r="16234" spans="1:12" x14ac:dyDescent="0.25">
      <c r="A16234" t="s">
        <v>58661</v>
      </c>
      <c r="B16234" t="s">
        <v>58662</v>
      </c>
      <c r="C16234" t="s">
        <v>58663</v>
      </c>
      <c r="D16234" t="s">
        <v>58664</v>
      </c>
      <c r="E16234" t="s">
        <v>14</v>
      </c>
      <c r="F16234" t="s">
        <v>21</v>
      </c>
      <c r="G16234" t="s">
        <v>101</v>
      </c>
      <c r="H16234" t="s">
        <v>102</v>
      </c>
      <c r="I16234" t="s">
        <v>103</v>
      </c>
      <c r="J16234" s="1">
        <v>40544</v>
      </c>
      <c r="K16234" t="b">
        <f>IFERROR(VLOOKUP(F16234,english_mapping!A:B,2,FALSE),"NA")</f>
        <v>1</v>
      </c>
      <c r="L16234" t="str">
        <f t="shared" si="253"/>
        <v>Art</v>
      </c>
    </row>
    <row r="16235" spans="1:12" x14ac:dyDescent="0.25">
      <c r="A16235" t="s">
        <v>58665</v>
      </c>
      <c r="B16235" t="s">
        <v>58666</v>
      </c>
      <c r="C16235" t="s">
        <v>58667</v>
      </c>
      <c r="D16235" t="s">
        <v>13248</v>
      </c>
      <c r="E16235" t="s">
        <v>14</v>
      </c>
      <c r="K16235" t="str">
        <f>IFERROR(VLOOKUP(F16235,english_mapping!A:B,2,FALSE),"NA")</f>
        <v>NA</v>
      </c>
      <c r="L16235" t="str">
        <f t="shared" si="253"/>
        <v>Apps</v>
      </c>
    </row>
    <row r="16236" spans="1:12" x14ac:dyDescent="0.25">
      <c r="A16236" t="s">
        <v>58668</v>
      </c>
      <c r="B16236" t="s">
        <v>58669</v>
      </c>
      <c r="C16236" t="s">
        <v>58670</v>
      </c>
      <c r="D16236" t="s">
        <v>23426</v>
      </c>
      <c r="E16236" t="s">
        <v>14</v>
      </c>
      <c r="F16236" t="s">
        <v>33</v>
      </c>
      <c r="G16236">
        <v>23</v>
      </c>
      <c r="H16236" t="s">
        <v>179</v>
      </c>
      <c r="I16236" t="s">
        <v>179</v>
      </c>
      <c r="K16236" t="b">
        <f>IFERROR(VLOOKUP(F16236,english_mapping!A:B,2,FALSE),"NA")</f>
        <v>0</v>
      </c>
      <c r="L16236" t="str">
        <f t="shared" si="253"/>
        <v>Video Games</v>
      </c>
    </row>
    <row r="16237" spans="1:12" x14ac:dyDescent="0.25">
      <c r="A16237" t="s">
        <v>58671</v>
      </c>
      <c r="B16237" t="s">
        <v>58672</v>
      </c>
      <c r="C16237" t="s">
        <v>58673</v>
      </c>
      <c r="D16237" t="s">
        <v>58674</v>
      </c>
      <c r="E16237" t="s">
        <v>109</v>
      </c>
      <c r="F16237" t="s">
        <v>21</v>
      </c>
      <c r="G16237" t="s">
        <v>101</v>
      </c>
      <c r="H16237" t="s">
        <v>102</v>
      </c>
      <c r="I16237" t="s">
        <v>103</v>
      </c>
      <c r="J16237" s="1">
        <v>39816</v>
      </c>
      <c r="K16237" t="b">
        <f>IFERROR(VLOOKUP(F16237,english_mapping!A:B,2,FALSE),"NA")</f>
        <v>1</v>
      </c>
      <c r="L16237" t="str">
        <f t="shared" si="253"/>
        <v>Curated Web</v>
      </c>
    </row>
    <row r="16238" spans="1:12" x14ac:dyDescent="0.25">
      <c r="A16238" t="s">
        <v>58675</v>
      </c>
      <c r="B16238" t="s">
        <v>58676</v>
      </c>
      <c r="C16238" t="s">
        <v>58677</v>
      </c>
      <c r="D16238" t="s">
        <v>58678</v>
      </c>
      <c r="E16238" t="s">
        <v>14</v>
      </c>
      <c r="F16238" t="s">
        <v>21</v>
      </c>
      <c r="G16238" t="s">
        <v>39</v>
      </c>
      <c r="H16238" t="s">
        <v>40</v>
      </c>
      <c r="I16238" t="s">
        <v>41</v>
      </c>
      <c r="J16238" s="1">
        <v>39550</v>
      </c>
      <c r="K16238" t="b">
        <f>IFERROR(VLOOKUP(F16238,english_mapping!A:B,2,FALSE),"NA")</f>
        <v>1</v>
      </c>
      <c r="L16238" t="str">
        <f t="shared" si="253"/>
        <v>Entertainment</v>
      </c>
    </row>
    <row r="16239" spans="1:12" x14ac:dyDescent="0.25">
      <c r="A16239" t="s">
        <v>58679</v>
      </c>
      <c r="B16239" t="s">
        <v>58680</v>
      </c>
      <c r="C16239" t="s">
        <v>58681</v>
      </c>
      <c r="D16239" t="s">
        <v>58682</v>
      </c>
      <c r="E16239" t="s">
        <v>14</v>
      </c>
      <c r="J16239" s="1">
        <v>41640</v>
      </c>
      <c r="K16239" t="str">
        <f>IFERROR(VLOOKUP(F16239,english_mapping!A:B,2,FALSE),"NA")</f>
        <v>NA</v>
      </c>
      <c r="L16239" t="str">
        <f t="shared" si="253"/>
        <v>Marketing Automation</v>
      </c>
    </row>
    <row r="16240" spans="1:12" x14ac:dyDescent="0.25">
      <c r="A16240" t="s">
        <v>58683</v>
      </c>
      <c r="B16240" t="s">
        <v>58684</v>
      </c>
      <c r="C16240" t="s">
        <v>58685</v>
      </c>
      <c r="D16240" t="s">
        <v>58686</v>
      </c>
      <c r="E16240" t="s">
        <v>14</v>
      </c>
      <c r="F16240" t="s">
        <v>21</v>
      </c>
      <c r="G16240" t="s">
        <v>187</v>
      </c>
      <c r="H16240" t="s">
        <v>188</v>
      </c>
      <c r="I16240" t="s">
        <v>188</v>
      </c>
      <c r="J16240" s="1">
        <v>39819</v>
      </c>
      <c r="K16240" t="b">
        <f>IFERROR(VLOOKUP(F16240,english_mapping!A:B,2,FALSE),"NA")</f>
        <v>1</v>
      </c>
      <c r="L16240" t="str">
        <f t="shared" si="253"/>
        <v>Game</v>
      </c>
    </row>
    <row r="16241" spans="1:12" x14ac:dyDescent="0.25">
      <c r="A16241" t="s">
        <v>58687</v>
      </c>
      <c r="B16241" t="s">
        <v>58688</v>
      </c>
      <c r="C16241" t="s">
        <v>58689</v>
      </c>
      <c r="D16241" t="s">
        <v>58690</v>
      </c>
      <c r="E16241" t="s">
        <v>14</v>
      </c>
      <c r="F16241" t="s">
        <v>21</v>
      </c>
      <c r="G16241" t="s">
        <v>154</v>
      </c>
      <c r="H16241" t="s">
        <v>242</v>
      </c>
      <c r="I16241" t="s">
        <v>242</v>
      </c>
      <c r="J16241" s="1">
        <v>42005</v>
      </c>
      <c r="K16241" t="b">
        <f>IFERROR(VLOOKUP(F16241,english_mapping!A:B,2,FALSE),"NA")</f>
        <v>1</v>
      </c>
      <c r="L16241" t="str">
        <f t="shared" si="253"/>
        <v>College Recruiting</v>
      </c>
    </row>
    <row r="16242" spans="1:12" x14ac:dyDescent="0.25">
      <c r="A16242" t="s">
        <v>58691</v>
      </c>
      <c r="B16242" t="s">
        <v>58692</v>
      </c>
      <c r="C16242" t="s">
        <v>58693</v>
      </c>
      <c r="D16242" t="s">
        <v>178</v>
      </c>
      <c r="E16242" t="s">
        <v>14</v>
      </c>
      <c r="F16242" t="s">
        <v>21</v>
      </c>
      <c r="G16242" t="s">
        <v>822</v>
      </c>
      <c r="H16242" t="s">
        <v>823</v>
      </c>
      <c r="I16242" t="s">
        <v>4967</v>
      </c>
      <c r="J16242" s="1">
        <v>39083</v>
      </c>
      <c r="K16242" t="b">
        <f>IFERROR(VLOOKUP(F16242,english_mapping!A:B,2,FALSE),"NA")</f>
        <v>1</v>
      </c>
      <c r="L16242" t="str">
        <f t="shared" si="253"/>
        <v>Hospitality</v>
      </c>
    </row>
    <row r="16243" spans="1:12" x14ac:dyDescent="0.25">
      <c r="A16243" t="s">
        <v>58694</v>
      </c>
      <c r="B16243" t="s">
        <v>58695</v>
      </c>
      <c r="C16243" t="s">
        <v>58696</v>
      </c>
      <c r="D16243" t="s">
        <v>58697</v>
      </c>
      <c r="E16243" t="s">
        <v>14</v>
      </c>
      <c r="F16243" t="s">
        <v>21</v>
      </c>
      <c r="G16243" t="s">
        <v>59</v>
      </c>
      <c r="H16243" t="s">
        <v>60</v>
      </c>
      <c r="I16243" t="s">
        <v>269</v>
      </c>
      <c r="J16243" s="1">
        <v>41275</v>
      </c>
      <c r="K16243" t="b">
        <f>IFERROR(VLOOKUP(F16243,english_mapping!A:B,2,FALSE),"NA")</f>
        <v>1</v>
      </c>
      <c r="L16243" t="str">
        <f t="shared" si="253"/>
        <v>Delivery</v>
      </c>
    </row>
    <row r="16244" spans="1:12" x14ac:dyDescent="0.25">
      <c r="A16244" t="s">
        <v>58698</v>
      </c>
      <c r="B16244" t="s">
        <v>58699</v>
      </c>
      <c r="C16244" t="s">
        <v>58700</v>
      </c>
      <c r="D16244" t="s">
        <v>58701</v>
      </c>
      <c r="E16244" t="s">
        <v>14</v>
      </c>
      <c r="F16244" t="s">
        <v>21</v>
      </c>
      <c r="G16244" t="s">
        <v>59</v>
      </c>
      <c r="H16244" t="s">
        <v>60</v>
      </c>
      <c r="I16244" t="s">
        <v>66</v>
      </c>
      <c r="J16244" s="1">
        <v>41275</v>
      </c>
      <c r="K16244" t="b">
        <f>IFERROR(VLOOKUP(F16244,english_mapping!A:B,2,FALSE),"NA")</f>
        <v>1</v>
      </c>
      <c r="L16244" t="str">
        <f t="shared" si="253"/>
        <v>Delivery</v>
      </c>
    </row>
    <row r="16245" spans="1:12" x14ac:dyDescent="0.25">
      <c r="A16245" t="s">
        <v>58702</v>
      </c>
      <c r="B16245" t="s">
        <v>58703</v>
      </c>
      <c r="C16245" t="s">
        <v>58704</v>
      </c>
      <c r="D16245" t="s">
        <v>58705</v>
      </c>
      <c r="E16245" t="s">
        <v>205</v>
      </c>
      <c r="J16245" s="1">
        <v>40544</v>
      </c>
      <c r="K16245" t="str">
        <f>IFERROR(VLOOKUP(F16245,english_mapping!A:B,2,FALSE),"NA")</f>
        <v>NA</v>
      </c>
      <c r="L16245" t="str">
        <f t="shared" si="253"/>
        <v>Apps</v>
      </c>
    </row>
    <row r="16246" spans="1:12" x14ac:dyDescent="0.25">
      <c r="A16246" t="s">
        <v>58706</v>
      </c>
      <c r="B16246" t="s">
        <v>58707</v>
      </c>
      <c r="C16246" t="s">
        <v>58708</v>
      </c>
      <c r="D16246" t="s">
        <v>2250</v>
      </c>
      <c r="E16246" t="s">
        <v>14</v>
      </c>
      <c r="F16246" t="s">
        <v>15</v>
      </c>
      <c r="G16246">
        <v>19</v>
      </c>
      <c r="H16246" t="s">
        <v>479</v>
      </c>
      <c r="I16246" t="s">
        <v>12216</v>
      </c>
      <c r="J16246" s="1">
        <v>41640</v>
      </c>
      <c r="K16246" t="b">
        <f>IFERROR(VLOOKUP(F16246,english_mapping!A:B,2,FALSE),"NA")</f>
        <v>1</v>
      </c>
      <c r="L16246" t="str">
        <f t="shared" si="253"/>
        <v>Apps</v>
      </c>
    </row>
    <row r="16247" spans="1:12" x14ac:dyDescent="0.25">
      <c r="A16247" t="s">
        <v>58709</v>
      </c>
      <c r="B16247" t="s">
        <v>58710</v>
      </c>
      <c r="C16247" t="s">
        <v>58711</v>
      </c>
      <c r="D16247" t="s">
        <v>58712</v>
      </c>
      <c r="E16247" t="s">
        <v>14</v>
      </c>
      <c r="J16247" s="1">
        <v>41644</v>
      </c>
      <c r="K16247" t="str">
        <f>IFERROR(VLOOKUP(F16247,english_mapping!A:B,2,FALSE),"NA")</f>
        <v>NA</v>
      </c>
      <c r="L16247" t="str">
        <f t="shared" si="253"/>
        <v>Consumer Behavior</v>
      </c>
    </row>
    <row r="16248" spans="1:12" x14ac:dyDescent="0.25">
      <c r="A16248" t="s">
        <v>58713</v>
      </c>
      <c r="B16248" t="s">
        <v>58714</v>
      </c>
      <c r="C16248" t="s">
        <v>58715</v>
      </c>
      <c r="D16248" t="s">
        <v>58716</v>
      </c>
      <c r="E16248" t="s">
        <v>14</v>
      </c>
      <c r="F16248" t="s">
        <v>21</v>
      </c>
      <c r="G16248" t="s">
        <v>59</v>
      </c>
      <c r="H16248" t="s">
        <v>60</v>
      </c>
      <c r="I16248" t="s">
        <v>616</v>
      </c>
      <c r="J16248" t="s">
        <v>46700</v>
      </c>
      <c r="K16248" t="b">
        <f>IFERROR(VLOOKUP(F16248,english_mapping!A:B,2,FALSE),"NA")</f>
        <v>1</v>
      </c>
      <c r="L16248" t="str">
        <f t="shared" si="253"/>
        <v>Automated Kiosk</v>
      </c>
    </row>
    <row r="16249" spans="1:12" x14ac:dyDescent="0.25">
      <c r="A16249" t="s">
        <v>58717</v>
      </c>
      <c r="B16249" t="s">
        <v>58718</v>
      </c>
      <c r="C16249" t="s">
        <v>58719</v>
      </c>
      <c r="D16249" t="s">
        <v>58720</v>
      </c>
      <c r="E16249" t="s">
        <v>109</v>
      </c>
      <c r="F16249" t="s">
        <v>21</v>
      </c>
      <c r="G16249" t="s">
        <v>59</v>
      </c>
      <c r="H16249" t="s">
        <v>60</v>
      </c>
      <c r="I16249" t="s">
        <v>269</v>
      </c>
      <c r="J16249" s="1">
        <v>38358</v>
      </c>
      <c r="K16249" t="b">
        <f>IFERROR(VLOOKUP(F16249,english_mapping!A:B,2,FALSE),"NA")</f>
        <v>1</v>
      </c>
      <c r="L16249" t="str">
        <f t="shared" si="253"/>
        <v>Career Management</v>
      </c>
    </row>
    <row r="16250" spans="1:12" x14ac:dyDescent="0.25">
      <c r="A16250" t="s">
        <v>58721</v>
      </c>
      <c r="B16250" t="s">
        <v>58722</v>
      </c>
      <c r="C16250" t="s">
        <v>58723</v>
      </c>
      <c r="D16250" t="s">
        <v>58724</v>
      </c>
      <c r="E16250" t="s">
        <v>14</v>
      </c>
      <c r="F16250" t="s">
        <v>340</v>
      </c>
      <c r="G16250">
        <v>11</v>
      </c>
      <c r="H16250" t="s">
        <v>502</v>
      </c>
      <c r="I16250" t="s">
        <v>502</v>
      </c>
      <c r="J16250" s="1">
        <v>40698</v>
      </c>
      <c r="K16250" t="b">
        <f>IFERROR(VLOOKUP(F16250,english_mapping!A:B,2,FALSE),"NA")</f>
        <v>0</v>
      </c>
      <c r="L16250" t="str">
        <f t="shared" si="253"/>
        <v>Android</v>
      </c>
    </row>
    <row r="16251" spans="1:12" x14ac:dyDescent="0.25">
      <c r="A16251" t="s">
        <v>58725</v>
      </c>
      <c r="B16251" t="s">
        <v>58726</v>
      </c>
      <c r="C16251" t="s">
        <v>58727</v>
      </c>
      <c r="D16251" t="s">
        <v>58728</v>
      </c>
      <c r="E16251" t="s">
        <v>109</v>
      </c>
      <c r="F16251" t="s">
        <v>1087</v>
      </c>
      <c r="G16251">
        <v>16</v>
      </c>
      <c r="J16251" s="1">
        <v>36161</v>
      </c>
      <c r="K16251" t="b">
        <f>IFERROR(VLOOKUP(F16251,english_mapping!A:B,2,FALSE),"NA")</f>
        <v>0</v>
      </c>
      <c r="L16251" t="str">
        <f t="shared" si="253"/>
        <v>Advertising</v>
      </c>
    </row>
    <row r="16252" spans="1:12" x14ac:dyDescent="0.25">
      <c r="A16252" t="s">
        <v>58729</v>
      </c>
      <c r="B16252" t="s">
        <v>58730</v>
      </c>
      <c r="C16252" t="s">
        <v>58731</v>
      </c>
      <c r="D16252" t="s">
        <v>3186</v>
      </c>
      <c r="E16252" t="s">
        <v>14</v>
      </c>
      <c r="F16252" t="s">
        <v>124</v>
      </c>
      <c r="G16252" t="s">
        <v>125</v>
      </c>
      <c r="H16252" t="s">
        <v>126</v>
      </c>
      <c r="I16252" t="s">
        <v>126</v>
      </c>
      <c r="J16252" s="1">
        <v>41730</v>
      </c>
      <c r="K16252" t="b">
        <f>IFERROR(VLOOKUP(F16252,english_mapping!A:B,2,FALSE),"NA")</f>
        <v>1</v>
      </c>
      <c r="L16252" t="str">
        <f t="shared" si="253"/>
        <v>Financial Services</v>
      </c>
    </row>
    <row r="16253" spans="1:12" x14ac:dyDescent="0.25">
      <c r="A16253" t="s">
        <v>58732</v>
      </c>
      <c r="B16253" t="s">
        <v>58733</v>
      </c>
      <c r="C16253" t="s">
        <v>58734</v>
      </c>
      <c r="D16253" t="s">
        <v>58735</v>
      </c>
      <c r="E16253" t="s">
        <v>14</v>
      </c>
      <c r="F16253" t="s">
        <v>13083</v>
      </c>
      <c r="G16253">
        <v>35</v>
      </c>
      <c r="H16253" t="s">
        <v>13696</v>
      </c>
      <c r="I16253" t="s">
        <v>13696</v>
      </c>
      <c r="J16253" s="1">
        <v>40909</v>
      </c>
      <c r="K16253" t="b">
        <f>IFERROR(VLOOKUP(F16253,english_mapping!A:B,2,FALSE),"NA")</f>
        <v>0</v>
      </c>
      <c r="L16253" t="str">
        <f t="shared" si="253"/>
        <v>Tourism</v>
      </c>
    </row>
    <row r="16254" spans="1:12" x14ac:dyDescent="0.25">
      <c r="A16254" t="s">
        <v>58736</v>
      </c>
      <c r="B16254" t="s">
        <v>58737</v>
      </c>
      <c r="C16254" t="s">
        <v>58738</v>
      </c>
      <c r="D16254" t="s">
        <v>45</v>
      </c>
      <c r="E16254" t="s">
        <v>205</v>
      </c>
      <c r="K16254" t="str">
        <f>IFERROR(VLOOKUP(F16254,english_mapping!A:B,2,FALSE),"NA")</f>
        <v>NA</v>
      </c>
      <c r="L16254" t="str">
        <f t="shared" si="253"/>
        <v>Games</v>
      </c>
    </row>
    <row r="16255" spans="1:12" x14ac:dyDescent="0.25">
      <c r="A16255" t="s">
        <v>58739</v>
      </c>
      <c r="B16255" t="s">
        <v>58740</v>
      </c>
      <c r="C16255" t="s">
        <v>58741</v>
      </c>
      <c r="D16255" t="s">
        <v>45</v>
      </c>
      <c r="E16255" t="s">
        <v>205</v>
      </c>
      <c r="F16255" t="s">
        <v>21</v>
      </c>
      <c r="G16255" t="s">
        <v>59</v>
      </c>
      <c r="H16255" t="s">
        <v>60</v>
      </c>
      <c r="I16255" t="s">
        <v>66</v>
      </c>
      <c r="K16255" t="b">
        <f>IFERROR(VLOOKUP(F16255,english_mapping!A:B,2,FALSE),"NA")</f>
        <v>1</v>
      </c>
      <c r="L16255" t="str">
        <f t="shared" si="253"/>
        <v>Games</v>
      </c>
    </row>
    <row r="16256" spans="1:12" x14ac:dyDescent="0.25">
      <c r="A16256" t="s">
        <v>58742</v>
      </c>
      <c r="B16256" t="s">
        <v>58743</v>
      </c>
      <c r="C16256" t="s">
        <v>58744</v>
      </c>
      <c r="D16256" t="s">
        <v>58745</v>
      </c>
      <c r="E16256" t="s">
        <v>14</v>
      </c>
      <c r="F16256" t="s">
        <v>21</v>
      </c>
      <c r="G16256" t="s">
        <v>101</v>
      </c>
      <c r="H16256" t="s">
        <v>102</v>
      </c>
      <c r="I16256" t="s">
        <v>103</v>
      </c>
      <c r="J16256" s="1">
        <v>41275</v>
      </c>
      <c r="K16256" t="b">
        <f>IFERROR(VLOOKUP(F16256,english_mapping!A:B,2,FALSE),"NA")</f>
        <v>1</v>
      </c>
      <c r="L16256" t="str">
        <f t="shared" si="253"/>
        <v>Audio</v>
      </c>
    </row>
    <row r="16257" spans="1:12" x14ac:dyDescent="0.25">
      <c r="A16257" t="s">
        <v>58746</v>
      </c>
      <c r="B16257" t="s">
        <v>58747</v>
      </c>
      <c r="C16257" t="s">
        <v>58748</v>
      </c>
      <c r="D16257" t="s">
        <v>58749</v>
      </c>
      <c r="E16257" t="s">
        <v>109</v>
      </c>
      <c r="F16257" t="s">
        <v>124</v>
      </c>
      <c r="G16257" t="s">
        <v>125</v>
      </c>
      <c r="H16257" t="s">
        <v>126</v>
      </c>
      <c r="I16257" t="s">
        <v>126</v>
      </c>
      <c r="K16257" t="b">
        <f>IFERROR(VLOOKUP(F16257,english_mapping!A:B,2,FALSE),"NA")</f>
        <v>1</v>
      </c>
      <c r="L16257" t="str">
        <f t="shared" si="253"/>
        <v>Private Social Networking</v>
      </c>
    </row>
    <row r="16258" spans="1:12" x14ac:dyDescent="0.25">
      <c r="A16258" t="s">
        <v>58750</v>
      </c>
      <c r="B16258" t="s">
        <v>58751</v>
      </c>
      <c r="C16258" t="s">
        <v>58752</v>
      </c>
      <c r="E16258" t="s">
        <v>14</v>
      </c>
      <c r="F16258" t="s">
        <v>21</v>
      </c>
      <c r="G16258" t="s">
        <v>94</v>
      </c>
      <c r="H16258" t="s">
        <v>3373</v>
      </c>
      <c r="I16258" t="s">
        <v>58753</v>
      </c>
      <c r="J16258" s="1">
        <v>39083</v>
      </c>
      <c r="K16258" t="b">
        <f>IFERROR(VLOOKUP(F16258,english_mapping!A:B,2,FALSE),"NA")</f>
        <v>1</v>
      </c>
      <c r="L16258">
        <f t="shared" si="253"/>
        <v>0</v>
      </c>
    </row>
    <row r="16259" spans="1:12" x14ac:dyDescent="0.25">
      <c r="A16259" t="s">
        <v>58754</v>
      </c>
      <c r="B16259" t="s">
        <v>58755</v>
      </c>
      <c r="C16259" t="s">
        <v>58756</v>
      </c>
      <c r="D16259" t="s">
        <v>1409</v>
      </c>
      <c r="E16259" t="s">
        <v>205</v>
      </c>
      <c r="F16259" t="s">
        <v>365</v>
      </c>
      <c r="G16259">
        <v>26</v>
      </c>
      <c r="H16259" t="s">
        <v>366</v>
      </c>
      <c r="I16259" t="s">
        <v>366</v>
      </c>
      <c r="K16259" t="b">
        <f>IFERROR(VLOOKUP(F16259,english_mapping!A:B,2,FALSE),"NA")</f>
        <v>0</v>
      </c>
      <c r="L16259" t="str">
        <f t="shared" si="253"/>
        <v>Music</v>
      </c>
    </row>
    <row r="16260" spans="1:12" x14ac:dyDescent="0.25">
      <c r="A16260" t="s">
        <v>58757</v>
      </c>
      <c r="B16260" t="s">
        <v>58758</v>
      </c>
      <c r="C16260" t="s">
        <v>58759</v>
      </c>
      <c r="D16260" t="s">
        <v>58760</v>
      </c>
      <c r="E16260" t="s">
        <v>14</v>
      </c>
      <c r="F16260" t="s">
        <v>124</v>
      </c>
      <c r="G16260" t="s">
        <v>125</v>
      </c>
      <c r="H16260" t="s">
        <v>126</v>
      </c>
      <c r="I16260" t="s">
        <v>126</v>
      </c>
      <c r="J16260" s="1">
        <v>42012</v>
      </c>
      <c r="K16260" t="b">
        <f>IFERROR(VLOOKUP(F16260,english_mapping!A:B,2,FALSE),"NA")</f>
        <v>1</v>
      </c>
      <c r="L16260" t="str">
        <f t="shared" ref="L16260:L16323" si="254">IFERROR(LEFT(D16260,(FIND("|",D16260))-1),D16260)</f>
        <v>Hotels</v>
      </c>
    </row>
    <row r="16261" spans="1:12" x14ac:dyDescent="0.25">
      <c r="A16261" t="s">
        <v>58761</v>
      </c>
      <c r="B16261" t="s">
        <v>58762</v>
      </c>
      <c r="C16261" t="s">
        <v>58763</v>
      </c>
      <c r="D16261" t="s">
        <v>58764</v>
      </c>
      <c r="E16261" t="s">
        <v>14</v>
      </c>
      <c r="F16261" t="s">
        <v>21</v>
      </c>
      <c r="G16261" t="s">
        <v>101</v>
      </c>
      <c r="H16261" t="s">
        <v>102</v>
      </c>
      <c r="I16261" t="s">
        <v>103</v>
      </c>
      <c r="K16261" t="b">
        <f>IFERROR(VLOOKUP(F16261,english_mapping!A:B,2,FALSE),"NA")</f>
        <v>1</v>
      </c>
      <c r="L16261" t="str">
        <f t="shared" si="254"/>
        <v>Social + Mobile + Local</v>
      </c>
    </row>
    <row r="16262" spans="1:12" x14ac:dyDescent="0.25">
      <c r="A16262" t="s">
        <v>58765</v>
      </c>
      <c r="B16262" t="s">
        <v>58766</v>
      </c>
      <c r="C16262" t="s">
        <v>58767</v>
      </c>
      <c r="D16262" t="s">
        <v>70</v>
      </c>
      <c r="E16262" t="s">
        <v>14</v>
      </c>
      <c r="F16262" t="s">
        <v>21</v>
      </c>
      <c r="G16262" t="s">
        <v>117</v>
      </c>
      <c r="H16262" t="s">
        <v>535</v>
      </c>
      <c r="I16262" t="s">
        <v>645</v>
      </c>
      <c r="J16262" s="1">
        <v>40544</v>
      </c>
      <c r="K16262" t="b">
        <f>IFERROR(VLOOKUP(F16262,english_mapping!A:B,2,FALSE),"NA")</f>
        <v>1</v>
      </c>
      <c r="L16262" t="str">
        <f t="shared" si="254"/>
        <v>E-Commerce</v>
      </c>
    </row>
    <row r="16263" spans="1:12" x14ac:dyDescent="0.25">
      <c r="A16263" t="s">
        <v>58768</v>
      </c>
      <c r="B16263" t="s">
        <v>58769</v>
      </c>
      <c r="D16263" t="s">
        <v>51</v>
      </c>
      <c r="E16263" t="s">
        <v>14</v>
      </c>
      <c r="F16263" t="s">
        <v>21</v>
      </c>
      <c r="G16263" t="s">
        <v>804</v>
      </c>
      <c r="H16263" t="s">
        <v>805</v>
      </c>
      <c r="I16263" t="s">
        <v>6019</v>
      </c>
      <c r="J16263" s="1">
        <v>38353</v>
      </c>
      <c r="K16263" t="b">
        <f>IFERROR(VLOOKUP(F16263,english_mapping!A:B,2,FALSE),"NA")</f>
        <v>1</v>
      </c>
      <c r="L16263" t="str">
        <f t="shared" si="254"/>
        <v>Biotechnology</v>
      </c>
    </row>
    <row r="16264" spans="1:12" x14ac:dyDescent="0.25">
      <c r="A16264" t="s">
        <v>58770</v>
      </c>
      <c r="B16264" t="s">
        <v>58771</v>
      </c>
      <c r="C16264" t="s">
        <v>58772</v>
      </c>
      <c r="D16264" t="s">
        <v>58773</v>
      </c>
      <c r="E16264" t="s">
        <v>205</v>
      </c>
      <c r="F16264" t="s">
        <v>21</v>
      </c>
      <c r="G16264" t="s">
        <v>154</v>
      </c>
      <c r="H16264" t="s">
        <v>3426</v>
      </c>
      <c r="I16264" t="s">
        <v>58774</v>
      </c>
      <c r="K16264" t="b">
        <f>IFERROR(VLOOKUP(F16264,english_mapping!A:B,2,FALSE),"NA")</f>
        <v>1</v>
      </c>
      <c r="L16264" t="str">
        <f t="shared" si="254"/>
        <v>Colleges</v>
      </c>
    </row>
    <row r="16265" spans="1:12" x14ac:dyDescent="0.25">
      <c r="A16265" t="s">
        <v>58775</v>
      </c>
      <c r="B16265" t="s">
        <v>58776</v>
      </c>
      <c r="C16265" t="s">
        <v>58777</v>
      </c>
      <c r="D16265" t="s">
        <v>70</v>
      </c>
      <c r="E16265" t="s">
        <v>205</v>
      </c>
      <c r="F16265" t="s">
        <v>21</v>
      </c>
      <c r="G16265" t="s">
        <v>206</v>
      </c>
      <c r="H16265" t="s">
        <v>858</v>
      </c>
      <c r="I16265" t="s">
        <v>859</v>
      </c>
      <c r="J16265" s="1">
        <v>40183</v>
      </c>
      <c r="K16265" t="b">
        <f>IFERROR(VLOOKUP(F16265,english_mapping!A:B,2,FALSE),"NA")</f>
        <v>1</v>
      </c>
      <c r="L16265" t="str">
        <f t="shared" si="254"/>
        <v>E-Commerce</v>
      </c>
    </row>
    <row r="16266" spans="1:12" x14ac:dyDescent="0.25">
      <c r="A16266" t="s">
        <v>58778</v>
      </c>
      <c r="B16266" t="s">
        <v>58779</v>
      </c>
      <c r="E16266" t="s">
        <v>109</v>
      </c>
      <c r="F16266" t="s">
        <v>21</v>
      </c>
      <c r="G16266" t="s">
        <v>1105</v>
      </c>
      <c r="H16266" t="s">
        <v>1106</v>
      </c>
      <c r="I16266" t="s">
        <v>58780</v>
      </c>
      <c r="J16266" s="1">
        <v>32874</v>
      </c>
      <c r="K16266" t="b">
        <f>IFERROR(VLOOKUP(F16266,english_mapping!A:B,2,FALSE),"NA")</f>
        <v>1</v>
      </c>
      <c r="L16266">
        <f t="shared" si="254"/>
        <v>0</v>
      </c>
    </row>
    <row r="16267" spans="1:12" x14ac:dyDescent="0.25">
      <c r="A16267" t="s">
        <v>58781</v>
      </c>
      <c r="B16267" t="s">
        <v>58782</v>
      </c>
      <c r="C16267" t="s">
        <v>58783</v>
      </c>
      <c r="D16267" t="s">
        <v>38</v>
      </c>
      <c r="E16267" t="s">
        <v>14</v>
      </c>
      <c r="F16267" t="s">
        <v>21</v>
      </c>
      <c r="G16267" t="s">
        <v>534</v>
      </c>
      <c r="H16267" t="s">
        <v>535</v>
      </c>
      <c r="I16267" t="s">
        <v>536</v>
      </c>
      <c r="J16267" s="1">
        <v>40909</v>
      </c>
      <c r="K16267" t="b">
        <f>IFERROR(VLOOKUP(F16267,english_mapping!A:B,2,FALSE),"NA")</f>
        <v>1</v>
      </c>
      <c r="L16267" t="str">
        <f t="shared" si="254"/>
        <v>Software</v>
      </c>
    </row>
    <row r="16268" spans="1:12" x14ac:dyDescent="0.25">
      <c r="A16268" t="s">
        <v>58784</v>
      </c>
      <c r="B16268" t="s">
        <v>58785</v>
      </c>
      <c r="C16268" t="s">
        <v>58786</v>
      </c>
      <c r="D16268" t="s">
        <v>51</v>
      </c>
      <c r="E16268" t="s">
        <v>14</v>
      </c>
      <c r="F16268" t="s">
        <v>220</v>
      </c>
      <c r="G16268">
        <v>7</v>
      </c>
      <c r="H16268" t="s">
        <v>292</v>
      </c>
      <c r="I16268" t="s">
        <v>292</v>
      </c>
      <c r="J16268" s="1">
        <v>39450</v>
      </c>
      <c r="K16268" t="b">
        <f>IFERROR(VLOOKUP(F16268,english_mapping!A:B,2,FALSE),"NA")</f>
        <v>1</v>
      </c>
      <c r="L16268" t="str">
        <f t="shared" si="254"/>
        <v>Biotechnology</v>
      </c>
    </row>
    <row r="16269" spans="1:12" x14ac:dyDescent="0.25">
      <c r="A16269" t="s">
        <v>58787</v>
      </c>
      <c r="B16269" t="s">
        <v>58788</v>
      </c>
      <c r="C16269" t="s">
        <v>58789</v>
      </c>
      <c r="D16269" t="s">
        <v>449</v>
      </c>
      <c r="E16269" t="s">
        <v>109</v>
      </c>
      <c r="F16269" t="s">
        <v>21</v>
      </c>
      <c r="G16269" t="s">
        <v>434</v>
      </c>
      <c r="H16269" t="s">
        <v>7820</v>
      </c>
      <c r="I16269" t="s">
        <v>7820</v>
      </c>
      <c r="K16269" t="b">
        <f>IFERROR(VLOOKUP(F16269,english_mapping!A:B,2,FALSE),"NA")</f>
        <v>1</v>
      </c>
      <c r="L16269" t="str">
        <f t="shared" si="254"/>
        <v>Finance</v>
      </c>
    </row>
    <row r="16270" spans="1:12" x14ac:dyDescent="0.25">
      <c r="A16270" t="s">
        <v>58790</v>
      </c>
      <c r="B16270" t="s">
        <v>58791</v>
      </c>
      <c r="C16270" t="s">
        <v>58792</v>
      </c>
      <c r="D16270" t="s">
        <v>1275</v>
      </c>
      <c r="E16270" t="s">
        <v>14</v>
      </c>
      <c r="J16270" s="1">
        <v>40909</v>
      </c>
      <c r="K16270" t="str">
        <f>IFERROR(VLOOKUP(F16270,english_mapping!A:B,2,FALSE),"NA")</f>
        <v>NA</v>
      </c>
      <c r="L16270" t="str">
        <f t="shared" si="254"/>
        <v>Health Care</v>
      </c>
    </row>
    <row r="16271" spans="1:12" x14ac:dyDescent="0.25">
      <c r="A16271" t="s">
        <v>58793</v>
      </c>
      <c r="B16271" t="s">
        <v>58794</v>
      </c>
      <c r="C16271" t="s">
        <v>58795</v>
      </c>
      <c r="D16271" t="s">
        <v>58796</v>
      </c>
      <c r="E16271" t="s">
        <v>14</v>
      </c>
      <c r="F16271" t="s">
        <v>1862</v>
      </c>
      <c r="G16271">
        <v>5</v>
      </c>
      <c r="H16271" t="s">
        <v>1863</v>
      </c>
      <c r="I16271" t="s">
        <v>1863</v>
      </c>
      <c r="K16271" t="b">
        <f>IFERROR(VLOOKUP(F16271,english_mapping!A:B,2,FALSE),"NA")</f>
        <v>1</v>
      </c>
      <c r="L16271" t="str">
        <f t="shared" si="254"/>
        <v>Design</v>
      </c>
    </row>
    <row r="16272" spans="1:12" x14ac:dyDescent="0.25">
      <c r="A16272" t="s">
        <v>58797</v>
      </c>
      <c r="B16272" t="s">
        <v>58798</v>
      </c>
      <c r="D16272" t="s">
        <v>58799</v>
      </c>
      <c r="E16272" t="s">
        <v>14</v>
      </c>
      <c r="K16272" t="str">
        <f>IFERROR(VLOOKUP(F16272,english_mapping!A:B,2,FALSE),"NA")</f>
        <v>NA</v>
      </c>
      <c r="L16272" t="str">
        <f t="shared" si="254"/>
        <v>Fitness</v>
      </c>
    </row>
    <row r="16273" spans="1:12" x14ac:dyDescent="0.25">
      <c r="A16273" t="s">
        <v>58800</v>
      </c>
      <c r="B16273" t="s">
        <v>58801</v>
      </c>
      <c r="C16273" t="s">
        <v>58802</v>
      </c>
      <c r="D16273" t="s">
        <v>58</v>
      </c>
      <c r="E16273" t="s">
        <v>14</v>
      </c>
      <c r="F16273" t="s">
        <v>52</v>
      </c>
      <c r="G16273" t="s">
        <v>200</v>
      </c>
      <c r="H16273" t="s">
        <v>201</v>
      </c>
      <c r="I16273" t="s">
        <v>3578</v>
      </c>
      <c r="K16273" t="b">
        <f>IFERROR(VLOOKUP(F16273,english_mapping!A:B,2,FALSE),"NA")</f>
        <v>1</v>
      </c>
      <c r="L16273" t="str">
        <f t="shared" si="254"/>
        <v>Analytics</v>
      </c>
    </row>
    <row r="16274" spans="1:12" x14ac:dyDescent="0.25">
      <c r="A16274" t="s">
        <v>58803</v>
      </c>
      <c r="B16274" t="s">
        <v>58804</v>
      </c>
      <c r="C16274" t="s">
        <v>58805</v>
      </c>
      <c r="D16274" t="s">
        <v>58806</v>
      </c>
      <c r="E16274" t="s">
        <v>14</v>
      </c>
      <c r="F16274" t="s">
        <v>21</v>
      </c>
      <c r="G16274" t="s">
        <v>39</v>
      </c>
      <c r="H16274" t="s">
        <v>281</v>
      </c>
      <c r="I16274" t="s">
        <v>6514</v>
      </c>
      <c r="J16274" s="1">
        <v>39083</v>
      </c>
      <c r="K16274" t="b">
        <f>IFERROR(VLOOKUP(F16274,english_mapping!A:B,2,FALSE),"NA")</f>
        <v>1</v>
      </c>
      <c r="L16274" t="str">
        <f t="shared" si="254"/>
        <v>Auto</v>
      </c>
    </row>
    <row r="16275" spans="1:12" x14ac:dyDescent="0.25">
      <c r="A16275" t="s">
        <v>58807</v>
      </c>
      <c r="B16275" t="s">
        <v>58808</v>
      </c>
      <c r="C16275" t="s">
        <v>58809</v>
      </c>
      <c r="D16275" t="s">
        <v>5503</v>
      </c>
      <c r="E16275" t="s">
        <v>14</v>
      </c>
      <c r="F16275" t="s">
        <v>21</v>
      </c>
      <c r="G16275" t="s">
        <v>285</v>
      </c>
      <c r="H16275" t="s">
        <v>1054</v>
      </c>
      <c r="I16275" t="s">
        <v>1054</v>
      </c>
      <c r="J16275" s="1">
        <v>40179</v>
      </c>
      <c r="K16275" t="b">
        <f>IFERROR(VLOOKUP(F16275,english_mapping!A:B,2,FALSE),"NA")</f>
        <v>1</v>
      </c>
      <c r="L16275" t="str">
        <f t="shared" si="254"/>
        <v>Digital Media</v>
      </c>
    </row>
    <row r="16276" spans="1:12" x14ac:dyDescent="0.25">
      <c r="A16276" t="s">
        <v>58810</v>
      </c>
      <c r="B16276" t="s">
        <v>58811</v>
      </c>
      <c r="C16276" t="s">
        <v>58812</v>
      </c>
      <c r="D16276" t="s">
        <v>7941</v>
      </c>
      <c r="E16276" t="s">
        <v>205</v>
      </c>
      <c r="F16276" t="s">
        <v>560</v>
      </c>
      <c r="G16276">
        <v>29</v>
      </c>
      <c r="H16276" t="s">
        <v>763</v>
      </c>
      <c r="I16276" t="s">
        <v>763</v>
      </c>
      <c r="J16276" s="1">
        <v>39822</v>
      </c>
      <c r="K16276" t="b">
        <f>IFERROR(VLOOKUP(F16276,english_mapping!A:B,2,FALSE),"NA")</f>
        <v>0</v>
      </c>
      <c r="L16276" t="str">
        <f t="shared" si="254"/>
        <v>E-Commerce</v>
      </c>
    </row>
    <row r="16277" spans="1:12" x14ac:dyDescent="0.25">
      <c r="A16277" t="s">
        <v>58813</v>
      </c>
      <c r="B16277" t="s">
        <v>58814</v>
      </c>
      <c r="C16277" t="s">
        <v>58815</v>
      </c>
      <c r="D16277" t="s">
        <v>58816</v>
      </c>
      <c r="E16277" t="s">
        <v>14</v>
      </c>
      <c r="K16277" t="str">
        <f>IFERROR(VLOOKUP(F16277,english_mapping!A:B,2,FALSE),"NA")</f>
        <v>NA</v>
      </c>
      <c r="L16277" t="str">
        <f t="shared" si="254"/>
        <v>Fashion</v>
      </c>
    </row>
    <row r="16278" spans="1:12" x14ac:dyDescent="0.25">
      <c r="A16278" t="s">
        <v>58817</v>
      </c>
      <c r="B16278" t="s">
        <v>58818</v>
      </c>
      <c r="C16278" t="s">
        <v>58819</v>
      </c>
      <c r="D16278" t="s">
        <v>70</v>
      </c>
      <c r="E16278" t="s">
        <v>14</v>
      </c>
      <c r="F16278" t="s">
        <v>58820</v>
      </c>
      <c r="H16278" t="s">
        <v>58821</v>
      </c>
      <c r="I16278" t="s">
        <v>58822</v>
      </c>
      <c r="J16278" s="1">
        <v>39814</v>
      </c>
      <c r="K16278" t="str">
        <f>IFERROR(VLOOKUP(F16278,english_mapping!A:B,2,FALSE),"NA")</f>
        <v>NA</v>
      </c>
      <c r="L16278" t="str">
        <f t="shared" si="254"/>
        <v>E-Commerce</v>
      </c>
    </row>
    <row r="16279" spans="1:12" x14ac:dyDescent="0.25">
      <c r="A16279" t="s">
        <v>58823</v>
      </c>
      <c r="B16279" t="s">
        <v>58824</v>
      </c>
      <c r="C16279" t="s">
        <v>58825</v>
      </c>
      <c r="D16279" t="s">
        <v>38</v>
      </c>
      <c r="E16279" t="s">
        <v>109</v>
      </c>
      <c r="F16279" t="s">
        <v>21</v>
      </c>
      <c r="G16279" t="s">
        <v>822</v>
      </c>
      <c r="H16279" t="s">
        <v>823</v>
      </c>
      <c r="I16279" t="s">
        <v>7859</v>
      </c>
      <c r="K16279" t="b">
        <f>IFERROR(VLOOKUP(F16279,english_mapping!A:B,2,FALSE),"NA")</f>
        <v>1</v>
      </c>
      <c r="L16279" t="str">
        <f t="shared" si="254"/>
        <v>Software</v>
      </c>
    </row>
    <row r="16280" spans="1:12" x14ac:dyDescent="0.25">
      <c r="A16280" t="s">
        <v>58826</v>
      </c>
      <c r="B16280" t="s">
        <v>58827</v>
      </c>
      <c r="C16280" t="s">
        <v>58828</v>
      </c>
      <c r="D16280" t="s">
        <v>58829</v>
      </c>
      <c r="E16280" t="s">
        <v>205</v>
      </c>
      <c r="J16280" s="1">
        <v>41281</v>
      </c>
      <c r="K16280" t="str">
        <f>IFERROR(VLOOKUP(F16280,english_mapping!A:B,2,FALSE),"NA")</f>
        <v>NA</v>
      </c>
      <c r="L16280" t="str">
        <f t="shared" si="254"/>
        <v>Apps</v>
      </c>
    </row>
    <row r="16281" spans="1:12" x14ac:dyDescent="0.25">
      <c r="A16281" t="s">
        <v>58830</v>
      </c>
      <c r="B16281" t="s">
        <v>58831</v>
      </c>
      <c r="C16281" t="s">
        <v>58832</v>
      </c>
      <c r="D16281" t="s">
        <v>13</v>
      </c>
      <c r="E16281" t="s">
        <v>14</v>
      </c>
      <c r="F16281" t="s">
        <v>408</v>
      </c>
      <c r="G16281">
        <v>40</v>
      </c>
      <c r="H16281" t="s">
        <v>409</v>
      </c>
      <c r="I16281" t="s">
        <v>58833</v>
      </c>
      <c r="J16281" t="s">
        <v>44532</v>
      </c>
      <c r="K16281" t="b">
        <f>IFERROR(VLOOKUP(F16281,english_mapping!A:B,2,FALSE),"NA")</f>
        <v>0</v>
      </c>
      <c r="L16281" t="str">
        <f t="shared" si="254"/>
        <v>Media</v>
      </c>
    </row>
    <row r="16282" spans="1:12" x14ac:dyDescent="0.25">
      <c r="A16282" t="s">
        <v>58834</v>
      </c>
      <c r="B16282" t="s">
        <v>58835</v>
      </c>
      <c r="C16282" t="s">
        <v>58836</v>
      </c>
      <c r="D16282" t="s">
        <v>1275</v>
      </c>
      <c r="E16282" t="s">
        <v>14</v>
      </c>
      <c r="F16282" t="s">
        <v>124</v>
      </c>
      <c r="G16282" t="s">
        <v>12171</v>
      </c>
      <c r="H16282" t="s">
        <v>22913</v>
      </c>
      <c r="I16282" t="s">
        <v>22913</v>
      </c>
      <c r="J16282" s="1">
        <v>35431</v>
      </c>
      <c r="K16282" t="b">
        <f>IFERROR(VLOOKUP(F16282,english_mapping!A:B,2,FALSE),"NA")</f>
        <v>1</v>
      </c>
      <c r="L16282" t="str">
        <f t="shared" si="254"/>
        <v>Health Care</v>
      </c>
    </row>
    <row r="16283" spans="1:12" x14ac:dyDescent="0.25">
      <c r="A16283" t="s">
        <v>58837</v>
      </c>
      <c r="B16283" t="s">
        <v>58838</v>
      </c>
      <c r="C16283" t="s">
        <v>58839</v>
      </c>
      <c r="D16283" t="s">
        <v>58840</v>
      </c>
      <c r="E16283" t="s">
        <v>14</v>
      </c>
      <c r="F16283" t="s">
        <v>21</v>
      </c>
      <c r="G16283" t="s">
        <v>59</v>
      </c>
      <c r="H16283" t="s">
        <v>1249</v>
      </c>
      <c r="I16283" t="s">
        <v>1249</v>
      </c>
      <c r="J16283" s="1">
        <v>35796</v>
      </c>
      <c r="K16283" t="b">
        <f>IFERROR(VLOOKUP(F16283,english_mapping!A:B,2,FALSE),"NA")</f>
        <v>1</v>
      </c>
      <c r="L16283" t="str">
        <f t="shared" si="254"/>
        <v>Infrastructure</v>
      </c>
    </row>
    <row r="16284" spans="1:12" x14ac:dyDescent="0.25">
      <c r="A16284" t="s">
        <v>58841</v>
      </c>
      <c r="B16284" t="s">
        <v>58842</v>
      </c>
      <c r="C16284" t="s">
        <v>58843</v>
      </c>
      <c r="D16284" t="s">
        <v>44662</v>
      </c>
      <c r="E16284" t="s">
        <v>14</v>
      </c>
      <c r="F16284" t="s">
        <v>21</v>
      </c>
      <c r="G16284" t="s">
        <v>59</v>
      </c>
      <c r="H16284" t="s">
        <v>60</v>
      </c>
      <c r="I16284" t="s">
        <v>66</v>
      </c>
      <c r="J16284" s="1">
        <v>40184</v>
      </c>
      <c r="K16284" t="b">
        <f>IFERROR(VLOOKUP(F16284,english_mapping!A:B,2,FALSE),"NA")</f>
        <v>1</v>
      </c>
      <c r="L16284" t="str">
        <f t="shared" si="254"/>
        <v>Curated Web</v>
      </c>
    </row>
    <row r="16285" spans="1:12" x14ac:dyDescent="0.25">
      <c r="A16285" t="s">
        <v>58844</v>
      </c>
      <c r="B16285" t="s">
        <v>58845</v>
      </c>
      <c r="C16285" t="s">
        <v>58846</v>
      </c>
      <c r="D16285" t="s">
        <v>38</v>
      </c>
      <c r="E16285" t="s">
        <v>14</v>
      </c>
      <c r="J16285" s="1">
        <v>39814</v>
      </c>
      <c r="K16285" t="str">
        <f>IFERROR(VLOOKUP(F16285,english_mapping!A:B,2,FALSE),"NA")</f>
        <v>NA</v>
      </c>
      <c r="L16285" t="str">
        <f t="shared" si="254"/>
        <v>Software</v>
      </c>
    </row>
    <row r="16286" spans="1:12" x14ac:dyDescent="0.25">
      <c r="A16286" t="s">
        <v>58847</v>
      </c>
      <c r="B16286" t="s">
        <v>58848</v>
      </c>
      <c r="C16286" t="s">
        <v>58849</v>
      </c>
      <c r="D16286" t="s">
        <v>58850</v>
      </c>
      <c r="E16286" t="s">
        <v>205</v>
      </c>
      <c r="J16286" s="1">
        <v>41641</v>
      </c>
      <c r="K16286" t="str">
        <f>IFERROR(VLOOKUP(F16286,english_mapping!A:B,2,FALSE),"NA")</f>
        <v>NA</v>
      </c>
      <c r="L16286" t="str">
        <f t="shared" si="254"/>
        <v>Analytics</v>
      </c>
    </row>
    <row r="16287" spans="1:12" x14ac:dyDescent="0.25">
      <c r="A16287" t="s">
        <v>58851</v>
      </c>
      <c r="B16287" t="s">
        <v>58852</v>
      </c>
      <c r="C16287" t="s">
        <v>58853</v>
      </c>
      <c r="D16287" t="s">
        <v>24360</v>
      </c>
      <c r="E16287" t="s">
        <v>205</v>
      </c>
      <c r="F16287" t="s">
        <v>21</v>
      </c>
      <c r="G16287" t="s">
        <v>59</v>
      </c>
      <c r="H16287" t="s">
        <v>60</v>
      </c>
      <c r="I16287" t="s">
        <v>66</v>
      </c>
      <c r="J16287" s="1">
        <v>39083</v>
      </c>
      <c r="K16287" t="b">
        <f>IFERROR(VLOOKUP(F16287,english_mapping!A:B,2,FALSE),"NA")</f>
        <v>1</v>
      </c>
      <c r="L16287" t="str">
        <f t="shared" si="254"/>
        <v>Curated Web</v>
      </c>
    </row>
    <row r="16288" spans="1:12" x14ac:dyDescent="0.25">
      <c r="A16288" t="s">
        <v>58854</v>
      </c>
      <c r="B16288" t="s">
        <v>58855</v>
      </c>
      <c r="C16288" t="s">
        <v>58856</v>
      </c>
      <c r="D16288" t="s">
        <v>58857</v>
      </c>
      <c r="E16288" t="s">
        <v>109</v>
      </c>
      <c r="F16288" t="s">
        <v>21</v>
      </c>
      <c r="G16288" t="s">
        <v>59</v>
      </c>
      <c r="H16288" t="s">
        <v>60</v>
      </c>
      <c r="I16288" t="s">
        <v>66</v>
      </c>
      <c r="J16288" s="1">
        <v>39448</v>
      </c>
      <c r="K16288" t="b">
        <f>IFERROR(VLOOKUP(F16288,english_mapping!A:B,2,FALSE),"NA")</f>
        <v>1</v>
      </c>
      <c r="L16288" t="str">
        <f t="shared" si="254"/>
        <v>Cloud Computing</v>
      </c>
    </row>
    <row r="16289" spans="1:12" x14ac:dyDescent="0.25">
      <c r="A16289" t="s">
        <v>58858</v>
      </c>
      <c r="B16289" t="s">
        <v>58859</v>
      </c>
      <c r="D16289" t="s">
        <v>43607</v>
      </c>
      <c r="E16289" t="s">
        <v>14</v>
      </c>
      <c r="F16289" t="s">
        <v>21</v>
      </c>
      <c r="G16289" t="s">
        <v>434</v>
      </c>
      <c r="H16289" t="s">
        <v>535</v>
      </c>
      <c r="I16289" t="s">
        <v>3742</v>
      </c>
      <c r="K16289" t="b">
        <f>IFERROR(VLOOKUP(F16289,english_mapping!A:B,2,FALSE),"NA")</f>
        <v>1</v>
      </c>
      <c r="L16289" t="str">
        <f t="shared" si="254"/>
        <v>Web Development</v>
      </c>
    </row>
    <row r="16290" spans="1:12" x14ac:dyDescent="0.25">
      <c r="A16290" t="s">
        <v>58860</v>
      </c>
      <c r="B16290" t="s">
        <v>58861</v>
      </c>
      <c r="C16290" t="s">
        <v>58862</v>
      </c>
      <c r="E16290" t="s">
        <v>14</v>
      </c>
      <c r="J16290" s="1">
        <v>40909</v>
      </c>
      <c r="K16290" t="str">
        <f>IFERROR(VLOOKUP(F16290,english_mapping!A:B,2,FALSE),"NA")</f>
        <v>NA</v>
      </c>
      <c r="L16290">
        <f t="shared" si="254"/>
        <v>0</v>
      </c>
    </row>
    <row r="16291" spans="1:12" x14ac:dyDescent="0.25">
      <c r="A16291" t="s">
        <v>58863</v>
      </c>
      <c r="B16291" t="s">
        <v>58864</v>
      </c>
      <c r="C16291" t="s">
        <v>58865</v>
      </c>
      <c r="D16291" t="s">
        <v>7991</v>
      </c>
      <c r="E16291" t="s">
        <v>14</v>
      </c>
      <c r="K16291" t="str">
        <f>IFERROR(VLOOKUP(F16291,english_mapping!A:B,2,FALSE),"NA")</f>
        <v>NA</v>
      </c>
      <c r="L16291" t="str">
        <f t="shared" si="254"/>
        <v>Legal</v>
      </c>
    </row>
    <row r="16292" spans="1:12" x14ac:dyDescent="0.25">
      <c r="A16292" t="s">
        <v>58866</v>
      </c>
      <c r="B16292" t="s">
        <v>58867</v>
      </c>
      <c r="C16292" t="s">
        <v>58868</v>
      </c>
      <c r="D16292" t="s">
        <v>428</v>
      </c>
      <c r="E16292" t="s">
        <v>14</v>
      </c>
      <c r="F16292" t="s">
        <v>21</v>
      </c>
      <c r="G16292" t="s">
        <v>59</v>
      </c>
      <c r="H16292" t="s">
        <v>60</v>
      </c>
      <c r="I16292" t="s">
        <v>27674</v>
      </c>
      <c r="J16292" s="1">
        <v>39821</v>
      </c>
      <c r="K16292" t="b">
        <f>IFERROR(VLOOKUP(F16292,english_mapping!A:B,2,FALSE),"NA")</f>
        <v>1</v>
      </c>
      <c r="L16292" t="str">
        <f t="shared" si="254"/>
        <v>Travel</v>
      </c>
    </row>
    <row r="16293" spans="1:12" x14ac:dyDescent="0.25">
      <c r="A16293" t="s">
        <v>58869</v>
      </c>
      <c r="B16293" t="s">
        <v>58870</v>
      </c>
      <c r="C16293" t="s">
        <v>58871</v>
      </c>
      <c r="D16293" t="s">
        <v>58872</v>
      </c>
      <c r="E16293" t="s">
        <v>14</v>
      </c>
      <c r="F16293" t="s">
        <v>1087</v>
      </c>
      <c r="G16293">
        <v>16</v>
      </c>
      <c r="H16293" t="s">
        <v>1743</v>
      </c>
      <c r="I16293" t="s">
        <v>1743</v>
      </c>
      <c r="J16293" s="1">
        <v>40179</v>
      </c>
      <c r="K16293" t="b">
        <f>IFERROR(VLOOKUP(F16293,english_mapping!A:B,2,FALSE),"NA")</f>
        <v>0</v>
      </c>
      <c r="L16293" t="str">
        <f t="shared" si="254"/>
        <v>Domains</v>
      </c>
    </row>
    <row r="16294" spans="1:12" x14ac:dyDescent="0.25">
      <c r="A16294" t="s">
        <v>58873</v>
      </c>
      <c r="B16294" t="s">
        <v>58874</v>
      </c>
      <c r="C16294" t="s">
        <v>58875</v>
      </c>
      <c r="D16294" t="s">
        <v>284</v>
      </c>
      <c r="E16294" t="s">
        <v>109</v>
      </c>
      <c r="F16294" t="s">
        <v>21</v>
      </c>
      <c r="G16294" t="s">
        <v>206</v>
      </c>
      <c r="H16294" t="s">
        <v>7094</v>
      </c>
      <c r="I16294" t="s">
        <v>7094</v>
      </c>
      <c r="J16294" s="1">
        <v>39448</v>
      </c>
      <c r="K16294" t="b">
        <f>IFERROR(VLOOKUP(F16294,english_mapping!A:B,2,FALSE),"NA")</f>
        <v>1</v>
      </c>
      <c r="L16294" t="str">
        <f t="shared" si="254"/>
        <v>Real Estate</v>
      </c>
    </row>
    <row r="16295" spans="1:12" x14ac:dyDescent="0.25">
      <c r="A16295" t="s">
        <v>58876</v>
      </c>
      <c r="B16295" t="s">
        <v>58877</v>
      </c>
      <c r="C16295" t="s">
        <v>58878</v>
      </c>
      <c r="D16295" t="s">
        <v>262</v>
      </c>
      <c r="E16295" t="s">
        <v>14</v>
      </c>
      <c r="J16295" t="s">
        <v>47215</v>
      </c>
      <c r="K16295" t="str">
        <f>IFERROR(VLOOKUP(F16295,english_mapping!A:B,2,FALSE),"NA")</f>
        <v>NA</v>
      </c>
      <c r="L16295" t="str">
        <f t="shared" si="254"/>
        <v>Enterprise Software</v>
      </c>
    </row>
    <row r="16296" spans="1:12" x14ac:dyDescent="0.25">
      <c r="A16296" t="s">
        <v>58879</v>
      </c>
      <c r="B16296" t="s">
        <v>58880</v>
      </c>
      <c r="C16296" t="s">
        <v>58881</v>
      </c>
      <c r="D16296" t="s">
        <v>58882</v>
      </c>
      <c r="E16296" t="s">
        <v>14</v>
      </c>
      <c r="F16296" t="s">
        <v>649</v>
      </c>
      <c r="G16296">
        <v>7</v>
      </c>
      <c r="H16296" t="s">
        <v>948</v>
      </c>
      <c r="I16296" t="s">
        <v>948</v>
      </c>
      <c r="J16296" s="1">
        <v>38353</v>
      </c>
      <c r="K16296" t="b">
        <f>IFERROR(VLOOKUP(F16296,english_mapping!A:B,2,FALSE),"NA")</f>
        <v>1</v>
      </c>
      <c r="L16296" t="str">
        <f t="shared" si="254"/>
        <v>Mobile</v>
      </c>
    </row>
    <row r="16297" spans="1:12" x14ac:dyDescent="0.25">
      <c r="A16297" t="s">
        <v>58883</v>
      </c>
      <c r="B16297" t="s">
        <v>58884</v>
      </c>
      <c r="C16297" t="s">
        <v>58885</v>
      </c>
      <c r="D16297" t="s">
        <v>38</v>
      </c>
      <c r="E16297" t="s">
        <v>14</v>
      </c>
      <c r="F16297" t="s">
        <v>21</v>
      </c>
      <c r="G16297" t="s">
        <v>553</v>
      </c>
      <c r="H16297" t="s">
        <v>554</v>
      </c>
      <c r="I16297" t="s">
        <v>3972</v>
      </c>
      <c r="J16297" s="1">
        <v>39448</v>
      </c>
      <c r="K16297" t="b">
        <f>IFERROR(VLOOKUP(F16297,english_mapping!A:B,2,FALSE),"NA")</f>
        <v>1</v>
      </c>
      <c r="L16297" t="str">
        <f t="shared" si="254"/>
        <v>Software</v>
      </c>
    </row>
    <row r="16298" spans="1:12" x14ac:dyDescent="0.25">
      <c r="A16298" t="s">
        <v>58886</v>
      </c>
      <c r="B16298" t="s">
        <v>58887</v>
      </c>
      <c r="C16298" t="s">
        <v>58888</v>
      </c>
      <c r="D16298" t="s">
        <v>58889</v>
      </c>
      <c r="E16298" t="s">
        <v>14</v>
      </c>
      <c r="F16298" t="s">
        <v>21</v>
      </c>
      <c r="G16298" t="s">
        <v>59</v>
      </c>
      <c r="H16298" t="s">
        <v>60</v>
      </c>
      <c r="I16298" t="s">
        <v>1186</v>
      </c>
      <c r="J16298" s="1">
        <v>38726</v>
      </c>
      <c r="K16298" t="b">
        <f>IFERROR(VLOOKUP(F16298,english_mapping!A:B,2,FALSE),"NA")</f>
        <v>1</v>
      </c>
      <c r="L16298" t="str">
        <f t="shared" si="254"/>
        <v>Open Source</v>
      </c>
    </row>
    <row r="16299" spans="1:12" x14ac:dyDescent="0.25">
      <c r="A16299" t="s">
        <v>58890</v>
      </c>
      <c r="B16299" t="s">
        <v>58891</v>
      </c>
      <c r="C16299" t="s">
        <v>58892</v>
      </c>
      <c r="D16299" t="s">
        <v>58893</v>
      </c>
      <c r="E16299" t="s">
        <v>14</v>
      </c>
      <c r="J16299" s="1">
        <v>41646</v>
      </c>
      <c r="K16299" t="str">
        <f>IFERROR(VLOOKUP(F16299,english_mapping!A:B,2,FALSE),"NA")</f>
        <v>NA</v>
      </c>
      <c r="L16299" t="str">
        <f t="shared" si="254"/>
        <v>Apps</v>
      </c>
    </row>
    <row r="16300" spans="1:12" x14ac:dyDescent="0.25">
      <c r="A16300" t="s">
        <v>58894</v>
      </c>
      <c r="B16300" t="s">
        <v>58895</v>
      </c>
      <c r="C16300" t="s">
        <v>58896</v>
      </c>
      <c r="D16300" t="s">
        <v>428</v>
      </c>
      <c r="E16300" t="s">
        <v>14</v>
      </c>
      <c r="F16300" t="s">
        <v>33</v>
      </c>
      <c r="K16300" t="b">
        <f>IFERROR(VLOOKUP(F16300,english_mapping!A:B,2,FALSE),"NA")</f>
        <v>0</v>
      </c>
      <c r="L16300" t="str">
        <f t="shared" si="254"/>
        <v>Travel</v>
      </c>
    </row>
    <row r="16301" spans="1:12" x14ac:dyDescent="0.25">
      <c r="A16301" t="s">
        <v>58897</v>
      </c>
      <c r="B16301" t="s">
        <v>58898</v>
      </c>
      <c r="C16301" t="s">
        <v>58899</v>
      </c>
      <c r="D16301" t="s">
        <v>58900</v>
      </c>
      <c r="E16301" t="s">
        <v>205</v>
      </c>
      <c r="F16301" t="s">
        <v>21</v>
      </c>
      <c r="G16301" t="s">
        <v>379</v>
      </c>
      <c r="H16301" t="s">
        <v>380</v>
      </c>
      <c r="I16301" t="s">
        <v>188</v>
      </c>
      <c r="J16301" s="1">
        <v>40183</v>
      </c>
      <c r="K16301" t="b">
        <f>IFERROR(VLOOKUP(F16301,english_mapping!A:B,2,FALSE),"NA")</f>
        <v>1</v>
      </c>
      <c r="L16301" t="str">
        <f t="shared" si="254"/>
        <v>Electronics</v>
      </c>
    </row>
    <row r="16302" spans="1:12" x14ac:dyDescent="0.25">
      <c r="A16302" t="s">
        <v>58901</v>
      </c>
      <c r="B16302" t="s">
        <v>58902</v>
      </c>
      <c r="C16302" t="s">
        <v>58903</v>
      </c>
      <c r="D16302" t="s">
        <v>755</v>
      </c>
      <c r="E16302" t="s">
        <v>14</v>
      </c>
      <c r="F16302" t="s">
        <v>21</v>
      </c>
      <c r="G16302" t="s">
        <v>285</v>
      </c>
      <c r="H16302" t="s">
        <v>587</v>
      </c>
      <c r="I16302" t="s">
        <v>587</v>
      </c>
      <c r="J16302" s="1">
        <v>41275</v>
      </c>
      <c r="K16302" t="b">
        <f>IFERROR(VLOOKUP(F16302,english_mapping!A:B,2,FALSE),"NA")</f>
        <v>1</v>
      </c>
      <c r="L16302" t="str">
        <f t="shared" si="254"/>
        <v>Hardware + Software</v>
      </c>
    </row>
    <row r="16303" spans="1:12" x14ac:dyDescent="0.25">
      <c r="A16303" t="s">
        <v>58904</v>
      </c>
      <c r="B16303" t="s">
        <v>58905</v>
      </c>
      <c r="C16303" t="s">
        <v>58906</v>
      </c>
      <c r="D16303" t="s">
        <v>41535</v>
      </c>
      <c r="E16303" t="s">
        <v>14</v>
      </c>
      <c r="F16303" t="s">
        <v>21</v>
      </c>
      <c r="G16303" t="s">
        <v>101</v>
      </c>
      <c r="H16303" t="s">
        <v>102</v>
      </c>
      <c r="I16303" t="s">
        <v>103</v>
      </c>
      <c r="J16303" s="1">
        <v>41278</v>
      </c>
      <c r="K16303" t="b">
        <f>IFERROR(VLOOKUP(F16303,english_mapping!A:B,2,FALSE),"NA")</f>
        <v>1</v>
      </c>
      <c r="L16303" t="str">
        <f t="shared" si="254"/>
        <v>Games</v>
      </c>
    </row>
    <row r="16304" spans="1:12" x14ac:dyDescent="0.25">
      <c r="A16304" t="s">
        <v>58907</v>
      </c>
      <c r="B16304" t="s">
        <v>58908</v>
      </c>
      <c r="D16304" t="s">
        <v>7256</v>
      </c>
      <c r="E16304" t="s">
        <v>14</v>
      </c>
      <c r="F16304" t="s">
        <v>21</v>
      </c>
      <c r="G16304" t="s">
        <v>154</v>
      </c>
      <c r="H16304" t="s">
        <v>242</v>
      </c>
      <c r="I16304" t="s">
        <v>15695</v>
      </c>
      <c r="K16304" t="b">
        <f>IFERROR(VLOOKUP(F16304,english_mapping!A:B,2,FALSE),"NA")</f>
        <v>1</v>
      </c>
      <c r="L16304" t="str">
        <f t="shared" si="254"/>
        <v>Services</v>
      </c>
    </row>
    <row r="16305" spans="1:12" x14ac:dyDescent="0.25">
      <c r="A16305" t="s">
        <v>58909</v>
      </c>
      <c r="B16305" t="s">
        <v>58910</v>
      </c>
      <c r="C16305" t="s">
        <v>58911</v>
      </c>
      <c r="D16305" t="s">
        <v>246</v>
      </c>
      <c r="E16305" t="s">
        <v>14</v>
      </c>
      <c r="F16305" t="s">
        <v>21</v>
      </c>
      <c r="G16305" t="s">
        <v>206</v>
      </c>
      <c r="H16305" t="s">
        <v>207</v>
      </c>
      <c r="I16305" t="s">
        <v>58912</v>
      </c>
      <c r="J16305" s="1">
        <v>27760</v>
      </c>
      <c r="K16305" t="b">
        <f>IFERROR(VLOOKUP(F16305,english_mapping!A:B,2,FALSE),"NA")</f>
        <v>1</v>
      </c>
      <c r="L16305" t="str">
        <f t="shared" si="254"/>
        <v>Fashion</v>
      </c>
    </row>
    <row r="16306" spans="1:12" x14ac:dyDescent="0.25">
      <c r="A16306" t="s">
        <v>58913</v>
      </c>
      <c r="B16306" t="s">
        <v>58914</v>
      </c>
      <c r="C16306" t="s">
        <v>58915</v>
      </c>
      <c r="D16306" t="s">
        <v>58916</v>
      </c>
      <c r="E16306" t="s">
        <v>14</v>
      </c>
      <c r="K16306" t="str">
        <f>IFERROR(VLOOKUP(F16306,english_mapping!A:B,2,FALSE),"NA")</f>
        <v>NA</v>
      </c>
      <c r="L16306" t="str">
        <f t="shared" si="254"/>
        <v>Marketplaces</v>
      </c>
    </row>
    <row r="16307" spans="1:12" x14ac:dyDescent="0.25">
      <c r="A16307" t="s">
        <v>58917</v>
      </c>
      <c r="B16307" t="s">
        <v>58918</v>
      </c>
      <c r="C16307" t="s">
        <v>58919</v>
      </c>
      <c r="D16307" t="s">
        <v>58920</v>
      </c>
      <c r="E16307" t="s">
        <v>205</v>
      </c>
      <c r="F16307" t="s">
        <v>21</v>
      </c>
      <c r="G16307" t="s">
        <v>59</v>
      </c>
      <c r="H16307" t="s">
        <v>90</v>
      </c>
      <c r="I16307" t="s">
        <v>4698</v>
      </c>
      <c r="J16307" s="1">
        <v>39091</v>
      </c>
      <c r="K16307" t="b">
        <f>IFERROR(VLOOKUP(F16307,english_mapping!A:B,2,FALSE),"NA")</f>
        <v>1</v>
      </c>
      <c r="L16307" t="str">
        <f t="shared" si="254"/>
        <v>Public Relations</v>
      </c>
    </row>
    <row r="16308" spans="1:12" x14ac:dyDescent="0.25">
      <c r="A16308" t="s">
        <v>58921</v>
      </c>
      <c r="B16308" t="s">
        <v>58922</v>
      </c>
      <c r="C16308" t="s">
        <v>58923</v>
      </c>
      <c r="D16308" t="s">
        <v>58924</v>
      </c>
      <c r="E16308" t="s">
        <v>14</v>
      </c>
      <c r="F16308" t="s">
        <v>52</v>
      </c>
      <c r="G16308" t="s">
        <v>53</v>
      </c>
      <c r="H16308" t="s">
        <v>54</v>
      </c>
      <c r="I16308" t="s">
        <v>54</v>
      </c>
      <c r="J16308" s="1">
        <v>40187</v>
      </c>
      <c r="K16308" t="b">
        <f>IFERROR(VLOOKUP(F16308,english_mapping!A:B,2,FALSE),"NA")</f>
        <v>1</v>
      </c>
      <c r="L16308" t="str">
        <f t="shared" si="254"/>
        <v>Advertising</v>
      </c>
    </row>
    <row r="16309" spans="1:12" x14ac:dyDescent="0.25">
      <c r="A16309" t="s">
        <v>58925</v>
      </c>
      <c r="B16309" t="s">
        <v>58926</v>
      </c>
      <c r="C16309" t="s">
        <v>58927</v>
      </c>
      <c r="D16309" t="s">
        <v>952</v>
      </c>
      <c r="E16309" t="s">
        <v>109</v>
      </c>
      <c r="F16309" t="s">
        <v>21</v>
      </c>
      <c r="G16309" t="s">
        <v>101</v>
      </c>
      <c r="H16309" t="s">
        <v>791</v>
      </c>
      <c r="I16309" t="s">
        <v>792</v>
      </c>
      <c r="J16309" s="1">
        <v>38720</v>
      </c>
      <c r="K16309" t="b">
        <f>IFERROR(VLOOKUP(F16309,english_mapping!A:B,2,FALSE),"NA")</f>
        <v>1</v>
      </c>
      <c r="L16309" t="str">
        <f t="shared" si="254"/>
        <v>Messaging</v>
      </c>
    </row>
    <row r="16310" spans="1:12" x14ac:dyDescent="0.25">
      <c r="A16310" t="s">
        <v>58928</v>
      </c>
      <c r="B16310" t="s">
        <v>58929</v>
      </c>
      <c r="C16310" t="s">
        <v>58930</v>
      </c>
      <c r="D16310" t="s">
        <v>58931</v>
      </c>
      <c r="E16310" t="s">
        <v>14</v>
      </c>
      <c r="F16310" t="s">
        <v>52</v>
      </c>
      <c r="G16310" t="s">
        <v>3417</v>
      </c>
      <c r="H16310" t="s">
        <v>3418</v>
      </c>
      <c r="I16310" t="s">
        <v>3419</v>
      </c>
      <c r="J16310" s="1">
        <v>40915</v>
      </c>
      <c r="K16310" t="b">
        <f>IFERROR(VLOOKUP(F16310,english_mapping!A:B,2,FALSE),"NA")</f>
        <v>1</v>
      </c>
      <c r="L16310" t="str">
        <f t="shared" si="254"/>
        <v>Consulting</v>
      </c>
    </row>
    <row r="16311" spans="1:12" x14ac:dyDescent="0.25">
      <c r="A16311" t="s">
        <v>58932</v>
      </c>
      <c r="B16311" t="s">
        <v>58933</v>
      </c>
      <c r="C16311" t="s">
        <v>58934</v>
      </c>
      <c r="D16311" t="s">
        <v>58935</v>
      </c>
      <c r="E16311" t="s">
        <v>14</v>
      </c>
      <c r="F16311" t="s">
        <v>33</v>
      </c>
      <c r="G16311">
        <v>22</v>
      </c>
      <c r="H16311" t="s">
        <v>34</v>
      </c>
      <c r="I16311" t="s">
        <v>34</v>
      </c>
      <c r="J16311" s="1">
        <v>38355</v>
      </c>
      <c r="K16311" t="b">
        <f>IFERROR(VLOOKUP(F16311,english_mapping!A:B,2,FALSE),"NA")</f>
        <v>0</v>
      </c>
      <c r="L16311" t="str">
        <f t="shared" si="254"/>
        <v>Entertainment</v>
      </c>
    </row>
    <row r="16312" spans="1:12" x14ac:dyDescent="0.25">
      <c r="A16312" t="s">
        <v>58936</v>
      </c>
      <c r="B16312" t="s">
        <v>58937</v>
      </c>
      <c r="C16312" t="s">
        <v>58938</v>
      </c>
      <c r="D16312" t="s">
        <v>58939</v>
      </c>
      <c r="E16312" t="s">
        <v>14</v>
      </c>
      <c r="F16312" t="s">
        <v>124</v>
      </c>
      <c r="G16312" t="s">
        <v>125</v>
      </c>
      <c r="H16312" t="s">
        <v>126</v>
      </c>
      <c r="I16312" t="s">
        <v>126</v>
      </c>
      <c r="J16312" s="1">
        <v>41642</v>
      </c>
      <c r="K16312" t="b">
        <f>IFERROR(VLOOKUP(F16312,english_mapping!A:B,2,FALSE),"NA")</f>
        <v>1</v>
      </c>
      <c r="L16312" t="str">
        <f t="shared" si="254"/>
        <v>Match-Making</v>
      </c>
    </row>
    <row r="16313" spans="1:12" x14ac:dyDescent="0.25">
      <c r="A16313" t="s">
        <v>58940</v>
      </c>
      <c r="B16313" t="s">
        <v>58941</v>
      </c>
      <c r="C16313" t="s">
        <v>58942</v>
      </c>
      <c r="D16313" t="s">
        <v>38</v>
      </c>
      <c r="E16313" t="s">
        <v>14</v>
      </c>
      <c r="F16313" t="s">
        <v>21</v>
      </c>
      <c r="G16313" t="s">
        <v>2860</v>
      </c>
      <c r="H16313" t="s">
        <v>8200</v>
      </c>
      <c r="I16313" t="s">
        <v>38415</v>
      </c>
      <c r="J16313" s="1">
        <v>40909</v>
      </c>
      <c r="K16313" t="b">
        <f>IFERROR(VLOOKUP(F16313,english_mapping!A:B,2,FALSE),"NA")</f>
        <v>1</v>
      </c>
      <c r="L16313" t="str">
        <f t="shared" si="254"/>
        <v>Software</v>
      </c>
    </row>
    <row r="16314" spans="1:12" x14ac:dyDescent="0.25">
      <c r="A16314" t="s">
        <v>58943</v>
      </c>
      <c r="B16314" t="s">
        <v>58944</v>
      </c>
      <c r="C16314" t="s">
        <v>58945</v>
      </c>
      <c r="D16314" t="s">
        <v>52712</v>
      </c>
      <c r="E16314" t="s">
        <v>14</v>
      </c>
      <c r="F16314" t="s">
        <v>462</v>
      </c>
      <c r="G16314">
        <v>48</v>
      </c>
      <c r="H16314" t="s">
        <v>463</v>
      </c>
      <c r="I16314" t="s">
        <v>463</v>
      </c>
      <c r="J16314" s="1">
        <v>40909</v>
      </c>
      <c r="K16314" t="b">
        <f>IFERROR(VLOOKUP(F16314,english_mapping!A:B,2,FALSE),"NA")</f>
        <v>0</v>
      </c>
      <c r="L16314" t="str">
        <f t="shared" si="254"/>
        <v>Financial Services</v>
      </c>
    </row>
    <row r="16315" spans="1:12" x14ac:dyDescent="0.25">
      <c r="A16315" t="s">
        <v>58946</v>
      </c>
      <c r="B16315" t="s">
        <v>58947</v>
      </c>
      <c r="C16315" t="s">
        <v>58948</v>
      </c>
      <c r="D16315" t="s">
        <v>58949</v>
      </c>
      <c r="E16315" t="s">
        <v>14</v>
      </c>
      <c r="F16315" t="s">
        <v>3481</v>
      </c>
      <c r="G16315">
        <v>7</v>
      </c>
      <c r="H16315" t="s">
        <v>3482</v>
      </c>
      <c r="I16315" t="s">
        <v>3482</v>
      </c>
      <c r="J16315" s="1">
        <v>40917</v>
      </c>
      <c r="K16315" t="b">
        <f>IFERROR(VLOOKUP(F16315,english_mapping!A:B,2,FALSE),"NA")</f>
        <v>0</v>
      </c>
      <c r="L16315" t="str">
        <f t="shared" si="254"/>
        <v>B2B</v>
      </c>
    </row>
    <row r="16316" spans="1:12" x14ac:dyDescent="0.25">
      <c r="A16316" t="s">
        <v>58950</v>
      </c>
      <c r="B16316" t="s">
        <v>58951</v>
      </c>
      <c r="C16316" t="s">
        <v>58952</v>
      </c>
      <c r="D16316" t="s">
        <v>2381</v>
      </c>
      <c r="E16316" t="s">
        <v>14</v>
      </c>
      <c r="F16316" t="s">
        <v>21</v>
      </c>
      <c r="G16316" t="s">
        <v>822</v>
      </c>
      <c r="H16316" t="s">
        <v>823</v>
      </c>
      <c r="I16316" t="s">
        <v>823</v>
      </c>
      <c r="J16316" t="s">
        <v>36855</v>
      </c>
      <c r="K16316" t="b">
        <f>IFERROR(VLOOKUP(F16316,english_mapping!A:B,2,FALSE),"NA")</f>
        <v>1</v>
      </c>
      <c r="L16316" t="str">
        <f t="shared" si="254"/>
        <v>Consulting</v>
      </c>
    </row>
    <row r="16317" spans="1:12" x14ac:dyDescent="0.25">
      <c r="A16317" t="s">
        <v>58953</v>
      </c>
      <c r="B16317" t="s">
        <v>58954</v>
      </c>
      <c r="C16317" t="s">
        <v>58955</v>
      </c>
      <c r="D16317" t="s">
        <v>32</v>
      </c>
      <c r="E16317" t="s">
        <v>205</v>
      </c>
      <c r="F16317" t="s">
        <v>21</v>
      </c>
      <c r="G16317" t="s">
        <v>59</v>
      </c>
      <c r="H16317" t="s">
        <v>60</v>
      </c>
      <c r="I16317" t="s">
        <v>66</v>
      </c>
      <c r="J16317" s="1">
        <v>37987</v>
      </c>
      <c r="K16317" t="b">
        <f>IFERROR(VLOOKUP(F16317,english_mapping!A:B,2,FALSE),"NA")</f>
        <v>1</v>
      </c>
      <c r="L16317" t="str">
        <f t="shared" si="254"/>
        <v>Curated Web</v>
      </c>
    </row>
    <row r="16318" spans="1:12" x14ac:dyDescent="0.25">
      <c r="A16318" t="s">
        <v>58956</v>
      </c>
      <c r="B16318" t="s">
        <v>58957</v>
      </c>
      <c r="C16318" t="s">
        <v>58958</v>
      </c>
      <c r="D16318" t="s">
        <v>58959</v>
      </c>
      <c r="E16318" t="s">
        <v>14</v>
      </c>
      <c r="F16318" t="s">
        <v>484</v>
      </c>
      <c r="H16318" t="s">
        <v>485</v>
      </c>
      <c r="I16318" t="s">
        <v>485</v>
      </c>
      <c r="J16318" s="1">
        <v>39448</v>
      </c>
      <c r="K16318" t="b">
        <f>IFERROR(VLOOKUP(F16318,english_mapping!A:B,2,FALSE),"NA")</f>
        <v>1</v>
      </c>
      <c r="L16318" t="str">
        <f t="shared" si="254"/>
        <v>Genetic Testing</v>
      </c>
    </row>
    <row r="16319" spans="1:12" x14ac:dyDescent="0.25">
      <c r="A16319" t="s">
        <v>58960</v>
      </c>
      <c r="B16319" t="s">
        <v>58961</v>
      </c>
      <c r="C16319" t="s">
        <v>58962</v>
      </c>
      <c r="D16319" t="s">
        <v>58963</v>
      </c>
      <c r="E16319" t="s">
        <v>205</v>
      </c>
      <c r="F16319" t="s">
        <v>408</v>
      </c>
      <c r="G16319">
        <v>19</v>
      </c>
      <c r="H16319" t="s">
        <v>409</v>
      </c>
      <c r="I16319" t="s">
        <v>58964</v>
      </c>
      <c r="J16319" s="1">
        <v>39970</v>
      </c>
      <c r="K16319" t="b">
        <f>IFERROR(VLOOKUP(F16319,english_mapping!A:B,2,FALSE),"NA")</f>
        <v>0</v>
      </c>
      <c r="L16319" t="str">
        <f t="shared" si="254"/>
        <v>E-Commerce</v>
      </c>
    </row>
    <row r="16320" spans="1:12" x14ac:dyDescent="0.25">
      <c r="A16320" t="s">
        <v>58965</v>
      </c>
      <c r="B16320" t="s">
        <v>58966</v>
      </c>
      <c r="C16320" t="s">
        <v>58967</v>
      </c>
      <c r="D16320" t="s">
        <v>58968</v>
      </c>
      <c r="E16320" t="s">
        <v>14</v>
      </c>
      <c r="F16320" t="s">
        <v>21</v>
      </c>
      <c r="G16320" t="s">
        <v>59</v>
      </c>
      <c r="H16320" t="s">
        <v>60</v>
      </c>
      <c r="I16320" t="s">
        <v>1128</v>
      </c>
      <c r="J16320" s="1">
        <v>40909</v>
      </c>
      <c r="K16320" t="b">
        <f>IFERROR(VLOOKUP(F16320,english_mapping!A:B,2,FALSE),"NA")</f>
        <v>1</v>
      </c>
      <c r="L16320" t="str">
        <f t="shared" si="254"/>
        <v>Hardware + Software</v>
      </c>
    </row>
    <row r="16321" spans="1:12" x14ac:dyDescent="0.25">
      <c r="A16321" t="s">
        <v>58969</v>
      </c>
      <c r="B16321" t="s">
        <v>58970</v>
      </c>
      <c r="C16321" t="s">
        <v>58971</v>
      </c>
      <c r="D16321" t="s">
        <v>38</v>
      </c>
      <c r="E16321" t="s">
        <v>14</v>
      </c>
      <c r="F16321" t="s">
        <v>52</v>
      </c>
      <c r="G16321" t="s">
        <v>3417</v>
      </c>
      <c r="H16321" t="s">
        <v>3418</v>
      </c>
      <c r="I16321" t="s">
        <v>3419</v>
      </c>
      <c r="J16321" s="1">
        <v>34335</v>
      </c>
      <c r="K16321" t="b">
        <f>IFERROR(VLOOKUP(F16321,english_mapping!A:B,2,FALSE),"NA")</f>
        <v>1</v>
      </c>
      <c r="L16321" t="str">
        <f t="shared" si="254"/>
        <v>Software</v>
      </c>
    </row>
    <row r="16322" spans="1:12" x14ac:dyDescent="0.25">
      <c r="A16322" t="s">
        <v>58972</v>
      </c>
      <c r="B16322" t="s">
        <v>58973</v>
      </c>
      <c r="C16322" t="s">
        <v>58974</v>
      </c>
      <c r="D16322" t="s">
        <v>3790</v>
      </c>
      <c r="E16322" t="s">
        <v>14</v>
      </c>
      <c r="F16322" t="s">
        <v>21</v>
      </c>
      <c r="G16322" t="s">
        <v>655</v>
      </c>
      <c r="H16322" t="s">
        <v>656</v>
      </c>
      <c r="I16322" t="s">
        <v>656</v>
      </c>
      <c r="J16322" s="1">
        <v>40188</v>
      </c>
      <c r="K16322" t="b">
        <f>IFERROR(VLOOKUP(F16322,english_mapping!A:B,2,FALSE),"NA")</f>
        <v>1</v>
      </c>
      <c r="L16322" t="str">
        <f t="shared" si="254"/>
        <v>Nonprofits</v>
      </c>
    </row>
    <row r="16323" spans="1:12" x14ac:dyDescent="0.25">
      <c r="A16323" t="s">
        <v>58975</v>
      </c>
      <c r="B16323" t="s">
        <v>58976</v>
      </c>
      <c r="C16323" t="s">
        <v>58977</v>
      </c>
      <c r="D16323" t="s">
        <v>58978</v>
      </c>
      <c r="E16323" t="s">
        <v>14</v>
      </c>
      <c r="F16323" t="s">
        <v>21</v>
      </c>
      <c r="G16323" t="s">
        <v>59</v>
      </c>
      <c r="H16323" t="s">
        <v>90</v>
      </c>
      <c r="I16323" t="s">
        <v>2674</v>
      </c>
      <c r="J16323" s="1">
        <v>40912</v>
      </c>
      <c r="K16323" t="b">
        <f>IFERROR(VLOOKUP(F16323,english_mapping!A:B,2,FALSE),"NA")</f>
        <v>1</v>
      </c>
      <c r="L16323" t="str">
        <f t="shared" si="254"/>
        <v>Mobile Payments</v>
      </c>
    </row>
    <row r="16324" spans="1:12" x14ac:dyDescent="0.25">
      <c r="A16324" t="s">
        <v>58979</v>
      </c>
      <c r="B16324" t="s">
        <v>58980</v>
      </c>
      <c r="C16324" t="s">
        <v>58981</v>
      </c>
      <c r="D16324" t="s">
        <v>58982</v>
      </c>
      <c r="E16324" t="s">
        <v>14</v>
      </c>
      <c r="F16324" t="s">
        <v>21</v>
      </c>
      <c r="G16324" t="s">
        <v>59</v>
      </c>
      <c r="H16324" t="s">
        <v>987</v>
      </c>
      <c r="I16324" t="s">
        <v>988</v>
      </c>
      <c r="K16324" t="b">
        <f>IFERROR(VLOOKUP(F16324,english_mapping!A:B,2,FALSE),"NA")</f>
        <v>1</v>
      </c>
      <c r="L16324" t="str">
        <f t="shared" ref="L16324:L16387" si="255">IFERROR(LEFT(D16324,(FIND("|",D16324))-1),D16324)</f>
        <v>Banking</v>
      </c>
    </row>
    <row r="16325" spans="1:12" x14ac:dyDescent="0.25">
      <c r="A16325" t="s">
        <v>58983</v>
      </c>
      <c r="B16325" t="s">
        <v>58984</v>
      </c>
      <c r="C16325" t="s">
        <v>58985</v>
      </c>
      <c r="D16325" t="s">
        <v>58986</v>
      </c>
      <c r="E16325" t="s">
        <v>14</v>
      </c>
      <c r="F16325" t="s">
        <v>21</v>
      </c>
      <c r="G16325" t="s">
        <v>59</v>
      </c>
      <c r="H16325" t="s">
        <v>60</v>
      </c>
      <c r="I16325" t="s">
        <v>66</v>
      </c>
      <c r="J16325" s="1">
        <v>40544</v>
      </c>
      <c r="K16325" t="b">
        <f>IFERROR(VLOOKUP(F16325,english_mapping!A:B,2,FALSE),"NA")</f>
        <v>1</v>
      </c>
      <c r="L16325" t="str">
        <f t="shared" si="255"/>
        <v>Enterprise Application</v>
      </c>
    </row>
    <row r="16326" spans="1:12" x14ac:dyDescent="0.25">
      <c r="A16326" t="s">
        <v>58987</v>
      </c>
      <c r="B16326" t="s">
        <v>58988</v>
      </c>
      <c r="C16326" t="s">
        <v>58989</v>
      </c>
      <c r="D16326" t="s">
        <v>414</v>
      </c>
      <c r="E16326" t="s">
        <v>14</v>
      </c>
      <c r="F16326" t="s">
        <v>21</v>
      </c>
      <c r="G16326" t="s">
        <v>804</v>
      </c>
      <c r="H16326" t="s">
        <v>805</v>
      </c>
      <c r="I16326" t="s">
        <v>805</v>
      </c>
      <c r="K16326" t="b">
        <f>IFERROR(VLOOKUP(F16326,english_mapping!A:B,2,FALSE),"NA")</f>
        <v>1</v>
      </c>
      <c r="L16326" t="str">
        <f t="shared" si="255"/>
        <v>Public Transportation</v>
      </c>
    </row>
    <row r="16327" spans="1:12" x14ac:dyDescent="0.25">
      <c r="A16327" t="s">
        <v>58990</v>
      </c>
      <c r="B16327" t="s">
        <v>58991</v>
      </c>
      <c r="C16327" t="s">
        <v>58992</v>
      </c>
      <c r="D16327" t="s">
        <v>32</v>
      </c>
      <c r="E16327" t="s">
        <v>14</v>
      </c>
      <c r="F16327" t="s">
        <v>52</v>
      </c>
      <c r="G16327" t="s">
        <v>200</v>
      </c>
      <c r="H16327" t="s">
        <v>201</v>
      </c>
      <c r="I16327" t="s">
        <v>201</v>
      </c>
      <c r="K16327" t="b">
        <f>IFERROR(VLOOKUP(F16327,english_mapping!A:B,2,FALSE),"NA")</f>
        <v>1</v>
      </c>
      <c r="L16327" t="str">
        <f t="shared" si="255"/>
        <v>Curated Web</v>
      </c>
    </row>
    <row r="16328" spans="1:12" x14ac:dyDescent="0.25">
      <c r="A16328" t="s">
        <v>58993</v>
      </c>
      <c r="B16328" t="s">
        <v>58994</v>
      </c>
      <c r="C16328" t="s">
        <v>58995</v>
      </c>
      <c r="D16328" t="s">
        <v>58996</v>
      </c>
      <c r="E16328" t="s">
        <v>109</v>
      </c>
      <c r="F16328" t="s">
        <v>21</v>
      </c>
      <c r="G16328" t="s">
        <v>117</v>
      </c>
      <c r="H16328" t="s">
        <v>118</v>
      </c>
      <c r="I16328" t="s">
        <v>118</v>
      </c>
      <c r="J16328" s="1">
        <v>37987</v>
      </c>
      <c r="K16328" t="b">
        <f>IFERROR(VLOOKUP(F16328,english_mapping!A:B,2,FALSE),"NA")</f>
        <v>1</v>
      </c>
      <c r="L16328" t="str">
        <f t="shared" si="255"/>
        <v>Advertising</v>
      </c>
    </row>
    <row r="16329" spans="1:12" x14ac:dyDescent="0.25">
      <c r="A16329" t="s">
        <v>58997</v>
      </c>
      <c r="B16329" t="s">
        <v>58998</v>
      </c>
      <c r="C16329" t="s">
        <v>58999</v>
      </c>
      <c r="D16329" t="s">
        <v>2541</v>
      </c>
      <c r="E16329" t="s">
        <v>14</v>
      </c>
      <c r="F16329" t="s">
        <v>21</v>
      </c>
      <c r="G16329" t="s">
        <v>59</v>
      </c>
      <c r="H16329" t="s">
        <v>60</v>
      </c>
      <c r="I16329" t="s">
        <v>61</v>
      </c>
      <c r="J16329" s="1">
        <v>40179</v>
      </c>
      <c r="K16329" t="b">
        <f>IFERROR(VLOOKUP(F16329,english_mapping!A:B,2,FALSE),"NA")</f>
        <v>1</v>
      </c>
      <c r="L16329" t="str">
        <f t="shared" si="255"/>
        <v>Advertising</v>
      </c>
    </row>
    <row r="16330" spans="1:12" x14ac:dyDescent="0.25">
      <c r="A16330" t="s">
        <v>59000</v>
      </c>
      <c r="B16330" t="s">
        <v>59001</v>
      </c>
      <c r="C16330" t="s">
        <v>59002</v>
      </c>
      <c r="D16330" t="s">
        <v>70</v>
      </c>
      <c r="E16330" t="s">
        <v>14</v>
      </c>
      <c r="J16330" s="1">
        <v>40909</v>
      </c>
      <c r="K16330" t="str">
        <f>IFERROR(VLOOKUP(F16330,english_mapping!A:B,2,FALSE),"NA")</f>
        <v>NA</v>
      </c>
      <c r="L16330" t="str">
        <f t="shared" si="255"/>
        <v>E-Commerce</v>
      </c>
    </row>
    <row r="16331" spans="1:12" x14ac:dyDescent="0.25">
      <c r="A16331" t="s">
        <v>59003</v>
      </c>
      <c r="B16331" t="s">
        <v>59004</v>
      </c>
      <c r="C16331" t="s">
        <v>59005</v>
      </c>
      <c r="E16331" t="s">
        <v>14</v>
      </c>
      <c r="K16331" t="str">
        <f>IFERROR(VLOOKUP(F16331,english_mapping!A:B,2,FALSE),"NA")</f>
        <v>NA</v>
      </c>
      <c r="L16331">
        <f t="shared" si="255"/>
        <v>0</v>
      </c>
    </row>
    <row r="16332" spans="1:12" x14ac:dyDescent="0.25">
      <c r="A16332" t="s">
        <v>59006</v>
      </c>
      <c r="B16332" t="s">
        <v>59007</v>
      </c>
      <c r="C16332" t="s">
        <v>59008</v>
      </c>
      <c r="D16332" t="s">
        <v>731</v>
      </c>
      <c r="E16332" t="s">
        <v>14</v>
      </c>
      <c r="F16332" t="s">
        <v>21</v>
      </c>
      <c r="G16332" t="s">
        <v>59</v>
      </c>
      <c r="H16332" t="s">
        <v>60</v>
      </c>
      <c r="I16332" t="s">
        <v>66</v>
      </c>
      <c r="J16332" s="1">
        <v>39085</v>
      </c>
      <c r="K16332" t="b">
        <f>IFERROR(VLOOKUP(F16332,english_mapping!A:B,2,FALSE),"NA")</f>
        <v>1</v>
      </c>
      <c r="L16332" t="str">
        <f t="shared" si="255"/>
        <v>Finance</v>
      </c>
    </row>
    <row r="16333" spans="1:12" x14ac:dyDescent="0.25">
      <c r="A16333" t="s">
        <v>59009</v>
      </c>
      <c r="B16333" t="s">
        <v>59010</v>
      </c>
      <c r="C16333" t="s">
        <v>59011</v>
      </c>
      <c r="D16333" t="s">
        <v>59012</v>
      </c>
      <c r="E16333" t="s">
        <v>14</v>
      </c>
      <c r="F16333" t="s">
        <v>21</v>
      </c>
      <c r="G16333" t="s">
        <v>59</v>
      </c>
      <c r="H16333" t="s">
        <v>60</v>
      </c>
      <c r="I16333" t="s">
        <v>66</v>
      </c>
      <c r="J16333" s="1">
        <v>41275</v>
      </c>
      <c r="K16333" t="b">
        <f>IFERROR(VLOOKUP(F16333,english_mapping!A:B,2,FALSE),"NA")</f>
        <v>1</v>
      </c>
      <c r="L16333" t="str">
        <f t="shared" si="255"/>
        <v>Fantasy Sports</v>
      </c>
    </row>
    <row r="16334" spans="1:12" x14ac:dyDescent="0.25">
      <c r="A16334" t="s">
        <v>59013</v>
      </c>
      <c r="B16334" t="s">
        <v>59014</v>
      </c>
      <c r="C16334" t="s">
        <v>59015</v>
      </c>
      <c r="D16334" t="s">
        <v>2541</v>
      </c>
      <c r="E16334" t="s">
        <v>14</v>
      </c>
      <c r="F16334" t="s">
        <v>21</v>
      </c>
      <c r="G16334" t="s">
        <v>101</v>
      </c>
      <c r="H16334" t="s">
        <v>102</v>
      </c>
      <c r="I16334" t="s">
        <v>103</v>
      </c>
      <c r="J16334" s="1">
        <v>39448</v>
      </c>
      <c r="K16334" t="b">
        <f>IFERROR(VLOOKUP(F16334,english_mapping!A:B,2,FALSE),"NA")</f>
        <v>1</v>
      </c>
      <c r="L16334" t="str">
        <f t="shared" si="255"/>
        <v>Advertising</v>
      </c>
    </row>
    <row r="16335" spans="1:12" x14ac:dyDescent="0.25">
      <c r="A16335" t="s">
        <v>59016</v>
      </c>
      <c r="B16335" t="s">
        <v>59017</v>
      </c>
      <c r="C16335" t="s">
        <v>59018</v>
      </c>
      <c r="D16335" t="s">
        <v>38</v>
      </c>
      <c r="E16335" t="s">
        <v>14</v>
      </c>
      <c r="F16335" t="s">
        <v>21</v>
      </c>
      <c r="G16335" t="s">
        <v>59</v>
      </c>
      <c r="H16335" t="s">
        <v>60</v>
      </c>
      <c r="I16335" t="s">
        <v>1434</v>
      </c>
      <c r="J16335" s="1">
        <v>36892</v>
      </c>
      <c r="K16335" t="b">
        <f>IFERROR(VLOOKUP(F16335,english_mapping!A:B,2,FALSE),"NA")</f>
        <v>1</v>
      </c>
      <c r="L16335" t="str">
        <f t="shared" si="255"/>
        <v>Software</v>
      </c>
    </row>
    <row r="16336" spans="1:12" x14ac:dyDescent="0.25">
      <c r="A16336" t="s">
        <v>59019</v>
      </c>
      <c r="B16336" t="s">
        <v>59020</v>
      </c>
      <c r="C16336" t="s">
        <v>59021</v>
      </c>
      <c r="D16336" t="s">
        <v>59022</v>
      </c>
      <c r="E16336" t="s">
        <v>14</v>
      </c>
      <c r="F16336" t="s">
        <v>21</v>
      </c>
      <c r="G16336" t="s">
        <v>59</v>
      </c>
      <c r="H16336" t="s">
        <v>60</v>
      </c>
      <c r="I16336" t="s">
        <v>66</v>
      </c>
      <c r="J16336" s="1">
        <v>41640</v>
      </c>
      <c r="K16336" t="b">
        <f>IFERROR(VLOOKUP(F16336,english_mapping!A:B,2,FALSE),"NA")</f>
        <v>1</v>
      </c>
      <c r="L16336" t="str">
        <f t="shared" si="255"/>
        <v>Apps</v>
      </c>
    </row>
    <row r="16337" spans="1:12" x14ac:dyDescent="0.25">
      <c r="A16337" t="s">
        <v>59023</v>
      </c>
      <c r="B16337" t="s">
        <v>59024</v>
      </c>
      <c r="C16337" t="s">
        <v>59025</v>
      </c>
      <c r="D16337" t="s">
        <v>59026</v>
      </c>
      <c r="E16337" t="s">
        <v>205</v>
      </c>
      <c r="J16337" t="s">
        <v>59027</v>
      </c>
      <c r="K16337" t="str">
        <f>IFERROR(VLOOKUP(F16337,english_mapping!A:B,2,FALSE),"NA")</f>
        <v>NA</v>
      </c>
      <c r="L16337" t="str">
        <f t="shared" si="255"/>
        <v>Freemium</v>
      </c>
    </row>
    <row r="16338" spans="1:12" x14ac:dyDescent="0.25">
      <c r="A16338" t="s">
        <v>59028</v>
      </c>
      <c r="B16338" t="s">
        <v>59029</v>
      </c>
      <c r="C16338" t="s">
        <v>59030</v>
      </c>
      <c r="D16338" t="s">
        <v>70</v>
      </c>
      <c r="E16338" t="s">
        <v>14</v>
      </c>
      <c r="F16338" t="s">
        <v>21</v>
      </c>
      <c r="G16338" t="s">
        <v>101</v>
      </c>
      <c r="H16338" t="s">
        <v>102</v>
      </c>
      <c r="I16338" t="s">
        <v>103</v>
      </c>
      <c r="K16338" t="b">
        <f>IFERROR(VLOOKUP(F16338,english_mapping!A:B,2,FALSE),"NA")</f>
        <v>1</v>
      </c>
      <c r="L16338" t="str">
        <f t="shared" si="255"/>
        <v>E-Commerce</v>
      </c>
    </row>
    <row r="16339" spans="1:12" x14ac:dyDescent="0.25">
      <c r="A16339" t="s">
        <v>59031</v>
      </c>
      <c r="B16339" t="s">
        <v>59032</v>
      </c>
      <c r="C16339" t="s">
        <v>59033</v>
      </c>
      <c r="D16339" t="s">
        <v>59034</v>
      </c>
      <c r="E16339" t="s">
        <v>14</v>
      </c>
      <c r="F16339" t="s">
        <v>21</v>
      </c>
      <c r="G16339" t="s">
        <v>39</v>
      </c>
      <c r="H16339" t="s">
        <v>281</v>
      </c>
      <c r="I16339" t="s">
        <v>281</v>
      </c>
      <c r="J16339" s="1">
        <v>41275</v>
      </c>
      <c r="K16339" t="b">
        <f>IFERROR(VLOOKUP(F16339,english_mapping!A:B,2,FALSE),"NA")</f>
        <v>1</v>
      </c>
      <c r="L16339" t="str">
        <f t="shared" si="255"/>
        <v>Investment Management</v>
      </c>
    </row>
    <row r="16340" spans="1:12" x14ac:dyDescent="0.25">
      <c r="A16340" t="s">
        <v>59035</v>
      </c>
      <c r="B16340" t="s">
        <v>59036</v>
      </c>
      <c r="C16340" t="s">
        <v>59037</v>
      </c>
      <c r="D16340" t="s">
        <v>59038</v>
      </c>
      <c r="E16340" t="s">
        <v>14</v>
      </c>
      <c r="F16340" t="s">
        <v>21</v>
      </c>
      <c r="G16340" t="s">
        <v>59</v>
      </c>
      <c r="H16340" t="s">
        <v>60</v>
      </c>
      <c r="I16340" t="s">
        <v>66</v>
      </c>
      <c r="J16340" s="1">
        <v>41640</v>
      </c>
      <c r="K16340" t="b">
        <f>IFERROR(VLOOKUP(F16340,english_mapping!A:B,2,FALSE),"NA")</f>
        <v>1</v>
      </c>
      <c r="L16340" t="str">
        <f t="shared" si="255"/>
        <v>E-Commerce</v>
      </c>
    </row>
    <row r="16341" spans="1:12" x14ac:dyDescent="0.25">
      <c r="A16341" t="s">
        <v>59039</v>
      </c>
      <c r="B16341" t="s">
        <v>59040</v>
      </c>
      <c r="C16341" t="s">
        <v>59041</v>
      </c>
      <c r="D16341" t="s">
        <v>731</v>
      </c>
      <c r="E16341" t="s">
        <v>14</v>
      </c>
      <c r="F16341" t="s">
        <v>21</v>
      </c>
      <c r="G16341" t="s">
        <v>94</v>
      </c>
      <c r="H16341" t="s">
        <v>95</v>
      </c>
      <c r="I16341" t="s">
        <v>3052</v>
      </c>
      <c r="K16341" t="b">
        <f>IFERROR(VLOOKUP(F16341,english_mapping!A:B,2,FALSE),"NA")</f>
        <v>1</v>
      </c>
      <c r="L16341" t="str">
        <f t="shared" si="255"/>
        <v>Finance</v>
      </c>
    </row>
    <row r="16342" spans="1:12" x14ac:dyDescent="0.25">
      <c r="A16342" t="s">
        <v>59042</v>
      </c>
      <c r="B16342" t="s">
        <v>59043</v>
      </c>
      <c r="C16342" t="s">
        <v>59044</v>
      </c>
      <c r="D16342" t="s">
        <v>356</v>
      </c>
      <c r="E16342" t="s">
        <v>14</v>
      </c>
      <c r="F16342" t="s">
        <v>33</v>
      </c>
      <c r="G16342">
        <v>22</v>
      </c>
      <c r="H16342" t="s">
        <v>34</v>
      </c>
      <c r="I16342" t="s">
        <v>34</v>
      </c>
      <c r="K16342" t="b">
        <f>IFERROR(VLOOKUP(F16342,english_mapping!A:B,2,FALSE),"NA")</f>
        <v>0</v>
      </c>
      <c r="L16342" t="str">
        <f t="shared" si="255"/>
        <v>Manufacturing</v>
      </c>
    </row>
    <row r="16343" spans="1:12" x14ac:dyDescent="0.25">
      <c r="A16343" t="s">
        <v>59045</v>
      </c>
      <c r="B16343" t="s">
        <v>59046</v>
      </c>
      <c r="D16343" t="s">
        <v>70</v>
      </c>
      <c r="E16343" t="s">
        <v>14</v>
      </c>
      <c r="F16343" t="s">
        <v>33</v>
      </c>
      <c r="G16343">
        <v>22</v>
      </c>
      <c r="H16343" t="s">
        <v>34</v>
      </c>
      <c r="I16343" t="s">
        <v>34</v>
      </c>
      <c r="J16343" s="1">
        <v>40551</v>
      </c>
      <c r="K16343" t="b">
        <f>IFERROR(VLOOKUP(F16343,english_mapping!A:B,2,FALSE),"NA")</f>
        <v>0</v>
      </c>
      <c r="L16343" t="str">
        <f t="shared" si="255"/>
        <v>E-Commerce</v>
      </c>
    </row>
    <row r="16344" spans="1:12" x14ac:dyDescent="0.25">
      <c r="A16344" t="s">
        <v>59047</v>
      </c>
      <c r="B16344" t="s">
        <v>59048</v>
      </c>
      <c r="C16344" t="s">
        <v>59049</v>
      </c>
      <c r="D16344" t="s">
        <v>59050</v>
      </c>
      <c r="E16344" t="s">
        <v>14</v>
      </c>
      <c r="F16344" t="s">
        <v>1163</v>
      </c>
      <c r="G16344">
        <v>27</v>
      </c>
      <c r="H16344" t="s">
        <v>2844</v>
      </c>
      <c r="I16344" t="s">
        <v>40456</v>
      </c>
      <c r="K16344" t="b">
        <f>IFERROR(VLOOKUP(F16344,english_mapping!A:B,2,FALSE),"NA")</f>
        <v>0</v>
      </c>
      <c r="L16344" t="str">
        <f t="shared" si="255"/>
        <v>Information Services</v>
      </c>
    </row>
    <row r="16345" spans="1:12" x14ac:dyDescent="0.25">
      <c r="A16345" t="s">
        <v>59051</v>
      </c>
      <c r="B16345" t="s">
        <v>59052</v>
      </c>
      <c r="C16345" t="s">
        <v>59053</v>
      </c>
      <c r="D16345" t="s">
        <v>2839</v>
      </c>
      <c r="E16345" t="s">
        <v>14</v>
      </c>
      <c r="K16345" t="str">
        <f>IFERROR(VLOOKUP(F16345,english_mapping!A:B,2,FALSE),"NA")</f>
        <v>NA</v>
      </c>
      <c r="L16345" t="str">
        <f t="shared" si="255"/>
        <v>Telecommunications</v>
      </c>
    </row>
    <row r="16346" spans="1:12" x14ac:dyDescent="0.25">
      <c r="A16346" t="s">
        <v>59054</v>
      </c>
      <c r="B16346" t="s">
        <v>59055</v>
      </c>
      <c r="D16346" t="s">
        <v>59056</v>
      </c>
      <c r="E16346" t="s">
        <v>14</v>
      </c>
      <c r="F16346" t="s">
        <v>52</v>
      </c>
      <c r="G16346" t="s">
        <v>53</v>
      </c>
      <c r="H16346" t="s">
        <v>27476</v>
      </c>
      <c r="I16346" t="s">
        <v>27476</v>
      </c>
      <c r="J16346" s="1">
        <v>28950</v>
      </c>
      <c r="K16346" t="b">
        <f>IFERROR(VLOOKUP(F16346,english_mapping!A:B,2,FALSE),"NA")</f>
        <v>1</v>
      </c>
      <c r="L16346" t="str">
        <f t="shared" si="255"/>
        <v>Manufacturing</v>
      </c>
    </row>
    <row r="16347" spans="1:12" x14ac:dyDescent="0.25">
      <c r="A16347" t="s">
        <v>59057</v>
      </c>
      <c r="B16347" t="s">
        <v>59058</v>
      </c>
      <c r="D16347" t="s">
        <v>59059</v>
      </c>
      <c r="E16347" t="s">
        <v>109</v>
      </c>
      <c r="F16347" t="s">
        <v>21</v>
      </c>
      <c r="G16347" t="s">
        <v>59</v>
      </c>
      <c r="H16347" t="s">
        <v>60</v>
      </c>
      <c r="I16347" t="s">
        <v>4940</v>
      </c>
      <c r="J16347" s="1">
        <v>13516</v>
      </c>
      <c r="K16347" t="b">
        <f>IFERROR(VLOOKUP(F16347,english_mapping!A:B,2,FALSE),"NA")</f>
        <v>1</v>
      </c>
      <c r="L16347" t="str">
        <f t="shared" si="255"/>
        <v>Auctions</v>
      </c>
    </row>
    <row r="16348" spans="1:12" x14ac:dyDescent="0.25">
      <c r="A16348" t="s">
        <v>59060</v>
      </c>
      <c r="B16348" t="s">
        <v>59061</v>
      </c>
      <c r="C16348" t="s">
        <v>59062</v>
      </c>
      <c r="D16348" t="s">
        <v>59063</v>
      </c>
      <c r="E16348" t="s">
        <v>14</v>
      </c>
      <c r="J16348" s="1">
        <v>40179</v>
      </c>
      <c r="K16348" t="str">
        <f>IFERROR(VLOOKUP(F16348,english_mapping!A:B,2,FALSE),"NA")</f>
        <v>NA</v>
      </c>
      <c r="L16348" t="str">
        <f t="shared" si="255"/>
        <v>Advertising</v>
      </c>
    </row>
    <row r="16349" spans="1:12" x14ac:dyDescent="0.25">
      <c r="A16349" t="s">
        <v>59064</v>
      </c>
      <c r="B16349" t="s">
        <v>59065</v>
      </c>
      <c r="C16349" t="s">
        <v>59066</v>
      </c>
      <c r="D16349" t="s">
        <v>59067</v>
      </c>
      <c r="E16349" t="s">
        <v>14</v>
      </c>
      <c r="F16349" t="s">
        <v>124</v>
      </c>
      <c r="G16349" t="s">
        <v>125</v>
      </c>
      <c r="H16349" t="s">
        <v>126</v>
      </c>
      <c r="I16349" t="s">
        <v>126</v>
      </c>
      <c r="K16349" t="b">
        <f>IFERROR(VLOOKUP(F16349,english_mapping!A:B,2,FALSE),"NA")</f>
        <v>1</v>
      </c>
      <c r="L16349" t="str">
        <f t="shared" si="255"/>
        <v>Enterprise Software</v>
      </c>
    </row>
    <row r="16350" spans="1:12" x14ac:dyDescent="0.25">
      <c r="A16350" t="s">
        <v>59068</v>
      </c>
      <c r="B16350" t="s">
        <v>59069</v>
      </c>
      <c r="C16350" t="s">
        <v>59070</v>
      </c>
      <c r="D16350" t="s">
        <v>59071</v>
      </c>
      <c r="E16350" t="s">
        <v>14</v>
      </c>
      <c r="F16350" t="s">
        <v>346</v>
      </c>
      <c r="G16350">
        <v>15</v>
      </c>
      <c r="H16350" t="s">
        <v>347</v>
      </c>
      <c r="I16350" t="s">
        <v>59072</v>
      </c>
      <c r="J16350" s="1">
        <v>40544</v>
      </c>
      <c r="K16350" t="b">
        <f>IFERROR(VLOOKUP(F16350,english_mapping!A:B,2,FALSE),"NA")</f>
        <v>0</v>
      </c>
      <c r="L16350" t="str">
        <f t="shared" si="255"/>
        <v>Mechanical Solutions</v>
      </c>
    </row>
    <row r="16351" spans="1:12" x14ac:dyDescent="0.25">
      <c r="A16351" t="s">
        <v>59073</v>
      </c>
      <c r="B16351" t="s">
        <v>59074</v>
      </c>
      <c r="C16351" t="s">
        <v>59075</v>
      </c>
      <c r="D16351" t="s">
        <v>3039</v>
      </c>
      <c r="E16351" t="s">
        <v>14</v>
      </c>
      <c r="F16351" t="s">
        <v>21</v>
      </c>
      <c r="G16351" t="s">
        <v>77</v>
      </c>
      <c r="H16351" t="s">
        <v>1804</v>
      </c>
      <c r="I16351" t="s">
        <v>4126</v>
      </c>
      <c r="J16351" s="1">
        <v>40186</v>
      </c>
      <c r="K16351" t="b">
        <f>IFERROR(VLOOKUP(F16351,english_mapping!A:B,2,FALSE),"NA")</f>
        <v>1</v>
      </c>
      <c r="L16351" t="str">
        <f t="shared" si="255"/>
        <v>Medical</v>
      </c>
    </row>
    <row r="16352" spans="1:12" x14ac:dyDescent="0.25">
      <c r="A16352" t="s">
        <v>59076</v>
      </c>
      <c r="B16352" t="s">
        <v>59077</v>
      </c>
      <c r="C16352" t="s">
        <v>59078</v>
      </c>
      <c r="D16352" t="s">
        <v>45</v>
      </c>
      <c r="E16352" t="s">
        <v>14</v>
      </c>
      <c r="F16352" t="s">
        <v>33</v>
      </c>
      <c r="G16352">
        <v>31</v>
      </c>
      <c r="H16352" t="s">
        <v>59079</v>
      </c>
      <c r="I16352" t="s">
        <v>59080</v>
      </c>
      <c r="J16352" s="1">
        <v>40916</v>
      </c>
      <c r="K16352" t="b">
        <f>IFERROR(VLOOKUP(F16352,english_mapping!A:B,2,FALSE),"NA")</f>
        <v>0</v>
      </c>
      <c r="L16352" t="str">
        <f t="shared" si="255"/>
        <v>Games</v>
      </c>
    </row>
    <row r="16353" spans="1:12" x14ac:dyDescent="0.25">
      <c r="A16353" t="s">
        <v>59081</v>
      </c>
      <c r="B16353" t="s">
        <v>59082</v>
      </c>
      <c r="C16353" t="s">
        <v>59083</v>
      </c>
      <c r="D16353" t="s">
        <v>1538</v>
      </c>
      <c r="E16353" t="s">
        <v>14</v>
      </c>
      <c r="F16353" t="s">
        <v>21</v>
      </c>
      <c r="G16353" t="s">
        <v>285</v>
      </c>
      <c r="H16353" t="s">
        <v>587</v>
      </c>
      <c r="I16353" t="s">
        <v>587</v>
      </c>
      <c r="J16353" s="1">
        <v>31413</v>
      </c>
      <c r="K16353" t="b">
        <f>IFERROR(VLOOKUP(F16353,english_mapping!A:B,2,FALSE),"NA")</f>
        <v>1</v>
      </c>
      <c r="L16353" t="str">
        <f t="shared" si="255"/>
        <v>Security</v>
      </c>
    </row>
    <row r="16354" spans="1:12" x14ac:dyDescent="0.25">
      <c r="A16354" t="s">
        <v>59084</v>
      </c>
      <c r="B16354" t="s">
        <v>59085</v>
      </c>
      <c r="C16354" t="s">
        <v>59086</v>
      </c>
      <c r="D16354" t="s">
        <v>32</v>
      </c>
      <c r="E16354" t="s">
        <v>14</v>
      </c>
      <c r="F16354" t="s">
        <v>21</v>
      </c>
      <c r="G16354" t="s">
        <v>59</v>
      </c>
      <c r="H16354" t="s">
        <v>60</v>
      </c>
      <c r="I16354" t="s">
        <v>66</v>
      </c>
      <c r="J16354" t="s">
        <v>583</v>
      </c>
      <c r="K16354" t="b">
        <f>IFERROR(VLOOKUP(F16354,english_mapping!A:B,2,FALSE),"NA")</f>
        <v>1</v>
      </c>
      <c r="L16354" t="str">
        <f t="shared" si="255"/>
        <v>Curated Web</v>
      </c>
    </row>
    <row r="16355" spans="1:12" x14ac:dyDescent="0.25">
      <c r="A16355" t="s">
        <v>59087</v>
      </c>
      <c r="B16355" t="s">
        <v>59088</v>
      </c>
      <c r="C16355" t="s">
        <v>59089</v>
      </c>
      <c r="D16355" t="s">
        <v>59090</v>
      </c>
      <c r="E16355" t="s">
        <v>14</v>
      </c>
      <c r="J16355" t="s">
        <v>33671</v>
      </c>
      <c r="K16355" t="str">
        <f>IFERROR(VLOOKUP(F16355,english_mapping!A:B,2,FALSE),"NA")</f>
        <v>NA</v>
      </c>
      <c r="L16355" t="str">
        <f t="shared" si="255"/>
        <v>Brewing</v>
      </c>
    </row>
    <row r="16356" spans="1:12" x14ac:dyDescent="0.25">
      <c r="A16356" t="s">
        <v>59091</v>
      </c>
      <c r="B16356" t="s">
        <v>59092</v>
      </c>
      <c r="C16356" t="s">
        <v>59093</v>
      </c>
      <c r="D16356" t="s">
        <v>1014</v>
      </c>
      <c r="E16356" t="s">
        <v>14</v>
      </c>
      <c r="F16356" t="s">
        <v>21</v>
      </c>
      <c r="G16356" t="s">
        <v>84</v>
      </c>
      <c r="H16356" t="s">
        <v>11532</v>
      </c>
      <c r="I16356" t="s">
        <v>11533</v>
      </c>
      <c r="J16356" s="1">
        <v>39822</v>
      </c>
      <c r="K16356" t="b">
        <f>IFERROR(VLOOKUP(F16356,english_mapping!A:B,2,FALSE),"NA")</f>
        <v>1</v>
      </c>
      <c r="L16356" t="str">
        <f t="shared" si="255"/>
        <v>Transportation</v>
      </c>
    </row>
    <row r="16357" spans="1:12" x14ac:dyDescent="0.25">
      <c r="A16357" t="s">
        <v>59094</v>
      </c>
      <c r="B16357" t="s">
        <v>59095</v>
      </c>
      <c r="C16357" t="s">
        <v>59096</v>
      </c>
      <c r="D16357" t="s">
        <v>316</v>
      </c>
      <c r="E16357" t="s">
        <v>14</v>
      </c>
      <c r="F16357" t="s">
        <v>346</v>
      </c>
      <c r="G16357">
        <v>7</v>
      </c>
      <c r="H16357" t="s">
        <v>776</v>
      </c>
      <c r="I16357" t="s">
        <v>7415</v>
      </c>
      <c r="K16357" t="b">
        <f>IFERROR(VLOOKUP(F16357,english_mapping!A:B,2,FALSE),"NA")</f>
        <v>0</v>
      </c>
      <c r="L16357" t="str">
        <f t="shared" si="255"/>
        <v>Internet</v>
      </c>
    </row>
    <row r="16358" spans="1:12" x14ac:dyDescent="0.25">
      <c r="A16358" t="s">
        <v>59097</v>
      </c>
      <c r="B16358" t="s">
        <v>59098</v>
      </c>
      <c r="C16358" t="s">
        <v>59099</v>
      </c>
      <c r="D16358" t="s">
        <v>47890</v>
      </c>
      <c r="E16358" t="s">
        <v>14</v>
      </c>
      <c r="K16358" t="str">
        <f>IFERROR(VLOOKUP(F16358,english_mapping!A:B,2,FALSE),"NA")</f>
        <v>NA</v>
      </c>
      <c r="L16358" t="str">
        <f t="shared" si="255"/>
        <v>Media</v>
      </c>
    </row>
    <row r="16359" spans="1:12" x14ac:dyDescent="0.25">
      <c r="A16359" t="s">
        <v>59100</v>
      </c>
      <c r="B16359" t="s">
        <v>59101</v>
      </c>
      <c r="C16359" t="s">
        <v>59102</v>
      </c>
      <c r="D16359" t="s">
        <v>2381</v>
      </c>
      <c r="E16359" t="s">
        <v>14</v>
      </c>
      <c r="F16359" t="s">
        <v>21</v>
      </c>
      <c r="G16359" t="s">
        <v>1360</v>
      </c>
      <c r="H16359" t="s">
        <v>4449</v>
      </c>
      <c r="I16359" t="s">
        <v>37724</v>
      </c>
      <c r="J16359" t="s">
        <v>59103</v>
      </c>
      <c r="K16359" t="b">
        <f>IFERROR(VLOOKUP(F16359,english_mapping!A:B,2,FALSE),"NA")</f>
        <v>1</v>
      </c>
      <c r="L16359" t="str">
        <f t="shared" si="255"/>
        <v>Consulting</v>
      </c>
    </row>
    <row r="16360" spans="1:12" x14ac:dyDescent="0.25">
      <c r="A16360" t="s">
        <v>59104</v>
      </c>
      <c r="B16360" t="s">
        <v>59105</v>
      </c>
      <c r="C16360" t="s">
        <v>59106</v>
      </c>
      <c r="D16360" t="s">
        <v>32</v>
      </c>
      <c r="E16360" t="s">
        <v>205</v>
      </c>
      <c r="F16360" t="s">
        <v>21</v>
      </c>
      <c r="G16360" t="s">
        <v>1105</v>
      </c>
      <c r="H16360" t="s">
        <v>4351</v>
      </c>
      <c r="I16360" t="s">
        <v>59107</v>
      </c>
      <c r="J16360" s="1">
        <v>40179</v>
      </c>
      <c r="K16360" t="b">
        <f>IFERROR(VLOOKUP(F16360,english_mapping!A:B,2,FALSE),"NA")</f>
        <v>1</v>
      </c>
      <c r="L16360" t="str">
        <f t="shared" si="255"/>
        <v>Curated Web</v>
      </c>
    </row>
    <row r="16361" spans="1:12" x14ac:dyDescent="0.25">
      <c r="A16361" t="s">
        <v>59108</v>
      </c>
      <c r="B16361" t="s">
        <v>59109</v>
      </c>
      <c r="C16361" t="s">
        <v>59110</v>
      </c>
      <c r="D16361" t="s">
        <v>59111</v>
      </c>
      <c r="E16361" t="s">
        <v>14</v>
      </c>
      <c r="F16361" t="s">
        <v>21</v>
      </c>
      <c r="G16361" t="s">
        <v>101</v>
      </c>
      <c r="H16361" t="s">
        <v>102</v>
      </c>
      <c r="I16361" t="s">
        <v>103</v>
      </c>
      <c r="J16361" s="1">
        <v>38718</v>
      </c>
      <c r="K16361" t="b">
        <f>IFERROR(VLOOKUP(F16361,english_mapping!A:B,2,FALSE),"NA")</f>
        <v>1</v>
      </c>
      <c r="L16361" t="str">
        <f t="shared" si="255"/>
        <v>Games</v>
      </c>
    </row>
    <row r="16362" spans="1:12" x14ac:dyDescent="0.25">
      <c r="A16362" t="s">
        <v>59112</v>
      </c>
      <c r="B16362" t="s">
        <v>59113</v>
      </c>
      <c r="C16362" t="s">
        <v>59114</v>
      </c>
      <c r="D16362" t="s">
        <v>59115</v>
      </c>
      <c r="E16362" t="s">
        <v>14</v>
      </c>
      <c r="F16362" t="s">
        <v>21</v>
      </c>
      <c r="G16362" t="s">
        <v>154</v>
      </c>
      <c r="H16362" t="s">
        <v>242</v>
      </c>
      <c r="I16362" t="s">
        <v>242</v>
      </c>
      <c r="J16362" s="1">
        <v>41640</v>
      </c>
      <c r="K16362" t="b">
        <f>IFERROR(VLOOKUP(F16362,english_mapping!A:B,2,FALSE),"NA")</f>
        <v>1</v>
      </c>
      <c r="L16362" t="str">
        <f t="shared" si="255"/>
        <v>Android</v>
      </c>
    </row>
    <row r="16363" spans="1:12" x14ac:dyDescent="0.25">
      <c r="A16363" t="s">
        <v>59116</v>
      </c>
      <c r="B16363" t="s">
        <v>59117</v>
      </c>
      <c r="C16363" t="s">
        <v>59118</v>
      </c>
      <c r="D16363" t="s">
        <v>34123</v>
      </c>
      <c r="E16363" t="s">
        <v>14</v>
      </c>
      <c r="F16363" t="s">
        <v>7500</v>
      </c>
      <c r="G16363" t="s">
        <v>10808</v>
      </c>
      <c r="H16363" t="s">
        <v>10809</v>
      </c>
      <c r="I16363" t="s">
        <v>10809</v>
      </c>
      <c r="J16363" t="s">
        <v>1023</v>
      </c>
      <c r="K16363" t="b">
        <f>IFERROR(VLOOKUP(F16363,english_mapping!A:B,2,FALSE),"NA")</f>
        <v>1</v>
      </c>
      <c r="L16363" t="str">
        <f t="shared" si="255"/>
        <v>Document Management</v>
      </c>
    </row>
    <row r="16364" spans="1:12" x14ac:dyDescent="0.25">
      <c r="A16364" t="s">
        <v>59119</v>
      </c>
      <c r="B16364" t="s">
        <v>59120</v>
      </c>
      <c r="C16364" t="s">
        <v>59121</v>
      </c>
      <c r="D16364" t="s">
        <v>1275</v>
      </c>
      <c r="E16364" t="s">
        <v>14</v>
      </c>
      <c r="F16364" t="s">
        <v>21</v>
      </c>
      <c r="G16364" t="s">
        <v>59</v>
      </c>
      <c r="H16364" t="s">
        <v>60</v>
      </c>
      <c r="I16364" t="s">
        <v>66</v>
      </c>
      <c r="J16364" s="1">
        <v>40546</v>
      </c>
      <c r="K16364" t="b">
        <f>IFERROR(VLOOKUP(F16364,english_mapping!A:B,2,FALSE),"NA")</f>
        <v>1</v>
      </c>
      <c r="L16364" t="str">
        <f t="shared" si="255"/>
        <v>Health Care</v>
      </c>
    </row>
    <row r="16365" spans="1:12" x14ac:dyDescent="0.25">
      <c r="A16365" t="s">
        <v>59122</v>
      </c>
      <c r="B16365" t="s">
        <v>59123</v>
      </c>
      <c r="C16365" t="s">
        <v>59124</v>
      </c>
      <c r="D16365" t="s">
        <v>59125</v>
      </c>
      <c r="E16365" t="s">
        <v>109</v>
      </c>
      <c r="F16365" t="s">
        <v>21</v>
      </c>
      <c r="G16365" t="s">
        <v>59</v>
      </c>
      <c r="H16365" t="s">
        <v>60</v>
      </c>
      <c r="I16365" t="s">
        <v>269</v>
      </c>
      <c r="J16365" s="1">
        <v>41641</v>
      </c>
      <c r="K16365" t="b">
        <f>IFERROR(VLOOKUP(F16365,english_mapping!A:B,2,FALSE),"NA")</f>
        <v>1</v>
      </c>
      <c r="L16365" t="str">
        <f t="shared" si="255"/>
        <v>Analytics</v>
      </c>
    </row>
    <row r="16366" spans="1:12" x14ac:dyDescent="0.25">
      <c r="A16366" t="s">
        <v>59126</v>
      </c>
      <c r="B16366" t="s">
        <v>59127</v>
      </c>
      <c r="C16366" t="s">
        <v>59128</v>
      </c>
      <c r="D16366" t="s">
        <v>59129</v>
      </c>
      <c r="E16366" t="s">
        <v>14</v>
      </c>
      <c r="F16366" t="s">
        <v>21</v>
      </c>
      <c r="G16366" t="s">
        <v>138</v>
      </c>
      <c r="H16366" t="s">
        <v>139</v>
      </c>
      <c r="I16366" t="s">
        <v>139</v>
      </c>
      <c r="J16366" s="1">
        <v>39448</v>
      </c>
      <c r="K16366" t="b">
        <f>IFERROR(VLOOKUP(F16366,english_mapping!A:B,2,FALSE),"NA")</f>
        <v>1</v>
      </c>
      <c r="L16366" t="str">
        <f t="shared" si="255"/>
        <v>Data Security</v>
      </c>
    </row>
    <row r="16367" spans="1:12" x14ac:dyDescent="0.25">
      <c r="A16367" t="s">
        <v>59130</v>
      </c>
      <c r="B16367" t="s">
        <v>59131</v>
      </c>
      <c r="C16367" t="s">
        <v>59132</v>
      </c>
      <c r="D16367" t="s">
        <v>38</v>
      </c>
      <c r="E16367" t="s">
        <v>14</v>
      </c>
      <c r="F16367" t="s">
        <v>59133</v>
      </c>
      <c r="G16367">
        <v>41</v>
      </c>
      <c r="H16367" t="s">
        <v>59134</v>
      </c>
      <c r="I16367" t="s">
        <v>59134</v>
      </c>
      <c r="J16367" s="1">
        <v>40909</v>
      </c>
      <c r="K16367" t="str">
        <f>IFERROR(VLOOKUP(F16367,english_mapping!A:B,2,FALSE),"NA")</f>
        <v>NA</v>
      </c>
      <c r="L16367" t="str">
        <f t="shared" si="255"/>
        <v>Software</v>
      </c>
    </row>
    <row r="16368" spans="1:12" x14ac:dyDescent="0.25">
      <c r="A16368" t="s">
        <v>59135</v>
      </c>
      <c r="B16368" t="s">
        <v>59136</v>
      </c>
      <c r="C16368" t="s">
        <v>59137</v>
      </c>
      <c r="D16368" t="s">
        <v>59138</v>
      </c>
      <c r="E16368" t="s">
        <v>109</v>
      </c>
      <c r="F16368" t="s">
        <v>21</v>
      </c>
      <c r="G16368" t="s">
        <v>138</v>
      </c>
      <c r="H16368" t="s">
        <v>139</v>
      </c>
      <c r="I16368" t="s">
        <v>442</v>
      </c>
      <c r="J16368" s="1">
        <v>39093</v>
      </c>
      <c r="K16368" t="b">
        <f>IFERROR(VLOOKUP(F16368,english_mapping!A:B,2,FALSE),"NA")</f>
        <v>1</v>
      </c>
      <c r="L16368" t="str">
        <f t="shared" si="255"/>
        <v>Cloud Computing</v>
      </c>
    </row>
    <row r="16369" spans="1:12" x14ac:dyDescent="0.25">
      <c r="A16369" t="s">
        <v>59139</v>
      </c>
      <c r="B16369" t="s">
        <v>59140</v>
      </c>
      <c r="C16369" t="s">
        <v>59141</v>
      </c>
      <c r="D16369" t="s">
        <v>31130</v>
      </c>
      <c r="E16369" t="s">
        <v>14</v>
      </c>
      <c r="F16369" t="s">
        <v>21</v>
      </c>
      <c r="G16369" t="s">
        <v>285</v>
      </c>
      <c r="H16369" t="s">
        <v>889</v>
      </c>
      <c r="I16369" t="s">
        <v>59142</v>
      </c>
      <c r="J16369" t="s">
        <v>59143</v>
      </c>
      <c r="K16369" t="b">
        <f>IFERROR(VLOOKUP(F16369,english_mapping!A:B,2,FALSE),"NA")</f>
        <v>1</v>
      </c>
      <c r="L16369" t="str">
        <f t="shared" si="255"/>
        <v>Automotive</v>
      </c>
    </row>
    <row r="16370" spans="1:12" x14ac:dyDescent="0.25">
      <c r="A16370" t="s">
        <v>59144</v>
      </c>
      <c r="B16370" t="s">
        <v>59145</v>
      </c>
      <c r="C16370" t="s">
        <v>59146</v>
      </c>
      <c r="D16370" t="s">
        <v>59147</v>
      </c>
      <c r="E16370" t="s">
        <v>14</v>
      </c>
      <c r="F16370" t="s">
        <v>161</v>
      </c>
      <c r="G16370" t="s">
        <v>8829</v>
      </c>
      <c r="H16370" t="s">
        <v>8921</v>
      </c>
      <c r="I16370" t="s">
        <v>8921</v>
      </c>
      <c r="J16370" s="1">
        <v>39090</v>
      </c>
      <c r="K16370" t="b">
        <f>IFERROR(VLOOKUP(F16370,english_mapping!A:B,2,FALSE),"NA")</f>
        <v>0</v>
      </c>
      <c r="L16370" t="str">
        <f t="shared" si="255"/>
        <v>Curated Web</v>
      </c>
    </row>
    <row r="16371" spans="1:12" x14ac:dyDescent="0.25">
      <c r="A16371" t="s">
        <v>59148</v>
      </c>
      <c r="B16371" t="s">
        <v>59149</v>
      </c>
      <c r="C16371" t="s">
        <v>59150</v>
      </c>
      <c r="D16371" t="s">
        <v>59151</v>
      </c>
      <c r="E16371" t="s">
        <v>14</v>
      </c>
      <c r="F16371" t="s">
        <v>21</v>
      </c>
      <c r="G16371" t="s">
        <v>84</v>
      </c>
      <c r="H16371" t="s">
        <v>598</v>
      </c>
      <c r="I16371" t="s">
        <v>598</v>
      </c>
      <c r="J16371" s="1">
        <v>40909</v>
      </c>
      <c r="K16371" t="b">
        <f>IFERROR(VLOOKUP(F16371,english_mapping!A:B,2,FALSE),"NA")</f>
        <v>1</v>
      </c>
      <c r="L16371" t="str">
        <f t="shared" si="255"/>
        <v>Content</v>
      </c>
    </row>
    <row r="16372" spans="1:12" x14ac:dyDescent="0.25">
      <c r="A16372" t="s">
        <v>59152</v>
      </c>
      <c r="B16372" t="s">
        <v>59153</v>
      </c>
      <c r="C16372" t="s">
        <v>59154</v>
      </c>
      <c r="D16372" t="s">
        <v>59155</v>
      </c>
      <c r="E16372" t="s">
        <v>14</v>
      </c>
      <c r="F16372" t="s">
        <v>21</v>
      </c>
      <c r="G16372" t="s">
        <v>59</v>
      </c>
      <c r="H16372" t="s">
        <v>60</v>
      </c>
      <c r="I16372" t="s">
        <v>66</v>
      </c>
      <c r="J16372" t="s">
        <v>27451</v>
      </c>
      <c r="K16372" t="b">
        <f>IFERROR(VLOOKUP(F16372,english_mapping!A:B,2,FALSE),"NA")</f>
        <v>1</v>
      </c>
      <c r="L16372" t="str">
        <f t="shared" si="255"/>
        <v>Enterprise Software</v>
      </c>
    </row>
    <row r="16373" spans="1:12" x14ac:dyDescent="0.25">
      <c r="A16373" t="s">
        <v>59156</v>
      </c>
      <c r="B16373" t="s">
        <v>59157</v>
      </c>
      <c r="C16373" t="s">
        <v>59158</v>
      </c>
      <c r="D16373" t="s">
        <v>59159</v>
      </c>
      <c r="E16373" t="s">
        <v>205</v>
      </c>
      <c r="F16373" t="s">
        <v>1163</v>
      </c>
      <c r="G16373">
        <v>2</v>
      </c>
      <c r="H16373" t="s">
        <v>1785</v>
      </c>
      <c r="I16373" t="s">
        <v>1786</v>
      </c>
      <c r="J16373" s="1">
        <v>39997</v>
      </c>
      <c r="K16373" t="b">
        <f>IFERROR(VLOOKUP(F16373,english_mapping!A:B,2,FALSE),"NA")</f>
        <v>0</v>
      </c>
      <c r="L16373" t="str">
        <f t="shared" si="255"/>
        <v>News</v>
      </c>
    </row>
    <row r="16374" spans="1:12" x14ac:dyDescent="0.25">
      <c r="A16374" t="s">
        <v>59160</v>
      </c>
      <c r="B16374" t="s">
        <v>59161</v>
      </c>
      <c r="C16374" t="s">
        <v>59162</v>
      </c>
      <c r="D16374" t="s">
        <v>59163</v>
      </c>
      <c r="E16374" t="s">
        <v>205</v>
      </c>
      <c r="F16374" t="s">
        <v>124</v>
      </c>
      <c r="G16374" t="s">
        <v>7105</v>
      </c>
      <c r="H16374" t="s">
        <v>507</v>
      </c>
      <c r="I16374" t="s">
        <v>7106</v>
      </c>
      <c r="J16374" s="1">
        <v>37259</v>
      </c>
      <c r="K16374" t="b">
        <f>IFERROR(VLOOKUP(F16374,english_mapping!A:B,2,FALSE),"NA")</f>
        <v>1</v>
      </c>
      <c r="L16374" t="str">
        <f t="shared" si="255"/>
        <v>Billing</v>
      </c>
    </row>
    <row r="16375" spans="1:12" x14ac:dyDescent="0.25">
      <c r="A16375" t="s">
        <v>59164</v>
      </c>
      <c r="B16375" t="s">
        <v>59165</v>
      </c>
      <c r="C16375" t="s">
        <v>59166</v>
      </c>
      <c r="D16375" t="s">
        <v>780</v>
      </c>
      <c r="E16375" t="s">
        <v>109</v>
      </c>
      <c r="F16375" t="s">
        <v>52</v>
      </c>
      <c r="G16375" t="s">
        <v>53</v>
      </c>
      <c r="H16375" t="s">
        <v>54</v>
      </c>
      <c r="I16375" t="s">
        <v>54</v>
      </c>
      <c r="J16375" s="1">
        <v>38483</v>
      </c>
      <c r="K16375" t="b">
        <f>IFERROR(VLOOKUP(F16375,english_mapping!A:B,2,FALSE),"NA")</f>
        <v>1</v>
      </c>
      <c r="L16375" t="str">
        <f t="shared" si="255"/>
        <v>Clean Technology</v>
      </c>
    </row>
    <row r="16376" spans="1:12" x14ac:dyDescent="0.25">
      <c r="A16376" t="s">
        <v>59167</v>
      </c>
      <c r="B16376" t="s">
        <v>59168</v>
      </c>
      <c r="C16376" t="s">
        <v>59169</v>
      </c>
      <c r="D16376" t="s">
        <v>38</v>
      </c>
      <c r="E16376" t="s">
        <v>14</v>
      </c>
      <c r="F16376" t="s">
        <v>21</v>
      </c>
      <c r="G16376" t="s">
        <v>154</v>
      </c>
      <c r="H16376" t="s">
        <v>242</v>
      </c>
      <c r="I16376" t="s">
        <v>24540</v>
      </c>
      <c r="J16376" t="s">
        <v>59170</v>
      </c>
      <c r="K16376" t="b">
        <f>IFERROR(VLOOKUP(F16376,english_mapping!A:B,2,FALSE),"NA")</f>
        <v>1</v>
      </c>
      <c r="L16376" t="str">
        <f t="shared" si="255"/>
        <v>Software</v>
      </c>
    </row>
    <row r="16377" spans="1:12" x14ac:dyDescent="0.25">
      <c r="A16377" t="s">
        <v>59171</v>
      </c>
      <c r="B16377" t="s">
        <v>59172</v>
      </c>
      <c r="C16377" t="s">
        <v>59173</v>
      </c>
      <c r="D16377" t="s">
        <v>1484</v>
      </c>
      <c r="E16377" t="s">
        <v>14</v>
      </c>
      <c r="F16377" t="s">
        <v>15</v>
      </c>
      <c r="G16377">
        <v>2</v>
      </c>
      <c r="H16377" t="s">
        <v>3632</v>
      </c>
      <c r="I16377" t="s">
        <v>3632</v>
      </c>
      <c r="J16377" s="1">
        <v>36526</v>
      </c>
      <c r="K16377" t="b">
        <f>IFERROR(VLOOKUP(F16377,english_mapping!A:B,2,FALSE),"NA")</f>
        <v>1</v>
      </c>
      <c r="L16377" t="str">
        <f t="shared" si="255"/>
        <v>Game</v>
      </c>
    </row>
    <row r="16378" spans="1:12" x14ac:dyDescent="0.25">
      <c r="A16378" t="s">
        <v>59174</v>
      </c>
      <c r="B16378" t="s">
        <v>59175</v>
      </c>
      <c r="D16378" t="s">
        <v>178</v>
      </c>
      <c r="E16378" t="s">
        <v>14</v>
      </c>
      <c r="F16378" t="s">
        <v>21</v>
      </c>
      <c r="G16378" t="s">
        <v>1428</v>
      </c>
      <c r="H16378" t="s">
        <v>1429</v>
      </c>
      <c r="I16378" t="s">
        <v>1429</v>
      </c>
      <c r="J16378" s="1">
        <v>39455</v>
      </c>
      <c r="K16378" t="b">
        <f>IFERROR(VLOOKUP(F16378,english_mapping!A:B,2,FALSE),"NA")</f>
        <v>1</v>
      </c>
      <c r="L16378" t="str">
        <f t="shared" si="255"/>
        <v>Hospitality</v>
      </c>
    </row>
    <row r="16379" spans="1:12" x14ac:dyDescent="0.25">
      <c r="A16379" t="s">
        <v>59176</v>
      </c>
      <c r="B16379" t="s">
        <v>59177</v>
      </c>
      <c r="C16379" t="s">
        <v>59178</v>
      </c>
      <c r="D16379" t="s">
        <v>51</v>
      </c>
      <c r="E16379" t="s">
        <v>14</v>
      </c>
      <c r="F16379" t="s">
        <v>15</v>
      </c>
      <c r="G16379">
        <v>10</v>
      </c>
      <c r="H16379" t="s">
        <v>32060</v>
      </c>
      <c r="I16379" t="s">
        <v>32060</v>
      </c>
      <c r="K16379" t="b">
        <f>IFERROR(VLOOKUP(F16379,english_mapping!A:B,2,FALSE),"NA")</f>
        <v>1</v>
      </c>
      <c r="L16379" t="str">
        <f t="shared" si="255"/>
        <v>Biotechnology</v>
      </c>
    </row>
    <row r="16380" spans="1:12" x14ac:dyDescent="0.25">
      <c r="A16380" t="s">
        <v>59179</v>
      </c>
      <c r="B16380" t="s">
        <v>59180</v>
      </c>
      <c r="C16380" t="s">
        <v>59181</v>
      </c>
      <c r="E16380" t="s">
        <v>14</v>
      </c>
      <c r="K16380" t="str">
        <f>IFERROR(VLOOKUP(F16380,english_mapping!A:B,2,FALSE),"NA")</f>
        <v>NA</v>
      </c>
      <c r="L16380">
        <f t="shared" si="255"/>
        <v>0</v>
      </c>
    </row>
    <row r="16381" spans="1:12" x14ac:dyDescent="0.25">
      <c r="A16381" t="s">
        <v>59182</v>
      </c>
      <c r="B16381" t="s">
        <v>59183</v>
      </c>
      <c r="C16381" t="s">
        <v>59184</v>
      </c>
      <c r="D16381" t="s">
        <v>3039</v>
      </c>
      <c r="E16381" t="s">
        <v>14</v>
      </c>
      <c r="F16381" t="s">
        <v>21</v>
      </c>
      <c r="G16381" t="s">
        <v>1335</v>
      </c>
      <c r="H16381" t="s">
        <v>17305</v>
      </c>
      <c r="I16381" t="s">
        <v>41074</v>
      </c>
      <c r="K16381" t="b">
        <f>IFERROR(VLOOKUP(F16381,english_mapping!A:B,2,FALSE),"NA")</f>
        <v>1</v>
      </c>
      <c r="L16381" t="str">
        <f t="shared" si="255"/>
        <v>Medical</v>
      </c>
    </row>
    <row r="16382" spans="1:12" x14ac:dyDescent="0.25">
      <c r="A16382" t="s">
        <v>59185</v>
      </c>
      <c r="B16382" t="s">
        <v>59186</v>
      </c>
      <c r="C16382" t="s">
        <v>59187</v>
      </c>
      <c r="D16382" t="s">
        <v>178</v>
      </c>
      <c r="E16382" t="s">
        <v>205</v>
      </c>
      <c r="F16382" t="s">
        <v>21</v>
      </c>
      <c r="G16382" t="s">
        <v>59</v>
      </c>
      <c r="H16382" t="s">
        <v>987</v>
      </c>
      <c r="I16382" t="s">
        <v>988</v>
      </c>
      <c r="K16382" t="b">
        <f>IFERROR(VLOOKUP(F16382,english_mapping!A:B,2,FALSE),"NA")</f>
        <v>1</v>
      </c>
      <c r="L16382" t="str">
        <f t="shared" si="255"/>
        <v>Hospitality</v>
      </c>
    </row>
    <row r="16383" spans="1:12" x14ac:dyDescent="0.25">
      <c r="A16383" t="s">
        <v>59188</v>
      </c>
      <c r="B16383" t="s">
        <v>59189</v>
      </c>
      <c r="C16383" t="s">
        <v>59190</v>
      </c>
      <c r="D16383" t="s">
        <v>59191</v>
      </c>
      <c r="E16383" t="s">
        <v>14</v>
      </c>
      <c r="F16383" t="s">
        <v>462</v>
      </c>
      <c r="G16383">
        <v>48</v>
      </c>
      <c r="H16383" t="s">
        <v>463</v>
      </c>
      <c r="I16383" t="s">
        <v>463</v>
      </c>
      <c r="K16383" t="b">
        <f>IFERROR(VLOOKUP(F16383,english_mapping!A:B,2,FALSE),"NA")</f>
        <v>0</v>
      </c>
      <c r="L16383" t="str">
        <f t="shared" si="255"/>
        <v>Internet</v>
      </c>
    </row>
    <row r="16384" spans="1:12" x14ac:dyDescent="0.25">
      <c r="A16384" t="s">
        <v>59192</v>
      </c>
      <c r="B16384" t="s">
        <v>59193</v>
      </c>
      <c r="C16384" t="s">
        <v>59194</v>
      </c>
      <c r="D16384" t="s">
        <v>89</v>
      </c>
      <c r="E16384" t="s">
        <v>14</v>
      </c>
      <c r="F16384" t="s">
        <v>21</v>
      </c>
      <c r="G16384" t="s">
        <v>59</v>
      </c>
      <c r="H16384" t="s">
        <v>987</v>
      </c>
      <c r="I16384" t="s">
        <v>988</v>
      </c>
      <c r="J16384" s="1">
        <v>37987</v>
      </c>
      <c r="K16384" t="b">
        <f>IFERROR(VLOOKUP(F16384,english_mapping!A:B,2,FALSE),"NA")</f>
        <v>1</v>
      </c>
      <c r="L16384" t="str">
        <f t="shared" si="255"/>
        <v>Health and Wellness</v>
      </c>
    </row>
    <row r="16385" spans="1:12" x14ac:dyDescent="0.25">
      <c r="A16385" t="s">
        <v>59195</v>
      </c>
      <c r="B16385" t="s">
        <v>59196</v>
      </c>
      <c r="C16385" t="s">
        <v>59197</v>
      </c>
      <c r="D16385" t="s">
        <v>59198</v>
      </c>
      <c r="E16385" t="s">
        <v>14</v>
      </c>
      <c r="F16385" t="s">
        <v>1087</v>
      </c>
      <c r="G16385">
        <v>7</v>
      </c>
      <c r="H16385" t="s">
        <v>19268</v>
      </c>
      <c r="I16385" t="s">
        <v>19269</v>
      </c>
      <c r="K16385" t="b">
        <f>IFERROR(VLOOKUP(F16385,english_mapping!A:B,2,FALSE),"NA")</f>
        <v>0</v>
      </c>
      <c r="L16385" t="str">
        <f t="shared" si="255"/>
        <v>Dental</v>
      </c>
    </row>
    <row r="16386" spans="1:12" x14ac:dyDescent="0.25">
      <c r="A16386" t="s">
        <v>59199</v>
      </c>
      <c r="B16386" t="s">
        <v>59200</v>
      </c>
      <c r="C16386" t="s">
        <v>59201</v>
      </c>
      <c r="D16386" t="s">
        <v>38</v>
      </c>
      <c r="E16386" t="s">
        <v>14</v>
      </c>
      <c r="K16386" t="str">
        <f>IFERROR(VLOOKUP(F16386,english_mapping!A:B,2,FALSE),"NA")</f>
        <v>NA</v>
      </c>
      <c r="L16386" t="str">
        <f t="shared" si="255"/>
        <v>Software</v>
      </c>
    </row>
    <row r="16387" spans="1:12" x14ac:dyDescent="0.25">
      <c r="A16387" t="s">
        <v>59202</v>
      </c>
      <c r="B16387" t="s">
        <v>59203</v>
      </c>
      <c r="C16387" t="s">
        <v>59204</v>
      </c>
      <c r="D16387" t="s">
        <v>59205</v>
      </c>
      <c r="E16387" t="s">
        <v>14</v>
      </c>
      <c r="F16387" t="s">
        <v>21</v>
      </c>
      <c r="G16387" t="s">
        <v>285</v>
      </c>
      <c r="H16387" t="s">
        <v>1054</v>
      </c>
      <c r="I16387" t="s">
        <v>1054</v>
      </c>
      <c r="J16387" s="1">
        <v>41796</v>
      </c>
      <c r="K16387" t="b">
        <f>IFERROR(VLOOKUP(F16387,english_mapping!A:B,2,FALSE),"NA")</f>
        <v>1</v>
      </c>
      <c r="L16387" t="str">
        <f t="shared" si="255"/>
        <v>Finance Technology</v>
      </c>
    </row>
    <row r="16388" spans="1:12" x14ac:dyDescent="0.25">
      <c r="A16388" t="s">
        <v>59206</v>
      </c>
      <c r="B16388" t="s">
        <v>59207</v>
      </c>
      <c r="D16388" t="s">
        <v>113</v>
      </c>
      <c r="E16388" t="s">
        <v>14</v>
      </c>
      <c r="F16388" t="s">
        <v>21</v>
      </c>
      <c r="G16388" t="s">
        <v>101</v>
      </c>
      <c r="H16388" t="s">
        <v>102</v>
      </c>
      <c r="I16388" t="s">
        <v>103</v>
      </c>
      <c r="J16388" s="1">
        <v>41280</v>
      </c>
      <c r="K16388" t="b">
        <f>IFERROR(VLOOKUP(F16388,english_mapping!A:B,2,FALSE),"NA")</f>
        <v>1</v>
      </c>
      <c r="L16388" t="str">
        <f t="shared" ref="L16388:L16451" si="256">IFERROR(LEFT(D16388,(FIND("|",D16388))-1),D16388)</f>
        <v>Entertainment</v>
      </c>
    </row>
    <row r="16389" spans="1:12" x14ac:dyDescent="0.25">
      <c r="A16389" t="s">
        <v>59208</v>
      </c>
      <c r="B16389" t="s">
        <v>59209</v>
      </c>
      <c r="C16389" t="s">
        <v>59210</v>
      </c>
      <c r="D16389" t="s">
        <v>45</v>
      </c>
      <c r="E16389" t="s">
        <v>14</v>
      </c>
      <c r="F16389" t="s">
        <v>21</v>
      </c>
      <c r="G16389" t="s">
        <v>101</v>
      </c>
      <c r="H16389" t="s">
        <v>102</v>
      </c>
      <c r="I16389" t="s">
        <v>59211</v>
      </c>
      <c r="J16389" t="s">
        <v>27370</v>
      </c>
      <c r="K16389" t="b">
        <f>IFERROR(VLOOKUP(F16389,english_mapping!A:B,2,FALSE),"NA")</f>
        <v>1</v>
      </c>
      <c r="L16389" t="str">
        <f t="shared" si="256"/>
        <v>Games</v>
      </c>
    </row>
    <row r="16390" spans="1:12" x14ac:dyDescent="0.25">
      <c r="A16390" t="s">
        <v>59212</v>
      </c>
      <c r="B16390" t="s">
        <v>59213</v>
      </c>
      <c r="C16390" t="s">
        <v>59214</v>
      </c>
      <c r="D16390" t="s">
        <v>24599</v>
      </c>
      <c r="E16390" t="s">
        <v>14</v>
      </c>
      <c r="F16390" t="s">
        <v>21</v>
      </c>
      <c r="G16390" t="s">
        <v>154</v>
      </c>
      <c r="H16390" t="s">
        <v>242</v>
      </c>
      <c r="I16390" t="s">
        <v>242</v>
      </c>
      <c r="J16390" s="1">
        <v>41650</v>
      </c>
      <c r="K16390" t="b">
        <f>IFERROR(VLOOKUP(F16390,english_mapping!A:B,2,FALSE),"NA")</f>
        <v>1</v>
      </c>
      <c r="L16390" t="str">
        <f t="shared" si="256"/>
        <v>Recruiting</v>
      </c>
    </row>
    <row r="16391" spans="1:12" x14ac:dyDescent="0.25">
      <c r="A16391" t="s">
        <v>59215</v>
      </c>
      <c r="B16391" t="s">
        <v>59216</v>
      </c>
      <c r="C16391" t="s">
        <v>59217</v>
      </c>
      <c r="D16391" t="s">
        <v>59012</v>
      </c>
      <c r="E16391" t="s">
        <v>14</v>
      </c>
      <c r="F16391" t="s">
        <v>21</v>
      </c>
      <c r="G16391" t="s">
        <v>154</v>
      </c>
      <c r="H16391" t="s">
        <v>242</v>
      </c>
      <c r="I16391" t="s">
        <v>242</v>
      </c>
      <c r="J16391" s="1">
        <v>40544</v>
      </c>
      <c r="K16391" t="b">
        <f>IFERROR(VLOOKUP(F16391,english_mapping!A:B,2,FALSE),"NA")</f>
        <v>1</v>
      </c>
      <c r="L16391" t="str">
        <f t="shared" si="256"/>
        <v>Fantasy Sports</v>
      </c>
    </row>
    <row r="16392" spans="1:12" x14ac:dyDescent="0.25">
      <c r="A16392" t="s">
        <v>59218</v>
      </c>
      <c r="B16392" t="s">
        <v>59219</v>
      </c>
      <c r="C16392" t="s">
        <v>28255</v>
      </c>
      <c r="D16392" t="s">
        <v>59220</v>
      </c>
      <c r="E16392" t="s">
        <v>14</v>
      </c>
      <c r="F16392" t="s">
        <v>21</v>
      </c>
      <c r="G16392" t="s">
        <v>59</v>
      </c>
      <c r="H16392" t="s">
        <v>60</v>
      </c>
      <c r="I16392" t="s">
        <v>736</v>
      </c>
      <c r="J16392" s="1">
        <v>39088</v>
      </c>
      <c r="K16392" t="b">
        <f>IFERROR(VLOOKUP(F16392,english_mapping!A:B,2,FALSE),"NA")</f>
        <v>1</v>
      </c>
      <c r="L16392" t="str">
        <f t="shared" si="256"/>
        <v>Fantasy Sports</v>
      </c>
    </row>
    <row r="16393" spans="1:12" x14ac:dyDescent="0.25">
      <c r="A16393" t="s">
        <v>59221</v>
      </c>
      <c r="B16393" t="s">
        <v>59222</v>
      </c>
      <c r="D16393" t="s">
        <v>59223</v>
      </c>
      <c r="E16393" t="s">
        <v>205</v>
      </c>
      <c r="J16393" s="1">
        <v>41651</v>
      </c>
      <c r="K16393" t="str">
        <f>IFERROR(VLOOKUP(F16393,english_mapping!A:B,2,FALSE),"NA")</f>
        <v>NA</v>
      </c>
      <c r="L16393" t="str">
        <f t="shared" si="256"/>
        <v>Entertainment</v>
      </c>
    </row>
    <row r="16394" spans="1:12" x14ac:dyDescent="0.25">
      <c r="A16394" t="s">
        <v>59224</v>
      </c>
      <c r="B16394" t="s">
        <v>59225</v>
      </c>
      <c r="C16394" t="s">
        <v>59226</v>
      </c>
      <c r="D16394" t="s">
        <v>59227</v>
      </c>
      <c r="E16394" t="s">
        <v>14</v>
      </c>
      <c r="F16394" t="s">
        <v>21</v>
      </c>
      <c r="G16394" t="s">
        <v>59</v>
      </c>
      <c r="H16394" t="s">
        <v>90</v>
      </c>
      <c r="I16394" t="s">
        <v>375</v>
      </c>
      <c r="J16394" s="1">
        <v>41280</v>
      </c>
      <c r="K16394" t="b">
        <f>IFERROR(VLOOKUP(F16394,english_mapping!A:B,2,FALSE),"NA")</f>
        <v>1</v>
      </c>
      <c r="L16394" t="str">
        <f t="shared" si="256"/>
        <v>Fantasy Sports</v>
      </c>
    </row>
    <row r="16395" spans="1:12" x14ac:dyDescent="0.25">
      <c r="A16395" t="s">
        <v>59228</v>
      </c>
      <c r="B16395" t="s">
        <v>59229</v>
      </c>
      <c r="C16395" t="s">
        <v>59230</v>
      </c>
      <c r="D16395" t="s">
        <v>59231</v>
      </c>
      <c r="E16395" t="s">
        <v>109</v>
      </c>
      <c r="F16395" t="s">
        <v>21</v>
      </c>
      <c r="G16395" t="s">
        <v>101</v>
      </c>
      <c r="H16395" t="s">
        <v>102</v>
      </c>
      <c r="I16395" t="s">
        <v>103</v>
      </c>
      <c r="J16395" s="1">
        <v>40179</v>
      </c>
      <c r="K16395" t="b">
        <f>IFERROR(VLOOKUP(F16395,english_mapping!A:B,2,FALSE),"NA")</f>
        <v>1</v>
      </c>
      <c r="L16395" t="str">
        <f t="shared" si="256"/>
        <v>Fantasy Sports</v>
      </c>
    </row>
    <row r="16396" spans="1:12" x14ac:dyDescent="0.25">
      <c r="A16396" t="s">
        <v>59232</v>
      </c>
      <c r="B16396" t="s">
        <v>59233</v>
      </c>
      <c r="C16396" t="s">
        <v>59234</v>
      </c>
      <c r="D16396" t="s">
        <v>59235</v>
      </c>
      <c r="E16396" t="s">
        <v>14</v>
      </c>
      <c r="F16396" t="s">
        <v>4756</v>
      </c>
      <c r="G16396">
        <v>65</v>
      </c>
      <c r="H16396" t="s">
        <v>4757</v>
      </c>
      <c r="I16396" t="s">
        <v>4757</v>
      </c>
      <c r="J16396" s="1">
        <v>40915</v>
      </c>
      <c r="K16396" t="b">
        <f>IFERROR(VLOOKUP(F16396,english_mapping!A:B,2,FALSE),"NA")</f>
        <v>0</v>
      </c>
      <c r="L16396" t="str">
        <f t="shared" si="256"/>
        <v>Consumer Goods</v>
      </c>
    </row>
    <row r="16397" spans="1:12" x14ac:dyDescent="0.25">
      <c r="A16397" t="s">
        <v>59236</v>
      </c>
      <c r="B16397" t="s">
        <v>59237</v>
      </c>
      <c r="C16397" t="s">
        <v>59238</v>
      </c>
      <c r="D16397" t="s">
        <v>2250</v>
      </c>
      <c r="E16397" t="s">
        <v>14</v>
      </c>
      <c r="F16397" t="s">
        <v>21</v>
      </c>
      <c r="G16397" t="s">
        <v>655</v>
      </c>
      <c r="H16397" t="s">
        <v>656</v>
      </c>
      <c r="I16397" t="s">
        <v>656</v>
      </c>
      <c r="J16397" s="1">
        <v>41275</v>
      </c>
      <c r="K16397" t="b">
        <f>IFERROR(VLOOKUP(F16397,english_mapping!A:B,2,FALSE),"NA")</f>
        <v>1</v>
      </c>
      <c r="L16397" t="str">
        <f t="shared" si="256"/>
        <v>Apps</v>
      </c>
    </row>
    <row r="16398" spans="1:12" x14ac:dyDescent="0.25">
      <c r="A16398" t="s">
        <v>59239</v>
      </c>
      <c r="B16398" t="s">
        <v>59240</v>
      </c>
      <c r="C16398" t="s">
        <v>59241</v>
      </c>
      <c r="D16398" t="s">
        <v>59242</v>
      </c>
      <c r="E16398" t="s">
        <v>14</v>
      </c>
      <c r="F16398" t="s">
        <v>21</v>
      </c>
      <c r="G16398" t="s">
        <v>154</v>
      </c>
      <c r="H16398" t="s">
        <v>242</v>
      </c>
      <c r="I16398" t="s">
        <v>326</v>
      </c>
      <c r="J16398" s="1">
        <v>39814</v>
      </c>
      <c r="K16398" t="b">
        <f>IFERROR(VLOOKUP(F16398,english_mapping!A:B,2,FALSE),"NA")</f>
        <v>1</v>
      </c>
      <c r="L16398" t="str">
        <f t="shared" si="256"/>
        <v>Hardware</v>
      </c>
    </row>
    <row r="16399" spans="1:12" x14ac:dyDescent="0.25">
      <c r="A16399" t="s">
        <v>59243</v>
      </c>
      <c r="B16399" t="s">
        <v>59244</v>
      </c>
      <c r="C16399" t="s">
        <v>59245</v>
      </c>
      <c r="D16399" t="s">
        <v>10851</v>
      </c>
      <c r="E16399" t="s">
        <v>14</v>
      </c>
      <c r="F16399" t="s">
        <v>1283</v>
      </c>
      <c r="G16399">
        <v>42</v>
      </c>
      <c r="H16399" t="s">
        <v>1284</v>
      </c>
      <c r="I16399" t="s">
        <v>1284</v>
      </c>
      <c r="J16399" s="1">
        <v>40909</v>
      </c>
      <c r="K16399" t="b">
        <f>IFERROR(VLOOKUP(F16399,english_mapping!A:B,2,FALSE),"NA")</f>
        <v>0</v>
      </c>
      <c r="L16399" t="str">
        <f t="shared" si="256"/>
        <v>E-Commerce</v>
      </c>
    </row>
    <row r="16400" spans="1:12" x14ac:dyDescent="0.25">
      <c r="A16400" t="s">
        <v>59246</v>
      </c>
      <c r="B16400" t="s">
        <v>59247</v>
      </c>
      <c r="C16400" t="s">
        <v>59248</v>
      </c>
      <c r="D16400" t="s">
        <v>48970</v>
      </c>
      <c r="E16400" t="s">
        <v>14</v>
      </c>
      <c r="F16400" t="s">
        <v>46</v>
      </c>
      <c r="H16400" t="s">
        <v>47</v>
      </c>
      <c r="I16400" t="s">
        <v>47</v>
      </c>
      <c r="J16400" s="1">
        <v>41275</v>
      </c>
      <c r="K16400" t="b">
        <f>IFERROR(VLOOKUP(F16400,english_mapping!A:B,2,FALSE),"NA")</f>
        <v>0</v>
      </c>
      <c r="L16400" t="str">
        <f t="shared" si="256"/>
        <v>Legal</v>
      </c>
    </row>
    <row r="16401" spans="1:12" x14ac:dyDescent="0.25">
      <c r="A16401" t="s">
        <v>59249</v>
      </c>
      <c r="B16401" t="s">
        <v>59250</v>
      </c>
      <c r="C16401" t="s">
        <v>59251</v>
      </c>
      <c r="D16401" t="s">
        <v>65</v>
      </c>
      <c r="E16401" t="s">
        <v>205</v>
      </c>
      <c r="F16401" t="s">
        <v>33</v>
      </c>
      <c r="G16401">
        <v>22</v>
      </c>
      <c r="H16401" t="s">
        <v>34</v>
      </c>
      <c r="I16401" t="s">
        <v>34</v>
      </c>
      <c r="K16401" t="b">
        <f>IFERROR(VLOOKUP(F16401,english_mapping!A:B,2,FALSE),"NA")</f>
        <v>0</v>
      </c>
      <c r="L16401" t="str">
        <f t="shared" si="256"/>
        <v>Mobile</v>
      </c>
    </row>
    <row r="16402" spans="1:12" x14ac:dyDescent="0.25">
      <c r="A16402" t="s">
        <v>59252</v>
      </c>
      <c r="B16402" t="s">
        <v>59253</v>
      </c>
      <c r="C16402" t="s">
        <v>59254</v>
      </c>
      <c r="D16402" t="s">
        <v>5297</v>
      </c>
      <c r="E16402" t="s">
        <v>14</v>
      </c>
      <c r="F16402" t="s">
        <v>21</v>
      </c>
      <c r="G16402" t="s">
        <v>1267</v>
      </c>
      <c r="H16402" t="s">
        <v>1268</v>
      </c>
      <c r="I16402" t="s">
        <v>59255</v>
      </c>
      <c r="J16402" s="1">
        <v>41039</v>
      </c>
      <c r="K16402" t="b">
        <f>IFERROR(VLOOKUP(F16402,english_mapping!A:B,2,FALSE),"NA")</f>
        <v>1</v>
      </c>
      <c r="L16402" t="str">
        <f t="shared" si="256"/>
        <v>Networking</v>
      </c>
    </row>
    <row r="16403" spans="1:12" x14ac:dyDescent="0.25">
      <c r="A16403" t="s">
        <v>59256</v>
      </c>
      <c r="B16403" t="s">
        <v>59257</v>
      </c>
      <c r="D16403" t="s">
        <v>178</v>
      </c>
      <c r="E16403" t="s">
        <v>14</v>
      </c>
      <c r="F16403" t="s">
        <v>52</v>
      </c>
      <c r="G16403" t="s">
        <v>53</v>
      </c>
      <c r="H16403" t="s">
        <v>54</v>
      </c>
      <c r="I16403" t="s">
        <v>54</v>
      </c>
      <c r="J16403" t="s">
        <v>59258</v>
      </c>
      <c r="K16403" t="b">
        <f>IFERROR(VLOOKUP(F16403,english_mapping!A:B,2,FALSE),"NA")</f>
        <v>1</v>
      </c>
      <c r="L16403" t="str">
        <f t="shared" si="256"/>
        <v>Hospitality</v>
      </c>
    </row>
    <row r="16404" spans="1:12" x14ac:dyDescent="0.25">
      <c r="A16404" t="s">
        <v>59259</v>
      </c>
      <c r="B16404" t="s">
        <v>59260</v>
      </c>
      <c r="C16404" t="s">
        <v>59261</v>
      </c>
      <c r="D16404" t="s">
        <v>59262</v>
      </c>
      <c r="E16404" t="s">
        <v>14</v>
      </c>
      <c r="F16404" t="s">
        <v>484</v>
      </c>
      <c r="H16404" t="s">
        <v>485</v>
      </c>
      <c r="I16404" t="s">
        <v>485</v>
      </c>
      <c r="J16404" s="1">
        <v>41275</v>
      </c>
      <c r="K16404" t="b">
        <f>IFERROR(VLOOKUP(F16404,english_mapping!A:B,2,FALSE),"NA")</f>
        <v>1</v>
      </c>
      <c r="L16404" t="str">
        <f t="shared" si="256"/>
        <v>Analytics</v>
      </c>
    </row>
    <row r="16405" spans="1:12" x14ac:dyDescent="0.25">
      <c r="A16405" t="s">
        <v>59263</v>
      </c>
      <c r="B16405" t="s">
        <v>59264</v>
      </c>
      <c r="C16405" t="s">
        <v>59265</v>
      </c>
      <c r="D16405" t="s">
        <v>654</v>
      </c>
      <c r="E16405" t="s">
        <v>14</v>
      </c>
      <c r="F16405" t="s">
        <v>21</v>
      </c>
      <c r="G16405" t="s">
        <v>101</v>
      </c>
      <c r="H16405" t="s">
        <v>102</v>
      </c>
      <c r="I16405" t="s">
        <v>103</v>
      </c>
      <c r="J16405" s="1">
        <v>38718</v>
      </c>
      <c r="K16405" t="b">
        <f>IFERROR(VLOOKUP(F16405,english_mapping!A:B,2,FALSE),"NA")</f>
        <v>1</v>
      </c>
      <c r="L16405" t="str">
        <f t="shared" si="256"/>
        <v>News</v>
      </c>
    </row>
    <row r="16406" spans="1:12" x14ac:dyDescent="0.25">
      <c r="A16406" t="s">
        <v>59266</v>
      </c>
      <c r="B16406" t="s">
        <v>59267</v>
      </c>
      <c r="C16406" t="s">
        <v>59268</v>
      </c>
      <c r="D16406" t="s">
        <v>59269</v>
      </c>
      <c r="E16406" t="s">
        <v>14</v>
      </c>
      <c r="F16406" t="s">
        <v>21</v>
      </c>
      <c r="G16406" t="s">
        <v>154</v>
      </c>
      <c r="H16406" t="s">
        <v>242</v>
      </c>
      <c r="I16406" t="s">
        <v>242</v>
      </c>
      <c r="K16406" t="b">
        <f>IFERROR(VLOOKUP(F16406,english_mapping!A:B,2,FALSE),"NA")</f>
        <v>1</v>
      </c>
      <c r="L16406" t="str">
        <f t="shared" si="256"/>
        <v>Big Data</v>
      </c>
    </row>
    <row r="16407" spans="1:12" x14ac:dyDescent="0.25">
      <c r="A16407" t="s">
        <v>59270</v>
      </c>
      <c r="B16407" t="s">
        <v>59271</v>
      </c>
      <c r="C16407" t="s">
        <v>59272</v>
      </c>
      <c r="D16407" t="s">
        <v>59273</v>
      </c>
      <c r="E16407" t="s">
        <v>205</v>
      </c>
      <c r="F16407" t="s">
        <v>220</v>
      </c>
      <c r="G16407">
        <v>7</v>
      </c>
      <c r="H16407" t="s">
        <v>292</v>
      </c>
      <c r="I16407" t="s">
        <v>292</v>
      </c>
      <c r="J16407" t="s">
        <v>46700</v>
      </c>
      <c r="K16407" t="b">
        <f>IFERROR(VLOOKUP(F16407,english_mapping!A:B,2,FALSE),"NA")</f>
        <v>1</v>
      </c>
      <c r="L16407" t="str">
        <f t="shared" si="256"/>
        <v>Career Management</v>
      </c>
    </row>
    <row r="16408" spans="1:12" x14ac:dyDescent="0.25">
      <c r="A16408" t="s">
        <v>59274</v>
      </c>
      <c r="B16408" t="s">
        <v>59275</v>
      </c>
      <c r="D16408" t="s">
        <v>59276</v>
      </c>
      <c r="E16408" t="s">
        <v>14</v>
      </c>
      <c r="K16408" t="str">
        <f>IFERROR(VLOOKUP(F16408,english_mapping!A:B,2,FALSE),"NA")</f>
        <v>NA</v>
      </c>
      <c r="L16408" t="str">
        <f t="shared" si="256"/>
        <v>Energy</v>
      </c>
    </row>
    <row r="16409" spans="1:12" x14ac:dyDescent="0.25">
      <c r="A16409" t="s">
        <v>59277</v>
      </c>
      <c r="B16409" t="s">
        <v>59278</v>
      </c>
      <c r="C16409" t="s">
        <v>59279</v>
      </c>
      <c r="D16409" t="s">
        <v>45</v>
      </c>
      <c r="E16409" t="s">
        <v>14</v>
      </c>
      <c r="F16409" t="s">
        <v>21</v>
      </c>
      <c r="G16409" t="s">
        <v>655</v>
      </c>
      <c r="H16409" t="s">
        <v>656</v>
      </c>
      <c r="I16409" t="s">
        <v>656</v>
      </c>
      <c r="K16409" t="b">
        <f>IFERROR(VLOOKUP(F16409,english_mapping!A:B,2,FALSE),"NA")</f>
        <v>1</v>
      </c>
      <c r="L16409" t="str">
        <f t="shared" si="256"/>
        <v>Games</v>
      </c>
    </row>
    <row r="16410" spans="1:12" x14ac:dyDescent="0.25">
      <c r="A16410" t="s">
        <v>59280</v>
      </c>
      <c r="B16410" t="s">
        <v>59281</v>
      </c>
      <c r="C16410" t="s">
        <v>59282</v>
      </c>
      <c r="D16410" t="s">
        <v>59283</v>
      </c>
      <c r="E16410" t="s">
        <v>14</v>
      </c>
      <c r="F16410" t="s">
        <v>7500</v>
      </c>
      <c r="G16410" t="s">
        <v>10808</v>
      </c>
      <c r="H16410" t="s">
        <v>10809</v>
      </c>
      <c r="I16410" t="s">
        <v>10810</v>
      </c>
      <c r="K16410" t="b">
        <f>IFERROR(VLOOKUP(F16410,english_mapping!A:B,2,FALSE),"NA")</f>
        <v>1</v>
      </c>
      <c r="L16410" t="str">
        <f t="shared" si="256"/>
        <v>E-Commerce</v>
      </c>
    </row>
    <row r="16411" spans="1:12" x14ac:dyDescent="0.25">
      <c r="A16411" t="s">
        <v>59284</v>
      </c>
      <c r="B16411" t="s">
        <v>59285</v>
      </c>
      <c r="C16411" t="s">
        <v>59286</v>
      </c>
      <c r="D16411" t="s">
        <v>59287</v>
      </c>
      <c r="E16411" t="s">
        <v>109</v>
      </c>
      <c r="F16411" t="s">
        <v>712</v>
      </c>
      <c r="G16411">
        <v>5</v>
      </c>
      <c r="H16411" t="s">
        <v>713</v>
      </c>
      <c r="I16411" t="s">
        <v>713</v>
      </c>
      <c r="J16411" s="1">
        <v>40544</v>
      </c>
      <c r="K16411" t="b">
        <f>IFERROR(VLOOKUP(F16411,english_mapping!A:B,2,FALSE),"NA")</f>
        <v>0</v>
      </c>
      <c r="L16411" t="str">
        <f t="shared" si="256"/>
        <v>Android</v>
      </c>
    </row>
    <row r="16412" spans="1:12" x14ac:dyDescent="0.25">
      <c r="A16412" t="s">
        <v>59288</v>
      </c>
      <c r="B16412" t="s">
        <v>59289</v>
      </c>
      <c r="C16412" t="s">
        <v>59290</v>
      </c>
      <c r="D16412" t="s">
        <v>262</v>
      </c>
      <c r="E16412" t="s">
        <v>14</v>
      </c>
      <c r="F16412" t="s">
        <v>52</v>
      </c>
      <c r="G16412" t="s">
        <v>200</v>
      </c>
      <c r="H16412" t="s">
        <v>12255</v>
      </c>
      <c r="I16412" t="s">
        <v>12255</v>
      </c>
      <c r="J16412" s="1">
        <v>37257</v>
      </c>
      <c r="K16412" t="b">
        <f>IFERROR(VLOOKUP(F16412,english_mapping!A:B,2,FALSE),"NA")</f>
        <v>1</v>
      </c>
      <c r="L16412" t="str">
        <f t="shared" si="256"/>
        <v>Enterprise Software</v>
      </c>
    </row>
    <row r="16413" spans="1:12" x14ac:dyDescent="0.25">
      <c r="A16413" t="s">
        <v>59291</v>
      </c>
      <c r="B16413" t="s">
        <v>59292</v>
      </c>
      <c r="C16413" t="s">
        <v>59293</v>
      </c>
      <c r="D16413" t="s">
        <v>1433</v>
      </c>
      <c r="E16413" t="s">
        <v>701</v>
      </c>
      <c r="F16413" t="s">
        <v>52</v>
      </c>
      <c r="G16413" t="s">
        <v>200</v>
      </c>
      <c r="H16413" t="s">
        <v>12255</v>
      </c>
      <c r="I16413" t="s">
        <v>12255</v>
      </c>
      <c r="K16413" t="b">
        <f>IFERROR(VLOOKUP(F16413,english_mapping!A:B,2,FALSE),"NA")</f>
        <v>1</v>
      </c>
      <c r="L16413" t="str">
        <f t="shared" si="256"/>
        <v>Web Hosting</v>
      </c>
    </row>
    <row r="16414" spans="1:12" x14ac:dyDescent="0.25">
      <c r="A16414" t="s">
        <v>59294</v>
      </c>
      <c r="B16414" t="s">
        <v>59295</v>
      </c>
      <c r="C16414" t="s">
        <v>59296</v>
      </c>
      <c r="D16414" t="s">
        <v>51</v>
      </c>
      <c r="E16414" t="s">
        <v>14</v>
      </c>
      <c r="F16414" t="s">
        <v>21</v>
      </c>
      <c r="G16414" t="s">
        <v>94</v>
      </c>
      <c r="H16414" t="s">
        <v>95</v>
      </c>
      <c r="I16414" t="s">
        <v>15190</v>
      </c>
      <c r="J16414" s="1">
        <v>39083</v>
      </c>
      <c r="K16414" t="b">
        <f>IFERROR(VLOOKUP(F16414,english_mapping!A:B,2,FALSE),"NA")</f>
        <v>1</v>
      </c>
      <c r="L16414" t="str">
        <f t="shared" si="256"/>
        <v>Biotechnology</v>
      </c>
    </row>
    <row r="16415" spans="1:12" x14ac:dyDescent="0.25">
      <c r="A16415" t="s">
        <v>59297</v>
      </c>
      <c r="B16415" t="s">
        <v>59298</v>
      </c>
      <c r="C16415" t="s">
        <v>59299</v>
      </c>
      <c r="D16415" t="s">
        <v>780</v>
      </c>
      <c r="E16415" t="s">
        <v>14</v>
      </c>
      <c r="F16415" t="s">
        <v>21</v>
      </c>
      <c r="G16415" t="s">
        <v>626</v>
      </c>
      <c r="H16415" t="s">
        <v>15071</v>
      </c>
      <c r="I16415" t="s">
        <v>331</v>
      </c>
      <c r="J16415" s="1">
        <v>36161</v>
      </c>
      <c r="K16415" t="b">
        <f>IFERROR(VLOOKUP(F16415,english_mapping!A:B,2,FALSE),"NA")</f>
        <v>1</v>
      </c>
      <c r="L16415" t="str">
        <f t="shared" si="256"/>
        <v>Clean Technology</v>
      </c>
    </row>
    <row r="16416" spans="1:12" x14ac:dyDescent="0.25">
      <c r="A16416" t="s">
        <v>59300</v>
      </c>
      <c r="B16416" t="s">
        <v>59301</v>
      </c>
      <c r="D16416" t="s">
        <v>113</v>
      </c>
      <c r="E16416" t="s">
        <v>14</v>
      </c>
      <c r="F16416" t="s">
        <v>21</v>
      </c>
      <c r="G16416" t="s">
        <v>1383</v>
      </c>
      <c r="H16416" t="s">
        <v>1384</v>
      </c>
      <c r="I16416" t="s">
        <v>59302</v>
      </c>
      <c r="J16416" s="1">
        <v>41672</v>
      </c>
      <c r="K16416" t="b">
        <f>IFERROR(VLOOKUP(F16416,english_mapping!A:B,2,FALSE),"NA")</f>
        <v>1</v>
      </c>
      <c r="L16416" t="str">
        <f t="shared" si="256"/>
        <v>Entertainment</v>
      </c>
    </row>
    <row r="16417" spans="1:12" x14ac:dyDescent="0.25">
      <c r="A16417" t="s">
        <v>59303</v>
      </c>
      <c r="B16417" t="s">
        <v>59304</v>
      </c>
      <c r="C16417" t="s">
        <v>59305</v>
      </c>
      <c r="D16417" t="s">
        <v>4312</v>
      </c>
      <c r="E16417" t="s">
        <v>14</v>
      </c>
      <c r="F16417" t="s">
        <v>340</v>
      </c>
      <c r="G16417">
        <v>11</v>
      </c>
      <c r="H16417" t="s">
        <v>502</v>
      </c>
      <c r="I16417" t="s">
        <v>502</v>
      </c>
      <c r="J16417" s="1">
        <v>41280</v>
      </c>
      <c r="K16417" t="b">
        <f>IFERROR(VLOOKUP(F16417,english_mapping!A:B,2,FALSE),"NA")</f>
        <v>0</v>
      </c>
      <c r="L16417" t="str">
        <f t="shared" si="256"/>
        <v>Mobile</v>
      </c>
    </row>
    <row r="16418" spans="1:12" x14ac:dyDescent="0.25">
      <c r="A16418" t="s">
        <v>59306</v>
      </c>
      <c r="B16418" t="s">
        <v>59307</v>
      </c>
      <c r="C16418" t="s">
        <v>59308</v>
      </c>
      <c r="D16418" t="s">
        <v>59309</v>
      </c>
      <c r="E16418" t="s">
        <v>109</v>
      </c>
      <c r="F16418" t="s">
        <v>21</v>
      </c>
      <c r="G16418" t="s">
        <v>101</v>
      </c>
      <c r="H16418" t="s">
        <v>102</v>
      </c>
      <c r="I16418" t="s">
        <v>103</v>
      </c>
      <c r="J16418" s="1">
        <v>39972</v>
      </c>
      <c r="K16418" t="b">
        <f>IFERROR(VLOOKUP(F16418,english_mapping!A:B,2,FALSE),"NA")</f>
        <v>1</v>
      </c>
      <c r="L16418" t="str">
        <f t="shared" si="256"/>
        <v>Freemium</v>
      </c>
    </row>
    <row r="16419" spans="1:12" x14ac:dyDescent="0.25">
      <c r="A16419" t="s">
        <v>59310</v>
      </c>
      <c r="B16419" t="s">
        <v>59311</v>
      </c>
      <c r="C16419" t="s">
        <v>59312</v>
      </c>
      <c r="D16419" t="s">
        <v>59313</v>
      </c>
      <c r="E16419" t="s">
        <v>14</v>
      </c>
      <c r="F16419" t="s">
        <v>2880</v>
      </c>
      <c r="G16419">
        <v>3</v>
      </c>
      <c r="H16419" t="s">
        <v>17725</v>
      </c>
      <c r="I16419" t="s">
        <v>17725</v>
      </c>
      <c r="J16419" s="1">
        <v>41979</v>
      </c>
      <c r="K16419" t="b">
        <f>IFERROR(VLOOKUP(F16419,english_mapping!A:B,2,FALSE),"NA")</f>
        <v>0</v>
      </c>
      <c r="L16419" t="str">
        <f t="shared" si="256"/>
        <v>Entertainment</v>
      </c>
    </row>
    <row r="16420" spans="1:12" x14ac:dyDescent="0.25">
      <c r="A16420" t="s">
        <v>59314</v>
      </c>
      <c r="B16420" t="s">
        <v>59315</v>
      </c>
      <c r="C16420" t="s">
        <v>59316</v>
      </c>
      <c r="D16420" t="s">
        <v>8836</v>
      </c>
      <c r="E16420" t="s">
        <v>14</v>
      </c>
      <c r="F16420" t="s">
        <v>21</v>
      </c>
      <c r="G16420" t="s">
        <v>101</v>
      </c>
      <c r="H16420" t="s">
        <v>102</v>
      </c>
      <c r="I16420" t="s">
        <v>103</v>
      </c>
      <c r="K16420" t="b">
        <f>IFERROR(VLOOKUP(F16420,english_mapping!A:B,2,FALSE),"NA")</f>
        <v>1</v>
      </c>
      <c r="L16420" t="str">
        <f t="shared" si="256"/>
        <v>Retail</v>
      </c>
    </row>
    <row r="16421" spans="1:12" x14ac:dyDescent="0.25">
      <c r="A16421" t="s">
        <v>59317</v>
      </c>
      <c r="B16421" t="s">
        <v>59318</v>
      </c>
      <c r="C16421" t="s">
        <v>59319</v>
      </c>
      <c r="D16421" t="s">
        <v>780</v>
      </c>
      <c r="E16421" t="s">
        <v>109</v>
      </c>
      <c r="F16421" t="s">
        <v>21</v>
      </c>
      <c r="G16421" t="s">
        <v>1105</v>
      </c>
      <c r="H16421" t="s">
        <v>6548</v>
      </c>
      <c r="I16421" t="s">
        <v>6548</v>
      </c>
      <c r="K16421" t="b">
        <f>IFERROR(VLOOKUP(F16421,english_mapping!A:B,2,FALSE),"NA")</f>
        <v>1</v>
      </c>
      <c r="L16421" t="str">
        <f t="shared" si="256"/>
        <v>Clean Technology</v>
      </c>
    </row>
    <row r="16422" spans="1:12" x14ac:dyDescent="0.25">
      <c r="A16422" t="s">
        <v>59320</v>
      </c>
      <c r="B16422" t="s">
        <v>59321</v>
      </c>
      <c r="C16422" t="s">
        <v>59322</v>
      </c>
      <c r="D16422" t="s">
        <v>59323</v>
      </c>
      <c r="E16422" t="s">
        <v>14</v>
      </c>
      <c r="F16422" t="s">
        <v>21</v>
      </c>
      <c r="G16422" t="s">
        <v>94</v>
      </c>
      <c r="H16422" t="s">
        <v>95</v>
      </c>
      <c r="I16422" t="s">
        <v>59324</v>
      </c>
      <c r="J16422" t="s">
        <v>19033</v>
      </c>
      <c r="K16422" t="b">
        <f>IFERROR(VLOOKUP(F16422,english_mapping!A:B,2,FALSE),"NA")</f>
        <v>1</v>
      </c>
      <c r="L16422" t="str">
        <f t="shared" si="256"/>
        <v>Doctors</v>
      </c>
    </row>
    <row r="16423" spans="1:12" x14ac:dyDescent="0.25">
      <c r="A16423" t="s">
        <v>59325</v>
      </c>
      <c r="B16423" t="s">
        <v>59326</v>
      </c>
      <c r="C16423" t="s">
        <v>59327</v>
      </c>
      <c r="D16423" t="s">
        <v>59328</v>
      </c>
      <c r="E16423" t="s">
        <v>14</v>
      </c>
      <c r="F16423" t="s">
        <v>21</v>
      </c>
      <c r="G16423" t="s">
        <v>59</v>
      </c>
      <c r="H16423" t="s">
        <v>60</v>
      </c>
      <c r="I16423" t="s">
        <v>1186</v>
      </c>
      <c r="J16423" s="1">
        <v>40189</v>
      </c>
      <c r="K16423" t="b">
        <f>IFERROR(VLOOKUP(F16423,english_mapping!A:B,2,FALSE),"NA")</f>
        <v>1</v>
      </c>
      <c r="L16423" t="str">
        <f t="shared" si="256"/>
        <v>Ad Targeting</v>
      </c>
    </row>
    <row r="16424" spans="1:12" x14ac:dyDescent="0.25">
      <c r="A16424" t="s">
        <v>59329</v>
      </c>
      <c r="B16424" t="s">
        <v>59330</v>
      </c>
      <c r="C16424" t="s">
        <v>59331</v>
      </c>
      <c r="D16424" t="s">
        <v>59332</v>
      </c>
      <c r="E16424" t="s">
        <v>14</v>
      </c>
      <c r="F16424" t="s">
        <v>21</v>
      </c>
      <c r="G16424" t="s">
        <v>101</v>
      </c>
      <c r="H16424" t="s">
        <v>102</v>
      </c>
      <c r="I16424" t="s">
        <v>103</v>
      </c>
      <c r="J16424" s="1">
        <v>41641</v>
      </c>
      <c r="K16424" t="b">
        <f>IFERROR(VLOOKUP(F16424,english_mapping!A:B,2,FALSE),"NA")</f>
        <v>1</v>
      </c>
      <c r="L16424" t="str">
        <f t="shared" si="256"/>
        <v>Cyber Security</v>
      </c>
    </row>
    <row r="16425" spans="1:12" x14ac:dyDescent="0.25">
      <c r="A16425" t="s">
        <v>59333</v>
      </c>
      <c r="B16425" t="s">
        <v>59334</v>
      </c>
      <c r="C16425" t="s">
        <v>59335</v>
      </c>
      <c r="D16425" t="s">
        <v>59336</v>
      </c>
      <c r="E16425" t="s">
        <v>14</v>
      </c>
      <c r="F16425" t="s">
        <v>21</v>
      </c>
      <c r="G16425" t="s">
        <v>59</v>
      </c>
      <c r="H16425" t="s">
        <v>60</v>
      </c>
      <c r="I16425" t="s">
        <v>66</v>
      </c>
      <c r="J16425" s="1">
        <v>40454</v>
      </c>
      <c r="K16425" t="b">
        <f>IFERROR(VLOOKUP(F16425,english_mapping!A:B,2,FALSE),"NA")</f>
        <v>1</v>
      </c>
      <c r="L16425" t="str">
        <f t="shared" si="256"/>
        <v>Analytics</v>
      </c>
    </row>
    <row r="16426" spans="1:12" x14ac:dyDescent="0.25">
      <c r="A16426" t="s">
        <v>59337</v>
      </c>
      <c r="B16426" t="s">
        <v>59338</v>
      </c>
      <c r="C16426" t="s">
        <v>59339</v>
      </c>
      <c r="D16426" t="s">
        <v>1433</v>
      </c>
      <c r="E16426" t="s">
        <v>14</v>
      </c>
      <c r="F16426" t="s">
        <v>4070</v>
      </c>
      <c r="G16426">
        <v>4</v>
      </c>
      <c r="H16426" t="s">
        <v>2426</v>
      </c>
      <c r="I16426" t="s">
        <v>59340</v>
      </c>
      <c r="J16426" s="1">
        <v>35431</v>
      </c>
      <c r="K16426" t="b">
        <f>IFERROR(VLOOKUP(F16426,english_mapping!A:B,2,FALSE),"NA")</f>
        <v>0</v>
      </c>
      <c r="L16426" t="str">
        <f t="shared" si="256"/>
        <v>Web Hosting</v>
      </c>
    </row>
    <row r="16427" spans="1:12" x14ac:dyDescent="0.25">
      <c r="A16427" t="s">
        <v>59341</v>
      </c>
      <c r="B16427" t="s">
        <v>59342</v>
      </c>
      <c r="C16427" t="s">
        <v>59343</v>
      </c>
      <c r="D16427" t="s">
        <v>59344</v>
      </c>
      <c r="E16427" t="s">
        <v>14</v>
      </c>
      <c r="F16427" t="s">
        <v>21</v>
      </c>
      <c r="G16427" t="s">
        <v>206</v>
      </c>
      <c r="H16427" t="s">
        <v>2233</v>
      </c>
      <c r="I16427" t="s">
        <v>2234</v>
      </c>
      <c r="J16427" s="1">
        <v>30682</v>
      </c>
      <c r="K16427" t="b">
        <f>IFERROR(VLOOKUP(F16427,english_mapping!A:B,2,FALSE),"NA")</f>
        <v>1</v>
      </c>
      <c r="L16427" t="str">
        <f t="shared" si="256"/>
        <v>Automated Kiosk</v>
      </c>
    </row>
    <row r="16428" spans="1:12" x14ac:dyDescent="0.25">
      <c r="A16428" t="s">
        <v>59345</v>
      </c>
      <c r="B16428" t="s">
        <v>59346</v>
      </c>
      <c r="C16428" t="s">
        <v>59347</v>
      </c>
      <c r="D16428" t="s">
        <v>1275</v>
      </c>
      <c r="E16428" t="s">
        <v>14</v>
      </c>
      <c r="F16428" t="s">
        <v>9103</v>
      </c>
      <c r="G16428">
        <v>11</v>
      </c>
      <c r="H16428" t="s">
        <v>9104</v>
      </c>
      <c r="I16428" t="s">
        <v>9104</v>
      </c>
      <c r="K16428" t="b">
        <f>IFERROR(VLOOKUP(F16428,english_mapping!A:B,2,FALSE),"NA")</f>
        <v>0</v>
      </c>
      <c r="L16428" t="str">
        <f t="shared" si="256"/>
        <v>Health Care</v>
      </c>
    </row>
    <row r="16429" spans="1:12" x14ac:dyDescent="0.25">
      <c r="A16429" t="s">
        <v>59348</v>
      </c>
      <c r="B16429" t="s">
        <v>59349</v>
      </c>
      <c r="C16429" t="s">
        <v>59350</v>
      </c>
      <c r="D16429" t="s">
        <v>755</v>
      </c>
      <c r="E16429" t="s">
        <v>109</v>
      </c>
      <c r="F16429" t="s">
        <v>21</v>
      </c>
      <c r="G16429" t="s">
        <v>59</v>
      </c>
      <c r="H16429" t="s">
        <v>60</v>
      </c>
      <c r="I16429" t="s">
        <v>1128</v>
      </c>
      <c r="J16429" s="1">
        <v>37987</v>
      </c>
      <c r="K16429" t="b">
        <f>IFERROR(VLOOKUP(F16429,english_mapping!A:B,2,FALSE),"NA")</f>
        <v>1</v>
      </c>
      <c r="L16429" t="str">
        <f t="shared" si="256"/>
        <v>Hardware + Software</v>
      </c>
    </row>
    <row r="16430" spans="1:12" x14ac:dyDescent="0.25">
      <c r="A16430" t="s">
        <v>59351</v>
      </c>
      <c r="B16430" t="s">
        <v>59352</v>
      </c>
      <c r="C16430" t="s">
        <v>59353</v>
      </c>
      <c r="D16430" t="s">
        <v>59354</v>
      </c>
      <c r="E16430" t="s">
        <v>14</v>
      </c>
      <c r="F16430" t="s">
        <v>21</v>
      </c>
      <c r="G16430" t="s">
        <v>59</v>
      </c>
      <c r="H16430" t="s">
        <v>60</v>
      </c>
      <c r="I16430" t="s">
        <v>61</v>
      </c>
      <c r="J16430" s="1">
        <v>39814</v>
      </c>
      <c r="K16430" t="b">
        <f>IFERROR(VLOOKUP(F16430,english_mapping!A:B,2,FALSE),"NA")</f>
        <v>1</v>
      </c>
      <c r="L16430" t="str">
        <f t="shared" si="256"/>
        <v>Apps</v>
      </c>
    </row>
    <row r="16431" spans="1:12" x14ac:dyDescent="0.25">
      <c r="A16431" t="s">
        <v>59355</v>
      </c>
      <c r="B16431" t="s">
        <v>59356</v>
      </c>
      <c r="C16431" t="s">
        <v>59357</v>
      </c>
      <c r="D16431" t="s">
        <v>59358</v>
      </c>
      <c r="E16431" t="s">
        <v>14</v>
      </c>
      <c r="F16431" t="s">
        <v>21</v>
      </c>
      <c r="G16431" t="s">
        <v>138</v>
      </c>
      <c r="H16431" t="s">
        <v>139</v>
      </c>
      <c r="I16431" t="s">
        <v>59359</v>
      </c>
      <c r="J16431" s="1">
        <v>37258</v>
      </c>
      <c r="K16431" t="b">
        <f>IFERROR(VLOOKUP(F16431,english_mapping!A:B,2,FALSE),"NA")</f>
        <v>1</v>
      </c>
      <c r="L16431" t="str">
        <f t="shared" si="256"/>
        <v>E-Commerce</v>
      </c>
    </row>
    <row r="16432" spans="1:12" x14ac:dyDescent="0.25">
      <c r="A16432" t="s">
        <v>59360</v>
      </c>
      <c r="B16432" t="s">
        <v>59361</v>
      </c>
      <c r="D16432" t="s">
        <v>284</v>
      </c>
      <c r="E16432" t="s">
        <v>14</v>
      </c>
      <c r="F16432" t="s">
        <v>21</v>
      </c>
      <c r="G16432" t="s">
        <v>84</v>
      </c>
      <c r="H16432" t="s">
        <v>11506</v>
      </c>
      <c r="I16432" t="s">
        <v>59362</v>
      </c>
      <c r="J16432" t="s">
        <v>59363</v>
      </c>
      <c r="K16432" t="b">
        <f>IFERROR(VLOOKUP(F16432,english_mapping!A:B,2,FALSE),"NA")</f>
        <v>1</v>
      </c>
      <c r="L16432" t="str">
        <f t="shared" si="256"/>
        <v>Real Estate</v>
      </c>
    </row>
    <row r="16433" spans="1:12" x14ac:dyDescent="0.25">
      <c r="A16433" t="s">
        <v>59364</v>
      </c>
      <c r="B16433" t="s">
        <v>59365</v>
      </c>
      <c r="C16433" t="s">
        <v>59366</v>
      </c>
      <c r="D16433" t="s">
        <v>38</v>
      </c>
      <c r="E16433" t="s">
        <v>14</v>
      </c>
      <c r="F16433" t="s">
        <v>462</v>
      </c>
      <c r="G16433">
        <v>48</v>
      </c>
      <c r="H16433" t="s">
        <v>463</v>
      </c>
      <c r="I16433" t="s">
        <v>463</v>
      </c>
      <c r="J16433" s="1">
        <v>40179</v>
      </c>
      <c r="K16433" t="b">
        <f>IFERROR(VLOOKUP(F16433,english_mapping!A:B,2,FALSE),"NA")</f>
        <v>0</v>
      </c>
      <c r="L16433" t="str">
        <f t="shared" si="256"/>
        <v>Software</v>
      </c>
    </row>
    <row r="16434" spans="1:12" x14ac:dyDescent="0.25">
      <c r="A16434" t="s">
        <v>59367</v>
      </c>
      <c r="B16434" t="s">
        <v>59368</v>
      </c>
      <c r="C16434" t="s">
        <v>59369</v>
      </c>
      <c r="D16434" t="s">
        <v>284</v>
      </c>
      <c r="E16434" t="s">
        <v>14</v>
      </c>
      <c r="F16434" t="s">
        <v>21</v>
      </c>
      <c r="G16434" t="s">
        <v>39</v>
      </c>
      <c r="H16434" t="s">
        <v>281</v>
      </c>
      <c r="I16434" t="s">
        <v>16388</v>
      </c>
      <c r="J16434" s="1">
        <v>41643</v>
      </c>
      <c r="K16434" t="b">
        <f>IFERROR(VLOOKUP(F16434,english_mapping!A:B,2,FALSE),"NA")</f>
        <v>1</v>
      </c>
      <c r="L16434" t="str">
        <f t="shared" si="256"/>
        <v>Real Estate</v>
      </c>
    </row>
    <row r="16435" spans="1:12" x14ac:dyDescent="0.25">
      <c r="A16435" t="s">
        <v>59370</v>
      </c>
      <c r="B16435" t="s">
        <v>59371</v>
      </c>
      <c r="C16435" t="s">
        <v>59372</v>
      </c>
      <c r="D16435" t="s">
        <v>59373</v>
      </c>
      <c r="E16435" t="s">
        <v>14</v>
      </c>
      <c r="F16435" t="s">
        <v>124</v>
      </c>
      <c r="G16435" t="s">
        <v>125</v>
      </c>
      <c r="H16435" t="s">
        <v>126</v>
      </c>
      <c r="I16435" t="s">
        <v>126</v>
      </c>
      <c r="K16435" t="b">
        <f>IFERROR(VLOOKUP(F16435,english_mapping!A:B,2,FALSE),"NA")</f>
        <v>1</v>
      </c>
      <c r="L16435" t="str">
        <f t="shared" si="256"/>
        <v>Apps</v>
      </c>
    </row>
    <row r="16436" spans="1:12" x14ac:dyDescent="0.25">
      <c r="A16436" t="s">
        <v>59374</v>
      </c>
      <c r="B16436" t="s">
        <v>59375</v>
      </c>
      <c r="C16436" t="s">
        <v>59376</v>
      </c>
      <c r="E16436" t="s">
        <v>701</v>
      </c>
      <c r="F16436" t="s">
        <v>408</v>
      </c>
      <c r="G16436">
        <v>40</v>
      </c>
      <c r="H16436" t="s">
        <v>1001</v>
      </c>
      <c r="I16436" t="s">
        <v>1001</v>
      </c>
      <c r="J16436" s="1">
        <v>36892</v>
      </c>
      <c r="K16436" t="b">
        <f>IFERROR(VLOOKUP(F16436,english_mapping!A:B,2,FALSE),"NA")</f>
        <v>0</v>
      </c>
      <c r="L16436">
        <f t="shared" si="256"/>
        <v>0</v>
      </c>
    </row>
    <row r="16437" spans="1:12" x14ac:dyDescent="0.25">
      <c r="A16437" t="s">
        <v>59377</v>
      </c>
      <c r="B16437" t="s">
        <v>59378</v>
      </c>
      <c r="C16437" t="s">
        <v>59379</v>
      </c>
      <c r="D16437" t="s">
        <v>3186</v>
      </c>
      <c r="E16437" t="s">
        <v>14</v>
      </c>
      <c r="F16437" t="s">
        <v>52</v>
      </c>
      <c r="G16437" t="s">
        <v>200</v>
      </c>
      <c r="H16437" t="s">
        <v>201</v>
      </c>
      <c r="I16437" t="s">
        <v>201</v>
      </c>
      <c r="J16437" s="1">
        <v>41640</v>
      </c>
      <c r="K16437" t="b">
        <f>IFERROR(VLOOKUP(F16437,english_mapping!A:B,2,FALSE),"NA")</f>
        <v>1</v>
      </c>
      <c r="L16437" t="str">
        <f t="shared" si="256"/>
        <v>Financial Services</v>
      </c>
    </row>
    <row r="16438" spans="1:12" x14ac:dyDescent="0.25">
      <c r="A16438" t="s">
        <v>59380</v>
      </c>
      <c r="B16438" t="s">
        <v>59381</v>
      </c>
      <c r="C16438" t="s">
        <v>59382</v>
      </c>
      <c r="D16438" t="s">
        <v>1409</v>
      </c>
      <c r="E16438" t="s">
        <v>14</v>
      </c>
      <c r="F16438" t="s">
        <v>21</v>
      </c>
      <c r="G16438" t="s">
        <v>59</v>
      </c>
      <c r="H16438" t="s">
        <v>90</v>
      </c>
      <c r="I16438" t="s">
        <v>90</v>
      </c>
      <c r="J16438" s="1">
        <v>41640</v>
      </c>
      <c r="K16438" t="b">
        <f>IFERROR(VLOOKUP(F16438,english_mapping!A:B,2,FALSE),"NA")</f>
        <v>1</v>
      </c>
      <c r="L16438" t="str">
        <f t="shared" si="256"/>
        <v>Music</v>
      </c>
    </row>
    <row r="16439" spans="1:12" x14ac:dyDescent="0.25">
      <c r="A16439" t="s">
        <v>59383</v>
      </c>
      <c r="B16439" t="s">
        <v>59384</v>
      </c>
      <c r="C16439" t="s">
        <v>59385</v>
      </c>
      <c r="D16439" t="s">
        <v>59386</v>
      </c>
      <c r="E16439" t="s">
        <v>205</v>
      </c>
      <c r="F16439" t="s">
        <v>21</v>
      </c>
      <c r="J16439" s="1">
        <v>39458</v>
      </c>
      <c r="K16439" t="b">
        <f>IFERROR(VLOOKUP(F16439,english_mapping!A:B,2,FALSE),"NA")</f>
        <v>1</v>
      </c>
      <c r="L16439" t="str">
        <f t="shared" si="256"/>
        <v>Enterprises</v>
      </c>
    </row>
    <row r="16440" spans="1:12" x14ac:dyDescent="0.25">
      <c r="A16440" t="s">
        <v>59387</v>
      </c>
      <c r="B16440" t="s">
        <v>59388</v>
      </c>
      <c r="C16440" t="s">
        <v>59389</v>
      </c>
      <c r="D16440" t="s">
        <v>59390</v>
      </c>
      <c r="E16440" t="s">
        <v>14</v>
      </c>
      <c r="F16440" t="s">
        <v>21</v>
      </c>
      <c r="G16440" t="s">
        <v>206</v>
      </c>
      <c r="H16440" t="s">
        <v>858</v>
      </c>
      <c r="I16440" t="s">
        <v>948</v>
      </c>
      <c r="J16440" s="1">
        <v>40919</v>
      </c>
      <c r="K16440" t="b">
        <f>IFERROR(VLOOKUP(F16440,english_mapping!A:B,2,FALSE),"NA")</f>
        <v>1</v>
      </c>
      <c r="L16440" t="str">
        <f t="shared" si="256"/>
        <v>Apps</v>
      </c>
    </row>
    <row r="16441" spans="1:12" x14ac:dyDescent="0.25">
      <c r="A16441" t="s">
        <v>59391</v>
      </c>
      <c r="B16441" t="s">
        <v>59392</v>
      </c>
      <c r="C16441" t="s">
        <v>59393</v>
      </c>
      <c r="D16441" t="s">
        <v>59394</v>
      </c>
      <c r="E16441" t="s">
        <v>14</v>
      </c>
      <c r="F16441" t="s">
        <v>15</v>
      </c>
      <c r="G16441">
        <v>16</v>
      </c>
      <c r="H16441" t="s">
        <v>16</v>
      </c>
      <c r="I16441" t="s">
        <v>16</v>
      </c>
      <c r="J16441" s="1">
        <v>40767</v>
      </c>
      <c r="K16441" t="b">
        <f>IFERROR(VLOOKUP(F16441,english_mapping!A:B,2,FALSE),"NA")</f>
        <v>1</v>
      </c>
      <c r="L16441" t="str">
        <f t="shared" si="256"/>
        <v>E-Commerce</v>
      </c>
    </row>
    <row r="16442" spans="1:12" x14ac:dyDescent="0.25">
      <c r="A16442" t="s">
        <v>59395</v>
      </c>
      <c r="B16442" t="s">
        <v>59396</v>
      </c>
      <c r="C16442" t="s">
        <v>59397</v>
      </c>
      <c r="D16442" t="s">
        <v>59398</v>
      </c>
      <c r="E16442" t="s">
        <v>14</v>
      </c>
      <c r="F16442" t="s">
        <v>21</v>
      </c>
      <c r="G16442" t="s">
        <v>138</v>
      </c>
      <c r="H16442" t="s">
        <v>139</v>
      </c>
      <c r="I16442" t="s">
        <v>442</v>
      </c>
      <c r="J16442" s="1">
        <v>38205</v>
      </c>
      <c r="K16442" t="b">
        <f>IFERROR(VLOOKUP(F16442,english_mapping!A:B,2,FALSE),"NA")</f>
        <v>1</v>
      </c>
      <c r="L16442" t="str">
        <f t="shared" si="256"/>
        <v>EdTech</v>
      </c>
    </row>
    <row r="16443" spans="1:12" x14ac:dyDescent="0.25">
      <c r="A16443" t="s">
        <v>59399</v>
      </c>
      <c r="B16443" t="s">
        <v>59400</v>
      </c>
      <c r="C16443" t="s">
        <v>59401</v>
      </c>
      <c r="D16443" t="s">
        <v>246</v>
      </c>
      <c r="E16443" t="s">
        <v>14</v>
      </c>
      <c r="F16443" t="s">
        <v>21</v>
      </c>
      <c r="G16443" t="s">
        <v>59</v>
      </c>
      <c r="H16443" t="s">
        <v>90</v>
      </c>
      <c r="I16443" t="s">
        <v>90</v>
      </c>
      <c r="J16443" s="1">
        <v>41153</v>
      </c>
      <c r="K16443" t="b">
        <f>IFERROR(VLOOKUP(F16443,english_mapping!A:B,2,FALSE),"NA")</f>
        <v>1</v>
      </c>
      <c r="L16443" t="str">
        <f t="shared" si="256"/>
        <v>Fashion</v>
      </c>
    </row>
    <row r="16444" spans="1:12" x14ac:dyDescent="0.25">
      <c r="A16444" t="s">
        <v>59402</v>
      </c>
      <c r="B16444" t="s">
        <v>59403</v>
      </c>
      <c r="C16444" t="s">
        <v>59404</v>
      </c>
      <c r="D16444" t="s">
        <v>70</v>
      </c>
      <c r="E16444" t="s">
        <v>14</v>
      </c>
      <c r="F16444" t="s">
        <v>21</v>
      </c>
      <c r="G16444" t="s">
        <v>101</v>
      </c>
      <c r="H16444" t="s">
        <v>102</v>
      </c>
      <c r="I16444" t="s">
        <v>103</v>
      </c>
      <c r="J16444" s="1">
        <v>40909</v>
      </c>
      <c r="K16444" t="b">
        <f>IFERROR(VLOOKUP(F16444,english_mapping!A:B,2,FALSE),"NA")</f>
        <v>1</v>
      </c>
      <c r="L16444" t="str">
        <f t="shared" si="256"/>
        <v>E-Commerce</v>
      </c>
    </row>
    <row r="16445" spans="1:12" x14ac:dyDescent="0.25">
      <c r="A16445" t="s">
        <v>59405</v>
      </c>
      <c r="B16445" t="s">
        <v>59406</v>
      </c>
      <c r="C16445" t="s">
        <v>59407</v>
      </c>
      <c r="D16445" t="s">
        <v>59408</v>
      </c>
      <c r="E16445" t="s">
        <v>14</v>
      </c>
      <c r="F16445" t="s">
        <v>712</v>
      </c>
      <c r="G16445">
        <v>5</v>
      </c>
      <c r="H16445" t="s">
        <v>713</v>
      </c>
      <c r="I16445" t="s">
        <v>713</v>
      </c>
      <c r="J16445" t="s">
        <v>4668</v>
      </c>
      <c r="K16445" t="b">
        <f>IFERROR(VLOOKUP(F16445,english_mapping!A:B,2,FALSE),"NA")</f>
        <v>0</v>
      </c>
      <c r="L16445" t="str">
        <f t="shared" si="256"/>
        <v>Art</v>
      </c>
    </row>
    <row r="16446" spans="1:12" x14ac:dyDescent="0.25">
      <c r="A16446" t="s">
        <v>59409</v>
      </c>
      <c r="B16446" t="s">
        <v>59410</v>
      </c>
      <c r="C16446" t="s">
        <v>59411</v>
      </c>
      <c r="D16446" t="s">
        <v>59412</v>
      </c>
      <c r="E16446" t="s">
        <v>14</v>
      </c>
      <c r="J16446" s="1">
        <v>41640</v>
      </c>
      <c r="K16446" t="str">
        <f>IFERROR(VLOOKUP(F16446,english_mapping!A:B,2,FALSE),"NA")</f>
        <v>NA</v>
      </c>
      <c r="L16446" t="str">
        <f t="shared" si="256"/>
        <v>Diabetes</v>
      </c>
    </row>
    <row r="16447" spans="1:12" x14ac:dyDescent="0.25">
      <c r="A16447" t="s">
        <v>59413</v>
      </c>
      <c r="B16447" t="s">
        <v>59414</v>
      </c>
      <c r="C16447" t="s">
        <v>59415</v>
      </c>
      <c r="D16447" t="s">
        <v>51</v>
      </c>
      <c r="E16447" t="s">
        <v>14</v>
      </c>
      <c r="F16447" t="s">
        <v>21</v>
      </c>
      <c r="G16447" t="s">
        <v>59</v>
      </c>
      <c r="H16447" t="s">
        <v>60</v>
      </c>
      <c r="I16447" t="s">
        <v>66</v>
      </c>
      <c r="J16447" s="1">
        <v>38718</v>
      </c>
      <c r="K16447" t="b">
        <f>IFERROR(VLOOKUP(F16447,english_mapping!A:B,2,FALSE),"NA")</f>
        <v>1</v>
      </c>
      <c r="L16447" t="str">
        <f t="shared" si="256"/>
        <v>Biotechnology</v>
      </c>
    </row>
    <row r="16448" spans="1:12" x14ac:dyDescent="0.25">
      <c r="A16448" t="s">
        <v>59416</v>
      </c>
      <c r="B16448" t="s">
        <v>59417</v>
      </c>
      <c r="C16448" t="s">
        <v>59418</v>
      </c>
      <c r="D16448" t="s">
        <v>59419</v>
      </c>
      <c r="E16448" t="s">
        <v>14</v>
      </c>
      <c r="F16448" t="s">
        <v>161</v>
      </c>
      <c r="G16448" t="s">
        <v>162</v>
      </c>
      <c r="H16448" t="s">
        <v>47921</v>
      </c>
      <c r="I16448" t="s">
        <v>47921</v>
      </c>
      <c r="J16448" s="1">
        <v>39084</v>
      </c>
      <c r="K16448" t="b">
        <f>IFERROR(VLOOKUP(F16448,english_mapping!A:B,2,FALSE),"NA")</f>
        <v>0</v>
      </c>
      <c r="L16448" t="str">
        <f t="shared" si="256"/>
        <v>Big Data</v>
      </c>
    </row>
    <row r="16449" spans="1:12" x14ac:dyDescent="0.25">
      <c r="A16449" t="s">
        <v>59420</v>
      </c>
      <c r="B16449" t="s">
        <v>59421</v>
      </c>
      <c r="C16449" t="s">
        <v>59422</v>
      </c>
      <c r="D16449" t="s">
        <v>59423</v>
      </c>
      <c r="E16449" t="s">
        <v>14</v>
      </c>
      <c r="F16449" t="s">
        <v>21</v>
      </c>
      <c r="G16449" t="s">
        <v>59</v>
      </c>
      <c r="H16449" t="s">
        <v>60</v>
      </c>
      <c r="I16449" t="s">
        <v>736</v>
      </c>
      <c r="J16449" s="1">
        <v>38353</v>
      </c>
      <c r="K16449" t="b">
        <f>IFERROR(VLOOKUP(F16449,english_mapping!A:B,2,FALSE),"NA")</f>
        <v>1</v>
      </c>
      <c r="L16449" t="str">
        <f t="shared" si="256"/>
        <v>Developer APIs</v>
      </c>
    </row>
    <row r="16450" spans="1:12" x14ac:dyDescent="0.25">
      <c r="A16450" t="s">
        <v>59424</v>
      </c>
      <c r="B16450" t="s">
        <v>59425</v>
      </c>
      <c r="C16450" t="s">
        <v>59426</v>
      </c>
      <c r="D16450" t="s">
        <v>25637</v>
      </c>
      <c r="E16450" t="s">
        <v>14</v>
      </c>
      <c r="F16450" t="s">
        <v>21</v>
      </c>
      <c r="G16450" t="s">
        <v>59</v>
      </c>
      <c r="H16450" t="s">
        <v>60</v>
      </c>
      <c r="I16450" t="s">
        <v>66</v>
      </c>
      <c r="K16450" t="b">
        <f>IFERROR(VLOOKUP(F16450,english_mapping!A:B,2,FALSE),"NA")</f>
        <v>1</v>
      </c>
      <c r="L16450" t="str">
        <f t="shared" si="256"/>
        <v>3D</v>
      </c>
    </row>
    <row r="16451" spans="1:12" x14ac:dyDescent="0.25">
      <c r="A16451" t="s">
        <v>59427</v>
      </c>
      <c r="B16451" t="s">
        <v>59428</v>
      </c>
      <c r="C16451" t="s">
        <v>59429</v>
      </c>
      <c r="D16451" t="s">
        <v>59430</v>
      </c>
      <c r="E16451" t="s">
        <v>14</v>
      </c>
      <c r="F16451" t="s">
        <v>21</v>
      </c>
      <c r="G16451" t="s">
        <v>154</v>
      </c>
      <c r="H16451" t="s">
        <v>242</v>
      </c>
      <c r="I16451" t="s">
        <v>59431</v>
      </c>
      <c r="K16451" t="b">
        <f>IFERROR(VLOOKUP(F16451,english_mapping!A:B,2,FALSE),"NA")</f>
        <v>1</v>
      </c>
      <c r="L16451" t="str">
        <f t="shared" si="256"/>
        <v>Consulting</v>
      </c>
    </row>
    <row r="16452" spans="1:12" x14ac:dyDescent="0.25">
      <c r="A16452" t="s">
        <v>59432</v>
      </c>
      <c r="B16452" t="s">
        <v>59433</v>
      </c>
      <c r="C16452" t="s">
        <v>59434</v>
      </c>
      <c r="D16452" t="s">
        <v>59435</v>
      </c>
      <c r="E16452" t="s">
        <v>14</v>
      </c>
      <c r="F16452" t="s">
        <v>21</v>
      </c>
      <c r="G16452" t="s">
        <v>59</v>
      </c>
      <c r="H16452" t="s">
        <v>60</v>
      </c>
      <c r="I16452" t="s">
        <v>66</v>
      </c>
      <c r="J16452" s="1">
        <v>41828</v>
      </c>
      <c r="K16452" t="b">
        <f>IFERROR(VLOOKUP(F16452,english_mapping!A:B,2,FALSE),"NA")</f>
        <v>1</v>
      </c>
      <c r="L16452" t="str">
        <f t="shared" ref="L16452:L16515" si="257">IFERROR(LEFT(D16452,(FIND("|",D16452))-1),D16452)</f>
        <v>Angels</v>
      </c>
    </row>
    <row r="16453" spans="1:12" x14ac:dyDescent="0.25">
      <c r="A16453" t="s">
        <v>59436</v>
      </c>
      <c r="B16453" t="s">
        <v>59437</v>
      </c>
      <c r="C16453" t="s">
        <v>59438</v>
      </c>
      <c r="D16453" t="s">
        <v>45</v>
      </c>
      <c r="E16453" t="s">
        <v>14</v>
      </c>
      <c r="F16453" t="s">
        <v>21</v>
      </c>
      <c r="G16453" t="s">
        <v>59</v>
      </c>
      <c r="H16453" t="s">
        <v>60</v>
      </c>
      <c r="I16453" t="s">
        <v>66</v>
      </c>
      <c r="J16453" s="1">
        <v>40544</v>
      </c>
      <c r="K16453" t="b">
        <f>IFERROR(VLOOKUP(F16453,english_mapping!A:B,2,FALSE),"NA")</f>
        <v>1</v>
      </c>
      <c r="L16453" t="str">
        <f t="shared" si="257"/>
        <v>Games</v>
      </c>
    </row>
    <row r="16454" spans="1:12" x14ac:dyDescent="0.25">
      <c r="A16454" t="s">
        <v>59439</v>
      </c>
      <c r="B16454" t="s">
        <v>59440</v>
      </c>
      <c r="C16454" t="s">
        <v>59441</v>
      </c>
      <c r="D16454" t="s">
        <v>38</v>
      </c>
      <c r="E16454" t="s">
        <v>14</v>
      </c>
      <c r="F16454" t="s">
        <v>21</v>
      </c>
      <c r="G16454" t="s">
        <v>84</v>
      </c>
      <c r="H16454" t="s">
        <v>10855</v>
      </c>
      <c r="I16454" t="s">
        <v>59442</v>
      </c>
      <c r="J16454" s="1">
        <v>41801</v>
      </c>
      <c r="K16454" t="b">
        <f>IFERROR(VLOOKUP(F16454,english_mapping!A:B,2,FALSE),"NA")</f>
        <v>1</v>
      </c>
      <c r="L16454" t="str">
        <f t="shared" si="257"/>
        <v>Software</v>
      </c>
    </row>
    <row r="16455" spans="1:12" x14ac:dyDescent="0.25">
      <c r="A16455" t="s">
        <v>59443</v>
      </c>
      <c r="B16455" t="s">
        <v>59444</v>
      </c>
      <c r="C16455" t="s">
        <v>59445</v>
      </c>
      <c r="D16455" t="s">
        <v>59446</v>
      </c>
      <c r="E16455" t="s">
        <v>14</v>
      </c>
      <c r="F16455" t="s">
        <v>21</v>
      </c>
      <c r="G16455" t="s">
        <v>1383</v>
      </c>
      <c r="H16455" t="s">
        <v>1384</v>
      </c>
      <c r="I16455" t="s">
        <v>47985</v>
      </c>
      <c r="J16455" t="s">
        <v>59447</v>
      </c>
      <c r="K16455" t="b">
        <f>IFERROR(VLOOKUP(F16455,english_mapping!A:B,2,FALSE),"NA")</f>
        <v>1</v>
      </c>
      <c r="L16455" t="str">
        <f t="shared" si="257"/>
        <v>Consulting</v>
      </c>
    </row>
    <row r="16456" spans="1:12" x14ac:dyDescent="0.25">
      <c r="A16456" t="s">
        <v>59448</v>
      </c>
      <c r="B16456" t="s">
        <v>59449</v>
      </c>
      <c r="C16456" t="s">
        <v>59450</v>
      </c>
      <c r="D16456" t="s">
        <v>59451</v>
      </c>
      <c r="E16456" t="s">
        <v>14</v>
      </c>
      <c r="F16456" t="s">
        <v>21</v>
      </c>
      <c r="G16456" t="s">
        <v>59</v>
      </c>
      <c r="H16456" t="s">
        <v>90</v>
      </c>
      <c r="I16456" t="s">
        <v>90</v>
      </c>
      <c r="J16456" t="s">
        <v>59452</v>
      </c>
      <c r="K16456" t="b">
        <f>IFERROR(VLOOKUP(F16456,english_mapping!A:B,2,FALSE),"NA")</f>
        <v>1</v>
      </c>
      <c r="L16456" t="str">
        <f t="shared" si="257"/>
        <v>Cloud Computing</v>
      </c>
    </row>
    <row r="16457" spans="1:12" x14ac:dyDescent="0.25">
      <c r="A16457" t="s">
        <v>59453</v>
      </c>
      <c r="B16457" t="s">
        <v>59454</v>
      </c>
      <c r="C16457" t="s">
        <v>59455</v>
      </c>
      <c r="D16457" t="s">
        <v>59456</v>
      </c>
      <c r="E16457" t="s">
        <v>14</v>
      </c>
      <c r="J16457" s="1">
        <v>40920</v>
      </c>
      <c r="K16457" t="str">
        <f>IFERROR(VLOOKUP(F16457,english_mapping!A:B,2,FALSE),"NA")</f>
        <v>NA</v>
      </c>
      <c r="L16457" t="str">
        <f t="shared" si="257"/>
        <v>Analytics</v>
      </c>
    </row>
    <row r="16458" spans="1:12" x14ac:dyDescent="0.25">
      <c r="A16458" t="s">
        <v>59457</v>
      </c>
      <c r="B16458" t="s">
        <v>59458</v>
      </c>
      <c r="C16458" t="s">
        <v>59459</v>
      </c>
      <c r="D16458" t="s">
        <v>123</v>
      </c>
      <c r="E16458" t="s">
        <v>14</v>
      </c>
      <c r="F16458" t="s">
        <v>21</v>
      </c>
      <c r="G16458" t="s">
        <v>101</v>
      </c>
      <c r="H16458" t="s">
        <v>102</v>
      </c>
      <c r="I16458" t="s">
        <v>103</v>
      </c>
      <c r="J16458" s="1">
        <v>40826</v>
      </c>
      <c r="K16458" t="b">
        <f>IFERROR(VLOOKUP(F16458,english_mapping!A:B,2,FALSE),"NA")</f>
        <v>1</v>
      </c>
      <c r="L16458" t="str">
        <f t="shared" si="257"/>
        <v>Education</v>
      </c>
    </row>
    <row r="16459" spans="1:12" x14ac:dyDescent="0.25">
      <c r="A16459" t="s">
        <v>59460</v>
      </c>
      <c r="B16459" t="s">
        <v>59461</v>
      </c>
      <c r="C16459" t="s">
        <v>59462</v>
      </c>
      <c r="D16459" t="s">
        <v>59463</v>
      </c>
      <c r="E16459" t="s">
        <v>14</v>
      </c>
      <c r="F16459" t="s">
        <v>21</v>
      </c>
      <c r="G16459" t="s">
        <v>285</v>
      </c>
      <c r="H16459" t="s">
        <v>1054</v>
      </c>
      <c r="I16459" t="s">
        <v>1054</v>
      </c>
      <c r="K16459" t="b">
        <f>IFERROR(VLOOKUP(F16459,english_mapping!A:B,2,FALSE),"NA")</f>
        <v>1</v>
      </c>
      <c r="L16459" t="str">
        <f t="shared" si="257"/>
        <v>Career Planning</v>
      </c>
    </row>
    <row r="16460" spans="1:12" x14ac:dyDescent="0.25">
      <c r="A16460" t="s">
        <v>59464</v>
      </c>
      <c r="B16460" t="s">
        <v>59465</v>
      </c>
      <c r="C16460" t="s">
        <v>59466</v>
      </c>
      <c r="D16460" t="s">
        <v>59467</v>
      </c>
      <c r="E16460" t="s">
        <v>14</v>
      </c>
      <c r="F16460" t="s">
        <v>1087</v>
      </c>
      <c r="G16460">
        <v>4</v>
      </c>
      <c r="H16460" t="s">
        <v>1560</v>
      </c>
      <c r="I16460" t="s">
        <v>1560</v>
      </c>
      <c r="J16460" s="1">
        <v>40909</v>
      </c>
      <c r="K16460" t="b">
        <f>IFERROR(VLOOKUP(F16460,english_mapping!A:B,2,FALSE),"NA")</f>
        <v>0</v>
      </c>
      <c r="L16460" t="str">
        <f t="shared" si="257"/>
        <v>Online Travel</v>
      </c>
    </row>
    <row r="16461" spans="1:12" x14ac:dyDescent="0.25">
      <c r="A16461" t="s">
        <v>59468</v>
      </c>
      <c r="B16461" t="s">
        <v>59469</v>
      </c>
      <c r="D16461" t="s">
        <v>59470</v>
      </c>
      <c r="E16461" t="s">
        <v>14</v>
      </c>
      <c r="F16461" t="s">
        <v>2880</v>
      </c>
      <c r="G16461">
        <v>3</v>
      </c>
      <c r="H16461" t="s">
        <v>17725</v>
      </c>
      <c r="I16461" t="s">
        <v>17725</v>
      </c>
      <c r="J16461" s="1">
        <v>41286</v>
      </c>
      <c r="K16461" t="b">
        <f>IFERROR(VLOOKUP(F16461,english_mapping!A:B,2,FALSE),"NA")</f>
        <v>0</v>
      </c>
      <c r="L16461" t="str">
        <f t="shared" si="257"/>
        <v>Mobile</v>
      </c>
    </row>
    <row r="16462" spans="1:12" x14ac:dyDescent="0.25">
      <c r="A16462" t="s">
        <v>59471</v>
      </c>
      <c r="B16462" t="s">
        <v>59472</v>
      </c>
      <c r="C16462" t="s">
        <v>59473</v>
      </c>
      <c r="D16462" t="s">
        <v>59474</v>
      </c>
      <c r="E16462" t="s">
        <v>14</v>
      </c>
      <c r="F16462" t="s">
        <v>21</v>
      </c>
      <c r="G16462" t="s">
        <v>285</v>
      </c>
      <c r="H16462" t="s">
        <v>587</v>
      </c>
      <c r="I16462" t="s">
        <v>587</v>
      </c>
      <c r="J16462" s="1">
        <v>37268</v>
      </c>
      <c r="K16462" t="b">
        <f>IFERROR(VLOOKUP(F16462,english_mapping!A:B,2,FALSE),"NA")</f>
        <v>1</v>
      </c>
      <c r="L16462" t="str">
        <f t="shared" si="257"/>
        <v>Advertising</v>
      </c>
    </row>
    <row r="16463" spans="1:12" x14ac:dyDescent="0.25">
      <c r="A16463" t="s">
        <v>59475</v>
      </c>
      <c r="B16463" t="s">
        <v>59476</v>
      </c>
      <c r="C16463" t="s">
        <v>59477</v>
      </c>
      <c r="D16463" t="s">
        <v>59478</v>
      </c>
      <c r="E16463" t="s">
        <v>14</v>
      </c>
      <c r="F16463" t="s">
        <v>52</v>
      </c>
      <c r="G16463" t="s">
        <v>200</v>
      </c>
      <c r="H16463" t="s">
        <v>201</v>
      </c>
      <c r="I16463" t="s">
        <v>201</v>
      </c>
      <c r="K16463" t="b">
        <f>IFERROR(VLOOKUP(F16463,english_mapping!A:B,2,FALSE),"NA")</f>
        <v>1</v>
      </c>
      <c r="L16463" t="str">
        <f t="shared" si="257"/>
        <v>Drones</v>
      </c>
    </row>
    <row r="16464" spans="1:12" x14ac:dyDescent="0.25">
      <c r="A16464" t="s">
        <v>59479</v>
      </c>
      <c r="B16464" t="s">
        <v>59480</v>
      </c>
      <c r="D16464" t="s">
        <v>59481</v>
      </c>
      <c r="E16464" t="s">
        <v>14</v>
      </c>
      <c r="F16464" t="s">
        <v>21</v>
      </c>
      <c r="G16464" t="s">
        <v>285</v>
      </c>
      <c r="H16464" t="s">
        <v>587</v>
      </c>
      <c r="I16464" t="s">
        <v>587</v>
      </c>
      <c r="J16464" t="s">
        <v>21062</v>
      </c>
      <c r="K16464" t="b">
        <f>IFERROR(VLOOKUP(F16464,english_mapping!A:B,2,FALSE),"NA")</f>
        <v>1</v>
      </c>
      <c r="L16464" t="str">
        <f t="shared" si="257"/>
        <v>Material Science</v>
      </c>
    </row>
    <row r="16465" spans="1:12" x14ac:dyDescent="0.25">
      <c r="A16465" t="s">
        <v>59482</v>
      </c>
      <c r="B16465" t="s">
        <v>59483</v>
      </c>
      <c r="C16465" t="s">
        <v>59484</v>
      </c>
      <c r="D16465" t="s">
        <v>1275</v>
      </c>
      <c r="E16465" t="s">
        <v>205</v>
      </c>
      <c r="F16465" t="s">
        <v>21</v>
      </c>
      <c r="G16465" t="s">
        <v>59</v>
      </c>
      <c r="H16465" t="s">
        <v>60</v>
      </c>
      <c r="I16465" t="s">
        <v>616</v>
      </c>
      <c r="J16465" s="1">
        <v>39814</v>
      </c>
      <c r="K16465" t="b">
        <f>IFERROR(VLOOKUP(F16465,english_mapping!A:B,2,FALSE),"NA")</f>
        <v>1</v>
      </c>
      <c r="L16465" t="str">
        <f t="shared" si="257"/>
        <v>Health Care</v>
      </c>
    </row>
    <row r="16466" spans="1:12" x14ac:dyDescent="0.25">
      <c r="A16466" t="s">
        <v>59485</v>
      </c>
      <c r="B16466" t="s">
        <v>59486</v>
      </c>
      <c r="C16466" t="s">
        <v>59487</v>
      </c>
      <c r="D16466" t="s">
        <v>59488</v>
      </c>
      <c r="E16466" t="s">
        <v>14</v>
      </c>
      <c r="F16466" t="s">
        <v>21</v>
      </c>
      <c r="G16466" t="s">
        <v>534</v>
      </c>
      <c r="H16466" t="s">
        <v>535</v>
      </c>
      <c r="I16466" t="s">
        <v>536</v>
      </c>
      <c r="J16466" s="1">
        <v>39814</v>
      </c>
      <c r="K16466" t="b">
        <f>IFERROR(VLOOKUP(F16466,english_mapping!A:B,2,FALSE),"NA")</f>
        <v>1</v>
      </c>
      <c r="L16466" t="str">
        <f t="shared" si="257"/>
        <v>Android</v>
      </c>
    </row>
    <row r="16467" spans="1:12" x14ac:dyDescent="0.25">
      <c r="A16467" t="s">
        <v>59489</v>
      </c>
      <c r="B16467" t="s">
        <v>59490</v>
      </c>
      <c r="C16467" t="s">
        <v>59491</v>
      </c>
      <c r="D16467" t="s">
        <v>59492</v>
      </c>
      <c r="E16467" t="s">
        <v>205</v>
      </c>
      <c r="F16467" t="s">
        <v>21</v>
      </c>
      <c r="G16467" t="s">
        <v>59</v>
      </c>
      <c r="H16467" t="s">
        <v>90</v>
      </c>
      <c r="I16467" t="s">
        <v>90</v>
      </c>
      <c r="J16467" s="1">
        <v>41335</v>
      </c>
      <c r="K16467" t="b">
        <f>IFERROR(VLOOKUP(F16467,english_mapping!A:B,2,FALSE),"NA")</f>
        <v>1</v>
      </c>
      <c r="L16467" t="str">
        <f t="shared" si="257"/>
        <v>B2B</v>
      </c>
    </row>
    <row r="16468" spans="1:12" x14ac:dyDescent="0.25">
      <c r="A16468" t="s">
        <v>59493</v>
      </c>
      <c r="B16468" t="s">
        <v>59494</v>
      </c>
      <c r="C16468" t="s">
        <v>59495</v>
      </c>
      <c r="D16468" t="s">
        <v>59496</v>
      </c>
      <c r="E16468" t="s">
        <v>14</v>
      </c>
      <c r="F16468" t="s">
        <v>124</v>
      </c>
      <c r="J16468" s="1">
        <v>39239</v>
      </c>
      <c r="K16468" t="b">
        <f>IFERROR(VLOOKUP(F16468,english_mapping!A:B,2,FALSE),"NA")</f>
        <v>1</v>
      </c>
      <c r="L16468" t="str">
        <f t="shared" si="257"/>
        <v>Peer-to-Peer</v>
      </c>
    </row>
    <row r="16469" spans="1:12" x14ac:dyDescent="0.25">
      <c r="A16469" t="s">
        <v>59497</v>
      </c>
      <c r="B16469" t="s">
        <v>59498</v>
      </c>
      <c r="C16469" t="s">
        <v>59499</v>
      </c>
      <c r="D16469" t="s">
        <v>273</v>
      </c>
      <c r="E16469" t="s">
        <v>14</v>
      </c>
      <c r="F16469" t="s">
        <v>21</v>
      </c>
      <c r="G16469" t="s">
        <v>101</v>
      </c>
      <c r="H16469" t="s">
        <v>102</v>
      </c>
      <c r="I16469" t="s">
        <v>38340</v>
      </c>
      <c r="J16469" s="1">
        <v>39814</v>
      </c>
      <c r="K16469" t="b">
        <f>IFERROR(VLOOKUP(F16469,english_mapping!A:B,2,FALSE),"NA")</f>
        <v>1</v>
      </c>
      <c r="L16469" t="str">
        <f t="shared" si="257"/>
        <v>Sports</v>
      </c>
    </row>
    <row r="16470" spans="1:12" x14ac:dyDescent="0.25">
      <c r="A16470" t="s">
        <v>59500</v>
      </c>
      <c r="B16470" t="s">
        <v>59501</v>
      </c>
      <c r="C16470" t="s">
        <v>59502</v>
      </c>
      <c r="D16470" t="s">
        <v>2250</v>
      </c>
      <c r="E16470" t="s">
        <v>14</v>
      </c>
      <c r="F16470" t="s">
        <v>21</v>
      </c>
      <c r="G16470" t="s">
        <v>84</v>
      </c>
      <c r="J16470" s="1">
        <v>40909</v>
      </c>
      <c r="K16470" t="b">
        <f>IFERROR(VLOOKUP(F16470,english_mapping!A:B,2,FALSE),"NA")</f>
        <v>1</v>
      </c>
      <c r="L16470" t="str">
        <f t="shared" si="257"/>
        <v>Apps</v>
      </c>
    </row>
    <row r="16471" spans="1:12" x14ac:dyDescent="0.25">
      <c r="A16471" t="s">
        <v>59503</v>
      </c>
      <c r="B16471" t="s">
        <v>59504</v>
      </c>
      <c r="C16471" t="s">
        <v>59505</v>
      </c>
      <c r="D16471" t="s">
        <v>59506</v>
      </c>
      <c r="E16471" t="s">
        <v>14</v>
      </c>
      <c r="F16471" t="s">
        <v>21</v>
      </c>
      <c r="G16471" t="s">
        <v>1267</v>
      </c>
      <c r="H16471" t="s">
        <v>2157</v>
      </c>
      <c r="I16471" t="s">
        <v>59507</v>
      </c>
      <c r="K16471" t="b">
        <f>IFERROR(VLOOKUP(F16471,english_mapping!A:B,2,FALSE),"NA")</f>
        <v>1</v>
      </c>
      <c r="L16471" t="str">
        <f t="shared" si="257"/>
        <v>Batteries</v>
      </c>
    </row>
    <row r="16472" spans="1:12" x14ac:dyDescent="0.25">
      <c r="A16472" t="s">
        <v>59508</v>
      </c>
      <c r="B16472" t="s">
        <v>59509</v>
      </c>
      <c r="C16472" t="s">
        <v>59510</v>
      </c>
      <c r="D16472" t="s">
        <v>113</v>
      </c>
      <c r="E16472" t="s">
        <v>701</v>
      </c>
      <c r="F16472" t="s">
        <v>21</v>
      </c>
      <c r="G16472" t="s">
        <v>59</v>
      </c>
      <c r="H16472" t="s">
        <v>90</v>
      </c>
      <c r="I16472" t="s">
        <v>5548</v>
      </c>
      <c r="J16472" s="1">
        <v>34335</v>
      </c>
      <c r="K16472" t="b">
        <f>IFERROR(VLOOKUP(F16472,english_mapping!A:B,2,FALSE),"NA")</f>
        <v>1</v>
      </c>
      <c r="L16472" t="str">
        <f t="shared" si="257"/>
        <v>Entertainment</v>
      </c>
    </row>
    <row r="16473" spans="1:12" x14ac:dyDescent="0.25">
      <c r="A16473" t="s">
        <v>59511</v>
      </c>
      <c r="B16473" t="s">
        <v>59512</v>
      </c>
      <c r="C16473" t="s">
        <v>59513</v>
      </c>
      <c r="D16473" t="s">
        <v>59514</v>
      </c>
      <c r="E16473" t="s">
        <v>14</v>
      </c>
      <c r="F16473" t="s">
        <v>161</v>
      </c>
      <c r="G16473" t="s">
        <v>162</v>
      </c>
      <c r="H16473" t="s">
        <v>163</v>
      </c>
      <c r="I16473" t="s">
        <v>163</v>
      </c>
      <c r="K16473" t="b">
        <f>IFERROR(VLOOKUP(F16473,english_mapping!A:B,2,FALSE),"NA")</f>
        <v>0</v>
      </c>
      <c r="L16473" t="str">
        <f t="shared" si="257"/>
        <v>Developer APIs</v>
      </c>
    </row>
    <row r="16474" spans="1:12" x14ac:dyDescent="0.25">
      <c r="A16474" t="s">
        <v>59515</v>
      </c>
      <c r="B16474" t="s">
        <v>59516</v>
      </c>
      <c r="C16474" t="s">
        <v>59517</v>
      </c>
      <c r="D16474" t="s">
        <v>36137</v>
      </c>
      <c r="E16474" t="s">
        <v>14</v>
      </c>
      <c r="F16474" t="s">
        <v>124</v>
      </c>
      <c r="G16474" t="s">
        <v>125</v>
      </c>
      <c r="H16474" t="s">
        <v>126</v>
      </c>
      <c r="I16474" t="s">
        <v>126</v>
      </c>
      <c r="J16474" t="s">
        <v>54031</v>
      </c>
      <c r="K16474" t="b">
        <f>IFERROR(VLOOKUP(F16474,english_mapping!A:B,2,FALSE),"NA")</f>
        <v>1</v>
      </c>
      <c r="L16474" t="str">
        <f t="shared" si="257"/>
        <v>Curated Web</v>
      </c>
    </row>
    <row r="16475" spans="1:12" x14ac:dyDescent="0.25">
      <c r="A16475" t="s">
        <v>59518</v>
      </c>
      <c r="B16475" t="s">
        <v>59519</v>
      </c>
      <c r="C16475" t="s">
        <v>59520</v>
      </c>
      <c r="D16475" t="s">
        <v>38</v>
      </c>
      <c r="E16475" t="s">
        <v>14</v>
      </c>
      <c r="F16475" t="s">
        <v>649</v>
      </c>
      <c r="G16475">
        <v>7</v>
      </c>
      <c r="H16475" t="s">
        <v>948</v>
      </c>
      <c r="I16475" t="s">
        <v>948</v>
      </c>
      <c r="J16475" t="s">
        <v>59521</v>
      </c>
      <c r="K16475" t="b">
        <f>IFERROR(VLOOKUP(F16475,english_mapping!A:B,2,FALSE),"NA")</f>
        <v>1</v>
      </c>
      <c r="L16475" t="str">
        <f t="shared" si="257"/>
        <v>Software</v>
      </c>
    </row>
    <row r="16476" spans="1:12" x14ac:dyDescent="0.25">
      <c r="A16476" t="s">
        <v>59522</v>
      </c>
      <c r="B16476" t="s">
        <v>59523</v>
      </c>
      <c r="C16476" t="s">
        <v>59524</v>
      </c>
      <c r="D16476" t="s">
        <v>38</v>
      </c>
      <c r="E16476" t="s">
        <v>14</v>
      </c>
      <c r="F16476" t="s">
        <v>21</v>
      </c>
      <c r="G16476" t="s">
        <v>59</v>
      </c>
      <c r="H16476" t="s">
        <v>60</v>
      </c>
      <c r="I16476" t="s">
        <v>61</v>
      </c>
      <c r="J16476" s="1">
        <v>42005</v>
      </c>
      <c r="K16476" t="b">
        <f>IFERROR(VLOOKUP(F16476,english_mapping!A:B,2,FALSE),"NA")</f>
        <v>1</v>
      </c>
      <c r="L16476" t="str">
        <f t="shared" si="257"/>
        <v>Software</v>
      </c>
    </row>
    <row r="16477" spans="1:12" x14ac:dyDescent="0.25">
      <c r="A16477" t="s">
        <v>59525</v>
      </c>
      <c r="B16477" t="s">
        <v>59526</v>
      </c>
      <c r="D16477" t="s">
        <v>1416</v>
      </c>
      <c r="E16477" t="s">
        <v>14</v>
      </c>
      <c r="F16477" t="s">
        <v>1087</v>
      </c>
      <c r="G16477">
        <v>13</v>
      </c>
      <c r="H16477" t="s">
        <v>13458</v>
      </c>
      <c r="I16477" t="s">
        <v>13458</v>
      </c>
      <c r="J16477" s="1">
        <v>38353</v>
      </c>
      <c r="K16477" t="b">
        <f>IFERROR(VLOOKUP(F16477,english_mapping!A:B,2,FALSE),"NA")</f>
        <v>0</v>
      </c>
      <c r="L16477" t="str">
        <f t="shared" si="257"/>
        <v>Semiconductors</v>
      </c>
    </row>
    <row r="16478" spans="1:12" x14ac:dyDescent="0.25">
      <c r="A16478" t="s">
        <v>59527</v>
      </c>
      <c r="B16478" t="s">
        <v>59528</v>
      </c>
      <c r="C16478" t="s">
        <v>59529</v>
      </c>
      <c r="D16478" t="s">
        <v>22282</v>
      </c>
      <c r="E16478" t="s">
        <v>14</v>
      </c>
      <c r="F16478" t="s">
        <v>1163</v>
      </c>
      <c r="G16478">
        <v>2</v>
      </c>
      <c r="H16478" t="s">
        <v>1785</v>
      </c>
      <c r="I16478" t="s">
        <v>1786</v>
      </c>
      <c r="J16478" s="1">
        <v>41283</v>
      </c>
      <c r="K16478" t="b">
        <f>IFERROR(VLOOKUP(F16478,english_mapping!A:B,2,FALSE),"NA")</f>
        <v>0</v>
      </c>
      <c r="L16478" t="str">
        <f t="shared" si="257"/>
        <v>E-Commerce</v>
      </c>
    </row>
    <row r="16479" spans="1:12" x14ac:dyDescent="0.25">
      <c r="A16479" t="s">
        <v>59530</v>
      </c>
      <c r="B16479" t="s">
        <v>59531</v>
      </c>
      <c r="C16479" t="s">
        <v>59532</v>
      </c>
      <c r="D16479" t="s">
        <v>246</v>
      </c>
      <c r="E16479" t="s">
        <v>14</v>
      </c>
      <c r="F16479" t="s">
        <v>21</v>
      </c>
      <c r="G16479" t="s">
        <v>1360</v>
      </c>
      <c r="H16479" t="s">
        <v>1361</v>
      </c>
      <c r="I16479" t="s">
        <v>18397</v>
      </c>
      <c r="J16479" s="1">
        <v>40546</v>
      </c>
      <c r="K16479" t="b">
        <f>IFERROR(VLOOKUP(F16479,english_mapping!A:B,2,FALSE),"NA")</f>
        <v>1</v>
      </c>
      <c r="L16479" t="str">
        <f t="shared" si="257"/>
        <v>Fashion</v>
      </c>
    </row>
    <row r="16480" spans="1:12" x14ac:dyDescent="0.25">
      <c r="A16480" t="s">
        <v>59533</v>
      </c>
      <c r="B16480" t="s">
        <v>59534</v>
      </c>
      <c r="D16480" t="s">
        <v>59535</v>
      </c>
      <c r="E16480" t="s">
        <v>14</v>
      </c>
      <c r="J16480" s="1">
        <v>42008</v>
      </c>
      <c r="K16480" t="str">
        <f>IFERROR(VLOOKUP(F16480,english_mapping!A:B,2,FALSE),"NA")</f>
        <v>NA</v>
      </c>
      <c r="L16480" t="str">
        <f t="shared" si="257"/>
        <v>Fashion</v>
      </c>
    </row>
    <row r="16481" spans="1:12" x14ac:dyDescent="0.25">
      <c r="A16481" t="s">
        <v>59536</v>
      </c>
      <c r="B16481" t="s">
        <v>59537</v>
      </c>
      <c r="C16481" t="s">
        <v>59538</v>
      </c>
      <c r="D16481" t="s">
        <v>8836</v>
      </c>
      <c r="E16481" t="s">
        <v>14</v>
      </c>
      <c r="F16481" t="s">
        <v>484</v>
      </c>
      <c r="H16481" t="s">
        <v>485</v>
      </c>
      <c r="I16481" t="s">
        <v>485</v>
      </c>
      <c r="J16481" s="1">
        <v>39448</v>
      </c>
      <c r="K16481" t="b">
        <f>IFERROR(VLOOKUP(F16481,english_mapping!A:B,2,FALSE),"NA")</f>
        <v>1</v>
      </c>
      <c r="L16481" t="str">
        <f t="shared" si="257"/>
        <v>Retail</v>
      </c>
    </row>
    <row r="16482" spans="1:12" x14ac:dyDescent="0.25">
      <c r="A16482" t="s">
        <v>59539</v>
      </c>
      <c r="B16482" t="s">
        <v>59540</v>
      </c>
      <c r="C16482" t="s">
        <v>59541</v>
      </c>
      <c r="D16482" t="s">
        <v>19812</v>
      </c>
      <c r="E16482" t="s">
        <v>14</v>
      </c>
      <c r="J16482" s="1">
        <v>41283</v>
      </c>
      <c r="K16482" t="str">
        <f>IFERROR(VLOOKUP(F16482,english_mapping!A:B,2,FALSE),"NA")</f>
        <v>NA</v>
      </c>
      <c r="L16482" t="str">
        <f t="shared" si="257"/>
        <v>E-Commerce</v>
      </c>
    </row>
    <row r="16483" spans="1:12" x14ac:dyDescent="0.25">
      <c r="A16483" t="s">
        <v>59542</v>
      </c>
      <c r="B16483" t="s">
        <v>59543</v>
      </c>
      <c r="C16483" t="s">
        <v>59544</v>
      </c>
      <c r="D16483" t="s">
        <v>356</v>
      </c>
      <c r="E16483" t="s">
        <v>14</v>
      </c>
      <c r="F16483" t="s">
        <v>124</v>
      </c>
      <c r="G16483" t="s">
        <v>5122</v>
      </c>
      <c r="H16483" t="s">
        <v>59545</v>
      </c>
      <c r="I16483" t="s">
        <v>59545</v>
      </c>
      <c r="J16483" s="1">
        <v>31778</v>
      </c>
      <c r="K16483" t="b">
        <f>IFERROR(VLOOKUP(F16483,english_mapping!A:B,2,FALSE),"NA")</f>
        <v>1</v>
      </c>
      <c r="L16483" t="str">
        <f t="shared" si="257"/>
        <v>Manufacturing</v>
      </c>
    </row>
    <row r="16484" spans="1:12" x14ac:dyDescent="0.25">
      <c r="A16484" t="s">
        <v>59546</v>
      </c>
      <c r="B16484" t="s">
        <v>59547</v>
      </c>
      <c r="C16484" t="s">
        <v>59548</v>
      </c>
      <c r="D16484" t="s">
        <v>59549</v>
      </c>
      <c r="E16484" t="s">
        <v>14</v>
      </c>
      <c r="F16484" t="s">
        <v>124</v>
      </c>
      <c r="G16484" t="s">
        <v>125</v>
      </c>
      <c r="H16484" t="s">
        <v>126</v>
      </c>
      <c r="I16484" t="s">
        <v>126</v>
      </c>
      <c r="J16484" s="1">
        <v>40549</v>
      </c>
      <c r="K16484" t="b">
        <f>IFERROR(VLOOKUP(F16484,english_mapping!A:B,2,FALSE),"NA")</f>
        <v>1</v>
      </c>
      <c r="L16484" t="str">
        <f t="shared" si="257"/>
        <v>Curated Web</v>
      </c>
    </row>
    <row r="16485" spans="1:12" x14ac:dyDescent="0.25">
      <c r="A16485" t="s">
        <v>59550</v>
      </c>
      <c r="B16485" t="s">
        <v>59551</v>
      </c>
      <c r="D16485" t="s">
        <v>254</v>
      </c>
      <c r="E16485" t="s">
        <v>14</v>
      </c>
      <c r="F16485" t="s">
        <v>21</v>
      </c>
      <c r="G16485" t="s">
        <v>434</v>
      </c>
      <c r="H16485" t="s">
        <v>535</v>
      </c>
      <c r="I16485" t="s">
        <v>59552</v>
      </c>
      <c r="J16485" s="1">
        <v>40553</v>
      </c>
      <c r="K16485" t="b">
        <f>IFERROR(VLOOKUP(F16485,english_mapping!A:B,2,FALSE),"NA")</f>
        <v>1</v>
      </c>
      <c r="L16485" t="str">
        <f t="shared" si="257"/>
        <v>EdTech</v>
      </c>
    </row>
    <row r="16486" spans="1:12" x14ac:dyDescent="0.25">
      <c r="A16486" t="s">
        <v>59553</v>
      </c>
      <c r="B16486" t="s">
        <v>59554</v>
      </c>
      <c r="C16486" t="s">
        <v>59555</v>
      </c>
      <c r="D16486" t="s">
        <v>316</v>
      </c>
      <c r="E16486" t="s">
        <v>14</v>
      </c>
      <c r="F16486" t="s">
        <v>661</v>
      </c>
      <c r="G16486">
        <v>9</v>
      </c>
      <c r="H16486" t="s">
        <v>2122</v>
      </c>
      <c r="I16486" t="s">
        <v>2122</v>
      </c>
      <c r="J16486" s="1">
        <v>41640</v>
      </c>
      <c r="K16486" t="b">
        <f>IFERROR(VLOOKUP(F16486,english_mapping!A:B,2,FALSE),"NA")</f>
        <v>0</v>
      </c>
      <c r="L16486" t="str">
        <f t="shared" si="257"/>
        <v>Internet</v>
      </c>
    </row>
    <row r="16487" spans="1:12" x14ac:dyDescent="0.25">
      <c r="A16487" t="s">
        <v>59556</v>
      </c>
      <c r="B16487" t="s">
        <v>59557</v>
      </c>
      <c r="C16487" t="s">
        <v>59558</v>
      </c>
      <c r="D16487" t="s">
        <v>262</v>
      </c>
      <c r="E16487" t="s">
        <v>109</v>
      </c>
      <c r="F16487" t="s">
        <v>21</v>
      </c>
      <c r="G16487" t="s">
        <v>1035</v>
      </c>
      <c r="H16487" t="s">
        <v>4862</v>
      </c>
      <c r="I16487" t="s">
        <v>59559</v>
      </c>
      <c r="K16487" t="b">
        <f>IFERROR(VLOOKUP(F16487,english_mapping!A:B,2,FALSE),"NA")</f>
        <v>1</v>
      </c>
      <c r="L16487" t="str">
        <f t="shared" si="257"/>
        <v>Enterprise Software</v>
      </c>
    </row>
    <row r="16488" spans="1:12" x14ac:dyDescent="0.25">
      <c r="A16488" t="s">
        <v>59560</v>
      </c>
      <c r="B16488" t="s">
        <v>59561</v>
      </c>
      <c r="C16488" t="s">
        <v>59562</v>
      </c>
      <c r="E16488" t="s">
        <v>14</v>
      </c>
      <c r="F16488" t="s">
        <v>21</v>
      </c>
      <c r="G16488" t="s">
        <v>1035</v>
      </c>
      <c r="H16488" t="s">
        <v>1036</v>
      </c>
      <c r="I16488" t="s">
        <v>1036</v>
      </c>
      <c r="J16488" t="s">
        <v>30520</v>
      </c>
      <c r="K16488" t="b">
        <f>IFERROR(VLOOKUP(F16488,english_mapping!A:B,2,FALSE),"NA")</f>
        <v>1</v>
      </c>
      <c r="L16488">
        <f t="shared" si="257"/>
        <v>0</v>
      </c>
    </row>
    <row r="16489" spans="1:12" x14ac:dyDescent="0.25">
      <c r="A16489" t="s">
        <v>59563</v>
      </c>
      <c r="B16489" t="s">
        <v>59564</v>
      </c>
      <c r="C16489" t="s">
        <v>59565</v>
      </c>
      <c r="D16489" t="s">
        <v>59566</v>
      </c>
      <c r="E16489" t="s">
        <v>14</v>
      </c>
      <c r="F16489" t="s">
        <v>21</v>
      </c>
      <c r="G16489" t="s">
        <v>117</v>
      </c>
      <c r="H16489" t="s">
        <v>535</v>
      </c>
      <c r="I16489" t="s">
        <v>645</v>
      </c>
      <c r="J16489" s="1">
        <v>36526</v>
      </c>
      <c r="K16489" t="b">
        <f>IFERROR(VLOOKUP(F16489,english_mapping!A:B,2,FALSE),"NA")</f>
        <v>1</v>
      </c>
      <c r="L16489" t="str">
        <f t="shared" si="257"/>
        <v>Electronic Health Records</v>
      </c>
    </row>
    <row r="16490" spans="1:12" x14ac:dyDescent="0.25">
      <c r="A16490" t="s">
        <v>59567</v>
      </c>
      <c r="B16490" t="s">
        <v>59568</v>
      </c>
      <c r="D16490" t="s">
        <v>3474</v>
      </c>
      <c r="E16490" t="s">
        <v>14</v>
      </c>
      <c r="F16490" t="s">
        <v>21</v>
      </c>
      <c r="G16490" t="s">
        <v>285</v>
      </c>
      <c r="H16490" t="s">
        <v>889</v>
      </c>
      <c r="I16490" t="s">
        <v>889</v>
      </c>
      <c r="J16490" s="1">
        <v>30317</v>
      </c>
      <c r="K16490" t="b">
        <f>IFERROR(VLOOKUP(F16490,english_mapping!A:B,2,FALSE),"NA")</f>
        <v>1</v>
      </c>
      <c r="L16490" t="str">
        <f t="shared" si="257"/>
        <v>Information Technology</v>
      </c>
    </row>
    <row r="16491" spans="1:12" x14ac:dyDescent="0.25">
      <c r="A16491" t="s">
        <v>59569</v>
      </c>
      <c r="B16491" t="s">
        <v>59570</v>
      </c>
      <c r="C16491" t="s">
        <v>59571</v>
      </c>
      <c r="D16491" t="s">
        <v>59572</v>
      </c>
      <c r="E16491" t="s">
        <v>14</v>
      </c>
      <c r="F16491" t="s">
        <v>124</v>
      </c>
      <c r="G16491" t="s">
        <v>125</v>
      </c>
      <c r="H16491" t="s">
        <v>126</v>
      </c>
      <c r="I16491" t="s">
        <v>126</v>
      </c>
      <c r="K16491" t="b">
        <f>IFERROR(VLOOKUP(F16491,english_mapping!A:B,2,FALSE),"NA")</f>
        <v>1</v>
      </c>
      <c r="L16491" t="str">
        <f t="shared" si="257"/>
        <v>Fantasy Sports</v>
      </c>
    </row>
    <row r="16492" spans="1:12" x14ac:dyDescent="0.25">
      <c r="A16492" t="s">
        <v>59573</v>
      </c>
      <c r="B16492" t="s">
        <v>59574</v>
      </c>
      <c r="C16492" t="s">
        <v>59575</v>
      </c>
      <c r="D16492" t="s">
        <v>12977</v>
      </c>
      <c r="E16492" t="s">
        <v>14</v>
      </c>
      <c r="F16492" t="s">
        <v>21</v>
      </c>
      <c r="G16492" t="s">
        <v>154</v>
      </c>
      <c r="H16492" t="s">
        <v>242</v>
      </c>
      <c r="I16492" t="s">
        <v>326</v>
      </c>
      <c r="J16492" t="s">
        <v>26984</v>
      </c>
      <c r="K16492" t="b">
        <f>IFERROR(VLOOKUP(F16492,english_mapping!A:B,2,FALSE),"NA")</f>
        <v>1</v>
      </c>
      <c r="L16492" t="str">
        <f t="shared" si="257"/>
        <v>Hardware + Software</v>
      </c>
    </row>
    <row r="16493" spans="1:12" x14ac:dyDescent="0.25">
      <c r="A16493" t="s">
        <v>59576</v>
      </c>
      <c r="B16493" t="s">
        <v>59577</v>
      </c>
      <c r="C16493" t="s">
        <v>59578</v>
      </c>
      <c r="D16493" t="s">
        <v>22071</v>
      </c>
      <c r="E16493" t="s">
        <v>14</v>
      </c>
      <c r="F16493" t="s">
        <v>21</v>
      </c>
      <c r="G16493" t="s">
        <v>39</v>
      </c>
      <c r="H16493" t="s">
        <v>281</v>
      </c>
      <c r="I16493" t="s">
        <v>281</v>
      </c>
      <c r="K16493" t="b">
        <f>IFERROR(VLOOKUP(F16493,english_mapping!A:B,2,FALSE),"NA")</f>
        <v>1</v>
      </c>
      <c r="L16493" t="str">
        <f t="shared" si="257"/>
        <v>Consumers</v>
      </c>
    </row>
    <row r="16494" spans="1:12" x14ac:dyDescent="0.25">
      <c r="A16494" t="s">
        <v>59579</v>
      </c>
      <c r="B16494" t="s">
        <v>59580</v>
      </c>
      <c r="C16494" t="s">
        <v>59581</v>
      </c>
      <c r="D16494" t="s">
        <v>1275</v>
      </c>
      <c r="E16494" t="s">
        <v>205</v>
      </c>
      <c r="F16494" t="s">
        <v>21</v>
      </c>
      <c r="G16494" t="s">
        <v>59</v>
      </c>
      <c r="H16494" t="s">
        <v>60</v>
      </c>
      <c r="I16494" t="s">
        <v>66</v>
      </c>
      <c r="K16494" t="b">
        <f>IFERROR(VLOOKUP(F16494,english_mapping!A:B,2,FALSE),"NA")</f>
        <v>1</v>
      </c>
      <c r="L16494" t="str">
        <f t="shared" si="257"/>
        <v>Health Care</v>
      </c>
    </row>
    <row r="16495" spans="1:12" x14ac:dyDescent="0.25">
      <c r="A16495" t="s">
        <v>59582</v>
      </c>
      <c r="B16495" t="s">
        <v>59583</v>
      </c>
      <c r="C16495" t="s">
        <v>59584</v>
      </c>
      <c r="D16495" t="s">
        <v>59585</v>
      </c>
      <c r="E16495" t="s">
        <v>14</v>
      </c>
      <c r="F16495" t="s">
        <v>124</v>
      </c>
      <c r="G16495" t="s">
        <v>125</v>
      </c>
      <c r="H16495" t="s">
        <v>126</v>
      </c>
      <c r="I16495" t="s">
        <v>126</v>
      </c>
      <c r="J16495" s="1">
        <v>41275</v>
      </c>
      <c r="K16495" t="b">
        <f>IFERROR(VLOOKUP(F16495,english_mapping!A:B,2,FALSE),"NA")</f>
        <v>1</v>
      </c>
      <c r="L16495" t="str">
        <f t="shared" si="257"/>
        <v>Internet Marketing</v>
      </c>
    </row>
    <row r="16496" spans="1:12" x14ac:dyDescent="0.25">
      <c r="A16496" t="s">
        <v>59586</v>
      </c>
      <c r="B16496" t="s">
        <v>59587</v>
      </c>
      <c r="C16496" t="s">
        <v>59588</v>
      </c>
      <c r="D16496" t="s">
        <v>59589</v>
      </c>
      <c r="E16496" t="s">
        <v>14</v>
      </c>
      <c r="F16496" t="s">
        <v>21</v>
      </c>
      <c r="G16496" t="s">
        <v>154</v>
      </c>
      <c r="H16496" t="s">
        <v>242</v>
      </c>
      <c r="I16496" t="s">
        <v>326</v>
      </c>
      <c r="J16496" s="1">
        <v>41640</v>
      </c>
      <c r="K16496" t="b">
        <f>IFERROR(VLOOKUP(F16496,english_mapping!A:B,2,FALSE),"NA")</f>
        <v>1</v>
      </c>
      <c r="L16496" t="str">
        <f t="shared" si="257"/>
        <v>Business Services</v>
      </c>
    </row>
    <row r="16497" spans="1:12" x14ac:dyDescent="0.25">
      <c r="A16497" t="s">
        <v>59590</v>
      </c>
      <c r="B16497" t="s">
        <v>59591</v>
      </c>
      <c r="C16497" t="s">
        <v>59592</v>
      </c>
      <c r="D16497" t="s">
        <v>36825</v>
      </c>
      <c r="E16497" t="s">
        <v>205</v>
      </c>
      <c r="F16497" t="s">
        <v>21</v>
      </c>
      <c r="G16497" t="s">
        <v>77</v>
      </c>
      <c r="H16497" t="s">
        <v>1804</v>
      </c>
      <c r="I16497" t="s">
        <v>1804</v>
      </c>
      <c r="J16497" s="1">
        <v>39331</v>
      </c>
      <c r="K16497" t="b">
        <f>IFERROR(VLOOKUP(F16497,english_mapping!A:B,2,FALSE),"NA")</f>
        <v>1</v>
      </c>
      <c r="L16497" t="str">
        <f t="shared" si="257"/>
        <v>Curated Web</v>
      </c>
    </row>
    <row r="16498" spans="1:12" x14ac:dyDescent="0.25">
      <c r="A16498" t="s">
        <v>59593</v>
      </c>
      <c r="B16498" t="s">
        <v>59594</v>
      </c>
      <c r="C16498" t="s">
        <v>59595</v>
      </c>
      <c r="D16498" t="s">
        <v>59596</v>
      </c>
      <c r="E16498" t="s">
        <v>14</v>
      </c>
      <c r="F16498" t="s">
        <v>21</v>
      </c>
      <c r="G16498" t="s">
        <v>3555</v>
      </c>
      <c r="H16498" t="s">
        <v>8195</v>
      </c>
      <c r="I16498" t="s">
        <v>8196</v>
      </c>
      <c r="K16498" t="b">
        <f>IFERROR(VLOOKUP(F16498,english_mapping!A:B,2,FALSE),"NA")</f>
        <v>1</v>
      </c>
      <c r="L16498" t="str">
        <f t="shared" si="257"/>
        <v>Biotechnology</v>
      </c>
    </row>
    <row r="16499" spans="1:12" x14ac:dyDescent="0.25">
      <c r="A16499" t="s">
        <v>59597</v>
      </c>
      <c r="B16499" t="s">
        <v>59598</v>
      </c>
      <c r="D16499" t="s">
        <v>59599</v>
      </c>
      <c r="E16499" t="s">
        <v>14</v>
      </c>
      <c r="F16499" t="s">
        <v>21</v>
      </c>
      <c r="G16499" t="s">
        <v>285</v>
      </c>
      <c r="H16499" t="s">
        <v>587</v>
      </c>
      <c r="I16499" t="s">
        <v>587</v>
      </c>
      <c r="J16499" s="1">
        <v>41557</v>
      </c>
      <c r="K16499" t="b">
        <f>IFERROR(VLOOKUP(F16499,english_mapping!A:B,2,FALSE),"NA")</f>
        <v>1</v>
      </c>
      <c r="L16499" t="str">
        <f t="shared" si="257"/>
        <v>Energy Efficiency</v>
      </c>
    </row>
    <row r="16500" spans="1:12" x14ac:dyDescent="0.25">
      <c r="A16500" t="s">
        <v>59600</v>
      </c>
      <c r="B16500" t="s">
        <v>59601</v>
      </c>
      <c r="C16500" t="s">
        <v>59602</v>
      </c>
      <c r="D16500" t="s">
        <v>38</v>
      </c>
      <c r="E16500" t="s">
        <v>14</v>
      </c>
      <c r="F16500" t="s">
        <v>21</v>
      </c>
      <c r="G16500" t="s">
        <v>285</v>
      </c>
      <c r="H16500" t="s">
        <v>1054</v>
      </c>
      <c r="I16500" t="s">
        <v>1054</v>
      </c>
      <c r="J16500" s="1">
        <v>40909</v>
      </c>
      <c r="K16500" t="b">
        <f>IFERROR(VLOOKUP(F16500,english_mapping!A:B,2,FALSE),"NA")</f>
        <v>1</v>
      </c>
      <c r="L16500" t="str">
        <f t="shared" si="257"/>
        <v>Software</v>
      </c>
    </row>
    <row r="16501" spans="1:12" x14ac:dyDescent="0.25">
      <c r="A16501" t="s">
        <v>59603</v>
      </c>
      <c r="B16501" t="s">
        <v>59604</v>
      </c>
      <c r="C16501" t="s">
        <v>59605</v>
      </c>
      <c r="D16501" t="s">
        <v>59606</v>
      </c>
      <c r="E16501" t="s">
        <v>14</v>
      </c>
      <c r="F16501" t="s">
        <v>21</v>
      </c>
      <c r="G16501" t="s">
        <v>285</v>
      </c>
      <c r="H16501" t="s">
        <v>1054</v>
      </c>
      <c r="I16501" t="s">
        <v>1054</v>
      </c>
      <c r="J16501" s="1">
        <v>36161</v>
      </c>
      <c r="K16501" t="b">
        <f>IFERROR(VLOOKUP(F16501,english_mapping!A:B,2,FALSE),"NA")</f>
        <v>1</v>
      </c>
      <c r="L16501" t="str">
        <f t="shared" si="257"/>
        <v>Analytics</v>
      </c>
    </row>
    <row r="16502" spans="1:12" x14ac:dyDescent="0.25">
      <c r="A16502" t="s">
        <v>59607</v>
      </c>
      <c r="B16502" t="s">
        <v>59608</v>
      </c>
      <c r="C16502" t="s">
        <v>59609</v>
      </c>
      <c r="D16502" t="s">
        <v>123</v>
      </c>
      <c r="E16502" t="s">
        <v>14</v>
      </c>
      <c r="F16502" t="s">
        <v>346</v>
      </c>
      <c r="G16502">
        <v>9</v>
      </c>
      <c r="H16502" t="s">
        <v>2476</v>
      </c>
      <c r="I16502" t="s">
        <v>59610</v>
      </c>
      <c r="J16502" s="1">
        <v>40183</v>
      </c>
      <c r="K16502" t="b">
        <f>IFERROR(VLOOKUP(F16502,english_mapping!A:B,2,FALSE),"NA")</f>
        <v>0</v>
      </c>
      <c r="L16502" t="str">
        <f t="shared" si="257"/>
        <v>Education</v>
      </c>
    </row>
    <row r="16503" spans="1:12" x14ac:dyDescent="0.25">
      <c r="A16503" t="s">
        <v>59611</v>
      </c>
      <c r="B16503" t="s">
        <v>59612</v>
      </c>
      <c r="C16503" t="s">
        <v>59613</v>
      </c>
      <c r="D16503" t="s">
        <v>284</v>
      </c>
      <c r="E16503" t="s">
        <v>14</v>
      </c>
      <c r="F16503" t="s">
        <v>161</v>
      </c>
      <c r="G16503" t="s">
        <v>162</v>
      </c>
      <c r="H16503" t="s">
        <v>163</v>
      </c>
      <c r="I16503" t="s">
        <v>163</v>
      </c>
      <c r="J16503" s="1">
        <v>39083</v>
      </c>
      <c r="K16503" t="b">
        <f>IFERROR(VLOOKUP(F16503,english_mapping!A:B,2,FALSE),"NA")</f>
        <v>0</v>
      </c>
      <c r="L16503" t="str">
        <f t="shared" si="257"/>
        <v>Real Estate</v>
      </c>
    </row>
    <row r="16504" spans="1:12" x14ac:dyDescent="0.25">
      <c r="A16504" t="s">
        <v>59614</v>
      </c>
      <c r="B16504" t="s">
        <v>59615</v>
      </c>
      <c r="C16504" t="s">
        <v>59616</v>
      </c>
      <c r="D16504" t="s">
        <v>45</v>
      </c>
      <c r="E16504" t="s">
        <v>109</v>
      </c>
      <c r="F16504" t="s">
        <v>462</v>
      </c>
      <c r="G16504">
        <v>48</v>
      </c>
      <c r="H16504" t="s">
        <v>463</v>
      </c>
      <c r="I16504" t="s">
        <v>463</v>
      </c>
      <c r="J16504" s="1">
        <v>39814</v>
      </c>
      <c r="K16504" t="b">
        <f>IFERROR(VLOOKUP(F16504,english_mapping!A:B,2,FALSE),"NA")</f>
        <v>0</v>
      </c>
      <c r="L16504" t="str">
        <f t="shared" si="257"/>
        <v>Games</v>
      </c>
    </row>
    <row r="16505" spans="1:12" x14ac:dyDescent="0.25">
      <c r="A16505" t="s">
        <v>59617</v>
      </c>
      <c r="B16505" t="s">
        <v>59618</v>
      </c>
      <c r="C16505" t="s">
        <v>59619</v>
      </c>
      <c r="D16505" t="s">
        <v>59620</v>
      </c>
      <c r="E16505" t="s">
        <v>14</v>
      </c>
      <c r="F16505" t="s">
        <v>21</v>
      </c>
      <c r="G16505" t="s">
        <v>285</v>
      </c>
      <c r="H16505" t="s">
        <v>1054</v>
      </c>
      <c r="I16505" t="s">
        <v>1054</v>
      </c>
      <c r="J16505" s="1">
        <v>40909</v>
      </c>
      <c r="K16505" t="b">
        <f>IFERROR(VLOOKUP(F16505,english_mapping!A:B,2,FALSE),"NA")</f>
        <v>1</v>
      </c>
      <c r="L16505" t="str">
        <f t="shared" si="257"/>
        <v>Food Processing</v>
      </c>
    </row>
    <row r="16506" spans="1:12" x14ac:dyDescent="0.25">
      <c r="A16506" t="s">
        <v>59621</v>
      </c>
      <c r="B16506" t="s">
        <v>59622</v>
      </c>
      <c r="C16506" t="s">
        <v>59623</v>
      </c>
      <c r="D16506" t="s">
        <v>59624</v>
      </c>
      <c r="E16506" t="s">
        <v>14</v>
      </c>
      <c r="F16506" t="s">
        <v>21</v>
      </c>
      <c r="G16506" t="s">
        <v>138</v>
      </c>
      <c r="H16506" t="s">
        <v>139</v>
      </c>
      <c r="I16506" t="s">
        <v>139</v>
      </c>
      <c r="J16506" s="1">
        <v>41250</v>
      </c>
      <c r="K16506" t="b">
        <f>IFERROR(VLOOKUP(F16506,english_mapping!A:B,2,FALSE),"NA")</f>
        <v>1</v>
      </c>
      <c r="L16506" t="str">
        <f t="shared" si="257"/>
        <v>Advertising</v>
      </c>
    </row>
    <row r="16507" spans="1:12" x14ac:dyDescent="0.25">
      <c r="A16507" t="s">
        <v>59625</v>
      </c>
      <c r="B16507" t="s">
        <v>59626</v>
      </c>
      <c r="C16507" t="s">
        <v>59627</v>
      </c>
      <c r="D16507" t="s">
        <v>70</v>
      </c>
      <c r="E16507" t="s">
        <v>14</v>
      </c>
      <c r="F16507" t="s">
        <v>21</v>
      </c>
      <c r="G16507" t="s">
        <v>154</v>
      </c>
      <c r="H16507" t="s">
        <v>242</v>
      </c>
      <c r="I16507" t="s">
        <v>3972</v>
      </c>
      <c r="K16507" t="b">
        <f>IFERROR(VLOOKUP(F16507,english_mapping!A:B,2,FALSE),"NA")</f>
        <v>1</v>
      </c>
      <c r="L16507" t="str">
        <f t="shared" si="257"/>
        <v>E-Commerce</v>
      </c>
    </row>
    <row r="16508" spans="1:12" x14ac:dyDescent="0.25">
      <c r="A16508" t="s">
        <v>59628</v>
      </c>
      <c r="B16508" t="s">
        <v>59629</v>
      </c>
      <c r="C16508" t="s">
        <v>59630</v>
      </c>
      <c r="D16508" t="s">
        <v>59631</v>
      </c>
      <c r="E16508" t="s">
        <v>14</v>
      </c>
      <c r="J16508" s="1">
        <v>41278</v>
      </c>
      <c r="K16508" t="str">
        <f>IFERROR(VLOOKUP(F16508,english_mapping!A:B,2,FALSE),"NA")</f>
        <v>NA</v>
      </c>
      <c r="L16508" t="str">
        <f t="shared" si="257"/>
        <v>Consumer Goods</v>
      </c>
    </row>
    <row r="16509" spans="1:12" x14ac:dyDescent="0.25">
      <c r="A16509" t="s">
        <v>59632</v>
      </c>
      <c r="B16509" t="s">
        <v>59633</v>
      </c>
      <c r="C16509" t="s">
        <v>59634</v>
      </c>
      <c r="D16509" t="s">
        <v>59635</v>
      </c>
      <c r="E16509" t="s">
        <v>14</v>
      </c>
      <c r="F16509" t="s">
        <v>124</v>
      </c>
      <c r="G16509" t="s">
        <v>4504</v>
      </c>
      <c r="H16509" t="s">
        <v>3296</v>
      </c>
      <c r="I16509" t="s">
        <v>59636</v>
      </c>
      <c r="J16509" s="1">
        <v>41255</v>
      </c>
      <c r="K16509" t="b">
        <f>IFERROR(VLOOKUP(F16509,english_mapping!A:B,2,FALSE),"NA")</f>
        <v>1</v>
      </c>
      <c r="L16509" t="str">
        <f t="shared" si="257"/>
        <v>Brand Marketing</v>
      </c>
    </row>
    <row r="16510" spans="1:12" x14ac:dyDescent="0.25">
      <c r="A16510" t="s">
        <v>59637</v>
      </c>
      <c r="B16510" t="s">
        <v>59638</v>
      </c>
      <c r="C16510" t="s">
        <v>59639</v>
      </c>
      <c r="D16510" t="s">
        <v>59640</v>
      </c>
      <c r="E16510" t="s">
        <v>14</v>
      </c>
      <c r="F16510" t="s">
        <v>124</v>
      </c>
      <c r="G16510" t="s">
        <v>57120</v>
      </c>
      <c r="H16510" t="s">
        <v>3296</v>
      </c>
      <c r="I16510" t="s">
        <v>57121</v>
      </c>
      <c r="J16510" s="1">
        <v>41641</v>
      </c>
      <c r="K16510" t="b">
        <f>IFERROR(VLOOKUP(F16510,english_mapping!A:B,2,FALSE),"NA")</f>
        <v>1</v>
      </c>
      <c r="L16510" t="str">
        <f t="shared" si="257"/>
        <v>Coffee</v>
      </c>
    </row>
    <row r="16511" spans="1:12" x14ac:dyDescent="0.25">
      <c r="A16511" t="s">
        <v>59641</v>
      </c>
      <c r="B16511" t="s">
        <v>59642</v>
      </c>
      <c r="C16511" t="s">
        <v>59643</v>
      </c>
      <c r="D16511" t="s">
        <v>59644</v>
      </c>
      <c r="E16511" t="s">
        <v>14</v>
      </c>
      <c r="J16511" s="1">
        <v>41280</v>
      </c>
      <c r="K16511" t="str">
        <f>IFERROR(VLOOKUP(F16511,english_mapping!A:B,2,FALSE),"NA")</f>
        <v>NA</v>
      </c>
      <c r="L16511" t="str">
        <f t="shared" si="257"/>
        <v>Entrepreneur</v>
      </c>
    </row>
    <row r="16512" spans="1:12" x14ac:dyDescent="0.25">
      <c r="A16512" t="s">
        <v>59645</v>
      </c>
      <c r="B16512" t="s">
        <v>59646</v>
      </c>
      <c r="D16512" t="s">
        <v>2250</v>
      </c>
      <c r="E16512" t="s">
        <v>14</v>
      </c>
      <c r="F16512" t="s">
        <v>21</v>
      </c>
      <c r="G16512" t="s">
        <v>59</v>
      </c>
      <c r="H16512" t="s">
        <v>513</v>
      </c>
      <c r="I16512" t="s">
        <v>59647</v>
      </c>
      <c r="J16512" s="1">
        <v>41277</v>
      </c>
      <c r="K16512" t="b">
        <f>IFERROR(VLOOKUP(F16512,english_mapping!A:B,2,FALSE),"NA")</f>
        <v>1</v>
      </c>
      <c r="L16512" t="str">
        <f t="shared" si="257"/>
        <v>Apps</v>
      </c>
    </row>
    <row r="16513" spans="1:12" x14ac:dyDescent="0.25">
      <c r="A16513" t="s">
        <v>59648</v>
      </c>
      <c r="B16513" t="s">
        <v>59649</v>
      </c>
      <c r="C16513" t="s">
        <v>59650</v>
      </c>
      <c r="D16513" t="s">
        <v>59651</v>
      </c>
      <c r="E16513" t="s">
        <v>14</v>
      </c>
      <c r="F16513" t="s">
        <v>21</v>
      </c>
      <c r="G16513" t="s">
        <v>131</v>
      </c>
      <c r="H16513" t="s">
        <v>132</v>
      </c>
      <c r="I16513" t="s">
        <v>1139</v>
      </c>
      <c r="J16513" s="1">
        <v>41275</v>
      </c>
      <c r="K16513" t="b">
        <f>IFERROR(VLOOKUP(F16513,english_mapping!A:B,2,FALSE),"NA")</f>
        <v>1</v>
      </c>
      <c r="L16513" t="str">
        <f t="shared" si="257"/>
        <v>Personal Branding</v>
      </c>
    </row>
    <row r="16514" spans="1:12" x14ac:dyDescent="0.25">
      <c r="A16514" t="s">
        <v>59652</v>
      </c>
      <c r="B16514" t="s">
        <v>59653</v>
      </c>
      <c r="C16514" t="s">
        <v>59654</v>
      </c>
      <c r="D16514" t="s">
        <v>800</v>
      </c>
      <c r="E16514" t="s">
        <v>14</v>
      </c>
      <c r="F16514" t="s">
        <v>21</v>
      </c>
      <c r="G16514" t="s">
        <v>101</v>
      </c>
      <c r="H16514" t="s">
        <v>102</v>
      </c>
      <c r="I16514" t="s">
        <v>103</v>
      </c>
      <c r="K16514" t="b">
        <f>IFERROR(VLOOKUP(F16514,english_mapping!A:B,2,FALSE),"NA")</f>
        <v>1</v>
      </c>
      <c r="L16514" t="str">
        <f t="shared" si="257"/>
        <v>Services</v>
      </c>
    </row>
    <row r="16515" spans="1:12" x14ac:dyDescent="0.25">
      <c r="A16515" t="s">
        <v>59655</v>
      </c>
      <c r="B16515" t="s">
        <v>59656</v>
      </c>
      <c r="C16515" t="s">
        <v>59657</v>
      </c>
      <c r="D16515" t="s">
        <v>11084</v>
      </c>
      <c r="E16515" t="s">
        <v>14</v>
      </c>
      <c r="F16515" t="s">
        <v>21</v>
      </c>
      <c r="G16515" t="s">
        <v>59</v>
      </c>
      <c r="H16515" t="s">
        <v>60</v>
      </c>
      <c r="I16515" t="s">
        <v>66</v>
      </c>
      <c r="J16515" s="1">
        <v>39448</v>
      </c>
      <c r="K16515" t="b">
        <f>IFERROR(VLOOKUP(F16515,english_mapping!A:B,2,FALSE),"NA")</f>
        <v>1</v>
      </c>
      <c r="L16515" t="str">
        <f t="shared" si="257"/>
        <v>Health Care</v>
      </c>
    </row>
    <row r="16516" spans="1:12" x14ac:dyDescent="0.25">
      <c r="A16516" t="s">
        <v>59658</v>
      </c>
      <c r="B16516" t="s">
        <v>59659</v>
      </c>
      <c r="C16516" t="s">
        <v>59660</v>
      </c>
      <c r="D16516" t="s">
        <v>59661</v>
      </c>
      <c r="E16516" t="s">
        <v>14</v>
      </c>
      <c r="F16516" t="s">
        <v>21</v>
      </c>
      <c r="G16516" t="s">
        <v>59</v>
      </c>
      <c r="H16516" t="s">
        <v>60</v>
      </c>
      <c r="I16516" t="s">
        <v>269</v>
      </c>
      <c r="J16516" s="1">
        <v>40544</v>
      </c>
      <c r="K16516" t="b">
        <f>IFERROR(VLOOKUP(F16516,english_mapping!A:B,2,FALSE),"NA")</f>
        <v>1</v>
      </c>
      <c r="L16516" t="str">
        <f t="shared" ref="L16516:L16579" si="258">IFERROR(LEFT(D16516,(FIND("|",D16516))-1),D16516)</f>
        <v>Android</v>
      </c>
    </row>
    <row r="16517" spans="1:12" x14ac:dyDescent="0.25">
      <c r="A16517" t="s">
        <v>59662</v>
      </c>
      <c r="B16517" t="s">
        <v>59663</v>
      </c>
      <c r="C16517" t="s">
        <v>59664</v>
      </c>
      <c r="D16517" t="s">
        <v>39900</v>
      </c>
      <c r="E16517" t="s">
        <v>14</v>
      </c>
      <c r="F16517" t="s">
        <v>15</v>
      </c>
      <c r="G16517">
        <v>16</v>
      </c>
      <c r="H16517" t="s">
        <v>8108</v>
      </c>
      <c r="I16517" t="s">
        <v>8108</v>
      </c>
      <c r="J16517" s="1">
        <v>39448</v>
      </c>
      <c r="K16517" t="b">
        <f>IFERROR(VLOOKUP(F16517,english_mapping!A:B,2,FALSE),"NA")</f>
        <v>1</v>
      </c>
      <c r="L16517" t="str">
        <f t="shared" si="258"/>
        <v>Farming</v>
      </c>
    </row>
    <row r="16518" spans="1:12" x14ac:dyDescent="0.25">
      <c r="A16518" t="s">
        <v>59665</v>
      </c>
      <c r="B16518" t="s">
        <v>59666</v>
      </c>
      <c r="C16518" t="s">
        <v>59667</v>
      </c>
      <c r="E16518" t="s">
        <v>205</v>
      </c>
      <c r="J16518" s="1">
        <v>38719</v>
      </c>
      <c r="K16518" t="str">
        <f>IFERROR(VLOOKUP(F16518,english_mapping!A:B,2,FALSE),"NA")</f>
        <v>NA</v>
      </c>
      <c r="L16518">
        <f t="shared" si="258"/>
        <v>0</v>
      </c>
    </row>
    <row r="16519" spans="1:12" x14ac:dyDescent="0.25">
      <c r="A16519" t="s">
        <v>59668</v>
      </c>
      <c r="B16519" t="s">
        <v>59669</v>
      </c>
      <c r="C16519" t="s">
        <v>59670</v>
      </c>
      <c r="D16519" t="s">
        <v>414</v>
      </c>
      <c r="E16519" t="s">
        <v>14</v>
      </c>
      <c r="F16519" t="s">
        <v>161</v>
      </c>
      <c r="G16519" t="s">
        <v>162</v>
      </c>
      <c r="H16519" t="s">
        <v>163</v>
      </c>
      <c r="I16519" t="s">
        <v>163</v>
      </c>
      <c r="J16519" s="1">
        <v>41281</v>
      </c>
      <c r="K16519" t="b">
        <f>IFERROR(VLOOKUP(F16519,english_mapping!A:B,2,FALSE),"NA")</f>
        <v>0</v>
      </c>
      <c r="L16519" t="str">
        <f t="shared" si="258"/>
        <v>Public Transportation</v>
      </c>
    </row>
    <row r="16520" spans="1:12" x14ac:dyDescent="0.25">
      <c r="A16520" t="s">
        <v>59671</v>
      </c>
      <c r="B16520" t="s">
        <v>59669</v>
      </c>
      <c r="D16520" t="s">
        <v>59672</v>
      </c>
      <c r="E16520" t="s">
        <v>205</v>
      </c>
      <c r="F16520" t="s">
        <v>21</v>
      </c>
      <c r="G16520" t="s">
        <v>59</v>
      </c>
      <c r="H16520" t="s">
        <v>60</v>
      </c>
      <c r="I16520" t="s">
        <v>66</v>
      </c>
      <c r="K16520" t="b">
        <f>IFERROR(VLOOKUP(F16520,english_mapping!A:B,2,FALSE),"NA")</f>
        <v>1</v>
      </c>
      <c r="L16520" t="str">
        <f t="shared" si="258"/>
        <v>Automotive</v>
      </c>
    </row>
    <row r="16521" spans="1:12" x14ac:dyDescent="0.25">
      <c r="A16521" t="s">
        <v>59673</v>
      </c>
      <c r="B16521" t="s">
        <v>59674</v>
      </c>
      <c r="C16521" t="s">
        <v>59675</v>
      </c>
      <c r="D16521" t="s">
        <v>59676</v>
      </c>
      <c r="E16521" t="s">
        <v>14</v>
      </c>
      <c r="F16521" t="s">
        <v>307</v>
      </c>
      <c r="G16521">
        <v>13</v>
      </c>
      <c r="H16521" t="s">
        <v>59677</v>
      </c>
      <c r="I16521" t="s">
        <v>59678</v>
      </c>
      <c r="K16521" t="b">
        <f>IFERROR(VLOOKUP(F16521,english_mapping!A:B,2,FALSE),"NA")</f>
        <v>0</v>
      </c>
      <c r="L16521" t="str">
        <f t="shared" si="258"/>
        <v>Consumers</v>
      </c>
    </row>
    <row r="16522" spans="1:12" x14ac:dyDescent="0.25">
      <c r="A16522" t="s">
        <v>59679</v>
      </c>
      <c r="B16522" t="s">
        <v>59680</v>
      </c>
      <c r="C16522" t="s">
        <v>59681</v>
      </c>
      <c r="D16522" t="s">
        <v>59682</v>
      </c>
      <c r="E16522" t="s">
        <v>14</v>
      </c>
      <c r="F16522" t="s">
        <v>21</v>
      </c>
      <c r="G16522" t="s">
        <v>626</v>
      </c>
      <c r="H16522" t="s">
        <v>627</v>
      </c>
      <c r="I16522" t="s">
        <v>628</v>
      </c>
      <c r="J16522" t="s">
        <v>18105</v>
      </c>
      <c r="K16522" t="b">
        <f>IFERROR(VLOOKUP(F16522,english_mapping!A:B,2,FALSE),"NA")</f>
        <v>1</v>
      </c>
      <c r="L16522" t="str">
        <f t="shared" si="258"/>
        <v>Educational Games</v>
      </c>
    </row>
    <row r="16523" spans="1:12" x14ac:dyDescent="0.25">
      <c r="A16523" t="s">
        <v>59683</v>
      </c>
      <c r="B16523" t="s">
        <v>59684</v>
      </c>
      <c r="C16523" t="s">
        <v>59685</v>
      </c>
      <c r="D16523" t="s">
        <v>38</v>
      </c>
      <c r="E16523" t="s">
        <v>14</v>
      </c>
      <c r="F16523" t="s">
        <v>21</v>
      </c>
      <c r="G16523" t="s">
        <v>1262</v>
      </c>
      <c r="H16523" t="s">
        <v>1263</v>
      </c>
      <c r="I16523" t="s">
        <v>9995</v>
      </c>
      <c r="J16523" s="1">
        <v>40544</v>
      </c>
      <c r="K16523" t="b">
        <f>IFERROR(VLOOKUP(F16523,english_mapping!A:B,2,FALSE),"NA")</f>
        <v>1</v>
      </c>
      <c r="L16523" t="str">
        <f t="shared" si="258"/>
        <v>Software</v>
      </c>
    </row>
    <row r="16524" spans="1:12" x14ac:dyDescent="0.25">
      <c r="A16524" t="s">
        <v>59686</v>
      </c>
      <c r="B16524" t="s">
        <v>59687</v>
      </c>
      <c r="C16524" t="s">
        <v>59688</v>
      </c>
      <c r="D16524" t="s">
        <v>59689</v>
      </c>
      <c r="E16524" t="s">
        <v>14</v>
      </c>
      <c r="F16524" t="s">
        <v>484</v>
      </c>
      <c r="H16524" t="s">
        <v>485</v>
      </c>
      <c r="I16524" t="s">
        <v>485</v>
      </c>
      <c r="J16524" s="1">
        <v>40544</v>
      </c>
      <c r="K16524" t="b">
        <f>IFERROR(VLOOKUP(F16524,english_mapping!A:B,2,FALSE),"NA")</f>
        <v>1</v>
      </c>
      <c r="L16524" t="str">
        <f t="shared" si="258"/>
        <v>Automotive</v>
      </c>
    </row>
    <row r="16525" spans="1:12" x14ac:dyDescent="0.25">
      <c r="A16525" t="s">
        <v>59690</v>
      </c>
      <c r="B16525" t="s">
        <v>59691</v>
      </c>
      <c r="C16525" t="s">
        <v>59692</v>
      </c>
      <c r="D16525" t="s">
        <v>59693</v>
      </c>
      <c r="E16525" t="s">
        <v>14</v>
      </c>
      <c r="J16525" t="s">
        <v>59694</v>
      </c>
      <c r="K16525" t="str">
        <f>IFERROR(VLOOKUP(F16525,english_mapping!A:B,2,FALSE),"NA")</f>
        <v>NA</v>
      </c>
      <c r="L16525" t="str">
        <f t="shared" si="258"/>
        <v>Auto</v>
      </c>
    </row>
    <row r="16526" spans="1:12" x14ac:dyDescent="0.25">
      <c r="A16526" t="s">
        <v>59695</v>
      </c>
      <c r="B16526" t="s">
        <v>59696</v>
      </c>
      <c r="C16526" t="s">
        <v>59697</v>
      </c>
      <c r="D16526" t="s">
        <v>59698</v>
      </c>
      <c r="E16526" t="s">
        <v>14</v>
      </c>
      <c r="F16526" t="s">
        <v>2323</v>
      </c>
      <c r="G16526">
        <v>34</v>
      </c>
      <c r="H16526" t="s">
        <v>2324</v>
      </c>
      <c r="I16526" t="s">
        <v>2324</v>
      </c>
      <c r="J16526" s="1">
        <v>41032</v>
      </c>
      <c r="K16526" t="b">
        <f>IFERROR(VLOOKUP(F16526,english_mapping!A:B,2,FALSE),"NA")</f>
        <v>0</v>
      </c>
      <c r="L16526" t="str">
        <f t="shared" si="258"/>
        <v>Curated Web</v>
      </c>
    </row>
    <row r="16527" spans="1:12" x14ac:dyDescent="0.25">
      <c r="A16527" t="s">
        <v>59699</v>
      </c>
      <c r="B16527" t="s">
        <v>59700</v>
      </c>
      <c r="C16527" t="s">
        <v>59701</v>
      </c>
      <c r="D16527" t="s">
        <v>755</v>
      </c>
      <c r="E16527" t="s">
        <v>14</v>
      </c>
      <c r="F16527" t="s">
        <v>52</v>
      </c>
      <c r="G16527" t="s">
        <v>4580</v>
      </c>
      <c r="H16527" t="s">
        <v>7366</v>
      </c>
      <c r="I16527" t="s">
        <v>7366</v>
      </c>
      <c r="J16527" s="1">
        <v>35796</v>
      </c>
      <c r="K16527" t="b">
        <f>IFERROR(VLOOKUP(F16527,english_mapping!A:B,2,FALSE),"NA")</f>
        <v>1</v>
      </c>
      <c r="L16527" t="str">
        <f t="shared" si="258"/>
        <v>Hardware + Software</v>
      </c>
    </row>
    <row r="16528" spans="1:12" x14ac:dyDescent="0.25">
      <c r="A16528" t="s">
        <v>59702</v>
      </c>
      <c r="B16528" t="s">
        <v>59703</v>
      </c>
      <c r="D16528" t="s">
        <v>70</v>
      </c>
      <c r="E16528" t="s">
        <v>14</v>
      </c>
      <c r="F16528" t="s">
        <v>21</v>
      </c>
      <c r="G16528" t="s">
        <v>101</v>
      </c>
      <c r="H16528" t="s">
        <v>102</v>
      </c>
      <c r="I16528" t="s">
        <v>103</v>
      </c>
      <c r="K16528" t="b">
        <f>IFERROR(VLOOKUP(F16528,english_mapping!A:B,2,FALSE),"NA")</f>
        <v>1</v>
      </c>
      <c r="L16528" t="str">
        <f t="shared" si="258"/>
        <v>E-Commerce</v>
      </c>
    </row>
    <row r="16529" spans="1:12" x14ac:dyDescent="0.25">
      <c r="A16529" t="s">
        <v>59704</v>
      </c>
      <c r="B16529" t="s">
        <v>59705</v>
      </c>
      <c r="C16529" t="s">
        <v>59706</v>
      </c>
      <c r="D16529" t="s">
        <v>59707</v>
      </c>
      <c r="E16529" t="s">
        <v>205</v>
      </c>
      <c r="F16529" t="s">
        <v>21</v>
      </c>
      <c r="G16529" t="s">
        <v>59</v>
      </c>
      <c r="H16529" t="s">
        <v>1249</v>
      </c>
      <c r="I16529" t="s">
        <v>1249</v>
      </c>
      <c r="J16529" s="1">
        <v>35796</v>
      </c>
      <c r="K16529" t="b">
        <f>IFERROR(VLOOKUP(F16529,english_mapping!A:B,2,FALSE),"NA")</f>
        <v>1</v>
      </c>
      <c r="L16529" t="str">
        <f t="shared" si="258"/>
        <v>Systems</v>
      </c>
    </row>
    <row r="16530" spans="1:12" x14ac:dyDescent="0.25">
      <c r="A16530" t="s">
        <v>59708</v>
      </c>
      <c r="B16530" t="s">
        <v>59709</v>
      </c>
      <c r="C16530" t="s">
        <v>59710</v>
      </c>
      <c r="D16530" t="s">
        <v>58</v>
      </c>
      <c r="E16530" t="s">
        <v>109</v>
      </c>
      <c r="F16530" t="s">
        <v>21</v>
      </c>
      <c r="G16530" t="s">
        <v>434</v>
      </c>
      <c r="H16530" t="s">
        <v>7820</v>
      </c>
      <c r="I16530" t="s">
        <v>7821</v>
      </c>
      <c r="J16530" s="1">
        <v>40179</v>
      </c>
      <c r="K16530" t="b">
        <f>IFERROR(VLOOKUP(F16530,english_mapping!A:B,2,FALSE),"NA")</f>
        <v>1</v>
      </c>
      <c r="L16530" t="str">
        <f t="shared" si="258"/>
        <v>Analytics</v>
      </c>
    </row>
    <row r="16531" spans="1:12" x14ac:dyDescent="0.25">
      <c r="A16531" t="s">
        <v>59711</v>
      </c>
      <c r="B16531" t="s">
        <v>59712</v>
      </c>
      <c r="C16531" t="s">
        <v>59713</v>
      </c>
      <c r="D16531" t="s">
        <v>59714</v>
      </c>
      <c r="E16531" t="s">
        <v>14</v>
      </c>
      <c r="F16531" t="s">
        <v>21</v>
      </c>
      <c r="G16531" t="s">
        <v>59</v>
      </c>
      <c r="H16531" t="s">
        <v>60</v>
      </c>
      <c r="I16531" t="s">
        <v>2667</v>
      </c>
      <c r="J16531" s="1">
        <v>37622</v>
      </c>
      <c r="K16531" t="b">
        <f>IFERROR(VLOOKUP(F16531,english_mapping!A:B,2,FALSE),"NA")</f>
        <v>1</v>
      </c>
      <c r="L16531" t="str">
        <f t="shared" si="258"/>
        <v>Storage</v>
      </c>
    </row>
    <row r="16532" spans="1:12" x14ac:dyDescent="0.25">
      <c r="A16532" t="s">
        <v>59715</v>
      </c>
      <c r="B16532" t="s">
        <v>59716</v>
      </c>
      <c r="C16532" t="s">
        <v>59717</v>
      </c>
      <c r="D16532" t="s">
        <v>59718</v>
      </c>
      <c r="E16532" t="s">
        <v>14</v>
      </c>
      <c r="F16532" t="s">
        <v>661</v>
      </c>
      <c r="G16532">
        <v>9</v>
      </c>
      <c r="H16532" t="s">
        <v>2122</v>
      </c>
      <c r="I16532" t="s">
        <v>2122</v>
      </c>
      <c r="J16532" t="s">
        <v>14756</v>
      </c>
      <c r="K16532" t="b">
        <f>IFERROR(VLOOKUP(F16532,english_mapping!A:B,2,FALSE),"NA")</f>
        <v>0</v>
      </c>
      <c r="L16532" t="str">
        <f t="shared" si="258"/>
        <v>Automotive</v>
      </c>
    </row>
    <row r="16533" spans="1:12" x14ac:dyDescent="0.25">
      <c r="A16533" t="s">
        <v>59719</v>
      </c>
      <c r="B16533" t="s">
        <v>59720</v>
      </c>
      <c r="C16533" t="s">
        <v>59721</v>
      </c>
      <c r="D16533" t="s">
        <v>59722</v>
      </c>
      <c r="E16533" t="s">
        <v>205</v>
      </c>
      <c r="F16533" t="s">
        <v>21</v>
      </c>
      <c r="G16533" t="s">
        <v>59</v>
      </c>
      <c r="H16533" t="s">
        <v>60</v>
      </c>
      <c r="I16533" t="s">
        <v>66</v>
      </c>
      <c r="J16533" s="1">
        <v>40187</v>
      </c>
      <c r="K16533" t="b">
        <f>IFERROR(VLOOKUP(F16533,english_mapping!A:B,2,FALSE),"NA")</f>
        <v>1</v>
      </c>
      <c r="L16533" t="str">
        <f t="shared" si="258"/>
        <v>Cars</v>
      </c>
    </row>
    <row r="16534" spans="1:12" x14ac:dyDescent="0.25">
      <c r="A16534" t="s">
        <v>59723</v>
      </c>
      <c r="B16534" t="s">
        <v>59724</v>
      </c>
      <c r="C16534" t="s">
        <v>59725</v>
      </c>
      <c r="D16534" t="s">
        <v>59726</v>
      </c>
      <c r="E16534" t="s">
        <v>14</v>
      </c>
      <c r="F16534" t="s">
        <v>21</v>
      </c>
      <c r="G16534" t="s">
        <v>59</v>
      </c>
      <c r="H16534" t="s">
        <v>60</v>
      </c>
      <c r="I16534" t="s">
        <v>616</v>
      </c>
      <c r="J16534" s="1">
        <v>41640</v>
      </c>
      <c r="K16534" t="b">
        <f>IFERROR(VLOOKUP(F16534,english_mapping!A:B,2,FALSE),"NA")</f>
        <v>1</v>
      </c>
      <c r="L16534" t="str">
        <f t="shared" si="258"/>
        <v>Automotive</v>
      </c>
    </row>
    <row r="16535" spans="1:12" x14ac:dyDescent="0.25">
      <c r="A16535" t="s">
        <v>59727</v>
      </c>
      <c r="B16535" t="s">
        <v>59728</v>
      </c>
      <c r="C16535" t="s">
        <v>59729</v>
      </c>
      <c r="D16535" t="s">
        <v>2381</v>
      </c>
      <c r="E16535" t="s">
        <v>14</v>
      </c>
      <c r="F16535" t="s">
        <v>21</v>
      </c>
      <c r="G16535" t="s">
        <v>59</v>
      </c>
      <c r="H16535" t="s">
        <v>90</v>
      </c>
      <c r="I16535" t="s">
        <v>2674</v>
      </c>
      <c r="J16535" s="1">
        <v>38718</v>
      </c>
      <c r="K16535" t="b">
        <f>IFERROR(VLOOKUP(F16535,english_mapping!A:B,2,FALSE),"NA")</f>
        <v>1</v>
      </c>
      <c r="L16535" t="str">
        <f t="shared" si="258"/>
        <v>Consulting</v>
      </c>
    </row>
    <row r="16536" spans="1:12" x14ac:dyDescent="0.25">
      <c r="A16536" t="s">
        <v>59730</v>
      </c>
      <c r="B16536" t="s">
        <v>59731</v>
      </c>
      <c r="C16536" t="s">
        <v>59732</v>
      </c>
      <c r="D16536" t="s">
        <v>414</v>
      </c>
      <c r="E16536" t="s">
        <v>14</v>
      </c>
      <c r="F16536" t="s">
        <v>124</v>
      </c>
      <c r="G16536" t="s">
        <v>3295</v>
      </c>
      <c r="H16536" t="s">
        <v>17521</v>
      </c>
      <c r="I16536" t="s">
        <v>17521</v>
      </c>
      <c r="K16536" t="b">
        <f>IFERROR(VLOOKUP(F16536,english_mapping!A:B,2,FALSE),"NA")</f>
        <v>1</v>
      </c>
      <c r="L16536" t="str">
        <f t="shared" si="258"/>
        <v>Public Transportation</v>
      </c>
    </row>
    <row r="16537" spans="1:12" x14ac:dyDescent="0.25">
      <c r="A16537" t="s">
        <v>59733</v>
      </c>
      <c r="B16537" t="s">
        <v>59734</v>
      </c>
      <c r="C16537" t="s">
        <v>59735</v>
      </c>
      <c r="D16537" t="s">
        <v>19179</v>
      </c>
      <c r="E16537" t="s">
        <v>205</v>
      </c>
      <c r="F16537" t="s">
        <v>661</v>
      </c>
      <c r="G16537">
        <v>9</v>
      </c>
      <c r="H16537" t="s">
        <v>2122</v>
      </c>
      <c r="I16537" t="s">
        <v>2122</v>
      </c>
      <c r="J16537" s="1">
        <v>42157</v>
      </c>
      <c r="K16537" t="b">
        <f>IFERROR(VLOOKUP(F16537,english_mapping!A:B,2,FALSE),"NA")</f>
        <v>0</v>
      </c>
      <c r="L16537" t="str">
        <f t="shared" si="258"/>
        <v>Service Providers</v>
      </c>
    </row>
    <row r="16538" spans="1:12" x14ac:dyDescent="0.25">
      <c r="A16538" t="s">
        <v>59736</v>
      </c>
      <c r="B16538" t="s">
        <v>59737</v>
      </c>
      <c r="C16538" t="s">
        <v>59738</v>
      </c>
      <c r="D16538" t="s">
        <v>59739</v>
      </c>
      <c r="E16538" t="s">
        <v>14</v>
      </c>
      <c r="F16538" t="s">
        <v>21</v>
      </c>
      <c r="G16538" t="s">
        <v>3238</v>
      </c>
      <c r="H16538" t="s">
        <v>3239</v>
      </c>
      <c r="I16538" t="s">
        <v>2463</v>
      </c>
      <c r="J16538" s="1">
        <v>41275</v>
      </c>
      <c r="K16538" t="b">
        <f>IFERROR(VLOOKUP(F16538,english_mapping!A:B,2,FALSE),"NA")</f>
        <v>1</v>
      </c>
      <c r="L16538" t="str">
        <f t="shared" si="258"/>
        <v>Automotive</v>
      </c>
    </row>
    <row r="16539" spans="1:12" x14ac:dyDescent="0.25">
      <c r="A16539" t="s">
        <v>59740</v>
      </c>
      <c r="B16539" t="s">
        <v>59741</v>
      </c>
      <c r="D16539" t="s">
        <v>65</v>
      </c>
      <c r="E16539" t="s">
        <v>14</v>
      </c>
      <c r="F16539" t="s">
        <v>15</v>
      </c>
      <c r="G16539">
        <v>16</v>
      </c>
      <c r="H16539" t="s">
        <v>16</v>
      </c>
      <c r="I16539" t="s">
        <v>16</v>
      </c>
      <c r="K16539" t="b">
        <f>IFERROR(VLOOKUP(F16539,english_mapping!A:B,2,FALSE),"NA")</f>
        <v>1</v>
      </c>
      <c r="L16539" t="str">
        <f t="shared" si="258"/>
        <v>Mobile</v>
      </c>
    </row>
    <row r="16540" spans="1:12" x14ac:dyDescent="0.25">
      <c r="A16540" t="s">
        <v>59742</v>
      </c>
      <c r="B16540" t="s">
        <v>59743</v>
      </c>
      <c r="C16540" t="s">
        <v>59744</v>
      </c>
      <c r="D16540" t="s">
        <v>21668</v>
      </c>
      <c r="E16540" t="s">
        <v>14</v>
      </c>
      <c r="F16540" t="s">
        <v>21</v>
      </c>
      <c r="G16540" t="s">
        <v>655</v>
      </c>
      <c r="H16540" t="s">
        <v>59745</v>
      </c>
      <c r="I16540" t="s">
        <v>59746</v>
      </c>
      <c r="J16540" s="1">
        <v>41284</v>
      </c>
      <c r="K16540" t="b">
        <f>IFERROR(VLOOKUP(F16540,english_mapping!A:B,2,FALSE),"NA")</f>
        <v>1</v>
      </c>
      <c r="L16540" t="str">
        <f t="shared" si="258"/>
        <v>Communities</v>
      </c>
    </row>
    <row r="16541" spans="1:12" x14ac:dyDescent="0.25">
      <c r="A16541" t="s">
        <v>59747</v>
      </c>
      <c r="B16541" t="s">
        <v>59748</v>
      </c>
      <c r="C16541" t="s">
        <v>59749</v>
      </c>
      <c r="D16541" t="s">
        <v>31548</v>
      </c>
      <c r="E16541" t="s">
        <v>14</v>
      </c>
      <c r="F16541" t="s">
        <v>21</v>
      </c>
      <c r="G16541" t="s">
        <v>59</v>
      </c>
      <c r="H16541" t="s">
        <v>60</v>
      </c>
      <c r="I16541" t="s">
        <v>66</v>
      </c>
      <c r="J16541" s="1">
        <v>39091</v>
      </c>
      <c r="K16541" t="b">
        <f>IFERROR(VLOOKUP(F16541,english_mapping!A:B,2,FALSE),"NA")</f>
        <v>1</v>
      </c>
      <c r="L16541" t="str">
        <f t="shared" si="258"/>
        <v>Automotive</v>
      </c>
    </row>
    <row r="16542" spans="1:12" x14ac:dyDescent="0.25">
      <c r="A16542" t="s">
        <v>59750</v>
      </c>
      <c r="B16542" t="s">
        <v>59751</v>
      </c>
      <c r="C16542" t="s">
        <v>59752</v>
      </c>
      <c r="D16542" t="s">
        <v>356</v>
      </c>
      <c r="E16542" t="s">
        <v>14</v>
      </c>
      <c r="F16542" t="s">
        <v>21</v>
      </c>
      <c r="G16542" t="s">
        <v>1360</v>
      </c>
      <c r="H16542" t="s">
        <v>1361</v>
      </c>
      <c r="I16542" t="s">
        <v>1361</v>
      </c>
      <c r="J16542" s="1">
        <v>34700</v>
      </c>
      <c r="K16542" t="b">
        <f>IFERROR(VLOOKUP(F16542,english_mapping!A:B,2,FALSE),"NA")</f>
        <v>1</v>
      </c>
      <c r="L16542" t="str">
        <f t="shared" si="258"/>
        <v>Manufacturing</v>
      </c>
    </row>
    <row r="16543" spans="1:12" x14ac:dyDescent="0.25">
      <c r="A16543" t="s">
        <v>59753</v>
      </c>
      <c r="B16543" t="s">
        <v>59754</v>
      </c>
      <c r="C16543" t="s">
        <v>59755</v>
      </c>
      <c r="D16543" t="s">
        <v>9605</v>
      </c>
      <c r="E16543" t="s">
        <v>14</v>
      </c>
      <c r="F16543" t="s">
        <v>21</v>
      </c>
      <c r="G16543" t="s">
        <v>285</v>
      </c>
      <c r="H16543" t="s">
        <v>889</v>
      </c>
      <c r="I16543" t="s">
        <v>889</v>
      </c>
      <c r="J16543" s="1">
        <v>40909</v>
      </c>
      <c r="K16543" t="b">
        <f>IFERROR(VLOOKUP(F16543,english_mapping!A:B,2,FALSE),"NA")</f>
        <v>1</v>
      </c>
      <c r="L16543" t="str">
        <f t="shared" si="258"/>
        <v>Marketplaces</v>
      </c>
    </row>
    <row r="16544" spans="1:12" x14ac:dyDescent="0.25">
      <c r="A16544" t="s">
        <v>59756</v>
      </c>
      <c r="B16544" t="s">
        <v>59757</v>
      </c>
      <c r="C16544" t="s">
        <v>59758</v>
      </c>
      <c r="D16544" t="s">
        <v>38</v>
      </c>
      <c r="E16544" t="s">
        <v>14</v>
      </c>
      <c r="J16544" s="1">
        <v>37257</v>
      </c>
      <c r="K16544" t="str">
        <f>IFERROR(VLOOKUP(F16544,english_mapping!A:B,2,FALSE),"NA")</f>
        <v>NA</v>
      </c>
      <c r="L16544" t="str">
        <f t="shared" si="258"/>
        <v>Software</v>
      </c>
    </row>
    <row r="16545" spans="1:12" x14ac:dyDescent="0.25">
      <c r="A16545" t="s">
        <v>59759</v>
      </c>
      <c r="B16545" t="s">
        <v>59760</v>
      </c>
      <c r="C16545" t="s">
        <v>59761</v>
      </c>
      <c r="D16545" t="s">
        <v>800</v>
      </c>
      <c r="E16545" t="s">
        <v>205</v>
      </c>
      <c r="J16545" t="s">
        <v>396</v>
      </c>
      <c r="K16545" t="str">
        <f>IFERROR(VLOOKUP(F16545,english_mapping!A:B,2,FALSE),"NA")</f>
        <v>NA</v>
      </c>
      <c r="L16545" t="str">
        <f t="shared" si="258"/>
        <v>Services</v>
      </c>
    </row>
    <row r="16546" spans="1:12" x14ac:dyDescent="0.25">
      <c r="A16546" t="s">
        <v>59762</v>
      </c>
      <c r="B16546" t="s">
        <v>59763</v>
      </c>
      <c r="C16546" t="s">
        <v>59764</v>
      </c>
      <c r="D16546" t="s">
        <v>59765</v>
      </c>
      <c r="E16546" t="s">
        <v>14</v>
      </c>
      <c r="J16546" s="1">
        <v>40180</v>
      </c>
      <c r="K16546" t="str">
        <f>IFERROR(VLOOKUP(F16546,english_mapping!A:B,2,FALSE),"NA")</f>
        <v>NA</v>
      </c>
      <c r="L16546" t="str">
        <f t="shared" si="258"/>
        <v>Auto</v>
      </c>
    </row>
    <row r="16547" spans="1:12" x14ac:dyDescent="0.25">
      <c r="A16547" t="s">
        <v>59766</v>
      </c>
      <c r="B16547" t="s">
        <v>59767</v>
      </c>
      <c r="C16547" t="s">
        <v>59768</v>
      </c>
      <c r="D16547" t="s">
        <v>59769</v>
      </c>
      <c r="E16547" t="s">
        <v>14</v>
      </c>
      <c r="F16547" t="s">
        <v>21</v>
      </c>
      <c r="G16547" t="s">
        <v>94</v>
      </c>
      <c r="H16547" t="s">
        <v>95</v>
      </c>
      <c r="I16547" t="s">
        <v>1350</v>
      </c>
      <c r="J16547" t="s">
        <v>25364</v>
      </c>
      <c r="K16547" t="b">
        <f>IFERROR(VLOOKUP(F16547,english_mapping!A:B,2,FALSE),"NA")</f>
        <v>1</v>
      </c>
      <c r="L16547" t="str">
        <f t="shared" si="258"/>
        <v>Finance Technology</v>
      </c>
    </row>
    <row r="16548" spans="1:12" x14ac:dyDescent="0.25">
      <c r="A16548" t="s">
        <v>59770</v>
      </c>
      <c r="B16548" t="s">
        <v>59771</v>
      </c>
      <c r="C16548" t="s">
        <v>59772</v>
      </c>
      <c r="D16548" t="s">
        <v>414</v>
      </c>
      <c r="E16548" t="s">
        <v>14</v>
      </c>
      <c r="F16548" t="s">
        <v>52</v>
      </c>
      <c r="G16548" t="s">
        <v>4580</v>
      </c>
      <c r="H16548" t="s">
        <v>7366</v>
      </c>
      <c r="I16548" t="s">
        <v>7366</v>
      </c>
      <c r="J16548" s="1">
        <v>40544</v>
      </c>
      <c r="K16548" t="b">
        <f>IFERROR(VLOOKUP(F16548,english_mapping!A:B,2,FALSE),"NA")</f>
        <v>1</v>
      </c>
      <c r="L16548" t="str">
        <f t="shared" si="258"/>
        <v>Public Transportation</v>
      </c>
    </row>
    <row r="16549" spans="1:12" x14ac:dyDescent="0.25">
      <c r="A16549" t="s">
        <v>59773</v>
      </c>
      <c r="B16549" t="s">
        <v>59774</v>
      </c>
      <c r="C16549" t="s">
        <v>59775</v>
      </c>
      <c r="D16549" t="s">
        <v>59776</v>
      </c>
      <c r="E16549" t="s">
        <v>14</v>
      </c>
      <c r="J16549" s="1">
        <v>40551</v>
      </c>
      <c r="K16549" t="str">
        <f>IFERROR(VLOOKUP(F16549,english_mapping!A:B,2,FALSE),"NA")</f>
        <v>NA</v>
      </c>
      <c r="L16549" t="str">
        <f t="shared" si="258"/>
        <v>Analytics</v>
      </c>
    </row>
    <row r="16550" spans="1:12" x14ac:dyDescent="0.25">
      <c r="A16550" t="s">
        <v>59777</v>
      </c>
      <c r="B16550" t="s">
        <v>59778</v>
      </c>
      <c r="C16550" t="s">
        <v>59779</v>
      </c>
      <c r="D16550" t="s">
        <v>59780</v>
      </c>
      <c r="E16550" t="s">
        <v>14</v>
      </c>
      <c r="F16550" t="s">
        <v>274</v>
      </c>
      <c r="G16550">
        <v>17</v>
      </c>
      <c r="H16550" t="s">
        <v>468</v>
      </c>
      <c r="I16550" t="s">
        <v>468</v>
      </c>
      <c r="J16550" t="s">
        <v>26012</v>
      </c>
      <c r="K16550" t="b">
        <f>IFERROR(VLOOKUP(F16550,english_mapping!A:B,2,FALSE),"NA")</f>
        <v>0</v>
      </c>
      <c r="L16550" t="str">
        <f t="shared" si="258"/>
        <v>Android</v>
      </c>
    </row>
    <row r="16551" spans="1:12" x14ac:dyDescent="0.25">
      <c r="A16551" t="s">
        <v>59781</v>
      </c>
      <c r="B16551" t="s">
        <v>59782</v>
      </c>
      <c r="C16551" t="s">
        <v>59783</v>
      </c>
      <c r="D16551" t="s">
        <v>32</v>
      </c>
      <c r="E16551" t="s">
        <v>14</v>
      </c>
      <c r="J16551" s="1">
        <v>40461</v>
      </c>
      <c r="K16551" t="str">
        <f>IFERROR(VLOOKUP(F16551,english_mapping!A:B,2,FALSE),"NA")</f>
        <v>NA</v>
      </c>
      <c r="L16551" t="str">
        <f t="shared" si="258"/>
        <v>Curated Web</v>
      </c>
    </row>
    <row r="16552" spans="1:12" x14ac:dyDescent="0.25">
      <c r="A16552" t="s">
        <v>59784</v>
      </c>
      <c r="B16552" t="s">
        <v>59785</v>
      </c>
      <c r="C16552" t="s">
        <v>59786</v>
      </c>
      <c r="D16552" t="s">
        <v>14105</v>
      </c>
      <c r="E16552" t="s">
        <v>14</v>
      </c>
      <c r="F16552" t="s">
        <v>21</v>
      </c>
      <c r="G16552" t="s">
        <v>154</v>
      </c>
      <c r="H16552" t="s">
        <v>242</v>
      </c>
      <c r="I16552" t="s">
        <v>242</v>
      </c>
      <c r="J16552" s="1">
        <v>40915</v>
      </c>
      <c r="K16552" t="b">
        <f>IFERROR(VLOOKUP(F16552,english_mapping!A:B,2,FALSE),"NA")</f>
        <v>1</v>
      </c>
      <c r="L16552" t="str">
        <f t="shared" si="258"/>
        <v>Delivery</v>
      </c>
    </row>
    <row r="16553" spans="1:12" x14ac:dyDescent="0.25">
      <c r="A16553" t="s">
        <v>59787</v>
      </c>
      <c r="B16553" t="s">
        <v>59788</v>
      </c>
      <c r="C16553" t="s">
        <v>59789</v>
      </c>
      <c r="D16553" t="s">
        <v>3039</v>
      </c>
      <c r="E16553" t="s">
        <v>14</v>
      </c>
      <c r="F16553" t="s">
        <v>21</v>
      </c>
      <c r="G16553" t="s">
        <v>22</v>
      </c>
      <c r="H16553" t="s">
        <v>15466</v>
      </c>
      <c r="I16553" t="s">
        <v>37452</v>
      </c>
      <c r="J16553" s="1">
        <v>39817</v>
      </c>
      <c r="K16553" t="b">
        <f>IFERROR(VLOOKUP(F16553,english_mapping!A:B,2,FALSE),"NA")</f>
        <v>1</v>
      </c>
      <c r="L16553" t="str">
        <f t="shared" si="258"/>
        <v>Medical</v>
      </c>
    </row>
    <row r="16554" spans="1:12" x14ac:dyDescent="0.25">
      <c r="A16554" t="s">
        <v>59790</v>
      </c>
      <c r="B16554" t="s">
        <v>59791</v>
      </c>
      <c r="C16554" t="s">
        <v>59792</v>
      </c>
      <c r="D16554" t="s">
        <v>51</v>
      </c>
      <c r="E16554" t="s">
        <v>14</v>
      </c>
      <c r="K16554" t="str">
        <f>IFERROR(VLOOKUP(F16554,english_mapping!A:B,2,FALSE),"NA")</f>
        <v>NA</v>
      </c>
      <c r="L16554" t="str">
        <f t="shared" si="258"/>
        <v>Biotechnology</v>
      </c>
    </row>
    <row r="16555" spans="1:12" x14ac:dyDescent="0.25">
      <c r="A16555" t="s">
        <v>59793</v>
      </c>
      <c r="B16555" t="s">
        <v>59794</v>
      </c>
      <c r="C16555" t="s">
        <v>59795</v>
      </c>
      <c r="D16555" t="s">
        <v>755</v>
      </c>
      <c r="E16555" t="s">
        <v>14</v>
      </c>
      <c r="F16555" t="s">
        <v>21</v>
      </c>
      <c r="G16555" t="s">
        <v>59</v>
      </c>
      <c r="H16555" t="s">
        <v>60</v>
      </c>
      <c r="I16555" t="s">
        <v>616</v>
      </c>
      <c r="J16555" s="1">
        <v>37987</v>
      </c>
      <c r="K16555" t="b">
        <f>IFERROR(VLOOKUP(F16555,english_mapping!A:B,2,FALSE),"NA")</f>
        <v>1</v>
      </c>
      <c r="L16555" t="str">
        <f t="shared" si="258"/>
        <v>Hardware + Software</v>
      </c>
    </row>
    <row r="16556" spans="1:12" x14ac:dyDescent="0.25">
      <c r="A16556" t="s">
        <v>59796</v>
      </c>
      <c r="B16556" t="s">
        <v>59797</v>
      </c>
      <c r="C16556" t="s">
        <v>59798</v>
      </c>
      <c r="D16556" t="s">
        <v>65</v>
      </c>
      <c r="E16556" t="s">
        <v>14</v>
      </c>
      <c r="F16556" t="s">
        <v>33</v>
      </c>
      <c r="G16556">
        <v>22</v>
      </c>
      <c r="H16556" t="s">
        <v>34</v>
      </c>
      <c r="I16556" t="s">
        <v>34</v>
      </c>
      <c r="K16556" t="b">
        <f>IFERROR(VLOOKUP(F16556,english_mapping!A:B,2,FALSE),"NA")</f>
        <v>0</v>
      </c>
      <c r="L16556" t="str">
        <f t="shared" si="258"/>
        <v>Mobile</v>
      </c>
    </row>
    <row r="16557" spans="1:12" x14ac:dyDescent="0.25">
      <c r="A16557" t="s">
        <v>59799</v>
      </c>
      <c r="B16557" t="s">
        <v>59800</v>
      </c>
      <c r="C16557" t="s">
        <v>59801</v>
      </c>
      <c r="D16557" t="s">
        <v>59802</v>
      </c>
      <c r="E16557" t="s">
        <v>14</v>
      </c>
      <c r="F16557" t="s">
        <v>21</v>
      </c>
      <c r="G16557" t="s">
        <v>285</v>
      </c>
      <c r="H16557" t="s">
        <v>1054</v>
      </c>
      <c r="I16557" t="s">
        <v>1054</v>
      </c>
      <c r="J16557" s="1">
        <v>40909</v>
      </c>
      <c r="K16557" t="b">
        <f>IFERROR(VLOOKUP(F16557,english_mapping!A:B,2,FALSE),"NA")</f>
        <v>1</v>
      </c>
      <c r="L16557" t="str">
        <f t="shared" si="258"/>
        <v>Mobility</v>
      </c>
    </row>
    <row r="16558" spans="1:12" x14ac:dyDescent="0.25">
      <c r="A16558" t="s">
        <v>59803</v>
      </c>
      <c r="B16558" t="s">
        <v>59804</v>
      </c>
      <c r="C16558" t="s">
        <v>59805</v>
      </c>
      <c r="D16558" t="s">
        <v>1345</v>
      </c>
      <c r="E16558" t="s">
        <v>14</v>
      </c>
      <c r="K16558" t="str">
        <f>IFERROR(VLOOKUP(F16558,english_mapping!A:B,2,FALSE),"NA")</f>
        <v>NA</v>
      </c>
      <c r="L16558" t="str">
        <f t="shared" si="258"/>
        <v>Games</v>
      </c>
    </row>
    <row r="16559" spans="1:12" x14ac:dyDescent="0.25">
      <c r="A16559" t="s">
        <v>59806</v>
      </c>
      <c r="B16559" t="s">
        <v>59807</v>
      </c>
      <c r="C16559" t="s">
        <v>59808</v>
      </c>
      <c r="D16559" t="s">
        <v>1576</v>
      </c>
      <c r="E16559" t="s">
        <v>14</v>
      </c>
      <c r="F16559" t="s">
        <v>21</v>
      </c>
      <c r="G16559" t="s">
        <v>285</v>
      </c>
      <c r="H16559" t="s">
        <v>587</v>
      </c>
      <c r="I16559" t="s">
        <v>587</v>
      </c>
      <c r="J16559" s="1">
        <v>40826</v>
      </c>
      <c r="K16559" t="b">
        <f>IFERROR(VLOOKUP(F16559,english_mapping!A:B,2,FALSE),"NA")</f>
        <v>1</v>
      </c>
      <c r="L16559" t="str">
        <f t="shared" si="258"/>
        <v>Networking</v>
      </c>
    </row>
    <row r="16560" spans="1:12" x14ac:dyDescent="0.25">
      <c r="A16560" t="s">
        <v>59809</v>
      </c>
      <c r="B16560" t="s">
        <v>59810</v>
      </c>
      <c r="C16560" t="s">
        <v>59811</v>
      </c>
      <c r="D16560" t="s">
        <v>32</v>
      </c>
      <c r="E16560" t="s">
        <v>14</v>
      </c>
      <c r="F16560" t="s">
        <v>161</v>
      </c>
      <c r="G16560" t="s">
        <v>162</v>
      </c>
      <c r="H16560" t="s">
        <v>163</v>
      </c>
      <c r="I16560" t="s">
        <v>163</v>
      </c>
      <c r="J16560" s="1">
        <v>35805</v>
      </c>
      <c r="K16560" t="b">
        <f>IFERROR(VLOOKUP(F16560,english_mapping!A:B,2,FALSE),"NA")</f>
        <v>0</v>
      </c>
      <c r="L16560" t="str">
        <f t="shared" si="258"/>
        <v>Curated Web</v>
      </c>
    </row>
    <row r="16561" spans="1:12" x14ac:dyDescent="0.25">
      <c r="A16561" t="s">
        <v>59812</v>
      </c>
      <c r="B16561" t="s">
        <v>59813</v>
      </c>
      <c r="C16561" t="s">
        <v>59814</v>
      </c>
      <c r="D16561" t="s">
        <v>59815</v>
      </c>
      <c r="E16561" t="s">
        <v>14</v>
      </c>
      <c r="F16561" t="s">
        <v>1283</v>
      </c>
      <c r="G16561">
        <v>42</v>
      </c>
      <c r="H16561" t="s">
        <v>1284</v>
      </c>
      <c r="I16561" t="s">
        <v>1284</v>
      </c>
      <c r="J16561" s="1">
        <v>41640</v>
      </c>
      <c r="K16561" t="b">
        <f>IFERROR(VLOOKUP(F16561,english_mapping!A:B,2,FALSE),"NA")</f>
        <v>0</v>
      </c>
      <c r="L16561" t="str">
        <f t="shared" si="258"/>
        <v>Aerospace</v>
      </c>
    </row>
    <row r="16562" spans="1:12" x14ac:dyDescent="0.25">
      <c r="A16562" t="s">
        <v>59816</v>
      </c>
      <c r="B16562" t="s">
        <v>59817</v>
      </c>
      <c r="C16562" t="s">
        <v>59818</v>
      </c>
      <c r="D16562" t="s">
        <v>1795</v>
      </c>
      <c r="E16562" t="s">
        <v>14</v>
      </c>
      <c r="F16562" t="s">
        <v>21</v>
      </c>
      <c r="G16562" t="s">
        <v>84</v>
      </c>
      <c r="H16562" t="s">
        <v>4293</v>
      </c>
      <c r="I16562" t="s">
        <v>4293</v>
      </c>
      <c r="J16562" s="1">
        <v>39814</v>
      </c>
      <c r="K16562" t="b">
        <f>IFERROR(VLOOKUP(F16562,english_mapping!A:B,2,FALSE),"NA")</f>
        <v>1</v>
      </c>
      <c r="L16562" t="str">
        <f t="shared" si="258"/>
        <v>Aerospace</v>
      </c>
    </row>
    <row r="16563" spans="1:12" x14ac:dyDescent="0.25">
      <c r="A16563" t="s">
        <v>59819</v>
      </c>
      <c r="B16563" t="s">
        <v>59820</v>
      </c>
      <c r="C16563" t="s">
        <v>59821</v>
      </c>
      <c r="E16563" t="s">
        <v>14</v>
      </c>
      <c r="J16563" s="1">
        <v>41671</v>
      </c>
      <c r="K16563" t="str">
        <f>IFERROR(VLOOKUP(F16563,english_mapping!A:B,2,FALSE),"NA")</f>
        <v>NA</v>
      </c>
      <c r="L16563">
        <f t="shared" si="258"/>
        <v>0</v>
      </c>
    </row>
    <row r="16564" spans="1:12" x14ac:dyDescent="0.25">
      <c r="A16564" t="s">
        <v>59822</v>
      </c>
      <c r="B16564" t="s">
        <v>59823</v>
      </c>
      <c r="C16564" t="s">
        <v>59824</v>
      </c>
      <c r="D16564" t="s">
        <v>59825</v>
      </c>
      <c r="E16564" t="s">
        <v>14</v>
      </c>
      <c r="F16564" t="s">
        <v>21</v>
      </c>
      <c r="G16564" t="s">
        <v>59</v>
      </c>
      <c r="H16564" t="s">
        <v>60</v>
      </c>
      <c r="I16564" t="s">
        <v>66</v>
      </c>
      <c r="J16564" s="1">
        <v>40949</v>
      </c>
      <c r="K16564" t="b">
        <f>IFERROR(VLOOKUP(F16564,english_mapping!A:B,2,FALSE),"NA")</f>
        <v>1</v>
      </c>
      <c r="L16564" t="str">
        <f t="shared" si="258"/>
        <v>Cloud Computing</v>
      </c>
    </row>
    <row r="16565" spans="1:12" x14ac:dyDescent="0.25">
      <c r="A16565" t="s">
        <v>59826</v>
      </c>
      <c r="B16565" t="s">
        <v>59827</v>
      </c>
      <c r="C16565" t="s">
        <v>59828</v>
      </c>
      <c r="D16565" t="s">
        <v>59829</v>
      </c>
      <c r="E16565" t="s">
        <v>14</v>
      </c>
      <c r="F16565" t="s">
        <v>21</v>
      </c>
      <c r="G16565" t="s">
        <v>285</v>
      </c>
      <c r="H16565" t="s">
        <v>1054</v>
      </c>
      <c r="I16565" t="s">
        <v>1054</v>
      </c>
      <c r="J16565" s="1">
        <v>41646</v>
      </c>
      <c r="K16565" t="b">
        <f>IFERROR(VLOOKUP(F16565,english_mapping!A:B,2,FALSE),"NA")</f>
        <v>1</v>
      </c>
      <c r="L16565" t="str">
        <f t="shared" si="258"/>
        <v>Drones</v>
      </c>
    </row>
    <row r="16566" spans="1:12" x14ac:dyDescent="0.25">
      <c r="A16566" t="s">
        <v>59830</v>
      </c>
      <c r="B16566" t="s">
        <v>59831</v>
      </c>
      <c r="C16566" t="s">
        <v>59832</v>
      </c>
      <c r="D16566" t="s">
        <v>59833</v>
      </c>
      <c r="E16566" t="s">
        <v>14</v>
      </c>
      <c r="F16566" t="s">
        <v>21</v>
      </c>
      <c r="G16566" t="s">
        <v>59</v>
      </c>
      <c r="H16566" t="s">
        <v>90</v>
      </c>
      <c r="I16566" t="s">
        <v>375</v>
      </c>
      <c r="J16566" s="1">
        <v>41640</v>
      </c>
      <c r="K16566" t="b">
        <f>IFERROR(VLOOKUP(F16566,english_mapping!A:B,2,FALSE),"NA")</f>
        <v>1</v>
      </c>
      <c r="L16566" t="str">
        <f t="shared" si="258"/>
        <v>Drones</v>
      </c>
    </row>
    <row r="16567" spans="1:12" x14ac:dyDescent="0.25">
      <c r="A16567" t="s">
        <v>59834</v>
      </c>
      <c r="B16567" t="s">
        <v>59835</v>
      </c>
      <c r="C16567" t="s">
        <v>59836</v>
      </c>
      <c r="D16567" t="s">
        <v>59837</v>
      </c>
      <c r="E16567" t="s">
        <v>14</v>
      </c>
      <c r="F16567" t="s">
        <v>21</v>
      </c>
      <c r="G16567" t="s">
        <v>1035</v>
      </c>
      <c r="H16567" t="s">
        <v>1036</v>
      </c>
      <c r="I16567" t="s">
        <v>1036</v>
      </c>
      <c r="J16567" s="1">
        <v>41640</v>
      </c>
      <c r="K16567" t="b">
        <f>IFERROR(VLOOKUP(F16567,english_mapping!A:B,2,FALSE),"NA")</f>
        <v>1</v>
      </c>
      <c r="L16567" t="str">
        <f t="shared" si="258"/>
        <v>Advertising</v>
      </c>
    </row>
    <row r="16568" spans="1:12" x14ac:dyDescent="0.25">
      <c r="A16568" t="s">
        <v>59838</v>
      </c>
      <c r="B16568" t="s">
        <v>59839</v>
      </c>
      <c r="C16568" t="s">
        <v>59840</v>
      </c>
      <c r="D16568" t="s">
        <v>59841</v>
      </c>
      <c r="E16568" t="s">
        <v>14</v>
      </c>
      <c r="F16568" t="s">
        <v>21</v>
      </c>
      <c r="G16568" t="s">
        <v>59</v>
      </c>
      <c r="H16568" t="s">
        <v>60</v>
      </c>
      <c r="I16568" t="s">
        <v>66</v>
      </c>
      <c r="J16568" s="1">
        <v>41275</v>
      </c>
      <c r="K16568" t="b">
        <f>IFERROR(VLOOKUP(F16568,english_mapping!A:B,2,FALSE),"NA")</f>
        <v>1</v>
      </c>
      <c r="L16568" t="str">
        <f t="shared" si="258"/>
        <v>Drones</v>
      </c>
    </row>
    <row r="16569" spans="1:12" x14ac:dyDescent="0.25">
      <c r="A16569" t="s">
        <v>59842</v>
      </c>
      <c r="B16569" t="s">
        <v>59843</v>
      </c>
      <c r="E16569" t="s">
        <v>205</v>
      </c>
      <c r="J16569" s="1">
        <v>42010</v>
      </c>
      <c r="K16569" t="str">
        <f>IFERROR(VLOOKUP(F16569,english_mapping!A:B,2,FALSE),"NA")</f>
        <v>NA</v>
      </c>
      <c r="L16569">
        <f t="shared" si="258"/>
        <v>0</v>
      </c>
    </row>
    <row r="16570" spans="1:12" x14ac:dyDescent="0.25">
      <c r="A16570" t="s">
        <v>59844</v>
      </c>
      <c r="B16570" t="s">
        <v>59845</v>
      </c>
      <c r="C16570" t="s">
        <v>59846</v>
      </c>
      <c r="D16570" t="s">
        <v>59829</v>
      </c>
      <c r="E16570" t="s">
        <v>14</v>
      </c>
      <c r="F16570" t="s">
        <v>21</v>
      </c>
      <c r="G16570" t="s">
        <v>534</v>
      </c>
      <c r="H16570" t="s">
        <v>535</v>
      </c>
      <c r="I16570" t="s">
        <v>536</v>
      </c>
      <c r="J16570" t="s">
        <v>59847</v>
      </c>
      <c r="K16570" t="b">
        <f>IFERROR(VLOOKUP(F16570,english_mapping!A:B,2,FALSE),"NA")</f>
        <v>1</v>
      </c>
      <c r="L16570" t="str">
        <f t="shared" si="258"/>
        <v>Drones</v>
      </c>
    </row>
    <row r="16571" spans="1:12" x14ac:dyDescent="0.25">
      <c r="A16571" t="s">
        <v>59848</v>
      </c>
      <c r="B16571" t="s">
        <v>59849</v>
      </c>
      <c r="C16571" t="s">
        <v>59850</v>
      </c>
      <c r="D16571" t="s">
        <v>59851</v>
      </c>
      <c r="E16571" t="s">
        <v>14</v>
      </c>
      <c r="F16571" t="s">
        <v>21</v>
      </c>
      <c r="G16571" t="s">
        <v>101</v>
      </c>
      <c r="H16571" t="s">
        <v>102</v>
      </c>
      <c r="I16571" t="s">
        <v>103</v>
      </c>
      <c r="J16571" s="1">
        <v>41640</v>
      </c>
      <c r="K16571" t="b">
        <f>IFERROR(VLOOKUP(F16571,english_mapping!A:B,2,FALSE),"NA")</f>
        <v>1</v>
      </c>
      <c r="L16571" t="str">
        <f t="shared" si="258"/>
        <v>Photography</v>
      </c>
    </row>
    <row r="16572" spans="1:12" x14ac:dyDescent="0.25">
      <c r="A16572" t="s">
        <v>59852</v>
      </c>
      <c r="B16572" t="s">
        <v>59853</v>
      </c>
      <c r="C16572" t="s">
        <v>59854</v>
      </c>
      <c r="D16572" t="s">
        <v>780</v>
      </c>
      <c r="E16572" t="s">
        <v>14</v>
      </c>
      <c r="F16572" t="s">
        <v>712</v>
      </c>
      <c r="G16572">
        <v>5</v>
      </c>
      <c r="H16572" t="s">
        <v>713</v>
      </c>
      <c r="I16572" t="s">
        <v>713</v>
      </c>
      <c r="J16572" s="1">
        <v>41640</v>
      </c>
      <c r="K16572" t="b">
        <f>IFERROR(VLOOKUP(F16572,english_mapping!A:B,2,FALSE),"NA")</f>
        <v>0</v>
      </c>
      <c r="L16572" t="str">
        <f t="shared" si="258"/>
        <v>Clean Technology</v>
      </c>
    </row>
    <row r="16573" spans="1:12" x14ac:dyDescent="0.25">
      <c r="A16573" t="s">
        <v>59855</v>
      </c>
      <c r="B16573" t="s">
        <v>59856</v>
      </c>
      <c r="C16573" t="s">
        <v>59857</v>
      </c>
      <c r="D16573" t="s">
        <v>59858</v>
      </c>
      <c r="E16573" t="s">
        <v>14</v>
      </c>
      <c r="F16573" t="s">
        <v>15</v>
      </c>
      <c r="G16573">
        <v>10</v>
      </c>
      <c r="H16573" t="s">
        <v>684</v>
      </c>
      <c r="I16573" t="s">
        <v>685</v>
      </c>
      <c r="J16573" t="s">
        <v>33709</v>
      </c>
      <c r="K16573" t="b">
        <f>IFERROR(VLOOKUP(F16573,english_mapping!A:B,2,FALSE),"NA")</f>
        <v>1</v>
      </c>
      <c r="L16573" t="str">
        <f t="shared" si="258"/>
        <v>Automotive</v>
      </c>
    </row>
    <row r="16574" spans="1:12" x14ac:dyDescent="0.25">
      <c r="A16574" t="s">
        <v>59859</v>
      </c>
      <c r="B16574" t="s">
        <v>59860</v>
      </c>
      <c r="C16574" t="s">
        <v>59861</v>
      </c>
      <c r="D16574" t="s">
        <v>59862</v>
      </c>
      <c r="E16574" t="s">
        <v>14</v>
      </c>
      <c r="F16574" t="s">
        <v>484</v>
      </c>
      <c r="H16574" t="s">
        <v>485</v>
      </c>
      <c r="I16574" t="s">
        <v>485</v>
      </c>
      <c r="J16574" t="s">
        <v>1522</v>
      </c>
      <c r="K16574" t="b">
        <f>IFERROR(VLOOKUP(F16574,english_mapping!A:B,2,FALSE),"NA")</f>
        <v>1</v>
      </c>
      <c r="L16574" t="str">
        <f t="shared" si="258"/>
        <v>Databases</v>
      </c>
    </row>
    <row r="16575" spans="1:12" x14ac:dyDescent="0.25">
      <c r="A16575" t="s">
        <v>59863</v>
      </c>
      <c r="B16575" t="s">
        <v>59864</v>
      </c>
      <c r="C16575" t="s">
        <v>59865</v>
      </c>
      <c r="D16575" t="s">
        <v>59866</v>
      </c>
      <c r="E16575" t="s">
        <v>14</v>
      </c>
      <c r="F16575" t="s">
        <v>21</v>
      </c>
      <c r="G16575" t="s">
        <v>59</v>
      </c>
      <c r="H16575" t="s">
        <v>60</v>
      </c>
      <c r="I16575" t="s">
        <v>66</v>
      </c>
      <c r="J16575" s="1">
        <v>41279</v>
      </c>
      <c r="K16575" t="b">
        <f>IFERROR(VLOOKUP(F16575,english_mapping!A:B,2,FALSE),"NA")</f>
        <v>1</v>
      </c>
      <c r="L16575" t="str">
        <f t="shared" si="258"/>
        <v>Local</v>
      </c>
    </row>
    <row r="16576" spans="1:12" x14ac:dyDescent="0.25">
      <c r="A16576" t="s">
        <v>59867</v>
      </c>
      <c r="B16576" t="s">
        <v>59868</v>
      </c>
      <c r="C16576" t="s">
        <v>59869</v>
      </c>
      <c r="D16576" t="s">
        <v>59870</v>
      </c>
      <c r="E16576" t="s">
        <v>14</v>
      </c>
      <c r="F16576" t="s">
        <v>21</v>
      </c>
      <c r="G16576" t="s">
        <v>59</v>
      </c>
      <c r="H16576" t="s">
        <v>60</v>
      </c>
      <c r="I16576" t="s">
        <v>66</v>
      </c>
      <c r="J16576" s="1">
        <v>40909</v>
      </c>
      <c r="K16576" t="b">
        <f>IFERROR(VLOOKUP(F16576,english_mapping!A:B,2,FALSE),"NA")</f>
        <v>1</v>
      </c>
      <c r="L16576" t="str">
        <f t="shared" si="258"/>
        <v>Consumer Goods</v>
      </c>
    </row>
    <row r="16577" spans="1:12" x14ac:dyDescent="0.25">
      <c r="A16577" t="s">
        <v>59871</v>
      </c>
      <c r="B16577" t="s">
        <v>59872</v>
      </c>
      <c r="C16577" t="s">
        <v>59873</v>
      </c>
      <c r="D16577" t="s">
        <v>284</v>
      </c>
      <c r="E16577" t="s">
        <v>14</v>
      </c>
      <c r="F16577" t="s">
        <v>21</v>
      </c>
      <c r="G16577" t="s">
        <v>59</v>
      </c>
      <c r="H16577" t="s">
        <v>90</v>
      </c>
      <c r="I16577" t="s">
        <v>90</v>
      </c>
      <c r="J16577" t="s">
        <v>24071</v>
      </c>
      <c r="K16577" t="b">
        <f>IFERROR(VLOOKUP(F16577,english_mapping!A:B,2,FALSE),"NA")</f>
        <v>1</v>
      </c>
      <c r="L16577" t="str">
        <f t="shared" si="258"/>
        <v>Real Estate</v>
      </c>
    </row>
    <row r="16578" spans="1:12" x14ac:dyDescent="0.25">
      <c r="A16578" t="s">
        <v>59874</v>
      </c>
      <c r="B16578" t="s">
        <v>59875</v>
      </c>
      <c r="C16578" t="s">
        <v>59876</v>
      </c>
      <c r="D16578" t="s">
        <v>59877</v>
      </c>
      <c r="E16578" t="s">
        <v>109</v>
      </c>
      <c r="F16578" t="s">
        <v>21</v>
      </c>
      <c r="G16578" t="s">
        <v>101</v>
      </c>
      <c r="H16578" t="s">
        <v>102</v>
      </c>
      <c r="I16578" t="s">
        <v>5448</v>
      </c>
      <c r="J16578" t="s">
        <v>21029</v>
      </c>
      <c r="K16578" t="b">
        <f>IFERROR(VLOOKUP(F16578,english_mapping!A:B,2,FALSE),"NA")</f>
        <v>1</v>
      </c>
      <c r="L16578" t="str">
        <f t="shared" si="258"/>
        <v>EdTech</v>
      </c>
    </row>
    <row r="16579" spans="1:12" x14ac:dyDescent="0.25">
      <c r="A16579" t="s">
        <v>59878</v>
      </c>
      <c r="B16579" t="s">
        <v>59879</v>
      </c>
      <c r="C16579" t="s">
        <v>59880</v>
      </c>
      <c r="D16579" t="s">
        <v>70</v>
      </c>
      <c r="E16579" t="s">
        <v>14</v>
      </c>
      <c r="F16579" t="s">
        <v>21</v>
      </c>
      <c r="G16579" t="s">
        <v>101</v>
      </c>
      <c r="H16579" t="s">
        <v>102</v>
      </c>
      <c r="I16579" t="s">
        <v>103</v>
      </c>
      <c r="J16579" s="1">
        <v>40909</v>
      </c>
      <c r="K16579" t="b">
        <f>IFERROR(VLOOKUP(F16579,english_mapping!A:B,2,FALSE),"NA")</f>
        <v>1</v>
      </c>
      <c r="L16579" t="str">
        <f t="shared" si="258"/>
        <v>E-Commerce</v>
      </c>
    </row>
    <row r="16580" spans="1:12" x14ac:dyDescent="0.25">
      <c r="A16580" t="s">
        <v>59881</v>
      </c>
      <c r="B16580" t="s">
        <v>59882</v>
      </c>
      <c r="C16580" t="s">
        <v>59883</v>
      </c>
      <c r="D16580" t="s">
        <v>59884</v>
      </c>
      <c r="E16580" t="s">
        <v>14</v>
      </c>
      <c r="F16580" t="s">
        <v>21</v>
      </c>
      <c r="G16580" t="s">
        <v>59</v>
      </c>
      <c r="H16580" t="s">
        <v>60</v>
      </c>
      <c r="I16580" t="s">
        <v>66</v>
      </c>
      <c r="J16580" s="1">
        <v>39088</v>
      </c>
      <c r="K16580" t="b">
        <f>IFERROR(VLOOKUP(F16580,english_mapping!A:B,2,FALSE),"NA")</f>
        <v>1</v>
      </c>
      <c r="L16580" t="str">
        <f t="shared" ref="L16580:L16643" si="259">IFERROR(LEFT(D16580,(FIND("|",D16580))-1),D16580)</f>
        <v>Cloud Data Services</v>
      </c>
    </row>
    <row r="16581" spans="1:12" x14ac:dyDescent="0.25">
      <c r="A16581" t="s">
        <v>59885</v>
      </c>
      <c r="B16581" t="s">
        <v>59886</v>
      </c>
      <c r="C16581" t="s">
        <v>59887</v>
      </c>
      <c r="D16581" t="s">
        <v>59888</v>
      </c>
      <c r="E16581" t="s">
        <v>109</v>
      </c>
      <c r="F16581" t="s">
        <v>21</v>
      </c>
      <c r="G16581" t="s">
        <v>59</v>
      </c>
      <c r="H16581" t="s">
        <v>60</v>
      </c>
      <c r="I16581" t="s">
        <v>66</v>
      </c>
      <c r="J16581" s="1">
        <v>39814</v>
      </c>
      <c r="K16581" t="b">
        <f>IFERROR(VLOOKUP(F16581,english_mapping!A:B,2,FALSE),"NA")</f>
        <v>1</v>
      </c>
      <c r="L16581" t="str">
        <f t="shared" si="259"/>
        <v>Hardware</v>
      </c>
    </row>
    <row r="16582" spans="1:12" x14ac:dyDescent="0.25">
      <c r="A16582" t="s">
        <v>59889</v>
      </c>
      <c r="B16582" t="s">
        <v>59890</v>
      </c>
      <c r="C16582" t="s">
        <v>59891</v>
      </c>
      <c r="D16582" t="s">
        <v>59892</v>
      </c>
      <c r="E16582" t="s">
        <v>14</v>
      </c>
      <c r="F16582" t="s">
        <v>497</v>
      </c>
      <c r="G16582">
        <v>12</v>
      </c>
      <c r="H16582" t="s">
        <v>28969</v>
      </c>
      <c r="I16582" t="s">
        <v>28969</v>
      </c>
      <c r="J16582" t="s">
        <v>10423</v>
      </c>
      <c r="K16582" t="b">
        <f>IFERROR(VLOOKUP(F16582,english_mapping!A:B,2,FALSE),"NA")</f>
        <v>0</v>
      </c>
      <c r="L16582" t="str">
        <f t="shared" si="259"/>
        <v>Apps</v>
      </c>
    </row>
    <row r="16583" spans="1:12" x14ac:dyDescent="0.25">
      <c r="A16583" t="s">
        <v>59893</v>
      </c>
      <c r="B16583" t="s">
        <v>59894</v>
      </c>
      <c r="C16583" t="s">
        <v>59895</v>
      </c>
      <c r="D16583" t="s">
        <v>59896</v>
      </c>
      <c r="E16583" t="s">
        <v>14</v>
      </c>
      <c r="F16583" t="s">
        <v>712</v>
      </c>
      <c r="G16583">
        <v>5</v>
      </c>
      <c r="H16583" t="s">
        <v>713</v>
      </c>
      <c r="I16583" t="s">
        <v>11701</v>
      </c>
      <c r="J16583" s="1">
        <v>40909</v>
      </c>
      <c r="K16583" t="b">
        <f>IFERROR(VLOOKUP(F16583,english_mapping!A:B,2,FALSE),"NA")</f>
        <v>0</v>
      </c>
      <c r="L16583" t="str">
        <f t="shared" si="259"/>
        <v>Apps</v>
      </c>
    </row>
    <row r="16584" spans="1:12" x14ac:dyDescent="0.25">
      <c r="A16584" t="s">
        <v>59897</v>
      </c>
      <c r="B16584" t="s">
        <v>59898</v>
      </c>
      <c r="C16584" t="s">
        <v>59899</v>
      </c>
      <c r="D16584" t="s">
        <v>59900</v>
      </c>
      <c r="E16584" t="s">
        <v>14</v>
      </c>
      <c r="F16584" t="s">
        <v>21</v>
      </c>
      <c r="G16584" t="s">
        <v>59</v>
      </c>
      <c r="H16584" t="s">
        <v>60</v>
      </c>
      <c r="I16584" t="s">
        <v>61</v>
      </c>
      <c r="J16584" t="s">
        <v>54441</v>
      </c>
      <c r="K16584" t="b">
        <f>IFERROR(VLOOKUP(F16584,english_mapping!A:B,2,FALSE),"NA")</f>
        <v>1</v>
      </c>
      <c r="L16584" t="str">
        <f t="shared" si="259"/>
        <v>Customer Service</v>
      </c>
    </row>
    <row r="16585" spans="1:12" x14ac:dyDescent="0.25">
      <c r="A16585" t="s">
        <v>59901</v>
      </c>
      <c r="B16585" t="s">
        <v>59902</v>
      </c>
      <c r="C16585" t="s">
        <v>59903</v>
      </c>
      <c r="D16585" t="s">
        <v>12020</v>
      </c>
      <c r="E16585" t="s">
        <v>14</v>
      </c>
      <c r="F16585" t="s">
        <v>15</v>
      </c>
      <c r="G16585">
        <v>19</v>
      </c>
      <c r="H16585" t="s">
        <v>479</v>
      </c>
      <c r="I16585" t="s">
        <v>479</v>
      </c>
      <c r="J16585" t="s">
        <v>10182</v>
      </c>
      <c r="K16585" t="b">
        <f>IFERROR(VLOOKUP(F16585,english_mapping!A:B,2,FALSE),"NA")</f>
        <v>1</v>
      </c>
      <c r="L16585" t="str">
        <f t="shared" si="259"/>
        <v>Restaurants</v>
      </c>
    </row>
    <row r="16586" spans="1:12" x14ac:dyDescent="0.25">
      <c r="A16586" t="s">
        <v>59904</v>
      </c>
      <c r="B16586" t="s">
        <v>59905</v>
      </c>
      <c r="C16586" t="s">
        <v>59906</v>
      </c>
      <c r="D16586" t="s">
        <v>59907</v>
      </c>
      <c r="E16586" t="s">
        <v>14</v>
      </c>
      <c r="F16586" t="s">
        <v>21</v>
      </c>
      <c r="G16586" t="s">
        <v>59</v>
      </c>
      <c r="H16586" t="s">
        <v>90</v>
      </c>
      <c r="I16586" t="s">
        <v>90</v>
      </c>
      <c r="J16586" t="s">
        <v>6722</v>
      </c>
      <c r="K16586" t="b">
        <f>IFERROR(VLOOKUP(F16586,english_mapping!A:B,2,FALSE),"NA")</f>
        <v>1</v>
      </c>
      <c r="L16586" t="str">
        <f t="shared" si="259"/>
        <v>Mobile Video</v>
      </c>
    </row>
    <row r="16587" spans="1:12" x14ac:dyDescent="0.25">
      <c r="A16587" t="s">
        <v>59908</v>
      </c>
      <c r="B16587" t="s">
        <v>59909</v>
      </c>
      <c r="C16587" t="s">
        <v>59910</v>
      </c>
      <c r="D16587" t="s">
        <v>755</v>
      </c>
      <c r="E16587" t="s">
        <v>14</v>
      </c>
      <c r="J16587" s="1">
        <v>41640</v>
      </c>
      <c r="K16587" t="str">
        <f>IFERROR(VLOOKUP(F16587,english_mapping!A:B,2,FALSE),"NA")</f>
        <v>NA</v>
      </c>
      <c r="L16587" t="str">
        <f t="shared" si="259"/>
        <v>Hardware + Software</v>
      </c>
    </row>
    <row r="16588" spans="1:12" x14ac:dyDescent="0.25">
      <c r="A16588" t="s">
        <v>59911</v>
      </c>
      <c r="B16588" t="s">
        <v>59912</v>
      </c>
      <c r="C16588" t="s">
        <v>59913</v>
      </c>
      <c r="D16588" t="s">
        <v>16056</v>
      </c>
      <c r="E16588" t="s">
        <v>14</v>
      </c>
      <c r="F16588" t="s">
        <v>124</v>
      </c>
      <c r="G16588" t="s">
        <v>5541</v>
      </c>
      <c r="H16588" t="s">
        <v>5542</v>
      </c>
      <c r="I16588" t="s">
        <v>5542</v>
      </c>
      <c r="J16588" t="s">
        <v>27114</v>
      </c>
      <c r="K16588" t="b">
        <f>IFERROR(VLOOKUP(F16588,english_mapping!A:B,2,FALSE),"NA")</f>
        <v>1</v>
      </c>
      <c r="L16588" t="str">
        <f t="shared" si="259"/>
        <v>Mobile</v>
      </c>
    </row>
    <row r="16589" spans="1:12" x14ac:dyDescent="0.25">
      <c r="A16589" t="s">
        <v>59914</v>
      </c>
      <c r="B16589" t="s">
        <v>59915</v>
      </c>
      <c r="C16589" t="s">
        <v>59916</v>
      </c>
      <c r="D16589" t="s">
        <v>59917</v>
      </c>
      <c r="E16589" t="s">
        <v>109</v>
      </c>
      <c r="F16589" t="s">
        <v>21</v>
      </c>
      <c r="G16589" t="s">
        <v>59</v>
      </c>
      <c r="H16589" t="s">
        <v>60</v>
      </c>
      <c r="I16589" t="s">
        <v>1005</v>
      </c>
      <c r="K16589" t="b">
        <f>IFERROR(VLOOKUP(F16589,english_mapping!A:B,2,FALSE),"NA")</f>
        <v>1</v>
      </c>
      <c r="L16589" t="str">
        <f t="shared" si="259"/>
        <v>Entertainment</v>
      </c>
    </row>
    <row r="16590" spans="1:12" x14ac:dyDescent="0.25">
      <c r="A16590" t="s">
        <v>59918</v>
      </c>
      <c r="B16590" t="s">
        <v>59919</v>
      </c>
      <c r="C16590" t="s">
        <v>59920</v>
      </c>
      <c r="D16590" t="s">
        <v>59921</v>
      </c>
      <c r="E16590" t="s">
        <v>14</v>
      </c>
      <c r="F16590" t="s">
        <v>21</v>
      </c>
      <c r="G16590" t="s">
        <v>131</v>
      </c>
      <c r="H16590" t="s">
        <v>10886</v>
      </c>
      <c r="I16590" t="s">
        <v>11954</v>
      </c>
      <c r="J16590" s="1">
        <v>41275</v>
      </c>
      <c r="K16590" t="b">
        <f>IFERROR(VLOOKUP(F16590,english_mapping!A:B,2,FALSE),"NA")</f>
        <v>1</v>
      </c>
      <c r="L16590" t="str">
        <f t="shared" si="259"/>
        <v>Enterprise Software</v>
      </c>
    </row>
    <row r="16591" spans="1:12" x14ac:dyDescent="0.25">
      <c r="A16591" t="s">
        <v>59922</v>
      </c>
      <c r="B16591" t="s">
        <v>59923</v>
      </c>
      <c r="C16591" t="s">
        <v>59924</v>
      </c>
      <c r="D16591" t="s">
        <v>14320</v>
      </c>
      <c r="E16591" t="s">
        <v>14</v>
      </c>
      <c r="F16591" t="s">
        <v>484</v>
      </c>
      <c r="H16591" t="s">
        <v>485</v>
      </c>
      <c r="I16591" t="s">
        <v>485</v>
      </c>
      <c r="J16591" s="1">
        <v>40551</v>
      </c>
      <c r="K16591" t="b">
        <f>IFERROR(VLOOKUP(F16591,english_mapping!A:B,2,FALSE),"NA")</f>
        <v>1</v>
      </c>
      <c r="L16591" t="str">
        <f t="shared" si="259"/>
        <v>Cloud Computing</v>
      </c>
    </row>
    <row r="16592" spans="1:12" x14ac:dyDescent="0.25">
      <c r="A16592" t="s">
        <v>59925</v>
      </c>
      <c r="B16592" t="s">
        <v>59926</v>
      </c>
      <c r="C16592" t="s">
        <v>59927</v>
      </c>
      <c r="D16592" t="s">
        <v>40759</v>
      </c>
      <c r="E16592" t="s">
        <v>14</v>
      </c>
      <c r="F16592" t="s">
        <v>21</v>
      </c>
      <c r="G16592" t="s">
        <v>285</v>
      </c>
      <c r="H16592" t="s">
        <v>1054</v>
      </c>
      <c r="I16592" t="s">
        <v>1054</v>
      </c>
      <c r="J16592" s="1">
        <v>41644</v>
      </c>
      <c r="K16592" t="b">
        <f>IFERROR(VLOOKUP(F16592,english_mapping!A:B,2,FALSE),"NA")</f>
        <v>1</v>
      </c>
      <c r="L16592" t="str">
        <f t="shared" si="259"/>
        <v>Logistics Company</v>
      </c>
    </row>
    <row r="16593" spans="1:12" x14ac:dyDescent="0.25">
      <c r="A16593" t="s">
        <v>59928</v>
      </c>
      <c r="B16593" t="s">
        <v>59929</v>
      </c>
      <c r="C16593" t="s">
        <v>59930</v>
      </c>
      <c r="D16593" t="s">
        <v>59931</v>
      </c>
      <c r="E16593" t="s">
        <v>14</v>
      </c>
      <c r="F16593" t="s">
        <v>21</v>
      </c>
      <c r="G16593" t="s">
        <v>84</v>
      </c>
      <c r="H16593" t="s">
        <v>3647</v>
      </c>
      <c r="I16593" t="s">
        <v>3647</v>
      </c>
      <c r="J16593" s="1">
        <v>40550</v>
      </c>
      <c r="K16593" t="b">
        <f>IFERROR(VLOOKUP(F16593,english_mapping!A:B,2,FALSE),"NA")</f>
        <v>1</v>
      </c>
      <c r="L16593" t="str">
        <f t="shared" si="259"/>
        <v>Gift Card</v>
      </c>
    </row>
    <row r="16594" spans="1:12" x14ac:dyDescent="0.25">
      <c r="A16594" t="s">
        <v>59932</v>
      </c>
      <c r="B16594" t="s">
        <v>59933</v>
      </c>
      <c r="C16594" t="s">
        <v>59934</v>
      </c>
      <c r="D16594" t="s">
        <v>59935</v>
      </c>
      <c r="E16594" t="s">
        <v>14</v>
      </c>
      <c r="K16594" t="str">
        <f>IFERROR(VLOOKUP(F16594,english_mapping!A:B,2,FALSE),"NA")</f>
        <v>NA</v>
      </c>
      <c r="L16594" t="str">
        <f t="shared" si="259"/>
        <v>Delivery</v>
      </c>
    </row>
    <row r="16595" spans="1:12" x14ac:dyDescent="0.25">
      <c r="A16595" t="s">
        <v>59936</v>
      </c>
      <c r="B16595" t="s">
        <v>59937</v>
      </c>
      <c r="C16595" t="s">
        <v>59938</v>
      </c>
      <c r="D16595" t="s">
        <v>59939</v>
      </c>
      <c r="E16595" t="s">
        <v>14</v>
      </c>
      <c r="F16595" t="s">
        <v>21</v>
      </c>
      <c r="G16595" t="s">
        <v>1360</v>
      </c>
      <c r="H16595" t="s">
        <v>1361</v>
      </c>
      <c r="I16595" t="s">
        <v>29973</v>
      </c>
      <c r="J16595" s="1">
        <v>40858</v>
      </c>
      <c r="K16595" t="b">
        <f>IFERROR(VLOOKUP(F16595,english_mapping!A:B,2,FALSE),"NA")</f>
        <v>1</v>
      </c>
      <c r="L16595" t="str">
        <f t="shared" si="259"/>
        <v>E-Commerce</v>
      </c>
    </row>
    <row r="16596" spans="1:12" x14ac:dyDescent="0.25">
      <c r="A16596" t="s">
        <v>59940</v>
      </c>
      <c r="B16596" t="s">
        <v>59941</v>
      </c>
      <c r="C16596" t="s">
        <v>59942</v>
      </c>
      <c r="D16596" t="s">
        <v>284</v>
      </c>
      <c r="E16596" t="s">
        <v>14</v>
      </c>
      <c r="F16596" t="s">
        <v>21</v>
      </c>
      <c r="G16596" t="s">
        <v>434</v>
      </c>
      <c r="H16596" t="s">
        <v>7135</v>
      </c>
      <c r="I16596" t="s">
        <v>59943</v>
      </c>
      <c r="J16596" t="s">
        <v>44946</v>
      </c>
      <c r="K16596" t="b">
        <f>IFERROR(VLOOKUP(F16596,english_mapping!A:B,2,FALSE),"NA")</f>
        <v>1</v>
      </c>
      <c r="L16596" t="str">
        <f t="shared" si="259"/>
        <v>Real Estate</v>
      </c>
    </row>
    <row r="16597" spans="1:12" x14ac:dyDescent="0.25">
      <c r="A16597" t="s">
        <v>59944</v>
      </c>
      <c r="B16597" t="s">
        <v>59945</v>
      </c>
      <c r="C16597" t="s">
        <v>59946</v>
      </c>
      <c r="D16597" t="s">
        <v>59947</v>
      </c>
      <c r="E16597" t="s">
        <v>14</v>
      </c>
      <c r="F16597" t="s">
        <v>21</v>
      </c>
      <c r="G16597" t="s">
        <v>59</v>
      </c>
      <c r="H16597" t="s">
        <v>60</v>
      </c>
      <c r="I16597" t="s">
        <v>1434</v>
      </c>
      <c r="J16597" t="s">
        <v>23714</v>
      </c>
      <c r="K16597" t="b">
        <f>IFERROR(VLOOKUP(F16597,english_mapping!A:B,2,FALSE),"NA")</f>
        <v>1</v>
      </c>
      <c r="L16597" t="str">
        <f t="shared" si="259"/>
        <v>Analytics</v>
      </c>
    </row>
    <row r="16598" spans="1:12" x14ac:dyDescent="0.25">
      <c r="A16598" t="s">
        <v>59948</v>
      </c>
      <c r="B16598" t="s">
        <v>59949</v>
      </c>
      <c r="C16598" t="s">
        <v>59950</v>
      </c>
      <c r="D16598" t="s">
        <v>59951</v>
      </c>
      <c r="E16598" t="s">
        <v>14</v>
      </c>
      <c r="F16598" t="s">
        <v>21</v>
      </c>
      <c r="G16598" t="s">
        <v>154</v>
      </c>
      <c r="H16598" t="s">
        <v>242</v>
      </c>
      <c r="I16598" t="s">
        <v>326</v>
      </c>
      <c r="J16598" s="1">
        <v>41640</v>
      </c>
      <c r="K16598" t="b">
        <f>IFERROR(VLOOKUP(F16598,english_mapping!A:B,2,FALSE),"NA")</f>
        <v>1</v>
      </c>
      <c r="L16598" t="str">
        <f t="shared" si="259"/>
        <v>Advanced Materials</v>
      </c>
    </row>
    <row r="16599" spans="1:12" x14ac:dyDescent="0.25">
      <c r="A16599" t="s">
        <v>59952</v>
      </c>
      <c r="B16599" t="s">
        <v>59953</v>
      </c>
      <c r="C16599" t="s">
        <v>59954</v>
      </c>
      <c r="D16599" t="s">
        <v>59955</v>
      </c>
      <c r="E16599" t="s">
        <v>205</v>
      </c>
      <c r="F16599" t="s">
        <v>484</v>
      </c>
      <c r="H16599" t="s">
        <v>485</v>
      </c>
      <c r="I16599" t="s">
        <v>485</v>
      </c>
      <c r="J16599" s="1">
        <v>41649</v>
      </c>
      <c r="K16599" t="b">
        <f>IFERROR(VLOOKUP(F16599,english_mapping!A:B,2,FALSE),"NA")</f>
        <v>1</v>
      </c>
      <c r="L16599" t="str">
        <f t="shared" si="259"/>
        <v>Aerospace</v>
      </c>
    </row>
    <row r="16600" spans="1:12" x14ac:dyDescent="0.25">
      <c r="A16600" t="s">
        <v>59956</v>
      </c>
      <c r="B16600" t="s">
        <v>59957</v>
      </c>
      <c r="C16600" t="s">
        <v>59958</v>
      </c>
      <c r="D16600" t="s">
        <v>51</v>
      </c>
      <c r="E16600" t="s">
        <v>14</v>
      </c>
      <c r="F16600" t="s">
        <v>21</v>
      </c>
      <c r="G16600" t="s">
        <v>77</v>
      </c>
      <c r="H16600" t="s">
        <v>1804</v>
      </c>
      <c r="I16600" t="s">
        <v>59959</v>
      </c>
      <c r="J16600" s="1">
        <v>38353</v>
      </c>
      <c r="K16600" t="b">
        <f>IFERROR(VLOOKUP(F16600,english_mapping!A:B,2,FALSE),"NA")</f>
        <v>1</v>
      </c>
      <c r="L16600" t="str">
        <f t="shared" si="259"/>
        <v>Biotechnology</v>
      </c>
    </row>
    <row r="16601" spans="1:12" x14ac:dyDescent="0.25">
      <c r="A16601" t="s">
        <v>59960</v>
      </c>
      <c r="B16601" t="s">
        <v>59961</v>
      </c>
      <c r="C16601" t="s">
        <v>59962</v>
      </c>
      <c r="D16601" t="s">
        <v>2381</v>
      </c>
      <c r="E16601" t="s">
        <v>14</v>
      </c>
      <c r="F16601" t="s">
        <v>1087</v>
      </c>
      <c r="G16601">
        <v>13</v>
      </c>
      <c r="H16601" t="s">
        <v>13685</v>
      </c>
      <c r="I16601" t="s">
        <v>13685</v>
      </c>
      <c r="J16601" s="1">
        <v>39448</v>
      </c>
      <c r="K16601" t="b">
        <f>IFERROR(VLOOKUP(F16601,english_mapping!A:B,2,FALSE),"NA")</f>
        <v>0</v>
      </c>
      <c r="L16601" t="str">
        <f t="shared" si="259"/>
        <v>Consulting</v>
      </c>
    </row>
    <row r="16602" spans="1:12" x14ac:dyDescent="0.25">
      <c r="A16602" t="s">
        <v>59963</v>
      </c>
      <c r="B16602" t="s">
        <v>59964</v>
      </c>
      <c r="C16602" t="s">
        <v>59965</v>
      </c>
      <c r="D16602" t="s">
        <v>51</v>
      </c>
      <c r="E16602" t="s">
        <v>14</v>
      </c>
      <c r="F16602" t="s">
        <v>21</v>
      </c>
      <c r="G16602" t="s">
        <v>59</v>
      </c>
      <c r="H16602" t="s">
        <v>60</v>
      </c>
      <c r="I16602" t="s">
        <v>1005</v>
      </c>
      <c r="K16602" t="b">
        <f>IFERROR(VLOOKUP(F16602,english_mapping!A:B,2,FALSE),"NA")</f>
        <v>1</v>
      </c>
      <c r="L16602" t="str">
        <f t="shared" si="259"/>
        <v>Biotechnology</v>
      </c>
    </row>
    <row r="16603" spans="1:12" x14ac:dyDescent="0.25">
      <c r="A16603" t="s">
        <v>59966</v>
      </c>
      <c r="B16603" t="s">
        <v>59967</v>
      </c>
      <c r="C16603" t="s">
        <v>59968</v>
      </c>
      <c r="D16603" t="s">
        <v>51</v>
      </c>
      <c r="E16603" t="s">
        <v>14</v>
      </c>
      <c r="F16603" t="s">
        <v>1087</v>
      </c>
      <c r="G16603">
        <v>11</v>
      </c>
      <c r="H16603" t="s">
        <v>1737</v>
      </c>
      <c r="I16603" t="s">
        <v>59969</v>
      </c>
      <c r="J16603" s="1">
        <v>40910</v>
      </c>
      <c r="K16603" t="b">
        <f>IFERROR(VLOOKUP(F16603,english_mapping!A:B,2,FALSE),"NA")</f>
        <v>0</v>
      </c>
      <c r="L16603" t="str">
        <f t="shared" si="259"/>
        <v>Biotechnology</v>
      </c>
    </row>
    <row r="16604" spans="1:12" x14ac:dyDescent="0.25">
      <c r="A16604" t="s">
        <v>59970</v>
      </c>
      <c r="B16604" t="s">
        <v>59971</v>
      </c>
      <c r="C16604" t="s">
        <v>59972</v>
      </c>
      <c r="D16604" t="s">
        <v>59973</v>
      </c>
      <c r="E16604" t="s">
        <v>14</v>
      </c>
      <c r="F16604" t="s">
        <v>21</v>
      </c>
      <c r="G16604" t="s">
        <v>285</v>
      </c>
      <c r="H16604" t="s">
        <v>587</v>
      </c>
      <c r="I16604" t="s">
        <v>587</v>
      </c>
      <c r="J16604" t="s">
        <v>28584</v>
      </c>
      <c r="K16604" t="b">
        <f>IFERROR(VLOOKUP(F16604,english_mapping!A:B,2,FALSE),"NA")</f>
        <v>1</v>
      </c>
      <c r="L16604" t="str">
        <f t="shared" si="259"/>
        <v>Medical</v>
      </c>
    </row>
    <row r="16605" spans="1:12" x14ac:dyDescent="0.25">
      <c r="A16605" t="s">
        <v>59974</v>
      </c>
      <c r="B16605" t="s">
        <v>59975</v>
      </c>
      <c r="C16605" t="s">
        <v>59976</v>
      </c>
      <c r="D16605" t="s">
        <v>70</v>
      </c>
      <c r="E16605" t="s">
        <v>109</v>
      </c>
      <c r="F16605" t="s">
        <v>21</v>
      </c>
      <c r="G16605" t="s">
        <v>138</v>
      </c>
      <c r="H16605" t="s">
        <v>139</v>
      </c>
      <c r="I16605" t="s">
        <v>442</v>
      </c>
      <c r="J16605" s="1">
        <v>35431</v>
      </c>
      <c r="K16605" t="b">
        <f>IFERROR(VLOOKUP(F16605,english_mapping!A:B,2,FALSE),"NA")</f>
        <v>1</v>
      </c>
      <c r="L16605" t="str">
        <f t="shared" si="259"/>
        <v>E-Commerce</v>
      </c>
    </row>
    <row r="16606" spans="1:12" x14ac:dyDescent="0.25">
      <c r="A16606" t="s">
        <v>59977</v>
      </c>
      <c r="B16606" t="s">
        <v>59978</v>
      </c>
      <c r="C16606" t="s">
        <v>59979</v>
      </c>
      <c r="D16606" t="s">
        <v>24281</v>
      </c>
      <c r="E16606" t="s">
        <v>14</v>
      </c>
      <c r="F16606" t="s">
        <v>1049</v>
      </c>
      <c r="G16606">
        <v>52</v>
      </c>
      <c r="H16606" t="s">
        <v>1050</v>
      </c>
      <c r="I16606" t="s">
        <v>1050</v>
      </c>
      <c r="J16606" s="1">
        <v>40914</v>
      </c>
      <c r="K16606" t="b">
        <f>IFERROR(VLOOKUP(F16606,english_mapping!A:B,2,FALSE),"NA")</f>
        <v>0</v>
      </c>
      <c r="L16606" t="str">
        <f t="shared" si="259"/>
        <v>Android</v>
      </c>
    </row>
    <row r="16607" spans="1:12" x14ac:dyDescent="0.25">
      <c r="A16607" t="s">
        <v>59980</v>
      </c>
      <c r="B16607" t="s">
        <v>59981</v>
      </c>
      <c r="C16607" t="s">
        <v>59982</v>
      </c>
      <c r="D16607" t="s">
        <v>59983</v>
      </c>
      <c r="E16607" t="s">
        <v>14</v>
      </c>
      <c r="K16607" t="str">
        <f>IFERROR(VLOOKUP(F16607,english_mapping!A:B,2,FALSE),"NA")</f>
        <v>NA</v>
      </c>
      <c r="L16607" t="str">
        <f t="shared" si="259"/>
        <v>Application Platforms</v>
      </c>
    </row>
    <row r="16608" spans="1:12" x14ac:dyDescent="0.25">
      <c r="A16608" t="s">
        <v>59984</v>
      </c>
      <c r="B16608" t="s">
        <v>59985</v>
      </c>
      <c r="C16608" t="s">
        <v>59986</v>
      </c>
      <c r="D16608" t="s">
        <v>59987</v>
      </c>
      <c r="E16608" t="s">
        <v>14</v>
      </c>
      <c r="F16608" t="s">
        <v>21</v>
      </c>
      <c r="G16608" t="s">
        <v>59</v>
      </c>
      <c r="H16608" t="s">
        <v>987</v>
      </c>
      <c r="I16608" t="s">
        <v>988</v>
      </c>
      <c r="J16608" s="1">
        <v>40210</v>
      </c>
      <c r="K16608" t="b">
        <f>IFERROR(VLOOKUP(F16608,english_mapping!A:B,2,FALSE),"NA")</f>
        <v>1</v>
      </c>
      <c r="L16608" t="str">
        <f t="shared" si="259"/>
        <v>Consumers</v>
      </c>
    </row>
    <row r="16609" spans="1:12" x14ac:dyDescent="0.25">
      <c r="A16609" t="s">
        <v>59988</v>
      </c>
      <c r="B16609" t="s">
        <v>59989</v>
      </c>
      <c r="D16609" t="s">
        <v>2839</v>
      </c>
      <c r="E16609" t="s">
        <v>14</v>
      </c>
      <c r="K16609" t="str">
        <f>IFERROR(VLOOKUP(F16609,english_mapping!A:B,2,FALSE),"NA")</f>
        <v>NA</v>
      </c>
      <c r="L16609" t="str">
        <f t="shared" si="259"/>
        <v>Telecommunications</v>
      </c>
    </row>
    <row r="16610" spans="1:12" x14ac:dyDescent="0.25">
      <c r="A16610" t="s">
        <v>59990</v>
      </c>
      <c r="B16610" t="s">
        <v>59991</v>
      </c>
      <c r="C16610" t="s">
        <v>59992</v>
      </c>
      <c r="D16610" t="s">
        <v>59993</v>
      </c>
      <c r="E16610" t="s">
        <v>14</v>
      </c>
      <c r="F16610" t="s">
        <v>712</v>
      </c>
      <c r="G16610">
        <v>2</v>
      </c>
      <c r="H16610" t="s">
        <v>713</v>
      </c>
      <c r="I16610" t="s">
        <v>22650</v>
      </c>
      <c r="J16610" s="1">
        <v>41640</v>
      </c>
      <c r="K16610" t="b">
        <f>IFERROR(VLOOKUP(F16610,english_mapping!A:B,2,FALSE),"NA")</f>
        <v>0</v>
      </c>
      <c r="L16610" t="str">
        <f t="shared" si="259"/>
        <v>Contact Management</v>
      </c>
    </row>
    <row r="16611" spans="1:12" x14ac:dyDescent="0.25">
      <c r="A16611" t="s">
        <v>59994</v>
      </c>
      <c r="B16611" t="s">
        <v>59995</v>
      </c>
      <c r="C16611" t="s">
        <v>59996</v>
      </c>
      <c r="D16611" t="s">
        <v>59997</v>
      </c>
      <c r="E16611" t="s">
        <v>14</v>
      </c>
      <c r="F16611" t="s">
        <v>21</v>
      </c>
      <c r="G16611" t="s">
        <v>59</v>
      </c>
      <c r="H16611" t="s">
        <v>60</v>
      </c>
      <c r="I16611" t="s">
        <v>1128</v>
      </c>
      <c r="J16611" s="1">
        <v>39486</v>
      </c>
      <c r="K16611" t="b">
        <f>IFERROR(VLOOKUP(F16611,english_mapping!A:B,2,FALSE),"NA")</f>
        <v>1</v>
      </c>
      <c r="L16611" t="str">
        <f t="shared" si="259"/>
        <v>Enterprise Software</v>
      </c>
    </row>
    <row r="16612" spans="1:12" x14ac:dyDescent="0.25">
      <c r="A16612" t="s">
        <v>59998</v>
      </c>
      <c r="B16612" t="s">
        <v>59999</v>
      </c>
      <c r="C16612" t="s">
        <v>60000</v>
      </c>
      <c r="D16612" t="s">
        <v>60001</v>
      </c>
      <c r="E16612" t="s">
        <v>14</v>
      </c>
      <c r="F16612" t="s">
        <v>4240</v>
      </c>
      <c r="G16612">
        <v>40</v>
      </c>
      <c r="H16612" t="s">
        <v>4241</v>
      </c>
      <c r="I16612" t="s">
        <v>4241</v>
      </c>
      <c r="J16612" s="1">
        <v>41641</v>
      </c>
      <c r="K16612" t="b">
        <f>IFERROR(VLOOKUP(F16612,english_mapping!A:B,2,FALSE),"NA")</f>
        <v>0</v>
      </c>
      <c r="L16612" t="str">
        <f t="shared" si="259"/>
        <v>Big Data Analytics</v>
      </c>
    </row>
    <row r="16613" spans="1:12" x14ac:dyDescent="0.25">
      <c r="A16613" t="s">
        <v>60002</v>
      </c>
      <c r="B16613" t="s">
        <v>60003</v>
      </c>
      <c r="C16613" t="s">
        <v>60004</v>
      </c>
      <c r="D16613" t="s">
        <v>178</v>
      </c>
      <c r="E16613" t="s">
        <v>14</v>
      </c>
      <c r="F16613" t="s">
        <v>124</v>
      </c>
      <c r="G16613" t="s">
        <v>2055</v>
      </c>
      <c r="H16613" t="s">
        <v>2056</v>
      </c>
      <c r="I16613" t="s">
        <v>2056</v>
      </c>
      <c r="J16613" s="1">
        <v>38689</v>
      </c>
      <c r="K16613" t="b">
        <f>IFERROR(VLOOKUP(F16613,english_mapping!A:B,2,FALSE),"NA")</f>
        <v>1</v>
      </c>
      <c r="L16613" t="str">
        <f t="shared" si="259"/>
        <v>Hospitality</v>
      </c>
    </row>
    <row r="16614" spans="1:12" x14ac:dyDescent="0.25">
      <c r="A16614" t="s">
        <v>60005</v>
      </c>
      <c r="B16614" t="s">
        <v>60006</v>
      </c>
      <c r="C16614" t="s">
        <v>60007</v>
      </c>
      <c r="D16614" t="s">
        <v>45</v>
      </c>
      <c r="E16614" t="s">
        <v>14</v>
      </c>
      <c r="F16614" t="s">
        <v>340</v>
      </c>
      <c r="G16614">
        <v>11</v>
      </c>
      <c r="H16614" t="s">
        <v>502</v>
      </c>
      <c r="I16614" t="s">
        <v>502</v>
      </c>
      <c r="J16614" t="s">
        <v>23109</v>
      </c>
      <c r="K16614" t="b">
        <f>IFERROR(VLOOKUP(F16614,english_mapping!A:B,2,FALSE),"NA")</f>
        <v>0</v>
      </c>
      <c r="L16614" t="str">
        <f t="shared" si="259"/>
        <v>Games</v>
      </c>
    </row>
    <row r="16615" spans="1:12" x14ac:dyDescent="0.25">
      <c r="A16615" t="s">
        <v>60008</v>
      </c>
      <c r="B16615" t="s">
        <v>60009</v>
      </c>
      <c r="C16615" t="s">
        <v>60010</v>
      </c>
      <c r="D16615" t="s">
        <v>70</v>
      </c>
      <c r="E16615" t="s">
        <v>14</v>
      </c>
      <c r="F16615" t="s">
        <v>21</v>
      </c>
      <c r="G16615" t="s">
        <v>59</v>
      </c>
      <c r="H16615" t="s">
        <v>987</v>
      </c>
      <c r="I16615" t="s">
        <v>988</v>
      </c>
      <c r="J16615" s="1">
        <v>39814</v>
      </c>
      <c r="K16615" t="b">
        <f>IFERROR(VLOOKUP(F16615,english_mapping!A:B,2,FALSE),"NA")</f>
        <v>1</v>
      </c>
      <c r="L16615" t="str">
        <f t="shared" si="259"/>
        <v>E-Commerce</v>
      </c>
    </row>
    <row r="16616" spans="1:12" x14ac:dyDescent="0.25">
      <c r="A16616" t="s">
        <v>60011</v>
      </c>
      <c r="B16616" t="s">
        <v>60012</v>
      </c>
      <c r="C16616" t="s">
        <v>60013</v>
      </c>
      <c r="D16616" t="s">
        <v>60014</v>
      </c>
      <c r="E16616" t="s">
        <v>14</v>
      </c>
      <c r="F16616" t="s">
        <v>21</v>
      </c>
      <c r="G16616" t="s">
        <v>154</v>
      </c>
      <c r="H16616" t="s">
        <v>242</v>
      </c>
      <c r="I16616" t="s">
        <v>24540</v>
      </c>
      <c r="J16616" s="1">
        <v>39453</v>
      </c>
      <c r="K16616" t="b">
        <f>IFERROR(VLOOKUP(F16616,english_mapping!A:B,2,FALSE),"NA")</f>
        <v>1</v>
      </c>
      <c r="L16616" t="str">
        <f t="shared" si="259"/>
        <v>Mobile</v>
      </c>
    </row>
    <row r="16617" spans="1:12" x14ac:dyDescent="0.25">
      <c r="A16617" t="s">
        <v>60015</v>
      </c>
      <c r="B16617" t="s">
        <v>60016</v>
      </c>
      <c r="E16617" t="s">
        <v>14</v>
      </c>
      <c r="K16617" t="str">
        <f>IFERROR(VLOOKUP(F16617,english_mapping!A:B,2,FALSE),"NA")</f>
        <v>NA</v>
      </c>
      <c r="L16617">
        <f t="shared" si="259"/>
        <v>0</v>
      </c>
    </row>
    <row r="16618" spans="1:12" x14ac:dyDescent="0.25">
      <c r="A16618" t="s">
        <v>60017</v>
      </c>
      <c r="B16618" t="s">
        <v>60018</v>
      </c>
      <c r="E16618" t="s">
        <v>14</v>
      </c>
      <c r="K16618" t="str">
        <f>IFERROR(VLOOKUP(F16618,english_mapping!A:B,2,FALSE),"NA")</f>
        <v>NA</v>
      </c>
      <c r="L16618">
        <f t="shared" si="259"/>
        <v>0</v>
      </c>
    </row>
    <row r="16619" spans="1:12" x14ac:dyDescent="0.25">
      <c r="A16619" t="s">
        <v>60019</v>
      </c>
      <c r="B16619" t="s">
        <v>60020</v>
      </c>
      <c r="C16619" t="s">
        <v>60021</v>
      </c>
      <c r="D16619" t="s">
        <v>60022</v>
      </c>
      <c r="E16619" t="s">
        <v>14</v>
      </c>
      <c r="F16619" t="s">
        <v>21</v>
      </c>
      <c r="G16619" t="s">
        <v>1360</v>
      </c>
      <c r="H16619" t="s">
        <v>1361</v>
      </c>
      <c r="I16619" t="s">
        <v>29973</v>
      </c>
      <c r="J16619" t="s">
        <v>60023</v>
      </c>
      <c r="K16619" t="b">
        <f>IFERROR(VLOOKUP(F16619,english_mapping!A:B,2,FALSE),"NA")</f>
        <v>1</v>
      </c>
      <c r="L16619" t="str">
        <f t="shared" si="259"/>
        <v>Consumer Electronics</v>
      </c>
    </row>
    <row r="16620" spans="1:12" x14ac:dyDescent="0.25">
      <c r="A16620" t="s">
        <v>60024</v>
      </c>
      <c r="B16620" t="s">
        <v>60025</v>
      </c>
      <c r="C16620" t="s">
        <v>60026</v>
      </c>
      <c r="D16620" t="s">
        <v>60027</v>
      </c>
      <c r="E16620" t="s">
        <v>205</v>
      </c>
      <c r="J16620" s="1">
        <v>40183</v>
      </c>
      <c r="K16620" t="str">
        <f>IFERROR(VLOOKUP(F16620,english_mapping!A:B,2,FALSE),"NA")</f>
        <v>NA</v>
      </c>
      <c r="L16620" t="str">
        <f t="shared" si="259"/>
        <v>Enterprise Software</v>
      </c>
    </row>
    <row r="16621" spans="1:12" x14ac:dyDescent="0.25">
      <c r="A16621" t="s">
        <v>60028</v>
      </c>
      <c r="B16621" t="s">
        <v>60029</v>
      </c>
      <c r="D16621" t="s">
        <v>273</v>
      </c>
      <c r="E16621" t="s">
        <v>14</v>
      </c>
      <c r="F16621" t="s">
        <v>21</v>
      </c>
      <c r="G16621" t="s">
        <v>1105</v>
      </c>
      <c r="H16621" t="s">
        <v>1106</v>
      </c>
      <c r="I16621" t="s">
        <v>60030</v>
      </c>
      <c r="J16621" s="1">
        <v>41642</v>
      </c>
      <c r="K16621" t="b">
        <f>IFERROR(VLOOKUP(F16621,english_mapping!A:B,2,FALSE),"NA")</f>
        <v>1</v>
      </c>
      <c r="L16621" t="str">
        <f t="shared" si="259"/>
        <v>Sports</v>
      </c>
    </row>
    <row r="16622" spans="1:12" x14ac:dyDescent="0.25">
      <c r="A16622" t="s">
        <v>60031</v>
      </c>
      <c r="B16622" t="s">
        <v>60032</v>
      </c>
      <c r="C16622" t="s">
        <v>60033</v>
      </c>
      <c r="D16622" t="s">
        <v>89</v>
      </c>
      <c r="E16622" t="s">
        <v>14</v>
      </c>
      <c r="F16622" t="s">
        <v>21</v>
      </c>
      <c r="G16622" t="s">
        <v>84</v>
      </c>
      <c r="H16622" t="s">
        <v>1288</v>
      </c>
      <c r="I16622" t="s">
        <v>2162</v>
      </c>
      <c r="J16622" s="1">
        <v>39083</v>
      </c>
      <c r="K16622" t="b">
        <f>IFERROR(VLOOKUP(F16622,english_mapping!A:B,2,FALSE),"NA")</f>
        <v>1</v>
      </c>
      <c r="L16622" t="str">
        <f t="shared" si="259"/>
        <v>Health and Wellness</v>
      </c>
    </row>
    <row r="16623" spans="1:12" x14ac:dyDescent="0.25">
      <c r="A16623" t="s">
        <v>60034</v>
      </c>
      <c r="B16623" t="s">
        <v>60035</v>
      </c>
      <c r="C16623" t="s">
        <v>60036</v>
      </c>
      <c r="E16623" t="s">
        <v>14</v>
      </c>
      <c r="F16623" t="s">
        <v>4240</v>
      </c>
      <c r="G16623">
        <v>40</v>
      </c>
      <c r="H16623" t="s">
        <v>4241</v>
      </c>
      <c r="I16623" t="s">
        <v>4241</v>
      </c>
      <c r="K16623" t="b">
        <f>IFERROR(VLOOKUP(F16623,english_mapping!A:B,2,FALSE),"NA")</f>
        <v>0</v>
      </c>
      <c r="L16623">
        <f t="shared" si="259"/>
        <v>0</v>
      </c>
    </row>
    <row r="16624" spans="1:12" x14ac:dyDescent="0.25">
      <c r="A16624" t="s">
        <v>60037</v>
      </c>
      <c r="B16624" t="s">
        <v>60038</v>
      </c>
      <c r="C16624" t="s">
        <v>60039</v>
      </c>
      <c r="D16624" t="s">
        <v>60040</v>
      </c>
      <c r="E16624" t="s">
        <v>14</v>
      </c>
      <c r="F16624" t="s">
        <v>21</v>
      </c>
      <c r="G16624" t="s">
        <v>84</v>
      </c>
      <c r="H16624" t="s">
        <v>1288</v>
      </c>
      <c r="I16624" t="s">
        <v>57078</v>
      </c>
      <c r="K16624" t="b">
        <f>IFERROR(VLOOKUP(F16624,english_mapping!A:B,2,FALSE),"NA")</f>
        <v>1</v>
      </c>
      <c r="L16624" t="str">
        <f t="shared" si="259"/>
        <v>Aerospace</v>
      </c>
    </row>
    <row r="16625" spans="1:12" x14ac:dyDescent="0.25">
      <c r="A16625" t="s">
        <v>60041</v>
      </c>
      <c r="B16625" t="s">
        <v>60042</v>
      </c>
      <c r="C16625" t="s">
        <v>60043</v>
      </c>
      <c r="D16625" t="s">
        <v>65</v>
      </c>
      <c r="E16625" t="s">
        <v>14</v>
      </c>
      <c r="F16625" t="s">
        <v>21</v>
      </c>
      <c r="G16625" t="s">
        <v>39</v>
      </c>
      <c r="H16625" t="s">
        <v>281</v>
      </c>
      <c r="I16625" t="s">
        <v>281</v>
      </c>
      <c r="J16625" t="s">
        <v>23714</v>
      </c>
      <c r="K16625" t="b">
        <f>IFERROR(VLOOKUP(F16625,english_mapping!A:B,2,FALSE),"NA")</f>
        <v>1</v>
      </c>
      <c r="L16625" t="str">
        <f t="shared" si="259"/>
        <v>Mobile</v>
      </c>
    </row>
    <row r="16626" spans="1:12" x14ac:dyDescent="0.25">
      <c r="A16626" t="s">
        <v>60044</v>
      </c>
      <c r="B16626" t="s">
        <v>60045</v>
      </c>
      <c r="C16626" t="s">
        <v>60046</v>
      </c>
      <c r="D16626" t="s">
        <v>60047</v>
      </c>
      <c r="E16626" t="s">
        <v>14</v>
      </c>
      <c r="F16626" t="s">
        <v>21</v>
      </c>
      <c r="G16626" t="s">
        <v>59</v>
      </c>
      <c r="H16626" t="s">
        <v>10621</v>
      </c>
      <c r="I16626" t="s">
        <v>17044</v>
      </c>
      <c r="J16626" s="1">
        <v>40909</v>
      </c>
      <c r="K16626" t="b">
        <f>IFERROR(VLOOKUP(F16626,english_mapping!A:B,2,FALSE),"NA")</f>
        <v>1</v>
      </c>
      <c r="L16626" t="str">
        <f t="shared" si="259"/>
        <v>Design</v>
      </c>
    </row>
    <row r="16627" spans="1:12" x14ac:dyDescent="0.25">
      <c r="A16627" t="s">
        <v>60048</v>
      </c>
      <c r="B16627" t="s">
        <v>60049</v>
      </c>
      <c r="C16627" t="s">
        <v>60050</v>
      </c>
      <c r="D16627" t="s">
        <v>60051</v>
      </c>
      <c r="E16627" t="s">
        <v>701</v>
      </c>
      <c r="F16627" t="s">
        <v>21</v>
      </c>
      <c r="G16627" t="s">
        <v>655</v>
      </c>
      <c r="H16627" t="s">
        <v>656</v>
      </c>
      <c r="I16627" t="s">
        <v>7459</v>
      </c>
      <c r="J16627" s="1">
        <v>31048</v>
      </c>
      <c r="K16627" t="b">
        <f>IFERROR(VLOOKUP(F16627,english_mapping!A:B,2,FALSE),"NA")</f>
        <v>1</v>
      </c>
      <c r="L16627" t="str">
        <f t="shared" si="259"/>
        <v>Service Providers</v>
      </c>
    </row>
    <row r="16628" spans="1:12" x14ac:dyDescent="0.25">
      <c r="A16628" t="s">
        <v>60052</v>
      </c>
      <c r="B16628" t="s">
        <v>60053</v>
      </c>
      <c r="C16628" t="s">
        <v>60054</v>
      </c>
      <c r="D16628" t="s">
        <v>60055</v>
      </c>
      <c r="E16628" t="s">
        <v>14</v>
      </c>
      <c r="F16628" t="s">
        <v>21</v>
      </c>
      <c r="G16628" t="s">
        <v>59</v>
      </c>
      <c r="H16628" t="s">
        <v>60</v>
      </c>
      <c r="I16628" t="s">
        <v>4967</v>
      </c>
      <c r="K16628" t="b">
        <f>IFERROR(VLOOKUP(F16628,english_mapping!A:B,2,FALSE),"NA")</f>
        <v>1</v>
      </c>
      <c r="L16628" t="str">
        <f t="shared" si="259"/>
        <v>Collaboration</v>
      </c>
    </row>
    <row r="16629" spans="1:12" x14ac:dyDescent="0.25">
      <c r="A16629" t="s">
        <v>60056</v>
      </c>
      <c r="B16629" t="s">
        <v>60057</v>
      </c>
      <c r="C16629" t="s">
        <v>60058</v>
      </c>
      <c r="D16629" t="s">
        <v>356</v>
      </c>
      <c r="E16629" t="s">
        <v>14</v>
      </c>
      <c r="F16629" t="s">
        <v>21</v>
      </c>
      <c r="G16629" t="s">
        <v>59</v>
      </c>
      <c r="H16629" t="s">
        <v>60</v>
      </c>
      <c r="I16629" t="s">
        <v>20378</v>
      </c>
      <c r="J16629" s="1">
        <v>37997</v>
      </c>
      <c r="K16629" t="b">
        <f>IFERROR(VLOOKUP(F16629,english_mapping!A:B,2,FALSE),"NA")</f>
        <v>1</v>
      </c>
      <c r="L16629" t="str">
        <f t="shared" si="259"/>
        <v>Manufacturing</v>
      </c>
    </row>
    <row r="16630" spans="1:12" x14ac:dyDescent="0.25">
      <c r="A16630" t="s">
        <v>60059</v>
      </c>
      <c r="B16630" t="s">
        <v>60060</v>
      </c>
      <c r="C16630" t="s">
        <v>60061</v>
      </c>
      <c r="D16630" t="s">
        <v>284</v>
      </c>
      <c r="E16630" t="s">
        <v>14</v>
      </c>
      <c r="F16630" t="s">
        <v>21</v>
      </c>
      <c r="G16630" t="s">
        <v>49206</v>
      </c>
      <c r="H16630" t="s">
        <v>49207</v>
      </c>
      <c r="I16630" t="s">
        <v>49207</v>
      </c>
      <c r="J16630" s="1">
        <v>40909</v>
      </c>
      <c r="K16630" t="b">
        <f>IFERROR(VLOOKUP(F16630,english_mapping!A:B,2,FALSE),"NA")</f>
        <v>1</v>
      </c>
      <c r="L16630" t="str">
        <f t="shared" si="259"/>
        <v>Real Estate</v>
      </c>
    </row>
    <row r="16631" spans="1:12" x14ac:dyDescent="0.25">
      <c r="A16631" t="s">
        <v>60062</v>
      </c>
      <c r="B16631" t="s">
        <v>60063</v>
      </c>
      <c r="D16631" t="s">
        <v>755</v>
      </c>
      <c r="E16631" t="s">
        <v>14</v>
      </c>
      <c r="F16631" t="s">
        <v>21</v>
      </c>
      <c r="G16631" t="s">
        <v>206</v>
      </c>
      <c r="H16631" t="s">
        <v>858</v>
      </c>
      <c r="I16631" t="s">
        <v>326</v>
      </c>
      <c r="J16631" s="1">
        <v>29587</v>
      </c>
      <c r="K16631" t="b">
        <f>IFERROR(VLOOKUP(F16631,english_mapping!A:B,2,FALSE),"NA")</f>
        <v>1</v>
      </c>
      <c r="L16631" t="str">
        <f t="shared" si="259"/>
        <v>Hardware + Software</v>
      </c>
    </row>
    <row r="16632" spans="1:12" x14ac:dyDescent="0.25">
      <c r="A16632" t="s">
        <v>60064</v>
      </c>
      <c r="B16632" t="s">
        <v>60065</v>
      </c>
      <c r="C16632" t="s">
        <v>60066</v>
      </c>
      <c r="D16632" t="s">
        <v>60067</v>
      </c>
      <c r="E16632" t="s">
        <v>14</v>
      </c>
      <c r="J16632" s="1">
        <v>40909</v>
      </c>
      <c r="K16632" t="str">
        <f>IFERROR(VLOOKUP(F16632,english_mapping!A:B,2,FALSE),"NA")</f>
        <v>NA</v>
      </c>
      <c r="L16632" t="str">
        <f t="shared" si="259"/>
        <v>Business Development</v>
      </c>
    </row>
    <row r="16633" spans="1:12" x14ac:dyDescent="0.25">
      <c r="A16633" t="s">
        <v>60068</v>
      </c>
      <c r="B16633" t="s">
        <v>60069</v>
      </c>
      <c r="C16633" t="s">
        <v>60070</v>
      </c>
      <c r="D16633" t="s">
        <v>38</v>
      </c>
      <c r="E16633" t="s">
        <v>14</v>
      </c>
      <c r="F16633" t="s">
        <v>161</v>
      </c>
      <c r="G16633" t="s">
        <v>162</v>
      </c>
      <c r="H16633" t="s">
        <v>163</v>
      </c>
      <c r="I16633" t="s">
        <v>163</v>
      </c>
      <c r="J16633" s="1">
        <v>36892</v>
      </c>
      <c r="K16633" t="b">
        <f>IFERROR(VLOOKUP(F16633,english_mapping!A:B,2,FALSE),"NA")</f>
        <v>0</v>
      </c>
      <c r="L16633" t="str">
        <f t="shared" si="259"/>
        <v>Software</v>
      </c>
    </row>
    <row r="16634" spans="1:12" x14ac:dyDescent="0.25">
      <c r="A16634" t="s">
        <v>60071</v>
      </c>
      <c r="B16634" t="s">
        <v>60072</v>
      </c>
      <c r="E16634" t="s">
        <v>14</v>
      </c>
      <c r="K16634" t="str">
        <f>IFERROR(VLOOKUP(F16634,english_mapping!A:B,2,FALSE),"NA")</f>
        <v>NA</v>
      </c>
      <c r="L16634">
        <f t="shared" si="259"/>
        <v>0</v>
      </c>
    </row>
    <row r="16635" spans="1:12" x14ac:dyDescent="0.25">
      <c r="A16635" t="s">
        <v>60073</v>
      </c>
      <c r="B16635" t="s">
        <v>60074</v>
      </c>
      <c r="C16635" t="s">
        <v>60075</v>
      </c>
      <c r="D16635" t="s">
        <v>22282</v>
      </c>
      <c r="E16635" t="s">
        <v>14</v>
      </c>
      <c r="F16635" t="s">
        <v>21</v>
      </c>
      <c r="G16635" t="s">
        <v>59</v>
      </c>
      <c r="H16635" t="s">
        <v>90</v>
      </c>
      <c r="I16635" t="s">
        <v>90</v>
      </c>
      <c r="J16635" s="1">
        <v>41640</v>
      </c>
      <c r="K16635" t="b">
        <f>IFERROR(VLOOKUP(F16635,english_mapping!A:B,2,FALSE),"NA")</f>
        <v>1</v>
      </c>
      <c r="L16635" t="str">
        <f t="shared" si="259"/>
        <v>E-Commerce</v>
      </c>
    </row>
    <row r="16636" spans="1:12" x14ac:dyDescent="0.25">
      <c r="A16636" t="s">
        <v>60076</v>
      </c>
      <c r="B16636" t="s">
        <v>60077</v>
      </c>
      <c r="C16636" t="s">
        <v>60078</v>
      </c>
      <c r="D16636" t="s">
        <v>60079</v>
      </c>
      <c r="E16636" t="s">
        <v>14</v>
      </c>
      <c r="F16636" t="s">
        <v>484</v>
      </c>
      <c r="H16636" t="s">
        <v>485</v>
      </c>
      <c r="I16636" t="s">
        <v>485</v>
      </c>
      <c r="J16636" s="1">
        <v>41285</v>
      </c>
      <c r="K16636" t="b">
        <f>IFERROR(VLOOKUP(F16636,english_mapping!A:B,2,FALSE),"NA")</f>
        <v>1</v>
      </c>
      <c r="L16636" t="str">
        <f t="shared" si="259"/>
        <v>Events</v>
      </c>
    </row>
    <row r="16637" spans="1:12" x14ac:dyDescent="0.25">
      <c r="A16637" t="s">
        <v>60080</v>
      </c>
      <c r="B16637" t="s">
        <v>60081</v>
      </c>
      <c r="C16637" t="s">
        <v>60082</v>
      </c>
      <c r="D16637" t="s">
        <v>60083</v>
      </c>
      <c r="E16637" t="s">
        <v>205</v>
      </c>
      <c r="F16637" t="s">
        <v>1151</v>
      </c>
      <c r="G16637">
        <v>25</v>
      </c>
      <c r="H16637" t="s">
        <v>1618</v>
      </c>
      <c r="I16637" t="s">
        <v>1619</v>
      </c>
      <c r="J16637" s="1">
        <v>39448</v>
      </c>
      <c r="K16637" t="b">
        <f>IFERROR(VLOOKUP(F16637,english_mapping!A:B,2,FALSE),"NA")</f>
        <v>0</v>
      </c>
      <c r="L16637" t="str">
        <f t="shared" si="259"/>
        <v>Curated Web</v>
      </c>
    </row>
    <row r="16638" spans="1:12" x14ac:dyDescent="0.25">
      <c r="A16638" t="s">
        <v>60084</v>
      </c>
      <c r="B16638" t="s">
        <v>60085</v>
      </c>
      <c r="C16638" t="s">
        <v>60086</v>
      </c>
      <c r="D16638" t="s">
        <v>3186</v>
      </c>
      <c r="E16638" t="s">
        <v>14</v>
      </c>
      <c r="F16638" t="s">
        <v>3481</v>
      </c>
      <c r="G16638">
        <v>7</v>
      </c>
      <c r="H16638" t="s">
        <v>3482</v>
      </c>
      <c r="I16638" t="s">
        <v>3482</v>
      </c>
      <c r="J16638" s="1">
        <v>39814</v>
      </c>
      <c r="K16638" t="b">
        <f>IFERROR(VLOOKUP(F16638,english_mapping!A:B,2,FALSE),"NA")</f>
        <v>0</v>
      </c>
      <c r="L16638" t="str">
        <f t="shared" si="259"/>
        <v>Financial Services</v>
      </c>
    </row>
    <row r="16639" spans="1:12" x14ac:dyDescent="0.25">
      <c r="A16639" t="s">
        <v>60087</v>
      </c>
      <c r="B16639" t="s">
        <v>60088</v>
      </c>
      <c r="C16639" t="s">
        <v>60089</v>
      </c>
      <c r="D16639" t="s">
        <v>273</v>
      </c>
      <c r="E16639" t="s">
        <v>14</v>
      </c>
      <c r="F16639" t="s">
        <v>21</v>
      </c>
      <c r="G16639" t="s">
        <v>1035</v>
      </c>
      <c r="H16639" t="s">
        <v>9018</v>
      </c>
      <c r="I16639" t="s">
        <v>60090</v>
      </c>
      <c r="J16639" t="s">
        <v>27718</v>
      </c>
      <c r="K16639" t="b">
        <f>IFERROR(VLOOKUP(F16639,english_mapping!A:B,2,FALSE),"NA")</f>
        <v>1</v>
      </c>
      <c r="L16639" t="str">
        <f t="shared" si="259"/>
        <v>Sports</v>
      </c>
    </row>
    <row r="16640" spans="1:12" x14ac:dyDescent="0.25">
      <c r="A16640" t="s">
        <v>60091</v>
      </c>
      <c r="B16640" t="s">
        <v>60092</v>
      </c>
      <c r="C16640" t="s">
        <v>60093</v>
      </c>
      <c r="D16640" t="s">
        <v>60094</v>
      </c>
      <c r="E16640" t="s">
        <v>14</v>
      </c>
      <c r="K16640" t="str">
        <f>IFERROR(VLOOKUP(F16640,english_mapping!A:B,2,FALSE),"NA")</f>
        <v>NA</v>
      </c>
      <c r="L16640" t="str">
        <f t="shared" si="259"/>
        <v>Bitcoin</v>
      </c>
    </row>
    <row r="16641" spans="1:12" x14ac:dyDescent="0.25">
      <c r="A16641" t="s">
        <v>60095</v>
      </c>
      <c r="B16641" t="s">
        <v>60096</v>
      </c>
      <c r="C16641" t="s">
        <v>60097</v>
      </c>
      <c r="D16641" t="s">
        <v>19923</v>
      </c>
      <c r="E16641" t="s">
        <v>14</v>
      </c>
      <c r="F16641" t="s">
        <v>21</v>
      </c>
      <c r="G16641" t="s">
        <v>59</v>
      </c>
      <c r="H16641" t="s">
        <v>60</v>
      </c>
      <c r="I16641" t="s">
        <v>616</v>
      </c>
      <c r="J16641" s="1">
        <v>37257</v>
      </c>
      <c r="K16641" t="b">
        <f>IFERROR(VLOOKUP(F16641,english_mapping!A:B,2,FALSE),"NA")</f>
        <v>1</v>
      </c>
      <c r="L16641" t="str">
        <f t="shared" si="259"/>
        <v>Security</v>
      </c>
    </row>
    <row r="16642" spans="1:12" x14ac:dyDescent="0.25">
      <c r="A16642" t="s">
        <v>60098</v>
      </c>
      <c r="B16642" t="s">
        <v>60099</v>
      </c>
      <c r="C16642" t="s">
        <v>60100</v>
      </c>
      <c r="D16642" t="s">
        <v>780</v>
      </c>
      <c r="E16642" t="s">
        <v>14</v>
      </c>
      <c r="F16642" t="s">
        <v>1087</v>
      </c>
      <c r="G16642">
        <v>13</v>
      </c>
      <c r="H16642" t="s">
        <v>13458</v>
      </c>
      <c r="I16642" t="s">
        <v>13458</v>
      </c>
      <c r="K16642" t="b">
        <f>IFERROR(VLOOKUP(F16642,english_mapping!A:B,2,FALSE),"NA")</f>
        <v>0</v>
      </c>
      <c r="L16642" t="str">
        <f t="shared" si="259"/>
        <v>Clean Technology</v>
      </c>
    </row>
    <row r="16643" spans="1:12" x14ac:dyDescent="0.25">
      <c r="A16643" t="s">
        <v>60101</v>
      </c>
      <c r="B16643" t="s">
        <v>60102</v>
      </c>
      <c r="C16643" t="s">
        <v>60103</v>
      </c>
      <c r="D16643" t="s">
        <v>1014</v>
      </c>
      <c r="E16643" t="s">
        <v>14</v>
      </c>
      <c r="F16643" t="s">
        <v>21</v>
      </c>
      <c r="G16643" t="s">
        <v>1262</v>
      </c>
      <c r="H16643" t="s">
        <v>1263</v>
      </c>
      <c r="I16643" t="s">
        <v>60104</v>
      </c>
      <c r="J16643" s="1">
        <v>40179</v>
      </c>
      <c r="K16643" t="b">
        <f>IFERROR(VLOOKUP(F16643,english_mapping!A:B,2,FALSE),"NA")</f>
        <v>1</v>
      </c>
      <c r="L16643" t="str">
        <f t="shared" si="259"/>
        <v>Transportation</v>
      </c>
    </row>
    <row r="16644" spans="1:12" x14ac:dyDescent="0.25">
      <c r="A16644" t="s">
        <v>60105</v>
      </c>
      <c r="B16644" t="s">
        <v>60106</v>
      </c>
      <c r="C16644" t="s">
        <v>60107</v>
      </c>
      <c r="D16644" t="s">
        <v>60108</v>
      </c>
      <c r="E16644" t="s">
        <v>14</v>
      </c>
      <c r="F16644" t="s">
        <v>21</v>
      </c>
      <c r="G16644" t="s">
        <v>101</v>
      </c>
      <c r="H16644" t="s">
        <v>102</v>
      </c>
      <c r="I16644" t="s">
        <v>103</v>
      </c>
      <c r="K16644" t="b">
        <f>IFERROR(VLOOKUP(F16644,english_mapping!A:B,2,FALSE),"NA")</f>
        <v>1</v>
      </c>
      <c r="L16644" t="str">
        <f t="shared" ref="L16644:L16707" si="260">IFERROR(LEFT(D16644,(FIND("|",D16644))-1),D16644)</f>
        <v>Advice</v>
      </c>
    </row>
    <row r="16645" spans="1:12" x14ac:dyDescent="0.25">
      <c r="A16645" t="s">
        <v>60109</v>
      </c>
      <c r="B16645" t="s">
        <v>60110</v>
      </c>
      <c r="C16645" t="s">
        <v>60111</v>
      </c>
      <c r="D16645" t="s">
        <v>1818</v>
      </c>
      <c r="E16645" t="s">
        <v>205</v>
      </c>
      <c r="K16645" t="str">
        <f>IFERROR(VLOOKUP(F16645,english_mapping!A:B,2,FALSE),"NA")</f>
        <v>NA</v>
      </c>
      <c r="L16645" t="str">
        <f t="shared" si="260"/>
        <v>Business Services</v>
      </c>
    </row>
    <row r="16646" spans="1:12" x14ac:dyDescent="0.25">
      <c r="A16646" t="s">
        <v>60112</v>
      </c>
      <c r="B16646" t="s">
        <v>60113</v>
      </c>
      <c r="C16646" t="s">
        <v>60114</v>
      </c>
      <c r="E16646" t="s">
        <v>14</v>
      </c>
      <c r="F16646" t="s">
        <v>21</v>
      </c>
      <c r="G16646" t="s">
        <v>59</v>
      </c>
      <c r="H16646" t="s">
        <v>936</v>
      </c>
      <c r="I16646" t="s">
        <v>936</v>
      </c>
      <c r="K16646" t="b">
        <f>IFERROR(VLOOKUP(F16646,english_mapping!A:B,2,FALSE),"NA")</f>
        <v>1</v>
      </c>
      <c r="L16646">
        <f t="shared" si="260"/>
        <v>0</v>
      </c>
    </row>
    <row r="16647" spans="1:12" x14ac:dyDescent="0.25">
      <c r="A16647" t="s">
        <v>60115</v>
      </c>
      <c r="B16647" t="s">
        <v>60116</v>
      </c>
      <c r="C16647" t="s">
        <v>60117</v>
      </c>
      <c r="D16647" t="s">
        <v>60118</v>
      </c>
      <c r="E16647" t="s">
        <v>205</v>
      </c>
      <c r="F16647" t="s">
        <v>21</v>
      </c>
      <c r="G16647" t="s">
        <v>59</v>
      </c>
      <c r="H16647" t="s">
        <v>90</v>
      </c>
      <c r="I16647" t="s">
        <v>90</v>
      </c>
      <c r="J16647" s="1">
        <v>36161</v>
      </c>
      <c r="K16647" t="b">
        <f>IFERROR(VLOOKUP(F16647,english_mapping!A:B,2,FALSE),"NA")</f>
        <v>1</v>
      </c>
      <c r="L16647" t="str">
        <f t="shared" si="260"/>
        <v>Hospitality</v>
      </c>
    </row>
    <row r="16648" spans="1:12" x14ac:dyDescent="0.25">
      <c r="A16648" t="s">
        <v>60119</v>
      </c>
      <c r="B16648" t="s">
        <v>60120</v>
      </c>
      <c r="C16648" t="s">
        <v>60121</v>
      </c>
      <c r="D16648" t="s">
        <v>123</v>
      </c>
      <c r="E16648" t="s">
        <v>14</v>
      </c>
      <c r="F16648" t="s">
        <v>8173</v>
      </c>
      <c r="H16648" t="s">
        <v>8174</v>
      </c>
      <c r="I16648" t="s">
        <v>8175</v>
      </c>
      <c r="J16648" s="1">
        <v>39456</v>
      </c>
      <c r="K16648" t="b">
        <f>IFERROR(VLOOKUP(F16648,english_mapping!A:B,2,FALSE),"NA")</f>
        <v>0</v>
      </c>
      <c r="L16648" t="str">
        <f t="shared" si="260"/>
        <v>Education</v>
      </c>
    </row>
    <row r="16649" spans="1:12" x14ac:dyDescent="0.25">
      <c r="A16649" t="s">
        <v>60122</v>
      </c>
      <c r="B16649" t="s">
        <v>60123</v>
      </c>
      <c r="C16649" t="s">
        <v>60124</v>
      </c>
      <c r="D16649" t="s">
        <v>8726</v>
      </c>
      <c r="E16649" t="s">
        <v>14</v>
      </c>
      <c r="F16649" t="s">
        <v>21</v>
      </c>
      <c r="G16649" t="s">
        <v>84</v>
      </c>
      <c r="H16649" t="s">
        <v>1288</v>
      </c>
      <c r="I16649" t="s">
        <v>10067</v>
      </c>
      <c r="K16649" t="b">
        <f>IFERROR(VLOOKUP(F16649,english_mapping!A:B,2,FALSE),"NA")</f>
        <v>1</v>
      </c>
      <c r="L16649" t="str">
        <f t="shared" si="260"/>
        <v>Electronics</v>
      </c>
    </row>
    <row r="16650" spans="1:12" x14ac:dyDescent="0.25">
      <c r="A16650" t="s">
        <v>60125</v>
      </c>
      <c r="B16650" t="s">
        <v>60126</v>
      </c>
      <c r="C16650" t="s">
        <v>60127</v>
      </c>
      <c r="D16650" t="s">
        <v>60128</v>
      </c>
      <c r="E16650" t="s">
        <v>14</v>
      </c>
      <c r="F16650" t="s">
        <v>21</v>
      </c>
      <c r="G16650" t="s">
        <v>84</v>
      </c>
      <c r="H16650" t="s">
        <v>1288</v>
      </c>
      <c r="I16650" t="s">
        <v>11520</v>
      </c>
      <c r="J16650" s="1">
        <v>40909</v>
      </c>
      <c r="K16650" t="b">
        <f>IFERROR(VLOOKUP(F16650,english_mapping!A:B,2,FALSE),"NA")</f>
        <v>1</v>
      </c>
      <c r="L16650" t="str">
        <f t="shared" si="260"/>
        <v>Business Services</v>
      </c>
    </row>
    <row r="16651" spans="1:12" x14ac:dyDescent="0.25">
      <c r="A16651" t="s">
        <v>60129</v>
      </c>
      <c r="B16651" t="s">
        <v>60130</v>
      </c>
      <c r="C16651" t="s">
        <v>60131</v>
      </c>
      <c r="D16651" t="s">
        <v>60132</v>
      </c>
      <c r="E16651" t="s">
        <v>14</v>
      </c>
      <c r="J16651" s="1">
        <v>41039</v>
      </c>
      <c r="K16651" t="str">
        <f>IFERROR(VLOOKUP(F16651,english_mapping!A:B,2,FALSE),"NA")</f>
        <v>NA</v>
      </c>
      <c r="L16651" t="str">
        <f t="shared" si="260"/>
        <v>Language Learning</v>
      </c>
    </row>
    <row r="16652" spans="1:12" x14ac:dyDescent="0.25">
      <c r="A16652" t="s">
        <v>60133</v>
      </c>
      <c r="B16652" t="s">
        <v>60134</v>
      </c>
      <c r="C16652" t="s">
        <v>60135</v>
      </c>
      <c r="D16652" t="s">
        <v>60136</v>
      </c>
      <c r="E16652" t="s">
        <v>14</v>
      </c>
      <c r="F16652" t="s">
        <v>21</v>
      </c>
      <c r="G16652" t="s">
        <v>59</v>
      </c>
      <c r="H16652" t="s">
        <v>60</v>
      </c>
      <c r="I16652" t="s">
        <v>1434</v>
      </c>
      <c r="J16652" t="s">
        <v>60137</v>
      </c>
      <c r="K16652" t="b">
        <f>IFERROR(VLOOKUP(F16652,english_mapping!A:B,2,FALSE),"NA")</f>
        <v>1</v>
      </c>
      <c r="L16652" t="str">
        <f t="shared" si="260"/>
        <v>3D</v>
      </c>
    </row>
    <row r="16653" spans="1:12" x14ac:dyDescent="0.25">
      <c r="A16653" t="s">
        <v>60138</v>
      </c>
      <c r="B16653" t="s">
        <v>60139</v>
      </c>
      <c r="C16653" t="s">
        <v>60140</v>
      </c>
      <c r="D16653" t="s">
        <v>38</v>
      </c>
      <c r="E16653" t="s">
        <v>14</v>
      </c>
      <c r="F16653" t="s">
        <v>497</v>
      </c>
      <c r="G16653">
        <v>18</v>
      </c>
      <c r="H16653" t="s">
        <v>60141</v>
      </c>
      <c r="I16653" t="s">
        <v>60142</v>
      </c>
      <c r="J16653" s="1">
        <v>34335</v>
      </c>
      <c r="K16653" t="b">
        <f>IFERROR(VLOOKUP(F16653,english_mapping!A:B,2,FALSE),"NA")</f>
        <v>0</v>
      </c>
      <c r="L16653" t="str">
        <f t="shared" si="260"/>
        <v>Software</v>
      </c>
    </row>
    <row r="16654" spans="1:12" x14ac:dyDescent="0.25">
      <c r="A16654" t="s">
        <v>60143</v>
      </c>
      <c r="B16654" t="s">
        <v>60144</v>
      </c>
      <c r="C16654" t="s">
        <v>60145</v>
      </c>
      <c r="D16654" t="s">
        <v>60146</v>
      </c>
      <c r="E16654" t="s">
        <v>109</v>
      </c>
      <c r="F16654" t="s">
        <v>21</v>
      </c>
      <c r="G16654" t="s">
        <v>59</v>
      </c>
      <c r="H16654" t="s">
        <v>90</v>
      </c>
      <c r="I16654" t="s">
        <v>375</v>
      </c>
      <c r="J16654" s="1">
        <v>41646</v>
      </c>
      <c r="K16654" t="b">
        <f>IFERROR(VLOOKUP(F16654,english_mapping!A:B,2,FALSE),"NA")</f>
        <v>1</v>
      </c>
      <c r="L16654" t="str">
        <f t="shared" si="260"/>
        <v>Big Data</v>
      </c>
    </row>
    <row r="16655" spans="1:12" x14ac:dyDescent="0.25">
      <c r="A16655" t="s">
        <v>60147</v>
      </c>
      <c r="B16655" t="s">
        <v>60148</v>
      </c>
      <c r="C16655" t="s">
        <v>60149</v>
      </c>
      <c r="D16655" t="s">
        <v>51</v>
      </c>
      <c r="E16655" t="s">
        <v>14</v>
      </c>
      <c r="F16655" t="s">
        <v>1151</v>
      </c>
      <c r="J16655" s="1">
        <v>36526</v>
      </c>
      <c r="K16655" t="b">
        <f>IFERROR(VLOOKUP(F16655,english_mapping!A:B,2,FALSE),"NA")</f>
        <v>0</v>
      </c>
      <c r="L16655" t="str">
        <f t="shared" si="260"/>
        <v>Biotechnology</v>
      </c>
    </row>
    <row r="16656" spans="1:12" x14ac:dyDescent="0.25">
      <c r="A16656" t="s">
        <v>60150</v>
      </c>
      <c r="B16656" t="s">
        <v>60151</v>
      </c>
      <c r="C16656" t="s">
        <v>60152</v>
      </c>
      <c r="D16656" t="s">
        <v>60153</v>
      </c>
      <c r="E16656" t="s">
        <v>14</v>
      </c>
      <c r="F16656" t="s">
        <v>71</v>
      </c>
      <c r="G16656">
        <v>12</v>
      </c>
      <c r="H16656" t="s">
        <v>72</v>
      </c>
      <c r="I16656" t="s">
        <v>72</v>
      </c>
      <c r="J16656" s="1">
        <v>41923</v>
      </c>
      <c r="K16656" t="b">
        <f>IFERROR(VLOOKUP(F16656,english_mapping!A:B,2,FALSE),"NA")</f>
        <v>0</v>
      </c>
      <c r="L16656" t="str">
        <f t="shared" si="260"/>
        <v>Apps</v>
      </c>
    </row>
    <row r="16657" spans="1:12" x14ac:dyDescent="0.25">
      <c r="A16657" t="s">
        <v>60154</v>
      </c>
      <c r="B16657" t="s">
        <v>60155</v>
      </c>
      <c r="C16657" t="s">
        <v>60156</v>
      </c>
      <c r="D16657" t="s">
        <v>60157</v>
      </c>
      <c r="E16657" t="s">
        <v>14</v>
      </c>
      <c r="K16657" t="str">
        <f>IFERROR(VLOOKUP(F16657,english_mapping!A:B,2,FALSE),"NA")</f>
        <v>NA</v>
      </c>
      <c r="L16657" t="str">
        <f t="shared" si="260"/>
        <v>3D</v>
      </c>
    </row>
    <row r="16658" spans="1:12" x14ac:dyDescent="0.25">
      <c r="A16658" t="s">
        <v>60158</v>
      </c>
      <c r="B16658" t="s">
        <v>60159</v>
      </c>
      <c r="C16658" t="s">
        <v>60160</v>
      </c>
      <c r="D16658" t="s">
        <v>60161</v>
      </c>
      <c r="E16658" t="s">
        <v>109</v>
      </c>
      <c r="F16658" t="s">
        <v>2880</v>
      </c>
      <c r="G16658">
        <v>3</v>
      </c>
      <c r="H16658" t="s">
        <v>17725</v>
      </c>
      <c r="I16658" t="s">
        <v>17725</v>
      </c>
      <c r="J16658" t="s">
        <v>60162</v>
      </c>
      <c r="K16658" t="b">
        <f>IFERROR(VLOOKUP(F16658,english_mapping!A:B,2,FALSE),"NA")</f>
        <v>0</v>
      </c>
      <c r="L16658" t="str">
        <f t="shared" si="260"/>
        <v>Advertising</v>
      </c>
    </row>
    <row r="16659" spans="1:12" x14ac:dyDescent="0.25">
      <c r="A16659" t="s">
        <v>60163</v>
      </c>
      <c r="B16659" t="s">
        <v>60164</v>
      </c>
      <c r="C16659" t="s">
        <v>60165</v>
      </c>
      <c r="D16659" t="s">
        <v>11360</v>
      </c>
      <c r="E16659" t="s">
        <v>14</v>
      </c>
      <c r="F16659" t="s">
        <v>21</v>
      </c>
      <c r="G16659" t="s">
        <v>101</v>
      </c>
      <c r="H16659" t="s">
        <v>102</v>
      </c>
      <c r="I16659" t="s">
        <v>103</v>
      </c>
      <c r="J16659" s="1">
        <v>40544</v>
      </c>
      <c r="K16659" t="b">
        <f>IFERROR(VLOOKUP(F16659,english_mapping!A:B,2,FALSE),"NA")</f>
        <v>1</v>
      </c>
      <c r="L16659" t="str">
        <f t="shared" si="260"/>
        <v>Wine And Spirits</v>
      </c>
    </row>
    <row r="16660" spans="1:12" x14ac:dyDescent="0.25">
      <c r="A16660" t="s">
        <v>60166</v>
      </c>
      <c r="B16660" t="s">
        <v>60167</v>
      </c>
      <c r="C16660" t="s">
        <v>60168</v>
      </c>
      <c r="D16660" t="s">
        <v>60169</v>
      </c>
      <c r="E16660" t="s">
        <v>14</v>
      </c>
      <c r="F16660" t="s">
        <v>462</v>
      </c>
      <c r="G16660">
        <v>48</v>
      </c>
      <c r="H16660" t="s">
        <v>463</v>
      </c>
      <c r="I16660" t="s">
        <v>463</v>
      </c>
      <c r="J16660" t="s">
        <v>6722</v>
      </c>
      <c r="K16660" t="b">
        <f>IFERROR(VLOOKUP(F16660,english_mapping!A:B,2,FALSE),"NA")</f>
        <v>0</v>
      </c>
      <c r="L16660" t="str">
        <f t="shared" si="260"/>
        <v>Public Transportation</v>
      </c>
    </row>
    <row r="16661" spans="1:12" x14ac:dyDescent="0.25">
      <c r="A16661" t="s">
        <v>60170</v>
      </c>
      <c r="B16661" t="s">
        <v>60171</v>
      </c>
      <c r="C16661" t="s">
        <v>60172</v>
      </c>
      <c r="D16661" t="s">
        <v>60173</v>
      </c>
      <c r="E16661" t="s">
        <v>205</v>
      </c>
      <c r="F16661" t="s">
        <v>21</v>
      </c>
      <c r="G16661" t="s">
        <v>434</v>
      </c>
      <c r="H16661" t="s">
        <v>535</v>
      </c>
      <c r="I16661" t="s">
        <v>322</v>
      </c>
      <c r="J16661" s="1">
        <v>39448</v>
      </c>
      <c r="K16661" t="b">
        <f>IFERROR(VLOOKUP(F16661,english_mapping!A:B,2,FALSE),"NA")</f>
        <v>1</v>
      </c>
      <c r="L16661" t="str">
        <f t="shared" si="260"/>
        <v>Business Services</v>
      </c>
    </row>
    <row r="16662" spans="1:12" x14ac:dyDescent="0.25">
      <c r="A16662" t="s">
        <v>60174</v>
      </c>
      <c r="B16662" t="s">
        <v>60175</v>
      </c>
      <c r="C16662" t="s">
        <v>60176</v>
      </c>
      <c r="D16662" t="s">
        <v>60177</v>
      </c>
      <c r="E16662" t="s">
        <v>14</v>
      </c>
      <c r="J16662" s="1">
        <v>39448</v>
      </c>
      <c r="K16662" t="str">
        <f>IFERROR(VLOOKUP(F16662,english_mapping!A:B,2,FALSE),"NA")</f>
        <v>NA</v>
      </c>
      <c r="L16662" t="str">
        <f t="shared" si="260"/>
        <v>Music</v>
      </c>
    </row>
    <row r="16663" spans="1:12" x14ac:dyDescent="0.25">
      <c r="A16663" t="s">
        <v>60178</v>
      </c>
      <c r="B16663" t="s">
        <v>60179</v>
      </c>
      <c r="C16663" t="s">
        <v>60180</v>
      </c>
      <c r="D16663" t="s">
        <v>60181</v>
      </c>
      <c r="E16663" t="s">
        <v>14</v>
      </c>
      <c r="F16663" t="s">
        <v>1087</v>
      </c>
      <c r="G16663">
        <v>16</v>
      </c>
      <c r="H16663" t="s">
        <v>1743</v>
      </c>
      <c r="I16663" t="s">
        <v>1743</v>
      </c>
      <c r="J16663" s="1">
        <v>41640</v>
      </c>
      <c r="K16663" t="b">
        <f>IFERROR(VLOOKUP(F16663,english_mapping!A:B,2,FALSE),"NA")</f>
        <v>0</v>
      </c>
      <c r="L16663" t="str">
        <f t="shared" si="260"/>
        <v>Group SMS</v>
      </c>
    </row>
    <row r="16664" spans="1:12" x14ac:dyDescent="0.25">
      <c r="A16664" t="s">
        <v>60182</v>
      </c>
      <c r="B16664" t="s">
        <v>60183</v>
      </c>
      <c r="C16664" t="s">
        <v>60184</v>
      </c>
      <c r="D16664" t="s">
        <v>60185</v>
      </c>
      <c r="E16664" t="s">
        <v>205</v>
      </c>
      <c r="F16664" t="s">
        <v>52</v>
      </c>
      <c r="G16664" t="s">
        <v>3417</v>
      </c>
      <c r="H16664" t="s">
        <v>20469</v>
      </c>
      <c r="I16664" t="s">
        <v>20470</v>
      </c>
      <c r="J16664" s="1">
        <v>41277</v>
      </c>
      <c r="K16664" t="b">
        <f>IFERROR(VLOOKUP(F16664,english_mapping!A:B,2,FALSE),"NA")</f>
        <v>1</v>
      </c>
      <c r="L16664" t="str">
        <f t="shared" si="260"/>
        <v>Cars</v>
      </c>
    </row>
    <row r="16665" spans="1:12" x14ac:dyDescent="0.25">
      <c r="A16665" t="s">
        <v>60186</v>
      </c>
      <c r="B16665" t="s">
        <v>60187</v>
      </c>
      <c r="D16665" t="s">
        <v>780</v>
      </c>
      <c r="E16665" t="s">
        <v>14</v>
      </c>
      <c r="F16665" t="s">
        <v>634</v>
      </c>
      <c r="G16665">
        <v>5</v>
      </c>
      <c r="H16665" t="s">
        <v>635</v>
      </c>
      <c r="I16665" t="s">
        <v>60188</v>
      </c>
      <c r="K16665" t="b">
        <f>IFERROR(VLOOKUP(F16665,english_mapping!A:B,2,FALSE),"NA")</f>
        <v>0</v>
      </c>
      <c r="L16665" t="str">
        <f t="shared" si="260"/>
        <v>Clean Technology</v>
      </c>
    </row>
    <row r="16666" spans="1:12" x14ac:dyDescent="0.25">
      <c r="A16666" t="s">
        <v>60189</v>
      </c>
      <c r="B16666" t="s">
        <v>60190</v>
      </c>
      <c r="C16666" t="s">
        <v>60191</v>
      </c>
      <c r="D16666" t="s">
        <v>31130</v>
      </c>
      <c r="E16666" t="s">
        <v>14</v>
      </c>
      <c r="F16666" t="s">
        <v>4980</v>
      </c>
      <c r="H16666" t="s">
        <v>14077</v>
      </c>
      <c r="I16666" t="s">
        <v>14077</v>
      </c>
      <c r="J16666" t="s">
        <v>60192</v>
      </c>
      <c r="K16666" t="b">
        <f>IFERROR(VLOOKUP(F16666,english_mapping!A:B,2,FALSE),"NA")</f>
        <v>1</v>
      </c>
      <c r="L16666" t="str">
        <f t="shared" si="260"/>
        <v>Automotive</v>
      </c>
    </row>
    <row r="16667" spans="1:12" x14ac:dyDescent="0.25">
      <c r="A16667" t="s">
        <v>60193</v>
      </c>
      <c r="B16667" t="s">
        <v>60194</v>
      </c>
      <c r="C16667" t="s">
        <v>60195</v>
      </c>
      <c r="D16667" t="s">
        <v>38</v>
      </c>
      <c r="E16667" t="s">
        <v>109</v>
      </c>
      <c r="F16667" t="s">
        <v>21</v>
      </c>
      <c r="G16667" t="s">
        <v>4078</v>
      </c>
      <c r="H16667" t="s">
        <v>16436</v>
      </c>
      <c r="I16667" t="s">
        <v>60196</v>
      </c>
      <c r="J16667" s="1">
        <v>36526</v>
      </c>
      <c r="K16667" t="b">
        <f>IFERROR(VLOOKUP(F16667,english_mapping!A:B,2,FALSE),"NA")</f>
        <v>1</v>
      </c>
      <c r="L16667" t="str">
        <f t="shared" si="260"/>
        <v>Software</v>
      </c>
    </row>
    <row r="16668" spans="1:12" x14ac:dyDescent="0.25">
      <c r="A16668" t="s">
        <v>60197</v>
      </c>
      <c r="B16668" t="s">
        <v>60198</v>
      </c>
      <c r="C16668" t="s">
        <v>60199</v>
      </c>
      <c r="D16668" t="s">
        <v>130</v>
      </c>
      <c r="E16668" t="s">
        <v>14</v>
      </c>
      <c r="F16668" t="s">
        <v>21</v>
      </c>
      <c r="G16668" t="s">
        <v>1035</v>
      </c>
      <c r="H16668" t="s">
        <v>1036</v>
      </c>
      <c r="I16668" t="s">
        <v>3215</v>
      </c>
      <c r="J16668" t="s">
        <v>60200</v>
      </c>
      <c r="K16668" t="b">
        <f>IFERROR(VLOOKUP(F16668,english_mapping!A:B,2,FALSE),"NA")</f>
        <v>1</v>
      </c>
      <c r="L16668" t="str">
        <f t="shared" si="260"/>
        <v>Search</v>
      </c>
    </row>
    <row r="16669" spans="1:12" x14ac:dyDescent="0.25">
      <c r="A16669" t="s">
        <v>60201</v>
      </c>
      <c r="B16669" t="s">
        <v>60202</v>
      </c>
      <c r="C16669" t="s">
        <v>60203</v>
      </c>
      <c r="D16669" t="s">
        <v>60204</v>
      </c>
      <c r="E16669" t="s">
        <v>14</v>
      </c>
      <c r="F16669" t="s">
        <v>21</v>
      </c>
      <c r="G16669" t="s">
        <v>59</v>
      </c>
      <c r="H16669" t="s">
        <v>60</v>
      </c>
      <c r="I16669" t="s">
        <v>1186</v>
      </c>
      <c r="J16669" s="1">
        <v>39455</v>
      </c>
      <c r="K16669" t="b">
        <f>IFERROR(VLOOKUP(F16669,english_mapping!A:B,2,FALSE),"NA")</f>
        <v>1</v>
      </c>
      <c r="L16669" t="str">
        <f t="shared" si="260"/>
        <v>Android</v>
      </c>
    </row>
    <row r="16670" spans="1:12" x14ac:dyDescent="0.25">
      <c r="A16670" t="s">
        <v>60205</v>
      </c>
      <c r="B16670" t="s">
        <v>60206</v>
      </c>
      <c r="C16670" t="s">
        <v>60207</v>
      </c>
      <c r="D16670" t="s">
        <v>60208</v>
      </c>
      <c r="E16670" t="s">
        <v>14</v>
      </c>
      <c r="F16670" t="s">
        <v>21</v>
      </c>
      <c r="G16670" t="s">
        <v>285</v>
      </c>
      <c r="H16670" t="s">
        <v>587</v>
      </c>
      <c r="I16670" t="s">
        <v>587</v>
      </c>
      <c r="J16670" s="1">
        <v>40553</v>
      </c>
      <c r="K16670" t="b">
        <f>IFERROR(VLOOKUP(F16670,english_mapping!A:B,2,FALSE),"NA")</f>
        <v>1</v>
      </c>
      <c r="L16670" t="str">
        <f t="shared" si="260"/>
        <v>Advertising</v>
      </c>
    </row>
    <row r="16671" spans="1:12" x14ac:dyDescent="0.25">
      <c r="A16671" t="s">
        <v>60209</v>
      </c>
      <c r="B16671" t="s">
        <v>60210</v>
      </c>
      <c r="C16671" t="s">
        <v>60211</v>
      </c>
      <c r="D16671" t="s">
        <v>60212</v>
      </c>
      <c r="E16671" t="s">
        <v>109</v>
      </c>
      <c r="F16671" t="s">
        <v>560</v>
      </c>
      <c r="G16671">
        <v>56</v>
      </c>
      <c r="H16671" t="s">
        <v>2614</v>
      </c>
      <c r="I16671" t="s">
        <v>2614</v>
      </c>
      <c r="J16671" s="1">
        <v>40818</v>
      </c>
      <c r="K16671" t="b">
        <f>IFERROR(VLOOKUP(F16671,english_mapping!A:B,2,FALSE),"NA")</f>
        <v>0</v>
      </c>
      <c r="L16671" t="str">
        <f t="shared" si="260"/>
        <v>Analytics</v>
      </c>
    </row>
    <row r="16672" spans="1:12" x14ac:dyDescent="0.25">
      <c r="A16672" t="s">
        <v>60213</v>
      </c>
      <c r="B16672" t="s">
        <v>60214</v>
      </c>
      <c r="C16672" t="s">
        <v>60215</v>
      </c>
      <c r="D16672" t="s">
        <v>780</v>
      </c>
      <c r="E16672" t="s">
        <v>14</v>
      </c>
      <c r="F16672" t="s">
        <v>21</v>
      </c>
      <c r="G16672" t="s">
        <v>94</v>
      </c>
      <c r="H16672" t="s">
        <v>3373</v>
      </c>
      <c r="I16672" t="s">
        <v>1743</v>
      </c>
      <c r="J16672" s="1">
        <v>40920</v>
      </c>
      <c r="K16672" t="b">
        <f>IFERROR(VLOOKUP(F16672,english_mapping!A:B,2,FALSE),"NA")</f>
        <v>1</v>
      </c>
      <c r="L16672" t="str">
        <f t="shared" si="260"/>
        <v>Clean Technology</v>
      </c>
    </row>
    <row r="16673" spans="1:12" x14ac:dyDescent="0.25">
      <c r="A16673" t="s">
        <v>60216</v>
      </c>
      <c r="B16673" t="s">
        <v>60217</v>
      </c>
      <c r="C16673" t="s">
        <v>60218</v>
      </c>
      <c r="D16673" t="s">
        <v>60219</v>
      </c>
      <c r="E16673" t="s">
        <v>14</v>
      </c>
      <c r="F16673" t="s">
        <v>21</v>
      </c>
      <c r="G16673" t="s">
        <v>59</v>
      </c>
      <c r="H16673" t="s">
        <v>60</v>
      </c>
      <c r="I16673" t="s">
        <v>269</v>
      </c>
      <c r="J16673" t="s">
        <v>60220</v>
      </c>
      <c r="K16673" t="b">
        <f>IFERROR(VLOOKUP(F16673,english_mapping!A:B,2,FALSE),"NA")</f>
        <v>1</v>
      </c>
      <c r="L16673" t="str">
        <f t="shared" si="260"/>
        <v>Curated Web</v>
      </c>
    </row>
    <row r="16674" spans="1:12" x14ac:dyDescent="0.25">
      <c r="A16674" t="s">
        <v>60221</v>
      </c>
      <c r="B16674" t="s">
        <v>60222</v>
      </c>
      <c r="C16674" t="s">
        <v>60223</v>
      </c>
      <c r="D16674" t="s">
        <v>60224</v>
      </c>
      <c r="E16674" t="s">
        <v>205</v>
      </c>
      <c r="F16674" t="s">
        <v>1163</v>
      </c>
      <c r="G16674">
        <v>27</v>
      </c>
      <c r="H16674" t="s">
        <v>1785</v>
      </c>
      <c r="I16674" t="s">
        <v>1786</v>
      </c>
      <c r="J16674" s="1">
        <v>41640</v>
      </c>
      <c r="K16674" t="b">
        <f>IFERROR(VLOOKUP(F16674,english_mapping!A:B,2,FALSE),"NA")</f>
        <v>0</v>
      </c>
      <c r="L16674" t="str">
        <f t="shared" si="260"/>
        <v>Apps</v>
      </c>
    </row>
    <row r="16675" spans="1:12" x14ac:dyDescent="0.25">
      <c r="A16675" t="s">
        <v>60225</v>
      </c>
      <c r="B16675" t="s">
        <v>60226</v>
      </c>
      <c r="C16675" t="s">
        <v>60227</v>
      </c>
      <c r="D16675" t="s">
        <v>38</v>
      </c>
      <c r="E16675" t="s">
        <v>14</v>
      </c>
      <c r="F16675" t="s">
        <v>21</v>
      </c>
      <c r="G16675" t="s">
        <v>77</v>
      </c>
      <c r="H16675" t="s">
        <v>1804</v>
      </c>
      <c r="I16675" t="s">
        <v>16662</v>
      </c>
      <c r="J16675" s="1">
        <v>36161</v>
      </c>
      <c r="K16675" t="b">
        <f>IFERROR(VLOOKUP(F16675,english_mapping!A:B,2,FALSE),"NA")</f>
        <v>1</v>
      </c>
      <c r="L16675" t="str">
        <f t="shared" si="260"/>
        <v>Software</v>
      </c>
    </row>
    <row r="16676" spans="1:12" x14ac:dyDescent="0.25">
      <c r="A16676" t="s">
        <v>60228</v>
      </c>
      <c r="B16676" t="s">
        <v>60229</v>
      </c>
      <c r="C16676" t="s">
        <v>60230</v>
      </c>
      <c r="D16676" t="s">
        <v>60231</v>
      </c>
      <c r="E16676" t="s">
        <v>14</v>
      </c>
      <c r="F16676" t="s">
        <v>124</v>
      </c>
      <c r="G16676" t="s">
        <v>5691</v>
      </c>
      <c r="H16676" t="s">
        <v>5692</v>
      </c>
      <c r="I16676" t="s">
        <v>5692</v>
      </c>
      <c r="J16676" s="1">
        <v>42008</v>
      </c>
      <c r="K16676" t="b">
        <f>IFERROR(VLOOKUP(F16676,english_mapping!A:B,2,FALSE),"NA")</f>
        <v>1</v>
      </c>
      <c r="L16676" t="str">
        <f t="shared" si="260"/>
        <v>B2B</v>
      </c>
    </row>
    <row r="16677" spans="1:12" x14ac:dyDescent="0.25">
      <c r="A16677" t="s">
        <v>60232</v>
      </c>
      <c r="B16677" t="s">
        <v>60233</v>
      </c>
      <c r="C16677" t="s">
        <v>60234</v>
      </c>
      <c r="D16677" t="s">
        <v>60235</v>
      </c>
      <c r="E16677" t="s">
        <v>14</v>
      </c>
      <c r="F16677" t="s">
        <v>124</v>
      </c>
      <c r="G16677" t="s">
        <v>125</v>
      </c>
      <c r="H16677" t="s">
        <v>126</v>
      </c>
      <c r="I16677" t="s">
        <v>126</v>
      </c>
      <c r="J16677" t="s">
        <v>27156</v>
      </c>
      <c r="K16677" t="b">
        <f>IFERROR(VLOOKUP(F16677,english_mapping!A:B,2,FALSE),"NA")</f>
        <v>1</v>
      </c>
      <c r="L16677" t="str">
        <f t="shared" si="260"/>
        <v>Analytics</v>
      </c>
    </row>
    <row r="16678" spans="1:12" x14ac:dyDescent="0.25">
      <c r="A16678" t="s">
        <v>60236</v>
      </c>
      <c r="B16678" t="s">
        <v>60237</v>
      </c>
      <c r="C16678" t="s">
        <v>60238</v>
      </c>
      <c r="D16678" t="s">
        <v>60239</v>
      </c>
      <c r="E16678" t="s">
        <v>205</v>
      </c>
      <c r="J16678" s="1">
        <v>40912</v>
      </c>
      <c r="K16678" t="str">
        <f>IFERROR(VLOOKUP(F16678,english_mapping!A:B,2,FALSE),"NA")</f>
        <v>NA</v>
      </c>
      <c r="L16678" t="str">
        <f t="shared" si="260"/>
        <v>Games</v>
      </c>
    </row>
    <row r="16679" spans="1:12" x14ac:dyDescent="0.25">
      <c r="A16679" t="s">
        <v>60240</v>
      </c>
      <c r="B16679" t="s">
        <v>60241</v>
      </c>
      <c r="C16679" t="s">
        <v>60242</v>
      </c>
      <c r="D16679" t="s">
        <v>45</v>
      </c>
      <c r="E16679" t="s">
        <v>14</v>
      </c>
      <c r="F16679" t="s">
        <v>21</v>
      </c>
      <c r="G16679" t="s">
        <v>655</v>
      </c>
      <c r="H16679" t="s">
        <v>656</v>
      </c>
      <c r="I16679" t="s">
        <v>656</v>
      </c>
      <c r="J16679" t="s">
        <v>52762</v>
      </c>
      <c r="K16679" t="b">
        <f>IFERROR(VLOOKUP(F16679,english_mapping!A:B,2,FALSE),"NA")</f>
        <v>1</v>
      </c>
      <c r="L16679" t="str">
        <f t="shared" si="260"/>
        <v>Games</v>
      </c>
    </row>
    <row r="16680" spans="1:12" x14ac:dyDescent="0.25">
      <c r="A16680" t="s">
        <v>60243</v>
      </c>
      <c r="B16680" t="s">
        <v>60244</v>
      </c>
      <c r="C16680" t="s">
        <v>60245</v>
      </c>
      <c r="D16680" t="s">
        <v>58</v>
      </c>
      <c r="E16680" t="s">
        <v>14</v>
      </c>
      <c r="F16680" t="s">
        <v>21</v>
      </c>
      <c r="G16680" t="s">
        <v>434</v>
      </c>
      <c r="H16680" t="s">
        <v>535</v>
      </c>
      <c r="I16680" t="s">
        <v>322</v>
      </c>
      <c r="K16680" t="b">
        <f>IFERROR(VLOOKUP(F16680,english_mapping!A:B,2,FALSE),"NA")</f>
        <v>1</v>
      </c>
      <c r="L16680" t="str">
        <f t="shared" si="260"/>
        <v>Analytics</v>
      </c>
    </row>
    <row r="16681" spans="1:12" x14ac:dyDescent="0.25">
      <c r="A16681" t="s">
        <v>60246</v>
      </c>
      <c r="B16681" t="s">
        <v>60247</v>
      </c>
      <c r="C16681" t="s">
        <v>60248</v>
      </c>
      <c r="D16681" t="s">
        <v>60249</v>
      </c>
      <c r="E16681" t="s">
        <v>14</v>
      </c>
      <c r="F16681" t="s">
        <v>21</v>
      </c>
      <c r="G16681" t="s">
        <v>59</v>
      </c>
      <c r="H16681" t="s">
        <v>60</v>
      </c>
      <c r="I16681" t="s">
        <v>66</v>
      </c>
      <c r="J16681" t="s">
        <v>60250</v>
      </c>
      <c r="K16681" t="b">
        <f>IFERROR(VLOOKUP(F16681,english_mapping!A:B,2,FALSE),"NA")</f>
        <v>1</v>
      </c>
      <c r="L16681" t="str">
        <f t="shared" si="260"/>
        <v>Big Data</v>
      </c>
    </row>
    <row r="16682" spans="1:12" x14ac:dyDescent="0.25">
      <c r="A16682" t="s">
        <v>60251</v>
      </c>
      <c r="B16682" t="s">
        <v>60252</v>
      </c>
      <c r="C16682" t="s">
        <v>60253</v>
      </c>
      <c r="D16682" t="s">
        <v>428</v>
      </c>
      <c r="E16682" t="s">
        <v>14</v>
      </c>
      <c r="F16682" t="s">
        <v>21</v>
      </c>
      <c r="G16682" t="s">
        <v>1383</v>
      </c>
      <c r="H16682" t="s">
        <v>1384</v>
      </c>
      <c r="I16682" t="s">
        <v>3063</v>
      </c>
      <c r="J16682" s="1">
        <v>42006</v>
      </c>
      <c r="K16682" t="b">
        <f>IFERROR(VLOOKUP(F16682,english_mapping!A:B,2,FALSE),"NA")</f>
        <v>1</v>
      </c>
      <c r="L16682" t="str">
        <f t="shared" si="260"/>
        <v>Travel</v>
      </c>
    </row>
    <row r="16683" spans="1:12" x14ac:dyDescent="0.25">
      <c r="A16683" t="s">
        <v>60254</v>
      </c>
      <c r="B16683" t="s">
        <v>60255</v>
      </c>
      <c r="C16683" t="s">
        <v>60256</v>
      </c>
      <c r="D16683" t="s">
        <v>60257</v>
      </c>
      <c r="E16683" t="s">
        <v>14</v>
      </c>
      <c r="J16683" t="s">
        <v>60258</v>
      </c>
      <c r="K16683" t="str">
        <f>IFERROR(VLOOKUP(F16683,english_mapping!A:B,2,FALSE),"NA")</f>
        <v>NA</v>
      </c>
      <c r="L16683" t="str">
        <f t="shared" si="260"/>
        <v>Fantasy Sports</v>
      </c>
    </row>
    <row r="16684" spans="1:12" x14ac:dyDescent="0.25">
      <c r="A16684" t="s">
        <v>60259</v>
      </c>
      <c r="B16684" t="s">
        <v>60260</v>
      </c>
      <c r="C16684" t="s">
        <v>60261</v>
      </c>
      <c r="D16684" t="s">
        <v>70</v>
      </c>
      <c r="E16684" t="s">
        <v>14</v>
      </c>
      <c r="F16684" t="s">
        <v>2323</v>
      </c>
      <c r="G16684">
        <v>34</v>
      </c>
      <c r="H16684" t="s">
        <v>2324</v>
      </c>
      <c r="I16684" t="s">
        <v>2324</v>
      </c>
      <c r="J16684" s="1">
        <v>39083</v>
      </c>
      <c r="K16684" t="b">
        <f>IFERROR(VLOOKUP(F16684,english_mapping!A:B,2,FALSE),"NA")</f>
        <v>0</v>
      </c>
      <c r="L16684" t="str">
        <f t="shared" si="260"/>
        <v>E-Commerce</v>
      </c>
    </row>
    <row r="16685" spans="1:12" x14ac:dyDescent="0.25">
      <c r="A16685" t="s">
        <v>60262</v>
      </c>
      <c r="B16685" t="s">
        <v>60263</v>
      </c>
      <c r="C16685" t="s">
        <v>60264</v>
      </c>
      <c r="D16685" t="s">
        <v>2500</v>
      </c>
      <c r="E16685" t="s">
        <v>14</v>
      </c>
      <c r="F16685" t="s">
        <v>8906</v>
      </c>
      <c r="G16685">
        <v>15</v>
      </c>
      <c r="H16685" t="s">
        <v>8907</v>
      </c>
      <c r="I16685" t="s">
        <v>8907</v>
      </c>
      <c r="J16685" s="1">
        <v>40917</v>
      </c>
      <c r="K16685" t="b">
        <f>IFERROR(VLOOKUP(F16685,english_mapping!A:B,2,FALSE),"NA")</f>
        <v>0</v>
      </c>
      <c r="L16685" t="str">
        <f t="shared" si="260"/>
        <v>E-Commerce</v>
      </c>
    </row>
    <row r="16686" spans="1:12" x14ac:dyDescent="0.25">
      <c r="A16686" t="s">
        <v>60265</v>
      </c>
      <c r="B16686" t="s">
        <v>60266</v>
      </c>
      <c r="C16686" t="s">
        <v>60267</v>
      </c>
      <c r="D16686" t="s">
        <v>60268</v>
      </c>
      <c r="E16686" t="s">
        <v>14</v>
      </c>
      <c r="F16686" t="s">
        <v>1163</v>
      </c>
      <c r="G16686">
        <v>21</v>
      </c>
      <c r="H16686" t="s">
        <v>4106</v>
      </c>
      <c r="I16686" t="s">
        <v>4107</v>
      </c>
      <c r="J16686" s="1">
        <v>40918</v>
      </c>
      <c r="K16686" t="b">
        <f>IFERROR(VLOOKUP(F16686,english_mapping!A:B,2,FALSE),"NA")</f>
        <v>0</v>
      </c>
      <c r="L16686" t="str">
        <f t="shared" si="260"/>
        <v>Apps</v>
      </c>
    </row>
    <row r="16687" spans="1:12" x14ac:dyDescent="0.25">
      <c r="A16687" t="s">
        <v>60269</v>
      </c>
      <c r="B16687" t="s">
        <v>60270</v>
      </c>
      <c r="C16687" t="s">
        <v>60271</v>
      </c>
      <c r="D16687" t="s">
        <v>123</v>
      </c>
      <c r="E16687" t="s">
        <v>14</v>
      </c>
      <c r="F16687" t="s">
        <v>21</v>
      </c>
      <c r="G16687" t="s">
        <v>77</v>
      </c>
      <c r="H16687" t="s">
        <v>1804</v>
      </c>
      <c r="I16687" t="s">
        <v>2586</v>
      </c>
      <c r="J16687" t="s">
        <v>60272</v>
      </c>
      <c r="K16687" t="b">
        <f>IFERROR(VLOOKUP(F16687,english_mapping!A:B,2,FALSE),"NA")</f>
        <v>1</v>
      </c>
      <c r="L16687" t="str">
        <f t="shared" si="260"/>
        <v>Education</v>
      </c>
    </row>
    <row r="16688" spans="1:12" x14ac:dyDescent="0.25">
      <c r="A16688" t="s">
        <v>60273</v>
      </c>
      <c r="B16688" t="s">
        <v>60274</v>
      </c>
      <c r="C16688" t="s">
        <v>60275</v>
      </c>
      <c r="D16688" t="s">
        <v>38</v>
      </c>
      <c r="E16688" t="s">
        <v>205</v>
      </c>
      <c r="F16688" t="s">
        <v>21</v>
      </c>
      <c r="G16688" t="s">
        <v>101</v>
      </c>
      <c r="H16688" t="s">
        <v>16170</v>
      </c>
      <c r="I16688" t="s">
        <v>16171</v>
      </c>
      <c r="J16688" s="1">
        <v>41275</v>
      </c>
      <c r="K16688" t="b">
        <f>IFERROR(VLOOKUP(F16688,english_mapping!A:B,2,FALSE),"NA")</f>
        <v>1</v>
      </c>
      <c r="L16688" t="str">
        <f t="shared" si="260"/>
        <v>Software</v>
      </c>
    </row>
    <row r="16689" spans="1:12" x14ac:dyDescent="0.25">
      <c r="A16689" t="s">
        <v>60276</v>
      </c>
      <c r="B16689" t="s">
        <v>60277</v>
      </c>
      <c r="C16689" t="s">
        <v>60278</v>
      </c>
      <c r="D16689" t="s">
        <v>60279</v>
      </c>
      <c r="E16689" t="s">
        <v>205</v>
      </c>
      <c r="J16689" s="1">
        <v>41641</v>
      </c>
      <c r="K16689" t="str">
        <f>IFERROR(VLOOKUP(F16689,english_mapping!A:B,2,FALSE),"NA")</f>
        <v>NA</v>
      </c>
      <c r="L16689" t="str">
        <f t="shared" si="260"/>
        <v>Internet</v>
      </c>
    </row>
    <row r="16690" spans="1:12" x14ac:dyDescent="0.25">
      <c r="A16690" t="s">
        <v>60280</v>
      </c>
      <c r="B16690" t="s">
        <v>60281</v>
      </c>
      <c r="C16690" t="s">
        <v>60282</v>
      </c>
      <c r="D16690" t="s">
        <v>38</v>
      </c>
      <c r="E16690" t="s">
        <v>14</v>
      </c>
      <c r="F16690" t="s">
        <v>340</v>
      </c>
      <c r="G16690">
        <v>11</v>
      </c>
      <c r="H16690" t="s">
        <v>502</v>
      </c>
      <c r="I16690" t="s">
        <v>502</v>
      </c>
      <c r="J16690" s="1">
        <v>40912</v>
      </c>
      <c r="K16690" t="b">
        <f>IFERROR(VLOOKUP(F16690,english_mapping!A:B,2,FALSE),"NA")</f>
        <v>0</v>
      </c>
      <c r="L16690" t="str">
        <f t="shared" si="260"/>
        <v>Software</v>
      </c>
    </row>
    <row r="16691" spans="1:12" x14ac:dyDescent="0.25">
      <c r="A16691" t="s">
        <v>60283</v>
      </c>
      <c r="B16691" t="s">
        <v>60284</v>
      </c>
      <c r="C16691" t="s">
        <v>60285</v>
      </c>
      <c r="D16691" t="s">
        <v>2444</v>
      </c>
      <c r="E16691" t="s">
        <v>14</v>
      </c>
      <c r="F16691" t="s">
        <v>124</v>
      </c>
      <c r="G16691" t="s">
        <v>48561</v>
      </c>
      <c r="H16691" t="s">
        <v>32187</v>
      </c>
      <c r="I16691" t="s">
        <v>32187</v>
      </c>
      <c r="J16691" s="1">
        <v>26299</v>
      </c>
      <c r="K16691" t="b">
        <f>IFERROR(VLOOKUP(F16691,english_mapping!A:B,2,FALSE),"NA")</f>
        <v>1</v>
      </c>
      <c r="L16691" t="str">
        <f t="shared" si="260"/>
        <v>Local Businesses</v>
      </c>
    </row>
    <row r="16692" spans="1:12" x14ac:dyDescent="0.25">
      <c r="A16692" t="s">
        <v>60286</v>
      </c>
      <c r="B16692" t="s">
        <v>60287</v>
      </c>
      <c r="C16692" t="s">
        <v>60288</v>
      </c>
      <c r="D16692" t="s">
        <v>1275</v>
      </c>
      <c r="E16692" t="s">
        <v>14</v>
      </c>
      <c r="F16692" t="s">
        <v>712</v>
      </c>
      <c r="G16692">
        <v>4</v>
      </c>
      <c r="H16692" t="s">
        <v>14370</v>
      </c>
      <c r="I16692" t="s">
        <v>30735</v>
      </c>
      <c r="J16692" s="1">
        <v>37257</v>
      </c>
      <c r="K16692" t="b">
        <f>IFERROR(VLOOKUP(F16692,english_mapping!A:B,2,FALSE),"NA")</f>
        <v>0</v>
      </c>
      <c r="L16692" t="str">
        <f t="shared" si="260"/>
        <v>Health Care</v>
      </c>
    </row>
    <row r="16693" spans="1:12" x14ac:dyDescent="0.25">
      <c r="A16693" t="s">
        <v>60289</v>
      </c>
      <c r="B16693" t="s">
        <v>60290</v>
      </c>
      <c r="D16693" t="s">
        <v>1416</v>
      </c>
      <c r="E16693" t="s">
        <v>14</v>
      </c>
      <c r="F16693" t="s">
        <v>21</v>
      </c>
      <c r="G16693" t="s">
        <v>59</v>
      </c>
      <c r="H16693" t="s">
        <v>60</v>
      </c>
      <c r="I16693" t="s">
        <v>1128</v>
      </c>
      <c r="J16693" s="1">
        <v>36526</v>
      </c>
      <c r="K16693" t="b">
        <f>IFERROR(VLOOKUP(F16693,english_mapping!A:B,2,FALSE),"NA")</f>
        <v>1</v>
      </c>
      <c r="L16693" t="str">
        <f t="shared" si="260"/>
        <v>Semiconductors</v>
      </c>
    </row>
    <row r="16694" spans="1:12" x14ac:dyDescent="0.25">
      <c r="A16694" t="s">
        <v>60291</v>
      </c>
      <c r="B16694" t="s">
        <v>60292</v>
      </c>
      <c r="C16694" t="s">
        <v>60293</v>
      </c>
      <c r="D16694" t="s">
        <v>780</v>
      </c>
      <c r="E16694" t="s">
        <v>14</v>
      </c>
      <c r="F16694" t="s">
        <v>21</v>
      </c>
      <c r="G16694" t="s">
        <v>131</v>
      </c>
      <c r="H16694" t="s">
        <v>10886</v>
      </c>
      <c r="I16694" t="s">
        <v>10886</v>
      </c>
      <c r="K16694" t="b">
        <f>IFERROR(VLOOKUP(F16694,english_mapping!A:B,2,FALSE),"NA")</f>
        <v>1</v>
      </c>
      <c r="L16694" t="str">
        <f t="shared" si="260"/>
        <v>Clean Technology</v>
      </c>
    </row>
    <row r="16695" spans="1:12" x14ac:dyDescent="0.25">
      <c r="A16695" t="s">
        <v>60294</v>
      </c>
      <c r="B16695" t="s">
        <v>60295</v>
      </c>
      <c r="C16695" t="s">
        <v>60296</v>
      </c>
      <c r="D16695" t="s">
        <v>1416</v>
      </c>
      <c r="E16695" t="s">
        <v>109</v>
      </c>
      <c r="F16695" t="s">
        <v>21</v>
      </c>
      <c r="G16695" t="s">
        <v>59</v>
      </c>
      <c r="H16695" t="s">
        <v>60</v>
      </c>
      <c r="I16695" t="s">
        <v>1128</v>
      </c>
      <c r="J16695" s="1">
        <v>36535</v>
      </c>
      <c r="K16695" t="b">
        <f>IFERROR(VLOOKUP(F16695,english_mapping!A:B,2,FALSE),"NA")</f>
        <v>1</v>
      </c>
      <c r="L16695" t="str">
        <f t="shared" si="260"/>
        <v>Semiconductors</v>
      </c>
    </row>
    <row r="16696" spans="1:12" x14ac:dyDescent="0.25">
      <c r="A16696" t="s">
        <v>60297</v>
      </c>
      <c r="B16696" t="s">
        <v>60298</v>
      </c>
      <c r="C16696" t="s">
        <v>60299</v>
      </c>
      <c r="D16696" t="s">
        <v>60300</v>
      </c>
      <c r="E16696" t="s">
        <v>14</v>
      </c>
      <c r="F16696" t="s">
        <v>21</v>
      </c>
      <c r="G16696" t="s">
        <v>154</v>
      </c>
      <c r="H16696" t="s">
        <v>242</v>
      </c>
      <c r="I16696" t="s">
        <v>242</v>
      </c>
      <c r="J16696" s="1">
        <v>41282</v>
      </c>
      <c r="K16696" t="b">
        <f>IFERROR(VLOOKUP(F16696,english_mapping!A:B,2,FALSE),"NA")</f>
        <v>1</v>
      </c>
      <c r="L16696" t="str">
        <f t="shared" si="260"/>
        <v>Collaboration</v>
      </c>
    </row>
    <row r="16697" spans="1:12" x14ac:dyDescent="0.25">
      <c r="A16697" t="s">
        <v>60301</v>
      </c>
      <c r="B16697" t="s">
        <v>60302</v>
      </c>
      <c r="C16697" t="s">
        <v>60303</v>
      </c>
      <c r="D16697" t="s">
        <v>60304</v>
      </c>
      <c r="E16697" t="s">
        <v>14</v>
      </c>
      <c r="J16697" s="1">
        <v>40179</v>
      </c>
      <c r="K16697" t="str">
        <f>IFERROR(VLOOKUP(F16697,english_mapping!A:B,2,FALSE),"NA")</f>
        <v>NA</v>
      </c>
      <c r="L16697" t="str">
        <f t="shared" si="260"/>
        <v>Cloud Security</v>
      </c>
    </row>
    <row r="16698" spans="1:12" x14ac:dyDescent="0.25">
      <c r="A16698" t="s">
        <v>60305</v>
      </c>
      <c r="B16698" t="s">
        <v>60306</v>
      </c>
      <c r="C16698" t="s">
        <v>60307</v>
      </c>
      <c r="D16698" t="s">
        <v>70</v>
      </c>
      <c r="E16698" t="s">
        <v>14</v>
      </c>
      <c r="F16698" t="s">
        <v>33</v>
      </c>
      <c r="G16698">
        <v>22</v>
      </c>
      <c r="H16698" t="s">
        <v>34</v>
      </c>
      <c r="I16698" t="s">
        <v>34</v>
      </c>
      <c r="J16698" s="1">
        <v>40848</v>
      </c>
      <c r="K16698" t="b">
        <f>IFERROR(VLOOKUP(F16698,english_mapping!A:B,2,FALSE),"NA")</f>
        <v>0</v>
      </c>
      <c r="L16698" t="str">
        <f t="shared" si="260"/>
        <v>E-Commerce</v>
      </c>
    </row>
    <row r="16699" spans="1:12" x14ac:dyDescent="0.25">
      <c r="A16699" t="s">
        <v>60308</v>
      </c>
      <c r="B16699" t="s">
        <v>60309</v>
      </c>
      <c r="C16699" t="s">
        <v>60310</v>
      </c>
      <c r="D16699" t="s">
        <v>60311</v>
      </c>
      <c r="E16699" t="s">
        <v>14</v>
      </c>
      <c r="J16699" s="1">
        <v>40180</v>
      </c>
      <c r="K16699" t="str">
        <f>IFERROR(VLOOKUP(F16699,english_mapping!A:B,2,FALSE),"NA")</f>
        <v>NA</v>
      </c>
      <c r="L16699" t="str">
        <f t="shared" si="260"/>
        <v>Consumer Goods</v>
      </c>
    </row>
    <row r="16700" spans="1:12" x14ac:dyDescent="0.25">
      <c r="A16700" t="s">
        <v>60312</v>
      </c>
      <c r="B16700" t="s">
        <v>60313</v>
      </c>
      <c r="C16700" t="s">
        <v>60314</v>
      </c>
      <c r="D16700" t="s">
        <v>60315</v>
      </c>
      <c r="E16700" t="s">
        <v>14</v>
      </c>
      <c r="F16700" t="s">
        <v>21</v>
      </c>
      <c r="G16700" t="s">
        <v>1035</v>
      </c>
      <c r="H16700" t="s">
        <v>1059</v>
      </c>
      <c r="I16700" t="s">
        <v>1059</v>
      </c>
      <c r="J16700" s="1">
        <v>40554</v>
      </c>
      <c r="K16700" t="b">
        <f>IFERROR(VLOOKUP(F16700,english_mapping!A:B,2,FALSE),"NA")</f>
        <v>1</v>
      </c>
      <c r="L16700" t="str">
        <f t="shared" si="260"/>
        <v>Crowdsourcing</v>
      </c>
    </row>
    <row r="16701" spans="1:12" x14ac:dyDescent="0.25">
      <c r="A16701" t="s">
        <v>60316</v>
      </c>
      <c r="B16701" t="s">
        <v>60317</v>
      </c>
      <c r="C16701" t="s">
        <v>60318</v>
      </c>
      <c r="D16701" t="s">
        <v>755</v>
      </c>
      <c r="E16701" t="s">
        <v>14</v>
      </c>
      <c r="F16701" t="s">
        <v>21</v>
      </c>
      <c r="G16701" t="s">
        <v>84</v>
      </c>
      <c r="H16701" t="s">
        <v>4293</v>
      </c>
      <c r="I16701" t="s">
        <v>4293</v>
      </c>
      <c r="J16701" s="1">
        <v>32874</v>
      </c>
      <c r="K16701" t="b">
        <f>IFERROR(VLOOKUP(F16701,english_mapping!A:B,2,FALSE),"NA")</f>
        <v>1</v>
      </c>
      <c r="L16701" t="str">
        <f t="shared" si="260"/>
        <v>Hardware + Software</v>
      </c>
    </row>
    <row r="16702" spans="1:12" x14ac:dyDescent="0.25">
      <c r="A16702" t="s">
        <v>60319</v>
      </c>
      <c r="B16702" t="s">
        <v>60320</v>
      </c>
      <c r="C16702" t="s">
        <v>60321</v>
      </c>
      <c r="D16702" t="s">
        <v>273</v>
      </c>
      <c r="E16702" t="s">
        <v>14</v>
      </c>
      <c r="F16702" t="s">
        <v>2880</v>
      </c>
      <c r="G16702">
        <v>3</v>
      </c>
      <c r="H16702" t="s">
        <v>17725</v>
      </c>
      <c r="I16702" t="s">
        <v>17725</v>
      </c>
      <c r="J16702" s="1">
        <v>39083</v>
      </c>
      <c r="K16702" t="b">
        <f>IFERROR(VLOOKUP(F16702,english_mapping!A:B,2,FALSE),"NA")</f>
        <v>0</v>
      </c>
      <c r="L16702" t="str">
        <f t="shared" si="260"/>
        <v>Sports</v>
      </c>
    </row>
    <row r="16703" spans="1:12" x14ac:dyDescent="0.25">
      <c r="A16703" t="s">
        <v>60322</v>
      </c>
      <c r="B16703" t="s">
        <v>60323</v>
      </c>
      <c r="C16703" t="s">
        <v>60324</v>
      </c>
      <c r="D16703" t="s">
        <v>60325</v>
      </c>
      <c r="E16703" t="s">
        <v>14</v>
      </c>
      <c r="F16703" t="s">
        <v>124</v>
      </c>
      <c r="G16703" t="s">
        <v>14106</v>
      </c>
      <c r="H16703" t="s">
        <v>14107</v>
      </c>
      <c r="I16703" t="s">
        <v>14107</v>
      </c>
      <c r="J16703" s="1">
        <v>41066</v>
      </c>
      <c r="K16703" t="b">
        <f>IFERROR(VLOOKUP(F16703,english_mapping!A:B,2,FALSE),"NA")</f>
        <v>1</v>
      </c>
      <c r="L16703" t="str">
        <f t="shared" si="260"/>
        <v>Audio</v>
      </c>
    </row>
    <row r="16704" spans="1:12" x14ac:dyDescent="0.25">
      <c r="A16704" t="s">
        <v>60326</v>
      </c>
      <c r="B16704" t="s">
        <v>60327</v>
      </c>
      <c r="C16704" t="s">
        <v>60328</v>
      </c>
      <c r="D16704" t="s">
        <v>60329</v>
      </c>
      <c r="E16704" t="s">
        <v>701</v>
      </c>
      <c r="F16704" t="s">
        <v>21</v>
      </c>
      <c r="G16704" t="s">
        <v>22</v>
      </c>
      <c r="H16704" t="s">
        <v>7909</v>
      </c>
      <c r="I16704" t="s">
        <v>2795</v>
      </c>
      <c r="J16704" t="s">
        <v>60330</v>
      </c>
      <c r="K16704" t="b">
        <f>IFERROR(VLOOKUP(F16704,english_mapping!A:B,2,FALSE),"NA")</f>
        <v>1</v>
      </c>
      <c r="L16704" t="str">
        <f t="shared" si="260"/>
        <v>Agriculture</v>
      </c>
    </row>
    <row r="16705" spans="1:12" x14ac:dyDescent="0.25">
      <c r="A16705" t="s">
        <v>60331</v>
      </c>
      <c r="B16705" t="s">
        <v>60332</v>
      </c>
      <c r="C16705" t="s">
        <v>60333</v>
      </c>
      <c r="D16705" t="s">
        <v>32</v>
      </c>
      <c r="E16705" t="s">
        <v>205</v>
      </c>
      <c r="F16705" t="s">
        <v>33</v>
      </c>
      <c r="G16705">
        <v>23</v>
      </c>
      <c r="H16705" t="s">
        <v>179</v>
      </c>
      <c r="I16705" t="s">
        <v>179</v>
      </c>
      <c r="J16705" s="1">
        <v>40179</v>
      </c>
      <c r="K16705" t="b">
        <f>IFERROR(VLOOKUP(F16705,english_mapping!A:B,2,FALSE),"NA")</f>
        <v>0</v>
      </c>
      <c r="L16705" t="str">
        <f t="shared" si="260"/>
        <v>Curated Web</v>
      </c>
    </row>
    <row r="16706" spans="1:12" x14ac:dyDescent="0.25">
      <c r="A16706" t="s">
        <v>60334</v>
      </c>
      <c r="B16706" t="s">
        <v>60335</v>
      </c>
      <c r="C16706" t="s">
        <v>60336</v>
      </c>
      <c r="D16706" t="s">
        <v>51</v>
      </c>
      <c r="E16706" t="s">
        <v>14</v>
      </c>
      <c r="F16706" t="s">
        <v>21</v>
      </c>
      <c r="G16706" t="s">
        <v>154</v>
      </c>
      <c r="H16706" t="s">
        <v>242</v>
      </c>
      <c r="I16706" t="s">
        <v>326</v>
      </c>
      <c r="K16706" t="b">
        <f>IFERROR(VLOOKUP(F16706,english_mapping!A:B,2,FALSE),"NA")</f>
        <v>1</v>
      </c>
      <c r="L16706" t="str">
        <f t="shared" si="260"/>
        <v>Biotechnology</v>
      </c>
    </row>
    <row r="16707" spans="1:12" x14ac:dyDescent="0.25">
      <c r="A16707" t="s">
        <v>60337</v>
      </c>
      <c r="B16707" t="s">
        <v>60338</v>
      </c>
      <c r="C16707" t="s">
        <v>60339</v>
      </c>
      <c r="D16707" t="s">
        <v>1014</v>
      </c>
      <c r="E16707" t="s">
        <v>14</v>
      </c>
      <c r="F16707" t="s">
        <v>21</v>
      </c>
      <c r="G16707" t="s">
        <v>84</v>
      </c>
      <c r="H16707" t="s">
        <v>11506</v>
      </c>
      <c r="I16707" t="s">
        <v>60340</v>
      </c>
      <c r="J16707" t="s">
        <v>60341</v>
      </c>
      <c r="K16707" t="b">
        <f>IFERROR(VLOOKUP(F16707,english_mapping!A:B,2,FALSE),"NA")</f>
        <v>1</v>
      </c>
      <c r="L16707" t="str">
        <f t="shared" si="260"/>
        <v>Transportation</v>
      </c>
    </row>
    <row r="16708" spans="1:12" x14ac:dyDescent="0.25">
      <c r="A16708" t="s">
        <v>60342</v>
      </c>
      <c r="B16708" t="s">
        <v>60343</v>
      </c>
      <c r="C16708" t="s">
        <v>60344</v>
      </c>
      <c r="D16708" t="s">
        <v>7307</v>
      </c>
      <c r="E16708" t="s">
        <v>109</v>
      </c>
      <c r="F16708" t="s">
        <v>21</v>
      </c>
      <c r="G16708" t="s">
        <v>1300</v>
      </c>
      <c r="H16708" t="s">
        <v>1301</v>
      </c>
      <c r="I16708" t="s">
        <v>7333</v>
      </c>
      <c r="J16708" s="1">
        <v>39814</v>
      </c>
      <c r="K16708" t="b">
        <f>IFERROR(VLOOKUP(F16708,english_mapping!A:B,2,FALSE),"NA")</f>
        <v>1</v>
      </c>
      <c r="L16708" t="str">
        <f t="shared" ref="L16708:L16771" si="261">IFERROR(LEFT(D16708,(FIND("|",D16708))-1),D16708)</f>
        <v>Biotechnology</v>
      </c>
    </row>
    <row r="16709" spans="1:12" x14ac:dyDescent="0.25">
      <c r="A16709" t="s">
        <v>60345</v>
      </c>
      <c r="B16709" t="s">
        <v>60346</v>
      </c>
      <c r="C16709" t="s">
        <v>60347</v>
      </c>
      <c r="D16709" t="s">
        <v>60348</v>
      </c>
      <c r="E16709" t="s">
        <v>14</v>
      </c>
      <c r="F16709" t="s">
        <v>321</v>
      </c>
      <c r="G16709">
        <v>9</v>
      </c>
      <c r="H16709" t="s">
        <v>322</v>
      </c>
      <c r="I16709" t="s">
        <v>322</v>
      </c>
      <c r="J16709" t="s">
        <v>36851</v>
      </c>
      <c r="K16709" t="b">
        <f>IFERROR(VLOOKUP(F16709,english_mapping!A:B,2,FALSE),"NA")</f>
        <v>0</v>
      </c>
      <c r="L16709" t="str">
        <f t="shared" si="261"/>
        <v>Banking</v>
      </c>
    </row>
    <row r="16710" spans="1:12" x14ac:dyDescent="0.25">
      <c r="A16710" t="s">
        <v>60349</v>
      </c>
      <c r="B16710" t="s">
        <v>60350</v>
      </c>
      <c r="C16710" t="s">
        <v>60351</v>
      </c>
      <c r="D16710" t="s">
        <v>51</v>
      </c>
      <c r="E16710" t="s">
        <v>701</v>
      </c>
      <c r="F16710" t="s">
        <v>21</v>
      </c>
      <c r="G16710" t="s">
        <v>59</v>
      </c>
      <c r="H16710" t="s">
        <v>60</v>
      </c>
      <c r="I16710" t="s">
        <v>110</v>
      </c>
      <c r="J16710" s="1">
        <v>35796</v>
      </c>
      <c r="K16710" t="b">
        <f>IFERROR(VLOOKUP(F16710,english_mapping!A:B,2,FALSE),"NA")</f>
        <v>1</v>
      </c>
      <c r="L16710" t="str">
        <f t="shared" si="261"/>
        <v>Biotechnology</v>
      </c>
    </row>
    <row r="16711" spans="1:12" x14ac:dyDescent="0.25">
      <c r="A16711" t="s">
        <v>60352</v>
      </c>
      <c r="B16711" t="s">
        <v>60353</v>
      </c>
      <c r="C16711" t="s">
        <v>60354</v>
      </c>
      <c r="D16711" t="s">
        <v>356</v>
      </c>
      <c r="E16711" t="s">
        <v>205</v>
      </c>
      <c r="F16711" t="s">
        <v>124</v>
      </c>
      <c r="G16711" t="s">
        <v>18252</v>
      </c>
      <c r="H16711" t="s">
        <v>2586</v>
      </c>
      <c r="I16711" t="s">
        <v>2586</v>
      </c>
      <c r="K16711" t="b">
        <f>IFERROR(VLOOKUP(F16711,english_mapping!A:B,2,FALSE),"NA")</f>
        <v>1</v>
      </c>
      <c r="L16711" t="str">
        <f t="shared" si="261"/>
        <v>Manufacturing</v>
      </c>
    </row>
    <row r="16712" spans="1:12" x14ac:dyDescent="0.25">
      <c r="A16712" t="s">
        <v>60355</v>
      </c>
      <c r="B16712" t="s">
        <v>60356</v>
      </c>
      <c r="C16712" t="s">
        <v>60357</v>
      </c>
      <c r="D16712" t="s">
        <v>123</v>
      </c>
      <c r="E16712" t="s">
        <v>14</v>
      </c>
      <c r="F16712" t="s">
        <v>21</v>
      </c>
      <c r="G16712" t="s">
        <v>77</v>
      </c>
      <c r="H16712" t="s">
        <v>1804</v>
      </c>
      <c r="I16712" t="s">
        <v>2586</v>
      </c>
      <c r="J16712" s="1">
        <v>22410</v>
      </c>
      <c r="K16712" t="b">
        <f>IFERROR(VLOOKUP(F16712,english_mapping!A:B,2,FALSE),"NA")</f>
        <v>1</v>
      </c>
      <c r="L16712" t="str">
        <f t="shared" si="261"/>
        <v>Education</v>
      </c>
    </row>
    <row r="16713" spans="1:12" x14ac:dyDescent="0.25">
      <c r="A16713" t="s">
        <v>60358</v>
      </c>
      <c r="B16713" t="s">
        <v>60359</v>
      </c>
      <c r="C16713" t="s">
        <v>60360</v>
      </c>
      <c r="D16713" t="s">
        <v>60361</v>
      </c>
      <c r="E16713" t="s">
        <v>14</v>
      </c>
      <c r="K16713" t="str">
        <f>IFERROR(VLOOKUP(F16713,english_mapping!A:B,2,FALSE),"NA")</f>
        <v>NA</v>
      </c>
      <c r="L16713" t="str">
        <f t="shared" si="261"/>
        <v>E-Commerce</v>
      </c>
    </row>
    <row r="16714" spans="1:12" x14ac:dyDescent="0.25">
      <c r="A16714" t="s">
        <v>60362</v>
      </c>
      <c r="B16714" t="s">
        <v>60363</v>
      </c>
      <c r="C16714" t="s">
        <v>60364</v>
      </c>
      <c r="D16714" t="s">
        <v>60365</v>
      </c>
      <c r="E16714" t="s">
        <v>14</v>
      </c>
      <c r="F16714" t="s">
        <v>484</v>
      </c>
      <c r="H16714" t="s">
        <v>485</v>
      </c>
      <c r="I16714" t="s">
        <v>485</v>
      </c>
      <c r="J16714" s="1">
        <v>41275</v>
      </c>
      <c r="K16714" t="b">
        <f>IFERROR(VLOOKUP(F16714,english_mapping!A:B,2,FALSE),"NA")</f>
        <v>1</v>
      </c>
      <c r="L16714" t="str">
        <f t="shared" si="261"/>
        <v>E-Commerce</v>
      </c>
    </row>
    <row r="16715" spans="1:12" x14ac:dyDescent="0.25">
      <c r="A16715" t="s">
        <v>60366</v>
      </c>
      <c r="B16715" t="s">
        <v>60367</v>
      </c>
      <c r="C16715" t="s">
        <v>60368</v>
      </c>
      <c r="D16715" t="s">
        <v>60369</v>
      </c>
      <c r="E16715" t="s">
        <v>14</v>
      </c>
      <c r="F16715" t="s">
        <v>2880</v>
      </c>
      <c r="G16715">
        <v>3</v>
      </c>
      <c r="H16715" t="s">
        <v>17725</v>
      </c>
      <c r="I16715" t="s">
        <v>17725</v>
      </c>
      <c r="J16715" s="1">
        <v>41855</v>
      </c>
      <c r="K16715" t="b">
        <f>IFERROR(VLOOKUP(F16715,english_mapping!A:B,2,FALSE),"NA")</f>
        <v>0</v>
      </c>
      <c r="L16715" t="str">
        <f t="shared" si="261"/>
        <v>Crowdfunding</v>
      </c>
    </row>
    <row r="16716" spans="1:12" x14ac:dyDescent="0.25">
      <c r="A16716" t="s">
        <v>60370</v>
      </c>
      <c r="B16716" t="s">
        <v>60371</v>
      </c>
      <c r="C16716" t="s">
        <v>60372</v>
      </c>
      <c r="D16716" t="s">
        <v>60373</v>
      </c>
      <c r="E16716" t="s">
        <v>205</v>
      </c>
      <c r="F16716" t="s">
        <v>1163</v>
      </c>
      <c r="G16716">
        <v>23</v>
      </c>
      <c r="H16716" t="s">
        <v>2844</v>
      </c>
      <c r="I16716" t="s">
        <v>60374</v>
      </c>
      <c r="J16716" s="1">
        <v>32509</v>
      </c>
      <c r="K16716" t="b">
        <f>IFERROR(VLOOKUP(F16716,english_mapping!A:B,2,FALSE),"NA")</f>
        <v>0</v>
      </c>
      <c r="L16716" t="str">
        <f t="shared" si="261"/>
        <v>Consulting</v>
      </c>
    </row>
    <row r="16717" spans="1:12" x14ac:dyDescent="0.25">
      <c r="A16717" t="s">
        <v>60375</v>
      </c>
      <c r="B16717" t="s">
        <v>60376</v>
      </c>
      <c r="C16717" t="s">
        <v>60377</v>
      </c>
      <c r="D16717" t="s">
        <v>60378</v>
      </c>
      <c r="E16717" t="s">
        <v>14</v>
      </c>
      <c r="F16717" t="s">
        <v>52</v>
      </c>
      <c r="G16717" t="s">
        <v>53</v>
      </c>
      <c r="H16717" t="s">
        <v>54</v>
      </c>
      <c r="I16717" t="s">
        <v>54</v>
      </c>
      <c r="K16717" t="b">
        <f>IFERROR(VLOOKUP(F16717,english_mapping!A:B,2,FALSE),"NA")</f>
        <v>1</v>
      </c>
      <c r="L16717" t="str">
        <f t="shared" si="261"/>
        <v>Agriculture</v>
      </c>
    </row>
    <row r="16718" spans="1:12" x14ac:dyDescent="0.25">
      <c r="A16718" t="s">
        <v>60379</v>
      </c>
      <c r="B16718" t="s">
        <v>60380</v>
      </c>
      <c r="C16718" t="s">
        <v>60381</v>
      </c>
      <c r="D16718" t="s">
        <v>65</v>
      </c>
      <c r="E16718" t="s">
        <v>14</v>
      </c>
      <c r="F16718" t="s">
        <v>21</v>
      </c>
      <c r="G16718" t="s">
        <v>59</v>
      </c>
      <c r="H16718" t="s">
        <v>60</v>
      </c>
      <c r="I16718" t="s">
        <v>4236</v>
      </c>
      <c r="J16718" s="1">
        <v>37257</v>
      </c>
      <c r="K16718" t="b">
        <f>IFERROR(VLOOKUP(F16718,english_mapping!A:B,2,FALSE),"NA")</f>
        <v>1</v>
      </c>
      <c r="L16718" t="str">
        <f t="shared" si="261"/>
        <v>Mobile</v>
      </c>
    </row>
    <row r="16719" spans="1:12" x14ac:dyDescent="0.25">
      <c r="A16719" t="s">
        <v>60382</v>
      </c>
      <c r="B16719" t="s">
        <v>60383</v>
      </c>
      <c r="C16719" t="s">
        <v>60384</v>
      </c>
      <c r="D16719" t="s">
        <v>45</v>
      </c>
      <c r="E16719" t="s">
        <v>14</v>
      </c>
      <c r="J16719" s="1">
        <v>41282</v>
      </c>
      <c r="K16719" t="str">
        <f>IFERROR(VLOOKUP(F16719,english_mapping!A:B,2,FALSE),"NA")</f>
        <v>NA</v>
      </c>
      <c r="L16719" t="str">
        <f t="shared" si="261"/>
        <v>Games</v>
      </c>
    </row>
    <row r="16720" spans="1:12" x14ac:dyDescent="0.25">
      <c r="A16720" t="s">
        <v>60385</v>
      </c>
      <c r="B16720" t="s">
        <v>60386</v>
      </c>
      <c r="C16720" t="s">
        <v>60387</v>
      </c>
      <c r="E16720" t="s">
        <v>205</v>
      </c>
      <c r="J16720" s="1">
        <v>39484</v>
      </c>
      <c r="K16720" t="str">
        <f>IFERROR(VLOOKUP(F16720,english_mapping!A:B,2,FALSE),"NA")</f>
        <v>NA</v>
      </c>
      <c r="L16720">
        <f t="shared" si="261"/>
        <v>0</v>
      </c>
    </row>
    <row r="16721" spans="1:12" x14ac:dyDescent="0.25">
      <c r="A16721" t="s">
        <v>60388</v>
      </c>
      <c r="B16721" t="s">
        <v>60389</v>
      </c>
      <c r="C16721" t="s">
        <v>60390</v>
      </c>
      <c r="D16721" t="s">
        <v>65</v>
      </c>
      <c r="E16721" t="s">
        <v>14</v>
      </c>
      <c r="F16721" t="s">
        <v>71</v>
      </c>
      <c r="G16721">
        <v>12</v>
      </c>
      <c r="H16721" t="s">
        <v>72</v>
      </c>
      <c r="I16721" t="s">
        <v>72</v>
      </c>
      <c r="J16721" s="1">
        <v>40826</v>
      </c>
      <c r="K16721" t="b">
        <f>IFERROR(VLOOKUP(F16721,english_mapping!A:B,2,FALSE),"NA")</f>
        <v>0</v>
      </c>
      <c r="L16721" t="str">
        <f t="shared" si="261"/>
        <v>Mobile</v>
      </c>
    </row>
    <row r="16722" spans="1:12" x14ac:dyDescent="0.25">
      <c r="A16722" t="s">
        <v>60391</v>
      </c>
      <c r="B16722" t="s">
        <v>60392</v>
      </c>
      <c r="C16722" t="s">
        <v>60393</v>
      </c>
      <c r="D16722" t="s">
        <v>755</v>
      </c>
      <c r="E16722" t="s">
        <v>14</v>
      </c>
      <c r="F16722" t="s">
        <v>124</v>
      </c>
      <c r="G16722" t="s">
        <v>1796</v>
      </c>
      <c r="H16722" t="s">
        <v>126</v>
      </c>
      <c r="I16722" t="s">
        <v>60394</v>
      </c>
      <c r="K16722" t="b">
        <f>IFERROR(VLOOKUP(F16722,english_mapping!A:B,2,FALSE),"NA")</f>
        <v>1</v>
      </c>
      <c r="L16722" t="str">
        <f t="shared" si="261"/>
        <v>Hardware + Software</v>
      </c>
    </row>
    <row r="16723" spans="1:12" x14ac:dyDescent="0.25">
      <c r="A16723" t="s">
        <v>60395</v>
      </c>
      <c r="B16723" t="s">
        <v>60396</v>
      </c>
      <c r="C16723" t="s">
        <v>60397</v>
      </c>
      <c r="D16723" t="s">
        <v>60398</v>
      </c>
      <c r="E16723" t="s">
        <v>14</v>
      </c>
      <c r="F16723" t="s">
        <v>21</v>
      </c>
      <c r="G16723" t="s">
        <v>993</v>
      </c>
      <c r="H16723" t="s">
        <v>994</v>
      </c>
      <c r="I16723" t="s">
        <v>994</v>
      </c>
      <c r="J16723" s="1">
        <v>41916</v>
      </c>
      <c r="K16723" t="b">
        <f>IFERROR(VLOOKUP(F16723,english_mapping!A:B,2,FALSE),"NA")</f>
        <v>1</v>
      </c>
      <c r="L16723" t="str">
        <f t="shared" si="261"/>
        <v>Finance Technology</v>
      </c>
    </row>
    <row r="16724" spans="1:12" x14ac:dyDescent="0.25">
      <c r="A16724" t="s">
        <v>60399</v>
      </c>
      <c r="B16724" t="s">
        <v>60400</v>
      </c>
      <c r="C16724" t="s">
        <v>60401</v>
      </c>
      <c r="D16724" t="s">
        <v>60402</v>
      </c>
      <c r="E16724" t="s">
        <v>14</v>
      </c>
      <c r="F16724" t="s">
        <v>21</v>
      </c>
      <c r="G16724" t="s">
        <v>138</v>
      </c>
      <c r="H16724" t="s">
        <v>139</v>
      </c>
      <c r="I16724" t="s">
        <v>139</v>
      </c>
      <c r="J16724" s="1">
        <v>40674</v>
      </c>
      <c r="K16724" t="b">
        <f>IFERROR(VLOOKUP(F16724,english_mapping!A:B,2,FALSE),"NA")</f>
        <v>1</v>
      </c>
      <c r="L16724" t="str">
        <f t="shared" si="261"/>
        <v>Communities</v>
      </c>
    </row>
    <row r="16725" spans="1:12" x14ac:dyDescent="0.25">
      <c r="A16725" t="s">
        <v>60403</v>
      </c>
      <c r="B16725" t="s">
        <v>60404</v>
      </c>
      <c r="C16725" t="s">
        <v>60405</v>
      </c>
      <c r="D16725" t="s">
        <v>60406</v>
      </c>
      <c r="E16725" t="s">
        <v>205</v>
      </c>
      <c r="F16725" t="s">
        <v>21</v>
      </c>
      <c r="G16725" t="s">
        <v>59</v>
      </c>
      <c r="H16725" t="s">
        <v>60</v>
      </c>
      <c r="I16725" t="s">
        <v>736</v>
      </c>
      <c r="J16725" s="1">
        <v>36161</v>
      </c>
      <c r="K16725" t="b">
        <f>IFERROR(VLOOKUP(F16725,english_mapping!A:B,2,FALSE),"NA")</f>
        <v>1</v>
      </c>
      <c r="L16725" t="str">
        <f t="shared" si="261"/>
        <v>Automated Kiosk</v>
      </c>
    </row>
    <row r="16726" spans="1:12" x14ac:dyDescent="0.25">
      <c r="A16726" t="s">
        <v>60407</v>
      </c>
      <c r="B16726" t="s">
        <v>60408</v>
      </c>
      <c r="C16726" t="s">
        <v>60409</v>
      </c>
      <c r="D16726" t="s">
        <v>38</v>
      </c>
      <c r="E16726" t="s">
        <v>14</v>
      </c>
      <c r="F16726" t="s">
        <v>21</v>
      </c>
      <c r="G16726" t="s">
        <v>1105</v>
      </c>
      <c r="H16726" t="s">
        <v>1106</v>
      </c>
      <c r="I16726" t="s">
        <v>1196</v>
      </c>
      <c r="J16726" s="1">
        <v>38353</v>
      </c>
      <c r="K16726" t="b">
        <f>IFERROR(VLOOKUP(F16726,english_mapping!A:B,2,FALSE),"NA")</f>
        <v>1</v>
      </c>
      <c r="L16726" t="str">
        <f t="shared" si="261"/>
        <v>Software</v>
      </c>
    </row>
    <row r="16727" spans="1:12" x14ac:dyDescent="0.25">
      <c r="A16727" t="s">
        <v>60410</v>
      </c>
      <c r="B16727" t="s">
        <v>60411</v>
      </c>
      <c r="C16727" t="s">
        <v>60412</v>
      </c>
      <c r="D16727" t="s">
        <v>666</v>
      </c>
      <c r="E16727" t="s">
        <v>14</v>
      </c>
      <c r="F16727" t="s">
        <v>21</v>
      </c>
      <c r="G16727" t="s">
        <v>59</v>
      </c>
      <c r="H16727" t="s">
        <v>60</v>
      </c>
      <c r="I16727" t="s">
        <v>2667</v>
      </c>
      <c r="J16727" s="1">
        <v>40909</v>
      </c>
      <c r="K16727" t="b">
        <f>IFERROR(VLOOKUP(F16727,english_mapping!A:B,2,FALSE),"NA")</f>
        <v>1</v>
      </c>
      <c r="L16727" t="str">
        <f t="shared" si="261"/>
        <v>Technology</v>
      </c>
    </row>
    <row r="16728" spans="1:12" x14ac:dyDescent="0.25">
      <c r="A16728" t="s">
        <v>60413</v>
      </c>
      <c r="B16728" t="s">
        <v>60414</v>
      </c>
      <c r="C16728" t="s">
        <v>60415</v>
      </c>
      <c r="D16728" t="s">
        <v>60416</v>
      </c>
      <c r="E16728" t="s">
        <v>14</v>
      </c>
      <c r="F16728" t="s">
        <v>21</v>
      </c>
      <c r="G16728" t="s">
        <v>379</v>
      </c>
      <c r="H16728" t="s">
        <v>380</v>
      </c>
      <c r="I16728" t="s">
        <v>380</v>
      </c>
      <c r="K16728" t="b">
        <f>IFERROR(VLOOKUP(F16728,english_mapping!A:B,2,FALSE),"NA")</f>
        <v>1</v>
      </c>
      <c r="L16728" t="str">
        <f t="shared" si="261"/>
        <v>Doctors</v>
      </c>
    </row>
    <row r="16729" spans="1:12" x14ac:dyDescent="0.25">
      <c r="A16729" t="s">
        <v>60417</v>
      </c>
      <c r="B16729" t="s">
        <v>60418</v>
      </c>
      <c r="C16729" t="s">
        <v>60419</v>
      </c>
      <c r="D16729" t="s">
        <v>45</v>
      </c>
      <c r="E16729" t="s">
        <v>14</v>
      </c>
      <c r="F16729" t="s">
        <v>21</v>
      </c>
      <c r="G16729" t="s">
        <v>59</v>
      </c>
      <c r="H16729" t="s">
        <v>90</v>
      </c>
      <c r="I16729" t="s">
        <v>31308</v>
      </c>
      <c r="K16729" t="b">
        <f>IFERROR(VLOOKUP(F16729,english_mapping!A:B,2,FALSE),"NA")</f>
        <v>1</v>
      </c>
      <c r="L16729" t="str">
        <f t="shared" si="261"/>
        <v>Games</v>
      </c>
    </row>
    <row r="16730" spans="1:12" x14ac:dyDescent="0.25">
      <c r="A16730" t="s">
        <v>60420</v>
      </c>
      <c r="B16730" t="s">
        <v>60421</v>
      </c>
      <c r="C16730" t="s">
        <v>60422</v>
      </c>
      <c r="D16730" t="s">
        <v>356</v>
      </c>
      <c r="E16730" t="s">
        <v>109</v>
      </c>
      <c r="F16730" t="s">
        <v>21</v>
      </c>
      <c r="G16730" t="s">
        <v>59</v>
      </c>
      <c r="H16730" t="s">
        <v>60</v>
      </c>
      <c r="I16730" t="s">
        <v>1128</v>
      </c>
      <c r="J16730" s="1">
        <v>37987</v>
      </c>
      <c r="K16730" t="b">
        <f>IFERROR(VLOOKUP(F16730,english_mapping!A:B,2,FALSE),"NA")</f>
        <v>1</v>
      </c>
      <c r="L16730" t="str">
        <f t="shared" si="261"/>
        <v>Manufacturing</v>
      </c>
    </row>
    <row r="16731" spans="1:12" x14ac:dyDescent="0.25">
      <c r="A16731" t="s">
        <v>60423</v>
      </c>
      <c r="B16731" t="s">
        <v>60424</v>
      </c>
      <c r="C16731" t="s">
        <v>60425</v>
      </c>
      <c r="D16731" t="s">
        <v>356</v>
      </c>
      <c r="E16731" t="s">
        <v>14</v>
      </c>
      <c r="F16731" t="s">
        <v>21</v>
      </c>
      <c r="G16731" t="s">
        <v>94</v>
      </c>
      <c r="H16731" t="s">
        <v>95</v>
      </c>
      <c r="I16731" t="s">
        <v>60426</v>
      </c>
      <c r="J16731" s="1">
        <v>36526</v>
      </c>
      <c r="K16731" t="b">
        <f>IFERROR(VLOOKUP(F16731,english_mapping!A:B,2,FALSE),"NA")</f>
        <v>1</v>
      </c>
      <c r="L16731" t="str">
        <f t="shared" si="261"/>
        <v>Manufacturing</v>
      </c>
    </row>
    <row r="16732" spans="1:12" x14ac:dyDescent="0.25">
      <c r="A16732" t="s">
        <v>60427</v>
      </c>
      <c r="B16732" t="s">
        <v>60428</v>
      </c>
      <c r="C16732" t="s">
        <v>60429</v>
      </c>
      <c r="D16732" t="s">
        <v>60430</v>
      </c>
      <c r="E16732" t="s">
        <v>14</v>
      </c>
      <c r="F16732" t="s">
        <v>161</v>
      </c>
      <c r="J16732" s="1">
        <v>39448</v>
      </c>
      <c r="K16732" t="b">
        <f>IFERROR(VLOOKUP(F16732,english_mapping!A:B,2,FALSE),"NA")</f>
        <v>0</v>
      </c>
      <c r="L16732" t="str">
        <f t="shared" si="261"/>
        <v>Home Owners</v>
      </c>
    </row>
    <row r="16733" spans="1:12" x14ac:dyDescent="0.25">
      <c r="A16733" t="s">
        <v>60431</v>
      </c>
      <c r="B16733" t="s">
        <v>60432</v>
      </c>
      <c r="C16733" t="s">
        <v>60433</v>
      </c>
      <c r="D16733" t="s">
        <v>60434</v>
      </c>
      <c r="E16733" t="s">
        <v>109</v>
      </c>
      <c r="F16733" t="s">
        <v>21</v>
      </c>
      <c r="G16733" t="s">
        <v>138</v>
      </c>
      <c r="H16733" t="s">
        <v>139</v>
      </c>
      <c r="I16733" t="s">
        <v>139</v>
      </c>
      <c r="J16733" t="s">
        <v>2333</v>
      </c>
      <c r="K16733" t="b">
        <f>IFERROR(VLOOKUP(F16733,english_mapping!A:B,2,FALSE),"NA")</f>
        <v>1</v>
      </c>
      <c r="L16733" t="str">
        <f t="shared" si="261"/>
        <v>Life Sciences</v>
      </c>
    </row>
    <row r="16734" spans="1:12" x14ac:dyDescent="0.25">
      <c r="A16734" t="s">
        <v>60435</v>
      </c>
      <c r="B16734" t="s">
        <v>60436</v>
      </c>
      <c r="C16734" t="s">
        <v>60437</v>
      </c>
      <c r="D16734" t="s">
        <v>60438</v>
      </c>
      <c r="E16734" t="s">
        <v>14</v>
      </c>
      <c r="F16734" t="s">
        <v>21</v>
      </c>
      <c r="G16734" t="s">
        <v>59</v>
      </c>
      <c r="H16734" t="s">
        <v>60</v>
      </c>
      <c r="I16734" t="s">
        <v>66</v>
      </c>
      <c r="J16734" t="s">
        <v>13644</v>
      </c>
      <c r="K16734" t="b">
        <f>IFERROR(VLOOKUP(F16734,english_mapping!A:B,2,FALSE),"NA")</f>
        <v>1</v>
      </c>
      <c r="L16734" t="str">
        <f t="shared" si="261"/>
        <v>Big Data Analytics</v>
      </c>
    </row>
    <row r="16735" spans="1:12" x14ac:dyDescent="0.25">
      <c r="A16735" t="s">
        <v>60439</v>
      </c>
      <c r="B16735" t="s">
        <v>60440</v>
      </c>
      <c r="D16735" t="s">
        <v>800</v>
      </c>
      <c r="E16735" t="s">
        <v>14</v>
      </c>
      <c r="F16735" t="s">
        <v>21</v>
      </c>
      <c r="G16735" t="s">
        <v>59</v>
      </c>
      <c r="H16735" t="s">
        <v>60</v>
      </c>
      <c r="I16735" t="s">
        <v>60441</v>
      </c>
      <c r="J16735" s="1">
        <v>41640</v>
      </c>
      <c r="K16735" t="b">
        <f>IFERROR(VLOOKUP(F16735,english_mapping!A:B,2,FALSE),"NA")</f>
        <v>1</v>
      </c>
      <c r="L16735" t="str">
        <f t="shared" si="261"/>
        <v>Services</v>
      </c>
    </row>
    <row r="16736" spans="1:12" x14ac:dyDescent="0.25">
      <c r="A16736" t="s">
        <v>60442</v>
      </c>
      <c r="B16736" t="s">
        <v>60443</v>
      </c>
      <c r="C16736" t="s">
        <v>60444</v>
      </c>
      <c r="D16736" t="s">
        <v>60445</v>
      </c>
      <c r="E16736" t="s">
        <v>14</v>
      </c>
      <c r="F16736" t="s">
        <v>21</v>
      </c>
      <c r="G16736" t="s">
        <v>154</v>
      </c>
      <c r="H16736" t="s">
        <v>242</v>
      </c>
      <c r="I16736" t="s">
        <v>242</v>
      </c>
      <c r="J16736" s="1">
        <v>41800</v>
      </c>
      <c r="K16736" t="b">
        <f>IFERROR(VLOOKUP(F16736,english_mapping!A:B,2,FALSE),"NA")</f>
        <v>1</v>
      </c>
      <c r="L16736" t="str">
        <f t="shared" si="261"/>
        <v>Mobile Software Tools</v>
      </c>
    </row>
    <row r="16737" spans="1:12" x14ac:dyDescent="0.25">
      <c r="A16737" t="s">
        <v>60446</v>
      </c>
      <c r="B16737" t="s">
        <v>60447</v>
      </c>
      <c r="C16737" t="s">
        <v>60448</v>
      </c>
      <c r="D16737" t="s">
        <v>780</v>
      </c>
      <c r="E16737" t="s">
        <v>205</v>
      </c>
      <c r="F16737" t="s">
        <v>21</v>
      </c>
      <c r="G16737" t="s">
        <v>84</v>
      </c>
      <c r="H16737" t="s">
        <v>1693</v>
      </c>
      <c r="I16737" t="s">
        <v>1694</v>
      </c>
      <c r="J16737" s="1">
        <v>39814</v>
      </c>
      <c r="K16737" t="b">
        <f>IFERROR(VLOOKUP(F16737,english_mapping!A:B,2,FALSE),"NA")</f>
        <v>1</v>
      </c>
      <c r="L16737" t="str">
        <f t="shared" si="261"/>
        <v>Clean Technology</v>
      </c>
    </row>
    <row r="16738" spans="1:12" x14ac:dyDescent="0.25">
      <c r="A16738" t="s">
        <v>60449</v>
      </c>
      <c r="B16738" t="s">
        <v>60450</v>
      </c>
      <c r="C16738" t="s">
        <v>60451</v>
      </c>
      <c r="D16738" t="s">
        <v>60452</v>
      </c>
      <c r="E16738" t="s">
        <v>205</v>
      </c>
      <c r="F16738" t="s">
        <v>21</v>
      </c>
      <c r="G16738" t="s">
        <v>101</v>
      </c>
      <c r="H16738" t="s">
        <v>102</v>
      </c>
      <c r="I16738" t="s">
        <v>103</v>
      </c>
      <c r="J16738" s="1">
        <v>42225</v>
      </c>
      <c r="K16738" t="b">
        <f>IFERROR(VLOOKUP(F16738,english_mapping!A:B,2,FALSE),"NA")</f>
        <v>1</v>
      </c>
      <c r="L16738" t="str">
        <f t="shared" si="261"/>
        <v>Crowdfunding</v>
      </c>
    </row>
    <row r="16739" spans="1:12" x14ac:dyDescent="0.25">
      <c r="A16739" t="s">
        <v>60453</v>
      </c>
      <c r="B16739" t="s">
        <v>60454</v>
      </c>
      <c r="C16739" t="s">
        <v>60455</v>
      </c>
      <c r="D16739" t="s">
        <v>60456</v>
      </c>
      <c r="E16739" t="s">
        <v>14</v>
      </c>
      <c r="F16739" t="s">
        <v>21</v>
      </c>
      <c r="G16739" t="s">
        <v>59</v>
      </c>
      <c r="H16739" t="s">
        <v>60</v>
      </c>
      <c r="I16739" t="s">
        <v>616</v>
      </c>
      <c r="J16739" s="1">
        <v>41640</v>
      </c>
      <c r="K16739" t="b">
        <f>IFERROR(VLOOKUP(F16739,english_mapping!A:B,2,FALSE),"NA")</f>
        <v>1</v>
      </c>
      <c r="L16739" t="str">
        <f t="shared" si="261"/>
        <v>Internet of Things</v>
      </c>
    </row>
    <row r="16740" spans="1:12" x14ac:dyDescent="0.25">
      <c r="A16740" t="s">
        <v>60457</v>
      </c>
      <c r="B16740" t="s">
        <v>60458</v>
      </c>
      <c r="D16740" t="s">
        <v>60459</v>
      </c>
      <c r="E16740" t="s">
        <v>109</v>
      </c>
      <c r="F16740" t="s">
        <v>21</v>
      </c>
      <c r="G16740" t="s">
        <v>655</v>
      </c>
      <c r="H16740" t="s">
        <v>656</v>
      </c>
      <c r="I16740" t="s">
        <v>656</v>
      </c>
      <c r="J16740" s="1">
        <v>35065</v>
      </c>
      <c r="K16740" t="b">
        <f>IFERROR(VLOOKUP(F16740,english_mapping!A:B,2,FALSE),"NA")</f>
        <v>1</v>
      </c>
      <c r="L16740" t="str">
        <f t="shared" si="261"/>
        <v>Customer Service</v>
      </c>
    </row>
    <row r="16741" spans="1:12" x14ac:dyDescent="0.25">
      <c r="A16741" t="s">
        <v>60460</v>
      </c>
      <c r="B16741" t="s">
        <v>60461</v>
      </c>
      <c r="C16741" t="s">
        <v>60462</v>
      </c>
      <c r="D16741" t="s">
        <v>28742</v>
      </c>
      <c r="E16741" t="s">
        <v>14</v>
      </c>
      <c r="F16741" t="s">
        <v>21</v>
      </c>
      <c r="G16741" t="s">
        <v>206</v>
      </c>
      <c r="H16741" t="s">
        <v>7094</v>
      </c>
      <c r="I16741" t="s">
        <v>7094</v>
      </c>
      <c r="J16741" s="1">
        <v>40544</v>
      </c>
      <c r="K16741" t="b">
        <f>IFERROR(VLOOKUP(F16741,english_mapping!A:B,2,FALSE),"NA")</f>
        <v>1</v>
      </c>
      <c r="L16741" t="str">
        <f t="shared" si="261"/>
        <v>CRM</v>
      </c>
    </row>
    <row r="16742" spans="1:12" x14ac:dyDescent="0.25">
      <c r="A16742" t="s">
        <v>60463</v>
      </c>
      <c r="B16742" t="s">
        <v>60464</v>
      </c>
      <c r="C16742" t="s">
        <v>60465</v>
      </c>
      <c r="D16742" t="s">
        <v>2250</v>
      </c>
      <c r="E16742" t="s">
        <v>14</v>
      </c>
      <c r="F16742" t="s">
        <v>21</v>
      </c>
      <c r="G16742" t="s">
        <v>101</v>
      </c>
      <c r="H16742" t="s">
        <v>102</v>
      </c>
      <c r="I16742" t="s">
        <v>103</v>
      </c>
      <c r="J16742" s="1">
        <v>41640</v>
      </c>
      <c r="K16742" t="b">
        <f>IFERROR(VLOOKUP(F16742,english_mapping!A:B,2,FALSE),"NA")</f>
        <v>1</v>
      </c>
      <c r="L16742" t="str">
        <f t="shared" si="261"/>
        <v>Apps</v>
      </c>
    </row>
    <row r="16743" spans="1:12" x14ac:dyDescent="0.25">
      <c r="A16743" t="s">
        <v>60466</v>
      </c>
      <c r="B16743" t="s">
        <v>60467</v>
      </c>
      <c r="C16743" t="s">
        <v>60468</v>
      </c>
      <c r="D16743" t="s">
        <v>60469</v>
      </c>
      <c r="E16743" t="s">
        <v>14</v>
      </c>
      <c r="F16743" t="s">
        <v>21</v>
      </c>
      <c r="G16743" t="s">
        <v>490</v>
      </c>
      <c r="H16743" t="s">
        <v>491</v>
      </c>
      <c r="I16743" t="s">
        <v>491</v>
      </c>
      <c r="J16743" t="s">
        <v>50933</v>
      </c>
      <c r="K16743" t="b">
        <f>IFERROR(VLOOKUP(F16743,english_mapping!A:B,2,FALSE),"NA")</f>
        <v>1</v>
      </c>
      <c r="L16743" t="str">
        <f t="shared" si="261"/>
        <v>Accounting</v>
      </c>
    </row>
    <row r="16744" spans="1:12" x14ac:dyDescent="0.25">
      <c r="A16744" t="s">
        <v>60470</v>
      </c>
      <c r="B16744" t="s">
        <v>60471</v>
      </c>
      <c r="D16744" t="s">
        <v>51</v>
      </c>
      <c r="E16744" t="s">
        <v>14</v>
      </c>
      <c r="F16744" t="s">
        <v>21</v>
      </c>
      <c r="G16744" t="s">
        <v>154</v>
      </c>
      <c r="H16744" t="s">
        <v>155</v>
      </c>
      <c r="I16744" t="s">
        <v>60472</v>
      </c>
      <c r="J16744" s="1">
        <v>40544</v>
      </c>
      <c r="K16744" t="b">
        <f>IFERROR(VLOOKUP(F16744,english_mapping!A:B,2,FALSE),"NA")</f>
        <v>1</v>
      </c>
      <c r="L16744" t="str">
        <f t="shared" si="261"/>
        <v>Biotechnology</v>
      </c>
    </row>
    <row r="16745" spans="1:12" x14ac:dyDescent="0.25">
      <c r="A16745" t="s">
        <v>60473</v>
      </c>
      <c r="B16745" t="s">
        <v>60474</v>
      </c>
      <c r="C16745" t="s">
        <v>60475</v>
      </c>
      <c r="D16745" t="s">
        <v>5405</v>
      </c>
      <c r="E16745" t="s">
        <v>205</v>
      </c>
      <c r="F16745" t="s">
        <v>21</v>
      </c>
      <c r="G16745" t="s">
        <v>39</v>
      </c>
      <c r="H16745" t="s">
        <v>281</v>
      </c>
      <c r="I16745" t="s">
        <v>281</v>
      </c>
      <c r="J16745" s="1">
        <v>40912</v>
      </c>
      <c r="K16745" t="b">
        <f>IFERROR(VLOOKUP(F16745,english_mapping!A:B,2,FALSE),"NA")</f>
        <v>1</v>
      </c>
      <c r="L16745" t="str">
        <f t="shared" si="261"/>
        <v>Health and Wellness</v>
      </c>
    </row>
    <row r="16746" spans="1:12" x14ac:dyDescent="0.25">
      <c r="A16746" t="s">
        <v>60476</v>
      </c>
      <c r="B16746" t="s">
        <v>60477</v>
      </c>
      <c r="C16746" t="s">
        <v>60478</v>
      </c>
      <c r="D16746" t="s">
        <v>38</v>
      </c>
      <c r="E16746" t="s">
        <v>14</v>
      </c>
      <c r="F16746" t="s">
        <v>21</v>
      </c>
      <c r="G16746" t="s">
        <v>59</v>
      </c>
      <c r="H16746" t="s">
        <v>60</v>
      </c>
      <c r="I16746" t="s">
        <v>1452</v>
      </c>
      <c r="J16746" s="1">
        <v>40909</v>
      </c>
      <c r="K16746" t="b">
        <f>IFERROR(VLOOKUP(F16746,english_mapping!A:B,2,FALSE),"NA")</f>
        <v>1</v>
      </c>
      <c r="L16746" t="str">
        <f t="shared" si="261"/>
        <v>Software</v>
      </c>
    </row>
    <row r="16747" spans="1:12" x14ac:dyDescent="0.25">
      <c r="A16747" t="s">
        <v>60479</v>
      </c>
      <c r="B16747" t="s">
        <v>60480</v>
      </c>
      <c r="C16747" t="s">
        <v>60481</v>
      </c>
      <c r="D16747" t="s">
        <v>51</v>
      </c>
      <c r="E16747" t="s">
        <v>14</v>
      </c>
      <c r="F16747" t="s">
        <v>21</v>
      </c>
      <c r="G16747" t="s">
        <v>1360</v>
      </c>
      <c r="H16747" t="s">
        <v>4449</v>
      </c>
      <c r="I16747" t="s">
        <v>60482</v>
      </c>
      <c r="J16747" s="1">
        <v>38353</v>
      </c>
      <c r="K16747" t="b">
        <f>IFERROR(VLOOKUP(F16747,english_mapping!A:B,2,FALSE),"NA")</f>
        <v>1</v>
      </c>
      <c r="L16747" t="str">
        <f t="shared" si="261"/>
        <v>Biotechnology</v>
      </c>
    </row>
    <row r="16748" spans="1:12" x14ac:dyDescent="0.25">
      <c r="A16748" t="s">
        <v>60483</v>
      </c>
      <c r="B16748" t="s">
        <v>60484</v>
      </c>
      <c r="C16748" t="s">
        <v>60485</v>
      </c>
      <c r="D16748" t="s">
        <v>60486</v>
      </c>
      <c r="E16748" t="s">
        <v>14</v>
      </c>
      <c r="F16748" t="s">
        <v>21</v>
      </c>
      <c r="G16748" t="s">
        <v>154</v>
      </c>
      <c r="H16748" t="s">
        <v>242</v>
      </c>
      <c r="I16748" t="s">
        <v>15695</v>
      </c>
      <c r="J16748" s="1">
        <v>41461</v>
      </c>
      <c r="K16748" t="b">
        <f>IFERROR(VLOOKUP(F16748,english_mapping!A:B,2,FALSE),"NA")</f>
        <v>1</v>
      </c>
      <c r="L16748" t="str">
        <f t="shared" si="261"/>
        <v>Medical Devices</v>
      </c>
    </row>
    <row r="16749" spans="1:12" x14ac:dyDescent="0.25">
      <c r="A16749" t="s">
        <v>60487</v>
      </c>
      <c r="B16749" t="s">
        <v>60488</v>
      </c>
      <c r="C16749" t="s">
        <v>60489</v>
      </c>
      <c r="D16749" t="s">
        <v>38</v>
      </c>
      <c r="E16749" t="s">
        <v>14</v>
      </c>
      <c r="F16749" t="s">
        <v>161</v>
      </c>
      <c r="G16749" t="s">
        <v>1294</v>
      </c>
      <c r="H16749" t="s">
        <v>44283</v>
      </c>
      <c r="I16749" t="s">
        <v>44283</v>
      </c>
      <c r="J16749" s="1">
        <v>37257</v>
      </c>
      <c r="K16749" t="b">
        <f>IFERROR(VLOOKUP(F16749,english_mapping!A:B,2,FALSE),"NA")</f>
        <v>0</v>
      </c>
      <c r="L16749" t="str">
        <f t="shared" si="261"/>
        <v>Software</v>
      </c>
    </row>
    <row r="16750" spans="1:12" x14ac:dyDescent="0.25">
      <c r="A16750" t="s">
        <v>60490</v>
      </c>
      <c r="B16750" t="s">
        <v>60491</v>
      </c>
      <c r="C16750" t="s">
        <v>60492</v>
      </c>
      <c r="D16750" t="s">
        <v>644</v>
      </c>
      <c r="E16750" t="s">
        <v>14</v>
      </c>
      <c r="F16750" t="s">
        <v>21</v>
      </c>
      <c r="G16750" t="s">
        <v>59</v>
      </c>
      <c r="H16750" t="s">
        <v>4498</v>
      </c>
      <c r="I16750" t="s">
        <v>60493</v>
      </c>
      <c r="J16750" s="1">
        <v>38718</v>
      </c>
      <c r="K16750" t="b">
        <f>IFERROR(VLOOKUP(F16750,english_mapping!A:B,2,FALSE),"NA")</f>
        <v>1</v>
      </c>
      <c r="L16750" t="str">
        <f t="shared" si="261"/>
        <v>Biotechnology</v>
      </c>
    </row>
    <row r="16751" spans="1:12" x14ac:dyDescent="0.25">
      <c r="A16751" t="s">
        <v>60494</v>
      </c>
      <c r="B16751" t="s">
        <v>60495</v>
      </c>
      <c r="C16751" t="s">
        <v>60496</v>
      </c>
      <c r="D16751" t="s">
        <v>51</v>
      </c>
      <c r="E16751" t="s">
        <v>14</v>
      </c>
      <c r="F16751" t="s">
        <v>21</v>
      </c>
      <c r="G16751" t="s">
        <v>285</v>
      </c>
      <c r="H16751" t="s">
        <v>889</v>
      </c>
      <c r="I16751" t="s">
        <v>17688</v>
      </c>
      <c r="J16751" s="1">
        <v>39814</v>
      </c>
      <c r="K16751" t="b">
        <f>IFERROR(VLOOKUP(F16751,english_mapping!A:B,2,FALSE),"NA")</f>
        <v>1</v>
      </c>
      <c r="L16751" t="str">
        <f t="shared" si="261"/>
        <v>Biotechnology</v>
      </c>
    </row>
    <row r="16752" spans="1:12" x14ac:dyDescent="0.25">
      <c r="A16752" t="s">
        <v>60497</v>
      </c>
      <c r="B16752" t="s">
        <v>60498</v>
      </c>
      <c r="C16752" t="s">
        <v>60499</v>
      </c>
      <c r="D16752" t="s">
        <v>60500</v>
      </c>
      <c r="E16752" t="s">
        <v>14</v>
      </c>
      <c r="F16752" t="s">
        <v>33</v>
      </c>
      <c r="G16752">
        <v>30</v>
      </c>
      <c r="H16752" t="s">
        <v>1550</v>
      </c>
      <c r="I16752" t="s">
        <v>60501</v>
      </c>
      <c r="J16752" t="s">
        <v>60502</v>
      </c>
      <c r="K16752" t="b">
        <f>IFERROR(VLOOKUP(F16752,english_mapping!A:B,2,FALSE),"NA")</f>
        <v>0</v>
      </c>
      <c r="L16752" t="str">
        <f t="shared" si="261"/>
        <v>Health Care</v>
      </c>
    </row>
    <row r="16753" spans="1:12" x14ac:dyDescent="0.25">
      <c r="A16753" t="s">
        <v>60503</v>
      </c>
      <c r="B16753" t="s">
        <v>60504</v>
      </c>
      <c r="C16753" t="s">
        <v>60505</v>
      </c>
      <c r="D16753" t="s">
        <v>51</v>
      </c>
      <c r="E16753" t="s">
        <v>701</v>
      </c>
      <c r="F16753" t="s">
        <v>21</v>
      </c>
      <c r="G16753" t="s">
        <v>84</v>
      </c>
      <c r="H16753" t="s">
        <v>1157</v>
      </c>
      <c r="I16753" t="s">
        <v>2716</v>
      </c>
      <c r="J16753" s="1">
        <v>28856</v>
      </c>
      <c r="K16753" t="b">
        <f>IFERROR(VLOOKUP(F16753,english_mapping!A:B,2,FALSE),"NA")</f>
        <v>1</v>
      </c>
      <c r="L16753" t="str">
        <f t="shared" si="261"/>
        <v>Biotechnology</v>
      </c>
    </row>
    <row r="16754" spans="1:12" x14ac:dyDescent="0.25">
      <c r="A16754" t="s">
        <v>60506</v>
      </c>
      <c r="B16754" t="s">
        <v>60507</v>
      </c>
      <c r="E16754" t="s">
        <v>14</v>
      </c>
      <c r="K16754" t="str">
        <f>IFERROR(VLOOKUP(F16754,english_mapping!A:B,2,FALSE),"NA")</f>
        <v>NA</v>
      </c>
      <c r="L16754">
        <f t="shared" si="261"/>
        <v>0</v>
      </c>
    </row>
    <row r="16755" spans="1:12" x14ac:dyDescent="0.25">
      <c r="A16755" t="s">
        <v>60508</v>
      </c>
      <c r="B16755" t="s">
        <v>60509</v>
      </c>
      <c r="C16755" t="s">
        <v>60510</v>
      </c>
      <c r="D16755" t="s">
        <v>38</v>
      </c>
      <c r="E16755" t="s">
        <v>14</v>
      </c>
      <c r="F16755" t="s">
        <v>21</v>
      </c>
      <c r="G16755" t="s">
        <v>591</v>
      </c>
      <c r="H16755" t="s">
        <v>24390</v>
      </c>
      <c r="I16755" t="s">
        <v>24390</v>
      </c>
      <c r="J16755" s="1">
        <v>40179</v>
      </c>
      <c r="K16755" t="b">
        <f>IFERROR(VLOOKUP(F16755,english_mapping!A:B,2,FALSE),"NA")</f>
        <v>1</v>
      </c>
      <c r="L16755" t="str">
        <f t="shared" si="261"/>
        <v>Software</v>
      </c>
    </row>
    <row r="16756" spans="1:12" x14ac:dyDescent="0.25">
      <c r="A16756" t="s">
        <v>60511</v>
      </c>
      <c r="B16756" t="s">
        <v>60512</v>
      </c>
      <c r="C16756" t="s">
        <v>60513</v>
      </c>
      <c r="D16756" t="s">
        <v>60514</v>
      </c>
      <c r="E16756" t="s">
        <v>205</v>
      </c>
      <c r="J16756" s="1">
        <v>41284</v>
      </c>
      <c r="K16756" t="str">
        <f>IFERROR(VLOOKUP(F16756,english_mapping!A:B,2,FALSE),"NA")</f>
        <v>NA</v>
      </c>
      <c r="L16756" t="str">
        <f t="shared" si="261"/>
        <v>E-Commerce</v>
      </c>
    </row>
    <row r="16757" spans="1:12" x14ac:dyDescent="0.25">
      <c r="A16757" t="s">
        <v>60515</v>
      </c>
      <c r="B16757" t="s">
        <v>60516</v>
      </c>
      <c r="C16757" t="s">
        <v>60517</v>
      </c>
      <c r="D16757" t="s">
        <v>60518</v>
      </c>
      <c r="E16757" t="s">
        <v>14</v>
      </c>
      <c r="F16757" t="s">
        <v>21</v>
      </c>
      <c r="G16757" t="s">
        <v>154</v>
      </c>
      <c r="H16757" t="s">
        <v>242</v>
      </c>
      <c r="I16757" t="s">
        <v>242</v>
      </c>
      <c r="J16757" s="1">
        <v>41645</v>
      </c>
      <c r="K16757" t="b">
        <f>IFERROR(VLOOKUP(F16757,english_mapping!A:B,2,FALSE),"NA")</f>
        <v>1</v>
      </c>
      <c r="L16757" t="str">
        <f t="shared" si="261"/>
        <v>Analytics</v>
      </c>
    </row>
    <row r="16758" spans="1:12" x14ac:dyDescent="0.25">
      <c r="A16758" t="s">
        <v>60519</v>
      </c>
      <c r="B16758" t="s">
        <v>60520</v>
      </c>
      <c r="E16758" t="s">
        <v>14</v>
      </c>
      <c r="F16758" t="s">
        <v>21</v>
      </c>
      <c r="G16758" t="s">
        <v>285</v>
      </c>
      <c r="H16758" t="s">
        <v>889</v>
      </c>
      <c r="I16758" t="s">
        <v>890</v>
      </c>
      <c r="J16758" s="1">
        <v>37257</v>
      </c>
      <c r="K16758" t="b">
        <f>IFERROR(VLOOKUP(F16758,english_mapping!A:B,2,FALSE),"NA")</f>
        <v>1</v>
      </c>
      <c r="L16758">
        <f t="shared" si="261"/>
        <v>0</v>
      </c>
    </row>
    <row r="16759" spans="1:12" x14ac:dyDescent="0.25">
      <c r="A16759" t="s">
        <v>60521</v>
      </c>
      <c r="B16759" t="s">
        <v>60522</v>
      </c>
      <c r="C16759" t="s">
        <v>60523</v>
      </c>
      <c r="D16759" t="s">
        <v>70</v>
      </c>
      <c r="E16759" t="s">
        <v>14</v>
      </c>
      <c r="F16759" t="s">
        <v>161</v>
      </c>
      <c r="G16759" t="s">
        <v>1514</v>
      </c>
      <c r="K16759" t="b">
        <f>IFERROR(VLOOKUP(F16759,english_mapping!A:B,2,FALSE),"NA")</f>
        <v>0</v>
      </c>
      <c r="L16759" t="str">
        <f t="shared" si="261"/>
        <v>E-Commerce</v>
      </c>
    </row>
    <row r="16760" spans="1:12" x14ac:dyDescent="0.25">
      <c r="A16760" t="s">
        <v>60524</v>
      </c>
      <c r="B16760" t="s">
        <v>60525</v>
      </c>
      <c r="C16760" t="s">
        <v>60526</v>
      </c>
      <c r="D16760" t="s">
        <v>60527</v>
      </c>
      <c r="E16760" t="s">
        <v>14</v>
      </c>
      <c r="J16760" s="1">
        <v>41647</v>
      </c>
      <c r="K16760" t="str">
        <f>IFERROR(VLOOKUP(F16760,english_mapping!A:B,2,FALSE),"NA")</f>
        <v>NA</v>
      </c>
      <c r="L16760" t="str">
        <f t="shared" si="261"/>
        <v>Application Platforms</v>
      </c>
    </row>
    <row r="16761" spans="1:12" x14ac:dyDescent="0.25">
      <c r="A16761" t="s">
        <v>60528</v>
      </c>
      <c r="B16761" t="s">
        <v>60529</v>
      </c>
      <c r="C16761" t="s">
        <v>60530</v>
      </c>
      <c r="D16761" t="s">
        <v>60531</v>
      </c>
      <c r="E16761" t="s">
        <v>14</v>
      </c>
      <c r="F16761" t="s">
        <v>21</v>
      </c>
      <c r="G16761" t="s">
        <v>626</v>
      </c>
      <c r="H16761" t="s">
        <v>627</v>
      </c>
      <c r="I16761" t="s">
        <v>38663</v>
      </c>
      <c r="J16761" t="s">
        <v>60532</v>
      </c>
      <c r="K16761" t="b">
        <f>IFERROR(VLOOKUP(F16761,english_mapping!A:B,2,FALSE),"NA")</f>
        <v>1</v>
      </c>
      <c r="L16761" t="str">
        <f t="shared" si="261"/>
        <v>Advertising</v>
      </c>
    </row>
    <row r="16762" spans="1:12" x14ac:dyDescent="0.25">
      <c r="A16762" t="s">
        <v>60533</v>
      </c>
      <c r="B16762" t="s">
        <v>60534</v>
      </c>
      <c r="C16762" t="s">
        <v>60535</v>
      </c>
      <c r="D16762" t="s">
        <v>60536</v>
      </c>
      <c r="E16762" t="s">
        <v>14</v>
      </c>
      <c r="F16762" t="s">
        <v>21</v>
      </c>
      <c r="G16762" t="s">
        <v>39</v>
      </c>
      <c r="H16762" t="s">
        <v>281</v>
      </c>
      <c r="I16762" t="s">
        <v>281</v>
      </c>
      <c r="J16762" s="1">
        <v>40544</v>
      </c>
      <c r="K16762" t="b">
        <f>IFERROR(VLOOKUP(F16762,english_mapping!A:B,2,FALSE),"NA")</f>
        <v>1</v>
      </c>
      <c r="L16762" t="str">
        <f t="shared" si="261"/>
        <v>Enterprise Software</v>
      </c>
    </row>
    <row r="16763" spans="1:12" x14ac:dyDescent="0.25">
      <c r="A16763" t="s">
        <v>60537</v>
      </c>
      <c r="B16763" t="s">
        <v>60538</v>
      </c>
      <c r="C16763" t="s">
        <v>60539</v>
      </c>
      <c r="D16763" t="s">
        <v>60540</v>
      </c>
      <c r="E16763" t="s">
        <v>14</v>
      </c>
      <c r="F16763" t="s">
        <v>21</v>
      </c>
      <c r="G16763" t="s">
        <v>553</v>
      </c>
      <c r="H16763" t="s">
        <v>554</v>
      </c>
      <c r="I16763" t="s">
        <v>5692</v>
      </c>
      <c r="J16763" s="1">
        <v>36892</v>
      </c>
      <c r="K16763" t="b">
        <f>IFERROR(VLOOKUP(F16763,english_mapping!A:B,2,FALSE),"NA")</f>
        <v>1</v>
      </c>
      <c r="L16763" t="str">
        <f t="shared" si="261"/>
        <v>Cloud Computing</v>
      </c>
    </row>
    <row r="16764" spans="1:12" x14ac:dyDescent="0.25">
      <c r="A16764" t="s">
        <v>60541</v>
      </c>
      <c r="B16764" t="s">
        <v>60542</v>
      </c>
      <c r="C16764" t="s">
        <v>60543</v>
      </c>
      <c r="D16764" t="s">
        <v>262</v>
      </c>
      <c r="E16764" t="s">
        <v>14</v>
      </c>
      <c r="F16764" t="s">
        <v>21</v>
      </c>
      <c r="G16764" t="s">
        <v>297</v>
      </c>
      <c r="H16764" t="s">
        <v>298</v>
      </c>
      <c r="I16764" t="s">
        <v>298</v>
      </c>
      <c r="J16764" s="1">
        <v>39083</v>
      </c>
      <c r="K16764" t="b">
        <f>IFERROR(VLOOKUP(F16764,english_mapping!A:B,2,FALSE),"NA")</f>
        <v>1</v>
      </c>
      <c r="L16764" t="str">
        <f t="shared" si="261"/>
        <v>Enterprise Software</v>
      </c>
    </row>
    <row r="16765" spans="1:12" x14ac:dyDescent="0.25">
      <c r="A16765" t="s">
        <v>60544</v>
      </c>
      <c r="B16765" t="s">
        <v>60545</v>
      </c>
      <c r="C16765" t="s">
        <v>60546</v>
      </c>
      <c r="D16765" t="s">
        <v>60547</v>
      </c>
      <c r="E16765" t="s">
        <v>14</v>
      </c>
      <c r="F16765" t="s">
        <v>161</v>
      </c>
      <c r="G16765" t="s">
        <v>1488</v>
      </c>
      <c r="H16765" t="s">
        <v>1489</v>
      </c>
      <c r="I16765" t="s">
        <v>1490</v>
      </c>
      <c r="J16765" t="s">
        <v>60548</v>
      </c>
      <c r="K16765" t="b">
        <f>IFERROR(VLOOKUP(F16765,english_mapping!A:B,2,FALSE),"NA")</f>
        <v>0</v>
      </c>
      <c r="L16765" t="str">
        <f t="shared" si="261"/>
        <v>Advertising</v>
      </c>
    </row>
    <row r="16766" spans="1:12" x14ac:dyDescent="0.25">
      <c r="A16766" t="s">
        <v>60549</v>
      </c>
      <c r="B16766" t="s">
        <v>60550</v>
      </c>
      <c r="C16766" t="s">
        <v>60551</v>
      </c>
      <c r="D16766" t="s">
        <v>43273</v>
      </c>
      <c r="E16766" t="s">
        <v>14</v>
      </c>
      <c r="F16766" t="s">
        <v>560</v>
      </c>
      <c r="G16766">
        <v>51</v>
      </c>
      <c r="H16766" t="s">
        <v>60552</v>
      </c>
      <c r="I16766" t="s">
        <v>60552</v>
      </c>
      <c r="J16766" t="s">
        <v>60553</v>
      </c>
      <c r="K16766" t="b">
        <f>IFERROR(VLOOKUP(F16766,english_mapping!A:B,2,FALSE),"NA")</f>
        <v>0</v>
      </c>
      <c r="L16766" t="str">
        <f t="shared" si="261"/>
        <v>Cloud Computing</v>
      </c>
    </row>
    <row r="16767" spans="1:12" x14ac:dyDescent="0.25">
      <c r="A16767" t="s">
        <v>60554</v>
      </c>
      <c r="B16767" t="s">
        <v>60555</v>
      </c>
      <c r="D16767" t="s">
        <v>356</v>
      </c>
      <c r="E16767" t="s">
        <v>14</v>
      </c>
      <c r="F16767" t="s">
        <v>21</v>
      </c>
      <c r="G16767" t="s">
        <v>3555</v>
      </c>
      <c r="H16767" t="s">
        <v>3556</v>
      </c>
      <c r="I16767" t="s">
        <v>60556</v>
      </c>
      <c r="J16767" t="s">
        <v>60557</v>
      </c>
      <c r="K16767" t="b">
        <f>IFERROR(VLOOKUP(F16767,english_mapping!A:B,2,FALSE),"NA")</f>
        <v>1</v>
      </c>
      <c r="L16767" t="str">
        <f t="shared" si="261"/>
        <v>Manufacturing</v>
      </c>
    </row>
    <row r="16768" spans="1:12" x14ac:dyDescent="0.25">
      <c r="A16768" t="s">
        <v>60558</v>
      </c>
      <c r="B16768" t="s">
        <v>60559</v>
      </c>
      <c r="C16768" t="s">
        <v>60560</v>
      </c>
      <c r="E16768" t="s">
        <v>14</v>
      </c>
      <c r="K16768" t="str">
        <f>IFERROR(VLOOKUP(F16768,english_mapping!A:B,2,FALSE),"NA")</f>
        <v>NA</v>
      </c>
      <c r="L16768">
        <f t="shared" si="261"/>
        <v>0</v>
      </c>
    </row>
    <row r="16769" spans="1:12" x14ac:dyDescent="0.25">
      <c r="A16769" t="s">
        <v>60561</v>
      </c>
      <c r="B16769" t="s">
        <v>60562</v>
      </c>
      <c r="C16769" t="s">
        <v>60563</v>
      </c>
      <c r="D16769" t="s">
        <v>1538</v>
      </c>
      <c r="E16769" t="s">
        <v>14</v>
      </c>
      <c r="F16769" t="s">
        <v>21</v>
      </c>
      <c r="G16769" t="s">
        <v>804</v>
      </c>
      <c r="H16769" t="s">
        <v>18553</v>
      </c>
      <c r="I16769" t="s">
        <v>60564</v>
      </c>
      <c r="K16769" t="b">
        <f>IFERROR(VLOOKUP(F16769,english_mapping!A:B,2,FALSE),"NA")</f>
        <v>1</v>
      </c>
      <c r="L16769" t="str">
        <f t="shared" si="261"/>
        <v>Security</v>
      </c>
    </row>
    <row r="16770" spans="1:12" x14ac:dyDescent="0.25">
      <c r="A16770" t="s">
        <v>60565</v>
      </c>
      <c r="B16770" t="s">
        <v>60566</v>
      </c>
      <c r="C16770" t="s">
        <v>60567</v>
      </c>
      <c r="D16770" t="s">
        <v>60568</v>
      </c>
      <c r="E16770" t="s">
        <v>14</v>
      </c>
      <c r="F16770" t="s">
        <v>21</v>
      </c>
      <c r="G16770" t="s">
        <v>94</v>
      </c>
      <c r="H16770" t="s">
        <v>3373</v>
      </c>
      <c r="I16770" t="s">
        <v>16346</v>
      </c>
      <c r="J16770" s="1">
        <v>37987</v>
      </c>
      <c r="K16770" t="b">
        <f>IFERROR(VLOOKUP(F16770,english_mapping!A:B,2,FALSE),"NA")</f>
        <v>1</v>
      </c>
      <c r="L16770" t="str">
        <f t="shared" si="261"/>
        <v>Defense</v>
      </c>
    </row>
    <row r="16771" spans="1:12" x14ac:dyDescent="0.25">
      <c r="A16771" t="s">
        <v>60569</v>
      </c>
      <c r="B16771" t="s">
        <v>60570</v>
      </c>
      <c r="C16771" t="s">
        <v>60571</v>
      </c>
      <c r="D16771" t="s">
        <v>7754</v>
      </c>
      <c r="E16771" t="s">
        <v>14</v>
      </c>
      <c r="F16771" t="s">
        <v>21</v>
      </c>
      <c r="G16771" t="s">
        <v>1035</v>
      </c>
      <c r="H16771" t="s">
        <v>1036</v>
      </c>
      <c r="I16771" t="s">
        <v>6450</v>
      </c>
      <c r="J16771" s="1">
        <v>38718</v>
      </c>
      <c r="K16771" t="b">
        <f>IFERROR(VLOOKUP(F16771,english_mapping!A:B,2,FALSE),"NA")</f>
        <v>1</v>
      </c>
      <c r="L16771" t="str">
        <f t="shared" si="261"/>
        <v>Energy</v>
      </c>
    </row>
    <row r="16772" spans="1:12" x14ac:dyDescent="0.25">
      <c r="A16772" t="s">
        <v>60572</v>
      </c>
      <c r="B16772" t="s">
        <v>60573</v>
      </c>
      <c r="C16772" t="s">
        <v>60574</v>
      </c>
      <c r="D16772" t="s">
        <v>356</v>
      </c>
      <c r="E16772" t="s">
        <v>14</v>
      </c>
      <c r="F16772" t="s">
        <v>21</v>
      </c>
      <c r="G16772" t="s">
        <v>1262</v>
      </c>
      <c r="H16772" t="s">
        <v>6330</v>
      </c>
      <c r="I16772" t="s">
        <v>60575</v>
      </c>
      <c r="J16772" s="1">
        <v>40918</v>
      </c>
      <c r="K16772" t="b">
        <f>IFERROR(VLOOKUP(F16772,english_mapping!A:B,2,FALSE),"NA")</f>
        <v>1</v>
      </c>
      <c r="L16772" t="str">
        <f t="shared" ref="L16772:L16835" si="262">IFERROR(LEFT(D16772,(FIND("|",D16772))-1),D16772)</f>
        <v>Manufacturing</v>
      </c>
    </row>
    <row r="16773" spans="1:12" x14ac:dyDescent="0.25">
      <c r="A16773" t="s">
        <v>60576</v>
      </c>
      <c r="B16773" t="s">
        <v>60577</v>
      </c>
      <c r="D16773" t="s">
        <v>38</v>
      </c>
      <c r="E16773" t="s">
        <v>14</v>
      </c>
      <c r="F16773" t="s">
        <v>124</v>
      </c>
      <c r="G16773" t="s">
        <v>125</v>
      </c>
      <c r="H16773" t="s">
        <v>126</v>
      </c>
      <c r="I16773" t="s">
        <v>126</v>
      </c>
      <c r="K16773" t="b">
        <f>IFERROR(VLOOKUP(F16773,english_mapping!A:B,2,FALSE),"NA")</f>
        <v>1</v>
      </c>
      <c r="L16773" t="str">
        <f t="shared" si="262"/>
        <v>Software</v>
      </c>
    </row>
    <row r="16774" spans="1:12" x14ac:dyDescent="0.25">
      <c r="A16774" t="s">
        <v>60578</v>
      </c>
      <c r="B16774" t="s">
        <v>60579</v>
      </c>
      <c r="D16774" t="s">
        <v>60580</v>
      </c>
      <c r="E16774" t="s">
        <v>14</v>
      </c>
      <c r="K16774" t="str">
        <f>IFERROR(VLOOKUP(F16774,english_mapping!A:B,2,FALSE),"NA")</f>
        <v>NA</v>
      </c>
      <c r="L16774" t="str">
        <f t="shared" si="262"/>
        <v>Design</v>
      </c>
    </row>
    <row r="16775" spans="1:12" x14ac:dyDescent="0.25">
      <c r="A16775" t="s">
        <v>60581</v>
      </c>
      <c r="B16775" t="s">
        <v>60582</v>
      </c>
      <c r="C16775" t="s">
        <v>60583</v>
      </c>
      <c r="D16775" t="s">
        <v>60584</v>
      </c>
      <c r="E16775" t="s">
        <v>14</v>
      </c>
      <c r="F16775" t="s">
        <v>21</v>
      </c>
      <c r="G16775" t="s">
        <v>94</v>
      </c>
      <c r="H16775" t="s">
        <v>95</v>
      </c>
      <c r="I16775" t="s">
        <v>3751</v>
      </c>
      <c r="J16775" s="1">
        <v>34335</v>
      </c>
      <c r="K16775" t="b">
        <f>IFERROR(VLOOKUP(F16775,english_mapping!A:B,2,FALSE),"NA")</f>
        <v>1</v>
      </c>
      <c r="L16775" t="str">
        <f t="shared" si="262"/>
        <v>Enterprise Software</v>
      </c>
    </row>
    <row r="16776" spans="1:12" x14ac:dyDescent="0.25">
      <c r="A16776" t="s">
        <v>60585</v>
      </c>
      <c r="B16776" t="s">
        <v>60586</v>
      </c>
      <c r="D16776" t="s">
        <v>755</v>
      </c>
      <c r="E16776" t="s">
        <v>14</v>
      </c>
      <c r="F16776" t="s">
        <v>21</v>
      </c>
      <c r="G16776" t="s">
        <v>822</v>
      </c>
      <c r="H16776" t="s">
        <v>823</v>
      </c>
      <c r="I16776" t="s">
        <v>7859</v>
      </c>
      <c r="J16776" s="1">
        <v>37622</v>
      </c>
      <c r="K16776" t="b">
        <f>IFERROR(VLOOKUP(F16776,english_mapping!A:B,2,FALSE),"NA")</f>
        <v>1</v>
      </c>
      <c r="L16776" t="str">
        <f t="shared" si="262"/>
        <v>Hardware + Software</v>
      </c>
    </row>
    <row r="16777" spans="1:12" x14ac:dyDescent="0.25">
      <c r="A16777" t="s">
        <v>60587</v>
      </c>
      <c r="B16777" t="s">
        <v>60588</v>
      </c>
      <c r="C16777" t="s">
        <v>60589</v>
      </c>
      <c r="D16777" t="s">
        <v>273</v>
      </c>
      <c r="E16777" t="s">
        <v>14</v>
      </c>
      <c r="F16777" t="s">
        <v>21</v>
      </c>
      <c r="G16777" t="s">
        <v>59</v>
      </c>
      <c r="H16777" t="s">
        <v>11467</v>
      </c>
      <c r="I16777" t="s">
        <v>11467</v>
      </c>
      <c r="J16777" t="s">
        <v>37017</v>
      </c>
      <c r="K16777" t="b">
        <f>IFERROR(VLOOKUP(F16777,english_mapping!A:B,2,FALSE),"NA")</f>
        <v>1</v>
      </c>
      <c r="L16777" t="str">
        <f t="shared" si="262"/>
        <v>Sports</v>
      </c>
    </row>
    <row r="16778" spans="1:12" x14ac:dyDescent="0.25">
      <c r="A16778" t="s">
        <v>60590</v>
      </c>
      <c r="B16778" t="s">
        <v>60591</v>
      </c>
      <c r="C16778" t="s">
        <v>60592</v>
      </c>
      <c r="D16778" t="s">
        <v>60593</v>
      </c>
      <c r="E16778" t="s">
        <v>14</v>
      </c>
      <c r="F16778" t="s">
        <v>21</v>
      </c>
      <c r="G16778" t="s">
        <v>59</v>
      </c>
      <c r="H16778" t="s">
        <v>60</v>
      </c>
      <c r="I16778" t="s">
        <v>5656</v>
      </c>
      <c r="J16778" s="1">
        <v>40179</v>
      </c>
      <c r="K16778" t="b">
        <f>IFERROR(VLOOKUP(F16778,english_mapping!A:B,2,FALSE),"NA")</f>
        <v>1</v>
      </c>
      <c r="L16778" t="str">
        <f t="shared" si="262"/>
        <v>Content</v>
      </c>
    </row>
    <row r="16779" spans="1:12" x14ac:dyDescent="0.25">
      <c r="A16779" t="s">
        <v>60594</v>
      </c>
      <c r="B16779" t="s">
        <v>60595</v>
      </c>
      <c r="D16779" t="s">
        <v>32</v>
      </c>
      <c r="E16779" t="s">
        <v>14</v>
      </c>
      <c r="F16779" t="s">
        <v>484</v>
      </c>
      <c r="H16779" t="s">
        <v>485</v>
      </c>
      <c r="I16779" t="s">
        <v>485</v>
      </c>
      <c r="J16779" s="1">
        <v>40544</v>
      </c>
      <c r="K16779" t="b">
        <f>IFERROR(VLOOKUP(F16779,english_mapping!A:B,2,FALSE),"NA")</f>
        <v>1</v>
      </c>
      <c r="L16779" t="str">
        <f t="shared" si="262"/>
        <v>Curated Web</v>
      </c>
    </row>
    <row r="16780" spans="1:12" x14ac:dyDescent="0.25">
      <c r="A16780" t="s">
        <v>60596</v>
      </c>
      <c r="B16780" t="s">
        <v>60597</v>
      </c>
      <c r="C16780" t="s">
        <v>60598</v>
      </c>
      <c r="D16780" t="s">
        <v>23277</v>
      </c>
      <c r="E16780" t="s">
        <v>14</v>
      </c>
      <c r="F16780" t="s">
        <v>21</v>
      </c>
      <c r="G16780" t="s">
        <v>101</v>
      </c>
      <c r="H16780" t="s">
        <v>102</v>
      </c>
      <c r="I16780" t="s">
        <v>103</v>
      </c>
      <c r="J16780" s="1">
        <v>40179</v>
      </c>
      <c r="K16780" t="b">
        <f>IFERROR(VLOOKUP(F16780,english_mapping!A:B,2,FALSE),"NA")</f>
        <v>1</v>
      </c>
      <c r="L16780" t="str">
        <f t="shared" si="262"/>
        <v>Advertising</v>
      </c>
    </row>
    <row r="16781" spans="1:12" x14ac:dyDescent="0.25">
      <c r="A16781" t="s">
        <v>60599</v>
      </c>
      <c r="B16781" t="s">
        <v>60600</v>
      </c>
      <c r="C16781" t="s">
        <v>60601</v>
      </c>
      <c r="E16781" t="s">
        <v>14</v>
      </c>
      <c r="F16781" t="s">
        <v>21</v>
      </c>
      <c r="G16781" t="s">
        <v>1105</v>
      </c>
      <c r="H16781" t="s">
        <v>1106</v>
      </c>
      <c r="I16781" t="s">
        <v>9239</v>
      </c>
      <c r="J16781" s="1">
        <v>41284</v>
      </c>
      <c r="K16781" t="b">
        <f>IFERROR(VLOOKUP(F16781,english_mapping!A:B,2,FALSE),"NA")</f>
        <v>1</v>
      </c>
      <c r="L16781">
        <f t="shared" si="262"/>
        <v>0</v>
      </c>
    </row>
    <row r="16782" spans="1:12" x14ac:dyDescent="0.25">
      <c r="A16782" t="s">
        <v>60602</v>
      </c>
      <c r="B16782" t="s">
        <v>60603</v>
      </c>
      <c r="C16782" t="s">
        <v>60604</v>
      </c>
      <c r="D16782" t="s">
        <v>60605</v>
      </c>
      <c r="E16782" t="s">
        <v>14</v>
      </c>
      <c r="F16782" t="s">
        <v>21</v>
      </c>
      <c r="G16782" t="s">
        <v>101</v>
      </c>
      <c r="H16782" t="s">
        <v>102</v>
      </c>
      <c r="I16782" t="s">
        <v>103</v>
      </c>
      <c r="J16782" s="1">
        <v>40544</v>
      </c>
      <c r="K16782" t="b">
        <f>IFERROR(VLOOKUP(F16782,english_mapping!A:B,2,FALSE),"NA")</f>
        <v>1</v>
      </c>
      <c r="L16782" t="str">
        <f t="shared" si="262"/>
        <v>Advertising</v>
      </c>
    </row>
    <row r="16783" spans="1:12" x14ac:dyDescent="0.25">
      <c r="A16783" t="s">
        <v>60606</v>
      </c>
      <c r="B16783" t="s">
        <v>60607</v>
      </c>
      <c r="C16783" t="s">
        <v>60608</v>
      </c>
      <c r="D16783" t="s">
        <v>5140</v>
      </c>
      <c r="E16783" t="s">
        <v>109</v>
      </c>
      <c r="F16783" t="s">
        <v>21</v>
      </c>
      <c r="G16783" t="s">
        <v>154</v>
      </c>
      <c r="H16783" t="s">
        <v>242</v>
      </c>
      <c r="I16783" t="s">
        <v>331</v>
      </c>
      <c r="J16783" s="1">
        <v>39448</v>
      </c>
      <c r="K16783" t="b">
        <f>IFERROR(VLOOKUP(F16783,english_mapping!A:B,2,FALSE),"NA")</f>
        <v>1</v>
      </c>
      <c r="L16783" t="str">
        <f t="shared" si="262"/>
        <v>Cloud Management</v>
      </c>
    </row>
    <row r="16784" spans="1:12" x14ac:dyDescent="0.25">
      <c r="A16784" t="s">
        <v>60609</v>
      </c>
      <c r="B16784" t="s">
        <v>60610</v>
      </c>
      <c r="C16784" t="s">
        <v>60611</v>
      </c>
      <c r="D16784" t="s">
        <v>731</v>
      </c>
      <c r="E16784" t="s">
        <v>14</v>
      </c>
      <c r="F16784" t="s">
        <v>21</v>
      </c>
      <c r="G16784" t="s">
        <v>1035</v>
      </c>
      <c r="H16784" t="s">
        <v>1059</v>
      </c>
      <c r="I16784" t="s">
        <v>1059</v>
      </c>
      <c r="K16784" t="b">
        <f>IFERROR(VLOOKUP(F16784,english_mapping!A:B,2,FALSE),"NA")</f>
        <v>1</v>
      </c>
      <c r="L16784" t="str">
        <f t="shared" si="262"/>
        <v>Finance</v>
      </c>
    </row>
    <row r="16785" spans="1:12" x14ac:dyDescent="0.25">
      <c r="A16785" t="s">
        <v>60612</v>
      </c>
      <c r="B16785" t="s">
        <v>60613</v>
      </c>
      <c r="D16785" t="s">
        <v>60614</v>
      </c>
      <c r="E16785" t="s">
        <v>14</v>
      </c>
      <c r="F16785" t="s">
        <v>21</v>
      </c>
      <c r="G16785" t="s">
        <v>59</v>
      </c>
      <c r="H16785" t="s">
        <v>90</v>
      </c>
      <c r="I16785" t="s">
        <v>5767</v>
      </c>
      <c r="J16785" s="1">
        <v>39450</v>
      </c>
      <c r="K16785" t="b">
        <f>IFERROR(VLOOKUP(F16785,english_mapping!A:B,2,FALSE),"NA")</f>
        <v>1</v>
      </c>
      <c r="L16785" t="str">
        <f t="shared" si="262"/>
        <v>Advertising Platforms</v>
      </c>
    </row>
    <row r="16786" spans="1:12" x14ac:dyDescent="0.25">
      <c r="A16786" t="s">
        <v>60615</v>
      </c>
      <c r="B16786" t="s">
        <v>60616</v>
      </c>
      <c r="C16786" t="s">
        <v>60617</v>
      </c>
      <c r="D16786" t="s">
        <v>38</v>
      </c>
      <c r="E16786" t="s">
        <v>14</v>
      </c>
      <c r="F16786" t="s">
        <v>21</v>
      </c>
      <c r="G16786" t="s">
        <v>84</v>
      </c>
      <c r="H16786" t="s">
        <v>1288</v>
      </c>
      <c r="I16786" t="s">
        <v>1824</v>
      </c>
      <c r="J16786" s="1">
        <v>38729</v>
      </c>
      <c r="K16786" t="b">
        <f>IFERROR(VLOOKUP(F16786,english_mapping!A:B,2,FALSE),"NA")</f>
        <v>1</v>
      </c>
      <c r="L16786" t="str">
        <f t="shared" si="262"/>
        <v>Software</v>
      </c>
    </row>
    <row r="16787" spans="1:12" x14ac:dyDescent="0.25">
      <c r="A16787" t="s">
        <v>60618</v>
      </c>
      <c r="B16787" t="s">
        <v>60619</v>
      </c>
      <c r="C16787" t="s">
        <v>60620</v>
      </c>
      <c r="D16787" t="s">
        <v>2381</v>
      </c>
      <c r="E16787" t="s">
        <v>109</v>
      </c>
      <c r="F16787" t="s">
        <v>21</v>
      </c>
      <c r="G16787" t="s">
        <v>154</v>
      </c>
      <c r="H16787" t="s">
        <v>242</v>
      </c>
      <c r="I16787" t="s">
        <v>15041</v>
      </c>
      <c r="J16787" s="1">
        <v>20090</v>
      </c>
      <c r="K16787" t="b">
        <f>IFERROR(VLOOKUP(F16787,english_mapping!A:B,2,FALSE),"NA")</f>
        <v>1</v>
      </c>
      <c r="L16787" t="str">
        <f t="shared" si="262"/>
        <v>Consulting</v>
      </c>
    </row>
    <row r="16788" spans="1:12" x14ac:dyDescent="0.25">
      <c r="A16788" t="s">
        <v>60621</v>
      </c>
      <c r="B16788" t="s">
        <v>60622</v>
      </c>
      <c r="C16788" t="s">
        <v>60623</v>
      </c>
      <c r="D16788" t="s">
        <v>60624</v>
      </c>
      <c r="E16788" t="s">
        <v>14</v>
      </c>
      <c r="F16788" t="s">
        <v>21</v>
      </c>
      <c r="G16788" t="s">
        <v>59</v>
      </c>
      <c r="H16788" t="s">
        <v>60</v>
      </c>
      <c r="I16788" t="s">
        <v>66</v>
      </c>
      <c r="J16788" s="1">
        <v>40546</v>
      </c>
      <c r="K16788" t="b">
        <f>IFERROR(VLOOKUP(F16788,english_mapping!A:B,2,FALSE),"NA")</f>
        <v>1</v>
      </c>
      <c r="L16788" t="str">
        <f t="shared" si="262"/>
        <v>Android</v>
      </c>
    </row>
    <row r="16789" spans="1:12" x14ac:dyDescent="0.25">
      <c r="A16789" t="s">
        <v>60625</v>
      </c>
      <c r="B16789" t="s">
        <v>60626</v>
      </c>
      <c r="C16789" t="s">
        <v>60627</v>
      </c>
      <c r="D16789" t="s">
        <v>60628</v>
      </c>
      <c r="E16789" t="s">
        <v>205</v>
      </c>
      <c r="J16789" s="1">
        <v>41072</v>
      </c>
      <c r="K16789" t="str">
        <f>IFERROR(VLOOKUP(F16789,english_mapping!A:B,2,FALSE),"NA")</f>
        <v>NA</v>
      </c>
      <c r="L16789" t="str">
        <f t="shared" si="262"/>
        <v>Developer APIs</v>
      </c>
    </row>
    <row r="16790" spans="1:12" x14ac:dyDescent="0.25">
      <c r="A16790" t="s">
        <v>60629</v>
      </c>
      <c r="B16790" t="s">
        <v>60630</v>
      </c>
      <c r="C16790" t="s">
        <v>60631</v>
      </c>
      <c r="D16790" t="s">
        <v>38</v>
      </c>
      <c r="E16790" t="s">
        <v>14</v>
      </c>
      <c r="F16790" t="s">
        <v>21</v>
      </c>
      <c r="G16790" t="s">
        <v>187</v>
      </c>
      <c r="H16790" t="s">
        <v>2239</v>
      </c>
      <c r="I16790" t="s">
        <v>2239</v>
      </c>
      <c r="K16790" t="b">
        <f>IFERROR(VLOOKUP(F16790,english_mapping!A:B,2,FALSE),"NA")</f>
        <v>1</v>
      </c>
      <c r="L16790" t="str">
        <f t="shared" si="262"/>
        <v>Software</v>
      </c>
    </row>
    <row r="16791" spans="1:12" x14ac:dyDescent="0.25">
      <c r="A16791" t="s">
        <v>60632</v>
      </c>
      <c r="B16791" t="s">
        <v>60633</v>
      </c>
      <c r="C16791" t="s">
        <v>60634</v>
      </c>
      <c r="D16791" t="s">
        <v>60635</v>
      </c>
      <c r="E16791" t="s">
        <v>14</v>
      </c>
      <c r="F16791" t="s">
        <v>21</v>
      </c>
      <c r="G16791" t="s">
        <v>101</v>
      </c>
      <c r="H16791" t="s">
        <v>102</v>
      </c>
      <c r="I16791" t="s">
        <v>103</v>
      </c>
      <c r="K16791" t="b">
        <f>IFERROR(VLOOKUP(F16791,english_mapping!A:B,2,FALSE),"NA")</f>
        <v>1</v>
      </c>
      <c r="L16791" t="str">
        <f t="shared" si="262"/>
        <v>Mobile</v>
      </c>
    </row>
    <row r="16792" spans="1:12" x14ac:dyDescent="0.25">
      <c r="A16792" t="s">
        <v>60636</v>
      </c>
      <c r="B16792" t="s">
        <v>60637</v>
      </c>
      <c r="C16792" t="s">
        <v>60638</v>
      </c>
      <c r="D16792" t="s">
        <v>45</v>
      </c>
      <c r="E16792" t="s">
        <v>14</v>
      </c>
      <c r="F16792" t="s">
        <v>161</v>
      </c>
      <c r="G16792" t="s">
        <v>1256</v>
      </c>
      <c r="H16792" t="s">
        <v>16140</v>
      </c>
      <c r="I16792" t="s">
        <v>16140</v>
      </c>
      <c r="J16792" s="1">
        <v>40182</v>
      </c>
      <c r="K16792" t="b">
        <f>IFERROR(VLOOKUP(F16792,english_mapping!A:B,2,FALSE),"NA")</f>
        <v>0</v>
      </c>
      <c r="L16792" t="str">
        <f t="shared" si="262"/>
        <v>Games</v>
      </c>
    </row>
    <row r="16793" spans="1:12" x14ac:dyDescent="0.25">
      <c r="A16793" t="s">
        <v>60639</v>
      </c>
      <c r="B16793" t="s">
        <v>60640</v>
      </c>
      <c r="C16793" t="s">
        <v>60641</v>
      </c>
      <c r="D16793" t="s">
        <v>755</v>
      </c>
      <c r="E16793" t="s">
        <v>14</v>
      </c>
      <c r="F16793" t="s">
        <v>21</v>
      </c>
      <c r="G16793" t="s">
        <v>154</v>
      </c>
      <c r="H16793" t="s">
        <v>242</v>
      </c>
      <c r="I16793" t="s">
        <v>242</v>
      </c>
      <c r="J16793" s="1">
        <v>40544</v>
      </c>
      <c r="K16793" t="b">
        <f>IFERROR(VLOOKUP(F16793,english_mapping!A:B,2,FALSE),"NA")</f>
        <v>1</v>
      </c>
      <c r="L16793" t="str">
        <f t="shared" si="262"/>
        <v>Hardware + Software</v>
      </c>
    </row>
    <row r="16794" spans="1:12" x14ac:dyDescent="0.25">
      <c r="A16794" t="s">
        <v>60642</v>
      </c>
      <c r="B16794" t="s">
        <v>60643</v>
      </c>
      <c r="C16794" t="s">
        <v>60644</v>
      </c>
      <c r="D16794" t="s">
        <v>780</v>
      </c>
      <c r="E16794" t="s">
        <v>14</v>
      </c>
      <c r="F16794" t="s">
        <v>21</v>
      </c>
      <c r="G16794" t="s">
        <v>138</v>
      </c>
      <c r="H16794" t="s">
        <v>139</v>
      </c>
      <c r="I16794" t="s">
        <v>139</v>
      </c>
      <c r="J16794" s="1">
        <v>41461</v>
      </c>
      <c r="K16794" t="b">
        <f>IFERROR(VLOOKUP(F16794,english_mapping!A:B,2,FALSE),"NA")</f>
        <v>1</v>
      </c>
      <c r="L16794" t="str">
        <f t="shared" si="262"/>
        <v>Clean Technology</v>
      </c>
    </row>
    <row r="16795" spans="1:12" x14ac:dyDescent="0.25">
      <c r="A16795" t="s">
        <v>60645</v>
      </c>
      <c r="B16795" t="s">
        <v>60646</v>
      </c>
      <c r="C16795" t="s">
        <v>60647</v>
      </c>
      <c r="D16795" t="s">
        <v>755</v>
      </c>
      <c r="E16795" t="s">
        <v>14</v>
      </c>
      <c r="F16795" t="s">
        <v>21</v>
      </c>
      <c r="G16795" t="s">
        <v>59</v>
      </c>
      <c r="H16795" t="s">
        <v>60</v>
      </c>
      <c r="I16795" t="s">
        <v>66</v>
      </c>
      <c r="J16795" s="1">
        <v>40911</v>
      </c>
      <c r="K16795" t="b">
        <f>IFERROR(VLOOKUP(F16795,english_mapping!A:B,2,FALSE),"NA")</f>
        <v>1</v>
      </c>
      <c r="L16795" t="str">
        <f t="shared" si="262"/>
        <v>Hardware + Software</v>
      </c>
    </row>
    <row r="16796" spans="1:12" x14ac:dyDescent="0.25">
      <c r="A16796" t="s">
        <v>60648</v>
      </c>
      <c r="B16796" t="s">
        <v>60649</v>
      </c>
      <c r="C16796" t="s">
        <v>60650</v>
      </c>
      <c r="D16796" t="s">
        <v>1275</v>
      </c>
      <c r="E16796" t="s">
        <v>14</v>
      </c>
      <c r="F16796" t="s">
        <v>52</v>
      </c>
      <c r="G16796" t="s">
        <v>3417</v>
      </c>
      <c r="H16796" t="s">
        <v>3418</v>
      </c>
      <c r="I16796" t="s">
        <v>3419</v>
      </c>
      <c r="J16796" s="1">
        <v>36526</v>
      </c>
      <c r="K16796" t="b">
        <f>IFERROR(VLOOKUP(F16796,english_mapping!A:B,2,FALSE),"NA")</f>
        <v>1</v>
      </c>
      <c r="L16796" t="str">
        <f t="shared" si="262"/>
        <v>Health Care</v>
      </c>
    </row>
    <row r="16797" spans="1:12" x14ac:dyDescent="0.25">
      <c r="A16797" t="s">
        <v>60651</v>
      </c>
      <c r="B16797" t="s">
        <v>60652</v>
      </c>
      <c r="D16797" t="s">
        <v>4017</v>
      </c>
      <c r="E16797" t="s">
        <v>14</v>
      </c>
      <c r="F16797" t="s">
        <v>21</v>
      </c>
      <c r="G16797" t="s">
        <v>1035</v>
      </c>
      <c r="H16797" t="s">
        <v>1036</v>
      </c>
      <c r="I16797" t="s">
        <v>60653</v>
      </c>
      <c r="J16797" t="s">
        <v>30317</v>
      </c>
      <c r="K16797" t="b">
        <f>IFERROR(VLOOKUP(F16797,english_mapping!A:B,2,FALSE),"NA")</f>
        <v>1</v>
      </c>
      <c r="L16797" t="str">
        <f t="shared" si="262"/>
        <v>Public Relations</v>
      </c>
    </row>
    <row r="16798" spans="1:12" x14ac:dyDescent="0.25">
      <c r="A16798" t="s">
        <v>60654</v>
      </c>
      <c r="B16798" t="s">
        <v>60655</v>
      </c>
      <c r="C16798" t="s">
        <v>60656</v>
      </c>
      <c r="D16798" t="s">
        <v>60657</v>
      </c>
      <c r="E16798" t="s">
        <v>205</v>
      </c>
      <c r="F16798" t="s">
        <v>21</v>
      </c>
      <c r="G16798" t="s">
        <v>285</v>
      </c>
      <c r="H16798" t="s">
        <v>587</v>
      </c>
      <c r="I16798" t="s">
        <v>587</v>
      </c>
      <c r="J16798" s="1">
        <v>33604</v>
      </c>
      <c r="K16798" t="b">
        <f>IFERROR(VLOOKUP(F16798,english_mapping!A:B,2,FALSE),"NA")</f>
        <v>1</v>
      </c>
      <c r="L16798" t="str">
        <f t="shared" si="262"/>
        <v>Energy</v>
      </c>
    </row>
    <row r="16799" spans="1:12" x14ac:dyDescent="0.25">
      <c r="A16799" t="s">
        <v>60658</v>
      </c>
      <c r="B16799" t="s">
        <v>60659</v>
      </c>
      <c r="C16799" t="s">
        <v>60660</v>
      </c>
      <c r="D16799" t="s">
        <v>38</v>
      </c>
      <c r="E16799" t="s">
        <v>109</v>
      </c>
      <c r="F16799" t="s">
        <v>21</v>
      </c>
      <c r="G16799" t="s">
        <v>101</v>
      </c>
      <c r="H16799" t="s">
        <v>102</v>
      </c>
      <c r="I16799" t="s">
        <v>103</v>
      </c>
      <c r="J16799" s="1">
        <v>37257</v>
      </c>
      <c r="K16799" t="b">
        <f>IFERROR(VLOOKUP(F16799,english_mapping!A:B,2,FALSE),"NA")</f>
        <v>1</v>
      </c>
      <c r="L16799" t="str">
        <f t="shared" si="262"/>
        <v>Software</v>
      </c>
    </row>
    <row r="16800" spans="1:12" x14ac:dyDescent="0.25">
      <c r="A16800" t="s">
        <v>60661</v>
      </c>
      <c r="B16800" t="s">
        <v>60662</v>
      </c>
      <c r="C16800" t="s">
        <v>60663</v>
      </c>
      <c r="D16800" t="s">
        <v>356</v>
      </c>
      <c r="E16800" t="s">
        <v>701</v>
      </c>
      <c r="F16800" t="s">
        <v>21</v>
      </c>
      <c r="G16800" t="s">
        <v>154</v>
      </c>
      <c r="H16800" t="s">
        <v>242</v>
      </c>
      <c r="I16800" t="s">
        <v>1651</v>
      </c>
      <c r="K16800" t="b">
        <f>IFERROR(VLOOKUP(F16800,english_mapping!A:B,2,FALSE),"NA")</f>
        <v>1</v>
      </c>
      <c r="L16800" t="str">
        <f t="shared" si="262"/>
        <v>Manufacturing</v>
      </c>
    </row>
    <row r="16801" spans="1:12" x14ac:dyDescent="0.25">
      <c r="A16801" t="s">
        <v>60664</v>
      </c>
      <c r="B16801" t="s">
        <v>60665</v>
      </c>
      <c r="D16801" t="s">
        <v>89</v>
      </c>
      <c r="E16801" t="s">
        <v>14</v>
      </c>
      <c r="F16801" t="s">
        <v>21</v>
      </c>
      <c r="G16801" t="s">
        <v>59</v>
      </c>
      <c r="H16801" t="s">
        <v>60</v>
      </c>
      <c r="I16801" t="s">
        <v>1452</v>
      </c>
      <c r="J16801" s="1">
        <v>37257</v>
      </c>
      <c r="K16801" t="b">
        <f>IFERROR(VLOOKUP(F16801,english_mapping!A:B,2,FALSE),"NA")</f>
        <v>1</v>
      </c>
      <c r="L16801" t="str">
        <f t="shared" si="262"/>
        <v>Health and Wellness</v>
      </c>
    </row>
    <row r="16802" spans="1:12" x14ac:dyDescent="0.25">
      <c r="A16802" t="s">
        <v>60666</v>
      </c>
      <c r="B16802" t="s">
        <v>60667</v>
      </c>
      <c r="C16802" t="s">
        <v>60668</v>
      </c>
      <c r="D16802" t="s">
        <v>60669</v>
      </c>
      <c r="E16802" t="s">
        <v>109</v>
      </c>
      <c r="F16802" t="s">
        <v>21</v>
      </c>
      <c r="G16802" t="s">
        <v>1105</v>
      </c>
      <c r="H16802" t="s">
        <v>1106</v>
      </c>
      <c r="I16802" t="s">
        <v>1106</v>
      </c>
      <c r="J16802" t="s">
        <v>60670</v>
      </c>
      <c r="K16802" t="b">
        <f>IFERROR(VLOOKUP(F16802,english_mapping!A:B,2,FALSE),"NA")</f>
        <v>1</v>
      </c>
      <c r="L16802" t="str">
        <f t="shared" si="262"/>
        <v>Application Performance Monitoring</v>
      </c>
    </row>
    <row r="16803" spans="1:12" x14ac:dyDescent="0.25">
      <c r="A16803" t="s">
        <v>60671</v>
      </c>
      <c r="B16803" t="s">
        <v>60672</v>
      </c>
      <c r="C16803" t="s">
        <v>60673</v>
      </c>
      <c r="D16803" t="s">
        <v>3039</v>
      </c>
      <c r="E16803" t="s">
        <v>701</v>
      </c>
      <c r="F16803" t="s">
        <v>21</v>
      </c>
      <c r="G16803" t="s">
        <v>1360</v>
      </c>
      <c r="H16803" t="s">
        <v>1361</v>
      </c>
      <c r="I16803" t="s">
        <v>1361</v>
      </c>
      <c r="J16803" s="1">
        <v>28856</v>
      </c>
      <c r="K16803" t="b">
        <f>IFERROR(VLOOKUP(F16803,english_mapping!A:B,2,FALSE),"NA")</f>
        <v>1</v>
      </c>
      <c r="L16803" t="str">
        <f t="shared" si="262"/>
        <v>Medical</v>
      </c>
    </row>
    <row r="16804" spans="1:12" x14ac:dyDescent="0.25">
      <c r="A16804" t="s">
        <v>60674</v>
      </c>
      <c r="B16804" t="s">
        <v>60675</v>
      </c>
      <c r="C16804" t="s">
        <v>60676</v>
      </c>
      <c r="D16804" t="s">
        <v>60677</v>
      </c>
      <c r="E16804" t="s">
        <v>14</v>
      </c>
      <c r="K16804" t="str">
        <f>IFERROR(VLOOKUP(F16804,english_mapping!A:B,2,FALSE),"NA")</f>
        <v>NA</v>
      </c>
      <c r="L16804" t="str">
        <f t="shared" si="262"/>
        <v>Customer Service</v>
      </c>
    </row>
    <row r="16805" spans="1:12" x14ac:dyDescent="0.25">
      <c r="A16805" t="s">
        <v>60678</v>
      </c>
      <c r="B16805" t="s">
        <v>60679</v>
      </c>
      <c r="C16805" t="s">
        <v>60680</v>
      </c>
      <c r="D16805" t="s">
        <v>1416</v>
      </c>
      <c r="E16805" t="s">
        <v>14</v>
      </c>
      <c r="F16805" t="s">
        <v>124</v>
      </c>
      <c r="G16805" t="s">
        <v>60681</v>
      </c>
      <c r="H16805" t="s">
        <v>3321</v>
      </c>
      <c r="I16805" t="s">
        <v>5940</v>
      </c>
      <c r="J16805" s="1">
        <v>20455</v>
      </c>
      <c r="K16805" t="b">
        <f>IFERROR(VLOOKUP(F16805,english_mapping!A:B,2,FALSE),"NA")</f>
        <v>1</v>
      </c>
      <c r="L16805" t="str">
        <f t="shared" si="262"/>
        <v>Semiconductors</v>
      </c>
    </row>
    <row r="16806" spans="1:12" x14ac:dyDescent="0.25">
      <c r="A16806" t="s">
        <v>60682</v>
      </c>
      <c r="B16806" t="s">
        <v>60683</v>
      </c>
      <c r="C16806" t="s">
        <v>60684</v>
      </c>
      <c r="D16806" t="s">
        <v>1433</v>
      </c>
      <c r="E16806" t="s">
        <v>14</v>
      </c>
      <c r="F16806" t="s">
        <v>21</v>
      </c>
      <c r="G16806" t="s">
        <v>117</v>
      </c>
      <c r="H16806" t="s">
        <v>118</v>
      </c>
      <c r="I16806" t="s">
        <v>2648</v>
      </c>
      <c r="J16806" s="1">
        <v>33604</v>
      </c>
      <c r="K16806" t="b">
        <f>IFERROR(VLOOKUP(F16806,english_mapping!A:B,2,FALSE),"NA")</f>
        <v>1</v>
      </c>
      <c r="L16806" t="str">
        <f t="shared" si="262"/>
        <v>Web Hosting</v>
      </c>
    </row>
    <row r="16807" spans="1:12" x14ac:dyDescent="0.25">
      <c r="A16807" t="s">
        <v>60685</v>
      </c>
      <c r="B16807" t="s">
        <v>60686</v>
      </c>
      <c r="C16807" t="s">
        <v>60687</v>
      </c>
      <c r="D16807" t="s">
        <v>952</v>
      </c>
      <c r="E16807" t="s">
        <v>14</v>
      </c>
      <c r="F16807" t="s">
        <v>124</v>
      </c>
      <c r="G16807" t="s">
        <v>14106</v>
      </c>
      <c r="H16807" t="s">
        <v>14107</v>
      </c>
      <c r="I16807" t="s">
        <v>14107</v>
      </c>
      <c r="J16807" s="1">
        <v>36892</v>
      </c>
      <c r="K16807" t="b">
        <f>IFERROR(VLOOKUP(F16807,english_mapping!A:B,2,FALSE),"NA")</f>
        <v>1</v>
      </c>
      <c r="L16807" t="str">
        <f t="shared" si="262"/>
        <v>Messaging</v>
      </c>
    </row>
    <row r="16808" spans="1:12" x14ac:dyDescent="0.25">
      <c r="A16808" t="s">
        <v>60688</v>
      </c>
      <c r="B16808" t="s">
        <v>60689</v>
      </c>
      <c r="D16808" t="s">
        <v>22778</v>
      </c>
      <c r="E16808" t="s">
        <v>14</v>
      </c>
      <c r="F16808" t="s">
        <v>21</v>
      </c>
      <c r="G16808" t="s">
        <v>154</v>
      </c>
      <c r="H16808" t="s">
        <v>242</v>
      </c>
      <c r="I16808" t="s">
        <v>242</v>
      </c>
      <c r="K16808" t="b">
        <f>IFERROR(VLOOKUP(F16808,english_mapping!A:B,2,FALSE),"NA")</f>
        <v>1</v>
      </c>
      <c r="L16808" t="str">
        <f t="shared" si="262"/>
        <v>Health and Wellness</v>
      </c>
    </row>
    <row r="16809" spans="1:12" x14ac:dyDescent="0.25">
      <c r="A16809" t="s">
        <v>60690</v>
      </c>
      <c r="B16809" t="s">
        <v>60691</v>
      </c>
      <c r="C16809" t="s">
        <v>60692</v>
      </c>
      <c r="D16809" t="s">
        <v>60693</v>
      </c>
      <c r="E16809" t="s">
        <v>14</v>
      </c>
      <c r="F16809" t="s">
        <v>21</v>
      </c>
      <c r="G16809" t="s">
        <v>59</v>
      </c>
      <c r="H16809" t="s">
        <v>60</v>
      </c>
      <c r="I16809" t="s">
        <v>616</v>
      </c>
      <c r="J16809" t="s">
        <v>17651</v>
      </c>
      <c r="K16809" t="b">
        <f>IFERROR(VLOOKUP(F16809,english_mapping!A:B,2,FALSE),"NA")</f>
        <v>1</v>
      </c>
      <c r="L16809" t="str">
        <f t="shared" si="262"/>
        <v>Elder Care</v>
      </c>
    </row>
    <row r="16810" spans="1:12" x14ac:dyDescent="0.25">
      <c r="A16810" t="s">
        <v>60694</v>
      </c>
      <c r="B16810" t="s">
        <v>60695</v>
      </c>
      <c r="C16810" t="s">
        <v>60696</v>
      </c>
      <c r="D16810" t="s">
        <v>60697</v>
      </c>
      <c r="E16810" t="s">
        <v>14</v>
      </c>
      <c r="F16810" t="s">
        <v>21</v>
      </c>
      <c r="G16810" t="s">
        <v>94</v>
      </c>
      <c r="H16810" t="s">
        <v>95</v>
      </c>
      <c r="I16810" t="s">
        <v>9870</v>
      </c>
      <c r="J16810" s="1">
        <v>38718</v>
      </c>
      <c r="K16810" t="b">
        <f>IFERROR(VLOOKUP(F16810,english_mapping!A:B,2,FALSE),"NA")</f>
        <v>1</v>
      </c>
      <c r="L16810" t="str">
        <f t="shared" si="262"/>
        <v>Dietary Supplements</v>
      </c>
    </row>
    <row r="16811" spans="1:12" x14ac:dyDescent="0.25">
      <c r="A16811" t="s">
        <v>60698</v>
      </c>
      <c r="B16811" t="s">
        <v>60699</v>
      </c>
      <c r="C16811" t="s">
        <v>60700</v>
      </c>
      <c r="D16811" t="s">
        <v>1275</v>
      </c>
      <c r="E16811" t="s">
        <v>14</v>
      </c>
      <c r="F16811" t="s">
        <v>124</v>
      </c>
      <c r="G16811" t="s">
        <v>34324</v>
      </c>
      <c r="H16811" t="s">
        <v>45792</v>
      </c>
      <c r="I16811" t="s">
        <v>45792</v>
      </c>
      <c r="J16811" s="1">
        <v>37257</v>
      </c>
      <c r="K16811" t="b">
        <f>IFERROR(VLOOKUP(F16811,english_mapping!A:B,2,FALSE),"NA")</f>
        <v>1</v>
      </c>
      <c r="L16811" t="str">
        <f t="shared" si="262"/>
        <v>Health Care</v>
      </c>
    </row>
    <row r="16812" spans="1:12" x14ac:dyDescent="0.25">
      <c r="A16812" t="s">
        <v>60701</v>
      </c>
      <c r="B16812" t="s">
        <v>60702</v>
      </c>
      <c r="C16812" t="s">
        <v>60703</v>
      </c>
      <c r="D16812" t="s">
        <v>60704</v>
      </c>
      <c r="E16812" t="s">
        <v>14</v>
      </c>
      <c r="F16812" t="s">
        <v>21</v>
      </c>
      <c r="G16812" t="s">
        <v>59</v>
      </c>
      <c r="H16812" t="s">
        <v>60</v>
      </c>
      <c r="I16812" t="s">
        <v>66</v>
      </c>
      <c r="J16812" s="1">
        <v>40909</v>
      </c>
      <c r="K16812" t="b">
        <f>IFERROR(VLOOKUP(F16812,english_mapping!A:B,2,FALSE),"NA")</f>
        <v>1</v>
      </c>
      <c r="L16812" t="str">
        <f t="shared" si="262"/>
        <v>Mobile Devices</v>
      </c>
    </row>
    <row r="16813" spans="1:12" x14ac:dyDescent="0.25">
      <c r="A16813" t="s">
        <v>60705</v>
      </c>
      <c r="B16813" t="s">
        <v>60706</v>
      </c>
      <c r="C16813" t="s">
        <v>60707</v>
      </c>
      <c r="D16813" t="s">
        <v>60708</v>
      </c>
      <c r="E16813" t="s">
        <v>205</v>
      </c>
      <c r="F16813" t="s">
        <v>21</v>
      </c>
      <c r="G16813" t="s">
        <v>59</v>
      </c>
      <c r="H16813" t="s">
        <v>60</v>
      </c>
      <c r="I16813" t="s">
        <v>269</v>
      </c>
      <c r="J16813" s="1">
        <v>39090</v>
      </c>
      <c r="K16813" t="b">
        <f>IFERROR(VLOOKUP(F16813,english_mapping!A:B,2,FALSE),"NA")</f>
        <v>1</v>
      </c>
      <c r="L16813" t="str">
        <f t="shared" si="262"/>
        <v>Advertising</v>
      </c>
    </row>
    <row r="16814" spans="1:12" x14ac:dyDescent="0.25">
      <c r="A16814" t="s">
        <v>60709</v>
      </c>
      <c r="B16814" t="s">
        <v>60710</v>
      </c>
      <c r="C16814" t="s">
        <v>60711</v>
      </c>
      <c r="E16814" t="s">
        <v>205</v>
      </c>
      <c r="J16814" t="s">
        <v>43936</v>
      </c>
      <c r="K16814" t="str">
        <f>IFERROR(VLOOKUP(F16814,english_mapping!A:B,2,FALSE),"NA")</f>
        <v>NA</v>
      </c>
      <c r="L16814">
        <f t="shared" si="262"/>
        <v>0</v>
      </c>
    </row>
    <row r="16815" spans="1:12" x14ac:dyDescent="0.25">
      <c r="A16815" t="s">
        <v>60712</v>
      </c>
      <c r="B16815" t="s">
        <v>60713</v>
      </c>
      <c r="C16815" t="s">
        <v>60714</v>
      </c>
      <c r="D16815" t="s">
        <v>51</v>
      </c>
      <c r="E16815" t="s">
        <v>14</v>
      </c>
      <c r="F16815" t="s">
        <v>21</v>
      </c>
      <c r="G16815" t="s">
        <v>154</v>
      </c>
      <c r="H16815" t="s">
        <v>242</v>
      </c>
      <c r="I16815" t="s">
        <v>242</v>
      </c>
      <c r="J16815" s="1">
        <v>41496</v>
      </c>
      <c r="K16815" t="b">
        <f>IFERROR(VLOOKUP(F16815,english_mapping!A:B,2,FALSE),"NA")</f>
        <v>1</v>
      </c>
      <c r="L16815" t="str">
        <f t="shared" si="262"/>
        <v>Biotechnology</v>
      </c>
    </row>
    <row r="16816" spans="1:12" x14ac:dyDescent="0.25">
      <c r="A16816" t="s">
        <v>60715</v>
      </c>
      <c r="B16816" t="s">
        <v>60716</v>
      </c>
      <c r="C16816" t="s">
        <v>60717</v>
      </c>
      <c r="D16816" t="s">
        <v>60718</v>
      </c>
      <c r="E16816" t="s">
        <v>14</v>
      </c>
      <c r="F16816" t="s">
        <v>52</v>
      </c>
      <c r="G16816" t="s">
        <v>200</v>
      </c>
      <c r="H16816" t="s">
        <v>12255</v>
      </c>
      <c r="I16816" t="s">
        <v>12255</v>
      </c>
      <c r="J16816" s="1">
        <v>35796</v>
      </c>
      <c r="K16816" t="b">
        <f>IFERROR(VLOOKUP(F16816,english_mapping!A:B,2,FALSE),"NA")</f>
        <v>1</v>
      </c>
      <c r="L16816" t="str">
        <f t="shared" si="262"/>
        <v>E-Commerce</v>
      </c>
    </row>
    <row r="16817" spans="1:12" x14ac:dyDescent="0.25">
      <c r="A16817" t="s">
        <v>60719</v>
      </c>
      <c r="B16817" t="s">
        <v>60720</v>
      </c>
      <c r="C16817" t="s">
        <v>60721</v>
      </c>
      <c r="D16817" t="s">
        <v>60722</v>
      </c>
      <c r="E16817" t="s">
        <v>14</v>
      </c>
      <c r="F16817" t="s">
        <v>21</v>
      </c>
      <c r="G16817" t="s">
        <v>59</v>
      </c>
      <c r="H16817" t="s">
        <v>1249</v>
      </c>
      <c r="I16817" t="s">
        <v>1249</v>
      </c>
      <c r="J16817" s="1">
        <v>37622</v>
      </c>
      <c r="K16817" t="b">
        <f>IFERROR(VLOOKUP(F16817,english_mapping!A:B,2,FALSE),"NA")</f>
        <v>1</v>
      </c>
      <c r="L16817" t="str">
        <f t="shared" si="262"/>
        <v>Manufacturing</v>
      </c>
    </row>
    <row r="16818" spans="1:12" x14ac:dyDescent="0.25">
      <c r="A16818" t="s">
        <v>60723</v>
      </c>
      <c r="B16818" t="s">
        <v>60724</v>
      </c>
      <c r="C16818" t="s">
        <v>60725</v>
      </c>
      <c r="D16818" t="s">
        <v>65</v>
      </c>
      <c r="E16818" t="s">
        <v>14</v>
      </c>
      <c r="F16818" t="s">
        <v>161</v>
      </c>
      <c r="G16818" t="s">
        <v>1514</v>
      </c>
      <c r="J16818" s="1">
        <v>38353</v>
      </c>
      <c r="K16818" t="b">
        <f>IFERROR(VLOOKUP(F16818,english_mapping!A:B,2,FALSE),"NA")</f>
        <v>0</v>
      </c>
      <c r="L16818" t="str">
        <f t="shared" si="262"/>
        <v>Mobile</v>
      </c>
    </row>
    <row r="16819" spans="1:12" x14ac:dyDescent="0.25">
      <c r="A16819" t="s">
        <v>60726</v>
      </c>
      <c r="B16819" t="s">
        <v>60727</v>
      </c>
      <c r="C16819" t="s">
        <v>60728</v>
      </c>
      <c r="D16819" t="s">
        <v>24838</v>
      </c>
      <c r="E16819" t="s">
        <v>14</v>
      </c>
      <c r="F16819" t="s">
        <v>346</v>
      </c>
      <c r="G16819">
        <v>7</v>
      </c>
      <c r="H16819" t="s">
        <v>776</v>
      </c>
      <c r="I16819" t="s">
        <v>776</v>
      </c>
      <c r="K16819" t="b">
        <f>IFERROR(VLOOKUP(F16819,english_mapping!A:B,2,FALSE),"NA")</f>
        <v>0</v>
      </c>
      <c r="L16819" t="str">
        <f t="shared" si="262"/>
        <v>Online Shopping</v>
      </c>
    </row>
    <row r="16820" spans="1:12" x14ac:dyDescent="0.25">
      <c r="A16820" t="s">
        <v>60729</v>
      </c>
      <c r="B16820" t="s">
        <v>60730</v>
      </c>
      <c r="C16820" t="s">
        <v>60731</v>
      </c>
      <c r="D16820" t="s">
        <v>60732</v>
      </c>
      <c r="E16820" t="s">
        <v>14</v>
      </c>
      <c r="F16820" t="s">
        <v>1151</v>
      </c>
      <c r="G16820">
        <v>11</v>
      </c>
      <c r="H16820" t="s">
        <v>1323</v>
      </c>
      <c r="I16820" t="s">
        <v>60733</v>
      </c>
      <c r="J16820" t="s">
        <v>60734</v>
      </c>
      <c r="K16820" t="b">
        <f>IFERROR(VLOOKUP(F16820,english_mapping!A:B,2,FALSE),"NA")</f>
        <v>0</v>
      </c>
      <c r="L16820" t="str">
        <f t="shared" si="262"/>
        <v>Discounts</v>
      </c>
    </row>
    <row r="16821" spans="1:12" x14ac:dyDescent="0.25">
      <c r="A16821" t="s">
        <v>60735</v>
      </c>
      <c r="B16821" t="s">
        <v>60736</v>
      </c>
      <c r="C16821" t="s">
        <v>60737</v>
      </c>
      <c r="D16821" t="s">
        <v>32</v>
      </c>
      <c r="E16821" t="s">
        <v>109</v>
      </c>
      <c r="F16821" t="s">
        <v>661</v>
      </c>
      <c r="G16821">
        <v>9</v>
      </c>
      <c r="H16821" t="s">
        <v>2122</v>
      </c>
      <c r="I16821" t="s">
        <v>2122</v>
      </c>
      <c r="J16821" t="s">
        <v>60738</v>
      </c>
      <c r="K16821" t="b">
        <f>IFERROR(VLOOKUP(F16821,english_mapping!A:B,2,FALSE),"NA")</f>
        <v>0</v>
      </c>
      <c r="L16821" t="str">
        <f t="shared" si="262"/>
        <v>Curated Web</v>
      </c>
    </row>
    <row r="16822" spans="1:12" x14ac:dyDescent="0.25">
      <c r="A16822" t="s">
        <v>60739</v>
      </c>
      <c r="B16822" t="s">
        <v>60740</v>
      </c>
      <c r="C16822" t="s">
        <v>60741</v>
      </c>
      <c r="D16822" t="s">
        <v>262</v>
      </c>
      <c r="E16822" t="s">
        <v>14</v>
      </c>
      <c r="F16822" t="s">
        <v>33</v>
      </c>
      <c r="G16822">
        <v>23</v>
      </c>
      <c r="H16822" t="s">
        <v>179</v>
      </c>
      <c r="I16822" t="s">
        <v>179</v>
      </c>
      <c r="J16822" s="1">
        <v>38353</v>
      </c>
      <c r="K16822" t="b">
        <f>IFERROR(VLOOKUP(F16822,english_mapping!A:B,2,FALSE),"NA")</f>
        <v>0</v>
      </c>
      <c r="L16822" t="str">
        <f t="shared" si="262"/>
        <v>Enterprise Software</v>
      </c>
    </row>
    <row r="16823" spans="1:12" x14ac:dyDescent="0.25">
      <c r="A16823" t="s">
        <v>60742</v>
      </c>
      <c r="B16823" t="s">
        <v>60743</v>
      </c>
      <c r="C16823" t="s">
        <v>60744</v>
      </c>
      <c r="D16823" t="s">
        <v>1318</v>
      </c>
      <c r="E16823" t="s">
        <v>14</v>
      </c>
      <c r="F16823" t="s">
        <v>124</v>
      </c>
      <c r="G16823" t="s">
        <v>125</v>
      </c>
      <c r="H16823" t="s">
        <v>126</v>
      </c>
      <c r="I16823" t="s">
        <v>126</v>
      </c>
      <c r="J16823" s="1">
        <v>40544</v>
      </c>
      <c r="K16823" t="b">
        <f>IFERROR(VLOOKUP(F16823,english_mapping!A:B,2,FALSE),"NA")</f>
        <v>1</v>
      </c>
      <c r="L16823" t="str">
        <f t="shared" si="262"/>
        <v>Automotive</v>
      </c>
    </row>
    <row r="16824" spans="1:12" x14ac:dyDescent="0.25">
      <c r="A16824" t="s">
        <v>60745</v>
      </c>
      <c r="B16824" t="s">
        <v>60746</v>
      </c>
      <c r="C16824" t="s">
        <v>60747</v>
      </c>
      <c r="D16824" t="s">
        <v>130</v>
      </c>
      <c r="E16824" t="s">
        <v>14</v>
      </c>
      <c r="F16824" t="s">
        <v>497</v>
      </c>
      <c r="G16824">
        <v>2</v>
      </c>
      <c r="J16824" s="1">
        <v>36161</v>
      </c>
      <c r="K16824" t="b">
        <f>IFERROR(VLOOKUP(F16824,english_mapping!A:B,2,FALSE),"NA")</f>
        <v>0</v>
      </c>
      <c r="L16824" t="str">
        <f t="shared" si="262"/>
        <v>Search</v>
      </c>
    </row>
    <row r="16825" spans="1:12" x14ac:dyDescent="0.25">
      <c r="A16825" t="s">
        <v>60748</v>
      </c>
      <c r="B16825" t="s">
        <v>60749</v>
      </c>
      <c r="C16825" t="s">
        <v>60750</v>
      </c>
      <c r="D16825" t="s">
        <v>60751</v>
      </c>
      <c r="E16825" t="s">
        <v>14</v>
      </c>
      <c r="F16825" t="s">
        <v>21</v>
      </c>
      <c r="G16825" t="s">
        <v>822</v>
      </c>
      <c r="H16825" t="s">
        <v>823</v>
      </c>
      <c r="I16825" t="s">
        <v>824</v>
      </c>
      <c r="J16825" t="s">
        <v>4786</v>
      </c>
      <c r="K16825" t="b">
        <f>IFERROR(VLOOKUP(F16825,english_mapping!A:B,2,FALSE),"NA")</f>
        <v>1</v>
      </c>
      <c r="L16825" t="str">
        <f t="shared" si="262"/>
        <v>Clean Technology</v>
      </c>
    </row>
    <row r="16826" spans="1:12" x14ac:dyDescent="0.25">
      <c r="A16826" t="s">
        <v>60752</v>
      </c>
      <c r="B16826" t="s">
        <v>60753</v>
      </c>
      <c r="D16826" t="s">
        <v>800</v>
      </c>
      <c r="E16826" t="s">
        <v>14</v>
      </c>
      <c r="F16826" t="s">
        <v>21</v>
      </c>
      <c r="G16826" t="s">
        <v>154</v>
      </c>
      <c r="H16826" t="s">
        <v>242</v>
      </c>
      <c r="I16826" t="s">
        <v>3972</v>
      </c>
      <c r="K16826" t="b">
        <f>IFERROR(VLOOKUP(F16826,english_mapping!A:B,2,FALSE),"NA")</f>
        <v>1</v>
      </c>
      <c r="L16826" t="str">
        <f t="shared" si="262"/>
        <v>Services</v>
      </c>
    </row>
    <row r="16827" spans="1:12" x14ac:dyDescent="0.25">
      <c r="A16827" t="s">
        <v>60754</v>
      </c>
      <c r="B16827" t="s">
        <v>60755</v>
      </c>
      <c r="C16827" t="s">
        <v>60756</v>
      </c>
      <c r="D16827" t="s">
        <v>60757</v>
      </c>
      <c r="E16827" t="s">
        <v>14</v>
      </c>
      <c r="F16827" t="s">
        <v>560</v>
      </c>
      <c r="G16827">
        <v>60</v>
      </c>
      <c r="H16827" t="s">
        <v>60758</v>
      </c>
      <c r="I16827" t="s">
        <v>60758</v>
      </c>
      <c r="J16827" t="s">
        <v>60759</v>
      </c>
      <c r="K16827" t="b">
        <f>IFERROR(VLOOKUP(F16827,english_mapping!A:B,2,FALSE),"NA")</f>
        <v>0</v>
      </c>
      <c r="L16827" t="str">
        <f t="shared" si="262"/>
        <v>Curated Web</v>
      </c>
    </row>
    <row r="16828" spans="1:12" x14ac:dyDescent="0.25">
      <c r="A16828" t="s">
        <v>60760</v>
      </c>
      <c r="B16828" t="s">
        <v>60761</v>
      </c>
      <c r="D16828" t="s">
        <v>356</v>
      </c>
      <c r="E16828" t="s">
        <v>14</v>
      </c>
      <c r="F16828" t="s">
        <v>21</v>
      </c>
      <c r="G16828" t="s">
        <v>59</v>
      </c>
      <c r="H16828" t="s">
        <v>60</v>
      </c>
      <c r="I16828" t="s">
        <v>1452</v>
      </c>
      <c r="J16828" s="1">
        <v>39814</v>
      </c>
      <c r="K16828" t="b">
        <f>IFERROR(VLOOKUP(F16828,english_mapping!A:B,2,FALSE),"NA")</f>
        <v>1</v>
      </c>
      <c r="L16828" t="str">
        <f t="shared" si="262"/>
        <v>Manufacturing</v>
      </c>
    </row>
    <row r="16829" spans="1:12" x14ac:dyDescent="0.25">
      <c r="A16829" t="s">
        <v>60762</v>
      </c>
      <c r="B16829" t="s">
        <v>60763</v>
      </c>
      <c r="E16829" t="s">
        <v>14</v>
      </c>
      <c r="K16829" t="str">
        <f>IFERROR(VLOOKUP(F16829,english_mapping!A:B,2,FALSE),"NA")</f>
        <v>NA</v>
      </c>
      <c r="L16829">
        <f t="shared" si="262"/>
        <v>0</v>
      </c>
    </row>
    <row r="16830" spans="1:12" x14ac:dyDescent="0.25">
      <c r="A16830" t="s">
        <v>60764</v>
      </c>
      <c r="B16830" t="s">
        <v>60765</v>
      </c>
      <c r="C16830" t="s">
        <v>60766</v>
      </c>
      <c r="D16830" t="s">
        <v>246</v>
      </c>
      <c r="E16830" t="s">
        <v>14</v>
      </c>
      <c r="F16830" t="s">
        <v>21</v>
      </c>
      <c r="G16830" t="s">
        <v>117</v>
      </c>
      <c r="H16830" t="s">
        <v>966</v>
      </c>
      <c r="I16830" t="s">
        <v>25508</v>
      </c>
      <c r="J16830" s="1">
        <v>41284</v>
      </c>
      <c r="K16830" t="b">
        <f>IFERROR(VLOOKUP(F16830,english_mapping!A:B,2,FALSE),"NA")</f>
        <v>1</v>
      </c>
      <c r="L16830" t="str">
        <f t="shared" si="262"/>
        <v>Fashion</v>
      </c>
    </row>
    <row r="16831" spans="1:12" x14ac:dyDescent="0.25">
      <c r="A16831" t="s">
        <v>60767</v>
      </c>
      <c r="B16831" t="s">
        <v>60768</v>
      </c>
      <c r="C16831" t="s">
        <v>60769</v>
      </c>
      <c r="D16831" t="s">
        <v>60177</v>
      </c>
      <c r="E16831" t="s">
        <v>14</v>
      </c>
      <c r="F16831" t="s">
        <v>161</v>
      </c>
      <c r="G16831" t="s">
        <v>162</v>
      </c>
      <c r="H16831" t="s">
        <v>163</v>
      </c>
      <c r="I16831" t="s">
        <v>163</v>
      </c>
      <c r="J16831" t="s">
        <v>60770</v>
      </c>
      <c r="K16831" t="b">
        <f>IFERROR(VLOOKUP(F16831,english_mapping!A:B,2,FALSE),"NA")</f>
        <v>0</v>
      </c>
      <c r="L16831" t="str">
        <f t="shared" si="262"/>
        <v>Music</v>
      </c>
    </row>
    <row r="16832" spans="1:12" x14ac:dyDescent="0.25">
      <c r="A16832" t="s">
        <v>60771</v>
      </c>
      <c r="B16832" t="s">
        <v>60772</v>
      </c>
      <c r="C16832" t="s">
        <v>60773</v>
      </c>
      <c r="D16832" t="s">
        <v>5297</v>
      </c>
      <c r="E16832" t="s">
        <v>14</v>
      </c>
      <c r="F16832" t="s">
        <v>21</v>
      </c>
      <c r="G16832" t="s">
        <v>84</v>
      </c>
      <c r="H16832" t="s">
        <v>11506</v>
      </c>
      <c r="I16832" t="s">
        <v>60340</v>
      </c>
      <c r="J16832" t="s">
        <v>60774</v>
      </c>
      <c r="K16832" t="b">
        <f>IFERROR(VLOOKUP(F16832,english_mapping!A:B,2,FALSE),"NA")</f>
        <v>1</v>
      </c>
      <c r="L16832" t="str">
        <f t="shared" si="262"/>
        <v>Networking</v>
      </c>
    </row>
    <row r="16833" spans="1:12" x14ac:dyDescent="0.25">
      <c r="A16833" t="s">
        <v>60775</v>
      </c>
      <c r="B16833" t="s">
        <v>60776</v>
      </c>
      <c r="C16833" t="s">
        <v>60777</v>
      </c>
      <c r="D16833" t="s">
        <v>262</v>
      </c>
      <c r="E16833" t="s">
        <v>14</v>
      </c>
      <c r="F16833" t="s">
        <v>21</v>
      </c>
      <c r="G16833" t="s">
        <v>1035</v>
      </c>
      <c r="H16833" t="s">
        <v>1036</v>
      </c>
      <c r="I16833" t="s">
        <v>10511</v>
      </c>
      <c r="J16833" s="1">
        <v>35431</v>
      </c>
      <c r="K16833" t="b">
        <f>IFERROR(VLOOKUP(F16833,english_mapping!A:B,2,FALSE),"NA")</f>
        <v>1</v>
      </c>
      <c r="L16833" t="str">
        <f t="shared" si="262"/>
        <v>Enterprise Software</v>
      </c>
    </row>
    <row r="16834" spans="1:12" x14ac:dyDescent="0.25">
      <c r="A16834" t="s">
        <v>60778</v>
      </c>
      <c r="B16834" t="s">
        <v>60779</v>
      </c>
      <c r="C16834" t="s">
        <v>60780</v>
      </c>
      <c r="D16834" t="s">
        <v>284</v>
      </c>
      <c r="E16834" t="s">
        <v>14</v>
      </c>
      <c r="F16834" t="s">
        <v>21</v>
      </c>
      <c r="G16834" t="s">
        <v>655</v>
      </c>
      <c r="H16834" t="s">
        <v>656</v>
      </c>
      <c r="I16834" t="s">
        <v>656</v>
      </c>
      <c r="K16834" t="b">
        <f>IFERROR(VLOOKUP(F16834,english_mapping!A:B,2,FALSE),"NA")</f>
        <v>1</v>
      </c>
      <c r="L16834" t="str">
        <f t="shared" si="262"/>
        <v>Real Estate</v>
      </c>
    </row>
    <row r="16835" spans="1:12" x14ac:dyDescent="0.25">
      <c r="A16835" t="s">
        <v>60781</v>
      </c>
      <c r="B16835" t="s">
        <v>60782</v>
      </c>
      <c r="C16835" t="s">
        <v>60783</v>
      </c>
      <c r="D16835" t="s">
        <v>15869</v>
      </c>
      <c r="E16835" t="s">
        <v>14</v>
      </c>
      <c r="F16835" t="s">
        <v>21</v>
      </c>
      <c r="G16835" t="s">
        <v>434</v>
      </c>
      <c r="H16835" t="s">
        <v>435</v>
      </c>
      <c r="I16835" t="s">
        <v>19614</v>
      </c>
      <c r="J16835" s="1">
        <v>35713</v>
      </c>
      <c r="K16835" t="b">
        <f>IFERROR(VLOOKUP(F16835,english_mapping!A:B,2,FALSE),"NA")</f>
        <v>1</v>
      </c>
      <c r="L16835" t="str">
        <f t="shared" si="262"/>
        <v>Network Security</v>
      </c>
    </row>
    <row r="16836" spans="1:12" x14ac:dyDescent="0.25">
      <c r="A16836" t="s">
        <v>60784</v>
      </c>
      <c r="B16836" t="s">
        <v>60785</v>
      </c>
      <c r="C16836" t="s">
        <v>60786</v>
      </c>
      <c r="D16836" t="s">
        <v>60787</v>
      </c>
      <c r="E16836" t="s">
        <v>14</v>
      </c>
      <c r="F16836" t="s">
        <v>46</v>
      </c>
      <c r="H16836" t="s">
        <v>47</v>
      </c>
      <c r="I16836" t="s">
        <v>47</v>
      </c>
      <c r="K16836" t="b">
        <f>IFERROR(VLOOKUP(F16836,english_mapping!A:B,2,FALSE),"NA")</f>
        <v>0</v>
      </c>
      <c r="L16836" t="str">
        <f t="shared" ref="L16836:L16899" si="263">IFERROR(LEFT(D16836,(FIND("|",D16836))-1),D16836)</f>
        <v>Application Performance Monitoring</v>
      </c>
    </row>
    <row r="16837" spans="1:12" x14ac:dyDescent="0.25">
      <c r="A16837" t="s">
        <v>60788</v>
      </c>
      <c r="B16837" t="s">
        <v>60789</v>
      </c>
      <c r="C16837" t="s">
        <v>60790</v>
      </c>
      <c r="D16837" t="s">
        <v>2541</v>
      </c>
      <c r="E16837" t="s">
        <v>14</v>
      </c>
      <c r="J16837" s="1">
        <v>38353</v>
      </c>
      <c r="K16837" t="str">
        <f>IFERROR(VLOOKUP(F16837,english_mapping!A:B,2,FALSE),"NA")</f>
        <v>NA</v>
      </c>
      <c r="L16837" t="str">
        <f t="shared" si="263"/>
        <v>Advertising</v>
      </c>
    </row>
    <row r="16838" spans="1:12" x14ac:dyDescent="0.25">
      <c r="A16838" t="s">
        <v>60791</v>
      </c>
      <c r="B16838" t="s">
        <v>60792</v>
      </c>
      <c r="C16838" t="s">
        <v>60793</v>
      </c>
      <c r="D16838" t="s">
        <v>356</v>
      </c>
      <c r="E16838" t="s">
        <v>14</v>
      </c>
      <c r="F16838" t="s">
        <v>124</v>
      </c>
      <c r="G16838" t="s">
        <v>325</v>
      </c>
      <c r="H16838" t="s">
        <v>126</v>
      </c>
      <c r="I16838" t="s">
        <v>326</v>
      </c>
      <c r="J16838" s="1">
        <v>39085</v>
      </c>
      <c r="K16838" t="b">
        <f>IFERROR(VLOOKUP(F16838,english_mapping!A:B,2,FALSE),"NA")</f>
        <v>1</v>
      </c>
      <c r="L16838" t="str">
        <f t="shared" si="263"/>
        <v>Manufacturing</v>
      </c>
    </row>
    <row r="16839" spans="1:12" x14ac:dyDescent="0.25">
      <c r="A16839" t="s">
        <v>60794</v>
      </c>
      <c r="B16839" t="s">
        <v>60795</v>
      </c>
      <c r="C16839" t="s">
        <v>60796</v>
      </c>
      <c r="D16839" t="s">
        <v>60797</v>
      </c>
      <c r="E16839" t="s">
        <v>14</v>
      </c>
      <c r="F16839" t="s">
        <v>15</v>
      </c>
      <c r="G16839">
        <v>2</v>
      </c>
      <c r="H16839" t="s">
        <v>3632</v>
      </c>
      <c r="I16839" t="s">
        <v>3632</v>
      </c>
      <c r="J16839" s="1">
        <v>41286</v>
      </c>
      <c r="K16839" t="b">
        <f>IFERROR(VLOOKUP(F16839,english_mapping!A:B,2,FALSE),"NA")</f>
        <v>1</v>
      </c>
      <c r="L16839" t="str">
        <f t="shared" si="263"/>
        <v>Apps</v>
      </c>
    </row>
    <row r="16840" spans="1:12" x14ac:dyDescent="0.25">
      <c r="A16840" t="s">
        <v>60798</v>
      </c>
      <c r="B16840" t="s">
        <v>60799</v>
      </c>
      <c r="C16840" t="s">
        <v>60800</v>
      </c>
      <c r="D16840" t="s">
        <v>89</v>
      </c>
      <c r="E16840" t="s">
        <v>14</v>
      </c>
      <c r="F16840" t="s">
        <v>21</v>
      </c>
      <c r="G16840" t="s">
        <v>59</v>
      </c>
      <c r="H16840" t="s">
        <v>6651</v>
      </c>
      <c r="I16840" t="s">
        <v>57925</v>
      </c>
      <c r="J16840" s="1">
        <v>40909</v>
      </c>
      <c r="K16840" t="b">
        <f>IFERROR(VLOOKUP(F16840,english_mapping!A:B,2,FALSE),"NA")</f>
        <v>1</v>
      </c>
      <c r="L16840" t="str">
        <f t="shared" si="263"/>
        <v>Health and Wellness</v>
      </c>
    </row>
    <row r="16841" spans="1:12" x14ac:dyDescent="0.25">
      <c r="A16841" t="s">
        <v>60801</v>
      </c>
      <c r="B16841" t="s">
        <v>60802</v>
      </c>
      <c r="D16841" t="s">
        <v>284</v>
      </c>
      <c r="E16841" t="s">
        <v>701</v>
      </c>
      <c r="F16841" t="s">
        <v>33</v>
      </c>
      <c r="G16841">
        <v>23</v>
      </c>
      <c r="H16841" t="s">
        <v>179</v>
      </c>
      <c r="I16841" t="s">
        <v>179</v>
      </c>
      <c r="J16841" s="1">
        <v>37987</v>
      </c>
      <c r="K16841" t="b">
        <f>IFERROR(VLOOKUP(F16841,english_mapping!A:B,2,FALSE),"NA")</f>
        <v>0</v>
      </c>
      <c r="L16841" t="str">
        <f t="shared" si="263"/>
        <v>Real Estate</v>
      </c>
    </row>
    <row r="16842" spans="1:12" x14ac:dyDescent="0.25">
      <c r="A16842" t="s">
        <v>60803</v>
      </c>
      <c r="B16842" t="s">
        <v>60804</v>
      </c>
      <c r="C16842" t="s">
        <v>60805</v>
      </c>
      <c r="E16842" t="s">
        <v>14</v>
      </c>
      <c r="F16842" t="s">
        <v>1087</v>
      </c>
      <c r="G16842">
        <v>7</v>
      </c>
      <c r="H16842" t="s">
        <v>1737</v>
      </c>
      <c r="I16842" t="s">
        <v>60806</v>
      </c>
      <c r="K16842" t="b">
        <f>IFERROR(VLOOKUP(F16842,english_mapping!A:B,2,FALSE),"NA")</f>
        <v>0</v>
      </c>
      <c r="L16842">
        <f t="shared" si="263"/>
        <v>0</v>
      </c>
    </row>
    <row r="16843" spans="1:12" x14ac:dyDescent="0.25">
      <c r="A16843" t="s">
        <v>60807</v>
      </c>
      <c r="B16843" t="s">
        <v>60808</v>
      </c>
      <c r="D16843" t="s">
        <v>2541</v>
      </c>
      <c r="E16843" t="s">
        <v>14</v>
      </c>
      <c r="F16843" t="s">
        <v>21</v>
      </c>
      <c r="G16843" t="s">
        <v>1383</v>
      </c>
      <c r="H16843" t="s">
        <v>1384</v>
      </c>
      <c r="I16843" t="s">
        <v>1385</v>
      </c>
      <c r="J16843" s="1">
        <v>41285</v>
      </c>
      <c r="K16843" t="b">
        <f>IFERROR(VLOOKUP(F16843,english_mapping!A:B,2,FALSE),"NA")</f>
        <v>1</v>
      </c>
      <c r="L16843" t="str">
        <f t="shared" si="263"/>
        <v>Advertising</v>
      </c>
    </row>
    <row r="16844" spans="1:12" x14ac:dyDescent="0.25">
      <c r="A16844" t="s">
        <v>60809</v>
      </c>
      <c r="B16844" t="s">
        <v>60810</v>
      </c>
      <c r="C16844" t="s">
        <v>60811</v>
      </c>
      <c r="E16844" t="s">
        <v>14</v>
      </c>
      <c r="F16844" t="s">
        <v>21</v>
      </c>
      <c r="G16844" t="s">
        <v>117</v>
      </c>
      <c r="H16844" t="s">
        <v>118</v>
      </c>
      <c r="I16844" t="s">
        <v>118</v>
      </c>
      <c r="J16844" s="1">
        <v>37622</v>
      </c>
      <c r="K16844" t="b">
        <f>IFERROR(VLOOKUP(F16844,english_mapping!A:B,2,FALSE),"NA")</f>
        <v>1</v>
      </c>
      <c r="L16844">
        <f t="shared" si="263"/>
        <v>0</v>
      </c>
    </row>
    <row r="16845" spans="1:12" x14ac:dyDescent="0.25">
      <c r="A16845" t="s">
        <v>60812</v>
      </c>
      <c r="B16845" t="s">
        <v>60813</v>
      </c>
      <c r="C16845" t="s">
        <v>60814</v>
      </c>
      <c r="D16845" t="s">
        <v>2246</v>
      </c>
      <c r="E16845" t="s">
        <v>109</v>
      </c>
      <c r="F16845" t="s">
        <v>2323</v>
      </c>
      <c r="G16845">
        <v>34</v>
      </c>
      <c r="H16845" t="s">
        <v>2324</v>
      </c>
      <c r="I16845" t="s">
        <v>2324</v>
      </c>
      <c r="J16845" s="1">
        <v>41275</v>
      </c>
      <c r="K16845" t="b">
        <f>IFERROR(VLOOKUP(F16845,english_mapping!A:B,2,FALSE),"NA")</f>
        <v>0</v>
      </c>
      <c r="L16845" t="str">
        <f t="shared" si="263"/>
        <v>Publishing</v>
      </c>
    </row>
    <row r="16846" spans="1:12" x14ac:dyDescent="0.25">
      <c r="A16846" t="s">
        <v>60815</v>
      </c>
      <c r="B16846" t="s">
        <v>60816</v>
      </c>
      <c r="C16846" t="s">
        <v>60817</v>
      </c>
      <c r="D16846" t="s">
        <v>3834</v>
      </c>
      <c r="E16846" t="s">
        <v>14</v>
      </c>
      <c r="F16846" t="s">
        <v>21</v>
      </c>
      <c r="G16846" t="s">
        <v>434</v>
      </c>
      <c r="H16846" t="s">
        <v>535</v>
      </c>
      <c r="I16846" t="s">
        <v>1457</v>
      </c>
      <c r="J16846" s="1">
        <v>41275</v>
      </c>
      <c r="K16846" t="b">
        <f>IFERROR(VLOOKUP(F16846,english_mapping!A:B,2,FALSE),"NA")</f>
        <v>1</v>
      </c>
      <c r="L16846" t="str">
        <f t="shared" si="263"/>
        <v>Health and Wellness</v>
      </c>
    </row>
    <row r="16847" spans="1:12" x14ac:dyDescent="0.25">
      <c r="A16847" t="s">
        <v>60818</v>
      </c>
      <c r="B16847" t="s">
        <v>60819</v>
      </c>
      <c r="C16847" t="s">
        <v>60820</v>
      </c>
      <c r="D16847" t="s">
        <v>60821</v>
      </c>
      <c r="E16847" t="s">
        <v>14</v>
      </c>
      <c r="F16847" t="s">
        <v>21</v>
      </c>
      <c r="G16847" t="s">
        <v>59</v>
      </c>
      <c r="H16847" t="s">
        <v>60</v>
      </c>
      <c r="I16847" t="s">
        <v>269</v>
      </c>
      <c r="J16847" s="1">
        <v>39448</v>
      </c>
      <c r="K16847" t="b">
        <f>IFERROR(VLOOKUP(F16847,english_mapping!A:B,2,FALSE),"NA")</f>
        <v>1</v>
      </c>
      <c r="L16847" t="str">
        <f t="shared" si="263"/>
        <v>Hardware + Software</v>
      </c>
    </row>
    <row r="16848" spans="1:12" x14ac:dyDescent="0.25">
      <c r="A16848" t="s">
        <v>60822</v>
      </c>
      <c r="B16848" t="s">
        <v>60823</v>
      </c>
      <c r="C16848" t="s">
        <v>60824</v>
      </c>
      <c r="D16848" t="s">
        <v>60825</v>
      </c>
      <c r="E16848" t="s">
        <v>14</v>
      </c>
      <c r="F16848" t="s">
        <v>124</v>
      </c>
      <c r="G16848" t="s">
        <v>9347</v>
      </c>
      <c r="H16848" t="s">
        <v>10261</v>
      </c>
      <c r="I16848" t="s">
        <v>10261</v>
      </c>
      <c r="K16848" t="b">
        <f>IFERROR(VLOOKUP(F16848,english_mapping!A:B,2,FALSE),"NA")</f>
        <v>1</v>
      </c>
      <c r="L16848" t="str">
        <f t="shared" si="263"/>
        <v>Textiles</v>
      </c>
    </row>
    <row r="16849" spans="1:12" x14ac:dyDescent="0.25">
      <c r="A16849" t="s">
        <v>60826</v>
      </c>
      <c r="B16849" t="s">
        <v>60827</v>
      </c>
      <c r="C16849" t="s">
        <v>60828</v>
      </c>
      <c r="D16849" t="s">
        <v>38</v>
      </c>
      <c r="E16849" t="s">
        <v>14</v>
      </c>
      <c r="F16849" t="s">
        <v>21</v>
      </c>
      <c r="G16849" t="s">
        <v>101</v>
      </c>
      <c r="H16849" t="s">
        <v>102</v>
      </c>
      <c r="I16849" t="s">
        <v>103</v>
      </c>
      <c r="J16849" s="1">
        <v>39083</v>
      </c>
      <c r="K16849" t="b">
        <f>IFERROR(VLOOKUP(F16849,english_mapping!A:B,2,FALSE),"NA")</f>
        <v>1</v>
      </c>
      <c r="L16849" t="str">
        <f t="shared" si="263"/>
        <v>Software</v>
      </c>
    </row>
    <row r="16850" spans="1:12" x14ac:dyDescent="0.25">
      <c r="A16850" t="s">
        <v>60829</v>
      </c>
      <c r="B16850" t="s">
        <v>60830</v>
      </c>
      <c r="C16850" t="s">
        <v>60831</v>
      </c>
      <c r="D16850" t="s">
        <v>60832</v>
      </c>
      <c r="E16850" t="s">
        <v>14</v>
      </c>
      <c r="F16850" t="s">
        <v>408</v>
      </c>
      <c r="G16850">
        <v>40</v>
      </c>
      <c r="H16850" t="s">
        <v>1001</v>
      </c>
      <c r="I16850" t="s">
        <v>1001</v>
      </c>
      <c r="J16850" t="s">
        <v>60833</v>
      </c>
      <c r="K16850" t="b">
        <f>IFERROR(VLOOKUP(F16850,english_mapping!A:B,2,FALSE),"NA")</f>
        <v>0</v>
      </c>
      <c r="L16850" t="str">
        <f t="shared" si="263"/>
        <v>E-Commerce</v>
      </c>
    </row>
    <row r="16851" spans="1:12" x14ac:dyDescent="0.25">
      <c r="A16851" t="s">
        <v>60834</v>
      </c>
      <c r="B16851" t="s">
        <v>60835</v>
      </c>
      <c r="C16851" t="s">
        <v>60836</v>
      </c>
      <c r="D16851" t="s">
        <v>356</v>
      </c>
      <c r="E16851" t="s">
        <v>14</v>
      </c>
      <c r="K16851" t="str">
        <f>IFERROR(VLOOKUP(F16851,english_mapping!A:B,2,FALSE),"NA")</f>
        <v>NA</v>
      </c>
      <c r="L16851" t="str">
        <f t="shared" si="263"/>
        <v>Manufacturing</v>
      </c>
    </row>
    <row r="16852" spans="1:12" x14ac:dyDescent="0.25">
      <c r="A16852" t="s">
        <v>60837</v>
      </c>
      <c r="B16852" t="s">
        <v>60838</v>
      </c>
      <c r="C16852" t="s">
        <v>60839</v>
      </c>
      <c r="D16852" t="s">
        <v>60840</v>
      </c>
      <c r="E16852" t="s">
        <v>14</v>
      </c>
      <c r="F16852" t="s">
        <v>21</v>
      </c>
      <c r="G16852" t="s">
        <v>117</v>
      </c>
      <c r="H16852" t="s">
        <v>118</v>
      </c>
      <c r="I16852" t="s">
        <v>17819</v>
      </c>
      <c r="J16852" t="s">
        <v>60833</v>
      </c>
      <c r="K16852" t="b">
        <f>IFERROR(VLOOKUP(F16852,english_mapping!A:B,2,FALSE),"NA")</f>
        <v>1</v>
      </c>
      <c r="L16852" t="str">
        <f t="shared" si="263"/>
        <v>Big Data</v>
      </c>
    </row>
    <row r="16853" spans="1:12" x14ac:dyDescent="0.25">
      <c r="A16853" t="s">
        <v>60841</v>
      </c>
      <c r="B16853" t="s">
        <v>60842</v>
      </c>
      <c r="C16853" t="s">
        <v>60843</v>
      </c>
      <c r="D16853" t="s">
        <v>89</v>
      </c>
      <c r="E16853" t="s">
        <v>14</v>
      </c>
      <c r="F16853" t="s">
        <v>21</v>
      </c>
      <c r="G16853" t="s">
        <v>285</v>
      </c>
      <c r="H16853" t="s">
        <v>889</v>
      </c>
      <c r="I16853" t="s">
        <v>22219</v>
      </c>
      <c r="K16853" t="b">
        <f>IFERROR(VLOOKUP(F16853,english_mapping!A:B,2,FALSE),"NA")</f>
        <v>1</v>
      </c>
      <c r="L16853" t="str">
        <f t="shared" si="263"/>
        <v>Health and Wellness</v>
      </c>
    </row>
    <row r="16854" spans="1:12" x14ac:dyDescent="0.25">
      <c r="A16854" t="s">
        <v>60844</v>
      </c>
      <c r="B16854" t="s">
        <v>60845</v>
      </c>
      <c r="C16854" t="s">
        <v>60846</v>
      </c>
      <c r="D16854" t="s">
        <v>89</v>
      </c>
      <c r="E16854" t="s">
        <v>14</v>
      </c>
      <c r="F16854" t="s">
        <v>21</v>
      </c>
      <c r="G16854" t="s">
        <v>1360</v>
      </c>
      <c r="H16854" t="s">
        <v>1361</v>
      </c>
      <c r="I16854" t="s">
        <v>14412</v>
      </c>
      <c r="J16854" s="1">
        <v>41275</v>
      </c>
      <c r="K16854" t="b">
        <f>IFERROR(VLOOKUP(F16854,english_mapping!A:B,2,FALSE),"NA")</f>
        <v>1</v>
      </c>
      <c r="L16854" t="str">
        <f t="shared" si="263"/>
        <v>Health and Wellness</v>
      </c>
    </row>
    <row r="16855" spans="1:12" x14ac:dyDescent="0.25">
      <c r="A16855" t="s">
        <v>60847</v>
      </c>
      <c r="B16855" t="s">
        <v>60848</v>
      </c>
      <c r="C16855" t="s">
        <v>60849</v>
      </c>
      <c r="D16855" t="s">
        <v>666</v>
      </c>
      <c r="E16855" t="s">
        <v>14</v>
      </c>
      <c r="F16855" t="s">
        <v>13083</v>
      </c>
      <c r="G16855">
        <v>35</v>
      </c>
      <c r="H16855" t="s">
        <v>44383</v>
      </c>
      <c r="I16855" t="s">
        <v>60850</v>
      </c>
      <c r="K16855" t="b">
        <f>IFERROR(VLOOKUP(F16855,english_mapping!A:B,2,FALSE),"NA")</f>
        <v>0</v>
      </c>
      <c r="L16855" t="str">
        <f t="shared" si="263"/>
        <v>Technology</v>
      </c>
    </row>
    <row r="16856" spans="1:12" x14ac:dyDescent="0.25">
      <c r="A16856" t="s">
        <v>60851</v>
      </c>
      <c r="B16856" t="s">
        <v>60852</v>
      </c>
      <c r="C16856" t="s">
        <v>60853</v>
      </c>
      <c r="D16856" t="s">
        <v>60854</v>
      </c>
      <c r="E16856" t="s">
        <v>14</v>
      </c>
      <c r="F16856" t="s">
        <v>71</v>
      </c>
      <c r="G16856">
        <v>12</v>
      </c>
      <c r="H16856" t="s">
        <v>72</v>
      </c>
      <c r="I16856" t="s">
        <v>72</v>
      </c>
      <c r="K16856" t="b">
        <f>IFERROR(VLOOKUP(F16856,english_mapping!A:B,2,FALSE),"NA")</f>
        <v>0</v>
      </c>
      <c r="L16856" t="str">
        <f t="shared" si="263"/>
        <v>Human Resources</v>
      </c>
    </row>
    <row r="16857" spans="1:12" x14ac:dyDescent="0.25">
      <c r="A16857" t="s">
        <v>60855</v>
      </c>
      <c r="B16857" t="s">
        <v>60856</v>
      </c>
      <c r="C16857" t="s">
        <v>60857</v>
      </c>
      <c r="D16857" t="s">
        <v>70</v>
      </c>
      <c r="E16857" t="s">
        <v>14</v>
      </c>
      <c r="F16857" t="s">
        <v>21</v>
      </c>
      <c r="G16857" t="s">
        <v>285</v>
      </c>
      <c r="H16857" t="s">
        <v>889</v>
      </c>
      <c r="I16857" t="s">
        <v>890</v>
      </c>
      <c r="J16857" s="1">
        <v>36161</v>
      </c>
      <c r="K16857" t="b">
        <f>IFERROR(VLOOKUP(F16857,english_mapping!A:B,2,FALSE),"NA")</f>
        <v>1</v>
      </c>
      <c r="L16857" t="str">
        <f t="shared" si="263"/>
        <v>E-Commerce</v>
      </c>
    </row>
    <row r="16858" spans="1:12" x14ac:dyDescent="0.25">
      <c r="A16858" t="s">
        <v>60858</v>
      </c>
      <c r="B16858" t="s">
        <v>60859</v>
      </c>
      <c r="D16858" t="s">
        <v>51</v>
      </c>
      <c r="E16858" t="s">
        <v>14</v>
      </c>
      <c r="F16858" t="s">
        <v>21</v>
      </c>
      <c r="G16858" t="s">
        <v>59</v>
      </c>
      <c r="H16858" t="s">
        <v>60</v>
      </c>
      <c r="I16858" t="s">
        <v>66</v>
      </c>
      <c r="K16858" t="b">
        <f>IFERROR(VLOOKUP(F16858,english_mapping!A:B,2,FALSE),"NA")</f>
        <v>1</v>
      </c>
      <c r="L16858" t="str">
        <f t="shared" si="263"/>
        <v>Biotechnology</v>
      </c>
    </row>
    <row r="16859" spans="1:12" x14ac:dyDescent="0.25">
      <c r="A16859" t="s">
        <v>60860</v>
      </c>
      <c r="B16859" t="s">
        <v>60861</v>
      </c>
      <c r="C16859" t="s">
        <v>60862</v>
      </c>
      <c r="D16859" t="s">
        <v>38</v>
      </c>
      <c r="E16859" t="s">
        <v>109</v>
      </c>
      <c r="F16859" t="s">
        <v>21</v>
      </c>
      <c r="G16859" t="s">
        <v>84</v>
      </c>
      <c r="H16859" t="s">
        <v>740</v>
      </c>
      <c r="I16859" t="s">
        <v>741</v>
      </c>
      <c r="K16859" t="b">
        <f>IFERROR(VLOOKUP(F16859,english_mapping!A:B,2,FALSE),"NA")</f>
        <v>1</v>
      </c>
      <c r="L16859" t="str">
        <f t="shared" si="263"/>
        <v>Software</v>
      </c>
    </row>
    <row r="16860" spans="1:12" x14ac:dyDescent="0.25">
      <c r="A16860" t="s">
        <v>60863</v>
      </c>
      <c r="B16860" t="s">
        <v>60864</v>
      </c>
      <c r="C16860" t="s">
        <v>60865</v>
      </c>
      <c r="E16860" t="s">
        <v>205</v>
      </c>
      <c r="J16860" s="1">
        <v>37622</v>
      </c>
      <c r="K16860" t="str">
        <f>IFERROR(VLOOKUP(F16860,english_mapping!A:B,2,FALSE),"NA")</f>
        <v>NA</v>
      </c>
      <c r="L16860">
        <f t="shared" si="263"/>
        <v>0</v>
      </c>
    </row>
    <row r="16861" spans="1:12" x14ac:dyDescent="0.25">
      <c r="A16861" t="s">
        <v>60866</v>
      </c>
      <c r="B16861" t="s">
        <v>60867</v>
      </c>
      <c r="C16861" t="s">
        <v>60868</v>
      </c>
      <c r="D16861" t="s">
        <v>1416</v>
      </c>
      <c r="E16861" t="s">
        <v>14</v>
      </c>
      <c r="F16861" t="s">
        <v>21</v>
      </c>
      <c r="G16861" t="s">
        <v>1360</v>
      </c>
      <c r="H16861" t="s">
        <v>1361</v>
      </c>
      <c r="I16861" t="s">
        <v>1361</v>
      </c>
      <c r="K16861" t="b">
        <f>IFERROR(VLOOKUP(F16861,english_mapping!A:B,2,FALSE),"NA")</f>
        <v>1</v>
      </c>
      <c r="L16861" t="str">
        <f t="shared" si="263"/>
        <v>Semiconductors</v>
      </c>
    </row>
    <row r="16862" spans="1:12" x14ac:dyDescent="0.25">
      <c r="A16862" t="s">
        <v>60869</v>
      </c>
      <c r="B16862" t="s">
        <v>60870</v>
      </c>
      <c r="C16862" t="s">
        <v>60871</v>
      </c>
      <c r="D16862" t="s">
        <v>60872</v>
      </c>
      <c r="E16862" t="s">
        <v>14</v>
      </c>
      <c r="F16862" t="s">
        <v>124</v>
      </c>
      <c r="G16862" t="s">
        <v>5127</v>
      </c>
      <c r="H16862" t="s">
        <v>5128</v>
      </c>
      <c r="I16862" t="s">
        <v>5128</v>
      </c>
      <c r="K16862" t="b">
        <f>IFERROR(VLOOKUP(F16862,english_mapping!A:B,2,FALSE),"NA")</f>
        <v>1</v>
      </c>
      <c r="L16862" t="str">
        <f t="shared" si="263"/>
        <v>Electronics</v>
      </c>
    </row>
    <row r="16863" spans="1:12" x14ac:dyDescent="0.25">
      <c r="A16863" t="s">
        <v>60873</v>
      </c>
      <c r="B16863" t="s">
        <v>60874</v>
      </c>
      <c r="C16863" t="s">
        <v>60875</v>
      </c>
      <c r="D16863" t="s">
        <v>60876</v>
      </c>
      <c r="E16863" t="s">
        <v>14</v>
      </c>
      <c r="K16863" t="str">
        <f>IFERROR(VLOOKUP(F16863,english_mapping!A:B,2,FALSE),"NA")</f>
        <v>NA</v>
      </c>
      <c r="L16863" t="str">
        <f t="shared" si="263"/>
        <v>Mobile</v>
      </c>
    </row>
    <row r="16864" spans="1:12" x14ac:dyDescent="0.25">
      <c r="A16864" t="s">
        <v>60877</v>
      </c>
      <c r="B16864" t="s">
        <v>60878</v>
      </c>
      <c r="D16864" t="s">
        <v>43607</v>
      </c>
      <c r="E16864" t="s">
        <v>14</v>
      </c>
      <c r="F16864" t="s">
        <v>21</v>
      </c>
      <c r="G16864" t="s">
        <v>154</v>
      </c>
      <c r="H16864" t="s">
        <v>242</v>
      </c>
      <c r="I16864" t="s">
        <v>10784</v>
      </c>
      <c r="J16864" s="1">
        <v>35065</v>
      </c>
      <c r="K16864" t="b">
        <f>IFERROR(VLOOKUP(F16864,english_mapping!A:B,2,FALSE),"NA")</f>
        <v>1</v>
      </c>
      <c r="L16864" t="str">
        <f t="shared" si="263"/>
        <v>Web Development</v>
      </c>
    </row>
    <row r="16865" spans="1:12" x14ac:dyDescent="0.25">
      <c r="A16865" t="s">
        <v>60879</v>
      </c>
      <c r="B16865" t="s">
        <v>60880</v>
      </c>
      <c r="C16865" t="s">
        <v>60881</v>
      </c>
      <c r="E16865" t="s">
        <v>205</v>
      </c>
      <c r="K16865" t="str">
        <f>IFERROR(VLOOKUP(F16865,english_mapping!A:B,2,FALSE),"NA")</f>
        <v>NA</v>
      </c>
      <c r="L16865">
        <f t="shared" si="263"/>
        <v>0</v>
      </c>
    </row>
    <row r="16866" spans="1:12" x14ac:dyDescent="0.25">
      <c r="A16866" t="s">
        <v>60882</v>
      </c>
      <c r="B16866" t="s">
        <v>60883</v>
      </c>
      <c r="C16866" t="s">
        <v>60884</v>
      </c>
      <c r="D16866" t="s">
        <v>12952</v>
      </c>
      <c r="E16866" t="s">
        <v>14</v>
      </c>
      <c r="F16866" t="s">
        <v>21</v>
      </c>
      <c r="G16866" t="s">
        <v>84</v>
      </c>
      <c r="H16866" t="s">
        <v>1288</v>
      </c>
      <c r="I16866" t="s">
        <v>2162</v>
      </c>
      <c r="J16866" s="1">
        <v>31786</v>
      </c>
      <c r="K16866" t="b">
        <f>IFERROR(VLOOKUP(F16866,english_mapping!A:B,2,FALSE),"NA")</f>
        <v>1</v>
      </c>
      <c r="L16866" t="str">
        <f t="shared" si="263"/>
        <v>Consumer Electronics</v>
      </c>
    </row>
    <row r="16867" spans="1:12" x14ac:dyDescent="0.25">
      <c r="A16867" t="s">
        <v>60885</v>
      </c>
      <c r="B16867" t="s">
        <v>60886</v>
      </c>
      <c r="C16867" t="s">
        <v>60887</v>
      </c>
      <c r="D16867" t="s">
        <v>38</v>
      </c>
      <c r="E16867" t="s">
        <v>14</v>
      </c>
      <c r="F16867" t="s">
        <v>21</v>
      </c>
      <c r="G16867" t="s">
        <v>4078</v>
      </c>
      <c r="H16867" t="s">
        <v>4079</v>
      </c>
      <c r="I16867" t="s">
        <v>4080</v>
      </c>
      <c r="J16867" s="1">
        <v>36892</v>
      </c>
      <c r="K16867" t="b">
        <f>IFERROR(VLOOKUP(F16867,english_mapping!A:B,2,FALSE),"NA")</f>
        <v>1</v>
      </c>
      <c r="L16867" t="str">
        <f t="shared" si="263"/>
        <v>Software</v>
      </c>
    </row>
    <row r="16868" spans="1:12" x14ac:dyDescent="0.25">
      <c r="A16868" t="s">
        <v>60888</v>
      </c>
      <c r="B16868" t="s">
        <v>60889</v>
      </c>
      <c r="C16868" t="s">
        <v>60890</v>
      </c>
      <c r="D16868" t="s">
        <v>780</v>
      </c>
      <c r="E16868" t="s">
        <v>205</v>
      </c>
      <c r="F16868" t="s">
        <v>21</v>
      </c>
      <c r="G16868" t="s">
        <v>59</v>
      </c>
      <c r="H16868" t="s">
        <v>60</v>
      </c>
      <c r="I16868" t="s">
        <v>1434</v>
      </c>
      <c r="J16868" s="1">
        <v>39451</v>
      </c>
      <c r="K16868" t="b">
        <f>IFERROR(VLOOKUP(F16868,english_mapping!A:B,2,FALSE),"NA")</f>
        <v>1</v>
      </c>
      <c r="L16868" t="str">
        <f t="shared" si="263"/>
        <v>Clean Technology</v>
      </c>
    </row>
    <row r="16869" spans="1:12" x14ac:dyDescent="0.25">
      <c r="A16869" t="s">
        <v>60891</v>
      </c>
      <c r="B16869" t="s">
        <v>60892</v>
      </c>
      <c r="D16869" t="s">
        <v>60893</v>
      </c>
      <c r="E16869" t="s">
        <v>701</v>
      </c>
      <c r="F16869" t="s">
        <v>21</v>
      </c>
      <c r="G16869" t="s">
        <v>59</v>
      </c>
      <c r="H16869" t="s">
        <v>60</v>
      </c>
      <c r="I16869" t="s">
        <v>616</v>
      </c>
      <c r="K16869" t="b">
        <f>IFERROR(VLOOKUP(F16869,english_mapping!A:B,2,FALSE),"NA")</f>
        <v>1</v>
      </c>
      <c r="L16869" t="str">
        <f t="shared" si="263"/>
        <v>Networking</v>
      </c>
    </row>
    <row r="16870" spans="1:12" x14ac:dyDescent="0.25">
      <c r="A16870" t="s">
        <v>60894</v>
      </c>
      <c r="B16870" t="s">
        <v>60895</v>
      </c>
      <c r="C16870" t="s">
        <v>60896</v>
      </c>
      <c r="D16870" t="s">
        <v>60897</v>
      </c>
      <c r="E16870" t="s">
        <v>14</v>
      </c>
      <c r="F16870" t="s">
        <v>21</v>
      </c>
      <c r="G16870" t="s">
        <v>59</v>
      </c>
      <c r="H16870" t="s">
        <v>60</v>
      </c>
      <c r="I16870" t="s">
        <v>66</v>
      </c>
      <c r="J16870" s="1">
        <v>41651</v>
      </c>
      <c r="K16870" t="b">
        <f>IFERROR(VLOOKUP(F16870,english_mapping!A:B,2,FALSE),"NA")</f>
        <v>1</v>
      </c>
      <c r="L16870" t="str">
        <f t="shared" si="263"/>
        <v>Tutoring</v>
      </c>
    </row>
    <row r="16871" spans="1:12" x14ac:dyDescent="0.25">
      <c r="A16871" t="s">
        <v>60898</v>
      </c>
      <c r="B16871" t="s">
        <v>60899</v>
      </c>
      <c r="C16871" t="s">
        <v>60900</v>
      </c>
      <c r="D16871" t="s">
        <v>70</v>
      </c>
      <c r="E16871" t="s">
        <v>14</v>
      </c>
      <c r="F16871" t="s">
        <v>124</v>
      </c>
      <c r="G16871" t="s">
        <v>125</v>
      </c>
      <c r="H16871" t="s">
        <v>126</v>
      </c>
      <c r="I16871" t="s">
        <v>126</v>
      </c>
      <c r="K16871" t="b">
        <f>IFERROR(VLOOKUP(F16871,english_mapping!A:B,2,FALSE),"NA")</f>
        <v>1</v>
      </c>
      <c r="L16871" t="str">
        <f t="shared" si="263"/>
        <v>E-Commerce</v>
      </c>
    </row>
    <row r="16872" spans="1:12" x14ac:dyDescent="0.25">
      <c r="A16872" t="s">
        <v>60901</v>
      </c>
      <c r="B16872" t="s">
        <v>60902</v>
      </c>
      <c r="C16872" t="s">
        <v>60903</v>
      </c>
      <c r="D16872" t="s">
        <v>38</v>
      </c>
      <c r="E16872" t="s">
        <v>14</v>
      </c>
      <c r="F16872" t="s">
        <v>1087</v>
      </c>
      <c r="G16872">
        <v>1</v>
      </c>
      <c r="H16872" t="s">
        <v>1088</v>
      </c>
      <c r="I16872" t="s">
        <v>17712</v>
      </c>
      <c r="J16872" s="1">
        <v>40909</v>
      </c>
      <c r="K16872" t="b">
        <f>IFERROR(VLOOKUP(F16872,english_mapping!A:B,2,FALSE),"NA")</f>
        <v>0</v>
      </c>
      <c r="L16872" t="str">
        <f t="shared" si="263"/>
        <v>Software</v>
      </c>
    </row>
    <row r="16873" spans="1:12" x14ac:dyDescent="0.25">
      <c r="A16873" t="s">
        <v>60904</v>
      </c>
      <c r="B16873" t="s">
        <v>60905</v>
      </c>
      <c r="C16873" t="s">
        <v>60906</v>
      </c>
      <c r="D16873" t="s">
        <v>51</v>
      </c>
      <c r="E16873" t="s">
        <v>14</v>
      </c>
      <c r="F16873" t="s">
        <v>161</v>
      </c>
      <c r="G16873" t="s">
        <v>162</v>
      </c>
      <c r="H16873" t="s">
        <v>60907</v>
      </c>
      <c r="I16873" t="s">
        <v>60907</v>
      </c>
      <c r="J16873" s="1">
        <v>39448</v>
      </c>
      <c r="K16873" t="b">
        <f>IFERROR(VLOOKUP(F16873,english_mapping!A:B,2,FALSE),"NA")</f>
        <v>0</v>
      </c>
      <c r="L16873" t="str">
        <f t="shared" si="263"/>
        <v>Biotechnology</v>
      </c>
    </row>
    <row r="16874" spans="1:12" x14ac:dyDescent="0.25">
      <c r="A16874" t="s">
        <v>60908</v>
      </c>
      <c r="B16874" t="s">
        <v>60909</v>
      </c>
      <c r="C16874" t="s">
        <v>60910</v>
      </c>
      <c r="D16874" t="s">
        <v>55723</v>
      </c>
      <c r="E16874" t="s">
        <v>14</v>
      </c>
      <c r="F16874" t="s">
        <v>484</v>
      </c>
      <c r="H16874" t="s">
        <v>485</v>
      </c>
      <c r="I16874" t="s">
        <v>485</v>
      </c>
      <c r="J16874" s="1">
        <v>38718</v>
      </c>
      <c r="K16874" t="b">
        <f>IFERROR(VLOOKUP(F16874,english_mapping!A:B,2,FALSE),"NA")</f>
        <v>1</v>
      </c>
      <c r="L16874" t="str">
        <f t="shared" si="263"/>
        <v>News</v>
      </c>
    </row>
    <row r="16875" spans="1:12" x14ac:dyDescent="0.25">
      <c r="A16875" t="s">
        <v>60911</v>
      </c>
      <c r="B16875" t="s">
        <v>60912</v>
      </c>
      <c r="C16875" t="s">
        <v>60913</v>
      </c>
      <c r="D16875" t="s">
        <v>38</v>
      </c>
      <c r="E16875" t="s">
        <v>14</v>
      </c>
      <c r="F16875" t="s">
        <v>21</v>
      </c>
      <c r="G16875" t="s">
        <v>77</v>
      </c>
      <c r="H16875" t="s">
        <v>78</v>
      </c>
      <c r="I16875" t="s">
        <v>60914</v>
      </c>
      <c r="J16875" s="1">
        <v>39814</v>
      </c>
      <c r="K16875" t="b">
        <f>IFERROR(VLOOKUP(F16875,english_mapping!A:B,2,FALSE),"NA")</f>
        <v>1</v>
      </c>
      <c r="L16875" t="str">
        <f t="shared" si="263"/>
        <v>Software</v>
      </c>
    </row>
    <row r="16876" spans="1:12" x14ac:dyDescent="0.25">
      <c r="A16876" t="s">
        <v>60915</v>
      </c>
      <c r="B16876" t="s">
        <v>60916</v>
      </c>
      <c r="C16876" t="s">
        <v>60917</v>
      </c>
      <c r="D16876" t="s">
        <v>60918</v>
      </c>
      <c r="E16876" t="s">
        <v>14</v>
      </c>
      <c r="F16876" t="s">
        <v>21</v>
      </c>
      <c r="G16876" t="s">
        <v>101</v>
      </c>
      <c r="H16876" t="s">
        <v>5452</v>
      </c>
      <c r="I16876" t="s">
        <v>5453</v>
      </c>
      <c r="J16876" s="1">
        <v>38718</v>
      </c>
      <c r="K16876" t="b">
        <f>IFERROR(VLOOKUP(F16876,english_mapping!A:B,2,FALSE),"NA")</f>
        <v>1</v>
      </c>
      <c r="L16876" t="str">
        <f t="shared" si="263"/>
        <v>Clean Technology</v>
      </c>
    </row>
    <row r="16877" spans="1:12" x14ac:dyDescent="0.25">
      <c r="A16877" t="s">
        <v>60919</v>
      </c>
      <c r="B16877" t="s">
        <v>60920</v>
      </c>
      <c r="C16877" t="s">
        <v>60921</v>
      </c>
      <c r="D16877" t="s">
        <v>14320</v>
      </c>
      <c r="E16877" t="s">
        <v>14</v>
      </c>
      <c r="F16877" t="s">
        <v>15</v>
      </c>
      <c r="G16877">
        <v>10</v>
      </c>
      <c r="H16877" t="s">
        <v>60922</v>
      </c>
      <c r="I16877" t="s">
        <v>60922</v>
      </c>
      <c r="J16877" s="1">
        <v>39453</v>
      </c>
      <c r="K16877" t="b">
        <f>IFERROR(VLOOKUP(F16877,english_mapping!A:B,2,FALSE),"NA")</f>
        <v>1</v>
      </c>
      <c r="L16877" t="str">
        <f t="shared" si="263"/>
        <v>Cloud Computing</v>
      </c>
    </row>
    <row r="16878" spans="1:12" x14ac:dyDescent="0.25">
      <c r="A16878" t="s">
        <v>60923</v>
      </c>
      <c r="B16878" t="s">
        <v>60924</v>
      </c>
      <c r="C16878" t="s">
        <v>60925</v>
      </c>
      <c r="D16878" t="s">
        <v>89</v>
      </c>
      <c r="E16878" t="s">
        <v>14</v>
      </c>
      <c r="F16878" t="s">
        <v>21</v>
      </c>
      <c r="G16878" t="s">
        <v>285</v>
      </c>
      <c r="H16878" t="s">
        <v>889</v>
      </c>
      <c r="I16878" t="s">
        <v>5416</v>
      </c>
      <c r="J16878" s="1">
        <v>40544</v>
      </c>
      <c r="K16878" t="b">
        <f>IFERROR(VLOOKUP(F16878,english_mapping!A:B,2,FALSE),"NA")</f>
        <v>1</v>
      </c>
      <c r="L16878" t="str">
        <f t="shared" si="263"/>
        <v>Health and Wellness</v>
      </c>
    </row>
    <row r="16879" spans="1:12" x14ac:dyDescent="0.25">
      <c r="A16879" t="s">
        <v>60926</v>
      </c>
      <c r="B16879" t="s">
        <v>60927</v>
      </c>
      <c r="C16879" t="s">
        <v>60928</v>
      </c>
      <c r="D16879" t="s">
        <v>70</v>
      </c>
      <c r="E16879" t="s">
        <v>14</v>
      </c>
      <c r="F16879" t="s">
        <v>21</v>
      </c>
      <c r="G16879" t="s">
        <v>534</v>
      </c>
      <c r="H16879" t="s">
        <v>535</v>
      </c>
      <c r="I16879" t="s">
        <v>536</v>
      </c>
      <c r="K16879" t="b">
        <f>IFERROR(VLOOKUP(F16879,english_mapping!A:B,2,FALSE),"NA")</f>
        <v>1</v>
      </c>
      <c r="L16879" t="str">
        <f t="shared" si="263"/>
        <v>E-Commerce</v>
      </c>
    </row>
    <row r="16880" spans="1:12" x14ac:dyDescent="0.25">
      <c r="A16880" t="s">
        <v>60929</v>
      </c>
      <c r="B16880" t="s">
        <v>60930</v>
      </c>
      <c r="C16880" t="s">
        <v>60931</v>
      </c>
      <c r="D16880" t="s">
        <v>60932</v>
      </c>
      <c r="E16880" t="s">
        <v>109</v>
      </c>
      <c r="F16880" t="s">
        <v>21</v>
      </c>
      <c r="G16880" t="s">
        <v>434</v>
      </c>
      <c r="H16880" t="s">
        <v>535</v>
      </c>
      <c r="I16880" t="s">
        <v>2549</v>
      </c>
      <c r="K16880" t="b">
        <f>IFERROR(VLOOKUP(F16880,english_mapping!A:B,2,FALSE),"NA")</f>
        <v>1</v>
      </c>
      <c r="L16880" t="str">
        <f t="shared" si="263"/>
        <v>Information Technology</v>
      </c>
    </row>
    <row r="16881" spans="1:12" x14ac:dyDescent="0.25">
      <c r="A16881" t="s">
        <v>60933</v>
      </c>
      <c r="B16881" t="s">
        <v>60934</v>
      </c>
      <c r="C16881" t="s">
        <v>60935</v>
      </c>
      <c r="D16881" t="s">
        <v>60936</v>
      </c>
      <c r="E16881" t="s">
        <v>14</v>
      </c>
      <c r="F16881" t="s">
        <v>21</v>
      </c>
      <c r="G16881" t="s">
        <v>59</v>
      </c>
      <c r="H16881" t="s">
        <v>60</v>
      </c>
      <c r="I16881" t="s">
        <v>1279</v>
      </c>
      <c r="J16881" s="1">
        <v>41282</v>
      </c>
      <c r="K16881" t="b">
        <f>IFERROR(VLOOKUP(F16881,english_mapping!A:B,2,FALSE),"NA")</f>
        <v>1</v>
      </c>
      <c r="L16881" t="str">
        <f t="shared" si="263"/>
        <v>Analytics</v>
      </c>
    </row>
    <row r="16882" spans="1:12" x14ac:dyDescent="0.25">
      <c r="A16882" t="s">
        <v>60937</v>
      </c>
      <c r="B16882" t="s">
        <v>60938</v>
      </c>
      <c r="C16882" t="s">
        <v>60939</v>
      </c>
      <c r="D16882" t="s">
        <v>24838</v>
      </c>
      <c r="E16882" t="s">
        <v>205</v>
      </c>
      <c r="F16882" t="s">
        <v>462</v>
      </c>
      <c r="G16882">
        <v>71</v>
      </c>
      <c r="H16882" t="s">
        <v>1329</v>
      </c>
      <c r="I16882" t="s">
        <v>60940</v>
      </c>
      <c r="J16882" s="1">
        <v>38718</v>
      </c>
      <c r="K16882" t="b">
        <f>IFERROR(VLOOKUP(F16882,english_mapping!A:B,2,FALSE),"NA")</f>
        <v>0</v>
      </c>
      <c r="L16882" t="str">
        <f t="shared" si="263"/>
        <v>Online Shopping</v>
      </c>
    </row>
    <row r="16883" spans="1:12" x14ac:dyDescent="0.25">
      <c r="A16883" t="s">
        <v>60941</v>
      </c>
      <c r="B16883" t="s">
        <v>60942</v>
      </c>
      <c r="C16883" t="s">
        <v>60943</v>
      </c>
      <c r="D16883" t="s">
        <v>32</v>
      </c>
      <c r="E16883" t="s">
        <v>205</v>
      </c>
      <c r="F16883" t="s">
        <v>484</v>
      </c>
      <c r="H16883" t="s">
        <v>485</v>
      </c>
      <c r="I16883" t="s">
        <v>485</v>
      </c>
      <c r="J16883" s="1">
        <v>39814</v>
      </c>
      <c r="K16883" t="b">
        <f>IFERROR(VLOOKUP(F16883,english_mapping!A:B,2,FALSE),"NA")</f>
        <v>1</v>
      </c>
      <c r="L16883" t="str">
        <f t="shared" si="263"/>
        <v>Curated Web</v>
      </c>
    </row>
    <row r="16884" spans="1:12" x14ac:dyDescent="0.25">
      <c r="A16884" t="s">
        <v>60944</v>
      </c>
      <c r="B16884" t="s">
        <v>60945</v>
      </c>
      <c r="C16884" t="s">
        <v>60946</v>
      </c>
      <c r="D16884" t="s">
        <v>8082</v>
      </c>
      <c r="E16884" t="s">
        <v>14</v>
      </c>
      <c r="F16884" t="s">
        <v>28390</v>
      </c>
      <c r="G16884">
        <v>25</v>
      </c>
      <c r="H16884" t="s">
        <v>60947</v>
      </c>
      <c r="I16884" t="s">
        <v>60948</v>
      </c>
      <c r="K16884" t="b">
        <f>IFERROR(VLOOKUP(F16884,english_mapping!A:B,2,FALSE),"NA")</f>
        <v>0</v>
      </c>
      <c r="L16884" t="str">
        <f t="shared" si="263"/>
        <v>Agriculture</v>
      </c>
    </row>
    <row r="16885" spans="1:12" x14ac:dyDescent="0.25">
      <c r="A16885" t="s">
        <v>60949</v>
      </c>
      <c r="B16885" t="s">
        <v>60950</v>
      </c>
      <c r="C16885" t="s">
        <v>60951</v>
      </c>
      <c r="D16885" t="s">
        <v>123</v>
      </c>
      <c r="E16885" t="s">
        <v>14</v>
      </c>
      <c r="F16885" t="s">
        <v>33</v>
      </c>
      <c r="G16885">
        <v>23</v>
      </c>
      <c r="H16885" t="s">
        <v>179</v>
      </c>
      <c r="I16885" t="s">
        <v>179</v>
      </c>
      <c r="K16885" t="b">
        <f>IFERROR(VLOOKUP(F16885,english_mapping!A:B,2,FALSE),"NA")</f>
        <v>0</v>
      </c>
      <c r="L16885" t="str">
        <f t="shared" si="263"/>
        <v>Education</v>
      </c>
    </row>
    <row r="16886" spans="1:12" x14ac:dyDescent="0.25">
      <c r="A16886" t="s">
        <v>60952</v>
      </c>
      <c r="B16886" t="s">
        <v>60953</v>
      </c>
      <c r="C16886" t="s">
        <v>60954</v>
      </c>
      <c r="D16886" t="s">
        <v>70</v>
      </c>
      <c r="E16886" t="s">
        <v>109</v>
      </c>
      <c r="F16886" t="s">
        <v>33</v>
      </c>
      <c r="G16886">
        <v>23</v>
      </c>
      <c r="H16886" t="s">
        <v>179</v>
      </c>
      <c r="I16886" t="s">
        <v>179</v>
      </c>
      <c r="J16886" s="1">
        <v>36168</v>
      </c>
      <c r="K16886" t="b">
        <f>IFERROR(VLOOKUP(F16886,english_mapping!A:B,2,FALSE),"NA")</f>
        <v>0</v>
      </c>
      <c r="L16886" t="str">
        <f t="shared" si="263"/>
        <v>E-Commerce</v>
      </c>
    </row>
    <row r="16887" spans="1:12" x14ac:dyDescent="0.25">
      <c r="A16887" t="s">
        <v>60955</v>
      </c>
      <c r="B16887" t="s">
        <v>60956</v>
      </c>
      <c r="C16887" t="s">
        <v>60957</v>
      </c>
      <c r="D16887" t="s">
        <v>65</v>
      </c>
      <c r="E16887" t="s">
        <v>14</v>
      </c>
      <c r="F16887" t="s">
        <v>21</v>
      </c>
      <c r="G16887" t="s">
        <v>138</v>
      </c>
      <c r="H16887" t="s">
        <v>139</v>
      </c>
      <c r="I16887" t="s">
        <v>442</v>
      </c>
      <c r="J16887" s="1">
        <v>41192</v>
      </c>
      <c r="K16887" t="b">
        <f>IFERROR(VLOOKUP(F16887,english_mapping!A:B,2,FALSE),"NA")</f>
        <v>1</v>
      </c>
      <c r="L16887" t="str">
        <f t="shared" si="263"/>
        <v>Mobile</v>
      </c>
    </row>
    <row r="16888" spans="1:12" x14ac:dyDescent="0.25">
      <c r="A16888" t="s">
        <v>60958</v>
      </c>
      <c r="B16888" t="s">
        <v>60959</v>
      </c>
      <c r="C16888" t="s">
        <v>60960</v>
      </c>
      <c r="D16888" t="s">
        <v>60961</v>
      </c>
      <c r="E16888" t="s">
        <v>14</v>
      </c>
      <c r="F16888" t="s">
        <v>21</v>
      </c>
      <c r="G16888" t="s">
        <v>101</v>
      </c>
      <c r="H16888" t="s">
        <v>102</v>
      </c>
      <c r="I16888" t="s">
        <v>103</v>
      </c>
      <c r="J16888" s="1">
        <v>39814</v>
      </c>
      <c r="K16888" t="b">
        <f>IFERROR(VLOOKUP(F16888,english_mapping!A:B,2,FALSE),"NA")</f>
        <v>1</v>
      </c>
      <c r="L16888" t="str">
        <f t="shared" si="263"/>
        <v>Android</v>
      </c>
    </row>
    <row r="16889" spans="1:12" x14ac:dyDescent="0.25">
      <c r="A16889" t="s">
        <v>60962</v>
      </c>
      <c r="B16889" t="s">
        <v>60963</v>
      </c>
      <c r="C16889" t="s">
        <v>60964</v>
      </c>
      <c r="D16889" t="s">
        <v>60965</v>
      </c>
      <c r="E16889" t="s">
        <v>14</v>
      </c>
      <c r="F16889" t="s">
        <v>1163</v>
      </c>
      <c r="G16889">
        <v>18</v>
      </c>
      <c r="H16889" t="s">
        <v>1164</v>
      </c>
      <c r="I16889" t="s">
        <v>1164</v>
      </c>
      <c r="J16889" s="1">
        <v>39814</v>
      </c>
      <c r="K16889" t="b">
        <f>IFERROR(VLOOKUP(F16889,english_mapping!A:B,2,FALSE),"NA")</f>
        <v>0</v>
      </c>
      <c r="L16889" t="str">
        <f t="shared" si="263"/>
        <v>Education</v>
      </c>
    </row>
    <row r="16890" spans="1:12" x14ac:dyDescent="0.25">
      <c r="A16890" t="s">
        <v>60966</v>
      </c>
      <c r="B16890" t="s">
        <v>60967</v>
      </c>
      <c r="C16890" t="s">
        <v>60968</v>
      </c>
      <c r="D16890" t="s">
        <v>60969</v>
      </c>
      <c r="E16890" t="s">
        <v>14</v>
      </c>
      <c r="F16890" t="s">
        <v>21</v>
      </c>
      <c r="G16890" t="s">
        <v>59</v>
      </c>
      <c r="H16890" t="s">
        <v>60</v>
      </c>
      <c r="I16890" t="s">
        <v>22484</v>
      </c>
      <c r="J16890" t="s">
        <v>43044</v>
      </c>
      <c r="K16890" t="b">
        <f>IFERROR(VLOOKUP(F16890,english_mapping!A:B,2,FALSE),"NA")</f>
        <v>1</v>
      </c>
      <c r="L16890" t="str">
        <f t="shared" si="263"/>
        <v>Curated Web</v>
      </c>
    </row>
    <row r="16891" spans="1:12" x14ac:dyDescent="0.25">
      <c r="A16891" t="s">
        <v>60970</v>
      </c>
      <c r="B16891" t="s">
        <v>60971</v>
      </c>
      <c r="C16891" t="s">
        <v>60972</v>
      </c>
      <c r="D16891" t="s">
        <v>60973</v>
      </c>
      <c r="E16891" t="s">
        <v>14</v>
      </c>
      <c r="F16891" t="s">
        <v>649</v>
      </c>
      <c r="G16891">
        <v>7</v>
      </c>
      <c r="H16891" t="s">
        <v>948</v>
      </c>
      <c r="I16891" t="s">
        <v>948</v>
      </c>
      <c r="J16891" s="1">
        <v>40909</v>
      </c>
      <c r="K16891" t="b">
        <f>IFERROR(VLOOKUP(F16891,english_mapping!A:B,2,FALSE),"NA")</f>
        <v>1</v>
      </c>
      <c r="L16891" t="str">
        <f t="shared" si="263"/>
        <v>Analytics</v>
      </c>
    </row>
    <row r="16892" spans="1:12" x14ac:dyDescent="0.25">
      <c r="A16892" t="s">
        <v>60974</v>
      </c>
      <c r="B16892" t="s">
        <v>60975</v>
      </c>
      <c r="C16892" t="s">
        <v>60976</v>
      </c>
      <c r="D16892" t="s">
        <v>1318</v>
      </c>
      <c r="E16892" t="s">
        <v>14</v>
      </c>
      <c r="F16892" t="s">
        <v>21</v>
      </c>
      <c r="G16892" t="s">
        <v>9301</v>
      </c>
      <c r="H16892" t="s">
        <v>34546</v>
      </c>
      <c r="I16892" t="s">
        <v>3085</v>
      </c>
      <c r="J16892" s="1">
        <v>41249</v>
      </c>
      <c r="K16892" t="b">
        <f>IFERROR(VLOOKUP(F16892,english_mapping!A:B,2,FALSE),"NA")</f>
        <v>1</v>
      </c>
      <c r="L16892" t="str">
        <f t="shared" si="263"/>
        <v>Automotive</v>
      </c>
    </row>
    <row r="16893" spans="1:12" x14ac:dyDescent="0.25">
      <c r="A16893" t="s">
        <v>60977</v>
      </c>
      <c r="B16893" t="s">
        <v>60978</v>
      </c>
      <c r="C16893" t="s">
        <v>60979</v>
      </c>
      <c r="D16893" t="s">
        <v>316</v>
      </c>
      <c r="E16893" t="s">
        <v>205</v>
      </c>
      <c r="F16893" t="s">
        <v>21</v>
      </c>
      <c r="G16893" t="s">
        <v>285</v>
      </c>
      <c r="H16893" t="s">
        <v>587</v>
      </c>
      <c r="I16893" t="s">
        <v>60980</v>
      </c>
      <c r="K16893" t="b">
        <f>IFERROR(VLOOKUP(F16893,english_mapping!A:B,2,FALSE),"NA")</f>
        <v>1</v>
      </c>
      <c r="L16893" t="str">
        <f t="shared" si="263"/>
        <v>Internet</v>
      </c>
    </row>
    <row r="16894" spans="1:12" x14ac:dyDescent="0.25">
      <c r="A16894" t="s">
        <v>60981</v>
      </c>
      <c r="B16894" t="s">
        <v>60982</v>
      </c>
      <c r="C16894" t="s">
        <v>60983</v>
      </c>
      <c r="D16894" t="s">
        <v>780</v>
      </c>
      <c r="E16894" t="s">
        <v>14</v>
      </c>
      <c r="F16894" t="s">
        <v>21</v>
      </c>
      <c r="G16894" t="s">
        <v>94</v>
      </c>
      <c r="H16894" t="s">
        <v>95</v>
      </c>
      <c r="I16894" t="s">
        <v>25589</v>
      </c>
      <c r="J16894" s="1">
        <v>40179</v>
      </c>
      <c r="K16894" t="b">
        <f>IFERROR(VLOOKUP(F16894,english_mapping!A:B,2,FALSE),"NA")</f>
        <v>1</v>
      </c>
      <c r="L16894" t="str">
        <f t="shared" si="263"/>
        <v>Clean Technology</v>
      </c>
    </row>
    <row r="16895" spans="1:12" x14ac:dyDescent="0.25">
      <c r="A16895" t="s">
        <v>60984</v>
      </c>
      <c r="B16895" t="s">
        <v>60985</v>
      </c>
      <c r="C16895" t="s">
        <v>60986</v>
      </c>
      <c r="D16895" t="s">
        <v>60987</v>
      </c>
      <c r="E16895" t="s">
        <v>14</v>
      </c>
      <c r="F16895" t="s">
        <v>21</v>
      </c>
      <c r="G16895" t="s">
        <v>59</v>
      </c>
      <c r="H16895" t="s">
        <v>90</v>
      </c>
      <c r="I16895" t="s">
        <v>375</v>
      </c>
      <c r="K16895" t="b">
        <f>IFERROR(VLOOKUP(F16895,english_mapping!A:B,2,FALSE),"NA")</f>
        <v>1</v>
      </c>
      <c r="L16895" t="str">
        <f t="shared" si="263"/>
        <v>Electrical Distribution</v>
      </c>
    </row>
    <row r="16896" spans="1:12" x14ac:dyDescent="0.25">
      <c r="A16896" t="s">
        <v>60988</v>
      </c>
      <c r="B16896" t="s">
        <v>60989</v>
      </c>
      <c r="C16896" t="s">
        <v>60990</v>
      </c>
      <c r="D16896" t="s">
        <v>123</v>
      </c>
      <c r="E16896" t="s">
        <v>14</v>
      </c>
      <c r="F16896" t="s">
        <v>21</v>
      </c>
      <c r="G16896" t="s">
        <v>434</v>
      </c>
      <c r="H16896" t="s">
        <v>535</v>
      </c>
      <c r="I16896" t="s">
        <v>57001</v>
      </c>
      <c r="J16896" s="1">
        <v>41251</v>
      </c>
      <c r="K16896" t="b">
        <f>IFERROR(VLOOKUP(F16896,english_mapping!A:B,2,FALSE),"NA")</f>
        <v>1</v>
      </c>
      <c r="L16896" t="str">
        <f t="shared" si="263"/>
        <v>Education</v>
      </c>
    </row>
    <row r="16897" spans="1:12" x14ac:dyDescent="0.25">
      <c r="A16897" t="s">
        <v>60991</v>
      </c>
      <c r="B16897" t="s">
        <v>60992</v>
      </c>
      <c r="C16897" t="s">
        <v>60993</v>
      </c>
      <c r="D16897" t="s">
        <v>60994</v>
      </c>
      <c r="E16897" t="s">
        <v>14</v>
      </c>
      <c r="F16897" t="s">
        <v>21</v>
      </c>
      <c r="G16897" t="s">
        <v>3555</v>
      </c>
      <c r="H16897" t="s">
        <v>3556</v>
      </c>
      <c r="I16897" t="s">
        <v>3556</v>
      </c>
      <c r="J16897" s="1">
        <v>39814</v>
      </c>
      <c r="K16897" t="b">
        <f>IFERROR(VLOOKUP(F16897,english_mapping!A:B,2,FALSE),"NA")</f>
        <v>1</v>
      </c>
      <c r="L16897" t="str">
        <f t="shared" si="263"/>
        <v>Energy</v>
      </c>
    </row>
    <row r="16898" spans="1:12" x14ac:dyDescent="0.25">
      <c r="A16898" t="s">
        <v>60995</v>
      </c>
      <c r="B16898" t="s">
        <v>60996</v>
      </c>
      <c r="C16898" t="s">
        <v>60997</v>
      </c>
      <c r="D16898" t="s">
        <v>1538</v>
      </c>
      <c r="E16898" t="s">
        <v>14</v>
      </c>
      <c r="F16898" t="s">
        <v>21</v>
      </c>
      <c r="G16898" t="s">
        <v>285</v>
      </c>
      <c r="H16898" t="s">
        <v>1054</v>
      </c>
      <c r="I16898" t="s">
        <v>1054</v>
      </c>
      <c r="K16898" t="b">
        <f>IFERROR(VLOOKUP(F16898,english_mapping!A:B,2,FALSE),"NA")</f>
        <v>1</v>
      </c>
      <c r="L16898" t="str">
        <f t="shared" si="263"/>
        <v>Security</v>
      </c>
    </row>
    <row r="16899" spans="1:12" x14ac:dyDescent="0.25">
      <c r="A16899" t="s">
        <v>60998</v>
      </c>
      <c r="B16899" t="s">
        <v>60999</v>
      </c>
      <c r="C16899" t="s">
        <v>61000</v>
      </c>
      <c r="D16899" t="s">
        <v>32</v>
      </c>
      <c r="E16899" t="s">
        <v>14</v>
      </c>
      <c r="F16899" t="s">
        <v>124</v>
      </c>
      <c r="G16899" t="s">
        <v>8265</v>
      </c>
      <c r="J16899" s="1">
        <v>37987</v>
      </c>
      <c r="K16899" t="b">
        <f>IFERROR(VLOOKUP(F16899,english_mapping!A:B,2,FALSE),"NA")</f>
        <v>1</v>
      </c>
      <c r="L16899" t="str">
        <f t="shared" si="263"/>
        <v>Curated Web</v>
      </c>
    </row>
    <row r="16900" spans="1:12" x14ac:dyDescent="0.25">
      <c r="A16900" t="s">
        <v>61001</v>
      </c>
      <c r="B16900" t="s">
        <v>61002</v>
      </c>
      <c r="C16900" t="s">
        <v>61003</v>
      </c>
      <c r="D16900" t="s">
        <v>51</v>
      </c>
      <c r="E16900" t="s">
        <v>14</v>
      </c>
      <c r="F16900" t="s">
        <v>124</v>
      </c>
      <c r="G16900" t="s">
        <v>325</v>
      </c>
      <c r="H16900" t="s">
        <v>126</v>
      </c>
      <c r="I16900" t="s">
        <v>326</v>
      </c>
      <c r="J16900" s="1">
        <v>39448</v>
      </c>
      <c r="K16900" t="b">
        <f>IFERROR(VLOOKUP(F16900,english_mapping!A:B,2,FALSE),"NA")</f>
        <v>1</v>
      </c>
      <c r="L16900" t="str">
        <f t="shared" ref="L16900:L16963" si="264">IFERROR(LEFT(D16900,(FIND("|",D16900))-1),D16900)</f>
        <v>Biotechnology</v>
      </c>
    </row>
    <row r="16901" spans="1:12" x14ac:dyDescent="0.25">
      <c r="A16901" t="s">
        <v>61004</v>
      </c>
      <c r="B16901" t="s">
        <v>61005</v>
      </c>
      <c r="C16901" t="s">
        <v>61006</v>
      </c>
      <c r="D16901" t="s">
        <v>61007</v>
      </c>
      <c r="E16901" t="s">
        <v>205</v>
      </c>
      <c r="F16901" t="s">
        <v>52</v>
      </c>
      <c r="G16901" t="s">
        <v>53</v>
      </c>
      <c r="H16901" t="s">
        <v>54</v>
      </c>
      <c r="I16901" t="s">
        <v>54</v>
      </c>
      <c r="J16901" s="1">
        <v>38718</v>
      </c>
      <c r="K16901" t="b">
        <f>IFERROR(VLOOKUP(F16901,english_mapping!A:B,2,FALSE),"NA")</f>
        <v>1</v>
      </c>
      <c r="L16901" t="str">
        <f t="shared" si="264"/>
        <v>Energy Efficiency</v>
      </c>
    </row>
    <row r="16902" spans="1:12" x14ac:dyDescent="0.25">
      <c r="A16902" t="s">
        <v>61008</v>
      </c>
      <c r="B16902" t="s">
        <v>61009</v>
      </c>
      <c r="C16902" t="s">
        <v>61010</v>
      </c>
      <c r="D16902" t="s">
        <v>45</v>
      </c>
      <c r="E16902" t="s">
        <v>14</v>
      </c>
      <c r="F16902" t="s">
        <v>124</v>
      </c>
      <c r="G16902" t="s">
        <v>125</v>
      </c>
      <c r="H16902" t="s">
        <v>126</v>
      </c>
      <c r="I16902" t="s">
        <v>126</v>
      </c>
      <c r="J16902" t="s">
        <v>52762</v>
      </c>
      <c r="K16902" t="b">
        <f>IFERROR(VLOOKUP(F16902,english_mapping!A:B,2,FALSE),"NA")</f>
        <v>1</v>
      </c>
      <c r="L16902" t="str">
        <f t="shared" si="264"/>
        <v>Games</v>
      </c>
    </row>
    <row r="16903" spans="1:12" x14ac:dyDescent="0.25">
      <c r="A16903" t="s">
        <v>61011</v>
      </c>
      <c r="B16903" t="s">
        <v>61012</v>
      </c>
      <c r="D16903" t="s">
        <v>666</v>
      </c>
      <c r="E16903" t="s">
        <v>14</v>
      </c>
      <c r="F16903" t="s">
        <v>21</v>
      </c>
      <c r="G16903" t="s">
        <v>101</v>
      </c>
      <c r="H16903" t="s">
        <v>102</v>
      </c>
      <c r="I16903" t="s">
        <v>103</v>
      </c>
      <c r="J16903" s="1">
        <v>42005</v>
      </c>
      <c r="K16903" t="b">
        <f>IFERROR(VLOOKUP(F16903,english_mapping!A:B,2,FALSE),"NA")</f>
        <v>1</v>
      </c>
      <c r="L16903" t="str">
        <f t="shared" si="264"/>
        <v>Technology</v>
      </c>
    </row>
    <row r="16904" spans="1:12" x14ac:dyDescent="0.25">
      <c r="A16904" t="s">
        <v>61013</v>
      </c>
      <c r="B16904" t="s">
        <v>61014</v>
      </c>
      <c r="C16904" t="s">
        <v>61015</v>
      </c>
      <c r="D16904" t="s">
        <v>1275</v>
      </c>
      <c r="E16904" t="s">
        <v>701</v>
      </c>
      <c r="F16904" t="s">
        <v>21</v>
      </c>
      <c r="G16904" t="s">
        <v>94</v>
      </c>
      <c r="H16904" t="s">
        <v>95</v>
      </c>
      <c r="I16904" t="s">
        <v>5367</v>
      </c>
      <c r="K16904" t="b">
        <f>IFERROR(VLOOKUP(F16904,english_mapping!A:B,2,FALSE),"NA")</f>
        <v>1</v>
      </c>
      <c r="L16904" t="str">
        <f t="shared" si="264"/>
        <v>Health Care</v>
      </c>
    </row>
    <row r="16905" spans="1:12" x14ac:dyDescent="0.25">
      <c r="A16905" t="s">
        <v>61016</v>
      </c>
      <c r="B16905" t="s">
        <v>61017</v>
      </c>
      <c r="C16905" t="s">
        <v>61018</v>
      </c>
      <c r="D16905" t="s">
        <v>1275</v>
      </c>
      <c r="E16905" t="s">
        <v>109</v>
      </c>
      <c r="F16905" t="s">
        <v>21</v>
      </c>
      <c r="G16905" t="s">
        <v>39</v>
      </c>
      <c r="H16905" t="s">
        <v>281</v>
      </c>
      <c r="I16905" t="s">
        <v>45920</v>
      </c>
      <c r="J16905" s="1">
        <v>27760</v>
      </c>
      <c r="K16905" t="b">
        <f>IFERROR(VLOOKUP(F16905,english_mapping!A:B,2,FALSE),"NA")</f>
        <v>1</v>
      </c>
      <c r="L16905" t="str">
        <f t="shared" si="264"/>
        <v>Health Care</v>
      </c>
    </row>
    <row r="16906" spans="1:12" x14ac:dyDescent="0.25">
      <c r="A16906" t="s">
        <v>61019</v>
      </c>
      <c r="B16906" t="s">
        <v>61020</v>
      </c>
      <c r="C16906" t="s">
        <v>61021</v>
      </c>
      <c r="D16906" t="s">
        <v>61022</v>
      </c>
      <c r="E16906" t="s">
        <v>14</v>
      </c>
      <c r="F16906" t="s">
        <v>21</v>
      </c>
      <c r="G16906" t="s">
        <v>59</v>
      </c>
      <c r="H16906" t="s">
        <v>60</v>
      </c>
      <c r="I16906" t="s">
        <v>66</v>
      </c>
      <c r="J16906" s="1">
        <v>41642</v>
      </c>
      <c r="K16906" t="b">
        <f>IFERROR(VLOOKUP(F16906,english_mapping!A:B,2,FALSE),"NA")</f>
        <v>1</v>
      </c>
      <c r="L16906" t="str">
        <f t="shared" si="264"/>
        <v>Direct Marketing</v>
      </c>
    </row>
    <row r="16907" spans="1:12" x14ac:dyDescent="0.25">
      <c r="A16907" t="s">
        <v>61023</v>
      </c>
      <c r="B16907" t="s">
        <v>61024</v>
      </c>
      <c r="C16907" t="s">
        <v>61025</v>
      </c>
      <c r="D16907" t="s">
        <v>51</v>
      </c>
      <c r="E16907" t="s">
        <v>14</v>
      </c>
      <c r="F16907" t="s">
        <v>21</v>
      </c>
      <c r="G16907" t="s">
        <v>59</v>
      </c>
      <c r="H16907" t="s">
        <v>60</v>
      </c>
      <c r="I16907" t="s">
        <v>1434</v>
      </c>
      <c r="J16907" s="1">
        <v>40544</v>
      </c>
      <c r="K16907" t="b">
        <f>IFERROR(VLOOKUP(F16907,english_mapping!A:B,2,FALSE),"NA")</f>
        <v>1</v>
      </c>
      <c r="L16907" t="str">
        <f t="shared" si="264"/>
        <v>Biotechnology</v>
      </c>
    </row>
    <row r="16908" spans="1:12" x14ac:dyDescent="0.25">
      <c r="A16908" t="s">
        <v>61026</v>
      </c>
      <c r="B16908" t="s">
        <v>61027</v>
      </c>
      <c r="C16908" t="s">
        <v>61028</v>
      </c>
      <c r="E16908" t="s">
        <v>14</v>
      </c>
      <c r="K16908" t="str">
        <f>IFERROR(VLOOKUP(F16908,english_mapping!A:B,2,FALSE),"NA")</f>
        <v>NA</v>
      </c>
      <c r="L16908">
        <f t="shared" si="264"/>
        <v>0</v>
      </c>
    </row>
    <row r="16909" spans="1:12" x14ac:dyDescent="0.25">
      <c r="A16909" t="s">
        <v>61029</v>
      </c>
      <c r="B16909" t="s">
        <v>61030</v>
      </c>
      <c r="C16909" t="s">
        <v>61031</v>
      </c>
      <c r="D16909" t="s">
        <v>38</v>
      </c>
      <c r="E16909" t="s">
        <v>14</v>
      </c>
      <c r="F16909" t="s">
        <v>21</v>
      </c>
      <c r="G16909" t="s">
        <v>59</v>
      </c>
      <c r="H16909" t="s">
        <v>4498</v>
      </c>
      <c r="I16909" t="s">
        <v>61032</v>
      </c>
      <c r="J16909" s="1">
        <v>36165</v>
      </c>
      <c r="K16909" t="b">
        <f>IFERROR(VLOOKUP(F16909,english_mapping!A:B,2,FALSE),"NA")</f>
        <v>1</v>
      </c>
      <c r="L16909" t="str">
        <f t="shared" si="264"/>
        <v>Software</v>
      </c>
    </row>
    <row r="16910" spans="1:12" x14ac:dyDescent="0.25">
      <c r="A16910" t="s">
        <v>61033</v>
      </c>
      <c r="B16910" t="s">
        <v>61034</v>
      </c>
      <c r="C16910" t="s">
        <v>61035</v>
      </c>
      <c r="D16910" t="s">
        <v>53320</v>
      </c>
      <c r="E16910" t="s">
        <v>109</v>
      </c>
      <c r="F16910" t="s">
        <v>21</v>
      </c>
      <c r="G16910" t="s">
        <v>59</v>
      </c>
      <c r="H16910" t="s">
        <v>90</v>
      </c>
      <c r="I16910" t="s">
        <v>7268</v>
      </c>
      <c r="J16910" t="s">
        <v>21428</v>
      </c>
      <c r="K16910" t="b">
        <f>IFERROR(VLOOKUP(F16910,english_mapping!A:B,2,FALSE),"NA")</f>
        <v>1</v>
      </c>
      <c r="L16910" t="str">
        <f t="shared" si="264"/>
        <v>Internet Radio Market</v>
      </c>
    </row>
    <row r="16911" spans="1:12" x14ac:dyDescent="0.25">
      <c r="A16911" t="s">
        <v>61036</v>
      </c>
      <c r="B16911" t="s">
        <v>61037</v>
      </c>
      <c r="C16911" t="s">
        <v>61038</v>
      </c>
      <c r="D16911" t="s">
        <v>61039</v>
      </c>
      <c r="E16911" t="s">
        <v>14</v>
      </c>
      <c r="F16911" t="s">
        <v>21</v>
      </c>
      <c r="G16911" t="s">
        <v>59</v>
      </c>
      <c r="H16911" t="s">
        <v>60</v>
      </c>
      <c r="I16911" t="s">
        <v>66</v>
      </c>
      <c r="J16911" s="1">
        <v>41641</v>
      </c>
      <c r="K16911" t="b">
        <f>IFERROR(VLOOKUP(F16911,english_mapping!A:B,2,FALSE),"NA")</f>
        <v>1</v>
      </c>
      <c r="L16911" t="str">
        <f t="shared" si="264"/>
        <v>Events</v>
      </c>
    </row>
    <row r="16912" spans="1:12" x14ac:dyDescent="0.25">
      <c r="A16912" t="s">
        <v>61040</v>
      </c>
      <c r="B16912" t="s">
        <v>61041</v>
      </c>
      <c r="C16912" t="s">
        <v>61042</v>
      </c>
      <c r="D16912" t="s">
        <v>1409</v>
      </c>
      <c r="E16912" t="s">
        <v>14</v>
      </c>
      <c r="F16912" t="s">
        <v>21</v>
      </c>
      <c r="G16912" t="s">
        <v>59</v>
      </c>
      <c r="H16912" t="s">
        <v>90</v>
      </c>
      <c r="I16912" t="s">
        <v>34140</v>
      </c>
      <c r="K16912" t="b">
        <f>IFERROR(VLOOKUP(F16912,english_mapping!A:B,2,FALSE),"NA")</f>
        <v>1</v>
      </c>
      <c r="L16912" t="str">
        <f t="shared" si="264"/>
        <v>Music</v>
      </c>
    </row>
    <row r="16913" spans="1:12" x14ac:dyDescent="0.25">
      <c r="A16913" t="s">
        <v>61043</v>
      </c>
      <c r="B16913" t="s">
        <v>61044</v>
      </c>
      <c r="C16913" t="s">
        <v>61045</v>
      </c>
      <c r="D16913" t="s">
        <v>755</v>
      </c>
      <c r="E16913" t="s">
        <v>14</v>
      </c>
      <c r="F16913" t="s">
        <v>21</v>
      </c>
      <c r="G16913" t="s">
        <v>434</v>
      </c>
      <c r="H16913" t="s">
        <v>1790</v>
      </c>
      <c r="I16913" t="s">
        <v>1791</v>
      </c>
      <c r="J16913" s="1">
        <v>39814</v>
      </c>
      <c r="K16913" t="b">
        <f>IFERROR(VLOOKUP(F16913,english_mapping!A:B,2,FALSE),"NA")</f>
        <v>1</v>
      </c>
      <c r="L16913" t="str">
        <f t="shared" si="264"/>
        <v>Hardware + Software</v>
      </c>
    </row>
    <row r="16914" spans="1:12" x14ac:dyDescent="0.25">
      <c r="A16914" t="s">
        <v>61046</v>
      </c>
      <c r="B16914" t="s">
        <v>61047</v>
      </c>
      <c r="C16914" t="s">
        <v>61048</v>
      </c>
      <c r="D16914" t="s">
        <v>15578</v>
      </c>
      <c r="E16914" t="s">
        <v>14</v>
      </c>
      <c r="F16914" t="s">
        <v>21</v>
      </c>
      <c r="G16914" t="s">
        <v>59</v>
      </c>
      <c r="H16914" t="s">
        <v>60</v>
      </c>
      <c r="I16914" t="s">
        <v>1279</v>
      </c>
      <c r="J16914" s="1">
        <v>38353</v>
      </c>
      <c r="K16914" t="b">
        <f>IFERROR(VLOOKUP(F16914,english_mapping!A:B,2,FALSE),"NA")</f>
        <v>1</v>
      </c>
      <c r="L16914" t="str">
        <f t="shared" si="264"/>
        <v>Manufacturing</v>
      </c>
    </row>
    <row r="16915" spans="1:12" x14ac:dyDescent="0.25">
      <c r="A16915" t="s">
        <v>61049</v>
      </c>
      <c r="B16915" t="s">
        <v>61050</v>
      </c>
      <c r="C16915" t="s">
        <v>61051</v>
      </c>
      <c r="D16915" t="s">
        <v>61052</v>
      </c>
      <c r="E16915" t="s">
        <v>14</v>
      </c>
      <c r="F16915" t="s">
        <v>21</v>
      </c>
      <c r="G16915" t="s">
        <v>59</v>
      </c>
      <c r="H16915" t="s">
        <v>90</v>
      </c>
      <c r="I16915" t="s">
        <v>2050</v>
      </c>
      <c r="J16915" s="1">
        <v>39448</v>
      </c>
      <c r="K16915" t="b">
        <f>IFERROR(VLOOKUP(F16915,english_mapping!A:B,2,FALSE),"NA")</f>
        <v>1</v>
      </c>
      <c r="L16915" t="str">
        <f t="shared" si="264"/>
        <v>EdTech</v>
      </c>
    </row>
    <row r="16916" spans="1:12" x14ac:dyDescent="0.25">
      <c r="A16916" t="s">
        <v>61053</v>
      </c>
      <c r="B16916" t="s">
        <v>61054</v>
      </c>
      <c r="C16916" t="s">
        <v>61055</v>
      </c>
      <c r="D16916" t="s">
        <v>61056</v>
      </c>
      <c r="E16916" t="s">
        <v>14</v>
      </c>
      <c r="F16916" t="s">
        <v>21</v>
      </c>
      <c r="G16916" t="s">
        <v>59</v>
      </c>
      <c r="H16916" t="s">
        <v>90</v>
      </c>
      <c r="I16916" t="s">
        <v>375</v>
      </c>
      <c r="K16916" t="b">
        <f>IFERROR(VLOOKUP(F16916,english_mapping!A:B,2,FALSE),"NA")</f>
        <v>1</v>
      </c>
      <c r="L16916" t="str">
        <f t="shared" si="264"/>
        <v>Public Safety</v>
      </c>
    </row>
    <row r="16917" spans="1:12" x14ac:dyDescent="0.25">
      <c r="A16917" t="s">
        <v>61057</v>
      </c>
      <c r="B16917" t="s">
        <v>61058</v>
      </c>
      <c r="C16917" t="s">
        <v>61059</v>
      </c>
      <c r="D16917" t="s">
        <v>61060</v>
      </c>
      <c r="E16917" t="s">
        <v>14</v>
      </c>
      <c r="F16917" t="s">
        <v>124</v>
      </c>
      <c r="G16917" t="s">
        <v>125</v>
      </c>
      <c r="H16917" t="s">
        <v>126</v>
      </c>
      <c r="I16917" t="s">
        <v>126</v>
      </c>
      <c r="J16917" s="1">
        <v>41796</v>
      </c>
      <c r="K16917" t="b">
        <f>IFERROR(VLOOKUP(F16917,english_mapping!A:B,2,FALSE),"NA")</f>
        <v>1</v>
      </c>
      <c r="L16917" t="str">
        <f t="shared" si="264"/>
        <v>Art</v>
      </c>
    </row>
    <row r="16918" spans="1:12" x14ac:dyDescent="0.25">
      <c r="A16918" t="s">
        <v>61061</v>
      </c>
      <c r="B16918" t="s">
        <v>61062</v>
      </c>
      <c r="C16918" t="s">
        <v>61063</v>
      </c>
      <c r="D16918" t="s">
        <v>61064</v>
      </c>
      <c r="E16918" t="s">
        <v>205</v>
      </c>
      <c r="F16918" t="s">
        <v>346</v>
      </c>
      <c r="G16918">
        <v>7</v>
      </c>
      <c r="H16918" t="s">
        <v>776</v>
      </c>
      <c r="I16918" t="s">
        <v>776</v>
      </c>
      <c r="J16918" s="1">
        <v>40544</v>
      </c>
      <c r="K16918" t="b">
        <f>IFERROR(VLOOKUP(F16918,english_mapping!A:B,2,FALSE),"NA")</f>
        <v>0</v>
      </c>
      <c r="L16918" t="str">
        <f t="shared" si="264"/>
        <v>Health and Wellness</v>
      </c>
    </row>
    <row r="16919" spans="1:12" x14ac:dyDescent="0.25">
      <c r="A16919" t="s">
        <v>61065</v>
      </c>
      <c r="B16919" t="s">
        <v>61066</v>
      </c>
      <c r="C16919" t="s">
        <v>61067</v>
      </c>
      <c r="D16919" t="s">
        <v>3186</v>
      </c>
      <c r="E16919" t="s">
        <v>14</v>
      </c>
      <c r="F16919" t="s">
        <v>15</v>
      </c>
      <c r="G16919">
        <v>16</v>
      </c>
      <c r="H16919" t="s">
        <v>8108</v>
      </c>
      <c r="I16919" t="s">
        <v>8108</v>
      </c>
      <c r="J16919" s="1">
        <v>42005</v>
      </c>
      <c r="K16919" t="b">
        <f>IFERROR(VLOOKUP(F16919,english_mapping!A:B,2,FALSE),"NA")</f>
        <v>1</v>
      </c>
      <c r="L16919" t="str">
        <f t="shared" si="264"/>
        <v>Financial Services</v>
      </c>
    </row>
    <row r="16920" spans="1:12" x14ac:dyDescent="0.25">
      <c r="A16920" t="s">
        <v>61068</v>
      </c>
      <c r="B16920" t="s">
        <v>61069</v>
      </c>
      <c r="C16920" t="s">
        <v>61070</v>
      </c>
      <c r="D16920" t="s">
        <v>51</v>
      </c>
      <c r="E16920" t="s">
        <v>14</v>
      </c>
      <c r="F16920" t="s">
        <v>712</v>
      </c>
      <c r="G16920">
        <v>5</v>
      </c>
      <c r="H16920" t="s">
        <v>713</v>
      </c>
      <c r="I16920" t="s">
        <v>12209</v>
      </c>
      <c r="J16920" s="1">
        <v>37987</v>
      </c>
      <c r="K16920" t="b">
        <f>IFERROR(VLOOKUP(F16920,english_mapping!A:B,2,FALSE),"NA")</f>
        <v>0</v>
      </c>
      <c r="L16920" t="str">
        <f t="shared" si="264"/>
        <v>Biotechnology</v>
      </c>
    </row>
    <row r="16921" spans="1:12" x14ac:dyDescent="0.25">
      <c r="A16921" t="s">
        <v>61071</v>
      </c>
      <c r="B16921" t="s">
        <v>61072</v>
      </c>
      <c r="C16921" t="s">
        <v>61073</v>
      </c>
      <c r="D16921" t="s">
        <v>61074</v>
      </c>
      <c r="E16921" t="s">
        <v>14</v>
      </c>
      <c r="F16921" t="s">
        <v>21</v>
      </c>
      <c r="G16921" t="s">
        <v>84</v>
      </c>
      <c r="H16921" t="s">
        <v>598</v>
      </c>
      <c r="I16921" t="s">
        <v>598</v>
      </c>
      <c r="J16921" t="s">
        <v>61075</v>
      </c>
      <c r="K16921" t="b">
        <f>IFERROR(VLOOKUP(F16921,english_mapping!A:B,2,FALSE),"NA")</f>
        <v>1</v>
      </c>
      <c r="L16921" t="str">
        <f t="shared" si="264"/>
        <v>Crowdfunding</v>
      </c>
    </row>
    <row r="16922" spans="1:12" x14ac:dyDescent="0.25">
      <c r="A16922" t="s">
        <v>61076</v>
      </c>
      <c r="B16922" t="s">
        <v>61077</v>
      </c>
      <c r="C16922" t="s">
        <v>61078</v>
      </c>
      <c r="D16922" t="s">
        <v>61079</v>
      </c>
      <c r="E16922" t="s">
        <v>14</v>
      </c>
      <c r="F16922" t="s">
        <v>634</v>
      </c>
      <c r="G16922">
        <v>10</v>
      </c>
      <c r="H16922" t="s">
        <v>635</v>
      </c>
      <c r="I16922" t="s">
        <v>61080</v>
      </c>
      <c r="J16922" s="1">
        <v>40153</v>
      </c>
      <c r="K16922" t="b">
        <f>IFERROR(VLOOKUP(F16922,english_mapping!A:B,2,FALSE),"NA")</f>
        <v>0</v>
      </c>
      <c r="L16922" t="str">
        <f t="shared" si="264"/>
        <v>Finance</v>
      </c>
    </row>
    <row r="16923" spans="1:12" x14ac:dyDescent="0.25">
      <c r="A16923" t="s">
        <v>61081</v>
      </c>
      <c r="B16923" t="s">
        <v>61082</v>
      </c>
      <c r="C16923" t="s">
        <v>61083</v>
      </c>
      <c r="D16923" t="s">
        <v>65</v>
      </c>
      <c r="E16923" t="s">
        <v>14</v>
      </c>
      <c r="F16923" t="s">
        <v>21</v>
      </c>
      <c r="G16923" t="s">
        <v>1300</v>
      </c>
      <c r="H16923" t="s">
        <v>1301</v>
      </c>
      <c r="I16923" t="s">
        <v>36425</v>
      </c>
      <c r="J16923" s="1">
        <v>26665</v>
      </c>
      <c r="K16923" t="b">
        <f>IFERROR(VLOOKUP(F16923,english_mapping!A:B,2,FALSE),"NA")</f>
        <v>1</v>
      </c>
      <c r="L16923" t="str">
        <f t="shared" si="264"/>
        <v>Mobile</v>
      </c>
    </row>
    <row r="16924" spans="1:12" x14ac:dyDescent="0.25">
      <c r="A16924" t="s">
        <v>61084</v>
      </c>
      <c r="B16924" t="s">
        <v>61085</v>
      </c>
      <c r="D16924" t="s">
        <v>70</v>
      </c>
      <c r="E16924" t="s">
        <v>14</v>
      </c>
      <c r="F16924" t="s">
        <v>21</v>
      </c>
      <c r="G16924" t="s">
        <v>206</v>
      </c>
      <c r="H16924" t="s">
        <v>7094</v>
      </c>
      <c r="I16924" t="s">
        <v>7094</v>
      </c>
      <c r="J16924" s="1">
        <v>40544</v>
      </c>
      <c r="K16924" t="b">
        <f>IFERROR(VLOOKUP(F16924,english_mapping!A:B,2,FALSE),"NA")</f>
        <v>1</v>
      </c>
      <c r="L16924" t="str">
        <f t="shared" si="264"/>
        <v>E-Commerce</v>
      </c>
    </row>
    <row r="16925" spans="1:12" x14ac:dyDescent="0.25">
      <c r="A16925" t="s">
        <v>61086</v>
      </c>
      <c r="B16925" t="s">
        <v>61087</v>
      </c>
      <c r="C16925" t="s">
        <v>61088</v>
      </c>
      <c r="D16925" t="s">
        <v>61089</v>
      </c>
      <c r="E16925" t="s">
        <v>14</v>
      </c>
      <c r="F16925" t="s">
        <v>21</v>
      </c>
      <c r="G16925" t="s">
        <v>59</v>
      </c>
      <c r="H16925" t="s">
        <v>60</v>
      </c>
      <c r="I16925" t="s">
        <v>66</v>
      </c>
      <c r="J16925" s="1">
        <v>41275</v>
      </c>
      <c r="K16925" t="b">
        <f>IFERROR(VLOOKUP(F16925,english_mapping!A:B,2,FALSE),"NA")</f>
        <v>1</v>
      </c>
      <c r="L16925" t="str">
        <f t="shared" si="264"/>
        <v>Consumer Lending</v>
      </c>
    </row>
    <row r="16926" spans="1:12" x14ac:dyDescent="0.25">
      <c r="A16926" t="s">
        <v>61090</v>
      </c>
      <c r="B16926" t="s">
        <v>61091</v>
      </c>
      <c r="C16926" t="s">
        <v>61092</v>
      </c>
      <c r="D16926" t="s">
        <v>61093</v>
      </c>
      <c r="E16926" t="s">
        <v>14</v>
      </c>
      <c r="F16926" t="s">
        <v>712</v>
      </c>
      <c r="G16926">
        <v>5</v>
      </c>
      <c r="H16926" t="s">
        <v>713</v>
      </c>
      <c r="I16926" t="s">
        <v>12209</v>
      </c>
      <c r="J16926" s="1">
        <v>36892</v>
      </c>
      <c r="K16926" t="b">
        <f>IFERROR(VLOOKUP(F16926,english_mapping!A:B,2,FALSE),"NA")</f>
        <v>0</v>
      </c>
      <c r="L16926" t="str">
        <f t="shared" si="264"/>
        <v>Analytics</v>
      </c>
    </row>
    <row r="16927" spans="1:12" x14ac:dyDescent="0.25">
      <c r="A16927" t="s">
        <v>61094</v>
      </c>
      <c r="B16927" t="s">
        <v>61095</v>
      </c>
      <c r="C16927" t="s">
        <v>61096</v>
      </c>
      <c r="D16927" t="s">
        <v>61097</v>
      </c>
      <c r="E16927" t="s">
        <v>109</v>
      </c>
      <c r="F16927" t="s">
        <v>21</v>
      </c>
      <c r="G16927" t="s">
        <v>154</v>
      </c>
      <c r="H16927" t="s">
        <v>242</v>
      </c>
      <c r="I16927" t="s">
        <v>242</v>
      </c>
      <c r="J16927" s="1">
        <v>39178</v>
      </c>
      <c r="K16927" t="b">
        <f>IFERROR(VLOOKUP(F16927,english_mapping!A:B,2,FALSE),"NA")</f>
        <v>1</v>
      </c>
      <c r="L16927" t="str">
        <f t="shared" si="264"/>
        <v>Clean Energy</v>
      </c>
    </row>
    <row r="16928" spans="1:12" x14ac:dyDescent="0.25">
      <c r="A16928" t="s">
        <v>61098</v>
      </c>
      <c r="B16928" t="s">
        <v>61099</v>
      </c>
      <c r="E16928" t="s">
        <v>205</v>
      </c>
      <c r="F16928" t="s">
        <v>21</v>
      </c>
      <c r="G16928" t="s">
        <v>1300</v>
      </c>
      <c r="H16928" t="s">
        <v>1301</v>
      </c>
      <c r="I16928" t="s">
        <v>7052</v>
      </c>
      <c r="K16928" t="b">
        <f>IFERROR(VLOOKUP(F16928,english_mapping!A:B,2,FALSE),"NA")</f>
        <v>1</v>
      </c>
      <c r="L16928">
        <f t="shared" si="264"/>
        <v>0</v>
      </c>
    </row>
    <row r="16929" spans="1:12" x14ac:dyDescent="0.25">
      <c r="A16929" t="s">
        <v>61100</v>
      </c>
      <c r="B16929" t="s">
        <v>61101</v>
      </c>
      <c r="C16929" t="s">
        <v>61102</v>
      </c>
      <c r="E16929" t="s">
        <v>205</v>
      </c>
      <c r="J16929" t="s">
        <v>14629</v>
      </c>
      <c r="K16929" t="str">
        <f>IFERROR(VLOOKUP(F16929,english_mapping!A:B,2,FALSE),"NA")</f>
        <v>NA</v>
      </c>
      <c r="L16929">
        <f t="shared" si="264"/>
        <v>0</v>
      </c>
    </row>
    <row r="16930" spans="1:12" x14ac:dyDescent="0.25">
      <c r="A16930" t="s">
        <v>61103</v>
      </c>
      <c r="B16930" t="s">
        <v>61104</v>
      </c>
      <c r="C16930" t="s">
        <v>61105</v>
      </c>
      <c r="D16930" t="s">
        <v>3039</v>
      </c>
      <c r="E16930" t="s">
        <v>14</v>
      </c>
      <c r="F16930" t="s">
        <v>21</v>
      </c>
      <c r="G16930" t="s">
        <v>84</v>
      </c>
      <c r="H16930" t="s">
        <v>598</v>
      </c>
      <c r="I16930" t="s">
        <v>598</v>
      </c>
      <c r="J16930" s="1">
        <v>41314</v>
      </c>
      <c r="K16930" t="b">
        <f>IFERROR(VLOOKUP(F16930,english_mapping!A:B,2,FALSE),"NA")</f>
        <v>1</v>
      </c>
      <c r="L16930" t="str">
        <f t="shared" si="264"/>
        <v>Medical</v>
      </c>
    </row>
    <row r="16931" spans="1:12" x14ac:dyDescent="0.25">
      <c r="A16931" t="s">
        <v>61106</v>
      </c>
      <c r="B16931" t="s">
        <v>61107</v>
      </c>
      <c r="C16931" t="s">
        <v>61108</v>
      </c>
      <c r="D16931" t="s">
        <v>780</v>
      </c>
      <c r="E16931" t="s">
        <v>14</v>
      </c>
      <c r="F16931" t="s">
        <v>21</v>
      </c>
      <c r="G16931" t="s">
        <v>117</v>
      </c>
      <c r="H16931" t="s">
        <v>535</v>
      </c>
      <c r="I16931" t="s">
        <v>5282</v>
      </c>
      <c r="J16931" s="1">
        <v>33970</v>
      </c>
      <c r="K16931" t="b">
        <f>IFERROR(VLOOKUP(F16931,english_mapping!A:B,2,FALSE),"NA")</f>
        <v>1</v>
      </c>
      <c r="L16931" t="str">
        <f t="shared" si="264"/>
        <v>Clean Technology</v>
      </c>
    </row>
    <row r="16932" spans="1:12" x14ac:dyDescent="0.25">
      <c r="A16932" t="s">
        <v>61109</v>
      </c>
      <c r="B16932" t="s">
        <v>61110</v>
      </c>
      <c r="C16932" t="s">
        <v>61111</v>
      </c>
      <c r="D16932" t="s">
        <v>356</v>
      </c>
      <c r="E16932" t="s">
        <v>14</v>
      </c>
      <c r="F16932" t="s">
        <v>21</v>
      </c>
      <c r="G16932" t="s">
        <v>39</v>
      </c>
      <c r="H16932" t="s">
        <v>281</v>
      </c>
      <c r="I16932" t="s">
        <v>61112</v>
      </c>
      <c r="J16932" s="1">
        <v>41888</v>
      </c>
      <c r="K16932" t="b">
        <f>IFERROR(VLOOKUP(F16932,english_mapping!A:B,2,FALSE),"NA")</f>
        <v>1</v>
      </c>
      <c r="L16932" t="str">
        <f t="shared" si="264"/>
        <v>Manufacturing</v>
      </c>
    </row>
    <row r="16933" spans="1:12" x14ac:dyDescent="0.25">
      <c r="A16933" t="s">
        <v>61113</v>
      </c>
      <c r="B16933" t="s">
        <v>61114</v>
      </c>
      <c r="C16933" t="s">
        <v>61115</v>
      </c>
      <c r="D16933" t="s">
        <v>2444</v>
      </c>
      <c r="E16933" t="s">
        <v>14</v>
      </c>
      <c r="F16933" t="s">
        <v>21</v>
      </c>
      <c r="G16933" t="s">
        <v>77</v>
      </c>
      <c r="H16933" t="s">
        <v>610</v>
      </c>
      <c r="I16933" t="s">
        <v>61116</v>
      </c>
      <c r="J16933" s="1">
        <v>39814</v>
      </c>
      <c r="K16933" t="b">
        <f>IFERROR(VLOOKUP(F16933,english_mapping!A:B,2,FALSE),"NA")</f>
        <v>1</v>
      </c>
      <c r="L16933" t="str">
        <f t="shared" si="264"/>
        <v>Local Businesses</v>
      </c>
    </row>
    <row r="16934" spans="1:12" x14ac:dyDescent="0.25">
      <c r="A16934" t="s">
        <v>61117</v>
      </c>
      <c r="B16934" t="s">
        <v>61118</v>
      </c>
      <c r="D16934" t="s">
        <v>113</v>
      </c>
      <c r="E16934" t="s">
        <v>14</v>
      </c>
      <c r="F16934" t="s">
        <v>21</v>
      </c>
      <c r="G16934" t="s">
        <v>4078</v>
      </c>
      <c r="H16934" t="s">
        <v>4079</v>
      </c>
      <c r="I16934" t="s">
        <v>61119</v>
      </c>
      <c r="J16934" s="1">
        <v>40826</v>
      </c>
      <c r="K16934" t="b">
        <f>IFERROR(VLOOKUP(F16934,english_mapping!A:B,2,FALSE),"NA")</f>
        <v>1</v>
      </c>
      <c r="L16934" t="str">
        <f t="shared" si="264"/>
        <v>Entertainment</v>
      </c>
    </row>
    <row r="16935" spans="1:12" x14ac:dyDescent="0.25">
      <c r="A16935" t="s">
        <v>61120</v>
      </c>
      <c r="B16935" t="s">
        <v>61121</v>
      </c>
      <c r="C16935" t="s">
        <v>61122</v>
      </c>
      <c r="E16935" t="s">
        <v>205</v>
      </c>
      <c r="F16935" t="s">
        <v>21</v>
      </c>
      <c r="G16935" t="s">
        <v>59</v>
      </c>
      <c r="H16935" t="s">
        <v>987</v>
      </c>
      <c r="I16935" t="s">
        <v>2289</v>
      </c>
      <c r="K16935" t="b">
        <f>IFERROR(VLOOKUP(F16935,english_mapping!A:B,2,FALSE),"NA")</f>
        <v>1</v>
      </c>
      <c r="L16935">
        <f t="shared" si="264"/>
        <v>0</v>
      </c>
    </row>
    <row r="16936" spans="1:12" x14ac:dyDescent="0.25">
      <c r="A16936" t="s">
        <v>61123</v>
      </c>
      <c r="B16936" t="s">
        <v>61124</v>
      </c>
      <c r="C16936" t="s">
        <v>61125</v>
      </c>
      <c r="D16936" t="s">
        <v>15818</v>
      </c>
      <c r="E16936" t="s">
        <v>14</v>
      </c>
      <c r="F16936" t="s">
        <v>21</v>
      </c>
      <c r="G16936" t="s">
        <v>131</v>
      </c>
      <c r="H16936" t="s">
        <v>132</v>
      </c>
      <c r="I16936" t="s">
        <v>4415</v>
      </c>
      <c r="J16936" s="1">
        <v>37987</v>
      </c>
      <c r="K16936" t="b">
        <f>IFERROR(VLOOKUP(F16936,english_mapping!A:B,2,FALSE),"NA")</f>
        <v>1</v>
      </c>
      <c r="L16936" t="str">
        <f t="shared" si="264"/>
        <v>Email</v>
      </c>
    </row>
    <row r="16937" spans="1:12" x14ac:dyDescent="0.25">
      <c r="A16937" t="s">
        <v>61126</v>
      </c>
      <c r="B16937" t="s">
        <v>61127</v>
      </c>
      <c r="C16937" t="s">
        <v>61128</v>
      </c>
      <c r="D16937" t="s">
        <v>55166</v>
      </c>
      <c r="E16937" t="s">
        <v>14</v>
      </c>
      <c r="F16937" t="s">
        <v>21</v>
      </c>
      <c r="G16937" t="s">
        <v>1335</v>
      </c>
      <c r="H16937" t="s">
        <v>17305</v>
      </c>
      <c r="I16937" t="s">
        <v>61129</v>
      </c>
      <c r="J16937" s="1">
        <v>40544</v>
      </c>
      <c r="K16937" t="b">
        <f>IFERROR(VLOOKUP(F16937,english_mapping!A:B,2,FALSE),"NA")</f>
        <v>1</v>
      </c>
      <c r="L16937" t="str">
        <f t="shared" si="264"/>
        <v>Marketplaces</v>
      </c>
    </row>
    <row r="16938" spans="1:12" x14ac:dyDescent="0.25">
      <c r="A16938" t="s">
        <v>61130</v>
      </c>
      <c r="B16938" t="s">
        <v>61131</v>
      </c>
      <c r="C16938" t="s">
        <v>61132</v>
      </c>
      <c r="D16938" t="s">
        <v>46274</v>
      </c>
      <c r="E16938" t="s">
        <v>701</v>
      </c>
      <c r="F16938" t="s">
        <v>21</v>
      </c>
      <c r="G16938" t="s">
        <v>655</v>
      </c>
      <c r="H16938" t="s">
        <v>656</v>
      </c>
      <c r="I16938" t="s">
        <v>656</v>
      </c>
      <c r="J16938" s="1">
        <v>34335</v>
      </c>
      <c r="K16938" t="b">
        <f>IFERROR(VLOOKUP(F16938,english_mapping!A:B,2,FALSE),"NA")</f>
        <v>1</v>
      </c>
      <c r="L16938" t="str">
        <f t="shared" si="264"/>
        <v>Curated Web</v>
      </c>
    </row>
    <row r="16939" spans="1:12" x14ac:dyDescent="0.25">
      <c r="A16939" t="s">
        <v>61133</v>
      </c>
      <c r="B16939" t="s">
        <v>61134</v>
      </c>
      <c r="C16939" t="s">
        <v>61135</v>
      </c>
      <c r="E16939" t="s">
        <v>205</v>
      </c>
      <c r="K16939" t="str">
        <f>IFERROR(VLOOKUP(F16939,english_mapping!A:B,2,FALSE),"NA")</f>
        <v>NA</v>
      </c>
      <c r="L16939">
        <f t="shared" si="264"/>
        <v>0</v>
      </c>
    </row>
    <row r="16940" spans="1:12" x14ac:dyDescent="0.25">
      <c r="A16940" t="s">
        <v>61136</v>
      </c>
      <c r="B16940" t="s">
        <v>61137</v>
      </c>
      <c r="C16940" t="s">
        <v>61138</v>
      </c>
      <c r="D16940" t="s">
        <v>2444</v>
      </c>
      <c r="E16940" t="s">
        <v>14</v>
      </c>
      <c r="F16940" t="s">
        <v>124</v>
      </c>
      <c r="G16940" t="s">
        <v>5122</v>
      </c>
      <c r="H16940" t="s">
        <v>19563</v>
      </c>
      <c r="I16940" t="s">
        <v>19563</v>
      </c>
      <c r="J16940" s="1">
        <v>39448</v>
      </c>
      <c r="K16940" t="b">
        <f>IFERROR(VLOOKUP(F16940,english_mapping!A:B,2,FALSE),"NA")</f>
        <v>1</v>
      </c>
      <c r="L16940" t="str">
        <f t="shared" si="264"/>
        <v>Local Businesses</v>
      </c>
    </row>
    <row r="16941" spans="1:12" x14ac:dyDescent="0.25">
      <c r="A16941" t="s">
        <v>61139</v>
      </c>
      <c r="B16941" t="s">
        <v>61140</v>
      </c>
      <c r="C16941" t="s">
        <v>61141</v>
      </c>
      <c r="D16941" t="s">
        <v>61142</v>
      </c>
      <c r="E16941" t="s">
        <v>109</v>
      </c>
      <c r="F16941" t="s">
        <v>21</v>
      </c>
      <c r="G16941" t="s">
        <v>59</v>
      </c>
      <c r="H16941" t="s">
        <v>60</v>
      </c>
      <c r="I16941" t="s">
        <v>5601</v>
      </c>
      <c r="J16941" s="1">
        <v>38724</v>
      </c>
      <c r="K16941" t="b">
        <f>IFERROR(VLOOKUP(F16941,english_mapping!A:B,2,FALSE),"NA")</f>
        <v>1</v>
      </c>
      <c r="L16941" t="str">
        <f t="shared" si="264"/>
        <v>Augmented Reality</v>
      </c>
    </row>
    <row r="16942" spans="1:12" x14ac:dyDescent="0.25">
      <c r="A16942" t="s">
        <v>61143</v>
      </c>
      <c r="B16942" t="s">
        <v>61144</v>
      </c>
      <c r="C16942" t="s">
        <v>61145</v>
      </c>
      <c r="D16942" t="s">
        <v>38</v>
      </c>
      <c r="E16942" t="s">
        <v>14</v>
      </c>
      <c r="F16942" t="s">
        <v>21</v>
      </c>
      <c r="G16942" t="s">
        <v>822</v>
      </c>
      <c r="H16942" t="s">
        <v>823</v>
      </c>
      <c r="I16942" t="s">
        <v>824</v>
      </c>
      <c r="J16942" s="1">
        <v>34335</v>
      </c>
      <c r="K16942" t="b">
        <f>IFERROR(VLOOKUP(F16942,english_mapping!A:B,2,FALSE),"NA")</f>
        <v>1</v>
      </c>
      <c r="L16942" t="str">
        <f t="shared" si="264"/>
        <v>Software</v>
      </c>
    </row>
    <row r="16943" spans="1:12" x14ac:dyDescent="0.25">
      <c r="A16943" t="s">
        <v>61146</v>
      </c>
      <c r="B16943" t="s">
        <v>61147</v>
      </c>
      <c r="C16943" t="s">
        <v>61148</v>
      </c>
      <c r="D16943" t="s">
        <v>356</v>
      </c>
      <c r="E16943" t="s">
        <v>14</v>
      </c>
      <c r="F16943" t="s">
        <v>21</v>
      </c>
      <c r="G16943" t="s">
        <v>6276</v>
      </c>
      <c r="K16943" t="b">
        <f>IFERROR(VLOOKUP(F16943,english_mapping!A:B,2,FALSE),"NA")</f>
        <v>1</v>
      </c>
      <c r="L16943" t="str">
        <f t="shared" si="264"/>
        <v>Manufacturing</v>
      </c>
    </row>
    <row r="16944" spans="1:12" x14ac:dyDescent="0.25">
      <c r="A16944" t="s">
        <v>61149</v>
      </c>
      <c r="B16944" t="s">
        <v>61150</v>
      </c>
      <c r="C16944" t="s">
        <v>61151</v>
      </c>
      <c r="D16944" t="s">
        <v>428</v>
      </c>
      <c r="E16944" t="s">
        <v>14</v>
      </c>
      <c r="F16944" t="s">
        <v>340</v>
      </c>
      <c r="G16944">
        <v>11</v>
      </c>
      <c r="H16944" t="s">
        <v>502</v>
      </c>
      <c r="I16944" t="s">
        <v>502</v>
      </c>
      <c r="J16944" s="1">
        <v>40917</v>
      </c>
      <c r="K16944" t="b">
        <f>IFERROR(VLOOKUP(F16944,english_mapping!A:B,2,FALSE),"NA")</f>
        <v>0</v>
      </c>
      <c r="L16944" t="str">
        <f t="shared" si="264"/>
        <v>Travel</v>
      </c>
    </row>
    <row r="16945" spans="1:12" x14ac:dyDescent="0.25">
      <c r="A16945" t="s">
        <v>61152</v>
      </c>
      <c r="B16945" t="s">
        <v>61153</v>
      </c>
      <c r="C16945" t="s">
        <v>61154</v>
      </c>
      <c r="D16945" t="s">
        <v>61155</v>
      </c>
      <c r="E16945" t="s">
        <v>205</v>
      </c>
      <c r="F16945" t="s">
        <v>1087</v>
      </c>
      <c r="G16945">
        <v>16</v>
      </c>
      <c r="H16945" t="s">
        <v>1743</v>
      </c>
      <c r="I16945" t="s">
        <v>1743</v>
      </c>
      <c r="J16945" s="1">
        <v>40914</v>
      </c>
      <c r="K16945" t="b">
        <f>IFERROR(VLOOKUP(F16945,english_mapping!A:B,2,FALSE),"NA")</f>
        <v>0</v>
      </c>
      <c r="L16945" t="str">
        <f t="shared" si="264"/>
        <v>Broadcasting</v>
      </c>
    </row>
    <row r="16946" spans="1:12" x14ac:dyDescent="0.25">
      <c r="A16946" t="s">
        <v>61156</v>
      </c>
      <c r="B16946" t="s">
        <v>61157</v>
      </c>
      <c r="C16946" t="s">
        <v>61158</v>
      </c>
      <c r="D16946" t="s">
        <v>1014</v>
      </c>
      <c r="E16946" t="s">
        <v>14</v>
      </c>
      <c r="F16946" t="s">
        <v>12305</v>
      </c>
      <c r="G16946">
        <v>37</v>
      </c>
      <c r="H16946" t="s">
        <v>12306</v>
      </c>
      <c r="I16946" t="s">
        <v>12306</v>
      </c>
      <c r="J16946" s="1">
        <v>39488</v>
      </c>
      <c r="K16946" t="b">
        <f>IFERROR(VLOOKUP(F16946,english_mapping!A:B,2,FALSE),"NA")</f>
        <v>1</v>
      </c>
      <c r="L16946" t="str">
        <f t="shared" si="264"/>
        <v>Transportation</v>
      </c>
    </row>
    <row r="16947" spans="1:12" x14ac:dyDescent="0.25">
      <c r="A16947" t="s">
        <v>61159</v>
      </c>
      <c r="B16947" t="s">
        <v>61160</v>
      </c>
      <c r="C16947" t="s">
        <v>61161</v>
      </c>
      <c r="D16947" t="s">
        <v>123</v>
      </c>
      <c r="E16947" t="s">
        <v>14</v>
      </c>
      <c r="F16947" t="s">
        <v>124</v>
      </c>
      <c r="G16947" t="s">
        <v>35947</v>
      </c>
      <c r="H16947" t="s">
        <v>3296</v>
      </c>
      <c r="I16947" t="s">
        <v>61162</v>
      </c>
      <c r="K16947" t="b">
        <f>IFERROR(VLOOKUP(F16947,english_mapping!A:B,2,FALSE),"NA")</f>
        <v>1</v>
      </c>
      <c r="L16947" t="str">
        <f t="shared" si="264"/>
        <v>Education</v>
      </c>
    </row>
    <row r="16948" spans="1:12" x14ac:dyDescent="0.25">
      <c r="A16948" t="s">
        <v>61163</v>
      </c>
      <c r="B16948" t="s">
        <v>61164</v>
      </c>
      <c r="C16948" t="s">
        <v>61165</v>
      </c>
      <c r="D16948" t="s">
        <v>11856</v>
      </c>
      <c r="E16948" t="s">
        <v>14</v>
      </c>
      <c r="K16948" t="str">
        <f>IFERROR(VLOOKUP(F16948,english_mapping!A:B,2,FALSE),"NA")</f>
        <v>NA</v>
      </c>
      <c r="L16948" t="str">
        <f t="shared" si="264"/>
        <v>Crowdfunding</v>
      </c>
    </row>
    <row r="16949" spans="1:12" x14ac:dyDescent="0.25">
      <c r="A16949" t="s">
        <v>61166</v>
      </c>
      <c r="B16949" t="s">
        <v>61167</v>
      </c>
      <c r="C16949" t="s">
        <v>61168</v>
      </c>
      <c r="D16949" t="s">
        <v>316</v>
      </c>
      <c r="E16949" t="s">
        <v>14</v>
      </c>
      <c r="K16949" t="str">
        <f>IFERROR(VLOOKUP(F16949,english_mapping!A:B,2,FALSE),"NA")</f>
        <v>NA</v>
      </c>
      <c r="L16949" t="str">
        <f t="shared" si="264"/>
        <v>Internet</v>
      </c>
    </row>
    <row r="16950" spans="1:12" x14ac:dyDescent="0.25">
      <c r="A16950" t="s">
        <v>61169</v>
      </c>
      <c r="B16950" t="s">
        <v>61170</v>
      </c>
      <c r="C16950" t="s">
        <v>61171</v>
      </c>
      <c r="D16950" t="s">
        <v>1097</v>
      </c>
      <c r="E16950" t="s">
        <v>14</v>
      </c>
      <c r="F16950" t="s">
        <v>21</v>
      </c>
      <c r="G16950" t="s">
        <v>59</v>
      </c>
      <c r="H16950" t="s">
        <v>90</v>
      </c>
      <c r="I16950" t="s">
        <v>2050</v>
      </c>
      <c r="J16950" s="1">
        <v>39448</v>
      </c>
      <c r="K16950" t="b">
        <f>IFERROR(VLOOKUP(F16950,english_mapping!A:B,2,FALSE),"NA")</f>
        <v>1</v>
      </c>
      <c r="L16950" t="str">
        <f t="shared" si="264"/>
        <v>Entertainment</v>
      </c>
    </row>
    <row r="16951" spans="1:12" x14ac:dyDescent="0.25">
      <c r="A16951" t="s">
        <v>61172</v>
      </c>
      <c r="B16951" t="s">
        <v>61173</v>
      </c>
      <c r="C16951" t="s">
        <v>61174</v>
      </c>
      <c r="D16951" t="s">
        <v>61175</v>
      </c>
      <c r="E16951" t="s">
        <v>14</v>
      </c>
      <c r="F16951" t="s">
        <v>15</v>
      </c>
      <c r="G16951">
        <v>16</v>
      </c>
      <c r="H16951" t="s">
        <v>16</v>
      </c>
      <c r="I16951" t="s">
        <v>16</v>
      </c>
      <c r="J16951" s="1">
        <v>41063</v>
      </c>
      <c r="K16951" t="b">
        <f>IFERROR(VLOOKUP(F16951,english_mapping!A:B,2,FALSE),"NA")</f>
        <v>1</v>
      </c>
      <c r="L16951" t="str">
        <f t="shared" si="264"/>
        <v>E-Commerce</v>
      </c>
    </row>
    <row r="16952" spans="1:12" x14ac:dyDescent="0.25">
      <c r="A16952" t="s">
        <v>61176</v>
      </c>
      <c r="B16952" t="s">
        <v>61177</v>
      </c>
      <c r="D16952" t="s">
        <v>61178</v>
      </c>
      <c r="E16952" t="s">
        <v>14</v>
      </c>
      <c r="F16952" t="s">
        <v>21</v>
      </c>
      <c r="G16952" t="s">
        <v>94</v>
      </c>
      <c r="H16952" t="s">
        <v>95</v>
      </c>
      <c r="I16952" t="s">
        <v>3052</v>
      </c>
      <c r="K16952" t="b">
        <f>IFERROR(VLOOKUP(F16952,english_mapping!A:B,2,FALSE),"NA")</f>
        <v>1</v>
      </c>
      <c r="L16952" t="str">
        <f t="shared" si="264"/>
        <v>Consulting</v>
      </c>
    </row>
    <row r="16953" spans="1:12" x14ac:dyDescent="0.25">
      <c r="A16953" t="s">
        <v>61179</v>
      </c>
      <c r="B16953" t="s">
        <v>61180</v>
      </c>
      <c r="C16953" t="s">
        <v>61181</v>
      </c>
      <c r="D16953" t="s">
        <v>61182</v>
      </c>
      <c r="E16953" t="s">
        <v>109</v>
      </c>
      <c r="F16953" t="s">
        <v>21</v>
      </c>
      <c r="G16953" t="s">
        <v>59</v>
      </c>
      <c r="H16953" t="s">
        <v>4498</v>
      </c>
      <c r="I16953" t="s">
        <v>6055</v>
      </c>
      <c r="J16953" s="1">
        <v>40909</v>
      </c>
      <c r="K16953" t="b">
        <f>IFERROR(VLOOKUP(F16953,english_mapping!A:B,2,FALSE),"NA")</f>
        <v>1</v>
      </c>
      <c r="L16953" t="str">
        <f t="shared" si="264"/>
        <v>Curated Web</v>
      </c>
    </row>
    <row r="16954" spans="1:12" x14ac:dyDescent="0.25">
      <c r="A16954" t="s">
        <v>61183</v>
      </c>
      <c r="B16954" t="s">
        <v>61184</v>
      </c>
      <c r="C16954" t="s">
        <v>61185</v>
      </c>
      <c r="D16954" t="s">
        <v>61186</v>
      </c>
      <c r="E16954" t="s">
        <v>14</v>
      </c>
      <c r="F16954" t="s">
        <v>21</v>
      </c>
      <c r="G16954" t="s">
        <v>655</v>
      </c>
      <c r="H16954" t="s">
        <v>61187</v>
      </c>
      <c r="I16954" t="s">
        <v>207</v>
      </c>
      <c r="J16954" s="1">
        <v>41068</v>
      </c>
      <c r="K16954" t="b">
        <f>IFERROR(VLOOKUP(F16954,english_mapping!A:B,2,FALSE),"NA")</f>
        <v>1</v>
      </c>
      <c r="L16954" t="str">
        <f t="shared" si="264"/>
        <v>Colleges</v>
      </c>
    </row>
    <row r="16955" spans="1:12" x14ac:dyDescent="0.25">
      <c r="A16955" t="s">
        <v>61188</v>
      </c>
      <c r="B16955" t="s">
        <v>61189</v>
      </c>
      <c r="C16955" t="s">
        <v>61190</v>
      </c>
      <c r="D16955" t="s">
        <v>16956</v>
      </c>
      <c r="E16955" t="s">
        <v>14</v>
      </c>
      <c r="F16955" t="s">
        <v>21</v>
      </c>
      <c r="G16955" t="s">
        <v>1035</v>
      </c>
      <c r="H16955" t="s">
        <v>1059</v>
      </c>
      <c r="I16955" t="s">
        <v>1059</v>
      </c>
      <c r="J16955" t="s">
        <v>33709</v>
      </c>
      <c r="K16955" t="b">
        <f>IFERROR(VLOOKUP(F16955,english_mapping!A:B,2,FALSE),"NA")</f>
        <v>1</v>
      </c>
      <c r="L16955" t="str">
        <f t="shared" si="264"/>
        <v>Art</v>
      </c>
    </row>
    <row r="16956" spans="1:12" x14ac:dyDescent="0.25">
      <c r="A16956" t="s">
        <v>61191</v>
      </c>
      <c r="B16956" t="s">
        <v>61192</v>
      </c>
      <c r="C16956" t="s">
        <v>61193</v>
      </c>
      <c r="D16956" t="s">
        <v>61194</v>
      </c>
      <c r="E16956" t="s">
        <v>14</v>
      </c>
      <c r="F16956" t="s">
        <v>408</v>
      </c>
      <c r="G16956">
        <v>18</v>
      </c>
      <c r="H16956" t="s">
        <v>409</v>
      </c>
      <c r="I16956" t="s">
        <v>5038</v>
      </c>
      <c r="K16956" t="b">
        <f>IFERROR(VLOOKUP(F16956,english_mapping!A:B,2,FALSE),"NA")</f>
        <v>0</v>
      </c>
      <c r="L16956" t="str">
        <f t="shared" si="264"/>
        <v>Chat</v>
      </c>
    </row>
    <row r="16957" spans="1:12" x14ac:dyDescent="0.25">
      <c r="A16957" t="s">
        <v>61195</v>
      </c>
      <c r="B16957" t="s">
        <v>61196</v>
      </c>
      <c r="C16957" t="s">
        <v>61197</v>
      </c>
      <c r="D16957" t="s">
        <v>65</v>
      </c>
      <c r="E16957" t="s">
        <v>14</v>
      </c>
      <c r="F16957" t="s">
        <v>15</v>
      </c>
      <c r="G16957">
        <v>7</v>
      </c>
      <c r="H16957" t="s">
        <v>14378</v>
      </c>
      <c r="I16957" t="s">
        <v>14378</v>
      </c>
      <c r="K16957" t="b">
        <f>IFERROR(VLOOKUP(F16957,english_mapping!A:B,2,FALSE),"NA")</f>
        <v>1</v>
      </c>
      <c r="L16957" t="str">
        <f t="shared" si="264"/>
        <v>Mobile</v>
      </c>
    </row>
    <row r="16958" spans="1:12" x14ac:dyDescent="0.25">
      <c r="A16958" t="s">
        <v>61198</v>
      </c>
      <c r="B16958" t="s">
        <v>61199</v>
      </c>
      <c r="C16958" t="s">
        <v>61200</v>
      </c>
      <c r="D16958" t="s">
        <v>61201</v>
      </c>
      <c r="E16958" t="s">
        <v>14</v>
      </c>
      <c r="J16958" t="s">
        <v>20408</v>
      </c>
      <c r="K16958" t="str">
        <f>IFERROR(VLOOKUP(F16958,english_mapping!A:B,2,FALSE),"NA")</f>
        <v>NA</v>
      </c>
      <c r="L16958" t="str">
        <f t="shared" si="264"/>
        <v>Advertising</v>
      </c>
    </row>
    <row r="16959" spans="1:12" x14ac:dyDescent="0.25">
      <c r="A16959" t="s">
        <v>61202</v>
      </c>
      <c r="B16959" t="s">
        <v>61203</v>
      </c>
      <c r="C16959" t="s">
        <v>61204</v>
      </c>
      <c r="D16959" t="s">
        <v>1416</v>
      </c>
      <c r="E16959" t="s">
        <v>14</v>
      </c>
      <c r="F16959" t="s">
        <v>21</v>
      </c>
      <c r="G16959" t="s">
        <v>59</v>
      </c>
      <c r="H16959" t="s">
        <v>60</v>
      </c>
      <c r="I16959" t="s">
        <v>1434</v>
      </c>
      <c r="J16959" s="1">
        <v>36161</v>
      </c>
      <c r="K16959" t="b">
        <f>IFERROR(VLOOKUP(F16959,english_mapping!A:B,2,FALSE),"NA")</f>
        <v>1</v>
      </c>
      <c r="L16959" t="str">
        <f t="shared" si="264"/>
        <v>Semiconductors</v>
      </c>
    </row>
    <row r="16960" spans="1:12" x14ac:dyDescent="0.25">
      <c r="A16960" t="s">
        <v>61205</v>
      </c>
      <c r="B16960" t="s">
        <v>61206</v>
      </c>
      <c r="C16960" t="s">
        <v>61207</v>
      </c>
      <c r="D16960" t="s">
        <v>61208</v>
      </c>
      <c r="E16960" t="s">
        <v>205</v>
      </c>
      <c r="F16960" t="s">
        <v>21</v>
      </c>
      <c r="G16960" t="s">
        <v>379</v>
      </c>
      <c r="H16960" t="s">
        <v>380</v>
      </c>
      <c r="I16960" t="s">
        <v>381</v>
      </c>
      <c r="J16960" s="1">
        <v>41218</v>
      </c>
      <c r="K16960" t="b">
        <f>IFERROR(VLOOKUP(F16960,english_mapping!A:B,2,FALSE),"NA")</f>
        <v>1</v>
      </c>
      <c r="L16960" t="str">
        <f t="shared" si="264"/>
        <v>Credit Cards</v>
      </c>
    </row>
    <row r="16961" spans="1:12" x14ac:dyDescent="0.25">
      <c r="A16961" t="s">
        <v>61209</v>
      </c>
      <c r="B16961" t="s">
        <v>61210</v>
      </c>
      <c r="C16961" t="s">
        <v>61211</v>
      </c>
      <c r="D16961" t="s">
        <v>61212</v>
      </c>
      <c r="E16961" t="s">
        <v>14</v>
      </c>
      <c r="F16961" t="s">
        <v>21</v>
      </c>
      <c r="G16961" t="s">
        <v>59</v>
      </c>
      <c r="H16961" t="s">
        <v>60</v>
      </c>
      <c r="I16961" t="s">
        <v>61</v>
      </c>
      <c r="J16961" s="1">
        <v>40544</v>
      </c>
      <c r="K16961" t="b">
        <f>IFERROR(VLOOKUP(F16961,english_mapping!A:B,2,FALSE),"NA")</f>
        <v>1</v>
      </c>
      <c r="L16961" t="str">
        <f t="shared" si="264"/>
        <v>Contact Management</v>
      </c>
    </row>
    <row r="16962" spans="1:12" x14ac:dyDescent="0.25">
      <c r="A16962" t="s">
        <v>61213</v>
      </c>
      <c r="B16962" t="s">
        <v>61214</v>
      </c>
      <c r="C16962" t="s">
        <v>61215</v>
      </c>
      <c r="D16962" t="s">
        <v>178</v>
      </c>
      <c r="E16962" t="s">
        <v>14</v>
      </c>
      <c r="F16962" t="s">
        <v>21</v>
      </c>
      <c r="G16962" t="s">
        <v>77</v>
      </c>
      <c r="H16962" t="s">
        <v>78</v>
      </c>
      <c r="I16962" t="s">
        <v>61216</v>
      </c>
      <c r="J16962" s="1">
        <v>41640</v>
      </c>
      <c r="K16962" t="b">
        <f>IFERROR(VLOOKUP(F16962,english_mapping!A:B,2,FALSE),"NA")</f>
        <v>1</v>
      </c>
      <c r="L16962" t="str">
        <f t="shared" si="264"/>
        <v>Hospitality</v>
      </c>
    </row>
    <row r="16963" spans="1:12" x14ac:dyDescent="0.25">
      <c r="A16963" t="s">
        <v>61217</v>
      </c>
      <c r="B16963" t="s">
        <v>61218</v>
      </c>
      <c r="D16963" t="s">
        <v>89</v>
      </c>
      <c r="E16963" t="s">
        <v>14</v>
      </c>
      <c r="F16963" t="s">
        <v>21</v>
      </c>
      <c r="G16963" t="s">
        <v>263</v>
      </c>
      <c r="H16963" t="s">
        <v>5863</v>
      </c>
      <c r="I16963" t="s">
        <v>1107</v>
      </c>
      <c r="J16963" s="1">
        <v>32424</v>
      </c>
      <c r="K16963" t="b">
        <f>IFERROR(VLOOKUP(F16963,english_mapping!A:B,2,FALSE),"NA")</f>
        <v>1</v>
      </c>
      <c r="L16963" t="str">
        <f t="shared" si="264"/>
        <v>Health and Wellness</v>
      </c>
    </row>
    <row r="16964" spans="1:12" x14ac:dyDescent="0.25">
      <c r="A16964" t="s">
        <v>61219</v>
      </c>
      <c r="B16964" t="s">
        <v>61220</v>
      </c>
      <c r="C16964" t="s">
        <v>61221</v>
      </c>
      <c r="D16964" t="s">
        <v>246</v>
      </c>
      <c r="E16964" t="s">
        <v>14</v>
      </c>
      <c r="F16964" t="s">
        <v>124</v>
      </c>
      <c r="G16964" t="s">
        <v>125</v>
      </c>
      <c r="H16964" t="s">
        <v>126</v>
      </c>
      <c r="I16964" t="s">
        <v>126</v>
      </c>
      <c r="J16964" s="1">
        <v>40909</v>
      </c>
      <c r="K16964" t="b">
        <f>IFERROR(VLOOKUP(F16964,english_mapping!A:B,2,FALSE),"NA")</f>
        <v>1</v>
      </c>
      <c r="L16964" t="str">
        <f t="shared" ref="L16964:L17027" si="265">IFERROR(LEFT(D16964,(FIND("|",D16964))-1),D16964)</f>
        <v>Fashion</v>
      </c>
    </row>
    <row r="16965" spans="1:12" x14ac:dyDescent="0.25">
      <c r="A16965" t="s">
        <v>61222</v>
      </c>
      <c r="B16965" t="s">
        <v>61223</v>
      </c>
      <c r="C16965" t="s">
        <v>61224</v>
      </c>
      <c r="D16965" t="s">
        <v>61225</v>
      </c>
      <c r="E16965" t="s">
        <v>14</v>
      </c>
      <c r="F16965" t="s">
        <v>2175</v>
      </c>
      <c r="G16965">
        <v>13</v>
      </c>
      <c r="H16965" t="s">
        <v>2176</v>
      </c>
      <c r="I16965" t="s">
        <v>2176</v>
      </c>
      <c r="K16965" t="b">
        <f>IFERROR(VLOOKUP(F16965,english_mapping!A:B,2,FALSE),"NA")</f>
        <v>0</v>
      </c>
      <c r="L16965" t="str">
        <f t="shared" si="265"/>
        <v>Digital Media</v>
      </c>
    </row>
    <row r="16966" spans="1:12" x14ac:dyDescent="0.25">
      <c r="A16966" t="s">
        <v>61226</v>
      </c>
      <c r="B16966" t="s">
        <v>61227</v>
      </c>
      <c r="C16966" t="s">
        <v>61228</v>
      </c>
      <c r="D16966" t="s">
        <v>3529</v>
      </c>
      <c r="E16966" t="s">
        <v>14</v>
      </c>
      <c r="F16966" t="s">
        <v>21</v>
      </c>
      <c r="G16966" t="s">
        <v>101</v>
      </c>
      <c r="H16966" t="s">
        <v>102</v>
      </c>
      <c r="I16966" t="s">
        <v>103</v>
      </c>
      <c r="K16966" t="b">
        <f>IFERROR(VLOOKUP(F16966,english_mapping!A:B,2,FALSE),"NA")</f>
        <v>1</v>
      </c>
      <c r="L16966" t="str">
        <f t="shared" si="265"/>
        <v>Health Care</v>
      </c>
    </row>
    <row r="16967" spans="1:12" x14ac:dyDescent="0.25">
      <c r="A16967" t="s">
        <v>61229</v>
      </c>
      <c r="B16967" t="s">
        <v>61230</v>
      </c>
      <c r="C16967" t="s">
        <v>61231</v>
      </c>
      <c r="D16967" t="s">
        <v>45</v>
      </c>
      <c r="E16967" t="s">
        <v>14</v>
      </c>
      <c r="F16967" t="s">
        <v>408</v>
      </c>
      <c r="G16967">
        <v>40</v>
      </c>
      <c r="H16967" t="s">
        <v>1001</v>
      </c>
      <c r="I16967" t="s">
        <v>1001</v>
      </c>
      <c r="K16967" t="b">
        <f>IFERROR(VLOOKUP(F16967,english_mapping!A:B,2,FALSE),"NA")</f>
        <v>0</v>
      </c>
      <c r="L16967" t="str">
        <f t="shared" si="265"/>
        <v>Games</v>
      </c>
    </row>
    <row r="16968" spans="1:12" x14ac:dyDescent="0.25">
      <c r="A16968" t="s">
        <v>61232</v>
      </c>
      <c r="B16968" t="s">
        <v>61233</v>
      </c>
      <c r="C16968" t="s">
        <v>61234</v>
      </c>
      <c r="D16968" t="s">
        <v>449</v>
      </c>
      <c r="E16968" t="s">
        <v>14</v>
      </c>
      <c r="F16968" t="s">
        <v>33</v>
      </c>
      <c r="G16968">
        <v>4</v>
      </c>
      <c r="H16968" t="s">
        <v>15708</v>
      </c>
      <c r="I16968" t="s">
        <v>15708</v>
      </c>
      <c r="J16968" s="1">
        <v>36903</v>
      </c>
      <c r="K16968" t="b">
        <f>IFERROR(VLOOKUP(F16968,english_mapping!A:B,2,FALSE),"NA")</f>
        <v>0</v>
      </c>
      <c r="L16968" t="str">
        <f t="shared" si="265"/>
        <v>Finance</v>
      </c>
    </row>
    <row r="16969" spans="1:12" x14ac:dyDescent="0.25">
      <c r="A16969" t="s">
        <v>61235</v>
      </c>
      <c r="B16969" t="s">
        <v>61236</v>
      </c>
      <c r="C16969" t="s">
        <v>61237</v>
      </c>
      <c r="D16969" t="s">
        <v>755</v>
      </c>
      <c r="E16969" t="s">
        <v>14</v>
      </c>
      <c r="F16969" t="s">
        <v>21</v>
      </c>
      <c r="G16969" t="s">
        <v>101</v>
      </c>
      <c r="H16969" t="s">
        <v>791</v>
      </c>
      <c r="I16969" t="s">
        <v>792</v>
      </c>
      <c r="J16969" s="1">
        <v>41275</v>
      </c>
      <c r="K16969" t="b">
        <f>IFERROR(VLOOKUP(F16969,english_mapping!A:B,2,FALSE),"NA")</f>
        <v>1</v>
      </c>
      <c r="L16969" t="str">
        <f t="shared" si="265"/>
        <v>Hardware + Software</v>
      </c>
    </row>
    <row r="16970" spans="1:12" x14ac:dyDescent="0.25">
      <c r="A16970" t="s">
        <v>61238</v>
      </c>
      <c r="B16970" t="s">
        <v>61239</v>
      </c>
      <c r="C16970" t="s">
        <v>61240</v>
      </c>
      <c r="D16970" t="s">
        <v>27717</v>
      </c>
      <c r="E16970" t="s">
        <v>14</v>
      </c>
      <c r="F16970" t="s">
        <v>21</v>
      </c>
      <c r="G16970" t="s">
        <v>101</v>
      </c>
      <c r="H16970" t="s">
        <v>102</v>
      </c>
      <c r="I16970" t="s">
        <v>103</v>
      </c>
      <c r="J16970" s="1">
        <v>41275</v>
      </c>
      <c r="K16970" t="b">
        <f>IFERROR(VLOOKUP(F16970,english_mapping!A:B,2,FALSE),"NA")</f>
        <v>1</v>
      </c>
      <c r="L16970" t="str">
        <f t="shared" si="265"/>
        <v>Online Dating</v>
      </c>
    </row>
    <row r="16971" spans="1:12" x14ac:dyDescent="0.25">
      <c r="A16971" t="s">
        <v>61241</v>
      </c>
      <c r="B16971" t="s">
        <v>61242</v>
      </c>
      <c r="C16971" t="s">
        <v>61243</v>
      </c>
      <c r="D16971" t="s">
        <v>178</v>
      </c>
      <c r="E16971" t="s">
        <v>14</v>
      </c>
      <c r="F16971" t="s">
        <v>21</v>
      </c>
      <c r="G16971" t="s">
        <v>131</v>
      </c>
      <c r="H16971" t="s">
        <v>132</v>
      </c>
      <c r="I16971" t="s">
        <v>1139</v>
      </c>
      <c r="J16971" s="1">
        <v>39814</v>
      </c>
      <c r="K16971" t="b">
        <f>IFERROR(VLOOKUP(F16971,english_mapping!A:B,2,FALSE),"NA")</f>
        <v>1</v>
      </c>
      <c r="L16971" t="str">
        <f t="shared" si="265"/>
        <v>Hospitality</v>
      </c>
    </row>
    <row r="16972" spans="1:12" x14ac:dyDescent="0.25">
      <c r="A16972" t="s">
        <v>61244</v>
      </c>
      <c r="B16972" t="s">
        <v>61245</v>
      </c>
      <c r="C16972" t="s">
        <v>61246</v>
      </c>
      <c r="D16972" t="s">
        <v>5818</v>
      </c>
      <c r="E16972" t="s">
        <v>14</v>
      </c>
      <c r="F16972" t="s">
        <v>21</v>
      </c>
      <c r="G16972" t="s">
        <v>138</v>
      </c>
      <c r="H16972" t="s">
        <v>139</v>
      </c>
      <c r="I16972" t="s">
        <v>5875</v>
      </c>
      <c r="K16972" t="b">
        <f>IFERROR(VLOOKUP(F16972,english_mapping!A:B,2,FALSE),"NA")</f>
        <v>1</v>
      </c>
      <c r="L16972" t="str">
        <f t="shared" si="265"/>
        <v>Health and Wellness</v>
      </c>
    </row>
    <row r="16973" spans="1:12" x14ac:dyDescent="0.25">
      <c r="A16973" t="s">
        <v>61247</v>
      </c>
      <c r="B16973" t="s">
        <v>61248</v>
      </c>
      <c r="C16973" t="s">
        <v>61249</v>
      </c>
      <c r="D16973" t="s">
        <v>61250</v>
      </c>
      <c r="E16973" t="s">
        <v>205</v>
      </c>
      <c r="F16973" t="s">
        <v>52</v>
      </c>
      <c r="G16973" t="s">
        <v>4580</v>
      </c>
      <c r="H16973" t="s">
        <v>7366</v>
      </c>
      <c r="I16973" t="s">
        <v>7366</v>
      </c>
      <c r="J16973" s="1">
        <v>37865</v>
      </c>
      <c r="K16973" t="b">
        <f>IFERROR(VLOOKUP(F16973,english_mapping!A:B,2,FALSE),"NA")</f>
        <v>1</v>
      </c>
      <c r="L16973" t="str">
        <f t="shared" si="265"/>
        <v>Automotive</v>
      </c>
    </row>
    <row r="16974" spans="1:12" x14ac:dyDescent="0.25">
      <c r="A16974" t="s">
        <v>61251</v>
      </c>
      <c r="B16974" t="s">
        <v>61252</v>
      </c>
      <c r="C16974" t="s">
        <v>61253</v>
      </c>
      <c r="D16974" t="s">
        <v>61254</v>
      </c>
      <c r="E16974" t="s">
        <v>14</v>
      </c>
      <c r="K16974" t="str">
        <f>IFERROR(VLOOKUP(F16974,english_mapping!A:B,2,FALSE),"NA")</f>
        <v>NA</v>
      </c>
      <c r="L16974" t="str">
        <f t="shared" si="265"/>
        <v>Diagnostics</v>
      </c>
    </row>
    <row r="16975" spans="1:12" x14ac:dyDescent="0.25">
      <c r="A16975" t="s">
        <v>61255</v>
      </c>
      <c r="B16975" t="s">
        <v>61256</v>
      </c>
      <c r="C16975" t="s">
        <v>61257</v>
      </c>
      <c r="D16975" t="s">
        <v>61258</v>
      </c>
      <c r="E16975" t="s">
        <v>14</v>
      </c>
      <c r="F16975" t="s">
        <v>1163</v>
      </c>
      <c r="G16975">
        <v>21</v>
      </c>
      <c r="H16975" t="s">
        <v>4106</v>
      </c>
      <c r="I16975" t="s">
        <v>4107</v>
      </c>
      <c r="J16975" s="1">
        <v>40544</v>
      </c>
      <c r="K16975" t="b">
        <f>IFERROR(VLOOKUP(F16975,english_mapping!A:B,2,FALSE),"NA")</f>
        <v>0</v>
      </c>
      <c r="L16975" t="str">
        <f t="shared" si="265"/>
        <v>Health and Wellness</v>
      </c>
    </row>
    <row r="16976" spans="1:12" x14ac:dyDescent="0.25">
      <c r="A16976" t="s">
        <v>61259</v>
      </c>
      <c r="B16976" t="s">
        <v>61260</v>
      </c>
      <c r="D16976" t="s">
        <v>284</v>
      </c>
      <c r="E16976" t="s">
        <v>14</v>
      </c>
      <c r="F16976" t="s">
        <v>21</v>
      </c>
      <c r="G16976" t="s">
        <v>59</v>
      </c>
      <c r="H16976" t="s">
        <v>10621</v>
      </c>
      <c r="I16976" t="s">
        <v>17044</v>
      </c>
      <c r="J16976" t="s">
        <v>53220</v>
      </c>
      <c r="K16976" t="b">
        <f>IFERROR(VLOOKUP(F16976,english_mapping!A:B,2,FALSE),"NA")</f>
        <v>1</v>
      </c>
      <c r="L16976" t="str">
        <f t="shared" si="265"/>
        <v>Real Estate</v>
      </c>
    </row>
    <row r="16977" spans="1:12" x14ac:dyDescent="0.25">
      <c r="A16977" t="s">
        <v>61261</v>
      </c>
      <c r="B16977" t="s">
        <v>61262</v>
      </c>
      <c r="C16977" t="s">
        <v>61263</v>
      </c>
      <c r="D16977" t="s">
        <v>61264</v>
      </c>
      <c r="E16977" t="s">
        <v>14</v>
      </c>
      <c r="F16977" t="s">
        <v>21</v>
      </c>
      <c r="G16977" t="s">
        <v>1105</v>
      </c>
      <c r="H16977" t="s">
        <v>28856</v>
      </c>
      <c r="I16977" t="s">
        <v>61265</v>
      </c>
      <c r="K16977" t="b">
        <f>IFERROR(VLOOKUP(F16977,english_mapping!A:B,2,FALSE),"NA")</f>
        <v>1</v>
      </c>
      <c r="L16977" t="str">
        <f t="shared" si="265"/>
        <v>Consumer Electronics</v>
      </c>
    </row>
    <row r="16978" spans="1:12" x14ac:dyDescent="0.25">
      <c r="A16978" t="s">
        <v>61266</v>
      </c>
      <c r="B16978" t="s">
        <v>61267</v>
      </c>
      <c r="C16978" t="s">
        <v>61268</v>
      </c>
      <c r="E16978" t="s">
        <v>14</v>
      </c>
      <c r="F16978" t="s">
        <v>15</v>
      </c>
      <c r="G16978">
        <v>7</v>
      </c>
      <c r="H16978" t="s">
        <v>684</v>
      </c>
      <c r="I16978" t="s">
        <v>684</v>
      </c>
      <c r="K16978" t="b">
        <f>IFERROR(VLOOKUP(F16978,english_mapping!A:B,2,FALSE),"NA")</f>
        <v>1</v>
      </c>
      <c r="L16978">
        <f t="shared" si="265"/>
        <v>0</v>
      </c>
    </row>
    <row r="16979" spans="1:12" x14ac:dyDescent="0.25">
      <c r="A16979" t="s">
        <v>61269</v>
      </c>
      <c r="B16979" t="s">
        <v>61270</v>
      </c>
      <c r="C16979" t="s">
        <v>61271</v>
      </c>
      <c r="D16979" t="s">
        <v>61272</v>
      </c>
      <c r="E16979" t="s">
        <v>14</v>
      </c>
      <c r="J16979" t="s">
        <v>5242</v>
      </c>
      <c r="K16979" t="str">
        <f>IFERROR(VLOOKUP(F16979,english_mapping!A:B,2,FALSE),"NA")</f>
        <v>NA</v>
      </c>
      <c r="L16979" t="str">
        <f t="shared" si="265"/>
        <v>Content</v>
      </c>
    </row>
    <row r="16980" spans="1:12" x14ac:dyDescent="0.25">
      <c r="A16980" t="s">
        <v>61273</v>
      </c>
      <c r="B16980" t="s">
        <v>61274</v>
      </c>
      <c r="C16980" t="s">
        <v>61275</v>
      </c>
      <c r="D16980" t="s">
        <v>38</v>
      </c>
      <c r="E16980" t="s">
        <v>14</v>
      </c>
      <c r="F16980" t="s">
        <v>21</v>
      </c>
      <c r="G16980" t="s">
        <v>138</v>
      </c>
      <c r="H16980" t="s">
        <v>139</v>
      </c>
      <c r="I16980" t="s">
        <v>1797</v>
      </c>
      <c r="J16980" s="1">
        <v>35065</v>
      </c>
      <c r="K16980" t="b">
        <f>IFERROR(VLOOKUP(F16980,english_mapping!A:B,2,FALSE),"NA")</f>
        <v>1</v>
      </c>
      <c r="L16980" t="str">
        <f t="shared" si="265"/>
        <v>Software</v>
      </c>
    </row>
    <row r="16981" spans="1:12" x14ac:dyDescent="0.25">
      <c r="A16981" t="s">
        <v>61276</v>
      </c>
      <c r="B16981" t="s">
        <v>61277</v>
      </c>
      <c r="C16981" t="s">
        <v>61278</v>
      </c>
      <c r="D16981" t="s">
        <v>61279</v>
      </c>
      <c r="E16981" t="s">
        <v>14</v>
      </c>
      <c r="F16981" t="s">
        <v>61280</v>
      </c>
      <c r="H16981" t="s">
        <v>61281</v>
      </c>
      <c r="I16981" t="s">
        <v>61282</v>
      </c>
      <c r="J16981" t="s">
        <v>8478</v>
      </c>
      <c r="K16981" t="str">
        <f>IFERROR(VLOOKUP(F16981,english_mapping!A:B,2,FALSE),"NA")</f>
        <v>NA</v>
      </c>
      <c r="L16981" t="str">
        <f t="shared" si="265"/>
        <v>Finance</v>
      </c>
    </row>
    <row r="16982" spans="1:12" x14ac:dyDescent="0.25">
      <c r="A16982" t="s">
        <v>61283</v>
      </c>
      <c r="B16982" t="s">
        <v>61284</v>
      </c>
      <c r="C16982" t="s">
        <v>61285</v>
      </c>
      <c r="D16982" t="s">
        <v>61286</v>
      </c>
      <c r="E16982" t="s">
        <v>14</v>
      </c>
      <c r="F16982" t="s">
        <v>71</v>
      </c>
      <c r="G16982">
        <v>12</v>
      </c>
      <c r="H16982" t="s">
        <v>72</v>
      </c>
      <c r="I16982" t="s">
        <v>72</v>
      </c>
      <c r="J16982" s="1">
        <v>41275</v>
      </c>
      <c r="K16982" t="b">
        <f>IFERROR(VLOOKUP(F16982,english_mapping!A:B,2,FALSE),"NA")</f>
        <v>0</v>
      </c>
      <c r="L16982" t="str">
        <f t="shared" si="265"/>
        <v>Distribution</v>
      </c>
    </row>
    <row r="16983" spans="1:12" x14ac:dyDescent="0.25">
      <c r="A16983" t="s">
        <v>61287</v>
      </c>
      <c r="B16983" t="s">
        <v>61288</v>
      </c>
      <c r="C16983" t="s">
        <v>61289</v>
      </c>
      <c r="D16983" t="s">
        <v>61290</v>
      </c>
      <c r="E16983" t="s">
        <v>14</v>
      </c>
      <c r="F16983" t="s">
        <v>712</v>
      </c>
      <c r="G16983">
        <v>5</v>
      </c>
      <c r="H16983" t="s">
        <v>713</v>
      </c>
      <c r="I16983" t="s">
        <v>713</v>
      </c>
      <c r="J16983" s="1">
        <v>40544</v>
      </c>
      <c r="K16983" t="b">
        <f>IFERROR(VLOOKUP(F16983,english_mapping!A:B,2,FALSE),"NA")</f>
        <v>0</v>
      </c>
      <c r="L16983" t="str">
        <f t="shared" si="265"/>
        <v>E-Commerce</v>
      </c>
    </row>
    <row r="16984" spans="1:12" x14ac:dyDescent="0.25">
      <c r="A16984" t="s">
        <v>61291</v>
      </c>
      <c r="B16984" t="s">
        <v>61292</v>
      </c>
      <c r="C16984" t="s">
        <v>61293</v>
      </c>
      <c r="D16984" t="s">
        <v>1538</v>
      </c>
      <c r="E16984" t="s">
        <v>14</v>
      </c>
      <c r="F16984" t="s">
        <v>21</v>
      </c>
      <c r="G16984" t="s">
        <v>84</v>
      </c>
      <c r="H16984" t="s">
        <v>1288</v>
      </c>
      <c r="I16984" t="s">
        <v>1824</v>
      </c>
      <c r="J16984" s="1">
        <v>39083</v>
      </c>
      <c r="K16984" t="b">
        <f>IFERROR(VLOOKUP(F16984,english_mapping!A:B,2,FALSE),"NA")</f>
        <v>1</v>
      </c>
      <c r="L16984" t="str">
        <f t="shared" si="265"/>
        <v>Security</v>
      </c>
    </row>
    <row r="16985" spans="1:12" x14ac:dyDescent="0.25">
      <c r="A16985" t="s">
        <v>61294</v>
      </c>
      <c r="B16985" t="s">
        <v>61295</v>
      </c>
      <c r="C16985" t="s">
        <v>61296</v>
      </c>
      <c r="D16985" t="s">
        <v>284</v>
      </c>
      <c r="E16985" t="s">
        <v>14</v>
      </c>
      <c r="F16985" t="s">
        <v>15</v>
      </c>
      <c r="G16985">
        <v>19</v>
      </c>
      <c r="H16985" t="s">
        <v>479</v>
      </c>
      <c r="I16985" t="s">
        <v>479</v>
      </c>
      <c r="J16985" s="1">
        <v>39814</v>
      </c>
      <c r="K16985" t="b">
        <f>IFERROR(VLOOKUP(F16985,english_mapping!A:B,2,FALSE),"NA")</f>
        <v>1</v>
      </c>
      <c r="L16985" t="str">
        <f t="shared" si="265"/>
        <v>Real Estate</v>
      </c>
    </row>
    <row r="16986" spans="1:12" x14ac:dyDescent="0.25">
      <c r="A16986" t="s">
        <v>61297</v>
      </c>
      <c r="B16986" t="s">
        <v>61298</v>
      </c>
      <c r="C16986" t="s">
        <v>61299</v>
      </c>
      <c r="D16986" t="s">
        <v>61300</v>
      </c>
      <c r="E16986" t="s">
        <v>14</v>
      </c>
      <c r="F16986" t="s">
        <v>1163</v>
      </c>
      <c r="G16986">
        <v>2</v>
      </c>
      <c r="H16986" t="s">
        <v>1785</v>
      </c>
      <c r="I16986" t="s">
        <v>1786</v>
      </c>
      <c r="J16986" t="s">
        <v>56875</v>
      </c>
      <c r="K16986" t="b">
        <f>IFERROR(VLOOKUP(F16986,english_mapping!A:B,2,FALSE),"NA")</f>
        <v>0</v>
      </c>
      <c r="L16986" t="str">
        <f t="shared" si="265"/>
        <v>Cars</v>
      </c>
    </row>
    <row r="16987" spans="1:12" x14ac:dyDescent="0.25">
      <c r="A16987" t="s">
        <v>61301</v>
      </c>
      <c r="B16987" t="s">
        <v>61302</v>
      </c>
      <c r="C16987" t="s">
        <v>61303</v>
      </c>
      <c r="D16987" t="s">
        <v>1409</v>
      </c>
      <c r="E16987" t="s">
        <v>14</v>
      </c>
      <c r="F16987" t="s">
        <v>21</v>
      </c>
      <c r="G16987" t="s">
        <v>59</v>
      </c>
      <c r="H16987" t="s">
        <v>90</v>
      </c>
      <c r="I16987" t="s">
        <v>90</v>
      </c>
      <c r="J16987" s="1">
        <v>40909</v>
      </c>
      <c r="K16987" t="b">
        <f>IFERROR(VLOOKUP(F16987,english_mapping!A:B,2,FALSE),"NA")</f>
        <v>1</v>
      </c>
      <c r="L16987" t="str">
        <f t="shared" si="265"/>
        <v>Music</v>
      </c>
    </row>
    <row r="16988" spans="1:12" x14ac:dyDescent="0.25">
      <c r="A16988" t="s">
        <v>61304</v>
      </c>
      <c r="B16988" t="s">
        <v>61305</v>
      </c>
      <c r="C16988" t="s">
        <v>61306</v>
      </c>
      <c r="D16988" t="s">
        <v>428</v>
      </c>
      <c r="E16988" t="s">
        <v>14</v>
      </c>
      <c r="F16988" t="s">
        <v>161</v>
      </c>
      <c r="G16988" t="s">
        <v>162</v>
      </c>
      <c r="H16988" t="s">
        <v>163</v>
      </c>
      <c r="I16988" t="s">
        <v>163</v>
      </c>
      <c r="J16988" s="1">
        <v>39448</v>
      </c>
      <c r="K16988" t="b">
        <f>IFERROR(VLOOKUP(F16988,english_mapping!A:B,2,FALSE),"NA")</f>
        <v>0</v>
      </c>
      <c r="L16988" t="str">
        <f t="shared" si="265"/>
        <v>Travel</v>
      </c>
    </row>
    <row r="16989" spans="1:12" x14ac:dyDescent="0.25">
      <c r="A16989" t="s">
        <v>61307</v>
      </c>
      <c r="B16989" t="s">
        <v>61308</v>
      </c>
      <c r="C16989" t="s">
        <v>61309</v>
      </c>
      <c r="D16989" t="s">
        <v>61310</v>
      </c>
      <c r="E16989" t="s">
        <v>14</v>
      </c>
      <c r="F16989" t="s">
        <v>4980</v>
      </c>
      <c r="H16989" t="s">
        <v>4981</v>
      </c>
      <c r="I16989" t="s">
        <v>4981</v>
      </c>
      <c r="J16989" s="1">
        <v>40549</v>
      </c>
      <c r="K16989" t="b">
        <f>IFERROR(VLOOKUP(F16989,english_mapping!A:B,2,FALSE),"NA")</f>
        <v>1</v>
      </c>
      <c r="L16989" t="str">
        <f t="shared" si="265"/>
        <v>Freemium</v>
      </c>
    </row>
    <row r="16990" spans="1:12" x14ac:dyDescent="0.25">
      <c r="A16990" t="s">
        <v>61311</v>
      </c>
      <c r="B16990" t="s">
        <v>61312</v>
      </c>
      <c r="C16990" t="s">
        <v>61313</v>
      </c>
      <c r="D16990" t="s">
        <v>61314</v>
      </c>
      <c r="E16990" t="s">
        <v>14</v>
      </c>
      <c r="F16990" t="s">
        <v>1163</v>
      </c>
      <c r="G16990">
        <v>21</v>
      </c>
      <c r="H16990" t="s">
        <v>4106</v>
      </c>
      <c r="I16990" t="s">
        <v>4107</v>
      </c>
      <c r="J16990" s="1">
        <v>40544</v>
      </c>
      <c r="K16990" t="b">
        <f>IFERROR(VLOOKUP(F16990,english_mapping!A:B,2,FALSE),"NA")</f>
        <v>0</v>
      </c>
      <c r="L16990" t="str">
        <f t="shared" si="265"/>
        <v>Education</v>
      </c>
    </row>
    <row r="16991" spans="1:12" x14ac:dyDescent="0.25">
      <c r="A16991" t="s">
        <v>61315</v>
      </c>
      <c r="B16991" t="s">
        <v>61316</v>
      </c>
      <c r="C16991" t="s">
        <v>61317</v>
      </c>
      <c r="D16991" t="s">
        <v>61318</v>
      </c>
      <c r="E16991" t="s">
        <v>14</v>
      </c>
      <c r="K16991" t="str">
        <f>IFERROR(VLOOKUP(F16991,english_mapping!A:B,2,FALSE),"NA")</f>
        <v>NA</v>
      </c>
      <c r="L16991" t="str">
        <f t="shared" si="265"/>
        <v>Bicycles</v>
      </c>
    </row>
    <row r="16992" spans="1:12" x14ac:dyDescent="0.25">
      <c r="A16992" t="s">
        <v>61319</v>
      </c>
      <c r="B16992" t="s">
        <v>61320</v>
      </c>
      <c r="C16992" t="s">
        <v>61321</v>
      </c>
      <c r="D16992" t="s">
        <v>428</v>
      </c>
      <c r="E16992" t="s">
        <v>14</v>
      </c>
      <c r="F16992" t="s">
        <v>484</v>
      </c>
      <c r="H16992" t="s">
        <v>485</v>
      </c>
      <c r="I16992" t="s">
        <v>485</v>
      </c>
      <c r="J16992" s="1">
        <v>38353</v>
      </c>
      <c r="K16992" t="b">
        <f>IFERROR(VLOOKUP(F16992,english_mapping!A:B,2,FALSE),"NA")</f>
        <v>1</v>
      </c>
      <c r="L16992" t="str">
        <f t="shared" si="265"/>
        <v>Travel</v>
      </c>
    </row>
    <row r="16993" spans="1:12" x14ac:dyDescent="0.25">
      <c r="A16993" t="s">
        <v>61322</v>
      </c>
      <c r="B16993" t="s">
        <v>61323</v>
      </c>
      <c r="C16993" t="s">
        <v>61324</v>
      </c>
      <c r="D16993" t="s">
        <v>61325</v>
      </c>
      <c r="E16993" t="s">
        <v>14</v>
      </c>
      <c r="F16993" t="s">
        <v>124</v>
      </c>
      <c r="G16993" t="s">
        <v>125</v>
      </c>
      <c r="H16993" t="s">
        <v>126</v>
      </c>
      <c r="I16993" t="s">
        <v>126</v>
      </c>
      <c r="J16993" s="1">
        <v>40188</v>
      </c>
      <c r="K16993" t="b">
        <f>IFERROR(VLOOKUP(F16993,english_mapping!A:B,2,FALSE),"NA")</f>
        <v>1</v>
      </c>
      <c r="L16993" t="str">
        <f t="shared" si="265"/>
        <v>Collaboration</v>
      </c>
    </row>
    <row r="16994" spans="1:12" x14ac:dyDescent="0.25">
      <c r="A16994" t="s">
        <v>61326</v>
      </c>
      <c r="B16994" t="s">
        <v>61327</v>
      </c>
      <c r="D16994" t="s">
        <v>1234</v>
      </c>
      <c r="E16994" t="s">
        <v>14</v>
      </c>
      <c r="K16994" t="str">
        <f>IFERROR(VLOOKUP(F16994,english_mapping!A:B,2,FALSE),"NA")</f>
        <v>NA</v>
      </c>
      <c r="L16994" t="str">
        <f t="shared" si="265"/>
        <v>Alumni</v>
      </c>
    </row>
    <row r="16995" spans="1:12" x14ac:dyDescent="0.25">
      <c r="A16995" t="s">
        <v>61328</v>
      </c>
      <c r="B16995" t="s">
        <v>61329</v>
      </c>
      <c r="C16995" t="s">
        <v>61330</v>
      </c>
      <c r="D16995" t="s">
        <v>38</v>
      </c>
      <c r="E16995" t="s">
        <v>14</v>
      </c>
      <c r="F16995" t="s">
        <v>21</v>
      </c>
      <c r="G16995" t="s">
        <v>59</v>
      </c>
      <c r="H16995" t="s">
        <v>936</v>
      </c>
      <c r="I16995" t="s">
        <v>5932</v>
      </c>
      <c r="J16995" s="1">
        <v>40544</v>
      </c>
      <c r="K16995" t="b">
        <f>IFERROR(VLOOKUP(F16995,english_mapping!A:B,2,FALSE),"NA")</f>
        <v>1</v>
      </c>
      <c r="L16995" t="str">
        <f t="shared" si="265"/>
        <v>Software</v>
      </c>
    </row>
    <row r="16996" spans="1:12" x14ac:dyDescent="0.25">
      <c r="A16996" t="s">
        <v>61331</v>
      </c>
      <c r="B16996" t="s">
        <v>61332</v>
      </c>
      <c r="C16996" t="s">
        <v>61333</v>
      </c>
      <c r="D16996" t="s">
        <v>61334</v>
      </c>
      <c r="E16996" t="s">
        <v>14</v>
      </c>
      <c r="F16996" t="s">
        <v>124</v>
      </c>
      <c r="G16996" t="s">
        <v>125</v>
      </c>
      <c r="H16996" t="s">
        <v>126</v>
      </c>
      <c r="I16996" t="s">
        <v>126</v>
      </c>
      <c r="J16996" s="1">
        <v>41282</v>
      </c>
      <c r="K16996" t="b">
        <f>IFERROR(VLOOKUP(F16996,english_mapping!A:B,2,FALSE),"NA")</f>
        <v>1</v>
      </c>
      <c r="L16996" t="str">
        <f t="shared" si="265"/>
        <v>EdTech</v>
      </c>
    </row>
    <row r="16997" spans="1:12" x14ac:dyDescent="0.25">
      <c r="A16997" t="s">
        <v>61335</v>
      </c>
      <c r="B16997" t="s">
        <v>61336</v>
      </c>
      <c r="C16997" t="s">
        <v>61337</v>
      </c>
      <c r="D16997" t="s">
        <v>1275</v>
      </c>
      <c r="E16997" t="s">
        <v>14</v>
      </c>
      <c r="F16997" t="s">
        <v>21</v>
      </c>
      <c r="G16997" t="s">
        <v>1035</v>
      </c>
      <c r="H16997" t="s">
        <v>1036</v>
      </c>
      <c r="I16997" t="s">
        <v>4142</v>
      </c>
      <c r="J16997" s="1">
        <v>38718</v>
      </c>
      <c r="K16997" t="b">
        <f>IFERROR(VLOOKUP(F16997,english_mapping!A:B,2,FALSE),"NA")</f>
        <v>1</v>
      </c>
      <c r="L16997" t="str">
        <f t="shared" si="265"/>
        <v>Health Care</v>
      </c>
    </row>
    <row r="16998" spans="1:12" x14ac:dyDescent="0.25">
      <c r="A16998" t="s">
        <v>61338</v>
      </c>
      <c r="B16998" t="s">
        <v>61339</v>
      </c>
      <c r="C16998" t="s">
        <v>61340</v>
      </c>
      <c r="D16998" t="s">
        <v>39637</v>
      </c>
      <c r="E16998" t="s">
        <v>14</v>
      </c>
      <c r="K16998" t="str">
        <f>IFERROR(VLOOKUP(F16998,english_mapping!A:B,2,FALSE),"NA")</f>
        <v>NA</v>
      </c>
      <c r="L16998" t="str">
        <f t="shared" si="265"/>
        <v>Medical Professionals</v>
      </c>
    </row>
    <row r="16999" spans="1:12" x14ac:dyDescent="0.25">
      <c r="A16999" t="s">
        <v>61341</v>
      </c>
      <c r="B16999" t="s">
        <v>61342</v>
      </c>
      <c r="C16999" t="s">
        <v>61343</v>
      </c>
      <c r="D16999" t="s">
        <v>65</v>
      </c>
      <c r="E16999" t="s">
        <v>14</v>
      </c>
      <c r="F16999" t="s">
        <v>3397</v>
      </c>
      <c r="J16999" s="1">
        <v>40920</v>
      </c>
      <c r="K16999" t="b">
        <f>IFERROR(VLOOKUP(F16999,english_mapping!A:B,2,FALSE),"NA")</f>
        <v>0</v>
      </c>
      <c r="L16999" t="str">
        <f t="shared" si="265"/>
        <v>Mobile</v>
      </c>
    </row>
    <row r="17000" spans="1:12" x14ac:dyDescent="0.25">
      <c r="A17000" t="s">
        <v>61344</v>
      </c>
      <c r="B17000" t="s">
        <v>61345</v>
      </c>
      <c r="C17000" t="s">
        <v>61346</v>
      </c>
      <c r="D17000" t="s">
        <v>61347</v>
      </c>
      <c r="E17000" t="s">
        <v>14</v>
      </c>
      <c r="F17000" t="s">
        <v>15</v>
      </c>
      <c r="G17000">
        <v>7</v>
      </c>
      <c r="H17000" t="s">
        <v>684</v>
      </c>
      <c r="I17000" t="s">
        <v>684</v>
      </c>
      <c r="J17000" s="1">
        <v>40544</v>
      </c>
      <c r="K17000" t="b">
        <f>IFERROR(VLOOKUP(F17000,english_mapping!A:B,2,FALSE),"NA")</f>
        <v>1</v>
      </c>
      <c r="L17000" t="str">
        <f t="shared" si="265"/>
        <v>Plumbers</v>
      </c>
    </row>
    <row r="17001" spans="1:12" x14ac:dyDescent="0.25">
      <c r="A17001" t="s">
        <v>61348</v>
      </c>
      <c r="B17001" t="s">
        <v>61349</v>
      </c>
      <c r="C17001" t="s">
        <v>61350</v>
      </c>
      <c r="D17001" t="s">
        <v>14561</v>
      </c>
      <c r="E17001" t="s">
        <v>14</v>
      </c>
      <c r="F17001" t="s">
        <v>1087</v>
      </c>
      <c r="G17001">
        <v>2</v>
      </c>
      <c r="H17001" t="s">
        <v>1775</v>
      </c>
      <c r="I17001" t="s">
        <v>1775</v>
      </c>
      <c r="J17001" s="1">
        <v>41643</v>
      </c>
      <c r="K17001" t="b">
        <f>IFERROR(VLOOKUP(F17001,english_mapping!A:B,2,FALSE),"NA")</f>
        <v>0</v>
      </c>
      <c r="L17001" t="str">
        <f t="shared" si="265"/>
        <v>Finance</v>
      </c>
    </row>
    <row r="17002" spans="1:12" x14ac:dyDescent="0.25">
      <c r="A17002" t="s">
        <v>61351</v>
      </c>
      <c r="B17002" t="s">
        <v>61352</v>
      </c>
      <c r="C17002" t="s">
        <v>61353</v>
      </c>
      <c r="D17002" t="s">
        <v>61354</v>
      </c>
      <c r="E17002" t="s">
        <v>14</v>
      </c>
      <c r="J17002" t="s">
        <v>61355</v>
      </c>
      <c r="K17002" t="str">
        <f>IFERROR(VLOOKUP(F17002,english_mapping!A:B,2,FALSE),"NA")</f>
        <v>NA</v>
      </c>
      <c r="L17002" t="str">
        <f t="shared" si="265"/>
        <v>Advertising</v>
      </c>
    </row>
    <row r="17003" spans="1:12" x14ac:dyDescent="0.25">
      <c r="A17003" t="s">
        <v>61356</v>
      </c>
      <c r="B17003" t="s">
        <v>61357</v>
      </c>
      <c r="C17003" t="s">
        <v>61358</v>
      </c>
      <c r="D17003" t="s">
        <v>3881</v>
      </c>
      <c r="E17003" t="s">
        <v>14</v>
      </c>
      <c r="F17003" t="s">
        <v>21</v>
      </c>
      <c r="G17003" t="s">
        <v>59</v>
      </c>
      <c r="H17003" t="s">
        <v>90</v>
      </c>
      <c r="I17003" t="s">
        <v>2050</v>
      </c>
      <c r="J17003" s="1">
        <v>40544</v>
      </c>
      <c r="K17003" t="b">
        <f>IFERROR(VLOOKUP(F17003,english_mapping!A:B,2,FALSE),"NA")</f>
        <v>1</v>
      </c>
      <c r="L17003" t="str">
        <f t="shared" si="265"/>
        <v>Medical Devices</v>
      </c>
    </row>
    <row r="17004" spans="1:12" x14ac:dyDescent="0.25">
      <c r="A17004" t="s">
        <v>61359</v>
      </c>
      <c r="B17004" t="s">
        <v>61360</v>
      </c>
      <c r="C17004" t="s">
        <v>61361</v>
      </c>
      <c r="D17004" t="s">
        <v>61362</v>
      </c>
      <c r="E17004" t="s">
        <v>14</v>
      </c>
      <c r="F17004" t="s">
        <v>346</v>
      </c>
      <c r="G17004">
        <v>11</v>
      </c>
      <c r="H17004" t="s">
        <v>15664</v>
      </c>
      <c r="I17004" t="s">
        <v>15664</v>
      </c>
      <c r="K17004" t="b">
        <f>IFERROR(VLOOKUP(F17004,english_mapping!A:B,2,FALSE),"NA")</f>
        <v>0</v>
      </c>
      <c r="L17004" t="str">
        <f t="shared" si="265"/>
        <v>E-Commerce Platforms</v>
      </c>
    </row>
    <row r="17005" spans="1:12" x14ac:dyDescent="0.25">
      <c r="A17005" t="s">
        <v>61363</v>
      </c>
      <c r="B17005" t="s">
        <v>61364</v>
      </c>
      <c r="C17005" t="s">
        <v>61365</v>
      </c>
      <c r="D17005" t="s">
        <v>55549</v>
      </c>
      <c r="E17005" t="s">
        <v>701</v>
      </c>
      <c r="F17005" t="s">
        <v>15</v>
      </c>
      <c r="G17005">
        <v>25</v>
      </c>
      <c r="H17005" t="s">
        <v>147</v>
      </c>
      <c r="I17005" t="s">
        <v>147</v>
      </c>
      <c r="J17005" t="s">
        <v>61366</v>
      </c>
      <c r="K17005" t="b">
        <f>IFERROR(VLOOKUP(F17005,english_mapping!A:B,2,FALSE),"NA")</f>
        <v>1</v>
      </c>
      <c r="L17005" t="str">
        <f t="shared" si="265"/>
        <v>Web Design</v>
      </c>
    </row>
    <row r="17006" spans="1:12" x14ac:dyDescent="0.25">
      <c r="A17006" t="s">
        <v>61367</v>
      </c>
      <c r="B17006" t="s">
        <v>61368</v>
      </c>
      <c r="C17006" t="s">
        <v>61369</v>
      </c>
      <c r="D17006" t="s">
        <v>61370</v>
      </c>
      <c r="E17006" t="s">
        <v>14</v>
      </c>
      <c r="F17006" t="s">
        <v>1283</v>
      </c>
      <c r="G17006">
        <v>42</v>
      </c>
      <c r="H17006" t="s">
        <v>1284</v>
      </c>
      <c r="I17006" t="s">
        <v>1284</v>
      </c>
      <c r="K17006" t="b">
        <f>IFERROR(VLOOKUP(F17006,english_mapping!A:B,2,FALSE),"NA")</f>
        <v>0</v>
      </c>
      <c r="L17006" t="str">
        <f t="shared" si="265"/>
        <v>Application Platforms</v>
      </c>
    </row>
    <row r="17007" spans="1:12" x14ac:dyDescent="0.25">
      <c r="A17007" t="s">
        <v>61371</v>
      </c>
      <c r="B17007" t="s">
        <v>61372</v>
      </c>
      <c r="C17007" t="s">
        <v>61373</v>
      </c>
      <c r="D17007" t="s">
        <v>61374</v>
      </c>
      <c r="E17007" t="s">
        <v>14</v>
      </c>
      <c r="F17007" t="s">
        <v>21</v>
      </c>
      <c r="G17007" t="s">
        <v>59</v>
      </c>
      <c r="H17007" t="s">
        <v>60</v>
      </c>
      <c r="I17007" t="s">
        <v>66</v>
      </c>
      <c r="J17007" s="1">
        <v>40909</v>
      </c>
      <c r="K17007" t="b">
        <f>IFERROR(VLOOKUP(F17007,english_mapping!A:B,2,FALSE),"NA")</f>
        <v>1</v>
      </c>
      <c r="L17007" t="str">
        <f t="shared" si="265"/>
        <v>Bridging Online and Offline</v>
      </c>
    </row>
    <row r="17008" spans="1:12" x14ac:dyDescent="0.25">
      <c r="A17008" t="s">
        <v>61375</v>
      </c>
      <c r="B17008" t="s">
        <v>61376</v>
      </c>
      <c r="C17008" t="s">
        <v>61377</v>
      </c>
      <c r="D17008" t="s">
        <v>61378</v>
      </c>
      <c r="E17008" t="s">
        <v>14</v>
      </c>
      <c r="F17008" t="s">
        <v>21</v>
      </c>
      <c r="G17008" t="s">
        <v>101</v>
      </c>
      <c r="H17008" t="s">
        <v>102</v>
      </c>
      <c r="I17008" t="s">
        <v>103</v>
      </c>
      <c r="J17008" s="1">
        <v>40917</v>
      </c>
      <c r="K17008" t="b">
        <f>IFERROR(VLOOKUP(F17008,english_mapping!A:B,2,FALSE),"NA")</f>
        <v>1</v>
      </c>
      <c r="L17008" t="str">
        <f t="shared" si="265"/>
        <v>Curated Web</v>
      </c>
    </row>
    <row r="17009" spans="1:12" x14ac:dyDescent="0.25">
      <c r="A17009" t="s">
        <v>61379</v>
      </c>
      <c r="B17009" t="s">
        <v>61380</v>
      </c>
      <c r="C17009" t="s">
        <v>61381</v>
      </c>
      <c r="D17009" t="s">
        <v>61382</v>
      </c>
      <c r="E17009" t="s">
        <v>14</v>
      </c>
      <c r="F17009" t="s">
        <v>21</v>
      </c>
      <c r="G17009" t="s">
        <v>59</v>
      </c>
      <c r="H17009" t="s">
        <v>60</v>
      </c>
      <c r="I17009" t="s">
        <v>66</v>
      </c>
      <c r="J17009" s="1">
        <v>40917</v>
      </c>
      <c r="K17009" t="b">
        <f>IFERROR(VLOOKUP(F17009,english_mapping!A:B,2,FALSE),"NA")</f>
        <v>1</v>
      </c>
      <c r="L17009" t="str">
        <f t="shared" si="265"/>
        <v>Shipping</v>
      </c>
    </row>
    <row r="17010" spans="1:12" x14ac:dyDescent="0.25">
      <c r="A17010" t="s">
        <v>61383</v>
      </c>
      <c r="B17010" t="s">
        <v>61384</v>
      </c>
      <c r="C17010" t="s">
        <v>61385</v>
      </c>
      <c r="D17010" t="s">
        <v>61386</v>
      </c>
      <c r="E17010" t="s">
        <v>14</v>
      </c>
      <c r="F17010" t="s">
        <v>124</v>
      </c>
      <c r="G17010" t="s">
        <v>125</v>
      </c>
      <c r="H17010" t="s">
        <v>126</v>
      </c>
      <c r="I17010" t="s">
        <v>126</v>
      </c>
      <c r="J17010" s="1">
        <v>41275</v>
      </c>
      <c r="K17010" t="b">
        <f>IFERROR(VLOOKUP(F17010,english_mapping!A:B,2,FALSE),"NA")</f>
        <v>1</v>
      </c>
      <c r="L17010" t="str">
        <f t="shared" si="265"/>
        <v>Online Rental</v>
      </c>
    </row>
    <row r="17011" spans="1:12" x14ac:dyDescent="0.25">
      <c r="A17011" t="s">
        <v>61387</v>
      </c>
      <c r="B17011" t="s">
        <v>61388</v>
      </c>
      <c r="C17011" t="s">
        <v>61389</v>
      </c>
      <c r="D17011" t="s">
        <v>61390</v>
      </c>
      <c r="E17011" t="s">
        <v>14</v>
      </c>
      <c r="F17011" t="s">
        <v>4756</v>
      </c>
      <c r="G17011">
        <v>65</v>
      </c>
      <c r="H17011" t="s">
        <v>4757</v>
      </c>
      <c r="I17011" t="s">
        <v>4757</v>
      </c>
      <c r="J17011" s="1">
        <v>40547</v>
      </c>
      <c r="K17011" t="b">
        <f>IFERROR(VLOOKUP(F17011,english_mapping!A:B,2,FALSE),"NA")</f>
        <v>0</v>
      </c>
      <c r="L17011" t="str">
        <f t="shared" si="265"/>
        <v>Document Management</v>
      </c>
    </row>
    <row r="17012" spans="1:12" x14ac:dyDescent="0.25">
      <c r="A17012" t="s">
        <v>61391</v>
      </c>
      <c r="B17012" t="s">
        <v>61392</v>
      </c>
      <c r="C17012" t="s">
        <v>61393</v>
      </c>
      <c r="D17012" t="s">
        <v>61394</v>
      </c>
      <c r="E17012" t="s">
        <v>14</v>
      </c>
      <c r="F17012" t="s">
        <v>1163</v>
      </c>
      <c r="G17012">
        <v>2</v>
      </c>
      <c r="H17012" t="s">
        <v>1785</v>
      </c>
      <c r="I17012" t="s">
        <v>1786</v>
      </c>
      <c r="K17012" t="b">
        <f>IFERROR(VLOOKUP(F17012,english_mapping!A:B,2,FALSE),"NA")</f>
        <v>0</v>
      </c>
      <c r="L17012" t="str">
        <f t="shared" si="265"/>
        <v>Communities</v>
      </c>
    </row>
    <row r="17013" spans="1:12" x14ac:dyDescent="0.25">
      <c r="A17013" t="s">
        <v>61395</v>
      </c>
      <c r="B17013" t="s">
        <v>61396</v>
      </c>
      <c r="C17013" t="s">
        <v>61397</v>
      </c>
      <c r="D17013" t="s">
        <v>31358</v>
      </c>
      <c r="E17013" t="s">
        <v>14</v>
      </c>
      <c r="F17013" t="s">
        <v>21</v>
      </c>
      <c r="G17013" t="s">
        <v>84</v>
      </c>
      <c r="H17013" t="s">
        <v>1157</v>
      </c>
      <c r="I17013" t="s">
        <v>2716</v>
      </c>
      <c r="J17013" s="1">
        <v>41979</v>
      </c>
      <c r="K17013" t="b">
        <f>IFERROR(VLOOKUP(F17013,english_mapping!A:B,2,FALSE),"NA")</f>
        <v>1</v>
      </c>
      <c r="L17013" t="str">
        <f t="shared" si="265"/>
        <v>Property Management</v>
      </c>
    </row>
    <row r="17014" spans="1:12" x14ac:dyDescent="0.25">
      <c r="A17014" t="s">
        <v>61398</v>
      </c>
      <c r="B17014" t="s">
        <v>61399</v>
      </c>
      <c r="C17014" t="s">
        <v>61400</v>
      </c>
      <c r="D17014" t="s">
        <v>52716</v>
      </c>
      <c r="E17014" t="s">
        <v>14</v>
      </c>
      <c r="F17014" t="s">
        <v>21</v>
      </c>
      <c r="G17014" t="s">
        <v>101</v>
      </c>
      <c r="H17014" t="s">
        <v>102</v>
      </c>
      <c r="I17014" t="s">
        <v>103</v>
      </c>
      <c r="J17014" t="s">
        <v>61401</v>
      </c>
      <c r="K17014" t="b">
        <f>IFERROR(VLOOKUP(F17014,english_mapping!A:B,2,FALSE),"NA")</f>
        <v>1</v>
      </c>
      <c r="L17014" t="str">
        <f t="shared" si="265"/>
        <v>Networking</v>
      </c>
    </row>
    <row r="17015" spans="1:12" x14ac:dyDescent="0.25">
      <c r="A17015" t="s">
        <v>61402</v>
      </c>
      <c r="B17015" t="s">
        <v>61403</v>
      </c>
      <c r="C17015" t="s">
        <v>61404</v>
      </c>
      <c r="D17015" t="s">
        <v>70</v>
      </c>
      <c r="E17015" t="s">
        <v>14</v>
      </c>
      <c r="F17015" t="s">
        <v>46</v>
      </c>
      <c r="H17015" t="s">
        <v>47</v>
      </c>
      <c r="I17015" t="s">
        <v>47</v>
      </c>
      <c r="J17015" t="s">
        <v>21653</v>
      </c>
      <c r="K17015" t="b">
        <f>IFERROR(VLOOKUP(F17015,english_mapping!A:B,2,FALSE),"NA")</f>
        <v>0</v>
      </c>
      <c r="L17015" t="str">
        <f t="shared" si="265"/>
        <v>E-Commerce</v>
      </c>
    </row>
    <row r="17016" spans="1:12" x14ac:dyDescent="0.25">
      <c r="A17016" t="s">
        <v>61405</v>
      </c>
      <c r="B17016" t="s">
        <v>61406</v>
      </c>
      <c r="C17016" t="s">
        <v>61407</v>
      </c>
      <c r="D17016" t="s">
        <v>22282</v>
      </c>
      <c r="E17016" t="s">
        <v>14</v>
      </c>
      <c r="F17016" t="s">
        <v>274</v>
      </c>
      <c r="G17016">
        <v>17</v>
      </c>
      <c r="H17016" t="s">
        <v>468</v>
      </c>
      <c r="I17016" t="s">
        <v>468</v>
      </c>
      <c r="J17016" s="1">
        <v>41284</v>
      </c>
      <c r="K17016" t="b">
        <f>IFERROR(VLOOKUP(F17016,english_mapping!A:B,2,FALSE),"NA")</f>
        <v>0</v>
      </c>
      <c r="L17016" t="str">
        <f t="shared" si="265"/>
        <v>E-Commerce</v>
      </c>
    </row>
    <row r="17017" spans="1:12" x14ac:dyDescent="0.25">
      <c r="A17017" t="s">
        <v>61408</v>
      </c>
      <c r="B17017" t="s">
        <v>61409</v>
      </c>
      <c r="C17017" t="s">
        <v>61410</v>
      </c>
      <c r="D17017" t="s">
        <v>61411</v>
      </c>
      <c r="E17017" t="s">
        <v>14</v>
      </c>
      <c r="F17017" t="s">
        <v>33</v>
      </c>
      <c r="G17017">
        <v>22</v>
      </c>
      <c r="H17017" t="s">
        <v>34</v>
      </c>
      <c r="I17017" t="s">
        <v>34</v>
      </c>
      <c r="J17017" s="1">
        <v>41640</v>
      </c>
      <c r="K17017" t="b">
        <f>IFERROR(VLOOKUP(F17017,english_mapping!A:B,2,FALSE),"NA")</f>
        <v>0</v>
      </c>
      <c r="L17017" t="str">
        <f t="shared" si="265"/>
        <v>Cloud Computing</v>
      </c>
    </row>
    <row r="17018" spans="1:12" x14ac:dyDescent="0.25">
      <c r="A17018" t="s">
        <v>61412</v>
      </c>
      <c r="B17018" t="s">
        <v>61413</v>
      </c>
      <c r="C17018" t="s">
        <v>61414</v>
      </c>
      <c r="D17018" t="s">
        <v>61415</v>
      </c>
      <c r="E17018" t="s">
        <v>14</v>
      </c>
      <c r="F17018" t="s">
        <v>1151</v>
      </c>
      <c r="G17018">
        <v>25</v>
      </c>
      <c r="H17018" t="s">
        <v>1323</v>
      </c>
      <c r="I17018" t="s">
        <v>61416</v>
      </c>
      <c r="J17018" s="1">
        <v>41376</v>
      </c>
      <c r="K17018" t="b">
        <f>IFERROR(VLOOKUP(F17018,english_mapping!A:B,2,FALSE),"NA")</f>
        <v>0</v>
      </c>
      <c r="L17018" t="str">
        <f t="shared" si="265"/>
        <v>Accounting</v>
      </c>
    </row>
    <row r="17019" spans="1:12" x14ac:dyDescent="0.25">
      <c r="A17019" t="s">
        <v>61417</v>
      </c>
      <c r="B17019" t="s">
        <v>61418</v>
      </c>
      <c r="C17019" t="s">
        <v>61419</v>
      </c>
      <c r="E17019" t="s">
        <v>14</v>
      </c>
      <c r="F17019" t="s">
        <v>33</v>
      </c>
      <c r="G17019">
        <v>22</v>
      </c>
      <c r="H17019" t="s">
        <v>34</v>
      </c>
      <c r="I17019" t="s">
        <v>34</v>
      </c>
      <c r="J17019" s="1">
        <v>40544</v>
      </c>
      <c r="K17019" t="b">
        <f>IFERROR(VLOOKUP(F17019,english_mapping!A:B,2,FALSE),"NA")</f>
        <v>0</v>
      </c>
      <c r="L17019">
        <f t="shared" si="265"/>
        <v>0</v>
      </c>
    </row>
    <row r="17020" spans="1:12" x14ac:dyDescent="0.25">
      <c r="A17020" t="s">
        <v>61420</v>
      </c>
      <c r="B17020" t="s">
        <v>61421</v>
      </c>
      <c r="C17020" t="s">
        <v>61422</v>
      </c>
      <c r="D17020" t="s">
        <v>61423</v>
      </c>
      <c r="E17020" t="s">
        <v>14</v>
      </c>
      <c r="F17020" t="s">
        <v>46</v>
      </c>
      <c r="H17020" t="s">
        <v>47</v>
      </c>
      <c r="I17020" t="s">
        <v>47</v>
      </c>
      <c r="J17020" s="1">
        <v>41286</v>
      </c>
      <c r="K17020" t="b">
        <f>IFERROR(VLOOKUP(F17020,english_mapping!A:B,2,FALSE),"NA")</f>
        <v>0</v>
      </c>
      <c r="L17020" t="str">
        <f t="shared" si="265"/>
        <v>Apps</v>
      </c>
    </row>
    <row r="17021" spans="1:12" x14ac:dyDescent="0.25">
      <c r="A17021" t="s">
        <v>61424</v>
      </c>
      <c r="B17021" t="s">
        <v>61425</v>
      </c>
      <c r="C17021" t="s">
        <v>61426</v>
      </c>
      <c r="D17021" t="s">
        <v>61427</v>
      </c>
      <c r="E17021" t="s">
        <v>14</v>
      </c>
      <c r="F17021" t="s">
        <v>21</v>
      </c>
      <c r="G17021" t="s">
        <v>59</v>
      </c>
      <c r="H17021" t="s">
        <v>60</v>
      </c>
      <c r="I17021" t="s">
        <v>66</v>
      </c>
      <c r="J17021" s="1">
        <v>40555</v>
      </c>
      <c r="K17021" t="b">
        <f>IFERROR(VLOOKUP(F17021,english_mapping!A:B,2,FALSE),"NA")</f>
        <v>1</v>
      </c>
      <c r="L17021" t="str">
        <f t="shared" si="265"/>
        <v>Apps</v>
      </c>
    </row>
    <row r="17022" spans="1:12" x14ac:dyDescent="0.25">
      <c r="A17022" t="s">
        <v>61428</v>
      </c>
      <c r="B17022" t="s">
        <v>61429</v>
      </c>
      <c r="C17022" t="s">
        <v>61430</v>
      </c>
      <c r="D17022" t="s">
        <v>38</v>
      </c>
      <c r="E17022" t="s">
        <v>14</v>
      </c>
      <c r="F17022" t="s">
        <v>21</v>
      </c>
      <c r="G17022" t="s">
        <v>101</v>
      </c>
      <c r="H17022" t="s">
        <v>102</v>
      </c>
      <c r="I17022" t="s">
        <v>103</v>
      </c>
      <c r="J17022" s="1">
        <v>40181</v>
      </c>
      <c r="K17022" t="b">
        <f>IFERROR(VLOOKUP(F17022,english_mapping!A:B,2,FALSE),"NA")</f>
        <v>1</v>
      </c>
      <c r="L17022" t="str">
        <f t="shared" si="265"/>
        <v>Software</v>
      </c>
    </row>
    <row r="17023" spans="1:12" x14ac:dyDescent="0.25">
      <c r="A17023" t="s">
        <v>61431</v>
      </c>
      <c r="B17023" t="s">
        <v>61432</v>
      </c>
      <c r="C17023" t="s">
        <v>61433</v>
      </c>
      <c r="D17023" t="s">
        <v>552</v>
      </c>
      <c r="E17023" t="s">
        <v>14</v>
      </c>
      <c r="F17023" t="s">
        <v>340</v>
      </c>
      <c r="G17023">
        <v>11</v>
      </c>
      <c r="H17023" t="s">
        <v>502</v>
      </c>
      <c r="I17023" t="s">
        <v>502</v>
      </c>
      <c r="J17023" t="s">
        <v>61434</v>
      </c>
      <c r="K17023" t="b">
        <f>IFERROR(VLOOKUP(F17023,english_mapping!A:B,2,FALSE),"NA")</f>
        <v>0</v>
      </c>
      <c r="L17023" t="str">
        <f t="shared" si="265"/>
        <v>Social Media</v>
      </c>
    </row>
    <row r="17024" spans="1:12" x14ac:dyDescent="0.25">
      <c r="A17024" t="s">
        <v>61435</v>
      </c>
      <c r="B17024" t="s">
        <v>61436</v>
      </c>
      <c r="C17024" t="s">
        <v>61437</v>
      </c>
      <c r="D17024" t="s">
        <v>61438</v>
      </c>
      <c r="E17024" t="s">
        <v>14</v>
      </c>
      <c r="F17024" t="s">
        <v>33009</v>
      </c>
      <c r="G17024">
        <v>2</v>
      </c>
      <c r="H17024" t="s">
        <v>33010</v>
      </c>
      <c r="I17024" t="s">
        <v>33011</v>
      </c>
      <c r="J17024" s="1">
        <v>41278</v>
      </c>
      <c r="K17024" t="b">
        <f>IFERROR(VLOOKUP(F17024,english_mapping!A:B,2,FALSE),"NA")</f>
        <v>0</v>
      </c>
      <c r="L17024" t="str">
        <f t="shared" si="265"/>
        <v>Online Reservations</v>
      </c>
    </row>
    <row r="17025" spans="1:12" x14ac:dyDescent="0.25">
      <c r="A17025" t="s">
        <v>61439</v>
      </c>
      <c r="B17025" t="s">
        <v>61440</v>
      </c>
      <c r="C17025" t="s">
        <v>61441</v>
      </c>
      <c r="D17025" t="s">
        <v>61442</v>
      </c>
      <c r="E17025" t="s">
        <v>14</v>
      </c>
      <c r="F17025" t="s">
        <v>21</v>
      </c>
      <c r="G17025" t="s">
        <v>59</v>
      </c>
      <c r="H17025" t="s">
        <v>60</v>
      </c>
      <c r="I17025" t="s">
        <v>269</v>
      </c>
      <c r="J17025" s="1">
        <v>40179</v>
      </c>
      <c r="K17025" t="b">
        <f>IFERROR(VLOOKUP(F17025,english_mapping!A:B,2,FALSE),"NA")</f>
        <v>1</v>
      </c>
      <c r="L17025" t="str">
        <f t="shared" si="265"/>
        <v>E-Commerce</v>
      </c>
    </row>
    <row r="17026" spans="1:12" x14ac:dyDescent="0.25">
      <c r="A17026" t="s">
        <v>61443</v>
      </c>
      <c r="B17026" t="s">
        <v>61444</v>
      </c>
      <c r="C17026" t="s">
        <v>61445</v>
      </c>
      <c r="D17026" t="s">
        <v>12020</v>
      </c>
      <c r="E17026" t="s">
        <v>14</v>
      </c>
      <c r="K17026" t="str">
        <f>IFERROR(VLOOKUP(F17026,english_mapping!A:B,2,FALSE),"NA")</f>
        <v>NA</v>
      </c>
      <c r="L17026" t="str">
        <f t="shared" si="265"/>
        <v>Restaurants</v>
      </c>
    </row>
    <row r="17027" spans="1:12" x14ac:dyDescent="0.25">
      <c r="A17027" t="s">
        <v>61446</v>
      </c>
      <c r="B17027" t="s">
        <v>61447</v>
      </c>
      <c r="C17027" t="s">
        <v>61448</v>
      </c>
      <c r="D17027" t="s">
        <v>61449</v>
      </c>
      <c r="E17027" t="s">
        <v>14</v>
      </c>
      <c r="F17027" t="s">
        <v>21</v>
      </c>
      <c r="G17027" t="s">
        <v>84</v>
      </c>
      <c r="H17027" t="s">
        <v>598</v>
      </c>
      <c r="I17027" t="s">
        <v>598</v>
      </c>
      <c r="J17027" s="1">
        <v>40911</v>
      </c>
      <c r="K17027" t="b">
        <f>IFERROR(VLOOKUP(F17027,english_mapping!A:B,2,FALSE),"NA")</f>
        <v>1</v>
      </c>
      <c r="L17027" t="str">
        <f t="shared" si="265"/>
        <v>Advertising</v>
      </c>
    </row>
    <row r="17028" spans="1:12" x14ac:dyDescent="0.25">
      <c r="A17028" t="s">
        <v>61450</v>
      </c>
      <c r="B17028" t="s">
        <v>61451</v>
      </c>
      <c r="C17028" t="s">
        <v>61452</v>
      </c>
      <c r="D17028" t="s">
        <v>61453</v>
      </c>
      <c r="E17028" t="s">
        <v>14</v>
      </c>
      <c r="F17028" t="s">
        <v>21</v>
      </c>
      <c r="G17028" t="s">
        <v>77</v>
      </c>
      <c r="H17028" t="s">
        <v>2794</v>
      </c>
      <c r="I17028" t="s">
        <v>2795</v>
      </c>
      <c r="J17028" s="1">
        <v>41275</v>
      </c>
      <c r="K17028" t="b">
        <f>IFERROR(VLOOKUP(F17028,english_mapping!A:B,2,FALSE),"NA")</f>
        <v>1</v>
      </c>
      <c r="L17028" t="str">
        <f t="shared" ref="L17028:L17091" si="266">IFERROR(LEFT(D17028,(FIND("|",D17028))-1),D17028)</f>
        <v>Hospitality</v>
      </c>
    </row>
    <row r="17029" spans="1:12" x14ac:dyDescent="0.25">
      <c r="A17029" t="s">
        <v>61454</v>
      </c>
      <c r="B17029" t="s">
        <v>61455</v>
      </c>
      <c r="C17029" t="s">
        <v>61456</v>
      </c>
      <c r="E17029" t="s">
        <v>14</v>
      </c>
      <c r="K17029" t="str">
        <f>IFERROR(VLOOKUP(F17029,english_mapping!A:B,2,FALSE),"NA")</f>
        <v>NA</v>
      </c>
      <c r="L17029">
        <f t="shared" si="266"/>
        <v>0</v>
      </c>
    </row>
    <row r="17030" spans="1:12" x14ac:dyDescent="0.25">
      <c r="A17030" t="s">
        <v>61457</v>
      </c>
      <c r="B17030" t="s">
        <v>61458</v>
      </c>
      <c r="C17030" t="s">
        <v>61459</v>
      </c>
      <c r="D17030" t="s">
        <v>61460</v>
      </c>
      <c r="E17030" t="s">
        <v>14</v>
      </c>
      <c r="F17030" t="s">
        <v>340</v>
      </c>
      <c r="G17030">
        <v>11</v>
      </c>
      <c r="H17030" t="s">
        <v>502</v>
      </c>
      <c r="I17030" t="s">
        <v>502</v>
      </c>
      <c r="J17030" s="1">
        <v>41252</v>
      </c>
      <c r="K17030" t="b">
        <f>IFERROR(VLOOKUP(F17030,english_mapping!A:B,2,FALSE),"NA")</f>
        <v>0</v>
      </c>
      <c r="L17030" t="str">
        <f t="shared" si="266"/>
        <v>Lifestyle</v>
      </c>
    </row>
    <row r="17031" spans="1:12" x14ac:dyDescent="0.25">
      <c r="A17031" t="s">
        <v>61461</v>
      </c>
      <c r="B17031" t="s">
        <v>61462</v>
      </c>
      <c r="C17031" t="s">
        <v>61463</v>
      </c>
      <c r="D17031" t="s">
        <v>2541</v>
      </c>
      <c r="E17031" t="s">
        <v>14</v>
      </c>
      <c r="F17031" t="s">
        <v>484</v>
      </c>
      <c r="H17031" t="s">
        <v>485</v>
      </c>
      <c r="I17031" t="s">
        <v>485</v>
      </c>
      <c r="J17031" s="1">
        <v>40918</v>
      </c>
      <c r="K17031" t="b">
        <f>IFERROR(VLOOKUP(F17031,english_mapping!A:B,2,FALSE),"NA")</f>
        <v>1</v>
      </c>
      <c r="L17031" t="str">
        <f t="shared" si="266"/>
        <v>Advertising</v>
      </c>
    </row>
    <row r="17032" spans="1:12" x14ac:dyDescent="0.25">
      <c r="A17032" t="s">
        <v>61464</v>
      </c>
      <c r="B17032" t="s">
        <v>61465</v>
      </c>
      <c r="C17032" t="s">
        <v>61466</v>
      </c>
      <c r="D17032" t="s">
        <v>11915</v>
      </c>
      <c r="E17032" t="s">
        <v>14</v>
      </c>
      <c r="F17032" t="s">
        <v>661</v>
      </c>
      <c r="G17032">
        <v>12</v>
      </c>
      <c r="H17032" t="s">
        <v>4565</v>
      </c>
      <c r="I17032" t="s">
        <v>31835</v>
      </c>
      <c r="K17032" t="b">
        <f>IFERROR(VLOOKUP(F17032,english_mapping!A:B,2,FALSE),"NA")</f>
        <v>0</v>
      </c>
      <c r="L17032" t="str">
        <f t="shared" si="266"/>
        <v>Specialty Foods</v>
      </c>
    </row>
    <row r="17033" spans="1:12" x14ac:dyDescent="0.25">
      <c r="A17033" t="s">
        <v>61467</v>
      </c>
      <c r="B17033" t="s">
        <v>61468</v>
      </c>
      <c r="C17033" t="s">
        <v>61469</v>
      </c>
      <c r="D17033" t="s">
        <v>61470</v>
      </c>
      <c r="E17033" t="s">
        <v>14</v>
      </c>
      <c r="F17033" t="s">
        <v>33009</v>
      </c>
      <c r="G17033">
        <v>2</v>
      </c>
      <c r="H17033" t="s">
        <v>33010</v>
      </c>
      <c r="I17033" t="s">
        <v>33011</v>
      </c>
      <c r="K17033" t="b">
        <f>IFERROR(VLOOKUP(F17033,english_mapping!A:B,2,FALSE),"NA")</f>
        <v>0</v>
      </c>
      <c r="L17033" t="str">
        <f t="shared" si="266"/>
        <v>Apps</v>
      </c>
    </row>
    <row r="17034" spans="1:12" x14ac:dyDescent="0.25">
      <c r="A17034" t="s">
        <v>61471</v>
      </c>
      <c r="B17034" t="s">
        <v>61472</v>
      </c>
      <c r="C17034" t="s">
        <v>61473</v>
      </c>
      <c r="D17034" t="s">
        <v>70</v>
      </c>
      <c r="E17034" t="s">
        <v>14</v>
      </c>
      <c r="F17034" t="s">
        <v>2880</v>
      </c>
      <c r="G17034">
        <v>3</v>
      </c>
      <c r="H17034" t="s">
        <v>17725</v>
      </c>
      <c r="I17034" t="s">
        <v>17725</v>
      </c>
      <c r="J17034" s="1">
        <v>40920</v>
      </c>
      <c r="K17034" t="b">
        <f>IFERROR(VLOOKUP(F17034,english_mapping!A:B,2,FALSE),"NA")</f>
        <v>0</v>
      </c>
      <c r="L17034" t="str">
        <f t="shared" si="266"/>
        <v>E-Commerce</v>
      </c>
    </row>
    <row r="17035" spans="1:12" x14ac:dyDescent="0.25">
      <c r="A17035" t="s">
        <v>61474</v>
      </c>
      <c r="B17035" t="s">
        <v>61475</v>
      </c>
      <c r="C17035" t="s">
        <v>61476</v>
      </c>
      <c r="D17035" t="s">
        <v>61477</v>
      </c>
      <c r="E17035" t="s">
        <v>14</v>
      </c>
      <c r="F17035" t="s">
        <v>124</v>
      </c>
      <c r="G17035" t="s">
        <v>125</v>
      </c>
      <c r="H17035" t="s">
        <v>126</v>
      </c>
      <c r="I17035" t="s">
        <v>126</v>
      </c>
      <c r="J17035" s="1">
        <v>41647</v>
      </c>
      <c r="K17035" t="b">
        <f>IFERROR(VLOOKUP(F17035,english_mapping!A:B,2,FALSE),"NA")</f>
        <v>1</v>
      </c>
      <c r="L17035" t="str">
        <f t="shared" si="266"/>
        <v>Consumer Goods</v>
      </c>
    </row>
    <row r="17036" spans="1:12" x14ac:dyDescent="0.25">
      <c r="A17036" t="s">
        <v>61478</v>
      </c>
      <c r="B17036" t="s">
        <v>61479</v>
      </c>
      <c r="C17036" t="s">
        <v>61480</v>
      </c>
      <c r="D17036" t="s">
        <v>1275</v>
      </c>
      <c r="E17036" t="s">
        <v>14</v>
      </c>
      <c r="F17036" t="s">
        <v>21</v>
      </c>
      <c r="G17036" t="s">
        <v>822</v>
      </c>
      <c r="H17036" t="s">
        <v>823</v>
      </c>
      <c r="I17036" t="s">
        <v>823</v>
      </c>
      <c r="J17036" s="1">
        <v>39448</v>
      </c>
      <c r="K17036" t="b">
        <f>IFERROR(VLOOKUP(F17036,english_mapping!A:B,2,FALSE),"NA")</f>
        <v>1</v>
      </c>
      <c r="L17036" t="str">
        <f t="shared" si="266"/>
        <v>Health Care</v>
      </c>
    </row>
    <row r="17037" spans="1:12" x14ac:dyDescent="0.25">
      <c r="A17037" t="s">
        <v>61481</v>
      </c>
      <c r="B17037" t="s">
        <v>61482</v>
      </c>
      <c r="C17037" t="s">
        <v>61483</v>
      </c>
      <c r="D17037" t="s">
        <v>178</v>
      </c>
      <c r="E17037" t="s">
        <v>109</v>
      </c>
      <c r="F17037" t="s">
        <v>21</v>
      </c>
      <c r="G17037" t="s">
        <v>626</v>
      </c>
      <c r="H17037" t="s">
        <v>627</v>
      </c>
      <c r="I17037" t="s">
        <v>3964</v>
      </c>
      <c r="K17037" t="b">
        <f>IFERROR(VLOOKUP(F17037,english_mapping!A:B,2,FALSE),"NA")</f>
        <v>1</v>
      </c>
      <c r="L17037" t="str">
        <f t="shared" si="266"/>
        <v>Hospitality</v>
      </c>
    </row>
    <row r="17038" spans="1:12" x14ac:dyDescent="0.25">
      <c r="A17038" t="s">
        <v>61484</v>
      </c>
      <c r="B17038" t="s">
        <v>61485</v>
      </c>
      <c r="C17038" t="s">
        <v>61486</v>
      </c>
      <c r="D17038" t="s">
        <v>12020</v>
      </c>
      <c r="E17038" t="s">
        <v>14</v>
      </c>
      <c r="F17038" t="s">
        <v>15</v>
      </c>
      <c r="G17038">
        <v>19</v>
      </c>
      <c r="H17038" t="s">
        <v>479</v>
      </c>
      <c r="I17038" t="s">
        <v>479</v>
      </c>
      <c r="J17038" s="1">
        <v>41640</v>
      </c>
      <c r="K17038" t="b">
        <f>IFERROR(VLOOKUP(F17038,english_mapping!A:B,2,FALSE),"NA")</f>
        <v>1</v>
      </c>
      <c r="L17038" t="str">
        <f t="shared" si="266"/>
        <v>Restaurants</v>
      </c>
    </row>
    <row r="17039" spans="1:12" x14ac:dyDescent="0.25">
      <c r="A17039" t="s">
        <v>61487</v>
      </c>
      <c r="B17039" t="s">
        <v>61488</v>
      </c>
      <c r="C17039" t="s">
        <v>61489</v>
      </c>
      <c r="D17039" t="s">
        <v>61490</v>
      </c>
      <c r="E17039" t="s">
        <v>109</v>
      </c>
      <c r="F17039" t="s">
        <v>21</v>
      </c>
      <c r="G17039" t="s">
        <v>206</v>
      </c>
      <c r="H17039" t="s">
        <v>207</v>
      </c>
      <c r="I17039" t="s">
        <v>207</v>
      </c>
      <c r="J17039" s="1">
        <v>4019</v>
      </c>
      <c r="K17039" t="b">
        <f>IFERROR(VLOOKUP(F17039,english_mapping!A:B,2,FALSE),"NA")</f>
        <v>1</v>
      </c>
      <c r="L17039" t="str">
        <f t="shared" si="266"/>
        <v>Automotive</v>
      </c>
    </row>
    <row r="17040" spans="1:12" x14ac:dyDescent="0.25">
      <c r="A17040" t="s">
        <v>61491</v>
      </c>
      <c r="B17040" t="s">
        <v>61492</v>
      </c>
      <c r="C17040" t="s">
        <v>61493</v>
      </c>
      <c r="D17040" t="s">
        <v>32494</v>
      </c>
      <c r="E17040" t="s">
        <v>14</v>
      </c>
      <c r="F17040" t="s">
        <v>15</v>
      </c>
      <c r="G17040">
        <v>19</v>
      </c>
      <c r="H17040" t="s">
        <v>479</v>
      </c>
      <c r="I17040" t="s">
        <v>479</v>
      </c>
      <c r="J17040" s="1">
        <v>42340</v>
      </c>
      <c r="K17040" t="b">
        <f>IFERROR(VLOOKUP(F17040,english_mapping!A:B,2,FALSE),"NA")</f>
        <v>1</v>
      </c>
      <c r="L17040" t="str">
        <f t="shared" si="266"/>
        <v>Food Processing</v>
      </c>
    </row>
    <row r="17041" spans="1:12" x14ac:dyDescent="0.25">
      <c r="A17041" t="s">
        <v>61494</v>
      </c>
      <c r="B17041" t="s">
        <v>61495</v>
      </c>
      <c r="C17041" t="s">
        <v>61496</v>
      </c>
      <c r="D17041" t="s">
        <v>61497</v>
      </c>
      <c r="E17041" t="s">
        <v>109</v>
      </c>
      <c r="F17041" t="s">
        <v>14637</v>
      </c>
      <c r="G17041">
        <v>5</v>
      </c>
      <c r="H17041" t="s">
        <v>61498</v>
      </c>
      <c r="I17041" t="s">
        <v>61498</v>
      </c>
      <c r="J17041" t="s">
        <v>38725</v>
      </c>
      <c r="K17041" t="b">
        <f>IFERROR(VLOOKUP(F17041,english_mapping!A:B,2,FALSE),"NA")</f>
        <v>1</v>
      </c>
      <c r="L17041" t="str">
        <f t="shared" si="266"/>
        <v>Delivery</v>
      </c>
    </row>
    <row r="17042" spans="1:12" x14ac:dyDescent="0.25">
      <c r="A17042" t="s">
        <v>61499</v>
      </c>
      <c r="B17042" t="s">
        <v>61500</v>
      </c>
      <c r="C17042" t="s">
        <v>61501</v>
      </c>
      <c r="D17042" t="s">
        <v>61502</v>
      </c>
      <c r="E17042" t="s">
        <v>205</v>
      </c>
      <c r="J17042" s="1">
        <v>41644</v>
      </c>
      <c r="K17042" t="str">
        <f>IFERROR(VLOOKUP(F17042,english_mapping!A:B,2,FALSE),"NA")</f>
        <v>NA</v>
      </c>
      <c r="L17042" t="str">
        <f t="shared" si="266"/>
        <v>Marketplaces</v>
      </c>
    </row>
    <row r="17043" spans="1:12" x14ac:dyDescent="0.25">
      <c r="A17043" t="s">
        <v>61503</v>
      </c>
      <c r="B17043" t="s">
        <v>61504</v>
      </c>
      <c r="C17043" t="s">
        <v>61505</v>
      </c>
      <c r="D17043" t="s">
        <v>246</v>
      </c>
      <c r="E17043" t="s">
        <v>109</v>
      </c>
      <c r="F17043" t="s">
        <v>15</v>
      </c>
      <c r="G17043">
        <v>19</v>
      </c>
      <c r="H17043" t="s">
        <v>479</v>
      </c>
      <c r="I17043" t="s">
        <v>12216</v>
      </c>
      <c r="J17043" s="1">
        <v>41640</v>
      </c>
      <c r="K17043" t="b">
        <f>IFERROR(VLOOKUP(F17043,english_mapping!A:B,2,FALSE),"NA")</f>
        <v>1</v>
      </c>
      <c r="L17043" t="str">
        <f t="shared" si="266"/>
        <v>Fashion</v>
      </c>
    </row>
    <row r="17044" spans="1:12" x14ac:dyDescent="0.25">
      <c r="A17044" t="s">
        <v>61506</v>
      </c>
      <c r="B17044" t="s">
        <v>61507</v>
      </c>
      <c r="C17044" t="s">
        <v>61508</v>
      </c>
      <c r="D17044" t="s">
        <v>61509</v>
      </c>
      <c r="E17044" t="s">
        <v>14</v>
      </c>
      <c r="F17044" t="s">
        <v>21</v>
      </c>
      <c r="G17044" t="s">
        <v>187</v>
      </c>
      <c r="H17044" t="s">
        <v>188</v>
      </c>
      <c r="I17044" t="s">
        <v>188</v>
      </c>
      <c r="J17044" s="1">
        <v>40179</v>
      </c>
      <c r="K17044" t="b">
        <f>IFERROR(VLOOKUP(F17044,english_mapping!A:B,2,FALSE),"NA")</f>
        <v>1</v>
      </c>
      <c r="L17044" t="str">
        <f t="shared" si="266"/>
        <v>Delivery</v>
      </c>
    </row>
    <row r="17045" spans="1:12" x14ac:dyDescent="0.25">
      <c r="A17045" t="s">
        <v>61510</v>
      </c>
      <c r="B17045" t="s">
        <v>61511</v>
      </c>
      <c r="C17045" t="s">
        <v>61512</v>
      </c>
      <c r="D17045" t="s">
        <v>2418</v>
      </c>
      <c r="E17045" t="s">
        <v>14</v>
      </c>
      <c r="F17045" t="s">
        <v>484</v>
      </c>
      <c r="H17045" t="s">
        <v>485</v>
      </c>
      <c r="I17045" t="s">
        <v>485</v>
      </c>
      <c r="K17045" t="b">
        <f>IFERROR(VLOOKUP(F17045,english_mapping!A:B,2,FALSE),"NA")</f>
        <v>1</v>
      </c>
      <c r="L17045" t="str">
        <f t="shared" si="266"/>
        <v>Food Processing</v>
      </c>
    </row>
    <row r="17046" spans="1:12" x14ac:dyDescent="0.25">
      <c r="A17046" t="s">
        <v>61513</v>
      </c>
      <c r="B17046" t="s">
        <v>61514</v>
      </c>
      <c r="C17046" t="s">
        <v>61515</v>
      </c>
      <c r="D17046" t="s">
        <v>36482</v>
      </c>
      <c r="E17046" t="s">
        <v>14</v>
      </c>
      <c r="F17046" t="s">
        <v>21</v>
      </c>
      <c r="G17046" t="s">
        <v>59</v>
      </c>
      <c r="H17046" t="s">
        <v>1249</v>
      </c>
      <c r="I17046" t="s">
        <v>1249</v>
      </c>
      <c r="K17046" t="b">
        <f>IFERROR(VLOOKUP(F17046,english_mapping!A:B,2,FALSE),"NA")</f>
        <v>1</v>
      </c>
      <c r="L17046" t="str">
        <f t="shared" si="266"/>
        <v>Internet of Things</v>
      </c>
    </row>
    <row r="17047" spans="1:12" x14ac:dyDescent="0.25">
      <c r="A17047" t="s">
        <v>61516</v>
      </c>
      <c r="B17047" t="s">
        <v>61517</v>
      </c>
      <c r="C17047" t="s">
        <v>61518</v>
      </c>
      <c r="D17047" t="s">
        <v>61519</v>
      </c>
      <c r="E17047" t="s">
        <v>14</v>
      </c>
      <c r="F17047" t="s">
        <v>21</v>
      </c>
      <c r="G17047" t="s">
        <v>59</v>
      </c>
      <c r="H17047" t="s">
        <v>60</v>
      </c>
      <c r="I17047" t="s">
        <v>66</v>
      </c>
      <c r="J17047" s="1">
        <v>41092</v>
      </c>
      <c r="K17047" t="b">
        <f>IFERROR(VLOOKUP(F17047,english_mapping!A:B,2,FALSE),"NA")</f>
        <v>1</v>
      </c>
      <c r="L17047" t="str">
        <f t="shared" si="266"/>
        <v>Curated Web</v>
      </c>
    </row>
    <row r="17048" spans="1:12" x14ac:dyDescent="0.25">
      <c r="A17048" t="s">
        <v>61520</v>
      </c>
      <c r="B17048" t="s">
        <v>61521</v>
      </c>
      <c r="C17048" t="s">
        <v>61522</v>
      </c>
      <c r="D17048" t="s">
        <v>65</v>
      </c>
      <c r="E17048" t="s">
        <v>14</v>
      </c>
      <c r="F17048" t="s">
        <v>33</v>
      </c>
      <c r="G17048">
        <v>22</v>
      </c>
      <c r="H17048" t="s">
        <v>34</v>
      </c>
      <c r="I17048" t="s">
        <v>34</v>
      </c>
      <c r="K17048" t="b">
        <f>IFERROR(VLOOKUP(F17048,english_mapping!A:B,2,FALSE),"NA")</f>
        <v>0</v>
      </c>
      <c r="L17048" t="str">
        <f t="shared" si="266"/>
        <v>Mobile</v>
      </c>
    </row>
    <row r="17049" spans="1:12" x14ac:dyDescent="0.25">
      <c r="A17049" t="s">
        <v>61523</v>
      </c>
      <c r="B17049" t="s">
        <v>61524</v>
      </c>
      <c r="C17049" t="s">
        <v>61525</v>
      </c>
      <c r="D17049" t="s">
        <v>61526</v>
      </c>
      <c r="E17049" t="s">
        <v>14</v>
      </c>
      <c r="F17049" t="s">
        <v>21</v>
      </c>
      <c r="G17049" t="s">
        <v>59</v>
      </c>
      <c r="H17049" t="s">
        <v>60</v>
      </c>
      <c r="I17049" t="s">
        <v>66</v>
      </c>
      <c r="J17049" t="s">
        <v>13716</v>
      </c>
      <c r="K17049" t="b">
        <f>IFERROR(VLOOKUP(F17049,english_mapping!A:B,2,FALSE),"NA")</f>
        <v>1</v>
      </c>
      <c r="L17049" t="str">
        <f t="shared" si="266"/>
        <v>Cannabis</v>
      </c>
    </row>
    <row r="17050" spans="1:12" x14ac:dyDescent="0.25">
      <c r="A17050" t="s">
        <v>61527</v>
      </c>
      <c r="B17050" t="s">
        <v>61528</v>
      </c>
      <c r="C17050" t="s">
        <v>61529</v>
      </c>
      <c r="D17050" t="s">
        <v>61530</v>
      </c>
      <c r="E17050" t="s">
        <v>14</v>
      </c>
      <c r="K17050" t="str">
        <f>IFERROR(VLOOKUP(F17050,english_mapping!A:B,2,FALSE),"NA")</f>
        <v>NA</v>
      </c>
      <c r="L17050" t="str">
        <f t="shared" si="266"/>
        <v>Education</v>
      </c>
    </row>
    <row r="17051" spans="1:12" x14ac:dyDescent="0.25">
      <c r="A17051" t="s">
        <v>61531</v>
      </c>
      <c r="B17051" t="s">
        <v>61532</v>
      </c>
      <c r="C17051" t="s">
        <v>61533</v>
      </c>
      <c r="D17051" t="s">
        <v>70</v>
      </c>
      <c r="E17051" t="s">
        <v>14</v>
      </c>
      <c r="F17051" t="s">
        <v>15</v>
      </c>
      <c r="G17051">
        <v>28</v>
      </c>
      <c r="H17051" t="s">
        <v>12774</v>
      </c>
      <c r="I17051" t="s">
        <v>12774</v>
      </c>
      <c r="J17051" s="1">
        <v>41275</v>
      </c>
      <c r="K17051" t="b">
        <f>IFERROR(VLOOKUP(F17051,english_mapping!A:B,2,FALSE),"NA")</f>
        <v>1</v>
      </c>
      <c r="L17051" t="str">
        <f t="shared" si="266"/>
        <v>E-Commerce</v>
      </c>
    </row>
    <row r="17052" spans="1:12" x14ac:dyDescent="0.25">
      <c r="A17052" t="s">
        <v>61534</v>
      </c>
      <c r="B17052" t="s">
        <v>61535</v>
      </c>
      <c r="C17052" t="s">
        <v>61536</v>
      </c>
      <c r="D17052" t="s">
        <v>70</v>
      </c>
      <c r="E17052" t="s">
        <v>14</v>
      </c>
      <c r="F17052" t="s">
        <v>15</v>
      </c>
      <c r="G17052">
        <v>7</v>
      </c>
      <c r="H17052" t="s">
        <v>14378</v>
      </c>
      <c r="I17052" t="s">
        <v>14378</v>
      </c>
      <c r="J17052" s="1">
        <v>41640</v>
      </c>
      <c r="K17052" t="b">
        <f>IFERROR(VLOOKUP(F17052,english_mapping!A:B,2,FALSE),"NA")</f>
        <v>1</v>
      </c>
      <c r="L17052" t="str">
        <f t="shared" si="266"/>
        <v>E-Commerce</v>
      </c>
    </row>
    <row r="17053" spans="1:12" x14ac:dyDescent="0.25">
      <c r="A17053" t="s">
        <v>61537</v>
      </c>
      <c r="B17053" t="s">
        <v>61538</v>
      </c>
      <c r="D17053" t="s">
        <v>51</v>
      </c>
      <c r="E17053" t="s">
        <v>14</v>
      </c>
      <c r="F17053" t="s">
        <v>21</v>
      </c>
      <c r="G17053" t="s">
        <v>1300</v>
      </c>
      <c r="H17053" t="s">
        <v>1301</v>
      </c>
      <c r="I17053" t="s">
        <v>44187</v>
      </c>
      <c r="J17053" s="1">
        <v>40179</v>
      </c>
      <c r="K17053" t="b">
        <f>IFERROR(VLOOKUP(F17053,english_mapping!A:B,2,FALSE),"NA")</f>
        <v>1</v>
      </c>
      <c r="L17053" t="str">
        <f t="shared" si="266"/>
        <v>Biotechnology</v>
      </c>
    </row>
    <row r="17054" spans="1:12" x14ac:dyDescent="0.25">
      <c r="A17054" t="s">
        <v>61539</v>
      </c>
      <c r="B17054" t="s">
        <v>61540</v>
      </c>
      <c r="C17054" t="s">
        <v>61541</v>
      </c>
      <c r="D17054" t="s">
        <v>38</v>
      </c>
      <c r="E17054" t="s">
        <v>14</v>
      </c>
      <c r="F17054" t="s">
        <v>33</v>
      </c>
      <c r="G17054">
        <v>23</v>
      </c>
      <c r="H17054" t="s">
        <v>179</v>
      </c>
      <c r="I17054" t="s">
        <v>179</v>
      </c>
      <c r="J17054" s="1">
        <v>36526</v>
      </c>
      <c r="K17054" t="b">
        <f>IFERROR(VLOOKUP(F17054,english_mapping!A:B,2,FALSE),"NA")</f>
        <v>0</v>
      </c>
      <c r="L17054" t="str">
        <f t="shared" si="266"/>
        <v>Software</v>
      </c>
    </row>
    <row r="17055" spans="1:12" x14ac:dyDescent="0.25">
      <c r="A17055" t="s">
        <v>61542</v>
      </c>
      <c r="B17055" t="s">
        <v>61543</v>
      </c>
      <c r="C17055" t="s">
        <v>61544</v>
      </c>
      <c r="D17055" t="s">
        <v>61545</v>
      </c>
      <c r="E17055" t="s">
        <v>14</v>
      </c>
      <c r="F17055" t="s">
        <v>33</v>
      </c>
      <c r="G17055">
        <v>22</v>
      </c>
      <c r="H17055" t="s">
        <v>34</v>
      </c>
      <c r="I17055" t="s">
        <v>34</v>
      </c>
      <c r="K17055" t="b">
        <f>IFERROR(VLOOKUP(F17055,english_mapping!A:B,2,FALSE),"NA")</f>
        <v>0</v>
      </c>
      <c r="L17055" t="str">
        <f t="shared" si="266"/>
        <v>Cars</v>
      </c>
    </row>
    <row r="17056" spans="1:12" x14ac:dyDescent="0.25">
      <c r="A17056" t="s">
        <v>61546</v>
      </c>
      <c r="B17056" t="s">
        <v>61547</v>
      </c>
      <c r="C17056" t="s">
        <v>61548</v>
      </c>
      <c r="D17056" t="s">
        <v>61549</v>
      </c>
      <c r="E17056" t="s">
        <v>701</v>
      </c>
      <c r="F17056" t="s">
        <v>21</v>
      </c>
      <c r="G17056" t="s">
        <v>59</v>
      </c>
      <c r="H17056" t="s">
        <v>60</v>
      </c>
      <c r="I17056" t="s">
        <v>616</v>
      </c>
      <c r="J17056" s="1">
        <v>34708</v>
      </c>
      <c r="K17056" t="b">
        <f>IFERROR(VLOOKUP(F17056,english_mapping!A:B,2,FALSE),"NA")</f>
        <v>1</v>
      </c>
      <c r="L17056" t="str">
        <f t="shared" si="266"/>
        <v>All Markets</v>
      </c>
    </row>
    <row r="17057" spans="1:12" x14ac:dyDescent="0.25">
      <c r="A17057" t="s">
        <v>61550</v>
      </c>
      <c r="B17057" t="s">
        <v>61551</v>
      </c>
      <c r="C17057" t="s">
        <v>61552</v>
      </c>
      <c r="D17057" t="s">
        <v>61553</v>
      </c>
      <c r="E17057" t="s">
        <v>14</v>
      </c>
      <c r="F17057" t="s">
        <v>21</v>
      </c>
      <c r="G17057" t="s">
        <v>59</v>
      </c>
      <c r="H17057" t="s">
        <v>60</v>
      </c>
      <c r="I17057" t="s">
        <v>4940</v>
      </c>
      <c r="J17057" s="1">
        <v>35431</v>
      </c>
      <c r="K17057" t="b">
        <f>IFERROR(VLOOKUP(F17057,english_mapping!A:B,2,FALSE),"NA")</f>
        <v>1</v>
      </c>
      <c r="L17057" t="str">
        <f t="shared" si="266"/>
        <v>Software</v>
      </c>
    </row>
    <row r="17058" spans="1:12" x14ac:dyDescent="0.25">
      <c r="A17058" t="s">
        <v>61554</v>
      </c>
      <c r="B17058" t="s">
        <v>61555</v>
      </c>
      <c r="C17058" t="s">
        <v>61556</v>
      </c>
      <c r="D17058" t="s">
        <v>70</v>
      </c>
      <c r="E17058" t="s">
        <v>14</v>
      </c>
      <c r="K17058" t="str">
        <f>IFERROR(VLOOKUP(F17058,english_mapping!A:B,2,FALSE),"NA")</f>
        <v>NA</v>
      </c>
      <c r="L17058" t="str">
        <f t="shared" si="266"/>
        <v>E-Commerce</v>
      </c>
    </row>
    <row r="17059" spans="1:12" x14ac:dyDescent="0.25">
      <c r="A17059" t="s">
        <v>61557</v>
      </c>
      <c r="B17059" t="s">
        <v>61558</v>
      </c>
      <c r="D17059" t="s">
        <v>800</v>
      </c>
      <c r="E17059" t="s">
        <v>14</v>
      </c>
      <c r="F17059" t="s">
        <v>21</v>
      </c>
      <c r="G17059" t="s">
        <v>59</v>
      </c>
      <c r="H17059" t="s">
        <v>513</v>
      </c>
      <c r="I17059" t="s">
        <v>15098</v>
      </c>
      <c r="J17059" s="1">
        <v>40544</v>
      </c>
      <c r="K17059" t="b">
        <f>IFERROR(VLOOKUP(F17059,english_mapping!A:B,2,FALSE),"NA")</f>
        <v>1</v>
      </c>
      <c r="L17059" t="str">
        <f t="shared" si="266"/>
        <v>Services</v>
      </c>
    </row>
    <row r="17060" spans="1:12" x14ac:dyDescent="0.25">
      <c r="A17060" t="s">
        <v>61559</v>
      </c>
      <c r="B17060" t="s">
        <v>61560</v>
      </c>
      <c r="C17060" t="s">
        <v>61561</v>
      </c>
      <c r="D17060" t="s">
        <v>5297</v>
      </c>
      <c r="E17060" t="s">
        <v>14</v>
      </c>
      <c r="J17060" t="s">
        <v>61562</v>
      </c>
      <c r="K17060" t="str">
        <f>IFERROR(VLOOKUP(F17060,english_mapping!A:B,2,FALSE),"NA")</f>
        <v>NA</v>
      </c>
      <c r="L17060" t="str">
        <f t="shared" si="266"/>
        <v>Networking</v>
      </c>
    </row>
    <row r="17061" spans="1:12" x14ac:dyDescent="0.25">
      <c r="A17061" t="s">
        <v>61563</v>
      </c>
      <c r="B17061" t="s">
        <v>61564</v>
      </c>
      <c r="C17061" t="s">
        <v>61565</v>
      </c>
      <c r="D17061" t="s">
        <v>70</v>
      </c>
      <c r="E17061" t="s">
        <v>205</v>
      </c>
      <c r="F17061" t="s">
        <v>21</v>
      </c>
      <c r="G17061" t="s">
        <v>101</v>
      </c>
      <c r="H17061" t="s">
        <v>102</v>
      </c>
      <c r="I17061" t="s">
        <v>32036</v>
      </c>
      <c r="J17061" s="1">
        <v>37996</v>
      </c>
      <c r="K17061" t="b">
        <f>IFERROR(VLOOKUP(F17061,english_mapping!A:B,2,FALSE),"NA")</f>
        <v>1</v>
      </c>
      <c r="L17061" t="str">
        <f t="shared" si="266"/>
        <v>E-Commerce</v>
      </c>
    </row>
    <row r="17062" spans="1:12" x14ac:dyDescent="0.25">
      <c r="A17062" t="s">
        <v>61566</v>
      </c>
      <c r="B17062" t="s">
        <v>61567</v>
      </c>
      <c r="C17062" t="s">
        <v>61568</v>
      </c>
      <c r="D17062" t="s">
        <v>61569</v>
      </c>
      <c r="E17062" t="s">
        <v>14</v>
      </c>
      <c r="F17062" t="s">
        <v>21</v>
      </c>
      <c r="G17062" t="s">
        <v>101</v>
      </c>
      <c r="H17062" t="s">
        <v>102</v>
      </c>
      <c r="I17062" t="s">
        <v>103</v>
      </c>
      <c r="J17062" s="1">
        <v>41035</v>
      </c>
      <c r="K17062" t="b">
        <f>IFERROR(VLOOKUP(F17062,english_mapping!A:B,2,FALSE),"NA")</f>
        <v>1</v>
      </c>
      <c r="L17062" t="str">
        <f t="shared" si="266"/>
        <v>E-Commerce Platforms</v>
      </c>
    </row>
    <row r="17063" spans="1:12" x14ac:dyDescent="0.25">
      <c r="A17063" t="s">
        <v>61570</v>
      </c>
      <c r="B17063" t="s">
        <v>61571</v>
      </c>
      <c r="C17063" t="s">
        <v>61572</v>
      </c>
      <c r="D17063" t="s">
        <v>780</v>
      </c>
      <c r="E17063" t="s">
        <v>14</v>
      </c>
      <c r="F17063" t="s">
        <v>21</v>
      </c>
      <c r="G17063" t="s">
        <v>285</v>
      </c>
      <c r="H17063" t="s">
        <v>587</v>
      </c>
      <c r="I17063" t="s">
        <v>587</v>
      </c>
      <c r="J17063" t="s">
        <v>39468</v>
      </c>
      <c r="K17063" t="b">
        <f>IFERROR(VLOOKUP(F17063,english_mapping!A:B,2,FALSE),"NA")</f>
        <v>1</v>
      </c>
      <c r="L17063" t="str">
        <f t="shared" si="266"/>
        <v>Clean Technology</v>
      </c>
    </row>
    <row r="17064" spans="1:12" x14ac:dyDescent="0.25">
      <c r="A17064" t="s">
        <v>61573</v>
      </c>
      <c r="B17064" t="s">
        <v>61574</v>
      </c>
      <c r="C17064" t="s">
        <v>61575</v>
      </c>
      <c r="D17064" t="s">
        <v>644</v>
      </c>
      <c r="E17064" t="s">
        <v>14</v>
      </c>
      <c r="F17064" t="s">
        <v>21</v>
      </c>
      <c r="G17064" t="s">
        <v>59</v>
      </c>
      <c r="H17064" t="s">
        <v>1249</v>
      </c>
      <c r="I17064" t="s">
        <v>1249</v>
      </c>
      <c r="J17064" t="s">
        <v>61576</v>
      </c>
      <c r="K17064" t="b">
        <f>IFERROR(VLOOKUP(F17064,english_mapping!A:B,2,FALSE),"NA")</f>
        <v>1</v>
      </c>
      <c r="L17064" t="str">
        <f t="shared" si="266"/>
        <v>Biotechnology</v>
      </c>
    </row>
    <row r="17065" spans="1:12" x14ac:dyDescent="0.25">
      <c r="A17065" t="s">
        <v>61577</v>
      </c>
      <c r="B17065" t="s">
        <v>61578</v>
      </c>
      <c r="D17065" t="s">
        <v>38</v>
      </c>
      <c r="E17065" t="s">
        <v>14</v>
      </c>
      <c r="F17065" t="s">
        <v>71</v>
      </c>
      <c r="G17065">
        <v>12</v>
      </c>
      <c r="H17065" t="s">
        <v>72</v>
      </c>
      <c r="I17065" t="s">
        <v>72</v>
      </c>
      <c r="J17065" s="1">
        <v>40545</v>
      </c>
      <c r="K17065" t="b">
        <f>IFERROR(VLOOKUP(F17065,english_mapping!A:B,2,FALSE),"NA")</f>
        <v>0</v>
      </c>
      <c r="L17065" t="str">
        <f t="shared" si="266"/>
        <v>Software</v>
      </c>
    </row>
    <row r="17066" spans="1:12" x14ac:dyDescent="0.25">
      <c r="A17066" t="s">
        <v>61579</v>
      </c>
      <c r="B17066" t="s">
        <v>61580</v>
      </c>
      <c r="C17066" t="s">
        <v>61581</v>
      </c>
      <c r="D17066" t="s">
        <v>38</v>
      </c>
      <c r="E17066" t="s">
        <v>701</v>
      </c>
      <c r="F17066" t="s">
        <v>21</v>
      </c>
      <c r="G17066" t="s">
        <v>655</v>
      </c>
      <c r="H17066" t="s">
        <v>656</v>
      </c>
      <c r="I17066" t="s">
        <v>656</v>
      </c>
      <c r="J17066" s="1">
        <v>27760</v>
      </c>
      <c r="K17066" t="b">
        <f>IFERROR(VLOOKUP(F17066,english_mapping!A:B,2,FALSE),"NA")</f>
        <v>1</v>
      </c>
      <c r="L17066" t="str">
        <f t="shared" si="266"/>
        <v>Software</v>
      </c>
    </row>
    <row r="17067" spans="1:12" x14ac:dyDescent="0.25">
      <c r="A17067" t="s">
        <v>61582</v>
      </c>
      <c r="B17067" t="s">
        <v>61583</v>
      </c>
      <c r="C17067" t="s">
        <v>61584</v>
      </c>
      <c r="D17067" t="s">
        <v>70</v>
      </c>
      <c r="E17067" t="s">
        <v>205</v>
      </c>
      <c r="F17067" t="s">
        <v>712</v>
      </c>
      <c r="G17067">
        <v>6</v>
      </c>
      <c r="H17067" t="s">
        <v>13927</v>
      </c>
      <c r="I17067" t="s">
        <v>18151</v>
      </c>
      <c r="J17067" s="1">
        <v>37622</v>
      </c>
      <c r="K17067" t="b">
        <f>IFERROR(VLOOKUP(F17067,english_mapping!A:B,2,FALSE),"NA")</f>
        <v>0</v>
      </c>
      <c r="L17067" t="str">
        <f t="shared" si="266"/>
        <v>E-Commerce</v>
      </c>
    </row>
    <row r="17068" spans="1:12" x14ac:dyDescent="0.25">
      <c r="A17068" t="s">
        <v>61585</v>
      </c>
      <c r="B17068" t="s">
        <v>61586</v>
      </c>
      <c r="C17068" t="s">
        <v>61587</v>
      </c>
      <c r="D17068" t="s">
        <v>61588</v>
      </c>
      <c r="E17068" t="s">
        <v>205</v>
      </c>
      <c r="F17068" t="s">
        <v>21</v>
      </c>
      <c r="G17068" t="s">
        <v>59</v>
      </c>
      <c r="H17068" t="s">
        <v>90</v>
      </c>
      <c r="I17068" t="s">
        <v>90</v>
      </c>
      <c r="K17068" t="b">
        <f>IFERROR(VLOOKUP(F17068,english_mapping!A:B,2,FALSE),"NA")</f>
        <v>1</v>
      </c>
      <c r="L17068" t="str">
        <f t="shared" si="266"/>
        <v>Digital Media</v>
      </c>
    </row>
    <row r="17069" spans="1:12" x14ac:dyDescent="0.25">
      <c r="A17069" t="s">
        <v>61589</v>
      </c>
      <c r="B17069" t="s">
        <v>61590</v>
      </c>
      <c r="C17069" t="s">
        <v>61591</v>
      </c>
      <c r="D17069" t="s">
        <v>38</v>
      </c>
      <c r="E17069" t="s">
        <v>14</v>
      </c>
      <c r="F17069" t="s">
        <v>21</v>
      </c>
      <c r="G17069" t="s">
        <v>1383</v>
      </c>
      <c r="H17069" t="s">
        <v>1384</v>
      </c>
      <c r="I17069" t="s">
        <v>1384</v>
      </c>
      <c r="J17069" t="s">
        <v>61592</v>
      </c>
      <c r="K17069" t="b">
        <f>IFERROR(VLOOKUP(F17069,english_mapping!A:B,2,FALSE),"NA")</f>
        <v>1</v>
      </c>
      <c r="L17069" t="str">
        <f t="shared" si="266"/>
        <v>Software</v>
      </c>
    </row>
    <row r="17070" spans="1:12" x14ac:dyDescent="0.25">
      <c r="A17070" t="s">
        <v>61593</v>
      </c>
      <c r="B17070" t="s">
        <v>61594</v>
      </c>
      <c r="C17070" t="s">
        <v>61595</v>
      </c>
      <c r="E17070" t="s">
        <v>14</v>
      </c>
      <c r="F17070" t="s">
        <v>408</v>
      </c>
      <c r="J17070" s="1">
        <v>36526</v>
      </c>
      <c r="K17070" t="b">
        <f>IFERROR(VLOOKUP(F17070,english_mapping!A:B,2,FALSE),"NA")</f>
        <v>0</v>
      </c>
      <c r="L17070">
        <f t="shared" si="266"/>
        <v>0</v>
      </c>
    </row>
    <row r="17071" spans="1:12" x14ac:dyDescent="0.25">
      <c r="A17071" t="s">
        <v>61596</v>
      </c>
      <c r="B17071" t="s">
        <v>61597</v>
      </c>
      <c r="C17071" t="s">
        <v>61598</v>
      </c>
      <c r="D17071" t="s">
        <v>70</v>
      </c>
      <c r="E17071" t="s">
        <v>205</v>
      </c>
      <c r="J17071" s="1">
        <v>40179</v>
      </c>
      <c r="K17071" t="str">
        <f>IFERROR(VLOOKUP(F17071,english_mapping!A:B,2,FALSE),"NA")</f>
        <v>NA</v>
      </c>
      <c r="L17071" t="str">
        <f t="shared" si="266"/>
        <v>E-Commerce</v>
      </c>
    </row>
    <row r="17072" spans="1:12" x14ac:dyDescent="0.25">
      <c r="A17072" t="s">
        <v>61599</v>
      </c>
      <c r="B17072" t="s">
        <v>61600</v>
      </c>
      <c r="C17072" t="s">
        <v>61601</v>
      </c>
      <c r="D17072" t="s">
        <v>428</v>
      </c>
      <c r="E17072" t="s">
        <v>14</v>
      </c>
      <c r="F17072" t="s">
        <v>124</v>
      </c>
      <c r="G17072" t="s">
        <v>125</v>
      </c>
      <c r="H17072" t="s">
        <v>126</v>
      </c>
      <c r="I17072" t="s">
        <v>126</v>
      </c>
      <c r="K17072" t="b">
        <f>IFERROR(VLOOKUP(F17072,english_mapping!A:B,2,FALSE),"NA")</f>
        <v>1</v>
      </c>
      <c r="L17072" t="str">
        <f t="shared" si="266"/>
        <v>Travel</v>
      </c>
    </row>
    <row r="17073" spans="1:12" x14ac:dyDescent="0.25">
      <c r="A17073" t="s">
        <v>61602</v>
      </c>
      <c r="B17073" t="s">
        <v>61603</v>
      </c>
      <c r="C17073" t="s">
        <v>61604</v>
      </c>
      <c r="D17073" t="s">
        <v>70</v>
      </c>
      <c r="E17073" t="s">
        <v>14</v>
      </c>
      <c r="F17073" t="s">
        <v>21</v>
      </c>
      <c r="G17073" t="s">
        <v>822</v>
      </c>
      <c r="H17073" t="s">
        <v>823</v>
      </c>
      <c r="I17073" t="s">
        <v>3679</v>
      </c>
      <c r="J17073" s="1">
        <v>39083</v>
      </c>
      <c r="K17073" t="b">
        <f>IFERROR(VLOOKUP(F17073,english_mapping!A:B,2,FALSE),"NA")</f>
        <v>1</v>
      </c>
      <c r="L17073" t="str">
        <f t="shared" si="266"/>
        <v>E-Commerce</v>
      </c>
    </row>
    <row r="17074" spans="1:12" x14ac:dyDescent="0.25">
      <c r="A17074" t="s">
        <v>61605</v>
      </c>
      <c r="B17074" t="s">
        <v>61606</v>
      </c>
      <c r="C17074" t="s">
        <v>61607</v>
      </c>
      <c r="D17074" t="s">
        <v>61608</v>
      </c>
      <c r="E17074" t="s">
        <v>14</v>
      </c>
      <c r="F17074" t="s">
        <v>21</v>
      </c>
      <c r="G17074" t="s">
        <v>59</v>
      </c>
      <c r="H17074" t="s">
        <v>1249</v>
      </c>
      <c r="I17074" t="s">
        <v>7954</v>
      </c>
      <c r="J17074" s="1">
        <v>40909</v>
      </c>
      <c r="K17074" t="b">
        <f>IFERROR(VLOOKUP(F17074,english_mapping!A:B,2,FALSE),"NA")</f>
        <v>1</v>
      </c>
      <c r="L17074" t="str">
        <f t="shared" si="266"/>
        <v>Automotive</v>
      </c>
    </row>
    <row r="17075" spans="1:12" x14ac:dyDescent="0.25">
      <c r="A17075" t="s">
        <v>61609</v>
      </c>
      <c r="B17075" t="s">
        <v>61610</v>
      </c>
      <c r="C17075" t="s">
        <v>61611</v>
      </c>
      <c r="D17075" t="s">
        <v>61612</v>
      </c>
      <c r="E17075" t="s">
        <v>14</v>
      </c>
      <c r="F17075" t="s">
        <v>661</v>
      </c>
      <c r="G17075">
        <v>9</v>
      </c>
      <c r="H17075" t="s">
        <v>2122</v>
      </c>
      <c r="I17075" t="s">
        <v>2122</v>
      </c>
      <c r="J17075" s="1">
        <v>41275</v>
      </c>
      <c r="K17075" t="b">
        <f>IFERROR(VLOOKUP(F17075,english_mapping!A:B,2,FALSE),"NA")</f>
        <v>0</v>
      </c>
      <c r="L17075" t="str">
        <f t="shared" si="266"/>
        <v>E-Commerce</v>
      </c>
    </row>
    <row r="17076" spans="1:12" x14ac:dyDescent="0.25">
      <c r="A17076" t="s">
        <v>61613</v>
      </c>
      <c r="B17076" t="s">
        <v>61614</v>
      </c>
      <c r="C17076" t="s">
        <v>61615</v>
      </c>
      <c r="D17076" t="s">
        <v>61616</v>
      </c>
      <c r="E17076" t="s">
        <v>14</v>
      </c>
      <c r="J17076" s="1">
        <v>41642</v>
      </c>
      <c r="K17076" t="str">
        <f>IFERROR(VLOOKUP(F17076,english_mapping!A:B,2,FALSE),"NA")</f>
        <v>NA</v>
      </c>
      <c r="L17076" t="str">
        <f t="shared" si="266"/>
        <v>E-Commerce</v>
      </c>
    </row>
    <row r="17077" spans="1:12" x14ac:dyDescent="0.25">
      <c r="A17077" t="s">
        <v>61617</v>
      </c>
      <c r="B17077" t="s">
        <v>61618</v>
      </c>
      <c r="C17077" t="s">
        <v>61619</v>
      </c>
      <c r="E17077" t="s">
        <v>14</v>
      </c>
      <c r="J17077" s="1">
        <v>41770</v>
      </c>
      <c r="K17077" t="str">
        <f>IFERROR(VLOOKUP(F17077,english_mapping!A:B,2,FALSE),"NA")</f>
        <v>NA</v>
      </c>
      <c r="L17077">
        <f t="shared" si="266"/>
        <v>0</v>
      </c>
    </row>
    <row r="17078" spans="1:12" x14ac:dyDescent="0.25">
      <c r="A17078" t="s">
        <v>61620</v>
      </c>
      <c r="B17078" t="s">
        <v>61621</v>
      </c>
      <c r="C17078" t="s">
        <v>61622</v>
      </c>
      <c r="D17078" t="s">
        <v>3816</v>
      </c>
      <c r="E17078" t="s">
        <v>14</v>
      </c>
      <c r="F17078" t="s">
        <v>21</v>
      </c>
      <c r="G17078" t="s">
        <v>59</v>
      </c>
      <c r="H17078" t="s">
        <v>60</v>
      </c>
      <c r="I17078" t="s">
        <v>1128</v>
      </c>
      <c r="J17078" s="1">
        <v>37622</v>
      </c>
      <c r="K17078" t="b">
        <f>IFERROR(VLOOKUP(F17078,english_mapping!A:B,2,FALSE),"NA")</f>
        <v>1</v>
      </c>
      <c r="L17078" t="str">
        <f t="shared" si="266"/>
        <v>Biotechnology</v>
      </c>
    </row>
    <row r="17079" spans="1:12" x14ac:dyDescent="0.25">
      <c r="A17079" t="s">
        <v>61623</v>
      </c>
      <c r="B17079" t="s">
        <v>61624</v>
      </c>
      <c r="C17079" t="s">
        <v>61625</v>
      </c>
      <c r="D17079" t="s">
        <v>552</v>
      </c>
      <c r="E17079" t="s">
        <v>14</v>
      </c>
      <c r="F17079" t="s">
        <v>21</v>
      </c>
      <c r="G17079" t="s">
        <v>59</v>
      </c>
      <c r="H17079" t="s">
        <v>60</v>
      </c>
      <c r="I17079" t="s">
        <v>61</v>
      </c>
      <c r="J17079" s="1">
        <v>41275</v>
      </c>
      <c r="K17079" t="b">
        <f>IFERROR(VLOOKUP(F17079,english_mapping!A:B,2,FALSE),"NA")</f>
        <v>1</v>
      </c>
      <c r="L17079" t="str">
        <f t="shared" si="266"/>
        <v>Social Media</v>
      </c>
    </row>
    <row r="17080" spans="1:12" x14ac:dyDescent="0.25">
      <c r="A17080" t="s">
        <v>61626</v>
      </c>
      <c r="B17080" t="s">
        <v>61627</v>
      </c>
      <c r="C17080" t="s">
        <v>61628</v>
      </c>
      <c r="D17080" t="s">
        <v>38</v>
      </c>
      <c r="E17080" t="s">
        <v>14</v>
      </c>
      <c r="F17080" t="s">
        <v>21</v>
      </c>
      <c r="G17080" t="s">
        <v>1300</v>
      </c>
      <c r="H17080" t="s">
        <v>1301</v>
      </c>
      <c r="I17080" t="s">
        <v>6420</v>
      </c>
      <c r="J17080" s="1">
        <v>40909</v>
      </c>
      <c r="K17080" t="b">
        <f>IFERROR(VLOOKUP(F17080,english_mapping!A:B,2,FALSE),"NA")</f>
        <v>1</v>
      </c>
      <c r="L17080" t="str">
        <f t="shared" si="266"/>
        <v>Software</v>
      </c>
    </row>
    <row r="17081" spans="1:12" x14ac:dyDescent="0.25">
      <c r="A17081" t="s">
        <v>61629</v>
      </c>
      <c r="B17081" t="s">
        <v>61630</v>
      </c>
      <c r="C17081" t="s">
        <v>61631</v>
      </c>
      <c r="D17081" t="s">
        <v>32</v>
      </c>
      <c r="E17081" t="s">
        <v>14</v>
      </c>
      <c r="F17081" t="s">
        <v>21</v>
      </c>
      <c r="G17081" t="s">
        <v>59</v>
      </c>
      <c r="H17081" t="s">
        <v>90</v>
      </c>
      <c r="I17081" t="s">
        <v>16942</v>
      </c>
      <c r="J17081" s="1">
        <v>34700</v>
      </c>
      <c r="K17081" t="b">
        <f>IFERROR(VLOOKUP(F17081,english_mapping!A:B,2,FALSE),"NA")</f>
        <v>1</v>
      </c>
      <c r="L17081" t="str">
        <f t="shared" si="266"/>
        <v>Curated Web</v>
      </c>
    </row>
    <row r="17082" spans="1:12" x14ac:dyDescent="0.25">
      <c r="A17082" t="s">
        <v>61632</v>
      </c>
      <c r="B17082" t="s">
        <v>61633</v>
      </c>
      <c r="C17082" t="s">
        <v>61634</v>
      </c>
      <c r="D17082" t="s">
        <v>38</v>
      </c>
      <c r="E17082" t="s">
        <v>14</v>
      </c>
      <c r="F17082" t="s">
        <v>52</v>
      </c>
      <c r="G17082" t="s">
        <v>53</v>
      </c>
      <c r="H17082" t="s">
        <v>54</v>
      </c>
      <c r="I17082" t="s">
        <v>54</v>
      </c>
      <c r="J17082" s="1">
        <v>39814</v>
      </c>
      <c r="K17082" t="b">
        <f>IFERROR(VLOOKUP(F17082,english_mapping!A:B,2,FALSE),"NA")</f>
        <v>1</v>
      </c>
      <c r="L17082" t="str">
        <f t="shared" si="266"/>
        <v>Software</v>
      </c>
    </row>
    <row r="17083" spans="1:12" x14ac:dyDescent="0.25">
      <c r="A17083" t="s">
        <v>61635</v>
      </c>
      <c r="B17083" t="s">
        <v>61636</v>
      </c>
      <c r="C17083" t="s">
        <v>61637</v>
      </c>
      <c r="E17083" t="s">
        <v>205</v>
      </c>
      <c r="K17083" t="str">
        <f>IFERROR(VLOOKUP(F17083,english_mapping!A:B,2,FALSE),"NA")</f>
        <v>NA</v>
      </c>
      <c r="L17083">
        <f t="shared" si="266"/>
        <v>0</v>
      </c>
    </row>
    <row r="17084" spans="1:12" x14ac:dyDescent="0.25">
      <c r="A17084" t="s">
        <v>61638</v>
      </c>
      <c r="B17084" t="s">
        <v>61639</v>
      </c>
      <c r="C17084" t="s">
        <v>61640</v>
      </c>
      <c r="D17084" t="s">
        <v>70</v>
      </c>
      <c r="E17084" t="s">
        <v>14</v>
      </c>
      <c r="J17084" s="1">
        <v>39083</v>
      </c>
      <c r="K17084" t="str">
        <f>IFERROR(VLOOKUP(F17084,english_mapping!A:B,2,FALSE),"NA")</f>
        <v>NA</v>
      </c>
      <c r="L17084" t="str">
        <f t="shared" si="266"/>
        <v>E-Commerce</v>
      </c>
    </row>
    <row r="17085" spans="1:12" x14ac:dyDescent="0.25">
      <c r="A17085" t="s">
        <v>61641</v>
      </c>
      <c r="B17085" t="s">
        <v>61642</v>
      </c>
      <c r="C17085" t="s">
        <v>61643</v>
      </c>
      <c r="D17085" t="s">
        <v>51</v>
      </c>
      <c r="E17085" t="s">
        <v>14</v>
      </c>
      <c r="F17085" t="s">
        <v>1087</v>
      </c>
      <c r="G17085">
        <v>11</v>
      </c>
      <c r="H17085" t="s">
        <v>1737</v>
      </c>
      <c r="I17085" t="s">
        <v>61644</v>
      </c>
      <c r="K17085" t="b">
        <f>IFERROR(VLOOKUP(F17085,english_mapping!A:B,2,FALSE),"NA")</f>
        <v>0</v>
      </c>
      <c r="L17085" t="str">
        <f t="shared" si="266"/>
        <v>Biotechnology</v>
      </c>
    </row>
    <row r="17086" spans="1:12" x14ac:dyDescent="0.25">
      <c r="A17086" t="s">
        <v>61645</v>
      </c>
      <c r="B17086" t="s">
        <v>61646</v>
      </c>
      <c r="C17086" t="s">
        <v>61647</v>
      </c>
      <c r="D17086" t="s">
        <v>2541</v>
      </c>
      <c r="E17086" t="s">
        <v>14</v>
      </c>
      <c r="F17086" t="s">
        <v>15</v>
      </c>
      <c r="G17086">
        <v>16</v>
      </c>
      <c r="H17086" t="s">
        <v>16</v>
      </c>
      <c r="I17086" t="s">
        <v>16</v>
      </c>
      <c r="J17086" s="1">
        <v>36526</v>
      </c>
      <c r="K17086" t="b">
        <f>IFERROR(VLOOKUP(F17086,english_mapping!A:B,2,FALSE),"NA")</f>
        <v>1</v>
      </c>
      <c r="L17086" t="str">
        <f t="shared" si="266"/>
        <v>Advertising</v>
      </c>
    </row>
    <row r="17087" spans="1:12" x14ac:dyDescent="0.25">
      <c r="A17087" t="s">
        <v>61648</v>
      </c>
      <c r="B17087" t="s">
        <v>61649</v>
      </c>
      <c r="C17087" t="s">
        <v>61650</v>
      </c>
      <c r="D17087" t="s">
        <v>61651</v>
      </c>
      <c r="E17087" t="s">
        <v>14</v>
      </c>
      <c r="F17087" t="s">
        <v>21</v>
      </c>
      <c r="G17087" t="s">
        <v>59</v>
      </c>
      <c r="H17087" t="s">
        <v>60</v>
      </c>
      <c r="I17087" t="s">
        <v>66</v>
      </c>
      <c r="J17087" s="1">
        <v>37630</v>
      </c>
      <c r="K17087" t="b">
        <f>IFERROR(VLOOKUP(F17087,english_mapping!A:B,2,FALSE),"NA")</f>
        <v>1</v>
      </c>
      <c r="L17087" t="str">
        <f t="shared" si="266"/>
        <v>Databases</v>
      </c>
    </row>
    <row r="17088" spans="1:12" x14ac:dyDescent="0.25">
      <c r="A17088" t="s">
        <v>61652</v>
      </c>
      <c r="B17088" t="s">
        <v>61653</v>
      </c>
      <c r="C17088" t="s">
        <v>61654</v>
      </c>
      <c r="D17088" t="s">
        <v>61655</v>
      </c>
      <c r="E17088" t="s">
        <v>14</v>
      </c>
      <c r="F17088" t="s">
        <v>365</v>
      </c>
      <c r="G17088">
        <v>26</v>
      </c>
      <c r="H17088" t="s">
        <v>366</v>
      </c>
      <c r="I17088" t="s">
        <v>1624</v>
      </c>
      <c r="K17088" t="b">
        <f>IFERROR(VLOOKUP(F17088,english_mapping!A:B,2,FALSE),"NA")</f>
        <v>0</v>
      </c>
      <c r="L17088" t="str">
        <f t="shared" si="266"/>
        <v>Enterprises</v>
      </c>
    </row>
    <row r="17089" spans="1:12" x14ac:dyDescent="0.25">
      <c r="A17089" t="s">
        <v>61656</v>
      </c>
      <c r="B17089" t="s">
        <v>61657</v>
      </c>
      <c r="C17089" t="s">
        <v>61658</v>
      </c>
      <c r="D17089" t="s">
        <v>28478</v>
      </c>
      <c r="E17089" t="s">
        <v>14</v>
      </c>
      <c r="F17089" t="s">
        <v>21</v>
      </c>
      <c r="G17089" t="s">
        <v>187</v>
      </c>
      <c r="H17089" t="s">
        <v>188</v>
      </c>
      <c r="I17089" t="s">
        <v>188</v>
      </c>
      <c r="J17089" t="s">
        <v>12057</v>
      </c>
      <c r="K17089" t="b">
        <f>IFERROR(VLOOKUP(F17089,english_mapping!A:B,2,FALSE),"NA")</f>
        <v>1</v>
      </c>
      <c r="L17089" t="str">
        <f t="shared" si="266"/>
        <v>Hardware</v>
      </c>
    </row>
    <row r="17090" spans="1:12" x14ac:dyDescent="0.25">
      <c r="A17090" t="s">
        <v>61659</v>
      </c>
      <c r="B17090" t="s">
        <v>61660</v>
      </c>
      <c r="C17090" t="s">
        <v>61661</v>
      </c>
      <c r="D17090" t="s">
        <v>58</v>
      </c>
      <c r="E17090" t="s">
        <v>14</v>
      </c>
      <c r="F17090" t="s">
        <v>21</v>
      </c>
      <c r="G17090" t="s">
        <v>1262</v>
      </c>
      <c r="H17090" t="s">
        <v>6330</v>
      </c>
      <c r="I17090" t="s">
        <v>59362</v>
      </c>
      <c r="J17090" s="1">
        <v>37987</v>
      </c>
      <c r="K17090" t="b">
        <f>IFERROR(VLOOKUP(F17090,english_mapping!A:B,2,FALSE),"NA")</f>
        <v>1</v>
      </c>
      <c r="L17090" t="str">
        <f t="shared" si="266"/>
        <v>Analytics</v>
      </c>
    </row>
    <row r="17091" spans="1:12" x14ac:dyDescent="0.25">
      <c r="A17091" t="s">
        <v>61662</v>
      </c>
      <c r="B17091" t="s">
        <v>61663</v>
      </c>
      <c r="C17091" t="s">
        <v>61664</v>
      </c>
      <c r="D17091" t="s">
        <v>449</v>
      </c>
      <c r="E17091" t="s">
        <v>14</v>
      </c>
      <c r="F17091" t="s">
        <v>124</v>
      </c>
      <c r="G17091" t="s">
        <v>125</v>
      </c>
      <c r="H17091" t="s">
        <v>126</v>
      </c>
      <c r="I17091" t="s">
        <v>126</v>
      </c>
      <c r="J17091" s="1">
        <v>39814</v>
      </c>
      <c r="K17091" t="b">
        <f>IFERROR(VLOOKUP(F17091,english_mapping!A:B,2,FALSE),"NA")</f>
        <v>1</v>
      </c>
      <c r="L17091" t="str">
        <f t="shared" si="266"/>
        <v>Finance</v>
      </c>
    </row>
    <row r="17092" spans="1:12" x14ac:dyDescent="0.25">
      <c r="A17092" t="s">
        <v>61665</v>
      </c>
      <c r="B17092" t="s">
        <v>61666</v>
      </c>
      <c r="C17092" t="s">
        <v>61667</v>
      </c>
      <c r="D17092" t="s">
        <v>61668</v>
      </c>
      <c r="E17092" t="s">
        <v>14</v>
      </c>
      <c r="F17092" t="s">
        <v>21</v>
      </c>
      <c r="G17092" t="s">
        <v>59</v>
      </c>
      <c r="H17092" t="s">
        <v>60</v>
      </c>
      <c r="I17092" t="s">
        <v>66</v>
      </c>
      <c r="J17092" s="1">
        <v>41640</v>
      </c>
      <c r="K17092" t="b">
        <f>IFERROR(VLOOKUP(F17092,english_mapping!A:B,2,FALSE),"NA")</f>
        <v>1</v>
      </c>
      <c r="L17092" t="str">
        <f t="shared" ref="L17092:L17155" si="267">IFERROR(LEFT(D17092,(FIND("|",D17092))-1),D17092)</f>
        <v>Printing</v>
      </c>
    </row>
    <row r="17093" spans="1:12" x14ac:dyDescent="0.25">
      <c r="A17093" t="s">
        <v>61669</v>
      </c>
      <c r="B17093" t="s">
        <v>61670</v>
      </c>
      <c r="C17093" t="s">
        <v>61671</v>
      </c>
      <c r="D17093" t="s">
        <v>61672</v>
      </c>
      <c r="E17093" t="s">
        <v>109</v>
      </c>
      <c r="F17093" t="s">
        <v>21</v>
      </c>
      <c r="G17093" t="s">
        <v>59</v>
      </c>
      <c r="H17093" t="s">
        <v>90</v>
      </c>
      <c r="I17093" t="s">
        <v>18735</v>
      </c>
      <c r="J17093" s="1">
        <v>40064</v>
      </c>
      <c r="K17093" t="b">
        <f>IFERROR(VLOOKUP(F17093,english_mapping!A:B,2,FALSE),"NA")</f>
        <v>1</v>
      </c>
      <c r="L17093" t="str">
        <f t="shared" si="267"/>
        <v>Freelancers</v>
      </c>
    </row>
    <row r="17094" spans="1:12" x14ac:dyDescent="0.25">
      <c r="A17094" t="s">
        <v>61673</v>
      </c>
      <c r="B17094" t="s">
        <v>61674</v>
      </c>
      <c r="D17094" t="s">
        <v>1234</v>
      </c>
      <c r="E17094" t="s">
        <v>14</v>
      </c>
      <c r="K17094" t="str">
        <f>IFERROR(VLOOKUP(F17094,english_mapping!A:B,2,FALSE),"NA")</f>
        <v>NA</v>
      </c>
      <c r="L17094" t="str">
        <f t="shared" si="267"/>
        <v>Alumni</v>
      </c>
    </row>
    <row r="17095" spans="1:12" x14ac:dyDescent="0.25">
      <c r="A17095" t="s">
        <v>61675</v>
      </c>
      <c r="B17095" t="s">
        <v>61676</v>
      </c>
      <c r="C17095" t="s">
        <v>61677</v>
      </c>
      <c r="E17095" t="s">
        <v>14</v>
      </c>
      <c r="F17095" t="s">
        <v>161</v>
      </c>
      <c r="G17095" t="s">
        <v>162</v>
      </c>
      <c r="H17095" t="s">
        <v>163</v>
      </c>
      <c r="I17095" t="s">
        <v>61678</v>
      </c>
      <c r="J17095" s="1">
        <v>41284</v>
      </c>
      <c r="K17095" t="b">
        <f>IFERROR(VLOOKUP(F17095,english_mapping!A:B,2,FALSE),"NA")</f>
        <v>0</v>
      </c>
      <c r="L17095">
        <f t="shared" si="267"/>
        <v>0</v>
      </c>
    </row>
    <row r="17096" spans="1:12" x14ac:dyDescent="0.25">
      <c r="A17096" t="s">
        <v>61679</v>
      </c>
      <c r="B17096" t="s">
        <v>61680</v>
      </c>
      <c r="C17096" t="s">
        <v>61681</v>
      </c>
      <c r="D17096" t="s">
        <v>273</v>
      </c>
      <c r="E17096" t="s">
        <v>14</v>
      </c>
      <c r="F17096" t="s">
        <v>220</v>
      </c>
      <c r="G17096">
        <v>7</v>
      </c>
      <c r="H17096" t="s">
        <v>292</v>
      </c>
      <c r="I17096" t="s">
        <v>292</v>
      </c>
      <c r="J17096" s="1">
        <v>40179</v>
      </c>
      <c r="K17096" t="b">
        <f>IFERROR(VLOOKUP(F17096,english_mapping!A:B,2,FALSE),"NA")</f>
        <v>1</v>
      </c>
      <c r="L17096" t="str">
        <f t="shared" si="267"/>
        <v>Sports</v>
      </c>
    </row>
    <row r="17097" spans="1:12" x14ac:dyDescent="0.25">
      <c r="A17097" t="s">
        <v>61682</v>
      </c>
      <c r="B17097" t="s">
        <v>61683</v>
      </c>
      <c r="E17097" t="s">
        <v>14</v>
      </c>
      <c r="K17097" t="str">
        <f>IFERROR(VLOOKUP(F17097,english_mapping!A:B,2,FALSE),"NA")</f>
        <v>NA</v>
      </c>
      <c r="L17097">
        <f t="shared" si="267"/>
        <v>0</v>
      </c>
    </row>
    <row r="17098" spans="1:12" x14ac:dyDescent="0.25">
      <c r="A17098" t="s">
        <v>61684</v>
      </c>
      <c r="B17098" t="s">
        <v>61685</v>
      </c>
      <c r="C17098" t="s">
        <v>61686</v>
      </c>
      <c r="D17098" t="s">
        <v>3083</v>
      </c>
      <c r="E17098" t="s">
        <v>14</v>
      </c>
      <c r="F17098" t="s">
        <v>21</v>
      </c>
      <c r="G17098" t="s">
        <v>285</v>
      </c>
      <c r="H17098" t="s">
        <v>587</v>
      </c>
      <c r="I17098" t="s">
        <v>587</v>
      </c>
      <c r="J17098" s="1">
        <v>37987</v>
      </c>
      <c r="K17098" t="b">
        <f>IFERROR(VLOOKUP(F17098,english_mapping!A:B,2,FALSE),"NA")</f>
        <v>1</v>
      </c>
      <c r="L17098" t="str">
        <f t="shared" si="267"/>
        <v>Health Care</v>
      </c>
    </row>
    <row r="17099" spans="1:12" x14ac:dyDescent="0.25">
      <c r="A17099" t="s">
        <v>61687</v>
      </c>
      <c r="B17099" t="s">
        <v>61688</v>
      </c>
      <c r="C17099" t="s">
        <v>61689</v>
      </c>
      <c r="D17099" t="s">
        <v>262</v>
      </c>
      <c r="E17099" t="s">
        <v>14</v>
      </c>
      <c r="F17099" t="s">
        <v>21</v>
      </c>
      <c r="G17099" t="s">
        <v>1035</v>
      </c>
      <c r="H17099" t="s">
        <v>1059</v>
      </c>
      <c r="I17099" t="s">
        <v>1059</v>
      </c>
      <c r="J17099" s="1">
        <v>39822</v>
      </c>
      <c r="K17099" t="b">
        <f>IFERROR(VLOOKUP(F17099,english_mapping!A:B,2,FALSE),"NA")</f>
        <v>1</v>
      </c>
      <c r="L17099" t="str">
        <f t="shared" si="267"/>
        <v>Enterprise Software</v>
      </c>
    </row>
    <row r="17100" spans="1:12" x14ac:dyDescent="0.25">
      <c r="A17100" t="s">
        <v>61690</v>
      </c>
      <c r="B17100" t="s">
        <v>61691</v>
      </c>
      <c r="C17100" t="s">
        <v>61692</v>
      </c>
      <c r="D17100" t="s">
        <v>2541</v>
      </c>
      <c r="E17100" t="s">
        <v>14</v>
      </c>
      <c r="F17100" t="s">
        <v>21</v>
      </c>
      <c r="G17100" t="s">
        <v>84</v>
      </c>
      <c r="H17100" t="s">
        <v>1157</v>
      </c>
      <c r="I17100" t="s">
        <v>1158</v>
      </c>
      <c r="J17100" s="1">
        <v>39824</v>
      </c>
      <c r="K17100" t="b">
        <f>IFERROR(VLOOKUP(F17100,english_mapping!A:B,2,FALSE),"NA")</f>
        <v>1</v>
      </c>
      <c r="L17100" t="str">
        <f t="shared" si="267"/>
        <v>Advertising</v>
      </c>
    </row>
    <row r="17101" spans="1:12" x14ac:dyDescent="0.25">
      <c r="A17101" t="s">
        <v>61693</v>
      </c>
      <c r="B17101" t="s">
        <v>61694</v>
      </c>
      <c r="C17101" t="s">
        <v>61695</v>
      </c>
      <c r="D17101" t="s">
        <v>61696</v>
      </c>
      <c r="E17101" t="s">
        <v>14</v>
      </c>
      <c r="F17101" t="s">
        <v>21</v>
      </c>
      <c r="G17101" t="s">
        <v>101</v>
      </c>
      <c r="H17101" t="s">
        <v>102</v>
      </c>
      <c r="I17101" t="s">
        <v>103</v>
      </c>
      <c r="J17101" s="1">
        <v>36526</v>
      </c>
      <c r="K17101" t="b">
        <f>IFERROR(VLOOKUP(F17101,english_mapping!A:B,2,FALSE),"NA")</f>
        <v>1</v>
      </c>
      <c r="L17101" t="str">
        <f t="shared" si="267"/>
        <v>Health Care</v>
      </c>
    </row>
    <row r="17102" spans="1:12" x14ac:dyDescent="0.25">
      <c r="A17102" t="s">
        <v>61697</v>
      </c>
      <c r="B17102" t="s">
        <v>61698</v>
      </c>
      <c r="C17102" t="s">
        <v>61699</v>
      </c>
      <c r="E17102" t="s">
        <v>14</v>
      </c>
      <c r="J17102" s="1">
        <v>41275</v>
      </c>
      <c r="K17102" t="str">
        <f>IFERROR(VLOOKUP(F17102,english_mapping!A:B,2,FALSE),"NA")</f>
        <v>NA</v>
      </c>
      <c r="L17102">
        <f t="shared" si="267"/>
        <v>0</v>
      </c>
    </row>
    <row r="17103" spans="1:12" x14ac:dyDescent="0.25">
      <c r="A17103" t="s">
        <v>61700</v>
      </c>
      <c r="B17103" t="s">
        <v>61701</v>
      </c>
      <c r="C17103" t="s">
        <v>61702</v>
      </c>
      <c r="D17103" t="s">
        <v>16925</v>
      </c>
      <c r="E17103" t="s">
        <v>205</v>
      </c>
      <c r="F17103" t="s">
        <v>21</v>
      </c>
      <c r="G17103" t="s">
        <v>59</v>
      </c>
      <c r="H17103" t="s">
        <v>60</v>
      </c>
      <c r="I17103" t="s">
        <v>66</v>
      </c>
      <c r="J17103" s="1">
        <v>36161</v>
      </c>
      <c r="K17103" t="b">
        <f>IFERROR(VLOOKUP(F17103,english_mapping!A:B,2,FALSE),"NA")</f>
        <v>1</v>
      </c>
      <c r="L17103" t="str">
        <f t="shared" si="267"/>
        <v>Games</v>
      </c>
    </row>
    <row r="17104" spans="1:12" x14ac:dyDescent="0.25">
      <c r="A17104" t="s">
        <v>61703</v>
      </c>
      <c r="B17104" t="s">
        <v>61704</v>
      </c>
      <c r="C17104" t="s">
        <v>61705</v>
      </c>
      <c r="D17104" t="s">
        <v>61706</v>
      </c>
      <c r="E17104" t="s">
        <v>14</v>
      </c>
      <c r="J17104" s="1">
        <v>38388</v>
      </c>
      <c r="K17104" t="str">
        <f>IFERROR(VLOOKUP(F17104,english_mapping!A:B,2,FALSE),"NA")</f>
        <v>NA</v>
      </c>
      <c r="L17104" t="str">
        <f t="shared" si="267"/>
        <v>Advertising</v>
      </c>
    </row>
    <row r="17105" spans="1:12" x14ac:dyDescent="0.25">
      <c r="A17105" t="s">
        <v>61707</v>
      </c>
      <c r="B17105" t="s">
        <v>61708</v>
      </c>
      <c r="C17105" t="s">
        <v>61709</v>
      </c>
      <c r="D17105" t="s">
        <v>12292</v>
      </c>
      <c r="E17105" t="s">
        <v>14</v>
      </c>
      <c r="F17105" t="s">
        <v>21</v>
      </c>
      <c r="G17105" t="s">
        <v>59</v>
      </c>
      <c r="H17105" t="s">
        <v>90</v>
      </c>
      <c r="I17105" t="s">
        <v>8543</v>
      </c>
      <c r="J17105" s="1">
        <v>38353</v>
      </c>
      <c r="K17105" t="b">
        <f>IFERROR(VLOOKUP(F17105,english_mapping!A:B,2,FALSE),"NA")</f>
        <v>1</v>
      </c>
      <c r="L17105" t="str">
        <f t="shared" si="267"/>
        <v>Cloud Computing</v>
      </c>
    </row>
    <row r="17106" spans="1:12" x14ac:dyDescent="0.25">
      <c r="A17106" t="s">
        <v>61710</v>
      </c>
      <c r="B17106" t="s">
        <v>61711</v>
      </c>
      <c r="C17106" t="s">
        <v>61712</v>
      </c>
      <c r="D17106" t="s">
        <v>61713</v>
      </c>
      <c r="E17106" t="s">
        <v>14</v>
      </c>
      <c r="F17106" t="s">
        <v>346</v>
      </c>
      <c r="G17106">
        <v>11</v>
      </c>
      <c r="H17106" t="s">
        <v>6974</v>
      </c>
      <c r="I17106" t="s">
        <v>6974</v>
      </c>
      <c r="J17106" t="s">
        <v>61714</v>
      </c>
      <c r="K17106" t="b">
        <f>IFERROR(VLOOKUP(F17106,english_mapping!A:B,2,FALSE),"NA")</f>
        <v>0</v>
      </c>
      <c r="L17106" t="str">
        <f t="shared" si="267"/>
        <v>Algorithms</v>
      </c>
    </row>
    <row r="17107" spans="1:12" x14ac:dyDescent="0.25">
      <c r="A17107" t="s">
        <v>61715</v>
      </c>
      <c r="B17107" t="s">
        <v>61716</v>
      </c>
      <c r="C17107" t="s">
        <v>61717</v>
      </c>
      <c r="D17107" t="s">
        <v>61718</v>
      </c>
      <c r="E17107" t="s">
        <v>14</v>
      </c>
      <c r="K17107" t="str">
        <f>IFERROR(VLOOKUP(F17107,english_mapping!A:B,2,FALSE),"NA")</f>
        <v>NA</v>
      </c>
      <c r="L17107" t="str">
        <f t="shared" si="267"/>
        <v>Entertainment</v>
      </c>
    </row>
    <row r="17108" spans="1:12" x14ac:dyDescent="0.25">
      <c r="A17108" t="s">
        <v>61719</v>
      </c>
      <c r="B17108" t="s">
        <v>61720</v>
      </c>
      <c r="C17108" t="s">
        <v>61721</v>
      </c>
      <c r="D17108" t="s">
        <v>51</v>
      </c>
      <c r="E17108" t="s">
        <v>14</v>
      </c>
      <c r="F17108" t="s">
        <v>21</v>
      </c>
      <c r="G17108" t="s">
        <v>206</v>
      </c>
      <c r="H17108" t="s">
        <v>7094</v>
      </c>
      <c r="I17108" t="s">
        <v>18352</v>
      </c>
      <c r="J17108" s="1">
        <v>41275</v>
      </c>
      <c r="K17108" t="b">
        <f>IFERROR(VLOOKUP(F17108,english_mapping!A:B,2,FALSE),"NA")</f>
        <v>1</v>
      </c>
      <c r="L17108" t="str">
        <f t="shared" si="267"/>
        <v>Biotechnology</v>
      </c>
    </row>
    <row r="17109" spans="1:12" x14ac:dyDescent="0.25">
      <c r="A17109" t="s">
        <v>61722</v>
      </c>
      <c r="B17109" t="s">
        <v>61723</v>
      </c>
      <c r="D17109" t="s">
        <v>61724</v>
      </c>
      <c r="E17109" t="s">
        <v>205</v>
      </c>
      <c r="F17109" t="s">
        <v>21</v>
      </c>
      <c r="G17109" t="s">
        <v>101</v>
      </c>
      <c r="H17109" t="s">
        <v>102</v>
      </c>
      <c r="I17109" t="s">
        <v>103</v>
      </c>
      <c r="J17109" s="1">
        <v>36531</v>
      </c>
      <c r="K17109" t="b">
        <f>IFERROR(VLOOKUP(F17109,english_mapping!A:B,2,FALSE),"NA")</f>
        <v>1</v>
      </c>
      <c r="L17109" t="str">
        <f t="shared" si="267"/>
        <v>Biotechnology</v>
      </c>
    </row>
    <row r="17110" spans="1:12" x14ac:dyDescent="0.25">
      <c r="A17110" t="s">
        <v>61725</v>
      </c>
      <c r="B17110" t="s">
        <v>61726</v>
      </c>
      <c r="C17110" t="s">
        <v>61727</v>
      </c>
      <c r="D17110" t="s">
        <v>61728</v>
      </c>
      <c r="E17110" t="s">
        <v>14</v>
      </c>
      <c r="F17110" t="s">
        <v>21</v>
      </c>
      <c r="G17110" t="s">
        <v>39</v>
      </c>
      <c r="H17110" t="s">
        <v>281</v>
      </c>
      <c r="I17110" t="s">
        <v>10244</v>
      </c>
      <c r="K17110" t="b">
        <f>IFERROR(VLOOKUP(F17110,english_mapping!A:B,2,FALSE),"NA")</f>
        <v>1</v>
      </c>
      <c r="L17110" t="str">
        <f t="shared" si="267"/>
        <v>Business Services</v>
      </c>
    </row>
    <row r="17111" spans="1:12" x14ac:dyDescent="0.25">
      <c r="A17111" t="s">
        <v>61729</v>
      </c>
      <c r="B17111" t="s">
        <v>61730</v>
      </c>
      <c r="C17111" t="s">
        <v>61731</v>
      </c>
      <c r="D17111" t="s">
        <v>952</v>
      </c>
      <c r="E17111" t="s">
        <v>14</v>
      </c>
      <c r="F17111" t="s">
        <v>21</v>
      </c>
      <c r="G17111" t="s">
        <v>59</v>
      </c>
      <c r="H17111" t="s">
        <v>60</v>
      </c>
      <c r="I17111" t="s">
        <v>66</v>
      </c>
      <c r="K17111" t="b">
        <f>IFERROR(VLOOKUP(F17111,english_mapping!A:B,2,FALSE),"NA")</f>
        <v>1</v>
      </c>
      <c r="L17111" t="str">
        <f t="shared" si="267"/>
        <v>Messaging</v>
      </c>
    </row>
    <row r="17112" spans="1:12" x14ac:dyDescent="0.25">
      <c r="A17112" t="s">
        <v>61732</v>
      </c>
      <c r="B17112" t="s">
        <v>61733</v>
      </c>
      <c r="C17112" t="s">
        <v>61734</v>
      </c>
      <c r="E17112" t="s">
        <v>205</v>
      </c>
      <c r="K17112" t="str">
        <f>IFERROR(VLOOKUP(F17112,english_mapping!A:B,2,FALSE),"NA")</f>
        <v>NA</v>
      </c>
      <c r="L17112">
        <f t="shared" si="267"/>
        <v>0</v>
      </c>
    </row>
    <row r="17113" spans="1:12" x14ac:dyDescent="0.25">
      <c r="A17113" t="s">
        <v>61735</v>
      </c>
      <c r="B17113" t="s">
        <v>61736</v>
      </c>
      <c r="C17113" t="s">
        <v>61737</v>
      </c>
      <c r="D17113" t="s">
        <v>61738</v>
      </c>
      <c r="E17113" t="s">
        <v>701</v>
      </c>
      <c r="F17113" t="s">
        <v>21</v>
      </c>
      <c r="G17113" t="s">
        <v>59</v>
      </c>
      <c r="H17113" t="s">
        <v>60</v>
      </c>
      <c r="I17113" t="s">
        <v>616</v>
      </c>
      <c r="K17113" t="b">
        <f>IFERROR(VLOOKUP(F17113,english_mapping!A:B,2,FALSE),"NA")</f>
        <v>1</v>
      </c>
      <c r="L17113" t="str">
        <f t="shared" si="267"/>
        <v>Communications Hardware</v>
      </c>
    </row>
    <row r="17114" spans="1:12" x14ac:dyDescent="0.25">
      <c r="A17114" t="s">
        <v>61739</v>
      </c>
      <c r="B17114" t="s">
        <v>61740</v>
      </c>
      <c r="C17114" t="s">
        <v>61741</v>
      </c>
      <c r="D17114" t="s">
        <v>15945</v>
      </c>
      <c r="E17114" t="s">
        <v>14</v>
      </c>
      <c r="F17114" t="s">
        <v>21</v>
      </c>
      <c r="G17114" t="s">
        <v>101</v>
      </c>
      <c r="H17114" t="s">
        <v>102</v>
      </c>
      <c r="I17114" t="s">
        <v>103</v>
      </c>
      <c r="K17114" t="b">
        <f>IFERROR(VLOOKUP(F17114,english_mapping!A:B,2,FALSE),"NA")</f>
        <v>1</v>
      </c>
      <c r="L17114" t="str">
        <f t="shared" si="267"/>
        <v>Language Learning</v>
      </c>
    </row>
    <row r="17115" spans="1:12" x14ac:dyDescent="0.25">
      <c r="A17115" t="s">
        <v>61742</v>
      </c>
      <c r="B17115" t="s">
        <v>61743</v>
      </c>
      <c r="C17115" t="s">
        <v>61744</v>
      </c>
      <c r="D17115" t="s">
        <v>22668</v>
      </c>
      <c r="E17115" t="s">
        <v>14</v>
      </c>
      <c r="F17115" t="s">
        <v>21</v>
      </c>
      <c r="G17115" t="s">
        <v>534</v>
      </c>
      <c r="H17115" t="s">
        <v>535</v>
      </c>
      <c r="I17115" t="s">
        <v>536</v>
      </c>
      <c r="K17115" t="b">
        <f>IFERROR(VLOOKUP(F17115,english_mapping!A:B,2,FALSE),"NA")</f>
        <v>1</v>
      </c>
      <c r="L17115" t="str">
        <f t="shared" si="267"/>
        <v>Market Research</v>
      </c>
    </row>
    <row r="17116" spans="1:12" x14ac:dyDescent="0.25">
      <c r="A17116" t="s">
        <v>61745</v>
      </c>
      <c r="B17116" t="s">
        <v>61746</v>
      </c>
      <c r="C17116" t="s">
        <v>61747</v>
      </c>
      <c r="D17116" t="s">
        <v>1318</v>
      </c>
      <c r="E17116" t="s">
        <v>205</v>
      </c>
      <c r="F17116" t="s">
        <v>21</v>
      </c>
      <c r="G17116" t="s">
        <v>804</v>
      </c>
      <c r="H17116" t="s">
        <v>805</v>
      </c>
      <c r="I17116" t="s">
        <v>31549</v>
      </c>
      <c r="K17116" t="b">
        <f>IFERROR(VLOOKUP(F17116,english_mapping!A:B,2,FALSE),"NA")</f>
        <v>1</v>
      </c>
      <c r="L17116" t="str">
        <f t="shared" si="267"/>
        <v>Automotive</v>
      </c>
    </row>
    <row r="17117" spans="1:12" x14ac:dyDescent="0.25">
      <c r="A17117" t="s">
        <v>61748</v>
      </c>
      <c r="B17117" t="s">
        <v>61749</v>
      </c>
      <c r="C17117" t="s">
        <v>61750</v>
      </c>
      <c r="E17117" t="s">
        <v>14</v>
      </c>
      <c r="F17117" t="s">
        <v>21</v>
      </c>
      <c r="G17117" t="s">
        <v>187</v>
      </c>
      <c r="H17117" t="s">
        <v>9650</v>
      </c>
      <c r="I17117" t="s">
        <v>61751</v>
      </c>
      <c r="J17117" s="1">
        <v>37622</v>
      </c>
      <c r="K17117" t="b">
        <f>IFERROR(VLOOKUP(F17117,english_mapping!A:B,2,FALSE),"NA")</f>
        <v>1</v>
      </c>
      <c r="L17117">
        <f t="shared" si="267"/>
        <v>0</v>
      </c>
    </row>
    <row r="17118" spans="1:12" x14ac:dyDescent="0.25">
      <c r="A17118" t="s">
        <v>61752</v>
      </c>
      <c r="B17118" t="s">
        <v>61753</v>
      </c>
      <c r="C17118" t="s">
        <v>61754</v>
      </c>
      <c r="D17118" t="s">
        <v>61755</v>
      </c>
      <c r="E17118" t="s">
        <v>701</v>
      </c>
      <c r="F17118" t="s">
        <v>21</v>
      </c>
      <c r="G17118" t="s">
        <v>39</v>
      </c>
      <c r="H17118" t="s">
        <v>281</v>
      </c>
      <c r="I17118" t="s">
        <v>281</v>
      </c>
      <c r="K17118" t="b">
        <f>IFERROR(VLOOKUP(F17118,english_mapping!A:B,2,FALSE),"NA")</f>
        <v>1</v>
      </c>
      <c r="L17118" t="str">
        <f t="shared" si="267"/>
        <v>Consulting</v>
      </c>
    </row>
    <row r="17119" spans="1:12" x14ac:dyDescent="0.25">
      <c r="A17119" t="s">
        <v>61756</v>
      </c>
      <c r="B17119" t="s">
        <v>61757</v>
      </c>
      <c r="C17119" t="s">
        <v>61758</v>
      </c>
      <c r="D17119" t="s">
        <v>61759</v>
      </c>
      <c r="E17119" t="s">
        <v>14</v>
      </c>
      <c r="F17119" t="s">
        <v>274</v>
      </c>
      <c r="G17119">
        <v>17</v>
      </c>
      <c r="H17119" t="s">
        <v>37448</v>
      </c>
      <c r="I17119" t="s">
        <v>37448</v>
      </c>
      <c r="J17119" t="s">
        <v>6698</v>
      </c>
      <c r="K17119" t="b">
        <f>IFERROR(VLOOKUP(F17119,english_mapping!A:B,2,FALSE),"NA")</f>
        <v>0</v>
      </c>
      <c r="L17119" t="str">
        <f t="shared" si="267"/>
        <v>Human Resources</v>
      </c>
    </row>
    <row r="17120" spans="1:12" x14ac:dyDescent="0.25">
      <c r="A17120" t="s">
        <v>61760</v>
      </c>
      <c r="B17120" t="s">
        <v>61761</v>
      </c>
      <c r="C17120" t="s">
        <v>61762</v>
      </c>
      <c r="D17120" t="s">
        <v>61763</v>
      </c>
      <c r="E17120" t="s">
        <v>14</v>
      </c>
      <c r="F17120" t="s">
        <v>21</v>
      </c>
      <c r="G17120" t="s">
        <v>59</v>
      </c>
      <c r="H17120" t="s">
        <v>60</v>
      </c>
      <c r="I17120" t="s">
        <v>269</v>
      </c>
      <c r="J17120" s="1">
        <v>41433</v>
      </c>
      <c r="K17120" t="b">
        <f>IFERROR(VLOOKUP(F17120,english_mapping!A:B,2,FALSE),"NA")</f>
        <v>1</v>
      </c>
      <c r="L17120" t="str">
        <f t="shared" si="267"/>
        <v>Consumer Electronics</v>
      </c>
    </row>
    <row r="17121" spans="1:12" x14ac:dyDescent="0.25">
      <c r="A17121" t="s">
        <v>61764</v>
      </c>
      <c r="B17121" t="s">
        <v>61765</v>
      </c>
      <c r="C17121" t="s">
        <v>61766</v>
      </c>
      <c r="D17121" t="s">
        <v>51</v>
      </c>
      <c r="E17121" t="s">
        <v>701</v>
      </c>
      <c r="F17121" t="s">
        <v>21</v>
      </c>
      <c r="G17121" t="s">
        <v>1035</v>
      </c>
      <c r="H17121" t="s">
        <v>1036</v>
      </c>
      <c r="I17121" t="s">
        <v>1036</v>
      </c>
      <c r="K17121" t="b">
        <f>IFERROR(VLOOKUP(F17121,english_mapping!A:B,2,FALSE),"NA")</f>
        <v>1</v>
      </c>
      <c r="L17121" t="str">
        <f t="shared" si="267"/>
        <v>Biotechnology</v>
      </c>
    </row>
    <row r="17122" spans="1:12" x14ac:dyDescent="0.25">
      <c r="A17122" t="s">
        <v>61767</v>
      </c>
      <c r="B17122" t="s">
        <v>61768</v>
      </c>
      <c r="C17122" t="s">
        <v>61769</v>
      </c>
      <c r="D17122" t="s">
        <v>254</v>
      </c>
      <c r="E17122" t="s">
        <v>14</v>
      </c>
      <c r="F17122" t="s">
        <v>21</v>
      </c>
      <c r="G17122" t="s">
        <v>434</v>
      </c>
      <c r="H17122" t="s">
        <v>535</v>
      </c>
      <c r="I17122" t="s">
        <v>13364</v>
      </c>
      <c r="J17122" s="1">
        <v>39083</v>
      </c>
      <c r="K17122" t="b">
        <f>IFERROR(VLOOKUP(F17122,english_mapping!A:B,2,FALSE),"NA")</f>
        <v>1</v>
      </c>
      <c r="L17122" t="str">
        <f t="shared" si="267"/>
        <v>EdTech</v>
      </c>
    </row>
    <row r="17123" spans="1:12" x14ac:dyDescent="0.25">
      <c r="A17123" t="s">
        <v>61770</v>
      </c>
      <c r="B17123" t="s">
        <v>61771</v>
      </c>
      <c r="C17123" t="s">
        <v>61772</v>
      </c>
      <c r="D17123" t="s">
        <v>65</v>
      </c>
      <c r="E17123" t="s">
        <v>14</v>
      </c>
      <c r="F17123" t="s">
        <v>21</v>
      </c>
      <c r="G17123" t="s">
        <v>77</v>
      </c>
      <c r="H17123" t="s">
        <v>1804</v>
      </c>
      <c r="I17123" t="s">
        <v>4338</v>
      </c>
      <c r="J17123" s="1">
        <v>39814</v>
      </c>
      <c r="K17123" t="b">
        <f>IFERROR(VLOOKUP(F17123,english_mapping!A:B,2,FALSE),"NA")</f>
        <v>1</v>
      </c>
      <c r="L17123" t="str">
        <f t="shared" si="267"/>
        <v>Mobile</v>
      </c>
    </row>
    <row r="17124" spans="1:12" x14ac:dyDescent="0.25">
      <c r="A17124" t="s">
        <v>61773</v>
      </c>
      <c r="B17124" t="s">
        <v>61774</v>
      </c>
      <c r="C17124" t="s">
        <v>61775</v>
      </c>
      <c r="D17124" t="s">
        <v>61776</v>
      </c>
      <c r="E17124" t="s">
        <v>14</v>
      </c>
      <c r="F17124" t="s">
        <v>21</v>
      </c>
      <c r="G17124" t="s">
        <v>1262</v>
      </c>
      <c r="H17124" t="s">
        <v>1263</v>
      </c>
      <c r="I17124" t="s">
        <v>1263</v>
      </c>
      <c r="J17124" s="1">
        <v>40186</v>
      </c>
      <c r="K17124" t="b">
        <f>IFERROR(VLOOKUP(F17124,english_mapping!A:B,2,FALSE),"NA")</f>
        <v>1</v>
      </c>
      <c r="L17124" t="str">
        <f t="shared" si="267"/>
        <v>Collaboration</v>
      </c>
    </row>
    <row r="17125" spans="1:12" x14ac:dyDescent="0.25">
      <c r="A17125" t="s">
        <v>61777</v>
      </c>
      <c r="B17125" t="s">
        <v>61778</v>
      </c>
      <c r="C17125" t="s">
        <v>61779</v>
      </c>
      <c r="D17125" t="s">
        <v>552</v>
      </c>
      <c r="E17125" t="s">
        <v>14</v>
      </c>
      <c r="F17125" t="s">
        <v>1087</v>
      </c>
      <c r="G17125">
        <v>1</v>
      </c>
      <c r="H17125" t="s">
        <v>1088</v>
      </c>
      <c r="I17125" t="s">
        <v>17712</v>
      </c>
      <c r="J17125" s="1">
        <v>40546</v>
      </c>
      <c r="K17125" t="b">
        <f>IFERROR(VLOOKUP(F17125,english_mapping!A:B,2,FALSE),"NA")</f>
        <v>0</v>
      </c>
      <c r="L17125" t="str">
        <f t="shared" si="267"/>
        <v>Social Media</v>
      </c>
    </row>
    <row r="17126" spans="1:12" x14ac:dyDescent="0.25">
      <c r="A17126" t="s">
        <v>61780</v>
      </c>
      <c r="B17126" t="s">
        <v>61781</v>
      </c>
      <c r="C17126" t="s">
        <v>61782</v>
      </c>
      <c r="D17126" t="s">
        <v>61783</v>
      </c>
      <c r="E17126" t="s">
        <v>14</v>
      </c>
      <c r="F17126" t="s">
        <v>124</v>
      </c>
      <c r="G17126" t="s">
        <v>125</v>
      </c>
      <c r="H17126" t="s">
        <v>126</v>
      </c>
      <c r="I17126" t="s">
        <v>126</v>
      </c>
      <c r="J17126" s="1">
        <v>41466</v>
      </c>
      <c r="K17126" t="b">
        <f>IFERROR(VLOOKUP(F17126,english_mapping!A:B,2,FALSE),"NA")</f>
        <v>1</v>
      </c>
      <c r="L17126" t="str">
        <f t="shared" si="267"/>
        <v>Big Data</v>
      </c>
    </row>
    <row r="17127" spans="1:12" x14ac:dyDescent="0.25">
      <c r="A17127" t="s">
        <v>61784</v>
      </c>
      <c r="B17127" t="s">
        <v>61785</v>
      </c>
      <c r="C17127" t="s">
        <v>61786</v>
      </c>
      <c r="D17127" t="s">
        <v>61787</v>
      </c>
      <c r="E17127" t="s">
        <v>109</v>
      </c>
      <c r="F17127" t="s">
        <v>21</v>
      </c>
      <c r="G17127" t="s">
        <v>138</v>
      </c>
      <c r="H17127" t="s">
        <v>139</v>
      </c>
      <c r="I17127" t="s">
        <v>139</v>
      </c>
      <c r="J17127" s="1">
        <v>39814</v>
      </c>
      <c r="K17127" t="b">
        <f>IFERROR(VLOOKUP(F17127,english_mapping!A:B,2,FALSE),"NA")</f>
        <v>1</v>
      </c>
      <c r="L17127" t="str">
        <f t="shared" si="267"/>
        <v>Music</v>
      </c>
    </row>
    <row r="17128" spans="1:12" x14ac:dyDescent="0.25">
      <c r="A17128" t="s">
        <v>61788</v>
      </c>
      <c r="B17128" t="s">
        <v>61789</v>
      </c>
      <c r="C17128" t="s">
        <v>61790</v>
      </c>
      <c r="D17128" t="s">
        <v>12952</v>
      </c>
      <c r="E17128" t="s">
        <v>14</v>
      </c>
      <c r="F17128" t="s">
        <v>21</v>
      </c>
      <c r="G17128" t="s">
        <v>3238</v>
      </c>
      <c r="H17128" t="s">
        <v>3534</v>
      </c>
      <c r="I17128" t="s">
        <v>3535</v>
      </c>
      <c r="K17128" t="b">
        <f>IFERROR(VLOOKUP(F17128,english_mapping!A:B,2,FALSE),"NA")</f>
        <v>1</v>
      </c>
      <c r="L17128" t="str">
        <f t="shared" si="267"/>
        <v>Consumer Electronics</v>
      </c>
    </row>
    <row r="17129" spans="1:12" x14ac:dyDescent="0.25">
      <c r="A17129" t="s">
        <v>61791</v>
      </c>
      <c r="B17129" t="s">
        <v>61792</v>
      </c>
      <c r="C17129" t="s">
        <v>61793</v>
      </c>
      <c r="D17129" t="s">
        <v>780</v>
      </c>
      <c r="E17129" t="s">
        <v>109</v>
      </c>
      <c r="F17129" t="s">
        <v>21</v>
      </c>
      <c r="G17129" t="s">
        <v>59</v>
      </c>
      <c r="H17129" t="s">
        <v>60</v>
      </c>
      <c r="I17129" t="s">
        <v>1452</v>
      </c>
      <c r="J17129" s="1">
        <v>39083</v>
      </c>
      <c r="K17129" t="b">
        <f>IFERROR(VLOOKUP(F17129,english_mapping!A:B,2,FALSE),"NA")</f>
        <v>1</v>
      </c>
      <c r="L17129" t="str">
        <f t="shared" si="267"/>
        <v>Clean Technology</v>
      </c>
    </row>
    <row r="17130" spans="1:12" x14ac:dyDescent="0.25">
      <c r="A17130" t="s">
        <v>61794</v>
      </c>
      <c r="B17130" t="s">
        <v>61795</v>
      </c>
      <c r="C17130" t="s">
        <v>61796</v>
      </c>
      <c r="D17130" t="s">
        <v>7754</v>
      </c>
      <c r="E17130" t="s">
        <v>14</v>
      </c>
      <c r="F17130" t="s">
        <v>21</v>
      </c>
      <c r="G17130" t="s">
        <v>206</v>
      </c>
      <c r="H17130" t="s">
        <v>2233</v>
      </c>
      <c r="I17130" t="s">
        <v>2234</v>
      </c>
      <c r="J17130" s="1">
        <v>39083</v>
      </c>
      <c r="K17130" t="b">
        <f>IFERROR(VLOOKUP(F17130,english_mapping!A:B,2,FALSE),"NA")</f>
        <v>1</v>
      </c>
      <c r="L17130" t="str">
        <f t="shared" si="267"/>
        <v>Energy</v>
      </c>
    </row>
    <row r="17131" spans="1:12" x14ac:dyDescent="0.25">
      <c r="A17131" t="s">
        <v>61797</v>
      </c>
      <c r="B17131" t="s">
        <v>61798</v>
      </c>
      <c r="C17131" t="s">
        <v>61799</v>
      </c>
      <c r="D17131" t="s">
        <v>47619</v>
      </c>
      <c r="E17131" t="s">
        <v>109</v>
      </c>
      <c r="F17131" t="s">
        <v>21</v>
      </c>
      <c r="G17131" t="s">
        <v>59</v>
      </c>
      <c r="H17131" t="s">
        <v>90</v>
      </c>
      <c r="I17131" t="s">
        <v>1307</v>
      </c>
      <c r="J17131" s="1">
        <v>40918</v>
      </c>
      <c r="K17131" t="b">
        <f>IFERROR(VLOOKUP(F17131,english_mapping!A:B,2,FALSE),"NA")</f>
        <v>1</v>
      </c>
      <c r="L17131" t="str">
        <f t="shared" si="267"/>
        <v>Photography</v>
      </c>
    </row>
    <row r="17132" spans="1:12" x14ac:dyDescent="0.25">
      <c r="A17132" t="s">
        <v>61800</v>
      </c>
      <c r="B17132" t="s">
        <v>61801</v>
      </c>
      <c r="C17132" t="s">
        <v>61802</v>
      </c>
      <c r="D17132" t="s">
        <v>3790</v>
      </c>
      <c r="E17132" t="s">
        <v>14</v>
      </c>
      <c r="F17132" t="s">
        <v>21</v>
      </c>
      <c r="G17132" t="s">
        <v>101</v>
      </c>
      <c r="H17132" t="s">
        <v>102</v>
      </c>
      <c r="I17132" t="s">
        <v>103</v>
      </c>
      <c r="J17132" s="1">
        <v>31778</v>
      </c>
      <c r="K17132" t="b">
        <f>IFERROR(VLOOKUP(F17132,english_mapping!A:B,2,FALSE),"NA")</f>
        <v>1</v>
      </c>
      <c r="L17132" t="str">
        <f t="shared" si="267"/>
        <v>Nonprofits</v>
      </c>
    </row>
    <row r="17133" spans="1:12" x14ac:dyDescent="0.25">
      <c r="A17133" t="s">
        <v>61803</v>
      </c>
      <c r="B17133" t="s">
        <v>61804</v>
      </c>
      <c r="C17133" t="s">
        <v>61805</v>
      </c>
      <c r="D17133" t="s">
        <v>65</v>
      </c>
      <c r="E17133" t="s">
        <v>14</v>
      </c>
      <c r="F17133" t="s">
        <v>21</v>
      </c>
      <c r="G17133" t="s">
        <v>101</v>
      </c>
      <c r="H17133" t="s">
        <v>102</v>
      </c>
      <c r="I17133" t="s">
        <v>5448</v>
      </c>
      <c r="J17133" s="1">
        <v>40544</v>
      </c>
      <c r="K17133" t="b">
        <f>IFERROR(VLOOKUP(F17133,english_mapping!A:B,2,FALSE),"NA")</f>
        <v>1</v>
      </c>
      <c r="L17133" t="str">
        <f t="shared" si="267"/>
        <v>Mobile</v>
      </c>
    </row>
    <row r="17134" spans="1:12" x14ac:dyDescent="0.25">
      <c r="A17134" t="s">
        <v>61806</v>
      </c>
      <c r="B17134" t="s">
        <v>61807</v>
      </c>
      <c r="C17134" t="s">
        <v>61808</v>
      </c>
      <c r="D17134" t="s">
        <v>61809</v>
      </c>
      <c r="E17134" t="s">
        <v>14</v>
      </c>
      <c r="F17134" t="s">
        <v>52</v>
      </c>
      <c r="G17134" t="s">
        <v>200</v>
      </c>
      <c r="H17134" t="s">
        <v>201</v>
      </c>
      <c r="I17134" t="s">
        <v>247</v>
      </c>
      <c r="K17134" t="b">
        <f>IFERROR(VLOOKUP(F17134,english_mapping!A:B,2,FALSE),"NA")</f>
        <v>1</v>
      </c>
      <c r="L17134" t="str">
        <f t="shared" si="267"/>
        <v>Environmental Innovation</v>
      </c>
    </row>
    <row r="17135" spans="1:12" x14ac:dyDescent="0.25">
      <c r="A17135" t="s">
        <v>61810</v>
      </c>
      <c r="B17135" t="s">
        <v>61811</v>
      </c>
      <c r="C17135" t="s">
        <v>61812</v>
      </c>
      <c r="D17135" t="s">
        <v>3881</v>
      </c>
      <c r="E17135" t="s">
        <v>14</v>
      </c>
      <c r="F17135" t="s">
        <v>21</v>
      </c>
      <c r="G17135" t="s">
        <v>187</v>
      </c>
      <c r="H17135" t="s">
        <v>9650</v>
      </c>
      <c r="I17135" t="s">
        <v>61813</v>
      </c>
      <c r="K17135" t="b">
        <f>IFERROR(VLOOKUP(F17135,english_mapping!A:B,2,FALSE),"NA")</f>
        <v>1</v>
      </c>
      <c r="L17135" t="str">
        <f t="shared" si="267"/>
        <v>Medical Devices</v>
      </c>
    </row>
    <row r="17136" spans="1:12" x14ac:dyDescent="0.25">
      <c r="A17136" t="s">
        <v>61814</v>
      </c>
      <c r="B17136" t="s">
        <v>61815</v>
      </c>
      <c r="C17136" t="s">
        <v>61816</v>
      </c>
      <c r="D17136" t="s">
        <v>1433</v>
      </c>
      <c r="E17136" t="s">
        <v>109</v>
      </c>
      <c r="F17136" t="s">
        <v>21</v>
      </c>
      <c r="G17136" t="s">
        <v>59</v>
      </c>
      <c r="H17136" t="s">
        <v>60</v>
      </c>
      <c r="I17136" t="s">
        <v>234</v>
      </c>
      <c r="J17136" s="1">
        <v>36526</v>
      </c>
      <c r="K17136" t="b">
        <f>IFERROR(VLOOKUP(F17136,english_mapping!A:B,2,FALSE),"NA")</f>
        <v>1</v>
      </c>
      <c r="L17136" t="str">
        <f t="shared" si="267"/>
        <v>Web Hosting</v>
      </c>
    </row>
    <row r="17137" spans="1:12" x14ac:dyDescent="0.25">
      <c r="A17137" t="s">
        <v>61817</v>
      </c>
      <c r="B17137" t="s">
        <v>61818</v>
      </c>
      <c r="C17137" t="s">
        <v>61819</v>
      </c>
      <c r="D17137" t="s">
        <v>13656</v>
      </c>
      <c r="E17137" t="s">
        <v>14</v>
      </c>
      <c r="F17137" t="s">
        <v>21</v>
      </c>
      <c r="G17137" t="s">
        <v>59</v>
      </c>
      <c r="H17137" t="s">
        <v>60</v>
      </c>
      <c r="I17137" t="s">
        <v>61820</v>
      </c>
      <c r="J17137" s="1">
        <v>40909</v>
      </c>
      <c r="K17137" t="b">
        <f>IFERROR(VLOOKUP(F17137,english_mapping!A:B,2,FALSE),"NA")</f>
        <v>1</v>
      </c>
      <c r="L17137" t="str">
        <f t="shared" si="267"/>
        <v>Biotechnology</v>
      </c>
    </row>
    <row r="17138" spans="1:12" x14ac:dyDescent="0.25">
      <c r="A17138" t="s">
        <v>61821</v>
      </c>
      <c r="B17138" t="s">
        <v>61822</v>
      </c>
      <c r="C17138" t="s">
        <v>61823</v>
      </c>
      <c r="D17138" t="s">
        <v>11792</v>
      </c>
      <c r="E17138" t="s">
        <v>14</v>
      </c>
      <c r="F17138" t="s">
        <v>161</v>
      </c>
      <c r="G17138" t="s">
        <v>162</v>
      </c>
      <c r="H17138" t="s">
        <v>163</v>
      </c>
      <c r="I17138" t="s">
        <v>163</v>
      </c>
      <c r="J17138" s="1">
        <v>36892</v>
      </c>
      <c r="K17138" t="b">
        <f>IFERROR(VLOOKUP(F17138,english_mapping!A:B,2,FALSE),"NA")</f>
        <v>0</v>
      </c>
      <c r="L17138" t="str">
        <f t="shared" si="267"/>
        <v>Diagnostics</v>
      </c>
    </row>
    <row r="17139" spans="1:12" x14ac:dyDescent="0.25">
      <c r="A17139" t="s">
        <v>61824</v>
      </c>
      <c r="B17139" t="s">
        <v>61825</v>
      </c>
      <c r="C17139" t="s">
        <v>61826</v>
      </c>
      <c r="D17139" t="s">
        <v>7483</v>
      </c>
      <c r="E17139" t="s">
        <v>109</v>
      </c>
      <c r="F17139" t="s">
        <v>21</v>
      </c>
      <c r="G17139" t="s">
        <v>59</v>
      </c>
      <c r="H17139" t="s">
        <v>60</v>
      </c>
      <c r="I17139" t="s">
        <v>269</v>
      </c>
      <c r="J17139" t="s">
        <v>61827</v>
      </c>
      <c r="K17139" t="b">
        <f>IFERROR(VLOOKUP(F17139,english_mapping!A:B,2,FALSE),"NA")</f>
        <v>1</v>
      </c>
      <c r="L17139" t="str">
        <f t="shared" si="267"/>
        <v>Curated Web</v>
      </c>
    </row>
    <row r="17140" spans="1:12" x14ac:dyDescent="0.25">
      <c r="A17140" t="s">
        <v>61828</v>
      </c>
      <c r="B17140" t="s">
        <v>61829</v>
      </c>
      <c r="C17140" t="s">
        <v>61830</v>
      </c>
      <c r="D17140" t="s">
        <v>61831</v>
      </c>
      <c r="E17140" t="s">
        <v>14</v>
      </c>
      <c r="F17140" t="s">
        <v>21</v>
      </c>
      <c r="G17140" t="s">
        <v>1267</v>
      </c>
      <c r="H17140" t="s">
        <v>18215</v>
      </c>
      <c r="I17140" t="s">
        <v>8374</v>
      </c>
      <c r="J17140" s="1">
        <v>41283</v>
      </c>
      <c r="K17140" t="b">
        <f>IFERROR(VLOOKUP(F17140,english_mapping!A:B,2,FALSE),"NA")</f>
        <v>1</v>
      </c>
      <c r="L17140" t="str">
        <f t="shared" si="267"/>
        <v>Analytics</v>
      </c>
    </row>
    <row r="17141" spans="1:12" x14ac:dyDescent="0.25">
      <c r="A17141" t="s">
        <v>61832</v>
      </c>
      <c r="B17141" t="s">
        <v>61833</v>
      </c>
      <c r="C17141" t="s">
        <v>61834</v>
      </c>
      <c r="D17141" t="s">
        <v>65</v>
      </c>
      <c r="E17141" t="s">
        <v>14</v>
      </c>
      <c r="F17141" t="s">
        <v>1151</v>
      </c>
      <c r="G17141">
        <v>7</v>
      </c>
      <c r="H17141" t="s">
        <v>1152</v>
      </c>
      <c r="I17141" t="s">
        <v>1152</v>
      </c>
      <c r="J17141" s="1">
        <v>36526</v>
      </c>
      <c r="K17141" t="b">
        <f>IFERROR(VLOOKUP(F17141,english_mapping!A:B,2,FALSE),"NA")</f>
        <v>0</v>
      </c>
      <c r="L17141" t="str">
        <f t="shared" si="267"/>
        <v>Mobile</v>
      </c>
    </row>
    <row r="17142" spans="1:12" x14ac:dyDescent="0.25">
      <c r="A17142" t="s">
        <v>61835</v>
      </c>
      <c r="B17142" t="s">
        <v>61836</v>
      </c>
      <c r="C17142" t="s">
        <v>61837</v>
      </c>
      <c r="D17142" t="s">
        <v>1433</v>
      </c>
      <c r="E17142" t="s">
        <v>14</v>
      </c>
      <c r="F17142" t="s">
        <v>712</v>
      </c>
      <c r="G17142">
        <v>2</v>
      </c>
      <c r="H17142" t="s">
        <v>10213</v>
      </c>
      <c r="I17142" t="s">
        <v>61838</v>
      </c>
      <c r="J17142" s="1">
        <v>22282</v>
      </c>
      <c r="K17142" t="b">
        <f>IFERROR(VLOOKUP(F17142,english_mapping!A:B,2,FALSE),"NA")</f>
        <v>0</v>
      </c>
      <c r="L17142" t="str">
        <f t="shared" si="267"/>
        <v>Web Hosting</v>
      </c>
    </row>
    <row r="17143" spans="1:12" x14ac:dyDescent="0.25">
      <c r="A17143" t="s">
        <v>61839</v>
      </c>
      <c r="B17143" t="s">
        <v>61840</v>
      </c>
      <c r="C17143" t="s">
        <v>61841</v>
      </c>
      <c r="D17143" t="s">
        <v>61842</v>
      </c>
      <c r="E17143" t="s">
        <v>14</v>
      </c>
      <c r="F17143" t="s">
        <v>21</v>
      </c>
      <c r="G17143" t="s">
        <v>655</v>
      </c>
      <c r="H17143" t="s">
        <v>656</v>
      </c>
      <c r="I17143" t="s">
        <v>7459</v>
      </c>
      <c r="K17143" t="b">
        <f>IFERROR(VLOOKUP(F17143,english_mapping!A:B,2,FALSE),"NA")</f>
        <v>1</v>
      </c>
      <c r="L17143" t="str">
        <f t="shared" si="267"/>
        <v>Supply Chain Management</v>
      </c>
    </row>
    <row r="17144" spans="1:12" x14ac:dyDescent="0.25">
      <c r="A17144" t="s">
        <v>61843</v>
      </c>
      <c r="B17144" t="s">
        <v>61844</v>
      </c>
      <c r="C17144" t="s">
        <v>61845</v>
      </c>
      <c r="D17144" t="s">
        <v>61846</v>
      </c>
      <c r="E17144" t="s">
        <v>14</v>
      </c>
      <c r="F17144" t="s">
        <v>21</v>
      </c>
      <c r="G17144" t="s">
        <v>59</v>
      </c>
      <c r="H17144" t="s">
        <v>90</v>
      </c>
      <c r="I17144" t="s">
        <v>90</v>
      </c>
      <c r="J17144" s="1">
        <v>40909</v>
      </c>
      <c r="K17144" t="b">
        <f>IFERROR(VLOOKUP(F17144,english_mapping!A:B,2,FALSE),"NA")</f>
        <v>1</v>
      </c>
      <c r="L17144" t="str">
        <f t="shared" si="267"/>
        <v>Local Businesses</v>
      </c>
    </row>
    <row r="17145" spans="1:12" x14ac:dyDescent="0.25">
      <c r="A17145" t="s">
        <v>61847</v>
      </c>
      <c r="B17145" t="s">
        <v>61848</v>
      </c>
      <c r="C17145" t="s">
        <v>61849</v>
      </c>
      <c r="D17145" t="s">
        <v>47421</v>
      </c>
      <c r="E17145" t="s">
        <v>109</v>
      </c>
      <c r="F17145" t="s">
        <v>1087</v>
      </c>
      <c r="G17145">
        <v>2</v>
      </c>
      <c r="H17145" t="s">
        <v>1775</v>
      </c>
      <c r="I17145" t="s">
        <v>30604</v>
      </c>
      <c r="J17145" s="1">
        <v>36161</v>
      </c>
      <c r="K17145" t="b">
        <f>IFERROR(VLOOKUP(F17145,english_mapping!A:B,2,FALSE),"NA")</f>
        <v>0</v>
      </c>
      <c r="L17145" t="str">
        <f t="shared" si="267"/>
        <v>Email Marketing</v>
      </c>
    </row>
    <row r="17146" spans="1:12" x14ac:dyDescent="0.25">
      <c r="A17146" t="s">
        <v>61850</v>
      </c>
      <c r="B17146" t="s">
        <v>61851</v>
      </c>
      <c r="C17146" t="s">
        <v>61852</v>
      </c>
      <c r="D17146" t="s">
        <v>1275</v>
      </c>
      <c r="E17146" t="s">
        <v>205</v>
      </c>
      <c r="F17146" t="s">
        <v>21</v>
      </c>
      <c r="G17146" t="s">
        <v>285</v>
      </c>
      <c r="H17146" t="s">
        <v>3791</v>
      </c>
      <c r="I17146" t="s">
        <v>61853</v>
      </c>
      <c r="J17146" s="1">
        <v>40545</v>
      </c>
      <c r="K17146" t="b">
        <f>IFERROR(VLOOKUP(F17146,english_mapping!A:B,2,FALSE),"NA")</f>
        <v>1</v>
      </c>
      <c r="L17146" t="str">
        <f t="shared" si="267"/>
        <v>Health Care</v>
      </c>
    </row>
    <row r="17147" spans="1:12" x14ac:dyDescent="0.25">
      <c r="A17147" t="s">
        <v>61854</v>
      </c>
      <c r="B17147" t="s">
        <v>61855</v>
      </c>
      <c r="C17147" t="s">
        <v>61856</v>
      </c>
      <c r="D17147" t="s">
        <v>755</v>
      </c>
      <c r="E17147" t="s">
        <v>14</v>
      </c>
      <c r="F17147" t="s">
        <v>21</v>
      </c>
      <c r="G17147" t="s">
        <v>1035</v>
      </c>
      <c r="H17147" t="s">
        <v>7557</v>
      </c>
      <c r="I17147" t="s">
        <v>20860</v>
      </c>
      <c r="J17147" s="1">
        <v>38353</v>
      </c>
      <c r="K17147" t="b">
        <f>IFERROR(VLOOKUP(F17147,english_mapping!A:B,2,FALSE),"NA")</f>
        <v>1</v>
      </c>
      <c r="L17147" t="str">
        <f t="shared" si="267"/>
        <v>Hardware + Software</v>
      </c>
    </row>
    <row r="17148" spans="1:12" x14ac:dyDescent="0.25">
      <c r="A17148" t="s">
        <v>61857</v>
      </c>
      <c r="B17148" t="s">
        <v>61858</v>
      </c>
      <c r="C17148" t="s">
        <v>61859</v>
      </c>
      <c r="D17148" t="s">
        <v>61860</v>
      </c>
      <c r="E17148" t="s">
        <v>14</v>
      </c>
      <c r="F17148" t="s">
        <v>346</v>
      </c>
      <c r="G17148">
        <v>7</v>
      </c>
      <c r="H17148" t="s">
        <v>776</v>
      </c>
      <c r="I17148" t="s">
        <v>776</v>
      </c>
      <c r="J17148" s="1">
        <v>41643</v>
      </c>
      <c r="K17148" t="b">
        <f>IFERROR(VLOOKUP(F17148,english_mapping!A:B,2,FALSE),"NA")</f>
        <v>0</v>
      </c>
      <c r="L17148" t="str">
        <f t="shared" si="267"/>
        <v>Cyber Security</v>
      </c>
    </row>
    <row r="17149" spans="1:12" x14ac:dyDescent="0.25">
      <c r="A17149" t="s">
        <v>61861</v>
      </c>
      <c r="B17149" t="s">
        <v>61862</v>
      </c>
      <c r="C17149" t="s">
        <v>61863</v>
      </c>
      <c r="D17149" t="s">
        <v>61864</v>
      </c>
      <c r="E17149" t="s">
        <v>205</v>
      </c>
      <c r="F17149" t="s">
        <v>124</v>
      </c>
      <c r="G17149" t="s">
        <v>4846</v>
      </c>
      <c r="H17149" t="s">
        <v>4847</v>
      </c>
      <c r="I17149" t="s">
        <v>4847</v>
      </c>
      <c r="J17149" s="1">
        <v>39540</v>
      </c>
      <c r="K17149" t="b">
        <f>IFERROR(VLOOKUP(F17149,english_mapping!A:B,2,FALSE),"NA")</f>
        <v>1</v>
      </c>
      <c r="L17149" t="str">
        <f t="shared" si="267"/>
        <v>Advertising</v>
      </c>
    </row>
    <row r="17150" spans="1:12" x14ac:dyDescent="0.25">
      <c r="A17150" t="s">
        <v>61865</v>
      </c>
      <c r="B17150" t="s">
        <v>61866</v>
      </c>
      <c r="C17150" t="s">
        <v>61867</v>
      </c>
      <c r="D17150" t="s">
        <v>61868</v>
      </c>
      <c r="E17150" t="s">
        <v>14</v>
      </c>
      <c r="F17150" t="s">
        <v>21</v>
      </c>
      <c r="G17150" t="s">
        <v>59</v>
      </c>
      <c r="H17150" t="s">
        <v>60</v>
      </c>
      <c r="I17150" t="s">
        <v>61</v>
      </c>
      <c r="J17150" s="1">
        <v>40909</v>
      </c>
      <c r="K17150" t="b">
        <f>IFERROR(VLOOKUP(F17150,english_mapping!A:B,2,FALSE),"NA")</f>
        <v>1</v>
      </c>
      <c r="L17150" t="str">
        <f t="shared" si="267"/>
        <v>Advertising</v>
      </c>
    </row>
    <row r="17151" spans="1:12" x14ac:dyDescent="0.25">
      <c r="A17151" t="s">
        <v>61869</v>
      </c>
      <c r="B17151" t="s">
        <v>61870</v>
      </c>
      <c r="C17151" t="s">
        <v>61871</v>
      </c>
      <c r="D17151" t="s">
        <v>89</v>
      </c>
      <c r="E17151" t="s">
        <v>14</v>
      </c>
      <c r="F17151" t="s">
        <v>21</v>
      </c>
      <c r="G17151" t="s">
        <v>379</v>
      </c>
      <c r="H17151" t="s">
        <v>380</v>
      </c>
      <c r="I17151" t="s">
        <v>381</v>
      </c>
      <c r="J17151" s="1">
        <v>41275</v>
      </c>
      <c r="K17151" t="b">
        <f>IFERROR(VLOOKUP(F17151,english_mapping!A:B,2,FALSE),"NA")</f>
        <v>1</v>
      </c>
      <c r="L17151" t="str">
        <f t="shared" si="267"/>
        <v>Health and Wellness</v>
      </c>
    </row>
    <row r="17152" spans="1:12" x14ac:dyDescent="0.25">
      <c r="A17152" t="s">
        <v>61872</v>
      </c>
      <c r="B17152" t="s">
        <v>61873</v>
      </c>
      <c r="C17152" t="s">
        <v>61874</v>
      </c>
      <c r="D17152" t="s">
        <v>61875</v>
      </c>
      <c r="E17152" t="s">
        <v>14</v>
      </c>
      <c r="F17152" t="s">
        <v>124</v>
      </c>
      <c r="G17152" t="s">
        <v>36774</v>
      </c>
      <c r="H17152" t="s">
        <v>36775</v>
      </c>
      <c r="I17152" t="s">
        <v>36775</v>
      </c>
      <c r="J17152" s="1">
        <v>40910</v>
      </c>
      <c r="K17152" t="b">
        <f>IFERROR(VLOOKUP(F17152,english_mapping!A:B,2,FALSE),"NA")</f>
        <v>1</v>
      </c>
      <c r="L17152" t="str">
        <f t="shared" si="267"/>
        <v>Clinical Trials</v>
      </c>
    </row>
    <row r="17153" spans="1:12" x14ac:dyDescent="0.25">
      <c r="A17153" t="s">
        <v>61876</v>
      </c>
      <c r="B17153" t="s">
        <v>61877</v>
      </c>
      <c r="C17153" t="s">
        <v>61878</v>
      </c>
      <c r="E17153" t="s">
        <v>14</v>
      </c>
      <c r="F17153" t="s">
        <v>15</v>
      </c>
      <c r="G17153">
        <v>9</v>
      </c>
      <c r="H17153" t="s">
        <v>8169</v>
      </c>
      <c r="I17153" t="s">
        <v>8169</v>
      </c>
      <c r="J17153" t="s">
        <v>23152</v>
      </c>
      <c r="K17153" t="b">
        <f>IFERROR(VLOOKUP(F17153,english_mapping!A:B,2,FALSE),"NA")</f>
        <v>1</v>
      </c>
      <c r="L17153">
        <f t="shared" si="267"/>
        <v>0</v>
      </c>
    </row>
    <row r="17154" spans="1:12" x14ac:dyDescent="0.25">
      <c r="A17154" t="s">
        <v>61879</v>
      </c>
      <c r="B17154" t="s">
        <v>61880</v>
      </c>
      <c r="C17154" t="s">
        <v>61881</v>
      </c>
      <c r="D17154" t="s">
        <v>61882</v>
      </c>
      <c r="E17154" t="s">
        <v>14</v>
      </c>
      <c r="F17154" t="s">
        <v>21</v>
      </c>
      <c r="G17154" t="s">
        <v>154</v>
      </c>
      <c r="H17154" t="s">
        <v>242</v>
      </c>
      <c r="I17154" t="s">
        <v>242</v>
      </c>
      <c r="J17154" s="1">
        <v>41276</v>
      </c>
      <c r="K17154" t="b">
        <f>IFERROR(VLOOKUP(F17154,english_mapping!A:B,2,FALSE),"NA")</f>
        <v>1</v>
      </c>
      <c r="L17154" t="str">
        <f t="shared" si="267"/>
        <v>Curated Web</v>
      </c>
    </row>
    <row r="17155" spans="1:12" x14ac:dyDescent="0.25">
      <c r="A17155" t="s">
        <v>61883</v>
      </c>
      <c r="B17155" t="s">
        <v>61884</v>
      </c>
      <c r="D17155" t="s">
        <v>10668</v>
      </c>
      <c r="E17155" t="s">
        <v>14</v>
      </c>
      <c r="F17155" t="s">
        <v>21</v>
      </c>
      <c r="G17155" t="s">
        <v>6276</v>
      </c>
      <c r="H17155" t="s">
        <v>6591</v>
      </c>
      <c r="I17155" t="s">
        <v>6591</v>
      </c>
      <c r="K17155" t="b">
        <f>IFERROR(VLOOKUP(F17155,english_mapping!A:B,2,FALSE),"NA")</f>
        <v>1</v>
      </c>
      <c r="L17155" t="str">
        <f t="shared" si="267"/>
        <v>Aerospace</v>
      </c>
    </row>
    <row r="17156" spans="1:12" x14ac:dyDescent="0.25">
      <c r="A17156" t="s">
        <v>61885</v>
      </c>
      <c r="B17156" t="s">
        <v>61886</v>
      </c>
      <c r="C17156" t="s">
        <v>61887</v>
      </c>
      <c r="D17156" t="s">
        <v>61888</v>
      </c>
      <c r="E17156" t="s">
        <v>14</v>
      </c>
      <c r="F17156" t="s">
        <v>21</v>
      </c>
      <c r="G17156" t="s">
        <v>101</v>
      </c>
      <c r="H17156" t="s">
        <v>102</v>
      </c>
      <c r="I17156" t="s">
        <v>103</v>
      </c>
      <c r="J17156" s="1">
        <v>40544</v>
      </c>
      <c r="K17156" t="b">
        <f>IFERROR(VLOOKUP(F17156,english_mapping!A:B,2,FALSE),"NA")</f>
        <v>1</v>
      </c>
      <c r="L17156" t="str">
        <f t="shared" ref="L17156:L17219" si="268">IFERROR(LEFT(D17156,(FIND("|",D17156))-1),D17156)</f>
        <v>Analytics</v>
      </c>
    </row>
    <row r="17157" spans="1:12" x14ac:dyDescent="0.25">
      <c r="A17157" t="s">
        <v>61889</v>
      </c>
      <c r="B17157" t="s">
        <v>61890</v>
      </c>
      <c r="C17157" t="s">
        <v>61891</v>
      </c>
      <c r="D17157" t="s">
        <v>65</v>
      </c>
      <c r="E17157" t="s">
        <v>14</v>
      </c>
      <c r="F17157" t="s">
        <v>33</v>
      </c>
      <c r="G17157">
        <v>4</v>
      </c>
      <c r="H17157" t="s">
        <v>15708</v>
      </c>
      <c r="I17157" t="s">
        <v>15708</v>
      </c>
      <c r="K17157" t="b">
        <f>IFERROR(VLOOKUP(F17157,english_mapping!A:B,2,FALSE),"NA")</f>
        <v>0</v>
      </c>
      <c r="L17157" t="str">
        <f t="shared" si="268"/>
        <v>Mobile</v>
      </c>
    </row>
    <row r="17158" spans="1:12" x14ac:dyDescent="0.25">
      <c r="A17158" t="s">
        <v>61892</v>
      </c>
      <c r="B17158" t="s">
        <v>61893</v>
      </c>
      <c r="C17158" t="s">
        <v>61894</v>
      </c>
      <c r="E17158" t="s">
        <v>14</v>
      </c>
      <c r="K17158" t="str">
        <f>IFERROR(VLOOKUP(F17158,english_mapping!A:B,2,FALSE),"NA")</f>
        <v>NA</v>
      </c>
      <c r="L17158">
        <f t="shared" si="268"/>
        <v>0</v>
      </c>
    </row>
    <row r="17159" spans="1:12" x14ac:dyDescent="0.25">
      <c r="A17159" t="s">
        <v>61895</v>
      </c>
      <c r="B17159" t="s">
        <v>61896</v>
      </c>
      <c r="C17159" t="s">
        <v>61897</v>
      </c>
      <c r="D17159" t="s">
        <v>58</v>
      </c>
      <c r="E17159" t="s">
        <v>14</v>
      </c>
      <c r="F17159" t="s">
        <v>21</v>
      </c>
      <c r="G17159" t="s">
        <v>206</v>
      </c>
      <c r="H17159" t="s">
        <v>858</v>
      </c>
      <c r="I17159" t="s">
        <v>50355</v>
      </c>
      <c r="J17159" s="1">
        <v>35065</v>
      </c>
      <c r="K17159" t="b">
        <f>IFERROR(VLOOKUP(F17159,english_mapping!A:B,2,FALSE),"NA")</f>
        <v>1</v>
      </c>
      <c r="L17159" t="str">
        <f t="shared" si="268"/>
        <v>Analytics</v>
      </c>
    </row>
    <row r="17160" spans="1:12" x14ac:dyDescent="0.25">
      <c r="A17160" t="s">
        <v>61898</v>
      </c>
      <c r="B17160" t="s">
        <v>61899</v>
      </c>
      <c r="C17160" t="s">
        <v>61900</v>
      </c>
      <c r="E17160" t="s">
        <v>109</v>
      </c>
      <c r="F17160" t="s">
        <v>124</v>
      </c>
      <c r="G17160" t="s">
        <v>125</v>
      </c>
      <c r="H17160" t="s">
        <v>126</v>
      </c>
      <c r="I17160" t="s">
        <v>126</v>
      </c>
      <c r="J17160" s="1">
        <v>39814</v>
      </c>
      <c r="K17160" t="b">
        <f>IFERROR(VLOOKUP(F17160,english_mapping!A:B,2,FALSE),"NA")</f>
        <v>1</v>
      </c>
      <c r="L17160">
        <f t="shared" si="268"/>
        <v>0</v>
      </c>
    </row>
    <row r="17161" spans="1:12" x14ac:dyDescent="0.25">
      <c r="A17161" t="s">
        <v>61901</v>
      </c>
      <c r="B17161" t="s">
        <v>61902</v>
      </c>
      <c r="C17161" t="s">
        <v>61903</v>
      </c>
      <c r="D17161" t="s">
        <v>61904</v>
      </c>
      <c r="E17161" t="s">
        <v>14</v>
      </c>
      <c r="F17161" t="s">
        <v>21</v>
      </c>
      <c r="G17161" t="s">
        <v>84</v>
      </c>
      <c r="H17161" t="s">
        <v>598</v>
      </c>
      <c r="I17161" t="s">
        <v>598</v>
      </c>
      <c r="J17161" s="1">
        <v>40544</v>
      </c>
      <c r="K17161" t="b">
        <f>IFERROR(VLOOKUP(F17161,english_mapping!A:B,2,FALSE),"NA")</f>
        <v>1</v>
      </c>
      <c r="L17161" t="str">
        <f t="shared" si="268"/>
        <v>Curated Web</v>
      </c>
    </row>
    <row r="17162" spans="1:12" x14ac:dyDescent="0.25">
      <c r="A17162" t="s">
        <v>61905</v>
      </c>
      <c r="B17162" t="s">
        <v>61906</v>
      </c>
      <c r="C17162" t="s">
        <v>61907</v>
      </c>
      <c r="D17162" t="s">
        <v>89</v>
      </c>
      <c r="E17162" t="s">
        <v>14</v>
      </c>
      <c r="F17162" t="s">
        <v>21</v>
      </c>
      <c r="G17162" t="s">
        <v>117</v>
      </c>
      <c r="H17162" t="s">
        <v>118</v>
      </c>
      <c r="I17162" t="s">
        <v>17819</v>
      </c>
      <c r="J17162" s="1">
        <v>38718</v>
      </c>
      <c r="K17162" t="b">
        <f>IFERROR(VLOOKUP(F17162,english_mapping!A:B,2,FALSE),"NA")</f>
        <v>1</v>
      </c>
      <c r="L17162" t="str">
        <f t="shared" si="268"/>
        <v>Health and Wellness</v>
      </c>
    </row>
    <row r="17163" spans="1:12" x14ac:dyDescent="0.25">
      <c r="A17163" t="s">
        <v>61908</v>
      </c>
      <c r="B17163" t="s">
        <v>61909</v>
      </c>
      <c r="D17163" t="s">
        <v>7418</v>
      </c>
      <c r="E17163" t="s">
        <v>14</v>
      </c>
      <c r="F17163" t="s">
        <v>21</v>
      </c>
      <c r="G17163" t="s">
        <v>84</v>
      </c>
      <c r="H17163" t="s">
        <v>3770</v>
      </c>
      <c r="I17163" t="s">
        <v>3771</v>
      </c>
      <c r="J17163" s="1">
        <v>40913</v>
      </c>
      <c r="K17163" t="b">
        <f>IFERROR(VLOOKUP(F17163,english_mapping!A:B,2,FALSE),"NA")</f>
        <v>1</v>
      </c>
      <c r="L17163" t="str">
        <f t="shared" si="268"/>
        <v>Food Processing</v>
      </c>
    </row>
    <row r="17164" spans="1:12" x14ac:dyDescent="0.25">
      <c r="A17164" t="s">
        <v>61910</v>
      </c>
      <c r="B17164" t="s">
        <v>61911</v>
      </c>
      <c r="C17164" t="s">
        <v>61912</v>
      </c>
      <c r="D17164" t="s">
        <v>952</v>
      </c>
      <c r="E17164" t="s">
        <v>14</v>
      </c>
      <c r="F17164" t="s">
        <v>8350</v>
      </c>
      <c r="G17164">
        <v>12</v>
      </c>
      <c r="H17164" t="s">
        <v>17322</v>
      </c>
      <c r="I17164" t="s">
        <v>56732</v>
      </c>
      <c r="J17164" t="s">
        <v>61913</v>
      </c>
      <c r="K17164" t="b">
        <f>IFERROR(VLOOKUP(F17164,english_mapping!A:B,2,FALSE),"NA")</f>
        <v>0</v>
      </c>
      <c r="L17164" t="str">
        <f t="shared" si="268"/>
        <v>Messaging</v>
      </c>
    </row>
    <row r="17165" spans="1:12" x14ac:dyDescent="0.25">
      <c r="A17165" t="s">
        <v>61914</v>
      </c>
      <c r="B17165" t="s">
        <v>61915</v>
      </c>
      <c r="C17165" t="s">
        <v>61916</v>
      </c>
      <c r="D17165" t="s">
        <v>61917</v>
      </c>
      <c r="E17165" t="s">
        <v>205</v>
      </c>
      <c r="J17165" s="1">
        <v>39083</v>
      </c>
      <c r="K17165" t="str">
        <f>IFERROR(VLOOKUP(F17165,english_mapping!A:B,2,FALSE),"NA")</f>
        <v>NA</v>
      </c>
      <c r="L17165" t="str">
        <f t="shared" si="268"/>
        <v>Games</v>
      </c>
    </row>
    <row r="17166" spans="1:12" x14ac:dyDescent="0.25">
      <c r="A17166" t="s">
        <v>61918</v>
      </c>
      <c r="B17166" t="s">
        <v>61919</v>
      </c>
      <c r="C17166" t="s">
        <v>61920</v>
      </c>
      <c r="D17166" t="s">
        <v>780</v>
      </c>
      <c r="E17166" t="s">
        <v>14</v>
      </c>
      <c r="F17166" t="s">
        <v>21</v>
      </c>
      <c r="G17166" t="s">
        <v>59</v>
      </c>
      <c r="H17166" t="s">
        <v>90</v>
      </c>
      <c r="I17166" t="s">
        <v>18730</v>
      </c>
      <c r="J17166" t="s">
        <v>61921</v>
      </c>
      <c r="K17166" t="b">
        <f>IFERROR(VLOOKUP(F17166,english_mapping!A:B,2,FALSE),"NA")</f>
        <v>1</v>
      </c>
      <c r="L17166" t="str">
        <f t="shared" si="268"/>
        <v>Clean Technology</v>
      </c>
    </row>
    <row r="17167" spans="1:12" x14ac:dyDescent="0.25">
      <c r="A17167" t="s">
        <v>61922</v>
      </c>
      <c r="B17167" t="s">
        <v>61923</v>
      </c>
      <c r="C17167" t="s">
        <v>61924</v>
      </c>
      <c r="D17167" t="s">
        <v>61925</v>
      </c>
      <c r="E17167" t="s">
        <v>14</v>
      </c>
      <c r="K17167" t="str">
        <f>IFERROR(VLOOKUP(F17167,english_mapping!A:B,2,FALSE),"NA")</f>
        <v>NA</v>
      </c>
      <c r="L17167" t="str">
        <f t="shared" si="268"/>
        <v>Environmental Innovation</v>
      </c>
    </row>
    <row r="17168" spans="1:12" x14ac:dyDescent="0.25">
      <c r="A17168" t="s">
        <v>61926</v>
      </c>
      <c r="B17168" t="s">
        <v>61927</v>
      </c>
      <c r="C17168" t="s">
        <v>61928</v>
      </c>
      <c r="D17168" t="s">
        <v>780</v>
      </c>
      <c r="E17168" t="s">
        <v>14</v>
      </c>
      <c r="F17168" t="s">
        <v>124</v>
      </c>
      <c r="G17168" t="s">
        <v>7105</v>
      </c>
      <c r="H17168" t="s">
        <v>507</v>
      </c>
      <c r="I17168" t="s">
        <v>7106</v>
      </c>
      <c r="K17168" t="b">
        <f>IFERROR(VLOOKUP(F17168,english_mapping!A:B,2,FALSE),"NA")</f>
        <v>1</v>
      </c>
      <c r="L17168" t="str">
        <f t="shared" si="268"/>
        <v>Clean Technology</v>
      </c>
    </row>
    <row r="17169" spans="1:12" x14ac:dyDescent="0.25">
      <c r="A17169" t="s">
        <v>61929</v>
      </c>
      <c r="B17169" t="s">
        <v>61930</v>
      </c>
      <c r="C17169" t="s">
        <v>61931</v>
      </c>
      <c r="D17169" t="s">
        <v>780</v>
      </c>
      <c r="E17169" t="s">
        <v>14</v>
      </c>
      <c r="F17169" t="s">
        <v>21</v>
      </c>
      <c r="G17169" t="s">
        <v>154</v>
      </c>
      <c r="H17169" t="s">
        <v>242</v>
      </c>
      <c r="I17169" t="s">
        <v>1143</v>
      </c>
      <c r="K17169" t="b">
        <f>IFERROR(VLOOKUP(F17169,english_mapping!A:B,2,FALSE),"NA")</f>
        <v>1</v>
      </c>
      <c r="L17169" t="str">
        <f t="shared" si="268"/>
        <v>Clean Technology</v>
      </c>
    </row>
    <row r="17170" spans="1:12" x14ac:dyDescent="0.25">
      <c r="A17170" t="s">
        <v>61932</v>
      </c>
      <c r="B17170" t="s">
        <v>61933</v>
      </c>
      <c r="C17170" t="s">
        <v>61934</v>
      </c>
      <c r="D17170" t="s">
        <v>780</v>
      </c>
      <c r="E17170" t="s">
        <v>14</v>
      </c>
      <c r="F17170" t="s">
        <v>21</v>
      </c>
      <c r="G17170" t="s">
        <v>822</v>
      </c>
      <c r="H17170" t="s">
        <v>823</v>
      </c>
      <c r="I17170" t="s">
        <v>824</v>
      </c>
      <c r="K17170" t="b">
        <f>IFERROR(VLOOKUP(F17170,english_mapping!A:B,2,FALSE),"NA")</f>
        <v>1</v>
      </c>
      <c r="L17170" t="str">
        <f t="shared" si="268"/>
        <v>Clean Technology</v>
      </c>
    </row>
    <row r="17171" spans="1:12" x14ac:dyDescent="0.25">
      <c r="A17171" t="s">
        <v>61935</v>
      </c>
      <c r="B17171" t="s">
        <v>61936</v>
      </c>
      <c r="C17171" t="s">
        <v>61937</v>
      </c>
      <c r="D17171" t="s">
        <v>780</v>
      </c>
      <c r="E17171" t="s">
        <v>205</v>
      </c>
      <c r="J17171" t="s">
        <v>61938</v>
      </c>
      <c r="K17171" t="str">
        <f>IFERROR(VLOOKUP(F17171,english_mapping!A:B,2,FALSE),"NA")</f>
        <v>NA</v>
      </c>
      <c r="L17171" t="str">
        <f t="shared" si="268"/>
        <v>Clean Technology</v>
      </c>
    </row>
    <row r="17172" spans="1:12" x14ac:dyDescent="0.25">
      <c r="A17172" t="s">
        <v>61939</v>
      </c>
      <c r="B17172" t="s">
        <v>61940</v>
      </c>
      <c r="C17172" t="s">
        <v>61941</v>
      </c>
      <c r="D17172" t="s">
        <v>780</v>
      </c>
      <c r="E17172" t="s">
        <v>14</v>
      </c>
      <c r="F17172" t="s">
        <v>21</v>
      </c>
      <c r="G17172" t="s">
        <v>1360</v>
      </c>
      <c r="H17172" t="s">
        <v>1361</v>
      </c>
      <c r="I17172" t="s">
        <v>29570</v>
      </c>
      <c r="J17172" s="1">
        <v>40179</v>
      </c>
      <c r="K17172" t="b">
        <f>IFERROR(VLOOKUP(F17172,english_mapping!A:B,2,FALSE),"NA")</f>
        <v>1</v>
      </c>
      <c r="L17172" t="str">
        <f t="shared" si="268"/>
        <v>Clean Technology</v>
      </c>
    </row>
    <row r="17173" spans="1:12" x14ac:dyDescent="0.25">
      <c r="A17173" t="s">
        <v>61942</v>
      </c>
      <c r="B17173" t="s">
        <v>61943</v>
      </c>
      <c r="C17173" t="s">
        <v>61944</v>
      </c>
      <c r="D17173" t="s">
        <v>65</v>
      </c>
      <c r="E17173" t="s">
        <v>14</v>
      </c>
      <c r="F17173" t="s">
        <v>21</v>
      </c>
      <c r="G17173" t="s">
        <v>77</v>
      </c>
      <c r="H17173" t="s">
        <v>1804</v>
      </c>
      <c r="I17173" t="s">
        <v>4126</v>
      </c>
      <c r="J17173" s="1">
        <v>40909</v>
      </c>
      <c r="K17173" t="b">
        <f>IFERROR(VLOOKUP(F17173,english_mapping!A:B,2,FALSE),"NA")</f>
        <v>1</v>
      </c>
      <c r="L17173" t="str">
        <f t="shared" si="268"/>
        <v>Mobile</v>
      </c>
    </row>
    <row r="17174" spans="1:12" x14ac:dyDescent="0.25">
      <c r="A17174" t="s">
        <v>61945</v>
      </c>
      <c r="B17174" t="s">
        <v>61946</v>
      </c>
      <c r="C17174" t="s">
        <v>61947</v>
      </c>
      <c r="D17174" t="s">
        <v>780</v>
      </c>
      <c r="E17174" t="s">
        <v>14</v>
      </c>
      <c r="F17174" t="s">
        <v>21</v>
      </c>
      <c r="G17174" t="s">
        <v>655</v>
      </c>
      <c r="H17174" t="s">
        <v>656</v>
      </c>
      <c r="I17174" t="s">
        <v>656</v>
      </c>
      <c r="J17174" t="s">
        <v>61948</v>
      </c>
      <c r="K17174" t="b">
        <f>IFERROR(VLOOKUP(F17174,english_mapping!A:B,2,FALSE),"NA")</f>
        <v>1</v>
      </c>
      <c r="L17174" t="str">
        <f t="shared" si="268"/>
        <v>Clean Technology</v>
      </c>
    </row>
    <row r="17175" spans="1:12" x14ac:dyDescent="0.25">
      <c r="A17175" t="s">
        <v>61949</v>
      </c>
      <c r="B17175" t="s">
        <v>61950</v>
      </c>
      <c r="D17175" t="s">
        <v>61951</v>
      </c>
      <c r="E17175" t="s">
        <v>14</v>
      </c>
      <c r="F17175" t="s">
        <v>21</v>
      </c>
      <c r="G17175" t="s">
        <v>1428</v>
      </c>
      <c r="H17175" t="s">
        <v>1429</v>
      </c>
      <c r="I17175" t="s">
        <v>1429</v>
      </c>
      <c r="J17175" s="1">
        <v>40700</v>
      </c>
      <c r="K17175" t="b">
        <f>IFERROR(VLOOKUP(F17175,english_mapping!A:B,2,FALSE),"NA")</f>
        <v>1</v>
      </c>
      <c r="L17175" t="str">
        <f t="shared" si="268"/>
        <v>Online Travel</v>
      </c>
    </row>
    <row r="17176" spans="1:12" x14ac:dyDescent="0.25">
      <c r="A17176" t="s">
        <v>61952</v>
      </c>
      <c r="B17176" t="s">
        <v>61953</v>
      </c>
      <c r="C17176" t="s">
        <v>61954</v>
      </c>
      <c r="D17176" t="s">
        <v>780</v>
      </c>
      <c r="E17176" t="s">
        <v>14</v>
      </c>
      <c r="F17176" t="s">
        <v>712</v>
      </c>
      <c r="G17176">
        <v>5</v>
      </c>
      <c r="H17176" t="s">
        <v>713</v>
      </c>
      <c r="I17176" t="s">
        <v>713</v>
      </c>
      <c r="J17176" t="s">
        <v>61955</v>
      </c>
      <c r="K17176" t="b">
        <f>IFERROR(VLOOKUP(F17176,english_mapping!A:B,2,FALSE),"NA")</f>
        <v>0</v>
      </c>
      <c r="L17176" t="str">
        <f t="shared" si="268"/>
        <v>Clean Technology</v>
      </c>
    </row>
    <row r="17177" spans="1:12" x14ac:dyDescent="0.25">
      <c r="A17177" t="s">
        <v>61956</v>
      </c>
      <c r="B17177" t="s">
        <v>61957</v>
      </c>
      <c r="C17177" t="s">
        <v>61958</v>
      </c>
      <c r="D17177" t="s">
        <v>780</v>
      </c>
      <c r="E17177" t="s">
        <v>14</v>
      </c>
      <c r="F17177" t="s">
        <v>21</v>
      </c>
      <c r="G17177" t="s">
        <v>59</v>
      </c>
      <c r="H17177" t="s">
        <v>4498</v>
      </c>
      <c r="I17177" t="s">
        <v>61959</v>
      </c>
      <c r="K17177" t="b">
        <f>IFERROR(VLOOKUP(F17177,english_mapping!A:B,2,FALSE),"NA")</f>
        <v>1</v>
      </c>
      <c r="L17177" t="str">
        <f t="shared" si="268"/>
        <v>Clean Technology</v>
      </c>
    </row>
    <row r="17178" spans="1:12" x14ac:dyDescent="0.25">
      <c r="A17178" t="s">
        <v>61960</v>
      </c>
      <c r="B17178" t="s">
        <v>61961</v>
      </c>
      <c r="C17178" t="s">
        <v>61962</v>
      </c>
      <c r="D17178" t="s">
        <v>262</v>
      </c>
      <c r="E17178" t="s">
        <v>14</v>
      </c>
      <c r="J17178" s="1">
        <v>41247</v>
      </c>
      <c r="K17178" t="str">
        <f>IFERROR(VLOOKUP(F17178,english_mapping!A:B,2,FALSE),"NA")</f>
        <v>NA</v>
      </c>
      <c r="L17178" t="str">
        <f t="shared" si="268"/>
        <v>Enterprise Software</v>
      </c>
    </row>
    <row r="17179" spans="1:12" x14ac:dyDescent="0.25">
      <c r="A17179" t="s">
        <v>61963</v>
      </c>
      <c r="B17179" t="s">
        <v>61964</v>
      </c>
      <c r="C17179" t="s">
        <v>61965</v>
      </c>
      <c r="D17179" t="s">
        <v>6518</v>
      </c>
      <c r="E17179" t="s">
        <v>14</v>
      </c>
      <c r="F17179" t="s">
        <v>21</v>
      </c>
      <c r="G17179" t="s">
        <v>1428</v>
      </c>
      <c r="H17179" t="s">
        <v>1429</v>
      </c>
      <c r="I17179" t="s">
        <v>16334</v>
      </c>
      <c r="J17179" t="s">
        <v>61966</v>
      </c>
      <c r="K17179" t="b">
        <f>IFERROR(VLOOKUP(F17179,english_mapping!A:B,2,FALSE),"NA")</f>
        <v>1</v>
      </c>
      <c r="L17179" t="str">
        <f t="shared" si="268"/>
        <v>Clean Technology</v>
      </c>
    </row>
    <row r="17180" spans="1:12" x14ac:dyDescent="0.25">
      <c r="A17180" t="s">
        <v>61967</v>
      </c>
      <c r="B17180" t="s">
        <v>61968</v>
      </c>
      <c r="C17180" t="s">
        <v>61969</v>
      </c>
      <c r="D17180" t="s">
        <v>46169</v>
      </c>
      <c r="E17180" t="s">
        <v>205</v>
      </c>
      <c r="F17180" t="s">
        <v>21</v>
      </c>
      <c r="G17180" t="s">
        <v>553</v>
      </c>
      <c r="H17180" t="s">
        <v>554</v>
      </c>
      <c r="I17180" t="s">
        <v>792</v>
      </c>
      <c r="J17180" s="1">
        <v>36526</v>
      </c>
      <c r="K17180" t="b">
        <f>IFERROR(VLOOKUP(F17180,english_mapping!A:B,2,FALSE),"NA")</f>
        <v>1</v>
      </c>
      <c r="L17180" t="str">
        <f t="shared" si="268"/>
        <v>B2B</v>
      </c>
    </row>
    <row r="17181" spans="1:12" x14ac:dyDescent="0.25">
      <c r="A17181" t="s">
        <v>61970</v>
      </c>
      <c r="B17181" t="s">
        <v>61971</v>
      </c>
      <c r="C17181" t="s">
        <v>61972</v>
      </c>
      <c r="D17181" t="s">
        <v>780</v>
      </c>
      <c r="E17181" t="s">
        <v>109</v>
      </c>
      <c r="F17181" t="s">
        <v>21</v>
      </c>
      <c r="G17181" t="s">
        <v>59</v>
      </c>
      <c r="H17181" t="s">
        <v>1249</v>
      </c>
      <c r="I17181" t="s">
        <v>1249</v>
      </c>
      <c r="J17181" s="1">
        <v>39486</v>
      </c>
      <c r="K17181" t="b">
        <f>IFERROR(VLOOKUP(F17181,english_mapping!A:B,2,FALSE),"NA")</f>
        <v>1</v>
      </c>
      <c r="L17181" t="str">
        <f t="shared" si="268"/>
        <v>Clean Technology</v>
      </c>
    </row>
    <row r="17182" spans="1:12" x14ac:dyDescent="0.25">
      <c r="A17182" t="s">
        <v>61973</v>
      </c>
      <c r="B17182" t="s">
        <v>61974</v>
      </c>
      <c r="C17182" t="s">
        <v>61975</v>
      </c>
      <c r="D17182" t="s">
        <v>3186</v>
      </c>
      <c r="E17182" t="s">
        <v>14</v>
      </c>
      <c r="F17182" t="s">
        <v>61976</v>
      </c>
      <c r="G17182">
        <v>24</v>
      </c>
      <c r="H17182" t="s">
        <v>61977</v>
      </c>
      <c r="I17182" t="s">
        <v>61978</v>
      </c>
      <c r="J17182" s="1">
        <v>31048</v>
      </c>
      <c r="K17182" t="str">
        <f>IFERROR(VLOOKUP(F17182,english_mapping!A:B,2,FALSE),"NA")</f>
        <v>NA</v>
      </c>
      <c r="L17182" t="str">
        <f t="shared" si="268"/>
        <v>Financial Services</v>
      </c>
    </row>
    <row r="17183" spans="1:12" x14ac:dyDescent="0.25">
      <c r="A17183" t="s">
        <v>61979</v>
      </c>
      <c r="B17183" t="s">
        <v>61980</v>
      </c>
      <c r="C17183" t="s">
        <v>61981</v>
      </c>
      <c r="D17183" t="s">
        <v>61982</v>
      </c>
      <c r="E17183" t="s">
        <v>14</v>
      </c>
      <c r="F17183" t="s">
        <v>52</v>
      </c>
      <c r="G17183" t="s">
        <v>200</v>
      </c>
      <c r="H17183" t="s">
        <v>201</v>
      </c>
      <c r="I17183" t="s">
        <v>201</v>
      </c>
      <c r="J17183" s="1">
        <v>39083</v>
      </c>
      <c r="K17183" t="b">
        <f>IFERROR(VLOOKUP(F17183,english_mapping!A:B,2,FALSE),"NA")</f>
        <v>1</v>
      </c>
      <c r="L17183" t="str">
        <f t="shared" si="268"/>
        <v>Consumer Electronics</v>
      </c>
    </row>
    <row r="17184" spans="1:12" x14ac:dyDescent="0.25">
      <c r="A17184" t="s">
        <v>61983</v>
      </c>
      <c r="B17184" t="s">
        <v>61984</v>
      </c>
      <c r="C17184" t="s">
        <v>61985</v>
      </c>
      <c r="D17184" t="s">
        <v>61986</v>
      </c>
      <c r="E17184" t="s">
        <v>205</v>
      </c>
      <c r="F17184" t="s">
        <v>52</v>
      </c>
      <c r="G17184" t="s">
        <v>53</v>
      </c>
      <c r="H17184" t="s">
        <v>54</v>
      </c>
      <c r="I17184" t="s">
        <v>54</v>
      </c>
      <c r="J17184" s="1">
        <v>39092</v>
      </c>
      <c r="K17184" t="b">
        <f>IFERROR(VLOOKUP(F17184,english_mapping!A:B,2,FALSE),"NA")</f>
        <v>1</v>
      </c>
      <c r="L17184" t="str">
        <f t="shared" si="268"/>
        <v>Environmental Innovation</v>
      </c>
    </row>
    <row r="17185" spans="1:12" x14ac:dyDescent="0.25">
      <c r="A17185" t="s">
        <v>61987</v>
      </c>
      <c r="B17185" t="s">
        <v>61988</v>
      </c>
      <c r="C17185" t="s">
        <v>61989</v>
      </c>
      <c r="D17185" t="s">
        <v>780</v>
      </c>
      <c r="E17185" t="s">
        <v>14</v>
      </c>
      <c r="F17185" t="s">
        <v>21</v>
      </c>
      <c r="G17185" t="s">
        <v>154</v>
      </c>
      <c r="H17185" t="s">
        <v>242</v>
      </c>
      <c r="I17185" t="s">
        <v>3381</v>
      </c>
      <c r="J17185" s="1">
        <v>36892</v>
      </c>
      <c r="K17185" t="b">
        <f>IFERROR(VLOOKUP(F17185,english_mapping!A:B,2,FALSE),"NA")</f>
        <v>1</v>
      </c>
      <c r="L17185" t="str">
        <f t="shared" si="268"/>
        <v>Clean Technology</v>
      </c>
    </row>
    <row r="17186" spans="1:12" x14ac:dyDescent="0.25">
      <c r="A17186" t="s">
        <v>61990</v>
      </c>
      <c r="B17186" t="s">
        <v>61991</v>
      </c>
      <c r="C17186" t="s">
        <v>61992</v>
      </c>
      <c r="D17186" t="s">
        <v>61993</v>
      </c>
      <c r="E17186" t="s">
        <v>14</v>
      </c>
      <c r="F17186" t="s">
        <v>520</v>
      </c>
      <c r="G17186">
        <v>34</v>
      </c>
      <c r="H17186" t="s">
        <v>521</v>
      </c>
      <c r="I17186" t="s">
        <v>522</v>
      </c>
      <c r="J17186" s="1">
        <v>41275</v>
      </c>
      <c r="K17186" t="b">
        <f>IFERROR(VLOOKUP(F17186,english_mapping!A:B,2,FALSE),"NA")</f>
        <v>0</v>
      </c>
      <c r="L17186" t="str">
        <f t="shared" si="268"/>
        <v>Auctions</v>
      </c>
    </row>
    <row r="17187" spans="1:12" x14ac:dyDescent="0.25">
      <c r="A17187" t="s">
        <v>61994</v>
      </c>
      <c r="B17187" t="s">
        <v>61995</v>
      </c>
      <c r="C17187" t="s">
        <v>61996</v>
      </c>
      <c r="D17187" t="s">
        <v>61997</v>
      </c>
      <c r="E17187" t="s">
        <v>14</v>
      </c>
      <c r="F17187" t="s">
        <v>21</v>
      </c>
      <c r="G17187" t="s">
        <v>59</v>
      </c>
      <c r="H17187" t="s">
        <v>1249</v>
      </c>
      <c r="I17187" t="s">
        <v>13563</v>
      </c>
      <c r="J17187" s="1">
        <v>39453</v>
      </c>
      <c r="K17187" t="b">
        <f>IFERROR(VLOOKUP(F17187,english_mapping!A:B,2,FALSE),"NA")</f>
        <v>1</v>
      </c>
      <c r="L17187" t="str">
        <f t="shared" si="268"/>
        <v>Clean Technology</v>
      </c>
    </row>
    <row r="17188" spans="1:12" x14ac:dyDescent="0.25">
      <c r="A17188" t="s">
        <v>61998</v>
      </c>
      <c r="B17188" t="s">
        <v>61999</v>
      </c>
      <c r="C17188" t="s">
        <v>62000</v>
      </c>
      <c r="D17188" t="s">
        <v>38</v>
      </c>
      <c r="E17188" t="s">
        <v>14</v>
      </c>
      <c r="F17188" t="s">
        <v>21</v>
      </c>
      <c r="G17188" t="s">
        <v>59</v>
      </c>
      <c r="H17188" t="s">
        <v>60</v>
      </c>
      <c r="I17188" t="s">
        <v>66</v>
      </c>
      <c r="J17188" s="1">
        <v>40179</v>
      </c>
      <c r="K17188" t="b">
        <f>IFERROR(VLOOKUP(F17188,english_mapping!A:B,2,FALSE),"NA")</f>
        <v>1</v>
      </c>
      <c r="L17188" t="str">
        <f t="shared" si="268"/>
        <v>Software</v>
      </c>
    </row>
    <row r="17189" spans="1:12" x14ac:dyDescent="0.25">
      <c r="A17189" t="s">
        <v>62001</v>
      </c>
      <c r="B17189" t="s">
        <v>62002</v>
      </c>
      <c r="C17189" t="s">
        <v>62003</v>
      </c>
      <c r="D17189" t="s">
        <v>356</v>
      </c>
      <c r="E17189" t="s">
        <v>14</v>
      </c>
      <c r="F17189" t="s">
        <v>661</v>
      </c>
      <c r="G17189">
        <v>8</v>
      </c>
      <c r="H17189" t="s">
        <v>8533</v>
      </c>
      <c r="I17189" t="s">
        <v>62004</v>
      </c>
      <c r="K17189" t="b">
        <f>IFERROR(VLOOKUP(F17189,english_mapping!A:B,2,FALSE),"NA")</f>
        <v>0</v>
      </c>
      <c r="L17189" t="str">
        <f t="shared" si="268"/>
        <v>Manufacturing</v>
      </c>
    </row>
    <row r="17190" spans="1:12" x14ac:dyDescent="0.25">
      <c r="A17190" t="s">
        <v>62005</v>
      </c>
      <c r="B17190" t="s">
        <v>62006</v>
      </c>
      <c r="C17190" t="s">
        <v>62007</v>
      </c>
      <c r="D17190" t="s">
        <v>62008</v>
      </c>
      <c r="E17190" t="s">
        <v>14</v>
      </c>
      <c r="F17190" t="s">
        <v>21</v>
      </c>
      <c r="G17190" t="s">
        <v>59</v>
      </c>
      <c r="H17190" t="s">
        <v>60</v>
      </c>
      <c r="I17190" t="s">
        <v>1279</v>
      </c>
      <c r="J17190" s="1">
        <v>38718</v>
      </c>
      <c r="K17190" t="b">
        <f>IFERROR(VLOOKUP(F17190,english_mapping!A:B,2,FALSE),"NA")</f>
        <v>1</v>
      </c>
      <c r="L17190" t="str">
        <f t="shared" si="268"/>
        <v>Energy Efficiency</v>
      </c>
    </row>
    <row r="17191" spans="1:12" x14ac:dyDescent="0.25">
      <c r="A17191" t="s">
        <v>62009</v>
      </c>
      <c r="B17191" t="s">
        <v>62010</v>
      </c>
      <c r="C17191" t="s">
        <v>62011</v>
      </c>
      <c r="E17191" t="s">
        <v>14</v>
      </c>
      <c r="F17191" t="s">
        <v>3397</v>
      </c>
      <c r="G17191">
        <v>4</v>
      </c>
      <c r="H17191" t="s">
        <v>3398</v>
      </c>
      <c r="I17191" t="s">
        <v>26011</v>
      </c>
      <c r="J17191" s="1">
        <v>40909</v>
      </c>
      <c r="K17191" t="b">
        <f>IFERROR(VLOOKUP(F17191,english_mapping!A:B,2,FALSE),"NA")</f>
        <v>0</v>
      </c>
      <c r="L17191">
        <f t="shared" si="268"/>
        <v>0</v>
      </c>
    </row>
    <row r="17192" spans="1:12" x14ac:dyDescent="0.25">
      <c r="A17192" t="s">
        <v>62012</v>
      </c>
      <c r="B17192" t="s">
        <v>62013</v>
      </c>
      <c r="C17192" t="s">
        <v>62014</v>
      </c>
      <c r="D17192" t="s">
        <v>11804</v>
      </c>
      <c r="E17192" t="s">
        <v>14</v>
      </c>
      <c r="J17192" s="1">
        <v>40909</v>
      </c>
      <c r="K17192" t="str">
        <f>IFERROR(VLOOKUP(F17192,english_mapping!A:B,2,FALSE),"NA")</f>
        <v>NA</v>
      </c>
      <c r="L17192" t="str">
        <f t="shared" si="268"/>
        <v>Environmental Innovation</v>
      </c>
    </row>
    <row r="17193" spans="1:12" x14ac:dyDescent="0.25">
      <c r="A17193" t="s">
        <v>62015</v>
      </c>
      <c r="B17193" t="s">
        <v>62016</v>
      </c>
      <c r="C17193" t="s">
        <v>62017</v>
      </c>
      <c r="D17193" t="s">
        <v>32</v>
      </c>
      <c r="E17193" t="s">
        <v>14</v>
      </c>
      <c r="F17193" t="s">
        <v>21</v>
      </c>
      <c r="G17193" t="s">
        <v>84</v>
      </c>
      <c r="H17193" t="s">
        <v>3647</v>
      </c>
      <c r="I17193" t="s">
        <v>23713</v>
      </c>
      <c r="J17193" s="1">
        <v>40544</v>
      </c>
      <c r="K17193" t="b">
        <f>IFERROR(VLOOKUP(F17193,english_mapping!A:B,2,FALSE),"NA")</f>
        <v>1</v>
      </c>
      <c r="L17193" t="str">
        <f t="shared" si="268"/>
        <v>Curated Web</v>
      </c>
    </row>
    <row r="17194" spans="1:12" x14ac:dyDescent="0.25">
      <c r="A17194" t="s">
        <v>62018</v>
      </c>
      <c r="B17194" t="s">
        <v>62019</v>
      </c>
      <c r="D17194" t="s">
        <v>62020</v>
      </c>
      <c r="E17194" t="s">
        <v>14</v>
      </c>
      <c r="F17194" t="s">
        <v>21</v>
      </c>
      <c r="G17194" t="s">
        <v>138</v>
      </c>
      <c r="H17194" t="s">
        <v>139</v>
      </c>
      <c r="I17194" t="s">
        <v>139</v>
      </c>
      <c r="K17194" t="b">
        <f>IFERROR(VLOOKUP(F17194,english_mapping!A:B,2,FALSE),"NA")</f>
        <v>1</v>
      </c>
      <c r="L17194" t="str">
        <f t="shared" si="268"/>
        <v>Building Products</v>
      </c>
    </row>
    <row r="17195" spans="1:12" x14ac:dyDescent="0.25">
      <c r="A17195" t="s">
        <v>62021</v>
      </c>
      <c r="B17195" t="s">
        <v>62022</v>
      </c>
      <c r="C17195" t="s">
        <v>62023</v>
      </c>
      <c r="D17195" t="s">
        <v>1127</v>
      </c>
      <c r="E17195" t="s">
        <v>14</v>
      </c>
      <c r="F17195" t="s">
        <v>21</v>
      </c>
      <c r="G17195" t="s">
        <v>84</v>
      </c>
      <c r="H17195" t="s">
        <v>3770</v>
      </c>
      <c r="I17195" t="s">
        <v>3771</v>
      </c>
      <c r="K17195" t="b">
        <f>IFERROR(VLOOKUP(F17195,english_mapping!A:B,2,FALSE),"NA")</f>
        <v>1</v>
      </c>
      <c r="L17195" t="str">
        <f t="shared" si="268"/>
        <v>Bitcoin</v>
      </c>
    </row>
    <row r="17196" spans="1:12" x14ac:dyDescent="0.25">
      <c r="A17196" t="s">
        <v>62024</v>
      </c>
      <c r="B17196" t="s">
        <v>62025</v>
      </c>
      <c r="C17196" t="s">
        <v>62026</v>
      </c>
      <c r="D17196" t="s">
        <v>38</v>
      </c>
      <c r="E17196" t="s">
        <v>14</v>
      </c>
      <c r="F17196" t="s">
        <v>21</v>
      </c>
      <c r="G17196" t="s">
        <v>655</v>
      </c>
      <c r="H17196" t="s">
        <v>656</v>
      </c>
      <c r="I17196" t="s">
        <v>656</v>
      </c>
      <c r="K17196" t="b">
        <f>IFERROR(VLOOKUP(F17196,english_mapping!A:B,2,FALSE),"NA")</f>
        <v>1</v>
      </c>
      <c r="L17196" t="str">
        <f t="shared" si="268"/>
        <v>Software</v>
      </c>
    </row>
    <row r="17197" spans="1:12" x14ac:dyDescent="0.25">
      <c r="A17197" t="s">
        <v>62027</v>
      </c>
      <c r="B17197" t="s">
        <v>62028</v>
      </c>
      <c r="C17197" t="s">
        <v>62029</v>
      </c>
      <c r="D17197" t="s">
        <v>38</v>
      </c>
      <c r="E17197" t="s">
        <v>14</v>
      </c>
      <c r="K17197" t="str">
        <f>IFERROR(VLOOKUP(F17197,english_mapping!A:B,2,FALSE),"NA")</f>
        <v>NA</v>
      </c>
      <c r="L17197" t="str">
        <f t="shared" si="268"/>
        <v>Software</v>
      </c>
    </row>
    <row r="17198" spans="1:12" x14ac:dyDescent="0.25">
      <c r="A17198" t="s">
        <v>62030</v>
      </c>
      <c r="B17198" t="s">
        <v>62031</v>
      </c>
      <c r="C17198" t="s">
        <v>62032</v>
      </c>
      <c r="D17198" t="s">
        <v>62033</v>
      </c>
      <c r="E17198" t="s">
        <v>14</v>
      </c>
      <c r="F17198" t="s">
        <v>2978</v>
      </c>
      <c r="G17198">
        <v>77</v>
      </c>
      <c r="H17198" t="s">
        <v>9901</v>
      </c>
      <c r="I17198" t="s">
        <v>23898</v>
      </c>
      <c r="J17198" t="s">
        <v>62034</v>
      </c>
      <c r="K17198" t="b">
        <f>IFERROR(VLOOKUP(F17198,english_mapping!A:B,2,FALSE),"NA")</f>
        <v>0</v>
      </c>
      <c r="L17198" t="str">
        <f t="shared" si="268"/>
        <v>Energy</v>
      </c>
    </row>
    <row r="17199" spans="1:12" x14ac:dyDescent="0.25">
      <c r="A17199" t="s">
        <v>62035</v>
      </c>
      <c r="B17199" t="s">
        <v>62036</v>
      </c>
      <c r="C17199" t="s">
        <v>62037</v>
      </c>
      <c r="E17199" t="s">
        <v>205</v>
      </c>
      <c r="K17199" t="str">
        <f>IFERROR(VLOOKUP(F17199,english_mapping!A:B,2,FALSE),"NA")</f>
        <v>NA</v>
      </c>
      <c r="L17199">
        <f t="shared" si="268"/>
        <v>0</v>
      </c>
    </row>
    <row r="17200" spans="1:12" x14ac:dyDescent="0.25">
      <c r="A17200" t="s">
        <v>62038</v>
      </c>
      <c r="B17200" t="s">
        <v>62039</v>
      </c>
      <c r="C17200" t="s">
        <v>62040</v>
      </c>
      <c r="D17200" t="s">
        <v>755</v>
      </c>
      <c r="E17200" t="s">
        <v>14</v>
      </c>
      <c r="F17200" t="s">
        <v>15</v>
      </c>
      <c r="G17200">
        <v>9</v>
      </c>
      <c r="H17200" t="s">
        <v>8169</v>
      </c>
      <c r="I17200" t="s">
        <v>8169</v>
      </c>
      <c r="J17200" s="1">
        <v>39814</v>
      </c>
      <c r="K17200" t="b">
        <f>IFERROR(VLOOKUP(F17200,english_mapping!A:B,2,FALSE),"NA")</f>
        <v>1</v>
      </c>
      <c r="L17200" t="str">
        <f t="shared" si="268"/>
        <v>Hardware + Software</v>
      </c>
    </row>
    <row r="17201" spans="1:12" x14ac:dyDescent="0.25">
      <c r="A17201" t="s">
        <v>62041</v>
      </c>
      <c r="B17201" t="s">
        <v>62042</v>
      </c>
      <c r="C17201" t="s">
        <v>62043</v>
      </c>
      <c r="D17201" t="s">
        <v>780</v>
      </c>
      <c r="E17201" t="s">
        <v>14</v>
      </c>
      <c r="F17201" t="s">
        <v>21</v>
      </c>
      <c r="G17201" t="s">
        <v>206</v>
      </c>
      <c r="H17201" t="s">
        <v>16607</v>
      </c>
      <c r="I17201" t="s">
        <v>13696</v>
      </c>
      <c r="J17201" s="1">
        <v>40179</v>
      </c>
      <c r="K17201" t="b">
        <f>IFERROR(VLOOKUP(F17201,english_mapping!A:B,2,FALSE),"NA")</f>
        <v>1</v>
      </c>
      <c r="L17201" t="str">
        <f t="shared" si="268"/>
        <v>Clean Technology</v>
      </c>
    </row>
    <row r="17202" spans="1:12" x14ac:dyDescent="0.25">
      <c r="A17202" t="s">
        <v>62044</v>
      </c>
      <c r="B17202" t="s">
        <v>62045</v>
      </c>
      <c r="C17202" t="s">
        <v>62046</v>
      </c>
      <c r="E17202" t="s">
        <v>14</v>
      </c>
      <c r="F17202" t="s">
        <v>21</v>
      </c>
      <c r="G17202" t="s">
        <v>206</v>
      </c>
      <c r="H17202" t="s">
        <v>207</v>
      </c>
      <c r="I17202" t="s">
        <v>207</v>
      </c>
      <c r="J17202" s="1">
        <v>40912</v>
      </c>
      <c r="K17202" t="b">
        <f>IFERROR(VLOOKUP(F17202,english_mapping!A:B,2,FALSE),"NA")</f>
        <v>1</v>
      </c>
      <c r="L17202">
        <f t="shared" si="268"/>
        <v>0</v>
      </c>
    </row>
    <row r="17203" spans="1:12" x14ac:dyDescent="0.25">
      <c r="A17203" t="s">
        <v>62047</v>
      </c>
      <c r="B17203" t="s">
        <v>62048</v>
      </c>
      <c r="C17203" t="s">
        <v>62049</v>
      </c>
      <c r="D17203" t="s">
        <v>62050</v>
      </c>
      <c r="E17203" t="s">
        <v>14</v>
      </c>
      <c r="F17203" t="s">
        <v>21</v>
      </c>
      <c r="G17203" t="s">
        <v>39</v>
      </c>
      <c r="H17203" t="s">
        <v>281</v>
      </c>
      <c r="I17203" t="s">
        <v>27125</v>
      </c>
      <c r="K17203" t="b">
        <f>IFERROR(VLOOKUP(F17203,english_mapping!A:B,2,FALSE),"NA")</f>
        <v>1</v>
      </c>
      <c r="L17203" t="str">
        <f t="shared" si="268"/>
        <v>Energy Efficiency</v>
      </c>
    </row>
    <row r="17204" spans="1:12" x14ac:dyDescent="0.25">
      <c r="A17204" t="s">
        <v>62051</v>
      </c>
      <c r="B17204" t="s">
        <v>62052</v>
      </c>
      <c r="C17204" t="s">
        <v>62053</v>
      </c>
      <c r="D17204" t="s">
        <v>356</v>
      </c>
      <c r="E17204" t="s">
        <v>205</v>
      </c>
      <c r="F17204" t="s">
        <v>21</v>
      </c>
      <c r="G17204" t="s">
        <v>59</v>
      </c>
      <c r="H17204" t="s">
        <v>60</v>
      </c>
      <c r="I17204" t="s">
        <v>238</v>
      </c>
      <c r="J17204" s="1">
        <v>39448</v>
      </c>
      <c r="K17204" t="b">
        <f>IFERROR(VLOOKUP(F17204,english_mapping!A:B,2,FALSE),"NA")</f>
        <v>1</v>
      </c>
      <c r="L17204" t="str">
        <f t="shared" si="268"/>
        <v>Manufacturing</v>
      </c>
    </row>
    <row r="17205" spans="1:12" x14ac:dyDescent="0.25">
      <c r="A17205" t="s">
        <v>62054</v>
      </c>
      <c r="B17205" t="s">
        <v>62055</v>
      </c>
      <c r="C17205" t="s">
        <v>62056</v>
      </c>
      <c r="D17205" t="s">
        <v>780</v>
      </c>
      <c r="E17205" t="s">
        <v>14</v>
      </c>
      <c r="F17205" t="s">
        <v>21</v>
      </c>
      <c r="G17205" t="s">
        <v>101</v>
      </c>
      <c r="H17205" t="s">
        <v>102</v>
      </c>
      <c r="I17205" t="s">
        <v>5448</v>
      </c>
      <c r="J17205" s="1">
        <v>39448</v>
      </c>
      <c r="K17205" t="b">
        <f>IFERROR(VLOOKUP(F17205,english_mapping!A:B,2,FALSE),"NA")</f>
        <v>1</v>
      </c>
      <c r="L17205" t="str">
        <f t="shared" si="268"/>
        <v>Clean Technology</v>
      </c>
    </row>
    <row r="17206" spans="1:12" x14ac:dyDescent="0.25">
      <c r="A17206" t="s">
        <v>62057</v>
      </c>
      <c r="B17206" t="s">
        <v>62058</v>
      </c>
      <c r="C17206" t="s">
        <v>62059</v>
      </c>
      <c r="D17206" t="s">
        <v>780</v>
      </c>
      <c r="E17206" t="s">
        <v>14</v>
      </c>
      <c r="F17206" t="s">
        <v>124</v>
      </c>
      <c r="G17206" t="s">
        <v>4898</v>
      </c>
      <c r="H17206" t="s">
        <v>26756</v>
      </c>
      <c r="I17206" t="s">
        <v>26756</v>
      </c>
      <c r="K17206" t="b">
        <f>IFERROR(VLOOKUP(F17206,english_mapping!A:B,2,FALSE),"NA")</f>
        <v>1</v>
      </c>
      <c r="L17206" t="str">
        <f t="shared" si="268"/>
        <v>Clean Technology</v>
      </c>
    </row>
    <row r="17207" spans="1:12" x14ac:dyDescent="0.25">
      <c r="A17207" t="s">
        <v>62060</v>
      </c>
      <c r="B17207" t="s">
        <v>62061</v>
      </c>
      <c r="C17207" t="s">
        <v>62062</v>
      </c>
      <c r="D17207" t="s">
        <v>60832</v>
      </c>
      <c r="E17207" t="s">
        <v>14</v>
      </c>
      <c r="F17207" t="s">
        <v>15</v>
      </c>
      <c r="G17207">
        <v>10</v>
      </c>
      <c r="H17207" t="s">
        <v>684</v>
      </c>
      <c r="I17207" t="s">
        <v>685</v>
      </c>
      <c r="J17207" s="1">
        <v>41275</v>
      </c>
      <c r="K17207" t="b">
        <f>IFERROR(VLOOKUP(F17207,english_mapping!A:B,2,FALSE),"NA")</f>
        <v>1</v>
      </c>
      <c r="L17207" t="str">
        <f t="shared" si="268"/>
        <v>E-Commerce</v>
      </c>
    </row>
    <row r="17208" spans="1:12" x14ac:dyDescent="0.25">
      <c r="A17208" t="s">
        <v>62063</v>
      </c>
      <c r="B17208" t="s">
        <v>62064</v>
      </c>
      <c r="C17208" t="s">
        <v>62065</v>
      </c>
      <c r="D17208" t="s">
        <v>62066</v>
      </c>
      <c r="E17208" t="s">
        <v>14</v>
      </c>
      <c r="F17208" t="s">
        <v>21</v>
      </c>
      <c r="G17208" t="s">
        <v>77</v>
      </c>
      <c r="H17208" t="s">
        <v>3964</v>
      </c>
      <c r="I17208" t="s">
        <v>3964</v>
      </c>
      <c r="J17208" s="1">
        <v>41275</v>
      </c>
      <c r="K17208" t="b">
        <f>IFERROR(VLOOKUP(F17208,english_mapping!A:B,2,FALSE),"NA")</f>
        <v>1</v>
      </c>
      <c r="L17208" t="str">
        <f t="shared" si="268"/>
        <v>E-Commerce</v>
      </c>
    </row>
    <row r="17209" spans="1:12" x14ac:dyDescent="0.25">
      <c r="A17209" t="s">
        <v>62067</v>
      </c>
      <c r="B17209" t="s">
        <v>62068</v>
      </c>
      <c r="C17209" t="s">
        <v>62069</v>
      </c>
      <c r="D17209" t="s">
        <v>62070</v>
      </c>
      <c r="E17209" t="s">
        <v>14</v>
      </c>
      <c r="F17209" t="s">
        <v>124</v>
      </c>
      <c r="G17209" t="s">
        <v>125</v>
      </c>
      <c r="H17209" t="s">
        <v>126</v>
      </c>
      <c r="I17209" t="s">
        <v>126</v>
      </c>
      <c r="J17209" s="1">
        <v>39456</v>
      </c>
      <c r="K17209" t="b">
        <f>IFERROR(VLOOKUP(F17209,english_mapping!A:B,2,FALSE),"NA")</f>
        <v>1</v>
      </c>
      <c r="L17209" t="str">
        <f t="shared" si="268"/>
        <v>Carbon</v>
      </c>
    </row>
    <row r="17210" spans="1:12" x14ac:dyDescent="0.25">
      <c r="A17210" t="s">
        <v>62071</v>
      </c>
      <c r="B17210" t="s">
        <v>62072</v>
      </c>
      <c r="C17210" t="s">
        <v>62073</v>
      </c>
      <c r="D17210" t="s">
        <v>38</v>
      </c>
      <c r="E17210" t="s">
        <v>14</v>
      </c>
      <c r="F17210" t="s">
        <v>124</v>
      </c>
      <c r="G17210" t="s">
        <v>125</v>
      </c>
      <c r="H17210" t="s">
        <v>126</v>
      </c>
      <c r="I17210" t="s">
        <v>126</v>
      </c>
      <c r="J17210" s="1">
        <v>39083</v>
      </c>
      <c r="K17210" t="b">
        <f>IFERROR(VLOOKUP(F17210,english_mapping!A:B,2,FALSE),"NA")</f>
        <v>1</v>
      </c>
      <c r="L17210" t="str">
        <f t="shared" si="268"/>
        <v>Software</v>
      </c>
    </row>
    <row r="17211" spans="1:12" x14ac:dyDescent="0.25">
      <c r="A17211" t="s">
        <v>62074</v>
      </c>
      <c r="B17211" t="s">
        <v>62075</v>
      </c>
      <c r="C17211" t="s">
        <v>62076</v>
      </c>
      <c r="D17211" t="s">
        <v>62077</v>
      </c>
      <c r="E17211" t="s">
        <v>205</v>
      </c>
      <c r="F17211" t="s">
        <v>124</v>
      </c>
      <c r="G17211" t="s">
        <v>62078</v>
      </c>
      <c r="H17211" t="s">
        <v>3296</v>
      </c>
      <c r="I17211" t="s">
        <v>62079</v>
      </c>
      <c r="J17211" s="1">
        <v>39574</v>
      </c>
      <c r="K17211" t="b">
        <f>IFERROR(VLOOKUP(F17211,english_mapping!A:B,2,FALSE),"NA")</f>
        <v>1</v>
      </c>
      <c r="L17211" t="str">
        <f t="shared" si="268"/>
        <v>E-Commerce</v>
      </c>
    </row>
    <row r="17212" spans="1:12" x14ac:dyDescent="0.25">
      <c r="A17212" t="s">
        <v>62080</v>
      </c>
      <c r="B17212" t="s">
        <v>62081</v>
      </c>
      <c r="C17212" t="s">
        <v>62082</v>
      </c>
      <c r="D17212" t="s">
        <v>62083</v>
      </c>
      <c r="E17212" t="s">
        <v>109</v>
      </c>
      <c r="F17212" t="s">
        <v>21</v>
      </c>
      <c r="G17212" t="s">
        <v>138</v>
      </c>
      <c r="H17212" t="s">
        <v>20070</v>
      </c>
      <c r="I17212" t="s">
        <v>20070</v>
      </c>
      <c r="J17212" s="1">
        <v>39455</v>
      </c>
      <c r="K17212" t="b">
        <f>IFERROR(VLOOKUP(F17212,english_mapping!A:B,2,FALSE),"NA")</f>
        <v>1</v>
      </c>
      <c r="L17212" t="str">
        <f t="shared" si="268"/>
        <v>E-Commerce</v>
      </c>
    </row>
    <row r="17213" spans="1:12" x14ac:dyDescent="0.25">
      <c r="A17213" t="s">
        <v>62084</v>
      </c>
      <c r="B17213" t="s">
        <v>62085</v>
      </c>
      <c r="C17213" t="s">
        <v>62086</v>
      </c>
      <c r="D17213" t="s">
        <v>780</v>
      </c>
      <c r="E17213" t="s">
        <v>14</v>
      </c>
      <c r="F17213" t="s">
        <v>21</v>
      </c>
      <c r="G17213" t="s">
        <v>1105</v>
      </c>
      <c r="H17213" t="s">
        <v>1106</v>
      </c>
      <c r="I17213" t="s">
        <v>62087</v>
      </c>
      <c r="J17213" s="1">
        <v>40544</v>
      </c>
      <c r="K17213" t="b">
        <f>IFERROR(VLOOKUP(F17213,english_mapping!A:B,2,FALSE),"NA")</f>
        <v>1</v>
      </c>
      <c r="L17213" t="str">
        <f t="shared" si="268"/>
        <v>Clean Technology</v>
      </c>
    </row>
    <row r="17214" spans="1:12" x14ac:dyDescent="0.25">
      <c r="A17214" t="s">
        <v>62088</v>
      </c>
      <c r="B17214" t="s">
        <v>62089</v>
      </c>
      <c r="C17214" t="s">
        <v>62090</v>
      </c>
      <c r="D17214" t="s">
        <v>62091</v>
      </c>
      <c r="E17214" t="s">
        <v>14</v>
      </c>
      <c r="K17214" t="str">
        <f>IFERROR(VLOOKUP(F17214,english_mapping!A:B,2,FALSE),"NA")</f>
        <v>NA</v>
      </c>
      <c r="L17214" t="str">
        <f t="shared" si="268"/>
        <v>E-Commerce</v>
      </c>
    </row>
    <row r="17215" spans="1:12" x14ac:dyDescent="0.25">
      <c r="A17215" t="s">
        <v>62092</v>
      </c>
      <c r="B17215" t="s">
        <v>62093</v>
      </c>
      <c r="C17215" t="s">
        <v>62094</v>
      </c>
      <c r="E17215" t="s">
        <v>14</v>
      </c>
      <c r="F17215" t="s">
        <v>484</v>
      </c>
      <c r="H17215" t="s">
        <v>485</v>
      </c>
      <c r="I17215" t="s">
        <v>485</v>
      </c>
      <c r="K17215" t="b">
        <f>IFERROR(VLOOKUP(F17215,english_mapping!A:B,2,FALSE),"NA")</f>
        <v>1</v>
      </c>
      <c r="L17215">
        <f t="shared" si="268"/>
        <v>0</v>
      </c>
    </row>
    <row r="17216" spans="1:12" x14ac:dyDescent="0.25">
      <c r="A17216" t="s">
        <v>62095</v>
      </c>
      <c r="B17216" t="s">
        <v>62096</v>
      </c>
      <c r="C17216" t="s">
        <v>62097</v>
      </c>
      <c r="D17216" t="s">
        <v>62098</v>
      </c>
      <c r="E17216" t="s">
        <v>14</v>
      </c>
      <c r="F17216" t="s">
        <v>21</v>
      </c>
      <c r="G17216" t="s">
        <v>59</v>
      </c>
      <c r="H17216" t="s">
        <v>60</v>
      </c>
      <c r="I17216" t="s">
        <v>616</v>
      </c>
      <c r="J17216" s="1">
        <v>40186</v>
      </c>
      <c r="K17216" t="b">
        <f>IFERROR(VLOOKUP(F17216,english_mapping!A:B,2,FALSE),"NA")</f>
        <v>1</v>
      </c>
      <c r="L17216" t="str">
        <f t="shared" si="268"/>
        <v>Internet of Things</v>
      </c>
    </row>
    <row r="17217" spans="1:12" x14ac:dyDescent="0.25">
      <c r="A17217" t="s">
        <v>62099</v>
      </c>
      <c r="B17217" t="s">
        <v>62100</v>
      </c>
      <c r="C17217" t="s">
        <v>62101</v>
      </c>
      <c r="D17217" t="s">
        <v>356</v>
      </c>
      <c r="E17217" t="s">
        <v>14</v>
      </c>
      <c r="F17217" t="s">
        <v>124</v>
      </c>
      <c r="G17217" t="s">
        <v>125</v>
      </c>
      <c r="H17217" t="s">
        <v>126</v>
      </c>
      <c r="I17217" t="s">
        <v>126</v>
      </c>
      <c r="J17217" s="1">
        <v>40544</v>
      </c>
      <c r="K17217" t="b">
        <f>IFERROR(VLOOKUP(F17217,english_mapping!A:B,2,FALSE),"NA")</f>
        <v>1</v>
      </c>
      <c r="L17217" t="str">
        <f t="shared" si="268"/>
        <v>Manufacturing</v>
      </c>
    </row>
    <row r="17218" spans="1:12" x14ac:dyDescent="0.25">
      <c r="A17218" t="s">
        <v>62102</v>
      </c>
      <c r="B17218" t="s">
        <v>62103</v>
      </c>
      <c r="C17218" t="s">
        <v>62104</v>
      </c>
      <c r="E17218" t="s">
        <v>205</v>
      </c>
      <c r="K17218" t="str">
        <f>IFERROR(VLOOKUP(F17218,english_mapping!A:B,2,FALSE),"NA")</f>
        <v>NA</v>
      </c>
      <c r="L17218">
        <f t="shared" si="268"/>
        <v>0</v>
      </c>
    </row>
    <row r="17219" spans="1:12" x14ac:dyDescent="0.25">
      <c r="A17219" t="s">
        <v>62105</v>
      </c>
      <c r="B17219" t="s">
        <v>62106</v>
      </c>
      <c r="C17219" t="s">
        <v>62107</v>
      </c>
      <c r="D17219" t="s">
        <v>8726</v>
      </c>
      <c r="E17219" t="s">
        <v>14</v>
      </c>
      <c r="F17219" t="s">
        <v>21</v>
      </c>
      <c r="G17219" t="s">
        <v>59</v>
      </c>
      <c r="H17219" t="s">
        <v>90</v>
      </c>
      <c r="I17219" t="s">
        <v>62108</v>
      </c>
      <c r="J17219" s="1">
        <v>36526</v>
      </c>
      <c r="K17219" t="b">
        <f>IFERROR(VLOOKUP(F17219,english_mapping!A:B,2,FALSE),"NA")</f>
        <v>1</v>
      </c>
      <c r="L17219" t="str">
        <f t="shared" si="268"/>
        <v>Electronics</v>
      </c>
    </row>
    <row r="17220" spans="1:12" x14ac:dyDescent="0.25">
      <c r="A17220" t="s">
        <v>62109</v>
      </c>
      <c r="B17220" t="s">
        <v>62110</v>
      </c>
      <c r="C17220" t="s">
        <v>62111</v>
      </c>
      <c r="D17220" t="s">
        <v>62112</v>
      </c>
      <c r="E17220" t="s">
        <v>14</v>
      </c>
      <c r="F17220" t="s">
        <v>1163</v>
      </c>
      <c r="G17220">
        <v>2</v>
      </c>
      <c r="H17220" t="s">
        <v>1785</v>
      </c>
      <c r="I17220" t="s">
        <v>1786</v>
      </c>
      <c r="J17220" s="1">
        <v>41281</v>
      </c>
      <c r="K17220" t="b">
        <f>IFERROR(VLOOKUP(F17220,english_mapping!A:B,2,FALSE),"NA")</f>
        <v>0</v>
      </c>
      <c r="L17220" t="str">
        <f t="shared" ref="L17220:L17283" si="269">IFERROR(LEFT(D17220,(FIND("|",D17220))-1),D17220)</f>
        <v>B2B</v>
      </c>
    </row>
    <row r="17221" spans="1:12" x14ac:dyDescent="0.25">
      <c r="A17221" t="s">
        <v>62113</v>
      </c>
      <c r="B17221" t="s">
        <v>62114</v>
      </c>
      <c r="C17221" t="s">
        <v>62115</v>
      </c>
      <c r="D17221" t="s">
        <v>62116</v>
      </c>
      <c r="E17221" t="s">
        <v>205</v>
      </c>
      <c r="J17221" s="1">
        <v>40977</v>
      </c>
      <c r="K17221" t="str">
        <f>IFERROR(VLOOKUP(F17221,english_mapping!A:B,2,FALSE),"NA")</f>
        <v>NA</v>
      </c>
      <c r="L17221" t="str">
        <f t="shared" si="269"/>
        <v>Development Platforms</v>
      </c>
    </row>
    <row r="17222" spans="1:12" x14ac:dyDescent="0.25">
      <c r="A17222" t="s">
        <v>62117</v>
      </c>
      <c r="B17222" t="s">
        <v>62118</v>
      </c>
      <c r="C17222" t="s">
        <v>62119</v>
      </c>
      <c r="D17222" t="s">
        <v>356</v>
      </c>
      <c r="E17222" t="s">
        <v>14</v>
      </c>
      <c r="F17222" t="s">
        <v>124</v>
      </c>
      <c r="G17222" t="s">
        <v>10129</v>
      </c>
      <c r="H17222" t="s">
        <v>10130</v>
      </c>
      <c r="I17222" t="s">
        <v>10130</v>
      </c>
      <c r="J17222" s="1">
        <v>39083</v>
      </c>
      <c r="K17222" t="b">
        <f>IFERROR(VLOOKUP(F17222,english_mapping!A:B,2,FALSE),"NA")</f>
        <v>1</v>
      </c>
      <c r="L17222" t="str">
        <f t="shared" si="269"/>
        <v>Manufacturing</v>
      </c>
    </row>
    <row r="17223" spans="1:12" x14ac:dyDescent="0.25">
      <c r="A17223" t="s">
        <v>62120</v>
      </c>
      <c r="B17223" t="s">
        <v>62121</v>
      </c>
      <c r="C17223" t="s">
        <v>62122</v>
      </c>
      <c r="D17223" t="s">
        <v>780</v>
      </c>
      <c r="E17223" t="s">
        <v>14</v>
      </c>
      <c r="F17223" t="s">
        <v>21</v>
      </c>
      <c r="G17223" t="s">
        <v>1360</v>
      </c>
      <c r="H17223" t="s">
        <v>1361</v>
      </c>
      <c r="I17223" t="s">
        <v>1361</v>
      </c>
      <c r="J17223" s="1">
        <v>36526</v>
      </c>
      <c r="K17223" t="b">
        <f>IFERROR(VLOOKUP(F17223,english_mapping!A:B,2,FALSE),"NA")</f>
        <v>1</v>
      </c>
      <c r="L17223" t="str">
        <f t="shared" si="269"/>
        <v>Clean Technology</v>
      </c>
    </row>
    <row r="17224" spans="1:12" x14ac:dyDescent="0.25">
      <c r="A17224" t="s">
        <v>62123</v>
      </c>
      <c r="B17224" t="s">
        <v>62124</v>
      </c>
      <c r="C17224" t="s">
        <v>62125</v>
      </c>
      <c r="D17224" t="s">
        <v>38</v>
      </c>
      <c r="E17224" t="s">
        <v>14</v>
      </c>
      <c r="F17224" t="s">
        <v>21</v>
      </c>
      <c r="G17224" t="s">
        <v>59</v>
      </c>
      <c r="H17224" t="s">
        <v>60</v>
      </c>
      <c r="I17224" t="s">
        <v>269</v>
      </c>
      <c r="J17224" t="s">
        <v>62126</v>
      </c>
      <c r="K17224" t="b">
        <f>IFERROR(VLOOKUP(F17224,english_mapping!A:B,2,FALSE),"NA")</f>
        <v>1</v>
      </c>
      <c r="L17224" t="str">
        <f t="shared" si="269"/>
        <v>Software</v>
      </c>
    </row>
    <row r="17225" spans="1:12" x14ac:dyDescent="0.25">
      <c r="A17225" t="s">
        <v>62127</v>
      </c>
      <c r="B17225" t="s">
        <v>62128</v>
      </c>
      <c r="C17225" t="s">
        <v>62129</v>
      </c>
      <c r="D17225" t="s">
        <v>62130</v>
      </c>
      <c r="E17225" t="s">
        <v>14</v>
      </c>
      <c r="F17225" t="s">
        <v>21</v>
      </c>
      <c r="G17225" t="s">
        <v>6276</v>
      </c>
      <c r="H17225" t="s">
        <v>6591</v>
      </c>
      <c r="I17225" t="s">
        <v>6591</v>
      </c>
      <c r="K17225" t="b">
        <f>IFERROR(VLOOKUP(F17225,english_mapping!A:B,2,FALSE),"NA")</f>
        <v>1</v>
      </c>
      <c r="L17225" t="str">
        <f t="shared" si="269"/>
        <v>Chemicals</v>
      </c>
    </row>
    <row r="17226" spans="1:12" x14ac:dyDescent="0.25">
      <c r="A17226" t="s">
        <v>62131</v>
      </c>
      <c r="B17226" t="s">
        <v>62132</v>
      </c>
      <c r="C17226" t="s">
        <v>62133</v>
      </c>
      <c r="D17226" t="s">
        <v>800</v>
      </c>
      <c r="E17226" t="s">
        <v>14</v>
      </c>
      <c r="F17226" t="s">
        <v>1163</v>
      </c>
      <c r="G17226">
        <v>15</v>
      </c>
      <c r="H17226" t="s">
        <v>4106</v>
      </c>
      <c r="I17226" t="s">
        <v>8037</v>
      </c>
      <c r="J17226" t="s">
        <v>16978</v>
      </c>
      <c r="K17226" t="b">
        <f>IFERROR(VLOOKUP(F17226,english_mapping!A:B,2,FALSE),"NA")</f>
        <v>0</v>
      </c>
      <c r="L17226" t="str">
        <f t="shared" si="269"/>
        <v>Services</v>
      </c>
    </row>
    <row r="17227" spans="1:12" x14ac:dyDescent="0.25">
      <c r="A17227" t="s">
        <v>62134</v>
      </c>
      <c r="B17227" t="s">
        <v>62135</v>
      </c>
      <c r="C17227" t="s">
        <v>62136</v>
      </c>
      <c r="D17227" t="s">
        <v>780</v>
      </c>
      <c r="E17227" t="s">
        <v>14</v>
      </c>
      <c r="F17227" t="s">
        <v>661</v>
      </c>
      <c r="G17227">
        <v>16</v>
      </c>
      <c r="H17227" t="s">
        <v>62137</v>
      </c>
      <c r="I17227" t="s">
        <v>62137</v>
      </c>
      <c r="J17227" s="1">
        <v>39814</v>
      </c>
      <c r="K17227" t="b">
        <f>IFERROR(VLOOKUP(F17227,english_mapping!A:B,2,FALSE),"NA")</f>
        <v>0</v>
      </c>
      <c r="L17227" t="str">
        <f t="shared" si="269"/>
        <v>Clean Technology</v>
      </c>
    </row>
    <row r="17228" spans="1:12" x14ac:dyDescent="0.25">
      <c r="A17228" t="s">
        <v>62138</v>
      </c>
      <c r="B17228" t="s">
        <v>62139</v>
      </c>
      <c r="C17228" t="s">
        <v>62140</v>
      </c>
      <c r="D17228" t="s">
        <v>12118</v>
      </c>
      <c r="E17228" t="s">
        <v>14</v>
      </c>
      <c r="F17228" t="s">
        <v>46</v>
      </c>
      <c r="H17228" t="s">
        <v>24954</v>
      </c>
      <c r="I17228" t="s">
        <v>44066</v>
      </c>
      <c r="J17228" s="1">
        <v>41640</v>
      </c>
      <c r="K17228" t="b">
        <f>IFERROR(VLOOKUP(F17228,english_mapping!A:B,2,FALSE),"NA")</f>
        <v>0</v>
      </c>
      <c r="L17228" t="str">
        <f t="shared" si="269"/>
        <v>Logistics</v>
      </c>
    </row>
    <row r="17229" spans="1:12" x14ac:dyDescent="0.25">
      <c r="A17229" t="s">
        <v>62141</v>
      </c>
      <c r="B17229" t="s">
        <v>62142</v>
      </c>
      <c r="C17229" t="s">
        <v>62143</v>
      </c>
      <c r="E17229" t="s">
        <v>205</v>
      </c>
      <c r="J17229" s="1">
        <v>40179</v>
      </c>
      <c r="K17229" t="str">
        <f>IFERROR(VLOOKUP(F17229,english_mapping!A:B,2,FALSE),"NA")</f>
        <v>NA</v>
      </c>
      <c r="L17229">
        <f t="shared" si="269"/>
        <v>0</v>
      </c>
    </row>
    <row r="17230" spans="1:12" x14ac:dyDescent="0.25">
      <c r="A17230" t="s">
        <v>62144</v>
      </c>
      <c r="B17230" t="s">
        <v>62145</v>
      </c>
      <c r="C17230" t="s">
        <v>62146</v>
      </c>
      <c r="D17230" t="s">
        <v>38</v>
      </c>
      <c r="E17230" t="s">
        <v>14</v>
      </c>
      <c r="F17230" t="s">
        <v>21</v>
      </c>
      <c r="G17230" t="s">
        <v>553</v>
      </c>
      <c r="H17230" t="s">
        <v>554</v>
      </c>
      <c r="I17230" t="s">
        <v>9076</v>
      </c>
      <c r="J17230" s="1">
        <v>33635</v>
      </c>
      <c r="K17230" t="b">
        <f>IFERROR(VLOOKUP(F17230,english_mapping!A:B,2,FALSE),"NA")</f>
        <v>1</v>
      </c>
      <c r="L17230" t="str">
        <f t="shared" si="269"/>
        <v>Software</v>
      </c>
    </row>
    <row r="17231" spans="1:12" x14ac:dyDescent="0.25">
      <c r="A17231" t="s">
        <v>62147</v>
      </c>
      <c r="B17231" t="s">
        <v>62148</v>
      </c>
      <c r="D17231" t="s">
        <v>62149</v>
      </c>
      <c r="E17231" t="s">
        <v>205</v>
      </c>
      <c r="F17231" t="s">
        <v>21</v>
      </c>
      <c r="G17231" t="s">
        <v>553</v>
      </c>
      <c r="H17231" t="s">
        <v>30266</v>
      </c>
      <c r="I17231" t="s">
        <v>30266</v>
      </c>
      <c r="K17231" t="b">
        <f>IFERROR(VLOOKUP(F17231,english_mapping!A:B,2,FALSE),"NA")</f>
        <v>1</v>
      </c>
      <c r="L17231" t="str">
        <f t="shared" si="269"/>
        <v>Development Platforms</v>
      </c>
    </row>
    <row r="17232" spans="1:12" x14ac:dyDescent="0.25">
      <c r="A17232" t="s">
        <v>62150</v>
      </c>
      <c r="B17232" t="s">
        <v>62151</v>
      </c>
      <c r="C17232" t="s">
        <v>62152</v>
      </c>
      <c r="D17232" t="s">
        <v>780</v>
      </c>
      <c r="E17232" t="s">
        <v>14</v>
      </c>
      <c r="F17232" t="s">
        <v>21</v>
      </c>
      <c r="G17232" t="s">
        <v>1035</v>
      </c>
      <c r="H17232" t="s">
        <v>7557</v>
      </c>
      <c r="I17232" t="s">
        <v>20860</v>
      </c>
      <c r="J17232" s="1">
        <v>32509</v>
      </c>
      <c r="K17232" t="b">
        <f>IFERROR(VLOOKUP(F17232,english_mapping!A:B,2,FALSE),"NA")</f>
        <v>1</v>
      </c>
      <c r="L17232" t="str">
        <f t="shared" si="269"/>
        <v>Clean Technology</v>
      </c>
    </row>
    <row r="17233" spans="1:12" x14ac:dyDescent="0.25">
      <c r="A17233" t="s">
        <v>62153</v>
      </c>
      <c r="B17233" t="s">
        <v>62154</v>
      </c>
      <c r="C17233" t="s">
        <v>62155</v>
      </c>
      <c r="D17233" t="s">
        <v>38</v>
      </c>
      <c r="E17233" t="s">
        <v>14</v>
      </c>
      <c r="F17233" t="s">
        <v>21</v>
      </c>
      <c r="G17233" t="s">
        <v>59</v>
      </c>
      <c r="H17233" t="s">
        <v>4734</v>
      </c>
      <c r="I17233" t="s">
        <v>14143</v>
      </c>
      <c r="J17233" s="1">
        <v>39814</v>
      </c>
      <c r="K17233" t="b">
        <f>IFERROR(VLOOKUP(F17233,english_mapping!A:B,2,FALSE),"NA")</f>
        <v>1</v>
      </c>
      <c r="L17233" t="str">
        <f t="shared" si="269"/>
        <v>Software</v>
      </c>
    </row>
    <row r="17234" spans="1:12" x14ac:dyDescent="0.25">
      <c r="A17234" t="s">
        <v>62156</v>
      </c>
      <c r="B17234" t="s">
        <v>62157</v>
      </c>
      <c r="C17234" t="s">
        <v>62158</v>
      </c>
      <c r="D17234" t="s">
        <v>178</v>
      </c>
      <c r="E17234" t="s">
        <v>14</v>
      </c>
      <c r="F17234" t="s">
        <v>661</v>
      </c>
      <c r="G17234">
        <v>20</v>
      </c>
      <c r="H17234" t="s">
        <v>49705</v>
      </c>
      <c r="I17234" t="s">
        <v>49705</v>
      </c>
      <c r="K17234" t="b">
        <f>IFERROR(VLOOKUP(F17234,english_mapping!A:B,2,FALSE),"NA")</f>
        <v>0</v>
      </c>
      <c r="L17234" t="str">
        <f t="shared" si="269"/>
        <v>Hospitality</v>
      </c>
    </row>
    <row r="17235" spans="1:12" x14ac:dyDescent="0.25">
      <c r="A17235" t="s">
        <v>62159</v>
      </c>
      <c r="B17235" t="s">
        <v>62160</v>
      </c>
      <c r="C17235" t="s">
        <v>62161</v>
      </c>
      <c r="D17235" t="s">
        <v>7754</v>
      </c>
      <c r="E17235" t="s">
        <v>14</v>
      </c>
      <c r="F17235" t="s">
        <v>21</v>
      </c>
      <c r="G17235" t="s">
        <v>285</v>
      </c>
      <c r="H17235" t="s">
        <v>587</v>
      </c>
      <c r="I17235" t="s">
        <v>587</v>
      </c>
      <c r="K17235" t="b">
        <f>IFERROR(VLOOKUP(F17235,english_mapping!A:B,2,FALSE),"NA")</f>
        <v>1</v>
      </c>
      <c r="L17235" t="str">
        <f t="shared" si="269"/>
        <v>Energy</v>
      </c>
    </row>
    <row r="17236" spans="1:12" x14ac:dyDescent="0.25">
      <c r="A17236" t="s">
        <v>62162</v>
      </c>
      <c r="B17236" t="s">
        <v>62163</v>
      </c>
      <c r="C17236" t="s">
        <v>62164</v>
      </c>
      <c r="D17236" t="s">
        <v>62165</v>
      </c>
      <c r="E17236" t="s">
        <v>14</v>
      </c>
      <c r="F17236" t="s">
        <v>220</v>
      </c>
      <c r="G17236">
        <v>2</v>
      </c>
      <c r="H17236" t="s">
        <v>5054</v>
      </c>
      <c r="I17236" t="s">
        <v>37036</v>
      </c>
      <c r="J17236" s="1">
        <v>37257</v>
      </c>
      <c r="K17236" t="b">
        <f>IFERROR(VLOOKUP(F17236,english_mapping!A:B,2,FALSE),"NA")</f>
        <v>1</v>
      </c>
      <c r="L17236" t="str">
        <f t="shared" si="269"/>
        <v>Energy</v>
      </c>
    </row>
    <row r="17237" spans="1:12" x14ac:dyDescent="0.25">
      <c r="A17237" t="s">
        <v>62166</v>
      </c>
      <c r="B17237" t="s">
        <v>62167</v>
      </c>
      <c r="C17237" t="s">
        <v>62168</v>
      </c>
      <c r="D17237" t="s">
        <v>780</v>
      </c>
      <c r="E17237" t="s">
        <v>14</v>
      </c>
      <c r="F17237" t="s">
        <v>21</v>
      </c>
      <c r="G17237" t="s">
        <v>101</v>
      </c>
      <c r="H17237" t="s">
        <v>102</v>
      </c>
      <c r="I17237" t="s">
        <v>103</v>
      </c>
      <c r="J17237" s="1">
        <v>39448</v>
      </c>
      <c r="K17237" t="b">
        <f>IFERROR(VLOOKUP(F17237,english_mapping!A:B,2,FALSE),"NA")</f>
        <v>1</v>
      </c>
      <c r="L17237" t="str">
        <f t="shared" si="269"/>
        <v>Clean Technology</v>
      </c>
    </row>
    <row r="17238" spans="1:12" x14ac:dyDescent="0.25">
      <c r="A17238" t="s">
        <v>62169</v>
      </c>
      <c r="B17238" t="s">
        <v>62170</v>
      </c>
      <c r="C17238" t="s">
        <v>62171</v>
      </c>
      <c r="D17238" t="s">
        <v>62172</v>
      </c>
      <c r="E17238" t="s">
        <v>14</v>
      </c>
      <c r="F17238" t="s">
        <v>1087</v>
      </c>
      <c r="G17238">
        <v>1</v>
      </c>
      <c r="H17238" t="s">
        <v>1737</v>
      </c>
      <c r="I17238" t="s">
        <v>62173</v>
      </c>
      <c r="J17238" s="1">
        <v>39822</v>
      </c>
      <c r="K17238" t="b">
        <f>IFERROR(VLOOKUP(F17238,english_mapping!A:B,2,FALSE),"NA")</f>
        <v>0</v>
      </c>
      <c r="L17238" t="str">
        <f t="shared" si="269"/>
        <v>Communities</v>
      </c>
    </row>
    <row r="17239" spans="1:12" x14ac:dyDescent="0.25">
      <c r="A17239" t="s">
        <v>62174</v>
      </c>
      <c r="B17239" t="s">
        <v>62175</v>
      </c>
      <c r="C17239" t="s">
        <v>62176</v>
      </c>
      <c r="D17239" t="s">
        <v>780</v>
      </c>
      <c r="E17239" t="s">
        <v>14</v>
      </c>
      <c r="F17239" t="s">
        <v>21</v>
      </c>
      <c r="G17239" t="s">
        <v>655</v>
      </c>
      <c r="H17239" t="s">
        <v>656</v>
      </c>
      <c r="I17239" t="s">
        <v>7643</v>
      </c>
      <c r="J17239" s="1">
        <v>35065</v>
      </c>
      <c r="K17239" t="b">
        <f>IFERROR(VLOOKUP(F17239,english_mapping!A:B,2,FALSE),"NA")</f>
        <v>1</v>
      </c>
      <c r="L17239" t="str">
        <f t="shared" si="269"/>
        <v>Clean Technology</v>
      </c>
    </row>
    <row r="17240" spans="1:12" x14ac:dyDescent="0.25">
      <c r="A17240" t="s">
        <v>62177</v>
      </c>
      <c r="B17240" t="s">
        <v>62178</v>
      </c>
      <c r="E17240" t="s">
        <v>205</v>
      </c>
      <c r="K17240" t="str">
        <f>IFERROR(VLOOKUP(F17240,english_mapping!A:B,2,FALSE),"NA")</f>
        <v>NA</v>
      </c>
      <c r="L17240">
        <f t="shared" si="269"/>
        <v>0</v>
      </c>
    </row>
    <row r="17241" spans="1:12" x14ac:dyDescent="0.25">
      <c r="A17241" t="s">
        <v>62179</v>
      </c>
      <c r="B17241" t="s">
        <v>62180</v>
      </c>
      <c r="C17241" t="s">
        <v>62181</v>
      </c>
      <c r="D17241" t="s">
        <v>9083</v>
      </c>
      <c r="E17241" t="s">
        <v>14</v>
      </c>
      <c r="F17241" t="s">
        <v>21</v>
      </c>
      <c r="G17241" t="s">
        <v>84</v>
      </c>
      <c r="H17241" t="s">
        <v>11532</v>
      </c>
      <c r="I17241" t="s">
        <v>47142</v>
      </c>
      <c r="K17241" t="b">
        <f>IFERROR(VLOOKUP(F17241,english_mapping!A:B,2,FALSE),"NA")</f>
        <v>1</v>
      </c>
      <c r="L17241" t="str">
        <f t="shared" si="269"/>
        <v>Clean Technology</v>
      </c>
    </row>
    <row r="17242" spans="1:12" x14ac:dyDescent="0.25">
      <c r="A17242" t="s">
        <v>62182</v>
      </c>
      <c r="B17242" t="s">
        <v>62183</v>
      </c>
      <c r="C17242" t="s">
        <v>62184</v>
      </c>
      <c r="D17242" t="s">
        <v>62185</v>
      </c>
      <c r="E17242" t="s">
        <v>14</v>
      </c>
      <c r="K17242" t="str">
        <f>IFERROR(VLOOKUP(F17242,english_mapping!A:B,2,FALSE),"NA")</f>
        <v>NA</v>
      </c>
      <c r="L17242" t="str">
        <f t="shared" si="269"/>
        <v>Environmental Innovation</v>
      </c>
    </row>
    <row r="17243" spans="1:12" x14ac:dyDescent="0.25">
      <c r="A17243" t="s">
        <v>62186</v>
      </c>
      <c r="B17243" t="s">
        <v>62187</v>
      </c>
      <c r="C17243" t="s">
        <v>62188</v>
      </c>
      <c r="D17243" t="s">
        <v>62189</v>
      </c>
      <c r="E17243" t="s">
        <v>14</v>
      </c>
      <c r="F17243" t="s">
        <v>21</v>
      </c>
      <c r="G17243" t="s">
        <v>379</v>
      </c>
      <c r="H17243" t="s">
        <v>4653</v>
      </c>
      <c r="I17243" t="s">
        <v>4653</v>
      </c>
      <c r="J17243" s="1">
        <v>41248</v>
      </c>
      <c r="K17243" t="b">
        <f>IFERROR(VLOOKUP(F17243,english_mapping!A:B,2,FALSE),"NA")</f>
        <v>1</v>
      </c>
      <c r="L17243" t="str">
        <f t="shared" si="269"/>
        <v>Health and Wellness</v>
      </c>
    </row>
    <row r="17244" spans="1:12" x14ac:dyDescent="0.25">
      <c r="A17244" t="s">
        <v>62190</v>
      </c>
      <c r="B17244" t="s">
        <v>62191</v>
      </c>
      <c r="C17244" t="s">
        <v>62192</v>
      </c>
      <c r="D17244" t="s">
        <v>780</v>
      </c>
      <c r="E17244" t="s">
        <v>14</v>
      </c>
      <c r="F17244" t="s">
        <v>71</v>
      </c>
      <c r="G17244">
        <v>12</v>
      </c>
      <c r="H17244" t="s">
        <v>72</v>
      </c>
      <c r="I17244" t="s">
        <v>72</v>
      </c>
      <c r="J17244" s="1">
        <v>40914</v>
      </c>
      <c r="K17244" t="b">
        <f>IFERROR(VLOOKUP(F17244,english_mapping!A:B,2,FALSE),"NA")</f>
        <v>0</v>
      </c>
      <c r="L17244" t="str">
        <f t="shared" si="269"/>
        <v>Clean Technology</v>
      </c>
    </row>
    <row r="17245" spans="1:12" x14ac:dyDescent="0.25">
      <c r="A17245" t="s">
        <v>62193</v>
      </c>
      <c r="B17245" t="s">
        <v>62194</v>
      </c>
      <c r="C17245" t="s">
        <v>62195</v>
      </c>
      <c r="D17245" t="s">
        <v>62196</v>
      </c>
      <c r="E17245" t="s">
        <v>14</v>
      </c>
      <c r="F17245" t="s">
        <v>1163</v>
      </c>
      <c r="G17245">
        <v>2</v>
      </c>
      <c r="H17245" t="s">
        <v>1785</v>
      </c>
      <c r="I17245" t="s">
        <v>1786</v>
      </c>
      <c r="J17245" s="1">
        <v>40603</v>
      </c>
      <c r="K17245" t="b">
        <f>IFERROR(VLOOKUP(F17245,english_mapping!A:B,2,FALSE),"NA")</f>
        <v>0</v>
      </c>
      <c r="L17245" t="str">
        <f t="shared" si="269"/>
        <v>Clean Technology</v>
      </c>
    </row>
    <row r="17246" spans="1:12" x14ac:dyDescent="0.25">
      <c r="A17246" t="s">
        <v>62197</v>
      </c>
      <c r="B17246" t="s">
        <v>62198</v>
      </c>
      <c r="C17246" t="s">
        <v>62199</v>
      </c>
      <c r="D17246" t="s">
        <v>780</v>
      </c>
      <c r="E17246" t="s">
        <v>205</v>
      </c>
      <c r="F17246" t="s">
        <v>21</v>
      </c>
      <c r="G17246" t="s">
        <v>1105</v>
      </c>
      <c r="H17246" t="s">
        <v>6548</v>
      </c>
      <c r="I17246" t="s">
        <v>6548</v>
      </c>
      <c r="K17246" t="b">
        <f>IFERROR(VLOOKUP(F17246,english_mapping!A:B,2,FALSE),"NA")</f>
        <v>1</v>
      </c>
      <c r="L17246" t="str">
        <f t="shared" si="269"/>
        <v>Clean Technology</v>
      </c>
    </row>
    <row r="17247" spans="1:12" x14ac:dyDescent="0.25">
      <c r="A17247" t="s">
        <v>62200</v>
      </c>
      <c r="B17247" t="s">
        <v>62201</v>
      </c>
      <c r="C17247" t="s">
        <v>62202</v>
      </c>
      <c r="D17247" t="s">
        <v>780</v>
      </c>
      <c r="E17247" t="s">
        <v>205</v>
      </c>
      <c r="F17247" t="s">
        <v>21</v>
      </c>
      <c r="G17247" t="s">
        <v>59</v>
      </c>
      <c r="H17247" t="s">
        <v>60</v>
      </c>
      <c r="I17247" t="s">
        <v>66</v>
      </c>
      <c r="J17247" s="1">
        <v>36161</v>
      </c>
      <c r="K17247" t="b">
        <f>IFERROR(VLOOKUP(F17247,english_mapping!A:B,2,FALSE),"NA")</f>
        <v>1</v>
      </c>
      <c r="L17247" t="str">
        <f t="shared" si="269"/>
        <v>Clean Technology</v>
      </c>
    </row>
    <row r="17248" spans="1:12" x14ac:dyDescent="0.25">
      <c r="A17248" t="s">
        <v>62203</v>
      </c>
      <c r="B17248" t="s">
        <v>62204</v>
      </c>
      <c r="C17248" t="s">
        <v>62205</v>
      </c>
      <c r="D17248" t="s">
        <v>11804</v>
      </c>
      <c r="E17248" t="s">
        <v>14</v>
      </c>
      <c r="F17248" t="s">
        <v>21</v>
      </c>
      <c r="G17248" t="s">
        <v>59</v>
      </c>
      <c r="H17248" t="s">
        <v>60</v>
      </c>
      <c r="I17248" t="s">
        <v>1637</v>
      </c>
      <c r="J17248" s="1">
        <v>40179</v>
      </c>
      <c r="K17248" t="b">
        <f>IFERROR(VLOOKUP(F17248,english_mapping!A:B,2,FALSE),"NA")</f>
        <v>1</v>
      </c>
      <c r="L17248" t="str">
        <f t="shared" si="269"/>
        <v>Environmental Innovation</v>
      </c>
    </row>
    <row r="17249" spans="1:12" x14ac:dyDescent="0.25">
      <c r="A17249" t="s">
        <v>62206</v>
      </c>
      <c r="B17249" t="s">
        <v>62207</v>
      </c>
      <c r="C17249" t="s">
        <v>62208</v>
      </c>
      <c r="D17249" t="s">
        <v>62209</v>
      </c>
      <c r="E17249" t="s">
        <v>14</v>
      </c>
      <c r="F17249" t="s">
        <v>21</v>
      </c>
      <c r="G17249" t="s">
        <v>59</v>
      </c>
      <c r="H17249" t="s">
        <v>60</v>
      </c>
      <c r="I17249" t="s">
        <v>7820</v>
      </c>
      <c r="J17249" s="1">
        <v>33604</v>
      </c>
      <c r="K17249" t="b">
        <f>IFERROR(VLOOKUP(F17249,english_mapping!A:B,2,FALSE),"NA")</f>
        <v>1</v>
      </c>
      <c r="L17249" t="str">
        <f t="shared" si="269"/>
        <v>Architecture</v>
      </c>
    </row>
    <row r="17250" spans="1:12" x14ac:dyDescent="0.25">
      <c r="A17250" t="s">
        <v>62210</v>
      </c>
      <c r="B17250" t="s">
        <v>62211</v>
      </c>
      <c r="C17250" t="s">
        <v>62212</v>
      </c>
      <c r="D17250" t="s">
        <v>62213</v>
      </c>
      <c r="E17250" t="s">
        <v>205</v>
      </c>
      <c r="F17250" t="s">
        <v>21</v>
      </c>
      <c r="G17250" t="s">
        <v>39</v>
      </c>
      <c r="H17250" t="s">
        <v>12446</v>
      </c>
      <c r="I17250" t="s">
        <v>62214</v>
      </c>
      <c r="J17250" s="1">
        <v>38355</v>
      </c>
      <c r="K17250" t="b">
        <f>IFERROR(VLOOKUP(F17250,english_mapping!A:B,2,FALSE),"NA")</f>
        <v>1</v>
      </c>
      <c r="L17250" t="str">
        <f t="shared" si="269"/>
        <v>Journalism</v>
      </c>
    </row>
    <row r="17251" spans="1:12" x14ac:dyDescent="0.25">
      <c r="A17251" t="s">
        <v>62215</v>
      </c>
      <c r="B17251" t="s">
        <v>62216</v>
      </c>
      <c r="C17251" t="s">
        <v>62217</v>
      </c>
      <c r="D17251" t="s">
        <v>62218</v>
      </c>
      <c r="E17251" t="s">
        <v>109</v>
      </c>
      <c r="F17251" t="s">
        <v>124</v>
      </c>
      <c r="G17251" t="s">
        <v>125</v>
      </c>
      <c r="H17251" t="s">
        <v>126</v>
      </c>
      <c r="I17251" t="s">
        <v>126</v>
      </c>
      <c r="J17251" t="s">
        <v>62219</v>
      </c>
      <c r="K17251" t="b">
        <f>IFERROR(VLOOKUP(F17251,english_mapping!A:B,2,FALSE),"NA")</f>
        <v>1</v>
      </c>
      <c r="L17251" t="str">
        <f t="shared" si="269"/>
        <v>Algorithms</v>
      </c>
    </row>
    <row r="17252" spans="1:12" x14ac:dyDescent="0.25">
      <c r="A17252" t="s">
        <v>62220</v>
      </c>
      <c r="B17252" t="s">
        <v>62221</v>
      </c>
      <c r="C17252" t="s">
        <v>62222</v>
      </c>
      <c r="D17252" t="s">
        <v>62223</v>
      </c>
      <c r="E17252" t="s">
        <v>14</v>
      </c>
      <c r="F17252" t="s">
        <v>21</v>
      </c>
      <c r="G17252" t="s">
        <v>101</v>
      </c>
      <c r="H17252" t="s">
        <v>102</v>
      </c>
      <c r="I17252" t="s">
        <v>103</v>
      </c>
      <c r="J17252" s="1">
        <v>39086</v>
      </c>
      <c r="K17252" t="b">
        <f>IFERROR(VLOOKUP(F17252,english_mapping!A:B,2,FALSE),"NA")</f>
        <v>1</v>
      </c>
      <c r="L17252" t="str">
        <f t="shared" si="269"/>
        <v>Carbon</v>
      </c>
    </row>
    <row r="17253" spans="1:12" x14ac:dyDescent="0.25">
      <c r="A17253" t="s">
        <v>62224</v>
      </c>
      <c r="B17253" t="s">
        <v>62225</v>
      </c>
      <c r="C17253" t="s">
        <v>62226</v>
      </c>
      <c r="D17253" t="s">
        <v>62227</v>
      </c>
      <c r="E17253" t="s">
        <v>14</v>
      </c>
      <c r="F17253" t="s">
        <v>21</v>
      </c>
      <c r="G17253" t="s">
        <v>101</v>
      </c>
      <c r="H17253" t="s">
        <v>605</v>
      </c>
      <c r="I17253" t="s">
        <v>1107</v>
      </c>
      <c r="J17253" s="1">
        <v>39083</v>
      </c>
      <c r="K17253" t="b">
        <f>IFERROR(VLOOKUP(F17253,english_mapping!A:B,2,FALSE),"NA")</f>
        <v>1</v>
      </c>
      <c r="L17253" t="str">
        <f t="shared" si="269"/>
        <v>Clean Technology</v>
      </c>
    </row>
    <row r="17254" spans="1:12" x14ac:dyDescent="0.25">
      <c r="A17254" t="s">
        <v>62228</v>
      </c>
      <c r="B17254" t="s">
        <v>62229</v>
      </c>
      <c r="C17254" t="s">
        <v>62230</v>
      </c>
      <c r="D17254" t="s">
        <v>62231</v>
      </c>
      <c r="E17254" t="s">
        <v>14</v>
      </c>
      <c r="F17254" t="s">
        <v>21</v>
      </c>
      <c r="G17254" t="s">
        <v>154</v>
      </c>
      <c r="H17254" t="s">
        <v>242</v>
      </c>
      <c r="I17254" t="s">
        <v>242</v>
      </c>
      <c r="J17254" s="1">
        <v>40910</v>
      </c>
      <c r="K17254" t="b">
        <f>IFERROR(VLOOKUP(F17254,english_mapping!A:B,2,FALSE),"NA")</f>
        <v>1</v>
      </c>
      <c r="L17254" t="str">
        <f t="shared" si="269"/>
        <v>Building Products</v>
      </c>
    </row>
    <row r="17255" spans="1:12" x14ac:dyDescent="0.25">
      <c r="A17255" t="s">
        <v>62232</v>
      </c>
      <c r="B17255" t="s">
        <v>62233</v>
      </c>
      <c r="C17255" t="s">
        <v>62234</v>
      </c>
      <c r="D17255" t="s">
        <v>62235</v>
      </c>
      <c r="E17255" t="s">
        <v>14</v>
      </c>
      <c r="F17255" t="s">
        <v>21</v>
      </c>
      <c r="G17255" t="s">
        <v>379</v>
      </c>
      <c r="H17255" t="s">
        <v>380</v>
      </c>
      <c r="I17255" t="s">
        <v>380</v>
      </c>
      <c r="K17255" t="b">
        <f>IFERROR(VLOOKUP(F17255,english_mapping!A:B,2,FALSE),"NA")</f>
        <v>1</v>
      </c>
      <c r="L17255" t="str">
        <f t="shared" si="269"/>
        <v>Energy Management</v>
      </c>
    </row>
    <row r="17256" spans="1:12" x14ac:dyDescent="0.25">
      <c r="A17256" t="s">
        <v>62236</v>
      </c>
      <c r="B17256" t="s">
        <v>62237</v>
      </c>
      <c r="C17256" t="s">
        <v>62238</v>
      </c>
      <c r="D17256" t="s">
        <v>62239</v>
      </c>
      <c r="E17256" t="s">
        <v>14</v>
      </c>
      <c r="F17256" t="s">
        <v>124</v>
      </c>
      <c r="G17256" t="s">
        <v>14106</v>
      </c>
      <c r="H17256" t="s">
        <v>3296</v>
      </c>
      <c r="I17256" t="s">
        <v>62240</v>
      </c>
      <c r="K17256" t="b">
        <f>IFERROR(VLOOKUP(F17256,english_mapping!A:B,2,FALSE),"NA")</f>
        <v>1</v>
      </c>
      <c r="L17256" t="str">
        <f t="shared" si="269"/>
        <v>Manufacturing</v>
      </c>
    </row>
    <row r="17257" spans="1:12" x14ac:dyDescent="0.25">
      <c r="A17257" t="s">
        <v>62241</v>
      </c>
      <c r="B17257" t="s">
        <v>62242</v>
      </c>
      <c r="C17257" t="s">
        <v>62243</v>
      </c>
      <c r="D17257" t="s">
        <v>62244</v>
      </c>
      <c r="E17257" t="s">
        <v>14</v>
      </c>
      <c r="F17257" t="s">
        <v>21</v>
      </c>
      <c r="G17257" t="s">
        <v>138</v>
      </c>
      <c r="H17257" t="s">
        <v>1191</v>
      </c>
      <c r="I17257" t="s">
        <v>1192</v>
      </c>
      <c r="J17257" t="s">
        <v>62245</v>
      </c>
      <c r="K17257" t="b">
        <f>IFERROR(VLOOKUP(F17257,english_mapping!A:B,2,FALSE),"NA")</f>
        <v>1</v>
      </c>
      <c r="L17257" t="str">
        <f t="shared" si="269"/>
        <v>Automated Kiosk</v>
      </c>
    </row>
    <row r="17258" spans="1:12" x14ac:dyDescent="0.25">
      <c r="A17258" t="s">
        <v>62246</v>
      </c>
      <c r="B17258" t="s">
        <v>62247</v>
      </c>
      <c r="C17258" t="s">
        <v>62248</v>
      </c>
      <c r="E17258" t="s">
        <v>14</v>
      </c>
      <c r="F17258" t="s">
        <v>1151</v>
      </c>
      <c r="G17258">
        <v>22</v>
      </c>
      <c r="H17258" t="s">
        <v>1323</v>
      </c>
      <c r="I17258" t="s">
        <v>62249</v>
      </c>
      <c r="J17258" s="1">
        <v>39814</v>
      </c>
      <c r="K17258" t="b">
        <f>IFERROR(VLOOKUP(F17258,english_mapping!A:B,2,FALSE),"NA")</f>
        <v>0</v>
      </c>
      <c r="L17258">
        <f t="shared" si="269"/>
        <v>0</v>
      </c>
    </row>
    <row r="17259" spans="1:12" x14ac:dyDescent="0.25">
      <c r="A17259" t="s">
        <v>62250</v>
      </c>
      <c r="B17259" t="s">
        <v>62251</v>
      </c>
      <c r="C17259" t="s">
        <v>62252</v>
      </c>
      <c r="D17259" t="s">
        <v>62253</v>
      </c>
      <c r="E17259" t="s">
        <v>14</v>
      </c>
      <c r="F17259" t="s">
        <v>15</v>
      </c>
      <c r="G17259">
        <v>16</v>
      </c>
      <c r="H17259" t="s">
        <v>8108</v>
      </c>
      <c r="I17259" t="s">
        <v>8108</v>
      </c>
      <c r="J17259" t="s">
        <v>60774</v>
      </c>
      <c r="K17259" t="b">
        <f>IFERROR(VLOOKUP(F17259,english_mapping!A:B,2,FALSE),"NA")</f>
        <v>1</v>
      </c>
      <c r="L17259" t="str">
        <f t="shared" si="269"/>
        <v>Agriculture</v>
      </c>
    </row>
    <row r="17260" spans="1:12" x14ac:dyDescent="0.25">
      <c r="A17260" t="s">
        <v>62254</v>
      </c>
      <c r="B17260" t="s">
        <v>62255</v>
      </c>
      <c r="C17260" t="s">
        <v>62256</v>
      </c>
      <c r="D17260" t="s">
        <v>62257</v>
      </c>
      <c r="E17260" t="s">
        <v>14</v>
      </c>
      <c r="F17260" t="s">
        <v>1087</v>
      </c>
      <c r="G17260">
        <v>2</v>
      </c>
      <c r="H17260" t="s">
        <v>1775</v>
      </c>
      <c r="I17260" t="s">
        <v>1775</v>
      </c>
      <c r="J17260" s="1">
        <v>41275</v>
      </c>
      <c r="K17260" t="b">
        <f>IFERROR(VLOOKUP(F17260,english_mapping!A:B,2,FALSE),"NA")</f>
        <v>0</v>
      </c>
      <c r="L17260" t="str">
        <f t="shared" si="269"/>
        <v>Clean Energy</v>
      </c>
    </row>
    <row r="17261" spans="1:12" x14ac:dyDescent="0.25">
      <c r="A17261" t="s">
        <v>62258</v>
      </c>
      <c r="B17261" t="s">
        <v>62259</v>
      </c>
      <c r="C17261" t="s">
        <v>62260</v>
      </c>
      <c r="D17261" t="s">
        <v>62261</v>
      </c>
      <c r="E17261" t="s">
        <v>14</v>
      </c>
      <c r="F17261" t="s">
        <v>52</v>
      </c>
      <c r="G17261" t="s">
        <v>53</v>
      </c>
      <c r="H17261" t="s">
        <v>54</v>
      </c>
      <c r="I17261" t="s">
        <v>54</v>
      </c>
      <c r="J17261" s="1">
        <v>39482</v>
      </c>
      <c r="K17261" t="b">
        <f>IFERROR(VLOOKUP(F17261,english_mapping!A:B,2,FALSE),"NA")</f>
        <v>1</v>
      </c>
      <c r="L17261" t="str">
        <f t="shared" si="269"/>
        <v>Automotive</v>
      </c>
    </row>
    <row r="17262" spans="1:12" x14ac:dyDescent="0.25">
      <c r="A17262" t="s">
        <v>62262</v>
      </c>
      <c r="B17262" t="s">
        <v>62263</v>
      </c>
      <c r="C17262" t="s">
        <v>62264</v>
      </c>
      <c r="D17262" t="s">
        <v>262</v>
      </c>
      <c r="E17262" t="s">
        <v>14</v>
      </c>
      <c r="F17262" t="s">
        <v>124</v>
      </c>
      <c r="G17262" t="s">
        <v>10796</v>
      </c>
      <c r="H17262" t="s">
        <v>126</v>
      </c>
      <c r="I17262" t="s">
        <v>5611</v>
      </c>
      <c r="J17262" s="1">
        <v>40180</v>
      </c>
      <c r="K17262" t="b">
        <f>IFERROR(VLOOKUP(F17262,english_mapping!A:B,2,FALSE),"NA")</f>
        <v>1</v>
      </c>
      <c r="L17262" t="str">
        <f t="shared" si="269"/>
        <v>Enterprise Software</v>
      </c>
    </row>
    <row r="17263" spans="1:12" x14ac:dyDescent="0.25">
      <c r="A17263" t="s">
        <v>62265</v>
      </c>
      <c r="B17263" t="s">
        <v>62266</v>
      </c>
      <c r="D17263" t="s">
        <v>62267</v>
      </c>
      <c r="E17263" t="s">
        <v>109</v>
      </c>
      <c r="F17263" t="s">
        <v>21</v>
      </c>
      <c r="G17263" t="s">
        <v>154</v>
      </c>
      <c r="H17263" t="s">
        <v>242</v>
      </c>
      <c r="I17263" t="s">
        <v>14570</v>
      </c>
      <c r="J17263" s="1">
        <v>33970</v>
      </c>
      <c r="K17263" t="b">
        <f>IFERROR(VLOOKUP(F17263,english_mapping!A:B,2,FALSE),"NA")</f>
        <v>1</v>
      </c>
      <c r="L17263" t="str">
        <f t="shared" si="269"/>
        <v>Credit</v>
      </c>
    </row>
    <row r="17264" spans="1:12" x14ac:dyDescent="0.25">
      <c r="A17264" t="s">
        <v>62268</v>
      </c>
      <c r="B17264" t="s">
        <v>62269</v>
      </c>
      <c r="C17264" t="s">
        <v>62270</v>
      </c>
      <c r="D17264" t="s">
        <v>38</v>
      </c>
      <c r="E17264" t="s">
        <v>14</v>
      </c>
      <c r="F17264" t="s">
        <v>21</v>
      </c>
      <c r="G17264" t="s">
        <v>59</v>
      </c>
      <c r="H17264" t="s">
        <v>60</v>
      </c>
      <c r="I17264" t="s">
        <v>110</v>
      </c>
      <c r="K17264" t="b">
        <f>IFERROR(VLOOKUP(F17264,english_mapping!A:B,2,FALSE),"NA")</f>
        <v>1</v>
      </c>
      <c r="L17264" t="str">
        <f t="shared" si="269"/>
        <v>Software</v>
      </c>
    </row>
    <row r="17265" spans="1:12" x14ac:dyDescent="0.25">
      <c r="A17265" t="s">
        <v>62271</v>
      </c>
      <c r="B17265" t="s">
        <v>62272</v>
      </c>
      <c r="C17265" t="s">
        <v>62273</v>
      </c>
      <c r="D17265" t="s">
        <v>43607</v>
      </c>
      <c r="E17265" t="s">
        <v>205</v>
      </c>
      <c r="F17265" t="s">
        <v>21</v>
      </c>
      <c r="G17265" t="s">
        <v>822</v>
      </c>
      <c r="H17265" t="s">
        <v>823</v>
      </c>
      <c r="I17265" t="s">
        <v>824</v>
      </c>
      <c r="K17265" t="b">
        <f>IFERROR(VLOOKUP(F17265,english_mapping!A:B,2,FALSE),"NA")</f>
        <v>1</v>
      </c>
      <c r="L17265" t="str">
        <f t="shared" si="269"/>
        <v>Web Development</v>
      </c>
    </row>
    <row r="17266" spans="1:12" x14ac:dyDescent="0.25">
      <c r="A17266" t="s">
        <v>62274</v>
      </c>
      <c r="B17266" t="s">
        <v>62275</v>
      </c>
      <c r="C17266" t="s">
        <v>62276</v>
      </c>
      <c r="D17266" t="s">
        <v>4168</v>
      </c>
      <c r="E17266" t="s">
        <v>14</v>
      </c>
      <c r="F17266" t="s">
        <v>21</v>
      </c>
      <c r="G17266" t="s">
        <v>434</v>
      </c>
      <c r="H17266" t="s">
        <v>535</v>
      </c>
      <c r="I17266" t="s">
        <v>1457</v>
      </c>
      <c r="K17266" t="b">
        <f>IFERROR(VLOOKUP(F17266,english_mapping!A:B,2,FALSE),"NA")</f>
        <v>1</v>
      </c>
      <c r="L17266" t="str">
        <f t="shared" si="269"/>
        <v>Information Technology</v>
      </c>
    </row>
    <row r="17267" spans="1:12" x14ac:dyDescent="0.25">
      <c r="A17267" t="s">
        <v>62277</v>
      </c>
      <c r="B17267" t="s">
        <v>62278</v>
      </c>
      <c r="C17267" t="s">
        <v>62279</v>
      </c>
      <c r="D17267" t="s">
        <v>62280</v>
      </c>
      <c r="E17267" t="s">
        <v>14</v>
      </c>
      <c r="F17267" t="s">
        <v>21</v>
      </c>
      <c r="G17267" t="s">
        <v>206</v>
      </c>
      <c r="H17267" t="s">
        <v>2233</v>
      </c>
      <c r="I17267" t="s">
        <v>62281</v>
      </c>
      <c r="K17267" t="b">
        <f>IFERROR(VLOOKUP(F17267,english_mapping!A:B,2,FALSE),"NA")</f>
        <v>1</v>
      </c>
      <c r="L17267" t="str">
        <f t="shared" si="269"/>
        <v>Automotive</v>
      </c>
    </row>
    <row r="17268" spans="1:12" x14ac:dyDescent="0.25">
      <c r="A17268" t="s">
        <v>62282</v>
      </c>
      <c r="B17268" t="s">
        <v>62283</v>
      </c>
      <c r="C17268" t="s">
        <v>62284</v>
      </c>
      <c r="D17268" t="s">
        <v>38</v>
      </c>
      <c r="E17268" t="s">
        <v>14</v>
      </c>
      <c r="F17268" t="s">
        <v>21</v>
      </c>
      <c r="G17268" t="s">
        <v>59</v>
      </c>
      <c r="H17268" t="s">
        <v>12953</v>
      </c>
      <c r="I17268" t="s">
        <v>1143</v>
      </c>
      <c r="J17268" s="1">
        <v>37997</v>
      </c>
      <c r="K17268" t="b">
        <f>IFERROR(VLOOKUP(F17268,english_mapping!A:B,2,FALSE),"NA")</f>
        <v>1</v>
      </c>
      <c r="L17268" t="str">
        <f t="shared" si="269"/>
        <v>Software</v>
      </c>
    </row>
    <row r="17269" spans="1:12" x14ac:dyDescent="0.25">
      <c r="A17269" t="s">
        <v>62285</v>
      </c>
      <c r="B17269" t="s">
        <v>62286</v>
      </c>
      <c r="C17269" t="s">
        <v>62287</v>
      </c>
      <c r="D17269" t="s">
        <v>62288</v>
      </c>
      <c r="E17269" t="s">
        <v>14</v>
      </c>
      <c r="F17269" t="s">
        <v>340</v>
      </c>
      <c r="G17269">
        <v>11</v>
      </c>
      <c r="H17269" t="s">
        <v>502</v>
      </c>
      <c r="I17269" t="s">
        <v>502</v>
      </c>
      <c r="J17269" s="1">
        <v>40550</v>
      </c>
      <c r="K17269" t="b">
        <f>IFERROR(VLOOKUP(F17269,english_mapping!A:B,2,FALSE),"NA")</f>
        <v>0</v>
      </c>
      <c r="L17269" t="str">
        <f t="shared" si="269"/>
        <v>Real Time</v>
      </c>
    </row>
    <row r="17270" spans="1:12" x14ac:dyDescent="0.25">
      <c r="A17270" t="s">
        <v>62289</v>
      </c>
      <c r="B17270" t="s">
        <v>62290</v>
      </c>
      <c r="C17270" t="s">
        <v>62291</v>
      </c>
      <c r="D17270" t="s">
        <v>62292</v>
      </c>
      <c r="E17270" t="s">
        <v>14</v>
      </c>
      <c r="F17270" t="s">
        <v>21</v>
      </c>
      <c r="G17270" t="s">
        <v>59</v>
      </c>
      <c r="H17270" t="s">
        <v>60</v>
      </c>
      <c r="I17270" t="s">
        <v>2772</v>
      </c>
      <c r="J17270" s="1">
        <v>36161</v>
      </c>
      <c r="K17270" t="b">
        <f>IFERROR(VLOOKUP(F17270,english_mapping!A:B,2,FALSE),"NA")</f>
        <v>1</v>
      </c>
      <c r="L17270" t="str">
        <f t="shared" si="269"/>
        <v>Heavy Industry</v>
      </c>
    </row>
    <row r="17271" spans="1:12" x14ac:dyDescent="0.25">
      <c r="A17271" t="s">
        <v>62293</v>
      </c>
      <c r="B17271" t="s">
        <v>62294</v>
      </c>
      <c r="C17271" t="s">
        <v>62295</v>
      </c>
      <c r="D17271" t="s">
        <v>62296</v>
      </c>
      <c r="E17271" t="s">
        <v>14</v>
      </c>
      <c r="F17271" t="s">
        <v>21</v>
      </c>
      <c r="G17271" t="s">
        <v>154</v>
      </c>
      <c r="H17271" t="s">
        <v>242</v>
      </c>
      <c r="I17271" t="s">
        <v>326</v>
      </c>
      <c r="J17271" s="1">
        <v>40544</v>
      </c>
      <c r="K17271" t="b">
        <f>IFERROR(VLOOKUP(F17271,english_mapping!A:B,2,FALSE),"NA")</f>
        <v>1</v>
      </c>
      <c r="L17271" t="str">
        <f t="shared" si="269"/>
        <v>Energy Efficiency</v>
      </c>
    </row>
    <row r="17272" spans="1:12" x14ac:dyDescent="0.25">
      <c r="A17272" t="s">
        <v>62297</v>
      </c>
      <c r="B17272" t="s">
        <v>62298</v>
      </c>
      <c r="C17272" t="s">
        <v>62299</v>
      </c>
      <c r="D17272" t="s">
        <v>62300</v>
      </c>
      <c r="E17272" t="s">
        <v>205</v>
      </c>
      <c r="F17272" t="s">
        <v>560</v>
      </c>
      <c r="G17272">
        <v>51</v>
      </c>
      <c r="H17272" t="s">
        <v>62301</v>
      </c>
      <c r="I17272" t="s">
        <v>62302</v>
      </c>
      <c r="K17272" t="b">
        <f>IFERROR(VLOOKUP(F17272,english_mapping!A:B,2,FALSE),"NA")</f>
        <v>0</v>
      </c>
      <c r="L17272" t="str">
        <f t="shared" si="269"/>
        <v>Analytics</v>
      </c>
    </row>
    <row r="17273" spans="1:12" x14ac:dyDescent="0.25">
      <c r="A17273" t="s">
        <v>62303</v>
      </c>
      <c r="B17273" t="s">
        <v>62304</v>
      </c>
      <c r="C17273" t="s">
        <v>62305</v>
      </c>
      <c r="D17273" t="s">
        <v>70</v>
      </c>
      <c r="E17273" t="s">
        <v>14</v>
      </c>
      <c r="F17273" t="s">
        <v>21</v>
      </c>
      <c r="G17273" t="s">
        <v>59</v>
      </c>
      <c r="H17273" t="s">
        <v>1249</v>
      </c>
      <c r="I17273" t="s">
        <v>9529</v>
      </c>
      <c r="J17273" s="1">
        <v>39822</v>
      </c>
      <c r="K17273" t="b">
        <f>IFERROR(VLOOKUP(F17273,english_mapping!A:B,2,FALSE),"NA")</f>
        <v>1</v>
      </c>
      <c r="L17273" t="str">
        <f t="shared" si="269"/>
        <v>E-Commerce</v>
      </c>
    </row>
    <row r="17274" spans="1:12" x14ac:dyDescent="0.25">
      <c r="A17274" t="s">
        <v>62306</v>
      </c>
      <c r="B17274" t="s">
        <v>62307</v>
      </c>
      <c r="C17274" t="s">
        <v>62308</v>
      </c>
      <c r="D17274" t="s">
        <v>62309</v>
      </c>
      <c r="E17274" t="s">
        <v>14</v>
      </c>
      <c r="F17274" t="s">
        <v>21</v>
      </c>
      <c r="G17274" t="s">
        <v>101</v>
      </c>
      <c r="H17274" t="s">
        <v>102</v>
      </c>
      <c r="I17274" t="s">
        <v>103</v>
      </c>
      <c r="J17274" s="1">
        <v>40546</v>
      </c>
      <c r="K17274" t="b">
        <f>IFERROR(VLOOKUP(F17274,english_mapping!A:B,2,FALSE),"NA")</f>
        <v>1</v>
      </c>
      <c r="L17274" t="str">
        <f t="shared" si="269"/>
        <v>Celebrity</v>
      </c>
    </row>
    <row r="17275" spans="1:12" x14ac:dyDescent="0.25">
      <c r="A17275" t="s">
        <v>62310</v>
      </c>
      <c r="B17275" t="s">
        <v>62311</v>
      </c>
      <c r="D17275" t="s">
        <v>965</v>
      </c>
      <c r="E17275" t="s">
        <v>14</v>
      </c>
      <c r="F17275" t="s">
        <v>21</v>
      </c>
      <c r="G17275" t="s">
        <v>1428</v>
      </c>
      <c r="H17275" t="s">
        <v>3950</v>
      </c>
      <c r="I17275" t="s">
        <v>3950</v>
      </c>
      <c r="J17275" s="1">
        <v>37622</v>
      </c>
      <c r="K17275" t="b">
        <f>IFERROR(VLOOKUP(F17275,english_mapping!A:B,2,FALSE),"NA")</f>
        <v>1</v>
      </c>
      <c r="L17275" t="str">
        <f t="shared" si="269"/>
        <v>EdTech</v>
      </c>
    </row>
    <row r="17276" spans="1:12" x14ac:dyDescent="0.25">
      <c r="A17276" t="s">
        <v>62312</v>
      </c>
      <c r="B17276" t="s">
        <v>62313</v>
      </c>
      <c r="C17276" t="s">
        <v>62314</v>
      </c>
      <c r="D17276" t="s">
        <v>246</v>
      </c>
      <c r="E17276" t="s">
        <v>14</v>
      </c>
      <c r="F17276" t="s">
        <v>15</v>
      </c>
      <c r="G17276">
        <v>16</v>
      </c>
      <c r="H17276" t="s">
        <v>16</v>
      </c>
      <c r="I17276" t="s">
        <v>16</v>
      </c>
      <c r="J17276" s="1">
        <v>40547</v>
      </c>
      <c r="K17276" t="b">
        <f>IFERROR(VLOOKUP(F17276,english_mapping!A:B,2,FALSE),"NA")</f>
        <v>1</v>
      </c>
      <c r="L17276" t="str">
        <f t="shared" si="269"/>
        <v>Fashion</v>
      </c>
    </row>
    <row r="17277" spans="1:12" x14ac:dyDescent="0.25">
      <c r="A17277" t="s">
        <v>62315</v>
      </c>
      <c r="B17277" t="s">
        <v>62316</v>
      </c>
      <c r="C17277" t="s">
        <v>62317</v>
      </c>
      <c r="D17277" t="s">
        <v>3186</v>
      </c>
      <c r="E17277" t="s">
        <v>14</v>
      </c>
      <c r="F17277" t="s">
        <v>33</v>
      </c>
      <c r="J17277" s="1">
        <v>38718</v>
      </c>
      <c r="K17277" t="b">
        <f>IFERROR(VLOOKUP(F17277,english_mapping!A:B,2,FALSE),"NA")</f>
        <v>0</v>
      </c>
      <c r="L17277" t="str">
        <f t="shared" si="269"/>
        <v>Financial Services</v>
      </c>
    </row>
    <row r="17278" spans="1:12" x14ac:dyDescent="0.25">
      <c r="A17278" t="s">
        <v>62318</v>
      </c>
      <c r="B17278" t="s">
        <v>62319</v>
      </c>
      <c r="C17278" t="s">
        <v>62320</v>
      </c>
      <c r="D17278" t="s">
        <v>2553</v>
      </c>
      <c r="E17278" t="s">
        <v>14</v>
      </c>
      <c r="F17278" t="s">
        <v>33</v>
      </c>
      <c r="G17278">
        <v>22</v>
      </c>
      <c r="H17278" t="s">
        <v>34</v>
      </c>
      <c r="I17278" t="s">
        <v>34</v>
      </c>
      <c r="J17278" s="1">
        <v>40544</v>
      </c>
      <c r="K17278" t="b">
        <f>IFERROR(VLOOKUP(F17278,english_mapping!A:B,2,FALSE),"NA")</f>
        <v>0</v>
      </c>
      <c r="L17278" t="str">
        <f t="shared" si="269"/>
        <v>Software</v>
      </c>
    </row>
    <row r="17279" spans="1:12" x14ac:dyDescent="0.25">
      <c r="A17279" t="s">
        <v>62321</v>
      </c>
      <c r="B17279" t="s">
        <v>62322</v>
      </c>
      <c r="C17279" t="s">
        <v>62323</v>
      </c>
      <c r="D17279" t="s">
        <v>62324</v>
      </c>
      <c r="E17279" t="s">
        <v>14</v>
      </c>
      <c r="F17279" t="s">
        <v>33</v>
      </c>
      <c r="G17279">
        <v>22</v>
      </c>
      <c r="H17279" t="s">
        <v>34</v>
      </c>
      <c r="I17279" t="s">
        <v>34</v>
      </c>
      <c r="J17279" s="1">
        <v>32874</v>
      </c>
      <c r="K17279" t="b">
        <f>IFERROR(VLOOKUP(F17279,english_mapping!A:B,2,FALSE),"NA")</f>
        <v>0</v>
      </c>
      <c r="L17279" t="str">
        <f t="shared" si="269"/>
        <v>China Internet</v>
      </c>
    </row>
    <row r="17280" spans="1:12" x14ac:dyDescent="0.25">
      <c r="A17280" t="s">
        <v>62325</v>
      </c>
      <c r="B17280" t="s">
        <v>62326</v>
      </c>
      <c r="C17280" t="s">
        <v>62327</v>
      </c>
      <c r="D17280" t="s">
        <v>62328</v>
      </c>
      <c r="E17280" t="s">
        <v>14</v>
      </c>
      <c r="F17280" t="s">
        <v>21</v>
      </c>
      <c r="G17280" t="s">
        <v>101</v>
      </c>
      <c r="H17280" t="s">
        <v>102</v>
      </c>
      <c r="I17280" t="s">
        <v>103</v>
      </c>
      <c r="J17280" s="1">
        <v>40553</v>
      </c>
      <c r="K17280" t="b">
        <f>IFERROR(VLOOKUP(F17280,english_mapping!A:B,2,FALSE),"NA")</f>
        <v>1</v>
      </c>
      <c r="L17280" t="str">
        <f t="shared" si="269"/>
        <v>Health and Wellness</v>
      </c>
    </row>
    <row r="17281" spans="1:12" x14ac:dyDescent="0.25">
      <c r="A17281" t="s">
        <v>62329</v>
      </c>
      <c r="B17281" t="s">
        <v>62330</v>
      </c>
      <c r="C17281" t="s">
        <v>62331</v>
      </c>
      <c r="D17281" t="s">
        <v>356</v>
      </c>
      <c r="E17281" t="s">
        <v>14</v>
      </c>
      <c r="F17281" t="s">
        <v>33</v>
      </c>
      <c r="G17281">
        <v>30</v>
      </c>
      <c r="H17281" t="s">
        <v>2780</v>
      </c>
      <c r="I17281" t="s">
        <v>2780</v>
      </c>
      <c r="K17281" t="b">
        <f>IFERROR(VLOOKUP(F17281,english_mapping!A:B,2,FALSE),"NA")</f>
        <v>0</v>
      </c>
      <c r="L17281" t="str">
        <f t="shared" si="269"/>
        <v>Manufacturing</v>
      </c>
    </row>
    <row r="17282" spans="1:12" x14ac:dyDescent="0.25">
      <c r="A17282" t="s">
        <v>62332</v>
      </c>
      <c r="B17282" t="s">
        <v>62333</v>
      </c>
      <c r="C17282" t="s">
        <v>62334</v>
      </c>
      <c r="D17282" t="s">
        <v>123</v>
      </c>
      <c r="E17282" t="s">
        <v>14</v>
      </c>
      <c r="F17282" t="s">
        <v>33</v>
      </c>
      <c r="G17282">
        <v>30</v>
      </c>
      <c r="H17282" t="s">
        <v>385</v>
      </c>
      <c r="I17282" t="s">
        <v>385</v>
      </c>
      <c r="K17282" t="b">
        <f>IFERROR(VLOOKUP(F17282,english_mapping!A:B,2,FALSE),"NA")</f>
        <v>0</v>
      </c>
      <c r="L17282" t="str">
        <f t="shared" si="269"/>
        <v>Education</v>
      </c>
    </row>
    <row r="17283" spans="1:12" x14ac:dyDescent="0.25">
      <c r="A17283" t="s">
        <v>62335</v>
      </c>
      <c r="B17283" t="s">
        <v>62336</v>
      </c>
      <c r="C17283" t="s">
        <v>62337</v>
      </c>
      <c r="D17283" t="s">
        <v>316</v>
      </c>
      <c r="E17283" t="s">
        <v>14</v>
      </c>
      <c r="F17283" t="s">
        <v>21</v>
      </c>
      <c r="G17283" t="s">
        <v>534</v>
      </c>
      <c r="H17283" t="s">
        <v>535</v>
      </c>
      <c r="I17283" t="s">
        <v>536</v>
      </c>
      <c r="J17283" s="1">
        <v>40544</v>
      </c>
      <c r="K17283" t="b">
        <f>IFERROR(VLOOKUP(F17283,english_mapping!A:B,2,FALSE),"NA")</f>
        <v>1</v>
      </c>
      <c r="L17283" t="str">
        <f t="shared" si="269"/>
        <v>Internet</v>
      </c>
    </row>
    <row r="17284" spans="1:12" x14ac:dyDescent="0.25">
      <c r="A17284" t="s">
        <v>62338</v>
      </c>
      <c r="B17284" t="s">
        <v>62339</v>
      </c>
      <c r="C17284" t="s">
        <v>62340</v>
      </c>
      <c r="D17284" t="s">
        <v>3790</v>
      </c>
      <c r="E17284" t="s">
        <v>14</v>
      </c>
      <c r="F17284" t="s">
        <v>21</v>
      </c>
      <c r="G17284" t="s">
        <v>154</v>
      </c>
      <c r="H17284" t="s">
        <v>242</v>
      </c>
      <c r="I17284" t="s">
        <v>7110</v>
      </c>
      <c r="J17284" s="1">
        <v>21186</v>
      </c>
      <c r="K17284" t="b">
        <f>IFERROR(VLOOKUP(F17284,english_mapping!A:B,2,FALSE),"NA")</f>
        <v>1</v>
      </c>
      <c r="L17284" t="str">
        <f t="shared" ref="L17284:L17347" si="270">IFERROR(LEFT(D17284,(FIND("|",D17284))-1),D17284)</f>
        <v>Nonprofits</v>
      </c>
    </row>
    <row r="17285" spans="1:12" x14ac:dyDescent="0.25">
      <c r="A17285" t="s">
        <v>62341</v>
      </c>
      <c r="B17285" t="s">
        <v>62342</v>
      </c>
      <c r="C17285" t="s">
        <v>62343</v>
      </c>
      <c r="D17285" t="s">
        <v>254</v>
      </c>
      <c r="E17285" t="s">
        <v>14</v>
      </c>
      <c r="F17285" t="s">
        <v>21</v>
      </c>
      <c r="G17285" t="s">
        <v>131</v>
      </c>
      <c r="H17285" t="s">
        <v>132</v>
      </c>
      <c r="I17285" t="s">
        <v>1139</v>
      </c>
      <c r="J17285" s="1">
        <v>39814</v>
      </c>
      <c r="K17285" t="b">
        <f>IFERROR(VLOOKUP(F17285,english_mapping!A:B,2,FALSE),"NA")</f>
        <v>1</v>
      </c>
      <c r="L17285" t="str">
        <f t="shared" si="270"/>
        <v>EdTech</v>
      </c>
    </row>
    <row r="17286" spans="1:12" x14ac:dyDescent="0.25">
      <c r="A17286" t="s">
        <v>62344</v>
      </c>
      <c r="B17286" t="s">
        <v>62345</v>
      </c>
      <c r="C17286" t="s">
        <v>62346</v>
      </c>
      <c r="D17286" t="s">
        <v>62347</v>
      </c>
      <c r="E17286" t="s">
        <v>14</v>
      </c>
      <c r="F17286" t="s">
        <v>21</v>
      </c>
      <c r="G17286" t="s">
        <v>1035</v>
      </c>
      <c r="H17286" t="s">
        <v>1036</v>
      </c>
      <c r="I17286" t="s">
        <v>4142</v>
      </c>
      <c r="J17286" s="1">
        <v>40544</v>
      </c>
      <c r="K17286" t="b">
        <f>IFERROR(VLOOKUP(F17286,english_mapping!A:B,2,FALSE),"NA")</f>
        <v>1</v>
      </c>
      <c r="L17286" t="str">
        <f t="shared" si="270"/>
        <v>Education</v>
      </c>
    </row>
    <row r="17287" spans="1:12" x14ac:dyDescent="0.25">
      <c r="A17287" t="s">
        <v>62348</v>
      </c>
      <c r="B17287" t="s">
        <v>62349</v>
      </c>
      <c r="C17287" t="s">
        <v>62350</v>
      </c>
      <c r="D17287" t="s">
        <v>62351</v>
      </c>
      <c r="E17287" t="s">
        <v>14</v>
      </c>
      <c r="F17287" t="s">
        <v>21</v>
      </c>
      <c r="G17287" t="s">
        <v>59</v>
      </c>
      <c r="H17287" t="s">
        <v>60</v>
      </c>
      <c r="I17287" t="s">
        <v>61</v>
      </c>
      <c r="J17287" s="1">
        <v>41280</v>
      </c>
      <c r="K17287" t="b">
        <f>IFERROR(VLOOKUP(F17287,english_mapping!A:B,2,FALSE),"NA")</f>
        <v>1</v>
      </c>
      <c r="L17287" t="str">
        <f t="shared" si="270"/>
        <v>All Students</v>
      </c>
    </row>
    <row r="17288" spans="1:12" x14ac:dyDescent="0.25">
      <c r="A17288" t="s">
        <v>62352</v>
      </c>
      <c r="B17288" t="s">
        <v>62353</v>
      </c>
      <c r="C17288" t="s">
        <v>62354</v>
      </c>
      <c r="D17288" t="s">
        <v>62355</v>
      </c>
      <c r="E17288" t="s">
        <v>14</v>
      </c>
      <c r="F17288" t="s">
        <v>21</v>
      </c>
      <c r="G17288" t="s">
        <v>534</v>
      </c>
      <c r="H17288" t="s">
        <v>535</v>
      </c>
      <c r="I17288" t="s">
        <v>536</v>
      </c>
      <c r="K17288" t="b">
        <f>IFERROR(VLOOKUP(F17288,english_mapping!A:B,2,FALSE),"NA")</f>
        <v>1</v>
      </c>
      <c r="L17288" t="str">
        <f t="shared" si="270"/>
        <v>Education</v>
      </c>
    </row>
    <row r="17289" spans="1:12" x14ac:dyDescent="0.25">
      <c r="A17289" t="s">
        <v>62356</v>
      </c>
      <c r="B17289" t="s">
        <v>62357</v>
      </c>
      <c r="C17289" t="s">
        <v>62358</v>
      </c>
      <c r="D17289" t="s">
        <v>51</v>
      </c>
      <c r="E17289" t="s">
        <v>14</v>
      </c>
      <c r="F17289" t="s">
        <v>46</v>
      </c>
      <c r="H17289" t="s">
        <v>47</v>
      </c>
      <c r="I17289" t="s">
        <v>47</v>
      </c>
      <c r="K17289" t="b">
        <f>IFERROR(VLOOKUP(F17289,english_mapping!A:B,2,FALSE),"NA")</f>
        <v>0</v>
      </c>
      <c r="L17289" t="str">
        <f t="shared" si="270"/>
        <v>Biotechnology</v>
      </c>
    </row>
    <row r="17290" spans="1:12" x14ac:dyDescent="0.25">
      <c r="A17290" t="s">
        <v>62359</v>
      </c>
      <c r="B17290" t="s">
        <v>62360</v>
      </c>
      <c r="C17290" t="s">
        <v>62361</v>
      </c>
      <c r="D17290" t="s">
        <v>62362</v>
      </c>
      <c r="E17290" t="s">
        <v>14</v>
      </c>
      <c r="F17290" t="s">
        <v>12671</v>
      </c>
      <c r="G17290">
        <v>4</v>
      </c>
      <c r="H17290" t="s">
        <v>40685</v>
      </c>
      <c r="I17290" t="s">
        <v>40685</v>
      </c>
      <c r="J17290" s="1">
        <v>42007</v>
      </c>
      <c r="K17290" t="b">
        <f>IFERROR(VLOOKUP(F17290,english_mapping!A:B,2,FALSE),"NA")</f>
        <v>0</v>
      </c>
      <c r="L17290" t="str">
        <f t="shared" si="270"/>
        <v>Apps</v>
      </c>
    </row>
    <row r="17291" spans="1:12" x14ac:dyDescent="0.25">
      <c r="A17291" t="s">
        <v>62363</v>
      </c>
      <c r="B17291" t="s">
        <v>62364</v>
      </c>
      <c r="D17291" t="s">
        <v>62365</v>
      </c>
      <c r="E17291" t="s">
        <v>14</v>
      </c>
      <c r="F17291" t="s">
        <v>124</v>
      </c>
      <c r="G17291" t="s">
        <v>125</v>
      </c>
      <c r="H17291" t="s">
        <v>126</v>
      </c>
      <c r="I17291" t="s">
        <v>126</v>
      </c>
      <c r="K17291" t="b">
        <f>IFERROR(VLOOKUP(F17291,english_mapping!A:B,2,FALSE),"NA")</f>
        <v>1</v>
      </c>
      <c r="L17291" t="str">
        <f t="shared" si="270"/>
        <v>Consumer Electronics</v>
      </c>
    </row>
    <row r="17292" spans="1:12" x14ac:dyDescent="0.25">
      <c r="A17292" t="s">
        <v>62366</v>
      </c>
      <c r="B17292" t="s">
        <v>62367</v>
      </c>
      <c r="C17292" t="s">
        <v>62368</v>
      </c>
      <c r="E17292" t="s">
        <v>14</v>
      </c>
      <c r="F17292" t="s">
        <v>1087</v>
      </c>
      <c r="G17292">
        <v>6</v>
      </c>
      <c r="H17292" t="s">
        <v>1737</v>
      </c>
      <c r="I17292" t="s">
        <v>62369</v>
      </c>
      <c r="J17292" s="1">
        <v>41275</v>
      </c>
      <c r="K17292" t="b">
        <f>IFERROR(VLOOKUP(F17292,english_mapping!A:B,2,FALSE),"NA")</f>
        <v>0</v>
      </c>
      <c r="L17292">
        <f t="shared" si="270"/>
        <v>0</v>
      </c>
    </row>
    <row r="17293" spans="1:12" x14ac:dyDescent="0.25">
      <c r="A17293" t="s">
        <v>62370</v>
      </c>
      <c r="B17293" t="s">
        <v>62371</v>
      </c>
      <c r="C17293" t="s">
        <v>62372</v>
      </c>
      <c r="D17293" t="s">
        <v>62373</v>
      </c>
      <c r="E17293" t="s">
        <v>14</v>
      </c>
      <c r="F17293" t="s">
        <v>52</v>
      </c>
      <c r="G17293" t="s">
        <v>200</v>
      </c>
      <c r="H17293" t="s">
        <v>201</v>
      </c>
      <c r="I17293" t="s">
        <v>201</v>
      </c>
      <c r="K17293" t="b">
        <f>IFERROR(VLOOKUP(F17293,english_mapping!A:B,2,FALSE),"NA")</f>
        <v>1</v>
      </c>
      <c r="L17293" t="str">
        <f t="shared" si="270"/>
        <v>Marketplaces</v>
      </c>
    </row>
    <row r="17294" spans="1:12" x14ac:dyDescent="0.25">
      <c r="A17294" t="s">
        <v>62374</v>
      </c>
      <c r="B17294" t="s">
        <v>62375</v>
      </c>
      <c r="C17294" t="s">
        <v>62376</v>
      </c>
      <c r="D17294" t="s">
        <v>2541</v>
      </c>
      <c r="E17294" t="s">
        <v>109</v>
      </c>
      <c r="F17294" t="s">
        <v>21</v>
      </c>
      <c r="G17294" t="s">
        <v>101</v>
      </c>
      <c r="H17294" t="s">
        <v>102</v>
      </c>
      <c r="I17294" t="s">
        <v>103</v>
      </c>
      <c r="J17294" s="1">
        <v>40544</v>
      </c>
      <c r="K17294" t="b">
        <f>IFERROR(VLOOKUP(F17294,english_mapping!A:B,2,FALSE),"NA")</f>
        <v>1</v>
      </c>
      <c r="L17294" t="str">
        <f t="shared" si="270"/>
        <v>Advertising</v>
      </c>
    </row>
    <row r="17295" spans="1:12" x14ac:dyDescent="0.25">
      <c r="A17295" t="s">
        <v>62377</v>
      </c>
      <c r="B17295" t="s">
        <v>62378</v>
      </c>
      <c r="C17295" t="s">
        <v>62379</v>
      </c>
      <c r="D17295" t="s">
        <v>62380</v>
      </c>
      <c r="E17295" t="s">
        <v>109</v>
      </c>
      <c r="F17295" t="s">
        <v>1087</v>
      </c>
      <c r="G17295">
        <v>1</v>
      </c>
      <c r="H17295" t="s">
        <v>2932</v>
      </c>
      <c r="I17295" t="s">
        <v>2932</v>
      </c>
      <c r="J17295" s="1">
        <v>38724</v>
      </c>
      <c r="K17295" t="b">
        <f>IFERROR(VLOOKUP(F17295,english_mapping!A:B,2,FALSE),"NA")</f>
        <v>0</v>
      </c>
      <c r="L17295" t="str">
        <f t="shared" si="270"/>
        <v>E-Commerce</v>
      </c>
    </row>
    <row r="17296" spans="1:12" x14ac:dyDescent="0.25">
      <c r="A17296" t="s">
        <v>62381</v>
      </c>
      <c r="B17296" t="s">
        <v>62382</v>
      </c>
      <c r="C17296" t="s">
        <v>62383</v>
      </c>
      <c r="D17296" t="s">
        <v>62384</v>
      </c>
      <c r="E17296" t="s">
        <v>14</v>
      </c>
      <c r="F17296" t="s">
        <v>21</v>
      </c>
      <c r="G17296" t="s">
        <v>59</v>
      </c>
      <c r="H17296" t="s">
        <v>60</v>
      </c>
      <c r="I17296" t="s">
        <v>66</v>
      </c>
      <c r="J17296" s="1">
        <v>42007</v>
      </c>
      <c r="K17296" t="b">
        <f>IFERROR(VLOOKUP(F17296,english_mapping!A:B,2,FALSE),"NA")</f>
        <v>1</v>
      </c>
      <c r="L17296" t="str">
        <f t="shared" si="270"/>
        <v>Consumers</v>
      </c>
    </row>
    <row r="17297" spans="1:12" x14ac:dyDescent="0.25">
      <c r="A17297" t="s">
        <v>62385</v>
      </c>
      <c r="B17297" t="s">
        <v>62386</v>
      </c>
      <c r="C17297" t="s">
        <v>62387</v>
      </c>
      <c r="D17297" t="s">
        <v>62388</v>
      </c>
      <c r="E17297" t="s">
        <v>14</v>
      </c>
      <c r="F17297" t="s">
        <v>21</v>
      </c>
      <c r="G17297" t="s">
        <v>39</v>
      </c>
      <c r="H17297" t="s">
        <v>40</v>
      </c>
      <c r="I17297" t="s">
        <v>41</v>
      </c>
      <c r="J17297" s="1">
        <v>39083</v>
      </c>
      <c r="K17297" t="b">
        <f>IFERROR(VLOOKUP(F17297,english_mapping!A:B,2,FALSE),"NA")</f>
        <v>1</v>
      </c>
      <c r="L17297" t="str">
        <f t="shared" si="270"/>
        <v>Electrical Distribution</v>
      </c>
    </row>
    <row r="17298" spans="1:12" x14ac:dyDescent="0.25">
      <c r="A17298" t="s">
        <v>62389</v>
      </c>
      <c r="B17298" t="s">
        <v>62390</v>
      </c>
      <c r="C17298" t="s">
        <v>62391</v>
      </c>
      <c r="D17298" t="s">
        <v>62392</v>
      </c>
      <c r="E17298" t="s">
        <v>14</v>
      </c>
      <c r="F17298" t="s">
        <v>21</v>
      </c>
      <c r="G17298" t="s">
        <v>1300</v>
      </c>
      <c r="H17298" t="s">
        <v>7342</v>
      </c>
      <c r="I17298" t="s">
        <v>62393</v>
      </c>
      <c r="K17298" t="b">
        <f>IFERROR(VLOOKUP(F17298,english_mapping!A:B,2,FALSE),"NA")</f>
        <v>1</v>
      </c>
      <c r="L17298" t="str">
        <f t="shared" si="270"/>
        <v>Charities</v>
      </c>
    </row>
    <row r="17299" spans="1:12" x14ac:dyDescent="0.25">
      <c r="A17299" t="s">
        <v>62394</v>
      </c>
      <c r="B17299" t="s">
        <v>62395</v>
      </c>
      <c r="C17299" t="s">
        <v>62396</v>
      </c>
      <c r="D17299" t="s">
        <v>65</v>
      </c>
      <c r="E17299" t="s">
        <v>109</v>
      </c>
      <c r="F17299" t="s">
        <v>21</v>
      </c>
      <c r="G17299" t="s">
        <v>138</v>
      </c>
      <c r="H17299" t="s">
        <v>139</v>
      </c>
      <c r="I17299" t="s">
        <v>8042</v>
      </c>
      <c r="J17299" s="1">
        <v>39083</v>
      </c>
      <c r="K17299" t="b">
        <f>IFERROR(VLOOKUP(F17299,english_mapping!A:B,2,FALSE),"NA")</f>
        <v>1</v>
      </c>
      <c r="L17299" t="str">
        <f t="shared" si="270"/>
        <v>Mobile</v>
      </c>
    </row>
    <row r="17300" spans="1:12" x14ac:dyDescent="0.25">
      <c r="A17300" t="s">
        <v>62397</v>
      </c>
      <c r="B17300" t="s">
        <v>62398</v>
      </c>
      <c r="C17300" t="s">
        <v>62399</v>
      </c>
      <c r="D17300" t="s">
        <v>62400</v>
      </c>
      <c r="E17300" t="s">
        <v>14</v>
      </c>
      <c r="F17300" t="s">
        <v>712</v>
      </c>
      <c r="G17300">
        <v>6</v>
      </c>
      <c r="H17300" t="s">
        <v>713</v>
      </c>
      <c r="I17300" t="s">
        <v>13927</v>
      </c>
      <c r="J17300" s="1">
        <v>40909</v>
      </c>
      <c r="K17300" t="b">
        <f>IFERROR(VLOOKUP(F17300,english_mapping!A:B,2,FALSE),"NA")</f>
        <v>0</v>
      </c>
      <c r="L17300" t="str">
        <f t="shared" si="270"/>
        <v>Environmental Innovation</v>
      </c>
    </row>
    <row r="17301" spans="1:12" x14ac:dyDescent="0.25">
      <c r="A17301" t="s">
        <v>62401</v>
      </c>
      <c r="B17301" t="s">
        <v>62402</v>
      </c>
      <c r="D17301" t="s">
        <v>51</v>
      </c>
      <c r="E17301" t="s">
        <v>14</v>
      </c>
      <c r="F17301" t="s">
        <v>21</v>
      </c>
      <c r="G17301" t="s">
        <v>285</v>
      </c>
      <c r="H17301" t="s">
        <v>587</v>
      </c>
      <c r="I17301" t="s">
        <v>587</v>
      </c>
      <c r="J17301" s="1">
        <v>39083</v>
      </c>
      <c r="K17301" t="b">
        <f>IFERROR(VLOOKUP(F17301,english_mapping!A:B,2,FALSE),"NA")</f>
        <v>1</v>
      </c>
      <c r="L17301" t="str">
        <f t="shared" si="270"/>
        <v>Biotechnology</v>
      </c>
    </row>
    <row r="17302" spans="1:12" x14ac:dyDescent="0.25">
      <c r="A17302" t="s">
        <v>62403</v>
      </c>
      <c r="B17302" t="s">
        <v>62404</v>
      </c>
      <c r="D17302" t="s">
        <v>38</v>
      </c>
      <c r="E17302" t="s">
        <v>14</v>
      </c>
      <c r="F17302" t="s">
        <v>712</v>
      </c>
      <c r="K17302" t="b">
        <f>IFERROR(VLOOKUP(F17302,english_mapping!A:B,2,FALSE),"NA")</f>
        <v>0</v>
      </c>
      <c r="L17302" t="str">
        <f t="shared" si="270"/>
        <v>Software</v>
      </c>
    </row>
    <row r="17303" spans="1:12" x14ac:dyDescent="0.25">
      <c r="A17303" t="s">
        <v>62405</v>
      </c>
      <c r="B17303" t="s">
        <v>62406</v>
      </c>
      <c r="C17303" t="s">
        <v>62407</v>
      </c>
      <c r="D17303" t="s">
        <v>62408</v>
      </c>
      <c r="E17303" t="s">
        <v>205</v>
      </c>
      <c r="F17303" t="s">
        <v>649</v>
      </c>
      <c r="G17303">
        <v>7</v>
      </c>
      <c r="H17303" t="s">
        <v>948</v>
      </c>
      <c r="I17303" t="s">
        <v>948</v>
      </c>
      <c r="J17303" s="1">
        <v>39083</v>
      </c>
      <c r="K17303" t="b">
        <f>IFERROR(VLOOKUP(F17303,english_mapping!A:B,2,FALSE),"NA")</f>
        <v>1</v>
      </c>
      <c r="L17303" t="str">
        <f t="shared" si="270"/>
        <v>Social Media</v>
      </c>
    </row>
    <row r="17304" spans="1:12" x14ac:dyDescent="0.25">
      <c r="A17304" t="s">
        <v>62409</v>
      </c>
      <c r="B17304" t="s">
        <v>62410</v>
      </c>
      <c r="C17304" t="s">
        <v>62411</v>
      </c>
      <c r="D17304" t="s">
        <v>2381</v>
      </c>
      <c r="E17304" t="s">
        <v>205</v>
      </c>
      <c r="F17304" t="s">
        <v>124</v>
      </c>
      <c r="G17304" t="s">
        <v>125</v>
      </c>
      <c r="H17304" t="s">
        <v>126</v>
      </c>
      <c r="I17304" t="s">
        <v>126</v>
      </c>
      <c r="J17304" s="1">
        <v>36892</v>
      </c>
      <c r="K17304" t="b">
        <f>IFERROR(VLOOKUP(F17304,english_mapping!A:B,2,FALSE),"NA")</f>
        <v>1</v>
      </c>
      <c r="L17304" t="str">
        <f t="shared" si="270"/>
        <v>Consulting</v>
      </c>
    </row>
    <row r="17305" spans="1:12" x14ac:dyDescent="0.25">
      <c r="A17305" t="s">
        <v>62412</v>
      </c>
      <c r="B17305" t="s">
        <v>62413</v>
      </c>
      <c r="C17305" t="s">
        <v>62414</v>
      </c>
      <c r="D17305" t="s">
        <v>62415</v>
      </c>
      <c r="E17305" t="s">
        <v>14</v>
      </c>
      <c r="F17305" t="s">
        <v>560</v>
      </c>
      <c r="G17305">
        <v>56</v>
      </c>
      <c r="H17305" t="s">
        <v>2614</v>
      </c>
      <c r="I17305" t="s">
        <v>2614</v>
      </c>
      <c r="J17305" s="1">
        <v>40914</v>
      </c>
      <c r="K17305" t="b">
        <f>IFERROR(VLOOKUP(F17305,english_mapping!A:B,2,FALSE),"NA")</f>
        <v>0</v>
      </c>
      <c r="L17305" t="str">
        <f t="shared" si="270"/>
        <v>E-Commerce</v>
      </c>
    </row>
    <row r="17306" spans="1:12" x14ac:dyDescent="0.25">
      <c r="A17306" t="s">
        <v>62416</v>
      </c>
      <c r="B17306" t="s">
        <v>62417</v>
      </c>
      <c r="C17306" t="s">
        <v>62418</v>
      </c>
      <c r="D17306" t="s">
        <v>51</v>
      </c>
      <c r="E17306" t="s">
        <v>14</v>
      </c>
      <c r="F17306" t="s">
        <v>21</v>
      </c>
      <c r="G17306" t="s">
        <v>5938</v>
      </c>
      <c r="H17306" t="s">
        <v>5939</v>
      </c>
      <c r="I17306" t="s">
        <v>5939</v>
      </c>
      <c r="J17306" s="1">
        <v>39448</v>
      </c>
      <c r="K17306" t="b">
        <f>IFERROR(VLOOKUP(F17306,english_mapping!A:B,2,FALSE),"NA")</f>
        <v>1</v>
      </c>
      <c r="L17306" t="str">
        <f t="shared" si="270"/>
        <v>Biotechnology</v>
      </c>
    </row>
    <row r="17307" spans="1:12" x14ac:dyDescent="0.25">
      <c r="A17307" t="s">
        <v>62419</v>
      </c>
      <c r="B17307" t="s">
        <v>62420</v>
      </c>
      <c r="C17307" t="s">
        <v>62421</v>
      </c>
      <c r="D17307" t="s">
        <v>62422</v>
      </c>
      <c r="E17307" t="s">
        <v>14</v>
      </c>
      <c r="F17307" t="s">
        <v>21</v>
      </c>
      <c r="G17307" t="s">
        <v>101</v>
      </c>
      <c r="H17307" t="s">
        <v>102</v>
      </c>
      <c r="I17307" t="s">
        <v>5448</v>
      </c>
      <c r="J17307" s="1">
        <v>41277</v>
      </c>
      <c r="K17307" t="b">
        <f>IFERROR(VLOOKUP(F17307,english_mapping!A:B,2,FALSE),"NA")</f>
        <v>1</v>
      </c>
      <c r="L17307" t="str">
        <f t="shared" si="270"/>
        <v>Agriculture</v>
      </c>
    </row>
    <row r="17308" spans="1:12" x14ac:dyDescent="0.25">
      <c r="A17308" t="s">
        <v>62423</v>
      </c>
      <c r="B17308" t="s">
        <v>62424</v>
      </c>
      <c r="C17308" t="s">
        <v>62425</v>
      </c>
      <c r="D17308" t="s">
        <v>800</v>
      </c>
      <c r="E17308" t="s">
        <v>14</v>
      </c>
      <c r="F17308" t="s">
        <v>21</v>
      </c>
      <c r="G17308" t="s">
        <v>3238</v>
      </c>
      <c r="H17308" t="s">
        <v>3239</v>
      </c>
      <c r="I17308" t="s">
        <v>2463</v>
      </c>
      <c r="J17308" s="1">
        <v>40909</v>
      </c>
      <c r="K17308" t="b">
        <f>IFERROR(VLOOKUP(F17308,english_mapping!A:B,2,FALSE),"NA")</f>
        <v>1</v>
      </c>
      <c r="L17308" t="str">
        <f t="shared" si="270"/>
        <v>Services</v>
      </c>
    </row>
    <row r="17309" spans="1:12" x14ac:dyDescent="0.25">
      <c r="A17309" t="s">
        <v>62426</v>
      </c>
      <c r="B17309" t="s">
        <v>62427</v>
      </c>
      <c r="C17309" t="s">
        <v>62428</v>
      </c>
      <c r="D17309" t="s">
        <v>9793</v>
      </c>
      <c r="E17309" t="s">
        <v>14</v>
      </c>
      <c r="F17309" t="s">
        <v>21</v>
      </c>
      <c r="G17309" t="s">
        <v>101</v>
      </c>
      <c r="H17309" t="s">
        <v>102</v>
      </c>
      <c r="I17309" t="s">
        <v>103</v>
      </c>
      <c r="J17309" s="1">
        <v>39822</v>
      </c>
      <c r="K17309" t="b">
        <f>IFERROR(VLOOKUP(F17309,english_mapping!A:B,2,FALSE),"NA")</f>
        <v>1</v>
      </c>
      <c r="L17309" t="str">
        <f t="shared" si="270"/>
        <v>Financial Services</v>
      </c>
    </row>
    <row r="17310" spans="1:12" x14ac:dyDescent="0.25">
      <c r="A17310" t="s">
        <v>62429</v>
      </c>
      <c r="B17310" t="s">
        <v>62430</v>
      </c>
      <c r="C17310" t="s">
        <v>62431</v>
      </c>
      <c r="D17310" t="s">
        <v>62432</v>
      </c>
      <c r="E17310" t="s">
        <v>14</v>
      </c>
      <c r="F17310" t="s">
        <v>124</v>
      </c>
      <c r="G17310" t="s">
        <v>2055</v>
      </c>
      <c r="H17310" t="s">
        <v>2056</v>
      </c>
      <c r="I17310" t="s">
        <v>2056</v>
      </c>
      <c r="J17310" s="1">
        <v>37257</v>
      </c>
      <c r="K17310" t="b">
        <f>IFERROR(VLOOKUP(F17310,english_mapping!A:B,2,FALSE),"NA")</f>
        <v>1</v>
      </c>
      <c r="L17310" t="str">
        <f t="shared" si="270"/>
        <v>Manufacturing</v>
      </c>
    </row>
    <row r="17311" spans="1:12" x14ac:dyDescent="0.25">
      <c r="A17311" t="s">
        <v>62433</v>
      </c>
      <c r="B17311" t="s">
        <v>62434</v>
      </c>
      <c r="C17311" t="s">
        <v>62435</v>
      </c>
      <c r="D17311" t="s">
        <v>123</v>
      </c>
      <c r="E17311" t="s">
        <v>14</v>
      </c>
      <c r="F17311" t="s">
        <v>21</v>
      </c>
      <c r="G17311" t="s">
        <v>655</v>
      </c>
      <c r="H17311" t="s">
        <v>656</v>
      </c>
      <c r="I17311" t="s">
        <v>656</v>
      </c>
      <c r="J17311" s="1">
        <v>41283</v>
      </c>
      <c r="K17311" t="b">
        <f>IFERROR(VLOOKUP(F17311,english_mapping!A:B,2,FALSE),"NA")</f>
        <v>1</v>
      </c>
      <c r="L17311" t="str">
        <f t="shared" si="270"/>
        <v>Education</v>
      </c>
    </row>
    <row r="17312" spans="1:12" x14ac:dyDescent="0.25">
      <c r="A17312" t="s">
        <v>62436</v>
      </c>
      <c r="B17312" t="s">
        <v>62437</v>
      </c>
      <c r="C17312" t="s">
        <v>62438</v>
      </c>
      <c r="D17312" t="s">
        <v>780</v>
      </c>
      <c r="E17312" t="s">
        <v>14</v>
      </c>
      <c r="F17312" t="s">
        <v>21</v>
      </c>
      <c r="G17312" t="s">
        <v>59</v>
      </c>
      <c r="H17312" t="s">
        <v>1249</v>
      </c>
      <c r="I17312" t="s">
        <v>1249</v>
      </c>
      <c r="J17312" s="1">
        <v>31778</v>
      </c>
      <c r="K17312" t="b">
        <f>IFERROR(VLOOKUP(F17312,english_mapping!A:B,2,FALSE),"NA")</f>
        <v>1</v>
      </c>
      <c r="L17312" t="str">
        <f t="shared" si="270"/>
        <v>Clean Technology</v>
      </c>
    </row>
    <row r="17313" spans="1:12" x14ac:dyDescent="0.25">
      <c r="A17313" t="s">
        <v>62439</v>
      </c>
      <c r="B17313" t="s">
        <v>62440</v>
      </c>
      <c r="C17313" t="s">
        <v>62441</v>
      </c>
      <c r="D17313" t="s">
        <v>70</v>
      </c>
      <c r="E17313" t="s">
        <v>14</v>
      </c>
      <c r="F17313" t="s">
        <v>9103</v>
      </c>
      <c r="G17313">
        <v>11</v>
      </c>
      <c r="H17313" t="s">
        <v>9104</v>
      </c>
      <c r="I17313" t="s">
        <v>9104</v>
      </c>
      <c r="J17313" s="1">
        <v>40544</v>
      </c>
      <c r="K17313" t="b">
        <f>IFERROR(VLOOKUP(F17313,english_mapping!A:B,2,FALSE),"NA")</f>
        <v>0</v>
      </c>
      <c r="L17313" t="str">
        <f t="shared" si="270"/>
        <v>E-Commerce</v>
      </c>
    </row>
    <row r="17314" spans="1:12" x14ac:dyDescent="0.25">
      <c r="A17314" t="s">
        <v>62442</v>
      </c>
      <c r="B17314" t="s">
        <v>62443</v>
      </c>
      <c r="C17314" t="s">
        <v>62444</v>
      </c>
      <c r="D17314" t="s">
        <v>254</v>
      </c>
      <c r="E17314" t="s">
        <v>14</v>
      </c>
      <c r="F17314" t="s">
        <v>21</v>
      </c>
      <c r="G17314" t="s">
        <v>154</v>
      </c>
      <c r="H17314" t="s">
        <v>242</v>
      </c>
      <c r="I17314" t="s">
        <v>242</v>
      </c>
      <c r="K17314" t="b">
        <f>IFERROR(VLOOKUP(F17314,english_mapping!A:B,2,FALSE),"NA")</f>
        <v>1</v>
      </c>
      <c r="L17314" t="str">
        <f t="shared" si="270"/>
        <v>EdTech</v>
      </c>
    </row>
    <row r="17315" spans="1:12" x14ac:dyDescent="0.25">
      <c r="A17315" t="s">
        <v>62445</v>
      </c>
      <c r="B17315" t="s">
        <v>62446</v>
      </c>
      <c r="D17315" t="s">
        <v>62447</v>
      </c>
      <c r="E17315" t="s">
        <v>205</v>
      </c>
      <c r="K17315" t="str">
        <f>IFERROR(VLOOKUP(F17315,english_mapping!A:B,2,FALSE),"NA")</f>
        <v>NA</v>
      </c>
      <c r="L17315" t="str">
        <f t="shared" si="270"/>
        <v>Education</v>
      </c>
    </row>
    <row r="17316" spans="1:12" x14ac:dyDescent="0.25">
      <c r="A17316" t="s">
        <v>62448</v>
      </c>
      <c r="B17316" t="s">
        <v>62449</v>
      </c>
      <c r="C17316" t="s">
        <v>62450</v>
      </c>
      <c r="D17316" t="s">
        <v>62451</v>
      </c>
      <c r="E17316" t="s">
        <v>14</v>
      </c>
      <c r="F17316" t="s">
        <v>1313</v>
      </c>
      <c r="G17316" t="s">
        <v>5971</v>
      </c>
      <c r="H17316" t="s">
        <v>3409</v>
      </c>
      <c r="I17316" t="s">
        <v>5972</v>
      </c>
      <c r="J17316" s="1">
        <v>41286</v>
      </c>
      <c r="K17316" t="b">
        <f>IFERROR(VLOOKUP(F17316,english_mapping!A:B,2,FALSE),"NA")</f>
        <v>0</v>
      </c>
      <c r="L17316" t="str">
        <f t="shared" si="270"/>
        <v>Content Creators</v>
      </c>
    </row>
    <row r="17317" spans="1:12" x14ac:dyDescent="0.25">
      <c r="A17317" t="s">
        <v>62452</v>
      </c>
      <c r="B17317" t="s">
        <v>62453</v>
      </c>
      <c r="C17317" t="s">
        <v>62454</v>
      </c>
      <c r="D17317" t="s">
        <v>62455</v>
      </c>
      <c r="E17317" t="s">
        <v>205</v>
      </c>
      <c r="F17317" t="s">
        <v>21</v>
      </c>
      <c r="G17317" t="s">
        <v>1300</v>
      </c>
      <c r="H17317" t="s">
        <v>1301</v>
      </c>
      <c r="I17317" t="s">
        <v>8864</v>
      </c>
      <c r="J17317" s="1">
        <v>34700</v>
      </c>
      <c r="K17317" t="b">
        <f>IFERROR(VLOOKUP(F17317,english_mapping!A:B,2,FALSE),"NA")</f>
        <v>1</v>
      </c>
      <c r="L17317" t="str">
        <f t="shared" si="270"/>
        <v>Digital Media</v>
      </c>
    </row>
    <row r="17318" spans="1:12" x14ac:dyDescent="0.25">
      <c r="A17318" t="s">
        <v>62456</v>
      </c>
      <c r="B17318" t="s">
        <v>62457</v>
      </c>
      <c r="C17318" t="s">
        <v>62458</v>
      </c>
      <c r="E17318" t="s">
        <v>14</v>
      </c>
      <c r="F17318" t="s">
        <v>21</v>
      </c>
      <c r="G17318" t="s">
        <v>101</v>
      </c>
      <c r="H17318" t="s">
        <v>102</v>
      </c>
      <c r="I17318" t="s">
        <v>103</v>
      </c>
      <c r="J17318" s="1">
        <v>42165</v>
      </c>
      <c r="K17318" t="b">
        <f>IFERROR(VLOOKUP(F17318,english_mapping!A:B,2,FALSE),"NA")</f>
        <v>1</v>
      </c>
      <c r="L17318">
        <f t="shared" si="270"/>
        <v>0</v>
      </c>
    </row>
    <row r="17319" spans="1:12" x14ac:dyDescent="0.25">
      <c r="A17319" t="s">
        <v>62459</v>
      </c>
      <c r="B17319" t="s">
        <v>62460</v>
      </c>
      <c r="C17319" t="s">
        <v>62461</v>
      </c>
      <c r="D17319" t="s">
        <v>45</v>
      </c>
      <c r="E17319" t="s">
        <v>14</v>
      </c>
      <c r="J17319" s="1">
        <v>41738</v>
      </c>
      <c r="K17319" t="str">
        <f>IFERROR(VLOOKUP(F17319,english_mapping!A:B,2,FALSE),"NA")</f>
        <v>NA</v>
      </c>
      <c r="L17319" t="str">
        <f t="shared" si="270"/>
        <v>Games</v>
      </c>
    </row>
    <row r="17320" spans="1:12" x14ac:dyDescent="0.25">
      <c r="A17320" t="s">
        <v>62462</v>
      </c>
      <c r="B17320" t="s">
        <v>62463</v>
      </c>
      <c r="C17320" t="s">
        <v>62464</v>
      </c>
      <c r="D17320" t="s">
        <v>38</v>
      </c>
      <c r="E17320" t="s">
        <v>14</v>
      </c>
      <c r="F17320" t="s">
        <v>124</v>
      </c>
      <c r="G17320" t="s">
        <v>4846</v>
      </c>
      <c r="H17320" t="s">
        <v>4847</v>
      </c>
      <c r="I17320" t="s">
        <v>4847</v>
      </c>
      <c r="K17320" t="b">
        <f>IFERROR(VLOOKUP(F17320,english_mapping!A:B,2,FALSE),"NA")</f>
        <v>1</v>
      </c>
      <c r="L17320" t="str">
        <f t="shared" si="270"/>
        <v>Software</v>
      </c>
    </row>
    <row r="17321" spans="1:12" x14ac:dyDescent="0.25">
      <c r="A17321" t="s">
        <v>62465</v>
      </c>
      <c r="B17321" t="s">
        <v>62466</v>
      </c>
      <c r="C17321" t="s">
        <v>62467</v>
      </c>
      <c r="D17321" t="s">
        <v>62468</v>
      </c>
      <c r="E17321" t="s">
        <v>205</v>
      </c>
      <c r="F17321" t="s">
        <v>712</v>
      </c>
      <c r="G17321">
        <v>2</v>
      </c>
      <c r="H17321" t="s">
        <v>713</v>
      </c>
      <c r="I17321" t="s">
        <v>979</v>
      </c>
      <c r="K17321" t="b">
        <f>IFERROR(VLOOKUP(F17321,english_mapping!A:B,2,FALSE),"NA")</f>
        <v>0</v>
      </c>
      <c r="L17321" t="str">
        <f t="shared" si="270"/>
        <v>Health Care Information Technology</v>
      </c>
    </row>
    <row r="17322" spans="1:12" x14ac:dyDescent="0.25">
      <c r="A17322" t="s">
        <v>62469</v>
      </c>
      <c r="B17322" t="s">
        <v>62470</v>
      </c>
      <c r="C17322" t="s">
        <v>62471</v>
      </c>
      <c r="D17322" t="s">
        <v>1409</v>
      </c>
      <c r="E17322" t="s">
        <v>14</v>
      </c>
      <c r="F17322" t="s">
        <v>21</v>
      </c>
      <c r="G17322" t="s">
        <v>59</v>
      </c>
      <c r="H17322" t="s">
        <v>987</v>
      </c>
      <c r="I17322" t="s">
        <v>2289</v>
      </c>
      <c r="J17322" t="s">
        <v>62472</v>
      </c>
      <c r="K17322" t="b">
        <f>IFERROR(VLOOKUP(F17322,english_mapping!A:B,2,FALSE),"NA")</f>
        <v>1</v>
      </c>
      <c r="L17322" t="str">
        <f t="shared" si="270"/>
        <v>Music</v>
      </c>
    </row>
    <row r="17323" spans="1:12" x14ac:dyDescent="0.25">
      <c r="A17323" t="s">
        <v>62473</v>
      </c>
      <c r="B17323" t="s">
        <v>62474</v>
      </c>
      <c r="C17323" t="s">
        <v>62475</v>
      </c>
      <c r="D17323" t="s">
        <v>51</v>
      </c>
      <c r="E17323" t="s">
        <v>701</v>
      </c>
      <c r="F17323" t="s">
        <v>21</v>
      </c>
      <c r="G17323" t="s">
        <v>94</v>
      </c>
      <c r="H17323" t="s">
        <v>95</v>
      </c>
      <c r="I17323" t="s">
        <v>19119</v>
      </c>
      <c r="J17323" s="1">
        <v>39814</v>
      </c>
      <c r="K17323" t="b">
        <f>IFERROR(VLOOKUP(F17323,english_mapping!A:B,2,FALSE),"NA")</f>
        <v>1</v>
      </c>
      <c r="L17323" t="str">
        <f t="shared" si="270"/>
        <v>Biotechnology</v>
      </c>
    </row>
    <row r="17324" spans="1:12" x14ac:dyDescent="0.25">
      <c r="A17324" t="s">
        <v>62476</v>
      </c>
      <c r="B17324" t="s">
        <v>62477</v>
      </c>
      <c r="C17324" t="s">
        <v>62478</v>
      </c>
      <c r="D17324" t="s">
        <v>62479</v>
      </c>
      <c r="E17324" t="s">
        <v>14</v>
      </c>
      <c r="F17324" t="s">
        <v>21</v>
      </c>
      <c r="G17324" t="s">
        <v>4078</v>
      </c>
      <c r="H17324" t="s">
        <v>3239</v>
      </c>
      <c r="I17324" t="s">
        <v>3239</v>
      </c>
      <c r="J17324" s="1">
        <v>41640</v>
      </c>
      <c r="K17324" t="b">
        <f>IFERROR(VLOOKUP(F17324,english_mapping!A:B,2,FALSE),"NA")</f>
        <v>1</v>
      </c>
      <c r="L17324" t="str">
        <f t="shared" si="270"/>
        <v>Fantasy Sports</v>
      </c>
    </row>
    <row r="17325" spans="1:12" x14ac:dyDescent="0.25">
      <c r="A17325" t="s">
        <v>62480</v>
      </c>
      <c r="B17325" t="s">
        <v>62481</v>
      </c>
      <c r="C17325" t="s">
        <v>62482</v>
      </c>
      <c r="D17325" t="s">
        <v>62483</v>
      </c>
      <c r="E17325" t="s">
        <v>109</v>
      </c>
      <c r="F17325" t="s">
        <v>21</v>
      </c>
      <c r="G17325" t="s">
        <v>59</v>
      </c>
      <c r="H17325" t="s">
        <v>90</v>
      </c>
      <c r="I17325" t="s">
        <v>375</v>
      </c>
      <c r="J17325" s="1">
        <v>38725</v>
      </c>
      <c r="K17325" t="b">
        <f>IFERROR(VLOOKUP(F17325,english_mapping!A:B,2,FALSE),"NA")</f>
        <v>1</v>
      </c>
      <c r="L17325" t="str">
        <f t="shared" si="270"/>
        <v>Content</v>
      </c>
    </row>
    <row r="17326" spans="1:12" x14ac:dyDescent="0.25">
      <c r="A17326" t="s">
        <v>62484</v>
      </c>
      <c r="B17326" t="s">
        <v>62485</v>
      </c>
      <c r="C17326" t="s">
        <v>62486</v>
      </c>
      <c r="D17326" t="s">
        <v>62487</v>
      </c>
      <c r="E17326" t="s">
        <v>14</v>
      </c>
      <c r="F17326" t="s">
        <v>21</v>
      </c>
      <c r="G17326" t="s">
        <v>434</v>
      </c>
      <c r="H17326" t="s">
        <v>535</v>
      </c>
      <c r="I17326" t="s">
        <v>1687</v>
      </c>
      <c r="J17326" s="1">
        <v>39814</v>
      </c>
      <c r="K17326" t="b">
        <f>IFERROR(VLOOKUP(F17326,english_mapping!A:B,2,FALSE),"NA")</f>
        <v>1</v>
      </c>
      <c r="L17326" t="str">
        <f t="shared" si="270"/>
        <v>Content</v>
      </c>
    </row>
    <row r="17327" spans="1:12" x14ac:dyDescent="0.25">
      <c r="A17327" t="s">
        <v>62488</v>
      </c>
      <c r="B17327" t="s">
        <v>62489</v>
      </c>
      <c r="D17327" t="s">
        <v>62490</v>
      </c>
      <c r="E17327" t="s">
        <v>14</v>
      </c>
      <c r="F17327" t="s">
        <v>274</v>
      </c>
      <c r="G17327">
        <v>17</v>
      </c>
      <c r="H17327" t="s">
        <v>468</v>
      </c>
      <c r="I17327" t="s">
        <v>468</v>
      </c>
      <c r="K17327" t="b">
        <f>IFERROR(VLOOKUP(F17327,english_mapping!A:B,2,FALSE),"NA")</f>
        <v>0</v>
      </c>
      <c r="L17327" t="str">
        <f t="shared" si="270"/>
        <v>Apps</v>
      </c>
    </row>
    <row r="17328" spans="1:12" x14ac:dyDescent="0.25">
      <c r="A17328" t="s">
        <v>62491</v>
      </c>
      <c r="B17328" t="s">
        <v>62492</v>
      </c>
      <c r="D17328" t="s">
        <v>10596</v>
      </c>
      <c r="E17328" t="s">
        <v>14</v>
      </c>
      <c r="F17328" t="s">
        <v>21</v>
      </c>
      <c r="G17328" t="s">
        <v>2631</v>
      </c>
      <c r="H17328" t="s">
        <v>22869</v>
      </c>
      <c r="I17328" t="s">
        <v>22869</v>
      </c>
      <c r="K17328" t="b">
        <f>IFERROR(VLOOKUP(F17328,english_mapping!A:B,2,FALSE),"NA")</f>
        <v>1</v>
      </c>
      <c r="L17328" t="str">
        <f t="shared" si="270"/>
        <v>Computers</v>
      </c>
    </row>
    <row r="17329" spans="1:12" x14ac:dyDescent="0.25">
      <c r="A17329" t="s">
        <v>62493</v>
      </c>
      <c r="B17329" t="s">
        <v>62494</v>
      </c>
      <c r="C17329" t="s">
        <v>62495</v>
      </c>
      <c r="D17329" t="s">
        <v>1709</v>
      </c>
      <c r="E17329" t="s">
        <v>205</v>
      </c>
      <c r="F17329" t="s">
        <v>21</v>
      </c>
      <c r="G17329" t="s">
        <v>59</v>
      </c>
      <c r="H17329" t="s">
        <v>60</v>
      </c>
      <c r="I17329" t="s">
        <v>269</v>
      </c>
      <c r="J17329" s="1">
        <v>38353</v>
      </c>
      <c r="K17329" t="b">
        <f>IFERROR(VLOOKUP(F17329,english_mapping!A:B,2,FALSE),"NA")</f>
        <v>1</v>
      </c>
      <c r="L17329" t="str">
        <f t="shared" si="270"/>
        <v>E-Commerce</v>
      </c>
    </row>
    <row r="17330" spans="1:12" x14ac:dyDescent="0.25">
      <c r="A17330" t="s">
        <v>62496</v>
      </c>
      <c r="B17330" t="s">
        <v>62497</v>
      </c>
      <c r="C17330" t="s">
        <v>62498</v>
      </c>
      <c r="D17330" t="s">
        <v>51</v>
      </c>
      <c r="E17330" t="s">
        <v>14</v>
      </c>
      <c r="F17330" t="s">
        <v>21</v>
      </c>
      <c r="G17330" t="s">
        <v>285</v>
      </c>
      <c r="H17330" t="s">
        <v>1054</v>
      </c>
      <c r="I17330" t="s">
        <v>1054</v>
      </c>
      <c r="J17330" s="1">
        <v>38718</v>
      </c>
      <c r="K17330" t="b">
        <f>IFERROR(VLOOKUP(F17330,english_mapping!A:B,2,FALSE),"NA")</f>
        <v>1</v>
      </c>
      <c r="L17330" t="str">
        <f t="shared" si="270"/>
        <v>Biotechnology</v>
      </c>
    </row>
    <row r="17331" spans="1:12" x14ac:dyDescent="0.25">
      <c r="A17331" t="s">
        <v>62499</v>
      </c>
      <c r="B17331" t="s">
        <v>62500</v>
      </c>
      <c r="C17331" t="s">
        <v>62501</v>
      </c>
      <c r="D17331" t="s">
        <v>62502</v>
      </c>
      <c r="E17331" t="s">
        <v>14</v>
      </c>
      <c r="F17331" t="s">
        <v>21</v>
      </c>
      <c r="G17331" t="s">
        <v>822</v>
      </c>
      <c r="H17331" t="s">
        <v>823</v>
      </c>
      <c r="I17331" t="s">
        <v>823</v>
      </c>
      <c r="J17331" s="1">
        <v>41284</v>
      </c>
      <c r="K17331" t="b">
        <f>IFERROR(VLOOKUP(F17331,english_mapping!A:B,2,FALSE),"NA")</f>
        <v>1</v>
      </c>
      <c r="L17331" t="str">
        <f t="shared" si="270"/>
        <v>Education</v>
      </c>
    </row>
    <row r="17332" spans="1:12" x14ac:dyDescent="0.25">
      <c r="A17332" t="s">
        <v>62503</v>
      </c>
      <c r="B17332" t="s">
        <v>62504</v>
      </c>
      <c r="C17332" t="s">
        <v>62505</v>
      </c>
      <c r="D17332" t="s">
        <v>62506</v>
      </c>
      <c r="E17332" t="s">
        <v>109</v>
      </c>
      <c r="F17332" t="s">
        <v>21</v>
      </c>
      <c r="G17332" t="s">
        <v>59</v>
      </c>
      <c r="H17332" t="s">
        <v>60</v>
      </c>
      <c r="I17332" t="s">
        <v>1186</v>
      </c>
      <c r="J17332" s="1">
        <v>40185</v>
      </c>
      <c r="K17332" t="b">
        <f>IFERROR(VLOOKUP(F17332,english_mapping!A:B,2,FALSE),"NA")</f>
        <v>1</v>
      </c>
      <c r="L17332" t="str">
        <f t="shared" si="270"/>
        <v>Analytics</v>
      </c>
    </row>
    <row r="17333" spans="1:12" x14ac:dyDescent="0.25">
      <c r="A17333" t="s">
        <v>62507</v>
      </c>
      <c r="B17333" t="s">
        <v>62508</v>
      </c>
      <c r="C17333" t="s">
        <v>62509</v>
      </c>
      <c r="D17333" t="s">
        <v>755</v>
      </c>
      <c r="E17333" t="s">
        <v>14</v>
      </c>
      <c r="F17333" t="s">
        <v>365</v>
      </c>
      <c r="G17333">
        <v>26</v>
      </c>
      <c r="H17333" t="s">
        <v>366</v>
      </c>
      <c r="I17333" t="s">
        <v>366</v>
      </c>
      <c r="J17333" s="1">
        <v>37987</v>
      </c>
      <c r="K17333" t="b">
        <f>IFERROR(VLOOKUP(F17333,english_mapping!A:B,2,FALSE),"NA")</f>
        <v>0</v>
      </c>
      <c r="L17333" t="str">
        <f t="shared" si="270"/>
        <v>Hardware + Software</v>
      </c>
    </row>
    <row r="17334" spans="1:12" x14ac:dyDescent="0.25">
      <c r="A17334" t="s">
        <v>62510</v>
      </c>
      <c r="B17334" t="s">
        <v>62511</v>
      </c>
      <c r="C17334" t="s">
        <v>62512</v>
      </c>
      <c r="D17334" t="s">
        <v>62513</v>
      </c>
      <c r="E17334" t="s">
        <v>14</v>
      </c>
      <c r="F17334" t="s">
        <v>21</v>
      </c>
      <c r="G17334" t="s">
        <v>59</v>
      </c>
      <c r="H17334" t="s">
        <v>60</v>
      </c>
      <c r="I17334" t="s">
        <v>616</v>
      </c>
      <c r="J17334" s="1">
        <v>37257</v>
      </c>
      <c r="K17334" t="b">
        <f>IFERROR(VLOOKUP(F17334,english_mapping!A:B,2,FALSE),"NA")</f>
        <v>1</v>
      </c>
      <c r="L17334" t="str">
        <f t="shared" si="270"/>
        <v>Communications Hardware</v>
      </c>
    </row>
    <row r="17335" spans="1:12" x14ac:dyDescent="0.25">
      <c r="A17335" t="s">
        <v>62514</v>
      </c>
      <c r="B17335" t="s">
        <v>62515</v>
      </c>
      <c r="C17335" t="s">
        <v>62516</v>
      </c>
      <c r="D17335" t="s">
        <v>38</v>
      </c>
      <c r="E17335" t="s">
        <v>14</v>
      </c>
      <c r="F17335" t="s">
        <v>21</v>
      </c>
      <c r="G17335" t="s">
        <v>59</v>
      </c>
      <c r="H17335" t="s">
        <v>1249</v>
      </c>
      <c r="I17335" t="s">
        <v>1249</v>
      </c>
      <c r="J17335" s="1">
        <v>34700</v>
      </c>
      <c r="K17335" t="b">
        <f>IFERROR(VLOOKUP(F17335,english_mapping!A:B,2,FALSE),"NA")</f>
        <v>1</v>
      </c>
      <c r="L17335" t="str">
        <f t="shared" si="270"/>
        <v>Software</v>
      </c>
    </row>
    <row r="17336" spans="1:12" x14ac:dyDescent="0.25">
      <c r="A17336" t="s">
        <v>62517</v>
      </c>
      <c r="B17336" t="s">
        <v>62518</v>
      </c>
      <c r="C17336" t="s">
        <v>62519</v>
      </c>
      <c r="D17336" t="s">
        <v>62520</v>
      </c>
      <c r="E17336" t="s">
        <v>14</v>
      </c>
      <c r="F17336" t="s">
        <v>4722</v>
      </c>
      <c r="G17336">
        <v>4</v>
      </c>
      <c r="H17336" t="s">
        <v>51573</v>
      </c>
      <c r="I17336" t="s">
        <v>62521</v>
      </c>
      <c r="J17336" s="1">
        <v>39448</v>
      </c>
      <c r="K17336" t="b">
        <f>IFERROR(VLOOKUP(F17336,english_mapping!A:B,2,FALSE),"NA")</f>
        <v>0</v>
      </c>
      <c r="L17336" t="str">
        <f t="shared" si="270"/>
        <v>Consulting</v>
      </c>
    </row>
    <row r="17337" spans="1:12" x14ac:dyDescent="0.25">
      <c r="A17337" t="s">
        <v>62522</v>
      </c>
      <c r="B17337" t="s">
        <v>62523</v>
      </c>
      <c r="C17337" t="s">
        <v>62524</v>
      </c>
      <c r="D17337" t="s">
        <v>62525</v>
      </c>
      <c r="E17337" t="s">
        <v>14</v>
      </c>
      <c r="F17337" t="s">
        <v>21</v>
      </c>
      <c r="G17337" t="s">
        <v>655</v>
      </c>
      <c r="H17337" t="s">
        <v>656</v>
      </c>
      <c r="I17337" t="s">
        <v>656</v>
      </c>
      <c r="J17337" t="s">
        <v>62526</v>
      </c>
      <c r="K17337" t="b">
        <f>IFERROR(VLOOKUP(F17337,english_mapping!A:B,2,FALSE),"NA")</f>
        <v>1</v>
      </c>
      <c r="L17337" t="str">
        <f t="shared" si="270"/>
        <v>E-Commerce</v>
      </c>
    </row>
    <row r="17338" spans="1:12" x14ac:dyDescent="0.25">
      <c r="A17338" t="s">
        <v>62527</v>
      </c>
      <c r="B17338" t="s">
        <v>62528</v>
      </c>
      <c r="C17338" t="s">
        <v>62529</v>
      </c>
      <c r="D17338" t="s">
        <v>123</v>
      </c>
      <c r="E17338" t="s">
        <v>14</v>
      </c>
      <c r="F17338" t="s">
        <v>1283</v>
      </c>
      <c r="G17338">
        <v>42</v>
      </c>
      <c r="H17338" t="s">
        <v>1284</v>
      </c>
      <c r="I17338" t="s">
        <v>1284</v>
      </c>
      <c r="J17338" s="1">
        <v>41277</v>
      </c>
      <c r="K17338" t="b">
        <f>IFERROR(VLOOKUP(F17338,english_mapping!A:B,2,FALSE),"NA")</f>
        <v>0</v>
      </c>
      <c r="L17338" t="str">
        <f t="shared" si="270"/>
        <v>Education</v>
      </c>
    </row>
    <row r="17339" spans="1:12" x14ac:dyDescent="0.25">
      <c r="A17339" t="s">
        <v>62530</v>
      </c>
      <c r="B17339" t="s">
        <v>62531</v>
      </c>
      <c r="C17339" t="s">
        <v>62532</v>
      </c>
      <c r="D17339" t="s">
        <v>62533</v>
      </c>
      <c r="E17339" t="s">
        <v>14</v>
      </c>
      <c r="F17339" t="s">
        <v>21</v>
      </c>
      <c r="G17339" t="s">
        <v>434</v>
      </c>
      <c r="H17339" t="s">
        <v>535</v>
      </c>
      <c r="I17339" t="s">
        <v>1457</v>
      </c>
      <c r="J17339" s="1">
        <v>41061</v>
      </c>
      <c r="K17339" t="b">
        <f>IFERROR(VLOOKUP(F17339,english_mapping!A:B,2,FALSE),"NA")</f>
        <v>1</v>
      </c>
      <c r="L17339" t="str">
        <f t="shared" si="270"/>
        <v>Enterprises</v>
      </c>
    </row>
    <row r="17340" spans="1:12" x14ac:dyDescent="0.25">
      <c r="A17340" t="s">
        <v>62534</v>
      </c>
      <c r="B17340" t="s">
        <v>62535</v>
      </c>
      <c r="E17340" t="s">
        <v>14</v>
      </c>
      <c r="K17340" t="str">
        <f>IFERROR(VLOOKUP(F17340,english_mapping!A:B,2,FALSE),"NA")</f>
        <v>NA</v>
      </c>
      <c r="L17340">
        <f t="shared" si="270"/>
        <v>0</v>
      </c>
    </row>
    <row r="17341" spans="1:12" x14ac:dyDescent="0.25">
      <c r="A17341" t="s">
        <v>62536</v>
      </c>
      <c r="B17341" t="s">
        <v>62537</v>
      </c>
      <c r="C17341" t="s">
        <v>62538</v>
      </c>
      <c r="D17341" t="s">
        <v>62539</v>
      </c>
      <c r="E17341" t="s">
        <v>205</v>
      </c>
      <c r="F17341" t="s">
        <v>161</v>
      </c>
      <c r="G17341" t="s">
        <v>8829</v>
      </c>
      <c r="H17341" t="s">
        <v>1257</v>
      </c>
      <c r="I17341" t="s">
        <v>62540</v>
      </c>
      <c r="J17341" s="1">
        <v>37622</v>
      </c>
      <c r="K17341" t="b">
        <f>IFERROR(VLOOKUP(F17341,english_mapping!A:B,2,FALSE),"NA")</f>
        <v>0</v>
      </c>
      <c r="L17341" t="str">
        <f t="shared" si="270"/>
        <v>Information Technology</v>
      </c>
    </row>
    <row r="17342" spans="1:12" x14ac:dyDescent="0.25">
      <c r="A17342" t="s">
        <v>62541</v>
      </c>
      <c r="B17342" t="s">
        <v>62542</v>
      </c>
      <c r="C17342" t="s">
        <v>62543</v>
      </c>
      <c r="D17342" t="s">
        <v>51</v>
      </c>
      <c r="E17342" t="s">
        <v>14</v>
      </c>
      <c r="F17342" t="s">
        <v>21</v>
      </c>
      <c r="G17342" t="s">
        <v>59</v>
      </c>
      <c r="H17342" t="s">
        <v>1249</v>
      </c>
      <c r="I17342" t="s">
        <v>7388</v>
      </c>
      <c r="J17342" s="1">
        <v>41275</v>
      </c>
      <c r="K17342" t="b">
        <f>IFERROR(VLOOKUP(F17342,english_mapping!A:B,2,FALSE),"NA")</f>
        <v>1</v>
      </c>
      <c r="L17342" t="str">
        <f t="shared" si="270"/>
        <v>Biotechnology</v>
      </c>
    </row>
    <row r="17343" spans="1:12" x14ac:dyDescent="0.25">
      <c r="A17343" t="s">
        <v>62544</v>
      </c>
      <c r="B17343" t="s">
        <v>62545</v>
      </c>
      <c r="C17343" t="s">
        <v>62546</v>
      </c>
      <c r="D17343" t="s">
        <v>62547</v>
      </c>
      <c r="E17343" t="s">
        <v>14</v>
      </c>
      <c r="F17343" t="s">
        <v>220</v>
      </c>
      <c r="G17343">
        <v>2</v>
      </c>
      <c r="H17343" t="s">
        <v>221</v>
      </c>
      <c r="I17343" t="s">
        <v>221</v>
      </c>
      <c r="J17343" t="s">
        <v>52150</v>
      </c>
      <c r="K17343" t="b">
        <f>IFERROR(VLOOKUP(F17343,english_mapping!A:B,2,FALSE),"NA")</f>
        <v>1</v>
      </c>
      <c r="L17343" t="str">
        <f t="shared" si="270"/>
        <v>Broadcasting</v>
      </c>
    </row>
    <row r="17344" spans="1:12" x14ac:dyDescent="0.25">
      <c r="A17344" t="s">
        <v>62548</v>
      </c>
      <c r="B17344" t="s">
        <v>62549</v>
      </c>
      <c r="C17344" t="s">
        <v>62550</v>
      </c>
      <c r="D17344" t="s">
        <v>62551</v>
      </c>
      <c r="E17344" t="s">
        <v>14</v>
      </c>
      <c r="F17344" t="s">
        <v>12573</v>
      </c>
      <c r="G17344">
        <v>18</v>
      </c>
      <c r="H17344" t="s">
        <v>29268</v>
      </c>
      <c r="I17344" t="s">
        <v>29269</v>
      </c>
      <c r="J17344" s="1">
        <v>39093</v>
      </c>
      <c r="K17344" t="b">
        <f>IFERROR(VLOOKUP(F17344,english_mapping!A:B,2,FALSE),"NA")</f>
        <v>0</v>
      </c>
      <c r="L17344" t="str">
        <f t="shared" si="270"/>
        <v>Photo Editing</v>
      </c>
    </row>
    <row r="17345" spans="1:12" x14ac:dyDescent="0.25">
      <c r="A17345" t="s">
        <v>62552</v>
      </c>
      <c r="B17345" t="s">
        <v>62553</v>
      </c>
      <c r="C17345" t="s">
        <v>62554</v>
      </c>
      <c r="D17345" t="s">
        <v>62555</v>
      </c>
      <c r="E17345" t="s">
        <v>14</v>
      </c>
      <c r="F17345" t="s">
        <v>21</v>
      </c>
      <c r="G17345" t="s">
        <v>84</v>
      </c>
      <c r="H17345" t="s">
        <v>1288</v>
      </c>
      <c r="I17345" t="s">
        <v>2162</v>
      </c>
      <c r="K17345" t="b">
        <f>IFERROR(VLOOKUP(F17345,english_mapping!A:B,2,FALSE),"NA")</f>
        <v>1</v>
      </c>
      <c r="L17345" t="str">
        <f t="shared" si="270"/>
        <v>Fitness</v>
      </c>
    </row>
    <row r="17346" spans="1:12" x14ac:dyDescent="0.25">
      <c r="A17346" t="s">
        <v>62556</v>
      </c>
      <c r="B17346" t="s">
        <v>62557</v>
      </c>
      <c r="E17346" t="s">
        <v>14</v>
      </c>
      <c r="F17346" t="s">
        <v>21</v>
      </c>
      <c r="G17346" t="s">
        <v>1428</v>
      </c>
      <c r="H17346" t="s">
        <v>1429</v>
      </c>
      <c r="I17346" t="s">
        <v>1429</v>
      </c>
      <c r="J17346" s="1">
        <v>39457</v>
      </c>
      <c r="K17346" t="b">
        <f>IFERROR(VLOOKUP(F17346,english_mapping!A:B,2,FALSE),"NA")</f>
        <v>1</v>
      </c>
      <c r="L17346">
        <f t="shared" si="270"/>
        <v>0</v>
      </c>
    </row>
    <row r="17347" spans="1:12" x14ac:dyDescent="0.25">
      <c r="A17347" t="s">
        <v>62558</v>
      </c>
      <c r="B17347" t="s">
        <v>62559</v>
      </c>
      <c r="C17347" t="s">
        <v>62560</v>
      </c>
      <c r="D17347" t="s">
        <v>62561</v>
      </c>
      <c r="E17347" t="s">
        <v>14</v>
      </c>
      <c r="F17347" t="s">
        <v>21</v>
      </c>
      <c r="G17347" t="s">
        <v>822</v>
      </c>
      <c r="H17347" t="s">
        <v>823</v>
      </c>
      <c r="I17347" t="s">
        <v>823</v>
      </c>
      <c r="J17347" s="1">
        <v>41648</v>
      </c>
      <c r="K17347" t="b">
        <f>IFERROR(VLOOKUP(F17347,english_mapping!A:B,2,FALSE),"NA")</f>
        <v>1</v>
      </c>
      <c r="L17347" t="str">
        <f t="shared" si="270"/>
        <v>Apps</v>
      </c>
    </row>
    <row r="17348" spans="1:12" x14ac:dyDescent="0.25">
      <c r="A17348" t="s">
        <v>62562</v>
      </c>
      <c r="B17348" t="s">
        <v>62563</v>
      </c>
      <c r="D17348" t="s">
        <v>62564</v>
      </c>
      <c r="E17348" t="s">
        <v>205</v>
      </c>
      <c r="F17348" t="s">
        <v>21</v>
      </c>
      <c r="G17348" t="s">
        <v>1035</v>
      </c>
      <c r="H17348" t="s">
        <v>1036</v>
      </c>
      <c r="I17348" t="s">
        <v>1036</v>
      </c>
      <c r="K17348" t="b">
        <f>IFERROR(VLOOKUP(F17348,english_mapping!A:B,2,FALSE),"NA")</f>
        <v>1</v>
      </c>
      <c r="L17348" t="str">
        <f t="shared" ref="L17348:L17411" si="271">IFERROR(LEFT(D17348,(FIND("|",D17348))-1),D17348)</f>
        <v>SaaS</v>
      </c>
    </row>
    <row r="17349" spans="1:12" x14ac:dyDescent="0.25">
      <c r="A17349" t="s">
        <v>62565</v>
      </c>
      <c r="B17349" t="s">
        <v>62566</v>
      </c>
      <c r="C17349" t="s">
        <v>62567</v>
      </c>
      <c r="D17349" t="s">
        <v>51</v>
      </c>
      <c r="E17349" t="s">
        <v>14</v>
      </c>
      <c r="F17349" t="s">
        <v>21</v>
      </c>
      <c r="G17349" t="s">
        <v>154</v>
      </c>
      <c r="H17349" t="s">
        <v>242</v>
      </c>
      <c r="I17349" t="s">
        <v>326</v>
      </c>
      <c r="J17349" s="1">
        <v>39814</v>
      </c>
      <c r="K17349" t="b">
        <f>IFERROR(VLOOKUP(F17349,english_mapping!A:B,2,FALSE),"NA")</f>
        <v>1</v>
      </c>
      <c r="L17349" t="str">
        <f t="shared" si="271"/>
        <v>Biotechnology</v>
      </c>
    </row>
    <row r="17350" spans="1:12" x14ac:dyDescent="0.25">
      <c r="A17350" t="s">
        <v>62568</v>
      </c>
      <c r="B17350" t="s">
        <v>62569</v>
      </c>
      <c r="D17350" t="s">
        <v>1950</v>
      </c>
      <c r="E17350" t="s">
        <v>14</v>
      </c>
      <c r="F17350" t="s">
        <v>124</v>
      </c>
      <c r="G17350" t="s">
        <v>62570</v>
      </c>
      <c r="K17350" t="b">
        <f>IFERROR(VLOOKUP(F17350,english_mapping!A:B,2,FALSE),"NA")</f>
        <v>1</v>
      </c>
      <c r="L17350" t="str">
        <f t="shared" si="271"/>
        <v>Photography</v>
      </c>
    </row>
    <row r="17351" spans="1:12" x14ac:dyDescent="0.25">
      <c r="A17351" t="s">
        <v>62571</v>
      </c>
      <c r="B17351" t="s">
        <v>62572</v>
      </c>
      <c r="C17351" t="s">
        <v>62573</v>
      </c>
      <c r="D17351" t="s">
        <v>755</v>
      </c>
      <c r="E17351" t="s">
        <v>205</v>
      </c>
      <c r="F17351" t="s">
        <v>124</v>
      </c>
      <c r="G17351" t="s">
        <v>2055</v>
      </c>
      <c r="H17351" t="s">
        <v>2056</v>
      </c>
      <c r="I17351" t="s">
        <v>2056</v>
      </c>
      <c r="J17351" s="1">
        <v>38353</v>
      </c>
      <c r="K17351" t="b">
        <f>IFERROR(VLOOKUP(F17351,english_mapping!A:B,2,FALSE),"NA")</f>
        <v>1</v>
      </c>
      <c r="L17351" t="str">
        <f t="shared" si="271"/>
        <v>Hardware + Software</v>
      </c>
    </row>
    <row r="17352" spans="1:12" x14ac:dyDescent="0.25">
      <c r="A17352" t="s">
        <v>62574</v>
      </c>
      <c r="B17352" t="s">
        <v>62575</v>
      </c>
      <c r="C17352" t="s">
        <v>62576</v>
      </c>
      <c r="D17352" t="s">
        <v>62577</v>
      </c>
      <c r="E17352" t="s">
        <v>14</v>
      </c>
      <c r="J17352" s="1">
        <v>41275</v>
      </c>
      <c r="K17352" t="str">
        <f>IFERROR(VLOOKUP(F17352,english_mapping!A:B,2,FALSE),"NA")</f>
        <v>NA</v>
      </c>
      <c r="L17352" t="str">
        <f t="shared" si="271"/>
        <v>Brand Marketing</v>
      </c>
    </row>
    <row r="17353" spans="1:12" x14ac:dyDescent="0.25">
      <c r="A17353" t="s">
        <v>62578</v>
      </c>
      <c r="B17353" t="s">
        <v>62579</v>
      </c>
      <c r="C17353" t="s">
        <v>62580</v>
      </c>
      <c r="D17353" t="s">
        <v>780</v>
      </c>
      <c r="E17353" t="s">
        <v>14</v>
      </c>
      <c r="F17353" t="s">
        <v>21</v>
      </c>
      <c r="G17353" t="s">
        <v>187</v>
      </c>
      <c r="H17353" t="s">
        <v>2239</v>
      </c>
      <c r="I17353" t="s">
        <v>37633</v>
      </c>
      <c r="J17353" s="1">
        <v>41309</v>
      </c>
      <c r="K17353" t="b">
        <f>IFERROR(VLOOKUP(F17353,english_mapping!A:B,2,FALSE),"NA")</f>
        <v>1</v>
      </c>
      <c r="L17353" t="str">
        <f t="shared" si="271"/>
        <v>Clean Technology</v>
      </c>
    </row>
    <row r="17354" spans="1:12" x14ac:dyDescent="0.25">
      <c r="A17354" t="s">
        <v>62581</v>
      </c>
      <c r="B17354" t="s">
        <v>62582</v>
      </c>
      <c r="C17354" t="s">
        <v>62583</v>
      </c>
      <c r="D17354" t="s">
        <v>62584</v>
      </c>
      <c r="E17354" t="s">
        <v>14</v>
      </c>
      <c r="K17354" t="str">
        <f>IFERROR(VLOOKUP(F17354,english_mapping!A:B,2,FALSE),"NA")</f>
        <v>NA</v>
      </c>
      <c r="L17354" t="str">
        <f t="shared" si="271"/>
        <v>Marketplaces</v>
      </c>
    </row>
    <row r="17355" spans="1:12" x14ac:dyDescent="0.25">
      <c r="A17355" t="s">
        <v>62585</v>
      </c>
      <c r="B17355" t="s">
        <v>62586</v>
      </c>
      <c r="C17355" t="s">
        <v>62587</v>
      </c>
      <c r="D17355" t="s">
        <v>51</v>
      </c>
      <c r="E17355" t="s">
        <v>14</v>
      </c>
      <c r="F17355" t="s">
        <v>21</v>
      </c>
      <c r="G17355" t="s">
        <v>59</v>
      </c>
      <c r="H17355" t="s">
        <v>60</v>
      </c>
      <c r="I17355" t="s">
        <v>61</v>
      </c>
      <c r="J17355" s="1">
        <v>38353</v>
      </c>
      <c r="K17355" t="b">
        <f>IFERROR(VLOOKUP(F17355,english_mapping!A:B,2,FALSE),"NA")</f>
        <v>1</v>
      </c>
      <c r="L17355" t="str">
        <f t="shared" si="271"/>
        <v>Biotechnology</v>
      </c>
    </row>
    <row r="17356" spans="1:12" x14ac:dyDescent="0.25">
      <c r="A17356" t="s">
        <v>62588</v>
      </c>
      <c r="B17356" t="s">
        <v>62589</v>
      </c>
      <c r="E17356" t="s">
        <v>14</v>
      </c>
      <c r="K17356" t="str">
        <f>IFERROR(VLOOKUP(F17356,english_mapping!A:B,2,FALSE),"NA")</f>
        <v>NA</v>
      </c>
      <c r="L17356">
        <f t="shared" si="271"/>
        <v>0</v>
      </c>
    </row>
    <row r="17357" spans="1:12" x14ac:dyDescent="0.25">
      <c r="A17357" t="s">
        <v>62590</v>
      </c>
      <c r="B17357" t="s">
        <v>62591</v>
      </c>
      <c r="C17357" t="s">
        <v>62592</v>
      </c>
      <c r="D17357" t="s">
        <v>62593</v>
      </c>
      <c r="E17357" t="s">
        <v>14</v>
      </c>
      <c r="F17357" t="s">
        <v>21</v>
      </c>
      <c r="G17357" t="s">
        <v>59</v>
      </c>
      <c r="H17357" t="s">
        <v>90</v>
      </c>
      <c r="I17357" t="s">
        <v>2674</v>
      </c>
      <c r="K17357" t="b">
        <f>IFERROR(VLOOKUP(F17357,english_mapping!A:B,2,FALSE),"NA")</f>
        <v>1</v>
      </c>
      <c r="L17357" t="str">
        <f t="shared" si="271"/>
        <v>Services</v>
      </c>
    </row>
    <row r="17358" spans="1:12" x14ac:dyDescent="0.25">
      <c r="A17358" t="s">
        <v>62594</v>
      </c>
      <c r="B17358" t="s">
        <v>62595</v>
      </c>
      <c r="C17358" t="s">
        <v>62596</v>
      </c>
      <c r="D17358" t="s">
        <v>62597</v>
      </c>
      <c r="E17358" t="s">
        <v>14</v>
      </c>
      <c r="F17358" t="s">
        <v>124</v>
      </c>
      <c r="G17358" t="s">
        <v>125</v>
      </c>
      <c r="H17358" t="s">
        <v>126</v>
      </c>
      <c r="I17358" t="s">
        <v>126</v>
      </c>
      <c r="J17358" s="1">
        <v>41640</v>
      </c>
      <c r="K17358" t="b">
        <f>IFERROR(VLOOKUP(F17358,english_mapping!A:B,2,FALSE),"NA")</f>
        <v>1</v>
      </c>
      <c r="L17358" t="str">
        <f t="shared" si="271"/>
        <v>E-Commerce</v>
      </c>
    </row>
    <row r="17359" spans="1:12" x14ac:dyDescent="0.25">
      <c r="A17359" t="s">
        <v>62598</v>
      </c>
      <c r="B17359" t="s">
        <v>62599</v>
      </c>
      <c r="C17359" t="s">
        <v>62600</v>
      </c>
      <c r="D17359" t="s">
        <v>178</v>
      </c>
      <c r="E17359" t="s">
        <v>14</v>
      </c>
      <c r="F17359" t="s">
        <v>9103</v>
      </c>
      <c r="G17359">
        <v>14</v>
      </c>
      <c r="H17359" t="s">
        <v>15287</v>
      </c>
      <c r="I17359" t="s">
        <v>62601</v>
      </c>
      <c r="J17359" s="1">
        <v>35065</v>
      </c>
      <c r="K17359" t="b">
        <f>IFERROR(VLOOKUP(F17359,english_mapping!A:B,2,FALSE),"NA")</f>
        <v>0</v>
      </c>
      <c r="L17359" t="str">
        <f t="shared" si="271"/>
        <v>Hospitality</v>
      </c>
    </row>
    <row r="17360" spans="1:12" x14ac:dyDescent="0.25">
      <c r="A17360" t="s">
        <v>62602</v>
      </c>
      <c r="B17360" t="s">
        <v>62603</v>
      </c>
      <c r="C17360" t="s">
        <v>62604</v>
      </c>
      <c r="D17360" t="s">
        <v>3450</v>
      </c>
      <c r="E17360" t="s">
        <v>14</v>
      </c>
      <c r="F17360" t="s">
        <v>21</v>
      </c>
      <c r="G17360" t="s">
        <v>154</v>
      </c>
      <c r="H17360" t="s">
        <v>242</v>
      </c>
      <c r="I17360" t="s">
        <v>326</v>
      </c>
      <c r="J17360" s="1">
        <v>41275</v>
      </c>
      <c r="K17360" t="b">
        <f>IFERROR(VLOOKUP(F17360,english_mapping!A:B,2,FALSE),"NA")</f>
        <v>1</v>
      </c>
      <c r="L17360" t="str">
        <f t="shared" si="271"/>
        <v>Biotechnology</v>
      </c>
    </row>
    <row r="17361" spans="1:12" x14ac:dyDescent="0.25">
      <c r="A17361" t="s">
        <v>62605</v>
      </c>
      <c r="B17361" t="s">
        <v>62606</v>
      </c>
      <c r="C17361" t="s">
        <v>62607</v>
      </c>
      <c r="D17361" t="s">
        <v>62608</v>
      </c>
      <c r="E17361" t="s">
        <v>14</v>
      </c>
      <c r="F17361" t="s">
        <v>124</v>
      </c>
      <c r="G17361" t="s">
        <v>125</v>
      </c>
      <c r="H17361" t="s">
        <v>126</v>
      </c>
      <c r="I17361" t="s">
        <v>126</v>
      </c>
      <c r="J17361" s="1">
        <v>39814</v>
      </c>
      <c r="K17361" t="b">
        <f>IFERROR(VLOOKUP(F17361,english_mapping!A:B,2,FALSE),"NA")</f>
        <v>1</v>
      </c>
      <c r="L17361" t="str">
        <f t="shared" si="271"/>
        <v>Analytics</v>
      </c>
    </row>
    <row r="17362" spans="1:12" x14ac:dyDescent="0.25">
      <c r="A17362" t="s">
        <v>62609</v>
      </c>
      <c r="B17362" t="s">
        <v>62610</v>
      </c>
      <c r="C17362" t="s">
        <v>62611</v>
      </c>
      <c r="D17362" t="s">
        <v>62612</v>
      </c>
      <c r="E17362" t="s">
        <v>205</v>
      </c>
      <c r="F17362" t="s">
        <v>46</v>
      </c>
      <c r="H17362" t="s">
        <v>47</v>
      </c>
      <c r="I17362" t="s">
        <v>47</v>
      </c>
      <c r="J17362" t="s">
        <v>62613</v>
      </c>
      <c r="K17362" t="b">
        <f>IFERROR(VLOOKUP(F17362,english_mapping!A:B,2,FALSE),"NA")</f>
        <v>0</v>
      </c>
      <c r="L17362" t="str">
        <f t="shared" si="271"/>
        <v>Collaboration</v>
      </c>
    </row>
    <row r="17363" spans="1:12" x14ac:dyDescent="0.25">
      <c r="A17363" t="s">
        <v>62614</v>
      </c>
      <c r="B17363" t="s">
        <v>62615</v>
      </c>
      <c r="C17363" t="s">
        <v>62616</v>
      </c>
      <c r="D17363" t="s">
        <v>62617</v>
      </c>
      <c r="E17363" t="s">
        <v>14</v>
      </c>
      <c r="F17363" t="s">
        <v>124</v>
      </c>
      <c r="G17363" t="s">
        <v>125</v>
      </c>
      <c r="H17363" t="s">
        <v>126</v>
      </c>
      <c r="I17363" t="s">
        <v>126</v>
      </c>
      <c r="J17363" t="s">
        <v>20639</v>
      </c>
      <c r="K17363" t="b">
        <f>IFERROR(VLOOKUP(F17363,english_mapping!A:B,2,FALSE),"NA")</f>
        <v>1</v>
      </c>
      <c r="L17363" t="str">
        <f t="shared" si="271"/>
        <v>Apps</v>
      </c>
    </row>
    <row r="17364" spans="1:12" x14ac:dyDescent="0.25">
      <c r="A17364" t="s">
        <v>62618</v>
      </c>
      <c r="B17364" t="s">
        <v>62619</v>
      </c>
      <c r="C17364" t="s">
        <v>62620</v>
      </c>
      <c r="D17364" t="s">
        <v>552</v>
      </c>
      <c r="E17364" t="s">
        <v>14</v>
      </c>
      <c r="J17364" s="1">
        <v>41641</v>
      </c>
      <c r="K17364" t="str">
        <f>IFERROR(VLOOKUP(F17364,english_mapping!A:B,2,FALSE),"NA")</f>
        <v>NA</v>
      </c>
      <c r="L17364" t="str">
        <f t="shared" si="271"/>
        <v>Social Media</v>
      </c>
    </row>
    <row r="17365" spans="1:12" x14ac:dyDescent="0.25">
      <c r="A17365" t="s">
        <v>62621</v>
      </c>
      <c r="B17365" t="s">
        <v>62622</v>
      </c>
      <c r="C17365" t="s">
        <v>62623</v>
      </c>
      <c r="D17365" t="s">
        <v>38</v>
      </c>
      <c r="E17365" t="s">
        <v>205</v>
      </c>
      <c r="F17365" t="s">
        <v>124</v>
      </c>
      <c r="G17365" t="s">
        <v>4061</v>
      </c>
      <c r="H17365" t="s">
        <v>4062</v>
      </c>
      <c r="I17365" t="s">
        <v>4062</v>
      </c>
      <c r="K17365" t="b">
        <f>IFERROR(VLOOKUP(F17365,english_mapping!A:B,2,FALSE),"NA")</f>
        <v>1</v>
      </c>
      <c r="L17365" t="str">
        <f t="shared" si="271"/>
        <v>Software</v>
      </c>
    </row>
    <row r="17366" spans="1:12" x14ac:dyDescent="0.25">
      <c r="A17366" t="s">
        <v>62624</v>
      </c>
      <c r="B17366" t="s">
        <v>62625</v>
      </c>
      <c r="C17366" t="s">
        <v>62626</v>
      </c>
      <c r="D17366" t="s">
        <v>32</v>
      </c>
      <c r="E17366" t="s">
        <v>205</v>
      </c>
      <c r="F17366" t="s">
        <v>21</v>
      </c>
      <c r="G17366" t="s">
        <v>101</v>
      </c>
      <c r="H17366" t="s">
        <v>102</v>
      </c>
      <c r="I17366" t="s">
        <v>5448</v>
      </c>
      <c r="K17366" t="b">
        <f>IFERROR(VLOOKUP(F17366,english_mapping!A:B,2,FALSE),"NA")</f>
        <v>1</v>
      </c>
      <c r="L17366" t="str">
        <f t="shared" si="271"/>
        <v>Curated Web</v>
      </c>
    </row>
    <row r="17367" spans="1:12" x14ac:dyDescent="0.25">
      <c r="A17367" t="s">
        <v>62627</v>
      </c>
      <c r="B17367" t="s">
        <v>62628</v>
      </c>
      <c r="C17367" t="s">
        <v>62629</v>
      </c>
      <c r="D17367" t="s">
        <v>48026</v>
      </c>
      <c r="E17367" t="s">
        <v>14</v>
      </c>
      <c r="F17367" t="s">
        <v>21</v>
      </c>
      <c r="G17367" t="s">
        <v>101</v>
      </c>
      <c r="H17367" t="s">
        <v>102</v>
      </c>
      <c r="I17367" t="s">
        <v>103</v>
      </c>
      <c r="J17367" s="1">
        <v>41640</v>
      </c>
      <c r="K17367" t="b">
        <f>IFERROR(VLOOKUP(F17367,english_mapping!A:B,2,FALSE),"NA")</f>
        <v>1</v>
      </c>
      <c r="L17367" t="str">
        <f t="shared" si="271"/>
        <v>Curated Web</v>
      </c>
    </row>
    <row r="17368" spans="1:12" x14ac:dyDescent="0.25">
      <c r="A17368" t="s">
        <v>62630</v>
      </c>
      <c r="B17368" t="s">
        <v>62631</v>
      </c>
      <c r="C17368" t="s">
        <v>62632</v>
      </c>
      <c r="D17368" t="s">
        <v>123</v>
      </c>
      <c r="E17368" t="s">
        <v>14</v>
      </c>
      <c r="F17368" t="s">
        <v>1087</v>
      </c>
      <c r="G17368">
        <v>6</v>
      </c>
      <c r="H17368" t="s">
        <v>46393</v>
      </c>
      <c r="I17368" t="s">
        <v>62633</v>
      </c>
      <c r="J17368" s="1">
        <v>41640</v>
      </c>
      <c r="K17368" t="b">
        <f>IFERROR(VLOOKUP(F17368,english_mapping!A:B,2,FALSE),"NA")</f>
        <v>0</v>
      </c>
      <c r="L17368" t="str">
        <f t="shared" si="271"/>
        <v>Education</v>
      </c>
    </row>
    <row r="17369" spans="1:12" x14ac:dyDescent="0.25">
      <c r="A17369" t="s">
        <v>62634</v>
      </c>
      <c r="B17369" t="s">
        <v>62635</v>
      </c>
      <c r="C17369" t="s">
        <v>62636</v>
      </c>
      <c r="D17369" t="s">
        <v>32</v>
      </c>
      <c r="E17369" t="s">
        <v>14</v>
      </c>
      <c r="F17369" t="s">
        <v>21</v>
      </c>
      <c r="G17369" t="s">
        <v>434</v>
      </c>
      <c r="H17369" t="s">
        <v>1790</v>
      </c>
      <c r="I17369" t="s">
        <v>1791</v>
      </c>
      <c r="K17369" t="b">
        <f>IFERROR(VLOOKUP(F17369,english_mapping!A:B,2,FALSE),"NA")</f>
        <v>1</v>
      </c>
      <c r="L17369" t="str">
        <f t="shared" si="271"/>
        <v>Curated Web</v>
      </c>
    </row>
    <row r="17370" spans="1:12" x14ac:dyDescent="0.25">
      <c r="A17370" t="s">
        <v>62637</v>
      </c>
      <c r="B17370" t="s">
        <v>62638</v>
      </c>
      <c r="C17370" t="s">
        <v>62639</v>
      </c>
      <c r="D17370" t="s">
        <v>38</v>
      </c>
      <c r="E17370" t="s">
        <v>14</v>
      </c>
      <c r="F17370" t="s">
        <v>1401</v>
      </c>
      <c r="G17370">
        <v>5</v>
      </c>
      <c r="H17370" t="s">
        <v>1402</v>
      </c>
      <c r="I17370" t="s">
        <v>1402</v>
      </c>
      <c r="J17370" s="1">
        <v>41276</v>
      </c>
      <c r="K17370" t="b">
        <f>IFERROR(VLOOKUP(F17370,english_mapping!A:B,2,FALSE),"NA")</f>
        <v>0</v>
      </c>
      <c r="L17370" t="str">
        <f t="shared" si="271"/>
        <v>Software</v>
      </c>
    </row>
    <row r="17371" spans="1:12" x14ac:dyDescent="0.25">
      <c r="A17371" t="s">
        <v>62640</v>
      </c>
      <c r="B17371" t="s">
        <v>62641</v>
      </c>
      <c r="C17371" t="s">
        <v>62642</v>
      </c>
      <c r="D17371" t="s">
        <v>62643</v>
      </c>
      <c r="E17371" t="s">
        <v>14</v>
      </c>
      <c r="F17371" t="s">
        <v>21</v>
      </c>
      <c r="G17371" t="s">
        <v>59</v>
      </c>
      <c r="H17371" t="s">
        <v>60</v>
      </c>
      <c r="I17371" t="s">
        <v>1186</v>
      </c>
      <c r="J17371" s="1">
        <v>39487</v>
      </c>
      <c r="K17371" t="b">
        <f>IFERROR(VLOOKUP(F17371,english_mapping!A:B,2,FALSE),"NA")</f>
        <v>1</v>
      </c>
      <c r="L17371" t="str">
        <f t="shared" si="271"/>
        <v>All Students</v>
      </c>
    </row>
    <row r="17372" spans="1:12" x14ac:dyDescent="0.25">
      <c r="A17372" t="s">
        <v>62644</v>
      </c>
      <c r="B17372" t="s">
        <v>62645</v>
      </c>
      <c r="C17372" t="s">
        <v>62646</v>
      </c>
      <c r="D17372" t="s">
        <v>62647</v>
      </c>
      <c r="E17372" t="s">
        <v>14</v>
      </c>
      <c r="F17372" t="s">
        <v>21</v>
      </c>
      <c r="G17372" t="s">
        <v>379</v>
      </c>
      <c r="H17372" t="s">
        <v>380</v>
      </c>
      <c r="I17372" t="s">
        <v>380</v>
      </c>
      <c r="J17372" s="1">
        <v>39087</v>
      </c>
      <c r="K17372" t="b">
        <f>IFERROR(VLOOKUP(F17372,english_mapping!A:B,2,FALSE),"NA")</f>
        <v>1</v>
      </c>
      <c r="L17372" t="str">
        <f t="shared" si="271"/>
        <v>Advertising</v>
      </c>
    </row>
    <row r="17373" spans="1:12" x14ac:dyDescent="0.25">
      <c r="A17373" t="s">
        <v>62648</v>
      </c>
      <c r="B17373" t="s">
        <v>62649</v>
      </c>
      <c r="C17373" t="s">
        <v>62650</v>
      </c>
      <c r="D17373" t="s">
        <v>57968</v>
      </c>
      <c r="E17373" t="s">
        <v>14</v>
      </c>
      <c r="F17373" t="s">
        <v>21</v>
      </c>
      <c r="G17373" t="s">
        <v>59</v>
      </c>
      <c r="H17373" t="s">
        <v>60</v>
      </c>
      <c r="I17373" t="s">
        <v>269</v>
      </c>
      <c r="J17373" s="1">
        <v>40911</v>
      </c>
      <c r="K17373" t="b">
        <f>IFERROR(VLOOKUP(F17373,english_mapping!A:B,2,FALSE),"NA")</f>
        <v>1</v>
      </c>
      <c r="L17373" t="str">
        <f t="shared" si="271"/>
        <v>Education</v>
      </c>
    </row>
    <row r="17374" spans="1:12" x14ac:dyDescent="0.25">
      <c r="A17374" t="s">
        <v>62651</v>
      </c>
      <c r="B17374" t="s">
        <v>62652</v>
      </c>
      <c r="C17374" t="s">
        <v>62653</v>
      </c>
      <c r="D17374" t="s">
        <v>38</v>
      </c>
      <c r="E17374" t="s">
        <v>205</v>
      </c>
      <c r="F17374" t="s">
        <v>21</v>
      </c>
      <c r="G17374" t="s">
        <v>285</v>
      </c>
      <c r="H17374" t="s">
        <v>1054</v>
      </c>
      <c r="I17374" t="s">
        <v>1054</v>
      </c>
      <c r="J17374" s="1">
        <v>32143</v>
      </c>
      <c r="K17374" t="b">
        <f>IFERROR(VLOOKUP(F17374,english_mapping!A:B,2,FALSE),"NA")</f>
        <v>1</v>
      </c>
      <c r="L17374" t="str">
        <f t="shared" si="271"/>
        <v>Software</v>
      </c>
    </row>
    <row r="17375" spans="1:12" x14ac:dyDescent="0.25">
      <c r="A17375" t="s">
        <v>62654</v>
      </c>
      <c r="B17375" t="s">
        <v>62655</v>
      </c>
      <c r="C17375" t="s">
        <v>62656</v>
      </c>
      <c r="D17375" t="s">
        <v>755</v>
      </c>
      <c r="E17375" t="s">
        <v>14</v>
      </c>
      <c r="F17375" t="s">
        <v>21</v>
      </c>
      <c r="G17375" t="s">
        <v>490</v>
      </c>
      <c r="H17375" t="s">
        <v>491</v>
      </c>
      <c r="I17375" t="s">
        <v>492</v>
      </c>
      <c r="J17375" s="1">
        <v>40179</v>
      </c>
      <c r="K17375" t="b">
        <f>IFERROR(VLOOKUP(F17375,english_mapping!A:B,2,FALSE),"NA")</f>
        <v>1</v>
      </c>
      <c r="L17375" t="str">
        <f t="shared" si="271"/>
        <v>Hardware + Software</v>
      </c>
    </row>
    <row r="17376" spans="1:12" x14ac:dyDescent="0.25">
      <c r="A17376" t="s">
        <v>62657</v>
      </c>
      <c r="B17376" t="s">
        <v>62658</v>
      </c>
      <c r="C17376" t="s">
        <v>62659</v>
      </c>
      <c r="D17376" t="s">
        <v>51</v>
      </c>
      <c r="E17376" t="s">
        <v>14</v>
      </c>
      <c r="F17376" t="s">
        <v>21</v>
      </c>
      <c r="G17376" t="s">
        <v>379</v>
      </c>
      <c r="H17376" t="s">
        <v>3325</v>
      </c>
      <c r="I17376" t="s">
        <v>3325</v>
      </c>
      <c r="J17376" s="1">
        <v>38353</v>
      </c>
      <c r="K17376" t="b">
        <f>IFERROR(VLOOKUP(F17376,english_mapping!A:B,2,FALSE),"NA")</f>
        <v>1</v>
      </c>
      <c r="L17376" t="str">
        <f t="shared" si="271"/>
        <v>Biotechnology</v>
      </c>
    </row>
    <row r="17377" spans="1:12" x14ac:dyDescent="0.25">
      <c r="A17377" t="s">
        <v>62660</v>
      </c>
      <c r="B17377" t="s">
        <v>62661</v>
      </c>
      <c r="C17377" t="s">
        <v>62662</v>
      </c>
      <c r="D17377" t="s">
        <v>123</v>
      </c>
      <c r="E17377" t="s">
        <v>14</v>
      </c>
      <c r="F17377" t="s">
        <v>124</v>
      </c>
      <c r="G17377" t="s">
        <v>125</v>
      </c>
      <c r="H17377" t="s">
        <v>126</v>
      </c>
      <c r="I17377" t="s">
        <v>126</v>
      </c>
      <c r="J17377" s="1">
        <v>40544</v>
      </c>
      <c r="K17377" t="b">
        <f>IFERROR(VLOOKUP(F17377,english_mapping!A:B,2,FALSE),"NA")</f>
        <v>1</v>
      </c>
      <c r="L17377" t="str">
        <f t="shared" si="271"/>
        <v>Education</v>
      </c>
    </row>
    <row r="17378" spans="1:12" x14ac:dyDescent="0.25">
      <c r="A17378" t="s">
        <v>62663</v>
      </c>
      <c r="B17378" t="s">
        <v>62664</v>
      </c>
      <c r="C17378" t="s">
        <v>62665</v>
      </c>
      <c r="E17378" t="s">
        <v>14</v>
      </c>
      <c r="J17378" s="1">
        <v>41275</v>
      </c>
      <c r="K17378" t="str">
        <f>IFERROR(VLOOKUP(F17378,english_mapping!A:B,2,FALSE),"NA")</f>
        <v>NA</v>
      </c>
      <c r="L17378">
        <f t="shared" si="271"/>
        <v>0</v>
      </c>
    </row>
    <row r="17379" spans="1:12" x14ac:dyDescent="0.25">
      <c r="A17379" t="s">
        <v>62666</v>
      </c>
      <c r="B17379" t="s">
        <v>62667</v>
      </c>
      <c r="C17379" t="s">
        <v>62668</v>
      </c>
      <c r="D17379" t="s">
        <v>62669</v>
      </c>
      <c r="E17379" t="s">
        <v>14</v>
      </c>
      <c r="F17379" t="s">
        <v>21</v>
      </c>
      <c r="G17379" t="s">
        <v>59</v>
      </c>
      <c r="H17379" t="s">
        <v>60</v>
      </c>
      <c r="I17379" t="s">
        <v>269</v>
      </c>
      <c r="J17379" s="1">
        <v>41275</v>
      </c>
      <c r="K17379" t="b">
        <f>IFERROR(VLOOKUP(F17379,english_mapping!A:B,2,FALSE),"NA")</f>
        <v>1</v>
      </c>
      <c r="L17379" t="str">
        <f t="shared" si="271"/>
        <v>Analytics</v>
      </c>
    </row>
    <row r="17380" spans="1:12" x14ac:dyDescent="0.25">
      <c r="A17380" t="s">
        <v>62670</v>
      </c>
      <c r="B17380" t="s">
        <v>62671</v>
      </c>
      <c r="C17380" t="s">
        <v>62672</v>
      </c>
      <c r="D17380" t="s">
        <v>38</v>
      </c>
      <c r="E17380" t="s">
        <v>14</v>
      </c>
      <c r="F17380" t="s">
        <v>15</v>
      </c>
      <c r="G17380">
        <v>19</v>
      </c>
      <c r="H17380" t="s">
        <v>479</v>
      </c>
      <c r="I17380" t="s">
        <v>479</v>
      </c>
      <c r="J17380" s="1">
        <v>40179</v>
      </c>
      <c r="K17380" t="b">
        <f>IFERROR(VLOOKUP(F17380,english_mapping!A:B,2,FALSE),"NA")</f>
        <v>1</v>
      </c>
      <c r="L17380" t="str">
        <f t="shared" si="271"/>
        <v>Software</v>
      </c>
    </row>
    <row r="17381" spans="1:12" x14ac:dyDescent="0.25">
      <c r="A17381" t="s">
        <v>62673</v>
      </c>
      <c r="B17381" t="s">
        <v>62674</v>
      </c>
      <c r="C17381" t="s">
        <v>62675</v>
      </c>
      <c r="D17381" t="s">
        <v>123</v>
      </c>
      <c r="E17381" t="s">
        <v>14</v>
      </c>
      <c r="F17381" t="s">
        <v>21</v>
      </c>
      <c r="G17381" t="s">
        <v>1360</v>
      </c>
      <c r="H17381" t="s">
        <v>1361</v>
      </c>
      <c r="I17381" t="s">
        <v>19935</v>
      </c>
      <c r="J17381" s="1">
        <v>41275</v>
      </c>
      <c r="K17381" t="b">
        <f>IFERROR(VLOOKUP(F17381,english_mapping!A:B,2,FALSE),"NA")</f>
        <v>1</v>
      </c>
      <c r="L17381" t="str">
        <f t="shared" si="271"/>
        <v>Education</v>
      </c>
    </row>
    <row r="17382" spans="1:12" x14ac:dyDescent="0.25">
      <c r="A17382" t="s">
        <v>62676</v>
      </c>
      <c r="B17382" t="s">
        <v>62677</v>
      </c>
      <c r="C17382" t="s">
        <v>62678</v>
      </c>
      <c r="D17382" t="s">
        <v>54145</v>
      </c>
      <c r="E17382" t="s">
        <v>14</v>
      </c>
      <c r="F17382" t="s">
        <v>21</v>
      </c>
      <c r="G17382" t="s">
        <v>59</v>
      </c>
      <c r="H17382" t="s">
        <v>90</v>
      </c>
      <c r="I17382" t="s">
        <v>54146</v>
      </c>
      <c r="J17382" s="1">
        <v>40366</v>
      </c>
      <c r="K17382" t="b">
        <f>IFERROR(VLOOKUP(F17382,english_mapping!A:B,2,FALSE),"NA")</f>
        <v>1</v>
      </c>
      <c r="L17382" t="str">
        <f t="shared" si="271"/>
        <v>Humanitarian</v>
      </c>
    </row>
    <row r="17383" spans="1:12" x14ac:dyDescent="0.25">
      <c r="A17383" t="s">
        <v>62679</v>
      </c>
      <c r="B17383" t="s">
        <v>62680</v>
      </c>
      <c r="C17383" t="s">
        <v>62681</v>
      </c>
      <c r="D17383" t="s">
        <v>62682</v>
      </c>
      <c r="E17383" t="s">
        <v>14</v>
      </c>
      <c r="F17383" t="s">
        <v>52</v>
      </c>
      <c r="G17383" t="s">
        <v>200</v>
      </c>
      <c r="H17383" t="s">
        <v>201</v>
      </c>
      <c r="I17383" t="s">
        <v>25705</v>
      </c>
      <c r="J17383" s="1">
        <v>40182</v>
      </c>
      <c r="K17383" t="b">
        <f>IFERROR(VLOOKUP(F17383,english_mapping!A:B,2,FALSE),"NA")</f>
        <v>1</v>
      </c>
      <c r="L17383" t="str">
        <f t="shared" si="271"/>
        <v>Cloud Computing</v>
      </c>
    </row>
    <row r="17384" spans="1:12" x14ac:dyDescent="0.25">
      <c r="A17384" t="s">
        <v>62683</v>
      </c>
      <c r="B17384" t="s">
        <v>62684</v>
      </c>
      <c r="C17384" t="s">
        <v>62685</v>
      </c>
      <c r="D17384" t="s">
        <v>254</v>
      </c>
      <c r="E17384" t="s">
        <v>205</v>
      </c>
      <c r="F17384" t="s">
        <v>15</v>
      </c>
      <c r="G17384">
        <v>25</v>
      </c>
      <c r="H17384" t="s">
        <v>147</v>
      </c>
      <c r="I17384" t="s">
        <v>147</v>
      </c>
      <c r="J17384" s="1">
        <v>36892</v>
      </c>
      <c r="K17384" t="b">
        <f>IFERROR(VLOOKUP(F17384,english_mapping!A:B,2,FALSE),"NA")</f>
        <v>1</v>
      </c>
      <c r="L17384" t="str">
        <f t="shared" si="271"/>
        <v>EdTech</v>
      </c>
    </row>
    <row r="17385" spans="1:12" x14ac:dyDescent="0.25">
      <c r="A17385" t="s">
        <v>62686</v>
      </c>
      <c r="B17385" t="s">
        <v>62687</v>
      </c>
      <c r="C17385" t="s">
        <v>62688</v>
      </c>
      <c r="D17385" t="s">
        <v>62689</v>
      </c>
      <c r="E17385" t="s">
        <v>14</v>
      </c>
      <c r="F17385" t="s">
        <v>15</v>
      </c>
      <c r="G17385">
        <v>25</v>
      </c>
      <c r="H17385" t="s">
        <v>147</v>
      </c>
      <c r="I17385" t="s">
        <v>147</v>
      </c>
      <c r="J17385" s="1">
        <v>41275</v>
      </c>
      <c r="K17385" t="b">
        <f>IFERROR(VLOOKUP(F17385,english_mapping!A:B,2,FALSE),"NA")</f>
        <v>1</v>
      </c>
      <c r="L17385" t="str">
        <f t="shared" si="271"/>
        <v>Digital Media</v>
      </c>
    </row>
    <row r="17386" spans="1:12" x14ac:dyDescent="0.25">
      <c r="A17386" t="s">
        <v>62690</v>
      </c>
      <c r="B17386" t="s">
        <v>62691</v>
      </c>
      <c r="C17386" t="s">
        <v>62692</v>
      </c>
      <c r="D17386" t="s">
        <v>62693</v>
      </c>
      <c r="E17386" t="s">
        <v>14</v>
      </c>
      <c r="F17386" t="s">
        <v>21</v>
      </c>
      <c r="G17386" t="s">
        <v>59</v>
      </c>
      <c r="H17386" t="s">
        <v>60</v>
      </c>
      <c r="I17386" t="s">
        <v>13559</v>
      </c>
      <c r="J17386" s="1">
        <v>40545</v>
      </c>
      <c r="K17386" t="b">
        <f>IFERROR(VLOOKUP(F17386,english_mapping!A:B,2,FALSE),"NA")</f>
        <v>1</v>
      </c>
      <c r="L17386" t="str">
        <f t="shared" si="271"/>
        <v>Curated Web</v>
      </c>
    </row>
    <row r="17387" spans="1:12" x14ac:dyDescent="0.25">
      <c r="A17387" t="s">
        <v>62694</v>
      </c>
      <c r="B17387" t="s">
        <v>62695</v>
      </c>
      <c r="C17387" t="s">
        <v>62696</v>
      </c>
      <c r="D17387" t="s">
        <v>62697</v>
      </c>
      <c r="E17387" t="s">
        <v>14</v>
      </c>
      <c r="F17387" t="s">
        <v>21</v>
      </c>
      <c r="G17387" t="s">
        <v>154</v>
      </c>
      <c r="H17387" t="s">
        <v>242</v>
      </c>
      <c r="I17387" t="s">
        <v>242</v>
      </c>
      <c r="J17387" s="1">
        <v>39116</v>
      </c>
      <c r="K17387" t="b">
        <f>IFERROR(VLOOKUP(F17387,english_mapping!A:B,2,FALSE),"NA")</f>
        <v>1</v>
      </c>
      <c r="L17387" t="str">
        <f t="shared" si="271"/>
        <v>Education</v>
      </c>
    </row>
    <row r="17388" spans="1:12" x14ac:dyDescent="0.25">
      <c r="A17388" t="s">
        <v>62698</v>
      </c>
      <c r="B17388" t="s">
        <v>62699</v>
      </c>
      <c r="C17388" t="s">
        <v>62700</v>
      </c>
      <c r="D17388" t="s">
        <v>123</v>
      </c>
      <c r="E17388" t="s">
        <v>14</v>
      </c>
      <c r="F17388" t="s">
        <v>21</v>
      </c>
      <c r="G17388" t="s">
        <v>59</v>
      </c>
      <c r="H17388" t="s">
        <v>90</v>
      </c>
      <c r="I17388" t="s">
        <v>90</v>
      </c>
      <c r="J17388" s="1">
        <v>40909</v>
      </c>
      <c r="K17388" t="b">
        <f>IFERROR(VLOOKUP(F17388,english_mapping!A:B,2,FALSE),"NA")</f>
        <v>1</v>
      </c>
      <c r="L17388" t="str">
        <f t="shared" si="271"/>
        <v>Education</v>
      </c>
    </row>
    <row r="17389" spans="1:12" x14ac:dyDescent="0.25">
      <c r="A17389" t="s">
        <v>62701</v>
      </c>
      <c r="B17389" t="s">
        <v>62702</v>
      </c>
      <c r="C17389" t="s">
        <v>62703</v>
      </c>
      <c r="D17389" t="s">
        <v>123</v>
      </c>
      <c r="E17389" t="s">
        <v>14</v>
      </c>
      <c r="F17389" t="s">
        <v>15</v>
      </c>
      <c r="G17389">
        <v>7</v>
      </c>
      <c r="H17389" t="s">
        <v>684</v>
      </c>
      <c r="I17389" t="s">
        <v>684</v>
      </c>
      <c r="J17389" s="1">
        <v>40544</v>
      </c>
      <c r="K17389" t="b">
        <f>IFERROR(VLOOKUP(F17389,english_mapping!A:B,2,FALSE),"NA")</f>
        <v>1</v>
      </c>
      <c r="L17389" t="str">
        <f t="shared" si="271"/>
        <v>Education</v>
      </c>
    </row>
    <row r="17390" spans="1:12" x14ac:dyDescent="0.25">
      <c r="A17390" t="s">
        <v>62704</v>
      </c>
      <c r="B17390" t="s">
        <v>62705</v>
      </c>
      <c r="C17390" t="s">
        <v>62706</v>
      </c>
      <c r="D17390" t="s">
        <v>62707</v>
      </c>
      <c r="E17390" t="s">
        <v>14</v>
      </c>
      <c r="F17390" t="s">
        <v>3481</v>
      </c>
      <c r="G17390">
        <v>7</v>
      </c>
      <c r="H17390" t="s">
        <v>3482</v>
      </c>
      <c r="I17390" t="s">
        <v>3482</v>
      </c>
      <c r="J17390" t="s">
        <v>17670</v>
      </c>
      <c r="K17390" t="b">
        <f>IFERROR(VLOOKUP(F17390,english_mapping!A:B,2,FALSE),"NA")</f>
        <v>0</v>
      </c>
      <c r="L17390" t="str">
        <f t="shared" si="271"/>
        <v>E-Commerce</v>
      </c>
    </row>
    <row r="17391" spans="1:12" x14ac:dyDescent="0.25">
      <c r="A17391" t="s">
        <v>62708</v>
      </c>
      <c r="B17391" t="s">
        <v>62709</v>
      </c>
      <c r="C17391" t="s">
        <v>62710</v>
      </c>
      <c r="D17391" t="s">
        <v>254</v>
      </c>
      <c r="E17391" t="s">
        <v>14</v>
      </c>
      <c r="F17391" t="s">
        <v>21</v>
      </c>
      <c r="G17391" t="s">
        <v>154</v>
      </c>
      <c r="H17391" t="s">
        <v>242</v>
      </c>
      <c r="I17391" t="s">
        <v>242</v>
      </c>
      <c r="J17391" s="1">
        <v>41275</v>
      </c>
      <c r="K17391" t="b">
        <f>IFERROR(VLOOKUP(F17391,english_mapping!A:B,2,FALSE),"NA")</f>
        <v>1</v>
      </c>
      <c r="L17391" t="str">
        <f t="shared" si="271"/>
        <v>EdTech</v>
      </c>
    </row>
    <row r="17392" spans="1:12" x14ac:dyDescent="0.25">
      <c r="A17392" t="s">
        <v>62711</v>
      </c>
      <c r="B17392" t="s">
        <v>62712</v>
      </c>
      <c r="C17392" t="s">
        <v>62713</v>
      </c>
      <c r="E17392" t="s">
        <v>14</v>
      </c>
      <c r="J17392" s="1">
        <v>41916</v>
      </c>
      <c r="K17392" t="str">
        <f>IFERROR(VLOOKUP(F17392,english_mapping!A:B,2,FALSE),"NA")</f>
        <v>NA</v>
      </c>
      <c r="L17392">
        <f t="shared" si="271"/>
        <v>0</v>
      </c>
    </row>
    <row r="17393" spans="1:12" x14ac:dyDescent="0.25">
      <c r="A17393" t="s">
        <v>62714</v>
      </c>
      <c r="B17393" t="s">
        <v>62715</v>
      </c>
      <c r="C17393" t="s">
        <v>62716</v>
      </c>
      <c r="D17393" t="s">
        <v>62717</v>
      </c>
      <c r="E17393" t="s">
        <v>14</v>
      </c>
      <c r="F17393" t="s">
        <v>21</v>
      </c>
      <c r="G17393" t="s">
        <v>59</v>
      </c>
      <c r="H17393" t="s">
        <v>60</v>
      </c>
      <c r="I17393" t="s">
        <v>1279</v>
      </c>
      <c r="J17393" s="1">
        <v>38726</v>
      </c>
      <c r="K17393" t="b">
        <f>IFERROR(VLOOKUP(F17393,english_mapping!A:B,2,FALSE),"NA")</f>
        <v>1</v>
      </c>
      <c r="L17393" t="str">
        <f t="shared" si="271"/>
        <v>Education</v>
      </c>
    </row>
    <row r="17394" spans="1:12" x14ac:dyDescent="0.25">
      <c r="A17394" t="s">
        <v>62718</v>
      </c>
      <c r="B17394" t="s">
        <v>62719</v>
      </c>
      <c r="C17394" t="s">
        <v>62720</v>
      </c>
      <c r="D17394" t="s">
        <v>254</v>
      </c>
      <c r="E17394" t="s">
        <v>14</v>
      </c>
      <c r="F17394" t="s">
        <v>21</v>
      </c>
      <c r="G17394" t="s">
        <v>59</v>
      </c>
      <c r="H17394" t="s">
        <v>60</v>
      </c>
      <c r="I17394" t="s">
        <v>4087</v>
      </c>
      <c r="J17394" s="1">
        <v>40179</v>
      </c>
      <c r="K17394" t="b">
        <f>IFERROR(VLOOKUP(F17394,english_mapping!A:B,2,FALSE),"NA")</f>
        <v>1</v>
      </c>
      <c r="L17394" t="str">
        <f t="shared" si="271"/>
        <v>EdTech</v>
      </c>
    </row>
    <row r="17395" spans="1:12" x14ac:dyDescent="0.25">
      <c r="A17395" t="s">
        <v>62721</v>
      </c>
      <c r="B17395" t="s">
        <v>62722</v>
      </c>
      <c r="C17395" t="s">
        <v>62723</v>
      </c>
      <c r="D17395" t="s">
        <v>62724</v>
      </c>
      <c r="E17395" t="s">
        <v>14</v>
      </c>
      <c r="F17395" t="s">
        <v>21</v>
      </c>
      <c r="G17395" t="s">
        <v>591</v>
      </c>
      <c r="H17395" t="s">
        <v>24390</v>
      </c>
      <c r="I17395" t="s">
        <v>24390</v>
      </c>
      <c r="J17395" t="s">
        <v>9712</v>
      </c>
      <c r="K17395" t="b">
        <f>IFERROR(VLOOKUP(F17395,english_mapping!A:B,2,FALSE),"NA")</f>
        <v>1</v>
      </c>
      <c r="L17395" t="str">
        <f t="shared" si="271"/>
        <v>EdTech</v>
      </c>
    </row>
    <row r="17396" spans="1:12" x14ac:dyDescent="0.25">
      <c r="A17396" t="s">
        <v>62725</v>
      </c>
      <c r="B17396" t="s">
        <v>62726</v>
      </c>
      <c r="C17396" t="s">
        <v>62727</v>
      </c>
      <c r="D17396" t="s">
        <v>123</v>
      </c>
      <c r="E17396" t="s">
        <v>14</v>
      </c>
      <c r="F17396" t="s">
        <v>21</v>
      </c>
      <c r="G17396" t="s">
        <v>101</v>
      </c>
      <c r="H17396" t="s">
        <v>102</v>
      </c>
      <c r="I17396" t="s">
        <v>5448</v>
      </c>
      <c r="J17396" s="1">
        <v>40909</v>
      </c>
      <c r="K17396" t="b">
        <f>IFERROR(VLOOKUP(F17396,english_mapping!A:B,2,FALSE),"NA")</f>
        <v>1</v>
      </c>
      <c r="L17396" t="str">
        <f t="shared" si="271"/>
        <v>Education</v>
      </c>
    </row>
    <row r="17397" spans="1:12" x14ac:dyDescent="0.25">
      <c r="A17397" t="s">
        <v>62728</v>
      </c>
      <c r="B17397" t="s">
        <v>62729</v>
      </c>
      <c r="C17397" t="s">
        <v>62730</v>
      </c>
      <c r="D17397" t="s">
        <v>254</v>
      </c>
      <c r="E17397" t="s">
        <v>14</v>
      </c>
      <c r="F17397" t="s">
        <v>21</v>
      </c>
      <c r="G17397" t="s">
        <v>379</v>
      </c>
      <c r="H17397" t="s">
        <v>380</v>
      </c>
      <c r="I17397" t="s">
        <v>380</v>
      </c>
      <c r="K17397" t="b">
        <f>IFERROR(VLOOKUP(F17397,english_mapping!A:B,2,FALSE),"NA")</f>
        <v>1</v>
      </c>
      <c r="L17397" t="str">
        <f t="shared" si="271"/>
        <v>EdTech</v>
      </c>
    </row>
    <row r="17398" spans="1:12" x14ac:dyDescent="0.25">
      <c r="A17398" t="s">
        <v>62731</v>
      </c>
      <c r="B17398" t="s">
        <v>62732</v>
      </c>
      <c r="E17398" t="s">
        <v>109</v>
      </c>
      <c r="F17398" t="s">
        <v>21</v>
      </c>
      <c r="G17398" t="s">
        <v>434</v>
      </c>
      <c r="H17398" t="s">
        <v>535</v>
      </c>
      <c r="I17398" t="s">
        <v>4191</v>
      </c>
      <c r="J17398" s="1">
        <v>30682</v>
      </c>
      <c r="K17398" t="b">
        <f>IFERROR(VLOOKUP(F17398,english_mapping!A:B,2,FALSE),"NA")</f>
        <v>1</v>
      </c>
      <c r="L17398">
        <f t="shared" si="271"/>
        <v>0</v>
      </c>
    </row>
    <row r="17399" spans="1:12" x14ac:dyDescent="0.25">
      <c r="A17399" t="s">
        <v>62733</v>
      </c>
      <c r="B17399" t="s">
        <v>62734</v>
      </c>
      <c r="C17399" t="s">
        <v>62735</v>
      </c>
      <c r="D17399" t="s">
        <v>3790</v>
      </c>
      <c r="E17399" t="s">
        <v>14</v>
      </c>
      <c r="F17399" t="s">
        <v>21</v>
      </c>
      <c r="G17399" t="s">
        <v>59</v>
      </c>
      <c r="H17399" t="s">
        <v>60</v>
      </c>
      <c r="I17399" t="s">
        <v>66</v>
      </c>
      <c r="J17399" s="1">
        <v>40909</v>
      </c>
      <c r="K17399" t="b">
        <f>IFERROR(VLOOKUP(F17399,english_mapping!A:B,2,FALSE),"NA")</f>
        <v>1</v>
      </c>
      <c r="L17399" t="str">
        <f t="shared" si="271"/>
        <v>Nonprofits</v>
      </c>
    </row>
    <row r="17400" spans="1:12" x14ac:dyDescent="0.25">
      <c r="A17400" t="s">
        <v>62736</v>
      </c>
      <c r="B17400" t="s">
        <v>62737</v>
      </c>
      <c r="C17400" t="s">
        <v>62738</v>
      </c>
      <c r="D17400" t="s">
        <v>62739</v>
      </c>
      <c r="E17400" t="s">
        <v>14</v>
      </c>
      <c r="F17400" t="s">
        <v>21</v>
      </c>
      <c r="G17400" t="s">
        <v>59</v>
      </c>
      <c r="H17400" t="s">
        <v>60</v>
      </c>
      <c r="I17400" t="s">
        <v>238</v>
      </c>
      <c r="J17400" s="1">
        <v>41306</v>
      </c>
      <c r="K17400" t="b">
        <f>IFERROR(VLOOKUP(F17400,english_mapping!A:B,2,FALSE),"NA")</f>
        <v>1</v>
      </c>
      <c r="L17400" t="str">
        <f t="shared" si="271"/>
        <v>E-Commerce</v>
      </c>
    </row>
    <row r="17401" spans="1:12" x14ac:dyDescent="0.25">
      <c r="A17401" t="s">
        <v>62740</v>
      </c>
      <c r="B17401" t="s">
        <v>62741</v>
      </c>
      <c r="C17401" t="s">
        <v>62742</v>
      </c>
      <c r="D17401" t="s">
        <v>89</v>
      </c>
      <c r="E17401" t="s">
        <v>14</v>
      </c>
      <c r="F17401" t="s">
        <v>21</v>
      </c>
      <c r="G17401" t="s">
        <v>39</v>
      </c>
      <c r="H17401" t="s">
        <v>281</v>
      </c>
      <c r="I17401" t="s">
        <v>871</v>
      </c>
      <c r="J17401" s="1">
        <v>40544</v>
      </c>
      <c r="K17401" t="b">
        <f>IFERROR(VLOOKUP(F17401,english_mapping!A:B,2,FALSE),"NA")</f>
        <v>1</v>
      </c>
      <c r="L17401" t="str">
        <f t="shared" si="271"/>
        <v>Health and Wellness</v>
      </c>
    </row>
    <row r="17402" spans="1:12" x14ac:dyDescent="0.25">
      <c r="A17402" t="s">
        <v>62743</v>
      </c>
      <c r="B17402" t="s">
        <v>62744</v>
      </c>
      <c r="C17402" t="s">
        <v>62745</v>
      </c>
      <c r="D17402" t="s">
        <v>57968</v>
      </c>
      <c r="E17402" t="s">
        <v>14</v>
      </c>
      <c r="F17402" t="s">
        <v>21</v>
      </c>
      <c r="G17402" t="s">
        <v>101</v>
      </c>
      <c r="H17402" t="s">
        <v>102</v>
      </c>
      <c r="I17402" t="s">
        <v>103</v>
      </c>
      <c r="J17402" s="1">
        <v>40915</v>
      </c>
      <c r="K17402" t="b">
        <f>IFERROR(VLOOKUP(F17402,english_mapping!A:B,2,FALSE),"NA")</f>
        <v>1</v>
      </c>
      <c r="L17402" t="str">
        <f t="shared" si="271"/>
        <v>Education</v>
      </c>
    </row>
    <row r="17403" spans="1:12" x14ac:dyDescent="0.25">
      <c r="A17403" t="s">
        <v>62746</v>
      </c>
      <c r="B17403" t="s">
        <v>62747</v>
      </c>
      <c r="C17403" t="s">
        <v>62748</v>
      </c>
      <c r="D17403" t="s">
        <v>62749</v>
      </c>
      <c r="E17403" t="s">
        <v>14</v>
      </c>
      <c r="F17403" t="s">
        <v>21</v>
      </c>
      <c r="G17403" t="s">
        <v>59</v>
      </c>
      <c r="H17403" t="s">
        <v>60</v>
      </c>
      <c r="I17403" t="s">
        <v>269</v>
      </c>
      <c r="K17403" t="b">
        <f>IFERROR(VLOOKUP(F17403,english_mapping!A:B,2,FALSE),"NA")</f>
        <v>1</v>
      </c>
      <c r="L17403" t="str">
        <f t="shared" si="271"/>
        <v>Education</v>
      </c>
    </row>
    <row r="17404" spans="1:12" x14ac:dyDescent="0.25">
      <c r="A17404" t="s">
        <v>62750</v>
      </c>
      <c r="B17404" t="s">
        <v>62751</v>
      </c>
      <c r="C17404" t="s">
        <v>62752</v>
      </c>
      <c r="D17404" t="s">
        <v>123</v>
      </c>
      <c r="E17404" t="s">
        <v>14</v>
      </c>
      <c r="F17404" t="s">
        <v>52</v>
      </c>
      <c r="G17404" t="s">
        <v>200</v>
      </c>
      <c r="H17404" t="s">
        <v>201</v>
      </c>
      <c r="I17404" t="s">
        <v>201</v>
      </c>
      <c r="K17404" t="b">
        <f>IFERROR(VLOOKUP(F17404,english_mapping!A:B,2,FALSE),"NA")</f>
        <v>1</v>
      </c>
      <c r="L17404" t="str">
        <f t="shared" si="271"/>
        <v>Education</v>
      </c>
    </row>
    <row r="17405" spans="1:12" x14ac:dyDescent="0.25">
      <c r="A17405" t="s">
        <v>62753</v>
      </c>
      <c r="B17405" t="s">
        <v>62754</v>
      </c>
      <c r="C17405" t="s">
        <v>62755</v>
      </c>
      <c r="D17405" t="s">
        <v>62756</v>
      </c>
      <c r="E17405" t="s">
        <v>14</v>
      </c>
      <c r="F17405" t="s">
        <v>21</v>
      </c>
      <c r="G17405" t="s">
        <v>59</v>
      </c>
      <c r="H17405" t="s">
        <v>62757</v>
      </c>
      <c r="I17405" t="s">
        <v>62757</v>
      </c>
      <c r="K17405" t="b">
        <f>IFERROR(VLOOKUP(F17405,english_mapping!A:B,2,FALSE),"NA")</f>
        <v>1</v>
      </c>
      <c r="L17405" t="str">
        <f t="shared" si="271"/>
        <v>EdTech</v>
      </c>
    </row>
    <row r="17406" spans="1:12" x14ac:dyDescent="0.25">
      <c r="A17406" t="s">
        <v>62758</v>
      </c>
      <c r="B17406" t="s">
        <v>62759</v>
      </c>
      <c r="C17406" t="s">
        <v>62760</v>
      </c>
      <c r="D17406" t="s">
        <v>10989</v>
      </c>
      <c r="E17406" t="s">
        <v>109</v>
      </c>
      <c r="F17406" t="s">
        <v>21</v>
      </c>
      <c r="G17406" t="s">
        <v>1383</v>
      </c>
      <c r="H17406" t="s">
        <v>1384</v>
      </c>
      <c r="I17406" t="s">
        <v>6380</v>
      </c>
      <c r="K17406" t="b">
        <f>IFERROR(VLOOKUP(F17406,english_mapping!A:B,2,FALSE),"NA")</f>
        <v>1</v>
      </c>
      <c r="L17406" t="str">
        <f t="shared" si="271"/>
        <v>Education</v>
      </c>
    </row>
    <row r="17407" spans="1:12" x14ac:dyDescent="0.25">
      <c r="A17407" t="s">
        <v>62761</v>
      </c>
      <c r="B17407" t="s">
        <v>62762</v>
      </c>
      <c r="C17407" t="s">
        <v>62763</v>
      </c>
      <c r="D17407" t="s">
        <v>123</v>
      </c>
      <c r="E17407" t="s">
        <v>14</v>
      </c>
      <c r="F17407" t="s">
        <v>124</v>
      </c>
      <c r="G17407" t="s">
        <v>125</v>
      </c>
      <c r="H17407" t="s">
        <v>126</v>
      </c>
      <c r="I17407" t="s">
        <v>126</v>
      </c>
      <c r="J17407" s="1">
        <v>42011</v>
      </c>
      <c r="K17407" t="b">
        <f>IFERROR(VLOOKUP(F17407,english_mapping!A:B,2,FALSE),"NA")</f>
        <v>1</v>
      </c>
      <c r="L17407" t="str">
        <f t="shared" si="271"/>
        <v>Education</v>
      </c>
    </row>
    <row r="17408" spans="1:12" x14ac:dyDescent="0.25">
      <c r="A17408" t="s">
        <v>62764</v>
      </c>
      <c r="B17408" t="s">
        <v>62765</v>
      </c>
      <c r="C17408" t="s">
        <v>62766</v>
      </c>
      <c r="D17408" t="s">
        <v>254</v>
      </c>
      <c r="E17408" t="s">
        <v>14</v>
      </c>
      <c r="F17408" t="s">
        <v>1163</v>
      </c>
      <c r="G17408">
        <v>27</v>
      </c>
      <c r="H17408" t="s">
        <v>1785</v>
      </c>
      <c r="I17408" t="s">
        <v>1786</v>
      </c>
      <c r="J17408" t="s">
        <v>33671</v>
      </c>
      <c r="K17408" t="b">
        <f>IFERROR(VLOOKUP(F17408,english_mapping!A:B,2,FALSE),"NA")</f>
        <v>0</v>
      </c>
      <c r="L17408" t="str">
        <f t="shared" si="271"/>
        <v>EdTech</v>
      </c>
    </row>
    <row r="17409" spans="1:12" x14ac:dyDescent="0.25">
      <c r="A17409" t="s">
        <v>62767</v>
      </c>
      <c r="B17409" t="s">
        <v>62768</v>
      </c>
      <c r="C17409" t="s">
        <v>62769</v>
      </c>
      <c r="D17409" t="s">
        <v>8244</v>
      </c>
      <c r="E17409" t="s">
        <v>14</v>
      </c>
      <c r="F17409" t="s">
        <v>560</v>
      </c>
      <c r="G17409">
        <v>56</v>
      </c>
      <c r="H17409" t="s">
        <v>2614</v>
      </c>
      <c r="I17409" t="s">
        <v>2614</v>
      </c>
      <c r="K17409" t="b">
        <f>IFERROR(VLOOKUP(F17409,english_mapping!A:B,2,FALSE),"NA")</f>
        <v>0</v>
      </c>
      <c r="L17409" t="str">
        <f t="shared" si="271"/>
        <v>E-Commerce</v>
      </c>
    </row>
    <row r="17410" spans="1:12" x14ac:dyDescent="0.25">
      <c r="A17410" t="s">
        <v>62770</v>
      </c>
      <c r="B17410" t="s">
        <v>62771</v>
      </c>
      <c r="C17410" t="s">
        <v>62772</v>
      </c>
      <c r="D17410" t="s">
        <v>62773</v>
      </c>
      <c r="E17410" t="s">
        <v>14</v>
      </c>
      <c r="F17410" t="s">
        <v>15</v>
      </c>
      <c r="G17410">
        <v>7</v>
      </c>
      <c r="H17410" t="s">
        <v>684</v>
      </c>
      <c r="I17410" t="s">
        <v>684</v>
      </c>
      <c r="J17410" s="1">
        <v>40544</v>
      </c>
      <c r="K17410" t="b">
        <f>IFERROR(VLOOKUP(F17410,english_mapping!A:B,2,FALSE),"NA")</f>
        <v>1</v>
      </c>
      <c r="L17410" t="str">
        <f t="shared" si="271"/>
        <v>Education</v>
      </c>
    </row>
    <row r="17411" spans="1:12" x14ac:dyDescent="0.25">
      <c r="A17411" t="s">
        <v>62774</v>
      </c>
      <c r="B17411" t="s">
        <v>62775</v>
      </c>
      <c r="C17411" t="s">
        <v>62776</v>
      </c>
      <c r="D17411" t="s">
        <v>65</v>
      </c>
      <c r="E17411" t="s">
        <v>14</v>
      </c>
      <c r="F17411" t="s">
        <v>2978</v>
      </c>
      <c r="G17411">
        <v>86</v>
      </c>
      <c r="H17411" t="s">
        <v>6083</v>
      </c>
      <c r="I17411" t="s">
        <v>6083</v>
      </c>
      <c r="K17411" t="b">
        <f>IFERROR(VLOOKUP(F17411,english_mapping!A:B,2,FALSE),"NA")</f>
        <v>0</v>
      </c>
      <c r="L17411" t="str">
        <f t="shared" si="271"/>
        <v>Mobile</v>
      </c>
    </row>
    <row r="17412" spans="1:12" x14ac:dyDescent="0.25">
      <c r="A17412" t="s">
        <v>62777</v>
      </c>
      <c r="B17412" t="s">
        <v>62778</v>
      </c>
      <c r="C17412" t="s">
        <v>62779</v>
      </c>
      <c r="D17412" t="s">
        <v>51</v>
      </c>
      <c r="E17412" t="s">
        <v>14</v>
      </c>
      <c r="F17412" t="s">
        <v>21</v>
      </c>
      <c r="G17412" t="s">
        <v>1335</v>
      </c>
      <c r="H17412" t="s">
        <v>1370</v>
      </c>
      <c r="I17412" t="s">
        <v>1370</v>
      </c>
      <c r="J17412" s="1">
        <v>40544</v>
      </c>
      <c r="K17412" t="b">
        <f>IFERROR(VLOOKUP(F17412,english_mapping!A:B,2,FALSE),"NA")</f>
        <v>1</v>
      </c>
      <c r="L17412" t="str">
        <f t="shared" ref="L17412:L17475" si="272">IFERROR(LEFT(D17412,(FIND("|",D17412))-1),D17412)</f>
        <v>Biotechnology</v>
      </c>
    </row>
    <row r="17413" spans="1:12" x14ac:dyDescent="0.25">
      <c r="A17413" t="s">
        <v>62780</v>
      </c>
      <c r="B17413" t="s">
        <v>62781</v>
      </c>
      <c r="C17413" t="s">
        <v>62782</v>
      </c>
      <c r="D17413" t="s">
        <v>62783</v>
      </c>
      <c r="E17413" t="s">
        <v>14</v>
      </c>
      <c r="F17413" t="s">
        <v>462</v>
      </c>
      <c r="G17413">
        <v>66</v>
      </c>
      <c r="H17413" t="s">
        <v>2758</v>
      </c>
      <c r="I17413" t="s">
        <v>2759</v>
      </c>
      <c r="K17413" t="b">
        <f>IFERROR(VLOOKUP(F17413,english_mapping!A:B,2,FALSE),"NA")</f>
        <v>0</v>
      </c>
      <c r="L17413" t="str">
        <f t="shared" si="272"/>
        <v>Career Management</v>
      </c>
    </row>
    <row r="17414" spans="1:12" x14ac:dyDescent="0.25">
      <c r="A17414" t="s">
        <v>62784</v>
      </c>
      <c r="B17414" t="s">
        <v>62785</v>
      </c>
      <c r="C17414" t="s">
        <v>62786</v>
      </c>
      <c r="D17414" t="s">
        <v>62787</v>
      </c>
      <c r="E17414" t="s">
        <v>14</v>
      </c>
      <c r="F17414" t="s">
        <v>21</v>
      </c>
      <c r="G17414" t="s">
        <v>138</v>
      </c>
      <c r="H17414" t="s">
        <v>139</v>
      </c>
      <c r="I17414" t="s">
        <v>442</v>
      </c>
      <c r="J17414" s="1">
        <v>40913</v>
      </c>
      <c r="K17414" t="b">
        <f>IFERROR(VLOOKUP(F17414,english_mapping!A:B,2,FALSE),"NA")</f>
        <v>1</v>
      </c>
      <c r="L17414" t="str">
        <f t="shared" si="272"/>
        <v>Colleges</v>
      </c>
    </row>
    <row r="17415" spans="1:12" x14ac:dyDescent="0.25">
      <c r="A17415" t="s">
        <v>62788</v>
      </c>
      <c r="B17415" t="s">
        <v>62789</v>
      </c>
      <c r="D17415" t="s">
        <v>62790</v>
      </c>
      <c r="E17415" t="s">
        <v>205</v>
      </c>
      <c r="J17415" s="1">
        <v>40850</v>
      </c>
      <c r="K17415" t="str">
        <f>IFERROR(VLOOKUP(F17415,english_mapping!A:B,2,FALSE),"NA")</f>
        <v>NA</v>
      </c>
      <c r="L17415" t="str">
        <f t="shared" si="272"/>
        <v>Cloud Computing</v>
      </c>
    </row>
    <row r="17416" spans="1:12" x14ac:dyDescent="0.25">
      <c r="A17416" t="s">
        <v>62791</v>
      </c>
      <c r="B17416" t="s">
        <v>62792</v>
      </c>
      <c r="C17416" t="s">
        <v>62793</v>
      </c>
      <c r="D17416" t="s">
        <v>62794</v>
      </c>
      <c r="E17416" t="s">
        <v>14</v>
      </c>
      <c r="F17416" t="s">
        <v>161</v>
      </c>
      <c r="G17416" t="s">
        <v>162</v>
      </c>
      <c r="H17416" t="s">
        <v>163</v>
      </c>
      <c r="I17416" t="s">
        <v>163</v>
      </c>
      <c r="J17416" s="1">
        <v>40181</v>
      </c>
      <c r="K17416" t="b">
        <f>IFERROR(VLOOKUP(F17416,english_mapping!A:B,2,FALSE),"NA")</f>
        <v>0</v>
      </c>
      <c r="L17416" t="str">
        <f t="shared" si="272"/>
        <v>Android</v>
      </c>
    </row>
    <row r="17417" spans="1:12" x14ac:dyDescent="0.25">
      <c r="A17417" t="s">
        <v>62795</v>
      </c>
      <c r="B17417" t="s">
        <v>62796</v>
      </c>
      <c r="C17417" t="s">
        <v>62797</v>
      </c>
      <c r="D17417" t="s">
        <v>38450</v>
      </c>
      <c r="E17417" t="s">
        <v>14</v>
      </c>
      <c r="F17417" t="s">
        <v>21</v>
      </c>
      <c r="G17417" t="s">
        <v>59</v>
      </c>
      <c r="H17417" t="s">
        <v>60</v>
      </c>
      <c r="I17417" t="s">
        <v>5601</v>
      </c>
      <c r="J17417" s="1">
        <v>39814</v>
      </c>
      <c r="K17417" t="b">
        <f>IFERROR(VLOOKUP(F17417,english_mapping!A:B,2,FALSE),"NA")</f>
        <v>1</v>
      </c>
      <c r="L17417" t="str">
        <f t="shared" si="272"/>
        <v>Curated Web</v>
      </c>
    </row>
    <row r="17418" spans="1:12" x14ac:dyDescent="0.25">
      <c r="A17418" t="s">
        <v>62798</v>
      </c>
      <c r="B17418" t="s">
        <v>62799</v>
      </c>
      <c r="C17418" t="s">
        <v>62800</v>
      </c>
      <c r="D17418" t="s">
        <v>9269</v>
      </c>
      <c r="E17418" t="s">
        <v>14</v>
      </c>
      <c r="F17418" t="s">
        <v>15</v>
      </c>
      <c r="G17418">
        <v>16</v>
      </c>
      <c r="H17418" t="s">
        <v>16</v>
      </c>
      <c r="I17418" t="s">
        <v>16</v>
      </c>
      <c r="J17418" s="1">
        <v>39083</v>
      </c>
      <c r="K17418" t="b">
        <f>IFERROR(VLOOKUP(F17418,english_mapping!A:B,2,FALSE),"NA")</f>
        <v>1</v>
      </c>
      <c r="L17418" t="str">
        <f t="shared" si="272"/>
        <v>Corporate Training</v>
      </c>
    </row>
    <row r="17419" spans="1:12" x14ac:dyDescent="0.25">
      <c r="A17419" t="s">
        <v>62801</v>
      </c>
      <c r="B17419" t="s">
        <v>62802</v>
      </c>
      <c r="C17419" t="s">
        <v>62803</v>
      </c>
      <c r="D17419" t="s">
        <v>123</v>
      </c>
      <c r="E17419" t="s">
        <v>14</v>
      </c>
      <c r="F17419" t="s">
        <v>71</v>
      </c>
      <c r="G17419">
        <v>12</v>
      </c>
      <c r="H17419" t="s">
        <v>72</v>
      </c>
      <c r="I17419" t="s">
        <v>72</v>
      </c>
      <c r="J17419" t="s">
        <v>12733</v>
      </c>
      <c r="K17419" t="b">
        <f>IFERROR(VLOOKUP(F17419,english_mapping!A:B,2,FALSE),"NA")</f>
        <v>0</v>
      </c>
      <c r="L17419" t="str">
        <f t="shared" si="272"/>
        <v>Education</v>
      </c>
    </row>
    <row r="17420" spans="1:12" x14ac:dyDescent="0.25">
      <c r="A17420" t="s">
        <v>62804</v>
      </c>
      <c r="B17420" t="s">
        <v>62805</v>
      </c>
      <c r="C17420" t="s">
        <v>62806</v>
      </c>
      <c r="D17420" t="s">
        <v>5871</v>
      </c>
      <c r="E17420" t="s">
        <v>14</v>
      </c>
      <c r="K17420" t="str">
        <f>IFERROR(VLOOKUP(F17420,english_mapping!A:B,2,FALSE),"NA")</f>
        <v>NA</v>
      </c>
      <c r="L17420" t="str">
        <f t="shared" si="272"/>
        <v>Education</v>
      </c>
    </row>
    <row r="17421" spans="1:12" x14ac:dyDescent="0.25">
      <c r="A17421" t="s">
        <v>62807</v>
      </c>
      <c r="B17421" t="s">
        <v>62808</v>
      </c>
      <c r="C17421" t="s">
        <v>62809</v>
      </c>
      <c r="D17421" t="s">
        <v>254</v>
      </c>
      <c r="E17421" t="s">
        <v>14</v>
      </c>
      <c r="F17421" t="s">
        <v>71</v>
      </c>
      <c r="G17421">
        <v>12</v>
      </c>
      <c r="H17421" t="s">
        <v>72</v>
      </c>
      <c r="I17421" t="s">
        <v>72</v>
      </c>
      <c r="J17421" s="1">
        <v>40909</v>
      </c>
      <c r="K17421" t="b">
        <f>IFERROR(VLOOKUP(F17421,english_mapping!A:B,2,FALSE),"NA")</f>
        <v>0</v>
      </c>
      <c r="L17421" t="str">
        <f t="shared" si="272"/>
        <v>EdTech</v>
      </c>
    </row>
    <row r="17422" spans="1:12" x14ac:dyDescent="0.25">
      <c r="A17422" t="s">
        <v>62810</v>
      </c>
      <c r="B17422" t="s">
        <v>62811</v>
      </c>
      <c r="C17422" t="s">
        <v>62812</v>
      </c>
      <c r="D17422" t="s">
        <v>57968</v>
      </c>
      <c r="E17422" t="s">
        <v>14</v>
      </c>
      <c r="F17422" t="s">
        <v>307</v>
      </c>
      <c r="G17422">
        <v>10</v>
      </c>
      <c r="H17422" t="s">
        <v>1725</v>
      </c>
      <c r="I17422" t="s">
        <v>1725</v>
      </c>
      <c r="J17422" s="1">
        <v>41275</v>
      </c>
      <c r="K17422" t="b">
        <f>IFERROR(VLOOKUP(F17422,english_mapping!A:B,2,FALSE),"NA")</f>
        <v>0</v>
      </c>
      <c r="L17422" t="str">
        <f t="shared" si="272"/>
        <v>Education</v>
      </c>
    </row>
    <row r="17423" spans="1:12" x14ac:dyDescent="0.25">
      <c r="A17423" t="s">
        <v>62813</v>
      </c>
      <c r="B17423" t="s">
        <v>62814</v>
      </c>
      <c r="C17423" t="s">
        <v>62815</v>
      </c>
      <c r="D17423" t="s">
        <v>62816</v>
      </c>
      <c r="E17423" t="s">
        <v>14</v>
      </c>
      <c r="F17423" t="s">
        <v>21</v>
      </c>
      <c r="G17423" t="s">
        <v>59</v>
      </c>
      <c r="H17423" t="s">
        <v>60</v>
      </c>
      <c r="I17423" t="s">
        <v>1279</v>
      </c>
      <c r="J17423" s="1">
        <v>41283</v>
      </c>
      <c r="K17423" t="b">
        <f>IFERROR(VLOOKUP(F17423,english_mapping!A:B,2,FALSE),"NA")</f>
        <v>1</v>
      </c>
      <c r="L17423" t="str">
        <f t="shared" si="272"/>
        <v>All Students</v>
      </c>
    </row>
    <row r="17424" spans="1:12" x14ac:dyDescent="0.25">
      <c r="A17424" t="s">
        <v>62817</v>
      </c>
      <c r="B17424" t="s">
        <v>62818</v>
      </c>
      <c r="C17424" t="s">
        <v>62819</v>
      </c>
      <c r="D17424" t="s">
        <v>254</v>
      </c>
      <c r="E17424" t="s">
        <v>109</v>
      </c>
      <c r="F17424" t="s">
        <v>712</v>
      </c>
      <c r="G17424">
        <v>2</v>
      </c>
      <c r="H17424" t="s">
        <v>713</v>
      </c>
      <c r="I17424" t="s">
        <v>7628</v>
      </c>
      <c r="J17424" s="1">
        <v>32874</v>
      </c>
      <c r="K17424" t="b">
        <f>IFERROR(VLOOKUP(F17424,english_mapping!A:B,2,FALSE),"NA")</f>
        <v>0</v>
      </c>
      <c r="L17424" t="str">
        <f t="shared" si="272"/>
        <v>EdTech</v>
      </c>
    </row>
    <row r="17425" spans="1:12" x14ac:dyDescent="0.25">
      <c r="A17425" t="s">
        <v>62820</v>
      </c>
      <c r="B17425" t="s">
        <v>62821</v>
      </c>
      <c r="C17425" t="s">
        <v>62822</v>
      </c>
      <c r="D17425" t="s">
        <v>62823</v>
      </c>
      <c r="E17425" t="s">
        <v>14</v>
      </c>
      <c r="F17425" t="s">
        <v>21</v>
      </c>
      <c r="G17425" t="s">
        <v>59</v>
      </c>
      <c r="H17425" t="s">
        <v>60</v>
      </c>
      <c r="I17425" t="s">
        <v>61</v>
      </c>
      <c r="J17425" s="1">
        <v>41275</v>
      </c>
      <c r="K17425" t="b">
        <f>IFERROR(VLOOKUP(F17425,english_mapping!A:B,2,FALSE),"NA")</f>
        <v>1</v>
      </c>
      <c r="L17425" t="str">
        <f t="shared" si="272"/>
        <v>Corporate Training</v>
      </c>
    </row>
    <row r="17426" spans="1:12" x14ac:dyDescent="0.25">
      <c r="A17426" t="s">
        <v>62824</v>
      </c>
      <c r="B17426" t="s">
        <v>62825</v>
      </c>
      <c r="C17426" t="s">
        <v>62826</v>
      </c>
      <c r="D17426" t="s">
        <v>62827</v>
      </c>
      <c r="E17426" t="s">
        <v>14</v>
      </c>
      <c r="F17426" t="s">
        <v>21</v>
      </c>
      <c r="G17426" t="s">
        <v>206</v>
      </c>
      <c r="H17426" t="s">
        <v>858</v>
      </c>
      <c r="I17426" t="s">
        <v>859</v>
      </c>
      <c r="J17426" s="1">
        <v>40909</v>
      </c>
      <c r="K17426" t="b">
        <f>IFERROR(VLOOKUP(F17426,english_mapping!A:B,2,FALSE),"NA")</f>
        <v>1</v>
      </c>
      <c r="L17426" t="str">
        <f t="shared" si="272"/>
        <v>Colleges</v>
      </c>
    </row>
    <row r="17427" spans="1:12" x14ac:dyDescent="0.25">
      <c r="A17427" t="s">
        <v>62828</v>
      </c>
      <c r="B17427" t="s">
        <v>62829</v>
      </c>
      <c r="C17427" t="s">
        <v>62830</v>
      </c>
      <c r="D17427" t="s">
        <v>123</v>
      </c>
      <c r="E17427" t="s">
        <v>14</v>
      </c>
      <c r="F17427" t="s">
        <v>2978</v>
      </c>
      <c r="G17427">
        <v>72</v>
      </c>
      <c r="H17427" t="s">
        <v>12021</v>
      </c>
      <c r="I17427" t="s">
        <v>12021</v>
      </c>
      <c r="J17427" s="1">
        <v>40186</v>
      </c>
      <c r="K17427" t="b">
        <f>IFERROR(VLOOKUP(F17427,english_mapping!A:B,2,FALSE),"NA")</f>
        <v>0</v>
      </c>
      <c r="L17427" t="str">
        <f t="shared" si="272"/>
        <v>Education</v>
      </c>
    </row>
    <row r="17428" spans="1:12" x14ac:dyDescent="0.25">
      <c r="A17428" t="s">
        <v>62831</v>
      </c>
      <c r="B17428" t="s">
        <v>62832</v>
      </c>
      <c r="C17428" t="s">
        <v>62833</v>
      </c>
      <c r="E17428" t="s">
        <v>205</v>
      </c>
      <c r="J17428" t="s">
        <v>62834</v>
      </c>
      <c r="K17428" t="str">
        <f>IFERROR(VLOOKUP(F17428,english_mapping!A:B,2,FALSE),"NA")</f>
        <v>NA</v>
      </c>
      <c r="L17428">
        <f t="shared" si="272"/>
        <v>0</v>
      </c>
    </row>
    <row r="17429" spans="1:12" x14ac:dyDescent="0.25">
      <c r="A17429" t="s">
        <v>62835</v>
      </c>
      <c r="B17429" t="s">
        <v>62836</v>
      </c>
      <c r="C17429" t="s">
        <v>62837</v>
      </c>
      <c r="D17429" t="s">
        <v>254</v>
      </c>
      <c r="E17429" t="s">
        <v>14</v>
      </c>
      <c r="F17429" t="s">
        <v>15</v>
      </c>
      <c r="G17429">
        <v>2</v>
      </c>
      <c r="H17429" t="s">
        <v>3632</v>
      </c>
      <c r="I17429" t="s">
        <v>3632</v>
      </c>
      <c r="K17429" t="b">
        <f>IFERROR(VLOOKUP(F17429,english_mapping!A:B,2,FALSE),"NA")</f>
        <v>1</v>
      </c>
      <c r="L17429" t="str">
        <f t="shared" si="272"/>
        <v>EdTech</v>
      </c>
    </row>
    <row r="17430" spans="1:12" x14ac:dyDescent="0.25">
      <c r="A17430" t="s">
        <v>62838</v>
      </c>
      <c r="B17430" t="s">
        <v>62839</v>
      </c>
      <c r="C17430" t="s">
        <v>62840</v>
      </c>
      <c r="E17430" t="s">
        <v>14</v>
      </c>
      <c r="F17430" t="s">
        <v>21</v>
      </c>
      <c r="G17430" t="s">
        <v>285</v>
      </c>
      <c r="H17430" t="s">
        <v>1054</v>
      </c>
      <c r="I17430" t="s">
        <v>1054</v>
      </c>
      <c r="J17430" s="1">
        <v>40179</v>
      </c>
      <c r="K17430" t="b">
        <f>IFERROR(VLOOKUP(F17430,english_mapping!A:B,2,FALSE),"NA")</f>
        <v>1</v>
      </c>
      <c r="L17430">
        <f t="shared" si="272"/>
        <v>0</v>
      </c>
    </row>
    <row r="17431" spans="1:12" x14ac:dyDescent="0.25">
      <c r="A17431" t="s">
        <v>62841</v>
      </c>
      <c r="B17431" t="s">
        <v>62842</v>
      </c>
      <c r="C17431" t="s">
        <v>62843</v>
      </c>
      <c r="D17431" t="s">
        <v>254</v>
      </c>
      <c r="E17431" t="s">
        <v>14</v>
      </c>
      <c r="F17431" t="s">
        <v>124</v>
      </c>
      <c r="G17431" t="s">
        <v>125</v>
      </c>
      <c r="H17431" t="s">
        <v>126</v>
      </c>
      <c r="I17431" t="s">
        <v>126</v>
      </c>
      <c r="J17431" s="1">
        <v>40544</v>
      </c>
      <c r="K17431" t="b">
        <f>IFERROR(VLOOKUP(F17431,english_mapping!A:B,2,FALSE),"NA")</f>
        <v>1</v>
      </c>
      <c r="L17431" t="str">
        <f t="shared" si="272"/>
        <v>EdTech</v>
      </c>
    </row>
    <row r="17432" spans="1:12" x14ac:dyDescent="0.25">
      <c r="A17432" t="s">
        <v>62844</v>
      </c>
      <c r="B17432" t="s">
        <v>62845</v>
      </c>
      <c r="C17432" t="s">
        <v>62846</v>
      </c>
      <c r="D17432" t="s">
        <v>123</v>
      </c>
      <c r="E17432" t="s">
        <v>14</v>
      </c>
      <c r="J17432" s="1">
        <v>41275</v>
      </c>
      <c r="K17432" t="str">
        <f>IFERROR(VLOOKUP(F17432,english_mapping!A:B,2,FALSE),"NA")</f>
        <v>NA</v>
      </c>
      <c r="L17432" t="str">
        <f t="shared" si="272"/>
        <v>Education</v>
      </c>
    </row>
    <row r="17433" spans="1:12" x14ac:dyDescent="0.25">
      <c r="A17433" t="s">
        <v>62847</v>
      </c>
      <c r="B17433" t="s">
        <v>62848</v>
      </c>
      <c r="C17433" t="s">
        <v>62849</v>
      </c>
      <c r="E17433" t="s">
        <v>205</v>
      </c>
      <c r="K17433" t="str">
        <f>IFERROR(VLOOKUP(F17433,english_mapping!A:B,2,FALSE),"NA")</f>
        <v>NA</v>
      </c>
      <c r="L17433">
        <f t="shared" si="272"/>
        <v>0</v>
      </c>
    </row>
    <row r="17434" spans="1:12" x14ac:dyDescent="0.25">
      <c r="A17434" t="s">
        <v>62850</v>
      </c>
      <c r="B17434" t="s">
        <v>62851</v>
      </c>
      <c r="C17434" t="s">
        <v>62852</v>
      </c>
      <c r="D17434" t="s">
        <v>123</v>
      </c>
      <c r="E17434" t="s">
        <v>14</v>
      </c>
      <c r="F17434" t="s">
        <v>21</v>
      </c>
      <c r="G17434" t="s">
        <v>101</v>
      </c>
      <c r="H17434" t="s">
        <v>102</v>
      </c>
      <c r="I17434" t="s">
        <v>103</v>
      </c>
      <c r="J17434" s="1">
        <v>40917</v>
      </c>
      <c r="K17434" t="b">
        <f>IFERROR(VLOOKUP(F17434,english_mapping!A:B,2,FALSE),"NA")</f>
        <v>1</v>
      </c>
      <c r="L17434" t="str">
        <f t="shared" si="272"/>
        <v>Education</v>
      </c>
    </row>
    <row r="17435" spans="1:12" x14ac:dyDescent="0.25">
      <c r="A17435" t="s">
        <v>62853</v>
      </c>
      <c r="B17435" t="s">
        <v>62854</v>
      </c>
      <c r="C17435" t="s">
        <v>62855</v>
      </c>
      <c r="D17435" t="s">
        <v>254</v>
      </c>
      <c r="E17435" t="s">
        <v>14</v>
      </c>
      <c r="F17435" t="s">
        <v>21</v>
      </c>
      <c r="G17435" t="s">
        <v>2742</v>
      </c>
      <c r="H17435" t="s">
        <v>2743</v>
      </c>
      <c r="I17435" t="s">
        <v>2743</v>
      </c>
      <c r="J17435" s="1">
        <v>32143</v>
      </c>
      <c r="K17435" t="b">
        <f>IFERROR(VLOOKUP(F17435,english_mapping!A:B,2,FALSE),"NA")</f>
        <v>1</v>
      </c>
      <c r="L17435" t="str">
        <f t="shared" si="272"/>
        <v>EdTech</v>
      </c>
    </row>
    <row r="17436" spans="1:12" x14ac:dyDescent="0.25">
      <c r="A17436" t="s">
        <v>62856</v>
      </c>
      <c r="B17436" t="s">
        <v>62857</v>
      </c>
      <c r="D17436" t="s">
        <v>2541</v>
      </c>
      <c r="E17436" t="s">
        <v>14</v>
      </c>
      <c r="F17436" t="s">
        <v>21</v>
      </c>
      <c r="G17436" t="s">
        <v>59</v>
      </c>
      <c r="H17436" t="s">
        <v>60</v>
      </c>
      <c r="I17436" t="s">
        <v>19727</v>
      </c>
      <c r="K17436" t="b">
        <f>IFERROR(VLOOKUP(F17436,english_mapping!A:B,2,FALSE),"NA")</f>
        <v>1</v>
      </c>
      <c r="L17436" t="str">
        <f t="shared" si="272"/>
        <v>Advertising</v>
      </c>
    </row>
    <row r="17437" spans="1:12" x14ac:dyDescent="0.25">
      <c r="A17437" t="s">
        <v>62858</v>
      </c>
      <c r="B17437" t="s">
        <v>62859</v>
      </c>
      <c r="C17437" t="s">
        <v>62860</v>
      </c>
      <c r="D17437" t="s">
        <v>254</v>
      </c>
      <c r="E17437" t="s">
        <v>14</v>
      </c>
      <c r="F17437" t="s">
        <v>21</v>
      </c>
      <c r="G17437" t="s">
        <v>101</v>
      </c>
      <c r="H17437" t="s">
        <v>102</v>
      </c>
      <c r="I17437" t="s">
        <v>103</v>
      </c>
      <c r="J17437" s="1">
        <v>41640</v>
      </c>
      <c r="K17437" t="b">
        <f>IFERROR(VLOOKUP(F17437,english_mapping!A:B,2,FALSE),"NA")</f>
        <v>1</v>
      </c>
      <c r="L17437" t="str">
        <f t="shared" si="272"/>
        <v>EdTech</v>
      </c>
    </row>
    <row r="17438" spans="1:12" x14ac:dyDescent="0.25">
      <c r="A17438" t="s">
        <v>62861</v>
      </c>
      <c r="B17438" t="s">
        <v>62862</v>
      </c>
      <c r="C17438" t="s">
        <v>62863</v>
      </c>
      <c r="D17438" t="s">
        <v>123</v>
      </c>
      <c r="E17438" t="s">
        <v>14</v>
      </c>
      <c r="J17438" s="1">
        <v>40909</v>
      </c>
      <c r="K17438" t="str">
        <f>IFERROR(VLOOKUP(F17438,english_mapping!A:B,2,FALSE),"NA")</f>
        <v>NA</v>
      </c>
      <c r="L17438" t="str">
        <f t="shared" si="272"/>
        <v>Education</v>
      </c>
    </row>
    <row r="17439" spans="1:12" x14ac:dyDescent="0.25">
      <c r="A17439" t="s">
        <v>62864</v>
      </c>
      <c r="B17439" t="s">
        <v>62865</v>
      </c>
      <c r="C17439" t="s">
        <v>62866</v>
      </c>
      <c r="D17439" t="s">
        <v>38</v>
      </c>
      <c r="E17439" t="s">
        <v>14</v>
      </c>
      <c r="F17439" t="s">
        <v>161</v>
      </c>
      <c r="G17439" t="s">
        <v>5719</v>
      </c>
      <c r="H17439" t="s">
        <v>1257</v>
      </c>
      <c r="I17439" t="s">
        <v>62867</v>
      </c>
      <c r="K17439" t="b">
        <f>IFERROR(VLOOKUP(F17439,english_mapping!A:B,2,FALSE),"NA")</f>
        <v>0</v>
      </c>
      <c r="L17439" t="str">
        <f t="shared" si="272"/>
        <v>Software</v>
      </c>
    </row>
    <row r="17440" spans="1:12" x14ac:dyDescent="0.25">
      <c r="A17440" t="s">
        <v>62868</v>
      </c>
      <c r="B17440" t="s">
        <v>62869</v>
      </c>
      <c r="C17440" t="s">
        <v>62870</v>
      </c>
      <c r="D17440" t="s">
        <v>62871</v>
      </c>
      <c r="E17440" t="s">
        <v>14</v>
      </c>
      <c r="F17440" t="s">
        <v>21</v>
      </c>
      <c r="G17440" t="s">
        <v>59</v>
      </c>
      <c r="H17440" t="s">
        <v>60</v>
      </c>
      <c r="I17440" t="s">
        <v>66</v>
      </c>
      <c r="J17440" s="1">
        <v>41275</v>
      </c>
      <c r="K17440" t="b">
        <f>IFERROR(VLOOKUP(F17440,english_mapping!A:B,2,FALSE),"NA")</f>
        <v>1</v>
      </c>
      <c r="L17440" t="str">
        <f t="shared" si="272"/>
        <v>Agriculture</v>
      </c>
    </row>
    <row r="17441" spans="1:12" x14ac:dyDescent="0.25">
      <c r="A17441" t="s">
        <v>62872</v>
      </c>
      <c r="B17441" t="s">
        <v>62873</v>
      </c>
      <c r="C17441" t="s">
        <v>62874</v>
      </c>
      <c r="D17441" t="s">
        <v>62875</v>
      </c>
      <c r="E17441" t="s">
        <v>14</v>
      </c>
      <c r="F17441" t="s">
        <v>124</v>
      </c>
      <c r="G17441" t="s">
        <v>125</v>
      </c>
      <c r="H17441" t="s">
        <v>126</v>
      </c>
      <c r="I17441" t="s">
        <v>126</v>
      </c>
      <c r="J17441" t="s">
        <v>8922</v>
      </c>
      <c r="K17441" t="b">
        <f>IFERROR(VLOOKUP(F17441,english_mapping!A:B,2,FALSE),"NA")</f>
        <v>1</v>
      </c>
      <c r="L17441" t="str">
        <f t="shared" si="272"/>
        <v>Craft Beer</v>
      </c>
    </row>
    <row r="17442" spans="1:12" x14ac:dyDescent="0.25">
      <c r="A17442" t="s">
        <v>62876</v>
      </c>
      <c r="B17442" t="s">
        <v>62877</v>
      </c>
      <c r="C17442" t="s">
        <v>62878</v>
      </c>
      <c r="D17442" t="s">
        <v>62879</v>
      </c>
      <c r="E17442" t="s">
        <v>205</v>
      </c>
      <c r="F17442" t="s">
        <v>21</v>
      </c>
      <c r="G17442" t="s">
        <v>59</v>
      </c>
      <c r="H17442" t="s">
        <v>90</v>
      </c>
      <c r="I17442" t="s">
        <v>90</v>
      </c>
      <c r="J17442" t="s">
        <v>62880</v>
      </c>
      <c r="K17442" t="b">
        <f>IFERROR(VLOOKUP(F17442,english_mapping!A:B,2,FALSE),"NA")</f>
        <v>1</v>
      </c>
      <c r="L17442" t="str">
        <f t="shared" si="272"/>
        <v>Games</v>
      </c>
    </row>
    <row r="17443" spans="1:12" x14ac:dyDescent="0.25">
      <c r="A17443" t="s">
        <v>62881</v>
      </c>
      <c r="B17443" t="s">
        <v>62882</v>
      </c>
      <c r="D17443" t="s">
        <v>1950</v>
      </c>
      <c r="E17443" t="s">
        <v>14</v>
      </c>
      <c r="F17443" t="s">
        <v>21</v>
      </c>
      <c r="G17443" t="s">
        <v>59</v>
      </c>
      <c r="H17443" t="s">
        <v>1249</v>
      </c>
      <c r="I17443" t="s">
        <v>1249</v>
      </c>
      <c r="K17443" t="b">
        <f>IFERROR(VLOOKUP(F17443,english_mapping!A:B,2,FALSE),"NA")</f>
        <v>1</v>
      </c>
      <c r="L17443" t="str">
        <f t="shared" si="272"/>
        <v>Photography</v>
      </c>
    </row>
    <row r="17444" spans="1:12" x14ac:dyDescent="0.25">
      <c r="A17444" t="s">
        <v>62883</v>
      </c>
      <c r="B17444" t="s">
        <v>62884</v>
      </c>
      <c r="C17444" t="s">
        <v>62885</v>
      </c>
      <c r="D17444" t="s">
        <v>62886</v>
      </c>
      <c r="E17444" t="s">
        <v>14</v>
      </c>
      <c r="F17444" t="s">
        <v>124</v>
      </c>
      <c r="G17444" t="s">
        <v>62887</v>
      </c>
      <c r="H17444" t="s">
        <v>62888</v>
      </c>
      <c r="I17444" t="s">
        <v>62888</v>
      </c>
      <c r="K17444" t="b">
        <f>IFERROR(VLOOKUP(F17444,english_mapping!A:B,2,FALSE),"NA")</f>
        <v>1</v>
      </c>
      <c r="L17444" t="str">
        <f t="shared" si="272"/>
        <v>Apps</v>
      </c>
    </row>
    <row r="17445" spans="1:12" x14ac:dyDescent="0.25">
      <c r="A17445" t="s">
        <v>62889</v>
      </c>
      <c r="B17445" t="s">
        <v>62890</v>
      </c>
      <c r="C17445" t="s">
        <v>62891</v>
      </c>
      <c r="D17445" t="s">
        <v>62892</v>
      </c>
      <c r="E17445" t="s">
        <v>205</v>
      </c>
      <c r="F17445" t="s">
        <v>21</v>
      </c>
      <c r="G17445" t="s">
        <v>154</v>
      </c>
      <c r="H17445" t="s">
        <v>242</v>
      </c>
      <c r="I17445" t="s">
        <v>242</v>
      </c>
      <c r="K17445" t="b">
        <f>IFERROR(VLOOKUP(F17445,english_mapping!A:B,2,FALSE),"NA")</f>
        <v>1</v>
      </c>
      <c r="L17445" t="str">
        <f t="shared" si="272"/>
        <v>Events</v>
      </c>
    </row>
    <row r="17446" spans="1:12" x14ac:dyDescent="0.25">
      <c r="A17446" t="s">
        <v>62893</v>
      </c>
      <c r="B17446" t="s">
        <v>62894</v>
      </c>
      <c r="C17446" t="s">
        <v>62895</v>
      </c>
      <c r="D17446" t="s">
        <v>316</v>
      </c>
      <c r="E17446" t="s">
        <v>14</v>
      </c>
      <c r="F17446" t="s">
        <v>21</v>
      </c>
      <c r="G17446" t="s">
        <v>59</v>
      </c>
      <c r="H17446" t="s">
        <v>90</v>
      </c>
      <c r="I17446" t="s">
        <v>90</v>
      </c>
      <c r="J17446" s="1">
        <v>41281</v>
      </c>
      <c r="K17446" t="b">
        <f>IFERROR(VLOOKUP(F17446,english_mapping!A:B,2,FALSE),"NA")</f>
        <v>1</v>
      </c>
      <c r="L17446" t="str">
        <f t="shared" si="272"/>
        <v>Internet</v>
      </c>
    </row>
    <row r="17447" spans="1:12" x14ac:dyDescent="0.25">
      <c r="A17447" t="s">
        <v>62896</v>
      </c>
      <c r="B17447" t="s">
        <v>62897</v>
      </c>
      <c r="C17447" t="s">
        <v>62898</v>
      </c>
      <c r="D17447" t="s">
        <v>62899</v>
      </c>
      <c r="E17447" t="s">
        <v>14</v>
      </c>
      <c r="J17447" s="1">
        <v>40552</v>
      </c>
      <c r="K17447" t="str">
        <f>IFERROR(VLOOKUP(F17447,english_mapping!A:B,2,FALSE),"NA")</f>
        <v>NA</v>
      </c>
      <c r="L17447" t="str">
        <f t="shared" si="272"/>
        <v>Augmented Reality</v>
      </c>
    </row>
    <row r="17448" spans="1:12" x14ac:dyDescent="0.25">
      <c r="A17448" t="s">
        <v>62900</v>
      </c>
      <c r="B17448" t="s">
        <v>62901</v>
      </c>
      <c r="C17448" t="s">
        <v>62902</v>
      </c>
      <c r="D17448" t="s">
        <v>62903</v>
      </c>
      <c r="E17448" t="s">
        <v>14</v>
      </c>
      <c r="F17448" t="s">
        <v>21</v>
      </c>
      <c r="G17448" t="s">
        <v>1035</v>
      </c>
      <c r="H17448" t="s">
        <v>1059</v>
      </c>
      <c r="I17448" t="s">
        <v>1059</v>
      </c>
      <c r="K17448" t="b">
        <f>IFERROR(VLOOKUP(F17448,english_mapping!A:B,2,FALSE),"NA")</f>
        <v>1</v>
      </c>
      <c r="L17448" t="str">
        <f t="shared" si="272"/>
        <v>Analytics</v>
      </c>
    </row>
    <row r="17449" spans="1:12" x14ac:dyDescent="0.25">
      <c r="A17449" t="s">
        <v>62904</v>
      </c>
      <c r="B17449" t="s">
        <v>62905</v>
      </c>
      <c r="C17449" t="s">
        <v>62906</v>
      </c>
      <c r="E17449" t="s">
        <v>14</v>
      </c>
      <c r="K17449" t="str">
        <f>IFERROR(VLOOKUP(F17449,english_mapping!A:B,2,FALSE),"NA")</f>
        <v>NA</v>
      </c>
      <c r="L17449">
        <f t="shared" si="272"/>
        <v>0</v>
      </c>
    </row>
    <row r="17450" spans="1:12" x14ac:dyDescent="0.25">
      <c r="A17450" t="s">
        <v>62907</v>
      </c>
      <c r="B17450" t="s">
        <v>62908</v>
      </c>
      <c r="C17450" t="s">
        <v>62909</v>
      </c>
      <c r="D17450" t="s">
        <v>62910</v>
      </c>
      <c r="E17450" t="s">
        <v>14</v>
      </c>
      <c r="F17450" t="s">
        <v>21</v>
      </c>
      <c r="G17450" t="s">
        <v>59</v>
      </c>
      <c r="H17450" t="s">
        <v>60</v>
      </c>
      <c r="I17450" t="s">
        <v>66</v>
      </c>
      <c r="J17450" s="1">
        <v>41640</v>
      </c>
      <c r="K17450" t="b">
        <f>IFERROR(VLOOKUP(F17450,english_mapping!A:B,2,FALSE),"NA")</f>
        <v>1</v>
      </c>
      <c r="L17450" t="str">
        <f t="shared" si="272"/>
        <v>Consumer Electronics</v>
      </c>
    </row>
    <row r="17451" spans="1:12" x14ac:dyDescent="0.25">
      <c r="A17451" t="s">
        <v>62911</v>
      </c>
      <c r="B17451" t="s">
        <v>62912</v>
      </c>
      <c r="C17451" t="s">
        <v>62913</v>
      </c>
      <c r="D17451" t="s">
        <v>57064</v>
      </c>
      <c r="E17451" t="s">
        <v>14</v>
      </c>
      <c r="F17451" t="s">
        <v>21</v>
      </c>
      <c r="G17451" t="s">
        <v>206</v>
      </c>
      <c r="H17451" t="s">
        <v>858</v>
      </c>
      <c r="I17451" t="s">
        <v>859</v>
      </c>
      <c r="J17451" s="1">
        <v>39824</v>
      </c>
      <c r="K17451" t="b">
        <f>IFERROR(VLOOKUP(F17451,english_mapping!A:B,2,FALSE),"NA")</f>
        <v>1</v>
      </c>
      <c r="L17451" t="str">
        <f t="shared" si="272"/>
        <v>Curated Web</v>
      </c>
    </row>
    <row r="17452" spans="1:12" x14ac:dyDescent="0.25">
      <c r="A17452" t="s">
        <v>62914</v>
      </c>
      <c r="B17452" t="s">
        <v>62915</v>
      </c>
      <c r="C17452" t="s">
        <v>62916</v>
      </c>
      <c r="D17452" t="s">
        <v>62917</v>
      </c>
      <c r="E17452" t="s">
        <v>14</v>
      </c>
      <c r="F17452" t="s">
        <v>161</v>
      </c>
      <c r="G17452" t="s">
        <v>1488</v>
      </c>
      <c r="H17452" t="s">
        <v>10356</v>
      </c>
      <c r="I17452" t="s">
        <v>10356</v>
      </c>
      <c r="J17452" s="1">
        <v>41186</v>
      </c>
      <c r="K17452" t="b">
        <f>IFERROR(VLOOKUP(F17452,english_mapping!A:B,2,FALSE),"NA")</f>
        <v>0</v>
      </c>
      <c r="L17452" t="str">
        <f t="shared" si="272"/>
        <v>Business Services</v>
      </c>
    </row>
    <row r="17453" spans="1:12" x14ac:dyDescent="0.25">
      <c r="A17453" t="s">
        <v>62918</v>
      </c>
      <c r="B17453" t="s">
        <v>62919</v>
      </c>
      <c r="C17453" t="s">
        <v>62920</v>
      </c>
      <c r="D17453" t="s">
        <v>1538</v>
      </c>
      <c r="E17453" t="s">
        <v>109</v>
      </c>
      <c r="F17453" t="s">
        <v>8350</v>
      </c>
      <c r="G17453">
        <v>12</v>
      </c>
      <c r="H17453" t="s">
        <v>17322</v>
      </c>
      <c r="I17453" t="s">
        <v>56732</v>
      </c>
      <c r="J17453" s="1">
        <v>35796</v>
      </c>
      <c r="K17453" t="b">
        <f>IFERROR(VLOOKUP(F17453,english_mapping!A:B,2,FALSE),"NA")</f>
        <v>0</v>
      </c>
      <c r="L17453" t="str">
        <f t="shared" si="272"/>
        <v>Security</v>
      </c>
    </row>
    <row r="17454" spans="1:12" x14ac:dyDescent="0.25">
      <c r="A17454" t="s">
        <v>62921</v>
      </c>
      <c r="B17454" t="s">
        <v>62922</v>
      </c>
      <c r="C17454" t="s">
        <v>62923</v>
      </c>
      <c r="D17454" t="s">
        <v>62924</v>
      </c>
      <c r="E17454" t="s">
        <v>14</v>
      </c>
      <c r="F17454" t="s">
        <v>21</v>
      </c>
      <c r="G17454" t="s">
        <v>59</v>
      </c>
      <c r="H17454" t="s">
        <v>60</v>
      </c>
      <c r="I17454" t="s">
        <v>616</v>
      </c>
      <c r="J17454" s="1">
        <v>41186</v>
      </c>
      <c r="K17454" t="b">
        <f>IFERROR(VLOOKUP(F17454,english_mapping!A:B,2,FALSE),"NA")</f>
        <v>1</v>
      </c>
      <c r="L17454" t="str">
        <f t="shared" si="272"/>
        <v>Communities</v>
      </c>
    </row>
    <row r="17455" spans="1:12" x14ac:dyDescent="0.25">
      <c r="A17455" t="s">
        <v>62925</v>
      </c>
      <c r="B17455" t="s">
        <v>62926</v>
      </c>
      <c r="C17455" t="s">
        <v>62927</v>
      </c>
      <c r="D17455" t="s">
        <v>62928</v>
      </c>
      <c r="E17455" t="s">
        <v>14</v>
      </c>
      <c r="F17455" t="s">
        <v>21</v>
      </c>
      <c r="G17455" t="s">
        <v>59</v>
      </c>
      <c r="H17455" t="s">
        <v>90</v>
      </c>
      <c r="I17455" t="s">
        <v>7268</v>
      </c>
      <c r="J17455" t="s">
        <v>62929</v>
      </c>
      <c r="K17455" t="b">
        <f>IFERROR(VLOOKUP(F17455,english_mapping!A:B,2,FALSE),"NA")</f>
        <v>1</v>
      </c>
      <c r="L17455" t="str">
        <f t="shared" si="272"/>
        <v>Social Network Media</v>
      </c>
    </row>
    <row r="17456" spans="1:12" x14ac:dyDescent="0.25">
      <c r="A17456" t="s">
        <v>62930</v>
      </c>
      <c r="B17456" t="s">
        <v>62931</v>
      </c>
      <c r="C17456" t="s">
        <v>62932</v>
      </c>
      <c r="D17456" t="s">
        <v>62933</v>
      </c>
      <c r="E17456" t="s">
        <v>14</v>
      </c>
      <c r="F17456" t="s">
        <v>346</v>
      </c>
      <c r="G17456">
        <v>4</v>
      </c>
      <c r="H17456" t="s">
        <v>6697</v>
      </c>
      <c r="I17456" t="s">
        <v>6697</v>
      </c>
      <c r="K17456" t="b">
        <f>IFERROR(VLOOKUP(F17456,english_mapping!A:B,2,FALSE),"NA")</f>
        <v>0</v>
      </c>
      <c r="L17456" t="str">
        <f t="shared" si="272"/>
        <v>Education</v>
      </c>
    </row>
    <row r="17457" spans="1:12" x14ac:dyDescent="0.25">
      <c r="A17457" t="s">
        <v>62934</v>
      </c>
      <c r="B17457" t="s">
        <v>62935</v>
      </c>
      <c r="C17457" t="s">
        <v>62936</v>
      </c>
      <c r="D17457" t="s">
        <v>32</v>
      </c>
      <c r="E17457" t="s">
        <v>205</v>
      </c>
      <c r="F17457" t="s">
        <v>21</v>
      </c>
      <c r="G17457" t="s">
        <v>94</v>
      </c>
      <c r="H17457" t="s">
        <v>95</v>
      </c>
      <c r="I17457" t="s">
        <v>62937</v>
      </c>
      <c r="K17457" t="b">
        <f>IFERROR(VLOOKUP(F17457,english_mapping!A:B,2,FALSE),"NA")</f>
        <v>1</v>
      </c>
      <c r="L17457" t="str">
        <f t="shared" si="272"/>
        <v>Curated Web</v>
      </c>
    </row>
    <row r="17458" spans="1:12" x14ac:dyDescent="0.25">
      <c r="A17458" t="s">
        <v>62938</v>
      </c>
      <c r="B17458" t="s">
        <v>62939</v>
      </c>
      <c r="C17458" t="s">
        <v>62940</v>
      </c>
      <c r="D17458" t="s">
        <v>62941</v>
      </c>
      <c r="E17458" t="s">
        <v>205</v>
      </c>
      <c r="F17458" t="s">
        <v>560</v>
      </c>
      <c r="G17458">
        <v>29</v>
      </c>
      <c r="H17458" t="s">
        <v>62942</v>
      </c>
      <c r="I17458" t="s">
        <v>62943</v>
      </c>
      <c r="K17458" t="b">
        <f>IFERROR(VLOOKUP(F17458,english_mapping!A:B,2,FALSE),"NA")</f>
        <v>0</v>
      </c>
      <c r="L17458" t="str">
        <f t="shared" si="272"/>
        <v>Finance</v>
      </c>
    </row>
    <row r="17459" spans="1:12" x14ac:dyDescent="0.25">
      <c r="A17459" t="s">
        <v>62944</v>
      </c>
      <c r="B17459" t="s">
        <v>62945</v>
      </c>
      <c r="C17459" t="s">
        <v>62946</v>
      </c>
      <c r="D17459" t="s">
        <v>62947</v>
      </c>
      <c r="E17459" t="s">
        <v>14</v>
      </c>
      <c r="F17459" t="s">
        <v>365</v>
      </c>
      <c r="G17459">
        <v>27</v>
      </c>
      <c r="H17459" t="s">
        <v>5461</v>
      </c>
      <c r="I17459" t="s">
        <v>8482</v>
      </c>
      <c r="J17459" s="1">
        <v>40916</v>
      </c>
      <c r="K17459" t="b">
        <f>IFERROR(VLOOKUP(F17459,english_mapping!A:B,2,FALSE),"NA")</f>
        <v>0</v>
      </c>
      <c r="L17459" t="str">
        <f t="shared" si="272"/>
        <v>Android</v>
      </c>
    </row>
    <row r="17460" spans="1:12" x14ac:dyDescent="0.25">
      <c r="A17460" t="s">
        <v>62948</v>
      </c>
      <c r="B17460" t="s">
        <v>62949</v>
      </c>
      <c r="D17460" t="s">
        <v>51</v>
      </c>
      <c r="E17460" t="s">
        <v>14</v>
      </c>
      <c r="F17460" t="s">
        <v>21</v>
      </c>
      <c r="G17460" t="s">
        <v>655</v>
      </c>
      <c r="H17460" t="s">
        <v>656</v>
      </c>
      <c r="I17460" t="s">
        <v>656</v>
      </c>
      <c r="J17460" s="1">
        <v>39814</v>
      </c>
      <c r="K17460" t="b">
        <f>IFERROR(VLOOKUP(F17460,english_mapping!A:B,2,FALSE),"NA")</f>
        <v>1</v>
      </c>
      <c r="L17460" t="str">
        <f t="shared" si="272"/>
        <v>Biotechnology</v>
      </c>
    </row>
    <row r="17461" spans="1:12" x14ac:dyDescent="0.25">
      <c r="A17461" t="s">
        <v>62950</v>
      </c>
      <c r="B17461" t="s">
        <v>62951</v>
      </c>
      <c r="C17461" t="s">
        <v>62952</v>
      </c>
      <c r="D17461" t="s">
        <v>62953</v>
      </c>
      <c r="E17461" t="s">
        <v>14</v>
      </c>
      <c r="F17461" t="s">
        <v>21</v>
      </c>
      <c r="G17461" t="s">
        <v>434</v>
      </c>
      <c r="H17461" t="s">
        <v>435</v>
      </c>
      <c r="I17461" t="s">
        <v>62954</v>
      </c>
      <c r="K17461" t="b">
        <f>IFERROR(VLOOKUP(F17461,english_mapping!A:B,2,FALSE),"NA")</f>
        <v>1</v>
      </c>
      <c r="L17461" t="str">
        <f t="shared" si="272"/>
        <v>Delivery</v>
      </c>
    </row>
    <row r="17462" spans="1:12" x14ac:dyDescent="0.25">
      <c r="A17462" t="s">
        <v>62955</v>
      </c>
      <c r="B17462" t="s">
        <v>62956</v>
      </c>
      <c r="C17462" t="s">
        <v>62957</v>
      </c>
      <c r="D17462" t="s">
        <v>62958</v>
      </c>
      <c r="E17462" t="s">
        <v>14</v>
      </c>
      <c r="F17462" t="s">
        <v>346</v>
      </c>
      <c r="G17462">
        <v>6</v>
      </c>
      <c r="H17462" t="s">
        <v>13132</v>
      </c>
      <c r="I17462" t="s">
        <v>13132</v>
      </c>
      <c r="J17462" s="1">
        <v>40179</v>
      </c>
      <c r="K17462" t="b">
        <f>IFERROR(VLOOKUP(F17462,english_mapping!A:B,2,FALSE),"NA")</f>
        <v>0</v>
      </c>
      <c r="L17462" t="str">
        <f t="shared" si="272"/>
        <v>Design</v>
      </c>
    </row>
    <row r="17463" spans="1:12" x14ac:dyDescent="0.25">
      <c r="A17463" t="s">
        <v>62959</v>
      </c>
      <c r="B17463" t="s">
        <v>62960</v>
      </c>
      <c r="C17463" t="s">
        <v>62961</v>
      </c>
      <c r="D17463" t="s">
        <v>2541</v>
      </c>
      <c r="E17463" t="s">
        <v>14</v>
      </c>
      <c r="F17463" t="s">
        <v>220</v>
      </c>
      <c r="G17463">
        <v>7</v>
      </c>
      <c r="H17463" t="s">
        <v>292</v>
      </c>
      <c r="I17463" t="s">
        <v>292</v>
      </c>
      <c r="J17463" s="1">
        <v>39456</v>
      </c>
      <c r="K17463" t="b">
        <f>IFERROR(VLOOKUP(F17463,english_mapping!A:B,2,FALSE),"NA")</f>
        <v>1</v>
      </c>
      <c r="L17463" t="str">
        <f t="shared" si="272"/>
        <v>Advertising</v>
      </c>
    </row>
    <row r="17464" spans="1:12" x14ac:dyDescent="0.25">
      <c r="A17464" t="s">
        <v>62962</v>
      </c>
      <c r="B17464" t="s">
        <v>62963</v>
      </c>
      <c r="C17464" t="s">
        <v>62964</v>
      </c>
      <c r="D17464" t="s">
        <v>51</v>
      </c>
      <c r="E17464" t="s">
        <v>14</v>
      </c>
      <c r="F17464" t="s">
        <v>21</v>
      </c>
      <c r="G17464" t="s">
        <v>59</v>
      </c>
      <c r="H17464" t="s">
        <v>1249</v>
      </c>
      <c r="I17464" t="s">
        <v>1249</v>
      </c>
      <c r="J17464" s="1">
        <v>40909</v>
      </c>
      <c r="K17464" t="b">
        <f>IFERROR(VLOOKUP(F17464,english_mapping!A:B,2,FALSE),"NA")</f>
        <v>1</v>
      </c>
      <c r="L17464" t="str">
        <f t="shared" si="272"/>
        <v>Biotechnology</v>
      </c>
    </row>
    <row r="17465" spans="1:12" x14ac:dyDescent="0.25">
      <c r="A17465" t="s">
        <v>62965</v>
      </c>
      <c r="B17465" t="s">
        <v>62966</v>
      </c>
      <c r="C17465" t="s">
        <v>62967</v>
      </c>
      <c r="D17465" t="s">
        <v>62968</v>
      </c>
      <c r="E17465" t="s">
        <v>14</v>
      </c>
      <c r="J17465" s="1">
        <v>41581</v>
      </c>
      <c r="K17465" t="str">
        <f>IFERROR(VLOOKUP(F17465,english_mapping!A:B,2,FALSE),"NA")</f>
        <v>NA</v>
      </c>
      <c r="L17465" t="str">
        <f t="shared" si="272"/>
        <v>Business Development</v>
      </c>
    </row>
    <row r="17466" spans="1:12" x14ac:dyDescent="0.25">
      <c r="A17466" t="s">
        <v>62969</v>
      </c>
      <c r="B17466" t="s">
        <v>62970</v>
      </c>
      <c r="C17466" t="s">
        <v>62971</v>
      </c>
      <c r="D17466" t="s">
        <v>51</v>
      </c>
      <c r="E17466" t="s">
        <v>14</v>
      </c>
      <c r="F17466" t="s">
        <v>21</v>
      </c>
      <c r="G17466" t="s">
        <v>822</v>
      </c>
      <c r="H17466" t="s">
        <v>823</v>
      </c>
      <c r="I17466" t="s">
        <v>824</v>
      </c>
      <c r="J17466" s="1">
        <v>37622</v>
      </c>
      <c r="K17466" t="b">
        <f>IFERROR(VLOOKUP(F17466,english_mapping!A:B,2,FALSE),"NA")</f>
        <v>1</v>
      </c>
      <c r="L17466" t="str">
        <f t="shared" si="272"/>
        <v>Biotechnology</v>
      </c>
    </row>
    <row r="17467" spans="1:12" x14ac:dyDescent="0.25">
      <c r="A17467" t="s">
        <v>62972</v>
      </c>
      <c r="B17467" t="s">
        <v>62973</v>
      </c>
      <c r="C17467" t="s">
        <v>62974</v>
      </c>
      <c r="D17467" t="s">
        <v>62975</v>
      </c>
      <c r="E17467" t="s">
        <v>14</v>
      </c>
      <c r="F17467" t="s">
        <v>21</v>
      </c>
      <c r="G17467" t="s">
        <v>434</v>
      </c>
      <c r="H17467" t="s">
        <v>7820</v>
      </c>
      <c r="I17467" t="s">
        <v>62976</v>
      </c>
      <c r="J17467" t="s">
        <v>62977</v>
      </c>
      <c r="K17467" t="b">
        <f>IFERROR(VLOOKUP(F17467,english_mapping!A:B,2,FALSE),"NA")</f>
        <v>1</v>
      </c>
      <c r="L17467" t="str">
        <f t="shared" si="272"/>
        <v>Analytics</v>
      </c>
    </row>
    <row r="17468" spans="1:12" x14ac:dyDescent="0.25">
      <c r="A17468" t="s">
        <v>62978</v>
      </c>
      <c r="B17468" t="s">
        <v>62979</v>
      </c>
      <c r="C17468" t="s">
        <v>62980</v>
      </c>
      <c r="D17468" t="s">
        <v>780</v>
      </c>
      <c r="E17468" t="s">
        <v>14</v>
      </c>
      <c r="F17468" t="s">
        <v>21</v>
      </c>
      <c r="G17468" t="s">
        <v>59</v>
      </c>
      <c r="H17468" t="s">
        <v>60</v>
      </c>
      <c r="I17468" t="s">
        <v>269</v>
      </c>
      <c r="J17468" s="1">
        <v>38718</v>
      </c>
      <c r="K17468" t="b">
        <f>IFERROR(VLOOKUP(F17468,english_mapping!A:B,2,FALSE),"NA")</f>
        <v>1</v>
      </c>
      <c r="L17468" t="str">
        <f t="shared" si="272"/>
        <v>Clean Technology</v>
      </c>
    </row>
    <row r="17469" spans="1:12" x14ac:dyDescent="0.25">
      <c r="A17469" t="s">
        <v>62981</v>
      </c>
      <c r="B17469" t="s">
        <v>62982</v>
      </c>
      <c r="C17469" t="s">
        <v>62983</v>
      </c>
      <c r="D17469" t="s">
        <v>2541</v>
      </c>
      <c r="E17469" t="s">
        <v>109</v>
      </c>
      <c r="F17469" t="s">
        <v>21</v>
      </c>
      <c r="G17469" t="s">
        <v>59</v>
      </c>
      <c r="H17469" t="s">
        <v>60</v>
      </c>
      <c r="I17469" t="s">
        <v>1128</v>
      </c>
      <c r="J17469" s="1">
        <v>37257</v>
      </c>
      <c r="K17469" t="b">
        <f>IFERROR(VLOOKUP(F17469,english_mapping!A:B,2,FALSE),"NA")</f>
        <v>1</v>
      </c>
      <c r="L17469" t="str">
        <f t="shared" si="272"/>
        <v>Advertising</v>
      </c>
    </row>
    <row r="17470" spans="1:12" x14ac:dyDescent="0.25">
      <c r="A17470" t="s">
        <v>62984</v>
      </c>
      <c r="B17470" t="s">
        <v>62985</v>
      </c>
      <c r="C17470" t="s">
        <v>62986</v>
      </c>
      <c r="E17470" t="s">
        <v>205</v>
      </c>
      <c r="K17470" t="str">
        <f>IFERROR(VLOOKUP(F17470,english_mapping!A:B,2,FALSE),"NA")</f>
        <v>NA</v>
      </c>
      <c r="L17470">
        <f t="shared" si="272"/>
        <v>0</v>
      </c>
    </row>
    <row r="17471" spans="1:12" x14ac:dyDescent="0.25">
      <c r="A17471" t="s">
        <v>62987</v>
      </c>
      <c r="B17471" t="s">
        <v>62988</v>
      </c>
      <c r="C17471" t="s">
        <v>62989</v>
      </c>
      <c r="D17471" t="s">
        <v>755</v>
      </c>
      <c r="E17471" t="s">
        <v>14</v>
      </c>
      <c r="F17471" t="s">
        <v>21</v>
      </c>
      <c r="G17471" t="s">
        <v>59</v>
      </c>
      <c r="H17471" t="s">
        <v>90</v>
      </c>
      <c r="I17471" t="s">
        <v>1307</v>
      </c>
      <c r="J17471" s="1">
        <v>39093</v>
      </c>
      <c r="K17471" t="b">
        <f>IFERROR(VLOOKUP(F17471,english_mapping!A:B,2,FALSE),"NA")</f>
        <v>1</v>
      </c>
      <c r="L17471" t="str">
        <f t="shared" si="272"/>
        <v>Hardware + Software</v>
      </c>
    </row>
    <row r="17472" spans="1:12" x14ac:dyDescent="0.25">
      <c r="A17472" t="s">
        <v>62990</v>
      </c>
      <c r="B17472" t="s">
        <v>62991</v>
      </c>
      <c r="C17472" t="s">
        <v>62992</v>
      </c>
      <c r="D17472" t="s">
        <v>284</v>
      </c>
      <c r="E17472" t="s">
        <v>14</v>
      </c>
      <c r="F17472" t="s">
        <v>161</v>
      </c>
      <c r="G17472" t="s">
        <v>162</v>
      </c>
      <c r="H17472" t="s">
        <v>163</v>
      </c>
      <c r="I17472" t="s">
        <v>163</v>
      </c>
      <c r="J17472" s="1">
        <v>39083</v>
      </c>
      <c r="K17472" t="b">
        <f>IFERROR(VLOOKUP(F17472,english_mapping!A:B,2,FALSE),"NA")</f>
        <v>0</v>
      </c>
      <c r="L17472" t="str">
        <f t="shared" si="272"/>
        <v>Real Estate</v>
      </c>
    </row>
    <row r="17473" spans="1:12" x14ac:dyDescent="0.25">
      <c r="A17473" t="s">
        <v>62993</v>
      </c>
      <c r="B17473" t="s">
        <v>62994</v>
      </c>
      <c r="C17473" t="s">
        <v>62995</v>
      </c>
      <c r="D17473" t="s">
        <v>62996</v>
      </c>
      <c r="E17473" t="s">
        <v>14</v>
      </c>
      <c r="F17473" t="s">
        <v>560</v>
      </c>
      <c r="G17473">
        <v>56</v>
      </c>
      <c r="H17473" t="s">
        <v>2614</v>
      </c>
      <c r="I17473" t="s">
        <v>2614</v>
      </c>
      <c r="J17473" t="s">
        <v>32870</v>
      </c>
      <c r="K17473" t="b">
        <f>IFERROR(VLOOKUP(F17473,english_mapping!A:B,2,FALSE),"NA")</f>
        <v>0</v>
      </c>
      <c r="L17473" t="str">
        <f t="shared" si="272"/>
        <v>Analytics</v>
      </c>
    </row>
    <row r="17474" spans="1:12" x14ac:dyDescent="0.25">
      <c r="A17474" t="s">
        <v>62997</v>
      </c>
      <c r="B17474" t="s">
        <v>62998</v>
      </c>
      <c r="C17474" t="s">
        <v>62999</v>
      </c>
      <c r="D17474" t="s">
        <v>12118</v>
      </c>
      <c r="E17474" t="s">
        <v>14</v>
      </c>
      <c r="F17474" t="s">
        <v>274</v>
      </c>
      <c r="G17474">
        <v>21</v>
      </c>
      <c r="H17474" t="s">
        <v>20969</v>
      </c>
      <c r="I17474" t="s">
        <v>20969</v>
      </c>
      <c r="J17474" s="1">
        <v>40544</v>
      </c>
      <c r="K17474" t="b">
        <f>IFERROR(VLOOKUP(F17474,english_mapping!A:B,2,FALSE),"NA")</f>
        <v>0</v>
      </c>
      <c r="L17474" t="str">
        <f t="shared" si="272"/>
        <v>Logistics</v>
      </c>
    </row>
    <row r="17475" spans="1:12" x14ac:dyDescent="0.25">
      <c r="A17475" t="s">
        <v>63000</v>
      </c>
      <c r="B17475" t="s">
        <v>63001</v>
      </c>
      <c r="C17475" t="s">
        <v>63002</v>
      </c>
      <c r="D17475" t="s">
        <v>51</v>
      </c>
      <c r="E17475" t="s">
        <v>14</v>
      </c>
      <c r="F17475" t="s">
        <v>52</v>
      </c>
      <c r="G17475" t="s">
        <v>200</v>
      </c>
      <c r="H17475" t="s">
        <v>201</v>
      </c>
      <c r="I17475" t="s">
        <v>201</v>
      </c>
      <c r="K17475" t="b">
        <f>IFERROR(VLOOKUP(F17475,english_mapping!A:B,2,FALSE),"NA")</f>
        <v>1</v>
      </c>
      <c r="L17475" t="str">
        <f t="shared" si="272"/>
        <v>Biotechnology</v>
      </c>
    </row>
    <row r="17476" spans="1:12" x14ac:dyDescent="0.25">
      <c r="A17476" t="s">
        <v>63003</v>
      </c>
      <c r="B17476" t="s">
        <v>63004</v>
      </c>
      <c r="C17476" t="s">
        <v>63005</v>
      </c>
      <c r="E17476" t="s">
        <v>14</v>
      </c>
      <c r="F17476" t="s">
        <v>21</v>
      </c>
      <c r="G17476" t="s">
        <v>39</v>
      </c>
      <c r="H17476" t="s">
        <v>281</v>
      </c>
      <c r="I17476" t="s">
        <v>281</v>
      </c>
      <c r="J17476" s="1">
        <v>40909</v>
      </c>
      <c r="K17476" t="b">
        <f>IFERROR(VLOOKUP(F17476,english_mapping!A:B,2,FALSE),"NA")</f>
        <v>1</v>
      </c>
      <c r="L17476">
        <f t="shared" ref="L17476:L17539" si="273">IFERROR(LEFT(D17476,(FIND("|",D17476))-1),D17476)</f>
        <v>0</v>
      </c>
    </row>
    <row r="17477" spans="1:12" x14ac:dyDescent="0.25">
      <c r="A17477" t="s">
        <v>63006</v>
      </c>
      <c r="B17477" t="s">
        <v>63007</v>
      </c>
      <c r="C17477" t="s">
        <v>63008</v>
      </c>
      <c r="D17477" t="s">
        <v>51</v>
      </c>
      <c r="E17477" t="s">
        <v>14</v>
      </c>
      <c r="J17477" s="1">
        <v>35796</v>
      </c>
      <c r="K17477" t="str">
        <f>IFERROR(VLOOKUP(F17477,english_mapping!A:B,2,FALSE),"NA")</f>
        <v>NA</v>
      </c>
      <c r="L17477" t="str">
        <f t="shared" si="273"/>
        <v>Biotechnology</v>
      </c>
    </row>
    <row r="17478" spans="1:12" x14ac:dyDescent="0.25">
      <c r="A17478" t="s">
        <v>63009</v>
      </c>
      <c r="B17478" t="s">
        <v>63010</v>
      </c>
      <c r="C17478" t="s">
        <v>63011</v>
      </c>
      <c r="D17478" t="s">
        <v>38</v>
      </c>
      <c r="E17478" t="s">
        <v>14</v>
      </c>
      <c r="F17478" t="s">
        <v>365</v>
      </c>
      <c r="G17478">
        <v>26</v>
      </c>
      <c r="H17478" t="s">
        <v>366</v>
      </c>
      <c r="I17478" t="s">
        <v>1624</v>
      </c>
      <c r="K17478" t="b">
        <f>IFERROR(VLOOKUP(F17478,english_mapping!A:B,2,FALSE),"NA")</f>
        <v>0</v>
      </c>
      <c r="L17478" t="str">
        <f t="shared" si="273"/>
        <v>Software</v>
      </c>
    </row>
    <row r="17479" spans="1:12" x14ac:dyDescent="0.25">
      <c r="A17479" t="s">
        <v>63012</v>
      </c>
      <c r="B17479" t="s">
        <v>63013</v>
      </c>
      <c r="C17479" t="s">
        <v>63014</v>
      </c>
      <c r="D17479" t="s">
        <v>63015</v>
      </c>
      <c r="E17479" t="s">
        <v>14</v>
      </c>
      <c r="F17479" t="s">
        <v>21</v>
      </c>
      <c r="G17479" t="s">
        <v>1360</v>
      </c>
      <c r="H17479" t="s">
        <v>1361</v>
      </c>
      <c r="I17479" t="s">
        <v>7002</v>
      </c>
      <c r="J17479" s="1">
        <v>36892</v>
      </c>
      <c r="K17479" t="b">
        <f>IFERROR(VLOOKUP(F17479,english_mapping!A:B,2,FALSE),"NA")</f>
        <v>1</v>
      </c>
      <c r="L17479" t="str">
        <f t="shared" si="273"/>
        <v>Accounting</v>
      </c>
    </row>
    <row r="17480" spans="1:12" x14ac:dyDescent="0.25">
      <c r="A17480" t="s">
        <v>63016</v>
      </c>
      <c r="B17480" t="s">
        <v>63017</v>
      </c>
      <c r="C17480" t="s">
        <v>63018</v>
      </c>
      <c r="D17480" t="s">
        <v>63019</v>
      </c>
      <c r="E17480" t="s">
        <v>14</v>
      </c>
      <c r="F17480" t="s">
        <v>21</v>
      </c>
      <c r="G17480" t="s">
        <v>59</v>
      </c>
      <c r="H17480" t="s">
        <v>1249</v>
      </c>
      <c r="I17480" t="s">
        <v>1249</v>
      </c>
      <c r="J17480" s="1">
        <v>40910</v>
      </c>
      <c r="K17480" t="b">
        <f>IFERROR(VLOOKUP(F17480,english_mapping!A:B,2,FALSE),"NA")</f>
        <v>1</v>
      </c>
      <c r="L17480" t="str">
        <f t="shared" si="273"/>
        <v>Business Intelligence</v>
      </c>
    </row>
    <row r="17481" spans="1:12" x14ac:dyDescent="0.25">
      <c r="A17481" t="s">
        <v>63020</v>
      </c>
      <c r="B17481" t="s">
        <v>63021</v>
      </c>
      <c r="C17481" t="s">
        <v>63022</v>
      </c>
      <c r="D17481" t="s">
        <v>63023</v>
      </c>
      <c r="E17481" t="s">
        <v>14</v>
      </c>
      <c r="J17481" t="s">
        <v>63024</v>
      </c>
      <c r="K17481" t="str">
        <f>IFERROR(VLOOKUP(F17481,english_mapping!A:B,2,FALSE),"NA")</f>
        <v>NA</v>
      </c>
      <c r="L17481" t="str">
        <f t="shared" si="273"/>
        <v>E-Commerce</v>
      </c>
    </row>
    <row r="17482" spans="1:12" x14ac:dyDescent="0.25">
      <c r="A17482" t="s">
        <v>63025</v>
      </c>
      <c r="B17482" t="s">
        <v>63026</v>
      </c>
      <c r="C17482" t="s">
        <v>63027</v>
      </c>
      <c r="D17482" t="s">
        <v>63028</v>
      </c>
      <c r="E17482" t="s">
        <v>14</v>
      </c>
      <c r="F17482" t="s">
        <v>2372</v>
      </c>
      <c r="G17482">
        <v>30</v>
      </c>
      <c r="H17482" t="s">
        <v>9058</v>
      </c>
      <c r="I17482" t="s">
        <v>63029</v>
      </c>
      <c r="K17482" t="b">
        <f>IFERROR(VLOOKUP(F17482,english_mapping!A:B,2,FALSE),"NA")</f>
        <v>0</v>
      </c>
      <c r="L17482" t="str">
        <f t="shared" si="273"/>
        <v>Farming</v>
      </c>
    </row>
    <row r="17483" spans="1:12" x14ac:dyDescent="0.25">
      <c r="A17483" t="s">
        <v>63030</v>
      </c>
      <c r="B17483" t="s">
        <v>63031</v>
      </c>
      <c r="C17483" t="s">
        <v>63032</v>
      </c>
      <c r="D17483" t="s">
        <v>780</v>
      </c>
      <c r="E17483" t="s">
        <v>14</v>
      </c>
      <c r="F17483" t="s">
        <v>71</v>
      </c>
      <c r="G17483">
        <v>12</v>
      </c>
      <c r="H17483" t="s">
        <v>72</v>
      </c>
      <c r="I17483" t="s">
        <v>72</v>
      </c>
      <c r="J17483" s="1">
        <v>40179</v>
      </c>
      <c r="K17483" t="b">
        <f>IFERROR(VLOOKUP(F17483,english_mapping!A:B,2,FALSE),"NA")</f>
        <v>0</v>
      </c>
      <c r="L17483" t="str">
        <f t="shared" si="273"/>
        <v>Clean Technology</v>
      </c>
    </row>
    <row r="17484" spans="1:12" x14ac:dyDescent="0.25">
      <c r="A17484" t="s">
        <v>63033</v>
      </c>
      <c r="B17484" t="s">
        <v>63034</v>
      </c>
      <c r="C17484" t="s">
        <v>63035</v>
      </c>
      <c r="D17484" t="s">
        <v>63036</v>
      </c>
      <c r="E17484" t="s">
        <v>14</v>
      </c>
      <c r="F17484" t="s">
        <v>21</v>
      </c>
      <c r="G17484" t="s">
        <v>59</v>
      </c>
      <c r="H17484" t="s">
        <v>90</v>
      </c>
      <c r="I17484" t="s">
        <v>2050</v>
      </c>
      <c r="J17484" s="1">
        <v>40824</v>
      </c>
      <c r="K17484" t="b">
        <f>IFERROR(VLOOKUP(F17484,english_mapping!A:B,2,FALSE),"NA")</f>
        <v>1</v>
      </c>
      <c r="L17484" t="str">
        <f t="shared" si="273"/>
        <v>Entertainment</v>
      </c>
    </row>
    <row r="17485" spans="1:12" x14ac:dyDescent="0.25">
      <c r="A17485" t="s">
        <v>63037</v>
      </c>
      <c r="B17485" t="s">
        <v>63038</v>
      </c>
      <c r="C17485" t="s">
        <v>63039</v>
      </c>
      <c r="D17485" t="s">
        <v>262</v>
      </c>
      <c r="E17485" t="s">
        <v>14</v>
      </c>
      <c r="F17485" t="s">
        <v>124</v>
      </c>
      <c r="G17485" t="s">
        <v>125</v>
      </c>
      <c r="H17485" t="s">
        <v>126</v>
      </c>
      <c r="I17485" t="s">
        <v>126</v>
      </c>
      <c r="J17485" s="1">
        <v>37987</v>
      </c>
      <c r="K17485" t="b">
        <f>IFERROR(VLOOKUP(F17485,english_mapping!A:B,2,FALSE),"NA")</f>
        <v>1</v>
      </c>
      <c r="L17485" t="str">
        <f t="shared" si="273"/>
        <v>Enterprise Software</v>
      </c>
    </row>
    <row r="17486" spans="1:12" x14ac:dyDescent="0.25">
      <c r="A17486" t="s">
        <v>63040</v>
      </c>
      <c r="B17486" t="s">
        <v>63041</v>
      </c>
      <c r="C17486" t="s">
        <v>63042</v>
      </c>
      <c r="E17486" t="s">
        <v>14</v>
      </c>
      <c r="F17486" t="s">
        <v>408</v>
      </c>
      <c r="G17486">
        <v>40</v>
      </c>
      <c r="H17486" t="s">
        <v>1001</v>
      </c>
      <c r="I17486" t="s">
        <v>1001</v>
      </c>
      <c r="J17486" s="1">
        <v>36526</v>
      </c>
      <c r="K17486" t="b">
        <f>IFERROR(VLOOKUP(F17486,english_mapping!A:B,2,FALSE),"NA")</f>
        <v>0</v>
      </c>
      <c r="L17486">
        <f t="shared" si="273"/>
        <v>0</v>
      </c>
    </row>
    <row r="17487" spans="1:12" x14ac:dyDescent="0.25">
      <c r="A17487" t="s">
        <v>63043</v>
      </c>
      <c r="B17487" t="s">
        <v>63044</v>
      </c>
      <c r="C17487" t="s">
        <v>63045</v>
      </c>
      <c r="D17487" t="s">
        <v>63046</v>
      </c>
      <c r="E17487" t="s">
        <v>14</v>
      </c>
      <c r="F17487" t="s">
        <v>21</v>
      </c>
      <c r="G17487" t="s">
        <v>655</v>
      </c>
      <c r="H17487" t="s">
        <v>656</v>
      </c>
      <c r="I17487" t="s">
        <v>656</v>
      </c>
      <c r="J17487" s="1">
        <v>37257</v>
      </c>
      <c r="K17487" t="b">
        <f>IFERROR(VLOOKUP(F17487,english_mapping!A:B,2,FALSE),"NA")</f>
        <v>1</v>
      </c>
      <c r="L17487" t="str">
        <f t="shared" si="273"/>
        <v>Business Services</v>
      </c>
    </row>
    <row r="17488" spans="1:12" x14ac:dyDescent="0.25">
      <c r="A17488" t="s">
        <v>63047</v>
      </c>
      <c r="B17488" t="s">
        <v>63048</v>
      </c>
      <c r="C17488" t="s">
        <v>63049</v>
      </c>
      <c r="D17488" t="s">
        <v>262</v>
      </c>
      <c r="E17488" t="s">
        <v>14</v>
      </c>
      <c r="F17488" t="s">
        <v>634</v>
      </c>
      <c r="G17488">
        <v>11</v>
      </c>
      <c r="H17488" t="s">
        <v>898</v>
      </c>
      <c r="I17488" t="s">
        <v>898</v>
      </c>
      <c r="J17488" s="1">
        <v>40544</v>
      </c>
      <c r="K17488" t="b">
        <f>IFERROR(VLOOKUP(F17488,english_mapping!A:B,2,FALSE),"NA")</f>
        <v>0</v>
      </c>
      <c r="L17488" t="str">
        <f t="shared" si="273"/>
        <v>Enterprise Software</v>
      </c>
    </row>
    <row r="17489" spans="1:12" x14ac:dyDescent="0.25">
      <c r="A17489" t="s">
        <v>63050</v>
      </c>
      <c r="B17489" t="s">
        <v>63051</v>
      </c>
      <c r="C17489" t="s">
        <v>63052</v>
      </c>
      <c r="D17489" t="s">
        <v>22778</v>
      </c>
      <c r="E17489" t="s">
        <v>14</v>
      </c>
      <c r="F17489" t="s">
        <v>712</v>
      </c>
      <c r="G17489">
        <v>2</v>
      </c>
      <c r="H17489" t="s">
        <v>713</v>
      </c>
      <c r="I17489" t="s">
        <v>8055</v>
      </c>
      <c r="K17489" t="b">
        <f>IFERROR(VLOOKUP(F17489,english_mapping!A:B,2,FALSE),"NA")</f>
        <v>0</v>
      </c>
      <c r="L17489" t="str">
        <f t="shared" si="273"/>
        <v>Health and Wellness</v>
      </c>
    </row>
    <row r="17490" spans="1:12" x14ac:dyDescent="0.25">
      <c r="A17490" t="s">
        <v>63053</v>
      </c>
      <c r="B17490" t="s">
        <v>63054</v>
      </c>
      <c r="C17490" t="s">
        <v>63055</v>
      </c>
      <c r="D17490" t="s">
        <v>38</v>
      </c>
      <c r="E17490" t="s">
        <v>14</v>
      </c>
      <c r="F17490" t="s">
        <v>21</v>
      </c>
      <c r="G17490" t="s">
        <v>655</v>
      </c>
      <c r="H17490" t="s">
        <v>656</v>
      </c>
      <c r="I17490" t="s">
        <v>9336</v>
      </c>
      <c r="K17490" t="b">
        <f>IFERROR(VLOOKUP(F17490,english_mapping!A:B,2,FALSE),"NA")</f>
        <v>1</v>
      </c>
      <c r="L17490" t="str">
        <f t="shared" si="273"/>
        <v>Software</v>
      </c>
    </row>
    <row r="17491" spans="1:12" x14ac:dyDescent="0.25">
      <c r="A17491" t="s">
        <v>63056</v>
      </c>
      <c r="B17491" t="s">
        <v>63057</v>
      </c>
      <c r="C17491" t="s">
        <v>63058</v>
      </c>
      <c r="E17491" t="s">
        <v>205</v>
      </c>
      <c r="F17491" t="s">
        <v>2323</v>
      </c>
      <c r="G17491">
        <v>71</v>
      </c>
      <c r="H17491" t="s">
        <v>63059</v>
      </c>
      <c r="I17491" t="s">
        <v>63059</v>
      </c>
      <c r="J17491" s="1">
        <v>42341</v>
      </c>
      <c r="K17491" t="b">
        <f>IFERROR(VLOOKUP(F17491,english_mapping!A:B,2,FALSE),"NA")</f>
        <v>0</v>
      </c>
      <c r="L17491">
        <f t="shared" si="273"/>
        <v>0</v>
      </c>
    </row>
    <row r="17492" spans="1:12" x14ac:dyDescent="0.25">
      <c r="A17492" t="s">
        <v>63060</v>
      </c>
      <c r="B17492" t="s">
        <v>63061</v>
      </c>
      <c r="C17492" t="s">
        <v>63062</v>
      </c>
      <c r="D17492" t="s">
        <v>38</v>
      </c>
      <c r="E17492" t="s">
        <v>14</v>
      </c>
      <c r="F17492" t="s">
        <v>346</v>
      </c>
      <c r="G17492">
        <v>4</v>
      </c>
      <c r="H17492" t="s">
        <v>6697</v>
      </c>
      <c r="I17492" t="s">
        <v>6697</v>
      </c>
      <c r="J17492" s="1">
        <v>41275</v>
      </c>
      <c r="K17492" t="b">
        <f>IFERROR(VLOOKUP(F17492,english_mapping!A:B,2,FALSE),"NA")</f>
        <v>0</v>
      </c>
      <c r="L17492" t="str">
        <f t="shared" si="273"/>
        <v>Software</v>
      </c>
    </row>
    <row r="17493" spans="1:12" x14ac:dyDescent="0.25">
      <c r="A17493" t="s">
        <v>63063</v>
      </c>
      <c r="B17493" t="s">
        <v>63064</v>
      </c>
      <c r="C17493" t="s">
        <v>63065</v>
      </c>
      <c r="D17493" t="s">
        <v>70</v>
      </c>
      <c r="E17493" t="s">
        <v>14</v>
      </c>
      <c r="F17493" t="s">
        <v>21</v>
      </c>
      <c r="G17493" t="s">
        <v>84</v>
      </c>
      <c r="H17493" t="s">
        <v>1157</v>
      </c>
      <c r="I17493" t="s">
        <v>1158</v>
      </c>
      <c r="J17493" t="s">
        <v>10063</v>
      </c>
      <c r="K17493" t="b">
        <f>IFERROR(VLOOKUP(F17493,english_mapping!A:B,2,FALSE),"NA")</f>
        <v>1</v>
      </c>
      <c r="L17493" t="str">
        <f t="shared" si="273"/>
        <v>E-Commerce</v>
      </c>
    </row>
    <row r="17494" spans="1:12" x14ac:dyDescent="0.25">
      <c r="A17494" t="s">
        <v>63066</v>
      </c>
      <c r="B17494" t="s">
        <v>63067</v>
      </c>
      <c r="C17494" t="s">
        <v>63068</v>
      </c>
      <c r="D17494" t="s">
        <v>32</v>
      </c>
      <c r="E17494" t="s">
        <v>14</v>
      </c>
      <c r="F17494" t="s">
        <v>21</v>
      </c>
      <c r="G17494" t="s">
        <v>206</v>
      </c>
      <c r="H17494" t="s">
        <v>207</v>
      </c>
      <c r="I17494" t="s">
        <v>207</v>
      </c>
      <c r="J17494" t="s">
        <v>21955</v>
      </c>
      <c r="K17494" t="b">
        <f>IFERROR(VLOOKUP(F17494,english_mapping!A:B,2,FALSE),"NA")</f>
        <v>1</v>
      </c>
      <c r="L17494" t="str">
        <f t="shared" si="273"/>
        <v>Curated Web</v>
      </c>
    </row>
    <row r="17495" spans="1:12" x14ac:dyDescent="0.25">
      <c r="A17495" t="s">
        <v>63069</v>
      </c>
      <c r="B17495" t="s">
        <v>63070</v>
      </c>
      <c r="C17495" t="s">
        <v>63071</v>
      </c>
      <c r="D17495" t="s">
        <v>1318</v>
      </c>
      <c r="E17495" t="s">
        <v>14</v>
      </c>
      <c r="F17495" t="s">
        <v>1087</v>
      </c>
      <c r="G17495">
        <v>15</v>
      </c>
      <c r="H17495" t="s">
        <v>1088</v>
      </c>
      <c r="I17495" t="s">
        <v>63072</v>
      </c>
      <c r="J17495" s="1">
        <v>40187</v>
      </c>
      <c r="K17495" t="b">
        <f>IFERROR(VLOOKUP(F17495,english_mapping!A:B,2,FALSE),"NA")</f>
        <v>0</v>
      </c>
      <c r="L17495" t="str">
        <f t="shared" si="273"/>
        <v>Automotive</v>
      </c>
    </row>
    <row r="17496" spans="1:12" x14ac:dyDescent="0.25">
      <c r="A17496" t="s">
        <v>63073</v>
      </c>
      <c r="B17496" t="s">
        <v>63074</v>
      </c>
      <c r="D17496" t="s">
        <v>63075</v>
      </c>
      <c r="E17496" t="s">
        <v>109</v>
      </c>
      <c r="F17496" t="s">
        <v>21</v>
      </c>
      <c r="G17496" t="s">
        <v>655</v>
      </c>
      <c r="H17496" t="s">
        <v>656</v>
      </c>
      <c r="I17496" t="s">
        <v>656</v>
      </c>
      <c r="K17496" t="b">
        <f>IFERROR(VLOOKUP(F17496,english_mapping!A:B,2,FALSE),"NA")</f>
        <v>1</v>
      </c>
      <c r="L17496" t="str">
        <f t="shared" si="273"/>
        <v>Services</v>
      </c>
    </row>
    <row r="17497" spans="1:12" x14ac:dyDescent="0.25">
      <c r="A17497" t="s">
        <v>63076</v>
      </c>
      <c r="B17497" t="s">
        <v>63077</v>
      </c>
      <c r="C17497" t="s">
        <v>63078</v>
      </c>
      <c r="D17497" t="s">
        <v>3450</v>
      </c>
      <c r="E17497" t="s">
        <v>701</v>
      </c>
      <c r="F17497" t="s">
        <v>274</v>
      </c>
      <c r="G17497">
        <v>17</v>
      </c>
      <c r="H17497" t="s">
        <v>275</v>
      </c>
      <c r="I17497" t="s">
        <v>63079</v>
      </c>
      <c r="J17497" s="1">
        <v>34700</v>
      </c>
      <c r="K17497" t="b">
        <f>IFERROR(VLOOKUP(F17497,english_mapping!A:B,2,FALSE),"NA")</f>
        <v>0</v>
      </c>
      <c r="L17497" t="str">
        <f t="shared" si="273"/>
        <v>Biotechnology</v>
      </c>
    </row>
    <row r="17498" spans="1:12" x14ac:dyDescent="0.25">
      <c r="A17498" t="s">
        <v>63080</v>
      </c>
      <c r="B17498" t="s">
        <v>63081</v>
      </c>
      <c r="C17498" t="s">
        <v>63082</v>
      </c>
      <c r="D17498" t="s">
        <v>45</v>
      </c>
      <c r="E17498" t="s">
        <v>14</v>
      </c>
      <c r="F17498" t="s">
        <v>21</v>
      </c>
      <c r="G17498" t="s">
        <v>1035</v>
      </c>
      <c r="H17498" t="s">
        <v>1036</v>
      </c>
      <c r="I17498" t="s">
        <v>15056</v>
      </c>
      <c r="K17498" t="b">
        <f>IFERROR(VLOOKUP(F17498,english_mapping!A:B,2,FALSE),"NA")</f>
        <v>1</v>
      </c>
      <c r="L17498" t="str">
        <f t="shared" si="273"/>
        <v>Games</v>
      </c>
    </row>
    <row r="17499" spans="1:12" x14ac:dyDescent="0.25">
      <c r="A17499" t="s">
        <v>63083</v>
      </c>
      <c r="B17499" t="s">
        <v>63084</v>
      </c>
      <c r="C17499" t="s">
        <v>63085</v>
      </c>
      <c r="D17499" t="s">
        <v>51</v>
      </c>
      <c r="E17499" t="s">
        <v>14</v>
      </c>
      <c r="F17499" t="s">
        <v>21</v>
      </c>
      <c r="G17499" t="s">
        <v>263</v>
      </c>
      <c r="H17499" t="s">
        <v>264</v>
      </c>
      <c r="I17499" t="s">
        <v>264</v>
      </c>
      <c r="J17499" s="1">
        <v>37257</v>
      </c>
      <c r="K17499" t="b">
        <f>IFERROR(VLOOKUP(F17499,english_mapping!A:B,2,FALSE),"NA")</f>
        <v>1</v>
      </c>
      <c r="L17499" t="str">
        <f t="shared" si="273"/>
        <v>Biotechnology</v>
      </c>
    </row>
    <row r="17500" spans="1:12" x14ac:dyDescent="0.25">
      <c r="A17500" t="s">
        <v>63086</v>
      </c>
      <c r="B17500" t="s">
        <v>63087</v>
      </c>
      <c r="C17500" t="s">
        <v>63088</v>
      </c>
      <c r="D17500" t="s">
        <v>63089</v>
      </c>
      <c r="E17500" t="s">
        <v>14</v>
      </c>
      <c r="F17500" t="s">
        <v>408</v>
      </c>
      <c r="G17500">
        <v>40</v>
      </c>
      <c r="H17500" t="s">
        <v>1001</v>
      </c>
      <c r="I17500" t="s">
        <v>1001</v>
      </c>
      <c r="J17500" s="1">
        <v>36526</v>
      </c>
      <c r="K17500" t="b">
        <f>IFERROR(VLOOKUP(F17500,english_mapping!A:B,2,FALSE),"NA")</f>
        <v>0</v>
      </c>
      <c r="L17500" t="str">
        <f t="shared" si="273"/>
        <v>Cloud Management</v>
      </c>
    </row>
    <row r="17501" spans="1:12" x14ac:dyDescent="0.25">
      <c r="A17501" t="s">
        <v>63090</v>
      </c>
      <c r="B17501" t="s">
        <v>63091</v>
      </c>
      <c r="C17501" t="s">
        <v>63092</v>
      </c>
      <c r="D17501" t="s">
        <v>552</v>
      </c>
      <c r="E17501" t="s">
        <v>14</v>
      </c>
      <c r="F17501" t="s">
        <v>21</v>
      </c>
      <c r="G17501" t="s">
        <v>59</v>
      </c>
      <c r="H17501" t="s">
        <v>90</v>
      </c>
      <c r="I17501" t="s">
        <v>90</v>
      </c>
      <c r="J17501" s="1">
        <v>38724</v>
      </c>
      <c r="K17501" t="b">
        <f>IFERROR(VLOOKUP(F17501,english_mapping!A:B,2,FALSE),"NA")</f>
        <v>1</v>
      </c>
      <c r="L17501" t="str">
        <f t="shared" si="273"/>
        <v>Social Media</v>
      </c>
    </row>
    <row r="17502" spans="1:12" x14ac:dyDescent="0.25">
      <c r="A17502" t="s">
        <v>63093</v>
      </c>
      <c r="B17502" t="s">
        <v>63094</v>
      </c>
      <c r="C17502" t="s">
        <v>63095</v>
      </c>
      <c r="D17502" t="s">
        <v>63096</v>
      </c>
      <c r="E17502" t="s">
        <v>14</v>
      </c>
      <c r="F17502" t="s">
        <v>28390</v>
      </c>
      <c r="G17502">
        <v>23</v>
      </c>
      <c r="H17502" t="s">
        <v>60947</v>
      </c>
      <c r="I17502" t="s">
        <v>63097</v>
      </c>
      <c r="J17502" s="1">
        <v>39814</v>
      </c>
      <c r="K17502" t="b">
        <f>IFERROR(VLOOKUP(F17502,english_mapping!A:B,2,FALSE),"NA")</f>
        <v>0</v>
      </c>
      <c r="L17502" t="str">
        <f t="shared" si="273"/>
        <v>Solar</v>
      </c>
    </row>
    <row r="17503" spans="1:12" x14ac:dyDescent="0.25">
      <c r="A17503" t="s">
        <v>63098</v>
      </c>
      <c r="B17503" t="s">
        <v>63099</v>
      </c>
      <c r="C17503" t="s">
        <v>63100</v>
      </c>
      <c r="D17503" t="s">
        <v>70</v>
      </c>
      <c r="E17503" t="s">
        <v>205</v>
      </c>
      <c r="F17503" t="s">
        <v>21</v>
      </c>
      <c r="G17503" t="s">
        <v>59</v>
      </c>
      <c r="H17503" t="s">
        <v>60</v>
      </c>
      <c r="I17503" t="s">
        <v>66</v>
      </c>
      <c r="J17503" s="1">
        <v>40185</v>
      </c>
      <c r="K17503" t="b">
        <f>IFERROR(VLOOKUP(F17503,english_mapping!A:B,2,FALSE),"NA")</f>
        <v>1</v>
      </c>
      <c r="L17503" t="str">
        <f t="shared" si="273"/>
        <v>E-Commerce</v>
      </c>
    </row>
    <row r="17504" spans="1:12" x14ac:dyDescent="0.25">
      <c r="A17504" t="s">
        <v>63101</v>
      </c>
      <c r="B17504" t="s">
        <v>63102</v>
      </c>
      <c r="C17504" t="s">
        <v>63103</v>
      </c>
      <c r="D17504" t="s">
        <v>63104</v>
      </c>
      <c r="E17504" t="s">
        <v>14</v>
      </c>
      <c r="F17504" t="s">
        <v>21</v>
      </c>
      <c r="G17504" t="s">
        <v>59</v>
      </c>
      <c r="H17504" t="s">
        <v>936</v>
      </c>
      <c r="I17504" t="s">
        <v>936</v>
      </c>
      <c r="J17504" t="s">
        <v>63105</v>
      </c>
      <c r="K17504" t="b">
        <f>IFERROR(VLOOKUP(F17504,english_mapping!A:B,2,FALSE),"NA")</f>
        <v>1</v>
      </c>
      <c r="L17504" t="str">
        <f t="shared" si="273"/>
        <v>Advertising</v>
      </c>
    </row>
    <row r="17505" spans="1:12" x14ac:dyDescent="0.25">
      <c r="A17505" t="s">
        <v>63106</v>
      </c>
      <c r="B17505" t="s">
        <v>63107</v>
      </c>
      <c r="D17505" t="s">
        <v>2381</v>
      </c>
      <c r="E17505" t="s">
        <v>14</v>
      </c>
      <c r="F17505" t="s">
        <v>21</v>
      </c>
      <c r="G17505" t="s">
        <v>154</v>
      </c>
      <c r="H17505" t="s">
        <v>242</v>
      </c>
      <c r="I17505" t="s">
        <v>3381</v>
      </c>
      <c r="J17505" s="1">
        <v>35431</v>
      </c>
      <c r="K17505" t="b">
        <f>IFERROR(VLOOKUP(F17505,english_mapping!A:B,2,FALSE),"NA")</f>
        <v>1</v>
      </c>
      <c r="L17505" t="str">
        <f t="shared" si="273"/>
        <v>Consulting</v>
      </c>
    </row>
    <row r="17506" spans="1:12" x14ac:dyDescent="0.25">
      <c r="A17506" t="s">
        <v>63108</v>
      </c>
      <c r="B17506" t="s">
        <v>63109</v>
      </c>
      <c r="D17506" t="s">
        <v>414</v>
      </c>
      <c r="E17506" t="s">
        <v>14</v>
      </c>
      <c r="F17506" t="s">
        <v>21</v>
      </c>
      <c r="G17506" t="s">
        <v>655</v>
      </c>
      <c r="H17506" t="s">
        <v>656</v>
      </c>
      <c r="I17506" t="s">
        <v>63110</v>
      </c>
      <c r="J17506" s="1">
        <v>38718</v>
      </c>
      <c r="K17506" t="b">
        <f>IFERROR(VLOOKUP(F17506,english_mapping!A:B,2,FALSE),"NA")</f>
        <v>1</v>
      </c>
      <c r="L17506" t="str">
        <f t="shared" si="273"/>
        <v>Public Transportation</v>
      </c>
    </row>
    <row r="17507" spans="1:12" x14ac:dyDescent="0.25">
      <c r="A17507" t="s">
        <v>63111</v>
      </c>
      <c r="B17507" t="s">
        <v>63112</v>
      </c>
      <c r="C17507" t="s">
        <v>63113</v>
      </c>
      <c r="D17507" t="s">
        <v>63114</v>
      </c>
      <c r="E17507" t="s">
        <v>14</v>
      </c>
      <c r="F17507" t="s">
        <v>161</v>
      </c>
      <c r="G17507" t="s">
        <v>162</v>
      </c>
      <c r="H17507" t="s">
        <v>47921</v>
      </c>
      <c r="I17507" t="s">
        <v>47921</v>
      </c>
      <c r="J17507" s="1">
        <v>39814</v>
      </c>
      <c r="K17507" t="b">
        <f>IFERROR(VLOOKUP(F17507,english_mapping!A:B,2,FALSE),"NA")</f>
        <v>0</v>
      </c>
      <c r="L17507" t="str">
        <f t="shared" si="273"/>
        <v>Physical Security</v>
      </c>
    </row>
    <row r="17508" spans="1:12" x14ac:dyDescent="0.25">
      <c r="A17508" t="s">
        <v>63115</v>
      </c>
      <c r="B17508" t="s">
        <v>63116</v>
      </c>
      <c r="C17508" t="s">
        <v>63117</v>
      </c>
      <c r="D17508" t="s">
        <v>63118</v>
      </c>
      <c r="E17508" t="s">
        <v>14</v>
      </c>
      <c r="F17508" t="s">
        <v>21</v>
      </c>
      <c r="G17508" t="s">
        <v>101</v>
      </c>
      <c r="H17508" t="s">
        <v>1659</v>
      </c>
      <c r="I17508" t="s">
        <v>63119</v>
      </c>
      <c r="J17508" s="1">
        <v>40544</v>
      </c>
      <c r="K17508" t="b">
        <f>IFERROR(VLOOKUP(F17508,english_mapping!A:B,2,FALSE),"NA")</f>
        <v>1</v>
      </c>
      <c r="L17508" t="str">
        <f t="shared" si="273"/>
        <v>E-Commerce</v>
      </c>
    </row>
    <row r="17509" spans="1:12" x14ac:dyDescent="0.25">
      <c r="A17509" t="s">
        <v>63120</v>
      </c>
      <c r="B17509" t="s">
        <v>63121</v>
      </c>
      <c r="C17509" t="s">
        <v>63122</v>
      </c>
      <c r="D17509" t="s">
        <v>1119</v>
      </c>
      <c r="E17509" t="s">
        <v>109</v>
      </c>
      <c r="F17509" t="s">
        <v>21</v>
      </c>
      <c r="G17509" t="s">
        <v>285</v>
      </c>
      <c r="H17509" t="s">
        <v>889</v>
      </c>
      <c r="I17509" t="s">
        <v>889</v>
      </c>
      <c r="J17509" s="1">
        <v>34335</v>
      </c>
      <c r="K17509" t="b">
        <f>IFERROR(VLOOKUP(F17509,english_mapping!A:B,2,FALSE),"NA")</f>
        <v>1</v>
      </c>
      <c r="L17509" t="str">
        <f t="shared" si="273"/>
        <v>Enterprises</v>
      </c>
    </row>
    <row r="17510" spans="1:12" x14ac:dyDescent="0.25">
      <c r="A17510" t="s">
        <v>63123</v>
      </c>
      <c r="B17510" t="s">
        <v>63124</v>
      </c>
      <c r="C17510" t="s">
        <v>63125</v>
      </c>
      <c r="D17510" t="s">
        <v>38</v>
      </c>
      <c r="E17510" t="s">
        <v>109</v>
      </c>
      <c r="F17510" t="s">
        <v>124</v>
      </c>
      <c r="G17510" t="s">
        <v>125</v>
      </c>
      <c r="H17510" t="s">
        <v>126</v>
      </c>
      <c r="I17510" t="s">
        <v>126</v>
      </c>
      <c r="J17510" s="1">
        <v>36892</v>
      </c>
      <c r="K17510" t="b">
        <f>IFERROR(VLOOKUP(F17510,english_mapping!A:B,2,FALSE),"NA")</f>
        <v>1</v>
      </c>
      <c r="L17510" t="str">
        <f t="shared" si="273"/>
        <v>Software</v>
      </c>
    </row>
    <row r="17511" spans="1:12" x14ac:dyDescent="0.25">
      <c r="A17511" t="s">
        <v>63126</v>
      </c>
      <c r="B17511" t="s">
        <v>63127</v>
      </c>
      <c r="C17511" t="s">
        <v>63128</v>
      </c>
      <c r="D17511" t="s">
        <v>63129</v>
      </c>
      <c r="E17511" t="s">
        <v>14</v>
      </c>
      <c r="F17511" t="s">
        <v>21</v>
      </c>
      <c r="G17511" t="s">
        <v>59</v>
      </c>
      <c r="H17511" t="s">
        <v>60</v>
      </c>
      <c r="I17511" t="s">
        <v>61</v>
      </c>
      <c r="J17511" s="1">
        <v>39083</v>
      </c>
      <c r="K17511" t="b">
        <f>IFERROR(VLOOKUP(F17511,english_mapping!A:B,2,FALSE),"NA")</f>
        <v>1</v>
      </c>
      <c r="L17511" t="str">
        <f t="shared" si="273"/>
        <v>Cloud Computing</v>
      </c>
    </row>
    <row r="17512" spans="1:12" x14ac:dyDescent="0.25">
      <c r="A17512" t="s">
        <v>63130</v>
      </c>
      <c r="B17512" t="s">
        <v>63131</v>
      </c>
      <c r="C17512" t="s">
        <v>63132</v>
      </c>
      <c r="D17512" t="s">
        <v>63133</v>
      </c>
      <c r="E17512" t="s">
        <v>205</v>
      </c>
      <c r="F17512" t="s">
        <v>321</v>
      </c>
      <c r="G17512">
        <v>9</v>
      </c>
      <c r="H17512" t="s">
        <v>322</v>
      </c>
      <c r="I17512" t="s">
        <v>322</v>
      </c>
      <c r="J17512" s="1">
        <v>40544</v>
      </c>
      <c r="K17512" t="b">
        <f>IFERROR(VLOOKUP(F17512,english_mapping!A:B,2,FALSE),"NA")</f>
        <v>0</v>
      </c>
      <c r="L17512" t="str">
        <f t="shared" si="273"/>
        <v>Browser Extensions</v>
      </c>
    </row>
    <row r="17513" spans="1:12" x14ac:dyDescent="0.25">
      <c r="A17513" t="s">
        <v>63134</v>
      </c>
      <c r="B17513" t="s">
        <v>63135</v>
      </c>
      <c r="C17513" t="s">
        <v>63136</v>
      </c>
      <c r="D17513" t="s">
        <v>70</v>
      </c>
      <c r="E17513" t="s">
        <v>14</v>
      </c>
      <c r="F17513" t="s">
        <v>161</v>
      </c>
      <c r="G17513" t="s">
        <v>162</v>
      </c>
      <c r="H17513" t="s">
        <v>163</v>
      </c>
      <c r="I17513" t="s">
        <v>63137</v>
      </c>
      <c r="J17513" s="1">
        <v>31413</v>
      </c>
      <c r="K17513" t="b">
        <f>IFERROR(VLOOKUP(F17513,english_mapping!A:B,2,FALSE),"NA")</f>
        <v>0</v>
      </c>
      <c r="L17513" t="str">
        <f t="shared" si="273"/>
        <v>E-Commerce</v>
      </c>
    </row>
    <row r="17514" spans="1:12" x14ac:dyDescent="0.25">
      <c r="A17514" t="s">
        <v>63138</v>
      </c>
      <c r="B17514" t="s">
        <v>63139</v>
      </c>
      <c r="C17514" t="s">
        <v>63140</v>
      </c>
      <c r="D17514" t="s">
        <v>63141</v>
      </c>
      <c r="E17514" t="s">
        <v>14</v>
      </c>
      <c r="F17514" t="s">
        <v>21</v>
      </c>
      <c r="G17514" t="s">
        <v>59</v>
      </c>
      <c r="H17514" t="s">
        <v>60</v>
      </c>
      <c r="I17514" t="s">
        <v>66</v>
      </c>
      <c r="J17514" s="1">
        <v>40549</v>
      </c>
      <c r="K17514" t="b">
        <f>IFERROR(VLOOKUP(F17514,english_mapping!A:B,2,FALSE),"NA")</f>
        <v>1</v>
      </c>
      <c r="L17514" t="str">
        <f t="shared" si="273"/>
        <v>Mobile</v>
      </c>
    </row>
    <row r="17515" spans="1:12" x14ac:dyDescent="0.25">
      <c r="A17515" t="s">
        <v>63142</v>
      </c>
      <c r="B17515" t="s">
        <v>63143</v>
      </c>
      <c r="C17515" t="s">
        <v>63144</v>
      </c>
      <c r="D17515" t="s">
        <v>63145</v>
      </c>
      <c r="E17515" t="s">
        <v>14</v>
      </c>
      <c r="F17515" t="s">
        <v>21</v>
      </c>
      <c r="G17515" t="s">
        <v>59</v>
      </c>
      <c r="H17515" t="s">
        <v>2601</v>
      </c>
      <c r="I17515" t="s">
        <v>63146</v>
      </c>
      <c r="J17515" s="1">
        <v>41246</v>
      </c>
      <c r="K17515" t="b">
        <f>IFERROR(VLOOKUP(F17515,english_mapping!A:B,2,FALSE),"NA")</f>
        <v>1</v>
      </c>
      <c r="L17515" t="str">
        <f t="shared" si="273"/>
        <v>Apps</v>
      </c>
    </row>
    <row r="17516" spans="1:12" x14ac:dyDescent="0.25">
      <c r="A17516" t="s">
        <v>63147</v>
      </c>
      <c r="B17516" t="s">
        <v>63148</v>
      </c>
      <c r="C17516" t="s">
        <v>63149</v>
      </c>
      <c r="D17516" t="s">
        <v>63150</v>
      </c>
      <c r="E17516" t="s">
        <v>14</v>
      </c>
      <c r="F17516" t="s">
        <v>21</v>
      </c>
      <c r="G17516" t="s">
        <v>655</v>
      </c>
      <c r="H17516" t="s">
        <v>656</v>
      </c>
      <c r="I17516" t="s">
        <v>656</v>
      </c>
      <c r="J17516" t="s">
        <v>60250</v>
      </c>
      <c r="K17516" t="b">
        <f>IFERROR(VLOOKUP(F17516,english_mapping!A:B,2,FALSE),"NA")</f>
        <v>1</v>
      </c>
      <c r="L17516" t="str">
        <f t="shared" si="273"/>
        <v>Android</v>
      </c>
    </row>
    <row r="17517" spans="1:12" x14ac:dyDescent="0.25">
      <c r="A17517" t="s">
        <v>63151</v>
      </c>
      <c r="B17517" t="s">
        <v>63152</v>
      </c>
      <c r="C17517" t="s">
        <v>63153</v>
      </c>
      <c r="D17517" t="s">
        <v>51</v>
      </c>
      <c r="E17517" t="s">
        <v>14</v>
      </c>
      <c r="F17517" t="s">
        <v>21</v>
      </c>
      <c r="G17517" t="s">
        <v>59</v>
      </c>
      <c r="H17517" t="s">
        <v>1249</v>
      </c>
      <c r="I17517" t="s">
        <v>1249</v>
      </c>
      <c r="J17517" s="1">
        <v>41185</v>
      </c>
      <c r="K17517" t="b">
        <f>IFERROR(VLOOKUP(F17517,english_mapping!A:B,2,FALSE),"NA")</f>
        <v>1</v>
      </c>
      <c r="L17517" t="str">
        <f t="shared" si="273"/>
        <v>Biotechnology</v>
      </c>
    </row>
    <row r="17518" spans="1:12" x14ac:dyDescent="0.25">
      <c r="A17518" t="s">
        <v>63154</v>
      </c>
      <c r="B17518" t="s">
        <v>63155</v>
      </c>
      <c r="C17518" t="s">
        <v>63156</v>
      </c>
      <c r="D17518" t="s">
        <v>63157</v>
      </c>
      <c r="E17518" t="s">
        <v>14</v>
      </c>
      <c r="F17518" t="s">
        <v>161</v>
      </c>
      <c r="G17518" t="s">
        <v>162</v>
      </c>
      <c r="H17518" t="s">
        <v>163</v>
      </c>
      <c r="I17518" t="s">
        <v>163</v>
      </c>
      <c r="J17518" s="1">
        <v>35431</v>
      </c>
      <c r="K17518" t="b">
        <f>IFERROR(VLOOKUP(F17518,english_mapping!A:B,2,FALSE),"NA")</f>
        <v>0</v>
      </c>
      <c r="L17518" t="str">
        <f t="shared" si="273"/>
        <v>Enterprise Software</v>
      </c>
    </row>
    <row r="17519" spans="1:12" x14ac:dyDescent="0.25">
      <c r="A17519" t="s">
        <v>63158</v>
      </c>
      <c r="B17519" t="s">
        <v>63159</v>
      </c>
      <c r="C17519" t="s">
        <v>63160</v>
      </c>
      <c r="D17519" t="s">
        <v>63161</v>
      </c>
      <c r="E17519" t="s">
        <v>14</v>
      </c>
      <c r="F17519" t="s">
        <v>124</v>
      </c>
      <c r="G17519" t="s">
        <v>125</v>
      </c>
      <c r="H17519" t="s">
        <v>126</v>
      </c>
      <c r="I17519" t="s">
        <v>126</v>
      </c>
      <c r="J17519" s="1">
        <v>39335</v>
      </c>
      <c r="K17519" t="b">
        <f>IFERROR(VLOOKUP(F17519,english_mapping!A:B,2,FALSE),"NA")</f>
        <v>1</v>
      </c>
      <c r="L17519" t="str">
        <f t="shared" si="273"/>
        <v>Cloud Data Services</v>
      </c>
    </row>
    <row r="17520" spans="1:12" x14ac:dyDescent="0.25">
      <c r="A17520" t="s">
        <v>63162</v>
      </c>
      <c r="B17520" t="s">
        <v>63163</v>
      </c>
      <c r="D17520" t="s">
        <v>38</v>
      </c>
      <c r="E17520" t="s">
        <v>14</v>
      </c>
      <c r="F17520" t="s">
        <v>21</v>
      </c>
      <c r="G17520" t="s">
        <v>655</v>
      </c>
      <c r="H17520" t="s">
        <v>656</v>
      </c>
      <c r="I17520" t="s">
        <v>656</v>
      </c>
      <c r="J17520" s="1">
        <v>36526</v>
      </c>
      <c r="K17520" t="b">
        <f>IFERROR(VLOOKUP(F17520,english_mapping!A:B,2,FALSE),"NA")</f>
        <v>1</v>
      </c>
      <c r="L17520" t="str">
        <f t="shared" si="273"/>
        <v>Software</v>
      </c>
    </row>
    <row r="17521" spans="1:12" x14ac:dyDescent="0.25">
      <c r="A17521" t="s">
        <v>63164</v>
      </c>
      <c r="B17521" t="s">
        <v>63165</v>
      </c>
      <c r="E17521" t="s">
        <v>205</v>
      </c>
      <c r="K17521" t="str">
        <f>IFERROR(VLOOKUP(F17521,english_mapping!A:B,2,FALSE),"NA")</f>
        <v>NA</v>
      </c>
      <c r="L17521">
        <f t="shared" si="273"/>
        <v>0</v>
      </c>
    </row>
    <row r="17522" spans="1:12" x14ac:dyDescent="0.25">
      <c r="A17522" t="s">
        <v>63166</v>
      </c>
      <c r="B17522" t="s">
        <v>63167</v>
      </c>
      <c r="C17522" t="s">
        <v>63168</v>
      </c>
      <c r="D17522" t="s">
        <v>356</v>
      </c>
      <c r="E17522" t="s">
        <v>14</v>
      </c>
      <c r="F17522" t="s">
        <v>52</v>
      </c>
      <c r="G17522" t="s">
        <v>4580</v>
      </c>
      <c r="H17522" t="s">
        <v>6372</v>
      </c>
      <c r="I17522" t="s">
        <v>6372</v>
      </c>
      <c r="K17522" t="b">
        <f>IFERROR(VLOOKUP(F17522,english_mapping!A:B,2,FALSE),"NA")</f>
        <v>1</v>
      </c>
      <c r="L17522" t="str">
        <f t="shared" si="273"/>
        <v>Manufacturing</v>
      </c>
    </row>
    <row r="17523" spans="1:12" x14ac:dyDescent="0.25">
      <c r="A17523" t="s">
        <v>63169</v>
      </c>
      <c r="B17523" t="s">
        <v>63170</v>
      </c>
      <c r="C17523" t="s">
        <v>63171</v>
      </c>
      <c r="D17523" t="s">
        <v>10993</v>
      </c>
      <c r="E17523" t="s">
        <v>14</v>
      </c>
      <c r="F17523" t="s">
        <v>15</v>
      </c>
      <c r="G17523">
        <v>7</v>
      </c>
      <c r="H17523" t="s">
        <v>14378</v>
      </c>
      <c r="I17523" t="s">
        <v>14378</v>
      </c>
      <c r="J17523" t="s">
        <v>63172</v>
      </c>
      <c r="K17523" t="b">
        <f>IFERROR(VLOOKUP(F17523,english_mapping!A:B,2,FALSE),"NA")</f>
        <v>1</v>
      </c>
      <c r="L17523" t="str">
        <f t="shared" si="273"/>
        <v>E-Commerce</v>
      </c>
    </row>
    <row r="17524" spans="1:12" x14ac:dyDescent="0.25">
      <c r="A17524" t="s">
        <v>63173</v>
      </c>
      <c r="B17524" t="s">
        <v>63174</v>
      </c>
      <c r="C17524" t="s">
        <v>63175</v>
      </c>
      <c r="D17524" t="s">
        <v>572</v>
      </c>
      <c r="E17524" t="s">
        <v>14</v>
      </c>
      <c r="F17524" t="s">
        <v>1087</v>
      </c>
      <c r="G17524">
        <v>2</v>
      </c>
      <c r="H17524" t="s">
        <v>1775</v>
      </c>
      <c r="I17524" t="s">
        <v>1775</v>
      </c>
      <c r="J17524" s="1">
        <v>40190</v>
      </c>
      <c r="K17524" t="b">
        <f>IFERROR(VLOOKUP(F17524,english_mapping!A:B,2,FALSE),"NA")</f>
        <v>0</v>
      </c>
      <c r="L17524" t="str">
        <f t="shared" si="273"/>
        <v>Fitness</v>
      </c>
    </row>
    <row r="17525" spans="1:12" x14ac:dyDescent="0.25">
      <c r="A17525" t="s">
        <v>63176</v>
      </c>
      <c r="B17525" t="s">
        <v>63177</v>
      </c>
      <c r="C17525" t="s">
        <v>63178</v>
      </c>
      <c r="D17525" t="s">
        <v>59833</v>
      </c>
      <c r="E17525" t="s">
        <v>14</v>
      </c>
      <c r="F17525" t="s">
        <v>21</v>
      </c>
      <c r="G17525" t="s">
        <v>59</v>
      </c>
      <c r="H17525" t="s">
        <v>60</v>
      </c>
      <c r="I17525" t="s">
        <v>4087</v>
      </c>
      <c r="J17525" s="1">
        <v>41640</v>
      </c>
      <c r="K17525" t="b">
        <f>IFERROR(VLOOKUP(F17525,english_mapping!A:B,2,FALSE),"NA")</f>
        <v>1</v>
      </c>
      <c r="L17525" t="str">
        <f t="shared" si="273"/>
        <v>Drones</v>
      </c>
    </row>
    <row r="17526" spans="1:12" x14ac:dyDescent="0.25">
      <c r="A17526" t="s">
        <v>63179</v>
      </c>
      <c r="B17526" t="s">
        <v>63177</v>
      </c>
      <c r="C17526" t="s">
        <v>63180</v>
      </c>
      <c r="D17526" t="s">
        <v>666</v>
      </c>
      <c r="E17526" t="s">
        <v>14</v>
      </c>
      <c r="F17526" t="s">
        <v>21</v>
      </c>
      <c r="G17526" t="s">
        <v>59</v>
      </c>
      <c r="H17526" t="s">
        <v>60</v>
      </c>
      <c r="I17526" t="s">
        <v>4087</v>
      </c>
      <c r="K17526" t="b">
        <f>IFERROR(VLOOKUP(F17526,english_mapping!A:B,2,FALSE),"NA")</f>
        <v>1</v>
      </c>
      <c r="L17526" t="str">
        <f t="shared" si="273"/>
        <v>Technology</v>
      </c>
    </row>
    <row r="17527" spans="1:12" x14ac:dyDescent="0.25">
      <c r="A17527" t="s">
        <v>63181</v>
      </c>
      <c r="B17527" t="s">
        <v>63182</v>
      </c>
      <c r="C17527" t="s">
        <v>63183</v>
      </c>
      <c r="D17527" t="s">
        <v>32</v>
      </c>
      <c r="E17527" t="s">
        <v>14</v>
      </c>
      <c r="F17527" t="s">
        <v>21</v>
      </c>
      <c r="G17527" t="s">
        <v>59</v>
      </c>
      <c r="H17527" t="s">
        <v>90</v>
      </c>
      <c r="I17527" t="s">
        <v>375</v>
      </c>
      <c r="J17527" s="1">
        <v>36533</v>
      </c>
      <c r="K17527" t="b">
        <f>IFERROR(VLOOKUP(F17527,english_mapping!A:B,2,FALSE),"NA")</f>
        <v>1</v>
      </c>
      <c r="L17527" t="str">
        <f t="shared" si="273"/>
        <v>Curated Web</v>
      </c>
    </row>
    <row r="17528" spans="1:12" x14ac:dyDescent="0.25">
      <c r="A17528" t="s">
        <v>63184</v>
      </c>
      <c r="B17528" t="s">
        <v>63185</v>
      </c>
      <c r="C17528" t="s">
        <v>63186</v>
      </c>
      <c r="D17528" t="s">
        <v>89</v>
      </c>
      <c r="E17528" t="s">
        <v>14</v>
      </c>
      <c r="F17528" t="s">
        <v>71</v>
      </c>
      <c r="G17528">
        <v>12</v>
      </c>
      <c r="H17528" t="s">
        <v>72</v>
      </c>
      <c r="I17528" t="s">
        <v>72</v>
      </c>
      <c r="J17528" s="1">
        <v>40179</v>
      </c>
      <c r="K17528" t="b">
        <f>IFERROR(VLOOKUP(F17528,english_mapping!A:B,2,FALSE),"NA")</f>
        <v>0</v>
      </c>
      <c r="L17528" t="str">
        <f t="shared" si="273"/>
        <v>Health and Wellness</v>
      </c>
    </row>
    <row r="17529" spans="1:12" x14ac:dyDescent="0.25">
      <c r="A17529" t="s">
        <v>63187</v>
      </c>
      <c r="B17529" t="s">
        <v>63188</v>
      </c>
      <c r="C17529" t="s">
        <v>63189</v>
      </c>
      <c r="D17529" t="s">
        <v>63190</v>
      </c>
      <c r="E17529" t="s">
        <v>14</v>
      </c>
      <c r="F17529" t="s">
        <v>21</v>
      </c>
      <c r="G17529" t="s">
        <v>101</v>
      </c>
      <c r="H17529" t="s">
        <v>791</v>
      </c>
      <c r="I17529" t="s">
        <v>792</v>
      </c>
      <c r="J17529" s="1">
        <v>39083</v>
      </c>
      <c r="K17529" t="b">
        <f>IFERROR(VLOOKUP(F17529,english_mapping!A:B,2,FALSE),"NA")</f>
        <v>1</v>
      </c>
      <c r="L17529" t="str">
        <f t="shared" si="273"/>
        <v>Enterprise Software</v>
      </c>
    </row>
    <row r="17530" spans="1:12" x14ac:dyDescent="0.25">
      <c r="A17530" t="s">
        <v>63191</v>
      </c>
      <c r="B17530" t="s">
        <v>63192</v>
      </c>
      <c r="C17530" t="s">
        <v>63193</v>
      </c>
      <c r="D17530" t="s">
        <v>63194</v>
      </c>
      <c r="E17530" t="s">
        <v>14</v>
      </c>
      <c r="F17530" t="s">
        <v>21</v>
      </c>
      <c r="G17530" t="s">
        <v>154</v>
      </c>
      <c r="H17530" t="s">
        <v>242</v>
      </c>
      <c r="I17530" t="s">
        <v>243</v>
      </c>
      <c r="K17530" t="b">
        <f>IFERROR(VLOOKUP(F17530,english_mapping!A:B,2,FALSE),"NA")</f>
        <v>1</v>
      </c>
      <c r="L17530" t="str">
        <f t="shared" si="273"/>
        <v>E-Commerce</v>
      </c>
    </row>
    <row r="17531" spans="1:12" x14ac:dyDescent="0.25">
      <c r="A17531" t="s">
        <v>63195</v>
      </c>
      <c r="B17531" t="s">
        <v>63196</v>
      </c>
      <c r="C17531" t="s">
        <v>63197</v>
      </c>
      <c r="D17531" t="s">
        <v>5405</v>
      </c>
      <c r="E17531" t="s">
        <v>14</v>
      </c>
      <c r="F17531" t="s">
        <v>124</v>
      </c>
      <c r="G17531" t="s">
        <v>63198</v>
      </c>
      <c r="H17531" t="s">
        <v>3296</v>
      </c>
      <c r="I17531" t="s">
        <v>63199</v>
      </c>
      <c r="J17531" s="1">
        <v>39814</v>
      </c>
      <c r="K17531" t="b">
        <f>IFERROR(VLOOKUP(F17531,english_mapping!A:B,2,FALSE),"NA")</f>
        <v>1</v>
      </c>
      <c r="L17531" t="str">
        <f t="shared" si="273"/>
        <v>Health and Wellness</v>
      </c>
    </row>
    <row r="17532" spans="1:12" x14ac:dyDescent="0.25">
      <c r="A17532" t="s">
        <v>63200</v>
      </c>
      <c r="B17532" t="s">
        <v>63201</v>
      </c>
      <c r="C17532" t="s">
        <v>63202</v>
      </c>
      <c r="D17532" t="s">
        <v>70</v>
      </c>
      <c r="E17532" t="s">
        <v>701</v>
      </c>
      <c r="F17532" t="s">
        <v>33</v>
      </c>
      <c r="G17532">
        <v>23</v>
      </c>
      <c r="H17532" t="s">
        <v>179</v>
      </c>
      <c r="I17532" t="s">
        <v>179</v>
      </c>
      <c r="J17532" s="1">
        <v>38718</v>
      </c>
      <c r="K17532" t="b">
        <f>IFERROR(VLOOKUP(F17532,english_mapping!A:B,2,FALSE),"NA")</f>
        <v>0</v>
      </c>
      <c r="L17532" t="str">
        <f t="shared" si="273"/>
        <v>E-Commerce</v>
      </c>
    </row>
    <row r="17533" spans="1:12" x14ac:dyDescent="0.25">
      <c r="A17533" t="s">
        <v>63203</v>
      </c>
      <c r="B17533" t="s">
        <v>63204</v>
      </c>
      <c r="C17533" t="s">
        <v>63205</v>
      </c>
      <c r="D17533" t="s">
        <v>15800</v>
      </c>
      <c r="E17533" t="s">
        <v>14</v>
      </c>
      <c r="F17533" t="s">
        <v>2323</v>
      </c>
      <c r="G17533">
        <v>34</v>
      </c>
      <c r="H17533" t="s">
        <v>2324</v>
      </c>
      <c r="I17533" t="s">
        <v>2324</v>
      </c>
      <c r="J17533" s="1">
        <v>40554</v>
      </c>
      <c r="K17533" t="b">
        <f>IFERROR(VLOOKUP(F17533,english_mapping!A:B,2,FALSE),"NA")</f>
        <v>0</v>
      </c>
      <c r="L17533" t="str">
        <f t="shared" si="273"/>
        <v>Curated Web</v>
      </c>
    </row>
    <row r="17534" spans="1:12" x14ac:dyDescent="0.25">
      <c r="A17534" t="s">
        <v>63206</v>
      </c>
      <c r="B17534" t="s">
        <v>63207</v>
      </c>
      <c r="C17534" t="s">
        <v>63208</v>
      </c>
      <c r="D17534" t="s">
        <v>63209</v>
      </c>
      <c r="E17534" t="s">
        <v>14</v>
      </c>
      <c r="F17534" t="s">
        <v>21</v>
      </c>
      <c r="G17534" t="s">
        <v>101</v>
      </c>
      <c r="H17534" t="s">
        <v>102</v>
      </c>
      <c r="I17534" t="s">
        <v>5448</v>
      </c>
      <c r="J17534" t="s">
        <v>14774</v>
      </c>
      <c r="K17534" t="b">
        <f>IFERROR(VLOOKUP(F17534,english_mapping!A:B,2,FALSE),"NA")</f>
        <v>1</v>
      </c>
      <c r="L17534" t="str">
        <f t="shared" si="273"/>
        <v>Data Integration</v>
      </c>
    </row>
    <row r="17535" spans="1:12" x14ac:dyDescent="0.25">
      <c r="A17535" t="s">
        <v>63210</v>
      </c>
      <c r="B17535" t="s">
        <v>63211</v>
      </c>
      <c r="D17535" t="s">
        <v>1275</v>
      </c>
      <c r="E17535" t="s">
        <v>205</v>
      </c>
      <c r="F17535" t="s">
        <v>21</v>
      </c>
      <c r="G17535" t="s">
        <v>3238</v>
      </c>
      <c r="H17535" t="s">
        <v>3239</v>
      </c>
      <c r="I17535" t="s">
        <v>3240</v>
      </c>
      <c r="K17535" t="b">
        <f>IFERROR(VLOOKUP(F17535,english_mapping!A:B,2,FALSE),"NA")</f>
        <v>1</v>
      </c>
      <c r="L17535" t="str">
        <f t="shared" si="273"/>
        <v>Health Care</v>
      </c>
    </row>
    <row r="17536" spans="1:12" x14ac:dyDescent="0.25">
      <c r="A17536" t="s">
        <v>63212</v>
      </c>
      <c r="B17536" t="s">
        <v>63213</v>
      </c>
      <c r="C17536" t="s">
        <v>63214</v>
      </c>
      <c r="D17536" t="s">
        <v>63215</v>
      </c>
      <c r="E17536" t="s">
        <v>14</v>
      </c>
      <c r="F17536" t="s">
        <v>21</v>
      </c>
      <c r="G17536" t="s">
        <v>154</v>
      </c>
      <c r="H17536" t="s">
        <v>242</v>
      </c>
      <c r="I17536" t="s">
        <v>242</v>
      </c>
      <c r="J17536" s="1">
        <v>41947</v>
      </c>
      <c r="K17536" t="b">
        <f>IFERROR(VLOOKUP(F17536,english_mapping!A:B,2,FALSE),"NA")</f>
        <v>1</v>
      </c>
      <c r="L17536" t="str">
        <f t="shared" si="273"/>
        <v>Doctors</v>
      </c>
    </row>
    <row r="17537" spans="1:12" x14ac:dyDescent="0.25">
      <c r="A17537" t="s">
        <v>63216</v>
      </c>
      <c r="B17537" t="s">
        <v>63217</v>
      </c>
      <c r="C17537" t="s">
        <v>63218</v>
      </c>
      <c r="D17537" t="s">
        <v>262</v>
      </c>
      <c r="E17537" t="s">
        <v>205</v>
      </c>
      <c r="F17537" t="s">
        <v>124</v>
      </c>
      <c r="G17537" t="s">
        <v>3747</v>
      </c>
      <c r="H17537" t="s">
        <v>3296</v>
      </c>
      <c r="I17537" t="s">
        <v>18127</v>
      </c>
      <c r="J17537" s="1">
        <v>40916</v>
      </c>
      <c r="K17537" t="b">
        <f>IFERROR(VLOOKUP(F17537,english_mapping!A:B,2,FALSE),"NA")</f>
        <v>1</v>
      </c>
      <c r="L17537" t="str">
        <f t="shared" si="273"/>
        <v>Enterprise Software</v>
      </c>
    </row>
    <row r="17538" spans="1:12" x14ac:dyDescent="0.25">
      <c r="A17538" t="s">
        <v>63219</v>
      </c>
      <c r="B17538" t="s">
        <v>63220</v>
      </c>
      <c r="C17538" t="s">
        <v>63221</v>
      </c>
      <c r="D17538" t="s">
        <v>1275</v>
      </c>
      <c r="E17538" t="s">
        <v>14</v>
      </c>
      <c r="K17538" t="str">
        <f>IFERROR(VLOOKUP(F17538,english_mapping!A:B,2,FALSE),"NA")</f>
        <v>NA</v>
      </c>
      <c r="L17538" t="str">
        <f t="shared" si="273"/>
        <v>Health Care</v>
      </c>
    </row>
    <row r="17539" spans="1:12" x14ac:dyDescent="0.25">
      <c r="A17539" t="s">
        <v>63222</v>
      </c>
      <c r="B17539" t="s">
        <v>63223</v>
      </c>
      <c r="C17539" t="s">
        <v>63224</v>
      </c>
      <c r="D17539" t="s">
        <v>63225</v>
      </c>
      <c r="E17539" t="s">
        <v>14</v>
      </c>
      <c r="F17539" t="s">
        <v>52</v>
      </c>
      <c r="G17539" t="s">
        <v>200</v>
      </c>
      <c r="H17539" t="s">
        <v>201</v>
      </c>
      <c r="I17539" t="s">
        <v>201</v>
      </c>
      <c r="J17539" s="1">
        <v>40183</v>
      </c>
      <c r="K17539" t="b">
        <f>IFERROR(VLOOKUP(F17539,english_mapping!A:B,2,FALSE),"NA")</f>
        <v>1</v>
      </c>
      <c r="L17539" t="str">
        <f t="shared" si="273"/>
        <v>Data Visualization</v>
      </c>
    </row>
    <row r="17540" spans="1:12" x14ac:dyDescent="0.25">
      <c r="A17540" t="s">
        <v>63226</v>
      </c>
      <c r="B17540" t="s">
        <v>63227</v>
      </c>
      <c r="C17540" t="s">
        <v>63228</v>
      </c>
      <c r="D17540" t="s">
        <v>63229</v>
      </c>
      <c r="E17540" t="s">
        <v>205</v>
      </c>
      <c r="K17540" t="str">
        <f>IFERROR(VLOOKUP(F17540,english_mapping!A:B,2,FALSE),"NA")</f>
        <v>NA</v>
      </c>
      <c r="L17540" t="str">
        <f t="shared" ref="L17540:L17603" si="274">IFERROR(LEFT(D17540,(FIND("|",D17540))-1),D17540)</f>
        <v>Nanotechnology</v>
      </c>
    </row>
    <row r="17541" spans="1:12" x14ac:dyDescent="0.25">
      <c r="A17541" t="s">
        <v>63230</v>
      </c>
      <c r="B17541" t="s">
        <v>63231</v>
      </c>
      <c r="C17541" t="s">
        <v>63232</v>
      </c>
      <c r="D17541" t="s">
        <v>32</v>
      </c>
      <c r="E17541" t="s">
        <v>14</v>
      </c>
      <c r="F17541" t="s">
        <v>2323</v>
      </c>
      <c r="G17541">
        <v>34</v>
      </c>
      <c r="H17541" t="s">
        <v>2324</v>
      </c>
      <c r="I17541" t="s">
        <v>2324</v>
      </c>
      <c r="J17541" s="1">
        <v>39814</v>
      </c>
      <c r="K17541" t="b">
        <f>IFERROR(VLOOKUP(F17541,english_mapping!A:B,2,FALSE),"NA")</f>
        <v>0</v>
      </c>
      <c r="L17541" t="str">
        <f t="shared" si="274"/>
        <v>Curated Web</v>
      </c>
    </row>
    <row r="17542" spans="1:12" x14ac:dyDescent="0.25">
      <c r="A17542" t="s">
        <v>63233</v>
      </c>
      <c r="B17542" t="s">
        <v>63234</v>
      </c>
      <c r="C17542" t="s">
        <v>63235</v>
      </c>
      <c r="D17542" t="s">
        <v>130</v>
      </c>
      <c r="E17542" t="s">
        <v>205</v>
      </c>
      <c r="F17542" t="s">
        <v>346</v>
      </c>
      <c r="G17542">
        <v>7</v>
      </c>
      <c r="H17542" t="s">
        <v>776</v>
      </c>
      <c r="I17542" t="s">
        <v>776</v>
      </c>
      <c r="K17542" t="b">
        <f>IFERROR(VLOOKUP(F17542,english_mapping!A:B,2,FALSE),"NA")</f>
        <v>0</v>
      </c>
      <c r="L17542" t="str">
        <f t="shared" si="274"/>
        <v>Search</v>
      </c>
    </row>
    <row r="17543" spans="1:12" x14ac:dyDescent="0.25">
      <c r="A17543" t="s">
        <v>63236</v>
      </c>
      <c r="B17543" t="s">
        <v>63237</v>
      </c>
      <c r="C17543" t="s">
        <v>63238</v>
      </c>
      <c r="D17543" t="s">
        <v>51</v>
      </c>
      <c r="E17543" t="s">
        <v>109</v>
      </c>
      <c r="F17543" t="s">
        <v>21</v>
      </c>
      <c r="G17543" t="s">
        <v>59</v>
      </c>
      <c r="H17543" t="s">
        <v>60</v>
      </c>
      <c r="I17543" t="s">
        <v>4087</v>
      </c>
      <c r="J17543" s="1">
        <v>39448</v>
      </c>
      <c r="K17543" t="b">
        <f>IFERROR(VLOOKUP(F17543,english_mapping!A:B,2,FALSE),"NA")</f>
        <v>1</v>
      </c>
      <c r="L17543" t="str">
        <f t="shared" si="274"/>
        <v>Biotechnology</v>
      </c>
    </row>
    <row r="17544" spans="1:12" x14ac:dyDescent="0.25">
      <c r="A17544" t="s">
        <v>63239</v>
      </c>
      <c r="B17544" t="s">
        <v>63240</v>
      </c>
      <c r="C17544" t="s">
        <v>63241</v>
      </c>
      <c r="D17544" t="s">
        <v>63242</v>
      </c>
      <c r="E17544" t="s">
        <v>14</v>
      </c>
      <c r="F17544" t="s">
        <v>21</v>
      </c>
      <c r="G17544" t="s">
        <v>655</v>
      </c>
      <c r="H17544" t="s">
        <v>656</v>
      </c>
      <c r="I17544" t="s">
        <v>6484</v>
      </c>
      <c r="K17544" t="b">
        <f>IFERROR(VLOOKUP(F17544,english_mapping!A:B,2,FALSE),"NA")</f>
        <v>1</v>
      </c>
      <c r="L17544" t="str">
        <f t="shared" si="274"/>
        <v>Computers</v>
      </c>
    </row>
    <row r="17545" spans="1:12" x14ac:dyDescent="0.25">
      <c r="A17545" t="s">
        <v>63243</v>
      </c>
      <c r="B17545" t="s">
        <v>63244</v>
      </c>
      <c r="C17545" t="s">
        <v>63245</v>
      </c>
      <c r="D17545" t="s">
        <v>1484</v>
      </c>
      <c r="E17545" t="s">
        <v>14</v>
      </c>
      <c r="F17545" t="s">
        <v>340</v>
      </c>
      <c r="G17545">
        <v>11</v>
      </c>
      <c r="H17545" t="s">
        <v>502</v>
      </c>
      <c r="I17545" t="s">
        <v>502</v>
      </c>
      <c r="K17545" t="b">
        <f>IFERROR(VLOOKUP(F17545,english_mapping!A:B,2,FALSE),"NA")</f>
        <v>0</v>
      </c>
      <c r="L17545" t="str">
        <f t="shared" si="274"/>
        <v>Game</v>
      </c>
    </row>
    <row r="17546" spans="1:12" x14ac:dyDescent="0.25">
      <c r="A17546" t="s">
        <v>63246</v>
      </c>
      <c r="B17546" t="s">
        <v>63247</v>
      </c>
      <c r="D17546" t="s">
        <v>1416</v>
      </c>
      <c r="E17546" t="s">
        <v>14</v>
      </c>
      <c r="F17546" t="s">
        <v>124</v>
      </c>
      <c r="G17546" t="s">
        <v>325</v>
      </c>
      <c r="H17546" t="s">
        <v>126</v>
      </c>
      <c r="I17546" t="s">
        <v>326</v>
      </c>
      <c r="J17546" s="1">
        <v>40179</v>
      </c>
      <c r="K17546" t="b">
        <f>IFERROR(VLOOKUP(F17546,english_mapping!A:B,2,FALSE),"NA")</f>
        <v>1</v>
      </c>
      <c r="L17546" t="str">
        <f t="shared" si="274"/>
        <v>Semiconductors</v>
      </c>
    </row>
    <row r="17547" spans="1:12" x14ac:dyDescent="0.25">
      <c r="A17547" t="s">
        <v>63248</v>
      </c>
      <c r="B17547" t="s">
        <v>63249</v>
      </c>
      <c r="C17547" t="s">
        <v>63250</v>
      </c>
      <c r="D17547" t="s">
        <v>2541</v>
      </c>
      <c r="E17547" t="s">
        <v>14</v>
      </c>
      <c r="F17547" t="s">
        <v>21</v>
      </c>
      <c r="G17547" t="s">
        <v>59</v>
      </c>
      <c r="H17547" t="s">
        <v>60</v>
      </c>
      <c r="I17547" t="s">
        <v>66</v>
      </c>
      <c r="J17547" s="1">
        <v>38718</v>
      </c>
      <c r="K17547" t="b">
        <f>IFERROR(VLOOKUP(F17547,english_mapping!A:B,2,FALSE),"NA")</f>
        <v>1</v>
      </c>
      <c r="L17547" t="str">
        <f t="shared" si="274"/>
        <v>Advertising</v>
      </c>
    </row>
    <row r="17548" spans="1:12" x14ac:dyDescent="0.25">
      <c r="A17548" t="s">
        <v>63251</v>
      </c>
      <c r="B17548" t="s">
        <v>63252</v>
      </c>
      <c r="C17548" t="s">
        <v>63253</v>
      </c>
      <c r="D17548" t="s">
        <v>63254</v>
      </c>
      <c r="E17548" t="s">
        <v>14</v>
      </c>
      <c r="F17548" t="s">
        <v>21</v>
      </c>
      <c r="G17548" t="s">
        <v>154</v>
      </c>
      <c r="H17548" t="s">
        <v>242</v>
      </c>
      <c r="I17548" t="s">
        <v>326</v>
      </c>
      <c r="J17548" s="1">
        <v>41223</v>
      </c>
      <c r="K17548" t="b">
        <f>IFERROR(VLOOKUP(F17548,english_mapping!A:B,2,FALSE),"NA")</f>
        <v>1</v>
      </c>
      <c r="L17548" t="str">
        <f t="shared" si="274"/>
        <v>Enterprise Software</v>
      </c>
    </row>
    <row r="17549" spans="1:12" x14ac:dyDescent="0.25">
      <c r="A17549" t="s">
        <v>63255</v>
      </c>
      <c r="B17549" t="s">
        <v>63256</v>
      </c>
      <c r="E17549" t="s">
        <v>14</v>
      </c>
      <c r="F17549" t="s">
        <v>21</v>
      </c>
      <c r="G17549" t="s">
        <v>117</v>
      </c>
      <c r="H17549" t="s">
        <v>118</v>
      </c>
      <c r="I17549" t="s">
        <v>118</v>
      </c>
      <c r="K17549" t="b">
        <f>IFERROR(VLOOKUP(F17549,english_mapping!A:B,2,FALSE),"NA")</f>
        <v>1</v>
      </c>
      <c r="L17549">
        <f t="shared" si="274"/>
        <v>0</v>
      </c>
    </row>
    <row r="17550" spans="1:12" x14ac:dyDescent="0.25">
      <c r="A17550" t="s">
        <v>63257</v>
      </c>
      <c r="B17550" t="s">
        <v>63258</v>
      </c>
      <c r="C17550" t="s">
        <v>63259</v>
      </c>
      <c r="D17550" t="s">
        <v>63260</v>
      </c>
      <c r="E17550" t="s">
        <v>14</v>
      </c>
      <c r="F17550" t="s">
        <v>21</v>
      </c>
      <c r="G17550" t="s">
        <v>59</v>
      </c>
      <c r="H17550" t="s">
        <v>90</v>
      </c>
      <c r="I17550" t="s">
        <v>2050</v>
      </c>
      <c r="K17550" t="b">
        <f>IFERROR(VLOOKUP(F17550,english_mapping!A:B,2,FALSE),"NA")</f>
        <v>1</v>
      </c>
      <c r="L17550" t="str">
        <f t="shared" si="274"/>
        <v>Advertising</v>
      </c>
    </row>
    <row r="17551" spans="1:12" x14ac:dyDescent="0.25">
      <c r="A17551" t="s">
        <v>63261</v>
      </c>
      <c r="B17551" t="s">
        <v>63262</v>
      </c>
      <c r="C17551" t="s">
        <v>63263</v>
      </c>
      <c r="E17551" t="s">
        <v>14</v>
      </c>
      <c r="J17551" t="s">
        <v>63264</v>
      </c>
      <c r="K17551" t="str">
        <f>IFERROR(VLOOKUP(F17551,english_mapping!A:B,2,FALSE),"NA")</f>
        <v>NA</v>
      </c>
      <c r="L17551">
        <f t="shared" si="274"/>
        <v>0</v>
      </c>
    </row>
    <row r="17552" spans="1:12" x14ac:dyDescent="0.25">
      <c r="A17552" t="s">
        <v>63265</v>
      </c>
      <c r="B17552" t="s">
        <v>63266</v>
      </c>
      <c r="C17552" t="s">
        <v>63267</v>
      </c>
      <c r="D17552" t="s">
        <v>755</v>
      </c>
      <c r="E17552" t="s">
        <v>109</v>
      </c>
      <c r="F17552" t="s">
        <v>21</v>
      </c>
      <c r="G17552" t="s">
        <v>154</v>
      </c>
      <c r="H17552" t="s">
        <v>242</v>
      </c>
      <c r="I17552" t="s">
        <v>326</v>
      </c>
      <c r="J17552" s="1">
        <v>35431</v>
      </c>
      <c r="K17552" t="b">
        <f>IFERROR(VLOOKUP(F17552,english_mapping!A:B,2,FALSE),"NA")</f>
        <v>1</v>
      </c>
      <c r="L17552" t="str">
        <f t="shared" si="274"/>
        <v>Hardware + Software</v>
      </c>
    </row>
    <row r="17553" spans="1:12" x14ac:dyDescent="0.25">
      <c r="A17553" t="s">
        <v>63268</v>
      </c>
      <c r="B17553" t="s">
        <v>63269</v>
      </c>
      <c r="C17553" t="s">
        <v>63270</v>
      </c>
      <c r="D17553" t="s">
        <v>63271</v>
      </c>
      <c r="E17553" t="s">
        <v>14</v>
      </c>
      <c r="J17553" t="s">
        <v>29433</v>
      </c>
      <c r="K17553" t="str">
        <f>IFERROR(VLOOKUP(F17553,english_mapping!A:B,2,FALSE),"NA")</f>
        <v>NA</v>
      </c>
      <c r="L17553" t="str">
        <f t="shared" si="274"/>
        <v>Energy</v>
      </c>
    </row>
    <row r="17554" spans="1:12" x14ac:dyDescent="0.25">
      <c r="A17554" t="s">
        <v>63272</v>
      </c>
      <c r="B17554" t="s">
        <v>63273</v>
      </c>
      <c r="C17554" t="s">
        <v>63274</v>
      </c>
      <c r="D17554" t="s">
        <v>63275</v>
      </c>
      <c r="E17554" t="s">
        <v>14</v>
      </c>
      <c r="F17554" t="s">
        <v>484</v>
      </c>
      <c r="H17554" t="s">
        <v>485</v>
      </c>
      <c r="I17554" t="s">
        <v>485</v>
      </c>
      <c r="J17554" s="1">
        <v>40909</v>
      </c>
      <c r="K17554" t="b">
        <f>IFERROR(VLOOKUP(F17554,english_mapping!A:B,2,FALSE),"NA")</f>
        <v>1</v>
      </c>
      <c r="L17554" t="str">
        <f t="shared" si="274"/>
        <v>Business Analytics</v>
      </c>
    </row>
    <row r="17555" spans="1:12" x14ac:dyDescent="0.25">
      <c r="A17555" t="s">
        <v>63276</v>
      </c>
      <c r="B17555" t="s">
        <v>63277</v>
      </c>
      <c r="C17555" t="s">
        <v>63278</v>
      </c>
      <c r="D17555" t="s">
        <v>38</v>
      </c>
      <c r="E17555" t="s">
        <v>14</v>
      </c>
      <c r="F17555" t="s">
        <v>21</v>
      </c>
      <c r="G17555" t="s">
        <v>59</v>
      </c>
      <c r="H17555" t="s">
        <v>2601</v>
      </c>
      <c r="I17555" t="s">
        <v>40808</v>
      </c>
      <c r="J17555" s="1">
        <v>41277</v>
      </c>
      <c r="K17555" t="b">
        <f>IFERROR(VLOOKUP(F17555,english_mapping!A:B,2,FALSE),"NA")</f>
        <v>1</v>
      </c>
      <c r="L17555" t="str">
        <f t="shared" si="274"/>
        <v>Software</v>
      </c>
    </row>
    <row r="17556" spans="1:12" x14ac:dyDescent="0.25">
      <c r="A17556" t="s">
        <v>63279</v>
      </c>
      <c r="B17556" t="s">
        <v>63280</v>
      </c>
      <c r="C17556" t="s">
        <v>63281</v>
      </c>
      <c r="D17556" t="s">
        <v>178</v>
      </c>
      <c r="E17556" t="s">
        <v>14</v>
      </c>
      <c r="F17556" t="s">
        <v>21</v>
      </c>
      <c r="G17556" t="s">
        <v>1035</v>
      </c>
      <c r="H17556" t="s">
        <v>1036</v>
      </c>
      <c r="I17556" t="s">
        <v>1036</v>
      </c>
      <c r="K17556" t="b">
        <f>IFERROR(VLOOKUP(F17556,english_mapping!A:B,2,FALSE),"NA")</f>
        <v>1</v>
      </c>
      <c r="L17556" t="str">
        <f t="shared" si="274"/>
        <v>Hospitality</v>
      </c>
    </row>
    <row r="17557" spans="1:12" x14ac:dyDescent="0.25">
      <c r="A17557" t="s">
        <v>63282</v>
      </c>
      <c r="B17557" t="s">
        <v>63283</v>
      </c>
      <c r="C17557" t="s">
        <v>63284</v>
      </c>
      <c r="D17557" t="s">
        <v>755</v>
      </c>
      <c r="E17557" t="s">
        <v>109</v>
      </c>
      <c r="F17557" t="s">
        <v>21</v>
      </c>
      <c r="G17557" t="s">
        <v>206</v>
      </c>
      <c r="H17557" t="s">
        <v>20951</v>
      </c>
      <c r="I17557" t="s">
        <v>20951</v>
      </c>
      <c r="J17557" s="1">
        <v>29221</v>
      </c>
      <c r="K17557" t="b">
        <f>IFERROR(VLOOKUP(F17557,english_mapping!A:B,2,FALSE),"NA")</f>
        <v>1</v>
      </c>
      <c r="L17557" t="str">
        <f t="shared" si="274"/>
        <v>Hardware + Software</v>
      </c>
    </row>
    <row r="17558" spans="1:12" x14ac:dyDescent="0.25">
      <c r="A17558" t="s">
        <v>63285</v>
      </c>
      <c r="B17558" t="s">
        <v>63286</v>
      </c>
      <c r="C17558" t="s">
        <v>63287</v>
      </c>
      <c r="D17558" t="s">
        <v>780</v>
      </c>
      <c r="E17558" t="s">
        <v>14</v>
      </c>
      <c r="F17558" t="s">
        <v>21</v>
      </c>
      <c r="G17558" t="s">
        <v>59</v>
      </c>
      <c r="H17558" t="s">
        <v>60</v>
      </c>
      <c r="I17558" t="s">
        <v>616</v>
      </c>
      <c r="J17558" s="1">
        <v>39083</v>
      </c>
      <c r="K17558" t="b">
        <f>IFERROR(VLOOKUP(F17558,english_mapping!A:B,2,FALSE),"NA")</f>
        <v>1</v>
      </c>
      <c r="L17558" t="str">
        <f t="shared" si="274"/>
        <v>Clean Technology</v>
      </c>
    </row>
    <row r="17559" spans="1:12" x14ac:dyDescent="0.25">
      <c r="A17559" t="s">
        <v>63288</v>
      </c>
      <c r="B17559" t="s">
        <v>63289</v>
      </c>
      <c r="C17559" t="s">
        <v>63290</v>
      </c>
      <c r="D17559" t="s">
        <v>262</v>
      </c>
      <c r="E17559" t="s">
        <v>14</v>
      </c>
      <c r="F17559" t="s">
        <v>21</v>
      </c>
      <c r="G17559" t="s">
        <v>154</v>
      </c>
      <c r="H17559" t="s">
        <v>242</v>
      </c>
      <c r="I17559" t="s">
        <v>4204</v>
      </c>
      <c r="J17559" s="1">
        <v>36892</v>
      </c>
      <c r="K17559" t="b">
        <f>IFERROR(VLOOKUP(F17559,english_mapping!A:B,2,FALSE),"NA")</f>
        <v>1</v>
      </c>
      <c r="L17559" t="str">
        <f t="shared" si="274"/>
        <v>Enterprise Software</v>
      </c>
    </row>
    <row r="17560" spans="1:12" x14ac:dyDescent="0.25">
      <c r="A17560" t="s">
        <v>63291</v>
      </c>
      <c r="B17560" t="s">
        <v>63292</v>
      </c>
      <c r="E17560" t="s">
        <v>205</v>
      </c>
      <c r="K17560" t="str">
        <f>IFERROR(VLOOKUP(F17560,english_mapping!A:B,2,FALSE),"NA")</f>
        <v>NA</v>
      </c>
      <c r="L17560">
        <f t="shared" si="274"/>
        <v>0</v>
      </c>
    </row>
    <row r="17561" spans="1:12" x14ac:dyDescent="0.25">
      <c r="A17561" t="s">
        <v>63293</v>
      </c>
      <c r="B17561" t="s">
        <v>63294</v>
      </c>
      <c r="D17561" t="s">
        <v>51</v>
      </c>
      <c r="E17561" t="s">
        <v>14</v>
      </c>
      <c r="F17561" t="s">
        <v>649</v>
      </c>
      <c r="G17561">
        <v>4</v>
      </c>
      <c r="H17561" t="s">
        <v>3333</v>
      </c>
      <c r="I17561" t="s">
        <v>3333</v>
      </c>
      <c r="K17561" t="b">
        <f>IFERROR(VLOOKUP(F17561,english_mapping!A:B,2,FALSE),"NA")</f>
        <v>1</v>
      </c>
      <c r="L17561" t="str">
        <f t="shared" si="274"/>
        <v>Biotechnology</v>
      </c>
    </row>
    <row r="17562" spans="1:12" x14ac:dyDescent="0.25">
      <c r="A17562" t="s">
        <v>63295</v>
      </c>
      <c r="B17562" t="s">
        <v>63296</v>
      </c>
      <c r="D17562" t="s">
        <v>1382</v>
      </c>
      <c r="E17562" t="s">
        <v>14</v>
      </c>
      <c r="F17562" t="s">
        <v>52</v>
      </c>
      <c r="G17562" t="s">
        <v>53</v>
      </c>
      <c r="H17562" t="s">
        <v>54</v>
      </c>
      <c r="I17562" t="s">
        <v>54</v>
      </c>
      <c r="J17562" t="s">
        <v>63297</v>
      </c>
      <c r="K17562" t="b">
        <f>IFERROR(VLOOKUP(F17562,english_mapping!A:B,2,FALSE),"NA")</f>
        <v>1</v>
      </c>
      <c r="L17562" t="str">
        <f t="shared" si="274"/>
        <v>Finance</v>
      </c>
    </row>
    <row r="17563" spans="1:12" x14ac:dyDescent="0.25">
      <c r="A17563" t="s">
        <v>63298</v>
      </c>
      <c r="B17563" t="s">
        <v>63299</v>
      </c>
      <c r="C17563" t="s">
        <v>63300</v>
      </c>
      <c r="D17563" t="s">
        <v>63301</v>
      </c>
      <c r="E17563" t="s">
        <v>14</v>
      </c>
      <c r="F17563" t="s">
        <v>21</v>
      </c>
      <c r="G17563" t="s">
        <v>84</v>
      </c>
      <c r="H17563" t="s">
        <v>1288</v>
      </c>
      <c r="I17563" t="s">
        <v>10067</v>
      </c>
      <c r="K17563" t="b">
        <f>IFERROR(VLOOKUP(F17563,english_mapping!A:B,2,FALSE),"NA")</f>
        <v>1</v>
      </c>
      <c r="L17563" t="str">
        <f t="shared" si="274"/>
        <v>Innovation Management</v>
      </c>
    </row>
    <row r="17564" spans="1:12" x14ac:dyDescent="0.25">
      <c r="A17564" t="s">
        <v>63302</v>
      </c>
      <c r="B17564" t="s">
        <v>63303</v>
      </c>
      <c r="C17564" t="s">
        <v>63304</v>
      </c>
      <c r="D17564" t="s">
        <v>284</v>
      </c>
      <c r="E17564" t="s">
        <v>14</v>
      </c>
      <c r="F17564" t="s">
        <v>21</v>
      </c>
      <c r="G17564" t="s">
        <v>285</v>
      </c>
      <c r="H17564" t="s">
        <v>889</v>
      </c>
      <c r="I17564" t="s">
        <v>890</v>
      </c>
      <c r="J17564" t="s">
        <v>9085</v>
      </c>
      <c r="K17564" t="b">
        <f>IFERROR(VLOOKUP(F17564,english_mapping!A:B,2,FALSE),"NA")</f>
        <v>1</v>
      </c>
      <c r="L17564" t="str">
        <f t="shared" si="274"/>
        <v>Real Estate</v>
      </c>
    </row>
    <row r="17565" spans="1:12" x14ac:dyDescent="0.25">
      <c r="A17565" t="s">
        <v>63305</v>
      </c>
      <c r="B17565" t="s">
        <v>63306</v>
      </c>
      <c r="D17565" t="s">
        <v>666</v>
      </c>
      <c r="E17565" t="s">
        <v>14</v>
      </c>
      <c r="F17565" t="s">
        <v>21</v>
      </c>
      <c r="G17565" t="s">
        <v>101</v>
      </c>
      <c r="H17565" t="s">
        <v>102</v>
      </c>
      <c r="I17565" t="s">
        <v>103</v>
      </c>
      <c r="J17565" s="1">
        <v>40179</v>
      </c>
      <c r="K17565" t="b">
        <f>IFERROR(VLOOKUP(F17565,english_mapping!A:B,2,FALSE),"NA")</f>
        <v>1</v>
      </c>
      <c r="L17565" t="str">
        <f t="shared" si="274"/>
        <v>Technology</v>
      </c>
    </row>
    <row r="17566" spans="1:12" x14ac:dyDescent="0.25">
      <c r="A17566" t="s">
        <v>63307</v>
      </c>
      <c r="B17566" t="s">
        <v>63308</v>
      </c>
      <c r="C17566" t="s">
        <v>63309</v>
      </c>
      <c r="D17566" t="s">
        <v>1409</v>
      </c>
      <c r="E17566" t="s">
        <v>14</v>
      </c>
      <c r="F17566" t="s">
        <v>21</v>
      </c>
      <c r="G17566" t="s">
        <v>84</v>
      </c>
      <c r="H17566" t="s">
        <v>1157</v>
      </c>
      <c r="I17566" t="s">
        <v>1158</v>
      </c>
      <c r="K17566" t="b">
        <f>IFERROR(VLOOKUP(F17566,english_mapping!A:B,2,FALSE),"NA")</f>
        <v>1</v>
      </c>
      <c r="L17566" t="str">
        <f t="shared" si="274"/>
        <v>Music</v>
      </c>
    </row>
    <row r="17567" spans="1:12" x14ac:dyDescent="0.25">
      <c r="A17567" t="s">
        <v>63310</v>
      </c>
      <c r="B17567" t="s">
        <v>63311</v>
      </c>
      <c r="C17567" t="s">
        <v>63312</v>
      </c>
      <c r="D17567" t="s">
        <v>45</v>
      </c>
      <c r="E17567" t="s">
        <v>14</v>
      </c>
      <c r="F17567" t="s">
        <v>33</v>
      </c>
      <c r="G17567">
        <v>30</v>
      </c>
      <c r="H17567" t="s">
        <v>385</v>
      </c>
      <c r="I17567" t="s">
        <v>385</v>
      </c>
      <c r="J17567" s="1">
        <v>40544</v>
      </c>
      <c r="K17567" t="b">
        <f>IFERROR(VLOOKUP(F17567,english_mapping!A:B,2,FALSE),"NA")</f>
        <v>0</v>
      </c>
      <c r="L17567" t="str">
        <f t="shared" si="274"/>
        <v>Games</v>
      </c>
    </row>
    <row r="17568" spans="1:12" x14ac:dyDescent="0.25">
      <c r="A17568" t="s">
        <v>63313</v>
      </c>
      <c r="B17568" t="s">
        <v>63314</v>
      </c>
      <c r="C17568" t="s">
        <v>63315</v>
      </c>
      <c r="D17568" t="s">
        <v>63316</v>
      </c>
      <c r="E17568" t="s">
        <v>14</v>
      </c>
      <c r="F17568" t="s">
        <v>15</v>
      </c>
      <c r="G17568">
        <v>19</v>
      </c>
      <c r="H17568" t="s">
        <v>479</v>
      </c>
      <c r="I17568" t="s">
        <v>479</v>
      </c>
      <c r="J17568" s="1">
        <v>37987</v>
      </c>
      <c r="K17568" t="b">
        <f>IFERROR(VLOOKUP(F17568,english_mapping!A:B,2,FALSE),"NA")</f>
        <v>1</v>
      </c>
      <c r="L17568" t="str">
        <f t="shared" si="274"/>
        <v>Analytics</v>
      </c>
    </row>
    <row r="17569" spans="1:12" x14ac:dyDescent="0.25">
      <c r="A17569" t="s">
        <v>63317</v>
      </c>
      <c r="B17569" t="s">
        <v>63318</v>
      </c>
      <c r="C17569" t="s">
        <v>63319</v>
      </c>
      <c r="D17569" t="s">
        <v>780</v>
      </c>
      <c r="E17569" t="s">
        <v>109</v>
      </c>
      <c r="F17569" t="s">
        <v>21</v>
      </c>
      <c r="G17569" t="s">
        <v>117</v>
      </c>
      <c r="H17569" t="s">
        <v>535</v>
      </c>
      <c r="I17569" t="s">
        <v>5282</v>
      </c>
      <c r="J17569" s="1">
        <v>36526</v>
      </c>
      <c r="K17569" t="b">
        <f>IFERROR(VLOOKUP(F17569,english_mapping!A:B,2,FALSE),"NA")</f>
        <v>1</v>
      </c>
      <c r="L17569" t="str">
        <f t="shared" si="274"/>
        <v>Clean Technology</v>
      </c>
    </row>
    <row r="17570" spans="1:12" x14ac:dyDescent="0.25">
      <c r="A17570" t="s">
        <v>63320</v>
      </c>
      <c r="B17570" t="s">
        <v>63321</v>
      </c>
      <c r="C17570" t="s">
        <v>63322</v>
      </c>
      <c r="D17570" t="s">
        <v>38</v>
      </c>
      <c r="E17570" t="s">
        <v>14</v>
      </c>
      <c r="F17570" t="s">
        <v>21</v>
      </c>
      <c r="G17570" t="s">
        <v>434</v>
      </c>
      <c r="H17570" t="s">
        <v>535</v>
      </c>
      <c r="I17570" t="s">
        <v>3742</v>
      </c>
      <c r="J17570" s="1">
        <v>36526</v>
      </c>
      <c r="K17570" t="b">
        <f>IFERROR(VLOOKUP(F17570,english_mapping!A:B,2,FALSE),"NA")</f>
        <v>1</v>
      </c>
      <c r="L17570" t="str">
        <f t="shared" si="274"/>
        <v>Software</v>
      </c>
    </row>
    <row r="17571" spans="1:12" x14ac:dyDescent="0.25">
      <c r="A17571" t="s">
        <v>63323</v>
      </c>
      <c r="B17571" t="s">
        <v>63324</v>
      </c>
      <c r="C17571" t="s">
        <v>63325</v>
      </c>
      <c r="D17571" t="s">
        <v>316</v>
      </c>
      <c r="E17571" t="s">
        <v>14</v>
      </c>
      <c r="F17571" t="s">
        <v>4980</v>
      </c>
      <c r="H17571" t="s">
        <v>4981</v>
      </c>
      <c r="I17571" t="s">
        <v>4981</v>
      </c>
      <c r="J17571" s="1">
        <v>41275</v>
      </c>
      <c r="K17571" t="b">
        <f>IFERROR(VLOOKUP(F17571,english_mapping!A:B,2,FALSE),"NA")</f>
        <v>1</v>
      </c>
      <c r="L17571" t="str">
        <f t="shared" si="274"/>
        <v>Internet</v>
      </c>
    </row>
    <row r="17572" spans="1:12" x14ac:dyDescent="0.25">
      <c r="A17572" t="s">
        <v>63326</v>
      </c>
      <c r="B17572" t="s">
        <v>63327</v>
      </c>
      <c r="C17572" t="s">
        <v>63328</v>
      </c>
      <c r="D17572" t="s">
        <v>63329</v>
      </c>
      <c r="E17572" t="s">
        <v>14</v>
      </c>
      <c r="F17572" t="s">
        <v>21</v>
      </c>
      <c r="G17572" t="s">
        <v>59</v>
      </c>
      <c r="H17572" t="s">
        <v>60</v>
      </c>
      <c r="I17572" t="s">
        <v>27674</v>
      </c>
      <c r="J17572" t="s">
        <v>50636</v>
      </c>
      <c r="K17572" t="b">
        <f>IFERROR(VLOOKUP(F17572,english_mapping!A:B,2,FALSE),"NA")</f>
        <v>1</v>
      </c>
      <c r="L17572" t="str">
        <f t="shared" si="274"/>
        <v>Analytics</v>
      </c>
    </row>
    <row r="17573" spans="1:12" x14ac:dyDescent="0.25">
      <c r="A17573" t="s">
        <v>63330</v>
      </c>
      <c r="B17573" t="s">
        <v>63331</v>
      </c>
      <c r="C17573" t="s">
        <v>63332</v>
      </c>
      <c r="D17573" t="s">
        <v>3039</v>
      </c>
      <c r="E17573" t="s">
        <v>14</v>
      </c>
      <c r="F17573" t="s">
        <v>15</v>
      </c>
      <c r="G17573">
        <v>2</v>
      </c>
      <c r="H17573" t="s">
        <v>3632</v>
      </c>
      <c r="I17573" t="s">
        <v>3632</v>
      </c>
      <c r="K17573" t="b">
        <f>IFERROR(VLOOKUP(F17573,english_mapping!A:B,2,FALSE),"NA")</f>
        <v>1</v>
      </c>
      <c r="L17573" t="str">
        <f t="shared" si="274"/>
        <v>Medical</v>
      </c>
    </row>
    <row r="17574" spans="1:12" x14ac:dyDescent="0.25">
      <c r="A17574" t="s">
        <v>63333</v>
      </c>
      <c r="B17574" t="s">
        <v>63334</v>
      </c>
      <c r="C17574" t="s">
        <v>63335</v>
      </c>
      <c r="D17574" t="s">
        <v>755</v>
      </c>
      <c r="E17574" t="s">
        <v>701</v>
      </c>
      <c r="F17574" t="s">
        <v>161</v>
      </c>
      <c r="G17574" t="s">
        <v>1256</v>
      </c>
      <c r="H17574" t="s">
        <v>40445</v>
      </c>
      <c r="I17574" t="s">
        <v>40445</v>
      </c>
      <c r="J17574" s="1">
        <v>37622</v>
      </c>
      <c r="K17574" t="b">
        <f>IFERROR(VLOOKUP(F17574,english_mapping!A:B,2,FALSE),"NA")</f>
        <v>0</v>
      </c>
      <c r="L17574" t="str">
        <f t="shared" si="274"/>
        <v>Hardware + Software</v>
      </c>
    </row>
    <row r="17575" spans="1:12" x14ac:dyDescent="0.25">
      <c r="A17575" t="s">
        <v>63336</v>
      </c>
      <c r="B17575" t="s">
        <v>63337</v>
      </c>
      <c r="D17575" t="s">
        <v>178</v>
      </c>
      <c r="E17575" t="s">
        <v>14</v>
      </c>
      <c r="F17575" t="s">
        <v>21</v>
      </c>
      <c r="G17575" t="s">
        <v>59</v>
      </c>
      <c r="H17575" t="s">
        <v>936</v>
      </c>
      <c r="I17575" t="s">
        <v>936</v>
      </c>
      <c r="J17575" s="1">
        <v>40246</v>
      </c>
      <c r="K17575" t="b">
        <f>IFERROR(VLOOKUP(F17575,english_mapping!A:B,2,FALSE),"NA")</f>
        <v>1</v>
      </c>
      <c r="L17575" t="str">
        <f t="shared" si="274"/>
        <v>Hospitality</v>
      </c>
    </row>
    <row r="17576" spans="1:12" x14ac:dyDescent="0.25">
      <c r="A17576" t="s">
        <v>63338</v>
      </c>
      <c r="B17576" t="s">
        <v>63339</v>
      </c>
      <c r="C17576" t="s">
        <v>63340</v>
      </c>
      <c r="D17576" t="s">
        <v>63341</v>
      </c>
      <c r="E17576" t="s">
        <v>14</v>
      </c>
      <c r="F17576" t="s">
        <v>21</v>
      </c>
      <c r="G17576" t="s">
        <v>101</v>
      </c>
      <c r="H17576" t="s">
        <v>102</v>
      </c>
      <c r="I17576" t="s">
        <v>103</v>
      </c>
      <c r="J17576" s="1">
        <v>41093</v>
      </c>
      <c r="K17576" t="b">
        <f>IFERROR(VLOOKUP(F17576,english_mapping!A:B,2,FALSE),"NA")</f>
        <v>1</v>
      </c>
      <c r="L17576" t="str">
        <f t="shared" si="274"/>
        <v>Messaging</v>
      </c>
    </row>
    <row r="17577" spans="1:12" x14ac:dyDescent="0.25">
      <c r="A17577" t="s">
        <v>63342</v>
      </c>
      <c r="B17577" t="s">
        <v>63343</v>
      </c>
      <c r="C17577" t="s">
        <v>63344</v>
      </c>
      <c r="D17577" t="s">
        <v>63345</v>
      </c>
      <c r="E17577" t="s">
        <v>14</v>
      </c>
      <c r="F17577" t="s">
        <v>21</v>
      </c>
      <c r="G17577" t="s">
        <v>59</v>
      </c>
      <c r="H17577" t="s">
        <v>60</v>
      </c>
      <c r="I17577" t="s">
        <v>5601</v>
      </c>
      <c r="J17577" s="1">
        <v>41276</v>
      </c>
      <c r="K17577" t="b">
        <f>IFERROR(VLOOKUP(F17577,english_mapping!A:B,2,FALSE),"NA")</f>
        <v>1</v>
      </c>
      <c r="L17577" t="str">
        <f t="shared" si="274"/>
        <v>Health Care</v>
      </c>
    </row>
    <row r="17578" spans="1:12" x14ac:dyDescent="0.25">
      <c r="A17578" t="s">
        <v>63346</v>
      </c>
      <c r="B17578" t="s">
        <v>63347</v>
      </c>
      <c r="C17578" t="s">
        <v>63348</v>
      </c>
      <c r="D17578" t="s">
        <v>449</v>
      </c>
      <c r="E17578" t="s">
        <v>14</v>
      </c>
      <c r="F17578" t="s">
        <v>15</v>
      </c>
      <c r="G17578">
        <v>10</v>
      </c>
      <c r="H17578" t="s">
        <v>684</v>
      </c>
      <c r="I17578" t="s">
        <v>685</v>
      </c>
      <c r="K17578" t="b">
        <f>IFERROR(VLOOKUP(F17578,english_mapping!A:B,2,FALSE),"NA")</f>
        <v>1</v>
      </c>
      <c r="L17578" t="str">
        <f t="shared" si="274"/>
        <v>Finance</v>
      </c>
    </row>
    <row r="17579" spans="1:12" x14ac:dyDescent="0.25">
      <c r="A17579" t="s">
        <v>63349</v>
      </c>
      <c r="B17579" t="s">
        <v>63350</v>
      </c>
      <c r="C17579" t="s">
        <v>63351</v>
      </c>
      <c r="D17579" t="s">
        <v>1318</v>
      </c>
      <c r="E17579" t="s">
        <v>14</v>
      </c>
      <c r="F17579" t="s">
        <v>21</v>
      </c>
      <c r="G17579" t="s">
        <v>285</v>
      </c>
      <c r="H17579" t="s">
        <v>889</v>
      </c>
      <c r="I17579" t="s">
        <v>889</v>
      </c>
      <c r="J17579" s="1">
        <v>41281</v>
      </c>
      <c r="K17579" t="b">
        <f>IFERROR(VLOOKUP(F17579,english_mapping!A:B,2,FALSE),"NA")</f>
        <v>1</v>
      </c>
      <c r="L17579" t="str">
        <f t="shared" si="274"/>
        <v>Automotive</v>
      </c>
    </row>
    <row r="17580" spans="1:12" x14ac:dyDescent="0.25">
      <c r="A17580" t="s">
        <v>63352</v>
      </c>
      <c r="B17580" t="s">
        <v>63353</v>
      </c>
      <c r="C17580" t="s">
        <v>63354</v>
      </c>
      <c r="D17580" t="s">
        <v>1318</v>
      </c>
      <c r="E17580" t="s">
        <v>14</v>
      </c>
      <c r="F17580" t="s">
        <v>1087</v>
      </c>
      <c r="G17580">
        <v>13</v>
      </c>
      <c r="H17580" t="s">
        <v>13685</v>
      </c>
      <c r="I17580" t="s">
        <v>13685</v>
      </c>
      <c r="K17580" t="b">
        <f>IFERROR(VLOOKUP(F17580,english_mapping!A:B,2,FALSE),"NA")</f>
        <v>0</v>
      </c>
      <c r="L17580" t="str">
        <f t="shared" si="274"/>
        <v>Automotive</v>
      </c>
    </row>
    <row r="17581" spans="1:12" x14ac:dyDescent="0.25">
      <c r="A17581" t="s">
        <v>63355</v>
      </c>
      <c r="B17581" t="s">
        <v>63356</v>
      </c>
      <c r="C17581" t="s">
        <v>63357</v>
      </c>
      <c r="D17581" t="s">
        <v>63358</v>
      </c>
      <c r="E17581" t="s">
        <v>14</v>
      </c>
      <c r="F17581" t="s">
        <v>346</v>
      </c>
      <c r="G17581">
        <v>5</v>
      </c>
      <c r="H17581" t="s">
        <v>347</v>
      </c>
      <c r="I17581" t="s">
        <v>63359</v>
      </c>
      <c r="J17581" s="1">
        <v>40179</v>
      </c>
      <c r="K17581" t="b">
        <f>IFERROR(VLOOKUP(F17581,english_mapping!A:B,2,FALSE),"NA")</f>
        <v>0</v>
      </c>
      <c r="L17581" t="str">
        <f t="shared" si="274"/>
        <v>Agriculture</v>
      </c>
    </row>
    <row r="17582" spans="1:12" x14ac:dyDescent="0.25">
      <c r="A17582" t="s">
        <v>63360</v>
      </c>
      <c r="B17582" t="s">
        <v>63361</v>
      </c>
      <c r="C17582" t="s">
        <v>63362</v>
      </c>
      <c r="D17582" t="s">
        <v>38</v>
      </c>
      <c r="E17582" t="s">
        <v>14</v>
      </c>
      <c r="F17582" t="s">
        <v>21</v>
      </c>
      <c r="G17582" t="s">
        <v>101</v>
      </c>
      <c r="H17582" t="s">
        <v>102</v>
      </c>
      <c r="I17582" t="s">
        <v>103</v>
      </c>
      <c r="J17582" s="1">
        <v>41738</v>
      </c>
      <c r="K17582" t="b">
        <f>IFERROR(VLOOKUP(F17582,english_mapping!A:B,2,FALSE),"NA")</f>
        <v>1</v>
      </c>
      <c r="L17582" t="str">
        <f t="shared" si="274"/>
        <v>Software</v>
      </c>
    </row>
    <row r="17583" spans="1:12" x14ac:dyDescent="0.25">
      <c r="A17583" t="s">
        <v>63363</v>
      </c>
      <c r="B17583" t="s">
        <v>63364</v>
      </c>
      <c r="C17583" t="s">
        <v>63365</v>
      </c>
      <c r="D17583" t="s">
        <v>1275</v>
      </c>
      <c r="E17583" t="s">
        <v>109</v>
      </c>
      <c r="F17583" t="s">
        <v>21</v>
      </c>
      <c r="G17583" t="s">
        <v>138</v>
      </c>
      <c r="H17583" t="s">
        <v>139</v>
      </c>
      <c r="I17583" t="s">
        <v>8042</v>
      </c>
      <c r="J17583" s="1">
        <v>34700</v>
      </c>
      <c r="K17583" t="b">
        <f>IFERROR(VLOOKUP(F17583,english_mapping!A:B,2,FALSE),"NA")</f>
        <v>1</v>
      </c>
      <c r="L17583" t="str">
        <f t="shared" si="274"/>
        <v>Health Care</v>
      </c>
    </row>
    <row r="17584" spans="1:12" x14ac:dyDescent="0.25">
      <c r="A17584" t="s">
        <v>63366</v>
      </c>
      <c r="B17584" t="s">
        <v>63367</v>
      </c>
      <c r="C17584" t="s">
        <v>63368</v>
      </c>
      <c r="D17584" t="s">
        <v>63369</v>
      </c>
      <c r="E17584" t="s">
        <v>14</v>
      </c>
      <c r="F17584" t="s">
        <v>124</v>
      </c>
      <c r="G17584" t="s">
        <v>125</v>
      </c>
      <c r="H17584" t="s">
        <v>126</v>
      </c>
      <c r="I17584" t="s">
        <v>126</v>
      </c>
      <c r="J17584" s="1">
        <v>40909</v>
      </c>
      <c r="K17584" t="b">
        <f>IFERROR(VLOOKUP(F17584,english_mapping!A:B,2,FALSE),"NA")</f>
        <v>1</v>
      </c>
      <c r="L17584" t="str">
        <f t="shared" si="274"/>
        <v>E-Commerce</v>
      </c>
    </row>
    <row r="17585" spans="1:12" x14ac:dyDescent="0.25">
      <c r="A17585" t="s">
        <v>63370</v>
      </c>
      <c r="B17585" t="s">
        <v>63371</v>
      </c>
      <c r="C17585" t="s">
        <v>63372</v>
      </c>
      <c r="D17585" t="s">
        <v>63373</v>
      </c>
      <c r="E17585" t="s">
        <v>14</v>
      </c>
      <c r="J17585" s="1">
        <v>41640</v>
      </c>
      <c r="K17585" t="str">
        <f>IFERROR(VLOOKUP(F17585,english_mapping!A:B,2,FALSE),"NA")</f>
        <v>NA</v>
      </c>
      <c r="L17585" t="str">
        <f t="shared" si="274"/>
        <v>Android</v>
      </c>
    </row>
    <row r="17586" spans="1:12" x14ac:dyDescent="0.25">
      <c r="A17586" t="s">
        <v>63374</v>
      </c>
      <c r="B17586" t="s">
        <v>63375</v>
      </c>
      <c r="C17586" t="s">
        <v>63376</v>
      </c>
      <c r="D17586" t="s">
        <v>284</v>
      </c>
      <c r="E17586" t="s">
        <v>14</v>
      </c>
      <c r="F17586" t="s">
        <v>21</v>
      </c>
      <c r="G17586" t="s">
        <v>154</v>
      </c>
      <c r="H17586" t="s">
        <v>242</v>
      </c>
      <c r="I17586" t="s">
        <v>326</v>
      </c>
      <c r="J17586" s="1">
        <v>40179</v>
      </c>
      <c r="K17586" t="b">
        <f>IFERROR(VLOOKUP(F17586,english_mapping!A:B,2,FALSE),"NA")</f>
        <v>1</v>
      </c>
      <c r="L17586" t="str">
        <f t="shared" si="274"/>
        <v>Real Estate</v>
      </c>
    </row>
    <row r="17587" spans="1:12" x14ac:dyDescent="0.25">
      <c r="A17587" t="s">
        <v>63377</v>
      </c>
      <c r="B17587" t="s">
        <v>63378</v>
      </c>
      <c r="C17587" t="s">
        <v>63379</v>
      </c>
      <c r="D17587" t="s">
        <v>51</v>
      </c>
      <c r="E17587" t="s">
        <v>109</v>
      </c>
      <c r="F17587" t="s">
        <v>21</v>
      </c>
      <c r="G17587" t="s">
        <v>94</v>
      </c>
      <c r="H17587" t="s">
        <v>95</v>
      </c>
      <c r="I17587" t="s">
        <v>6979</v>
      </c>
      <c r="K17587" t="b">
        <f>IFERROR(VLOOKUP(F17587,english_mapping!A:B,2,FALSE),"NA")</f>
        <v>1</v>
      </c>
      <c r="L17587" t="str">
        <f t="shared" si="274"/>
        <v>Biotechnology</v>
      </c>
    </row>
    <row r="17588" spans="1:12" x14ac:dyDescent="0.25">
      <c r="A17588" t="s">
        <v>63380</v>
      </c>
      <c r="B17588" t="s">
        <v>63381</v>
      </c>
      <c r="C17588" t="s">
        <v>63382</v>
      </c>
      <c r="E17588" t="s">
        <v>14</v>
      </c>
      <c r="K17588" t="str">
        <f>IFERROR(VLOOKUP(F17588,english_mapping!A:B,2,FALSE),"NA")</f>
        <v>NA</v>
      </c>
      <c r="L17588">
        <f t="shared" si="274"/>
        <v>0</v>
      </c>
    </row>
    <row r="17589" spans="1:12" x14ac:dyDescent="0.25">
      <c r="A17589" t="s">
        <v>63383</v>
      </c>
      <c r="B17589" t="s">
        <v>63384</v>
      </c>
      <c r="C17589" t="s">
        <v>63385</v>
      </c>
      <c r="D17589" t="s">
        <v>731</v>
      </c>
      <c r="E17589" t="s">
        <v>14</v>
      </c>
      <c r="J17589" t="s">
        <v>5169</v>
      </c>
      <c r="K17589" t="str">
        <f>IFERROR(VLOOKUP(F17589,english_mapping!A:B,2,FALSE),"NA")</f>
        <v>NA</v>
      </c>
      <c r="L17589" t="str">
        <f t="shared" si="274"/>
        <v>Finance</v>
      </c>
    </row>
    <row r="17590" spans="1:12" x14ac:dyDescent="0.25">
      <c r="A17590" t="s">
        <v>63386</v>
      </c>
      <c r="B17590" t="s">
        <v>63387</v>
      </c>
      <c r="C17590" t="s">
        <v>63388</v>
      </c>
      <c r="D17590" t="s">
        <v>262</v>
      </c>
      <c r="E17590" t="s">
        <v>14</v>
      </c>
      <c r="F17590" t="s">
        <v>21</v>
      </c>
      <c r="G17590" t="s">
        <v>553</v>
      </c>
      <c r="H17590" t="s">
        <v>554</v>
      </c>
      <c r="I17590" t="s">
        <v>9076</v>
      </c>
      <c r="J17590" s="1">
        <v>35796</v>
      </c>
      <c r="K17590" t="b">
        <f>IFERROR(VLOOKUP(F17590,english_mapping!A:B,2,FALSE),"NA")</f>
        <v>1</v>
      </c>
      <c r="L17590" t="str">
        <f t="shared" si="274"/>
        <v>Enterprise Software</v>
      </c>
    </row>
    <row r="17591" spans="1:12" x14ac:dyDescent="0.25">
      <c r="A17591" t="s">
        <v>63389</v>
      </c>
      <c r="B17591" t="s">
        <v>63390</v>
      </c>
      <c r="C17591" t="s">
        <v>63391</v>
      </c>
      <c r="D17591" t="s">
        <v>63392</v>
      </c>
      <c r="E17591" t="s">
        <v>14</v>
      </c>
      <c r="F17591" t="s">
        <v>1087</v>
      </c>
      <c r="G17591">
        <v>1</v>
      </c>
      <c r="H17591" t="s">
        <v>2932</v>
      </c>
      <c r="I17591" t="s">
        <v>2932</v>
      </c>
      <c r="J17591" s="1">
        <v>42097</v>
      </c>
      <c r="K17591" t="b">
        <f>IFERROR(VLOOKUP(F17591,english_mapping!A:B,2,FALSE),"NA")</f>
        <v>0</v>
      </c>
      <c r="L17591" t="str">
        <f t="shared" si="274"/>
        <v>Clean Energy</v>
      </c>
    </row>
    <row r="17592" spans="1:12" x14ac:dyDescent="0.25">
      <c r="A17592" t="s">
        <v>63393</v>
      </c>
      <c r="B17592" t="s">
        <v>63394</v>
      </c>
      <c r="C17592" t="s">
        <v>63395</v>
      </c>
      <c r="D17592" t="s">
        <v>755</v>
      </c>
      <c r="E17592" t="s">
        <v>14</v>
      </c>
      <c r="F17592" t="s">
        <v>21</v>
      </c>
      <c r="G17592" t="s">
        <v>39</v>
      </c>
      <c r="H17592" t="s">
        <v>281</v>
      </c>
      <c r="I17592" t="s">
        <v>281</v>
      </c>
      <c r="J17592" s="1">
        <v>40179</v>
      </c>
      <c r="K17592" t="b">
        <f>IFERROR(VLOOKUP(F17592,english_mapping!A:B,2,FALSE),"NA")</f>
        <v>1</v>
      </c>
      <c r="L17592" t="str">
        <f t="shared" si="274"/>
        <v>Hardware + Software</v>
      </c>
    </row>
    <row r="17593" spans="1:12" x14ac:dyDescent="0.25">
      <c r="A17593" t="s">
        <v>63396</v>
      </c>
      <c r="B17593" t="s">
        <v>63397</v>
      </c>
      <c r="C17593" t="s">
        <v>63398</v>
      </c>
      <c r="D17593" t="s">
        <v>63399</v>
      </c>
      <c r="E17593" t="s">
        <v>14</v>
      </c>
      <c r="F17593" t="s">
        <v>6078</v>
      </c>
      <c r="H17593" t="s">
        <v>18891</v>
      </c>
      <c r="I17593" t="s">
        <v>18892</v>
      </c>
      <c r="K17593" t="b">
        <f>IFERROR(VLOOKUP(F17593,english_mapping!A:B,2,FALSE),"NA")</f>
        <v>0</v>
      </c>
      <c r="L17593" t="str">
        <f t="shared" si="274"/>
        <v>Design</v>
      </c>
    </row>
    <row r="17594" spans="1:12" x14ac:dyDescent="0.25">
      <c r="A17594" t="s">
        <v>63400</v>
      </c>
      <c r="B17594" t="s">
        <v>63401</v>
      </c>
      <c r="E17594" t="s">
        <v>14</v>
      </c>
      <c r="K17594" t="str">
        <f>IFERROR(VLOOKUP(F17594,english_mapping!A:B,2,FALSE),"NA")</f>
        <v>NA</v>
      </c>
      <c r="L17594">
        <f t="shared" si="274"/>
        <v>0</v>
      </c>
    </row>
    <row r="17595" spans="1:12" x14ac:dyDescent="0.25">
      <c r="A17595" t="s">
        <v>63402</v>
      </c>
      <c r="B17595" t="s">
        <v>63403</v>
      </c>
      <c r="C17595" t="s">
        <v>63404</v>
      </c>
      <c r="D17595" t="s">
        <v>63405</v>
      </c>
      <c r="E17595" t="s">
        <v>14</v>
      </c>
      <c r="F17595" t="s">
        <v>21</v>
      </c>
      <c r="G17595" t="s">
        <v>59</v>
      </c>
      <c r="H17595" t="s">
        <v>2601</v>
      </c>
      <c r="I17595" t="s">
        <v>15005</v>
      </c>
      <c r="K17595" t="b">
        <f>IFERROR(VLOOKUP(F17595,english_mapping!A:B,2,FALSE),"NA")</f>
        <v>1</v>
      </c>
      <c r="L17595" t="str">
        <f t="shared" si="274"/>
        <v>iOS</v>
      </c>
    </row>
    <row r="17596" spans="1:12" x14ac:dyDescent="0.25">
      <c r="A17596" t="s">
        <v>63406</v>
      </c>
      <c r="B17596" t="s">
        <v>63407</v>
      </c>
      <c r="D17596" t="s">
        <v>63408</v>
      </c>
      <c r="E17596" t="s">
        <v>14</v>
      </c>
      <c r="F17596" t="s">
        <v>21</v>
      </c>
      <c r="G17596" t="s">
        <v>59</v>
      </c>
      <c r="H17596" t="s">
        <v>11467</v>
      </c>
      <c r="I17596" t="s">
        <v>63409</v>
      </c>
      <c r="K17596" t="b">
        <f>IFERROR(VLOOKUP(F17596,english_mapping!A:B,2,FALSE),"NA")</f>
        <v>1</v>
      </c>
      <c r="L17596" t="str">
        <f t="shared" si="274"/>
        <v>Hotels</v>
      </c>
    </row>
    <row r="17597" spans="1:12" x14ac:dyDescent="0.25">
      <c r="A17597" t="s">
        <v>63410</v>
      </c>
      <c r="B17597" t="s">
        <v>63411</v>
      </c>
      <c r="E17597" t="s">
        <v>205</v>
      </c>
      <c r="K17597" t="str">
        <f>IFERROR(VLOOKUP(F17597,english_mapping!A:B,2,FALSE),"NA")</f>
        <v>NA</v>
      </c>
      <c r="L17597">
        <f t="shared" si="274"/>
        <v>0</v>
      </c>
    </row>
    <row r="17598" spans="1:12" x14ac:dyDescent="0.25">
      <c r="A17598" t="s">
        <v>63412</v>
      </c>
      <c r="B17598" t="s">
        <v>63413</v>
      </c>
      <c r="C17598" t="s">
        <v>63414</v>
      </c>
      <c r="D17598" t="s">
        <v>45</v>
      </c>
      <c r="E17598" t="s">
        <v>205</v>
      </c>
      <c r="F17598" t="s">
        <v>21</v>
      </c>
      <c r="G17598" t="s">
        <v>59</v>
      </c>
      <c r="H17598" t="s">
        <v>90</v>
      </c>
      <c r="I17598" t="s">
        <v>90</v>
      </c>
      <c r="J17598" s="1">
        <v>40190</v>
      </c>
      <c r="K17598" t="b">
        <f>IFERROR(VLOOKUP(F17598,english_mapping!A:B,2,FALSE),"NA")</f>
        <v>1</v>
      </c>
      <c r="L17598" t="str">
        <f t="shared" si="274"/>
        <v>Games</v>
      </c>
    </row>
    <row r="17599" spans="1:12" x14ac:dyDescent="0.25">
      <c r="A17599" t="s">
        <v>63415</v>
      </c>
      <c r="B17599" t="s">
        <v>63416</v>
      </c>
      <c r="C17599" t="s">
        <v>63417</v>
      </c>
      <c r="D17599" t="s">
        <v>1097</v>
      </c>
      <c r="E17599" t="s">
        <v>14</v>
      </c>
      <c r="F17599" t="s">
        <v>71</v>
      </c>
      <c r="G17599">
        <v>12</v>
      </c>
      <c r="H17599" t="s">
        <v>72</v>
      </c>
      <c r="I17599" t="s">
        <v>72</v>
      </c>
      <c r="J17599" s="1">
        <v>41765</v>
      </c>
      <c r="K17599" t="b">
        <f>IFERROR(VLOOKUP(F17599,english_mapping!A:B,2,FALSE),"NA")</f>
        <v>0</v>
      </c>
      <c r="L17599" t="str">
        <f t="shared" si="274"/>
        <v>Entertainment</v>
      </c>
    </row>
    <row r="17600" spans="1:12" x14ac:dyDescent="0.25">
      <c r="A17600" t="s">
        <v>63418</v>
      </c>
      <c r="B17600" t="s">
        <v>63419</v>
      </c>
      <c r="C17600" t="s">
        <v>63420</v>
      </c>
      <c r="D17600" t="s">
        <v>63421</v>
      </c>
      <c r="E17600" t="s">
        <v>205</v>
      </c>
      <c r="K17600" t="str">
        <f>IFERROR(VLOOKUP(F17600,english_mapping!A:B,2,FALSE),"NA")</f>
        <v>NA</v>
      </c>
      <c r="L17600" t="str">
        <f t="shared" si="274"/>
        <v>Internet</v>
      </c>
    </row>
    <row r="17601" spans="1:12" x14ac:dyDescent="0.25">
      <c r="A17601" t="s">
        <v>63422</v>
      </c>
      <c r="B17601" t="s">
        <v>63423</v>
      </c>
      <c r="C17601" t="s">
        <v>63424</v>
      </c>
      <c r="D17601" t="s">
        <v>2541</v>
      </c>
      <c r="E17601" t="s">
        <v>14</v>
      </c>
      <c r="J17601" s="1">
        <v>39814</v>
      </c>
      <c r="K17601" t="str">
        <f>IFERROR(VLOOKUP(F17601,english_mapping!A:B,2,FALSE),"NA")</f>
        <v>NA</v>
      </c>
      <c r="L17601" t="str">
        <f t="shared" si="274"/>
        <v>Advertising</v>
      </c>
    </row>
    <row r="17602" spans="1:12" x14ac:dyDescent="0.25">
      <c r="A17602" t="s">
        <v>63425</v>
      </c>
      <c r="B17602" t="s">
        <v>63426</v>
      </c>
      <c r="C17602" t="s">
        <v>63427</v>
      </c>
      <c r="D17602" t="s">
        <v>755</v>
      </c>
      <c r="E17602" t="s">
        <v>14</v>
      </c>
      <c r="F17602" t="s">
        <v>4070</v>
      </c>
      <c r="G17602">
        <v>4</v>
      </c>
      <c r="H17602" t="s">
        <v>2426</v>
      </c>
      <c r="I17602" t="s">
        <v>59340</v>
      </c>
      <c r="K17602" t="b">
        <f>IFERROR(VLOOKUP(F17602,english_mapping!A:B,2,FALSE),"NA")</f>
        <v>0</v>
      </c>
      <c r="L17602" t="str">
        <f t="shared" si="274"/>
        <v>Hardware + Software</v>
      </c>
    </row>
    <row r="17603" spans="1:12" x14ac:dyDescent="0.25">
      <c r="A17603" t="s">
        <v>63428</v>
      </c>
      <c r="B17603" t="s">
        <v>63429</v>
      </c>
      <c r="C17603" t="s">
        <v>63430</v>
      </c>
      <c r="D17603" t="s">
        <v>63431</v>
      </c>
      <c r="E17603" t="s">
        <v>14</v>
      </c>
      <c r="F17603" t="s">
        <v>21</v>
      </c>
      <c r="G17603" t="s">
        <v>59</v>
      </c>
      <c r="H17603" t="s">
        <v>60</v>
      </c>
      <c r="I17603" t="s">
        <v>61</v>
      </c>
      <c r="J17603" s="1">
        <v>35796</v>
      </c>
      <c r="K17603" t="b">
        <f>IFERROR(VLOOKUP(F17603,english_mapping!A:B,2,FALSE),"NA")</f>
        <v>1</v>
      </c>
      <c r="L17603" t="str">
        <f t="shared" si="274"/>
        <v>Career Management</v>
      </c>
    </row>
    <row r="17604" spans="1:12" x14ac:dyDescent="0.25">
      <c r="A17604" t="s">
        <v>63432</v>
      </c>
      <c r="B17604" t="s">
        <v>63433</v>
      </c>
      <c r="C17604" t="s">
        <v>63434</v>
      </c>
      <c r="D17604" t="s">
        <v>65</v>
      </c>
      <c r="E17604" t="s">
        <v>14</v>
      </c>
      <c r="F17604" t="s">
        <v>3481</v>
      </c>
      <c r="G17604">
        <v>7</v>
      </c>
      <c r="H17604" t="s">
        <v>3482</v>
      </c>
      <c r="I17604" t="s">
        <v>3482</v>
      </c>
      <c r="K17604" t="b">
        <f>IFERROR(VLOOKUP(F17604,english_mapping!A:B,2,FALSE),"NA")</f>
        <v>0</v>
      </c>
      <c r="L17604" t="str">
        <f t="shared" ref="L17604:L17667" si="275">IFERROR(LEFT(D17604,(FIND("|",D17604))-1),D17604)</f>
        <v>Mobile</v>
      </c>
    </row>
    <row r="17605" spans="1:12" x14ac:dyDescent="0.25">
      <c r="A17605" t="s">
        <v>63435</v>
      </c>
      <c r="B17605" t="s">
        <v>63436</v>
      </c>
      <c r="C17605" t="s">
        <v>63437</v>
      </c>
      <c r="D17605" t="s">
        <v>8836</v>
      </c>
      <c r="E17605" t="s">
        <v>14</v>
      </c>
      <c r="F17605" t="s">
        <v>15</v>
      </c>
      <c r="G17605">
        <v>19</v>
      </c>
      <c r="H17605" t="s">
        <v>479</v>
      </c>
      <c r="I17605" t="s">
        <v>479</v>
      </c>
      <c r="J17605" s="1">
        <v>41640</v>
      </c>
      <c r="K17605" t="b">
        <f>IFERROR(VLOOKUP(F17605,english_mapping!A:B,2,FALSE),"NA")</f>
        <v>1</v>
      </c>
      <c r="L17605" t="str">
        <f t="shared" si="275"/>
        <v>Retail</v>
      </c>
    </row>
    <row r="17606" spans="1:12" x14ac:dyDescent="0.25">
      <c r="A17606" t="s">
        <v>63438</v>
      </c>
      <c r="B17606" t="s">
        <v>63439</v>
      </c>
      <c r="C17606" t="s">
        <v>63440</v>
      </c>
      <c r="D17606" t="s">
        <v>38</v>
      </c>
      <c r="E17606" t="s">
        <v>205</v>
      </c>
      <c r="F17606" t="s">
        <v>21</v>
      </c>
      <c r="G17606" t="s">
        <v>94</v>
      </c>
      <c r="H17606" t="s">
        <v>95</v>
      </c>
      <c r="I17606" t="s">
        <v>3751</v>
      </c>
      <c r="J17606" s="1">
        <v>39083</v>
      </c>
      <c r="K17606" t="b">
        <f>IFERROR(VLOOKUP(F17606,english_mapping!A:B,2,FALSE),"NA")</f>
        <v>1</v>
      </c>
      <c r="L17606" t="str">
        <f t="shared" si="275"/>
        <v>Software</v>
      </c>
    </row>
    <row r="17607" spans="1:12" x14ac:dyDescent="0.25">
      <c r="A17607" t="s">
        <v>63441</v>
      </c>
      <c r="B17607" t="s">
        <v>63442</v>
      </c>
      <c r="C17607" t="s">
        <v>63443</v>
      </c>
      <c r="D17607" t="s">
        <v>51</v>
      </c>
      <c r="E17607" t="s">
        <v>14</v>
      </c>
      <c r="J17607" s="1">
        <v>38718</v>
      </c>
      <c r="K17607" t="str">
        <f>IFERROR(VLOOKUP(F17607,english_mapping!A:B,2,FALSE),"NA")</f>
        <v>NA</v>
      </c>
      <c r="L17607" t="str">
        <f t="shared" si="275"/>
        <v>Biotechnology</v>
      </c>
    </row>
    <row r="17608" spans="1:12" x14ac:dyDescent="0.25">
      <c r="A17608" t="s">
        <v>63444</v>
      </c>
      <c r="B17608" t="s">
        <v>63445</v>
      </c>
      <c r="C17608" t="s">
        <v>63446</v>
      </c>
      <c r="D17608" t="s">
        <v>63447</v>
      </c>
      <c r="E17608" t="s">
        <v>14</v>
      </c>
      <c r="F17608" t="s">
        <v>21</v>
      </c>
      <c r="G17608" t="s">
        <v>138</v>
      </c>
      <c r="H17608" t="s">
        <v>139</v>
      </c>
      <c r="I17608" t="s">
        <v>139</v>
      </c>
      <c r="J17608" s="1">
        <v>41275</v>
      </c>
      <c r="K17608" t="b">
        <f>IFERROR(VLOOKUP(F17608,english_mapping!A:B,2,FALSE),"NA")</f>
        <v>1</v>
      </c>
      <c r="L17608" t="str">
        <f t="shared" si="275"/>
        <v>Consumer Electronics</v>
      </c>
    </row>
    <row r="17609" spans="1:12" x14ac:dyDescent="0.25">
      <c r="A17609" t="s">
        <v>63448</v>
      </c>
      <c r="B17609" t="s">
        <v>63449</v>
      </c>
      <c r="C17609" t="s">
        <v>63450</v>
      </c>
      <c r="D17609" t="s">
        <v>51</v>
      </c>
      <c r="E17609" t="s">
        <v>14</v>
      </c>
      <c r="F17609" t="s">
        <v>21</v>
      </c>
      <c r="G17609" t="s">
        <v>1262</v>
      </c>
      <c r="H17609" t="s">
        <v>25777</v>
      </c>
      <c r="I17609" t="s">
        <v>63451</v>
      </c>
      <c r="J17609" s="1">
        <v>37622</v>
      </c>
      <c r="K17609" t="b">
        <f>IFERROR(VLOOKUP(F17609,english_mapping!A:B,2,FALSE),"NA")</f>
        <v>1</v>
      </c>
      <c r="L17609" t="str">
        <f t="shared" si="275"/>
        <v>Biotechnology</v>
      </c>
    </row>
    <row r="17610" spans="1:12" x14ac:dyDescent="0.25">
      <c r="A17610" t="s">
        <v>63452</v>
      </c>
      <c r="B17610" t="s">
        <v>63453</v>
      </c>
      <c r="C17610" t="s">
        <v>63454</v>
      </c>
      <c r="D17610" t="s">
        <v>63455</v>
      </c>
      <c r="E17610" t="s">
        <v>14</v>
      </c>
      <c r="F17610" t="s">
        <v>124</v>
      </c>
      <c r="G17610" t="s">
        <v>125</v>
      </c>
      <c r="H17610" t="s">
        <v>126</v>
      </c>
      <c r="I17610" t="s">
        <v>126</v>
      </c>
      <c r="J17610" t="s">
        <v>63456</v>
      </c>
      <c r="K17610" t="b">
        <f>IFERROR(VLOOKUP(F17610,english_mapping!A:B,2,FALSE),"NA")</f>
        <v>1</v>
      </c>
      <c r="L17610" t="str">
        <f t="shared" si="275"/>
        <v>Cloud Computing</v>
      </c>
    </row>
    <row r="17611" spans="1:12" x14ac:dyDescent="0.25">
      <c r="A17611" t="s">
        <v>63457</v>
      </c>
      <c r="B17611" t="s">
        <v>63458</v>
      </c>
      <c r="C17611" t="s">
        <v>63459</v>
      </c>
      <c r="D17611" t="s">
        <v>262</v>
      </c>
      <c r="E17611" t="s">
        <v>109</v>
      </c>
      <c r="F17611" t="s">
        <v>21</v>
      </c>
      <c r="G17611" t="s">
        <v>59</v>
      </c>
      <c r="H17611" t="s">
        <v>60</v>
      </c>
      <c r="I17611" t="s">
        <v>1005</v>
      </c>
      <c r="J17611" s="1">
        <v>40179</v>
      </c>
      <c r="K17611" t="b">
        <f>IFERROR(VLOOKUP(F17611,english_mapping!A:B,2,FALSE),"NA")</f>
        <v>1</v>
      </c>
      <c r="L17611" t="str">
        <f t="shared" si="275"/>
        <v>Enterprise Software</v>
      </c>
    </row>
    <row r="17612" spans="1:12" x14ac:dyDescent="0.25">
      <c r="A17612" t="s">
        <v>63460</v>
      </c>
      <c r="B17612" t="s">
        <v>63461</v>
      </c>
      <c r="C17612" t="s">
        <v>63462</v>
      </c>
      <c r="D17612" t="s">
        <v>63463</v>
      </c>
      <c r="E17612" t="s">
        <v>14</v>
      </c>
      <c r="F17612" t="s">
        <v>1087</v>
      </c>
      <c r="G17612">
        <v>7</v>
      </c>
      <c r="H17612" t="s">
        <v>58641</v>
      </c>
      <c r="I17612" t="s">
        <v>58641</v>
      </c>
      <c r="J17612" s="1">
        <v>41255</v>
      </c>
      <c r="K17612" t="b">
        <f>IFERROR(VLOOKUP(F17612,english_mapping!A:B,2,FALSE),"NA")</f>
        <v>0</v>
      </c>
      <c r="L17612" t="str">
        <f t="shared" si="275"/>
        <v>Cloud Computing</v>
      </c>
    </row>
    <row r="17613" spans="1:12" x14ac:dyDescent="0.25">
      <c r="A17613" t="s">
        <v>63464</v>
      </c>
      <c r="B17613" t="s">
        <v>63465</v>
      </c>
      <c r="C17613" t="s">
        <v>63466</v>
      </c>
      <c r="D17613" t="s">
        <v>63467</v>
      </c>
      <c r="E17613" t="s">
        <v>14</v>
      </c>
      <c r="F17613" t="s">
        <v>52</v>
      </c>
      <c r="G17613" t="s">
        <v>53</v>
      </c>
      <c r="H17613" t="s">
        <v>54</v>
      </c>
      <c r="I17613" t="s">
        <v>54</v>
      </c>
      <c r="J17613" t="s">
        <v>63468</v>
      </c>
      <c r="K17613" t="b">
        <f>IFERROR(VLOOKUP(F17613,english_mapping!A:B,2,FALSE),"NA")</f>
        <v>1</v>
      </c>
      <c r="L17613" t="str">
        <f t="shared" si="275"/>
        <v>Developer APIs</v>
      </c>
    </row>
    <row r="17614" spans="1:12" x14ac:dyDescent="0.25">
      <c r="A17614" t="s">
        <v>63469</v>
      </c>
      <c r="B17614" t="s">
        <v>63470</v>
      </c>
      <c r="C17614" t="s">
        <v>63471</v>
      </c>
      <c r="D17614" t="s">
        <v>63472</v>
      </c>
      <c r="E17614" t="s">
        <v>109</v>
      </c>
      <c r="F17614" t="s">
        <v>21</v>
      </c>
      <c r="G17614" t="s">
        <v>59</v>
      </c>
      <c r="H17614" t="s">
        <v>60</v>
      </c>
      <c r="I17614" t="s">
        <v>616</v>
      </c>
      <c r="K17614" t="b">
        <f>IFERROR(VLOOKUP(F17614,english_mapping!A:B,2,FALSE),"NA")</f>
        <v>1</v>
      </c>
      <c r="L17614" t="str">
        <f t="shared" si="275"/>
        <v>Cloud Security</v>
      </c>
    </row>
    <row r="17615" spans="1:12" x14ac:dyDescent="0.25">
      <c r="A17615" t="s">
        <v>63473</v>
      </c>
      <c r="B17615" t="s">
        <v>63474</v>
      </c>
      <c r="C17615" t="s">
        <v>63475</v>
      </c>
      <c r="D17615" t="s">
        <v>12292</v>
      </c>
      <c r="E17615" t="s">
        <v>14</v>
      </c>
      <c r="F17615" t="s">
        <v>21</v>
      </c>
      <c r="G17615" t="s">
        <v>59</v>
      </c>
      <c r="H17615" t="s">
        <v>60</v>
      </c>
      <c r="I17615" t="s">
        <v>66</v>
      </c>
      <c r="J17615" s="1">
        <v>40583</v>
      </c>
      <c r="K17615" t="b">
        <f>IFERROR(VLOOKUP(F17615,english_mapping!A:B,2,FALSE),"NA")</f>
        <v>1</v>
      </c>
      <c r="L17615" t="str">
        <f t="shared" si="275"/>
        <v>Cloud Computing</v>
      </c>
    </row>
    <row r="17616" spans="1:12" x14ac:dyDescent="0.25">
      <c r="A17616" t="s">
        <v>63476</v>
      </c>
      <c r="B17616" t="s">
        <v>63477</v>
      </c>
      <c r="C17616" t="s">
        <v>63478</v>
      </c>
      <c r="D17616" t="s">
        <v>63479</v>
      </c>
      <c r="E17616" t="s">
        <v>14</v>
      </c>
      <c r="F17616" t="s">
        <v>661</v>
      </c>
      <c r="G17616">
        <v>9</v>
      </c>
      <c r="H17616" t="s">
        <v>2122</v>
      </c>
      <c r="I17616" t="s">
        <v>2122</v>
      </c>
      <c r="J17616" t="s">
        <v>63480</v>
      </c>
      <c r="K17616" t="b">
        <f>IFERROR(VLOOKUP(F17616,english_mapping!A:B,2,FALSE),"NA")</f>
        <v>0</v>
      </c>
      <c r="L17616" t="str">
        <f t="shared" si="275"/>
        <v>Blogging Platforms</v>
      </c>
    </row>
    <row r="17617" spans="1:12" x14ac:dyDescent="0.25">
      <c r="A17617" t="s">
        <v>63481</v>
      </c>
      <c r="B17617" t="s">
        <v>63482</v>
      </c>
      <c r="C17617" t="s">
        <v>63483</v>
      </c>
      <c r="D17617" t="s">
        <v>63484</v>
      </c>
      <c r="E17617" t="s">
        <v>14</v>
      </c>
      <c r="F17617" t="s">
        <v>712</v>
      </c>
      <c r="G17617">
        <v>5</v>
      </c>
      <c r="H17617" t="s">
        <v>713</v>
      </c>
      <c r="I17617" t="s">
        <v>713</v>
      </c>
      <c r="J17617" s="1">
        <v>41640</v>
      </c>
      <c r="K17617" t="b">
        <f>IFERROR(VLOOKUP(F17617,english_mapping!A:B,2,FALSE),"NA")</f>
        <v>0</v>
      </c>
      <c r="L17617" t="str">
        <f t="shared" si="275"/>
        <v>Internet</v>
      </c>
    </row>
    <row r="17618" spans="1:12" x14ac:dyDescent="0.25">
      <c r="A17618" t="s">
        <v>63485</v>
      </c>
      <c r="B17618" t="s">
        <v>63486</v>
      </c>
      <c r="C17618" t="s">
        <v>63487</v>
      </c>
      <c r="D17618" t="s">
        <v>63488</v>
      </c>
      <c r="E17618" t="s">
        <v>14</v>
      </c>
      <c r="F17618" t="s">
        <v>21</v>
      </c>
      <c r="G17618" t="s">
        <v>59</v>
      </c>
      <c r="H17618" t="s">
        <v>60</v>
      </c>
      <c r="I17618" t="s">
        <v>61</v>
      </c>
      <c r="J17618" s="1">
        <v>40910</v>
      </c>
      <c r="K17618" t="b">
        <f>IFERROR(VLOOKUP(F17618,english_mapping!A:B,2,FALSE),"NA")</f>
        <v>1</v>
      </c>
      <c r="L17618" t="str">
        <f t="shared" si="275"/>
        <v>Cloud Computing</v>
      </c>
    </row>
    <row r="17619" spans="1:12" x14ac:dyDescent="0.25">
      <c r="A17619" t="s">
        <v>63489</v>
      </c>
      <c r="B17619" t="s">
        <v>63490</v>
      </c>
      <c r="C17619" t="s">
        <v>63491</v>
      </c>
      <c r="D17619" t="s">
        <v>63492</v>
      </c>
      <c r="E17619" t="s">
        <v>14</v>
      </c>
      <c r="F17619" t="s">
        <v>712</v>
      </c>
      <c r="G17619">
        <v>5</v>
      </c>
      <c r="H17619" t="s">
        <v>713</v>
      </c>
      <c r="I17619" t="s">
        <v>11701</v>
      </c>
      <c r="J17619" s="1">
        <v>41640</v>
      </c>
      <c r="K17619" t="b">
        <f>IFERROR(VLOOKUP(F17619,english_mapping!A:B,2,FALSE),"NA")</f>
        <v>0</v>
      </c>
      <c r="L17619" t="str">
        <f t="shared" si="275"/>
        <v>Software</v>
      </c>
    </row>
    <row r="17620" spans="1:12" x14ac:dyDescent="0.25">
      <c r="A17620" t="s">
        <v>63493</v>
      </c>
      <c r="B17620" t="s">
        <v>63494</v>
      </c>
      <c r="D17620" t="s">
        <v>755</v>
      </c>
      <c r="E17620" t="s">
        <v>109</v>
      </c>
      <c r="F17620" t="s">
        <v>21</v>
      </c>
      <c r="G17620" t="s">
        <v>59</v>
      </c>
      <c r="H17620" t="s">
        <v>60</v>
      </c>
      <c r="I17620" t="s">
        <v>4214</v>
      </c>
      <c r="K17620" t="b">
        <f>IFERROR(VLOOKUP(F17620,english_mapping!A:B,2,FALSE),"NA")</f>
        <v>1</v>
      </c>
      <c r="L17620" t="str">
        <f t="shared" si="275"/>
        <v>Hardware + Software</v>
      </c>
    </row>
    <row r="17621" spans="1:12" x14ac:dyDescent="0.25">
      <c r="A17621" t="s">
        <v>63495</v>
      </c>
      <c r="B17621" t="s">
        <v>63496</v>
      </c>
      <c r="C17621" t="s">
        <v>63497</v>
      </c>
      <c r="D17621" t="s">
        <v>262</v>
      </c>
      <c r="E17621" t="s">
        <v>205</v>
      </c>
      <c r="F17621" t="s">
        <v>21</v>
      </c>
      <c r="G17621" t="s">
        <v>59</v>
      </c>
      <c r="H17621" t="s">
        <v>60</v>
      </c>
      <c r="I17621" t="s">
        <v>66</v>
      </c>
      <c r="J17621" s="1">
        <v>39083</v>
      </c>
      <c r="K17621" t="b">
        <f>IFERROR(VLOOKUP(F17621,english_mapping!A:B,2,FALSE),"NA")</f>
        <v>1</v>
      </c>
      <c r="L17621" t="str">
        <f t="shared" si="275"/>
        <v>Enterprise Software</v>
      </c>
    </row>
    <row r="17622" spans="1:12" x14ac:dyDescent="0.25">
      <c r="A17622" t="s">
        <v>63498</v>
      </c>
      <c r="B17622" t="s">
        <v>63499</v>
      </c>
      <c r="C17622" t="s">
        <v>63500</v>
      </c>
      <c r="D17622" t="s">
        <v>38</v>
      </c>
      <c r="E17622" t="s">
        <v>14</v>
      </c>
      <c r="F17622" t="s">
        <v>21</v>
      </c>
      <c r="G17622" t="s">
        <v>39</v>
      </c>
      <c r="H17622" t="s">
        <v>281</v>
      </c>
      <c r="I17622" t="s">
        <v>63501</v>
      </c>
      <c r="J17622" s="1">
        <v>35796</v>
      </c>
      <c r="K17622" t="b">
        <f>IFERROR(VLOOKUP(F17622,english_mapping!A:B,2,FALSE),"NA")</f>
        <v>1</v>
      </c>
      <c r="L17622" t="str">
        <f t="shared" si="275"/>
        <v>Software</v>
      </c>
    </row>
    <row r="17623" spans="1:12" x14ac:dyDescent="0.25">
      <c r="A17623" t="s">
        <v>63502</v>
      </c>
      <c r="B17623" t="s">
        <v>63503</v>
      </c>
      <c r="C17623" t="s">
        <v>63504</v>
      </c>
      <c r="D17623" t="s">
        <v>63505</v>
      </c>
      <c r="E17623" t="s">
        <v>14</v>
      </c>
      <c r="F17623" t="s">
        <v>21</v>
      </c>
      <c r="G17623" t="s">
        <v>9301</v>
      </c>
      <c r="H17623" t="s">
        <v>9963</v>
      </c>
      <c r="I17623" t="s">
        <v>9963</v>
      </c>
      <c r="J17623" s="1">
        <v>41456</v>
      </c>
      <c r="K17623" t="b">
        <f>IFERROR(VLOOKUP(F17623,english_mapping!A:B,2,FALSE),"NA")</f>
        <v>1</v>
      </c>
      <c r="L17623" t="str">
        <f t="shared" si="275"/>
        <v>Consumers</v>
      </c>
    </row>
    <row r="17624" spans="1:12" x14ac:dyDescent="0.25">
      <c r="A17624" t="s">
        <v>63506</v>
      </c>
      <c r="B17624" t="s">
        <v>63507</v>
      </c>
      <c r="C17624" t="s">
        <v>63508</v>
      </c>
      <c r="D17624" t="s">
        <v>1275</v>
      </c>
      <c r="E17624" t="s">
        <v>14</v>
      </c>
      <c r="F17624" t="s">
        <v>21</v>
      </c>
      <c r="G17624" t="s">
        <v>59</v>
      </c>
      <c r="H17624" t="s">
        <v>60</v>
      </c>
      <c r="I17624" t="s">
        <v>66</v>
      </c>
      <c r="K17624" t="b">
        <f>IFERROR(VLOOKUP(F17624,english_mapping!A:B,2,FALSE),"NA")</f>
        <v>1</v>
      </c>
      <c r="L17624" t="str">
        <f t="shared" si="275"/>
        <v>Health Care</v>
      </c>
    </row>
    <row r="17625" spans="1:12" x14ac:dyDescent="0.25">
      <c r="A17625" t="s">
        <v>63509</v>
      </c>
      <c r="B17625" t="s">
        <v>63510</v>
      </c>
      <c r="C17625" t="s">
        <v>63511</v>
      </c>
      <c r="D17625" t="s">
        <v>51</v>
      </c>
      <c r="E17625" t="s">
        <v>14</v>
      </c>
      <c r="F17625" t="s">
        <v>21</v>
      </c>
      <c r="G17625" t="s">
        <v>59</v>
      </c>
      <c r="H17625" t="s">
        <v>1249</v>
      </c>
      <c r="I17625" t="s">
        <v>1249</v>
      </c>
      <c r="J17625" s="1">
        <v>40179</v>
      </c>
      <c r="K17625" t="b">
        <f>IFERROR(VLOOKUP(F17625,english_mapping!A:B,2,FALSE),"NA")</f>
        <v>1</v>
      </c>
      <c r="L17625" t="str">
        <f t="shared" si="275"/>
        <v>Biotechnology</v>
      </c>
    </row>
    <row r="17626" spans="1:12" x14ac:dyDescent="0.25">
      <c r="A17626" t="s">
        <v>63512</v>
      </c>
      <c r="B17626" t="s">
        <v>63513</v>
      </c>
      <c r="C17626" t="s">
        <v>63514</v>
      </c>
      <c r="D17626" t="s">
        <v>2381</v>
      </c>
      <c r="E17626" t="s">
        <v>14</v>
      </c>
      <c r="F17626" t="s">
        <v>661</v>
      </c>
      <c r="G17626">
        <v>1</v>
      </c>
      <c r="H17626" t="s">
        <v>8533</v>
      </c>
      <c r="I17626" t="s">
        <v>63515</v>
      </c>
      <c r="K17626" t="b">
        <f>IFERROR(VLOOKUP(F17626,english_mapping!A:B,2,FALSE),"NA")</f>
        <v>0</v>
      </c>
      <c r="L17626" t="str">
        <f t="shared" si="275"/>
        <v>Consulting</v>
      </c>
    </row>
    <row r="17627" spans="1:12" x14ac:dyDescent="0.25">
      <c r="A17627" t="s">
        <v>63516</v>
      </c>
      <c r="B17627" t="s">
        <v>63517</v>
      </c>
      <c r="C17627" t="s">
        <v>63518</v>
      </c>
      <c r="D17627" t="s">
        <v>70</v>
      </c>
      <c r="E17627" t="s">
        <v>14</v>
      </c>
      <c r="F17627" t="s">
        <v>560</v>
      </c>
      <c r="G17627">
        <v>56</v>
      </c>
      <c r="H17627" t="s">
        <v>2614</v>
      </c>
      <c r="I17627" t="s">
        <v>2614</v>
      </c>
      <c r="J17627" s="1">
        <v>41640</v>
      </c>
      <c r="K17627" t="b">
        <f>IFERROR(VLOOKUP(F17627,english_mapping!A:B,2,FALSE),"NA")</f>
        <v>0</v>
      </c>
      <c r="L17627" t="str">
        <f t="shared" si="275"/>
        <v>E-Commerce</v>
      </c>
    </row>
    <row r="17628" spans="1:12" x14ac:dyDescent="0.25">
      <c r="A17628" t="s">
        <v>63519</v>
      </c>
      <c r="B17628" t="s">
        <v>63520</v>
      </c>
      <c r="C17628" t="s">
        <v>63521</v>
      </c>
      <c r="D17628" t="s">
        <v>284</v>
      </c>
      <c r="E17628" t="s">
        <v>14</v>
      </c>
      <c r="F17628" t="s">
        <v>21</v>
      </c>
      <c r="G17628" t="s">
        <v>101</v>
      </c>
      <c r="H17628" t="s">
        <v>102</v>
      </c>
      <c r="I17628" t="s">
        <v>63522</v>
      </c>
      <c r="J17628" s="1">
        <v>37262</v>
      </c>
      <c r="K17628" t="b">
        <f>IFERROR(VLOOKUP(F17628,english_mapping!A:B,2,FALSE),"NA")</f>
        <v>1</v>
      </c>
      <c r="L17628" t="str">
        <f t="shared" si="275"/>
        <v>Real Estate</v>
      </c>
    </row>
    <row r="17629" spans="1:12" x14ac:dyDescent="0.25">
      <c r="A17629" t="s">
        <v>63523</v>
      </c>
      <c r="B17629" t="s">
        <v>63524</v>
      </c>
      <c r="C17629" t="s">
        <v>63525</v>
      </c>
      <c r="D17629" t="s">
        <v>63526</v>
      </c>
      <c r="E17629" t="s">
        <v>14</v>
      </c>
      <c r="F17629" t="s">
        <v>21</v>
      </c>
      <c r="G17629" t="s">
        <v>553</v>
      </c>
      <c r="H17629" t="s">
        <v>554</v>
      </c>
      <c r="I17629" t="s">
        <v>9076</v>
      </c>
      <c r="K17629" t="b">
        <f>IFERROR(VLOOKUP(F17629,english_mapping!A:B,2,FALSE),"NA")</f>
        <v>1</v>
      </c>
      <c r="L17629" t="str">
        <f t="shared" si="275"/>
        <v>Cloud Computing</v>
      </c>
    </row>
    <row r="17630" spans="1:12" x14ac:dyDescent="0.25">
      <c r="A17630" t="s">
        <v>63527</v>
      </c>
      <c r="B17630" t="s">
        <v>63528</v>
      </c>
      <c r="C17630" t="s">
        <v>63529</v>
      </c>
      <c r="D17630" t="s">
        <v>63530</v>
      </c>
      <c r="E17630" t="s">
        <v>14</v>
      </c>
      <c r="F17630" t="s">
        <v>124</v>
      </c>
      <c r="G17630" t="s">
        <v>125</v>
      </c>
      <c r="H17630" t="s">
        <v>126</v>
      </c>
      <c r="I17630" t="s">
        <v>126</v>
      </c>
      <c r="J17630" s="1">
        <v>41275</v>
      </c>
      <c r="K17630" t="b">
        <f>IFERROR(VLOOKUP(F17630,english_mapping!A:B,2,FALSE),"NA")</f>
        <v>1</v>
      </c>
      <c r="L17630" t="str">
        <f t="shared" si="275"/>
        <v>Apps</v>
      </c>
    </row>
    <row r="17631" spans="1:12" x14ac:dyDescent="0.25">
      <c r="A17631" t="s">
        <v>63531</v>
      </c>
      <c r="B17631" t="s">
        <v>63532</v>
      </c>
      <c r="D17631" t="s">
        <v>178</v>
      </c>
      <c r="E17631" t="s">
        <v>14</v>
      </c>
      <c r="F17631" t="s">
        <v>21</v>
      </c>
      <c r="G17631" t="s">
        <v>94</v>
      </c>
      <c r="H17631" t="s">
        <v>95</v>
      </c>
      <c r="I17631" t="s">
        <v>63533</v>
      </c>
      <c r="J17631" t="s">
        <v>42624</v>
      </c>
      <c r="K17631" t="b">
        <f>IFERROR(VLOOKUP(F17631,english_mapping!A:B,2,FALSE),"NA")</f>
        <v>1</v>
      </c>
      <c r="L17631" t="str">
        <f t="shared" si="275"/>
        <v>Hospitality</v>
      </c>
    </row>
    <row r="17632" spans="1:12" x14ac:dyDescent="0.25">
      <c r="A17632" t="s">
        <v>63534</v>
      </c>
      <c r="B17632" t="s">
        <v>63535</v>
      </c>
      <c r="C17632" t="s">
        <v>63536</v>
      </c>
      <c r="D17632" t="s">
        <v>63537</v>
      </c>
      <c r="E17632" t="s">
        <v>14</v>
      </c>
      <c r="F17632" t="s">
        <v>21</v>
      </c>
      <c r="G17632" t="s">
        <v>1035</v>
      </c>
      <c r="H17632" t="s">
        <v>1059</v>
      </c>
      <c r="I17632" t="s">
        <v>1059</v>
      </c>
      <c r="K17632" t="b">
        <f>IFERROR(VLOOKUP(F17632,english_mapping!A:B,2,FALSE),"NA")</f>
        <v>1</v>
      </c>
      <c r="L17632" t="str">
        <f t="shared" si="275"/>
        <v>Financial Services</v>
      </c>
    </row>
    <row r="17633" spans="1:12" x14ac:dyDescent="0.25">
      <c r="A17633" t="s">
        <v>63538</v>
      </c>
      <c r="B17633" t="s">
        <v>63539</v>
      </c>
      <c r="C17633" t="s">
        <v>63540</v>
      </c>
      <c r="D17633" t="s">
        <v>70</v>
      </c>
      <c r="E17633" t="s">
        <v>205</v>
      </c>
      <c r="F17633" t="s">
        <v>21</v>
      </c>
      <c r="G17633" t="s">
        <v>1035</v>
      </c>
      <c r="H17633" t="s">
        <v>1059</v>
      </c>
      <c r="I17633" t="s">
        <v>1059</v>
      </c>
      <c r="K17633" t="b">
        <f>IFERROR(VLOOKUP(F17633,english_mapping!A:B,2,FALSE),"NA")</f>
        <v>1</v>
      </c>
      <c r="L17633" t="str">
        <f t="shared" si="275"/>
        <v>E-Commerce</v>
      </c>
    </row>
    <row r="17634" spans="1:12" x14ac:dyDescent="0.25">
      <c r="A17634" t="s">
        <v>63541</v>
      </c>
      <c r="B17634" t="s">
        <v>63542</v>
      </c>
      <c r="C17634" t="s">
        <v>63543</v>
      </c>
      <c r="D17634" t="s">
        <v>32</v>
      </c>
      <c r="E17634" t="s">
        <v>14</v>
      </c>
      <c r="F17634" t="s">
        <v>21</v>
      </c>
      <c r="G17634" t="s">
        <v>59</v>
      </c>
      <c r="H17634" t="s">
        <v>60</v>
      </c>
      <c r="I17634" t="s">
        <v>1637</v>
      </c>
      <c r="J17634" s="1">
        <v>38721</v>
      </c>
      <c r="K17634" t="b">
        <f>IFERROR(VLOOKUP(F17634,english_mapping!A:B,2,FALSE),"NA")</f>
        <v>1</v>
      </c>
      <c r="L17634" t="str">
        <f t="shared" si="275"/>
        <v>Curated Web</v>
      </c>
    </row>
    <row r="17635" spans="1:12" x14ac:dyDescent="0.25">
      <c r="A17635" t="s">
        <v>63544</v>
      </c>
      <c r="B17635" t="s">
        <v>63545</v>
      </c>
      <c r="C17635" t="s">
        <v>63546</v>
      </c>
      <c r="D17635" t="s">
        <v>63547</v>
      </c>
      <c r="E17635" t="s">
        <v>14</v>
      </c>
      <c r="F17635" t="s">
        <v>33</v>
      </c>
      <c r="G17635">
        <v>23</v>
      </c>
      <c r="H17635" t="s">
        <v>179</v>
      </c>
      <c r="I17635" t="s">
        <v>179</v>
      </c>
      <c r="J17635" s="1">
        <v>39456</v>
      </c>
      <c r="K17635" t="b">
        <f>IFERROR(VLOOKUP(F17635,english_mapping!A:B,2,FALSE),"NA")</f>
        <v>0</v>
      </c>
      <c r="L17635" t="str">
        <f t="shared" si="275"/>
        <v>B2B Express Delivery</v>
      </c>
    </row>
    <row r="17636" spans="1:12" x14ac:dyDescent="0.25">
      <c r="A17636" t="s">
        <v>63548</v>
      </c>
      <c r="B17636" t="s">
        <v>63549</v>
      </c>
      <c r="C17636" t="s">
        <v>63550</v>
      </c>
      <c r="D17636" t="s">
        <v>123</v>
      </c>
      <c r="E17636" t="s">
        <v>14</v>
      </c>
      <c r="F17636" t="s">
        <v>21</v>
      </c>
      <c r="G17636" t="s">
        <v>1360</v>
      </c>
      <c r="H17636" t="s">
        <v>1361</v>
      </c>
      <c r="I17636" t="s">
        <v>63551</v>
      </c>
      <c r="J17636" t="s">
        <v>19297</v>
      </c>
      <c r="K17636" t="b">
        <f>IFERROR(VLOOKUP(F17636,english_mapping!A:B,2,FALSE),"NA")</f>
        <v>1</v>
      </c>
      <c r="L17636" t="str">
        <f t="shared" si="275"/>
        <v>Education</v>
      </c>
    </row>
    <row r="17637" spans="1:12" x14ac:dyDescent="0.25">
      <c r="A17637" t="s">
        <v>63552</v>
      </c>
      <c r="B17637" t="s">
        <v>63553</v>
      </c>
      <c r="C17637" t="s">
        <v>63554</v>
      </c>
      <c r="D17637" t="s">
        <v>63555</v>
      </c>
      <c r="E17637" t="s">
        <v>205</v>
      </c>
      <c r="J17637" t="s">
        <v>63556</v>
      </c>
      <c r="K17637" t="str">
        <f>IFERROR(VLOOKUP(F17637,english_mapping!A:B,2,FALSE),"NA")</f>
        <v>NA</v>
      </c>
      <c r="L17637" t="str">
        <f t="shared" si="275"/>
        <v>Clean Technology</v>
      </c>
    </row>
    <row r="17638" spans="1:12" x14ac:dyDescent="0.25">
      <c r="A17638" t="s">
        <v>63557</v>
      </c>
      <c r="B17638" t="s">
        <v>63558</v>
      </c>
      <c r="C17638" t="s">
        <v>63559</v>
      </c>
      <c r="D17638" t="s">
        <v>38</v>
      </c>
      <c r="E17638" t="s">
        <v>14</v>
      </c>
      <c r="F17638" t="s">
        <v>462</v>
      </c>
      <c r="G17638">
        <v>48</v>
      </c>
      <c r="H17638" t="s">
        <v>463</v>
      </c>
      <c r="I17638" t="s">
        <v>463</v>
      </c>
      <c r="K17638" t="b">
        <f>IFERROR(VLOOKUP(F17638,english_mapping!A:B,2,FALSE),"NA")</f>
        <v>0</v>
      </c>
      <c r="L17638" t="str">
        <f t="shared" si="275"/>
        <v>Software</v>
      </c>
    </row>
    <row r="17639" spans="1:12" x14ac:dyDescent="0.25">
      <c r="A17639" t="s">
        <v>63560</v>
      </c>
      <c r="B17639" t="s">
        <v>63561</v>
      </c>
      <c r="C17639" t="s">
        <v>63562</v>
      </c>
      <c r="D17639" t="s">
        <v>780</v>
      </c>
      <c r="E17639" t="s">
        <v>14</v>
      </c>
      <c r="F17639" t="s">
        <v>21</v>
      </c>
      <c r="G17639" t="s">
        <v>993</v>
      </c>
      <c r="H17639" t="s">
        <v>14336</v>
      </c>
      <c r="I17639" t="s">
        <v>31868</v>
      </c>
      <c r="J17639" s="1">
        <v>38353</v>
      </c>
      <c r="K17639" t="b">
        <f>IFERROR(VLOOKUP(F17639,english_mapping!A:B,2,FALSE),"NA")</f>
        <v>1</v>
      </c>
      <c r="L17639" t="str">
        <f t="shared" si="275"/>
        <v>Clean Technology</v>
      </c>
    </row>
    <row r="17640" spans="1:12" x14ac:dyDescent="0.25">
      <c r="A17640" t="s">
        <v>63563</v>
      </c>
      <c r="B17640" t="s">
        <v>63564</v>
      </c>
      <c r="C17640" t="s">
        <v>63565</v>
      </c>
      <c r="E17640" t="s">
        <v>205</v>
      </c>
      <c r="F17640" t="s">
        <v>634</v>
      </c>
      <c r="G17640">
        <v>9</v>
      </c>
      <c r="H17640" t="s">
        <v>635</v>
      </c>
      <c r="I17640" t="s">
        <v>63566</v>
      </c>
      <c r="J17640" s="1">
        <v>35796</v>
      </c>
      <c r="K17640" t="b">
        <f>IFERROR(VLOOKUP(F17640,english_mapping!A:B,2,FALSE),"NA")</f>
        <v>0</v>
      </c>
      <c r="L17640">
        <f t="shared" si="275"/>
        <v>0</v>
      </c>
    </row>
    <row r="17641" spans="1:12" x14ac:dyDescent="0.25">
      <c r="A17641" t="s">
        <v>63567</v>
      </c>
      <c r="B17641" t="s">
        <v>63568</v>
      </c>
      <c r="C17641" t="s">
        <v>63569</v>
      </c>
      <c r="D17641" t="s">
        <v>38</v>
      </c>
      <c r="E17641" t="s">
        <v>14</v>
      </c>
      <c r="F17641" t="s">
        <v>124</v>
      </c>
      <c r="G17641" t="s">
        <v>125</v>
      </c>
      <c r="H17641" t="s">
        <v>126</v>
      </c>
      <c r="I17641" t="s">
        <v>126</v>
      </c>
      <c r="J17641" s="1">
        <v>37257</v>
      </c>
      <c r="K17641" t="b">
        <f>IFERROR(VLOOKUP(F17641,english_mapping!A:B,2,FALSE),"NA")</f>
        <v>1</v>
      </c>
      <c r="L17641" t="str">
        <f t="shared" si="275"/>
        <v>Software</v>
      </c>
    </row>
    <row r="17642" spans="1:12" x14ac:dyDescent="0.25">
      <c r="A17642" t="s">
        <v>63570</v>
      </c>
      <c r="B17642" t="s">
        <v>63571</v>
      </c>
      <c r="C17642" t="s">
        <v>63572</v>
      </c>
      <c r="D17642" t="s">
        <v>63573</v>
      </c>
      <c r="E17642" t="s">
        <v>14</v>
      </c>
      <c r="F17642" t="s">
        <v>21</v>
      </c>
      <c r="G17642" t="s">
        <v>59</v>
      </c>
      <c r="H17642" t="s">
        <v>90</v>
      </c>
      <c r="I17642" t="s">
        <v>90</v>
      </c>
      <c r="J17642" s="1">
        <v>41275</v>
      </c>
      <c r="K17642" t="b">
        <f>IFERROR(VLOOKUP(F17642,english_mapping!A:B,2,FALSE),"NA")</f>
        <v>1</v>
      </c>
      <c r="L17642" t="str">
        <f t="shared" si="275"/>
        <v>Entertainment</v>
      </c>
    </row>
    <row r="17643" spans="1:12" x14ac:dyDescent="0.25">
      <c r="A17643" t="s">
        <v>63574</v>
      </c>
      <c r="B17643" t="s">
        <v>63575</v>
      </c>
      <c r="C17643" t="s">
        <v>63576</v>
      </c>
      <c r="D17643" t="s">
        <v>51373</v>
      </c>
      <c r="E17643" t="s">
        <v>14</v>
      </c>
      <c r="F17643" t="s">
        <v>21</v>
      </c>
      <c r="G17643" t="s">
        <v>59</v>
      </c>
      <c r="H17643" t="s">
        <v>60</v>
      </c>
      <c r="I17643" t="s">
        <v>3044</v>
      </c>
      <c r="J17643" s="1">
        <v>40548</v>
      </c>
      <c r="K17643" t="b">
        <f>IFERROR(VLOOKUP(F17643,english_mapping!A:B,2,FALSE),"NA")</f>
        <v>1</v>
      </c>
      <c r="L17643" t="str">
        <f t="shared" si="275"/>
        <v>Home Automation</v>
      </c>
    </row>
    <row r="17644" spans="1:12" x14ac:dyDescent="0.25">
      <c r="A17644" t="s">
        <v>63577</v>
      </c>
      <c r="B17644" t="s">
        <v>63578</v>
      </c>
      <c r="C17644" t="s">
        <v>63579</v>
      </c>
      <c r="E17644" t="s">
        <v>14</v>
      </c>
      <c r="J17644" t="s">
        <v>63580</v>
      </c>
      <c r="K17644" t="str">
        <f>IFERROR(VLOOKUP(F17644,english_mapping!A:B,2,FALSE),"NA")</f>
        <v>NA</v>
      </c>
      <c r="L17644">
        <f t="shared" si="275"/>
        <v>0</v>
      </c>
    </row>
    <row r="17645" spans="1:12" x14ac:dyDescent="0.25">
      <c r="A17645" t="s">
        <v>63581</v>
      </c>
      <c r="B17645" t="s">
        <v>63582</v>
      </c>
      <c r="C17645" t="s">
        <v>63583</v>
      </c>
      <c r="D17645" t="s">
        <v>8726</v>
      </c>
      <c r="E17645" t="s">
        <v>14</v>
      </c>
      <c r="F17645" t="s">
        <v>21</v>
      </c>
      <c r="G17645" t="s">
        <v>101</v>
      </c>
      <c r="H17645" t="s">
        <v>102</v>
      </c>
      <c r="I17645" t="s">
        <v>103</v>
      </c>
      <c r="K17645" t="b">
        <f>IFERROR(VLOOKUP(F17645,english_mapping!A:B,2,FALSE),"NA")</f>
        <v>1</v>
      </c>
      <c r="L17645" t="str">
        <f t="shared" si="275"/>
        <v>Electronics</v>
      </c>
    </row>
    <row r="17646" spans="1:12" x14ac:dyDescent="0.25">
      <c r="A17646" t="s">
        <v>63584</v>
      </c>
      <c r="B17646" t="s">
        <v>63585</v>
      </c>
      <c r="C17646" t="s">
        <v>63586</v>
      </c>
      <c r="D17646" t="s">
        <v>63587</v>
      </c>
      <c r="E17646" t="s">
        <v>14</v>
      </c>
      <c r="F17646" t="s">
        <v>21</v>
      </c>
      <c r="G17646" t="s">
        <v>59</v>
      </c>
      <c r="H17646" t="s">
        <v>60</v>
      </c>
      <c r="I17646" t="s">
        <v>66</v>
      </c>
      <c r="J17646" t="s">
        <v>63588</v>
      </c>
      <c r="K17646" t="b">
        <f>IFERROR(VLOOKUP(F17646,english_mapping!A:B,2,FALSE),"NA")</f>
        <v>1</v>
      </c>
      <c r="L17646" t="str">
        <f t="shared" si="275"/>
        <v>Entertainment</v>
      </c>
    </row>
    <row r="17647" spans="1:12" x14ac:dyDescent="0.25">
      <c r="A17647" t="s">
        <v>63589</v>
      </c>
      <c r="B17647" t="s">
        <v>63590</v>
      </c>
      <c r="C17647" t="s">
        <v>63591</v>
      </c>
      <c r="D17647" t="s">
        <v>1097</v>
      </c>
      <c r="E17647" t="s">
        <v>14</v>
      </c>
      <c r="F17647" t="s">
        <v>21</v>
      </c>
      <c r="G17647" t="s">
        <v>84</v>
      </c>
      <c r="H17647" t="s">
        <v>696</v>
      </c>
      <c r="I17647" t="s">
        <v>12972</v>
      </c>
      <c r="J17647" s="1">
        <v>42311</v>
      </c>
      <c r="K17647" t="b">
        <f>IFERROR(VLOOKUP(F17647,english_mapping!A:B,2,FALSE),"NA")</f>
        <v>1</v>
      </c>
      <c r="L17647" t="str">
        <f t="shared" si="275"/>
        <v>Entertainment</v>
      </c>
    </row>
    <row r="17648" spans="1:12" x14ac:dyDescent="0.25">
      <c r="A17648" t="s">
        <v>63592</v>
      </c>
      <c r="B17648" t="s">
        <v>63593</v>
      </c>
      <c r="C17648" t="s">
        <v>63594</v>
      </c>
      <c r="D17648" t="s">
        <v>63595</v>
      </c>
      <c r="E17648" t="s">
        <v>14</v>
      </c>
      <c r="F17648" t="s">
        <v>63596</v>
      </c>
      <c r="G17648">
        <v>11</v>
      </c>
      <c r="H17648" t="s">
        <v>63597</v>
      </c>
      <c r="I17648" t="s">
        <v>63598</v>
      </c>
      <c r="K17648" t="b">
        <f>IFERROR(VLOOKUP(F17648,english_mapping!A:B,2,FALSE),"NA")</f>
        <v>0</v>
      </c>
      <c r="L17648" t="str">
        <f t="shared" si="275"/>
        <v>Electronics</v>
      </c>
    </row>
    <row r="17649" spans="1:12" x14ac:dyDescent="0.25">
      <c r="A17649" t="s">
        <v>63599</v>
      </c>
      <c r="B17649" t="s">
        <v>63600</v>
      </c>
      <c r="C17649" t="s">
        <v>63601</v>
      </c>
      <c r="D17649" t="s">
        <v>755</v>
      </c>
      <c r="E17649" t="s">
        <v>14</v>
      </c>
      <c r="F17649" t="s">
        <v>21</v>
      </c>
      <c r="G17649" t="s">
        <v>1035</v>
      </c>
      <c r="H17649" t="s">
        <v>9018</v>
      </c>
      <c r="I17649" t="s">
        <v>20794</v>
      </c>
      <c r="J17649" s="1">
        <v>39814</v>
      </c>
      <c r="K17649" t="b">
        <f>IFERROR(VLOOKUP(F17649,english_mapping!A:B,2,FALSE),"NA")</f>
        <v>1</v>
      </c>
      <c r="L17649" t="str">
        <f t="shared" si="275"/>
        <v>Hardware + Software</v>
      </c>
    </row>
    <row r="17650" spans="1:12" x14ac:dyDescent="0.25">
      <c r="A17650" t="s">
        <v>63602</v>
      </c>
      <c r="B17650" t="s">
        <v>63603</v>
      </c>
      <c r="C17650" t="s">
        <v>63604</v>
      </c>
      <c r="D17650" t="s">
        <v>780</v>
      </c>
      <c r="E17650" t="s">
        <v>14</v>
      </c>
      <c r="F17650" t="s">
        <v>21</v>
      </c>
      <c r="G17650" t="s">
        <v>434</v>
      </c>
      <c r="H17650" t="s">
        <v>7820</v>
      </c>
      <c r="I17650" t="s">
        <v>7820</v>
      </c>
      <c r="K17650" t="b">
        <f>IFERROR(VLOOKUP(F17650,english_mapping!A:B,2,FALSE),"NA")</f>
        <v>1</v>
      </c>
      <c r="L17650" t="str">
        <f t="shared" si="275"/>
        <v>Clean Technology</v>
      </c>
    </row>
    <row r="17651" spans="1:12" x14ac:dyDescent="0.25">
      <c r="A17651" t="s">
        <v>63605</v>
      </c>
      <c r="B17651" t="s">
        <v>63606</v>
      </c>
      <c r="C17651" t="s">
        <v>63607</v>
      </c>
      <c r="D17651" t="s">
        <v>780</v>
      </c>
      <c r="E17651" t="s">
        <v>14</v>
      </c>
      <c r="F17651" t="s">
        <v>21</v>
      </c>
      <c r="G17651" t="s">
        <v>1035</v>
      </c>
      <c r="H17651" t="s">
        <v>1036</v>
      </c>
      <c r="I17651" t="s">
        <v>6450</v>
      </c>
      <c r="K17651" t="b">
        <f>IFERROR(VLOOKUP(F17651,english_mapping!A:B,2,FALSE),"NA")</f>
        <v>1</v>
      </c>
      <c r="L17651" t="str">
        <f t="shared" si="275"/>
        <v>Clean Technology</v>
      </c>
    </row>
    <row r="17652" spans="1:12" x14ac:dyDescent="0.25">
      <c r="A17652" t="s">
        <v>63608</v>
      </c>
      <c r="B17652" t="s">
        <v>63609</v>
      </c>
      <c r="C17652" t="s">
        <v>63610</v>
      </c>
      <c r="D17652" t="s">
        <v>63611</v>
      </c>
      <c r="E17652" t="s">
        <v>14</v>
      </c>
      <c r="F17652" t="s">
        <v>661</v>
      </c>
      <c r="G17652">
        <v>12</v>
      </c>
      <c r="H17652" t="s">
        <v>8533</v>
      </c>
      <c r="I17652" t="s">
        <v>63612</v>
      </c>
      <c r="J17652" s="1">
        <v>38353</v>
      </c>
      <c r="K17652" t="b">
        <f>IFERROR(VLOOKUP(F17652,english_mapping!A:B,2,FALSE),"NA")</f>
        <v>0</v>
      </c>
      <c r="L17652" t="str">
        <f t="shared" si="275"/>
        <v>Electronics</v>
      </c>
    </row>
    <row r="17653" spans="1:12" x14ac:dyDescent="0.25">
      <c r="A17653" t="s">
        <v>63613</v>
      </c>
      <c r="B17653" t="s">
        <v>63614</v>
      </c>
      <c r="C17653" t="s">
        <v>63615</v>
      </c>
      <c r="D17653" t="s">
        <v>780</v>
      </c>
      <c r="E17653" t="s">
        <v>14</v>
      </c>
      <c r="F17653" t="s">
        <v>1087</v>
      </c>
      <c r="G17653">
        <v>2</v>
      </c>
      <c r="H17653" t="s">
        <v>1737</v>
      </c>
      <c r="I17653" t="s">
        <v>1738</v>
      </c>
      <c r="K17653" t="b">
        <f>IFERROR(VLOOKUP(F17653,english_mapping!A:B,2,FALSE),"NA")</f>
        <v>0</v>
      </c>
      <c r="L17653" t="str">
        <f t="shared" si="275"/>
        <v>Clean Technology</v>
      </c>
    </row>
    <row r="17654" spans="1:12" x14ac:dyDescent="0.25">
      <c r="A17654" t="s">
        <v>63616</v>
      </c>
      <c r="B17654" t="s">
        <v>63617</v>
      </c>
      <c r="C17654" t="s">
        <v>63618</v>
      </c>
      <c r="D17654" t="s">
        <v>1275</v>
      </c>
      <c r="E17654" t="s">
        <v>14</v>
      </c>
      <c r="F17654" t="s">
        <v>21</v>
      </c>
      <c r="G17654" t="s">
        <v>94</v>
      </c>
      <c r="H17654" t="s">
        <v>95</v>
      </c>
      <c r="I17654" t="s">
        <v>63619</v>
      </c>
      <c r="J17654" s="1">
        <v>38353</v>
      </c>
      <c r="K17654" t="b">
        <f>IFERROR(VLOOKUP(F17654,english_mapping!A:B,2,FALSE),"NA")</f>
        <v>1</v>
      </c>
      <c r="L17654" t="str">
        <f t="shared" si="275"/>
        <v>Health Care</v>
      </c>
    </row>
    <row r="17655" spans="1:12" x14ac:dyDescent="0.25">
      <c r="A17655" t="s">
        <v>63620</v>
      </c>
      <c r="B17655" t="s">
        <v>63621</v>
      </c>
      <c r="C17655" t="s">
        <v>63622</v>
      </c>
      <c r="D17655" t="s">
        <v>63623</v>
      </c>
      <c r="E17655" t="s">
        <v>14</v>
      </c>
      <c r="F17655" t="s">
        <v>21</v>
      </c>
      <c r="G17655" t="s">
        <v>1105</v>
      </c>
      <c r="H17655" t="s">
        <v>1106</v>
      </c>
      <c r="I17655" t="s">
        <v>9722</v>
      </c>
      <c r="J17655" s="1">
        <v>37622</v>
      </c>
      <c r="K17655" t="b">
        <f>IFERROR(VLOOKUP(F17655,english_mapping!A:B,2,FALSE),"NA")</f>
        <v>1</v>
      </c>
      <c r="L17655" t="str">
        <f t="shared" si="275"/>
        <v>Design</v>
      </c>
    </row>
    <row r="17656" spans="1:12" x14ac:dyDescent="0.25">
      <c r="A17656" t="s">
        <v>63624</v>
      </c>
      <c r="B17656" t="s">
        <v>63625</v>
      </c>
      <c r="C17656" t="s">
        <v>63626</v>
      </c>
      <c r="D17656" t="s">
        <v>63627</v>
      </c>
      <c r="E17656" t="s">
        <v>14</v>
      </c>
      <c r="F17656" t="s">
        <v>21</v>
      </c>
      <c r="G17656" t="s">
        <v>59</v>
      </c>
      <c r="H17656" t="s">
        <v>60</v>
      </c>
      <c r="I17656" t="s">
        <v>66</v>
      </c>
      <c r="J17656" t="s">
        <v>45701</v>
      </c>
      <c r="K17656" t="b">
        <f>IFERROR(VLOOKUP(F17656,english_mapping!A:B,2,FALSE),"NA")</f>
        <v>1</v>
      </c>
      <c r="L17656" t="str">
        <f t="shared" si="275"/>
        <v>3D</v>
      </c>
    </row>
    <row r="17657" spans="1:12" x14ac:dyDescent="0.25">
      <c r="A17657" t="s">
        <v>63628</v>
      </c>
      <c r="B17657" t="s">
        <v>63629</v>
      </c>
      <c r="C17657" t="s">
        <v>63630</v>
      </c>
      <c r="D17657" t="s">
        <v>755</v>
      </c>
      <c r="E17657" t="s">
        <v>14</v>
      </c>
      <c r="F17657" t="s">
        <v>21</v>
      </c>
      <c r="G17657" t="s">
        <v>154</v>
      </c>
      <c r="H17657" t="s">
        <v>242</v>
      </c>
      <c r="I17657" t="s">
        <v>242</v>
      </c>
      <c r="J17657" s="1">
        <v>39814</v>
      </c>
      <c r="K17657" t="b">
        <f>IFERROR(VLOOKUP(F17657,english_mapping!A:B,2,FALSE),"NA")</f>
        <v>1</v>
      </c>
      <c r="L17657" t="str">
        <f t="shared" si="275"/>
        <v>Hardware + Software</v>
      </c>
    </row>
    <row r="17658" spans="1:12" x14ac:dyDescent="0.25">
      <c r="A17658" t="s">
        <v>63631</v>
      </c>
      <c r="B17658" t="s">
        <v>63632</v>
      </c>
      <c r="C17658" t="s">
        <v>63633</v>
      </c>
      <c r="D17658" t="s">
        <v>63634</v>
      </c>
      <c r="E17658" t="s">
        <v>14</v>
      </c>
      <c r="F17658" t="s">
        <v>21</v>
      </c>
      <c r="G17658" t="s">
        <v>206</v>
      </c>
      <c r="H17658" t="s">
        <v>7094</v>
      </c>
      <c r="I17658" t="s">
        <v>10907</v>
      </c>
      <c r="K17658" t="b">
        <f>IFERROR(VLOOKUP(F17658,english_mapping!A:B,2,FALSE),"NA")</f>
        <v>1</v>
      </c>
      <c r="L17658" t="str">
        <f t="shared" si="275"/>
        <v>Apps</v>
      </c>
    </row>
    <row r="17659" spans="1:12" x14ac:dyDescent="0.25">
      <c r="A17659" t="s">
        <v>63635</v>
      </c>
      <c r="B17659" t="s">
        <v>63636</v>
      </c>
      <c r="C17659" t="s">
        <v>63637</v>
      </c>
      <c r="D17659" t="s">
        <v>755</v>
      </c>
      <c r="E17659" t="s">
        <v>14</v>
      </c>
      <c r="F17659" t="s">
        <v>21</v>
      </c>
      <c r="G17659" t="s">
        <v>101</v>
      </c>
      <c r="H17659" t="s">
        <v>706</v>
      </c>
      <c r="I17659" t="s">
        <v>13903</v>
      </c>
      <c r="J17659" s="1">
        <v>39448</v>
      </c>
      <c r="K17659" t="b">
        <f>IFERROR(VLOOKUP(F17659,english_mapping!A:B,2,FALSE),"NA")</f>
        <v>1</v>
      </c>
      <c r="L17659" t="str">
        <f t="shared" si="275"/>
        <v>Hardware + Software</v>
      </c>
    </row>
    <row r="17660" spans="1:12" x14ac:dyDescent="0.25">
      <c r="A17660" t="s">
        <v>63638</v>
      </c>
      <c r="B17660" t="s">
        <v>63639</v>
      </c>
      <c r="C17660" t="s">
        <v>63640</v>
      </c>
      <c r="D17660" t="s">
        <v>63641</v>
      </c>
      <c r="E17660" t="s">
        <v>14</v>
      </c>
      <c r="F17660" t="s">
        <v>21</v>
      </c>
      <c r="G17660" t="s">
        <v>14706</v>
      </c>
      <c r="H17660" t="s">
        <v>14707</v>
      </c>
      <c r="I17660" t="s">
        <v>26635</v>
      </c>
      <c r="J17660" s="1">
        <v>41275</v>
      </c>
      <c r="K17660" t="b">
        <f>IFERROR(VLOOKUP(F17660,english_mapping!A:B,2,FALSE),"NA")</f>
        <v>1</v>
      </c>
      <c r="L17660" t="str">
        <f t="shared" si="275"/>
        <v>Consumer Goods</v>
      </c>
    </row>
    <row r="17661" spans="1:12" x14ac:dyDescent="0.25">
      <c r="A17661" t="s">
        <v>63642</v>
      </c>
      <c r="B17661" t="s">
        <v>63643</v>
      </c>
      <c r="C17661" t="s">
        <v>63644</v>
      </c>
      <c r="D17661" t="s">
        <v>38</v>
      </c>
      <c r="E17661" t="s">
        <v>14</v>
      </c>
      <c r="F17661" t="s">
        <v>21</v>
      </c>
      <c r="G17661" t="s">
        <v>804</v>
      </c>
      <c r="H17661" t="s">
        <v>18553</v>
      </c>
      <c r="I17661" t="s">
        <v>63645</v>
      </c>
      <c r="J17661" s="1">
        <v>35065</v>
      </c>
      <c r="K17661" t="b">
        <f>IFERROR(VLOOKUP(F17661,english_mapping!A:B,2,FALSE),"NA")</f>
        <v>1</v>
      </c>
      <c r="L17661" t="str">
        <f t="shared" si="275"/>
        <v>Software</v>
      </c>
    </row>
    <row r="17662" spans="1:12" x14ac:dyDescent="0.25">
      <c r="A17662" t="s">
        <v>63646</v>
      </c>
      <c r="B17662" t="s">
        <v>63647</v>
      </c>
      <c r="C17662" t="s">
        <v>63648</v>
      </c>
      <c r="D17662" t="s">
        <v>51</v>
      </c>
      <c r="E17662" t="s">
        <v>14</v>
      </c>
      <c r="F17662" t="s">
        <v>21</v>
      </c>
      <c r="G17662" t="s">
        <v>285</v>
      </c>
      <c r="H17662" t="s">
        <v>3791</v>
      </c>
      <c r="I17662" t="s">
        <v>3791</v>
      </c>
      <c r="J17662" s="1">
        <v>40179</v>
      </c>
      <c r="K17662" t="b">
        <f>IFERROR(VLOOKUP(F17662,english_mapping!A:B,2,FALSE),"NA")</f>
        <v>1</v>
      </c>
      <c r="L17662" t="str">
        <f t="shared" si="275"/>
        <v>Biotechnology</v>
      </c>
    </row>
    <row r="17663" spans="1:12" x14ac:dyDescent="0.25">
      <c r="A17663" t="s">
        <v>63649</v>
      </c>
      <c r="B17663" t="s">
        <v>63650</v>
      </c>
      <c r="C17663" t="s">
        <v>63651</v>
      </c>
      <c r="D17663" t="s">
        <v>63652</v>
      </c>
      <c r="E17663" t="s">
        <v>14</v>
      </c>
      <c r="F17663" t="s">
        <v>21</v>
      </c>
      <c r="G17663" t="s">
        <v>117</v>
      </c>
      <c r="H17663" t="s">
        <v>118</v>
      </c>
      <c r="I17663" t="s">
        <v>48769</v>
      </c>
      <c r="J17663" s="1">
        <v>35440</v>
      </c>
      <c r="K17663" t="b">
        <f>IFERROR(VLOOKUP(F17663,english_mapping!A:B,2,FALSE),"NA")</f>
        <v>1</v>
      </c>
      <c r="L17663" t="str">
        <f t="shared" si="275"/>
        <v>Cloud Computing</v>
      </c>
    </row>
    <row r="17664" spans="1:12" x14ac:dyDescent="0.25">
      <c r="A17664" t="s">
        <v>63653</v>
      </c>
      <c r="B17664" t="s">
        <v>63654</v>
      </c>
      <c r="C17664" t="s">
        <v>63655</v>
      </c>
      <c r="D17664" t="s">
        <v>755</v>
      </c>
      <c r="E17664" t="s">
        <v>14</v>
      </c>
      <c r="F17664" t="s">
        <v>15</v>
      </c>
      <c r="G17664">
        <v>16</v>
      </c>
      <c r="H17664" t="s">
        <v>16</v>
      </c>
      <c r="I17664" t="s">
        <v>16</v>
      </c>
      <c r="J17664" s="1">
        <v>40909</v>
      </c>
      <c r="K17664" t="b">
        <f>IFERROR(VLOOKUP(F17664,english_mapping!A:B,2,FALSE),"NA")</f>
        <v>1</v>
      </c>
      <c r="L17664" t="str">
        <f t="shared" si="275"/>
        <v>Hardware + Software</v>
      </c>
    </row>
    <row r="17665" spans="1:12" x14ac:dyDescent="0.25">
      <c r="A17665" t="s">
        <v>63656</v>
      </c>
      <c r="B17665" t="s">
        <v>63657</v>
      </c>
      <c r="D17665" t="s">
        <v>63658</v>
      </c>
      <c r="E17665" t="s">
        <v>14</v>
      </c>
      <c r="K17665" t="str">
        <f>IFERROR(VLOOKUP(F17665,english_mapping!A:B,2,FALSE),"NA")</f>
        <v>NA</v>
      </c>
      <c r="L17665" t="str">
        <f t="shared" si="275"/>
        <v>Business Services</v>
      </c>
    </row>
    <row r="17666" spans="1:12" x14ac:dyDescent="0.25">
      <c r="A17666" t="s">
        <v>63659</v>
      </c>
      <c r="B17666" t="s">
        <v>63660</v>
      </c>
      <c r="C17666" t="s">
        <v>63661</v>
      </c>
      <c r="D17666" t="s">
        <v>63662</v>
      </c>
      <c r="E17666" t="s">
        <v>14</v>
      </c>
      <c r="F17666" t="s">
        <v>21</v>
      </c>
      <c r="G17666" t="s">
        <v>59</v>
      </c>
      <c r="H17666" t="s">
        <v>60</v>
      </c>
      <c r="I17666" t="s">
        <v>66</v>
      </c>
      <c r="J17666" s="1">
        <v>40855</v>
      </c>
      <c r="K17666" t="b">
        <f>IFERROR(VLOOKUP(F17666,english_mapping!A:B,2,FALSE),"NA")</f>
        <v>1</v>
      </c>
      <c r="L17666" t="str">
        <f t="shared" si="275"/>
        <v>Electronic Health Records</v>
      </c>
    </row>
    <row r="17667" spans="1:12" x14ac:dyDescent="0.25">
      <c r="A17667" t="s">
        <v>63663</v>
      </c>
      <c r="B17667" t="s">
        <v>63664</v>
      </c>
      <c r="C17667" t="s">
        <v>63665</v>
      </c>
      <c r="D17667" t="s">
        <v>38</v>
      </c>
      <c r="E17667" t="s">
        <v>14</v>
      </c>
      <c r="F17667" t="s">
        <v>124</v>
      </c>
      <c r="J17667" s="1">
        <v>40909</v>
      </c>
      <c r="K17667" t="b">
        <f>IFERROR(VLOOKUP(F17667,english_mapping!A:B,2,FALSE),"NA")</f>
        <v>1</v>
      </c>
      <c r="L17667" t="str">
        <f t="shared" si="275"/>
        <v>Software</v>
      </c>
    </row>
    <row r="17668" spans="1:12" x14ac:dyDescent="0.25">
      <c r="A17668" t="s">
        <v>63666</v>
      </c>
      <c r="B17668" t="s">
        <v>63667</v>
      </c>
      <c r="C17668" t="s">
        <v>63668</v>
      </c>
      <c r="D17668" t="s">
        <v>63669</v>
      </c>
      <c r="E17668" t="s">
        <v>14</v>
      </c>
      <c r="F17668" t="s">
        <v>21</v>
      </c>
      <c r="G17668" t="s">
        <v>434</v>
      </c>
      <c r="H17668" t="s">
        <v>535</v>
      </c>
      <c r="I17668" t="s">
        <v>1687</v>
      </c>
      <c r="J17668" s="1">
        <v>28126</v>
      </c>
      <c r="K17668" t="b">
        <f>IFERROR(VLOOKUP(F17668,english_mapping!A:B,2,FALSE),"NA")</f>
        <v>1</v>
      </c>
      <c r="L17668" t="str">
        <f t="shared" ref="L17668:L17731" si="276">IFERROR(LEFT(D17668,(FIND("|",D17668))-1),D17668)</f>
        <v>Electronics</v>
      </c>
    </row>
    <row r="17669" spans="1:12" x14ac:dyDescent="0.25">
      <c r="A17669" t="s">
        <v>63670</v>
      </c>
      <c r="B17669" t="s">
        <v>63671</v>
      </c>
      <c r="C17669" t="s">
        <v>63672</v>
      </c>
      <c r="D17669" t="s">
        <v>63673</v>
      </c>
      <c r="E17669" t="s">
        <v>14</v>
      </c>
      <c r="F17669" t="s">
        <v>21</v>
      </c>
      <c r="G17669" t="s">
        <v>59</v>
      </c>
      <c r="H17669" t="s">
        <v>90</v>
      </c>
      <c r="I17669" t="s">
        <v>3157</v>
      </c>
      <c r="J17669" t="s">
        <v>25974</v>
      </c>
      <c r="K17669" t="b">
        <f>IFERROR(VLOOKUP(F17669,english_mapping!A:B,2,FALSE),"NA")</f>
        <v>1</v>
      </c>
      <c r="L17669" t="str">
        <f t="shared" si="276"/>
        <v>Electronics</v>
      </c>
    </row>
    <row r="17670" spans="1:12" x14ac:dyDescent="0.25">
      <c r="A17670" t="s">
        <v>63674</v>
      </c>
      <c r="B17670" t="s">
        <v>63675</v>
      </c>
      <c r="C17670" t="s">
        <v>63676</v>
      </c>
      <c r="D17670" t="s">
        <v>273</v>
      </c>
      <c r="E17670" t="s">
        <v>14</v>
      </c>
      <c r="F17670" t="s">
        <v>50183</v>
      </c>
      <c r="J17670" s="1">
        <v>41640</v>
      </c>
      <c r="K17670" t="b">
        <f>IFERROR(VLOOKUP(F17670,english_mapping!A:B,2,FALSE),"NA")</f>
        <v>1</v>
      </c>
      <c r="L17670" t="str">
        <f t="shared" si="276"/>
        <v>Sports</v>
      </c>
    </row>
    <row r="17671" spans="1:12" x14ac:dyDescent="0.25">
      <c r="A17671" t="s">
        <v>63677</v>
      </c>
      <c r="B17671" t="s">
        <v>63678</v>
      </c>
      <c r="C17671" t="s">
        <v>63679</v>
      </c>
      <c r="D17671" t="s">
        <v>63680</v>
      </c>
      <c r="E17671" t="s">
        <v>14</v>
      </c>
      <c r="F17671" t="s">
        <v>21</v>
      </c>
      <c r="G17671" t="s">
        <v>101</v>
      </c>
      <c r="H17671" t="s">
        <v>102</v>
      </c>
      <c r="I17671" t="s">
        <v>103</v>
      </c>
      <c r="J17671" s="1">
        <v>41279</v>
      </c>
      <c r="K17671" t="b">
        <f>IFERROR(VLOOKUP(F17671,english_mapping!A:B,2,FALSE),"NA")</f>
        <v>1</v>
      </c>
      <c r="L17671" t="str">
        <f t="shared" si="276"/>
        <v>Corporate Wellness</v>
      </c>
    </row>
    <row r="17672" spans="1:12" x14ac:dyDescent="0.25">
      <c r="A17672" t="s">
        <v>63681</v>
      </c>
      <c r="B17672" t="s">
        <v>63682</v>
      </c>
      <c r="C17672" t="s">
        <v>63683</v>
      </c>
      <c r="D17672" t="s">
        <v>800</v>
      </c>
      <c r="E17672" t="s">
        <v>14</v>
      </c>
      <c r="F17672" t="s">
        <v>21</v>
      </c>
      <c r="G17672" t="s">
        <v>993</v>
      </c>
      <c r="H17672" t="s">
        <v>994</v>
      </c>
      <c r="I17672" t="s">
        <v>994</v>
      </c>
      <c r="J17672" s="1">
        <v>41640</v>
      </c>
      <c r="K17672" t="b">
        <f>IFERROR(VLOOKUP(F17672,english_mapping!A:B,2,FALSE),"NA")</f>
        <v>1</v>
      </c>
      <c r="L17672" t="str">
        <f t="shared" si="276"/>
        <v>Services</v>
      </c>
    </row>
    <row r="17673" spans="1:12" x14ac:dyDescent="0.25">
      <c r="A17673" t="s">
        <v>63684</v>
      </c>
      <c r="B17673" t="s">
        <v>63685</v>
      </c>
      <c r="C17673" t="s">
        <v>63686</v>
      </c>
      <c r="D17673" t="s">
        <v>63687</v>
      </c>
      <c r="E17673" t="s">
        <v>14</v>
      </c>
      <c r="F17673" t="s">
        <v>21</v>
      </c>
      <c r="G17673" t="s">
        <v>553</v>
      </c>
      <c r="H17673" t="s">
        <v>30266</v>
      </c>
      <c r="I17673" t="s">
        <v>30266</v>
      </c>
      <c r="J17673" s="1">
        <v>41280</v>
      </c>
      <c r="K17673" t="b">
        <f>IFERROR(VLOOKUP(F17673,english_mapping!A:B,2,FALSE),"NA")</f>
        <v>1</v>
      </c>
      <c r="L17673" t="str">
        <f t="shared" si="276"/>
        <v>Clean Technology</v>
      </c>
    </row>
    <row r="17674" spans="1:12" x14ac:dyDescent="0.25">
      <c r="A17674" t="s">
        <v>63688</v>
      </c>
      <c r="B17674" t="s">
        <v>63689</v>
      </c>
      <c r="C17674" t="s">
        <v>63690</v>
      </c>
      <c r="D17674" t="s">
        <v>63691</v>
      </c>
      <c r="E17674" t="s">
        <v>14</v>
      </c>
      <c r="F17674" t="s">
        <v>462</v>
      </c>
      <c r="G17674">
        <v>48</v>
      </c>
      <c r="H17674" t="s">
        <v>463</v>
      </c>
      <c r="I17674" t="s">
        <v>463</v>
      </c>
      <c r="K17674" t="b">
        <f>IFERROR(VLOOKUP(F17674,english_mapping!A:B,2,FALSE),"NA")</f>
        <v>0</v>
      </c>
      <c r="L17674" t="str">
        <f t="shared" si="276"/>
        <v>Internet</v>
      </c>
    </row>
    <row r="17675" spans="1:12" x14ac:dyDescent="0.25">
      <c r="A17675" t="s">
        <v>63692</v>
      </c>
      <c r="B17675" t="s">
        <v>63693</v>
      </c>
      <c r="C17675" t="s">
        <v>63694</v>
      </c>
      <c r="D17675" t="s">
        <v>63695</v>
      </c>
      <c r="E17675" t="s">
        <v>14</v>
      </c>
      <c r="F17675" t="s">
        <v>21</v>
      </c>
      <c r="G17675" t="s">
        <v>1105</v>
      </c>
      <c r="H17675" t="s">
        <v>1106</v>
      </c>
      <c r="I17675" t="s">
        <v>1196</v>
      </c>
      <c r="K17675" t="b">
        <f>IFERROR(VLOOKUP(F17675,english_mapping!A:B,2,FALSE),"NA")</f>
        <v>1</v>
      </c>
      <c r="L17675" t="str">
        <f t="shared" si="276"/>
        <v>Batteries</v>
      </c>
    </row>
    <row r="17676" spans="1:12" x14ac:dyDescent="0.25">
      <c r="A17676" t="s">
        <v>63696</v>
      </c>
      <c r="B17676" t="s">
        <v>63697</v>
      </c>
      <c r="C17676" t="s">
        <v>63698</v>
      </c>
      <c r="D17676" t="s">
        <v>38</v>
      </c>
      <c r="E17676" t="s">
        <v>205</v>
      </c>
      <c r="F17676" t="s">
        <v>21</v>
      </c>
      <c r="G17676" t="s">
        <v>131</v>
      </c>
      <c r="H17676" t="s">
        <v>132</v>
      </c>
      <c r="I17676" t="s">
        <v>4415</v>
      </c>
      <c r="K17676" t="b">
        <f>IFERROR(VLOOKUP(F17676,english_mapping!A:B,2,FALSE),"NA")</f>
        <v>1</v>
      </c>
      <c r="L17676" t="str">
        <f t="shared" si="276"/>
        <v>Software</v>
      </c>
    </row>
    <row r="17677" spans="1:12" x14ac:dyDescent="0.25">
      <c r="A17677" t="s">
        <v>63699</v>
      </c>
      <c r="B17677" t="s">
        <v>63700</v>
      </c>
      <c r="C17677" t="s">
        <v>63701</v>
      </c>
      <c r="D17677" t="s">
        <v>51</v>
      </c>
      <c r="E17677" t="s">
        <v>109</v>
      </c>
      <c r="F17677" t="s">
        <v>21</v>
      </c>
      <c r="G17677" t="s">
        <v>553</v>
      </c>
      <c r="H17677" t="s">
        <v>554</v>
      </c>
      <c r="I17677" t="s">
        <v>32085</v>
      </c>
      <c r="J17677" s="1">
        <v>39083</v>
      </c>
      <c r="K17677" t="b">
        <f>IFERROR(VLOOKUP(F17677,english_mapping!A:B,2,FALSE),"NA")</f>
        <v>1</v>
      </c>
      <c r="L17677" t="str">
        <f t="shared" si="276"/>
        <v>Biotechnology</v>
      </c>
    </row>
    <row r="17678" spans="1:12" x14ac:dyDescent="0.25">
      <c r="A17678" t="s">
        <v>63702</v>
      </c>
      <c r="B17678" t="s">
        <v>63703</v>
      </c>
      <c r="C17678" t="s">
        <v>63704</v>
      </c>
      <c r="D17678" t="s">
        <v>63705</v>
      </c>
      <c r="E17678" t="s">
        <v>14</v>
      </c>
      <c r="F17678" t="s">
        <v>21</v>
      </c>
      <c r="G17678" t="s">
        <v>77</v>
      </c>
      <c r="H17678" t="s">
        <v>3964</v>
      </c>
      <c r="I17678" t="s">
        <v>3964</v>
      </c>
      <c r="K17678" t="b">
        <f>IFERROR(VLOOKUP(F17678,english_mapping!A:B,2,FALSE),"NA")</f>
        <v>1</v>
      </c>
      <c r="L17678" t="str">
        <f t="shared" si="276"/>
        <v>Interior Design</v>
      </c>
    </row>
    <row r="17679" spans="1:12" x14ac:dyDescent="0.25">
      <c r="A17679" t="s">
        <v>63706</v>
      </c>
      <c r="B17679" t="s">
        <v>63707</v>
      </c>
      <c r="C17679" t="s">
        <v>63708</v>
      </c>
      <c r="D17679" t="s">
        <v>731</v>
      </c>
      <c r="E17679" t="s">
        <v>205</v>
      </c>
      <c r="F17679" t="s">
        <v>52</v>
      </c>
      <c r="G17679" t="s">
        <v>200</v>
      </c>
      <c r="H17679" t="s">
        <v>201</v>
      </c>
      <c r="I17679" t="s">
        <v>201</v>
      </c>
      <c r="J17679" s="1">
        <v>39083</v>
      </c>
      <c r="K17679" t="b">
        <f>IFERROR(VLOOKUP(F17679,english_mapping!A:B,2,FALSE),"NA")</f>
        <v>1</v>
      </c>
      <c r="L17679" t="str">
        <f t="shared" si="276"/>
        <v>Finance</v>
      </c>
    </row>
    <row r="17680" spans="1:12" x14ac:dyDescent="0.25">
      <c r="A17680" t="s">
        <v>63709</v>
      </c>
      <c r="B17680" t="s">
        <v>63710</v>
      </c>
      <c r="C17680" t="s">
        <v>63711</v>
      </c>
      <c r="D17680" t="s">
        <v>356</v>
      </c>
      <c r="E17680" t="s">
        <v>14</v>
      </c>
      <c r="F17680" t="s">
        <v>21</v>
      </c>
      <c r="G17680" t="s">
        <v>1035</v>
      </c>
      <c r="H17680" t="s">
        <v>9018</v>
      </c>
      <c r="I17680" t="s">
        <v>20794</v>
      </c>
      <c r="K17680" t="b">
        <f>IFERROR(VLOOKUP(F17680,english_mapping!A:B,2,FALSE),"NA")</f>
        <v>1</v>
      </c>
      <c r="L17680" t="str">
        <f t="shared" si="276"/>
        <v>Manufacturing</v>
      </c>
    </row>
    <row r="17681" spans="1:12" x14ac:dyDescent="0.25">
      <c r="A17681" t="s">
        <v>63712</v>
      </c>
      <c r="B17681" t="s">
        <v>63713</v>
      </c>
      <c r="C17681" t="s">
        <v>63714</v>
      </c>
      <c r="D17681" t="s">
        <v>63715</v>
      </c>
      <c r="E17681" t="s">
        <v>205</v>
      </c>
      <c r="K17681" t="str">
        <f>IFERROR(VLOOKUP(F17681,english_mapping!A:B,2,FALSE),"NA")</f>
        <v>NA</v>
      </c>
      <c r="L17681" t="str">
        <f t="shared" si="276"/>
        <v>Education</v>
      </c>
    </row>
    <row r="17682" spans="1:12" x14ac:dyDescent="0.25">
      <c r="A17682" t="s">
        <v>63716</v>
      </c>
      <c r="B17682" t="s">
        <v>63717</v>
      </c>
      <c r="C17682" t="s">
        <v>63718</v>
      </c>
      <c r="D17682" t="s">
        <v>32</v>
      </c>
      <c r="E17682" t="s">
        <v>14</v>
      </c>
      <c r="F17682" t="s">
        <v>21</v>
      </c>
      <c r="G17682" t="s">
        <v>59</v>
      </c>
      <c r="H17682" t="s">
        <v>60</v>
      </c>
      <c r="I17682" t="s">
        <v>1434</v>
      </c>
      <c r="K17682" t="b">
        <f>IFERROR(VLOOKUP(F17682,english_mapping!A:B,2,FALSE),"NA")</f>
        <v>1</v>
      </c>
      <c r="L17682" t="str">
        <f t="shared" si="276"/>
        <v>Curated Web</v>
      </c>
    </row>
    <row r="17683" spans="1:12" x14ac:dyDescent="0.25">
      <c r="A17683" t="s">
        <v>63719</v>
      </c>
      <c r="B17683" t="s">
        <v>63720</v>
      </c>
      <c r="C17683" t="s">
        <v>63721</v>
      </c>
      <c r="D17683" t="s">
        <v>780</v>
      </c>
      <c r="E17683" t="s">
        <v>14</v>
      </c>
      <c r="F17683" t="s">
        <v>21</v>
      </c>
      <c r="G17683" t="s">
        <v>131</v>
      </c>
      <c r="H17683" t="s">
        <v>132</v>
      </c>
      <c r="I17683" t="s">
        <v>1139</v>
      </c>
      <c r="J17683" s="1">
        <v>39448</v>
      </c>
      <c r="K17683" t="b">
        <f>IFERROR(VLOOKUP(F17683,english_mapping!A:B,2,FALSE),"NA")</f>
        <v>1</v>
      </c>
      <c r="L17683" t="str">
        <f t="shared" si="276"/>
        <v>Clean Technology</v>
      </c>
    </row>
    <row r="17684" spans="1:12" x14ac:dyDescent="0.25">
      <c r="A17684" t="s">
        <v>63722</v>
      </c>
      <c r="B17684" t="s">
        <v>63723</v>
      </c>
      <c r="C17684" t="s">
        <v>63724</v>
      </c>
      <c r="D17684" t="s">
        <v>63725</v>
      </c>
      <c r="E17684" t="s">
        <v>14</v>
      </c>
      <c r="F17684" t="s">
        <v>21</v>
      </c>
      <c r="G17684" t="s">
        <v>2742</v>
      </c>
      <c r="H17684" t="s">
        <v>24381</v>
      </c>
      <c r="I17684" t="s">
        <v>463</v>
      </c>
      <c r="J17684" t="s">
        <v>63726</v>
      </c>
      <c r="K17684" t="b">
        <f>IFERROR(VLOOKUP(F17684,english_mapping!A:B,2,FALSE),"NA")</f>
        <v>1</v>
      </c>
      <c r="L17684" t="str">
        <f t="shared" si="276"/>
        <v>3D</v>
      </c>
    </row>
    <row r="17685" spans="1:12" x14ac:dyDescent="0.25">
      <c r="A17685" t="s">
        <v>63727</v>
      </c>
      <c r="B17685" t="s">
        <v>63728</v>
      </c>
      <c r="C17685" t="s">
        <v>63729</v>
      </c>
      <c r="D17685" t="s">
        <v>10348</v>
      </c>
      <c r="E17685" t="s">
        <v>14</v>
      </c>
      <c r="F17685" t="s">
        <v>649</v>
      </c>
      <c r="G17685">
        <v>10</v>
      </c>
      <c r="H17685" t="s">
        <v>2907</v>
      </c>
      <c r="I17685" t="s">
        <v>2907</v>
      </c>
      <c r="J17685" t="s">
        <v>63730</v>
      </c>
      <c r="K17685" t="b">
        <f>IFERROR(VLOOKUP(F17685,english_mapping!A:B,2,FALSE),"NA")</f>
        <v>1</v>
      </c>
      <c r="L17685" t="str">
        <f t="shared" si="276"/>
        <v>Apps</v>
      </c>
    </row>
    <row r="17686" spans="1:12" x14ac:dyDescent="0.25">
      <c r="A17686" t="s">
        <v>63731</v>
      </c>
      <c r="B17686" t="s">
        <v>63732</v>
      </c>
      <c r="D17686" t="s">
        <v>780</v>
      </c>
      <c r="E17686" t="s">
        <v>14</v>
      </c>
      <c r="J17686" t="s">
        <v>63733</v>
      </c>
      <c r="K17686" t="str">
        <f>IFERROR(VLOOKUP(F17686,english_mapping!A:B,2,FALSE),"NA")</f>
        <v>NA</v>
      </c>
      <c r="L17686" t="str">
        <f t="shared" si="276"/>
        <v>Clean Technology</v>
      </c>
    </row>
    <row r="17687" spans="1:12" x14ac:dyDescent="0.25">
      <c r="A17687" t="s">
        <v>63734</v>
      </c>
      <c r="B17687" t="s">
        <v>63735</v>
      </c>
      <c r="D17687" t="s">
        <v>63736</v>
      </c>
      <c r="E17687" t="s">
        <v>14</v>
      </c>
      <c r="F17687" t="s">
        <v>71</v>
      </c>
      <c r="G17687">
        <v>12</v>
      </c>
      <c r="H17687" t="s">
        <v>72</v>
      </c>
      <c r="I17687" t="s">
        <v>72</v>
      </c>
      <c r="K17687" t="b">
        <f>IFERROR(VLOOKUP(F17687,english_mapping!A:B,2,FALSE),"NA")</f>
        <v>0</v>
      </c>
      <c r="L17687" t="str">
        <f t="shared" si="276"/>
        <v>Electronics</v>
      </c>
    </row>
    <row r="17688" spans="1:12" x14ac:dyDescent="0.25">
      <c r="A17688" t="s">
        <v>63737</v>
      </c>
      <c r="B17688" t="s">
        <v>63738</v>
      </c>
      <c r="C17688" t="s">
        <v>63739</v>
      </c>
      <c r="D17688" t="s">
        <v>1538</v>
      </c>
      <c r="E17688" t="s">
        <v>14</v>
      </c>
      <c r="F17688" t="s">
        <v>21</v>
      </c>
      <c r="G17688" t="s">
        <v>993</v>
      </c>
      <c r="H17688" t="s">
        <v>994</v>
      </c>
      <c r="I17688" t="s">
        <v>994</v>
      </c>
      <c r="J17688" s="1">
        <v>37257</v>
      </c>
      <c r="K17688" t="b">
        <f>IFERROR(VLOOKUP(F17688,english_mapping!A:B,2,FALSE),"NA")</f>
        <v>1</v>
      </c>
      <c r="L17688" t="str">
        <f t="shared" si="276"/>
        <v>Security</v>
      </c>
    </row>
    <row r="17689" spans="1:12" x14ac:dyDescent="0.25">
      <c r="A17689" t="s">
        <v>63740</v>
      </c>
      <c r="B17689" t="s">
        <v>63741</v>
      </c>
      <c r="C17689" t="s">
        <v>63742</v>
      </c>
      <c r="D17689" t="s">
        <v>63743</v>
      </c>
      <c r="E17689" t="s">
        <v>14</v>
      </c>
      <c r="F17689" t="s">
        <v>21</v>
      </c>
      <c r="G17689" t="s">
        <v>4078</v>
      </c>
      <c r="H17689" t="s">
        <v>4079</v>
      </c>
      <c r="I17689" t="s">
        <v>2648</v>
      </c>
      <c r="K17689" t="b">
        <f>IFERROR(VLOOKUP(F17689,english_mapping!A:B,2,FALSE),"NA")</f>
        <v>1</v>
      </c>
      <c r="L17689" t="str">
        <f t="shared" si="276"/>
        <v>Design</v>
      </c>
    </row>
    <row r="17690" spans="1:12" x14ac:dyDescent="0.25">
      <c r="A17690" t="s">
        <v>63744</v>
      </c>
      <c r="B17690" t="s">
        <v>63745</v>
      </c>
      <c r="D17690" t="s">
        <v>63746</v>
      </c>
      <c r="E17690" t="s">
        <v>14</v>
      </c>
      <c r="F17690" t="s">
        <v>21</v>
      </c>
      <c r="G17690" t="s">
        <v>138</v>
      </c>
      <c r="H17690" t="s">
        <v>139</v>
      </c>
      <c r="I17690" t="s">
        <v>139</v>
      </c>
      <c r="J17690" s="1">
        <v>40909</v>
      </c>
      <c r="K17690" t="b">
        <f>IFERROR(VLOOKUP(F17690,english_mapping!A:B,2,FALSE),"NA")</f>
        <v>1</v>
      </c>
      <c r="L17690" t="str">
        <f t="shared" si="276"/>
        <v>Collaboration</v>
      </c>
    </row>
    <row r="17691" spans="1:12" x14ac:dyDescent="0.25">
      <c r="A17691" t="s">
        <v>63747</v>
      </c>
      <c r="B17691" t="s">
        <v>63748</v>
      </c>
      <c r="C17691" t="s">
        <v>63749</v>
      </c>
      <c r="D17691" t="s">
        <v>755</v>
      </c>
      <c r="E17691" t="s">
        <v>14</v>
      </c>
      <c r="F17691" t="s">
        <v>21</v>
      </c>
      <c r="G17691" t="s">
        <v>59</v>
      </c>
      <c r="H17691" t="s">
        <v>60</v>
      </c>
      <c r="I17691" t="s">
        <v>1093</v>
      </c>
      <c r="K17691" t="b">
        <f>IFERROR(VLOOKUP(F17691,english_mapping!A:B,2,FALSE),"NA")</f>
        <v>1</v>
      </c>
      <c r="L17691" t="str">
        <f t="shared" si="276"/>
        <v>Hardware + Software</v>
      </c>
    </row>
    <row r="17692" spans="1:12" x14ac:dyDescent="0.25">
      <c r="A17692" t="s">
        <v>63750</v>
      </c>
      <c r="B17692" t="s">
        <v>63751</v>
      </c>
      <c r="C17692" t="s">
        <v>63752</v>
      </c>
      <c r="D17692" t="s">
        <v>63753</v>
      </c>
      <c r="E17692" t="s">
        <v>109</v>
      </c>
      <c r="F17692" t="s">
        <v>21</v>
      </c>
      <c r="G17692" t="s">
        <v>131</v>
      </c>
      <c r="H17692" t="s">
        <v>132</v>
      </c>
      <c r="I17692" t="s">
        <v>1139</v>
      </c>
      <c r="J17692" s="1">
        <v>38876</v>
      </c>
      <c r="K17692" t="b">
        <f>IFERROR(VLOOKUP(F17692,english_mapping!A:B,2,FALSE),"NA")</f>
        <v>1</v>
      </c>
      <c r="L17692" t="str">
        <f t="shared" si="276"/>
        <v>Enterprises</v>
      </c>
    </row>
    <row r="17693" spans="1:12" x14ac:dyDescent="0.25">
      <c r="A17693" t="s">
        <v>63754</v>
      </c>
      <c r="B17693" t="s">
        <v>63755</v>
      </c>
      <c r="C17693" t="s">
        <v>63756</v>
      </c>
      <c r="D17693" t="s">
        <v>38</v>
      </c>
      <c r="E17693" t="s">
        <v>14</v>
      </c>
      <c r="F17693" t="s">
        <v>21</v>
      </c>
      <c r="G17693" t="s">
        <v>59</v>
      </c>
      <c r="H17693" t="s">
        <v>62757</v>
      </c>
      <c r="I17693" t="s">
        <v>62757</v>
      </c>
      <c r="J17693" s="1">
        <v>36161</v>
      </c>
      <c r="K17693" t="b">
        <f>IFERROR(VLOOKUP(F17693,english_mapping!A:B,2,FALSE),"NA")</f>
        <v>1</v>
      </c>
      <c r="L17693" t="str">
        <f t="shared" si="276"/>
        <v>Software</v>
      </c>
    </row>
    <row r="17694" spans="1:12" x14ac:dyDescent="0.25">
      <c r="A17694" t="s">
        <v>63757</v>
      </c>
      <c r="B17694" t="s">
        <v>63758</v>
      </c>
      <c r="C17694" t="s">
        <v>63759</v>
      </c>
      <c r="D17694" t="s">
        <v>178</v>
      </c>
      <c r="E17694" t="s">
        <v>14</v>
      </c>
      <c r="F17694" t="s">
        <v>21</v>
      </c>
      <c r="G17694" t="s">
        <v>59</v>
      </c>
      <c r="H17694" t="s">
        <v>513</v>
      </c>
      <c r="I17694" t="s">
        <v>15098</v>
      </c>
      <c r="J17694" s="1">
        <v>39083</v>
      </c>
      <c r="K17694" t="b">
        <f>IFERROR(VLOOKUP(F17694,english_mapping!A:B,2,FALSE),"NA")</f>
        <v>1</v>
      </c>
      <c r="L17694" t="str">
        <f t="shared" si="276"/>
        <v>Hospitality</v>
      </c>
    </row>
    <row r="17695" spans="1:12" x14ac:dyDescent="0.25">
      <c r="A17695" t="s">
        <v>63760</v>
      </c>
      <c r="B17695" t="s">
        <v>63761</v>
      </c>
      <c r="C17695" t="s">
        <v>63762</v>
      </c>
      <c r="D17695" t="s">
        <v>63763</v>
      </c>
      <c r="E17695" t="s">
        <v>14</v>
      </c>
      <c r="F17695" t="s">
        <v>21</v>
      </c>
      <c r="G17695" t="s">
        <v>59</v>
      </c>
      <c r="H17695" t="s">
        <v>60</v>
      </c>
      <c r="I17695" t="s">
        <v>61</v>
      </c>
      <c r="J17695" s="1">
        <v>40915</v>
      </c>
      <c r="K17695" t="b">
        <f>IFERROR(VLOOKUP(F17695,english_mapping!A:B,2,FALSE),"NA")</f>
        <v>1</v>
      </c>
      <c r="L17695" t="str">
        <f t="shared" si="276"/>
        <v>Enterprise Software</v>
      </c>
    </row>
    <row r="17696" spans="1:12" x14ac:dyDescent="0.25">
      <c r="A17696" t="s">
        <v>63764</v>
      </c>
      <c r="B17696" t="s">
        <v>63765</v>
      </c>
      <c r="C17696" t="s">
        <v>63766</v>
      </c>
      <c r="D17696" t="s">
        <v>2381</v>
      </c>
      <c r="E17696" t="s">
        <v>14</v>
      </c>
      <c r="F17696" t="s">
        <v>7423</v>
      </c>
      <c r="G17696">
        <v>5</v>
      </c>
      <c r="H17696" t="s">
        <v>7424</v>
      </c>
      <c r="I17696" t="s">
        <v>7424</v>
      </c>
      <c r="K17696" t="b">
        <f>IFERROR(VLOOKUP(F17696,english_mapping!A:B,2,FALSE),"NA")</f>
        <v>1</v>
      </c>
      <c r="L17696" t="str">
        <f t="shared" si="276"/>
        <v>Consulting</v>
      </c>
    </row>
    <row r="17697" spans="1:12" x14ac:dyDescent="0.25">
      <c r="A17697" t="s">
        <v>63767</v>
      </c>
      <c r="B17697" t="s">
        <v>63768</v>
      </c>
      <c r="C17697" t="s">
        <v>63769</v>
      </c>
      <c r="D17697" t="s">
        <v>1275</v>
      </c>
      <c r="E17697" t="s">
        <v>14</v>
      </c>
      <c r="F17697" t="s">
        <v>21</v>
      </c>
      <c r="G17697" t="s">
        <v>434</v>
      </c>
      <c r="H17697" t="s">
        <v>7135</v>
      </c>
      <c r="I17697" t="s">
        <v>7135</v>
      </c>
      <c r="J17697" s="1">
        <v>39448</v>
      </c>
      <c r="K17697" t="b">
        <f>IFERROR(VLOOKUP(F17697,english_mapping!A:B,2,FALSE),"NA")</f>
        <v>1</v>
      </c>
      <c r="L17697" t="str">
        <f t="shared" si="276"/>
        <v>Health Care</v>
      </c>
    </row>
    <row r="17698" spans="1:12" x14ac:dyDescent="0.25">
      <c r="A17698" t="s">
        <v>63770</v>
      </c>
      <c r="B17698" t="s">
        <v>63771</v>
      </c>
      <c r="C17698" t="s">
        <v>63772</v>
      </c>
      <c r="D17698" t="s">
        <v>29255</v>
      </c>
      <c r="E17698" t="s">
        <v>205</v>
      </c>
      <c r="F17698" t="s">
        <v>5036</v>
      </c>
      <c r="G17698">
        <v>19</v>
      </c>
      <c r="H17698" t="s">
        <v>27965</v>
      </c>
      <c r="I17698" t="s">
        <v>27965</v>
      </c>
      <c r="J17698" t="s">
        <v>6725</v>
      </c>
      <c r="K17698" t="b">
        <f>IFERROR(VLOOKUP(F17698,english_mapping!A:B,2,FALSE),"NA")</f>
        <v>0</v>
      </c>
      <c r="L17698" t="str">
        <f t="shared" si="276"/>
        <v>Mobile</v>
      </c>
    </row>
    <row r="17699" spans="1:12" x14ac:dyDescent="0.25">
      <c r="A17699" t="s">
        <v>63773</v>
      </c>
      <c r="B17699" t="s">
        <v>63774</v>
      </c>
      <c r="C17699" t="s">
        <v>63775</v>
      </c>
      <c r="D17699" t="s">
        <v>63776</v>
      </c>
      <c r="E17699" t="s">
        <v>14</v>
      </c>
      <c r="F17699" t="s">
        <v>21</v>
      </c>
      <c r="G17699" t="s">
        <v>59</v>
      </c>
      <c r="H17699" t="s">
        <v>60</v>
      </c>
      <c r="I17699" t="s">
        <v>66</v>
      </c>
      <c r="J17699" s="1">
        <v>40971</v>
      </c>
      <c r="K17699" t="b">
        <f>IFERROR(VLOOKUP(F17699,english_mapping!A:B,2,FALSE),"NA")</f>
        <v>1</v>
      </c>
      <c r="L17699" t="str">
        <f t="shared" si="276"/>
        <v>Apps</v>
      </c>
    </row>
    <row r="17700" spans="1:12" x14ac:dyDescent="0.25">
      <c r="A17700" t="s">
        <v>63777</v>
      </c>
      <c r="B17700" t="s">
        <v>63778</v>
      </c>
      <c r="C17700" t="s">
        <v>63779</v>
      </c>
      <c r="D17700" t="s">
        <v>123</v>
      </c>
      <c r="E17700" t="s">
        <v>205</v>
      </c>
      <c r="F17700" t="s">
        <v>21</v>
      </c>
      <c r="G17700" t="s">
        <v>101</v>
      </c>
      <c r="H17700" t="s">
        <v>102</v>
      </c>
      <c r="I17700" t="s">
        <v>5448</v>
      </c>
      <c r="J17700" s="1">
        <v>40909</v>
      </c>
      <c r="K17700" t="b">
        <f>IFERROR(VLOOKUP(F17700,english_mapping!A:B,2,FALSE),"NA")</f>
        <v>1</v>
      </c>
      <c r="L17700" t="str">
        <f t="shared" si="276"/>
        <v>Education</v>
      </c>
    </row>
    <row r="17701" spans="1:12" x14ac:dyDescent="0.25">
      <c r="A17701" t="s">
        <v>63780</v>
      </c>
      <c r="B17701" t="s">
        <v>63781</v>
      </c>
      <c r="C17701" t="s">
        <v>63782</v>
      </c>
      <c r="D17701" t="s">
        <v>63783</v>
      </c>
      <c r="E17701" t="s">
        <v>14</v>
      </c>
      <c r="F17701" t="s">
        <v>21</v>
      </c>
      <c r="G17701" t="s">
        <v>59</v>
      </c>
      <c r="H17701" t="s">
        <v>90</v>
      </c>
      <c r="I17701" t="s">
        <v>90</v>
      </c>
      <c r="J17701" s="1">
        <v>38356</v>
      </c>
      <c r="K17701" t="b">
        <f>IFERROR(VLOOKUP(F17701,english_mapping!A:B,2,FALSE),"NA")</f>
        <v>1</v>
      </c>
      <c r="L17701" t="str">
        <f t="shared" si="276"/>
        <v>Curated Web</v>
      </c>
    </row>
    <row r="17702" spans="1:12" x14ac:dyDescent="0.25">
      <c r="A17702" t="s">
        <v>63784</v>
      </c>
      <c r="B17702" t="s">
        <v>63785</v>
      </c>
      <c r="C17702" t="s">
        <v>63786</v>
      </c>
      <c r="D17702" t="s">
        <v>63787</v>
      </c>
      <c r="E17702" t="s">
        <v>14</v>
      </c>
      <c r="F17702" t="s">
        <v>484</v>
      </c>
      <c r="H17702" t="s">
        <v>485</v>
      </c>
      <c r="I17702" t="s">
        <v>485</v>
      </c>
      <c r="J17702" s="1">
        <v>40911</v>
      </c>
      <c r="K17702" t="b">
        <f>IFERROR(VLOOKUP(F17702,english_mapping!A:B,2,FALSE),"NA")</f>
        <v>1</v>
      </c>
      <c r="L17702" t="str">
        <f t="shared" si="276"/>
        <v>Brand Marketing</v>
      </c>
    </row>
    <row r="17703" spans="1:12" x14ac:dyDescent="0.25">
      <c r="A17703" t="s">
        <v>63788</v>
      </c>
      <c r="B17703" t="s">
        <v>63789</v>
      </c>
      <c r="C17703" t="s">
        <v>63790</v>
      </c>
      <c r="D17703" t="s">
        <v>65</v>
      </c>
      <c r="E17703" t="s">
        <v>205</v>
      </c>
      <c r="F17703" t="s">
        <v>346</v>
      </c>
      <c r="G17703">
        <v>7</v>
      </c>
      <c r="H17703" t="s">
        <v>776</v>
      </c>
      <c r="I17703" t="s">
        <v>776</v>
      </c>
      <c r="K17703" t="b">
        <f>IFERROR(VLOOKUP(F17703,english_mapping!A:B,2,FALSE),"NA")</f>
        <v>0</v>
      </c>
      <c r="L17703" t="str">
        <f t="shared" si="276"/>
        <v>Mobile</v>
      </c>
    </row>
    <row r="17704" spans="1:12" x14ac:dyDescent="0.25">
      <c r="A17704" t="s">
        <v>63791</v>
      </c>
      <c r="B17704" t="s">
        <v>63792</v>
      </c>
      <c r="C17704" t="s">
        <v>63793</v>
      </c>
      <c r="D17704" t="s">
        <v>63794</v>
      </c>
      <c r="E17704" t="s">
        <v>14</v>
      </c>
      <c r="F17704" t="s">
        <v>21</v>
      </c>
      <c r="G17704" t="s">
        <v>154</v>
      </c>
      <c r="H17704" t="s">
        <v>242</v>
      </c>
      <c r="I17704" t="s">
        <v>22756</v>
      </c>
      <c r="J17704" s="1">
        <v>40519</v>
      </c>
      <c r="K17704" t="b">
        <f>IFERROR(VLOOKUP(F17704,english_mapping!A:B,2,FALSE),"NA")</f>
        <v>1</v>
      </c>
      <c r="L17704" t="str">
        <f t="shared" si="276"/>
        <v>Android</v>
      </c>
    </row>
    <row r="17705" spans="1:12" x14ac:dyDescent="0.25">
      <c r="A17705" t="s">
        <v>63795</v>
      </c>
      <c r="B17705" t="s">
        <v>63796</v>
      </c>
      <c r="D17705" t="s">
        <v>780</v>
      </c>
      <c r="E17705" t="s">
        <v>14</v>
      </c>
      <c r="K17705" t="str">
        <f>IFERROR(VLOOKUP(F17705,english_mapping!A:B,2,FALSE),"NA")</f>
        <v>NA</v>
      </c>
      <c r="L17705" t="str">
        <f t="shared" si="276"/>
        <v>Clean Technology</v>
      </c>
    </row>
    <row r="17706" spans="1:12" x14ac:dyDescent="0.25">
      <c r="A17706" t="s">
        <v>63797</v>
      </c>
      <c r="B17706" t="s">
        <v>63798</v>
      </c>
      <c r="C17706" t="s">
        <v>63799</v>
      </c>
      <c r="D17706" t="s">
        <v>254</v>
      </c>
      <c r="E17706" t="s">
        <v>14</v>
      </c>
      <c r="F17706" t="s">
        <v>21</v>
      </c>
      <c r="G17706" t="s">
        <v>49206</v>
      </c>
      <c r="H17706" t="s">
        <v>63800</v>
      </c>
      <c r="I17706" t="s">
        <v>63801</v>
      </c>
      <c r="J17706" s="1">
        <v>38718</v>
      </c>
      <c r="K17706" t="b">
        <f>IFERROR(VLOOKUP(F17706,english_mapping!A:B,2,FALSE),"NA")</f>
        <v>1</v>
      </c>
      <c r="L17706" t="str">
        <f t="shared" si="276"/>
        <v>EdTech</v>
      </c>
    </row>
    <row r="17707" spans="1:12" x14ac:dyDescent="0.25">
      <c r="A17707" t="s">
        <v>63802</v>
      </c>
      <c r="B17707" t="s">
        <v>63803</v>
      </c>
      <c r="C17707" t="s">
        <v>63804</v>
      </c>
      <c r="D17707" t="s">
        <v>63805</v>
      </c>
      <c r="E17707" t="s">
        <v>14</v>
      </c>
      <c r="F17707" t="s">
        <v>124</v>
      </c>
      <c r="G17707" t="s">
        <v>60681</v>
      </c>
      <c r="H17707" t="s">
        <v>3296</v>
      </c>
      <c r="I17707" t="s">
        <v>6420</v>
      </c>
      <c r="J17707" s="1">
        <v>41644</v>
      </c>
      <c r="K17707" t="b">
        <f>IFERROR(VLOOKUP(F17707,english_mapping!A:B,2,FALSE),"NA")</f>
        <v>1</v>
      </c>
      <c r="L17707" t="str">
        <f t="shared" si="276"/>
        <v>E-Commerce</v>
      </c>
    </row>
    <row r="17708" spans="1:12" x14ac:dyDescent="0.25">
      <c r="A17708" t="s">
        <v>63806</v>
      </c>
      <c r="B17708" t="s">
        <v>63807</v>
      </c>
      <c r="C17708" t="s">
        <v>63808</v>
      </c>
      <c r="D17708" t="s">
        <v>780</v>
      </c>
      <c r="E17708" t="s">
        <v>14</v>
      </c>
      <c r="F17708" t="s">
        <v>21</v>
      </c>
      <c r="G17708" t="s">
        <v>39</v>
      </c>
      <c r="H17708" t="s">
        <v>281</v>
      </c>
      <c r="I17708" t="s">
        <v>63809</v>
      </c>
      <c r="J17708" s="1">
        <v>39093</v>
      </c>
      <c r="K17708" t="b">
        <f>IFERROR(VLOOKUP(F17708,english_mapping!A:B,2,FALSE),"NA")</f>
        <v>1</v>
      </c>
      <c r="L17708" t="str">
        <f t="shared" si="276"/>
        <v>Clean Technology</v>
      </c>
    </row>
    <row r="17709" spans="1:12" x14ac:dyDescent="0.25">
      <c r="A17709" t="s">
        <v>63810</v>
      </c>
      <c r="B17709" t="s">
        <v>63811</v>
      </c>
      <c r="C17709" t="s">
        <v>63812</v>
      </c>
      <c r="D17709" t="s">
        <v>63813</v>
      </c>
      <c r="E17709" t="s">
        <v>14</v>
      </c>
      <c r="F17709" t="s">
        <v>21</v>
      </c>
      <c r="G17709" t="s">
        <v>59</v>
      </c>
      <c r="H17709" t="s">
        <v>987</v>
      </c>
      <c r="I17709" t="s">
        <v>30821</v>
      </c>
      <c r="J17709" s="1">
        <v>39448</v>
      </c>
      <c r="K17709" t="b">
        <f>IFERROR(VLOOKUP(F17709,english_mapping!A:B,2,FALSE),"NA")</f>
        <v>1</v>
      </c>
      <c r="L17709" t="str">
        <f t="shared" si="276"/>
        <v>Digital Media</v>
      </c>
    </row>
    <row r="17710" spans="1:12" x14ac:dyDescent="0.25">
      <c r="A17710" t="s">
        <v>63814</v>
      </c>
      <c r="B17710" t="s">
        <v>63811</v>
      </c>
      <c r="C17710" t="s">
        <v>63815</v>
      </c>
      <c r="D17710" t="s">
        <v>3186</v>
      </c>
      <c r="E17710" t="s">
        <v>14</v>
      </c>
      <c r="F17710" t="s">
        <v>21</v>
      </c>
      <c r="G17710" t="s">
        <v>285</v>
      </c>
      <c r="H17710" t="s">
        <v>587</v>
      </c>
      <c r="I17710" t="s">
        <v>63816</v>
      </c>
      <c r="J17710" s="1">
        <v>41640</v>
      </c>
      <c r="K17710" t="b">
        <f>IFERROR(VLOOKUP(F17710,english_mapping!A:B,2,FALSE),"NA")</f>
        <v>1</v>
      </c>
      <c r="L17710" t="str">
        <f t="shared" si="276"/>
        <v>Financial Services</v>
      </c>
    </row>
    <row r="17711" spans="1:12" x14ac:dyDescent="0.25">
      <c r="A17711" t="s">
        <v>63817</v>
      </c>
      <c r="B17711" t="s">
        <v>63818</v>
      </c>
      <c r="C17711" t="s">
        <v>63819</v>
      </c>
      <c r="D17711" t="s">
        <v>38</v>
      </c>
      <c r="E17711" t="s">
        <v>14</v>
      </c>
      <c r="F17711" t="s">
        <v>21</v>
      </c>
      <c r="G17711" t="s">
        <v>39</v>
      </c>
      <c r="H17711" t="s">
        <v>281</v>
      </c>
      <c r="I17711" t="s">
        <v>281</v>
      </c>
      <c r="J17711" s="1">
        <v>40546</v>
      </c>
      <c r="K17711" t="b">
        <f>IFERROR(VLOOKUP(F17711,english_mapping!A:B,2,FALSE),"NA")</f>
        <v>1</v>
      </c>
      <c r="L17711" t="str">
        <f t="shared" si="276"/>
        <v>Software</v>
      </c>
    </row>
    <row r="17712" spans="1:12" x14ac:dyDescent="0.25">
      <c r="A17712" t="s">
        <v>63820</v>
      </c>
      <c r="B17712" t="s">
        <v>63821</v>
      </c>
      <c r="C17712" t="s">
        <v>63822</v>
      </c>
      <c r="D17712" t="s">
        <v>38</v>
      </c>
      <c r="E17712" t="s">
        <v>14</v>
      </c>
      <c r="F17712" t="s">
        <v>21</v>
      </c>
      <c r="G17712" t="s">
        <v>94</v>
      </c>
      <c r="H17712" t="s">
        <v>20504</v>
      </c>
      <c r="I17712" t="s">
        <v>63823</v>
      </c>
      <c r="K17712" t="b">
        <f>IFERROR(VLOOKUP(F17712,english_mapping!A:B,2,FALSE),"NA")</f>
        <v>1</v>
      </c>
      <c r="L17712" t="str">
        <f t="shared" si="276"/>
        <v>Software</v>
      </c>
    </row>
    <row r="17713" spans="1:12" x14ac:dyDescent="0.25">
      <c r="A17713" t="s">
        <v>63824</v>
      </c>
      <c r="B17713" t="s">
        <v>63825</v>
      </c>
      <c r="C17713" t="s">
        <v>63826</v>
      </c>
      <c r="D17713" t="s">
        <v>2250</v>
      </c>
      <c r="E17713" t="s">
        <v>14</v>
      </c>
      <c r="F17713" t="s">
        <v>21</v>
      </c>
      <c r="G17713" t="s">
        <v>59</v>
      </c>
      <c r="H17713" t="s">
        <v>60</v>
      </c>
      <c r="I17713" t="s">
        <v>66</v>
      </c>
      <c r="K17713" t="b">
        <f>IFERROR(VLOOKUP(F17713,english_mapping!A:B,2,FALSE),"NA")</f>
        <v>1</v>
      </c>
      <c r="L17713" t="str">
        <f t="shared" si="276"/>
        <v>Apps</v>
      </c>
    </row>
    <row r="17714" spans="1:12" x14ac:dyDescent="0.25">
      <c r="A17714" t="s">
        <v>63827</v>
      </c>
      <c r="B17714" t="s">
        <v>63828</v>
      </c>
      <c r="D17714" t="s">
        <v>3039</v>
      </c>
      <c r="E17714" t="s">
        <v>14</v>
      </c>
      <c r="F17714" t="s">
        <v>21</v>
      </c>
      <c r="G17714" t="s">
        <v>1428</v>
      </c>
      <c r="H17714" t="s">
        <v>8021</v>
      </c>
      <c r="I17714" t="s">
        <v>8022</v>
      </c>
      <c r="J17714" s="1">
        <v>39457</v>
      </c>
      <c r="K17714" t="b">
        <f>IFERROR(VLOOKUP(F17714,english_mapping!A:B,2,FALSE),"NA")</f>
        <v>1</v>
      </c>
      <c r="L17714" t="str">
        <f t="shared" si="276"/>
        <v>Medical</v>
      </c>
    </row>
    <row r="17715" spans="1:12" x14ac:dyDescent="0.25">
      <c r="A17715" t="s">
        <v>63829</v>
      </c>
      <c r="B17715" t="s">
        <v>63830</v>
      </c>
      <c r="C17715" t="s">
        <v>63831</v>
      </c>
      <c r="D17715" t="s">
        <v>38</v>
      </c>
      <c r="E17715" t="s">
        <v>14</v>
      </c>
      <c r="F17715" t="s">
        <v>21</v>
      </c>
      <c r="G17715" t="s">
        <v>1262</v>
      </c>
      <c r="H17715" t="s">
        <v>6330</v>
      </c>
      <c r="I17715" t="s">
        <v>31277</v>
      </c>
      <c r="J17715" s="1">
        <v>41640</v>
      </c>
      <c r="K17715" t="b">
        <f>IFERROR(VLOOKUP(F17715,english_mapping!A:B,2,FALSE),"NA")</f>
        <v>1</v>
      </c>
      <c r="L17715" t="str">
        <f t="shared" si="276"/>
        <v>Software</v>
      </c>
    </row>
    <row r="17716" spans="1:12" x14ac:dyDescent="0.25">
      <c r="A17716" t="s">
        <v>63832</v>
      </c>
      <c r="B17716" t="s">
        <v>63833</v>
      </c>
      <c r="C17716" t="s">
        <v>63834</v>
      </c>
      <c r="D17716" t="s">
        <v>356</v>
      </c>
      <c r="E17716" t="s">
        <v>14</v>
      </c>
      <c r="F17716" t="s">
        <v>21</v>
      </c>
      <c r="G17716" t="s">
        <v>131</v>
      </c>
      <c r="H17716" t="s">
        <v>132</v>
      </c>
      <c r="I17716" t="s">
        <v>1139</v>
      </c>
      <c r="K17716" t="b">
        <f>IFERROR(VLOOKUP(F17716,english_mapping!A:B,2,FALSE),"NA")</f>
        <v>1</v>
      </c>
      <c r="L17716" t="str">
        <f t="shared" si="276"/>
        <v>Manufacturing</v>
      </c>
    </row>
    <row r="17717" spans="1:12" x14ac:dyDescent="0.25">
      <c r="A17717" t="s">
        <v>63835</v>
      </c>
      <c r="B17717" t="s">
        <v>63836</v>
      </c>
      <c r="C17717" t="s">
        <v>63837</v>
      </c>
      <c r="D17717" t="s">
        <v>51</v>
      </c>
      <c r="E17717" t="s">
        <v>109</v>
      </c>
      <c r="F17717" t="s">
        <v>21</v>
      </c>
      <c r="G17717" t="s">
        <v>59</v>
      </c>
      <c r="H17717" t="s">
        <v>1249</v>
      </c>
      <c r="I17717" t="s">
        <v>1249</v>
      </c>
      <c r="J17717" s="1">
        <v>39083</v>
      </c>
      <c r="K17717" t="b">
        <f>IFERROR(VLOOKUP(F17717,english_mapping!A:B,2,FALSE),"NA")</f>
        <v>1</v>
      </c>
      <c r="L17717" t="str">
        <f t="shared" si="276"/>
        <v>Biotechnology</v>
      </c>
    </row>
    <row r="17718" spans="1:12" x14ac:dyDescent="0.25">
      <c r="A17718" t="s">
        <v>63838</v>
      </c>
      <c r="B17718" t="s">
        <v>63839</v>
      </c>
      <c r="C17718" t="s">
        <v>63840</v>
      </c>
      <c r="D17718" t="s">
        <v>4017</v>
      </c>
      <c r="E17718" t="s">
        <v>14</v>
      </c>
      <c r="F17718" t="s">
        <v>21</v>
      </c>
      <c r="G17718" t="s">
        <v>59</v>
      </c>
      <c r="H17718" t="s">
        <v>90</v>
      </c>
      <c r="I17718" t="s">
        <v>90</v>
      </c>
      <c r="K17718" t="b">
        <f>IFERROR(VLOOKUP(F17718,english_mapping!A:B,2,FALSE),"NA")</f>
        <v>1</v>
      </c>
      <c r="L17718" t="str">
        <f t="shared" si="276"/>
        <v>Public Relations</v>
      </c>
    </row>
    <row r="17719" spans="1:12" x14ac:dyDescent="0.25">
      <c r="A17719" t="s">
        <v>63841</v>
      </c>
      <c r="B17719" t="s">
        <v>63842</v>
      </c>
      <c r="C17719" t="s">
        <v>63843</v>
      </c>
      <c r="D17719" t="s">
        <v>3450</v>
      </c>
      <c r="E17719" t="s">
        <v>701</v>
      </c>
      <c r="F17719" t="s">
        <v>21</v>
      </c>
      <c r="G17719" t="s">
        <v>154</v>
      </c>
      <c r="H17719" t="s">
        <v>242</v>
      </c>
      <c r="I17719" t="s">
        <v>326</v>
      </c>
      <c r="J17719" s="1">
        <v>40179</v>
      </c>
      <c r="K17719" t="b">
        <f>IFERROR(VLOOKUP(F17719,english_mapping!A:B,2,FALSE),"NA")</f>
        <v>1</v>
      </c>
      <c r="L17719" t="str">
        <f t="shared" si="276"/>
        <v>Biotechnology</v>
      </c>
    </row>
    <row r="17720" spans="1:12" x14ac:dyDescent="0.25">
      <c r="A17720" t="s">
        <v>63844</v>
      </c>
      <c r="B17720" t="s">
        <v>63845</v>
      </c>
      <c r="C17720" t="s">
        <v>63846</v>
      </c>
      <c r="D17720" t="s">
        <v>755</v>
      </c>
      <c r="E17720" t="s">
        <v>14</v>
      </c>
      <c r="F17720" t="s">
        <v>21</v>
      </c>
      <c r="G17720" t="s">
        <v>101</v>
      </c>
      <c r="H17720" t="s">
        <v>102</v>
      </c>
      <c r="I17720" t="s">
        <v>103</v>
      </c>
      <c r="J17720" s="1">
        <v>41275</v>
      </c>
      <c r="K17720" t="b">
        <f>IFERROR(VLOOKUP(F17720,english_mapping!A:B,2,FALSE),"NA")</f>
        <v>1</v>
      </c>
      <c r="L17720" t="str">
        <f t="shared" si="276"/>
        <v>Hardware + Software</v>
      </c>
    </row>
    <row r="17721" spans="1:12" x14ac:dyDescent="0.25">
      <c r="A17721" t="s">
        <v>63847</v>
      </c>
      <c r="B17721" t="s">
        <v>63848</v>
      </c>
      <c r="C17721" t="s">
        <v>63849</v>
      </c>
      <c r="D17721" t="s">
        <v>63850</v>
      </c>
      <c r="E17721" t="s">
        <v>14</v>
      </c>
      <c r="F17721" t="s">
        <v>21</v>
      </c>
      <c r="G17721" t="s">
        <v>131</v>
      </c>
      <c r="H17721" t="s">
        <v>132</v>
      </c>
      <c r="I17721" t="s">
        <v>1139</v>
      </c>
      <c r="J17721" s="1">
        <v>37257</v>
      </c>
      <c r="K17721" t="b">
        <f>IFERROR(VLOOKUP(F17721,english_mapping!A:B,2,FALSE),"NA")</f>
        <v>1</v>
      </c>
      <c r="L17721" t="str">
        <f t="shared" si="276"/>
        <v>Cloud Computing</v>
      </c>
    </row>
    <row r="17722" spans="1:12" x14ac:dyDescent="0.25">
      <c r="A17722" t="s">
        <v>63851</v>
      </c>
      <c r="B17722" t="s">
        <v>63852</v>
      </c>
      <c r="C17722" t="s">
        <v>63853</v>
      </c>
      <c r="D17722" t="s">
        <v>70</v>
      </c>
      <c r="E17722" t="s">
        <v>14</v>
      </c>
      <c r="J17722" s="1">
        <v>41275</v>
      </c>
      <c r="K17722" t="str">
        <f>IFERROR(VLOOKUP(F17722,english_mapping!A:B,2,FALSE),"NA")</f>
        <v>NA</v>
      </c>
      <c r="L17722" t="str">
        <f t="shared" si="276"/>
        <v>E-Commerce</v>
      </c>
    </row>
    <row r="17723" spans="1:12" x14ac:dyDescent="0.25">
      <c r="A17723" t="s">
        <v>63854</v>
      </c>
      <c r="B17723" t="s">
        <v>63855</v>
      </c>
      <c r="C17723" t="s">
        <v>63856</v>
      </c>
      <c r="D17723" t="s">
        <v>63857</v>
      </c>
      <c r="E17723" t="s">
        <v>14</v>
      </c>
      <c r="F17723" t="s">
        <v>21</v>
      </c>
      <c r="G17723" t="s">
        <v>1300</v>
      </c>
      <c r="H17723" t="s">
        <v>1301</v>
      </c>
      <c r="I17723" t="s">
        <v>1302</v>
      </c>
      <c r="J17723" s="1">
        <v>41275</v>
      </c>
      <c r="K17723" t="b">
        <f>IFERROR(VLOOKUP(F17723,english_mapping!A:B,2,FALSE),"NA")</f>
        <v>1</v>
      </c>
      <c r="L17723" t="str">
        <f t="shared" si="276"/>
        <v>Consumers</v>
      </c>
    </row>
    <row r="17724" spans="1:12" x14ac:dyDescent="0.25">
      <c r="A17724" t="s">
        <v>63858</v>
      </c>
      <c r="B17724" t="s">
        <v>63859</v>
      </c>
      <c r="C17724" t="s">
        <v>63860</v>
      </c>
      <c r="D17724" t="s">
        <v>63861</v>
      </c>
      <c r="E17724" t="s">
        <v>205</v>
      </c>
      <c r="F17724" t="s">
        <v>21</v>
      </c>
      <c r="G17724" t="s">
        <v>490</v>
      </c>
      <c r="H17724" t="s">
        <v>491</v>
      </c>
      <c r="I17724" t="s">
        <v>491</v>
      </c>
      <c r="J17724" s="1">
        <v>39822</v>
      </c>
      <c r="K17724" t="b">
        <f>IFERROR(VLOOKUP(F17724,english_mapping!A:B,2,FALSE),"NA")</f>
        <v>1</v>
      </c>
      <c r="L17724" t="str">
        <f t="shared" si="276"/>
        <v>Advertising</v>
      </c>
    </row>
    <row r="17725" spans="1:12" x14ac:dyDescent="0.25">
      <c r="A17725" t="s">
        <v>63862</v>
      </c>
      <c r="B17725" t="s">
        <v>63863</v>
      </c>
      <c r="C17725" t="s">
        <v>63864</v>
      </c>
      <c r="D17725" t="s">
        <v>2381</v>
      </c>
      <c r="E17725" t="s">
        <v>14</v>
      </c>
      <c r="F17725" t="s">
        <v>21</v>
      </c>
      <c r="G17725" t="s">
        <v>154</v>
      </c>
      <c r="H17725" t="s">
        <v>242</v>
      </c>
      <c r="I17725" t="s">
        <v>11380</v>
      </c>
      <c r="K17725" t="b">
        <f>IFERROR(VLOOKUP(F17725,english_mapping!A:B,2,FALSE),"NA")</f>
        <v>1</v>
      </c>
      <c r="L17725" t="str">
        <f t="shared" si="276"/>
        <v>Consulting</v>
      </c>
    </row>
    <row r="17726" spans="1:12" x14ac:dyDescent="0.25">
      <c r="A17726" t="s">
        <v>63865</v>
      </c>
      <c r="B17726" t="s">
        <v>63866</v>
      </c>
      <c r="C17726" t="s">
        <v>63867</v>
      </c>
      <c r="D17726" t="s">
        <v>63868</v>
      </c>
      <c r="E17726" t="s">
        <v>14</v>
      </c>
      <c r="F17726" t="s">
        <v>21</v>
      </c>
      <c r="G17726" t="s">
        <v>84</v>
      </c>
      <c r="H17726" t="s">
        <v>1288</v>
      </c>
      <c r="I17726" t="s">
        <v>2162</v>
      </c>
      <c r="J17726" s="1">
        <v>36534</v>
      </c>
      <c r="K17726" t="b">
        <f>IFERROR(VLOOKUP(F17726,english_mapping!A:B,2,FALSE),"NA")</f>
        <v>1</v>
      </c>
      <c r="L17726" t="str">
        <f t="shared" si="276"/>
        <v>Entertainment</v>
      </c>
    </row>
    <row r="17727" spans="1:12" x14ac:dyDescent="0.25">
      <c r="A17727" t="s">
        <v>63869</v>
      </c>
      <c r="B17727" t="s">
        <v>63870</v>
      </c>
      <c r="C17727" t="s">
        <v>63871</v>
      </c>
      <c r="D17727" t="s">
        <v>3834</v>
      </c>
      <c r="E17727" t="s">
        <v>14</v>
      </c>
      <c r="F17727" t="s">
        <v>21</v>
      </c>
      <c r="G17727" t="s">
        <v>59</v>
      </c>
      <c r="H17727" t="s">
        <v>936</v>
      </c>
      <c r="I17727" t="s">
        <v>936</v>
      </c>
      <c r="J17727" s="1">
        <v>28856</v>
      </c>
      <c r="K17727" t="b">
        <f>IFERROR(VLOOKUP(F17727,english_mapping!A:B,2,FALSE),"NA")</f>
        <v>1</v>
      </c>
      <c r="L17727" t="str">
        <f t="shared" si="276"/>
        <v>Health and Wellness</v>
      </c>
    </row>
    <row r="17728" spans="1:12" x14ac:dyDescent="0.25">
      <c r="A17728" t="s">
        <v>63872</v>
      </c>
      <c r="B17728" t="s">
        <v>63873</v>
      </c>
      <c r="C17728" t="s">
        <v>63874</v>
      </c>
      <c r="D17728" t="s">
        <v>21524</v>
      </c>
      <c r="E17728" t="s">
        <v>14</v>
      </c>
      <c r="F17728" t="s">
        <v>21</v>
      </c>
      <c r="G17728" t="s">
        <v>39</v>
      </c>
      <c r="H17728" t="s">
        <v>281</v>
      </c>
      <c r="I17728" t="s">
        <v>281</v>
      </c>
      <c r="J17728" s="1">
        <v>40544</v>
      </c>
      <c r="K17728" t="b">
        <f>IFERROR(VLOOKUP(F17728,english_mapping!A:B,2,FALSE),"NA")</f>
        <v>1</v>
      </c>
      <c r="L17728" t="str">
        <f t="shared" si="276"/>
        <v>Search</v>
      </c>
    </row>
    <row r="17729" spans="1:12" x14ac:dyDescent="0.25">
      <c r="A17729" t="s">
        <v>63875</v>
      </c>
      <c r="B17729" t="s">
        <v>63876</v>
      </c>
      <c r="C17729" t="s">
        <v>63877</v>
      </c>
      <c r="D17729" t="s">
        <v>63878</v>
      </c>
      <c r="E17729" t="s">
        <v>14</v>
      </c>
      <c r="F17729" t="s">
        <v>21</v>
      </c>
      <c r="G17729" t="s">
        <v>101</v>
      </c>
      <c r="H17729" t="s">
        <v>102</v>
      </c>
      <c r="I17729" t="s">
        <v>5448</v>
      </c>
      <c r="J17729" s="1">
        <v>40858</v>
      </c>
      <c r="K17729" t="b">
        <f>IFERROR(VLOOKUP(F17729,english_mapping!A:B,2,FALSE),"NA")</f>
        <v>1</v>
      </c>
      <c r="L17729" t="str">
        <f t="shared" si="276"/>
        <v>Developer APIs</v>
      </c>
    </row>
    <row r="17730" spans="1:12" x14ac:dyDescent="0.25">
      <c r="A17730" t="s">
        <v>63879</v>
      </c>
      <c r="B17730" t="s">
        <v>63880</v>
      </c>
      <c r="C17730" t="s">
        <v>63881</v>
      </c>
      <c r="D17730" t="s">
        <v>51</v>
      </c>
      <c r="E17730" t="s">
        <v>14</v>
      </c>
      <c r="F17730" t="s">
        <v>161</v>
      </c>
      <c r="G17730" t="s">
        <v>162</v>
      </c>
      <c r="H17730" t="s">
        <v>163</v>
      </c>
      <c r="I17730" t="s">
        <v>163</v>
      </c>
      <c r="J17730" s="1">
        <v>41640</v>
      </c>
      <c r="K17730" t="b">
        <f>IFERROR(VLOOKUP(F17730,english_mapping!A:B,2,FALSE),"NA")</f>
        <v>0</v>
      </c>
      <c r="L17730" t="str">
        <f t="shared" si="276"/>
        <v>Biotechnology</v>
      </c>
    </row>
    <row r="17731" spans="1:12" x14ac:dyDescent="0.25">
      <c r="A17731" t="s">
        <v>63882</v>
      </c>
      <c r="B17731" t="s">
        <v>63883</v>
      </c>
      <c r="C17731" t="s">
        <v>63884</v>
      </c>
      <c r="D17731" t="s">
        <v>63885</v>
      </c>
      <c r="E17731" t="s">
        <v>14</v>
      </c>
      <c r="F17731" t="s">
        <v>1163</v>
      </c>
      <c r="G17731">
        <v>21</v>
      </c>
      <c r="H17731" t="s">
        <v>4106</v>
      </c>
      <c r="I17731" t="s">
        <v>4107</v>
      </c>
      <c r="J17731" s="1">
        <v>40640</v>
      </c>
      <c r="K17731" t="b">
        <f>IFERROR(VLOOKUP(F17731,english_mapping!A:B,2,FALSE),"NA")</f>
        <v>0</v>
      </c>
      <c r="L17731" t="str">
        <f t="shared" si="276"/>
        <v>E-Commerce</v>
      </c>
    </row>
    <row r="17732" spans="1:12" x14ac:dyDescent="0.25">
      <c r="A17732" t="s">
        <v>63886</v>
      </c>
      <c r="B17732" t="s">
        <v>63887</v>
      </c>
      <c r="C17732" t="s">
        <v>63888</v>
      </c>
      <c r="D17732" t="s">
        <v>63889</v>
      </c>
      <c r="E17732" t="s">
        <v>14</v>
      </c>
      <c r="F17732" t="s">
        <v>2978</v>
      </c>
      <c r="G17732">
        <v>82</v>
      </c>
      <c r="H17732" t="s">
        <v>18776</v>
      </c>
      <c r="I17732" t="s">
        <v>63890</v>
      </c>
      <c r="J17732" s="1">
        <v>41640</v>
      </c>
      <c r="K17732" t="b">
        <f>IFERROR(VLOOKUP(F17732,english_mapping!A:B,2,FALSE),"NA")</f>
        <v>0</v>
      </c>
      <c r="L17732" t="str">
        <f t="shared" ref="L17732:L17795" si="277">IFERROR(LEFT(D17732,(FIND("|",D17732))-1),D17732)</f>
        <v>Casual Games</v>
      </c>
    </row>
    <row r="17733" spans="1:12" x14ac:dyDescent="0.25">
      <c r="A17733" t="s">
        <v>63891</v>
      </c>
      <c r="B17733" t="s">
        <v>63892</v>
      </c>
      <c r="C17733" t="s">
        <v>63893</v>
      </c>
      <c r="D17733" t="s">
        <v>1097</v>
      </c>
      <c r="E17733" t="s">
        <v>14</v>
      </c>
      <c r="F17733" t="s">
        <v>21</v>
      </c>
      <c r="G17733" t="s">
        <v>101</v>
      </c>
      <c r="H17733" t="s">
        <v>1659</v>
      </c>
      <c r="I17733" t="s">
        <v>63894</v>
      </c>
      <c r="J17733" s="1">
        <v>38084</v>
      </c>
      <c r="K17733" t="b">
        <f>IFERROR(VLOOKUP(F17733,english_mapping!A:B,2,FALSE),"NA")</f>
        <v>1</v>
      </c>
      <c r="L17733" t="str">
        <f t="shared" si="277"/>
        <v>Entertainment</v>
      </c>
    </row>
    <row r="17734" spans="1:12" x14ac:dyDescent="0.25">
      <c r="A17734" t="s">
        <v>63895</v>
      </c>
      <c r="B17734" t="s">
        <v>63896</v>
      </c>
      <c r="C17734" t="s">
        <v>63897</v>
      </c>
      <c r="D17734" t="s">
        <v>12952</v>
      </c>
      <c r="E17734" t="s">
        <v>14</v>
      </c>
      <c r="F17734" t="s">
        <v>21</v>
      </c>
      <c r="G17734" t="s">
        <v>822</v>
      </c>
      <c r="H17734" t="s">
        <v>823</v>
      </c>
      <c r="I17734" t="s">
        <v>3968</v>
      </c>
      <c r="J17734" s="1">
        <v>39934</v>
      </c>
      <c r="K17734" t="b">
        <f>IFERROR(VLOOKUP(F17734,english_mapping!A:B,2,FALSE),"NA")</f>
        <v>1</v>
      </c>
      <c r="L17734" t="str">
        <f t="shared" si="277"/>
        <v>Consumer Electronics</v>
      </c>
    </row>
    <row r="17735" spans="1:12" x14ac:dyDescent="0.25">
      <c r="A17735" t="s">
        <v>63898</v>
      </c>
      <c r="B17735" t="s">
        <v>63899</v>
      </c>
      <c r="C17735" t="s">
        <v>63900</v>
      </c>
      <c r="D17735" t="s">
        <v>63901</v>
      </c>
      <c r="E17735" t="s">
        <v>14</v>
      </c>
      <c r="F17735" t="s">
        <v>21</v>
      </c>
      <c r="G17735" t="s">
        <v>1383</v>
      </c>
      <c r="H17735" t="s">
        <v>1384</v>
      </c>
      <c r="I17735" t="s">
        <v>1384</v>
      </c>
      <c r="J17735" s="1">
        <v>40909</v>
      </c>
      <c r="K17735" t="b">
        <f>IFERROR(VLOOKUP(F17735,english_mapping!A:B,2,FALSE),"NA")</f>
        <v>1</v>
      </c>
      <c r="L17735" t="str">
        <f t="shared" si="277"/>
        <v>Translation</v>
      </c>
    </row>
    <row r="17736" spans="1:12" x14ac:dyDescent="0.25">
      <c r="A17736" t="s">
        <v>63902</v>
      </c>
      <c r="B17736" t="s">
        <v>63903</v>
      </c>
      <c r="C17736" t="s">
        <v>63904</v>
      </c>
      <c r="D17736" t="s">
        <v>63905</v>
      </c>
      <c r="E17736" t="s">
        <v>14</v>
      </c>
      <c r="F17736" t="s">
        <v>14637</v>
      </c>
      <c r="G17736">
        <v>5</v>
      </c>
      <c r="H17736" t="s">
        <v>61498</v>
      </c>
      <c r="I17736" t="s">
        <v>61498</v>
      </c>
      <c r="J17736" s="1">
        <v>40552</v>
      </c>
      <c r="K17736" t="b">
        <f>IFERROR(VLOOKUP(F17736,english_mapping!A:B,2,FALSE),"NA")</f>
        <v>1</v>
      </c>
      <c r="L17736" t="str">
        <f t="shared" si="277"/>
        <v>Advertising</v>
      </c>
    </row>
    <row r="17737" spans="1:12" x14ac:dyDescent="0.25">
      <c r="A17737" t="s">
        <v>63906</v>
      </c>
      <c r="B17737" t="s">
        <v>63907</v>
      </c>
      <c r="D17737" t="s">
        <v>63908</v>
      </c>
      <c r="E17737" t="s">
        <v>14</v>
      </c>
      <c r="F17737" t="s">
        <v>21</v>
      </c>
      <c r="G17737" t="s">
        <v>117</v>
      </c>
      <c r="H17737" t="s">
        <v>8998</v>
      </c>
      <c r="I17737" t="s">
        <v>8998</v>
      </c>
      <c r="J17737" t="s">
        <v>63909</v>
      </c>
      <c r="K17737" t="b">
        <f>IFERROR(VLOOKUP(F17737,english_mapping!A:B,2,FALSE),"NA")</f>
        <v>1</v>
      </c>
      <c r="L17737" t="str">
        <f t="shared" si="277"/>
        <v>Finance</v>
      </c>
    </row>
    <row r="17738" spans="1:12" x14ac:dyDescent="0.25">
      <c r="A17738" t="s">
        <v>63910</v>
      </c>
      <c r="B17738" t="s">
        <v>63911</v>
      </c>
      <c r="C17738" t="s">
        <v>63912</v>
      </c>
      <c r="D17738" t="s">
        <v>63913</v>
      </c>
      <c r="E17738" t="s">
        <v>109</v>
      </c>
      <c r="F17738" t="s">
        <v>21</v>
      </c>
      <c r="G17738" t="s">
        <v>101</v>
      </c>
      <c r="H17738" t="s">
        <v>102</v>
      </c>
      <c r="I17738" t="s">
        <v>103</v>
      </c>
      <c r="J17738" s="1">
        <v>40910</v>
      </c>
      <c r="K17738" t="b">
        <f>IFERROR(VLOOKUP(F17738,english_mapping!A:B,2,FALSE),"NA")</f>
        <v>1</v>
      </c>
      <c r="L17738" t="str">
        <f t="shared" si="277"/>
        <v>Media</v>
      </c>
    </row>
    <row r="17739" spans="1:12" x14ac:dyDescent="0.25">
      <c r="A17739" t="s">
        <v>63914</v>
      </c>
      <c r="B17739" t="s">
        <v>63915</v>
      </c>
      <c r="C17739" t="s">
        <v>63916</v>
      </c>
      <c r="D17739" t="s">
        <v>273</v>
      </c>
      <c r="E17739" t="s">
        <v>14</v>
      </c>
      <c r="F17739" t="s">
        <v>21</v>
      </c>
      <c r="G17739" t="s">
        <v>5938</v>
      </c>
      <c r="H17739" t="s">
        <v>5939</v>
      </c>
      <c r="I17739" t="s">
        <v>5940</v>
      </c>
      <c r="J17739" s="1">
        <v>40819</v>
      </c>
      <c r="K17739" t="b">
        <f>IFERROR(VLOOKUP(F17739,english_mapping!A:B,2,FALSE),"NA")</f>
        <v>1</v>
      </c>
      <c r="L17739" t="str">
        <f t="shared" si="277"/>
        <v>Sports</v>
      </c>
    </row>
    <row r="17740" spans="1:12" x14ac:dyDescent="0.25">
      <c r="A17740" t="s">
        <v>63917</v>
      </c>
      <c r="B17740" t="s">
        <v>63918</v>
      </c>
      <c r="D17740" t="s">
        <v>123</v>
      </c>
      <c r="E17740" t="s">
        <v>14</v>
      </c>
      <c r="F17740" t="s">
        <v>33</v>
      </c>
      <c r="G17740">
        <v>22</v>
      </c>
      <c r="H17740" t="s">
        <v>34</v>
      </c>
      <c r="I17740" t="s">
        <v>34</v>
      </c>
      <c r="J17740" s="1">
        <v>33970</v>
      </c>
      <c r="K17740" t="b">
        <f>IFERROR(VLOOKUP(F17740,english_mapping!A:B,2,FALSE),"NA")</f>
        <v>0</v>
      </c>
      <c r="L17740" t="str">
        <f t="shared" si="277"/>
        <v>Education</v>
      </c>
    </row>
    <row r="17741" spans="1:12" x14ac:dyDescent="0.25">
      <c r="A17741" t="s">
        <v>63919</v>
      </c>
      <c r="B17741" t="s">
        <v>63920</v>
      </c>
      <c r="C17741" t="s">
        <v>63921</v>
      </c>
      <c r="D17741" t="s">
        <v>63922</v>
      </c>
      <c r="E17741" t="s">
        <v>205</v>
      </c>
      <c r="J17741" t="s">
        <v>22024</v>
      </c>
      <c r="K17741" t="str">
        <f>IFERROR(VLOOKUP(F17741,english_mapping!A:B,2,FALSE),"NA")</f>
        <v>NA</v>
      </c>
      <c r="L17741" t="str">
        <f t="shared" si="277"/>
        <v>In-Flight Entertainment</v>
      </c>
    </row>
    <row r="17742" spans="1:12" x14ac:dyDescent="0.25">
      <c r="A17742" t="s">
        <v>63923</v>
      </c>
      <c r="B17742" t="s">
        <v>63924</v>
      </c>
      <c r="C17742" t="s">
        <v>63925</v>
      </c>
      <c r="D17742" t="s">
        <v>1275</v>
      </c>
      <c r="E17742" t="s">
        <v>14</v>
      </c>
      <c r="F17742" t="s">
        <v>21</v>
      </c>
      <c r="G17742" t="s">
        <v>59</v>
      </c>
      <c r="H17742" t="s">
        <v>4734</v>
      </c>
      <c r="I17742" t="s">
        <v>4734</v>
      </c>
      <c r="J17742" s="1">
        <v>38718</v>
      </c>
      <c r="K17742" t="b">
        <f>IFERROR(VLOOKUP(F17742,english_mapping!A:B,2,FALSE),"NA")</f>
        <v>1</v>
      </c>
      <c r="L17742" t="str">
        <f t="shared" si="277"/>
        <v>Health Care</v>
      </c>
    </row>
    <row r="17743" spans="1:12" x14ac:dyDescent="0.25">
      <c r="A17743" t="s">
        <v>63926</v>
      </c>
      <c r="B17743" t="s">
        <v>63927</v>
      </c>
      <c r="D17743" t="s">
        <v>1318</v>
      </c>
      <c r="E17743" t="s">
        <v>14</v>
      </c>
      <c r="F17743" t="s">
        <v>21</v>
      </c>
      <c r="G17743" t="s">
        <v>1262</v>
      </c>
      <c r="H17743" t="s">
        <v>6330</v>
      </c>
      <c r="I17743" t="s">
        <v>63928</v>
      </c>
      <c r="J17743" s="1">
        <v>41557</v>
      </c>
      <c r="K17743" t="b">
        <f>IFERROR(VLOOKUP(F17743,english_mapping!A:B,2,FALSE),"NA")</f>
        <v>1</v>
      </c>
      <c r="L17743" t="str">
        <f t="shared" si="277"/>
        <v>Automotive</v>
      </c>
    </row>
    <row r="17744" spans="1:12" x14ac:dyDescent="0.25">
      <c r="A17744" t="s">
        <v>63929</v>
      </c>
      <c r="B17744" t="s">
        <v>63930</v>
      </c>
      <c r="C17744" t="s">
        <v>63931</v>
      </c>
      <c r="D17744" t="s">
        <v>51</v>
      </c>
      <c r="E17744" t="s">
        <v>701</v>
      </c>
      <c r="F17744" t="s">
        <v>21</v>
      </c>
      <c r="G17744" t="s">
        <v>94</v>
      </c>
      <c r="H17744" t="s">
        <v>95</v>
      </c>
      <c r="I17744" t="s">
        <v>63932</v>
      </c>
      <c r="J17744" s="1">
        <v>35065</v>
      </c>
      <c r="K17744" t="b">
        <f>IFERROR(VLOOKUP(F17744,english_mapping!A:B,2,FALSE),"NA")</f>
        <v>1</v>
      </c>
      <c r="L17744" t="str">
        <f t="shared" si="277"/>
        <v>Biotechnology</v>
      </c>
    </row>
    <row r="17745" spans="1:12" x14ac:dyDescent="0.25">
      <c r="A17745" t="s">
        <v>63933</v>
      </c>
      <c r="B17745" t="s">
        <v>63934</v>
      </c>
      <c r="C17745" t="s">
        <v>63935</v>
      </c>
      <c r="D17745" t="s">
        <v>246</v>
      </c>
      <c r="E17745" t="s">
        <v>14</v>
      </c>
      <c r="F17745" t="s">
        <v>21</v>
      </c>
      <c r="G17745" t="s">
        <v>285</v>
      </c>
      <c r="H17745" t="s">
        <v>889</v>
      </c>
      <c r="I17745" t="s">
        <v>889</v>
      </c>
      <c r="J17745" t="s">
        <v>2333</v>
      </c>
      <c r="K17745" t="b">
        <f>IFERROR(VLOOKUP(F17745,english_mapping!A:B,2,FALSE),"NA")</f>
        <v>1</v>
      </c>
      <c r="L17745" t="str">
        <f t="shared" si="277"/>
        <v>Fashion</v>
      </c>
    </row>
    <row r="17746" spans="1:12" x14ac:dyDescent="0.25">
      <c r="A17746" t="s">
        <v>63936</v>
      </c>
      <c r="B17746" t="s">
        <v>63937</v>
      </c>
      <c r="C17746" t="s">
        <v>63938</v>
      </c>
      <c r="D17746" t="s">
        <v>38</v>
      </c>
      <c r="E17746" t="s">
        <v>109</v>
      </c>
      <c r="F17746" t="s">
        <v>15</v>
      </c>
      <c r="G17746">
        <v>9</v>
      </c>
      <c r="H17746" t="s">
        <v>8169</v>
      </c>
      <c r="I17746" t="s">
        <v>63939</v>
      </c>
      <c r="K17746" t="b">
        <f>IFERROR(VLOOKUP(F17746,english_mapping!A:B,2,FALSE),"NA")</f>
        <v>1</v>
      </c>
      <c r="L17746" t="str">
        <f t="shared" si="277"/>
        <v>Software</v>
      </c>
    </row>
    <row r="17747" spans="1:12" x14ac:dyDescent="0.25">
      <c r="A17747" t="s">
        <v>63940</v>
      </c>
      <c r="B17747" t="s">
        <v>63941</v>
      </c>
      <c r="C17747" t="s">
        <v>63942</v>
      </c>
      <c r="D17747" t="s">
        <v>63943</v>
      </c>
      <c r="E17747" t="s">
        <v>14</v>
      </c>
      <c r="F17747" t="s">
        <v>649</v>
      </c>
      <c r="G17747">
        <v>7</v>
      </c>
      <c r="H17747" t="s">
        <v>948</v>
      </c>
      <c r="I17747" t="s">
        <v>948</v>
      </c>
      <c r="J17747" s="1">
        <v>40909</v>
      </c>
      <c r="K17747" t="b">
        <f>IFERROR(VLOOKUP(F17747,english_mapping!A:B,2,FALSE),"NA")</f>
        <v>1</v>
      </c>
      <c r="L17747" t="str">
        <f t="shared" si="277"/>
        <v>Consumers</v>
      </c>
    </row>
    <row r="17748" spans="1:12" x14ac:dyDescent="0.25">
      <c r="A17748" t="s">
        <v>63944</v>
      </c>
      <c r="B17748" t="s">
        <v>63945</v>
      </c>
      <c r="C17748" t="s">
        <v>63946</v>
      </c>
      <c r="D17748" t="s">
        <v>1416</v>
      </c>
      <c r="E17748" t="s">
        <v>14</v>
      </c>
      <c r="F17748" t="s">
        <v>124</v>
      </c>
      <c r="G17748" t="s">
        <v>2652</v>
      </c>
      <c r="H17748" t="s">
        <v>2653</v>
      </c>
      <c r="I17748" t="s">
        <v>2653</v>
      </c>
      <c r="J17748" s="1">
        <v>36526</v>
      </c>
      <c r="K17748" t="b">
        <f>IFERROR(VLOOKUP(F17748,english_mapping!A:B,2,FALSE),"NA")</f>
        <v>1</v>
      </c>
      <c r="L17748" t="str">
        <f t="shared" si="277"/>
        <v>Semiconductors</v>
      </c>
    </row>
    <row r="17749" spans="1:12" x14ac:dyDescent="0.25">
      <c r="A17749" t="s">
        <v>63947</v>
      </c>
      <c r="B17749" t="s">
        <v>63948</v>
      </c>
      <c r="C17749" t="s">
        <v>63949</v>
      </c>
      <c r="D17749" t="s">
        <v>51</v>
      </c>
      <c r="E17749" t="s">
        <v>14</v>
      </c>
      <c r="F17749" t="s">
        <v>21</v>
      </c>
      <c r="G17749" t="s">
        <v>6276</v>
      </c>
      <c r="H17749" t="s">
        <v>6277</v>
      </c>
      <c r="I17749" t="s">
        <v>63950</v>
      </c>
      <c r="J17749" t="s">
        <v>63951</v>
      </c>
      <c r="K17749" t="b">
        <f>IFERROR(VLOOKUP(F17749,english_mapping!A:B,2,FALSE),"NA")</f>
        <v>1</v>
      </c>
      <c r="L17749" t="str">
        <f t="shared" si="277"/>
        <v>Biotechnology</v>
      </c>
    </row>
    <row r="17750" spans="1:12" x14ac:dyDescent="0.25">
      <c r="A17750" t="s">
        <v>63952</v>
      </c>
      <c r="B17750" t="s">
        <v>63953</v>
      </c>
      <c r="C17750" t="s">
        <v>63954</v>
      </c>
      <c r="D17750" t="s">
        <v>1275</v>
      </c>
      <c r="E17750" t="s">
        <v>14</v>
      </c>
      <c r="F17750" t="s">
        <v>21</v>
      </c>
      <c r="G17750" t="s">
        <v>59</v>
      </c>
      <c r="H17750" t="s">
        <v>60</v>
      </c>
      <c r="I17750" t="s">
        <v>1128</v>
      </c>
      <c r="J17750" s="1">
        <v>37987</v>
      </c>
      <c r="K17750" t="b">
        <f>IFERROR(VLOOKUP(F17750,english_mapping!A:B,2,FALSE),"NA")</f>
        <v>1</v>
      </c>
      <c r="L17750" t="str">
        <f t="shared" si="277"/>
        <v>Health Care</v>
      </c>
    </row>
    <row r="17751" spans="1:12" x14ac:dyDescent="0.25">
      <c r="A17751" t="s">
        <v>63955</v>
      </c>
      <c r="B17751" t="s">
        <v>63956</v>
      </c>
      <c r="C17751" t="s">
        <v>63957</v>
      </c>
      <c r="D17751" t="s">
        <v>63958</v>
      </c>
      <c r="E17751" t="s">
        <v>205</v>
      </c>
      <c r="F17751" t="s">
        <v>21</v>
      </c>
      <c r="G17751" t="s">
        <v>154</v>
      </c>
      <c r="H17751" t="s">
        <v>242</v>
      </c>
      <c r="I17751" t="s">
        <v>326</v>
      </c>
      <c r="J17751" s="1">
        <v>36161</v>
      </c>
      <c r="K17751" t="b">
        <f>IFERROR(VLOOKUP(F17751,english_mapping!A:B,2,FALSE),"NA")</f>
        <v>1</v>
      </c>
      <c r="L17751" t="str">
        <f t="shared" si="277"/>
        <v>Biotechnology</v>
      </c>
    </row>
    <row r="17752" spans="1:12" x14ac:dyDescent="0.25">
      <c r="A17752" t="s">
        <v>63959</v>
      </c>
      <c r="B17752" t="s">
        <v>63960</v>
      </c>
      <c r="C17752" t="s">
        <v>63961</v>
      </c>
      <c r="D17752" t="s">
        <v>63962</v>
      </c>
      <c r="E17752" t="s">
        <v>14</v>
      </c>
      <c r="F17752" t="s">
        <v>21</v>
      </c>
      <c r="G17752" t="s">
        <v>434</v>
      </c>
      <c r="H17752" t="s">
        <v>7820</v>
      </c>
      <c r="I17752" t="s">
        <v>7820</v>
      </c>
      <c r="J17752" s="1">
        <v>41275</v>
      </c>
      <c r="K17752" t="b">
        <f>IFERROR(VLOOKUP(F17752,english_mapping!A:B,2,FALSE),"NA")</f>
        <v>1</v>
      </c>
      <c r="L17752" t="str">
        <f t="shared" si="277"/>
        <v>iPhone</v>
      </c>
    </row>
    <row r="17753" spans="1:12" x14ac:dyDescent="0.25">
      <c r="A17753" t="s">
        <v>63963</v>
      </c>
      <c r="B17753" t="s">
        <v>63964</v>
      </c>
      <c r="C17753" t="s">
        <v>63965</v>
      </c>
      <c r="D17753" t="s">
        <v>32547</v>
      </c>
      <c r="E17753" t="s">
        <v>14</v>
      </c>
      <c r="F17753" t="s">
        <v>21</v>
      </c>
      <c r="G17753" t="s">
        <v>39</v>
      </c>
      <c r="H17753" t="s">
        <v>281</v>
      </c>
      <c r="I17753" t="s">
        <v>281</v>
      </c>
      <c r="J17753" s="1">
        <v>40547</v>
      </c>
      <c r="K17753" t="b">
        <f>IFERROR(VLOOKUP(F17753,english_mapping!A:B,2,FALSE),"NA")</f>
        <v>1</v>
      </c>
      <c r="L17753" t="str">
        <f t="shared" si="277"/>
        <v>B2B</v>
      </c>
    </row>
    <row r="17754" spans="1:12" x14ac:dyDescent="0.25">
      <c r="A17754" t="s">
        <v>63966</v>
      </c>
      <c r="B17754" t="s">
        <v>63967</v>
      </c>
      <c r="C17754" t="s">
        <v>63968</v>
      </c>
      <c r="D17754" t="s">
        <v>666</v>
      </c>
      <c r="E17754" t="s">
        <v>205</v>
      </c>
      <c r="F17754" t="s">
        <v>21</v>
      </c>
      <c r="G17754" t="s">
        <v>154</v>
      </c>
      <c r="H17754" t="s">
        <v>242</v>
      </c>
      <c r="I17754" t="s">
        <v>326</v>
      </c>
      <c r="K17754" t="b">
        <f>IFERROR(VLOOKUP(F17754,english_mapping!A:B,2,FALSE),"NA")</f>
        <v>1</v>
      </c>
      <c r="L17754" t="str">
        <f t="shared" si="277"/>
        <v>Technology</v>
      </c>
    </row>
    <row r="17755" spans="1:12" x14ac:dyDescent="0.25">
      <c r="A17755" t="s">
        <v>63969</v>
      </c>
      <c r="B17755" t="s">
        <v>63970</v>
      </c>
      <c r="C17755" t="s">
        <v>63971</v>
      </c>
      <c r="D17755" t="s">
        <v>89</v>
      </c>
      <c r="E17755" t="s">
        <v>14</v>
      </c>
      <c r="F17755" t="s">
        <v>21</v>
      </c>
      <c r="G17755" t="s">
        <v>154</v>
      </c>
      <c r="H17755" t="s">
        <v>242</v>
      </c>
      <c r="I17755" t="s">
        <v>2204</v>
      </c>
      <c r="J17755" s="1">
        <v>30317</v>
      </c>
      <c r="K17755" t="b">
        <f>IFERROR(VLOOKUP(F17755,english_mapping!A:B,2,FALSE),"NA")</f>
        <v>1</v>
      </c>
      <c r="L17755" t="str">
        <f t="shared" si="277"/>
        <v>Health and Wellness</v>
      </c>
    </row>
    <row r="17756" spans="1:12" x14ac:dyDescent="0.25">
      <c r="A17756" t="s">
        <v>63972</v>
      </c>
      <c r="B17756" t="s">
        <v>63973</v>
      </c>
      <c r="C17756" t="s">
        <v>63974</v>
      </c>
      <c r="D17756" t="s">
        <v>89</v>
      </c>
      <c r="E17756" t="s">
        <v>14</v>
      </c>
      <c r="F17756" t="s">
        <v>21</v>
      </c>
      <c r="G17756" t="s">
        <v>59</v>
      </c>
      <c r="H17756" t="s">
        <v>60</v>
      </c>
      <c r="I17756" t="s">
        <v>66</v>
      </c>
      <c r="J17756" s="1">
        <v>40544</v>
      </c>
      <c r="K17756" t="b">
        <f>IFERROR(VLOOKUP(F17756,english_mapping!A:B,2,FALSE),"NA")</f>
        <v>1</v>
      </c>
      <c r="L17756" t="str">
        <f t="shared" si="277"/>
        <v>Health and Wellness</v>
      </c>
    </row>
    <row r="17757" spans="1:12" x14ac:dyDescent="0.25">
      <c r="A17757" t="s">
        <v>63975</v>
      </c>
      <c r="B17757" t="s">
        <v>63976</v>
      </c>
      <c r="D17757" t="s">
        <v>1433</v>
      </c>
      <c r="E17757" t="s">
        <v>14</v>
      </c>
      <c r="F17757" t="s">
        <v>21</v>
      </c>
      <c r="G17757" t="s">
        <v>553</v>
      </c>
      <c r="H17757" t="s">
        <v>554</v>
      </c>
      <c r="I17757" t="s">
        <v>32085</v>
      </c>
      <c r="J17757" s="1">
        <v>35796</v>
      </c>
      <c r="K17757" t="b">
        <f>IFERROR(VLOOKUP(F17757,english_mapping!A:B,2,FALSE),"NA")</f>
        <v>1</v>
      </c>
      <c r="L17757" t="str">
        <f t="shared" si="277"/>
        <v>Web Hosting</v>
      </c>
    </row>
    <row r="17758" spans="1:12" x14ac:dyDescent="0.25">
      <c r="A17758" t="s">
        <v>63977</v>
      </c>
      <c r="B17758" t="s">
        <v>63978</v>
      </c>
      <c r="C17758" t="s">
        <v>63979</v>
      </c>
      <c r="D17758" t="s">
        <v>123</v>
      </c>
      <c r="E17758" t="s">
        <v>14</v>
      </c>
      <c r="F17758" t="s">
        <v>21</v>
      </c>
      <c r="G17758" t="s">
        <v>101</v>
      </c>
      <c r="H17758" t="s">
        <v>102</v>
      </c>
      <c r="I17758" t="s">
        <v>103</v>
      </c>
      <c r="J17758" s="1">
        <v>35431</v>
      </c>
      <c r="K17758" t="b">
        <f>IFERROR(VLOOKUP(F17758,english_mapping!A:B,2,FALSE),"NA")</f>
        <v>1</v>
      </c>
      <c r="L17758" t="str">
        <f t="shared" si="277"/>
        <v>Education</v>
      </c>
    </row>
    <row r="17759" spans="1:12" x14ac:dyDescent="0.25">
      <c r="A17759" t="s">
        <v>63980</v>
      </c>
      <c r="B17759" t="s">
        <v>63981</v>
      </c>
      <c r="C17759" t="s">
        <v>63982</v>
      </c>
      <c r="D17759" t="s">
        <v>38</v>
      </c>
      <c r="E17759" t="s">
        <v>14</v>
      </c>
      <c r="F17759" t="s">
        <v>21</v>
      </c>
      <c r="G17759" t="s">
        <v>154</v>
      </c>
      <c r="H17759" t="s">
        <v>242</v>
      </c>
      <c r="I17759" t="s">
        <v>242</v>
      </c>
      <c r="J17759" s="1">
        <v>38718</v>
      </c>
      <c r="K17759" t="b">
        <f>IFERROR(VLOOKUP(F17759,english_mapping!A:B,2,FALSE),"NA")</f>
        <v>1</v>
      </c>
      <c r="L17759" t="str">
        <f t="shared" si="277"/>
        <v>Software</v>
      </c>
    </row>
    <row r="17760" spans="1:12" x14ac:dyDescent="0.25">
      <c r="A17760" t="s">
        <v>63983</v>
      </c>
      <c r="B17760" t="s">
        <v>63984</v>
      </c>
      <c r="C17760" t="s">
        <v>63985</v>
      </c>
      <c r="D17760" t="s">
        <v>3186</v>
      </c>
      <c r="E17760" t="s">
        <v>14</v>
      </c>
      <c r="J17760" t="s">
        <v>41895</v>
      </c>
      <c r="K17760" t="str">
        <f>IFERROR(VLOOKUP(F17760,english_mapping!A:B,2,FALSE),"NA")</f>
        <v>NA</v>
      </c>
      <c r="L17760" t="str">
        <f t="shared" si="277"/>
        <v>Financial Services</v>
      </c>
    </row>
    <row r="17761" spans="1:12" x14ac:dyDescent="0.25">
      <c r="A17761" t="s">
        <v>63986</v>
      </c>
      <c r="B17761" t="s">
        <v>63987</v>
      </c>
      <c r="C17761" t="s">
        <v>63988</v>
      </c>
      <c r="D17761" t="s">
        <v>29155</v>
      </c>
      <c r="E17761" t="s">
        <v>14</v>
      </c>
      <c r="F17761" t="s">
        <v>21</v>
      </c>
      <c r="G17761" t="s">
        <v>131</v>
      </c>
      <c r="H17761" t="s">
        <v>132</v>
      </c>
      <c r="I17761" t="s">
        <v>1139</v>
      </c>
      <c r="J17761" s="1">
        <v>40917</v>
      </c>
      <c r="K17761" t="b">
        <f>IFERROR(VLOOKUP(F17761,english_mapping!A:B,2,FALSE),"NA")</f>
        <v>1</v>
      </c>
      <c r="L17761" t="str">
        <f t="shared" si="277"/>
        <v>E-Commerce</v>
      </c>
    </row>
    <row r="17762" spans="1:12" x14ac:dyDescent="0.25">
      <c r="A17762" t="s">
        <v>63989</v>
      </c>
      <c r="B17762" t="s">
        <v>63990</v>
      </c>
      <c r="C17762" t="s">
        <v>63991</v>
      </c>
      <c r="D17762" t="s">
        <v>3529</v>
      </c>
      <c r="E17762" t="s">
        <v>14</v>
      </c>
      <c r="F17762" t="s">
        <v>21</v>
      </c>
      <c r="G17762" t="s">
        <v>187</v>
      </c>
      <c r="H17762" t="s">
        <v>2239</v>
      </c>
      <c r="I17762" t="s">
        <v>63992</v>
      </c>
      <c r="K17762" t="b">
        <f>IFERROR(VLOOKUP(F17762,english_mapping!A:B,2,FALSE),"NA")</f>
        <v>1</v>
      </c>
      <c r="L17762" t="str">
        <f t="shared" si="277"/>
        <v>Health Care</v>
      </c>
    </row>
    <row r="17763" spans="1:12" x14ac:dyDescent="0.25">
      <c r="A17763" t="s">
        <v>63993</v>
      </c>
      <c r="B17763" t="s">
        <v>63994</v>
      </c>
      <c r="C17763" t="s">
        <v>63995</v>
      </c>
      <c r="D17763" t="s">
        <v>70</v>
      </c>
      <c r="E17763" t="s">
        <v>14</v>
      </c>
      <c r="F17763" t="s">
        <v>21</v>
      </c>
      <c r="G17763" t="s">
        <v>59</v>
      </c>
      <c r="H17763" t="s">
        <v>90</v>
      </c>
      <c r="I17763" t="s">
        <v>375</v>
      </c>
      <c r="J17763" t="s">
        <v>13410</v>
      </c>
      <c r="K17763" t="b">
        <f>IFERROR(VLOOKUP(F17763,english_mapping!A:B,2,FALSE),"NA")</f>
        <v>1</v>
      </c>
      <c r="L17763" t="str">
        <f t="shared" si="277"/>
        <v>E-Commerce</v>
      </c>
    </row>
    <row r="17764" spans="1:12" x14ac:dyDescent="0.25">
      <c r="A17764" t="s">
        <v>63996</v>
      </c>
      <c r="B17764" t="s">
        <v>63997</v>
      </c>
      <c r="C17764" t="s">
        <v>63998</v>
      </c>
      <c r="D17764" t="s">
        <v>755</v>
      </c>
      <c r="E17764" t="s">
        <v>14</v>
      </c>
      <c r="F17764" t="s">
        <v>21</v>
      </c>
      <c r="G17764" t="s">
        <v>59</v>
      </c>
      <c r="H17764" t="s">
        <v>987</v>
      </c>
      <c r="I17764" t="s">
        <v>988</v>
      </c>
      <c r="K17764" t="b">
        <f>IFERROR(VLOOKUP(F17764,english_mapping!A:B,2,FALSE),"NA")</f>
        <v>1</v>
      </c>
      <c r="L17764" t="str">
        <f t="shared" si="277"/>
        <v>Hardware + Software</v>
      </c>
    </row>
    <row r="17765" spans="1:12" x14ac:dyDescent="0.25">
      <c r="A17765" t="s">
        <v>63999</v>
      </c>
      <c r="B17765" t="s">
        <v>64000</v>
      </c>
      <c r="C17765" t="s">
        <v>64001</v>
      </c>
      <c r="D17765" t="s">
        <v>1318</v>
      </c>
      <c r="E17765" t="s">
        <v>205</v>
      </c>
      <c r="F17765" t="s">
        <v>1087</v>
      </c>
      <c r="G17765">
        <v>7</v>
      </c>
      <c r="H17765" t="s">
        <v>64002</v>
      </c>
      <c r="I17765" t="s">
        <v>64002</v>
      </c>
      <c r="K17765" t="b">
        <f>IFERROR(VLOOKUP(F17765,english_mapping!A:B,2,FALSE),"NA")</f>
        <v>0</v>
      </c>
      <c r="L17765" t="str">
        <f t="shared" si="277"/>
        <v>Automotive</v>
      </c>
    </row>
    <row r="17766" spans="1:12" x14ac:dyDescent="0.25">
      <c r="A17766" t="s">
        <v>64003</v>
      </c>
      <c r="B17766" t="s">
        <v>64004</v>
      </c>
      <c r="C17766" t="s">
        <v>64005</v>
      </c>
      <c r="D17766" t="s">
        <v>64006</v>
      </c>
      <c r="E17766" t="s">
        <v>14</v>
      </c>
      <c r="F17766" t="s">
        <v>124</v>
      </c>
      <c r="G17766" t="s">
        <v>125</v>
      </c>
      <c r="H17766" t="s">
        <v>126</v>
      </c>
      <c r="I17766" t="s">
        <v>126</v>
      </c>
      <c r="J17766" s="1">
        <v>41284</v>
      </c>
      <c r="K17766" t="b">
        <f>IFERROR(VLOOKUP(F17766,english_mapping!A:B,2,FALSE),"NA")</f>
        <v>1</v>
      </c>
      <c r="L17766" t="str">
        <f t="shared" si="277"/>
        <v>Bitcoin</v>
      </c>
    </row>
    <row r="17767" spans="1:12" x14ac:dyDescent="0.25">
      <c r="A17767" t="s">
        <v>64007</v>
      </c>
      <c r="B17767" t="s">
        <v>64008</v>
      </c>
      <c r="C17767" t="s">
        <v>64009</v>
      </c>
      <c r="D17767" t="s">
        <v>1538</v>
      </c>
      <c r="E17767" t="s">
        <v>14</v>
      </c>
      <c r="F17767" t="s">
        <v>52</v>
      </c>
      <c r="G17767" t="s">
        <v>200</v>
      </c>
      <c r="H17767" t="s">
        <v>12255</v>
      </c>
      <c r="I17767" t="s">
        <v>12255</v>
      </c>
      <c r="J17767" s="1">
        <v>36892</v>
      </c>
      <c r="K17767" t="b">
        <f>IFERROR(VLOOKUP(F17767,english_mapping!A:B,2,FALSE),"NA")</f>
        <v>1</v>
      </c>
      <c r="L17767" t="str">
        <f t="shared" si="277"/>
        <v>Security</v>
      </c>
    </row>
    <row r="17768" spans="1:12" x14ac:dyDescent="0.25">
      <c r="A17768" t="s">
        <v>64010</v>
      </c>
      <c r="B17768" t="s">
        <v>64011</v>
      </c>
      <c r="C17768" t="s">
        <v>64012</v>
      </c>
      <c r="D17768" t="s">
        <v>9772</v>
      </c>
      <c r="E17768" t="s">
        <v>14</v>
      </c>
      <c r="F17768" t="s">
        <v>21</v>
      </c>
      <c r="G17768" t="s">
        <v>626</v>
      </c>
      <c r="H17768" t="s">
        <v>15071</v>
      </c>
      <c r="I17768" t="s">
        <v>331</v>
      </c>
      <c r="J17768" s="1">
        <v>41275</v>
      </c>
      <c r="K17768" t="b">
        <f>IFERROR(VLOOKUP(F17768,english_mapping!A:B,2,FALSE),"NA")</f>
        <v>1</v>
      </c>
      <c r="L17768" t="str">
        <f t="shared" si="277"/>
        <v>Networking</v>
      </c>
    </row>
    <row r="17769" spans="1:12" x14ac:dyDescent="0.25">
      <c r="A17769" t="s">
        <v>64013</v>
      </c>
      <c r="B17769" t="s">
        <v>64014</v>
      </c>
      <c r="C17769" t="s">
        <v>64015</v>
      </c>
      <c r="D17769" t="s">
        <v>64016</v>
      </c>
      <c r="E17769" t="s">
        <v>14</v>
      </c>
      <c r="F17769" t="s">
        <v>21</v>
      </c>
      <c r="G17769" t="s">
        <v>101</v>
      </c>
      <c r="H17769" t="s">
        <v>102</v>
      </c>
      <c r="I17769" t="s">
        <v>103</v>
      </c>
      <c r="J17769" s="1">
        <v>41648</v>
      </c>
      <c r="K17769" t="b">
        <f>IFERROR(VLOOKUP(F17769,english_mapping!A:B,2,FALSE),"NA")</f>
        <v>1</v>
      </c>
      <c r="L17769" t="str">
        <f t="shared" si="277"/>
        <v>Contact Management</v>
      </c>
    </row>
    <row r="17770" spans="1:12" x14ac:dyDescent="0.25">
      <c r="A17770" t="s">
        <v>64017</v>
      </c>
      <c r="B17770" t="s">
        <v>64018</v>
      </c>
      <c r="C17770" t="s">
        <v>64019</v>
      </c>
      <c r="D17770" t="s">
        <v>64020</v>
      </c>
      <c r="E17770" t="s">
        <v>14</v>
      </c>
      <c r="F17770" t="s">
        <v>712</v>
      </c>
      <c r="G17770">
        <v>5</v>
      </c>
      <c r="H17770" t="s">
        <v>713</v>
      </c>
      <c r="I17770" t="s">
        <v>713</v>
      </c>
      <c r="J17770" s="1">
        <v>40910</v>
      </c>
      <c r="K17770" t="b">
        <f>IFERROR(VLOOKUP(F17770,english_mapping!A:B,2,FALSE),"NA")</f>
        <v>0</v>
      </c>
      <c r="L17770" t="str">
        <f t="shared" si="277"/>
        <v>Beauty</v>
      </c>
    </row>
    <row r="17771" spans="1:12" x14ac:dyDescent="0.25">
      <c r="A17771" t="s">
        <v>64021</v>
      </c>
      <c r="B17771" t="s">
        <v>64022</v>
      </c>
      <c r="C17771" t="s">
        <v>64023</v>
      </c>
      <c r="D17771" t="s">
        <v>123</v>
      </c>
      <c r="E17771" t="s">
        <v>14</v>
      </c>
      <c r="F17771" t="s">
        <v>124</v>
      </c>
      <c r="G17771" t="s">
        <v>125</v>
      </c>
      <c r="H17771" t="s">
        <v>126</v>
      </c>
      <c r="I17771" t="s">
        <v>126</v>
      </c>
      <c r="J17771" s="1">
        <v>41224</v>
      </c>
      <c r="K17771" t="b">
        <f>IFERROR(VLOOKUP(F17771,english_mapping!A:B,2,FALSE),"NA")</f>
        <v>1</v>
      </c>
      <c r="L17771" t="str">
        <f t="shared" si="277"/>
        <v>Education</v>
      </c>
    </row>
    <row r="17772" spans="1:12" x14ac:dyDescent="0.25">
      <c r="A17772" t="s">
        <v>64024</v>
      </c>
      <c r="B17772" t="s">
        <v>64025</v>
      </c>
      <c r="C17772" t="s">
        <v>64026</v>
      </c>
      <c r="D17772" t="s">
        <v>32</v>
      </c>
      <c r="E17772" t="s">
        <v>14</v>
      </c>
      <c r="F17772" t="s">
        <v>21</v>
      </c>
      <c r="G17772" t="s">
        <v>1300</v>
      </c>
      <c r="H17772" t="s">
        <v>1301</v>
      </c>
      <c r="I17772" t="s">
        <v>1302</v>
      </c>
      <c r="J17772" s="1">
        <v>39814</v>
      </c>
      <c r="K17772" t="b">
        <f>IFERROR(VLOOKUP(F17772,english_mapping!A:B,2,FALSE),"NA")</f>
        <v>1</v>
      </c>
      <c r="L17772" t="str">
        <f t="shared" si="277"/>
        <v>Curated Web</v>
      </c>
    </row>
    <row r="17773" spans="1:12" x14ac:dyDescent="0.25">
      <c r="A17773" t="s">
        <v>64027</v>
      </c>
      <c r="B17773" t="s">
        <v>64028</v>
      </c>
      <c r="C17773" t="s">
        <v>64029</v>
      </c>
      <c r="D17773" t="s">
        <v>284</v>
      </c>
      <c r="E17773" t="s">
        <v>109</v>
      </c>
      <c r="K17773" t="str">
        <f>IFERROR(VLOOKUP(F17773,english_mapping!A:B,2,FALSE),"NA")</f>
        <v>NA</v>
      </c>
      <c r="L17773" t="str">
        <f t="shared" si="277"/>
        <v>Real Estate</v>
      </c>
    </row>
    <row r="17774" spans="1:12" x14ac:dyDescent="0.25">
      <c r="A17774" t="s">
        <v>64030</v>
      </c>
      <c r="B17774" t="s">
        <v>64031</v>
      </c>
      <c r="C17774" t="s">
        <v>64032</v>
      </c>
      <c r="D17774" t="s">
        <v>64033</v>
      </c>
      <c r="E17774" t="s">
        <v>14</v>
      </c>
      <c r="F17774" t="s">
        <v>3481</v>
      </c>
      <c r="G17774">
        <v>7</v>
      </c>
      <c r="H17774" t="s">
        <v>3482</v>
      </c>
      <c r="I17774" t="s">
        <v>3482</v>
      </c>
      <c r="J17774" t="s">
        <v>9337</v>
      </c>
      <c r="K17774" t="b">
        <f>IFERROR(VLOOKUP(F17774,english_mapping!A:B,2,FALSE),"NA")</f>
        <v>0</v>
      </c>
      <c r="L17774" t="str">
        <f t="shared" si="277"/>
        <v>Blogging Platforms</v>
      </c>
    </row>
    <row r="17775" spans="1:12" x14ac:dyDescent="0.25">
      <c r="A17775" t="s">
        <v>64034</v>
      </c>
      <c r="B17775" t="s">
        <v>64035</v>
      </c>
      <c r="C17775" t="s">
        <v>64036</v>
      </c>
      <c r="D17775" t="s">
        <v>64037</v>
      </c>
      <c r="E17775" t="s">
        <v>14</v>
      </c>
      <c r="F17775" t="s">
        <v>9103</v>
      </c>
      <c r="G17775">
        <v>11</v>
      </c>
      <c r="H17775" t="s">
        <v>9104</v>
      </c>
      <c r="I17775" t="s">
        <v>9104</v>
      </c>
      <c r="J17775" s="1">
        <v>40549</v>
      </c>
      <c r="K17775" t="b">
        <f>IFERROR(VLOOKUP(F17775,english_mapping!A:B,2,FALSE),"NA")</f>
        <v>0</v>
      </c>
      <c r="L17775" t="str">
        <f t="shared" si="277"/>
        <v>Ediscovery</v>
      </c>
    </row>
    <row r="17776" spans="1:12" x14ac:dyDescent="0.25">
      <c r="A17776" t="s">
        <v>64038</v>
      </c>
      <c r="B17776" t="s">
        <v>64039</v>
      </c>
      <c r="C17776" t="s">
        <v>64040</v>
      </c>
      <c r="D17776" t="s">
        <v>37951</v>
      </c>
      <c r="E17776" t="s">
        <v>14</v>
      </c>
      <c r="F17776" t="s">
        <v>712</v>
      </c>
      <c r="G17776">
        <v>5</v>
      </c>
      <c r="H17776" t="s">
        <v>713</v>
      </c>
      <c r="I17776" t="s">
        <v>11701</v>
      </c>
      <c r="J17776" s="1">
        <v>38718</v>
      </c>
      <c r="K17776" t="b">
        <f>IFERROR(VLOOKUP(F17776,english_mapping!A:B,2,FALSE),"NA")</f>
        <v>0</v>
      </c>
      <c r="L17776" t="str">
        <f t="shared" si="277"/>
        <v>Diagnostics</v>
      </c>
    </row>
    <row r="17777" spans="1:12" x14ac:dyDescent="0.25">
      <c r="A17777" t="s">
        <v>64041</v>
      </c>
      <c r="B17777" t="s">
        <v>64042</v>
      </c>
      <c r="C17777" t="s">
        <v>64043</v>
      </c>
      <c r="D17777" t="s">
        <v>64044</v>
      </c>
      <c r="E17777" t="s">
        <v>14</v>
      </c>
      <c r="F17777" t="s">
        <v>2175</v>
      </c>
      <c r="G17777">
        <v>13</v>
      </c>
      <c r="H17777" t="s">
        <v>2176</v>
      </c>
      <c r="I17777" t="s">
        <v>2177</v>
      </c>
      <c r="J17777" s="1">
        <v>40920</v>
      </c>
      <c r="K17777" t="b">
        <f>IFERROR(VLOOKUP(F17777,english_mapping!A:B,2,FALSE),"NA")</f>
        <v>0</v>
      </c>
      <c r="L17777" t="str">
        <f t="shared" si="277"/>
        <v>Adventure Travel</v>
      </c>
    </row>
    <row r="17778" spans="1:12" x14ac:dyDescent="0.25">
      <c r="A17778" t="s">
        <v>64045</v>
      </c>
      <c r="B17778" t="s">
        <v>64046</v>
      </c>
      <c r="C17778" t="s">
        <v>64047</v>
      </c>
      <c r="D17778" t="s">
        <v>64048</v>
      </c>
      <c r="E17778" t="s">
        <v>205</v>
      </c>
      <c r="F17778" t="s">
        <v>1163</v>
      </c>
      <c r="G17778">
        <v>23</v>
      </c>
      <c r="H17778" t="s">
        <v>7048</v>
      </c>
      <c r="I17778" t="s">
        <v>7048</v>
      </c>
      <c r="J17778" s="1">
        <v>29221</v>
      </c>
      <c r="K17778" t="b">
        <f>IFERROR(VLOOKUP(F17778,english_mapping!A:B,2,FALSE),"NA")</f>
        <v>0</v>
      </c>
      <c r="L17778" t="str">
        <f t="shared" si="277"/>
        <v>Electrical Distribution</v>
      </c>
    </row>
    <row r="17779" spans="1:12" x14ac:dyDescent="0.25">
      <c r="A17779" t="s">
        <v>64049</v>
      </c>
      <c r="B17779" t="s">
        <v>64050</v>
      </c>
      <c r="C17779" t="s">
        <v>64051</v>
      </c>
      <c r="D17779" t="s">
        <v>70</v>
      </c>
      <c r="E17779" t="s">
        <v>14</v>
      </c>
      <c r="F17779" t="s">
        <v>1163</v>
      </c>
      <c r="G17779">
        <v>2</v>
      </c>
      <c r="H17779" t="s">
        <v>1785</v>
      </c>
      <c r="I17779" t="s">
        <v>1786</v>
      </c>
      <c r="J17779" s="1">
        <v>39448</v>
      </c>
      <c r="K17779" t="b">
        <f>IFERROR(VLOOKUP(F17779,english_mapping!A:B,2,FALSE),"NA")</f>
        <v>0</v>
      </c>
      <c r="L17779" t="str">
        <f t="shared" si="277"/>
        <v>E-Commerce</v>
      </c>
    </row>
    <row r="17780" spans="1:12" x14ac:dyDescent="0.25">
      <c r="A17780" t="s">
        <v>64052</v>
      </c>
      <c r="B17780" t="s">
        <v>64053</v>
      </c>
      <c r="C17780" t="s">
        <v>64054</v>
      </c>
      <c r="D17780" t="s">
        <v>64055</v>
      </c>
      <c r="E17780" t="s">
        <v>14</v>
      </c>
      <c r="F17780" t="s">
        <v>33</v>
      </c>
      <c r="G17780">
        <v>2</v>
      </c>
      <c r="H17780" t="s">
        <v>1550</v>
      </c>
      <c r="I17780" t="s">
        <v>64056</v>
      </c>
      <c r="J17780" s="1">
        <v>39083</v>
      </c>
      <c r="K17780" t="b">
        <f>IFERROR(VLOOKUP(F17780,english_mapping!A:B,2,FALSE),"NA")</f>
        <v>0</v>
      </c>
      <c r="L17780" t="str">
        <f t="shared" si="277"/>
        <v>Application Platforms</v>
      </c>
    </row>
    <row r="17781" spans="1:12" x14ac:dyDescent="0.25">
      <c r="A17781" t="s">
        <v>64057</v>
      </c>
      <c r="B17781" t="s">
        <v>64058</v>
      </c>
      <c r="C17781" t="s">
        <v>64059</v>
      </c>
      <c r="E17781" t="s">
        <v>205</v>
      </c>
      <c r="J17781" s="1">
        <v>41947</v>
      </c>
      <c r="K17781" t="str">
        <f>IFERROR(VLOOKUP(F17781,english_mapping!A:B,2,FALSE),"NA")</f>
        <v>NA</v>
      </c>
      <c r="L17781">
        <f t="shared" si="277"/>
        <v>0</v>
      </c>
    </row>
    <row r="17782" spans="1:12" x14ac:dyDescent="0.25">
      <c r="A17782" t="s">
        <v>64060</v>
      </c>
      <c r="B17782" t="s">
        <v>64061</v>
      </c>
      <c r="C17782" t="s">
        <v>64059</v>
      </c>
      <c r="D17782" t="s">
        <v>64062</v>
      </c>
      <c r="E17782" t="s">
        <v>205</v>
      </c>
      <c r="F17782" t="s">
        <v>365</v>
      </c>
      <c r="G17782">
        <v>27</v>
      </c>
      <c r="H17782" t="s">
        <v>3285</v>
      </c>
      <c r="I17782" t="s">
        <v>64063</v>
      </c>
      <c r="J17782" s="1">
        <v>41947</v>
      </c>
      <c r="K17782" t="b">
        <f>IFERROR(VLOOKUP(F17782,english_mapping!A:B,2,FALSE),"NA")</f>
        <v>0</v>
      </c>
      <c r="L17782" t="str">
        <f t="shared" si="277"/>
        <v>Design</v>
      </c>
    </row>
    <row r="17783" spans="1:12" x14ac:dyDescent="0.25">
      <c r="A17783" t="s">
        <v>64064</v>
      </c>
      <c r="B17783" t="s">
        <v>64065</v>
      </c>
      <c r="C17783" t="s">
        <v>64066</v>
      </c>
      <c r="D17783" t="s">
        <v>64067</v>
      </c>
      <c r="E17783" t="s">
        <v>701</v>
      </c>
      <c r="F17783" t="s">
        <v>33</v>
      </c>
      <c r="G17783">
        <v>22</v>
      </c>
      <c r="H17783" t="s">
        <v>34</v>
      </c>
      <c r="I17783" t="s">
        <v>34</v>
      </c>
      <c r="J17783" s="1">
        <v>36165</v>
      </c>
      <c r="K17783" t="b">
        <f>IFERROR(VLOOKUP(F17783,english_mapping!A:B,2,FALSE),"NA")</f>
        <v>0</v>
      </c>
      <c r="L17783" t="str">
        <f t="shared" si="277"/>
        <v>Transportation</v>
      </c>
    </row>
    <row r="17784" spans="1:12" x14ac:dyDescent="0.25">
      <c r="A17784" t="s">
        <v>64068</v>
      </c>
      <c r="B17784" t="s">
        <v>64069</v>
      </c>
      <c r="C17784" t="s">
        <v>64070</v>
      </c>
      <c r="D17784" t="s">
        <v>1416</v>
      </c>
      <c r="E17784" t="s">
        <v>205</v>
      </c>
      <c r="F17784" t="s">
        <v>124</v>
      </c>
      <c r="G17784" t="s">
        <v>34324</v>
      </c>
      <c r="H17784" t="s">
        <v>45792</v>
      </c>
      <c r="I17784" t="s">
        <v>45792</v>
      </c>
      <c r="J17784" s="1">
        <v>37622</v>
      </c>
      <c r="K17784" t="b">
        <f>IFERROR(VLOOKUP(F17784,english_mapping!A:B,2,FALSE),"NA")</f>
        <v>1</v>
      </c>
      <c r="L17784" t="str">
        <f t="shared" si="277"/>
        <v>Semiconductors</v>
      </c>
    </row>
    <row r="17785" spans="1:12" x14ac:dyDescent="0.25">
      <c r="A17785" t="s">
        <v>64071</v>
      </c>
      <c r="B17785" t="s">
        <v>64072</v>
      </c>
      <c r="C17785" t="s">
        <v>64073</v>
      </c>
      <c r="E17785" t="s">
        <v>14</v>
      </c>
      <c r="K17785" t="str">
        <f>IFERROR(VLOOKUP(F17785,english_mapping!A:B,2,FALSE),"NA")</f>
        <v>NA</v>
      </c>
      <c r="L17785">
        <f t="shared" si="277"/>
        <v>0</v>
      </c>
    </row>
    <row r="17786" spans="1:12" x14ac:dyDescent="0.25">
      <c r="A17786" t="s">
        <v>64074</v>
      </c>
      <c r="B17786" t="s">
        <v>64075</v>
      </c>
      <c r="C17786" t="s">
        <v>64076</v>
      </c>
      <c r="D17786" t="s">
        <v>64077</v>
      </c>
      <c r="E17786" t="s">
        <v>109</v>
      </c>
      <c r="F17786" t="s">
        <v>21</v>
      </c>
      <c r="G17786" t="s">
        <v>434</v>
      </c>
      <c r="H17786" t="s">
        <v>535</v>
      </c>
      <c r="I17786" t="s">
        <v>322</v>
      </c>
      <c r="J17786" s="1">
        <v>36161</v>
      </c>
      <c r="K17786" t="b">
        <f>IFERROR(VLOOKUP(F17786,english_mapping!A:B,2,FALSE),"NA")</f>
        <v>1</v>
      </c>
      <c r="L17786" t="str">
        <f t="shared" si="277"/>
        <v>B2B</v>
      </c>
    </row>
    <row r="17787" spans="1:12" x14ac:dyDescent="0.25">
      <c r="A17787" t="s">
        <v>64078</v>
      </c>
      <c r="B17787" t="s">
        <v>64079</v>
      </c>
      <c r="C17787" t="s">
        <v>64080</v>
      </c>
      <c r="D17787" t="s">
        <v>3928</v>
      </c>
      <c r="E17787" t="s">
        <v>14</v>
      </c>
      <c r="F17787" t="s">
        <v>21</v>
      </c>
      <c r="G17787" t="s">
        <v>1105</v>
      </c>
      <c r="H17787" t="s">
        <v>1106</v>
      </c>
      <c r="I17787" t="s">
        <v>1196</v>
      </c>
      <c r="J17787" s="1">
        <v>39814</v>
      </c>
      <c r="K17787" t="b">
        <f>IFERROR(VLOOKUP(F17787,english_mapping!A:B,2,FALSE),"NA")</f>
        <v>1</v>
      </c>
      <c r="L17787" t="str">
        <f t="shared" si="277"/>
        <v>Health Care</v>
      </c>
    </row>
    <row r="17788" spans="1:12" x14ac:dyDescent="0.25">
      <c r="A17788" t="s">
        <v>64081</v>
      </c>
      <c r="B17788" t="s">
        <v>64082</v>
      </c>
      <c r="C17788" t="s">
        <v>64083</v>
      </c>
      <c r="D17788" t="s">
        <v>64084</v>
      </c>
      <c r="E17788" t="s">
        <v>14</v>
      </c>
      <c r="F17788" t="s">
        <v>21</v>
      </c>
      <c r="G17788" t="s">
        <v>101</v>
      </c>
      <c r="H17788" t="s">
        <v>102</v>
      </c>
      <c r="I17788" t="s">
        <v>103</v>
      </c>
      <c r="J17788" s="1">
        <v>41640</v>
      </c>
      <c r="K17788" t="b">
        <f>IFERROR(VLOOKUP(F17788,english_mapping!A:B,2,FALSE),"NA")</f>
        <v>1</v>
      </c>
      <c r="L17788" t="str">
        <f t="shared" si="277"/>
        <v>Designers</v>
      </c>
    </row>
    <row r="17789" spans="1:12" x14ac:dyDescent="0.25">
      <c r="A17789" t="s">
        <v>64085</v>
      </c>
      <c r="B17789" t="s">
        <v>64086</v>
      </c>
      <c r="C17789" t="s">
        <v>64087</v>
      </c>
      <c r="D17789" t="s">
        <v>64088</v>
      </c>
      <c r="E17789" t="s">
        <v>14</v>
      </c>
      <c r="F17789" t="s">
        <v>13083</v>
      </c>
      <c r="G17789">
        <v>35</v>
      </c>
      <c r="H17789" t="s">
        <v>13696</v>
      </c>
      <c r="I17789" t="s">
        <v>13696</v>
      </c>
      <c r="J17789" s="1">
        <v>41640</v>
      </c>
      <c r="K17789" t="b">
        <f>IFERROR(VLOOKUP(F17789,english_mapping!A:B,2,FALSE),"NA")</f>
        <v>0</v>
      </c>
      <c r="L17789" t="str">
        <f t="shared" si="277"/>
        <v>Finance</v>
      </c>
    </row>
    <row r="17790" spans="1:12" x14ac:dyDescent="0.25">
      <c r="A17790" t="s">
        <v>64089</v>
      </c>
      <c r="B17790" t="s">
        <v>64090</v>
      </c>
      <c r="D17790" t="s">
        <v>1447</v>
      </c>
      <c r="E17790" t="s">
        <v>14</v>
      </c>
      <c r="F17790" t="s">
        <v>712</v>
      </c>
      <c r="G17790">
        <v>5</v>
      </c>
      <c r="H17790" t="s">
        <v>713</v>
      </c>
      <c r="I17790" t="s">
        <v>11701</v>
      </c>
      <c r="J17790" s="1">
        <v>41275</v>
      </c>
      <c r="K17790" t="b">
        <f>IFERROR(VLOOKUP(F17790,english_mapping!A:B,2,FALSE),"NA")</f>
        <v>0</v>
      </c>
      <c r="L17790" t="str">
        <f t="shared" si="277"/>
        <v>Biotechnology</v>
      </c>
    </row>
    <row r="17791" spans="1:12" x14ac:dyDescent="0.25">
      <c r="A17791" t="s">
        <v>64091</v>
      </c>
      <c r="B17791" t="s">
        <v>64092</v>
      </c>
      <c r="C17791" t="s">
        <v>64093</v>
      </c>
      <c r="D17791" t="s">
        <v>64094</v>
      </c>
      <c r="E17791" t="s">
        <v>14</v>
      </c>
      <c r="F17791" t="s">
        <v>21</v>
      </c>
      <c r="K17791" t="b">
        <f>IFERROR(VLOOKUP(F17791,english_mapping!A:B,2,FALSE),"NA")</f>
        <v>1</v>
      </c>
      <c r="L17791" t="str">
        <f t="shared" si="277"/>
        <v>Electronics</v>
      </c>
    </row>
    <row r="17792" spans="1:12" x14ac:dyDescent="0.25">
      <c r="A17792" t="s">
        <v>64095</v>
      </c>
      <c r="B17792" t="s">
        <v>64096</v>
      </c>
      <c r="C17792" t="s">
        <v>64097</v>
      </c>
      <c r="D17792" t="s">
        <v>356</v>
      </c>
      <c r="E17792" t="s">
        <v>109</v>
      </c>
      <c r="F17792" t="s">
        <v>408</v>
      </c>
      <c r="G17792">
        <v>40</v>
      </c>
      <c r="H17792" t="s">
        <v>1001</v>
      </c>
      <c r="I17792" t="s">
        <v>1001</v>
      </c>
      <c r="K17792" t="b">
        <f>IFERROR(VLOOKUP(F17792,english_mapping!A:B,2,FALSE),"NA")</f>
        <v>0</v>
      </c>
      <c r="L17792" t="str">
        <f t="shared" si="277"/>
        <v>Manufacturing</v>
      </c>
    </row>
    <row r="17793" spans="1:12" x14ac:dyDescent="0.25">
      <c r="A17793" t="s">
        <v>64098</v>
      </c>
      <c r="B17793" t="s">
        <v>64099</v>
      </c>
      <c r="D17793" t="s">
        <v>51</v>
      </c>
      <c r="E17793" t="s">
        <v>14</v>
      </c>
      <c r="F17793" t="s">
        <v>161</v>
      </c>
      <c r="G17793" t="s">
        <v>5719</v>
      </c>
      <c r="H17793" t="s">
        <v>5927</v>
      </c>
      <c r="I17793" t="s">
        <v>5927</v>
      </c>
      <c r="J17793" s="1">
        <v>41275</v>
      </c>
      <c r="K17793" t="b">
        <f>IFERROR(VLOOKUP(F17793,english_mapping!A:B,2,FALSE),"NA")</f>
        <v>0</v>
      </c>
      <c r="L17793" t="str">
        <f t="shared" si="277"/>
        <v>Biotechnology</v>
      </c>
    </row>
    <row r="17794" spans="1:12" x14ac:dyDescent="0.25">
      <c r="A17794" t="s">
        <v>64100</v>
      </c>
      <c r="B17794" t="s">
        <v>64101</v>
      </c>
      <c r="C17794" t="s">
        <v>64102</v>
      </c>
      <c r="D17794" t="s">
        <v>64103</v>
      </c>
      <c r="E17794" t="s">
        <v>14</v>
      </c>
      <c r="F17794" t="s">
        <v>661</v>
      </c>
      <c r="G17794">
        <v>9</v>
      </c>
      <c r="H17794" t="s">
        <v>2122</v>
      </c>
      <c r="I17794" t="s">
        <v>2122</v>
      </c>
      <c r="J17794" s="1">
        <v>41647</v>
      </c>
      <c r="K17794" t="b">
        <f>IFERROR(VLOOKUP(F17794,english_mapping!A:B,2,FALSE),"NA")</f>
        <v>0</v>
      </c>
      <c r="L17794" t="str">
        <f t="shared" si="277"/>
        <v>3D Technology</v>
      </c>
    </row>
    <row r="17795" spans="1:12" x14ac:dyDescent="0.25">
      <c r="A17795" t="s">
        <v>64104</v>
      </c>
      <c r="B17795" t="s">
        <v>64105</v>
      </c>
      <c r="C17795" t="s">
        <v>64106</v>
      </c>
      <c r="D17795" t="s">
        <v>64107</v>
      </c>
      <c r="E17795" t="s">
        <v>14</v>
      </c>
      <c r="F17795" t="s">
        <v>21</v>
      </c>
      <c r="G17795" t="s">
        <v>154</v>
      </c>
      <c r="H17795" t="s">
        <v>242</v>
      </c>
      <c r="I17795" t="s">
        <v>242</v>
      </c>
      <c r="J17795" s="1">
        <v>41275</v>
      </c>
      <c r="K17795" t="b">
        <f>IFERROR(VLOOKUP(F17795,english_mapping!A:B,2,FALSE),"NA")</f>
        <v>1</v>
      </c>
      <c r="L17795" t="str">
        <f t="shared" si="277"/>
        <v>Finance Technology</v>
      </c>
    </row>
    <row r="17796" spans="1:12" x14ac:dyDescent="0.25">
      <c r="A17796" t="s">
        <v>64108</v>
      </c>
      <c r="B17796" t="s">
        <v>64109</v>
      </c>
      <c r="E17796" t="s">
        <v>14</v>
      </c>
      <c r="K17796" t="str">
        <f>IFERROR(VLOOKUP(F17796,english_mapping!A:B,2,FALSE),"NA")</f>
        <v>NA</v>
      </c>
      <c r="L17796">
        <f t="shared" ref="L17796:L17859" si="278">IFERROR(LEFT(D17796,(FIND("|",D17796))-1),D17796)</f>
        <v>0</v>
      </c>
    </row>
    <row r="17797" spans="1:12" x14ac:dyDescent="0.25">
      <c r="A17797" t="s">
        <v>64110</v>
      </c>
      <c r="B17797" t="s">
        <v>64111</v>
      </c>
      <c r="C17797" t="s">
        <v>64112</v>
      </c>
      <c r="D17797" t="s">
        <v>64113</v>
      </c>
      <c r="E17797" t="s">
        <v>205</v>
      </c>
      <c r="F17797" t="s">
        <v>462</v>
      </c>
      <c r="G17797">
        <v>48</v>
      </c>
      <c r="H17797" t="s">
        <v>463</v>
      </c>
      <c r="I17797" t="s">
        <v>463</v>
      </c>
      <c r="J17797" t="s">
        <v>14621</v>
      </c>
      <c r="K17797" t="b">
        <f>IFERROR(VLOOKUP(F17797,english_mapping!A:B,2,FALSE),"NA")</f>
        <v>0</v>
      </c>
      <c r="L17797" t="str">
        <f t="shared" si="278"/>
        <v>Information Technology</v>
      </c>
    </row>
    <row r="17798" spans="1:12" x14ac:dyDescent="0.25">
      <c r="A17798" t="s">
        <v>64114</v>
      </c>
      <c r="B17798" t="s">
        <v>64115</v>
      </c>
      <c r="C17798" t="s">
        <v>64116</v>
      </c>
      <c r="D17798" t="s">
        <v>64117</v>
      </c>
      <c r="E17798" t="s">
        <v>205</v>
      </c>
      <c r="F17798" t="s">
        <v>21</v>
      </c>
      <c r="G17798" t="s">
        <v>39</v>
      </c>
      <c r="H17798" t="s">
        <v>281</v>
      </c>
      <c r="I17798" t="s">
        <v>281</v>
      </c>
      <c r="J17798" t="s">
        <v>64118</v>
      </c>
      <c r="K17798" t="b">
        <f>IFERROR(VLOOKUP(F17798,english_mapping!A:B,2,FALSE),"NA")</f>
        <v>1</v>
      </c>
      <c r="L17798" t="str">
        <f t="shared" si="278"/>
        <v>Advertising</v>
      </c>
    </row>
    <row r="17799" spans="1:12" x14ac:dyDescent="0.25">
      <c r="A17799" t="s">
        <v>64119</v>
      </c>
      <c r="B17799" t="s">
        <v>64120</v>
      </c>
      <c r="C17799" t="s">
        <v>64121</v>
      </c>
      <c r="D17799" t="s">
        <v>11084</v>
      </c>
      <c r="E17799" t="s">
        <v>14</v>
      </c>
      <c r="F17799" t="s">
        <v>21</v>
      </c>
      <c r="G17799" t="s">
        <v>187</v>
      </c>
      <c r="H17799" t="s">
        <v>188</v>
      </c>
      <c r="I17799" t="s">
        <v>188</v>
      </c>
      <c r="K17799" t="b">
        <f>IFERROR(VLOOKUP(F17799,english_mapping!A:B,2,FALSE),"NA")</f>
        <v>1</v>
      </c>
      <c r="L17799" t="str">
        <f t="shared" si="278"/>
        <v>Health Care</v>
      </c>
    </row>
    <row r="17800" spans="1:12" x14ac:dyDescent="0.25">
      <c r="A17800" t="s">
        <v>64122</v>
      </c>
      <c r="B17800" t="s">
        <v>64123</v>
      </c>
      <c r="C17800" t="s">
        <v>64124</v>
      </c>
      <c r="D17800" t="s">
        <v>51</v>
      </c>
      <c r="E17800" t="s">
        <v>14</v>
      </c>
      <c r="F17800" t="s">
        <v>21</v>
      </c>
      <c r="G17800" t="s">
        <v>154</v>
      </c>
      <c r="H17800" t="s">
        <v>155</v>
      </c>
      <c r="I17800" t="s">
        <v>64125</v>
      </c>
      <c r="K17800" t="b">
        <f>IFERROR(VLOOKUP(F17800,english_mapping!A:B,2,FALSE),"NA")</f>
        <v>1</v>
      </c>
      <c r="L17800" t="str">
        <f t="shared" si="278"/>
        <v>Biotechnology</v>
      </c>
    </row>
    <row r="17801" spans="1:12" x14ac:dyDescent="0.25">
      <c r="A17801" t="s">
        <v>64126</v>
      </c>
      <c r="B17801" t="s">
        <v>64127</v>
      </c>
      <c r="C17801" t="s">
        <v>64128</v>
      </c>
      <c r="D17801" t="s">
        <v>64129</v>
      </c>
      <c r="E17801" t="s">
        <v>14</v>
      </c>
      <c r="F17801" t="s">
        <v>21</v>
      </c>
      <c r="G17801" t="s">
        <v>59</v>
      </c>
      <c r="H17801" t="s">
        <v>987</v>
      </c>
      <c r="I17801" t="s">
        <v>988</v>
      </c>
      <c r="K17801" t="b">
        <f>IFERROR(VLOOKUP(F17801,english_mapping!A:B,2,FALSE),"NA")</f>
        <v>1</v>
      </c>
      <c r="L17801" t="str">
        <f t="shared" si="278"/>
        <v>E-Commerce</v>
      </c>
    </row>
    <row r="17802" spans="1:12" x14ac:dyDescent="0.25">
      <c r="A17802" t="s">
        <v>64130</v>
      </c>
      <c r="B17802" t="s">
        <v>64131</v>
      </c>
      <c r="E17802" t="s">
        <v>109</v>
      </c>
      <c r="F17802" t="s">
        <v>21</v>
      </c>
      <c r="G17802" t="s">
        <v>206</v>
      </c>
      <c r="H17802" t="s">
        <v>7094</v>
      </c>
      <c r="I17802" t="s">
        <v>7094</v>
      </c>
      <c r="J17802" s="1">
        <v>31413</v>
      </c>
      <c r="K17802" t="b">
        <f>IFERROR(VLOOKUP(F17802,english_mapping!A:B,2,FALSE),"NA")</f>
        <v>1</v>
      </c>
      <c r="L17802">
        <f t="shared" si="278"/>
        <v>0</v>
      </c>
    </row>
    <row r="17803" spans="1:12" x14ac:dyDescent="0.25">
      <c r="A17803" t="s">
        <v>64132</v>
      </c>
      <c r="B17803" t="s">
        <v>64133</v>
      </c>
      <c r="C17803" t="s">
        <v>64134</v>
      </c>
      <c r="D17803" t="s">
        <v>64135</v>
      </c>
      <c r="E17803" t="s">
        <v>14</v>
      </c>
      <c r="F17803" t="s">
        <v>21</v>
      </c>
      <c r="G17803" t="s">
        <v>59</v>
      </c>
      <c r="H17803" t="s">
        <v>1249</v>
      </c>
      <c r="I17803" t="s">
        <v>1249</v>
      </c>
      <c r="K17803" t="b">
        <f>IFERROR(VLOOKUP(F17803,english_mapping!A:B,2,FALSE),"NA")</f>
        <v>1</v>
      </c>
      <c r="L17803" t="str">
        <f t="shared" si="278"/>
        <v>Medical</v>
      </c>
    </row>
    <row r="17804" spans="1:12" x14ac:dyDescent="0.25">
      <c r="A17804" t="s">
        <v>64136</v>
      </c>
      <c r="B17804" t="s">
        <v>64137</v>
      </c>
      <c r="C17804" t="s">
        <v>64138</v>
      </c>
      <c r="D17804" t="s">
        <v>3790</v>
      </c>
      <c r="E17804" t="s">
        <v>14</v>
      </c>
      <c r="F17804" t="s">
        <v>21</v>
      </c>
      <c r="G17804" t="s">
        <v>5938</v>
      </c>
      <c r="H17804" t="s">
        <v>10152</v>
      </c>
      <c r="I17804" t="s">
        <v>64139</v>
      </c>
      <c r="J17804" s="1">
        <v>37257</v>
      </c>
      <c r="K17804" t="b">
        <f>IFERROR(VLOOKUP(F17804,english_mapping!A:B,2,FALSE),"NA")</f>
        <v>1</v>
      </c>
      <c r="L17804" t="str">
        <f t="shared" si="278"/>
        <v>Nonprofits</v>
      </c>
    </row>
    <row r="17805" spans="1:12" x14ac:dyDescent="0.25">
      <c r="A17805" t="s">
        <v>64140</v>
      </c>
      <c r="B17805" t="s">
        <v>64141</v>
      </c>
      <c r="C17805" t="s">
        <v>64142</v>
      </c>
      <c r="D17805" t="s">
        <v>40927</v>
      </c>
      <c r="E17805" t="s">
        <v>14</v>
      </c>
      <c r="F17805" t="s">
        <v>9103</v>
      </c>
      <c r="G17805">
        <v>8</v>
      </c>
      <c r="H17805" t="s">
        <v>9104</v>
      </c>
      <c r="I17805" t="s">
        <v>36005</v>
      </c>
      <c r="K17805" t="b">
        <f>IFERROR(VLOOKUP(F17805,english_mapping!A:B,2,FALSE),"NA")</f>
        <v>0</v>
      </c>
      <c r="L17805" t="str">
        <f t="shared" si="278"/>
        <v>Event Management</v>
      </c>
    </row>
    <row r="17806" spans="1:12" x14ac:dyDescent="0.25">
      <c r="A17806" t="s">
        <v>64143</v>
      </c>
      <c r="B17806" t="s">
        <v>64144</v>
      </c>
      <c r="C17806" t="s">
        <v>64145</v>
      </c>
      <c r="E17806" t="s">
        <v>14</v>
      </c>
      <c r="F17806" t="s">
        <v>21</v>
      </c>
      <c r="G17806" t="s">
        <v>206</v>
      </c>
      <c r="H17806" t="s">
        <v>7094</v>
      </c>
      <c r="I17806" t="s">
        <v>7094</v>
      </c>
      <c r="K17806" t="b">
        <f>IFERROR(VLOOKUP(F17806,english_mapping!A:B,2,FALSE),"NA")</f>
        <v>1</v>
      </c>
      <c r="L17806">
        <f t="shared" si="278"/>
        <v>0</v>
      </c>
    </row>
    <row r="17807" spans="1:12" x14ac:dyDescent="0.25">
      <c r="A17807" t="s">
        <v>64146</v>
      </c>
      <c r="B17807" t="s">
        <v>64147</v>
      </c>
      <c r="C17807" t="s">
        <v>64148</v>
      </c>
      <c r="D17807" t="s">
        <v>15600</v>
      </c>
      <c r="E17807" t="s">
        <v>14</v>
      </c>
      <c r="F17807" t="s">
        <v>634</v>
      </c>
      <c r="G17807">
        <v>4</v>
      </c>
      <c r="H17807" t="s">
        <v>898</v>
      </c>
      <c r="I17807" t="s">
        <v>9330</v>
      </c>
      <c r="K17807" t="b">
        <f>IFERROR(VLOOKUP(F17807,english_mapping!A:B,2,FALSE),"NA")</f>
        <v>0</v>
      </c>
      <c r="L17807" t="str">
        <f t="shared" si="278"/>
        <v>Health Care</v>
      </c>
    </row>
    <row r="17808" spans="1:12" x14ac:dyDescent="0.25">
      <c r="A17808" t="s">
        <v>64149</v>
      </c>
      <c r="B17808" t="s">
        <v>64150</v>
      </c>
      <c r="C17808" t="s">
        <v>64151</v>
      </c>
      <c r="D17808" t="s">
        <v>64152</v>
      </c>
      <c r="E17808" t="s">
        <v>14</v>
      </c>
      <c r="F17808" t="s">
        <v>21</v>
      </c>
      <c r="G17808" t="s">
        <v>59</v>
      </c>
      <c r="H17808" t="s">
        <v>936</v>
      </c>
      <c r="I17808" t="s">
        <v>39768</v>
      </c>
      <c r="J17808" s="1">
        <v>41650</v>
      </c>
      <c r="K17808" t="b">
        <f>IFERROR(VLOOKUP(F17808,english_mapping!A:B,2,FALSE),"NA")</f>
        <v>1</v>
      </c>
      <c r="L17808" t="str">
        <f t="shared" si="278"/>
        <v>Energy Management</v>
      </c>
    </row>
    <row r="17809" spans="1:12" x14ac:dyDescent="0.25">
      <c r="A17809" t="s">
        <v>64153</v>
      </c>
      <c r="B17809" t="s">
        <v>64154</v>
      </c>
      <c r="C17809" t="s">
        <v>64155</v>
      </c>
      <c r="D17809" t="s">
        <v>64156</v>
      </c>
      <c r="E17809" t="s">
        <v>14</v>
      </c>
      <c r="J17809" s="1">
        <v>41640</v>
      </c>
      <c r="K17809" t="str">
        <f>IFERROR(VLOOKUP(F17809,english_mapping!A:B,2,FALSE),"NA")</f>
        <v>NA</v>
      </c>
      <c r="L17809" t="str">
        <f t="shared" si="278"/>
        <v>Enterprise Software</v>
      </c>
    </row>
    <row r="17810" spans="1:12" x14ac:dyDescent="0.25">
      <c r="A17810" t="s">
        <v>64157</v>
      </c>
      <c r="B17810" t="s">
        <v>64158</v>
      </c>
      <c r="C17810" t="s">
        <v>64159</v>
      </c>
      <c r="D17810" t="s">
        <v>64160</v>
      </c>
      <c r="E17810" t="s">
        <v>14</v>
      </c>
      <c r="F17810" t="s">
        <v>21</v>
      </c>
      <c r="G17810" t="s">
        <v>138</v>
      </c>
      <c r="H17810" t="s">
        <v>139</v>
      </c>
      <c r="I17810" t="s">
        <v>442</v>
      </c>
      <c r="J17810" s="1">
        <v>35065</v>
      </c>
      <c r="K17810" t="b">
        <f>IFERROR(VLOOKUP(F17810,english_mapping!A:B,2,FALSE),"NA")</f>
        <v>1</v>
      </c>
      <c r="L17810" t="str">
        <f t="shared" si="278"/>
        <v>Displays</v>
      </c>
    </row>
    <row r="17811" spans="1:12" x14ac:dyDescent="0.25">
      <c r="A17811" t="s">
        <v>64161</v>
      </c>
      <c r="B17811" t="s">
        <v>64162</v>
      </c>
      <c r="C17811" t="s">
        <v>64163</v>
      </c>
      <c r="D17811" t="s">
        <v>64164</v>
      </c>
      <c r="E17811" t="s">
        <v>14</v>
      </c>
      <c r="F17811" t="s">
        <v>21</v>
      </c>
      <c r="G17811" t="s">
        <v>101</v>
      </c>
      <c r="H17811" t="s">
        <v>102</v>
      </c>
      <c r="I17811" t="s">
        <v>103</v>
      </c>
      <c r="J17811" s="1">
        <v>37622</v>
      </c>
      <c r="K17811" t="b">
        <f>IFERROR(VLOOKUP(F17811,english_mapping!A:B,2,FALSE),"NA")</f>
        <v>1</v>
      </c>
      <c r="L17811" t="str">
        <f t="shared" si="278"/>
        <v>Advertising</v>
      </c>
    </row>
    <row r="17812" spans="1:12" x14ac:dyDescent="0.25">
      <c r="A17812" t="s">
        <v>64165</v>
      </c>
      <c r="B17812" t="s">
        <v>64166</v>
      </c>
      <c r="C17812" t="s">
        <v>64167</v>
      </c>
      <c r="D17812" t="s">
        <v>2541</v>
      </c>
      <c r="E17812" t="s">
        <v>14</v>
      </c>
      <c r="F17812" t="s">
        <v>124</v>
      </c>
      <c r="G17812" t="s">
        <v>125</v>
      </c>
      <c r="H17812" t="s">
        <v>126</v>
      </c>
      <c r="I17812" t="s">
        <v>126</v>
      </c>
      <c r="J17812" s="1">
        <v>41647</v>
      </c>
      <c r="K17812" t="b">
        <f>IFERROR(VLOOKUP(F17812,english_mapping!A:B,2,FALSE),"NA")</f>
        <v>1</v>
      </c>
      <c r="L17812" t="str">
        <f t="shared" si="278"/>
        <v>Advertising</v>
      </c>
    </row>
    <row r="17813" spans="1:12" x14ac:dyDescent="0.25">
      <c r="A17813" t="s">
        <v>64168</v>
      </c>
      <c r="B17813" t="s">
        <v>64169</v>
      </c>
      <c r="C17813" t="s">
        <v>64170</v>
      </c>
      <c r="D17813" t="s">
        <v>64171</v>
      </c>
      <c r="E17813" t="s">
        <v>14</v>
      </c>
      <c r="F17813" t="s">
        <v>21</v>
      </c>
      <c r="G17813" t="s">
        <v>1383</v>
      </c>
      <c r="H17813" t="s">
        <v>1384</v>
      </c>
      <c r="I17813" t="s">
        <v>6380</v>
      </c>
      <c r="J17813" t="s">
        <v>36199</v>
      </c>
      <c r="K17813" t="b">
        <f>IFERROR(VLOOKUP(F17813,english_mapping!A:B,2,FALSE),"NA")</f>
        <v>1</v>
      </c>
      <c r="L17813" t="str">
        <f t="shared" si="278"/>
        <v>Fraud Detection</v>
      </c>
    </row>
    <row r="17814" spans="1:12" x14ac:dyDescent="0.25">
      <c r="A17814" t="s">
        <v>64172</v>
      </c>
      <c r="B17814" t="s">
        <v>64173</v>
      </c>
      <c r="D17814" t="s">
        <v>38</v>
      </c>
      <c r="E17814" t="s">
        <v>14</v>
      </c>
      <c r="F17814" t="s">
        <v>21</v>
      </c>
      <c r="G17814" t="s">
        <v>285</v>
      </c>
      <c r="H17814" t="s">
        <v>1054</v>
      </c>
      <c r="I17814" t="s">
        <v>1054</v>
      </c>
      <c r="J17814" s="1">
        <v>38718</v>
      </c>
      <c r="K17814" t="b">
        <f>IFERROR(VLOOKUP(F17814,english_mapping!A:B,2,FALSE),"NA")</f>
        <v>1</v>
      </c>
      <c r="L17814" t="str">
        <f t="shared" si="278"/>
        <v>Software</v>
      </c>
    </row>
    <row r="17815" spans="1:12" x14ac:dyDescent="0.25">
      <c r="A17815" t="s">
        <v>64174</v>
      </c>
      <c r="B17815" t="s">
        <v>64175</v>
      </c>
      <c r="C17815" t="s">
        <v>64176</v>
      </c>
      <c r="D17815" t="s">
        <v>70</v>
      </c>
      <c r="E17815" t="s">
        <v>14</v>
      </c>
      <c r="J17815" s="1">
        <v>41275</v>
      </c>
      <c r="K17815" t="str">
        <f>IFERROR(VLOOKUP(F17815,english_mapping!A:B,2,FALSE),"NA")</f>
        <v>NA</v>
      </c>
      <c r="L17815" t="str">
        <f t="shared" si="278"/>
        <v>E-Commerce</v>
      </c>
    </row>
    <row r="17816" spans="1:12" x14ac:dyDescent="0.25">
      <c r="A17816" t="s">
        <v>64177</v>
      </c>
      <c r="B17816" t="s">
        <v>64178</v>
      </c>
      <c r="C17816" t="s">
        <v>64179</v>
      </c>
      <c r="D17816" t="s">
        <v>2541</v>
      </c>
      <c r="E17816" t="s">
        <v>14</v>
      </c>
      <c r="F17816" t="s">
        <v>33</v>
      </c>
      <c r="G17816">
        <v>22</v>
      </c>
      <c r="H17816" t="s">
        <v>34</v>
      </c>
      <c r="I17816" t="s">
        <v>34</v>
      </c>
      <c r="K17816" t="b">
        <f>IFERROR(VLOOKUP(F17816,english_mapping!A:B,2,FALSE),"NA")</f>
        <v>0</v>
      </c>
      <c r="L17816" t="str">
        <f t="shared" si="278"/>
        <v>Advertising</v>
      </c>
    </row>
    <row r="17817" spans="1:12" x14ac:dyDescent="0.25">
      <c r="A17817" t="s">
        <v>64180</v>
      </c>
      <c r="B17817" t="s">
        <v>64181</v>
      </c>
      <c r="C17817" t="s">
        <v>64182</v>
      </c>
      <c r="D17817" t="s">
        <v>64183</v>
      </c>
      <c r="E17817" t="s">
        <v>14</v>
      </c>
      <c r="F17817" t="s">
        <v>21</v>
      </c>
      <c r="G17817" t="s">
        <v>101</v>
      </c>
      <c r="H17817" t="s">
        <v>102</v>
      </c>
      <c r="I17817" t="s">
        <v>103</v>
      </c>
      <c r="J17817" s="1">
        <v>35065</v>
      </c>
      <c r="K17817" t="b">
        <f>IFERROR(VLOOKUP(F17817,english_mapping!A:B,2,FALSE),"NA")</f>
        <v>1</v>
      </c>
      <c r="L17817" t="str">
        <f t="shared" si="278"/>
        <v>Advertising</v>
      </c>
    </row>
    <row r="17818" spans="1:12" x14ac:dyDescent="0.25">
      <c r="A17818" t="s">
        <v>64184</v>
      </c>
      <c r="B17818" t="s">
        <v>64185</v>
      </c>
      <c r="C17818" t="s">
        <v>64186</v>
      </c>
      <c r="D17818" t="s">
        <v>64187</v>
      </c>
      <c r="E17818" t="s">
        <v>14</v>
      </c>
      <c r="F17818" t="s">
        <v>321</v>
      </c>
      <c r="G17818">
        <v>9</v>
      </c>
      <c r="H17818" t="s">
        <v>322</v>
      </c>
      <c r="I17818" t="s">
        <v>322</v>
      </c>
      <c r="J17818" s="1">
        <v>36526</v>
      </c>
      <c r="K17818" t="b">
        <f>IFERROR(VLOOKUP(F17818,english_mapping!A:B,2,FALSE),"NA")</f>
        <v>0</v>
      </c>
      <c r="L17818" t="str">
        <f t="shared" si="278"/>
        <v>Auctions</v>
      </c>
    </row>
    <row r="17819" spans="1:12" x14ac:dyDescent="0.25">
      <c r="A17819" t="s">
        <v>64188</v>
      </c>
      <c r="B17819" t="s">
        <v>64189</v>
      </c>
      <c r="C17819" t="s">
        <v>64190</v>
      </c>
      <c r="D17819" t="s">
        <v>64191</v>
      </c>
      <c r="E17819" t="s">
        <v>14</v>
      </c>
      <c r="F17819" t="s">
        <v>484</v>
      </c>
      <c r="H17819" t="s">
        <v>485</v>
      </c>
      <c r="I17819" t="s">
        <v>485</v>
      </c>
      <c r="J17819" s="1">
        <v>41275</v>
      </c>
      <c r="K17819" t="b">
        <f>IFERROR(VLOOKUP(F17819,english_mapping!A:B,2,FALSE),"NA")</f>
        <v>1</v>
      </c>
      <c r="L17819" t="str">
        <f t="shared" si="278"/>
        <v>Consulting</v>
      </c>
    </row>
    <row r="17820" spans="1:12" x14ac:dyDescent="0.25">
      <c r="A17820" t="s">
        <v>64192</v>
      </c>
      <c r="B17820" t="s">
        <v>64193</v>
      </c>
      <c r="C17820" t="s">
        <v>64194</v>
      </c>
      <c r="D17820" t="s">
        <v>2541</v>
      </c>
      <c r="E17820" t="s">
        <v>14</v>
      </c>
      <c r="F17820" t="s">
        <v>33</v>
      </c>
      <c r="G17820">
        <v>22</v>
      </c>
      <c r="H17820" t="s">
        <v>34</v>
      </c>
      <c r="I17820" t="s">
        <v>34</v>
      </c>
      <c r="K17820" t="b">
        <f>IFERROR(VLOOKUP(F17820,english_mapping!A:B,2,FALSE),"NA")</f>
        <v>0</v>
      </c>
      <c r="L17820" t="str">
        <f t="shared" si="278"/>
        <v>Advertising</v>
      </c>
    </row>
    <row r="17821" spans="1:12" x14ac:dyDescent="0.25">
      <c r="A17821" t="s">
        <v>64195</v>
      </c>
      <c r="B17821" t="s">
        <v>64196</v>
      </c>
      <c r="C17821" t="s">
        <v>64197</v>
      </c>
      <c r="D17821" t="s">
        <v>64198</v>
      </c>
      <c r="E17821" t="s">
        <v>14</v>
      </c>
      <c r="F17821" t="s">
        <v>712</v>
      </c>
      <c r="G17821">
        <v>5</v>
      </c>
      <c r="H17821" t="s">
        <v>713</v>
      </c>
      <c r="I17821" t="s">
        <v>713</v>
      </c>
      <c r="J17821" s="1">
        <v>39814</v>
      </c>
      <c r="K17821" t="b">
        <f>IFERROR(VLOOKUP(F17821,english_mapping!A:B,2,FALSE),"NA")</f>
        <v>0</v>
      </c>
      <c r="L17821" t="str">
        <f t="shared" si="278"/>
        <v>Design</v>
      </c>
    </row>
    <row r="17822" spans="1:12" x14ac:dyDescent="0.25">
      <c r="A17822" t="s">
        <v>64199</v>
      </c>
      <c r="B17822" t="s">
        <v>64200</v>
      </c>
      <c r="C17822" t="s">
        <v>64201</v>
      </c>
      <c r="D17822" t="s">
        <v>64202</v>
      </c>
      <c r="E17822" t="s">
        <v>14</v>
      </c>
      <c r="F17822" t="s">
        <v>21</v>
      </c>
      <c r="G17822" t="s">
        <v>39</v>
      </c>
      <c r="H17822" t="s">
        <v>281</v>
      </c>
      <c r="I17822" t="s">
        <v>281</v>
      </c>
      <c r="J17822" s="1">
        <v>40550</v>
      </c>
      <c r="K17822" t="b">
        <f>IFERROR(VLOOKUP(F17822,english_mapping!A:B,2,FALSE),"NA")</f>
        <v>1</v>
      </c>
      <c r="L17822" t="str">
        <f t="shared" si="278"/>
        <v>Curated Web</v>
      </c>
    </row>
    <row r="17823" spans="1:12" x14ac:dyDescent="0.25">
      <c r="A17823" t="s">
        <v>64203</v>
      </c>
      <c r="B17823" t="s">
        <v>64204</v>
      </c>
      <c r="D17823" t="s">
        <v>3039</v>
      </c>
      <c r="E17823" t="s">
        <v>14</v>
      </c>
      <c r="F17823" t="s">
        <v>21</v>
      </c>
      <c r="G17823" t="s">
        <v>59</v>
      </c>
      <c r="H17823" t="s">
        <v>987</v>
      </c>
      <c r="I17823" t="s">
        <v>30821</v>
      </c>
      <c r="J17823" s="1">
        <v>40544</v>
      </c>
      <c r="K17823" t="b">
        <f>IFERROR(VLOOKUP(F17823,english_mapping!A:B,2,FALSE),"NA")</f>
        <v>1</v>
      </c>
      <c r="L17823" t="str">
        <f t="shared" si="278"/>
        <v>Medical</v>
      </c>
    </row>
    <row r="17824" spans="1:12" x14ac:dyDescent="0.25">
      <c r="A17824" t="s">
        <v>64205</v>
      </c>
      <c r="B17824" t="s">
        <v>64206</v>
      </c>
      <c r="C17824" t="s">
        <v>64207</v>
      </c>
      <c r="D17824" t="s">
        <v>254</v>
      </c>
      <c r="E17824" t="s">
        <v>14</v>
      </c>
      <c r="F17824" t="s">
        <v>21</v>
      </c>
      <c r="G17824" t="s">
        <v>39</v>
      </c>
      <c r="H17824" t="s">
        <v>281</v>
      </c>
      <c r="I17824" t="s">
        <v>64208</v>
      </c>
      <c r="J17824" s="1">
        <v>34700</v>
      </c>
      <c r="K17824" t="b">
        <f>IFERROR(VLOOKUP(F17824,english_mapping!A:B,2,FALSE),"NA")</f>
        <v>1</v>
      </c>
      <c r="L17824" t="str">
        <f t="shared" si="278"/>
        <v>EdTech</v>
      </c>
    </row>
    <row r="17825" spans="1:12" x14ac:dyDescent="0.25">
      <c r="A17825" t="s">
        <v>64209</v>
      </c>
      <c r="B17825" t="s">
        <v>64210</v>
      </c>
      <c r="C17825" t="s">
        <v>64211</v>
      </c>
      <c r="D17825" t="s">
        <v>414</v>
      </c>
      <c r="E17825" t="s">
        <v>109</v>
      </c>
      <c r="F17825" t="s">
        <v>21</v>
      </c>
      <c r="G17825" t="s">
        <v>59</v>
      </c>
      <c r="H17825" t="s">
        <v>60</v>
      </c>
      <c r="I17825" t="s">
        <v>66</v>
      </c>
      <c r="J17825" s="1">
        <v>40544</v>
      </c>
      <c r="K17825" t="b">
        <f>IFERROR(VLOOKUP(F17825,english_mapping!A:B,2,FALSE),"NA")</f>
        <v>1</v>
      </c>
      <c r="L17825" t="str">
        <f t="shared" si="278"/>
        <v>Public Transportation</v>
      </c>
    </row>
    <row r="17826" spans="1:12" x14ac:dyDescent="0.25">
      <c r="A17826" t="s">
        <v>64212</v>
      </c>
      <c r="B17826" t="s">
        <v>64213</v>
      </c>
      <c r="C17826" t="s">
        <v>64214</v>
      </c>
      <c r="D17826" t="s">
        <v>89</v>
      </c>
      <c r="E17826" t="s">
        <v>14</v>
      </c>
      <c r="F17826" t="s">
        <v>21</v>
      </c>
      <c r="G17826" t="s">
        <v>59</v>
      </c>
      <c r="H17826" t="s">
        <v>513</v>
      </c>
      <c r="I17826" t="s">
        <v>16246</v>
      </c>
      <c r="J17826" s="1">
        <v>31048</v>
      </c>
      <c r="K17826" t="b">
        <f>IFERROR(VLOOKUP(F17826,english_mapping!A:B,2,FALSE),"NA")</f>
        <v>1</v>
      </c>
      <c r="L17826" t="str">
        <f t="shared" si="278"/>
        <v>Health and Wellness</v>
      </c>
    </row>
    <row r="17827" spans="1:12" x14ac:dyDescent="0.25">
      <c r="A17827" t="s">
        <v>64215</v>
      </c>
      <c r="B17827" t="s">
        <v>64216</v>
      </c>
      <c r="C17827" t="s">
        <v>64217</v>
      </c>
      <c r="D17827" t="s">
        <v>64218</v>
      </c>
      <c r="E17827" t="s">
        <v>14</v>
      </c>
      <c r="F17827" t="s">
        <v>21</v>
      </c>
      <c r="G17827" t="s">
        <v>59</v>
      </c>
      <c r="H17827" t="s">
        <v>1249</v>
      </c>
      <c r="I17827" t="s">
        <v>1249</v>
      </c>
      <c r="J17827" t="s">
        <v>13613</v>
      </c>
      <c r="K17827" t="b">
        <f>IFERROR(VLOOKUP(F17827,english_mapping!A:B,2,FALSE),"NA")</f>
        <v>1</v>
      </c>
      <c r="L17827" t="str">
        <f t="shared" si="278"/>
        <v>Big Data</v>
      </c>
    </row>
    <row r="17828" spans="1:12" x14ac:dyDescent="0.25">
      <c r="A17828" t="s">
        <v>64219</v>
      </c>
      <c r="B17828" t="s">
        <v>64220</v>
      </c>
      <c r="C17828" t="s">
        <v>64221</v>
      </c>
      <c r="D17828" t="s">
        <v>64222</v>
      </c>
      <c r="E17828" t="s">
        <v>14</v>
      </c>
      <c r="F17828" t="s">
        <v>21</v>
      </c>
      <c r="G17828" t="s">
        <v>285</v>
      </c>
      <c r="H17828" t="s">
        <v>1054</v>
      </c>
      <c r="I17828" t="s">
        <v>1054</v>
      </c>
      <c r="J17828" t="s">
        <v>64223</v>
      </c>
      <c r="K17828" t="b">
        <f>IFERROR(VLOOKUP(F17828,english_mapping!A:B,2,FALSE),"NA")</f>
        <v>1</v>
      </c>
      <c r="L17828" t="str">
        <f t="shared" si="278"/>
        <v>B2B</v>
      </c>
    </row>
    <row r="17829" spans="1:12" x14ac:dyDescent="0.25">
      <c r="A17829" t="s">
        <v>64224</v>
      </c>
      <c r="B17829" t="s">
        <v>64225</v>
      </c>
      <c r="C17829" t="s">
        <v>64226</v>
      </c>
      <c r="E17829" t="s">
        <v>14</v>
      </c>
      <c r="F17829" t="s">
        <v>21</v>
      </c>
      <c r="G17829" t="s">
        <v>59</v>
      </c>
      <c r="H17829" t="s">
        <v>987</v>
      </c>
      <c r="I17829" t="s">
        <v>30821</v>
      </c>
      <c r="J17829" s="1">
        <v>41283</v>
      </c>
      <c r="K17829" t="b">
        <f>IFERROR(VLOOKUP(F17829,english_mapping!A:B,2,FALSE),"NA")</f>
        <v>1</v>
      </c>
      <c r="L17829">
        <f t="shared" si="278"/>
        <v>0</v>
      </c>
    </row>
    <row r="17830" spans="1:12" x14ac:dyDescent="0.25">
      <c r="A17830" t="s">
        <v>64227</v>
      </c>
      <c r="B17830" t="s">
        <v>64228</v>
      </c>
      <c r="C17830" t="s">
        <v>64229</v>
      </c>
      <c r="D17830" t="s">
        <v>32</v>
      </c>
      <c r="E17830" t="s">
        <v>14</v>
      </c>
      <c r="F17830" t="s">
        <v>21</v>
      </c>
      <c r="G17830" t="s">
        <v>154</v>
      </c>
      <c r="H17830" t="s">
        <v>242</v>
      </c>
      <c r="I17830" t="s">
        <v>242</v>
      </c>
      <c r="J17830" s="1">
        <v>40360</v>
      </c>
      <c r="K17830" t="b">
        <f>IFERROR(VLOOKUP(F17830,english_mapping!A:B,2,FALSE),"NA")</f>
        <v>1</v>
      </c>
      <c r="L17830" t="str">
        <f t="shared" si="278"/>
        <v>Curated Web</v>
      </c>
    </row>
    <row r="17831" spans="1:12" x14ac:dyDescent="0.25">
      <c r="A17831" t="s">
        <v>64230</v>
      </c>
      <c r="B17831" t="s">
        <v>64231</v>
      </c>
      <c r="C17831" t="s">
        <v>64232</v>
      </c>
      <c r="D17831" t="s">
        <v>38</v>
      </c>
      <c r="E17831" t="s">
        <v>205</v>
      </c>
      <c r="J17831" s="1">
        <v>41187</v>
      </c>
      <c r="K17831" t="str">
        <f>IFERROR(VLOOKUP(F17831,english_mapping!A:B,2,FALSE),"NA")</f>
        <v>NA</v>
      </c>
      <c r="L17831" t="str">
        <f t="shared" si="278"/>
        <v>Software</v>
      </c>
    </row>
    <row r="17832" spans="1:12" x14ac:dyDescent="0.25">
      <c r="A17832" t="s">
        <v>64233</v>
      </c>
      <c r="B17832" t="s">
        <v>64234</v>
      </c>
      <c r="C17832" t="s">
        <v>64235</v>
      </c>
      <c r="D17832" t="s">
        <v>38</v>
      </c>
      <c r="E17832" t="s">
        <v>205</v>
      </c>
      <c r="F17832" t="s">
        <v>33</v>
      </c>
      <c r="G17832">
        <v>5</v>
      </c>
      <c r="H17832" t="s">
        <v>1417</v>
      </c>
      <c r="I17832" t="s">
        <v>1417</v>
      </c>
      <c r="K17832" t="b">
        <f>IFERROR(VLOOKUP(F17832,english_mapping!A:B,2,FALSE),"NA")</f>
        <v>0</v>
      </c>
      <c r="L17832" t="str">
        <f t="shared" si="278"/>
        <v>Software</v>
      </c>
    </row>
    <row r="17833" spans="1:12" x14ac:dyDescent="0.25">
      <c r="A17833" t="s">
        <v>64236</v>
      </c>
      <c r="B17833" t="s">
        <v>64237</v>
      </c>
      <c r="C17833" t="s">
        <v>64238</v>
      </c>
      <c r="D17833" t="s">
        <v>70</v>
      </c>
      <c r="E17833" t="s">
        <v>14</v>
      </c>
      <c r="F17833" t="s">
        <v>71</v>
      </c>
      <c r="G17833">
        <v>12</v>
      </c>
      <c r="H17833" t="s">
        <v>72</v>
      </c>
      <c r="I17833" t="s">
        <v>72</v>
      </c>
      <c r="J17833" s="1">
        <v>41275</v>
      </c>
      <c r="K17833" t="b">
        <f>IFERROR(VLOOKUP(F17833,english_mapping!A:B,2,FALSE),"NA")</f>
        <v>0</v>
      </c>
      <c r="L17833" t="str">
        <f t="shared" si="278"/>
        <v>E-Commerce</v>
      </c>
    </row>
    <row r="17834" spans="1:12" x14ac:dyDescent="0.25">
      <c r="A17834" t="s">
        <v>64239</v>
      </c>
      <c r="B17834" t="s">
        <v>64240</v>
      </c>
      <c r="C17834" t="s">
        <v>64241</v>
      </c>
      <c r="D17834" t="s">
        <v>64242</v>
      </c>
      <c r="E17834" t="s">
        <v>14</v>
      </c>
      <c r="F17834" t="s">
        <v>21</v>
      </c>
      <c r="G17834" t="s">
        <v>59</v>
      </c>
      <c r="H17834" t="s">
        <v>60</v>
      </c>
      <c r="I17834" t="s">
        <v>66</v>
      </c>
      <c r="J17834" s="1">
        <v>39456</v>
      </c>
      <c r="K17834" t="b">
        <f>IFERROR(VLOOKUP(F17834,english_mapping!A:B,2,FALSE),"NA")</f>
        <v>1</v>
      </c>
      <c r="L17834" t="str">
        <f t="shared" si="278"/>
        <v>Facebook Applications</v>
      </c>
    </row>
    <row r="17835" spans="1:12" x14ac:dyDescent="0.25">
      <c r="A17835" t="s">
        <v>64243</v>
      </c>
      <c r="B17835" t="s">
        <v>64244</v>
      </c>
      <c r="C17835" t="s">
        <v>64245</v>
      </c>
      <c r="D17835" t="s">
        <v>64246</v>
      </c>
      <c r="E17835" t="s">
        <v>109</v>
      </c>
      <c r="F17835" t="s">
        <v>21</v>
      </c>
      <c r="G17835" t="s">
        <v>154</v>
      </c>
      <c r="H17835" t="s">
        <v>242</v>
      </c>
      <c r="I17835" t="s">
        <v>242</v>
      </c>
      <c r="J17835" s="1">
        <v>36892</v>
      </c>
      <c r="K17835" t="b">
        <f>IFERROR(VLOOKUP(F17835,english_mapping!A:B,2,FALSE),"NA")</f>
        <v>1</v>
      </c>
      <c r="L17835" t="str">
        <f t="shared" si="278"/>
        <v>Mobile</v>
      </c>
    </row>
    <row r="17836" spans="1:12" x14ac:dyDescent="0.25">
      <c r="A17836" t="s">
        <v>64247</v>
      </c>
      <c r="B17836" t="s">
        <v>64248</v>
      </c>
      <c r="C17836" t="s">
        <v>64249</v>
      </c>
      <c r="D17836" t="s">
        <v>45</v>
      </c>
      <c r="E17836" t="s">
        <v>14</v>
      </c>
      <c r="K17836" t="str">
        <f>IFERROR(VLOOKUP(F17836,english_mapping!A:B,2,FALSE),"NA")</f>
        <v>NA</v>
      </c>
      <c r="L17836" t="str">
        <f t="shared" si="278"/>
        <v>Games</v>
      </c>
    </row>
    <row r="17837" spans="1:12" x14ac:dyDescent="0.25">
      <c r="A17837" t="s">
        <v>64250</v>
      </c>
      <c r="B17837" t="s">
        <v>64251</v>
      </c>
      <c r="C17837" t="s">
        <v>64252</v>
      </c>
      <c r="D17837" t="s">
        <v>64253</v>
      </c>
      <c r="E17837" t="s">
        <v>14</v>
      </c>
      <c r="F17837" t="s">
        <v>21</v>
      </c>
      <c r="G17837" t="s">
        <v>59</v>
      </c>
      <c r="H17837" t="s">
        <v>987</v>
      </c>
      <c r="I17837" t="s">
        <v>988</v>
      </c>
      <c r="J17837" s="1">
        <v>40918</v>
      </c>
      <c r="K17837" t="b">
        <f>IFERROR(VLOOKUP(F17837,english_mapping!A:B,2,FALSE),"NA")</f>
        <v>1</v>
      </c>
      <c r="L17837" t="str">
        <f t="shared" si="278"/>
        <v>Advertising</v>
      </c>
    </row>
    <row r="17838" spans="1:12" x14ac:dyDescent="0.25">
      <c r="A17838" t="s">
        <v>64254</v>
      </c>
      <c r="B17838" t="s">
        <v>64255</v>
      </c>
      <c r="C17838" t="s">
        <v>64256</v>
      </c>
      <c r="D17838" t="s">
        <v>12952</v>
      </c>
      <c r="E17838" t="s">
        <v>14</v>
      </c>
      <c r="F17838" t="s">
        <v>21</v>
      </c>
      <c r="G17838" t="s">
        <v>59</v>
      </c>
      <c r="H17838" t="s">
        <v>90</v>
      </c>
      <c r="I17838" t="s">
        <v>3157</v>
      </c>
      <c r="J17838" s="1">
        <v>40909</v>
      </c>
      <c r="K17838" t="b">
        <f>IFERROR(VLOOKUP(F17838,english_mapping!A:B,2,FALSE),"NA")</f>
        <v>1</v>
      </c>
      <c r="L17838" t="str">
        <f t="shared" si="278"/>
        <v>Consumer Electronics</v>
      </c>
    </row>
    <row r="17839" spans="1:12" x14ac:dyDescent="0.25">
      <c r="A17839" t="s">
        <v>64257</v>
      </c>
      <c r="B17839" t="s">
        <v>64258</v>
      </c>
      <c r="C17839" t="s">
        <v>64259</v>
      </c>
      <c r="D17839" t="s">
        <v>51</v>
      </c>
      <c r="E17839" t="s">
        <v>14</v>
      </c>
      <c r="F17839" t="s">
        <v>21</v>
      </c>
      <c r="G17839" t="s">
        <v>154</v>
      </c>
      <c r="H17839" t="s">
        <v>242</v>
      </c>
      <c r="I17839" t="s">
        <v>242</v>
      </c>
      <c r="K17839" t="b">
        <f>IFERROR(VLOOKUP(F17839,english_mapping!A:B,2,FALSE),"NA")</f>
        <v>1</v>
      </c>
      <c r="L17839" t="str">
        <f t="shared" si="278"/>
        <v>Biotechnology</v>
      </c>
    </row>
    <row r="17840" spans="1:12" x14ac:dyDescent="0.25">
      <c r="A17840" t="s">
        <v>64260</v>
      </c>
      <c r="B17840" t="s">
        <v>64261</v>
      </c>
      <c r="C17840" t="s">
        <v>64262</v>
      </c>
      <c r="D17840" t="s">
        <v>51</v>
      </c>
      <c r="E17840" t="s">
        <v>14</v>
      </c>
      <c r="F17840" t="s">
        <v>21</v>
      </c>
      <c r="G17840" t="s">
        <v>154</v>
      </c>
      <c r="H17840" t="s">
        <v>242</v>
      </c>
      <c r="I17840" t="s">
        <v>16522</v>
      </c>
      <c r="J17840" s="1">
        <v>38353</v>
      </c>
      <c r="K17840" t="b">
        <f>IFERROR(VLOOKUP(F17840,english_mapping!A:B,2,FALSE),"NA")</f>
        <v>1</v>
      </c>
      <c r="L17840" t="str">
        <f t="shared" si="278"/>
        <v>Biotechnology</v>
      </c>
    </row>
    <row r="17841" spans="1:12" x14ac:dyDescent="0.25">
      <c r="A17841" t="s">
        <v>64263</v>
      </c>
      <c r="B17841" t="s">
        <v>64264</v>
      </c>
      <c r="C17841" t="s">
        <v>64265</v>
      </c>
      <c r="D17841" t="s">
        <v>64266</v>
      </c>
      <c r="E17841" t="s">
        <v>14</v>
      </c>
      <c r="F17841" t="s">
        <v>15</v>
      </c>
      <c r="G17841">
        <v>16</v>
      </c>
      <c r="H17841" t="s">
        <v>16</v>
      </c>
      <c r="I17841" t="s">
        <v>16</v>
      </c>
      <c r="J17841" s="1">
        <v>40909</v>
      </c>
      <c r="K17841" t="b">
        <f>IFERROR(VLOOKUP(F17841,english_mapping!A:B,2,FALSE),"NA")</f>
        <v>1</v>
      </c>
      <c r="L17841" t="str">
        <f t="shared" si="278"/>
        <v>Education</v>
      </c>
    </row>
    <row r="17842" spans="1:12" x14ac:dyDescent="0.25">
      <c r="A17842" t="s">
        <v>64267</v>
      </c>
      <c r="B17842" t="s">
        <v>64268</v>
      </c>
      <c r="C17842" t="s">
        <v>64269</v>
      </c>
      <c r="D17842" t="s">
        <v>32</v>
      </c>
      <c r="E17842" t="s">
        <v>109</v>
      </c>
      <c r="F17842" t="s">
        <v>21</v>
      </c>
      <c r="G17842" t="s">
        <v>59</v>
      </c>
      <c r="H17842" t="s">
        <v>60</v>
      </c>
      <c r="I17842" t="s">
        <v>66</v>
      </c>
      <c r="J17842" s="1">
        <v>40544</v>
      </c>
      <c r="K17842" t="b">
        <f>IFERROR(VLOOKUP(F17842,english_mapping!A:B,2,FALSE),"NA")</f>
        <v>1</v>
      </c>
      <c r="L17842" t="str">
        <f t="shared" si="278"/>
        <v>Curated Web</v>
      </c>
    </row>
    <row r="17843" spans="1:12" x14ac:dyDescent="0.25">
      <c r="A17843" t="s">
        <v>64270</v>
      </c>
      <c r="B17843" t="s">
        <v>64271</v>
      </c>
      <c r="C17843" t="s">
        <v>64272</v>
      </c>
      <c r="D17843" t="s">
        <v>64273</v>
      </c>
      <c r="E17843" t="s">
        <v>14</v>
      </c>
      <c r="F17843" t="s">
        <v>649</v>
      </c>
      <c r="K17843" t="b">
        <f>IFERROR(VLOOKUP(F17843,english_mapping!A:B,2,FALSE),"NA")</f>
        <v>1</v>
      </c>
      <c r="L17843" t="str">
        <f t="shared" si="278"/>
        <v>Health Care</v>
      </c>
    </row>
    <row r="17844" spans="1:12" x14ac:dyDescent="0.25">
      <c r="A17844" t="s">
        <v>64274</v>
      </c>
      <c r="B17844" t="s">
        <v>64275</v>
      </c>
      <c r="C17844" t="s">
        <v>64276</v>
      </c>
      <c r="D17844" t="s">
        <v>755</v>
      </c>
      <c r="E17844" t="s">
        <v>14</v>
      </c>
      <c r="F17844" t="s">
        <v>21</v>
      </c>
      <c r="G17844" t="s">
        <v>1262</v>
      </c>
      <c r="H17844" t="s">
        <v>1263</v>
      </c>
      <c r="I17844" t="s">
        <v>38967</v>
      </c>
      <c r="J17844" s="1">
        <v>40909</v>
      </c>
      <c r="K17844" t="b">
        <f>IFERROR(VLOOKUP(F17844,english_mapping!A:B,2,FALSE),"NA")</f>
        <v>1</v>
      </c>
      <c r="L17844" t="str">
        <f t="shared" si="278"/>
        <v>Hardware + Software</v>
      </c>
    </row>
    <row r="17845" spans="1:12" x14ac:dyDescent="0.25">
      <c r="A17845" t="s">
        <v>64277</v>
      </c>
      <c r="B17845" t="s">
        <v>64278</v>
      </c>
      <c r="C17845" t="s">
        <v>64279</v>
      </c>
      <c r="D17845" t="s">
        <v>37657</v>
      </c>
      <c r="E17845" t="s">
        <v>14</v>
      </c>
      <c r="F17845" t="s">
        <v>52</v>
      </c>
      <c r="G17845" t="s">
        <v>200</v>
      </c>
      <c r="H17845" t="s">
        <v>12255</v>
      </c>
      <c r="I17845" t="s">
        <v>12255</v>
      </c>
      <c r="J17845" s="1">
        <v>38718</v>
      </c>
      <c r="K17845" t="b">
        <f>IFERROR(VLOOKUP(F17845,english_mapping!A:B,2,FALSE),"NA")</f>
        <v>1</v>
      </c>
      <c r="L17845" t="str">
        <f t="shared" si="278"/>
        <v>Software</v>
      </c>
    </row>
    <row r="17846" spans="1:12" x14ac:dyDescent="0.25">
      <c r="A17846" t="s">
        <v>64280</v>
      </c>
      <c r="B17846" t="s">
        <v>64281</v>
      </c>
      <c r="C17846" t="s">
        <v>64282</v>
      </c>
      <c r="D17846" t="s">
        <v>666</v>
      </c>
      <c r="E17846" t="s">
        <v>14</v>
      </c>
      <c r="F17846" t="s">
        <v>21</v>
      </c>
      <c r="G17846" t="s">
        <v>154</v>
      </c>
      <c r="H17846" t="s">
        <v>242</v>
      </c>
      <c r="I17846" t="s">
        <v>326</v>
      </c>
      <c r="J17846" s="1">
        <v>41640</v>
      </c>
      <c r="K17846" t="b">
        <f>IFERROR(VLOOKUP(F17846,english_mapping!A:B,2,FALSE),"NA")</f>
        <v>1</v>
      </c>
      <c r="L17846" t="str">
        <f t="shared" si="278"/>
        <v>Technology</v>
      </c>
    </row>
    <row r="17847" spans="1:12" x14ac:dyDescent="0.25">
      <c r="A17847" t="s">
        <v>64283</v>
      </c>
      <c r="B17847" t="s">
        <v>64284</v>
      </c>
      <c r="C17847" t="s">
        <v>64285</v>
      </c>
      <c r="D17847" t="s">
        <v>64286</v>
      </c>
      <c r="E17847" t="s">
        <v>14</v>
      </c>
      <c r="J17847" s="1">
        <v>41279</v>
      </c>
      <c r="K17847" t="str">
        <f>IFERROR(VLOOKUP(F17847,english_mapping!A:B,2,FALSE),"NA")</f>
        <v>NA</v>
      </c>
      <c r="L17847" t="str">
        <f t="shared" si="278"/>
        <v>Apps</v>
      </c>
    </row>
    <row r="17848" spans="1:12" x14ac:dyDescent="0.25">
      <c r="A17848" t="s">
        <v>64287</v>
      </c>
      <c r="B17848" t="s">
        <v>64288</v>
      </c>
      <c r="C17848" t="s">
        <v>64289</v>
      </c>
      <c r="D17848" t="s">
        <v>731</v>
      </c>
      <c r="E17848" t="s">
        <v>14</v>
      </c>
      <c r="F17848" t="s">
        <v>21</v>
      </c>
      <c r="G17848" t="s">
        <v>285</v>
      </c>
      <c r="H17848" t="s">
        <v>1054</v>
      </c>
      <c r="I17848" t="s">
        <v>1054</v>
      </c>
      <c r="K17848" t="b">
        <f>IFERROR(VLOOKUP(F17848,english_mapping!A:B,2,FALSE),"NA")</f>
        <v>1</v>
      </c>
      <c r="L17848" t="str">
        <f t="shared" si="278"/>
        <v>Finance</v>
      </c>
    </row>
    <row r="17849" spans="1:12" x14ac:dyDescent="0.25">
      <c r="A17849" t="s">
        <v>64290</v>
      </c>
      <c r="B17849" t="s">
        <v>64291</v>
      </c>
      <c r="C17849" t="s">
        <v>64292</v>
      </c>
      <c r="D17849" t="s">
        <v>755</v>
      </c>
      <c r="E17849" t="s">
        <v>14</v>
      </c>
      <c r="F17849" t="s">
        <v>21</v>
      </c>
      <c r="G17849" t="s">
        <v>59</v>
      </c>
      <c r="H17849" t="s">
        <v>60</v>
      </c>
      <c r="I17849" t="s">
        <v>238</v>
      </c>
      <c r="J17849" s="1">
        <v>41523</v>
      </c>
      <c r="K17849" t="b">
        <f>IFERROR(VLOOKUP(F17849,english_mapping!A:B,2,FALSE),"NA")</f>
        <v>1</v>
      </c>
      <c r="L17849" t="str">
        <f t="shared" si="278"/>
        <v>Hardware + Software</v>
      </c>
    </row>
    <row r="17850" spans="1:12" x14ac:dyDescent="0.25">
      <c r="A17850" t="s">
        <v>64293</v>
      </c>
      <c r="B17850" t="s">
        <v>64294</v>
      </c>
      <c r="C17850" t="s">
        <v>64295</v>
      </c>
      <c r="D17850" t="s">
        <v>1275</v>
      </c>
      <c r="E17850" t="s">
        <v>14</v>
      </c>
      <c r="F17850" t="s">
        <v>21</v>
      </c>
      <c r="G17850" t="s">
        <v>59</v>
      </c>
      <c r="H17850" t="s">
        <v>60</v>
      </c>
      <c r="I17850" t="s">
        <v>66</v>
      </c>
      <c r="J17850" s="1">
        <v>40544</v>
      </c>
      <c r="K17850" t="b">
        <f>IFERROR(VLOOKUP(F17850,english_mapping!A:B,2,FALSE),"NA")</f>
        <v>1</v>
      </c>
      <c r="L17850" t="str">
        <f t="shared" si="278"/>
        <v>Health Care</v>
      </c>
    </row>
    <row r="17851" spans="1:12" x14ac:dyDescent="0.25">
      <c r="A17851" t="s">
        <v>64296</v>
      </c>
      <c r="B17851" t="s">
        <v>64297</v>
      </c>
      <c r="C17851" t="s">
        <v>64298</v>
      </c>
      <c r="D17851" t="s">
        <v>64299</v>
      </c>
      <c r="E17851" t="s">
        <v>14</v>
      </c>
      <c r="F17851" t="s">
        <v>21</v>
      </c>
      <c r="G17851" t="s">
        <v>206</v>
      </c>
      <c r="H17851" t="s">
        <v>207</v>
      </c>
      <c r="I17851" t="s">
        <v>64300</v>
      </c>
      <c r="J17851" s="1">
        <v>38353</v>
      </c>
      <c r="K17851" t="b">
        <f>IFERROR(VLOOKUP(F17851,english_mapping!A:B,2,FALSE),"NA")</f>
        <v>1</v>
      </c>
      <c r="L17851" t="str">
        <f t="shared" si="278"/>
        <v>Insurance</v>
      </c>
    </row>
    <row r="17852" spans="1:12" x14ac:dyDescent="0.25">
      <c r="A17852" t="s">
        <v>64301</v>
      </c>
      <c r="B17852" t="s">
        <v>64302</v>
      </c>
      <c r="C17852" t="s">
        <v>64303</v>
      </c>
      <c r="D17852" t="s">
        <v>64304</v>
      </c>
      <c r="E17852" t="s">
        <v>14</v>
      </c>
      <c r="J17852" s="1">
        <v>41279</v>
      </c>
      <c r="K17852" t="str">
        <f>IFERROR(VLOOKUP(F17852,english_mapping!A:B,2,FALSE),"NA")</f>
        <v>NA</v>
      </c>
      <c r="L17852" t="str">
        <f t="shared" si="278"/>
        <v>Health Care</v>
      </c>
    </row>
    <row r="17853" spans="1:12" x14ac:dyDescent="0.25">
      <c r="A17853" t="s">
        <v>64305</v>
      </c>
      <c r="B17853" t="s">
        <v>64306</v>
      </c>
      <c r="C17853" t="s">
        <v>64307</v>
      </c>
      <c r="D17853" t="s">
        <v>38</v>
      </c>
      <c r="E17853" t="s">
        <v>109</v>
      </c>
      <c r="F17853" t="s">
        <v>21</v>
      </c>
      <c r="G17853" t="s">
        <v>59</v>
      </c>
      <c r="H17853" t="s">
        <v>60</v>
      </c>
      <c r="I17853" t="s">
        <v>1434</v>
      </c>
      <c r="J17853" s="1">
        <v>39814</v>
      </c>
      <c r="K17853" t="b">
        <f>IFERROR(VLOOKUP(F17853,english_mapping!A:B,2,FALSE),"NA")</f>
        <v>1</v>
      </c>
      <c r="L17853" t="str">
        <f t="shared" si="278"/>
        <v>Software</v>
      </c>
    </row>
    <row r="17854" spans="1:12" x14ac:dyDescent="0.25">
      <c r="A17854" t="s">
        <v>64308</v>
      </c>
      <c r="B17854" t="s">
        <v>64309</v>
      </c>
      <c r="C17854" t="s">
        <v>64310</v>
      </c>
      <c r="D17854" t="s">
        <v>1275</v>
      </c>
      <c r="E17854" t="s">
        <v>205</v>
      </c>
      <c r="F17854" t="s">
        <v>21</v>
      </c>
      <c r="G17854" t="s">
        <v>1035</v>
      </c>
      <c r="H17854" t="s">
        <v>1036</v>
      </c>
      <c r="I17854" t="s">
        <v>6450</v>
      </c>
      <c r="K17854" t="b">
        <f>IFERROR(VLOOKUP(F17854,english_mapping!A:B,2,FALSE),"NA")</f>
        <v>1</v>
      </c>
      <c r="L17854" t="str">
        <f t="shared" si="278"/>
        <v>Health Care</v>
      </c>
    </row>
    <row r="17855" spans="1:12" x14ac:dyDescent="0.25">
      <c r="A17855" t="s">
        <v>64311</v>
      </c>
      <c r="B17855" t="s">
        <v>64312</v>
      </c>
      <c r="C17855" t="s">
        <v>64313</v>
      </c>
      <c r="D17855" t="s">
        <v>64314</v>
      </c>
      <c r="E17855" t="s">
        <v>14</v>
      </c>
      <c r="F17855" t="s">
        <v>1163</v>
      </c>
      <c r="G17855">
        <v>21</v>
      </c>
      <c r="H17855" t="s">
        <v>4106</v>
      </c>
      <c r="I17855" t="s">
        <v>4107</v>
      </c>
      <c r="J17855" s="1">
        <v>38300</v>
      </c>
      <c r="K17855" t="b">
        <f>IFERROR(VLOOKUP(F17855,english_mapping!A:B,2,FALSE),"NA")</f>
        <v>0</v>
      </c>
      <c r="L17855" t="str">
        <f t="shared" si="278"/>
        <v>Automotive</v>
      </c>
    </row>
    <row r="17856" spans="1:12" x14ac:dyDescent="0.25">
      <c r="A17856" t="s">
        <v>64315</v>
      </c>
      <c r="B17856" t="s">
        <v>64316</v>
      </c>
      <c r="C17856" t="s">
        <v>64317</v>
      </c>
      <c r="D17856" t="s">
        <v>51</v>
      </c>
      <c r="E17856" t="s">
        <v>14</v>
      </c>
      <c r="K17856" t="str">
        <f>IFERROR(VLOOKUP(F17856,english_mapping!A:B,2,FALSE),"NA")</f>
        <v>NA</v>
      </c>
      <c r="L17856" t="str">
        <f t="shared" si="278"/>
        <v>Biotechnology</v>
      </c>
    </row>
    <row r="17857" spans="1:12" x14ac:dyDescent="0.25">
      <c r="A17857" t="s">
        <v>64318</v>
      </c>
      <c r="B17857" t="s">
        <v>64319</v>
      </c>
      <c r="C17857" t="s">
        <v>64320</v>
      </c>
      <c r="D17857" t="s">
        <v>64321</v>
      </c>
      <c r="E17857" t="s">
        <v>14</v>
      </c>
      <c r="F17857" t="s">
        <v>2978</v>
      </c>
      <c r="G17857">
        <v>77</v>
      </c>
      <c r="H17857" t="s">
        <v>9901</v>
      </c>
      <c r="I17857" t="s">
        <v>9902</v>
      </c>
      <c r="J17857" t="s">
        <v>14073</v>
      </c>
      <c r="K17857" t="b">
        <f>IFERROR(VLOOKUP(F17857,english_mapping!A:B,2,FALSE),"NA")</f>
        <v>0</v>
      </c>
      <c r="L17857" t="str">
        <f t="shared" si="278"/>
        <v>Data Security</v>
      </c>
    </row>
    <row r="17858" spans="1:12" x14ac:dyDescent="0.25">
      <c r="A17858" t="s">
        <v>64322</v>
      </c>
      <c r="B17858" t="s">
        <v>64323</v>
      </c>
      <c r="C17858" t="s">
        <v>64324</v>
      </c>
      <c r="D17858" t="s">
        <v>64325</v>
      </c>
      <c r="E17858" t="s">
        <v>14</v>
      </c>
      <c r="K17858" t="str">
        <f>IFERROR(VLOOKUP(F17858,english_mapping!A:B,2,FALSE),"NA")</f>
        <v>NA</v>
      </c>
      <c r="L17858" t="str">
        <f t="shared" si="278"/>
        <v>Retail</v>
      </c>
    </row>
    <row r="17859" spans="1:12" x14ac:dyDescent="0.25">
      <c r="A17859" t="s">
        <v>64326</v>
      </c>
      <c r="B17859" t="s">
        <v>64327</v>
      </c>
      <c r="C17859" t="s">
        <v>64328</v>
      </c>
      <c r="D17859" t="s">
        <v>64329</v>
      </c>
      <c r="E17859" t="s">
        <v>14</v>
      </c>
      <c r="F17859" t="s">
        <v>21</v>
      </c>
      <c r="G17859" t="s">
        <v>154</v>
      </c>
      <c r="H17859" t="s">
        <v>242</v>
      </c>
      <c r="I17859" t="s">
        <v>242</v>
      </c>
      <c r="J17859" s="1">
        <v>39083</v>
      </c>
      <c r="K17859" t="b">
        <f>IFERROR(VLOOKUP(F17859,english_mapping!A:B,2,FALSE),"NA")</f>
        <v>1</v>
      </c>
      <c r="L17859" t="str">
        <f t="shared" si="278"/>
        <v>Big Data Analytics</v>
      </c>
    </row>
    <row r="17860" spans="1:12" x14ac:dyDescent="0.25">
      <c r="A17860" t="s">
        <v>64330</v>
      </c>
      <c r="B17860" t="s">
        <v>64331</v>
      </c>
      <c r="C17860" t="s">
        <v>64332</v>
      </c>
      <c r="D17860" t="s">
        <v>731</v>
      </c>
      <c r="E17860" t="s">
        <v>14</v>
      </c>
      <c r="F17860" t="s">
        <v>124</v>
      </c>
      <c r="G17860" t="s">
        <v>64333</v>
      </c>
      <c r="H17860" t="s">
        <v>64334</v>
      </c>
      <c r="I17860" t="s">
        <v>64334</v>
      </c>
      <c r="J17860" s="1">
        <v>37628</v>
      </c>
      <c r="K17860" t="b">
        <f>IFERROR(VLOOKUP(F17860,english_mapping!A:B,2,FALSE),"NA")</f>
        <v>1</v>
      </c>
      <c r="L17860" t="str">
        <f t="shared" ref="L17860:L17923" si="279">IFERROR(LEFT(D17860,(FIND("|",D17860))-1),D17860)</f>
        <v>Finance</v>
      </c>
    </row>
    <row r="17861" spans="1:12" x14ac:dyDescent="0.25">
      <c r="A17861" t="s">
        <v>64335</v>
      </c>
      <c r="B17861" t="s">
        <v>64336</v>
      </c>
      <c r="C17861" t="s">
        <v>64337</v>
      </c>
      <c r="D17861" t="s">
        <v>1416</v>
      </c>
      <c r="E17861" t="s">
        <v>701</v>
      </c>
      <c r="F17861" t="s">
        <v>21</v>
      </c>
      <c r="G17861" t="s">
        <v>6276</v>
      </c>
      <c r="H17861" t="s">
        <v>6591</v>
      </c>
      <c r="I17861" t="s">
        <v>6591</v>
      </c>
      <c r="J17861" s="1">
        <v>30682</v>
      </c>
      <c r="K17861" t="b">
        <f>IFERROR(VLOOKUP(F17861,english_mapping!A:B,2,FALSE),"NA")</f>
        <v>1</v>
      </c>
      <c r="L17861" t="str">
        <f t="shared" si="279"/>
        <v>Semiconductors</v>
      </c>
    </row>
    <row r="17862" spans="1:12" x14ac:dyDescent="0.25">
      <c r="A17862" t="s">
        <v>64338</v>
      </c>
      <c r="B17862" t="s">
        <v>64339</v>
      </c>
      <c r="C17862" t="s">
        <v>64340</v>
      </c>
      <c r="D17862" t="s">
        <v>262</v>
      </c>
      <c r="E17862" t="s">
        <v>14</v>
      </c>
      <c r="F17862" t="s">
        <v>71</v>
      </c>
      <c r="G17862">
        <v>12</v>
      </c>
      <c r="H17862" t="s">
        <v>72</v>
      </c>
      <c r="I17862" t="s">
        <v>72</v>
      </c>
      <c r="K17862" t="b">
        <f>IFERROR(VLOOKUP(F17862,english_mapping!A:B,2,FALSE),"NA")</f>
        <v>0</v>
      </c>
      <c r="L17862" t="str">
        <f t="shared" si="279"/>
        <v>Enterprise Software</v>
      </c>
    </row>
    <row r="17863" spans="1:12" x14ac:dyDescent="0.25">
      <c r="A17863" t="s">
        <v>64341</v>
      </c>
      <c r="B17863" t="s">
        <v>64342</v>
      </c>
      <c r="C17863" t="s">
        <v>64343</v>
      </c>
      <c r="D17863" t="s">
        <v>2381</v>
      </c>
      <c r="E17863" t="s">
        <v>14</v>
      </c>
      <c r="F17863" t="s">
        <v>21</v>
      </c>
      <c r="G17863" t="s">
        <v>154</v>
      </c>
      <c r="H17863" t="s">
        <v>242</v>
      </c>
      <c r="I17863" t="s">
        <v>54723</v>
      </c>
      <c r="K17863" t="b">
        <f>IFERROR(VLOOKUP(F17863,english_mapping!A:B,2,FALSE),"NA")</f>
        <v>1</v>
      </c>
      <c r="L17863" t="str">
        <f t="shared" si="279"/>
        <v>Consulting</v>
      </c>
    </row>
    <row r="17864" spans="1:12" x14ac:dyDescent="0.25">
      <c r="A17864" t="s">
        <v>64344</v>
      </c>
      <c r="B17864" t="s">
        <v>64345</v>
      </c>
      <c r="C17864" t="s">
        <v>64346</v>
      </c>
      <c r="E17864" t="s">
        <v>109</v>
      </c>
      <c r="F17864" t="s">
        <v>21</v>
      </c>
      <c r="G17864" t="s">
        <v>101</v>
      </c>
      <c r="H17864" t="s">
        <v>3921</v>
      </c>
      <c r="I17864" t="s">
        <v>3921</v>
      </c>
      <c r="J17864" s="1">
        <v>17899</v>
      </c>
      <c r="K17864" t="b">
        <f>IFERROR(VLOOKUP(F17864,english_mapping!A:B,2,FALSE),"NA")</f>
        <v>1</v>
      </c>
      <c r="L17864">
        <f t="shared" si="279"/>
        <v>0</v>
      </c>
    </row>
    <row r="17865" spans="1:12" x14ac:dyDescent="0.25">
      <c r="A17865" t="s">
        <v>64347</v>
      </c>
      <c r="B17865" t="s">
        <v>64348</v>
      </c>
      <c r="C17865" t="s">
        <v>64349</v>
      </c>
      <c r="D17865" t="s">
        <v>780</v>
      </c>
      <c r="E17865" t="s">
        <v>14</v>
      </c>
      <c r="F17865" t="s">
        <v>712</v>
      </c>
      <c r="G17865">
        <v>4</v>
      </c>
      <c r="H17865" t="s">
        <v>14370</v>
      </c>
      <c r="I17865" t="s">
        <v>30735</v>
      </c>
      <c r="J17865" s="1">
        <v>39083</v>
      </c>
      <c r="K17865" t="b">
        <f>IFERROR(VLOOKUP(F17865,english_mapping!A:B,2,FALSE),"NA")</f>
        <v>0</v>
      </c>
      <c r="L17865" t="str">
        <f t="shared" si="279"/>
        <v>Clean Technology</v>
      </c>
    </row>
    <row r="17866" spans="1:12" x14ac:dyDescent="0.25">
      <c r="A17866" t="s">
        <v>64350</v>
      </c>
      <c r="B17866" t="s">
        <v>64351</v>
      </c>
      <c r="C17866" t="s">
        <v>64352</v>
      </c>
      <c r="D17866" t="s">
        <v>59833</v>
      </c>
      <c r="E17866" t="s">
        <v>14</v>
      </c>
      <c r="F17866" t="s">
        <v>21</v>
      </c>
      <c r="G17866" t="s">
        <v>655</v>
      </c>
      <c r="H17866" t="s">
        <v>656</v>
      </c>
      <c r="I17866" t="s">
        <v>656</v>
      </c>
      <c r="J17866" s="1">
        <v>41975</v>
      </c>
      <c r="K17866" t="b">
        <f>IFERROR(VLOOKUP(F17866,english_mapping!A:B,2,FALSE),"NA")</f>
        <v>1</v>
      </c>
      <c r="L17866" t="str">
        <f t="shared" si="279"/>
        <v>Drones</v>
      </c>
    </row>
    <row r="17867" spans="1:12" x14ac:dyDescent="0.25">
      <c r="A17867" t="s">
        <v>64353</v>
      </c>
      <c r="B17867" t="s">
        <v>64354</v>
      </c>
      <c r="C17867" t="s">
        <v>64355</v>
      </c>
      <c r="D17867" t="s">
        <v>8082</v>
      </c>
      <c r="E17867" t="s">
        <v>14</v>
      </c>
      <c r="F17867" t="s">
        <v>21</v>
      </c>
      <c r="G17867" t="s">
        <v>1105</v>
      </c>
      <c r="H17867" t="s">
        <v>6548</v>
      </c>
      <c r="I17867" t="s">
        <v>6549</v>
      </c>
      <c r="K17867" t="b">
        <f>IFERROR(VLOOKUP(F17867,english_mapping!A:B,2,FALSE),"NA")</f>
        <v>1</v>
      </c>
      <c r="L17867" t="str">
        <f t="shared" si="279"/>
        <v>Agriculture</v>
      </c>
    </row>
    <row r="17868" spans="1:12" x14ac:dyDescent="0.25">
      <c r="A17868" t="s">
        <v>64356</v>
      </c>
      <c r="B17868" t="s">
        <v>64357</v>
      </c>
      <c r="C17868" t="s">
        <v>64358</v>
      </c>
      <c r="D17868" t="s">
        <v>11360</v>
      </c>
      <c r="E17868" t="s">
        <v>14</v>
      </c>
      <c r="F17868" t="s">
        <v>21</v>
      </c>
      <c r="G17868" t="s">
        <v>138</v>
      </c>
      <c r="H17868" t="s">
        <v>139</v>
      </c>
      <c r="I17868" t="s">
        <v>139</v>
      </c>
      <c r="J17868" s="1">
        <v>40068</v>
      </c>
      <c r="K17868" t="b">
        <f>IFERROR(VLOOKUP(F17868,english_mapping!A:B,2,FALSE),"NA")</f>
        <v>1</v>
      </c>
      <c r="L17868" t="str">
        <f t="shared" si="279"/>
        <v>Wine And Spirits</v>
      </c>
    </row>
    <row r="17869" spans="1:12" x14ac:dyDescent="0.25">
      <c r="A17869" t="s">
        <v>64359</v>
      </c>
      <c r="B17869" t="s">
        <v>64360</v>
      </c>
      <c r="C17869" t="s">
        <v>64361</v>
      </c>
      <c r="D17869" t="s">
        <v>25982</v>
      </c>
      <c r="E17869" t="s">
        <v>14</v>
      </c>
      <c r="F17869" t="s">
        <v>21</v>
      </c>
      <c r="G17869" t="s">
        <v>59</v>
      </c>
      <c r="H17869" t="s">
        <v>987</v>
      </c>
      <c r="I17869" t="s">
        <v>12887</v>
      </c>
      <c r="J17869" s="1">
        <v>40544</v>
      </c>
      <c r="K17869" t="b">
        <f>IFERROR(VLOOKUP(F17869,english_mapping!A:B,2,FALSE),"NA")</f>
        <v>1</v>
      </c>
      <c r="L17869" t="str">
        <f t="shared" si="279"/>
        <v>Health Diagnostics</v>
      </c>
    </row>
    <row r="17870" spans="1:12" x14ac:dyDescent="0.25">
      <c r="A17870" t="s">
        <v>64362</v>
      </c>
      <c r="B17870" t="s">
        <v>64363</v>
      </c>
      <c r="C17870" t="s">
        <v>64364</v>
      </c>
      <c r="D17870" t="s">
        <v>51</v>
      </c>
      <c r="E17870" t="s">
        <v>14</v>
      </c>
      <c r="J17870" s="1">
        <v>40179</v>
      </c>
      <c r="K17870" t="str">
        <f>IFERROR(VLOOKUP(F17870,english_mapping!A:B,2,FALSE),"NA")</f>
        <v>NA</v>
      </c>
      <c r="L17870" t="str">
        <f t="shared" si="279"/>
        <v>Biotechnology</v>
      </c>
    </row>
    <row r="17871" spans="1:12" x14ac:dyDescent="0.25">
      <c r="A17871" t="s">
        <v>64365</v>
      </c>
      <c r="B17871" t="s">
        <v>64366</v>
      </c>
      <c r="C17871" t="s">
        <v>64367</v>
      </c>
      <c r="E17871" t="s">
        <v>14</v>
      </c>
      <c r="F17871" t="s">
        <v>21</v>
      </c>
      <c r="G17871" t="s">
        <v>285</v>
      </c>
      <c r="H17871" t="s">
        <v>587</v>
      </c>
      <c r="I17871" t="s">
        <v>587</v>
      </c>
      <c r="J17871" t="s">
        <v>64368</v>
      </c>
      <c r="K17871" t="b">
        <f>IFERROR(VLOOKUP(F17871,english_mapping!A:B,2,FALSE),"NA")</f>
        <v>1</v>
      </c>
      <c r="L17871">
        <f t="shared" si="279"/>
        <v>0</v>
      </c>
    </row>
    <row r="17872" spans="1:12" x14ac:dyDescent="0.25">
      <c r="A17872" t="s">
        <v>64369</v>
      </c>
      <c r="B17872" t="s">
        <v>64370</v>
      </c>
      <c r="C17872" t="s">
        <v>64371</v>
      </c>
      <c r="D17872" t="s">
        <v>666</v>
      </c>
      <c r="E17872" t="s">
        <v>14</v>
      </c>
      <c r="F17872" t="s">
        <v>21</v>
      </c>
      <c r="G17872" t="s">
        <v>84</v>
      </c>
      <c r="H17872" t="s">
        <v>598</v>
      </c>
      <c r="I17872" t="s">
        <v>64372</v>
      </c>
      <c r="J17872" s="1">
        <v>41275</v>
      </c>
      <c r="K17872" t="b">
        <f>IFERROR(VLOOKUP(F17872,english_mapping!A:B,2,FALSE),"NA")</f>
        <v>1</v>
      </c>
      <c r="L17872" t="str">
        <f t="shared" si="279"/>
        <v>Technology</v>
      </c>
    </row>
    <row r="17873" spans="1:12" x14ac:dyDescent="0.25">
      <c r="A17873" t="s">
        <v>64373</v>
      </c>
      <c r="B17873" t="s">
        <v>64374</v>
      </c>
      <c r="C17873" t="s">
        <v>64375</v>
      </c>
      <c r="D17873" t="s">
        <v>64376</v>
      </c>
      <c r="E17873" t="s">
        <v>14</v>
      </c>
      <c r="F17873" t="s">
        <v>21</v>
      </c>
      <c r="G17873" t="s">
        <v>59</v>
      </c>
      <c r="H17873" t="s">
        <v>1249</v>
      </c>
      <c r="I17873" t="s">
        <v>3123</v>
      </c>
      <c r="K17873" t="b">
        <f>IFERROR(VLOOKUP(F17873,english_mapping!A:B,2,FALSE),"NA")</f>
        <v>1</v>
      </c>
      <c r="L17873" t="str">
        <f t="shared" si="279"/>
        <v>Diagnostics</v>
      </c>
    </row>
    <row r="17874" spans="1:12" x14ac:dyDescent="0.25">
      <c r="A17874" t="s">
        <v>64377</v>
      </c>
      <c r="B17874" t="s">
        <v>64378</v>
      </c>
      <c r="C17874" t="s">
        <v>64379</v>
      </c>
      <c r="D17874" t="s">
        <v>38</v>
      </c>
      <c r="E17874" t="s">
        <v>14</v>
      </c>
      <c r="F17874" t="s">
        <v>21</v>
      </c>
      <c r="G17874" t="s">
        <v>206</v>
      </c>
      <c r="H17874" t="s">
        <v>7094</v>
      </c>
      <c r="I17874" t="s">
        <v>7094</v>
      </c>
      <c r="K17874" t="b">
        <f>IFERROR(VLOOKUP(F17874,english_mapping!A:B,2,FALSE),"NA")</f>
        <v>1</v>
      </c>
      <c r="L17874" t="str">
        <f t="shared" si="279"/>
        <v>Software</v>
      </c>
    </row>
    <row r="17875" spans="1:12" x14ac:dyDescent="0.25">
      <c r="A17875" t="s">
        <v>64380</v>
      </c>
      <c r="B17875" t="s">
        <v>64381</v>
      </c>
      <c r="C17875" t="s">
        <v>64382</v>
      </c>
      <c r="D17875" t="s">
        <v>64383</v>
      </c>
      <c r="E17875" t="s">
        <v>14</v>
      </c>
      <c r="J17875" s="1">
        <v>40182</v>
      </c>
      <c r="K17875" t="str">
        <f>IFERROR(VLOOKUP(F17875,english_mapping!A:B,2,FALSE),"NA")</f>
        <v>NA</v>
      </c>
      <c r="L17875" t="str">
        <f t="shared" si="279"/>
        <v>Cloud Computing</v>
      </c>
    </row>
    <row r="17876" spans="1:12" x14ac:dyDescent="0.25">
      <c r="A17876" t="s">
        <v>64384</v>
      </c>
      <c r="B17876" t="s">
        <v>64385</v>
      </c>
      <c r="C17876" t="s">
        <v>64386</v>
      </c>
      <c r="D17876" t="s">
        <v>38</v>
      </c>
      <c r="E17876" t="s">
        <v>109</v>
      </c>
      <c r="F17876" t="s">
        <v>21</v>
      </c>
      <c r="G17876" t="s">
        <v>263</v>
      </c>
      <c r="H17876" t="s">
        <v>264</v>
      </c>
      <c r="I17876" t="s">
        <v>188</v>
      </c>
      <c r="K17876" t="b">
        <f>IFERROR(VLOOKUP(F17876,english_mapping!A:B,2,FALSE),"NA")</f>
        <v>1</v>
      </c>
      <c r="L17876" t="str">
        <f t="shared" si="279"/>
        <v>Software</v>
      </c>
    </row>
    <row r="17877" spans="1:12" x14ac:dyDescent="0.25">
      <c r="A17877" t="s">
        <v>64387</v>
      </c>
      <c r="B17877" t="s">
        <v>64388</v>
      </c>
      <c r="C17877" t="s">
        <v>64389</v>
      </c>
      <c r="D17877" t="s">
        <v>27509</v>
      </c>
      <c r="E17877" t="s">
        <v>14</v>
      </c>
      <c r="F17877" t="s">
        <v>21</v>
      </c>
      <c r="G17877" t="s">
        <v>285</v>
      </c>
      <c r="H17877" t="s">
        <v>1054</v>
      </c>
      <c r="I17877" t="s">
        <v>1054</v>
      </c>
      <c r="J17877" s="1">
        <v>32143</v>
      </c>
      <c r="K17877" t="b">
        <f>IFERROR(VLOOKUP(F17877,english_mapping!A:B,2,FALSE),"NA")</f>
        <v>1</v>
      </c>
      <c r="L17877" t="str">
        <f t="shared" si="279"/>
        <v>Biotechnology</v>
      </c>
    </row>
    <row r="17878" spans="1:12" x14ac:dyDescent="0.25">
      <c r="A17878" t="s">
        <v>64390</v>
      </c>
      <c r="B17878" t="s">
        <v>64391</v>
      </c>
      <c r="C17878" t="s">
        <v>64392</v>
      </c>
      <c r="D17878" t="s">
        <v>64393</v>
      </c>
      <c r="E17878" t="s">
        <v>14</v>
      </c>
      <c r="F17878" t="s">
        <v>21</v>
      </c>
      <c r="G17878" t="s">
        <v>534</v>
      </c>
      <c r="H17878" t="s">
        <v>535</v>
      </c>
      <c r="I17878" t="s">
        <v>536</v>
      </c>
      <c r="J17878" s="1">
        <v>41099</v>
      </c>
      <c r="K17878" t="b">
        <f>IFERROR(VLOOKUP(F17878,english_mapping!A:B,2,FALSE),"NA")</f>
        <v>1</v>
      </c>
      <c r="L17878" t="str">
        <f t="shared" si="279"/>
        <v>Security</v>
      </c>
    </row>
    <row r="17879" spans="1:12" x14ac:dyDescent="0.25">
      <c r="A17879" t="s">
        <v>64394</v>
      </c>
      <c r="B17879" t="s">
        <v>64395</v>
      </c>
      <c r="C17879" t="s">
        <v>64396</v>
      </c>
      <c r="D17879" t="s">
        <v>45</v>
      </c>
      <c r="E17879" t="s">
        <v>109</v>
      </c>
      <c r="F17879" t="s">
        <v>21</v>
      </c>
      <c r="G17879" t="s">
        <v>59</v>
      </c>
      <c r="H17879" t="s">
        <v>90</v>
      </c>
      <c r="I17879" t="s">
        <v>33727</v>
      </c>
      <c r="J17879" s="1">
        <v>36526</v>
      </c>
      <c r="K17879" t="b">
        <f>IFERROR(VLOOKUP(F17879,english_mapping!A:B,2,FALSE),"NA")</f>
        <v>1</v>
      </c>
      <c r="L17879" t="str">
        <f t="shared" si="279"/>
        <v>Games</v>
      </c>
    </row>
    <row r="17880" spans="1:12" x14ac:dyDescent="0.25">
      <c r="A17880" t="s">
        <v>64397</v>
      </c>
      <c r="B17880" t="s">
        <v>64398</v>
      </c>
      <c r="C17880" t="s">
        <v>64399</v>
      </c>
      <c r="D17880" t="s">
        <v>3450</v>
      </c>
      <c r="E17880" t="s">
        <v>701</v>
      </c>
      <c r="F17880" t="s">
        <v>21</v>
      </c>
      <c r="G17880" t="s">
        <v>117</v>
      </c>
      <c r="H17880" t="s">
        <v>535</v>
      </c>
      <c r="I17880" t="s">
        <v>645</v>
      </c>
      <c r="J17880" s="1">
        <v>35796</v>
      </c>
      <c r="K17880" t="b">
        <f>IFERROR(VLOOKUP(F17880,english_mapping!A:B,2,FALSE),"NA")</f>
        <v>1</v>
      </c>
      <c r="L17880" t="str">
        <f t="shared" si="279"/>
        <v>Biotechnology</v>
      </c>
    </row>
    <row r="17881" spans="1:12" x14ac:dyDescent="0.25">
      <c r="A17881" t="s">
        <v>64400</v>
      </c>
      <c r="B17881" t="s">
        <v>64401</v>
      </c>
      <c r="C17881" t="s">
        <v>64402</v>
      </c>
      <c r="D17881" t="s">
        <v>64403</v>
      </c>
      <c r="E17881" t="s">
        <v>14</v>
      </c>
      <c r="F17881" t="s">
        <v>21</v>
      </c>
      <c r="G17881" t="s">
        <v>2860</v>
      </c>
      <c r="H17881" t="s">
        <v>8275</v>
      </c>
      <c r="I17881" t="s">
        <v>1139</v>
      </c>
      <c r="J17881" s="1">
        <v>37998</v>
      </c>
      <c r="K17881" t="b">
        <f>IFERROR(VLOOKUP(F17881,english_mapping!A:B,2,FALSE),"NA")</f>
        <v>1</v>
      </c>
      <c r="L17881" t="str">
        <f t="shared" si="279"/>
        <v>Ediscovery</v>
      </c>
    </row>
    <row r="17882" spans="1:12" x14ac:dyDescent="0.25">
      <c r="A17882" t="s">
        <v>64404</v>
      </c>
      <c r="B17882" t="s">
        <v>64405</v>
      </c>
      <c r="C17882" t="s">
        <v>64406</v>
      </c>
      <c r="D17882" t="s">
        <v>89</v>
      </c>
      <c r="E17882" t="s">
        <v>14</v>
      </c>
      <c r="F17882" t="s">
        <v>21</v>
      </c>
      <c r="G17882" t="s">
        <v>1035</v>
      </c>
      <c r="H17882" t="s">
        <v>1036</v>
      </c>
      <c r="I17882" t="s">
        <v>17170</v>
      </c>
      <c r="K17882" t="b">
        <f>IFERROR(VLOOKUP(F17882,english_mapping!A:B,2,FALSE),"NA")</f>
        <v>1</v>
      </c>
      <c r="L17882" t="str">
        <f t="shared" si="279"/>
        <v>Health and Wellness</v>
      </c>
    </row>
    <row r="17883" spans="1:12" x14ac:dyDescent="0.25">
      <c r="A17883" t="s">
        <v>64407</v>
      </c>
      <c r="B17883" t="s">
        <v>64408</v>
      </c>
      <c r="C17883" t="s">
        <v>64409</v>
      </c>
      <c r="D17883" t="s">
        <v>45</v>
      </c>
      <c r="E17883" t="s">
        <v>14</v>
      </c>
      <c r="F17883" t="s">
        <v>21</v>
      </c>
      <c r="G17883" t="s">
        <v>187</v>
      </c>
      <c r="H17883" t="s">
        <v>2239</v>
      </c>
      <c r="I17883" t="s">
        <v>2239</v>
      </c>
      <c r="K17883" t="b">
        <f>IFERROR(VLOOKUP(F17883,english_mapping!A:B,2,FALSE),"NA")</f>
        <v>1</v>
      </c>
      <c r="L17883" t="str">
        <f t="shared" si="279"/>
        <v>Games</v>
      </c>
    </row>
    <row r="17884" spans="1:12" x14ac:dyDescent="0.25">
      <c r="A17884" t="s">
        <v>64410</v>
      </c>
      <c r="B17884" t="s">
        <v>64411</v>
      </c>
      <c r="C17884" t="s">
        <v>64412</v>
      </c>
      <c r="D17884" t="s">
        <v>64413</v>
      </c>
      <c r="E17884" t="s">
        <v>205</v>
      </c>
      <c r="J17884" s="1">
        <v>40909</v>
      </c>
      <c r="K17884" t="str">
        <f>IFERROR(VLOOKUP(F17884,english_mapping!A:B,2,FALSE),"NA")</f>
        <v>NA</v>
      </c>
      <c r="L17884" t="str">
        <f t="shared" si="279"/>
        <v>Developer APIs</v>
      </c>
    </row>
    <row r="17885" spans="1:12" x14ac:dyDescent="0.25">
      <c r="A17885" t="s">
        <v>64414</v>
      </c>
      <c r="B17885" t="s">
        <v>64415</v>
      </c>
      <c r="C17885" t="s">
        <v>64416</v>
      </c>
      <c r="D17885" t="s">
        <v>64417</v>
      </c>
      <c r="E17885" t="s">
        <v>14</v>
      </c>
      <c r="F17885" t="s">
        <v>21</v>
      </c>
      <c r="G17885" t="s">
        <v>101</v>
      </c>
      <c r="H17885" t="s">
        <v>102</v>
      </c>
      <c r="I17885" t="s">
        <v>103</v>
      </c>
      <c r="J17885" s="1">
        <v>39083</v>
      </c>
      <c r="K17885" t="b">
        <f>IFERROR(VLOOKUP(F17885,english_mapping!A:B,2,FALSE),"NA")</f>
        <v>1</v>
      </c>
      <c r="L17885" t="str">
        <f t="shared" si="279"/>
        <v>Games</v>
      </c>
    </row>
    <row r="17886" spans="1:12" x14ac:dyDescent="0.25">
      <c r="A17886" t="s">
        <v>64418</v>
      </c>
      <c r="B17886" t="s">
        <v>64419</v>
      </c>
      <c r="C17886" t="s">
        <v>64420</v>
      </c>
      <c r="D17886" t="s">
        <v>64421</v>
      </c>
      <c r="E17886" t="s">
        <v>14</v>
      </c>
      <c r="F17886" t="s">
        <v>21</v>
      </c>
      <c r="G17886" t="s">
        <v>101</v>
      </c>
      <c r="H17886" t="s">
        <v>102</v>
      </c>
      <c r="I17886" t="s">
        <v>103</v>
      </c>
      <c r="K17886" t="b">
        <f>IFERROR(VLOOKUP(F17886,english_mapping!A:B,2,FALSE),"NA")</f>
        <v>1</v>
      </c>
      <c r="L17886" t="str">
        <f t="shared" si="279"/>
        <v>Application Platforms</v>
      </c>
    </row>
    <row r="17887" spans="1:12" x14ac:dyDescent="0.25">
      <c r="A17887" t="s">
        <v>64422</v>
      </c>
      <c r="B17887" t="s">
        <v>64423</v>
      </c>
      <c r="C17887" t="s">
        <v>64424</v>
      </c>
      <c r="D17887" t="s">
        <v>38</v>
      </c>
      <c r="E17887" t="s">
        <v>14</v>
      </c>
      <c r="F17887" t="s">
        <v>21</v>
      </c>
      <c r="G17887" t="s">
        <v>154</v>
      </c>
      <c r="H17887" t="s">
        <v>242</v>
      </c>
      <c r="I17887" t="s">
        <v>64425</v>
      </c>
      <c r="K17887" t="b">
        <f>IFERROR(VLOOKUP(F17887,english_mapping!A:B,2,FALSE),"NA")</f>
        <v>1</v>
      </c>
      <c r="L17887" t="str">
        <f t="shared" si="279"/>
        <v>Software</v>
      </c>
    </row>
    <row r="17888" spans="1:12" x14ac:dyDescent="0.25">
      <c r="A17888" t="s">
        <v>64426</v>
      </c>
      <c r="B17888" t="s">
        <v>64427</v>
      </c>
      <c r="C17888" t="s">
        <v>64428</v>
      </c>
      <c r="D17888" t="s">
        <v>2381</v>
      </c>
      <c r="E17888" t="s">
        <v>14</v>
      </c>
      <c r="F17888" t="s">
        <v>15</v>
      </c>
      <c r="G17888">
        <v>10</v>
      </c>
      <c r="H17888" t="s">
        <v>684</v>
      </c>
      <c r="I17888" t="s">
        <v>685</v>
      </c>
      <c r="J17888" s="1">
        <v>36161</v>
      </c>
      <c r="K17888" t="b">
        <f>IFERROR(VLOOKUP(F17888,english_mapping!A:B,2,FALSE),"NA")</f>
        <v>1</v>
      </c>
      <c r="L17888" t="str">
        <f t="shared" si="279"/>
        <v>Consulting</v>
      </c>
    </row>
    <row r="17889" spans="1:12" x14ac:dyDescent="0.25">
      <c r="A17889" t="s">
        <v>64429</v>
      </c>
      <c r="B17889" t="s">
        <v>64430</v>
      </c>
      <c r="C17889" t="s">
        <v>64431</v>
      </c>
      <c r="D17889" t="s">
        <v>755</v>
      </c>
      <c r="E17889" t="s">
        <v>205</v>
      </c>
      <c r="F17889" t="s">
        <v>21</v>
      </c>
      <c r="G17889" t="s">
        <v>59</v>
      </c>
      <c r="H17889" t="s">
        <v>60</v>
      </c>
      <c r="I17889" t="s">
        <v>66</v>
      </c>
      <c r="J17889" s="1">
        <v>38353</v>
      </c>
      <c r="K17889" t="b">
        <f>IFERROR(VLOOKUP(F17889,english_mapping!A:B,2,FALSE),"NA")</f>
        <v>1</v>
      </c>
      <c r="L17889" t="str">
        <f t="shared" si="279"/>
        <v>Hardware + Software</v>
      </c>
    </row>
    <row r="17890" spans="1:12" x14ac:dyDescent="0.25">
      <c r="A17890" t="s">
        <v>64432</v>
      </c>
      <c r="B17890" t="s">
        <v>64433</v>
      </c>
      <c r="C17890" t="s">
        <v>64434</v>
      </c>
      <c r="D17890" t="s">
        <v>64435</v>
      </c>
      <c r="E17890" t="s">
        <v>14</v>
      </c>
      <c r="F17890" t="s">
        <v>21</v>
      </c>
      <c r="G17890" t="s">
        <v>77</v>
      </c>
      <c r="H17890" t="s">
        <v>78</v>
      </c>
      <c r="I17890" t="s">
        <v>64436</v>
      </c>
      <c r="J17890" s="1">
        <v>42005</v>
      </c>
      <c r="K17890" t="b">
        <f>IFERROR(VLOOKUP(F17890,english_mapping!A:B,2,FALSE),"NA")</f>
        <v>1</v>
      </c>
      <c r="L17890" t="str">
        <f t="shared" si="279"/>
        <v>Startups</v>
      </c>
    </row>
    <row r="17891" spans="1:12" x14ac:dyDescent="0.25">
      <c r="A17891" t="s">
        <v>64437</v>
      </c>
      <c r="B17891" t="s">
        <v>64438</v>
      </c>
      <c r="C17891" t="s">
        <v>64439</v>
      </c>
      <c r="D17891" t="s">
        <v>64440</v>
      </c>
      <c r="E17891" t="s">
        <v>205</v>
      </c>
      <c r="F17891" t="s">
        <v>21</v>
      </c>
      <c r="G17891" t="s">
        <v>138</v>
      </c>
      <c r="H17891" t="s">
        <v>139</v>
      </c>
      <c r="I17891" t="s">
        <v>139</v>
      </c>
      <c r="J17891" s="1">
        <v>40182</v>
      </c>
      <c r="K17891" t="b">
        <f>IFERROR(VLOOKUP(F17891,english_mapping!A:B,2,FALSE),"NA")</f>
        <v>1</v>
      </c>
      <c r="L17891" t="str">
        <f t="shared" si="279"/>
        <v>Fitness</v>
      </c>
    </row>
    <row r="17892" spans="1:12" x14ac:dyDescent="0.25">
      <c r="A17892" t="s">
        <v>64441</v>
      </c>
      <c r="B17892" t="s">
        <v>64442</v>
      </c>
      <c r="C17892" t="s">
        <v>64443</v>
      </c>
      <c r="D17892" t="s">
        <v>38</v>
      </c>
      <c r="E17892" t="s">
        <v>14</v>
      </c>
      <c r="F17892" t="s">
        <v>52</v>
      </c>
      <c r="G17892" t="s">
        <v>53</v>
      </c>
      <c r="H17892" t="s">
        <v>54</v>
      </c>
      <c r="I17892" t="s">
        <v>54</v>
      </c>
      <c r="K17892" t="b">
        <f>IFERROR(VLOOKUP(F17892,english_mapping!A:B,2,FALSE),"NA")</f>
        <v>1</v>
      </c>
      <c r="L17892" t="str">
        <f t="shared" si="279"/>
        <v>Software</v>
      </c>
    </row>
    <row r="17893" spans="1:12" x14ac:dyDescent="0.25">
      <c r="A17893" t="s">
        <v>64444</v>
      </c>
      <c r="B17893" t="s">
        <v>64445</v>
      </c>
      <c r="C17893" t="s">
        <v>64446</v>
      </c>
      <c r="D17893" t="s">
        <v>17155</v>
      </c>
      <c r="E17893" t="s">
        <v>14</v>
      </c>
      <c r="F17893" t="s">
        <v>124</v>
      </c>
      <c r="G17893" t="s">
        <v>125</v>
      </c>
      <c r="H17893" t="s">
        <v>126</v>
      </c>
      <c r="I17893" t="s">
        <v>126</v>
      </c>
      <c r="J17893" t="s">
        <v>5357</v>
      </c>
      <c r="K17893" t="b">
        <f>IFERROR(VLOOKUP(F17893,english_mapping!A:B,2,FALSE),"NA")</f>
        <v>1</v>
      </c>
      <c r="L17893" t="str">
        <f t="shared" si="279"/>
        <v>Digital Media</v>
      </c>
    </row>
    <row r="17894" spans="1:12" x14ac:dyDescent="0.25">
      <c r="A17894" t="s">
        <v>64447</v>
      </c>
      <c r="B17894" t="s">
        <v>64448</v>
      </c>
      <c r="C17894" t="s">
        <v>64449</v>
      </c>
      <c r="D17894" t="s">
        <v>64450</v>
      </c>
      <c r="E17894" t="s">
        <v>14</v>
      </c>
      <c r="J17894" t="s">
        <v>54983</v>
      </c>
      <c r="K17894" t="str">
        <f>IFERROR(VLOOKUP(F17894,english_mapping!A:B,2,FALSE),"NA")</f>
        <v>NA</v>
      </c>
      <c r="L17894" t="str">
        <f t="shared" si="279"/>
        <v>Cloud Computing</v>
      </c>
    </row>
    <row r="17895" spans="1:12" x14ac:dyDescent="0.25">
      <c r="A17895" t="s">
        <v>64451</v>
      </c>
      <c r="B17895" t="s">
        <v>64452</v>
      </c>
      <c r="C17895" t="s">
        <v>64453</v>
      </c>
      <c r="D17895" t="s">
        <v>254</v>
      </c>
      <c r="E17895" t="s">
        <v>14</v>
      </c>
      <c r="F17895" t="s">
        <v>21</v>
      </c>
      <c r="G17895" t="s">
        <v>117</v>
      </c>
      <c r="H17895" t="s">
        <v>118</v>
      </c>
      <c r="I17895" t="s">
        <v>118</v>
      </c>
      <c r="K17895" t="b">
        <f>IFERROR(VLOOKUP(F17895,english_mapping!A:B,2,FALSE),"NA")</f>
        <v>1</v>
      </c>
      <c r="L17895" t="str">
        <f t="shared" si="279"/>
        <v>EdTech</v>
      </c>
    </row>
    <row r="17896" spans="1:12" x14ac:dyDescent="0.25">
      <c r="A17896" t="s">
        <v>64454</v>
      </c>
      <c r="B17896" t="s">
        <v>64455</v>
      </c>
      <c r="C17896" t="s">
        <v>64456</v>
      </c>
      <c r="D17896" t="s">
        <v>1538</v>
      </c>
      <c r="E17896" t="s">
        <v>109</v>
      </c>
      <c r="F17896" t="s">
        <v>21</v>
      </c>
      <c r="G17896" t="s">
        <v>804</v>
      </c>
      <c r="H17896" t="s">
        <v>17294</v>
      </c>
      <c r="I17896" t="s">
        <v>4967</v>
      </c>
      <c r="J17896" s="1">
        <v>37622</v>
      </c>
      <c r="K17896" t="b">
        <f>IFERROR(VLOOKUP(F17896,english_mapping!A:B,2,FALSE),"NA")</f>
        <v>1</v>
      </c>
      <c r="L17896" t="str">
        <f t="shared" si="279"/>
        <v>Security</v>
      </c>
    </row>
    <row r="17897" spans="1:12" x14ac:dyDescent="0.25">
      <c r="A17897" t="s">
        <v>64457</v>
      </c>
      <c r="B17897" t="s">
        <v>64458</v>
      </c>
      <c r="C17897" t="s">
        <v>64459</v>
      </c>
      <c r="D17897" t="s">
        <v>10510</v>
      </c>
      <c r="E17897" t="s">
        <v>14</v>
      </c>
      <c r="F17897" t="s">
        <v>321</v>
      </c>
      <c r="G17897">
        <v>9</v>
      </c>
      <c r="H17897" t="s">
        <v>322</v>
      </c>
      <c r="I17897" t="s">
        <v>322</v>
      </c>
      <c r="K17897" t="b">
        <f>IFERROR(VLOOKUP(F17897,english_mapping!A:B,2,FALSE),"NA")</f>
        <v>0</v>
      </c>
      <c r="L17897" t="str">
        <f t="shared" si="279"/>
        <v>Investment Management</v>
      </c>
    </row>
    <row r="17898" spans="1:12" x14ac:dyDescent="0.25">
      <c r="A17898" t="s">
        <v>64460</v>
      </c>
      <c r="B17898" t="s">
        <v>64461</v>
      </c>
      <c r="D17898" t="s">
        <v>428</v>
      </c>
      <c r="E17898" t="s">
        <v>14</v>
      </c>
      <c r="F17898" t="s">
        <v>21</v>
      </c>
      <c r="G17898" t="s">
        <v>154</v>
      </c>
      <c r="H17898" t="s">
        <v>242</v>
      </c>
      <c r="I17898" t="s">
        <v>326</v>
      </c>
      <c r="J17898" s="1">
        <v>40179</v>
      </c>
      <c r="K17898" t="b">
        <f>IFERROR(VLOOKUP(F17898,english_mapping!A:B,2,FALSE),"NA")</f>
        <v>1</v>
      </c>
      <c r="L17898" t="str">
        <f t="shared" si="279"/>
        <v>Travel</v>
      </c>
    </row>
    <row r="17899" spans="1:12" x14ac:dyDescent="0.25">
      <c r="A17899" t="s">
        <v>64462</v>
      </c>
      <c r="B17899" t="s">
        <v>64463</v>
      </c>
      <c r="C17899" t="s">
        <v>64464</v>
      </c>
      <c r="D17899" t="s">
        <v>51</v>
      </c>
      <c r="E17899" t="s">
        <v>14</v>
      </c>
      <c r="F17899" t="s">
        <v>21</v>
      </c>
      <c r="G17899" t="s">
        <v>285</v>
      </c>
      <c r="H17899" t="s">
        <v>587</v>
      </c>
      <c r="I17899" t="s">
        <v>587</v>
      </c>
      <c r="K17899" t="b">
        <f>IFERROR(VLOOKUP(F17899,english_mapping!A:B,2,FALSE),"NA")</f>
        <v>1</v>
      </c>
      <c r="L17899" t="str">
        <f t="shared" si="279"/>
        <v>Biotechnology</v>
      </c>
    </row>
    <row r="17900" spans="1:12" x14ac:dyDescent="0.25">
      <c r="A17900" t="s">
        <v>64465</v>
      </c>
      <c r="B17900" t="s">
        <v>64466</v>
      </c>
      <c r="C17900" t="s">
        <v>64467</v>
      </c>
      <c r="D17900" t="s">
        <v>780</v>
      </c>
      <c r="E17900" t="s">
        <v>109</v>
      </c>
      <c r="F17900" t="s">
        <v>21</v>
      </c>
      <c r="G17900" t="s">
        <v>59</v>
      </c>
      <c r="H17900" t="s">
        <v>60</v>
      </c>
      <c r="I17900" t="s">
        <v>1186</v>
      </c>
      <c r="J17900" s="1">
        <v>36161</v>
      </c>
      <c r="K17900" t="b">
        <f>IFERROR(VLOOKUP(F17900,english_mapping!A:B,2,FALSE),"NA")</f>
        <v>1</v>
      </c>
      <c r="L17900" t="str">
        <f t="shared" si="279"/>
        <v>Clean Technology</v>
      </c>
    </row>
    <row r="17901" spans="1:12" x14ac:dyDescent="0.25">
      <c r="A17901" t="s">
        <v>64468</v>
      </c>
      <c r="B17901" t="s">
        <v>64469</v>
      </c>
      <c r="C17901" t="s">
        <v>64470</v>
      </c>
      <c r="D17901" t="s">
        <v>356</v>
      </c>
      <c r="E17901" t="s">
        <v>14</v>
      </c>
      <c r="F17901" t="s">
        <v>634</v>
      </c>
      <c r="G17901">
        <v>5</v>
      </c>
      <c r="H17901" t="s">
        <v>635</v>
      </c>
      <c r="I17901" t="s">
        <v>60188</v>
      </c>
      <c r="K17901" t="b">
        <f>IFERROR(VLOOKUP(F17901,english_mapping!A:B,2,FALSE),"NA")</f>
        <v>0</v>
      </c>
      <c r="L17901" t="str">
        <f t="shared" si="279"/>
        <v>Manufacturing</v>
      </c>
    </row>
    <row r="17902" spans="1:12" x14ac:dyDescent="0.25">
      <c r="A17902" t="s">
        <v>64471</v>
      </c>
      <c r="B17902" t="s">
        <v>64472</v>
      </c>
      <c r="C17902" t="s">
        <v>64473</v>
      </c>
      <c r="E17902" t="s">
        <v>205</v>
      </c>
      <c r="K17902" t="str">
        <f>IFERROR(VLOOKUP(F17902,english_mapping!A:B,2,FALSE),"NA")</f>
        <v>NA</v>
      </c>
      <c r="L17902">
        <f t="shared" si="279"/>
        <v>0</v>
      </c>
    </row>
    <row r="17903" spans="1:12" x14ac:dyDescent="0.25">
      <c r="A17903" t="s">
        <v>64474</v>
      </c>
      <c r="B17903" t="s">
        <v>64475</v>
      </c>
      <c r="C17903" t="s">
        <v>64476</v>
      </c>
      <c r="D17903" t="s">
        <v>5297</v>
      </c>
      <c r="E17903" t="s">
        <v>205</v>
      </c>
      <c r="F17903" t="s">
        <v>21</v>
      </c>
      <c r="G17903" t="s">
        <v>59</v>
      </c>
      <c r="H17903" t="s">
        <v>60</v>
      </c>
      <c r="I17903" t="s">
        <v>616</v>
      </c>
      <c r="K17903" t="b">
        <f>IFERROR(VLOOKUP(F17903,english_mapping!A:B,2,FALSE),"NA")</f>
        <v>1</v>
      </c>
      <c r="L17903" t="str">
        <f t="shared" si="279"/>
        <v>Networking</v>
      </c>
    </row>
    <row r="17904" spans="1:12" x14ac:dyDescent="0.25">
      <c r="A17904" t="s">
        <v>64477</v>
      </c>
      <c r="B17904" t="s">
        <v>64478</v>
      </c>
      <c r="C17904" t="s">
        <v>64479</v>
      </c>
      <c r="D17904" t="s">
        <v>5088</v>
      </c>
      <c r="E17904" t="s">
        <v>14</v>
      </c>
      <c r="F17904" t="s">
        <v>21</v>
      </c>
      <c r="G17904" t="s">
        <v>59</v>
      </c>
      <c r="H17904" t="s">
        <v>60</v>
      </c>
      <c r="I17904" t="s">
        <v>66</v>
      </c>
      <c r="J17904" s="1">
        <v>40909</v>
      </c>
      <c r="K17904" t="b">
        <f>IFERROR(VLOOKUP(F17904,english_mapping!A:B,2,FALSE),"NA")</f>
        <v>1</v>
      </c>
      <c r="L17904" t="str">
        <f t="shared" si="279"/>
        <v>Education</v>
      </c>
    </row>
    <row r="17905" spans="1:12" x14ac:dyDescent="0.25">
      <c r="A17905" t="s">
        <v>64480</v>
      </c>
      <c r="B17905" t="s">
        <v>64481</v>
      </c>
      <c r="C17905" t="s">
        <v>64482</v>
      </c>
      <c r="D17905" t="s">
        <v>38</v>
      </c>
      <c r="E17905" t="s">
        <v>14</v>
      </c>
      <c r="F17905" t="s">
        <v>21</v>
      </c>
      <c r="G17905" t="s">
        <v>59</v>
      </c>
      <c r="H17905" t="s">
        <v>513</v>
      </c>
      <c r="I17905" t="s">
        <v>16246</v>
      </c>
      <c r="J17905" s="1">
        <v>36892</v>
      </c>
      <c r="K17905" t="b">
        <f>IFERROR(VLOOKUP(F17905,english_mapping!A:B,2,FALSE),"NA")</f>
        <v>1</v>
      </c>
      <c r="L17905" t="str">
        <f t="shared" si="279"/>
        <v>Software</v>
      </c>
    </row>
    <row r="17906" spans="1:12" x14ac:dyDescent="0.25">
      <c r="A17906" t="s">
        <v>64483</v>
      </c>
      <c r="B17906" t="s">
        <v>64484</v>
      </c>
      <c r="C17906" t="s">
        <v>64485</v>
      </c>
      <c r="D17906" t="s">
        <v>38</v>
      </c>
      <c r="E17906" t="s">
        <v>14</v>
      </c>
      <c r="F17906" t="s">
        <v>21</v>
      </c>
      <c r="G17906" t="s">
        <v>379</v>
      </c>
      <c r="H17906" t="s">
        <v>380</v>
      </c>
      <c r="I17906" t="s">
        <v>380</v>
      </c>
      <c r="J17906" s="1">
        <v>36161</v>
      </c>
      <c r="K17906" t="b">
        <f>IFERROR(VLOOKUP(F17906,english_mapping!A:B,2,FALSE),"NA")</f>
        <v>1</v>
      </c>
      <c r="L17906" t="str">
        <f t="shared" si="279"/>
        <v>Software</v>
      </c>
    </row>
    <row r="17907" spans="1:12" x14ac:dyDescent="0.25">
      <c r="A17907" t="s">
        <v>64486</v>
      </c>
      <c r="B17907" t="s">
        <v>64487</v>
      </c>
      <c r="C17907" t="s">
        <v>64488</v>
      </c>
      <c r="D17907" t="s">
        <v>64489</v>
      </c>
      <c r="E17907" t="s">
        <v>14</v>
      </c>
      <c r="F17907" t="s">
        <v>21</v>
      </c>
      <c r="G17907" t="s">
        <v>59</v>
      </c>
      <c r="H17907" t="s">
        <v>60</v>
      </c>
      <c r="I17907" t="s">
        <v>5601</v>
      </c>
      <c r="K17907" t="b">
        <f>IFERROR(VLOOKUP(F17907,english_mapping!A:B,2,FALSE),"NA")</f>
        <v>1</v>
      </c>
      <c r="L17907" t="str">
        <f t="shared" si="279"/>
        <v>Biotechnology</v>
      </c>
    </row>
    <row r="17908" spans="1:12" x14ac:dyDescent="0.25">
      <c r="A17908" t="s">
        <v>64490</v>
      </c>
      <c r="B17908" t="s">
        <v>64491</v>
      </c>
      <c r="C17908" t="s">
        <v>64492</v>
      </c>
      <c r="D17908" t="s">
        <v>89</v>
      </c>
      <c r="E17908" t="s">
        <v>14</v>
      </c>
      <c r="F17908" t="s">
        <v>21</v>
      </c>
      <c r="G17908" t="s">
        <v>84</v>
      </c>
      <c r="H17908" t="s">
        <v>11532</v>
      </c>
      <c r="I17908" t="s">
        <v>11533</v>
      </c>
      <c r="J17908" s="1">
        <v>37622</v>
      </c>
      <c r="K17908" t="b">
        <f>IFERROR(VLOOKUP(F17908,english_mapping!A:B,2,FALSE),"NA")</f>
        <v>1</v>
      </c>
      <c r="L17908" t="str">
        <f t="shared" si="279"/>
        <v>Health and Wellness</v>
      </c>
    </row>
    <row r="17909" spans="1:12" x14ac:dyDescent="0.25">
      <c r="A17909" t="s">
        <v>64493</v>
      </c>
      <c r="B17909" t="s">
        <v>64494</v>
      </c>
      <c r="C17909" t="s">
        <v>64495</v>
      </c>
      <c r="D17909" t="s">
        <v>38</v>
      </c>
      <c r="E17909" t="s">
        <v>205</v>
      </c>
      <c r="F17909" t="s">
        <v>21</v>
      </c>
      <c r="G17909" t="s">
        <v>77</v>
      </c>
      <c r="H17909" t="s">
        <v>1804</v>
      </c>
      <c r="I17909" t="s">
        <v>2586</v>
      </c>
      <c r="J17909" s="1">
        <v>38727</v>
      </c>
      <c r="K17909" t="b">
        <f>IFERROR(VLOOKUP(F17909,english_mapping!A:B,2,FALSE),"NA")</f>
        <v>1</v>
      </c>
      <c r="L17909" t="str">
        <f t="shared" si="279"/>
        <v>Software</v>
      </c>
    </row>
    <row r="17910" spans="1:12" x14ac:dyDescent="0.25">
      <c r="A17910" t="s">
        <v>64496</v>
      </c>
      <c r="B17910" t="s">
        <v>64497</v>
      </c>
      <c r="C17910" t="s">
        <v>64498</v>
      </c>
      <c r="D17910" t="s">
        <v>780</v>
      </c>
      <c r="E17910" t="s">
        <v>205</v>
      </c>
      <c r="K17910" t="str">
        <f>IFERROR(VLOOKUP(F17910,english_mapping!A:B,2,FALSE),"NA")</f>
        <v>NA</v>
      </c>
      <c r="L17910" t="str">
        <f t="shared" si="279"/>
        <v>Clean Technology</v>
      </c>
    </row>
    <row r="17911" spans="1:12" x14ac:dyDescent="0.25">
      <c r="A17911" t="s">
        <v>64499</v>
      </c>
      <c r="B17911" t="s">
        <v>64500</v>
      </c>
      <c r="C17911" t="s">
        <v>64501</v>
      </c>
      <c r="D17911" t="s">
        <v>356</v>
      </c>
      <c r="E17911" t="s">
        <v>14</v>
      </c>
      <c r="F17911" t="s">
        <v>21</v>
      </c>
      <c r="G17911" t="s">
        <v>1360</v>
      </c>
      <c r="H17911" t="s">
        <v>1361</v>
      </c>
      <c r="I17911" t="s">
        <v>1361</v>
      </c>
      <c r="J17911" s="1">
        <v>39814</v>
      </c>
      <c r="K17911" t="b">
        <f>IFERROR(VLOOKUP(F17911,english_mapping!A:B,2,FALSE),"NA")</f>
        <v>1</v>
      </c>
      <c r="L17911" t="str">
        <f t="shared" si="279"/>
        <v>Manufacturing</v>
      </c>
    </row>
    <row r="17912" spans="1:12" x14ac:dyDescent="0.25">
      <c r="A17912" t="s">
        <v>64502</v>
      </c>
      <c r="B17912" t="s">
        <v>64503</v>
      </c>
      <c r="C17912" t="s">
        <v>64504</v>
      </c>
      <c r="D17912" t="s">
        <v>51</v>
      </c>
      <c r="E17912" t="s">
        <v>205</v>
      </c>
      <c r="F17912" t="s">
        <v>21</v>
      </c>
      <c r="G17912" t="s">
        <v>94</v>
      </c>
      <c r="H17912" t="s">
        <v>95</v>
      </c>
      <c r="I17912" t="s">
        <v>6004</v>
      </c>
      <c r="J17912" s="1">
        <v>31413</v>
      </c>
      <c r="K17912" t="b">
        <f>IFERROR(VLOOKUP(F17912,english_mapping!A:B,2,FALSE),"NA")</f>
        <v>1</v>
      </c>
      <c r="L17912" t="str">
        <f t="shared" si="279"/>
        <v>Biotechnology</v>
      </c>
    </row>
    <row r="17913" spans="1:12" x14ac:dyDescent="0.25">
      <c r="A17913" t="s">
        <v>64505</v>
      </c>
      <c r="B17913" t="s">
        <v>64506</v>
      </c>
      <c r="C17913" t="s">
        <v>64507</v>
      </c>
      <c r="D17913" t="s">
        <v>64508</v>
      </c>
      <c r="E17913" t="s">
        <v>14</v>
      </c>
      <c r="F17913" t="s">
        <v>21</v>
      </c>
      <c r="G17913" t="s">
        <v>101</v>
      </c>
      <c r="H17913" t="s">
        <v>102</v>
      </c>
      <c r="I17913" t="s">
        <v>103</v>
      </c>
      <c r="J17913" s="1">
        <v>41275</v>
      </c>
      <c r="K17913" t="b">
        <f>IFERROR(VLOOKUP(F17913,english_mapping!A:B,2,FALSE),"NA")</f>
        <v>1</v>
      </c>
      <c r="L17913" t="str">
        <f t="shared" si="279"/>
        <v>Advice</v>
      </c>
    </row>
    <row r="17914" spans="1:12" x14ac:dyDescent="0.25">
      <c r="A17914" t="s">
        <v>64509</v>
      </c>
      <c r="B17914" t="s">
        <v>64510</v>
      </c>
      <c r="C17914" t="s">
        <v>64511</v>
      </c>
      <c r="E17914" t="s">
        <v>205</v>
      </c>
      <c r="K17914" t="str">
        <f>IFERROR(VLOOKUP(F17914,english_mapping!A:B,2,FALSE),"NA")</f>
        <v>NA</v>
      </c>
      <c r="L17914">
        <f t="shared" si="279"/>
        <v>0</v>
      </c>
    </row>
    <row r="17915" spans="1:12" x14ac:dyDescent="0.25">
      <c r="A17915" t="s">
        <v>64512</v>
      </c>
      <c r="B17915" t="s">
        <v>64513</v>
      </c>
      <c r="C17915" t="s">
        <v>64514</v>
      </c>
      <c r="D17915" t="s">
        <v>64515</v>
      </c>
      <c r="E17915" t="s">
        <v>14</v>
      </c>
      <c r="F17915" t="s">
        <v>15</v>
      </c>
      <c r="G17915">
        <v>34</v>
      </c>
      <c r="H17915" t="s">
        <v>5761</v>
      </c>
      <c r="I17915" t="s">
        <v>64516</v>
      </c>
      <c r="J17915" s="1">
        <v>41467</v>
      </c>
      <c r="K17915" t="b">
        <f>IFERROR(VLOOKUP(F17915,english_mapping!A:B,2,FALSE),"NA")</f>
        <v>1</v>
      </c>
      <c r="L17915" t="str">
        <f t="shared" si="279"/>
        <v>Art</v>
      </c>
    </row>
    <row r="17916" spans="1:12" x14ac:dyDescent="0.25">
      <c r="A17916" t="s">
        <v>64517</v>
      </c>
      <c r="B17916" t="s">
        <v>64518</v>
      </c>
      <c r="C17916" t="s">
        <v>64519</v>
      </c>
      <c r="D17916" t="s">
        <v>64520</v>
      </c>
      <c r="E17916" t="s">
        <v>14</v>
      </c>
      <c r="F17916" t="s">
        <v>71</v>
      </c>
      <c r="G17916">
        <v>12</v>
      </c>
      <c r="H17916" t="s">
        <v>72</v>
      </c>
      <c r="I17916" t="s">
        <v>72</v>
      </c>
      <c r="K17916" t="b">
        <f>IFERROR(VLOOKUP(F17916,english_mapping!A:B,2,FALSE),"NA")</f>
        <v>0</v>
      </c>
      <c r="L17916" t="str">
        <f t="shared" si="279"/>
        <v>Clean Technology</v>
      </c>
    </row>
    <row r="17917" spans="1:12" x14ac:dyDescent="0.25">
      <c r="A17917" t="s">
        <v>64521</v>
      </c>
      <c r="B17917" t="s">
        <v>64522</v>
      </c>
      <c r="C17917" t="s">
        <v>64523</v>
      </c>
      <c r="D17917" t="s">
        <v>1275</v>
      </c>
      <c r="E17917" t="s">
        <v>14</v>
      </c>
      <c r="F17917" t="s">
        <v>21</v>
      </c>
      <c r="G17917" t="s">
        <v>59</v>
      </c>
      <c r="H17917" t="s">
        <v>60</v>
      </c>
      <c r="I17917" t="s">
        <v>66</v>
      </c>
      <c r="K17917" t="b">
        <f>IFERROR(VLOOKUP(F17917,english_mapping!A:B,2,FALSE),"NA")</f>
        <v>1</v>
      </c>
      <c r="L17917" t="str">
        <f t="shared" si="279"/>
        <v>Health Care</v>
      </c>
    </row>
    <row r="17918" spans="1:12" x14ac:dyDescent="0.25">
      <c r="A17918" t="s">
        <v>64524</v>
      </c>
      <c r="B17918" t="s">
        <v>64525</v>
      </c>
      <c r="C17918" t="s">
        <v>64526</v>
      </c>
      <c r="D17918" t="s">
        <v>64527</v>
      </c>
      <c r="E17918" t="s">
        <v>14</v>
      </c>
      <c r="F17918" t="s">
        <v>21</v>
      </c>
      <c r="G17918" t="s">
        <v>379</v>
      </c>
      <c r="H17918" t="s">
        <v>380</v>
      </c>
      <c r="I17918" t="s">
        <v>380</v>
      </c>
      <c r="J17918" s="1">
        <v>37622</v>
      </c>
      <c r="K17918" t="b">
        <f>IFERROR(VLOOKUP(F17918,english_mapping!A:B,2,FALSE),"NA")</f>
        <v>1</v>
      </c>
      <c r="L17918" t="str">
        <f t="shared" si="279"/>
        <v>Design</v>
      </c>
    </row>
    <row r="17919" spans="1:12" x14ac:dyDescent="0.25">
      <c r="A17919" t="s">
        <v>64528</v>
      </c>
      <c r="B17919" t="s">
        <v>64529</v>
      </c>
      <c r="C17919" t="s">
        <v>64530</v>
      </c>
      <c r="D17919" t="s">
        <v>1275</v>
      </c>
      <c r="E17919" t="s">
        <v>14</v>
      </c>
      <c r="F17919" t="s">
        <v>21</v>
      </c>
      <c r="G17919" t="s">
        <v>59</v>
      </c>
      <c r="H17919" t="s">
        <v>90</v>
      </c>
      <c r="I17919" t="s">
        <v>4698</v>
      </c>
      <c r="J17919" s="1">
        <v>36526</v>
      </c>
      <c r="K17919" t="b">
        <f>IFERROR(VLOOKUP(F17919,english_mapping!A:B,2,FALSE),"NA")</f>
        <v>1</v>
      </c>
      <c r="L17919" t="str">
        <f t="shared" si="279"/>
        <v>Health Care</v>
      </c>
    </row>
    <row r="17920" spans="1:12" x14ac:dyDescent="0.25">
      <c r="A17920" t="s">
        <v>64531</v>
      </c>
      <c r="B17920" t="s">
        <v>64532</v>
      </c>
      <c r="C17920" t="s">
        <v>64533</v>
      </c>
      <c r="D17920" t="s">
        <v>780</v>
      </c>
      <c r="E17920" t="s">
        <v>14</v>
      </c>
      <c r="F17920" t="s">
        <v>21</v>
      </c>
      <c r="G17920" t="s">
        <v>131</v>
      </c>
      <c r="H17920" t="s">
        <v>132</v>
      </c>
      <c r="I17920" t="s">
        <v>4415</v>
      </c>
      <c r="K17920" t="b">
        <f>IFERROR(VLOOKUP(F17920,english_mapping!A:B,2,FALSE),"NA")</f>
        <v>1</v>
      </c>
      <c r="L17920" t="str">
        <f t="shared" si="279"/>
        <v>Clean Technology</v>
      </c>
    </row>
    <row r="17921" spans="1:12" x14ac:dyDescent="0.25">
      <c r="A17921" t="s">
        <v>64534</v>
      </c>
      <c r="B17921" t="s">
        <v>64535</v>
      </c>
      <c r="C17921" t="s">
        <v>64536</v>
      </c>
      <c r="D17921" t="s">
        <v>64537</v>
      </c>
      <c r="E17921" t="s">
        <v>205</v>
      </c>
      <c r="F17921" t="s">
        <v>21</v>
      </c>
      <c r="G17921" t="s">
        <v>59</v>
      </c>
      <c r="H17921" t="s">
        <v>60</v>
      </c>
      <c r="I17921" t="s">
        <v>1279</v>
      </c>
      <c r="J17921" t="s">
        <v>33458</v>
      </c>
      <c r="K17921" t="b">
        <f>IFERROR(VLOOKUP(F17921,english_mapping!A:B,2,FALSE),"NA")</f>
        <v>1</v>
      </c>
      <c r="L17921" t="str">
        <f t="shared" si="279"/>
        <v>Computers</v>
      </c>
    </row>
    <row r="17922" spans="1:12" x14ac:dyDescent="0.25">
      <c r="A17922" t="s">
        <v>64538</v>
      </c>
      <c r="B17922" t="s">
        <v>64539</v>
      </c>
      <c r="C17922" t="s">
        <v>64540</v>
      </c>
      <c r="E17922" t="s">
        <v>205</v>
      </c>
      <c r="K17922" t="str">
        <f>IFERROR(VLOOKUP(F17922,english_mapping!A:B,2,FALSE),"NA")</f>
        <v>NA</v>
      </c>
      <c r="L17922">
        <f t="shared" si="279"/>
        <v>0</v>
      </c>
    </row>
    <row r="17923" spans="1:12" x14ac:dyDescent="0.25">
      <c r="A17923" t="s">
        <v>64541</v>
      </c>
      <c r="B17923" t="s">
        <v>64542</v>
      </c>
      <c r="C17923" t="s">
        <v>64543</v>
      </c>
      <c r="D17923" t="s">
        <v>64544</v>
      </c>
      <c r="E17923" t="s">
        <v>14</v>
      </c>
      <c r="F17923" t="s">
        <v>21</v>
      </c>
      <c r="G17923" t="s">
        <v>59</v>
      </c>
      <c r="H17923" t="s">
        <v>1249</v>
      </c>
      <c r="I17923" t="s">
        <v>1249</v>
      </c>
      <c r="J17923" s="1">
        <v>38718</v>
      </c>
      <c r="K17923" t="b">
        <f>IFERROR(VLOOKUP(F17923,english_mapping!A:B,2,FALSE),"NA")</f>
        <v>1</v>
      </c>
      <c r="L17923" t="str">
        <f t="shared" si="279"/>
        <v>Enterprise Software</v>
      </c>
    </row>
    <row r="17924" spans="1:12" x14ac:dyDescent="0.25">
      <c r="A17924" t="s">
        <v>64545</v>
      </c>
      <c r="B17924" t="s">
        <v>64546</v>
      </c>
      <c r="C17924" t="s">
        <v>64547</v>
      </c>
      <c r="D17924" t="s">
        <v>755</v>
      </c>
      <c r="E17924" t="s">
        <v>14</v>
      </c>
      <c r="F17924" t="s">
        <v>15</v>
      </c>
      <c r="G17924">
        <v>19</v>
      </c>
      <c r="H17924" t="s">
        <v>479</v>
      </c>
      <c r="I17924" t="s">
        <v>479</v>
      </c>
      <c r="J17924" s="1">
        <v>40576</v>
      </c>
      <c r="K17924" t="b">
        <f>IFERROR(VLOOKUP(F17924,english_mapping!A:B,2,FALSE),"NA")</f>
        <v>1</v>
      </c>
      <c r="L17924" t="str">
        <f t="shared" ref="L17924:L17987" si="280">IFERROR(LEFT(D17924,(FIND("|",D17924))-1),D17924)</f>
        <v>Hardware + Software</v>
      </c>
    </row>
    <row r="17925" spans="1:12" x14ac:dyDescent="0.25">
      <c r="A17925" t="s">
        <v>64548</v>
      </c>
      <c r="B17925" t="s">
        <v>64549</v>
      </c>
      <c r="C17925" t="s">
        <v>64550</v>
      </c>
      <c r="D17925" t="s">
        <v>64551</v>
      </c>
      <c r="E17925" t="s">
        <v>14</v>
      </c>
      <c r="F17925" t="s">
        <v>21</v>
      </c>
      <c r="G17925" t="s">
        <v>117</v>
      </c>
      <c r="H17925" t="s">
        <v>118</v>
      </c>
      <c r="I17925" t="s">
        <v>118</v>
      </c>
      <c r="K17925" t="b">
        <f>IFERROR(VLOOKUP(F17925,english_mapping!A:B,2,FALSE),"NA")</f>
        <v>1</v>
      </c>
      <c r="L17925" t="str">
        <f t="shared" si="280"/>
        <v>Health and Wellness</v>
      </c>
    </row>
    <row r="17926" spans="1:12" x14ac:dyDescent="0.25">
      <c r="A17926" t="s">
        <v>64552</v>
      </c>
      <c r="B17926" t="s">
        <v>64553</v>
      </c>
      <c r="C17926" t="s">
        <v>64554</v>
      </c>
      <c r="D17926" t="s">
        <v>64555</v>
      </c>
      <c r="E17926" t="s">
        <v>14</v>
      </c>
      <c r="F17926" t="s">
        <v>1163</v>
      </c>
      <c r="G17926">
        <v>2</v>
      </c>
      <c r="H17926" t="s">
        <v>1785</v>
      </c>
      <c r="I17926" t="s">
        <v>1786</v>
      </c>
      <c r="J17926" s="1">
        <v>41645</v>
      </c>
      <c r="K17926" t="b">
        <f>IFERROR(VLOOKUP(F17926,english_mapping!A:B,2,FALSE),"NA")</f>
        <v>0</v>
      </c>
      <c r="L17926" t="str">
        <f t="shared" si="280"/>
        <v>B2B</v>
      </c>
    </row>
    <row r="17927" spans="1:12" x14ac:dyDescent="0.25">
      <c r="A17927" t="s">
        <v>64556</v>
      </c>
      <c r="B17927" t="s">
        <v>64557</v>
      </c>
      <c r="C17927" t="s">
        <v>64558</v>
      </c>
      <c r="D17927" t="s">
        <v>64559</v>
      </c>
      <c r="E17927" t="s">
        <v>14</v>
      </c>
      <c r="F17927" t="s">
        <v>21</v>
      </c>
      <c r="G17927" t="s">
        <v>101</v>
      </c>
      <c r="H17927" t="s">
        <v>102</v>
      </c>
      <c r="I17927" t="s">
        <v>103</v>
      </c>
      <c r="J17927" s="1">
        <v>40909</v>
      </c>
      <c r="K17927" t="b">
        <f>IFERROR(VLOOKUP(F17927,english_mapping!A:B,2,FALSE),"NA")</f>
        <v>1</v>
      </c>
      <c r="L17927" t="str">
        <f t="shared" si="280"/>
        <v>Big Data</v>
      </c>
    </row>
    <row r="17928" spans="1:12" x14ac:dyDescent="0.25">
      <c r="A17928" t="s">
        <v>64560</v>
      </c>
      <c r="B17928" t="s">
        <v>64561</v>
      </c>
      <c r="C17928" t="s">
        <v>64562</v>
      </c>
      <c r="D17928" t="s">
        <v>64563</v>
      </c>
      <c r="E17928" t="s">
        <v>14</v>
      </c>
      <c r="J17928" s="1">
        <v>41640</v>
      </c>
      <c r="K17928" t="str">
        <f>IFERROR(VLOOKUP(F17928,english_mapping!A:B,2,FALSE),"NA")</f>
        <v>NA</v>
      </c>
      <c r="L17928" t="str">
        <f t="shared" si="280"/>
        <v>Marketplaces</v>
      </c>
    </row>
    <row r="17929" spans="1:12" x14ac:dyDescent="0.25">
      <c r="A17929" t="s">
        <v>64564</v>
      </c>
      <c r="B17929" t="s">
        <v>64565</v>
      </c>
      <c r="C17929" t="s">
        <v>64566</v>
      </c>
      <c r="D17929" t="s">
        <v>22668</v>
      </c>
      <c r="E17929" t="s">
        <v>14</v>
      </c>
      <c r="F17929" t="s">
        <v>124</v>
      </c>
      <c r="G17929" t="s">
        <v>125</v>
      </c>
      <c r="H17929" t="s">
        <v>126</v>
      </c>
      <c r="I17929" t="s">
        <v>126</v>
      </c>
      <c r="K17929" t="b">
        <f>IFERROR(VLOOKUP(F17929,english_mapping!A:B,2,FALSE),"NA")</f>
        <v>1</v>
      </c>
      <c r="L17929" t="str">
        <f t="shared" si="280"/>
        <v>Market Research</v>
      </c>
    </row>
    <row r="17930" spans="1:12" x14ac:dyDescent="0.25">
      <c r="A17930" t="s">
        <v>64567</v>
      </c>
      <c r="B17930" t="s">
        <v>64568</v>
      </c>
      <c r="C17930" t="s">
        <v>64569</v>
      </c>
      <c r="D17930" t="s">
        <v>64570</v>
      </c>
      <c r="E17930" t="s">
        <v>14</v>
      </c>
      <c r="F17930" t="s">
        <v>21</v>
      </c>
      <c r="G17930" t="s">
        <v>1383</v>
      </c>
      <c r="H17930" t="s">
        <v>1384</v>
      </c>
      <c r="I17930" t="s">
        <v>1384</v>
      </c>
      <c r="K17930" t="b">
        <f>IFERROR(VLOOKUP(F17930,english_mapping!A:B,2,FALSE),"NA")</f>
        <v>1</v>
      </c>
      <c r="L17930" t="str">
        <f t="shared" si="280"/>
        <v>Communities</v>
      </c>
    </row>
    <row r="17931" spans="1:12" x14ac:dyDescent="0.25">
      <c r="A17931" t="s">
        <v>64571</v>
      </c>
      <c r="B17931" t="s">
        <v>64572</v>
      </c>
      <c r="C17931" t="s">
        <v>64573</v>
      </c>
      <c r="D17931" t="s">
        <v>731</v>
      </c>
      <c r="E17931" t="s">
        <v>14</v>
      </c>
      <c r="F17931" t="s">
        <v>124</v>
      </c>
      <c r="G17931" t="s">
        <v>3469</v>
      </c>
      <c r="H17931" t="s">
        <v>3296</v>
      </c>
      <c r="I17931" t="s">
        <v>64574</v>
      </c>
      <c r="K17931" t="b">
        <f>IFERROR(VLOOKUP(F17931,english_mapping!A:B,2,FALSE),"NA")</f>
        <v>1</v>
      </c>
      <c r="L17931" t="str">
        <f t="shared" si="280"/>
        <v>Finance</v>
      </c>
    </row>
    <row r="17932" spans="1:12" x14ac:dyDescent="0.25">
      <c r="A17932" t="s">
        <v>64575</v>
      </c>
      <c r="B17932" t="s">
        <v>64576</v>
      </c>
      <c r="C17932" t="s">
        <v>64577</v>
      </c>
      <c r="D17932" t="s">
        <v>38</v>
      </c>
      <c r="E17932" t="s">
        <v>205</v>
      </c>
      <c r="F17932" t="s">
        <v>712</v>
      </c>
      <c r="G17932">
        <v>2</v>
      </c>
      <c r="H17932" t="s">
        <v>713</v>
      </c>
      <c r="I17932" t="s">
        <v>7628</v>
      </c>
      <c r="K17932" t="b">
        <f>IFERROR(VLOOKUP(F17932,english_mapping!A:B,2,FALSE),"NA")</f>
        <v>0</v>
      </c>
      <c r="L17932" t="str">
        <f t="shared" si="280"/>
        <v>Software</v>
      </c>
    </row>
    <row r="17933" spans="1:12" x14ac:dyDescent="0.25">
      <c r="A17933" t="s">
        <v>64578</v>
      </c>
      <c r="B17933" t="s">
        <v>64579</v>
      </c>
      <c r="C17933" t="s">
        <v>64580</v>
      </c>
      <c r="D17933" t="s">
        <v>64581</v>
      </c>
      <c r="E17933" t="s">
        <v>14</v>
      </c>
      <c r="F17933" t="s">
        <v>124</v>
      </c>
      <c r="J17933" s="1">
        <v>40179</v>
      </c>
      <c r="K17933" t="b">
        <f>IFERROR(VLOOKUP(F17933,english_mapping!A:B,2,FALSE),"NA")</f>
        <v>1</v>
      </c>
      <c r="L17933" t="str">
        <f t="shared" si="280"/>
        <v>E-Commerce</v>
      </c>
    </row>
    <row r="17934" spans="1:12" x14ac:dyDescent="0.25">
      <c r="A17934" t="s">
        <v>64582</v>
      </c>
      <c r="B17934" t="s">
        <v>64583</v>
      </c>
      <c r="C17934" t="s">
        <v>64584</v>
      </c>
      <c r="D17934" t="s">
        <v>123</v>
      </c>
      <c r="E17934" t="s">
        <v>14</v>
      </c>
      <c r="F17934" t="s">
        <v>124</v>
      </c>
      <c r="G17934" t="s">
        <v>3940</v>
      </c>
      <c r="H17934" t="s">
        <v>126</v>
      </c>
      <c r="I17934" t="s">
        <v>3941</v>
      </c>
      <c r="K17934" t="b">
        <f>IFERROR(VLOOKUP(F17934,english_mapping!A:B,2,FALSE),"NA")</f>
        <v>1</v>
      </c>
      <c r="L17934" t="str">
        <f t="shared" si="280"/>
        <v>Education</v>
      </c>
    </row>
    <row r="17935" spans="1:12" x14ac:dyDescent="0.25">
      <c r="A17935" t="s">
        <v>64585</v>
      </c>
      <c r="B17935" t="s">
        <v>64586</v>
      </c>
      <c r="C17935" t="s">
        <v>64587</v>
      </c>
      <c r="D17935" t="s">
        <v>64588</v>
      </c>
      <c r="E17935" t="s">
        <v>14</v>
      </c>
      <c r="J17935" s="1">
        <v>42005</v>
      </c>
      <c r="K17935" t="str">
        <f>IFERROR(VLOOKUP(F17935,english_mapping!A:B,2,FALSE),"NA")</f>
        <v>NA</v>
      </c>
      <c r="L17935" t="str">
        <f t="shared" si="280"/>
        <v>Online Education</v>
      </c>
    </row>
    <row r="17936" spans="1:12" x14ac:dyDescent="0.25">
      <c r="A17936" t="s">
        <v>64589</v>
      </c>
      <c r="B17936" t="s">
        <v>64590</v>
      </c>
      <c r="C17936" t="s">
        <v>64591</v>
      </c>
      <c r="D17936" t="s">
        <v>123</v>
      </c>
      <c r="E17936" t="s">
        <v>14</v>
      </c>
      <c r="F17936" t="s">
        <v>21</v>
      </c>
      <c r="G17936" t="s">
        <v>655</v>
      </c>
      <c r="H17936" t="s">
        <v>656</v>
      </c>
      <c r="I17936" t="s">
        <v>656</v>
      </c>
      <c r="J17936" s="1">
        <v>41640</v>
      </c>
      <c r="K17936" t="b">
        <f>IFERROR(VLOOKUP(F17936,english_mapping!A:B,2,FALSE),"NA")</f>
        <v>1</v>
      </c>
      <c r="L17936" t="str">
        <f t="shared" si="280"/>
        <v>Education</v>
      </c>
    </row>
    <row r="17937" spans="1:12" x14ac:dyDescent="0.25">
      <c r="A17937" t="s">
        <v>64592</v>
      </c>
      <c r="B17937" t="s">
        <v>64593</v>
      </c>
      <c r="C17937" t="s">
        <v>64594</v>
      </c>
      <c r="D17937" t="s">
        <v>38</v>
      </c>
      <c r="E17937" t="s">
        <v>205</v>
      </c>
      <c r="F17937" t="s">
        <v>161</v>
      </c>
      <c r="G17937" t="s">
        <v>162</v>
      </c>
      <c r="H17937" t="s">
        <v>163</v>
      </c>
      <c r="I17937" t="s">
        <v>163</v>
      </c>
      <c r="J17937" s="1">
        <v>35796</v>
      </c>
      <c r="K17937" t="b">
        <f>IFERROR(VLOOKUP(F17937,english_mapping!A:B,2,FALSE),"NA")</f>
        <v>0</v>
      </c>
      <c r="L17937" t="str">
        <f t="shared" si="280"/>
        <v>Software</v>
      </c>
    </row>
    <row r="17938" spans="1:12" x14ac:dyDescent="0.25">
      <c r="A17938" t="s">
        <v>64595</v>
      </c>
      <c r="B17938" t="s">
        <v>64596</v>
      </c>
      <c r="C17938" t="s">
        <v>64597</v>
      </c>
      <c r="D17938" t="s">
        <v>64598</v>
      </c>
      <c r="E17938" t="s">
        <v>14</v>
      </c>
      <c r="F17938" t="s">
        <v>21</v>
      </c>
      <c r="G17938" t="s">
        <v>84</v>
      </c>
      <c r="H17938" t="s">
        <v>598</v>
      </c>
      <c r="I17938" t="s">
        <v>598</v>
      </c>
      <c r="J17938" s="1">
        <v>41275</v>
      </c>
      <c r="K17938" t="b">
        <f>IFERROR(VLOOKUP(F17938,english_mapping!A:B,2,FALSE),"NA")</f>
        <v>1</v>
      </c>
      <c r="L17938" t="str">
        <f t="shared" si="280"/>
        <v>Business Intelligence</v>
      </c>
    </row>
    <row r="17939" spans="1:12" x14ac:dyDescent="0.25">
      <c r="A17939" t="s">
        <v>64599</v>
      </c>
      <c r="B17939" t="s">
        <v>64600</v>
      </c>
      <c r="C17939" t="s">
        <v>64601</v>
      </c>
      <c r="D17939" t="s">
        <v>45</v>
      </c>
      <c r="E17939" t="s">
        <v>14</v>
      </c>
      <c r="F17939" t="s">
        <v>124</v>
      </c>
      <c r="G17939" t="s">
        <v>125</v>
      </c>
      <c r="H17939" t="s">
        <v>126</v>
      </c>
      <c r="I17939" t="s">
        <v>126</v>
      </c>
      <c r="K17939" t="b">
        <f>IFERROR(VLOOKUP(F17939,english_mapping!A:B,2,FALSE),"NA")</f>
        <v>1</v>
      </c>
      <c r="L17939" t="str">
        <f t="shared" si="280"/>
        <v>Games</v>
      </c>
    </row>
    <row r="17940" spans="1:12" x14ac:dyDescent="0.25">
      <c r="A17940" t="s">
        <v>64602</v>
      </c>
      <c r="B17940" t="s">
        <v>64603</v>
      </c>
      <c r="C17940" t="s">
        <v>64604</v>
      </c>
      <c r="D17940" t="s">
        <v>64605</v>
      </c>
      <c r="E17940" t="s">
        <v>14</v>
      </c>
      <c r="J17940" s="1">
        <v>40941</v>
      </c>
      <c r="K17940" t="str">
        <f>IFERROR(VLOOKUP(F17940,english_mapping!A:B,2,FALSE),"NA")</f>
        <v>NA</v>
      </c>
      <c r="L17940" t="str">
        <f t="shared" si="280"/>
        <v>Big Data Analytics</v>
      </c>
    </row>
    <row r="17941" spans="1:12" x14ac:dyDescent="0.25">
      <c r="A17941" t="s">
        <v>64606</v>
      </c>
      <c r="B17941" t="s">
        <v>64607</v>
      </c>
      <c r="C17941" t="s">
        <v>64608</v>
      </c>
      <c r="D17941" t="s">
        <v>64609</v>
      </c>
      <c r="E17941" t="s">
        <v>14</v>
      </c>
      <c r="F17941" t="s">
        <v>124</v>
      </c>
      <c r="G17941" t="s">
        <v>125</v>
      </c>
      <c r="H17941" t="s">
        <v>126</v>
      </c>
      <c r="I17941" t="s">
        <v>126</v>
      </c>
      <c r="J17941" s="1">
        <v>41641</v>
      </c>
      <c r="K17941" t="b">
        <f>IFERROR(VLOOKUP(F17941,english_mapping!A:B,2,FALSE),"NA")</f>
        <v>1</v>
      </c>
      <c r="L17941" t="str">
        <f t="shared" si="280"/>
        <v>Apps</v>
      </c>
    </row>
    <row r="17942" spans="1:12" x14ac:dyDescent="0.25">
      <c r="A17942" t="s">
        <v>64610</v>
      </c>
      <c r="B17942" t="s">
        <v>64611</v>
      </c>
      <c r="C17942" t="s">
        <v>64612</v>
      </c>
      <c r="D17942" t="s">
        <v>38</v>
      </c>
      <c r="E17942" t="s">
        <v>14</v>
      </c>
      <c r="F17942" t="s">
        <v>21</v>
      </c>
      <c r="G17942" t="s">
        <v>59</v>
      </c>
      <c r="H17942" t="s">
        <v>1249</v>
      </c>
      <c r="I17942" t="s">
        <v>1249</v>
      </c>
      <c r="J17942" s="1">
        <v>40909</v>
      </c>
      <c r="K17942" t="b">
        <f>IFERROR(VLOOKUP(F17942,english_mapping!A:B,2,FALSE),"NA")</f>
        <v>1</v>
      </c>
      <c r="L17942" t="str">
        <f t="shared" si="280"/>
        <v>Software</v>
      </c>
    </row>
    <row r="17943" spans="1:12" x14ac:dyDescent="0.25">
      <c r="A17943" t="s">
        <v>64613</v>
      </c>
      <c r="B17943" t="s">
        <v>64614</v>
      </c>
      <c r="C17943" t="s">
        <v>64615</v>
      </c>
      <c r="D17943" t="s">
        <v>64616</v>
      </c>
      <c r="E17943" t="s">
        <v>14</v>
      </c>
      <c r="F17943" t="s">
        <v>2323</v>
      </c>
      <c r="G17943">
        <v>17</v>
      </c>
      <c r="H17943" t="s">
        <v>23133</v>
      </c>
      <c r="I17943" t="s">
        <v>23134</v>
      </c>
      <c r="J17943" t="s">
        <v>64617</v>
      </c>
      <c r="K17943" t="b">
        <f>IFERROR(VLOOKUP(F17943,english_mapping!A:B,2,FALSE),"NA")</f>
        <v>0</v>
      </c>
      <c r="L17943" t="str">
        <f t="shared" si="280"/>
        <v>Curated Web</v>
      </c>
    </row>
    <row r="17944" spans="1:12" x14ac:dyDescent="0.25">
      <c r="A17944" t="s">
        <v>64618</v>
      </c>
      <c r="B17944" t="s">
        <v>64619</v>
      </c>
      <c r="C17944" t="s">
        <v>64620</v>
      </c>
      <c r="D17944" t="s">
        <v>38</v>
      </c>
      <c r="E17944" t="s">
        <v>109</v>
      </c>
      <c r="F17944" t="s">
        <v>21</v>
      </c>
      <c r="G17944" t="s">
        <v>59</v>
      </c>
      <c r="H17944" t="s">
        <v>60</v>
      </c>
      <c r="I17944" t="s">
        <v>66</v>
      </c>
      <c r="J17944" s="1">
        <v>36526</v>
      </c>
      <c r="K17944" t="b">
        <f>IFERROR(VLOOKUP(F17944,english_mapping!A:B,2,FALSE),"NA")</f>
        <v>1</v>
      </c>
      <c r="L17944" t="str">
        <f t="shared" si="280"/>
        <v>Software</v>
      </c>
    </row>
    <row r="17945" spans="1:12" x14ac:dyDescent="0.25">
      <c r="A17945" t="s">
        <v>64621</v>
      </c>
      <c r="B17945" t="s">
        <v>64622</v>
      </c>
      <c r="C17945" t="s">
        <v>64623</v>
      </c>
      <c r="D17945" t="s">
        <v>552</v>
      </c>
      <c r="E17945" t="s">
        <v>14</v>
      </c>
      <c r="F17945" t="s">
        <v>21</v>
      </c>
      <c r="G17945" t="s">
        <v>39</v>
      </c>
      <c r="H17945" t="s">
        <v>281</v>
      </c>
      <c r="I17945" t="s">
        <v>281</v>
      </c>
      <c r="J17945" s="1">
        <v>39814</v>
      </c>
      <c r="K17945" t="b">
        <f>IFERROR(VLOOKUP(F17945,english_mapping!A:B,2,FALSE),"NA")</f>
        <v>1</v>
      </c>
      <c r="L17945" t="str">
        <f t="shared" si="280"/>
        <v>Social Media</v>
      </c>
    </row>
    <row r="17946" spans="1:12" x14ac:dyDescent="0.25">
      <c r="A17946" t="s">
        <v>64624</v>
      </c>
      <c r="B17946" t="s">
        <v>64625</v>
      </c>
      <c r="C17946" t="s">
        <v>64626</v>
      </c>
      <c r="D17946" t="s">
        <v>64627</v>
      </c>
      <c r="E17946" t="s">
        <v>14</v>
      </c>
      <c r="F17946" t="s">
        <v>1163</v>
      </c>
      <c r="G17946">
        <v>21</v>
      </c>
      <c r="H17946" t="s">
        <v>4106</v>
      </c>
      <c r="I17946" t="s">
        <v>4107</v>
      </c>
      <c r="J17946" s="1">
        <v>40915</v>
      </c>
      <c r="K17946" t="b">
        <f>IFERROR(VLOOKUP(F17946,english_mapping!A:B,2,FALSE),"NA")</f>
        <v>0</v>
      </c>
      <c r="L17946" t="str">
        <f t="shared" si="280"/>
        <v>Marketplaces</v>
      </c>
    </row>
    <row r="17947" spans="1:12" x14ac:dyDescent="0.25">
      <c r="A17947" t="s">
        <v>64628</v>
      </c>
      <c r="B17947" t="s">
        <v>64629</v>
      </c>
      <c r="C17947" t="s">
        <v>64630</v>
      </c>
      <c r="D17947" t="s">
        <v>64631</v>
      </c>
      <c r="E17947" t="s">
        <v>14</v>
      </c>
      <c r="F17947" t="s">
        <v>21</v>
      </c>
      <c r="G17947" t="s">
        <v>3555</v>
      </c>
      <c r="H17947" t="s">
        <v>3556</v>
      </c>
      <c r="I17947" t="s">
        <v>3556</v>
      </c>
      <c r="J17947" s="1">
        <v>38357</v>
      </c>
      <c r="K17947" t="b">
        <f>IFERROR(VLOOKUP(F17947,english_mapping!A:B,2,FALSE),"NA")</f>
        <v>1</v>
      </c>
      <c r="L17947" t="str">
        <f t="shared" si="280"/>
        <v>Graphics</v>
      </c>
    </row>
    <row r="17948" spans="1:12" x14ac:dyDescent="0.25">
      <c r="A17948" t="s">
        <v>64632</v>
      </c>
      <c r="B17948" t="s">
        <v>64633</v>
      </c>
      <c r="C17948" t="s">
        <v>64634</v>
      </c>
      <c r="D17948" t="s">
        <v>45</v>
      </c>
      <c r="E17948" t="s">
        <v>14</v>
      </c>
      <c r="F17948" t="s">
        <v>712</v>
      </c>
      <c r="G17948">
        <v>3</v>
      </c>
      <c r="H17948" t="s">
        <v>10213</v>
      </c>
      <c r="I17948" t="s">
        <v>64635</v>
      </c>
      <c r="J17948" s="1">
        <v>40461</v>
      </c>
      <c r="K17948" t="b">
        <f>IFERROR(VLOOKUP(F17948,english_mapping!A:B,2,FALSE),"NA")</f>
        <v>0</v>
      </c>
      <c r="L17948" t="str">
        <f t="shared" si="280"/>
        <v>Games</v>
      </c>
    </row>
    <row r="17949" spans="1:12" x14ac:dyDescent="0.25">
      <c r="A17949" t="s">
        <v>64636</v>
      </c>
      <c r="B17949" t="s">
        <v>64637</v>
      </c>
      <c r="D17949" t="s">
        <v>552</v>
      </c>
      <c r="E17949" t="s">
        <v>14</v>
      </c>
      <c r="F17949" t="s">
        <v>21</v>
      </c>
      <c r="G17949" t="s">
        <v>101</v>
      </c>
      <c r="H17949" t="s">
        <v>102</v>
      </c>
      <c r="I17949" t="s">
        <v>103</v>
      </c>
      <c r="K17949" t="b">
        <f>IFERROR(VLOOKUP(F17949,english_mapping!A:B,2,FALSE),"NA")</f>
        <v>1</v>
      </c>
      <c r="L17949" t="str">
        <f t="shared" si="280"/>
        <v>Social Media</v>
      </c>
    </row>
    <row r="17950" spans="1:12" x14ac:dyDescent="0.25">
      <c r="A17950" t="s">
        <v>64638</v>
      </c>
      <c r="B17950" t="s">
        <v>64639</v>
      </c>
      <c r="C17950" t="s">
        <v>64640</v>
      </c>
      <c r="D17950" t="s">
        <v>64641</v>
      </c>
      <c r="E17950" t="s">
        <v>14</v>
      </c>
      <c r="F17950" t="s">
        <v>560</v>
      </c>
      <c r="G17950">
        <v>56</v>
      </c>
      <c r="H17950" t="s">
        <v>2614</v>
      </c>
      <c r="I17950" t="s">
        <v>2614</v>
      </c>
      <c r="J17950" s="1">
        <v>40909</v>
      </c>
      <c r="K17950" t="b">
        <f>IFERROR(VLOOKUP(F17950,english_mapping!A:B,2,FALSE),"NA")</f>
        <v>0</v>
      </c>
      <c r="L17950" t="str">
        <f t="shared" si="280"/>
        <v>Photo Editing</v>
      </c>
    </row>
    <row r="17951" spans="1:12" x14ac:dyDescent="0.25">
      <c r="A17951" t="s">
        <v>64642</v>
      </c>
      <c r="B17951" t="s">
        <v>64643</v>
      </c>
      <c r="C17951" t="s">
        <v>64644</v>
      </c>
      <c r="D17951" t="s">
        <v>64645</v>
      </c>
      <c r="E17951" t="s">
        <v>14</v>
      </c>
      <c r="F17951" t="s">
        <v>21</v>
      </c>
      <c r="G17951" t="s">
        <v>59</v>
      </c>
      <c r="H17951" t="s">
        <v>60</v>
      </c>
      <c r="I17951" t="s">
        <v>66</v>
      </c>
      <c r="J17951" s="1">
        <v>40544</v>
      </c>
      <c r="K17951" t="b">
        <f>IFERROR(VLOOKUP(F17951,english_mapping!A:B,2,FALSE),"NA")</f>
        <v>1</v>
      </c>
      <c r="L17951" t="str">
        <f t="shared" si="280"/>
        <v>Crowdsourcing</v>
      </c>
    </row>
    <row r="17952" spans="1:12" x14ac:dyDescent="0.25">
      <c r="A17952" t="s">
        <v>64646</v>
      </c>
      <c r="B17952" t="s">
        <v>64647</v>
      </c>
      <c r="C17952" t="s">
        <v>64648</v>
      </c>
      <c r="D17952" t="s">
        <v>38</v>
      </c>
      <c r="E17952" t="s">
        <v>14</v>
      </c>
      <c r="F17952" t="s">
        <v>340</v>
      </c>
      <c r="G17952">
        <v>11</v>
      </c>
      <c r="H17952" t="s">
        <v>502</v>
      </c>
      <c r="I17952" t="s">
        <v>502</v>
      </c>
      <c r="J17952" t="s">
        <v>58449</v>
      </c>
      <c r="K17952" t="b">
        <f>IFERROR(VLOOKUP(F17952,english_mapping!A:B,2,FALSE),"NA")</f>
        <v>0</v>
      </c>
      <c r="L17952" t="str">
        <f t="shared" si="280"/>
        <v>Software</v>
      </c>
    </row>
    <row r="17953" spans="1:12" x14ac:dyDescent="0.25">
      <c r="A17953" t="s">
        <v>64649</v>
      </c>
      <c r="B17953" t="s">
        <v>64650</v>
      </c>
      <c r="C17953" t="s">
        <v>64651</v>
      </c>
      <c r="D17953" t="s">
        <v>262</v>
      </c>
      <c r="E17953" t="s">
        <v>14</v>
      </c>
      <c r="F17953" t="s">
        <v>21</v>
      </c>
      <c r="G17953" t="s">
        <v>59</v>
      </c>
      <c r="H17953" t="s">
        <v>60</v>
      </c>
      <c r="I17953" t="s">
        <v>66</v>
      </c>
      <c r="J17953" s="1">
        <v>40550</v>
      </c>
      <c r="K17953" t="b">
        <f>IFERROR(VLOOKUP(F17953,english_mapping!A:B,2,FALSE),"NA")</f>
        <v>1</v>
      </c>
      <c r="L17953" t="str">
        <f t="shared" si="280"/>
        <v>Enterprise Software</v>
      </c>
    </row>
    <row r="17954" spans="1:12" x14ac:dyDescent="0.25">
      <c r="A17954" t="s">
        <v>64652</v>
      </c>
      <c r="B17954" t="s">
        <v>64653</v>
      </c>
      <c r="C17954" t="s">
        <v>64654</v>
      </c>
      <c r="D17954" t="s">
        <v>356</v>
      </c>
      <c r="E17954" t="s">
        <v>14</v>
      </c>
      <c r="F17954" t="s">
        <v>33</v>
      </c>
      <c r="G17954">
        <v>22</v>
      </c>
      <c r="H17954" t="s">
        <v>34</v>
      </c>
      <c r="I17954" t="s">
        <v>34</v>
      </c>
      <c r="J17954" s="1">
        <v>37991</v>
      </c>
      <c r="K17954" t="b">
        <f>IFERROR(VLOOKUP(F17954,english_mapping!A:B,2,FALSE),"NA")</f>
        <v>0</v>
      </c>
      <c r="L17954" t="str">
        <f t="shared" si="280"/>
        <v>Manufacturing</v>
      </c>
    </row>
    <row r="17955" spans="1:12" x14ac:dyDescent="0.25">
      <c r="A17955" t="s">
        <v>64655</v>
      </c>
      <c r="B17955" t="s">
        <v>64656</v>
      </c>
      <c r="C17955" t="s">
        <v>64657</v>
      </c>
      <c r="D17955" t="s">
        <v>64658</v>
      </c>
      <c r="E17955" t="s">
        <v>14</v>
      </c>
      <c r="F17955" t="s">
        <v>21</v>
      </c>
      <c r="G17955" t="s">
        <v>59</v>
      </c>
      <c r="H17955" t="s">
        <v>60</v>
      </c>
      <c r="I17955" t="s">
        <v>66</v>
      </c>
      <c r="J17955" s="1">
        <v>40183</v>
      </c>
      <c r="K17955" t="b">
        <f>IFERROR(VLOOKUP(F17955,english_mapping!A:B,2,FALSE),"NA")</f>
        <v>1</v>
      </c>
      <c r="L17955" t="str">
        <f t="shared" si="280"/>
        <v>Career Management</v>
      </c>
    </row>
    <row r="17956" spans="1:12" x14ac:dyDescent="0.25">
      <c r="A17956" t="s">
        <v>64659</v>
      </c>
      <c r="B17956" t="s">
        <v>64660</v>
      </c>
      <c r="D17956" t="s">
        <v>64661</v>
      </c>
      <c r="E17956" t="s">
        <v>14</v>
      </c>
      <c r="F17956" t="s">
        <v>21</v>
      </c>
      <c r="G17956" t="s">
        <v>1383</v>
      </c>
      <c r="H17956" t="s">
        <v>1384</v>
      </c>
      <c r="I17956" t="s">
        <v>17133</v>
      </c>
      <c r="J17956" s="1">
        <v>38729</v>
      </c>
      <c r="K17956" t="b">
        <f>IFERROR(VLOOKUP(F17956,english_mapping!A:B,2,FALSE),"NA")</f>
        <v>1</v>
      </c>
      <c r="L17956" t="str">
        <f t="shared" si="280"/>
        <v>Advertising</v>
      </c>
    </row>
    <row r="17957" spans="1:12" x14ac:dyDescent="0.25">
      <c r="A17957" t="s">
        <v>64662</v>
      </c>
      <c r="B17957" t="s">
        <v>64663</v>
      </c>
      <c r="C17957" t="s">
        <v>64664</v>
      </c>
      <c r="D17957" t="s">
        <v>64665</v>
      </c>
      <c r="E17957" t="s">
        <v>14</v>
      </c>
      <c r="F17957" t="s">
        <v>21</v>
      </c>
      <c r="G17957" t="s">
        <v>101</v>
      </c>
      <c r="H17957" t="s">
        <v>102</v>
      </c>
      <c r="I17957" t="s">
        <v>103</v>
      </c>
      <c r="J17957" s="1">
        <v>36526</v>
      </c>
      <c r="K17957" t="b">
        <f>IFERROR(VLOOKUP(F17957,english_mapping!A:B,2,FALSE),"NA")</f>
        <v>1</v>
      </c>
      <c r="L17957" t="str">
        <f t="shared" si="280"/>
        <v>Enterprise Software</v>
      </c>
    </row>
    <row r="17958" spans="1:12" x14ac:dyDescent="0.25">
      <c r="A17958" t="s">
        <v>64666</v>
      </c>
      <c r="B17958" t="s">
        <v>64667</v>
      </c>
      <c r="C17958" t="s">
        <v>64668</v>
      </c>
      <c r="D17958" t="s">
        <v>29600</v>
      </c>
      <c r="E17958" t="s">
        <v>14</v>
      </c>
      <c r="F17958" t="s">
        <v>21</v>
      </c>
      <c r="G17958" t="s">
        <v>154</v>
      </c>
      <c r="H17958" t="s">
        <v>242</v>
      </c>
      <c r="I17958" t="s">
        <v>242</v>
      </c>
      <c r="J17958" s="1">
        <v>40544</v>
      </c>
      <c r="K17958" t="b">
        <f>IFERROR(VLOOKUP(F17958,english_mapping!A:B,2,FALSE),"NA")</f>
        <v>1</v>
      </c>
      <c r="L17958" t="str">
        <f t="shared" si="280"/>
        <v>E-Books</v>
      </c>
    </row>
    <row r="17959" spans="1:12" x14ac:dyDescent="0.25">
      <c r="A17959" t="s">
        <v>64669</v>
      </c>
      <c r="B17959" t="s">
        <v>64670</v>
      </c>
      <c r="C17959" t="s">
        <v>64671</v>
      </c>
      <c r="D17959" t="s">
        <v>38</v>
      </c>
      <c r="E17959" t="s">
        <v>14</v>
      </c>
      <c r="F17959" t="s">
        <v>52</v>
      </c>
      <c r="G17959" t="s">
        <v>200</v>
      </c>
      <c r="H17959" t="s">
        <v>201</v>
      </c>
      <c r="I17959" t="s">
        <v>247</v>
      </c>
      <c r="J17959" s="1">
        <v>36892</v>
      </c>
      <c r="K17959" t="b">
        <f>IFERROR(VLOOKUP(F17959,english_mapping!A:B,2,FALSE),"NA")</f>
        <v>1</v>
      </c>
      <c r="L17959" t="str">
        <f t="shared" si="280"/>
        <v>Software</v>
      </c>
    </row>
    <row r="17960" spans="1:12" x14ac:dyDescent="0.25">
      <c r="A17960" t="s">
        <v>64672</v>
      </c>
      <c r="B17960" t="s">
        <v>64673</v>
      </c>
      <c r="C17960" t="s">
        <v>64674</v>
      </c>
      <c r="D17960" t="s">
        <v>64675</v>
      </c>
      <c r="E17960" t="s">
        <v>14</v>
      </c>
      <c r="F17960" t="s">
        <v>408</v>
      </c>
      <c r="G17960">
        <v>40</v>
      </c>
      <c r="H17960" t="s">
        <v>1001</v>
      </c>
      <c r="I17960" t="s">
        <v>1001</v>
      </c>
      <c r="K17960" t="b">
        <f>IFERROR(VLOOKUP(F17960,english_mapping!A:B,2,FALSE),"NA")</f>
        <v>0</v>
      </c>
      <c r="L17960" t="str">
        <f t="shared" si="280"/>
        <v>Hardware + Software</v>
      </c>
    </row>
    <row r="17961" spans="1:12" x14ac:dyDescent="0.25">
      <c r="A17961" t="s">
        <v>64676</v>
      </c>
      <c r="B17961" t="s">
        <v>64677</v>
      </c>
      <c r="C17961" t="s">
        <v>64678</v>
      </c>
      <c r="D17961" t="s">
        <v>2541</v>
      </c>
      <c r="E17961" t="s">
        <v>14</v>
      </c>
      <c r="F17961" t="s">
        <v>649</v>
      </c>
      <c r="G17961">
        <v>7</v>
      </c>
      <c r="H17961" t="s">
        <v>650</v>
      </c>
      <c r="I17961" t="s">
        <v>64679</v>
      </c>
      <c r="J17961" s="1">
        <v>36526</v>
      </c>
      <c r="K17961" t="b">
        <f>IFERROR(VLOOKUP(F17961,english_mapping!A:B,2,FALSE),"NA")</f>
        <v>1</v>
      </c>
      <c r="L17961" t="str">
        <f t="shared" si="280"/>
        <v>Advertising</v>
      </c>
    </row>
    <row r="17962" spans="1:12" x14ac:dyDescent="0.25">
      <c r="A17962" t="s">
        <v>64680</v>
      </c>
      <c r="B17962" t="s">
        <v>64681</v>
      </c>
      <c r="D17962" t="s">
        <v>49510</v>
      </c>
      <c r="E17962" t="s">
        <v>14</v>
      </c>
      <c r="F17962" t="s">
        <v>21</v>
      </c>
      <c r="G17962" t="s">
        <v>59</v>
      </c>
      <c r="H17962" t="s">
        <v>60</v>
      </c>
      <c r="I17962" t="s">
        <v>1279</v>
      </c>
      <c r="K17962" t="b">
        <f>IFERROR(VLOOKUP(F17962,english_mapping!A:B,2,FALSE),"NA")</f>
        <v>1</v>
      </c>
      <c r="L17962" t="str">
        <f t="shared" si="280"/>
        <v>Medical</v>
      </c>
    </row>
    <row r="17963" spans="1:12" x14ac:dyDescent="0.25">
      <c r="A17963" t="s">
        <v>64682</v>
      </c>
      <c r="B17963" t="s">
        <v>64683</v>
      </c>
      <c r="C17963" t="s">
        <v>64684</v>
      </c>
      <c r="D17963" t="s">
        <v>64685</v>
      </c>
      <c r="E17963" t="s">
        <v>109</v>
      </c>
      <c r="F17963" t="s">
        <v>52</v>
      </c>
      <c r="G17963" t="s">
        <v>4580</v>
      </c>
      <c r="H17963" t="s">
        <v>7366</v>
      </c>
      <c r="I17963" t="s">
        <v>7366</v>
      </c>
      <c r="J17963" t="s">
        <v>16403</v>
      </c>
      <c r="K17963" t="b">
        <f>IFERROR(VLOOKUP(F17963,english_mapping!A:B,2,FALSE),"NA")</f>
        <v>1</v>
      </c>
      <c r="L17963" t="str">
        <f t="shared" si="280"/>
        <v>Advertising</v>
      </c>
    </row>
    <row r="17964" spans="1:12" x14ac:dyDescent="0.25">
      <c r="A17964" t="s">
        <v>64686</v>
      </c>
      <c r="B17964" t="s">
        <v>64687</v>
      </c>
      <c r="C17964" t="s">
        <v>64688</v>
      </c>
      <c r="E17964" t="s">
        <v>14</v>
      </c>
      <c r="F17964" t="s">
        <v>21</v>
      </c>
      <c r="G17964" t="s">
        <v>1035</v>
      </c>
      <c r="H17964" t="s">
        <v>9018</v>
      </c>
      <c r="I17964" t="s">
        <v>64689</v>
      </c>
      <c r="K17964" t="b">
        <f>IFERROR(VLOOKUP(F17964,english_mapping!A:B,2,FALSE),"NA")</f>
        <v>1</v>
      </c>
      <c r="L17964">
        <f t="shared" si="280"/>
        <v>0</v>
      </c>
    </row>
    <row r="17965" spans="1:12" x14ac:dyDescent="0.25">
      <c r="A17965" t="s">
        <v>64690</v>
      </c>
      <c r="B17965" t="s">
        <v>64691</v>
      </c>
      <c r="C17965" t="s">
        <v>64692</v>
      </c>
      <c r="D17965" t="s">
        <v>64693</v>
      </c>
      <c r="E17965" t="s">
        <v>14</v>
      </c>
      <c r="F17965" t="s">
        <v>21</v>
      </c>
      <c r="G17965" t="s">
        <v>1335</v>
      </c>
      <c r="H17965" t="s">
        <v>243</v>
      </c>
      <c r="I17965" t="s">
        <v>3542</v>
      </c>
      <c r="J17965" t="s">
        <v>6193</v>
      </c>
      <c r="K17965" t="b">
        <f>IFERROR(VLOOKUP(F17965,english_mapping!A:B,2,FALSE),"NA")</f>
        <v>1</v>
      </c>
      <c r="L17965" t="str">
        <f t="shared" si="280"/>
        <v>Biomass Power Generation</v>
      </c>
    </row>
    <row r="17966" spans="1:12" x14ac:dyDescent="0.25">
      <c r="A17966" t="s">
        <v>64694</v>
      </c>
      <c r="B17966" t="s">
        <v>64695</v>
      </c>
      <c r="C17966" t="s">
        <v>64696</v>
      </c>
      <c r="D17966" t="s">
        <v>3450</v>
      </c>
      <c r="E17966" t="s">
        <v>14</v>
      </c>
      <c r="F17966" t="s">
        <v>21</v>
      </c>
      <c r="G17966" t="s">
        <v>101</v>
      </c>
      <c r="H17966" t="s">
        <v>3921</v>
      </c>
      <c r="I17966" t="s">
        <v>3921</v>
      </c>
      <c r="J17966" s="1">
        <v>38718</v>
      </c>
      <c r="K17966" t="b">
        <f>IFERROR(VLOOKUP(F17966,english_mapping!A:B,2,FALSE),"NA")</f>
        <v>1</v>
      </c>
      <c r="L17966" t="str">
        <f t="shared" si="280"/>
        <v>Biotechnology</v>
      </c>
    </row>
    <row r="17967" spans="1:12" x14ac:dyDescent="0.25">
      <c r="A17967" t="s">
        <v>64697</v>
      </c>
      <c r="B17967" t="s">
        <v>64698</v>
      </c>
      <c r="C17967" t="s">
        <v>64699</v>
      </c>
      <c r="D17967" t="s">
        <v>64700</v>
      </c>
      <c r="E17967" t="s">
        <v>14</v>
      </c>
      <c r="F17967" t="s">
        <v>21</v>
      </c>
      <c r="G17967" t="s">
        <v>154</v>
      </c>
      <c r="H17967" t="s">
        <v>242</v>
      </c>
      <c r="I17967" t="s">
        <v>242</v>
      </c>
      <c r="J17967" s="1">
        <v>40909</v>
      </c>
      <c r="K17967" t="b">
        <f>IFERROR(VLOOKUP(F17967,english_mapping!A:B,2,FALSE),"NA")</f>
        <v>1</v>
      </c>
      <c r="L17967" t="str">
        <f t="shared" si="280"/>
        <v>Industrial Automation</v>
      </c>
    </row>
    <row r="17968" spans="1:12" x14ac:dyDescent="0.25">
      <c r="A17968" t="s">
        <v>64701</v>
      </c>
      <c r="B17968" t="s">
        <v>64702</v>
      </c>
      <c r="C17968" t="s">
        <v>64703</v>
      </c>
      <c r="D17968" t="s">
        <v>123</v>
      </c>
      <c r="E17968" t="s">
        <v>14</v>
      </c>
      <c r="F17968" t="s">
        <v>124</v>
      </c>
      <c r="G17968" t="s">
        <v>125</v>
      </c>
      <c r="H17968" t="s">
        <v>126</v>
      </c>
      <c r="I17968" t="s">
        <v>126</v>
      </c>
      <c r="J17968" s="1">
        <v>41275</v>
      </c>
      <c r="K17968" t="b">
        <f>IFERROR(VLOOKUP(F17968,english_mapping!A:B,2,FALSE),"NA")</f>
        <v>1</v>
      </c>
      <c r="L17968" t="str">
        <f t="shared" si="280"/>
        <v>Education</v>
      </c>
    </row>
    <row r="17969" spans="1:12" x14ac:dyDescent="0.25">
      <c r="A17969" t="s">
        <v>64704</v>
      </c>
      <c r="B17969" t="s">
        <v>64705</v>
      </c>
      <c r="C17969" t="s">
        <v>64706</v>
      </c>
      <c r="D17969" t="s">
        <v>644</v>
      </c>
      <c r="E17969" t="s">
        <v>14</v>
      </c>
      <c r="F17969" t="s">
        <v>21</v>
      </c>
      <c r="G17969" t="s">
        <v>1105</v>
      </c>
      <c r="H17969" t="s">
        <v>4351</v>
      </c>
      <c r="I17969" t="s">
        <v>4351</v>
      </c>
      <c r="J17969" s="1">
        <v>40179</v>
      </c>
      <c r="K17969" t="b">
        <f>IFERROR(VLOOKUP(F17969,english_mapping!A:B,2,FALSE),"NA")</f>
        <v>1</v>
      </c>
      <c r="L17969" t="str">
        <f t="shared" si="280"/>
        <v>Biotechnology</v>
      </c>
    </row>
    <row r="17970" spans="1:12" x14ac:dyDescent="0.25">
      <c r="A17970" t="s">
        <v>64707</v>
      </c>
      <c r="B17970" t="s">
        <v>64708</v>
      </c>
      <c r="C17970" t="s">
        <v>64709</v>
      </c>
      <c r="D17970" t="s">
        <v>316</v>
      </c>
      <c r="E17970" t="s">
        <v>14</v>
      </c>
      <c r="F17970" t="s">
        <v>21</v>
      </c>
      <c r="G17970" t="s">
        <v>77</v>
      </c>
      <c r="H17970" t="s">
        <v>1804</v>
      </c>
      <c r="I17970" t="s">
        <v>4126</v>
      </c>
      <c r="K17970" t="b">
        <f>IFERROR(VLOOKUP(F17970,english_mapping!A:B,2,FALSE),"NA")</f>
        <v>1</v>
      </c>
      <c r="L17970" t="str">
        <f t="shared" si="280"/>
        <v>Internet</v>
      </c>
    </row>
    <row r="17971" spans="1:12" x14ac:dyDescent="0.25">
      <c r="A17971" t="s">
        <v>64710</v>
      </c>
      <c r="B17971" t="s">
        <v>64711</v>
      </c>
      <c r="D17971" t="s">
        <v>64712</v>
      </c>
      <c r="E17971" t="s">
        <v>14</v>
      </c>
      <c r="K17971" t="str">
        <f>IFERROR(VLOOKUP(F17971,english_mapping!A:B,2,FALSE),"NA")</f>
        <v>NA</v>
      </c>
      <c r="L17971" t="str">
        <f t="shared" si="280"/>
        <v>Internet</v>
      </c>
    </row>
    <row r="17972" spans="1:12" x14ac:dyDescent="0.25">
      <c r="A17972" t="s">
        <v>64713</v>
      </c>
      <c r="B17972" t="s">
        <v>64714</v>
      </c>
      <c r="C17972" t="s">
        <v>64715</v>
      </c>
      <c r="D17972" t="s">
        <v>38</v>
      </c>
      <c r="E17972" t="s">
        <v>14</v>
      </c>
      <c r="F17972" t="s">
        <v>21</v>
      </c>
      <c r="G17972" t="s">
        <v>655</v>
      </c>
      <c r="H17972" t="s">
        <v>656</v>
      </c>
      <c r="I17972" t="s">
        <v>7459</v>
      </c>
      <c r="K17972" t="b">
        <f>IFERROR(VLOOKUP(F17972,english_mapping!A:B,2,FALSE),"NA")</f>
        <v>1</v>
      </c>
      <c r="L17972" t="str">
        <f t="shared" si="280"/>
        <v>Software</v>
      </c>
    </row>
    <row r="17973" spans="1:12" x14ac:dyDescent="0.25">
      <c r="A17973" t="s">
        <v>64716</v>
      </c>
      <c r="B17973" t="s">
        <v>64717</v>
      </c>
      <c r="E17973" t="s">
        <v>205</v>
      </c>
      <c r="F17973" t="s">
        <v>21</v>
      </c>
      <c r="G17973" t="s">
        <v>1262</v>
      </c>
      <c r="H17973" t="s">
        <v>1263</v>
      </c>
      <c r="I17973" t="s">
        <v>1263</v>
      </c>
      <c r="J17973" s="1">
        <v>21916</v>
      </c>
      <c r="K17973" t="b">
        <f>IFERROR(VLOOKUP(F17973,english_mapping!A:B,2,FALSE),"NA")</f>
        <v>1</v>
      </c>
      <c r="L17973">
        <f t="shared" si="280"/>
        <v>0</v>
      </c>
    </row>
    <row r="17974" spans="1:12" x14ac:dyDescent="0.25">
      <c r="A17974" t="s">
        <v>64718</v>
      </c>
      <c r="B17974" t="s">
        <v>64719</v>
      </c>
      <c r="C17974" t="s">
        <v>64720</v>
      </c>
      <c r="D17974" t="s">
        <v>64721</v>
      </c>
      <c r="E17974" t="s">
        <v>109</v>
      </c>
      <c r="F17974" t="s">
        <v>21</v>
      </c>
      <c r="G17974" t="s">
        <v>101</v>
      </c>
      <c r="H17974" t="s">
        <v>102</v>
      </c>
      <c r="I17974" t="s">
        <v>16074</v>
      </c>
      <c r="K17974" t="b">
        <f>IFERROR(VLOOKUP(F17974,english_mapping!A:B,2,FALSE),"NA")</f>
        <v>1</v>
      </c>
      <c r="L17974" t="str">
        <f t="shared" si="280"/>
        <v>Health and Wellness</v>
      </c>
    </row>
    <row r="17975" spans="1:12" x14ac:dyDescent="0.25">
      <c r="A17975" t="s">
        <v>64722</v>
      </c>
      <c r="B17975" t="s">
        <v>64723</v>
      </c>
      <c r="C17975" t="s">
        <v>64724</v>
      </c>
      <c r="D17975" t="s">
        <v>3474</v>
      </c>
      <c r="E17975" t="s">
        <v>14</v>
      </c>
      <c r="F17975" t="s">
        <v>21</v>
      </c>
      <c r="G17975" t="s">
        <v>1360</v>
      </c>
      <c r="H17975" t="s">
        <v>1361</v>
      </c>
      <c r="I17975" t="s">
        <v>14412</v>
      </c>
      <c r="J17975" s="1">
        <v>40547</v>
      </c>
      <c r="K17975" t="b">
        <f>IFERROR(VLOOKUP(F17975,english_mapping!A:B,2,FALSE),"NA")</f>
        <v>1</v>
      </c>
      <c r="L17975" t="str">
        <f t="shared" si="280"/>
        <v>Information Technology</v>
      </c>
    </row>
    <row r="17976" spans="1:12" x14ac:dyDescent="0.25">
      <c r="A17976" t="s">
        <v>64725</v>
      </c>
      <c r="B17976" t="s">
        <v>64726</v>
      </c>
      <c r="E17976" t="s">
        <v>205</v>
      </c>
      <c r="J17976" s="1">
        <v>40820</v>
      </c>
      <c r="K17976" t="str">
        <f>IFERROR(VLOOKUP(F17976,english_mapping!A:B,2,FALSE),"NA")</f>
        <v>NA</v>
      </c>
      <c r="L17976">
        <f t="shared" si="280"/>
        <v>0</v>
      </c>
    </row>
    <row r="17977" spans="1:12" x14ac:dyDescent="0.25">
      <c r="A17977" t="s">
        <v>64727</v>
      </c>
      <c r="B17977" t="s">
        <v>64728</v>
      </c>
      <c r="C17977" t="s">
        <v>64729</v>
      </c>
      <c r="D17977" t="s">
        <v>32</v>
      </c>
      <c r="E17977" t="s">
        <v>109</v>
      </c>
      <c r="F17977" t="s">
        <v>21</v>
      </c>
      <c r="G17977" t="s">
        <v>434</v>
      </c>
      <c r="H17977" t="s">
        <v>6476</v>
      </c>
      <c r="I17977" t="s">
        <v>6476</v>
      </c>
      <c r="J17977" s="1">
        <v>40909</v>
      </c>
      <c r="K17977" t="b">
        <f>IFERROR(VLOOKUP(F17977,english_mapping!A:B,2,FALSE),"NA")</f>
        <v>1</v>
      </c>
      <c r="L17977" t="str">
        <f t="shared" si="280"/>
        <v>Curated Web</v>
      </c>
    </row>
    <row r="17978" spans="1:12" x14ac:dyDescent="0.25">
      <c r="A17978" t="s">
        <v>64730</v>
      </c>
      <c r="B17978" t="s">
        <v>64731</v>
      </c>
      <c r="C17978" t="s">
        <v>64732</v>
      </c>
      <c r="D17978" t="s">
        <v>64733</v>
      </c>
      <c r="E17978" t="s">
        <v>14</v>
      </c>
      <c r="F17978" t="s">
        <v>21</v>
      </c>
      <c r="G17978" t="s">
        <v>434</v>
      </c>
      <c r="H17978" t="s">
        <v>7820</v>
      </c>
      <c r="I17978" t="s">
        <v>36321</v>
      </c>
      <c r="J17978" t="s">
        <v>54680</v>
      </c>
      <c r="K17978" t="b">
        <f>IFERROR(VLOOKUP(F17978,english_mapping!A:B,2,FALSE),"NA")</f>
        <v>1</v>
      </c>
      <c r="L17978" t="str">
        <f t="shared" si="280"/>
        <v>Algorithms</v>
      </c>
    </row>
    <row r="17979" spans="1:12" x14ac:dyDescent="0.25">
      <c r="A17979" t="s">
        <v>64734</v>
      </c>
      <c r="B17979" t="s">
        <v>64735</v>
      </c>
      <c r="E17979" t="s">
        <v>14</v>
      </c>
      <c r="K17979" t="str">
        <f>IFERROR(VLOOKUP(F17979,english_mapping!A:B,2,FALSE),"NA")</f>
        <v>NA</v>
      </c>
      <c r="L17979">
        <f t="shared" si="280"/>
        <v>0</v>
      </c>
    </row>
    <row r="17980" spans="1:12" x14ac:dyDescent="0.25">
      <c r="A17980" t="s">
        <v>64736</v>
      </c>
      <c r="B17980" t="s">
        <v>64737</v>
      </c>
      <c r="C17980" t="s">
        <v>64738</v>
      </c>
      <c r="D17980" t="s">
        <v>64739</v>
      </c>
      <c r="E17980" t="s">
        <v>14</v>
      </c>
      <c r="F17980" t="s">
        <v>220</v>
      </c>
      <c r="G17980">
        <v>2</v>
      </c>
      <c r="H17980" t="s">
        <v>221</v>
      </c>
      <c r="I17980" t="s">
        <v>221</v>
      </c>
      <c r="J17980" s="1">
        <v>40944</v>
      </c>
      <c r="K17980" t="b">
        <f>IFERROR(VLOOKUP(F17980,english_mapping!A:B,2,FALSE),"NA")</f>
        <v>1</v>
      </c>
      <c r="L17980" t="str">
        <f t="shared" si="280"/>
        <v>Employer Benefits Programs</v>
      </c>
    </row>
    <row r="17981" spans="1:12" x14ac:dyDescent="0.25">
      <c r="A17981" t="s">
        <v>64740</v>
      </c>
      <c r="B17981" t="s">
        <v>64741</v>
      </c>
      <c r="C17981" t="s">
        <v>64742</v>
      </c>
      <c r="D17981" t="s">
        <v>1736</v>
      </c>
      <c r="E17981" t="s">
        <v>14</v>
      </c>
      <c r="F17981" t="s">
        <v>21</v>
      </c>
      <c r="G17981" t="s">
        <v>77</v>
      </c>
      <c r="H17981" t="s">
        <v>1804</v>
      </c>
      <c r="I17981" t="s">
        <v>1804</v>
      </c>
      <c r="J17981" s="1">
        <v>41646</v>
      </c>
      <c r="K17981" t="b">
        <f>IFERROR(VLOOKUP(F17981,english_mapping!A:B,2,FALSE),"NA")</f>
        <v>1</v>
      </c>
      <c r="L17981" t="str">
        <f t="shared" si="280"/>
        <v>Human Resources</v>
      </c>
    </row>
    <row r="17982" spans="1:12" x14ac:dyDescent="0.25">
      <c r="A17982" t="s">
        <v>64743</v>
      </c>
      <c r="B17982" t="s">
        <v>64744</v>
      </c>
      <c r="C17982" t="s">
        <v>64745</v>
      </c>
      <c r="D17982" t="s">
        <v>64746</v>
      </c>
      <c r="E17982" t="s">
        <v>14</v>
      </c>
      <c r="F17982" t="s">
        <v>21</v>
      </c>
      <c r="G17982" t="s">
        <v>94</v>
      </c>
      <c r="H17982" t="s">
        <v>95</v>
      </c>
      <c r="I17982" t="s">
        <v>15190</v>
      </c>
      <c r="J17982" s="1">
        <v>40544</v>
      </c>
      <c r="K17982" t="b">
        <f>IFERROR(VLOOKUP(F17982,english_mapping!A:B,2,FALSE),"NA")</f>
        <v>1</v>
      </c>
      <c r="L17982" t="str">
        <f t="shared" si="280"/>
        <v>Human Resources</v>
      </c>
    </row>
    <row r="17983" spans="1:12" x14ac:dyDescent="0.25">
      <c r="A17983" t="s">
        <v>64747</v>
      </c>
      <c r="B17983" t="s">
        <v>64748</v>
      </c>
      <c r="C17983" t="s">
        <v>64749</v>
      </c>
      <c r="D17983" t="s">
        <v>316</v>
      </c>
      <c r="E17983" t="s">
        <v>14</v>
      </c>
      <c r="F17983" t="s">
        <v>2995</v>
      </c>
      <c r="G17983">
        <v>1</v>
      </c>
      <c r="H17983" t="s">
        <v>4342</v>
      </c>
      <c r="I17983" t="s">
        <v>25052</v>
      </c>
      <c r="J17983" s="1">
        <v>41275</v>
      </c>
      <c r="K17983" t="b">
        <f>IFERROR(VLOOKUP(F17983,english_mapping!A:B,2,FALSE),"NA")</f>
        <v>0</v>
      </c>
      <c r="L17983" t="str">
        <f t="shared" si="280"/>
        <v>Internet</v>
      </c>
    </row>
    <row r="17984" spans="1:12" x14ac:dyDescent="0.25">
      <c r="A17984" t="s">
        <v>64750</v>
      </c>
      <c r="B17984" t="s">
        <v>64751</v>
      </c>
      <c r="C17984" t="s">
        <v>64752</v>
      </c>
      <c r="D17984" t="s">
        <v>64753</v>
      </c>
      <c r="E17984" t="s">
        <v>14</v>
      </c>
      <c r="F17984" t="s">
        <v>1087</v>
      </c>
      <c r="G17984">
        <v>4</v>
      </c>
      <c r="H17984" t="s">
        <v>1560</v>
      </c>
      <c r="I17984" t="s">
        <v>1560</v>
      </c>
      <c r="J17984" s="1">
        <v>38353</v>
      </c>
      <c r="K17984" t="b">
        <f>IFERROR(VLOOKUP(F17984,english_mapping!A:B,2,FALSE),"NA")</f>
        <v>0</v>
      </c>
      <c r="L17984" t="str">
        <f t="shared" si="280"/>
        <v>Architecture</v>
      </c>
    </row>
    <row r="17985" spans="1:12" x14ac:dyDescent="0.25">
      <c r="A17985" t="s">
        <v>64754</v>
      </c>
      <c r="B17985" t="s">
        <v>64755</v>
      </c>
      <c r="C17985" t="s">
        <v>64756</v>
      </c>
      <c r="D17985" t="s">
        <v>64757</v>
      </c>
      <c r="E17985" t="s">
        <v>14</v>
      </c>
      <c r="F17985" t="s">
        <v>21</v>
      </c>
      <c r="G17985" t="s">
        <v>154</v>
      </c>
      <c r="H17985" t="s">
        <v>242</v>
      </c>
      <c r="I17985" t="s">
        <v>243</v>
      </c>
      <c r="J17985" s="1">
        <v>41275</v>
      </c>
      <c r="K17985" t="b">
        <f>IFERROR(VLOOKUP(F17985,english_mapping!A:B,2,FALSE),"NA")</f>
        <v>1</v>
      </c>
      <c r="L17985" t="str">
        <f t="shared" si="280"/>
        <v>EdTech</v>
      </c>
    </row>
    <row r="17986" spans="1:12" x14ac:dyDescent="0.25">
      <c r="A17986" t="s">
        <v>64758</v>
      </c>
      <c r="B17986" t="s">
        <v>64759</v>
      </c>
      <c r="C17986" t="s">
        <v>64760</v>
      </c>
      <c r="D17986" t="s">
        <v>780</v>
      </c>
      <c r="E17986" t="s">
        <v>14</v>
      </c>
      <c r="F17986" t="s">
        <v>21</v>
      </c>
      <c r="G17986" t="s">
        <v>1105</v>
      </c>
      <c r="H17986" t="s">
        <v>1106</v>
      </c>
      <c r="I17986" t="s">
        <v>64761</v>
      </c>
      <c r="K17986" t="b">
        <f>IFERROR(VLOOKUP(F17986,english_mapping!A:B,2,FALSE),"NA")</f>
        <v>1</v>
      </c>
      <c r="L17986" t="str">
        <f t="shared" si="280"/>
        <v>Clean Technology</v>
      </c>
    </row>
    <row r="17987" spans="1:12" x14ac:dyDescent="0.25">
      <c r="A17987" t="s">
        <v>64762</v>
      </c>
      <c r="B17987" t="s">
        <v>64763</v>
      </c>
      <c r="C17987" t="s">
        <v>64764</v>
      </c>
      <c r="D17987" t="s">
        <v>64765</v>
      </c>
      <c r="E17987" t="s">
        <v>14</v>
      </c>
      <c r="F17987" t="s">
        <v>15</v>
      </c>
      <c r="G17987">
        <v>9</v>
      </c>
      <c r="H17987" t="s">
        <v>8169</v>
      </c>
      <c r="I17987" t="s">
        <v>8169</v>
      </c>
      <c r="J17987" s="1">
        <v>40917</v>
      </c>
      <c r="K17987" t="b">
        <f>IFERROR(VLOOKUP(F17987,english_mapping!A:B,2,FALSE),"NA")</f>
        <v>1</v>
      </c>
      <c r="L17987" t="str">
        <f t="shared" si="280"/>
        <v>Colleges</v>
      </c>
    </row>
    <row r="17988" spans="1:12" x14ac:dyDescent="0.25">
      <c r="A17988" t="s">
        <v>64766</v>
      </c>
      <c r="B17988" t="s">
        <v>64767</v>
      </c>
      <c r="C17988" t="s">
        <v>64768</v>
      </c>
      <c r="D17988" t="s">
        <v>64769</v>
      </c>
      <c r="E17988" t="s">
        <v>14</v>
      </c>
      <c r="J17988" s="1">
        <v>36526</v>
      </c>
      <c r="K17988" t="str">
        <f>IFERROR(VLOOKUP(F17988,english_mapping!A:B,2,FALSE),"NA")</f>
        <v>NA</v>
      </c>
      <c r="L17988" t="str">
        <f t="shared" ref="L17988:L18051" si="281">IFERROR(LEFT(D17988,(FIND("|",D17988))-1),D17988)</f>
        <v>Infrastructure</v>
      </c>
    </row>
    <row r="17989" spans="1:12" x14ac:dyDescent="0.25">
      <c r="A17989" t="s">
        <v>64770</v>
      </c>
      <c r="B17989" t="s">
        <v>64771</v>
      </c>
      <c r="C17989" t="s">
        <v>64772</v>
      </c>
      <c r="D17989" t="s">
        <v>64773</v>
      </c>
      <c r="E17989" t="s">
        <v>14</v>
      </c>
      <c r="F17989" t="s">
        <v>21</v>
      </c>
      <c r="G17989" t="s">
        <v>59</v>
      </c>
      <c r="H17989" t="s">
        <v>60</v>
      </c>
      <c r="I17989" t="s">
        <v>66</v>
      </c>
      <c r="J17989" s="1">
        <v>40544</v>
      </c>
      <c r="K17989" t="b">
        <f>IFERROR(VLOOKUP(F17989,english_mapping!A:B,2,FALSE),"NA")</f>
        <v>1</v>
      </c>
      <c r="L17989" t="str">
        <f t="shared" si="281"/>
        <v>Electrical Distribution</v>
      </c>
    </row>
    <row r="17990" spans="1:12" x14ac:dyDescent="0.25">
      <c r="A17990" t="s">
        <v>64774</v>
      </c>
      <c r="B17990" t="s">
        <v>64775</v>
      </c>
      <c r="C17990" t="s">
        <v>64776</v>
      </c>
      <c r="D17990" t="s">
        <v>755</v>
      </c>
      <c r="E17990" t="s">
        <v>14</v>
      </c>
      <c r="F17990" t="s">
        <v>21</v>
      </c>
      <c r="G17990" t="s">
        <v>59</v>
      </c>
      <c r="H17990" t="s">
        <v>90</v>
      </c>
      <c r="I17990" t="s">
        <v>33713</v>
      </c>
      <c r="K17990" t="b">
        <f>IFERROR(VLOOKUP(F17990,english_mapping!A:B,2,FALSE),"NA")</f>
        <v>1</v>
      </c>
      <c r="L17990" t="str">
        <f t="shared" si="281"/>
        <v>Hardware + Software</v>
      </c>
    </row>
    <row r="17991" spans="1:12" x14ac:dyDescent="0.25">
      <c r="A17991" t="s">
        <v>64777</v>
      </c>
      <c r="B17991" t="s">
        <v>64778</v>
      </c>
      <c r="C17991" t="s">
        <v>64779</v>
      </c>
      <c r="D17991" t="s">
        <v>64780</v>
      </c>
      <c r="E17991" t="s">
        <v>14</v>
      </c>
      <c r="F17991" t="s">
        <v>21</v>
      </c>
      <c r="G17991" t="s">
        <v>59</v>
      </c>
      <c r="H17991" t="s">
        <v>60</v>
      </c>
      <c r="I17991" t="s">
        <v>110</v>
      </c>
      <c r="J17991" s="1">
        <v>40211</v>
      </c>
      <c r="K17991" t="b">
        <f>IFERROR(VLOOKUP(F17991,english_mapping!A:B,2,FALSE),"NA")</f>
        <v>1</v>
      </c>
      <c r="L17991" t="str">
        <f t="shared" si="281"/>
        <v>Analytics</v>
      </c>
    </row>
    <row r="17992" spans="1:12" x14ac:dyDescent="0.25">
      <c r="A17992" t="s">
        <v>64781</v>
      </c>
      <c r="B17992" t="s">
        <v>64782</v>
      </c>
      <c r="C17992" t="s">
        <v>64783</v>
      </c>
      <c r="D17992" t="s">
        <v>42424</v>
      </c>
      <c r="E17992" t="s">
        <v>14</v>
      </c>
      <c r="F17992" t="s">
        <v>21</v>
      </c>
      <c r="G17992" t="s">
        <v>1383</v>
      </c>
      <c r="H17992" t="s">
        <v>1384</v>
      </c>
      <c r="I17992" t="s">
        <v>1384</v>
      </c>
      <c r="J17992" s="1">
        <v>41646</v>
      </c>
      <c r="K17992" t="b">
        <f>IFERROR(VLOOKUP(F17992,english_mapping!A:B,2,FALSE),"NA")</f>
        <v>1</v>
      </c>
      <c r="L17992" t="str">
        <f t="shared" si="281"/>
        <v>Analytics</v>
      </c>
    </row>
    <row r="17993" spans="1:12" x14ac:dyDescent="0.25">
      <c r="A17993" t="s">
        <v>64784</v>
      </c>
      <c r="B17993" t="s">
        <v>64785</v>
      </c>
      <c r="D17993" t="s">
        <v>4017</v>
      </c>
      <c r="E17993" t="s">
        <v>14</v>
      </c>
      <c r="F17993" t="s">
        <v>21</v>
      </c>
      <c r="G17993" t="s">
        <v>1267</v>
      </c>
      <c r="H17993" t="s">
        <v>36821</v>
      </c>
      <c r="I17993" t="s">
        <v>2648</v>
      </c>
      <c r="J17993" s="1">
        <v>40452</v>
      </c>
      <c r="K17993" t="b">
        <f>IFERROR(VLOOKUP(F17993,english_mapping!A:B,2,FALSE),"NA")</f>
        <v>1</v>
      </c>
      <c r="L17993" t="str">
        <f t="shared" si="281"/>
        <v>Public Relations</v>
      </c>
    </row>
    <row r="17994" spans="1:12" x14ac:dyDescent="0.25">
      <c r="A17994" t="s">
        <v>64786</v>
      </c>
      <c r="B17994" t="s">
        <v>64787</v>
      </c>
      <c r="C17994" t="s">
        <v>64788</v>
      </c>
      <c r="D17994" t="s">
        <v>64789</v>
      </c>
      <c r="E17994" t="s">
        <v>14</v>
      </c>
      <c r="J17994" s="1">
        <v>40179</v>
      </c>
      <c r="K17994" t="str">
        <f>IFERROR(VLOOKUP(F17994,english_mapping!A:B,2,FALSE),"NA")</f>
        <v>NA</v>
      </c>
      <c r="L17994" t="str">
        <f t="shared" si="281"/>
        <v>Software</v>
      </c>
    </row>
    <row r="17995" spans="1:12" x14ac:dyDescent="0.25">
      <c r="A17995" t="s">
        <v>64790</v>
      </c>
      <c r="B17995" t="s">
        <v>64791</v>
      </c>
      <c r="C17995" t="s">
        <v>64792</v>
      </c>
      <c r="D17995" t="s">
        <v>38</v>
      </c>
      <c r="E17995" t="s">
        <v>14</v>
      </c>
      <c r="F17995" t="s">
        <v>21</v>
      </c>
      <c r="G17995" t="s">
        <v>3555</v>
      </c>
      <c r="H17995" t="s">
        <v>3556</v>
      </c>
      <c r="I17995" t="s">
        <v>3556</v>
      </c>
      <c r="J17995" s="1">
        <v>40179</v>
      </c>
      <c r="K17995" t="b">
        <f>IFERROR(VLOOKUP(F17995,english_mapping!A:B,2,FALSE),"NA")</f>
        <v>1</v>
      </c>
      <c r="L17995" t="str">
        <f t="shared" si="281"/>
        <v>Software</v>
      </c>
    </row>
    <row r="17996" spans="1:12" x14ac:dyDescent="0.25">
      <c r="A17996" t="s">
        <v>64793</v>
      </c>
      <c r="B17996" t="s">
        <v>64794</v>
      </c>
      <c r="C17996" t="s">
        <v>64795</v>
      </c>
      <c r="D17996" t="s">
        <v>64796</v>
      </c>
      <c r="E17996" t="s">
        <v>14</v>
      </c>
      <c r="F17996" t="s">
        <v>1163</v>
      </c>
      <c r="G17996">
        <v>2</v>
      </c>
      <c r="H17996" t="s">
        <v>1785</v>
      </c>
      <c r="I17996" t="s">
        <v>1786</v>
      </c>
      <c r="J17996" s="1">
        <v>40909</v>
      </c>
      <c r="K17996" t="b">
        <f>IFERROR(VLOOKUP(F17996,english_mapping!A:B,2,FALSE),"NA")</f>
        <v>0</v>
      </c>
      <c r="L17996" t="str">
        <f t="shared" si="281"/>
        <v>Apps</v>
      </c>
    </row>
    <row r="17997" spans="1:12" x14ac:dyDescent="0.25">
      <c r="A17997" t="s">
        <v>64797</v>
      </c>
      <c r="B17997" t="s">
        <v>64798</v>
      </c>
      <c r="C17997" t="s">
        <v>64799</v>
      </c>
      <c r="D17997" t="s">
        <v>64800</v>
      </c>
      <c r="E17997" t="s">
        <v>14</v>
      </c>
      <c r="F17997" t="s">
        <v>21</v>
      </c>
      <c r="G17997" t="s">
        <v>101</v>
      </c>
      <c r="H17997" t="s">
        <v>102</v>
      </c>
      <c r="I17997" t="s">
        <v>103</v>
      </c>
      <c r="J17997" s="1">
        <v>38722</v>
      </c>
      <c r="K17997" t="b">
        <f>IFERROR(VLOOKUP(F17997,english_mapping!A:B,2,FALSE),"NA")</f>
        <v>1</v>
      </c>
      <c r="L17997" t="str">
        <f t="shared" si="281"/>
        <v>Curated Web</v>
      </c>
    </row>
    <row r="17998" spans="1:12" x14ac:dyDescent="0.25">
      <c r="A17998" t="s">
        <v>64801</v>
      </c>
      <c r="B17998" t="s">
        <v>64802</v>
      </c>
      <c r="C17998" t="s">
        <v>64803</v>
      </c>
      <c r="D17998" t="s">
        <v>32</v>
      </c>
      <c r="E17998" t="s">
        <v>14</v>
      </c>
      <c r="J17998" s="1">
        <v>37622</v>
      </c>
      <c r="K17998" t="str">
        <f>IFERROR(VLOOKUP(F17998,english_mapping!A:B,2,FALSE),"NA")</f>
        <v>NA</v>
      </c>
      <c r="L17998" t="str">
        <f t="shared" si="281"/>
        <v>Curated Web</v>
      </c>
    </row>
    <row r="17999" spans="1:12" x14ac:dyDescent="0.25">
      <c r="A17999" t="s">
        <v>64804</v>
      </c>
      <c r="B17999" t="s">
        <v>64805</v>
      </c>
      <c r="C17999" t="s">
        <v>64806</v>
      </c>
      <c r="D17999" t="s">
        <v>14799</v>
      </c>
      <c r="E17999" t="s">
        <v>109</v>
      </c>
      <c r="F17999" t="s">
        <v>21</v>
      </c>
      <c r="G17999" t="s">
        <v>154</v>
      </c>
      <c r="H17999" t="s">
        <v>242</v>
      </c>
      <c r="I17999" t="s">
        <v>331</v>
      </c>
      <c r="J17999" s="1">
        <v>36161</v>
      </c>
      <c r="K17999" t="b">
        <f>IFERROR(VLOOKUP(F17999,english_mapping!A:B,2,FALSE),"NA")</f>
        <v>1</v>
      </c>
      <c r="L17999" t="str">
        <f t="shared" si="281"/>
        <v>Finance</v>
      </c>
    </row>
    <row r="18000" spans="1:12" x14ac:dyDescent="0.25">
      <c r="A18000" t="s">
        <v>64807</v>
      </c>
      <c r="B18000" t="s">
        <v>64808</v>
      </c>
      <c r="C18000" t="s">
        <v>64809</v>
      </c>
      <c r="D18000" t="s">
        <v>32</v>
      </c>
      <c r="E18000" t="s">
        <v>14</v>
      </c>
      <c r="F18000" t="s">
        <v>21</v>
      </c>
      <c r="G18000" t="s">
        <v>285</v>
      </c>
      <c r="H18000" t="s">
        <v>587</v>
      </c>
      <c r="I18000" t="s">
        <v>587</v>
      </c>
      <c r="J18000" s="1">
        <v>38718</v>
      </c>
      <c r="K18000" t="b">
        <f>IFERROR(VLOOKUP(F18000,english_mapping!A:B,2,FALSE),"NA")</f>
        <v>1</v>
      </c>
      <c r="L18000" t="str">
        <f t="shared" si="281"/>
        <v>Curated Web</v>
      </c>
    </row>
    <row r="18001" spans="1:12" x14ac:dyDescent="0.25">
      <c r="A18001" t="s">
        <v>64810</v>
      </c>
      <c r="B18001" t="s">
        <v>64811</v>
      </c>
      <c r="D18001" t="s">
        <v>3474</v>
      </c>
      <c r="E18001" t="s">
        <v>14</v>
      </c>
      <c r="F18001" t="s">
        <v>21</v>
      </c>
      <c r="G18001" t="s">
        <v>285</v>
      </c>
      <c r="H18001" t="s">
        <v>1054</v>
      </c>
      <c r="I18001" t="s">
        <v>1054</v>
      </c>
      <c r="K18001" t="b">
        <f>IFERROR(VLOOKUP(F18001,english_mapping!A:B,2,FALSE),"NA")</f>
        <v>1</v>
      </c>
      <c r="L18001" t="str">
        <f t="shared" si="281"/>
        <v>Information Technology</v>
      </c>
    </row>
    <row r="18002" spans="1:12" x14ac:dyDescent="0.25">
      <c r="A18002" t="s">
        <v>64812</v>
      </c>
      <c r="B18002" t="s">
        <v>64813</v>
      </c>
      <c r="C18002" t="s">
        <v>64814</v>
      </c>
      <c r="D18002" t="s">
        <v>755</v>
      </c>
      <c r="E18002" t="s">
        <v>205</v>
      </c>
      <c r="F18002" t="s">
        <v>21</v>
      </c>
      <c r="G18002" t="s">
        <v>59</v>
      </c>
      <c r="H18002" t="s">
        <v>60</v>
      </c>
      <c r="I18002" t="s">
        <v>66</v>
      </c>
      <c r="J18002" s="1">
        <v>37987</v>
      </c>
      <c r="K18002" t="b">
        <f>IFERROR(VLOOKUP(F18002,english_mapping!A:B,2,FALSE),"NA")</f>
        <v>1</v>
      </c>
      <c r="L18002" t="str">
        <f t="shared" si="281"/>
        <v>Hardware + Software</v>
      </c>
    </row>
    <row r="18003" spans="1:12" x14ac:dyDescent="0.25">
      <c r="A18003" t="s">
        <v>64815</v>
      </c>
      <c r="B18003" t="s">
        <v>64816</v>
      </c>
      <c r="C18003" t="s">
        <v>64817</v>
      </c>
      <c r="D18003" t="s">
        <v>32</v>
      </c>
      <c r="E18003" t="s">
        <v>109</v>
      </c>
      <c r="F18003" t="s">
        <v>21</v>
      </c>
      <c r="G18003" t="s">
        <v>187</v>
      </c>
      <c r="H18003" t="s">
        <v>2239</v>
      </c>
      <c r="I18003" t="s">
        <v>2239</v>
      </c>
      <c r="J18003" s="1">
        <v>35431</v>
      </c>
      <c r="K18003" t="b">
        <f>IFERROR(VLOOKUP(F18003,english_mapping!A:B,2,FALSE),"NA")</f>
        <v>1</v>
      </c>
      <c r="L18003" t="str">
        <f t="shared" si="281"/>
        <v>Curated Web</v>
      </c>
    </row>
    <row r="18004" spans="1:12" x14ac:dyDescent="0.25">
      <c r="A18004" t="s">
        <v>64818</v>
      </c>
      <c r="B18004" t="s">
        <v>64819</v>
      </c>
      <c r="C18004" t="s">
        <v>64820</v>
      </c>
      <c r="E18004" t="s">
        <v>14</v>
      </c>
      <c r="F18004" t="s">
        <v>2175</v>
      </c>
      <c r="G18004">
        <v>15</v>
      </c>
      <c r="H18004" t="s">
        <v>8737</v>
      </c>
      <c r="I18004" t="s">
        <v>8737</v>
      </c>
      <c r="K18004" t="b">
        <f>IFERROR(VLOOKUP(F18004,english_mapping!A:B,2,FALSE),"NA")</f>
        <v>0</v>
      </c>
      <c r="L18004">
        <f t="shared" si="281"/>
        <v>0</v>
      </c>
    </row>
    <row r="18005" spans="1:12" x14ac:dyDescent="0.25">
      <c r="A18005" t="s">
        <v>64821</v>
      </c>
      <c r="B18005" t="s">
        <v>64822</v>
      </c>
      <c r="C18005" t="s">
        <v>64823</v>
      </c>
      <c r="D18005" t="s">
        <v>64824</v>
      </c>
      <c r="E18005" t="s">
        <v>14</v>
      </c>
      <c r="F18005" t="s">
        <v>560</v>
      </c>
      <c r="G18005">
        <v>29</v>
      </c>
      <c r="H18005" t="s">
        <v>763</v>
      </c>
      <c r="I18005" t="s">
        <v>763</v>
      </c>
      <c r="J18005" t="s">
        <v>33001</v>
      </c>
      <c r="K18005" t="b">
        <f>IFERROR(VLOOKUP(F18005,english_mapping!A:B,2,FALSE),"NA")</f>
        <v>0</v>
      </c>
      <c r="L18005" t="str">
        <f t="shared" si="281"/>
        <v>Reviews and Recommendations</v>
      </c>
    </row>
    <row r="18006" spans="1:12" x14ac:dyDescent="0.25">
      <c r="A18006" t="s">
        <v>64825</v>
      </c>
      <c r="B18006" t="s">
        <v>64826</v>
      </c>
      <c r="C18006" t="s">
        <v>64827</v>
      </c>
      <c r="D18006" t="s">
        <v>64828</v>
      </c>
      <c r="E18006" t="s">
        <v>109</v>
      </c>
      <c r="F18006" t="s">
        <v>21</v>
      </c>
      <c r="G18006" t="s">
        <v>59</v>
      </c>
      <c r="H18006" t="s">
        <v>60</v>
      </c>
      <c r="I18006" t="s">
        <v>269</v>
      </c>
      <c r="J18006" t="s">
        <v>45898</v>
      </c>
      <c r="K18006" t="b">
        <f>IFERROR(VLOOKUP(F18006,english_mapping!A:B,2,FALSE),"NA")</f>
        <v>1</v>
      </c>
      <c r="L18006" t="str">
        <f t="shared" si="281"/>
        <v>Android</v>
      </c>
    </row>
    <row r="18007" spans="1:12" x14ac:dyDescent="0.25">
      <c r="A18007" t="s">
        <v>64829</v>
      </c>
      <c r="B18007" t="s">
        <v>64830</v>
      </c>
      <c r="C18007" t="s">
        <v>64831</v>
      </c>
      <c r="D18007" t="s">
        <v>64832</v>
      </c>
      <c r="E18007" t="s">
        <v>14</v>
      </c>
      <c r="F18007" t="s">
        <v>21</v>
      </c>
      <c r="G18007" t="s">
        <v>804</v>
      </c>
      <c r="H18007" t="s">
        <v>18553</v>
      </c>
      <c r="I18007" t="s">
        <v>18553</v>
      </c>
      <c r="K18007" t="b">
        <f>IFERROR(VLOOKUP(F18007,english_mapping!A:B,2,FALSE),"NA")</f>
        <v>1</v>
      </c>
      <c r="L18007" t="str">
        <f t="shared" si="281"/>
        <v>Big Data</v>
      </c>
    </row>
    <row r="18008" spans="1:12" x14ac:dyDescent="0.25">
      <c r="A18008" t="s">
        <v>64833</v>
      </c>
      <c r="B18008" t="s">
        <v>64834</v>
      </c>
      <c r="C18008" t="s">
        <v>64835</v>
      </c>
      <c r="D18008" t="s">
        <v>64836</v>
      </c>
      <c r="E18008" t="s">
        <v>14</v>
      </c>
      <c r="K18008" t="str">
        <f>IFERROR(VLOOKUP(F18008,english_mapping!A:B,2,FALSE),"NA")</f>
        <v>NA</v>
      </c>
      <c r="L18008" t="str">
        <f t="shared" si="281"/>
        <v>Agriculture</v>
      </c>
    </row>
    <row r="18009" spans="1:12" x14ac:dyDescent="0.25">
      <c r="A18009" t="s">
        <v>64837</v>
      </c>
      <c r="B18009" t="s">
        <v>64838</v>
      </c>
      <c r="C18009" t="s">
        <v>64839</v>
      </c>
      <c r="D18009" t="s">
        <v>1416</v>
      </c>
      <c r="E18009" t="s">
        <v>109</v>
      </c>
      <c r="F18009" t="s">
        <v>21</v>
      </c>
      <c r="G18009" t="s">
        <v>59</v>
      </c>
      <c r="H18009" t="s">
        <v>60</v>
      </c>
      <c r="I18009" t="s">
        <v>616</v>
      </c>
      <c r="J18009" s="1">
        <v>36526</v>
      </c>
      <c r="K18009" t="b">
        <f>IFERROR(VLOOKUP(F18009,english_mapping!A:B,2,FALSE),"NA")</f>
        <v>1</v>
      </c>
      <c r="L18009" t="str">
        <f t="shared" si="281"/>
        <v>Semiconductors</v>
      </c>
    </row>
    <row r="18010" spans="1:12" x14ac:dyDescent="0.25">
      <c r="A18010" t="s">
        <v>64840</v>
      </c>
      <c r="B18010" t="s">
        <v>64841</v>
      </c>
      <c r="C18010" t="s">
        <v>64842</v>
      </c>
      <c r="D18010" t="s">
        <v>284</v>
      </c>
      <c r="E18010" t="s">
        <v>14</v>
      </c>
      <c r="F18010" t="s">
        <v>161</v>
      </c>
      <c r="G18010" t="s">
        <v>1488</v>
      </c>
      <c r="H18010" t="s">
        <v>1489</v>
      </c>
      <c r="I18010" t="s">
        <v>1490</v>
      </c>
      <c r="J18010" s="1">
        <v>37257</v>
      </c>
      <c r="K18010" t="b">
        <f>IFERROR(VLOOKUP(F18010,english_mapping!A:B,2,FALSE),"NA")</f>
        <v>0</v>
      </c>
      <c r="L18010" t="str">
        <f t="shared" si="281"/>
        <v>Real Estate</v>
      </c>
    </row>
    <row r="18011" spans="1:12" x14ac:dyDescent="0.25">
      <c r="A18011" t="s">
        <v>64843</v>
      </c>
      <c r="B18011" t="s">
        <v>64844</v>
      </c>
      <c r="C18011" t="s">
        <v>64845</v>
      </c>
      <c r="D18011" t="s">
        <v>51</v>
      </c>
      <c r="E18011" t="s">
        <v>14</v>
      </c>
      <c r="F18011" t="s">
        <v>21</v>
      </c>
      <c r="G18011" t="s">
        <v>84</v>
      </c>
      <c r="H18011" t="s">
        <v>1288</v>
      </c>
      <c r="I18011" t="s">
        <v>2803</v>
      </c>
      <c r="J18011" s="1">
        <v>40179</v>
      </c>
      <c r="K18011" t="b">
        <f>IFERROR(VLOOKUP(F18011,english_mapping!A:B,2,FALSE),"NA")</f>
        <v>1</v>
      </c>
      <c r="L18011" t="str">
        <f t="shared" si="281"/>
        <v>Biotechnology</v>
      </c>
    </row>
    <row r="18012" spans="1:12" x14ac:dyDescent="0.25">
      <c r="A18012" t="s">
        <v>64846</v>
      </c>
      <c r="B18012" t="s">
        <v>64847</v>
      </c>
      <c r="C18012" t="s">
        <v>64848</v>
      </c>
      <c r="D18012" t="s">
        <v>64849</v>
      </c>
      <c r="E18012" t="s">
        <v>14</v>
      </c>
      <c r="F18012" t="s">
        <v>21</v>
      </c>
      <c r="G18012" t="s">
        <v>154</v>
      </c>
      <c r="H18012" t="s">
        <v>242</v>
      </c>
      <c r="I18012" t="s">
        <v>242</v>
      </c>
      <c r="J18012" s="1">
        <v>40544</v>
      </c>
      <c r="K18012" t="b">
        <f>IFERROR(VLOOKUP(F18012,english_mapping!A:B,2,FALSE),"NA")</f>
        <v>1</v>
      </c>
      <c r="L18012" t="str">
        <f t="shared" si="281"/>
        <v>Curated Web</v>
      </c>
    </row>
    <row r="18013" spans="1:12" x14ac:dyDescent="0.25">
      <c r="A18013" t="s">
        <v>64850</v>
      </c>
      <c r="B18013" t="s">
        <v>64851</v>
      </c>
      <c r="C18013" t="s">
        <v>64852</v>
      </c>
      <c r="D18013" t="s">
        <v>64853</v>
      </c>
      <c r="E18013" t="s">
        <v>14</v>
      </c>
      <c r="F18013" t="s">
        <v>21</v>
      </c>
      <c r="G18013" t="s">
        <v>154</v>
      </c>
      <c r="H18013" t="s">
        <v>242</v>
      </c>
      <c r="I18013" t="s">
        <v>4530</v>
      </c>
      <c r="K18013" t="b">
        <f>IFERROR(VLOOKUP(F18013,english_mapping!A:B,2,FALSE),"NA")</f>
        <v>1</v>
      </c>
      <c r="L18013" t="str">
        <f t="shared" si="281"/>
        <v>Hardware</v>
      </c>
    </row>
    <row r="18014" spans="1:12" x14ac:dyDescent="0.25">
      <c r="A18014" t="s">
        <v>64854</v>
      </c>
      <c r="B18014" t="s">
        <v>64855</v>
      </c>
      <c r="C18014" t="s">
        <v>64856</v>
      </c>
      <c r="D18014" t="s">
        <v>246</v>
      </c>
      <c r="E18014" t="s">
        <v>14</v>
      </c>
      <c r="F18014" t="s">
        <v>21</v>
      </c>
      <c r="G18014" t="s">
        <v>59</v>
      </c>
      <c r="H18014" t="s">
        <v>1249</v>
      </c>
      <c r="I18014" t="s">
        <v>1249</v>
      </c>
      <c r="K18014" t="b">
        <f>IFERROR(VLOOKUP(F18014,english_mapping!A:B,2,FALSE),"NA")</f>
        <v>1</v>
      </c>
      <c r="L18014" t="str">
        <f t="shared" si="281"/>
        <v>Fashion</v>
      </c>
    </row>
    <row r="18015" spans="1:12" x14ac:dyDescent="0.25">
      <c r="A18015" t="s">
        <v>64857</v>
      </c>
      <c r="B18015" t="s">
        <v>64858</v>
      </c>
      <c r="C18015" t="s">
        <v>64859</v>
      </c>
      <c r="D18015" t="s">
        <v>89</v>
      </c>
      <c r="E18015" t="s">
        <v>14</v>
      </c>
      <c r="F18015" t="s">
        <v>21</v>
      </c>
      <c r="G18015" t="s">
        <v>94</v>
      </c>
      <c r="H18015" t="s">
        <v>95</v>
      </c>
      <c r="I18015" t="s">
        <v>64860</v>
      </c>
      <c r="J18015" s="1">
        <v>38718</v>
      </c>
      <c r="K18015" t="b">
        <f>IFERROR(VLOOKUP(F18015,english_mapping!A:B,2,FALSE),"NA")</f>
        <v>1</v>
      </c>
      <c r="L18015" t="str">
        <f t="shared" si="281"/>
        <v>Health and Wellness</v>
      </c>
    </row>
    <row r="18016" spans="1:12" x14ac:dyDescent="0.25">
      <c r="A18016" t="s">
        <v>64861</v>
      </c>
      <c r="B18016" t="s">
        <v>64862</v>
      </c>
      <c r="D18016" t="s">
        <v>3118</v>
      </c>
      <c r="E18016" t="s">
        <v>109</v>
      </c>
      <c r="F18016" t="s">
        <v>21</v>
      </c>
      <c r="G18016" t="s">
        <v>39</v>
      </c>
      <c r="H18016" t="s">
        <v>281</v>
      </c>
      <c r="I18016" t="s">
        <v>3366</v>
      </c>
      <c r="J18016" s="1">
        <v>35431</v>
      </c>
      <c r="K18016" t="b">
        <f>IFERROR(VLOOKUP(F18016,english_mapping!A:B,2,FALSE),"NA")</f>
        <v>1</v>
      </c>
      <c r="L18016" t="str">
        <f t="shared" si="281"/>
        <v>Sales and Marketing</v>
      </c>
    </row>
    <row r="18017" spans="1:12" x14ac:dyDescent="0.25">
      <c r="A18017" t="s">
        <v>64863</v>
      </c>
      <c r="B18017" t="s">
        <v>64864</v>
      </c>
      <c r="C18017" t="s">
        <v>64865</v>
      </c>
      <c r="D18017" t="s">
        <v>1275</v>
      </c>
      <c r="E18017" t="s">
        <v>14</v>
      </c>
      <c r="F18017" t="s">
        <v>21</v>
      </c>
      <c r="G18017" t="s">
        <v>206</v>
      </c>
      <c r="H18017" t="s">
        <v>7094</v>
      </c>
      <c r="I18017" t="s">
        <v>7094</v>
      </c>
      <c r="J18017" s="1">
        <v>40544</v>
      </c>
      <c r="K18017" t="b">
        <f>IFERROR(VLOOKUP(F18017,english_mapping!A:B,2,FALSE),"NA")</f>
        <v>1</v>
      </c>
      <c r="L18017" t="str">
        <f t="shared" si="281"/>
        <v>Health Care</v>
      </c>
    </row>
    <row r="18018" spans="1:12" x14ac:dyDescent="0.25">
      <c r="A18018" t="s">
        <v>64866</v>
      </c>
      <c r="B18018" t="s">
        <v>64867</v>
      </c>
      <c r="C18018" t="s">
        <v>64868</v>
      </c>
      <c r="D18018" t="s">
        <v>32116</v>
      </c>
      <c r="E18018" t="s">
        <v>14</v>
      </c>
      <c r="F18018" t="s">
        <v>21</v>
      </c>
      <c r="G18018" t="s">
        <v>3238</v>
      </c>
      <c r="H18018" t="s">
        <v>3239</v>
      </c>
      <c r="I18018" t="s">
        <v>3240</v>
      </c>
      <c r="J18018" s="1">
        <v>38353</v>
      </c>
      <c r="K18018" t="b">
        <f>IFERROR(VLOOKUP(F18018,english_mapping!A:B,2,FALSE),"NA")</f>
        <v>1</v>
      </c>
      <c r="L18018" t="str">
        <f t="shared" si="281"/>
        <v>Consulting</v>
      </c>
    </row>
    <row r="18019" spans="1:12" x14ac:dyDescent="0.25">
      <c r="A18019" t="s">
        <v>64869</v>
      </c>
      <c r="B18019" t="s">
        <v>64870</v>
      </c>
      <c r="C18019" t="s">
        <v>64871</v>
      </c>
      <c r="D18019" t="s">
        <v>9605</v>
      </c>
      <c r="E18019" t="s">
        <v>14</v>
      </c>
      <c r="F18019" t="s">
        <v>21</v>
      </c>
      <c r="G18019" t="s">
        <v>84</v>
      </c>
      <c r="H18019" t="s">
        <v>2864</v>
      </c>
      <c r="I18019" t="s">
        <v>2865</v>
      </c>
      <c r="K18019" t="b">
        <f>IFERROR(VLOOKUP(F18019,english_mapping!A:B,2,FALSE),"NA")</f>
        <v>1</v>
      </c>
      <c r="L18019" t="str">
        <f t="shared" si="281"/>
        <v>Marketplaces</v>
      </c>
    </row>
    <row r="18020" spans="1:12" x14ac:dyDescent="0.25">
      <c r="A18020" t="s">
        <v>64872</v>
      </c>
      <c r="B18020" t="s">
        <v>64873</v>
      </c>
      <c r="C18020" t="s">
        <v>64874</v>
      </c>
      <c r="D18020" t="s">
        <v>11842</v>
      </c>
      <c r="E18020" t="s">
        <v>14</v>
      </c>
      <c r="F18020" t="s">
        <v>220</v>
      </c>
      <c r="G18020">
        <v>1</v>
      </c>
      <c r="H18020" t="s">
        <v>64875</v>
      </c>
      <c r="I18020" t="s">
        <v>64875</v>
      </c>
      <c r="J18020" s="1">
        <v>40909</v>
      </c>
      <c r="K18020" t="b">
        <f>IFERROR(VLOOKUP(F18020,english_mapping!A:B,2,FALSE),"NA")</f>
        <v>1</v>
      </c>
      <c r="L18020" t="str">
        <f t="shared" si="281"/>
        <v>Small and Medium Businesses</v>
      </c>
    </row>
    <row r="18021" spans="1:12" x14ac:dyDescent="0.25">
      <c r="A18021" t="s">
        <v>64876</v>
      </c>
      <c r="B18021" t="s">
        <v>64877</v>
      </c>
      <c r="C18021" t="s">
        <v>64878</v>
      </c>
      <c r="D18021" t="s">
        <v>1416</v>
      </c>
      <c r="E18021" t="s">
        <v>701</v>
      </c>
      <c r="F18021" t="s">
        <v>52</v>
      </c>
      <c r="G18021" t="s">
        <v>200</v>
      </c>
      <c r="H18021" t="s">
        <v>12255</v>
      </c>
      <c r="I18021" t="s">
        <v>12255</v>
      </c>
      <c r="J18021" s="1">
        <v>37622</v>
      </c>
      <c r="K18021" t="b">
        <f>IFERROR(VLOOKUP(F18021,english_mapping!A:B,2,FALSE),"NA")</f>
        <v>1</v>
      </c>
      <c r="L18021" t="str">
        <f t="shared" si="281"/>
        <v>Semiconductors</v>
      </c>
    </row>
    <row r="18022" spans="1:12" x14ac:dyDescent="0.25">
      <c r="A18022" t="s">
        <v>64879</v>
      </c>
      <c r="B18022" t="s">
        <v>64880</v>
      </c>
      <c r="C18022" t="s">
        <v>64881</v>
      </c>
      <c r="D18022" t="s">
        <v>38</v>
      </c>
      <c r="E18022" t="s">
        <v>14</v>
      </c>
      <c r="F18022" t="s">
        <v>21</v>
      </c>
      <c r="G18022" t="s">
        <v>39</v>
      </c>
      <c r="H18022" t="s">
        <v>281</v>
      </c>
      <c r="I18022" t="s">
        <v>281</v>
      </c>
      <c r="J18022" s="1">
        <v>36526</v>
      </c>
      <c r="K18022" t="b">
        <f>IFERROR(VLOOKUP(F18022,english_mapping!A:B,2,FALSE),"NA")</f>
        <v>1</v>
      </c>
      <c r="L18022" t="str">
        <f t="shared" si="281"/>
        <v>Software</v>
      </c>
    </row>
    <row r="18023" spans="1:12" x14ac:dyDescent="0.25">
      <c r="A18023" t="s">
        <v>64882</v>
      </c>
      <c r="B18023" t="s">
        <v>64883</v>
      </c>
      <c r="C18023" t="s">
        <v>64884</v>
      </c>
      <c r="D18023" t="s">
        <v>64885</v>
      </c>
      <c r="E18023" t="s">
        <v>14</v>
      </c>
      <c r="F18023" t="s">
        <v>21</v>
      </c>
      <c r="G18023" t="s">
        <v>59</v>
      </c>
      <c r="H18023" t="s">
        <v>60</v>
      </c>
      <c r="I18023" t="s">
        <v>234</v>
      </c>
      <c r="J18023" t="s">
        <v>51520</v>
      </c>
      <c r="K18023" t="b">
        <f>IFERROR(VLOOKUP(F18023,english_mapping!A:B,2,FALSE),"NA")</f>
        <v>1</v>
      </c>
      <c r="L18023" t="str">
        <f t="shared" si="281"/>
        <v>Cloud Computing</v>
      </c>
    </row>
    <row r="18024" spans="1:12" x14ac:dyDescent="0.25">
      <c r="A18024" t="s">
        <v>64886</v>
      </c>
      <c r="B18024" t="s">
        <v>64887</v>
      </c>
      <c r="C18024" t="s">
        <v>64888</v>
      </c>
      <c r="D18024" t="s">
        <v>3450</v>
      </c>
      <c r="E18024" t="s">
        <v>701</v>
      </c>
      <c r="F18024" t="s">
        <v>21</v>
      </c>
      <c r="G18024" t="s">
        <v>154</v>
      </c>
      <c r="H18024" t="s">
        <v>242</v>
      </c>
      <c r="I18024" t="s">
        <v>1651</v>
      </c>
      <c r="J18024" s="1">
        <v>35796</v>
      </c>
      <c r="K18024" t="b">
        <f>IFERROR(VLOOKUP(F18024,english_mapping!A:B,2,FALSE),"NA")</f>
        <v>1</v>
      </c>
      <c r="L18024" t="str">
        <f t="shared" si="281"/>
        <v>Biotechnology</v>
      </c>
    </row>
    <row r="18025" spans="1:12" x14ac:dyDescent="0.25">
      <c r="A18025" t="s">
        <v>64889</v>
      </c>
      <c r="B18025" t="s">
        <v>64890</v>
      </c>
      <c r="C18025" t="s">
        <v>64891</v>
      </c>
      <c r="D18025" t="s">
        <v>64892</v>
      </c>
      <c r="E18025" t="s">
        <v>14</v>
      </c>
      <c r="F18025" t="s">
        <v>21</v>
      </c>
      <c r="G18025" t="s">
        <v>59</v>
      </c>
      <c r="H18025" t="s">
        <v>4734</v>
      </c>
      <c r="I18025" t="s">
        <v>4734</v>
      </c>
      <c r="J18025" s="1">
        <v>39448</v>
      </c>
      <c r="K18025" t="b">
        <f>IFERROR(VLOOKUP(F18025,english_mapping!A:B,2,FALSE),"NA")</f>
        <v>1</v>
      </c>
      <c r="L18025" t="str">
        <f t="shared" si="281"/>
        <v>Apps</v>
      </c>
    </row>
    <row r="18026" spans="1:12" x14ac:dyDescent="0.25">
      <c r="A18026" t="s">
        <v>64893</v>
      </c>
      <c r="B18026" t="s">
        <v>64894</v>
      </c>
      <c r="C18026" t="s">
        <v>64895</v>
      </c>
      <c r="D18026" t="s">
        <v>3816</v>
      </c>
      <c r="E18026" t="s">
        <v>14</v>
      </c>
      <c r="F18026" t="s">
        <v>21</v>
      </c>
      <c r="G18026" t="s">
        <v>101</v>
      </c>
      <c r="H18026" t="s">
        <v>102</v>
      </c>
      <c r="I18026" t="s">
        <v>103</v>
      </c>
      <c r="J18026" s="1">
        <v>42099</v>
      </c>
      <c r="K18026" t="b">
        <f>IFERROR(VLOOKUP(F18026,english_mapping!A:B,2,FALSE),"NA")</f>
        <v>1</v>
      </c>
      <c r="L18026" t="str">
        <f t="shared" si="281"/>
        <v>Biotechnology</v>
      </c>
    </row>
    <row r="18027" spans="1:12" x14ac:dyDescent="0.25">
      <c r="A18027" t="s">
        <v>64896</v>
      </c>
      <c r="B18027" t="s">
        <v>64897</v>
      </c>
      <c r="C18027" t="s">
        <v>64898</v>
      </c>
      <c r="D18027" t="s">
        <v>780</v>
      </c>
      <c r="E18027" t="s">
        <v>14</v>
      </c>
      <c r="F18027" t="s">
        <v>52</v>
      </c>
      <c r="G18027" t="s">
        <v>200</v>
      </c>
      <c r="H18027" t="s">
        <v>201</v>
      </c>
      <c r="I18027" t="s">
        <v>201</v>
      </c>
      <c r="J18027" s="1">
        <v>37622</v>
      </c>
      <c r="K18027" t="b">
        <f>IFERROR(VLOOKUP(F18027,english_mapping!A:B,2,FALSE),"NA")</f>
        <v>1</v>
      </c>
      <c r="L18027" t="str">
        <f t="shared" si="281"/>
        <v>Clean Technology</v>
      </c>
    </row>
    <row r="18028" spans="1:12" x14ac:dyDescent="0.25">
      <c r="A18028" t="s">
        <v>64899</v>
      </c>
      <c r="B18028" t="s">
        <v>64900</v>
      </c>
      <c r="C18028" t="s">
        <v>64901</v>
      </c>
      <c r="D18028" t="s">
        <v>780</v>
      </c>
      <c r="E18028" t="s">
        <v>14</v>
      </c>
      <c r="F18028" t="s">
        <v>21</v>
      </c>
      <c r="G18028" t="s">
        <v>285</v>
      </c>
      <c r="H18028" t="s">
        <v>587</v>
      </c>
      <c r="I18028" t="s">
        <v>587</v>
      </c>
      <c r="J18028" s="1">
        <v>36892</v>
      </c>
      <c r="K18028" t="b">
        <f>IFERROR(VLOOKUP(F18028,english_mapping!A:B,2,FALSE),"NA")</f>
        <v>1</v>
      </c>
      <c r="L18028" t="str">
        <f t="shared" si="281"/>
        <v>Clean Technology</v>
      </c>
    </row>
    <row r="18029" spans="1:12" x14ac:dyDescent="0.25">
      <c r="A18029" t="s">
        <v>64902</v>
      </c>
      <c r="B18029" t="s">
        <v>64903</v>
      </c>
      <c r="C18029" t="s">
        <v>64904</v>
      </c>
      <c r="D18029" t="s">
        <v>780</v>
      </c>
      <c r="E18029" t="s">
        <v>701</v>
      </c>
      <c r="F18029" t="s">
        <v>52</v>
      </c>
      <c r="G18029" t="s">
        <v>4580</v>
      </c>
      <c r="H18029" t="s">
        <v>6372</v>
      </c>
      <c r="I18029" t="s">
        <v>6372</v>
      </c>
      <c r="K18029" t="b">
        <f>IFERROR(VLOOKUP(F18029,english_mapping!A:B,2,FALSE),"NA")</f>
        <v>1</v>
      </c>
      <c r="L18029" t="str">
        <f t="shared" si="281"/>
        <v>Clean Technology</v>
      </c>
    </row>
    <row r="18030" spans="1:12" x14ac:dyDescent="0.25">
      <c r="A18030" t="s">
        <v>64905</v>
      </c>
      <c r="B18030" t="s">
        <v>64906</v>
      </c>
      <c r="C18030" t="s">
        <v>64907</v>
      </c>
      <c r="D18030" t="s">
        <v>2859</v>
      </c>
      <c r="E18030" t="s">
        <v>14</v>
      </c>
      <c r="F18030" t="s">
        <v>1401</v>
      </c>
      <c r="G18030">
        <v>5</v>
      </c>
      <c r="H18030" t="s">
        <v>1402</v>
      </c>
      <c r="I18030" t="s">
        <v>1402</v>
      </c>
      <c r="J18030" s="1">
        <v>41645</v>
      </c>
      <c r="K18030" t="b">
        <f>IFERROR(VLOOKUP(F18030,english_mapping!A:B,2,FALSE),"NA")</f>
        <v>0</v>
      </c>
      <c r="L18030" t="str">
        <f t="shared" si="281"/>
        <v>Service Providers</v>
      </c>
    </row>
    <row r="18031" spans="1:12" x14ac:dyDescent="0.25">
      <c r="A18031" t="s">
        <v>64908</v>
      </c>
      <c r="B18031" t="s">
        <v>64909</v>
      </c>
      <c r="C18031" t="s">
        <v>64910</v>
      </c>
      <c r="D18031" t="s">
        <v>356</v>
      </c>
      <c r="E18031" t="s">
        <v>14</v>
      </c>
      <c r="F18031" t="s">
        <v>21</v>
      </c>
      <c r="G18031" t="s">
        <v>655</v>
      </c>
      <c r="H18031" t="s">
        <v>656</v>
      </c>
      <c r="I18031" t="s">
        <v>5579</v>
      </c>
      <c r="J18031" s="1">
        <v>39083</v>
      </c>
      <c r="K18031" t="b">
        <f>IFERROR(VLOOKUP(F18031,english_mapping!A:B,2,FALSE),"NA")</f>
        <v>1</v>
      </c>
      <c r="L18031" t="str">
        <f t="shared" si="281"/>
        <v>Manufacturing</v>
      </c>
    </row>
    <row r="18032" spans="1:12" x14ac:dyDescent="0.25">
      <c r="A18032" t="s">
        <v>64911</v>
      </c>
      <c r="B18032" t="s">
        <v>64912</v>
      </c>
      <c r="C18032" t="s">
        <v>64913</v>
      </c>
      <c r="D18032" t="s">
        <v>65</v>
      </c>
      <c r="E18032" t="s">
        <v>14</v>
      </c>
      <c r="F18032" t="s">
        <v>497</v>
      </c>
      <c r="G18032">
        <v>1</v>
      </c>
      <c r="H18032" t="s">
        <v>64914</v>
      </c>
      <c r="I18032" t="s">
        <v>64914</v>
      </c>
      <c r="J18032" s="1">
        <v>39083</v>
      </c>
      <c r="K18032" t="b">
        <f>IFERROR(VLOOKUP(F18032,english_mapping!A:B,2,FALSE),"NA")</f>
        <v>0</v>
      </c>
      <c r="L18032" t="str">
        <f t="shared" si="281"/>
        <v>Mobile</v>
      </c>
    </row>
    <row r="18033" spans="1:12" x14ac:dyDescent="0.25">
      <c r="A18033" t="s">
        <v>64915</v>
      </c>
      <c r="B18033" t="s">
        <v>64916</v>
      </c>
      <c r="C18033" t="s">
        <v>64917</v>
      </c>
      <c r="D18033" t="s">
        <v>64918</v>
      </c>
      <c r="E18033" t="s">
        <v>14</v>
      </c>
      <c r="F18033" t="s">
        <v>346</v>
      </c>
      <c r="G18033">
        <v>15</v>
      </c>
      <c r="H18033" t="s">
        <v>347</v>
      </c>
      <c r="I18033" t="s">
        <v>42048</v>
      </c>
      <c r="K18033" t="b">
        <f>IFERROR(VLOOKUP(F18033,english_mapping!A:B,2,FALSE),"NA")</f>
        <v>0</v>
      </c>
      <c r="L18033" t="str">
        <f t="shared" si="281"/>
        <v>Health Care</v>
      </c>
    </row>
    <row r="18034" spans="1:12" x14ac:dyDescent="0.25">
      <c r="A18034" t="s">
        <v>64919</v>
      </c>
      <c r="B18034" t="s">
        <v>64920</v>
      </c>
      <c r="C18034" t="s">
        <v>64921</v>
      </c>
      <c r="D18034" t="s">
        <v>64922</v>
      </c>
      <c r="E18034" t="s">
        <v>14</v>
      </c>
      <c r="F18034" t="s">
        <v>21</v>
      </c>
      <c r="G18034" t="s">
        <v>59</v>
      </c>
      <c r="H18034" t="s">
        <v>60</v>
      </c>
      <c r="I18034" t="s">
        <v>66</v>
      </c>
      <c r="K18034" t="b">
        <f>IFERROR(VLOOKUP(F18034,english_mapping!A:B,2,FALSE),"NA")</f>
        <v>1</v>
      </c>
      <c r="L18034" t="str">
        <f t="shared" si="281"/>
        <v>Health Diagnostics</v>
      </c>
    </row>
    <row r="18035" spans="1:12" x14ac:dyDescent="0.25">
      <c r="A18035" t="s">
        <v>64923</v>
      </c>
      <c r="B18035" t="s">
        <v>64924</v>
      </c>
      <c r="C18035" t="s">
        <v>64925</v>
      </c>
      <c r="D18035" t="s">
        <v>64926</v>
      </c>
      <c r="E18035" t="s">
        <v>14</v>
      </c>
      <c r="F18035" t="s">
        <v>346</v>
      </c>
      <c r="G18035">
        <v>9</v>
      </c>
      <c r="H18035" t="s">
        <v>2476</v>
      </c>
      <c r="I18035" t="s">
        <v>2476</v>
      </c>
      <c r="K18035" t="b">
        <f>IFERROR(VLOOKUP(F18035,english_mapping!A:B,2,FALSE),"NA")</f>
        <v>0</v>
      </c>
      <c r="L18035" t="str">
        <f t="shared" si="281"/>
        <v>Biotechnology</v>
      </c>
    </row>
    <row r="18036" spans="1:12" x14ac:dyDescent="0.25">
      <c r="A18036" t="s">
        <v>64927</v>
      </c>
      <c r="B18036" t="s">
        <v>64928</v>
      </c>
      <c r="C18036" t="s">
        <v>64929</v>
      </c>
      <c r="D18036" t="s">
        <v>45</v>
      </c>
      <c r="E18036" t="s">
        <v>205</v>
      </c>
      <c r="F18036" t="s">
        <v>21</v>
      </c>
      <c r="G18036" t="s">
        <v>39</v>
      </c>
      <c r="H18036" t="s">
        <v>281</v>
      </c>
      <c r="I18036" t="s">
        <v>281</v>
      </c>
      <c r="J18036" s="1">
        <v>39448</v>
      </c>
      <c r="K18036" t="b">
        <f>IFERROR(VLOOKUP(F18036,english_mapping!A:B,2,FALSE),"NA")</f>
        <v>1</v>
      </c>
      <c r="L18036" t="str">
        <f t="shared" si="281"/>
        <v>Games</v>
      </c>
    </row>
    <row r="18037" spans="1:12" x14ac:dyDescent="0.25">
      <c r="A18037" t="s">
        <v>64930</v>
      </c>
      <c r="B18037" t="s">
        <v>64931</v>
      </c>
      <c r="C18037" t="s">
        <v>64932</v>
      </c>
      <c r="D18037" t="s">
        <v>755</v>
      </c>
      <c r="E18037" t="s">
        <v>109</v>
      </c>
      <c r="F18037" t="s">
        <v>21</v>
      </c>
      <c r="G18037" t="s">
        <v>94</v>
      </c>
      <c r="H18037" t="s">
        <v>95</v>
      </c>
      <c r="I18037" t="s">
        <v>40951</v>
      </c>
      <c r="K18037" t="b">
        <f>IFERROR(VLOOKUP(F18037,english_mapping!A:B,2,FALSE),"NA")</f>
        <v>1</v>
      </c>
      <c r="L18037" t="str">
        <f t="shared" si="281"/>
        <v>Hardware + Software</v>
      </c>
    </row>
    <row r="18038" spans="1:12" x14ac:dyDescent="0.25">
      <c r="A18038" t="s">
        <v>64933</v>
      </c>
      <c r="B18038" t="s">
        <v>64934</v>
      </c>
      <c r="C18038" t="s">
        <v>64935</v>
      </c>
      <c r="E18038" t="s">
        <v>205</v>
      </c>
      <c r="F18038" t="s">
        <v>21</v>
      </c>
      <c r="G18038" t="s">
        <v>77</v>
      </c>
      <c r="H18038" t="s">
        <v>1804</v>
      </c>
      <c r="I18038" t="s">
        <v>1804</v>
      </c>
      <c r="K18038" t="b">
        <f>IFERROR(VLOOKUP(F18038,english_mapping!A:B,2,FALSE),"NA")</f>
        <v>1</v>
      </c>
      <c r="L18038">
        <f t="shared" si="281"/>
        <v>0</v>
      </c>
    </row>
    <row r="18039" spans="1:12" x14ac:dyDescent="0.25">
      <c r="A18039" t="s">
        <v>64936</v>
      </c>
      <c r="B18039" t="s">
        <v>64937</v>
      </c>
      <c r="C18039" t="s">
        <v>64938</v>
      </c>
      <c r="D18039" t="s">
        <v>64939</v>
      </c>
      <c r="E18039" t="s">
        <v>14</v>
      </c>
      <c r="F18039" t="s">
        <v>21</v>
      </c>
      <c r="G18039" t="s">
        <v>1035</v>
      </c>
      <c r="H18039" t="s">
        <v>1059</v>
      </c>
      <c r="I18039" t="s">
        <v>1059</v>
      </c>
      <c r="J18039" s="1">
        <v>39814</v>
      </c>
      <c r="K18039" t="b">
        <f>IFERROR(VLOOKUP(F18039,english_mapping!A:B,2,FALSE),"NA")</f>
        <v>1</v>
      </c>
      <c r="L18039" t="str">
        <f t="shared" si="281"/>
        <v>Clean Energy</v>
      </c>
    </row>
    <row r="18040" spans="1:12" x14ac:dyDescent="0.25">
      <c r="A18040" t="s">
        <v>64940</v>
      </c>
      <c r="B18040" t="s">
        <v>64941</v>
      </c>
      <c r="C18040" t="s">
        <v>64942</v>
      </c>
      <c r="D18040" t="s">
        <v>262</v>
      </c>
      <c r="E18040" t="s">
        <v>109</v>
      </c>
      <c r="F18040" t="s">
        <v>21</v>
      </c>
      <c r="G18040" t="s">
        <v>59</v>
      </c>
      <c r="H18040" t="s">
        <v>60</v>
      </c>
      <c r="I18040" t="s">
        <v>4940</v>
      </c>
      <c r="J18040" s="1">
        <v>36892</v>
      </c>
      <c r="K18040" t="b">
        <f>IFERROR(VLOOKUP(F18040,english_mapping!A:B,2,FALSE),"NA")</f>
        <v>1</v>
      </c>
      <c r="L18040" t="str">
        <f t="shared" si="281"/>
        <v>Enterprise Software</v>
      </c>
    </row>
    <row r="18041" spans="1:12" x14ac:dyDescent="0.25">
      <c r="A18041" t="s">
        <v>64943</v>
      </c>
      <c r="B18041" t="s">
        <v>64944</v>
      </c>
      <c r="C18041" t="s">
        <v>64945</v>
      </c>
      <c r="D18041" t="s">
        <v>113</v>
      </c>
      <c r="E18041" t="s">
        <v>14</v>
      </c>
      <c r="F18041" t="s">
        <v>3481</v>
      </c>
      <c r="G18041">
        <v>21</v>
      </c>
      <c r="H18041" t="s">
        <v>44416</v>
      </c>
      <c r="I18041" t="s">
        <v>64946</v>
      </c>
      <c r="J18041" t="s">
        <v>58127</v>
      </c>
      <c r="K18041" t="b">
        <f>IFERROR(VLOOKUP(F18041,english_mapping!A:B,2,FALSE),"NA")</f>
        <v>0</v>
      </c>
      <c r="L18041" t="str">
        <f t="shared" si="281"/>
        <v>Entertainment</v>
      </c>
    </row>
    <row r="18042" spans="1:12" x14ac:dyDescent="0.25">
      <c r="A18042" t="s">
        <v>64947</v>
      </c>
      <c r="B18042" t="s">
        <v>64948</v>
      </c>
      <c r="C18042" t="s">
        <v>64949</v>
      </c>
      <c r="D18042" t="s">
        <v>64950</v>
      </c>
      <c r="E18042" t="s">
        <v>14</v>
      </c>
      <c r="F18042" t="s">
        <v>21</v>
      </c>
      <c r="G18042" t="s">
        <v>101</v>
      </c>
      <c r="H18042" t="s">
        <v>102</v>
      </c>
      <c r="I18042" t="s">
        <v>103</v>
      </c>
      <c r="J18042" s="1">
        <v>40911</v>
      </c>
      <c r="K18042" t="b">
        <f>IFERROR(VLOOKUP(F18042,english_mapping!A:B,2,FALSE),"NA")</f>
        <v>1</v>
      </c>
      <c r="L18042" t="str">
        <f t="shared" si="281"/>
        <v>E-Commerce</v>
      </c>
    </row>
    <row r="18043" spans="1:12" x14ac:dyDescent="0.25">
      <c r="A18043" t="s">
        <v>64951</v>
      </c>
      <c r="B18043" t="s">
        <v>64952</v>
      </c>
      <c r="D18043" t="s">
        <v>755</v>
      </c>
      <c r="E18043" t="s">
        <v>14</v>
      </c>
      <c r="F18043" t="s">
        <v>21</v>
      </c>
      <c r="G18043" t="s">
        <v>59</v>
      </c>
      <c r="H18043" t="s">
        <v>2601</v>
      </c>
      <c r="I18043" t="s">
        <v>38679</v>
      </c>
      <c r="J18043" s="1">
        <v>36892</v>
      </c>
      <c r="K18043" t="b">
        <f>IFERROR(VLOOKUP(F18043,english_mapping!A:B,2,FALSE),"NA")</f>
        <v>1</v>
      </c>
      <c r="L18043" t="str">
        <f t="shared" si="281"/>
        <v>Hardware + Software</v>
      </c>
    </row>
    <row r="18044" spans="1:12" x14ac:dyDescent="0.25">
      <c r="A18044" t="s">
        <v>64953</v>
      </c>
      <c r="B18044" t="s">
        <v>64954</v>
      </c>
      <c r="D18044" t="s">
        <v>356</v>
      </c>
      <c r="E18044" t="s">
        <v>14</v>
      </c>
      <c r="F18044" t="s">
        <v>21</v>
      </c>
      <c r="G18044" t="s">
        <v>6276</v>
      </c>
      <c r="H18044" t="s">
        <v>6591</v>
      </c>
      <c r="I18044" t="s">
        <v>64955</v>
      </c>
      <c r="J18044" t="s">
        <v>8625</v>
      </c>
      <c r="K18044" t="b">
        <f>IFERROR(VLOOKUP(F18044,english_mapping!A:B,2,FALSE),"NA")</f>
        <v>1</v>
      </c>
      <c r="L18044" t="str">
        <f t="shared" si="281"/>
        <v>Manufacturing</v>
      </c>
    </row>
    <row r="18045" spans="1:12" x14ac:dyDescent="0.25">
      <c r="A18045" t="s">
        <v>64956</v>
      </c>
      <c r="B18045" t="s">
        <v>64957</v>
      </c>
      <c r="C18045" t="s">
        <v>64958</v>
      </c>
      <c r="D18045" t="s">
        <v>64959</v>
      </c>
      <c r="E18045" t="s">
        <v>14</v>
      </c>
      <c r="F18045" t="s">
        <v>21</v>
      </c>
      <c r="G18045" t="s">
        <v>59</v>
      </c>
      <c r="H18045" t="s">
        <v>60</v>
      </c>
      <c r="I18045" t="s">
        <v>5601</v>
      </c>
      <c r="J18045" s="1">
        <v>40185</v>
      </c>
      <c r="K18045" t="b">
        <f>IFERROR(VLOOKUP(F18045,english_mapping!A:B,2,FALSE),"NA")</f>
        <v>1</v>
      </c>
      <c r="L18045" t="str">
        <f t="shared" si="281"/>
        <v>Hardware + Software</v>
      </c>
    </row>
    <row r="18046" spans="1:12" x14ac:dyDescent="0.25">
      <c r="A18046" t="s">
        <v>64960</v>
      </c>
      <c r="B18046" t="s">
        <v>64961</v>
      </c>
      <c r="C18046" t="s">
        <v>64962</v>
      </c>
      <c r="D18046" t="s">
        <v>64963</v>
      </c>
      <c r="E18046" t="s">
        <v>14</v>
      </c>
      <c r="F18046" t="s">
        <v>21</v>
      </c>
      <c r="G18046" t="s">
        <v>59</v>
      </c>
      <c r="H18046" t="s">
        <v>60</v>
      </c>
      <c r="I18046" t="s">
        <v>13559</v>
      </c>
      <c r="J18046" s="1">
        <v>35796</v>
      </c>
      <c r="K18046" t="b">
        <f>IFERROR(VLOOKUP(F18046,english_mapping!A:B,2,FALSE),"NA")</f>
        <v>1</v>
      </c>
      <c r="L18046" t="str">
        <f t="shared" si="281"/>
        <v>Apps</v>
      </c>
    </row>
    <row r="18047" spans="1:12" x14ac:dyDescent="0.25">
      <c r="A18047" t="s">
        <v>64964</v>
      </c>
      <c r="B18047" t="s">
        <v>64965</v>
      </c>
      <c r="C18047" t="s">
        <v>64966</v>
      </c>
      <c r="D18047" t="s">
        <v>356</v>
      </c>
      <c r="E18047" t="s">
        <v>14</v>
      </c>
      <c r="F18047" t="s">
        <v>21</v>
      </c>
      <c r="G18047" t="s">
        <v>822</v>
      </c>
      <c r="H18047" t="s">
        <v>823</v>
      </c>
      <c r="I18047" t="s">
        <v>824</v>
      </c>
      <c r="J18047" s="1">
        <v>33239</v>
      </c>
      <c r="K18047" t="b">
        <f>IFERROR(VLOOKUP(F18047,english_mapping!A:B,2,FALSE),"NA")</f>
        <v>1</v>
      </c>
      <c r="L18047" t="str">
        <f t="shared" si="281"/>
        <v>Manufacturing</v>
      </c>
    </row>
    <row r="18048" spans="1:12" x14ac:dyDescent="0.25">
      <c r="A18048" t="s">
        <v>64967</v>
      </c>
      <c r="B18048" t="s">
        <v>64968</v>
      </c>
      <c r="D18048" t="s">
        <v>1416</v>
      </c>
      <c r="E18048" t="s">
        <v>14</v>
      </c>
      <c r="F18048" t="s">
        <v>21</v>
      </c>
      <c r="G18048" t="s">
        <v>154</v>
      </c>
      <c r="H18048" t="s">
        <v>242</v>
      </c>
      <c r="I18048" t="s">
        <v>331</v>
      </c>
      <c r="K18048" t="b">
        <f>IFERROR(VLOOKUP(F18048,english_mapping!A:B,2,FALSE),"NA")</f>
        <v>1</v>
      </c>
      <c r="L18048" t="str">
        <f t="shared" si="281"/>
        <v>Semiconductors</v>
      </c>
    </row>
    <row r="18049" spans="1:12" x14ac:dyDescent="0.25">
      <c r="A18049" t="s">
        <v>64969</v>
      </c>
      <c r="B18049" t="s">
        <v>64970</v>
      </c>
      <c r="C18049" t="s">
        <v>64971</v>
      </c>
      <c r="D18049" t="s">
        <v>51</v>
      </c>
      <c r="E18049" t="s">
        <v>14</v>
      </c>
      <c r="K18049" t="str">
        <f>IFERROR(VLOOKUP(F18049,english_mapping!A:B,2,FALSE),"NA")</f>
        <v>NA</v>
      </c>
      <c r="L18049" t="str">
        <f t="shared" si="281"/>
        <v>Biotechnology</v>
      </c>
    </row>
    <row r="18050" spans="1:12" x14ac:dyDescent="0.25">
      <c r="A18050" t="s">
        <v>64972</v>
      </c>
      <c r="B18050" t="s">
        <v>64973</v>
      </c>
      <c r="C18050" t="s">
        <v>64974</v>
      </c>
      <c r="D18050" t="s">
        <v>64975</v>
      </c>
      <c r="E18050" t="s">
        <v>109</v>
      </c>
      <c r="F18050" t="s">
        <v>21</v>
      </c>
      <c r="G18050" t="s">
        <v>59</v>
      </c>
      <c r="H18050" t="s">
        <v>987</v>
      </c>
      <c r="I18050" t="s">
        <v>12887</v>
      </c>
      <c r="J18050" s="1">
        <v>38354</v>
      </c>
      <c r="K18050" t="b">
        <f>IFERROR(VLOOKUP(F18050,english_mapping!A:B,2,FALSE),"NA")</f>
        <v>1</v>
      </c>
      <c r="L18050" t="str">
        <f t="shared" si="281"/>
        <v>Health and Wellness</v>
      </c>
    </row>
    <row r="18051" spans="1:12" x14ac:dyDescent="0.25">
      <c r="A18051" t="s">
        <v>64976</v>
      </c>
      <c r="B18051" t="s">
        <v>64977</v>
      </c>
      <c r="C18051" t="s">
        <v>64978</v>
      </c>
      <c r="D18051" t="s">
        <v>64979</v>
      </c>
      <c r="E18051" t="s">
        <v>14</v>
      </c>
      <c r="F18051" t="s">
        <v>124</v>
      </c>
      <c r="G18051" t="s">
        <v>125</v>
      </c>
      <c r="H18051" t="s">
        <v>126</v>
      </c>
      <c r="I18051" t="s">
        <v>126</v>
      </c>
      <c r="K18051" t="b">
        <f>IFERROR(VLOOKUP(F18051,english_mapping!A:B,2,FALSE),"NA")</f>
        <v>1</v>
      </c>
      <c r="L18051" t="str">
        <f t="shared" si="281"/>
        <v>Fashion</v>
      </c>
    </row>
    <row r="18052" spans="1:12" x14ac:dyDescent="0.25">
      <c r="A18052" t="s">
        <v>64980</v>
      </c>
      <c r="B18052" t="s">
        <v>64981</v>
      </c>
      <c r="C18052" t="s">
        <v>64982</v>
      </c>
      <c r="D18052" t="s">
        <v>51</v>
      </c>
      <c r="E18052" t="s">
        <v>205</v>
      </c>
      <c r="F18052" t="s">
        <v>875</v>
      </c>
      <c r="J18052" s="1">
        <v>37622</v>
      </c>
      <c r="K18052" t="b">
        <f>IFERROR(VLOOKUP(F18052,english_mapping!A:B,2,FALSE),"NA")</f>
        <v>1</v>
      </c>
      <c r="L18052" t="str">
        <f t="shared" ref="L18052:L18115" si="282">IFERROR(LEFT(D18052,(FIND("|",D18052))-1),D18052)</f>
        <v>Biotechnology</v>
      </c>
    </row>
    <row r="18053" spans="1:12" x14ac:dyDescent="0.25">
      <c r="A18053" t="s">
        <v>64983</v>
      </c>
      <c r="B18053" t="s">
        <v>64984</v>
      </c>
      <c r="C18053" t="s">
        <v>64985</v>
      </c>
      <c r="D18053" t="s">
        <v>64986</v>
      </c>
      <c r="E18053" t="s">
        <v>14</v>
      </c>
      <c r="F18053" t="s">
        <v>124</v>
      </c>
      <c r="G18053" t="s">
        <v>125</v>
      </c>
      <c r="H18053" t="s">
        <v>126</v>
      </c>
      <c r="I18053" t="s">
        <v>126</v>
      </c>
      <c r="J18053" t="s">
        <v>64987</v>
      </c>
      <c r="K18053" t="b">
        <f>IFERROR(VLOOKUP(F18053,english_mapping!A:B,2,FALSE),"NA")</f>
        <v>1</v>
      </c>
      <c r="L18053" t="str">
        <f t="shared" si="282"/>
        <v>Cyber Security</v>
      </c>
    </row>
    <row r="18054" spans="1:12" x14ac:dyDescent="0.25">
      <c r="A18054" t="s">
        <v>64988</v>
      </c>
      <c r="B18054" t="s">
        <v>64989</v>
      </c>
      <c r="C18054" t="s">
        <v>64990</v>
      </c>
      <c r="D18054" t="s">
        <v>64991</v>
      </c>
      <c r="E18054" t="s">
        <v>14</v>
      </c>
      <c r="F18054" t="s">
        <v>21</v>
      </c>
      <c r="G18054" t="s">
        <v>59</v>
      </c>
      <c r="H18054" t="s">
        <v>60</v>
      </c>
      <c r="I18054" t="s">
        <v>66</v>
      </c>
      <c r="K18054" t="b">
        <f>IFERROR(VLOOKUP(F18054,english_mapping!A:B,2,FALSE),"NA")</f>
        <v>1</v>
      </c>
      <c r="L18054" t="str">
        <f t="shared" si="282"/>
        <v>Bio-Pharm</v>
      </c>
    </row>
    <row r="18055" spans="1:12" x14ac:dyDescent="0.25">
      <c r="A18055" t="s">
        <v>64992</v>
      </c>
      <c r="B18055" t="s">
        <v>64993</v>
      </c>
      <c r="D18055" t="s">
        <v>356</v>
      </c>
      <c r="E18055" t="s">
        <v>14</v>
      </c>
      <c r="F18055" t="s">
        <v>21</v>
      </c>
      <c r="G18055" t="s">
        <v>285</v>
      </c>
      <c r="H18055" t="s">
        <v>889</v>
      </c>
      <c r="I18055" t="s">
        <v>889</v>
      </c>
      <c r="J18055" t="s">
        <v>64994</v>
      </c>
      <c r="K18055" t="b">
        <f>IFERROR(VLOOKUP(F18055,english_mapping!A:B,2,FALSE),"NA")</f>
        <v>1</v>
      </c>
      <c r="L18055" t="str">
        <f t="shared" si="282"/>
        <v>Manufacturing</v>
      </c>
    </row>
    <row r="18056" spans="1:12" x14ac:dyDescent="0.25">
      <c r="A18056" t="s">
        <v>64995</v>
      </c>
      <c r="B18056" t="s">
        <v>64996</v>
      </c>
      <c r="C18056" t="s">
        <v>64997</v>
      </c>
      <c r="D18056" t="s">
        <v>46233</v>
      </c>
      <c r="E18056" t="s">
        <v>14</v>
      </c>
      <c r="F18056" t="s">
        <v>21</v>
      </c>
      <c r="G18056" t="s">
        <v>59</v>
      </c>
      <c r="H18056" t="s">
        <v>60</v>
      </c>
      <c r="I18056" t="s">
        <v>66</v>
      </c>
      <c r="J18056" s="1">
        <v>39456</v>
      </c>
      <c r="K18056" t="b">
        <f>IFERROR(VLOOKUP(F18056,english_mapping!A:B,2,FALSE),"NA")</f>
        <v>1</v>
      </c>
      <c r="L18056" t="str">
        <f t="shared" si="282"/>
        <v>Data Security</v>
      </c>
    </row>
    <row r="18057" spans="1:12" x14ac:dyDescent="0.25">
      <c r="A18057" t="s">
        <v>64998</v>
      </c>
      <c r="B18057" t="s">
        <v>64999</v>
      </c>
      <c r="D18057" t="s">
        <v>65000</v>
      </c>
      <c r="E18057" t="s">
        <v>14</v>
      </c>
      <c r="F18057" t="s">
        <v>21</v>
      </c>
      <c r="G18057" t="s">
        <v>822</v>
      </c>
      <c r="H18057" t="s">
        <v>823</v>
      </c>
      <c r="I18057" t="s">
        <v>4373</v>
      </c>
      <c r="K18057" t="b">
        <f>IFERROR(VLOOKUP(F18057,english_mapping!A:B,2,FALSE),"NA")</f>
        <v>1</v>
      </c>
      <c r="L18057" t="str">
        <f t="shared" si="282"/>
        <v>Communications Infrastructure</v>
      </c>
    </row>
    <row r="18058" spans="1:12" x14ac:dyDescent="0.25">
      <c r="A18058" t="s">
        <v>65001</v>
      </c>
      <c r="B18058" t="s">
        <v>65002</v>
      </c>
      <c r="C18058" t="s">
        <v>65003</v>
      </c>
      <c r="D18058" t="s">
        <v>89</v>
      </c>
      <c r="E18058" t="s">
        <v>14</v>
      </c>
      <c r="F18058" t="s">
        <v>21</v>
      </c>
      <c r="G18058" t="s">
        <v>285</v>
      </c>
      <c r="H18058" t="s">
        <v>889</v>
      </c>
      <c r="I18058" t="s">
        <v>26552</v>
      </c>
      <c r="J18058" s="1">
        <v>39083</v>
      </c>
      <c r="K18058" t="b">
        <f>IFERROR(VLOOKUP(F18058,english_mapping!A:B,2,FALSE),"NA")</f>
        <v>1</v>
      </c>
      <c r="L18058" t="str">
        <f t="shared" si="282"/>
        <v>Health and Wellness</v>
      </c>
    </row>
    <row r="18059" spans="1:12" x14ac:dyDescent="0.25">
      <c r="A18059" t="s">
        <v>65004</v>
      </c>
      <c r="B18059" t="s">
        <v>65005</v>
      </c>
      <c r="D18059" t="s">
        <v>36482</v>
      </c>
      <c r="E18059" t="s">
        <v>14</v>
      </c>
      <c r="F18059" t="s">
        <v>21</v>
      </c>
      <c r="G18059" t="s">
        <v>117</v>
      </c>
      <c r="H18059" t="s">
        <v>118</v>
      </c>
      <c r="I18059" t="s">
        <v>118</v>
      </c>
      <c r="K18059" t="b">
        <f>IFERROR(VLOOKUP(F18059,english_mapping!A:B,2,FALSE),"NA")</f>
        <v>1</v>
      </c>
      <c r="L18059" t="str">
        <f t="shared" si="282"/>
        <v>Internet of Things</v>
      </c>
    </row>
    <row r="18060" spans="1:12" x14ac:dyDescent="0.25">
      <c r="A18060" t="s">
        <v>65006</v>
      </c>
      <c r="B18060" t="s">
        <v>65007</v>
      </c>
      <c r="C18060" t="s">
        <v>65008</v>
      </c>
      <c r="D18060" t="s">
        <v>65009</v>
      </c>
      <c r="E18060" t="s">
        <v>14</v>
      </c>
      <c r="F18060" t="s">
        <v>1163</v>
      </c>
      <c r="G18060">
        <v>18</v>
      </c>
      <c r="H18060" t="s">
        <v>1164</v>
      </c>
      <c r="I18060" t="s">
        <v>1164</v>
      </c>
      <c r="J18060" t="s">
        <v>65010</v>
      </c>
      <c r="K18060" t="b">
        <f>IFERROR(VLOOKUP(F18060,english_mapping!A:B,2,FALSE),"NA")</f>
        <v>0</v>
      </c>
      <c r="L18060" t="str">
        <f t="shared" si="282"/>
        <v>Corporate IT</v>
      </c>
    </row>
    <row r="18061" spans="1:12" x14ac:dyDescent="0.25">
      <c r="A18061" t="s">
        <v>65011</v>
      </c>
      <c r="B18061" t="s">
        <v>65012</v>
      </c>
      <c r="C18061" t="s">
        <v>65013</v>
      </c>
      <c r="D18061" t="s">
        <v>65014</v>
      </c>
      <c r="E18061" t="s">
        <v>14</v>
      </c>
      <c r="J18061" s="1">
        <v>41282</v>
      </c>
      <c r="K18061" t="str">
        <f>IFERROR(VLOOKUP(F18061,english_mapping!A:B,2,FALSE),"NA")</f>
        <v>NA</v>
      </c>
      <c r="L18061" t="str">
        <f t="shared" si="282"/>
        <v>Analytics</v>
      </c>
    </row>
    <row r="18062" spans="1:12" x14ac:dyDescent="0.25">
      <c r="A18062" t="s">
        <v>65015</v>
      </c>
      <c r="B18062" t="s">
        <v>65016</v>
      </c>
      <c r="C18062" t="s">
        <v>65017</v>
      </c>
      <c r="D18062" t="s">
        <v>254</v>
      </c>
      <c r="E18062" t="s">
        <v>109</v>
      </c>
      <c r="F18062" t="s">
        <v>21</v>
      </c>
      <c r="G18062" t="s">
        <v>59</v>
      </c>
      <c r="H18062" t="s">
        <v>60</v>
      </c>
      <c r="I18062" t="s">
        <v>736</v>
      </c>
      <c r="J18062" s="1">
        <v>40549</v>
      </c>
      <c r="K18062" t="b">
        <f>IFERROR(VLOOKUP(F18062,english_mapping!A:B,2,FALSE),"NA")</f>
        <v>1</v>
      </c>
      <c r="L18062" t="str">
        <f t="shared" si="282"/>
        <v>EdTech</v>
      </c>
    </row>
    <row r="18063" spans="1:12" x14ac:dyDescent="0.25">
      <c r="A18063" t="s">
        <v>65018</v>
      </c>
      <c r="B18063" t="s">
        <v>65019</v>
      </c>
      <c r="C18063" t="s">
        <v>65020</v>
      </c>
      <c r="D18063" t="s">
        <v>3563</v>
      </c>
      <c r="E18063" t="s">
        <v>14</v>
      </c>
      <c r="F18063" t="s">
        <v>21</v>
      </c>
      <c r="G18063" t="s">
        <v>1035</v>
      </c>
      <c r="H18063" t="s">
        <v>1036</v>
      </c>
      <c r="I18063" t="s">
        <v>1506</v>
      </c>
      <c r="J18063" s="1">
        <v>42005</v>
      </c>
      <c r="K18063" t="b">
        <f>IFERROR(VLOOKUP(F18063,english_mapping!A:B,2,FALSE),"NA")</f>
        <v>1</v>
      </c>
      <c r="L18063" t="str">
        <f t="shared" si="282"/>
        <v>Pharmaceuticals</v>
      </c>
    </row>
    <row r="18064" spans="1:12" x14ac:dyDescent="0.25">
      <c r="A18064" t="s">
        <v>65021</v>
      </c>
      <c r="B18064" t="s">
        <v>65022</v>
      </c>
      <c r="C18064" t="s">
        <v>65023</v>
      </c>
      <c r="D18064" t="s">
        <v>65024</v>
      </c>
      <c r="E18064" t="s">
        <v>14</v>
      </c>
      <c r="F18064" t="s">
        <v>52</v>
      </c>
      <c r="G18064" t="s">
        <v>200</v>
      </c>
      <c r="H18064" t="s">
        <v>201</v>
      </c>
      <c r="I18064" t="s">
        <v>201</v>
      </c>
      <c r="J18064" s="1">
        <v>41277</v>
      </c>
      <c r="K18064" t="b">
        <f>IFERROR(VLOOKUP(F18064,english_mapping!A:B,2,FALSE),"NA")</f>
        <v>1</v>
      </c>
      <c r="L18064" t="str">
        <f t="shared" si="282"/>
        <v>Concerts</v>
      </c>
    </row>
    <row r="18065" spans="1:12" x14ac:dyDescent="0.25">
      <c r="A18065" t="s">
        <v>65025</v>
      </c>
      <c r="B18065" t="s">
        <v>65026</v>
      </c>
      <c r="D18065" t="s">
        <v>45</v>
      </c>
      <c r="E18065" t="s">
        <v>14</v>
      </c>
      <c r="F18065" t="s">
        <v>21</v>
      </c>
      <c r="G18065" t="s">
        <v>379</v>
      </c>
      <c r="H18065" t="s">
        <v>380</v>
      </c>
      <c r="I18065" t="s">
        <v>380</v>
      </c>
      <c r="K18065" t="b">
        <f>IFERROR(VLOOKUP(F18065,english_mapping!A:B,2,FALSE),"NA")</f>
        <v>1</v>
      </c>
      <c r="L18065" t="str">
        <f t="shared" si="282"/>
        <v>Games</v>
      </c>
    </row>
    <row r="18066" spans="1:12" x14ac:dyDescent="0.25">
      <c r="A18066" t="s">
        <v>65027</v>
      </c>
      <c r="B18066" t="s">
        <v>65028</v>
      </c>
      <c r="C18066" t="s">
        <v>65029</v>
      </c>
      <c r="D18066" t="s">
        <v>1433</v>
      </c>
      <c r="E18066" t="s">
        <v>14</v>
      </c>
      <c r="F18066" t="s">
        <v>52</v>
      </c>
      <c r="G18066" t="s">
        <v>5531</v>
      </c>
      <c r="H18066" t="s">
        <v>5532</v>
      </c>
      <c r="I18066" t="s">
        <v>13380</v>
      </c>
      <c r="J18066" s="1">
        <v>39083</v>
      </c>
      <c r="K18066" t="b">
        <f>IFERROR(VLOOKUP(F18066,english_mapping!A:B,2,FALSE),"NA")</f>
        <v>1</v>
      </c>
      <c r="L18066" t="str">
        <f t="shared" si="282"/>
        <v>Web Hosting</v>
      </c>
    </row>
    <row r="18067" spans="1:12" x14ac:dyDescent="0.25">
      <c r="A18067" t="s">
        <v>65030</v>
      </c>
      <c r="B18067" t="s">
        <v>65031</v>
      </c>
      <c r="C18067" t="s">
        <v>65032</v>
      </c>
      <c r="D18067" t="s">
        <v>89</v>
      </c>
      <c r="E18067" t="s">
        <v>14</v>
      </c>
      <c r="F18067" t="s">
        <v>21</v>
      </c>
      <c r="G18067" t="s">
        <v>1300</v>
      </c>
      <c r="H18067" t="s">
        <v>1301</v>
      </c>
      <c r="I18067" t="s">
        <v>20084</v>
      </c>
      <c r="J18067" s="1">
        <v>39083</v>
      </c>
      <c r="K18067" t="b">
        <f>IFERROR(VLOOKUP(F18067,english_mapping!A:B,2,FALSE),"NA")</f>
        <v>1</v>
      </c>
      <c r="L18067" t="str">
        <f t="shared" si="282"/>
        <v>Health and Wellness</v>
      </c>
    </row>
    <row r="18068" spans="1:12" x14ac:dyDescent="0.25">
      <c r="A18068" t="s">
        <v>65033</v>
      </c>
      <c r="B18068" t="s">
        <v>65034</v>
      </c>
      <c r="C18068" t="s">
        <v>65032</v>
      </c>
      <c r="D18068" t="s">
        <v>65035</v>
      </c>
      <c r="E18068" t="s">
        <v>14</v>
      </c>
      <c r="F18068" t="s">
        <v>21</v>
      </c>
      <c r="G18068" t="s">
        <v>1105</v>
      </c>
      <c r="H18068" t="s">
        <v>1106</v>
      </c>
      <c r="I18068" t="s">
        <v>9239</v>
      </c>
      <c r="K18068" t="b">
        <f>IFERROR(VLOOKUP(F18068,english_mapping!A:B,2,FALSE),"NA")</f>
        <v>1</v>
      </c>
      <c r="L18068" t="str">
        <f t="shared" si="282"/>
        <v>Customer Service</v>
      </c>
    </row>
    <row r="18069" spans="1:12" x14ac:dyDescent="0.25">
      <c r="A18069" t="s">
        <v>65036</v>
      </c>
      <c r="B18069" t="s">
        <v>65037</v>
      </c>
      <c r="C18069" t="s">
        <v>65038</v>
      </c>
      <c r="D18069" t="s">
        <v>1409</v>
      </c>
      <c r="E18069" t="s">
        <v>205</v>
      </c>
      <c r="F18069" t="s">
        <v>124</v>
      </c>
      <c r="G18069" t="s">
        <v>125</v>
      </c>
      <c r="H18069" t="s">
        <v>126</v>
      </c>
      <c r="I18069" t="s">
        <v>126</v>
      </c>
      <c r="K18069" t="b">
        <f>IFERROR(VLOOKUP(F18069,english_mapping!A:B,2,FALSE),"NA")</f>
        <v>1</v>
      </c>
      <c r="L18069" t="str">
        <f t="shared" si="282"/>
        <v>Music</v>
      </c>
    </row>
    <row r="18070" spans="1:12" x14ac:dyDescent="0.25">
      <c r="A18070" t="s">
        <v>65039</v>
      </c>
      <c r="B18070" t="s">
        <v>65040</v>
      </c>
      <c r="C18070" t="s">
        <v>65041</v>
      </c>
      <c r="D18070" t="s">
        <v>51</v>
      </c>
      <c r="E18070" t="s">
        <v>14</v>
      </c>
      <c r="F18070" t="s">
        <v>21</v>
      </c>
      <c r="G18070" t="s">
        <v>285</v>
      </c>
      <c r="H18070" t="s">
        <v>889</v>
      </c>
      <c r="I18070" t="s">
        <v>22219</v>
      </c>
      <c r="K18070" t="b">
        <f>IFERROR(VLOOKUP(F18070,english_mapping!A:B,2,FALSE),"NA")</f>
        <v>1</v>
      </c>
      <c r="L18070" t="str">
        <f t="shared" si="282"/>
        <v>Biotechnology</v>
      </c>
    </row>
    <row r="18071" spans="1:12" x14ac:dyDescent="0.25">
      <c r="A18071" t="s">
        <v>65042</v>
      </c>
      <c r="B18071" t="s">
        <v>65043</v>
      </c>
      <c r="C18071" t="s">
        <v>65044</v>
      </c>
      <c r="D18071" t="s">
        <v>65045</v>
      </c>
      <c r="E18071" t="s">
        <v>14</v>
      </c>
      <c r="F18071" t="s">
        <v>340</v>
      </c>
      <c r="G18071">
        <v>11</v>
      </c>
      <c r="H18071" t="s">
        <v>502</v>
      </c>
      <c r="I18071" t="s">
        <v>502</v>
      </c>
      <c r="J18071" t="s">
        <v>9109</v>
      </c>
      <c r="K18071" t="b">
        <f>IFERROR(VLOOKUP(F18071,english_mapping!A:B,2,FALSE),"NA")</f>
        <v>0</v>
      </c>
      <c r="L18071" t="str">
        <f t="shared" si="282"/>
        <v>Big Data</v>
      </c>
    </row>
    <row r="18072" spans="1:12" x14ac:dyDescent="0.25">
      <c r="A18072" t="s">
        <v>65046</v>
      </c>
      <c r="B18072" t="s">
        <v>65047</v>
      </c>
      <c r="C18072" t="s">
        <v>65048</v>
      </c>
      <c r="D18072" t="s">
        <v>6445</v>
      </c>
      <c r="E18072" t="s">
        <v>14</v>
      </c>
      <c r="F18072" t="s">
        <v>21</v>
      </c>
      <c r="G18072" t="s">
        <v>822</v>
      </c>
      <c r="H18072" t="s">
        <v>11993</v>
      </c>
      <c r="I18072" t="s">
        <v>11993</v>
      </c>
      <c r="K18072" t="b">
        <f>IFERROR(VLOOKUP(F18072,english_mapping!A:B,2,FALSE),"NA")</f>
        <v>1</v>
      </c>
      <c r="L18072" t="str">
        <f t="shared" si="282"/>
        <v>Renewable Energies</v>
      </c>
    </row>
    <row r="18073" spans="1:12" x14ac:dyDescent="0.25">
      <c r="A18073" t="s">
        <v>65049</v>
      </c>
      <c r="B18073" t="s">
        <v>65050</v>
      </c>
      <c r="C18073" t="s">
        <v>65051</v>
      </c>
      <c r="D18073" t="s">
        <v>53876</v>
      </c>
      <c r="E18073" t="s">
        <v>14</v>
      </c>
      <c r="F18073" t="s">
        <v>21</v>
      </c>
      <c r="G18073" t="s">
        <v>1383</v>
      </c>
      <c r="H18073" t="s">
        <v>1384</v>
      </c>
      <c r="I18073" t="s">
        <v>1385</v>
      </c>
      <c r="J18073" t="s">
        <v>65052</v>
      </c>
      <c r="K18073" t="b">
        <f>IFERROR(VLOOKUP(F18073,english_mapping!A:B,2,FALSE),"NA")</f>
        <v>1</v>
      </c>
      <c r="L18073" t="str">
        <f t="shared" si="282"/>
        <v>Apps</v>
      </c>
    </row>
    <row r="18074" spans="1:12" x14ac:dyDescent="0.25">
      <c r="A18074" t="s">
        <v>65053</v>
      </c>
      <c r="B18074" t="s">
        <v>65054</v>
      </c>
      <c r="C18074" t="s">
        <v>65055</v>
      </c>
      <c r="D18074" t="s">
        <v>38</v>
      </c>
      <c r="E18074" t="s">
        <v>109</v>
      </c>
      <c r="F18074" t="s">
        <v>21</v>
      </c>
      <c r="G18074" t="s">
        <v>1360</v>
      </c>
      <c r="H18074" t="s">
        <v>1361</v>
      </c>
      <c r="I18074" t="s">
        <v>9959</v>
      </c>
      <c r="K18074" t="b">
        <f>IFERROR(VLOOKUP(F18074,english_mapping!A:B,2,FALSE),"NA")</f>
        <v>1</v>
      </c>
      <c r="L18074" t="str">
        <f t="shared" si="282"/>
        <v>Software</v>
      </c>
    </row>
    <row r="18075" spans="1:12" x14ac:dyDescent="0.25">
      <c r="A18075" t="s">
        <v>65056</v>
      </c>
      <c r="B18075" t="s">
        <v>65057</v>
      </c>
      <c r="D18075" t="s">
        <v>65058</v>
      </c>
      <c r="E18075" t="s">
        <v>14</v>
      </c>
      <c r="F18075" t="s">
        <v>21</v>
      </c>
      <c r="G18075" t="s">
        <v>59</v>
      </c>
      <c r="H18075" t="s">
        <v>987</v>
      </c>
      <c r="I18075" t="s">
        <v>2289</v>
      </c>
      <c r="J18075" s="1">
        <v>38353</v>
      </c>
      <c r="K18075" t="b">
        <f>IFERROR(VLOOKUP(F18075,english_mapping!A:B,2,FALSE),"NA")</f>
        <v>1</v>
      </c>
      <c r="L18075" t="str">
        <f t="shared" si="282"/>
        <v>Content</v>
      </c>
    </row>
    <row r="18076" spans="1:12" x14ac:dyDescent="0.25">
      <c r="A18076" t="s">
        <v>65059</v>
      </c>
      <c r="B18076" t="s">
        <v>65060</v>
      </c>
      <c r="C18076" t="s">
        <v>65061</v>
      </c>
      <c r="D18076" t="s">
        <v>65062</v>
      </c>
      <c r="E18076" t="s">
        <v>14</v>
      </c>
      <c r="K18076" t="str">
        <f>IFERROR(VLOOKUP(F18076,english_mapping!A:B,2,FALSE),"NA")</f>
        <v>NA</v>
      </c>
      <c r="L18076" t="str">
        <f t="shared" si="282"/>
        <v>Finance Technology</v>
      </c>
    </row>
    <row r="18077" spans="1:12" x14ac:dyDescent="0.25">
      <c r="A18077" t="s">
        <v>65063</v>
      </c>
      <c r="B18077" t="s">
        <v>65064</v>
      </c>
      <c r="E18077" t="s">
        <v>14</v>
      </c>
      <c r="K18077" t="str">
        <f>IFERROR(VLOOKUP(F18077,english_mapping!A:B,2,FALSE),"NA")</f>
        <v>NA</v>
      </c>
      <c r="L18077">
        <f t="shared" si="282"/>
        <v>0</v>
      </c>
    </row>
    <row r="18078" spans="1:12" x14ac:dyDescent="0.25">
      <c r="A18078" t="s">
        <v>65065</v>
      </c>
      <c r="B18078" t="s">
        <v>65066</v>
      </c>
      <c r="C18078" t="s">
        <v>65067</v>
      </c>
      <c r="D18078" t="s">
        <v>65068</v>
      </c>
      <c r="E18078" t="s">
        <v>14</v>
      </c>
      <c r="F18078" t="s">
        <v>52</v>
      </c>
      <c r="G18078" t="s">
        <v>200</v>
      </c>
      <c r="H18078" t="s">
        <v>201</v>
      </c>
      <c r="I18078" t="s">
        <v>201</v>
      </c>
      <c r="J18078" s="1">
        <v>40545</v>
      </c>
      <c r="K18078" t="b">
        <f>IFERROR(VLOOKUP(F18078,english_mapping!A:B,2,FALSE),"NA")</f>
        <v>1</v>
      </c>
      <c r="L18078" t="str">
        <f t="shared" si="282"/>
        <v>Business Services</v>
      </c>
    </row>
    <row r="18079" spans="1:12" x14ac:dyDescent="0.25">
      <c r="A18079" t="s">
        <v>65069</v>
      </c>
      <c r="B18079" t="s">
        <v>65070</v>
      </c>
      <c r="C18079" t="s">
        <v>65071</v>
      </c>
      <c r="D18079" t="s">
        <v>51</v>
      </c>
      <c r="E18079" t="s">
        <v>14</v>
      </c>
      <c r="F18079" t="s">
        <v>52</v>
      </c>
      <c r="G18079" t="s">
        <v>200</v>
      </c>
      <c r="H18079" t="s">
        <v>201</v>
      </c>
      <c r="I18079" t="s">
        <v>201</v>
      </c>
      <c r="J18079" s="1">
        <v>40909</v>
      </c>
      <c r="K18079" t="b">
        <f>IFERROR(VLOOKUP(F18079,english_mapping!A:B,2,FALSE),"NA")</f>
        <v>1</v>
      </c>
      <c r="L18079" t="str">
        <f t="shared" si="282"/>
        <v>Biotechnology</v>
      </c>
    </row>
    <row r="18080" spans="1:12" x14ac:dyDescent="0.25">
      <c r="A18080" t="s">
        <v>65072</v>
      </c>
      <c r="B18080" t="s">
        <v>65073</v>
      </c>
      <c r="C18080" t="s">
        <v>65074</v>
      </c>
      <c r="D18080" t="s">
        <v>51</v>
      </c>
      <c r="E18080" t="s">
        <v>109</v>
      </c>
      <c r="F18080" t="s">
        <v>21</v>
      </c>
      <c r="G18080" t="s">
        <v>285</v>
      </c>
      <c r="H18080" t="s">
        <v>587</v>
      </c>
      <c r="I18080" t="s">
        <v>587</v>
      </c>
      <c r="J18080" s="1">
        <v>32509</v>
      </c>
      <c r="K18080" t="b">
        <f>IFERROR(VLOOKUP(F18080,english_mapping!A:B,2,FALSE),"NA")</f>
        <v>1</v>
      </c>
      <c r="L18080" t="str">
        <f t="shared" si="282"/>
        <v>Biotechnology</v>
      </c>
    </row>
    <row r="18081" spans="1:12" x14ac:dyDescent="0.25">
      <c r="A18081" t="s">
        <v>65075</v>
      </c>
      <c r="B18081" t="s">
        <v>65076</v>
      </c>
      <c r="D18081" t="s">
        <v>572</v>
      </c>
      <c r="E18081" t="s">
        <v>205</v>
      </c>
      <c r="F18081" t="s">
        <v>21</v>
      </c>
      <c r="G18081" t="s">
        <v>131</v>
      </c>
      <c r="H18081" t="s">
        <v>132</v>
      </c>
      <c r="I18081" t="s">
        <v>1139</v>
      </c>
      <c r="J18081" t="s">
        <v>65077</v>
      </c>
      <c r="K18081" t="b">
        <f>IFERROR(VLOOKUP(F18081,english_mapping!A:B,2,FALSE),"NA")</f>
        <v>1</v>
      </c>
      <c r="L18081" t="str">
        <f t="shared" si="282"/>
        <v>Fitness</v>
      </c>
    </row>
    <row r="18082" spans="1:12" x14ac:dyDescent="0.25">
      <c r="A18082" t="s">
        <v>65078</v>
      </c>
      <c r="B18082" t="s">
        <v>65079</v>
      </c>
      <c r="C18082" t="s">
        <v>65080</v>
      </c>
      <c r="D18082" t="s">
        <v>31548</v>
      </c>
      <c r="E18082" t="s">
        <v>14</v>
      </c>
      <c r="F18082" t="s">
        <v>560</v>
      </c>
      <c r="G18082">
        <v>29</v>
      </c>
      <c r="H18082" t="s">
        <v>763</v>
      </c>
      <c r="I18082" t="s">
        <v>763</v>
      </c>
      <c r="J18082" s="1">
        <v>40910</v>
      </c>
      <c r="K18082" t="b">
        <f>IFERROR(VLOOKUP(F18082,english_mapping!A:B,2,FALSE),"NA")</f>
        <v>0</v>
      </c>
      <c r="L18082" t="str">
        <f t="shared" si="282"/>
        <v>Automotive</v>
      </c>
    </row>
    <row r="18083" spans="1:12" x14ac:dyDescent="0.25">
      <c r="A18083" t="s">
        <v>65081</v>
      </c>
      <c r="B18083" t="s">
        <v>65082</v>
      </c>
      <c r="C18083" t="s">
        <v>65083</v>
      </c>
      <c r="D18083" t="s">
        <v>65084</v>
      </c>
      <c r="E18083" t="s">
        <v>109</v>
      </c>
      <c r="F18083" t="s">
        <v>21</v>
      </c>
      <c r="G18083" t="s">
        <v>59</v>
      </c>
      <c r="H18083" t="s">
        <v>60</v>
      </c>
      <c r="I18083" t="s">
        <v>238</v>
      </c>
      <c r="K18083" t="b">
        <f>IFERROR(VLOOKUP(F18083,english_mapping!A:B,2,FALSE),"NA")</f>
        <v>1</v>
      </c>
      <c r="L18083" t="str">
        <f t="shared" si="282"/>
        <v>Communications Infrastructure</v>
      </c>
    </row>
    <row r="18084" spans="1:12" x14ac:dyDescent="0.25">
      <c r="A18084" t="s">
        <v>65085</v>
      </c>
      <c r="B18084" t="s">
        <v>65086</v>
      </c>
      <c r="C18084" t="s">
        <v>65087</v>
      </c>
      <c r="D18084" t="s">
        <v>65088</v>
      </c>
      <c r="E18084" t="s">
        <v>14</v>
      </c>
      <c r="F18084" t="s">
        <v>21</v>
      </c>
      <c r="G18084" t="s">
        <v>655</v>
      </c>
      <c r="H18084" t="s">
        <v>656</v>
      </c>
      <c r="I18084" t="s">
        <v>656</v>
      </c>
      <c r="J18084" s="1">
        <v>37987</v>
      </c>
      <c r="K18084" t="b">
        <f>IFERROR(VLOOKUP(F18084,english_mapping!A:B,2,FALSE),"NA")</f>
        <v>1</v>
      </c>
      <c r="L18084" t="str">
        <f t="shared" si="282"/>
        <v>Internet TV</v>
      </c>
    </row>
    <row r="18085" spans="1:12" x14ac:dyDescent="0.25">
      <c r="A18085" t="s">
        <v>65089</v>
      </c>
      <c r="B18085" t="s">
        <v>65090</v>
      </c>
      <c r="C18085" t="s">
        <v>65091</v>
      </c>
      <c r="D18085" t="s">
        <v>38</v>
      </c>
      <c r="E18085" t="s">
        <v>14</v>
      </c>
      <c r="F18085" t="s">
        <v>21</v>
      </c>
      <c r="G18085" t="s">
        <v>285</v>
      </c>
      <c r="H18085" t="s">
        <v>889</v>
      </c>
      <c r="I18085" t="s">
        <v>889</v>
      </c>
      <c r="J18085" s="1">
        <v>36526</v>
      </c>
      <c r="K18085" t="b">
        <f>IFERROR(VLOOKUP(F18085,english_mapping!A:B,2,FALSE),"NA")</f>
        <v>1</v>
      </c>
      <c r="L18085" t="str">
        <f t="shared" si="282"/>
        <v>Software</v>
      </c>
    </row>
    <row r="18086" spans="1:12" x14ac:dyDescent="0.25">
      <c r="A18086" t="s">
        <v>65092</v>
      </c>
      <c r="B18086" t="s">
        <v>65093</v>
      </c>
      <c r="C18086" t="s">
        <v>65094</v>
      </c>
      <c r="D18086" t="s">
        <v>780</v>
      </c>
      <c r="E18086" t="s">
        <v>14</v>
      </c>
      <c r="F18086" t="s">
        <v>21</v>
      </c>
      <c r="G18086" t="s">
        <v>285</v>
      </c>
      <c r="H18086" t="s">
        <v>587</v>
      </c>
      <c r="I18086" t="s">
        <v>587</v>
      </c>
      <c r="J18086" s="1">
        <v>41275</v>
      </c>
      <c r="K18086" t="b">
        <f>IFERROR(VLOOKUP(F18086,english_mapping!A:B,2,FALSE),"NA")</f>
        <v>1</v>
      </c>
      <c r="L18086" t="str">
        <f t="shared" si="282"/>
        <v>Clean Technology</v>
      </c>
    </row>
    <row r="18087" spans="1:12" x14ac:dyDescent="0.25">
      <c r="A18087" t="s">
        <v>65095</v>
      </c>
      <c r="B18087" t="s">
        <v>65096</v>
      </c>
      <c r="C18087" t="s">
        <v>65097</v>
      </c>
      <c r="D18087" t="s">
        <v>65098</v>
      </c>
      <c r="E18087" t="s">
        <v>109</v>
      </c>
      <c r="F18087" t="s">
        <v>21</v>
      </c>
      <c r="G18087" t="s">
        <v>285</v>
      </c>
      <c r="H18087" t="s">
        <v>1054</v>
      </c>
      <c r="I18087" t="s">
        <v>1054</v>
      </c>
      <c r="J18087" t="s">
        <v>65099</v>
      </c>
      <c r="K18087" t="b">
        <f>IFERROR(VLOOKUP(F18087,english_mapping!A:B,2,FALSE),"NA")</f>
        <v>1</v>
      </c>
      <c r="L18087" t="str">
        <f t="shared" si="282"/>
        <v>Android</v>
      </c>
    </row>
    <row r="18088" spans="1:12" x14ac:dyDescent="0.25">
      <c r="A18088" t="s">
        <v>65100</v>
      </c>
      <c r="B18088" t="s">
        <v>65101</v>
      </c>
      <c r="C18088" t="s">
        <v>65102</v>
      </c>
      <c r="D18088" t="s">
        <v>65103</v>
      </c>
      <c r="E18088" t="s">
        <v>109</v>
      </c>
      <c r="F18088" t="s">
        <v>21</v>
      </c>
      <c r="G18088" t="s">
        <v>154</v>
      </c>
      <c r="H18088" t="s">
        <v>242</v>
      </c>
      <c r="I18088" t="s">
        <v>326</v>
      </c>
      <c r="K18088" t="b">
        <f>IFERROR(VLOOKUP(F18088,english_mapping!A:B,2,FALSE),"NA")</f>
        <v>1</v>
      </c>
      <c r="L18088" t="str">
        <f t="shared" si="282"/>
        <v>E-Commerce</v>
      </c>
    </row>
    <row r="18089" spans="1:12" x14ac:dyDescent="0.25">
      <c r="A18089" t="s">
        <v>65104</v>
      </c>
      <c r="B18089" t="s">
        <v>65105</v>
      </c>
      <c r="C18089" t="s">
        <v>65106</v>
      </c>
      <c r="D18089" t="s">
        <v>1433</v>
      </c>
      <c r="E18089" t="s">
        <v>14</v>
      </c>
      <c r="F18089" t="s">
        <v>21</v>
      </c>
      <c r="G18089" t="s">
        <v>59</v>
      </c>
      <c r="H18089" t="s">
        <v>1249</v>
      </c>
      <c r="I18089" t="s">
        <v>1249</v>
      </c>
      <c r="K18089" t="b">
        <f>IFERROR(VLOOKUP(F18089,english_mapping!A:B,2,FALSE),"NA")</f>
        <v>1</v>
      </c>
      <c r="L18089" t="str">
        <f t="shared" si="282"/>
        <v>Web Hosting</v>
      </c>
    </row>
    <row r="18090" spans="1:12" x14ac:dyDescent="0.25">
      <c r="A18090" t="s">
        <v>65107</v>
      </c>
      <c r="B18090" t="s">
        <v>65108</v>
      </c>
      <c r="C18090" t="s">
        <v>65109</v>
      </c>
      <c r="D18090" t="s">
        <v>65110</v>
      </c>
      <c r="E18090" t="s">
        <v>14</v>
      </c>
      <c r="F18090" t="s">
        <v>21</v>
      </c>
      <c r="G18090" t="s">
        <v>1360</v>
      </c>
      <c r="H18090" t="s">
        <v>1361</v>
      </c>
      <c r="I18090" t="s">
        <v>1361</v>
      </c>
      <c r="J18090" s="1">
        <v>40917</v>
      </c>
      <c r="K18090" t="b">
        <f>IFERROR(VLOOKUP(F18090,english_mapping!A:B,2,FALSE),"NA")</f>
        <v>1</v>
      </c>
      <c r="L18090" t="str">
        <f t="shared" si="282"/>
        <v>Enterprise Software</v>
      </c>
    </row>
    <row r="18091" spans="1:12" x14ac:dyDescent="0.25">
      <c r="A18091" t="s">
        <v>65111</v>
      </c>
      <c r="B18091" t="s">
        <v>65112</v>
      </c>
      <c r="C18091" t="s">
        <v>65113</v>
      </c>
      <c r="D18091" t="s">
        <v>45</v>
      </c>
      <c r="E18091" t="s">
        <v>14</v>
      </c>
      <c r="F18091" t="s">
        <v>21</v>
      </c>
      <c r="G18091" t="s">
        <v>59</v>
      </c>
      <c r="H18091" t="s">
        <v>60</v>
      </c>
      <c r="I18091" t="s">
        <v>66</v>
      </c>
      <c r="J18091" s="1">
        <v>40544</v>
      </c>
      <c r="K18091" t="b">
        <f>IFERROR(VLOOKUP(F18091,english_mapping!A:B,2,FALSE),"NA")</f>
        <v>1</v>
      </c>
      <c r="L18091" t="str">
        <f t="shared" si="282"/>
        <v>Games</v>
      </c>
    </row>
    <row r="18092" spans="1:12" x14ac:dyDescent="0.25">
      <c r="A18092" t="s">
        <v>65114</v>
      </c>
      <c r="B18092" t="s">
        <v>65115</v>
      </c>
      <c r="C18092" t="s">
        <v>65116</v>
      </c>
      <c r="D18092" t="s">
        <v>9381</v>
      </c>
      <c r="E18092" t="s">
        <v>14</v>
      </c>
      <c r="K18092" t="str">
        <f>IFERROR(VLOOKUP(F18092,english_mapping!A:B,2,FALSE),"NA")</f>
        <v>NA</v>
      </c>
      <c r="L18092" t="str">
        <f t="shared" si="282"/>
        <v>Information Technology</v>
      </c>
    </row>
    <row r="18093" spans="1:12" x14ac:dyDescent="0.25">
      <c r="A18093" t="s">
        <v>65117</v>
      </c>
      <c r="B18093" t="s">
        <v>65118</v>
      </c>
      <c r="C18093" t="s">
        <v>65119</v>
      </c>
      <c r="D18093" t="s">
        <v>1538</v>
      </c>
      <c r="E18093" t="s">
        <v>14</v>
      </c>
      <c r="F18093" t="s">
        <v>21</v>
      </c>
      <c r="G18093" t="s">
        <v>434</v>
      </c>
      <c r="H18093" t="s">
        <v>535</v>
      </c>
      <c r="I18093" t="s">
        <v>4191</v>
      </c>
      <c r="J18093" s="1">
        <v>39448</v>
      </c>
      <c r="K18093" t="b">
        <f>IFERROR(VLOOKUP(F18093,english_mapping!A:B,2,FALSE),"NA")</f>
        <v>1</v>
      </c>
      <c r="L18093" t="str">
        <f t="shared" si="282"/>
        <v>Security</v>
      </c>
    </row>
    <row r="18094" spans="1:12" x14ac:dyDescent="0.25">
      <c r="A18094" t="s">
        <v>65120</v>
      </c>
      <c r="B18094" t="s">
        <v>65121</v>
      </c>
      <c r="C18094" t="s">
        <v>65122</v>
      </c>
      <c r="D18094" t="s">
        <v>51</v>
      </c>
      <c r="E18094" t="s">
        <v>14</v>
      </c>
      <c r="F18094" t="s">
        <v>21</v>
      </c>
      <c r="G18094" t="s">
        <v>804</v>
      </c>
      <c r="H18094" t="s">
        <v>805</v>
      </c>
      <c r="I18094" t="s">
        <v>805</v>
      </c>
      <c r="J18094" s="1">
        <v>38353</v>
      </c>
      <c r="K18094" t="b">
        <f>IFERROR(VLOOKUP(F18094,english_mapping!A:B,2,FALSE),"NA")</f>
        <v>1</v>
      </c>
      <c r="L18094" t="str">
        <f t="shared" si="282"/>
        <v>Biotechnology</v>
      </c>
    </row>
    <row r="18095" spans="1:12" x14ac:dyDescent="0.25">
      <c r="A18095" t="s">
        <v>65123</v>
      </c>
      <c r="B18095" t="s">
        <v>65124</v>
      </c>
      <c r="C18095" t="s">
        <v>65125</v>
      </c>
      <c r="D18095" t="s">
        <v>65126</v>
      </c>
      <c r="E18095" t="s">
        <v>14</v>
      </c>
      <c r="F18095" t="s">
        <v>21</v>
      </c>
      <c r="G18095" t="s">
        <v>285</v>
      </c>
      <c r="H18095" t="s">
        <v>587</v>
      </c>
      <c r="I18095" t="s">
        <v>587</v>
      </c>
      <c r="K18095" t="b">
        <f>IFERROR(VLOOKUP(F18095,english_mapping!A:B,2,FALSE),"NA")</f>
        <v>1</v>
      </c>
      <c r="L18095" t="str">
        <f t="shared" si="282"/>
        <v>Biofuels</v>
      </c>
    </row>
    <row r="18096" spans="1:12" x14ac:dyDescent="0.25">
      <c r="A18096" t="s">
        <v>65127</v>
      </c>
      <c r="B18096" t="s">
        <v>65128</v>
      </c>
      <c r="C18096" t="s">
        <v>65129</v>
      </c>
      <c r="D18096" t="s">
        <v>1275</v>
      </c>
      <c r="E18096" t="s">
        <v>14</v>
      </c>
      <c r="F18096" t="s">
        <v>634</v>
      </c>
      <c r="G18096">
        <v>3</v>
      </c>
      <c r="H18096" t="s">
        <v>898</v>
      </c>
      <c r="I18096" t="s">
        <v>29465</v>
      </c>
      <c r="J18096" s="1">
        <v>39457</v>
      </c>
      <c r="K18096" t="b">
        <f>IFERROR(VLOOKUP(F18096,english_mapping!A:B,2,FALSE),"NA")</f>
        <v>0</v>
      </c>
      <c r="L18096" t="str">
        <f t="shared" si="282"/>
        <v>Health Care</v>
      </c>
    </row>
    <row r="18097" spans="1:12" x14ac:dyDescent="0.25">
      <c r="A18097" t="s">
        <v>65130</v>
      </c>
      <c r="B18097" t="s">
        <v>65131</v>
      </c>
      <c r="E18097" t="s">
        <v>14</v>
      </c>
      <c r="K18097" t="str">
        <f>IFERROR(VLOOKUP(F18097,english_mapping!A:B,2,FALSE),"NA")</f>
        <v>NA</v>
      </c>
      <c r="L18097">
        <f t="shared" si="282"/>
        <v>0</v>
      </c>
    </row>
    <row r="18098" spans="1:12" x14ac:dyDescent="0.25">
      <c r="A18098" t="s">
        <v>65132</v>
      </c>
      <c r="B18098" t="s">
        <v>65133</v>
      </c>
      <c r="D18098" t="s">
        <v>51</v>
      </c>
      <c r="E18098" t="s">
        <v>14</v>
      </c>
      <c r="F18098" t="s">
        <v>21</v>
      </c>
      <c r="G18098" t="s">
        <v>2631</v>
      </c>
      <c r="H18098" t="s">
        <v>2632</v>
      </c>
      <c r="I18098" t="s">
        <v>2632</v>
      </c>
      <c r="J18098" s="1">
        <v>35431</v>
      </c>
      <c r="K18098" t="b">
        <f>IFERROR(VLOOKUP(F18098,english_mapping!A:B,2,FALSE),"NA")</f>
        <v>1</v>
      </c>
      <c r="L18098" t="str">
        <f t="shared" si="282"/>
        <v>Biotechnology</v>
      </c>
    </row>
    <row r="18099" spans="1:12" x14ac:dyDescent="0.25">
      <c r="A18099" t="s">
        <v>65134</v>
      </c>
      <c r="B18099" t="s">
        <v>65135</v>
      </c>
      <c r="C18099" t="s">
        <v>65136</v>
      </c>
      <c r="D18099" t="s">
        <v>17825</v>
      </c>
      <c r="E18099" t="s">
        <v>14</v>
      </c>
      <c r="F18099" t="s">
        <v>21</v>
      </c>
      <c r="G18099" t="s">
        <v>655</v>
      </c>
      <c r="H18099" t="s">
        <v>656</v>
      </c>
      <c r="I18099" t="s">
        <v>7643</v>
      </c>
      <c r="J18099" s="1">
        <v>39448</v>
      </c>
      <c r="K18099" t="b">
        <f>IFERROR(VLOOKUP(F18099,english_mapping!A:B,2,FALSE),"NA")</f>
        <v>1</v>
      </c>
      <c r="L18099" t="str">
        <f t="shared" si="282"/>
        <v>Biotechnology</v>
      </c>
    </row>
    <row r="18100" spans="1:12" x14ac:dyDescent="0.25">
      <c r="A18100" t="s">
        <v>65137</v>
      </c>
      <c r="B18100" t="s">
        <v>65138</v>
      </c>
      <c r="C18100" t="s">
        <v>65139</v>
      </c>
      <c r="D18100" t="s">
        <v>51</v>
      </c>
      <c r="E18100" t="s">
        <v>14</v>
      </c>
      <c r="F18100" t="s">
        <v>21</v>
      </c>
      <c r="G18100" t="s">
        <v>1105</v>
      </c>
      <c r="H18100" t="s">
        <v>28856</v>
      </c>
      <c r="I18100" t="s">
        <v>65140</v>
      </c>
      <c r="K18100" t="b">
        <f>IFERROR(VLOOKUP(F18100,english_mapping!A:B,2,FALSE),"NA")</f>
        <v>1</v>
      </c>
      <c r="L18100" t="str">
        <f t="shared" si="282"/>
        <v>Biotechnology</v>
      </c>
    </row>
    <row r="18101" spans="1:12" x14ac:dyDescent="0.25">
      <c r="A18101" t="s">
        <v>65141</v>
      </c>
      <c r="B18101" t="s">
        <v>65142</v>
      </c>
      <c r="C18101" t="s">
        <v>65143</v>
      </c>
      <c r="D18101" t="s">
        <v>3039</v>
      </c>
      <c r="E18101" t="s">
        <v>14</v>
      </c>
      <c r="F18101" t="s">
        <v>21</v>
      </c>
      <c r="G18101" t="s">
        <v>101</v>
      </c>
      <c r="H18101" t="s">
        <v>102</v>
      </c>
      <c r="I18101" t="s">
        <v>5448</v>
      </c>
      <c r="J18101" s="1">
        <v>37592</v>
      </c>
      <c r="K18101" t="b">
        <f>IFERROR(VLOOKUP(F18101,english_mapping!A:B,2,FALSE),"NA")</f>
        <v>1</v>
      </c>
      <c r="L18101" t="str">
        <f t="shared" si="282"/>
        <v>Medical</v>
      </c>
    </row>
    <row r="18102" spans="1:12" x14ac:dyDescent="0.25">
      <c r="A18102" t="s">
        <v>65144</v>
      </c>
      <c r="B18102" t="s">
        <v>65145</v>
      </c>
      <c r="C18102" t="s">
        <v>65146</v>
      </c>
      <c r="D18102" t="s">
        <v>3450</v>
      </c>
      <c r="E18102" t="s">
        <v>701</v>
      </c>
      <c r="F18102" t="s">
        <v>21</v>
      </c>
      <c r="G18102" t="s">
        <v>804</v>
      </c>
      <c r="H18102" t="s">
        <v>805</v>
      </c>
      <c r="I18102" t="s">
        <v>6301</v>
      </c>
      <c r="J18102" s="1">
        <v>35065</v>
      </c>
      <c r="K18102" t="b">
        <f>IFERROR(VLOOKUP(F18102,english_mapping!A:B,2,FALSE),"NA")</f>
        <v>1</v>
      </c>
      <c r="L18102" t="str">
        <f t="shared" si="282"/>
        <v>Biotechnology</v>
      </c>
    </row>
    <row r="18103" spans="1:12" x14ac:dyDescent="0.25">
      <c r="A18103" t="s">
        <v>65147</v>
      </c>
      <c r="B18103" t="s">
        <v>65148</v>
      </c>
      <c r="C18103" t="s">
        <v>65149</v>
      </c>
      <c r="D18103" t="s">
        <v>65150</v>
      </c>
      <c r="E18103" t="s">
        <v>14</v>
      </c>
      <c r="F18103" t="s">
        <v>649</v>
      </c>
      <c r="G18103">
        <v>7</v>
      </c>
      <c r="H18103" t="s">
        <v>948</v>
      </c>
      <c r="I18103" t="s">
        <v>948</v>
      </c>
      <c r="K18103" t="b">
        <f>IFERROR(VLOOKUP(F18103,english_mapping!A:B,2,FALSE),"NA")</f>
        <v>1</v>
      </c>
      <c r="L18103" t="str">
        <f t="shared" si="282"/>
        <v>Hardware + Software</v>
      </c>
    </row>
    <row r="18104" spans="1:12" x14ac:dyDescent="0.25">
      <c r="A18104" t="s">
        <v>65151</v>
      </c>
      <c r="B18104" t="s">
        <v>65152</v>
      </c>
      <c r="C18104" t="s">
        <v>65153</v>
      </c>
      <c r="D18104" t="s">
        <v>1275</v>
      </c>
      <c r="E18104" t="s">
        <v>14</v>
      </c>
      <c r="F18104" t="s">
        <v>21</v>
      </c>
      <c r="G18104" t="s">
        <v>154</v>
      </c>
      <c r="H18104" t="s">
        <v>155</v>
      </c>
      <c r="I18104" t="s">
        <v>35790</v>
      </c>
      <c r="J18104" s="1">
        <v>39814</v>
      </c>
      <c r="K18104" t="b">
        <f>IFERROR(VLOOKUP(F18104,english_mapping!A:B,2,FALSE),"NA")</f>
        <v>1</v>
      </c>
      <c r="L18104" t="str">
        <f t="shared" si="282"/>
        <v>Health Care</v>
      </c>
    </row>
    <row r="18105" spans="1:12" x14ac:dyDescent="0.25">
      <c r="A18105" t="s">
        <v>65154</v>
      </c>
      <c r="B18105" t="s">
        <v>65155</v>
      </c>
      <c r="C18105" t="s">
        <v>65156</v>
      </c>
      <c r="D18105" t="s">
        <v>1275</v>
      </c>
      <c r="E18105" t="s">
        <v>14</v>
      </c>
      <c r="F18105" t="s">
        <v>21</v>
      </c>
      <c r="G18105" t="s">
        <v>59</v>
      </c>
      <c r="H18105" t="s">
        <v>60</v>
      </c>
      <c r="I18105" t="s">
        <v>1186</v>
      </c>
      <c r="J18105" s="1">
        <v>37257</v>
      </c>
      <c r="K18105" t="b">
        <f>IFERROR(VLOOKUP(F18105,english_mapping!A:B,2,FALSE),"NA")</f>
        <v>1</v>
      </c>
      <c r="L18105" t="str">
        <f t="shared" si="282"/>
        <v>Health Care</v>
      </c>
    </row>
    <row r="18106" spans="1:12" x14ac:dyDescent="0.25">
      <c r="A18106" t="s">
        <v>65157</v>
      </c>
      <c r="B18106" t="s">
        <v>65158</v>
      </c>
      <c r="D18106" t="s">
        <v>15600</v>
      </c>
      <c r="E18106" t="s">
        <v>14</v>
      </c>
      <c r="F18106" t="s">
        <v>21</v>
      </c>
      <c r="G18106" t="s">
        <v>59</v>
      </c>
      <c r="H18106" t="s">
        <v>60</v>
      </c>
      <c r="I18106" t="s">
        <v>4214</v>
      </c>
      <c r="K18106" t="b">
        <f>IFERROR(VLOOKUP(F18106,english_mapping!A:B,2,FALSE),"NA")</f>
        <v>1</v>
      </c>
      <c r="L18106" t="str">
        <f t="shared" si="282"/>
        <v>Health Care</v>
      </c>
    </row>
    <row r="18107" spans="1:12" x14ac:dyDescent="0.25">
      <c r="A18107" t="s">
        <v>65159</v>
      </c>
      <c r="B18107" t="s">
        <v>65160</v>
      </c>
      <c r="C18107" t="s">
        <v>65161</v>
      </c>
      <c r="D18107" t="s">
        <v>36163</v>
      </c>
      <c r="E18107" t="s">
        <v>14</v>
      </c>
      <c r="J18107" s="1">
        <v>41887</v>
      </c>
      <c r="K18107" t="str">
        <f>IFERROR(VLOOKUP(F18107,english_mapping!A:B,2,FALSE),"NA")</f>
        <v>NA</v>
      </c>
      <c r="L18107" t="str">
        <f t="shared" si="282"/>
        <v>Health and Wellness</v>
      </c>
    </row>
    <row r="18108" spans="1:12" x14ac:dyDescent="0.25">
      <c r="A18108" t="s">
        <v>65162</v>
      </c>
      <c r="B18108" t="s">
        <v>65163</v>
      </c>
      <c r="C18108" t="s">
        <v>65164</v>
      </c>
      <c r="D18108" t="s">
        <v>51</v>
      </c>
      <c r="E18108" t="s">
        <v>701</v>
      </c>
      <c r="F18108" t="s">
        <v>21</v>
      </c>
      <c r="G18108" t="s">
        <v>59</v>
      </c>
      <c r="H18108" t="s">
        <v>987</v>
      </c>
      <c r="I18108" t="s">
        <v>988</v>
      </c>
      <c r="K18108" t="b">
        <f>IFERROR(VLOOKUP(F18108,english_mapping!A:B,2,FALSE),"NA")</f>
        <v>1</v>
      </c>
      <c r="L18108" t="str">
        <f t="shared" si="282"/>
        <v>Biotechnology</v>
      </c>
    </row>
    <row r="18109" spans="1:12" x14ac:dyDescent="0.25">
      <c r="A18109" t="s">
        <v>65165</v>
      </c>
      <c r="B18109" t="s">
        <v>65166</v>
      </c>
      <c r="C18109" t="s">
        <v>65167</v>
      </c>
      <c r="D18109" t="s">
        <v>51</v>
      </c>
      <c r="E18109" t="s">
        <v>14</v>
      </c>
      <c r="F18109" t="s">
        <v>220</v>
      </c>
      <c r="G18109">
        <v>2</v>
      </c>
      <c r="H18109" t="s">
        <v>221</v>
      </c>
      <c r="I18109" t="s">
        <v>221</v>
      </c>
      <c r="J18109" s="1">
        <v>39083</v>
      </c>
      <c r="K18109" t="b">
        <f>IFERROR(VLOOKUP(F18109,english_mapping!A:B,2,FALSE),"NA")</f>
        <v>1</v>
      </c>
      <c r="L18109" t="str">
        <f t="shared" si="282"/>
        <v>Biotechnology</v>
      </c>
    </row>
    <row r="18110" spans="1:12" x14ac:dyDescent="0.25">
      <c r="A18110" t="s">
        <v>65168</v>
      </c>
      <c r="B18110" t="s">
        <v>65169</v>
      </c>
      <c r="D18110" t="s">
        <v>666</v>
      </c>
      <c r="E18110" t="s">
        <v>14</v>
      </c>
      <c r="F18110" t="s">
        <v>21</v>
      </c>
      <c r="G18110" t="s">
        <v>285</v>
      </c>
      <c r="H18110" t="s">
        <v>587</v>
      </c>
      <c r="I18110" t="s">
        <v>587</v>
      </c>
      <c r="K18110" t="b">
        <f>IFERROR(VLOOKUP(F18110,english_mapping!A:B,2,FALSE),"NA")</f>
        <v>1</v>
      </c>
      <c r="L18110" t="str">
        <f t="shared" si="282"/>
        <v>Technology</v>
      </c>
    </row>
    <row r="18111" spans="1:12" x14ac:dyDescent="0.25">
      <c r="A18111" t="s">
        <v>65170</v>
      </c>
      <c r="B18111" t="s">
        <v>65171</v>
      </c>
      <c r="C18111" t="s">
        <v>65172</v>
      </c>
      <c r="D18111" t="s">
        <v>65173</v>
      </c>
      <c r="E18111" t="s">
        <v>14</v>
      </c>
      <c r="F18111" t="s">
        <v>124</v>
      </c>
      <c r="G18111" t="s">
        <v>325</v>
      </c>
      <c r="H18111" t="s">
        <v>126</v>
      </c>
      <c r="I18111" t="s">
        <v>326</v>
      </c>
      <c r="J18111" s="1">
        <v>39083</v>
      </c>
      <c r="K18111" t="b">
        <f>IFERROR(VLOOKUP(F18111,english_mapping!A:B,2,FALSE),"NA")</f>
        <v>1</v>
      </c>
      <c r="L18111" t="str">
        <f t="shared" si="282"/>
        <v>Health Care</v>
      </c>
    </row>
    <row r="18112" spans="1:12" x14ac:dyDescent="0.25">
      <c r="A18112" t="s">
        <v>65174</v>
      </c>
      <c r="B18112" t="s">
        <v>65175</v>
      </c>
      <c r="C18112" t="s">
        <v>65176</v>
      </c>
      <c r="D18112" t="s">
        <v>18079</v>
      </c>
      <c r="E18112" t="s">
        <v>14</v>
      </c>
      <c r="F18112" t="s">
        <v>21</v>
      </c>
      <c r="G18112" t="s">
        <v>94</v>
      </c>
      <c r="H18112" t="s">
        <v>95</v>
      </c>
      <c r="I18112" t="s">
        <v>95</v>
      </c>
      <c r="J18112" s="1">
        <v>38353</v>
      </c>
      <c r="K18112" t="b">
        <f>IFERROR(VLOOKUP(F18112,english_mapping!A:B,2,FALSE),"NA")</f>
        <v>1</v>
      </c>
      <c r="L18112" t="str">
        <f t="shared" si="282"/>
        <v>Health Care</v>
      </c>
    </row>
    <row r="18113" spans="1:12" x14ac:dyDescent="0.25">
      <c r="A18113" t="s">
        <v>65177</v>
      </c>
      <c r="B18113" t="s">
        <v>65178</v>
      </c>
      <c r="D18113" t="s">
        <v>89</v>
      </c>
      <c r="E18113" t="s">
        <v>14</v>
      </c>
      <c r="F18113" t="s">
        <v>21</v>
      </c>
      <c r="G18113" t="s">
        <v>1262</v>
      </c>
      <c r="H18113" t="s">
        <v>1263</v>
      </c>
      <c r="I18113" t="s">
        <v>1263</v>
      </c>
      <c r="J18113" s="1">
        <v>39083</v>
      </c>
      <c r="K18113" t="b">
        <f>IFERROR(VLOOKUP(F18113,english_mapping!A:B,2,FALSE),"NA")</f>
        <v>1</v>
      </c>
      <c r="L18113" t="str">
        <f t="shared" si="282"/>
        <v>Health and Wellness</v>
      </c>
    </row>
    <row r="18114" spans="1:12" x14ac:dyDescent="0.25">
      <c r="A18114" t="s">
        <v>65179</v>
      </c>
      <c r="B18114" t="s">
        <v>65180</v>
      </c>
      <c r="C18114" t="s">
        <v>65181</v>
      </c>
      <c r="D18114" t="s">
        <v>65182</v>
      </c>
      <c r="E18114" t="s">
        <v>109</v>
      </c>
      <c r="F18114" t="s">
        <v>274</v>
      </c>
      <c r="G18114">
        <v>17</v>
      </c>
      <c r="H18114" t="s">
        <v>468</v>
      </c>
      <c r="I18114" t="s">
        <v>468</v>
      </c>
      <c r="J18114" s="1">
        <v>39093</v>
      </c>
      <c r="K18114" t="b">
        <f>IFERROR(VLOOKUP(F18114,english_mapping!A:B,2,FALSE),"NA")</f>
        <v>0</v>
      </c>
      <c r="L18114" t="str">
        <f t="shared" si="282"/>
        <v>Gps</v>
      </c>
    </row>
    <row r="18115" spans="1:12" x14ac:dyDescent="0.25">
      <c r="A18115" t="s">
        <v>65183</v>
      </c>
      <c r="B18115" t="s">
        <v>65184</v>
      </c>
      <c r="C18115" t="s">
        <v>65185</v>
      </c>
      <c r="D18115" t="s">
        <v>51</v>
      </c>
      <c r="E18115" t="s">
        <v>14</v>
      </c>
      <c r="F18115" t="s">
        <v>21</v>
      </c>
      <c r="G18115" t="s">
        <v>59</v>
      </c>
      <c r="H18115" t="s">
        <v>90</v>
      </c>
      <c r="I18115" t="s">
        <v>841</v>
      </c>
      <c r="J18115" s="1">
        <v>40544</v>
      </c>
      <c r="K18115" t="b">
        <f>IFERROR(VLOOKUP(F18115,english_mapping!A:B,2,FALSE),"NA")</f>
        <v>1</v>
      </c>
      <c r="L18115" t="str">
        <f t="shared" si="282"/>
        <v>Biotechnology</v>
      </c>
    </row>
    <row r="18116" spans="1:12" x14ac:dyDescent="0.25">
      <c r="A18116" t="s">
        <v>65186</v>
      </c>
      <c r="B18116" t="s">
        <v>65187</v>
      </c>
      <c r="C18116" t="s">
        <v>65188</v>
      </c>
      <c r="D18116" t="s">
        <v>65189</v>
      </c>
      <c r="E18116" t="s">
        <v>14</v>
      </c>
      <c r="K18116" t="str">
        <f>IFERROR(VLOOKUP(F18116,english_mapping!A:B,2,FALSE),"NA")</f>
        <v>NA</v>
      </c>
      <c r="L18116" t="str">
        <f t="shared" ref="L18116:L18179" si="283">IFERROR(LEFT(D18116,(FIND("|",D18116))-1),D18116)</f>
        <v>Humanitarian</v>
      </c>
    </row>
    <row r="18117" spans="1:12" x14ac:dyDescent="0.25">
      <c r="A18117" t="s">
        <v>65190</v>
      </c>
      <c r="B18117" t="s">
        <v>65191</v>
      </c>
      <c r="C18117" t="s">
        <v>65192</v>
      </c>
      <c r="D18117" t="s">
        <v>65193</v>
      </c>
      <c r="E18117" t="s">
        <v>14</v>
      </c>
      <c r="F18117" t="s">
        <v>21</v>
      </c>
      <c r="G18117" t="s">
        <v>59</v>
      </c>
      <c r="H18117" t="s">
        <v>60</v>
      </c>
      <c r="I18117" t="s">
        <v>66</v>
      </c>
      <c r="J18117" t="s">
        <v>22689</v>
      </c>
      <c r="K18117" t="b">
        <f>IFERROR(VLOOKUP(F18117,english_mapping!A:B,2,FALSE),"NA")</f>
        <v>1</v>
      </c>
      <c r="L18117" t="str">
        <f t="shared" si="283"/>
        <v>Data Mining</v>
      </c>
    </row>
    <row r="18118" spans="1:12" x14ac:dyDescent="0.25">
      <c r="A18118" t="s">
        <v>65194</v>
      </c>
      <c r="B18118" t="s">
        <v>65195</v>
      </c>
      <c r="C18118" t="s">
        <v>65196</v>
      </c>
      <c r="D18118" t="s">
        <v>65197</v>
      </c>
      <c r="E18118" t="s">
        <v>14</v>
      </c>
      <c r="F18118" t="s">
        <v>21</v>
      </c>
      <c r="G18118" t="s">
        <v>59</v>
      </c>
      <c r="H18118" t="s">
        <v>90</v>
      </c>
      <c r="I18118" t="s">
        <v>90</v>
      </c>
      <c r="J18118" t="s">
        <v>65198</v>
      </c>
      <c r="K18118" t="b">
        <f>IFERROR(VLOOKUP(F18118,english_mapping!A:B,2,FALSE),"NA")</f>
        <v>1</v>
      </c>
      <c r="L18118" t="str">
        <f t="shared" si="283"/>
        <v>Content</v>
      </c>
    </row>
    <row r="18119" spans="1:12" x14ac:dyDescent="0.25">
      <c r="A18119" t="s">
        <v>65199</v>
      </c>
      <c r="B18119" t="s">
        <v>65200</v>
      </c>
      <c r="C18119" t="s">
        <v>65201</v>
      </c>
      <c r="D18119" t="s">
        <v>65202</v>
      </c>
      <c r="E18119" t="s">
        <v>109</v>
      </c>
      <c r="F18119" t="s">
        <v>21</v>
      </c>
      <c r="G18119" t="s">
        <v>59</v>
      </c>
      <c r="H18119" t="s">
        <v>60</v>
      </c>
      <c r="I18119" t="s">
        <v>1186</v>
      </c>
      <c r="J18119" s="1">
        <v>40179</v>
      </c>
      <c r="K18119" t="b">
        <f>IFERROR(VLOOKUP(F18119,english_mapping!A:B,2,FALSE),"NA")</f>
        <v>1</v>
      </c>
      <c r="L18119" t="str">
        <f t="shared" si="283"/>
        <v>Brand Marketing</v>
      </c>
    </row>
    <row r="18120" spans="1:12" x14ac:dyDescent="0.25">
      <c r="A18120" t="s">
        <v>65203</v>
      </c>
      <c r="B18120" t="s">
        <v>65204</v>
      </c>
      <c r="C18120" t="s">
        <v>65205</v>
      </c>
      <c r="D18120" t="s">
        <v>65206</v>
      </c>
      <c r="E18120" t="s">
        <v>14</v>
      </c>
      <c r="K18120" t="str">
        <f>IFERROR(VLOOKUP(F18120,english_mapping!A:B,2,FALSE),"NA")</f>
        <v>NA</v>
      </c>
      <c r="L18120" t="str">
        <f t="shared" si="283"/>
        <v>Charity</v>
      </c>
    </row>
    <row r="18121" spans="1:12" x14ac:dyDescent="0.25">
      <c r="A18121" t="s">
        <v>65207</v>
      </c>
      <c r="B18121" t="s">
        <v>65208</v>
      </c>
      <c r="C18121" t="s">
        <v>65209</v>
      </c>
      <c r="D18121" t="s">
        <v>65210</v>
      </c>
      <c r="E18121" t="s">
        <v>109</v>
      </c>
      <c r="F18121" t="s">
        <v>21</v>
      </c>
      <c r="G18121" t="s">
        <v>59</v>
      </c>
      <c r="H18121" t="s">
        <v>60</v>
      </c>
      <c r="I18121" t="s">
        <v>3044</v>
      </c>
      <c r="J18121" s="1">
        <v>40544</v>
      </c>
      <c r="K18121" t="b">
        <f>IFERROR(VLOOKUP(F18121,english_mapping!A:B,2,FALSE),"NA")</f>
        <v>1</v>
      </c>
      <c r="L18121" t="str">
        <f t="shared" si="283"/>
        <v>Bioinformatics</v>
      </c>
    </row>
    <row r="18122" spans="1:12" x14ac:dyDescent="0.25">
      <c r="A18122" t="s">
        <v>65211</v>
      </c>
      <c r="B18122" t="s">
        <v>65212</v>
      </c>
      <c r="C18122" t="s">
        <v>65213</v>
      </c>
      <c r="D18122" t="s">
        <v>3450</v>
      </c>
      <c r="E18122" t="s">
        <v>109</v>
      </c>
      <c r="F18122" t="s">
        <v>1151</v>
      </c>
      <c r="G18122">
        <v>7</v>
      </c>
      <c r="H18122" t="s">
        <v>1152</v>
      </c>
      <c r="I18122" t="s">
        <v>1152</v>
      </c>
      <c r="J18122" s="1">
        <v>37622</v>
      </c>
      <c r="K18122" t="b">
        <f>IFERROR(VLOOKUP(F18122,english_mapping!A:B,2,FALSE),"NA")</f>
        <v>0</v>
      </c>
      <c r="L18122" t="str">
        <f t="shared" si="283"/>
        <v>Biotechnology</v>
      </c>
    </row>
    <row r="18123" spans="1:12" x14ac:dyDescent="0.25">
      <c r="A18123" t="s">
        <v>65214</v>
      </c>
      <c r="B18123" t="s">
        <v>65215</v>
      </c>
      <c r="C18123" t="s">
        <v>65216</v>
      </c>
      <c r="D18123" t="s">
        <v>755</v>
      </c>
      <c r="E18123" t="s">
        <v>14</v>
      </c>
      <c r="F18123" t="s">
        <v>21</v>
      </c>
      <c r="G18123" t="s">
        <v>822</v>
      </c>
      <c r="H18123" t="s">
        <v>823</v>
      </c>
      <c r="I18123" t="s">
        <v>824</v>
      </c>
      <c r="J18123" s="1">
        <v>38718</v>
      </c>
      <c r="K18123" t="b">
        <f>IFERROR(VLOOKUP(F18123,english_mapping!A:B,2,FALSE),"NA")</f>
        <v>1</v>
      </c>
      <c r="L18123" t="str">
        <f t="shared" si="283"/>
        <v>Hardware + Software</v>
      </c>
    </row>
    <row r="18124" spans="1:12" x14ac:dyDescent="0.25">
      <c r="A18124" t="s">
        <v>65217</v>
      </c>
      <c r="B18124" t="s">
        <v>65218</v>
      </c>
      <c r="C18124" t="s">
        <v>65219</v>
      </c>
      <c r="D18124" t="s">
        <v>51</v>
      </c>
      <c r="E18124" t="s">
        <v>14</v>
      </c>
      <c r="F18124" t="s">
        <v>712</v>
      </c>
      <c r="G18124">
        <v>5</v>
      </c>
      <c r="H18124" t="s">
        <v>713</v>
      </c>
      <c r="I18124" t="s">
        <v>11701</v>
      </c>
      <c r="J18124" s="1">
        <v>39814</v>
      </c>
      <c r="K18124" t="b">
        <f>IFERROR(VLOOKUP(F18124,english_mapping!A:B,2,FALSE),"NA")</f>
        <v>0</v>
      </c>
      <c r="L18124" t="str">
        <f t="shared" si="283"/>
        <v>Biotechnology</v>
      </c>
    </row>
    <row r="18125" spans="1:12" x14ac:dyDescent="0.25">
      <c r="A18125" t="s">
        <v>65220</v>
      </c>
      <c r="B18125" t="s">
        <v>65221</v>
      </c>
      <c r="C18125" t="s">
        <v>65222</v>
      </c>
      <c r="D18125" t="s">
        <v>1275</v>
      </c>
      <c r="E18125" t="s">
        <v>205</v>
      </c>
      <c r="F18125" t="s">
        <v>21</v>
      </c>
      <c r="G18125" t="s">
        <v>206</v>
      </c>
      <c r="H18125" t="s">
        <v>858</v>
      </c>
      <c r="I18125" t="s">
        <v>859</v>
      </c>
      <c r="K18125" t="b">
        <f>IFERROR(VLOOKUP(F18125,english_mapping!A:B,2,FALSE),"NA")</f>
        <v>1</v>
      </c>
      <c r="L18125" t="str">
        <f t="shared" si="283"/>
        <v>Health Care</v>
      </c>
    </row>
    <row r="18126" spans="1:12" x14ac:dyDescent="0.25">
      <c r="A18126" t="s">
        <v>65223</v>
      </c>
      <c r="B18126" t="s">
        <v>65224</v>
      </c>
      <c r="C18126" t="s">
        <v>65225</v>
      </c>
      <c r="D18126" t="s">
        <v>51</v>
      </c>
      <c r="E18126" t="s">
        <v>14</v>
      </c>
      <c r="F18126" t="s">
        <v>21</v>
      </c>
      <c r="G18126" t="s">
        <v>4078</v>
      </c>
      <c r="H18126" t="s">
        <v>4079</v>
      </c>
      <c r="I18126" t="s">
        <v>4080</v>
      </c>
      <c r="J18126" s="1">
        <v>39814</v>
      </c>
      <c r="K18126" t="b">
        <f>IFERROR(VLOOKUP(F18126,english_mapping!A:B,2,FALSE),"NA")</f>
        <v>1</v>
      </c>
      <c r="L18126" t="str">
        <f t="shared" si="283"/>
        <v>Biotechnology</v>
      </c>
    </row>
    <row r="18127" spans="1:12" x14ac:dyDescent="0.25">
      <c r="A18127" t="s">
        <v>65226</v>
      </c>
      <c r="B18127" t="s">
        <v>65227</v>
      </c>
      <c r="C18127" t="s">
        <v>65228</v>
      </c>
      <c r="D18127" t="s">
        <v>27493</v>
      </c>
      <c r="E18127" t="s">
        <v>14</v>
      </c>
      <c r="F18127" t="s">
        <v>21</v>
      </c>
      <c r="G18127" t="s">
        <v>285</v>
      </c>
      <c r="H18127" t="s">
        <v>587</v>
      </c>
      <c r="I18127" t="s">
        <v>587</v>
      </c>
      <c r="K18127" t="b">
        <f>IFERROR(VLOOKUP(F18127,english_mapping!A:B,2,FALSE),"NA")</f>
        <v>1</v>
      </c>
      <c r="L18127" t="str">
        <f t="shared" si="283"/>
        <v>Life Sciences</v>
      </c>
    </row>
    <row r="18128" spans="1:12" x14ac:dyDescent="0.25">
      <c r="A18128" t="s">
        <v>65229</v>
      </c>
      <c r="B18128" t="s">
        <v>65230</v>
      </c>
      <c r="D18128" t="s">
        <v>64991</v>
      </c>
      <c r="E18128" t="s">
        <v>14</v>
      </c>
      <c r="K18128" t="str">
        <f>IFERROR(VLOOKUP(F18128,english_mapping!A:B,2,FALSE),"NA")</f>
        <v>NA</v>
      </c>
      <c r="L18128" t="str">
        <f t="shared" si="283"/>
        <v>Bio-Pharm</v>
      </c>
    </row>
    <row r="18129" spans="1:12" x14ac:dyDescent="0.25">
      <c r="A18129" t="s">
        <v>65231</v>
      </c>
      <c r="B18129" t="s">
        <v>65232</v>
      </c>
      <c r="C18129" t="s">
        <v>65233</v>
      </c>
      <c r="D18129" t="s">
        <v>51</v>
      </c>
      <c r="E18129" t="s">
        <v>14</v>
      </c>
      <c r="F18129" t="s">
        <v>21</v>
      </c>
      <c r="G18129" t="s">
        <v>39</v>
      </c>
      <c r="H18129" t="s">
        <v>8059</v>
      </c>
      <c r="I18129" t="s">
        <v>65234</v>
      </c>
      <c r="J18129" s="1">
        <v>39083</v>
      </c>
      <c r="K18129" t="b">
        <f>IFERROR(VLOOKUP(F18129,english_mapping!A:B,2,FALSE),"NA")</f>
        <v>1</v>
      </c>
      <c r="L18129" t="str">
        <f t="shared" si="283"/>
        <v>Biotechnology</v>
      </c>
    </row>
    <row r="18130" spans="1:12" x14ac:dyDescent="0.25">
      <c r="A18130" t="s">
        <v>65235</v>
      </c>
      <c r="B18130" t="s">
        <v>65236</v>
      </c>
      <c r="C18130" t="s">
        <v>65237</v>
      </c>
      <c r="D18130" t="s">
        <v>35783</v>
      </c>
      <c r="E18130" t="s">
        <v>14</v>
      </c>
      <c r="F18130" t="s">
        <v>21</v>
      </c>
      <c r="G18130" t="s">
        <v>94</v>
      </c>
      <c r="H18130" t="s">
        <v>95</v>
      </c>
      <c r="I18130" t="s">
        <v>3052</v>
      </c>
      <c r="K18130" t="b">
        <f>IFERROR(VLOOKUP(F18130,english_mapping!A:B,2,FALSE),"NA")</f>
        <v>1</v>
      </c>
      <c r="L18130" t="str">
        <f t="shared" si="283"/>
        <v>Health Care</v>
      </c>
    </row>
    <row r="18131" spans="1:12" x14ac:dyDescent="0.25">
      <c r="A18131" t="s">
        <v>65238</v>
      </c>
      <c r="B18131" t="s">
        <v>65239</v>
      </c>
      <c r="C18131" t="s">
        <v>65240</v>
      </c>
      <c r="D18131" t="s">
        <v>1275</v>
      </c>
      <c r="E18131" t="s">
        <v>14</v>
      </c>
      <c r="F18131" t="s">
        <v>21</v>
      </c>
      <c r="G18131" t="s">
        <v>1383</v>
      </c>
      <c r="H18131" t="s">
        <v>1384</v>
      </c>
      <c r="I18131" t="s">
        <v>1385</v>
      </c>
      <c r="J18131" s="1">
        <v>41275</v>
      </c>
      <c r="K18131" t="b">
        <f>IFERROR(VLOOKUP(F18131,english_mapping!A:B,2,FALSE),"NA")</f>
        <v>1</v>
      </c>
      <c r="L18131" t="str">
        <f t="shared" si="283"/>
        <v>Health Care</v>
      </c>
    </row>
    <row r="18132" spans="1:12" x14ac:dyDescent="0.25">
      <c r="A18132" t="s">
        <v>65241</v>
      </c>
      <c r="B18132" t="s">
        <v>65242</v>
      </c>
      <c r="D18132" t="s">
        <v>51</v>
      </c>
      <c r="E18132" t="s">
        <v>14</v>
      </c>
      <c r="F18132" t="s">
        <v>21</v>
      </c>
      <c r="G18132" t="s">
        <v>59</v>
      </c>
      <c r="H18132" t="s">
        <v>60</v>
      </c>
      <c r="I18132" t="s">
        <v>66</v>
      </c>
      <c r="J18132" s="1">
        <v>38353</v>
      </c>
      <c r="K18132" t="b">
        <f>IFERROR(VLOOKUP(F18132,english_mapping!A:B,2,FALSE),"NA")</f>
        <v>1</v>
      </c>
      <c r="L18132" t="str">
        <f t="shared" si="283"/>
        <v>Biotechnology</v>
      </c>
    </row>
    <row r="18133" spans="1:12" x14ac:dyDescent="0.25">
      <c r="A18133" t="s">
        <v>65243</v>
      </c>
      <c r="B18133" t="s">
        <v>65244</v>
      </c>
      <c r="C18133" t="s">
        <v>65245</v>
      </c>
      <c r="D18133" t="s">
        <v>65246</v>
      </c>
      <c r="E18133" t="s">
        <v>14</v>
      </c>
      <c r="F18133" t="s">
        <v>21</v>
      </c>
      <c r="G18133" t="s">
        <v>59</v>
      </c>
      <c r="H18133" t="s">
        <v>90</v>
      </c>
      <c r="I18133" t="s">
        <v>90</v>
      </c>
      <c r="J18133" s="1">
        <v>39814</v>
      </c>
      <c r="K18133" t="b">
        <f>IFERROR(VLOOKUP(F18133,english_mapping!A:B,2,FALSE),"NA")</f>
        <v>1</v>
      </c>
      <c r="L18133" t="str">
        <f t="shared" si="283"/>
        <v>Advertising</v>
      </c>
    </row>
    <row r="18134" spans="1:12" x14ac:dyDescent="0.25">
      <c r="A18134" t="s">
        <v>65247</v>
      </c>
      <c r="B18134" t="s">
        <v>65248</v>
      </c>
      <c r="C18134" t="s">
        <v>65249</v>
      </c>
      <c r="D18134" t="s">
        <v>38</v>
      </c>
      <c r="E18134" t="s">
        <v>14</v>
      </c>
      <c r="F18134" t="s">
        <v>21</v>
      </c>
      <c r="G18134" t="s">
        <v>59</v>
      </c>
      <c r="H18134" t="s">
        <v>60</v>
      </c>
      <c r="I18134" t="s">
        <v>66</v>
      </c>
      <c r="K18134" t="b">
        <f>IFERROR(VLOOKUP(F18134,english_mapping!A:B,2,FALSE),"NA")</f>
        <v>1</v>
      </c>
      <c r="L18134" t="str">
        <f t="shared" si="283"/>
        <v>Software</v>
      </c>
    </row>
    <row r="18135" spans="1:12" x14ac:dyDescent="0.25">
      <c r="A18135" t="s">
        <v>65250</v>
      </c>
      <c r="B18135" t="s">
        <v>65251</v>
      </c>
      <c r="C18135" t="s">
        <v>65252</v>
      </c>
      <c r="D18135" t="s">
        <v>89</v>
      </c>
      <c r="E18135" t="s">
        <v>14</v>
      </c>
      <c r="F18135" t="s">
        <v>21</v>
      </c>
      <c r="G18135" t="s">
        <v>1105</v>
      </c>
      <c r="H18135" t="s">
        <v>1106</v>
      </c>
      <c r="I18135" t="s">
        <v>1196</v>
      </c>
      <c r="J18135" s="1">
        <v>39083</v>
      </c>
      <c r="K18135" t="b">
        <f>IFERROR(VLOOKUP(F18135,english_mapping!A:B,2,FALSE),"NA")</f>
        <v>1</v>
      </c>
      <c r="L18135" t="str">
        <f t="shared" si="283"/>
        <v>Health and Wellness</v>
      </c>
    </row>
    <row r="18136" spans="1:12" x14ac:dyDescent="0.25">
      <c r="A18136" t="s">
        <v>65253</v>
      </c>
      <c r="B18136" t="s">
        <v>65254</v>
      </c>
      <c r="C18136" t="s">
        <v>65255</v>
      </c>
      <c r="D18136" t="s">
        <v>51</v>
      </c>
      <c r="E18136" t="s">
        <v>14</v>
      </c>
      <c r="F18136" t="s">
        <v>21</v>
      </c>
      <c r="G18136" t="s">
        <v>263</v>
      </c>
      <c r="H18136" t="s">
        <v>65</v>
      </c>
      <c r="I18136" t="s">
        <v>65</v>
      </c>
      <c r="J18136" s="1">
        <v>29587</v>
      </c>
      <c r="K18136" t="b">
        <f>IFERROR(VLOOKUP(F18136,english_mapping!A:B,2,FALSE),"NA")</f>
        <v>1</v>
      </c>
      <c r="L18136" t="str">
        <f t="shared" si="283"/>
        <v>Biotechnology</v>
      </c>
    </row>
    <row r="18137" spans="1:12" x14ac:dyDescent="0.25">
      <c r="A18137" t="s">
        <v>65256</v>
      </c>
      <c r="B18137" t="s">
        <v>65257</v>
      </c>
      <c r="C18137" t="s">
        <v>65258</v>
      </c>
      <c r="D18137" t="s">
        <v>65259</v>
      </c>
      <c r="E18137" t="s">
        <v>14</v>
      </c>
      <c r="F18137" t="s">
        <v>21</v>
      </c>
      <c r="G18137" t="s">
        <v>59</v>
      </c>
      <c r="H18137" t="s">
        <v>60</v>
      </c>
      <c r="I18137" t="s">
        <v>27674</v>
      </c>
      <c r="J18137" s="1">
        <v>42309</v>
      </c>
      <c r="K18137" t="b">
        <f>IFERROR(VLOOKUP(F18137,english_mapping!A:B,2,FALSE),"NA")</f>
        <v>1</v>
      </c>
      <c r="L18137" t="str">
        <f t="shared" si="283"/>
        <v>3D Printing</v>
      </c>
    </row>
    <row r="18138" spans="1:12" x14ac:dyDescent="0.25">
      <c r="A18138" t="s">
        <v>65260</v>
      </c>
      <c r="B18138" t="s">
        <v>65261</v>
      </c>
      <c r="D18138" t="s">
        <v>51</v>
      </c>
      <c r="E18138" t="s">
        <v>14</v>
      </c>
      <c r="F18138" t="s">
        <v>21</v>
      </c>
      <c r="G18138" t="s">
        <v>59</v>
      </c>
      <c r="H18138" t="s">
        <v>987</v>
      </c>
      <c r="I18138" t="s">
        <v>11319</v>
      </c>
      <c r="K18138" t="b">
        <f>IFERROR(VLOOKUP(F18138,english_mapping!A:B,2,FALSE),"NA")</f>
        <v>1</v>
      </c>
      <c r="L18138" t="str">
        <f t="shared" si="283"/>
        <v>Biotechnology</v>
      </c>
    </row>
    <row r="18139" spans="1:12" x14ac:dyDescent="0.25">
      <c r="A18139" t="s">
        <v>65262</v>
      </c>
      <c r="B18139" t="s">
        <v>65263</v>
      </c>
      <c r="C18139" t="s">
        <v>65264</v>
      </c>
      <c r="D18139" t="s">
        <v>65265</v>
      </c>
      <c r="E18139" t="s">
        <v>109</v>
      </c>
      <c r="F18139" t="s">
        <v>21</v>
      </c>
      <c r="G18139" t="s">
        <v>59</v>
      </c>
      <c r="H18139" t="s">
        <v>60</v>
      </c>
      <c r="I18139" t="s">
        <v>66</v>
      </c>
      <c r="J18139" s="1">
        <v>40555</v>
      </c>
      <c r="K18139" t="b">
        <f>IFERROR(VLOOKUP(F18139,english_mapping!A:B,2,FALSE),"NA")</f>
        <v>1</v>
      </c>
      <c r="L18139" t="str">
        <f t="shared" si="283"/>
        <v>Crowdfunding</v>
      </c>
    </row>
    <row r="18140" spans="1:12" x14ac:dyDescent="0.25">
      <c r="A18140" t="s">
        <v>65266</v>
      </c>
      <c r="B18140" t="s">
        <v>65267</v>
      </c>
      <c r="C18140" t="s">
        <v>65268</v>
      </c>
      <c r="D18140" t="s">
        <v>731</v>
      </c>
      <c r="E18140" t="s">
        <v>701</v>
      </c>
      <c r="F18140" t="s">
        <v>65269</v>
      </c>
      <c r="G18140">
        <v>3</v>
      </c>
      <c r="H18140" t="s">
        <v>65270</v>
      </c>
      <c r="I18140" t="s">
        <v>33692</v>
      </c>
      <c r="J18140" s="1">
        <v>36892</v>
      </c>
      <c r="K18140" t="b">
        <f>IFERROR(VLOOKUP(F18140,english_mapping!A:B,2,FALSE),"NA")</f>
        <v>0</v>
      </c>
      <c r="L18140" t="str">
        <f t="shared" si="283"/>
        <v>Finance</v>
      </c>
    </row>
    <row r="18141" spans="1:12" x14ac:dyDescent="0.25">
      <c r="A18141" t="s">
        <v>65271</v>
      </c>
      <c r="B18141" t="s">
        <v>65272</v>
      </c>
      <c r="C18141" t="s">
        <v>65273</v>
      </c>
      <c r="D18141" t="s">
        <v>755</v>
      </c>
      <c r="E18141" t="s">
        <v>14</v>
      </c>
      <c r="F18141" t="s">
        <v>52</v>
      </c>
      <c r="G18141" t="s">
        <v>53</v>
      </c>
      <c r="H18141" t="s">
        <v>27476</v>
      </c>
      <c r="I18141" t="s">
        <v>27476</v>
      </c>
      <c r="J18141" s="1">
        <v>39083</v>
      </c>
      <c r="K18141" t="b">
        <f>IFERROR(VLOOKUP(F18141,english_mapping!A:B,2,FALSE),"NA")</f>
        <v>1</v>
      </c>
      <c r="L18141" t="str">
        <f t="shared" si="283"/>
        <v>Hardware + Software</v>
      </c>
    </row>
    <row r="18142" spans="1:12" x14ac:dyDescent="0.25">
      <c r="A18142" t="s">
        <v>65274</v>
      </c>
      <c r="B18142" t="s">
        <v>65275</v>
      </c>
      <c r="C18142" t="s">
        <v>65276</v>
      </c>
      <c r="D18142" t="s">
        <v>6445</v>
      </c>
      <c r="E18142" t="s">
        <v>14</v>
      </c>
      <c r="F18142" t="s">
        <v>21</v>
      </c>
      <c r="G18142" t="s">
        <v>117</v>
      </c>
      <c r="H18142" t="s">
        <v>535</v>
      </c>
      <c r="I18142" t="s">
        <v>11356</v>
      </c>
      <c r="J18142" s="1">
        <v>40544</v>
      </c>
      <c r="K18142" t="b">
        <f>IFERROR(VLOOKUP(F18142,english_mapping!A:B,2,FALSE),"NA")</f>
        <v>1</v>
      </c>
      <c r="L18142" t="str">
        <f t="shared" si="283"/>
        <v>Renewable Energies</v>
      </c>
    </row>
    <row r="18143" spans="1:12" x14ac:dyDescent="0.25">
      <c r="A18143" t="s">
        <v>65277</v>
      </c>
      <c r="B18143" t="s">
        <v>65278</v>
      </c>
      <c r="C18143" t="s">
        <v>65279</v>
      </c>
      <c r="D18143" t="s">
        <v>13656</v>
      </c>
      <c r="E18143" t="s">
        <v>701</v>
      </c>
      <c r="F18143" t="s">
        <v>712</v>
      </c>
      <c r="G18143">
        <v>4</v>
      </c>
      <c r="H18143" t="s">
        <v>14370</v>
      </c>
      <c r="I18143" t="s">
        <v>30735</v>
      </c>
      <c r="J18143" s="1">
        <v>37987</v>
      </c>
      <c r="K18143" t="b">
        <f>IFERROR(VLOOKUP(F18143,english_mapping!A:B,2,FALSE),"NA")</f>
        <v>0</v>
      </c>
      <c r="L18143" t="str">
        <f t="shared" si="283"/>
        <v>Biotechnology</v>
      </c>
    </row>
    <row r="18144" spans="1:12" x14ac:dyDescent="0.25">
      <c r="A18144" t="s">
        <v>65280</v>
      </c>
      <c r="B18144" t="s">
        <v>65281</v>
      </c>
      <c r="C18144" t="s">
        <v>65282</v>
      </c>
      <c r="D18144" t="s">
        <v>32</v>
      </c>
      <c r="E18144" t="s">
        <v>14</v>
      </c>
      <c r="F18144" t="s">
        <v>408</v>
      </c>
      <c r="G18144">
        <v>40</v>
      </c>
      <c r="H18144" t="s">
        <v>1001</v>
      </c>
      <c r="I18144" t="s">
        <v>1001</v>
      </c>
      <c r="K18144" t="b">
        <f>IFERROR(VLOOKUP(F18144,english_mapping!A:B,2,FALSE),"NA")</f>
        <v>0</v>
      </c>
      <c r="L18144" t="str">
        <f t="shared" si="283"/>
        <v>Curated Web</v>
      </c>
    </row>
    <row r="18145" spans="1:12" x14ac:dyDescent="0.25">
      <c r="A18145" t="s">
        <v>65283</v>
      </c>
      <c r="B18145" t="s">
        <v>65284</v>
      </c>
      <c r="C18145" t="s">
        <v>65285</v>
      </c>
      <c r="D18145" t="s">
        <v>780</v>
      </c>
      <c r="E18145" t="s">
        <v>14</v>
      </c>
      <c r="F18145" t="s">
        <v>124</v>
      </c>
      <c r="G18145" t="s">
        <v>325</v>
      </c>
      <c r="H18145" t="s">
        <v>126</v>
      </c>
      <c r="I18145" t="s">
        <v>326</v>
      </c>
      <c r="J18145" s="1">
        <v>37622</v>
      </c>
      <c r="K18145" t="b">
        <f>IFERROR(VLOOKUP(F18145,english_mapping!A:B,2,FALSE),"NA")</f>
        <v>1</v>
      </c>
      <c r="L18145" t="str">
        <f t="shared" si="283"/>
        <v>Clean Technology</v>
      </c>
    </row>
    <row r="18146" spans="1:12" x14ac:dyDescent="0.25">
      <c r="A18146" t="s">
        <v>65286</v>
      </c>
      <c r="B18146" t="s">
        <v>65287</v>
      </c>
      <c r="C18146" t="s">
        <v>65288</v>
      </c>
      <c r="D18146" t="s">
        <v>65289</v>
      </c>
      <c r="E18146" t="s">
        <v>14</v>
      </c>
      <c r="F18146" t="s">
        <v>21</v>
      </c>
      <c r="G18146" t="s">
        <v>59</v>
      </c>
      <c r="H18146" t="s">
        <v>90</v>
      </c>
      <c r="I18146" t="s">
        <v>1307</v>
      </c>
      <c r="J18146" s="1">
        <v>40549</v>
      </c>
      <c r="K18146" t="b">
        <f>IFERROR(VLOOKUP(F18146,english_mapping!A:B,2,FALSE),"NA")</f>
        <v>1</v>
      </c>
      <c r="L18146" t="str">
        <f t="shared" si="283"/>
        <v>Curated Web</v>
      </c>
    </row>
    <row r="18147" spans="1:12" x14ac:dyDescent="0.25">
      <c r="A18147" t="s">
        <v>65290</v>
      </c>
      <c r="B18147" t="s">
        <v>65291</v>
      </c>
      <c r="C18147" t="s">
        <v>65292</v>
      </c>
      <c r="D18147" t="s">
        <v>65293</v>
      </c>
      <c r="E18147" t="s">
        <v>14</v>
      </c>
      <c r="F18147" t="s">
        <v>560</v>
      </c>
      <c r="G18147">
        <v>29</v>
      </c>
      <c r="H18147" t="s">
        <v>763</v>
      </c>
      <c r="I18147" t="s">
        <v>763</v>
      </c>
      <c r="J18147" s="1">
        <v>39448</v>
      </c>
      <c r="K18147" t="b">
        <f>IFERROR(VLOOKUP(F18147,english_mapping!A:B,2,FALSE),"NA")</f>
        <v>0</v>
      </c>
      <c r="L18147" t="str">
        <f t="shared" si="283"/>
        <v>Clean Energy</v>
      </c>
    </row>
    <row r="18148" spans="1:12" x14ac:dyDescent="0.25">
      <c r="A18148" t="s">
        <v>65294</v>
      </c>
      <c r="B18148" t="s">
        <v>65295</v>
      </c>
      <c r="C18148" t="s">
        <v>65296</v>
      </c>
      <c r="D18148" t="s">
        <v>65297</v>
      </c>
      <c r="E18148" t="s">
        <v>205</v>
      </c>
      <c r="K18148" t="str">
        <f>IFERROR(VLOOKUP(F18148,english_mapping!A:B,2,FALSE),"NA")</f>
        <v>NA</v>
      </c>
      <c r="L18148" t="str">
        <f t="shared" si="283"/>
        <v>Energy</v>
      </c>
    </row>
    <row r="18149" spans="1:12" x14ac:dyDescent="0.25">
      <c r="A18149" t="s">
        <v>65298</v>
      </c>
      <c r="B18149" t="s">
        <v>65299</v>
      </c>
      <c r="C18149" t="s">
        <v>65300</v>
      </c>
      <c r="D18149" t="s">
        <v>780</v>
      </c>
      <c r="E18149" t="s">
        <v>14</v>
      </c>
      <c r="F18149" t="s">
        <v>462</v>
      </c>
      <c r="G18149">
        <v>48</v>
      </c>
      <c r="H18149" t="s">
        <v>463</v>
      </c>
      <c r="I18149" t="s">
        <v>463</v>
      </c>
      <c r="J18149" s="1">
        <v>37987</v>
      </c>
      <c r="K18149" t="b">
        <f>IFERROR(VLOOKUP(F18149,english_mapping!A:B,2,FALSE),"NA")</f>
        <v>0</v>
      </c>
      <c r="L18149" t="str">
        <f t="shared" si="283"/>
        <v>Clean Technology</v>
      </c>
    </row>
    <row r="18150" spans="1:12" x14ac:dyDescent="0.25">
      <c r="A18150" t="s">
        <v>65301</v>
      </c>
      <c r="B18150" t="s">
        <v>65302</v>
      </c>
      <c r="C18150" t="s">
        <v>65303</v>
      </c>
      <c r="D18150" t="s">
        <v>65304</v>
      </c>
      <c r="E18150" t="s">
        <v>14</v>
      </c>
      <c r="F18150" t="s">
        <v>365</v>
      </c>
      <c r="G18150">
        <v>26</v>
      </c>
      <c r="H18150" t="s">
        <v>366</v>
      </c>
      <c r="I18150" t="s">
        <v>366</v>
      </c>
      <c r="K18150" t="b">
        <f>IFERROR(VLOOKUP(F18150,english_mapping!A:B,2,FALSE),"NA")</f>
        <v>0</v>
      </c>
      <c r="L18150" t="str">
        <f t="shared" si="283"/>
        <v>Renewable Energies</v>
      </c>
    </row>
    <row r="18151" spans="1:12" x14ac:dyDescent="0.25">
      <c r="A18151" t="s">
        <v>65305</v>
      </c>
      <c r="B18151" t="s">
        <v>65306</v>
      </c>
      <c r="C18151" t="s">
        <v>65307</v>
      </c>
      <c r="D18151" t="s">
        <v>780</v>
      </c>
      <c r="E18151" t="s">
        <v>14</v>
      </c>
      <c r="F18151" t="s">
        <v>21</v>
      </c>
      <c r="G18151" t="s">
        <v>101</v>
      </c>
      <c r="H18151" t="s">
        <v>102</v>
      </c>
      <c r="I18151" t="s">
        <v>103</v>
      </c>
      <c r="J18151" s="1">
        <v>39824</v>
      </c>
      <c r="K18151" t="b">
        <f>IFERROR(VLOOKUP(F18151,english_mapping!A:B,2,FALSE),"NA")</f>
        <v>1</v>
      </c>
      <c r="L18151" t="str">
        <f t="shared" si="283"/>
        <v>Clean Technology</v>
      </c>
    </row>
    <row r="18152" spans="1:12" x14ac:dyDescent="0.25">
      <c r="A18152" t="s">
        <v>65308</v>
      </c>
      <c r="B18152" t="s">
        <v>65309</v>
      </c>
      <c r="C18152" t="s">
        <v>65310</v>
      </c>
      <c r="D18152" t="s">
        <v>262</v>
      </c>
      <c r="E18152" t="s">
        <v>14</v>
      </c>
      <c r="F18152" t="s">
        <v>21</v>
      </c>
      <c r="G18152" t="s">
        <v>101</v>
      </c>
      <c r="H18152" t="s">
        <v>605</v>
      </c>
      <c r="I18152" t="s">
        <v>19085</v>
      </c>
      <c r="J18152" s="1">
        <v>37987</v>
      </c>
      <c r="K18152" t="b">
        <f>IFERROR(VLOOKUP(F18152,english_mapping!A:B,2,FALSE),"NA")</f>
        <v>1</v>
      </c>
      <c r="L18152" t="str">
        <f t="shared" si="283"/>
        <v>Enterprise Software</v>
      </c>
    </row>
    <row r="18153" spans="1:12" x14ac:dyDescent="0.25">
      <c r="A18153" t="s">
        <v>65311</v>
      </c>
      <c r="B18153" t="s">
        <v>65312</v>
      </c>
      <c r="C18153" t="s">
        <v>65313</v>
      </c>
      <c r="D18153" t="s">
        <v>356</v>
      </c>
      <c r="E18153" t="s">
        <v>205</v>
      </c>
      <c r="F18153" t="s">
        <v>21</v>
      </c>
      <c r="G18153" t="s">
        <v>101</v>
      </c>
      <c r="H18153" t="s">
        <v>102</v>
      </c>
      <c r="I18153" t="s">
        <v>103</v>
      </c>
      <c r="J18153" s="1">
        <v>31048</v>
      </c>
      <c r="K18153" t="b">
        <f>IFERROR(VLOOKUP(F18153,english_mapping!A:B,2,FALSE),"NA")</f>
        <v>1</v>
      </c>
      <c r="L18153" t="str">
        <f t="shared" si="283"/>
        <v>Manufacturing</v>
      </c>
    </row>
    <row r="18154" spans="1:12" x14ac:dyDescent="0.25">
      <c r="A18154" t="s">
        <v>65314</v>
      </c>
      <c r="B18154" t="s">
        <v>65315</v>
      </c>
      <c r="C18154" t="s">
        <v>65316</v>
      </c>
      <c r="D18154" t="s">
        <v>12952</v>
      </c>
      <c r="E18154" t="s">
        <v>14</v>
      </c>
      <c r="F18154" t="s">
        <v>161</v>
      </c>
      <c r="G18154" t="s">
        <v>5719</v>
      </c>
      <c r="H18154" t="s">
        <v>24795</v>
      </c>
      <c r="I18154" t="s">
        <v>24795</v>
      </c>
      <c r="J18154" s="1">
        <v>41640</v>
      </c>
      <c r="K18154" t="b">
        <f>IFERROR(VLOOKUP(F18154,english_mapping!A:B,2,FALSE),"NA")</f>
        <v>0</v>
      </c>
      <c r="L18154" t="str">
        <f t="shared" si="283"/>
        <v>Consumer Electronics</v>
      </c>
    </row>
    <row r="18155" spans="1:12" x14ac:dyDescent="0.25">
      <c r="A18155" t="s">
        <v>65317</v>
      </c>
      <c r="B18155" t="s">
        <v>65318</v>
      </c>
      <c r="C18155" t="s">
        <v>65319</v>
      </c>
      <c r="D18155" t="s">
        <v>780</v>
      </c>
      <c r="E18155" t="s">
        <v>14</v>
      </c>
      <c r="F18155" t="s">
        <v>1087</v>
      </c>
      <c r="G18155">
        <v>5</v>
      </c>
      <c r="H18155" t="s">
        <v>54595</v>
      </c>
      <c r="I18155" t="s">
        <v>54595</v>
      </c>
      <c r="K18155" t="b">
        <f>IFERROR(VLOOKUP(F18155,english_mapping!A:B,2,FALSE),"NA")</f>
        <v>0</v>
      </c>
      <c r="L18155" t="str">
        <f t="shared" si="283"/>
        <v>Clean Technology</v>
      </c>
    </row>
    <row r="18156" spans="1:12" x14ac:dyDescent="0.25">
      <c r="A18156" t="s">
        <v>65320</v>
      </c>
      <c r="B18156" t="s">
        <v>65321</v>
      </c>
      <c r="C18156" t="s">
        <v>65322</v>
      </c>
      <c r="D18156" t="s">
        <v>780</v>
      </c>
      <c r="E18156" t="s">
        <v>14</v>
      </c>
      <c r="F18156" t="s">
        <v>21</v>
      </c>
      <c r="G18156" t="s">
        <v>138</v>
      </c>
      <c r="H18156" t="s">
        <v>139</v>
      </c>
      <c r="I18156" t="s">
        <v>139</v>
      </c>
      <c r="J18156" s="1">
        <v>37622</v>
      </c>
      <c r="K18156" t="b">
        <f>IFERROR(VLOOKUP(F18156,english_mapping!A:B,2,FALSE),"NA")</f>
        <v>1</v>
      </c>
      <c r="L18156" t="str">
        <f t="shared" si="283"/>
        <v>Clean Technology</v>
      </c>
    </row>
    <row r="18157" spans="1:12" x14ac:dyDescent="0.25">
      <c r="A18157" t="s">
        <v>65323</v>
      </c>
      <c r="B18157" t="s">
        <v>65324</v>
      </c>
      <c r="C18157" t="s">
        <v>65325</v>
      </c>
      <c r="D18157" t="s">
        <v>755</v>
      </c>
      <c r="E18157" t="s">
        <v>14</v>
      </c>
      <c r="F18157" t="s">
        <v>52</v>
      </c>
      <c r="G18157" t="s">
        <v>200</v>
      </c>
      <c r="H18157" t="s">
        <v>12255</v>
      </c>
      <c r="I18157" t="s">
        <v>12255</v>
      </c>
      <c r="J18157" s="1">
        <v>37987</v>
      </c>
      <c r="K18157" t="b">
        <f>IFERROR(VLOOKUP(F18157,english_mapping!A:B,2,FALSE),"NA")</f>
        <v>1</v>
      </c>
      <c r="L18157" t="str">
        <f t="shared" si="283"/>
        <v>Hardware + Software</v>
      </c>
    </row>
    <row r="18158" spans="1:12" x14ac:dyDescent="0.25">
      <c r="A18158" t="s">
        <v>65326</v>
      </c>
      <c r="B18158" t="s">
        <v>65327</v>
      </c>
      <c r="C18158" t="s">
        <v>65328</v>
      </c>
      <c r="D18158" t="s">
        <v>45</v>
      </c>
      <c r="E18158" t="s">
        <v>205</v>
      </c>
      <c r="F18158" t="s">
        <v>21</v>
      </c>
      <c r="G18158" t="s">
        <v>101</v>
      </c>
      <c r="H18158" t="s">
        <v>102</v>
      </c>
      <c r="I18158" t="s">
        <v>103</v>
      </c>
      <c r="J18158" s="1">
        <v>40550</v>
      </c>
      <c r="K18158" t="b">
        <f>IFERROR(VLOOKUP(F18158,english_mapping!A:B,2,FALSE),"NA")</f>
        <v>1</v>
      </c>
      <c r="L18158" t="str">
        <f t="shared" si="283"/>
        <v>Games</v>
      </c>
    </row>
    <row r="18159" spans="1:12" x14ac:dyDescent="0.25">
      <c r="A18159" t="s">
        <v>65329</v>
      </c>
      <c r="B18159" t="s">
        <v>65330</v>
      </c>
      <c r="C18159" t="s">
        <v>65331</v>
      </c>
      <c r="D18159" t="s">
        <v>51</v>
      </c>
      <c r="E18159" t="s">
        <v>14</v>
      </c>
      <c r="F18159" t="s">
        <v>21</v>
      </c>
      <c r="G18159" t="s">
        <v>490</v>
      </c>
      <c r="H18159" t="s">
        <v>17472</v>
      </c>
      <c r="I18159" t="s">
        <v>65332</v>
      </c>
      <c r="K18159" t="b">
        <f>IFERROR(VLOOKUP(F18159,english_mapping!A:B,2,FALSE),"NA")</f>
        <v>1</v>
      </c>
      <c r="L18159" t="str">
        <f t="shared" si="283"/>
        <v>Biotechnology</v>
      </c>
    </row>
    <row r="18160" spans="1:12" x14ac:dyDescent="0.25">
      <c r="A18160" t="s">
        <v>65333</v>
      </c>
      <c r="B18160" t="s">
        <v>65334</v>
      </c>
      <c r="C18160" t="s">
        <v>65335</v>
      </c>
      <c r="E18160" t="s">
        <v>14</v>
      </c>
      <c r="F18160" t="s">
        <v>124</v>
      </c>
      <c r="G18160" t="s">
        <v>125</v>
      </c>
      <c r="H18160" t="s">
        <v>126</v>
      </c>
      <c r="I18160" t="s">
        <v>126</v>
      </c>
      <c r="J18160" s="1">
        <v>39448</v>
      </c>
      <c r="K18160" t="b">
        <f>IFERROR(VLOOKUP(F18160,english_mapping!A:B,2,FALSE),"NA")</f>
        <v>1</v>
      </c>
      <c r="L18160">
        <f t="shared" si="283"/>
        <v>0</v>
      </c>
    </row>
    <row r="18161" spans="1:12" x14ac:dyDescent="0.25">
      <c r="A18161" t="s">
        <v>65336</v>
      </c>
      <c r="B18161" t="s">
        <v>65337</v>
      </c>
      <c r="C18161" t="s">
        <v>65338</v>
      </c>
      <c r="D18161" t="s">
        <v>26264</v>
      </c>
      <c r="E18161" t="s">
        <v>14</v>
      </c>
      <c r="F18161" t="s">
        <v>21</v>
      </c>
      <c r="G18161" t="s">
        <v>154</v>
      </c>
      <c r="H18161" t="s">
        <v>242</v>
      </c>
      <c r="I18161" t="s">
        <v>326</v>
      </c>
      <c r="K18161" t="b">
        <f>IFERROR(VLOOKUP(F18161,english_mapping!A:B,2,FALSE),"NA")</f>
        <v>1</v>
      </c>
      <c r="L18161" t="str">
        <f t="shared" si="283"/>
        <v>Bio-Pharm</v>
      </c>
    </row>
    <row r="18162" spans="1:12" x14ac:dyDescent="0.25">
      <c r="A18162" t="s">
        <v>65339</v>
      </c>
      <c r="B18162" t="s">
        <v>65340</v>
      </c>
      <c r="C18162" t="s">
        <v>65341</v>
      </c>
      <c r="D18162" t="s">
        <v>38627</v>
      </c>
      <c r="E18162" t="s">
        <v>14</v>
      </c>
      <c r="F18162" t="s">
        <v>649</v>
      </c>
      <c r="G18162">
        <v>7</v>
      </c>
      <c r="H18162" t="s">
        <v>948</v>
      </c>
      <c r="I18162" t="s">
        <v>948</v>
      </c>
      <c r="J18162" s="1">
        <v>36161</v>
      </c>
      <c r="K18162" t="b">
        <f>IFERROR(VLOOKUP(F18162,english_mapping!A:B,2,FALSE),"NA")</f>
        <v>1</v>
      </c>
      <c r="L18162" t="str">
        <f t="shared" si="283"/>
        <v>Utilities</v>
      </c>
    </row>
    <row r="18163" spans="1:12" x14ac:dyDescent="0.25">
      <c r="A18163" t="s">
        <v>65342</v>
      </c>
      <c r="B18163" t="s">
        <v>65343</v>
      </c>
      <c r="C18163" t="s">
        <v>65344</v>
      </c>
      <c r="D18163" t="s">
        <v>65345</v>
      </c>
      <c r="E18163" t="s">
        <v>14</v>
      </c>
      <c r="J18163" s="1">
        <v>41736</v>
      </c>
      <c r="K18163" t="str">
        <f>IFERROR(VLOOKUP(F18163,english_mapping!A:B,2,FALSE),"NA")</f>
        <v>NA</v>
      </c>
      <c r="L18163" t="str">
        <f t="shared" si="283"/>
        <v>Energy</v>
      </c>
    </row>
    <row r="18164" spans="1:12" x14ac:dyDescent="0.25">
      <c r="A18164" t="s">
        <v>65346</v>
      </c>
      <c r="B18164" t="s">
        <v>65347</v>
      </c>
      <c r="C18164" t="s">
        <v>65348</v>
      </c>
      <c r="D18164" t="s">
        <v>65349</v>
      </c>
      <c r="E18164" t="s">
        <v>14</v>
      </c>
      <c r="F18164" t="s">
        <v>661</v>
      </c>
      <c r="G18164">
        <v>16</v>
      </c>
      <c r="H18164" t="s">
        <v>21626</v>
      </c>
      <c r="I18164" t="s">
        <v>21626</v>
      </c>
      <c r="J18164" s="1">
        <v>40552</v>
      </c>
      <c r="K18164" t="b">
        <f>IFERROR(VLOOKUP(F18164,english_mapping!A:B,2,FALSE),"NA")</f>
        <v>0</v>
      </c>
      <c r="L18164" t="str">
        <f t="shared" si="283"/>
        <v>Consulting</v>
      </c>
    </row>
    <row r="18165" spans="1:12" x14ac:dyDescent="0.25">
      <c r="A18165" t="s">
        <v>65350</v>
      </c>
      <c r="B18165" t="s">
        <v>65351</v>
      </c>
      <c r="C18165" t="s">
        <v>65352</v>
      </c>
      <c r="D18165" t="s">
        <v>38</v>
      </c>
      <c r="E18165" t="s">
        <v>14</v>
      </c>
      <c r="F18165" t="s">
        <v>21</v>
      </c>
      <c r="G18165" t="s">
        <v>154</v>
      </c>
      <c r="H18165" t="s">
        <v>242</v>
      </c>
      <c r="I18165" t="s">
        <v>326</v>
      </c>
      <c r="J18165" t="s">
        <v>65353</v>
      </c>
      <c r="K18165" t="b">
        <f>IFERROR(VLOOKUP(F18165,english_mapping!A:B,2,FALSE),"NA")</f>
        <v>1</v>
      </c>
      <c r="L18165" t="str">
        <f t="shared" si="283"/>
        <v>Software</v>
      </c>
    </row>
    <row r="18166" spans="1:12" x14ac:dyDescent="0.25">
      <c r="A18166" t="s">
        <v>65354</v>
      </c>
      <c r="B18166" t="s">
        <v>65355</v>
      </c>
      <c r="C18166" t="s">
        <v>65356</v>
      </c>
      <c r="D18166" t="s">
        <v>65357</v>
      </c>
      <c r="E18166" t="s">
        <v>205</v>
      </c>
      <c r="F18166" t="s">
        <v>661</v>
      </c>
      <c r="G18166">
        <v>7</v>
      </c>
      <c r="H18166" t="s">
        <v>9755</v>
      </c>
      <c r="I18166" t="s">
        <v>9755</v>
      </c>
      <c r="J18166" s="1">
        <v>40179</v>
      </c>
      <c r="K18166" t="b">
        <f>IFERROR(VLOOKUP(F18166,english_mapping!A:B,2,FALSE),"NA")</f>
        <v>0</v>
      </c>
      <c r="L18166" t="str">
        <f t="shared" si="283"/>
        <v>Skill Assessment</v>
      </c>
    </row>
    <row r="18167" spans="1:12" x14ac:dyDescent="0.25">
      <c r="A18167" t="s">
        <v>65358</v>
      </c>
      <c r="B18167" t="s">
        <v>65359</v>
      </c>
      <c r="C18167" t="s">
        <v>65360</v>
      </c>
      <c r="D18167" t="s">
        <v>780</v>
      </c>
      <c r="E18167" t="s">
        <v>14</v>
      </c>
      <c r="F18167" t="s">
        <v>497</v>
      </c>
      <c r="G18167">
        <v>14</v>
      </c>
      <c r="H18167" t="s">
        <v>37672</v>
      </c>
      <c r="I18167" t="s">
        <v>37672</v>
      </c>
      <c r="J18167" s="1">
        <v>38718</v>
      </c>
      <c r="K18167" t="b">
        <f>IFERROR(VLOOKUP(F18167,english_mapping!A:B,2,FALSE),"NA")</f>
        <v>0</v>
      </c>
      <c r="L18167" t="str">
        <f t="shared" si="283"/>
        <v>Clean Technology</v>
      </c>
    </row>
    <row r="18168" spans="1:12" x14ac:dyDescent="0.25">
      <c r="A18168" t="s">
        <v>65361</v>
      </c>
      <c r="B18168" t="s">
        <v>65362</v>
      </c>
      <c r="C18168" t="s">
        <v>65363</v>
      </c>
      <c r="D18168" t="s">
        <v>10479</v>
      </c>
      <c r="E18168" t="s">
        <v>14</v>
      </c>
      <c r="F18168" t="s">
        <v>5036</v>
      </c>
      <c r="G18168">
        <v>23</v>
      </c>
      <c r="H18168" t="s">
        <v>65364</v>
      </c>
      <c r="I18168" t="s">
        <v>65365</v>
      </c>
      <c r="K18168" t="b">
        <f>IFERROR(VLOOKUP(F18168,english_mapping!A:B,2,FALSE),"NA")</f>
        <v>0</v>
      </c>
      <c r="L18168" t="str">
        <f t="shared" si="283"/>
        <v>Clean Technology</v>
      </c>
    </row>
    <row r="18169" spans="1:12" x14ac:dyDescent="0.25">
      <c r="A18169" t="s">
        <v>65366</v>
      </c>
      <c r="B18169" t="s">
        <v>7754</v>
      </c>
      <c r="C18169" t="s">
        <v>65367</v>
      </c>
      <c r="D18169" t="s">
        <v>755</v>
      </c>
      <c r="E18169" t="s">
        <v>14</v>
      </c>
      <c r="F18169" t="s">
        <v>21</v>
      </c>
      <c r="G18169" t="s">
        <v>1267</v>
      </c>
      <c r="H18169" t="s">
        <v>18215</v>
      </c>
      <c r="I18169" t="s">
        <v>8374</v>
      </c>
      <c r="J18169" s="1">
        <v>36892</v>
      </c>
      <c r="K18169" t="b">
        <f>IFERROR(VLOOKUP(F18169,english_mapping!A:B,2,FALSE),"NA")</f>
        <v>1</v>
      </c>
      <c r="L18169" t="str">
        <f t="shared" si="283"/>
        <v>Hardware + Software</v>
      </c>
    </row>
    <row r="18170" spans="1:12" x14ac:dyDescent="0.25">
      <c r="A18170" t="s">
        <v>65368</v>
      </c>
      <c r="B18170" t="s">
        <v>65369</v>
      </c>
      <c r="C18170" t="s">
        <v>65370</v>
      </c>
      <c r="D18170" t="s">
        <v>65371</v>
      </c>
      <c r="E18170" t="s">
        <v>205</v>
      </c>
      <c r="F18170" t="s">
        <v>52</v>
      </c>
      <c r="G18170" t="s">
        <v>4580</v>
      </c>
      <c r="H18170" t="s">
        <v>6372</v>
      </c>
      <c r="I18170" t="s">
        <v>6372</v>
      </c>
      <c r="K18170" t="b">
        <f>IFERROR(VLOOKUP(F18170,english_mapping!A:B,2,FALSE),"NA")</f>
        <v>1</v>
      </c>
      <c r="L18170" t="str">
        <f t="shared" si="283"/>
        <v>Gas</v>
      </c>
    </row>
    <row r="18171" spans="1:12" x14ac:dyDescent="0.25">
      <c r="A18171" t="s">
        <v>65372</v>
      </c>
      <c r="B18171" t="s">
        <v>65373</v>
      </c>
      <c r="C18171" t="s">
        <v>65374</v>
      </c>
      <c r="D18171" t="s">
        <v>780</v>
      </c>
      <c r="E18171" t="s">
        <v>14</v>
      </c>
      <c r="F18171" t="s">
        <v>21</v>
      </c>
      <c r="G18171" t="s">
        <v>59</v>
      </c>
      <c r="H18171" t="s">
        <v>513</v>
      </c>
      <c r="I18171" t="s">
        <v>65375</v>
      </c>
      <c r="J18171" s="1">
        <v>37622</v>
      </c>
      <c r="K18171" t="b">
        <f>IFERROR(VLOOKUP(F18171,english_mapping!A:B,2,FALSE),"NA")</f>
        <v>1</v>
      </c>
      <c r="L18171" t="str">
        <f t="shared" si="283"/>
        <v>Clean Technology</v>
      </c>
    </row>
    <row r="18172" spans="1:12" x14ac:dyDescent="0.25">
      <c r="A18172" t="s">
        <v>65376</v>
      </c>
      <c r="B18172" t="s">
        <v>65377</v>
      </c>
      <c r="C18172" t="s">
        <v>65378</v>
      </c>
      <c r="D18172" t="s">
        <v>780</v>
      </c>
      <c r="E18172" t="s">
        <v>14</v>
      </c>
      <c r="F18172" t="s">
        <v>21</v>
      </c>
      <c r="G18172" t="s">
        <v>39</v>
      </c>
      <c r="H18172" t="s">
        <v>281</v>
      </c>
      <c r="I18172" t="s">
        <v>2966</v>
      </c>
      <c r="J18172" s="1">
        <v>42067</v>
      </c>
      <c r="K18172" t="b">
        <f>IFERROR(VLOOKUP(F18172,english_mapping!A:B,2,FALSE),"NA")</f>
        <v>1</v>
      </c>
      <c r="L18172" t="str">
        <f t="shared" si="283"/>
        <v>Clean Technology</v>
      </c>
    </row>
    <row r="18173" spans="1:12" x14ac:dyDescent="0.25">
      <c r="A18173" t="s">
        <v>65379</v>
      </c>
      <c r="B18173" t="s">
        <v>65380</v>
      </c>
      <c r="C18173" t="s">
        <v>65381</v>
      </c>
      <c r="D18173" t="s">
        <v>780</v>
      </c>
      <c r="E18173" t="s">
        <v>14</v>
      </c>
      <c r="F18173" t="s">
        <v>21</v>
      </c>
      <c r="G18173" t="s">
        <v>379</v>
      </c>
      <c r="H18173" t="s">
        <v>380</v>
      </c>
      <c r="I18173" t="s">
        <v>65382</v>
      </c>
      <c r="J18173" s="1">
        <v>28491</v>
      </c>
      <c r="K18173" t="b">
        <f>IFERROR(VLOOKUP(F18173,english_mapping!A:B,2,FALSE),"NA")</f>
        <v>1</v>
      </c>
      <c r="L18173" t="str">
        <f t="shared" si="283"/>
        <v>Clean Technology</v>
      </c>
    </row>
    <row r="18174" spans="1:12" x14ac:dyDescent="0.25">
      <c r="A18174" t="s">
        <v>65383</v>
      </c>
      <c r="B18174" t="s">
        <v>65384</v>
      </c>
      <c r="C18174" t="s">
        <v>65385</v>
      </c>
      <c r="D18174" t="s">
        <v>65386</v>
      </c>
      <c r="E18174" t="s">
        <v>14</v>
      </c>
      <c r="F18174" t="s">
        <v>52</v>
      </c>
      <c r="G18174" t="s">
        <v>53</v>
      </c>
      <c r="H18174" t="s">
        <v>54</v>
      </c>
      <c r="I18174" t="s">
        <v>54</v>
      </c>
      <c r="J18174" s="1">
        <v>38354</v>
      </c>
      <c r="K18174" t="b">
        <f>IFERROR(VLOOKUP(F18174,english_mapping!A:B,2,FALSE),"NA")</f>
        <v>1</v>
      </c>
      <c r="L18174" t="str">
        <f t="shared" si="283"/>
        <v>Clean Technology</v>
      </c>
    </row>
    <row r="18175" spans="1:12" x14ac:dyDescent="0.25">
      <c r="A18175" t="s">
        <v>65387</v>
      </c>
      <c r="B18175" t="s">
        <v>65388</v>
      </c>
      <c r="C18175" t="s">
        <v>65389</v>
      </c>
      <c r="D18175" t="s">
        <v>7754</v>
      </c>
      <c r="E18175" t="s">
        <v>14</v>
      </c>
      <c r="F18175" t="s">
        <v>274</v>
      </c>
      <c r="G18175">
        <v>21</v>
      </c>
      <c r="H18175" t="s">
        <v>275</v>
      </c>
      <c r="I18175" t="s">
        <v>65390</v>
      </c>
      <c r="J18175" s="1">
        <v>39814</v>
      </c>
      <c r="K18175" t="b">
        <f>IFERROR(VLOOKUP(F18175,english_mapping!A:B,2,FALSE),"NA")</f>
        <v>0</v>
      </c>
      <c r="L18175" t="str">
        <f t="shared" si="283"/>
        <v>Energy</v>
      </c>
    </row>
    <row r="18176" spans="1:12" x14ac:dyDescent="0.25">
      <c r="A18176" t="s">
        <v>65391</v>
      </c>
      <c r="B18176" t="s">
        <v>65392</v>
      </c>
      <c r="C18176" t="s">
        <v>65393</v>
      </c>
      <c r="D18176" t="s">
        <v>65394</v>
      </c>
      <c r="E18176" t="s">
        <v>14</v>
      </c>
      <c r="F18176" t="s">
        <v>21</v>
      </c>
      <c r="G18176" t="s">
        <v>285</v>
      </c>
      <c r="H18176" t="s">
        <v>1054</v>
      </c>
      <c r="I18176" t="s">
        <v>1054</v>
      </c>
      <c r="J18176" t="s">
        <v>65395</v>
      </c>
      <c r="K18176" t="b">
        <f>IFERROR(VLOOKUP(F18176,english_mapping!A:B,2,FALSE),"NA")</f>
        <v>1</v>
      </c>
      <c r="L18176" t="str">
        <f t="shared" si="283"/>
        <v>Energy</v>
      </c>
    </row>
    <row r="18177" spans="1:12" x14ac:dyDescent="0.25">
      <c r="A18177" t="s">
        <v>65396</v>
      </c>
      <c r="B18177" t="s">
        <v>65397</v>
      </c>
      <c r="C18177" t="s">
        <v>65398</v>
      </c>
      <c r="D18177" t="s">
        <v>65399</v>
      </c>
      <c r="E18177" t="s">
        <v>14</v>
      </c>
      <c r="F18177" t="s">
        <v>21</v>
      </c>
      <c r="G18177" t="s">
        <v>5067</v>
      </c>
      <c r="H18177" t="s">
        <v>5068</v>
      </c>
      <c r="I18177" t="s">
        <v>5068</v>
      </c>
      <c r="J18177" s="1">
        <v>40179</v>
      </c>
      <c r="K18177" t="b">
        <f>IFERROR(VLOOKUP(F18177,english_mapping!A:B,2,FALSE),"NA")</f>
        <v>1</v>
      </c>
      <c r="L18177" t="str">
        <f t="shared" si="283"/>
        <v>Clean Technology</v>
      </c>
    </row>
    <row r="18178" spans="1:12" x14ac:dyDescent="0.25">
      <c r="A18178" t="s">
        <v>65400</v>
      </c>
      <c r="B18178" t="s">
        <v>65401</v>
      </c>
      <c r="C18178" t="s">
        <v>65402</v>
      </c>
      <c r="D18178" t="s">
        <v>780</v>
      </c>
      <c r="E18178" t="s">
        <v>701</v>
      </c>
      <c r="F18178" t="s">
        <v>21</v>
      </c>
      <c r="G18178" t="s">
        <v>206</v>
      </c>
      <c r="H18178" t="s">
        <v>207</v>
      </c>
      <c r="I18178" t="s">
        <v>58912</v>
      </c>
      <c r="J18178" s="1">
        <v>31048</v>
      </c>
      <c r="K18178" t="b">
        <f>IFERROR(VLOOKUP(F18178,english_mapping!A:B,2,FALSE),"NA")</f>
        <v>1</v>
      </c>
      <c r="L18178" t="str">
        <f t="shared" si="283"/>
        <v>Clean Technology</v>
      </c>
    </row>
    <row r="18179" spans="1:12" x14ac:dyDescent="0.25">
      <c r="A18179" t="s">
        <v>65403</v>
      </c>
      <c r="B18179" t="s">
        <v>65404</v>
      </c>
      <c r="C18179" t="s">
        <v>65405</v>
      </c>
      <c r="D18179" t="s">
        <v>65406</v>
      </c>
      <c r="E18179" t="s">
        <v>14</v>
      </c>
      <c r="F18179" t="s">
        <v>21</v>
      </c>
      <c r="G18179" t="s">
        <v>154</v>
      </c>
      <c r="H18179" t="s">
        <v>242</v>
      </c>
      <c r="I18179" t="s">
        <v>24540</v>
      </c>
      <c r="J18179" s="1">
        <v>40607</v>
      </c>
      <c r="K18179" t="b">
        <f>IFERROR(VLOOKUP(F18179,english_mapping!A:B,2,FALSE),"NA")</f>
        <v>1</v>
      </c>
      <c r="L18179" t="str">
        <f t="shared" si="283"/>
        <v>Clean Technology</v>
      </c>
    </row>
    <row r="18180" spans="1:12" x14ac:dyDescent="0.25">
      <c r="A18180" t="s">
        <v>65407</v>
      </c>
      <c r="B18180" t="s">
        <v>65408</v>
      </c>
      <c r="C18180" t="s">
        <v>65409</v>
      </c>
      <c r="D18180" t="s">
        <v>65410</v>
      </c>
      <c r="E18180" t="s">
        <v>14</v>
      </c>
      <c r="F18180" t="s">
        <v>21</v>
      </c>
      <c r="G18180" t="s">
        <v>59</v>
      </c>
      <c r="H18180" t="s">
        <v>60</v>
      </c>
      <c r="I18180" t="s">
        <v>3024</v>
      </c>
      <c r="K18180" t="b">
        <f>IFERROR(VLOOKUP(F18180,english_mapping!A:B,2,FALSE),"NA")</f>
        <v>1</v>
      </c>
      <c r="L18180" t="str">
        <f t="shared" ref="L18180:L18243" si="284">IFERROR(LEFT(D18180,(FIND("|",D18180))-1),D18180)</f>
        <v>Energy Management</v>
      </c>
    </row>
    <row r="18181" spans="1:12" x14ac:dyDescent="0.25">
      <c r="A18181" t="s">
        <v>65411</v>
      </c>
      <c r="B18181" t="s">
        <v>65412</v>
      </c>
      <c r="D18181" t="s">
        <v>65413</v>
      </c>
      <c r="E18181" t="s">
        <v>205</v>
      </c>
      <c r="F18181" t="s">
        <v>21</v>
      </c>
      <c r="G18181" t="s">
        <v>59</v>
      </c>
      <c r="H18181" t="s">
        <v>90</v>
      </c>
      <c r="I18181" t="s">
        <v>2674</v>
      </c>
      <c r="J18181" s="1">
        <v>36892</v>
      </c>
      <c r="K18181" t="b">
        <f>IFERROR(VLOOKUP(F18181,english_mapping!A:B,2,FALSE),"NA")</f>
        <v>1</v>
      </c>
      <c r="L18181" t="str">
        <f t="shared" si="284"/>
        <v>Energy Efficiency</v>
      </c>
    </row>
    <row r="18182" spans="1:12" x14ac:dyDescent="0.25">
      <c r="A18182" t="s">
        <v>65414</v>
      </c>
      <c r="B18182" t="s">
        <v>65415</v>
      </c>
      <c r="D18182" t="s">
        <v>1538</v>
      </c>
      <c r="E18182" t="s">
        <v>14</v>
      </c>
      <c r="F18182" t="s">
        <v>21</v>
      </c>
      <c r="G18182" t="s">
        <v>117</v>
      </c>
      <c r="H18182" t="s">
        <v>535</v>
      </c>
      <c r="I18182" t="s">
        <v>4791</v>
      </c>
      <c r="J18182" s="1">
        <v>40544</v>
      </c>
      <c r="K18182" t="b">
        <f>IFERROR(VLOOKUP(F18182,english_mapping!A:B,2,FALSE),"NA")</f>
        <v>1</v>
      </c>
      <c r="L18182" t="str">
        <f t="shared" si="284"/>
        <v>Security</v>
      </c>
    </row>
    <row r="18183" spans="1:12" x14ac:dyDescent="0.25">
      <c r="A18183" t="s">
        <v>65416</v>
      </c>
      <c r="B18183" t="s">
        <v>65417</v>
      </c>
      <c r="C18183" t="s">
        <v>65418</v>
      </c>
      <c r="D18183" t="s">
        <v>1416</v>
      </c>
      <c r="E18183" t="s">
        <v>109</v>
      </c>
      <c r="F18183" t="s">
        <v>497</v>
      </c>
      <c r="G18183">
        <v>12</v>
      </c>
      <c r="H18183" t="s">
        <v>28969</v>
      </c>
      <c r="I18183" t="s">
        <v>28969</v>
      </c>
      <c r="J18183" s="1">
        <v>39093</v>
      </c>
      <c r="K18183" t="b">
        <f>IFERROR(VLOOKUP(F18183,english_mapping!A:B,2,FALSE),"NA")</f>
        <v>0</v>
      </c>
      <c r="L18183" t="str">
        <f t="shared" si="284"/>
        <v>Semiconductors</v>
      </c>
    </row>
    <row r="18184" spans="1:12" x14ac:dyDescent="0.25">
      <c r="A18184" t="s">
        <v>65419</v>
      </c>
      <c r="B18184" t="s">
        <v>65420</v>
      </c>
      <c r="C18184" t="s">
        <v>65421</v>
      </c>
      <c r="D18184" t="s">
        <v>284</v>
      </c>
      <c r="E18184" t="s">
        <v>14</v>
      </c>
      <c r="F18184" t="s">
        <v>21</v>
      </c>
      <c r="G18184" t="s">
        <v>5938</v>
      </c>
      <c r="H18184" t="s">
        <v>10152</v>
      </c>
      <c r="I18184" t="s">
        <v>13372</v>
      </c>
      <c r="J18184" s="1">
        <v>39814</v>
      </c>
      <c r="K18184" t="b">
        <f>IFERROR(VLOOKUP(F18184,english_mapping!A:B,2,FALSE),"NA")</f>
        <v>1</v>
      </c>
      <c r="L18184" t="str">
        <f t="shared" si="284"/>
        <v>Real Estate</v>
      </c>
    </row>
    <row r="18185" spans="1:12" x14ac:dyDescent="0.25">
      <c r="A18185" t="s">
        <v>65422</v>
      </c>
      <c r="B18185" t="s">
        <v>65423</v>
      </c>
      <c r="C18185" t="s">
        <v>65424</v>
      </c>
      <c r="D18185" t="s">
        <v>780</v>
      </c>
      <c r="E18185" t="s">
        <v>14</v>
      </c>
      <c r="F18185" t="s">
        <v>21</v>
      </c>
      <c r="G18185" t="s">
        <v>154</v>
      </c>
      <c r="H18185" t="s">
        <v>242</v>
      </c>
      <c r="I18185" t="s">
        <v>242</v>
      </c>
      <c r="J18185" s="1">
        <v>40548</v>
      </c>
      <c r="K18185" t="b">
        <f>IFERROR(VLOOKUP(F18185,english_mapping!A:B,2,FALSE),"NA")</f>
        <v>1</v>
      </c>
      <c r="L18185" t="str">
        <f t="shared" si="284"/>
        <v>Clean Technology</v>
      </c>
    </row>
    <row r="18186" spans="1:12" x14ac:dyDescent="0.25">
      <c r="A18186" t="s">
        <v>65425</v>
      </c>
      <c r="B18186" t="s">
        <v>65426</v>
      </c>
      <c r="C18186" t="s">
        <v>65427</v>
      </c>
      <c r="D18186" t="s">
        <v>65428</v>
      </c>
      <c r="E18186" t="s">
        <v>14</v>
      </c>
      <c r="F18186" t="s">
        <v>21</v>
      </c>
      <c r="G18186" t="s">
        <v>101</v>
      </c>
      <c r="H18186" t="s">
        <v>102</v>
      </c>
      <c r="I18186" t="s">
        <v>103</v>
      </c>
      <c r="J18186" s="1">
        <v>40544</v>
      </c>
      <c r="K18186" t="b">
        <f>IFERROR(VLOOKUP(F18186,english_mapping!A:B,2,FALSE),"NA")</f>
        <v>1</v>
      </c>
      <c r="L18186" t="str">
        <f t="shared" si="284"/>
        <v>Analytics</v>
      </c>
    </row>
    <row r="18187" spans="1:12" x14ac:dyDescent="0.25">
      <c r="A18187" t="s">
        <v>65429</v>
      </c>
      <c r="B18187" t="s">
        <v>65430</v>
      </c>
      <c r="C18187" t="s">
        <v>65431</v>
      </c>
      <c r="D18187" t="s">
        <v>780</v>
      </c>
      <c r="E18187" t="s">
        <v>14</v>
      </c>
      <c r="F18187" t="s">
        <v>21</v>
      </c>
      <c r="G18187" t="s">
        <v>1262</v>
      </c>
      <c r="H18187" t="s">
        <v>1263</v>
      </c>
      <c r="I18187" t="s">
        <v>9995</v>
      </c>
      <c r="J18187" s="1">
        <v>33604</v>
      </c>
      <c r="K18187" t="b">
        <f>IFERROR(VLOOKUP(F18187,english_mapping!A:B,2,FALSE),"NA")</f>
        <v>1</v>
      </c>
      <c r="L18187" t="str">
        <f t="shared" si="284"/>
        <v>Clean Technology</v>
      </c>
    </row>
    <row r="18188" spans="1:12" x14ac:dyDescent="0.25">
      <c r="A18188" t="s">
        <v>65432</v>
      </c>
      <c r="B18188" t="s">
        <v>65430</v>
      </c>
      <c r="C18188" t="s">
        <v>65433</v>
      </c>
      <c r="D18188" t="s">
        <v>13758</v>
      </c>
      <c r="E18188" t="s">
        <v>205</v>
      </c>
      <c r="F18188" t="s">
        <v>21</v>
      </c>
      <c r="G18188" t="s">
        <v>285</v>
      </c>
      <c r="H18188" t="s">
        <v>587</v>
      </c>
      <c r="I18188" t="s">
        <v>587</v>
      </c>
      <c r="K18188" t="b">
        <f>IFERROR(VLOOKUP(F18188,english_mapping!A:B,2,FALSE),"NA")</f>
        <v>1</v>
      </c>
      <c r="L18188" t="str">
        <f t="shared" si="284"/>
        <v>Services</v>
      </c>
    </row>
    <row r="18189" spans="1:12" x14ac:dyDescent="0.25">
      <c r="A18189" t="s">
        <v>65434</v>
      </c>
      <c r="B18189" t="s">
        <v>65435</v>
      </c>
      <c r="C18189" t="s">
        <v>65436</v>
      </c>
      <c r="D18189" t="s">
        <v>7754</v>
      </c>
      <c r="E18189" t="s">
        <v>14</v>
      </c>
      <c r="F18189" t="s">
        <v>21</v>
      </c>
      <c r="G18189" t="s">
        <v>131</v>
      </c>
      <c r="H18189" t="s">
        <v>132</v>
      </c>
      <c r="I18189" t="s">
        <v>1139</v>
      </c>
      <c r="J18189" s="1">
        <v>40544</v>
      </c>
      <c r="K18189" t="b">
        <f>IFERROR(VLOOKUP(F18189,english_mapping!A:B,2,FALSE),"NA")</f>
        <v>1</v>
      </c>
      <c r="L18189" t="str">
        <f t="shared" si="284"/>
        <v>Energy</v>
      </c>
    </row>
    <row r="18190" spans="1:12" x14ac:dyDescent="0.25">
      <c r="A18190" t="s">
        <v>65437</v>
      </c>
      <c r="B18190" t="s">
        <v>65438</v>
      </c>
      <c r="C18190" t="s">
        <v>65439</v>
      </c>
      <c r="D18190" t="s">
        <v>780</v>
      </c>
      <c r="E18190" t="s">
        <v>14</v>
      </c>
      <c r="F18190" t="s">
        <v>21</v>
      </c>
      <c r="G18190" t="s">
        <v>1383</v>
      </c>
      <c r="H18190" t="s">
        <v>1384</v>
      </c>
      <c r="I18190" t="s">
        <v>1384</v>
      </c>
      <c r="J18190" t="s">
        <v>65440</v>
      </c>
      <c r="K18190" t="b">
        <f>IFERROR(VLOOKUP(F18190,english_mapping!A:B,2,FALSE),"NA")</f>
        <v>1</v>
      </c>
      <c r="L18190" t="str">
        <f t="shared" si="284"/>
        <v>Clean Technology</v>
      </c>
    </row>
    <row r="18191" spans="1:12" x14ac:dyDescent="0.25">
      <c r="A18191" t="s">
        <v>65441</v>
      </c>
      <c r="B18191" t="s">
        <v>65442</v>
      </c>
      <c r="C18191" t="s">
        <v>65443</v>
      </c>
      <c r="D18191" t="s">
        <v>65</v>
      </c>
      <c r="E18191" t="s">
        <v>14</v>
      </c>
      <c r="F18191" t="s">
        <v>21</v>
      </c>
      <c r="G18191" t="s">
        <v>84</v>
      </c>
      <c r="H18191" t="s">
        <v>11506</v>
      </c>
      <c r="I18191" t="s">
        <v>60340</v>
      </c>
      <c r="J18191" s="1">
        <v>33970</v>
      </c>
      <c r="K18191" t="b">
        <f>IFERROR(VLOOKUP(F18191,english_mapping!A:B,2,FALSE),"NA")</f>
        <v>1</v>
      </c>
      <c r="L18191" t="str">
        <f t="shared" si="284"/>
        <v>Mobile</v>
      </c>
    </row>
    <row r="18192" spans="1:12" x14ac:dyDescent="0.25">
      <c r="A18192" t="s">
        <v>65444</v>
      </c>
      <c r="B18192" t="s">
        <v>65445</v>
      </c>
      <c r="E18192" t="s">
        <v>205</v>
      </c>
      <c r="K18192" t="str">
        <f>IFERROR(VLOOKUP(F18192,english_mapping!A:B,2,FALSE),"NA")</f>
        <v>NA</v>
      </c>
      <c r="L18192">
        <f t="shared" si="284"/>
        <v>0</v>
      </c>
    </row>
    <row r="18193" spans="1:12" x14ac:dyDescent="0.25">
      <c r="A18193" t="s">
        <v>65446</v>
      </c>
      <c r="B18193" t="s">
        <v>65447</v>
      </c>
      <c r="C18193" t="s">
        <v>65448</v>
      </c>
      <c r="D18193" t="s">
        <v>70</v>
      </c>
      <c r="E18193" t="s">
        <v>14</v>
      </c>
      <c r="F18193" t="s">
        <v>21</v>
      </c>
      <c r="G18193" t="s">
        <v>59</v>
      </c>
      <c r="H18193" t="s">
        <v>60</v>
      </c>
      <c r="I18193" t="s">
        <v>66</v>
      </c>
      <c r="J18193" s="1">
        <v>41282</v>
      </c>
      <c r="K18193" t="b">
        <f>IFERROR(VLOOKUP(F18193,english_mapping!A:B,2,FALSE),"NA")</f>
        <v>1</v>
      </c>
      <c r="L18193" t="str">
        <f t="shared" si="284"/>
        <v>E-Commerce</v>
      </c>
    </row>
    <row r="18194" spans="1:12" x14ac:dyDescent="0.25">
      <c r="A18194" t="s">
        <v>65449</v>
      </c>
      <c r="B18194" t="s">
        <v>65450</v>
      </c>
      <c r="C18194" t="s">
        <v>65451</v>
      </c>
      <c r="D18194" t="s">
        <v>780</v>
      </c>
      <c r="E18194" t="s">
        <v>14</v>
      </c>
      <c r="F18194" t="s">
        <v>21</v>
      </c>
      <c r="G18194" t="s">
        <v>154</v>
      </c>
      <c r="H18194" t="s">
        <v>242</v>
      </c>
      <c r="I18194" t="s">
        <v>1753</v>
      </c>
      <c r="J18194" s="1">
        <v>39814</v>
      </c>
      <c r="K18194" t="b">
        <f>IFERROR(VLOOKUP(F18194,english_mapping!A:B,2,FALSE),"NA")</f>
        <v>1</v>
      </c>
      <c r="L18194" t="str">
        <f t="shared" si="284"/>
        <v>Clean Technology</v>
      </c>
    </row>
    <row r="18195" spans="1:12" x14ac:dyDescent="0.25">
      <c r="A18195" t="s">
        <v>65452</v>
      </c>
      <c r="B18195" t="s">
        <v>65453</v>
      </c>
      <c r="C18195" t="s">
        <v>65454</v>
      </c>
      <c r="D18195" t="s">
        <v>780</v>
      </c>
      <c r="E18195" t="s">
        <v>14</v>
      </c>
      <c r="F18195" t="s">
        <v>124</v>
      </c>
      <c r="G18195" t="s">
        <v>125</v>
      </c>
      <c r="H18195" t="s">
        <v>126</v>
      </c>
      <c r="I18195" t="s">
        <v>126</v>
      </c>
      <c r="J18195" s="1">
        <v>40544</v>
      </c>
      <c r="K18195" t="b">
        <f>IFERROR(VLOOKUP(F18195,english_mapping!A:B,2,FALSE),"NA")</f>
        <v>1</v>
      </c>
      <c r="L18195" t="str">
        <f t="shared" si="284"/>
        <v>Clean Technology</v>
      </c>
    </row>
    <row r="18196" spans="1:12" x14ac:dyDescent="0.25">
      <c r="A18196" t="s">
        <v>65455</v>
      </c>
      <c r="B18196" t="s">
        <v>65456</v>
      </c>
      <c r="C18196" t="s">
        <v>65457</v>
      </c>
      <c r="D18196" t="s">
        <v>780</v>
      </c>
      <c r="E18196" t="s">
        <v>109</v>
      </c>
      <c r="F18196" t="s">
        <v>21</v>
      </c>
      <c r="G18196" t="s">
        <v>101</v>
      </c>
      <c r="H18196" t="s">
        <v>102</v>
      </c>
      <c r="I18196" t="s">
        <v>5448</v>
      </c>
      <c r="J18196" s="1">
        <v>39083</v>
      </c>
      <c r="K18196" t="b">
        <f>IFERROR(VLOOKUP(F18196,english_mapping!A:B,2,FALSE),"NA")</f>
        <v>1</v>
      </c>
      <c r="L18196" t="str">
        <f t="shared" si="284"/>
        <v>Clean Technology</v>
      </c>
    </row>
    <row r="18197" spans="1:12" x14ac:dyDescent="0.25">
      <c r="A18197" t="s">
        <v>65458</v>
      </c>
      <c r="B18197" t="s">
        <v>65459</v>
      </c>
      <c r="C18197" t="s">
        <v>65460</v>
      </c>
      <c r="D18197" t="s">
        <v>65461</v>
      </c>
      <c r="E18197" t="s">
        <v>14</v>
      </c>
      <c r="F18197" t="s">
        <v>21</v>
      </c>
      <c r="G18197" t="s">
        <v>154</v>
      </c>
      <c r="H18197" t="s">
        <v>242</v>
      </c>
      <c r="I18197" t="s">
        <v>242</v>
      </c>
      <c r="J18197" s="1">
        <v>40092</v>
      </c>
      <c r="K18197" t="b">
        <f>IFERROR(VLOOKUP(F18197,english_mapping!A:B,2,FALSE),"NA")</f>
        <v>1</v>
      </c>
      <c r="L18197" t="str">
        <f t="shared" si="284"/>
        <v>Clean Technology</v>
      </c>
    </row>
    <row r="18198" spans="1:12" x14ac:dyDescent="0.25">
      <c r="A18198" t="s">
        <v>65462</v>
      </c>
      <c r="B18198" t="s">
        <v>65463</v>
      </c>
      <c r="C18198" t="s">
        <v>65464</v>
      </c>
      <c r="D18198" t="s">
        <v>38</v>
      </c>
      <c r="E18198" t="s">
        <v>14</v>
      </c>
      <c r="F18198" t="s">
        <v>21</v>
      </c>
      <c r="G18198" t="s">
        <v>138</v>
      </c>
      <c r="H18198" t="s">
        <v>139</v>
      </c>
      <c r="I18198" t="s">
        <v>139</v>
      </c>
      <c r="J18198" t="s">
        <v>65465</v>
      </c>
      <c r="K18198" t="b">
        <f>IFERROR(VLOOKUP(F18198,english_mapping!A:B,2,FALSE),"NA")</f>
        <v>1</v>
      </c>
      <c r="L18198" t="str">
        <f t="shared" si="284"/>
        <v>Software</v>
      </c>
    </row>
    <row r="18199" spans="1:12" x14ac:dyDescent="0.25">
      <c r="A18199" t="s">
        <v>65466</v>
      </c>
      <c r="B18199" t="s">
        <v>65467</v>
      </c>
      <c r="D18199" t="s">
        <v>65468</v>
      </c>
      <c r="E18199" t="s">
        <v>205</v>
      </c>
      <c r="J18199" s="1">
        <v>41426</v>
      </c>
      <c r="K18199" t="str">
        <f>IFERROR(VLOOKUP(F18199,english_mapping!A:B,2,FALSE),"NA")</f>
        <v>NA</v>
      </c>
      <c r="L18199" t="str">
        <f t="shared" si="284"/>
        <v>Mobile Games</v>
      </c>
    </row>
    <row r="18200" spans="1:12" x14ac:dyDescent="0.25">
      <c r="A18200" t="s">
        <v>65469</v>
      </c>
      <c r="B18200" t="s">
        <v>65470</v>
      </c>
      <c r="C18200" t="s">
        <v>65471</v>
      </c>
      <c r="D18200" t="s">
        <v>780</v>
      </c>
      <c r="E18200" t="s">
        <v>14</v>
      </c>
      <c r="F18200" t="s">
        <v>21</v>
      </c>
      <c r="G18200" t="s">
        <v>154</v>
      </c>
      <c r="H18200" t="s">
        <v>3426</v>
      </c>
      <c r="I18200" t="s">
        <v>49317</v>
      </c>
      <c r="K18200" t="b">
        <f>IFERROR(VLOOKUP(F18200,english_mapping!A:B,2,FALSE),"NA")</f>
        <v>1</v>
      </c>
      <c r="L18200" t="str">
        <f t="shared" si="284"/>
        <v>Clean Technology</v>
      </c>
    </row>
    <row r="18201" spans="1:12" x14ac:dyDescent="0.25">
      <c r="A18201" t="s">
        <v>65472</v>
      </c>
      <c r="B18201" t="s">
        <v>65473</v>
      </c>
      <c r="C18201" t="s">
        <v>65474</v>
      </c>
      <c r="D18201" t="s">
        <v>65475</v>
      </c>
      <c r="E18201" t="s">
        <v>14</v>
      </c>
      <c r="F18201" t="s">
        <v>21</v>
      </c>
      <c r="G18201" t="s">
        <v>1035</v>
      </c>
      <c r="H18201" t="s">
        <v>9018</v>
      </c>
      <c r="I18201" t="s">
        <v>9018</v>
      </c>
      <c r="J18201" s="1">
        <v>37990</v>
      </c>
      <c r="K18201" t="b">
        <f>IFERROR(VLOOKUP(F18201,english_mapping!A:B,2,FALSE),"NA")</f>
        <v>1</v>
      </c>
      <c r="L18201" t="str">
        <f t="shared" si="284"/>
        <v>E-Commerce</v>
      </c>
    </row>
    <row r="18202" spans="1:12" x14ac:dyDescent="0.25">
      <c r="A18202" t="s">
        <v>65476</v>
      </c>
      <c r="B18202" t="s">
        <v>65477</v>
      </c>
      <c r="C18202" t="s">
        <v>65478</v>
      </c>
      <c r="D18202" t="s">
        <v>780</v>
      </c>
      <c r="E18202" t="s">
        <v>109</v>
      </c>
      <c r="K18202" t="str">
        <f>IFERROR(VLOOKUP(F18202,english_mapping!A:B,2,FALSE),"NA")</f>
        <v>NA</v>
      </c>
      <c r="L18202" t="str">
        <f t="shared" si="284"/>
        <v>Clean Technology</v>
      </c>
    </row>
    <row r="18203" spans="1:12" x14ac:dyDescent="0.25">
      <c r="A18203" t="s">
        <v>65479</v>
      </c>
      <c r="B18203" t="s">
        <v>65480</v>
      </c>
      <c r="C18203" t="s">
        <v>65481</v>
      </c>
      <c r="D18203" t="s">
        <v>780</v>
      </c>
      <c r="E18203" t="s">
        <v>14</v>
      </c>
      <c r="F18203" t="s">
        <v>52</v>
      </c>
      <c r="G18203" t="s">
        <v>3417</v>
      </c>
      <c r="H18203" t="s">
        <v>3418</v>
      </c>
      <c r="I18203" t="s">
        <v>3419</v>
      </c>
      <c r="J18203" s="1">
        <v>36526</v>
      </c>
      <c r="K18203" t="b">
        <f>IFERROR(VLOOKUP(F18203,english_mapping!A:B,2,FALSE),"NA")</f>
        <v>1</v>
      </c>
      <c r="L18203" t="str">
        <f t="shared" si="284"/>
        <v>Clean Technology</v>
      </c>
    </row>
    <row r="18204" spans="1:12" x14ac:dyDescent="0.25">
      <c r="A18204" t="s">
        <v>65482</v>
      </c>
      <c r="B18204" t="s">
        <v>65483</v>
      </c>
      <c r="D18204" t="s">
        <v>755</v>
      </c>
      <c r="E18204" t="s">
        <v>701</v>
      </c>
      <c r="F18204" t="s">
        <v>21</v>
      </c>
      <c r="G18204" t="s">
        <v>1300</v>
      </c>
      <c r="H18204" t="s">
        <v>1301</v>
      </c>
      <c r="I18204" t="s">
        <v>36425</v>
      </c>
      <c r="J18204" s="1">
        <v>31413</v>
      </c>
      <c r="K18204" t="b">
        <f>IFERROR(VLOOKUP(F18204,english_mapping!A:B,2,FALSE),"NA")</f>
        <v>1</v>
      </c>
      <c r="L18204" t="str">
        <f t="shared" si="284"/>
        <v>Hardware + Software</v>
      </c>
    </row>
    <row r="18205" spans="1:12" x14ac:dyDescent="0.25">
      <c r="A18205" t="s">
        <v>65484</v>
      </c>
      <c r="B18205" t="s">
        <v>65485</v>
      </c>
      <c r="C18205" t="s">
        <v>65486</v>
      </c>
      <c r="D18205" t="s">
        <v>38627</v>
      </c>
      <c r="E18205" t="s">
        <v>14</v>
      </c>
      <c r="F18205" t="s">
        <v>21</v>
      </c>
      <c r="G18205" t="s">
        <v>1360</v>
      </c>
      <c r="H18205" t="s">
        <v>1361</v>
      </c>
      <c r="I18205" t="s">
        <v>14412</v>
      </c>
      <c r="J18205" s="1">
        <v>40179</v>
      </c>
      <c r="K18205" t="b">
        <f>IFERROR(VLOOKUP(F18205,english_mapping!A:B,2,FALSE),"NA")</f>
        <v>1</v>
      </c>
      <c r="L18205" t="str">
        <f t="shared" si="284"/>
        <v>Utilities</v>
      </c>
    </row>
    <row r="18206" spans="1:12" x14ac:dyDescent="0.25">
      <c r="A18206" t="s">
        <v>65487</v>
      </c>
      <c r="B18206" t="s">
        <v>65488</v>
      </c>
      <c r="C18206" t="s">
        <v>65489</v>
      </c>
      <c r="D18206" t="s">
        <v>780</v>
      </c>
      <c r="E18206" t="s">
        <v>14</v>
      </c>
      <c r="F18206" t="s">
        <v>52</v>
      </c>
      <c r="G18206" t="s">
        <v>200</v>
      </c>
      <c r="H18206" t="s">
        <v>201</v>
      </c>
      <c r="I18206" t="s">
        <v>201</v>
      </c>
      <c r="J18206" s="1">
        <v>39448</v>
      </c>
      <c r="K18206" t="b">
        <f>IFERROR(VLOOKUP(F18206,english_mapping!A:B,2,FALSE),"NA")</f>
        <v>1</v>
      </c>
      <c r="L18206" t="str">
        <f t="shared" si="284"/>
        <v>Clean Technology</v>
      </c>
    </row>
    <row r="18207" spans="1:12" x14ac:dyDescent="0.25">
      <c r="A18207" t="s">
        <v>65490</v>
      </c>
      <c r="B18207" t="s">
        <v>65491</v>
      </c>
      <c r="C18207" t="s">
        <v>65492</v>
      </c>
      <c r="D18207" t="s">
        <v>38</v>
      </c>
      <c r="E18207" t="s">
        <v>14</v>
      </c>
      <c r="F18207" t="s">
        <v>21</v>
      </c>
      <c r="G18207" t="s">
        <v>154</v>
      </c>
      <c r="H18207" t="s">
        <v>242</v>
      </c>
      <c r="I18207" t="s">
        <v>326</v>
      </c>
      <c r="J18207" s="1">
        <v>39083</v>
      </c>
      <c r="K18207" t="b">
        <f>IFERROR(VLOOKUP(F18207,english_mapping!A:B,2,FALSE),"NA")</f>
        <v>1</v>
      </c>
      <c r="L18207" t="str">
        <f t="shared" si="284"/>
        <v>Software</v>
      </c>
    </row>
    <row r="18208" spans="1:12" x14ac:dyDescent="0.25">
      <c r="A18208" t="s">
        <v>65493</v>
      </c>
      <c r="B18208" t="s">
        <v>65494</v>
      </c>
      <c r="C18208" t="s">
        <v>65495</v>
      </c>
      <c r="D18208" t="s">
        <v>65496</v>
      </c>
      <c r="E18208" t="s">
        <v>701</v>
      </c>
      <c r="F18208" t="s">
        <v>21</v>
      </c>
      <c r="G18208" t="s">
        <v>154</v>
      </c>
      <c r="H18208" t="s">
        <v>242</v>
      </c>
      <c r="I18208" t="s">
        <v>242</v>
      </c>
      <c r="J18208" s="1">
        <v>36892</v>
      </c>
      <c r="K18208" t="b">
        <f>IFERROR(VLOOKUP(F18208,english_mapping!A:B,2,FALSE),"NA")</f>
        <v>1</v>
      </c>
      <c r="L18208" t="str">
        <f t="shared" si="284"/>
        <v>Clean Energy</v>
      </c>
    </row>
    <row r="18209" spans="1:12" x14ac:dyDescent="0.25">
      <c r="A18209" t="s">
        <v>65497</v>
      </c>
      <c r="B18209" t="s">
        <v>65498</v>
      </c>
      <c r="C18209" t="s">
        <v>65499</v>
      </c>
      <c r="D18209" t="s">
        <v>51</v>
      </c>
      <c r="E18209" t="s">
        <v>14</v>
      </c>
      <c r="F18209" t="s">
        <v>21</v>
      </c>
      <c r="G18209" t="s">
        <v>490</v>
      </c>
      <c r="H18209" t="s">
        <v>921</v>
      </c>
      <c r="I18209" t="s">
        <v>65500</v>
      </c>
      <c r="J18209" s="1">
        <v>40912</v>
      </c>
      <c r="K18209" t="b">
        <f>IFERROR(VLOOKUP(F18209,english_mapping!A:B,2,FALSE),"NA")</f>
        <v>1</v>
      </c>
      <c r="L18209" t="str">
        <f t="shared" si="284"/>
        <v>Biotechnology</v>
      </c>
    </row>
    <row r="18210" spans="1:12" x14ac:dyDescent="0.25">
      <c r="A18210" t="s">
        <v>65501</v>
      </c>
      <c r="B18210" t="s">
        <v>65502</v>
      </c>
      <c r="C18210" t="s">
        <v>65503</v>
      </c>
      <c r="D18210" t="s">
        <v>780</v>
      </c>
      <c r="E18210" t="s">
        <v>14</v>
      </c>
      <c r="F18210" t="s">
        <v>21</v>
      </c>
      <c r="G18210" t="s">
        <v>6276</v>
      </c>
      <c r="H18210" t="s">
        <v>6591</v>
      </c>
      <c r="I18210" t="s">
        <v>6591</v>
      </c>
      <c r="K18210" t="b">
        <f>IFERROR(VLOOKUP(F18210,english_mapping!A:B,2,FALSE),"NA")</f>
        <v>1</v>
      </c>
      <c r="L18210" t="str">
        <f t="shared" si="284"/>
        <v>Clean Technology</v>
      </c>
    </row>
    <row r="18211" spans="1:12" x14ac:dyDescent="0.25">
      <c r="A18211" t="s">
        <v>65504</v>
      </c>
      <c r="B18211" t="s">
        <v>65505</v>
      </c>
      <c r="C18211" t="s">
        <v>65506</v>
      </c>
      <c r="D18211" t="s">
        <v>8726</v>
      </c>
      <c r="E18211" t="s">
        <v>14</v>
      </c>
      <c r="F18211" t="s">
        <v>21</v>
      </c>
      <c r="G18211" t="s">
        <v>94</v>
      </c>
      <c r="H18211" t="s">
        <v>95</v>
      </c>
      <c r="I18211" t="s">
        <v>9870</v>
      </c>
      <c r="J18211" t="s">
        <v>65507</v>
      </c>
      <c r="K18211" t="b">
        <f>IFERROR(VLOOKUP(F18211,english_mapping!A:B,2,FALSE),"NA")</f>
        <v>1</v>
      </c>
      <c r="L18211" t="str">
        <f t="shared" si="284"/>
        <v>Electronics</v>
      </c>
    </row>
    <row r="18212" spans="1:12" x14ac:dyDescent="0.25">
      <c r="A18212" t="s">
        <v>65508</v>
      </c>
      <c r="B18212" t="s">
        <v>65509</v>
      </c>
      <c r="C18212" t="s">
        <v>65510</v>
      </c>
      <c r="D18212" t="s">
        <v>65511</v>
      </c>
      <c r="E18212" t="s">
        <v>205</v>
      </c>
      <c r="J18212" s="1">
        <v>42005</v>
      </c>
      <c r="K18212" t="str">
        <f>IFERROR(VLOOKUP(F18212,english_mapping!A:B,2,FALSE),"NA")</f>
        <v>NA</v>
      </c>
      <c r="L18212" t="str">
        <f t="shared" si="284"/>
        <v>Energy Efficiency</v>
      </c>
    </row>
    <row r="18213" spans="1:12" x14ac:dyDescent="0.25">
      <c r="A18213" t="s">
        <v>65512</v>
      </c>
      <c r="B18213" t="s">
        <v>65513</v>
      </c>
      <c r="C18213" t="s">
        <v>65514</v>
      </c>
      <c r="D18213" t="s">
        <v>572</v>
      </c>
      <c r="E18213" t="s">
        <v>14</v>
      </c>
      <c r="K18213" t="str">
        <f>IFERROR(VLOOKUP(F18213,english_mapping!A:B,2,FALSE),"NA")</f>
        <v>NA</v>
      </c>
      <c r="L18213" t="str">
        <f t="shared" si="284"/>
        <v>Fitness</v>
      </c>
    </row>
    <row r="18214" spans="1:12" x14ac:dyDescent="0.25">
      <c r="A18214" t="s">
        <v>65515</v>
      </c>
      <c r="B18214" t="s">
        <v>65516</v>
      </c>
      <c r="C18214" t="s">
        <v>65517</v>
      </c>
      <c r="D18214" t="s">
        <v>356</v>
      </c>
      <c r="E18214" t="s">
        <v>14</v>
      </c>
      <c r="F18214" t="s">
        <v>712</v>
      </c>
      <c r="G18214">
        <v>4</v>
      </c>
      <c r="H18214" t="s">
        <v>4776</v>
      </c>
      <c r="I18214" t="s">
        <v>65518</v>
      </c>
      <c r="J18214" s="1">
        <v>29221</v>
      </c>
      <c r="K18214" t="b">
        <f>IFERROR(VLOOKUP(F18214,english_mapping!A:B,2,FALSE),"NA")</f>
        <v>0</v>
      </c>
      <c r="L18214" t="str">
        <f t="shared" si="284"/>
        <v>Manufacturing</v>
      </c>
    </row>
    <row r="18215" spans="1:12" x14ac:dyDescent="0.25">
      <c r="A18215" t="s">
        <v>65519</v>
      </c>
      <c r="B18215" t="s">
        <v>65520</v>
      </c>
      <c r="C18215" t="s">
        <v>65521</v>
      </c>
      <c r="D18215" t="s">
        <v>780</v>
      </c>
      <c r="E18215" t="s">
        <v>14</v>
      </c>
      <c r="F18215" t="s">
        <v>21</v>
      </c>
      <c r="G18215" t="s">
        <v>655</v>
      </c>
      <c r="H18215" t="s">
        <v>656</v>
      </c>
      <c r="I18215" t="s">
        <v>656</v>
      </c>
      <c r="J18215" s="1">
        <v>33604</v>
      </c>
      <c r="K18215" t="b">
        <f>IFERROR(VLOOKUP(F18215,english_mapping!A:B,2,FALSE),"NA")</f>
        <v>1</v>
      </c>
      <c r="L18215" t="str">
        <f t="shared" si="284"/>
        <v>Clean Technology</v>
      </c>
    </row>
    <row r="18216" spans="1:12" x14ac:dyDescent="0.25">
      <c r="A18216" t="s">
        <v>65522</v>
      </c>
      <c r="B18216" t="s">
        <v>65523</v>
      </c>
      <c r="C18216" t="s">
        <v>65524</v>
      </c>
      <c r="D18216" t="s">
        <v>65525</v>
      </c>
      <c r="E18216" t="s">
        <v>14</v>
      </c>
      <c r="F18216" t="s">
        <v>161</v>
      </c>
      <c r="G18216" t="s">
        <v>162</v>
      </c>
      <c r="H18216" t="s">
        <v>163</v>
      </c>
      <c r="I18216" t="s">
        <v>12311</v>
      </c>
      <c r="J18216" t="s">
        <v>65526</v>
      </c>
      <c r="K18216" t="b">
        <f>IFERROR(VLOOKUP(F18216,english_mapping!A:B,2,FALSE),"NA")</f>
        <v>0</v>
      </c>
      <c r="L18216" t="str">
        <f t="shared" si="284"/>
        <v>Energy Efficiency</v>
      </c>
    </row>
    <row r="18217" spans="1:12" x14ac:dyDescent="0.25">
      <c r="A18217" t="s">
        <v>65527</v>
      </c>
      <c r="B18217" t="s">
        <v>65528</v>
      </c>
      <c r="C18217" t="s">
        <v>65529</v>
      </c>
      <c r="D18217" t="s">
        <v>65530</v>
      </c>
      <c r="E18217" t="s">
        <v>14</v>
      </c>
      <c r="J18217" t="s">
        <v>37338</v>
      </c>
      <c r="K18217" t="str">
        <f>IFERROR(VLOOKUP(F18217,english_mapping!A:B,2,FALSE),"NA")</f>
        <v>NA</v>
      </c>
      <c r="L18217" t="str">
        <f t="shared" si="284"/>
        <v>Analytics</v>
      </c>
    </row>
    <row r="18218" spans="1:12" x14ac:dyDescent="0.25">
      <c r="A18218" t="s">
        <v>65531</v>
      </c>
      <c r="B18218" t="s">
        <v>65532</v>
      </c>
      <c r="C18218" t="s">
        <v>65533</v>
      </c>
      <c r="D18218" t="s">
        <v>356</v>
      </c>
      <c r="E18218" t="s">
        <v>14</v>
      </c>
      <c r="F18218" t="s">
        <v>21</v>
      </c>
      <c r="G18218" t="s">
        <v>553</v>
      </c>
      <c r="H18218" t="s">
        <v>554</v>
      </c>
      <c r="I18218" t="s">
        <v>7338</v>
      </c>
      <c r="J18218" s="1">
        <v>38718</v>
      </c>
      <c r="K18218" t="b">
        <f>IFERROR(VLOOKUP(F18218,english_mapping!A:B,2,FALSE),"NA")</f>
        <v>1</v>
      </c>
      <c r="L18218" t="str">
        <f t="shared" si="284"/>
        <v>Manufacturing</v>
      </c>
    </row>
    <row r="18219" spans="1:12" x14ac:dyDescent="0.25">
      <c r="A18219" t="s">
        <v>65534</v>
      </c>
      <c r="B18219" t="s">
        <v>65535</v>
      </c>
      <c r="C18219" t="s">
        <v>65536</v>
      </c>
      <c r="D18219" t="s">
        <v>780</v>
      </c>
      <c r="E18219" t="s">
        <v>14</v>
      </c>
      <c r="F18219" t="s">
        <v>21</v>
      </c>
      <c r="G18219" t="s">
        <v>59</v>
      </c>
      <c r="H18219" t="s">
        <v>60</v>
      </c>
      <c r="I18219" t="s">
        <v>1128</v>
      </c>
      <c r="J18219" s="1">
        <v>39448</v>
      </c>
      <c r="K18219" t="b">
        <f>IFERROR(VLOOKUP(F18219,english_mapping!A:B,2,FALSE),"NA")</f>
        <v>1</v>
      </c>
      <c r="L18219" t="str">
        <f t="shared" si="284"/>
        <v>Clean Technology</v>
      </c>
    </row>
    <row r="18220" spans="1:12" x14ac:dyDescent="0.25">
      <c r="A18220" t="s">
        <v>65537</v>
      </c>
      <c r="B18220" t="s">
        <v>65538</v>
      </c>
      <c r="C18220" t="s">
        <v>65539</v>
      </c>
      <c r="D18220" t="s">
        <v>65540</v>
      </c>
      <c r="E18220" t="s">
        <v>14</v>
      </c>
      <c r="F18220" t="s">
        <v>21</v>
      </c>
      <c r="G18220" t="s">
        <v>59</v>
      </c>
      <c r="H18220" t="s">
        <v>90</v>
      </c>
      <c r="I18220" t="s">
        <v>375</v>
      </c>
      <c r="J18220" s="1">
        <v>40909</v>
      </c>
      <c r="K18220" t="b">
        <f>IFERROR(VLOOKUP(F18220,english_mapping!A:B,2,FALSE),"NA")</f>
        <v>1</v>
      </c>
      <c r="L18220" t="str">
        <f t="shared" si="284"/>
        <v>Analytics</v>
      </c>
    </row>
    <row r="18221" spans="1:12" x14ac:dyDescent="0.25">
      <c r="A18221" t="s">
        <v>65541</v>
      </c>
      <c r="B18221" t="s">
        <v>65542</v>
      </c>
      <c r="C18221" t="s">
        <v>65543</v>
      </c>
      <c r="D18221" t="s">
        <v>51</v>
      </c>
      <c r="E18221" t="s">
        <v>14</v>
      </c>
      <c r="F18221" t="s">
        <v>21</v>
      </c>
      <c r="G18221" t="s">
        <v>59</v>
      </c>
      <c r="H18221" t="s">
        <v>60</v>
      </c>
      <c r="I18221" t="s">
        <v>1128</v>
      </c>
      <c r="J18221" s="1">
        <v>36526</v>
      </c>
      <c r="K18221" t="b">
        <f>IFERROR(VLOOKUP(F18221,english_mapping!A:B,2,FALSE),"NA")</f>
        <v>1</v>
      </c>
      <c r="L18221" t="str">
        <f t="shared" si="284"/>
        <v>Biotechnology</v>
      </c>
    </row>
    <row r="18222" spans="1:12" x14ac:dyDescent="0.25">
      <c r="A18222" t="s">
        <v>65544</v>
      </c>
      <c r="B18222" t="s">
        <v>65545</v>
      </c>
      <c r="C18222" t="s">
        <v>65546</v>
      </c>
      <c r="D18222" t="s">
        <v>780</v>
      </c>
      <c r="E18222" t="s">
        <v>14</v>
      </c>
      <c r="F18222" t="s">
        <v>21</v>
      </c>
      <c r="G18222" t="s">
        <v>59</v>
      </c>
      <c r="H18222" t="s">
        <v>987</v>
      </c>
      <c r="I18222" t="s">
        <v>988</v>
      </c>
      <c r="J18222" s="1">
        <v>38718</v>
      </c>
      <c r="K18222" t="b">
        <f>IFERROR(VLOOKUP(F18222,english_mapping!A:B,2,FALSE),"NA")</f>
        <v>1</v>
      </c>
      <c r="L18222" t="str">
        <f t="shared" si="284"/>
        <v>Clean Technology</v>
      </c>
    </row>
    <row r="18223" spans="1:12" x14ac:dyDescent="0.25">
      <c r="A18223" t="s">
        <v>65547</v>
      </c>
      <c r="B18223" t="s">
        <v>65548</v>
      </c>
      <c r="C18223" t="s">
        <v>65549</v>
      </c>
      <c r="D18223" t="s">
        <v>65550</v>
      </c>
      <c r="E18223" t="s">
        <v>14</v>
      </c>
      <c r="F18223" t="s">
        <v>2175</v>
      </c>
      <c r="G18223">
        <v>13</v>
      </c>
      <c r="H18223" t="s">
        <v>2176</v>
      </c>
      <c r="I18223" t="s">
        <v>2177</v>
      </c>
      <c r="J18223" s="1">
        <v>40188</v>
      </c>
      <c r="K18223" t="b">
        <f>IFERROR(VLOOKUP(F18223,english_mapping!A:B,2,FALSE),"NA")</f>
        <v>0</v>
      </c>
      <c r="L18223" t="str">
        <f t="shared" si="284"/>
        <v>Clean Technology</v>
      </c>
    </row>
    <row r="18224" spans="1:12" x14ac:dyDescent="0.25">
      <c r="A18224" t="s">
        <v>65551</v>
      </c>
      <c r="B18224" t="s">
        <v>65552</v>
      </c>
      <c r="C18224" t="s">
        <v>65553</v>
      </c>
      <c r="D18224" t="s">
        <v>51</v>
      </c>
      <c r="E18224" t="s">
        <v>14</v>
      </c>
      <c r="F18224" t="s">
        <v>21</v>
      </c>
      <c r="G18224" t="s">
        <v>154</v>
      </c>
      <c r="H18224" t="s">
        <v>242</v>
      </c>
      <c r="I18224" t="s">
        <v>242</v>
      </c>
      <c r="J18224" s="1">
        <v>40544</v>
      </c>
      <c r="K18224" t="b">
        <f>IFERROR(VLOOKUP(F18224,english_mapping!A:B,2,FALSE),"NA")</f>
        <v>1</v>
      </c>
      <c r="L18224" t="str">
        <f t="shared" si="284"/>
        <v>Biotechnology</v>
      </c>
    </row>
    <row r="18225" spans="1:12" x14ac:dyDescent="0.25">
      <c r="A18225" t="s">
        <v>65554</v>
      </c>
      <c r="B18225" t="s">
        <v>65555</v>
      </c>
      <c r="C18225" t="s">
        <v>65556</v>
      </c>
      <c r="E18225" t="s">
        <v>14</v>
      </c>
      <c r="K18225" t="str">
        <f>IFERROR(VLOOKUP(F18225,english_mapping!A:B,2,FALSE),"NA")</f>
        <v>NA</v>
      </c>
      <c r="L18225">
        <f t="shared" si="284"/>
        <v>0</v>
      </c>
    </row>
    <row r="18226" spans="1:12" x14ac:dyDescent="0.25">
      <c r="A18226" t="s">
        <v>65557</v>
      </c>
      <c r="B18226" t="s">
        <v>65558</v>
      </c>
      <c r="C18226" t="s">
        <v>65559</v>
      </c>
      <c r="D18226" t="s">
        <v>65</v>
      </c>
      <c r="E18226" t="s">
        <v>14</v>
      </c>
      <c r="F18226" t="s">
        <v>52</v>
      </c>
      <c r="G18226" t="s">
        <v>200</v>
      </c>
      <c r="H18226" t="s">
        <v>201</v>
      </c>
      <c r="I18226" t="s">
        <v>3578</v>
      </c>
      <c r="J18226" t="s">
        <v>65560</v>
      </c>
      <c r="K18226" t="b">
        <f>IFERROR(VLOOKUP(F18226,english_mapping!A:B,2,FALSE),"NA")</f>
        <v>1</v>
      </c>
      <c r="L18226" t="str">
        <f t="shared" si="284"/>
        <v>Mobile</v>
      </c>
    </row>
    <row r="18227" spans="1:12" x14ac:dyDescent="0.25">
      <c r="A18227" t="s">
        <v>65561</v>
      </c>
      <c r="B18227" t="s">
        <v>65562</v>
      </c>
      <c r="C18227" t="s">
        <v>65563</v>
      </c>
      <c r="D18227" t="s">
        <v>65564</v>
      </c>
      <c r="E18227" t="s">
        <v>14</v>
      </c>
      <c r="F18227" t="s">
        <v>21</v>
      </c>
      <c r="G18227" t="s">
        <v>154</v>
      </c>
      <c r="H18227" t="s">
        <v>155</v>
      </c>
      <c r="I18227" t="s">
        <v>64125</v>
      </c>
      <c r="J18227" s="1">
        <v>40183</v>
      </c>
      <c r="K18227" t="b">
        <f>IFERROR(VLOOKUP(F18227,english_mapping!A:B,2,FALSE),"NA")</f>
        <v>1</v>
      </c>
      <c r="L18227" t="str">
        <f t="shared" si="284"/>
        <v>Digital Media</v>
      </c>
    </row>
    <row r="18228" spans="1:12" x14ac:dyDescent="0.25">
      <c r="A18228" t="s">
        <v>65565</v>
      </c>
      <c r="B18228" t="s">
        <v>65566</v>
      </c>
      <c r="C18228" t="s">
        <v>65567</v>
      </c>
      <c r="D18228" t="s">
        <v>65</v>
      </c>
      <c r="E18228" t="s">
        <v>109</v>
      </c>
      <c r="F18228" t="s">
        <v>21</v>
      </c>
      <c r="G18228" t="s">
        <v>285</v>
      </c>
      <c r="H18228" t="s">
        <v>889</v>
      </c>
      <c r="I18228" t="s">
        <v>3040</v>
      </c>
      <c r="K18228" t="b">
        <f>IFERROR(VLOOKUP(F18228,english_mapping!A:B,2,FALSE),"NA")</f>
        <v>1</v>
      </c>
      <c r="L18228" t="str">
        <f t="shared" si="284"/>
        <v>Mobile</v>
      </c>
    </row>
    <row r="18229" spans="1:12" x14ac:dyDescent="0.25">
      <c r="A18229" t="s">
        <v>65568</v>
      </c>
      <c r="B18229" t="s">
        <v>65569</v>
      </c>
      <c r="C18229" t="s">
        <v>65570</v>
      </c>
      <c r="D18229" t="s">
        <v>952</v>
      </c>
      <c r="E18229" t="s">
        <v>14</v>
      </c>
      <c r="F18229" t="s">
        <v>21</v>
      </c>
      <c r="G18229" t="s">
        <v>206</v>
      </c>
      <c r="H18229" t="s">
        <v>16607</v>
      </c>
      <c r="I18229" t="s">
        <v>65571</v>
      </c>
      <c r="K18229" t="b">
        <f>IFERROR(VLOOKUP(F18229,english_mapping!A:B,2,FALSE),"NA")</f>
        <v>1</v>
      </c>
      <c r="L18229" t="str">
        <f t="shared" si="284"/>
        <v>Messaging</v>
      </c>
    </row>
    <row r="18230" spans="1:12" x14ac:dyDescent="0.25">
      <c r="A18230" t="s">
        <v>65572</v>
      </c>
      <c r="B18230" t="s">
        <v>65573</v>
      </c>
      <c r="C18230" t="s">
        <v>65574</v>
      </c>
      <c r="D18230" t="s">
        <v>65575</v>
      </c>
      <c r="E18230" t="s">
        <v>205</v>
      </c>
      <c r="F18230" t="s">
        <v>462</v>
      </c>
      <c r="G18230">
        <v>48</v>
      </c>
      <c r="H18230" t="s">
        <v>463</v>
      </c>
      <c r="I18230" t="s">
        <v>463</v>
      </c>
      <c r="J18230" s="1">
        <v>37631</v>
      </c>
      <c r="K18230" t="b">
        <f>IFERROR(VLOOKUP(F18230,english_mapping!A:B,2,FALSE),"NA")</f>
        <v>0</v>
      </c>
      <c r="L18230" t="str">
        <f t="shared" si="284"/>
        <v>Internet</v>
      </c>
    </row>
    <row r="18231" spans="1:12" x14ac:dyDescent="0.25">
      <c r="A18231" t="s">
        <v>65576</v>
      </c>
      <c r="B18231" t="s">
        <v>65577</v>
      </c>
      <c r="C18231" t="s">
        <v>65578</v>
      </c>
      <c r="D18231" t="s">
        <v>65579</v>
      </c>
      <c r="E18231" t="s">
        <v>205</v>
      </c>
      <c r="F18231" t="s">
        <v>21</v>
      </c>
      <c r="G18231" t="s">
        <v>154</v>
      </c>
      <c r="H18231" t="s">
        <v>242</v>
      </c>
      <c r="I18231" t="s">
        <v>15041</v>
      </c>
      <c r="K18231" t="b">
        <f>IFERROR(VLOOKUP(F18231,english_mapping!A:B,2,FALSE),"NA")</f>
        <v>1</v>
      </c>
      <c r="L18231" t="str">
        <f t="shared" si="284"/>
        <v>Match-Making</v>
      </c>
    </row>
    <row r="18232" spans="1:12" x14ac:dyDescent="0.25">
      <c r="A18232" t="s">
        <v>65580</v>
      </c>
      <c r="B18232" t="s">
        <v>65581</v>
      </c>
      <c r="C18232" t="s">
        <v>65582</v>
      </c>
      <c r="D18232" t="s">
        <v>38</v>
      </c>
      <c r="E18232" t="s">
        <v>14</v>
      </c>
      <c r="F18232" t="s">
        <v>21</v>
      </c>
      <c r="G18232" t="s">
        <v>655</v>
      </c>
      <c r="H18232" t="s">
        <v>656</v>
      </c>
      <c r="I18232" t="s">
        <v>656</v>
      </c>
      <c r="J18232" s="1">
        <v>41275</v>
      </c>
      <c r="K18232" t="b">
        <f>IFERROR(VLOOKUP(F18232,english_mapping!A:B,2,FALSE),"NA")</f>
        <v>1</v>
      </c>
      <c r="L18232" t="str">
        <f t="shared" si="284"/>
        <v>Software</v>
      </c>
    </row>
    <row r="18233" spans="1:12" x14ac:dyDescent="0.25">
      <c r="A18233" t="s">
        <v>65583</v>
      </c>
      <c r="B18233" t="s">
        <v>65584</v>
      </c>
      <c r="C18233" t="s">
        <v>65585</v>
      </c>
      <c r="D18233" t="s">
        <v>65586</v>
      </c>
      <c r="E18233" t="s">
        <v>14</v>
      </c>
      <c r="F18233" t="s">
        <v>21</v>
      </c>
      <c r="G18233" t="s">
        <v>84</v>
      </c>
      <c r="H18233" t="s">
        <v>85</v>
      </c>
      <c r="I18233" t="s">
        <v>85</v>
      </c>
      <c r="J18233" s="1">
        <v>40919</v>
      </c>
      <c r="K18233" t="b">
        <f>IFERROR(VLOOKUP(F18233,english_mapping!A:B,2,FALSE),"NA")</f>
        <v>1</v>
      </c>
      <c r="L18233" t="str">
        <f t="shared" si="284"/>
        <v>App Marketing</v>
      </c>
    </row>
    <row r="18234" spans="1:12" x14ac:dyDescent="0.25">
      <c r="A18234" t="s">
        <v>65587</v>
      </c>
      <c r="B18234" t="s">
        <v>65588</v>
      </c>
      <c r="C18234" t="s">
        <v>65589</v>
      </c>
      <c r="E18234" t="s">
        <v>14</v>
      </c>
      <c r="F18234" t="s">
        <v>4240</v>
      </c>
      <c r="G18234">
        <v>40</v>
      </c>
      <c r="H18234" t="s">
        <v>4241</v>
      </c>
      <c r="I18234" t="s">
        <v>4241</v>
      </c>
      <c r="J18234" s="1">
        <v>39448</v>
      </c>
      <c r="K18234" t="b">
        <f>IFERROR(VLOOKUP(F18234,english_mapping!A:B,2,FALSE),"NA")</f>
        <v>0</v>
      </c>
      <c r="L18234">
        <f t="shared" si="284"/>
        <v>0</v>
      </c>
    </row>
    <row r="18235" spans="1:12" x14ac:dyDescent="0.25">
      <c r="A18235" t="s">
        <v>65590</v>
      </c>
      <c r="B18235" t="s">
        <v>65591</v>
      </c>
      <c r="C18235" t="s">
        <v>65592</v>
      </c>
      <c r="D18235" t="s">
        <v>65593</v>
      </c>
      <c r="E18235" t="s">
        <v>14</v>
      </c>
      <c r="J18235" s="1">
        <v>42006</v>
      </c>
      <c r="K18235" t="str">
        <f>IFERROR(VLOOKUP(F18235,english_mapping!A:B,2,FALSE),"NA")</f>
        <v>NA</v>
      </c>
      <c r="L18235" t="str">
        <f t="shared" si="284"/>
        <v>Human Resources</v>
      </c>
    </row>
    <row r="18236" spans="1:12" x14ac:dyDescent="0.25">
      <c r="A18236" t="s">
        <v>65594</v>
      </c>
      <c r="B18236" t="s">
        <v>65595</v>
      </c>
      <c r="C18236" t="s">
        <v>65596</v>
      </c>
      <c r="D18236" t="s">
        <v>65597</v>
      </c>
      <c r="E18236" t="s">
        <v>701</v>
      </c>
      <c r="F18236" t="s">
        <v>52</v>
      </c>
      <c r="G18236" t="s">
        <v>200</v>
      </c>
      <c r="H18236" t="s">
        <v>201</v>
      </c>
      <c r="I18236" t="s">
        <v>201</v>
      </c>
      <c r="J18236" s="1">
        <v>39448</v>
      </c>
      <c r="K18236" t="b">
        <f>IFERROR(VLOOKUP(F18236,english_mapping!A:B,2,FALSE),"NA")</f>
        <v>1</v>
      </c>
      <c r="L18236" t="str">
        <f t="shared" si="284"/>
        <v>Analytics</v>
      </c>
    </row>
    <row r="18237" spans="1:12" x14ac:dyDescent="0.25">
      <c r="A18237" t="s">
        <v>65598</v>
      </c>
      <c r="B18237" t="s">
        <v>65599</v>
      </c>
      <c r="C18237" t="s">
        <v>65600</v>
      </c>
      <c r="D18237" t="s">
        <v>65601</v>
      </c>
      <c r="E18237" t="s">
        <v>14</v>
      </c>
      <c r="F18237" t="s">
        <v>21</v>
      </c>
      <c r="G18237" t="s">
        <v>101</v>
      </c>
      <c r="H18237" t="s">
        <v>102</v>
      </c>
      <c r="I18237" t="s">
        <v>103</v>
      </c>
      <c r="J18237" s="1">
        <v>39814</v>
      </c>
      <c r="K18237" t="b">
        <f>IFERROR(VLOOKUP(F18237,english_mapping!A:B,2,FALSE),"NA")</f>
        <v>1</v>
      </c>
      <c r="L18237" t="str">
        <f t="shared" si="284"/>
        <v>Enterprise Software</v>
      </c>
    </row>
    <row r="18238" spans="1:12" x14ac:dyDescent="0.25">
      <c r="A18238" t="s">
        <v>65602</v>
      </c>
      <c r="B18238" t="s">
        <v>65603</v>
      </c>
      <c r="C18238" t="s">
        <v>65604</v>
      </c>
      <c r="D18238" t="s">
        <v>89</v>
      </c>
      <c r="E18238" t="s">
        <v>14</v>
      </c>
      <c r="F18238" t="s">
        <v>21</v>
      </c>
      <c r="G18238" t="s">
        <v>39</v>
      </c>
      <c r="H18238" t="s">
        <v>281</v>
      </c>
      <c r="I18238" t="s">
        <v>281</v>
      </c>
      <c r="J18238" s="1">
        <v>39083</v>
      </c>
      <c r="K18238" t="b">
        <f>IFERROR(VLOOKUP(F18238,english_mapping!A:B,2,FALSE),"NA")</f>
        <v>1</v>
      </c>
      <c r="L18238" t="str">
        <f t="shared" si="284"/>
        <v>Health and Wellness</v>
      </c>
    </row>
    <row r="18239" spans="1:12" x14ac:dyDescent="0.25">
      <c r="A18239" t="s">
        <v>65605</v>
      </c>
      <c r="B18239" t="s">
        <v>65606</v>
      </c>
      <c r="C18239" t="s">
        <v>65607</v>
      </c>
      <c r="D18239" t="s">
        <v>65608</v>
      </c>
      <c r="E18239" t="s">
        <v>14</v>
      </c>
      <c r="F18239" t="s">
        <v>21</v>
      </c>
      <c r="G18239" t="s">
        <v>101</v>
      </c>
      <c r="H18239" t="s">
        <v>1659</v>
      </c>
      <c r="I18239" t="s">
        <v>65609</v>
      </c>
      <c r="J18239" s="1">
        <v>39083</v>
      </c>
      <c r="K18239" t="b">
        <f>IFERROR(VLOOKUP(F18239,english_mapping!A:B,2,FALSE),"NA")</f>
        <v>1</v>
      </c>
      <c r="L18239" t="str">
        <f t="shared" si="284"/>
        <v>Enterprise Software</v>
      </c>
    </row>
    <row r="18240" spans="1:12" x14ac:dyDescent="0.25">
      <c r="A18240" t="s">
        <v>65610</v>
      </c>
      <c r="B18240" t="s">
        <v>65611</v>
      </c>
      <c r="C18240" t="s">
        <v>65612</v>
      </c>
      <c r="D18240" t="s">
        <v>65613</v>
      </c>
      <c r="E18240" t="s">
        <v>14</v>
      </c>
      <c r="F18240" t="s">
        <v>124</v>
      </c>
      <c r="G18240" t="s">
        <v>3084</v>
      </c>
      <c r="H18240" t="s">
        <v>126</v>
      </c>
      <c r="I18240" t="s">
        <v>4175</v>
      </c>
      <c r="J18240" s="1">
        <v>40179</v>
      </c>
      <c r="K18240" t="b">
        <f>IFERROR(VLOOKUP(F18240,english_mapping!A:B,2,FALSE),"NA")</f>
        <v>1</v>
      </c>
      <c r="L18240" t="str">
        <f t="shared" si="284"/>
        <v>Information Technology</v>
      </c>
    </row>
    <row r="18241" spans="1:12" x14ac:dyDescent="0.25">
      <c r="A18241" t="s">
        <v>65614</v>
      </c>
      <c r="B18241" t="s">
        <v>65615</v>
      </c>
      <c r="C18241" t="s">
        <v>65616</v>
      </c>
      <c r="D18241" t="s">
        <v>65617</v>
      </c>
      <c r="E18241" t="s">
        <v>14</v>
      </c>
      <c r="F18241" t="s">
        <v>21</v>
      </c>
      <c r="G18241" t="s">
        <v>101</v>
      </c>
      <c r="H18241" t="s">
        <v>102</v>
      </c>
      <c r="I18241" t="s">
        <v>103</v>
      </c>
      <c r="J18241" s="1">
        <v>40969</v>
      </c>
      <c r="K18241" t="b">
        <f>IFERROR(VLOOKUP(F18241,english_mapping!A:B,2,FALSE),"NA")</f>
        <v>1</v>
      </c>
      <c r="L18241" t="str">
        <f t="shared" si="284"/>
        <v>Analytics</v>
      </c>
    </row>
    <row r="18242" spans="1:12" x14ac:dyDescent="0.25">
      <c r="A18242" t="s">
        <v>65618</v>
      </c>
      <c r="B18242" t="s">
        <v>65619</v>
      </c>
      <c r="C18242" t="s">
        <v>65620</v>
      </c>
      <c r="D18242" t="s">
        <v>65621</v>
      </c>
      <c r="E18242" t="s">
        <v>14</v>
      </c>
      <c r="F18242" t="s">
        <v>365</v>
      </c>
      <c r="G18242">
        <v>27</v>
      </c>
      <c r="H18242" t="s">
        <v>5461</v>
      </c>
      <c r="I18242" t="s">
        <v>8482</v>
      </c>
      <c r="J18242" s="1">
        <v>42005</v>
      </c>
      <c r="K18242" t="b">
        <f>IFERROR(VLOOKUP(F18242,english_mapping!A:B,2,FALSE),"NA")</f>
        <v>0</v>
      </c>
      <c r="L18242" t="str">
        <f t="shared" si="284"/>
        <v>Lifestyle</v>
      </c>
    </row>
    <row r="18243" spans="1:12" x14ac:dyDescent="0.25">
      <c r="A18243" t="s">
        <v>65622</v>
      </c>
      <c r="B18243" t="s">
        <v>65623</v>
      </c>
      <c r="C18243" t="s">
        <v>65624</v>
      </c>
      <c r="D18243" t="s">
        <v>32</v>
      </c>
      <c r="E18243" t="s">
        <v>205</v>
      </c>
      <c r="F18243" t="s">
        <v>52</v>
      </c>
      <c r="G18243" t="s">
        <v>200</v>
      </c>
      <c r="H18243" t="s">
        <v>201</v>
      </c>
      <c r="I18243" t="s">
        <v>201</v>
      </c>
      <c r="J18243" s="1">
        <v>40909</v>
      </c>
      <c r="K18243" t="b">
        <f>IFERROR(VLOOKUP(F18243,english_mapping!A:B,2,FALSE),"NA")</f>
        <v>1</v>
      </c>
      <c r="L18243" t="str">
        <f t="shared" si="284"/>
        <v>Curated Web</v>
      </c>
    </row>
    <row r="18244" spans="1:12" x14ac:dyDescent="0.25">
      <c r="A18244" t="s">
        <v>65625</v>
      </c>
      <c r="B18244" t="s">
        <v>65626</v>
      </c>
      <c r="C18244" t="s">
        <v>65627</v>
      </c>
      <c r="D18244" t="s">
        <v>65628</v>
      </c>
      <c r="E18244" t="s">
        <v>14</v>
      </c>
      <c r="F18244" t="s">
        <v>21</v>
      </c>
      <c r="G18244" t="s">
        <v>59</v>
      </c>
      <c r="H18244" t="s">
        <v>60</v>
      </c>
      <c r="I18244" t="s">
        <v>1186</v>
      </c>
      <c r="J18244" t="s">
        <v>65629</v>
      </c>
      <c r="K18244" t="b">
        <f>IFERROR(VLOOKUP(F18244,english_mapping!A:B,2,FALSE),"NA")</f>
        <v>1</v>
      </c>
      <c r="L18244" t="str">
        <f t="shared" ref="L18244:L18307" si="285">IFERROR(LEFT(D18244,(FIND("|",D18244))-1),D18244)</f>
        <v>Accounting</v>
      </c>
    </row>
    <row r="18245" spans="1:12" x14ac:dyDescent="0.25">
      <c r="A18245" t="s">
        <v>65630</v>
      </c>
      <c r="B18245" t="s">
        <v>65631</v>
      </c>
      <c r="C18245" t="s">
        <v>65632</v>
      </c>
      <c r="D18245" t="s">
        <v>65633</v>
      </c>
      <c r="E18245" t="s">
        <v>109</v>
      </c>
      <c r="F18245" t="s">
        <v>634</v>
      </c>
      <c r="G18245">
        <v>8</v>
      </c>
      <c r="H18245" t="s">
        <v>898</v>
      </c>
      <c r="I18245" t="s">
        <v>44039</v>
      </c>
      <c r="J18245" s="1">
        <v>40818</v>
      </c>
      <c r="K18245" t="b">
        <f>IFERROR(VLOOKUP(F18245,english_mapping!A:B,2,FALSE),"NA")</f>
        <v>0</v>
      </c>
      <c r="L18245" t="str">
        <f t="shared" si="285"/>
        <v>Curated Web</v>
      </c>
    </row>
    <row r="18246" spans="1:12" x14ac:dyDescent="0.25">
      <c r="A18246" t="s">
        <v>65634</v>
      </c>
      <c r="B18246" t="s">
        <v>65635</v>
      </c>
      <c r="C18246" t="s">
        <v>65636</v>
      </c>
      <c r="D18246" t="s">
        <v>65637</v>
      </c>
      <c r="E18246" t="s">
        <v>14</v>
      </c>
      <c r="F18246" t="s">
        <v>21</v>
      </c>
      <c r="G18246" t="s">
        <v>59</v>
      </c>
      <c r="H18246" t="s">
        <v>60</v>
      </c>
      <c r="I18246" t="s">
        <v>1005</v>
      </c>
      <c r="J18246" s="1">
        <v>40179</v>
      </c>
      <c r="K18246" t="b">
        <f>IFERROR(VLOOKUP(F18246,english_mapping!A:B,2,FALSE),"NA")</f>
        <v>1</v>
      </c>
      <c r="L18246" t="str">
        <f t="shared" si="285"/>
        <v>Online Video Advertising</v>
      </c>
    </row>
    <row r="18247" spans="1:12" x14ac:dyDescent="0.25">
      <c r="A18247" t="s">
        <v>65638</v>
      </c>
      <c r="B18247" t="s">
        <v>65639</v>
      </c>
      <c r="C18247" t="s">
        <v>65640</v>
      </c>
      <c r="D18247" t="s">
        <v>755</v>
      </c>
      <c r="E18247" t="s">
        <v>205</v>
      </c>
      <c r="F18247" t="s">
        <v>21</v>
      </c>
      <c r="G18247" t="s">
        <v>1262</v>
      </c>
      <c r="H18247" t="s">
        <v>25777</v>
      </c>
      <c r="I18247" t="s">
        <v>63451</v>
      </c>
      <c r="J18247" s="1">
        <v>36892</v>
      </c>
      <c r="K18247" t="b">
        <f>IFERROR(VLOOKUP(F18247,english_mapping!A:B,2,FALSE),"NA")</f>
        <v>1</v>
      </c>
      <c r="L18247" t="str">
        <f t="shared" si="285"/>
        <v>Hardware + Software</v>
      </c>
    </row>
    <row r="18248" spans="1:12" x14ac:dyDescent="0.25">
      <c r="A18248" t="s">
        <v>65641</v>
      </c>
      <c r="B18248" t="s">
        <v>65642</v>
      </c>
      <c r="C18248" t="s">
        <v>65643</v>
      </c>
      <c r="D18248" t="s">
        <v>51</v>
      </c>
      <c r="E18248" t="s">
        <v>14</v>
      </c>
      <c r="F18248" t="s">
        <v>52</v>
      </c>
      <c r="G18248" t="s">
        <v>53</v>
      </c>
      <c r="H18248" t="s">
        <v>54</v>
      </c>
      <c r="I18248" t="s">
        <v>54</v>
      </c>
      <c r="J18248" s="1">
        <v>36161</v>
      </c>
      <c r="K18248" t="b">
        <f>IFERROR(VLOOKUP(F18248,english_mapping!A:B,2,FALSE),"NA")</f>
        <v>1</v>
      </c>
      <c r="L18248" t="str">
        <f t="shared" si="285"/>
        <v>Biotechnology</v>
      </c>
    </row>
    <row r="18249" spans="1:12" x14ac:dyDescent="0.25">
      <c r="A18249" t="s">
        <v>65644</v>
      </c>
      <c r="B18249" t="s">
        <v>65645</v>
      </c>
      <c r="C18249" t="s">
        <v>65646</v>
      </c>
      <c r="D18249" t="s">
        <v>51</v>
      </c>
      <c r="E18249" t="s">
        <v>14</v>
      </c>
      <c r="F18249" t="s">
        <v>220</v>
      </c>
      <c r="G18249">
        <v>2</v>
      </c>
      <c r="H18249" t="s">
        <v>221</v>
      </c>
      <c r="I18249" t="s">
        <v>221</v>
      </c>
      <c r="J18249" s="1">
        <v>36526</v>
      </c>
      <c r="K18249" t="b">
        <f>IFERROR(VLOOKUP(F18249,english_mapping!A:B,2,FALSE),"NA")</f>
        <v>1</v>
      </c>
      <c r="L18249" t="str">
        <f t="shared" si="285"/>
        <v>Biotechnology</v>
      </c>
    </row>
    <row r="18250" spans="1:12" x14ac:dyDescent="0.25">
      <c r="A18250" t="s">
        <v>65647</v>
      </c>
      <c r="B18250" t="s">
        <v>65648</v>
      </c>
      <c r="C18250" t="s">
        <v>65649</v>
      </c>
      <c r="D18250" t="s">
        <v>65650</v>
      </c>
      <c r="E18250" t="s">
        <v>14</v>
      </c>
      <c r="F18250" t="s">
        <v>9103</v>
      </c>
      <c r="G18250">
        <v>11</v>
      </c>
      <c r="H18250" t="s">
        <v>9104</v>
      </c>
      <c r="I18250" t="s">
        <v>9104</v>
      </c>
      <c r="J18250" s="1">
        <v>41286</v>
      </c>
      <c r="K18250" t="b">
        <f>IFERROR(VLOOKUP(F18250,english_mapping!A:B,2,FALSE),"NA")</f>
        <v>0</v>
      </c>
      <c r="L18250" t="str">
        <f t="shared" si="285"/>
        <v>Advertising Platforms</v>
      </c>
    </row>
    <row r="18251" spans="1:12" x14ac:dyDescent="0.25">
      <c r="A18251" t="s">
        <v>65651</v>
      </c>
      <c r="B18251" t="s">
        <v>65652</v>
      </c>
      <c r="C18251" t="s">
        <v>65653</v>
      </c>
      <c r="D18251" t="s">
        <v>2250</v>
      </c>
      <c r="E18251" t="s">
        <v>14</v>
      </c>
      <c r="F18251" t="s">
        <v>712</v>
      </c>
      <c r="G18251">
        <v>5</v>
      </c>
      <c r="H18251" t="s">
        <v>713</v>
      </c>
      <c r="I18251" t="s">
        <v>713</v>
      </c>
      <c r="J18251" s="1">
        <v>41642</v>
      </c>
      <c r="K18251" t="b">
        <f>IFERROR(VLOOKUP(F18251,english_mapping!A:B,2,FALSE),"NA")</f>
        <v>0</v>
      </c>
      <c r="L18251" t="str">
        <f t="shared" si="285"/>
        <v>Apps</v>
      </c>
    </row>
    <row r="18252" spans="1:12" x14ac:dyDescent="0.25">
      <c r="A18252" t="s">
        <v>65654</v>
      </c>
      <c r="B18252" t="s">
        <v>65655</v>
      </c>
      <c r="C18252" t="s">
        <v>65656</v>
      </c>
      <c r="D18252" t="s">
        <v>666</v>
      </c>
      <c r="E18252" t="s">
        <v>14</v>
      </c>
      <c r="F18252" t="s">
        <v>21</v>
      </c>
      <c r="G18252" t="s">
        <v>154</v>
      </c>
      <c r="H18252" t="s">
        <v>242</v>
      </c>
      <c r="I18252" t="s">
        <v>4204</v>
      </c>
      <c r="K18252" t="b">
        <f>IFERROR(VLOOKUP(F18252,english_mapping!A:B,2,FALSE),"NA")</f>
        <v>1</v>
      </c>
      <c r="L18252" t="str">
        <f t="shared" si="285"/>
        <v>Technology</v>
      </c>
    </row>
    <row r="18253" spans="1:12" x14ac:dyDescent="0.25">
      <c r="A18253" t="s">
        <v>65657</v>
      </c>
      <c r="B18253" t="s">
        <v>65658</v>
      </c>
      <c r="C18253" t="s">
        <v>65659</v>
      </c>
      <c r="D18253" t="s">
        <v>65660</v>
      </c>
      <c r="E18253" t="s">
        <v>14</v>
      </c>
      <c r="F18253" t="s">
        <v>7500</v>
      </c>
      <c r="K18253" t="b">
        <f>IFERROR(VLOOKUP(F18253,english_mapping!A:B,2,FALSE),"NA")</f>
        <v>1</v>
      </c>
      <c r="L18253" t="str">
        <f t="shared" si="285"/>
        <v>Automotive</v>
      </c>
    </row>
    <row r="18254" spans="1:12" x14ac:dyDescent="0.25">
      <c r="A18254" t="s">
        <v>65661</v>
      </c>
      <c r="B18254" t="s">
        <v>65662</v>
      </c>
      <c r="C18254" t="s">
        <v>65663</v>
      </c>
      <c r="D18254" t="s">
        <v>780</v>
      </c>
      <c r="E18254" t="s">
        <v>14</v>
      </c>
      <c r="F18254" t="s">
        <v>21</v>
      </c>
      <c r="G18254" t="s">
        <v>1300</v>
      </c>
      <c r="H18254" t="s">
        <v>1301</v>
      </c>
      <c r="I18254" t="s">
        <v>28072</v>
      </c>
      <c r="J18254" s="1">
        <v>41275</v>
      </c>
      <c r="K18254" t="b">
        <f>IFERROR(VLOOKUP(F18254,english_mapping!A:B,2,FALSE),"NA")</f>
        <v>1</v>
      </c>
      <c r="L18254" t="str">
        <f t="shared" si="285"/>
        <v>Clean Technology</v>
      </c>
    </row>
    <row r="18255" spans="1:12" x14ac:dyDescent="0.25">
      <c r="A18255" t="s">
        <v>65664</v>
      </c>
      <c r="B18255" t="s">
        <v>65665</v>
      </c>
      <c r="C18255" t="s">
        <v>65666</v>
      </c>
      <c r="D18255" t="s">
        <v>65667</v>
      </c>
      <c r="E18255" t="s">
        <v>14</v>
      </c>
      <c r="F18255" t="s">
        <v>21</v>
      </c>
      <c r="G18255" t="s">
        <v>434</v>
      </c>
      <c r="H18255" t="s">
        <v>435</v>
      </c>
      <c r="I18255" t="s">
        <v>65668</v>
      </c>
      <c r="K18255" t="b">
        <f>IFERROR(VLOOKUP(F18255,english_mapping!A:B,2,FALSE),"NA")</f>
        <v>1</v>
      </c>
      <c r="L18255" t="str">
        <f t="shared" si="285"/>
        <v>Electrical Distribution</v>
      </c>
    </row>
    <row r="18256" spans="1:12" x14ac:dyDescent="0.25">
      <c r="A18256" t="s">
        <v>65669</v>
      </c>
      <c r="B18256" t="s">
        <v>65670</v>
      </c>
      <c r="E18256" t="s">
        <v>14</v>
      </c>
      <c r="K18256" t="str">
        <f>IFERROR(VLOOKUP(F18256,english_mapping!A:B,2,FALSE),"NA")</f>
        <v>NA</v>
      </c>
      <c r="L18256">
        <f t="shared" si="285"/>
        <v>0</v>
      </c>
    </row>
    <row r="18257" spans="1:12" x14ac:dyDescent="0.25">
      <c r="A18257" t="s">
        <v>65671</v>
      </c>
      <c r="B18257" t="s">
        <v>65672</v>
      </c>
      <c r="C18257" t="s">
        <v>65673</v>
      </c>
      <c r="D18257" t="s">
        <v>65674</v>
      </c>
      <c r="E18257" t="s">
        <v>205</v>
      </c>
      <c r="F18257" t="s">
        <v>4980</v>
      </c>
      <c r="H18257" t="s">
        <v>14077</v>
      </c>
      <c r="I18257" t="s">
        <v>14077</v>
      </c>
      <c r="J18257" t="s">
        <v>65675</v>
      </c>
      <c r="K18257" t="b">
        <f>IFERROR(VLOOKUP(F18257,english_mapping!A:B,2,FALSE),"NA")</f>
        <v>1</v>
      </c>
      <c r="L18257" t="str">
        <f t="shared" si="285"/>
        <v>Apps</v>
      </c>
    </row>
    <row r="18258" spans="1:12" x14ac:dyDescent="0.25">
      <c r="A18258" t="s">
        <v>65676</v>
      </c>
      <c r="B18258" t="s">
        <v>65677</v>
      </c>
      <c r="C18258" t="s">
        <v>65678</v>
      </c>
      <c r="D18258" t="s">
        <v>2381</v>
      </c>
      <c r="E18258" t="s">
        <v>14</v>
      </c>
      <c r="F18258" t="s">
        <v>21</v>
      </c>
      <c r="G18258" t="s">
        <v>94</v>
      </c>
      <c r="H18258" t="s">
        <v>95</v>
      </c>
      <c r="I18258" t="s">
        <v>37608</v>
      </c>
      <c r="K18258" t="b">
        <f>IFERROR(VLOOKUP(F18258,english_mapping!A:B,2,FALSE),"NA")</f>
        <v>1</v>
      </c>
      <c r="L18258" t="str">
        <f t="shared" si="285"/>
        <v>Consulting</v>
      </c>
    </row>
    <row r="18259" spans="1:12" x14ac:dyDescent="0.25">
      <c r="A18259" t="s">
        <v>65679</v>
      </c>
      <c r="B18259" t="s">
        <v>65680</v>
      </c>
      <c r="C18259" t="s">
        <v>65681</v>
      </c>
      <c r="D18259" t="s">
        <v>38</v>
      </c>
      <c r="E18259" t="s">
        <v>14</v>
      </c>
      <c r="F18259" t="s">
        <v>21</v>
      </c>
      <c r="G18259" t="s">
        <v>2631</v>
      </c>
      <c r="H18259" t="s">
        <v>2632</v>
      </c>
      <c r="I18259" t="s">
        <v>2632</v>
      </c>
      <c r="K18259" t="b">
        <f>IFERROR(VLOOKUP(F18259,english_mapping!A:B,2,FALSE),"NA")</f>
        <v>1</v>
      </c>
      <c r="L18259" t="str">
        <f t="shared" si="285"/>
        <v>Software</v>
      </c>
    </row>
    <row r="18260" spans="1:12" x14ac:dyDescent="0.25">
      <c r="A18260" t="s">
        <v>65682</v>
      </c>
      <c r="B18260" t="s">
        <v>65683</v>
      </c>
      <c r="C18260" t="s">
        <v>65684</v>
      </c>
      <c r="D18260" t="s">
        <v>65685</v>
      </c>
      <c r="E18260" t="s">
        <v>14</v>
      </c>
      <c r="F18260" t="s">
        <v>21</v>
      </c>
      <c r="G18260" t="s">
        <v>59</v>
      </c>
      <c r="H18260" t="s">
        <v>60</v>
      </c>
      <c r="I18260" t="s">
        <v>66</v>
      </c>
      <c r="J18260" s="1">
        <v>38718</v>
      </c>
      <c r="K18260" t="b">
        <f>IFERROR(VLOOKUP(F18260,english_mapping!A:B,2,FALSE),"NA")</f>
        <v>1</v>
      </c>
      <c r="L18260" t="str">
        <f t="shared" si="285"/>
        <v>Apps</v>
      </c>
    </row>
    <row r="18261" spans="1:12" x14ac:dyDescent="0.25">
      <c r="A18261" t="s">
        <v>65686</v>
      </c>
      <c r="B18261" t="s">
        <v>65687</v>
      </c>
      <c r="C18261" t="s">
        <v>65688</v>
      </c>
      <c r="D18261" t="s">
        <v>3790</v>
      </c>
      <c r="E18261" t="s">
        <v>14</v>
      </c>
      <c r="F18261" t="s">
        <v>21</v>
      </c>
      <c r="G18261" t="s">
        <v>655</v>
      </c>
      <c r="H18261" t="s">
        <v>656</v>
      </c>
      <c r="I18261" t="s">
        <v>656</v>
      </c>
      <c r="J18261" s="1">
        <v>40544</v>
      </c>
      <c r="K18261" t="b">
        <f>IFERROR(VLOOKUP(F18261,english_mapping!A:B,2,FALSE),"NA")</f>
        <v>1</v>
      </c>
      <c r="L18261" t="str">
        <f t="shared" si="285"/>
        <v>Nonprofits</v>
      </c>
    </row>
    <row r="18262" spans="1:12" x14ac:dyDescent="0.25">
      <c r="A18262" t="s">
        <v>65689</v>
      </c>
      <c r="B18262" t="s">
        <v>65690</v>
      </c>
      <c r="C18262" t="s">
        <v>65691</v>
      </c>
      <c r="D18262" t="s">
        <v>123</v>
      </c>
      <c r="E18262" t="s">
        <v>14</v>
      </c>
      <c r="F18262" t="s">
        <v>21</v>
      </c>
      <c r="G18262" t="s">
        <v>154</v>
      </c>
      <c r="H18262" t="s">
        <v>242</v>
      </c>
      <c r="I18262" t="s">
        <v>4932</v>
      </c>
      <c r="J18262" s="1">
        <v>39814</v>
      </c>
      <c r="K18262" t="b">
        <f>IFERROR(VLOOKUP(F18262,english_mapping!A:B,2,FALSE),"NA")</f>
        <v>1</v>
      </c>
      <c r="L18262" t="str">
        <f t="shared" si="285"/>
        <v>Education</v>
      </c>
    </row>
    <row r="18263" spans="1:12" x14ac:dyDescent="0.25">
      <c r="A18263" t="s">
        <v>65692</v>
      </c>
      <c r="B18263" t="s">
        <v>65693</v>
      </c>
      <c r="C18263" t="s">
        <v>65694</v>
      </c>
      <c r="D18263" t="s">
        <v>65695</v>
      </c>
      <c r="E18263" t="s">
        <v>14</v>
      </c>
      <c r="F18263" t="s">
        <v>46</v>
      </c>
      <c r="H18263" t="s">
        <v>24145</v>
      </c>
      <c r="I18263" t="s">
        <v>24145</v>
      </c>
      <c r="J18263" s="1">
        <v>40179</v>
      </c>
      <c r="K18263" t="b">
        <f>IFERROR(VLOOKUP(F18263,english_mapping!A:B,2,FALSE),"NA")</f>
        <v>0</v>
      </c>
      <c r="L18263" t="str">
        <f t="shared" si="285"/>
        <v>Education</v>
      </c>
    </row>
    <row r="18264" spans="1:12" x14ac:dyDescent="0.25">
      <c r="A18264" t="s">
        <v>65696</v>
      </c>
      <c r="B18264" t="s">
        <v>65697</v>
      </c>
      <c r="C18264" t="s">
        <v>65698</v>
      </c>
      <c r="D18264" t="s">
        <v>254</v>
      </c>
      <c r="E18264" t="s">
        <v>14</v>
      </c>
      <c r="F18264" t="s">
        <v>21</v>
      </c>
      <c r="G18264" t="s">
        <v>154</v>
      </c>
      <c r="H18264" t="s">
        <v>242</v>
      </c>
      <c r="I18264" t="s">
        <v>4191</v>
      </c>
      <c r="J18264" s="1">
        <v>39448</v>
      </c>
      <c r="K18264" t="b">
        <f>IFERROR(VLOOKUP(F18264,english_mapping!A:B,2,FALSE),"NA")</f>
        <v>1</v>
      </c>
      <c r="L18264" t="str">
        <f t="shared" si="285"/>
        <v>EdTech</v>
      </c>
    </row>
    <row r="18265" spans="1:12" x14ac:dyDescent="0.25">
      <c r="A18265" t="s">
        <v>65699</v>
      </c>
      <c r="B18265" t="s">
        <v>65700</v>
      </c>
      <c r="C18265" t="s">
        <v>65701</v>
      </c>
      <c r="D18265" t="s">
        <v>123</v>
      </c>
      <c r="E18265" t="s">
        <v>14</v>
      </c>
      <c r="F18265" t="s">
        <v>15</v>
      </c>
      <c r="J18265" s="1">
        <v>40548</v>
      </c>
      <c r="K18265" t="b">
        <f>IFERROR(VLOOKUP(F18265,english_mapping!A:B,2,FALSE),"NA")</f>
        <v>1</v>
      </c>
      <c r="L18265" t="str">
        <f t="shared" si="285"/>
        <v>Education</v>
      </c>
    </row>
    <row r="18266" spans="1:12" x14ac:dyDescent="0.25">
      <c r="A18266" t="s">
        <v>65702</v>
      </c>
      <c r="B18266" t="s">
        <v>65703</v>
      </c>
      <c r="C18266" t="s">
        <v>65704</v>
      </c>
      <c r="D18266" t="s">
        <v>123</v>
      </c>
      <c r="E18266" t="s">
        <v>14</v>
      </c>
      <c r="F18266" t="s">
        <v>1163</v>
      </c>
      <c r="G18266">
        <v>2</v>
      </c>
      <c r="H18266" t="s">
        <v>2844</v>
      </c>
      <c r="I18266" t="s">
        <v>65705</v>
      </c>
      <c r="K18266" t="b">
        <f>IFERROR(VLOOKUP(F18266,english_mapping!A:B,2,FALSE),"NA")</f>
        <v>0</v>
      </c>
      <c r="L18266" t="str">
        <f t="shared" si="285"/>
        <v>Education</v>
      </c>
    </row>
    <row r="18267" spans="1:12" x14ac:dyDescent="0.25">
      <c r="A18267" t="s">
        <v>65706</v>
      </c>
      <c r="B18267" t="s">
        <v>65707</v>
      </c>
      <c r="C18267" t="s">
        <v>65708</v>
      </c>
      <c r="D18267" t="s">
        <v>65709</v>
      </c>
      <c r="E18267" t="s">
        <v>109</v>
      </c>
      <c r="F18267" t="s">
        <v>21</v>
      </c>
      <c r="G18267" t="s">
        <v>59</v>
      </c>
      <c r="H18267" t="s">
        <v>90</v>
      </c>
      <c r="I18267" t="s">
        <v>375</v>
      </c>
      <c r="J18267" s="1">
        <v>37622</v>
      </c>
      <c r="K18267" t="b">
        <f>IFERROR(VLOOKUP(F18267,english_mapping!A:B,2,FALSE),"NA")</f>
        <v>1</v>
      </c>
      <c r="L18267" t="str">
        <f t="shared" si="285"/>
        <v>Colleges</v>
      </c>
    </row>
    <row r="18268" spans="1:12" x14ac:dyDescent="0.25">
      <c r="A18268" t="s">
        <v>65710</v>
      </c>
      <c r="B18268" t="s">
        <v>65711</v>
      </c>
      <c r="C18268" t="s">
        <v>65712</v>
      </c>
      <c r="D18268" t="s">
        <v>65713</v>
      </c>
      <c r="E18268" t="s">
        <v>14</v>
      </c>
      <c r="F18268" t="s">
        <v>21</v>
      </c>
      <c r="G18268" t="s">
        <v>804</v>
      </c>
      <c r="H18268" t="s">
        <v>805</v>
      </c>
      <c r="I18268" t="s">
        <v>805</v>
      </c>
      <c r="J18268" s="1">
        <v>40211</v>
      </c>
      <c r="K18268" t="b">
        <f>IFERROR(VLOOKUP(F18268,english_mapping!A:B,2,FALSE),"NA")</f>
        <v>1</v>
      </c>
      <c r="L18268" t="str">
        <f t="shared" si="285"/>
        <v>Curated Web</v>
      </c>
    </row>
    <row r="18269" spans="1:12" x14ac:dyDescent="0.25">
      <c r="A18269" t="s">
        <v>65714</v>
      </c>
      <c r="B18269" t="s">
        <v>65715</v>
      </c>
      <c r="C18269" t="s">
        <v>65716</v>
      </c>
      <c r="D18269" t="s">
        <v>254</v>
      </c>
      <c r="E18269" t="s">
        <v>14</v>
      </c>
      <c r="F18269" t="s">
        <v>124</v>
      </c>
      <c r="K18269" t="b">
        <f>IFERROR(VLOOKUP(F18269,english_mapping!A:B,2,FALSE),"NA")</f>
        <v>1</v>
      </c>
      <c r="L18269" t="str">
        <f t="shared" si="285"/>
        <v>EdTech</v>
      </c>
    </row>
    <row r="18270" spans="1:12" x14ac:dyDescent="0.25">
      <c r="A18270" t="s">
        <v>65717</v>
      </c>
      <c r="B18270" t="s">
        <v>65718</v>
      </c>
      <c r="C18270" t="s">
        <v>65719</v>
      </c>
      <c r="D18270" t="s">
        <v>65720</v>
      </c>
      <c r="E18270" t="s">
        <v>14</v>
      </c>
      <c r="F18270" t="s">
        <v>21</v>
      </c>
      <c r="G18270" t="s">
        <v>59</v>
      </c>
      <c r="H18270" t="s">
        <v>1249</v>
      </c>
      <c r="I18270" t="s">
        <v>1249</v>
      </c>
      <c r="J18270" s="1">
        <v>40916</v>
      </c>
      <c r="K18270" t="b">
        <f>IFERROR(VLOOKUP(F18270,english_mapping!A:B,2,FALSE),"NA")</f>
        <v>1</v>
      </c>
      <c r="L18270" t="str">
        <f t="shared" si="285"/>
        <v>Apps</v>
      </c>
    </row>
    <row r="18271" spans="1:12" x14ac:dyDescent="0.25">
      <c r="A18271" t="s">
        <v>65721</v>
      </c>
      <c r="B18271" t="s">
        <v>65722</v>
      </c>
      <c r="C18271" t="s">
        <v>65723</v>
      </c>
      <c r="D18271" t="s">
        <v>51</v>
      </c>
      <c r="E18271" t="s">
        <v>14</v>
      </c>
      <c r="F18271" t="s">
        <v>21</v>
      </c>
      <c r="G18271" t="s">
        <v>101</v>
      </c>
      <c r="H18271" t="s">
        <v>102</v>
      </c>
      <c r="I18271" t="s">
        <v>103</v>
      </c>
      <c r="K18271" t="b">
        <f>IFERROR(VLOOKUP(F18271,english_mapping!A:B,2,FALSE),"NA")</f>
        <v>1</v>
      </c>
      <c r="L18271" t="str">
        <f t="shared" si="285"/>
        <v>Biotechnology</v>
      </c>
    </row>
    <row r="18272" spans="1:12" x14ac:dyDescent="0.25">
      <c r="A18272" t="s">
        <v>65724</v>
      </c>
      <c r="B18272" t="s">
        <v>65725</v>
      </c>
      <c r="C18272" t="s">
        <v>65726</v>
      </c>
      <c r="D18272" t="s">
        <v>780</v>
      </c>
      <c r="E18272" t="s">
        <v>14</v>
      </c>
      <c r="F18272" t="s">
        <v>21</v>
      </c>
      <c r="G18272" t="s">
        <v>297</v>
      </c>
      <c r="H18272" t="s">
        <v>65727</v>
      </c>
      <c r="I18272" t="s">
        <v>65728</v>
      </c>
      <c r="K18272" t="b">
        <f>IFERROR(VLOOKUP(F18272,english_mapping!A:B,2,FALSE),"NA")</f>
        <v>1</v>
      </c>
      <c r="L18272" t="str">
        <f t="shared" si="285"/>
        <v>Clean Technology</v>
      </c>
    </row>
    <row r="18273" spans="1:12" x14ac:dyDescent="0.25">
      <c r="A18273" t="s">
        <v>65729</v>
      </c>
      <c r="B18273" t="s">
        <v>65730</v>
      </c>
      <c r="C18273" t="s">
        <v>65731</v>
      </c>
      <c r="D18273" t="s">
        <v>89</v>
      </c>
      <c r="E18273" t="s">
        <v>14</v>
      </c>
      <c r="F18273" t="s">
        <v>21</v>
      </c>
      <c r="G18273" t="s">
        <v>154</v>
      </c>
      <c r="H18273" t="s">
        <v>242</v>
      </c>
      <c r="I18273" t="s">
        <v>326</v>
      </c>
      <c r="J18273" s="1">
        <v>36161</v>
      </c>
      <c r="K18273" t="b">
        <f>IFERROR(VLOOKUP(F18273,english_mapping!A:B,2,FALSE),"NA")</f>
        <v>1</v>
      </c>
      <c r="L18273" t="str">
        <f t="shared" si="285"/>
        <v>Health and Wellness</v>
      </c>
    </row>
    <row r="18274" spans="1:12" x14ac:dyDescent="0.25">
      <c r="A18274" t="s">
        <v>65732</v>
      </c>
      <c r="B18274" t="s">
        <v>65733</v>
      </c>
      <c r="D18274" t="s">
        <v>42790</v>
      </c>
      <c r="E18274" t="s">
        <v>14</v>
      </c>
      <c r="F18274" t="s">
        <v>21</v>
      </c>
      <c r="G18274" t="s">
        <v>154</v>
      </c>
      <c r="H18274" t="s">
        <v>242</v>
      </c>
      <c r="I18274" t="s">
        <v>10288</v>
      </c>
      <c r="K18274" t="b">
        <f>IFERROR(VLOOKUP(F18274,english_mapping!A:B,2,FALSE),"NA")</f>
        <v>1</v>
      </c>
      <c r="L18274" t="str">
        <f t="shared" si="285"/>
        <v>Health Care</v>
      </c>
    </row>
    <row r="18275" spans="1:12" x14ac:dyDescent="0.25">
      <c r="A18275" t="s">
        <v>65734</v>
      </c>
      <c r="B18275" t="s">
        <v>65735</v>
      </c>
      <c r="C18275" t="s">
        <v>65736</v>
      </c>
      <c r="D18275" t="s">
        <v>65737</v>
      </c>
      <c r="E18275" t="s">
        <v>14</v>
      </c>
      <c r="F18275" t="s">
        <v>21</v>
      </c>
      <c r="G18275" t="s">
        <v>101</v>
      </c>
      <c r="H18275" t="s">
        <v>791</v>
      </c>
      <c r="I18275" t="s">
        <v>792</v>
      </c>
      <c r="K18275" t="b">
        <f>IFERROR(VLOOKUP(F18275,english_mapping!A:B,2,FALSE),"NA")</f>
        <v>1</v>
      </c>
      <c r="L18275" t="str">
        <f t="shared" si="285"/>
        <v>Doctors</v>
      </c>
    </row>
    <row r="18276" spans="1:12" x14ac:dyDescent="0.25">
      <c r="A18276" t="s">
        <v>65738</v>
      </c>
      <c r="B18276" t="s">
        <v>65739</v>
      </c>
      <c r="C18276" t="s">
        <v>65740</v>
      </c>
      <c r="D18276" t="s">
        <v>65741</v>
      </c>
      <c r="E18276" t="s">
        <v>14</v>
      </c>
      <c r="F18276" t="s">
        <v>21</v>
      </c>
      <c r="G18276" t="s">
        <v>379</v>
      </c>
      <c r="H18276" t="s">
        <v>380</v>
      </c>
      <c r="I18276" t="s">
        <v>380</v>
      </c>
      <c r="J18276" s="1">
        <v>41277</v>
      </c>
      <c r="K18276" t="b">
        <f>IFERROR(VLOOKUP(F18276,english_mapping!A:B,2,FALSE),"NA")</f>
        <v>1</v>
      </c>
      <c r="L18276" t="str">
        <f t="shared" si="285"/>
        <v>Analytics</v>
      </c>
    </row>
    <row r="18277" spans="1:12" x14ac:dyDescent="0.25">
      <c r="A18277" t="s">
        <v>65742</v>
      </c>
      <c r="B18277" t="s">
        <v>65743</v>
      </c>
      <c r="C18277" t="s">
        <v>65744</v>
      </c>
      <c r="D18277" t="s">
        <v>24599</v>
      </c>
      <c r="E18277" t="s">
        <v>14</v>
      </c>
      <c r="F18277" t="s">
        <v>1283</v>
      </c>
      <c r="G18277">
        <v>42</v>
      </c>
      <c r="H18277" t="s">
        <v>1284</v>
      </c>
      <c r="I18277" t="s">
        <v>1284</v>
      </c>
      <c r="K18277" t="b">
        <f>IFERROR(VLOOKUP(F18277,english_mapping!A:B,2,FALSE),"NA")</f>
        <v>0</v>
      </c>
      <c r="L18277" t="str">
        <f t="shared" si="285"/>
        <v>Recruiting</v>
      </c>
    </row>
    <row r="18278" spans="1:12" x14ac:dyDescent="0.25">
      <c r="A18278" t="s">
        <v>65745</v>
      </c>
      <c r="B18278" t="s">
        <v>65746</v>
      </c>
      <c r="C18278" t="s">
        <v>65747</v>
      </c>
      <c r="D18278" t="s">
        <v>65748</v>
      </c>
      <c r="E18278" t="s">
        <v>14</v>
      </c>
      <c r="F18278" t="s">
        <v>21</v>
      </c>
      <c r="G18278" t="s">
        <v>94</v>
      </c>
      <c r="H18278" t="s">
        <v>95</v>
      </c>
      <c r="I18278" t="s">
        <v>18469</v>
      </c>
      <c r="J18278" s="1">
        <v>40909</v>
      </c>
      <c r="K18278" t="b">
        <f>IFERROR(VLOOKUP(F18278,english_mapping!A:B,2,FALSE),"NA")</f>
        <v>1</v>
      </c>
      <c r="L18278" t="str">
        <f t="shared" si="285"/>
        <v>CRM</v>
      </c>
    </row>
    <row r="18279" spans="1:12" x14ac:dyDescent="0.25">
      <c r="A18279" t="s">
        <v>65749</v>
      </c>
      <c r="B18279" t="s">
        <v>65750</v>
      </c>
      <c r="C18279" t="s">
        <v>65751</v>
      </c>
      <c r="E18279" t="s">
        <v>109</v>
      </c>
      <c r="F18279" t="s">
        <v>21</v>
      </c>
      <c r="G18279" t="s">
        <v>59</v>
      </c>
      <c r="H18279" t="s">
        <v>90</v>
      </c>
      <c r="I18279" t="s">
        <v>375</v>
      </c>
      <c r="K18279" t="b">
        <f>IFERROR(VLOOKUP(F18279,english_mapping!A:B,2,FALSE),"NA")</f>
        <v>1</v>
      </c>
      <c r="L18279">
        <f t="shared" si="285"/>
        <v>0</v>
      </c>
    </row>
    <row r="18280" spans="1:12" x14ac:dyDescent="0.25">
      <c r="A18280" t="s">
        <v>65752</v>
      </c>
      <c r="B18280" t="s">
        <v>65753</v>
      </c>
      <c r="C18280" t="s">
        <v>65754</v>
      </c>
      <c r="D18280" t="s">
        <v>65755</v>
      </c>
      <c r="E18280" t="s">
        <v>205</v>
      </c>
      <c r="F18280" t="s">
        <v>21</v>
      </c>
      <c r="G18280" t="s">
        <v>59</v>
      </c>
      <c r="H18280" t="s">
        <v>60</v>
      </c>
      <c r="I18280" t="s">
        <v>1434</v>
      </c>
      <c r="J18280" s="1">
        <v>36892</v>
      </c>
      <c r="K18280" t="b">
        <f>IFERROR(VLOOKUP(F18280,english_mapping!A:B,2,FALSE),"NA")</f>
        <v>1</v>
      </c>
      <c r="L18280" t="str">
        <f t="shared" si="285"/>
        <v>Semiconductor Manufacturing Equipment</v>
      </c>
    </row>
    <row r="18281" spans="1:12" x14ac:dyDescent="0.25">
      <c r="A18281" t="s">
        <v>65756</v>
      </c>
      <c r="B18281" t="s">
        <v>65757</v>
      </c>
      <c r="C18281" t="s">
        <v>65758</v>
      </c>
      <c r="D18281" t="s">
        <v>45</v>
      </c>
      <c r="E18281" t="s">
        <v>205</v>
      </c>
      <c r="F18281" t="s">
        <v>560</v>
      </c>
      <c r="G18281">
        <v>29</v>
      </c>
      <c r="H18281" t="s">
        <v>763</v>
      </c>
      <c r="I18281" t="s">
        <v>763</v>
      </c>
      <c r="J18281" s="1">
        <v>35065</v>
      </c>
      <c r="K18281" t="b">
        <f>IFERROR(VLOOKUP(F18281,english_mapping!A:B,2,FALSE),"NA")</f>
        <v>0</v>
      </c>
      <c r="L18281" t="str">
        <f t="shared" si="285"/>
        <v>Games</v>
      </c>
    </row>
    <row r="18282" spans="1:12" x14ac:dyDescent="0.25">
      <c r="A18282" t="s">
        <v>65759</v>
      </c>
      <c r="B18282" t="s">
        <v>65760</v>
      </c>
      <c r="C18282" t="s">
        <v>65761</v>
      </c>
      <c r="D18282" t="s">
        <v>58</v>
      </c>
      <c r="E18282" t="s">
        <v>14</v>
      </c>
      <c r="F18282" t="s">
        <v>21</v>
      </c>
      <c r="G18282" t="s">
        <v>101</v>
      </c>
      <c r="H18282" t="s">
        <v>102</v>
      </c>
      <c r="I18282" t="s">
        <v>103</v>
      </c>
      <c r="J18282" s="1">
        <v>40544</v>
      </c>
      <c r="K18282" t="b">
        <f>IFERROR(VLOOKUP(F18282,english_mapping!A:B,2,FALSE),"NA")</f>
        <v>1</v>
      </c>
      <c r="L18282" t="str">
        <f t="shared" si="285"/>
        <v>Analytics</v>
      </c>
    </row>
    <row r="18283" spans="1:12" x14ac:dyDescent="0.25">
      <c r="A18283" t="s">
        <v>65762</v>
      </c>
      <c r="B18283" t="s">
        <v>65763</v>
      </c>
      <c r="C18283" t="s">
        <v>65764</v>
      </c>
      <c r="D18283" t="s">
        <v>262</v>
      </c>
      <c r="E18283" t="s">
        <v>205</v>
      </c>
      <c r="F18283" t="s">
        <v>124</v>
      </c>
      <c r="G18283" t="s">
        <v>125</v>
      </c>
      <c r="H18283" t="s">
        <v>126</v>
      </c>
      <c r="I18283" t="s">
        <v>126</v>
      </c>
      <c r="J18283" s="1">
        <v>37260</v>
      </c>
      <c r="K18283" t="b">
        <f>IFERROR(VLOOKUP(F18283,english_mapping!A:B,2,FALSE),"NA")</f>
        <v>1</v>
      </c>
      <c r="L18283" t="str">
        <f t="shared" si="285"/>
        <v>Enterprise Software</v>
      </c>
    </row>
    <row r="18284" spans="1:12" x14ac:dyDescent="0.25">
      <c r="A18284" t="s">
        <v>65765</v>
      </c>
      <c r="B18284" t="s">
        <v>65766</v>
      </c>
      <c r="C18284" t="s">
        <v>65767</v>
      </c>
      <c r="D18284" t="s">
        <v>65768</v>
      </c>
      <c r="E18284" t="s">
        <v>14</v>
      </c>
      <c r="F18284" t="s">
        <v>560</v>
      </c>
      <c r="G18284">
        <v>59</v>
      </c>
      <c r="H18284" t="s">
        <v>20956</v>
      </c>
      <c r="I18284" t="s">
        <v>65769</v>
      </c>
      <c r="J18284" s="1">
        <v>40909</v>
      </c>
      <c r="K18284" t="b">
        <f>IFERROR(VLOOKUP(F18284,english_mapping!A:B,2,FALSE),"NA")</f>
        <v>0</v>
      </c>
      <c r="L18284" t="str">
        <f t="shared" si="285"/>
        <v>Data Security</v>
      </c>
    </row>
    <row r="18285" spans="1:12" x14ac:dyDescent="0.25">
      <c r="A18285" t="s">
        <v>65770</v>
      </c>
      <c r="B18285" t="s">
        <v>65771</v>
      </c>
      <c r="C18285" t="s">
        <v>65772</v>
      </c>
      <c r="D18285" t="s">
        <v>65773</v>
      </c>
      <c r="E18285" t="s">
        <v>205</v>
      </c>
      <c r="F18285" t="s">
        <v>220</v>
      </c>
      <c r="G18285">
        <v>2</v>
      </c>
      <c r="H18285" t="s">
        <v>221</v>
      </c>
      <c r="I18285" t="s">
        <v>221</v>
      </c>
      <c r="J18285" s="1">
        <v>38718</v>
      </c>
      <c r="K18285" t="b">
        <f>IFERROR(VLOOKUP(F18285,english_mapping!A:B,2,FALSE),"NA")</f>
        <v>1</v>
      </c>
      <c r="L18285" t="str">
        <f t="shared" si="285"/>
        <v>Advertising</v>
      </c>
    </row>
    <row r="18286" spans="1:12" x14ac:dyDescent="0.25">
      <c r="A18286" t="s">
        <v>65774</v>
      </c>
      <c r="B18286" t="s">
        <v>65775</v>
      </c>
      <c r="C18286" t="s">
        <v>65776</v>
      </c>
      <c r="D18286" t="s">
        <v>780</v>
      </c>
      <c r="E18286" t="s">
        <v>14</v>
      </c>
      <c r="F18286" t="s">
        <v>2175</v>
      </c>
      <c r="G18286">
        <v>13</v>
      </c>
      <c r="H18286" t="s">
        <v>2176</v>
      </c>
      <c r="I18286" t="s">
        <v>2176</v>
      </c>
      <c r="J18286" s="1">
        <v>38353</v>
      </c>
      <c r="K18286" t="b">
        <f>IFERROR(VLOOKUP(F18286,english_mapping!A:B,2,FALSE),"NA")</f>
        <v>0</v>
      </c>
      <c r="L18286" t="str">
        <f t="shared" si="285"/>
        <v>Clean Technology</v>
      </c>
    </row>
    <row r="18287" spans="1:12" x14ac:dyDescent="0.25">
      <c r="A18287" t="s">
        <v>65777</v>
      </c>
      <c r="B18287" t="s">
        <v>65778</v>
      </c>
      <c r="C18287" t="s">
        <v>65779</v>
      </c>
      <c r="E18287" t="s">
        <v>14</v>
      </c>
      <c r="F18287" t="s">
        <v>408</v>
      </c>
      <c r="G18287">
        <v>40</v>
      </c>
      <c r="H18287" t="s">
        <v>409</v>
      </c>
      <c r="I18287" t="s">
        <v>65780</v>
      </c>
      <c r="K18287" t="b">
        <f>IFERROR(VLOOKUP(F18287,english_mapping!A:B,2,FALSE),"NA")</f>
        <v>0</v>
      </c>
      <c r="L18287">
        <f t="shared" si="285"/>
        <v>0</v>
      </c>
    </row>
    <row r="18288" spans="1:12" x14ac:dyDescent="0.25">
      <c r="A18288" t="s">
        <v>65781</v>
      </c>
      <c r="B18288" t="s">
        <v>65782</v>
      </c>
      <c r="C18288" t="s">
        <v>65783</v>
      </c>
      <c r="D18288" t="s">
        <v>13333</v>
      </c>
      <c r="E18288" t="s">
        <v>14</v>
      </c>
      <c r="F18288" t="s">
        <v>124</v>
      </c>
      <c r="G18288" t="s">
        <v>3084</v>
      </c>
      <c r="H18288" t="s">
        <v>126</v>
      </c>
      <c r="I18288" t="s">
        <v>3085</v>
      </c>
      <c r="J18288" s="1">
        <v>39814</v>
      </c>
      <c r="K18288" t="b">
        <f>IFERROR(VLOOKUP(F18288,english_mapping!A:B,2,FALSE),"NA")</f>
        <v>1</v>
      </c>
      <c r="L18288" t="str">
        <f t="shared" si="285"/>
        <v>Energy Management</v>
      </c>
    </row>
    <row r="18289" spans="1:12" x14ac:dyDescent="0.25">
      <c r="A18289" t="s">
        <v>65784</v>
      </c>
      <c r="B18289" t="s">
        <v>65785</v>
      </c>
      <c r="C18289" t="s">
        <v>65786</v>
      </c>
      <c r="D18289" t="s">
        <v>51</v>
      </c>
      <c r="E18289" t="s">
        <v>14</v>
      </c>
      <c r="F18289" t="s">
        <v>21</v>
      </c>
      <c r="G18289" t="s">
        <v>138</v>
      </c>
      <c r="H18289" t="s">
        <v>1191</v>
      </c>
      <c r="I18289" t="s">
        <v>65787</v>
      </c>
      <c r="K18289" t="b">
        <f>IFERROR(VLOOKUP(F18289,english_mapping!A:B,2,FALSE),"NA")</f>
        <v>1</v>
      </c>
      <c r="L18289" t="str">
        <f t="shared" si="285"/>
        <v>Biotechnology</v>
      </c>
    </row>
    <row r="18290" spans="1:12" x14ac:dyDescent="0.25">
      <c r="A18290" t="s">
        <v>65788</v>
      </c>
      <c r="B18290" t="s">
        <v>65789</v>
      </c>
      <c r="C18290" t="s">
        <v>65790</v>
      </c>
      <c r="D18290" t="s">
        <v>70</v>
      </c>
      <c r="E18290" t="s">
        <v>14</v>
      </c>
      <c r="F18290" t="s">
        <v>1163</v>
      </c>
      <c r="G18290">
        <v>2</v>
      </c>
      <c r="H18290" t="s">
        <v>1785</v>
      </c>
      <c r="I18290" t="s">
        <v>1786</v>
      </c>
      <c r="J18290" t="s">
        <v>65791</v>
      </c>
      <c r="K18290" t="b">
        <f>IFERROR(VLOOKUP(F18290,english_mapping!A:B,2,FALSE),"NA")</f>
        <v>0</v>
      </c>
      <c r="L18290" t="str">
        <f t="shared" si="285"/>
        <v>E-Commerce</v>
      </c>
    </row>
    <row r="18291" spans="1:12" x14ac:dyDescent="0.25">
      <c r="A18291" t="s">
        <v>65792</v>
      </c>
      <c r="B18291" t="s">
        <v>65793</v>
      </c>
      <c r="C18291" t="s">
        <v>65794</v>
      </c>
      <c r="D18291" t="s">
        <v>39480</v>
      </c>
      <c r="E18291" t="s">
        <v>14</v>
      </c>
      <c r="F18291" t="s">
        <v>52</v>
      </c>
      <c r="G18291" t="s">
        <v>3417</v>
      </c>
      <c r="H18291" t="s">
        <v>3418</v>
      </c>
      <c r="I18291" t="s">
        <v>3419</v>
      </c>
      <c r="K18291" t="b">
        <f>IFERROR(VLOOKUP(F18291,english_mapping!A:B,2,FALSE),"NA")</f>
        <v>1</v>
      </c>
      <c r="L18291" t="str">
        <f t="shared" si="285"/>
        <v>Photo Sharing</v>
      </c>
    </row>
    <row r="18292" spans="1:12" x14ac:dyDescent="0.25">
      <c r="A18292" t="s">
        <v>65795</v>
      </c>
      <c r="B18292" t="s">
        <v>65796</v>
      </c>
      <c r="C18292" t="s">
        <v>65797</v>
      </c>
      <c r="D18292" t="s">
        <v>65798</v>
      </c>
      <c r="E18292" t="s">
        <v>14</v>
      </c>
      <c r="F18292" t="s">
        <v>661</v>
      </c>
      <c r="G18292">
        <v>13</v>
      </c>
      <c r="H18292" t="s">
        <v>8533</v>
      </c>
      <c r="I18292" t="s">
        <v>65799</v>
      </c>
      <c r="J18292" s="1">
        <v>41367</v>
      </c>
      <c r="K18292" t="b">
        <f>IFERROR(VLOOKUP(F18292,english_mapping!A:B,2,FALSE),"NA")</f>
        <v>0</v>
      </c>
      <c r="L18292" t="str">
        <f t="shared" si="285"/>
        <v>Sports</v>
      </c>
    </row>
    <row r="18293" spans="1:12" x14ac:dyDescent="0.25">
      <c r="A18293" t="s">
        <v>65800</v>
      </c>
      <c r="B18293" t="s">
        <v>65801</v>
      </c>
      <c r="C18293" t="s">
        <v>65802</v>
      </c>
      <c r="D18293" t="s">
        <v>666</v>
      </c>
      <c r="E18293" t="s">
        <v>14</v>
      </c>
      <c r="F18293" t="s">
        <v>21</v>
      </c>
      <c r="G18293" t="s">
        <v>59</v>
      </c>
      <c r="H18293" t="s">
        <v>60</v>
      </c>
      <c r="I18293" t="s">
        <v>1005</v>
      </c>
      <c r="J18293" s="1">
        <v>41640</v>
      </c>
      <c r="K18293" t="b">
        <f>IFERROR(VLOOKUP(F18293,english_mapping!A:B,2,FALSE),"NA")</f>
        <v>1</v>
      </c>
      <c r="L18293" t="str">
        <f t="shared" si="285"/>
        <v>Technology</v>
      </c>
    </row>
    <row r="18294" spans="1:12" x14ac:dyDescent="0.25">
      <c r="A18294" t="s">
        <v>65803</v>
      </c>
      <c r="B18294" t="s">
        <v>65804</v>
      </c>
      <c r="C18294" t="s">
        <v>65805</v>
      </c>
      <c r="D18294" t="s">
        <v>17326</v>
      </c>
      <c r="E18294" t="s">
        <v>701</v>
      </c>
      <c r="K18294" t="str">
        <f>IFERROR(VLOOKUP(F18294,english_mapping!A:B,2,FALSE),"NA")</f>
        <v>NA</v>
      </c>
      <c r="L18294" t="str">
        <f t="shared" si="285"/>
        <v>Enterprises</v>
      </c>
    </row>
    <row r="18295" spans="1:12" x14ac:dyDescent="0.25">
      <c r="A18295" t="s">
        <v>65806</v>
      </c>
      <c r="B18295" t="s">
        <v>65807</v>
      </c>
      <c r="C18295" t="s">
        <v>65808</v>
      </c>
      <c r="D18295" t="s">
        <v>65809</v>
      </c>
      <c r="E18295" t="s">
        <v>14</v>
      </c>
      <c r="F18295" t="s">
        <v>21</v>
      </c>
      <c r="G18295" t="s">
        <v>59</v>
      </c>
      <c r="H18295" t="s">
        <v>60</v>
      </c>
      <c r="I18295" t="s">
        <v>1186</v>
      </c>
      <c r="J18295" s="1">
        <v>36161</v>
      </c>
      <c r="K18295" t="b">
        <f>IFERROR(VLOOKUP(F18295,english_mapping!A:B,2,FALSE),"NA")</f>
        <v>1</v>
      </c>
      <c r="L18295" t="str">
        <f t="shared" si="285"/>
        <v>Analytics</v>
      </c>
    </row>
    <row r="18296" spans="1:12" x14ac:dyDescent="0.25">
      <c r="A18296" t="s">
        <v>65810</v>
      </c>
      <c r="B18296" t="s">
        <v>65811</v>
      </c>
      <c r="C18296" t="s">
        <v>65812</v>
      </c>
      <c r="D18296" t="s">
        <v>65813</v>
      </c>
      <c r="E18296" t="s">
        <v>14</v>
      </c>
      <c r="F18296" t="s">
        <v>21</v>
      </c>
      <c r="G18296" t="s">
        <v>131</v>
      </c>
      <c r="H18296" t="s">
        <v>132</v>
      </c>
      <c r="I18296" t="s">
        <v>1139</v>
      </c>
      <c r="J18296" s="1">
        <v>35065</v>
      </c>
      <c r="K18296" t="b">
        <f>IFERROR(VLOOKUP(F18296,english_mapping!A:B,2,FALSE),"NA")</f>
        <v>1</v>
      </c>
      <c r="L18296" t="str">
        <f t="shared" si="285"/>
        <v>Business Services</v>
      </c>
    </row>
    <row r="18297" spans="1:12" x14ac:dyDescent="0.25">
      <c r="A18297" t="s">
        <v>65814</v>
      </c>
      <c r="B18297" t="s">
        <v>65815</v>
      </c>
      <c r="C18297" t="s">
        <v>65816</v>
      </c>
      <c r="D18297" t="s">
        <v>65817</v>
      </c>
      <c r="E18297" t="s">
        <v>109</v>
      </c>
      <c r="F18297" t="s">
        <v>21</v>
      </c>
      <c r="G18297" t="s">
        <v>655</v>
      </c>
      <c r="H18297" t="s">
        <v>656</v>
      </c>
      <c r="I18297" t="s">
        <v>656</v>
      </c>
      <c r="J18297" s="1">
        <v>36049</v>
      </c>
      <c r="K18297" t="b">
        <f>IFERROR(VLOOKUP(F18297,english_mapping!A:B,2,FALSE),"NA")</f>
        <v>1</v>
      </c>
      <c r="L18297" t="str">
        <f t="shared" si="285"/>
        <v>Artificial Intelligence</v>
      </c>
    </row>
    <row r="18298" spans="1:12" x14ac:dyDescent="0.25">
      <c r="A18298" t="s">
        <v>65818</v>
      </c>
      <c r="B18298" t="s">
        <v>65819</v>
      </c>
      <c r="C18298" t="s">
        <v>65820</v>
      </c>
      <c r="D18298" t="s">
        <v>65821</v>
      </c>
      <c r="E18298" t="s">
        <v>14</v>
      </c>
      <c r="F18298" t="s">
        <v>21</v>
      </c>
      <c r="G18298" t="s">
        <v>138</v>
      </c>
      <c r="H18298" t="s">
        <v>139</v>
      </c>
      <c r="I18298" t="s">
        <v>139</v>
      </c>
      <c r="J18298" s="1">
        <v>40909</v>
      </c>
      <c r="K18298" t="b">
        <f>IFERROR(VLOOKUP(F18298,english_mapping!A:B,2,FALSE),"NA")</f>
        <v>1</v>
      </c>
      <c r="L18298" t="str">
        <f t="shared" si="285"/>
        <v>Education</v>
      </c>
    </row>
    <row r="18299" spans="1:12" x14ac:dyDescent="0.25">
      <c r="A18299" t="s">
        <v>65822</v>
      </c>
      <c r="B18299" t="s">
        <v>65823</v>
      </c>
      <c r="E18299" t="s">
        <v>14</v>
      </c>
      <c r="F18299" t="s">
        <v>21</v>
      </c>
      <c r="G18299" t="s">
        <v>59</v>
      </c>
      <c r="H18299" t="s">
        <v>1249</v>
      </c>
      <c r="I18299" t="s">
        <v>1249</v>
      </c>
      <c r="K18299" t="b">
        <f>IFERROR(VLOOKUP(F18299,english_mapping!A:B,2,FALSE),"NA")</f>
        <v>1</v>
      </c>
      <c r="L18299">
        <f t="shared" si="285"/>
        <v>0</v>
      </c>
    </row>
    <row r="18300" spans="1:12" x14ac:dyDescent="0.25">
      <c r="A18300" t="s">
        <v>65824</v>
      </c>
      <c r="B18300" t="s">
        <v>65825</v>
      </c>
      <c r="C18300" t="s">
        <v>65826</v>
      </c>
      <c r="D18300" t="s">
        <v>65827</v>
      </c>
      <c r="E18300" t="s">
        <v>14</v>
      </c>
      <c r="F18300" t="s">
        <v>21</v>
      </c>
      <c r="G18300" t="s">
        <v>77</v>
      </c>
      <c r="H18300" t="s">
        <v>1804</v>
      </c>
      <c r="I18300" t="s">
        <v>2586</v>
      </c>
      <c r="J18300" s="1">
        <v>40555</v>
      </c>
      <c r="K18300" t="b">
        <f>IFERROR(VLOOKUP(F18300,english_mapping!A:B,2,FALSE),"NA")</f>
        <v>1</v>
      </c>
      <c r="L18300" t="str">
        <f t="shared" si="285"/>
        <v>Big Data</v>
      </c>
    </row>
    <row r="18301" spans="1:12" x14ac:dyDescent="0.25">
      <c r="A18301" t="s">
        <v>65828</v>
      </c>
      <c r="B18301" t="s">
        <v>65829</v>
      </c>
      <c r="C18301" t="s">
        <v>65830</v>
      </c>
      <c r="D18301" t="s">
        <v>65831</v>
      </c>
      <c r="E18301" t="s">
        <v>14</v>
      </c>
      <c r="F18301" t="s">
        <v>21</v>
      </c>
      <c r="G18301" t="s">
        <v>59</v>
      </c>
      <c r="H18301" t="s">
        <v>60</v>
      </c>
      <c r="I18301" t="s">
        <v>1128</v>
      </c>
      <c r="J18301" s="1">
        <v>39814</v>
      </c>
      <c r="K18301" t="b">
        <f>IFERROR(VLOOKUP(F18301,english_mapping!A:B,2,FALSE),"NA")</f>
        <v>1</v>
      </c>
      <c r="L18301" t="str">
        <f t="shared" si="285"/>
        <v>Analytics</v>
      </c>
    </row>
    <row r="18302" spans="1:12" x14ac:dyDescent="0.25">
      <c r="A18302" t="s">
        <v>65832</v>
      </c>
      <c r="B18302" t="s">
        <v>65833</v>
      </c>
      <c r="C18302" t="s">
        <v>65834</v>
      </c>
      <c r="D18302" t="s">
        <v>65835</v>
      </c>
      <c r="E18302" t="s">
        <v>14</v>
      </c>
      <c r="F18302" t="s">
        <v>21</v>
      </c>
      <c r="G18302" t="s">
        <v>59</v>
      </c>
      <c r="H18302" t="s">
        <v>90</v>
      </c>
      <c r="I18302" t="s">
        <v>352</v>
      </c>
      <c r="J18302" s="1">
        <v>40916</v>
      </c>
      <c r="K18302" t="b">
        <f>IFERROR(VLOOKUP(F18302,english_mapping!A:B,2,FALSE),"NA")</f>
        <v>1</v>
      </c>
      <c r="L18302" t="str">
        <f t="shared" si="285"/>
        <v>Business Development</v>
      </c>
    </row>
    <row r="18303" spans="1:12" x14ac:dyDescent="0.25">
      <c r="A18303" t="s">
        <v>65836</v>
      </c>
      <c r="B18303" t="s">
        <v>65837</v>
      </c>
      <c r="C18303" t="s">
        <v>65838</v>
      </c>
      <c r="D18303" t="s">
        <v>65839</v>
      </c>
      <c r="E18303" t="s">
        <v>14</v>
      </c>
      <c r="F18303" t="s">
        <v>21</v>
      </c>
      <c r="G18303" t="s">
        <v>59</v>
      </c>
      <c r="H18303" t="s">
        <v>60</v>
      </c>
      <c r="I18303" t="s">
        <v>110</v>
      </c>
      <c r="J18303" s="1">
        <v>40918</v>
      </c>
      <c r="K18303" t="b">
        <f>IFERROR(VLOOKUP(F18303,english_mapping!A:B,2,FALSE),"NA")</f>
        <v>1</v>
      </c>
      <c r="L18303" t="str">
        <f t="shared" si="285"/>
        <v>E-Books</v>
      </c>
    </row>
    <row r="18304" spans="1:12" x14ac:dyDescent="0.25">
      <c r="A18304" t="s">
        <v>65840</v>
      </c>
      <c r="B18304" t="s">
        <v>65841</v>
      </c>
      <c r="C18304" t="s">
        <v>65842</v>
      </c>
      <c r="D18304" t="s">
        <v>70</v>
      </c>
      <c r="E18304" t="s">
        <v>14</v>
      </c>
      <c r="F18304" t="s">
        <v>21</v>
      </c>
      <c r="G18304" t="s">
        <v>138</v>
      </c>
      <c r="H18304" t="s">
        <v>139</v>
      </c>
      <c r="I18304" t="s">
        <v>139</v>
      </c>
      <c r="J18304" s="1">
        <v>40551</v>
      </c>
      <c r="K18304" t="b">
        <f>IFERROR(VLOOKUP(F18304,english_mapping!A:B,2,FALSE),"NA")</f>
        <v>1</v>
      </c>
      <c r="L18304" t="str">
        <f t="shared" si="285"/>
        <v>E-Commerce</v>
      </c>
    </row>
    <row r="18305" spans="1:12" x14ac:dyDescent="0.25">
      <c r="A18305" t="s">
        <v>65843</v>
      </c>
      <c r="B18305" t="s">
        <v>65844</v>
      </c>
      <c r="C18305" t="s">
        <v>65845</v>
      </c>
      <c r="D18305" t="s">
        <v>780</v>
      </c>
      <c r="E18305" t="s">
        <v>14</v>
      </c>
      <c r="F18305" t="s">
        <v>21</v>
      </c>
      <c r="G18305" t="s">
        <v>59</v>
      </c>
      <c r="H18305" t="s">
        <v>4498</v>
      </c>
      <c r="I18305" t="s">
        <v>60493</v>
      </c>
      <c r="K18305" t="b">
        <f>IFERROR(VLOOKUP(F18305,english_mapping!A:B,2,FALSE),"NA")</f>
        <v>1</v>
      </c>
      <c r="L18305" t="str">
        <f t="shared" si="285"/>
        <v>Clean Technology</v>
      </c>
    </row>
    <row r="18306" spans="1:12" x14ac:dyDescent="0.25">
      <c r="A18306" t="s">
        <v>65846</v>
      </c>
      <c r="B18306" t="s">
        <v>65847</v>
      </c>
      <c r="C18306" t="s">
        <v>65848</v>
      </c>
      <c r="D18306" t="s">
        <v>65849</v>
      </c>
      <c r="E18306" t="s">
        <v>14</v>
      </c>
      <c r="F18306" t="s">
        <v>21</v>
      </c>
      <c r="G18306" t="s">
        <v>59</v>
      </c>
      <c r="H18306" t="s">
        <v>60</v>
      </c>
      <c r="I18306" t="s">
        <v>66</v>
      </c>
      <c r="J18306" s="1">
        <v>41737</v>
      </c>
      <c r="K18306" t="b">
        <f>IFERROR(VLOOKUP(F18306,english_mapping!A:B,2,FALSE),"NA")</f>
        <v>1</v>
      </c>
      <c r="L18306" t="str">
        <f t="shared" si="285"/>
        <v>Health and Wellness</v>
      </c>
    </row>
    <row r="18307" spans="1:12" x14ac:dyDescent="0.25">
      <c r="A18307" t="s">
        <v>65850</v>
      </c>
      <c r="B18307" t="s">
        <v>65851</v>
      </c>
      <c r="C18307" t="s">
        <v>65852</v>
      </c>
      <c r="D18307" t="s">
        <v>65853</v>
      </c>
      <c r="E18307" t="s">
        <v>14</v>
      </c>
      <c r="F18307" t="s">
        <v>21</v>
      </c>
      <c r="G18307" t="s">
        <v>285</v>
      </c>
      <c r="H18307" t="s">
        <v>1054</v>
      </c>
      <c r="I18307" t="s">
        <v>1054</v>
      </c>
      <c r="J18307" s="1">
        <v>37987</v>
      </c>
      <c r="K18307" t="b">
        <f>IFERROR(VLOOKUP(F18307,english_mapping!A:B,2,FALSE),"NA")</f>
        <v>1</v>
      </c>
      <c r="L18307" t="str">
        <f t="shared" si="285"/>
        <v>Advertising</v>
      </c>
    </row>
    <row r="18308" spans="1:12" x14ac:dyDescent="0.25">
      <c r="A18308" t="s">
        <v>65854</v>
      </c>
      <c r="B18308" t="s">
        <v>65855</v>
      </c>
      <c r="C18308" t="s">
        <v>65856</v>
      </c>
      <c r="D18308" t="s">
        <v>65857</v>
      </c>
      <c r="E18308" t="s">
        <v>14</v>
      </c>
      <c r="F18308" t="s">
        <v>712</v>
      </c>
      <c r="J18308" s="1">
        <v>38362</v>
      </c>
      <c r="K18308" t="b">
        <f>IFERROR(VLOOKUP(F18308,english_mapping!A:B,2,FALSE),"NA")</f>
        <v>0</v>
      </c>
      <c r="L18308" t="str">
        <f t="shared" ref="L18308:L18371" si="286">IFERROR(LEFT(D18308,(FIND("|",D18308))-1),D18308)</f>
        <v>Health Care Information Technology</v>
      </c>
    </row>
    <row r="18309" spans="1:12" x14ac:dyDescent="0.25">
      <c r="A18309" t="s">
        <v>65858</v>
      </c>
      <c r="B18309" t="s">
        <v>65859</v>
      </c>
      <c r="C18309" t="s">
        <v>65860</v>
      </c>
      <c r="D18309" t="s">
        <v>65861</v>
      </c>
      <c r="E18309" t="s">
        <v>14</v>
      </c>
      <c r="F18309" t="s">
        <v>21</v>
      </c>
      <c r="G18309" t="s">
        <v>285</v>
      </c>
      <c r="H18309" t="s">
        <v>1054</v>
      </c>
      <c r="I18309" t="s">
        <v>1054</v>
      </c>
      <c r="J18309" s="1">
        <v>40918</v>
      </c>
      <c r="K18309" t="b">
        <f>IFERROR(VLOOKUP(F18309,english_mapping!A:B,2,FALSE),"NA")</f>
        <v>1</v>
      </c>
      <c r="L18309" t="str">
        <f t="shared" si="286"/>
        <v>Apps</v>
      </c>
    </row>
    <row r="18310" spans="1:12" x14ac:dyDescent="0.25">
      <c r="A18310" t="s">
        <v>65862</v>
      </c>
      <c r="B18310" t="s">
        <v>65863</v>
      </c>
      <c r="C18310" t="s">
        <v>65864</v>
      </c>
      <c r="D18310" t="s">
        <v>65865</v>
      </c>
      <c r="E18310" t="s">
        <v>14</v>
      </c>
      <c r="J18310" s="1">
        <v>40909</v>
      </c>
      <c r="K18310" t="str">
        <f>IFERROR(VLOOKUP(F18310,english_mapping!A:B,2,FALSE),"NA")</f>
        <v>NA</v>
      </c>
      <c r="L18310" t="str">
        <f t="shared" si="286"/>
        <v>Analytics</v>
      </c>
    </row>
    <row r="18311" spans="1:12" x14ac:dyDescent="0.25">
      <c r="A18311" t="s">
        <v>65866</v>
      </c>
      <c r="B18311" t="s">
        <v>65867</v>
      </c>
      <c r="C18311" t="s">
        <v>65868</v>
      </c>
      <c r="D18311" t="s">
        <v>38</v>
      </c>
      <c r="E18311" t="s">
        <v>14</v>
      </c>
      <c r="F18311" t="s">
        <v>21</v>
      </c>
      <c r="G18311" t="s">
        <v>59</v>
      </c>
      <c r="H18311" t="s">
        <v>60</v>
      </c>
      <c r="I18311" t="s">
        <v>19727</v>
      </c>
      <c r="J18311" s="1">
        <v>39448</v>
      </c>
      <c r="K18311" t="b">
        <f>IFERROR(VLOOKUP(F18311,english_mapping!A:B,2,FALSE),"NA")</f>
        <v>1</v>
      </c>
      <c r="L18311" t="str">
        <f t="shared" si="286"/>
        <v>Software</v>
      </c>
    </row>
    <row r="18312" spans="1:12" x14ac:dyDescent="0.25">
      <c r="A18312" t="s">
        <v>65869</v>
      </c>
      <c r="B18312" t="s">
        <v>65870</v>
      </c>
      <c r="C18312" t="s">
        <v>65871</v>
      </c>
      <c r="D18312" t="s">
        <v>47800</v>
      </c>
      <c r="E18312" t="s">
        <v>14</v>
      </c>
      <c r="F18312" t="s">
        <v>124</v>
      </c>
      <c r="G18312" t="s">
        <v>10683</v>
      </c>
      <c r="H18312" t="s">
        <v>3296</v>
      </c>
      <c r="I18312" t="s">
        <v>50010</v>
      </c>
      <c r="J18312" s="1">
        <v>40180</v>
      </c>
      <c r="K18312" t="b">
        <f>IFERROR(VLOOKUP(F18312,english_mapping!A:B,2,FALSE),"NA")</f>
        <v>1</v>
      </c>
      <c r="L18312" t="str">
        <f t="shared" si="286"/>
        <v>Hardware + Software</v>
      </c>
    </row>
    <row r="18313" spans="1:12" x14ac:dyDescent="0.25">
      <c r="A18313" t="s">
        <v>65872</v>
      </c>
      <c r="B18313" t="s">
        <v>65873</v>
      </c>
      <c r="C18313" t="s">
        <v>65874</v>
      </c>
      <c r="D18313" t="s">
        <v>755</v>
      </c>
      <c r="E18313" t="s">
        <v>14</v>
      </c>
      <c r="F18313" t="s">
        <v>21</v>
      </c>
      <c r="G18313" t="s">
        <v>59</v>
      </c>
      <c r="H18313" t="s">
        <v>987</v>
      </c>
      <c r="I18313" t="s">
        <v>12887</v>
      </c>
      <c r="J18313" s="1">
        <v>40179</v>
      </c>
      <c r="K18313" t="b">
        <f>IFERROR(VLOOKUP(F18313,english_mapping!A:B,2,FALSE),"NA")</f>
        <v>1</v>
      </c>
      <c r="L18313" t="str">
        <f t="shared" si="286"/>
        <v>Hardware + Software</v>
      </c>
    </row>
    <row r="18314" spans="1:12" x14ac:dyDescent="0.25">
      <c r="A18314" t="s">
        <v>65875</v>
      </c>
      <c r="B18314" t="s">
        <v>65876</v>
      </c>
      <c r="C18314" t="s">
        <v>65877</v>
      </c>
      <c r="D18314" t="s">
        <v>2581</v>
      </c>
      <c r="E18314" t="s">
        <v>14</v>
      </c>
      <c r="F18314" t="s">
        <v>15</v>
      </c>
      <c r="G18314">
        <v>7</v>
      </c>
      <c r="H18314" t="s">
        <v>684</v>
      </c>
      <c r="I18314" t="s">
        <v>684</v>
      </c>
      <c r="J18314" s="1">
        <v>38718</v>
      </c>
      <c r="K18314" t="b">
        <f>IFERROR(VLOOKUP(F18314,english_mapping!A:B,2,FALSE),"NA")</f>
        <v>1</v>
      </c>
      <c r="L18314" t="str">
        <f t="shared" si="286"/>
        <v>Chemicals</v>
      </c>
    </row>
    <row r="18315" spans="1:12" x14ac:dyDescent="0.25">
      <c r="A18315" t="s">
        <v>65878</v>
      </c>
      <c r="B18315" t="s">
        <v>65879</v>
      </c>
      <c r="C18315" t="s">
        <v>65880</v>
      </c>
      <c r="D18315" t="s">
        <v>5297</v>
      </c>
      <c r="E18315" t="s">
        <v>14</v>
      </c>
      <c r="F18315" t="s">
        <v>21</v>
      </c>
      <c r="G18315" t="s">
        <v>59</v>
      </c>
      <c r="H18315" t="s">
        <v>936</v>
      </c>
      <c r="I18315" t="s">
        <v>5932</v>
      </c>
      <c r="J18315" s="1">
        <v>40179</v>
      </c>
      <c r="K18315" t="b">
        <f>IFERROR(VLOOKUP(F18315,english_mapping!A:B,2,FALSE),"NA")</f>
        <v>1</v>
      </c>
      <c r="L18315" t="str">
        <f t="shared" si="286"/>
        <v>Networking</v>
      </c>
    </row>
    <row r="18316" spans="1:12" x14ac:dyDescent="0.25">
      <c r="A18316" t="s">
        <v>65881</v>
      </c>
      <c r="B18316" t="s">
        <v>65882</v>
      </c>
      <c r="C18316" t="s">
        <v>65883</v>
      </c>
      <c r="D18316" t="s">
        <v>65884</v>
      </c>
      <c r="E18316" t="s">
        <v>14</v>
      </c>
      <c r="F18316" t="s">
        <v>2372</v>
      </c>
      <c r="G18316">
        <v>4</v>
      </c>
      <c r="H18316" t="s">
        <v>57484</v>
      </c>
      <c r="I18316" t="s">
        <v>57484</v>
      </c>
      <c r="J18316" s="1">
        <v>41275</v>
      </c>
      <c r="K18316" t="b">
        <f>IFERROR(VLOOKUP(F18316,english_mapping!A:B,2,FALSE),"NA")</f>
        <v>0</v>
      </c>
      <c r="L18316" t="str">
        <f t="shared" si="286"/>
        <v>Events</v>
      </c>
    </row>
    <row r="18317" spans="1:12" x14ac:dyDescent="0.25">
      <c r="A18317" t="s">
        <v>65885</v>
      </c>
      <c r="B18317" t="s">
        <v>65886</v>
      </c>
      <c r="C18317" t="s">
        <v>65887</v>
      </c>
      <c r="D18317" t="s">
        <v>65888</v>
      </c>
      <c r="E18317" t="s">
        <v>14</v>
      </c>
      <c r="F18317" t="s">
        <v>2323</v>
      </c>
      <c r="G18317">
        <v>34</v>
      </c>
      <c r="H18317" t="s">
        <v>2324</v>
      </c>
      <c r="I18317" t="s">
        <v>2324</v>
      </c>
      <c r="J18317" s="1">
        <v>38718</v>
      </c>
      <c r="K18317" t="b">
        <f>IFERROR(VLOOKUP(F18317,english_mapping!A:B,2,FALSE),"NA")</f>
        <v>0</v>
      </c>
      <c r="L18317" t="str">
        <f t="shared" si="286"/>
        <v>Consulting</v>
      </c>
    </row>
    <row r="18318" spans="1:12" x14ac:dyDescent="0.25">
      <c r="A18318" t="s">
        <v>65889</v>
      </c>
      <c r="B18318" t="s">
        <v>65890</v>
      </c>
      <c r="C18318" t="s">
        <v>65891</v>
      </c>
      <c r="D18318" t="s">
        <v>9716</v>
      </c>
      <c r="E18318" t="s">
        <v>109</v>
      </c>
      <c r="F18318" t="s">
        <v>52</v>
      </c>
      <c r="G18318" t="s">
        <v>3417</v>
      </c>
      <c r="H18318" t="s">
        <v>20469</v>
      </c>
      <c r="I18318" t="s">
        <v>20470</v>
      </c>
      <c r="J18318" s="1">
        <v>35431</v>
      </c>
      <c r="K18318" t="b">
        <f>IFERROR(VLOOKUP(F18318,english_mapping!A:B,2,FALSE),"NA")</f>
        <v>1</v>
      </c>
      <c r="L18318" t="str">
        <f t="shared" si="286"/>
        <v>Biotechnology</v>
      </c>
    </row>
    <row r="18319" spans="1:12" x14ac:dyDescent="0.25">
      <c r="A18319" t="s">
        <v>65892</v>
      </c>
      <c r="B18319" t="s">
        <v>65893</v>
      </c>
      <c r="C18319" t="s">
        <v>65894</v>
      </c>
      <c r="D18319" t="s">
        <v>1566</v>
      </c>
      <c r="E18319" t="s">
        <v>14</v>
      </c>
      <c r="F18319" t="s">
        <v>1087</v>
      </c>
      <c r="G18319">
        <v>2</v>
      </c>
      <c r="H18319" t="s">
        <v>65895</v>
      </c>
      <c r="I18319" t="s">
        <v>65895</v>
      </c>
      <c r="J18319" s="1">
        <v>36892</v>
      </c>
      <c r="K18319" t="b">
        <f>IFERROR(VLOOKUP(F18319,english_mapping!A:B,2,FALSE),"NA")</f>
        <v>0</v>
      </c>
      <c r="L18319" t="str">
        <f t="shared" si="286"/>
        <v>Mobile</v>
      </c>
    </row>
    <row r="18320" spans="1:12" x14ac:dyDescent="0.25">
      <c r="A18320" t="s">
        <v>65896</v>
      </c>
      <c r="B18320" t="s">
        <v>65897</v>
      </c>
      <c r="C18320" t="s">
        <v>65898</v>
      </c>
      <c r="D18320" t="s">
        <v>65899</v>
      </c>
      <c r="E18320" t="s">
        <v>205</v>
      </c>
      <c r="F18320" t="s">
        <v>21</v>
      </c>
      <c r="G18320" t="s">
        <v>138</v>
      </c>
      <c r="H18320" t="s">
        <v>139</v>
      </c>
      <c r="I18320" t="s">
        <v>139</v>
      </c>
      <c r="J18320" s="1">
        <v>40549</v>
      </c>
      <c r="K18320" t="b">
        <f>IFERROR(VLOOKUP(F18320,english_mapping!A:B,2,FALSE),"NA")</f>
        <v>1</v>
      </c>
      <c r="L18320" t="str">
        <f t="shared" si="286"/>
        <v>Analytics</v>
      </c>
    </row>
    <row r="18321" spans="1:12" x14ac:dyDescent="0.25">
      <c r="A18321" t="s">
        <v>65900</v>
      </c>
      <c r="B18321" t="s">
        <v>65901</v>
      </c>
      <c r="C18321" t="s">
        <v>65902</v>
      </c>
      <c r="D18321" t="s">
        <v>65903</v>
      </c>
      <c r="E18321" t="s">
        <v>14</v>
      </c>
      <c r="F18321" t="s">
        <v>560</v>
      </c>
      <c r="G18321">
        <v>60</v>
      </c>
      <c r="H18321" t="s">
        <v>5767</v>
      </c>
      <c r="I18321" t="s">
        <v>5767</v>
      </c>
      <c r="K18321" t="b">
        <f>IFERROR(VLOOKUP(F18321,english_mapping!A:B,2,FALSE),"NA")</f>
        <v>0</v>
      </c>
      <c r="L18321" t="str">
        <f t="shared" si="286"/>
        <v>Lifestyle Products</v>
      </c>
    </row>
    <row r="18322" spans="1:12" x14ac:dyDescent="0.25">
      <c r="A18322" t="s">
        <v>65904</v>
      </c>
      <c r="B18322" t="s">
        <v>65905</v>
      </c>
      <c r="C18322" t="s">
        <v>65906</v>
      </c>
      <c r="D18322" t="s">
        <v>11360</v>
      </c>
      <c r="E18322" t="s">
        <v>14</v>
      </c>
      <c r="F18322" t="s">
        <v>1313</v>
      </c>
      <c r="G18322">
        <v>9</v>
      </c>
      <c r="H18322" t="s">
        <v>3409</v>
      </c>
      <c r="I18322" t="s">
        <v>65907</v>
      </c>
      <c r="J18322" t="s">
        <v>22791</v>
      </c>
      <c r="K18322" t="b">
        <f>IFERROR(VLOOKUP(F18322,english_mapping!A:B,2,FALSE),"NA")</f>
        <v>0</v>
      </c>
      <c r="L18322" t="str">
        <f t="shared" si="286"/>
        <v>Wine And Spirits</v>
      </c>
    </row>
    <row r="18323" spans="1:12" x14ac:dyDescent="0.25">
      <c r="A18323" t="s">
        <v>65908</v>
      </c>
      <c r="B18323" t="s">
        <v>65909</v>
      </c>
      <c r="C18323" t="s">
        <v>65910</v>
      </c>
      <c r="D18323" t="s">
        <v>65911</v>
      </c>
      <c r="E18323" t="s">
        <v>109</v>
      </c>
      <c r="F18323" t="s">
        <v>52</v>
      </c>
      <c r="G18323" t="s">
        <v>200</v>
      </c>
      <c r="H18323" t="s">
        <v>65912</v>
      </c>
      <c r="I18323" t="s">
        <v>65912</v>
      </c>
      <c r="J18323" t="s">
        <v>65913</v>
      </c>
      <c r="K18323" t="b">
        <f>IFERROR(VLOOKUP(F18323,english_mapping!A:B,2,FALSE),"NA")</f>
        <v>1</v>
      </c>
      <c r="L18323" t="str">
        <f t="shared" si="286"/>
        <v>Cloud Computing</v>
      </c>
    </row>
    <row r="18324" spans="1:12" x14ac:dyDescent="0.25">
      <c r="A18324" t="s">
        <v>65914</v>
      </c>
      <c r="B18324" t="s">
        <v>65915</v>
      </c>
      <c r="C18324" t="s">
        <v>65916</v>
      </c>
      <c r="D18324" t="s">
        <v>65917</v>
      </c>
      <c r="E18324" t="s">
        <v>14</v>
      </c>
      <c r="F18324" t="s">
        <v>124</v>
      </c>
      <c r="G18324" t="s">
        <v>125</v>
      </c>
      <c r="H18324" t="s">
        <v>126</v>
      </c>
      <c r="I18324" t="s">
        <v>126</v>
      </c>
      <c r="K18324" t="b">
        <f>IFERROR(VLOOKUP(F18324,english_mapping!A:B,2,FALSE),"NA")</f>
        <v>1</v>
      </c>
      <c r="L18324" t="str">
        <f t="shared" si="286"/>
        <v>Legal</v>
      </c>
    </row>
    <row r="18325" spans="1:12" x14ac:dyDescent="0.25">
      <c r="A18325" t="s">
        <v>65918</v>
      </c>
      <c r="B18325" t="s">
        <v>65919</v>
      </c>
      <c r="C18325" t="s">
        <v>65920</v>
      </c>
      <c r="D18325" t="s">
        <v>65921</v>
      </c>
      <c r="E18325" t="s">
        <v>14</v>
      </c>
      <c r="F18325" t="s">
        <v>21</v>
      </c>
      <c r="G18325" t="s">
        <v>206</v>
      </c>
      <c r="H18325" t="s">
        <v>7094</v>
      </c>
      <c r="I18325" t="s">
        <v>7094</v>
      </c>
      <c r="J18325" s="1">
        <v>41640</v>
      </c>
      <c r="K18325" t="b">
        <f>IFERROR(VLOOKUP(F18325,english_mapping!A:B,2,FALSE),"NA")</f>
        <v>1</v>
      </c>
      <c r="L18325" t="str">
        <f t="shared" si="286"/>
        <v>Enterprise Software</v>
      </c>
    </row>
    <row r="18326" spans="1:12" x14ac:dyDescent="0.25">
      <c r="A18326" t="s">
        <v>65922</v>
      </c>
      <c r="B18326" t="s">
        <v>65923</v>
      </c>
      <c r="C18326" t="s">
        <v>65924</v>
      </c>
      <c r="D18326" t="s">
        <v>780</v>
      </c>
      <c r="E18326" t="s">
        <v>14</v>
      </c>
      <c r="F18326" t="s">
        <v>21</v>
      </c>
      <c r="G18326" t="s">
        <v>59</v>
      </c>
      <c r="H18326" t="s">
        <v>90</v>
      </c>
      <c r="I18326" t="s">
        <v>4698</v>
      </c>
      <c r="K18326" t="b">
        <f>IFERROR(VLOOKUP(F18326,english_mapping!A:B,2,FALSE),"NA")</f>
        <v>1</v>
      </c>
      <c r="L18326" t="str">
        <f t="shared" si="286"/>
        <v>Clean Technology</v>
      </c>
    </row>
    <row r="18327" spans="1:12" x14ac:dyDescent="0.25">
      <c r="A18327" t="s">
        <v>65925</v>
      </c>
      <c r="B18327" t="s">
        <v>65926</v>
      </c>
      <c r="C18327" t="s">
        <v>65927</v>
      </c>
      <c r="D18327" t="s">
        <v>65928</v>
      </c>
      <c r="E18327" t="s">
        <v>14</v>
      </c>
      <c r="F18327" t="s">
        <v>21</v>
      </c>
      <c r="G18327" t="s">
        <v>154</v>
      </c>
      <c r="H18327" t="s">
        <v>242</v>
      </c>
      <c r="I18327" t="s">
        <v>242</v>
      </c>
      <c r="K18327" t="b">
        <f>IFERROR(VLOOKUP(F18327,english_mapping!A:B,2,FALSE),"NA")</f>
        <v>1</v>
      </c>
      <c r="L18327" t="str">
        <f t="shared" si="286"/>
        <v>Chemicals</v>
      </c>
    </row>
    <row r="18328" spans="1:12" x14ac:dyDescent="0.25">
      <c r="A18328" t="s">
        <v>65929</v>
      </c>
      <c r="B18328" t="s">
        <v>65930</v>
      </c>
      <c r="C18328" t="s">
        <v>65931</v>
      </c>
      <c r="D18328" t="s">
        <v>65932</v>
      </c>
      <c r="E18328" t="s">
        <v>109</v>
      </c>
      <c r="F18328" t="s">
        <v>161</v>
      </c>
      <c r="G18328" t="s">
        <v>162</v>
      </c>
      <c r="H18328" t="s">
        <v>163</v>
      </c>
      <c r="I18328" t="s">
        <v>163</v>
      </c>
      <c r="J18328" s="1">
        <v>39448</v>
      </c>
      <c r="K18328" t="b">
        <f>IFERROR(VLOOKUP(F18328,english_mapping!A:B,2,FALSE),"NA")</f>
        <v>0</v>
      </c>
      <c r="L18328" t="str">
        <f t="shared" si="286"/>
        <v>Cloud Computing</v>
      </c>
    </row>
    <row r="18329" spans="1:12" x14ac:dyDescent="0.25">
      <c r="A18329" t="s">
        <v>65933</v>
      </c>
      <c r="B18329" t="s">
        <v>65934</v>
      </c>
      <c r="C18329" t="s">
        <v>65935</v>
      </c>
      <c r="D18329" t="s">
        <v>780</v>
      </c>
      <c r="E18329" t="s">
        <v>14</v>
      </c>
      <c r="F18329" t="s">
        <v>2323</v>
      </c>
      <c r="G18329">
        <v>17</v>
      </c>
      <c r="H18329" t="s">
        <v>23133</v>
      </c>
      <c r="I18329" t="s">
        <v>23134</v>
      </c>
      <c r="K18329" t="b">
        <f>IFERROR(VLOOKUP(F18329,english_mapping!A:B,2,FALSE),"NA")</f>
        <v>0</v>
      </c>
      <c r="L18329" t="str">
        <f t="shared" si="286"/>
        <v>Clean Technology</v>
      </c>
    </row>
    <row r="18330" spans="1:12" x14ac:dyDescent="0.25">
      <c r="A18330" t="s">
        <v>65936</v>
      </c>
      <c r="B18330" t="s">
        <v>65937</v>
      </c>
      <c r="C18330" t="s">
        <v>65938</v>
      </c>
      <c r="D18330" t="s">
        <v>65939</v>
      </c>
      <c r="E18330" t="s">
        <v>14</v>
      </c>
      <c r="F18330" t="s">
        <v>21</v>
      </c>
      <c r="G18330" t="s">
        <v>59</v>
      </c>
      <c r="H18330" t="s">
        <v>60</v>
      </c>
      <c r="I18330" t="s">
        <v>1452</v>
      </c>
      <c r="J18330" s="1">
        <v>38718</v>
      </c>
      <c r="K18330" t="b">
        <f>IFERROR(VLOOKUP(F18330,english_mapping!A:B,2,FALSE),"NA")</f>
        <v>1</v>
      </c>
      <c r="L18330" t="str">
        <f t="shared" si="286"/>
        <v>Energy</v>
      </c>
    </row>
    <row r="18331" spans="1:12" x14ac:dyDescent="0.25">
      <c r="A18331" t="s">
        <v>65940</v>
      </c>
      <c r="B18331" t="s">
        <v>65941</v>
      </c>
      <c r="C18331" t="s">
        <v>65942</v>
      </c>
      <c r="D18331" t="s">
        <v>666</v>
      </c>
      <c r="E18331" t="s">
        <v>14</v>
      </c>
      <c r="K18331" t="str">
        <f>IFERROR(VLOOKUP(F18331,english_mapping!A:B,2,FALSE),"NA")</f>
        <v>NA</v>
      </c>
      <c r="L18331" t="str">
        <f t="shared" si="286"/>
        <v>Technology</v>
      </c>
    </row>
    <row r="18332" spans="1:12" x14ac:dyDescent="0.25">
      <c r="A18332" t="s">
        <v>65943</v>
      </c>
      <c r="B18332" t="s">
        <v>65944</v>
      </c>
      <c r="C18332" t="s">
        <v>65945</v>
      </c>
      <c r="E18332" t="s">
        <v>14</v>
      </c>
      <c r="F18332" t="s">
        <v>1087</v>
      </c>
      <c r="G18332">
        <v>1</v>
      </c>
      <c r="H18332" t="s">
        <v>1088</v>
      </c>
      <c r="I18332" t="s">
        <v>17712</v>
      </c>
      <c r="K18332" t="b">
        <f>IFERROR(VLOOKUP(F18332,english_mapping!A:B,2,FALSE),"NA")</f>
        <v>0</v>
      </c>
      <c r="L18332">
        <f t="shared" si="286"/>
        <v>0</v>
      </c>
    </row>
    <row r="18333" spans="1:12" x14ac:dyDescent="0.25">
      <c r="A18333" t="s">
        <v>65946</v>
      </c>
      <c r="B18333" t="s">
        <v>65947</v>
      </c>
      <c r="C18333" t="s">
        <v>65948</v>
      </c>
      <c r="D18333" t="s">
        <v>24152</v>
      </c>
      <c r="E18333" t="s">
        <v>701</v>
      </c>
      <c r="F18333" t="s">
        <v>21</v>
      </c>
      <c r="G18333" t="s">
        <v>59</v>
      </c>
      <c r="H18333" t="s">
        <v>6651</v>
      </c>
      <c r="I18333" t="s">
        <v>13403</v>
      </c>
      <c r="J18333" s="1">
        <v>38718</v>
      </c>
      <c r="K18333" t="b">
        <f>IFERROR(VLOOKUP(F18333,english_mapping!A:B,2,FALSE),"NA")</f>
        <v>1</v>
      </c>
      <c r="L18333" t="str">
        <f t="shared" si="286"/>
        <v>Clean Technology</v>
      </c>
    </row>
    <row r="18334" spans="1:12" x14ac:dyDescent="0.25">
      <c r="A18334" t="s">
        <v>65949</v>
      </c>
      <c r="B18334" t="s">
        <v>65950</v>
      </c>
      <c r="C18334" t="s">
        <v>65951</v>
      </c>
      <c r="D18334" t="s">
        <v>1416</v>
      </c>
      <c r="E18334" t="s">
        <v>109</v>
      </c>
      <c r="F18334" t="s">
        <v>21</v>
      </c>
      <c r="G18334" t="s">
        <v>94</v>
      </c>
      <c r="H18334" t="s">
        <v>3373</v>
      </c>
      <c r="I18334" t="s">
        <v>19614</v>
      </c>
      <c r="J18334" s="1">
        <v>36892</v>
      </c>
      <c r="K18334" t="b">
        <f>IFERROR(VLOOKUP(F18334,english_mapping!A:B,2,FALSE),"NA")</f>
        <v>1</v>
      </c>
      <c r="L18334" t="str">
        <f t="shared" si="286"/>
        <v>Semiconductors</v>
      </c>
    </row>
    <row r="18335" spans="1:12" x14ac:dyDescent="0.25">
      <c r="A18335" t="s">
        <v>65952</v>
      </c>
      <c r="B18335" t="s">
        <v>65953</v>
      </c>
      <c r="C18335" t="s">
        <v>65954</v>
      </c>
      <c r="D18335" t="s">
        <v>65955</v>
      </c>
      <c r="E18335" t="s">
        <v>14</v>
      </c>
      <c r="F18335" t="s">
        <v>21</v>
      </c>
      <c r="G18335" t="s">
        <v>59</v>
      </c>
      <c r="H18335" t="s">
        <v>90</v>
      </c>
      <c r="I18335" t="s">
        <v>8543</v>
      </c>
      <c r="J18335" s="1">
        <v>40917</v>
      </c>
      <c r="K18335" t="b">
        <f>IFERROR(VLOOKUP(F18335,english_mapping!A:B,2,FALSE),"NA")</f>
        <v>1</v>
      </c>
      <c r="L18335" t="str">
        <f t="shared" si="286"/>
        <v>Advertising</v>
      </c>
    </row>
    <row r="18336" spans="1:12" x14ac:dyDescent="0.25">
      <c r="A18336" t="s">
        <v>65956</v>
      </c>
      <c r="B18336" t="s">
        <v>65957</v>
      </c>
      <c r="C18336" t="s">
        <v>65958</v>
      </c>
      <c r="D18336" t="s">
        <v>4989</v>
      </c>
      <c r="E18336" t="s">
        <v>109</v>
      </c>
      <c r="F18336" t="s">
        <v>21</v>
      </c>
      <c r="K18336" t="b">
        <f>IFERROR(VLOOKUP(F18336,english_mapping!A:B,2,FALSE),"NA")</f>
        <v>1</v>
      </c>
      <c r="L18336" t="str">
        <f t="shared" si="286"/>
        <v>Advertising</v>
      </c>
    </row>
    <row r="18337" spans="1:12" x14ac:dyDescent="0.25">
      <c r="A18337" t="s">
        <v>65959</v>
      </c>
      <c r="B18337" t="s">
        <v>65960</v>
      </c>
      <c r="C18337" t="s">
        <v>65961</v>
      </c>
      <c r="D18337" t="s">
        <v>38</v>
      </c>
      <c r="E18337" t="s">
        <v>14</v>
      </c>
      <c r="F18337" t="s">
        <v>875</v>
      </c>
      <c r="G18337" t="s">
        <v>876</v>
      </c>
      <c r="H18337" t="s">
        <v>7057</v>
      </c>
      <c r="I18337" t="s">
        <v>65962</v>
      </c>
      <c r="J18337" s="1">
        <v>37257</v>
      </c>
      <c r="K18337" t="b">
        <f>IFERROR(VLOOKUP(F18337,english_mapping!A:B,2,FALSE),"NA")</f>
        <v>1</v>
      </c>
      <c r="L18337" t="str">
        <f t="shared" si="286"/>
        <v>Software</v>
      </c>
    </row>
    <row r="18338" spans="1:12" x14ac:dyDescent="0.25">
      <c r="A18338" t="s">
        <v>65963</v>
      </c>
      <c r="B18338" t="s">
        <v>65964</v>
      </c>
      <c r="C18338" t="s">
        <v>65965</v>
      </c>
      <c r="D18338" t="s">
        <v>262</v>
      </c>
      <c r="E18338" t="s">
        <v>14</v>
      </c>
      <c r="F18338" t="s">
        <v>21</v>
      </c>
      <c r="G18338" t="s">
        <v>101</v>
      </c>
      <c r="H18338" t="s">
        <v>102</v>
      </c>
      <c r="I18338" t="s">
        <v>103</v>
      </c>
      <c r="J18338" s="1">
        <v>40544</v>
      </c>
      <c r="K18338" t="b">
        <f>IFERROR(VLOOKUP(F18338,english_mapping!A:B,2,FALSE),"NA")</f>
        <v>1</v>
      </c>
      <c r="L18338" t="str">
        <f t="shared" si="286"/>
        <v>Enterprise Software</v>
      </c>
    </row>
    <row r="18339" spans="1:12" x14ac:dyDescent="0.25">
      <c r="A18339" t="s">
        <v>65966</v>
      </c>
      <c r="B18339" t="s">
        <v>65967</v>
      </c>
      <c r="C18339" t="s">
        <v>65968</v>
      </c>
      <c r="D18339" t="s">
        <v>130</v>
      </c>
      <c r="E18339" t="s">
        <v>109</v>
      </c>
      <c r="F18339" t="s">
        <v>52</v>
      </c>
      <c r="G18339" t="s">
        <v>53</v>
      </c>
      <c r="H18339" t="s">
        <v>36540</v>
      </c>
      <c r="I18339" t="s">
        <v>36540</v>
      </c>
      <c r="K18339" t="b">
        <f>IFERROR(VLOOKUP(F18339,english_mapping!A:B,2,FALSE),"NA")</f>
        <v>1</v>
      </c>
      <c r="L18339" t="str">
        <f t="shared" si="286"/>
        <v>Search</v>
      </c>
    </row>
    <row r="18340" spans="1:12" x14ac:dyDescent="0.25">
      <c r="A18340" t="s">
        <v>65969</v>
      </c>
      <c r="B18340" t="s">
        <v>65970</v>
      </c>
      <c r="C18340" t="s">
        <v>65971</v>
      </c>
      <c r="D18340" t="s">
        <v>2541</v>
      </c>
      <c r="E18340" t="s">
        <v>14</v>
      </c>
      <c r="F18340" t="s">
        <v>2175</v>
      </c>
      <c r="G18340">
        <v>13</v>
      </c>
      <c r="H18340" t="s">
        <v>2176</v>
      </c>
      <c r="I18340" t="s">
        <v>2176</v>
      </c>
      <c r="J18340" s="1">
        <v>40179</v>
      </c>
      <c r="K18340" t="b">
        <f>IFERROR(VLOOKUP(F18340,english_mapping!A:B,2,FALSE),"NA")</f>
        <v>0</v>
      </c>
      <c r="L18340" t="str">
        <f t="shared" si="286"/>
        <v>Advertising</v>
      </c>
    </row>
    <row r="18341" spans="1:12" x14ac:dyDescent="0.25">
      <c r="A18341" t="s">
        <v>65972</v>
      </c>
      <c r="B18341" t="s">
        <v>65973</v>
      </c>
      <c r="C18341" t="s">
        <v>65974</v>
      </c>
      <c r="D18341" t="s">
        <v>65975</v>
      </c>
      <c r="E18341" t="s">
        <v>14</v>
      </c>
      <c r="F18341" t="s">
        <v>124</v>
      </c>
      <c r="G18341" t="s">
        <v>125</v>
      </c>
      <c r="H18341" t="s">
        <v>126</v>
      </c>
      <c r="I18341" t="s">
        <v>126</v>
      </c>
      <c r="J18341" s="1">
        <v>41282</v>
      </c>
      <c r="K18341" t="b">
        <f>IFERROR(VLOOKUP(F18341,english_mapping!A:B,2,FALSE),"NA")</f>
        <v>1</v>
      </c>
      <c r="L18341" t="str">
        <f t="shared" si="286"/>
        <v>Communities</v>
      </c>
    </row>
    <row r="18342" spans="1:12" x14ac:dyDescent="0.25">
      <c r="A18342" t="s">
        <v>65976</v>
      </c>
      <c r="B18342" t="s">
        <v>65977</v>
      </c>
      <c r="D18342" t="s">
        <v>45</v>
      </c>
      <c r="E18342" t="s">
        <v>14</v>
      </c>
      <c r="F18342" t="s">
        <v>124</v>
      </c>
      <c r="G18342" t="s">
        <v>125</v>
      </c>
      <c r="H18342" t="s">
        <v>126</v>
      </c>
      <c r="I18342" t="s">
        <v>126</v>
      </c>
      <c r="K18342" t="b">
        <f>IFERROR(VLOOKUP(F18342,english_mapping!A:B,2,FALSE),"NA")</f>
        <v>1</v>
      </c>
      <c r="L18342" t="str">
        <f t="shared" si="286"/>
        <v>Games</v>
      </c>
    </row>
    <row r="18343" spans="1:12" x14ac:dyDescent="0.25">
      <c r="A18343" t="s">
        <v>65978</v>
      </c>
      <c r="B18343" t="s">
        <v>65979</v>
      </c>
      <c r="C18343" t="s">
        <v>65980</v>
      </c>
      <c r="D18343" t="s">
        <v>65981</v>
      </c>
      <c r="E18343" t="s">
        <v>14</v>
      </c>
      <c r="F18343" t="s">
        <v>21</v>
      </c>
      <c r="G18343" t="s">
        <v>59</v>
      </c>
      <c r="H18343" t="s">
        <v>90</v>
      </c>
      <c r="I18343" t="s">
        <v>90</v>
      </c>
      <c r="J18343" s="1">
        <v>41640</v>
      </c>
      <c r="K18343" t="b">
        <f>IFERROR(VLOOKUP(F18343,english_mapping!A:B,2,FALSE),"NA")</f>
        <v>1</v>
      </c>
      <c r="L18343" t="str">
        <f t="shared" si="286"/>
        <v>E-Commerce</v>
      </c>
    </row>
    <row r="18344" spans="1:12" x14ac:dyDescent="0.25">
      <c r="A18344" t="s">
        <v>65982</v>
      </c>
      <c r="B18344" t="s">
        <v>65983</v>
      </c>
      <c r="C18344" t="s">
        <v>65984</v>
      </c>
      <c r="D18344" t="s">
        <v>38</v>
      </c>
      <c r="E18344" t="s">
        <v>14</v>
      </c>
      <c r="F18344" t="s">
        <v>21</v>
      </c>
      <c r="G18344" t="s">
        <v>138</v>
      </c>
      <c r="H18344" t="s">
        <v>139</v>
      </c>
      <c r="I18344" t="s">
        <v>442</v>
      </c>
      <c r="J18344" s="1">
        <v>39448</v>
      </c>
      <c r="K18344" t="b">
        <f>IFERROR(VLOOKUP(F18344,english_mapping!A:B,2,FALSE),"NA")</f>
        <v>1</v>
      </c>
      <c r="L18344" t="str">
        <f t="shared" si="286"/>
        <v>Software</v>
      </c>
    </row>
    <row r="18345" spans="1:12" x14ac:dyDescent="0.25">
      <c r="A18345" t="s">
        <v>65985</v>
      </c>
      <c r="B18345" t="s">
        <v>65986</v>
      </c>
      <c r="C18345" t="s">
        <v>65987</v>
      </c>
      <c r="D18345" t="s">
        <v>65988</v>
      </c>
      <c r="E18345" t="s">
        <v>14</v>
      </c>
      <c r="F18345" t="s">
        <v>21</v>
      </c>
      <c r="G18345" t="s">
        <v>101</v>
      </c>
      <c r="H18345" t="s">
        <v>102</v>
      </c>
      <c r="I18345" t="s">
        <v>103</v>
      </c>
      <c r="J18345" s="1">
        <v>41275</v>
      </c>
      <c r="K18345" t="b">
        <f>IFERROR(VLOOKUP(F18345,english_mapping!A:B,2,FALSE),"NA")</f>
        <v>1</v>
      </c>
      <c r="L18345" t="str">
        <f t="shared" si="286"/>
        <v>Artificial Intelligence</v>
      </c>
    </row>
    <row r="18346" spans="1:12" x14ac:dyDescent="0.25">
      <c r="A18346" t="s">
        <v>65989</v>
      </c>
      <c r="B18346" t="s">
        <v>65990</v>
      </c>
      <c r="C18346" t="s">
        <v>65991</v>
      </c>
      <c r="D18346" t="s">
        <v>65992</v>
      </c>
      <c r="E18346" t="s">
        <v>14</v>
      </c>
      <c r="F18346" t="s">
        <v>21</v>
      </c>
      <c r="G18346" t="s">
        <v>553</v>
      </c>
      <c r="H18346" t="s">
        <v>30266</v>
      </c>
      <c r="I18346" t="s">
        <v>30266</v>
      </c>
      <c r="K18346" t="b">
        <f>IFERROR(VLOOKUP(F18346,english_mapping!A:B,2,FALSE),"NA")</f>
        <v>1</v>
      </c>
      <c r="L18346" t="str">
        <f t="shared" si="286"/>
        <v>Clean Technology IT</v>
      </c>
    </row>
    <row r="18347" spans="1:12" x14ac:dyDescent="0.25">
      <c r="A18347" t="s">
        <v>65993</v>
      </c>
      <c r="B18347" t="s">
        <v>65994</v>
      </c>
      <c r="C18347" t="s">
        <v>65995</v>
      </c>
      <c r="D18347" t="s">
        <v>51</v>
      </c>
      <c r="E18347" t="s">
        <v>14</v>
      </c>
      <c r="F18347" t="s">
        <v>21</v>
      </c>
      <c r="G18347" t="s">
        <v>154</v>
      </c>
      <c r="H18347" t="s">
        <v>242</v>
      </c>
      <c r="I18347" t="s">
        <v>326</v>
      </c>
      <c r="K18347" t="b">
        <f>IFERROR(VLOOKUP(F18347,english_mapping!A:B,2,FALSE),"NA")</f>
        <v>1</v>
      </c>
      <c r="L18347" t="str">
        <f t="shared" si="286"/>
        <v>Biotechnology</v>
      </c>
    </row>
    <row r="18348" spans="1:12" x14ac:dyDescent="0.25">
      <c r="A18348" t="s">
        <v>65996</v>
      </c>
      <c r="B18348" t="s">
        <v>65997</v>
      </c>
      <c r="C18348" t="s">
        <v>65998</v>
      </c>
      <c r="D18348" t="s">
        <v>32</v>
      </c>
      <c r="E18348" t="s">
        <v>14</v>
      </c>
      <c r="F18348" t="s">
        <v>124</v>
      </c>
      <c r="K18348" t="b">
        <f>IFERROR(VLOOKUP(F18348,english_mapping!A:B,2,FALSE),"NA")</f>
        <v>1</v>
      </c>
      <c r="L18348" t="str">
        <f t="shared" si="286"/>
        <v>Curated Web</v>
      </c>
    </row>
    <row r="18349" spans="1:12" x14ac:dyDescent="0.25">
      <c r="A18349" t="s">
        <v>65999</v>
      </c>
      <c r="B18349" t="s">
        <v>66000</v>
      </c>
      <c r="C18349" t="s">
        <v>66001</v>
      </c>
      <c r="D18349" t="s">
        <v>66002</v>
      </c>
      <c r="E18349" t="s">
        <v>14</v>
      </c>
      <c r="F18349" t="s">
        <v>21</v>
      </c>
      <c r="G18349" t="s">
        <v>59</v>
      </c>
      <c r="H18349" t="s">
        <v>60</v>
      </c>
      <c r="I18349" t="s">
        <v>66</v>
      </c>
      <c r="J18349" s="1">
        <v>36892</v>
      </c>
      <c r="K18349" t="b">
        <f>IFERROR(VLOOKUP(F18349,english_mapping!A:B,2,FALSE),"NA")</f>
        <v>1</v>
      </c>
      <c r="L18349" t="str">
        <f t="shared" si="286"/>
        <v>Cloud Computing</v>
      </c>
    </row>
    <row r="18350" spans="1:12" x14ac:dyDescent="0.25">
      <c r="A18350" t="s">
        <v>66003</v>
      </c>
      <c r="B18350" t="s">
        <v>66004</v>
      </c>
      <c r="C18350" t="s">
        <v>66005</v>
      </c>
      <c r="D18350" t="s">
        <v>2541</v>
      </c>
      <c r="E18350" t="s">
        <v>14</v>
      </c>
      <c r="F18350" t="s">
        <v>21</v>
      </c>
      <c r="G18350" t="s">
        <v>101</v>
      </c>
      <c r="H18350" t="s">
        <v>102</v>
      </c>
      <c r="I18350" t="s">
        <v>103</v>
      </c>
      <c r="J18350" s="1">
        <v>36526</v>
      </c>
      <c r="K18350" t="b">
        <f>IFERROR(VLOOKUP(F18350,english_mapping!A:B,2,FALSE),"NA")</f>
        <v>1</v>
      </c>
      <c r="L18350" t="str">
        <f t="shared" si="286"/>
        <v>Advertising</v>
      </c>
    </row>
    <row r="18351" spans="1:12" x14ac:dyDescent="0.25">
      <c r="A18351" t="s">
        <v>66006</v>
      </c>
      <c r="B18351" t="s">
        <v>66007</v>
      </c>
      <c r="C18351" t="s">
        <v>66008</v>
      </c>
      <c r="D18351" t="s">
        <v>66009</v>
      </c>
      <c r="E18351" t="s">
        <v>14</v>
      </c>
      <c r="F18351" t="s">
        <v>21</v>
      </c>
      <c r="G18351" t="s">
        <v>822</v>
      </c>
      <c r="H18351" t="s">
        <v>823</v>
      </c>
      <c r="I18351" t="s">
        <v>823</v>
      </c>
      <c r="J18351" s="1">
        <v>27030</v>
      </c>
      <c r="K18351" t="b">
        <f>IFERROR(VLOOKUP(F18351,english_mapping!A:B,2,FALSE),"NA")</f>
        <v>1</v>
      </c>
      <c r="L18351" t="str">
        <f t="shared" si="286"/>
        <v>Customer Service</v>
      </c>
    </row>
    <row r="18352" spans="1:12" x14ac:dyDescent="0.25">
      <c r="A18352" t="s">
        <v>66010</v>
      </c>
      <c r="B18352" t="s">
        <v>66011</v>
      </c>
      <c r="C18352" t="s">
        <v>66012</v>
      </c>
      <c r="D18352" t="s">
        <v>66013</v>
      </c>
      <c r="E18352" t="s">
        <v>14</v>
      </c>
      <c r="F18352" t="s">
        <v>21</v>
      </c>
      <c r="G18352" t="s">
        <v>154</v>
      </c>
      <c r="H18352" t="s">
        <v>242</v>
      </c>
      <c r="I18352" t="s">
        <v>17572</v>
      </c>
      <c r="J18352" s="1">
        <v>37987</v>
      </c>
      <c r="K18352" t="b">
        <f>IFERROR(VLOOKUP(F18352,english_mapping!A:B,2,FALSE),"NA")</f>
        <v>1</v>
      </c>
      <c r="L18352" t="str">
        <f t="shared" si="286"/>
        <v>Finance</v>
      </c>
    </row>
    <row r="18353" spans="1:12" x14ac:dyDescent="0.25">
      <c r="A18353" t="s">
        <v>66014</v>
      </c>
      <c r="B18353" t="s">
        <v>66015</v>
      </c>
      <c r="C18353" t="s">
        <v>66016</v>
      </c>
      <c r="D18353" t="s">
        <v>66017</v>
      </c>
      <c r="E18353" t="s">
        <v>14</v>
      </c>
      <c r="J18353" s="1">
        <v>41733</v>
      </c>
      <c r="K18353" t="str">
        <f>IFERROR(VLOOKUP(F18353,english_mapping!A:B,2,FALSE),"NA")</f>
        <v>NA</v>
      </c>
      <c r="L18353" t="str">
        <f t="shared" si="286"/>
        <v>3D</v>
      </c>
    </row>
    <row r="18354" spans="1:12" x14ac:dyDescent="0.25">
      <c r="A18354" t="s">
        <v>66018</v>
      </c>
      <c r="B18354" t="s">
        <v>66019</v>
      </c>
      <c r="C18354" t="s">
        <v>66020</v>
      </c>
      <c r="D18354" t="s">
        <v>66021</v>
      </c>
      <c r="E18354" t="s">
        <v>14</v>
      </c>
      <c r="F18354" t="s">
        <v>12305</v>
      </c>
      <c r="G18354">
        <v>37</v>
      </c>
      <c r="H18354" t="s">
        <v>12306</v>
      </c>
      <c r="I18354" t="s">
        <v>12306</v>
      </c>
      <c r="K18354" t="b">
        <f>IFERROR(VLOOKUP(F18354,english_mapping!A:B,2,FALSE),"NA")</f>
        <v>1</v>
      </c>
      <c r="L18354" t="str">
        <f t="shared" si="286"/>
        <v>Financial Services</v>
      </c>
    </row>
    <row r="18355" spans="1:12" x14ac:dyDescent="0.25">
      <c r="A18355" t="s">
        <v>66022</v>
      </c>
      <c r="B18355" t="s">
        <v>66023</v>
      </c>
      <c r="C18355" t="s">
        <v>66024</v>
      </c>
      <c r="D18355" t="s">
        <v>65</v>
      </c>
      <c r="E18355" t="s">
        <v>14</v>
      </c>
      <c r="F18355" t="s">
        <v>340</v>
      </c>
      <c r="G18355">
        <v>11</v>
      </c>
      <c r="H18355" t="s">
        <v>502</v>
      </c>
      <c r="I18355" t="s">
        <v>502</v>
      </c>
      <c r="J18355" s="1">
        <v>39270</v>
      </c>
      <c r="K18355" t="b">
        <f>IFERROR(VLOOKUP(F18355,english_mapping!A:B,2,FALSE),"NA")</f>
        <v>0</v>
      </c>
      <c r="L18355" t="str">
        <f t="shared" si="286"/>
        <v>Mobile</v>
      </c>
    </row>
    <row r="18356" spans="1:12" x14ac:dyDescent="0.25">
      <c r="A18356" t="s">
        <v>66025</v>
      </c>
      <c r="B18356" t="s">
        <v>66026</v>
      </c>
      <c r="C18356" t="s">
        <v>66027</v>
      </c>
      <c r="D18356" t="s">
        <v>66028</v>
      </c>
      <c r="E18356" t="s">
        <v>14</v>
      </c>
      <c r="F18356" t="s">
        <v>21</v>
      </c>
      <c r="G18356" t="s">
        <v>59</v>
      </c>
      <c r="H18356" t="s">
        <v>60</v>
      </c>
      <c r="I18356" t="s">
        <v>616</v>
      </c>
      <c r="J18356" s="1">
        <v>39814</v>
      </c>
      <c r="K18356" t="b">
        <f>IFERROR(VLOOKUP(F18356,english_mapping!A:B,2,FALSE),"NA")</f>
        <v>1</v>
      </c>
      <c r="L18356" t="str">
        <f t="shared" si="286"/>
        <v>E-Commerce</v>
      </c>
    </row>
    <row r="18357" spans="1:12" x14ac:dyDescent="0.25">
      <c r="A18357" t="s">
        <v>66029</v>
      </c>
      <c r="B18357" t="s">
        <v>66030</v>
      </c>
      <c r="C18357" t="s">
        <v>66031</v>
      </c>
      <c r="D18357" t="s">
        <v>66032</v>
      </c>
      <c r="E18357" t="s">
        <v>14</v>
      </c>
      <c r="F18357" t="s">
        <v>21</v>
      </c>
      <c r="G18357" t="s">
        <v>59</v>
      </c>
      <c r="H18357" t="s">
        <v>60</v>
      </c>
      <c r="I18357" t="s">
        <v>66</v>
      </c>
      <c r="J18357" s="1">
        <v>41647</v>
      </c>
      <c r="K18357" t="b">
        <f>IFERROR(VLOOKUP(F18357,english_mapping!A:B,2,FALSE),"NA")</f>
        <v>1</v>
      </c>
      <c r="L18357" t="str">
        <f t="shared" si="286"/>
        <v>Information Security</v>
      </c>
    </row>
    <row r="18358" spans="1:12" x14ac:dyDescent="0.25">
      <c r="A18358" t="s">
        <v>66033</v>
      </c>
      <c r="B18358" t="s">
        <v>66034</v>
      </c>
      <c r="C18358" t="s">
        <v>66035</v>
      </c>
      <c r="D18358" t="s">
        <v>66036</v>
      </c>
      <c r="E18358" t="s">
        <v>14</v>
      </c>
      <c r="F18358" t="s">
        <v>1283</v>
      </c>
      <c r="G18358">
        <v>42</v>
      </c>
      <c r="H18358" t="s">
        <v>1284</v>
      </c>
      <c r="I18358" t="s">
        <v>1284</v>
      </c>
      <c r="J18358" t="s">
        <v>16264</v>
      </c>
      <c r="K18358" t="b">
        <f>IFERROR(VLOOKUP(F18358,english_mapping!A:B,2,FALSE),"NA")</f>
        <v>0</v>
      </c>
      <c r="L18358" t="str">
        <f t="shared" si="286"/>
        <v>Algorithms</v>
      </c>
    </row>
    <row r="18359" spans="1:12" x14ac:dyDescent="0.25">
      <c r="A18359" t="s">
        <v>66037</v>
      </c>
      <c r="B18359" t="s">
        <v>66038</v>
      </c>
      <c r="C18359" t="s">
        <v>66039</v>
      </c>
      <c r="D18359" t="s">
        <v>38</v>
      </c>
      <c r="E18359" t="s">
        <v>14</v>
      </c>
      <c r="F18359" t="s">
        <v>321</v>
      </c>
      <c r="G18359">
        <v>6</v>
      </c>
      <c r="H18359" t="s">
        <v>50394</v>
      </c>
      <c r="I18359" t="s">
        <v>50394</v>
      </c>
      <c r="J18359" t="s">
        <v>66040</v>
      </c>
      <c r="K18359" t="b">
        <f>IFERROR(VLOOKUP(F18359,english_mapping!A:B,2,FALSE),"NA")</f>
        <v>0</v>
      </c>
      <c r="L18359" t="str">
        <f t="shared" si="286"/>
        <v>Software</v>
      </c>
    </row>
    <row r="18360" spans="1:12" x14ac:dyDescent="0.25">
      <c r="A18360" t="s">
        <v>66041</v>
      </c>
      <c r="B18360" t="s">
        <v>66042</v>
      </c>
      <c r="C18360" t="s">
        <v>66043</v>
      </c>
      <c r="D18360" t="s">
        <v>38</v>
      </c>
      <c r="E18360" t="s">
        <v>14</v>
      </c>
      <c r="F18360" t="s">
        <v>21</v>
      </c>
      <c r="G18360" t="s">
        <v>138</v>
      </c>
      <c r="H18360" t="s">
        <v>139</v>
      </c>
      <c r="I18360" t="s">
        <v>139</v>
      </c>
      <c r="J18360" s="1">
        <v>36161</v>
      </c>
      <c r="K18360" t="b">
        <f>IFERROR(VLOOKUP(F18360,english_mapping!A:B,2,FALSE),"NA")</f>
        <v>1</v>
      </c>
      <c r="L18360" t="str">
        <f t="shared" si="286"/>
        <v>Software</v>
      </c>
    </row>
    <row r="18361" spans="1:12" x14ac:dyDescent="0.25">
      <c r="A18361" t="s">
        <v>66044</v>
      </c>
      <c r="B18361" t="s">
        <v>66045</v>
      </c>
      <c r="C18361" t="s">
        <v>66046</v>
      </c>
      <c r="D18361" t="s">
        <v>70</v>
      </c>
      <c r="E18361" t="s">
        <v>109</v>
      </c>
      <c r="F18361" t="s">
        <v>4240</v>
      </c>
      <c r="G18361">
        <v>40</v>
      </c>
      <c r="H18361" t="s">
        <v>4241</v>
      </c>
      <c r="I18361" t="s">
        <v>4241</v>
      </c>
      <c r="J18361" s="1">
        <v>39820</v>
      </c>
      <c r="K18361" t="b">
        <f>IFERROR(VLOOKUP(F18361,english_mapping!A:B,2,FALSE),"NA")</f>
        <v>0</v>
      </c>
      <c r="L18361" t="str">
        <f t="shared" si="286"/>
        <v>E-Commerce</v>
      </c>
    </row>
    <row r="18362" spans="1:12" x14ac:dyDescent="0.25">
      <c r="A18362" t="s">
        <v>66047</v>
      </c>
      <c r="B18362" t="s">
        <v>66048</v>
      </c>
      <c r="C18362" t="s">
        <v>66049</v>
      </c>
      <c r="D18362" t="s">
        <v>66050</v>
      </c>
      <c r="E18362" t="s">
        <v>14</v>
      </c>
      <c r="F18362" t="s">
        <v>21</v>
      </c>
      <c r="G18362" t="s">
        <v>285</v>
      </c>
      <c r="H18362" t="s">
        <v>286</v>
      </c>
      <c r="I18362" t="s">
        <v>66051</v>
      </c>
      <c r="J18362" t="s">
        <v>54538</v>
      </c>
      <c r="K18362" t="b">
        <f>IFERROR(VLOOKUP(F18362,english_mapping!A:B,2,FALSE),"NA")</f>
        <v>1</v>
      </c>
      <c r="L18362" t="str">
        <f t="shared" si="286"/>
        <v>Energy</v>
      </c>
    </row>
    <row r="18363" spans="1:12" x14ac:dyDescent="0.25">
      <c r="A18363" t="s">
        <v>66052</v>
      </c>
      <c r="B18363" t="s">
        <v>66053</v>
      </c>
      <c r="C18363" t="s">
        <v>66054</v>
      </c>
      <c r="D18363" t="s">
        <v>51</v>
      </c>
      <c r="E18363" t="s">
        <v>14</v>
      </c>
      <c r="F18363" t="s">
        <v>21</v>
      </c>
      <c r="G18363" t="s">
        <v>77</v>
      </c>
      <c r="H18363" t="s">
        <v>1804</v>
      </c>
      <c r="I18363" t="s">
        <v>1804</v>
      </c>
      <c r="J18363" s="1">
        <v>34700</v>
      </c>
      <c r="K18363" t="b">
        <f>IFERROR(VLOOKUP(F18363,english_mapping!A:B,2,FALSE),"NA")</f>
        <v>1</v>
      </c>
      <c r="L18363" t="str">
        <f t="shared" si="286"/>
        <v>Biotechnology</v>
      </c>
    </row>
    <row r="18364" spans="1:12" x14ac:dyDescent="0.25">
      <c r="A18364" t="s">
        <v>66055</v>
      </c>
      <c r="B18364" t="s">
        <v>66056</v>
      </c>
      <c r="C18364" t="s">
        <v>66057</v>
      </c>
      <c r="D18364" t="s">
        <v>1416</v>
      </c>
      <c r="E18364" t="s">
        <v>14</v>
      </c>
      <c r="F18364" t="s">
        <v>21</v>
      </c>
      <c r="G18364" t="s">
        <v>59</v>
      </c>
      <c r="H18364" t="s">
        <v>60</v>
      </c>
      <c r="I18364" t="s">
        <v>1434</v>
      </c>
      <c r="K18364" t="b">
        <f>IFERROR(VLOOKUP(F18364,english_mapping!A:B,2,FALSE),"NA")</f>
        <v>1</v>
      </c>
      <c r="L18364" t="str">
        <f t="shared" si="286"/>
        <v>Semiconductors</v>
      </c>
    </row>
    <row r="18365" spans="1:12" x14ac:dyDescent="0.25">
      <c r="A18365" t="s">
        <v>66058</v>
      </c>
      <c r="B18365" t="s">
        <v>66059</v>
      </c>
      <c r="C18365" t="s">
        <v>66060</v>
      </c>
      <c r="D18365" t="s">
        <v>66061</v>
      </c>
      <c r="E18365" t="s">
        <v>14</v>
      </c>
      <c r="F18365" t="s">
        <v>21</v>
      </c>
      <c r="G18365" t="s">
        <v>59</v>
      </c>
      <c r="H18365" t="s">
        <v>60</v>
      </c>
      <c r="I18365" t="s">
        <v>110</v>
      </c>
      <c r="J18365" s="1">
        <v>36161</v>
      </c>
      <c r="K18365" t="b">
        <f>IFERROR(VLOOKUP(F18365,english_mapping!A:B,2,FALSE),"NA")</f>
        <v>1</v>
      </c>
      <c r="L18365" t="str">
        <f t="shared" si="286"/>
        <v>Marketplaces</v>
      </c>
    </row>
    <row r="18366" spans="1:12" x14ac:dyDescent="0.25">
      <c r="A18366" t="s">
        <v>66062</v>
      </c>
      <c r="B18366" t="s">
        <v>66063</v>
      </c>
      <c r="C18366" t="s">
        <v>66064</v>
      </c>
      <c r="D18366" t="s">
        <v>780</v>
      </c>
      <c r="E18366" t="s">
        <v>14</v>
      </c>
      <c r="F18366" t="s">
        <v>712</v>
      </c>
      <c r="G18366">
        <v>2</v>
      </c>
      <c r="H18366" t="s">
        <v>713</v>
      </c>
      <c r="I18366" t="s">
        <v>51728</v>
      </c>
      <c r="J18366" s="1">
        <v>39083</v>
      </c>
      <c r="K18366" t="b">
        <f>IFERROR(VLOOKUP(F18366,english_mapping!A:B,2,FALSE),"NA")</f>
        <v>0</v>
      </c>
      <c r="L18366" t="str">
        <f t="shared" si="286"/>
        <v>Clean Technology</v>
      </c>
    </row>
    <row r="18367" spans="1:12" x14ac:dyDescent="0.25">
      <c r="A18367" t="s">
        <v>66065</v>
      </c>
      <c r="B18367" t="s">
        <v>66066</v>
      </c>
      <c r="C18367" t="s">
        <v>66067</v>
      </c>
      <c r="D18367" t="s">
        <v>66068</v>
      </c>
      <c r="E18367" t="s">
        <v>109</v>
      </c>
      <c r="F18367" t="s">
        <v>21</v>
      </c>
      <c r="G18367" t="s">
        <v>1262</v>
      </c>
      <c r="H18367" t="s">
        <v>1263</v>
      </c>
      <c r="I18367" t="s">
        <v>1263</v>
      </c>
      <c r="J18367" s="1">
        <v>39814</v>
      </c>
      <c r="K18367" t="b">
        <f>IFERROR(VLOOKUP(F18367,english_mapping!A:B,2,FALSE),"NA")</f>
        <v>1</v>
      </c>
      <c r="L18367" t="str">
        <f t="shared" si="286"/>
        <v>Cloud Computing</v>
      </c>
    </row>
    <row r="18368" spans="1:12" x14ac:dyDescent="0.25">
      <c r="A18368" t="s">
        <v>66069</v>
      </c>
      <c r="B18368" t="s">
        <v>66070</v>
      </c>
      <c r="C18368" t="s">
        <v>66071</v>
      </c>
      <c r="D18368" t="s">
        <v>66072</v>
      </c>
      <c r="E18368" t="s">
        <v>14</v>
      </c>
      <c r="F18368" t="s">
        <v>21</v>
      </c>
      <c r="G18368" t="s">
        <v>59</v>
      </c>
      <c r="H18368" t="s">
        <v>60</v>
      </c>
      <c r="I18368" t="s">
        <v>1128</v>
      </c>
      <c r="J18368" s="1">
        <v>40817</v>
      </c>
      <c r="K18368" t="b">
        <f>IFERROR(VLOOKUP(F18368,english_mapping!A:B,2,FALSE),"NA")</f>
        <v>1</v>
      </c>
      <c r="L18368" t="str">
        <f t="shared" si="286"/>
        <v>Consumer Internet</v>
      </c>
    </row>
    <row r="18369" spans="1:12" x14ac:dyDescent="0.25">
      <c r="A18369" t="s">
        <v>66073</v>
      </c>
      <c r="B18369" t="s">
        <v>66074</v>
      </c>
      <c r="C18369" t="s">
        <v>66075</v>
      </c>
      <c r="D18369" t="s">
        <v>66076</v>
      </c>
      <c r="E18369" t="s">
        <v>14</v>
      </c>
      <c r="F18369" t="s">
        <v>340</v>
      </c>
      <c r="G18369">
        <v>11</v>
      </c>
      <c r="H18369" t="s">
        <v>502</v>
      </c>
      <c r="I18369" t="s">
        <v>502</v>
      </c>
      <c r="J18369" s="1">
        <v>39176</v>
      </c>
      <c r="K18369" t="b">
        <f>IFERROR(VLOOKUP(F18369,english_mapping!A:B,2,FALSE),"NA")</f>
        <v>0</v>
      </c>
      <c r="L18369" t="str">
        <f t="shared" si="286"/>
        <v>Cloud Computing</v>
      </c>
    </row>
    <row r="18370" spans="1:12" x14ac:dyDescent="0.25">
      <c r="A18370" t="s">
        <v>66077</v>
      </c>
      <c r="B18370" t="s">
        <v>66078</v>
      </c>
      <c r="C18370" t="s">
        <v>66079</v>
      </c>
      <c r="D18370" t="s">
        <v>66080</v>
      </c>
      <c r="E18370" t="s">
        <v>14</v>
      </c>
      <c r="F18370" t="s">
        <v>124</v>
      </c>
      <c r="G18370" t="s">
        <v>125</v>
      </c>
      <c r="H18370" t="s">
        <v>126</v>
      </c>
      <c r="I18370" t="s">
        <v>126</v>
      </c>
      <c r="J18370" s="1">
        <v>40909</v>
      </c>
      <c r="K18370" t="b">
        <f>IFERROR(VLOOKUP(F18370,english_mapping!A:B,2,FALSE),"NA")</f>
        <v>1</v>
      </c>
      <c r="L18370" t="str">
        <f t="shared" si="286"/>
        <v>E-Commerce</v>
      </c>
    </row>
    <row r="18371" spans="1:12" x14ac:dyDescent="0.25">
      <c r="A18371" t="s">
        <v>66081</v>
      </c>
      <c r="B18371" t="s">
        <v>66082</v>
      </c>
      <c r="C18371" t="s">
        <v>66083</v>
      </c>
      <c r="D18371" t="s">
        <v>780</v>
      </c>
      <c r="E18371" t="s">
        <v>14</v>
      </c>
      <c r="F18371" t="s">
        <v>21</v>
      </c>
      <c r="G18371" t="s">
        <v>22</v>
      </c>
      <c r="H18371" t="s">
        <v>7909</v>
      </c>
      <c r="I18371" t="s">
        <v>2795</v>
      </c>
      <c r="J18371" s="1">
        <v>40918</v>
      </c>
      <c r="K18371" t="b">
        <f>IFERROR(VLOOKUP(F18371,english_mapping!A:B,2,FALSE),"NA")</f>
        <v>1</v>
      </c>
      <c r="L18371" t="str">
        <f t="shared" si="286"/>
        <v>Clean Technology</v>
      </c>
    </row>
    <row r="18372" spans="1:12" x14ac:dyDescent="0.25">
      <c r="A18372" t="s">
        <v>66084</v>
      </c>
      <c r="B18372" t="s">
        <v>66085</v>
      </c>
      <c r="C18372" t="s">
        <v>66086</v>
      </c>
      <c r="D18372" t="s">
        <v>2129</v>
      </c>
      <c r="E18372" t="s">
        <v>14</v>
      </c>
      <c r="F18372" t="s">
        <v>21</v>
      </c>
      <c r="G18372" t="s">
        <v>285</v>
      </c>
      <c r="H18372" t="s">
        <v>587</v>
      </c>
      <c r="I18372" t="s">
        <v>587</v>
      </c>
      <c r="J18372" s="1">
        <v>39448</v>
      </c>
      <c r="K18372" t="b">
        <f>IFERROR(VLOOKUP(F18372,english_mapping!A:B,2,FALSE),"NA")</f>
        <v>1</v>
      </c>
      <c r="L18372" t="str">
        <f t="shared" ref="L18372:L18435" si="287">IFERROR(LEFT(D18372,(FIND("|",D18372))-1),D18372)</f>
        <v>Nanotechnology</v>
      </c>
    </row>
    <row r="18373" spans="1:12" x14ac:dyDescent="0.25">
      <c r="A18373" t="s">
        <v>66087</v>
      </c>
      <c r="B18373" t="s">
        <v>66088</v>
      </c>
      <c r="C18373" t="s">
        <v>66089</v>
      </c>
      <c r="D18373" t="s">
        <v>66090</v>
      </c>
      <c r="E18373" t="s">
        <v>14</v>
      </c>
      <c r="F18373" t="s">
        <v>21</v>
      </c>
      <c r="G18373" t="s">
        <v>1105</v>
      </c>
      <c r="H18373" t="s">
        <v>1106</v>
      </c>
      <c r="I18373" t="s">
        <v>1106</v>
      </c>
      <c r="K18373" t="b">
        <f>IFERROR(VLOOKUP(F18373,english_mapping!A:B,2,FALSE),"NA")</f>
        <v>1</v>
      </c>
      <c r="L18373" t="str">
        <f t="shared" si="287"/>
        <v>Biotechnology</v>
      </c>
    </row>
    <row r="18374" spans="1:12" x14ac:dyDescent="0.25">
      <c r="A18374" t="s">
        <v>66091</v>
      </c>
      <c r="B18374" t="s">
        <v>66092</v>
      </c>
      <c r="C18374" t="s">
        <v>66093</v>
      </c>
      <c r="D18374" t="s">
        <v>5587</v>
      </c>
      <c r="E18374" t="s">
        <v>205</v>
      </c>
      <c r="F18374" t="s">
        <v>21</v>
      </c>
      <c r="G18374" t="s">
        <v>206</v>
      </c>
      <c r="H18374" t="s">
        <v>2233</v>
      </c>
      <c r="I18374" t="s">
        <v>66094</v>
      </c>
      <c r="J18374" s="1">
        <v>39814</v>
      </c>
      <c r="K18374" t="b">
        <f>IFERROR(VLOOKUP(F18374,english_mapping!A:B,2,FALSE),"NA")</f>
        <v>1</v>
      </c>
      <c r="L18374" t="str">
        <f t="shared" si="287"/>
        <v>Health Care</v>
      </c>
    </row>
    <row r="18375" spans="1:12" x14ac:dyDescent="0.25">
      <c r="A18375" t="s">
        <v>66095</v>
      </c>
      <c r="B18375" t="s">
        <v>66096</v>
      </c>
      <c r="C18375" t="s">
        <v>66097</v>
      </c>
      <c r="D18375" t="s">
        <v>14561</v>
      </c>
      <c r="E18375" t="s">
        <v>14</v>
      </c>
      <c r="F18375" t="s">
        <v>21</v>
      </c>
      <c r="G18375" t="s">
        <v>655</v>
      </c>
      <c r="H18375" t="s">
        <v>656</v>
      </c>
      <c r="I18375" t="s">
        <v>656</v>
      </c>
      <c r="J18375" s="1">
        <v>35431</v>
      </c>
      <c r="K18375" t="b">
        <f>IFERROR(VLOOKUP(F18375,english_mapping!A:B,2,FALSE),"NA")</f>
        <v>1</v>
      </c>
      <c r="L18375" t="str">
        <f t="shared" si="287"/>
        <v>Finance</v>
      </c>
    </row>
    <row r="18376" spans="1:12" x14ac:dyDescent="0.25">
      <c r="A18376" t="s">
        <v>66098</v>
      </c>
      <c r="B18376" t="s">
        <v>66099</v>
      </c>
      <c r="C18376" t="s">
        <v>66100</v>
      </c>
      <c r="D18376" t="s">
        <v>66101</v>
      </c>
      <c r="E18376" t="s">
        <v>14</v>
      </c>
      <c r="F18376" t="s">
        <v>21</v>
      </c>
      <c r="G18376" t="s">
        <v>822</v>
      </c>
      <c r="H18376" t="s">
        <v>823</v>
      </c>
      <c r="I18376" t="s">
        <v>824</v>
      </c>
      <c r="J18376" s="1">
        <v>40179</v>
      </c>
      <c r="K18376" t="b">
        <f>IFERROR(VLOOKUP(F18376,english_mapping!A:B,2,FALSE),"NA")</f>
        <v>1</v>
      </c>
      <c r="L18376" t="str">
        <f t="shared" si="287"/>
        <v>Synchronization</v>
      </c>
    </row>
    <row r="18377" spans="1:12" x14ac:dyDescent="0.25">
      <c r="A18377" t="s">
        <v>66102</v>
      </c>
      <c r="B18377" t="s">
        <v>66103</v>
      </c>
      <c r="C18377" t="s">
        <v>66104</v>
      </c>
      <c r="D18377" t="s">
        <v>66105</v>
      </c>
      <c r="E18377" t="s">
        <v>14</v>
      </c>
      <c r="F18377" t="s">
        <v>21</v>
      </c>
      <c r="G18377" t="s">
        <v>59</v>
      </c>
      <c r="H18377" t="s">
        <v>60</v>
      </c>
      <c r="I18377" t="s">
        <v>66</v>
      </c>
      <c r="J18377" s="1">
        <v>41642</v>
      </c>
      <c r="K18377" t="b">
        <f>IFERROR(VLOOKUP(F18377,english_mapping!A:B,2,FALSE),"NA")</f>
        <v>1</v>
      </c>
      <c r="L18377" t="str">
        <f t="shared" si="287"/>
        <v>EdTech</v>
      </c>
    </row>
    <row r="18378" spans="1:12" x14ac:dyDescent="0.25">
      <c r="A18378" t="s">
        <v>66106</v>
      </c>
      <c r="B18378" t="s">
        <v>66107</v>
      </c>
      <c r="C18378" t="s">
        <v>66108</v>
      </c>
      <c r="D18378" t="s">
        <v>262</v>
      </c>
      <c r="E18378" t="s">
        <v>205</v>
      </c>
      <c r="F18378" t="s">
        <v>21</v>
      </c>
      <c r="G18378" t="s">
        <v>77</v>
      </c>
      <c r="H18378" t="s">
        <v>1804</v>
      </c>
      <c r="I18378" t="s">
        <v>2586</v>
      </c>
      <c r="K18378" t="b">
        <f>IFERROR(VLOOKUP(F18378,english_mapping!A:B,2,FALSE),"NA")</f>
        <v>1</v>
      </c>
      <c r="L18378" t="str">
        <f t="shared" si="287"/>
        <v>Enterprise Software</v>
      </c>
    </row>
    <row r="18379" spans="1:12" x14ac:dyDescent="0.25">
      <c r="A18379" t="s">
        <v>66109</v>
      </c>
      <c r="B18379" t="s">
        <v>66110</v>
      </c>
      <c r="C18379" t="s">
        <v>66111</v>
      </c>
      <c r="D18379" t="s">
        <v>780</v>
      </c>
      <c r="E18379" t="s">
        <v>14</v>
      </c>
      <c r="F18379" t="s">
        <v>21</v>
      </c>
      <c r="G18379" t="s">
        <v>285</v>
      </c>
      <c r="H18379" t="s">
        <v>889</v>
      </c>
      <c r="I18379" t="s">
        <v>22219</v>
      </c>
      <c r="J18379" s="1">
        <v>30682</v>
      </c>
      <c r="K18379" t="b">
        <f>IFERROR(VLOOKUP(F18379,english_mapping!A:B,2,FALSE),"NA")</f>
        <v>1</v>
      </c>
      <c r="L18379" t="str">
        <f t="shared" si="287"/>
        <v>Clean Technology</v>
      </c>
    </row>
    <row r="18380" spans="1:12" x14ac:dyDescent="0.25">
      <c r="A18380" t="s">
        <v>66112</v>
      </c>
      <c r="B18380" t="s">
        <v>66113</v>
      </c>
      <c r="C18380" t="s">
        <v>66114</v>
      </c>
      <c r="D18380" t="s">
        <v>66115</v>
      </c>
      <c r="E18380" t="s">
        <v>14</v>
      </c>
      <c r="F18380" t="s">
        <v>21</v>
      </c>
      <c r="G18380" t="s">
        <v>59</v>
      </c>
      <c r="H18380" t="s">
        <v>60</v>
      </c>
      <c r="I18380" t="s">
        <v>269</v>
      </c>
      <c r="J18380" s="1">
        <v>40909</v>
      </c>
      <c r="K18380" t="b">
        <f>IFERROR(VLOOKUP(F18380,english_mapping!A:B,2,FALSE),"NA")</f>
        <v>1</v>
      </c>
      <c r="L18380" t="str">
        <f t="shared" si="287"/>
        <v>Artificial Intelligence</v>
      </c>
    </row>
    <row r="18381" spans="1:12" x14ac:dyDescent="0.25">
      <c r="A18381" t="s">
        <v>66116</v>
      </c>
      <c r="B18381" t="s">
        <v>66117</v>
      </c>
      <c r="C18381" t="s">
        <v>66118</v>
      </c>
      <c r="D18381" t="s">
        <v>38</v>
      </c>
      <c r="E18381" t="s">
        <v>14</v>
      </c>
      <c r="F18381" t="s">
        <v>21</v>
      </c>
      <c r="G18381" t="s">
        <v>285</v>
      </c>
      <c r="H18381" t="s">
        <v>889</v>
      </c>
      <c r="I18381" t="s">
        <v>890</v>
      </c>
      <c r="J18381" s="1">
        <v>39083</v>
      </c>
      <c r="K18381" t="b">
        <f>IFERROR(VLOOKUP(F18381,english_mapping!A:B,2,FALSE),"NA")</f>
        <v>1</v>
      </c>
      <c r="L18381" t="str">
        <f t="shared" si="287"/>
        <v>Software</v>
      </c>
    </row>
    <row r="18382" spans="1:12" x14ac:dyDescent="0.25">
      <c r="A18382" t="s">
        <v>66119</v>
      </c>
      <c r="B18382" t="s">
        <v>66120</v>
      </c>
      <c r="C18382" t="s">
        <v>66121</v>
      </c>
      <c r="D18382" t="s">
        <v>262</v>
      </c>
      <c r="E18382" t="s">
        <v>109</v>
      </c>
      <c r="F18382" t="s">
        <v>21</v>
      </c>
      <c r="G18382" t="s">
        <v>263</v>
      </c>
      <c r="H18382" t="s">
        <v>5542</v>
      </c>
      <c r="I18382" t="s">
        <v>5542</v>
      </c>
      <c r="J18382" s="1">
        <v>36526</v>
      </c>
      <c r="K18382" t="b">
        <f>IFERROR(VLOOKUP(F18382,english_mapping!A:B,2,FALSE),"NA")</f>
        <v>1</v>
      </c>
      <c r="L18382" t="str">
        <f t="shared" si="287"/>
        <v>Enterprise Software</v>
      </c>
    </row>
    <row r="18383" spans="1:12" x14ac:dyDescent="0.25">
      <c r="A18383" t="s">
        <v>66122</v>
      </c>
      <c r="B18383" t="s">
        <v>66123</v>
      </c>
      <c r="C18383" t="s">
        <v>66124</v>
      </c>
      <c r="D18383" t="s">
        <v>51</v>
      </c>
      <c r="E18383" t="s">
        <v>14</v>
      </c>
      <c r="F18383" t="s">
        <v>21</v>
      </c>
      <c r="G18383" t="s">
        <v>77</v>
      </c>
      <c r="H18383" t="s">
        <v>1804</v>
      </c>
      <c r="I18383" t="s">
        <v>1804</v>
      </c>
      <c r="J18383" s="1">
        <v>37257</v>
      </c>
      <c r="K18383" t="b">
        <f>IFERROR(VLOOKUP(F18383,english_mapping!A:B,2,FALSE),"NA")</f>
        <v>1</v>
      </c>
      <c r="L18383" t="str">
        <f t="shared" si="287"/>
        <v>Biotechnology</v>
      </c>
    </row>
    <row r="18384" spans="1:12" x14ac:dyDescent="0.25">
      <c r="A18384" t="s">
        <v>66125</v>
      </c>
      <c r="B18384" t="s">
        <v>66126</v>
      </c>
      <c r="C18384" t="s">
        <v>66127</v>
      </c>
      <c r="D18384" t="s">
        <v>38</v>
      </c>
      <c r="E18384" t="s">
        <v>14</v>
      </c>
      <c r="F18384" t="s">
        <v>634</v>
      </c>
      <c r="G18384">
        <v>5</v>
      </c>
      <c r="H18384" t="s">
        <v>898</v>
      </c>
      <c r="I18384" t="s">
        <v>26948</v>
      </c>
      <c r="J18384" s="1">
        <v>37622</v>
      </c>
      <c r="K18384" t="b">
        <f>IFERROR(VLOOKUP(F18384,english_mapping!A:B,2,FALSE),"NA")</f>
        <v>0</v>
      </c>
      <c r="L18384" t="str">
        <f t="shared" si="287"/>
        <v>Software</v>
      </c>
    </row>
    <row r="18385" spans="1:12" x14ac:dyDescent="0.25">
      <c r="A18385" t="s">
        <v>66128</v>
      </c>
      <c r="B18385" t="s">
        <v>66129</v>
      </c>
      <c r="C18385" t="s">
        <v>66130</v>
      </c>
      <c r="E18385" t="s">
        <v>109</v>
      </c>
      <c r="J18385" t="s">
        <v>24153</v>
      </c>
      <c r="K18385" t="str">
        <f>IFERROR(VLOOKUP(F18385,english_mapping!A:B,2,FALSE),"NA")</f>
        <v>NA</v>
      </c>
      <c r="L18385">
        <f t="shared" si="287"/>
        <v>0</v>
      </c>
    </row>
    <row r="18386" spans="1:12" x14ac:dyDescent="0.25">
      <c r="A18386" t="s">
        <v>66131</v>
      </c>
      <c r="B18386" t="s">
        <v>66132</v>
      </c>
      <c r="C18386" t="s">
        <v>66133</v>
      </c>
      <c r="D18386" t="s">
        <v>66134</v>
      </c>
      <c r="E18386" t="s">
        <v>14</v>
      </c>
      <c r="F18386" t="s">
        <v>346</v>
      </c>
      <c r="G18386">
        <v>7</v>
      </c>
      <c r="H18386" t="s">
        <v>776</v>
      </c>
      <c r="I18386" t="s">
        <v>776</v>
      </c>
      <c r="J18386" s="1">
        <v>42005</v>
      </c>
      <c r="K18386" t="b">
        <f>IFERROR(VLOOKUP(F18386,english_mapping!A:B,2,FALSE),"NA")</f>
        <v>0</v>
      </c>
      <c r="L18386" t="str">
        <f t="shared" si="287"/>
        <v>Android</v>
      </c>
    </row>
    <row r="18387" spans="1:12" x14ac:dyDescent="0.25">
      <c r="A18387" t="s">
        <v>66135</v>
      </c>
      <c r="B18387" t="s">
        <v>66136</v>
      </c>
      <c r="D18387" t="s">
        <v>37486</v>
      </c>
      <c r="E18387" t="s">
        <v>205</v>
      </c>
      <c r="F18387" t="s">
        <v>21</v>
      </c>
      <c r="G18387" t="s">
        <v>138</v>
      </c>
      <c r="H18387" t="s">
        <v>139</v>
      </c>
      <c r="I18387" t="s">
        <v>139</v>
      </c>
      <c r="J18387" s="1">
        <v>36527</v>
      </c>
      <c r="K18387" t="b">
        <f>IFERROR(VLOOKUP(F18387,english_mapping!A:B,2,FALSE),"NA")</f>
        <v>1</v>
      </c>
      <c r="L18387" t="str">
        <f t="shared" si="287"/>
        <v>CRM</v>
      </c>
    </row>
    <row r="18388" spans="1:12" x14ac:dyDescent="0.25">
      <c r="A18388" t="s">
        <v>66137</v>
      </c>
      <c r="B18388" t="s">
        <v>66138</v>
      </c>
      <c r="C18388" t="s">
        <v>66139</v>
      </c>
      <c r="D18388" t="s">
        <v>1275</v>
      </c>
      <c r="E18388" t="s">
        <v>14</v>
      </c>
      <c r="F18388" t="s">
        <v>21</v>
      </c>
      <c r="G18388" t="s">
        <v>1262</v>
      </c>
      <c r="H18388" t="s">
        <v>1263</v>
      </c>
      <c r="I18388" t="s">
        <v>1475</v>
      </c>
      <c r="J18388" s="1">
        <v>38721</v>
      </c>
      <c r="K18388" t="b">
        <f>IFERROR(VLOOKUP(F18388,english_mapping!A:B,2,FALSE),"NA")</f>
        <v>1</v>
      </c>
      <c r="L18388" t="str">
        <f t="shared" si="287"/>
        <v>Health Care</v>
      </c>
    </row>
    <row r="18389" spans="1:12" x14ac:dyDescent="0.25">
      <c r="A18389" t="s">
        <v>66140</v>
      </c>
      <c r="B18389" t="s">
        <v>66141</v>
      </c>
      <c r="C18389" t="s">
        <v>66142</v>
      </c>
      <c r="D18389" t="s">
        <v>66143</v>
      </c>
      <c r="E18389" t="s">
        <v>14</v>
      </c>
      <c r="F18389" t="s">
        <v>21</v>
      </c>
      <c r="G18389" t="s">
        <v>59</v>
      </c>
      <c r="H18389" t="s">
        <v>60</v>
      </c>
      <c r="I18389" t="s">
        <v>66</v>
      </c>
      <c r="J18389" s="1">
        <v>40548</v>
      </c>
      <c r="K18389" t="b">
        <f>IFERROR(VLOOKUP(F18389,english_mapping!A:B,2,FALSE),"NA")</f>
        <v>1</v>
      </c>
      <c r="L18389" t="str">
        <f t="shared" si="287"/>
        <v>Career Management</v>
      </c>
    </row>
    <row r="18390" spans="1:12" x14ac:dyDescent="0.25">
      <c r="A18390" t="s">
        <v>66144</v>
      </c>
      <c r="B18390" t="s">
        <v>66145</v>
      </c>
      <c r="C18390" t="s">
        <v>66146</v>
      </c>
      <c r="D18390" t="s">
        <v>51</v>
      </c>
      <c r="E18390" t="s">
        <v>701</v>
      </c>
      <c r="F18390" t="s">
        <v>21</v>
      </c>
      <c r="G18390" t="s">
        <v>59</v>
      </c>
      <c r="H18390" t="s">
        <v>60</v>
      </c>
      <c r="I18390" t="s">
        <v>1186</v>
      </c>
      <c r="J18390" s="1">
        <v>35065</v>
      </c>
      <c r="K18390" t="b">
        <f>IFERROR(VLOOKUP(F18390,english_mapping!A:B,2,FALSE),"NA")</f>
        <v>1</v>
      </c>
      <c r="L18390" t="str">
        <f t="shared" si="287"/>
        <v>Biotechnology</v>
      </c>
    </row>
    <row r="18391" spans="1:12" x14ac:dyDescent="0.25">
      <c r="A18391" t="s">
        <v>66147</v>
      </c>
      <c r="B18391" t="s">
        <v>66148</v>
      </c>
      <c r="C18391" t="s">
        <v>66149</v>
      </c>
      <c r="D18391" t="s">
        <v>2381</v>
      </c>
      <c r="E18391" t="s">
        <v>14</v>
      </c>
      <c r="F18391" t="s">
        <v>21</v>
      </c>
      <c r="G18391" t="s">
        <v>655</v>
      </c>
      <c r="H18391" t="s">
        <v>656</v>
      </c>
      <c r="I18391" t="s">
        <v>5201</v>
      </c>
      <c r="J18391" t="s">
        <v>19411</v>
      </c>
      <c r="K18391" t="b">
        <f>IFERROR(VLOOKUP(F18391,english_mapping!A:B,2,FALSE),"NA")</f>
        <v>1</v>
      </c>
      <c r="L18391" t="str">
        <f t="shared" si="287"/>
        <v>Consulting</v>
      </c>
    </row>
    <row r="18392" spans="1:12" x14ac:dyDescent="0.25">
      <c r="A18392" t="s">
        <v>66150</v>
      </c>
      <c r="B18392" t="s">
        <v>66151</v>
      </c>
      <c r="C18392" t="s">
        <v>66152</v>
      </c>
      <c r="D18392" t="s">
        <v>32143</v>
      </c>
      <c r="E18392" t="s">
        <v>205</v>
      </c>
      <c r="F18392" t="s">
        <v>462</v>
      </c>
      <c r="G18392">
        <v>48</v>
      </c>
      <c r="H18392" t="s">
        <v>463</v>
      </c>
      <c r="I18392" t="s">
        <v>463</v>
      </c>
      <c r="J18392" s="1">
        <v>38353</v>
      </c>
      <c r="K18392" t="b">
        <f>IFERROR(VLOOKUP(F18392,english_mapping!A:B,2,FALSE),"NA")</f>
        <v>0</v>
      </c>
      <c r="L18392" t="str">
        <f t="shared" si="287"/>
        <v>Advertising</v>
      </c>
    </row>
    <row r="18393" spans="1:12" x14ac:dyDescent="0.25">
      <c r="A18393" t="s">
        <v>66153</v>
      </c>
      <c r="B18393" t="s">
        <v>66154</v>
      </c>
      <c r="C18393" t="s">
        <v>66155</v>
      </c>
      <c r="D18393" t="s">
        <v>3083</v>
      </c>
      <c r="E18393" t="s">
        <v>14</v>
      </c>
      <c r="F18393" t="s">
        <v>161</v>
      </c>
      <c r="G18393" t="s">
        <v>162</v>
      </c>
      <c r="H18393" t="s">
        <v>163</v>
      </c>
      <c r="I18393" t="s">
        <v>163</v>
      </c>
      <c r="J18393" s="1">
        <v>40909</v>
      </c>
      <c r="K18393" t="b">
        <f>IFERROR(VLOOKUP(F18393,english_mapping!A:B,2,FALSE),"NA")</f>
        <v>0</v>
      </c>
      <c r="L18393" t="str">
        <f t="shared" si="287"/>
        <v>Health Care</v>
      </c>
    </row>
    <row r="18394" spans="1:12" x14ac:dyDescent="0.25">
      <c r="A18394" t="s">
        <v>66156</v>
      </c>
      <c r="B18394" t="s">
        <v>66157</v>
      </c>
      <c r="C18394" t="s">
        <v>66158</v>
      </c>
      <c r="D18394" t="s">
        <v>51</v>
      </c>
      <c r="E18394" t="s">
        <v>701</v>
      </c>
      <c r="F18394" t="s">
        <v>21</v>
      </c>
      <c r="G18394" t="s">
        <v>1262</v>
      </c>
      <c r="H18394" t="s">
        <v>1263</v>
      </c>
      <c r="I18394" t="s">
        <v>9995</v>
      </c>
      <c r="J18394" s="1">
        <v>37257</v>
      </c>
      <c r="K18394" t="b">
        <f>IFERROR(VLOOKUP(F18394,english_mapping!A:B,2,FALSE),"NA")</f>
        <v>1</v>
      </c>
      <c r="L18394" t="str">
        <f t="shared" si="287"/>
        <v>Biotechnology</v>
      </c>
    </row>
    <row r="18395" spans="1:12" x14ac:dyDescent="0.25">
      <c r="A18395" t="s">
        <v>66159</v>
      </c>
      <c r="B18395" t="s">
        <v>66160</v>
      </c>
      <c r="C18395" t="s">
        <v>66161</v>
      </c>
      <c r="D18395" t="s">
        <v>38</v>
      </c>
      <c r="E18395" t="s">
        <v>14</v>
      </c>
      <c r="F18395" t="s">
        <v>21</v>
      </c>
      <c r="G18395" t="s">
        <v>59</v>
      </c>
      <c r="H18395" t="s">
        <v>60</v>
      </c>
      <c r="I18395" t="s">
        <v>66</v>
      </c>
      <c r="K18395" t="b">
        <f>IFERROR(VLOOKUP(F18395,english_mapping!A:B,2,FALSE),"NA")</f>
        <v>1</v>
      </c>
      <c r="L18395" t="str">
        <f t="shared" si="287"/>
        <v>Software</v>
      </c>
    </row>
    <row r="18396" spans="1:12" x14ac:dyDescent="0.25">
      <c r="A18396" t="s">
        <v>66162</v>
      </c>
      <c r="B18396" t="s">
        <v>66163</v>
      </c>
      <c r="C18396" t="s">
        <v>66164</v>
      </c>
      <c r="D18396" t="s">
        <v>3613</v>
      </c>
      <c r="E18396" t="s">
        <v>109</v>
      </c>
      <c r="F18396" t="s">
        <v>124</v>
      </c>
      <c r="G18396" t="s">
        <v>1796</v>
      </c>
      <c r="H18396" t="s">
        <v>126</v>
      </c>
      <c r="I18396" t="s">
        <v>66165</v>
      </c>
      <c r="J18396" s="1">
        <v>38879</v>
      </c>
      <c r="K18396" t="b">
        <f>IFERROR(VLOOKUP(F18396,english_mapping!A:B,2,FALSE),"NA")</f>
        <v>1</v>
      </c>
      <c r="L18396" t="str">
        <f t="shared" si="287"/>
        <v>Enterprise Software</v>
      </c>
    </row>
    <row r="18397" spans="1:12" x14ac:dyDescent="0.25">
      <c r="A18397" t="s">
        <v>66166</v>
      </c>
      <c r="B18397" t="s">
        <v>66167</v>
      </c>
      <c r="D18397" t="s">
        <v>378</v>
      </c>
      <c r="E18397" t="s">
        <v>14</v>
      </c>
      <c r="F18397" t="s">
        <v>21</v>
      </c>
      <c r="G18397" t="s">
        <v>263</v>
      </c>
      <c r="H18397" t="s">
        <v>2942</v>
      </c>
      <c r="I18397" t="s">
        <v>55909</v>
      </c>
      <c r="J18397" s="1">
        <v>41650</v>
      </c>
      <c r="K18397" t="b">
        <f>IFERROR(VLOOKUP(F18397,english_mapping!A:B,2,FALSE),"NA")</f>
        <v>1</v>
      </c>
      <c r="L18397" t="str">
        <f t="shared" si="287"/>
        <v>Finance</v>
      </c>
    </row>
    <row r="18398" spans="1:12" x14ac:dyDescent="0.25">
      <c r="A18398" t="s">
        <v>66168</v>
      </c>
      <c r="B18398" t="s">
        <v>66169</v>
      </c>
      <c r="C18398" t="s">
        <v>66170</v>
      </c>
      <c r="D18398" t="s">
        <v>66171</v>
      </c>
      <c r="E18398" t="s">
        <v>14</v>
      </c>
      <c r="J18398" s="1">
        <v>41923</v>
      </c>
      <c r="K18398" t="str">
        <f>IFERROR(VLOOKUP(F18398,english_mapping!A:B,2,FALSE),"NA")</f>
        <v>NA</v>
      </c>
      <c r="L18398" t="str">
        <f t="shared" si="287"/>
        <v>Computers</v>
      </c>
    </row>
    <row r="18399" spans="1:12" x14ac:dyDescent="0.25">
      <c r="A18399" t="s">
        <v>66172</v>
      </c>
      <c r="B18399" t="s">
        <v>66173</v>
      </c>
      <c r="C18399" t="s">
        <v>66174</v>
      </c>
      <c r="D18399" t="s">
        <v>66175</v>
      </c>
      <c r="E18399" t="s">
        <v>14</v>
      </c>
      <c r="F18399" t="s">
        <v>124</v>
      </c>
      <c r="G18399" t="s">
        <v>9721</v>
      </c>
      <c r="H18399" t="s">
        <v>3296</v>
      </c>
      <c r="I18399" t="s">
        <v>66176</v>
      </c>
      <c r="K18399" t="b">
        <f>IFERROR(VLOOKUP(F18399,english_mapping!A:B,2,FALSE),"NA")</f>
        <v>1</v>
      </c>
      <c r="L18399" t="str">
        <f t="shared" si="287"/>
        <v>Diagnostics</v>
      </c>
    </row>
    <row r="18400" spans="1:12" x14ac:dyDescent="0.25">
      <c r="A18400" t="s">
        <v>66177</v>
      </c>
      <c r="B18400" t="s">
        <v>66178</v>
      </c>
      <c r="C18400" t="s">
        <v>66179</v>
      </c>
      <c r="D18400" t="s">
        <v>66180</v>
      </c>
      <c r="E18400" t="s">
        <v>14</v>
      </c>
      <c r="F18400" t="s">
        <v>15</v>
      </c>
      <c r="G18400">
        <v>19</v>
      </c>
      <c r="H18400" t="s">
        <v>479</v>
      </c>
      <c r="I18400" t="s">
        <v>479</v>
      </c>
      <c r="J18400" s="1">
        <v>40909</v>
      </c>
      <c r="K18400" t="b">
        <f>IFERROR(VLOOKUP(F18400,english_mapping!A:B,2,FALSE),"NA")</f>
        <v>1</v>
      </c>
      <c r="L18400" t="str">
        <f t="shared" si="287"/>
        <v>Local Businesses</v>
      </c>
    </row>
    <row r="18401" spans="1:12" x14ac:dyDescent="0.25">
      <c r="A18401" t="s">
        <v>66181</v>
      </c>
      <c r="B18401" t="s">
        <v>66182</v>
      </c>
      <c r="C18401" t="s">
        <v>66183</v>
      </c>
      <c r="D18401" t="s">
        <v>66184</v>
      </c>
      <c r="E18401" t="s">
        <v>14</v>
      </c>
      <c r="F18401" t="s">
        <v>21</v>
      </c>
      <c r="G18401" t="s">
        <v>154</v>
      </c>
      <c r="H18401" t="s">
        <v>242</v>
      </c>
      <c r="I18401" t="s">
        <v>357</v>
      </c>
      <c r="J18401" s="1">
        <v>37989</v>
      </c>
      <c r="K18401" t="b">
        <f>IFERROR(VLOOKUP(F18401,english_mapping!A:B,2,FALSE),"NA")</f>
        <v>1</v>
      </c>
      <c r="L18401" t="str">
        <f t="shared" si="287"/>
        <v>Big Data Analytics</v>
      </c>
    </row>
    <row r="18402" spans="1:12" x14ac:dyDescent="0.25">
      <c r="A18402" t="s">
        <v>66185</v>
      </c>
      <c r="B18402" t="s">
        <v>66186</v>
      </c>
      <c r="C18402" t="s">
        <v>66187</v>
      </c>
      <c r="D18402" t="s">
        <v>178</v>
      </c>
      <c r="E18402" t="s">
        <v>14</v>
      </c>
      <c r="J18402" s="1">
        <v>39083</v>
      </c>
      <c r="K18402" t="str">
        <f>IFERROR(VLOOKUP(F18402,english_mapping!A:B,2,FALSE),"NA")</f>
        <v>NA</v>
      </c>
      <c r="L18402" t="str">
        <f t="shared" si="287"/>
        <v>Hospitality</v>
      </c>
    </row>
    <row r="18403" spans="1:12" x14ac:dyDescent="0.25">
      <c r="A18403" t="s">
        <v>66188</v>
      </c>
      <c r="B18403" t="s">
        <v>66189</v>
      </c>
      <c r="C18403" t="s">
        <v>66190</v>
      </c>
      <c r="D18403" t="s">
        <v>262</v>
      </c>
      <c r="E18403" t="s">
        <v>14</v>
      </c>
      <c r="F18403" t="s">
        <v>21</v>
      </c>
      <c r="G18403" t="s">
        <v>434</v>
      </c>
      <c r="H18403" t="s">
        <v>535</v>
      </c>
      <c r="I18403" t="s">
        <v>3742</v>
      </c>
      <c r="K18403" t="b">
        <f>IFERROR(VLOOKUP(F18403,english_mapping!A:B,2,FALSE),"NA")</f>
        <v>1</v>
      </c>
      <c r="L18403" t="str">
        <f t="shared" si="287"/>
        <v>Enterprise Software</v>
      </c>
    </row>
    <row r="18404" spans="1:12" x14ac:dyDescent="0.25">
      <c r="A18404" t="s">
        <v>66191</v>
      </c>
      <c r="B18404" t="s">
        <v>66192</v>
      </c>
      <c r="C18404" t="s">
        <v>66193</v>
      </c>
      <c r="D18404" t="s">
        <v>66194</v>
      </c>
      <c r="E18404" t="s">
        <v>14</v>
      </c>
      <c r="F18404" t="s">
        <v>15</v>
      </c>
      <c r="G18404">
        <v>36</v>
      </c>
      <c r="H18404" t="s">
        <v>684</v>
      </c>
      <c r="I18404" t="s">
        <v>14456</v>
      </c>
      <c r="J18404" s="1">
        <v>41952</v>
      </c>
      <c r="K18404" t="b">
        <f>IFERROR(VLOOKUP(F18404,english_mapping!A:B,2,FALSE),"NA")</f>
        <v>1</v>
      </c>
      <c r="L18404" t="str">
        <f t="shared" si="287"/>
        <v>Enterprises</v>
      </c>
    </row>
    <row r="18405" spans="1:12" x14ac:dyDescent="0.25">
      <c r="A18405" t="s">
        <v>66195</v>
      </c>
      <c r="B18405" t="s">
        <v>66196</v>
      </c>
      <c r="C18405" t="s">
        <v>66197</v>
      </c>
      <c r="E18405" t="s">
        <v>205</v>
      </c>
      <c r="F18405" t="s">
        <v>21</v>
      </c>
      <c r="G18405" t="s">
        <v>39</v>
      </c>
      <c r="H18405" t="s">
        <v>281</v>
      </c>
      <c r="I18405" t="s">
        <v>281</v>
      </c>
      <c r="J18405" s="1">
        <v>28491</v>
      </c>
      <c r="K18405" t="b">
        <f>IFERROR(VLOOKUP(F18405,english_mapping!A:B,2,FALSE),"NA")</f>
        <v>1</v>
      </c>
      <c r="L18405">
        <f t="shared" si="287"/>
        <v>0</v>
      </c>
    </row>
    <row r="18406" spans="1:12" x14ac:dyDescent="0.25">
      <c r="A18406" t="s">
        <v>66198</v>
      </c>
      <c r="B18406" t="s">
        <v>66199</v>
      </c>
      <c r="C18406" t="s">
        <v>66200</v>
      </c>
      <c r="D18406" t="s">
        <v>66201</v>
      </c>
      <c r="E18406" t="s">
        <v>14</v>
      </c>
      <c r="K18406" t="str">
        <f>IFERROR(VLOOKUP(F18406,english_mapping!A:B,2,FALSE),"NA")</f>
        <v>NA</v>
      </c>
      <c r="L18406" t="str">
        <f t="shared" si="287"/>
        <v>Entertainment</v>
      </c>
    </row>
    <row r="18407" spans="1:12" x14ac:dyDescent="0.25">
      <c r="A18407" t="s">
        <v>66202</v>
      </c>
      <c r="B18407" t="s">
        <v>66203</v>
      </c>
      <c r="C18407" t="s">
        <v>66204</v>
      </c>
      <c r="D18407" t="s">
        <v>66205</v>
      </c>
      <c r="E18407" t="s">
        <v>14</v>
      </c>
      <c r="F18407" t="s">
        <v>161</v>
      </c>
      <c r="G18407" t="s">
        <v>162</v>
      </c>
      <c r="H18407" t="s">
        <v>163</v>
      </c>
      <c r="I18407" t="s">
        <v>163</v>
      </c>
      <c r="J18407" t="s">
        <v>37017</v>
      </c>
      <c r="K18407" t="b">
        <f>IFERROR(VLOOKUP(F18407,english_mapping!A:B,2,FALSE),"NA")</f>
        <v>0</v>
      </c>
      <c r="L18407" t="str">
        <f t="shared" si="287"/>
        <v>Charter Schools</v>
      </c>
    </row>
    <row r="18408" spans="1:12" x14ac:dyDescent="0.25">
      <c r="A18408" t="s">
        <v>66206</v>
      </c>
      <c r="B18408" t="s">
        <v>66207</v>
      </c>
      <c r="C18408" t="s">
        <v>66208</v>
      </c>
      <c r="D18408" t="s">
        <v>1409</v>
      </c>
      <c r="E18408" t="s">
        <v>14</v>
      </c>
      <c r="F18408" t="s">
        <v>124</v>
      </c>
      <c r="G18408" t="s">
        <v>12171</v>
      </c>
      <c r="H18408" t="s">
        <v>22913</v>
      </c>
      <c r="I18408" t="s">
        <v>22913</v>
      </c>
      <c r="J18408" s="1">
        <v>39083</v>
      </c>
      <c r="K18408" t="b">
        <f>IFERROR(VLOOKUP(F18408,english_mapping!A:B,2,FALSE),"NA")</f>
        <v>1</v>
      </c>
      <c r="L18408" t="str">
        <f t="shared" si="287"/>
        <v>Music</v>
      </c>
    </row>
    <row r="18409" spans="1:12" x14ac:dyDescent="0.25">
      <c r="A18409" t="s">
        <v>66209</v>
      </c>
      <c r="B18409" t="s">
        <v>66210</v>
      </c>
      <c r="C18409" t="s">
        <v>66211</v>
      </c>
      <c r="D18409" t="s">
        <v>38</v>
      </c>
      <c r="E18409" t="s">
        <v>205</v>
      </c>
      <c r="F18409" t="s">
        <v>21</v>
      </c>
      <c r="G18409" t="s">
        <v>101</v>
      </c>
      <c r="H18409" t="s">
        <v>102</v>
      </c>
      <c r="I18409" t="s">
        <v>103</v>
      </c>
      <c r="J18409" s="1">
        <v>37993</v>
      </c>
      <c r="K18409" t="b">
        <f>IFERROR(VLOOKUP(F18409,english_mapping!A:B,2,FALSE),"NA")</f>
        <v>1</v>
      </c>
      <c r="L18409" t="str">
        <f t="shared" si="287"/>
        <v>Software</v>
      </c>
    </row>
    <row r="18410" spans="1:12" x14ac:dyDescent="0.25">
      <c r="A18410" t="s">
        <v>66212</v>
      </c>
      <c r="B18410" t="s">
        <v>66213</v>
      </c>
      <c r="C18410" t="s">
        <v>66214</v>
      </c>
      <c r="D18410" t="s">
        <v>66215</v>
      </c>
      <c r="E18410" t="s">
        <v>14</v>
      </c>
      <c r="F18410" t="s">
        <v>2978</v>
      </c>
      <c r="G18410">
        <v>83</v>
      </c>
      <c r="H18410" t="s">
        <v>18776</v>
      </c>
      <c r="I18410" t="s">
        <v>66216</v>
      </c>
      <c r="J18410" s="1">
        <v>41376</v>
      </c>
      <c r="K18410" t="b">
        <f>IFERROR(VLOOKUP(F18410,english_mapping!A:B,2,FALSE),"NA")</f>
        <v>0</v>
      </c>
      <c r="L18410" t="str">
        <f t="shared" si="287"/>
        <v>Developer Tools</v>
      </c>
    </row>
    <row r="18411" spans="1:12" x14ac:dyDescent="0.25">
      <c r="A18411" t="s">
        <v>66217</v>
      </c>
      <c r="B18411" t="s">
        <v>66218</v>
      </c>
      <c r="C18411" t="s">
        <v>66219</v>
      </c>
      <c r="D18411" t="s">
        <v>65621</v>
      </c>
      <c r="E18411" t="s">
        <v>14</v>
      </c>
      <c r="F18411" t="s">
        <v>21</v>
      </c>
      <c r="J18411" s="1">
        <v>40210</v>
      </c>
      <c r="K18411" t="b">
        <f>IFERROR(VLOOKUP(F18411,english_mapping!A:B,2,FALSE),"NA")</f>
        <v>1</v>
      </c>
      <c r="L18411" t="str">
        <f t="shared" si="287"/>
        <v>Lifestyle</v>
      </c>
    </row>
    <row r="18412" spans="1:12" x14ac:dyDescent="0.25">
      <c r="A18412" t="s">
        <v>66220</v>
      </c>
      <c r="B18412" t="s">
        <v>66221</v>
      </c>
      <c r="C18412" t="s">
        <v>66222</v>
      </c>
      <c r="D18412" t="s">
        <v>3474</v>
      </c>
      <c r="E18412" t="s">
        <v>14</v>
      </c>
      <c r="F18412" t="s">
        <v>52</v>
      </c>
      <c r="G18412" t="s">
        <v>4580</v>
      </c>
      <c r="H18412" t="s">
        <v>6372</v>
      </c>
      <c r="I18412" t="s">
        <v>6372</v>
      </c>
      <c r="J18412" s="1">
        <v>39814</v>
      </c>
      <c r="K18412" t="b">
        <f>IFERROR(VLOOKUP(F18412,english_mapping!A:B,2,FALSE),"NA")</f>
        <v>1</v>
      </c>
      <c r="L18412" t="str">
        <f t="shared" si="287"/>
        <v>Information Technology</v>
      </c>
    </row>
    <row r="18413" spans="1:12" x14ac:dyDescent="0.25">
      <c r="A18413" t="s">
        <v>66223</v>
      </c>
      <c r="B18413" t="s">
        <v>66224</v>
      </c>
      <c r="C18413" t="s">
        <v>66225</v>
      </c>
      <c r="D18413" t="s">
        <v>273</v>
      </c>
      <c r="E18413" t="s">
        <v>14</v>
      </c>
      <c r="F18413" t="s">
        <v>21</v>
      </c>
      <c r="G18413" t="s">
        <v>59</v>
      </c>
      <c r="H18413" t="s">
        <v>60</v>
      </c>
      <c r="I18413" t="s">
        <v>66</v>
      </c>
      <c r="J18413" s="1">
        <v>40544</v>
      </c>
      <c r="K18413" t="b">
        <f>IFERROR(VLOOKUP(F18413,english_mapping!A:B,2,FALSE),"NA")</f>
        <v>1</v>
      </c>
      <c r="L18413" t="str">
        <f t="shared" si="287"/>
        <v>Sports</v>
      </c>
    </row>
    <row r="18414" spans="1:12" x14ac:dyDescent="0.25">
      <c r="A18414" t="s">
        <v>66226</v>
      </c>
      <c r="B18414" t="s">
        <v>66227</v>
      </c>
      <c r="C18414" t="s">
        <v>66228</v>
      </c>
      <c r="D18414" t="s">
        <v>51</v>
      </c>
      <c r="E18414" t="s">
        <v>14</v>
      </c>
      <c r="F18414" t="s">
        <v>21</v>
      </c>
      <c r="G18414" t="s">
        <v>131</v>
      </c>
      <c r="H18414" t="s">
        <v>132</v>
      </c>
      <c r="I18414" t="s">
        <v>19013</v>
      </c>
      <c r="J18414" s="1">
        <v>39083</v>
      </c>
      <c r="K18414" t="b">
        <f>IFERROR(VLOOKUP(F18414,english_mapping!A:B,2,FALSE),"NA")</f>
        <v>1</v>
      </c>
      <c r="L18414" t="str">
        <f t="shared" si="287"/>
        <v>Biotechnology</v>
      </c>
    </row>
    <row r="18415" spans="1:12" x14ac:dyDescent="0.25">
      <c r="A18415" t="s">
        <v>66229</v>
      </c>
      <c r="B18415" t="s">
        <v>66230</v>
      </c>
      <c r="C18415" t="s">
        <v>66231</v>
      </c>
      <c r="D18415" t="s">
        <v>66232</v>
      </c>
      <c r="E18415" t="s">
        <v>14</v>
      </c>
      <c r="F18415" t="s">
        <v>21</v>
      </c>
      <c r="G18415" t="s">
        <v>84</v>
      </c>
      <c r="H18415" t="s">
        <v>598</v>
      </c>
      <c r="I18415" t="s">
        <v>598</v>
      </c>
      <c r="J18415" t="s">
        <v>66233</v>
      </c>
      <c r="K18415" t="b">
        <f>IFERROR(VLOOKUP(F18415,english_mapping!A:B,2,FALSE),"NA")</f>
        <v>1</v>
      </c>
      <c r="L18415" t="str">
        <f t="shared" si="287"/>
        <v>Analytics</v>
      </c>
    </row>
    <row r="18416" spans="1:12" x14ac:dyDescent="0.25">
      <c r="A18416" t="s">
        <v>66234</v>
      </c>
      <c r="B18416" t="s">
        <v>66235</v>
      </c>
      <c r="C18416" t="s">
        <v>66236</v>
      </c>
      <c r="D18416" t="s">
        <v>66237</v>
      </c>
      <c r="E18416" t="s">
        <v>109</v>
      </c>
      <c r="F18416" t="s">
        <v>21</v>
      </c>
      <c r="G18416" t="s">
        <v>1360</v>
      </c>
      <c r="H18416" t="s">
        <v>1361</v>
      </c>
      <c r="I18416" t="s">
        <v>3501</v>
      </c>
      <c r="J18416" s="1">
        <v>39083</v>
      </c>
      <c r="K18416" t="b">
        <f>IFERROR(VLOOKUP(F18416,english_mapping!A:B,2,FALSE),"NA")</f>
        <v>1</v>
      </c>
      <c r="L18416" t="str">
        <f t="shared" si="287"/>
        <v>Enterprises</v>
      </c>
    </row>
    <row r="18417" spans="1:12" x14ac:dyDescent="0.25">
      <c r="A18417" t="s">
        <v>66238</v>
      </c>
      <c r="B18417" t="s">
        <v>66239</v>
      </c>
      <c r="C18417" t="s">
        <v>66240</v>
      </c>
      <c r="D18417" t="s">
        <v>66241</v>
      </c>
      <c r="E18417" t="s">
        <v>14</v>
      </c>
      <c r="K18417" t="str">
        <f>IFERROR(VLOOKUP(F18417,english_mapping!A:B,2,FALSE),"NA")</f>
        <v>NA</v>
      </c>
      <c r="L18417" t="str">
        <f t="shared" si="287"/>
        <v>Automotive</v>
      </c>
    </row>
    <row r="18418" spans="1:12" x14ac:dyDescent="0.25">
      <c r="A18418" t="s">
        <v>66242</v>
      </c>
      <c r="B18418" t="s">
        <v>66243</v>
      </c>
      <c r="C18418" t="s">
        <v>66244</v>
      </c>
      <c r="D18418" t="s">
        <v>1318</v>
      </c>
      <c r="E18418" t="s">
        <v>14</v>
      </c>
      <c r="F18418" t="s">
        <v>21</v>
      </c>
      <c r="G18418" t="s">
        <v>77</v>
      </c>
      <c r="H18418" t="s">
        <v>1804</v>
      </c>
      <c r="I18418" t="s">
        <v>1804</v>
      </c>
      <c r="J18418" s="1">
        <v>37622</v>
      </c>
      <c r="K18418" t="b">
        <f>IFERROR(VLOOKUP(F18418,english_mapping!A:B,2,FALSE),"NA")</f>
        <v>1</v>
      </c>
      <c r="L18418" t="str">
        <f t="shared" si="287"/>
        <v>Automotive</v>
      </c>
    </row>
    <row r="18419" spans="1:12" x14ac:dyDescent="0.25">
      <c r="A18419" t="s">
        <v>66245</v>
      </c>
      <c r="B18419" t="s">
        <v>66246</v>
      </c>
      <c r="C18419" t="s">
        <v>66247</v>
      </c>
      <c r="D18419" t="s">
        <v>66248</v>
      </c>
      <c r="E18419" t="s">
        <v>14</v>
      </c>
      <c r="K18419" t="str">
        <f>IFERROR(VLOOKUP(F18419,english_mapping!A:B,2,FALSE),"NA")</f>
        <v>NA</v>
      </c>
      <c r="L18419" t="str">
        <f t="shared" si="287"/>
        <v>Consumer Electronics</v>
      </c>
    </row>
    <row r="18420" spans="1:12" x14ac:dyDescent="0.25">
      <c r="A18420" t="s">
        <v>66249</v>
      </c>
      <c r="B18420" t="s">
        <v>66250</v>
      </c>
      <c r="C18420" t="s">
        <v>66251</v>
      </c>
      <c r="D18420" t="s">
        <v>45</v>
      </c>
      <c r="E18420" t="s">
        <v>14</v>
      </c>
      <c r="F18420" t="s">
        <v>21</v>
      </c>
      <c r="G18420" t="s">
        <v>77</v>
      </c>
      <c r="H18420" t="s">
        <v>2794</v>
      </c>
      <c r="I18420" t="s">
        <v>2795</v>
      </c>
      <c r="K18420" t="b">
        <f>IFERROR(VLOOKUP(F18420,english_mapping!A:B,2,FALSE),"NA")</f>
        <v>1</v>
      </c>
      <c r="L18420" t="str">
        <f t="shared" si="287"/>
        <v>Games</v>
      </c>
    </row>
    <row r="18421" spans="1:12" x14ac:dyDescent="0.25">
      <c r="A18421" t="s">
        <v>66252</v>
      </c>
      <c r="B18421" t="s">
        <v>66253</v>
      </c>
      <c r="C18421" t="s">
        <v>66254</v>
      </c>
      <c r="D18421" t="s">
        <v>38</v>
      </c>
      <c r="E18421" t="s">
        <v>14</v>
      </c>
      <c r="J18421" s="1">
        <v>39814</v>
      </c>
      <c r="K18421" t="str">
        <f>IFERROR(VLOOKUP(F18421,english_mapping!A:B,2,FALSE),"NA")</f>
        <v>NA</v>
      </c>
      <c r="L18421" t="str">
        <f t="shared" si="287"/>
        <v>Software</v>
      </c>
    </row>
    <row r="18422" spans="1:12" x14ac:dyDescent="0.25">
      <c r="A18422" t="s">
        <v>66255</v>
      </c>
      <c r="B18422" t="s">
        <v>66256</v>
      </c>
      <c r="C18422" t="s">
        <v>66257</v>
      </c>
      <c r="D18422" t="s">
        <v>66258</v>
      </c>
      <c r="E18422" t="s">
        <v>14</v>
      </c>
      <c r="F18422" t="s">
        <v>365</v>
      </c>
      <c r="G18422">
        <v>27</v>
      </c>
      <c r="H18422" t="s">
        <v>5461</v>
      </c>
      <c r="I18422" t="s">
        <v>8482</v>
      </c>
      <c r="K18422" t="b">
        <f>IFERROR(VLOOKUP(F18422,english_mapping!A:B,2,FALSE),"NA")</f>
        <v>0</v>
      </c>
      <c r="L18422" t="str">
        <f t="shared" si="287"/>
        <v>Health Services Industry</v>
      </c>
    </row>
    <row r="18423" spans="1:12" x14ac:dyDescent="0.25">
      <c r="A18423" t="s">
        <v>66259</v>
      </c>
      <c r="B18423" t="s">
        <v>66260</v>
      </c>
      <c r="C18423" t="s">
        <v>66261</v>
      </c>
      <c r="D18423" t="s">
        <v>38</v>
      </c>
      <c r="E18423" t="s">
        <v>14</v>
      </c>
      <c r="F18423" t="s">
        <v>21</v>
      </c>
      <c r="G18423" t="s">
        <v>138</v>
      </c>
      <c r="H18423" t="s">
        <v>139</v>
      </c>
      <c r="I18423" t="s">
        <v>442</v>
      </c>
      <c r="J18423" s="1">
        <v>36161</v>
      </c>
      <c r="K18423" t="b">
        <f>IFERROR(VLOOKUP(F18423,english_mapping!A:B,2,FALSE),"NA")</f>
        <v>1</v>
      </c>
      <c r="L18423" t="str">
        <f t="shared" si="287"/>
        <v>Software</v>
      </c>
    </row>
    <row r="18424" spans="1:12" x14ac:dyDescent="0.25">
      <c r="A18424" t="s">
        <v>66262</v>
      </c>
      <c r="B18424" t="s">
        <v>66263</v>
      </c>
      <c r="C18424" t="s">
        <v>66264</v>
      </c>
      <c r="D18424" t="s">
        <v>51</v>
      </c>
      <c r="E18424" t="s">
        <v>14</v>
      </c>
      <c r="K18424" t="str">
        <f>IFERROR(VLOOKUP(F18424,english_mapping!A:B,2,FALSE),"NA")</f>
        <v>NA</v>
      </c>
      <c r="L18424" t="str">
        <f t="shared" si="287"/>
        <v>Biotechnology</v>
      </c>
    </row>
    <row r="18425" spans="1:12" x14ac:dyDescent="0.25">
      <c r="A18425" t="s">
        <v>66265</v>
      </c>
      <c r="B18425" t="s">
        <v>66266</v>
      </c>
      <c r="C18425" t="s">
        <v>66267</v>
      </c>
      <c r="D18425" t="s">
        <v>3509</v>
      </c>
      <c r="E18425" t="s">
        <v>14</v>
      </c>
      <c r="F18425" t="s">
        <v>21</v>
      </c>
      <c r="G18425" t="s">
        <v>59</v>
      </c>
      <c r="H18425" t="s">
        <v>60</v>
      </c>
      <c r="I18425" t="s">
        <v>110</v>
      </c>
      <c r="J18425" s="1">
        <v>36161</v>
      </c>
      <c r="K18425" t="b">
        <f>IFERROR(VLOOKUP(F18425,english_mapping!A:B,2,FALSE),"NA")</f>
        <v>1</v>
      </c>
      <c r="L18425" t="str">
        <f t="shared" si="287"/>
        <v>Hardware + Software</v>
      </c>
    </row>
    <row r="18426" spans="1:12" x14ac:dyDescent="0.25">
      <c r="A18426" t="s">
        <v>66268</v>
      </c>
      <c r="B18426" t="s">
        <v>66269</v>
      </c>
      <c r="C18426" t="s">
        <v>66270</v>
      </c>
      <c r="D18426" t="s">
        <v>51</v>
      </c>
      <c r="E18426" t="s">
        <v>14</v>
      </c>
      <c r="F18426" t="s">
        <v>21</v>
      </c>
      <c r="G18426" t="s">
        <v>84</v>
      </c>
      <c r="H18426" t="s">
        <v>598</v>
      </c>
      <c r="I18426" t="s">
        <v>66271</v>
      </c>
      <c r="J18426" s="1">
        <v>40544</v>
      </c>
      <c r="K18426" t="b">
        <f>IFERROR(VLOOKUP(F18426,english_mapping!A:B,2,FALSE),"NA")</f>
        <v>1</v>
      </c>
      <c r="L18426" t="str">
        <f t="shared" si="287"/>
        <v>Biotechnology</v>
      </c>
    </row>
    <row r="18427" spans="1:12" x14ac:dyDescent="0.25">
      <c r="A18427" t="s">
        <v>66272</v>
      </c>
      <c r="B18427" t="s">
        <v>66273</v>
      </c>
      <c r="C18427" t="s">
        <v>66274</v>
      </c>
      <c r="D18427" t="s">
        <v>780</v>
      </c>
      <c r="E18427" t="s">
        <v>14</v>
      </c>
      <c r="F18427" t="s">
        <v>21</v>
      </c>
      <c r="G18427" t="s">
        <v>285</v>
      </c>
      <c r="H18427" t="s">
        <v>889</v>
      </c>
      <c r="I18427" t="s">
        <v>3040</v>
      </c>
      <c r="J18427" s="1">
        <v>39814</v>
      </c>
      <c r="K18427" t="b">
        <f>IFERROR(VLOOKUP(F18427,english_mapping!A:B,2,FALSE),"NA")</f>
        <v>1</v>
      </c>
      <c r="L18427" t="str">
        <f t="shared" si="287"/>
        <v>Clean Technology</v>
      </c>
    </row>
    <row r="18428" spans="1:12" x14ac:dyDescent="0.25">
      <c r="A18428" t="s">
        <v>66275</v>
      </c>
      <c r="B18428" t="s">
        <v>66276</v>
      </c>
      <c r="D18428" t="s">
        <v>51</v>
      </c>
      <c r="E18428" t="s">
        <v>14</v>
      </c>
      <c r="F18428" t="s">
        <v>21</v>
      </c>
      <c r="G18428" t="s">
        <v>59</v>
      </c>
      <c r="H18428" t="s">
        <v>60</v>
      </c>
      <c r="I18428" t="s">
        <v>1005</v>
      </c>
      <c r="K18428" t="b">
        <f>IFERROR(VLOOKUP(F18428,english_mapping!A:B,2,FALSE),"NA")</f>
        <v>1</v>
      </c>
      <c r="L18428" t="str">
        <f t="shared" si="287"/>
        <v>Biotechnology</v>
      </c>
    </row>
    <row r="18429" spans="1:12" x14ac:dyDescent="0.25">
      <c r="A18429" t="s">
        <v>66277</v>
      </c>
      <c r="B18429" t="s">
        <v>66278</v>
      </c>
      <c r="C18429" t="s">
        <v>66279</v>
      </c>
      <c r="D18429" t="s">
        <v>38</v>
      </c>
      <c r="E18429" t="s">
        <v>14</v>
      </c>
      <c r="F18429" t="s">
        <v>21</v>
      </c>
      <c r="G18429" t="s">
        <v>379</v>
      </c>
      <c r="H18429" t="s">
        <v>380</v>
      </c>
      <c r="I18429" t="s">
        <v>381</v>
      </c>
      <c r="J18429" s="1">
        <v>38353</v>
      </c>
      <c r="K18429" t="b">
        <f>IFERROR(VLOOKUP(F18429,english_mapping!A:B,2,FALSE),"NA")</f>
        <v>1</v>
      </c>
      <c r="L18429" t="str">
        <f t="shared" si="287"/>
        <v>Software</v>
      </c>
    </row>
    <row r="18430" spans="1:12" x14ac:dyDescent="0.25">
      <c r="A18430" t="s">
        <v>66280</v>
      </c>
      <c r="B18430" t="s">
        <v>66281</v>
      </c>
      <c r="C18430" t="s">
        <v>66282</v>
      </c>
      <c r="D18430" t="s">
        <v>66283</v>
      </c>
      <c r="E18430" t="s">
        <v>205</v>
      </c>
      <c r="J18430" s="1">
        <v>39824</v>
      </c>
      <c r="K18430" t="str">
        <f>IFERROR(VLOOKUP(F18430,english_mapping!A:B,2,FALSE),"NA")</f>
        <v>NA</v>
      </c>
      <c r="L18430" t="str">
        <f t="shared" si="287"/>
        <v>Environmental Innovation</v>
      </c>
    </row>
    <row r="18431" spans="1:12" x14ac:dyDescent="0.25">
      <c r="A18431" t="s">
        <v>66284</v>
      </c>
      <c r="B18431" t="s">
        <v>66285</v>
      </c>
      <c r="C18431" t="s">
        <v>66286</v>
      </c>
      <c r="D18431" t="s">
        <v>755</v>
      </c>
      <c r="E18431" t="s">
        <v>14</v>
      </c>
      <c r="F18431" t="s">
        <v>21</v>
      </c>
      <c r="G18431" t="s">
        <v>154</v>
      </c>
      <c r="H18431" t="s">
        <v>242</v>
      </c>
      <c r="I18431" t="s">
        <v>42347</v>
      </c>
      <c r="J18431" s="1">
        <v>39814</v>
      </c>
      <c r="K18431" t="b">
        <f>IFERROR(VLOOKUP(F18431,english_mapping!A:B,2,FALSE),"NA")</f>
        <v>1</v>
      </c>
      <c r="L18431" t="str">
        <f t="shared" si="287"/>
        <v>Hardware + Software</v>
      </c>
    </row>
    <row r="18432" spans="1:12" x14ac:dyDescent="0.25">
      <c r="A18432" t="s">
        <v>66287</v>
      </c>
      <c r="B18432" t="s">
        <v>66288</v>
      </c>
      <c r="C18432" t="s">
        <v>66289</v>
      </c>
      <c r="D18432" t="s">
        <v>654</v>
      </c>
      <c r="E18432" t="s">
        <v>701</v>
      </c>
      <c r="F18432" t="s">
        <v>21</v>
      </c>
      <c r="G18432" t="s">
        <v>59</v>
      </c>
      <c r="H18432" t="s">
        <v>90</v>
      </c>
      <c r="I18432" t="s">
        <v>375</v>
      </c>
      <c r="K18432" t="b">
        <f>IFERROR(VLOOKUP(F18432,english_mapping!A:B,2,FALSE),"NA")</f>
        <v>1</v>
      </c>
      <c r="L18432" t="str">
        <f t="shared" si="287"/>
        <v>News</v>
      </c>
    </row>
    <row r="18433" spans="1:12" x14ac:dyDescent="0.25">
      <c r="A18433" t="s">
        <v>66290</v>
      </c>
      <c r="B18433" t="s">
        <v>66291</v>
      </c>
      <c r="C18433" t="s">
        <v>66292</v>
      </c>
      <c r="D18433" t="s">
        <v>414</v>
      </c>
      <c r="E18433" t="s">
        <v>205</v>
      </c>
      <c r="F18433" t="s">
        <v>52</v>
      </c>
      <c r="G18433" t="s">
        <v>4580</v>
      </c>
      <c r="H18433" t="s">
        <v>66293</v>
      </c>
      <c r="I18433" t="s">
        <v>66293</v>
      </c>
      <c r="J18433" s="1">
        <v>34700</v>
      </c>
      <c r="K18433" t="b">
        <f>IFERROR(VLOOKUP(F18433,english_mapping!A:B,2,FALSE),"NA")</f>
        <v>1</v>
      </c>
      <c r="L18433" t="str">
        <f t="shared" si="287"/>
        <v>Public Transportation</v>
      </c>
    </row>
    <row r="18434" spans="1:12" x14ac:dyDescent="0.25">
      <c r="A18434" t="s">
        <v>66294</v>
      </c>
      <c r="B18434" t="s">
        <v>66295</v>
      </c>
      <c r="C18434" t="s">
        <v>66296</v>
      </c>
      <c r="D18434" t="s">
        <v>2541</v>
      </c>
      <c r="E18434" t="s">
        <v>109</v>
      </c>
      <c r="F18434" t="s">
        <v>21</v>
      </c>
      <c r="G18434" t="s">
        <v>1300</v>
      </c>
      <c r="H18434" t="s">
        <v>1301</v>
      </c>
      <c r="I18434" t="s">
        <v>36425</v>
      </c>
      <c r="J18434" s="1">
        <v>39093</v>
      </c>
      <c r="K18434" t="b">
        <f>IFERROR(VLOOKUP(F18434,english_mapping!A:B,2,FALSE),"NA")</f>
        <v>1</v>
      </c>
      <c r="L18434" t="str">
        <f t="shared" si="287"/>
        <v>Advertising</v>
      </c>
    </row>
    <row r="18435" spans="1:12" x14ac:dyDescent="0.25">
      <c r="A18435" t="s">
        <v>66297</v>
      </c>
      <c r="B18435" t="s">
        <v>66298</v>
      </c>
      <c r="C18435" t="s">
        <v>66299</v>
      </c>
      <c r="D18435" t="s">
        <v>38</v>
      </c>
      <c r="E18435" t="s">
        <v>14</v>
      </c>
      <c r="F18435" t="s">
        <v>21</v>
      </c>
      <c r="G18435" t="s">
        <v>59</v>
      </c>
      <c r="H18435" t="s">
        <v>60</v>
      </c>
      <c r="I18435" t="s">
        <v>1186</v>
      </c>
      <c r="J18435" s="1">
        <v>40190</v>
      </c>
      <c r="K18435" t="b">
        <f>IFERROR(VLOOKUP(F18435,english_mapping!A:B,2,FALSE),"NA")</f>
        <v>1</v>
      </c>
      <c r="L18435" t="str">
        <f t="shared" si="287"/>
        <v>Software</v>
      </c>
    </row>
    <row r="18436" spans="1:12" x14ac:dyDescent="0.25">
      <c r="A18436" t="s">
        <v>66300</v>
      </c>
      <c r="B18436" t="s">
        <v>66301</v>
      </c>
      <c r="C18436" t="s">
        <v>66302</v>
      </c>
      <c r="D18436" t="s">
        <v>51</v>
      </c>
      <c r="E18436" t="s">
        <v>14</v>
      </c>
      <c r="F18436" t="s">
        <v>21</v>
      </c>
      <c r="G18436" t="s">
        <v>117</v>
      </c>
      <c r="H18436" t="s">
        <v>535</v>
      </c>
      <c r="I18436" t="s">
        <v>645</v>
      </c>
      <c r="K18436" t="b">
        <f>IFERROR(VLOOKUP(F18436,english_mapping!A:B,2,FALSE),"NA")</f>
        <v>1</v>
      </c>
      <c r="L18436" t="str">
        <f t="shared" ref="L18436:L18499" si="288">IFERROR(LEFT(D18436,(FIND("|",D18436))-1),D18436)</f>
        <v>Biotechnology</v>
      </c>
    </row>
    <row r="18437" spans="1:12" x14ac:dyDescent="0.25">
      <c r="A18437" t="s">
        <v>66303</v>
      </c>
      <c r="B18437" t="s">
        <v>66304</v>
      </c>
      <c r="C18437" t="s">
        <v>66305</v>
      </c>
      <c r="D18437" t="s">
        <v>273</v>
      </c>
      <c r="E18437" t="s">
        <v>14</v>
      </c>
      <c r="F18437" t="s">
        <v>560</v>
      </c>
      <c r="G18437">
        <v>60</v>
      </c>
      <c r="H18437" t="s">
        <v>5767</v>
      </c>
      <c r="I18437" t="s">
        <v>5767</v>
      </c>
      <c r="J18437" t="s">
        <v>32117</v>
      </c>
      <c r="K18437" t="b">
        <f>IFERROR(VLOOKUP(F18437,english_mapping!A:B,2,FALSE),"NA")</f>
        <v>0</v>
      </c>
      <c r="L18437" t="str">
        <f t="shared" si="288"/>
        <v>Sports</v>
      </c>
    </row>
    <row r="18438" spans="1:12" x14ac:dyDescent="0.25">
      <c r="A18438" t="s">
        <v>66306</v>
      </c>
      <c r="B18438" t="s">
        <v>66307</v>
      </c>
      <c r="C18438" t="s">
        <v>66308</v>
      </c>
      <c r="D18438" t="s">
        <v>70</v>
      </c>
      <c r="E18438" t="s">
        <v>14</v>
      </c>
      <c r="F18438" t="s">
        <v>71</v>
      </c>
      <c r="G18438">
        <v>12</v>
      </c>
      <c r="H18438" t="s">
        <v>72</v>
      </c>
      <c r="I18438" t="s">
        <v>72</v>
      </c>
      <c r="J18438" s="1">
        <v>41191</v>
      </c>
      <c r="K18438" t="b">
        <f>IFERROR(VLOOKUP(F18438,english_mapping!A:B,2,FALSE),"NA")</f>
        <v>0</v>
      </c>
      <c r="L18438" t="str">
        <f t="shared" si="288"/>
        <v>E-Commerce</v>
      </c>
    </row>
    <row r="18439" spans="1:12" x14ac:dyDescent="0.25">
      <c r="A18439" t="s">
        <v>66309</v>
      </c>
      <c r="B18439" t="s">
        <v>66310</v>
      </c>
      <c r="D18439" t="s">
        <v>123</v>
      </c>
      <c r="E18439" t="s">
        <v>14</v>
      </c>
      <c r="F18439" t="s">
        <v>21</v>
      </c>
      <c r="G18439" t="s">
        <v>285</v>
      </c>
      <c r="H18439" t="s">
        <v>889</v>
      </c>
      <c r="I18439" t="s">
        <v>889</v>
      </c>
      <c r="K18439" t="b">
        <f>IFERROR(VLOOKUP(F18439,english_mapping!A:B,2,FALSE),"NA")</f>
        <v>1</v>
      </c>
      <c r="L18439" t="str">
        <f t="shared" si="288"/>
        <v>Education</v>
      </c>
    </row>
    <row r="18440" spans="1:12" x14ac:dyDescent="0.25">
      <c r="A18440" t="s">
        <v>66311</v>
      </c>
      <c r="B18440" t="s">
        <v>66312</v>
      </c>
      <c r="C18440" t="s">
        <v>66313</v>
      </c>
      <c r="D18440" t="s">
        <v>262</v>
      </c>
      <c r="E18440" t="s">
        <v>14</v>
      </c>
      <c r="F18440" t="s">
        <v>124</v>
      </c>
      <c r="G18440" t="s">
        <v>125</v>
      </c>
      <c r="H18440" t="s">
        <v>126</v>
      </c>
      <c r="I18440" t="s">
        <v>126</v>
      </c>
      <c r="J18440" s="1">
        <v>40552</v>
      </c>
      <c r="K18440" t="b">
        <f>IFERROR(VLOOKUP(F18440,english_mapping!A:B,2,FALSE),"NA")</f>
        <v>1</v>
      </c>
      <c r="L18440" t="str">
        <f t="shared" si="288"/>
        <v>Enterprise Software</v>
      </c>
    </row>
    <row r="18441" spans="1:12" x14ac:dyDescent="0.25">
      <c r="A18441" t="s">
        <v>66314</v>
      </c>
      <c r="B18441" t="s">
        <v>66315</v>
      </c>
      <c r="C18441" t="s">
        <v>66316</v>
      </c>
      <c r="D18441" t="s">
        <v>66317</v>
      </c>
      <c r="E18441" t="s">
        <v>14</v>
      </c>
      <c r="F18441" t="s">
        <v>161</v>
      </c>
      <c r="G18441" t="s">
        <v>162</v>
      </c>
      <c r="H18441" t="s">
        <v>163</v>
      </c>
      <c r="I18441" t="s">
        <v>163</v>
      </c>
      <c r="J18441" s="1">
        <v>41376</v>
      </c>
      <c r="K18441" t="b">
        <f>IFERROR(VLOOKUP(F18441,english_mapping!A:B,2,FALSE),"NA")</f>
        <v>0</v>
      </c>
      <c r="L18441" t="str">
        <f t="shared" si="288"/>
        <v>Advertising</v>
      </c>
    </row>
    <row r="18442" spans="1:12" x14ac:dyDescent="0.25">
      <c r="A18442" t="s">
        <v>66318</v>
      </c>
      <c r="B18442" t="s">
        <v>66319</v>
      </c>
      <c r="C18442" t="s">
        <v>66320</v>
      </c>
      <c r="D18442" t="s">
        <v>123</v>
      </c>
      <c r="E18442" t="s">
        <v>14</v>
      </c>
      <c r="F18442" t="s">
        <v>21</v>
      </c>
      <c r="G18442" t="s">
        <v>5938</v>
      </c>
      <c r="H18442" t="s">
        <v>5939</v>
      </c>
      <c r="I18442" t="s">
        <v>859</v>
      </c>
      <c r="J18442" s="1">
        <v>38360</v>
      </c>
      <c r="K18442" t="b">
        <f>IFERROR(VLOOKUP(F18442,english_mapping!A:B,2,FALSE),"NA")</f>
        <v>1</v>
      </c>
      <c r="L18442" t="str">
        <f t="shared" si="288"/>
        <v>Education</v>
      </c>
    </row>
    <row r="18443" spans="1:12" x14ac:dyDescent="0.25">
      <c r="A18443" t="s">
        <v>66321</v>
      </c>
      <c r="B18443" t="s">
        <v>66322</v>
      </c>
      <c r="C18443" t="s">
        <v>66323</v>
      </c>
      <c r="D18443" t="s">
        <v>51</v>
      </c>
      <c r="E18443" t="s">
        <v>109</v>
      </c>
      <c r="F18443" t="s">
        <v>21</v>
      </c>
      <c r="G18443" t="s">
        <v>285</v>
      </c>
      <c r="H18443" t="s">
        <v>3791</v>
      </c>
      <c r="I18443" t="s">
        <v>3791</v>
      </c>
      <c r="K18443" t="b">
        <f>IFERROR(VLOOKUP(F18443,english_mapping!A:B,2,FALSE),"NA")</f>
        <v>1</v>
      </c>
      <c r="L18443" t="str">
        <f t="shared" si="288"/>
        <v>Biotechnology</v>
      </c>
    </row>
    <row r="18444" spans="1:12" x14ac:dyDescent="0.25">
      <c r="A18444" t="s">
        <v>66324</v>
      </c>
      <c r="B18444" t="s">
        <v>66325</v>
      </c>
      <c r="C18444" t="s">
        <v>66326</v>
      </c>
      <c r="D18444" t="s">
        <v>1433</v>
      </c>
      <c r="E18444" t="s">
        <v>109</v>
      </c>
      <c r="F18444" t="s">
        <v>21</v>
      </c>
      <c r="G18444" t="s">
        <v>59</v>
      </c>
      <c r="H18444" t="s">
        <v>60</v>
      </c>
      <c r="I18444" t="s">
        <v>1434</v>
      </c>
      <c r="J18444" s="1">
        <v>36526</v>
      </c>
      <c r="K18444" t="b">
        <f>IFERROR(VLOOKUP(F18444,english_mapping!A:B,2,FALSE),"NA")</f>
        <v>1</v>
      </c>
      <c r="L18444" t="str">
        <f t="shared" si="288"/>
        <v>Web Hosting</v>
      </c>
    </row>
    <row r="18445" spans="1:12" x14ac:dyDescent="0.25">
      <c r="A18445" t="s">
        <v>66327</v>
      </c>
      <c r="B18445" t="s">
        <v>66328</v>
      </c>
      <c r="C18445" t="s">
        <v>66329</v>
      </c>
      <c r="D18445" t="s">
        <v>1416</v>
      </c>
      <c r="E18445" t="s">
        <v>109</v>
      </c>
      <c r="F18445" t="s">
        <v>21</v>
      </c>
      <c r="G18445" t="s">
        <v>59</v>
      </c>
      <c r="H18445" t="s">
        <v>1249</v>
      </c>
      <c r="I18445" t="s">
        <v>1249</v>
      </c>
      <c r="J18445" s="1">
        <v>36892</v>
      </c>
      <c r="K18445" t="b">
        <f>IFERROR(VLOOKUP(F18445,english_mapping!A:B,2,FALSE),"NA")</f>
        <v>1</v>
      </c>
      <c r="L18445" t="str">
        <f t="shared" si="288"/>
        <v>Semiconductors</v>
      </c>
    </row>
    <row r="18446" spans="1:12" x14ac:dyDescent="0.25">
      <c r="A18446" t="s">
        <v>66330</v>
      </c>
      <c r="B18446" t="s">
        <v>66331</v>
      </c>
      <c r="C18446" t="s">
        <v>66332</v>
      </c>
      <c r="D18446" t="s">
        <v>3474</v>
      </c>
      <c r="E18446" t="s">
        <v>14</v>
      </c>
      <c r="F18446" t="s">
        <v>21</v>
      </c>
      <c r="G18446" t="s">
        <v>59</v>
      </c>
      <c r="H18446" t="s">
        <v>90</v>
      </c>
      <c r="I18446" t="s">
        <v>90</v>
      </c>
      <c r="J18446" s="1">
        <v>42005</v>
      </c>
      <c r="K18446" t="b">
        <f>IFERROR(VLOOKUP(F18446,english_mapping!A:B,2,FALSE),"NA")</f>
        <v>1</v>
      </c>
      <c r="L18446" t="str">
        <f t="shared" si="288"/>
        <v>Information Technology</v>
      </c>
    </row>
    <row r="18447" spans="1:12" x14ac:dyDescent="0.25">
      <c r="A18447" t="s">
        <v>66333</v>
      </c>
      <c r="B18447" t="s">
        <v>66334</v>
      </c>
      <c r="C18447" t="s">
        <v>66335</v>
      </c>
      <c r="D18447" t="s">
        <v>66336</v>
      </c>
      <c r="E18447" t="s">
        <v>109</v>
      </c>
      <c r="F18447" t="s">
        <v>161</v>
      </c>
      <c r="G18447" t="s">
        <v>162</v>
      </c>
      <c r="H18447" t="s">
        <v>163</v>
      </c>
      <c r="I18447" t="s">
        <v>163</v>
      </c>
      <c r="J18447" s="1">
        <v>38355</v>
      </c>
      <c r="K18447" t="b">
        <f>IFERROR(VLOOKUP(F18447,english_mapping!A:B,2,FALSE),"NA")</f>
        <v>0</v>
      </c>
      <c r="L18447" t="str">
        <f t="shared" si="288"/>
        <v>Cloud Computing</v>
      </c>
    </row>
    <row r="18448" spans="1:12" x14ac:dyDescent="0.25">
      <c r="A18448" t="s">
        <v>66337</v>
      </c>
      <c r="B18448" t="s">
        <v>66338</v>
      </c>
      <c r="C18448" t="s">
        <v>66339</v>
      </c>
      <c r="D18448" t="s">
        <v>32</v>
      </c>
      <c r="E18448" t="s">
        <v>14</v>
      </c>
      <c r="F18448" t="s">
        <v>21</v>
      </c>
      <c r="G18448" t="s">
        <v>187</v>
      </c>
      <c r="H18448" t="s">
        <v>188</v>
      </c>
      <c r="I18448" t="s">
        <v>188</v>
      </c>
      <c r="J18448" s="1">
        <v>39458</v>
      </c>
      <c r="K18448" t="b">
        <f>IFERROR(VLOOKUP(F18448,english_mapping!A:B,2,FALSE),"NA")</f>
        <v>1</v>
      </c>
      <c r="L18448" t="str">
        <f t="shared" si="288"/>
        <v>Curated Web</v>
      </c>
    </row>
    <row r="18449" spans="1:12" x14ac:dyDescent="0.25">
      <c r="A18449" t="s">
        <v>66340</v>
      </c>
      <c r="B18449" t="s">
        <v>66341</v>
      </c>
      <c r="C18449" t="s">
        <v>66342</v>
      </c>
      <c r="D18449" t="s">
        <v>7256</v>
      </c>
      <c r="E18449" t="s">
        <v>205</v>
      </c>
      <c r="F18449" t="s">
        <v>21</v>
      </c>
      <c r="G18449" t="s">
        <v>101</v>
      </c>
      <c r="H18449" t="s">
        <v>102</v>
      </c>
      <c r="I18449" t="s">
        <v>103</v>
      </c>
      <c r="J18449" s="1">
        <v>35431</v>
      </c>
      <c r="K18449" t="b">
        <f>IFERROR(VLOOKUP(F18449,english_mapping!A:B,2,FALSE),"NA")</f>
        <v>1</v>
      </c>
      <c r="L18449" t="str">
        <f t="shared" si="288"/>
        <v>Services</v>
      </c>
    </row>
    <row r="18450" spans="1:12" x14ac:dyDescent="0.25">
      <c r="A18450" t="s">
        <v>66343</v>
      </c>
      <c r="B18450" t="s">
        <v>66344</v>
      </c>
      <c r="C18450" t="s">
        <v>66345</v>
      </c>
      <c r="D18450" t="s">
        <v>3881</v>
      </c>
      <c r="E18450" t="s">
        <v>14</v>
      </c>
      <c r="F18450" t="s">
        <v>21</v>
      </c>
      <c r="G18450" t="s">
        <v>285</v>
      </c>
      <c r="H18450" t="s">
        <v>1054</v>
      </c>
      <c r="I18450" t="s">
        <v>1054</v>
      </c>
      <c r="J18450" s="1">
        <v>41275</v>
      </c>
      <c r="K18450" t="b">
        <f>IFERROR(VLOOKUP(F18450,english_mapping!A:B,2,FALSE),"NA")</f>
        <v>1</v>
      </c>
      <c r="L18450" t="str">
        <f t="shared" si="288"/>
        <v>Medical Devices</v>
      </c>
    </row>
    <row r="18451" spans="1:12" x14ac:dyDescent="0.25">
      <c r="A18451" t="s">
        <v>66346</v>
      </c>
      <c r="B18451" t="s">
        <v>66347</v>
      </c>
      <c r="C18451" t="s">
        <v>66348</v>
      </c>
      <c r="D18451" t="s">
        <v>66349</v>
      </c>
      <c r="E18451" t="s">
        <v>14</v>
      </c>
      <c r="F18451" t="s">
        <v>21</v>
      </c>
      <c r="G18451" t="s">
        <v>59</v>
      </c>
      <c r="H18451" t="s">
        <v>60</v>
      </c>
      <c r="I18451" t="s">
        <v>61</v>
      </c>
      <c r="J18451" s="1">
        <v>41640</v>
      </c>
      <c r="K18451" t="b">
        <f>IFERROR(VLOOKUP(F18451,english_mapping!A:B,2,FALSE),"NA")</f>
        <v>1</v>
      </c>
      <c r="L18451" t="str">
        <f t="shared" si="288"/>
        <v>B2B</v>
      </c>
    </row>
    <row r="18452" spans="1:12" x14ac:dyDescent="0.25">
      <c r="A18452" t="s">
        <v>66350</v>
      </c>
      <c r="B18452" t="s">
        <v>66351</v>
      </c>
      <c r="D18452" t="s">
        <v>1416</v>
      </c>
      <c r="E18452" t="s">
        <v>205</v>
      </c>
      <c r="F18452" t="s">
        <v>21</v>
      </c>
      <c r="G18452" t="s">
        <v>131</v>
      </c>
      <c r="H18452" t="s">
        <v>132</v>
      </c>
      <c r="I18452" t="s">
        <v>4415</v>
      </c>
      <c r="J18452" s="1">
        <v>37622</v>
      </c>
      <c r="K18452" t="b">
        <f>IFERROR(VLOOKUP(F18452,english_mapping!A:B,2,FALSE),"NA")</f>
        <v>1</v>
      </c>
      <c r="L18452" t="str">
        <f t="shared" si="288"/>
        <v>Semiconductors</v>
      </c>
    </row>
    <row r="18453" spans="1:12" x14ac:dyDescent="0.25">
      <c r="A18453" t="s">
        <v>66352</v>
      </c>
      <c r="B18453" t="s">
        <v>66353</v>
      </c>
      <c r="C18453" t="s">
        <v>66354</v>
      </c>
      <c r="D18453" t="s">
        <v>51</v>
      </c>
      <c r="E18453" t="s">
        <v>701</v>
      </c>
      <c r="F18453" t="s">
        <v>21</v>
      </c>
      <c r="G18453" t="s">
        <v>101</v>
      </c>
      <c r="H18453" t="s">
        <v>102</v>
      </c>
      <c r="I18453" t="s">
        <v>103</v>
      </c>
      <c r="J18453" s="1">
        <v>39814</v>
      </c>
      <c r="K18453" t="b">
        <f>IFERROR(VLOOKUP(F18453,english_mapping!A:B,2,FALSE),"NA")</f>
        <v>1</v>
      </c>
      <c r="L18453" t="str">
        <f t="shared" si="288"/>
        <v>Biotechnology</v>
      </c>
    </row>
    <row r="18454" spans="1:12" x14ac:dyDescent="0.25">
      <c r="A18454" t="s">
        <v>66355</v>
      </c>
      <c r="B18454" t="s">
        <v>66356</v>
      </c>
      <c r="C18454" t="s">
        <v>66357</v>
      </c>
      <c r="D18454" t="s">
        <v>38</v>
      </c>
      <c r="E18454" t="s">
        <v>205</v>
      </c>
      <c r="F18454" t="s">
        <v>712</v>
      </c>
      <c r="G18454">
        <v>5</v>
      </c>
      <c r="H18454" t="s">
        <v>713</v>
      </c>
      <c r="I18454" t="s">
        <v>11701</v>
      </c>
      <c r="J18454" s="1">
        <v>37622</v>
      </c>
      <c r="K18454" t="b">
        <f>IFERROR(VLOOKUP(F18454,english_mapping!A:B,2,FALSE),"NA")</f>
        <v>0</v>
      </c>
      <c r="L18454" t="str">
        <f t="shared" si="288"/>
        <v>Software</v>
      </c>
    </row>
    <row r="18455" spans="1:12" x14ac:dyDescent="0.25">
      <c r="A18455" t="s">
        <v>66358</v>
      </c>
      <c r="B18455" t="s">
        <v>66359</v>
      </c>
      <c r="C18455" t="s">
        <v>66360</v>
      </c>
      <c r="E18455" t="s">
        <v>205</v>
      </c>
      <c r="K18455" t="str">
        <f>IFERROR(VLOOKUP(F18455,english_mapping!A:B,2,FALSE),"NA")</f>
        <v>NA</v>
      </c>
      <c r="L18455">
        <f t="shared" si="288"/>
        <v>0</v>
      </c>
    </row>
    <row r="18456" spans="1:12" x14ac:dyDescent="0.25">
      <c r="A18456" t="s">
        <v>66361</v>
      </c>
      <c r="B18456" t="s">
        <v>66362</v>
      </c>
      <c r="C18456" t="s">
        <v>66363</v>
      </c>
      <c r="D18456" t="s">
        <v>66364</v>
      </c>
      <c r="E18456" t="s">
        <v>205</v>
      </c>
      <c r="J18456" s="1">
        <v>36161</v>
      </c>
      <c r="K18456" t="str">
        <f>IFERROR(VLOOKUP(F18456,english_mapping!A:B,2,FALSE),"NA")</f>
        <v>NA</v>
      </c>
      <c r="L18456" t="str">
        <f t="shared" si="288"/>
        <v>Infrastructure</v>
      </c>
    </row>
    <row r="18457" spans="1:12" x14ac:dyDescent="0.25">
      <c r="A18457" t="s">
        <v>66365</v>
      </c>
      <c r="B18457" t="s">
        <v>66366</v>
      </c>
      <c r="C18457" t="s">
        <v>66367</v>
      </c>
      <c r="D18457" t="s">
        <v>66368</v>
      </c>
      <c r="E18457" t="s">
        <v>14</v>
      </c>
      <c r="F18457" t="s">
        <v>2323</v>
      </c>
      <c r="G18457">
        <v>34</v>
      </c>
      <c r="H18457" t="s">
        <v>2324</v>
      </c>
      <c r="I18457" t="s">
        <v>2324</v>
      </c>
      <c r="J18457" t="s">
        <v>66369</v>
      </c>
      <c r="K18457" t="b">
        <f>IFERROR(VLOOKUP(F18457,english_mapping!A:B,2,FALSE),"NA")</f>
        <v>0</v>
      </c>
      <c r="L18457" t="str">
        <f t="shared" si="288"/>
        <v>Finance</v>
      </c>
    </row>
    <row r="18458" spans="1:12" x14ac:dyDescent="0.25">
      <c r="A18458" t="s">
        <v>66370</v>
      </c>
      <c r="B18458" t="s">
        <v>66371</v>
      </c>
      <c r="C18458" t="s">
        <v>66372</v>
      </c>
      <c r="D18458" t="s">
        <v>780</v>
      </c>
      <c r="E18458" t="s">
        <v>14</v>
      </c>
      <c r="F18458" t="s">
        <v>124</v>
      </c>
      <c r="G18458" t="s">
        <v>325</v>
      </c>
      <c r="H18458" t="s">
        <v>126</v>
      </c>
      <c r="I18458" t="s">
        <v>326</v>
      </c>
      <c r="K18458" t="b">
        <f>IFERROR(VLOOKUP(F18458,english_mapping!A:B,2,FALSE),"NA")</f>
        <v>1</v>
      </c>
      <c r="L18458" t="str">
        <f t="shared" si="288"/>
        <v>Clean Technology</v>
      </c>
    </row>
    <row r="18459" spans="1:12" x14ac:dyDescent="0.25">
      <c r="A18459" t="s">
        <v>66373</v>
      </c>
      <c r="B18459" t="s">
        <v>66374</v>
      </c>
      <c r="E18459" t="s">
        <v>205</v>
      </c>
      <c r="K18459" t="str">
        <f>IFERROR(VLOOKUP(F18459,english_mapping!A:B,2,FALSE),"NA")</f>
        <v>NA</v>
      </c>
      <c r="L18459">
        <f t="shared" si="288"/>
        <v>0</v>
      </c>
    </row>
    <row r="18460" spans="1:12" x14ac:dyDescent="0.25">
      <c r="A18460" t="s">
        <v>66375</v>
      </c>
      <c r="B18460" t="s">
        <v>66376</v>
      </c>
      <c r="C18460" t="s">
        <v>66377</v>
      </c>
      <c r="D18460" t="s">
        <v>66378</v>
      </c>
      <c r="E18460" t="s">
        <v>14</v>
      </c>
      <c r="F18460" t="s">
        <v>21</v>
      </c>
      <c r="G18460" t="s">
        <v>59</v>
      </c>
      <c r="H18460" t="s">
        <v>60</v>
      </c>
      <c r="I18460" t="s">
        <v>66</v>
      </c>
      <c r="K18460" t="b">
        <f>IFERROR(VLOOKUP(F18460,english_mapping!A:B,2,FALSE),"NA")</f>
        <v>1</v>
      </c>
      <c r="L18460" t="str">
        <f t="shared" si="288"/>
        <v>Communities</v>
      </c>
    </row>
    <row r="18461" spans="1:12" x14ac:dyDescent="0.25">
      <c r="A18461" t="s">
        <v>66379</v>
      </c>
      <c r="B18461" t="s">
        <v>66380</v>
      </c>
      <c r="C18461" t="s">
        <v>66381</v>
      </c>
      <c r="D18461" t="s">
        <v>38</v>
      </c>
      <c r="E18461" t="s">
        <v>14</v>
      </c>
      <c r="F18461" t="s">
        <v>21</v>
      </c>
      <c r="G18461" t="s">
        <v>138</v>
      </c>
      <c r="H18461" t="s">
        <v>139</v>
      </c>
      <c r="I18461" t="s">
        <v>442</v>
      </c>
      <c r="J18461" s="1">
        <v>41640</v>
      </c>
      <c r="K18461" t="b">
        <f>IFERROR(VLOOKUP(F18461,english_mapping!A:B,2,FALSE),"NA")</f>
        <v>1</v>
      </c>
      <c r="L18461" t="str">
        <f t="shared" si="288"/>
        <v>Software</v>
      </c>
    </row>
    <row r="18462" spans="1:12" x14ac:dyDescent="0.25">
      <c r="A18462" t="s">
        <v>66382</v>
      </c>
      <c r="B18462" t="s">
        <v>66383</v>
      </c>
      <c r="D18462" t="s">
        <v>38</v>
      </c>
      <c r="E18462" t="s">
        <v>14</v>
      </c>
      <c r="F18462" t="s">
        <v>21</v>
      </c>
      <c r="G18462" t="s">
        <v>59</v>
      </c>
      <c r="H18462" t="s">
        <v>4734</v>
      </c>
      <c r="I18462" t="s">
        <v>4734</v>
      </c>
      <c r="J18462" s="1">
        <v>36526</v>
      </c>
      <c r="K18462" t="b">
        <f>IFERROR(VLOOKUP(F18462,english_mapping!A:B,2,FALSE),"NA")</f>
        <v>1</v>
      </c>
      <c r="L18462" t="str">
        <f t="shared" si="288"/>
        <v>Software</v>
      </c>
    </row>
    <row r="18463" spans="1:12" x14ac:dyDescent="0.25">
      <c r="A18463" t="s">
        <v>66384</v>
      </c>
      <c r="B18463" t="s">
        <v>66385</v>
      </c>
      <c r="C18463" t="s">
        <v>66386</v>
      </c>
      <c r="D18463" t="s">
        <v>262</v>
      </c>
      <c r="E18463" t="s">
        <v>14</v>
      </c>
      <c r="F18463" t="s">
        <v>21</v>
      </c>
      <c r="G18463" t="s">
        <v>59</v>
      </c>
      <c r="H18463" t="s">
        <v>90</v>
      </c>
      <c r="I18463" t="s">
        <v>375</v>
      </c>
      <c r="J18463" s="1">
        <v>40544</v>
      </c>
      <c r="K18463" t="b">
        <f>IFERROR(VLOOKUP(F18463,english_mapping!A:B,2,FALSE),"NA")</f>
        <v>1</v>
      </c>
      <c r="L18463" t="str">
        <f t="shared" si="288"/>
        <v>Enterprise Software</v>
      </c>
    </row>
    <row r="18464" spans="1:12" x14ac:dyDescent="0.25">
      <c r="A18464" t="s">
        <v>66387</v>
      </c>
      <c r="B18464" t="s">
        <v>66388</v>
      </c>
      <c r="C18464" t="s">
        <v>66389</v>
      </c>
      <c r="D18464" t="s">
        <v>780</v>
      </c>
      <c r="E18464" t="s">
        <v>14</v>
      </c>
      <c r="F18464" t="s">
        <v>21</v>
      </c>
      <c r="G18464" t="s">
        <v>154</v>
      </c>
      <c r="H18464" t="s">
        <v>242</v>
      </c>
      <c r="I18464" t="s">
        <v>242</v>
      </c>
      <c r="K18464" t="b">
        <f>IFERROR(VLOOKUP(F18464,english_mapping!A:B,2,FALSE),"NA")</f>
        <v>1</v>
      </c>
      <c r="L18464" t="str">
        <f t="shared" si="288"/>
        <v>Clean Technology</v>
      </c>
    </row>
    <row r="18465" spans="1:12" x14ac:dyDescent="0.25">
      <c r="A18465" t="s">
        <v>66390</v>
      </c>
      <c r="B18465" t="s">
        <v>66391</v>
      </c>
      <c r="C18465" t="s">
        <v>66392</v>
      </c>
      <c r="D18465" t="s">
        <v>1416</v>
      </c>
      <c r="E18465" t="s">
        <v>109</v>
      </c>
      <c r="F18465" t="s">
        <v>21</v>
      </c>
      <c r="G18465" t="s">
        <v>59</v>
      </c>
      <c r="H18465" t="s">
        <v>60</v>
      </c>
      <c r="I18465" t="s">
        <v>616</v>
      </c>
      <c r="K18465" t="b">
        <f>IFERROR(VLOOKUP(F18465,english_mapping!A:B,2,FALSE),"NA")</f>
        <v>1</v>
      </c>
      <c r="L18465" t="str">
        <f t="shared" si="288"/>
        <v>Semiconductors</v>
      </c>
    </row>
    <row r="18466" spans="1:12" x14ac:dyDescent="0.25">
      <c r="A18466" t="s">
        <v>66393</v>
      </c>
      <c r="B18466" t="s">
        <v>66394</v>
      </c>
      <c r="C18466" t="s">
        <v>66395</v>
      </c>
      <c r="D18466" t="s">
        <v>1818</v>
      </c>
      <c r="E18466" t="s">
        <v>701</v>
      </c>
      <c r="F18466" t="s">
        <v>21</v>
      </c>
      <c r="G18466" t="s">
        <v>39</v>
      </c>
      <c r="H18466" t="s">
        <v>281</v>
      </c>
      <c r="I18466" t="s">
        <v>66396</v>
      </c>
      <c r="J18466" s="1">
        <v>36161</v>
      </c>
      <c r="K18466" t="b">
        <f>IFERROR(VLOOKUP(F18466,english_mapping!A:B,2,FALSE),"NA")</f>
        <v>1</v>
      </c>
      <c r="L18466" t="str">
        <f t="shared" si="288"/>
        <v>Business Services</v>
      </c>
    </row>
    <row r="18467" spans="1:12" x14ac:dyDescent="0.25">
      <c r="A18467" t="s">
        <v>66397</v>
      </c>
      <c r="B18467" t="s">
        <v>66398</v>
      </c>
      <c r="C18467" t="s">
        <v>66399</v>
      </c>
      <c r="D18467" t="s">
        <v>61545</v>
      </c>
      <c r="E18467" t="s">
        <v>205</v>
      </c>
      <c r="J18467" s="1">
        <v>42097</v>
      </c>
      <c r="K18467" t="str">
        <f>IFERROR(VLOOKUP(F18467,english_mapping!A:B,2,FALSE),"NA")</f>
        <v>NA</v>
      </c>
      <c r="L18467" t="str">
        <f t="shared" si="288"/>
        <v>Cars</v>
      </c>
    </row>
    <row r="18468" spans="1:12" x14ac:dyDescent="0.25">
      <c r="A18468" t="s">
        <v>66400</v>
      </c>
      <c r="B18468" t="s">
        <v>66401</v>
      </c>
      <c r="C18468" t="s">
        <v>66402</v>
      </c>
      <c r="D18468" t="s">
        <v>45</v>
      </c>
      <c r="E18468" t="s">
        <v>205</v>
      </c>
      <c r="F18468" t="s">
        <v>1163</v>
      </c>
      <c r="G18468">
        <v>2</v>
      </c>
      <c r="H18468" t="s">
        <v>1785</v>
      </c>
      <c r="I18468" t="s">
        <v>1786</v>
      </c>
      <c r="J18468" s="1">
        <v>40909</v>
      </c>
      <c r="K18468" t="b">
        <f>IFERROR(VLOOKUP(F18468,english_mapping!A:B,2,FALSE),"NA")</f>
        <v>0</v>
      </c>
      <c r="L18468" t="str">
        <f t="shared" si="288"/>
        <v>Games</v>
      </c>
    </row>
    <row r="18469" spans="1:12" x14ac:dyDescent="0.25">
      <c r="A18469" t="s">
        <v>66403</v>
      </c>
      <c r="B18469" t="s">
        <v>66404</v>
      </c>
      <c r="C18469" t="s">
        <v>66405</v>
      </c>
      <c r="D18469" t="s">
        <v>780</v>
      </c>
      <c r="E18469" t="s">
        <v>14</v>
      </c>
      <c r="F18469" t="s">
        <v>21</v>
      </c>
      <c r="G18469" t="s">
        <v>59</v>
      </c>
      <c r="H18469" t="s">
        <v>60</v>
      </c>
      <c r="I18469" t="s">
        <v>95</v>
      </c>
      <c r="J18469" s="1">
        <v>39083</v>
      </c>
      <c r="K18469" t="b">
        <f>IFERROR(VLOOKUP(F18469,english_mapping!A:B,2,FALSE),"NA")</f>
        <v>1</v>
      </c>
      <c r="L18469" t="str">
        <f t="shared" si="288"/>
        <v>Clean Technology</v>
      </c>
    </row>
    <row r="18470" spans="1:12" x14ac:dyDescent="0.25">
      <c r="A18470" t="s">
        <v>66406</v>
      </c>
      <c r="B18470" t="s">
        <v>66407</v>
      </c>
      <c r="D18470" t="s">
        <v>2381</v>
      </c>
      <c r="E18470" t="s">
        <v>14</v>
      </c>
      <c r="F18470" t="s">
        <v>21</v>
      </c>
      <c r="G18470" t="s">
        <v>285</v>
      </c>
      <c r="H18470" t="s">
        <v>587</v>
      </c>
      <c r="I18470" t="s">
        <v>66408</v>
      </c>
      <c r="K18470" t="b">
        <f>IFERROR(VLOOKUP(F18470,english_mapping!A:B,2,FALSE),"NA")</f>
        <v>1</v>
      </c>
      <c r="L18470" t="str">
        <f t="shared" si="288"/>
        <v>Consulting</v>
      </c>
    </row>
    <row r="18471" spans="1:12" x14ac:dyDescent="0.25">
      <c r="A18471" t="s">
        <v>66409</v>
      </c>
      <c r="B18471" t="s">
        <v>66410</v>
      </c>
      <c r="C18471" t="s">
        <v>66411</v>
      </c>
      <c r="D18471" t="s">
        <v>38</v>
      </c>
      <c r="E18471" t="s">
        <v>109</v>
      </c>
      <c r="F18471" t="s">
        <v>21</v>
      </c>
      <c r="G18471" t="s">
        <v>59</v>
      </c>
      <c r="H18471" t="s">
        <v>1249</v>
      </c>
      <c r="I18471" t="s">
        <v>3123</v>
      </c>
      <c r="J18471" s="1">
        <v>36161</v>
      </c>
      <c r="K18471" t="b">
        <f>IFERROR(VLOOKUP(F18471,english_mapping!A:B,2,FALSE),"NA")</f>
        <v>1</v>
      </c>
      <c r="L18471" t="str">
        <f t="shared" si="288"/>
        <v>Software</v>
      </c>
    </row>
    <row r="18472" spans="1:12" x14ac:dyDescent="0.25">
      <c r="A18472" t="s">
        <v>66412</v>
      </c>
      <c r="B18472" t="s">
        <v>66413</v>
      </c>
      <c r="C18472" t="s">
        <v>66414</v>
      </c>
      <c r="D18472" t="s">
        <v>246</v>
      </c>
      <c r="E18472" t="s">
        <v>14</v>
      </c>
      <c r="F18472" t="s">
        <v>161</v>
      </c>
      <c r="G18472" t="s">
        <v>162</v>
      </c>
      <c r="H18472" t="s">
        <v>163</v>
      </c>
      <c r="I18472" t="s">
        <v>163</v>
      </c>
      <c r="J18472" s="1">
        <v>38718</v>
      </c>
      <c r="K18472" t="b">
        <f>IFERROR(VLOOKUP(F18472,english_mapping!A:B,2,FALSE),"NA")</f>
        <v>0</v>
      </c>
      <c r="L18472" t="str">
        <f t="shared" si="288"/>
        <v>Fashion</v>
      </c>
    </row>
    <row r="18473" spans="1:12" x14ac:dyDescent="0.25">
      <c r="A18473" t="s">
        <v>66415</v>
      </c>
      <c r="B18473" t="s">
        <v>66416</v>
      </c>
      <c r="C18473" t="s">
        <v>66417</v>
      </c>
      <c r="D18473" t="s">
        <v>70</v>
      </c>
      <c r="E18473" t="s">
        <v>109</v>
      </c>
      <c r="F18473" t="s">
        <v>21</v>
      </c>
      <c r="G18473" t="s">
        <v>154</v>
      </c>
      <c r="H18473" t="s">
        <v>242</v>
      </c>
      <c r="I18473" t="s">
        <v>15041</v>
      </c>
      <c r="K18473" t="b">
        <f>IFERROR(VLOOKUP(F18473,english_mapping!A:B,2,FALSE),"NA")</f>
        <v>1</v>
      </c>
      <c r="L18473" t="str">
        <f t="shared" si="288"/>
        <v>E-Commerce</v>
      </c>
    </row>
    <row r="18474" spans="1:12" x14ac:dyDescent="0.25">
      <c r="A18474" t="s">
        <v>66418</v>
      </c>
      <c r="B18474" t="s">
        <v>66419</v>
      </c>
      <c r="C18474" t="s">
        <v>66420</v>
      </c>
      <c r="D18474" t="s">
        <v>66421</v>
      </c>
      <c r="E18474" t="s">
        <v>14</v>
      </c>
      <c r="F18474" t="s">
        <v>52</v>
      </c>
      <c r="G18474" t="s">
        <v>4580</v>
      </c>
      <c r="H18474" t="s">
        <v>6372</v>
      </c>
      <c r="I18474" t="s">
        <v>6372</v>
      </c>
      <c r="J18474" t="s">
        <v>8881</v>
      </c>
      <c r="K18474" t="b">
        <f>IFERROR(VLOOKUP(F18474,english_mapping!A:B,2,FALSE),"NA")</f>
        <v>1</v>
      </c>
      <c r="L18474" t="str">
        <f t="shared" si="288"/>
        <v>Energy Efficiency</v>
      </c>
    </row>
    <row r="18475" spans="1:12" x14ac:dyDescent="0.25">
      <c r="A18475" t="s">
        <v>66422</v>
      </c>
      <c r="B18475" t="s">
        <v>66423</v>
      </c>
      <c r="C18475" t="s">
        <v>66424</v>
      </c>
      <c r="D18475" t="s">
        <v>51</v>
      </c>
      <c r="E18475" t="s">
        <v>14</v>
      </c>
      <c r="F18475" t="s">
        <v>124</v>
      </c>
      <c r="G18475" t="s">
        <v>18630</v>
      </c>
      <c r="H18475" t="s">
        <v>3296</v>
      </c>
      <c r="I18475" t="s">
        <v>66425</v>
      </c>
      <c r="K18475" t="b">
        <f>IFERROR(VLOOKUP(F18475,english_mapping!A:B,2,FALSE),"NA")</f>
        <v>1</v>
      </c>
      <c r="L18475" t="str">
        <f t="shared" si="288"/>
        <v>Biotechnology</v>
      </c>
    </row>
    <row r="18476" spans="1:12" x14ac:dyDescent="0.25">
      <c r="A18476" t="s">
        <v>66426</v>
      </c>
      <c r="B18476" t="s">
        <v>66427</v>
      </c>
      <c r="C18476" t="s">
        <v>66428</v>
      </c>
      <c r="D18476" t="s">
        <v>66429</v>
      </c>
      <c r="E18476" t="s">
        <v>14</v>
      </c>
      <c r="F18476" t="s">
        <v>21</v>
      </c>
      <c r="G18476" t="s">
        <v>1035</v>
      </c>
      <c r="H18476" t="s">
        <v>1036</v>
      </c>
      <c r="I18476" t="s">
        <v>1036</v>
      </c>
      <c r="K18476" t="b">
        <f>IFERROR(VLOOKUP(F18476,english_mapping!A:B,2,FALSE),"NA")</f>
        <v>1</v>
      </c>
      <c r="L18476" t="str">
        <f t="shared" si="288"/>
        <v>Farmers Market</v>
      </c>
    </row>
    <row r="18477" spans="1:12" x14ac:dyDescent="0.25">
      <c r="A18477" t="s">
        <v>66430</v>
      </c>
      <c r="B18477" t="s">
        <v>66431</v>
      </c>
      <c r="C18477" t="s">
        <v>66432</v>
      </c>
      <c r="D18477" t="s">
        <v>780</v>
      </c>
      <c r="E18477" t="s">
        <v>14</v>
      </c>
      <c r="F18477" t="s">
        <v>220</v>
      </c>
      <c r="G18477">
        <v>7</v>
      </c>
      <c r="H18477" t="s">
        <v>292</v>
      </c>
      <c r="I18477" t="s">
        <v>6116</v>
      </c>
      <c r="K18477" t="b">
        <f>IFERROR(VLOOKUP(F18477,english_mapping!A:B,2,FALSE),"NA")</f>
        <v>1</v>
      </c>
      <c r="L18477" t="str">
        <f t="shared" si="288"/>
        <v>Clean Technology</v>
      </c>
    </row>
    <row r="18478" spans="1:12" x14ac:dyDescent="0.25">
      <c r="A18478" t="s">
        <v>66433</v>
      </c>
      <c r="B18478" t="s">
        <v>66434</v>
      </c>
      <c r="C18478" t="s">
        <v>66435</v>
      </c>
      <c r="E18478" t="s">
        <v>14</v>
      </c>
      <c r="F18478" t="s">
        <v>21</v>
      </c>
      <c r="G18478" t="s">
        <v>138</v>
      </c>
      <c r="H18478" t="s">
        <v>139</v>
      </c>
      <c r="I18478" t="s">
        <v>139</v>
      </c>
      <c r="K18478" t="b">
        <f>IFERROR(VLOOKUP(F18478,english_mapping!A:B,2,FALSE),"NA")</f>
        <v>1</v>
      </c>
      <c r="L18478">
        <f t="shared" si="288"/>
        <v>0</v>
      </c>
    </row>
    <row r="18479" spans="1:12" x14ac:dyDescent="0.25">
      <c r="A18479" t="s">
        <v>66436</v>
      </c>
      <c r="B18479" t="s">
        <v>66437</v>
      </c>
      <c r="C18479" t="s">
        <v>66438</v>
      </c>
      <c r="D18479" t="s">
        <v>780</v>
      </c>
      <c r="E18479" t="s">
        <v>14</v>
      </c>
      <c r="K18479" t="str">
        <f>IFERROR(VLOOKUP(F18479,english_mapping!A:B,2,FALSE),"NA")</f>
        <v>NA</v>
      </c>
      <c r="L18479" t="str">
        <f t="shared" si="288"/>
        <v>Clean Technology</v>
      </c>
    </row>
    <row r="18480" spans="1:12" x14ac:dyDescent="0.25">
      <c r="A18480" t="s">
        <v>66439</v>
      </c>
      <c r="B18480" t="s">
        <v>66440</v>
      </c>
      <c r="C18480" t="s">
        <v>66441</v>
      </c>
      <c r="D18480" t="s">
        <v>780</v>
      </c>
      <c r="E18480" t="s">
        <v>14</v>
      </c>
      <c r="F18480" t="s">
        <v>21</v>
      </c>
      <c r="G18480" t="s">
        <v>4078</v>
      </c>
      <c r="H18480" t="s">
        <v>4079</v>
      </c>
      <c r="I18480" t="s">
        <v>4080</v>
      </c>
      <c r="J18480" s="1">
        <v>31413</v>
      </c>
      <c r="K18480" t="b">
        <f>IFERROR(VLOOKUP(F18480,english_mapping!A:B,2,FALSE),"NA")</f>
        <v>1</v>
      </c>
      <c r="L18480" t="str">
        <f t="shared" si="288"/>
        <v>Clean Technology</v>
      </c>
    </row>
    <row r="18481" spans="1:12" x14ac:dyDescent="0.25">
      <c r="A18481" t="s">
        <v>66442</v>
      </c>
      <c r="B18481" t="s">
        <v>66443</v>
      </c>
      <c r="C18481" t="s">
        <v>66444</v>
      </c>
      <c r="D18481" t="s">
        <v>38</v>
      </c>
      <c r="E18481" t="s">
        <v>109</v>
      </c>
      <c r="J18481" s="1">
        <v>33970</v>
      </c>
      <c r="K18481" t="str">
        <f>IFERROR(VLOOKUP(F18481,english_mapping!A:B,2,FALSE),"NA")</f>
        <v>NA</v>
      </c>
      <c r="L18481" t="str">
        <f t="shared" si="288"/>
        <v>Software</v>
      </c>
    </row>
    <row r="18482" spans="1:12" x14ac:dyDescent="0.25">
      <c r="A18482" t="s">
        <v>66445</v>
      </c>
      <c r="B18482" t="s">
        <v>66446</v>
      </c>
      <c r="D18482" t="s">
        <v>38</v>
      </c>
      <c r="E18482" t="s">
        <v>14</v>
      </c>
      <c r="F18482" t="s">
        <v>124</v>
      </c>
      <c r="G18482" t="s">
        <v>325</v>
      </c>
      <c r="H18482" t="s">
        <v>126</v>
      </c>
      <c r="I18482" t="s">
        <v>326</v>
      </c>
      <c r="J18482" s="1">
        <v>32143</v>
      </c>
      <c r="K18482" t="b">
        <f>IFERROR(VLOOKUP(F18482,english_mapping!A:B,2,FALSE),"NA")</f>
        <v>1</v>
      </c>
      <c r="L18482" t="str">
        <f t="shared" si="288"/>
        <v>Software</v>
      </c>
    </row>
    <row r="18483" spans="1:12" x14ac:dyDescent="0.25">
      <c r="A18483" t="s">
        <v>66447</v>
      </c>
      <c r="B18483" t="s">
        <v>66448</v>
      </c>
      <c r="C18483" t="s">
        <v>66449</v>
      </c>
      <c r="D18483" t="s">
        <v>1119</v>
      </c>
      <c r="E18483" t="s">
        <v>14</v>
      </c>
      <c r="F18483" t="s">
        <v>560</v>
      </c>
      <c r="G18483">
        <v>29</v>
      </c>
      <c r="H18483" t="s">
        <v>763</v>
      </c>
      <c r="I18483" t="s">
        <v>763</v>
      </c>
      <c r="J18483" s="1">
        <v>40553</v>
      </c>
      <c r="K18483" t="b">
        <f>IFERROR(VLOOKUP(F18483,english_mapping!A:B,2,FALSE),"NA")</f>
        <v>0</v>
      </c>
      <c r="L18483" t="str">
        <f t="shared" si="288"/>
        <v>Enterprises</v>
      </c>
    </row>
    <row r="18484" spans="1:12" x14ac:dyDescent="0.25">
      <c r="A18484" t="s">
        <v>66450</v>
      </c>
      <c r="B18484" t="s">
        <v>66451</v>
      </c>
      <c r="C18484" t="s">
        <v>66452</v>
      </c>
      <c r="D18484" t="s">
        <v>89</v>
      </c>
      <c r="E18484" t="s">
        <v>205</v>
      </c>
      <c r="F18484" t="s">
        <v>21</v>
      </c>
      <c r="G18484" t="s">
        <v>84</v>
      </c>
      <c r="H18484" t="s">
        <v>85</v>
      </c>
      <c r="I18484" t="s">
        <v>85</v>
      </c>
      <c r="J18484" s="1">
        <v>35065</v>
      </c>
      <c r="K18484" t="b">
        <f>IFERROR(VLOOKUP(F18484,english_mapping!A:B,2,FALSE),"NA")</f>
        <v>1</v>
      </c>
      <c r="L18484" t="str">
        <f t="shared" si="288"/>
        <v>Health and Wellness</v>
      </c>
    </row>
    <row r="18485" spans="1:12" x14ac:dyDescent="0.25">
      <c r="A18485" t="s">
        <v>66453</v>
      </c>
      <c r="B18485" t="s">
        <v>66454</v>
      </c>
      <c r="C18485" t="s">
        <v>66455</v>
      </c>
      <c r="E18485" t="s">
        <v>14</v>
      </c>
      <c r="F18485" t="s">
        <v>52</v>
      </c>
      <c r="G18485" t="s">
        <v>200</v>
      </c>
      <c r="H18485" t="s">
        <v>201</v>
      </c>
      <c r="I18485" t="s">
        <v>201</v>
      </c>
      <c r="K18485" t="b">
        <f>IFERROR(VLOOKUP(F18485,english_mapping!A:B,2,FALSE),"NA")</f>
        <v>1</v>
      </c>
      <c r="L18485">
        <f t="shared" si="288"/>
        <v>0</v>
      </c>
    </row>
    <row r="18486" spans="1:12" x14ac:dyDescent="0.25">
      <c r="A18486" t="s">
        <v>66456</v>
      </c>
      <c r="B18486" t="s">
        <v>66457</v>
      </c>
      <c r="C18486" t="s">
        <v>66458</v>
      </c>
      <c r="D18486" t="s">
        <v>38</v>
      </c>
      <c r="E18486" t="s">
        <v>14</v>
      </c>
      <c r="F18486" t="s">
        <v>21</v>
      </c>
      <c r="G18486" t="s">
        <v>59</v>
      </c>
      <c r="H18486" t="s">
        <v>60</v>
      </c>
      <c r="I18486" t="s">
        <v>1434</v>
      </c>
      <c r="J18486" s="1">
        <v>38718</v>
      </c>
      <c r="K18486" t="b">
        <f>IFERROR(VLOOKUP(F18486,english_mapping!A:B,2,FALSE),"NA")</f>
        <v>1</v>
      </c>
      <c r="L18486" t="str">
        <f t="shared" si="288"/>
        <v>Software</v>
      </c>
    </row>
    <row r="18487" spans="1:12" x14ac:dyDescent="0.25">
      <c r="A18487" t="s">
        <v>66459</v>
      </c>
      <c r="B18487" t="s">
        <v>66460</v>
      </c>
      <c r="C18487" t="s">
        <v>66461</v>
      </c>
      <c r="D18487" t="s">
        <v>38</v>
      </c>
      <c r="E18487" t="s">
        <v>14</v>
      </c>
      <c r="F18487" t="s">
        <v>21</v>
      </c>
      <c r="G18487" t="s">
        <v>804</v>
      </c>
      <c r="H18487" t="s">
        <v>805</v>
      </c>
      <c r="I18487" t="s">
        <v>4625</v>
      </c>
      <c r="J18487" s="1">
        <v>36892</v>
      </c>
      <c r="K18487" t="b">
        <f>IFERROR(VLOOKUP(F18487,english_mapping!A:B,2,FALSE),"NA")</f>
        <v>1</v>
      </c>
      <c r="L18487" t="str">
        <f t="shared" si="288"/>
        <v>Software</v>
      </c>
    </row>
    <row r="18488" spans="1:12" x14ac:dyDescent="0.25">
      <c r="A18488" t="s">
        <v>66462</v>
      </c>
      <c r="B18488" t="s">
        <v>66463</v>
      </c>
      <c r="C18488" t="s">
        <v>66464</v>
      </c>
      <c r="D18488" t="s">
        <v>51</v>
      </c>
      <c r="E18488" t="s">
        <v>14</v>
      </c>
      <c r="F18488" t="s">
        <v>21</v>
      </c>
      <c r="G18488" t="s">
        <v>77</v>
      </c>
      <c r="H18488" t="s">
        <v>1804</v>
      </c>
      <c r="I18488" t="s">
        <v>1805</v>
      </c>
      <c r="J18488" s="1">
        <v>41275</v>
      </c>
      <c r="K18488" t="b">
        <f>IFERROR(VLOOKUP(F18488,english_mapping!A:B,2,FALSE),"NA")</f>
        <v>1</v>
      </c>
      <c r="L18488" t="str">
        <f t="shared" si="288"/>
        <v>Biotechnology</v>
      </c>
    </row>
    <row r="18489" spans="1:12" x14ac:dyDescent="0.25">
      <c r="A18489" t="s">
        <v>66465</v>
      </c>
      <c r="B18489" t="s">
        <v>66466</v>
      </c>
      <c r="C18489" t="s">
        <v>66467</v>
      </c>
      <c r="D18489" t="s">
        <v>123</v>
      </c>
      <c r="E18489" t="s">
        <v>14</v>
      </c>
      <c r="F18489" t="s">
        <v>21</v>
      </c>
      <c r="G18489" t="s">
        <v>94</v>
      </c>
      <c r="H18489" t="s">
        <v>95</v>
      </c>
      <c r="I18489" t="s">
        <v>32121</v>
      </c>
      <c r="J18489" s="1">
        <v>41184</v>
      </c>
      <c r="K18489" t="b">
        <f>IFERROR(VLOOKUP(F18489,english_mapping!A:B,2,FALSE),"NA")</f>
        <v>1</v>
      </c>
      <c r="L18489" t="str">
        <f t="shared" si="288"/>
        <v>Education</v>
      </c>
    </row>
    <row r="18490" spans="1:12" x14ac:dyDescent="0.25">
      <c r="A18490" t="s">
        <v>66468</v>
      </c>
      <c r="B18490" t="s">
        <v>66469</v>
      </c>
      <c r="C18490" t="s">
        <v>66470</v>
      </c>
      <c r="D18490" t="s">
        <v>9193</v>
      </c>
      <c r="E18490" t="s">
        <v>205</v>
      </c>
      <c r="F18490" t="s">
        <v>21</v>
      </c>
      <c r="G18490" t="s">
        <v>822</v>
      </c>
      <c r="H18490" t="s">
        <v>823</v>
      </c>
      <c r="I18490" t="s">
        <v>4373</v>
      </c>
      <c r="K18490" t="b">
        <f>IFERROR(VLOOKUP(F18490,english_mapping!A:B,2,FALSE),"NA")</f>
        <v>1</v>
      </c>
      <c r="L18490" t="str">
        <f t="shared" si="288"/>
        <v>Hospitals</v>
      </c>
    </row>
    <row r="18491" spans="1:12" x14ac:dyDescent="0.25">
      <c r="A18491" t="s">
        <v>66471</v>
      </c>
      <c r="B18491" t="s">
        <v>66472</v>
      </c>
      <c r="C18491" t="s">
        <v>66473</v>
      </c>
      <c r="D18491" t="s">
        <v>66474</v>
      </c>
      <c r="E18491" t="s">
        <v>109</v>
      </c>
      <c r="F18491" t="s">
        <v>21</v>
      </c>
      <c r="G18491" t="s">
        <v>206</v>
      </c>
      <c r="H18491" t="s">
        <v>207</v>
      </c>
      <c r="I18491" t="s">
        <v>17677</v>
      </c>
      <c r="J18491" s="1">
        <v>36892</v>
      </c>
      <c r="K18491" t="b">
        <f>IFERROR(VLOOKUP(F18491,english_mapping!A:B,2,FALSE),"NA")</f>
        <v>1</v>
      </c>
      <c r="L18491" t="str">
        <f t="shared" si="288"/>
        <v>Delivery</v>
      </c>
    </row>
    <row r="18492" spans="1:12" x14ac:dyDescent="0.25">
      <c r="A18492" t="s">
        <v>66475</v>
      </c>
      <c r="B18492" t="s">
        <v>66476</v>
      </c>
      <c r="C18492" t="s">
        <v>66477</v>
      </c>
      <c r="D18492" t="s">
        <v>780</v>
      </c>
      <c r="E18492" t="s">
        <v>14</v>
      </c>
      <c r="F18492" t="s">
        <v>21</v>
      </c>
      <c r="G18492" t="s">
        <v>59</v>
      </c>
      <c r="H18492" t="s">
        <v>1249</v>
      </c>
      <c r="I18492" t="s">
        <v>1249</v>
      </c>
      <c r="K18492" t="b">
        <f>IFERROR(VLOOKUP(F18492,english_mapping!A:B,2,FALSE),"NA")</f>
        <v>1</v>
      </c>
      <c r="L18492" t="str">
        <f t="shared" si="288"/>
        <v>Clean Technology</v>
      </c>
    </row>
    <row r="18493" spans="1:12" x14ac:dyDescent="0.25">
      <c r="A18493" t="s">
        <v>66478</v>
      </c>
      <c r="B18493" t="s">
        <v>66479</v>
      </c>
      <c r="C18493" t="s">
        <v>66480</v>
      </c>
      <c r="D18493" t="s">
        <v>262</v>
      </c>
      <c r="E18493" t="s">
        <v>14</v>
      </c>
      <c r="F18493" t="s">
        <v>21</v>
      </c>
      <c r="G18493" t="s">
        <v>804</v>
      </c>
      <c r="H18493" t="s">
        <v>805</v>
      </c>
      <c r="I18493" t="s">
        <v>6019</v>
      </c>
      <c r="K18493" t="b">
        <f>IFERROR(VLOOKUP(F18493,english_mapping!A:B,2,FALSE),"NA")</f>
        <v>1</v>
      </c>
      <c r="L18493" t="str">
        <f t="shared" si="288"/>
        <v>Enterprise Software</v>
      </c>
    </row>
    <row r="18494" spans="1:12" x14ac:dyDescent="0.25">
      <c r="A18494" t="s">
        <v>66481</v>
      </c>
      <c r="B18494" t="s">
        <v>66482</v>
      </c>
      <c r="C18494" t="s">
        <v>66483</v>
      </c>
      <c r="D18494" t="s">
        <v>66484</v>
      </c>
      <c r="E18494" t="s">
        <v>109</v>
      </c>
      <c r="F18494" t="s">
        <v>21</v>
      </c>
      <c r="G18494" t="s">
        <v>59</v>
      </c>
      <c r="H18494" t="s">
        <v>60</v>
      </c>
      <c r="I18494" t="s">
        <v>66</v>
      </c>
      <c r="J18494" s="1">
        <v>36526</v>
      </c>
      <c r="K18494" t="b">
        <f>IFERROR(VLOOKUP(F18494,english_mapping!A:B,2,FALSE),"NA")</f>
        <v>1</v>
      </c>
      <c r="L18494" t="str">
        <f t="shared" si="288"/>
        <v>Broadcasting</v>
      </c>
    </row>
    <row r="18495" spans="1:12" x14ac:dyDescent="0.25">
      <c r="A18495" t="s">
        <v>66485</v>
      </c>
      <c r="B18495" t="s">
        <v>66486</v>
      </c>
      <c r="C18495" t="s">
        <v>66487</v>
      </c>
      <c r="D18495" t="s">
        <v>32</v>
      </c>
      <c r="E18495" t="s">
        <v>14</v>
      </c>
      <c r="F18495" t="s">
        <v>161</v>
      </c>
      <c r="G18495" t="s">
        <v>162</v>
      </c>
      <c r="H18495" t="s">
        <v>163</v>
      </c>
      <c r="I18495" t="s">
        <v>163</v>
      </c>
      <c r="J18495" s="1">
        <v>39814</v>
      </c>
      <c r="K18495" t="b">
        <f>IFERROR(VLOOKUP(F18495,english_mapping!A:B,2,FALSE),"NA")</f>
        <v>0</v>
      </c>
      <c r="L18495" t="str">
        <f t="shared" si="288"/>
        <v>Curated Web</v>
      </c>
    </row>
    <row r="18496" spans="1:12" x14ac:dyDescent="0.25">
      <c r="A18496" t="s">
        <v>66488</v>
      </c>
      <c r="B18496" t="s">
        <v>66489</v>
      </c>
      <c r="C18496" t="s">
        <v>66490</v>
      </c>
      <c r="D18496" t="s">
        <v>666</v>
      </c>
      <c r="E18496" t="s">
        <v>14</v>
      </c>
      <c r="F18496" t="s">
        <v>274</v>
      </c>
      <c r="G18496">
        <v>21</v>
      </c>
      <c r="H18496" t="s">
        <v>275</v>
      </c>
      <c r="I18496" t="s">
        <v>66491</v>
      </c>
      <c r="K18496" t="b">
        <f>IFERROR(VLOOKUP(F18496,english_mapping!A:B,2,FALSE),"NA")</f>
        <v>0</v>
      </c>
      <c r="L18496" t="str">
        <f t="shared" si="288"/>
        <v>Technology</v>
      </c>
    </row>
    <row r="18497" spans="1:12" x14ac:dyDescent="0.25">
      <c r="A18497" t="s">
        <v>66492</v>
      </c>
      <c r="B18497" t="s">
        <v>66493</v>
      </c>
      <c r="C18497" t="s">
        <v>66494</v>
      </c>
      <c r="D18497" t="s">
        <v>4017</v>
      </c>
      <c r="E18497" t="s">
        <v>109</v>
      </c>
      <c r="F18497" t="s">
        <v>21</v>
      </c>
      <c r="G18497" t="s">
        <v>1383</v>
      </c>
      <c r="H18497" t="s">
        <v>1384</v>
      </c>
      <c r="I18497" t="s">
        <v>1384</v>
      </c>
      <c r="J18497" s="1">
        <v>34335</v>
      </c>
      <c r="K18497" t="b">
        <f>IFERROR(VLOOKUP(F18497,english_mapping!A:B,2,FALSE),"NA")</f>
        <v>1</v>
      </c>
      <c r="L18497" t="str">
        <f t="shared" si="288"/>
        <v>Public Relations</v>
      </c>
    </row>
    <row r="18498" spans="1:12" x14ac:dyDescent="0.25">
      <c r="A18498" t="s">
        <v>66495</v>
      </c>
      <c r="B18498" t="s">
        <v>66496</v>
      </c>
      <c r="C18498" t="s">
        <v>66497</v>
      </c>
      <c r="D18498" t="s">
        <v>66498</v>
      </c>
      <c r="E18498" t="s">
        <v>14</v>
      </c>
      <c r="F18498" t="s">
        <v>21</v>
      </c>
      <c r="G18498" t="s">
        <v>59</v>
      </c>
      <c r="H18498" t="s">
        <v>60</v>
      </c>
      <c r="I18498" t="s">
        <v>66</v>
      </c>
      <c r="J18498" s="1">
        <v>41275</v>
      </c>
      <c r="K18498" t="b">
        <f>IFERROR(VLOOKUP(F18498,english_mapping!A:B,2,FALSE),"NA")</f>
        <v>1</v>
      </c>
      <c r="L18498" t="str">
        <f t="shared" si="288"/>
        <v>Business Productivity</v>
      </c>
    </row>
    <row r="18499" spans="1:12" x14ac:dyDescent="0.25">
      <c r="A18499" t="s">
        <v>66499</v>
      </c>
      <c r="B18499" t="s">
        <v>66500</v>
      </c>
      <c r="C18499" t="s">
        <v>66501</v>
      </c>
      <c r="D18499" t="s">
        <v>66502</v>
      </c>
      <c r="E18499" t="s">
        <v>14</v>
      </c>
      <c r="F18499" t="s">
        <v>21</v>
      </c>
      <c r="G18499" t="s">
        <v>59</v>
      </c>
      <c r="H18499" t="s">
        <v>60</v>
      </c>
      <c r="I18499" t="s">
        <v>66</v>
      </c>
      <c r="J18499" s="1">
        <v>41188</v>
      </c>
      <c r="K18499" t="b">
        <f>IFERROR(VLOOKUP(F18499,english_mapping!A:B,2,FALSE),"NA")</f>
        <v>1</v>
      </c>
      <c r="L18499" t="str">
        <f t="shared" si="288"/>
        <v>Elder Care</v>
      </c>
    </row>
    <row r="18500" spans="1:12" x14ac:dyDescent="0.25">
      <c r="A18500" t="s">
        <v>66503</v>
      </c>
      <c r="B18500" t="s">
        <v>66504</v>
      </c>
      <c r="C18500" t="s">
        <v>66505</v>
      </c>
      <c r="D18500" t="s">
        <v>284</v>
      </c>
      <c r="E18500" t="s">
        <v>14</v>
      </c>
      <c r="F18500" t="s">
        <v>21</v>
      </c>
      <c r="G18500" t="s">
        <v>285</v>
      </c>
      <c r="H18500" t="s">
        <v>889</v>
      </c>
      <c r="I18500" t="s">
        <v>357</v>
      </c>
      <c r="J18500" s="1">
        <v>41375</v>
      </c>
      <c r="K18500" t="b">
        <f>IFERROR(VLOOKUP(F18500,english_mapping!A:B,2,FALSE),"NA")</f>
        <v>1</v>
      </c>
      <c r="L18500" t="str">
        <f t="shared" ref="L18500:L18563" si="289">IFERROR(LEFT(D18500,(FIND("|",D18500))-1),D18500)</f>
        <v>Real Estate</v>
      </c>
    </row>
    <row r="18501" spans="1:12" x14ac:dyDescent="0.25">
      <c r="A18501" t="s">
        <v>66506</v>
      </c>
      <c r="B18501" t="s">
        <v>66507</v>
      </c>
      <c r="C18501" t="s">
        <v>66508</v>
      </c>
      <c r="D18501" t="s">
        <v>1275</v>
      </c>
      <c r="E18501" t="s">
        <v>14</v>
      </c>
      <c r="F18501" t="s">
        <v>21</v>
      </c>
      <c r="G18501" t="s">
        <v>1262</v>
      </c>
      <c r="H18501" t="s">
        <v>1263</v>
      </c>
      <c r="I18501" t="s">
        <v>9995</v>
      </c>
      <c r="J18501" s="1">
        <v>34700</v>
      </c>
      <c r="K18501" t="b">
        <f>IFERROR(VLOOKUP(F18501,english_mapping!A:B,2,FALSE),"NA")</f>
        <v>1</v>
      </c>
      <c r="L18501" t="str">
        <f t="shared" si="289"/>
        <v>Health Care</v>
      </c>
    </row>
    <row r="18502" spans="1:12" x14ac:dyDescent="0.25">
      <c r="A18502" t="s">
        <v>66509</v>
      </c>
      <c r="B18502" t="s">
        <v>66510</v>
      </c>
      <c r="C18502" t="s">
        <v>66511</v>
      </c>
      <c r="D18502" t="s">
        <v>51</v>
      </c>
      <c r="E18502" t="s">
        <v>14</v>
      </c>
      <c r="F18502" t="s">
        <v>21</v>
      </c>
      <c r="G18502" t="s">
        <v>84</v>
      </c>
      <c r="H18502" t="s">
        <v>1157</v>
      </c>
      <c r="I18502" t="s">
        <v>2716</v>
      </c>
      <c r="K18502" t="b">
        <f>IFERROR(VLOOKUP(F18502,english_mapping!A:B,2,FALSE),"NA")</f>
        <v>1</v>
      </c>
      <c r="L18502" t="str">
        <f t="shared" si="289"/>
        <v>Biotechnology</v>
      </c>
    </row>
    <row r="18503" spans="1:12" x14ac:dyDescent="0.25">
      <c r="A18503" t="s">
        <v>66512</v>
      </c>
      <c r="B18503" t="s">
        <v>66513</v>
      </c>
      <c r="D18503" t="s">
        <v>1818</v>
      </c>
      <c r="E18503" t="s">
        <v>109</v>
      </c>
      <c r="F18503" t="s">
        <v>21</v>
      </c>
      <c r="G18503" t="s">
        <v>154</v>
      </c>
      <c r="H18503" t="s">
        <v>242</v>
      </c>
      <c r="I18503" t="s">
        <v>357</v>
      </c>
      <c r="J18503" s="1">
        <v>35796</v>
      </c>
      <c r="K18503" t="b">
        <f>IFERROR(VLOOKUP(F18503,english_mapping!A:B,2,FALSE),"NA")</f>
        <v>1</v>
      </c>
      <c r="L18503" t="str">
        <f t="shared" si="289"/>
        <v>Business Services</v>
      </c>
    </row>
    <row r="18504" spans="1:12" x14ac:dyDescent="0.25">
      <c r="A18504" t="s">
        <v>66514</v>
      </c>
      <c r="B18504" t="s">
        <v>66515</v>
      </c>
      <c r="C18504" t="s">
        <v>66516</v>
      </c>
      <c r="D18504" t="s">
        <v>66517</v>
      </c>
      <c r="E18504" t="s">
        <v>14</v>
      </c>
      <c r="F18504" t="s">
        <v>21</v>
      </c>
      <c r="G18504" t="s">
        <v>1105</v>
      </c>
      <c r="H18504" t="s">
        <v>6289</v>
      </c>
      <c r="I18504" t="s">
        <v>6289</v>
      </c>
      <c r="K18504" t="b">
        <f>IFERROR(VLOOKUP(F18504,english_mapping!A:B,2,FALSE),"NA")</f>
        <v>1</v>
      </c>
      <c r="L18504" t="str">
        <f t="shared" si="289"/>
        <v>Construction</v>
      </c>
    </row>
    <row r="18505" spans="1:12" x14ac:dyDescent="0.25">
      <c r="A18505" t="s">
        <v>66518</v>
      </c>
      <c r="B18505" t="s">
        <v>66519</v>
      </c>
      <c r="C18505" t="s">
        <v>66520</v>
      </c>
      <c r="D18505" t="s">
        <v>66521</v>
      </c>
      <c r="E18505" t="s">
        <v>14</v>
      </c>
      <c r="F18505" t="s">
        <v>21</v>
      </c>
      <c r="G18505" t="s">
        <v>822</v>
      </c>
      <c r="H18505" t="s">
        <v>823</v>
      </c>
      <c r="I18505" t="s">
        <v>1370</v>
      </c>
      <c r="J18505" s="1">
        <v>38718</v>
      </c>
      <c r="K18505" t="b">
        <f>IFERROR(VLOOKUP(F18505,english_mapping!A:B,2,FALSE),"NA")</f>
        <v>1</v>
      </c>
      <c r="L18505" t="str">
        <f t="shared" si="289"/>
        <v>SaaS</v>
      </c>
    </row>
    <row r="18506" spans="1:12" x14ac:dyDescent="0.25">
      <c r="A18506" t="s">
        <v>66522</v>
      </c>
      <c r="B18506" t="s">
        <v>66523</v>
      </c>
      <c r="C18506" t="s">
        <v>66524</v>
      </c>
      <c r="D18506" t="s">
        <v>66525</v>
      </c>
      <c r="E18506" t="s">
        <v>14</v>
      </c>
      <c r="F18506" t="s">
        <v>346</v>
      </c>
      <c r="G18506">
        <v>11</v>
      </c>
      <c r="H18506" t="s">
        <v>15664</v>
      </c>
      <c r="I18506" t="s">
        <v>15664</v>
      </c>
      <c r="K18506" t="b">
        <f>IFERROR(VLOOKUP(F18506,english_mapping!A:B,2,FALSE),"NA")</f>
        <v>0</v>
      </c>
      <c r="L18506" t="str">
        <f t="shared" si="289"/>
        <v>Energy</v>
      </c>
    </row>
    <row r="18507" spans="1:12" x14ac:dyDescent="0.25">
      <c r="A18507" t="s">
        <v>66526</v>
      </c>
      <c r="B18507" t="s">
        <v>66527</v>
      </c>
      <c r="C18507" t="s">
        <v>66528</v>
      </c>
      <c r="D18507" t="s">
        <v>755</v>
      </c>
      <c r="E18507" t="s">
        <v>14</v>
      </c>
      <c r="F18507" t="s">
        <v>52</v>
      </c>
      <c r="G18507" t="s">
        <v>53</v>
      </c>
      <c r="H18507" t="s">
        <v>54</v>
      </c>
      <c r="I18507" t="s">
        <v>54</v>
      </c>
      <c r="J18507" s="1">
        <v>35065</v>
      </c>
      <c r="K18507" t="b">
        <f>IFERROR(VLOOKUP(F18507,english_mapping!A:B,2,FALSE),"NA")</f>
        <v>1</v>
      </c>
      <c r="L18507" t="str">
        <f t="shared" si="289"/>
        <v>Hardware + Software</v>
      </c>
    </row>
    <row r="18508" spans="1:12" x14ac:dyDescent="0.25">
      <c r="A18508" t="s">
        <v>66529</v>
      </c>
      <c r="B18508" t="s">
        <v>66530</v>
      </c>
      <c r="C18508" t="s">
        <v>66531</v>
      </c>
      <c r="D18508" t="s">
        <v>70</v>
      </c>
      <c r="E18508" t="s">
        <v>14</v>
      </c>
      <c r="K18508" t="str">
        <f>IFERROR(VLOOKUP(F18508,english_mapping!A:B,2,FALSE),"NA")</f>
        <v>NA</v>
      </c>
      <c r="L18508" t="str">
        <f t="shared" si="289"/>
        <v>E-Commerce</v>
      </c>
    </row>
    <row r="18509" spans="1:12" x14ac:dyDescent="0.25">
      <c r="A18509" t="s">
        <v>66532</v>
      </c>
      <c r="B18509" t="s">
        <v>66533</v>
      </c>
      <c r="C18509" t="s">
        <v>66534</v>
      </c>
      <c r="D18509" t="s">
        <v>780</v>
      </c>
      <c r="E18509" t="s">
        <v>14</v>
      </c>
      <c r="F18509" t="s">
        <v>1087</v>
      </c>
      <c r="G18509">
        <v>1</v>
      </c>
      <c r="H18509" t="s">
        <v>66535</v>
      </c>
      <c r="I18509" t="s">
        <v>66535</v>
      </c>
      <c r="K18509" t="b">
        <f>IFERROR(VLOOKUP(F18509,english_mapping!A:B,2,FALSE),"NA")</f>
        <v>0</v>
      </c>
      <c r="L18509" t="str">
        <f t="shared" si="289"/>
        <v>Clean Technology</v>
      </c>
    </row>
    <row r="18510" spans="1:12" x14ac:dyDescent="0.25">
      <c r="A18510" t="s">
        <v>66536</v>
      </c>
      <c r="B18510" t="s">
        <v>66537</v>
      </c>
      <c r="C18510" t="s">
        <v>66538</v>
      </c>
      <c r="D18510" t="s">
        <v>51</v>
      </c>
      <c r="E18510" t="s">
        <v>14</v>
      </c>
      <c r="F18510" t="s">
        <v>21</v>
      </c>
      <c r="G18510" t="s">
        <v>94</v>
      </c>
      <c r="H18510" t="s">
        <v>95</v>
      </c>
      <c r="I18510" t="s">
        <v>8899</v>
      </c>
      <c r="K18510" t="b">
        <f>IFERROR(VLOOKUP(F18510,english_mapping!A:B,2,FALSE),"NA")</f>
        <v>1</v>
      </c>
      <c r="L18510" t="str">
        <f t="shared" si="289"/>
        <v>Biotechnology</v>
      </c>
    </row>
    <row r="18511" spans="1:12" x14ac:dyDescent="0.25">
      <c r="A18511" t="s">
        <v>66539</v>
      </c>
      <c r="B18511" t="s">
        <v>66540</v>
      </c>
      <c r="C18511" t="s">
        <v>66541</v>
      </c>
      <c r="D18511" t="s">
        <v>51</v>
      </c>
      <c r="E18511" t="s">
        <v>701</v>
      </c>
      <c r="F18511" t="s">
        <v>712</v>
      </c>
      <c r="G18511">
        <v>3</v>
      </c>
      <c r="H18511" t="s">
        <v>10213</v>
      </c>
      <c r="I18511" t="s">
        <v>66542</v>
      </c>
      <c r="J18511" s="1">
        <v>35796</v>
      </c>
      <c r="K18511" t="b">
        <f>IFERROR(VLOOKUP(F18511,english_mapping!A:B,2,FALSE),"NA")</f>
        <v>0</v>
      </c>
      <c r="L18511" t="str">
        <f t="shared" si="289"/>
        <v>Biotechnology</v>
      </c>
    </row>
    <row r="18512" spans="1:12" x14ac:dyDescent="0.25">
      <c r="A18512" t="s">
        <v>66543</v>
      </c>
      <c r="B18512" t="s">
        <v>66544</v>
      </c>
      <c r="C18512" t="s">
        <v>66545</v>
      </c>
      <c r="D18512" t="s">
        <v>51</v>
      </c>
      <c r="E18512" t="s">
        <v>14</v>
      </c>
      <c r="F18512" t="s">
        <v>712</v>
      </c>
      <c r="G18512">
        <v>2</v>
      </c>
      <c r="H18512" t="s">
        <v>713</v>
      </c>
      <c r="I18512" t="s">
        <v>7628</v>
      </c>
      <c r="J18512" s="1">
        <v>36892</v>
      </c>
      <c r="K18512" t="b">
        <f>IFERROR(VLOOKUP(F18512,english_mapping!A:B,2,FALSE),"NA")</f>
        <v>0</v>
      </c>
      <c r="L18512" t="str">
        <f t="shared" si="289"/>
        <v>Biotechnology</v>
      </c>
    </row>
    <row r="18513" spans="1:12" x14ac:dyDescent="0.25">
      <c r="A18513" t="s">
        <v>66546</v>
      </c>
      <c r="B18513" t="s">
        <v>66547</v>
      </c>
      <c r="C18513" t="s">
        <v>66548</v>
      </c>
      <c r="D18513" t="s">
        <v>51</v>
      </c>
      <c r="E18513" t="s">
        <v>14</v>
      </c>
      <c r="F18513" t="s">
        <v>21</v>
      </c>
      <c r="G18513" t="s">
        <v>285</v>
      </c>
      <c r="H18513" t="s">
        <v>3791</v>
      </c>
      <c r="I18513" t="s">
        <v>3791</v>
      </c>
      <c r="J18513" s="1">
        <v>39083</v>
      </c>
      <c r="K18513" t="b">
        <f>IFERROR(VLOOKUP(F18513,english_mapping!A:B,2,FALSE),"NA")</f>
        <v>1</v>
      </c>
      <c r="L18513" t="str">
        <f t="shared" si="289"/>
        <v>Biotechnology</v>
      </c>
    </row>
    <row r="18514" spans="1:12" x14ac:dyDescent="0.25">
      <c r="A18514" t="s">
        <v>66549</v>
      </c>
      <c r="B18514" t="s">
        <v>66550</v>
      </c>
      <c r="C18514" t="s">
        <v>66551</v>
      </c>
      <c r="D18514" t="s">
        <v>65</v>
      </c>
      <c r="E18514" t="s">
        <v>14</v>
      </c>
      <c r="F18514" t="s">
        <v>21</v>
      </c>
      <c r="G18514" t="s">
        <v>9301</v>
      </c>
      <c r="H18514" t="s">
        <v>34546</v>
      </c>
      <c r="I18514" t="s">
        <v>66552</v>
      </c>
      <c r="J18514" s="1">
        <v>33239</v>
      </c>
      <c r="K18514" t="b">
        <f>IFERROR(VLOOKUP(F18514,english_mapping!A:B,2,FALSE),"NA")</f>
        <v>1</v>
      </c>
      <c r="L18514" t="str">
        <f t="shared" si="289"/>
        <v>Mobile</v>
      </c>
    </row>
    <row r="18515" spans="1:12" x14ac:dyDescent="0.25">
      <c r="A18515" t="s">
        <v>66553</v>
      </c>
      <c r="B18515" t="s">
        <v>66554</v>
      </c>
      <c r="C18515" t="s">
        <v>66555</v>
      </c>
      <c r="D18515" t="s">
        <v>66556</v>
      </c>
      <c r="E18515" t="s">
        <v>14</v>
      </c>
      <c r="F18515" t="s">
        <v>21</v>
      </c>
      <c r="G18515" t="s">
        <v>59</v>
      </c>
      <c r="H18515" t="s">
        <v>987</v>
      </c>
      <c r="I18515" t="s">
        <v>988</v>
      </c>
      <c r="J18515" s="1">
        <v>41555</v>
      </c>
      <c r="K18515" t="b">
        <f>IFERROR(VLOOKUP(F18515,english_mapping!A:B,2,FALSE),"NA")</f>
        <v>1</v>
      </c>
      <c r="L18515" t="str">
        <f t="shared" si="289"/>
        <v>Augmented Reality</v>
      </c>
    </row>
    <row r="18516" spans="1:12" x14ac:dyDescent="0.25">
      <c r="A18516" t="s">
        <v>66557</v>
      </c>
      <c r="B18516" t="s">
        <v>66558</v>
      </c>
      <c r="C18516" t="s">
        <v>66559</v>
      </c>
      <c r="D18516" t="s">
        <v>66560</v>
      </c>
      <c r="E18516" t="s">
        <v>14</v>
      </c>
      <c r="F18516" t="s">
        <v>21</v>
      </c>
      <c r="G18516" t="s">
        <v>534</v>
      </c>
      <c r="H18516" t="s">
        <v>535</v>
      </c>
      <c r="I18516" t="s">
        <v>536</v>
      </c>
      <c r="J18516" t="s">
        <v>66561</v>
      </c>
      <c r="K18516" t="b">
        <f>IFERROR(VLOOKUP(F18516,english_mapping!A:B,2,FALSE),"NA")</f>
        <v>1</v>
      </c>
      <c r="L18516" t="str">
        <f t="shared" si="289"/>
        <v>Fashion</v>
      </c>
    </row>
    <row r="18517" spans="1:12" x14ac:dyDescent="0.25">
      <c r="A18517" t="s">
        <v>66562</v>
      </c>
      <c r="B18517" t="s">
        <v>66563</v>
      </c>
      <c r="C18517" t="s">
        <v>66564</v>
      </c>
      <c r="D18517" t="s">
        <v>66565</v>
      </c>
      <c r="E18517" t="s">
        <v>205</v>
      </c>
      <c r="F18517" t="s">
        <v>21</v>
      </c>
      <c r="G18517" t="s">
        <v>154</v>
      </c>
      <c r="H18517" t="s">
        <v>242</v>
      </c>
      <c r="I18517" t="s">
        <v>242</v>
      </c>
      <c r="J18517" s="1">
        <v>38353</v>
      </c>
      <c r="K18517" t="b">
        <f>IFERROR(VLOOKUP(F18517,english_mapping!A:B,2,FALSE),"NA")</f>
        <v>1</v>
      </c>
      <c r="L18517" t="str">
        <f t="shared" si="289"/>
        <v>Senior Citizens</v>
      </c>
    </row>
    <row r="18518" spans="1:12" x14ac:dyDescent="0.25">
      <c r="A18518" t="s">
        <v>66566</v>
      </c>
      <c r="B18518" t="s">
        <v>66567</v>
      </c>
      <c r="C18518" t="s">
        <v>66568</v>
      </c>
      <c r="D18518" t="s">
        <v>66569</v>
      </c>
      <c r="E18518" t="s">
        <v>14</v>
      </c>
      <c r="F18518" t="s">
        <v>21</v>
      </c>
      <c r="G18518" t="s">
        <v>94</v>
      </c>
      <c r="H18518" t="s">
        <v>95</v>
      </c>
      <c r="I18518" t="s">
        <v>1010</v>
      </c>
      <c r="J18518" s="1">
        <v>40849</v>
      </c>
      <c r="K18518" t="b">
        <f>IFERROR(VLOOKUP(F18518,english_mapping!A:B,2,FALSE),"NA")</f>
        <v>1</v>
      </c>
      <c r="L18518" t="str">
        <f t="shared" si="289"/>
        <v>Fashion</v>
      </c>
    </row>
    <row r="18519" spans="1:12" x14ac:dyDescent="0.25">
      <c r="A18519" t="s">
        <v>66570</v>
      </c>
      <c r="B18519" t="s">
        <v>66571</v>
      </c>
      <c r="C18519" t="s">
        <v>66572</v>
      </c>
      <c r="E18519" t="s">
        <v>205</v>
      </c>
      <c r="K18519" t="str">
        <f>IFERROR(VLOOKUP(F18519,english_mapping!A:B,2,FALSE),"NA")</f>
        <v>NA</v>
      </c>
      <c r="L18519">
        <f t="shared" si="289"/>
        <v>0</v>
      </c>
    </row>
    <row r="18520" spans="1:12" x14ac:dyDescent="0.25">
      <c r="A18520" t="s">
        <v>66573</v>
      </c>
      <c r="B18520" t="s">
        <v>66574</v>
      </c>
      <c r="C18520" t="s">
        <v>66575</v>
      </c>
      <c r="D18520" t="s">
        <v>755</v>
      </c>
      <c r="E18520" t="s">
        <v>14</v>
      </c>
      <c r="F18520" t="s">
        <v>21</v>
      </c>
      <c r="G18520" t="s">
        <v>59</v>
      </c>
      <c r="H18520" t="s">
        <v>60</v>
      </c>
      <c r="I18520" t="s">
        <v>616</v>
      </c>
      <c r="J18520" s="1">
        <v>36951</v>
      </c>
      <c r="K18520" t="b">
        <f>IFERROR(VLOOKUP(F18520,english_mapping!A:B,2,FALSE),"NA")</f>
        <v>1</v>
      </c>
      <c r="L18520" t="str">
        <f t="shared" si="289"/>
        <v>Hardware + Software</v>
      </c>
    </row>
    <row r="18521" spans="1:12" x14ac:dyDescent="0.25">
      <c r="A18521" t="s">
        <v>66576</v>
      </c>
      <c r="B18521" t="s">
        <v>66577</v>
      </c>
      <c r="C18521" t="s">
        <v>66578</v>
      </c>
      <c r="D18521" t="s">
        <v>70</v>
      </c>
      <c r="E18521" t="s">
        <v>14</v>
      </c>
      <c r="F18521" t="s">
        <v>21</v>
      </c>
      <c r="G18521" t="s">
        <v>117</v>
      </c>
      <c r="H18521" t="s">
        <v>118</v>
      </c>
      <c r="I18521" t="s">
        <v>118</v>
      </c>
      <c r="J18521" s="1">
        <v>39814</v>
      </c>
      <c r="K18521" t="b">
        <f>IFERROR(VLOOKUP(F18521,english_mapping!A:B,2,FALSE),"NA")</f>
        <v>1</v>
      </c>
      <c r="L18521" t="str">
        <f t="shared" si="289"/>
        <v>E-Commerce</v>
      </c>
    </row>
    <row r="18522" spans="1:12" x14ac:dyDescent="0.25">
      <c r="A18522" t="s">
        <v>66579</v>
      </c>
      <c r="B18522" t="s">
        <v>66580</v>
      </c>
      <c r="C18522" t="s">
        <v>66581</v>
      </c>
      <c r="D18522" t="s">
        <v>66582</v>
      </c>
      <c r="E18522" t="s">
        <v>14</v>
      </c>
      <c r="F18522" t="s">
        <v>21</v>
      </c>
      <c r="G18522" t="s">
        <v>59</v>
      </c>
      <c r="H18522" t="s">
        <v>60</v>
      </c>
      <c r="I18522" t="s">
        <v>66</v>
      </c>
      <c r="J18522" t="s">
        <v>66583</v>
      </c>
      <c r="K18522" t="b">
        <f>IFERROR(VLOOKUP(F18522,english_mapping!A:B,2,FALSE),"NA")</f>
        <v>1</v>
      </c>
      <c r="L18522" t="str">
        <f t="shared" si="289"/>
        <v>Clean Technology</v>
      </c>
    </row>
    <row r="18523" spans="1:12" x14ac:dyDescent="0.25">
      <c r="A18523" t="s">
        <v>66584</v>
      </c>
      <c r="B18523" t="s">
        <v>66585</v>
      </c>
      <c r="C18523" t="s">
        <v>66586</v>
      </c>
      <c r="D18523" t="s">
        <v>66587</v>
      </c>
      <c r="E18523" t="s">
        <v>205</v>
      </c>
      <c r="F18523" t="s">
        <v>21</v>
      </c>
      <c r="G18523" t="s">
        <v>59</v>
      </c>
      <c r="H18523" t="s">
        <v>60</v>
      </c>
      <c r="I18523" t="s">
        <v>1005</v>
      </c>
      <c r="J18523" s="1">
        <v>42005</v>
      </c>
      <c r="K18523" t="b">
        <f>IFERROR(VLOOKUP(F18523,english_mapping!A:B,2,FALSE),"NA")</f>
        <v>1</v>
      </c>
      <c r="L18523" t="str">
        <f t="shared" si="289"/>
        <v>Analytics</v>
      </c>
    </row>
    <row r="18524" spans="1:12" x14ac:dyDescent="0.25">
      <c r="A18524" t="s">
        <v>66588</v>
      </c>
      <c r="B18524" t="s">
        <v>66589</v>
      </c>
      <c r="C18524" t="s">
        <v>66590</v>
      </c>
      <c r="D18524" t="s">
        <v>780</v>
      </c>
      <c r="E18524" t="s">
        <v>14</v>
      </c>
      <c r="F18524" t="s">
        <v>21</v>
      </c>
      <c r="G18524" t="s">
        <v>101</v>
      </c>
      <c r="H18524" t="s">
        <v>102</v>
      </c>
      <c r="I18524" t="s">
        <v>103</v>
      </c>
      <c r="J18524" s="1">
        <v>39083</v>
      </c>
      <c r="K18524" t="b">
        <f>IFERROR(VLOOKUP(F18524,english_mapping!A:B,2,FALSE),"NA")</f>
        <v>1</v>
      </c>
      <c r="L18524" t="str">
        <f t="shared" si="289"/>
        <v>Clean Technology</v>
      </c>
    </row>
    <row r="18525" spans="1:12" x14ac:dyDescent="0.25">
      <c r="A18525" t="s">
        <v>66591</v>
      </c>
      <c r="B18525" t="s">
        <v>66592</v>
      </c>
      <c r="C18525" t="s">
        <v>66593</v>
      </c>
      <c r="D18525" t="s">
        <v>3881</v>
      </c>
      <c r="E18525" t="s">
        <v>14</v>
      </c>
      <c r="F18525" t="s">
        <v>161</v>
      </c>
      <c r="G18525" t="s">
        <v>162</v>
      </c>
      <c r="H18525" t="s">
        <v>163</v>
      </c>
      <c r="I18525" t="s">
        <v>163</v>
      </c>
      <c r="K18525" t="b">
        <f>IFERROR(VLOOKUP(F18525,english_mapping!A:B,2,FALSE),"NA")</f>
        <v>0</v>
      </c>
      <c r="L18525" t="str">
        <f t="shared" si="289"/>
        <v>Medical Devices</v>
      </c>
    </row>
    <row r="18526" spans="1:12" x14ac:dyDescent="0.25">
      <c r="A18526" t="s">
        <v>66594</v>
      </c>
      <c r="B18526" t="s">
        <v>66595</v>
      </c>
      <c r="C18526" t="s">
        <v>66596</v>
      </c>
      <c r="E18526" t="s">
        <v>14</v>
      </c>
      <c r="J18526" t="s">
        <v>41895</v>
      </c>
      <c r="K18526" t="str">
        <f>IFERROR(VLOOKUP(F18526,english_mapping!A:B,2,FALSE),"NA")</f>
        <v>NA</v>
      </c>
      <c r="L18526">
        <f t="shared" si="289"/>
        <v>0</v>
      </c>
    </row>
    <row r="18527" spans="1:12" x14ac:dyDescent="0.25">
      <c r="A18527" t="s">
        <v>66597</v>
      </c>
      <c r="B18527" t="s">
        <v>66598</v>
      </c>
      <c r="C18527" t="s">
        <v>66599</v>
      </c>
      <c r="D18527" t="s">
        <v>66600</v>
      </c>
      <c r="E18527" t="s">
        <v>14</v>
      </c>
      <c r="F18527" t="s">
        <v>21</v>
      </c>
      <c r="G18527" t="s">
        <v>138</v>
      </c>
      <c r="H18527" t="s">
        <v>139</v>
      </c>
      <c r="I18527" t="s">
        <v>139</v>
      </c>
      <c r="J18527" s="1">
        <v>36526</v>
      </c>
      <c r="K18527" t="b">
        <f>IFERROR(VLOOKUP(F18527,english_mapping!A:B,2,FALSE),"NA")</f>
        <v>1</v>
      </c>
      <c r="L18527" t="str">
        <f t="shared" si="289"/>
        <v>Enterprise Software</v>
      </c>
    </row>
    <row r="18528" spans="1:12" x14ac:dyDescent="0.25">
      <c r="A18528" t="s">
        <v>66601</v>
      </c>
      <c r="B18528" t="s">
        <v>66602</v>
      </c>
      <c r="C18528" t="s">
        <v>66603</v>
      </c>
      <c r="D18528" t="s">
        <v>1416</v>
      </c>
      <c r="E18528" t="s">
        <v>14</v>
      </c>
      <c r="F18528" t="s">
        <v>124</v>
      </c>
      <c r="G18528" t="s">
        <v>66604</v>
      </c>
      <c r="H18528" t="s">
        <v>66605</v>
      </c>
      <c r="I18528" t="s">
        <v>66605</v>
      </c>
      <c r="K18528" t="b">
        <f>IFERROR(VLOOKUP(F18528,english_mapping!A:B,2,FALSE),"NA")</f>
        <v>1</v>
      </c>
      <c r="L18528" t="str">
        <f t="shared" si="289"/>
        <v>Semiconductors</v>
      </c>
    </row>
    <row r="18529" spans="1:12" x14ac:dyDescent="0.25">
      <c r="A18529" t="s">
        <v>66606</v>
      </c>
      <c r="B18529" t="s">
        <v>66607</v>
      </c>
      <c r="C18529" t="s">
        <v>66608</v>
      </c>
      <c r="D18529" t="s">
        <v>89</v>
      </c>
      <c r="E18529" t="s">
        <v>205</v>
      </c>
      <c r="F18529" t="s">
        <v>21</v>
      </c>
      <c r="G18529" t="s">
        <v>285</v>
      </c>
      <c r="H18529" t="s">
        <v>587</v>
      </c>
      <c r="I18529" t="s">
        <v>587</v>
      </c>
      <c r="J18529" s="1">
        <v>39448</v>
      </c>
      <c r="K18529" t="b">
        <f>IFERROR(VLOOKUP(F18529,english_mapping!A:B,2,FALSE),"NA")</f>
        <v>1</v>
      </c>
      <c r="L18529" t="str">
        <f t="shared" si="289"/>
        <v>Health and Wellness</v>
      </c>
    </row>
    <row r="18530" spans="1:12" x14ac:dyDescent="0.25">
      <c r="A18530" t="s">
        <v>66609</v>
      </c>
      <c r="B18530" t="s">
        <v>66610</v>
      </c>
      <c r="C18530" t="s">
        <v>66611</v>
      </c>
      <c r="D18530" t="s">
        <v>38</v>
      </c>
      <c r="E18530" t="s">
        <v>14</v>
      </c>
      <c r="F18530" t="s">
        <v>21</v>
      </c>
      <c r="G18530" t="s">
        <v>59</v>
      </c>
      <c r="H18530" t="s">
        <v>60</v>
      </c>
      <c r="I18530" t="s">
        <v>2196</v>
      </c>
      <c r="J18530" s="1">
        <v>35796</v>
      </c>
      <c r="K18530" t="b">
        <f>IFERROR(VLOOKUP(F18530,english_mapping!A:B,2,FALSE),"NA")</f>
        <v>1</v>
      </c>
      <c r="L18530" t="str">
        <f t="shared" si="289"/>
        <v>Software</v>
      </c>
    </row>
    <row r="18531" spans="1:12" x14ac:dyDescent="0.25">
      <c r="A18531" t="s">
        <v>66612</v>
      </c>
      <c r="B18531" t="s">
        <v>66613</v>
      </c>
      <c r="C18531" t="s">
        <v>66614</v>
      </c>
      <c r="D18531" t="s">
        <v>38</v>
      </c>
      <c r="E18531" t="s">
        <v>14</v>
      </c>
      <c r="F18531" t="s">
        <v>21</v>
      </c>
      <c r="G18531" t="s">
        <v>297</v>
      </c>
      <c r="H18531" t="s">
        <v>298</v>
      </c>
      <c r="I18531" t="s">
        <v>66615</v>
      </c>
      <c r="K18531" t="b">
        <f>IFERROR(VLOOKUP(F18531,english_mapping!A:B,2,FALSE),"NA")</f>
        <v>1</v>
      </c>
      <c r="L18531" t="str">
        <f t="shared" si="289"/>
        <v>Software</v>
      </c>
    </row>
    <row r="18532" spans="1:12" x14ac:dyDescent="0.25">
      <c r="A18532" t="s">
        <v>66616</v>
      </c>
      <c r="B18532" t="s">
        <v>66617</v>
      </c>
      <c r="C18532" t="s">
        <v>66618</v>
      </c>
      <c r="D18532" t="s">
        <v>66619</v>
      </c>
      <c r="E18532" t="s">
        <v>14</v>
      </c>
      <c r="F18532" t="s">
        <v>52</v>
      </c>
      <c r="G18532" t="s">
        <v>53</v>
      </c>
      <c r="H18532" t="s">
        <v>54</v>
      </c>
      <c r="I18532" t="s">
        <v>8063</v>
      </c>
      <c r="J18532" s="1">
        <v>41153</v>
      </c>
      <c r="K18532" t="b">
        <f>IFERROR(VLOOKUP(F18532,english_mapping!A:B,2,FALSE),"NA")</f>
        <v>1</v>
      </c>
      <c r="L18532" t="str">
        <f t="shared" si="289"/>
        <v>SaaS</v>
      </c>
    </row>
    <row r="18533" spans="1:12" x14ac:dyDescent="0.25">
      <c r="A18533" t="s">
        <v>66620</v>
      </c>
      <c r="B18533" t="s">
        <v>66621</v>
      </c>
      <c r="C18533" t="s">
        <v>66622</v>
      </c>
      <c r="D18533" t="s">
        <v>38</v>
      </c>
      <c r="E18533" t="s">
        <v>14</v>
      </c>
      <c r="F18533" t="s">
        <v>21</v>
      </c>
      <c r="G18533" t="s">
        <v>285</v>
      </c>
      <c r="H18533" t="s">
        <v>889</v>
      </c>
      <c r="I18533" t="s">
        <v>889</v>
      </c>
      <c r="J18533" s="1">
        <v>36892</v>
      </c>
      <c r="K18533" t="b">
        <f>IFERROR(VLOOKUP(F18533,english_mapping!A:B,2,FALSE),"NA")</f>
        <v>1</v>
      </c>
      <c r="L18533" t="str">
        <f t="shared" si="289"/>
        <v>Software</v>
      </c>
    </row>
    <row r="18534" spans="1:12" x14ac:dyDescent="0.25">
      <c r="A18534" t="s">
        <v>66623</v>
      </c>
      <c r="B18534" t="s">
        <v>66624</v>
      </c>
      <c r="C18534" t="s">
        <v>66625</v>
      </c>
      <c r="D18534" t="s">
        <v>66626</v>
      </c>
      <c r="E18534" t="s">
        <v>14</v>
      </c>
      <c r="F18534" t="s">
        <v>15</v>
      </c>
      <c r="G18534">
        <v>16</v>
      </c>
      <c r="H18534" t="s">
        <v>16</v>
      </c>
      <c r="I18534" t="s">
        <v>16</v>
      </c>
      <c r="J18534" s="1">
        <v>41010</v>
      </c>
      <c r="K18534" t="b">
        <f>IFERROR(VLOOKUP(F18534,english_mapping!A:B,2,FALSE),"NA")</f>
        <v>1</v>
      </c>
      <c r="L18534" t="str">
        <f t="shared" si="289"/>
        <v>Mobile Commerce</v>
      </c>
    </row>
    <row r="18535" spans="1:12" x14ac:dyDescent="0.25">
      <c r="A18535" t="s">
        <v>66627</v>
      </c>
      <c r="B18535" t="s">
        <v>66628</v>
      </c>
      <c r="C18535" t="s">
        <v>66629</v>
      </c>
      <c r="D18535" t="s">
        <v>66630</v>
      </c>
      <c r="E18535" t="s">
        <v>701</v>
      </c>
      <c r="F18535" t="s">
        <v>21</v>
      </c>
      <c r="G18535" t="s">
        <v>434</v>
      </c>
      <c r="H18535" t="s">
        <v>535</v>
      </c>
      <c r="I18535" t="s">
        <v>1687</v>
      </c>
      <c r="J18535" s="1">
        <v>35065</v>
      </c>
      <c r="K18535" t="b">
        <f>IFERROR(VLOOKUP(F18535,english_mapping!A:B,2,FALSE),"NA")</f>
        <v>1</v>
      </c>
      <c r="L18535" t="str">
        <f t="shared" si="289"/>
        <v>Education</v>
      </c>
    </row>
    <row r="18536" spans="1:12" x14ac:dyDescent="0.25">
      <c r="A18536" t="s">
        <v>66631</v>
      </c>
      <c r="B18536" t="s">
        <v>66632</v>
      </c>
      <c r="C18536" t="s">
        <v>66633</v>
      </c>
      <c r="D18536" t="s">
        <v>66634</v>
      </c>
      <c r="E18536" t="s">
        <v>701</v>
      </c>
      <c r="F18536" t="s">
        <v>21</v>
      </c>
      <c r="G18536" t="s">
        <v>1035</v>
      </c>
      <c r="H18536" t="s">
        <v>1036</v>
      </c>
      <c r="I18536" t="s">
        <v>25677</v>
      </c>
      <c r="J18536" s="1">
        <v>33970</v>
      </c>
      <c r="K18536" t="b">
        <f>IFERROR(VLOOKUP(F18536,english_mapping!A:B,2,FALSE),"NA")</f>
        <v>1</v>
      </c>
      <c r="L18536" t="str">
        <f t="shared" si="289"/>
        <v>Outsourcing</v>
      </c>
    </row>
    <row r="18537" spans="1:12" x14ac:dyDescent="0.25">
      <c r="A18537" t="s">
        <v>66635</v>
      </c>
      <c r="B18537" t="s">
        <v>66636</v>
      </c>
      <c r="C18537" t="s">
        <v>66637</v>
      </c>
      <c r="D18537" t="s">
        <v>66638</v>
      </c>
      <c r="E18537" t="s">
        <v>14</v>
      </c>
      <c r="F18537" t="s">
        <v>21</v>
      </c>
      <c r="G18537" t="s">
        <v>59</v>
      </c>
      <c r="H18537" t="s">
        <v>60</v>
      </c>
      <c r="I18537" t="s">
        <v>66</v>
      </c>
      <c r="J18537" s="1">
        <v>40918</v>
      </c>
      <c r="K18537" t="b">
        <f>IFERROR(VLOOKUP(F18537,english_mapping!A:B,2,FALSE),"NA")</f>
        <v>1</v>
      </c>
      <c r="L18537" t="str">
        <f t="shared" si="289"/>
        <v>E-Commerce</v>
      </c>
    </row>
    <row r="18538" spans="1:12" x14ac:dyDescent="0.25">
      <c r="A18538" t="s">
        <v>66639</v>
      </c>
      <c r="B18538" t="s">
        <v>66640</v>
      </c>
      <c r="E18538" t="s">
        <v>205</v>
      </c>
      <c r="K18538" t="str">
        <f>IFERROR(VLOOKUP(F18538,english_mapping!A:B,2,FALSE),"NA")</f>
        <v>NA</v>
      </c>
      <c r="L18538">
        <f t="shared" si="289"/>
        <v>0</v>
      </c>
    </row>
    <row r="18539" spans="1:12" x14ac:dyDescent="0.25">
      <c r="A18539" t="s">
        <v>66641</v>
      </c>
      <c r="B18539" t="s">
        <v>66642</v>
      </c>
      <c r="C18539" t="s">
        <v>66643</v>
      </c>
      <c r="D18539" t="s">
        <v>123</v>
      </c>
      <c r="E18539" t="s">
        <v>14</v>
      </c>
      <c r="F18539" t="s">
        <v>21</v>
      </c>
      <c r="G18539" t="s">
        <v>59</v>
      </c>
      <c r="H18539" t="s">
        <v>60</v>
      </c>
      <c r="I18539" t="s">
        <v>66</v>
      </c>
      <c r="J18539" s="1">
        <v>40909</v>
      </c>
      <c r="K18539" t="b">
        <f>IFERROR(VLOOKUP(F18539,english_mapping!A:B,2,FALSE),"NA")</f>
        <v>1</v>
      </c>
      <c r="L18539" t="str">
        <f t="shared" si="289"/>
        <v>Education</v>
      </c>
    </row>
    <row r="18540" spans="1:12" x14ac:dyDescent="0.25">
      <c r="A18540" t="s">
        <v>66644</v>
      </c>
      <c r="B18540" t="s">
        <v>66645</v>
      </c>
      <c r="C18540" t="s">
        <v>66646</v>
      </c>
      <c r="D18540" t="s">
        <v>755</v>
      </c>
      <c r="E18540" t="s">
        <v>14</v>
      </c>
      <c r="F18540" t="s">
        <v>21</v>
      </c>
      <c r="G18540" t="s">
        <v>553</v>
      </c>
      <c r="H18540" t="s">
        <v>554</v>
      </c>
      <c r="I18540" t="s">
        <v>5692</v>
      </c>
      <c r="J18540" s="1">
        <v>37987</v>
      </c>
      <c r="K18540" t="b">
        <f>IFERROR(VLOOKUP(F18540,english_mapping!A:B,2,FALSE),"NA")</f>
        <v>1</v>
      </c>
      <c r="L18540" t="str">
        <f t="shared" si="289"/>
        <v>Hardware + Software</v>
      </c>
    </row>
    <row r="18541" spans="1:12" x14ac:dyDescent="0.25">
      <c r="A18541" t="s">
        <v>66647</v>
      </c>
      <c r="B18541" t="s">
        <v>66648</v>
      </c>
      <c r="C18541" t="s">
        <v>66649</v>
      </c>
      <c r="D18541" t="s">
        <v>66650</v>
      </c>
      <c r="E18541" t="s">
        <v>14</v>
      </c>
      <c r="F18541" t="s">
        <v>21</v>
      </c>
      <c r="G18541" t="s">
        <v>285</v>
      </c>
      <c r="H18541" t="s">
        <v>889</v>
      </c>
      <c r="I18541" t="s">
        <v>5416</v>
      </c>
      <c r="J18541" s="1">
        <v>33604</v>
      </c>
      <c r="K18541" t="b">
        <f>IFERROR(VLOOKUP(F18541,english_mapping!A:B,2,FALSE),"NA")</f>
        <v>1</v>
      </c>
      <c r="L18541" t="str">
        <f t="shared" si="289"/>
        <v>Business Intelligence</v>
      </c>
    </row>
    <row r="18542" spans="1:12" x14ac:dyDescent="0.25">
      <c r="A18542" t="s">
        <v>66651</v>
      </c>
      <c r="B18542" t="s">
        <v>66652</v>
      </c>
      <c r="C18542" t="s">
        <v>66653</v>
      </c>
      <c r="D18542" t="s">
        <v>89</v>
      </c>
      <c r="E18542" t="s">
        <v>14</v>
      </c>
      <c r="F18542" t="s">
        <v>21</v>
      </c>
      <c r="G18542" t="s">
        <v>285</v>
      </c>
      <c r="H18542" t="s">
        <v>1054</v>
      </c>
      <c r="I18542" t="s">
        <v>1054</v>
      </c>
      <c r="J18542" s="1">
        <v>41278</v>
      </c>
      <c r="K18542" t="b">
        <f>IFERROR(VLOOKUP(F18542,english_mapping!A:B,2,FALSE),"NA")</f>
        <v>1</v>
      </c>
      <c r="L18542" t="str">
        <f t="shared" si="289"/>
        <v>Health and Wellness</v>
      </c>
    </row>
    <row r="18543" spans="1:12" x14ac:dyDescent="0.25">
      <c r="A18543" t="s">
        <v>66654</v>
      </c>
      <c r="B18543" t="s">
        <v>66655</v>
      </c>
      <c r="C18543" t="s">
        <v>66656</v>
      </c>
      <c r="D18543" t="s">
        <v>66657</v>
      </c>
      <c r="E18543" t="s">
        <v>14</v>
      </c>
      <c r="K18543" t="str">
        <f>IFERROR(VLOOKUP(F18543,english_mapping!A:B,2,FALSE),"NA")</f>
        <v>NA</v>
      </c>
      <c r="L18543" t="str">
        <f t="shared" si="289"/>
        <v>Real Time</v>
      </c>
    </row>
    <row r="18544" spans="1:12" x14ac:dyDescent="0.25">
      <c r="A18544" t="s">
        <v>66658</v>
      </c>
      <c r="B18544" t="s">
        <v>66659</v>
      </c>
      <c r="C18544" t="s">
        <v>66660</v>
      </c>
      <c r="D18544" t="s">
        <v>262</v>
      </c>
      <c r="E18544" t="s">
        <v>14</v>
      </c>
      <c r="F18544" t="s">
        <v>21</v>
      </c>
      <c r="G18544" t="s">
        <v>39</v>
      </c>
      <c r="H18544" t="s">
        <v>281</v>
      </c>
      <c r="I18544" t="s">
        <v>281</v>
      </c>
      <c r="J18544" s="1">
        <v>36892</v>
      </c>
      <c r="K18544" t="b">
        <f>IFERROR(VLOOKUP(F18544,english_mapping!A:B,2,FALSE),"NA")</f>
        <v>1</v>
      </c>
      <c r="L18544" t="str">
        <f t="shared" si="289"/>
        <v>Enterprise Software</v>
      </c>
    </row>
    <row r="18545" spans="1:12" x14ac:dyDescent="0.25">
      <c r="A18545" t="s">
        <v>66661</v>
      </c>
      <c r="B18545" t="s">
        <v>66662</v>
      </c>
      <c r="C18545" t="s">
        <v>66663</v>
      </c>
      <c r="E18545" t="s">
        <v>14</v>
      </c>
      <c r="F18545" t="s">
        <v>21</v>
      </c>
      <c r="G18545" t="s">
        <v>1105</v>
      </c>
      <c r="H18545" t="s">
        <v>6289</v>
      </c>
      <c r="I18545" t="s">
        <v>66664</v>
      </c>
      <c r="J18545" s="1">
        <v>40189</v>
      </c>
      <c r="K18545" t="b">
        <f>IFERROR(VLOOKUP(F18545,english_mapping!A:B,2,FALSE),"NA")</f>
        <v>1</v>
      </c>
      <c r="L18545">
        <f t="shared" si="289"/>
        <v>0</v>
      </c>
    </row>
    <row r="18546" spans="1:12" x14ac:dyDescent="0.25">
      <c r="A18546" t="s">
        <v>66665</v>
      </c>
      <c r="B18546" t="s">
        <v>66666</v>
      </c>
      <c r="C18546" t="s">
        <v>66667</v>
      </c>
      <c r="D18546" t="s">
        <v>38</v>
      </c>
      <c r="E18546" t="s">
        <v>701</v>
      </c>
      <c r="F18546" t="s">
        <v>21</v>
      </c>
      <c r="G18546" t="s">
        <v>39</v>
      </c>
      <c r="H18546" t="s">
        <v>281</v>
      </c>
      <c r="I18546" t="s">
        <v>281</v>
      </c>
      <c r="J18546" t="s">
        <v>66668</v>
      </c>
      <c r="K18546" t="b">
        <f>IFERROR(VLOOKUP(F18546,english_mapping!A:B,2,FALSE),"NA")</f>
        <v>1</v>
      </c>
      <c r="L18546" t="str">
        <f t="shared" si="289"/>
        <v>Software</v>
      </c>
    </row>
    <row r="18547" spans="1:12" x14ac:dyDescent="0.25">
      <c r="A18547" t="s">
        <v>66669</v>
      </c>
      <c r="B18547" t="s">
        <v>66670</v>
      </c>
      <c r="C18547" t="s">
        <v>66671</v>
      </c>
      <c r="D18547" t="s">
        <v>316</v>
      </c>
      <c r="E18547" t="s">
        <v>14</v>
      </c>
      <c r="F18547" t="s">
        <v>21</v>
      </c>
      <c r="G18547" t="s">
        <v>59</v>
      </c>
      <c r="H18547" t="s">
        <v>60</v>
      </c>
      <c r="I18547" t="s">
        <v>66</v>
      </c>
      <c r="K18547" t="b">
        <f>IFERROR(VLOOKUP(F18547,english_mapping!A:B,2,FALSE),"NA")</f>
        <v>1</v>
      </c>
      <c r="L18547" t="str">
        <f t="shared" si="289"/>
        <v>Internet</v>
      </c>
    </row>
    <row r="18548" spans="1:12" x14ac:dyDescent="0.25">
      <c r="A18548" t="s">
        <v>66672</v>
      </c>
      <c r="B18548" t="s">
        <v>66673</v>
      </c>
      <c r="C18548" t="s">
        <v>66674</v>
      </c>
      <c r="D18548" t="s">
        <v>15869</v>
      </c>
      <c r="E18548" t="s">
        <v>14</v>
      </c>
      <c r="F18548" t="s">
        <v>1087</v>
      </c>
      <c r="G18548">
        <v>5</v>
      </c>
      <c r="H18548" t="s">
        <v>1088</v>
      </c>
      <c r="I18548" t="s">
        <v>26069</v>
      </c>
      <c r="J18548" s="1">
        <v>37622</v>
      </c>
      <c r="K18548" t="b">
        <f>IFERROR(VLOOKUP(F18548,english_mapping!A:B,2,FALSE),"NA")</f>
        <v>0</v>
      </c>
      <c r="L18548" t="str">
        <f t="shared" si="289"/>
        <v>Network Security</v>
      </c>
    </row>
    <row r="18549" spans="1:12" x14ac:dyDescent="0.25">
      <c r="A18549" t="s">
        <v>66675</v>
      </c>
      <c r="B18549" t="s">
        <v>66676</v>
      </c>
      <c r="D18549" t="s">
        <v>1784</v>
      </c>
      <c r="E18549" t="s">
        <v>14</v>
      </c>
      <c r="F18549" t="s">
        <v>1087</v>
      </c>
      <c r="G18549">
        <v>2</v>
      </c>
      <c r="H18549" t="s">
        <v>1775</v>
      </c>
      <c r="I18549" t="s">
        <v>1775</v>
      </c>
      <c r="J18549" s="1">
        <v>40909</v>
      </c>
      <c r="K18549" t="b">
        <f>IFERROR(VLOOKUP(F18549,english_mapping!A:B,2,FALSE),"NA")</f>
        <v>0</v>
      </c>
      <c r="L18549" t="str">
        <f t="shared" si="289"/>
        <v>Pets</v>
      </c>
    </row>
    <row r="18550" spans="1:12" x14ac:dyDescent="0.25">
      <c r="A18550" t="s">
        <v>66677</v>
      </c>
      <c r="B18550" t="s">
        <v>66678</v>
      </c>
      <c r="C18550" t="s">
        <v>66679</v>
      </c>
      <c r="D18550" t="s">
        <v>246</v>
      </c>
      <c r="E18550" t="s">
        <v>14</v>
      </c>
      <c r="F18550" t="s">
        <v>52</v>
      </c>
      <c r="G18550" t="s">
        <v>16910</v>
      </c>
      <c r="H18550" t="s">
        <v>16911</v>
      </c>
      <c r="I18550" t="s">
        <v>16911</v>
      </c>
      <c r="J18550" t="s">
        <v>1946</v>
      </c>
      <c r="K18550" t="b">
        <f>IFERROR(VLOOKUP(F18550,english_mapping!A:B,2,FALSE),"NA")</f>
        <v>1</v>
      </c>
      <c r="L18550" t="str">
        <f t="shared" si="289"/>
        <v>Fashion</v>
      </c>
    </row>
    <row r="18551" spans="1:12" x14ac:dyDescent="0.25">
      <c r="A18551" t="s">
        <v>66680</v>
      </c>
      <c r="B18551" t="s">
        <v>66681</v>
      </c>
      <c r="C18551" t="s">
        <v>66682</v>
      </c>
      <c r="D18551" t="s">
        <v>38</v>
      </c>
      <c r="E18551" t="s">
        <v>14</v>
      </c>
      <c r="F18551" t="s">
        <v>21</v>
      </c>
      <c r="G18551" t="s">
        <v>4078</v>
      </c>
      <c r="H18551" t="s">
        <v>4079</v>
      </c>
      <c r="I18551" t="s">
        <v>4080</v>
      </c>
      <c r="K18551" t="b">
        <f>IFERROR(VLOOKUP(F18551,english_mapping!A:B,2,FALSE),"NA")</f>
        <v>1</v>
      </c>
      <c r="L18551" t="str">
        <f t="shared" si="289"/>
        <v>Software</v>
      </c>
    </row>
    <row r="18552" spans="1:12" x14ac:dyDescent="0.25">
      <c r="A18552" t="s">
        <v>66683</v>
      </c>
      <c r="B18552" t="s">
        <v>66684</v>
      </c>
      <c r="C18552" t="s">
        <v>66685</v>
      </c>
      <c r="E18552" t="s">
        <v>205</v>
      </c>
      <c r="J18552" s="1">
        <v>41647</v>
      </c>
      <c r="K18552" t="str">
        <f>IFERROR(VLOOKUP(F18552,english_mapping!A:B,2,FALSE),"NA")</f>
        <v>NA</v>
      </c>
      <c r="L18552">
        <f t="shared" si="289"/>
        <v>0</v>
      </c>
    </row>
    <row r="18553" spans="1:12" x14ac:dyDescent="0.25">
      <c r="A18553" t="s">
        <v>66686</v>
      </c>
      <c r="B18553" t="s">
        <v>66687</v>
      </c>
      <c r="C18553" t="s">
        <v>66688</v>
      </c>
      <c r="D18553" t="s">
        <v>755</v>
      </c>
      <c r="E18553" t="s">
        <v>14</v>
      </c>
      <c r="F18553" t="s">
        <v>21</v>
      </c>
      <c r="G18553" t="s">
        <v>101</v>
      </c>
      <c r="H18553" t="s">
        <v>17681</v>
      </c>
      <c r="I18553" t="s">
        <v>17681</v>
      </c>
      <c r="J18553" s="1">
        <v>40909</v>
      </c>
      <c r="K18553" t="b">
        <f>IFERROR(VLOOKUP(F18553,english_mapping!A:B,2,FALSE),"NA")</f>
        <v>1</v>
      </c>
      <c r="L18553" t="str">
        <f t="shared" si="289"/>
        <v>Hardware + Software</v>
      </c>
    </row>
    <row r="18554" spans="1:12" x14ac:dyDescent="0.25">
      <c r="A18554" t="s">
        <v>66689</v>
      </c>
      <c r="B18554" t="s">
        <v>66690</v>
      </c>
      <c r="C18554" t="s">
        <v>66691</v>
      </c>
      <c r="D18554" t="s">
        <v>66692</v>
      </c>
      <c r="E18554" t="s">
        <v>14</v>
      </c>
      <c r="F18554" t="s">
        <v>21</v>
      </c>
      <c r="G18554" t="s">
        <v>59</v>
      </c>
      <c r="H18554" t="s">
        <v>60</v>
      </c>
      <c r="I18554" t="s">
        <v>269</v>
      </c>
      <c r="J18554" s="1">
        <v>36526</v>
      </c>
      <c r="K18554" t="b">
        <f>IFERROR(VLOOKUP(F18554,english_mapping!A:B,2,FALSE),"NA")</f>
        <v>1</v>
      </c>
      <c r="L18554" t="str">
        <f t="shared" si="289"/>
        <v>Developer APIs</v>
      </c>
    </row>
    <row r="18555" spans="1:12" x14ac:dyDescent="0.25">
      <c r="A18555" t="s">
        <v>66693</v>
      </c>
      <c r="B18555" t="s">
        <v>66694</v>
      </c>
      <c r="C18555" t="s">
        <v>66695</v>
      </c>
      <c r="D18555" t="s">
        <v>9381</v>
      </c>
      <c r="E18555" t="s">
        <v>14</v>
      </c>
      <c r="F18555" t="s">
        <v>15</v>
      </c>
      <c r="G18555">
        <v>19</v>
      </c>
      <c r="H18555" t="s">
        <v>479</v>
      </c>
      <c r="I18555" t="s">
        <v>479</v>
      </c>
      <c r="J18555" s="1">
        <v>36892</v>
      </c>
      <c r="K18555" t="b">
        <f>IFERROR(VLOOKUP(F18555,english_mapping!A:B,2,FALSE),"NA")</f>
        <v>1</v>
      </c>
      <c r="L18555" t="str">
        <f t="shared" si="289"/>
        <v>Information Technology</v>
      </c>
    </row>
    <row r="18556" spans="1:12" x14ac:dyDescent="0.25">
      <c r="A18556" t="s">
        <v>66696</v>
      </c>
      <c r="B18556" t="s">
        <v>66697</v>
      </c>
      <c r="C18556" t="s">
        <v>66698</v>
      </c>
      <c r="D18556" t="s">
        <v>51</v>
      </c>
      <c r="E18556" t="s">
        <v>14</v>
      </c>
      <c r="F18556" t="s">
        <v>21</v>
      </c>
      <c r="G18556" t="s">
        <v>59</v>
      </c>
      <c r="H18556" t="s">
        <v>60</v>
      </c>
      <c r="I18556" t="s">
        <v>66</v>
      </c>
      <c r="J18556" s="1">
        <v>41496</v>
      </c>
      <c r="K18556" t="b">
        <f>IFERROR(VLOOKUP(F18556,english_mapping!A:B,2,FALSE),"NA")</f>
        <v>1</v>
      </c>
      <c r="L18556" t="str">
        <f t="shared" si="289"/>
        <v>Biotechnology</v>
      </c>
    </row>
    <row r="18557" spans="1:12" x14ac:dyDescent="0.25">
      <c r="A18557" t="s">
        <v>66699</v>
      </c>
      <c r="B18557" t="s">
        <v>66700</v>
      </c>
      <c r="C18557" t="s">
        <v>66701</v>
      </c>
      <c r="D18557" t="s">
        <v>66702</v>
      </c>
      <c r="E18557" t="s">
        <v>14</v>
      </c>
      <c r="F18557" t="s">
        <v>21</v>
      </c>
      <c r="G18557" t="s">
        <v>101</v>
      </c>
      <c r="H18557" t="s">
        <v>102</v>
      </c>
      <c r="I18557" t="s">
        <v>103</v>
      </c>
      <c r="J18557" s="1">
        <v>41275</v>
      </c>
      <c r="K18557" t="b">
        <f>IFERROR(VLOOKUP(F18557,english_mapping!A:B,2,FALSE),"NA")</f>
        <v>1</v>
      </c>
      <c r="L18557" t="str">
        <f t="shared" si="289"/>
        <v>Biotechnology</v>
      </c>
    </row>
    <row r="18558" spans="1:12" x14ac:dyDescent="0.25">
      <c r="A18558" t="s">
        <v>66703</v>
      </c>
      <c r="B18558" t="s">
        <v>66704</v>
      </c>
      <c r="C18558" t="s">
        <v>66705</v>
      </c>
      <c r="D18558" t="s">
        <v>66706</v>
      </c>
      <c r="E18558" t="s">
        <v>14</v>
      </c>
      <c r="F18558" t="s">
        <v>21</v>
      </c>
      <c r="G18558" t="s">
        <v>59</v>
      </c>
      <c r="H18558" t="s">
        <v>60</v>
      </c>
      <c r="I18558" t="s">
        <v>269</v>
      </c>
      <c r="J18558" s="1">
        <v>41275</v>
      </c>
      <c r="K18558" t="b">
        <f>IFERROR(VLOOKUP(F18558,english_mapping!A:B,2,FALSE),"NA")</f>
        <v>1</v>
      </c>
      <c r="L18558" t="str">
        <f t="shared" si="289"/>
        <v>Digital Media</v>
      </c>
    </row>
    <row r="18559" spans="1:12" x14ac:dyDescent="0.25">
      <c r="A18559" t="s">
        <v>66707</v>
      </c>
      <c r="B18559" t="s">
        <v>66708</v>
      </c>
      <c r="C18559" t="s">
        <v>66709</v>
      </c>
      <c r="D18559" t="s">
        <v>2246</v>
      </c>
      <c r="E18559" t="s">
        <v>14</v>
      </c>
      <c r="K18559" t="str">
        <f>IFERROR(VLOOKUP(F18559,english_mapping!A:B,2,FALSE),"NA")</f>
        <v>NA</v>
      </c>
      <c r="L18559" t="str">
        <f t="shared" si="289"/>
        <v>Publishing</v>
      </c>
    </row>
    <row r="18560" spans="1:12" x14ac:dyDescent="0.25">
      <c r="A18560" t="s">
        <v>66710</v>
      </c>
      <c r="B18560" t="s">
        <v>66711</v>
      </c>
      <c r="C18560" t="s">
        <v>66712</v>
      </c>
      <c r="D18560" t="s">
        <v>66713</v>
      </c>
      <c r="E18560" t="s">
        <v>14</v>
      </c>
      <c r="F18560" t="s">
        <v>21</v>
      </c>
      <c r="G18560" t="s">
        <v>822</v>
      </c>
      <c r="H18560" t="s">
        <v>823</v>
      </c>
      <c r="I18560" t="s">
        <v>824</v>
      </c>
      <c r="J18560" t="s">
        <v>66714</v>
      </c>
      <c r="K18560" t="b">
        <f>IFERROR(VLOOKUP(F18560,english_mapping!A:B,2,FALSE),"NA")</f>
        <v>1</v>
      </c>
      <c r="L18560" t="str">
        <f t="shared" si="289"/>
        <v>Analytics</v>
      </c>
    </row>
    <row r="18561" spans="1:12" x14ac:dyDescent="0.25">
      <c r="A18561" t="s">
        <v>66715</v>
      </c>
      <c r="B18561" t="s">
        <v>66716</v>
      </c>
      <c r="C18561" t="s">
        <v>66717</v>
      </c>
      <c r="D18561" t="s">
        <v>45</v>
      </c>
      <c r="E18561" t="s">
        <v>205</v>
      </c>
      <c r="F18561" t="s">
        <v>21</v>
      </c>
      <c r="G18561" t="s">
        <v>59</v>
      </c>
      <c r="H18561" t="s">
        <v>90</v>
      </c>
      <c r="I18561" t="s">
        <v>90</v>
      </c>
      <c r="J18561" s="1">
        <v>39448</v>
      </c>
      <c r="K18561" t="b">
        <f>IFERROR(VLOOKUP(F18561,english_mapping!A:B,2,FALSE),"NA")</f>
        <v>1</v>
      </c>
      <c r="L18561" t="str">
        <f t="shared" si="289"/>
        <v>Games</v>
      </c>
    </row>
    <row r="18562" spans="1:12" x14ac:dyDescent="0.25">
      <c r="A18562" t="s">
        <v>66718</v>
      </c>
      <c r="B18562" t="s">
        <v>66719</v>
      </c>
      <c r="C18562" t="s">
        <v>66720</v>
      </c>
      <c r="D18562" t="s">
        <v>644</v>
      </c>
      <c r="E18562" t="s">
        <v>14</v>
      </c>
      <c r="F18562" t="s">
        <v>21</v>
      </c>
      <c r="G18562" t="s">
        <v>1383</v>
      </c>
      <c r="H18562" t="s">
        <v>1384</v>
      </c>
      <c r="I18562" t="s">
        <v>1385</v>
      </c>
      <c r="J18562" s="1">
        <v>38718</v>
      </c>
      <c r="K18562" t="b">
        <f>IFERROR(VLOOKUP(F18562,english_mapping!A:B,2,FALSE),"NA")</f>
        <v>1</v>
      </c>
      <c r="L18562" t="str">
        <f t="shared" si="289"/>
        <v>Biotechnology</v>
      </c>
    </row>
    <row r="18563" spans="1:12" x14ac:dyDescent="0.25">
      <c r="A18563" t="s">
        <v>66721</v>
      </c>
      <c r="B18563" t="s">
        <v>66722</v>
      </c>
      <c r="C18563" t="s">
        <v>66723</v>
      </c>
      <c r="D18563" t="s">
        <v>644</v>
      </c>
      <c r="E18563" t="s">
        <v>14</v>
      </c>
      <c r="F18563" t="s">
        <v>21</v>
      </c>
      <c r="G18563" t="s">
        <v>59</v>
      </c>
      <c r="H18563" t="s">
        <v>1249</v>
      </c>
      <c r="I18563" t="s">
        <v>7388</v>
      </c>
      <c r="J18563" s="1">
        <v>39448</v>
      </c>
      <c r="K18563" t="b">
        <f>IFERROR(VLOOKUP(F18563,english_mapping!A:B,2,FALSE),"NA")</f>
        <v>1</v>
      </c>
      <c r="L18563" t="str">
        <f t="shared" si="289"/>
        <v>Biotechnology</v>
      </c>
    </row>
    <row r="18564" spans="1:12" x14ac:dyDescent="0.25">
      <c r="A18564" t="s">
        <v>66724</v>
      </c>
      <c r="B18564" t="s">
        <v>66725</v>
      </c>
      <c r="C18564" t="s">
        <v>66726</v>
      </c>
      <c r="E18564" t="s">
        <v>14</v>
      </c>
      <c r="F18564" t="s">
        <v>21</v>
      </c>
      <c r="G18564" t="s">
        <v>59</v>
      </c>
      <c r="H18564" t="s">
        <v>60</v>
      </c>
      <c r="I18564" t="s">
        <v>675</v>
      </c>
      <c r="J18564" t="s">
        <v>17410</v>
      </c>
      <c r="K18564" t="b">
        <f>IFERROR(VLOOKUP(F18564,english_mapping!A:B,2,FALSE),"NA")</f>
        <v>1</v>
      </c>
      <c r="L18564">
        <f t="shared" ref="L18564:L18627" si="290">IFERROR(LEFT(D18564,(FIND("|",D18564))-1),D18564)</f>
        <v>0</v>
      </c>
    </row>
    <row r="18565" spans="1:12" x14ac:dyDescent="0.25">
      <c r="A18565" t="s">
        <v>66727</v>
      </c>
      <c r="B18565" t="s">
        <v>66728</v>
      </c>
      <c r="D18565" t="s">
        <v>66729</v>
      </c>
      <c r="E18565" t="s">
        <v>109</v>
      </c>
      <c r="F18565" t="s">
        <v>21</v>
      </c>
      <c r="G18565" t="s">
        <v>59</v>
      </c>
      <c r="H18565" t="s">
        <v>60</v>
      </c>
      <c r="I18565" t="s">
        <v>66</v>
      </c>
      <c r="J18565" s="1">
        <v>35796</v>
      </c>
      <c r="K18565" t="b">
        <f>IFERROR(VLOOKUP(F18565,english_mapping!A:B,2,FALSE),"NA")</f>
        <v>1</v>
      </c>
      <c r="L18565" t="str">
        <f t="shared" si="290"/>
        <v>Computers</v>
      </c>
    </row>
    <row r="18566" spans="1:12" x14ac:dyDescent="0.25">
      <c r="A18566" t="s">
        <v>66730</v>
      </c>
      <c r="B18566" t="s">
        <v>66731</v>
      </c>
      <c r="C18566" t="s">
        <v>66732</v>
      </c>
      <c r="D18566" t="s">
        <v>3563</v>
      </c>
      <c r="E18566" t="s">
        <v>14</v>
      </c>
      <c r="F18566" t="s">
        <v>21</v>
      </c>
      <c r="G18566" t="s">
        <v>94</v>
      </c>
      <c r="H18566" t="s">
        <v>95</v>
      </c>
      <c r="I18566" t="s">
        <v>66733</v>
      </c>
      <c r="K18566" t="b">
        <f>IFERROR(VLOOKUP(F18566,english_mapping!A:B,2,FALSE),"NA")</f>
        <v>1</v>
      </c>
      <c r="L18566" t="str">
        <f t="shared" si="290"/>
        <v>Pharmaceuticals</v>
      </c>
    </row>
    <row r="18567" spans="1:12" x14ac:dyDescent="0.25">
      <c r="A18567" t="s">
        <v>66734</v>
      </c>
      <c r="B18567" t="s">
        <v>66735</v>
      </c>
      <c r="C18567" t="s">
        <v>66736</v>
      </c>
      <c r="D18567" t="s">
        <v>70</v>
      </c>
      <c r="E18567" t="s">
        <v>14</v>
      </c>
      <c r="F18567" t="s">
        <v>1163</v>
      </c>
      <c r="G18567">
        <v>2</v>
      </c>
      <c r="H18567" t="s">
        <v>1785</v>
      </c>
      <c r="I18567" t="s">
        <v>1786</v>
      </c>
      <c r="J18567" s="1">
        <v>41276</v>
      </c>
      <c r="K18567" t="b">
        <f>IFERROR(VLOOKUP(F18567,english_mapping!A:B,2,FALSE),"NA")</f>
        <v>0</v>
      </c>
      <c r="L18567" t="str">
        <f t="shared" si="290"/>
        <v>E-Commerce</v>
      </c>
    </row>
    <row r="18568" spans="1:12" x14ac:dyDescent="0.25">
      <c r="A18568" t="s">
        <v>66737</v>
      </c>
      <c r="B18568" t="s">
        <v>66738</v>
      </c>
      <c r="C18568" t="s">
        <v>66739</v>
      </c>
      <c r="D18568" t="s">
        <v>66740</v>
      </c>
      <c r="E18568" t="s">
        <v>14</v>
      </c>
      <c r="K18568" t="str">
        <f>IFERROR(VLOOKUP(F18568,english_mapping!A:B,2,FALSE),"NA")</f>
        <v>NA</v>
      </c>
      <c r="L18568" t="str">
        <f t="shared" si="290"/>
        <v>Delivery</v>
      </c>
    </row>
    <row r="18569" spans="1:12" x14ac:dyDescent="0.25">
      <c r="A18569" t="s">
        <v>66741</v>
      </c>
      <c r="B18569" t="s">
        <v>66742</v>
      </c>
      <c r="C18569" t="s">
        <v>66743</v>
      </c>
      <c r="D18569" t="s">
        <v>45</v>
      </c>
      <c r="E18569" t="s">
        <v>14</v>
      </c>
      <c r="F18569" t="s">
        <v>46</v>
      </c>
      <c r="H18569" t="s">
        <v>47</v>
      </c>
      <c r="I18569" t="s">
        <v>11460</v>
      </c>
      <c r="J18569" s="1">
        <v>39448</v>
      </c>
      <c r="K18569" t="b">
        <f>IFERROR(VLOOKUP(F18569,english_mapping!A:B,2,FALSE),"NA")</f>
        <v>0</v>
      </c>
      <c r="L18569" t="str">
        <f t="shared" si="290"/>
        <v>Games</v>
      </c>
    </row>
    <row r="18570" spans="1:12" x14ac:dyDescent="0.25">
      <c r="A18570" t="s">
        <v>66744</v>
      </c>
      <c r="B18570" t="s">
        <v>66745</v>
      </c>
      <c r="C18570" t="s">
        <v>66746</v>
      </c>
      <c r="D18570" t="s">
        <v>66747</v>
      </c>
      <c r="E18570" t="s">
        <v>14</v>
      </c>
      <c r="K18570" t="str">
        <f>IFERROR(VLOOKUP(F18570,english_mapping!A:B,2,FALSE),"NA")</f>
        <v>NA</v>
      </c>
      <c r="L18570" t="str">
        <f t="shared" si="290"/>
        <v>iOS</v>
      </c>
    </row>
    <row r="18571" spans="1:12" x14ac:dyDescent="0.25">
      <c r="A18571" t="s">
        <v>66748</v>
      </c>
      <c r="B18571" t="s">
        <v>66749</v>
      </c>
      <c r="C18571" t="s">
        <v>66750</v>
      </c>
      <c r="D18571" t="s">
        <v>38</v>
      </c>
      <c r="E18571" t="s">
        <v>14</v>
      </c>
      <c r="F18571" t="s">
        <v>484</v>
      </c>
      <c r="H18571" t="s">
        <v>485</v>
      </c>
      <c r="I18571" t="s">
        <v>485</v>
      </c>
      <c r="K18571" t="b">
        <f>IFERROR(VLOOKUP(F18571,english_mapping!A:B,2,FALSE),"NA")</f>
        <v>1</v>
      </c>
      <c r="L18571" t="str">
        <f t="shared" si="290"/>
        <v>Software</v>
      </c>
    </row>
    <row r="18572" spans="1:12" x14ac:dyDescent="0.25">
      <c r="A18572" t="s">
        <v>66751</v>
      </c>
      <c r="B18572" t="s">
        <v>66752</v>
      </c>
      <c r="C18572" t="s">
        <v>66753</v>
      </c>
      <c r="D18572" t="s">
        <v>552</v>
      </c>
      <c r="E18572" t="s">
        <v>14</v>
      </c>
      <c r="F18572" t="s">
        <v>21</v>
      </c>
      <c r="G18572" t="s">
        <v>1428</v>
      </c>
      <c r="H18572" t="s">
        <v>1429</v>
      </c>
      <c r="I18572" t="s">
        <v>1429</v>
      </c>
      <c r="K18572" t="b">
        <f>IFERROR(VLOOKUP(F18572,english_mapping!A:B,2,FALSE),"NA")</f>
        <v>1</v>
      </c>
      <c r="L18572" t="str">
        <f t="shared" si="290"/>
        <v>Social Media</v>
      </c>
    </row>
    <row r="18573" spans="1:12" x14ac:dyDescent="0.25">
      <c r="A18573" t="s">
        <v>66754</v>
      </c>
      <c r="B18573" t="s">
        <v>66755</v>
      </c>
      <c r="C18573" t="s">
        <v>66756</v>
      </c>
      <c r="D18573" t="s">
        <v>66757</v>
      </c>
      <c r="E18573" t="s">
        <v>14</v>
      </c>
      <c r="F18573" t="s">
        <v>3481</v>
      </c>
      <c r="G18573">
        <v>7</v>
      </c>
      <c r="H18573" t="s">
        <v>3482</v>
      </c>
      <c r="I18573" t="s">
        <v>3482</v>
      </c>
      <c r="J18573" s="1">
        <v>40544</v>
      </c>
      <c r="K18573" t="b">
        <f>IFERROR(VLOOKUP(F18573,english_mapping!A:B,2,FALSE),"NA")</f>
        <v>0</v>
      </c>
      <c r="L18573" t="str">
        <f t="shared" si="290"/>
        <v>Health Care</v>
      </c>
    </row>
    <row r="18574" spans="1:12" x14ac:dyDescent="0.25">
      <c r="A18574" t="s">
        <v>66758</v>
      </c>
      <c r="B18574" t="s">
        <v>66759</v>
      </c>
      <c r="C18574" t="s">
        <v>66760</v>
      </c>
      <c r="D18574" t="s">
        <v>1416</v>
      </c>
      <c r="E18574" t="s">
        <v>14</v>
      </c>
      <c r="F18574" t="s">
        <v>2175</v>
      </c>
      <c r="G18574">
        <v>15</v>
      </c>
      <c r="H18574" t="s">
        <v>8737</v>
      </c>
      <c r="I18574" t="s">
        <v>8737</v>
      </c>
      <c r="K18574" t="b">
        <f>IFERROR(VLOOKUP(F18574,english_mapping!A:B,2,FALSE),"NA")</f>
        <v>0</v>
      </c>
      <c r="L18574" t="str">
        <f t="shared" si="290"/>
        <v>Semiconductors</v>
      </c>
    </row>
    <row r="18575" spans="1:12" x14ac:dyDescent="0.25">
      <c r="A18575" t="s">
        <v>66761</v>
      </c>
      <c r="B18575" t="s">
        <v>66762</v>
      </c>
      <c r="C18575" t="s">
        <v>66763</v>
      </c>
      <c r="D18575" t="s">
        <v>306</v>
      </c>
      <c r="E18575" t="s">
        <v>14</v>
      </c>
      <c r="F18575" t="s">
        <v>462</v>
      </c>
      <c r="G18575">
        <v>48</v>
      </c>
      <c r="H18575" t="s">
        <v>463</v>
      </c>
      <c r="I18575" t="s">
        <v>463</v>
      </c>
      <c r="J18575" s="1">
        <v>40915</v>
      </c>
      <c r="K18575" t="b">
        <f>IFERROR(VLOOKUP(F18575,english_mapping!A:B,2,FALSE),"NA")</f>
        <v>0</v>
      </c>
      <c r="L18575" t="str">
        <f t="shared" si="290"/>
        <v>E-Commerce</v>
      </c>
    </row>
    <row r="18576" spans="1:12" x14ac:dyDescent="0.25">
      <c r="A18576" t="s">
        <v>66764</v>
      </c>
      <c r="B18576" t="s">
        <v>66765</v>
      </c>
      <c r="C18576" t="s">
        <v>66766</v>
      </c>
      <c r="D18576" t="s">
        <v>66767</v>
      </c>
      <c r="E18576" t="s">
        <v>14</v>
      </c>
      <c r="J18576" s="1">
        <v>41275</v>
      </c>
      <c r="K18576" t="str">
        <f>IFERROR(VLOOKUP(F18576,english_mapping!A:B,2,FALSE),"NA")</f>
        <v>NA</v>
      </c>
      <c r="L18576" t="str">
        <f t="shared" si="290"/>
        <v>Content</v>
      </c>
    </row>
    <row r="18577" spans="1:12" x14ac:dyDescent="0.25">
      <c r="A18577" t="s">
        <v>66768</v>
      </c>
      <c r="B18577" t="s">
        <v>66769</v>
      </c>
      <c r="C18577" t="s">
        <v>66770</v>
      </c>
      <c r="D18577" t="s">
        <v>70</v>
      </c>
      <c r="E18577" t="s">
        <v>14</v>
      </c>
      <c r="F18577" t="s">
        <v>484</v>
      </c>
      <c r="H18577" t="s">
        <v>485</v>
      </c>
      <c r="I18577" t="s">
        <v>485</v>
      </c>
      <c r="K18577" t="b">
        <f>IFERROR(VLOOKUP(F18577,english_mapping!A:B,2,FALSE),"NA")</f>
        <v>1</v>
      </c>
      <c r="L18577" t="str">
        <f t="shared" si="290"/>
        <v>E-Commerce</v>
      </c>
    </row>
    <row r="18578" spans="1:12" x14ac:dyDescent="0.25">
      <c r="A18578" t="s">
        <v>66771</v>
      </c>
      <c r="B18578" t="s">
        <v>66772</v>
      </c>
      <c r="C18578" t="s">
        <v>66773</v>
      </c>
      <c r="D18578" t="s">
        <v>66774</v>
      </c>
      <c r="E18578" t="s">
        <v>14</v>
      </c>
      <c r="F18578" t="s">
        <v>365</v>
      </c>
      <c r="G18578">
        <v>26</v>
      </c>
      <c r="H18578" t="s">
        <v>366</v>
      </c>
      <c r="I18578" t="s">
        <v>366</v>
      </c>
      <c r="J18578" s="1">
        <v>39814</v>
      </c>
      <c r="K18578" t="b">
        <f>IFERROR(VLOOKUP(F18578,english_mapping!A:B,2,FALSE),"NA")</f>
        <v>0</v>
      </c>
      <c r="L18578" t="str">
        <f t="shared" si="290"/>
        <v>Film</v>
      </c>
    </row>
    <row r="18579" spans="1:12" x14ac:dyDescent="0.25">
      <c r="A18579" t="s">
        <v>66775</v>
      </c>
      <c r="B18579" t="s">
        <v>66776</v>
      </c>
      <c r="C18579" t="s">
        <v>66777</v>
      </c>
      <c r="D18579" t="s">
        <v>51</v>
      </c>
      <c r="E18579" t="s">
        <v>205</v>
      </c>
      <c r="F18579" t="s">
        <v>21</v>
      </c>
      <c r="G18579" t="s">
        <v>1300</v>
      </c>
      <c r="H18579" t="s">
        <v>1301</v>
      </c>
      <c r="I18579" t="s">
        <v>1302</v>
      </c>
      <c r="J18579" s="1">
        <v>39448</v>
      </c>
      <c r="K18579" t="b">
        <f>IFERROR(VLOOKUP(F18579,english_mapping!A:B,2,FALSE),"NA")</f>
        <v>1</v>
      </c>
      <c r="L18579" t="str">
        <f t="shared" si="290"/>
        <v>Biotechnology</v>
      </c>
    </row>
    <row r="18580" spans="1:12" x14ac:dyDescent="0.25">
      <c r="A18580" t="s">
        <v>66778</v>
      </c>
      <c r="B18580" t="s">
        <v>66779</v>
      </c>
      <c r="C18580" t="s">
        <v>66780</v>
      </c>
      <c r="D18580" t="s">
        <v>45</v>
      </c>
      <c r="E18580" t="s">
        <v>14</v>
      </c>
      <c r="F18580" t="s">
        <v>71</v>
      </c>
      <c r="G18580">
        <v>12</v>
      </c>
      <c r="H18580" t="s">
        <v>72</v>
      </c>
      <c r="I18580" t="s">
        <v>72</v>
      </c>
      <c r="K18580" t="b">
        <f>IFERROR(VLOOKUP(F18580,english_mapping!A:B,2,FALSE),"NA")</f>
        <v>0</v>
      </c>
      <c r="L18580" t="str">
        <f t="shared" si="290"/>
        <v>Games</v>
      </c>
    </row>
    <row r="18581" spans="1:12" x14ac:dyDescent="0.25">
      <c r="A18581" t="s">
        <v>66781</v>
      </c>
      <c r="B18581" t="s">
        <v>66782</v>
      </c>
      <c r="C18581" t="s">
        <v>66783</v>
      </c>
      <c r="D18581" t="s">
        <v>14565</v>
      </c>
      <c r="E18581" t="s">
        <v>14</v>
      </c>
      <c r="F18581" t="s">
        <v>484</v>
      </c>
      <c r="H18581" t="s">
        <v>485</v>
      </c>
      <c r="I18581" t="s">
        <v>485</v>
      </c>
      <c r="J18581" s="1">
        <v>41275</v>
      </c>
      <c r="K18581" t="b">
        <f>IFERROR(VLOOKUP(F18581,english_mapping!A:B,2,FALSE),"NA")</f>
        <v>1</v>
      </c>
      <c r="L18581" t="str">
        <f t="shared" si="290"/>
        <v>EdTech</v>
      </c>
    </row>
    <row r="18582" spans="1:12" x14ac:dyDescent="0.25">
      <c r="A18582" t="s">
        <v>66784</v>
      </c>
      <c r="B18582" t="s">
        <v>66785</v>
      </c>
      <c r="C18582" t="s">
        <v>66786</v>
      </c>
      <c r="D18582" t="s">
        <v>780</v>
      </c>
      <c r="E18582" t="s">
        <v>14</v>
      </c>
      <c r="F18582" t="s">
        <v>634</v>
      </c>
      <c r="G18582">
        <v>5</v>
      </c>
      <c r="H18582" t="s">
        <v>898</v>
      </c>
      <c r="I18582" t="s">
        <v>11726</v>
      </c>
      <c r="K18582" t="b">
        <f>IFERROR(VLOOKUP(F18582,english_mapping!A:B,2,FALSE),"NA")</f>
        <v>0</v>
      </c>
      <c r="L18582" t="str">
        <f t="shared" si="290"/>
        <v>Clean Technology</v>
      </c>
    </row>
    <row r="18583" spans="1:12" x14ac:dyDescent="0.25">
      <c r="A18583" t="s">
        <v>66787</v>
      </c>
      <c r="B18583" t="s">
        <v>66788</v>
      </c>
      <c r="C18583" t="s">
        <v>66789</v>
      </c>
      <c r="D18583" t="s">
        <v>25982</v>
      </c>
      <c r="E18583" t="s">
        <v>701</v>
      </c>
      <c r="J18583" s="1">
        <v>35796</v>
      </c>
      <c r="K18583" t="str">
        <f>IFERROR(VLOOKUP(F18583,english_mapping!A:B,2,FALSE),"NA")</f>
        <v>NA</v>
      </c>
      <c r="L18583" t="str">
        <f t="shared" si="290"/>
        <v>Health Diagnostics</v>
      </c>
    </row>
    <row r="18584" spans="1:12" x14ac:dyDescent="0.25">
      <c r="A18584" t="s">
        <v>66790</v>
      </c>
      <c r="B18584" t="s">
        <v>66791</v>
      </c>
      <c r="C18584" t="s">
        <v>66792</v>
      </c>
      <c r="D18584" t="s">
        <v>66793</v>
      </c>
      <c r="E18584" t="s">
        <v>14</v>
      </c>
      <c r="F18584" t="s">
        <v>21</v>
      </c>
      <c r="G18584" t="s">
        <v>59</v>
      </c>
      <c r="H18584" t="s">
        <v>60</v>
      </c>
      <c r="I18584" t="s">
        <v>66</v>
      </c>
      <c r="J18584" s="1">
        <v>40909</v>
      </c>
      <c r="K18584" t="b">
        <f>IFERROR(VLOOKUP(F18584,english_mapping!A:B,2,FALSE),"NA")</f>
        <v>1</v>
      </c>
      <c r="L18584" t="str">
        <f t="shared" si="290"/>
        <v>Education</v>
      </c>
    </row>
    <row r="18585" spans="1:12" x14ac:dyDescent="0.25">
      <c r="A18585" t="s">
        <v>66794</v>
      </c>
      <c r="B18585" t="s">
        <v>66795</v>
      </c>
      <c r="C18585" t="s">
        <v>66796</v>
      </c>
      <c r="D18585" t="s">
        <v>66797</v>
      </c>
      <c r="E18585" t="s">
        <v>14</v>
      </c>
      <c r="F18585" t="s">
        <v>52</v>
      </c>
      <c r="G18585" t="s">
        <v>200</v>
      </c>
      <c r="H18585" t="s">
        <v>201</v>
      </c>
      <c r="I18585" t="s">
        <v>201</v>
      </c>
      <c r="J18585" s="1">
        <v>40544</v>
      </c>
      <c r="K18585" t="b">
        <f>IFERROR(VLOOKUP(F18585,english_mapping!A:B,2,FALSE),"NA")</f>
        <v>1</v>
      </c>
      <c r="L18585" t="str">
        <f t="shared" si="290"/>
        <v>Analytics</v>
      </c>
    </row>
    <row r="18586" spans="1:12" x14ac:dyDescent="0.25">
      <c r="A18586" t="s">
        <v>66798</v>
      </c>
      <c r="B18586" t="s">
        <v>66799</v>
      </c>
      <c r="C18586" t="s">
        <v>66800</v>
      </c>
      <c r="D18586" t="s">
        <v>644</v>
      </c>
      <c r="E18586" t="s">
        <v>14</v>
      </c>
      <c r="F18586" t="s">
        <v>21</v>
      </c>
      <c r="G18586" t="s">
        <v>59</v>
      </c>
      <c r="H18586" t="s">
        <v>513</v>
      </c>
      <c r="I18586" t="s">
        <v>11271</v>
      </c>
      <c r="J18586" s="1">
        <v>35431</v>
      </c>
      <c r="K18586" t="b">
        <f>IFERROR(VLOOKUP(F18586,english_mapping!A:B,2,FALSE),"NA")</f>
        <v>1</v>
      </c>
      <c r="L18586" t="str">
        <f t="shared" si="290"/>
        <v>Biotechnology</v>
      </c>
    </row>
    <row r="18587" spans="1:12" x14ac:dyDescent="0.25">
      <c r="A18587" t="s">
        <v>66801</v>
      </c>
      <c r="B18587" t="s">
        <v>66802</v>
      </c>
      <c r="C18587" t="s">
        <v>66803</v>
      </c>
      <c r="D18587" t="s">
        <v>32</v>
      </c>
      <c r="E18587" t="s">
        <v>14</v>
      </c>
      <c r="F18587" t="s">
        <v>21</v>
      </c>
      <c r="G18587" t="s">
        <v>59</v>
      </c>
      <c r="H18587" t="s">
        <v>60</v>
      </c>
      <c r="I18587" t="s">
        <v>867</v>
      </c>
      <c r="J18587" s="1">
        <v>36165</v>
      </c>
      <c r="K18587" t="b">
        <f>IFERROR(VLOOKUP(F18587,english_mapping!A:B,2,FALSE),"NA")</f>
        <v>1</v>
      </c>
      <c r="L18587" t="str">
        <f t="shared" si="290"/>
        <v>Curated Web</v>
      </c>
    </row>
    <row r="18588" spans="1:12" x14ac:dyDescent="0.25">
      <c r="A18588" t="s">
        <v>66804</v>
      </c>
      <c r="B18588" t="s">
        <v>66805</v>
      </c>
      <c r="E18588" t="s">
        <v>14</v>
      </c>
      <c r="K18588" t="str">
        <f>IFERROR(VLOOKUP(F18588,english_mapping!A:B,2,FALSE),"NA")</f>
        <v>NA</v>
      </c>
      <c r="L18588">
        <f t="shared" si="290"/>
        <v>0</v>
      </c>
    </row>
    <row r="18589" spans="1:12" x14ac:dyDescent="0.25">
      <c r="A18589" t="s">
        <v>66806</v>
      </c>
      <c r="B18589" t="s">
        <v>66807</v>
      </c>
      <c r="C18589" t="s">
        <v>66808</v>
      </c>
      <c r="D18589" t="s">
        <v>51</v>
      </c>
      <c r="E18589" t="s">
        <v>14</v>
      </c>
      <c r="F18589" t="s">
        <v>21</v>
      </c>
      <c r="G18589" t="s">
        <v>59</v>
      </c>
      <c r="H18589" t="s">
        <v>987</v>
      </c>
      <c r="I18589" t="s">
        <v>988</v>
      </c>
      <c r="J18589" s="1">
        <v>40179</v>
      </c>
      <c r="K18589" t="b">
        <f>IFERROR(VLOOKUP(F18589,english_mapping!A:B,2,FALSE),"NA")</f>
        <v>1</v>
      </c>
      <c r="L18589" t="str">
        <f t="shared" si="290"/>
        <v>Biotechnology</v>
      </c>
    </row>
    <row r="18590" spans="1:12" x14ac:dyDescent="0.25">
      <c r="A18590" t="s">
        <v>66809</v>
      </c>
      <c r="B18590" t="s">
        <v>66810</v>
      </c>
      <c r="C18590" t="s">
        <v>66811</v>
      </c>
      <c r="D18590" t="s">
        <v>66812</v>
      </c>
      <c r="E18590" t="s">
        <v>14</v>
      </c>
      <c r="F18590" t="s">
        <v>21</v>
      </c>
      <c r="G18590" t="s">
        <v>94</v>
      </c>
      <c r="H18590" t="s">
        <v>95</v>
      </c>
      <c r="I18590" t="s">
        <v>6004</v>
      </c>
      <c r="J18590" s="1">
        <v>40544</v>
      </c>
      <c r="K18590" t="b">
        <f>IFERROR(VLOOKUP(F18590,english_mapping!A:B,2,FALSE),"NA")</f>
        <v>1</v>
      </c>
      <c r="L18590" t="str">
        <f t="shared" si="290"/>
        <v>Cloud Data Services</v>
      </c>
    </row>
    <row r="18591" spans="1:12" x14ac:dyDescent="0.25">
      <c r="A18591" t="s">
        <v>66813</v>
      </c>
      <c r="B18591" t="s">
        <v>66814</v>
      </c>
      <c r="C18591" t="s">
        <v>66815</v>
      </c>
      <c r="D18591" t="s">
        <v>51</v>
      </c>
      <c r="E18591" t="s">
        <v>14</v>
      </c>
      <c r="F18591" t="s">
        <v>21</v>
      </c>
      <c r="G18591" t="s">
        <v>59</v>
      </c>
      <c r="H18591" t="s">
        <v>60</v>
      </c>
      <c r="I18591" t="s">
        <v>66</v>
      </c>
      <c r="K18591" t="b">
        <f>IFERROR(VLOOKUP(F18591,english_mapping!A:B,2,FALSE),"NA")</f>
        <v>1</v>
      </c>
      <c r="L18591" t="str">
        <f t="shared" si="290"/>
        <v>Biotechnology</v>
      </c>
    </row>
    <row r="18592" spans="1:12" x14ac:dyDescent="0.25">
      <c r="A18592" t="s">
        <v>66816</v>
      </c>
      <c r="B18592" t="s">
        <v>66817</v>
      </c>
      <c r="C18592" t="s">
        <v>66818</v>
      </c>
      <c r="D18592" t="s">
        <v>66819</v>
      </c>
      <c r="E18592" t="s">
        <v>205</v>
      </c>
      <c r="F18592" t="s">
        <v>21</v>
      </c>
      <c r="G18592" t="s">
        <v>822</v>
      </c>
      <c r="H18592" t="s">
        <v>823</v>
      </c>
      <c r="I18592" t="s">
        <v>823</v>
      </c>
      <c r="J18592" s="1">
        <v>41640</v>
      </c>
      <c r="K18592" t="b">
        <f>IFERROR(VLOOKUP(F18592,english_mapping!A:B,2,FALSE),"NA")</f>
        <v>1</v>
      </c>
      <c r="L18592" t="str">
        <f t="shared" si="290"/>
        <v>Advertising</v>
      </c>
    </row>
    <row r="18593" spans="1:12" x14ac:dyDescent="0.25">
      <c r="A18593" t="s">
        <v>66820</v>
      </c>
      <c r="B18593" t="s">
        <v>66821</v>
      </c>
      <c r="C18593" t="s">
        <v>66822</v>
      </c>
      <c r="D18593" t="s">
        <v>38</v>
      </c>
      <c r="E18593" t="s">
        <v>14</v>
      </c>
      <c r="F18593" t="s">
        <v>21</v>
      </c>
      <c r="G18593" t="s">
        <v>285</v>
      </c>
      <c r="H18593" t="s">
        <v>587</v>
      </c>
      <c r="I18593" t="s">
        <v>66823</v>
      </c>
      <c r="J18593" s="1">
        <v>37257</v>
      </c>
      <c r="K18593" t="b">
        <f>IFERROR(VLOOKUP(F18593,english_mapping!A:B,2,FALSE),"NA")</f>
        <v>1</v>
      </c>
      <c r="L18593" t="str">
        <f t="shared" si="290"/>
        <v>Software</v>
      </c>
    </row>
    <row r="18594" spans="1:12" x14ac:dyDescent="0.25">
      <c r="A18594" t="s">
        <v>66824</v>
      </c>
      <c r="B18594" t="s">
        <v>66825</v>
      </c>
      <c r="C18594" t="s">
        <v>66826</v>
      </c>
      <c r="D18594" t="s">
        <v>23817</v>
      </c>
      <c r="E18594" t="s">
        <v>14</v>
      </c>
      <c r="F18594" t="s">
        <v>21</v>
      </c>
      <c r="G18594" t="s">
        <v>59</v>
      </c>
      <c r="H18594" t="s">
        <v>60</v>
      </c>
      <c r="I18594" t="s">
        <v>66</v>
      </c>
      <c r="J18594" s="1">
        <v>41275</v>
      </c>
      <c r="K18594" t="b">
        <f>IFERROR(VLOOKUP(F18594,english_mapping!A:B,2,FALSE),"NA")</f>
        <v>1</v>
      </c>
      <c r="L18594" t="str">
        <f t="shared" si="290"/>
        <v>Banking</v>
      </c>
    </row>
    <row r="18595" spans="1:12" x14ac:dyDescent="0.25">
      <c r="A18595" t="s">
        <v>66827</v>
      </c>
      <c r="B18595" t="s">
        <v>66828</v>
      </c>
      <c r="C18595" t="s">
        <v>66829</v>
      </c>
      <c r="D18595" t="s">
        <v>51</v>
      </c>
      <c r="E18595" t="s">
        <v>14</v>
      </c>
      <c r="F18595" t="s">
        <v>21</v>
      </c>
      <c r="G18595" t="s">
        <v>154</v>
      </c>
      <c r="H18595" t="s">
        <v>242</v>
      </c>
      <c r="I18595" t="s">
        <v>242</v>
      </c>
      <c r="K18595" t="b">
        <f>IFERROR(VLOOKUP(F18595,english_mapping!A:B,2,FALSE),"NA")</f>
        <v>1</v>
      </c>
      <c r="L18595" t="str">
        <f t="shared" si="290"/>
        <v>Biotechnology</v>
      </c>
    </row>
    <row r="18596" spans="1:12" x14ac:dyDescent="0.25">
      <c r="A18596" t="s">
        <v>66830</v>
      </c>
      <c r="B18596" t="s">
        <v>66831</v>
      </c>
      <c r="C18596" t="s">
        <v>66832</v>
      </c>
      <c r="D18596" t="s">
        <v>38627</v>
      </c>
      <c r="E18596" t="s">
        <v>14</v>
      </c>
      <c r="F18596" t="s">
        <v>21</v>
      </c>
      <c r="G18596" t="s">
        <v>2742</v>
      </c>
      <c r="H18596" t="s">
        <v>24381</v>
      </c>
      <c r="I18596" t="s">
        <v>66833</v>
      </c>
      <c r="J18596" s="1">
        <v>35431</v>
      </c>
      <c r="K18596" t="b">
        <f>IFERROR(VLOOKUP(F18596,english_mapping!A:B,2,FALSE),"NA")</f>
        <v>1</v>
      </c>
      <c r="L18596" t="str">
        <f t="shared" si="290"/>
        <v>Utilities</v>
      </c>
    </row>
    <row r="18597" spans="1:12" x14ac:dyDescent="0.25">
      <c r="A18597" t="s">
        <v>66834</v>
      </c>
      <c r="B18597" t="s">
        <v>66835</v>
      </c>
      <c r="C18597" t="s">
        <v>66836</v>
      </c>
      <c r="D18597" t="s">
        <v>66837</v>
      </c>
      <c r="E18597" t="s">
        <v>14</v>
      </c>
      <c r="F18597" t="s">
        <v>21</v>
      </c>
      <c r="G18597" t="s">
        <v>59</v>
      </c>
      <c r="H18597" t="s">
        <v>90</v>
      </c>
      <c r="I18597" t="s">
        <v>90</v>
      </c>
      <c r="K18597" t="b">
        <f>IFERROR(VLOOKUP(F18597,english_mapping!A:B,2,FALSE),"NA")</f>
        <v>1</v>
      </c>
      <c r="L18597" t="str">
        <f t="shared" si="290"/>
        <v>E-Commerce</v>
      </c>
    </row>
    <row r="18598" spans="1:12" x14ac:dyDescent="0.25">
      <c r="A18598" t="s">
        <v>66838</v>
      </c>
      <c r="B18598" t="s">
        <v>66839</v>
      </c>
      <c r="C18598" t="s">
        <v>66840</v>
      </c>
      <c r="D18598" t="s">
        <v>66841</v>
      </c>
      <c r="E18598" t="s">
        <v>14</v>
      </c>
      <c r="F18598" t="s">
        <v>649</v>
      </c>
      <c r="G18598">
        <v>16</v>
      </c>
      <c r="H18598" t="s">
        <v>37334</v>
      </c>
      <c r="I18598" t="s">
        <v>37334</v>
      </c>
      <c r="J18598" s="1">
        <v>39083</v>
      </c>
      <c r="K18598" t="b">
        <f>IFERROR(VLOOKUP(F18598,english_mapping!A:B,2,FALSE),"NA")</f>
        <v>1</v>
      </c>
      <c r="L18598" t="str">
        <f t="shared" si="290"/>
        <v>Energy Management</v>
      </c>
    </row>
    <row r="18599" spans="1:12" x14ac:dyDescent="0.25">
      <c r="A18599" t="s">
        <v>66842</v>
      </c>
      <c r="B18599" t="s">
        <v>66843</v>
      </c>
      <c r="C18599" t="s">
        <v>66844</v>
      </c>
      <c r="D18599" t="s">
        <v>38</v>
      </c>
      <c r="E18599" t="s">
        <v>14</v>
      </c>
      <c r="F18599" t="s">
        <v>21</v>
      </c>
      <c r="G18599" t="s">
        <v>39</v>
      </c>
      <c r="H18599" t="s">
        <v>281</v>
      </c>
      <c r="I18599" t="s">
        <v>281</v>
      </c>
      <c r="J18599" s="1">
        <v>34547</v>
      </c>
      <c r="K18599" t="b">
        <f>IFERROR(VLOOKUP(F18599,english_mapping!A:B,2,FALSE),"NA")</f>
        <v>1</v>
      </c>
      <c r="L18599" t="str">
        <f t="shared" si="290"/>
        <v>Software</v>
      </c>
    </row>
    <row r="18600" spans="1:12" x14ac:dyDescent="0.25">
      <c r="A18600" t="s">
        <v>66845</v>
      </c>
      <c r="B18600" t="s">
        <v>66846</v>
      </c>
      <c r="C18600" t="s">
        <v>66847</v>
      </c>
      <c r="D18600" t="s">
        <v>51</v>
      </c>
      <c r="E18600" t="s">
        <v>14</v>
      </c>
      <c r="F18600" t="s">
        <v>21</v>
      </c>
      <c r="G18600" t="s">
        <v>59</v>
      </c>
      <c r="H18600" t="s">
        <v>90</v>
      </c>
      <c r="I18600" t="s">
        <v>5548</v>
      </c>
      <c r="J18600" s="1">
        <v>41282</v>
      </c>
      <c r="K18600" t="b">
        <f>IFERROR(VLOOKUP(F18600,english_mapping!A:B,2,FALSE),"NA")</f>
        <v>1</v>
      </c>
      <c r="L18600" t="str">
        <f t="shared" si="290"/>
        <v>Biotechnology</v>
      </c>
    </row>
    <row r="18601" spans="1:12" x14ac:dyDescent="0.25">
      <c r="A18601" t="s">
        <v>66848</v>
      </c>
      <c r="B18601" t="s">
        <v>66849</v>
      </c>
      <c r="D18601" t="s">
        <v>5818</v>
      </c>
      <c r="E18601" t="s">
        <v>14</v>
      </c>
      <c r="K18601" t="str">
        <f>IFERROR(VLOOKUP(F18601,english_mapping!A:B,2,FALSE),"NA")</f>
        <v>NA</v>
      </c>
      <c r="L18601" t="str">
        <f t="shared" si="290"/>
        <v>Health and Wellness</v>
      </c>
    </row>
    <row r="18602" spans="1:12" x14ac:dyDescent="0.25">
      <c r="A18602" t="s">
        <v>66850</v>
      </c>
      <c r="B18602" t="s">
        <v>66851</v>
      </c>
      <c r="C18602" t="s">
        <v>66852</v>
      </c>
      <c r="E18602" t="s">
        <v>14</v>
      </c>
      <c r="J18602" s="1">
        <v>42009</v>
      </c>
      <c r="K18602" t="str">
        <f>IFERROR(VLOOKUP(F18602,english_mapping!A:B,2,FALSE),"NA")</f>
        <v>NA</v>
      </c>
      <c r="L18602">
        <f t="shared" si="290"/>
        <v>0</v>
      </c>
    </row>
    <row r="18603" spans="1:12" x14ac:dyDescent="0.25">
      <c r="A18603" t="s">
        <v>66853</v>
      </c>
      <c r="B18603" t="s">
        <v>66854</v>
      </c>
      <c r="C18603" t="s">
        <v>66855</v>
      </c>
      <c r="D18603" t="s">
        <v>66856</v>
      </c>
      <c r="E18603" t="s">
        <v>14</v>
      </c>
      <c r="F18603" t="s">
        <v>124</v>
      </c>
      <c r="G18603" t="s">
        <v>17566</v>
      </c>
      <c r="H18603" t="s">
        <v>17567</v>
      </c>
      <c r="I18603" t="s">
        <v>17567</v>
      </c>
      <c r="J18603" s="1">
        <v>36526</v>
      </c>
      <c r="K18603" t="b">
        <f>IFERROR(VLOOKUP(F18603,english_mapping!A:B,2,FALSE),"NA")</f>
        <v>1</v>
      </c>
      <c r="L18603" t="str">
        <f t="shared" si="290"/>
        <v>Internet</v>
      </c>
    </row>
    <row r="18604" spans="1:12" x14ac:dyDescent="0.25">
      <c r="A18604" t="s">
        <v>66857</v>
      </c>
      <c r="B18604" t="s">
        <v>66858</v>
      </c>
      <c r="C18604" t="s">
        <v>66859</v>
      </c>
      <c r="D18604" t="s">
        <v>58</v>
      </c>
      <c r="E18604" t="s">
        <v>14</v>
      </c>
      <c r="F18604" t="s">
        <v>21</v>
      </c>
      <c r="G18604" t="s">
        <v>297</v>
      </c>
      <c r="H18604" t="s">
        <v>298</v>
      </c>
      <c r="I18604" t="s">
        <v>298</v>
      </c>
      <c r="J18604" s="1">
        <v>35796</v>
      </c>
      <c r="K18604" t="b">
        <f>IFERROR(VLOOKUP(F18604,english_mapping!A:B,2,FALSE),"NA")</f>
        <v>1</v>
      </c>
      <c r="L18604" t="str">
        <f t="shared" si="290"/>
        <v>Analytics</v>
      </c>
    </row>
    <row r="18605" spans="1:12" x14ac:dyDescent="0.25">
      <c r="A18605" t="s">
        <v>66860</v>
      </c>
      <c r="B18605" t="s">
        <v>66861</v>
      </c>
      <c r="C18605" t="s">
        <v>66862</v>
      </c>
      <c r="D18605" t="s">
        <v>51</v>
      </c>
      <c r="E18605" t="s">
        <v>14</v>
      </c>
      <c r="F18605" t="s">
        <v>1087</v>
      </c>
      <c r="G18605">
        <v>7</v>
      </c>
      <c r="H18605" t="s">
        <v>19268</v>
      </c>
      <c r="I18605" t="s">
        <v>19269</v>
      </c>
      <c r="K18605" t="b">
        <f>IFERROR(VLOOKUP(F18605,english_mapping!A:B,2,FALSE),"NA")</f>
        <v>0</v>
      </c>
      <c r="L18605" t="str">
        <f t="shared" si="290"/>
        <v>Biotechnology</v>
      </c>
    </row>
    <row r="18606" spans="1:12" x14ac:dyDescent="0.25">
      <c r="A18606" t="s">
        <v>66863</v>
      </c>
      <c r="B18606" t="s">
        <v>66864</v>
      </c>
      <c r="C18606" t="s">
        <v>66865</v>
      </c>
      <c r="D18606" t="s">
        <v>3661</v>
      </c>
      <c r="E18606" t="s">
        <v>701</v>
      </c>
      <c r="F18606" t="s">
        <v>21</v>
      </c>
      <c r="G18606" t="s">
        <v>154</v>
      </c>
      <c r="H18606" t="s">
        <v>242</v>
      </c>
      <c r="I18606" t="s">
        <v>326</v>
      </c>
      <c r="J18606" s="1">
        <v>39083</v>
      </c>
      <c r="K18606" t="b">
        <f>IFERROR(VLOOKUP(F18606,english_mapping!A:B,2,FALSE),"NA")</f>
        <v>1</v>
      </c>
      <c r="L18606" t="str">
        <f t="shared" si="290"/>
        <v>Biotechnology</v>
      </c>
    </row>
    <row r="18607" spans="1:12" x14ac:dyDescent="0.25">
      <c r="A18607" t="s">
        <v>66866</v>
      </c>
      <c r="B18607" t="s">
        <v>66867</v>
      </c>
      <c r="C18607" t="s">
        <v>66868</v>
      </c>
      <c r="D18607" t="s">
        <v>66869</v>
      </c>
      <c r="E18607" t="s">
        <v>205</v>
      </c>
      <c r="J18607" s="1">
        <v>41913</v>
      </c>
      <c r="K18607" t="str">
        <f>IFERROR(VLOOKUP(F18607,english_mapping!A:B,2,FALSE),"NA")</f>
        <v>NA</v>
      </c>
      <c r="L18607" t="str">
        <f t="shared" si="290"/>
        <v>Finance</v>
      </c>
    </row>
    <row r="18608" spans="1:12" x14ac:dyDescent="0.25">
      <c r="A18608" t="s">
        <v>66870</v>
      </c>
      <c r="B18608" t="s">
        <v>66871</v>
      </c>
      <c r="C18608" t="s">
        <v>66872</v>
      </c>
      <c r="D18608" t="s">
        <v>316</v>
      </c>
      <c r="E18608" t="s">
        <v>14</v>
      </c>
      <c r="K18608" t="str">
        <f>IFERROR(VLOOKUP(F18608,english_mapping!A:B,2,FALSE),"NA")</f>
        <v>NA</v>
      </c>
      <c r="L18608" t="str">
        <f t="shared" si="290"/>
        <v>Internet</v>
      </c>
    </row>
    <row r="18609" spans="1:12" x14ac:dyDescent="0.25">
      <c r="A18609" t="s">
        <v>66873</v>
      </c>
      <c r="B18609" t="s">
        <v>66874</v>
      </c>
      <c r="C18609" t="s">
        <v>66875</v>
      </c>
      <c r="D18609" t="s">
        <v>66876</v>
      </c>
      <c r="E18609" t="s">
        <v>14</v>
      </c>
      <c r="F18609" t="s">
        <v>1087</v>
      </c>
      <c r="G18609">
        <v>2</v>
      </c>
      <c r="H18609" t="s">
        <v>1775</v>
      </c>
      <c r="I18609" t="s">
        <v>1775</v>
      </c>
      <c r="J18609" s="1">
        <v>41640</v>
      </c>
      <c r="K18609" t="b">
        <f>IFERROR(VLOOKUP(F18609,english_mapping!A:B,2,FALSE),"NA")</f>
        <v>0</v>
      </c>
      <c r="L18609" t="str">
        <f t="shared" si="290"/>
        <v>Bitcoin</v>
      </c>
    </row>
    <row r="18610" spans="1:12" x14ac:dyDescent="0.25">
      <c r="A18610" t="s">
        <v>66877</v>
      </c>
      <c r="B18610" t="s">
        <v>66878</v>
      </c>
      <c r="E18610" t="s">
        <v>14</v>
      </c>
      <c r="K18610" t="str">
        <f>IFERROR(VLOOKUP(F18610,english_mapping!A:B,2,FALSE),"NA")</f>
        <v>NA</v>
      </c>
      <c r="L18610">
        <f t="shared" si="290"/>
        <v>0</v>
      </c>
    </row>
    <row r="18611" spans="1:12" x14ac:dyDescent="0.25">
      <c r="A18611" t="s">
        <v>66879</v>
      </c>
      <c r="B18611" t="s">
        <v>66880</v>
      </c>
      <c r="C18611" t="s">
        <v>66881</v>
      </c>
      <c r="D18611" t="s">
        <v>66882</v>
      </c>
      <c r="E18611" t="s">
        <v>14</v>
      </c>
      <c r="F18611" t="s">
        <v>21</v>
      </c>
      <c r="G18611" t="s">
        <v>59</v>
      </c>
      <c r="H18611" t="s">
        <v>60</v>
      </c>
      <c r="I18611" t="s">
        <v>66</v>
      </c>
      <c r="J18611" s="1">
        <v>40909</v>
      </c>
      <c r="K18611" t="b">
        <f>IFERROR(VLOOKUP(F18611,english_mapping!A:B,2,FALSE),"NA")</f>
        <v>1</v>
      </c>
      <c r="L18611" t="str">
        <f t="shared" si="290"/>
        <v>Entertainment</v>
      </c>
    </row>
    <row r="18612" spans="1:12" x14ac:dyDescent="0.25">
      <c r="A18612" t="s">
        <v>66883</v>
      </c>
      <c r="B18612" t="s">
        <v>66884</v>
      </c>
      <c r="C18612" t="s">
        <v>66885</v>
      </c>
      <c r="D18612" t="s">
        <v>66886</v>
      </c>
      <c r="E18612" t="s">
        <v>109</v>
      </c>
      <c r="F18612" t="s">
        <v>21</v>
      </c>
      <c r="G18612" t="s">
        <v>59</v>
      </c>
      <c r="H18612" t="s">
        <v>60</v>
      </c>
      <c r="I18612" t="s">
        <v>1186</v>
      </c>
      <c r="J18612" s="1">
        <v>35796</v>
      </c>
      <c r="K18612" t="b">
        <f>IFERROR(VLOOKUP(F18612,english_mapping!A:B,2,FALSE),"NA")</f>
        <v>1</v>
      </c>
      <c r="L18612" t="str">
        <f t="shared" si="290"/>
        <v>Health and Wellness</v>
      </c>
    </row>
    <row r="18613" spans="1:12" x14ac:dyDescent="0.25">
      <c r="A18613" t="s">
        <v>66887</v>
      </c>
      <c r="B18613" t="s">
        <v>66888</v>
      </c>
      <c r="C18613" t="s">
        <v>66889</v>
      </c>
      <c r="D18613" t="s">
        <v>3190</v>
      </c>
      <c r="E18613" t="s">
        <v>14</v>
      </c>
      <c r="F18613" t="s">
        <v>52</v>
      </c>
      <c r="G18613" t="s">
        <v>53</v>
      </c>
      <c r="H18613" t="s">
        <v>36540</v>
      </c>
      <c r="I18613" t="s">
        <v>36540</v>
      </c>
      <c r="J18613" s="1">
        <v>37257</v>
      </c>
      <c r="K18613" t="b">
        <f>IFERROR(VLOOKUP(F18613,english_mapping!A:B,2,FALSE),"NA")</f>
        <v>1</v>
      </c>
      <c r="L18613" t="str">
        <f t="shared" si="290"/>
        <v>Clean Technology</v>
      </c>
    </row>
    <row r="18614" spans="1:12" x14ac:dyDescent="0.25">
      <c r="A18614" t="s">
        <v>66890</v>
      </c>
      <c r="B18614" t="s">
        <v>66891</v>
      </c>
      <c r="C18614" t="s">
        <v>66892</v>
      </c>
      <c r="D18614" t="s">
        <v>66893</v>
      </c>
      <c r="E18614" t="s">
        <v>14</v>
      </c>
      <c r="F18614" t="s">
        <v>15</v>
      </c>
      <c r="G18614">
        <v>19</v>
      </c>
      <c r="H18614" t="s">
        <v>479</v>
      </c>
      <c r="I18614" t="s">
        <v>479</v>
      </c>
      <c r="J18614" s="1">
        <v>40909</v>
      </c>
      <c r="K18614" t="b">
        <f>IFERROR(VLOOKUP(F18614,english_mapping!A:B,2,FALSE),"NA")</f>
        <v>1</v>
      </c>
      <c r="L18614" t="str">
        <f t="shared" si="290"/>
        <v>General Public Worldwide</v>
      </c>
    </row>
    <row r="18615" spans="1:12" x14ac:dyDescent="0.25">
      <c r="A18615" t="s">
        <v>66894</v>
      </c>
      <c r="B18615" t="s">
        <v>66895</v>
      </c>
      <c r="C18615" t="s">
        <v>66896</v>
      </c>
      <c r="D18615" t="s">
        <v>66897</v>
      </c>
      <c r="E18615" t="s">
        <v>14</v>
      </c>
      <c r="F18615" t="s">
        <v>4722</v>
      </c>
      <c r="G18615">
        <v>13</v>
      </c>
      <c r="H18615" t="s">
        <v>4723</v>
      </c>
      <c r="I18615" t="s">
        <v>4723</v>
      </c>
      <c r="J18615" t="s">
        <v>24287</v>
      </c>
      <c r="K18615" t="b">
        <f>IFERROR(VLOOKUP(F18615,english_mapping!A:B,2,FALSE),"NA")</f>
        <v>0</v>
      </c>
      <c r="L18615" t="str">
        <f t="shared" si="290"/>
        <v>Advertising</v>
      </c>
    </row>
    <row r="18616" spans="1:12" x14ac:dyDescent="0.25">
      <c r="A18616" t="s">
        <v>66898</v>
      </c>
      <c r="B18616" t="s">
        <v>66899</v>
      </c>
      <c r="D18616" t="s">
        <v>66900</v>
      </c>
      <c r="E18616" t="s">
        <v>205</v>
      </c>
      <c r="K18616" t="str">
        <f>IFERROR(VLOOKUP(F18616,english_mapping!A:B,2,FALSE),"NA")</f>
        <v>NA</v>
      </c>
      <c r="L18616" t="str">
        <f t="shared" si="290"/>
        <v>Alumni</v>
      </c>
    </row>
    <row r="18617" spans="1:12" x14ac:dyDescent="0.25">
      <c r="A18617" t="s">
        <v>66901</v>
      </c>
      <c r="B18617" t="s">
        <v>66902</v>
      </c>
      <c r="C18617" t="s">
        <v>66903</v>
      </c>
      <c r="D18617" t="s">
        <v>70</v>
      </c>
      <c r="E18617" t="s">
        <v>14</v>
      </c>
      <c r="F18617" t="s">
        <v>21</v>
      </c>
      <c r="G18617" t="s">
        <v>101</v>
      </c>
      <c r="H18617" t="s">
        <v>102</v>
      </c>
      <c r="I18617" t="s">
        <v>5448</v>
      </c>
      <c r="J18617" s="1">
        <v>40182</v>
      </c>
      <c r="K18617" t="b">
        <f>IFERROR(VLOOKUP(F18617,english_mapping!A:B,2,FALSE),"NA")</f>
        <v>1</v>
      </c>
      <c r="L18617" t="str">
        <f t="shared" si="290"/>
        <v>E-Commerce</v>
      </c>
    </row>
    <row r="18618" spans="1:12" x14ac:dyDescent="0.25">
      <c r="A18618" t="s">
        <v>66904</v>
      </c>
      <c r="B18618" t="s">
        <v>66905</v>
      </c>
      <c r="C18618" t="s">
        <v>66906</v>
      </c>
      <c r="D18618" t="s">
        <v>6688</v>
      </c>
      <c r="E18618" t="s">
        <v>205</v>
      </c>
      <c r="F18618" t="s">
        <v>124</v>
      </c>
      <c r="G18618" t="s">
        <v>125</v>
      </c>
      <c r="H18618" t="s">
        <v>126</v>
      </c>
      <c r="I18618" t="s">
        <v>126</v>
      </c>
      <c r="J18618" s="1">
        <v>34335</v>
      </c>
      <c r="K18618" t="b">
        <f>IFERROR(VLOOKUP(F18618,english_mapping!A:B,2,FALSE),"NA")</f>
        <v>1</v>
      </c>
      <c r="L18618" t="str">
        <f t="shared" si="290"/>
        <v>Law Enforcement</v>
      </c>
    </row>
    <row r="18619" spans="1:12" x14ac:dyDescent="0.25">
      <c r="A18619" t="s">
        <v>66907</v>
      </c>
      <c r="B18619" t="s">
        <v>66908</v>
      </c>
      <c r="C18619" t="s">
        <v>66909</v>
      </c>
      <c r="D18619" t="s">
        <v>755</v>
      </c>
      <c r="E18619" t="s">
        <v>14</v>
      </c>
      <c r="F18619" t="s">
        <v>712</v>
      </c>
      <c r="G18619">
        <v>2</v>
      </c>
      <c r="H18619" t="s">
        <v>713</v>
      </c>
      <c r="I18619" t="s">
        <v>10642</v>
      </c>
      <c r="K18619" t="b">
        <f>IFERROR(VLOOKUP(F18619,english_mapping!A:B,2,FALSE),"NA")</f>
        <v>0</v>
      </c>
      <c r="L18619" t="str">
        <f t="shared" si="290"/>
        <v>Hardware + Software</v>
      </c>
    </row>
    <row r="18620" spans="1:12" x14ac:dyDescent="0.25">
      <c r="A18620" t="s">
        <v>66910</v>
      </c>
      <c r="B18620" t="s">
        <v>66911</v>
      </c>
      <c r="C18620" t="s">
        <v>66912</v>
      </c>
      <c r="D18620" t="s">
        <v>66913</v>
      </c>
      <c r="E18620" t="s">
        <v>14</v>
      </c>
      <c r="F18620" t="s">
        <v>21</v>
      </c>
      <c r="G18620" t="s">
        <v>59</v>
      </c>
      <c r="H18620" t="s">
        <v>90</v>
      </c>
      <c r="I18620" t="s">
        <v>90</v>
      </c>
      <c r="J18620" s="1">
        <v>40909</v>
      </c>
      <c r="K18620" t="b">
        <f>IFERROR(VLOOKUP(F18620,english_mapping!A:B,2,FALSE),"NA")</f>
        <v>1</v>
      </c>
      <c r="L18620" t="str">
        <f t="shared" si="290"/>
        <v>Digital Media</v>
      </c>
    </row>
    <row r="18621" spans="1:12" x14ac:dyDescent="0.25">
      <c r="A18621" t="s">
        <v>66914</v>
      </c>
      <c r="B18621" t="s">
        <v>66915</v>
      </c>
      <c r="C18621" t="s">
        <v>66916</v>
      </c>
      <c r="D18621" t="s">
        <v>780</v>
      </c>
      <c r="E18621" t="s">
        <v>14</v>
      </c>
      <c r="F18621" t="s">
        <v>21</v>
      </c>
      <c r="G18621" t="s">
        <v>285</v>
      </c>
      <c r="H18621" t="s">
        <v>587</v>
      </c>
      <c r="I18621" t="s">
        <v>587</v>
      </c>
      <c r="J18621" t="s">
        <v>2823</v>
      </c>
      <c r="K18621" t="b">
        <f>IFERROR(VLOOKUP(F18621,english_mapping!A:B,2,FALSE),"NA")</f>
        <v>1</v>
      </c>
      <c r="L18621" t="str">
        <f t="shared" si="290"/>
        <v>Clean Technology</v>
      </c>
    </row>
    <row r="18622" spans="1:12" x14ac:dyDescent="0.25">
      <c r="A18622" t="s">
        <v>66917</v>
      </c>
      <c r="B18622" t="s">
        <v>66918</v>
      </c>
      <c r="C18622" t="s">
        <v>66919</v>
      </c>
      <c r="D18622" t="s">
        <v>66920</v>
      </c>
      <c r="E18622" t="s">
        <v>14</v>
      </c>
      <c r="F18622" t="s">
        <v>21</v>
      </c>
      <c r="G18622" t="s">
        <v>94</v>
      </c>
      <c r="H18622" t="s">
        <v>95</v>
      </c>
      <c r="I18622" t="s">
        <v>3052</v>
      </c>
      <c r="J18622" s="1">
        <v>38636</v>
      </c>
      <c r="K18622" t="b">
        <f>IFERROR(VLOOKUP(F18622,english_mapping!A:B,2,FALSE),"NA")</f>
        <v>1</v>
      </c>
      <c r="L18622" t="str">
        <f t="shared" si="290"/>
        <v>Colleges</v>
      </c>
    </row>
    <row r="18623" spans="1:12" x14ac:dyDescent="0.25">
      <c r="A18623" t="s">
        <v>66921</v>
      </c>
      <c r="B18623" t="s">
        <v>66922</v>
      </c>
      <c r="C18623" t="s">
        <v>66923</v>
      </c>
      <c r="D18623" t="s">
        <v>66924</v>
      </c>
      <c r="E18623" t="s">
        <v>109</v>
      </c>
      <c r="F18623" t="s">
        <v>52</v>
      </c>
      <c r="G18623" t="s">
        <v>200</v>
      </c>
      <c r="H18623" t="s">
        <v>201</v>
      </c>
      <c r="I18623" t="s">
        <v>15870</v>
      </c>
      <c r="J18623" s="1">
        <v>39090</v>
      </c>
      <c r="K18623" t="b">
        <f>IFERROR(VLOOKUP(F18623,english_mapping!A:B,2,FALSE),"NA")</f>
        <v>1</v>
      </c>
      <c r="L18623" t="str">
        <f t="shared" si="290"/>
        <v>Education</v>
      </c>
    </row>
    <row r="18624" spans="1:12" x14ac:dyDescent="0.25">
      <c r="A18624" t="s">
        <v>66925</v>
      </c>
      <c r="B18624" t="s">
        <v>66926</v>
      </c>
      <c r="C18624" t="s">
        <v>66927</v>
      </c>
      <c r="D18624" t="s">
        <v>66928</v>
      </c>
      <c r="E18624" t="s">
        <v>14</v>
      </c>
      <c r="F18624" t="s">
        <v>1163</v>
      </c>
      <c r="G18624">
        <v>15</v>
      </c>
      <c r="H18624" t="s">
        <v>4106</v>
      </c>
      <c r="I18624" t="s">
        <v>8037</v>
      </c>
      <c r="K18624" t="b">
        <f>IFERROR(VLOOKUP(F18624,english_mapping!A:B,2,FALSE),"NA")</f>
        <v>0</v>
      </c>
      <c r="L18624" t="str">
        <f t="shared" si="290"/>
        <v>Health and Wellness</v>
      </c>
    </row>
    <row r="18625" spans="1:12" x14ac:dyDescent="0.25">
      <c r="A18625" t="s">
        <v>66929</v>
      </c>
      <c r="B18625" t="s">
        <v>66930</v>
      </c>
      <c r="C18625" t="s">
        <v>66931</v>
      </c>
      <c r="E18625" t="s">
        <v>205</v>
      </c>
      <c r="F18625" t="s">
        <v>21</v>
      </c>
      <c r="G18625" t="s">
        <v>154</v>
      </c>
      <c r="H18625" t="s">
        <v>242</v>
      </c>
      <c r="I18625" t="s">
        <v>14316</v>
      </c>
      <c r="K18625" t="b">
        <f>IFERROR(VLOOKUP(F18625,english_mapping!A:B,2,FALSE),"NA")</f>
        <v>1</v>
      </c>
      <c r="L18625">
        <f t="shared" si="290"/>
        <v>0</v>
      </c>
    </row>
    <row r="18626" spans="1:12" x14ac:dyDescent="0.25">
      <c r="A18626" t="s">
        <v>66932</v>
      </c>
      <c r="B18626" t="s">
        <v>66933</v>
      </c>
      <c r="C18626" t="s">
        <v>66934</v>
      </c>
      <c r="D18626" t="s">
        <v>66935</v>
      </c>
      <c r="E18626" t="s">
        <v>205</v>
      </c>
      <c r="J18626" s="1">
        <v>38750</v>
      </c>
      <c r="K18626" t="str">
        <f>IFERROR(VLOOKUP(F18626,english_mapping!A:B,2,FALSE),"NA")</f>
        <v>NA</v>
      </c>
      <c r="L18626" t="str">
        <f t="shared" si="290"/>
        <v>Mobile</v>
      </c>
    </row>
    <row r="18627" spans="1:12" x14ac:dyDescent="0.25">
      <c r="A18627" t="s">
        <v>66936</v>
      </c>
      <c r="B18627" t="s">
        <v>66937</v>
      </c>
      <c r="C18627" t="s">
        <v>66938</v>
      </c>
      <c r="D18627" t="s">
        <v>66939</v>
      </c>
      <c r="E18627" t="s">
        <v>14</v>
      </c>
      <c r="F18627" t="s">
        <v>21</v>
      </c>
      <c r="G18627" t="s">
        <v>101</v>
      </c>
      <c r="H18627" t="s">
        <v>102</v>
      </c>
      <c r="I18627" t="s">
        <v>103</v>
      </c>
      <c r="J18627" s="1">
        <v>41650</v>
      </c>
      <c r="K18627" t="b">
        <f>IFERROR(VLOOKUP(F18627,english_mapping!A:B,2,FALSE),"NA")</f>
        <v>1</v>
      </c>
      <c r="L18627" t="str">
        <f t="shared" si="290"/>
        <v>Business Services</v>
      </c>
    </row>
    <row r="18628" spans="1:12" x14ac:dyDescent="0.25">
      <c r="A18628" t="s">
        <v>66940</v>
      </c>
      <c r="B18628" t="s">
        <v>66941</v>
      </c>
      <c r="C18628" t="s">
        <v>66942</v>
      </c>
      <c r="D18628" t="s">
        <v>123</v>
      </c>
      <c r="E18628" t="s">
        <v>14</v>
      </c>
      <c r="F18628" t="s">
        <v>52</v>
      </c>
      <c r="G18628" t="s">
        <v>200</v>
      </c>
      <c r="H18628" t="s">
        <v>201</v>
      </c>
      <c r="I18628" t="s">
        <v>201</v>
      </c>
      <c r="J18628" s="1">
        <v>40915</v>
      </c>
      <c r="K18628" t="b">
        <f>IFERROR(VLOOKUP(F18628,english_mapping!A:B,2,FALSE),"NA")</f>
        <v>1</v>
      </c>
      <c r="L18628" t="str">
        <f t="shared" ref="L18628:L18691" si="291">IFERROR(LEFT(D18628,(FIND("|",D18628))-1),D18628)</f>
        <v>Education</v>
      </c>
    </row>
    <row r="18629" spans="1:12" x14ac:dyDescent="0.25">
      <c r="A18629" t="s">
        <v>66943</v>
      </c>
      <c r="B18629" t="s">
        <v>66944</v>
      </c>
      <c r="C18629" t="s">
        <v>66945</v>
      </c>
      <c r="D18629" t="s">
        <v>66946</v>
      </c>
      <c r="E18629" t="s">
        <v>14</v>
      </c>
      <c r="F18629" t="s">
        <v>21</v>
      </c>
      <c r="G18629" t="s">
        <v>138</v>
      </c>
      <c r="H18629" t="s">
        <v>139</v>
      </c>
      <c r="I18629" t="s">
        <v>139</v>
      </c>
      <c r="J18629" s="1">
        <v>35431</v>
      </c>
      <c r="K18629" t="b">
        <f>IFERROR(VLOOKUP(F18629,english_mapping!A:B,2,FALSE),"NA")</f>
        <v>1</v>
      </c>
      <c r="L18629" t="str">
        <f t="shared" si="291"/>
        <v>Project Management</v>
      </c>
    </row>
    <row r="18630" spans="1:12" x14ac:dyDescent="0.25">
      <c r="A18630" t="s">
        <v>66947</v>
      </c>
      <c r="B18630" t="s">
        <v>66948</v>
      </c>
      <c r="D18630" t="s">
        <v>3474</v>
      </c>
      <c r="E18630" t="s">
        <v>14</v>
      </c>
      <c r="F18630" t="s">
        <v>21</v>
      </c>
      <c r="G18630" t="s">
        <v>285</v>
      </c>
      <c r="H18630" t="s">
        <v>1054</v>
      </c>
      <c r="I18630" t="s">
        <v>1054</v>
      </c>
      <c r="J18630" s="1">
        <v>38353</v>
      </c>
      <c r="K18630" t="b">
        <f>IFERROR(VLOOKUP(F18630,english_mapping!A:B,2,FALSE),"NA")</f>
        <v>1</v>
      </c>
      <c r="L18630" t="str">
        <f t="shared" si="291"/>
        <v>Information Technology</v>
      </c>
    </row>
    <row r="18631" spans="1:12" x14ac:dyDescent="0.25">
      <c r="A18631" t="s">
        <v>66949</v>
      </c>
      <c r="B18631" t="s">
        <v>66950</v>
      </c>
      <c r="C18631" t="s">
        <v>66951</v>
      </c>
      <c r="D18631" t="s">
        <v>449</v>
      </c>
      <c r="E18631" t="s">
        <v>109</v>
      </c>
      <c r="F18631" t="s">
        <v>21</v>
      </c>
      <c r="G18631" t="s">
        <v>138</v>
      </c>
      <c r="H18631" t="s">
        <v>139</v>
      </c>
      <c r="I18631" t="s">
        <v>66952</v>
      </c>
      <c r="K18631" t="b">
        <f>IFERROR(VLOOKUP(F18631,english_mapping!A:B,2,FALSE),"NA")</f>
        <v>1</v>
      </c>
      <c r="L18631" t="str">
        <f t="shared" si="291"/>
        <v>Finance</v>
      </c>
    </row>
    <row r="18632" spans="1:12" x14ac:dyDescent="0.25">
      <c r="A18632" t="s">
        <v>66953</v>
      </c>
      <c r="B18632" t="s">
        <v>66954</v>
      </c>
      <c r="C18632" t="s">
        <v>66955</v>
      </c>
      <c r="D18632" t="s">
        <v>780</v>
      </c>
      <c r="E18632" t="s">
        <v>109</v>
      </c>
      <c r="F18632" t="s">
        <v>21</v>
      </c>
      <c r="G18632" t="s">
        <v>59</v>
      </c>
      <c r="H18632" t="s">
        <v>987</v>
      </c>
      <c r="I18632" t="s">
        <v>7648</v>
      </c>
      <c r="K18632" t="b">
        <f>IFERROR(VLOOKUP(F18632,english_mapping!A:B,2,FALSE),"NA")</f>
        <v>1</v>
      </c>
      <c r="L18632" t="str">
        <f t="shared" si="291"/>
        <v>Clean Technology</v>
      </c>
    </row>
    <row r="18633" spans="1:12" x14ac:dyDescent="0.25">
      <c r="A18633" t="s">
        <v>66956</v>
      </c>
      <c r="B18633" t="s">
        <v>66957</v>
      </c>
      <c r="C18633" t="s">
        <v>66958</v>
      </c>
      <c r="D18633" t="s">
        <v>66959</v>
      </c>
      <c r="E18633" t="s">
        <v>14</v>
      </c>
      <c r="F18633" t="s">
        <v>21</v>
      </c>
      <c r="G18633" t="s">
        <v>1105</v>
      </c>
      <c r="H18633" t="s">
        <v>1106</v>
      </c>
      <c r="I18633" t="s">
        <v>1196</v>
      </c>
      <c r="K18633" t="b">
        <f>IFERROR(VLOOKUP(F18633,english_mapping!A:B,2,FALSE),"NA")</f>
        <v>1</v>
      </c>
      <c r="L18633" t="str">
        <f t="shared" si="291"/>
        <v>Analytics</v>
      </c>
    </row>
    <row r="18634" spans="1:12" x14ac:dyDescent="0.25">
      <c r="A18634" t="s">
        <v>66960</v>
      </c>
      <c r="B18634" t="s">
        <v>66961</v>
      </c>
      <c r="C18634" t="s">
        <v>66962</v>
      </c>
      <c r="D18634" t="s">
        <v>66963</v>
      </c>
      <c r="E18634" t="s">
        <v>14</v>
      </c>
      <c r="F18634" t="s">
        <v>1151</v>
      </c>
      <c r="G18634">
        <v>24</v>
      </c>
      <c r="H18634" t="s">
        <v>1618</v>
      </c>
      <c r="I18634" t="s">
        <v>11772</v>
      </c>
      <c r="J18634" s="1">
        <v>40548</v>
      </c>
      <c r="K18634" t="b">
        <f>IFERROR(VLOOKUP(F18634,english_mapping!A:B,2,FALSE),"NA")</f>
        <v>0</v>
      </c>
      <c r="L18634" t="str">
        <f t="shared" si="291"/>
        <v>E-Commerce</v>
      </c>
    </row>
    <row r="18635" spans="1:12" x14ac:dyDescent="0.25">
      <c r="A18635" t="s">
        <v>66964</v>
      </c>
      <c r="B18635" t="s">
        <v>66965</v>
      </c>
      <c r="C18635" t="s">
        <v>66966</v>
      </c>
      <c r="D18635" t="s">
        <v>38</v>
      </c>
      <c r="E18635" t="s">
        <v>14</v>
      </c>
      <c r="F18635" t="s">
        <v>161</v>
      </c>
      <c r="G18635" t="s">
        <v>162</v>
      </c>
      <c r="H18635" t="s">
        <v>163</v>
      </c>
      <c r="I18635" t="s">
        <v>6748</v>
      </c>
      <c r="J18635" s="1">
        <v>36892</v>
      </c>
      <c r="K18635" t="b">
        <f>IFERROR(VLOOKUP(F18635,english_mapping!A:B,2,FALSE),"NA")</f>
        <v>0</v>
      </c>
      <c r="L18635" t="str">
        <f t="shared" si="291"/>
        <v>Software</v>
      </c>
    </row>
    <row r="18636" spans="1:12" x14ac:dyDescent="0.25">
      <c r="A18636" t="s">
        <v>66967</v>
      </c>
      <c r="B18636" t="s">
        <v>66968</v>
      </c>
      <c r="C18636" t="s">
        <v>66969</v>
      </c>
      <c r="D18636" t="s">
        <v>66970</v>
      </c>
      <c r="E18636" t="s">
        <v>14</v>
      </c>
      <c r="F18636" t="s">
        <v>649</v>
      </c>
      <c r="G18636">
        <v>4</v>
      </c>
      <c r="H18636" t="s">
        <v>3333</v>
      </c>
      <c r="I18636" t="s">
        <v>3333</v>
      </c>
      <c r="J18636" s="1">
        <v>39823</v>
      </c>
      <c r="K18636" t="b">
        <f>IFERROR(VLOOKUP(F18636,english_mapping!A:B,2,FALSE),"NA")</f>
        <v>1</v>
      </c>
      <c r="L18636" t="str">
        <f t="shared" si="291"/>
        <v>Advertising</v>
      </c>
    </row>
    <row r="18637" spans="1:12" x14ac:dyDescent="0.25">
      <c r="A18637" t="s">
        <v>66971</v>
      </c>
      <c r="B18637" t="s">
        <v>66972</v>
      </c>
      <c r="C18637" t="s">
        <v>66973</v>
      </c>
      <c r="D18637" t="s">
        <v>66974</v>
      </c>
      <c r="E18637" t="s">
        <v>14</v>
      </c>
      <c r="F18637" t="s">
        <v>1087</v>
      </c>
      <c r="G18637">
        <v>16</v>
      </c>
      <c r="H18637" t="s">
        <v>1743</v>
      </c>
      <c r="I18637" t="s">
        <v>1743</v>
      </c>
      <c r="J18637" s="1">
        <v>39600</v>
      </c>
      <c r="K18637" t="b">
        <f>IFERROR(VLOOKUP(F18637,english_mapping!A:B,2,FALSE),"NA")</f>
        <v>0</v>
      </c>
      <c r="L18637" t="str">
        <f t="shared" si="291"/>
        <v>EBooks</v>
      </c>
    </row>
    <row r="18638" spans="1:12" x14ac:dyDescent="0.25">
      <c r="A18638" t="s">
        <v>66975</v>
      </c>
      <c r="B18638" t="s">
        <v>66976</v>
      </c>
      <c r="C18638" t="s">
        <v>66977</v>
      </c>
      <c r="D18638" t="s">
        <v>17352</v>
      </c>
      <c r="E18638" t="s">
        <v>14</v>
      </c>
      <c r="F18638" t="s">
        <v>2978</v>
      </c>
      <c r="G18638">
        <v>77</v>
      </c>
      <c r="H18638" t="s">
        <v>9901</v>
      </c>
      <c r="I18638" t="s">
        <v>9902</v>
      </c>
      <c r="K18638" t="b">
        <f>IFERROR(VLOOKUP(F18638,english_mapping!A:B,2,FALSE),"NA")</f>
        <v>0</v>
      </c>
      <c r="L18638" t="str">
        <f t="shared" si="291"/>
        <v>Social Media</v>
      </c>
    </row>
    <row r="18639" spans="1:12" x14ac:dyDescent="0.25">
      <c r="A18639" t="s">
        <v>66978</v>
      </c>
      <c r="B18639" t="s">
        <v>66979</v>
      </c>
      <c r="C18639" t="s">
        <v>66980</v>
      </c>
      <c r="D18639" t="s">
        <v>66981</v>
      </c>
      <c r="E18639" t="s">
        <v>205</v>
      </c>
      <c r="F18639" t="s">
        <v>21</v>
      </c>
      <c r="G18639" t="s">
        <v>59</v>
      </c>
      <c r="H18639" t="s">
        <v>1249</v>
      </c>
      <c r="I18639" t="s">
        <v>13563</v>
      </c>
      <c r="J18639" s="1">
        <v>40888</v>
      </c>
      <c r="K18639" t="b">
        <f>IFERROR(VLOOKUP(F18639,english_mapping!A:B,2,FALSE),"NA")</f>
        <v>1</v>
      </c>
      <c r="L18639" t="str">
        <f t="shared" si="291"/>
        <v>Entertainment</v>
      </c>
    </row>
    <row r="18640" spans="1:12" x14ac:dyDescent="0.25">
      <c r="A18640" t="s">
        <v>66982</v>
      </c>
      <c r="B18640" t="s">
        <v>66983</v>
      </c>
      <c r="C18640" t="s">
        <v>66984</v>
      </c>
      <c r="D18640" t="s">
        <v>780</v>
      </c>
      <c r="E18640" t="s">
        <v>14</v>
      </c>
      <c r="F18640" t="s">
        <v>17019</v>
      </c>
      <c r="G18640">
        <v>3</v>
      </c>
      <c r="H18640" t="s">
        <v>17020</v>
      </c>
      <c r="I18640" t="s">
        <v>17021</v>
      </c>
      <c r="J18640" s="1">
        <v>38353</v>
      </c>
      <c r="K18640" t="b">
        <f>IFERROR(VLOOKUP(F18640,english_mapping!A:B,2,FALSE),"NA")</f>
        <v>0</v>
      </c>
      <c r="L18640" t="str">
        <f t="shared" si="291"/>
        <v>Clean Technology</v>
      </c>
    </row>
    <row r="18641" spans="1:12" x14ac:dyDescent="0.25">
      <c r="A18641" t="s">
        <v>66985</v>
      </c>
      <c r="B18641" t="s">
        <v>66986</v>
      </c>
      <c r="C18641" t="s">
        <v>66987</v>
      </c>
      <c r="D18641" t="s">
        <v>780</v>
      </c>
      <c r="E18641" t="s">
        <v>109</v>
      </c>
      <c r="F18641" t="s">
        <v>21</v>
      </c>
      <c r="G18641" t="s">
        <v>94</v>
      </c>
      <c r="H18641" t="s">
        <v>3373</v>
      </c>
      <c r="I18641" t="s">
        <v>66988</v>
      </c>
      <c r="K18641" t="b">
        <f>IFERROR(VLOOKUP(F18641,english_mapping!A:B,2,FALSE),"NA")</f>
        <v>1</v>
      </c>
      <c r="L18641" t="str">
        <f t="shared" si="291"/>
        <v>Clean Technology</v>
      </c>
    </row>
    <row r="18642" spans="1:12" x14ac:dyDescent="0.25">
      <c r="A18642" t="s">
        <v>66989</v>
      </c>
      <c r="B18642" t="s">
        <v>66990</v>
      </c>
      <c r="C18642" t="s">
        <v>66991</v>
      </c>
      <c r="D18642" t="s">
        <v>66992</v>
      </c>
      <c r="E18642" t="s">
        <v>205</v>
      </c>
      <c r="F18642" t="s">
        <v>21</v>
      </c>
      <c r="G18642" t="s">
        <v>101</v>
      </c>
      <c r="H18642" t="s">
        <v>102</v>
      </c>
      <c r="I18642" t="s">
        <v>5448</v>
      </c>
      <c r="J18642" s="1">
        <v>41279</v>
      </c>
      <c r="K18642" t="b">
        <f>IFERROR(VLOOKUP(F18642,english_mapping!A:B,2,FALSE),"NA")</f>
        <v>1</v>
      </c>
      <c r="L18642" t="str">
        <f t="shared" si="291"/>
        <v>Analytics</v>
      </c>
    </row>
    <row r="18643" spans="1:12" x14ac:dyDescent="0.25">
      <c r="A18643" t="s">
        <v>66993</v>
      </c>
      <c r="B18643" t="s">
        <v>66994</v>
      </c>
      <c r="C18643" t="s">
        <v>66995</v>
      </c>
      <c r="E18643" t="s">
        <v>14</v>
      </c>
      <c r="F18643" t="s">
        <v>21</v>
      </c>
      <c r="G18643" t="s">
        <v>59</v>
      </c>
      <c r="H18643" t="s">
        <v>60</v>
      </c>
      <c r="I18643" t="s">
        <v>4967</v>
      </c>
      <c r="K18643" t="b">
        <f>IFERROR(VLOOKUP(F18643,english_mapping!A:B,2,FALSE),"NA")</f>
        <v>1</v>
      </c>
      <c r="L18643">
        <f t="shared" si="291"/>
        <v>0</v>
      </c>
    </row>
    <row r="18644" spans="1:12" x14ac:dyDescent="0.25">
      <c r="A18644" t="s">
        <v>66996</v>
      </c>
      <c r="B18644" t="s">
        <v>66997</v>
      </c>
      <c r="C18644" t="s">
        <v>66998</v>
      </c>
      <c r="D18644" t="s">
        <v>1318</v>
      </c>
      <c r="E18644" t="s">
        <v>109</v>
      </c>
      <c r="F18644" t="s">
        <v>346</v>
      </c>
      <c r="K18644" t="b">
        <f>IFERROR(VLOOKUP(F18644,english_mapping!A:B,2,FALSE),"NA")</f>
        <v>0</v>
      </c>
      <c r="L18644" t="str">
        <f t="shared" si="291"/>
        <v>Automotive</v>
      </c>
    </row>
    <row r="18645" spans="1:12" x14ac:dyDescent="0.25">
      <c r="A18645" t="s">
        <v>66999</v>
      </c>
      <c r="B18645" t="s">
        <v>67000</v>
      </c>
      <c r="C18645" t="s">
        <v>67001</v>
      </c>
      <c r="D18645" t="s">
        <v>38</v>
      </c>
      <c r="E18645" t="s">
        <v>14</v>
      </c>
      <c r="F18645" t="s">
        <v>52</v>
      </c>
      <c r="G18645" t="s">
        <v>200</v>
      </c>
      <c r="H18645" t="s">
        <v>201</v>
      </c>
      <c r="I18645" t="s">
        <v>201</v>
      </c>
      <c r="J18645" s="1">
        <v>34335</v>
      </c>
      <c r="K18645" t="b">
        <f>IFERROR(VLOOKUP(F18645,english_mapping!A:B,2,FALSE),"NA")</f>
        <v>1</v>
      </c>
      <c r="L18645" t="str">
        <f t="shared" si="291"/>
        <v>Software</v>
      </c>
    </row>
    <row r="18646" spans="1:12" x14ac:dyDescent="0.25">
      <c r="A18646" t="s">
        <v>67002</v>
      </c>
      <c r="B18646" t="s">
        <v>67003</v>
      </c>
      <c r="C18646" t="s">
        <v>67004</v>
      </c>
      <c r="D18646" t="s">
        <v>67005</v>
      </c>
      <c r="E18646" t="s">
        <v>109</v>
      </c>
      <c r="F18646" t="s">
        <v>21</v>
      </c>
      <c r="G18646" t="s">
        <v>59</v>
      </c>
      <c r="H18646" t="s">
        <v>90</v>
      </c>
      <c r="I18646" t="s">
        <v>22156</v>
      </c>
      <c r="J18646" s="1">
        <v>39451</v>
      </c>
      <c r="K18646" t="b">
        <f>IFERROR(VLOOKUP(F18646,english_mapping!A:B,2,FALSE),"NA")</f>
        <v>1</v>
      </c>
      <c r="L18646" t="str">
        <f t="shared" si="291"/>
        <v>Curated Web</v>
      </c>
    </row>
    <row r="18647" spans="1:12" x14ac:dyDescent="0.25">
      <c r="A18647" t="s">
        <v>67006</v>
      </c>
      <c r="B18647" t="s">
        <v>67007</v>
      </c>
      <c r="C18647" t="s">
        <v>67008</v>
      </c>
      <c r="D18647" t="s">
        <v>1275</v>
      </c>
      <c r="E18647" t="s">
        <v>14</v>
      </c>
      <c r="F18647" t="s">
        <v>21</v>
      </c>
      <c r="G18647" t="s">
        <v>434</v>
      </c>
      <c r="H18647" t="s">
        <v>535</v>
      </c>
      <c r="I18647" t="s">
        <v>3742</v>
      </c>
      <c r="J18647" s="1">
        <v>40544</v>
      </c>
      <c r="K18647" t="b">
        <f>IFERROR(VLOOKUP(F18647,english_mapping!A:B,2,FALSE),"NA")</f>
        <v>1</v>
      </c>
      <c r="L18647" t="str">
        <f t="shared" si="291"/>
        <v>Health Care</v>
      </c>
    </row>
    <row r="18648" spans="1:12" x14ac:dyDescent="0.25">
      <c r="A18648" t="s">
        <v>67009</v>
      </c>
      <c r="B18648" t="s">
        <v>67010</v>
      </c>
      <c r="D18648" t="s">
        <v>731</v>
      </c>
      <c r="E18648" t="s">
        <v>14</v>
      </c>
      <c r="K18648" t="str">
        <f>IFERROR(VLOOKUP(F18648,english_mapping!A:B,2,FALSE),"NA")</f>
        <v>NA</v>
      </c>
      <c r="L18648" t="str">
        <f t="shared" si="291"/>
        <v>Finance</v>
      </c>
    </row>
    <row r="18649" spans="1:12" x14ac:dyDescent="0.25">
      <c r="A18649" t="s">
        <v>67011</v>
      </c>
      <c r="B18649" t="s">
        <v>67012</v>
      </c>
      <c r="C18649" t="s">
        <v>67013</v>
      </c>
      <c r="D18649" t="s">
        <v>3186</v>
      </c>
      <c r="E18649" t="s">
        <v>14</v>
      </c>
      <c r="F18649" t="s">
        <v>21</v>
      </c>
      <c r="G18649" t="s">
        <v>59</v>
      </c>
      <c r="H18649" t="s">
        <v>60</v>
      </c>
      <c r="I18649" t="s">
        <v>27674</v>
      </c>
      <c r="J18649" s="1">
        <v>37257</v>
      </c>
      <c r="K18649" t="b">
        <f>IFERROR(VLOOKUP(F18649,english_mapping!A:B,2,FALSE),"NA")</f>
        <v>1</v>
      </c>
      <c r="L18649" t="str">
        <f t="shared" si="291"/>
        <v>Financial Services</v>
      </c>
    </row>
    <row r="18650" spans="1:12" x14ac:dyDescent="0.25">
      <c r="A18650" t="s">
        <v>67014</v>
      </c>
      <c r="B18650" t="s">
        <v>67015</v>
      </c>
      <c r="C18650" t="s">
        <v>67016</v>
      </c>
      <c r="D18650" t="s">
        <v>67017</v>
      </c>
      <c r="E18650" t="s">
        <v>14</v>
      </c>
      <c r="F18650" t="s">
        <v>12671</v>
      </c>
      <c r="G18650">
        <v>4</v>
      </c>
      <c r="H18650" t="s">
        <v>40685</v>
      </c>
      <c r="I18650" t="s">
        <v>40685</v>
      </c>
      <c r="J18650" s="1">
        <v>41275</v>
      </c>
      <c r="K18650" t="b">
        <f>IFERROR(VLOOKUP(F18650,english_mapping!A:B,2,FALSE),"NA")</f>
        <v>0</v>
      </c>
      <c r="L18650" t="str">
        <f t="shared" si="291"/>
        <v>Analytics</v>
      </c>
    </row>
    <row r="18651" spans="1:12" x14ac:dyDescent="0.25">
      <c r="A18651" t="s">
        <v>67018</v>
      </c>
      <c r="B18651" t="s">
        <v>67019</v>
      </c>
      <c r="C18651" t="s">
        <v>67020</v>
      </c>
      <c r="D18651" t="s">
        <v>67021</v>
      </c>
      <c r="E18651" t="s">
        <v>205</v>
      </c>
      <c r="F18651" t="s">
        <v>52</v>
      </c>
      <c r="G18651" t="s">
        <v>53</v>
      </c>
      <c r="H18651" t="s">
        <v>54</v>
      </c>
      <c r="I18651" t="s">
        <v>54</v>
      </c>
      <c r="J18651" s="1">
        <v>38719</v>
      </c>
      <c r="K18651" t="b">
        <f>IFERROR(VLOOKUP(F18651,english_mapping!A:B,2,FALSE),"NA")</f>
        <v>1</v>
      </c>
      <c r="L18651" t="str">
        <f t="shared" si="291"/>
        <v>Messaging</v>
      </c>
    </row>
    <row r="18652" spans="1:12" x14ac:dyDescent="0.25">
      <c r="A18652" t="s">
        <v>67022</v>
      </c>
      <c r="B18652" t="s">
        <v>67023</v>
      </c>
      <c r="C18652" t="s">
        <v>67024</v>
      </c>
      <c r="D18652" t="s">
        <v>3928</v>
      </c>
      <c r="E18652" t="s">
        <v>14</v>
      </c>
      <c r="F18652" t="s">
        <v>52</v>
      </c>
      <c r="G18652" t="s">
        <v>200</v>
      </c>
      <c r="H18652" t="s">
        <v>12255</v>
      </c>
      <c r="I18652" t="s">
        <v>12255</v>
      </c>
      <c r="K18652" t="b">
        <f>IFERROR(VLOOKUP(F18652,english_mapping!A:B,2,FALSE),"NA")</f>
        <v>1</v>
      </c>
      <c r="L18652" t="str">
        <f t="shared" si="291"/>
        <v>Health Care</v>
      </c>
    </row>
    <row r="18653" spans="1:12" x14ac:dyDescent="0.25">
      <c r="A18653" t="s">
        <v>67025</v>
      </c>
      <c r="B18653" t="s">
        <v>67026</v>
      </c>
      <c r="C18653" t="s">
        <v>67027</v>
      </c>
      <c r="D18653" t="s">
        <v>130</v>
      </c>
      <c r="E18653" t="s">
        <v>14</v>
      </c>
      <c r="F18653" t="s">
        <v>712</v>
      </c>
      <c r="G18653">
        <v>5</v>
      </c>
      <c r="H18653" t="s">
        <v>713</v>
      </c>
      <c r="I18653" t="s">
        <v>713</v>
      </c>
      <c r="K18653" t="b">
        <f>IFERROR(VLOOKUP(F18653,english_mapping!A:B,2,FALSE),"NA")</f>
        <v>0</v>
      </c>
      <c r="L18653" t="str">
        <f t="shared" si="291"/>
        <v>Search</v>
      </c>
    </row>
    <row r="18654" spans="1:12" x14ac:dyDescent="0.25">
      <c r="A18654" t="s">
        <v>67028</v>
      </c>
      <c r="B18654" t="s">
        <v>67029</v>
      </c>
      <c r="C18654" t="s">
        <v>67030</v>
      </c>
      <c r="D18654" t="s">
        <v>38</v>
      </c>
      <c r="E18654" t="s">
        <v>14</v>
      </c>
      <c r="F18654" t="s">
        <v>1283</v>
      </c>
      <c r="G18654">
        <v>42</v>
      </c>
      <c r="H18654" t="s">
        <v>1284</v>
      </c>
      <c r="I18654" t="s">
        <v>1284</v>
      </c>
      <c r="J18654" s="1">
        <v>41334</v>
      </c>
      <c r="K18654" t="b">
        <f>IFERROR(VLOOKUP(F18654,english_mapping!A:B,2,FALSE),"NA")</f>
        <v>0</v>
      </c>
      <c r="L18654" t="str">
        <f t="shared" si="291"/>
        <v>Software</v>
      </c>
    </row>
    <row r="18655" spans="1:12" x14ac:dyDescent="0.25">
      <c r="A18655" t="s">
        <v>67031</v>
      </c>
      <c r="B18655" t="s">
        <v>67032</v>
      </c>
      <c r="C18655" t="s">
        <v>67033</v>
      </c>
      <c r="D18655" t="s">
        <v>10348</v>
      </c>
      <c r="E18655" t="s">
        <v>205</v>
      </c>
      <c r="F18655" t="s">
        <v>124</v>
      </c>
      <c r="G18655" t="s">
        <v>125</v>
      </c>
      <c r="H18655" t="s">
        <v>126</v>
      </c>
      <c r="I18655" t="s">
        <v>126</v>
      </c>
      <c r="J18655" s="1">
        <v>40909</v>
      </c>
      <c r="K18655" t="b">
        <f>IFERROR(VLOOKUP(F18655,english_mapping!A:B,2,FALSE),"NA")</f>
        <v>1</v>
      </c>
      <c r="L18655" t="str">
        <f t="shared" si="291"/>
        <v>Apps</v>
      </c>
    </row>
    <row r="18656" spans="1:12" x14ac:dyDescent="0.25">
      <c r="A18656" t="s">
        <v>67034</v>
      </c>
      <c r="B18656" t="s">
        <v>67035</v>
      </c>
      <c r="C18656" t="s">
        <v>67036</v>
      </c>
      <c r="D18656" t="s">
        <v>262</v>
      </c>
      <c r="E18656" t="s">
        <v>109</v>
      </c>
      <c r="F18656" t="s">
        <v>21</v>
      </c>
      <c r="G18656" t="s">
        <v>553</v>
      </c>
      <c r="H18656" t="s">
        <v>554</v>
      </c>
      <c r="I18656" t="s">
        <v>9076</v>
      </c>
      <c r="J18656" s="1">
        <v>30682</v>
      </c>
      <c r="K18656" t="b">
        <f>IFERROR(VLOOKUP(F18656,english_mapping!A:B,2,FALSE),"NA")</f>
        <v>1</v>
      </c>
      <c r="L18656" t="str">
        <f t="shared" si="291"/>
        <v>Enterprise Software</v>
      </c>
    </row>
    <row r="18657" spans="1:12" x14ac:dyDescent="0.25">
      <c r="A18657" t="s">
        <v>67037</v>
      </c>
      <c r="B18657" t="s">
        <v>67038</v>
      </c>
      <c r="C18657" t="s">
        <v>67039</v>
      </c>
      <c r="D18657" t="s">
        <v>32</v>
      </c>
      <c r="E18657" t="s">
        <v>14</v>
      </c>
      <c r="J18657" s="1">
        <v>40179</v>
      </c>
      <c r="K18657" t="str">
        <f>IFERROR(VLOOKUP(F18657,english_mapping!A:B,2,FALSE),"NA")</f>
        <v>NA</v>
      </c>
      <c r="L18657" t="str">
        <f t="shared" si="291"/>
        <v>Curated Web</v>
      </c>
    </row>
    <row r="18658" spans="1:12" x14ac:dyDescent="0.25">
      <c r="A18658" t="s">
        <v>67040</v>
      </c>
      <c r="B18658" t="s">
        <v>67041</v>
      </c>
      <c r="C18658" t="s">
        <v>67042</v>
      </c>
      <c r="D18658" t="s">
        <v>552</v>
      </c>
      <c r="E18658" t="s">
        <v>14</v>
      </c>
      <c r="F18658" t="s">
        <v>52</v>
      </c>
      <c r="G18658" t="s">
        <v>1682</v>
      </c>
      <c r="H18658" t="s">
        <v>1683</v>
      </c>
      <c r="I18658" t="s">
        <v>1683</v>
      </c>
      <c r="K18658" t="b">
        <f>IFERROR(VLOOKUP(F18658,english_mapping!A:B,2,FALSE),"NA")</f>
        <v>1</v>
      </c>
      <c r="L18658" t="str">
        <f t="shared" si="291"/>
        <v>Social Media</v>
      </c>
    </row>
    <row r="18659" spans="1:12" x14ac:dyDescent="0.25">
      <c r="A18659" t="s">
        <v>67043</v>
      </c>
      <c r="B18659" t="s">
        <v>67044</v>
      </c>
      <c r="C18659" t="s">
        <v>67045</v>
      </c>
      <c r="D18659" t="s">
        <v>26016</v>
      </c>
      <c r="E18659" t="s">
        <v>14</v>
      </c>
      <c r="F18659" t="s">
        <v>21</v>
      </c>
      <c r="G18659" t="s">
        <v>59</v>
      </c>
      <c r="H18659" t="s">
        <v>90</v>
      </c>
      <c r="I18659" t="s">
        <v>12967</v>
      </c>
      <c r="J18659" s="1">
        <v>42005</v>
      </c>
      <c r="K18659" t="b">
        <f>IFERROR(VLOOKUP(F18659,english_mapping!A:B,2,FALSE),"NA")</f>
        <v>1</v>
      </c>
      <c r="L18659" t="str">
        <f t="shared" si="291"/>
        <v>Health and Wellness</v>
      </c>
    </row>
    <row r="18660" spans="1:12" x14ac:dyDescent="0.25">
      <c r="A18660" t="s">
        <v>67046</v>
      </c>
      <c r="B18660" t="s">
        <v>67047</v>
      </c>
      <c r="C18660" t="s">
        <v>67048</v>
      </c>
      <c r="D18660" t="s">
        <v>5371</v>
      </c>
      <c r="E18660" t="s">
        <v>14</v>
      </c>
      <c r="F18660" t="s">
        <v>21</v>
      </c>
      <c r="G18660" t="s">
        <v>1105</v>
      </c>
      <c r="H18660" t="s">
        <v>1106</v>
      </c>
      <c r="I18660" t="s">
        <v>1196</v>
      </c>
      <c r="J18660" t="s">
        <v>5380</v>
      </c>
      <c r="K18660" t="b">
        <f>IFERROR(VLOOKUP(F18660,english_mapping!A:B,2,FALSE),"NA")</f>
        <v>1</v>
      </c>
      <c r="L18660" t="str">
        <f t="shared" si="291"/>
        <v>FinTech</v>
      </c>
    </row>
    <row r="18661" spans="1:12" x14ac:dyDescent="0.25">
      <c r="A18661" t="s">
        <v>67049</v>
      </c>
      <c r="B18661" t="s">
        <v>67050</v>
      </c>
      <c r="C18661" t="s">
        <v>67051</v>
      </c>
      <c r="D18661" t="s">
        <v>731</v>
      </c>
      <c r="E18661" t="s">
        <v>14</v>
      </c>
      <c r="F18661" t="s">
        <v>346</v>
      </c>
      <c r="G18661">
        <v>11</v>
      </c>
      <c r="H18661" t="s">
        <v>15664</v>
      </c>
      <c r="I18661" t="s">
        <v>15664</v>
      </c>
      <c r="J18661" s="1">
        <v>41282</v>
      </c>
      <c r="K18661" t="b">
        <f>IFERROR(VLOOKUP(F18661,english_mapping!A:B,2,FALSE),"NA")</f>
        <v>0</v>
      </c>
      <c r="L18661" t="str">
        <f t="shared" si="291"/>
        <v>Finance</v>
      </c>
    </row>
    <row r="18662" spans="1:12" x14ac:dyDescent="0.25">
      <c r="A18662" t="s">
        <v>67052</v>
      </c>
      <c r="B18662" t="s">
        <v>67053</v>
      </c>
      <c r="C18662" t="s">
        <v>67054</v>
      </c>
      <c r="D18662" t="s">
        <v>67055</v>
      </c>
      <c r="E18662" t="s">
        <v>14</v>
      </c>
      <c r="F18662" t="s">
        <v>21</v>
      </c>
      <c r="G18662" t="s">
        <v>59</v>
      </c>
      <c r="H18662" t="s">
        <v>60</v>
      </c>
      <c r="I18662" t="s">
        <v>66</v>
      </c>
      <c r="J18662" s="1">
        <v>41376</v>
      </c>
      <c r="K18662" t="b">
        <f>IFERROR(VLOOKUP(F18662,english_mapping!A:B,2,FALSE),"NA")</f>
        <v>1</v>
      </c>
      <c r="L18662" t="str">
        <f t="shared" si="291"/>
        <v>Finance</v>
      </c>
    </row>
    <row r="18663" spans="1:12" x14ac:dyDescent="0.25">
      <c r="A18663" t="s">
        <v>67056</v>
      </c>
      <c r="B18663" t="s">
        <v>67057</v>
      </c>
      <c r="C18663" t="s">
        <v>67058</v>
      </c>
      <c r="D18663" t="s">
        <v>67059</v>
      </c>
      <c r="E18663" t="s">
        <v>14</v>
      </c>
      <c r="J18663" s="1">
        <v>38353</v>
      </c>
      <c r="K18663" t="str">
        <f>IFERROR(VLOOKUP(F18663,english_mapping!A:B,2,FALSE),"NA")</f>
        <v>NA</v>
      </c>
      <c r="L18663" t="str">
        <f t="shared" si="291"/>
        <v>Mobile</v>
      </c>
    </row>
    <row r="18664" spans="1:12" x14ac:dyDescent="0.25">
      <c r="A18664" t="s">
        <v>67060</v>
      </c>
      <c r="B18664" t="s">
        <v>67061</v>
      </c>
      <c r="C18664" t="s">
        <v>67062</v>
      </c>
      <c r="D18664" t="s">
        <v>2381</v>
      </c>
      <c r="E18664" t="s">
        <v>701</v>
      </c>
      <c r="F18664" t="s">
        <v>21</v>
      </c>
      <c r="G18664" t="s">
        <v>655</v>
      </c>
      <c r="H18664" t="s">
        <v>656</v>
      </c>
      <c r="I18664" t="s">
        <v>656</v>
      </c>
      <c r="K18664" t="b">
        <f>IFERROR(VLOOKUP(F18664,english_mapping!A:B,2,FALSE),"NA")</f>
        <v>1</v>
      </c>
      <c r="L18664" t="str">
        <f t="shared" si="291"/>
        <v>Consulting</v>
      </c>
    </row>
    <row r="18665" spans="1:12" x14ac:dyDescent="0.25">
      <c r="A18665" t="s">
        <v>67063</v>
      </c>
      <c r="B18665" t="s">
        <v>67064</v>
      </c>
      <c r="C18665" t="s">
        <v>67065</v>
      </c>
      <c r="E18665" t="s">
        <v>14</v>
      </c>
      <c r="F18665" t="s">
        <v>3397</v>
      </c>
      <c r="G18665">
        <v>7</v>
      </c>
      <c r="H18665" t="s">
        <v>3398</v>
      </c>
      <c r="I18665" t="s">
        <v>44917</v>
      </c>
      <c r="J18665" s="1">
        <v>40544</v>
      </c>
      <c r="K18665" t="b">
        <f>IFERROR(VLOOKUP(F18665,english_mapping!A:B,2,FALSE),"NA")</f>
        <v>0</v>
      </c>
      <c r="L18665">
        <f t="shared" si="291"/>
        <v>0</v>
      </c>
    </row>
    <row r="18666" spans="1:12" x14ac:dyDescent="0.25">
      <c r="A18666" t="s">
        <v>67066</v>
      </c>
      <c r="B18666" t="s">
        <v>67067</v>
      </c>
      <c r="D18666" t="s">
        <v>17200</v>
      </c>
      <c r="E18666" t="s">
        <v>14</v>
      </c>
      <c r="F18666" t="s">
        <v>52</v>
      </c>
      <c r="G18666" t="s">
        <v>4580</v>
      </c>
      <c r="H18666" t="s">
        <v>6372</v>
      </c>
      <c r="I18666" t="s">
        <v>6372</v>
      </c>
      <c r="J18666" t="s">
        <v>43104</v>
      </c>
      <c r="K18666" t="b">
        <f>IFERROR(VLOOKUP(F18666,english_mapping!A:B,2,FALSE),"NA")</f>
        <v>1</v>
      </c>
      <c r="L18666" t="str">
        <f t="shared" si="291"/>
        <v>Oil and Gas</v>
      </c>
    </row>
    <row r="18667" spans="1:12" x14ac:dyDescent="0.25">
      <c r="A18667" t="s">
        <v>67068</v>
      </c>
      <c r="B18667" t="s">
        <v>67069</v>
      </c>
      <c r="C18667" t="s">
        <v>67070</v>
      </c>
      <c r="D18667" t="s">
        <v>67071</v>
      </c>
      <c r="E18667" t="s">
        <v>14</v>
      </c>
      <c r="F18667" t="s">
        <v>649</v>
      </c>
      <c r="G18667">
        <v>12</v>
      </c>
      <c r="H18667" t="s">
        <v>650</v>
      </c>
      <c r="I18667" t="s">
        <v>67072</v>
      </c>
      <c r="J18667" s="1">
        <v>40544</v>
      </c>
      <c r="K18667" t="b">
        <f>IFERROR(VLOOKUP(F18667,english_mapping!A:B,2,FALSE),"NA")</f>
        <v>1</v>
      </c>
      <c r="L18667" t="str">
        <f t="shared" si="291"/>
        <v>Health Care</v>
      </c>
    </row>
    <row r="18668" spans="1:12" x14ac:dyDescent="0.25">
      <c r="A18668" t="s">
        <v>67073</v>
      </c>
      <c r="B18668" t="s">
        <v>67074</v>
      </c>
      <c r="C18668" t="s">
        <v>67075</v>
      </c>
      <c r="D18668" t="s">
        <v>755</v>
      </c>
      <c r="E18668" t="s">
        <v>14</v>
      </c>
      <c r="F18668" t="s">
        <v>21</v>
      </c>
      <c r="G18668" t="s">
        <v>1335</v>
      </c>
      <c r="H18668" t="s">
        <v>243</v>
      </c>
      <c r="I18668" t="s">
        <v>243</v>
      </c>
      <c r="J18668" s="1">
        <v>40544</v>
      </c>
      <c r="K18668" t="b">
        <f>IFERROR(VLOOKUP(F18668,english_mapping!A:B,2,FALSE),"NA")</f>
        <v>1</v>
      </c>
      <c r="L18668" t="str">
        <f t="shared" si="291"/>
        <v>Hardware + Software</v>
      </c>
    </row>
    <row r="18669" spans="1:12" x14ac:dyDescent="0.25">
      <c r="A18669" t="s">
        <v>67076</v>
      </c>
      <c r="B18669" t="s">
        <v>67077</v>
      </c>
      <c r="C18669" t="s">
        <v>67078</v>
      </c>
      <c r="D18669" t="s">
        <v>1433</v>
      </c>
      <c r="E18669" t="s">
        <v>701</v>
      </c>
      <c r="F18669" t="s">
        <v>21</v>
      </c>
      <c r="G18669" t="s">
        <v>59</v>
      </c>
      <c r="H18669" t="s">
        <v>60</v>
      </c>
      <c r="I18669" t="s">
        <v>4940</v>
      </c>
      <c r="J18669" s="1">
        <v>35796</v>
      </c>
      <c r="K18669" t="b">
        <f>IFERROR(VLOOKUP(F18669,english_mapping!A:B,2,FALSE),"NA")</f>
        <v>1</v>
      </c>
      <c r="L18669" t="str">
        <f t="shared" si="291"/>
        <v>Web Hosting</v>
      </c>
    </row>
    <row r="18670" spans="1:12" x14ac:dyDescent="0.25">
      <c r="A18670" t="s">
        <v>67079</v>
      </c>
      <c r="B18670" t="s">
        <v>67080</v>
      </c>
      <c r="D18670" t="s">
        <v>67081</v>
      </c>
      <c r="E18670" t="s">
        <v>205</v>
      </c>
      <c r="F18670" t="s">
        <v>124</v>
      </c>
      <c r="G18670" t="s">
        <v>125</v>
      </c>
      <c r="H18670" t="s">
        <v>126</v>
      </c>
      <c r="I18670" t="s">
        <v>126</v>
      </c>
      <c r="K18670" t="b">
        <f>IFERROR(VLOOKUP(F18670,english_mapping!A:B,2,FALSE),"NA")</f>
        <v>1</v>
      </c>
      <c r="L18670" t="str">
        <f t="shared" si="291"/>
        <v>Design</v>
      </c>
    </row>
    <row r="18671" spans="1:12" x14ac:dyDescent="0.25">
      <c r="A18671" t="s">
        <v>67082</v>
      </c>
      <c r="B18671" t="s">
        <v>67083</v>
      </c>
      <c r="C18671" t="s">
        <v>67084</v>
      </c>
      <c r="D18671" t="s">
        <v>67085</v>
      </c>
      <c r="E18671" t="s">
        <v>14</v>
      </c>
      <c r="F18671" t="s">
        <v>661</v>
      </c>
      <c r="G18671">
        <v>7</v>
      </c>
      <c r="H18671" t="s">
        <v>9755</v>
      </c>
      <c r="I18671" t="s">
        <v>16353</v>
      </c>
      <c r="J18671" s="1">
        <v>41949</v>
      </c>
      <c r="K18671" t="b">
        <f>IFERROR(VLOOKUP(F18671,english_mapping!A:B,2,FALSE),"NA")</f>
        <v>0</v>
      </c>
      <c r="L18671" t="str">
        <f t="shared" si="291"/>
        <v>Banking</v>
      </c>
    </row>
    <row r="18672" spans="1:12" x14ac:dyDescent="0.25">
      <c r="A18672" t="s">
        <v>67086</v>
      </c>
      <c r="B18672" t="s">
        <v>67087</v>
      </c>
      <c r="C18672" t="s">
        <v>67088</v>
      </c>
      <c r="D18672" t="s">
        <v>38</v>
      </c>
      <c r="E18672" t="s">
        <v>14</v>
      </c>
      <c r="F18672" t="s">
        <v>124</v>
      </c>
      <c r="G18672" t="s">
        <v>46397</v>
      </c>
      <c r="H18672" t="s">
        <v>51039</v>
      </c>
      <c r="I18672" t="s">
        <v>51039</v>
      </c>
      <c r="J18672" s="1">
        <v>28491</v>
      </c>
      <c r="K18672" t="b">
        <f>IFERROR(VLOOKUP(F18672,english_mapping!A:B,2,FALSE),"NA")</f>
        <v>1</v>
      </c>
      <c r="L18672" t="str">
        <f t="shared" si="291"/>
        <v>Software</v>
      </c>
    </row>
    <row r="18673" spans="1:12" x14ac:dyDescent="0.25">
      <c r="A18673" t="s">
        <v>67089</v>
      </c>
      <c r="B18673" t="s">
        <v>67090</v>
      </c>
      <c r="C18673" t="s">
        <v>67091</v>
      </c>
      <c r="D18673" t="s">
        <v>67092</v>
      </c>
      <c r="E18673" t="s">
        <v>14</v>
      </c>
      <c r="F18673" t="s">
        <v>21</v>
      </c>
      <c r="G18673" t="s">
        <v>101</v>
      </c>
      <c r="H18673" t="s">
        <v>102</v>
      </c>
      <c r="I18673" t="s">
        <v>103</v>
      </c>
      <c r="K18673" t="b">
        <f>IFERROR(VLOOKUP(F18673,english_mapping!A:B,2,FALSE),"NA")</f>
        <v>1</v>
      </c>
      <c r="L18673" t="str">
        <f t="shared" si="291"/>
        <v>Gas</v>
      </c>
    </row>
    <row r="18674" spans="1:12" x14ac:dyDescent="0.25">
      <c r="A18674" t="s">
        <v>67093</v>
      </c>
      <c r="B18674" t="s">
        <v>67094</v>
      </c>
      <c r="C18674" t="s">
        <v>67095</v>
      </c>
      <c r="D18674" t="s">
        <v>246</v>
      </c>
      <c r="E18674" t="s">
        <v>14</v>
      </c>
      <c r="F18674" t="s">
        <v>124</v>
      </c>
      <c r="G18674" t="s">
        <v>67096</v>
      </c>
      <c r="H18674" t="s">
        <v>67097</v>
      </c>
      <c r="I18674" t="s">
        <v>67097</v>
      </c>
      <c r="K18674" t="b">
        <f>IFERROR(VLOOKUP(F18674,english_mapping!A:B,2,FALSE),"NA")</f>
        <v>1</v>
      </c>
      <c r="L18674" t="str">
        <f t="shared" si="291"/>
        <v>Fashion</v>
      </c>
    </row>
    <row r="18675" spans="1:12" x14ac:dyDescent="0.25">
      <c r="A18675" t="s">
        <v>67098</v>
      </c>
      <c r="B18675" t="s">
        <v>67099</v>
      </c>
      <c r="C18675" t="s">
        <v>67100</v>
      </c>
      <c r="D18675" t="s">
        <v>67101</v>
      </c>
      <c r="E18675" t="s">
        <v>14</v>
      </c>
      <c r="F18675" t="s">
        <v>21</v>
      </c>
      <c r="G18675" t="s">
        <v>285</v>
      </c>
      <c r="H18675" t="s">
        <v>1054</v>
      </c>
      <c r="I18675" t="s">
        <v>1054</v>
      </c>
      <c r="J18675" s="1">
        <v>41275</v>
      </c>
      <c r="K18675" t="b">
        <f>IFERROR(VLOOKUP(F18675,english_mapping!A:B,2,FALSE),"NA")</f>
        <v>1</v>
      </c>
      <c r="L18675" t="str">
        <f t="shared" si="291"/>
        <v>Curated Web</v>
      </c>
    </row>
    <row r="18676" spans="1:12" x14ac:dyDescent="0.25">
      <c r="A18676" t="s">
        <v>67102</v>
      </c>
      <c r="B18676" t="s">
        <v>67103</v>
      </c>
      <c r="C18676" t="s">
        <v>67104</v>
      </c>
      <c r="D18676" t="s">
        <v>1275</v>
      </c>
      <c r="E18676" t="s">
        <v>14</v>
      </c>
      <c r="F18676" t="s">
        <v>346</v>
      </c>
      <c r="G18676">
        <v>6</v>
      </c>
      <c r="H18676" t="s">
        <v>13132</v>
      </c>
      <c r="I18676" t="s">
        <v>13132</v>
      </c>
      <c r="K18676" t="b">
        <f>IFERROR(VLOOKUP(F18676,english_mapping!A:B,2,FALSE),"NA")</f>
        <v>0</v>
      </c>
      <c r="L18676" t="str">
        <f t="shared" si="291"/>
        <v>Health Care</v>
      </c>
    </row>
    <row r="18677" spans="1:12" x14ac:dyDescent="0.25">
      <c r="A18677" t="s">
        <v>67105</v>
      </c>
      <c r="B18677" t="s">
        <v>67106</v>
      </c>
      <c r="C18677" t="s">
        <v>67107</v>
      </c>
      <c r="D18677" t="s">
        <v>1416</v>
      </c>
      <c r="E18677" t="s">
        <v>14</v>
      </c>
      <c r="F18677" t="s">
        <v>21</v>
      </c>
      <c r="G18677" t="s">
        <v>285</v>
      </c>
      <c r="H18677" t="s">
        <v>1054</v>
      </c>
      <c r="I18677" t="s">
        <v>1054</v>
      </c>
      <c r="J18677" s="1">
        <v>39448</v>
      </c>
      <c r="K18677" t="b">
        <f>IFERROR(VLOOKUP(F18677,english_mapping!A:B,2,FALSE),"NA")</f>
        <v>1</v>
      </c>
      <c r="L18677" t="str">
        <f t="shared" si="291"/>
        <v>Semiconductors</v>
      </c>
    </row>
    <row r="18678" spans="1:12" x14ac:dyDescent="0.25">
      <c r="A18678" t="s">
        <v>67108</v>
      </c>
      <c r="B18678" t="s">
        <v>67109</v>
      </c>
      <c r="C18678" t="s">
        <v>67110</v>
      </c>
      <c r="D18678" t="s">
        <v>70</v>
      </c>
      <c r="E18678" t="s">
        <v>205</v>
      </c>
      <c r="F18678" t="s">
        <v>124</v>
      </c>
      <c r="G18678" t="s">
        <v>125</v>
      </c>
      <c r="H18678" t="s">
        <v>126</v>
      </c>
      <c r="I18678" t="s">
        <v>126</v>
      </c>
      <c r="K18678" t="b">
        <f>IFERROR(VLOOKUP(F18678,english_mapping!A:B,2,FALSE),"NA")</f>
        <v>1</v>
      </c>
      <c r="L18678" t="str">
        <f t="shared" si="291"/>
        <v>E-Commerce</v>
      </c>
    </row>
    <row r="18679" spans="1:12" x14ac:dyDescent="0.25">
      <c r="A18679" t="s">
        <v>67111</v>
      </c>
      <c r="B18679" t="s">
        <v>67112</v>
      </c>
      <c r="C18679" t="s">
        <v>67113</v>
      </c>
      <c r="D18679" t="s">
        <v>3899</v>
      </c>
      <c r="E18679" t="s">
        <v>14</v>
      </c>
      <c r="F18679" t="s">
        <v>21</v>
      </c>
      <c r="G18679" t="s">
        <v>59</v>
      </c>
      <c r="H18679" t="s">
        <v>60</v>
      </c>
      <c r="I18679" t="s">
        <v>66</v>
      </c>
      <c r="J18679" s="1">
        <v>41640</v>
      </c>
      <c r="K18679" t="b">
        <f>IFERROR(VLOOKUP(F18679,english_mapping!A:B,2,FALSE),"NA")</f>
        <v>1</v>
      </c>
      <c r="L18679" t="str">
        <f t="shared" si="291"/>
        <v>Construction</v>
      </c>
    </row>
    <row r="18680" spans="1:12" x14ac:dyDescent="0.25">
      <c r="A18680" t="s">
        <v>67114</v>
      </c>
      <c r="B18680" t="s">
        <v>67115</v>
      </c>
      <c r="C18680" t="s">
        <v>67116</v>
      </c>
      <c r="D18680" t="s">
        <v>67117</v>
      </c>
      <c r="E18680" t="s">
        <v>14</v>
      </c>
      <c r="F18680" t="s">
        <v>21</v>
      </c>
      <c r="G18680" t="s">
        <v>4078</v>
      </c>
      <c r="H18680" t="s">
        <v>4079</v>
      </c>
      <c r="I18680" t="s">
        <v>2648</v>
      </c>
      <c r="J18680" s="1">
        <v>41640</v>
      </c>
      <c r="K18680" t="b">
        <f>IFERROR(VLOOKUP(F18680,english_mapping!A:B,2,FALSE),"NA")</f>
        <v>1</v>
      </c>
      <c r="L18680" t="str">
        <f t="shared" si="291"/>
        <v>Online Rental</v>
      </c>
    </row>
    <row r="18681" spans="1:12" x14ac:dyDescent="0.25">
      <c r="A18681" t="s">
        <v>67118</v>
      </c>
      <c r="B18681" t="s">
        <v>67119</v>
      </c>
      <c r="C18681" t="s">
        <v>67120</v>
      </c>
      <c r="D18681" t="s">
        <v>67121</v>
      </c>
      <c r="E18681" t="s">
        <v>14</v>
      </c>
      <c r="F18681" t="s">
        <v>21</v>
      </c>
      <c r="G18681" t="s">
        <v>154</v>
      </c>
      <c r="H18681" t="s">
        <v>242</v>
      </c>
      <c r="I18681" t="s">
        <v>7738</v>
      </c>
      <c r="K18681" t="b">
        <f>IFERROR(VLOOKUP(F18681,english_mapping!A:B,2,FALSE),"NA")</f>
        <v>1</v>
      </c>
      <c r="L18681" t="str">
        <f t="shared" si="291"/>
        <v>Biotechnology</v>
      </c>
    </row>
    <row r="18682" spans="1:12" x14ac:dyDescent="0.25">
      <c r="A18682" t="s">
        <v>67122</v>
      </c>
      <c r="B18682" t="s">
        <v>67123</v>
      </c>
      <c r="C18682" t="s">
        <v>67124</v>
      </c>
      <c r="D18682" t="s">
        <v>356</v>
      </c>
      <c r="E18682" t="s">
        <v>14</v>
      </c>
      <c r="F18682" t="s">
        <v>21</v>
      </c>
      <c r="G18682" t="s">
        <v>59</v>
      </c>
      <c r="H18682" t="s">
        <v>90</v>
      </c>
      <c r="I18682" t="s">
        <v>90</v>
      </c>
      <c r="J18682" s="1">
        <v>38718</v>
      </c>
      <c r="K18682" t="b">
        <f>IFERROR(VLOOKUP(F18682,english_mapping!A:B,2,FALSE),"NA")</f>
        <v>1</v>
      </c>
      <c r="L18682" t="str">
        <f t="shared" si="291"/>
        <v>Manufacturing</v>
      </c>
    </row>
    <row r="18683" spans="1:12" x14ac:dyDescent="0.25">
      <c r="A18683" t="s">
        <v>67125</v>
      </c>
      <c r="B18683" t="s">
        <v>67126</v>
      </c>
      <c r="C18683" t="s">
        <v>67127</v>
      </c>
      <c r="D18683" t="s">
        <v>9605</v>
      </c>
      <c r="E18683" t="s">
        <v>14</v>
      </c>
      <c r="F18683" t="s">
        <v>1151</v>
      </c>
      <c r="G18683">
        <v>24</v>
      </c>
      <c r="H18683" t="s">
        <v>1618</v>
      </c>
      <c r="I18683" t="s">
        <v>11772</v>
      </c>
      <c r="J18683" s="1">
        <v>41640</v>
      </c>
      <c r="K18683" t="b">
        <f>IFERROR(VLOOKUP(F18683,english_mapping!A:B,2,FALSE),"NA")</f>
        <v>0</v>
      </c>
      <c r="L18683" t="str">
        <f t="shared" si="291"/>
        <v>Marketplaces</v>
      </c>
    </row>
    <row r="18684" spans="1:12" x14ac:dyDescent="0.25">
      <c r="A18684" t="s">
        <v>67128</v>
      </c>
      <c r="B18684" t="s">
        <v>67129</v>
      </c>
      <c r="C18684" t="s">
        <v>67130</v>
      </c>
      <c r="D18684" t="s">
        <v>67131</v>
      </c>
      <c r="E18684" t="s">
        <v>14</v>
      </c>
      <c r="F18684" t="s">
        <v>21</v>
      </c>
      <c r="G18684" t="s">
        <v>434</v>
      </c>
      <c r="H18684" t="s">
        <v>6476</v>
      </c>
      <c r="I18684" t="s">
        <v>6476</v>
      </c>
      <c r="K18684" t="b">
        <f>IFERROR(VLOOKUP(F18684,english_mapping!A:B,2,FALSE),"NA")</f>
        <v>1</v>
      </c>
      <c r="L18684" t="str">
        <f t="shared" si="291"/>
        <v>Construction</v>
      </c>
    </row>
    <row r="18685" spans="1:12" x14ac:dyDescent="0.25">
      <c r="A18685" t="s">
        <v>67132</v>
      </c>
      <c r="B18685" t="s">
        <v>67133</v>
      </c>
      <c r="C18685" t="s">
        <v>67134</v>
      </c>
      <c r="D18685" t="s">
        <v>67135</v>
      </c>
      <c r="E18685" t="s">
        <v>14</v>
      </c>
      <c r="F18685" t="s">
        <v>21</v>
      </c>
      <c r="G18685" t="s">
        <v>154</v>
      </c>
      <c r="H18685" t="s">
        <v>242</v>
      </c>
      <c r="I18685" t="s">
        <v>326</v>
      </c>
      <c r="J18685" s="1">
        <v>38720</v>
      </c>
      <c r="K18685" t="b">
        <f>IFERROR(VLOOKUP(F18685,english_mapping!A:B,2,FALSE),"NA")</f>
        <v>1</v>
      </c>
      <c r="L18685" t="str">
        <f t="shared" si="291"/>
        <v>Content</v>
      </c>
    </row>
    <row r="18686" spans="1:12" x14ac:dyDescent="0.25">
      <c r="A18686" t="s">
        <v>67136</v>
      </c>
      <c r="B18686" t="s">
        <v>67137</v>
      </c>
      <c r="C18686" t="s">
        <v>67138</v>
      </c>
      <c r="D18686" t="s">
        <v>731</v>
      </c>
      <c r="E18686" t="s">
        <v>205</v>
      </c>
      <c r="F18686" t="s">
        <v>15</v>
      </c>
      <c r="G18686">
        <v>25</v>
      </c>
      <c r="H18686" t="s">
        <v>147</v>
      </c>
      <c r="I18686" t="s">
        <v>147</v>
      </c>
      <c r="J18686" s="1">
        <v>39083</v>
      </c>
      <c r="K18686" t="b">
        <f>IFERROR(VLOOKUP(F18686,english_mapping!A:B,2,FALSE),"NA")</f>
        <v>1</v>
      </c>
      <c r="L18686" t="str">
        <f t="shared" si="291"/>
        <v>Finance</v>
      </c>
    </row>
    <row r="18687" spans="1:12" x14ac:dyDescent="0.25">
      <c r="A18687" t="s">
        <v>67139</v>
      </c>
      <c r="B18687" t="s">
        <v>67140</v>
      </c>
      <c r="C18687" t="s">
        <v>67141</v>
      </c>
      <c r="D18687" t="s">
        <v>67142</v>
      </c>
      <c r="E18687" t="s">
        <v>14</v>
      </c>
      <c r="F18687" t="s">
        <v>21</v>
      </c>
      <c r="G18687" t="s">
        <v>59</v>
      </c>
      <c r="H18687" t="s">
        <v>90</v>
      </c>
      <c r="I18687" t="s">
        <v>90</v>
      </c>
      <c r="K18687" t="b">
        <f>IFERROR(VLOOKUP(F18687,english_mapping!A:B,2,FALSE),"NA")</f>
        <v>1</v>
      </c>
      <c r="L18687" t="str">
        <f t="shared" si="291"/>
        <v>Finance Technology</v>
      </c>
    </row>
    <row r="18688" spans="1:12" x14ac:dyDescent="0.25">
      <c r="A18688" t="s">
        <v>67143</v>
      </c>
      <c r="B18688" t="s">
        <v>67144</v>
      </c>
      <c r="C18688" t="s">
        <v>67145</v>
      </c>
      <c r="D18688" t="s">
        <v>67146</v>
      </c>
      <c r="E18688" t="s">
        <v>14</v>
      </c>
      <c r="F18688" t="s">
        <v>220</v>
      </c>
      <c r="G18688">
        <v>2</v>
      </c>
      <c r="H18688" t="s">
        <v>221</v>
      </c>
      <c r="I18688" t="s">
        <v>221</v>
      </c>
      <c r="J18688" s="1">
        <v>41949</v>
      </c>
      <c r="K18688" t="b">
        <f>IFERROR(VLOOKUP(F18688,english_mapping!A:B,2,FALSE),"NA")</f>
        <v>1</v>
      </c>
      <c r="L18688" t="str">
        <f t="shared" si="291"/>
        <v>Crowdfunding</v>
      </c>
    </row>
    <row r="18689" spans="1:12" x14ac:dyDescent="0.25">
      <c r="A18689" t="s">
        <v>67147</v>
      </c>
      <c r="B18689" t="s">
        <v>67148</v>
      </c>
      <c r="C18689" t="s">
        <v>67149</v>
      </c>
      <c r="D18689" t="s">
        <v>38</v>
      </c>
      <c r="E18689" t="s">
        <v>14</v>
      </c>
      <c r="F18689" t="s">
        <v>21</v>
      </c>
      <c r="G18689" t="s">
        <v>59</v>
      </c>
      <c r="H18689" t="s">
        <v>60</v>
      </c>
      <c r="I18689" t="s">
        <v>234</v>
      </c>
      <c r="J18689" s="1">
        <v>37257</v>
      </c>
      <c r="K18689" t="b">
        <f>IFERROR(VLOOKUP(F18689,english_mapping!A:B,2,FALSE),"NA")</f>
        <v>1</v>
      </c>
      <c r="L18689" t="str">
        <f t="shared" si="291"/>
        <v>Software</v>
      </c>
    </row>
    <row r="18690" spans="1:12" x14ac:dyDescent="0.25">
      <c r="A18690" t="s">
        <v>67150</v>
      </c>
      <c r="B18690" t="s">
        <v>67151</v>
      </c>
      <c r="C18690" t="s">
        <v>67152</v>
      </c>
      <c r="D18690" t="s">
        <v>284</v>
      </c>
      <c r="E18690" t="s">
        <v>14</v>
      </c>
      <c r="F18690" t="s">
        <v>21</v>
      </c>
      <c r="G18690" t="s">
        <v>84</v>
      </c>
      <c r="H18690" t="s">
        <v>10855</v>
      </c>
      <c r="I18690" t="s">
        <v>59442</v>
      </c>
      <c r="J18690" s="1">
        <v>41370</v>
      </c>
      <c r="K18690" t="b">
        <f>IFERROR(VLOOKUP(F18690,english_mapping!A:B,2,FALSE),"NA")</f>
        <v>1</v>
      </c>
      <c r="L18690" t="str">
        <f t="shared" si="291"/>
        <v>Real Estate</v>
      </c>
    </row>
    <row r="18691" spans="1:12" x14ac:dyDescent="0.25">
      <c r="A18691" t="s">
        <v>67153</v>
      </c>
      <c r="B18691" t="s">
        <v>67154</v>
      </c>
      <c r="C18691" t="s">
        <v>67155</v>
      </c>
      <c r="D18691" t="s">
        <v>67156</v>
      </c>
      <c r="E18691" t="s">
        <v>14</v>
      </c>
      <c r="F18691" t="s">
        <v>21</v>
      </c>
      <c r="G18691" t="s">
        <v>59</v>
      </c>
      <c r="H18691" t="s">
        <v>1249</v>
      </c>
      <c r="I18691" t="s">
        <v>1249</v>
      </c>
      <c r="J18691" s="1">
        <v>38718</v>
      </c>
      <c r="K18691" t="b">
        <f>IFERROR(VLOOKUP(F18691,english_mapping!A:B,2,FALSE),"NA")</f>
        <v>1</v>
      </c>
      <c r="L18691" t="str">
        <f t="shared" si="291"/>
        <v>Finance</v>
      </c>
    </row>
    <row r="18692" spans="1:12" x14ac:dyDescent="0.25">
      <c r="A18692" t="s">
        <v>67157</v>
      </c>
      <c r="B18692" t="s">
        <v>67158</v>
      </c>
      <c r="C18692" t="s">
        <v>67159</v>
      </c>
      <c r="D18692" t="s">
        <v>32</v>
      </c>
      <c r="E18692" t="s">
        <v>14</v>
      </c>
      <c r="F18692" t="s">
        <v>21</v>
      </c>
      <c r="G18692" t="s">
        <v>59</v>
      </c>
      <c r="H18692" t="s">
        <v>60</v>
      </c>
      <c r="I18692" t="s">
        <v>66</v>
      </c>
      <c r="J18692" s="1">
        <v>40915</v>
      </c>
      <c r="K18692" t="b">
        <f>IFERROR(VLOOKUP(F18692,english_mapping!A:B,2,FALSE),"NA")</f>
        <v>1</v>
      </c>
      <c r="L18692" t="str">
        <f t="shared" ref="L18692:L18755" si="292">IFERROR(LEFT(D18692,(FIND("|",D18692))-1),D18692)</f>
        <v>Curated Web</v>
      </c>
    </row>
    <row r="18693" spans="1:12" x14ac:dyDescent="0.25">
      <c r="A18693" t="s">
        <v>67160</v>
      </c>
      <c r="B18693" t="s">
        <v>67161</v>
      </c>
      <c r="C18693" t="s">
        <v>67162</v>
      </c>
      <c r="D18693" t="s">
        <v>67163</v>
      </c>
      <c r="E18693" t="s">
        <v>14</v>
      </c>
      <c r="F18693" t="s">
        <v>21</v>
      </c>
      <c r="G18693" t="s">
        <v>285</v>
      </c>
      <c r="H18693" t="s">
        <v>889</v>
      </c>
      <c r="I18693" t="s">
        <v>889</v>
      </c>
      <c r="J18693" s="1">
        <v>37622</v>
      </c>
      <c r="K18693" t="b">
        <f>IFERROR(VLOOKUP(F18693,english_mapping!A:B,2,FALSE),"NA")</f>
        <v>1</v>
      </c>
      <c r="L18693" t="str">
        <f t="shared" si="292"/>
        <v>Big Data</v>
      </c>
    </row>
    <row r="18694" spans="1:12" x14ac:dyDescent="0.25">
      <c r="A18694" t="s">
        <v>67164</v>
      </c>
      <c r="B18694" t="s">
        <v>67165</v>
      </c>
      <c r="C18694" t="s">
        <v>67166</v>
      </c>
      <c r="D18694" t="s">
        <v>67167</v>
      </c>
      <c r="E18694" t="s">
        <v>14</v>
      </c>
      <c r="F18694" t="s">
        <v>21</v>
      </c>
      <c r="G18694" t="s">
        <v>101</v>
      </c>
      <c r="H18694" t="s">
        <v>102</v>
      </c>
      <c r="I18694" t="s">
        <v>103</v>
      </c>
      <c r="J18694" s="1">
        <v>42006</v>
      </c>
      <c r="K18694" t="b">
        <f>IFERROR(VLOOKUP(F18694,english_mapping!A:B,2,FALSE),"NA")</f>
        <v>1</v>
      </c>
      <c r="L18694" t="str">
        <f t="shared" si="292"/>
        <v>Personal Finance</v>
      </c>
    </row>
    <row r="18695" spans="1:12" x14ac:dyDescent="0.25">
      <c r="A18695" t="s">
        <v>67168</v>
      </c>
      <c r="B18695" t="s">
        <v>67169</v>
      </c>
      <c r="C18695" t="s">
        <v>67170</v>
      </c>
      <c r="D18695" t="s">
        <v>67171</v>
      </c>
      <c r="E18695" t="s">
        <v>14</v>
      </c>
      <c r="F18695" t="s">
        <v>21</v>
      </c>
      <c r="G18695" t="s">
        <v>1428</v>
      </c>
      <c r="H18695" t="s">
        <v>1429</v>
      </c>
      <c r="I18695" t="s">
        <v>1429</v>
      </c>
      <c r="J18695" t="s">
        <v>30426</v>
      </c>
      <c r="K18695" t="b">
        <f>IFERROR(VLOOKUP(F18695,english_mapping!A:B,2,FALSE),"NA")</f>
        <v>1</v>
      </c>
      <c r="L18695" t="str">
        <f t="shared" si="292"/>
        <v>Business Development</v>
      </c>
    </row>
    <row r="18696" spans="1:12" x14ac:dyDescent="0.25">
      <c r="A18696" t="s">
        <v>67172</v>
      </c>
      <c r="B18696" t="s">
        <v>67173</v>
      </c>
      <c r="C18696" t="s">
        <v>67174</v>
      </c>
      <c r="D18696" t="s">
        <v>60369</v>
      </c>
      <c r="E18696" t="s">
        <v>14</v>
      </c>
      <c r="F18696" t="s">
        <v>21</v>
      </c>
      <c r="G18696" t="s">
        <v>39</v>
      </c>
      <c r="H18696" t="s">
        <v>281</v>
      </c>
      <c r="I18696" t="s">
        <v>281</v>
      </c>
      <c r="J18696" s="1">
        <v>41642</v>
      </c>
      <c r="K18696" t="b">
        <f>IFERROR(VLOOKUP(F18696,english_mapping!A:B,2,FALSE),"NA")</f>
        <v>1</v>
      </c>
      <c r="L18696" t="str">
        <f t="shared" si="292"/>
        <v>Crowdfunding</v>
      </c>
    </row>
    <row r="18697" spans="1:12" x14ac:dyDescent="0.25">
      <c r="A18697" t="s">
        <v>67175</v>
      </c>
      <c r="B18697" t="s">
        <v>67176</v>
      </c>
      <c r="C18697" t="s">
        <v>67177</v>
      </c>
      <c r="D18697" t="s">
        <v>67055</v>
      </c>
      <c r="E18697" t="s">
        <v>14</v>
      </c>
      <c r="F18697" t="s">
        <v>21</v>
      </c>
      <c r="G18697" t="s">
        <v>101</v>
      </c>
      <c r="H18697" t="s">
        <v>102</v>
      </c>
      <c r="I18697" t="s">
        <v>103</v>
      </c>
      <c r="J18697" s="1">
        <v>41279</v>
      </c>
      <c r="K18697" t="b">
        <f>IFERROR(VLOOKUP(F18697,english_mapping!A:B,2,FALSE),"NA")</f>
        <v>1</v>
      </c>
      <c r="L18697" t="str">
        <f t="shared" si="292"/>
        <v>Finance</v>
      </c>
    </row>
    <row r="18698" spans="1:12" x14ac:dyDescent="0.25">
      <c r="A18698" t="s">
        <v>67178</v>
      </c>
      <c r="B18698" t="s">
        <v>67179</v>
      </c>
      <c r="C18698" t="s">
        <v>67180</v>
      </c>
      <c r="D18698" t="s">
        <v>38</v>
      </c>
      <c r="E18698" t="s">
        <v>14</v>
      </c>
      <c r="F18698" t="s">
        <v>21</v>
      </c>
      <c r="G18698" t="s">
        <v>285</v>
      </c>
      <c r="H18698" t="s">
        <v>587</v>
      </c>
      <c r="I18698" t="s">
        <v>587</v>
      </c>
      <c r="K18698" t="b">
        <f>IFERROR(VLOOKUP(F18698,english_mapping!A:B,2,FALSE),"NA")</f>
        <v>1</v>
      </c>
      <c r="L18698" t="str">
        <f t="shared" si="292"/>
        <v>Software</v>
      </c>
    </row>
    <row r="18699" spans="1:12" x14ac:dyDescent="0.25">
      <c r="A18699" t="s">
        <v>67181</v>
      </c>
      <c r="B18699" t="s">
        <v>67182</v>
      </c>
      <c r="C18699" t="s">
        <v>67183</v>
      </c>
      <c r="D18699" t="s">
        <v>67184</v>
      </c>
      <c r="E18699" t="s">
        <v>14</v>
      </c>
      <c r="F18699" t="s">
        <v>462</v>
      </c>
      <c r="G18699">
        <v>48</v>
      </c>
      <c r="H18699" t="s">
        <v>463</v>
      </c>
      <c r="I18699" t="s">
        <v>463</v>
      </c>
      <c r="J18699" s="1">
        <v>39816</v>
      </c>
      <c r="K18699" t="b">
        <f>IFERROR(VLOOKUP(F18699,english_mapping!A:B,2,FALSE),"NA")</f>
        <v>0</v>
      </c>
      <c r="L18699" t="str">
        <f t="shared" si="292"/>
        <v>Banking</v>
      </c>
    </row>
    <row r="18700" spans="1:12" x14ac:dyDescent="0.25">
      <c r="A18700" t="s">
        <v>67185</v>
      </c>
      <c r="B18700" t="s">
        <v>67186</v>
      </c>
      <c r="D18700" t="s">
        <v>67187</v>
      </c>
      <c r="E18700" t="s">
        <v>109</v>
      </c>
      <c r="K18700" t="str">
        <f>IFERROR(VLOOKUP(F18700,english_mapping!A:B,2,FALSE),"NA")</f>
        <v>NA</v>
      </c>
      <c r="L18700" t="str">
        <f t="shared" si="292"/>
        <v>Aerospace</v>
      </c>
    </row>
    <row r="18701" spans="1:12" x14ac:dyDescent="0.25">
      <c r="A18701" t="s">
        <v>67188</v>
      </c>
      <c r="B18701" t="s">
        <v>67189</v>
      </c>
      <c r="C18701" t="s">
        <v>67190</v>
      </c>
      <c r="D18701" t="s">
        <v>51</v>
      </c>
      <c r="E18701" t="s">
        <v>14</v>
      </c>
      <c r="F18701" t="s">
        <v>560</v>
      </c>
      <c r="G18701">
        <v>56</v>
      </c>
      <c r="H18701" t="s">
        <v>2614</v>
      </c>
      <c r="I18701" t="s">
        <v>2614</v>
      </c>
      <c r="J18701" s="1">
        <v>37257</v>
      </c>
      <c r="K18701" t="b">
        <f>IFERROR(VLOOKUP(F18701,english_mapping!A:B,2,FALSE),"NA")</f>
        <v>0</v>
      </c>
      <c r="L18701" t="str">
        <f t="shared" si="292"/>
        <v>Biotechnology</v>
      </c>
    </row>
    <row r="18702" spans="1:12" x14ac:dyDescent="0.25">
      <c r="A18702" t="s">
        <v>67191</v>
      </c>
      <c r="B18702" t="s">
        <v>67192</v>
      </c>
      <c r="C18702" t="s">
        <v>67193</v>
      </c>
      <c r="D18702" t="s">
        <v>51</v>
      </c>
      <c r="E18702" t="s">
        <v>109</v>
      </c>
      <c r="F18702" t="s">
        <v>21</v>
      </c>
      <c r="G18702" t="s">
        <v>187</v>
      </c>
      <c r="H18702" t="s">
        <v>188</v>
      </c>
      <c r="I18702" t="s">
        <v>188</v>
      </c>
      <c r="J18702" s="1">
        <v>34335</v>
      </c>
      <c r="K18702" t="b">
        <f>IFERROR(VLOOKUP(F18702,english_mapping!A:B,2,FALSE),"NA")</f>
        <v>1</v>
      </c>
      <c r="L18702" t="str">
        <f t="shared" si="292"/>
        <v>Biotechnology</v>
      </c>
    </row>
    <row r="18703" spans="1:12" x14ac:dyDescent="0.25">
      <c r="A18703" t="s">
        <v>67194</v>
      </c>
      <c r="B18703" t="s">
        <v>67195</v>
      </c>
      <c r="C18703" t="s">
        <v>67196</v>
      </c>
      <c r="D18703" t="s">
        <v>67197</v>
      </c>
      <c r="E18703" t="s">
        <v>14</v>
      </c>
      <c r="F18703" t="s">
        <v>661</v>
      </c>
      <c r="G18703">
        <v>15</v>
      </c>
      <c r="H18703" t="s">
        <v>14755</v>
      </c>
      <c r="I18703" t="s">
        <v>14755</v>
      </c>
      <c r="J18703" s="1">
        <v>40179</v>
      </c>
      <c r="K18703" t="b">
        <f>IFERROR(VLOOKUP(F18703,english_mapping!A:B,2,FALSE),"NA")</f>
        <v>0</v>
      </c>
      <c r="L18703" t="str">
        <f t="shared" si="292"/>
        <v>Batteries</v>
      </c>
    </row>
    <row r="18704" spans="1:12" x14ac:dyDescent="0.25">
      <c r="A18704" t="s">
        <v>67198</v>
      </c>
      <c r="B18704" t="s">
        <v>67199</v>
      </c>
      <c r="C18704" t="s">
        <v>67200</v>
      </c>
      <c r="D18704" t="s">
        <v>67201</v>
      </c>
      <c r="E18704" t="s">
        <v>14</v>
      </c>
      <c r="F18704" t="s">
        <v>307</v>
      </c>
      <c r="G18704">
        <v>10</v>
      </c>
      <c r="H18704" t="s">
        <v>1725</v>
      </c>
      <c r="I18704" t="s">
        <v>1725</v>
      </c>
      <c r="J18704" t="s">
        <v>32369</v>
      </c>
      <c r="K18704" t="b">
        <f>IFERROR(VLOOKUP(F18704,english_mapping!A:B,2,FALSE),"NA")</f>
        <v>0</v>
      </c>
      <c r="L18704" t="str">
        <f t="shared" si="292"/>
        <v>Cloud Computing</v>
      </c>
    </row>
    <row r="18705" spans="1:12" x14ac:dyDescent="0.25">
      <c r="A18705" t="s">
        <v>67202</v>
      </c>
      <c r="B18705" t="s">
        <v>67203</v>
      </c>
      <c r="C18705" t="s">
        <v>67204</v>
      </c>
      <c r="D18705" t="s">
        <v>51</v>
      </c>
      <c r="E18705" t="s">
        <v>14</v>
      </c>
      <c r="F18705" t="s">
        <v>15</v>
      </c>
      <c r="G18705">
        <v>3</v>
      </c>
      <c r="H18705" t="s">
        <v>5761</v>
      </c>
      <c r="I18705" t="s">
        <v>67205</v>
      </c>
      <c r="J18705" s="1">
        <v>40544</v>
      </c>
      <c r="K18705" t="b">
        <f>IFERROR(VLOOKUP(F18705,english_mapping!A:B,2,FALSE),"NA")</f>
        <v>1</v>
      </c>
      <c r="L18705" t="str">
        <f t="shared" si="292"/>
        <v>Biotechnology</v>
      </c>
    </row>
    <row r="18706" spans="1:12" x14ac:dyDescent="0.25">
      <c r="A18706" t="s">
        <v>67206</v>
      </c>
      <c r="B18706" t="s">
        <v>67207</v>
      </c>
      <c r="C18706" t="s">
        <v>67208</v>
      </c>
      <c r="D18706" t="s">
        <v>1538</v>
      </c>
      <c r="E18706" t="s">
        <v>14</v>
      </c>
      <c r="F18706" t="s">
        <v>161</v>
      </c>
      <c r="G18706" t="s">
        <v>1514</v>
      </c>
      <c r="K18706" t="b">
        <f>IFERROR(VLOOKUP(F18706,english_mapping!A:B,2,FALSE),"NA")</f>
        <v>0</v>
      </c>
      <c r="L18706" t="str">
        <f t="shared" si="292"/>
        <v>Security</v>
      </c>
    </row>
    <row r="18707" spans="1:12" x14ac:dyDescent="0.25">
      <c r="A18707" t="s">
        <v>67209</v>
      </c>
      <c r="B18707" t="s">
        <v>67210</v>
      </c>
      <c r="C18707" t="s">
        <v>67211</v>
      </c>
      <c r="D18707" t="s">
        <v>262</v>
      </c>
      <c r="E18707" t="s">
        <v>14</v>
      </c>
      <c r="F18707" t="s">
        <v>124</v>
      </c>
      <c r="G18707" t="s">
        <v>125</v>
      </c>
      <c r="H18707" t="s">
        <v>126</v>
      </c>
      <c r="I18707" t="s">
        <v>126</v>
      </c>
      <c r="J18707" s="1">
        <v>40544</v>
      </c>
      <c r="K18707" t="b">
        <f>IFERROR(VLOOKUP(F18707,english_mapping!A:B,2,FALSE),"NA")</f>
        <v>1</v>
      </c>
      <c r="L18707" t="str">
        <f t="shared" si="292"/>
        <v>Enterprise Software</v>
      </c>
    </row>
    <row r="18708" spans="1:12" x14ac:dyDescent="0.25">
      <c r="A18708" t="s">
        <v>67212</v>
      </c>
      <c r="B18708" t="s">
        <v>67213</v>
      </c>
      <c r="C18708" t="s">
        <v>67214</v>
      </c>
      <c r="D18708" t="s">
        <v>38</v>
      </c>
      <c r="E18708" t="s">
        <v>14</v>
      </c>
      <c r="F18708" t="s">
        <v>21</v>
      </c>
      <c r="G18708" t="s">
        <v>154</v>
      </c>
      <c r="H18708" t="s">
        <v>242</v>
      </c>
      <c r="I18708" t="s">
        <v>242</v>
      </c>
      <c r="J18708" s="1">
        <v>39814</v>
      </c>
      <c r="K18708" t="b">
        <f>IFERROR(VLOOKUP(F18708,english_mapping!A:B,2,FALSE),"NA")</f>
        <v>1</v>
      </c>
      <c r="L18708" t="str">
        <f t="shared" si="292"/>
        <v>Software</v>
      </c>
    </row>
    <row r="18709" spans="1:12" x14ac:dyDescent="0.25">
      <c r="A18709" t="s">
        <v>67215</v>
      </c>
      <c r="B18709" t="s">
        <v>67216</v>
      </c>
      <c r="C18709" t="s">
        <v>67217</v>
      </c>
      <c r="D18709" t="s">
        <v>780</v>
      </c>
      <c r="E18709" t="s">
        <v>14</v>
      </c>
      <c r="F18709" t="s">
        <v>21</v>
      </c>
      <c r="G18709" t="s">
        <v>285</v>
      </c>
      <c r="H18709" t="s">
        <v>889</v>
      </c>
      <c r="I18709" t="s">
        <v>5416</v>
      </c>
      <c r="J18709" s="1">
        <v>39814</v>
      </c>
      <c r="K18709" t="b">
        <f>IFERROR(VLOOKUP(F18709,english_mapping!A:B,2,FALSE),"NA")</f>
        <v>1</v>
      </c>
      <c r="L18709" t="str">
        <f t="shared" si="292"/>
        <v>Clean Technology</v>
      </c>
    </row>
    <row r="18710" spans="1:12" x14ac:dyDescent="0.25">
      <c r="A18710" t="s">
        <v>67218</v>
      </c>
      <c r="B18710" t="s">
        <v>67219</v>
      </c>
      <c r="C18710" t="s">
        <v>67220</v>
      </c>
      <c r="D18710" t="s">
        <v>178</v>
      </c>
      <c r="E18710" t="s">
        <v>14</v>
      </c>
      <c r="F18710" t="s">
        <v>21</v>
      </c>
      <c r="G18710" t="s">
        <v>285</v>
      </c>
      <c r="H18710" t="s">
        <v>1054</v>
      </c>
      <c r="I18710" t="s">
        <v>1054</v>
      </c>
      <c r="J18710" s="1">
        <v>41275</v>
      </c>
      <c r="K18710" t="b">
        <f>IFERROR(VLOOKUP(F18710,english_mapping!A:B,2,FALSE),"NA")</f>
        <v>1</v>
      </c>
      <c r="L18710" t="str">
        <f t="shared" si="292"/>
        <v>Hospitality</v>
      </c>
    </row>
    <row r="18711" spans="1:12" x14ac:dyDescent="0.25">
      <c r="A18711" t="s">
        <v>67221</v>
      </c>
      <c r="B18711" t="s">
        <v>67222</v>
      </c>
      <c r="C18711" t="s">
        <v>67223</v>
      </c>
      <c r="D18711" t="s">
        <v>70</v>
      </c>
      <c r="E18711" t="s">
        <v>14</v>
      </c>
      <c r="F18711" t="s">
        <v>21</v>
      </c>
      <c r="G18711" t="s">
        <v>154</v>
      </c>
      <c r="H18711" t="s">
        <v>242</v>
      </c>
      <c r="I18711" t="s">
        <v>242</v>
      </c>
      <c r="J18711" s="1">
        <v>40179</v>
      </c>
      <c r="K18711" t="b">
        <f>IFERROR(VLOOKUP(F18711,english_mapping!A:B,2,FALSE),"NA")</f>
        <v>1</v>
      </c>
      <c r="L18711" t="str">
        <f t="shared" si="292"/>
        <v>E-Commerce</v>
      </c>
    </row>
    <row r="18712" spans="1:12" x14ac:dyDescent="0.25">
      <c r="A18712" t="s">
        <v>67224</v>
      </c>
      <c r="B18712" t="s">
        <v>67225</v>
      </c>
      <c r="E18712" t="s">
        <v>14</v>
      </c>
      <c r="K18712" t="str">
        <f>IFERROR(VLOOKUP(F18712,english_mapping!A:B,2,FALSE),"NA")</f>
        <v>NA</v>
      </c>
      <c r="L18712">
        <f t="shared" si="292"/>
        <v>0</v>
      </c>
    </row>
    <row r="18713" spans="1:12" x14ac:dyDescent="0.25">
      <c r="A18713" t="s">
        <v>67226</v>
      </c>
      <c r="B18713" t="s">
        <v>67227</v>
      </c>
      <c r="C18713" t="s">
        <v>67228</v>
      </c>
      <c r="D18713" t="s">
        <v>67229</v>
      </c>
      <c r="E18713" t="s">
        <v>109</v>
      </c>
      <c r="F18713" t="s">
        <v>1087</v>
      </c>
      <c r="G18713">
        <v>16</v>
      </c>
      <c r="H18713" t="s">
        <v>1743</v>
      </c>
      <c r="I18713" t="s">
        <v>1743</v>
      </c>
      <c r="J18713" s="1">
        <v>37622</v>
      </c>
      <c r="K18713" t="b">
        <f>IFERROR(VLOOKUP(F18713,english_mapping!A:B,2,FALSE),"NA")</f>
        <v>0</v>
      </c>
      <c r="L18713" t="str">
        <f t="shared" si="292"/>
        <v>Marketplaces</v>
      </c>
    </row>
    <row r="18714" spans="1:12" x14ac:dyDescent="0.25">
      <c r="A18714" t="s">
        <v>67230</v>
      </c>
      <c r="B18714" t="s">
        <v>67231</v>
      </c>
      <c r="C18714" t="s">
        <v>67232</v>
      </c>
      <c r="D18714" t="s">
        <v>67233</v>
      </c>
      <c r="E18714" t="s">
        <v>14</v>
      </c>
      <c r="F18714" t="s">
        <v>21</v>
      </c>
      <c r="G18714" t="s">
        <v>285</v>
      </c>
      <c r="H18714" t="s">
        <v>889</v>
      </c>
      <c r="I18714" t="s">
        <v>67234</v>
      </c>
      <c r="J18714" s="1">
        <v>38356</v>
      </c>
      <c r="K18714" t="b">
        <f>IFERROR(VLOOKUP(F18714,english_mapping!A:B,2,FALSE),"NA")</f>
        <v>1</v>
      </c>
      <c r="L18714" t="str">
        <f t="shared" si="292"/>
        <v>Analytics</v>
      </c>
    </row>
    <row r="18715" spans="1:12" x14ac:dyDescent="0.25">
      <c r="A18715" t="s">
        <v>67235</v>
      </c>
      <c r="B18715" t="s">
        <v>67236</v>
      </c>
      <c r="C18715" t="s">
        <v>67237</v>
      </c>
      <c r="D18715" t="s">
        <v>67238</v>
      </c>
      <c r="E18715" t="s">
        <v>14</v>
      </c>
      <c r="K18715" t="str">
        <f>IFERROR(VLOOKUP(F18715,english_mapping!A:B,2,FALSE),"NA")</f>
        <v>NA</v>
      </c>
      <c r="L18715" t="str">
        <f t="shared" si="292"/>
        <v>Analytics</v>
      </c>
    </row>
    <row r="18716" spans="1:12" x14ac:dyDescent="0.25">
      <c r="A18716" t="s">
        <v>67239</v>
      </c>
      <c r="B18716" t="s">
        <v>67240</v>
      </c>
      <c r="C18716" t="s">
        <v>67241</v>
      </c>
      <c r="D18716" t="s">
        <v>67242</v>
      </c>
      <c r="E18716" t="s">
        <v>14</v>
      </c>
      <c r="F18716" t="s">
        <v>560</v>
      </c>
      <c r="G18716">
        <v>29</v>
      </c>
      <c r="H18716" t="s">
        <v>763</v>
      </c>
      <c r="I18716" t="s">
        <v>763</v>
      </c>
      <c r="J18716" t="s">
        <v>67243</v>
      </c>
      <c r="K18716" t="b">
        <f>IFERROR(VLOOKUP(F18716,english_mapping!A:B,2,FALSE),"NA")</f>
        <v>0</v>
      </c>
      <c r="L18716" t="str">
        <f t="shared" si="292"/>
        <v>Business Services</v>
      </c>
    </row>
    <row r="18717" spans="1:12" x14ac:dyDescent="0.25">
      <c r="A18717" t="s">
        <v>67244</v>
      </c>
      <c r="B18717" t="s">
        <v>67245</v>
      </c>
      <c r="C18717" t="s">
        <v>67246</v>
      </c>
      <c r="D18717" t="s">
        <v>51</v>
      </c>
      <c r="E18717" t="s">
        <v>205</v>
      </c>
      <c r="F18717" t="s">
        <v>365</v>
      </c>
      <c r="G18717">
        <v>21</v>
      </c>
      <c r="H18717" t="s">
        <v>366</v>
      </c>
      <c r="I18717" t="s">
        <v>1647</v>
      </c>
      <c r="K18717" t="b">
        <f>IFERROR(VLOOKUP(F18717,english_mapping!A:B,2,FALSE),"NA")</f>
        <v>0</v>
      </c>
      <c r="L18717" t="str">
        <f t="shared" si="292"/>
        <v>Biotechnology</v>
      </c>
    </row>
    <row r="18718" spans="1:12" x14ac:dyDescent="0.25">
      <c r="A18718" t="s">
        <v>67247</v>
      </c>
      <c r="B18718" t="s">
        <v>67248</v>
      </c>
      <c r="D18718" t="s">
        <v>67249</v>
      </c>
      <c r="E18718" t="s">
        <v>14</v>
      </c>
      <c r="F18718" t="s">
        <v>497</v>
      </c>
      <c r="G18718">
        <v>2</v>
      </c>
      <c r="K18718" t="b">
        <f>IFERROR(VLOOKUP(F18718,english_mapping!A:B,2,FALSE),"NA")</f>
        <v>0</v>
      </c>
      <c r="L18718" t="str">
        <f t="shared" si="292"/>
        <v>Bio-Pharm</v>
      </c>
    </row>
    <row r="18719" spans="1:12" x14ac:dyDescent="0.25">
      <c r="A18719" t="s">
        <v>67250</v>
      </c>
      <c r="B18719" t="s">
        <v>67251</v>
      </c>
      <c r="C18719" t="s">
        <v>67252</v>
      </c>
      <c r="E18719" t="s">
        <v>205</v>
      </c>
      <c r="J18719" s="1">
        <v>37622</v>
      </c>
      <c r="K18719" t="str">
        <f>IFERROR(VLOOKUP(F18719,english_mapping!A:B,2,FALSE),"NA")</f>
        <v>NA</v>
      </c>
      <c r="L18719">
        <f t="shared" si="292"/>
        <v>0</v>
      </c>
    </row>
    <row r="18720" spans="1:12" x14ac:dyDescent="0.25">
      <c r="A18720" t="s">
        <v>67253</v>
      </c>
      <c r="B18720" t="s">
        <v>67254</v>
      </c>
      <c r="C18720" t="s">
        <v>67255</v>
      </c>
      <c r="D18720" t="s">
        <v>130</v>
      </c>
      <c r="E18720" t="s">
        <v>14</v>
      </c>
      <c r="F18720" t="s">
        <v>408</v>
      </c>
      <c r="G18720">
        <v>40</v>
      </c>
      <c r="H18720" t="s">
        <v>1001</v>
      </c>
      <c r="I18720" t="s">
        <v>1001</v>
      </c>
      <c r="J18720" s="1">
        <v>38721</v>
      </c>
      <c r="K18720" t="b">
        <f>IFERROR(VLOOKUP(F18720,english_mapping!A:B,2,FALSE),"NA")</f>
        <v>0</v>
      </c>
      <c r="L18720" t="str">
        <f t="shared" si="292"/>
        <v>Search</v>
      </c>
    </row>
    <row r="18721" spans="1:12" x14ac:dyDescent="0.25">
      <c r="A18721" t="s">
        <v>67256</v>
      </c>
      <c r="B18721" t="s">
        <v>67257</v>
      </c>
      <c r="C18721" t="s">
        <v>67258</v>
      </c>
      <c r="D18721" t="s">
        <v>3186</v>
      </c>
      <c r="E18721" t="s">
        <v>14</v>
      </c>
      <c r="F18721" t="s">
        <v>21</v>
      </c>
      <c r="G18721" t="s">
        <v>39</v>
      </c>
      <c r="H18721" t="s">
        <v>281</v>
      </c>
      <c r="I18721" t="s">
        <v>281</v>
      </c>
      <c r="J18721" s="1">
        <v>40179</v>
      </c>
      <c r="K18721" t="b">
        <f>IFERROR(VLOOKUP(F18721,english_mapping!A:B,2,FALSE),"NA")</f>
        <v>1</v>
      </c>
      <c r="L18721" t="str">
        <f t="shared" si="292"/>
        <v>Financial Services</v>
      </c>
    </row>
    <row r="18722" spans="1:12" x14ac:dyDescent="0.25">
      <c r="A18722" t="s">
        <v>67259</v>
      </c>
      <c r="B18722" t="s">
        <v>67260</v>
      </c>
      <c r="C18722" t="s">
        <v>67261</v>
      </c>
      <c r="D18722" t="s">
        <v>67262</v>
      </c>
      <c r="E18722" t="s">
        <v>14</v>
      </c>
      <c r="F18722" t="s">
        <v>124</v>
      </c>
      <c r="G18722" t="s">
        <v>125</v>
      </c>
      <c r="H18722" t="s">
        <v>126</v>
      </c>
      <c r="I18722" t="s">
        <v>126</v>
      </c>
      <c r="J18722" t="s">
        <v>25928</v>
      </c>
      <c r="K18722" t="b">
        <f>IFERROR(VLOOKUP(F18722,english_mapping!A:B,2,FALSE),"NA")</f>
        <v>1</v>
      </c>
      <c r="L18722" t="str">
        <f t="shared" si="292"/>
        <v>Enterprise Software</v>
      </c>
    </row>
    <row r="18723" spans="1:12" x14ac:dyDescent="0.25">
      <c r="A18723" t="s">
        <v>67263</v>
      </c>
      <c r="B18723" t="s">
        <v>67264</v>
      </c>
      <c r="C18723" t="s">
        <v>67265</v>
      </c>
      <c r="D18723" t="s">
        <v>67266</v>
      </c>
      <c r="E18723" t="s">
        <v>14</v>
      </c>
      <c r="K18723" t="str">
        <f>IFERROR(VLOOKUP(F18723,english_mapping!A:B,2,FALSE),"NA")</f>
        <v>NA</v>
      </c>
      <c r="L18723" t="str">
        <f t="shared" si="292"/>
        <v>Design</v>
      </c>
    </row>
    <row r="18724" spans="1:12" x14ac:dyDescent="0.25">
      <c r="A18724" t="s">
        <v>67267</v>
      </c>
      <c r="B18724" t="s">
        <v>67268</v>
      </c>
      <c r="C18724" t="s">
        <v>67269</v>
      </c>
      <c r="D18724" t="s">
        <v>67270</v>
      </c>
      <c r="E18724" t="s">
        <v>14</v>
      </c>
      <c r="F18724" t="s">
        <v>560</v>
      </c>
      <c r="G18724">
        <v>34</v>
      </c>
      <c r="H18724" t="s">
        <v>20956</v>
      </c>
      <c r="I18724" t="s">
        <v>67271</v>
      </c>
      <c r="J18724" s="1">
        <v>37538</v>
      </c>
      <c r="K18724" t="b">
        <f>IFERROR(VLOOKUP(F18724,english_mapping!A:B,2,FALSE),"NA")</f>
        <v>0</v>
      </c>
      <c r="L18724" t="str">
        <f t="shared" si="292"/>
        <v>Drones</v>
      </c>
    </row>
    <row r="18725" spans="1:12" x14ac:dyDescent="0.25">
      <c r="A18725" t="s">
        <v>67272</v>
      </c>
      <c r="B18725" t="s">
        <v>67273</v>
      </c>
      <c r="C18725" t="s">
        <v>67274</v>
      </c>
      <c r="D18725" t="s">
        <v>38</v>
      </c>
      <c r="E18725" t="s">
        <v>14</v>
      </c>
      <c r="F18725" t="s">
        <v>21</v>
      </c>
      <c r="G18725" t="s">
        <v>655</v>
      </c>
      <c r="H18725" t="s">
        <v>656</v>
      </c>
      <c r="I18725" t="s">
        <v>656</v>
      </c>
      <c r="J18725" s="1">
        <v>39814</v>
      </c>
      <c r="K18725" t="b">
        <f>IFERROR(VLOOKUP(F18725,english_mapping!A:B,2,FALSE),"NA")</f>
        <v>1</v>
      </c>
      <c r="L18725" t="str">
        <f t="shared" si="292"/>
        <v>Software</v>
      </c>
    </row>
    <row r="18726" spans="1:12" x14ac:dyDescent="0.25">
      <c r="A18726" t="s">
        <v>67275</v>
      </c>
      <c r="B18726" t="s">
        <v>67276</v>
      </c>
      <c r="C18726" t="s">
        <v>67277</v>
      </c>
      <c r="D18726" t="s">
        <v>552</v>
      </c>
      <c r="E18726" t="s">
        <v>109</v>
      </c>
      <c r="F18726" t="s">
        <v>21</v>
      </c>
      <c r="G18726" t="s">
        <v>59</v>
      </c>
      <c r="H18726" t="s">
        <v>60</v>
      </c>
      <c r="I18726" t="s">
        <v>269</v>
      </c>
      <c r="J18726" s="1">
        <v>40544</v>
      </c>
      <c r="K18726" t="b">
        <f>IFERROR(VLOOKUP(F18726,english_mapping!A:B,2,FALSE),"NA")</f>
        <v>1</v>
      </c>
      <c r="L18726" t="str">
        <f t="shared" si="292"/>
        <v>Social Media</v>
      </c>
    </row>
    <row r="18727" spans="1:12" x14ac:dyDescent="0.25">
      <c r="A18727" t="s">
        <v>67278</v>
      </c>
      <c r="B18727" t="s">
        <v>67279</v>
      </c>
      <c r="C18727" t="s">
        <v>67280</v>
      </c>
      <c r="D18727" t="s">
        <v>38</v>
      </c>
      <c r="E18727" t="s">
        <v>14</v>
      </c>
      <c r="F18727" t="s">
        <v>52</v>
      </c>
      <c r="G18727" t="s">
        <v>200</v>
      </c>
      <c r="H18727" t="s">
        <v>201</v>
      </c>
      <c r="I18727" t="s">
        <v>201</v>
      </c>
      <c r="J18727" s="1">
        <v>37257</v>
      </c>
      <c r="K18727" t="b">
        <f>IFERROR(VLOOKUP(F18727,english_mapping!A:B,2,FALSE),"NA")</f>
        <v>1</v>
      </c>
      <c r="L18727" t="str">
        <f t="shared" si="292"/>
        <v>Software</v>
      </c>
    </row>
    <row r="18728" spans="1:12" x14ac:dyDescent="0.25">
      <c r="A18728" t="s">
        <v>67281</v>
      </c>
      <c r="B18728" t="s">
        <v>67282</v>
      </c>
      <c r="C18728" t="s">
        <v>67283</v>
      </c>
      <c r="D18728" t="s">
        <v>31617</v>
      </c>
      <c r="E18728" t="s">
        <v>14</v>
      </c>
      <c r="F18728" t="s">
        <v>124</v>
      </c>
      <c r="G18728" t="s">
        <v>125</v>
      </c>
      <c r="H18728" t="s">
        <v>126</v>
      </c>
      <c r="I18728" t="s">
        <v>126</v>
      </c>
      <c r="J18728" s="1">
        <v>40551</v>
      </c>
      <c r="K18728" t="b">
        <f>IFERROR(VLOOKUP(F18728,english_mapping!A:B,2,FALSE),"NA")</f>
        <v>1</v>
      </c>
      <c r="L18728" t="str">
        <f t="shared" si="292"/>
        <v>Analytics</v>
      </c>
    </row>
    <row r="18729" spans="1:12" x14ac:dyDescent="0.25">
      <c r="A18729" t="s">
        <v>67284</v>
      </c>
      <c r="B18729" t="s">
        <v>67285</v>
      </c>
      <c r="C18729" t="s">
        <v>67286</v>
      </c>
      <c r="D18729" t="s">
        <v>33340</v>
      </c>
      <c r="E18729" t="s">
        <v>205</v>
      </c>
      <c r="J18729" s="1">
        <v>40666</v>
      </c>
      <c r="K18729" t="str">
        <f>IFERROR(VLOOKUP(F18729,english_mapping!A:B,2,FALSE),"NA")</f>
        <v>NA</v>
      </c>
      <c r="L18729" t="str">
        <f t="shared" si="292"/>
        <v>E-Commerce</v>
      </c>
    </row>
    <row r="18730" spans="1:12" x14ac:dyDescent="0.25">
      <c r="A18730" t="s">
        <v>67287</v>
      </c>
      <c r="B18730" t="s">
        <v>67288</v>
      </c>
      <c r="C18730" t="s">
        <v>67289</v>
      </c>
      <c r="D18730" t="s">
        <v>2541</v>
      </c>
      <c r="E18730" t="s">
        <v>14</v>
      </c>
      <c r="F18730" t="s">
        <v>21</v>
      </c>
      <c r="G18730" t="s">
        <v>131</v>
      </c>
      <c r="H18730" t="s">
        <v>132</v>
      </c>
      <c r="I18730" t="s">
        <v>1139</v>
      </c>
      <c r="J18730" s="1">
        <v>37298</v>
      </c>
      <c r="K18730" t="b">
        <f>IFERROR(VLOOKUP(F18730,english_mapping!A:B,2,FALSE),"NA")</f>
        <v>1</v>
      </c>
      <c r="L18730" t="str">
        <f t="shared" si="292"/>
        <v>Advertising</v>
      </c>
    </row>
    <row r="18731" spans="1:12" x14ac:dyDescent="0.25">
      <c r="A18731" t="s">
        <v>67290</v>
      </c>
      <c r="B18731" t="s">
        <v>67291</v>
      </c>
      <c r="D18731" t="s">
        <v>67292</v>
      </c>
      <c r="E18731" t="s">
        <v>14</v>
      </c>
      <c r="K18731" t="str">
        <f>IFERROR(VLOOKUP(F18731,english_mapping!A:B,2,FALSE),"NA")</f>
        <v>NA</v>
      </c>
      <c r="L18731" t="str">
        <f t="shared" si="292"/>
        <v>Services</v>
      </c>
    </row>
    <row r="18732" spans="1:12" x14ac:dyDescent="0.25">
      <c r="A18732" t="s">
        <v>67293</v>
      </c>
      <c r="B18732" t="s">
        <v>67294</v>
      </c>
      <c r="C18732" t="s">
        <v>67295</v>
      </c>
      <c r="E18732" t="s">
        <v>205</v>
      </c>
      <c r="F18732" t="s">
        <v>1163</v>
      </c>
      <c r="G18732">
        <v>27</v>
      </c>
      <c r="H18732" t="s">
        <v>1785</v>
      </c>
      <c r="I18732" t="s">
        <v>1786</v>
      </c>
      <c r="J18732" s="1">
        <v>40179</v>
      </c>
      <c r="K18732" t="b">
        <f>IFERROR(VLOOKUP(F18732,english_mapping!A:B,2,FALSE),"NA")</f>
        <v>0</v>
      </c>
      <c r="L18732">
        <f t="shared" si="292"/>
        <v>0</v>
      </c>
    </row>
    <row r="18733" spans="1:12" x14ac:dyDescent="0.25">
      <c r="A18733" t="s">
        <v>67296</v>
      </c>
      <c r="B18733" t="s">
        <v>67297</v>
      </c>
      <c r="C18733" t="s">
        <v>67298</v>
      </c>
      <c r="D18733" t="s">
        <v>67299</v>
      </c>
      <c r="E18733" t="s">
        <v>14</v>
      </c>
      <c r="F18733" t="s">
        <v>124</v>
      </c>
      <c r="G18733" t="s">
        <v>125</v>
      </c>
      <c r="H18733" t="s">
        <v>126</v>
      </c>
      <c r="I18733" t="s">
        <v>126</v>
      </c>
      <c r="J18733" s="1">
        <v>39814</v>
      </c>
      <c r="K18733" t="b">
        <f>IFERROR(VLOOKUP(F18733,english_mapping!A:B,2,FALSE),"NA")</f>
        <v>1</v>
      </c>
      <c r="L18733" t="str">
        <f t="shared" si="292"/>
        <v>Accounting</v>
      </c>
    </row>
    <row r="18734" spans="1:12" x14ac:dyDescent="0.25">
      <c r="A18734" t="s">
        <v>67300</v>
      </c>
      <c r="B18734" t="s">
        <v>67301</v>
      </c>
      <c r="C18734" t="s">
        <v>67302</v>
      </c>
      <c r="E18734" t="s">
        <v>14</v>
      </c>
      <c r="F18734" t="s">
        <v>21</v>
      </c>
      <c r="G18734" t="s">
        <v>804</v>
      </c>
      <c r="H18734" t="s">
        <v>17294</v>
      </c>
      <c r="I18734" t="s">
        <v>67303</v>
      </c>
      <c r="J18734" s="1">
        <v>41039</v>
      </c>
      <c r="K18734" t="b">
        <f>IFERROR(VLOOKUP(F18734,english_mapping!A:B,2,FALSE),"NA")</f>
        <v>1</v>
      </c>
      <c r="L18734">
        <f t="shared" si="292"/>
        <v>0</v>
      </c>
    </row>
    <row r="18735" spans="1:12" x14ac:dyDescent="0.25">
      <c r="A18735" t="s">
        <v>67304</v>
      </c>
      <c r="B18735" t="s">
        <v>67305</v>
      </c>
      <c r="C18735" t="s">
        <v>67306</v>
      </c>
      <c r="D18735" t="s">
        <v>67307</v>
      </c>
      <c r="E18735" t="s">
        <v>14</v>
      </c>
      <c r="F18735" t="s">
        <v>712</v>
      </c>
      <c r="G18735">
        <v>5</v>
      </c>
      <c r="H18735" t="s">
        <v>713</v>
      </c>
      <c r="I18735" t="s">
        <v>713</v>
      </c>
      <c r="J18735" s="1">
        <v>41642</v>
      </c>
      <c r="K18735" t="b">
        <f>IFERROR(VLOOKUP(F18735,english_mapping!A:B,2,FALSE),"NA")</f>
        <v>0</v>
      </c>
      <c r="L18735" t="str">
        <f t="shared" si="292"/>
        <v>Advertising</v>
      </c>
    </row>
    <row r="18736" spans="1:12" x14ac:dyDescent="0.25">
      <c r="A18736" t="s">
        <v>67308</v>
      </c>
      <c r="B18736" t="s">
        <v>67309</v>
      </c>
      <c r="C18736" t="s">
        <v>67310</v>
      </c>
      <c r="D18736" t="s">
        <v>38</v>
      </c>
      <c r="E18736" t="s">
        <v>14</v>
      </c>
      <c r="F18736" t="s">
        <v>21</v>
      </c>
      <c r="G18736" t="s">
        <v>101</v>
      </c>
      <c r="H18736" t="s">
        <v>102</v>
      </c>
      <c r="I18736" t="s">
        <v>103</v>
      </c>
      <c r="J18736" s="1">
        <v>40913</v>
      </c>
      <c r="K18736" t="b">
        <f>IFERROR(VLOOKUP(F18736,english_mapping!A:B,2,FALSE),"NA")</f>
        <v>1</v>
      </c>
      <c r="L18736" t="str">
        <f t="shared" si="292"/>
        <v>Software</v>
      </c>
    </row>
    <row r="18737" spans="1:12" x14ac:dyDescent="0.25">
      <c r="A18737" t="s">
        <v>67311</v>
      </c>
      <c r="B18737" t="s">
        <v>67312</v>
      </c>
      <c r="C18737" t="s">
        <v>67313</v>
      </c>
      <c r="D18737" t="s">
        <v>67314</v>
      </c>
      <c r="E18737" t="s">
        <v>14</v>
      </c>
      <c r="F18737" t="s">
        <v>21</v>
      </c>
      <c r="G18737" t="s">
        <v>154</v>
      </c>
      <c r="H18737" t="s">
        <v>242</v>
      </c>
      <c r="I18737" t="s">
        <v>326</v>
      </c>
      <c r="J18737" s="1">
        <v>41244</v>
      </c>
      <c r="K18737" t="b">
        <f>IFERROR(VLOOKUP(F18737,english_mapping!A:B,2,FALSE),"NA")</f>
        <v>1</v>
      </c>
      <c r="L18737" t="str">
        <f t="shared" si="292"/>
        <v>Home &amp; Garden</v>
      </c>
    </row>
    <row r="18738" spans="1:12" x14ac:dyDescent="0.25">
      <c r="A18738" t="s">
        <v>67315</v>
      </c>
      <c r="B18738" t="s">
        <v>67316</v>
      </c>
      <c r="C18738" t="s">
        <v>67317</v>
      </c>
      <c r="D18738" t="s">
        <v>67318</v>
      </c>
      <c r="E18738" t="s">
        <v>14</v>
      </c>
      <c r="F18738" t="s">
        <v>21</v>
      </c>
      <c r="G18738" t="s">
        <v>1105</v>
      </c>
      <c r="H18738" t="s">
        <v>1106</v>
      </c>
      <c r="I18738" t="s">
        <v>1196</v>
      </c>
      <c r="K18738" t="b">
        <f>IFERROR(VLOOKUP(F18738,english_mapping!A:B,2,FALSE),"NA")</f>
        <v>1</v>
      </c>
      <c r="L18738" t="str">
        <f t="shared" si="292"/>
        <v>Risk Management</v>
      </c>
    </row>
    <row r="18739" spans="1:12" x14ac:dyDescent="0.25">
      <c r="A18739" t="s">
        <v>67319</v>
      </c>
      <c r="B18739" t="s">
        <v>67320</v>
      </c>
      <c r="C18739" t="s">
        <v>67321</v>
      </c>
      <c r="D18739" t="s">
        <v>780</v>
      </c>
      <c r="E18739" t="s">
        <v>205</v>
      </c>
      <c r="F18739" t="s">
        <v>21</v>
      </c>
      <c r="G18739" t="s">
        <v>822</v>
      </c>
      <c r="H18739" t="s">
        <v>823</v>
      </c>
      <c r="I18739" t="s">
        <v>7859</v>
      </c>
      <c r="J18739" s="1">
        <v>37257</v>
      </c>
      <c r="K18739" t="b">
        <f>IFERROR(VLOOKUP(F18739,english_mapping!A:B,2,FALSE),"NA")</f>
        <v>1</v>
      </c>
      <c r="L18739" t="str">
        <f t="shared" si="292"/>
        <v>Clean Technology</v>
      </c>
    </row>
    <row r="18740" spans="1:12" x14ac:dyDescent="0.25">
      <c r="A18740" t="s">
        <v>67322</v>
      </c>
      <c r="B18740" t="s">
        <v>67323</v>
      </c>
      <c r="C18740" t="s">
        <v>67324</v>
      </c>
      <c r="D18740" t="s">
        <v>38</v>
      </c>
      <c r="E18740" t="s">
        <v>205</v>
      </c>
      <c r="F18740" t="s">
        <v>21</v>
      </c>
      <c r="G18740" t="s">
        <v>3238</v>
      </c>
      <c r="H18740" t="s">
        <v>3239</v>
      </c>
      <c r="I18740" t="s">
        <v>5158</v>
      </c>
      <c r="K18740" t="b">
        <f>IFERROR(VLOOKUP(F18740,english_mapping!A:B,2,FALSE),"NA")</f>
        <v>1</v>
      </c>
      <c r="L18740" t="str">
        <f t="shared" si="292"/>
        <v>Software</v>
      </c>
    </row>
    <row r="18741" spans="1:12" x14ac:dyDescent="0.25">
      <c r="A18741" t="s">
        <v>67325</v>
      </c>
      <c r="B18741" t="s">
        <v>67326</v>
      </c>
      <c r="C18741" t="s">
        <v>67327</v>
      </c>
      <c r="D18741" t="s">
        <v>67328</v>
      </c>
      <c r="E18741" t="s">
        <v>14</v>
      </c>
      <c r="F18741" t="s">
        <v>52</v>
      </c>
      <c r="G18741" t="s">
        <v>3417</v>
      </c>
      <c r="H18741" t="s">
        <v>33958</v>
      </c>
      <c r="I18741" t="s">
        <v>67329</v>
      </c>
      <c r="J18741" s="1">
        <v>41426</v>
      </c>
      <c r="K18741" t="b">
        <f>IFERROR(VLOOKUP(F18741,english_mapping!A:B,2,FALSE),"NA")</f>
        <v>1</v>
      </c>
      <c r="L18741" t="str">
        <f t="shared" si="292"/>
        <v>Education</v>
      </c>
    </row>
    <row r="18742" spans="1:12" x14ac:dyDescent="0.25">
      <c r="A18742" t="s">
        <v>67330</v>
      </c>
      <c r="B18742" t="s">
        <v>67331</v>
      </c>
      <c r="C18742" t="s">
        <v>67332</v>
      </c>
      <c r="D18742" t="s">
        <v>32</v>
      </c>
      <c r="E18742" t="s">
        <v>14</v>
      </c>
      <c r="F18742" t="s">
        <v>462</v>
      </c>
      <c r="G18742">
        <v>48</v>
      </c>
      <c r="H18742" t="s">
        <v>463</v>
      </c>
      <c r="I18742" t="s">
        <v>463</v>
      </c>
      <c r="J18742" s="1">
        <v>38353</v>
      </c>
      <c r="K18742" t="b">
        <f>IFERROR(VLOOKUP(F18742,english_mapping!A:B,2,FALSE),"NA")</f>
        <v>0</v>
      </c>
      <c r="L18742" t="str">
        <f t="shared" si="292"/>
        <v>Curated Web</v>
      </c>
    </row>
    <row r="18743" spans="1:12" x14ac:dyDescent="0.25">
      <c r="A18743" t="s">
        <v>67333</v>
      </c>
      <c r="B18743" t="s">
        <v>67334</v>
      </c>
      <c r="C18743" t="s">
        <v>67335</v>
      </c>
      <c r="D18743" t="s">
        <v>45</v>
      </c>
      <c r="E18743" t="s">
        <v>14</v>
      </c>
      <c r="F18743" t="s">
        <v>52</v>
      </c>
      <c r="G18743" t="s">
        <v>53</v>
      </c>
      <c r="H18743" t="s">
        <v>54</v>
      </c>
      <c r="I18743" t="s">
        <v>54</v>
      </c>
      <c r="J18743" s="1">
        <v>40179</v>
      </c>
      <c r="K18743" t="b">
        <f>IFERROR(VLOOKUP(F18743,english_mapping!A:B,2,FALSE),"NA")</f>
        <v>1</v>
      </c>
      <c r="L18743" t="str">
        <f t="shared" si="292"/>
        <v>Games</v>
      </c>
    </row>
    <row r="18744" spans="1:12" x14ac:dyDescent="0.25">
      <c r="A18744" t="s">
        <v>67336</v>
      </c>
      <c r="B18744" t="s">
        <v>67337</v>
      </c>
      <c r="C18744" t="s">
        <v>67338</v>
      </c>
      <c r="D18744" t="s">
        <v>356</v>
      </c>
      <c r="E18744" t="s">
        <v>14</v>
      </c>
      <c r="F18744" t="s">
        <v>15</v>
      </c>
      <c r="G18744">
        <v>2</v>
      </c>
      <c r="H18744" t="s">
        <v>67339</v>
      </c>
      <c r="I18744" t="s">
        <v>67339</v>
      </c>
      <c r="J18744" s="1">
        <v>40909</v>
      </c>
      <c r="K18744" t="b">
        <f>IFERROR(VLOOKUP(F18744,english_mapping!A:B,2,FALSE),"NA")</f>
        <v>1</v>
      </c>
      <c r="L18744" t="str">
        <f t="shared" si="292"/>
        <v>Manufacturing</v>
      </c>
    </row>
    <row r="18745" spans="1:12" x14ac:dyDescent="0.25">
      <c r="A18745" t="s">
        <v>67340</v>
      </c>
      <c r="B18745" t="s">
        <v>67341</v>
      </c>
      <c r="C18745" t="s">
        <v>67342</v>
      </c>
      <c r="D18745" t="s">
        <v>51</v>
      </c>
      <c r="E18745" t="s">
        <v>14</v>
      </c>
      <c r="J18745" s="1">
        <v>39084</v>
      </c>
      <c r="K18745" t="str">
        <f>IFERROR(VLOOKUP(F18745,english_mapping!A:B,2,FALSE),"NA")</f>
        <v>NA</v>
      </c>
      <c r="L18745" t="str">
        <f t="shared" si="292"/>
        <v>Biotechnology</v>
      </c>
    </row>
    <row r="18746" spans="1:12" x14ac:dyDescent="0.25">
      <c r="A18746" t="s">
        <v>67343</v>
      </c>
      <c r="B18746" t="s">
        <v>67344</v>
      </c>
      <c r="C18746" t="s">
        <v>67345</v>
      </c>
      <c r="D18746" t="s">
        <v>51</v>
      </c>
      <c r="E18746" t="s">
        <v>701</v>
      </c>
      <c r="F18746" t="s">
        <v>161</v>
      </c>
      <c r="G18746" t="s">
        <v>5719</v>
      </c>
      <c r="H18746" t="s">
        <v>5927</v>
      </c>
      <c r="I18746" t="s">
        <v>5927</v>
      </c>
      <c r="K18746" t="b">
        <f>IFERROR(VLOOKUP(F18746,english_mapping!A:B,2,FALSE),"NA")</f>
        <v>0</v>
      </c>
      <c r="L18746" t="str">
        <f t="shared" si="292"/>
        <v>Biotechnology</v>
      </c>
    </row>
    <row r="18747" spans="1:12" x14ac:dyDescent="0.25">
      <c r="A18747" t="s">
        <v>67346</v>
      </c>
      <c r="B18747" t="s">
        <v>67347</v>
      </c>
      <c r="D18747" t="s">
        <v>21672</v>
      </c>
      <c r="E18747" t="s">
        <v>14</v>
      </c>
      <c r="F18747" t="s">
        <v>21</v>
      </c>
      <c r="G18747" t="s">
        <v>3238</v>
      </c>
      <c r="H18747" t="s">
        <v>3239</v>
      </c>
      <c r="I18747" t="s">
        <v>3910</v>
      </c>
      <c r="K18747" t="b">
        <f>IFERROR(VLOOKUP(F18747,english_mapping!A:B,2,FALSE),"NA")</f>
        <v>1</v>
      </c>
      <c r="L18747" t="str">
        <f t="shared" si="292"/>
        <v>Business Services</v>
      </c>
    </row>
    <row r="18748" spans="1:12" x14ac:dyDescent="0.25">
      <c r="A18748" t="s">
        <v>67348</v>
      </c>
      <c r="B18748" t="s">
        <v>67349</v>
      </c>
      <c r="C18748" t="s">
        <v>67350</v>
      </c>
      <c r="E18748" t="s">
        <v>14</v>
      </c>
      <c r="F18748" t="s">
        <v>21</v>
      </c>
      <c r="G18748" t="s">
        <v>39</v>
      </c>
      <c r="H18748" t="s">
        <v>281</v>
      </c>
      <c r="I18748" t="s">
        <v>281</v>
      </c>
      <c r="J18748" s="1">
        <v>41649</v>
      </c>
      <c r="K18748" t="b">
        <f>IFERROR(VLOOKUP(F18748,english_mapping!A:B,2,FALSE),"NA")</f>
        <v>1</v>
      </c>
      <c r="L18748">
        <f t="shared" si="292"/>
        <v>0</v>
      </c>
    </row>
    <row r="18749" spans="1:12" x14ac:dyDescent="0.25">
      <c r="A18749" t="s">
        <v>67351</v>
      </c>
      <c r="B18749" t="s">
        <v>67352</v>
      </c>
      <c r="C18749" t="s">
        <v>67353</v>
      </c>
      <c r="D18749" t="s">
        <v>67354</v>
      </c>
      <c r="E18749" t="s">
        <v>205</v>
      </c>
      <c r="F18749" t="s">
        <v>365</v>
      </c>
      <c r="G18749">
        <v>26</v>
      </c>
      <c r="H18749" t="s">
        <v>366</v>
      </c>
      <c r="I18749" t="s">
        <v>366</v>
      </c>
      <c r="J18749" t="s">
        <v>67355</v>
      </c>
      <c r="K18749" t="b">
        <f>IFERROR(VLOOKUP(F18749,english_mapping!A:B,2,FALSE),"NA")</f>
        <v>0</v>
      </c>
      <c r="L18749" t="str">
        <f t="shared" si="292"/>
        <v>Content</v>
      </c>
    </row>
    <row r="18750" spans="1:12" x14ac:dyDescent="0.25">
      <c r="A18750" t="s">
        <v>67356</v>
      </c>
      <c r="B18750" t="s">
        <v>67357</v>
      </c>
      <c r="D18750" t="s">
        <v>51</v>
      </c>
      <c r="E18750" t="s">
        <v>14</v>
      </c>
      <c r="F18750" t="s">
        <v>21</v>
      </c>
      <c r="G18750" t="s">
        <v>804</v>
      </c>
      <c r="H18750" t="s">
        <v>805</v>
      </c>
      <c r="I18750" t="s">
        <v>805</v>
      </c>
      <c r="K18750" t="b">
        <f>IFERROR(VLOOKUP(F18750,english_mapping!A:B,2,FALSE),"NA")</f>
        <v>1</v>
      </c>
      <c r="L18750" t="str">
        <f t="shared" si="292"/>
        <v>Biotechnology</v>
      </c>
    </row>
    <row r="18751" spans="1:12" x14ac:dyDescent="0.25">
      <c r="A18751" t="s">
        <v>67358</v>
      </c>
      <c r="B18751" t="s">
        <v>67359</v>
      </c>
      <c r="C18751" t="s">
        <v>67360</v>
      </c>
      <c r="D18751" t="s">
        <v>51</v>
      </c>
      <c r="E18751" t="s">
        <v>109</v>
      </c>
      <c r="F18751" t="s">
        <v>124</v>
      </c>
      <c r="G18751" t="s">
        <v>3469</v>
      </c>
      <c r="J18751" s="1">
        <v>35796</v>
      </c>
      <c r="K18751" t="b">
        <f>IFERROR(VLOOKUP(F18751,english_mapping!A:B,2,FALSE),"NA")</f>
        <v>1</v>
      </c>
      <c r="L18751" t="str">
        <f t="shared" si="292"/>
        <v>Biotechnology</v>
      </c>
    </row>
    <row r="18752" spans="1:12" x14ac:dyDescent="0.25">
      <c r="A18752" t="s">
        <v>67361</v>
      </c>
      <c r="B18752" t="s">
        <v>67362</v>
      </c>
      <c r="C18752" t="s">
        <v>67363</v>
      </c>
      <c r="D18752" t="s">
        <v>38</v>
      </c>
      <c r="E18752" t="s">
        <v>14</v>
      </c>
      <c r="F18752" t="s">
        <v>340</v>
      </c>
      <c r="G18752">
        <v>11</v>
      </c>
      <c r="H18752" t="s">
        <v>502</v>
      </c>
      <c r="I18752" t="s">
        <v>502</v>
      </c>
      <c r="J18752" s="1">
        <v>41220</v>
      </c>
      <c r="K18752" t="b">
        <f>IFERROR(VLOOKUP(F18752,english_mapping!A:B,2,FALSE),"NA")</f>
        <v>0</v>
      </c>
      <c r="L18752" t="str">
        <f t="shared" si="292"/>
        <v>Software</v>
      </c>
    </row>
    <row r="18753" spans="1:12" x14ac:dyDescent="0.25">
      <c r="A18753" t="s">
        <v>67364</v>
      </c>
      <c r="B18753" t="s">
        <v>67365</v>
      </c>
      <c r="C18753" t="s">
        <v>67366</v>
      </c>
      <c r="D18753" t="s">
        <v>67367</v>
      </c>
      <c r="E18753" t="s">
        <v>14</v>
      </c>
      <c r="J18753" s="1">
        <v>41334</v>
      </c>
      <c r="K18753" t="str">
        <f>IFERROR(VLOOKUP(F18753,english_mapping!A:B,2,FALSE),"NA")</f>
        <v>NA</v>
      </c>
      <c r="L18753" t="str">
        <f t="shared" si="292"/>
        <v>Fashion</v>
      </c>
    </row>
    <row r="18754" spans="1:12" x14ac:dyDescent="0.25">
      <c r="A18754" t="s">
        <v>67368</v>
      </c>
      <c r="B18754" t="s">
        <v>67369</v>
      </c>
      <c r="C18754" t="s">
        <v>67370</v>
      </c>
      <c r="D18754" t="s">
        <v>38</v>
      </c>
      <c r="E18754" t="s">
        <v>14</v>
      </c>
      <c r="F18754" t="s">
        <v>21</v>
      </c>
      <c r="G18754" t="s">
        <v>59</v>
      </c>
      <c r="H18754" t="s">
        <v>1249</v>
      </c>
      <c r="I18754" t="s">
        <v>1249</v>
      </c>
      <c r="J18754" s="1">
        <v>38718</v>
      </c>
      <c r="K18754" t="b">
        <f>IFERROR(VLOOKUP(F18754,english_mapping!A:B,2,FALSE),"NA")</f>
        <v>1</v>
      </c>
      <c r="L18754" t="str">
        <f t="shared" si="292"/>
        <v>Software</v>
      </c>
    </row>
    <row r="18755" spans="1:12" x14ac:dyDescent="0.25">
      <c r="A18755" t="s">
        <v>67371</v>
      </c>
      <c r="B18755" t="s">
        <v>67372</v>
      </c>
      <c r="C18755" t="s">
        <v>67373</v>
      </c>
      <c r="E18755" t="s">
        <v>205</v>
      </c>
      <c r="F18755" t="s">
        <v>1163</v>
      </c>
      <c r="G18755">
        <v>2</v>
      </c>
      <c r="H18755" t="s">
        <v>1785</v>
      </c>
      <c r="I18755" t="s">
        <v>1786</v>
      </c>
      <c r="K18755" t="b">
        <f>IFERROR(VLOOKUP(F18755,english_mapping!A:B,2,FALSE),"NA")</f>
        <v>0</v>
      </c>
      <c r="L18755">
        <f t="shared" si="292"/>
        <v>0</v>
      </c>
    </row>
    <row r="18756" spans="1:12" x14ac:dyDescent="0.25">
      <c r="A18756" t="s">
        <v>67374</v>
      </c>
      <c r="B18756" t="s">
        <v>67375</v>
      </c>
      <c r="C18756" t="s">
        <v>67376</v>
      </c>
      <c r="D18756" t="s">
        <v>70</v>
      </c>
      <c r="E18756" t="s">
        <v>14</v>
      </c>
      <c r="F18756" t="s">
        <v>560</v>
      </c>
      <c r="G18756">
        <v>56</v>
      </c>
      <c r="H18756" t="s">
        <v>2614</v>
      </c>
      <c r="I18756" t="s">
        <v>2614</v>
      </c>
      <c r="J18756" s="1">
        <v>39083</v>
      </c>
      <c r="K18756" t="b">
        <f>IFERROR(VLOOKUP(F18756,english_mapping!A:B,2,FALSE),"NA")</f>
        <v>0</v>
      </c>
      <c r="L18756" t="str">
        <f t="shared" ref="L18756:L18819" si="293">IFERROR(LEFT(D18756,(FIND("|",D18756))-1),D18756)</f>
        <v>E-Commerce</v>
      </c>
    </row>
    <row r="18757" spans="1:12" x14ac:dyDescent="0.25">
      <c r="A18757" t="s">
        <v>67377</v>
      </c>
      <c r="B18757" t="s">
        <v>67378</v>
      </c>
      <c r="C18757" t="s">
        <v>67379</v>
      </c>
      <c r="D18757" t="s">
        <v>20903</v>
      </c>
      <c r="E18757" t="s">
        <v>14</v>
      </c>
      <c r="F18757" t="s">
        <v>520</v>
      </c>
      <c r="G18757">
        <v>2</v>
      </c>
      <c r="H18757" t="s">
        <v>44196</v>
      </c>
      <c r="I18757" t="s">
        <v>44197</v>
      </c>
      <c r="J18757" s="1">
        <v>41275</v>
      </c>
      <c r="K18757" t="b">
        <f>IFERROR(VLOOKUP(F18757,english_mapping!A:B,2,FALSE),"NA")</f>
        <v>0</v>
      </c>
      <c r="L18757" t="str">
        <f t="shared" si="293"/>
        <v>Online Travel</v>
      </c>
    </row>
    <row r="18758" spans="1:12" x14ac:dyDescent="0.25">
      <c r="A18758" t="s">
        <v>67380</v>
      </c>
      <c r="B18758" t="s">
        <v>67381</v>
      </c>
      <c r="C18758" t="s">
        <v>67382</v>
      </c>
      <c r="D18758" t="s">
        <v>356</v>
      </c>
      <c r="E18758" t="s">
        <v>14</v>
      </c>
      <c r="F18758" t="s">
        <v>21</v>
      </c>
      <c r="G18758" t="s">
        <v>822</v>
      </c>
      <c r="H18758" t="s">
        <v>823</v>
      </c>
      <c r="I18758" t="s">
        <v>3679</v>
      </c>
      <c r="J18758" s="1">
        <v>40179</v>
      </c>
      <c r="K18758" t="b">
        <f>IFERROR(VLOOKUP(F18758,english_mapping!A:B,2,FALSE),"NA")</f>
        <v>1</v>
      </c>
      <c r="L18758" t="str">
        <f t="shared" si="293"/>
        <v>Manufacturing</v>
      </c>
    </row>
    <row r="18759" spans="1:12" x14ac:dyDescent="0.25">
      <c r="A18759" t="s">
        <v>67383</v>
      </c>
      <c r="B18759" t="s">
        <v>67384</v>
      </c>
      <c r="C18759" t="s">
        <v>67385</v>
      </c>
      <c r="D18759" t="s">
        <v>67386</v>
      </c>
      <c r="E18759" t="s">
        <v>14</v>
      </c>
      <c r="F18759" t="s">
        <v>124</v>
      </c>
      <c r="G18759" t="s">
        <v>125</v>
      </c>
      <c r="H18759" t="s">
        <v>126</v>
      </c>
      <c r="I18759" t="s">
        <v>126</v>
      </c>
      <c r="J18759" s="1">
        <v>40065</v>
      </c>
      <c r="K18759" t="b">
        <f>IFERROR(VLOOKUP(F18759,english_mapping!A:B,2,FALSE),"NA")</f>
        <v>1</v>
      </c>
      <c r="L18759" t="str">
        <f t="shared" si="293"/>
        <v>Curated Web</v>
      </c>
    </row>
    <row r="18760" spans="1:12" x14ac:dyDescent="0.25">
      <c r="A18760" t="s">
        <v>67387</v>
      </c>
      <c r="B18760" t="s">
        <v>67388</v>
      </c>
      <c r="C18760" t="s">
        <v>67389</v>
      </c>
      <c r="D18760" t="s">
        <v>67390</v>
      </c>
      <c r="E18760" t="s">
        <v>14</v>
      </c>
      <c r="F18760" t="s">
        <v>21</v>
      </c>
      <c r="G18760" t="s">
        <v>101</v>
      </c>
      <c r="H18760" t="s">
        <v>102</v>
      </c>
      <c r="I18760" t="s">
        <v>103</v>
      </c>
      <c r="J18760" s="1">
        <v>39450</v>
      </c>
      <c r="K18760" t="b">
        <f>IFERROR(VLOOKUP(F18760,english_mapping!A:B,2,FALSE),"NA")</f>
        <v>1</v>
      </c>
      <c r="L18760" t="str">
        <f t="shared" si="293"/>
        <v>Adventure Travel</v>
      </c>
    </row>
    <row r="18761" spans="1:12" x14ac:dyDescent="0.25">
      <c r="A18761" t="s">
        <v>67391</v>
      </c>
      <c r="B18761" t="s">
        <v>67392</v>
      </c>
      <c r="C18761" t="s">
        <v>67393</v>
      </c>
      <c r="D18761" t="s">
        <v>2500</v>
      </c>
      <c r="E18761" t="s">
        <v>14</v>
      </c>
      <c r="F18761" t="s">
        <v>71</v>
      </c>
      <c r="G18761">
        <v>12</v>
      </c>
      <c r="H18761" t="s">
        <v>72</v>
      </c>
      <c r="I18761" t="s">
        <v>72</v>
      </c>
      <c r="J18761" s="1">
        <v>40544</v>
      </c>
      <c r="K18761" t="b">
        <f>IFERROR(VLOOKUP(F18761,english_mapping!A:B,2,FALSE),"NA")</f>
        <v>0</v>
      </c>
      <c r="L18761" t="str">
        <f t="shared" si="293"/>
        <v>E-Commerce</v>
      </c>
    </row>
    <row r="18762" spans="1:12" x14ac:dyDescent="0.25">
      <c r="A18762" t="s">
        <v>67394</v>
      </c>
      <c r="B18762" t="s">
        <v>67395</v>
      </c>
      <c r="C18762" t="s">
        <v>67396</v>
      </c>
      <c r="D18762" t="s">
        <v>38</v>
      </c>
      <c r="E18762" t="s">
        <v>109</v>
      </c>
      <c r="F18762" t="s">
        <v>21</v>
      </c>
      <c r="G18762" t="s">
        <v>138</v>
      </c>
      <c r="H18762" t="s">
        <v>139</v>
      </c>
      <c r="I18762" t="s">
        <v>139</v>
      </c>
      <c r="J18762" s="1">
        <v>36526</v>
      </c>
      <c r="K18762" t="b">
        <f>IFERROR(VLOOKUP(F18762,english_mapping!A:B,2,FALSE),"NA")</f>
        <v>1</v>
      </c>
      <c r="L18762" t="str">
        <f t="shared" si="293"/>
        <v>Software</v>
      </c>
    </row>
    <row r="18763" spans="1:12" x14ac:dyDescent="0.25">
      <c r="A18763" t="s">
        <v>67397</v>
      </c>
      <c r="B18763" t="s">
        <v>67398</v>
      </c>
      <c r="C18763" t="s">
        <v>67399</v>
      </c>
      <c r="D18763" t="s">
        <v>67400</v>
      </c>
      <c r="E18763" t="s">
        <v>14</v>
      </c>
      <c r="J18763" s="1">
        <v>37987</v>
      </c>
      <c r="K18763" t="str">
        <f>IFERROR(VLOOKUP(F18763,english_mapping!A:B,2,FALSE),"NA")</f>
        <v>NA</v>
      </c>
      <c r="L18763" t="str">
        <f t="shared" si="293"/>
        <v>Lifestyle</v>
      </c>
    </row>
    <row r="18764" spans="1:12" x14ac:dyDescent="0.25">
      <c r="A18764" t="s">
        <v>67401</v>
      </c>
      <c r="B18764" t="s">
        <v>67402</v>
      </c>
      <c r="C18764" t="s">
        <v>67403</v>
      </c>
      <c r="D18764" t="s">
        <v>178</v>
      </c>
      <c r="E18764" t="s">
        <v>205</v>
      </c>
      <c r="F18764" t="s">
        <v>124</v>
      </c>
      <c r="G18764" t="s">
        <v>3295</v>
      </c>
      <c r="H18764" t="s">
        <v>3296</v>
      </c>
      <c r="I18764" t="s">
        <v>67404</v>
      </c>
      <c r="K18764" t="b">
        <f>IFERROR(VLOOKUP(F18764,english_mapping!A:B,2,FALSE),"NA")</f>
        <v>1</v>
      </c>
      <c r="L18764" t="str">
        <f t="shared" si="293"/>
        <v>Hospitality</v>
      </c>
    </row>
    <row r="18765" spans="1:12" x14ac:dyDescent="0.25">
      <c r="A18765" t="s">
        <v>67405</v>
      </c>
      <c r="B18765" t="s">
        <v>67406</v>
      </c>
      <c r="C18765" t="s">
        <v>67407</v>
      </c>
      <c r="D18765" t="s">
        <v>67408</v>
      </c>
      <c r="E18765" t="s">
        <v>14</v>
      </c>
      <c r="F18765" t="s">
        <v>21</v>
      </c>
      <c r="G18765" t="s">
        <v>59</v>
      </c>
      <c r="H18765" t="s">
        <v>60</v>
      </c>
      <c r="I18765" t="s">
        <v>61</v>
      </c>
      <c r="K18765" t="b">
        <f>IFERROR(VLOOKUP(F18765,english_mapping!A:B,2,FALSE),"NA")</f>
        <v>1</v>
      </c>
      <c r="L18765" t="str">
        <f t="shared" si="293"/>
        <v>SaaS</v>
      </c>
    </row>
    <row r="18766" spans="1:12" x14ac:dyDescent="0.25">
      <c r="A18766" t="s">
        <v>67409</v>
      </c>
      <c r="B18766" t="s">
        <v>67410</v>
      </c>
      <c r="C18766" t="s">
        <v>67411</v>
      </c>
      <c r="D18766" t="s">
        <v>89</v>
      </c>
      <c r="E18766" t="s">
        <v>701</v>
      </c>
      <c r="F18766" t="s">
        <v>21</v>
      </c>
      <c r="G18766" t="s">
        <v>206</v>
      </c>
      <c r="H18766" t="s">
        <v>7868</v>
      </c>
      <c r="I18766" t="s">
        <v>2019</v>
      </c>
      <c r="K18766" t="b">
        <f>IFERROR(VLOOKUP(F18766,english_mapping!A:B,2,FALSE),"NA")</f>
        <v>1</v>
      </c>
      <c r="L18766" t="str">
        <f t="shared" si="293"/>
        <v>Health and Wellness</v>
      </c>
    </row>
    <row r="18767" spans="1:12" x14ac:dyDescent="0.25">
      <c r="A18767" t="s">
        <v>67412</v>
      </c>
      <c r="B18767" t="s">
        <v>67413</v>
      </c>
      <c r="C18767" t="s">
        <v>67414</v>
      </c>
      <c r="D18767" t="s">
        <v>67415</v>
      </c>
      <c r="E18767" t="s">
        <v>14</v>
      </c>
      <c r="F18767" t="s">
        <v>21</v>
      </c>
      <c r="G18767" t="s">
        <v>206</v>
      </c>
      <c r="H18767" t="s">
        <v>7094</v>
      </c>
      <c r="I18767" t="s">
        <v>18352</v>
      </c>
      <c r="K18767" t="b">
        <f>IFERROR(VLOOKUP(F18767,english_mapping!A:B,2,FALSE),"NA")</f>
        <v>1</v>
      </c>
      <c r="L18767" t="str">
        <f t="shared" si="293"/>
        <v>Communications Hardware</v>
      </c>
    </row>
    <row r="18768" spans="1:12" x14ac:dyDescent="0.25">
      <c r="A18768" t="s">
        <v>67416</v>
      </c>
      <c r="B18768" t="s">
        <v>67417</v>
      </c>
      <c r="D18768" t="s">
        <v>51</v>
      </c>
      <c r="E18768" t="s">
        <v>205</v>
      </c>
      <c r="F18768" t="s">
        <v>21</v>
      </c>
      <c r="G18768" t="s">
        <v>154</v>
      </c>
      <c r="K18768" t="b">
        <f>IFERROR(VLOOKUP(F18768,english_mapping!A:B,2,FALSE),"NA")</f>
        <v>1</v>
      </c>
      <c r="L18768" t="str">
        <f t="shared" si="293"/>
        <v>Biotechnology</v>
      </c>
    </row>
    <row r="18769" spans="1:12" x14ac:dyDescent="0.25">
      <c r="A18769" t="s">
        <v>67418</v>
      </c>
      <c r="B18769" t="s">
        <v>67419</v>
      </c>
      <c r="C18769" t="s">
        <v>67420</v>
      </c>
      <c r="D18769" t="s">
        <v>67421</v>
      </c>
      <c r="E18769" t="s">
        <v>109</v>
      </c>
      <c r="F18769" t="s">
        <v>21</v>
      </c>
      <c r="G18769" t="s">
        <v>3238</v>
      </c>
      <c r="H18769" t="s">
        <v>3239</v>
      </c>
      <c r="I18769" t="s">
        <v>3240</v>
      </c>
      <c r="J18769" s="1">
        <v>35796</v>
      </c>
      <c r="K18769" t="b">
        <f>IFERROR(VLOOKUP(F18769,english_mapping!A:B,2,FALSE),"NA")</f>
        <v>1</v>
      </c>
      <c r="L18769" t="str">
        <f t="shared" si="293"/>
        <v>Employment</v>
      </c>
    </row>
    <row r="18770" spans="1:12" x14ac:dyDescent="0.25">
      <c r="A18770" t="s">
        <v>67422</v>
      </c>
      <c r="B18770" t="s">
        <v>67423</v>
      </c>
      <c r="C18770" t="s">
        <v>67424</v>
      </c>
      <c r="D18770" t="s">
        <v>1576</v>
      </c>
      <c r="E18770" t="s">
        <v>14</v>
      </c>
      <c r="F18770" t="s">
        <v>15</v>
      </c>
      <c r="G18770">
        <v>16</v>
      </c>
      <c r="H18770" t="s">
        <v>67425</v>
      </c>
      <c r="I18770" t="s">
        <v>67425</v>
      </c>
      <c r="J18770" s="1">
        <v>38353</v>
      </c>
      <c r="K18770" t="b">
        <f>IFERROR(VLOOKUP(F18770,english_mapping!A:B,2,FALSE),"NA")</f>
        <v>1</v>
      </c>
      <c r="L18770" t="str">
        <f t="shared" si="293"/>
        <v>Networking</v>
      </c>
    </row>
    <row r="18771" spans="1:12" x14ac:dyDescent="0.25">
      <c r="A18771" t="s">
        <v>67426</v>
      </c>
      <c r="B18771" t="s">
        <v>67427</v>
      </c>
      <c r="C18771" t="s">
        <v>67428</v>
      </c>
      <c r="D18771" t="s">
        <v>67429</v>
      </c>
      <c r="E18771" t="s">
        <v>14</v>
      </c>
      <c r="F18771" t="s">
        <v>161</v>
      </c>
      <c r="G18771" t="s">
        <v>162</v>
      </c>
      <c r="H18771" t="s">
        <v>163</v>
      </c>
      <c r="I18771" t="s">
        <v>163</v>
      </c>
      <c r="J18771" s="1">
        <v>37987</v>
      </c>
      <c r="K18771" t="b">
        <f>IFERROR(VLOOKUP(F18771,english_mapping!A:B,2,FALSE),"NA")</f>
        <v>0</v>
      </c>
      <c r="L18771" t="str">
        <f t="shared" si="293"/>
        <v>Advertising</v>
      </c>
    </row>
    <row r="18772" spans="1:12" x14ac:dyDescent="0.25">
      <c r="A18772" t="s">
        <v>67430</v>
      </c>
      <c r="B18772" t="s">
        <v>67431</v>
      </c>
      <c r="C18772" t="s">
        <v>67432</v>
      </c>
      <c r="D18772" t="s">
        <v>19923</v>
      </c>
      <c r="E18772" t="s">
        <v>14</v>
      </c>
      <c r="F18772" t="s">
        <v>21</v>
      </c>
      <c r="G18772" t="s">
        <v>285</v>
      </c>
      <c r="H18772" t="s">
        <v>1054</v>
      </c>
      <c r="I18772" t="s">
        <v>1054</v>
      </c>
      <c r="J18772" s="1">
        <v>40028</v>
      </c>
      <c r="K18772" t="b">
        <f>IFERROR(VLOOKUP(F18772,english_mapping!A:B,2,FALSE),"NA")</f>
        <v>1</v>
      </c>
      <c r="L18772" t="str">
        <f t="shared" si="293"/>
        <v>Security</v>
      </c>
    </row>
    <row r="18773" spans="1:12" x14ac:dyDescent="0.25">
      <c r="A18773" t="s">
        <v>67433</v>
      </c>
      <c r="B18773" t="s">
        <v>67434</v>
      </c>
      <c r="C18773" t="s">
        <v>67435</v>
      </c>
      <c r="D18773" t="s">
        <v>67436</v>
      </c>
      <c r="E18773" t="s">
        <v>14</v>
      </c>
      <c r="F18773" t="s">
        <v>21</v>
      </c>
      <c r="G18773" t="s">
        <v>5067</v>
      </c>
      <c r="H18773" t="s">
        <v>5068</v>
      </c>
      <c r="I18773" t="s">
        <v>5068</v>
      </c>
      <c r="K18773" t="b">
        <f>IFERROR(VLOOKUP(F18773,english_mapping!A:B,2,FALSE),"NA")</f>
        <v>1</v>
      </c>
      <c r="L18773" t="str">
        <f t="shared" si="293"/>
        <v>Manufacturing</v>
      </c>
    </row>
    <row r="18774" spans="1:12" x14ac:dyDescent="0.25">
      <c r="A18774" t="s">
        <v>67437</v>
      </c>
      <c r="B18774" t="s">
        <v>67438</v>
      </c>
      <c r="D18774" t="s">
        <v>552</v>
      </c>
      <c r="E18774" t="s">
        <v>14</v>
      </c>
      <c r="F18774" t="s">
        <v>124</v>
      </c>
      <c r="G18774" t="s">
        <v>3084</v>
      </c>
      <c r="H18774" t="s">
        <v>126</v>
      </c>
      <c r="I18774" t="s">
        <v>3085</v>
      </c>
      <c r="J18774" s="1">
        <v>38353</v>
      </c>
      <c r="K18774" t="b">
        <f>IFERROR(VLOOKUP(F18774,english_mapping!A:B,2,FALSE),"NA")</f>
        <v>1</v>
      </c>
      <c r="L18774" t="str">
        <f t="shared" si="293"/>
        <v>Social Media</v>
      </c>
    </row>
    <row r="18775" spans="1:12" x14ac:dyDescent="0.25">
      <c r="A18775" t="s">
        <v>67439</v>
      </c>
      <c r="B18775" t="s">
        <v>67440</v>
      </c>
      <c r="C18775" t="s">
        <v>67441</v>
      </c>
      <c r="D18775" t="s">
        <v>67442</v>
      </c>
      <c r="E18775" t="s">
        <v>14</v>
      </c>
      <c r="F18775" t="s">
        <v>124</v>
      </c>
      <c r="G18775" t="s">
        <v>14106</v>
      </c>
      <c r="H18775" t="s">
        <v>14107</v>
      </c>
      <c r="I18775" t="s">
        <v>14107</v>
      </c>
      <c r="J18775" s="1">
        <v>38353</v>
      </c>
      <c r="K18775" t="b">
        <f>IFERROR(VLOOKUP(F18775,english_mapping!A:B,2,FALSE),"NA")</f>
        <v>1</v>
      </c>
      <c r="L18775" t="str">
        <f t="shared" si="293"/>
        <v>CRM</v>
      </c>
    </row>
    <row r="18776" spans="1:12" x14ac:dyDescent="0.25">
      <c r="A18776" t="s">
        <v>67443</v>
      </c>
      <c r="B18776" t="s">
        <v>67444</v>
      </c>
      <c r="C18776" t="s">
        <v>67445</v>
      </c>
      <c r="D18776" t="s">
        <v>67446</v>
      </c>
      <c r="E18776" t="s">
        <v>14</v>
      </c>
      <c r="F18776" t="s">
        <v>52</v>
      </c>
      <c r="G18776" t="s">
        <v>200</v>
      </c>
      <c r="H18776" t="s">
        <v>201</v>
      </c>
      <c r="I18776" t="s">
        <v>326</v>
      </c>
      <c r="J18776" s="1">
        <v>36892</v>
      </c>
      <c r="K18776" t="b">
        <f>IFERROR(VLOOKUP(F18776,english_mapping!A:B,2,FALSE),"NA")</f>
        <v>1</v>
      </c>
      <c r="L18776" t="str">
        <f t="shared" si="293"/>
        <v>Cyber Security</v>
      </c>
    </row>
    <row r="18777" spans="1:12" x14ac:dyDescent="0.25">
      <c r="A18777" t="s">
        <v>67447</v>
      </c>
      <c r="B18777" t="s">
        <v>67448</v>
      </c>
      <c r="C18777" t="s">
        <v>67449</v>
      </c>
      <c r="D18777" t="s">
        <v>67450</v>
      </c>
      <c r="E18777" t="s">
        <v>14</v>
      </c>
      <c r="F18777" t="s">
        <v>124</v>
      </c>
      <c r="G18777" t="s">
        <v>8265</v>
      </c>
      <c r="H18777" t="s">
        <v>126</v>
      </c>
      <c r="I18777" t="s">
        <v>13065</v>
      </c>
      <c r="J18777" s="1">
        <v>39092</v>
      </c>
      <c r="K18777" t="b">
        <f>IFERROR(VLOOKUP(F18777,english_mapping!A:B,2,FALSE),"NA")</f>
        <v>1</v>
      </c>
      <c r="L18777" t="str">
        <f t="shared" si="293"/>
        <v>Internet of Things</v>
      </c>
    </row>
    <row r="18778" spans="1:12" x14ac:dyDescent="0.25">
      <c r="A18778" t="s">
        <v>67451</v>
      </c>
      <c r="B18778" t="s">
        <v>67452</v>
      </c>
      <c r="C18778" t="s">
        <v>67453</v>
      </c>
      <c r="D18778" t="s">
        <v>26968</v>
      </c>
      <c r="E18778" t="s">
        <v>14</v>
      </c>
      <c r="F18778" t="s">
        <v>21</v>
      </c>
      <c r="G18778" t="s">
        <v>138</v>
      </c>
      <c r="H18778" t="s">
        <v>139</v>
      </c>
      <c r="I18778" t="s">
        <v>56677</v>
      </c>
      <c r="J18778" s="1">
        <v>36892</v>
      </c>
      <c r="K18778" t="b">
        <f>IFERROR(VLOOKUP(F18778,english_mapping!A:B,2,FALSE),"NA")</f>
        <v>1</v>
      </c>
      <c r="L18778" t="str">
        <f t="shared" si="293"/>
        <v>Design</v>
      </c>
    </row>
    <row r="18779" spans="1:12" x14ac:dyDescent="0.25">
      <c r="A18779" t="s">
        <v>67454</v>
      </c>
      <c r="B18779" t="s">
        <v>67455</v>
      </c>
      <c r="C18779" t="s">
        <v>67456</v>
      </c>
      <c r="D18779" t="s">
        <v>43151</v>
      </c>
      <c r="E18779" t="s">
        <v>14</v>
      </c>
      <c r="F18779" t="s">
        <v>21</v>
      </c>
      <c r="G18779" t="s">
        <v>59</v>
      </c>
      <c r="H18779" t="s">
        <v>60</v>
      </c>
      <c r="I18779" t="s">
        <v>61</v>
      </c>
      <c r="J18779" s="1">
        <v>40909</v>
      </c>
      <c r="K18779" t="b">
        <f>IFERROR(VLOOKUP(F18779,english_mapping!A:B,2,FALSE),"NA")</f>
        <v>1</v>
      </c>
      <c r="L18779" t="str">
        <f t="shared" si="293"/>
        <v>Enterprise Software</v>
      </c>
    </row>
    <row r="18780" spans="1:12" x14ac:dyDescent="0.25">
      <c r="A18780" t="s">
        <v>67457</v>
      </c>
      <c r="B18780" t="s">
        <v>67458</v>
      </c>
      <c r="C18780" t="s">
        <v>67459</v>
      </c>
      <c r="D18780" t="s">
        <v>8836</v>
      </c>
      <c r="E18780" t="s">
        <v>14</v>
      </c>
      <c r="F18780" t="s">
        <v>560</v>
      </c>
      <c r="G18780">
        <v>29</v>
      </c>
      <c r="H18780" t="s">
        <v>763</v>
      </c>
      <c r="I18780" t="s">
        <v>763</v>
      </c>
      <c r="J18780" s="1">
        <v>40909</v>
      </c>
      <c r="K18780" t="b">
        <f>IFERROR(VLOOKUP(F18780,english_mapping!A:B,2,FALSE),"NA")</f>
        <v>0</v>
      </c>
      <c r="L18780" t="str">
        <f t="shared" si="293"/>
        <v>Retail</v>
      </c>
    </row>
    <row r="18781" spans="1:12" x14ac:dyDescent="0.25">
      <c r="A18781" t="s">
        <v>67460</v>
      </c>
      <c r="B18781" t="s">
        <v>67461</v>
      </c>
      <c r="C18781" t="s">
        <v>67462</v>
      </c>
      <c r="D18781" t="s">
        <v>67463</v>
      </c>
      <c r="E18781" t="s">
        <v>14</v>
      </c>
      <c r="F18781" t="s">
        <v>9103</v>
      </c>
      <c r="G18781">
        <v>11</v>
      </c>
      <c r="H18781" t="s">
        <v>9104</v>
      </c>
      <c r="I18781" t="s">
        <v>9104</v>
      </c>
      <c r="J18781" s="1">
        <v>40910</v>
      </c>
      <c r="K18781" t="b">
        <f>IFERROR(VLOOKUP(F18781,english_mapping!A:B,2,FALSE),"NA")</f>
        <v>0</v>
      </c>
      <c r="L18781" t="str">
        <f t="shared" si="293"/>
        <v>Data Visualization</v>
      </c>
    </row>
    <row r="18782" spans="1:12" x14ac:dyDescent="0.25">
      <c r="A18782" t="s">
        <v>67464</v>
      </c>
      <c r="B18782" t="s">
        <v>67465</v>
      </c>
      <c r="C18782" t="s">
        <v>67466</v>
      </c>
      <c r="D18782" t="s">
        <v>24043</v>
      </c>
      <c r="E18782" t="s">
        <v>14</v>
      </c>
      <c r="F18782" t="s">
        <v>52</v>
      </c>
      <c r="G18782" t="s">
        <v>200</v>
      </c>
      <c r="H18782" t="s">
        <v>12255</v>
      </c>
      <c r="I18782" t="s">
        <v>12255</v>
      </c>
      <c r="J18782" s="1">
        <v>38718</v>
      </c>
      <c r="K18782" t="b">
        <f>IFERROR(VLOOKUP(F18782,english_mapping!A:B,2,FALSE),"NA")</f>
        <v>1</v>
      </c>
      <c r="L18782" t="str">
        <f t="shared" si="293"/>
        <v>Hardware + Software</v>
      </c>
    </row>
    <row r="18783" spans="1:12" x14ac:dyDescent="0.25">
      <c r="A18783" t="s">
        <v>67467</v>
      </c>
      <c r="B18783" t="s">
        <v>67468</v>
      </c>
      <c r="C18783" t="s">
        <v>67469</v>
      </c>
      <c r="D18783" t="s">
        <v>1416</v>
      </c>
      <c r="E18783" t="s">
        <v>14</v>
      </c>
      <c r="F18783" t="s">
        <v>21</v>
      </c>
      <c r="G18783" t="s">
        <v>59</v>
      </c>
      <c r="H18783" t="s">
        <v>60</v>
      </c>
      <c r="I18783" t="s">
        <v>1128</v>
      </c>
      <c r="J18783" s="1">
        <v>36526</v>
      </c>
      <c r="K18783" t="b">
        <f>IFERROR(VLOOKUP(F18783,english_mapping!A:B,2,FALSE),"NA")</f>
        <v>1</v>
      </c>
      <c r="L18783" t="str">
        <f t="shared" si="293"/>
        <v>Semiconductors</v>
      </c>
    </row>
    <row r="18784" spans="1:12" x14ac:dyDescent="0.25">
      <c r="A18784" t="s">
        <v>67470</v>
      </c>
      <c r="B18784" t="s">
        <v>67471</v>
      </c>
      <c r="C18784" t="s">
        <v>67472</v>
      </c>
      <c r="D18784" t="s">
        <v>67473</v>
      </c>
      <c r="E18784" t="s">
        <v>14</v>
      </c>
      <c r="F18784" t="s">
        <v>161</v>
      </c>
      <c r="G18784" t="s">
        <v>1256</v>
      </c>
      <c r="H18784" t="s">
        <v>1257</v>
      </c>
      <c r="I18784" t="s">
        <v>67474</v>
      </c>
      <c r="J18784" s="1">
        <v>40909</v>
      </c>
      <c r="K18784" t="b">
        <f>IFERROR(VLOOKUP(F18784,english_mapping!A:B,2,FALSE),"NA")</f>
        <v>0</v>
      </c>
      <c r="L18784" t="str">
        <f t="shared" si="293"/>
        <v>Marketing Automation</v>
      </c>
    </row>
    <row r="18785" spans="1:12" x14ac:dyDescent="0.25">
      <c r="A18785" t="s">
        <v>67475</v>
      </c>
      <c r="B18785" t="s">
        <v>67476</v>
      </c>
      <c r="C18785" t="s">
        <v>67477</v>
      </c>
      <c r="D18785" t="s">
        <v>67478</v>
      </c>
      <c r="E18785" t="s">
        <v>14</v>
      </c>
      <c r="F18785" t="s">
        <v>4980</v>
      </c>
      <c r="H18785" t="s">
        <v>43296</v>
      </c>
      <c r="I18785" t="s">
        <v>67479</v>
      </c>
      <c r="J18785" s="1">
        <v>8402</v>
      </c>
      <c r="K18785" t="b">
        <f>IFERROR(VLOOKUP(F18785,english_mapping!A:B,2,FALSE),"NA")</f>
        <v>1</v>
      </c>
      <c r="L18785" t="str">
        <f t="shared" si="293"/>
        <v>Electrical Distribution</v>
      </c>
    </row>
    <row r="18786" spans="1:12" x14ac:dyDescent="0.25">
      <c r="A18786" t="s">
        <v>67480</v>
      </c>
      <c r="B18786" t="s">
        <v>67481</v>
      </c>
      <c r="C18786" t="s">
        <v>67482</v>
      </c>
      <c r="D18786" t="s">
        <v>24838</v>
      </c>
      <c r="E18786" t="s">
        <v>205</v>
      </c>
      <c r="F18786" t="s">
        <v>462</v>
      </c>
      <c r="G18786">
        <v>48</v>
      </c>
      <c r="H18786" t="s">
        <v>463</v>
      </c>
      <c r="I18786" t="s">
        <v>463</v>
      </c>
      <c r="J18786" s="1">
        <v>39814</v>
      </c>
      <c r="K18786" t="b">
        <f>IFERROR(VLOOKUP(F18786,english_mapping!A:B,2,FALSE),"NA")</f>
        <v>0</v>
      </c>
      <c r="L18786" t="str">
        <f t="shared" si="293"/>
        <v>Online Shopping</v>
      </c>
    </row>
    <row r="18787" spans="1:12" x14ac:dyDescent="0.25">
      <c r="A18787" t="s">
        <v>67483</v>
      </c>
      <c r="B18787" t="s">
        <v>67484</v>
      </c>
      <c r="C18787" t="s">
        <v>67485</v>
      </c>
      <c r="D18787" t="s">
        <v>18184</v>
      </c>
      <c r="E18787" t="s">
        <v>14</v>
      </c>
      <c r="F18787" t="s">
        <v>2978</v>
      </c>
      <c r="G18787">
        <v>83</v>
      </c>
      <c r="H18787" t="s">
        <v>67486</v>
      </c>
      <c r="I18787" t="s">
        <v>67486</v>
      </c>
      <c r="J18787" s="1">
        <v>37987</v>
      </c>
      <c r="K18787" t="b">
        <f>IFERROR(VLOOKUP(F18787,english_mapping!A:B,2,FALSE),"NA")</f>
        <v>0</v>
      </c>
      <c r="L18787" t="str">
        <f t="shared" si="293"/>
        <v>Leisure</v>
      </c>
    </row>
    <row r="18788" spans="1:12" x14ac:dyDescent="0.25">
      <c r="A18788" t="s">
        <v>67487</v>
      </c>
      <c r="B18788" t="s">
        <v>67488</v>
      </c>
      <c r="D18788" t="s">
        <v>284</v>
      </c>
      <c r="E18788" t="s">
        <v>14</v>
      </c>
      <c r="F18788" t="s">
        <v>21</v>
      </c>
      <c r="G18788" t="s">
        <v>84</v>
      </c>
      <c r="H18788" t="s">
        <v>3647</v>
      </c>
      <c r="I18788" t="s">
        <v>25729</v>
      </c>
      <c r="J18788" t="s">
        <v>27105</v>
      </c>
      <c r="K18788" t="b">
        <f>IFERROR(VLOOKUP(F18788,english_mapping!A:B,2,FALSE),"NA")</f>
        <v>1</v>
      </c>
      <c r="L18788" t="str">
        <f t="shared" si="293"/>
        <v>Real Estate</v>
      </c>
    </row>
    <row r="18789" spans="1:12" x14ac:dyDescent="0.25">
      <c r="A18789" t="s">
        <v>67489</v>
      </c>
      <c r="B18789" t="s">
        <v>67490</v>
      </c>
      <c r="C18789" t="s">
        <v>67491</v>
      </c>
      <c r="D18789" t="s">
        <v>67492</v>
      </c>
      <c r="E18789" t="s">
        <v>14</v>
      </c>
      <c r="F18789" t="s">
        <v>560</v>
      </c>
      <c r="G18789">
        <v>60</v>
      </c>
      <c r="H18789" t="s">
        <v>5767</v>
      </c>
      <c r="I18789" t="s">
        <v>5767</v>
      </c>
      <c r="J18789" t="s">
        <v>5948</v>
      </c>
      <c r="K18789" t="b">
        <f>IFERROR(VLOOKUP(F18789,english_mapping!A:B,2,FALSE),"NA")</f>
        <v>0</v>
      </c>
      <c r="L18789" t="str">
        <f t="shared" si="293"/>
        <v>E-Commerce</v>
      </c>
    </row>
    <row r="18790" spans="1:12" x14ac:dyDescent="0.25">
      <c r="A18790" t="s">
        <v>67493</v>
      </c>
      <c r="B18790" t="s">
        <v>67494</v>
      </c>
      <c r="D18790" t="s">
        <v>55756</v>
      </c>
      <c r="E18790" t="s">
        <v>14</v>
      </c>
      <c r="F18790" t="s">
        <v>1151</v>
      </c>
      <c r="G18790">
        <v>25</v>
      </c>
      <c r="H18790" t="s">
        <v>7755</v>
      </c>
      <c r="I18790" t="s">
        <v>7755</v>
      </c>
      <c r="J18790" s="1">
        <v>36161</v>
      </c>
      <c r="K18790" t="b">
        <f>IFERROR(VLOOKUP(F18790,english_mapping!A:B,2,FALSE),"NA")</f>
        <v>0</v>
      </c>
      <c r="L18790" t="str">
        <f t="shared" si="293"/>
        <v>Development Platforms</v>
      </c>
    </row>
    <row r="18791" spans="1:12" x14ac:dyDescent="0.25">
      <c r="A18791" t="s">
        <v>67495</v>
      </c>
      <c r="B18791" t="s">
        <v>67496</v>
      </c>
      <c r="D18791" t="s">
        <v>51</v>
      </c>
      <c r="E18791" t="s">
        <v>14</v>
      </c>
      <c r="F18791" t="s">
        <v>21</v>
      </c>
      <c r="G18791" t="s">
        <v>101</v>
      </c>
      <c r="H18791" t="s">
        <v>102</v>
      </c>
      <c r="I18791" t="s">
        <v>10105</v>
      </c>
      <c r="K18791" t="b">
        <f>IFERROR(VLOOKUP(F18791,english_mapping!A:B,2,FALSE),"NA")</f>
        <v>1</v>
      </c>
      <c r="L18791" t="str">
        <f t="shared" si="293"/>
        <v>Biotechnology</v>
      </c>
    </row>
    <row r="18792" spans="1:12" x14ac:dyDescent="0.25">
      <c r="A18792" t="s">
        <v>67497</v>
      </c>
      <c r="B18792" t="s">
        <v>67498</v>
      </c>
      <c r="C18792" t="s">
        <v>67499</v>
      </c>
      <c r="D18792" t="s">
        <v>67500</v>
      </c>
      <c r="E18792" t="s">
        <v>109</v>
      </c>
      <c r="F18792" t="s">
        <v>712</v>
      </c>
      <c r="G18792">
        <v>5</v>
      </c>
      <c r="H18792" t="s">
        <v>713</v>
      </c>
      <c r="I18792" t="s">
        <v>11701</v>
      </c>
      <c r="K18792" t="b">
        <f>IFERROR(VLOOKUP(F18792,english_mapping!A:B,2,FALSE),"NA")</f>
        <v>0</v>
      </c>
      <c r="L18792" t="str">
        <f t="shared" si="293"/>
        <v>File Sharing</v>
      </c>
    </row>
    <row r="18793" spans="1:12" x14ac:dyDescent="0.25">
      <c r="A18793" t="s">
        <v>67501</v>
      </c>
      <c r="B18793" t="s">
        <v>67502</v>
      </c>
      <c r="C18793" t="s">
        <v>67503</v>
      </c>
      <c r="D18793" t="s">
        <v>67504</v>
      </c>
      <c r="E18793" t="s">
        <v>14</v>
      </c>
      <c r="F18793" t="s">
        <v>67505</v>
      </c>
      <c r="G18793">
        <v>8</v>
      </c>
      <c r="H18793" t="s">
        <v>67506</v>
      </c>
      <c r="I18793" t="s">
        <v>67507</v>
      </c>
      <c r="J18793" s="1">
        <v>42005</v>
      </c>
      <c r="K18793" t="str">
        <f>IFERROR(VLOOKUP(F18793,english_mapping!A:B,2,FALSE),"NA")</f>
        <v>NA</v>
      </c>
      <c r="L18793" t="str">
        <f t="shared" si="293"/>
        <v>Communities</v>
      </c>
    </row>
    <row r="18794" spans="1:12" x14ac:dyDescent="0.25">
      <c r="A18794" t="s">
        <v>67508</v>
      </c>
      <c r="B18794" t="s">
        <v>67509</v>
      </c>
      <c r="C18794" t="s">
        <v>67510</v>
      </c>
      <c r="D18794" t="s">
        <v>38</v>
      </c>
      <c r="E18794" t="s">
        <v>14</v>
      </c>
      <c r="F18794" t="s">
        <v>21</v>
      </c>
      <c r="G18794" t="s">
        <v>285</v>
      </c>
      <c r="H18794" t="s">
        <v>1054</v>
      </c>
      <c r="I18794" t="s">
        <v>1054</v>
      </c>
      <c r="J18794" s="1">
        <v>37987</v>
      </c>
      <c r="K18794" t="b">
        <f>IFERROR(VLOOKUP(F18794,english_mapping!A:B,2,FALSE),"NA")</f>
        <v>1</v>
      </c>
      <c r="L18794" t="str">
        <f t="shared" si="293"/>
        <v>Software</v>
      </c>
    </row>
    <row r="18795" spans="1:12" x14ac:dyDescent="0.25">
      <c r="A18795" t="s">
        <v>67511</v>
      </c>
      <c r="B18795" t="s">
        <v>67512</v>
      </c>
      <c r="C18795" t="s">
        <v>67513</v>
      </c>
      <c r="D18795" t="s">
        <v>89</v>
      </c>
      <c r="E18795" t="s">
        <v>14</v>
      </c>
      <c r="F18795" t="s">
        <v>21</v>
      </c>
      <c r="G18795" t="s">
        <v>187</v>
      </c>
      <c r="H18795" t="s">
        <v>188</v>
      </c>
      <c r="I18795" t="s">
        <v>9625</v>
      </c>
      <c r="J18795" s="1">
        <v>39448</v>
      </c>
      <c r="K18795" t="b">
        <f>IFERROR(VLOOKUP(F18795,english_mapping!A:B,2,FALSE),"NA")</f>
        <v>1</v>
      </c>
      <c r="L18795" t="str">
        <f t="shared" si="293"/>
        <v>Health and Wellness</v>
      </c>
    </row>
    <row r="18796" spans="1:12" x14ac:dyDescent="0.25">
      <c r="A18796" t="s">
        <v>67514</v>
      </c>
      <c r="B18796" t="s">
        <v>67515</v>
      </c>
      <c r="C18796" t="s">
        <v>67516</v>
      </c>
      <c r="D18796" t="s">
        <v>38</v>
      </c>
      <c r="E18796" t="s">
        <v>109</v>
      </c>
      <c r="F18796" t="s">
        <v>21</v>
      </c>
      <c r="G18796" t="s">
        <v>822</v>
      </c>
      <c r="H18796" t="s">
        <v>823</v>
      </c>
      <c r="I18796" t="s">
        <v>3679</v>
      </c>
      <c r="K18796" t="b">
        <f>IFERROR(VLOOKUP(F18796,english_mapping!A:B,2,FALSE),"NA")</f>
        <v>1</v>
      </c>
      <c r="L18796" t="str">
        <f t="shared" si="293"/>
        <v>Software</v>
      </c>
    </row>
    <row r="18797" spans="1:12" x14ac:dyDescent="0.25">
      <c r="A18797" t="s">
        <v>67517</v>
      </c>
      <c r="B18797" t="s">
        <v>67518</v>
      </c>
      <c r="C18797" t="s">
        <v>67519</v>
      </c>
      <c r="D18797" t="s">
        <v>67520</v>
      </c>
      <c r="E18797" t="s">
        <v>14</v>
      </c>
      <c r="F18797" t="s">
        <v>7171</v>
      </c>
      <c r="G18797">
        <v>17</v>
      </c>
      <c r="H18797" t="s">
        <v>7172</v>
      </c>
      <c r="I18797" t="s">
        <v>7173</v>
      </c>
      <c r="J18797" s="1">
        <v>38718</v>
      </c>
      <c r="K18797" t="b">
        <f>IFERROR(VLOOKUP(F18797,english_mapping!A:B,2,FALSE),"NA")</f>
        <v>1</v>
      </c>
      <c r="L18797" t="str">
        <f t="shared" si="293"/>
        <v>Agriculture</v>
      </c>
    </row>
    <row r="18798" spans="1:12" x14ac:dyDescent="0.25">
      <c r="A18798" t="s">
        <v>67521</v>
      </c>
      <c r="B18798" t="s">
        <v>67522</v>
      </c>
      <c r="C18798" t="s">
        <v>67523</v>
      </c>
      <c r="D18798" t="s">
        <v>63687</v>
      </c>
      <c r="E18798" t="s">
        <v>14</v>
      </c>
      <c r="F18798" t="s">
        <v>21</v>
      </c>
      <c r="G18798" t="s">
        <v>59</v>
      </c>
      <c r="H18798" t="s">
        <v>90</v>
      </c>
      <c r="I18798" t="s">
        <v>2674</v>
      </c>
      <c r="J18798" s="1">
        <v>39083</v>
      </c>
      <c r="K18798" t="b">
        <f>IFERROR(VLOOKUP(F18798,english_mapping!A:B,2,FALSE),"NA")</f>
        <v>1</v>
      </c>
      <c r="L18798" t="str">
        <f t="shared" si="293"/>
        <v>Clean Technology</v>
      </c>
    </row>
    <row r="18799" spans="1:12" x14ac:dyDescent="0.25">
      <c r="A18799" t="s">
        <v>67524</v>
      </c>
      <c r="B18799" t="s">
        <v>67525</v>
      </c>
      <c r="C18799" t="s">
        <v>67526</v>
      </c>
      <c r="D18799" t="s">
        <v>67527</v>
      </c>
      <c r="E18799" t="s">
        <v>14</v>
      </c>
      <c r="F18799" t="s">
        <v>3397</v>
      </c>
      <c r="J18799" s="1">
        <v>40909</v>
      </c>
      <c r="K18799" t="b">
        <f>IFERROR(VLOOKUP(F18799,english_mapping!A:B,2,FALSE),"NA")</f>
        <v>0</v>
      </c>
      <c r="L18799" t="str">
        <f t="shared" si="293"/>
        <v>Communities</v>
      </c>
    </row>
    <row r="18800" spans="1:12" x14ac:dyDescent="0.25">
      <c r="A18800" t="s">
        <v>67528</v>
      </c>
      <c r="B18800" t="s">
        <v>67529</v>
      </c>
      <c r="C18800" t="s">
        <v>67530</v>
      </c>
      <c r="D18800" t="s">
        <v>1275</v>
      </c>
      <c r="E18800" t="s">
        <v>14</v>
      </c>
      <c r="F18800" t="s">
        <v>21</v>
      </c>
      <c r="G18800" t="s">
        <v>3238</v>
      </c>
      <c r="H18800" t="s">
        <v>3239</v>
      </c>
      <c r="I18800" t="s">
        <v>3910</v>
      </c>
      <c r="K18800" t="b">
        <f>IFERROR(VLOOKUP(F18800,english_mapping!A:B,2,FALSE),"NA")</f>
        <v>1</v>
      </c>
      <c r="L18800" t="str">
        <f t="shared" si="293"/>
        <v>Health Care</v>
      </c>
    </row>
    <row r="18801" spans="1:12" x14ac:dyDescent="0.25">
      <c r="A18801" t="s">
        <v>67531</v>
      </c>
      <c r="B18801" t="s">
        <v>67532</v>
      </c>
      <c r="C18801" t="s">
        <v>67533</v>
      </c>
      <c r="D18801" t="s">
        <v>67534</v>
      </c>
      <c r="E18801" t="s">
        <v>109</v>
      </c>
      <c r="F18801" t="s">
        <v>21</v>
      </c>
      <c r="G18801" t="s">
        <v>993</v>
      </c>
      <c r="H18801" t="s">
        <v>994</v>
      </c>
      <c r="I18801" t="s">
        <v>994</v>
      </c>
      <c r="K18801" t="b">
        <f>IFERROR(VLOOKUP(F18801,english_mapping!A:B,2,FALSE),"NA")</f>
        <v>1</v>
      </c>
      <c r="L18801" t="str">
        <f t="shared" si="293"/>
        <v>Bio-Pharm</v>
      </c>
    </row>
    <row r="18802" spans="1:12" x14ac:dyDescent="0.25">
      <c r="A18802" t="s">
        <v>67535</v>
      </c>
      <c r="B18802" t="s">
        <v>67536</v>
      </c>
      <c r="C18802" t="s">
        <v>67537</v>
      </c>
      <c r="D18802" t="s">
        <v>178</v>
      </c>
      <c r="E18802" t="s">
        <v>14</v>
      </c>
      <c r="F18802" t="s">
        <v>21</v>
      </c>
      <c r="G18802" t="s">
        <v>77</v>
      </c>
      <c r="H18802" t="s">
        <v>3964</v>
      </c>
      <c r="I18802" t="s">
        <v>3964</v>
      </c>
      <c r="K18802" t="b">
        <f>IFERROR(VLOOKUP(F18802,english_mapping!A:B,2,FALSE),"NA")</f>
        <v>1</v>
      </c>
      <c r="L18802" t="str">
        <f t="shared" si="293"/>
        <v>Hospitality</v>
      </c>
    </row>
    <row r="18803" spans="1:12" x14ac:dyDescent="0.25">
      <c r="A18803" t="s">
        <v>67538</v>
      </c>
      <c r="B18803" t="s">
        <v>67539</v>
      </c>
      <c r="C18803" t="s">
        <v>67540</v>
      </c>
      <c r="E18803" t="s">
        <v>109</v>
      </c>
      <c r="F18803" t="s">
        <v>21</v>
      </c>
      <c r="G18803" t="s">
        <v>1035</v>
      </c>
      <c r="K18803" t="b">
        <f>IFERROR(VLOOKUP(F18803,english_mapping!A:B,2,FALSE),"NA")</f>
        <v>1</v>
      </c>
      <c r="L18803">
        <f t="shared" si="293"/>
        <v>0</v>
      </c>
    </row>
    <row r="18804" spans="1:12" x14ac:dyDescent="0.25">
      <c r="A18804" t="s">
        <v>67541</v>
      </c>
      <c r="B18804" t="s">
        <v>67542</v>
      </c>
      <c r="C18804" t="s">
        <v>67543</v>
      </c>
      <c r="D18804" t="s">
        <v>67544</v>
      </c>
      <c r="E18804" t="s">
        <v>14</v>
      </c>
      <c r="F18804" t="s">
        <v>9103</v>
      </c>
      <c r="G18804">
        <v>6</v>
      </c>
      <c r="H18804" t="s">
        <v>6476</v>
      </c>
      <c r="I18804" t="s">
        <v>6476</v>
      </c>
      <c r="J18804" s="1">
        <v>36526</v>
      </c>
      <c r="K18804" t="b">
        <f>IFERROR(VLOOKUP(F18804,english_mapping!A:B,2,FALSE),"NA")</f>
        <v>0</v>
      </c>
      <c r="L18804" t="str">
        <f t="shared" si="293"/>
        <v>Architecture</v>
      </c>
    </row>
    <row r="18805" spans="1:12" x14ac:dyDescent="0.25">
      <c r="A18805" t="s">
        <v>67545</v>
      </c>
      <c r="B18805" t="s">
        <v>67546</v>
      </c>
      <c r="C18805" t="s">
        <v>67547</v>
      </c>
      <c r="D18805" t="s">
        <v>246</v>
      </c>
      <c r="E18805" t="s">
        <v>205</v>
      </c>
      <c r="F18805" t="s">
        <v>161</v>
      </c>
      <c r="G18805" t="s">
        <v>162</v>
      </c>
      <c r="H18805" t="s">
        <v>163</v>
      </c>
      <c r="I18805" t="s">
        <v>163</v>
      </c>
      <c r="J18805" s="1">
        <v>33970</v>
      </c>
      <c r="K18805" t="b">
        <f>IFERROR(VLOOKUP(F18805,english_mapping!A:B,2,FALSE),"NA")</f>
        <v>0</v>
      </c>
      <c r="L18805" t="str">
        <f t="shared" si="293"/>
        <v>Fashion</v>
      </c>
    </row>
    <row r="18806" spans="1:12" x14ac:dyDescent="0.25">
      <c r="A18806" t="s">
        <v>67548</v>
      </c>
      <c r="B18806" t="s">
        <v>67549</v>
      </c>
      <c r="C18806" t="s">
        <v>67550</v>
      </c>
      <c r="D18806" t="s">
        <v>67551</v>
      </c>
      <c r="E18806" t="s">
        <v>14</v>
      </c>
      <c r="J18806" t="s">
        <v>1904</v>
      </c>
      <c r="K18806" t="str">
        <f>IFERROR(VLOOKUP(F18806,english_mapping!A:B,2,FALSE),"NA")</f>
        <v>NA</v>
      </c>
      <c r="L18806" t="str">
        <f t="shared" si="293"/>
        <v>EdTech</v>
      </c>
    </row>
    <row r="18807" spans="1:12" x14ac:dyDescent="0.25">
      <c r="A18807" t="s">
        <v>67552</v>
      </c>
      <c r="B18807" t="s">
        <v>67553</v>
      </c>
      <c r="C18807" t="s">
        <v>67554</v>
      </c>
      <c r="D18807" t="s">
        <v>51</v>
      </c>
      <c r="E18807" t="s">
        <v>14</v>
      </c>
      <c r="F18807" t="s">
        <v>21</v>
      </c>
      <c r="G18807" t="s">
        <v>591</v>
      </c>
      <c r="H18807" t="s">
        <v>6511</v>
      </c>
      <c r="I18807" t="s">
        <v>6511</v>
      </c>
      <c r="K18807" t="b">
        <f>IFERROR(VLOOKUP(F18807,english_mapping!A:B,2,FALSE),"NA")</f>
        <v>1</v>
      </c>
      <c r="L18807" t="str">
        <f t="shared" si="293"/>
        <v>Biotechnology</v>
      </c>
    </row>
    <row r="18808" spans="1:12" x14ac:dyDescent="0.25">
      <c r="A18808" t="s">
        <v>67555</v>
      </c>
      <c r="B18808" t="s">
        <v>67556</v>
      </c>
      <c r="E18808" t="s">
        <v>14</v>
      </c>
      <c r="K18808" t="str">
        <f>IFERROR(VLOOKUP(F18808,english_mapping!A:B,2,FALSE),"NA")</f>
        <v>NA</v>
      </c>
      <c r="L18808">
        <f t="shared" si="293"/>
        <v>0</v>
      </c>
    </row>
    <row r="18809" spans="1:12" x14ac:dyDescent="0.25">
      <c r="A18809" t="s">
        <v>67557</v>
      </c>
      <c r="B18809" t="s">
        <v>67558</v>
      </c>
      <c r="C18809" t="s">
        <v>67559</v>
      </c>
      <c r="D18809" t="s">
        <v>67560</v>
      </c>
      <c r="E18809" t="s">
        <v>701</v>
      </c>
      <c r="F18809" t="s">
        <v>21</v>
      </c>
      <c r="G18809" t="s">
        <v>1105</v>
      </c>
      <c r="H18809" t="s">
        <v>1106</v>
      </c>
      <c r="I18809" t="s">
        <v>1475</v>
      </c>
      <c r="J18809" s="1">
        <v>39448</v>
      </c>
      <c r="K18809" t="b">
        <f>IFERROR(VLOOKUP(F18809,english_mapping!A:B,2,FALSE),"NA")</f>
        <v>1</v>
      </c>
      <c r="L18809" t="str">
        <f t="shared" si="293"/>
        <v>Biotechnology</v>
      </c>
    </row>
    <row r="18810" spans="1:12" x14ac:dyDescent="0.25">
      <c r="A18810" t="s">
        <v>67561</v>
      </c>
      <c r="B18810" t="s">
        <v>67562</v>
      </c>
      <c r="C18810" t="s">
        <v>67563</v>
      </c>
      <c r="D18810" t="s">
        <v>28414</v>
      </c>
      <c r="E18810" t="s">
        <v>14</v>
      </c>
      <c r="K18810" t="str">
        <f>IFERROR(VLOOKUP(F18810,english_mapping!A:B,2,FALSE),"NA")</f>
        <v>NA</v>
      </c>
      <c r="L18810" t="str">
        <f t="shared" si="293"/>
        <v>Energy</v>
      </c>
    </row>
    <row r="18811" spans="1:12" x14ac:dyDescent="0.25">
      <c r="A18811" t="s">
        <v>67564</v>
      </c>
      <c r="B18811" t="s">
        <v>67565</v>
      </c>
      <c r="C18811" t="s">
        <v>67566</v>
      </c>
      <c r="D18811" t="s">
        <v>1538</v>
      </c>
      <c r="E18811" t="s">
        <v>14</v>
      </c>
      <c r="F18811" t="s">
        <v>875</v>
      </c>
      <c r="G18811" t="s">
        <v>876</v>
      </c>
      <c r="H18811" t="s">
        <v>7057</v>
      </c>
      <c r="I18811" t="s">
        <v>16171</v>
      </c>
      <c r="J18811" s="1">
        <v>36526</v>
      </c>
      <c r="K18811" t="b">
        <f>IFERROR(VLOOKUP(F18811,english_mapping!A:B,2,FALSE),"NA")</f>
        <v>1</v>
      </c>
      <c r="L18811" t="str">
        <f t="shared" si="293"/>
        <v>Security</v>
      </c>
    </row>
    <row r="18812" spans="1:12" x14ac:dyDescent="0.25">
      <c r="A18812" t="s">
        <v>67567</v>
      </c>
      <c r="B18812" t="s">
        <v>67568</v>
      </c>
      <c r="C18812" t="s">
        <v>67569</v>
      </c>
      <c r="D18812" t="s">
        <v>38</v>
      </c>
      <c r="E18812" t="s">
        <v>701</v>
      </c>
      <c r="F18812" t="s">
        <v>52</v>
      </c>
      <c r="G18812" t="s">
        <v>200</v>
      </c>
      <c r="H18812" t="s">
        <v>201</v>
      </c>
      <c r="I18812" t="s">
        <v>201</v>
      </c>
      <c r="J18812" s="1">
        <v>35431</v>
      </c>
      <c r="K18812" t="b">
        <f>IFERROR(VLOOKUP(F18812,english_mapping!A:B,2,FALSE),"NA")</f>
        <v>1</v>
      </c>
      <c r="L18812" t="str">
        <f t="shared" si="293"/>
        <v>Software</v>
      </c>
    </row>
    <row r="18813" spans="1:12" x14ac:dyDescent="0.25">
      <c r="A18813" t="s">
        <v>67570</v>
      </c>
      <c r="B18813" t="s">
        <v>67571</v>
      </c>
      <c r="C18813" t="s">
        <v>67572</v>
      </c>
      <c r="D18813" t="s">
        <v>246</v>
      </c>
      <c r="E18813" t="s">
        <v>14</v>
      </c>
      <c r="F18813" t="s">
        <v>560</v>
      </c>
      <c r="G18813">
        <v>60</v>
      </c>
      <c r="H18813" t="s">
        <v>5767</v>
      </c>
      <c r="I18813" t="s">
        <v>5767</v>
      </c>
      <c r="J18813" s="1">
        <v>41275</v>
      </c>
      <c r="K18813" t="b">
        <f>IFERROR(VLOOKUP(F18813,english_mapping!A:B,2,FALSE),"NA")</f>
        <v>0</v>
      </c>
      <c r="L18813" t="str">
        <f t="shared" si="293"/>
        <v>Fashion</v>
      </c>
    </row>
    <row r="18814" spans="1:12" x14ac:dyDescent="0.25">
      <c r="A18814" t="s">
        <v>67573</v>
      </c>
      <c r="B18814" t="s">
        <v>67574</v>
      </c>
      <c r="C18814" t="s">
        <v>67575</v>
      </c>
      <c r="D18814" t="s">
        <v>2250</v>
      </c>
      <c r="E18814" t="s">
        <v>205</v>
      </c>
      <c r="F18814" t="s">
        <v>5036</v>
      </c>
      <c r="G18814">
        <v>14</v>
      </c>
      <c r="H18814" t="s">
        <v>7532</v>
      </c>
      <c r="I18814" t="s">
        <v>7924</v>
      </c>
      <c r="K18814" t="b">
        <f>IFERROR(VLOOKUP(F18814,english_mapping!A:B,2,FALSE),"NA")</f>
        <v>0</v>
      </c>
      <c r="L18814" t="str">
        <f t="shared" si="293"/>
        <v>Apps</v>
      </c>
    </row>
    <row r="18815" spans="1:12" x14ac:dyDescent="0.25">
      <c r="A18815" t="s">
        <v>67576</v>
      </c>
      <c r="B18815" t="s">
        <v>67577</v>
      </c>
      <c r="C18815" t="s">
        <v>67578</v>
      </c>
      <c r="D18815" t="s">
        <v>67579</v>
      </c>
      <c r="E18815" t="s">
        <v>14</v>
      </c>
      <c r="F18815" t="s">
        <v>124</v>
      </c>
      <c r="G18815" t="s">
        <v>3084</v>
      </c>
      <c r="H18815" t="s">
        <v>3296</v>
      </c>
      <c r="I18815" t="s">
        <v>67580</v>
      </c>
      <c r="J18815" s="1">
        <v>40909</v>
      </c>
      <c r="K18815" t="b">
        <f>IFERROR(VLOOKUP(F18815,english_mapping!A:B,2,FALSE),"NA")</f>
        <v>1</v>
      </c>
      <c r="L18815" t="str">
        <f t="shared" si="293"/>
        <v>Analytics</v>
      </c>
    </row>
    <row r="18816" spans="1:12" x14ac:dyDescent="0.25">
      <c r="A18816" t="s">
        <v>67581</v>
      </c>
      <c r="B18816" t="s">
        <v>67582</v>
      </c>
      <c r="C18816" t="s">
        <v>67583</v>
      </c>
      <c r="D18816" t="s">
        <v>67584</v>
      </c>
      <c r="E18816" t="s">
        <v>14</v>
      </c>
      <c r="F18816" t="s">
        <v>560</v>
      </c>
      <c r="G18816">
        <v>60</v>
      </c>
      <c r="H18816" t="s">
        <v>5767</v>
      </c>
      <c r="I18816" t="s">
        <v>5767</v>
      </c>
      <c r="J18816" t="s">
        <v>67585</v>
      </c>
      <c r="K18816" t="b">
        <f>IFERROR(VLOOKUP(F18816,english_mapping!A:B,2,FALSE),"NA")</f>
        <v>0</v>
      </c>
      <c r="L18816" t="str">
        <f t="shared" si="293"/>
        <v>Entertainment</v>
      </c>
    </row>
    <row r="18817" spans="1:12" x14ac:dyDescent="0.25">
      <c r="A18817" t="s">
        <v>67586</v>
      </c>
      <c r="B18817" t="s">
        <v>67587</v>
      </c>
      <c r="C18817" t="s">
        <v>67588</v>
      </c>
      <c r="D18817" t="s">
        <v>67589</v>
      </c>
      <c r="E18817" t="s">
        <v>14</v>
      </c>
      <c r="F18817" t="s">
        <v>21</v>
      </c>
      <c r="G18817" t="s">
        <v>101</v>
      </c>
      <c r="H18817" t="s">
        <v>102</v>
      </c>
      <c r="I18817" t="s">
        <v>103</v>
      </c>
      <c r="J18817" t="s">
        <v>67590</v>
      </c>
      <c r="K18817" t="b">
        <f>IFERROR(VLOOKUP(F18817,english_mapping!A:B,2,FALSE),"NA")</f>
        <v>1</v>
      </c>
      <c r="L18817" t="str">
        <f t="shared" si="293"/>
        <v>Skill Gaming</v>
      </c>
    </row>
    <row r="18818" spans="1:12" x14ac:dyDescent="0.25">
      <c r="A18818" t="s">
        <v>67591</v>
      </c>
      <c r="B18818" t="s">
        <v>67592</v>
      </c>
      <c r="E18818" t="s">
        <v>205</v>
      </c>
      <c r="K18818" t="str">
        <f>IFERROR(VLOOKUP(F18818,english_mapping!A:B,2,FALSE),"NA")</f>
        <v>NA</v>
      </c>
      <c r="L18818">
        <f t="shared" si="293"/>
        <v>0</v>
      </c>
    </row>
    <row r="18819" spans="1:12" x14ac:dyDescent="0.25">
      <c r="A18819" t="s">
        <v>67593</v>
      </c>
      <c r="B18819" t="s">
        <v>67594</v>
      </c>
      <c r="C18819" t="s">
        <v>67595</v>
      </c>
      <c r="D18819" t="s">
        <v>70</v>
      </c>
      <c r="E18819" t="s">
        <v>14</v>
      </c>
      <c r="F18819" t="s">
        <v>21</v>
      </c>
      <c r="G18819" t="s">
        <v>59</v>
      </c>
      <c r="H18819" t="s">
        <v>60</v>
      </c>
      <c r="I18819" t="s">
        <v>616</v>
      </c>
      <c r="J18819" s="1">
        <v>39448</v>
      </c>
      <c r="K18819" t="b">
        <f>IFERROR(VLOOKUP(F18819,english_mapping!A:B,2,FALSE),"NA")</f>
        <v>1</v>
      </c>
      <c r="L18819" t="str">
        <f t="shared" si="293"/>
        <v>E-Commerce</v>
      </c>
    </row>
    <row r="18820" spans="1:12" x14ac:dyDescent="0.25">
      <c r="A18820" t="s">
        <v>67596</v>
      </c>
      <c r="B18820" t="s">
        <v>67597</v>
      </c>
      <c r="C18820" t="s">
        <v>67598</v>
      </c>
      <c r="D18820" t="s">
        <v>38</v>
      </c>
      <c r="E18820" t="s">
        <v>14</v>
      </c>
      <c r="F18820" t="s">
        <v>21</v>
      </c>
      <c r="G18820" t="s">
        <v>59</v>
      </c>
      <c r="H18820" t="s">
        <v>60</v>
      </c>
      <c r="I18820" t="s">
        <v>1434</v>
      </c>
      <c r="J18820" s="1">
        <v>41526</v>
      </c>
      <c r="K18820" t="b">
        <f>IFERROR(VLOOKUP(F18820,english_mapping!A:B,2,FALSE),"NA")</f>
        <v>1</v>
      </c>
      <c r="L18820" t="str">
        <f t="shared" ref="L18820:L18883" si="294">IFERROR(LEFT(D18820,(FIND("|",D18820))-1),D18820)</f>
        <v>Software</v>
      </c>
    </row>
    <row r="18821" spans="1:12" x14ac:dyDescent="0.25">
      <c r="A18821" t="s">
        <v>67599</v>
      </c>
      <c r="B18821" t="s">
        <v>67600</v>
      </c>
      <c r="C18821" t="s">
        <v>67601</v>
      </c>
      <c r="D18821" t="s">
        <v>3347</v>
      </c>
      <c r="E18821" t="s">
        <v>14</v>
      </c>
      <c r="F18821" t="s">
        <v>21</v>
      </c>
      <c r="G18821" t="s">
        <v>101</v>
      </c>
      <c r="H18821" t="s">
        <v>102</v>
      </c>
      <c r="I18821" t="s">
        <v>103</v>
      </c>
      <c r="J18821" s="1">
        <v>41275</v>
      </c>
      <c r="K18821" t="b">
        <f>IFERROR(VLOOKUP(F18821,english_mapping!A:B,2,FALSE),"NA")</f>
        <v>1</v>
      </c>
      <c r="L18821" t="str">
        <f t="shared" si="294"/>
        <v>E-Commerce</v>
      </c>
    </row>
    <row r="18822" spans="1:12" x14ac:dyDescent="0.25">
      <c r="A18822" t="s">
        <v>67602</v>
      </c>
      <c r="B18822" t="s">
        <v>67603</v>
      </c>
      <c r="C18822" t="s">
        <v>67604</v>
      </c>
      <c r="D18822" t="s">
        <v>123</v>
      </c>
      <c r="E18822" t="s">
        <v>14</v>
      </c>
      <c r="F18822" t="s">
        <v>21</v>
      </c>
      <c r="G18822" t="s">
        <v>59</v>
      </c>
      <c r="H18822" t="s">
        <v>4498</v>
      </c>
      <c r="I18822" t="s">
        <v>9877</v>
      </c>
      <c r="K18822" t="b">
        <f>IFERROR(VLOOKUP(F18822,english_mapping!A:B,2,FALSE),"NA")</f>
        <v>1</v>
      </c>
      <c r="L18822" t="str">
        <f t="shared" si="294"/>
        <v>Education</v>
      </c>
    </row>
    <row r="18823" spans="1:12" x14ac:dyDescent="0.25">
      <c r="A18823" t="s">
        <v>67605</v>
      </c>
      <c r="B18823" t="s">
        <v>67606</v>
      </c>
      <c r="C18823" t="s">
        <v>67607</v>
      </c>
      <c r="D18823" t="s">
        <v>51</v>
      </c>
      <c r="E18823" t="s">
        <v>205</v>
      </c>
      <c r="F18823" t="s">
        <v>21</v>
      </c>
      <c r="G18823" t="s">
        <v>1105</v>
      </c>
      <c r="H18823" t="s">
        <v>1106</v>
      </c>
      <c r="I18823" t="s">
        <v>1196</v>
      </c>
      <c r="K18823" t="b">
        <f>IFERROR(VLOOKUP(F18823,english_mapping!A:B,2,FALSE),"NA")</f>
        <v>1</v>
      </c>
      <c r="L18823" t="str">
        <f t="shared" si="294"/>
        <v>Biotechnology</v>
      </c>
    </row>
    <row r="18824" spans="1:12" x14ac:dyDescent="0.25">
      <c r="A18824" t="s">
        <v>67608</v>
      </c>
      <c r="B18824" t="s">
        <v>67609</v>
      </c>
      <c r="C18824" t="s">
        <v>67610</v>
      </c>
      <c r="D18824" t="s">
        <v>89</v>
      </c>
      <c r="E18824" t="s">
        <v>14</v>
      </c>
      <c r="F18824" t="s">
        <v>21</v>
      </c>
      <c r="G18824" t="s">
        <v>4078</v>
      </c>
      <c r="H18824" t="s">
        <v>4079</v>
      </c>
      <c r="I18824" t="s">
        <v>67611</v>
      </c>
      <c r="K18824" t="b">
        <f>IFERROR(VLOOKUP(F18824,english_mapping!A:B,2,FALSE),"NA")</f>
        <v>1</v>
      </c>
      <c r="L18824" t="str">
        <f t="shared" si="294"/>
        <v>Health and Wellness</v>
      </c>
    </row>
    <row r="18825" spans="1:12" x14ac:dyDescent="0.25">
      <c r="A18825" t="s">
        <v>67612</v>
      </c>
      <c r="B18825" t="s">
        <v>67613</v>
      </c>
      <c r="C18825" t="s">
        <v>67614</v>
      </c>
      <c r="D18825" t="s">
        <v>1416</v>
      </c>
      <c r="E18825" t="s">
        <v>14</v>
      </c>
      <c r="F18825" t="s">
        <v>634</v>
      </c>
      <c r="G18825">
        <v>12</v>
      </c>
      <c r="H18825" t="s">
        <v>898</v>
      </c>
      <c r="I18825" t="s">
        <v>36564</v>
      </c>
      <c r="K18825" t="b">
        <f>IFERROR(VLOOKUP(F18825,english_mapping!A:B,2,FALSE),"NA")</f>
        <v>0</v>
      </c>
      <c r="L18825" t="str">
        <f t="shared" si="294"/>
        <v>Semiconductors</v>
      </c>
    </row>
    <row r="18826" spans="1:12" x14ac:dyDescent="0.25">
      <c r="A18826" t="s">
        <v>67615</v>
      </c>
      <c r="B18826" t="s">
        <v>67616</v>
      </c>
      <c r="C18826" t="s">
        <v>67617</v>
      </c>
      <c r="D18826" t="s">
        <v>35693</v>
      </c>
      <c r="E18826" t="s">
        <v>14</v>
      </c>
      <c r="F18826" t="s">
        <v>21</v>
      </c>
      <c r="G18826" t="s">
        <v>379</v>
      </c>
      <c r="H18826" t="s">
        <v>380</v>
      </c>
      <c r="I18826" t="s">
        <v>380</v>
      </c>
      <c r="J18826" s="1">
        <v>36161</v>
      </c>
      <c r="K18826" t="b">
        <f>IFERROR(VLOOKUP(F18826,english_mapping!A:B,2,FALSE),"NA")</f>
        <v>1</v>
      </c>
      <c r="L18826" t="str">
        <f t="shared" si="294"/>
        <v>Health and Wellness</v>
      </c>
    </row>
    <row r="18827" spans="1:12" x14ac:dyDescent="0.25">
      <c r="A18827" t="s">
        <v>67618</v>
      </c>
      <c r="B18827" t="s">
        <v>67619</v>
      </c>
      <c r="C18827" t="s">
        <v>67620</v>
      </c>
      <c r="D18827" t="s">
        <v>67621</v>
      </c>
      <c r="E18827" t="s">
        <v>14</v>
      </c>
      <c r="K18827" t="str">
        <f>IFERROR(VLOOKUP(F18827,english_mapping!A:B,2,FALSE),"NA")</f>
        <v>NA</v>
      </c>
      <c r="L18827" t="str">
        <f t="shared" si="294"/>
        <v>Health Care</v>
      </c>
    </row>
    <row r="18828" spans="1:12" x14ac:dyDescent="0.25">
      <c r="A18828" t="s">
        <v>67622</v>
      </c>
      <c r="B18828" t="s">
        <v>67623</v>
      </c>
      <c r="C18828" t="s">
        <v>67624</v>
      </c>
      <c r="D18828" t="s">
        <v>67625</v>
      </c>
      <c r="E18828" t="s">
        <v>14</v>
      </c>
      <c r="F18828" t="s">
        <v>21</v>
      </c>
      <c r="G18828" t="s">
        <v>84</v>
      </c>
      <c r="H18828" t="s">
        <v>85</v>
      </c>
      <c r="I18828" t="s">
        <v>85</v>
      </c>
      <c r="J18828" s="1">
        <v>31048</v>
      </c>
      <c r="K18828" t="b">
        <f>IFERROR(VLOOKUP(F18828,english_mapping!A:B,2,FALSE),"NA")</f>
        <v>1</v>
      </c>
      <c r="L18828" t="str">
        <f t="shared" si="294"/>
        <v>Health Care Information Technology</v>
      </c>
    </row>
    <row r="18829" spans="1:12" x14ac:dyDescent="0.25">
      <c r="A18829" t="s">
        <v>67626</v>
      </c>
      <c r="B18829" t="s">
        <v>67627</v>
      </c>
      <c r="C18829" t="s">
        <v>67628</v>
      </c>
      <c r="D18829" t="s">
        <v>51</v>
      </c>
      <c r="E18829" t="s">
        <v>14</v>
      </c>
      <c r="F18829" t="s">
        <v>21</v>
      </c>
      <c r="G18829" t="s">
        <v>39</v>
      </c>
      <c r="H18829" t="s">
        <v>3564</v>
      </c>
      <c r="I18829" t="s">
        <v>38860</v>
      </c>
      <c r="J18829" s="1">
        <v>40544</v>
      </c>
      <c r="K18829" t="b">
        <f>IFERROR(VLOOKUP(F18829,english_mapping!A:B,2,FALSE),"NA")</f>
        <v>1</v>
      </c>
      <c r="L18829" t="str">
        <f t="shared" si="294"/>
        <v>Biotechnology</v>
      </c>
    </row>
    <row r="18830" spans="1:12" x14ac:dyDescent="0.25">
      <c r="A18830" t="s">
        <v>67629</v>
      </c>
      <c r="B18830" t="s">
        <v>67630</v>
      </c>
      <c r="C18830" t="s">
        <v>67631</v>
      </c>
      <c r="D18830" t="s">
        <v>262</v>
      </c>
      <c r="E18830" t="s">
        <v>109</v>
      </c>
      <c r="F18830" t="s">
        <v>124</v>
      </c>
      <c r="G18830" t="s">
        <v>4385</v>
      </c>
      <c r="H18830" t="s">
        <v>4386</v>
      </c>
      <c r="I18830" t="s">
        <v>4386</v>
      </c>
      <c r="J18830" s="1">
        <v>36161</v>
      </c>
      <c r="K18830" t="b">
        <f>IFERROR(VLOOKUP(F18830,english_mapping!A:B,2,FALSE),"NA")</f>
        <v>1</v>
      </c>
      <c r="L18830" t="str">
        <f t="shared" si="294"/>
        <v>Enterprise Software</v>
      </c>
    </row>
    <row r="18831" spans="1:12" x14ac:dyDescent="0.25">
      <c r="A18831" t="s">
        <v>67632</v>
      </c>
      <c r="B18831" t="s">
        <v>67633</v>
      </c>
      <c r="E18831" t="s">
        <v>205</v>
      </c>
      <c r="F18831" t="s">
        <v>21</v>
      </c>
      <c r="G18831" t="s">
        <v>138</v>
      </c>
      <c r="H18831" t="s">
        <v>139</v>
      </c>
      <c r="I18831" t="s">
        <v>43618</v>
      </c>
      <c r="K18831" t="b">
        <f>IFERROR(VLOOKUP(F18831,english_mapping!A:B,2,FALSE),"NA")</f>
        <v>1</v>
      </c>
      <c r="L18831">
        <f t="shared" si="294"/>
        <v>0</v>
      </c>
    </row>
    <row r="18832" spans="1:12" x14ac:dyDescent="0.25">
      <c r="A18832" t="s">
        <v>67634</v>
      </c>
      <c r="B18832" t="s">
        <v>67635</v>
      </c>
      <c r="C18832" t="s">
        <v>67636</v>
      </c>
      <c r="D18832" t="s">
        <v>38</v>
      </c>
      <c r="E18832" t="s">
        <v>14</v>
      </c>
      <c r="F18832" t="s">
        <v>21</v>
      </c>
      <c r="G18832" t="s">
        <v>3238</v>
      </c>
      <c r="H18832" t="s">
        <v>3239</v>
      </c>
      <c r="I18832" t="s">
        <v>28057</v>
      </c>
      <c r="K18832" t="b">
        <f>IFERROR(VLOOKUP(F18832,english_mapping!A:B,2,FALSE),"NA")</f>
        <v>1</v>
      </c>
      <c r="L18832" t="str">
        <f t="shared" si="294"/>
        <v>Software</v>
      </c>
    </row>
    <row r="18833" spans="1:12" x14ac:dyDescent="0.25">
      <c r="A18833" t="s">
        <v>67637</v>
      </c>
      <c r="B18833" t="s">
        <v>67638</v>
      </c>
      <c r="C18833" t="s">
        <v>67639</v>
      </c>
      <c r="D18833" t="s">
        <v>67640</v>
      </c>
      <c r="E18833" t="s">
        <v>14</v>
      </c>
      <c r="F18833" t="s">
        <v>21</v>
      </c>
      <c r="G18833" t="s">
        <v>154</v>
      </c>
      <c r="H18833" t="s">
        <v>242</v>
      </c>
      <c r="I18833" t="s">
        <v>242</v>
      </c>
      <c r="J18833" s="1">
        <v>40549</v>
      </c>
      <c r="K18833" t="b">
        <f>IFERROR(VLOOKUP(F18833,english_mapping!A:B,2,FALSE),"NA")</f>
        <v>1</v>
      </c>
      <c r="L18833" t="str">
        <f t="shared" si="294"/>
        <v>Big Data</v>
      </c>
    </row>
    <row r="18834" spans="1:12" x14ac:dyDescent="0.25">
      <c r="A18834" t="s">
        <v>67641</v>
      </c>
      <c r="B18834" t="s">
        <v>67642</v>
      </c>
      <c r="C18834" t="s">
        <v>67643</v>
      </c>
      <c r="D18834" t="s">
        <v>51</v>
      </c>
      <c r="E18834" t="s">
        <v>14</v>
      </c>
      <c r="F18834" t="s">
        <v>21</v>
      </c>
      <c r="G18834" t="s">
        <v>131</v>
      </c>
      <c r="H18834" t="s">
        <v>132</v>
      </c>
      <c r="I18834" t="s">
        <v>1139</v>
      </c>
      <c r="J18834" s="1">
        <v>40179</v>
      </c>
      <c r="K18834" t="b">
        <f>IFERROR(VLOOKUP(F18834,english_mapping!A:B,2,FALSE),"NA")</f>
        <v>1</v>
      </c>
      <c r="L18834" t="str">
        <f t="shared" si="294"/>
        <v>Biotechnology</v>
      </c>
    </row>
    <row r="18835" spans="1:12" x14ac:dyDescent="0.25">
      <c r="A18835" t="s">
        <v>67644</v>
      </c>
      <c r="B18835" t="s">
        <v>67645</v>
      </c>
      <c r="C18835" t="s">
        <v>67646</v>
      </c>
      <c r="D18835" t="s">
        <v>67647</v>
      </c>
      <c r="E18835" t="s">
        <v>14</v>
      </c>
      <c r="F18835" t="s">
        <v>408</v>
      </c>
      <c r="G18835">
        <v>40</v>
      </c>
      <c r="H18835" t="s">
        <v>1001</v>
      </c>
      <c r="I18835" t="s">
        <v>1001</v>
      </c>
      <c r="J18835" s="1">
        <v>39423</v>
      </c>
      <c r="K18835" t="b">
        <f>IFERROR(VLOOKUP(F18835,english_mapping!A:B,2,FALSE),"NA")</f>
        <v>0</v>
      </c>
      <c r="L18835" t="str">
        <f t="shared" si="294"/>
        <v>Electronics</v>
      </c>
    </row>
    <row r="18836" spans="1:12" x14ac:dyDescent="0.25">
      <c r="A18836" t="s">
        <v>67648</v>
      </c>
      <c r="B18836" t="s">
        <v>67649</v>
      </c>
      <c r="C18836" t="s">
        <v>67650</v>
      </c>
      <c r="D18836" t="s">
        <v>67651</v>
      </c>
      <c r="E18836" t="s">
        <v>14</v>
      </c>
      <c r="F18836" t="s">
        <v>21</v>
      </c>
      <c r="G18836" t="s">
        <v>101</v>
      </c>
      <c r="H18836" t="s">
        <v>102</v>
      </c>
      <c r="I18836" t="s">
        <v>103</v>
      </c>
      <c r="K18836" t="b">
        <f>IFERROR(VLOOKUP(F18836,english_mapping!A:B,2,FALSE),"NA")</f>
        <v>1</v>
      </c>
      <c r="L18836" t="str">
        <f t="shared" si="294"/>
        <v>Manufacturing</v>
      </c>
    </row>
    <row r="18837" spans="1:12" x14ac:dyDescent="0.25">
      <c r="A18837" t="s">
        <v>67652</v>
      </c>
      <c r="B18837" t="s">
        <v>67653</v>
      </c>
      <c r="C18837" t="s">
        <v>67654</v>
      </c>
      <c r="D18837" t="s">
        <v>67655</v>
      </c>
      <c r="E18837" t="s">
        <v>14</v>
      </c>
      <c r="F18837" t="s">
        <v>6078</v>
      </c>
      <c r="H18837" t="s">
        <v>18891</v>
      </c>
      <c r="I18837" t="s">
        <v>18892</v>
      </c>
      <c r="K18837" t="b">
        <f>IFERROR(VLOOKUP(F18837,english_mapping!A:B,2,FALSE),"NA")</f>
        <v>0</v>
      </c>
      <c r="L18837" t="str">
        <f t="shared" si="294"/>
        <v>Information Services</v>
      </c>
    </row>
    <row r="18838" spans="1:12" x14ac:dyDescent="0.25">
      <c r="A18838" t="s">
        <v>67656</v>
      </c>
      <c r="B18838" t="s">
        <v>67657</v>
      </c>
      <c r="C18838" t="s">
        <v>67658</v>
      </c>
      <c r="E18838" t="s">
        <v>205</v>
      </c>
      <c r="K18838" t="str">
        <f>IFERROR(VLOOKUP(F18838,english_mapping!A:B,2,FALSE),"NA")</f>
        <v>NA</v>
      </c>
      <c r="L18838">
        <f t="shared" si="294"/>
        <v>0</v>
      </c>
    </row>
    <row r="18839" spans="1:12" x14ac:dyDescent="0.25">
      <c r="A18839" t="s">
        <v>67659</v>
      </c>
      <c r="B18839" t="s">
        <v>67660</v>
      </c>
      <c r="C18839" t="s">
        <v>67661</v>
      </c>
      <c r="D18839" t="s">
        <v>24788</v>
      </c>
      <c r="E18839" t="s">
        <v>14</v>
      </c>
      <c r="F18839" t="s">
        <v>21</v>
      </c>
      <c r="G18839" t="s">
        <v>84</v>
      </c>
      <c r="H18839" t="s">
        <v>4293</v>
      </c>
      <c r="I18839" t="s">
        <v>67662</v>
      </c>
      <c r="J18839" s="1">
        <v>41824</v>
      </c>
      <c r="K18839" t="b">
        <f>IFERROR(VLOOKUP(F18839,english_mapping!A:B,2,FALSE),"NA")</f>
        <v>1</v>
      </c>
      <c r="L18839" t="str">
        <f t="shared" si="294"/>
        <v>Digital Media</v>
      </c>
    </row>
    <row r="18840" spans="1:12" x14ac:dyDescent="0.25">
      <c r="A18840" t="s">
        <v>67663</v>
      </c>
      <c r="B18840" t="s">
        <v>67664</v>
      </c>
      <c r="C18840" t="s">
        <v>67665</v>
      </c>
      <c r="D18840" t="s">
        <v>70</v>
      </c>
      <c r="E18840" t="s">
        <v>205</v>
      </c>
      <c r="F18840" t="s">
        <v>21</v>
      </c>
      <c r="G18840" t="s">
        <v>59</v>
      </c>
      <c r="H18840" t="s">
        <v>60</v>
      </c>
      <c r="I18840" t="s">
        <v>66</v>
      </c>
      <c r="K18840" t="b">
        <f>IFERROR(VLOOKUP(F18840,english_mapping!A:B,2,FALSE),"NA")</f>
        <v>1</v>
      </c>
      <c r="L18840" t="str">
        <f t="shared" si="294"/>
        <v>E-Commerce</v>
      </c>
    </row>
    <row r="18841" spans="1:12" x14ac:dyDescent="0.25">
      <c r="A18841" t="s">
        <v>67666</v>
      </c>
      <c r="B18841" t="s">
        <v>67667</v>
      </c>
      <c r="C18841" t="s">
        <v>67668</v>
      </c>
      <c r="D18841" t="s">
        <v>22071</v>
      </c>
      <c r="E18841" t="s">
        <v>14</v>
      </c>
      <c r="F18841" t="s">
        <v>21</v>
      </c>
      <c r="G18841" t="s">
        <v>59</v>
      </c>
      <c r="H18841" t="s">
        <v>60</v>
      </c>
      <c r="I18841" t="s">
        <v>66</v>
      </c>
      <c r="J18841" s="1">
        <v>41640</v>
      </c>
      <c r="K18841" t="b">
        <f>IFERROR(VLOOKUP(F18841,english_mapping!A:B,2,FALSE),"NA")</f>
        <v>1</v>
      </c>
      <c r="L18841" t="str">
        <f t="shared" si="294"/>
        <v>Consumers</v>
      </c>
    </row>
    <row r="18842" spans="1:12" x14ac:dyDescent="0.25">
      <c r="A18842" t="s">
        <v>67669</v>
      </c>
      <c r="B18842" t="s">
        <v>67670</v>
      </c>
      <c r="C18842" t="s">
        <v>67671</v>
      </c>
      <c r="D18842" t="s">
        <v>67672</v>
      </c>
      <c r="E18842" t="s">
        <v>14</v>
      </c>
      <c r="F18842" t="s">
        <v>12573</v>
      </c>
      <c r="G18842">
        <v>1</v>
      </c>
      <c r="H18842" t="s">
        <v>12574</v>
      </c>
      <c r="I18842" t="s">
        <v>12574</v>
      </c>
      <c r="J18842" t="s">
        <v>104</v>
      </c>
      <c r="K18842" t="b">
        <f>IFERROR(VLOOKUP(F18842,english_mapping!A:B,2,FALSE),"NA")</f>
        <v>0</v>
      </c>
      <c r="L18842" t="str">
        <f t="shared" si="294"/>
        <v>Commercial Real Estate</v>
      </c>
    </row>
    <row r="18843" spans="1:12" x14ac:dyDescent="0.25">
      <c r="A18843" t="s">
        <v>67673</v>
      </c>
      <c r="B18843" t="s">
        <v>67674</v>
      </c>
      <c r="C18843" t="s">
        <v>67675</v>
      </c>
      <c r="D18843" t="s">
        <v>284</v>
      </c>
      <c r="E18843" t="s">
        <v>14</v>
      </c>
      <c r="F18843" t="s">
        <v>21</v>
      </c>
      <c r="G18843" t="s">
        <v>138</v>
      </c>
      <c r="H18843" t="s">
        <v>139</v>
      </c>
      <c r="I18843" t="s">
        <v>139</v>
      </c>
      <c r="J18843" s="1">
        <v>38729</v>
      </c>
      <c r="K18843" t="b">
        <f>IFERROR(VLOOKUP(F18843,english_mapping!A:B,2,FALSE),"NA")</f>
        <v>1</v>
      </c>
      <c r="L18843" t="str">
        <f t="shared" si="294"/>
        <v>Real Estate</v>
      </c>
    </row>
    <row r="18844" spans="1:12" x14ac:dyDescent="0.25">
      <c r="A18844" t="s">
        <v>67676</v>
      </c>
      <c r="B18844" t="s">
        <v>67677</v>
      </c>
      <c r="C18844" t="s">
        <v>67678</v>
      </c>
      <c r="D18844" t="s">
        <v>284</v>
      </c>
      <c r="E18844" t="s">
        <v>14</v>
      </c>
      <c r="F18844" t="s">
        <v>124</v>
      </c>
      <c r="G18844" t="s">
        <v>3979</v>
      </c>
      <c r="H18844" t="s">
        <v>2752</v>
      </c>
      <c r="I18844" t="s">
        <v>2752</v>
      </c>
      <c r="J18844" s="1">
        <v>40179</v>
      </c>
      <c r="K18844" t="b">
        <f>IFERROR(VLOOKUP(F18844,english_mapping!A:B,2,FALSE),"NA")</f>
        <v>1</v>
      </c>
      <c r="L18844" t="str">
        <f t="shared" si="294"/>
        <v>Real Estate</v>
      </c>
    </row>
    <row r="18845" spans="1:12" x14ac:dyDescent="0.25">
      <c r="A18845" t="s">
        <v>67679</v>
      </c>
      <c r="B18845" t="s">
        <v>67680</v>
      </c>
      <c r="C18845" t="s">
        <v>67681</v>
      </c>
      <c r="D18845" t="s">
        <v>1275</v>
      </c>
      <c r="E18845" t="s">
        <v>109</v>
      </c>
      <c r="F18845" t="s">
        <v>21</v>
      </c>
      <c r="G18845" t="s">
        <v>59</v>
      </c>
      <c r="H18845" t="s">
        <v>60</v>
      </c>
      <c r="I18845" t="s">
        <v>2667</v>
      </c>
      <c r="J18845" s="1">
        <v>35065</v>
      </c>
      <c r="K18845" t="b">
        <f>IFERROR(VLOOKUP(F18845,english_mapping!A:B,2,FALSE),"NA")</f>
        <v>1</v>
      </c>
      <c r="L18845" t="str">
        <f t="shared" si="294"/>
        <v>Health Care</v>
      </c>
    </row>
    <row r="18846" spans="1:12" x14ac:dyDescent="0.25">
      <c r="A18846" t="s">
        <v>67682</v>
      </c>
      <c r="B18846" t="s">
        <v>67683</v>
      </c>
      <c r="C18846" t="s">
        <v>67684</v>
      </c>
      <c r="D18846" t="s">
        <v>1318</v>
      </c>
      <c r="E18846" t="s">
        <v>14</v>
      </c>
      <c r="F18846" t="s">
        <v>21</v>
      </c>
      <c r="G18846" t="s">
        <v>59</v>
      </c>
      <c r="H18846" t="s">
        <v>90</v>
      </c>
      <c r="I18846" t="s">
        <v>90</v>
      </c>
      <c r="J18846" s="1">
        <v>40909</v>
      </c>
      <c r="K18846" t="b">
        <f>IFERROR(VLOOKUP(F18846,english_mapping!A:B,2,FALSE),"NA")</f>
        <v>1</v>
      </c>
      <c r="L18846" t="str">
        <f t="shared" si="294"/>
        <v>Automotive</v>
      </c>
    </row>
    <row r="18847" spans="1:12" x14ac:dyDescent="0.25">
      <c r="A18847" t="s">
        <v>67685</v>
      </c>
      <c r="B18847" t="s">
        <v>67686</v>
      </c>
      <c r="C18847" t="s">
        <v>67687</v>
      </c>
      <c r="D18847" t="s">
        <v>67688</v>
      </c>
      <c r="E18847" t="s">
        <v>205</v>
      </c>
      <c r="K18847" t="str">
        <f>IFERROR(VLOOKUP(F18847,english_mapping!A:B,2,FALSE),"NA")</f>
        <v>NA</v>
      </c>
      <c r="L18847" t="str">
        <f t="shared" si="294"/>
        <v>Apps</v>
      </c>
    </row>
    <row r="18848" spans="1:12" x14ac:dyDescent="0.25">
      <c r="A18848" t="s">
        <v>67689</v>
      </c>
      <c r="B18848" t="s">
        <v>67690</v>
      </c>
      <c r="C18848" t="s">
        <v>67691</v>
      </c>
      <c r="D18848" t="s">
        <v>67692</v>
      </c>
      <c r="E18848" t="s">
        <v>14</v>
      </c>
      <c r="F18848" t="s">
        <v>21</v>
      </c>
      <c r="G18848" t="s">
        <v>101</v>
      </c>
      <c r="H18848" t="s">
        <v>102</v>
      </c>
      <c r="I18848" t="s">
        <v>103</v>
      </c>
      <c r="J18848" s="1">
        <v>40548</v>
      </c>
      <c r="K18848" t="b">
        <f>IFERROR(VLOOKUP(F18848,english_mapping!A:B,2,FALSE),"NA")</f>
        <v>1</v>
      </c>
      <c r="L18848" t="str">
        <f t="shared" si="294"/>
        <v>Crowdsourcing</v>
      </c>
    </row>
    <row r="18849" spans="1:12" x14ac:dyDescent="0.25">
      <c r="A18849" t="s">
        <v>67693</v>
      </c>
      <c r="B18849" t="s">
        <v>67694</v>
      </c>
      <c r="C18849" t="s">
        <v>67695</v>
      </c>
      <c r="D18849" t="s">
        <v>67696</v>
      </c>
      <c r="E18849" t="s">
        <v>14</v>
      </c>
      <c r="F18849" t="s">
        <v>21</v>
      </c>
      <c r="G18849" t="s">
        <v>101</v>
      </c>
      <c r="H18849" t="s">
        <v>102</v>
      </c>
      <c r="I18849" t="s">
        <v>103</v>
      </c>
      <c r="J18849" s="1">
        <v>40912</v>
      </c>
      <c r="K18849" t="b">
        <f>IFERROR(VLOOKUP(F18849,english_mapping!A:B,2,FALSE),"NA")</f>
        <v>1</v>
      </c>
      <c r="L18849" t="str">
        <f t="shared" si="294"/>
        <v>Analytics</v>
      </c>
    </row>
    <row r="18850" spans="1:12" x14ac:dyDescent="0.25">
      <c r="A18850" t="s">
        <v>67697</v>
      </c>
      <c r="B18850" t="s">
        <v>67698</v>
      </c>
      <c r="C18850" t="s">
        <v>67699</v>
      </c>
      <c r="D18850" t="s">
        <v>67700</v>
      </c>
      <c r="E18850" t="s">
        <v>14</v>
      </c>
      <c r="F18850" t="s">
        <v>340</v>
      </c>
      <c r="G18850">
        <v>11</v>
      </c>
      <c r="H18850" t="s">
        <v>502</v>
      </c>
      <c r="I18850" t="s">
        <v>502</v>
      </c>
      <c r="J18850" t="s">
        <v>825</v>
      </c>
      <c r="K18850" t="b">
        <f>IFERROR(VLOOKUP(F18850,english_mapping!A:B,2,FALSE),"NA")</f>
        <v>0</v>
      </c>
      <c r="L18850" t="str">
        <f t="shared" si="294"/>
        <v>File Sharing</v>
      </c>
    </row>
    <row r="18851" spans="1:12" x14ac:dyDescent="0.25">
      <c r="A18851" t="s">
        <v>67701</v>
      </c>
      <c r="B18851" t="s">
        <v>67702</v>
      </c>
      <c r="C18851" t="s">
        <v>67703</v>
      </c>
      <c r="D18851" t="s">
        <v>67704</v>
      </c>
      <c r="E18851" t="s">
        <v>14</v>
      </c>
      <c r="F18851" t="s">
        <v>21</v>
      </c>
      <c r="G18851" t="s">
        <v>1105</v>
      </c>
      <c r="H18851" t="s">
        <v>1106</v>
      </c>
      <c r="I18851" t="s">
        <v>1106</v>
      </c>
      <c r="J18851" s="1">
        <v>41283</v>
      </c>
      <c r="K18851" t="b">
        <f>IFERROR(VLOOKUP(F18851,english_mapping!A:B,2,FALSE),"NA")</f>
        <v>1</v>
      </c>
      <c r="L18851" t="str">
        <f t="shared" si="294"/>
        <v>Browser Extensions</v>
      </c>
    </row>
    <row r="18852" spans="1:12" x14ac:dyDescent="0.25">
      <c r="A18852" t="s">
        <v>67705</v>
      </c>
      <c r="B18852" t="s">
        <v>67706</v>
      </c>
      <c r="D18852" t="s">
        <v>58</v>
      </c>
      <c r="E18852" t="s">
        <v>14</v>
      </c>
      <c r="F18852" t="s">
        <v>21</v>
      </c>
      <c r="G18852" t="s">
        <v>138</v>
      </c>
      <c r="H18852" t="s">
        <v>139</v>
      </c>
      <c r="I18852" t="s">
        <v>442</v>
      </c>
      <c r="J18852" s="1">
        <v>37622</v>
      </c>
      <c r="K18852" t="b">
        <f>IFERROR(VLOOKUP(F18852,english_mapping!A:B,2,FALSE),"NA")</f>
        <v>1</v>
      </c>
      <c r="L18852" t="str">
        <f t="shared" si="294"/>
        <v>Analytics</v>
      </c>
    </row>
    <row r="18853" spans="1:12" x14ac:dyDescent="0.25">
      <c r="A18853" t="s">
        <v>67707</v>
      </c>
      <c r="B18853" t="s">
        <v>67708</v>
      </c>
      <c r="C18853" t="s">
        <v>67709</v>
      </c>
      <c r="D18853" t="s">
        <v>45</v>
      </c>
      <c r="E18853" t="s">
        <v>14</v>
      </c>
      <c r="F18853" t="s">
        <v>21</v>
      </c>
      <c r="G18853" t="s">
        <v>59</v>
      </c>
      <c r="H18853" t="s">
        <v>90</v>
      </c>
      <c r="I18853" t="s">
        <v>1461</v>
      </c>
      <c r="K18853" t="b">
        <f>IFERROR(VLOOKUP(F18853,english_mapping!A:B,2,FALSE),"NA")</f>
        <v>1</v>
      </c>
      <c r="L18853" t="str">
        <f t="shared" si="294"/>
        <v>Games</v>
      </c>
    </row>
    <row r="18854" spans="1:12" x14ac:dyDescent="0.25">
      <c r="A18854" t="s">
        <v>67710</v>
      </c>
      <c r="B18854" t="s">
        <v>67711</v>
      </c>
      <c r="C18854" t="s">
        <v>67712</v>
      </c>
      <c r="D18854" t="s">
        <v>2541</v>
      </c>
      <c r="E18854" t="s">
        <v>14</v>
      </c>
      <c r="F18854" t="s">
        <v>21</v>
      </c>
      <c r="G18854" t="s">
        <v>1105</v>
      </c>
      <c r="H18854" t="s">
        <v>1106</v>
      </c>
      <c r="I18854" t="s">
        <v>67713</v>
      </c>
      <c r="J18854" s="1">
        <v>37622</v>
      </c>
      <c r="K18854" t="b">
        <f>IFERROR(VLOOKUP(F18854,english_mapping!A:B,2,FALSE),"NA")</f>
        <v>1</v>
      </c>
      <c r="L18854" t="str">
        <f t="shared" si="294"/>
        <v>Advertising</v>
      </c>
    </row>
    <row r="18855" spans="1:12" x14ac:dyDescent="0.25">
      <c r="A18855" t="s">
        <v>67714</v>
      </c>
      <c r="B18855" t="s">
        <v>67715</v>
      </c>
      <c r="C18855" t="s">
        <v>67716</v>
      </c>
      <c r="D18855" t="s">
        <v>67717</v>
      </c>
      <c r="E18855" t="s">
        <v>14</v>
      </c>
      <c r="F18855" t="s">
        <v>560</v>
      </c>
      <c r="G18855">
        <v>59</v>
      </c>
      <c r="H18855" t="s">
        <v>12818</v>
      </c>
      <c r="I18855" t="s">
        <v>12818</v>
      </c>
      <c r="K18855" t="b">
        <f>IFERROR(VLOOKUP(F18855,english_mapping!A:B,2,FALSE),"NA")</f>
        <v>0</v>
      </c>
      <c r="L18855" t="str">
        <f t="shared" si="294"/>
        <v>Consulting</v>
      </c>
    </row>
    <row r="18856" spans="1:12" x14ac:dyDescent="0.25">
      <c r="A18856" t="s">
        <v>67718</v>
      </c>
      <c r="B18856" t="s">
        <v>67719</v>
      </c>
      <c r="C18856" t="s">
        <v>67720</v>
      </c>
      <c r="D18856" t="s">
        <v>67721</v>
      </c>
      <c r="E18856" t="s">
        <v>205</v>
      </c>
      <c r="F18856" t="s">
        <v>1163</v>
      </c>
      <c r="G18856">
        <v>2</v>
      </c>
      <c r="H18856" t="s">
        <v>1785</v>
      </c>
      <c r="I18856" t="s">
        <v>1786</v>
      </c>
      <c r="J18856" t="s">
        <v>58607</v>
      </c>
      <c r="K18856" t="b">
        <f>IFERROR(VLOOKUP(F18856,english_mapping!A:B,2,FALSE),"NA")</f>
        <v>0</v>
      </c>
      <c r="L18856" t="str">
        <f t="shared" si="294"/>
        <v>Advertising</v>
      </c>
    </row>
    <row r="18857" spans="1:12" x14ac:dyDescent="0.25">
      <c r="A18857" t="s">
        <v>67722</v>
      </c>
      <c r="B18857" t="s">
        <v>67723</v>
      </c>
      <c r="C18857" t="s">
        <v>67724</v>
      </c>
      <c r="D18857" t="s">
        <v>3039</v>
      </c>
      <c r="E18857" t="s">
        <v>14</v>
      </c>
      <c r="F18857" t="s">
        <v>21</v>
      </c>
      <c r="G18857" t="s">
        <v>6276</v>
      </c>
      <c r="H18857" t="s">
        <v>6591</v>
      </c>
      <c r="I18857" t="s">
        <v>18231</v>
      </c>
      <c r="J18857" s="1">
        <v>41275</v>
      </c>
      <c r="K18857" t="b">
        <f>IFERROR(VLOOKUP(F18857,english_mapping!A:B,2,FALSE),"NA")</f>
        <v>1</v>
      </c>
      <c r="L18857" t="str">
        <f t="shared" si="294"/>
        <v>Medical</v>
      </c>
    </row>
    <row r="18858" spans="1:12" x14ac:dyDescent="0.25">
      <c r="A18858" t="s">
        <v>67725</v>
      </c>
      <c r="B18858" t="s">
        <v>67726</v>
      </c>
      <c r="C18858" t="s">
        <v>67727</v>
      </c>
      <c r="D18858" t="s">
        <v>67728</v>
      </c>
      <c r="E18858" t="s">
        <v>205</v>
      </c>
      <c r="F18858" t="s">
        <v>21</v>
      </c>
      <c r="G18858" t="s">
        <v>59</v>
      </c>
      <c r="H18858" t="s">
        <v>1249</v>
      </c>
      <c r="I18858" t="s">
        <v>1249</v>
      </c>
      <c r="K18858" t="b">
        <f>IFERROR(VLOOKUP(F18858,english_mapping!A:B,2,FALSE),"NA")</f>
        <v>1</v>
      </c>
      <c r="L18858" t="str">
        <f t="shared" si="294"/>
        <v>Clinical Trials</v>
      </c>
    </row>
    <row r="18859" spans="1:12" x14ac:dyDescent="0.25">
      <c r="A18859" t="s">
        <v>67729</v>
      </c>
      <c r="B18859" t="s">
        <v>67730</v>
      </c>
      <c r="E18859" t="s">
        <v>205</v>
      </c>
      <c r="K18859" t="str">
        <f>IFERROR(VLOOKUP(F18859,english_mapping!A:B,2,FALSE),"NA")</f>
        <v>NA</v>
      </c>
      <c r="L18859">
        <f t="shared" si="294"/>
        <v>0</v>
      </c>
    </row>
    <row r="18860" spans="1:12" x14ac:dyDescent="0.25">
      <c r="A18860" t="s">
        <v>67731</v>
      </c>
      <c r="B18860" t="s">
        <v>67732</v>
      </c>
      <c r="C18860" t="s">
        <v>67733</v>
      </c>
      <c r="D18860" t="s">
        <v>67734</v>
      </c>
      <c r="E18860" t="s">
        <v>14</v>
      </c>
      <c r="F18860" t="s">
        <v>21</v>
      </c>
      <c r="G18860" t="s">
        <v>59</v>
      </c>
      <c r="H18860" t="s">
        <v>1249</v>
      </c>
      <c r="I18860" t="s">
        <v>3123</v>
      </c>
      <c r="J18860" s="1">
        <v>40186</v>
      </c>
      <c r="K18860" t="b">
        <f>IFERROR(VLOOKUP(F18860,english_mapping!A:B,2,FALSE),"NA")</f>
        <v>1</v>
      </c>
      <c r="L18860" t="str">
        <f t="shared" si="294"/>
        <v>Consumer Electronics</v>
      </c>
    </row>
    <row r="18861" spans="1:12" x14ac:dyDescent="0.25">
      <c r="A18861" t="s">
        <v>67735</v>
      </c>
      <c r="B18861" t="s">
        <v>67736</v>
      </c>
      <c r="C18861" t="s">
        <v>67737</v>
      </c>
      <c r="D18861" t="s">
        <v>67738</v>
      </c>
      <c r="E18861" t="s">
        <v>14</v>
      </c>
      <c r="K18861" t="str">
        <f>IFERROR(VLOOKUP(F18861,english_mapping!A:B,2,FALSE),"NA")</f>
        <v>NA</v>
      </c>
      <c r="L18861" t="str">
        <f t="shared" si="294"/>
        <v>All Students</v>
      </c>
    </row>
    <row r="18862" spans="1:12" x14ac:dyDescent="0.25">
      <c r="A18862" t="s">
        <v>67739</v>
      </c>
      <c r="B18862" t="s">
        <v>67740</v>
      </c>
      <c r="C18862" t="s">
        <v>67741</v>
      </c>
      <c r="E18862" t="s">
        <v>14</v>
      </c>
      <c r="F18862" t="s">
        <v>365</v>
      </c>
      <c r="G18862">
        <v>26</v>
      </c>
      <c r="H18862" t="s">
        <v>366</v>
      </c>
      <c r="I18862" t="s">
        <v>366</v>
      </c>
      <c r="J18862" s="1">
        <v>40544</v>
      </c>
      <c r="K18862" t="b">
        <f>IFERROR(VLOOKUP(F18862,english_mapping!A:B,2,FALSE),"NA")</f>
        <v>0</v>
      </c>
      <c r="L18862">
        <f t="shared" si="294"/>
        <v>0</v>
      </c>
    </row>
    <row r="18863" spans="1:12" x14ac:dyDescent="0.25">
      <c r="A18863" t="s">
        <v>67742</v>
      </c>
      <c r="B18863" t="s">
        <v>67743</v>
      </c>
      <c r="C18863" t="s">
        <v>67744</v>
      </c>
      <c r="D18863" t="s">
        <v>780</v>
      </c>
      <c r="E18863" t="s">
        <v>14</v>
      </c>
      <c r="F18863" t="s">
        <v>33</v>
      </c>
      <c r="G18863">
        <v>4</v>
      </c>
      <c r="H18863" t="s">
        <v>15708</v>
      </c>
      <c r="I18863" t="s">
        <v>15708</v>
      </c>
      <c r="K18863" t="b">
        <f>IFERROR(VLOOKUP(F18863,english_mapping!A:B,2,FALSE),"NA")</f>
        <v>0</v>
      </c>
      <c r="L18863" t="str">
        <f t="shared" si="294"/>
        <v>Clean Technology</v>
      </c>
    </row>
    <row r="18864" spans="1:12" x14ac:dyDescent="0.25">
      <c r="A18864" t="s">
        <v>67745</v>
      </c>
      <c r="B18864" t="s">
        <v>67746</v>
      </c>
      <c r="C18864" t="s">
        <v>67747</v>
      </c>
      <c r="D18864" t="s">
        <v>780</v>
      </c>
      <c r="E18864" t="s">
        <v>14</v>
      </c>
      <c r="F18864" t="s">
        <v>21</v>
      </c>
      <c r="G18864" t="s">
        <v>59</v>
      </c>
      <c r="H18864" t="s">
        <v>60</v>
      </c>
      <c r="I18864" t="s">
        <v>31775</v>
      </c>
      <c r="K18864" t="b">
        <f>IFERROR(VLOOKUP(F18864,english_mapping!A:B,2,FALSE),"NA")</f>
        <v>1</v>
      </c>
      <c r="L18864" t="str">
        <f t="shared" si="294"/>
        <v>Clean Technology</v>
      </c>
    </row>
    <row r="18865" spans="1:12" x14ac:dyDescent="0.25">
      <c r="A18865" t="s">
        <v>67748</v>
      </c>
      <c r="B18865" t="s">
        <v>67749</v>
      </c>
      <c r="C18865" t="s">
        <v>67750</v>
      </c>
      <c r="D18865" t="s">
        <v>67751</v>
      </c>
      <c r="E18865" t="s">
        <v>205</v>
      </c>
      <c r="J18865" t="s">
        <v>41392</v>
      </c>
      <c r="K18865" t="str">
        <f>IFERROR(VLOOKUP(F18865,english_mapping!A:B,2,FALSE),"NA")</f>
        <v>NA</v>
      </c>
      <c r="L18865" t="str">
        <f t="shared" si="294"/>
        <v>Application Platforms</v>
      </c>
    </row>
    <row r="18866" spans="1:12" x14ac:dyDescent="0.25">
      <c r="A18866" t="s">
        <v>67752</v>
      </c>
      <c r="B18866" t="s">
        <v>67753</v>
      </c>
      <c r="C18866" t="s">
        <v>67754</v>
      </c>
      <c r="D18866" t="s">
        <v>17352</v>
      </c>
      <c r="E18866" t="s">
        <v>14</v>
      </c>
      <c r="F18866" t="s">
        <v>15</v>
      </c>
      <c r="G18866">
        <v>19</v>
      </c>
      <c r="H18866" t="s">
        <v>479</v>
      </c>
      <c r="I18866" t="s">
        <v>479</v>
      </c>
      <c r="J18866" t="s">
        <v>67755</v>
      </c>
      <c r="K18866" t="b">
        <f>IFERROR(VLOOKUP(F18866,english_mapping!A:B,2,FALSE),"NA")</f>
        <v>1</v>
      </c>
      <c r="L18866" t="str">
        <f t="shared" si="294"/>
        <v>Social Media</v>
      </c>
    </row>
    <row r="18867" spans="1:12" x14ac:dyDescent="0.25">
      <c r="A18867" t="s">
        <v>67756</v>
      </c>
      <c r="B18867" t="s">
        <v>67757</v>
      </c>
      <c r="C18867" t="s">
        <v>67758</v>
      </c>
      <c r="D18867" t="s">
        <v>32</v>
      </c>
      <c r="E18867" t="s">
        <v>109</v>
      </c>
      <c r="F18867" t="s">
        <v>21</v>
      </c>
      <c r="G18867" t="s">
        <v>59</v>
      </c>
      <c r="H18867" t="s">
        <v>60</v>
      </c>
      <c r="I18867" t="s">
        <v>269</v>
      </c>
      <c r="K18867" t="b">
        <f>IFERROR(VLOOKUP(F18867,english_mapping!A:B,2,FALSE),"NA")</f>
        <v>1</v>
      </c>
      <c r="L18867" t="str">
        <f t="shared" si="294"/>
        <v>Curated Web</v>
      </c>
    </row>
    <row r="18868" spans="1:12" x14ac:dyDescent="0.25">
      <c r="A18868" t="s">
        <v>67759</v>
      </c>
      <c r="B18868" t="s">
        <v>67760</v>
      </c>
      <c r="C18868" t="s">
        <v>67761</v>
      </c>
      <c r="D18868" t="s">
        <v>67762</v>
      </c>
      <c r="E18868" t="s">
        <v>14</v>
      </c>
      <c r="F18868" t="s">
        <v>1151</v>
      </c>
      <c r="G18868">
        <v>20</v>
      </c>
      <c r="H18868" t="s">
        <v>57793</v>
      </c>
      <c r="I18868" t="s">
        <v>57793</v>
      </c>
      <c r="J18868" s="1">
        <v>40549</v>
      </c>
      <c r="K18868" t="b">
        <f>IFERROR(VLOOKUP(F18868,english_mapping!A:B,2,FALSE),"NA")</f>
        <v>0</v>
      </c>
      <c r="L18868" t="str">
        <f t="shared" si="294"/>
        <v>Information Technology</v>
      </c>
    </row>
    <row r="18869" spans="1:12" x14ac:dyDescent="0.25">
      <c r="A18869" t="s">
        <v>67763</v>
      </c>
      <c r="B18869" t="s">
        <v>67764</v>
      </c>
      <c r="C18869" t="s">
        <v>67765</v>
      </c>
      <c r="D18869" t="s">
        <v>58070</v>
      </c>
      <c r="E18869" t="s">
        <v>14</v>
      </c>
      <c r="F18869" t="s">
        <v>124</v>
      </c>
      <c r="G18869" t="s">
        <v>125</v>
      </c>
      <c r="H18869" t="s">
        <v>126</v>
      </c>
      <c r="I18869" t="s">
        <v>126</v>
      </c>
      <c r="J18869" t="s">
        <v>12435</v>
      </c>
      <c r="K18869" t="b">
        <f>IFERROR(VLOOKUP(F18869,english_mapping!A:B,2,FALSE),"NA")</f>
        <v>1</v>
      </c>
      <c r="L18869" t="str">
        <f t="shared" si="294"/>
        <v>Electronics</v>
      </c>
    </row>
    <row r="18870" spans="1:12" x14ac:dyDescent="0.25">
      <c r="A18870" t="s">
        <v>67766</v>
      </c>
      <c r="B18870" t="s">
        <v>67767</v>
      </c>
      <c r="C18870" t="s">
        <v>67768</v>
      </c>
      <c r="D18870" t="s">
        <v>14105</v>
      </c>
      <c r="E18870" t="s">
        <v>14</v>
      </c>
      <c r="F18870" t="s">
        <v>33</v>
      </c>
      <c r="G18870">
        <v>22</v>
      </c>
      <c r="H18870" t="s">
        <v>34</v>
      </c>
      <c r="I18870" t="s">
        <v>34</v>
      </c>
      <c r="J18870" s="1">
        <v>40544</v>
      </c>
      <c r="K18870" t="b">
        <f>IFERROR(VLOOKUP(F18870,english_mapping!A:B,2,FALSE),"NA")</f>
        <v>0</v>
      </c>
      <c r="L18870" t="str">
        <f t="shared" si="294"/>
        <v>Delivery</v>
      </c>
    </row>
    <row r="18871" spans="1:12" x14ac:dyDescent="0.25">
      <c r="A18871" t="s">
        <v>67769</v>
      </c>
      <c r="B18871" t="s">
        <v>67770</v>
      </c>
      <c r="C18871" t="s">
        <v>67771</v>
      </c>
      <c r="D18871" t="s">
        <v>3790</v>
      </c>
      <c r="E18871" t="s">
        <v>109</v>
      </c>
      <c r="K18871" t="str">
        <f>IFERROR(VLOOKUP(F18871,english_mapping!A:B,2,FALSE),"NA")</f>
        <v>NA</v>
      </c>
      <c r="L18871" t="str">
        <f t="shared" si="294"/>
        <v>Nonprofits</v>
      </c>
    </row>
    <row r="18872" spans="1:12" x14ac:dyDescent="0.25">
      <c r="A18872" t="s">
        <v>67772</v>
      </c>
      <c r="B18872" t="s">
        <v>67773</v>
      </c>
      <c r="C18872" t="s">
        <v>67774</v>
      </c>
      <c r="D18872" t="s">
        <v>755</v>
      </c>
      <c r="E18872" t="s">
        <v>14</v>
      </c>
      <c r="F18872" t="s">
        <v>21</v>
      </c>
      <c r="G18872" t="s">
        <v>138</v>
      </c>
      <c r="H18872" t="s">
        <v>139</v>
      </c>
      <c r="I18872" t="s">
        <v>1609</v>
      </c>
      <c r="J18872" s="1">
        <v>40909</v>
      </c>
      <c r="K18872" t="b">
        <f>IFERROR(VLOOKUP(F18872,english_mapping!A:B,2,FALSE),"NA")</f>
        <v>1</v>
      </c>
      <c r="L18872" t="str">
        <f t="shared" si="294"/>
        <v>Hardware + Software</v>
      </c>
    </row>
    <row r="18873" spans="1:12" x14ac:dyDescent="0.25">
      <c r="A18873" t="s">
        <v>67775</v>
      </c>
      <c r="B18873" t="s">
        <v>67776</v>
      </c>
      <c r="C18873" t="s">
        <v>67777</v>
      </c>
      <c r="D18873" t="s">
        <v>2541</v>
      </c>
      <c r="E18873" t="s">
        <v>14</v>
      </c>
      <c r="F18873" t="s">
        <v>1049</v>
      </c>
      <c r="K18873" t="b">
        <f>IFERROR(VLOOKUP(F18873,english_mapping!A:B,2,FALSE),"NA")</f>
        <v>0</v>
      </c>
      <c r="L18873" t="str">
        <f t="shared" si="294"/>
        <v>Advertising</v>
      </c>
    </row>
    <row r="18874" spans="1:12" x14ac:dyDescent="0.25">
      <c r="A18874" t="s">
        <v>67778</v>
      </c>
      <c r="B18874" t="s">
        <v>67779</v>
      </c>
      <c r="C18874" t="s">
        <v>67780</v>
      </c>
      <c r="D18874" t="s">
        <v>67781</v>
      </c>
      <c r="E18874" t="s">
        <v>14</v>
      </c>
      <c r="F18874" t="s">
        <v>124</v>
      </c>
      <c r="G18874" t="s">
        <v>3940</v>
      </c>
      <c r="H18874" t="s">
        <v>126</v>
      </c>
      <c r="I18874" t="s">
        <v>67782</v>
      </c>
      <c r="J18874" s="1">
        <v>39093</v>
      </c>
      <c r="K18874" t="b">
        <f>IFERROR(VLOOKUP(F18874,english_mapping!A:B,2,FALSE),"NA")</f>
        <v>1</v>
      </c>
      <c r="L18874" t="str">
        <f t="shared" si="294"/>
        <v>Collaboration</v>
      </c>
    </row>
    <row r="18875" spans="1:12" x14ac:dyDescent="0.25">
      <c r="A18875" t="s">
        <v>67783</v>
      </c>
      <c r="B18875" t="s">
        <v>67784</v>
      </c>
      <c r="C18875" t="s">
        <v>67785</v>
      </c>
      <c r="D18875" t="s">
        <v>262</v>
      </c>
      <c r="E18875" t="s">
        <v>14</v>
      </c>
      <c r="F18875" t="s">
        <v>220</v>
      </c>
      <c r="G18875">
        <v>7</v>
      </c>
      <c r="H18875" t="s">
        <v>292</v>
      </c>
      <c r="I18875" t="s">
        <v>292</v>
      </c>
      <c r="J18875" s="1">
        <v>41279</v>
      </c>
      <c r="K18875" t="b">
        <f>IFERROR(VLOOKUP(F18875,english_mapping!A:B,2,FALSE),"NA")</f>
        <v>1</v>
      </c>
      <c r="L18875" t="str">
        <f t="shared" si="294"/>
        <v>Enterprise Software</v>
      </c>
    </row>
    <row r="18876" spans="1:12" x14ac:dyDescent="0.25">
      <c r="A18876" t="s">
        <v>67786</v>
      </c>
      <c r="B18876" t="s">
        <v>67787</v>
      </c>
      <c r="C18876" t="s">
        <v>67788</v>
      </c>
      <c r="D18876" t="s">
        <v>731</v>
      </c>
      <c r="E18876" t="s">
        <v>14</v>
      </c>
      <c r="F18876" t="s">
        <v>21</v>
      </c>
      <c r="G18876" t="s">
        <v>591</v>
      </c>
      <c r="H18876" t="s">
        <v>24390</v>
      </c>
      <c r="I18876" t="s">
        <v>24390</v>
      </c>
      <c r="K18876" t="b">
        <f>IFERROR(VLOOKUP(F18876,english_mapping!A:B,2,FALSE),"NA")</f>
        <v>1</v>
      </c>
      <c r="L18876" t="str">
        <f t="shared" si="294"/>
        <v>Finance</v>
      </c>
    </row>
    <row r="18877" spans="1:12" x14ac:dyDescent="0.25">
      <c r="A18877" t="s">
        <v>67789</v>
      </c>
      <c r="B18877" t="s">
        <v>67790</v>
      </c>
      <c r="C18877" t="s">
        <v>67791</v>
      </c>
      <c r="D18877" t="s">
        <v>254</v>
      </c>
      <c r="E18877" t="s">
        <v>14</v>
      </c>
      <c r="F18877" t="s">
        <v>124</v>
      </c>
      <c r="G18877" t="s">
        <v>125</v>
      </c>
      <c r="H18877" t="s">
        <v>126</v>
      </c>
      <c r="I18877" t="s">
        <v>126</v>
      </c>
      <c r="J18877" s="1">
        <v>40909</v>
      </c>
      <c r="K18877" t="b">
        <f>IFERROR(VLOOKUP(F18877,english_mapping!A:B,2,FALSE),"NA")</f>
        <v>1</v>
      </c>
      <c r="L18877" t="str">
        <f t="shared" si="294"/>
        <v>EdTech</v>
      </c>
    </row>
    <row r="18878" spans="1:12" x14ac:dyDescent="0.25">
      <c r="A18878" t="s">
        <v>67792</v>
      </c>
      <c r="B18878" t="s">
        <v>67793</v>
      </c>
      <c r="C18878" t="s">
        <v>67794</v>
      </c>
      <c r="D18878" t="s">
        <v>38</v>
      </c>
      <c r="E18878" t="s">
        <v>14</v>
      </c>
      <c r="F18878" t="s">
        <v>21</v>
      </c>
      <c r="G18878" t="s">
        <v>1035</v>
      </c>
      <c r="H18878" t="s">
        <v>1059</v>
      </c>
      <c r="I18878" t="s">
        <v>1059</v>
      </c>
      <c r="K18878" t="b">
        <f>IFERROR(VLOOKUP(F18878,english_mapping!A:B,2,FALSE),"NA")</f>
        <v>1</v>
      </c>
      <c r="L18878" t="str">
        <f t="shared" si="294"/>
        <v>Software</v>
      </c>
    </row>
    <row r="18879" spans="1:12" x14ac:dyDescent="0.25">
      <c r="A18879" t="s">
        <v>67795</v>
      </c>
      <c r="B18879" t="s">
        <v>67796</v>
      </c>
      <c r="C18879" t="s">
        <v>67797</v>
      </c>
      <c r="D18879" t="s">
        <v>780</v>
      </c>
      <c r="E18879" t="s">
        <v>205</v>
      </c>
      <c r="F18879" t="s">
        <v>21</v>
      </c>
      <c r="G18879" t="s">
        <v>1383</v>
      </c>
      <c r="H18879" t="s">
        <v>1384</v>
      </c>
      <c r="I18879" t="s">
        <v>1384</v>
      </c>
      <c r="K18879" t="b">
        <f>IFERROR(VLOOKUP(F18879,english_mapping!A:B,2,FALSE),"NA")</f>
        <v>1</v>
      </c>
      <c r="L18879" t="str">
        <f t="shared" si="294"/>
        <v>Clean Technology</v>
      </c>
    </row>
    <row r="18880" spans="1:12" x14ac:dyDescent="0.25">
      <c r="A18880" t="s">
        <v>67798</v>
      </c>
      <c r="B18880" t="s">
        <v>67799</v>
      </c>
      <c r="C18880" t="s">
        <v>67800</v>
      </c>
      <c r="D18880" t="s">
        <v>67801</v>
      </c>
      <c r="E18880" t="s">
        <v>14</v>
      </c>
      <c r="F18880" t="s">
        <v>560</v>
      </c>
      <c r="G18880">
        <v>29</v>
      </c>
      <c r="H18880" t="s">
        <v>763</v>
      </c>
      <c r="I18880" t="s">
        <v>763</v>
      </c>
      <c r="J18880" s="1">
        <v>40919</v>
      </c>
      <c r="K18880" t="b">
        <f>IFERROR(VLOOKUP(F18880,english_mapping!A:B,2,FALSE),"NA")</f>
        <v>0</v>
      </c>
      <c r="L18880" t="str">
        <f t="shared" si="294"/>
        <v>Curated Web</v>
      </c>
    </row>
    <row r="18881" spans="1:12" x14ac:dyDescent="0.25">
      <c r="A18881" t="s">
        <v>67802</v>
      </c>
      <c r="B18881" t="s">
        <v>67803</v>
      </c>
      <c r="C18881" t="s">
        <v>67804</v>
      </c>
      <c r="D18881" t="s">
        <v>38</v>
      </c>
      <c r="E18881" t="s">
        <v>205</v>
      </c>
      <c r="F18881" t="s">
        <v>21</v>
      </c>
      <c r="G18881" t="s">
        <v>84</v>
      </c>
      <c r="H18881" t="s">
        <v>598</v>
      </c>
      <c r="I18881" t="s">
        <v>598</v>
      </c>
      <c r="J18881" s="1">
        <v>40179</v>
      </c>
      <c r="K18881" t="b">
        <f>IFERROR(VLOOKUP(F18881,english_mapping!A:B,2,FALSE),"NA")</f>
        <v>1</v>
      </c>
      <c r="L18881" t="str">
        <f t="shared" si="294"/>
        <v>Software</v>
      </c>
    </row>
    <row r="18882" spans="1:12" x14ac:dyDescent="0.25">
      <c r="A18882" t="s">
        <v>67805</v>
      </c>
      <c r="B18882" t="s">
        <v>67806</v>
      </c>
      <c r="C18882" t="s">
        <v>67807</v>
      </c>
      <c r="D18882" t="s">
        <v>666</v>
      </c>
      <c r="E18882" t="s">
        <v>14</v>
      </c>
      <c r="F18882" t="s">
        <v>15</v>
      </c>
      <c r="G18882">
        <v>10</v>
      </c>
      <c r="H18882" t="s">
        <v>684</v>
      </c>
      <c r="I18882" t="s">
        <v>685</v>
      </c>
      <c r="K18882" t="b">
        <f>IFERROR(VLOOKUP(F18882,english_mapping!A:B,2,FALSE),"NA")</f>
        <v>1</v>
      </c>
      <c r="L18882" t="str">
        <f t="shared" si="294"/>
        <v>Technology</v>
      </c>
    </row>
    <row r="18883" spans="1:12" x14ac:dyDescent="0.25">
      <c r="A18883" t="s">
        <v>67808</v>
      </c>
      <c r="B18883" t="s">
        <v>67809</v>
      </c>
      <c r="C18883" t="s">
        <v>67810</v>
      </c>
      <c r="D18883" t="s">
        <v>67811</v>
      </c>
      <c r="E18883" t="s">
        <v>14</v>
      </c>
      <c r="F18883" t="s">
        <v>21</v>
      </c>
      <c r="G18883" t="s">
        <v>84</v>
      </c>
      <c r="H18883" t="s">
        <v>2864</v>
      </c>
      <c r="I18883" t="s">
        <v>67812</v>
      </c>
      <c r="J18883" s="1">
        <v>39814</v>
      </c>
      <c r="K18883" t="b">
        <f>IFERROR(VLOOKUP(F18883,english_mapping!A:B,2,FALSE),"NA")</f>
        <v>1</v>
      </c>
      <c r="L18883" t="str">
        <f t="shared" si="294"/>
        <v>Health Care</v>
      </c>
    </row>
    <row r="18884" spans="1:12" x14ac:dyDescent="0.25">
      <c r="A18884" t="s">
        <v>67813</v>
      </c>
      <c r="B18884" t="s">
        <v>67814</v>
      </c>
      <c r="C18884" t="s">
        <v>67815</v>
      </c>
      <c r="D18884" t="s">
        <v>1433</v>
      </c>
      <c r="E18884" t="s">
        <v>14</v>
      </c>
      <c r="F18884" t="s">
        <v>21</v>
      </c>
      <c r="G18884" t="s">
        <v>117</v>
      </c>
      <c r="H18884" t="s">
        <v>118</v>
      </c>
      <c r="I18884" t="s">
        <v>17819</v>
      </c>
      <c r="K18884" t="b">
        <f>IFERROR(VLOOKUP(F18884,english_mapping!A:B,2,FALSE),"NA")</f>
        <v>1</v>
      </c>
      <c r="L18884" t="str">
        <f t="shared" ref="L18884:L18947" si="295">IFERROR(LEFT(D18884,(FIND("|",D18884))-1),D18884)</f>
        <v>Web Hosting</v>
      </c>
    </row>
    <row r="18885" spans="1:12" x14ac:dyDescent="0.25">
      <c r="A18885" t="s">
        <v>67816</v>
      </c>
      <c r="B18885" t="s">
        <v>67817</v>
      </c>
      <c r="C18885" t="s">
        <v>67818</v>
      </c>
      <c r="D18885" t="s">
        <v>67819</v>
      </c>
      <c r="E18885" t="s">
        <v>205</v>
      </c>
      <c r="F18885" t="s">
        <v>21</v>
      </c>
      <c r="G18885" t="s">
        <v>59</v>
      </c>
      <c r="H18885" t="s">
        <v>60</v>
      </c>
      <c r="I18885" t="s">
        <v>1186</v>
      </c>
      <c r="J18885" s="1">
        <v>36165</v>
      </c>
      <c r="K18885" t="b">
        <f>IFERROR(VLOOKUP(F18885,english_mapping!A:B,2,FALSE),"NA")</f>
        <v>1</v>
      </c>
      <c r="L18885" t="str">
        <f t="shared" si="295"/>
        <v>CRM</v>
      </c>
    </row>
    <row r="18886" spans="1:12" x14ac:dyDescent="0.25">
      <c r="A18886" t="s">
        <v>67820</v>
      </c>
      <c r="B18886" t="s">
        <v>67821</v>
      </c>
      <c r="C18886" t="s">
        <v>67822</v>
      </c>
      <c r="D18886" t="s">
        <v>67823</v>
      </c>
      <c r="E18886" t="s">
        <v>14</v>
      </c>
      <c r="J18886" s="1">
        <v>40544</v>
      </c>
      <c r="K18886" t="str">
        <f>IFERROR(VLOOKUP(F18886,english_mapping!A:B,2,FALSE),"NA")</f>
        <v>NA</v>
      </c>
      <c r="L18886" t="str">
        <f t="shared" si="295"/>
        <v>Clean Technology</v>
      </c>
    </row>
    <row r="18887" spans="1:12" x14ac:dyDescent="0.25">
      <c r="A18887" t="s">
        <v>67824</v>
      </c>
      <c r="B18887" t="s">
        <v>67825</v>
      </c>
      <c r="C18887" t="s">
        <v>67826</v>
      </c>
      <c r="D18887" t="s">
        <v>67827</v>
      </c>
      <c r="E18887" t="s">
        <v>14</v>
      </c>
      <c r="F18887" t="s">
        <v>21</v>
      </c>
      <c r="G18887" t="s">
        <v>138</v>
      </c>
      <c r="H18887" t="s">
        <v>139</v>
      </c>
      <c r="I18887" t="s">
        <v>139</v>
      </c>
      <c r="J18887" s="1">
        <v>41275</v>
      </c>
      <c r="K18887" t="b">
        <f>IFERROR(VLOOKUP(F18887,english_mapping!A:B,2,FALSE),"NA")</f>
        <v>1</v>
      </c>
      <c r="L18887" t="str">
        <f t="shared" si="295"/>
        <v>Internet</v>
      </c>
    </row>
    <row r="18888" spans="1:12" x14ac:dyDescent="0.25">
      <c r="A18888" t="s">
        <v>67828</v>
      </c>
      <c r="B18888" t="s">
        <v>67829</v>
      </c>
      <c r="C18888" t="s">
        <v>67830</v>
      </c>
      <c r="D18888" t="s">
        <v>67831</v>
      </c>
      <c r="E18888" t="s">
        <v>14</v>
      </c>
      <c r="J18888" t="s">
        <v>25974</v>
      </c>
      <c r="K18888" t="str">
        <f>IFERROR(VLOOKUP(F18888,english_mapping!A:B,2,FALSE),"NA")</f>
        <v>NA</v>
      </c>
      <c r="L18888" t="str">
        <f t="shared" si="295"/>
        <v>Artificial Intelligence</v>
      </c>
    </row>
    <row r="18889" spans="1:12" x14ac:dyDescent="0.25">
      <c r="A18889" t="s">
        <v>67832</v>
      </c>
      <c r="B18889" t="s">
        <v>67833</v>
      </c>
      <c r="C18889" t="s">
        <v>67834</v>
      </c>
      <c r="D18889" t="s">
        <v>89</v>
      </c>
      <c r="E18889" t="s">
        <v>14</v>
      </c>
      <c r="F18889" t="s">
        <v>21</v>
      </c>
      <c r="G18889" t="s">
        <v>993</v>
      </c>
      <c r="H18889" t="s">
        <v>994</v>
      </c>
      <c r="I18889" t="s">
        <v>994</v>
      </c>
      <c r="K18889" t="b">
        <f>IFERROR(VLOOKUP(F18889,english_mapping!A:B,2,FALSE),"NA")</f>
        <v>1</v>
      </c>
      <c r="L18889" t="str">
        <f t="shared" si="295"/>
        <v>Health and Wellness</v>
      </c>
    </row>
    <row r="18890" spans="1:12" x14ac:dyDescent="0.25">
      <c r="A18890" t="s">
        <v>67835</v>
      </c>
      <c r="B18890" t="s">
        <v>67836</v>
      </c>
      <c r="C18890" t="s">
        <v>67837</v>
      </c>
      <c r="D18890" t="s">
        <v>67838</v>
      </c>
      <c r="E18890" t="s">
        <v>14</v>
      </c>
      <c r="F18890" t="s">
        <v>21</v>
      </c>
      <c r="G18890" t="s">
        <v>4078</v>
      </c>
      <c r="H18890" t="s">
        <v>4079</v>
      </c>
      <c r="I18890" t="s">
        <v>2648</v>
      </c>
      <c r="J18890" s="1">
        <v>39814</v>
      </c>
      <c r="K18890" t="b">
        <f>IFERROR(VLOOKUP(F18890,english_mapping!A:B,2,FALSE),"NA")</f>
        <v>1</v>
      </c>
      <c r="L18890" t="str">
        <f t="shared" si="295"/>
        <v>Biotechnology</v>
      </c>
    </row>
    <row r="18891" spans="1:12" x14ac:dyDescent="0.25">
      <c r="A18891" t="s">
        <v>67839</v>
      </c>
      <c r="B18891" t="s">
        <v>67840</v>
      </c>
      <c r="C18891" t="s">
        <v>67841</v>
      </c>
      <c r="D18891" t="s">
        <v>654</v>
      </c>
      <c r="E18891" t="s">
        <v>14</v>
      </c>
      <c r="F18891" t="s">
        <v>21</v>
      </c>
      <c r="G18891" t="s">
        <v>59</v>
      </c>
      <c r="H18891" t="s">
        <v>60</v>
      </c>
      <c r="I18891" t="s">
        <v>66</v>
      </c>
      <c r="K18891" t="b">
        <f>IFERROR(VLOOKUP(F18891,english_mapping!A:B,2,FALSE),"NA")</f>
        <v>1</v>
      </c>
      <c r="L18891" t="str">
        <f t="shared" si="295"/>
        <v>News</v>
      </c>
    </row>
    <row r="18892" spans="1:12" x14ac:dyDescent="0.25">
      <c r="A18892" t="s">
        <v>67842</v>
      </c>
      <c r="B18892" t="s">
        <v>67843</v>
      </c>
      <c r="C18892" t="s">
        <v>67844</v>
      </c>
      <c r="D18892" t="s">
        <v>1538</v>
      </c>
      <c r="E18892" t="s">
        <v>14</v>
      </c>
      <c r="F18892" t="s">
        <v>124</v>
      </c>
      <c r="G18892" t="s">
        <v>125</v>
      </c>
      <c r="H18892" t="s">
        <v>126</v>
      </c>
      <c r="I18892" t="s">
        <v>126</v>
      </c>
      <c r="J18892" s="1">
        <v>37622</v>
      </c>
      <c r="K18892" t="b">
        <f>IFERROR(VLOOKUP(F18892,english_mapping!A:B,2,FALSE),"NA")</f>
        <v>1</v>
      </c>
      <c r="L18892" t="str">
        <f t="shared" si="295"/>
        <v>Security</v>
      </c>
    </row>
    <row r="18893" spans="1:12" x14ac:dyDescent="0.25">
      <c r="A18893" t="s">
        <v>67845</v>
      </c>
      <c r="B18893" t="s">
        <v>67846</v>
      </c>
      <c r="C18893" t="s">
        <v>67847</v>
      </c>
      <c r="D18893" t="s">
        <v>356</v>
      </c>
      <c r="E18893" t="s">
        <v>14</v>
      </c>
      <c r="F18893" t="s">
        <v>33</v>
      </c>
      <c r="G18893">
        <v>4</v>
      </c>
      <c r="H18893" t="s">
        <v>179</v>
      </c>
      <c r="I18893" t="s">
        <v>429</v>
      </c>
      <c r="J18893" s="1">
        <v>37998</v>
      </c>
      <c r="K18893" t="b">
        <f>IFERROR(VLOOKUP(F18893,english_mapping!A:B,2,FALSE),"NA")</f>
        <v>0</v>
      </c>
      <c r="L18893" t="str">
        <f t="shared" si="295"/>
        <v>Manufacturing</v>
      </c>
    </row>
    <row r="18894" spans="1:12" x14ac:dyDescent="0.25">
      <c r="A18894" t="s">
        <v>67848</v>
      </c>
      <c r="B18894" t="s">
        <v>67849</v>
      </c>
      <c r="C18894" t="s">
        <v>67850</v>
      </c>
      <c r="D18894" t="s">
        <v>755</v>
      </c>
      <c r="E18894" t="s">
        <v>14</v>
      </c>
      <c r="K18894" t="str">
        <f>IFERROR(VLOOKUP(F18894,english_mapping!A:B,2,FALSE),"NA")</f>
        <v>NA</v>
      </c>
      <c r="L18894" t="str">
        <f t="shared" si="295"/>
        <v>Hardware + Software</v>
      </c>
    </row>
    <row r="18895" spans="1:12" x14ac:dyDescent="0.25">
      <c r="A18895" t="s">
        <v>67851</v>
      </c>
      <c r="B18895" t="s">
        <v>67852</v>
      </c>
      <c r="C18895" t="s">
        <v>67853</v>
      </c>
      <c r="D18895" t="s">
        <v>51</v>
      </c>
      <c r="E18895" t="s">
        <v>14</v>
      </c>
      <c r="K18895" t="str">
        <f>IFERROR(VLOOKUP(F18895,english_mapping!A:B,2,FALSE),"NA")</f>
        <v>NA</v>
      </c>
      <c r="L18895" t="str">
        <f t="shared" si="295"/>
        <v>Biotechnology</v>
      </c>
    </row>
    <row r="18896" spans="1:12" x14ac:dyDescent="0.25">
      <c r="A18896" t="s">
        <v>67854</v>
      </c>
      <c r="B18896" t="s">
        <v>67855</v>
      </c>
      <c r="C18896" t="s">
        <v>67856</v>
      </c>
      <c r="D18896" t="s">
        <v>2839</v>
      </c>
      <c r="E18896" t="s">
        <v>14</v>
      </c>
      <c r="F18896" t="s">
        <v>21</v>
      </c>
      <c r="G18896" t="s">
        <v>94</v>
      </c>
      <c r="H18896" t="s">
        <v>95</v>
      </c>
      <c r="I18896" t="s">
        <v>15190</v>
      </c>
      <c r="J18896" s="1">
        <v>39814</v>
      </c>
      <c r="K18896" t="b">
        <f>IFERROR(VLOOKUP(F18896,english_mapping!A:B,2,FALSE),"NA")</f>
        <v>1</v>
      </c>
      <c r="L18896" t="str">
        <f t="shared" si="295"/>
        <v>Telecommunications</v>
      </c>
    </row>
    <row r="18897" spans="1:12" x14ac:dyDescent="0.25">
      <c r="A18897" t="s">
        <v>67857</v>
      </c>
      <c r="B18897" t="s">
        <v>67858</v>
      </c>
      <c r="C18897" t="s">
        <v>67859</v>
      </c>
      <c r="D18897" t="s">
        <v>38</v>
      </c>
      <c r="E18897" t="s">
        <v>205</v>
      </c>
      <c r="F18897" t="s">
        <v>21</v>
      </c>
      <c r="G18897" t="s">
        <v>285</v>
      </c>
      <c r="H18897" t="s">
        <v>889</v>
      </c>
      <c r="I18897" t="s">
        <v>889</v>
      </c>
      <c r="J18897" s="1">
        <v>39448</v>
      </c>
      <c r="K18897" t="b">
        <f>IFERROR(VLOOKUP(F18897,english_mapping!A:B,2,FALSE),"NA")</f>
        <v>1</v>
      </c>
      <c r="L18897" t="str">
        <f t="shared" si="295"/>
        <v>Software</v>
      </c>
    </row>
    <row r="18898" spans="1:12" x14ac:dyDescent="0.25">
      <c r="A18898" t="s">
        <v>67860</v>
      </c>
      <c r="B18898" t="s">
        <v>67861</v>
      </c>
      <c r="C18898" t="s">
        <v>67862</v>
      </c>
      <c r="D18898" t="s">
        <v>67863</v>
      </c>
      <c r="E18898" t="s">
        <v>14</v>
      </c>
      <c r="K18898" t="str">
        <f>IFERROR(VLOOKUP(F18898,english_mapping!A:B,2,FALSE),"NA")</f>
        <v>NA</v>
      </c>
      <c r="L18898" t="str">
        <f t="shared" si="295"/>
        <v>Data Security</v>
      </c>
    </row>
    <row r="18899" spans="1:12" x14ac:dyDescent="0.25">
      <c r="A18899" t="s">
        <v>67864</v>
      </c>
      <c r="B18899" t="s">
        <v>67865</v>
      </c>
      <c r="C18899" t="s">
        <v>67866</v>
      </c>
      <c r="D18899" t="s">
        <v>67867</v>
      </c>
      <c r="E18899" t="s">
        <v>14</v>
      </c>
      <c r="F18899" t="s">
        <v>124</v>
      </c>
      <c r="G18899" t="s">
        <v>125</v>
      </c>
      <c r="H18899" t="s">
        <v>126</v>
      </c>
      <c r="I18899" t="s">
        <v>126</v>
      </c>
      <c r="J18899" s="1">
        <v>40909</v>
      </c>
      <c r="K18899" t="b">
        <f>IFERROR(VLOOKUP(F18899,english_mapping!A:B,2,FALSE),"NA")</f>
        <v>1</v>
      </c>
      <c r="L18899" t="str">
        <f t="shared" si="295"/>
        <v>Defense</v>
      </c>
    </row>
    <row r="18900" spans="1:12" x14ac:dyDescent="0.25">
      <c r="A18900" t="s">
        <v>67868</v>
      </c>
      <c r="B18900" t="s">
        <v>67869</v>
      </c>
      <c r="C18900" t="s">
        <v>67870</v>
      </c>
      <c r="D18900" t="s">
        <v>755</v>
      </c>
      <c r="E18900" t="s">
        <v>14</v>
      </c>
      <c r="F18900" t="s">
        <v>21</v>
      </c>
      <c r="G18900" t="s">
        <v>59</v>
      </c>
      <c r="H18900" t="s">
        <v>1249</v>
      </c>
      <c r="I18900" t="s">
        <v>1249</v>
      </c>
      <c r="K18900" t="b">
        <f>IFERROR(VLOOKUP(F18900,english_mapping!A:B,2,FALSE),"NA")</f>
        <v>1</v>
      </c>
      <c r="L18900" t="str">
        <f t="shared" si="295"/>
        <v>Hardware + Software</v>
      </c>
    </row>
    <row r="18901" spans="1:12" x14ac:dyDescent="0.25">
      <c r="A18901" t="s">
        <v>67871</v>
      </c>
      <c r="B18901" t="s">
        <v>67872</v>
      </c>
      <c r="C18901" t="s">
        <v>67873</v>
      </c>
      <c r="D18901" t="s">
        <v>67874</v>
      </c>
      <c r="E18901" t="s">
        <v>14</v>
      </c>
      <c r="F18901" t="s">
        <v>124</v>
      </c>
      <c r="G18901" t="s">
        <v>125</v>
      </c>
      <c r="H18901" t="s">
        <v>126</v>
      </c>
      <c r="I18901" t="s">
        <v>126</v>
      </c>
      <c r="J18901" s="1">
        <v>39814</v>
      </c>
      <c r="K18901" t="b">
        <f>IFERROR(VLOOKUP(F18901,english_mapping!A:B,2,FALSE),"NA")</f>
        <v>1</v>
      </c>
      <c r="L18901" t="str">
        <f t="shared" si="295"/>
        <v>All Markets</v>
      </c>
    </row>
    <row r="18902" spans="1:12" x14ac:dyDescent="0.25">
      <c r="A18902" t="s">
        <v>67875</v>
      </c>
      <c r="B18902" t="s">
        <v>67876</v>
      </c>
      <c r="C18902" t="s">
        <v>67877</v>
      </c>
      <c r="D18902" t="s">
        <v>67878</v>
      </c>
      <c r="E18902" t="s">
        <v>14</v>
      </c>
      <c r="F18902" t="s">
        <v>21</v>
      </c>
      <c r="G18902" t="s">
        <v>534</v>
      </c>
      <c r="H18902" t="s">
        <v>535</v>
      </c>
      <c r="I18902" t="s">
        <v>536</v>
      </c>
      <c r="J18902" s="1">
        <v>40585</v>
      </c>
      <c r="K18902" t="b">
        <f>IFERROR(VLOOKUP(F18902,english_mapping!A:B,2,FALSE),"NA")</f>
        <v>1</v>
      </c>
      <c r="L18902" t="str">
        <f t="shared" si="295"/>
        <v>Clean Energy</v>
      </c>
    </row>
    <row r="18903" spans="1:12" x14ac:dyDescent="0.25">
      <c r="A18903" t="s">
        <v>67879</v>
      </c>
      <c r="B18903" t="s">
        <v>67880</v>
      </c>
      <c r="C18903" t="s">
        <v>67881</v>
      </c>
      <c r="D18903" t="s">
        <v>1709</v>
      </c>
      <c r="E18903" t="s">
        <v>205</v>
      </c>
      <c r="F18903" t="s">
        <v>52</v>
      </c>
      <c r="G18903" t="s">
        <v>200</v>
      </c>
      <c r="H18903" t="s">
        <v>201</v>
      </c>
      <c r="I18903" t="s">
        <v>201</v>
      </c>
      <c r="J18903" s="1">
        <v>39973</v>
      </c>
      <c r="K18903" t="b">
        <f>IFERROR(VLOOKUP(F18903,english_mapping!A:B,2,FALSE),"NA")</f>
        <v>1</v>
      </c>
      <c r="L18903" t="str">
        <f t="shared" si="295"/>
        <v>E-Commerce</v>
      </c>
    </row>
    <row r="18904" spans="1:12" x14ac:dyDescent="0.25">
      <c r="A18904" t="s">
        <v>67882</v>
      </c>
      <c r="B18904" t="s">
        <v>67883</v>
      </c>
      <c r="C18904" t="s">
        <v>67884</v>
      </c>
      <c r="D18904" t="s">
        <v>67885</v>
      </c>
      <c r="E18904" t="s">
        <v>14</v>
      </c>
      <c r="F18904" t="s">
        <v>124</v>
      </c>
      <c r="G18904" t="s">
        <v>125</v>
      </c>
      <c r="H18904" t="s">
        <v>126</v>
      </c>
      <c r="I18904" t="s">
        <v>126</v>
      </c>
      <c r="J18904" t="s">
        <v>45641</v>
      </c>
      <c r="K18904" t="b">
        <f>IFERROR(VLOOKUP(F18904,english_mapping!A:B,2,FALSE),"NA")</f>
        <v>1</v>
      </c>
      <c r="L18904" t="str">
        <f t="shared" si="295"/>
        <v>Lifestyle</v>
      </c>
    </row>
    <row r="18905" spans="1:12" x14ac:dyDescent="0.25">
      <c r="A18905" t="s">
        <v>67886</v>
      </c>
      <c r="B18905" t="s">
        <v>67887</v>
      </c>
      <c r="C18905" t="s">
        <v>67888</v>
      </c>
      <c r="D18905" t="s">
        <v>70</v>
      </c>
      <c r="E18905" t="s">
        <v>14</v>
      </c>
      <c r="F18905" t="s">
        <v>124</v>
      </c>
      <c r="G18905" t="s">
        <v>67889</v>
      </c>
      <c r="H18905" t="s">
        <v>67890</v>
      </c>
      <c r="I18905" t="s">
        <v>67890</v>
      </c>
      <c r="K18905" t="b">
        <f>IFERROR(VLOOKUP(F18905,english_mapping!A:B,2,FALSE),"NA")</f>
        <v>1</v>
      </c>
      <c r="L18905" t="str">
        <f t="shared" si="295"/>
        <v>E-Commerce</v>
      </c>
    </row>
    <row r="18906" spans="1:12" x14ac:dyDescent="0.25">
      <c r="A18906" t="s">
        <v>67891</v>
      </c>
      <c r="B18906" t="s">
        <v>67892</v>
      </c>
      <c r="C18906" t="s">
        <v>67893</v>
      </c>
      <c r="D18906" t="s">
        <v>123</v>
      </c>
      <c r="E18906" t="s">
        <v>14</v>
      </c>
      <c r="F18906" t="s">
        <v>21</v>
      </c>
      <c r="G18906" t="s">
        <v>1267</v>
      </c>
      <c r="H18906" t="s">
        <v>2157</v>
      </c>
      <c r="I18906" t="s">
        <v>4713</v>
      </c>
      <c r="J18906" s="1">
        <v>38725</v>
      </c>
      <c r="K18906" t="b">
        <f>IFERROR(VLOOKUP(F18906,english_mapping!A:B,2,FALSE),"NA")</f>
        <v>1</v>
      </c>
      <c r="L18906" t="str">
        <f t="shared" si="295"/>
        <v>Education</v>
      </c>
    </row>
    <row r="18907" spans="1:12" x14ac:dyDescent="0.25">
      <c r="A18907" t="s">
        <v>67894</v>
      </c>
      <c r="B18907" t="s">
        <v>67895</v>
      </c>
      <c r="C18907" t="s">
        <v>67896</v>
      </c>
      <c r="D18907" t="s">
        <v>45</v>
      </c>
      <c r="E18907" t="s">
        <v>14</v>
      </c>
      <c r="F18907" t="s">
        <v>21</v>
      </c>
      <c r="G18907" t="s">
        <v>822</v>
      </c>
      <c r="H18907" t="s">
        <v>823</v>
      </c>
      <c r="I18907" t="s">
        <v>5059</v>
      </c>
      <c r="J18907" s="1">
        <v>38353</v>
      </c>
      <c r="K18907" t="b">
        <f>IFERROR(VLOOKUP(F18907,english_mapping!A:B,2,FALSE),"NA")</f>
        <v>1</v>
      </c>
      <c r="L18907" t="str">
        <f t="shared" si="295"/>
        <v>Games</v>
      </c>
    </row>
    <row r="18908" spans="1:12" x14ac:dyDescent="0.25">
      <c r="A18908" t="s">
        <v>67897</v>
      </c>
      <c r="B18908" t="s">
        <v>67898</v>
      </c>
      <c r="C18908" t="s">
        <v>67899</v>
      </c>
      <c r="D18908" t="s">
        <v>3186</v>
      </c>
      <c r="E18908" t="s">
        <v>14</v>
      </c>
      <c r="F18908" t="s">
        <v>52</v>
      </c>
      <c r="G18908" t="s">
        <v>200</v>
      </c>
      <c r="H18908" t="s">
        <v>201</v>
      </c>
      <c r="I18908" t="s">
        <v>201</v>
      </c>
      <c r="J18908" s="1">
        <v>38353</v>
      </c>
      <c r="K18908" t="b">
        <f>IFERROR(VLOOKUP(F18908,english_mapping!A:B,2,FALSE),"NA")</f>
        <v>1</v>
      </c>
      <c r="L18908" t="str">
        <f t="shared" si="295"/>
        <v>Financial Services</v>
      </c>
    </row>
    <row r="18909" spans="1:12" x14ac:dyDescent="0.25">
      <c r="A18909" t="s">
        <v>67900</v>
      </c>
      <c r="B18909" t="s">
        <v>67901</v>
      </c>
      <c r="C18909" t="s">
        <v>67902</v>
      </c>
      <c r="D18909" t="s">
        <v>67903</v>
      </c>
      <c r="E18909" t="s">
        <v>14</v>
      </c>
      <c r="F18909" t="s">
        <v>21</v>
      </c>
      <c r="G18909" t="s">
        <v>1383</v>
      </c>
      <c r="H18909" t="s">
        <v>1384</v>
      </c>
      <c r="I18909" t="s">
        <v>1385</v>
      </c>
      <c r="J18909" s="1">
        <v>40179</v>
      </c>
      <c r="K18909" t="b">
        <f>IFERROR(VLOOKUP(F18909,english_mapping!A:B,2,FALSE),"NA")</f>
        <v>1</v>
      </c>
      <c r="L18909" t="str">
        <f t="shared" si="295"/>
        <v>Advertising</v>
      </c>
    </row>
    <row r="18910" spans="1:12" x14ac:dyDescent="0.25">
      <c r="A18910" t="s">
        <v>67904</v>
      </c>
      <c r="B18910" t="s">
        <v>67905</v>
      </c>
      <c r="C18910" t="s">
        <v>67906</v>
      </c>
      <c r="D18910" t="s">
        <v>3790</v>
      </c>
      <c r="E18910" t="s">
        <v>14</v>
      </c>
      <c r="F18910" t="s">
        <v>21</v>
      </c>
      <c r="G18910" t="s">
        <v>59</v>
      </c>
      <c r="H18910" t="s">
        <v>60</v>
      </c>
      <c r="I18910" t="s">
        <v>66</v>
      </c>
      <c r="J18910" s="1">
        <v>40909</v>
      </c>
      <c r="K18910" t="b">
        <f>IFERROR(VLOOKUP(F18910,english_mapping!A:B,2,FALSE),"NA")</f>
        <v>1</v>
      </c>
      <c r="L18910" t="str">
        <f t="shared" si="295"/>
        <v>Nonprofits</v>
      </c>
    </row>
    <row r="18911" spans="1:12" x14ac:dyDescent="0.25">
      <c r="A18911" t="s">
        <v>67907</v>
      </c>
      <c r="B18911" t="s">
        <v>67908</v>
      </c>
      <c r="C18911" t="s">
        <v>67909</v>
      </c>
      <c r="D18911" t="s">
        <v>67910</v>
      </c>
      <c r="E18911" t="s">
        <v>14</v>
      </c>
      <c r="F18911" t="s">
        <v>21</v>
      </c>
      <c r="G18911" t="s">
        <v>59</v>
      </c>
      <c r="H18911" t="s">
        <v>60</v>
      </c>
      <c r="I18911" t="s">
        <v>66</v>
      </c>
      <c r="J18911" s="1">
        <v>40188</v>
      </c>
      <c r="K18911" t="b">
        <f>IFERROR(VLOOKUP(F18911,english_mapping!A:B,2,FALSE),"NA")</f>
        <v>1</v>
      </c>
      <c r="L18911" t="str">
        <f t="shared" si="295"/>
        <v>E-Commerce</v>
      </c>
    </row>
    <row r="18912" spans="1:12" x14ac:dyDescent="0.25">
      <c r="A18912" t="s">
        <v>67911</v>
      </c>
      <c r="B18912" t="s">
        <v>67912</v>
      </c>
      <c r="C18912" t="s">
        <v>67913</v>
      </c>
      <c r="D18912" t="s">
        <v>67914</v>
      </c>
      <c r="E18912" t="s">
        <v>14</v>
      </c>
      <c r="F18912" t="s">
        <v>1087</v>
      </c>
      <c r="G18912">
        <v>4</v>
      </c>
      <c r="H18912" t="s">
        <v>1560</v>
      </c>
      <c r="I18912" t="s">
        <v>1560</v>
      </c>
      <c r="J18912" s="1">
        <v>35796</v>
      </c>
      <c r="K18912" t="b">
        <f>IFERROR(VLOOKUP(F18912,english_mapping!A:B,2,FALSE),"NA")</f>
        <v>0</v>
      </c>
      <c r="L18912" t="str">
        <f t="shared" si="295"/>
        <v>Direct Marketing</v>
      </c>
    </row>
    <row r="18913" spans="1:12" x14ac:dyDescent="0.25">
      <c r="A18913" t="s">
        <v>67915</v>
      </c>
      <c r="B18913" t="s">
        <v>67916</v>
      </c>
      <c r="C18913" t="s">
        <v>67917</v>
      </c>
      <c r="D18913" t="s">
        <v>67918</v>
      </c>
      <c r="E18913" t="s">
        <v>14</v>
      </c>
      <c r="K18913" t="str">
        <f>IFERROR(VLOOKUP(F18913,english_mapping!A:B,2,FALSE),"NA")</f>
        <v>NA</v>
      </c>
      <c r="L18913" t="str">
        <f t="shared" si="295"/>
        <v>Banking</v>
      </c>
    </row>
    <row r="18914" spans="1:12" x14ac:dyDescent="0.25">
      <c r="A18914" t="s">
        <v>67919</v>
      </c>
      <c r="B18914" t="s">
        <v>67920</v>
      </c>
      <c r="C18914" t="s">
        <v>67921</v>
      </c>
      <c r="D18914" t="s">
        <v>4017</v>
      </c>
      <c r="E18914" t="s">
        <v>14</v>
      </c>
      <c r="F18914" t="s">
        <v>712</v>
      </c>
      <c r="G18914">
        <v>5</v>
      </c>
      <c r="H18914" t="s">
        <v>713</v>
      </c>
      <c r="I18914" t="s">
        <v>11701</v>
      </c>
      <c r="K18914" t="b">
        <f>IFERROR(VLOOKUP(F18914,english_mapping!A:B,2,FALSE),"NA")</f>
        <v>0</v>
      </c>
      <c r="L18914" t="str">
        <f t="shared" si="295"/>
        <v>Public Relations</v>
      </c>
    </row>
    <row r="18915" spans="1:12" x14ac:dyDescent="0.25">
      <c r="A18915" t="s">
        <v>67922</v>
      </c>
      <c r="B18915" t="s">
        <v>67923</v>
      </c>
      <c r="C18915" t="s">
        <v>67924</v>
      </c>
      <c r="D18915" t="s">
        <v>780</v>
      </c>
      <c r="E18915" t="s">
        <v>14</v>
      </c>
      <c r="F18915" t="s">
        <v>21</v>
      </c>
      <c r="G18915" t="s">
        <v>1035</v>
      </c>
      <c r="H18915" t="s">
        <v>6519</v>
      </c>
      <c r="I18915" t="s">
        <v>21144</v>
      </c>
      <c r="J18915" s="1">
        <v>38718</v>
      </c>
      <c r="K18915" t="b">
        <f>IFERROR(VLOOKUP(F18915,english_mapping!A:B,2,FALSE),"NA")</f>
        <v>1</v>
      </c>
      <c r="L18915" t="str">
        <f t="shared" si="295"/>
        <v>Clean Technology</v>
      </c>
    </row>
    <row r="18916" spans="1:12" x14ac:dyDescent="0.25">
      <c r="A18916" t="s">
        <v>67925</v>
      </c>
      <c r="B18916" t="s">
        <v>67926</v>
      </c>
      <c r="C18916" t="s">
        <v>67927</v>
      </c>
      <c r="D18916" t="s">
        <v>262</v>
      </c>
      <c r="E18916" t="s">
        <v>109</v>
      </c>
      <c r="F18916" t="s">
        <v>21</v>
      </c>
      <c r="G18916" t="s">
        <v>285</v>
      </c>
      <c r="H18916" t="s">
        <v>1054</v>
      </c>
      <c r="I18916" t="s">
        <v>1054</v>
      </c>
      <c r="J18916" s="1">
        <v>33239</v>
      </c>
      <c r="K18916" t="b">
        <f>IFERROR(VLOOKUP(F18916,english_mapping!A:B,2,FALSE),"NA")</f>
        <v>1</v>
      </c>
      <c r="L18916" t="str">
        <f t="shared" si="295"/>
        <v>Enterprise Software</v>
      </c>
    </row>
    <row r="18917" spans="1:12" x14ac:dyDescent="0.25">
      <c r="A18917" t="s">
        <v>67928</v>
      </c>
      <c r="B18917" t="s">
        <v>67929</v>
      </c>
      <c r="C18917" t="s">
        <v>67930</v>
      </c>
      <c r="D18917" t="s">
        <v>67931</v>
      </c>
      <c r="E18917" t="s">
        <v>14</v>
      </c>
      <c r="F18917" t="s">
        <v>1163</v>
      </c>
      <c r="G18917">
        <v>27</v>
      </c>
      <c r="H18917" t="s">
        <v>1785</v>
      </c>
      <c r="I18917" t="s">
        <v>1786</v>
      </c>
      <c r="J18917" s="1">
        <v>40918</v>
      </c>
      <c r="K18917" t="b">
        <f>IFERROR(VLOOKUP(F18917,english_mapping!A:B,2,FALSE),"NA")</f>
        <v>0</v>
      </c>
      <c r="L18917" t="str">
        <f t="shared" si="295"/>
        <v>E-Commerce</v>
      </c>
    </row>
    <row r="18918" spans="1:12" x14ac:dyDescent="0.25">
      <c r="A18918" t="s">
        <v>67932</v>
      </c>
      <c r="B18918" t="s">
        <v>67933</v>
      </c>
      <c r="C18918" t="s">
        <v>67934</v>
      </c>
      <c r="D18918" t="s">
        <v>38</v>
      </c>
      <c r="E18918" t="s">
        <v>14</v>
      </c>
      <c r="F18918" t="s">
        <v>21</v>
      </c>
      <c r="G18918" t="s">
        <v>434</v>
      </c>
      <c r="H18918" t="s">
        <v>535</v>
      </c>
      <c r="I18918" t="s">
        <v>1687</v>
      </c>
      <c r="J18918" t="s">
        <v>67935</v>
      </c>
      <c r="K18918" t="b">
        <f>IFERROR(VLOOKUP(F18918,english_mapping!A:B,2,FALSE),"NA")</f>
        <v>1</v>
      </c>
      <c r="L18918" t="str">
        <f t="shared" si="295"/>
        <v>Software</v>
      </c>
    </row>
    <row r="18919" spans="1:12" x14ac:dyDescent="0.25">
      <c r="A18919" t="s">
        <v>67936</v>
      </c>
      <c r="B18919" t="s">
        <v>67937</v>
      </c>
      <c r="D18919" t="s">
        <v>38</v>
      </c>
      <c r="E18919" t="s">
        <v>14</v>
      </c>
      <c r="F18919" t="s">
        <v>21</v>
      </c>
      <c r="G18919" t="s">
        <v>6072</v>
      </c>
      <c r="H18919" t="s">
        <v>6073</v>
      </c>
      <c r="I18919" t="s">
        <v>6073</v>
      </c>
      <c r="J18919" s="1">
        <v>40914</v>
      </c>
      <c r="K18919" t="b">
        <f>IFERROR(VLOOKUP(F18919,english_mapping!A:B,2,FALSE),"NA")</f>
        <v>1</v>
      </c>
      <c r="L18919" t="str">
        <f t="shared" si="295"/>
        <v>Software</v>
      </c>
    </row>
    <row r="18920" spans="1:12" x14ac:dyDescent="0.25">
      <c r="A18920" t="s">
        <v>67938</v>
      </c>
      <c r="B18920" t="s">
        <v>67939</v>
      </c>
      <c r="C18920" t="s">
        <v>67940</v>
      </c>
      <c r="D18920" t="s">
        <v>38</v>
      </c>
      <c r="E18920" t="s">
        <v>14</v>
      </c>
      <c r="F18920" t="s">
        <v>124</v>
      </c>
      <c r="G18920" t="s">
        <v>5541</v>
      </c>
      <c r="H18920" t="s">
        <v>5542</v>
      </c>
      <c r="I18920" t="s">
        <v>5542</v>
      </c>
      <c r="J18920" s="1">
        <v>40544</v>
      </c>
      <c r="K18920" t="b">
        <f>IFERROR(VLOOKUP(F18920,english_mapping!A:B,2,FALSE),"NA")</f>
        <v>1</v>
      </c>
      <c r="L18920" t="str">
        <f t="shared" si="295"/>
        <v>Software</v>
      </c>
    </row>
    <row r="18921" spans="1:12" x14ac:dyDescent="0.25">
      <c r="A18921" t="s">
        <v>67941</v>
      </c>
      <c r="B18921" t="s">
        <v>67942</v>
      </c>
      <c r="C18921" t="s">
        <v>67943</v>
      </c>
      <c r="D18921" t="s">
        <v>67944</v>
      </c>
      <c r="E18921" t="s">
        <v>14</v>
      </c>
      <c r="F18921" t="s">
        <v>21</v>
      </c>
      <c r="G18921" t="s">
        <v>77</v>
      </c>
      <c r="H18921" t="s">
        <v>1804</v>
      </c>
      <c r="I18921" t="s">
        <v>1805</v>
      </c>
      <c r="J18921" s="1">
        <v>36161</v>
      </c>
      <c r="K18921" t="b">
        <f>IFERROR(VLOOKUP(F18921,english_mapping!A:B,2,FALSE),"NA")</f>
        <v>1</v>
      </c>
      <c r="L18921" t="str">
        <f t="shared" si="295"/>
        <v>E-Commerce</v>
      </c>
    </row>
    <row r="18922" spans="1:12" x14ac:dyDescent="0.25">
      <c r="A18922" t="s">
        <v>67945</v>
      </c>
      <c r="B18922" t="s">
        <v>67946</v>
      </c>
      <c r="C18922" t="s">
        <v>67947</v>
      </c>
      <c r="D18922" t="s">
        <v>67948</v>
      </c>
      <c r="E18922" t="s">
        <v>14</v>
      </c>
      <c r="F18922" t="s">
        <v>17019</v>
      </c>
      <c r="G18922">
        <v>3</v>
      </c>
      <c r="H18922" t="s">
        <v>17020</v>
      </c>
      <c r="I18922" t="s">
        <v>17021</v>
      </c>
      <c r="J18922" s="1">
        <v>40978</v>
      </c>
      <c r="K18922" t="b">
        <f>IFERROR(VLOOKUP(F18922,english_mapping!A:B,2,FALSE),"NA")</f>
        <v>0</v>
      </c>
      <c r="L18922" t="str">
        <f t="shared" si="295"/>
        <v>Data Centers</v>
      </c>
    </row>
    <row r="18923" spans="1:12" x14ac:dyDescent="0.25">
      <c r="A18923" t="s">
        <v>67949</v>
      </c>
      <c r="B18923" t="s">
        <v>67950</v>
      </c>
      <c r="C18923" t="s">
        <v>67951</v>
      </c>
      <c r="D18923" t="s">
        <v>67952</v>
      </c>
      <c r="E18923" t="s">
        <v>14</v>
      </c>
      <c r="F18923" t="s">
        <v>12671</v>
      </c>
      <c r="G18923">
        <v>4</v>
      </c>
      <c r="H18923" t="s">
        <v>40685</v>
      </c>
      <c r="I18923" t="s">
        <v>40685</v>
      </c>
      <c r="J18923" t="s">
        <v>41392</v>
      </c>
      <c r="K18923" t="b">
        <f>IFERROR(VLOOKUP(F18923,english_mapping!A:B,2,FALSE),"NA")</f>
        <v>0</v>
      </c>
      <c r="L18923" t="str">
        <f t="shared" si="295"/>
        <v>Doctors</v>
      </c>
    </row>
    <row r="18924" spans="1:12" x14ac:dyDescent="0.25">
      <c r="A18924" t="s">
        <v>67953</v>
      </c>
      <c r="B18924" t="s">
        <v>67954</v>
      </c>
      <c r="C18924" t="s">
        <v>67955</v>
      </c>
      <c r="D18924" t="s">
        <v>780</v>
      </c>
      <c r="E18924" t="s">
        <v>14</v>
      </c>
      <c r="F18924" t="s">
        <v>1087</v>
      </c>
      <c r="G18924">
        <v>1</v>
      </c>
      <c r="H18924" t="s">
        <v>2932</v>
      </c>
      <c r="I18924" t="s">
        <v>2932</v>
      </c>
      <c r="J18924" s="1">
        <v>39083</v>
      </c>
      <c r="K18924" t="b">
        <f>IFERROR(VLOOKUP(F18924,english_mapping!A:B,2,FALSE),"NA")</f>
        <v>0</v>
      </c>
      <c r="L18924" t="str">
        <f t="shared" si="295"/>
        <v>Clean Technology</v>
      </c>
    </row>
    <row r="18925" spans="1:12" x14ac:dyDescent="0.25">
      <c r="A18925" t="s">
        <v>67956</v>
      </c>
      <c r="B18925" t="s">
        <v>67957</v>
      </c>
      <c r="C18925" t="s">
        <v>67958</v>
      </c>
      <c r="D18925" t="s">
        <v>67959</v>
      </c>
      <c r="E18925" t="s">
        <v>14</v>
      </c>
      <c r="F18925" t="s">
        <v>2323</v>
      </c>
      <c r="G18925">
        <v>34</v>
      </c>
      <c r="H18925" t="s">
        <v>2324</v>
      </c>
      <c r="I18925" t="s">
        <v>2324</v>
      </c>
      <c r="J18925" s="1">
        <v>39451</v>
      </c>
      <c r="K18925" t="b">
        <f>IFERROR(VLOOKUP(F18925,english_mapping!A:B,2,FALSE),"NA")</f>
        <v>0</v>
      </c>
      <c r="L18925" t="str">
        <f t="shared" si="295"/>
        <v>Entrepreneur</v>
      </c>
    </row>
    <row r="18926" spans="1:12" x14ac:dyDescent="0.25">
      <c r="A18926" t="s">
        <v>67960</v>
      </c>
      <c r="B18926" t="s">
        <v>67961</v>
      </c>
      <c r="C18926" t="s">
        <v>67962</v>
      </c>
      <c r="D18926" t="s">
        <v>2541</v>
      </c>
      <c r="E18926" t="s">
        <v>205</v>
      </c>
      <c r="F18926" t="s">
        <v>21</v>
      </c>
      <c r="G18926" t="s">
        <v>59</v>
      </c>
      <c r="H18926" t="s">
        <v>90</v>
      </c>
      <c r="I18926" t="s">
        <v>31308</v>
      </c>
      <c r="J18926" t="s">
        <v>30798</v>
      </c>
      <c r="K18926" t="b">
        <f>IFERROR(VLOOKUP(F18926,english_mapping!A:B,2,FALSE),"NA")</f>
        <v>1</v>
      </c>
      <c r="L18926" t="str">
        <f t="shared" si="295"/>
        <v>Advertising</v>
      </c>
    </row>
    <row r="18927" spans="1:12" x14ac:dyDescent="0.25">
      <c r="A18927" t="s">
        <v>67963</v>
      </c>
      <c r="B18927" t="s">
        <v>67964</v>
      </c>
      <c r="C18927" t="s">
        <v>67965</v>
      </c>
      <c r="D18927" t="s">
        <v>123</v>
      </c>
      <c r="E18927" t="s">
        <v>14</v>
      </c>
      <c r="F18927" t="s">
        <v>33</v>
      </c>
      <c r="G18927">
        <v>22</v>
      </c>
      <c r="H18927" t="s">
        <v>34</v>
      </c>
      <c r="I18927" t="s">
        <v>34</v>
      </c>
      <c r="J18927" s="1">
        <v>39448</v>
      </c>
      <c r="K18927" t="b">
        <f>IFERROR(VLOOKUP(F18927,english_mapping!A:B,2,FALSE),"NA")</f>
        <v>0</v>
      </c>
      <c r="L18927" t="str">
        <f t="shared" si="295"/>
        <v>Education</v>
      </c>
    </row>
    <row r="18928" spans="1:12" x14ac:dyDescent="0.25">
      <c r="A18928" t="s">
        <v>67966</v>
      </c>
      <c r="B18928" t="s">
        <v>67967</v>
      </c>
      <c r="C18928" t="s">
        <v>67968</v>
      </c>
      <c r="D18928" t="s">
        <v>2541</v>
      </c>
      <c r="E18928" t="s">
        <v>14</v>
      </c>
      <c r="F18928" t="s">
        <v>1087</v>
      </c>
      <c r="G18928">
        <v>7</v>
      </c>
      <c r="H18928" t="s">
        <v>11105</v>
      </c>
      <c r="I18928" t="s">
        <v>11105</v>
      </c>
      <c r="J18928" s="1">
        <v>41975</v>
      </c>
      <c r="K18928" t="b">
        <f>IFERROR(VLOOKUP(F18928,english_mapping!A:B,2,FALSE),"NA")</f>
        <v>0</v>
      </c>
      <c r="L18928" t="str">
        <f t="shared" si="295"/>
        <v>Advertising</v>
      </c>
    </row>
    <row r="18929" spans="1:12" x14ac:dyDescent="0.25">
      <c r="A18929" t="s">
        <v>67969</v>
      </c>
      <c r="B18929" t="s">
        <v>67970</v>
      </c>
      <c r="C18929" t="s">
        <v>67971</v>
      </c>
      <c r="D18929" t="s">
        <v>67972</v>
      </c>
      <c r="E18929" t="s">
        <v>14</v>
      </c>
      <c r="J18929" s="1">
        <v>41275</v>
      </c>
      <c r="K18929" t="str">
        <f>IFERROR(VLOOKUP(F18929,english_mapping!A:B,2,FALSE),"NA")</f>
        <v>NA</v>
      </c>
      <c r="L18929" t="str">
        <f t="shared" si="295"/>
        <v>Data Center Infrastructure</v>
      </c>
    </row>
    <row r="18930" spans="1:12" x14ac:dyDescent="0.25">
      <c r="A18930" t="s">
        <v>67973</v>
      </c>
      <c r="B18930" t="s">
        <v>67974</v>
      </c>
      <c r="C18930" t="s">
        <v>67975</v>
      </c>
      <c r="D18930" t="s">
        <v>67976</v>
      </c>
      <c r="E18930" t="s">
        <v>14</v>
      </c>
      <c r="F18930" t="s">
        <v>2959</v>
      </c>
      <c r="G18930">
        <v>5</v>
      </c>
      <c r="H18930" t="s">
        <v>2960</v>
      </c>
      <c r="I18930" t="s">
        <v>2961</v>
      </c>
      <c r="J18930" s="1">
        <v>39083</v>
      </c>
      <c r="K18930" t="b">
        <f>IFERROR(VLOOKUP(F18930,english_mapping!A:B,2,FALSE),"NA")</f>
        <v>0</v>
      </c>
      <c r="L18930" t="str">
        <f t="shared" si="295"/>
        <v>Finance</v>
      </c>
    </row>
    <row r="18931" spans="1:12" x14ac:dyDescent="0.25">
      <c r="A18931" t="s">
        <v>67977</v>
      </c>
      <c r="B18931" t="s">
        <v>67978</v>
      </c>
      <c r="C18931" t="s">
        <v>67979</v>
      </c>
      <c r="D18931" t="s">
        <v>29604</v>
      </c>
      <c r="E18931" t="s">
        <v>14</v>
      </c>
      <c r="F18931" t="s">
        <v>21</v>
      </c>
      <c r="G18931" t="s">
        <v>1300</v>
      </c>
      <c r="H18931" t="s">
        <v>1301</v>
      </c>
      <c r="I18931" t="s">
        <v>8864</v>
      </c>
      <c r="J18931" s="1">
        <v>39448</v>
      </c>
      <c r="K18931" t="b">
        <f>IFERROR(VLOOKUP(F18931,english_mapping!A:B,2,FALSE),"NA")</f>
        <v>1</v>
      </c>
      <c r="L18931" t="str">
        <f t="shared" si="295"/>
        <v>Event Management</v>
      </c>
    </row>
    <row r="18932" spans="1:12" x14ac:dyDescent="0.25">
      <c r="A18932" t="s">
        <v>67980</v>
      </c>
      <c r="B18932" t="s">
        <v>67981</v>
      </c>
      <c r="C18932" t="s">
        <v>67982</v>
      </c>
      <c r="D18932" t="s">
        <v>2444</v>
      </c>
      <c r="E18932" t="s">
        <v>14</v>
      </c>
      <c r="F18932" t="s">
        <v>15</v>
      </c>
      <c r="G18932">
        <v>25</v>
      </c>
      <c r="H18932" t="s">
        <v>5761</v>
      </c>
      <c r="I18932" t="s">
        <v>67983</v>
      </c>
      <c r="K18932" t="b">
        <f>IFERROR(VLOOKUP(F18932,english_mapping!A:B,2,FALSE),"NA")</f>
        <v>1</v>
      </c>
      <c r="L18932" t="str">
        <f t="shared" si="295"/>
        <v>Local Businesses</v>
      </c>
    </row>
    <row r="18933" spans="1:12" x14ac:dyDescent="0.25">
      <c r="A18933" t="s">
        <v>67984</v>
      </c>
      <c r="B18933" t="s">
        <v>67985</v>
      </c>
      <c r="C18933" t="s">
        <v>67986</v>
      </c>
      <c r="D18933" t="s">
        <v>38</v>
      </c>
      <c r="E18933" t="s">
        <v>14</v>
      </c>
      <c r="F18933" t="s">
        <v>21</v>
      </c>
      <c r="G18933" t="s">
        <v>101</v>
      </c>
      <c r="H18933" t="s">
        <v>605</v>
      </c>
      <c r="I18933" t="s">
        <v>1107</v>
      </c>
      <c r="J18933" s="1">
        <v>36526</v>
      </c>
      <c r="K18933" t="b">
        <f>IFERROR(VLOOKUP(F18933,english_mapping!A:B,2,FALSE),"NA")</f>
        <v>1</v>
      </c>
      <c r="L18933" t="str">
        <f t="shared" si="295"/>
        <v>Software</v>
      </c>
    </row>
    <row r="18934" spans="1:12" x14ac:dyDescent="0.25">
      <c r="A18934" t="s">
        <v>67987</v>
      </c>
      <c r="B18934" t="s">
        <v>67988</v>
      </c>
      <c r="C18934" t="s">
        <v>67989</v>
      </c>
      <c r="E18934" t="s">
        <v>205</v>
      </c>
      <c r="K18934" t="str">
        <f>IFERROR(VLOOKUP(F18934,english_mapping!A:B,2,FALSE),"NA")</f>
        <v>NA</v>
      </c>
      <c r="L18934">
        <f t="shared" si="295"/>
        <v>0</v>
      </c>
    </row>
    <row r="18935" spans="1:12" x14ac:dyDescent="0.25">
      <c r="A18935" t="s">
        <v>67990</v>
      </c>
      <c r="B18935" t="s">
        <v>67991</v>
      </c>
      <c r="C18935" t="s">
        <v>67992</v>
      </c>
      <c r="D18935" t="s">
        <v>8836</v>
      </c>
      <c r="E18935" t="s">
        <v>14</v>
      </c>
      <c r="F18935" t="s">
        <v>21</v>
      </c>
      <c r="G18935" t="s">
        <v>77</v>
      </c>
      <c r="H18935" t="s">
        <v>3964</v>
      </c>
      <c r="I18935" t="s">
        <v>3964</v>
      </c>
      <c r="J18935" t="s">
        <v>10919</v>
      </c>
      <c r="K18935" t="b">
        <f>IFERROR(VLOOKUP(F18935,english_mapping!A:B,2,FALSE),"NA")</f>
        <v>1</v>
      </c>
      <c r="L18935" t="str">
        <f t="shared" si="295"/>
        <v>Retail</v>
      </c>
    </row>
    <row r="18936" spans="1:12" x14ac:dyDescent="0.25">
      <c r="A18936" t="s">
        <v>67993</v>
      </c>
      <c r="B18936" t="s">
        <v>67994</v>
      </c>
      <c r="C18936" t="s">
        <v>67995</v>
      </c>
      <c r="D18936" t="s">
        <v>67996</v>
      </c>
      <c r="E18936" t="s">
        <v>109</v>
      </c>
      <c r="F18936" t="s">
        <v>21</v>
      </c>
      <c r="G18936" t="s">
        <v>77</v>
      </c>
      <c r="H18936" t="s">
        <v>1804</v>
      </c>
      <c r="I18936" t="s">
        <v>1805</v>
      </c>
      <c r="J18936" s="1">
        <v>36161</v>
      </c>
      <c r="K18936" t="b">
        <f>IFERROR(VLOOKUP(F18936,english_mapping!A:B,2,FALSE),"NA")</f>
        <v>1</v>
      </c>
      <c r="L18936" t="str">
        <f t="shared" si="295"/>
        <v>Biotechnology</v>
      </c>
    </row>
    <row r="18937" spans="1:12" x14ac:dyDescent="0.25">
      <c r="A18937" t="s">
        <v>67997</v>
      </c>
      <c r="B18937" t="s">
        <v>67998</v>
      </c>
      <c r="C18937" t="s">
        <v>67999</v>
      </c>
      <c r="D18937" t="s">
        <v>68000</v>
      </c>
      <c r="E18937" t="s">
        <v>14</v>
      </c>
      <c r="J18937" s="1">
        <v>41279</v>
      </c>
      <c r="K18937" t="str">
        <f>IFERROR(VLOOKUP(F18937,english_mapping!A:B,2,FALSE),"NA")</f>
        <v>NA</v>
      </c>
      <c r="L18937" t="str">
        <f t="shared" si="295"/>
        <v>Curated Web</v>
      </c>
    </row>
    <row r="18938" spans="1:12" x14ac:dyDescent="0.25">
      <c r="A18938" t="s">
        <v>68001</v>
      </c>
      <c r="B18938" t="s">
        <v>68002</v>
      </c>
      <c r="D18938" t="s">
        <v>1014</v>
      </c>
      <c r="E18938" t="s">
        <v>14</v>
      </c>
      <c r="F18938" t="s">
        <v>21</v>
      </c>
      <c r="G18938" t="s">
        <v>5938</v>
      </c>
      <c r="H18938" t="s">
        <v>5939</v>
      </c>
      <c r="I18938" t="s">
        <v>5939</v>
      </c>
      <c r="J18938" s="1">
        <v>40913</v>
      </c>
      <c r="K18938" t="b">
        <f>IFERROR(VLOOKUP(F18938,english_mapping!A:B,2,FALSE),"NA")</f>
        <v>1</v>
      </c>
      <c r="L18938" t="str">
        <f t="shared" si="295"/>
        <v>Transportation</v>
      </c>
    </row>
    <row r="18939" spans="1:12" x14ac:dyDescent="0.25">
      <c r="A18939" t="s">
        <v>68003</v>
      </c>
      <c r="B18939" t="s">
        <v>68004</v>
      </c>
      <c r="C18939" t="s">
        <v>68005</v>
      </c>
      <c r="D18939" t="s">
        <v>38</v>
      </c>
      <c r="E18939" t="s">
        <v>14</v>
      </c>
      <c r="J18939" s="1">
        <v>40913</v>
      </c>
      <c r="K18939" t="str">
        <f>IFERROR(VLOOKUP(F18939,english_mapping!A:B,2,FALSE),"NA")</f>
        <v>NA</v>
      </c>
      <c r="L18939" t="str">
        <f t="shared" si="295"/>
        <v>Software</v>
      </c>
    </row>
    <row r="18940" spans="1:12" x14ac:dyDescent="0.25">
      <c r="A18940" t="s">
        <v>68006</v>
      </c>
      <c r="B18940" t="s">
        <v>68007</v>
      </c>
      <c r="C18940" t="s">
        <v>68008</v>
      </c>
      <c r="D18940" t="s">
        <v>68009</v>
      </c>
      <c r="E18940" t="s">
        <v>701</v>
      </c>
      <c r="F18940" t="s">
        <v>21</v>
      </c>
      <c r="G18940" t="s">
        <v>101</v>
      </c>
      <c r="H18940" t="s">
        <v>102</v>
      </c>
      <c r="I18940" t="s">
        <v>5448</v>
      </c>
      <c r="J18940" t="s">
        <v>68010</v>
      </c>
      <c r="K18940" t="b">
        <f>IFERROR(VLOOKUP(F18940,english_mapping!A:B,2,FALSE),"NA")</f>
        <v>1</v>
      </c>
      <c r="L18940" t="str">
        <f t="shared" si="295"/>
        <v>E-Commerce</v>
      </c>
    </row>
    <row r="18941" spans="1:12" x14ac:dyDescent="0.25">
      <c r="A18941" t="s">
        <v>68011</v>
      </c>
      <c r="B18941" t="s">
        <v>68012</v>
      </c>
      <c r="C18941" t="s">
        <v>68013</v>
      </c>
      <c r="D18941" t="s">
        <v>38</v>
      </c>
      <c r="E18941" t="s">
        <v>14</v>
      </c>
      <c r="F18941" t="s">
        <v>21</v>
      </c>
      <c r="G18941" t="s">
        <v>77</v>
      </c>
      <c r="H18941" t="s">
        <v>3964</v>
      </c>
      <c r="I18941" t="s">
        <v>3964</v>
      </c>
      <c r="J18941" s="1">
        <v>35065</v>
      </c>
      <c r="K18941" t="b">
        <f>IFERROR(VLOOKUP(F18941,english_mapping!A:B,2,FALSE),"NA")</f>
        <v>1</v>
      </c>
      <c r="L18941" t="str">
        <f t="shared" si="295"/>
        <v>Software</v>
      </c>
    </row>
    <row r="18942" spans="1:12" x14ac:dyDescent="0.25">
      <c r="A18942" t="s">
        <v>68014</v>
      </c>
      <c r="B18942" t="s">
        <v>68015</v>
      </c>
      <c r="C18942" t="s">
        <v>68016</v>
      </c>
      <c r="D18942" t="s">
        <v>45</v>
      </c>
      <c r="E18942" t="s">
        <v>14</v>
      </c>
      <c r="K18942" t="str">
        <f>IFERROR(VLOOKUP(F18942,english_mapping!A:B,2,FALSE),"NA")</f>
        <v>NA</v>
      </c>
      <c r="L18942" t="str">
        <f t="shared" si="295"/>
        <v>Games</v>
      </c>
    </row>
    <row r="18943" spans="1:12" x14ac:dyDescent="0.25">
      <c r="A18943" t="s">
        <v>68017</v>
      </c>
      <c r="B18943" t="s">
        <v>68018</v>
      </c>
      <c r="D18943" t="s">
        <v>9758</v>
      </c>
      <c r="E18943" t="s">
        <v>14</v>
      </c>
      <c r="F18943" t="s">
        <v>21</v>
      </c>
      <c r="G18943" t="s">
        <v>138</v>
      </c>
      <c r="H18943" t="s">
        <v>139</v>
      </c>
      <c r="I18943" t="s">
        <v>139</v>
      </c>
      <c r="J18943" s="1">
        <v>37622</v>
      </c>
      <c r="K18943" t="b">
        <f>IFERROR(VLOOKUP(F18943,english_mapping!A:B,2,FALSE),"NA")</f>
        <v>1</v>
      </c>
      <c r="L18943" t="str">
        <f t="shared" si="295"/>
        <v>Bio-Pharm</v>
      </c>
    </row>
    <row r="18944" spans="1:12" x14ac:dyDescent="0.25">
      <c r="A18944" t="s">
        <v>68019</v>
      </c>
      <c r="B18944" t="s">
        <v>68020</v>
      </c>
      <c r="C18944" t="s">
        <v>68021</v>
      </c>
      <c r="D18944" t="s">
        <v>68022</v>
      </c>
      <c r="E18944" t="s">
        <v>14</v>
      </c>
      <c r="F18944" t="s">
        <v>1087</v>
      </c>
      <c r="G18944">
        <v>16</v>
      </c>
      <c r="H18944" t="s">
        <v>1743</v>
      </c>
      <c r="I18944" t="s">
        <v>1743</v>
      </c>
      <c r="J18944" s="1">
        <v>40189</v>
      </c>
      <c r="K18944" t="b">
        <f>IFERROR(VLOOKUP(F18944,english_mapping!A:B,2,FALSE),"NA")</f>
        <v>0</v>
      </c>
      <c r="L18944" t="str">
        <f t="shared" si="295"/>
        <v>Mobility</v>
      </c>
    </row>
    <row r="18945" spans="1:12" x14ac:dyDescent="0.25">
      <c r="A18945" t="s">
        <v>68023</v>
      </c>
      <c r="B18945" t="s">
        <v>68024</v>
      </c>
      <c r="C18945" t="s">
        <v>68025</v>
      </c>
      <c r="E18945" t="s">
        <v>205</v>
      </c>
      <c r="K18945" t="str">
        <f>IFERROR(VLOOKUP(F18945,english_mapping!A:B,2,FALSE),"NA")</f>
        <v>NA</v>
      </c>
      <c r="L18945">
        <f t="shared" si="295"/>
        <v>0</v>
      </c>
    </row>
    <row r="18946" spans="1:12" x14ac:dyDescent="0.25">
      <c r="A18946" t="s">
        <v>68026</v>
      </c>
      <c r="B18946" t="s">
        <v>68027</v>
      </c>
      <c r="C18946" t="s">
        <v>68028</v>
      </c>
      <c r="D18946" t="s">
        <v>262</v>
      </c>
      <c r="E18946" t="s">
        <v>14</v>
      </c>
      <c r="F18946" t="s">
        <v>2175</v>
      </c>
      <c r="G18946">
        <v>13</v>
      </c>
      <c r="H18946" t="s">
        <v>2176</v>
      </c>
      <c r="I18946" t="s">
        <v>2176</v>
      </c>
      <c r="J18946" s="1">
        <v>40548</v>
      </c>
      <c r="K18946" t="b">
        <f>IFERROR(VLOOKUP(F18946,english_mapping!A:B,2,FALSE),"NA")</f>
        <v>0</v>
      </c>
      <c r="L18946" t="str">
        <f t="shared" si="295"/>
        <v>Enterprise Software</v>
      </c>
    </row>
    <row r="18947" spans="1:12" x14ac:dyDescent="0.25">
      <c r="A18947" t="s">
        <v>68029</v>
      </c>
      <c r="B18947" t="s">
        <v>68030</v>
      </c>
      <c r="D18947" t="s">
        <v>123</v>
      </c>
      <c r="E18947" t="s">
        <v>14</v>
      </c>
      <c r="F18947" t="s">
        <v>71</v>
      </c>
      <c r="G18947">
        <v>12</v>
      </c>
      <c r="H18947" t="s">
        <v>72</v>
      </c>
      <c r="I18947" t="s">
        <v>72</v>
      </c>
      <c r="K18947" t="b">
        <f>IFERROR(VLOOKUP(F18947,english_mapping!A:B,2,FALSE),"NA")</f>
        <v>0</v>
      </c>
      <c r="L18947" t="str">
        <f t="shared" si="295"/>
        <v>Education</v>
      </c>
    </row>
    <row r="18948" spans="1:12" x14ac:dyDescent="0.25">
      <c r="A18948" t="s">
        <v>68031</v>
      </c>
      <c r="B18948" t="s">
        <v>68032</v>
      </c>
      <c r="C18948" t="s">
        <v>68033</v>
      </c>
      <c r="D18948" t="s">
        <v>9716</v>
      </c>
      <c r="E18948" t="s">
        <v>14</v>
      </c>
      <c r="K18948" t="str">
        <f>IFERROR(VLOOKUP(F18948,english_mapping!A:B,2,FALSE),"NA")</f>
        <v>NA</v>
      </c>
      <c r="L18948" t="str">
        <f t="shared" ref="L18948:L19011" si="296">IFERROR(LEFT(D18948,(FIND("|",D18948))-1),D18948)</f>
        <v>Biotechnology</v>
      </c>
    </row>
    <row r="18949" spans="1:12" x14ac:dyDescent="0.25">
      <c r="A18949" t="s">
        <v>68034</v>
      </c>
      <c r="B18949" t="s">
        <v>68035</v>
      </c>
      <c r="C18949" t="s">
        <v>68036</v>
      </c>
      <c r="D18949" t="s">
        <v>68037</v>
      </c>
      <c r="E18949" t="s">
        <v>109</v>
      </c>
      <c r="F18949" t="s">
        <v>21</v>
      </c>
      <c r="G18949" t="s">
        <v>59</v>
      </c>
      <c r="H18949" t="s">
        <v>4734</v>
      </c>
      <c r="I18949" t="s">
        <v>14143</v>
      </c>
      <c r="J18949" s="1">
        <v>39814</v>
      </c>
      <c r="K18949" t="b">
        <f>IFERROR(VLOOKUP(F18949,english_mapping!A:B,2,FALSE),"NA")</f>
        <v>1</v>
      </c>
      <c r="L18949" t="str">
        <f t="shared" si="296"/>
        <v>Cloud Computing</v>
      </c>
    </row>
    <row r="18950" spans="1:12" x14ac:dyDescent="0.25">
      <c r="A18950" t="s">
        <v>68038</v>
      </c>
      <c r="B18950" t="s">
        <v>68039</v>
      </c>
      <c r="C18950" t="s">
        <v>68040</v>
      </c>
      <c r="D18950" t="s">
        <v>68041</v>
      </c>
      <c r="E18950" t="s">
        <v>14</v>
      </c>
      <c r="F18950" t="s">
        <v>21</v>
      </c>
      <c r="G18950" t="s">
        <v>59</v>
      </c>
      <c r="H18950" t="s">
        <v>60</v>
      </c>
      <c r="I18950" t="s">
        <v>5601</v>
      </c>
      <c r="J18950" s="1">
        <v>41646</v>
      </c>
      <c r="K18950" t="b">
        <f>IFERROR(VLOOKUP(F18950,english_mapping!A:B,2,FALSE),"NA")</f>
        <v>1</v>
      </c>
      <c r="L18950" t="str">
        <f t="shared" si="296"/>
        <v>3D Printing</v>
      </c>
    </row>
    <row r="18951" spans="1:12" x14ac:dyDescent="0.25">
      <c r="A18951" t="s">
        <v>68042</v>
      </c>
      <c r="B18951" t="s">
        <v>68043</v>
      </c>
      <c r="C18951" t="s">
        <v>68044</v>
      </c>
      <c r="D18951" t="s">
        <v>68045</v>
      </c>
      <c r="E18951" t="s">
        <v>14</v>
      </c>
      <c r="F18951" t="s">
        <v>21</v>
      </c>
      <c r="G18951" t="s">
        <v>59</v>
      </c>
      <c r="H18951" t="s">
        <v>60</v>
      </c>
      <c r="I18951" t="s">
        <v>66</v>
      </c>
      <c r="J18951" s="1">
        <v>40179</v>
      </c>
      <c r="K18951" t="b">
        <f>IFERROR(VLOOKUP(F18951,english_mapping!A:B,2,FALSE),"NA")</f>
        <v>1</v>
      </c>
      <c r="L18951" t="str">
        <f t="shared" si="296"/>
        <v>Analytics</v>
      </c>
    </row>
    <row r="18952" spans="1:12" x14ac:dyDescent="0.25">
      <c r="A18952" t="s">
        <v>68046</v>
      </c>
      <c r="B18952" t="s">
        <v>49764</v>
      </c>
      <c r="C18952" t="s">
        <v>68047</v>
      </c>
      <c r="D18952" t="s">
        <v>1818</v>
      </c>
      <c r="E18952" t="s">
        <v>14</v>
      </c>
      <c r="F18952" t="s">
        <v>21</v>
      </c>
      <c r="G18952" t="s">
        <v>655</v>
      </c>
      <c r="H18952" t="s">
        <v>656</v>
      </c>
      <c r="I18952" t="s">
        <v>656</v>
      </c>
      <c r="J18952" s="1">
        <v>40179</v>
      </c>
      <c r="K18952" t="b">
        <f>IFERROR(VLOOKUP(F18952,english_mapping!A:B,2,FALSE),"NA")</f>
        <v>1</v>
      </c>
      <c r="L18952" t="str">
        <f t="shared" si="296"/>
        <v>Business Services</v>
      </c>
    </row>
    <row r="18953" spans="1:12" x14ac:dyDescent="0.25">
      <c r="A18953" t="s">
        <v>68048</v>
      </c>
      <c r="B18953" t="s">
        <v>49764</v>
      </c>
      <c r="C18953" t="s">
        <v>68049</v>
      </c>
      <c r="D18953" t="s">
        <v>3474</v>
      </c>
      <c r="E18953" t="s">
        <v>14</v>
      </c>
      <c r="F18953" t="s">
        <v>21</v>
      </c>
      <c r="G18953" t="s">
        <v>59</v>
      </c>
      <c r="H18953" t="s">
        <v>60</v>
      </c>
      <c r="I18953" t="s">
        <v>616</v>
      </c>
      <c r="K18953" t="b">
        <f>IFERROR(VLOOKUP(F18953,english_mapping!A:B,2,FALSE),"NA")</f>
        <v>1</v>
      </c>
      <c r="L18953" t="str">
        <f t="shared" si="296"/>
        <v>Information Technology</v>
      </c>
    </row>
    <row r="18954" spans="1:12" x14ac:dyDescent="0.25">
      <c r="A18954" t="s">
        <v>68050</v>
      </c>
      <c r="B18954" t="s">
        <v>68051</v>
      </c>
      <c r="C18954" t="s">
        <v>68052</v>
      </c>
      <c r="D18954" t="s">
        <v>32</v>
      </c>
      <c r="E18954" t="s">
        <v>14</v>
      </c>
      <c r="F18954" t="s">
        <v>21</v>
      </c>
      <c r="G18954" t="s">
        <v>59</v>
      </c>
      <c r="H18954" t="s">
        <v>60</v>
      </c>
      <c r="I18954" t="s">
        <v>1005</v>
      </c>
      <c r="J18954" s="1">
        <v>39083</v>
      </c>
      <c r="K18954" t="b">
        <f>IFERROR(VLOOKUP(F18954,english_mapping!A:B,2,FALSE),"NA")</f>
        <v>1</v>
      </c>
      <c r="L18954" t="str">
        <f t="shared" si="296"/>
        <v>Curated Web</v>
      </c>
    </row>
    <row r="18955" spans="1:12" x14ac:dyDescent="0.25">
      <c r="A18955" t="s">
        <v>68053</v>
      </c>
      <c r="B18955" t="s">
        <v>68054</v>
      </c>
      <c r="C18955" t="s">
        <v>68055</v>
      </c>
      <c r="D18955" t="s">
        <v>89</v>
      </c>
      <c r="E18955" t="s">
        <v>14</v>
      </c>
      <c r="F18955" t="s">
        <v>21</v>
      </c>
      <c r="G18955" t="s">
        <v>434</v>
      </c>
      <c r="H18955" t="s">
        <v>535</v>
      </c>
      <c r="I18955" t="s">
        <v>1687</v>
      </c>
      <c r="K18955" t="b">
        <f>IFERROR(VLOOKUP(F18955,english_mapping!A:B,2,FALSE),"NA")</f>
        <v>1</v>
      </c>
      <c r="L18955" t="str">
        <f t="shared" si="296"/>
        <v>Health and Wellness</v>
      </c>
    </row>
    <row r="18956" spans="1:12" x14ac:dyDescent="0.25">
      <c r="A18956" t="s">
        <v>68056</v>
      </c>
      <c r="B18956" t="s">
        <v>68057</v>
      </c>
      <c r="C18956" t="s">
        <v>68058</v>
      </c>
      <c r="D18956" t="s">
        <v>51</v>
      </c>
      <c r="E18956" t="s">
        <v>14</v>
      </c>
      <c r="F18956" t="s">
        <v>21</v>
      </c>
      <c r="G18956" t="s">
        <v>4078</v>
      </c>
      <c r="H18956" t="s">
        <v>4079</v>
      </c>
      <c r="I18956" t="s">
        <v>4080</v>
      </c>
      <c r="J18956" s="1">
        <v>40553</v>
      </c>
      <c r="K18956" t="b">
        <f>IFERROR(VLOOKUP(F18956,english_mapping!A:B,2,FALSE),"NA")</f>
        <v>1</v>
      </c>
      <c r="L18956" t="str">
        <f t="shared" si="296"/>
        <v>Biotechnology</v>
      </c>
    </row>
    <row r="18957" spans="1:12" x14ac:dyDescent="0.25">
      <c r="A18957" t="s">
        <v>68059</v>
      </c>
      <c r="B18957" t="s">
        <v>68060</v>
      </c>
      <c r="C18957" t="s">
        <v>68061</v>
      </c>
      <c r="D18957" t="s">
        <v>51</v>
      </c>
      <c r="E18957" t="s">
        <v>205</v>
      </c>
      <c r="F18957" t="s">
        <v>321</v>
      </c>
      <c r="G18957">
        <v>9</v>
      </c>
      <c r="H18957" t="s">
        <v>322</v>
      </c>
      <c r="I18957" t="s">
        <v>322</v>
      </c>
      <c r="K18957" t="b">
        <f>IFERROR(VLOOKUP(F18957,english_mapping!A:B,2,FALSE),"NA")</f>
        <v>0</v>
      </c>
      <c r="L18957" t="str">
        <f t="shared" si="296"/>
        <v>Biotechnology</v>
      </c>
    </row>
    <row r="18958" spans="1:12" x14ac:dyDescent="0.25">
      <c r="A18958" t="s">
        <v>68062</v>
      </c>
      <c r="B18958" t="s">
        <v>68063</v>
      </c>
      <c r="C18958" t="s">
        <v>68064</v>
      </c>
      <c r="E18958" t="s">
        <v>14</v>
      </c>
      <c r="F18958" t="s">
        <v>1087</v>
      </c>
      <c r="G18958">
        <v>7</v>
      </c>
      <c r="H18958" t="s">
        <v>1737</v>
      </c>
      <c r="I18958" t="s">
        <v>68065</v>
      </c>
      <c r="K18958" t="b">
        <f>IFERROR(VLOOKUP(F18958,english_mapping!A:B,2,FALSE),"NA")</f>
        <v>0</v>
      </c>
      <c r="L18958">
        <f t="shared" si="296"/>
        <v>0</v>
      </c>
    </row>
    <row r="18959" spans="1:12" x14ac:dyDescent="0.25">
      <c r="A18959" t="s">
        <v>68066</v>
      </c>
      <c r="B18959" t="s">
        <v>68067</v>
      </c>
      <c r="D18959" t="s">
        <v>68068</v>
      </c>
      <c r="E18959" t="s">
        <v>14</v>
      </c>
      <c r="F18959" t="s">
        <v>1163</v>
      </c>
      <c r="G18959">
        <v>2</v>
      </c>
      <c r="H18959" t="s">
        <v>1785</v>
      </c>
      <c r="I18959" t="s">
        <v>1786</v>
      </c>
      <c r="K18959" t="b">
        <f>IFERROR(VLOOKUP(F18959,english_mapping!A:B,2,FALSE),"NA")</f>
        <v>0</v>
      </c>
      <c r="L18959" t="str">
        <f t="shared" si="296"/>
        <v>Automotive</v>
      </c>
    </row>
    <row r="18960" spans="1:12" x14ac:dyDescent="0.25">
      <c r="A18960" t="s">
        <v>68069</v>
      </c>
      <c r="B18960" t="s">
        <v>68070</v>
      </c>
      <c r="C18960" t="s">
        <v>68071</v>
      </c>
      <c r="D18960" t="s">
        <v>38</v>
      </c>
      <c r="E18960" t="s">
        <v>14</v>
      </c>
      <c r="F18960" t="s">
        <v>161</v>
      </c>
      <c r="G18960" t="s">
        <v>1514</v>
      </c>
      <c r="K18960" t="b">
        <f>IFERROR(VLOOKUP(F18960,english_mapping!A:B,2,FALSE),"NA")</f>
        <v>0</v>
      </c>
      <c r="L18960" t="str">
        <f t="shared" si="296"/>
        <v>Software</v>
      </c>
    </row>
    <row r="18961" spans="1:12" x14ac:dyDescent="0.25">
      <c r="A18961" t="s">
        <v>68072</v>
      </c>
      <c r="B18961" t="s">
        <v>68073</v>
      </c>
      <c r="C18961" t="s">
        <v>68074</v>
      </c>
      <c r="E18961" t="s">
        <v>14</v>
      </c>
      <c r="F18961" t="s">
        <v>21</v>
      </c>
      <c r="G18961" t="s">
        <v>101</v>
      </c>
      <c r="H18961" t="s">
        <v>102</v>
      </c>
      <c r="I18961" t="s">
        <v>103</v>
      </c>
      <c r="J18961" s="1">
        <v>39083</v>
      </c>
      <c r="K18961" t="b">
        <f>IFERROR(VLOOKUP(F18961,english_mapping!A:B,2,FALSE),"NA")</f>
        <v>1</v>
      </c>
      <c r="L18961">
        <f t="shared" si="296"/>
        <v>0</v>
      </c>
    </row>
    <row r="18962" spans="1:12" x14ac:dyDescent="0.25">
      <c r="A18962" t="s">
        <v>68075</v>
      </c>
      <c r="B18962" t="s">
        <v>68076</v>
      </c>
      <c r="C18962" t="s">
        <v>68077</v>
      </c>
      <c r="D18962" t="s">
        <v>68078</v>
      </c>
      <c r="E18962" t="s">
        <v>701</v>
      </c>
      <c r="F18962" t="s">
        <v>1087</v>
      </c>
      <c r="G18962">
        <v>5</v>
      </c>
      <c r="H18962" t="s">
        <v>1088</v>
      </c>
      <c r="I18962" t="s">
        <v>1088</v>
      </c>
      <c r="K18962" t="b">
        <f>IFERROR(VLOOKUP(F18962,english_mapping!A:B,2,FALSE),"NA")</f>
        <v>0</v>
      </c>
      <c r="L18962" t="str">
        <f t="shared" si="296"/>
        <v>Enterprises</v>
      </c>
    </row>
    <row r="18963" spans="1:12" x14ac:dyDescent="0.25">
      <c r="A18963" t="s">
        <v>68079</v>
      </c>
      <c r="B18963" t="s">
        <v>68080</v>
      </c>
      <c r="C18963" t="s">
        <v>68081</v>
      </c>
      <c r="D18963" t="s">
        <v>68082</v>
      </c>
      <c r="E18963" t="s">
        <v>14</v>
      </c>
      <c r="F18963" t="s">
        <v>124</v>
      </c>
      <c r="G18963" t="s">
        <v>125</v>
      </c>
      <c r="H18963" t="s">
        <v>126</v>
      </c>
      <c r="I18963" t="s">
        <v>126</v>
      </c>
      <c r="J18963" t="s">
        <v>6725</v>
      </c>
      <c r="K18963" t="b">
        <f>IFERROR(VLOOKUP(F18963,english_mapping!A:B,2,FALSE),"NA")</f>
        <v>1</v>
      </c>
      <c r="L18963" t="str">
        <f t="shared" si="296"/>
        <v>Consulting</v>
      </c>
    </row>
    <row r="18964" spans="1:12" x14ac:dyDescent="0.25">
      <c r="A18964" t="s">
        <v>68083</v>
      </c>
      <c r="B18964" t="s">
        <v>68084</v>
      </c>
      <c r="D18964" t="s">
        <v>68085</v>
      </c>
      <c r="E18964" t="s">
        <v>14</v>
      </c>
      <c r="K18964" t="str">
        <f>IFERROR(VLOOKUP(F18964,english_mapping!A:B,2,FALSE),"NA")</f>
        <v>NA</v>
      </c>
      <c r="L18964" t="str">
        <f t="shared" si="296"/>
        <v>Information Technology</v>
      </c>
    </row>
    <row r="18965" spans="1:12" x14ac:dyDescent="0.25">
      <c r="A18965" t="s">
        <v>68086</v>
      </c>
      <c r="B18965" t="s">
        <v>68087</v>
      </c>
      <c r="C18965" t="s">
        <v>68088</v>
      </c>
      <c r="D18965" t="s">
        <v>68089</v>
      </c>
      <c r="E18965" t="s">
        <v>14</v>
      </c>
      <c r="F18965" t="s">
        <v>21</v>
      </c>
      <c r="G18965" t="s">
        <v>59</v>
      </c>
      <c r="H18965" t="s">
        <v>90</v>
      </c>
      <c r="I18965" t="s">
        <v>90</v>
      </c>
      <c r="J18965" s="1">
        <v>41640</v>
      </c>
      <c r="K18965" t="b">
        <f>IFERROR(VLOOKUP(F18965,english_mapping!A:B,2,FALSE),"NA")</f>
        <v>1</v>
      </c>
      <c r="L18965" t="str">
        <f t="shared" si="296"/>
        <v>Apps</v>
      </c>
    </row>
    <row r="18966" spans="1:12" x14ac:dyDescent="0.25">
      <c r="A18966" t="s">
        <v>68090</v>
      </c>
      <c r="B18966" t="s">
        <v>68091</v>
      </c>
      <c r="C18966" t="s">
        <v>68092</v>
      </c>
      <c r="D18966" t="s">
        <v>1447</v>
      </c>
      <c r="E18966" t="s">
        <v>14</v>
      </c>
      <c r="F18966" t="s">
        <v>52</v>
      </c>
      <c r="G18966" t="s">
        <v>53</v>
      </c>
      <c r="H18966" t="s">
        <v>54</v>
      </c>
      <c r="I18966" t="s">
        <v>3012</v>
      </c>
      <c r="J18966" s="1">
        <v>40909</v>
      </c>
      <c r="K18966" t="b">
        <f>IFERROR(VLOOKUP(F18966,english_mapping!A:B,2,FALSE),"NA")</f>
        <v>1</v>
      </c>
      <c r="L18966" t="str">
        <f t="shared" si="296"/>
        <v>Biotechnology</v>
      </c>
    </row>
    <row r="18967" spans="1:12" x14ac:dyDescent="0.25">
      <c r="A18967" t="s">
        <v>68093</v>
      </c>
      <c r="B18967" t="s">
        <v>68094</v>
      </c>
      <c r="C18967" t="s">
        <v>68095</v>
      </c>
      <c r="D18967" t="s">
        <v>68096</v>
      </c>
      <c r="E18967" t="s">
        <v>14</v>
      </c>
      <c r="F18967" t="s">
        <v>52</v>
      </c>
      <c r="G18967" t="s">
        <v>200</v>
      </c>
      <c r="H18967" t="s">
        <v>201</v>
      </c>
      <c r="I18967" t="s">
        <v>201</v>
      </c>
      <c r="J18967" s="1">
        <v>41275</v>
      </c>
      <c r="K18967" t="b">
        <f>IFERROR(VLOOKUP(F18967,english_mapping!A:B,2,FALSE),"NA")</f>
        <v>1</v>
      </c>
      <c r="L18967" t="str">
        <f t="shared" si="296"/>
        <v>E-Commerce</v>
      </c>
    </row>
    <row r="18968" spans="1:12" x14ac:dyDescent="0.25">
      <c r="A18968" t="s">
        <v>68097</v>
      </c>
      <c r="B18968" t="s">
        <v>68098</v>
      </c>
      <c r="C18968" t="s">
        <v>68099</v>
      </c>
      <c r="D18968" t="s">
        <v>51</v>
      </c>
      <c r="E18968" t="s">
        <v>14</v>
      </c>
      <c r="F18968" t="s">
        <v>21</v>
      </c>
      <c r="G18968" t="s">
        <v>59</v>
      </c>
      <c r="H18968" t="s">
        <v>60</v>
      </c>
      <c r="I18968" t="s">
        <v>26430</v>
      </c>
      <c r="K18968" t="b">
        <f>IFERROR(VLOOKUP(F18968,english_mapping!A:B,2,FALSE),"NA")</f>
        <v>1</v>
      </c>
      <c r="L18968" t="str">
        <f t="shared" si="296"/>
        <v>Biotechnology</v>
      </c>
    </row>
    <row r="18969" spans="1:12" x14ac:dyDescent="0.25">
      <c r="A18969" t="s">
        <v>68100</v>
      </c>
      <c r="B18969" t="s">
        <v>68101</v>
      </c>
      <c r="C18969" t="s">
        <v>68102</v>
      </c>
      <c r="D18969" t="s">
        <v>666</v>
      </c>
      <c r="E18969" t="s">
        <v>14</v>
      </c>
      <c r="F18969" t="s">
        <v>21</v>
      </c>
      <c r="G18969" t="s">
        <v>101</v>
      </c>
      <c r="H18969" t="s">
        <v>102</v>
      </c>
      <c r="I18969" t="s">
        <v>103</v>
      </c>
      <c r="K18969" t="b">
        <f>IFERROR(VLOOKUP(F18969,english_mapping!A:B,2,FALSE),"NA")</f>
        <v>1</v>
      </c>
      <c r="L18969" t="str">
        <f t="shared" si="296"/>
        <v>Technology</v>
      </c>
    </row>
    <row r="18970" spans="1:12" x14ac:dyDescent="0.25">
      <c r="A18970" t="s">
        <v>68103</v>
      </c>
      <c r="B18970" t="s">
        <v>68104</v>
      </c>
      <c r="C18970" t="s">
        <v>68105</v>
      </c>
      <c r="D18970" t="s">
        <v>68106</v>
      </c>
      <c r="E18970" t="s">
        <v>14</v>
      </c>
      <c r="F18970" t="s">
        <v>21</v>
      </c>
      <c r="G18970" t="s">
        <v>59</v>
      </c>
      <c r="H18970" t="s">
        <v>60</v>
      </c>
      <c r="I18970" t="s">
        <v>66</v>
      </c>
      <c r="K18970" t="b">
        <f>IFERROR(VLOOKUP(F18970,english_mapping!A:B,2,FALSE),"NA")</f>
        <v>1</v>
      </c>
      <c r="L18970" t="str">
        <f t="shared" si="296"/>
        <v>Advertising</v>
      </c>
    </row>
    <row r="18971" spans="1:12" x14ac:dyDescent="0.25">
      <c r="A18971" t="s">
        <v>68107</v>
      </c>
      <c r="B18971" t="s">
        <v>68108</v>
      </c>
      <c r="C18971" t="s">
        <v>68109</v>
      </c>
      <c r="D18971" t="s">
        <v>12020</v>
      </c>
      <c r="E18971" t="s">
        <v>14</v>
      </c>
      <c r="F18971" t="s">
        <v>21</v>
      </c>
      <c r="G18971" t="s">
        <v>59</v>
      </c>
      <c r="H18971" t="s">
        <v>60</v>
      </c>
      <c r="I18971" t="s">
        <v>66</v>
      </c>
      <c r="K18971" t="b">
        <f>IFERROR(VLOOKUP(F18971,english_mapping!A:B,2,FALSE),"NA")</f>
        <v>1</v>
      </c>
      <c r="L18971" t="str">
        <f t="shared" si="296"/>
        <v>Restaurants</v>
      </c>
    </row>
    <row r="18972" spans="1:12" x14ac:dyDescent="0.25">
      <c r="A18972" t="s">
        <v>68110</v>
      </c>
      <c r="B18972" t="s">
        <v>68111</v>
      </c>
      <c r="C18972" t="s">
        <v>68112</v>
      </c>
      <c r="D18972" t="s">
        <v>68113</v>
      </c>
      <c r="E18972" t="s">
        <v>14</v>
      </c>
      <c r="F18972" t="s">
        <v>560</v>
      </c>
      <c r="G18972">
        <v>56</v>
      </c>
      <c r="H18972" t="s">
        <v>2614</v>
      </c>
      <c r="I18972" t="s">
        <v>2614</v>
      </c>
      <c r="J18972" s="1">
        <v>41648</v>
      </c>
      <c r="K18972" t="b">
        <f>IFERROR(VLOOKUP(F18972,english_mapping!A:B,2,FALSE),"NA")</f>
        <v>0</v>
      </c>
      <c r="L18972" t="str">
        <f t="shared" si="296"/>
        <v>Enterprises</v>
      </c>
    </row>
    <row r="18973" spans="1:12" x14ac:dyDescent="0.25">
      <c r="A18973" t="s">
        <v>68114</v>
      </c>
      <c r="B18973" t="s">
        <v>68115</v>
      </c>
      <c r="C18973" t="s">
        <v>68116</v>
      </c>
      <c r="D18973" t="s">
        <v>51</v>
      </c>
      <c r="E18973" t="s">
        <v>14</v>
      </c>
      <c r="F18973" t="s">
        <v>21</v>
      </c>
      <c r="G18973" t="s">
        <v>59</v>
      </c>
      <c r="H18973" t="s">
        <v>60</v>
      </c>
      <c r="I18973" t="s">
        <v>1093</v>
      </c>
      <c r="J18973" s="1">
        <v>38718</v>
      </c>
      <c r="K18973" t="b">
        <f>IFERROR(VLOOKUP(F18973,english_mapping!A:B,2,FALSE),"NA")</f>
        <v>1</v>
      </c>
      <c r="L18973" t="str">
        <f t="shared" si="296"/>
        <v>Biotechnology</v>
      </c>
    </row>
    <row r="18974" spans="1:12" x14ac:dyDescent="0.25">
      <c r="A18974" t="s">
        <v>68117</v>
      </c>
      <c r="B18974" t="s">
        <v>68118</v>
      </c>
      <c r="C18974" t="s">
        <v>68119</v>
      </c>
      <c r="D18974" t="s">
        <v>2129</v>
      </c>
      <c r="E18974" t="s">
        <v>14</v>
      </c>
      <c r="F18974" t="s">
        <v>346</v>
      </c>
      <c r="G18974">
        <v>15</v>
      </c>
      <c r="H18974" t="s">
        <v>347</v>
      </c>
      <c r="I18974" t="s">
        <v>42048</v>
      </c>
      <c r="J18974" s="1">
        <v>42005</v>
      </c>
      <c r="K18974" t="b">
        <f>IFERROR(VLOOKUP(F18974,english_mapping!A:B,2,FALSE),"NA")</f>
        <v>0</v>
      </c>
      <c r="L18974" t="str">
        <f t="shared" si="296"/>
        <v>Nanotechnology</v>
      </c>
    </row>
    <row r="18975" spans="1:12" x14ac:dyDescent="0.25">
      <c r="A18975" t="s">
        <v>68120</v>
      </c>
      <c r="B18975" t="s">
        <v>68121</v>
      </c>
      <c r="C18975" t="s">
        <v>68122</v>
      </c>
      <c r="D18975" t="s">
        <v>552</v>
      </c>
      <c r="E18975" t="s">
        <v>205</v>
      </c>
      <c r="F18975" t="s">
        <v>21</v>
      </c>
      <c r="G18975" t="s">
        <v>59</v>
      </c>
      <c r="H18975" t="s">
        <v>60</v>
      </c>
      <c r="I18975" t="s">
        <v>66</v>
      </c>
      <c r="J18975" s="1">
        <v>37987</v>
      </c>
      <c r="K18975" t="b">
        <f>IFERROR(VLOOKUP(F18975,english_mapping!A:B,2,FALSE),"NA")</f>
        <v>1</v>
      </c>
      <c r="L18975" t="str">
        <f t="shared" si="296"/>
        <v>Social Media</v>
      </c>
    </row>
    <row r="18976" spans="1:12" x14ac:dyDescent="0.25">
      <c r="A18976" t="s">
        <v>68123</v>
      </c>
      <c r="B18976" t="s">
        <v>68124</v>
      </c>
      <c r="C18976" t="s">
        <v>68125</v>
      </c>
      <c r="D18976" t="s">
        <v>68126</v>
      </c>
      <c r="E18976" t="s">
        <v>14</v>
      </c>
      <c r="F18976" t="s">
        <v>560</v>
      </c>
      <c r="G18976">
        <v>51</v>
      </c>
      <c r="H18976" t="s">
        <v>62301</v>
      </c>
      <c r="I18976" t="s">
        <v>62302</v>
      </c>
      <c r="J18976" s="1">
        <v>41283</v>
      </c>
      <c r="K18976" t="b">
        <f>IFERROR(VLOOKUP(F18976,english_mapping!A:B,2,FALSE),"NA")</f>
        <v>0</v>
      </c>
      <c r="L18976" t="str">
        <f t="shared" si="296"/>
        <v>Discounts</v>
      </c>
    </row>
    <row r="18977" spans="1:12" x14ac:dyDescent="0.25">
      <c r="A18977" t="s">
        <v>68127</v>
      </c>
      <c r="B18977" t="s">
        <v>68128</v>
      </c>
      <c r="C18977" t="s">
        <v>68129</v>
      </c>
      <c r="D18977" t="s">
        <v>356</v>
      </c>
      <c r="E18977" t="s">
        <v>14</v>
      </c>
      <c r="F18977" t="s">
        <v>52</v>
      </c>
      <c r="G18977" t="s">
        <v>53</v>
      </c>
      <c r="H18977" t="s">
        <v>6906</v>
      </c>
      <c r="I18977" t="s">
        <v>6906</v>
      </c>
      <c r="J18977" s="1">
        <v>40219</v>
      </c>
      <c r="K18977" t="b">
        <f>IFERROR(VLOOKUP(F18977,english_mapping!A:B,2,FALSE),"NA")</f>
        <v>1</v>
      </c>
      <c r="L18977" t="str">
        <f t="shared" si="296"/>
        <v>Manufacturing</v>
      </c>
    </row>
    <row r="18978" spans="1:12" x14ac:dyDescent="0.25">
      <c r="A18978" t="s">
        <v>68130</v>
      </c>
      <c r="B18978" t="s">
        <v>68131</v>
      </c>
      <c r="C18978" t="s">
        <v>68132</v>
      </c>
      <c r="D18978" t="s">
        <v>68133</v>
      </c>
      <c r="E18978" t="s">
        <v>14</v>
      </c>
      <c r="F18978" t="s">
        <v>634</v>
      </c>
      <c r="G18978">
        <v>11</v>
      </c>
      <c r="H18978" t="s">
        <v>898</v>
      </c>
      <c r="I18978" t="s">
        <v>898</v>
      </c>
      <c r="J18978" s="1">
        <v>40179</v>
      </c>
      <c r="K18978" t="b">
        <f>IFERROR(VLOOKUP(F18978,english_mapping!A:B,2,FALSE),"NA")</f>
        <v>0</v>
      </c>
      <c r="L18978" t="str">
        <f t="shared" si="296"/>
        <v>Collaborative Consumption</v>
      </c>
    </row>
    <row r="18979" spans="1:12" x14ac:dyDescent="0.25">
      <c r="A18979" t="s">
        <v>68134</v>
      </c>
      <c r="B18979" t="s">
        <v>68135</v>
      </c>
      <c r="C18979" t="s">
        <v>68136</v>
      </c>
      <c r="D18979" t="s">
        <v>7418</v>
      </c>
      <c r="E18979" t="s">
        <v>14</v>
      </c>
      <c r="F18979" t="s">
        <v>21</v>
      </c>
      <c r="G18979" t="s">
        <v>59</v>
      </c>
      <c r="H18979" t="s">
        <v>60</v>
      </c>
      <c r="I18979" t="s">
        <v>66</v>
      </c>
      <c r="J18979" s="1">
        <v>41641</v>
      </c>
      <c r="K18979" t="b">
        <f>IFERROR(VLOOKUP(F18979,english_mapping!A:B,2,FALSE),"NA")</f>
        <v>1</v>
      </c>
      <c r="L18979" t="str">
        <f t="shared" si="296"/>
        <v>Food Processing</v>
      </c>
    </row>
    <row r="18980" spans="1:12" x14ac:dyDescent="0.25">
      <c r="A18980" t="s">
        <v>68137</v>
      </c>
      <c r="B18980" t="s">
        <v>68138</v>
      </c>
      <c r="C18980" t="s">
        <v>68139</v>
      </c>
      <c r="D18980" t="s">
        <v>70</v>
      </c>
      <c r="E18980" t="s">
        <v>205</v>
      </c>
      <c r="F18980" t="s">
        <v>4722</v>
      </c>
      <c r="G18980">
        <v>13</v>
      </c>
      <c r="H18980" t="s">
        <v>4723</v>
      </c>
      <c r="I18980" t="s">
        <v>4723</v>
      </c>
      <c r="J18980" s="1">
        <v>41275</v>
      </c>
      <c r="K18980" t="b">
        <f>IFERROR(VLOOKUP(F18980,english_mapping!A:B,2,FALSE),"NA")</f>
        <v>0</v>
      </c>
      <c r="L18980" t="str">
        <f t="shared" si="296"/>
        <v>E-Commerce</v>
      </c>
    </row>
    <row r="18981" spans="1:12" x14ac:dyDescent="0.25">
      <c r="A18981" t="s">
        <v>68140</v>
      </c>
      <c r="B18981" t="s">
        <v>68141</v>
      </c>
      <c r="C18981" t="s">
        <v>68142</v>
      </c>
      <c r="D18981" t="s">
        <v>1433</v>
      </c>
      <c r="E18981" t="s">
        <v>14</v>
      </c>
      <c r="F18981" t="s">
        <v>1283</v>
      </c>
      <c r="G18981">
        <v>42</v>
      </c>
      <c r="H18981" t="s">
        <v>1284</v>
      </c>
      <c r="I18981" t="s">
        <v>1284</v>
      </c>
      <c r="J18981" s="1">
        <v>35065</v>
      </c>
      <c r="K18981" t="b">
        <f>IFERROR(VLOOKUP(F18981,english_mapping!A:B,2,FALSE),"NA")</f>
        <v>0</v>
      </c>
      <c r="L18981" t="str">
        <f t="shared" si="296"/>
        <v>Web Hosting</v>
      </c>
    </row>
    <row r="18982" spans="1:12" x14ac:dyDescent="0.25">
      <c r="A18982" t="s">
        <v>68143</v>
      </c>
      <c r="B18982" t="s">
        <v>68144</v>
      </c>
      <c r="C18982" t="s">
        <v>68145</v>
      </c>
      <c r="D18982" t="s">
        <v>89</v>
      </c>
      <c r="E18982" t="s">
        <v>14</v>
      </c>
      <c r="F18982" t="s">
        <v>346</v>
      </c>
      <c r="G18982">
        <v>7</v>
      </c>
      <c r="H18982" t="s">
        <v>347</v>
      </c>
      <c r="I18982" t="s">
        <v>68146</v>
      </c>
      <c r="J18982" s="1">
        <v>36892</v>
      </c>
      <c r="K18982" t="b">
        <f>IFERROR(VLOOKUP(F18982,english_mapping!A:B,2,FALSE),"NA")</f>
        <v>0</v>
      </c>
      <c r="L18982" t="str">
        <f t="shared" si="296"/>
        <v>Health and Wellness</v>
      </c>
    </row>
    <row r="18983" spans="1:12" x14ac:dyDescent="0.25">
      <c r="A18983" t="s">
        <v>68147</v>
      </c>
      <c r="B18983" t="s">
        <v>68148</v>
      </c>
      <c r="C18983" t="s">
        <v>68149</v>
      </c>
      <c r="D18983" t="s">
        <v>262</v>
      </c>
      <c r="E18983" t="s">
        <v>14</v>
      </c>
      <c r="F18983" t="s">
        <v>124</v>
      </c>
      <c r="G18983" t="s">
        <v>125</v>
      </c>
      <c r="H18983" t="s">
        <v>126</v>
      </c>
      <c r="I18983" t="s">
        <v>126</v>
      </c>
      <c r="K18983" t="b">
        <f>IFERROR(VLOOKUP(F18983,english_mapping!A:B,2,FALSE),"NA")</f>
        <v>1</v>
      </c>
      <c r="L18983" t="str">
        <f t="shared" si="296"/>
        <v>Enterprise Software</v>
      </c>
    </row>
    <row r="18984" spans="1:12" x14ac:dyDescent="0.25">
      <c r="A18984" t="s">
        <v>68150</v>
      </c>
      <c r="B18984" t="s">
        <v>68151</v>
      </c>
      <c r="C18984" t="s">
        <v>68152</v>
      </c>
      <c r="E18984" t="s">
        <v>14</v>
      </c>
      <c r="F18984" t="s">
        <v>25461</v>
      </c>
      <c r="G18984">
        <v>2</v>
      </c>
      <c r="H18984" t="s">
        <v>36695</v>
      </c>
      <c r="I18984" t="s">
        <v>68153</v>
      </c>
      <c r="K18984" t="b">
        <f>IFERROR(VLOOKUP(F18984,english_mapping!A:B,2,FALSE),"NA")</f>
        <v>0</v>
      </c>
      <c r="L18984">
        <f t="shared" si="296"/>
        <v>0</v>
      </c>
    </row>
    <row r="18985" spans="1:12" x14ac:dyDescent="0.25">
      <c r="A18985" t="s">
        <v>68154</v>
      </c>
      <c r="B18985" t="s">
        <v>68155</v>
      </c>
      <c r="C18985" t="s">
        <v>68156</v>
      </c>
      <c r="D18985" t="s">
        <v>130</v>
      </c>
      <c r="E18985" t="s">
        <v>14</v>
      </c>
      <c r="F18985" t="s">
        <v>365</v>
      </c>
      <c r="G18985">
        <v>26</v>
      </c>
      <c r="H18985" t="s">
        <v>366</v>
      </c>
      <c r="I18985" t="s">
        <v>366</v>
      </c>
      <c r="K18985" t="b">
        <f>IFERROR(VLOOKUP(F18985,english_mapping!A:B,2,FALSE),"NA")</f>
        <v>0</v>
      </c>
      <c r="L18985" t="str">
        <f t="shared" si="296"/>
        <v>Search</v>
      </c>
    </row>
    <row r="18986" spans="1:12" x14ac:dyDescent="0.25">
      <c r="A18986" t="s">
        <v>68157</v>
      </c>
      <c r="B18986" t="s">
        <v>68158</v>
      </c>
      <c r="C18986" t="s">
        <v>68159</v>
      </c>
      <c r="D18986" t="s">
        <v>45</v>
      </c>
      <c r="E18986" t="s">
        <v>14</v>
      </c>
      <c r="F18986" t="s">
        <v>124</v>
      </c>
      <c r="G18986" t="s">
        <v>125</v>
      </c>
      <c r="H18986" t="s">
        <v>126</v>
      </c>
      <c r="I18986" t="s">
        <v>126</v>
      </c>
      <c r="J18986" s="1">
        <v>41276</v>
      </c>
      <c r="K18986" t="b">
        <f>IFERROR(VLOOKUP(F18986,english_mapping!A:B,2,FALSE),"NA")</f>
        <v>1</v>
      </c>
      <c r="L18986" t="str">
        <f t="shared" si="296"/>
        <v>Games</v>
      </c>
    </row>
    <row r="18987" spans="1:12" x14ac:dyDescent="0.25">
      <c r="A18987" t="s">
        <v>68160</v>
      </c>
      <c r="B18987" t="s">
        <v>68161</v>
      </c>
      <c r="D18987" t="s">
        <v>1818</v>
      </c>
      <c r="E18987" t="s">
        <v>205</v>
      </c>
      <c r="K18987" t="str">
        <f>IFERROR(VLOOKUP(F18987,english_mapping!A:B,2,FALSE),"NA")</f>
        <v>NA</v>
      </c>
      <c r="L18987" t="str">
        <f t="shared" si="296"/>
        <v>Business Services</v>
      </c>
    </row>
    <row r="18988" spans="1:12" x14ac:dyDescent="0.25">
      <c r="A18988" t="s">
        <v>68162</v>
      </c>
      <c r="B18988" t="s">
        <v>68163</v>
      </c>
      <c r="C18988" t="s">
        <v>68164</v>
      </c>
      <c r="D18988" t="s">
        <v>356</v>
      </c>
      <c r="E18988" t="s">
        <v>14</v>
      </c>
      <c r="F18988" t="s">
        <v>2175</v>
      </c>
      <c r="G18988">
        <v>13</v>
      </c>
      <c r="H18988" t="s">
        <v>2176</v>
      </c>
      <c r="I18988" t="s">
        <v>2177</v>
      </c>
      <c r="K18988" t="b">
        <f>IFERROR(VLOOKUP(F18988,english_mapping!A:B,2,FALSE),"NA")</f>
        <v>0</v>
      </c>
      <c r="L18988" t="str">
        <f t="shared" si="296"/>
        <v>Manufacturing</v>
      </c>
    </row>
    <row r="18989" spans="1:12" x14ac:dyDescent="0.25">
      <c r="A18989" t="s">
        <v>68165</v>
      </c>
      <c r="B18989" t="s">
        <v>68166</v>
      </c>
      <c r="C18989" t="s">
        <v>68167</v>
      </c>
      <c r="D18989" t="s">
        <v>3563</v>
      </c>
      <c r="E18989" t="s">
        <v>14</v>
      </c>
      <c r="F18989" t="s">
        <v>634</v>
      </c>
      <c r="G18989">
        <v>3</v>
      </c>
      <c r="H18989" t="s">
        <v>898</v>
      </c>
      <c r="I18989" t="s">
        <v>29465</v>
      </c>
      <c r="J18989" s="1">
        <v>34335</v>
      </c>
      <c r="K18989" t="b">
        <f>IFERROR(VLOOKUP(F18989,english_mapping!A:B,2,FALSE),"NA")</f>
        <v>0</v>
      </c>
      <c r="L18989" t="str">
        <f t="shared" si="296"/>
        <v>Pharmaceuticals</v>
      </c>
    </row>
    <row r="18990" spans="1:12" x14ac:dyDescent="0.25">
      <c r="A18990" t="s">
        <v>68168</v>
      </c>
      <c r="B18990" t="s">
        <v>68169</v>
      </c>
      <c r="C18990" t="s">
        <v>68170</v>
      </c>
      <c r="D18990" t="s">
        <v>68171</v>
      </c>
      <c r="E18990" t="s">
        <v>14</v>
      </c>
      <c r="F18990" t="s">
        <v>1313</v>
      </c>
      <c r="G18990">
        <v>61</v>
      </c>
      <c r="H18990" t="s">
        <v>1314</v>
      </c>
      <c r="I18990" t="s">
        <v>1314</v>
      </c>
      <c r="J18990" s="1">
        <v>41644</v>
      </c>
      <c r="K18990" t="b">
        <f>IFERROR(VLOOKUP(F18990,english_mapping!A:B,2,FALSE),"NA")</f>
        <v>0</v>
      </c>
      <c r="L18990" t="str">
        <f t="shared" si="296"/>
        <v>E-Commerce Platforms</v>
      </c>
    </row>
    <row r="18991" spans="1:12" x14ac:dyDescent="0.25">
      <c r="A18991" t="s">
        <v>68172</v>
      </c>
      <c r="B18991" t="s">
        <v>68173</v>
      </c>
      <c r="C18991" t="s">
        <v>68174</v>
      </c>
      <c r="D18991" t="s">
        <v>780</v>
      </c>
      <c r="E18991" t="s">
        <v>14</v>
      </c>
      <c r="F18991" t="s">
        <v>124</v>
      </c>
      <c r="G18991" t="s">
        <v>4504</v>
      </c>
      <c r="H18991" t="s">
        <v>4505</v>
      </c>
      <c r="I18991" t="s">
        <v>4505</v>
      </c>
      <c r="J18991" s="1">
        <v>40179</v>
      </c>
      <c r="K18991" t="b">
        <f>IFERROR(VLOOKUP(F18991,english_mapping!A:B,2,FALSE),"NA")</f>
        <v>1</v>
      </c>
      <c r="L18991" t="str">
        <f t="shared" si="296"/>
        <v>Clean Technology</v>
      </c>
    </row>
    <row r="18992" spans="1:12" x14ac:dyDescent="0.25">
      <c r="A18992" t="s">
        <v>68175</v>
      </c>
      <c r="B18992" t="s">
        <v>68176</v>
      </c>
      <c r="C18992" t="s">
        <v>68177</v>
      </c>
      <c r="D18992" t="s">
        <v>68178</v>
      </c>
      <c r="E18992" t="s">
        <v>14</v>
      </c>
      <c r="F18992" t="s">
        <v>21</v>
      </c>
      <c r="G18992" t="s">
        <v>434</v>
      </c>
      <c r="H18992" t="s">
        <v>535</v>
      </c>
      <c r="I18992" t="s">
        <v>1457</v>
      </c>
      <c r="K18992" t="b">
        <f>IFERROR(VLOOKUP(F18992,english_mapping!A:B,2,FALSE),"NA")</f>
        <v>1</v>
      </c>
      <c r="L18992" t="str">
        <f t="shared" si="296"/>
        <v>Information Technology</v>
      </c>
    </row>
    <row r="18993" spans="1:12" x14ac:dyDescent="0.25">
      <c r="A18993" t="s">
        <v>68179</v>
      </c>
      <c r="B18993" t="s">
        <v>68180</v>
      </c>
      <c r="C18993" t="s">
        <v>68181</v>
      </c>
      <c r="D18993" t="s">
        <v>68182</v>
      </c>
      <c r="E18993" t="s">
        <v>14</v>
      </c>
      <c r="F18993" t="s">
        <v>408</v>
      </c>
      <c r="G18993">
        <v>40</v>
      </c>
      <c r="H18993" t="s">
        <v>1001</v>
      </c>
      <c r="I18993" t="s">
        <v>1001</v>
      </c>
      <c r="J18993" s="1">
        <v>35432</v>
      </c>
      <c r="K18993" t="b">
        <f>IFERROR(VLOOKUP(F18993,english_mapping!A:B,2,FALSE),"NA")</f>
        <v>0</v>
      </c>
      <c r="L18993" t="str">
        <f t="shared" si="296"/>
        <v>Consulting</v>
      </c>
    </row>
    <row r="18994" spans="1:12" x14ac:dyDescent="0.25">
      <c r="A18994" t="s">
        <v>68183</v>
      </c>
      <c r="B18994" t="s">
        <v>68184</v>
      </c>
      <c r="C18994" t="s">
        <v>68185</v>
      </c>
      <c r="D18994" t="s">
        <v>68186</v>
      </c>
      <c r="E18994" t="s">
        <v>14</v>
      </c>
      <c r="K18994" t="str">
        <f>IFERROR(VLOOKUP(F18994,english_mapping!A:B,2,FALSE),"NA")</f>
        <v>NA</v>
      </c>
      <c r="L18994" t="str">
        <f t="shared" si="296"/>
        <v>Events</v>
      </c>
    </row>
    <row r="18995" spans="1:12" x14ac:dyDescent="0.25">
      <c r="A18995" t="s">
        <v>68187</v>
      </c>
      <c r="B18995" t="s">
        <v>68188</v>
      </c>
      <c r="C18995" t="s">
        <v>68189</v>
      </c>
      <c r="D18995" t="s">
        <v>780</v>
      </c>
      <c r="E18995" t="s">
        <v>14</v>
      </c>
      <c r="F18995" t="s">
        <v>408</v>
      </c>
      <c r="G18995">
        <v>4</v>
      </c>
      <c r="H18995" t="s">
        <v>1001</v>
      </c>
      <c r="I18995" t="s">
        <v>68190</v>
      </c>
      <c r="J18995" s="1">
        <v>36892</v>
      </c>
      <c r="K18995" t="b">
        <f>IFERROR(VLOOKUP(F18995,english_mapping!A:B,2,FALSE),"NA")</f>
        <v>0</v>
      </c>
      <c r="L18995" t="str">
        <f t="shared" si="296"/>
        <v>Clean Technology</v>
      </c>
    </row>
    <row r="18996" spans="1:12" x14ac:dyDescent="0.25">
      <c r="A18996" t="s">
        <v>68191</v>
      </c>
      <c r="B18996" t="s">
        <v>68192</v>
      </c>
      <c r="C18996" t="s">
        <v>68193</v>
      </c>
      <c r="D18996" t="s">
        <v>51</v>
      </c>
      <c r="E18996" t="s">
        <v>109</v>
      </c>
      <c r="F18996" t="s">
        <v>124</v>
      </c>
      <c r="G18996" t="s">
        <v>3084</v>
      </c>
      <c r="H18996" t="s">
        <v>126</v>
      </c>
      <c r="I18996" t="s">
        <v>3085</v>
      </c>
      <c r="J18996" s="1">
        <v>38718</v>
      </c>
      <c r="K18996" t="b">
        <f>IFERROR(VLOOKUP(F18996,english_mapping!A:B,2,FALSE),"NA")</f>
        <v>1</v>
      </c>
      <c r="L18996" t="str">
        <f t="shared" si="296"/>
        <v>Biotechnology</v>
      </c>
    </row>
    <row r="18997" spans="1:12" x14ac:dyDescent="0.25">
      <c r="A18997" t="s">
        <v>68194</v>
      </c>
      <c r="B18997" t="s">
        <v>68195</v>
      </c>
      <c r="C18997" t="s">
        <v>68196</v>
      </c>
      <c r="D18997" t="s">
        <v>45</v>
      </c>
      <c r="E18997" t="s">
        <v>14</v>
      </c>
      <c r="F18997" t="s">
        <v>124</v>
      </c>
      <c r="G18997" t="s">
        <v>67889</v>
      </c>
      <c r="H18997" t="s">
        <v>67890</v>
      </c>
      <c r="I18997" t="s">
        <v>67890</v>
      </c>
      <c r="J18997" s="1">
        <v>31778</v>
      </c>
      <c r="K18997" t="b">
        <f>IFERROR(VLOOKUP(F18997,english_mapping!A:B,2,FALSE),"NA")</f>
        <v>1</v>
      </c>
      <c r="L18997" t="str">
        <f t="shared" si="296"/>
        <v>Games</v>
      </c>
    </row>
    <row r="18998" spans="1:12" x14ac:dyDescent="0.25">
      <c r="A18998" t="s">
        <v>68197</v>
      </c>
      <c r="B18998" t="s">
        <v>68198</v>
      </c>
      <c r="C18998" t="s">
        <v>68199</v>
      </c>
      <c r="D18998" t="s">
        <v>51</v>
      </c>
      <c r="E18998" t="s">
        <v>701</v>
      </c>
      <c r="F18998" t="s">
        <v>21</v>
      </c>
      <c r="G18998" t="s">
        <v>154</v>
      </c>
      <c r="H18998" t="s">
        <v>242</v>
      </c>
      <c r="I18998" t="s">
        <v>326</v>
      </c>
      <c r="J18998" s="1">
        <v>39814</v>
      </c>
      <c r="K18998" t="b">
        <f>IFERROR(VLOOKUP(F18998,english_mapping!A:B,2,FALSE),"NA")</f>
        <v>1</v>
      </c>
      <c r="L18998" t="str">
        <f t="shared" si="296"/>
        <v>Biotechnology</v>
      </c>
    </row>
    <row r="18999" spans="1:12" x14ac:dyDescent="0.25">
      <c r="A18999" t="s">
        <v>68200</v>
      </c>
      <c r="B18999" t="s">
        <v>68201</v>
      </c>
      <c r="C18999" t="s">
        <v>68202</v>
      </c>
      <c r="D18999" t="s">
        <v>780</v>
      </c>
      <c r="E18999" t="s">
        <v>14</v>
      </c>
      <c r="F18999" t="s">
        <v>21</v>
      </c>
      <c r="G18999" t="s">
        <v>59</v>
      </c>
      <c r="H18999" t="s">
        <v>90</v>
      </c>
      <c r="I18999" t="s">
        <v>90</v>
      </c>
      <c r="J18999" s="1">
        <v>40911</v>
      </c>
      <c r="K18999" t="b">
        <f>IFERROR(VLOOKUP(F18999,english_mapping!A:B,2,FALSE),"NA")</f>
        <v>1</v>
      </c>
      <c r="L18999" t="str">
        <f t="shared" si="296"/>
        <v>Clean Technology</v>
      </c>
    </row>
    <row r="19000" spans="1:12" x14ac:dyDescent="0.25">
      <c r="A19000" t="s">
        <v>68203</v>
      </c>
      <c r="B19000" t="s">
        <v>68204</v>
      </c>
      <c r="D19000" t="s">
        <v>68205</v>
      </c>
      <c r="E19000" t="s">
        <v>14</v>
      </c>
      <c r="K19000" t="str">
        <f>IFERROR(VLOOKUP(F19000,english_mapping!A:B,2,FALSE),"NA")</f>
        <v>NA</v>
      </c>
      <c r="L19000" t="str">
        <f t="shared" si="296"/>
        <v>Environmental Innovation</v>
      </c>
    </row>
    <row r="19001" spans="1:12" x14ac:dyDescent="0.25">
      <c r="A19001" t="s">
        <v>68206</v>
      </c>
      <c r="B19001" t="s">
        <v>68207</v>
      </c>
      <c r="C19001" t="s">
        <v>68208</v>
      </c>
      <c r="D19001" t="s">
        <v>68209</v>
      </c>
      <c r="E19001" t="s">
        <v>14</v>
      </c>
      <c r="F19001" t="s">
        <v>71</v>
      </c>
      <c r="G19001">
        <v>12</v>
      </c>
      <c r="H19001" t="s">
        <v>72</v>
      </c>
      <c r="I19001" t="s">
        <v>72</v>
      </c>
      <c r="J19001" s="1">
        <v>40549</v>
      </c>
      <c r="K19001" t="b">
        <f>IFERROR(VLOOKUP(F19001,english_mapping!A:B,2,FALSE),"NA")</f>
        <v>0</v>
      </c>
      <c r="L19001" t="str">
        <f t="shared" si="296"/>
        <v>Analytics</v>
      </c>
    </row>
    <row r="19002" spans="1:12" x14ac:dyDescent="0.25">
      <c r="A19002" t="s">
        <v>68210</v>
      </c>
      <c r="B19002" t="s">
        <v>68211</v>
      </c>
      <c r="C19002" t="s">
        <v>68212</v>
      </c>
      <c r="D19002" t="s">
        <v>51</v>
      </c>
      <c r="E19002" t="s">
        <v>701</v>
      </c>
      <c r="F19002" t="s">
        <v>21</v>
      </c>
      <c r="G19002" t="s">
        <v>1262</v>
      </c>
      <c r="H19002" t="s">
        <v>1263</v>
      </c>
      <c r="I19002" t="s">
        <v>1475</v>
      </c>
      <c r="J19002" s="1">
        <v>36526</v>
      </c>
      <c r="K19002" t="b">
        <f>IFERROR(VLOOKUP(F19002,english_mapping!A:B,2,FALSE),"NA")</f>
        <v>1</v>
      </c>
      <c r="L19002" t="str">
        <f t="shared" si="296"/>
        <v>Biotechnology</v>
      </c>
    </row>
    <row r="19003" spans="1:12" x14ac:dyDescent="0.25">
      <c r="A19003" t="s">
        <v>68213</v>
      </c>
      <c r="B19003" t="s">
        <v>68214</v>
      </c>
      <c r="C19003" t="s">
        <v>68215</v>
      </c>
      <c r="D19003" t="s">
        <v>68216</v>
      </c>
      <c r="E19003" t="s">
        <v>14</v>
      </c>
      <c r="F19003" t="s">
        <v>340</v>
      </c>
      <c r="G19003">
        <v>18</v>
      </c>
      <c r="H19003" t="s">
        <v>10755</v>
      </c>
      <c r="I19003" t="s">
        <v>68217</v>
      </c>
      <c r="K19003" t="b">
        <f>IFERROR(VLOOKUP(F19003,english_mapping!A:B,2,FALSE),"NA")</f>
        <v>0</v>
      </c>
      <c r="L19003" t="str">
        <f t="shared" si="296"/>
        <v>Communications Infrastructure</v>
      </c>
    </row>
    <row r="19004" spans="1:12" x14ac:dyDescent="0.25">
      <c r="A19004" t="s">
        <v>68218</v>
      </c>
      <c r="B19004" t="s">
        <v>68219</v>
      </c>
      <c r="C19004" t="s">
        <v>68220</v>
      </c>
      <c r="D19004" t="s">
        <v>68221</v>
      </c>
      <c r="E19004" t="s">
        <v>14</v>
      </c>
      <c r="F19004" t="s">
        <v>21</v>
      </c>
      <c r="G19004" t="s">
        <v>59</v>
      </c>
      <c r="H19004" t="s">
        <v>936</v>
      </c>
      <c r="I19004" t="s">
        <v>2349</v>
      </c>
      <c r="J19004" t="s">
        <v>5380</v>
      </c>
      <c r="K19004" t="b">
        <f>IFERROR(VLOOKUP(F19004,english_mapping!A:B,2,FALSE),"NA")</f>
        <v>1</v>
      </c>
      <c r="L19004" t="str">
        <f t="shared" si="296"/>
        <v>EdTech</v>
      </c>
    </row>
    <row r="19005" spans="1:12" x14ac:dyDescent="0.25">
      <c r="A19005" t="s">
        <v>68222</v>
      </c>
      <c r="B19005" t="s">
        <v>68223</v>
      </c>
      <c r="C19005" t="s">
        <v>68224</v>
      </c>
      <c r="D19005" t="s">
        <v>68225</v>
      </c>
      <c r="E19005" t="s">
        <v>14</v>
      </c>
      <c r="F19005" t="s">
        <v>124</v>
      </c>
      <c r="G19005" t="s">
        <v>11252</v>
      </c>
      <c r="H19005" t="s">
        <v>11253</v>
      </c>
      <c r="I19005" t="s">
        <v>11253</v>
      </c>
      <c r="J19005" s="1">
        <v>40911</v>
      </c>
      <c r="K19005" t="b">
        <f>IFERROR(VLOOKUP(F19005,english_mapping!A:B,2,FALSE),"NA")</f>
        <v>1</v>
      </c>
      <c r="L19005" t="str">
        <f t="shared" si="296"/>
        <v>Customer Service</v>
      </c>
    </row>
    <row r="19006" spans="1:12" x14ac:dyDescent="0.25">
      <c r="A19006" t="s">
        <v>68226</v>
      </c>
      <c r="B19006" t="s">
        <v>68227</v>
      </c>
      <c r="C19006" t="s">
        <v>68228</v>
      </c>
      <c r="D19006" t="s">
        <v>1275</v>
      </c>
      <c r="E19006" t="s">
        <v>109</v>
      </c>
      <c r="F19006" t="s">
        <v>21</v>
      </c>
      <c r="G19006" t="s">
        <v>59</v>
      </c>
      <c r="H19006" t="s">
        <v>60</v>
      </c>
      <c r="I19006" t="s">
        <v>1005</v>
      </c>
      <c r="J19006" s="1">
        <v>36161</v>
      </c>
      <c r="K19006" t="b">
        <f>IFERROR(VLOOKUP(F19006,english_mapping!A:B,2,FALSE),"NA")</f>
        <v>1</v>
      </c>
      <c r="L19006" t="str">
        <f t="shared" si="296"/>
        <v>Health Care</v>
      </c>
    </row>
    <row r="19007" spans="1:12" x14ac:dyDescent="0.25">
      <c r="A19007" t="s">
        <v>68229</v>
      </c>
      <c r="B19007" t="s">
        <v>68230</v>
      </c>
      <c r="C19007" t="s">
        <v>68231</v>
      </c>
      <c r="D19007" t="s">
        <v>68232</v>
      </c>
      <c r="E19007" t="s">
        <v>14</v>
      </c>
      <c r="F19007" t="s">
        <v>124</v>
      </c>
      <c r="J19007" t="s">
        <v>68233</v>
      </c>
      <c r="K19007" t="b">
        <f>IFERROR(VLOOKUP(F19007,english_mapping!A:B,2,FALSE),"NA")</f>
        <v>1</v>
      </c>
      <c r="L19007" t="str">
        <f t="shared" si="296"/>
        <v>Consulting</v>
      </c>
    </row>
    <row r="19008" spans="1:12" x14ac:dyDescent="0.25">
      <c r="A19008" t="s">
        <v>68234</v>
      </c>
      <c r="B19008" t="s">
        <v>68235</v>
      </c>
      <c r="C19008" t="s">
        <v>68236</v>
      </c>
      <c r="D19008" t="s">
        <v>32</v>
      </c>
      <c r="E19008" t="s">
        <v>14</v>
      </c>
      <c r="F19008" t="s">
        <v>161</v>
      </c>
      <c r="G19008" t="s">
        <v>162</v>
      </c>
      <c r="H19008" t="s">
        <v>163</v>
      </c>
      <c r="I19008" t="s">
        <v>163</v>
      </c>
      <c r="J19008" s="1">
        <v>39814</v>
      </c>
      <c r="K19008" t="b">
        <f>IFERROR(VLOOKUP(F19008,english_mapping!A:B,2,FALSE),"NA")</f>
        <v>0</v>
      </c>
      <c r="L19008" t="str">
        <f t="shared" si="296"/>
        <v>Curated Web</v>
      </c>
    </row>
    <row r="19009" spans="1:12" x14ac:dyDescent="0.25">
      <c r="A19009" t="s">
        <v>68237</v>
      </c>
      <c r="B19009" t="s">
        <v>68238</v>
      </c>
      <c r="C19009" t="s">
        <v>68239</v>
      </c>
      <c r="E19009" t="s">
        <v>14</v>
      </c>
      <c r="F19009" t="s">
        <v>124</v>
      </c>
      <c r="G19009" t="s">
        <v>2088</v>
      </c>
      <c r="H19009" t="s">
        <v>2089</v>
      </c>
      <c r="I19009" t="s">
        <v>2089</v>
      </c>
      <c r="J19009" s="1">
        <v>36526</v>
      </c>
      <c r="K19009" t="b">
        <f>IFERROR(VLOOKUP(F19009,english_mapping!A:B,2,FALSE),"NA")</f>
        <v>1</v>
      </c>
      <c r="L19009">
        <f t="shared" si="296"/>
        <v>0</v>
      </c>
    </row>
    <row r="19010" spans="1:12" x14ac:dyDescent="0.25">
      <c r="A19010" t="s">
        <v>68240</v>
      </c>
      <c r="B19010" t="s">
        <v>68241</v>
      </c>
      <c r="C19010" t="s">
        <v>68242</v>
      </c>
      <c r="D19010" t="s">
        <v>22173</v>
      </c>
      <c r="E19010" t="s">
        <v>109</v>
      </c>
      <c r="F19010" t="s">
        <v>21</v>
      </c>
      <c r="G19010" t="s">
        <v>59</v>
      </c>
      <c r="H19010" t="s">
        <v>60</v>
      </c>
      <c r="I19010" t="s">
        <v>66</v>
      </c>
      <c r="J19010" s="1">
        <v>34335</v>
      </c>
      <c r="K19010" t="b">
        <f>IFERROR(VLOOKUP(F19010,english_mapping!A:B,2,FALSE),"NA")</f>
        <v>1</v>
      </c>
      <c r="L19010" t="str">
        <f t="shared" si="296"/>
        <v>Consumer Goods</v>
      </c>
    </row>
    <row r="19011" spans="1:12" x14ac:dyDescent="0.25">
      <c r="A19011" t="s">
        <v>68243</v>
      </c>
      <c r="B19011" t="s">
        <v>68244</v>
      </c>
      <c r="C19011" t="s">
        <v>68245</v>
      </c>
      <c r="D19011" t="s">
        <v>356</v>
      </c>
      <c r="E19011" t="s">
        <v>14</v>
      </c>
      <c r="F19011" t="s">
        <v>21</v>
      </c>
      <c r="G19011" t="s">
        <v>379</v>
      </c>
      <c r="H19011" t="s">
        <v>4653</v>
      </c>
      <c r="I19011" t="s">
        <v>4653</v>
      </c>
      <c r="J19011" s="1">
        <v>39448</v>
      </c>
      <c r="K19011" t="b">
        <f>IFERROR(VLOOKUP(F19011,english_mapping!A:B,2,FALSE),"NA")</f>
        <v>1</v>
      </c>
      <c r="L19011" t="str">
        <f t="shared" si="296"/>
        <v>Manufacturing</v>
      </c>
    </row>
    <row r="19012" spans="1:12" x14ac:dyDescent="0.25">
      <c r="A19012" t="s">
        <v>68246</v>
      </c>
      <c r="B19012" t="s">
        <v>68247</v>
      </c>
      <c r="C19012" t="s">
        <v>68248</v>
      </c>
      <c r="D19012" t="s">
        <v>113</v>
      </c>
      <c r="E19012" t="s">
        <v>14</v>
      </c>
      <c r="F19012" t="s">
        <v>21</v>
      </c>
      <c r="G19012" t="s">
        <v>59</v>
      </c>
      <c r="H19012" t="s">
        <v>90</v>
      </c>
      <c r="I19012" t="s">
        <v>90</v>
      </c>
      <c r="J19012" t="s">
        <v>27718</v>
      </c>
      <c r="K19012" t="b">
        <f>IFERROR(VLOOKUP(F19012,english_mapping!A:B,2,FALSE),"NA")</f>
        <v>1</v>
      </c>
      <c r="L19012" t="str">
        <f t="shared" ref="L19012:L19075" si="297">IFERROR(LEFT(D19012,(FIND("|",D19012))-1),D19012)</f>
        <v>Entertainment</v>
      </c>
    </row>
    <row r="19013" spans="1:12" x14ac:dyDescent="0.25">
      <c r="A19013" t="s">
        <v>68249</v>
      </c>
      <c r="B19013" t="s">
        <v>68250</v>
      </c>
      <c r="C19013" t="s">
        <v>68251</v>
      </c>
      <c r="D19013" t="s">
        <v>68252</v>
      </c>
      <c r="E19013" t="s">
        <v>14</v>
      </c>
      <c r="F19013" t="s">
        <v>21</v>
      </c>
      <c r="G19013" t="s">
        <v>1300</v>
      </c>
      <c r="H19013" t="s">
        <v>1301</v>
      </c>
      <c r="I19013" t="s">
        <v>20084</v>
      </c>
      <c r="J19013" t="s">
        <v>68253</v>
      </c>
      <c r="K19013" t="b">
        <f>IFERROR(VLOOKUP(F19013,english_mapping!A:B,2,FALSE),"NA")</f>
        <v>1</v>
      </c>
      <c r="L19013" t="str">
        <f t="shared" si="297"/>
        <v>Business Services</v>
      </c>
    </row>
    <row r="19014" spans="1:12" x14ac:dyDescent="0.25">
      <c r="A19014" t="s">
        <v>68254</v>
      </c>
      <c r="B19014" t="s">
        <v>68255</v>
      </c>
      <c r="C19014" t="s">
        <v>68256</v>
      </c>
      <c r="D19014" t="s">
        <v>15804</v>
      </c>
      <c r="E19014" t="s">
        <v>14</v>
      </c>
      <c r="F19014" t="s">
        <v>21</v>
      </c>
      <c r="G19014" t="s">
        <v>434</v>
      </c>
      <c r="H19014" t="s">
        <v>7820</v>
      </c>
      <c r="I19014" t="s">
        <v>7820</v>
      </c>
      <c r="J19014" s="1">
        <v>39814</v>
      </c>
      <c r="K19014" t="b">
        <f>IFERROR(VLOOKUP(F19014,english_mapping!A:B,2,FALSE),"NA")</f>
        <v>1</v>
      </c>
      <c r="L19014" t="str">
        <f t="shared" si="297"/>
        <v>Automotive</v>
      </c>
    </row>
    <row r="19015" spans="1:12" x14ac:dyDescent="0.25">
      <c r="A19015" t="s">
        <v>68257</v>
      </c>
      <c r="B19015" t="s">
        <v>68258</v>
      </c>
      <c r="C19015" t="s">
        <v>68259</v>
      </c>
      <c r="D19015" t="s">
        <v>68260</v>
      </c>
      <c r="E19015" t="s">
        <v>14</v>
      </c>
      <c r="J19015" s="1">
        <v>39814</v>
      </c>
      <c r="K19015" t="str">
        <f>IFERROR(VLOOKUP(F19015,english_mapping!A:B,2,FALSE),"NA")</f>
        <v>NA</v>
      </c>
      <c r="L19015" t="str">
        <f t="shared" si="297"/>
        <v>Neuroscience</v>
      </c>
    </row>
    <row r="19016" spans="1:12" x14ac:dyDescent="0.25">
      <c r="A19016" t="s">
        <v>68261</v>
      </c>
      <c r="B19016" t="s">
        <v>68262</v>
      </c>
      <c r="C19016" t="s">
        <v>68263</v>
      </c>
      <c r="D19016" t="s">
        <v>68264</v>
      </c>
      <c r="E19016" t="s">
        <v>109</v>
      </c>
      <c r="F19016" t="s">
        <v>21</v>
      </c>
      <c r="G19016" t="s">
        <v>59</v>
      </c>
      <c r="H19016" t="s">
        <v>60</v>
      </c>
      <c r="I19016" t="s">
        <v>66</v>
      </c>
      <c r="J19016" s="1">
        <v>35431</v>
      </c>
      <c r="K19016" t="b">
        <f>IFERROR(VLOOKUP(F19016,english_mapping!A:B,2,FALSE),"NA")</f>
        <v>1</v>
      </c>
      <c r="L19016" t="str">
        <f t="shared" si="297"/>
        <v>Data Security</v>
      </c>
    </row>
    <row r="19017" spans="1:12" x14ac:dyDescent="0.25">
      <c r="A19017" t="s">
        <v>68265</v>
      </c>
      <c r="B19017" t="s">
        <v>68266</v>
      </c>
      <c r="C19017" t="s">
        <v>68267</v>
      </c>
      <c r="D19017" t="s">
        <v>1318</v>
      </c>
      <c r="E19017" t="s">
        <v>14</v>
      </c>
      <c r="F19017" t="s">
        <v>21</v>
      </c>
      <c r="G19017" t="s">
        <v>285</v>
      </c>
      <c r="H19017" t="s">
        <v>889</v>
      </c>
      <c r="I19017" t="s">
        <v>22219</v>
      </c>
      <c r="J19017" s="1">
        <v>39448</v>
      </c>
      <c r="K19017" t="b">
        <f>IFERROR(VLOOKUP(F19017,english_mapping!A:B,2,FALSE),"NA")</f>
        <v>1</v>
      </c>
      <c r="L19017" t="str">
        <f t="shared" si="297"/>
        <v>Automotive</v>
      </c>
    </row>
    <row r="19018" spans="1:12" x14ac:dyDescent="0.25">
      <c r="A19018" t="s">
        <v>68268</v>
      </c>
      <c r="B19018" t="s">
        <v>68269</v>
      </c>
      <c r="C19018" t="s">
        <v>68270</v>
      </c>
      <c r="D19018" t="s">
        <v>68271</v>
      </c>
      <c r="E19018" t="s">
        <v>14</v>
      </c>
      <c r="K19018" t="str">
        <f>IFERROR(VLOOKUP(F19018,english_mapping!A:B,2,FALSE),"NA")</f>
        <v>NA</v>
      </c>
      <c r="L19018" t="str">
        <f t="shared" si="297"/>
        <v>Computers</v>
      </c>
    </row>
    <row r="19019" spans="1:12" x14ac:dyDescent="0.25">
      <c r="A19019" t="s">
        <v>68272</v>
      </c>
      <c r="B19019" t="s">
        <v>68273</v>
      </c>
      <c r="C19019" t="s">
        <v>68274</v>
      </c>
      <c r="D19019" t="s">
        <v>7337</v>
      </c>
      <c r="E19019" t="s">
        <v>14</v>
      </c>
      <c r="F19019" t="s">
        <v>124</v>
      </c>
      <c r="G19019" t="s">
        <v>125</v>
      </c>
      <c r="H19019" t="s">
        <v>126</v>
      </c>
      <c r="I19019" t="s">
        <v>126</v>
      </c>
      <c r="K19019" t="b">
        <f>IFERROR(VLOOKUP(F19019,english_mapping!A:B,2,FALSE),"NA")</f>
        <v>1</v>
      </c>
      <c r="L19019" t="str">
        <f t="shared" si="297"/>
        <v>Furniture</v>
      </c>
    </row>
    <row r="19020" spans="1:12" x14ac:dyDescent="0.25">
      <c r="A19020" t="s">
        <v>68275</v>
      </c>
      <c r="B19020" t="s">
        <v>68276</v>
      </c>
      <c r="C19020" t="s">
        <v>68277</v>
      </c>
      <c r="D19020" t="s">
        <v>51</v>
      </c>
      <c r="E19020" t="s">
        <v>14</v>
      </c>
      <c r="F19020" t="s">
        <v>21</v>
      </c>
      <c r="G19020" t="s">
        <v>59</v>
      </c>
      <c r="H19020" t="s">
        <v>60</v>
      </c>
      <c r="I19020" t="s">
        <v>61</v>
      </c>
      <c r="K19020" t="b">
        <f>IFERROR(VLOOKUP(F19020,english_mapping!A:B,2,FALSE),"NA")</f>
        <v>1</v>
      </c>
      <c r="L19020" t="str">
        <f t="shared" si="297"/>
        <v>Biotechnology</v>
      </c>
    </row>
    <row r="19021" spans="1:12" x14ac:dyDescent="0.25">
      <c r="A19021" t="s">
        <v>68278</v>
      </c>
      <c r="B19021" t="s">
        <v>68279</v>
      </c>
      <c r="C19021" t="s">
        <v>68280</v>
      </c>
      <c r="D19021" t="s">
        <v>68281</v>
      </c>
      <c r="E19021" t="s">
        <v>14</v>
      </c>
      <c r="F19021" t="s">
        <v>4796</v>
      </c>
      <c r="G19021">
        <v>10</v>
      </c>
      <c r="H19021" t="s">
        <v>4797</v>
      </c>
      <c r="I19021" t="s">
        <v>4798</v>
      </c>
      <c r="K19021" t="b">
        <f>IFERROR(VLOOKUP(F19021,english_mapping!A:B,2,FALSE),"NA")</f>
        <v>0</v>
      </c>
      <c r="L19021" t="str">
        <f t="shared" si="297"/>
        <v>Application Platforms</v>
      </c>
    </row>
    <row r="19022" spans="1:12" x14ac:dyDescent="0.25">
      <c r="A19022" t="s">
        <v>68282</v>
      </c>
      <c r="B19022" t="s">
        <v>68283</v>
      </c>
      <c r="C19022" t="s">
        <v>68284</v>
      </c>
      <c r="E19022" t="s">
        <v>14</v>
      </c>
      <c r="J19022" s="1">
        <v>41275</v>
      </c>
      <c r="K19022" t="str">
        <f>IFERROR(VLOOKUP(F19022,english_mapping!A:B,2,FALSE),"NA")</f>
        <v>NA</v>
      </c>
      <c r="L19022">
        <f t="shared" si="297"/>
        <v>0</v>
      </c>
    </row>
    <row r="19023" spans="1:12" x14ac:dyDescent="0.25">
      <c r="A19023" t="s">
        <v>68285</v>
      </c>
      <c r="B19023" t="s">
        <v>68286</v>
      </c>
      <c r="C19023" t="s">
        <v>68287</v>
      </c>
      <c r="D19023" t="s">
        <v>68288</v>
      </c>
      <c r="E19023" t="s">
        <v>14</v>
      </c>
      <c r="F19023" t="s">
        <v>52</v>
      </c>
      <c r="G19023" t="s">
        <v>200</v>
      </c>
      <c r="H19023" t="s">
        <v>201</v>
      </c>
      <c r="I19023" t="s">
        <v>201</v>
      </c>
      <c r="J19023" s="1">
        <v>41644</v>
      </c>
      <c r="K19023" t="b">
        <f>IFERROR(VLOOKUP(F19023,english_mapping!A:B,2,FALSE),"NA")</f>
        <v>1</v>
      </c>
      <c r="L19023" t="str">
        <f t="shared" si="297"/>
        <v>Apps</v>
      </c>
    </row>
    <row r="19024" spans="1:12" x14ac:dyDescent="0.25">
      <c r="A19024" t="s">
        <v>68289</v>
      </c>
      <c r="B19024" t="s">
        <v>68290</v>
      </c>
      <c r="C19024" t="s">
        <v>68291</v>
      </c>
      <c r="D19024" t="s">
        <v>32</v>
      </c>
      <c r="E19024" t="s">
        <v>14</v>
      </c>
      <c r="F19024" t="s">
        <v>21</v>
      </c>
      <c r="G19024" t="s">
        <v>39</v>
      </c>
      <c r="H19024" t="s">
        <v>281</v>
      </c>
      <c r="I19024" t="s">
        <v>281</v>
      </c>
      <c r="J19024" s="1">
        <v>40179</v>
      </c>
      <c r="K19024" t="b">
        <f>IFERROR(VLOOKUP(F19024,english_mapping!A:B,2,FALSE),"NA")</f>
        <v>1</v>
      </c>
      <c r="L19024" t="str">
        <f t="shared" si="297"/>
        <v>Curated Web</v>
      </c>
    </row>
    <row r="19025" spans="1:12" x14ac:dyDescent="0.25">
      <c r="A19025" t="s">
        <v>68292</v>
      </c>
      <c r="B19025" t="s">
        <v>68293</v>
      </c>
      <c r="C19025" t="s">
        <v>68294</v>
      </c>
      <c r="D19025" t="s">
        <v>51</v>
      </c>
      <c r="E19025" t="s">
        <v>14</v>
      </c>
      <c r="F19025" t="s">
        <v>21</v>
      </c>
      <c r="G19025" t="s">
        <v>154</v>
      </c>
      <c r="H19025" t="s">
        <v>242</v>
      </c>
      <c r="I19025" t="s">
        <v>326</v>
      </c>
      <c r="K19025" t="b">
        <f>IFERROR(VLOOKUP(F19025,english_mapping!A:B,2,FALSE),"NA")</f>
        <v>1</v>
      </c>
      <c r="L19025" t="str">
        <f t="shared" si="297"/>
        <v>Biotechnology</v>
      </c>
    </row>
    <row r="19026" spans="1:12" x14ac:dyDescent="0.25">
      <c r="A19026" t="s">
        <v>68295</v>
      </c>
      <c r="B19026" t="s">
        <v>68296</v>
      </c>
      <c r="C19026" t="s">
        <v>68297</v>
      </c>
      <c r="D19026" t="s">
        <v>36909</v>
      </c>
      <c r="E19026" t="s">
        <v>14</v>
      </c>
      <c r="K19026" t="str">
        <f>IFERROR(VLOOKUP(F19026,english_mapping!A:B,2,FALSE),"NA")</f>
        <v>NA</v>
      </c>
      <c r="L19026" t="str">
        <f t="shared" si="297"/>
        <v>Personal Finance</v>
      </c>
    </row>
    <row r="19027" spans="1:12" x14ac:dyDescent="0.25">
      <c r="A19027" t="s">
        <v>68298</v>
      </c>
      <c r="B19027" t="s">
        <v>68299</v>
      </c>
      <c r="C19027" t="s">
        <v>68300</v>
      </c>
      <c r="D19027" t="s">
        <v>68301</v>
      </c>
      <c r="E19027" t="s">
        <v>14</v>
      </c>
      <c r="F19027" t="s">
        <v>21</v>
      </c>
      <c r="G19027" t="s">
        <v>101</v>
      </c>
      <c r="H19027" t="s">
        <v>102</v>
      </c>
      <c r="I19027" t="s">
        <v>103</v>
      </c>
      <c r="J19027" t="s">
        <v>26355</v>
      </c>
      <c r="K19027" t="b">
        <f>IFERROR(VLOOKUP(F19027,english_mapping!A:B,2,FALSE),"NA")</f>
        <v>1</v>
      </c>
      <c r="L19027" t="str">
        <f t="shared" si="297"/>
        <v>Financial Services</v>
      </c>
    </row>
    <row r="19028" spans="1:12" x14ac:dyDescent="0.25">
      <c r="A19028" t="s">
        <v>68302</v>
      </c>
      <c r="B19028" t="s">
        <v>68303</v>
      </c>
      <c r="C19028" t="s">
        <v>68304</v>
      </c>
      <c r="D19028" t="s">
        <v>755</v>
      </c>
      <c r="E19028" t="s">
        <v>14</v>
      </c>
      <c r="F19028" t="s">
        <v>21</v>
      </c>
      <c r="G19028" t="s">
        <v>59</v>
      </c>
      <c r="H19028" t="s">
        <v>936</v>
      </c>
      <c r="I19028" t="s">
        <v>2042</v>
      </c>
      <c r="J19028" s="1">
        <v>40179</v>
      </c>
      <c r="K19028" t="b">
        <f>IFERROR(VLOOKUP(F19028,english_mapping!A:B,2,FALSE),"NA")</f>
        <v>1</v>
      </c>
      <c r="L19028" t="str">
        <f t="shared" si="297"/>
        <v>Hardware + Software</v>
      </c>
    </row>
    <row r="19029" spans="1:12" x14ac:dyDescent="0.25">
      <c r="A19029" t="s">
        <v>68305</v>
      </c>
      <c r="B19029" t="s">
        <v>68306</v>
      </c>
      <c r="C19029" t="s">
        <v>68307</v>
      </c>
      <c r="D19029" t="s">
        <v>262</v>
      </c>
      <c r="E19029" t="s">
        <v>14</v>
      </c>
      <c r="F19029" t="s">
        <v>21</v>
      </c>
      <c r="G19029" t="s">
        <v>1035</v>
      </c>
      <c r="H19029" t="s">
        <v>6519</v>
      </c>
      <c r="I19029" t="s">
        <v>68308</v>
      </c>
      <c r="J19029" s="1">
        <v>39448</v>
      </c>
      <c r="K19029" t="b">
        <f>IFERROR(VLOOKUP(F19029,english_mapping!A:B,2,FALSE),"NA")</f>
        <v>1</v>
      </c>
      <c r="L19029" t="str">
        <f t="shared" si="297"/>
        <v>Enterprise Software</v>
      </c>
    </row>
    <row r="19030" spans="1:12" x14ac:dyDescent="0.25">
      <c r="A19030" t="s">
        <v>68309</v>
      </c>
      <c r="B19030" t="s">
        <v>68310</v>
      </c>
      <c r="C19030" t="s">
        <v>68311</v>
      </c>
      <c r="D19030" t="s">
        <v>68312</v>
      </c>
      <c r="E19030" t="s">
        <v>14</v>
      </c>
      <c r="F19030" t="s">
        <v>15</v>
      </c>
      <c r="G19030">
        <v>19</v>
      </c>
      <c r="H19030" t="s">
        <v>479</v>
      </c>
      <c r="I19030" t="s">
        <v>479</v>
      </c>
      <c r="J19030" s="1">
        <v>40119</v>
      </c>
      <c r="K19030" t="b">
        <f>IFERROR(VLOOKUP(F19030,english_mapping!A:B,2,FALSE),"NA")</f>
        <v>1</v>
      </c>
      <c r="L19030" t="str">
        <f t="shared" si="297"/>
        <v>E-Commerce</v>
      </c>
    </row>
    <row r="19031" spans="1:12" x14ac:dyDescent="0.25">
      <c r="A19031" t="s">
        <v>68313</v>
      </c>
      <c r="B19031" t="s">
        <v>68314</v>
      </c>
      <c r="C19031" t="s">
        <v>68315</v>
      </c>
      <c r="D19031" t="s">
        <v>68316</v>
      </c>
      <c r="E19031" t="s">
        <v>14</v>
      </c>
      <c r="F19031" t="s">
        <v>21</v>
      </c>
      <c r="G19031" t="s">
        <v>206</v>
      </c>
      <c r="H19031" t="s">
        <v>2233</v>
      </c>
      <c r="I19031" t="s">
        <v>2234</v>
      </c>
      <c r="J19031" s="1">
        <v>40554</v>
      </c>
      <c r="K19031" t="b">
        <f>IFERROR(VLOOKUP(F19031,english_mapping!A:B,2,FALSE),"NA")</f>
        <v>1</v>
      </c>
      <c r="L19031" t="str">
        <f t="shared" si="297"/>
        <v>Unmanned Air Systems</v>
      </c>
    </row>
    <row r="19032" spans="1:12" x14ac:dyDescent="0.25">
      <c r="A19032" t="s">
        <v>68317</v>
      </c>
      <c r="B19032" t="s">
        <v>68318</v>
      </c>
      <c r="C19032" t="s">
        <v>68319</v>
      </c>
      <c r="D19032" t="s">
        <v>3881</v>
      </c>
      <c r="E19032" t="s">
        <v>14</v>
      </c>
      <c r="F19032" t="s">
        <v>21</v>
      </c>
      <c r="G19032" t="s">
        <v>101</v>
      </c>
      <c r="H19032" t="s">
        <v>102</v>
      </c>
      <c r="I19032" t="s">
        <v>103</v>
      </c>
      <c r="K19032" t="b">
        <f>IFERROR(VLOOKUP(F19032,english_mapping!A:B,2,FALSE),"NA")</f>
        <v>1</v>
      </c>
      <c r="L19032" t="str">
        <f t="shared" si="297"/>
        <v>Medical Devices</v>
      </c>
    </row>
    <row r="19033" spans="1:12" x14ac:dyDescent="0.25">
      <c r="A19033" t="s">
        <v>68320</v>
      </c>
      <c r="B19033" t="s">
        <v>68321</v>
      </c>
      <c r="C19033" t="s">
        <v>68322</v>
      </c>
      <c r="D19033" t="s">
        <v>68323</v>
      </c>
      <c r="E19033" t="s">
        <v>14</v>
      </c>
      <c r="J19033" s="1">
        <v>41648</v>
      </c>
      <c r="K19033" t="str">
        <f>IFERROR(VLOOKUP(F19033,english_mapping!A:B,2,FALSE),"NA")</f>
        <v>NA</v>
      </c>
      <c r="L19033" t="str">
        <f t="shared" si="297"/>
        <v>Event Management</v>
      </c>
    </row>
    <row r="19034" spans="1:12" x14ac:dyDescent="0.25">
      <c r="A19034" t="s">
        <v>68324</v>
      </c>
      <c r="B19034" t="s">
        <v>68325</v>
      </c>
      <c r="C19034" t="s">
        <v>68326</v>
      </c>
      <c r="D19034" t="s">
        <v>68327</v>
      </c>
      <c r="E19034" t="s">
        <v>14</v>
      </c>
      <c r="F19034" t="s">
        <v>21</v>
      </c>
      <c r="G19034" t="s">
        <v>534</v>
      </c>
      <c r="H19034" t="s">
        <v>535</v>
      </c>
      <c r="I19034" t="s">
        <v>536</v>
      </c>
      <c r="J19034" s="1">
        <v>40554</v>
      </c>
      <c r="K19034" t="b">
        <f>IFERROR(VLOOKUP(F19034,english_mapping!A:B,2,FALSE),"NA")</f>
        <v>1</v>
      </c>
      <c r="L19034" t="str">
        <f t="shared" si="297"/>
        <v>Brand Marketing</v>
      </c>
    </row>
    <row r="19035" spans="1:12" x14ac:dyDescent="0.25">
      <c r="A19035" t="s">
        <v>68328</v>
      </c>
      <c r="B19035" t="s">
        <v>68329</v>
      </c>
      <c r="C19035" t="s">
        <v>68330</v>
      </c>
      <c r="D19035" t="s">
        <v>68331</v>
      </c>
      <c r="E19035" t="s">
        <v>14</v>
      </c>
      <c r="F19035" t="s">
        <v>124</v>
      </c>
      <c r="G19035" t="s">
        <v>4605</v>
      </c>
      <c r="H19035" t="s">
        <v>3296</v>
      </c>
      <c r="I19035" t="s">
        <v>68332</v>
      </c>
      <c r="J19035" t="s">
        <v>68333</v>
      </c>
      <c r="K19035" t="b">
        <f>IFERROR(VLOOKUP(F19035,english_mapping!A:B,2,FALSE),"NA")</f>
        <v>1</v>
      </c>
      <c r="L19035" t="str">
        <f t="shared" si="297"/>
        <v>Advertising</v>
      </c>
    </row>
    <row r="19036" spans="1:12" x14ac:dyDescent="0.25">
      <c r="A19036" t="s">
        <v>68334</v>
      </c>
      <c r="B19036" t="s">
        <v>68335</v>
      </c>
      <c r="C19036" t="s">
        <v>68336</v>
      </c>
      <c r="D19036" t="s">
        <v>68337</v>
      </c>
      <c r="E19036" t="s">
        <v>205</v>
      </c>
      <c r="F19036" t="s">
        <v>21</v>
      </c>
      <c r="G19036" t="s">
        <v>434</v>
      </c>
      <c r="H19036" t="s">
        <v>535</v>
      </c>
      <c r="I19036" t="s">
        <v>1687</v>
      </c>
      <c r="J19036" s="1">
        <v>39090</v>
      </c>
      <c r="K19036" t="b">
        <f>IFERROR(VLOOKUP(F19036,english_mapping!A:B,2,FALSE),"NA")</f>
        <v>1</v>
      </c>
      <c r="L19036" t="str">
        <f t="shared" si="297"/>
        <v>CRM</v>
      </c>
    </row>
    <row r="19037" spans="1:12" x14ac:dyDescent="0.25">
      <c r="A19037" t="s">
        <v>68338</v>
      </c>
      <c r="B19037" t="s">
        <v>68339</v>
      </c>
      <c r="C19037" t="s">
        <v>68340</v>
      </c>
      <c r="D19037" t="s">
        <v>68341</v>
      </c>
      <c r="E19037" t="s">
        <v>14</v>
      </c>
      <c r="J19037" s="1">
        <v>41279</v>
      </c>
      <c r="K19037" t="str">
        <f>IFERROR(VLOOKUP(F19037,english_mapping!A:B,2,FALSE),"NA")</f>
        <v>NA</v>
      </c>
      <c r="L19037" t="str">
        <f t="shared" si="297"/>
        <v>Ad Targeting</v>
      </c>
    </row>
    <row r="19038" spans="1:12" x14ac:dyDescent="0.25">
      <c r="A19038" t="s">
        <v>68342</v>
      </c>
      <c r="B19038" t="s">
        <v>68343</v>
      </c>
      <c r="D19038" t="s">
        <v>68344</v>
      </c>
      <c r="E19038" t="s">
        <v>14</v>
      </c>
      <c r="F19038" t="s">
        <v>21</v>
      </c>
      <c r="G19038" t="s">
        <v>379</v>
      </c>
      <c r="H19038" t="s">
        <v>380</v>
      </c>
      <c r="I19038" t="s">
        <v>380</v>
      </c>
      <c r="K19038" t="b">
        <f>IFERROR(VLOOKUP(F19038,english_mapping!A:B,2,FALSE),"NA")</f>
        <v>1</v>
      </c>
      <c r="L19038" t="str">
        <f t="shared" si="297"/>
        <v>Events</v>
      </c>
    </row>
    <row r="19039" spans="1:12" x14ac:dyDescent="0.25">
      <c r="A19039" t="s">
        <v>68345</v>
      </c>
      <c r="B19039" t="s">
        <v>68346</v>
      </c>
      <c r="C19039" t="s">
        <v>68347</v>
      </c>
      <c r="D19039" t="s">
        <v>40927</v>
      </c>
      <c r="E19039" t="s">
        <v>14</v>
      </c>
      <c r="F19039" t="s">
        <v>21</v>
      </c>
      <c r="G19039" t="s">
        <v>39</v>
      </c>
      <c r="H19039" t="s">
        <v>3564</v>
      </c>
      <c r="I19039" t="s">
        <v>20670</v>
      </c>
      <c r="J19039" s="1">
        <v>28856</v>
      </c>
      <c r="K19039" t="b">
        <f>IFERROR(VLOOKUP(F19039,english_mapping!A:B,2,FALSE),"NA")</f>
        <v>1</v>
      </c>
      <c r="L19039" t="str">
        <f t="shared" si="297"/>
        <v>Event Management</v>
      </c>
    </row>
    <row r="19040" spans="1:12" x14ac:dyDescent="0.25">
      <c r="A19040" t="s">
        <v>68348</v>
      </c>
      <c r="B19040" t="s">
        <v>68349</v>
      </c>
      <c r="C19040" t="s">
        <v>68350</v>
      </c>
      <c r="D19040" t="s">
        <v>68351</v>
      </c>
      <c r="E19040" t="s">
        <v>205</v>
      </c>
      <c r="J19040" s="1">
        <v>41275</v>
      </c>
      <c r="K19040" t="str">
        <f>IFERROR(VLOOKUP(F19040,english_mapping!A:B,2,FALSE),"NA")</f>
        <v>NA</v>
      </c>
      <c r="L19040" t="str">
        <f t="shared" si="297"/>
        <v>Event Management</v>
      </c>
    </row>
    <row r="19041" spans="1:12" x14ac:dyDescent="0.25">
      <c r="A19041" t="s">
        <v>68352</v>
      </c>
      <c r="B19041" t="s">
        <v>68353</v>
      </c>
      <c r="C19041" t="s">
        <v>68354</v>
      </c>
      <c r="D19041" t="s">
        <v>68355</v>
      </c>
      <c r="E19041" t="s">
        <v>14</v>
      </c>
      <c r="F19041" t="s">
        <v>21</v>
      </c>
      <c r="G19041" t="s">
        <v>59</v>
      </c>
      <c r="H19041" t="s">
        <v>60</v>
      </c>
      <c r="I19041" t="s">
        <v>5601</v>
      </c>
      <c r="J19041" s="1">
        <v>40941</v>
      </c>
      <c r="K19041" t="b">
        <f>IFERROR(VLOOKUP(F19041,english_mapping!A:B,2,FALSE),"NA")</f>
        <v>1</v>
      </c>
      <c r="L19041" t="str">
        <f t="shared" si="297"/>
        <v>Advertising</v>
      </c>
    </row>
    <row r="19042" spans="1:12" x14ac:dyDescent="0.25">
      <c r="A19042" t="s">
        <v>68356</v>
      </c>
      <c r="B19042" t="s">
        <v>68357</v>
      </c>
      <c r="C19042" t="s">
        <v>68358</v>
      </c>
      <c r="D19042" t="s">
        <v>68359</v>
      </c>
      <c r="E19042" t="s">
        <v>14</v>
      </c>
      <c r="F19042" t="s">
        <v>21</v>
      </c>
      <c r="G19042" t="s">
        <v>59</v>
      </c>
      <c r="H19042" t="s">
        <v>90</v>
      </c>
      <c r="I19042" t="s">
        <v>375</v>
      </c>
      <c r="J19042" s="1">
        <v>40913</v>
      </c>
      <c r="K19042" t="b">
        <f>IFERROR(VLOOKUP(F19042,english_mapping!A:B,2,FALSE),"NA")</f>
        <v>1</v>
      </c>
      <c r="L19042" t="str">
        <f t="shared" si="297"/>
        <v>Apps</v>
      </c>
    </row>
    <row r="19043" spans="1:12" x14ac:dyDescent="0.25">
      <c r="A19043" t="s">
        <v>68360</v>
      </c>
      <c r="B19043" t="s">
        <v>68361</v>
      </c>
      <c r="C19043" t="s">
        <v>68362</v>
      </c>
      <c r="D19043" t="s">
        <v>29889</v>
      </c>
      <c r="E19043" t="s">
        <v>14</v>
      </c>
      <c r="F19043" t="s">
        <v>52</v>
      </c>
      <c r="G19043" t="s">
        <v>53</v>
      </c>
      <c r="H19043" t="s">
        <v>54</v>
      </c>
      <c r="I19043" t="s">
        <v>54</v>
      </c>
      <c r="J19043" t="s">
        <v>68363</v>
      </c>
      <c r="K19043" t="b">
        <f>IFERROR(VLOOKUP(F19043,english_mapping!A:B,2,FALSE),"NA")</f>
        <v>1</v>
      </c>
      <c r="L19043" t="str">
        <f t="shared" si="297"/>
        <v>Event Management</v>
      </c>
    </row>
    <row r="19044" spans="1:12" x14ac:dyDescent="0.25">
      <c r="A19044" t="s">
        <v>68364</v>
      </c>
      <c r="B19044" t="s">
        <v>68365</v>
      </c>
      <c r="C19044" t="s">
        <v>68366</v>
      </c>
      <c r="D19044" t="s">
        <v>68367</v>
      </c>
      <c r="E19044" t="s">
        <v>14</v>
      </c>
      <c r="F19044" t="s">
        <v>21</v>
      </c>
      <c r="G19044" t="s">
        <v>822</v>
      </c>
      <c r="H19044" t="s">
        <v>823</v>
      </c>
      <c r="I19044" t="s">
        <v>824</v>
      </c>
      <c r="J19044" t="s">
        <v>26765</v>
      </c>
      <c r="K19044" t="b">
        <f>IFERROR(VLOOKUP(F19044,english_mapping!A:B,2,FALSE),"NA")</f>
        <v>1</v>
      </c>
      <c r="L19044" t="str">
        <f t="shared" si="297"/>
        <v>Events</v>
      </c>
    </row>
    <row r="19045" spans="1:12" x14ac:dyDescent="0.25">
      <c r="A19045" t="s">
        <v>68368</v>
      </c>
      <c r="B19045" t="s">
        <v>68369</v>
      </c>
      <c r="C19045" t="s">
        <v>68370</v>
      </c>
      <c r="D19045" t="s">
        <v>68371</v>
      </c>
      <c r="E19045" t="s">
        <v>14</v>
      </c>
      <c r="F19045" t="s">
        <v>21</v>
      </c>
      <c r="G19045" t="s">
        <v>1360</v>
      </c>
      <c r="H19045" t="s">
        <v>1361</v>
      </c>
      <c r="I19045" t="s">
        <v>1361</v>
      </c>
      <c r="J19045" s="1">
        <v>40917</v>
      </c>
      <c r="K19045" t="b">
        <f>IFERROR(VLOOKUP(F19045,english_mapping!A:B,2,FALSE),"NA")</f>
        <v>1</v>
      </c>
      <c r="L19045" t="str">
        <f t="shared" si="297"/>
        <v>Business Analytics</v>
      </c>
    </row>
    <row r="19046" spans="1:12" x14ac:dyDescent="0.25">
      <c r="A19046" t="s">
        <v>68372</v>
      </c>
      <c r="B19046" t="s">
        <v>68373</v>
      </c>
      <c r="C19046" t="s">
        <v>68374</v>
      </c>
      <c r="D19046" t="s">
        <v>68375</v>
      </c>
      <c r="E19046" t="s">
        <v>14</v>
      </c>
      <c r="F19046" t="s">
        <v>21</v>
      </c>
      <c r="G19046" t="s">
        <v>59</v>
      </c>
      <c r="H19046" t="s">
        <v>60</v>
      </c>
      <c r="I19046" t="s">
        <v>66</v>
      </c>
      <c r="J19046" s="1">
        <v>38718</v>
      </c>
      <c r="K19046" t="b">
        <f>IFERROR(VLOOKUP(F19046,english_mapping!A:B,2,FALSE),"NA")</f>
        <v>1</v>
      </c>
      <c r="L19046" t="str">
        <f t="shared" si="297"/>
        <v>Event Management</v>
      </c>
    </row>
    <row r="19047" spans="1:12" x14ac:dyDescent="0.25">
      <c r="A19047" t="s">
        <v>68376</v>
      </c>
      <c r="B19047" t="s">
        <v>68377</v>
      </c>
      <c r="C19047" t="s">
        <v>68378</v>
      </c>
      <c r="D19047" t="s">
        <v>68379</v>
      </c>
      <c r="E19047" t="s">
        <v>14</v>
      </c>
      <c r="F19047" t="s">
        <v>21</v>
      </c>
      <c r="G19047" t="s">
        <v>101</v>
      </c>
      <c r="H19047" t="s">
        <v>102</v>
      </c>
      <c r="I19047" t="s">
        <v>103</v>
      </c>
      <c r="J19047" s="1">
        <v>40909</v>
      </c>
      <c r="K19047" t="b">
        <f>IFERROR(VLOOKUP(F19047,english_mapping!A:B,2,FALSE),"NA")</f>
        <v>1</v>
      </c>
      <c r="L19047" t="str">
        <f t="shared" si="297"/>
        <v>Event Management</v>
      </c>
    </row>
    <row r="19048" spans="1:12" x14ac:dyDescent="0.25">
      <c r="A19048" t="s">
        <v>68380</v>
      </c>
      <c r="B19048" t="s">
        <v>68381</v>
      </c>
      <c r="C19048" t="s">
        <v>68382</v>
      </c>
      <c r="D19048" t="s">
        <v>68383</v>
      </c>
      <c r="E19048" t="s">
        <v>14</v>
      </c>
      <c r="F19048" t="s">
        <v>71</v>
      </c>
      <c r="G19048">
        <v>12</v>
      </c>
      <c r="H19048" t="s">
        <v>72</v>
      </c>
      <c r="I19048" t="s">
        <v>72</v>
      </c>
      <c r="K19048" t="b">
        <f>IFERROR(VLOOKUP(F19048,english_mapping!A:B,2,FALSE),"NA")</f>
        <v>0</v>
      </c>
      <c r="L19048" t="str">
        <f t="shared" si="297"/>
        <v>Location Based Services</v>
      </c>
    </row>
    <row r="19049" spans="1:12" x14ac:dyDescent="0.25">
      <c r="A19049" t="s">
        <v>68384</v>
      </c>
      <c r="B19049" t="s">
        <v>68385</v>
      </c>
      <c r="C19049" t="s">
        <v>68386</v>
      </c>
      <c r="D19049" t="s">
        <v>68387</v>
      </c>
      <c r="E19049" t="s">
        <v>14</v>
      </c>
      <c r="F19049" t="s">
        <v>21</v>
      </c>
      <c r="G19049" t="s">
        <v>131</v>
      </c>
      <c r="H19049" t="s">
        <v>132</v>
      </c>
      <c r="I19049" t="s">
        <v>1139</v>
      </c>
      <c r="J19049" s="1">
        <v>36526</v>
      </c>
      <c r="K19049" t="b">
        <f>IFERROR(VLOOKUP(F19049,english_mapping!A:B,2,FALSE),"NA")</f>
        <v>1</v>
      </c>
      <c r="L19049" t="str">
        <f t="shared" si="297"/>
        <v>Audio</v>
      </c>
    </row>
    <row r="19050" spans="1:12" x14ac:dyDescent="0.25">
      <c r="A19050" t="s">
        <v>68388</v>
      </c>
      <c r="B19050" t="s">
        <v>68389</v>
      </c>
      <c r="C19050" t="s">
        <v>68390</v>
      </c>
      <c r="D19050" t="s">
        <v>32</v>
      </c>
      <c r="E19050" t="s">
        <v>14</v>
      </c>
      <c r="J19050" s="1">
        <v>41580</v>
      </c>
      <c r="K19050" t="str">
        <f>IFERROR(VLOOKUP(F19050,english_mapping!A:B,2,FALSE),"NA")</f>
        <v>NA</v>
      </c>
      <c r="L19050" t="str">
        <f t="shared" si="297"/>
        <v>Curated Web</v>
      </c>
    </row>
    <row r="19051" spans="1:12" x14ac:dyDescent="0.25">
      <c r="A19051" t="s">
        <v>68391</v>
      </c>
      <c r="B19051" t="s">
        <v>68392</v>
      </c>
      <c r="C19051" t="s">
        <v>68393</v>
      </c>
      <c r="D19051" t="s">
        <v>68394</v>
      </c>
      <c r="E19051" t="s">
        <v>14</v>
      </c>
      <c r="F19051" t="s">
        <v>31114</v>
      </c>
      <c r="G19051">
        <v>9</v>
      </c>
      <c r="H19051" t="s">
        <v>31115</v>
      </c>
      <c r="I19051" t="s">
        <v>45405</v>
      </c>
      <c r="J19051" s="1">
        <v>41275</v>
      </c>
      <c r="K19051" t="b">
        <f>IFERROR(VLOOKUP(F19051,english_mapping!A:B,2,FALSE),"NA")</f>
        <v>1</v>
      </c>
      <c r="L19051" t="str">
        <f t="shared" si="297"/>
        <v>Digital Media</v>
      </c>
    </row>
    <row r="19052" spans="1:12" x14ac:dyDescent="0.25">
      <c r="A19052" t="s">
        <v>68395</v>
      </c>
      <c r="B19052" t="s">
        <v>68396</v>
      </c>
      <c r="C19052" t="s">
        <v>68397</v>
      </c>
      <c r="D19052" t="s">
        <v>68398</v>
      </c>
      <c r="E19052" t="s">
        <v>14</v>
      </c>
      <c r="F19052" t="s">
        <v>3481</v>
      </c>
      <c r="G19052">
        <v>7</v>
      </c>
      <c r="H19052" t="s">
        <v>3482</v>
      </c>
      <c r="I19052" t="s">
        <v>3482</v>
      </c>
      <c r="J19052" s="1">
        <v>40914</v>
      </c>
      <c r="K19052" t="b">
        <f>IFERROR(VLOOKUP(F19052,english_mapping!A:B,2,FALSE),"NA")</f>
        <v>0</v>
      </c>
      <c r="L19052" t="str">
        <f t="shared" si="297"/>
        <v>Crowdfunding</v>
      </c>
    </row>
    <row r="19053" spans="1:12" x14ac:dyDescent="0.25">
      <c r="A19053" t="s">
        <v>68399</v>
      </c>
      <c r="B19053" t="s">
        <v>68400</v>
      </c>
      <c r="C19053" t="s">
        <v>68401</v>
      </c>
      <c r="D19053" t="s">
        <v>68402</v>
      </c>
      <c r="E19053" t="s">
        <v>14</v>
      </c>
      <c r="F19053" t="s">
        <v>1151</v>
      </c>
      <c r="G19053">
        <v>25</v>
      </c>
      <c r="H19053" t="s">
        <v>1618</v>
      </c>
      <c r="I19053" t="s">
        <v>1619</v>
      </c>
      <c r="J19053" s="1">
        <v>41647</v>
      </c>
      <c r="K19053" t="b">
        <f>IFERROR(VLOOKUP(F19053,english_mapping!A:B,2,FALSE),"NA")</f>
        <v>0</v>
      </c>
      <c r="L19053" t="str">
        <f t="shared" si="297"/>
        <v>Cloud Data Services</v>
      </c>
    </row>
    <row r="19054" spans="1:12" x14ac:dyDescent="0.25">
      <c r="A19054" t="s">
        <v>68403</v>
      </c>
      <c r="B19054" t="s">
        <v>68404</v>
      </c>
      <c r="C19054" t="s">
        <v>68405</v>
      </c>
      <c r="D19054" t="s">
        <v>52054</v>
      </c>
      <c r="E19054" t="s">
        <v>14</v>
      </c>
      <c r="F19054" t="s">
        <v>875</v>
      </c>
      <c r="G19054" t="s">
        <v>876</v>
      </c>
      <c r="H19054" t="s">
        <v>877</v>
      </c>
      <c r="I19054" t="s">
        <v>877</v>
      </c>
      <c r="J19054" s="1">
        <v>38359</v>
      </c>
      <c r="K19054" t="b">
        <f>IFERROR(VLOOKUP(F19054,english_mapping!A:B,2,FALSE),"NA")</f>
        <v>1</v>
      </c>
      <c r="L19054" t="str">
        <f t="shared" si="297"/>
        <v>Event Management</v>
      </c>
    </row>
    <row r="19055" spans="1:12" x14ac:dyDescent="0.25">
      <c r="A19055" t="s">
        <v>68406</v>
      </c>
      <c r="B19055" t="s">
        <v>68407</v>
      </c>
      <c r="C19055" t="s">
        <v>68408</v>
      </c>
      <c r="D19055" t="s">
        <v>68409</v>
      </c>
      <c r="E19055" t="s">
        <v>14</v>
      </c>
      <c r="F19055" t="s">
        <v>21</v>
      </c>
      <c r="G19055" t="s">
        <v>59</v>
      </c>
      <c r="H19055" t="s">
        <v>60</v>
      </c>
      <c r="I19055" t="s">
        <v>616</v>
      </c>
      <c r="J19055" s="1">
        <v>41548</v>
      </c>
      <c r="K19055" t="b">
        <f>IFERROR(VLOOKUP(F19055,english_mapping!A:B,2,FALSE),"NA")</f>
        <v>1</v>
      </c>
      <c r="L19055" t="str">
        <f t="shared" si="297"/>
        <v>Analytics</v>
      </c>
    </row>
    <row r="19056" spans="1:12" x14ac:dyDescent="0.25">
      <c r="A19056" t="s">
        <v>68410</v>
      </c>
      <c r="B19056" t="s">
        <v>68411</v>
      </c>
      <c r="C19056" t="s">
        <v>68412</v>
      </c>
      <c r="D19056" t="s">
        <v>68413</v>
      </c>
      <c r="E19056" t="s">
        <v>109</v>
      </c>
      <c r="F19056" t="s">
        <v>21</v>
      </c>
      <c r="G19056" t="s">
        <v>59</v>
      </c>
      <c r="H19056" t="s">
        <v>1249</v>
      </c>
      <c r="I19056" t="s">
        <v>1249</v>
      </c>
      <c r="J19056" s="1">
        <v>37987</v>
      </c>
      <c r="K19056" t="b">
        <f>IFERROR(VLOOKUP(F19056,english_mapping!A:B,2,FALSE),"NA")</f>
        <v>1</v>
      </c>
      <c r="L19056" t="str">
        <f t="shared" si="297"/>
        <v>Curated Web</v>
      </c>
    </row>
    <row r="19057" spans="1:12" x14ac:dyDescent="0.25">
      <c r="A19057" t="s">
        <v>68414</v>
      </c>
      <c r="B19057" t="s">
        <v>68415</v>
      </c>
      <c r="C19057" t="s">
        <v>68416</v>
      </c>
      <c r="D19057" t="s">
        <v>38</v>
      </c>
      <c r="E19057" t="s">
        <v>205</v>
      </c>
      <c r="F19057" t="s">
        <v>21</v>
      </c>
      <c r="G19057" t="s">
        <v>655</v>
      </c>
      <c r="H19057" t="s">
        <v>656</v>
      </c>
      <c r="I19057" t="s">
        <v>656</v>
      </c>
      <c r="J19057" s="1">
        <v>39814</v>
      </c>
      <c r="K19057" t="b">
        <f>IFERROR(VLOOKUP(F19057,english_mapping!A:B,2,FALSE),"NA")</f>
        <v>1</v>
      </c>
      <c r="L19057" t="str">
        <f t="shared" si="297"/>
        <v>Software</v>
      </c>
    </row>
    <row r="19058" spans="1:12" x14ac:dyDescent="0.25">
      <c r="A19058" t="s">
        <v>68417</v>
      </c>
      <c r="B19058" t="s">
        <v>68418</v>
      </c>
      <c r="C19058" t="s">
        <v>68419</v>
      </c>
      <c r="D19058" t="s">
        <v>68420</v>
      </c>
      <c r="E19058" t="s">
        <v>14</v>
      </c>
      <c r="F19058" t="s">
        <v>1163</v>
      </c>
      <c r="G19058">
        <v>2</v>
      </c>
      <c r="H19058" t="s">
        <v>1785</v>
      </c>
      <c r="I19058" t="s">
        <v>1786</v>
      </c>
      <c r="J19058" s="1">
        <v>40189</v>
      </c>
      <c r="K19058" t="b">
        <f>IFERROR(VLOOKUP(F19058,english_mapping!A:B,2,FALSE),"NA")</f>
        <v>0</v>
      </c>
      <c r="L19058" t="str">
        <f t="shared" si="297"/>
        <v>Curated Web</v>
      </c>
    </row>
    <row r="19059" spans="1:12" x14ac:dyDescent="0.25">
      <c r="A19059" t="s">
        <v>68421</v>
      </c>
      <c r="B19059" t="s">
        <v>68422</v>
      </c>
      <c r="C19059" t="s">
        <v>68423</v>
      </c>
      <c r="D19059" t="s">
        <v>32</v>
      </c>
      <c r="E19059" t="s">
        <v>109</v>
      </c>
      <c r="F19059" t="s">
        <v>15</v>
      </c>
      <c r="G19059">
        <v>19</v>
      </c>
      <c r="H19059" t="s">
        <v>479</v>
      </c>
      <c r="I19059" t="s">
        <v>479</v>
      </c>
      <c r="J19059" s="1">
        <v>40909</v>
      </c>
      <c r="K19059" t="b">
        <f>IFERROR(VLOOKUP(F19059,english_mapping!A:B,2,FALSE),"NA")</f>
        <v>1</v>
      </c>
      <c r="L19059" t="str">
        <f t="shared" si="297"/>
        <v>Curated Web</v>
      </c>
    </row>
    <row r="19060" spans="1:12" x14ac:dyDescent="0.25">
      <c r="A19060" t="s">
        <v>68424</v>
      </c>
      <c r="B19060" t="s">
        <v>68425</v>
      </c>
      <c r="C19060" t="s">
        <v>68426</v>
      </c>
      <c r="D19060" t="s">
        <v>68427</v>
      </c>
      <c r="E19060" t="s">
        <v>109</v>
      </c>
      <c r="F19060" t="s">
        <v>3481</v>
      </c>
      <c r="G19060">
        <v>13</v>
      </c>
      <c r="H19060" t="s">
        <v>68428</v>
      </c>
      <c r="I19060" t="s">
        <v>68429</v>
      </c>
      <c r="J19060" s="1">
        <v>39448</v>
      </c>
      <c r="K19060" t="b">
        <f>IFERROR(VLOOKUP(F19060,english_mapping!A:B,2,FALSE),"NA")</f>
        <v>0</v>
      </c>
      <c r="L19060" t="str">
        <f t="shared" si="297"/>
        <v>Events</v>
      </c>
    </row>
    <row r="19061" spans="1:12" x14ac:dyDescent="0.25">
      <c r="A19061" t="s">
        <v>68430</v>
      </c>
      <c r="B19061" t="s">
        <v>68431</v>
      </c>
      <c r="C19061" t="s">
        <v>68432</v>
      </c>
      <c r="D19061" t="s">
        <v>68433</v>
      </c>
      <c r="E19061" t="s">
        <v>109</v>
      </c>
      <c r="F19061" t="s">
        <v>21</v>
      </c>
      <c r="G19061" t="s">
        <v>59</v>
      </c>
      <c r="H19061" t="s">
        <v>60</v>
      </c>
      <c r="I19061" t="s">
        <v>66</v>
      </c>
      <c r="J19061" s="1">
        <v>41641</v>
      </c>
      <c r="K19061" t="b">
        <f>IFERROR(VLOOKUP(F19061,english_mapping!A:B,2,FALSE),"NA")</f>
        <v>1</v>
      </c>
      <c r="L19061" t="str">
        <f t="shared" si="297"/>
        <v>Event Management</v>
      </c>
    </row>
    <row r="19062" spans="1:12" x14ac:dyDescent="0.25">
      <c r="A19062" t="s">
        <v>68434</v>
      </c>
      <c r="B19062" t="s">
        <v>68435</v>
      </c>
      <c r="C19062" t="s">
        <v>68436</v>
      </c>
      <c r="D19062" t="s">
        <v>70</v>
      </c>
      <c r="E19062" t="s">
        <v>205</v>
      </c>
      <c r="J19062" s="1">
        <v>40912</v>
      </c>
      <c r="K19062" t="str">
        <f>IFERROR(VLOOKUP(F19062,english_mapping!A:B,2,FALSE),"NA")</f>
        <v>NA</v>
      </c>
      <c r="L19062" t="str">
        <f t="shared" si="297"/>
        <v>E-Commerce</v>
      </c>
    </row>
    <row r="19063" spans="1:12" x14ac:dyDescent="0.25">
      <c r="A19063" t="s">
        <v>68437</v>
      </c>
      <c r="B19063" t="s">
        <v>68438</v>
      </c>
      <c r="C19063" t="s">
        <v>68439</v>
      </c>
      <c r="D19063" t="s">
        <v>68440</v>
      </c>
      <c r="E19063" t="s">
        <v>14</v>
      </c>
      <c r="F19063" t="s">
        <v>649</v>
      </c>
      <c r="G19063">
        <v>7</v>
      </c>
      <c r="H19063" t="s">
        <v>948</v>
      </c>
      <c r="I19063" t="s">
        <v>948</v>
      </c>
      <c r="K19063" t="b">
        <f>IFERROR(VLOOKUP(F19063,english_mapping!A:B,2,FALSE),"NA")</f>
        <v>1</v>
      </c>
      <c r="L19063" t="str">
        <f t="shared" si="297"/>
        <v>Event Management</v>
      </c>
    </row>
    <row r="19064" spans="1:12" x14ac:dyDescent="0.25">
      <c r="A19064" t="s">
        <v>68441</v>
      </c>
      <c r="B19064" t="s">
        <v>68442</v>
      </c>
      <c r="C19064" t="s">
        <v>68443</v>
      </c>
      <c r="D19064" t="s">
        <v>68444</v>
      </c>
      <c r="E19064" t="s">
        <v>14</v>
      </c>
      <c r="F19064" t="s">
        <v>712</v>
      </c>
      <c r="G19064">
        <v>3</v>
      </c>
      <c r="H19064" t="s">
        <v>10213</v>
      </c>
      <c r="I19064" t="s">
        <v>68445</v>
      </c>
      <c r="J19064" s="1">
        <v>40179</v>
      </c>
      <c r="K19064" t="b">
        <f>IFERROR(VLOOKUP(F19064,english_mapping!A:B,2,FALSE),"NA")</f>
        <v>0</v>
      </c>
      <c r="L19064" t="str">
        <f t="shared" si="297"/>
        <v>Enterprise Software</v>
      </c>
    </row>
    <row r="19065" spans="1:12" x14ac:dyDescent="0.25">
      <c r="A19065" t="s">
        <v>68446</v>
      </c>
      <c r="B19065" t="s">
        <v>68447</v>
      </c>
      <c r="C19065" t="s">
        <v>68448</v>
      </c>
      <c r="D19065" t="s">
        <v>29889</v>
      </c>
      <c r="E19065" t="s">
        <v>14</v>
      </c>
      <c r="J19065" s="1">
        <v>41640</v>
      </c>
      <c r="K19065" t="str">
        <f>IFERROR(VLOOKUP(F19065,english_mapping!A:B,2,FALSE),"NA")</f>
        <v>NA</v>
      </c>
      <c r="L19065" t="str">
        <f t="shared" si="297"/>
        <v>Event Management</v>
      </c>
    </row>
    <row r="19066" spans="1:12" x14ac:dyDescent="0.25">
      <c r="A19066" t="s">
        <v>68449</v>
      </c>
      <c r="B19066" t="s">
        <v>68450</v>
      </c>
      <c r="C19066" t="s">
        <v>68451</v>
      </c>
      <c r="D19066" t="s">
        <v>68452</v>
      </c>
      <c r="E19066" t="s">
        <v>14</v>
      </c>
      <c r="F19066" t="s">
        <v>124</v>
      </c>
      <c r="G19066" t="s">
        <v>125</v>
      </c>
      <c r="H19066" t="s">
        <v>126</v>
      </c>
      <c r="I19066" t="s">
        <v>126</v>
      </c>
      <c r="J19066" t="s">
        <v>68453</v>
      </c>
      <c r="K19066" t="b">
        <f>IFERROR(VLOOKUP(F19066,english_mapping!A:B,2,FALSE),"NA")</f>
        <v>1</v>
      </c>
      <c r="L19066" t="str">
        <f t="shared" si="297"/>
        <v>Event Management</v>
      </c>
    </row>
    <row r="19067" spans="1:12" x14ac:dyDescent="0.25">
      <c r="A19067" t="s">
        <v>68454</v>
      </c>
      <c r="B19067" t="s">
        <v>68455</v>
      </c>
      <c r="C19067" t="s">
        <v>68456</v>
      </c>
      <c r="D19067" t="s">
        <v>68457</v>
      </c>
      <c r="E19067" t="s">
        <v>14</v>
      </c>
      <c r="K19067" t="str">
        <f>IFERROR(VLOOKUP(F19067,english_mapping!A:B,2,FALSE),"NA")</f>
        <v>NA</v>
      </c>
      <c r="L19067" t="str">
        <f t="shared" si="297"/>
        <v>Internet</v>
      </c>
    </row>
    <row r="19068" spans="1:12" x14ac:dyDescent="0.25">
      <c r="A19068" t="s">
        <v>68458</v>
      </c>
      <c r="B19068" t="s">
        <v>68459</v>
      </c>
      <c r="C19068" t="s">
        <v>68460</v>
      </c>
      <c r="D19068" t="s">
        <v>68344</v>
      </c>
      <c r="E19068" t="s">
        <v>14</v>
      </c>
      <c r="F19068" t="s">
        <v>408</v>
      </c>
      <c r="G19068">
        <v>40</v>
      </c>
      <c r="H19068" t="s">
        <v>1001</v>
      </c>
      <c r="I19068" t="s">
        <v>1001</v>
      </c>
      <c r="J19068" s="1">
        <v>40605</v>
      </c>
      <c r="K19068" t="b">
        <f>IFERROR(VLOOKUP(F19068,english_mapping!A:B,2,FALSE),"NA")</f>
        <v>0</v>
      </c>
      <c r="L19068" t="str">
        <f t="shared" si="297"/>
        <v>Events</v>
      </c>
    </row>
    <row r="19069" spans="1:12" x14ac:dyDescent="0.25">
      <c r="A19069" t="s">
        <v>68461</v>
      </c>
      <c r="B19069" t="s">
        <v>68462</v>
      </c>
      <c r="C19069" t="s">
        <v>68463</v>
      </c>
      <c r="D19069" t="s">
        <v>68464</v>
      </c>
      <c r="E19069" t="s">
        <v>14</v>
      </c>
      <c r="F19069" t="s">
        <v>21</v>
      </c>
      <c r="G19069" t="s">
        <v>59</v>
      </c>
      <c r="H19069" t="s">
        <v>1249</v>
      </c>
      <c r="I19069" t="s">
        <v>7388</v>
      </c>
      <c r="J19069" s="1">
        <v>41275</v>
      </c>
      <c r="K19069" t="b">
        <f>IFERROR(VLOOKUP(F19069,english_mapping!A:B,2,FALSE),"NA")</f>
        <v>1</v>
      </c>
      <c r="L19069" t="str">
        <f t="shared" si="297"/>
        <v>Apps</v>
      </c>
    </row>
    <row r="19070" spans="1:12" x14ac:dyDescent="0.25">
      <c r="A19070" t="s">
        <v>68465</v>
      </c>
      <c r="B19070" t="s">
        <v>68466</v>
      </c>
      <c r="C19070" t="s">
        <v>68467</v>
      </c>
      <c r="D19070" t="s">
        <v>731</v>
      </c>
      <c r="E19070" t="s">
        <v>14</v>
      </c>
      <c r="F19070" t="s">
        <v>484</v>
      </c>
      <c r="H19070" t="s">
        <v>485</v>
      </c>
      <c r="I19070" t="s">
        <v>485</v>
      </c>
      <c r="J19070" s="1">
        <v>39448</v>
      </c>
      <c r="K19070" t="b">
        <f>IFERROR(VLOOKUP(F19070,english_mapping!A:B,2,FALSE),"NA")</f>
        <v>1</v>
      </c>
      <c r="L19070" t="str">
        <f t="shared" si="297"/>
        <v>Finance</v>
      </c>
    </row>
    <row r="19071" spans="1:12" x14ac:dyDescent="0.25">
      <c r="A19071" t="s">
        <v>68468</v>
      </c>
      <c r="B19071" t="s">
        <v>68469</v>
      </c>
      <c r="C19071" t="s">
        <v>68470</v>
      </c>
      <c r="E19071" t="s">
        <v>205</v>
      </c>
      <c r="F19071" t="s">
        <v>2372</v>
      </c>
      <c r="G19071">
        <v>4</v>
      </c>
      <c r="H19071" t="s">
        <v>3252</v>
      </c>
      <c r="I19071" t="s">
        <v>68471</v>
      </c>
      <c r="J19071" s="1">
        <v>42069</v>
      </c>
      <c r="K19071" t="b">
        <f>IFERROR(VLOOKUP(F19071,english_mapping!A:B,2,FALSE),"NA")</f>
        <v>0</v>
      </c>
      <c r="L19071">
        <f t="shared" si="297"/>
        <v>0</v>
      </c>
    </row>
    <row r="19072" spans="1:12" x14ac:dyDescent="0.25">
      <c r="A19072" t="s">
        <v>68472</v>
      </c>
      <c r="B19072" t="s">
        <v>68473</v>
      </c>
      <c r="C19072" t="s">
        <v>68474</v>
      </c>
      <c r="D19072" t="s">
        <v>68475</v>
      </c>
      <c r="E19072" t="s">
        <v>109</v>
      </c>
      <c r="F19072" t="s">
        <v>124</v>
      </c>
      <c r="G19072" t="s">
        <v>11252</v>
      </c>
      <c r="H19072" t="s">
        <v>11253</v>
      </c>
      <c r="I19072" t="s">
        <v>11253</v>
      </c>
      <c r="J19072" s="1">
        <v>41280</v>
      </c>
      <c r="K19072" t="b">
        <f>IFERROR(VLOOKUP(F19072,english_mapping!A:B,2,FALSE),"NA")</f>
        <v>1</v>
      </c>
      <c r="L19072" t="str">
        <f t="shared" si="297"/>
        <v>Internet Marketing</v>
      </c>
    </row>
    <row r="19073" spans="1:12" x14ac:dyDescent="0.25">
      <c r="A19073" t="s">
        <v>68476</v>
      </c>
      <c r="B19073" t="s">
        <v>68477</v>
      </c>
      <c r="C19073" t="s">
        <v>68478</v>
      </c>
      <c r="D19073" t="s">
        <v>68479</v>
      </c>
      <c r="E19073" t="s">
        <v>14</v>
      </c>
      <c r="F19073" t="s">
        <v>21</v>
      </c>
      <c r="G19073" t="s">
        <v>59</v>
      </c>
      <c r="H19073" t="s">
        <v>90</v>
      </c>
      <c r="I19073" t="s">
        <v>375</v>
      </c>
      <c r="J19073" s="1">
        <v>40552</v>
      </c>
      <c r="K19073" t="b">
        <f>IFERROR(VLOOKUP(F19073,english_mapping!A:B,2,FALSE),"NA")</f>
        <v>1</v>
      </c>
      <c r="L19073" t="str">
        <f t="shared" si="297"/>
        <v>Career Planning</v>
      </c>
    </row>
    <row r="19074" spans="1:12" x14ac:dyDescent="0.25">
      <c r="A19074" t="s">
        <v>68480</v>
      </c>
      <c r="B19074" t="s">
        <v>68481</v>
      </c>
      <c r="C19074" t="s">
        <v>68482</v>
      </c>
      <c r="D19074" t="s">
        <v>68483</v>
      </c>
      <c r="E19074" t="s">
        <v>14</v>
      </c>
      <c r="F19074" t="s">
        <v>124</v>
      </c>
      <c r="G19074" t="s">
        <v>125</v>
      </c>
      <c r="H19074" t="s">
        <v>126</v>
      </c>
      <c r="I19074" t="s">
        <v>126</v>
      </c>
      <c r="J19074" t="s">
        <v>19033</v>
      </c>
      <c r="K19074" t="b">
        <f>IFERROR(VLOOKUP(F19074,english_mapping!A:B,2,FALSE),"NA")</f>
        <v>1</v>
      </c>
      <c r="L19074" t="str">
        <f t="shared" si="297"/>
        <v>Events</v>
      </c>
    </row>
    <row r="19075" spans="1:12" x14ac:dyDescent="0.25">
      <c r="A19075" t="s">
        <v>68484</v>
      </c>
      <c r="B19075" t="s">
        <v>68485</v>
      </c>
      <c r="C19075" t="s">
        <v>68486</v>
      </c>
      <c r="D19075" t="s">
        <v>68487</v>
      </c>
      <c r="E19075" t="s">
        <v>14</v>
      </c>
      <c r="F19075" t="s">
        <v>9103</v>
      </c>
      <c r="G19075">
        <v>11</v>
      </c>
      <c r="H19075" t="s">
        <v>9104</v>
      </c>
      <c r="I19075" t="s">
        <v>9104</v>
      </c>
      <c r="J19075" s="1">
        <v>40549</v>
      </c>
      <c r="K19075" t="b">
        <f>IFERROR(VLOOKUP(F19075,english_mapping!A:B,2,FALSE),"NA")</f>
        <v>0</v>
      </c>
      <c r="L19075" t="str">
        <f t="shared" si="297"/>
        <v>Events</v>
      </c>
    </row>
    <row r="19076" spans="1:12" x14ac:dyDescent="0.25">
      <c r="A19076" t="s">
        <v>68488</v>
      </c>
      <c r="B19076" t="s">
        <v>68489</v>
      </c>
      <c r="C19076" t="s">
        <v>68490</v>
      </c>
      <c r="D19076" t="s">
        <v>68491</v>
      </c>
      <c r="E19076" t="s">
        <v>14</v>
      </c>
      <c r="F19076" t="s">
        <v>21</v>
      </c>
      <c r="G19076" t="s">
        <v>1035</v>
      </c>
      <c r="H19076" t="s">
        <v>1036</v>
      </c>
      <c r="I19076" t="s">
        <v>1036</v>
      </c>
      <c r="J19076" s="1">
        <v>41283</v>
      </c>
      <c r="K19076" t="b">
        <f>IFERROR(VLOOKUP(F19076,english_mapping!A:B,2,FALSE),"NA")</f>
        <v>1</v>
      </c>
      <c r="L19076" t="str">
        <f t="shared" ref="L19076:L19139" si="298">IFERROR(LEFT(D19076,(FIND("|",D19076))-1),D19076)</f>
        <v>Event Management</v>
      </c>
    </row>
    <row r="19077" spans="1:12" x14ac:dyDescent="0.25">
      <c r="A19077" t="s">
        <v>68492</v>
      </c>
      <c r="B19077" t="s">
        <v>68493</v>
      </c>
      <c r="C19077" t="s">
        <v>68494</v>
      </c>
      <c r="D19077" t="s">
        <v>68495</v>
      </c>
      <c r="E19077" t="s">
        <v>14</v>
      </c>
      <c r="F19077" t="s">
        <v>21</v>
      </c>
      <c r="G19077" t="s">
        <v>39</v>
      </c>
      <c r="H19077" t="s">
        <v>281</v>
      </c>
      <c r="I19077" t="s">
        <v>281</v>
      </c>
      <c r="J19077" s="1">
        <v>40550</v>
      </c>
      <c r="K19077" t="b">
        <f>IFERROR(VLOOKUP(F19077,english_mapping!A:B,2,FALSE),"NA")</f>
        <v>1</v>
      </c>
      <c r="L19077" t="str">
        <f t="shared" si="298"/>
        <v>Curated Web</v>
      </c>
    </row>
    <row r="19078" spans="1:12" x14ac:dyDescent="0.25">
      <c r="A19078" t="s">
        <v>68496</v>
      </c>
      <c r="B19078" t="s">
        <v>68497</v>
      </c>
      <c r="C19078" t="s">
        <v>68498</v>
      </c>
      <c r="D19078" t="s">
        <v>68499</v>
      </c>
      <c r="E19078" t="s">
        <v>701</v>
      </c>
      <c r="F19078" t="s">
        <v>21</v>
      </c>
      <c r="G19078" t="s">
        <v>59</v>
      </c>
      <c r="H19078" t="s">
        <v>987</v>
      </c>
      <c r="I19078" t="s">
        <v>7648</v>
      </c>
      <c r="J19078" s="1">
        <v>40179</v>
      </c>
      <c r="K19078" t="b">
        <f>IFERROR(VLOOKUP(F19078,english_mapping!A:B,2,FALSE),"NA")</f>
        <v>1</v>
      </c>
      <c r="L19078" t="str">
        <f t="shared" si="298"/>
        <v>Events</v>
      </c>
    </row>
    <row r="19079" spans="1:12" x14ac:dyDescent="0.25">
      <c r="A19079" t="s">
        <v>68500</v>
      </c>
      <c r="B19079" t="s">
        <v>68501</v>
      </c>
      <c r="C19079" t="s">
        <v>68502</v>
      </c>
      <c r="D19079" t="s">
        <v>644</v>
      </c>
      <c r="E19079" t="s">
        <v>14</v>
      </c>
      <c r="F19079" t="s">
        <v>21</v>
      </c>
      <c r="G19079" t="s">
        <v>84</v>
      </c>
      <c r="H19079" t="s">
        <v>598</v>
      </c>
      <c r="I19079" t="s">
        <v>598</v>
      </c>
      <c r="J19079" s="1">
        <v>40179</v>
      </c>
      <c r="K19079" t="b">
        <f>IFERROR(VLOOKUP(F19079,english_mapping!A:B,2,FALSE),"NA")</f>
        <v>1</v>
      </c>
      <c r="L19079" t="str">
        <f t="shared" si="298"/>
        <v>Biotechnology</v>
      </c>
    </row>
    <row r="19080" spans="1:12" x14ac:dyDescent="0.25">
      <c r="A19080" t="s">
        <v>68503</v>
      </c>
      <c r="B19080" t="s">
        <v>68504</v>
      </c>
      <c r="C19080" t="s">
        <v>68505</v>
      </c>
      <c r="D19080" t="s">
        <v>38</v>
      </c>
      <c r="E19080" t="s">
        <v>205</v>
      </c>
      <c r="F19080" t="s">
        <v>15</v>
      </c>
      <c r="G19080">
        <v>25</v>
      </c>
      <c r="H19080" t="s">
        <v>147</v>
      </c>
      <c r="I19080" t="s">
        <v>147</v>
      </c>
      <c r="J19080" s="1">
        <v>40544</v>
      </c>
      <c r="K19080" t="b">
        <f>IFERROR(VLOOKUP(F19080,english_mapping!A:B,2,FALSE),"NA")</f>
        <v>1</v>
      </c>
      <c r="L19080" t="str">
        <f t="shared" si="298"/>
        <v>Software</v>
      </c>
    </row>
    <row r="19081" spans="1:12" x14ac:dyDescent="0.25">
      <c r="A19081" t="s">
        <v>68506</v>
      </c>
      <c r="B19081" t="s">
        <v>68507</v>
      </c>
      <c r="D19081" t="s">
        <v>15075</v>
      </c>
      <c r="E19081" t="s">
        <v>14</v>
      </c>
      <c r="F19081" t="s">
        <v>21</v>
      </c>
      <c r="G19081" t="s">
        <v>285</v>
      </c>
      <c r="H19081" t="s">
        <v>1054</v>
      </c>
      <c r="I19081" t="s">
        <v>1054</v>
      </c>
      <c r="K19081" t="b">
        <f>IFERROR(VLOOKUP(F19081,english_mapping!A:B,2,FALSE),"NA")</f>
        <v>1</v>
      </c>
      <c r="L19081" t="str">
        <f t="shared" si="298"/>
        <v>Information Technology</v>
      </c>
    </row>
    <row r="19082" spans="1:12" x14ac:dyDescent="0.25">
      <c r="A19082" t="s">
        <v>68508</v>
      </c>
      <c r="B19082" t="s">
        <v>68509</v>
      </c>
      <c r="C19082" t="s">
        <v>68510</v>
      </c>
      <c r="D19082" t="s">
        <v>68511</v>
      </c>
      <c r="E19082" t="s">
        <v>205</v>
      </c>
      <c r="F19082" t="s">
        <v>21</v>
      </c>
      <c r="G19082" t="s">
        <v>822</v>
      </c>
      <c r="H19082" t="s">
        <v>823</v>
      </c>
      <c r="I19082" t="s">
        <v>824</v>
      </c>
      <c r="J19082" s="1">
        <v>39087</v>
      </c>
      <c r="K19082" t="b">
        <f>IFERROR(VLOOKUP(F19082,english_mapping!A:B,2,FALSE),"NA")</f>
        <v>1</v>
      </c>
      <c r="L19082" t="str">
        <f t="shared" si="298"/>
        <v>Curated Web</v>
      </c>
    </row>
    <row r="19083" spans="1:12" x14ac:dyDescent="0.25">
      <c r="A19083" t="s">
        <v>68512</v>
      </c>
      <c r="B19083" t="s">
        <v>68513</v>
      </c>
      <c r="C19083" t="s">
        <v>68514</v>
      </c>
      <c r="D19083" t="s">
        <v>65</v>
      </c>
      <c r="E19083" t="s">
        <v>14</v>
      </c>
      <c r="F19083" t="s">
        <v>712</v>
      </c>
      <c r="G19083">
        <v>5</v>
      </c>
      <c r="H19083" t="s">
        <v>713</v>
      </c>
      <c r="I19083" t="s">
        <v>713</v>
      </c>
      <c r="J19083" s="1">
        <v>40940</v>
      </c>
      <c r="K19083" t="b">
        <f>IFERROR(VLOOKUP(F19083,english_mapping!A:B,2,FALSE),"NA")</f>
        <v>0</v>
      </c>
      <c r="L19083" t="str">
        <f t="shared" si="298"/>
        <v>Mobile</v>
      </c>
    </row>
    <row r="19084" spans="1:12" x14ac:dyDescent="0.25">
      <c r="A19084" t="s">
        <v>68515</v>
      </c>
      <c r="B19084" t="s">
        <v>68516</v>
      </c>
      <c r="C19084" t="s">
        <v>68517</v>
      </c>
      <c r="D19084" t="s">
        <v>68518</v>
      </c>
      <c r="E19084" t="s">
        <v>14</v>
      </c>
      <c r="F19084" t="s">
        <v>1283</v>
      </c>
      <c r="G19084">
        <v>42</v>
      </c>
      <c r="H19084" t="s">
        <v>1284</v>
      </c>
      <c r="I19084" t="s">
        <v>1284</v>
      </c>
      <c r="J19084" s="1">
        <v>41191</v>
      </c>
      <c r="K19084" t="b">
        <f>IFERROR(VLOOKUP(F19084,english_mapping!A:B,2,FALSE),"NA")</f>
        <v>0</v>
      </c>
      <c r="L19084" t="str">
        <f t="shared" si="298"/>
        <v>Curated Web</v>
      </c>
    </row>
    <row r="19085" spans="1:12" x14ac:dyDescent="0.25">
      <c r="A19085" t="s">
        <v>68519</v>
      </c>
      <c r="B19085" t="s">
        <v>68520</v>
      </c>
      <c r="C19085" t="s">
        <v>68521</v>
      </c>
      <c r="D19085" t="s">
        <v>16106</v>
      </c>
      <c r="E19085" t="s">
        <v>205</v>
      </c>
      <c r="F19085" t="s">
        <v>21</v>
      </c>
      <c r="G19085" t="s">
        <v>138</v>
      </c>
      <c r="H19085" t="s">
        <v>139</v>
      </c>
      <c r="I19085" t="s">
        <v>13444</v>
      </c>
      <c r="J19085" s="1">
        <v>39450</v>
      </c>
      <c r="K19085" t="b">
        <f>IFERROR(VLOOKUP(F19085,english_mapping!A:B,2,FALSE),"NA")</f>
        <v>1</v>
      </c>
      <c r="L19085" t="str">
        <f t="shared" si="298"/>
        <v>E-Commerce</v>
      </c>
    </row>
    <row r="19086" spans="1:12" x14ac:dyDescent="0.25">
      <c r="A19086" t="s">
        <v>68522</v>
      </c>
      <c r="B19086" t="s">
        <v>68523</v>
      </c>
      <c r="C19086" t="s">
        <v>68524</v>
      </c>
      <c r="D19086" t="s">
        <v>2541</v>
      </c>
      <c r="E19086" t="s">
        <v>14</v>
      </c>
      <c r="F19086" t="s">
        <v>21</v>
      </c>
      <c r="G19086" t="s">
        <v>59</v>
      </c>
      <c r="H19086" t="s">
        <v>60</v>
      </c>
      <c r="I19086" t="s">
        <v>66</v>
      </c>
      <c r="K19086" t="b">
        <f>IFERROR(VLOOKUP(F19086,english_mapping!A:B,2,FALSE),"NA")</f>
        <v>1</v>
      </c>
      <c r="L19086" t="str">
        <f t="shared" si="298"/>
        <v>Advertising</v>
      </c>
    </row>
    <row r="19087" spans="1:12" x14ac:dyDescent="0.25">
      <c r="A19087" t="s">
        <v>68525</v>
      </c>
      <c r="B19087" t="s">
        <v>68526</v>
      </c>
      <c r="C19087" t="s">
        <v>68527</v>
      </c>
      <c r="D19087" t="s">
        <v>68528</v>
      </c>
      <c r="E19087" t="s">
        <v>14</v>
      </c>
      <c r="F19087" t="s">
        <v>21</v>
      </c>
      <c r="G19087" t="s">
        <v>59</v>
      </c>
      <c r="H19087" t="s">
        <v>60</v>
      </c>
      <c r="I19087" t="s">
        <v>269</v>
      </c>
      <c r="J19087" s="1">
        <v>42009</v>
      </c>
      <c r="K19087" t="b">
        <f>IFERROR(VLOOKUP(F19087,english_mapping!A:B,2,FALSE),"NA")</f>
        <v>1</v>
      </c>
      <c r="L19087" t="str">
        <f t="shared" si="298"/>
        <v>E-Commerce</v>
      </c>
    </row>
    <row r="19088" spans="1:12" x14ac:dyDescent="0.25">
      <c r="A19088" t="s">
        <v>68529</v>
      </c>
      <c r="B19088" t="s">
        <v>68530</v>
      </c>
      <c r="C19088" t="s">
        <v>68531</v>
      </c>
      <c r="D19088" t="s">
        <v>1275</v>
      </c>
      <c r="E19088" t="s">
        <v>14</v>
      </c>
      <c r="F19088" t="s">
        <v>21</v>
      </c>
      <c r="G19088" t="s">
        <v>59</v>
      </c>
      <c r="H19088" t="s">
        <v>60</v>
      </c>
      <c r="I19088" t="s">
        <v>4940</v>
      </c>
      <c r="J19088" s="1">
        <v>37987</v>
      </c>
      <c r="K19088" t="b">
        <f>IFERROR(VLOOKUP(F19088,english_mapping!A:B,2,FALSE),"NA")</f>
        <v>1</v>
      </c>
      <c r="L19088" t="str">
        <f t="shared" si="298"/>
        <v>Health Care</v>
      </c>
    </row>
    <row r="19089" spans="1:12" x14ac:dyDescent="0.25">
      <c r="A19089" t="s">
        <v>68532</v>
      </c>
      <c r="B19089" t="s">
        <v>68533</v>
      </c>
      <c r="C19089" t="s">
        <v>68534</v>
      </c>
      <c r="D19089" t="s">
        <v>68535</v>
      </c>
      <c r="E19089" t="s">
        <v>14</v>
      </c>
      <c r="F19089" t="s">
        <v>21</v>
      </c>
      <c r="G19089" t="s">
        <v>59</v>
      </c>
      <c r="H19089" t="s">
        <v>60</v>
      </c>
      <c r="I19089" t="s">
        <v>61</v>
      </c>
      <c r="J19089" s="1">
        <v>40917</v>
      </c>
      <c r="K19089" t="b">
        <f>IFERROR(VLOOKUP(F19089,english_mapping!A:B,2,FALSE),"NA")</f>
        <v>1</v>
      </c>
      <c r="L19089" t="str">
        <f t="shared" si="298"/>
        <v>Accounting</v>
      </c>
    </row>
    <row r="19090" spans="1:12" x14ac:dyDescent="0.25">
      <c r="A19090" t="s">
        <v>68536</v>
      </c>
      <c r="B19090" t="s">
        <v>68537</v>
      </c>
      <c r="C19090" t="s">
        <v>68538</v>
      </c>
      <c r="D19090" t="s">
        <v>68539</v>
      </c>
      <c r="E19090" t="s">
        <v>14</v>
      </c>
      <c r="F19090" t="s">
        <v>5036</v>
      </c>
      <c r="G19090">
        <v>9</v>
      </c>
      <c r="H19090" t="s">
        <v>7532</v>
      </c>
      <c r="I19090" t="s">
        <v>7532</v>
      </c>
      <c r="J19090" s="1">
        <v>41955</v>
      </c>
      <c r="K19090" t="b">
        <f>IFERROR(VLOOKUP(F19090,english_mapping!A:B,2,FALSE),"NA")</f>
        <v>0</v>
      </c>
      <c r="L19090" t="str">
        <f t="shared" si="298"/>
        <v>Big Data</v>
      </c>
    </row>
    <row r="19091" spans="1:12" x14ac:dyDescent="0.25">
      <c r="A19091" t="s">
        <v>68540</v>
      </c>
      <c r="B19091" t="s">
        <v>68541</v>
      </c>
      <c r="C19091" t="s">
        <v>68542</v>
      </c>
      <c r="D19091" t="s">
        <v>38</v>
      </c>
      <c r="E19091" t="s">
        <v>14</v>
      </c>
      <c r="F19091" t="s">
        <v>21</v>
      </c>
      <c r="G19091" t="s">
        <v>59</v>
      </c>
      <c r="H19091" t="s">
        <v>90</v>
      </c>
      <c r="I19091" t="s">
        <v>5548</v>
      </c>
      <c r="J19091" s="1">
        <v>37257</v>
      </c>
      <c r="K19091" t="b">
        <f>IFERROR(VLOOKUP(F19091,english_mapping!A:B,2,FALSE),"NA")</f>
        <v>1</v>
      </c>
      <c r="L19091" t="str">
        <f t="shared" si="298"/>
        <v>Software</v>
      </c>
    </row>
    <row r="19092" spans="1:12" x14ac:dyDescent="0.25">
      <c r="A19092" t="s">
        <v>68543</v>
      </c>
      <c r="B19092" t="s">
        <v>68544</v>
      </c>
      <c r="C19092" t="s">
        <v>68545</v>
      </c>
      <c r="D19092" t="s">
        <v>68546</v>
      </c>
      <c r="E19092" t="s">
        <v>14</v>
      </c>
      <c r="F19092" t="s">
        <v>649</v>
      </c>
      <c r="G19092">
        <v>7</v>
      </c>
      <c r="H19092" t="s">
        <v>948</v>
      </c>
      <c r="I19092" t="s">
        <v>948</v>
      </c>
      <c r="J19092" s="1">
        <v>41285</v>
      </c>
      <c r="K19092" t="b">
        <f>IFERROR(VLOOKUP(F19092,english_mapping!A:B,2,FALSE),"NA")</f>
        <v>1</v>
      </c>
      <c r="L19092" t="str">
        <f t="shared" si="298"/>
        <v>App Stores</v>
      </c>
    </row>
    <row r="19093" spans="1:12" x14ac:dyDescent="0.25">
      <c r="A19093" t="s">
        <v>68547</v>
      </c>
      <c r="B19093" t="s">
        <v>68548</v>
      </c>
      <c r="C19093" t="s">
        <v>68549</v>
      </c>
      <c r="D19093" t="s">
        <v>68550</v>
      </c>
      <c r="E19093" t="s">
        <v>14</v>
      </c>
      <c r="F19093" t="s">
        <v>21</v>
      </c>
      <c r="G19093" t="s">
        <v>59</v>
      </c>
      <c r="H19093" t="s">
        <v>60</v>
      </c>
      <c r="I19093" t="s">
        <v>66</v>
      </c>
      <c r="J19093" s="1">
        <v>41275</v>
      </c>
      <c r="K19093" t="b">
        <f>IFERROR(VLOOKUP(F19093,english_mapping!A:B,2,FALSE),"NA")</f>
        <v>1</v>
      </c>
      <c r="L19093" t="str">
        <f t="shared" si="298"/>
        <v>Clean Technology</v>
      </c>
    </row>
    <row r="19094" spans="1:12" x14ac:dyDescent="0.25">
      <c r="A19094" t="s">
        <v>68551</v>
      </c>
      <c r="B19094" t="s">
        <v>68552</v>
      </c>
      <c r="C19094" t="s">
        <v>68553</v>
      </c>
      <c r="D19094" t="s">
        <v>68554</v>
      </c>
      <c r="E19094" t="s">
        <v>205</v>
      </c>
      <c r="F19094" t="s">
        <v>274</v>
      </c>
      <c r="G19094">
        <v>17</v>
      </c>
      <c r="H19094" t="s">
        <v>468</v>
      </c>
      <c r="I19094" t="s">
        <v>468</v>
      </c>
      <c r="J19094" s="1">
        <v>41640</v>
      </c>
      <c r="K19094" t="b">
        <f>IFERROR(VLOOKUP(F19094,english_mapping!A:B,2,FALSE),"NA")</f>
        <v>0</v>
      </c>
      <c r="L19094" t="str">
        <f t="shared" si="298"/>
        <v>Trading</v>
      </c>
    </row>
    <row r="19095" spans="1:12" x14ac:dyDescent="0.25">
      <c r="A19095" t="s">
        <v>68555</v>
      </c>
      <c r="B19095" t="s">
        <v>68556</v>
      </c>
      <c r="C19095" t="s">
        <v>68557</v>
      </c>
      <c r="D19095" t="s">
        <v>68558</v>
      </c>
      <c r="E19095" t="s">
        <v>14</v>
      </c>
      <c r="F19095" t="s">
        <v>712</v>
      </c>
      <c r="G19095">
        <v>4</v>
      </c>
      <c r="H19095" t="s">
        <v>713</v>
      </c>
      <c r="I19095" t="s">
        <v>4776</v>
      </c>
      <c r="K19095" t="b">
        <f>IFERROR(VLOOKUP(F19095,english_mapping!A:B,2,FALSE),"NA")</f>
        <v>0</v>
      </c>
      <c r="L19095" t="str">
        <f t="shared" si="298"/>
        <v>Cloud Computing</v>
      </c>
    </row>
    <row r="19096" spans="1:12" x14ac:dyDescent="0.25">
      <c r="A19096" t="s">
        <v>68559</v>
      </c>
      <c r="B19096" t="s">
        <v>68560</v>
      </c>
      <c r="C19096" t="s">
        <v>68561</v>
      </c>
      <c r="D19096" t="s">
        <v>68562</v>
      </c>
      <c r="E19096" t="s">
        <v>14</v>
      </c>
      <c r="F19096" t="s">
        <v>712</v>
      </c>
      <c r="G19096">
        <v>5</v>
      </c>
      <c r="H19096" t="s">
        <v>713</v>
      </c>
      <c r="I19096" t="s">
        <v>713</v>
      </c>
      <c r="J19096" s="1">
        <v>39083</v>
      </c>
      <c r="K19096" t="b">
        <f>IFERROR(VLOOKUP(F19096,english_mapping!A:B,2,FALSE),"NA")</f>
        <v>0</v>
      </c>
      <c r="L19096" t="str">
        <f t="shared" si="298"/>
        <v>Cyber Security</v>
      </c>
    </row>
    <row r="19097" spans="1:12" x14ac:dyDescent="0.25">
      <c r="A19097" t="s">
        <v>68563</v>
      </c>
      <c r="B19097" t="s">
        <v>68564</v>
      </c>
      <c r="C19097" t="s">
        <v>68565</v>
      </c>
      <c r="D19097" t="s">
        <v>68566</v>
      </c>
      <c r="E19097" t="s">
        <v>205</v>
      </c>
      <c r="F19097" t="s">
        <v>408</v>
      </c>
      <c r="G19097">
        <v>40</v>
      </c>
      <c r="H19097" t="s">
        <v>1001</v>
      </c>
      <c r="I19097" t="s">
        <v>1001</v>
      </c>
      <c r="J19097" t="s">
        <v>68567</v>
      </c>
      <c r="K19097" t="b">
        <f>IFERROR(VLOOKUP(F19097,english_mapping!A:B,2,FALSE),"NA")</f>
        <v>0</v>
      </c>
      <c r="L19097" t="str">
        <f t="shared" si="298"/>
        <v>Messaging</v>
      </c>
    </row>
    <row r="19098" spans="1:12" x14ac:dyDescent="0.25">
      <c r="A19098" t="s">
        <v>68568</v>
      </c>
      <c r="B19098" t="s">
        <v>68569</v>
      </c>
      <c r="C19098" t="s">
        <v>68570</v>
      </c>
      <c r="D19098" t="s">
        <v>68571</v>
      </c>
      <c r="E19098" t="s">
        <v>109</v>
      </c>
      <c r="F19098" t="s">
        <v>21</v>
      </c>
      <c r="G19098" t="s">
        <v>59</v>
      </c>
      <c r="H19098" t="s">
        <v>60</v>
      </c>
      <c r="I19098" t="s">
        <v>1452</v>
      </c>
      <c r="J19098" s="1">
        <v>35796</v>
      </c>
      <c r="K19098" t="b">
        <f>IFERROR(VLOOKUP(F19098,english_mapping!A:B,2,FALSE),"NA")</f>
        <v>1</v>
      </c>
      <c r="L19098" t="str">
        <f t="shared" si="298"/>
        <v>Databases</v>
      </c>
    </row>
    <row r="19099" spans="1:12" x14ac:dyDescent="0.25">
      <c r="A19099" t="s">
        <v>68572</v>
      </c>
      <c r="B19099" t="s">
        <v>68573</v>
      </c>
      <c r="C19099" t="s">
        <v>68574</v>
      </c>
      <c r="D19099" t="s">
        <v>7295</v>
      </c>
      <c r="E19099" t="s">
        <v>14</v>
      </c>
      <c r="F19099" t="s">
        <v>21</v>
      </c>
      <c r="G19099" t="s">
        <v>59</v>
      </c>
      <c r="H19099" t="s">
        <v>60</v>
      </c>
      <c r="I19099" t="s">
        <v>66</v>
      </c>
      <c r="J19099" s="1">
        <v>40909</v>
      </c>
      <c r="K19099" t="b">
        <f>IFERROR(VLOOKUP(F19099,english_mapping!A:B,2,FALSE),"NA")</f>
        <v>1</v>
      </c>
      <c r="L19099" t="str">
        <f t="shared" si="298"/>
        <v>Mobile</v>
      </c>
    </row>
    <row r="19100" spans="1:12" x14ac:dyDescent="0.25">
      <c r="A19100" t="s">
        <v>68575</v>
      </c>
      <c r="B19100" t="s">
        <v>68576</v>
      </c>
      <c r="C19100" t="s">
        <v>68577</v>
      </c>
      <c r="D19100" t="s">
        <v>38</v>
      </c>
      <c r="E19100" t="s">
        <v>109</v>
      </c>
      <c r="F19100" t="s">
        <v>21</v>
      </c>
      <c r="G19100" t="s">
        <v>434</v>
      </c>
      <c r="H19100" t="s">
        <v>535</v>
      </c>
      <c r="I19100" t="s">
        <v>13364</v>
      </c>
      <c r="J19100" s="1">
        <v>34335</v>
      </c>
      <c r="K19100" t="b">
        <f>IFERROR(VLOOKUP(F19100,english_mapping!A:B,2,FALSE),"NA")</f>
        <v>1</v>
      </c>
      <c r="L19100" t="str">
        <f t="shared" si="298"/>
        <v>Software</v>
      </c>
    </row>
    <row r="19101" spans="1:12" x14ac:dyDescent="0.25">
      <c r="A19101" t="s">
        <v>68578</v>
      </c>
      <c r="B19101" t="s">
        <v>68579</v>
      </c>
      <c r="C19101" t="s">
        <v>68580</v>
      </c>
      <c r="E19101" t="s">
        <v>14</v>
      </c>
      <c r="F19101" t="s">
        <v>21</v>
      </c>
      <c r="G19101" t="s">
        <v>4078</v>
      </c>
      <c r="H19101" t="s">
        <v>12758</v>
      </c>
      <c r="I19101" t="s">
        <v>51716</v>
      </c>
      <c r="J19101" s="1">
        <v>37987</v>
      </c>
      <c r="K19101" t="b">
        <f>IFERROR(VLOOKUP(F19101,english_mapping!A:B,2,FALSE),"NA")</f>
        <v>1</v>
      </c>
      <c r="L19101">
        <f t="shared" si="298"/>
        <v>0</v>
      </c>
    </row>
    <row r="19102" spans="1:12" x14ac:dyDescent="0.25">
      <c r="A19102" t="s">
        <v>68581</v>
      </c>
      <c r="B19102" t="s">
        <v>68582</v>
      </c>
      <c r="C19102" t="s">
        <v>68583</v>
      </c>
      <c r="D19102" t="s">
        <v>68584</v>
      </c>
      <c r="E19102" t="s">
        <v>14</v>
      </c>
      <c r="F19102" t="s">
        <v>21</v>
      </c>
      <c r="G19102" t="s">
        <v>285</v>
      </c>
      <c r="H19102" t="s">
        <v>1054</v>
      </c>
      <c r="I19102" t="s">
        <v>1054</v>
      </c>
      <c r="J19102" s="1">
        <v>41676</v>
      </c>
      <c r="K19102" t="b">
        <f>IFERROR(VLOOKUP(F19102,english_mapping!A:B,2,FALSE),"NA")</f>
        <v>1</v>
      </c>
      <c r="L19102" t="str">
        <f t="shared" si="298"/>
        <v>Entertainment</v>
      </c>
    </row>
    <row r="19103" spans="1:12" x14ac:dyDescent="0.25">
      <c r="A19103" t="s">
        <v>68585</v>
      </c>
      <c r="B19103" t="s">
        <v>68586</v>
      </c>
      <c r="C19103" t="s">
        <v>68587</v>
      </c>
      <c r="D19103" t="s">
        <v>68588</v>
      </c>
      <c r="E19103" t="s">
        <v>14</v>
      </c>
      <c r="F19103" t="s">
        <v>21</v>
      </c>
      <c r="G19103" t="s">
        <v>534</v>
      </c>
      <c r="H19103" t="s">
        <v>535</v>
      </c>
      <c r="I19103" t="s">
        <v>536</v>
      </c>
      <c r="J19103" s="1">
        <v>39448</v>
      </c>
      <c r="K19103" t="b">
        <f>IFERROR(VLOOKUP(F19103,english_mapping!A:B,2,FALSE),"NA")</f>
        <v>1</v>
      </c>
      <c r="L19103" t="str">
        <f t="shared" si="298"/>
        <v>EdTech</v>
      </c>
    </row>
    <row r="19104" spans="1:12" x14ac:dyDescent="0.25">
      <c r="A19104" t="s">
        <v>68589</v>
      </c>
      <c r="B19104" t="s">
        <v>68590</v>
      </c>
      <c r="C19104" t="s">
        <v>68591</v>
      </c>
      <c r="D19104" t="s">
        <v>68592</v>
      </c>
      <c r="E19104" t="s">
        <v>14</v>
      </c>
      <c r="J19104" t="s">
        <v>22422</v>
      </c>
      <c r="K19104" t="str">
        <f>IFERROR(VLOOKUP(F19104,english_mapping!A:B,2,FALSE),"NA")</f>
        <v>NA</v>
      </c>
      <c r="L19104" t="str">
        <f t="shared" si="298"/>
        <v>Banking</v>
      </c>
    </row>
    <row r="19105" spans="1:12" x14ac:dyDescent="0.25">
      <c r="A19105" t="s">
        <v>68593</v>
      </c>
      <c r="B19105" t="s">
        <v>68594</v>
      </c>
      <c r="C19105" t="s">
        <v>68595</v>
      </c>
      <c r="D19105" t="s">
        <v>68596</v>
      </c>
      <c r="E19105" t="s">
        <v>14</v>
      </c>
      <c r="F19105" t="s">
        <v>21</v>
      </c>
      <c r="G19105" t="s">
        <v>154</v>
      </c>
      <c r="H19105" t="s">
        <v>242</v>
      </c>
      <c r="I19105" t="s">
        <v>24540</v>
      </c>
      <c r="J19105" s="1">
        <v>40187</v>
      </c>
      <c r="K19105" t="b">
        <f>IFERROR(VLOOKUP(F19105,english_mapping!A:B,2,FALSE),"NA")</f>
        <v>1</v>
      </c>
      <c r="L19105" t="str">
        <f t="shared" si="298"/>
        <v>Analytics</v>
      </c>
    </row>
    <row r="19106" spans="1:12" x14ac:dyDescent="0.25">
      <c r="A19106" t="s">
        <v>68597</v>
      </c>
      <c r="B19106" t="s">
        <v>68598</v>
      </c>
      <c r="C19106" t="s">
        <v>68599</v>
      </c>
      <c r="D19106" t="s">
        <v>68600</v>
      </c>
      <c r="E19106" t="s">
        <v>14</v>
      </c>
      <c r="F19106" t="s">
        <v>161</v>
      </c>
      <c r="G19106" t="s">
        <v>162</v>
      </c>
      <c r="H19106" t="s">
        <v>163</v>
      </c>
      <c r="I19106" t="s">
        <v>163</v>
      </c>
      <c r="J19106" t="s">
        <v>20347</v>
      </c>
      <c r="K19106" t="b">
        <f>IFERROR(VLOOKUP(F19106,english_mapping!A:B,2,FALSE),"NA")</f>
        <v>0</v>
      </c>
      <c r="L19106" t="str">
        <f t="shared" si="298"/>
        <v>Artificial Intelligence</v>
      </c>
    </row>
    <row r="19107" spans="1:12" x14ac:dyDescent="0.25">
      <c r="A19107" t="s">
        <v>68601</v>
      </c>
      <c r="B19107" t="s">
        <v>68602</v>
      </c>
      <c r="C19107" t="s">
        <v>68603</v>
      </c>
      <c r="D19107" t="s">
        <v>68604</v>
      </c>
      <c r="E19107" t="s">
        <v>14</v>
      </c>
      <c r="F19107" t="s">
        <v>21</v>
      </c>
      <c r="G19107" t="s">
        <v>59</v>
      </c>
      <c r="H19107" t="s">
        <v>60</v>
      </c>
      <c r="I19107" t="s">
        <v>66</v>
      </c>
      <c r="J19107" s="1">
        <v>40767</v>
      </c>
      <c r="K19107" t="b">
        <f>IFERROR(VLOOKUP(F19107,english_mapping!A:B,2,FALSE),"NA")</f>
        <v>1</v>
      </c>
      <c r="L19107" t="str">
        <f t="shared" si="298"/>
        <v>Digital Media</v>
      </c>
    </row>
    <row r="19108" spans="1:12" x14ac:dyDescent="0.25">
      <c r="A19108" t="s">
        <v>68605</v>
      </c>
      <c r="B19108" t="s">
        <v>68606</v>
      </c>
      <c r="C19108" t="s">
        <v>68607</v>
      </c>
      <c r="D19108" t="s">
        <v>9699</v>
      </c>
      <c r="E19108" t="s">
        <v>14</v>
      </c>
      <c r="F19108" t="s">
        <v>21</v>
      </c>
      <c r="G19108" t="s">
        <v>434</v>
      </c>
      <c r="H19108" t="s">
        <v>7820</v>
      </c>
      <c r="I19108" t="s">
        <v>7820</v>
      </c>
      <c r="J19108" s="1">
        <v>33970</v>
      </c>
      <c r="K19108" t="b">
        <f>IFERROR(VLOOKUP(F19108,english_mapping!A:B,2,FALSE),"NA")</f>
        <v>1</v>
      </c>
      <c r="L19108" t="str">
        <f t="shared" si="298"/>
        <v>Design</v>
      </c>
    </row>
    <row r="19109" spans="1:12" x14ac:dyDescent="0.25">
      <c r="A19109" t="s">
        <v>68608</v>
      </c>
      <c r="B19109" t="s">
        <v>68609</v>
      </c>
      <c r="C19109" t="s">
        <v>68610</v>
      </c>
      <c r="D19109" t="s">
        <v>284</v>
      </c>
      <c r="E19109" t="s">
        <v>14</v>
      </c>
      <c r="F19109" t="s">
        <v>21</v>
      </c>
      <c r="G19109" t="s">
        <v>379</v>
      </c>
      <c r="H19109" t="s">
        <v>380</v>
      </c>
      <c r="I19109" t="s">
        <v>380</v>
      </c>
      <c r="K19109" t="b">
        <f>IFERROR(VLOOKUP(F19109,english_mapping!A:B,2,FALSE),"NA")</f>
        <v>1</v>
      </c>
      <c r="L19109" t="str">
        <f t="shared" si="298"/>
        <v>Real Estate</v>
      </c>
    </row>
    <row r="19110" spans="1:12" x14ac:dyDescent="0.25">
      <c r="A19110" t="s">
        <v>68611</v>
      </c>
      <c r="B19110" t="s">
        <v>68612</v>
      </c>
      <c r="C19110" t="s">
        <v>68613</v>
      </c>
      <c r="D19110" t="s">
        <v>1275</v>
      </c>
      <c r="E19110" t="s">
        <v>205</v>
      </c>
      <c r="F19110" t="s">
        <v>21</v>
      </c>
      <c r="G19110" t="s">
        <v>138</v>
      </c>
      <c r="H19110" t="s">
        <v>139</v>
      </c>
      <c r="I19110" t="s">
        <v>474</v>
      </c>
      <c r="J19110" s="1">
        <v>26299</v>
      </c>
      <c r="K19110" t="b">
        <f>IFERROR(VLOOKUP(F19110,english_mapping!A:B,2,FALSE),"NA")</f>
        <v>1</v>
      </c>
      <c r="L19110" t="str">
        <f t="shared" si="298"/>
        <v>Health Care</v>
      </c>
    </row>
    <row r="19111" spans="1:12" x14ac:dyDescent="0.25">
      <c r="A19111" t="s">
        <v>68614</v>
      </c>
      <c r="B19111" t="s">
        <v>68615</v>
      </c>
      <c r="C19111" t="s">
        <v>68616</v>
      </c>
      <c r="D19111" t="s">
        <v>644</v>
      </c>
      <c r="E19111" t="s">
        <v>14</v>
      </c>
      <c r="F19111" t="s">
        <v>21</v>
      </c>
      <c r="G19111" t="s">
        <v>1105</v>
      </c>
      <c r="H19111" t="s">
        <v>1106</v>
      </c>
      <c r="I19111" t="s">
        <v>1196</v>
      </c>
      <c r="K19111" t="b">
        <f>IFERROR(VLOOKUP(F19111,english_mapping!A:B,2,FALSE),"NA")</f>
        <v>1</v>
      </c>
      <c r="L19111" t="str">
        <f t="shared" si="298"/>
        <v>Biotechnology</v>
      </c>
    </row>
    <row r="19112" spans="1:12" x14ac:dyDescent="0.25">
      <c r="A19112" t="s">
        <v>68617</v>
      </c>
      <c r="B19112" t="s">
        <v>68618</v>
      </c>
      <c r="C19112" t="s">
        <v>68619</v>
      </c>
      <c r="D19112" t="s">
        <v>1275</v>
      </c>
      <c r="E19112" t="s">
        <v>14</v>
      </c>
      <c r="F19112" t="s">
        <v>21</v>
      </c>
      <c r="G19112" t="s">
        <v>1262</v>
      </c>
      <c r="H19112" t="s">
        <v>1263</v>
      </c>
      <c r="I19112" t="s">
        <v>1263</v>
      </c>
      <c r="J19112" s="1">
        <v>39818</v>
      </c>
      <c r="K19112" t="b">
        <f>IFERROR(VLOOKUP(F19112,english_mapping!A:B,2,FALSE),"NA")</f>
        <v>1</v>
      </c>
      <c r="L19112" t="str">
        <f t="shared" si="298"/>
        <v>Health Care</v>
      </c>
    </row>
    <row r="19113" spans="1:12" x14ac:dyDescent="0.25">
      <c r="A19113" t="s">
        <v>68620</v>
      </c>
      <c r="B19113" t="s">
        <v>68621</v>
      </c>
      <c r="C19113" t="s">
        <v>68622</v>
      </c>
      <c r="D19113" t="s">
        <v>22282</v>
      </c>
      <c r="E19113" t="s">
        <v>14</v>
      </c>
      <c r="F19113" t="s">
        <v>21</v>
      </c>
      <c r="G19113" t="s">
        <v>59</v>
      </c>
      <c r="H19113" t="s">
        <v>60</v>
      </c>
      <c r="I19113" t="s">
        <v>66</v>
      </c>
      <c r="J19113" s="1">
        <v>40179</v>
      </c>
      <c r="K19113" t="b">
        <f>IFERROR(VLOOKUP(F19113,english_mapping!A:B,2,FALSE),"NA")</f>
        <v>1</v>
      </c>
      <c r="L19113" t="str">
        <f t="shared" si="298"/>
        <v>E-Commerce</v>
      </c>
    </row>
    <row r="19114" spans="1:12" x14ac:dyDescent="0.25">
      <c r="A19114" t="s">
        <v>68623</v>
      </c>
      <c r="B19114" t="s">
        <v>68624</v>
      </c>
      <c r="C19114" t="s">
        <v>68625</v>
      </c>
      <c r="D19114" t="s">
        <v>39272</v>
      </c>
      <c r="E19114" t="s">
        <v>14</v>
      </c>
      <c r="F19114" t="s">
        <v>21</v>
      </c>
      <c r="G19114" t="s">
        <v>101</v>
      </c>
      <c r="H19114" t="s">
        <v>102</v>
      </c>
      <c r="I19114" t="s">
        <v>103</v>
      </c>
      <c r="J19114" s="1">
        <v>40909</v>
      </c>
      <c r="K19114" t="b">
        <f>IFERROR(VLOOKUP(F19114,english_mapping!A:B,2,FALSE),"NA")</f>
        <v>1</v>
      </c>
      <c r="L19114" t="str">
        <f t="shared" si="298"/>
        <v>Internet</v>
      </c>
    </row>
    <row r="19115" spans="1:12" x14ac:dyDescent="0.25">
      <c r="A19115" t="s">
        <v>68626</v>
      </c>
      <c r="B19115" t="s">
        <v>68627</v>
      </c>
      <c r="D19115" t="s">
        <v>123</v>
      </c>
      <c r="E19115" t="s">
        <v>14</v>
      </c>
      <c r="F19115" t="s">
        <v>21</v>
      </c>
      <c r="G19115" t="s">
        <v>94</v>
      </c>
      <c r="H19115" t="s">
        <v>95</v>
      </c>
      <c r="I19115" t="s">
        <v>95</v>
      </c>
      <c r="J19115" t="s">
        <v>30236</v>
      </c>
      <c r="K19115" t="b">
        <f>IFERROR(VLOOKUP(F19115,english_mapping!A:B,2,FALSE),"NA")</f>
        <v>1</v>
      </c>
      <c r="L19115" t="str">
        <f t="shared" si="298"/>
        <v>Education</v>
      </c>
    </row>
    <row r="19116" spans="1:12" x14ac:dyDescent="0.25">
      <c r="A19116" t="s">
        <v>68628</v>
      </c>
      <c r="B19116" t="s">
        <v>68629</v>
      </c>
      <c r="C19116" t="s">
        <v>68630</v>
      </c>
      <c r="D19116" t="s">
        <v>68631</v>
      </c>
      <c r="E19116" t="s">
        <v>109</v>
      </c>
      <c r="F19116" t="s">
        <v>21</v>
      </c>
      <c r="G19116" t="s">
        <v>822</v>
      </c>
      <c r="H19116" t="s">
        <v>823</v>
      </c>
      <c r="I19116" t="s">
        <v>824</v>
      </c>
      <c r="J19116" t="s">
        <v>68632</v>
      </c>
      <c r="K19116" t="b">
        <f>IFERROR(VLOOKUP(F19116,english_mapping!A:B,2,FALSE),"NA")</f>
        <v>1</v>
      </c>
      <c r="L19116" t="str">
        <f t="shared" si="298"/>
        <v>Finance</v>
      </c>
    </row>
    <row r="19117" spans="1:12" x14ac:dyDescent="0.25">
      <c r="A19117" t="s">
        <v>68633</v>
      </c>
      <c r="B19117" t="s">
        <v>68634</v>
      </c>
      <c r="C19117" t="s">
        <v>68635</v>
      </c>
      <c r="D19117" t="s">
        <v>68636</v>
      </c>
      <c r="E19117" t="s">
        <v>14</v>
      </c>
      <c r="F19117" t="s">
        <v>21</v>
      </c>
      <c r="G19117" t="s">
        <v>59</v>
      </c>
      <c r="H19117" t="s">
        <v>60</v>
      </c>
      <c r="I19117" t="s">
        <v>5601</v>
      </c>
      <c r="J19117" s="1">
        <v>40188</v>
      </c>
      <c r="K19117" t="b">
        <f>IFERROR(VLOOKUP(F19117,english_mapping!A:B,2,FALSE),"NA")</f>
        <v>1</v>
      </c>
      <c r="L19117" t="str">
        <f t="shared" si="298"/>
        <v>Analytics</v>
      </c>
    </row>
    <row r="19118" spans="1:12" x14ac:dyDescent="0.25">
      <c r="A19118" t="s">
        <v>68637</v>
      </c>
      <c r="B19118" t="s">
        <v>68638</v>
      </c>
      <c r="C19118" t="s">
        <v>68639</v>
      </c>
      <c r="D19118" t="s">
        <v>552</v>
      </c>
      <c r="E19118" t="s">
        <v>205</v>
      </c>
      <c r="F19118" t="s">
        <v>21</v>
      </c>
      <c r="G19118" t="s">
        <v>59</v>
      </c>
      <c r="H19118" t="s">
        <v>60</v>
      </c>
      <c r="I19118" t="s">
        <v>10008</v>
      </c>
      <c r="J19118" s="1">
        <v>40545</v>
      </c>
      <c r="K19118" t="b">
        <f>IFERROR(VLOOKUP(F19118,english_mapping!A:B,2,FALSE),"NA")</f>
        <v>1</v>
      </c>
      <c r="L19118" t="str">
        <f t="shared" si="298"/>
        <v>Social Media</v>
      </c>
    </row>
    <row r="19119" spans="1:12" x14ac:dyDescent="0.25">
      <c r="A19119" t="s">
        <v>68640</v>
      </c>
      <c r="B19119" t="s">
        <v>68641</v>
      </c>
      <c r="C19119" t="s">
        <v>68642</v>
      </c>
      <c r="D19119" t="s">
        <v>22173</v>
      </c>
      <c r="E19119" t="s">
        <v>14</v>
      </c>
      <c r="F19119" t="s">
        <v>21</v>
      </c>
      <c r="G19119" t="s">
        <v>379</v>
      </c>
      <c r="H19119" t="s">
        <v>380</v>
      </c>
      <c r="I19119" t="s">
        <v>380</v>
      </c>
      <c r="J19119" s="1">
        <v>40909</v>
      </c>
      <c r="K19119" t="b">
        <f>IFERROR(VLOOKUP(F19119,english_mapping!A:B,2,FALSE),"NA")</f>
        <v>1</v>
      </c>
      <c r="L19119" t="str">
        <f t="shared" si="298"/>
        <v>Consumer Goods</v>
      </c>
    </row>
    <row r="19120" spans="1:12" x14ac:dyDescent="0.25">
      <c r="A19120" t="s">
        <v>68643</v>
      </c>
      <c r="B19120" t="s">
        <v>68644</v>
      </c>
      <c r="C19120" t="s">
        <v>68645</v>
      </c>
      <c r="D19120" t="s">
        <v>68646</v>
      </c>
      <c r="E19120" t="s">
        <v>14</v>
      </c>
      <c r="F19120" t="s">
        <v>321</v>
      </c>
      <c r="G19120">
        <v>9</v>
      </c>
      <c r="H19120" t="s">
        <v>322</v>
      </c>
      <c r="I19120" t="s">
        <v>322</v>
      </c>
      <c r="J19120" s="1">
        <v>41641</v>
      </c>
      <c r="K19120" t="b">
        <f>IFERROR(VLOOKUP(F19120,english_mapping!A:B,2,FALSE),"NA")</f>
        <v>0</v>
      </c>
      <c r="L19120" t="str">
        <f t="shared" si="298"/>
        <v>Business Intelligence</v>
      </c>
    </row>
    <row r="19121" spans="1:12" x14ac:dyDescent="0.25">
      <c r="A19121" t="s">
        <v>68647</v>
      </c>
      <c r="B19121" t="s">
        <v>68648</v>
      </c>
      <c r="C19121" t="s">
        <v>68649</v>
      </c>
      <c r="D19121" t="s">
        <v>9658</v>
      </c>
      <c r="E19121" t="s">
        <v>14</v>
      </c>
      <c r="F19121" t="s">
        <v>21</v>
      </c>
      <c r="G19121" t="s">
        <v>379</v>
      </c>
      <c r="H19121" t="s">
        <v>380</v>
      </c>
      <c r="I19121" t="s">
        <v>380</v>
      </c>
      <c r="J19121" s="1">
        <v>40913</v>
      </c>
      <c r="K19121" t="b">
        <f>IFERROR(VLOOKUP(F19121,english_mapping!A:B,2,FALSE),"NA")</f>
        <v>1</v>
      </c>
      <c r="L19121" t="str">
        <f t="shared" si="298"/>
        <v>Hardware + Software</v>
      </c>
    </row>
    <row r="19122" spans="1:12" x14ac:dyDescent="0.25">
      <c r="A19122" t="s">
        <v>68650</v>
      </c>
      <c r="B19122" t="s">
        <v>68651</v>
      </c>
      <c r="C19122" t="s">
        <v>68652</v>
      </c>
      <c r="D19122" t="s">
        <v>68653</v>
      </c>
      <c r="E19122" t="s">
        <v>14</v>
      </c>
      <c r="F19122" t="s">
        <v>21</v>
      </c>
      <c r="G19122" t="s">
        <v>59</v>
      </c>
      <c r="H19122" t="s">
        <v>60</v>
      </c>
      <c r="I19122" t="s">
        <v>1279</v>
      </c>
      <c r="J19122" s="1">
        <v>39089</v>
      </c>
      <c r="K19122" t="b">
        <f>IFERROR(VLOOKUP(F19122,english_mapping!A:B,2,FALSE),"NA")</f>
        <v>1</v>
      </c>
      <c r="L19122" t="str">
        <f t="shared" si="298"/>
        <v>Business Productivity</v>
      </c>
    </row>
    <row r="19123" spans="1:12" x14ac:dyDescent="0.25">
      <c r="A19123" t="s">
        <v>68654</v>
      </c>
      <c r="B19123" t="s">
        <v>68655</v>
      </c>
      <c r="C19123" t="s">
        <v>68656</v>
      </c>
      <c r="D19123" t="s">
        <v>34180</v>
      </c>
      <c r="E19123" t="s">
        <v>14</v>
      </c>
      <c r="F19123" t="s">
        <v>52</v>
      </c>
      <c r="G19123" t="s">
        <v>3417</v>
      </c>
      <c r="H19123" t="s">
        <v>3418</v>
      </c>
      <c r="I19123" t="s">
        <v>3419</v>
      </c>
      <c r="J19123" t="s">
        <v>2709</v>
      </c>
      <c r="K19123" t="b">
        <f>IFERROR(VLOOKUP(F19123,english_mapping!A:B,2,FALSE),"NA")</f>
        <v>1</v>
      </c>
      <c r="L19123" t="str">
        <f t="shared" si="298"/>
        <v>Finance</v>
      </c>
    </row>
    <row r="19124" spans="1:12" x14ac:dyDescent="0.25">
      <c r="A19124" t="s">
        <v>68657</v>
      </c>
      <c r="B19124" t="s">
        <v>68658</v>
      </c>
      <c r="C19124" t="s">
        <v>68659</v>
      </c>
      <c r="D19124" t="s">
        <v>1950</v>
      </c>
      <c r="E19124" t="s">
        <v>205</v>
      </c>
      <c r="F19124" t="s">
        <v>21</v>
      </c>
      <c r="G19124" t="s">
        <v>59</v>
      </c>
      <c r="H19124" t="s">
        <v>60</v>
      </c>
      <c r="I19124" t="s">
        <v>66</v>
      </c>
      <c r="J19124" t="s">
        <v>47032</v>
      </c>
      <c r="K19124" t="b">
        <f>IFERROR(VLOOKUP(F19124,english_mapping!A:B,2,FALSE),"NA")</f>
        <v>1</v>
      </c>
      <c r="L19124" t="str">
        <f t="shared" si="298"/>
        <v>Photography</v>
      </c>
    </row>
    <row r="19125" spans="1:12" x14ac:dyDescent="0.25">
      <c r="A19125" t="s">
        <v>68660</v>
      </c>
      <c r="B19125" t="s">
        <v>68661</v>
      </c>
      <c r="C19125" t="s">
        <v>68662</v>
      </c>
      <c r="D19125" t="s">
        <v>68663</v>
      </c>
      <c r="E19125" t="s">
        <v>14</v>
      </c>
      <c r="F19125" t="s">
        <v>274</v>
      </c>
      <c r="G19125">
        <v>17</v>
      </c>
      <c r="H19125" t="s">
        <v>468</v>
      </c>
      <c r="I19125" t="s">
        <v>468</v>
      </c>
      <c r="J19125" s="1">
        <v>40544</v>
      </c>
      <c r="K19125" t="b">
        <f>IFERROR(VLOOKUP(F19125,english_mapping!A:B,2,FALSE),"NA")</f>
        <v>0</v>
      </c>
      <c r="L19125" t="str">
        <f t="shared" si="298"/>
        <v>Curated Web</v>
      </c>
    </row>
    <row r="19126" spans="1:12" x14ac:dyDescent="0.25">
      <c r="A19126" t="s">
        <v>68664</v>
      </c>
      <c r="B19126" t="s">
        <v>68665</v>
      </c>
      <c r="C19126" t="s">
        <v>68666</v>
      </c>
      <c r="D19126" t="s">
        <v>68667</v>
      </c>
      <c r="E19126" t="s">
        <v>14</v>
      </c>
      <c r="F19126" t="s">
        <v>21</v>
      </c>
      <c r="G19126" t="s">
        <v>101</v>
      </c>
      <c r="H19126" t="s">
        <v>102</v>
      </c>
      <c r="I19126" t="s">
        <v>103</v>
      </c>
      <c r="J19126" s="1">
        <v>40909</v>
      </c>
      <c r="K19126" t="b">
        <f>IFERROR(VLOOKUP(F19126,english_mapping!A:B,2,FALSE),"NA")</f>
        <v>1</v>
      </c>
      <c r="L19126" t="str">
        <f t="shared" si="298"/>
        <v>Business Information Systems</v>
      </c>
    </row>
    <row r="19127" spans="1:12" x14ac:dyDescent="0.25">
      <c r="A19127" t="s">
        <v>68668</v>
      </c>
      <c r="B19127" t="s">
        <v>68669</v>
      </c>
      <c r="C19127" t="s">
        <v>68670</v>
      </c>
      <c r="D19127" t="s">
        <v>780</v>
      </c>
      <c r="E19127" t="s">
        <v>14</v>
      </c>
      <c r="F19127" t="s">
        <v>21</v>
      </c>
      <c r="G19127" t="s">
        <v>101</v>
      </c>
      <c r="H19127" t="s">
        <v>102</v>
      </c>
      <c r="I19127" t="s">
        <v>103</v>
      </c>
      <c r="K19127" t="b">
        <f>IFERROR(VLOOKUP(F19127,english_mapping!A:B,2,FALSE),"NA")</f>
        <v>1</v>
      </c>
      <c r="L19127" t="str">
        <f t="shared" si="298"/>
        <v>Clean Technology</v>
      </c>
    </row>
    <row r="19128" spans="1:12" x14ac:dyDescent="0.25">
      <c r="A19128" t="s">
        <v>68671</v>
      </c>
      <c r="B19128" t="s">
        <v>68672</v>
      </c>
      <c r="C19128" t="s">
        <v>68673</v>
      </c>
      <c r="D19128" t="s">
        <v>68674</v>
      </c>
      <c r="E19128" t="s">
        <v>14</v>
      </c>
      <c r="F19128" t="s">
        <v>21</v>
      </c>
      <c r="G19128" t="s">
        <v>154</v>
      </c>
      <c r="H19128" t="s">
        <v>242</v>
      </c>
      <c r="I19128" t="s">
        <v>7110</v>
      </c>
      <c r="J19128" s="1">
        <v>40909</v>
      </c>
      <c r="K19128" t="b">
        <f>IFERROR(VLOOKUP(F19128,english_mapping!A:B,2,FALSE),"NA")</f>
        <v>1</v>
      </c>
      <c r="L19128" t="str">
        <f t="shared" si="298"/>
        <v>Archiving</v>
      </c>
    </row>
    <row r="19129" spans="1:12" x14ac:dyDescent="0.25">
      <c r="A19129" t="s">
        <v>68675</v>
      </c>
      <c r="B19129" t="s">
        <v>68676</v>
      </c>
      <c r="C19129" t="s">
        <v>68677</v>
      </c>
      <c r="D19129" t="s">
        <v>68678</v>
      </c>
      <c r="E19129" t="s">
        <v>14</v>
      </c>
      <c r="F19129" t="s">
        <v>21</v>
      </c>
      <c r="G19129" t="s">
        <v>39</v>
      </c>
      <c r="H19129" t="s">
        <v>281</v>
      </c>
      <c r="I19129" t="s">
        <v>281</v>
      </c>
      <c r="J19129" s="1">
        <v>40909</v>
      </c>
      <c r="K19129" t="b">
        <f>IFERROR(VLOOKUP(F19129,english_mapping!A:B,2,FALSE),"NA")</f>
        <v>1</v>
      </c>
      <c r="L19129" t="str">
        <f t="shared" si="298"/>
        <v>Internet of Things</v>
      </c>
    </row>
    <row r="19130" spans="1:12" x14ac:dyDescent="0.25">
      <c r="A19130" t="s">
        <v>68679</v>
      </c>
      <c r="B19130" t="s">
        <v>68680</v>
      </c>
      <c r="C19130" t="s">
        <v>68681</v>
      </c>
      <c r="D19130" t="s">
        <v>1484</v>
      </c>
      <c r="E19130" t="s">
        <v>14</v>
      </c>
      <c r="J19130" t="s">
        <v>68682</v>
      </c>
      <c r="K19130" t="str">
        <f>IFERROR(VLOOKUP(F19130,english_mapping!A:B,2,FALSE),"NA")</f>
        <v>NA</v>
      </c>
      <c r="L19130" t="str">
        <f t="shared" si="298"/>
        <v>Game</v>
      </c>
    </row>
    <row r="19131" spans="1:12" x14ac:dyDescent="0.25">
      <c r="A19131" t="s">
        <v>68683</v>
      </c>
      <c r="B19131" t="s">
        <v>68684</v>
      </c>
      <c r="C19131" t="s">
        <v>68685</v>
      </c>
      <c r="D19131" t="s">
        <v>316</v>
      </c>
      <c r="E19131" t="s">
        <v>14</v>
      </c>
      <c r="F19131" t="s">
        <v>21</v>
      </c>
      <c r="G19131" t="s">
        <v>154</v>
      </c>
      <c r="H19131" t="s">
        <v>242</v>
      </c>
      <c r="I19131" t="s">
        <v>326</v>
      </c>
      <c r="J19131" s="1">
        <v>40179</v>
      </c>
      <c r="K19131" t="b">
        <f>IFERROR(VLOOKUP(F19131,english_mapping!A:B,2,FALSE),"NA")</f>
        <v>1</v>
      </c>
      <c r="L19131" t="str">
        <f t="shared" si="298"/>
        <v>Internet</v>
      </c>
    </row>
    <row r="19132" spans="1:12" x14ac:dyDescent="0.25">
      <c r="A19132" t="s">
        <v>68686</v>
      </c>
      <c r="B19132" t="s">
        <v>68687</v>
      </c>
      <c r="C19132" t="s">
        <v>68688</v>
      </c>
      <c r="D19132" t="s">
        <v>68689</v>
      </c>
      <c r="E19132" t="s">
        <v>14</v>
      </c>
      <c r="F19132" t="s">
        <v>21</v>
      </c>
      <c r="G19132" t="s">
        <v>117</v>
      </c>
      <c r="H19132" t="s">
        <v>118</v>
      </c>
      <c r="I19132" t="s">
        <v>118</v>
      </c>
      <c r="J19132" s="1">
        <v>41974</v>
      </c>
      <c r="K19132" t="b">
        <f>IFERROR(VLOOKUP(F19132,english_mapping!A:B,2,FALSE),"NA")</f>
        <v>1</v>
      </c>
      <c r="L19132" t="str">
        <f t="shared" si="298"/>
        <v>Health Care</v>
      </c>
    </row>
    <row r="19133" spans="1:12" x14ac:dyDescent="0.25">
      <c r="A19133" t="s">
        <v>68690</v>
      </c>
      <c r="B19133" t="s">
        <v>68691</v>
      </c>
      <c r="D19133" t="s">
        <v>68692</v>
      </c>
      <c r="E19133" t="s">
        <v>14</v>
      </c>
      <c r="F19133" t="s">
        <v>21</v>
      </c>
      <c r="G19133" t="s">
        <v>138</v>
      </c>
      <c r="H19133" t="s">
        <v>139</v>
      </c>
      <c r="I19133" t="s">
        <v>442</v>
      </c>
      <c r="K19133" t="b">
        <f>IFERROR(VLOOKUP(F19133,english_mapping!A:B,2,FALSE),"NA")</f>
        <v>1</v>
      </c>
      <c r="L19133" t="str">
        <f t="shared" si="298"/>
        <v>Financial Services</v>
      </c>
    </row>
    <row r="19134" spans="1:12" x14ac:dyDescent="0.25">
      <c r="A19134" t="s">
        <v>68693</v>
      </c>
      <c r="B19134" t="s">
        <v>68694</v>
      </c>
      <c r="C19134" t="s">
        <v>68695</v>
      </c>
      <c r="D19134" t="s">
        <v>68696</v>
      </c>
      <c r="E19134" t="s">
        <v>14</v>
      </c>
      <c r="F19134" t="s">
        <v>21</v>
      </c>
      <c r="G19134" t="s">
        <v>59</v>
      </c>
      <c r="H19134" t="s">
        <v>60</v>
      </c>
      <c r="I19134" t="s">
        <v>269</v>
      </c>
      <c r="J19134" s="1">
        <v>41275</v>
      </c>
      <c r="K19134" t="b">
        <f>IFERROR(VLOOKUP(F19134,english_mapping!A:B,2,FALSE),"NA")</f>
        <v>1</v>
      </c>
      <c r="L19134" t="str">
        <f t="shared" si="298"/>
        <v>Consumer Goods</v>
      </c>
    </row>
    <row r="19135" spans="1:12" x14ac:dyDescent="0.25">
      <c r="A19135" t="s">
        <v>68697</v>
      </c>
      <c r="B19135" t="s">
        <v>68698</v>
      </c>
      <c r="C19135" t="s">
        <v>68699</v>
      </c>
      <c r="D19135" t="s">
        <v>356</v>
      </c>
      <c r="E19135" t="s">
        <v>14</v>
      </c>
      <c r="F19135" t="s">
        <v>21</v>
      </c>
      <c r="G19135" t="s">
        <v>1383</v>
      </c>
      <c r="H19135" t="s">
        <v>1384</v>
      </c>
      <c r="I19135" t="s">
        <v>6380</v>
      </c>
      <c r="J19135" s="1">
        <v>37749</v>
      </c>
      <c r="K19135" t="b">
        <f>IFERROR(VLOOKUP(F19135,english_mapping!A:B,2,FALSE),"NA")</f>
        <v>1</v>
      </c>
      <c r="L19135" t="str">
        <f t="shared" si="298"/>
        <v>Manufacturing</v>
      </c>
    </row>
    <row r="19136" spans="1:12" x14ac:dyDescent="0.25">
      <c r="A19136" t="s">
        <v>68700</v>
      </c>
      <c r="B19136" t="s">
        <v>68701</v>
      </c>
      <c r="C19136" t="s">
        <v>68702</v>
      </c>
      <c r="D19136" t="s">
        <v>68703</v>
      </c>
      <c r="E19136" t="s">
        <v>14</v>
      </c>
      <c r="F19136" t="s">
        <v>321</v>
      </c>
      <c r="G19136">
        <v>9</v>
      </c>
      <c r="H19136" t="s">
        <v>322</v>
      </c>
      <c r="I19136" t="s">
        <v>322</v>
      </c>
      <c r="J19136" s="1">
        <v>41284</v>
      </c>
      <c r="K19136" t="b">
        <f>IFERROR(VLOOKUP(F19136,english_mapping!A:B,2,FALSE),"NA")</f>
        <v>0</v>
      </c>
      <c r="L19136" t="str">
        <f t="shared" si="298"/>
        <v>Local Search</v>
      </c>
    </row>
    <row r="19137" spans="1:12" x14ac:dyDescent="0.25">
      <c r="A19137" t="s">
        <v>68704</v>
      </c>
      <c r="B19137" t="s">
        <v>68705</v>
      </c>
      <c r="C19137" t="s">
        <v>68706</v>
      </c>
      <c r="D19137" t="s">
        <v>273</v>
      </c>
      <c r="E19137" t="s">
        <v>14</v>
      </c>
      <c r="F19137" t="s">
        <v>21</v>
      </c>
      <c r="G19137" t="s">
        <v>59</v>
      </c>
      <c r="H19137" t="s">
        <v>60</v>
      </c>
      <c r="I19137" t="s">
        <v>4214</v>
      </c>
      <c r="J19137" s="1">
        <v>41278</v>
      </c>
      <c r="K19137" t="b">
        <f>IFERROR(VLOOKUP(F19137,english_mapping!A:B,2,FALSE),"NA")</f>
        <v>1</v>
      </c>
      <c r="L19137" t="str">
        <f t="shared" si="298"/>
        <v>Sports</v>
      </c>
    </row>
    <row r="19138" spans="1:12" x14ac:dyDescent="0.25">
      <c r="A19138" t="s">
        <v>68707</v>
      </c>
      <c r="B19138" t="s">
        <v>68708</v>
      </c>
      <c r="C19138" t="s">
        <v>68709</v>
      </c>
      <c r="D19138" t="s">
        <v>254</v>
      </c>
      <c r="E19138" t="s">
        <v>14</v>
      </c>
      <c r="F19138" t="s">
        <v>21</v>
      </c>
      <c r="G19138" t="s">
        <v>39</v>
      </c>
      <c r="H19138" t="s">
        <v>281</v>
      </c>
      <c r="I19138" t="s">
        <v>3110</v>
      </c>
      <c r="J19138" s="1">
        <v>40544</v>
      </c>
      <c r="K19138" t="b">
        <f>IFERROR(VLOOKUP(F19138,english_mapping!A:B,2,FALSE),"NA")</f>
        <v>1</v>
      </c>
      <c r="L19138" t="str">
        <f t="shared" si="298"/>
        <v>EdTech</v>
      </c>
    </row>
    <row r="19139" spans="1:12" x14ac:dyDescent="0.25">
      <c r="A19139" t="s">
        <v>68710</v>
      </c>
      <c r="B19139" t="s">
        <v>68711</v>
      </c>
      <c r="C19139" t="s">
        <v>68712</v>
      </c>
      <c r="D19139" t="s">
        <v>3474</v>
      </c>
      <c r="E19139" t="s">
        <v>14</v>
      </c>
      <c r="F19139" t="s">
        <v>21</v>
      </c>
      <c r="G19139" t="s">
        <v>206</v>
      </c>
      <c r="H19139" t="s">
        <v>207</v>
      </c>
      <c r="I19139" t="s">
        <v>207</v>
      </c>
      <c r="J19139" s="1">
        <v>41640</v>
      </c>
      <c r="K19139" t="b">
        <f>IFERROR(VLOOKUP(F19139,english_mapping!A:B,2,FALSE),"NA")</f>
        <v>1</v>
      </c>
      <c r="L19139" t="str">
        <f t="shared" si="298"/>
        <v>Information Technology</v>
      </c>
    </row>
    <row r="19140" spans="1:12" x14ac:dyDescent="0.25">
      <c r="A19140" t="s">
        <v>68713</v>
      </c>
      <c r="B19140" t="s">
        <v>68714</v>
      </c>
      <c r="C19140" t="s">
        <v>68715</v>
      </c>
      <c r="D19140" t="s">
        <v>22071</v>
      </c>
      <c r="E19140" t="s">
        <v>14</v>
      </c>
      <c r="F19140" t="s">
        <v>21</v>
      </c>
      <c r="G19140" t="s">
        <v>59</v>
      </c>
      <c r="H19140" t="s">
        <v>60</v>
      </c>
      <c r="I19140" t="s">
        <v>1186</v>
      </c>
      <c r="J19140" s="1">
        <v>40909</v>
      </c>
      <c r="K19140" t="b">
        <f>IFERROR(VLOOKUP(F19140,english_mapping!A:B,2,FALSE),"NA")</f>
        <v>1</v>
      </c>
      <c r="L19140" t="str">
        <f t="shared" ref="L19140:L19203" si="299">IFERROR(LEFT(D19140,(FIND("|",D19140))-1),D19140)</f>
        <v>Consumers</v>
      </c>
    </row>
    <row r="19141" spans="1:12" x14ac:dyDescent="0.25">
      <c r="A19141" t="s">
        <v>68716</v>
      </c>
      <c r="B19141" t="s">
        <v>68717</v>
      </c>
      <c r="C19141" t="s">
        <v>68718</v>
      </c>
      <c r="D19141" t="s">
        <v>38</v>
      </c>
      <c r="E19141" t="s">
        <v>14</v>
      </c>
      <c r="F19141" t="s">
        <v>21</v>
      </c>
      <c r="G19141" t="s">
        <v>59</v>
      </c>
      <c r="H19141" t="s">
        <v>60</v>
      </c>
      <c r="I19141" t="s">
        <v>736</v>
      </c>
      <c r="K19141" t="b">
        <f>IFERROR(VLOOKUP(F19141,english_mapping!A:B,2,FALSE),"NA")</f>
        <v>1</v>
      </c>
      <c r="L19141" t="str">
        <f t="shared" si="299"/>
        <v>Software</v>
      </c>
    </row>
    <row r="19142" spans="1:12" x14ac:dyDescent="0.25">
      <c r="A19142" t="s">
        <v>68719</v>
      </c>
      <c r="B19142" t="s">
        <v>68720</v>
      </c>
      <c r="C19142" t="s">
        <v>68721</v>
      </c>
      <c r="D19142" t="s">
        <v>1950</v>
      </c>
      <c r="E19142" t="s">
        <v>205</v>
      </c>
      <c r="F19142" t="s">
        <v>274</v>
      </c>
      <c r="G19142">
        <v>17</v>
      </c>
      <c r="H19142" t="s">
        <v>468</v>
      </c>
      <c r="I19142" t="s">
        <v>468</v>
      </c>
      <c r="J19142" s="1">
        <v>40546</v>
      </c>
      <c r="K19142" t="b">
        <f>IFERROR(VLOOKUP(F19142,english_mapping!A:B,2,FALSE),"NA")</f>
        <v>0</v>
      </c>
      <c r="L19142" t="str">
        <f t="shared" si="299"/>
        <v>Photography</v>
      </c>
    </row>
    <row r="19143" spans="1:12" x14ac:dyDescent="0.25">
      <c r="A19143" t="s">
        <v>68722</v>
      </c>
      <c r="B19143" t="s">
        <v>68723</v>
      </c>
      <c r="C19143" t="s">
        <v>68724</v>
      </c>
      <c r="D19143" t="s">
        <v>68725</v>
      </c>
      <c r="E19143" t="s">
        <v>14</v>
      </c>
      <c r="F19143" t="s">
        <v>21</v>
      </c>
      <c r="G19143" t="s">
        <v>154</v>
      </c>
      <c r="H19143" t="s">
        <v>242</v>
      </c>
      <c r="I19143" t="s">
        <v>242</v>
      </c>
      <c r="J19143" s="1">
        <v>40179</v>
      </c>
      <c r="K19143" t="b">
        <f>IFERROR(VLOOKUP(F19143,english_mapping!A:B,2,FALSE),"NA")</f>
        <v>1</v>
      </c>
      <c r="L19143" t="str">
        <f t="shared" si="299"/>
        <v>Alumni</v>
      </c>
    </row>
    <row r="19144" spans="1:12" x14ac:dyDescent="0.25">
      <c r="A19144" t="s">
        <v>68726</v>
      </c>
      <c r="B19144" t="s">
        <v>68727</v>
      </c>
      <c r="C19144" t="s">
        <v>68728</v>
      </c>
      <c r="D19144" t="s">
        <v>1409</v>
      </c>
      <c r="E19144" t="s">
        <v>14</v>
      </c>
      <c r="K19144" t="str">
        <f>IFERROR(VLOOKUP(F19144,english_mapping!A:B,2,FALSE),"NA")</f>
        <v>NA</v>
      </c>
      <c r="L19144" t="str">
        <f t="shared" si="299"/>
        <v>Music</v>
      </c>
    </row>
    <row r="19145" spans="1:12" x14ac:dyDescent="0.25">
      <c r="A19145" t="s">
        <v>68729</v>
      </c>
      <c r="B19145" t="s">
        <v>68730</v>
      </c>
      <c r="C19145" t="s">
        <v>68731</v>
      </c>
      <c r="D19145" t="s">
        <v>68732</v>
      </c>
      <c r="E19145" t="s">
        <v>14</v>
      </c>
      <c r="F19145" t="s">
        <v>21</v>
      </c>
      <c r="G19145" t="s">
        <v>101</v>
      </c>
      <c r="H19145" t="s">
        <v>102</v>
      </c>
      <c r="I19145" t="s">
        <v>103</v>
      </c>
      <c r="J19145" s="1">
        <v>40912</v>
      </c>
      <c r="K19145" t="b">
        <f>IFERROR(VLOOKUP(F19145,english_mapping!A:B,2,FALSE),"NA")</f>
        <v>1</v>
      </c>
      <c r="L19145" t="str">
        <f t="shared" si="299"/>
        <v>Human Resources</v>
      </c>
    </row>
    <row r="19146" spans="1:12" x14ac:dyDescent="0.25">
      <c r="A19146" t="s">
        <v>68733</v>
      </c>
      <c r="B19146" t="s">
        <v>68734</v>
      </c>
      <c r="C19146" t="s">
        <v>68735</v>
      </c>
      <c r="D19146" t="s">
        <v>68736</v>
      </c>
      <c r="E19146" t="s">
        <v>14</v>
      </c>
      <c r="F19146" t="s">
        <v>1163</v>
      </c>
      <c r="G19146">
        <v>15</v>
      </c>
      <c r="H19146" t="s">
        <v>4106</v>
      </c>
      <c r="I19146" t="s">
        <v>8037</v>
      </c>
      <c r="J19146" s="1">
        <v>40555</v>
      </c>
      <c r="K19146" t="b">
        <f>IFERROR(VLOOKUP(F19146,english_mapping!A:B,2,FALSE),"NA")</f>
        <v>0</v>
      </c>
      <c r="L19146" t="str">
        <f t="shared" si="299"/>
        <v>Content</v>
      </c>
    </row>
    <row r="19147" spans="1:12" x14ac:dyDescent="0.25">
      <c r="A19147" t="s">
        <v>68737</v>
      </c>
      <c r="B19147" t="s">
        <v>68738</v>
      </c>
      <c r="C19147" t="s">
        <v>68739</v>
      </c>
      <c r="E19147" t="s">
        <v>14</v>
      </c>
      <c r="J19147" s="1">
        <v>41645</v>
      </c>
      <c r="K19147" t="str">
        <f>IFERROR(VLOOKUP(F19147,english_mapping!A:B,2,FALSE),"NA")</f>
        <v>NA</v>
      </c>
      <c r="L19147">
        <f t="shared" si="299"/>
        <v>0</v>
      </c>
    </row>
    <row r="19148" spans="1:12" x14ac:dyDescent="0.25">
      <c r="A19148" t="s">
        <v>68740</v>
      </c>
      <c r="B19148" t="s">
        <v>68741</v>
      </c>
      <c r="C19148" t="s">
        <v>68742</v>
      </c>
      <c r="D19148" t="s">
        <v>2444</v>
      </c>
      <c r="E19148" t="s">
        <v>14</v>
      </c>
      <c r="F19148" t="s">
        <v>21</v>
      </c>
      <c r="G19148" t="s">
        <v>39</v>
      </c>
      <c r="H19148" t="s">
        <v>281</v>
      </c>
      <c r="I19148" t="s">
        <v>49223</v>
      </c>
      <c r="J19148" s="1">
        <v>40910</v>
      </c>
      <c r="K19148" t="b">
        <f>IFERROR(VLOOKUP(F19148,english_mapping!A:B,2,FALSE),"NA")</f>
        <v>1</v>
      </c>
      <c r="L19148" t="str">
        <f t="shared" si="299"/>
        <v>Local Businesses</v>
      </c>
    </row>
    <row r="19149" spans="1:12" x14ac:dyDescent="0.25">
      <c r="A19149" t="s">
        <v>68743</v>
      </c>
      <c r="B19149" t="s">
        <v>68744</v>
      </c>
      <c r="C19149" t="s">
        <v>68745</v>
      </c>
      <c r="D19149" t="s">
        <v>65</v>
      </c>
      <c r="E19149" t="s">
        <v>14</v>
      </c>
      <c r="F19149" t="s">
        <v>4980</v>
      </c>
      <c r="H19149" t="s">
        <v>4981</v>
      </c>
      <c r="I19149" t="s">
        <v>4981</v>
      </c>
      <c r="J19149" s="1">
        <v>40179</v>
      </c>
      <c r="K19149" t="b">
        <f>IFERROR(VLOOKUP(F19149,english_mapping!A:B,2,FALSE),"NA")</f>
        <v>1</v>
      </c>
      <c r="L19149" t="str">
        <f t="shared" si="299"/>
        <v>Mobile</v>
      </c>
    </row>
    <row r="19150" spans="1:12" x14ac:dyDescent="0.25">
      <c r="A19150" t="s">
        <v>68746</v>
      </c>
      <c r="B19150" t="s">
        <v>68747</v>
      </c>
      <c r="C19150" t="s">
        <v>68748</v>
      </c>
      <c r="D19150" t="s">
        <v>68749</v>
      </c>
      <c r="E19150" t="s">
        <v>14</v>
      </c>
      <c r="F19150" t="s">
        <v>33</v>
      </c>
      <c r="G19150">
        <v>4</v>
      </c>
      <c r="H19150" t="s">
        <v>2426</v>
      </c>
      <c r="I19150" t="s">
        <v>2426</v>
      </c>
      <c r="K19150" t="b">
        <f>IFERROR(VLOOKUP(F19150,english_mapping!A:B,2,FALSE),"NA")</f>
        <v>0</v>
      </c>
      <c r="L19150" t="str">
        <f t="shared" si="299"/>
        <v>Apps</v>
      </c>
    </row>
    <row r="19151" spans="1:12" x14ac:dyDescent="0.25">
      <c r="A19151" t="s">
        <v>68750</v>
      </c>
      <c r="B19151" t="s">
        <v>68751</v>
      </c>
      <c r="C19151" t="s">
        <v>68752</v>
      </c>
      <c r="D19151" t="s">
        <v>32</v>
      </c>
      <c r="E19151" t="s">
        <v>205</v>
      </c>
      <c r="F19151" t="s">
        <v>21</v>
      </c>
      <c r="G19151" t="s">
        <v>59</v>
      </c>
      <c r="H19151" t="s">
        <v>4498</v>
      </c>
      <c r="I19151" t="s">
        <v>6055</v>
      </c>
      <c r="K19151" t="b">
        <f>IFERROR(VLOOKUP(F19151,english_mapping!A:B,2,FALSE),"NA")</f>
        <v>1</v>
      </c>
      <c r="L19151" t="str">
        <f t="shared" si="299"/>
        <v>Curated Web</v>
      </c>
    </row>
    <row r="19152" spans="1:12" x14ac:dyDescent="0.25">
      <c r="A19152" t="s">
        <v>68753</v>
      </c>
      <c r="B19152" t="s">
        <v>68754</v>
      </c>
      <c r="C19152" t="s">
        <v>68755</v>
      </c>
      <c r="D19152" t="s">
        <v>68756</v>
      </c>
      <c r="E19152" t="s">
        <v>14</v>
      </c>
      <c r="F19152" t="s">
        <v>560</v>
      </c>
      <c r="G19152">
        <v>56</v>
      </c>
      <c r="H19152" t="s">
        <v>2614</v>
      </c>
      <c r="I19152" t="s">
        <v>2614</v>
      </c>
      <c r="J19152" s="1">
        <v>40674</v>
      </c>
      <c r="K19152" t="b">
        <f>IFERROR(VLOOKUP(F19152,english_mapping!A:B,2,FALSE),"NA")</f>
        <v>0</v>
      </c>
      <c r="L19152" t="str">
        <f t="shared" si="299"/>
        <v>Brand Marketing</v>
      </c>
    </row>
    <row r="19153" spans="1:12" x14ac:dyDescent="0.25">
      <c r="A19153" t="s">
        <v>68757</v>
      </c>
      <c r="B19153" t="s">
        <v>68758</v>
      </c>
      <c r="C19153" t="s">
        <v>68759</v>
      </c>
      <c r="D19153" t="s">
        <v>130</v>
      </c>
      <c r="E19153" t="s">
        <v>14</v>
      </c>
      <c r="F19153" t="s">
        <v>124</v>
      </c>
      <c r="G19153" t="s">
        <v>14106</v>
      </c>
      <c r="J19153" s="1">
        <v>38353</v>
      </c>
      <c r="K19153" t="b">
        <f>IFERROR(VLOOKUP(F19153,english_mapping!A:B,2,FALSE),"NA")</f>
        <v>1</v>
      </c>
      <c r="L19153" t="str">
        <f t="shared" si="299"/>
        <v>Search</v>
      </c>
    </row>
    <row r="19154" spans="1:12" x14ac:dyDescent="0.25">
      <c r="A19154" t="s">
        <v>68760</v>
      </c>
      <c r="B19154" t="s">
        <v>68761</v>
      </c>
      <c r="C19154" t="s">
        <v>68762</v>
      </c>
      <c r="D19154" t="s">
        <v>68763</v>
      </c>
      <c r="E19154" t="s">
        <v>701</v>
      </c>
      <c r="F19154" t="s">
        <v>21</v>
      </c>
      <c r="G19154" t="s">
        <v>101</v>
      </c>
      <c r="H19154" t="s">
        <v>102</v>
      </c>
      <c r="I19154" t="s">
        <v>103</v>
      </c>
      <c r="J19154" s="1">
        <v>37257</v>
      </c>
      <c r="K19154" t="b">
        <f>IFERROR(VLOOKUP(F19154,english_mapping!A:B,2,FALSE),"NA")</f>
        <v>1</v>
      </c>
      <c r="L19154" t="str">
        <f t="shared" si="299"/>
        <v>Business Services</v>
      </c>
    </row>
    <row r="19155" spans="1:12" x14ac:dyDescent="0.25">
      <c r="A19155" t="s">
        <v>68764</v>
      </c>
      <c r="B19155" t="s">
        <v>68765</v>
      </c>
      <c r="C19155" t="s">
        <v>68766</v>
      </c>
      <c r="D19155" t="s">
        <v>32</v>
      </c>
      <c r="E19155" t="s">
        <v>14</v>
      </c>
      <c r="J19155" s="1">
        <v>40914</v>
      </c>
      <c r="K19155" t="str">
        <f>IFERROR(VLOOKUP(F19155,english_mapping!A:B,2,FALSE),"NA")</f>
        <v>NA</v>
      </c>
      <c r="L19155" t="str">
        <f t="shared" si="299"/>
        <v>Curated Web</v>
      </c>
    </row>
    <row r="19156" spans="1:12" x14ac:dyDescent="0.25">
      <c r="A19156" t="s">
        <v>68767</v>
      </c>
      <c r="B19156" t="s">
        <v>68768</v>
      </c>
      <c r="C19156" t="s">
        <v>68769</v>
      </c>
      <c r="D19156" t="s">
        <v>65</v>
      </c>
      <c r="E19156" t="s">
        <v>14</v>
      </c>
      <c r="F19156" t="s">
        <v>21</v>
      </c>
      <c r="G19156" t="s">
        <v>154</v>
      </c>
      <c r="H19156" t="s">
        <v>242</v>
      </c>
      <c r="I19156" t="s">
        <v>3972</v>
      </c>
      <c r="J19156" s="1">
        <v>36526</v>
      </c>
      <c r="K19156" t="b">
        <f>IFERROR(VLOOKUP(F19156,english_mapping!A:B,2,FALSE),"NA")</f>
        <v>1</v>
      </c>
      <c r="L19156" t="str">
        <f t="shared" si="299"/>
        <v>Mobile</v>
      </c>
    </row>
    <row r="19157" spans="1:12" x14ac:dyDescent="0.25">
      <c r="A19157" t="s">
        <v>68770</v>
      </c>
      <c r="B19157" t="s">
        <v>68771</v>
      </c>
      <c r="C19157" t="s">
        <v>68769</v>
      </c>
      <c r="E19157" t="s">
        <v>205</v>
      </c>
      <c r="F19157" t="s">
        <v>21</v>
      </c>
      <c r="G19157" t="s">
        <v>154</v>
      </c>
      <c r="H19157" t="s">
        <v>242</v>
      </c>
      <c r="I19157" t="s">
        <v>3972</v>
      </c>
      <c r="K19157" t="b">
        <f>IFERROR(VLOOKUP(F19157,english_mapping!A:B,2,FALSE),"NA")</f>
        <v>1</v>
      </c>
      <c r="L19157">
        <f t="shared" si="299"/>
        <v>0</v>
      </c>
    </row>
    <row r="19158" spans="1:12" x14ac:dyDescent="0.25">
      <c r="A19158" t="s">
        <v>68772</v>
      </c>
      <c r="B19158" t="s">
        <v>68773</v>
      </c>
      <c r="C19158" t="s">
        <v>68774</v>
      </c>
      <c r="D19158" t="s">
        <v>20903</v>
      </c>
      <c r="E19158" t="s">
        <v>14</v>
      </c>
      <c r="F19158" t="s">
        <v>1151</v>
      </c>
      <c r="G19158">
        <v>25</v>
      </c>
      <c r="H19158" t="s">
        <v>1618</v>
      </c>
      <c r="I19158" t="s">
        <v>1619</v>
      </c>
      <c r="J19158" t="s">
        <v>23046</v>
      </c>
      <c r="K19158" t="b">
        <f>IFERROR(VLOOKUP(F19158,english_mapping!A:B,2,FALSE),"NA")</f>
        <v>0</v>
      </c>
      <c r="L19158" t="str">
        <f t="shared" si="299"/>
        <v>Online Travel</v>
      </c>
    </row>
    <row r="19159" spans="1:12" x14ac:dyDescent="0.25">
      <c r="A19159" t="s">
        <v>68775</v>
      </c>
      <c r="B19159" t="s">
        <v>68776</v>
      </c>
      <c r="C19159" t="s">
        <v>68777</v>
      </c>
      <c r="D19159" t="s">
        <v>8726</v>
      </c>
      <c r="E19159" t="s">
        <v>205</v>
      </c>
      <c r="J19159" s="1">
        <v>40909</v>
      </c>
      <c r="K19159" t="str">
        <f>IFERROR(VLOOKUP(F19159,english_mapping!A:B,2,FALSE),"NA")</f>
        <v>NA</v>
      </c>
      <c r="L19159" t="str">
        <f t="shared" si="299"/>
        <v>Electronics</v>
      </c>
    </row>
    <row r="19160" spans="1:12" x14ac:dyDescent="0.25">
      <c r="A19160" t="s">
        <v>68778</v>
      </c>
      <c r="B19160" t="s">
        <v>68779</v>
      </c>
      <c r="C19160" t="s">
        <v>68780</v>
      </c>
      <c r="D19160" t="s">
        <v>68781</v>
      </c>
      <c r="E19160" t="s">
        <v>14</v>
      </c>
      <c r="F19160" t="s">
        <v>21</v>
      </c>
      <c r="G19160" t="s">
        <v>59</v>
      </c>
      <c r="H19160" t="s">
        <v>60</v>
      </c>
      <c r="I19160" t="s">
        <v>66</v>
      </c>
      <c r="J19160" s="1">
        <v>41282</v>
      </c>
      <c r="K19160" t="b">
        <f>IFERROR(VLOOKUP(F19160,english_mapping!A:B,2,FALSE),"NA")</f>
        <v>1</v>
      </c>
      <c r="L19160" t="str">
        <f t="shared" si="299"/>
        <v>Cloud Infrastructure</v>
      </c>
    </row>
    <row r="19161" spans="1:12" x14ac:dyDescent="0.25">
      <c r="A19161" t="s">
        <v>68782</v>
      </c>
      <c r="B19161" t="s">
        <v>68783</v>
      </c>
      <c r="C19161" t="s">
        <v>68784</v>
      </c>
      <c r="D19161" t="s">
        <v>68785</v>
      </c>
      <c r="E19161" t="s">
        <v>14</v>
      </c>
      <c r="F19161" t="s">
        <v>21</v>
      </c>
      <c r="G19161" t="s">
        <v>138</v>
      </c>
      <c r="H19161" t="s">
        <v>139</v>
      </c>
      <c r="I19161" t="s">
        <v>139</v>
      </c>
      <c r="J19161" s="1">
        <v>40546</v>
      </c>
      <c r="K19161" t="b">
        <f>IFERROR(VLOOKUP(F19161,english_mapping!A:B,2,FALSE),"NA")</f>
        <v>1</v>
      </c>
      <c r="L19161" t="str">
        <f t="shared" si="299"/>
        <v>Corporate Wellness</v>
      </c>
    </row>
    <row r="19162" spans="1:12" x14ac:dyDescent="0.25">
      <c r="A19162" t="s">
        <v>68786</v>
      </c>
      <c r="B19162" t="s">
        <v>68787</v>
      </c>
      <c r="C19162" t="s">
        <v>68788</v>
      </c>
      <c r="D19162" t="s">
        <v>38</v>
      </c>
      <c r="E19162" t="s">
        <v>14</v>
      </c>
      <c r="F19162" t="s">
        <v>21</v>
      </c>
      <c r="G19162" t="s">
        <v>59</v>
      </c>
      <c r="H19162" t="s">
        <v>1249</v>
      </c>
      <c r="I19162" t="s">
        <v>1249</v>
      </c>
      <c r="J19162" s="1">
        <v>35431</v>
      </c>
      <c r="K19162" t="b">
        <f>IFERROR(VLOOKUP(F19162,english_mapping!A:B,2,FALSE),"NA")</f>
        <v>1</v>
      </c>
      <c r="L19162" t="str">
        <f t="shared" si="299"/>
        <v>Software</v>
      </c>
    </row>
    <row r="19163" spans="1:12" x14ac:dyDescent="0.25">
      <c r="A19163" t="s">
        <v>68789</v>
      </c>
      <c r="B19163" t="s">
        <v>68790</v>
      </c>
      <c r="C19163" t="s">
        <v>68791</v>
      </c>
      <c r="D19163" t="s">
        <v>38</v>
      </c>
      <c r="E19163" t="s">
        <v>205</v>
      </c>
      <c r="F19163" t="s">
        <v>21</v>
      </c>
      <c r="G19163" t="s">
        <v>59</v>
      </c>
      <c r="H19163" t="s">
        <v>60</v>
      </c>
      <c r="I19163" t="s">
        <v>1434</v>
      </c>
      <c r="K19163" t="b">
        <f>IFERROR(VLOOKUP(F19163,english_mapping!A:B,2,FALSE),"NA")</f>
        <v>1</v>
      </c>
      <c r="L19163" t="str">
        <f t="shared" si="299"/>
        <v>Software</v>
      </c>
    </row>
    <row r="19164" spans="1:12" x14ac:dyDescent="0.25">
      <c r="A19164" t="s">
        <v>68792</v>
      </c>
      <c r="B19164" t="s">
        <v>68793</v>
      </c>
      <c r="D19164" t="s">
        <v>65</v>
      </c>
      <c r="E19164" t="s">
        <v>14</v>
      </c>
      <c r="F19164" t="s">
        <v>21</v>
      </c>
      <c r="G19164" t="s">
        <v>154</v>
      </c>
      <c r="H19164" t="s">
        <v>242</v>
      </c>
      <c r="I19164" t="s">
        <v>242</v>
      </c>
      <c r="J19164" s="1">
        <v>37257</v>
      </c>
      <c r="K19164" t="b">
        <f>IFERROR(VLOOKUP(F19164,english_mapping!A:B,2,FALSE),"NA")</f>
        <v>1</v>
      </c>
      <c r="L19164" t="str">
        <f t="shared" si="299"/>
        <v>Mobile</v>
      </c>
    </row>
    <row r="19165" spans="1:12" x14ac:dyDescent="0.25">
      <c r="A19165" t="s">
        <v>68794</v>
      </c>
      <c r="B19165" t="s">
        <v>68795</v>
      </c>
      <c r="C19165" t="s">
        <v>68796</v>
      </c>
      <c r="D19165" t="s">
        <v>68797</v>
      </c>
      <c r="E19165" t="s">
        <v>14</v>
      </c>
      <c r="F19165" t="s">
        <v>21</v>
      </c>
      <c r="G19165" t="s">
        <v>84</v>
      </c>
      <c r="H19165" t="s">
        <v>598</v>
      </c>
      <c r="I19165" t="s">
        <v>598</v>
      </c>
      <c r="J19165" s="1">
        <v>40916</v>
      </c>
      <c r="K19165" t="b">
        <f>IFERROR(VLOOKUP(F19165,english_mapping!A:B,2,FALSE),"NA")</f>
        <v>1</v>
      </c>
      <c r="L19165" t="str">
        <f t="shared" si="299"/>
        <v>Internet</v>
      </c>
    </row>
    <row r="19166" spans="1:12" x14ac:dyDescent="0.25">
      <c r="A19166" t="s">
        <v>68798</v>
      </c>
      <c r="B19166" t="s">
        <v>68799</v>
      </c>
      <c r="C19166" t="s">
        <v>68800</v>
      </c>
      <c r="D19166" t="s">
        <v>7991</v>
      </c>
      <c r="E19166" t="s">
        <v>14</v>
      </c>
      <c r="K19166" t="str">
        <f>IFERROR(VLOOKUP(F19166,english_mapping!A:B,2,FALSE),"NA")</f>
        <v>NA</v>
      </c>
      <c r="L19166" t="str">
        <f t="shared" si="299"/>
        <v>Legal</v>
      </c>
    </row>
    <row r="19167" spans="1:12" x14ac:dyDescent="0.25">
      <c r="A19167" t="s">
        <v>68801</v>
      </c>
      <c r="B19167" t="s">
        <v>68802</v>
      </c>
      <c r="C19167" t="s">
        <v>68803</v>
      </c>
      <c r="D19167" t="s">
        <v>32</v>
      </c>
      <c r="E19167" t="s">
        <v>14</v>
      </c>
      <c r="F19167" t="s">
        <v>21</v>
      </c>
      <c r="G19167" t="s">
        <v>154</v>
      </c>
      <c r="H19167" t="s">
        <v>242</v>
      </c>
      <c r="I19167" t="s">
        <v>7110</v>
      </c>
      <c r="J19167" s="1">
        <v>37257</v>
      </c>
      <c r="K19167" t="b">
        <f>IFERROR(VLOOKUP(F19167,english_mapping!A:B,2,FALSE),"NA")</f>
        <v>1</v>
      </c>
      <c r="L19167" t="str">
        <f t="shared" si="299"/>
        <v>Curated Web</v>
      </c>
    </row>
    <row r="19168" spans="1:12" x14ac:dyDescent="0.25">
      <c r="A19168" t="s">
        <v>68804</v>
      </c>
      <c r="B19168" t="s">
        <v>68805</v>
      </c>
      <c r="C19168" t="s">
        <v>68806</v>
      </c>
      <c r="D19168" t="s">
        <v>70</v>
      </c>
      <c r="E19168" t="s">
        <v>109</v>
      </c>
      <c r="F19168" t="s">
        <v>21</v>
      </c>
      <c r="G19168" t="s">
        <v>101</v>
      </c>
      <c r="H19168" t="s">
        <v>102</v>
      </c>
      <c r="I19168" t="s">
        <v>103</v>
      </c>
      <c r="K19168" t="b">
        <f>IFERROR(VLOOKUP(F19168,english_mapping!A:B,2,FALSE),"NA")</f>
        <v>1</v>
      </c>
      <c r="L19168" t="str">
        <f t="shared" si="299"/>
        <v>E-Commerce</v>
      </c>
    </row>
    <row r="19169" spans="1:12" x14ac:dyDescent="0.25">
      <c r="A19169" t="s">
        <v>68807</v>
      </c>
      <c r="B19169" t="s">
        <v>68808</v>
      </c>
      <c r="C19169" t="s">
        <v>68809</v>
      </c>
      <c r="D19169" t="s">
        <v>2541</v>
      </c>
      <c r="E19169" t="s">
        <v>14</v>
      </c>
      <c r="F19169" t="s">
        <v>21</v>
      </c>
      <c r="G19169" t="s">
        <v>59</v>
      </c>
      <c r="H19169" t="s">
        <v>90</v>
      </c>
      <c r="I19169" t="s">
        <v>375</v>
      </c>
      <c r="J19169" s="1">
        <v>40909</v>
      </c>
      <c r="K19169" t="b">
        <f>IFERROR(VLOOKUP(F19169,english_mapping!A:B,2,FALSE),"NA")</f>
        <v>1</v>
      </c>
      <c r="L19169" t="str">
        <f t="shared" si="299"/>
        <v>Advertising</v>
      </c>
    </row>
    <row r="19170" spans="1:12" x14ac:dyDescent="0.25">
      <c r="A19170" t="s">
        <v>68810</v>
      </c>
      <c r="B19170" t="s">
        <v>68811</v>
      </c>
      <c r="C19170" t="s">
        <v>68812</v>
      </c>
      <c r="D19170" t="s">
        <v>316</v>
      </c>
      <c r="E19170" t="s">
        <v>14</v>
      </c>
      <c r="F19170" t="s">
        <v>21</v>
      </c>
      <c r="G19170" t="s">
        <v>59</v>
      </c>
      <c r="H19170" t="s">
        <v>1249</v>
      </c>
      <c r="I19170" t="s">
        <v>1249</v>
      </c>
      <c r="J19170" s="1">
        <v>41275</v>
      </c>
      <c r="K19170" t="b">
        <f>IFERROR(VLOOKUP(F19170,english_mapping!A:B,2,FALSE),"NA")</f>
        <v>1</v>
      </c>
      <c r="L19170" t="str">
        <f t="shared" si="299"/>
        <v>Internet</v>
      </c>
    </row>
    <row r="19171" spans="1:12" x14ac:dyDescent="0.25">
      <c r="A19171" t="s">
        <v>68813</v>
      </c>
      <c r="B19171" t="s">
        <v>68814</v>
      </c>
      <c r="C19171" t="s">
        <v>68815</v>
      </c>
      <c r="D19171" t="s">
        <v>68816</v>
      </c>
      <c r="E19171" t="s">
        <v>14</v>
      </c>
      <c r="F19171" t="s">
        <v>21</v>
      </c>
      <c r="G19171" t="s">
        <v>206</v>
      </c>
      <c r="H19171" t="s">
        <v>7094</v>
      </c>
      <c r="I19171" t="s">
        <v>7094</v>
      </c>
      <c r="J19171" s="1">
        <v>39448</v>
      </c>
      <c r="K19171" t="b">
        <f>IFERROR(VLOOKUP(F19171,english_mapping!A:B,2,FALSE),"NA")</f>
        <v>1</v>
      </c>
      <c r="L19171" t="str">
        <f t="shared" si="299"/>
        <v>Auctions</v>
      </c>
    </row>
    <row r="19172" spans="1:12" x14ac:dyDescent="0.25">
      <c r="A19172" t="s">
        <v>68817</v>
      </c>
      <c r="B19172" t="s">
        <v>68818</v>
      </c>
      <c r="C19172" t="s">
        <v>68819</v>
      </c>
      <c r="D19172" t="s">
        <v>70</v>
      </c>
      <c r="E19172" t="s">
        <v>205</v>
      </c>
      <c r="J19172" s="1">
        <v>40550</v>
      </c>
      <c r="K19172" t="str">
        <f>IFERROR(VLOOKUP(F19172,english_mapping!A:B,2,FALSE),"NA")</f>
        <v>NA</v>
      </c>
      <c r="L19172" t="str">
        <f t="shared" si="299"/>
        <v>E-Commerce</v>
      </c>
    </row>
    <row r="19173" spans="1:12" x14ac:dyDescent="0.25">
      <c r="A19173" t="s">
        <v>68820</v>
      </c>
      <c r="B19173" t="s">
        <v>68821</v>
      </c>
      <c r="C19173" t="s">
        <v>68822</v>
      </c>
      <c r="D19173" t="s">
        <v>68823</v>
      </c>
      <c r="E19173" t="s">
        <v>205</v>
      </c>
      <c r="F19173" t="s">
        <v>712</v>
      </c>
      <c r="G19173">
        <v>5</v>
      </c>
      <c r="H19173" t="s">
        <v>713</v>
      </c>
      <c r="I19173" t="s">
        <v>713</v>
      </c>
      <c r="J19173" t="s">
        <v>68824</v>
      </c>
      <c r="K19173" t="b">
        <f>IFERROR(VLOOKUP(F19173,english_mapping!A:B,2,FALSE),"NA")</f>
        <v>0</v>
      </c>
      <c r="L19173" t="str">
        <f t="shared" si="299"/>
        <v>Mobile</v>
      </c>
    </row>
    <row r="19174" spans="1:12" x14ac:dyDescent="0.25">
      <c r="A19174" t="s">
        <v>68825</v>
      </c>
      <c r="B19174" t="s">
        <v>68826</v>
      </c>
      <c r="C19174" t="s">
        <v>68827</v>
      </c>
      <c r="D19174" t="s">
        <v>68828</v>
      </c>
      <c r="E19174" t="s">
        <v>701</v>
      </c>
      <c r="F19174" t="s">
        <v>21</v>
      </c>
      <c r="G19174" t="s">
        <v>101</v>
      </c>
      <c r="H19174" t="s">
        <v>102</v>
      </c>
      <c r="I19174" t="s">
        <v>103</v>
      </c>
      <c r="K19174" t="b">
        <f>IFERROR(VLOOKUP(F19174,english_mapping!A:B,2,FALSE),"NA")</f>
        <v>1</v>
      </c>
      <c r="L19174" t="str">
        <f t="shared" si="299"/>
        <v>Groceries</v>
      </c>
    </row>
    <row r="19175" spans="1:12" x14ac:dyDescent="0.25">
      <c r="A19175" t="s">
        <v>68829</v>
      </c>
      <c r="B19175" t="s">
        <v>68830</v>
      </c>
      <c r="E19175" t="s">
        <v>205</v>
      </c>
      <c r="K19175" t="str">
        <f>IFERROR(VLOOKUP(F19175,english_mapping!A:B,2,FALSE),"NA")</f>
        <v>NA</v>
      </c>
      <c r="L19175">
        <f t="shared" si="299"/>
        <v>0</v>
      </c>
    </row>
    <row r="19176" spans="1:12" x14ac:dyDescent="0.25">
      <c r="A19176" t="s">
        <v>68831</v>
      </c>
      <c r="B19176" t="s">
        <v>68832</v>
      </c>
      <c r="C19176" t="s">
        <v>68833</v>
      </c>
      <c r="D19176" t="s">
        <v>29235</v>
      </c>
      <c r="E19176" t="s">
        <v>14</v>
      </c>
      <c r="F19176" t="s">
        <v>2175</v>
      </c>
      <c r="G19176">
        <v>13</v>
      </c>
      <c r="H19176" t="s">
        <v>2176</v>
      </c>
      <c r="I19176" t="s">
        <v>2176</v>
      </c>
      <c r="K19176" t="b">
        <f>IFERROR(VLOOKUP(F19176,english_mapping!A:B,2,FALSE),"NA")</f>
        <v>0</v>
      </c>
      <c r="L19176" t="str">
        <f t="shared" si="299"/>
        <v>Games</v>
      </c>
    </row>
    <row r="19177" spans="1:12" x14ac:dyDescent="0.25">
      <c r="A19177" t="s">
        <v>68834</v>
      </c>
      <c r="B19177" t="s">
        <v>68835</v>
      </c>
      <c r="D19177" t="s">
        <v>68836</v>
      </c>
      <c r="E19177" t="s">
        <v>14</v>
      </c>
      <c r="F19177" t="s">
        <v>21</v>
      </c>
      <c r="G19177" t="s">
        <v>59</v>
      </c>
      <c r="H19177" t="s">
        <v>90</v>
      </c>
      <c r="I19177" t="s">
        <v>375</v>
      </c>
      <c r="K19177" t="b">
        <f>IFERROR(VLOOKUP(F19177,english_mapping!A:B,2,FALSE),"NA")</f>
        <v>1</v>
      </c>
      <c r="L19177" t="str">
        <f t="shared" si="299"/>
        <v>Business Services</v>
      </c>
    </row>
    <row r="19178" spans="1:12" x14ac:dyDescent="0.25">
      <c r="A19178" t="s">
        <v>68837</v>
      </c>
      <c r="B19178" t="s">
        <v>68838</v>
      </c>
      <c r="C19178" t="s">
        <v>68839</v>
      </c>
      <c r="D19178" t="s">
        <v>68840</v>
      </c>
      <c r="E19178" t="s">
        <v>14</v>
      </c>
      <c r="J19178" s="1">
        <v>41640</v>
      </c>
      <c r="K19178" t="str">
        <f>IFERROR(VLOOKUP(F19178,english_mapping!A:B,2,FALSE),"NA")</f>
        <v>NA</v>
      </c>
      <c r="L19178" t="str">
        <f t="shared" si="299"/>
        <v>Credit Cards</v>
      </c>
    </row>
    <row r="19179" spans="1:12" x14ac:dyDescent="0.25">
      <c r="A19179" t="s">
        <v>68841</v>
      </c>
      <c r="B19179" t="s">
        <v>68842</v>
      </c>
      <c r="C19179" t="s">
        <v>68843</v>
      </c>
      <c r="D19179" t="s">
        <v>58</v>
      </c>
      <c r="E19179" t="s">
        <v>14</v>
      </c>
      <c r="F19179" t="s">
        <v>21</v>
      </c>
      <c r="G19179" t="s">
        <v>655</v>
      </c>
      <c r="H19179" t="s">
        <v>656</v>
      </c>
      <c r="I19179" t="s">
        <v>11299</v>
      </c>
      <c r="J19179" s="1">
        <v>36526</v>
      </c>
      <c r="K19179" t="b">
        <f>IFERROR(VLOOKUP(F19179,english_mapping!A:B,2,FALSE),"NA")</f>
        <v>1</v>
      </c>
      <c r="L19179" t="str">
        <f t="shared" si="299"/>
        <v>Analytics</v>
      </c>
    </row>
    <row r="19180" spans="1:12" x14ac:dyDescent="0.25">
      <c r="A19180" t="s">
        <v>68844</v>
      </c>
      <c r="B19180" t="s">
        <v>68845</v>
      </c>
      <c r="C19180" t="s">
        <v>68846</v>
      </c>
      <c r="D19180" t="s">
        <v>51</v>
      </c>
      <c r="E19180" t="s">
        <v>14</v>
      </c>
      <c r="F19180" t="s">
        <v>21</v>
      </c>
      <c r="G19180" t="s">
        <v>285</v>
      </c>
      <c r="H19180" t="s">
        <v>3791</v>
      </c>
      <c r="I19180" t="s">
        <v>3791</v>
      </c>
      <c r="J19180" s="1">
        <v>39083</v>
      </c>
      <c r="K19180" t="b">
        <f>IFERROR(VLOOKUP(F19180,english_mapping!A:B,2,FALSE),"NA")</f>
        <v>1</v>
      </c>
      <c r="L19180" t="str">
        <f t="shared" si="299"/>
        <v>Biotechnology</v>
      </c>
    </row>
    <row r="19181" spans="1:12" x14ac:dyDescent="0.25">
      <c r="A19181" t="s">
        <v>68847</v>
      </c>
      <c r="B19181" t="s">
        <v>68848</v>
      </c>
      <c r="C19181" t="s">
        <v>68849</v>
      </c>
      <c r="D19181" t="s">
        <v>51</v>
      </c>
      <c r="E19181" t="s">
        <v>14</v>
      </c>
      <c r="F19181" t="s">
        <v>124</v>
      </c>
      <c r="G19181" t="s">
        <v>5127</v>
      </c>
      <c r="H19181" t="s">
        <v>5128</v>
      </c>
      <c r="I19181" t="s">
        <v>5128</v>
      </c>
      <c r="K19181" t="b">
        <f>IFERROR(VLOOKUP(F19181,english_mapping!A:B,2,FALSE),"NA")</f>
        <v>1</v>
      </c>
      <c r="L19181" t="str">
        <f t="shared" si="299"/>
        <v>Biotechnology</v>
      </c>
    </row>
    <row r="19182" spans="1:12" x14ac:dyDescent="0.25">
      <c r="A19182" t="s">
        <v>68850</v>
      </c>
      <c r="B19182" t="s">
        <v>68851</v>
      </c>
      <c r="C19182" t="s">
        <v>68852</v>
      </c>
      <c r="D19182" t="s">
        <v>68853</v>
      </c>
      <c r="E19182" t="s">
        <v>109</v>
      </c>
      <c r="F19182" t="s">
        <v>124</v>
      </c>
      <c r="G19182" t="s">
        <v>325</v>
      </c>
      <c r="H19182" t="s">
        <v>126</v>
      </c>
      <c r="I19182" t="s">
        <v>326</v>
      </c>
      <c r="J19182" s="1">
        <v>38360</v>
      </c>
      <c r="K19182" t="b">
        <f>IFERROR(VLOOKUP(F19182,english_mapping!A:B,2,FALSE),"NA")</f>
        <v>1</v>
      </c>
      <c r="L19182" t="str">
        <f t="shared" si="299"/>
        <v>Mobile</v>
      </c>
    </row>
    <row r="19183" spans="1:12" x14ac:dyDescent="0.25">
      <c r="A19183" t="s">
        <v>68854</v>
      </c>
      <c r="B19183" t="s">
        <v>68855</v>
      </c>
      <c r="C19183" t="s">
        <v>68856</v>
      </c>
      <c r="D19183" t="s">
        <v>51</v>
      </c>
      <c r="E19183" t="s">
        <v>14</v>
      </c>
      <c r="F19183" t="s">
        <v>161</v>
      </c>
      <c r="G19183" t="s">
        <v>162</v>
      </c>
      <c r="H19183" t="s">
        <v>163</v>
      </c>
      <c r="I19183" t="s">
        <v>163</v>
      </c>
      <c r="K19183" t="b">
        <f>IFERROR(VLOOKUP(F19183,english_mapping!A:B,2,FALSE),"NA")</f>
        <v>0</v>
      </c>
      <c r="L19183" t="str">
        <f t="shared" si="299"/>
        <v>Biotechnology</v>
      </c>
    </row>
    <row r="19184" spans="1:12" x14ac:dyDescent="0.25">
      <c r="A19184" t="s">
        <v>68857</v>
      </c>
      <c r="B19184" t="s">
        <v>68858</v>
      </c>
      <c r="D19184" t="s">
        <v>61842</v>
      </c>
      <c r="E19184" t="s">
        <v>205</v>
      </c>
      <c r="F19184" t="s">
        <v>21</v>
      </c>
      <c r="G19184" t="s">
        <v>59</v>
      </c>
      <c r="H19184" t="s">
        <v>60</v>
      </c>
      <c r="I19184" t="s">
        <v>66</v>
      </c>
      <c r="K19184" t="b">
        <f>IFERROR(VLOOKUP(F19184,english_mapping!A:B,2,FALSE),"NA")</f>
        <v>1</v>
      </c>
      <c r="L19184" t="str">
        <f t="shared" si="299"/>
        <v>Supply Chain Management</v>
      </c>
    </row>
    <row r="19185" spans="1:12" x14ac:dyDescent="0.25">
      <c r="A19185" t="s">
        <v>68859</v>
      </c>
      <c r="B19185" t="s">
        <v>68860</v>
      </c>
      <c r="C19185" t="s">
        <v>68861</v>
      </c>
      <c r="D19185" t="s">
        <v>38</v>
      </c>
      <c r="E19185" t="s">
        <v>14</v>
      </c>
      <c r="F19185" t="s">
        <v>1087</v>
      </c>
      <c r="G19185">
        <v>2</v>
      </c>
      <c r="H19185" t="s">
        <v>1737</v>
      </c>
      <c r="I19185" t="s">
        <v>68862</v>
      </c>
      <c r="J19185" s="1">
        <v>36892</v>
      </c>
      <c r="K19185" t="b">
        <f>IFERROR(VLOOKUP(F19185,english_mapping!A:B,2,FALSE),"NA")</f>
        <v>0</v>
      </c>
      <c r="L19185" t="str">
        <f t="shared" si="299"/>
        <v>Software</v>
      </c>
    </row>
    <row r="19186" spans="1:12" x14ac:dyDescent="0.25">
      <c r="A19186" t="s">
        <v>68863</v>
      </c>
      <c r="B19186" t="s">
        <v>68864</v>
      </c>
      <c r="C19186" t="s">
        <v>68865</v>
      </c>
      <c r="D19186" t="s">
        <v>89</v>
      </c>
      <c r="E19186" t="s">
        <v>14</v>
      </c>
      <c r="F19186" t="s">
        <v>21</v>
      </c>
      <c r="G19186" t="s">
        <v>59</v>
      </c>
      <c r="H19186" t="s">
        <v>60</v>
      </c>
      <c r="I19186" t="s">
        <v>1005</v>
      </c>
      <c r="J19186" s="1">
        <v>41640</v>
      </c>
      <c r="K19186" t="b">
        <f>IFERROR(VLOOKUP(F19186,english_mapping!A:B,2,FALSE),"NA")</f>
        <v>1</v>
      </c>
      <c r="L19186" t="str">
        <f t="shared" si="299"/>
        <v>Health and Wellness</v>
      </c>
    </row>
    <row r="19187" spans="1:12" x14ac:dyDescent="0.25">
      <c r="A19187" t="s">
        <v>68866</v>
      </c>
      <c r="B19187" t="s">
        <v>68867</v>
      </c>
      <c r="C19187" t="s">
        <v>68868</v>
      </c>
      <c r="D19187" t="s">
        <v>70</v>
      </c>
      <c r="E19187" t="s">
        <v>14</v>
      </c>
      <c r="F19187" t="s">
        <v>2323</v>
      </c>
      <c r="G19187">
        <v>34</v>
      </c>
      <c r="H19187" t="s">
        <v>2324</v>
      </c>
      <c r="I19187" t="s">
        <v>2324</v>
      </c>
      <c r="J19187" s="1">
        <v>39453</v>
      </c>
      <c r="K19187" t="b">
        <f>IFERROR(VLOOKUP(F19187,english_mapping!A:B,2,FALSE),"NA")</f>
        <v>0</v>
      </c>
      <c r="L19187" t="str">
        <f t="shared" si="299"/>
        <v>E-Commerce</v>
      </c>
    </row>
    <row r="19188" spans="1:12" x14ac:dyDescent="0.25">
      <c r="A19188" t="s">
        <v>68869</v>
      </c>
      <c r="B19188" t="s">
        <v>68870</v>
      </c>
      <c r="C19188" t="s">
        <v>68871</v>
      </c>
      <c r="D19188" t="s">
        <v>68872</v>
      </c>
      <c r="E19188" t="s">
        <v>14</v>
      </c>
      <c r="F19188" t="s">
        <v>52</v>
      </c>
      <c r="G19188" t="s">
        <v>200</v>
      </c>
      <c r="H19188" t="s">
        <v>201</v>
      </c>
      <c r="I19188" t="s">
        <v>33692</v>
      </c>
      <c r="J19188" t="s">
        <v>5664</v>
      </c>
      <c r="K19188" t="b">
        <f>IFERROR(VLOOKUP(F19188,english_mapping!A:B,2,FALSE),"NA")</f>
        <v>1</v>
      </c>
      <c r="L19188" t="str">
        <f t="shared" si="299"/>
        <v>Health Care Information Technology</v>
      </c>
    </row>
    <row r="19189" spans="1:12" x14ac:dyDescent="0.25">
      <c r="A19189" t="s">
        <v>68873</v>
      </c>
      <c r="B19189" t="s">
        <v>68874</v>
      </c>
      <c r="C19189" t="s">
        <v>68875</v>
      </c>
      <c r="D19189" t="s">
        <v>51</v>
      </c>
      <c r="E19189" t="s">
        <v>14</v>
      </c>
      <c r="F19189" t="s">
        <v>21</v>
      </c>
      <c r="G19189" t="s">
        <v>3555</v>
      </c>
      <c r="H19189" t="s">
        <v>8195</v>
      </c>
      <c r="I19189" t="s">
        <v>8195</v>
      </c>
      <c r="J19189" s="1">
        <v>40909</v>
      </c>
      <c r="K19189" t="b">
        <f>IFERROR(VLOOKUP(F19189,english_mapping!A:B,2,FALSE),"NA")</f>
        <v>1</v>
      </c>
      <c r="L19189" t="str">
        <f t="shared" si="299"/>
        <v>Biotechnology</v>
      </c>
    </row>
    <row r="19190" spans="1:12" x14ac:dyDescent="0.25">
      <c r="A19190" t="s">
        <v>68876</v>
      </c>
      <c r="B19190" t="s">
        <v>68877</v>
      </c>
      <c r="C19190" t="s">
        <v>68878</v>
      </c>
      <c r="D19190" t="s">
        <v>68879</v>
      </c>
      <c r="E19190" t="s">
        <v>14</v>
      </c>
      <c r="F19190" t="s">
        <v>21</v>
      </c>
      <c r="G19190" t="s">
        <v>59</v>
      </c>
      <c r="H19190" t="s">
        <v>60</v>
      </c>
      <c r="I19190" t="s">
        <v>948</v>
      </c>
      <c r="J19190" s="1">
        <v>41275</v>
      </c>
      <c r="K19190" t="b">
        <f>IFERROR(VLOOKUP(F19190,english_mapping!A:B,2,FALSE),"NA")</f>
        <v>1</v>
      </c>
      <c r="L19190" t="str">
        <f t="shared" si="299"/>
        <v>Cloud Security</v>
      </c>
    </row>
    <row r="19191" spans="1:12" x14ac:dyDescent="0.25">
      <c r="A19191" t="s">
        <v>68880</v>
      </c>
      <c r="B19191" t="s">
        <v>68881</v>
      </c>
      <c r="C19191" t="s">
        <v>68882</v>
      </c>
      <c r="D19191" t="s">
        <v>43901</v>
      </c>
      <c r="E19191" t="s">
        <v>205</v>
      </c>
      <c r="F19191" t="s">
        <v>21</v>
      </c>
      <c r="G19191" t="s">
        <v>94</v>
      </c>
      <c r="H19191" t="s">
        <v>95</v>
      </c>
      <c r="I19191" t="s">
        <v>95</v>
      </c>
      <c r="K19191" t="b">
        <f>IFERROR(VLOOKUP(F19191,english_mapping!A:B,2,FALSE),"NA")</f>
        <v>1</v>
      </c>
      <c r="L19191" t="str">
        <f t="shared" si="299"/>
        <v>Databases</v>
      </c>
    </row>
    <row r="19192" spans="1:12" x14ac:dyDescent="0.25">
      <c r="A19192" t="s">
        <v>68883</v>
      </c>
      <c r="B19192" t="s">
        <v>68884</v>
      </c>
      <c r="C19192" t="s">
        <v>68885</v>
      </c>
      <c r="D19192" t="s">
        <v>952</v>
      </c>
      <c r="E19192" t="s">
        <v>14</v>
      </c>
      <c r="F19192" t="s">
        <v>124</v>
      </c>
      <c r="G19192" t="s">
        <v>125</v>
      </c>
      <c r="H19192" t="s">
        <v>126</v>
      </c>
      <c r="I19192" t="s">
        <v>126</v>
      </c>
      <c r="K19192" t="b">
        <f>IFERROR(VLOOKUP(F19192,english_mapping!A:B,2,FALSE),"NA")</f>
        <v>1</v>
      </c>
      <c r="L19192" t="str">
        <f t="shared" si="299"/>
        <v>Messaging</v>
      </c>
    </row>
    <row r="19193" spans="1:12" x14ac:dyDescent="0.25">
      <c r="A19193" t="s">
        <v>68886</v>
      </c>
      <c r="B19193" t="s">
        <v>68887</v>
      </c>
      <c r="C19193" t="s">
        <v>68888</v>
      </c>
      <c r="D19193" t="s">
        <v>262</v>
      </c>
      <c r="E19193" t="s">
        <v>14</v>
      </c>
      <c r="F19193" t="s">
        <v>124</v>
      </c>
      <c r="G19193" t="s">
        <v>125</v>
      </c>
      <c r="H19193" t="s">
        <v>126</v>
      </c>
      <c r="I19193" t="s">
        <v>126</v>
      </c>
      <c r="K19193" t="b">
        <f>IFERROR(VLOOKUP(F19193,english_mapping!A:B,2,FALSE),"NA")</f>
        <v>1</v>
      </c>
      <c r="L19193" t="str">
        <f t="shared" si="299"/>
        <v>Enterprise Software</v>
      </c>
    </row>
    <row r="19194" spans="1:12" x14ac:dyDescent="0.25">
      <c r="A19194" t="s">
        <v>68889</v>
      </c>
      <c r="B19194" t="s">
        <v>68890</v>
      </c>
      <c r="C19194" t="s">
        <v>68891</v>
      </c>
      <c r="D19194" t="s">
        <v>755</v>
      </c>
      <c r="E19194" t="s">
        <v>14</v>
      </c>
      <c r="F19194" t="s">
        <v>12573</v>
      </c>
      <c r="G19194">
        <v>18</v>
      </c>
      <c r="H19194" t="s">
        <v>29268</v>
      </c>
      <c r="I19194" t="s">
        <v>29269</v>
      </c>
      <c r="K19194" t="b">
        <f>IFERROR(VLOOKUP(F19194,english_mapping!A:B,2,FALSE),"NA")</f>
        <v>0</v>
      </c>
      <c r="L19194" t="str">
        <f t="shared" si="299"/>
        <v>Hardware + Software</v>
      </c>
    </row>
    <row r="19195" spans="1:12" x14ac:dyDescent="0.25">
      <c r="A19195" t="s">
        <v>68892</v>
      </c>
      <c r="B19195" t="s">
        <v>68893</v>
      </c>
      <c r="C19195" t="s">
        <v>68894</v>
      </c>
      <c r="D19195" t="s">
        <v>11360</v>
      </c>
      <c r="E19195" t="s">
        <v>14</v>
      </c>
      <c r="F19195" t="s">
        <v>21</v>
      </c>
      <c r="G19195" t="s">
        <v>59</v>
      </c>
      <c r="H19195" t="s">
        <v>90</v>
      </c>
      <c r="I19195" t="s">
        <v>90</v>
      </c>
      <c r="J19195" s="1">
        <v>41278</v>
      </c>
      <c r="K19195" t="b">
        <f>IFERROR(VLOOKUP(F19195,english_mapping!A:B,2,FALSE),"NA")</f>
        <v>1</v>
      </c>
      <c r="L19195" t="str">
        <f t="shared" si="299"/>
        <v>Wine And Spirits</v>
      </c>
    </row>
    <row r="19196" spans="1:12" x14ac:dyDescent="0.25">
      <c r="A19196" t="s">
        <v>68895</v>
      </c>
      <c r="B19196" t="s">
        <v>68896</v>
      </c>
      <c r="C19196" t="s">
        <v>68897</v>
      </c>
      <c r="D19196" t="s">
        <v>70</v>
      </c>
      <c r="E19196" t="s">
        <v>14</v>
      </c>
      <c r="F19196" t="s">
        <v>2323</v>
      </c>
      <c r="G19196">
        <v>34</v>
      </c>
      <c r="H19196" t="s">
        <v>2324</v>
      </c>
      <c r="I19196" t="s">
        <v>2324</v>
      </c>
      <c r="J19196" t="s">
        <v>68898</v>
      </c>
      <c r="K19196" t="b">
        <f>IFERROR(VLOOKUP(F19196,english_mapping!A:B,2,FALSE),"NA")</f>
        <v>0</v>
      </c>
      <c r="L19196" t="str">
        <f t="shared" si="299"/>
        <v>E-Commerce</v>
      </c>
    </row>
    <row r="19197" spans="1:12" x14ac:dyDescent="0.25">
      <c r="A19197" t="s">
        <v>68899</v>
      </c>
      <c r="B19197" t="s">
        <v>68900</v>
      </c>
      <c r="C19197" t="s">
        <v>68901</v>
      </c>
      <c r="D19197" t="s">
        <v>68902</v>
      </c>
      <c r="E19197" t="s">
        <v>14</v>
      </c>
      <c r="F19197" t="s">
        <v>52</v>
      </c>
      <c r="G19197" t="s">
        <v>3417</v>
      </c>
      <c r="H19197" t="s">
        <v>3418</v>
      </c>
      <c r="I19197" t="s">
        <v>3419</v>
      </c>
      <c r="J19197" s="1">
        <v>40909</v>
      </c>
      <c r="K19197" t="b">
        <f>IFERROR(VLOOKUP(F19197,english_mapping!A:B,2,FALSE),"NA")</f>
        <v>1</v>
      </c>
      <c r="L19197" t="str">
        <f t="shared" si="299"/>
        <v>Health and Wellness</v>
      </c>
    </row>
    <row r="19198" spans="1:12" x14ac:dyDescent="0.25">
      <c r="A19198" t="s">
        <v>68903</v>
      </c>
      <c r="B19198" t="s">
        <v>68904</v>
      </c>
      <c r="C19198" t="s">
        <v>68905</v>
      </c>
      <c r="D19198" t="s">
        <v>449</v>
      </c>
      <c r="E19198" t="s">
        <v>14</v>
      </c>
      <c r="J19198" s="1">
        <v>37987</v>
      </c>
      <c r="K19198" t="str">
        <f>IFERROR(VLOOKUP(F19198,english_mapping!A:B,2,FALSE),"NA")</f>
        <v>NA</v>
      </c>
      <c r="L19198" t="str">
        <f t="shared" si="299"/>
        <v>Finance</v>
      </c>
    </row>
    <row r="19199" spans="1:12" x14ac:dyDescent="0.25">
      <c r="A19199" t="s">
        <v>68906</v>
      </c>
      <c r="B19199" t="s">
        <v>68907</v>
      </c>
      <c r="C19199" t="s">
        <v>68908</v>
      </c>
      <c r="D19199" t="s">
        <v>68909</v>
      </c>
      <c r="E19199" t="s">
        <v>14</v>
      </c>
      <c r="F19199" t="s">
        <v>1313</v>
      </c>
      <c r="G19199">
        <v>29</v>
      </c>
      <c r="H19199" t="s">
        <v>3409</v>
      </c>
      <c r="I19199" t="s">
        <v>68910</v>
      </c>
      <c r="J19199" s="1">
        <v>42005</v>
      </c>
      <c r="K19199" t="b">
        <f>IFERROR(VLOOKUP(F19199,english_mapping!A:B,2,FALSE),"NA")</f>
        <v>0</v>
      </c>
      <c r="L19199" t="str">
        <f t="shared" si="299"/>
        <v>Green</v>
      </c>
    </row>
    <row r="19200" spans="1:12" x14ac:dyDescent="0.25">
      <c r="A19200" t="s">
        <v>68911</v>
      </c>
      <c r="B19200" t="s">
        <v>68912</v>
      </c>
      <c r="C19200" t="s">
        <v>68913</v>
      </c>
      <c r="D19200" t="s">
        <v>68914</v>
      </c>
      <c r="E19200" t="s">
        <v>14</v>
      </c>
      <c r="F19200" t="s">
        <v>21</v>
      </c>
      <c r="G19200" t="s">
        <v>655</v>
      </c>
      <c r="H19200" t="s">
        <v>61187</v>
      </c>
      <c r="I19200" t="s">
        <v>13696</v>
      </c>
      <c r="J19200" t="s">
        <v>63733</v>
      </c>
      <c r="K19200" t="b">
        <f>IFERROR(VLOOKUP(F19200,english_mapping!A:B,2,FALSE),"NA")</f>
        <v>1</v>
      </c>
      <c r="L19200" t="str">
        <f t="shared" si="299"/>
        <v>EdTech</v>
      </c>
    </row>
    <row r="19201" spans="1:12" x14ac:dyDescent="0.25">
      <c r="A19201" t="s">
        <v>68915</v>
      </c>
      <c r="B19201" t="s">
        <v>68916</v>
      </c>
      <c r="C19201" t="s">
        <v>68917</v>
      </c>
      <c r="D19201" t="s">
        <v>68918</v>
      </c>
      <c r="E19201" t="s">
        <v>205</v>
      </c>
      <c r="F19201" t="s">
        <v>712</v>
      </c>
      <c r="G19201">
        <v>6</v>
      </c>
      <c r="H19201" t="s">
        <v>713</v>
      </c>
      <c r="I19201" t="s">
        <v>13927</v>
      </c>
      <c r="J19201" s="1">
        <v>40179</v>
      </c>
      <c r="K19201" t="b">
        <f>IFERROR(VLOOKUP(F19201,english_mapping!A:B,2,FALSE),"NA")</f>
        <v>0</v>
      </c>
      <c r="L19201" t="str">
        <f t="shared" si="299"/>
        <v>Cloud Infrastructure</v>
      </c>
    </row>
    <row r="19202" spans="1:12" x14ac:dyDescent="0.25">
      <c r="A19202" t="s">
        <v>68919</v>
      </c>
      <c r="B19202" t="s">
        <v>68920</v>
      </c>
      <c r="C19202" t="s">
        <v>68921</v>
      </c>
      <c r="D19202" t="s">
        <v>68922</v>
      </c>
      <c r="E19202" t="s">
        <v>14</v>
      </c>
      <c r="F19202" t="s">
        <v>21</v>
      </c>
      <c r="G19202" t="s">
        <v>1383</v>
      </c>
      <c r="H19202" t="s">
        <v>1384</v>
      </c>
      <c r="I19202" t="s">
        <v>47985</v>
      </c>
      <c r="J19202" s="1">
        <v>41275</v>
      </c>
      <c r="K19202" t="b">
        <f>IFERROR(VLOOKUP(F19202,english_mapping!A:B,2,FALSE),"NA")</f>
        <v>1</v>
      </c>
      <c r="L19202" t="str">
        <f t="shared" si="299"/>
        <v>Health Care</v>
      </c>
    </row>
    <row r="19203" spans="1:12" x14ac:dyDescent="0.25">
      <c r="A19203" t="s">
        <v>68923</v>
      </c>
      <c r="B19203" t="s">
        <v>68924</v>
      </c>
      <c r="C19203" t="s">
        <v>68925</v>
      </c>
      <c r="D19203" t="s">
        <v>68926</v>
      </c>
      <c r="E19203" t="s">
        <v>14</v>
      </c>
      <c r="F19203" t="s">
        <v>21</v>
      </c>
      <c r="G19203" t="s">
        <v>101</v>
      </c>
      <c r="H19203" t="s">
        <v>102</v>
      </c>
      <c r="I19203" t="s">
        <v>103</v>
      </c>
      <c r="J19203" t="s">
        <v>68927</v>
      </c>
      <c r="K19203" t="b">
        <f>IFERROR(VLOOKUP(F19203,english_mapping!A:B,2,FALSE),"NA")</f>
        <v>1</v>
      </c>
      <c r="L19203" t="str">
        <f t="shared" si="299"/>
        <v>Advice</v>
      </c>
    </row>
    <row r="19204" spans="1:12" x14ac:dyDescent="0.25">
      <c r="A19204" t="s">
        <v>68928</v>
      </c>
      <c r="B19204" t="s">
        <v>68929</v>
      </c>
      <c r="C19204" t="s">
        <v>68930</v>
      </c>
      <c r="D19204" t="s">
        <v>89</v>
      </c>
      <c r="E19204" t="s">
        <v>14</v>
      </c>
      <c r="F19204" t="s">
        <v>21</v>
      </c>
      <c r="G19204" t="s">
        <v>1035</v>
      </c>
      <c r="H19204" t="s">
        <v>1036</v>
      </c>
      <c r="I19204" t="s">
        <v>1036</v>
      </c>
      <c r="K19204" t="b">
        <f>IFERROR(VLOOKUP(F19204,english_mapping!A:B,2,FALSE),"NA")</f>
        <v>1</v>
      </c>
      <c r="L19204" t="str">
        <f t="shared" ref="L19204:L19267" si="300">IFERROR(LEFT(D19204,(FIND("|",D19204))-1),D19204)</f>
        <v>Health and Wellness</v>
      </c>
    </row>
    <row r="19205" spans="1:12" x14ac:dyDescent="0.25">
      <c r="A19205" t="s">
        <v>68931</v>
      </c>
      <c r="B19205" t="s">
        <v>68932</v>
      </c>
      <c r="C19205" t="s">
        <v>68933</v>
      </c>
      <c r="D19205" t="s">
        <v>9772</v>
      </c>
      <c r="E19205" t="s">
        <v>14</v>
      </c>
      <c r="F19205" t="s">
        <v>4980</v>
      </c>
      <c r="H19205" t="s">
        <v>4981</v>
      </c>
      <c r="I19205" t="s">
        <v>4981</v>
      </c>
      <c r="K19205" t="b">
        <f>IFERROR(VLOOKUP(F19205,english_mapping!A:B,2,FALSE),"NA")</f>
        <v>1</v>
      </c>
      <c r="L19205" t="str">
        <f t="shared" si="300"/>
        <v>Networking</v>
      </c>
    </row>
    <row r="19206" spans="1:12" x14ac:dyDescent="0.25">
      <c r="A19206" t="s">
        <v>68934</v>
      </c>
      <c r="B19206" t="s">
        <v>68935</v>
      </c>
      <c r="C19206" t="s">
        <v>68936</v>
      </c>
      <c r="D19206" t="s">
        <v>70</v>
      </c>
      <c r="E19206" t="s">
        <v>14</v>
      </c>
      <c r="F19206" t="s">
        <v>2323</v>
      </c>
      <c r="G19206">
        <v>34</v>
      </c>
      <c r="H19206" t="s">
        <v>2324</v>
      </c>
      <c r="I19206" t="s">
        <v>2324</v>
      </c>
      <c r="J19206" s="1">
        <v>40278</v>
      </c>
      <c r="K19206" t="b">
        <f>IFERROR(VLOOKUP(F19206,english_mapping!A:B,2,FALSE),"NA")</f>
        <v>0</v>
      </c>
      <c r="L19206" t="str">
        <f t="shared" si="300"/>
        <v>E-Commerce</v>
      </c>
    </row>
    <row r="19207" spans="1:12" x14ac:dyDescent="0.25">
      <c r="A19207" t="s">
        <v>68937</v>
      </c>
      <c r="B19207" t="s">
        <v>68938</v>
      </c>
      <c r="C19207" t="s">
        <v>68939</v>
      </c>
      <c r="D19207" t="s">
        <v>1409</v>
      </c>
      <c r="E19207" t="s">
        <v>109</v>
      </c>
      <c r="F19207" t="s">
        <v>21</v>
      </c>
      <c r="G19207" t="s">
        <v>59</v>
      </c>
      <c r="H19207" t="s">
        <v>60</v>
      </c>
      <c r="I19207" t="s">
        <v>1279</v>
      </c>
      <c r="K19207" t="b">
        <f>IFERROR(VLOOKUP(F19207,english_mapping!A:B,2,FALSE),"NA")</f>
        <v>1</v>
      </c>
      <c r="L19207" t="str">
        <f t="shared" si="300"/>
        <v>Music</v>
      </c>
    </row>
    <row r="19208" spans="1:12" x14ac:dyDescent="0.25">
      <c r="A19208" t="s">
        <v>68940</v>
      </c>
      <c r="B19208" t="s">
        <v>68941</v>
      </c>
      <c r="D19208" t="s">
        <v>68942</v>
      </c>
      <c r="E19208" t="s">
        <v>14</v>
      </c>
      <c r="F19208" t="s">
        <v>21</v>
      </c>
      <c r="G19208" t="s">
        <v>138</v>
      </c>
      <c r="H19208" t="s">
        <v>139</v>
      </c>
      <c r="I19208" t="s">
        <v>139</v>
      </c>
      <c r="K19208" t="b">
        <f>IFERROR(VLOOKUP(F19208,english_mapping!A:B,2,FALSE),"NA")</f>
        <v>1</v>
      </c>
      <c r="L19208" t="str">
        <f t="shared" si="300"/>
        <v>Events</v>
      </c>
    </row>
    <row r="19209" spans="1:12" x14ac:dyDescent="0.25">
      <c r="A19209" t="s">
        <v>68943</v>
      </c>
      <c r="B19209" t="s">
        <v>68944</v>
      </c>
      <c r="C19209" t="s">
        <v>68945</v>
      </c>
      <c r="D19209" t="s">
        <v>68946</v>
      </c>
      <c r="E19209" t="s">
        <v>14</v>
      </c>
      <c r="F19209" t="s">
        <v>21</v>
      </c>
      <c r="G19209" t="s">
        <v>138</v>
      </c>
      <c r="H19209" t="s">
        <v>139</v>
      </c>
      <c r="I19209" t="s">
        <v>139</v>
      </c>
      <c r="J19209" s="1">
        <v>39092</v>
      </c>
      <c r="K19209" t="b">
        <f>IFERROR(VLOOKUP(F19209,english_mapping!A:B,2,FALSE),"NA")</f>
        <v>1</v>
      </c>
      <c r="L19209" t="str">
        <f t="shared" si="300"/>
        <v>Domains</v>
      </c>
    </row>
    <row r="19210" spans="1:12" x14ac:dyDescent="0.25">
      <c r="A19210" t="s">
        <v>68947</v>
      </c>
      <c r="B19210" t="s">
        <v>68948</v>
      </c>
      <c r="C19210" t="s">
        <v>68949</v>
      </c>
      <c r="D19210" t="s">
        <v>68950</v>
      </c>
      <c r="E19210" t="s">
        <v>205</v>
      </c>
      <c r="F19210" t="s">
        <v>21</v>
      </c>
      <c r="G19210" t="s">
        <v>77</v>
      </c>
      <c r="H19210" t="s">
        <v>1804</v>
      </c>
      <c r="I19210" t="s">
        <v>2586</v>
      </c>
      <c r="J19210" s="1">
        <v>39814</v>
      </c>
      <c r="K19210" t="b">
        <f>IFERROR(VLOOKUP(F19210,english_mapping!A:B,2,FALSE),"NA")</f>
        <v>1</v>
      </c>
      <c r="L19210" t="str">
        <f t="shared" si="300"/>
        <v>Analytics</v>
      </c>
    </row>
    <row r="19211" spans="1:12" x14ac:dyDescent="0.25">
      <c r="A19211" t="s">
        <v>68951</v>
      </c>
      <c r="B19211" t="s">
        <v>68952</v>
      </c>
      <c r="C19211" t="s">
        <v>68953</v>
      </c>
      <c r="D19211" t="s">
        <v>68954</v>
      </c>
      <c r="E19211" t="s">
        <v>14</v>
      </c>
      <c r="F19211" t="s">
        <v>1163</v>
      </c>
      <c r="G19211">
        <v>27</v>
      </c>
      <c r="J19211" s="1">
        <v>40858</v>
      </c>
      <c r="K19211" t="b">
        <f>IFERROR(VLOOKUP(F19211,english_mapping!A:B,2,FALSE),"NA")</f>
        <v>0</v>
      </c>
      <c r="L19211" t="str">
        <f t="shared" si="300"/>
        <v>Education</v>
      </c>
    </row>
    <row r="19212" spans="1:12" x14ac:dyDescent="0.25">
      <c r="A19212" t="s">
        <v>68955</v>
      </c>
      <c r="B19212" t="s">
        <v>68956</v>
      </c>
      <c r="C19212" t="s">
        <v>68957</v>
      </c>
      <c r="D19212" t="s">
        <v>68958</v>
      </c>
      <c r="E19212" t="s">
        <v>14</v>
      </c>
      <c r="F19212" t="s">
        <v>21</v>
      </c>
      <c r="G19212" t="s">
        <v>138</v>
      </c>
      <c r="H19212" t="s">
        <v>139</v>
      </c>
      <c r="I19212" t="s">
        <v>139</v>
      </c>
      <c r="J19212" s="1">
        <v>40909</v>
      </c>
      <c r="K19212" t="b">
        <f>IFERROR(VLOOKUP(F19212,english_mapping!A:B,2,FALSE),"NA")</f>
        <v>1</v>
      </c>
      <c r="L19212" t="str">
        <f t="shared" si="300"/>
        <v>Advertising</v>
      </c>
    </row>
    <row r="19213" spans="1:12" x14ac:dyDescent="0.25">
      <c r="A19213" t="s">
        <v>68959</v>
      </c>
      <c r="B19213" t="s">
        <v>68960</v>
      </c>
      <c r="C19213" t="s">
        <v>68961</v>
      </c>
      <c r="D19213" t="s">
        <v>51</v>
      </c>
      <c r="E19213" t="s">
        <v>14</v>
      </c>
      <c r="F19213" t="s">
        <v>1087</v>
      </c>
      <c r="G19213">
        <v>2</v>
      </c>
      <c r="H19213" t="s">
        <v>51296</v>
      </c>
      <c r="I19213" t="s">
        <v>51296</v>
      </c>
      <c r="J19213" s="1">
        <v>38725</v>
      </c>
      <c r="K19213" t="b">
        <f>IFERROR(VLOOKUP(F19213,english_mapping!A:B,2,FALSE),"NA")</f>
        <v>0</v>
      </c>
      <c r="L19213" t="str">
        <f t="shared" si="300"/>
        <v>Biotechnology</v>
      </c>
    </row>
    <row r="19214" spans="1:12" x14ac:dyDescent="0.25">
      <c r="A19214" t="s">
        <v>68962</v>
      </c>
      <c r="B19214" t="s">
        <v>68963</v>
      </c>
      <c r="C19214" t="s">
        <v>68964</v>
      </c>
      <c r="D19214" t="s">
        <v>246</v>
      </c>
      <c r="E19214" t="s">
        <v>14</v>
      </c>
      <c r="F19214" t="s">
        <v>124</v>
      </c>
      <c r="G19214" t="s">
        <v>125</v>
      </c>
      <c r="H19214" t="s">
        <v>126</v>
      </c>
      <c r="I19214" t="s">
        <v>126</v>
      </c>
      <c r="J19214" s="1">
        <v>41275</v>
      </c>
      <c r="K19214" t="b">
        <f>IFERROR(VLOOKUP(F19214,english_mapping!A:B,2,FALSE),"NA")</f>
        <v>1</v>
      </c>
      <c r="L19214" t="str">
        <f t="shared" si="300"/>
        <v>Fashion</v>
      </c>
    </row>
    <row r="19215" spans="1:12" x14ac:dyDescent="0.25">
      <c r="A19215" t="s">
        <v>68965</v>
      </c>
      <c r="B19215" t="s">
        <v>68966</v>
      </c>
      <c r="C19215" t="s">
        <v>68967</v>
      </c>
      <c r="D19215" t="s">
        <v>51</v>
      </c>
      <c r="E19215" t="s">
        <v>14</v>
      </c>
      <c r="F19215" t="s">
        <v>124</v>
      </c>
      <c r="G19215" t="s">
        <v>5127</v>
      </c>
      <c r="H19215" t="s">
        <v>5128</v>
      </c>
      <c r="I19215" t="s">
        <v>5128</v>
      </c>
      <c r="K19215" t="b">
        <f>IFERROR(VLOOKUP(F19215,english_mapping!A:B,2,FALSE),"NA")</f>
        <v>1</v>
      </c>
      <c r="L19215" t="str">
        <f t="shared" si="300"/>
        <v>Biotechnology</v>
      </c>
    </row>
    <row r="19216" spans="1:12" x14ac:dyDescent="0.25">
      <c r="A19216" t="s">
        <v>68968</v>
      </c>
      <c r="B19216" t="s">
        <v>68969</v>
      </c>
      <c r="C19216" t="s">
        <v>68970</v>
      </c>
      <c r="D19216" t="s">
        <v>89</v>
      </c>
      <c r="E19216" t="s">
        <v>14</v>
      </c>
      <c r="F19216" t="s">
        <v>21</v>
      </c>
      <c r="G19216" t="s">
        <v>59</v>
      </c>
      <c r="H19216" t="s">
        <v>1249</v>
      </c>
      <c r="I19216" t="s">
        <v>1249</v>
      </c>
      <c r="J19216" s="1">
        <v>35065</v>
      </c>
      <c r="K19216" t="b">
        <f>IFERROR(VLOOKUP(F19216,english_mapping!A:B,2,FALSE),"NA")</f>
        <v>1</v>
      </c>
      <c r="L19216" t="str">
        <f t="shared" si="300"/>
        <v>Health and Wellness</v>
      </c>
    </row>
    <row r="19217" spans="1:12" x14ac:dyDescent="0.25">
      <c r="A19217" t="s">
        <v>68971</v>
      </c>
      <c r="B19217" t="s">
        <v>68972</v>
      </c>
      <c r="C19217" t="s">
        <v>68973</v>
      </c>
      <c r="D19217" t="s">
        <v>1538</v>
      </c>
      <c r="E19217" t="s">
        <v>14</v>
      </c>
      <c r="F19217" t="s">
        <v>21</v>
      </c>
      <c r="G19217" t="s">
        <v>4078</v>
      </c>
      <c r="H19217" t="s">
        <v>3239</v>
      </c>
      <c r="I19217" t="s">
        <v>3239</v>
      </c>
      <c r="J19217" s="1">
        <v>36892</v>
      </c>
      <c r="K19217" t="b">
        <f>IFERROR(VLOOKUP(F19217,english_mapping!A:B,2,FALSE),"NA")</f>
        <v>1</v>
      </c>
      <c r="L19217" t="str">
        <f t="shared" si="300"/>
        <v>Security</v>
      </c>
    </row>
    <row r="19218" spans="1:12" x14ac:dyDescent="0.25">
      <c r="A19218" t="s">
        <v>68974</v>
      </c>
      <c r="B19218" t="s">
        <v>68975</v>
      </c>
      <c r="C19218" t="s">
        <v>68976</v>
      </c>
      <c r="D19218" t="s">
        <v>68977</v>
      </c>
      <c r="E19218" t="s">
        <v>14</v>
      </c>
      <c r="K19218" t="str">
        <f>IFERROR(VLOOKUP(F19218,english_mapping!A:B,2,FALSE),"NA")</f>
        <v>NA</v>
      </c>
      <c r="L19218" t="str">
        <f t="shared" si="300"/>
        <v>Business Services</v>
      </c>
    </row>
    <row r="19219" spans="1:12" x14ac:dyDescent="0.25">
      <c r="A19219" t="s">
        <v>68978</v>
      </c>
      <c r="B19219" t="s">
        <v>68979</v>
      </c>
      <c r="C19219" t="s">
        <v>68980</v>
      </c>
      <c r="D19219" t="s">
        <v>3450</v>
      </c>
      <c r="E19219" t="s">
        <v>701</v>
      </c>
      <c r="F19219" t="s">
        <v>21</v>
      </c>
      <c r="G19219" t="s">
        <v>59</v>
      </c>
      <c r="H19219" t="s">
        <v>1249</v>
      </c>
      <c r="I19219" t="s">
        <v>1249</v>
      </c>
      <c r="J19219" s="1">
        <v>39083</v>
      </c>
      <c r="K19219" t="b">
        <f>IFERROR(VLOOKUP(F19219,english_mapping!A:B,2,FALSE),"NA")</f>
        <v>1</v>
      </c>
      <c r="L19219" t="str">
        <f t="shared" si="300"/>
        <v>Biotechnology</v>
      </c>
    </row>
    <row r="19220" spans="1:12" x14ac:dyDescent="0.25">
      <c r="A19220" t="s">
        <v>68981</v>
      </c>
      <c r="B19220" t="s">
        <v>68982</v>
      </c>
      <c r="C19220" t="s">
        <v>68983</v>
      </c>
      <c r="D19220" t="s">
        <v>755</v>
      </c>
      <c r="E19220" t="s">
        <v>14</v>
      </c>
      <c r="F19220" t="s">
        <v>21</v>
      </c>
      <c r="G19220" t="s">
        <v>84</v>
      </c>
      <c r="H19220" t="s">
        <v>85</v>
      </c>
      <c r="I19220" t="s">
        <v>85</v>
      </c>
      <c r="K19220" t="b">
        <f>IFERROR(VLOOKUP(F19220,english_mapping!A:B,2,FALSE),"NA")</f>
        <v>1</v>
      </c>
      <c r="L19220" t="str">
        <f t="shared" si="300"/>
        <v>Hardware + Software</v>
      </c>
    </row>
    <row r="19221" spans="1:12" x14ac:dyDescent="0.25">
      <c r="A19221" t="s">
        <v>68984</v>
      </c>
      <c r="B19221" t="s">
        <v>68985</v>
      </c>
      <c r="C19221" t="s">
        <v>68986</v>
      </c>
      <c r="D19221" t="s">
        <v>89</v>
      </c>
      <c r="E19221" t="s">
        <v>14</v>
      </c>
      <c r="F19221" t="s">
        <v>21</v>
      </c>
      <c r="G19221" t="s">
        <v>59</v>
      </c>
      <c r="H19221" t="s">
        <v>60</v>
      </c>
      <c r="I19221" t="s">
        <v>66</v>
      </c>
      <c r="J19221" s="1">
        <v>41283</v>
      </c>
      <c r="K19221" t="b">
        <f>IFERROR(VLOOKUP(F19221,english_mapping!A:B,2,FALSE),"NA")</f>
        <v>1</v>
      </c>
      <c r="L19221" t="str">
        <f t="shared" si="300"/>
        <v>Health and Wellness</v>
      </c>
    </row>
    <row r="19222" spans="1:12" x14ac:dyDescent="0.25">
      <c r="A19222" t="s">
        <v>68987</v>
      </c>
      <c r="B19222" t="s">
        <v>68988</v>
      </c>
      <c r="C19222" t="s">
        <v>68989</v>
      </c>
      <c r="D19222" t="s">
        <v>89</v>
      </c>
      <c r="E19222" t="s">
        <v>701</v>
      </c>
      <c r="F19222" t="s">
        <v>21</v>
      </c>
      <c r="G19222" t="s">
        <v>434</v>
      </c>
      <c r="H19222" t="s">
        <v>535</v>
      </c>
      <c r="I19222" t="s">
        <v>4191</v>
      </c>
      <c r="J19222" s="1">
        <v>40544</v>
      </c>
      <c r="K19222" t="b">
        <f>IFERROR(VLOOKUP(F19222,english_mapping!A:B,2,FALSE),"NA")</f>
        <v>1</v>
      </c>
      <c r="L19222" t="str">
        <f t="shared" si="300"/>
        <v>Health and Wellness</v>
      </c>
    </row>
    <row r="19223" spans="1:12" x14ac:dyDescent="0.25">
      <c r="A19223" t="s">
        <v>68990</v>
      </c>
      <c r="B19223" t="s">
        <v>68991</v>
      </c>
      <c r="C19223" t="s">
        <v>68992</v>
      </c>
      <c r="D19223" t="s">
        <v>68993</v>
      </c>
      <c r="E19223" t="s">
        <v>14</v>
      </c>
      <c r="F19223" t="s">
        <v>712</v>
      </c>
      <c r="G19223">
        <v>5</v>
      </c>
      <c r="H19223" t="s">
        <v>713</v>
      </c>
      <c r="I19223" t="s">
        <v>713</v>
      </c>
      <c r="K19223" t="b">
        <f>IFERROR(VLOOKUP(F19223,english_mapping!A:B,2,FALSE),"NA")</f>
        <v>0</v>
      </c>
      <c r="L19223" t="str">
        <f t="shared" si="300"/>
        <v>Event Management</v>
      </c>
    </row>
    <row r="19224" spans="1:12" x14ac:dyDescent="0.25">
      <c r="A19224" t="s">
        <v>68994</v>
      </c>
      <c r="B19224" t="s">
        <v>68995</v>
      </c>
      <c r="C19224" t="s">
        <v>68996</v>
      </c>
      <c r="D19224" t="s">
        <v>58</v>
      </c>
      <c r="E19224" t="s">
        <v>14</v>
      </c>
      <c r="F19224" t="s">
        <v>712</v>
      </c>
      <c r="G19224">
        <v>4</v>
      </c>
      <c r="H19224" t="s">
        <v>14370</v>
      </c>
      <c r="I19224" t="s">
        <v>30735</v>
      </c>
      <c r="J19224" s="1">
        <v>40544</v>
      </c>
      <c r="K19224" t="b">
        <f>IFERROR(VLOOKUP(F19224,english_mapping!A:B,2,FALSE),"NA")</f>
        <v>0</v>
      </c>
      <c r="L19224" t="str">
        <f t="shared" si="300"/>
        <v>Analytics</v>
      </c>
    </row>
    <row r="19225" spans="1:12" x14ac:dyDescent="0.25">
      <c r="A19225" t="s">
        <v>68997</v>
      </c>
      <c r="B19225" t="s">
        <v>68998</v>
      </c>
      <c r="C19225" t="s">
        <v>68999</v>
      </c>
      <c r="D19225" t="s">
        <v>69000</v>
      </c>
      <c r="E19225" t="s">
        <v>14</v>
      </c>
      <c r="F19225" t="s">
        <v>124</v>
      </c>
      <c r="G19225" t="s">
        <v>125</v>
      </c>
      <c r="H19225" t="s">
        <v>126</v>
      </c>
      <c r="I19225" t="s">
        <v>126</v>
      </c>
      <c r="J19225" s="1">
        <v>41245</v>
      </c>
      <c r="K19225" t="b">
        <f>IFERROR(VLOOKUP(F19225,english_mapping!A:B,2,FALSE),"NA")</f>
        <v>1</v>
      </c>
      <c r="L19225" t="str">
        <f t="shared" si="300"/>
        <v>Events</v>
      </c>
    </row>
    <row r="19226" spans="1:12" x14ac:dyDescent="0.25">
      <c r="A19226" t="s">
        <v>69001</v>
      </c>
      <c r="B19226" t="s">
        <v>69002</v>
      </c>
      <c r="C19226" t="s">
        <v>69003</v>
      </c>
      <c r="D19226" t="s">
        <v>70</v>
      </c>
      <c r="E19226" t="s">
        <v>14</v>
      </c>
      <c r="F19226" t="s">
        <v>21</v>
      </c>
      <c r="G19226" t="s">
        <v>138</v>
      </c>
      <c r="H19226" t="s">
        <v>139</v>
      </c>
      <c r="I19226" t="s">
        <v>139</v>
      </c>
      <c r="K19226" t="b">
        <f>IFERROR(VLOOKUP(F19226,english_mapping!A:B,2,FALSE),"NA")</f>
        <v>1</v>
      </c>
      <c r="L19226" t="str">
        <f t="shared" si="300"/>
        <v>E-Commerce</v>
      </c>
    </row>
    <row r="19227" spans="1:12" x14ac:dyDescent="0.25">
      <c r="A19227" t="s">
        <v>69004</v>
      </c>
      <c r="B19227" t="s">
        <v>69005</v>
      </c>
      <c r="C19227" t="s">
        <v>69006</v>
      </c>
      <c r="D19227" t="s">
        <v>69007</v>
      </c>
      <c r="E19227" t="s">
        <v>14</v>
      </c>
      <c r="F19227" t="s">
        <v>21</v>
      </c>
      <c r="G19227" t="s">
        <v>822</v>
      </c>
      <c r="H19227" t="s">
        <v>12119</v>
      </c>
      <c r="I19227" t="s">
        <v>44187</v>
      </c>
      <c r="K19227" t="b">
        <f>IFERROR(VLOOKUP(F19227,english_mapping!A:B,2,FALSE),"NA")</f>
        <v>1</v>
      </c>
      <c r="L19227" t="str">
        <f t="shared" si="300"/>
        <v>Employer Benefits Programs</v>
      </c>
    </row>
    <row r="19228" spans="1:12" x14ac:dyDescent="0.25">
      <c r="A19228" t="s">
        <v>69008</v>
      </c>
      <c r="B19228" t="s">
        <v>69009</v>
      </c>
      <c r="C19228" t="s">
        <v>69010</v>
      </c>
      <c r="D19228" t="s">
        <v>2541</v>
      </c>
      <c r="E19228" t="s">
        <v>14</v>
      </c>
      <c r="J19228" s="1">
        <v>39366</v>
      </c>
      <c r="K19228" t="str">
        <f>IFERROR(VLOOKUP(F19228,english_mapping!A:B,2,FALSE),"NA")</f>
        <v>NA</v>
      </c>
      <c r="L19228" t="str">
        <f t="shared" si="300"/>
        <v>Advertising</v>
      </c>
    </row>
    <row r="19229" spans="1:12" x14ac:dyDescent="0.25">
      <c r="A19229" t="s">
        <v>69011</v>
      </c>
      <c r="B19229" t="s">
        <v>69012</v>
      </c>
      <c r="C19229" t="s">
        <v>69013</v>
      </c>
      <c r="D19229" t="s">
        <v>69014</v>
      </c>
      <c r="E19229" t="s">
        <v>14</v>
      </c>
      <c r="F19229" t="s">
        <v>712</v>
      </c>
      <c r="G19229">
        <v>5</v>
      </c>
      <c r="H19229" t="s">
        <v>713</v>
      </c>
      <c r="I19229" t="s">
        <v>12209</v>
      </c>
      <c r="K19229" t="b">
        <f>IFERROR(VLOOKUP(F19229,english_mapping!A:B,2,FALSE),"NA")</f>
        <v>0</v>
      </c>
      <c r="L19229" t="str">
        <f t="shared" si="300"/>
        <v>Energy Efficiency</v>
      </c>
    </row>
    <row r="19230" spans="1:12" x14ac:dyDescent="0.25">
      <c r="A19230" t="s">
        <v>69015</v>
      </c>
      <c r="B19230" t="s">
        <v>69016</v>
      </c>
      <c r="C19230" t="s">
        <v>69017</v>
      </c>
      <c r="D19230" t="s">
        <v>32</v>
      </c>
      <c r="E19230" t="s">
        <v>14</v>
      </c>
      <c r="F19230" t="s">
        <v>21</v>
      </c>
      <c r="G19230" t="s">
        <v>59</v>
      </c>
      <c r="H19230" t="s">
        <v>1249</v>
      </c>
      <c r="I19230" t="s">
        <v>37598</v>
      </c>
      <c r="J19230" s="1">
        <v>39814</v>
      </c>
      <c r="K19230" t="b">
        <f>IFERROR(VLOOKUP(F19230,english_mapping!A:B,2,FALSE),"NA")</f>
        <v>1</v>
      </c>
      <c r="L19230" t="str">
        <f t="shared" si="300"/>
        <v>Curated Web</v>
      </c>
    </row>
    <row r="19231" spans="1:12" x14ac:dyDescent="0.25">
      <c r="A19231" t="s">
        <v>69018</v>
      </c>
      <c r="B19231" t="s">
        <v>69019</v>
      </c>
      <c r="C19231" t="s">
        <v>69020</v>
      </c>
      <c r="D19231" t="s">
        <v>38</v>
      </c>
      <c r="E19231" t="s">
        <v>109</v>
      </c>
      <c r="F19231" t="s">
        <v>21</v>
      </c>
      <c r="G19231" t="s">
        <v>59</v>
      </c>
      <c r="H19231" t="s">
        <v>90</v>
      </c>
      <c r="I19231" t="s">
        <v>2674</v>
      </c>
      <c r="J19231" s="1">
        <v>36892</v>
      </c>
      <c r="K19231" t="b">
        <f>IFERROR(VLOOKUP(F19231,english_mapping!A:B,2,FALSE),"NA")</f>
        <v>1</v>
      </c>
      <c r="L19231" t="str">
        <f t="shared" si="300"/>
        <v>Software</v>
      </c>
    </row>
    <row r="19232" spans="1:12" x14ac:dyDescent="0.25">
      <c r="A19232" t="s">
        <v>69021</v>
      </c>
      <c r="B19232" t="s">
        <v>69022</v>
      </c>
      <c r="C19232" t="s">
        <v>69023</v>
      </c>
      <c r="D19232" t="s">
        <v>51</v>
      </c>
      <c r="E19232" t="s">
        <v>14</v>
      </c>
      <c r="F19232" t="s">
        <v>21</v>
      </c>
      <c r="G19232" t="s">
        <v>822</v>
      </c>
      <c r="H19232" t="s">
        <v>823</v>
      </c>
      <c r="I19232" t="s">
        <v>4967</v>
      </c>
      <c r="J19232" s="1">
        <v>36530</v>
      </c>
      <c r="K19232" t="b">
        <f>IFERROR(VLOOKUP(F19232,english_mapping!A:B,2,FALSE),"NA")</f>
        <v>1</v>
      </c>
      <c r="L19232" t="str">
        <f t="shared" si="300"/>
        <v>Biotechnology</v>
      </c>
    </row>
    <row r="19233" spans="1:12" x14ac:dyDescent="0.25">
      <c r="A19233" t="s">
        <v>69024</v>
      </c>
      <c r="B19233" t="s">
        <v>69025</v>
      </c>
      <c r="C19233" t="s">
        <v>69026</v>
      </c>
      <c r="D19233" t="s">
        <v>69027</v>
      </c>
      <c r="E19233" t="s">
        <v>109</v>
      </c>
      <c r="F19233" t="s">
        <v>21</v>
      </c>
      <c r="G19233" t="s">
        <v>59</v>
      </c>
      <c r="H19233" t="s">
        <v>60</v>
      </c>
      <c r="I19233" t="s">
        <v>66</v>
      </c>
      <c r="J19233" s="1">
        <v>39083</v>
      </c>
      <c r="K19233" t="b">
        <f>IFERROR(VLOOKUP(F19233,english_mapping!A:B,2,FALSE),"NA")</f>
        <v>1</v>
      </c>
      <c r="L19233" t="str">
        <f t="shared" si="300"/>
        <v>Analytics</v>
      </c>
    </row>
    <row r="19234" spans="1:12" x14ac:dyDescent="0.25">
      <c r="A19234" t="s">
        <v>69028</v>
      </c>
      <c r="B19234" t="s">
        <v>69029</v>
      </c>
      <c r="C19234" t="s">
        <v>69030</v>
      </c>
      <c r="D19234" t="s">
        <v>69031</v>
      </c>
      <c r="E19234" t="s">
        <v>14</v>
      </c>
      <c r="F19234" t="s">
        <v>21</v>
      </c>
      <c r="G19234" t="s">
        <v>59</v>
      </c>
      <c r="H19234" t="s">
        <v>987</v>
      </c>
      <c r="I19234" t="s">
        <v>32485</v>
      </c>
      <c r="K19234" t="b">
        <f>IFERROR(VLOOKUP(F19234,english_mapping!A:B,2,FALSE),"NA")</f>
        <v>1</v>
      </c>
      <c r="L19234" t="str">
        <f t="shared" si="300"/>
        <v>Design</v>
      </c>
    </row>
    <row r="19235" spans="1:12" x14ac:dyDescent="0.25">
      <c r="A19235" t="s">
        <v>69032</v>
      </c>
      <c r="B19235" t="s">
        <v>69033</v>
      </c>
      <c r="C19235" t="s">
        <v>69034</v>
      </c>
      <c r="D19235" t="s">
        <v>69035</v>
      </c>
      <c r="E19235" t="s">
        <v>14</v>
      </c>
      <c r="F19235" t="s">
        <v>21</v>
      </c>
      <c r="G19235" t="s">
        <v>154</v>
      </c>
      <c r="H19235" t="s">
        <v>242</v>
      </c>
      <c r="I19235" t="s">
        <v>12919</v>
      </c>
      <c r="J19235" s="1">
        <v>41275</v>
      </c>
      <c r="K19235" t="b">
        <f>IFERROR(VLOOKUP(F19235,english_mapping!A:B,2,FALSE),"NA")</f>
        <v>1</v>
      </c>
      <c r="L19235" t="str">
        <f t="shared" si="300"/>
        <v>Algorithms</v>
      </c>
    </row>
    <row r="19236" spans="1:12" x14ac:dyDescent="0.25">
      <c r="A19236" t="s">
        <v>69036</v>
      </c>
      <c r="B19236" t="s">
        <v>69037</v>
      </c>
      <c r="C19236" t="s">
        <v>69038</v>
      </c>
      <c r="D19236" t="s">
        <v>51</v>
      </c>
      <c r="E19236" t="s">
        <v>14</v>
      </c>
      <c r="F19236" t="s">
        <v>1151</v>
      </c>
      <c r="G19236">
        <v>1</v>
      </c>
      <c r="H19236" t="s">
        <v>69039</v>
      </c>
      <c r="I19236" t="s">
        <v>69039</v>
      </c>
      <c r="J19236" s="1">
        <v>37987</v>
      </c>
      <c r="K19236" t="b">
        <f>IFERROR(VLOOKUP(F19236,english_mapping!A:B,2,FALSE),"NA")</f>
        <v>0</v>
      </c>
      <c r="L19236" t="str">
        <f t="shared" si="300"/>
        <v>Biotechnology</v>
      </c>
    </row>
    <row r="19237" spans="1:12" x14ac:dyDescent="0.25">
      <c r="A19237" t="s">
        <v>69040</v>
      </c>
      <c r="B19237" t="s">
        <v>69041</v>
      </c>
      <c r="C19237" t="s">
        <v>69042</v>
      </c>
      <c r="D19237" t="s">
        <v>51</v>
      </c>
      <c r="E19237" t="s">
        <v>14</v>
      </c>
      <c r="F19237" t="s">
        <v>21</v>
      </c>
      <c r="G19237" t="s">
        <v>59</v>
      </c>
      <c r="H19237" t="s">
        <v>936</v>
      </c>
      <c r="I19237" t="s">
        <v>5932</v>
      </c>
      <c r="K19237" t="b">
        <f>IFERROR(VLOOKUP(F19237,english_mapping!A:B,2,FALSE),"NA")</f>
        <v>1</v>
      </c>
      <c r="L19237" t="str">
        <f t="shared" si="300"/>
        <v>Biotechnology</v>
      </c>
    </row>
    <row r="19238" spans="1:12" x14ac:dyDescent="0.25">
      <c r="A19238" t="s">
        <v>69043</v>
      </c>
      <c r="B19238" t="s">
        <v>69044</v>
      </c>
      <c r="D19238" t="s">
        <v>69045</v>
      </c>
      <c r="E19238" t="s">
        <v>205</v>
      </c>
      <c r="F19238" t="s">
        <v>124</v>
      </c>
      <c r="G19238" t="s">
        <v>4355</v>
      </c>
      <c r="H19238" t="s">
        <v>126</v>
      </c>
      <c r="I19238" t="s">
        <v>10016</v>
      </c>
      <c r="K19238" t="b">
        <f>IFERROR(VLOOKUP(F19238,english_mapping!A:B,2,FALSE),"NA")</f>
        <v>1</v>
      </c>
      <c r="L19238" t="str">
        <f t="shared" si="300"/>
        <v>Financial Services</v>
      </c>
    </row>
    <row r="19239" spans="1:12" x14ac:dyDescent="0.25">
      <c r="A19239" t="s">
        <v>69046</v>
      </c>
      <c r="B19239" t="s">
        <v>69047</v>
      </c>
      <c r="C19239" t="s">
        <v>69048</v>
      </c>
      <c r="D19239" t="s">
        <v>69049</v>
      </c>
      <c r="E19239" t="s">
        <v>205</v>
      </c>
      <c r="F19239" t="s">
        <v>21</v>
      </c>
      <c r="G19239" t="s">
        <v>1035</v>
      </c>
      <c r="H19239" t="s">
        <v>1036</v>
      </c>
      <c r="I19239" t="s">
        <v>6450</v>
      </c>
      <c r="J19239" s="1">
        <v>38729</v>
      </c>
      <c r="K19239" t="b">
        <f>IFERROR(VLOOKUP(F19239,english_mapping!A:B,2,FALSE),"NA")</f>
        <v>1</v>
      </c>
      <c r="L19239" t="str">
        <f t="shared" si="300"/>
        <v>Cloud Computing</v>
      </c>
    </row>
    <row r="19240" spans="1:12" x14ac:dyDescent="0.25">
      <c r="A19240" t="s">
        <v>69050</v>
      </c>
      <c r="B19240" t="s">
        <v>69051</v>
      </c>
      <c r="C19240" t="s">
        <v>69052</v>
      </c>
      <c r="D19240" t="s">
        <v>1433</v>
      </c>
      <c r="E19240" t="s">
        <v>14</v>
      </c>
      <c r="J19240" s="1">
        <v>36800</v>
      </c>
      <c r="K19240" t="str">
        <f>IFERROR(VLOOKUP(F19240,english_mapping!A:B,2,FALSE),"NA")</f>
        <v>NA</v>
      </c>
      <c r="L19240" t="str">
        <f t="shared" si="300"/>
        <v>Web Hosting</v>
      </c>
    </row>
    <row r="19241" spans="1:12" x14ac:dyDescent="0.25">
      <c r="A19241" t="s">
        <v>69053</v>
      </c>
      <c r="B19241" t="s">
        <v>69054</v>
      </c>
      <c r="C19241" t="s">
        <v>69055</v>
      </c>
      <c r="D19241" t="s">
        <v>69056</v>
      </c>
      <c r="E19241" t="s">
        <v>14</v>
      </c>
      <c r="F19241" t="s">
        <v>21</v>
      </c>
      <c r="G19241" t="s">
        <v>822</v>
      </c>
      <c r="H19241" t="s">
        <v>823</v>
      </c>
      <c r="I19241" t="s">
        <v>823</v>
      </c>
      <c r="J19241" s="1">
        <v>40190</v>
      </c>
      <c r="K19241" t="b">
        <f>IFERROR(VLOOKUP(F19241,english_mapping!A:B,2,FALSE),"NA")</f>
        <v>1</v>
      </c>
      <c r="L19241" t="str">
        <f t="shared" si="300"/>
        <v>Travel &amp; Tourism</v>
      </c>
    </row>
    <row r="19242" spans="1:12" x14ac:dyDescent="0.25">
      <c r="A19242" t="s">
        <v>69057</v>
      </c>
      <c r="B19242" t="s">
        <v>69058</v>
      </c>
      <c r="C19242" t="s">
        <v>69059</v>
      </c>
      <c r="D19242" t="s">
        <v>51</v>
      </c>
      <c r="E19242" t="s">
        <v>14</v>
      </c>
      <c r="F19242" t="s">
        <v>21</v>
      </c>
      <c r="G19242" t="s">
        <v>59</v>
      </c>
      <c r="H19242" t="s">
        <v>60</v>
      </c>
      <c r="I19242" t="s">
        <v>5601</v>
      </c>
      <c r="K19242" t="b">
        <f>IFERROR(VLOOKUP(F19242,english_mapping!A:B,2,FALSE),"NA")</f>
        <v>1</v>
      </c>
      <c r="L19242" t="str">
        <f t="shared" si="300"/>
        <v>Biotechnology</v>
      </c>
    </row>
    <row r="19243" spans="1:12" x14ac:dyDescent="0.25">
      <c r="A19243" t="s">
        <v>69060</v>
      </c>
      <c r="B19243" t="s">
        <v>69061</v>
      </c>
      <c r="C19243" t="s">
        <v>69062</v>
      </c>
      <c r="D19243" t="s">
        <v>38</v>
      </c>
      <c r="E19243" t="s">
        <v>14</v>
      </c>
      <c r="F19243" t="s">
        <v>21</v>
      </c>
      <c r="G19243" t="s">
        <v>94</v>
      </c>
      <c r="H19243" t="s">
        <v>95</v>
      </c>
      <c r="I19243" t="s">
        <v>13465</v>
      </c>
      <c r="J19243" s="1">
        <v>39083</v>
      </c>
      <c r="K19243" t="b">
        <f>IFERROR(VLOOKUP(F19243,english_mapping!A:B,2,FALSE),"NA")</f>
        <v>1</v>
      </c>
      <c r="L19243" t="str">
        <f t="shared" si="300"/>
        <v>Software</v>
      </c>
    </row>
    <row r="19244" spans="1:12" x14ac:dyDescent="0.25">
      <c r="A19244" t="s">
        <v>69063</v>
      </c>
      <c r="B19244" t="s">
        <v>69064</v>
      </c>
      <c r="C19244" t="s">
        <v>69065</v>
      </c>
      <c r="D19244" t="s">
        <v>69066</v>
      </c>
      <c r="E19244" t="s">
        <v>109</v>
      </c>
      <c r="F19244" t="s">
        <v>21</v>
      </c>
      <c r="G19244" t="s">
        <v>59</v>
      </c>
      <c r="H19244" t="s">
        <v>987</v>
      </c>
      <c r="I19244" t="s">
        <v>12887</v>
      </c>
      <c r="J19244" s="1">
        <v>37994</v>
      </c>
      <c r="K19244" t="b">
        <f>IFERROR(VLOOKUP(F19244,english_mapping!A:B,2,FALSE),"NA")</f>
        <v>1</v>
      </c>
      <c r="L19244" t="str">
        <f t="shared" si="300"/>
        <v>Entertainment</v>
      </c>
    </row>
    <row r="19245" spans="1:12" x14ac:dyDescent="0.25">
      <c r="A19245" t="s">
        <v>69067</v>
      </c>
      <c r="B19245" t="s">
        <v>69068</v>
      </c>
      <c r="C19245" t="s">
        <v>69069</v>
      </c>
      <c r="D19245" t="s">
        <v>69070</v>
      </c>
      <c r="E19245" t="s">
        <v>14</v>
      </c>
      <c r="F19245" t="s">
        <v>21</v>
      </c>
      <c r="G19245" t="s">
        <v>3238</v>
      </c>
      <c r="H19245" t="s">
        <v>33952</v>
      </c>
      <c r="I19245" t="s">
        <v>33952</v>
      </c>
      <c r="J19245" s="1">
        <v>40916</v>
      </c>
      <c r="K19245" t="b">
        <f>IFERROR(VLOOKUP(F19245,english_mapping!A:B,2,FALSE),"NA")</f>
        <v>1</v>
      </c>
      <c r="L19245" t="str">
        <f t="shared" si="300"/>
        <v>Android</v>
      </c>
    </row>
    <row r="19246" spans="1:12" x14ac:dyDescent="0.25">
      <c r="A19246" t="s">
        <v>69071</v>
      </c>
      <c r="B19246" t="s">
        <v>69072</v>
      </c>
      <c r="C19246" t="s">
        <v>69073</v>
      </c>
      <c r="D19246" t="s">
        <v>69074</v>
      </c>
      <c r="E19246" t="s">
        <v>14</v>
      </c>
      <c r="F19246" t="s">
        <v>124</v>
      </c>
      <c r="G19246" t="s">
        <v>125</v>
      </c>
      <c r="H19246" t="s">
        <v>126</v>
      </c>
      <c r="I19246" t="s">
        <v>126</v>
      </c>
      <c r="J19246" s="1">
        <v>41275</v>
      </c>
      <c r="K19246" t="b">
        <f>IFERROR(VLOOKUP(F19246,english_mapping!A:B,2,FALSE),"NA")</f>
        <v>1</v>
      </c>
      <c r="L19246" t="str">
        <f t="shared" si="300"/>
        <v>Hardware + Software</v>
      </c>
    </row>
    <row r="19247" spans="1:12" x14ac:dyDescent="0.25">
      <c r="A19247" t="s">
        <v>69075</v>
      </c>
      <c r="B19247" t="s">
        <v>69076</v>
      </c>
      <c r="C19247" t="s">
        <v>69077</v>
      </c>
      <c r="D19247" t="s">
        <v>69078</v>
      </c>
      <c r="E19247" t="s">
        <v>14</v>
      </c>
      <c r="F19247" t="s">
        <v>560</v>
      </c>
      <c r="G19247">
        <v>29</v>
      </c>
      <c r="H19247" t="s">
        <v>763</v>
      </c>
      <c r="I19247" t="s">
        <v>763</v>
      </c>
      <c r="K19247" t="b">
        <f>IFERROR(VLOOKUP(F19247,english_mapping!A:B,2,FALSE),"NA")</f>
        <v>0</v>
      </c>
      <c r="L19247" t="str">
        <f t="shared" si="300"/>
        <v>Entertainment</v>
      </c>
    </row>
    <row r="19248" spans="1:12" x14ac:dyDescent="0.25">
      <c r="A19248" t="s">
        <v>69079</v>
      </c>
      <c r="B19248" t="s">
        <v>69080</v>
      </c>
      <c r="C19248" t="s">
        <v>69081</v>
      </c>
      <c r="D19248" t="s">
        <v>63492</v>
      </c>
      <c r="E19248" t="s">
        <v>109</v>
      </c>
      <c r="F19248" t="s">
        <v>21</v>
      </c>
      <c r="G19248" t="s">
        <v>59</v>
      </c>
      <c r="H19248" t="s">
        <v>60</v>
      </c>
      <c r="I19248" t="s">
        <v>736</v>
      </c>
      <c r="J19248" s="1">
        <v>39083</v>
      </c>
      <c r="K19248" t="b">
        <f>IFERROR(VLOOKUP(F19248,english_mapping!A:B,2,FALSE),"NA")</f>
        <v>1</v>
      </c>
      <c r="L19248" t="str">
        <f t="shared" si="300"/>
        <v>Software</v>
      </c>
    </row>
    <row r="19249" spans="1:12" x14ac:dyDescent="0.25">
      <c r="A19249" t="s">
        <v>69082</v>
      </c>
      <c r="B19249" t="s">
        <v>69083</v>
      </c>
      <c r="C19249" t="s">
        <v>69084</v>
      </c>
      <c r="D19249" t="s">
        <v>69085</v>
      </c>
      <c r="E19249" t="s">
        <v>14</v>
      </c>
      <c r="F19249" t="s">
        <v>21</v>
      </c>
      <c r="G19249" t="s">
        <v>59</v>
      </c>
      <c r="H19249" t="s">
        <v>1249</v>
      </c>
      <c r="I19249" t="s">
        <v>1249</v>
      </c>
      <c r="J19249" s="1">
        <v>40179</v>
      </c>
      <c r="K19249" t="b">
        <f>IFERROR(VLOOKUP(F19249,english_mapping!A:B,2,FALSE),"NA")</f>
        <v>1</v>
      </c>
      <c r="L19249" t="str">
        <f t="shared" si="300"/>
        <v>Content Delivery</v>
      </c>
    </row>
    <row r="19250" spans="1:12" x14ac:dyDescent="0.25">
      <c r="A19250" t="s">
        <v>69086</v>
      </c>
      <c r="B19250" t="s">
        <v>69087</v>
      </c>
      <c r="C19250" t="s">
        <v>69088</v>
      </c>
      <c r="D19250" t="s">
        <v>51</v>
      </c>
      <c r="E19250" t="s">
        <v>14</v>
      </c>
      <c r="F19250" t="s">
        <v>1087</v>
      </c>
      <c r="G19250">
        <v>4</v>
      </c>
      <c r="H19250" t="s">
        <v>1560</v>
      </c>
      <c r="I19250" t="s">
        <v>1560</v>
      </c>
      <c r="J19250" s="1">
        <v>33970</v>
      </c>
      <c r="K19250" t="b">
        <f>IFERROR(VLOOKUP(F19250,english_mapping!A:B,2,FALSE),"NA")</f>
        <v>0</v>
      </c>
      <c r="L19250" t="str">
        <f t="shared" si="300"/>
        <v>Biotechnology</v>
      </c>
    </row>
    <row r="19251" spans="1:12" x14ac:dyDescent="0.25">
      <c r="A19251" t="s">
        <v>69089</v>
      </c>
      <c r="B19251" t="s">
        <v>69090</v>
      </c>
      <c r="C19251" t="s">
        <v>69091</v>
      </c>
      <c r="D19251" t="s">
        <v>2500</v>
      </c>
      <c r="E19251" t="s">
        <v>14</v>
      </c>
      <c r="F19251" t="s">
        <v>21</v>
      </c>
      <c r="G19251" t="s">
        <v>655</v>
      </c>
      <c r="H19251" t="s">
        <v>656</v>
      </c>
      <c r="I19251" t="s">
        <v>656</v>
      </c>
      <c r="J19251" t="s">
        <v>392</v>
      </c>
      <c r="K19251" t="b">
        <f>IFERROR(VLOOKUP(F19251,english_mapping!A:B,2,FALSE),"NA")</f>
        <v>1</v>
      </c>
      <c r="L19251" t="str">
        <f t="shared" si="300"/>
        <v>E-Commerce</v>
      </c>
    </row>
    <row r="19252" spans="1:12" x14ac:dyDescent="0.25">
      <c r="A19252" t="s">
        <v>69092</v>
      </c>
      <c r="B19252" t="s">
        <v>69093</v>
      </c>
      <c r="C19252" t="s">
        <v>69094</v>
      </c>
      <c r="D19252" t="s">
        <v>70</v>
      </c>
      <c r="E19252" t="s">
        <v>14</v>
      </c>
      <c r="F19252" t="s">
        <v>2372</v>
      </c>
      <c r="G19252">
        <v>4</v>
      </c>
      <c r="H19252" t="s">
        <v>9058</v>
      </c>
      <c r="I19252" t="s">
        <v>9058</v>
      </c>
      <c r="K19252" t="b">
        <f>IFERROR(VLOOKUP(F19252,english_mapping!A:B,2,FALSE),"NA")</f>
        <v>0</v>
      </c>
      <c r="L19252" t="str">
        <f t="shared" si="300"/>
        <v>E-Commerce</v>
      </c>
    </row>
    <row r="19253" spans="1:12" x14ac:dyDescent="0.25">
      <c r="A19253" t="s">
        <v>69095</v>
      </c>
      <c r="B19253" t="s">
        <v>69096</v>
      </c>
      <c r="C19253" t="s">
        <v>69097</v>
      </c>
      <c r="D19253" t="s">
        <v>666</v>
      </c>
      <c r="E19253" t="s">
        <v>14</v>
      </c>
      <c r="F19253" t="s">
        <v>21</v>
      </c>
      <c r="G19253" t="s">
        <v>1035</v>
      </c>
      <c r="H19253" t="s">
        <v>1059</v>
      </c>
      <c r="I19253" t="s">
        <v>1059</v>
      </c>
      <c r="K19253" t="b">
        <f>IFERROR(VLOOKUP(F19253,english_mapping!A:B,2,FALSE),"NA")</f>
        <v>1</v>
      </c>
      <c r="L19253" t="str">
        <f t="shared" si="300"/>
        <v>Technology</v>
      </c>
    </row>
    <row r="19254" spans="1:12" x14ac:dyDescent="0.25">
      <c r="A19254" t="s">
        <v>69098</v>
      </c>
      <c r="B19254" t="s">
        <v>69099</v>
      </c>
      <c r="C19254" t="s">
        <v>69100</v>
      </c>
      <c r="D19254" t="s">
        <v>69101</v>
      </c>
      <c r="E19254" t="s">
        <v>14</v>
      </c>
      <c r="F19254" t="s">
        <v>21</v>
      </c>
      <c r="G19254" t="s">
        <v>59</v>
      </c>
      <c r="H19254" t="s">
        <v>60</v>
      </c>
      <c r="I19254" t="s">
        <v>3044</v>
      </c>
      <c r="J19254" s="1">
        <v>40181</v>
      </c>
      <c r="K19254" t="b">
        <f>IFERROR(VLOOKUP(F19254,english_mapping!A:B,2,FALSE),"NA")</f>
        <v>1</v>
      </c>
      <c r="L19254" t="str">
        <f t="shared" si="300"/>
        <v>Big Data</v>
      </c>
    </row>
    <row r="19255" spans="1:12" x14ac:dyDescent="0.25">
      <c r="A19255" t="s">
        <v>69102</v>
      </c>
      <c r="B19255" t="s">
        <v>69103</v>
      </c>
      <c r="C19255" t="s">
        <v>69104</v>
      </c>
      <c r="D19255" t="s">
        <v>51</v>
      </c>
      <c r="E19255" t="s">
        <v>14</v>
      </c>
      <c r="F19255" t="s">
        <v>21</v>
      </c>
      <c r="G19255" t="s">
        <v>22</v>
      </c>
      <c r="H19255" t="s">
        <v>15466</v>
      </c>
      <c r="I19255" t="s">
        <v>20386</v>
      </c>
      <c r="J19255" s="1">
        <v>39814</v>
      </c>
      <c r="K19255" t="b">
        <f>IFERROR(VLOOKUP(F19255,english_mapping!A:B,2,FALSE),"NA")</f>
        <v>1</v>
      </c>
      <c r="L19255" t="str">
        <f t="shared" si="300"/>
        <v>Biotechnology</v>
      </c>
    </row>
    <row r="19256" spans="1:12" x14ac:dyDescent="0.25">
      <c r="A19256" t="s">
        <v>69105</v>
      </c>
      <c r="B19256" t="s">
        <v>69106</v>
      </c>
      <c r="C19256" t="s">
        <v>69107</v>
      </c>
      <c r="D19256" t="s">
        <v>1818</v>
      </c>
      <c r="E19256" t="s">
        <v>205</v>
      </c>
      <c r="F19256" t="s">
        <v>462</v>
      </c>
      <c r="G19256">
        <v>48</v>
      </c>
      <c r="H19256" t="s">
        <v>463</v>
      </c>
      <c r="I19256" t="s">
        <v>463</v>
      </c>
      <c r="K19256" t="b">
        <f>IFERROR(VLOOKUP(F19256,english_mapping!A:B,2,FALSE),"NA")</f>
        <v>0</v>
      </c>
      <c r="L19256" t="str">
        <f t="shared" si="300"/>
        <v>Business Services</v>
      </c>
    </row>
    <row r="19257" spans="1:12" x14ac:dyDescent="0.25">
      <c r="A19257" t="s">
        <v>69108</v>
      </c>
      <c r="B19257" t="s">
        <v>69109</v>
      </c>
      <c r="C19257" t="s">
        <v>69110</v>
      </c>
      <c r="D19257" t="s">
        <v>69111</v>
      </c>
      <c r="E19257" t="s">
        <v>14</v>
      </c>
      <c r="J19257" t="s">
        <v>34152</v>
      </c>
      <c r="K19257" t="str">
        <f>IFERROR(VLOOKUP(F19257,english_mapping!A:B,2,FALSE),"NA")</f>
        <v>NA</v>
      </c>
      <c r="L19257" t="str">
        <f t="shared" si="300"/>
        <v>Finance</v>
      </c>
    </row>
    <row r="19258" spans="1:12" x14ac:dyDescent="0.25">
      <c r="A19258" t="s">
        <v>69112</v>
      </c>
      <c r="B19258" t="s">
        <v>69113</v>
      </c>
      <c r="C19258" t="s">
        <v>69114</v>
      </c>
      <c r="D19258" t="s">
        <v>69115</v>
      </c>
      <c r="E19258" t="s">
        <v>14</v>
      </c>
      <c r="F19258" t="s">
        <v>21</v>
      </c>
      <c r="G19258" t="s">
        <v>138</v>
      </c>
      <c r="H19258" t="s">
        <v>139</v>
      </c>
      <c r="I19258" t="s">
        <v>139</v>
      </c>
      <c r="J19258" s="1">
        <v>39089</v>
      </c>
      <c r="K19258" t="b">
        <f>IFERROR(VLOOKUP(F19258,english_mapping!A:B,2,FALSE),"NA")</f>
        <v>1</v>
      </c>
      <c r="L19258" t="str">
        <f t="shared" si="300"/>
        <v>News</v>
      </c>
    </row>
    <row r="19259" spans="1:12" x14ac:dyDescent="0.25">
      <c r="A19259" t="s">
        <v>69116</v>
      </c>
      <c r="B19259" t="s">
        <v>69117</v>
      </c>
      <c r="C19259" t="s">
        <v>69118</v>
      </c>
      <c r="D19259" t="s">
        <v>69119</v>
      </c>
      <c r="E19259" t="s">
        <v>14</v>
      </c>
      <c r="F19259" t="s">
        <v>13083</v>
      </c>
      <c r="G19259">
        <v>35</v>
      </c>
      <c r="H19259" t="s">
        <v>13696</v>
      </c>
      <c r="I19259" t="s">
        <v>13696</v>
      </c>
      <c r="J19259" s="1">
        <v>40549</v>
      </c>
      <c r="K19259" t="b">
        <f>IFERROR(VLOOKUP(F19259,english_mapping!A:B,2,FALSE),"NA")</f>
        <v>0</v>
      </c>
      <c r="L19259" t="str">
        <f t="shared" si="300"/>
        <v>Cyber Security</v>
      </c>
    </row>
    <row r="19260" spans="1:12" x14ac:dyDescent="0.25">
      <c r="A19260" t="s">
        <v>69120</v>
      </c>
      <c r="B19260" t="s">
        <v>69121</v>
      </c>
      <c r="D19260" t="s">
        <v>65</v>
      </c>
      <c r="E19260" t="s">
        <v>14</v>
      </c>
      <c r="F19260" t="s">
        <v>21</v>
      </c>
      <c r="G19260" t="s">
        <v>59</v>
      </c>
      <c r="H19260" t="s">
        <v>90</v>
      </c>
      <c r="I19260" t="s">
        <v>5548</v>
      </c>
      <c r="J19260" s="1">
        <v>36892</v>
      </c>
      <c r="K19260" t="b">
        <f>IFERROR(VLOOKUP(F19260,english_mapping!A:B,2,FALSE),"NA")</f>
        <v>1</v>
      </c>
      <c r="L19260" t="str">
        <f t="shared" si="300"/>
        <v>Mobile</v>
      </c>
    </row>
    <row r="19261" spans="1:12" x14ac:dyDescent="0.25">
      <c r="A19261" t="s">
        <v>69122</v>
      </c>
      <c r="B19261" t="s">
        <v>69123</v>
      </c>
      <c r="D19261" t="s">
        <v>51</v>
      </c>
      <c r="E19261" t="s">
        <v>14</v>
      </c>
      <c r="F19261" t="s">
        <v>21</v>
      </c>
      <c r="G19261" t="s">
        <v>434</v>
      </c>
      <c r="H19261" t="s">
        <v>535</v>
      </c>
      <c r="I19261" t="s">
        <v>1687</v>
      </c>
      <c r="K19261" t="b">
        <f>IFERROR(VLOOKUP(F19261,english_mapping!A:B,2,FALSE),"NA")</f>
        <v>1</v>
      </c>
      <c r="L19261" t="str">
        <f t="shared" si="300"/>
        <v>Biotechnology</v>
      </c>
    </row>
    <row r="19262" spans="1:12" x14ac:dyDescent="0.25">
      <c r="A19262" t="s">
        <v>69124</v>
      </c>
      <c r="B19262" t="s">
        <v>69125</v>
      </c>
      <c r="C19262" t="s">
        <v>69126</v>
      </c>
      <c r="D19262" t="s">
        <v>666</v>
      </c>
      <c r="E19262" t="s">
        <v>14</v>
      </c>
      <c r="F19262" t="s">
        <v>21</v>
      </c>
      <c r="G19262" t="s">
        <v>4078</v>
      </c>
      <c r="H19262" t="s">
        <v>4079</v>
      </c>
      <c r="I19262" t="s">
        <v>67611</v>
      </c>
      <c r="J19262" s="1">
        <v>40909</v>
      </c>
      <c r="K19262" t="b">
        <f>IFERROR(VLOOKUP(F19262,english_mapping!A:B,2,FALSE),"NA")</f>
        <v>1</v>
      </c>
      <c r="L19262" t="str">
        <f t="shared" si="300"/>
        <v>Technology</v>
      </c>
    </row>
    <row r="19263" spans="1:12" x14ac:dyDescent="0.25">
      <c r="A19263" t="s">
        <v>69127</v>
      </c>
      <c r="B19263" t="s">
        <v>69128</v>
      </c>
      <c r="C19263" t="s">
        <v>69129</v>
      </c>
      <c r="D19263" t="s">
        <v>69130</v>
      </c>
      <c r="E19263" t="s">
        <v>14</v>
      </c>
      <c r="F19263" t="s">
        <v>21</v>
      </c>
      <c r="G19263" t="s">
        <v>822</v>
      </c>
      <c r="H19263" t="s">
        <v>823</v>
      </c>
      <c r="I19263" t="s">
        <v>823</v>
      </c>
      <c r="K19263" t="b">
        <f>IFERROR(VLOOKUP(F19263,english_mapping!A:B,2,FALSE),"NA")</f>
        <v>1</v>
      </c>
      <c r="L19263" t="str">
        <f t="shared" si="300"/>
        <v>Internet</v>
      </c>
    </row>
    <row r="19264" spans="1:12" x14ac:dyDescent="0.25">
      <c r="A19264" t="s">
        <v>69131</v>
      </c>
      <c r="B19264" t="s">
        <v>69132</v>
      </c>
      <c r="C19264" t="s">
        <v>69133</v>
      </c>
      <c r="D19264" t="s">
        <v>69134</v>
      </c>
      <c r="E19264" t="s">
        <v>14</v>
      </c>
      <c r="F19264" t="s">
        <v>124</v>
      </c>
      <c r="G19264" t="s">
        <v>125</v>
      </c>
      <c r="H19264" t="s">
        <v>126</v>
      </c>
      <c r="I19264" t="s">
        <v>126</v>
      </c>
      <c r="J19264" s="1">
        <v>40912</v>
      </c>
      <c r="K19264" t="b">
        <f>IFERROR(VLOOKUP(F19264,english_mapping!A:B,2,FALSE),"NA")</f>
        <v>1</v>
      </c>
      <c r="L19264" t="str">
        <f t="shared" si="300"/>
        <v>SaaS</v>
      </c>
    </row>
    <row r="19265" spans="1:12" x14ac:dyDescent="0.25">
      <c r="A19265" t="s">
        <v>69135</v>
      </c>
      <c r="B19265" t="s">
        <v>69136</v>
      </c>
      <c r="C19265" t="s">
        <v>69137</v>
      </c>
      <c r="D19265" t="s">
        <v>69138</v>
      </c>
      <c r="E19265" t="s">
        <v>14</v>
      </c>
      <c r="F19265" t="s">
        <v>21</v>
      </c>
      <c r="G19265" t="s">
        <v>39</v>
      </c>
      <c r="H19265" t="s">
        <v>281</v>
      </c>
      <c r="I19265" t="s">
        <v>281</v>
      </c>
      <c r="J19265" s="1">
        <v>40914</v>
      </c>
      <c r="K19265" t="b">
        <f>IFERROR(VLOOKUP(F19265,english_mapping!A:B,2,FALSE),"NA")</f>
        <v>1</v>
      </c>
      <c r="L19265" t="str">
        <f t="shared" si="300"/>
        <v>CRM</v>
      </c>
    </row>
    <row r="19266" spans="1:12" x14ac:dyDescent="0.25">
      <c r="A19266" t="s">
        <v>69139</v>
      </c>
      <c r="B19266" t="s">
        <v>69140</v>
      </c>
      <c r="D19266" t="s">
        <v>38</v>
      </c>
      <c r="E19266" t="s">
        <v>14</v>
      </c>
      <c r="F19266" t="s">
        <v>1087</v>
      </c>
      <c r="G19266">
        <v>1</v>
      </c>
      <c r="H19266" t="s">
        <v>1737</v>
      </c>
      <c r="I19266" t="s">
        <v>69141</v>
      </c>
      <c r="J19266" s="1">
        <v>38718</v>
      </c>
      <c r="K19266" t="b">
        <f>IFERROR(VLOOKUP(F19266,english_mapping!A:B,2,FALSE),"NA")</f>
        <v>0</v>
      </c>
      <c r="L19266" t="str">
        <f t="shared" si="300"/>
        <v>Software</v>
      </c>
    </row>
    <row r="19267" spans="1:12" x14ac:dyDescent="0.25">
      <c r="A19267" t="s">
        <v>69142</v>
      </c>
      <c r="B19267" t="s">
        <v>69143</v>
      </c>
      <c r="C19267" t="s">
        <v>69144</v>
      </c>
      <c r="D19267" t="s">
        <v>3039</v>
      </c>
      <c r="E19267" t="s">
        <v>14</v>
      </c>
      <c r="F19267" t="s">
        <v>21</v>
      </c>
      <c r="G19267" t="s">
        <v>59</v>
      </c>
      <c r="H19267" t="s">
        <v>90</v>
      </c>
      <c r="I19267" t="s">
        <v>8543</v>
      </c>
      <c r="J19267" t="s">
        <v>11065</v>
      </c>
      <c r="K19267" t="b">
        <f>IFERROR(VLOOKUP(F19267,english_mapping!A:B,2,FALSE),"NA")</f>
        <v>1</v>
      </c>
      <c r="L19267" t="str">
        <f t="shared" si="300"/>
        <v>Medical</v>
      </c>
    </row>
    <row r="19268" spans="1:12" x14ac:dyDescent="0.25">
      <c r="A19268" t="s">
        <v>69145</v>
      </c>
      <c r="B19268" t="s">
        <v>69146</v>
      </c>
      <c r="C19268" t="s">
        <v>69147</v>
      </c>
      <c r="D19268" t="s">
        <v>68344</v>
      </c>
      <c r="E19268" t="s">
        <v>14</v>
      </c>
      <c r="F19268" t="s">
        <v>1087</v>
      </c>
      <c r="G19268">
        <v>4</v>
      </c>
      <c r="H19268" t="s">
        <v>1560</v>
      </c>
      <c r="I19268" t="s">
        <v>1560</v>
      </c>
      <c r="J19268" s="1">
        <v>41277</v>
      </c>
      <c r="K19268" t="b">
        <f>IFERROR(VLOOKUP(F19268,english_mapping!A:B,2,FALSE),"NA")</f>
        <v>0</v>
      </c>
      <c r="L19268" t="str">
        <f t="shared" ref="L19268:L19331" si="301">IFERROR(LEFT(D19268,(FIND("|",D19268))-1),D19268)</f>
        <v>Events</v>
      </c>
    </row>
    <row r="19269" spans="1:12" x14ac:dyDescent="0.25">
      <c r="A19269" t="s">
        <v>69148</v>
      </c>
      <c r="B19269" t="s">
        <v>69149</v>
      </c>
      <c r="C19269" t="s">
        <v>69150</v>
      </c>
      <c r="D19269" t="s">
        <v>69151</v>
      </c>
      <c r="E19269" t="s">
        <v>14</v>
      </c>
      <c r="F19269" t="s">
        <v>1087</v>
      </c>
      <c r="G19269">
        <v>16</v>
      </c>
      <c r="H19269" t="s">
        <v>1743</v>
      </c>
      <c r="I19269" t="s">
        <v>1743</v>
      </c>
      <c r="J19269" s="1">
        <v>41282</v>
      </c>
      <c r="K19269" t="b">
        <f>IFERROR(VLOOKUP(F19269,english_mapping!A:B,2,FALSE),"NA")</f>
        <v>0</v>
      </c>
      <c r="L19269" t="str">
        <f t="shared" si="301"/>
        <v>Search</v>
      </c>
    </row>
    <row r="19270" spans="1:12" x14ac:dyDescent="0.25">
      <c r="A19270" t="s">
        <v>69152</v>
      </c>
      <c r="B19270" t="s">
        <v>69153</v>
      </c>
      <c r="C19270" t="s">
        <v>69154</v>
      </c>
      <c r="D19270" t="s">
        <v>10276</v>
      </c>
      <c r="E19270" t="s">
        <v>14</v>
      </c>
      <c r="F19270" t="s">
        <v>21</v>
      </c>
      <c r="G19270" t="s">
        <v>804</v>
      </c>
      <c r="H19270" t="s">
        <v>805</v>
      </c>
      <c r="I19270" t="s">
        <v>805</v>
      </c>
      <c r="J19270" s="1">
        <v>37622</v>
      </c>
      <c r="K19270" t="b">
        <f>IFERROR(VLOOKUP(F19270,english_mapping!A:B,2,FALSE),"NA")</f>
        <v>1</v>
      </c>
      <c r="L19270" t="str">
        <f t="shared" si="301"/>
        <v>Internet</v>
      </c>
    </row>
    <row r="19271" spans="1:12" x14ac:dyDescent="0.25">
      <c r="A19271" t="s">
        <v>69155</v>
      </c>
      <c r="B19271" t="s">
        <v>69156</v>
      </c>
      <c r="C19271" t="s">
        <v>69157</v>
      </c>
      <c r="D19271" t="s">
        <v>69158</v>
      </c>
      <c r="E19271" t="s">
        <v>14</v>
      </c>
      <c r="F19271" t="s">
        <v>21</v>
      </c>
      <c r="G19271" t="s">
        <v>1267</v>
      </c>
      <c r="H19271" t="s">
        <v>2157</v>
      </c>
      <c r="I19271" t="s">
        <v>24265</v>
      </c>
      <c r="J19271" s="1">
        <v>40183</v>
      </c>
      <c r="K19271" t="b">
        <f>IFERROR(VLOOKUP(F19271,english_mapping!A:B,2,FALSE),"NA")</f>
        <v>1</v>
      </c>
      <c r="L19271" t="str">
        <f t="shared" si="301"/>
        <v>Consumer Electronics</v>
      </c>
    </row>
    <row r="19272" spans="1:12" x14ac:dyDescent="0.25">
      <c r="A19272" t="s">
        <v>69159</v>
      </c>
      <c r="B19272" t="s">
        <v>69160</v>
      </c>
      <c r="C19272" t="s">
        <v>69161</v>
      </c>
      <c r="D19272" t="s">
        <v>69162</v>
      </c>
      <c r="E19272" t="s">
        <v>14</v>
      </c>
      <c r="F19272" t="s">
        <v>1151</v>
      </c>
      <c r="G19272">
        <v>23</v>
      </c>
      <c r="H19272" t="s">
        <v>69163</v>
      </c>
      <c r="I19272" t="s">
        <v>69163</v>
      </c>
      <c r="J19272" s="1">
        <v>36526</v>
      </c>
      <c r="K19272" t="b">
        <f>IFERROR(VLOOKUP(F19272,english_mapping!A:B,2,FALSE),"NA")</f>
        <v>0</v>
      </c>
      <c r="L19272" t="str">
        <f t="shared" si="301"/>
        <v>Banking</v>
      </c>
    </row>
    <row r="19273" spans="1:12" x14ac:dyDescent="0.25">
      <c r="A19273" t="s">
        <v>69164</v>
      </c>
      <c r="B19273" t="s">
        <v>69165</v>
      </c>
      <c r="D19273" t="s">
        <v>449</v>
      </c>
      <c r="E19273" t="s">
        <v>14</v>
      </c>
      <c r="F19273" t="s">
        <v>21</v>
      </c>
      <c r="G19273" t="s">
        <v>84</v>
      </c>
      <c r="H19273" t="s">
        <v>3770</v>
      </c>
      <c r="I19273" t="s">
        <v>3771</v>
      </c>
      <c r="J19273" s="1">
        <v>41527</v>
      </c>
      <c r="K19273" t="b">
        <f>IFERROR(VLOOKUP(F19273,english_mapping!A:B,2,FALSE),"NA")</f>
        <v>1</v>
      </c>
      <c r="L19273" t="str">
        <f t="shared" si="301"/>
        <v>Finance</v>
      </c>
    </row>
    <row r="19274" spans="1:12" x14ac:dyDescent="0.25">
      <c r="A19274" t="s">
        <v>69166</v>
      </c>
      <c r="B19274" t="s">
        <v>69167</v>
      </c>
      <c r="C19274" t="s">
        <v>69168</v>
      </c>
      <c r="D19274" t="s">
        <v>69169</v>
      </c>
      <c r="E19274" t="s">
        <v>14</v>
      </c>
      <c r="F19274" t="s">
        <v>21</v>
      </c>
      <c r="G19274" t="s">
        <v>59</v>
      </c>
      <c r="H19274" t="s">
        <v>60</v>
      </c>
      <c r="I19274" t="s">
        <v>1186</v>
      </c>
      <c r="J19274" s="1">
        <v>41275</v>
      </c>
      <c r="K19274" t="b">
        <f>IFERROR(VLOOKUP(F19274,english_mapping!A:B,2,FALSE),"NA")</f>
        <v>1</v>
      </c>
      <c r="L19274" t="str">
        <f t="shared" si="301"/>
        <v>Information Technology</v>
      </c>
    </row>
    <row r="19275" spans="1:12" x14ac:dyDescent="0.25">
      <c r="A19275" t="s">
        <v>69170</v>
      </c>
      <c r="B19275" t="s">
        <v>69171</v>
      </c>
      <c r="C19275" t="s">
        <v>69172</v>
      </c>
      <c r="D19275" t="s">
        <v>755</v>
      </c>
      <c r="E19275" t="s">
        <v>14</v>
      </c>
      <c r="F19275" t="s">
        <v>21</v>
      </c>
      <c r="G19275" t="s">
        <v>59</v>
      </c>
      <c r="H19275" t="s">
        <v>60</v>
      </c>
      <c r="I19275" t="s">
        <v>61</v>
      </c>
      <c r="J19275" s="1">
        <v>40179</v>
      </c>
      <c r="K19275" t="b">
        <f>IFERROR(VLOOKUP(F19275,english_mapping!A:B,2,FALSE),"NA")</f>
        <v>1</v>
      </c>
      <c r="L19275" t="str">
        <f t="shared" si="301"/>
        <v>Hardware + Software</v>
      </c>
    </row>
    <row r="19276" spans="1:12" x14ac:dyDescent="0.25">
      <c r="A19276" t="s">
        <v>69173</v>
      </c>
      <c r="B19276" t="s">
        <v>69174</v>
      </c>
      <c r="C19276" t="s">
        <v>69175</v>
      </c>
      <c r="D19276" t="s">
        <v>69176</v>
      </c>
      <c r="E19276" t="s">
        <v>205</v>
      </c>
      <c r="F19276" t="s">
        <v>124</v>
      </c>
      <c r="G19276" t="s">
        <v>4846</v>
      </c>
      <c r="H19276" t="s">
        <v>4847</v>
      </c>
      <c r="I19276" t="s">
        <v>4847</v>
      </c>
      <c r="J19276" s="1">
        <v>38353</v>
      </c>
      <c r="K19276" t="b">
        <f>IFERROR(VLOOKUP(F19276,english_mapping!A:B,2,FALSE),"NA")</f>
        <v>1</v>
      </c>
      <c r="L19276" t="str">
        <f t="shared" si="301"/>
        <v>Personalization</v>
      </c>
    </row>
    <row r="19277" spans="1:12" x14ac:dyDescent="0.25">
      <c r="A19277" t="s">
        <v>69177</v>
      </c>
      <c r="B19277" t="s">
        <v>69178</v>
      </c>
      <c r="C19277" t="s">
        <v>69179</v>
      </c>
      <c r="E19277" t="s">
        <v>109</v>
      </c>
      <c r="K19277" t="str">
        <f>IFERROR(VLOOKUP(F19277,english_mapping!A:B,2,FALSE),"NA")</f>
        <v>NA</v>
      </c>
      <c r="L19277">
        <f t="shared" si="301"/>
        <v>0</v>
      </c>
    </row>
    <row r="19278" spans="1:12" x14ac:dyDescent="0.25">
      <c r="A19278" t="s">
        <v>69180</v>
      </c>
      <c r="B19278" t="s">
        <v>69181</v>
      </c>
      <c r="C19278" t="s">
        <v>69182</v>
      </c>
      <c r="D19278" t="s">
        <v>69183</v>
      </c>
      <c r="E19278" t="s">
        <v>14</v>
      </c>
      <c r="F19278" t="s">
        <v>4756</v>
      </c>
      <c r="G19278">
        <v>65</v>
      </c>
      <c r="H19278" t="s">
        <v>4757</v>
      </c>
      <c r="I19278" t="s">
        <v>4757</v>
      </c>
      <c r="J19278" s="1">
        <v>40544</v>
      </c>
      <c r="K19278" t="b">
        <f>IFERROR(VLOOKUP(F19278,english_mapping!A:B,2,FALSE),"NA")</f>
        <v>0</v>
      </c>
      <c r="L19278" t="str">
        <f t="shared" si="301"/>
        <v>Analytics</v>
      </c>
    </row>
    <row r="19279" spans="1:12" x14ac:dyDescent="0.25">
      <c r="A19279" t="s">
        <v>69184</v>
      </c>
      <c r="B19279" t="s">
        <v>69185</v>
      </c>
      <c r="C19279" t="s">
        <v>69186</v>
      </c>
      <c r="D19279" t="s">
        <v>69187</v>
      </c>
      <c r="E19279" t="s">
        <v>14</v>
      </c>
      <c r="F19279" t="s">
        <v>21</v>
      </c>
      <c r="G19279" t="s">
        <v>59</v>
      </c>
      <c r="H19279" t="s">
        <v>60</v>
      </c>
      <c r="I19279" t="s">
        <v>1128</v>
      </c>
      <c r="K19279" t="b">
        <f>IFERROR(VLOOKUP(F19279,english_mapping!A:B,2,FALSE),"NA")</f>
        <v>1</v>
      </c>
      <c r="L19279" t="str">
        <f t="shared" si="301"/>
        <v>Analytics</v>
      </c>
    </row>
    <row r="19280" spans="1:12" x14ac:dyDescent="0.25">
      <c r="A19280" t="s">
        <v>69188</v>
      </c>
      <c r="B19280" t="s">
        <v>69189</v>
      </c>
      <c r="C19280" t="s">
        <v>69190</v>
      </c>
      <c r="D19280" t="s">
        <v>644</v>
      </c>
      <c r="E19280" t="s">
        <v>701</v>
      </c>
      <c r="F19280" t="s">
        <v>21</v>
      </c>
      <c r="G19280" t="s">
        <v>187</v>
      </c>
      <c r="H19280" t="s">
        <v>188</v>
      </c>
      <c r="I19280" t="s">
        <v>188</v>
      </c>
      <c r="J19280" s="1">
        <v>34700</v>
      </c>
      <c r="K19280" t="b">
        <f>IFERROR(VLOOKUP(F19280,english_mapping!A:B,2,FALSE),"NA")</f>
        <v>1</v>
      </c>
      <c r="L19280" t="str">
        <f t="shared" si="301"/>
        <v>Biotechnology</v>
      </c>
    </row>
    <row r="19281" spans="1:12" x14ac:dyDescent="0.25">
      <c r="A19281" t="s">
        <v>69191</v>
      </c>
      <c r="B19281" t="s">
        <v>69192</v>
      </c>
      <c r="C19281" t="s">
        <v>69193</v>
      </c>
      <c r="D19281" t="s">
        <v>262</v>
      </c>
      <c r="E19281" t="s">
        <v>14</v>
      </c>
      <c r="F19281" t="s">
        <v>52</v>
      </c>
      <c r="G19281" t="s">
        <v>200</v>
      </c>
      <c r="H19281" t="s">
        <v>201</v>
      </c>
      <c r="I19281" t="s">
        <v>326</v>
      </c>
      <c r="K19281" t="b">
        <f>IFERROR(VLOOKUP(F19281,english_mapping!A:B,2,FALSE),"NA")</f>
        <v>1</v>
      </c>
      <c r="L19281" t="str">
        <f t="shared" si="301"/>
        <v>Enterprise Software</v>
      </c>
    </row>
    <row r="19282" spans="1:12" x14ac:dyDescent="0.25">
      <c r="A19282" t="s">
        <v>69194</v>
      </c>
      <c r="B19282" t="s">
        <v>69195</v>
      </c>
      <c r="C19282" t="s">
        <v>69196</v>
      </c>
      <c r="D19282" t="s">
        <v>284</v>
      </c>
      <c r="E19282" t="s">
        <v>14</v>
      </c>
      <c r="F19282" t="s">
        <v>21</v>
      </c>
      <c r="G19282" t="s">
        <v>206</v>
      </c>
      <c r="H19282" t="s">
        <v>858</v>
      </c>
      <c r="I19282" t="s">
        <v>859</v>
      </c>
      <c r="J19282" s="1">
        <v>38718</v>
      </c>
      <c r="K19282" t="b">
        <f>IFERROR(VLOOKUP(F19282,english_mapping!A:B,2,FALSE),"NA")</f>
        <v>1</v>
      </c>
      <c r="L19282" t="str">
        <f t="shared" si="301"/>
        <v>Real Estate</v>
      </c>
    </row>
    <row r="19283" spans="1:12" x14ac:dyDescent="0.25">
      <c r="A19283" t="s">
        <v>69197</v>
      </c>
      <c r="B19283" t="s">
        <v>69198</v>
      </c>
      <c r="C19283" t="s">
        <v>69199</v>
      </c>
      <c r="D19283" t="s">
        <v>38</v>
      </c>
      <c r="E19283" t="s">
        <v>14</v>
      </c>
      <c r="F19283" t="s">
        <v>52</v>
      </c>
      <c r="G19283" t="s">
        <v>200</v>
      </c>
      <c r="H19283" t="s">
        <v>201</v>
      </c>
      <c r="I19283" t="s">
        <v>201</v>
      </c>
      <c r="K19283" t="b">
        <f>IFERROR(VLOOKUP(F19283,english_mapping!A:B,2,FALSE),"NA")</f>
        <v>1</v>
      </c>
      <c r="L19283" t="str">
        <f t="shared" si="301"/>
        <v>Software</v>
      </c>
    </row>
    <row r="19284" spans="1:12" x14ac:dyDescent="0.25">
      <c r="A19284" t="s">
        <v>69200</v>
      </c>
      <c r="B19284" t="s">
        <v>69201</v>
      </c>
      <c r="C19284" t="s">
        <v>69202</v>
      </c>
      <c r="D19284" t="s">
        <v>69203</v>
      </c>
      <c r="E19284" t="s">
        <v>109</v>
      </c>
      <c r="F19284" t="s">
        <v>21</v>
      </c>
      <c r="G19284" t="s">
        <v>804</v>
      </c>
      <c r="H19284" t="s">
        <v>805</v>
      </c>
      <c r="I19284" t="s">
        <v>805</v>
      </c>
      <c r="J19284" s="1">
        <v>36537</v>
      </c>
      <c r="K19284" t="b">
        <f>IFERROR(VLOOKUP(F19284,english_mapping!A:B,2,FALSE),"NA")</f>
        <v>1</v>
      </c>
      <c r="L19284" t="str">
        <f t="shared" si="301"/>
        <v>Email Marketing</v>
      </c>
    </row>
    <row r="19285" spans="1:12" x14ac:dyDescent="0.25">
      <c r="A19285" t="s">
        <v>69204</v>
      </c>
      <c r="B19285" t="s">
        <v>69205</v>
      </c>
      <c r="C19285" t="s">
        <v>69206</v>
      </c>
      <c r="D19285" t="s">
        <v>69207</v>
      </c>
      <c r="E19285" t="s">
        <v>14</v>
      </c>
      <c r="F19285" t="s">
        <v>21</v>
      </c>
      <c r="G19285" t="s">
        <v>59</v>
      </c>
      <c r="H19285" t="s">
        <v>513</v>
      </c>
      <c r="I19285" t="s">
        <v>514</v>
      </c>
      <c r="J19285" s="1">
        <v>36526</v>
      </c>
      <c r="K19285" t="b">
        <f>IFERROR(VLOOKUP(F19285,english_mapping!A:B,2,FALSE),"NA")</f>
        <v>1</v>
      </c>
      <c r="L19285" t="str">
        <f t="shared" si="301"/>
        <v>Financial Services</v>
      </c>
    </row>
    <row r="19286" spans="1:12" x14ac:dyDescent="0.25">
      <c r="A19286" t="s">
        <v>69208</v>
      </c>
      <c r="B19286" t="s">
        <v>69209</v>
      </c>
      <c r="C19286" t="s">
        <v>69210</v>
      </c>
      <c r="D19286" t="s">
        <v>1416</v>
      </c>
      <c r="E19286" t="s">
        <v>14</v>
      </c>
      <c r="F19286" t="s">
        <v>161</v>
      </c>
      <c r="G19286" t="s">
        <v>5719</v>
      </c>
      <c r="H19286" t="s">
        <v>24795</v>
      </c>
      <c r="I19286" t="s">
        <v>24795</v>
      </c>
      <c r="J19286" s="1">
        <v>41640</v>
      </c>
      <c r="K19286" t="b">
        <f>IFERROR(VLOOKUP(F19286,english_mapping!A:B,2,FALSE),"NA")</f>
        <v>0</v>
      </c>
      <c r="L19286" t="str">
        <f t="shared" si="301"/>
        <v>Semiconductors</v>
      </c>
    </row>
    <row r="19287" spans="1:12" x14ac:dyDescent="0.25">
      <c r="A19287" t="s">
        <v>69211</v>
      </c>
      <c r="B19287" t="s">
        <v>69212</v>
      </c>
      <c r="C19287" t="s">
        <v>69213</v>
      </c>
      <c r="D19287" t="s">
        <v>644</v>
      </c>
      <c r="E19287" t="s">
        <v>14</v>
      </c>
      <c r="F19287" t="s">
        <v>21</v>
      </c>
      <c r="G19287" t="s">
        <v>6276</v>
      </c>
      <c r="H19287" t="s">
        <v>6591</v>
      </c>
      <c r="I19287" t="s">
        <v>6591</v>
      </c>
      <c r="J19287" s="1">
        <v>37257</v>
      </c>
      <c r="K19287" t="b">
        <f>IFERROR(VLOOKUP(F19287,english_mapping!A:B,2,FALSE),"NA")</f>
        <v>1</v>
      </c>
      <c r="L19287" t="str">
        <f t="shared" si="301"/>
        <v>Biotechnology</v>
      </c>
    </row>
    <row r="19288" spans="1:12" x14ac:dyDescent="0.25">
      <c r="A19288" t="s">
        <v>69214</v>
      </c>
      <c r="B19288" t="s">
        <v>69215</v>
      </c>
      <c r="C19288" t="s">
        <v>69216</v>
      </c>
      <c r="D19288" t="s">
        <v>69217</v>
      </c>
      <c r="E19288" t="s">
        <v>14</v>
      </c>
      <c r="F19288" t="s">
        <v>2175</v>
      </c>
      <c r="G19288">
        <v>13</v>
      </c>
      <c r="H19288" t="s">
        <v>2176</v>
      </c>
      <c r="I19288" t="s">
        <v>2176</v>
      </c>
      <c r="J19288" s="1">
        <v>40909</v>
      </c>
      <c r="K19288" t="b">
        <f>IFERROR(VLOOKUP(F19288,english_mapping!A:B,2,FALSE),"NA")</f>
        <v>0</v>
      </c>
      <c r="L19288" t="str">
        <f t="shared" si="301"/>
        <v>Advertising Networks</v>
      </c>
    </row>
    <row r="19289" spans="1:12" x14ac:dyDescent="0.25">
      <c r="A19289" t="s">
        <v>69218</v>
      </c>
      <c r="B19289" t="s">
        <v>69219</v>
      </c>
      <c r="C19289" t="s">
        <v>69220</v>
      </c>
      <c r="D19289" t="s">
        <v>262</v>
      </c>
      <c r="E19289" t="s">
        <v>14</v>
      </c>
      <c r="F19289" t="s">
        <v>21</v>
      </c>
      <c r="G19289" t="s">
        <v>154</v>
      </c>
      <c r="H19289" t="s">
        <v>2752</v>
      </c>
      <c r="I19289" t="s">
        <v>2753</v>
      </c>
      <c r="J19289" s="1">
        <v>37257</v>
      </c>
      <c r="K19289" t="b">
        <f>IFERROR(VLOOKUP(F19289,english_mapping!A:B,2,FALSE),"NA")</f>
        <v>1</v>
      </c>
      <c r="L19289" t="str">
        <f t="shared" si="301"/>
        <v>Enterprise Software</v>
      </c>
    </row>
    <row r="19290" spans="1:12" x14ac:dyDescent="0.25">
      <c r="A19290" t="s">
        <v>69221</v>
      </c>
      <c r="B19290" t="s">
        <v>69222</v>
      </c>
      <c r="C19290" t="s">
        <v>69223</v>
      </c>
      <c r="D19290" t="s">
        <v>69224</v>
      </c>
      <c r="E19290" t="s">
        <v>14</v>
      </c>
      <c r="F19290" t="s">
        <v>21</v>
      </c>
      <c r="G19290" t="s">
        <v>59</v>
      </c>
      <c r="H19290" t="s">
        <v>60</v>
      </c>
      <c r="I19290" t="s">
        <v>269</v>
      </c>
      <c r="J19290" s="1">
        <v>37257</v>
      </c>
      <c r="K19290" t="b">
        <f>IFERROR(VLOOKUP(F19290,english_mapping!A:B,2,FALSE),"NA")</f>
        <v>1</v>
      </c>
      <c r="L19290" t="str">
        <f t="shared" si="301"/>
        <v>Clean Energy</v>
      </c>
    </row>
    <row r="19291" spans="1:12" x14ac:dyDescent="0.25">
      <c r="A19291" t="s">
        <v>69225</v>
      </c>
      <c r="B19291" t="s">
        <v>69226</v>
      </c>
      <c r="C19291" t="s">
        <v>69227</v>
      </c>
      <c r="D19291" t="s">
        <v>38</v>
      </c>
      <c r="E19291" t="s">
        <v>14</v>
      </c>
      <c r="F19291" t="s">
        <v>161</v>
      </c>
      <c r="G19291" t="s">
        <v>162</v>
      </c>
      <c r="H19291" t="s">
        <v>163</v>
      </c>
      <c r="I19291" t="s">
        <v>163</v>
      </c>
      <c r="J19291" s="1">
        <v>36892</v>
      </c>
      <c r="K19291" t="b">
        <f>IFERROR(VLOOKUP(F19291,english_mapping!A:B,2,FALSE),"NA")</f>
        <v>0</v>
      </c>
      <c r="L19291" t="str">
        <f t="shared" si="301"/>
        <v>Software</v>
      </c>
    </row>
    <row r="19292" spans="1:12" x14ac:dyDescent="0.25">
      <c r="A19292" t="s">
        <v>69228</v>
      </c>
      <c r="B19292" t="s">
        <v>69229</v>
      </c>
      <c r="C19292" t="s">
        <v>69230</v>
      </c>
      <c r="D19292" t="s">
        <v>29779</v>
      </c>
      <c r="E19292" t="s">
        <v>109</v>
      </c>
      <c r="F19292" t="s">
        <v>161</v>
      </c>
      <c r="G19292" t="s">
        <v>162</v>
      </c>
      <c r="H19292" t="s">
        <v>163</v>
      </c>
      <c r="I19292" t="s">
        <v>163</v>
      </c>
      <c r="J19292" s="1">
        <v>36526</v>
      </c>
      <c r="K19292" t="b">
        <f>IFERROR(VLOOKUP(F19292,english_mapping!A:B,2,FALSE),"NA")</f>
        <v>0</v>
      </c>
      <c r="L19292" t="str">
        <f t="shared" si="301"/>
        <v>Databases</v>
      </c>
    </row>
    <row r="19293" spans="1:12" x14ac:dyDescent="0.25">
      <c r="A19293" t="s">
        <v>69231</v>
      </c>
      <c r="B19293" t="s">
        <v>69232</v>
      </c>
      <c r="C19293" t="s">
        <v>69233</v>
      </c>
      <c r="D19293" t="s">
        <v>65</v>
      </c>
      <c r="E19293" t="s">
        <v>14</v>
      </c>
      <c r="F19293" t="s">
        <v>21</v>
      </c>
      <c r="G19293" t="s">
        <v>59</v>
      </c>
      <c r="H19293" t="s">
        <v>60</v>
      </c>
      <c r="I19293" t="s">
        <v>736</v>
      </c>
      <c r="J19293" s="1">
        <v>37987</v>
      </c>
      <c r="K19293" t="b">
        <f>IFERROR(VLOOKUP(F19293,english_mapping!A:B,2,FALSE),"NA")</f>
        <v>1</v>
      </c>
      <c r="L19293" t="str">
        <f t="shared" si="301"/>
        <v>Mobile</v>
      </c>
    </row>
    <row r="19294" spans="1:12" x14ac:dyDescent="0.25">
      <c r="A19294" t="s">
        <v>69234</v>
      </c>
      <c r="B19294" t="s">
        <v>69235</v>
      </c>
      <c r="C19294" t="s">
        <v>69236</v>
      </c>
      <c r="E19294" t="s">
        <v>205</v>
      </c>
      <c r="F19294" t="s">
        <v>15</v>
      </c>
      <c r="G19294">
        <v>7</v>
      </c>
      <c r="H19294" t="s">
        <v>684</v>
      </c>
      <c r="I19294" t="s">
        <v>684</v>
      </c>
      <c r="J19294" t="s">
        <v>69237</v>
      </c>
      <c r="K19294" t="b">
        <f>IFERROR(VLOOKUP(F19294,english_mapping!A:B,2,FALSE),"NA")</f>
        <v>1</v>
      </c>
      <c r="L19294">
        <f t="shared" si="301"/>
        <v>0</v>
      </c>
    </row>
    <row r="19295" spans="1:12" x14ac:dyDescent="0.25">
      <c r="A19295" t="s">
        <v>69238</v>
      </c>
      <c r="B19295" t="s">
        <v>69239</v>
      </c>
      <c r="C19295" t="s">
        <v>69240</v>
      </c>
      <c r="D19295" t="s">
        <v>69241</v>
      </c>
      <c r="E19295" t="s">
        <v>14</v>
      </c>
      <c r="F19295" t="s">
        <v>15</v>
      </c>
      <c r="G19295">
        <v>16</v>
      </c>
      <c r="H19295" t="s">
        <v>16</v>
      </c>
      <c r="I19295" t="s">
        <v>16</v>
      </c>
      <c r="J19295" s="1">
        <v>40909</v>
      </c>
      <c r="K19295" t="b">
        <f>IFERROR(VLOOKUP(F19295,english_mapping!A:B,2,FALSE),"NA")</f>
        <v>1</v>
      </c>
      <c r="L19295" t="str">
        <f t="shared" si="301"/>
        <v>Algorithms</v>
      </c>
    </row>
    <row r="19296" spans="1:12" x14ac:dyDescent="0.25">
      <c r="A19296" t="s">
        <v>69242</v>
      </c>
      <c r="B19296" t="s">
        <v>69243</v>
      </c>
      <c r="C19296" t="s">
        <v>69244</v>
      </c>
      <c r="D19296" t="s">
        <v>38</v>
      </c>
      <c r="E19296" t="s">
        <v>14</v>
      </c>
      <c r="F19296" t="s">
        <v>21</v>
      </c>
      <c r="G19296" t="s">
        <v>285</v>
      </c>
      <c r="H19296" t="s">
        <v>889</v>
      </c>
      <c r="I19296" t="s">
        <v>889</v>
      </c>
      <c r="K19296" t="b">
        <f>IFERROR(VLOOKUP(F19296,english_mapping!A:B,2,FALSE),"NA")</f>
        <v>1</v>
      </c>
      <c r="L19296" t="str">
        <f t="shared" si="301"/>
        <v>Software</v>
      </c>
    </row>
    <row r="19297" spans="1:12" x14ac:dyDescent="0.25">
      <c r="A19297" t="s">
        <v>69245</v>
      </c>
      <c r="B19297" t="s">
        <v>69246</v>
      </c>
      <c r="C19297" t="s">
        <v>69247</v>
      </c>
      <c r="D19297" t="s">
        <v>44896</v>
      </c>
      <c r="E19297" t="s">
        <v>109</v>
      </c>
      <c r="F19297" t="s">
        <v>712</v>
      </c>
      <c r="G19297">
        <v>2</v>
      </c>
      <c r="H19297" t="s">
        <v>713</v>
      </c>
      <c r="I19297" t="s">
        <v>979</v>
      </c>
      <c r="J19297" s="1">
        <v>36526</v>
      </c>
      <c r="K19297" t="b">
        <f>IFERROR(VLOOKUP(F19297,english_mapping!A:B,2,FALSE),"NA")</f>
        <v>0</v>
      </c>
      <c r="L19297" t="str">
        <f t="shared" si="301"/>
        <v>Storage</v>
      </c>
    </row>
    <row r="19298" spans="1:12" x14ac:dyDescent="0.25">
      <c r="A19298" t="s">
        <v>69248</v>
      </c>
      <c r="B19298" t="s">
        <v>69249</v>
      </c>
      <c r="C19298" t="s">
        <v>69250</v>
      </c>
      <c r="D19298" t="s">
        <v>1538</v>
      </c>
      <c r="E19298" t="s">
        <v>109</v>
      </c>
      <c r="F19298" t="s">
        <v>21</v>
      </c>
      <c r="G19298" t="s">
        <v>59</v>
      </c>
      <c r="H19298" t="s">
        <v>60</v>
      </c>
      <c r="I19298" t="s">
        <v>61</v>
      </c>
      <c r="J19298" s="1">
        <v>37987</v>
      </c>
      <c r="K19298" t="b">
        <f>IFERROR(VLOOKUP(F19298,english_mapping!A:B,2,FALSE),"NA")</f>
        <v>1</v>
      </c>
      <c r="L19298" t="str">
        <f t="shared" si="301"/>
        <v>Security</v>
      </c>
    </row>
    <row r="19299" spans="1:12" x14ac:dyDescent="0.25">
      <c r="A19299" t="s">
        <v>69251</v>
      </c>
      <c r="B19299" t="s">
        <v>69252</v>
      </c>
      <c r="C19299" t="s">
        <v>69253</v>
      </c>
      <c r="D19299" t="s">
        <v>58</v>
      </c>
      <c r="E19299" t="s">
        <v>14</v>
      </c>
      <c r="F19299" t="s">
        <v>21</v>
      </c>
      <c r="G19299" t="s">
        <v>154</v>
      </c>
      <c r="H19299" t="s">
        <v>242</v>
      </c>
      <c r="I19299" t="s">
        <v>326</v>
      </c>
      <c r="J19299" s="1">
        <v>40544</v>
      </c>
      <c r="K19299" t="b">
        <f>IFERROR(VLOOKUP(F19299,english_mapping!A:B,2,FALSE),"NA")</f>
        <v>1</v>
      </c>
      <c r="L19299" t="str">
        <f t="shared" si="301"/>
        <v>Analytics</v>
      </c>
    </row>
    <row r="19300" spans="1:12" x14ac:dyDescent="0.25">
      <c r="A19300" t="s">
        <v>69254</v>
      </c>
      <c r="B19300" t="s">
        <v>69255</v>
      </c>
      <c r="C19300" t="s">
        <v>69256</v>
      </c>
      <c r="D19300" t="s">
        <v>69257</v>
      </c>
      <c r="E19300" t="s">
        <v>14</v>
      </c>
      <c r="F19300" t="s">
        <v>161</v>
      </c>
      <c r="G19300" t="s">
        <v>162</v>
      </c>
      <c r="H19300" t="s">
        <v>1257</v>
      </c>
      <c r="I19300" t="s">
        <v>69258</v>
      </c>
      <c r="J19300" s="1">
        <v>38718</v>
      </c>
      <c r="K19300" t="b">
        <f>IFERROR(VLOOKUP(F19300,english_mapping!A:B,2,FALSE),"NA")</f>
        <v>0</v>
      </c>
      <c r="L19300" t="str">
        <f t="shared" si="301"/>
        <v>E-Commerce</v>
      </c>
    </row>
    <row r="19301" spans="1:12" x14ac:dyDescent="0.25">
      <c r="A19301" t="s">
        <v>69259</v>
      </c>
      <c r="B19301" t="s">
        <v>69260</v>
      </c>
      <c r="C19301" t="s">
        <v>69261</v>
      </c>
      <c r="D19301" t="s">
        <v>69262</v>
      </c>
      <c r="E19301" t="s">
        <v>14</v>
      </c>
      <c r="F19301" t="s">
        <v>21</v>
      </c>
      <c r="G19301" t="s">
        <v>59</v>
      </c>
      <c r="H19301" t="s">
        <v>513</v>
      </c>
      <c r="I19301" t="s">
        <v>5191</v>
      </c>
      <c r="K19301" t="b">
        <f>IFERROR(VLOOKUP(F19301,english_mapping!A:B,2,FALSE),"NA")</f>
        <v>1</v>
      </c>
      <c r="L19301" t="str">
        <f t="shared" si="301"/>
        <v>Big Data</v>
      </c>
    </row>
    <row r="19302" spans="1:12" x14ac:dyDescent="0.25">
      <c r="A19302" t="s">
        <v>69263</v>
      </c>
      <c r="B19302" t="s">
        <v>69264</v>
      </c>
      <c r="C19302" t="s">
        <v>69265</v>
      </c>
      <c r="D19302" t="s">
        <v>38</v>
      </c>
      <c r="E19302" t="s">
        <v>14</v>
      </c>
      <c r="F19302" t="s">
        <v>220</v>
      </c>
      <c r="G19302">
        <v>7</v>
      </c>
      <c r="H19302" t="s">
        <v>292</v>
      </c>
      <c r="I19302" t="s">
        <v>292</v>
      </c>
      <c r="J19302" s="1">
        <v>36161</v>
      </c>
      <c r="K19302" t="b">
        <f>IFERROR(VLOOKUP(F19302,english_mapping!A:B,2,FALSE),"NA")</f>
        <v>1</v>
      </c>
      <c r="L19302" t="str">
        <f t="shared" si="301"/>
        <v>Software</v>
      </c>
    </row>
    <row r="19303" spans="1:12" x14ac:dyDescent="0.25">
      <c r="A19303" t="s">
        <v>69266</v>
      </c>
      <c r="B19303" t="s">
        <v>69267</v>
      </c>
      <c r="D19303" t="s">
        <v>45</v>
      </c>
      <c r="E19303" t="s">
        <v>14</v>
      </c>
      <c r="F19303" t="s">
        <v>21</v>
      </c>
      <c r="G19303" t="s">
        <v>59</v>
      </c>
      <c r="H19303" t="s">
        <v>60</v>
      </c>
      <c r="I19303" t="s">
        <v>1434</v>
      </c>
      <c r="J19303" s="1">
        <v>37257</v>
      </c>
      <c r="K19303" t="b">
        <f>IFERROR(VLOOKUP(F19303,english_mapping!A:B,2,FALSE),"NA")</f>
        <v>1</v>
      </c>
      <c r="L19303" t="str">
        <f t="shared" si="301"/>
        <v>Games</v>
      </c>
    </row>
    <row r="19304" spans="1:12" x14ac:dyDescent="0.25">
      <c r="A19304" t="s">
        <v>69268</v>
      </c>
      <c r="B19304" t="s">
        <v>69269</v>
      </c>
      <c r="C19304" t="s">
        <v>69270</v>
      </c>
      <c r="D19304" t="s">
        <v>51</v>
      </c>
      <c r="E19304" t="s">
        <v>14</v>
      </c>
      <c r="F19304" t="s">
        <v>21</v>
      </c>
      <c r="G19304" t="s">
        <v>59</v>
      </c>
      <c r="H19304" t="s">
        <v>1249</v>
      </c>
      <c r="I19304" t="s">
        <v>3123</v>
      </c>
      <c r="K19304" t="b">
        <f>IFERROR(VLOOKUP(F19304,english_mapping!A:B,2,FALSE),"NA")</f>
        <v>1</v>
      </c>
      <c r="L19304" t="str">
        <f t="shared" si="301"/>
        <v>Biotechnology</v>
      </c>
    </row>
    <row r="19305" spans="1:12" x14ac:dyDescent="0.25">
      <c r="A19305" t="s">
        <v>69271</v>
      </c>
      <c r="B19305" t="s">
        <v>69272</v>
      </c>
      <c r="C19305" t="s">
        <v>69273</v>
      </c>
      <c r="D19305" t="s">
        <v>38069</v>
      </c>
      <c r="E19305" t="s">
        <v>14</v>
      </c>
      <c r="K19305" t="str">
        <f>IFERROR(VLOOKUP(F19305,english_mapping!A:B,2,FALSE),"NA")</f>
        <v>NA</v>
      </c>
      <c r="L19305" t="str">
        <f t="shared" si="301"/>
        <v>Internet</v>
      </c>
    </row>
    <row r="19306" spans="1:12" x14ac:dyDescent="0.25">
      <c r="A19306" t="s">
        <v>69274</v>
      </c>
      <c r="B19306" t="s">
        <v>69275</v>
      </c>
      <c r="D19306" t="s">
        <v>284</v>
      </c>
      <c r="E19306" t="s">
        <v>14</v>
      </c>
      <c r="F19306" t="s">
        <v>21</v>
      </c>
      <c r="G19306" t="s">
        <v>39</v>
      </c>
      <c r="H19306" t="s">
        <v>281</v>
      </c>
      <c r="I19306" t="s">
        <v>69276</v>
      </c>
      <c r="J19306" s="1">
        <v>41643</v>
      </c>
      <c r="K19306" t="b">
        <f>IFERROR(VLOOKUP(F19306,english_mapping!A:B,2,FALSE),"NA")</f>
        <v>1</v>
      </c>
      <c r="L19306" t="str">
        <f t="shared" si="301"/>
        <v>Real Estate</v>
      </c>
    </row>
    <row r="19307" spans="1:12" x14ac:dyDescent="0.25">
      <c r="A19307" t="s">
        <v>69277</v>
      </c>
      <c r="B19307" t="s">
        <v>69278</v>
      </c>
      <c r="C19307" t="s">
        <v>69279</v>
      </c>
      <c r="D19307" t="s">
        <v>69280</v>
      </c>
      <c r="E19307" t="s">
        <v>14</v>
      </c>
      <c r="F19307" t="s">
        <v>21</v>
      </c>
      <c r="G19307" t="s">
        <v>49206</v>
      </c>
      <c r="H19307" t="s">
        <v>49207</v>
      </c>
      <c r="I19307" t="s">
        <v>49207</v>
      </c>
      <c r="J19307" s="1">
        <v>40909</v>
      </c>
      <c r="K19307" t="b">
        <f>IFERROR(VLOOKUP(F19307,english_mapping!A:B,2,FALSE),"NA")</f>
        <v>1</v>
      </c>
      <c r="L19307" t="str">
        <f t="shared" si="301"/>
        <v>Business Services</v>
      </c>
    </row>
    <row r="19308" spans="1:12" x14ac:dyDescent="0.25">
      <c r="A19308" t="s">
        <v>69281</v>
      </c>
      <c r="B19308" t="s">
        <v>69282</v>
      </c>
      <c r="E19308" t="s">
        <v>14</v>
      </c>
      <c r="K19308" t="str">
        <f>IFERROR(VLOOKUP(F19308,english_mapping!A:B,2,FALSE),"NA")</f>
        <v>NA</v>
      </c>
      <c r="L19308">
        <f t="shared" si="301"/>
        <v>0</v>
      </c>
    </row>
    <row r="19309" spans="1:12" x14ac:dyDescent="0.25">
      <c r="A19309" t="s">
        <v>69283</v>
      </c>
      <c r="B19309" t="s">
        <v>69284</v>
      </c>
      <c r="C19309" t="s">
        <v>69285</v>
      </c>
      <c r="D19309" t="s">
        <v>69286</v>
      </c>
      <c r="E19309" t="s">
        <v>109</v>
      </c>
      <c r="F19309" t="s">
        <v>33</v>
      </c>
      <c r="G19309">
        <v>22</v>
      </c>
      <c r="H19309" t="s">
        <v>34</v>
      </c>
      <c r="I19309" t="s">
        <v>34</v>
      </c>
      <c r="J19309" s="1">
        <v>36526</v>
      </c>
      <c r="K19309" t="b">
        <f>IFERROR(VLOOKUP(F19309,english_mapping!A:B,2,FALSE),"NA")</f>
        <v>0</v>
      </c>
      <c r="L19309" t="str">
        <f t="shared" si="301"/>
        <v>Biotechnology</v>
      </c>
    </row>
    <row r="19310" spans="1:12" x14ac:dyDescent="0.25">
      <c r="A19310" t="s">
        <v>69287</v>
      </c>
      <c r="B19310" t="s">
        <v>69288</v>
      </c>
      <c r="C19310" t="s">
        <v>69289</v>
      </c>
      <c r="D19310" t="s">
        <v>69290</v>
      </c>
      <c r="E19310" t="s">
        <v>14</v>
      </c>
      <c r="F19310" t="s">
        <v>560</v>
      </c>
      <c r="G19310">
        <v>56</v>
      </c>
      <c r="H19310" t="s">
        <v>2614</v>
      </c>
      <c r="I19310" t="s">
        <v>2614</v>
      </c>
      <c r="J19310" s="1">
        <v>40422</v>
      </c>
      <c r="K19310" t="b">
        <f>IFERROR(VLOOKUP(F19310,english_mapping!A:B,2,FALSE),"NA")</f>
        <v>0</v>
      </c>
      <c r="L19310" t="str">
        <f t="shared" si="301"/>
        <v>Internet of Things</v>
      </c>
    </row>
    <row r="19311" spans="1:12" x14ac:dyDescent="0.25">
      <c r="A19311" t="s">
        <v>69291</v>
      </c>
      <c r="B19311" t="s">
        <v>69292</v>
      </c>
      <c r="C19311" t="s">
        <v>69293</v>
      </c>
      <c r="D19311" t="s">
        <v>51</v>
      </c>
      <c r="E19311" t="s">
        <v>14</v>
      </c>
      <c r="F19311" t="s">
        <v>21</v>
      </c>
      <c r="G19311" t="s">
        <v>1262</v>
      </c>
      <c r="H19311" t="s">
        <v>1263</v>
      </c>
      <c r="I19311" t="s">
        <v>1263</v>
      </c>
      <c r="J19311" s="1">
        <v>40544</v>
      </c>
      <c r="K19311" t="b">
        <f>IFERROR(VLOOKUP(F19311,english_mapping!A:B,2,FALSE),"NA")</f>
        <v>1</v>
      </c>
      <c r="L19311" t="str">
        <f t="shared" si="301"/>
        <v>Biotechnology</v>
      </c>
    </row>
    <row r="19312" spans="1:12" x14ac:dyDescent="0.25">
      <c r="A19312" t="s">
        <v>69294</v>
      </c>
      <c r="B19312" t="s">
        <v>69295</v>
      </c>
      <c r="C19312" t="s">
        <v>69296</v>
      </c>
      <c r="D19312" t="s">
        <v>262</v>
      </c>
      <c r="E19312" t="s">
        <v>109</v>
      </c>
      <c r="F19312" t="s">
        <v>21</v>
      </c>
      <c r="G19312" t="s">
        <v>154</v>
      </c>
      <c r="H19312" t="s">
        <v>242</v>
      </c>
      <c r="I19312" t="s">
        <v>243</v>
      </c>
      <c r="K19312" t="b">
        <f>IFERROR(VLOOKUP(F19312,english_mapping!A:B,2,FALSE),"NA")</f>
        <v>1</v>
      </c>
      <c r="L19312" t="str">
        <f t="shared" si="301"/>
        <v>Enterprise Software</v>
      </c>
    </row>
    <row r="19313" spans="1:12" x14ac:dyDescent="0.25">
      <c r="A19313" t="s">
        <v>69297</v>
      </c>
      <c r="B19313" t="s">
        <v>69298</v>
      </c>
      <c r="C19313" t="s">
        <v>69299</v>
      </c>
      <c r="D19313" t="s">
        <v>51</v>
      </c>
      <c r="E19313" t="s">
        <v>14</v>
      </c>
      <c r="F19313" t="s">
        <v>21</v>
      </c>
      <c r="G19313" t="s">
        <v>154</v>
      </c>
      <c r="H19313" t="s">
        <v>242</v>
      </c>
      <c r="I19313" t="s">
        <v>2329</v>
      </c>
      <c r="K19313" t="b">
        <f>IFERROR(VLOOKUP(F19313,english_mapping!A:B,2,FALSE),"NA")</f>
        <v>1</v>
      </c>
      <c r="L19313" t="str">
        <f t="shared" si="301"/>
        <v>Biotechnology</v>
      </c>
    </row>
    <row r="19314" spans="1:12" x14ac:dyDescent="0.25">
      <c r="A19314" t="s">
        <v>69300</v>
      </c>
      <c r="B19314" t="s">
        <v>69301</v>
      </c>
      <c r="C19314" t="s">
        <v>69302</v>
      </c>
      <c r="E19314" t="s">
        <v>14</v>
      </c>
      <c r="F19314" t="s">
        <v>21</v>
      </c>
      <c r="G19314" t="s">
        <v>3555</v>
      </c>
      <c r="H19314" t="s">
        <v>3556</v>
      </c>
      <c r="I19314" t="s">
        <v>3556</v>
      </c>
      <c r="J19314" s="1">
        <v>36892</v>
      </c>
      <c r="K19314" t="b">
        <f>IFERROR(VLOOKUP(F19314,english_mapping!A:B,2,FALSE),"NA")</f>
        <v>1</v>
      </c>
      <c r="L19314">
        <f t="shared" si="301"/>
        <v>0</v>
      </c>
    </row>
    <row r="19315" spans="1:12" x14ac:dyDescent="0.25">
      <c r="A19315" t="s">
        <v>69303</v>
      </c>
      <c r="B19315" t="s">
        <v>69304</v>
      </c>
      <c r="C19315" t="s">
        <v>69305</v>
      </c>
      <c r="D19315" t="s">
        <v>2381</v>
      </c>
      <c r="E19315" t="s">
        <v>14</v>
      </c>
      <c r="F19315" t="s">
        <v>15</v>
      </c>
      <c r="G19315">
        <v>19</v>
      </c>
      <c r="H19315" t="s">
        <v>479</v>
      </c>
      <c r="I19315" t="s">
        <v>479</v>
      </c>
      <c r="J19315" s="1">
        <v>40544</v>
      </c>
      <c r="K19315" t="b">
        <f>IFERROR(VLOOKUP(F19315,english_mapping!A:B,2,FALSE),"NA")</f>
        <v>1</v>
      </c>
      <c r="L19315" t="str">
        <f t="shared" si="301"/>
        <v>Consulting</v>
      </c>
    </row>
    <row r="19316" spans="1:12" x14ac:dyDescent="0.25">
      <c r="A19316" t="s">
        <v>69306</v>
      </c>
      <c r="B19316" t="s">
        <v>69307</v>
      </c>
      <c r="D19316" t="s">
        <v>3039</v>
      </c>
      <c r="E19316" t="s">
        <v>14</v>
      </c>
      <c r="K19316" t="str">
        <f>IFERROR(VLOOKUP(F19316,english_mapping!A:B,2,FALSE),"NA")</f>
        <v>NA</v>
      </c>
      <c r="L19316" t="str">
        <f t="shared" si="301"/>
        <v>Medical</v>
      </c>
    </row>
    <row r="19317" spans="1:12" x14ac:dyDescent="0.25">
      <c r="A19317" t="s">
        <v>69308</v>
      </c>
      <c r="B19317" t="s">
        <v>28158</v>
      </c>
      <c r="D19317" t="s">
        <v>1234</v>
      </c>
      <c r="E19317" t="s">
        <v>14</v>
      </c>
      <c r="K19317" t="str">
        <f>IFERROR(VLOOKUP(F19317,english_mapping!A:B,2,FALSE),"NA")</f>
        <v>NA</v>
      </c>
      <c r="L19317" t="str">
        <f t="shared" si="301"/>
        <v>Alumni</v>
      </c>
    </row>
    <row r="19318" spans="1:12" x14ac:dyDescent="0.25">
      <c r="A19318" t="s">
        <v>69309</v>
      </c>
      <c r="B19318" t="s">
        <v>69310</v>
      </c>
      <c r="D19318" t="s">
        <v>284</v>
      </c>
      <c r="E19318" t="s">
        <v>14</v>
      </c>
      <c r="F19318" t="s">
        <v>21</v>
      </c>
      <c r="G19318" t="s">
        <v>1035</v>
      </c>
      <c r="H19318" t="s">
        <v>4862</v>
      </c>
      <c r="I19318" t="s">
        <v>57218</v>
      </c>
      <c r="J19318" s="1">
        <v>39996</v>
      </c>
      <c r="K19318" t="b">
        <f>IFERROR(VLOOKUP(F19318,english_mapping!A:B,2,FALSE),"NA")</f>
        <v>1</v>
      </c>
      <c r="L19318" t="str">
        <f t="shared" si="301"/>
        <v>Real Estate</v>
      </c>
    </row>
    <row r="19319" spans="1:12" x14ac:dyDescent="0.25">
      <c r="A19319" t="s">
        <v>69311</v>
      </c>
      <c r="B19319" t="s">
        <v>69312</v>
      </c>
      <c r="C19319" t="s">
        <v>69313</v>
      </c>
      <c r="D19319" t="s">
        <v>254</v>
      </c>
      <c r="E19319" t="s">
        <v>14</v>
      </c>
      <c r="F19319" t="s">
        <v>15</v>
      </c>
      <c r="G19319">
        <v>19</v>
      </c>
      <c r="H19319" t="s">
        <v>69314</v>
      </c>
      <c r="I19319" t="s">
        <v>69314</v>
      </c>
      <c r="J19319" s="1">
        <v>36161</v>
      </c>
      <c r="K19319" t="b">
        <f>IFERROR(VLOOKUP(F19319,english_mapping!A:B,2,FALSE),"NA")</f>
        <v>1</v>
      </c>
      <c r="L19319" t="str">
        <f t="shared" si="301"/>
        <v>EdTech</v>
      </c>
    </row>
    <row r="19320" spans="1:12" x14ac:dyDescent="0.25">
      <c r="A19320" t="s">
        <v>69315</v>
      </c>
      <c r="B19320" t="s">
        <v>69316</v>
      </c>
      <c r="C19320" t="s">
        <v>69317</v>
      </c>
      <c r="D19320" t="s">
        <v>69318</v>
      </c>
      <c r="E19320" t="s">
        <v>14</v>
      </c>
      <c r="F19320" t="s">
        <v>1151</v>
      </c>
      <c r="G19320">
        <v>6</v>
      </c>
      <c r="H19320" t="s">
        <v>52850</v>
      </c>
      <c r="I19320" t="s">
        <v>52850</v>
      </c>
      <c r="J19320" s="1">
        <v>39815</v>
      </c>
      <c r="K19320" t="b">
        <f>IFERROR(VLOOKUP(F19320,english_mapping!A:B,2,FALSE),"NA")</f>
        <v>0</v>
      </c>
      <c r="L19320" t="str">
        <f t="shared" si="301"/>
        <v>Enterprise Application</v>
      </c>
    </row>
    <row r="19321" spans="1:12" x14ac:dyDescent="0.25">
      <c r="A19321" t="s">
        <v>69319</v>
      </c>
      <c r="B19321" t="s">
        <v>69320</v>
      </c>
      <c r="C19321" t="s">
        <v>69321</v>
      </c>
      <c r="D19321" t="s">
        <v>262</v>
      </c>
      <c r="E19321" t="s">
        <v>14</v>
      </c>
      <c r="F19321" t="s">
        <v>1087</v>
      </c>
      <c r="G19321">
        <v>11</v>
      </c>
      <c r="H19321" t="s">
        <v>1743</v>
      </c>
      <c r="I19321" t="s">
        <v>12248</v>
      </c>
      <c r="K19321" t="b">
        <f>IFERROR(VLOOKUP(F19321,english_mapping!A:B,2,FALSE),"NA")</f>
        <v>0</v>
      </c>
      <c r="L19321" t="str">
        <f t="shared" si="301"/>
        <v>Enterprise Software</v>
      </c>
    </row>
    <row r="19322" spans="1:12" x14ac:dyDescent="0.25">
      <c r="A19322" t="s">
        <v>69322</v>
      </c>
      <c r="B19322" t="s">
        <v>69323</v>
      </c>
      <c r="D19322" t="s">
        <v>14658</v>
      </c>
      <c r="E19322" t="s">
        <v>14</v>
      </c>
      <c r="K19322" t="str">
        <f>IFERROR(VLOOKUP(F19322,english_mapping!A:B,2,FALSE),"NA")</f>
        <v>NA</v>
      </c>
      <c r="L19322" t="str">
        <f t="shared" si="301"/>
        <v>Apps</v>
      </c>
    </row>
    <row r="19323" spans="1:12" x14ac:dyDescent="0.25">
      <c r="A19323" t="s">
        <v>69324</v>
      </c>
      <c r="B19323" t="s">
        <v>69325</v>
      </c>
      <c r="C19323" t="s">
        <v>69326</v>
      </c>
      <c r="D19323" t="s">
        <v>69327</v>
      </c>
      <c r="E19323" t="s">
        <v>109</v>
      </c>
      <c r="F19323" t="s">
        <v>21</v>
      </c>
      <c r="G19323" t="s">
        <v>59</v>
      </c>
      <c r="H19323" t="s">
        <v>60</v>
      </c>
      <c r="I19323" t="s">
        <v>66</v>
      </c>
      <c r="J19323" s="1">
        <v>40179</v>
      </c>
      <c r="K19323" t="b">
        <f>IFERROR(VLOOKUP(F19323,english_mapping!A:B,2,FALSE),"NA")</f>
        <v>1</v>
      </c>
      <c r="L19323" t="str">
        <f t="shared" si="301"/>
        <v>Apps</v>
      </c>
    </row>
    <row r="19324" spans="1:12" x14ac:dyDescent="0.25">
      <c r="A19324" t="s">
        <v>69328</v>
      </c>
      <c r="B19324" t="s">
        <v>69329</v>
      </c>
      <c r="C19324" t="s">
        <v>69330</v>
      </c>
      <c r="D19324" t="s">
        <v>7259</v>
      </c>
      <c r="E19324" t="s">
        <v>14</v>
      </c>
      <c r="F19324" t="s">
        <v>408</v>
      </c>
      <c r="G19324">
        <v>40</v>
      </c>
      <c r="H19324" t="s">
        <v>1001</v>
      </c>
      <c r="I19324" t="s">
        <v>1001</v>
      </c>
      <c r="J19324" s="1">
        <v>39450</v>
      </c>
      <c r="K19324" t="b">
        <f>IFERROR(VLOOKUP(F19324,english_mapping!A:B,2,FALSE),"NA")</f>
        <v>0</v>
      </c>
      <c r="L19324" t="str">
        <f t="shared" si="301"/>
        <v>Finance</v>
      </c>
    </row>
    <row r="19325" spans="1:12" x14ac:dyDescent="0.25">
      <c r="A19325" t="s">
        <v>69331</v>
      </c>
      <c r="B19325" t="s">
        <v>69332</v>
      </c>
      <c r="C19325" t="s">
        <v>69333</v>
      </c>
      <c r="D19325" t="s">
        <v>2541</v>
      </c>
      <c r="E19325" t="s">
        <v>14</v>
      </c>
      <c r="F19325" t="s">
        <v>124</v>
      </c>
      <c r="G19325" t="s">
        <v>125</v>
      </c>
      <c r="H19325" t="s">
        <v>126</v>
      </c>
      <c r="I19325" t="s">
        <v>126</v>
      </c>
      <c r="J19325" s="1">
        <v>39083</v>
      </c>
      <c r="K19325" t="b">
        <f>IFERROR(VLOOKUP(F19325,english_mapping!A:B,2,FALSE),"NA")</f>
        <v>1</v>
      </c>
      <c r="L19325" t="str">
        <f t="shared" si="301"/>
        <v>Advertising</v>
      </c>
    </row>
    <row r="19326" spans="1:12" x14ac:dyDescent="0.25">
      <c r="A19326" t="s">
        <v>69334</v>
      </c>
      <c r="B19326" t="s">
        <v>69335</v>
      </c>
      <c r="C19326" t="s">
        <v>69336</v>
      </c>
      <c r="E19326" t="s">
        <v>14</v>
      </c>
      <c r="F19326" t="s">
        <v>52</v>
      </c>
      <c r="G19326" t="s">
        <v>200</v>
      </c>
      <c r="H19326" t="s">
        <v>201</v>
      </c>
      <c r="I19326" t="s">
        <v>201</v>
      </c>
      <c r="J19326" s="1">
        <v>35065</v>
      </c>
      <c r="K19326" t="b">
        <f>IFERROR(VLOOKUP(F19326,english_mapping!A:B,2,FALSE),"NA")</f>
        <v>1</v>
      </c>
      <c r="L19326">
        <f t="shared" si="301"/>
        <v>0</v>
      </c>
    </row>
    <row r="19327" spans="1:12" x14ac:dyDescent="0.25">
      <c r="A19327" t="s">
        <v>69337</v>
      </c>
      <c r="B19327" t="s">
        <v>69338</v>
      </c>
      <c r="C19327" t="s">
        <v>69339</v>
      </c>
      <c r="D19327" t="s">
        <v>69340</v>
      </c>
      <c r="E19327" t="s">
        <v>205</v>
      </c>
      <c r="F19327" t="s">
        <v>21</v>
      </c>
      <c r="G19327" t="s">
        <v>39</v>
      </c>
      <c r="H19327" t="s">
        <v>281</v>
      </c>
      <c r="I19327" t="s">
        <v>281</v>
      </c>
      <c r="K19327" t="b">
        <f>IFERROR(VLOOKUP(F19327,english_mapping!A:B,2,FALSE),"NA")</f>
        <v>1</v>
      </c>
      <c r="L19327" t="str">
        <f t="shared" si="301"/>
        <v>Commodities</v>
      </c>
    </row>
    <row r="19328" spans="1:12" x14ac:dyDescent="0.25">
      <c r="A19328" t="s">
        <v>69341</v>
      </c>
      <c r="B19328" t="s">
        <v>69342</v>
      </c>
      <c r="C19328" t="s">
        <v>69343</v>
      </c>
      <c r="D19328" t="s">
        <v>1538</v>
      </c>
      <c r="E19328" t="s">
        <v>14</v>
      </c>
      <c r="F19328" t="s">
        <v>161</v>
      </c>
      <c r="G19328" t="s">
        <v>5719</v>
      </c>
      <c r="H19328" t="s">
        <v>69344</v>
      </c>
      <c r="I19328" t="s">
        <v>69344</v>
      </c>
      <c r="J19328" s="1">
        <v>34700</v>
      </c>
      <c r="K19328" t="b">
        <f>IFERROR(VLOOKUP(F19328,english_mapping!A:B,2,FALSE),"NA")</f>
        <v>0</v>
      </c>
      <c r="L19328" t="str">
        <f t="shared" si="301"/>
        <v>Security</v>
      </c>
    </row>
    <row r="19329" spans="1:12" x14ac:dyDescent="0.25">
      <c r="A19329" t="s">
        <v>69345</v>
      </c>
      <c r="B19329" t="s">
        <v>69346</v>
      </c>
      <c r="C19329" t="s">
        <v>69347</v>
      </c>
      <c r="D19329" t="s">
        <v>246</v>
      </c>
      <c r="E19329" t="s">
        <v>109</v>
      </c>
      <c r="F19329" t="s">
        <v>21</v>
      </c>
      <c r="G19329" t="s">
        <v>101</v>
      </c>
      <c r="H19329" t="s">
        <v>102</v>
      </c>
      <c r="I19329" t="s">
        <v>103</v>
      </c>
      <c r="J19329" s="1">
        <v>40179</v>
      </c>
      <c r="K19329" t="b">
        <f>IFERROR(VLOOKUP(F19329,english_mapping!A:B,2,FALSE),"NA")</f>
        <v>1</v>
      </c>
      <c r="L19329" t="str">
        <f t="shared" si="301"/>
        <v>Fashion</v>
      </c>
    </row>
    <row r="19330" spans="1:12" x14ac:dyDescent="0.25">
      <c r="A19330" t="s">
        <v>69348</v>
      </c>
      <c r="B19330" t="s">
        <v>69349</v>
      </c>
      <c r="C19330" t="s">
        <v>69350</v>
      </c>
      <c r="D19330" t="s">
        <v>51</v>
      </c>
      <c r="E19330" t="s">
        <v>14</v>
      </c>
      <c r="F19330" t="s">
        <v>124</v>
      </c>
      <c r="G19330" t="s">
        <v>3475</v>
      </c>
      <c r="H19330" t="s">
        <v>3476</v>
      </c>
      <c r="I19330" t="s">
        <v>3476</v>
      </c>
      <c r="J19330" s="1">
        <v>37987</v>
      </c>
      <c r="K19330" t="b">
        <f>IFERROR(VLOOKUP(F19330,english_mapping!A:B,2,FALSE),"NA")</f>
        <v>1</v>
      </c>
      <c r="L19330" t="str">
        <f t="shared" si="301"/>
        <v>Biotechnology</v>
      </c>
    </row>
    <row r="19331" spans="1:12" x14ac:dyDescent="0.25">
      <c r="A19331" t="s">
        <v>69351</v>
      </c>
      <c r="B19331" t="s">
        <v>69352</v>
      </c>
      <c r="C19331" t="s">
        <v>69353</v>
      </c>
      <c r="D19331" t="s">
        <v>65</v>
      </c>
      <c r="E19331" t="s">
        <v>14</v>
      </c>
      <c r="F19331" t="s">
        <v>21</v>
      </c>
      <c r="G19331" t="s">
        <v>59</v>
      </c>
      <c r="H19331" t="s">
        <v>513</v>
      </c>
      <c r="I19331" t="s">
        <v>514</v>
      </c>
      <c r="J19331" s="1">
        <v>40909</v>
      </c>
      <c r="K19331" t="b">
        <f>IFERROR(VLOOKUP(F19331,english_mapping!A:B,2,FALSE),"NA")</f>
        <v>1</v>
      </c>
      <c r="L19331" t="str">
        <f t="shared" si="301"/>
        <v>Mobile</v>
      </c>
    </row>
    <row r="19332" spans="1:12" x14ac:dyDescent="0.25">
      <c r="A19332" t="s">
        <v>69354</v>
      </c>
      <c r="B19332" t="s">
        <v>69355</v>
      </c>
      <c r="C19332" t="s">
        <v>69356</v>
      </c>
      <c r="D19332" t="s">
        <v>32</v>
      </c>
      <c r="E19332" t="s">
        <v>109</v>
      </c>
      <c r="F19332" t="s">
        <v>21</v>
      </c>
      <c r="G19332" t="s">
        <v>59</v>
      </c>
      <c r="H19332" t="s">
        <v>60</v>
      </c>
      <c r="I19332" t="s">
        <v>66</v>
      </c>
      <c r="K19332" t="b">
        <f>IFERROR(VLOOKUP(F19332,english_mapping!A:B,2,FALSE),"NA")</f>
        <v>1</v>
      </c>
      <c r="L19332" t="str">
        <f t="shared" ref="L19332:L19395" si="302">IFERROR(LEFT(D19332,(FIND("|",D19332))-1),D19332)</f>
        <v>Curated Web</v>
      </c>
    </row>
    <row r="19333" spans="1:12" x14ac:dyDescent="0.25">
      <c r="A19333" t="s">
        <v>69357</v>
      </c>
      <c r="B19333" t="s">
        <v>69358</v>
      </c>
      <c r="C19333" t="s">
        <v>69359</v>
      </c>
      <c r="D19333" t="s">
        <v>2839</v>
      </c>
      <c r="E19333" t="s">
        <v>14</v>
      </c>
      <c r="J19333" s="1">
        <v>40179</v>
      </c>
      <c r="K19333" t="str">
        <f>IFERROR(VLOOKUP(F19333,english_mapping!A:B,2,FALSE),"NA")</f>
        <v>NA</v>
      </c>
      <c r="L19333" t="str">
        <f t="shared" si="302"/>
        <v>Telecommunications</v>
      </c>
    </row>
    <row r="19334" spans="1:12" x14ac:dyDescent="0.25">
      <c r="A19334" t="s">
        <v>69360</v>
      </c>
      <c r="B19334" t="s">
        <v>69361</v>
      </c>
      <c r="C19334" t="s">
        <v>69362</v>
      </c>
      <c r="D19334" t="s">
        <v>69363</v>
      </c>
      <c r="E19334" t="s">
        <v>14</v>
      </c>
      <c r="F19334" t="s">
        <v>52</v>
      </c>
      <c r="G19334" t="s">
        <v>200</v>
      </c>
      <c r="H19334" t="s">
        <v>201</v>
      </c>
      <c r="I19334" t="s">
        <v>201</v>
      </c>
      <c r="J19334" s="1">
        <v>41278</v>
      </c>
      <c r="K19334" t="b">
        <f>IFERROR(VLOOKUP(F19334,english_mapping!A:B,2,FALSE),"NA")</f>
        <v>1</v>
      </c>
      <c r="L19334" t="str">
        <f t="shared" si="302"/>
        <v>B2B</v>
      </c>
    </row>
    <row r="19335" spans="1:12" x14ac:dyDescent="0.25">
      <c r="A19335" t="s">
        <v>69364</v>
      </c>
      <c r="B19335" t="s">
        <v>69365</v>
      </c>
      <c r="C19335" t="s">
        <v>69366</v>
      </c>
      <c r="D19335" t="s">
        <v>123</v>
      </c>
      <c r="E19335" t="s">
        <v>14</v>
      </c>
      <c r="F19335" t="s">
        <v>21</v>
      </c>
      <c r="G19335" t="s">
        <v>101</v>
      </c>
      <c r="H19335" t="s">
        <v>102</v>
      </c>
      <c r="I19335" t="s">
        <v>103</v>
      </c>
      <c r="J19335" s="1">
        <v>40912</v>
      </c>
      <c r="K19335" t="b">
        <f>IFERROR(VLOOKUP(F19335,english_mapping!A:B,2,FALSE),"NA")</f>
        <v>1</v>
      </c>
      <c r="L19335" t="str">
        <f t="shared" si="302"/>
        <v>Education</v>
      </c>
    </row>
    <row r="19336" spans="1:12" x14ac:dyDescent="0.25">
      <c r="A19336" t="s">
        <v>69367</v>
      </c>
      <c r="B19336" t="s">
        <v>69368</v>
      </c>
      <c r="C19336" t="s">
        <v>69369</v>
      </c>
      <c r="D19336" t="s">
        <v>69370</v>
      </c>
      <c r="E19336" t="s">
        <v>14</v>
      </c>
      <c r="F19336" t="s">
        <v>52</v>
      </c>
      <c r="G19336" t="s">
        <v>3417</v>
      </c>
      <c r="H19336" t="s">
        <v>20469</v>
      </c>
      <c r="I19336" t="s">
        <v>20470</v>
      </c>
      <c r="J19336" s="1">
        <v>40909</v>
      </c>
      <c r="K19336" t="b">
        <f>IFERROR(VLOOKUP(F19336,english_mapping!A:B,2,FALSE),"NA")</f>
        <v>1</v>
      </c>
      <c r="L19336" t="str">
        <f t="shared" si="302"/>
        <v>Games</v>
      </c>
    </row>
    <row r="19337" spans="1:12" x14ac:dyDescent="0.25">
      <c r="A19337" t="s">
        <v>69371</v>
      </c>
      <c r="B19337" t="s">
        <v>69372</v>
      </c>
      <c r="D19337" t="s">
        <v>69373</v>
      </c>
      <c r="E19337" t="s">
        <v>14</v>
      </c>
      <c r="F19337" t="s">
        <v>21</v>
      </c>
      <c r="G19337" t="s">
        <v>59</v>
      </c>
      <c r="H19337" t="s">
        <v>60</v>
      </c>
      <c r="I19337" t="s">
        <v>61</v>
      </c>
      <c r="K19337" t="b">
        <f>IFERROR(VLOOKUP(F19337,english_mapping!A:B,2,FALSE),"NA")</f>
        <v>1</v>
      </c>
      <c r="L19337" t="str">
        <f t="shared" si="302"/>
        <v>iPhone</v>
      </c>
    </row>
    <row r="19338" spans="1:12" x14ac:dyDescent="0.25">
      <c r="A19338" t="s">
        <v>69374</v>
      </c>
      <c r="B19338" t="s">
        <v>69375</v>
      </c>
      <c r="C19338" t="s">
        <v>69376</v>
      </c>
      <c r="D19338" t="s">
        <v>654</v>
      </c>
      <c r="E19338" t="s">
        <v>205</v>
      </c>
      <c r="F19338" t="s">
        <v>124</v>
      </c>
      <c r="G19338" t="s">
        <v>125</v>
      </c>
      <c r="H19338" t="s">
        <v>126</v>
      </c>
      <c r="I19338" t="s">
        <v>126</v>
      </c>
      <c r="K19338" t="b">
        <f>IFERROR(VLOOKUP(F19338,english_mapping!A:B,2,FALSE),"NA")</f>
        <v>1</v>
      </c>
      <c r="L19338" t="str">
        <f t="shared" si="302"/>
        <v>News</v>
      </c>
    </row>
    <row r="19339" spans="1:12" x14ac:dyDescent="0.25">
      <c r="A19339" t="s">
        <v>69377</v>
      </c>
      <c r="B19339" t="s">
        <v>69378</v>
      </c>
      <c r="C19339" t="s">
        <v>69379</v>
      </c>
      <c r="D19339" t="s">
        <v>69380</v>
      </c>
      <c r="E19339" t="s">
        <v>14</v>
      </c>
      <c r="F19339" t="s">
        <v>21</v>
      </c>
      <c r="G19339" t="s">
        <v>101</v>
      </c>
      <c r="H19339" t="s">
        <v>102</v>
      </c>
      <c r="I19339" t="s">
        <v>103</v>
      </c>
      <c r="J19339" s="1">
        <v>41275</v>
      </c>
      <c r="K19339" t="b">
        <f>IFERROR(VLOOKUP(F19339,english_mapping!A:B,2,FALSE),"NA")</f>
        <v>1</v>
      </c>
      <c r="L19339" t="str">
        <f t="shared" si="302"/>
        <v>Advertising</v>
      </c>
    </row>
    <row r="19340" spans="1:12" x14ac:dyDescent="0.25">
      <c r="A19340" t="s">
        <v>69381</v>
      </c>
      <c r="B19340" t="s">
        <v>69382</v>
      </c>
      <c r="C19340" t="s">
        <v>69383</v>
      </c>
      <c r="D19340" t="s">
        <v>34180</v>
      </c>
      <c r="E19340" t="s">
        <v>205</v>
      </c>
      <c r="F19340" t="s">
        <v>21</v>
      </c>
      <c r="G19340" t="s">
        <v>101</v>
      </c>
      <c r="H19340" t="s">
        <v>102</v>
      </c>
      <c r="I19340" t="s">
        <v>103</v>
      </c>
      <c r="J19340" s="1">
        <v>39270</v>
      </c>
      <c r="K19340" t="b">
        <f>IFERROR(VLOOKUP(F19340,english_mapping!A:B,2,FALSE),"NA")</f>
        <v>1</v>
      </c>
      <c r="L19340" t="str">
        <f t="shared" si="302"/>
        <v>Finance</v>
      </c>
    </row>
    <row r="19341" spans="1:12" x14ac:dyDescent="0.25">
      <c r="A19341" t="s">
        <v>69384</v>
      </c>
      <c r="B19341" t="s">
        <v>69385</v>
      </c>
      <c r="C19341" t="s">
        <v>69386</v>
      </c>
      <c r="D19341" t="s">
        <v>38</v>
      </c>
      <c r="E19341" t="s">
        <v>14</v>
      </c>
      <c r="F19341" t="s">
        <v>21</v>
      </c>
      <c r="G19341" t="s">
        <v>379</v>
      </c>
      <c r="H19341" t="s">
        <v>380</v>
      </c>
      <c r="I19341" t="s">
        <v>381</v>
      </c>
      <c r="J19341" s="1">
        <v>39448</v>
      </c>
      <c r="K19341" t="b">
        <f>IFERROR(VLOOKUP(F19341,english_mapping!A:B,2,FALSE),"NA")</f>
        <v>1</v>
      </c>
      <c r="L19341" t="str">
        <f t="shared" si="302"/>
        <v>Software</v>
      </c>
    </row>
    <row r="19342" spans="1:12" x14ac:dyDescent="0.25">
      <c r="A19342" t="s">
        <v>69387</v>
      </c>
      <c r="B19342" t="s">
        <v>69388</v>
      </c>
      <c r="C19342" t="s">
        <v>69389</v>
      </c>
      <c r="D19342" t="s">
        <v>780</v>
      </c>
      <c r="E19342" t="s">
        <v>14</v>
      </c>
      <c r="F19342" t="s">
        <v>365</v>
      </c>
      <c r="G19342">
        <v>26</v>
      </c>
      <c r="H19342" t="s">
        <v>366</v>
      </c>
      <c r="I19342" t="s">
        <v>366</v>
      </c>
      <c r="K19342" t="b">
        <f>IFERROR(VLOOKUP(F19342,english_mapping!A:B,2,FALSE),"NA")</f>
        <v>0</v>
      </c>
      <c r="L19342" t="str">
        <f t="shared" si="302"/>
        <v>Clean Technology</v>
      </c>
    </row>
    <row r="19343" spans="1:12" x14ac:dyDescent="0.25">
      <c r="A19343" t="s">
        <v>69390</v>
      </c>
      <c r="B19343" t="s">
        <v>69391</v>
      </c>
      <c r="C19343" t="s">
        <v>69392</v>
      </c>
      <c r="D19343" t="s">
        <v>755</v>
      </c>
      <c r="E19343" t="s">
        <v>14</v>
      </c>
      <c r="F19343" t="s">
        <v>21</v>
      </c>
      <c r="G19343" t="s">
        <v>4078</v>
      </c>
      <c r="H19343" t="s">
        <v>4079</v>
      </c>
      <c r="I19343" t="s">
        <v>4080</v>
      </c>
      <c r="J19343" s="1">
        <v>37622</v>
      </c>
      <c r="K19343" t="b">
        <f>IFERROR(VLOOKUP(F19343,english_mapping!A:B,2,FALSE),"NA")</f>
        <v>1</v>
      </c>
      <c r="L19343" t="str">
        <f t="shared" si="302"/>
        <v>Hardware + Software</v>
      </c>
    </row>
    <row r="19344" spans="1:12" x14ac:dyDescent="0.25">
      <c r="A19344" t="s">
        <v>69393</v>
      </c>
      <c r="B19344" t="s">
        <v>69394</v>
      </c>
      <c r="C19344" t="s">
        <v>69395</v>
      </c>
      <c r="D19344" t="s">
        <v>69396</v>
      </c>
      <c r="E19344" t="s">
        <v>109</v>
      </c>
      <c r="F19344" t="s">
        <v>21</v>
      </c>
      <c r="G19344" t="s">
        <v>101</v>
      </c>
      <c r="H19344" t="s">
        <v>102</v>
      </c>
      <c r="I19344" t="s">
        <v>103</v>
      </c>
      <c r="J19344" s="1">
        <v>39083</v>
      </c>
      <c r="K19344" t="b">
        <f>IFERROR(VLOOKUP(F19344,english_mapping!A:B,2,FALSE),"NA")</f>
        <v>1</v>
      </c>
      <c r="L19344" t="str">
        <f t="shared" si="302"/>
        <v>Ad Targeting</v>
      </c>
    </row>
    <row r="19345" spans="1:12" x14ac:dyDescent="0.25">
      <c r="A19345" t="s">
        <v>69397</v>
      </c>
      <c r="B19345" t="s">
        <v>69398</v>
      </c>
      <c r="C19345" t="s">
        <v>69399</v>
      </c>
      <c r="D19345" t="s">
        <v>8082</v>
      </c>
      <c r="E19345" t="s">
        <v>14</v>
      </c>
      <c r="J19345" s="1">
        <v>40909</v>
      </c>
      <c r="K19345" t="str">
        <f>IFERROR(VLOOKUP(F19345,english_mapping!A:B,2,FALSE),"NA")</f>
        <v>NA</v>
      </c>
      <c r="L19345" t="str">
        <f t="shared" si="302"/>
        <v>Agriculture</v>
      </c>
    </row>
    <row r="19346" spans="1:12" x14ac:dyDescent="0.25">
      <c r="A19346" t="s">
        <v>69400</v>
      </c>
      <c r="B19346" t="s">
        <v>69401</v>
      </c>
      <c r="C19346" t="s">
        <v>69402</v>
      </c>
      <c r="D19346" t="s">
        <v>38</v>
      </c>
      <c r="E19346" t="s">
        <v>109</v>
      </c>
      <c r="F19346" t="s">
        <v>21</v>
      </c>
      <c r="G19346" t="s">
        <v>434</v>
      </c>
      <c r="H19346" t="s">
        <v>535</v>
      </c>
      <c r="I19346" t="s">
        <v>8486</v>
      </c>
      <c r="J19346" s="1">
        <v>40544</v>
      </c>
      <c r="K19346" t="b">
        <f>IFERROR(VLOOKUP(F19346,english_mapping!A:B,2,FALSE),"NA")</f>
        <v>1</v>
      </c>
      <c r="L19346" t="str">
        <f t="shared" si="302"/>
        <v>Software</v>
      </c>
    </row>
    <row r="19347" spans="1:12" x14ac:dyDescent="0.25">
      <c r="A19347" t="s">
        <v>69403</v>
      </c>
      <c r="B19347" t="s">
        <v>69404</v>
      </c>
      <c r="D19347" t="s">
        <v>8836</v>
      </c>
      <c r="E19347" t="s">
        <v>14</v>
      </c>
      <c r="F19347" t="s">
        <v>634</v>
      </c>
      <c r="G19347">
        <v>11</v>
      </c>
      <c r="H19347" t="s">
        <v>898</v>
      </c>
      <c r="I19347" t="s">
        <v>898</v>
      </c>
      <c r="J19347" s="1">
        <v>33239</v>
      </c>
      <c r="K19347" t="b">
        <f>IFERROR(VLOOKUP(F19347,english_mapping!A:B,2,FALSE),"NA")</f>
        <v>0</v>
      </c>
      <c r="L19347" t="str">
        <f t="shared" si="302"/>
        <v>Retail</v>
      </c>
    </row>
    <row r="19348" spans="1:12" x14ac:dyDescent="0.25">
      <c r="A19348" t="s">
        <v>69405</v>
      </c>
      <c r="B19348" t="s">
        <v>69406</v>
      </c>
      <c r="C19348" t="s">
        <v>69407</v>
      </c>
      <c r="D19348" t="s">
        <v>69408</v>
      </c>
      <c r="E19348" t="s">
        <v>14</v>
      </c>
      <c r="F19348" t="s">
        <v>1087</v>
      </c>
      <c r="G19348">
        <v>13</v>
      </c>
      <c r="H19348" t="s">
        <v>13458</v>
      </c>
      <c r="I19348" t="s">
        <v>13458</v>
      </c>
      <c r="J19348" s="1">
        <v>41275</v>
      </c>
      <c r="K19348" t="b">
        <f>IFERROR(VLOOKUP(F19348,english_mapping!A:B,2,FALSE),"NA")</f>
        <v>0</v>
      </c>
      <c r="L19348" t="str">
        <f t="shared" si="302"/>
        <v>Home Automation</v>
      </c>
    </row>
    <row r="19349" spans="1:12" x14ac:dyDescent="0.25">
      <c r="A19349" t="s">
        <v>69409</v>
      </c>
      <c r="B19349" t="s">
        <v>69410</v>
      </c>
      <c r="C19349" t="s">
        <v>69411</v>
      </c>
      <c r="D19349" t="s">
        <v>780</v>
      </c>
      <c r="E19349" t="s">
        <v>14</v>
      </c>
      <c r="F19349" t="s">
        <v>346</v>
      </c>
      <c r="K19349" t="b">
        <f>IFERROR(VLOOKUP(F19349,english_mapping!A:B,2,FALSE),"NA")</f>
        <v>0</v>
      </c>
      <c r="L19349" t="str">
        <f t="shared" si="302"/>
        <v>Clean Technology</v>
      </c>
    </row>
    <row r="19350" spans="1:12" x14ac:dyDescent="0.25">
      <c r="A19350" t="s">
        <v>69412</v>
      </c>
      <c r="B19350" t="s">
        <v>69413</v>
      </c>
      <c r="C19350" t="s">
        <v>69414</v>
      </c>
      <c r="D19350" t="s">
        <v>69415</v>
      </c>
      <c r="E19350" t="s">
        <v>14</v>
      </c>
      <c r="F19350" t="s">
        <v>161</v>
      </c>
      <c r="G19350" t="s">
        <v>162</v>
      </c>
      <c r="H19350" t="s">
        <v>163</v>
      </c>
      <c r="I19350" t="s">
        <v>69416</v>
      </c>
      <c r="J19350" s="1">
        <v>40605</v>
      </c>
      <c r="K19350" t="b">
        <f>IFERROR(VLOOKUP(F19350,english_mapping!A:B,2,FALSE),"NA")</f>
        <v>0</v>
      </c>
      <c r="L19350" t="str">
        <f t="shared" si="302"/>
        <v>Data Mining</v>
      </c>
    </row>
    <row r="19351" spans="1:12" x14ac:dyDescent="0.25">
      <c r="A19351" t="s">
        <v>69417</v>
      </c>
      <c r="B19351" t="s">
        <v>69418</v>
      </c>
      <c r="C19351" t="s">
        <v>69419</v>
      </c>
      <c r="D19351" t="s">
        <v>461</v>
      </c>
      <c r="E19351" t="s">
        <v>14</v>
      </c>
      <c r="F19351" t="s">
        <v>21</v>
      </c>
      <c r="G19351" t="s">
        <v>101</v>
      </c>
      <c r="H19351" t="s">
        <v>102</v>
      </c>
      <c r="I19351" t="s">
        <v>103</v>
      </c>
      <c r="J19351" s="1">
        <v>33604</v>
      </c>
      <c r="K19351" t="b">
        <f>IFERROR(VLOOKUP(F19351,english_mapping!A:B,2,FALSE),"NA")</f>
        <v>1</v>
      </c>
      <c r="L19351" t="str">
        <f t="shared" si="302"/>
        <v>Games</v>
      </c>
    </row>
    <row r="19352" spans="1:12" x14ac:dyDescent="0.25">
      <c r="A19352" t="s">
        <v>69420</v>
      </c>
      <c r="B19352" t="s">
        <v>69421</v>
      </c>
      <c r="C19352" t="s">
        <v>69422</v>
      </c>
      <c r="D19352" t="s">
        <v>45</v>
      </c>
      <c r="E19352" t="s">
        <v>14</v>
      </c>
      <c r="F19352" t="s">
        <v>21</v>
      </c>
      <c r="G19352" t="s">
        <v>993</v>
      </c>
      <c r="H19352" t="s">
        <v>994</v>
      </c>
      <c r="I19352" t="s">
        <v>994</v>
      </c>
      <c r="J19352" s="1">
        <v>40548</v>
      </c>
      <c r="K19352" t="b">
        <f>IFERROR(VLOOKUP(F19352,english_mapping!A:B,2,FALSE),"NA")</f>
        <v>1</v>
      </c>
      <c r="L19352" t="str">
        <f t="shared" si="302"/>
        <v>Games</v>
      </c>
    </row>
    <row r="19353" spans="1:12" x14ac:dyDescent="0.25">
      <c r="A19353" t="s">
        <v>69423</v>
      </c>
      <c r="B19353" t="s">
        <v>69424</v>
      </c>
      <c r="C19353" t="s">
        <v>69425</v>
      </c>
      <c r="D19353" t="s">
        <v>69426</v>
      </c>
      <c r="E19353" t="s">
        <v>14</v>
      </c>
      <c r="F19353" t="s">
        <v>21</v>
      </c>
      <c r="G19353" t="s">
        <v>591</v>
      </c>
      <c r="H19353" t="s">
        <v>18754</v>
      </c>
      <c r="I19353" t="s">
        <v>4967</v>
      </c>
      <c r="J19353" s="1">
        <v>40483</v>
      </c>
      <c r="K19353" t="b">
        <f>IFERROR(VLOOKUP(F19353,english_mapping!A:B,2,FALSE),"NA")</f>
        <v>1</v>
      </c>
      <c r="L19353" t="str">
        <f t="shared" si="302"/>
        <v>Cloud Computing</v>
      </c>
    </row>
    <row r="19354" spans="1:12" x14ac:dyDescent="0.25">
      <c r="A19354" t="s">
        <v>69427</v>
      </c>
      <c r="B19354" t="s">
        <v>69428</v>
      </c>
      <c r="C19354" t="s">
        <v>69429</v>
      </c>
      <c r="D19354" t="s">
        <v>69430</v>
      </c>
      <c r="E19354" t="s">
        <v>14</v>
      </c>
      <c r="F19354" t="s">
        <v>21</v>
      </c>
      <c r="G19354" t="s">
        <v>84</v>
      </c>
      <c r="H19354" t="s">
        <v>3647</v>
      </c>
      <c r="I19354" t="s">
        <v>3647</v>
      </c>
      <c r="J19354" s="1">
        <v>40179</v>
      </c>
      <c r="K19354" t="b">
        <f>IFERROR(VLOOKUP(F19354,english_mapping!A:B,2,FALSE),"NA")</f>
        <v>1</v>
      </c>
      <c r="L19354" t="str">
        <f t="shared" si="302"/>
        <v>Apps</v>
      </c>
    </row>
    <row r="19355" spans="1:12" x14ac:dyDescent="0.25">
      <c r="A19355" t="s">
        <v>69431</v>
      </c>
      <c r="B19355" t="s">
        <v>69432</v>
      </c>
      <c r="C19355" t="s">
        <v>69433</v>
      </c>
      <c r="D19355" t="s">
        <v>13</v>
      </c>
      <c r="E19355" t="s">
        <v>14</v>
      </c>
      <c r="F19355" t="s">
        <v>21</v>
      </c>
      <c r="G19355" t="s">
        <v>59</v>
      </c>
      <c r="H19355" t="s">
        <v>90</v>
      </c>
      <c r="I19355" t="s">
        <v>90</v>
      </c>
      <c r="J19355" t="s">
        <v>35216</v>
      </c>
      <c r="K19355" t="b">
        <f>IFERROR(VLOOKUP(F19355,english_mapping!A:B,2,FALSE),"NA")</f>
        <v>1</v>
      </c>
      <c r="L19355" t="str">
        <f t="shared" si="302"/>
        <v>Media</v>
      </c>
    </row>
    <row r="19356" spans="1:12" x14ac:dyDescent="0.25">
      <c r="A19356" t="s">
        <v>69434</v>
      </c>
      <c r="B19356" t="s">
        <v>69435</v>
      </c>
      <c r="C19356" t="s">
        <v>69436</v>
      </c>
      <c r="D19356" t="s">
        <v>69437</v>
      </c>
      <c r="E19356" t="s">
        <v>14</v>
      </c>
      <c r="F19356" t="s">
        <v>649</v>
      </c>
      <c r="G19356">
        <v>7</v>
      </c>
      <c r="H19356" t="s">
        <v>650</v>
      </c>
      <c r="I19356" t="s">
        <v>40601</v>
      </c>
      <c r="J19356" s="1">
        <v>40909</v>
      </c>
      <c r="K19356" t="b">
        <f>IFERROR(VLOOKUP(F19356,english_mapping!A:B,2,FALSE),"NA")</f>
        <v>1</v>
      </c>
      <c r="L19356" t="str">
        <f t="shared" si="302"/>
        <v>Clean Technology</v>
      </c>
    </row>
    <row r="19357" spans="1:12" x14ac:dyDescent="0.25">
      <c r="A19357" t="s">
        <v>69438</v>
      </c>
      <c r="B19357" t="s">
        <v>69439</v>
      </c>
      <c r="C19357" t="s">
        <v>69440</v>
      </c>
      <c r="D19357" t="s">
        <v>58</v>
      </c>
      <c r="E19357" t="s">
        <v>109</v>
      </c>
      <c r="F19357" t="s">
        <v>21</v>
      </c>
      <c r="G19357" t="s">
        <v>59</v>
      </c>
      <c r="H19357" t="s">
        <v>60</v>
      </c>
      <c r="I19357" t="s">
        <v>1434</v>
      </c>
      <c r="J19357" s="1">
        <v>37257</v>
      </c>
      <c r="K19357" t="b">
        <f>IFERROR(VLOOKUP(F19357,english_mapping!A:B,2,FALSE),"NA")</f>
        <v>1</v>
      </c>
      <c r="L19357" t="str">
        <f t="shared" si="302"/>
        <v>Analytics</v>
      </c>
    </row>
    <row r="19358" spans="1:12" x14ac:dyDescent="0.25">
      <c r="A19358" t="s">
        <v>69441</v>
      </c>
      <c r="B19358" t="s">
        <v>69442</v>
      </c>
      <c r="D19358" t="s">
        <v>51</v>
      </c>
      <c r="E19358" t="s">
        <v>14</v>
      </c>
      <c r="F19358" t="s">
        <v>21</v>
      </c>
      <c r="G19358" t="s">
        <v>1300</v>
      </c>
      <c r="H19358" t="s">
        <v>1301</v>
      </c>
      <c r="I19358" t="s">
        <v>1302</v>
      </c>
      <c r="J19358" s="1">
        <v>40179</v>
      </c>
      <c r="K19358" t="b">
        <f>IFERROR(VLOOKUP(F19358,english_mapping!A:B,2,FALSE),"NA")</f>
        <v>1</v>
      </c>
      <c r="L19358" t="str">
        <f t="shared" si="302"/>
        <v>Biotechnology</v>
      </c>
    </row>
    <row r="19359" spans="1:12" x14ac:dyDescent="0.25">
      <c r="A19359" t="s">
        <v>69443</v>
      </c>
      <c r="B19359" t="s">
        <v>69444</v>
      </c>
      <c r="D19359" t="s">
        <v>69445</v>
      </c>
      <c r="E19359" t="s">
        <v>14</v>
      </c>
      <c r="F19359" t="s">
        <v>21</v>
      </c>
      <c r="G19359" t="s">
        <v>22</v>
      </c>
      <c r="H19359" t="s">
        <v>7909</v>
      </c>
      <c r="I19359" t="s">
        <v>2795</v>
      </c>
      <c r="J19359" s="1">
        <v>40544</v>
      </c>
      <c r="K19359" t="b">
        <f>IFERROR(VLOOKUP(F19359,english_mapping!A:B,2,FALSE),"NA")</f>
        <v>1</v>
      </c>
      <c r="L19359" t="str">
        <f t="shared" si="302"/>
        <v>Consumer Goods</v>
      </c>
    </row>
    <row r="19360" spans="1:12" x14ac:dyDescent="0.25">
      <c r="A19360" t="s">
        <v>69446</v>
      </c>
      <c r="B19360" t="s">
        <v>69447</v>
      </c>
      <c r="C19360" t="s">
        <v>69448</v>
      </c>
      <c r="D19360" t="s">
        <v>284</v>
      </c>
      <c r="E19360" t="s">
        <v>14</v>
      </c>
      <c r="F19360" t="s">
        <v>21</v>
      </c>
      <c r="G19360" t="s">
        <v>1035</v>
      </c>
      <c r="H19360" t="s">
        <v>1036</v>
      </c>
      <c r="I19360" t="s">
        <v>3835</v>
      </c>
      <c r="J19360" s="1">
        <v>38718</v>
      </c>
      <c r="K19360" t="b">
        <f>IFERROR(VLOOKUP(F19360,english_mapping!A:B,2,FALSE),"NA")</f>
        <v>1</v>
      </c>
      <c r="L19360" t="str">
        <f t="shared" si="302"/>
        <v>Real Estate</v>
      </c>
    </row>
    <row r="19361" spans="1:12" x14ac:dyDescent="0.25">
      <c r="A19361" t="s">
        <v>69449</v>
      </c>
      <c r="B19361" t="s">
        <v>69450</v>
      </c>
      <c r="C19361" t="s">
        <v>69451</v>
      </c>
      <c r="D19361" t="s">
        <v>273</v>
      </c>
      <c r="E19361" t="s">
        <v>14</v>
      </c>
      <c r="F19361" t="s">
        <v>21</v>
      </c>
      <c r="G19361" t="s">
        <v>553</v>
      </c>
      <c r="H19361" t="s">
        <v>554</v>
      </c>
      <c r="I19361" t="s">
        <v>13095</v>
      </c>
      <c r="J19361" s="1">
        <v>41649</v>
      </c>
      <c r="K19361" t="b">
        <f>IFERROR(VLOOKUP(F19361,english_mapping!A:B,2,FALSE),"NA")</f>
        <v>1</v>
      </c>
      <c r="L19361" t="str">
        <f t="shared" si="302"/>
        <v>Sports</v>
      </c>
    </row>
    <row r="19362" spans="1:12" x14ac:dyDescent="0.25">
      <c r="A19362" t="s">
        <v>69452</v>
      </c>
      <c r="B19362" t="s">
        <v>69453</v>
      </c>
      <c r="C19362" t="s">
        <v>69454</v>
      </c>
      <c r="D19362" t="s">
        <v>1433</v>
      </c>
      <c r="E19362" t="s">
        <v>14</v>
      </c>
      <c r="F19362" t="s">
        <v>52</v>
      </c>
      <c r="G19362" t="s">
        <v>3417</v>
      </c>
      <c r="H19362" t="s">
        <v>20469</v>
      </c>
      <c r="I19362" t="s">
        <v>20470</v>
      </c>
      <c r="K19362" t="b">
        <f>IFERROR(VLOOKUP(F19362,english_mapping!A:B,2,FALSE),"NA")</f>
        <v>1</v>
      </c>
      <c r="L19362" t="str">
        <f t="shared" si="302"/>
        <v>Web Hosting</v>
      </c>
    </row>
    <row r="19363" spans="1:12" x14ac:dyDescent="0.25">
      <c r="A19363" t="s">
        <v>69455</v>
      </c>
      <c r="B19363" t="s">
        <v>69456</v>
      </c>
      <c r="C19363" t="s">
        <v>69457</v>
      </c>
      <c r="D19363" t="s">
        <v>123</v>
      </c>
      <c r="E19363" t="s">
        <v>205</v>
      </c>
      <c r="F19363" t="s">
        <v>124</v>
      </c>
      <c r="G19363" t="s">
        <v>125</v>
      </c>
      <c r="H19363" t="s">
        <v>126</v>
      </c>
      <c r="I19363" t="s">
        <v>126</v>
      </c>
      <c r="J19363" s="1">
        <v>37622</v>
      </c>
      <c r="K19363" t="b">
        <f>IFERROR(VLOOKUP(F19363,english_mapping!A:B,2,FALSE),"NA")</f>
        <v>1</v>
      </c>
      <c r="L19363" t="str">
        <f t="shared" si="302"/>
        <v>Education</v>
      </c>
    </row>
    <row r="19364" spans="1:12" x14ac:dyDescent="0.25">
      <c r="A19364" t="s">
        <v>69458</v>
      </c>
      <c r="B19364" t="s">
        <v>69459</v>
      </c>
      <c r="C19364" t="s">
        <v>69460</v>
      </c>
      <c r="D19364" t="s">
        <v>9720</v>
      </c>
      <c r="E19364" t="s">
        <v>14</v>
      </c>
      <c r="F19364" t="s">
        <v>21</v>
      </c>
      <c r="G19364" t="s">
        <v>804</v>
      </c>
      <c r="H19364" t="s">
        <v>17294</v>
      </c>
      <c r="I19364" t="s">
        <v>3900</v>
      </c>
      <c r="J19364" t="s">
        <v>13613</v>
      </c>
      <c r="K19364" t="b">
        <f>IFERROR(VLOOKUP(F19364,english_mapping!A:B,2,FALSE),"NA")</f>
        <v>1</v>
      </c>
      <c r="L19364" t="str">
        <f t="shared" si="302"/>
        <v>Home Decor</v>
      </c>
    </row>
    <row r="19365" spans="1:12" x14ac:dyDescent="0.25">
      <c r="A19365" t="s">
        <v>69461</v>
      </c>
      <c r="B19365" t="s">
        <v>69462</v>
      </c>
      <c r="C19365" t="s">
        <v>69463</v>
      </c>
      <c r="D19365" t="s">
        <v>552</v>
      </c>
      <c r="E19365" t="s">
        <v>14</v>
      </c>
      <c r="K19365" t="str">
        <f>IFERROR(VLOOKUP(F19365,english_mapping!A:B,2,FALSE),"NA")</f>
        <v>NA</v>
      </c>
      <c r="L19365" t="str">
        <f t="shared" si="302"/>
        <v>Social Media</v>
      </c>
    </row>
    <row r="19366" spans="1:12" x14ac:dyDescent="0.25">
      <c r="A19366" t="s">
        <v>69464</v>
      </c>
      <c r="B19366" t="s">
        <v>69465</v>
      </c>
      <c r="C19366" t="s">
        <v>69466</v>
      </c>
      <c r="D19366" t="s">
        <v>69467</v>
      </c>
      <c r="E19366" t="s">
        <v>14</v>
      </c>
      <c r="F19366" t="s">
        <v>21</v>
      </c>
      <c r="G19366" t="s">
        <v>84</v>
      </c>
      <c r="H19366" t="s">
        <v>598</v>
      </c>
      <c r="I19366" t="s">
        <v>598</v>
      </c>
      <c r="J19366" s="1">
        <v>40547</v>
      </c>
      <c r="K19366" t="b">
        <f>IFERROR(VLOOKUP(F19366,english_mapping!A:B,2,FALSE),"NA")</f>
        <v>1</v>
      </c>
      <c r="L19366" t="str">
        <f t="shared" si="302"/>
        <v>Auctions</v>
      </c>
    </row>
    <row r="19367" spans="1:12" x14ac:dyDescent="0.25">
      <c r="A19367" t="s">
        <v>69468</v>
      </c>
      <c r="B19367" t="s">
        <v>69469</v>
      </c>
      <c r="C19367" t="s">
        <v>69470</v>
      </c>
      <c r="D19367" t="s">
        <v>16956</v>
      </c>
      <c r="E19367" t="s">
        <v>14</v>
      </c>
      <c r="F19367" t="s">
        <v>21</v>
      </c>
      <c r="G19367" t="s">
        <v>101</v>
      </c>
      <c r="H19367" t="s">
        <v>102</v>
      </c>
      <c r="I19367" t="s">
        <v>103</v>
      </c>
      <c r="J19367" s="1">
        <v>40179</v>
      </c>
      <c r="K19367" t="b">
        <f>IFERROR(VLOOKUP(F19367,english_mapping!A:B,2,FALSE),"NA")</f>
        <v>1</v>
      </c>
      <c r="L19367" t="str">
        <f t="shared" si="302"/>
        <v>Art</v>
      </c>
    </row>
    <row r="19368" spans="1:12" x14ac:dyDescent="0.25">
      <c r="A19368" t="s">
        <v>69471</v>
      </c>
      <c r="B19368" t="s">
        <v>69472</v>
      </c>
      <c r="C19368" t="s">
        <v>69473</v>
      </c>
      <c r="D19368" t="s">
        <v>69474</v>
      </c>
      <c r="E19368" t="s">
        <v>14</v>
      </c>
      <c r="F19368" t="s">
        <v>46</v>
      </c>
      <c r="H19368" t="s">
        <v>47</v>
      </c>
      <c r="I19368" t="s">
        <v>47</v>
      </c>
      <c r="J19368" s="1">
        <v>41285</v>
      </c>
      <c r="K19368" t="b">
        <f>IFERROR(VLOOKUP(F19368,english_mapping!A:B,2,FALSE),"NA")</f>
        <v>0</v>
      </c>
      <c r="L19368" t="str">
        <f t="shared" si="302"/>
        <v>Apps</v>
      </c>
    </row>
    <row r="19369" spans="1:12" x14ac:dyDescent="0.25">
      <c r="A19369" t="s">
        <v>69475</v>
      </c>
      <c r="B19369" t="s">
        <v>69476</v>
      </c>
      <c r="C19369" t="s">
        <v>69477</v>
      </c>
      <c r="D19369" t="s">
        <v>38</v>
      </c>
      <c r="E19369" t="s">
        <v>14</v>
      </c>
      <c r="F19369" t="s">
        <v>497</v>
      </c>
      <c r="G19369">
        <v>12</v>
      </c>
      <c r="H19369" t="s">
        <v>28969</v>
      </c>
      <c r="I19369" t="s">
        <v>28969</v>
      </c>
      <c r="J19369" s="1">
        <v>35431</v>
      </c>
      <c r="K19369" t="b">
        <f>IFERROR(VLOOKUP(F19369,english_mapping!A:B,2,FALSE),"NA")</f>
        <v>0</v>
      </c>
      <c r="L19369" t="str">
        <f t="shared" si="302"/>
        <v>Software</v>
      </c>
    </row>
    <row r="19370" spans="1:12" x14ac:dyDescent="0.25">
      <c r="A19370" t="s">
        <v>69478</v>
      </c>
      <c r="B19370" t="s">
        <v>69479</v>
      </c>
      <c r="C19370" t="s">
        <v>69480</v>
      </c>
      <c r="D19370" t="s">
        <v>69481</v>
      </c>
      <c r="E19370" t="s">
        <v>205</v>
      </c>
      <c r="F19370" t="s">
        <v>307</v>
      </c>
      <c r="G19370">
        <v>10</v>
      </c>
      <c r="H19370" t="s">
        <v>1725</v>
      </c>
      <c r="I19370" t="s">
        <v>1725</v>
      </c>
      <c r="J19370" t="s">
        <v>69482</v>
      </c>
      <c r="K19370" t="b">
        <f>IFERROR(VLOOKUP(F19370,english_mapping!A:B,2,FALSE),"NA")</f>
        <v>0</v>
      </c>
      <c r="L19370" t="str">
        <f t="shared" si="302"/>
        <v>FinTech</v>
      </c>
    </row>
    <row r="19371" spans="1:12" x14ac:dyDescent="0.25">
      <c r="A19371" t="s">
        <v>69483</v>
      </c>
      <c r="B19371" t="s">
        <v>69484</v>
      </c>
      <c r="D19371" t="s">
        <v>9381</v>
      </c>
      <c r="E19371" t="s">
        <v>14</v>
      </c>
      <c r="F19371" t="s">
        <v>21</v>
      </c>
      <c r="G19371" t="s">
        <v>59</v>
      </c>
      <c r="H19371" t="s">
        <v>60</v>
      </c>
      <c r="I19371" t="s">
        <v>66</v>
      </c>
      <c r="J19371" s="1">
        <v>36161</v>
      </c>
      <c r="K19371" t="b">
        <f>IFERROR(VLOOKUP(F19371,english_mapping!A:B,2,FALSE),"NA")</f>
        <v>1</v>
      </c>
      <c r="L19371" t="str">
        <f t="shared" si="302"/>
        <v>Information Technology</v>
      </c>
    </row>
    <row r="19372" spans="1:12" x14ac:dyDescent="0.25">
      <c r="A19372" t="s">
        <v>69485</v>
      </c>
      <c r="B19372" t="s">
        <v>69486</v>
      </c>
      <c r="C19372" t="s">
        <v>69487</v>
      </c>
      <c r="D19372" t="s">
        <v>69488</v>
      </c>
      <c r="E19372" t="s">
        <v>14</v>
      </c>
      <c r="F19372" t="s">
        <v>21</v>
      </c>
      <c r="G19372" t="s">
        <v>59</v>
      </c>
      <c r="H19372" t="s">
        <v>60</v>
      </c>
      <c r="I19372" t="s">
        <v>66</v>
      </c>
      <c r="K19372" t="b">
        <f>IFERROR(VLOOKUP(F19372,english_mapping!A:B,2,FALSE),"NA")</f>
        <v>1</v>
      </c>
      <c r="L19372" t="str">
        <f t="shared" si="302"/>
        <v>Cloud Computing</v>
      </c>
    </row>
    <row r="19373" spans="1:12" x14ac:dyDescent="0.25">
      <c r="A19373" t="s">
        <v>69489</v>
      </c>
      <c r="B19373" t="s">
        <v>69490</v>
      </c>
      <c r="C19373" t="s">
        <v>69491</v>
      </c>
      <c r="D19373" t="s">
        <v>69492</v>
      </c>
      <c r="E19373" t="s">
        <v>14</v>
      </c>
      <c r="F19373" t="s">
        <v>408</v>
      </c>
      <c r="G19373">
        <v>40</v>
      </c>
      <c r="H19373" t="s">
        <v>1001</v>
      </c>
      <c r="I19373" t="s">
        <v>1001</v>
      </c>
      <c r="J19373" s="1">
        <v>41640</v>
      </c>
      <c r="K19373" t="b">
        <f>IFERROR(VLOOKUP(F19373,english_mapping!A:B,2,FALSE),"NA")</f>
        <v>0</v>
      </c>
      <c r="L19373" t="str">
        <f t="shared" si="302"/>
        <v>Health Care</v>
      </c>
    </row>
    <row r="19374" spans="1:12" x14ac:dyDescent="0.25">
      <c r="A19374" t="s">
        <v>69493</v>
      </c>
      <c r="B19374" t="s">
        <v>69494</v>
      </c>
      <c r="C19374" t="s">
        <v>69495</v>
      </c>
      <c r="D19374" t="s">
        <v>273</v>
      </c>
      <c r="E19374" t="s">
        <v>14</v>
      </c>
      <c r="F19374" t="s">
        <v>21</v>
      </c>
      <c r="G19374" t="s">
        <v>59</v>
      </c>
      <c r="H19374" t="s">
        <v>60</v>
      </c>
      <c r="I19374" t="s">
        <v>66</v>
      </c>
      <c r="J19374" s="1">
        <v>40555</v>
      </c>
      <c r="K19374" t="b">
        <f>IFERROR(VLOOKUP(F19374,english_mapping!A:B,2,FALSE),"NA")</f>
        <v>1</v>
      </c>
      <c r="L19374" t="str">
        <f t="shared" si="302"/>
        <v>Sports</v>
      </c>
    </row>
    <row r="19375" spans="1:12" x14ac:dyDescent="0.25">
      <c r="A19375" t="s">
        <v>69496</v>
      </c>
      <c r="B19375" t="s">
        <v>69497</v>
      </c>
      <c r="C19375" t="s">
        <v>69498</v>
      </c>
      <c r="D19375" t="s">
        <v>2381</v>
      </c>
      <c r="E19375" t="s">
        <v>14</v>
      </c>
      <c r="F19375" t="s">
        <v>71</v>
      </c>
      <c r="G19375">
        <v>12</v>
      </c>
      <c r="H19375" t="s">
        <v>72</v>
      </c>
      <c r="I19375" t="s">
        <v>72</v>
      </c>
      <c r="K19375" t="b">
        <f>IFERROR(VLOOKUP(F19375,english_mapping!A:B,2,FALSE),"NA")</f>
        <v>0</v>
      </c>
      <c r="L19375" t="str">
        <f t="shared" si="302"/>
        <v>Consulting</v>
      </c>
    </row>
    <row r="19376" spans="1:12" x14ac:dyDescent="0.25">
      <c r="A19376" t="s">
        <v>69499</v>
      </c>
      <c r="B19376" t="s">
        <v>69500</v>
      </c>
      <c r="C19376" t="s">
        <v>69501</v>
      </c>
      <c r="D19376" t="s">
        <v>38</v>
      </c>
      <c r="E19376" t="s">
        <v>14</v>
      </c>
      <c r="F19376" t="s">
        <v>661</v>
      </c>
      <c r="G19376">
        <v>9</v>
      </c>
      <c r="H19376" t="s">
        <v>2122</v>
      </c>
      <c r="I19376" t="s">
        <v>2122</v>
      </c>
      <c r="J19376" s="1">
        <v>37622</v>
      </c>
      <c r="K19376" t="b">
        <f>IFERROR(VLOOKUP(F19376,english_mapping!A:B,2,FALSE),"NA")</f>
        <v>0</v>
      </c>
      <c r="L19376" t="str">
        <f t="shared" si="302"/>
        <v>Software</v>
      </c>
    </row>
    <row r="19377" spans="1:12" x14ac:dyDescent="0.25">
      <c r="A19377" t="s">
        <v>69502</v>
      </c>
      <c r="B19377" t="s">
        <v>69503</v>
      </c>
      <c r="D19377" t="s">
        <v>69504</v>
      </c>
      <c r="E19377" t="s">
        <v>109</v>
      </c>
      <c r="K19377" t="str">
        <f>IFERROR(VLOOKUP(F19377,english_mapping!A:B,2,FALSE),"NA")</f>
        <v>NA</v>
      </c>
      <c r="L19377" t="str">
        <f t="shared" si="302"/>
        <v>Healthcare Services</v>
      </c>
    </row>
    <row r="19378" spans="1:12" x14ac:dyDescent="0.25">
      <c r="A19378" t="s">
        <v>69505</v>
      </c>
      <c r="B19378" t="s">
        <v>69506</v>
      </c>
      <c r="C19378" t="s">
        <v>69507</v>
      </c>
      <c r="D19378" t="s">
        <v>1275</v>
      </c>
      <c r="E19378" t="s">
        <v>14</v>
      </c>
      <c r="F19378" t="s">
        <v>712</v>
      </c>
      <c r="G19378">
        <v>2</v>
      </c>
      <c r="H19378" t="s">
        <v>713</v>
      </c>
      <c r="I19378" t="s">
        <v>31501</v>
      </c>
      <c r="J19378" s="1">
        <v>40909</v>
      </c>
      <c r="K19378" t="b">
        <f>IFERROR(VLOOKUP(F19378,english_mapping!A:B,2,FALSE),"NA")</f>
        <v>0</v>
      </c>
      <c r="L19378" t="str">
        <f t="shared" si="302"/>
        <v>Health Care</v>
      </c>
    </row>
    <row r="19379" spans="1:12" x14ac:dyDescent="0.25">
      <c r="A19379" t="s">
        <v>69508</v>
      </c>
      <c r="B19379" t="s">
        <v>69509</v>
      </c>
      <c r="C19379" t="s">
        <v>69510</v>
      </c>
      <c r="D19379" t="s">
        <v>38</v>
      </c>
      <c r="E19379" t="s">
        <v>109</v>
      </c>
      <c r="F19379" t="s">
        <v>15</v>
      </c>
      <c r="G19379">
        <v>19</v>
      </c>
      <c r="H19379" t="s">
        <v>479</v>
      </c>
      <c r="I19379" t="s">
        <v>479</v>
      </c>
      <c r="J19379" s="1">
        <v>35431</v>
      </c>
      <c r="K19379" t="b">
        <f>IFERROR(VLOOKUP(F19379,english_mapping!A:B,2,FALSE),"NA")</f>
        <v>1</v>
      </c>
      <c r="L19379" t="str">
        <f t="shared" si="302"/>
        <v>Software</v>
      </c>
    </row>
    <row r="19380" spans="1:12" x14ac:dyDescent="0.25">
      <c r="A19380" t="s">
        <v>69511</v>
      </c>
      <c r="B19380" t="s">
        <v>69512</v>
      </c>
      <c r="C19380" t="s">
        <v>69513</v>
      </c>
      <c r="D19380" t="s">
        <v>69514</v>
      </c>
      <c r="E19380" t="s">
        <v>14</v>
      </c>
      <c r="F19380" t="s">
        <v>21</v>
      </c>
      <c r="G19380" t="s">
        <v>2631</v>
      </c>
      <c r="H19380" t="s">
        <v>69515</v>
      </c>
      <c r="I19380" t="s">
        <v>69516</v>
      </c>
      <c r="J19380" s="1">
        <v>37257</v>
      </c>
      <c r="K19380" t="b">
        <f>IFERROR(VLOOKUP(F19380,english_mapping!A:B,2,FALSE),"NA")</f>
        <v>1</v>
      </c>
      <c r="L19380" t="str">
        <f t="shared" si="302"/>
        <v>Optimization</v>
      </c>
    </row>
    <row r="19381" spans="1:12" x14ac:dyDescent="0.25">
      <c r="A19381" t="s">
        <v>69517</v>
      </c>
      <c r="B19381" t="s">
        <v>69518</v>
      </c>
      <c r="C19381" t="s">
        <v>69519</v>
      </c>
      <c r="D19381" t="s">
        <v>19913</v>
      </c>
      <c r="E19381" t="s">
        <v>14</v>
      </c>
      <c r="F19381" t="s">
        <v>274</v>
      </c>
      <c r="G19381">
        <v>17</v>
      </c>
      <c r="H19381" t="s">
        <v>275</v>
      </c>
      <c r="I19381" t="s">
        <v>69520</v>
      </c>
      <c r="K19381" t="b">
        <f>IFERROR(VLOOKUP(F19381,english_mapping!A:B,2,FALSE),"NA")</f>
        <v>0</v>
      </c>
      <c r="L19381" t="str">
        <f t="shared" si="302"/>
        <v>Biotechnology</v>
      </c>
    </row>
    <row r="19382" spans="1:12" x14ac:dyDescent="0.25">
      <c r="A19382" t="s">
        <v>69521</v>
      </c>
      <c r="B19382" t="s">
        <v>69522</v>
      </c>
      <c r="C19382" t="s">
        <v>69523</v>
      </c>
      <c r="D19382" t="s">
        <v>38</v>
      </c>
      <c r="E19382" t="s">
        <v>14</v>
      </c>
      <c r="F19382" t="s">
        <v>7500</v>
      </c>
      <c r="G19382">
        <v>53</v>
      </c>
      <c r="H19382" t="s">
        <v>10809</v>
      </c>
      <c r="I19382" t="s">
        <v>30916</v>
      </c>
      <c r="J19382" s="1">
        <v>37173</v>
      </c>
      <c r="K19382" t="b">
        <f>IFERROR(VLOOKUP(F19382,english_mapping!A:B,2,FALSE),"NA")</f>
        <v>1</v>
      </c>
      <c r="L19382" t="str">
        <f t="shared" si="302"/>
        <v>Software</v>
      </c>
    </row>
    <row r="19383" spans="1:12" x14ac:dyDescent="0.25">
      <c r="A19383" t="s">
        <v>69524</v>
      </c>
      <c r="B19383" t="s">
        <v>69525</v>
      </c>
      <c r="C19383" t="s">
        <v>69526</v>
      </c>
      <c r="D19383" t="s">
        <v>2381</v>
      </c>
      <c r="E19383" t="s">
        <v>14</v>
      </c>
      <c r="F19383" t="s">
        <v>124</v>
      </c>
      <c r="G19383" t="s">
        <v>125</v>
      </c>
      <c r="H19383" t="s">
        <v>126</v>
      </c>
      <c r="I19383" t="s">
        <v>126</v>
      </c>
      <c r="J19383" s="1">
        <v>41067</v>
      </c>
      <c r="K19383" t="b">
        <f>IFERROR(VLOOKUP(F19383,english_mapping!A:B,2,FALSE),"NA")</f>
        <v>1</v>
      </c>
      <c r="L19383" t="str">
        <f t="shared" si="302"/>
        <v>Consulting</v>
      </c>
    </row>
    <row r="19384" spans="1:12" x14ac:dyDescent="0.25">
      <c r="A19384" t="s">
        <v>69527</v>
      </c>
      <c r="B19384" t="s">
        <v>69528</v>
      </c>
      <c r="C19384" t="s">
        <v>69529</v>
      </c>
      <c r="D19384" t="s">
        <v>45</v>
      </c>
      <c r="E19384" t="s">
        <v>14</v>
      </c>
      <c r="F19384" t="s">
        <v>1087</v>
      </c>
      <c r="G19384">
        <v>4</v>
      </c>
      <c r="H19384" t="s">
        <v>1560</v>
      </c>
      <c r="I19384" t="s">
        <v>1560</v>
      </c>
      <c r="J19384" s="1">
        <v>37622</v>
      </c>
      <c r="K19384" t="b">
        <f>IFERROR(VLOOKUP(F19384,english_mapping!A:B,2,FALSE),"NA")</f>
        <v>0</v>
      </c>
      <c r="L19384" t="str">
        <f t="shared" si="302"/>
        <v>Games</v>
      </c>
    </row>
    <row r="19385" spans="1:12" x14ac:dyDescent="0.25">
      <c r="A19385" t="s">
        <v>69530</v>
      </c>
      <c r="B19385" t="s">
        <v>69531</v>
      </c>
      <c r="C19385" t="s">
        <v>69532</v>
      </c>
      <c r="D19385" t="s">
        <v>69533</v>
      </c>
      <c r="E19385" t="s">
        <v>205</v>
      </c>
      <c r="K19385" t="str">
        <f>IFERROR(VLOOKUP(F19385,english_mapping!A:B,2,FALSE),"NA")</f>
        <v>NA</v>
      </c>
      <c r="L19385" t="str">
        <f t="shared" si="302"/>
        <v>Internet</v>
      </c>
    </row>
    <row r="19386" spans="1:12" x14ac:dyDescent="0.25">
      <c r="A19386" t="s">
        <v>69534</v>
      </c>
      <c r="B19386" t="s">
        <v>69535</v>
      </c>
      <c r="C19386" t="s">
        <v>69536</v>
      </c>
      <c r="D19386" t="s">
        <v>38</v>
      </c>
      <c r="E19386" t="s">
        <v>205</v>
      </c>
      <c r="F19386" t="s">
        <v>21</v>
      </c>
      <c r="G19386" t="s">
        <v>154</v>
      </c>
      <c r="H19386" t="s">
        <v>242</v>
      </c>
      <c r="I19386" t="s">
        <v>15041</v>
      </c>
      <c r="J19386" s="1">
        <v>36161</v>
      </c>
      <c r="K19386" t="b">
        <f>IFERROR(VLOOKUP(F19386,english_mapping!A:B,2,FALSE),"NA")</f>
        <v>1</v>
      </c>
      <c r="L19386" t="str">
        <f t="shared" si="302"/>
        <v>Software</v>
      </c>
    </row>
    <row r="19387" spans="1:12" x14ac:dyDescent="0.25">
      <c r="A19387" t="s">
        <v>69537</v>
      </c>
      <c r="B19387" t="s">
        <v>69538</v>
      </c>
      <c r="D19387" t="s">
        <v>3563</v>
      </c>
      <c r="E19387" t="s">
        <v>14</v>
      </c>
      <c r="F19387" t="s">
        <v>21</v>
      </c>
      <c r="G19387" t="s">
        <v>154</v>
      </c>
      <c r="H19387" t="s">
        <v>2752</v>
      </c>
      <c r="I19387" t="s">
        <v>2753</v>
      </c>
      <c r="J19387" s="1">
        <v>40909</v>
      </c>
      <c r="K19387" t="b">
        <f>IFERROR(VLOOKUP(F19387,english_mapping!A:B,2,FALSE),"NA")</f>
        <v>1</v>
      </c>
      <c r="L19387" t="str">
        <f t="shared" si="302"/>
        <v>Pharmaceuticals</v>
      </c>
    </row>
    <row r="19388" spans="1:12" x14ac:dyDescent="0.25">
      <c r="A19388" t="s">
        <v>69539</v>
      </c>
      <c r="B19388" t="s">
        <v>69540</v>
      </c>
      <c r="C19388" t="s">
        <v>69541</v>
      </c>
      <c r="D19388" t="s">
        <v>32</v>
      </c>
      <c r="E19388" t="s">
        <v>14</v>
      </c>
      <c r="F19388" t="s">
        <v>21</v>
      </c>
      <c r="G19388" t="s">
        <v>59</v>
      </c>
      <c r="H19388" t="s">
        <v>60</v>
      </c>
      <c r="I19388" t="s">
        <v>66</v>
      </c>
      <c r="J19388" s="1">
        <v>41277</v>
      </c>
      <c r="K19388" t="b">
        <f>IFERROR(VLOOKUP(F19388,english_mapping!A:B,2,FALSE),"NA")</f>
        <v>1</v>
      </c>
      <c r="L19388" t="str">
        <f t="shared" si="302"/>
        <v>Curated Web</v>
      </c>
    </row>
    <row r="19389" spans="1:12" x14ac:dyDescent="0.25">
      <c r="A19389" t="s">
        <v>69542</v>
      </c>
      <c r="B19389" t="s">
        <v>69543</v>
      </c>
      <c r="C19389" t="s">
        <v>69544</v>
      </c>
      <c r="D19389" t="s">
        <v>3474</v>
      </c>
      <c r="E19389" t="s">
        <v>14</v>
      </c>
      <c r="F19389" t="s">
        <v>21</v>
      </c>
      <c r="G19389" t="s">
        <v>154</v>
      </c>
      <c r="H19389" t="s">
        <v>242</v>
      </c>
      <c r="I19389" t="s">
        <v>21913</v>
      </c>
      <c r="J19389" s="1">
        <v>41802</v>
      </c>
      <c r="K19389" t="b">
        <f>IFERROR(VLOOKUP(F19389,english_mapping!A:B,2,FALSE),"NA")</f>
        <v>1</v>
      </c>
      <c r="L19389" t="str">
        <f t="shared" si="302"/>
        <v>Information Technology</v>
      </c>
    </row>
    <row r="19390" spans="1:12" x14ac:dyDescent="0.25">
      <c r="A19390" t="s">
        <v>69545</v>
      </c>
      <c r="B19390" t="s">
        <v>69546</v>
      </c>
      <c r="C19390" t="s">
        <v>69547</v>
      </c>
      <c r="D19390" t="s">
        <v>38</v>
      </c>
      <c r="E19390" t="s">
        <v>14</v>
      </c>
      <c r="F19390" t="s">
        <v>52</v>
      </c>
      <c r="G19390" t="s">
        <v>3417</v>
      </c>
      <c r="H19390" t="s">
        <v>3418</v>
      </c>
      <c r="I19390" t="s">
        <v>3419</v>
      </c>
      <c r="J19390" s="1">
        <v>37622</v>
      </c>
      <c r="K19390" t="b">
        <f>IFERROR(VLOOKUP(F19390,english_mapping!A:B,2,FALSE),"NA")</f>
        <v>1</v>
      </c>
      <c r="L19390" t="str">
        <f t="shared" si="302"/>
        <v>Software</v>
      </c>
    </row>
    <row r="19391" spans="1:12" x14ac:dyDescent="0.25">
      <c r="A19391" t="s">
        <v>69548</v>
      </c>
      <c r="B19391" t="s">
        <v>69549</v>
      </c>
      <c r="C19391" t="s">
        <v>69550</v>
      </c>
      <c r="D19391" t="s">
        <v>51</v>
      </c>
      <c r="E19391" t="s">
        <v>14</v>
      </c>
      <c r="F19391" t="s">
        <v>21</v>
      </c>
      <c r="G19391" t="s">
        <v>434</v>
      </c>
      <c r="H19391" t="s">
        <v>6476</v>
      </c>
      <c r="I19391" t="s">
        <v>6476</v>
      </c>
      <c r="J19391" s="1">
        <v>38718</v>
      </c>
      <c r="K19391" t="b">
        <f>IFERROR(VLOOKUP(F19391,english_mapping!A:B,2,FALSE),"NA")</f>
        <v>1</v>
      </c>
      <c r="L19391" t="str">
        <f t="shared" si="302"/>
        <v>Biotechnology</v>
      </c>
    </row>
    <row r="19392" spans="1:12" x14ac:dyDescent="0.25">
      <c r="A19392" t="s">
        <v>69551</v>
      </c>
      <c r="B19392" t="s">
        <v>69552</v>
      </c>
      <c r="C19392" t="s">
        <v>69553</v>
      </c>
      <c r="D19392" t="s">
        <v>69554</v>
      </c>
      <c r="E19392" t="s">
        <v>14</v>
      </c>
      <c r="F19392" t="s">
        <v>21</v>
      </c>
      <c r="G19392" t="s">
        <v>138</v>
      </c>
      <c r="H19392" t="s">
        <v>139</v>
      </c>
      <c r="I19392" t="s">
        <v>139</v>
      </c>
      <c r="J19392" t="s">
        <v>57079</v>
      </c>
      <c r="K19392" t="b">
        <f>IFERROR(VLOOKUP(F19392,english_mapping!A:B,2,FALSE),"NA")</f>
        <v>1</v>
      </c>
      <c r="L19392" t="str">
        <f t="shared" si="302"/>
        <v>Education</v>
      </c>
    </row>
    <row r="19393" spans="1:12" x14ac:dyDescent="0.25">
      <c r="A19393" t="s">
        <v>69555</v>
      </c>
      <c r="B19393" t="s">
        <v>69556</v>
      </c>
      <c r="C19393" t="s">
        <v>69557</v>
      </c>
      <c r="D19393" t="s">
        <v>69558</v>
      </c>
      <c r="E19393" t="s">
        <v>14</v>
      </c>
      <c r="F19393" t="s">
        <v>21</v>
      </c>
      <c r="G19393" t="s">
        <v>59</v>
      </c>
      <c r="H19393" t="s">
        <v>60</v>
      </c>
      <c r="I19393" t="s">
        <v>66</v>
      </c>
      <c r="J19393" s="1">
        <v>37622</v>
      </c>
      <c r="K19393" t="b">
        <f>IFERROR(VLOOKUP(F19393,english_mapping!A:B,2,FALSE),"NA")</f>
        <v>1</v>
      </c>
      <c r="L19393" t="str">
        <f t="shared" si="302"/>
        <v>Collaboration</v>
      </c>
    </row>
    <row r="19394" spans="1:12" x14ac:dyDescent="0.25">
      <c r="A19394" t="s">
        <v>69559</v>
      </c>
      <c r="B19394" t="s">
        <v>69560</v>
      </c>
      <c r="C19394" t="s">
        <v>69561</v>
      </c>
      <c r="D19394" t="s">
        <v>69562</v>
      </c>
      <c r="E19394" t="s">
        <v>14</v>
      </c>
      <c r="F19394" t="s">
        <v>21</v>
      </c>
      <c r="G19394" t="s">
        <v>101</v>
      </c>
      <c r="H19394" t="s">
        <v>102</v>
      </c>
      <c r="I19394" t="s">
        <v>5448</v>
      </c>
      <c r="K19394" t="b">
        <f>IFERROR(VLOOKUP(F19394,english_mapping!A:B,2,FALSE),"NA")</f>
        <v>1</v>
      </c>
      <c r="L19394" t="str">
        <f t="shared" si="302"/>
        <v>Agriculture</v>
      </c>
    </row>
    <row r="19395" spans="1:12" x14ac:dyDescent="0.25">
      <c r="A19395" t="s">
        <v>69563</v>
      </c>
      <c r="B19395" t="s">
        <v>69564</v>
      </c>
      <c r="C19395" t="s">
        <v>69565</v>
      </c>
      <c r="D19395" t="s">
        <v>1538</v>
      </c>
      <c r="E19395" t="s">
        <v>14</v>
      </c>
      <c r="F19395" t="s">
        <v>21</v>
      </c>
      <c r="G19395" t="s">
        <v>59</v>
      </c>
      <c r="H19395" t="s">
        <v>60</v>
      </c>
      <c r="I19395" t="s">
        <v>66</v>
      </c>
      <c r="J19395" s="1">
        <v>38718</v>
      </c>
      <c r="K19395" t="b">
        <f>IFERROR(VLOOKUP(F19395,english_mapping!A:B,2,FALSE),"NA")</f>
        <v>1</v>
      </c>
      <c r="L19395" t="str">
        <f t="shared" si="302"/>
        <v>Security</v>
      </c>
    </row>
    <row r="19396" spans="1:12" x14ac:dyDescent="0.25">
      <c r="A19396" t="s">
        <v>69566</v>
      </c>
      <c r="B19396" t="s">
        <v>69567</v>
      </c>
      <c r="C19396" t="s">
        <v>69568</v>
      </c>
      <c r="D19396" t="s">
        <v>51</v>
      </c>
      <c r="E19396" t="s">
        <v>14</v>
      </c>
      <c r="F19396" t="s">
        <v>21</v>
      </c>
      <c r="G19396" t="s">
        <v>77</v>
      </c>
      <c r="H19396" t="s">
        <v>1804</v>
      </c>
      <c r="I19396" t="s">
        <v>4126</v>
      </c>
      <c r="J19396" s="1">
        <v>39814</v>
      </c>
      <c r="K19396" t="b">
        <f>IFERROR(VLOOKUP(F19396,english_mapping!A:B,2,FALSE),"NA")</f>
        <v>1</v>
      </c>
      <c r="L19396" t="str">
        <f t="shared" ref="L19396:L19459" si="303">IFERROR(LEFT(D19396,(FIND("|",D19396))-1),D19396)</f>
        <v>Biotechnology</v>
      </c>
    </row>
    <row r="19397" spans="1:12" x14ac:dyDescent="0.25">
      <c r="A19397" t="s">
        <v>69569</v>
      </c>
      <c r="B19397" t="s">
        <v>69570</v>
      </c>
      <c r="C19397" t="s">
        <v>69571</v>
      </c>
      <c r="D19397" t="s">
        <v>69572</v>
      </c>
      <c r="E19397" t="s">
        <v>109</v>
      </c>
      <c r="K19397" t="str">
        <f>IFERROR(VLOOKUP(F19397,english_mapping!A:B,2,FALSE),"NA")</f>
        <v>NA</v>
      </c>
      <c r="L19397" t="str">
        <f t="shared" si="303"/>
        <v>Domains</v>
      </c>
    </row>
    <row r="19398" spans="1:12" x14ac:dyDescent="0.25">
      <c r="A19398" t="s">
        <v>69573</v>
      </c>
      <c r="B19398" t="s">
        <v>69574</v>
      </c>
      <c r="C19398" t="s">
        <v>69575</v>
      </c>
      <c r="D19398" t="s">
        <v>38</v>
      </c>
      <c r="E19398" t="s">
        <v>14</v>
      </c>
      <c r="F19398" t="s">
        <v>21</v>
      </c>
      <c r="G19398" t="s">
        <v>655</v>
      </c>
      <c r="H19398" t="s">
        <v>9822</v>
      </c>
      <c r="I19398" t="s">
        <v>69576</v>
      </c>
      <c r="J19398" s="1">
        <v>39814</v>
      </c>
      <c r="K19398" t="b">
        <f>IFERROR(VLOOKUP(F19398,english_mapping!A:B,2,FALSE),"NA")</f>
        <v>1</v>
      </c>
      <c r="L19398" t="str">
        <f t="shared" si="303"/>
        <v>Software</v>
      </c>
    </row>
    <row r="19399" spans="1:12" x14ac:dyDescent="0.25">
      <c r="A19399" t="s">
        <v>69577</v>
      </c>
      <c r="B19399" t="s">
        <v>69578</v>
      </c>
      <c r="C19399" t="s">
        <v>69579</v>
      </c>
      <c r="D19399" t="s">
        <v>51</v>
      </c>
      <c r="E19399" t="s">
        <v>14</v>
      </c>
      <c r="F19399" t="s">
        <v>21</v>
      </c>
      <c r="G19399" t="s">
        <v>154</v>
      </c>
      <c r="H19399" t="s">
        <v>242</v>
      </c>
      <c r="I19399" t="s">
        <v>11517</v>
      </c>
      <c r="K19399" t="b">
        <f>IFERROR(VLOOKUP(F19399,english_mapping!A:B,2,FALSE),"NA")</f>
        <v>1</v>
      </c>
      <c r="L19399" t="str">
        <f t="shared" si="303"/>
        <v>Biotechnology</v>
      </c>
    </row>
    <row r="19400" spans="1:12" x14ac:dyDescent="0.25">
      <c r="A19400" t="s">
        <v>69580</v>
      </c>
      <c r="B19400" t="s">
        <v>69581</v>
      </c>
      <c r="C19400" t="s">
        <v>69582</v>
      </c>
      <c r="D19400" t="s">
        <v>15193</v>
      </c>
      <c r="E19400" t="s">
        <v>14</v>
      </c>
      <c r="F19400" t="s">
        <v>3397</v>
      </c>
      <c r="G19400">
        <v>7</v>
      </c>
      <c r="H19400" t="s">
        <v>3398</v>
      </c>
      <c r="I19400" t="s">
        <v>44917</v>
      </c>
      <c r="J19400" s="1">
        <v>42041</v>
      </c>
      <c r="K19400" t="b">
        <f>IFERROR(VLOOKUP(F19400,english_mapping!A:B,2,FALSE),"NA")</f>
        <v>0</v>
      </c>
      <c r="L19400" t="str">
        <f t="shared" si="303"/>
        <v>Biotechnology</v>
      </c>
    </row>
    <row r="19401" spans="1:12" x14ac:dyDescent="0.25">
      <c r="A19401" t="s">
        <v>69583</v>
      </c>
      <c r="B19401" t="s">
        <v>69584</v>
      </c>
      <c r="C19401" t="s">
        <v>69585</v>
      </c>
      <c r="E19401" t="s">
        <v>109</v>
      </c>
      <c r="K19401" t="str">
        <f>IFERROR(VLOOKUP(F19401,english_mapping!A:B,2,FALSE),"NA")</f>
        <v>NA</v>
      </c>
      <c r="L19401">
        <f t="shared" si="303"/>
        <v>0</v>
      </c>
    </row>
    <row r="19402" spans="1:12" x14ac:dyDescent="0.25">
      <c r="A19402" t="s">
        <v>69586</v>
      </c>
      <c r="B19402" t="s">
        <v>69587</v>
      </c>
      <c r="C19402" t="s">
        <v>69588</v>
      </c>
      <c r="D19402" t="s">
        <v>69589</v>
      </c>
      <c r="E19402" t="s">
        <v>14</v>
      </c>
      <c r="F19402" t="s">
        <v>21</v>
      </c>
      <c r="G19402" t="s">
        <v>154</v>
      </c>
      <c r="H19402" t="s">
        <v>242</v>
      </c>
      <c r="I19402" t="s">
        <v>1753</v>
      </c>
      <c r="J19402" s="1">
        <v>39823</v>
      </c>
      <c r="K19402" t="b">
        <f>IFERROR(VLOOKUP(F19402,english_mapping!A:B,2,FALSE),"NA")</f>
        <v>1</v>
      </c>
      <c r="L19402" t="str">
        <f t="shared" si="303"/>
        <v>Cloud Management</v>
      </c>
    </row>
    <row r="19403" spans="1:12" x14ac:dyDescent="0.25">
      <c r="A19403" t="s">
        <v>69590</v>
      </c>
      <c r="B19403" t="s">
        <v>69591</v>
      </c>
      <c r="C19403" t="s">
        <v>69592</v>
      </c>
      <c r="D19403" t="s">
        <v>755</v>
      </c>
      <c r="E19403" t="s">
        <v>14</v>
      </c>
      <c r="F19403" t="s">
        <v>365</v>
      </c>
      <c r="G19403">
        <v>8</v>
      </c>
      <c r="H19403" t="s">
        <v>10416</v>
      </c>
      <c r="I19403" t="s">
        <v>10417</v>
      </c>
      <c r="K19403" t="b">
        <f>IFERROR(VLOOKUP(F19403,english_mapping!A:B,2,FALSE),"NA")</f>
        <v>0</v>
      </c>
      <c r="L19403" t="str">
        <f t="shared" si="303"/>
        <v>Hardware + Software</v>
      </c>
    </row>
    <row r="19404" spans="1:12" x14ac:dyDescent="0.25">
      <c r="A19404" t="s">
        <v>69593</v>
      </c>
      <c r="B19404" t="s">
        <v>69594</v>
      </c>
      <c r="C19404" t="s">
        <v>69595</v>
      </c>
      <c r="D19404" t="s">
        <v>51</v>
      </c>
      <c r="E19404" t="s">
        <v>109</v>
      </c>
      <c r="F19404" t="s">
        <v>21</v>
      </c>
      <c r="G19404" t="s">
        <v>1262</v>
      </c>
      <c r="H19404" t="s">
        <v>1263</v>
      </c>
      <c r="I19404" t="s">
        <v>9995</v>
      </c>
      <c r="J19404" s="1">
        <v>39083</v>
      </c>
      <c r="K19404" t="b">
        <f>IFERROR(VLOOKUP(F19404,english_mapping!A:B,2,FALSE),"NA")</f>
        <v>1</v>
      </c>
      <c r="L19404" t="str">
        <f t="shared" si="303"/>
        <v>Biotechnology</v>
      </c>
    </row>
    <row r="19405" spans="1:12" x14ac:dyDescent="0.25">
      <c r="A19405" t="s">
        <v>69596</v>
      </c>
      <c r="B19405" t="s">
        <v>69597</v>
      </c>
      <c r="C19405" t="s">
        <v>69598</v>
      </c>
      <c r="D19405" t="s">
        <v>51</v>
      </c>
      <c r="E19405" t="s">
        <v>14</v>
      </c>
      <c r="F19405" t="s">
        <v>124</v>
      </c>
      <c r="G19405" t="s">
        <v>3940</v>
      </c>
      <c r="J19405" s="1">
        <v>36892</v>
      </c>
      <c r="K19405" t="b">
        <f>IFERROR(VLOOKUP(F19405,english_mapping!A:B,2,FALSE),"NA")</f>
        <v>1</v>
      </c>
      <c r="L19405" t="str">
        <f t="shared" si="303"/>
        <v>Biotechnology</v>
      </c>
    </row>
    <row r="19406" spans="1:12" x14ac:dyDescent="0.25">
      <c r="A19406" t="s">
        <v>69599</v>
      </c>
      <c r="B19406" t="s">
        <v>69600</v>
      </c>
      <c r="C19406" t="s">
        <v>69601</v>
      </c>
      <c r="D19406" t="s">
        <v>69602</v>
      </c>
      <c r="E19406" t="s">
        <v>14</v>
      </c>
      <c r="F19406" t="s">
        <v>21</v>
      </c>
      <c r="G19406" t="s">
        <v>1262</v>
      </c>
      <c r="H19406" t="s">
        <v>1263</v>
      </c>
      <c r="I19406" t="s">
        <v>1263</v>
      </c>
      <c r="J19406" s="1">
        <v>39814</v>
      </c>
      <c r="K19406" t="b">
        <f>IFERROR(VLOOKUP(F19406,english_mapping!A:B,2,FALSE),"NA")</f>
        <v>1</v>
      </c>
      <c r="L19406" t="str">
        <f t="shared" si="303"/>
        <v>Enterprise Software</v>
      </c>
    </row>
    <row r="19407" spans="1:12" x14ac:dyDescent="0.25">
      <c r="A19407" t="s">
        <v>69603</v>
      </c>
      <c r="B19407" t="s">
        <v>69604</v>
      </c>
      <c r="C19407" t="s">
        <v>69605</v>
      </c>
      <c r="D19407" t="s">
        <v>644</v>
      </c>
      <c r="E19407" t="s">
        <v>14</v>
      </c>
      <c r="F19407" t="s">
        <v>21</v>
      </c>
      <c r="G19407" t="s">
        <v>101</v>
      </c>
      <c r="H19407" t="s">
        <v>102</v>
      </c>
      <c r="I19407" t="s">
        <v>103</v>
      </c>
      <c r="J19407" s="1">
        <v>39448</v>
      </c>
      <c r="K19407" t="b">
        <f>IFERROR(VLOOKUP(F19407,english_mapping!A:B,2,FALSE),"NA")</f>
        <v>1</v>
      </c>
      <c r="L19407" t="str">
        <f t="shared" si="303"/>
        <v>Biotechnology</v>
      </c>
    </row>
    <row r="19408" spans="1:12" x14ac:dyDescent="0.25">
      <c r="A19408" t="s">
        <v>69606</v>
      </c>
      <c r="B19408" t="s">
        <v>69607</v>
      </c>
      <c r="C19408" t="s">
        <v>69608</v>
      </c>
      <c r="D19408" t="s">
        <v>69609</v>
      </c>
      <c r="E19408" t="s">
        <v>14</v>
      </c>
      <c r="F19408" t="s">
        <v>21</v>
      </c>
      <c r="G19408" t="s">
        <v>434</v>
      </c>
      <c r="H19408" t="s">
        <v>535</v>
      </c>
      <c r="I19408" t="s">
        <v>1687</v>
      </c>
      <c r="K19408" t="b">
        <f>IFERROR(VLOOKUP(F19408,english_mapping!A:B,2,FALSE),"NA")</f>
        <v>1</v>
      </c>
      <c r="L19408" t="str">
        <f t="shared" si="303"/>
        <v>Aerospace</v>
      </c>
    </row>
    <row r="19409" spans="1:12" x14ac:dyDescent="0.25">
      <c r="A19409" t="s">
        <v>69610</v>
      </c>
      <c r="B19409" t="s">
        <v>69611</v>
      </c>
      <c r="C19409" t="s">
        <v>69612</v>
      </c>
      <c r="D19409" t="s">
        <v>1275</v>
      </c>
      <c r="E19409" t="s">
        <v>14</v>
      </c>
      <c r="F19409" t="s">
        <v>21</v>
      </c>
      <c r="G19409" t="s">
        <v>1262</v>
      </c>
      <c r="H19409" t="s">
        <v>1263</v>
      </c>
      <c r="I19409" t="s">
        <v>69613</v>
      </c>
      <c r="J19409" s="1">
        <v>39448</v>
      </c>
      <c r="K19409" t="b">
        <f>IFERROR(VLOOKUP(F19409,english_mapping!A:B,2,FALSE),"NA")</f>
        <v>1</v>
      </c>
      <c r="L19409" t="str">
        <f t="shared" si="303"/>
        <v>Health Care</v>
      </c>
    </row>
    <row r="19410" spans="1:12" x14ac:dyDescent="0.25">
      <c r="A19410" t="s">
        <v>69614</v>
      </c>
      <c r="B19410" t="s">
        <v>69615</v>
      </c>
      <c r="C19410" t="s">
        <v>69616</v>
      </c>
      <c r="D19410" t="s">
        <v>952</v>
      </c>
      <c r="E19410" t="s">
        <v>14</v>
      </c>
      <c r="F19410" t="s">
        <v>15</v>
      </c>
      <c r="G19410">
        <v>19</v>
      </c>
      <c r="H19410" t="s">
        <v>479</v>
      </c>
      <c r="I19410" t="s">
        <v>479</v>
      </c>
      <c r="K19410" t="b">
        <f>IFERROR(VLOOKUP(F19410,english_mapping!A:B,2,FALSE),"NA")</f>
        <v>1</v>
      </c>
      <c r="L19410" t="str">
        <f t="shared" si="303"/>
        <v>Messaging</v>
      </c>
    </row>
    <row r="19411" spans="1:12" x14ac:dyDescent="0.25">
      <c r="A19411" t="s">
        <v>69617</v>
      </c>
      <c r="B19411" t="s">
        <v>69618</v>
      </c>
      <c r="C19411" t="s">
        <v>69619</v>
      </c>
      <c r="D19411" t="s">
        <v>69620</v>
      </c>
      <c r="E19411" t="s">
        <v>14</v>
      </c>
      <c r="F19411" t="s">
        <v>560</v>
      </c>
      <c r="G19411">
        <v>52</v>
      </c>
      <c r="H19411" t="s">
        <v>6360</v>
      </c>
      <c r="I19411" t="s">
        <v>6360</v>
      </c>
      <c r="J19411" t="s">
        <v>57805</v>
      </c>
      <c r="K19411" t="b">
        <f>IFERROR(VLOOKUP(F19411,english_mapping!A:B,2,FALSE),"NA")</f>
        <v>0</v>
      </c>
      <c r="L19411" t="str">
        <f t="shared" si="303"/>
        <v>3D Printing</v>
      </c>
    </row>
    <row r="19412" spans="1:12" x14ac:dyDescent="0.25">
      <c r="A19412" t="s">
        <v>69621</v>
      </c>
      <c r="B19412" t="s">
        <v>69622</v>
      </c>
      <c r="C19412" t="s">
        <v>69623</v>
      </c>
      <c r="D19412" t="s">
        <v>3039</v>
      </c>
      <c r="E19412" t="s">
        <v>14</v>
      </c>
      <c r="F19412" t="s">
        <v>21</v>
      </c>
      <c r="G19412" t="s">
        <v>84</v>
      </c>
      <c r="H19412" t="s">
        <v>1288</v>
      </c>
      <c r="I19412" t="s">
        <v>2162</v>
      </c>
      <c r="J19412" t="s">
        <v>69624</v>
      </c>
      <c r="K19412" t="b">
        <f>IFERROR(VLOOKUP(F19412,english_mapping!A:B,2,FALSE),"NA")</f>
        <v>1</v>
      </c>
      <c r="L19412" t="str">
        <f t="shared" si="303"/>
        <v>Medical</v>
      </c>
    </row>
    <row r="19413" spans="1:12" x14ac:dyDescent="0.25">
      <c r="A19413" t="s">
        <v>69625</v>
      </c>
      <c r="B19413" t="s">
        <v>69626</v>
      </c>
      <c r="C19413" t="s">
        <v>69627</v>
      </c>
      <c r="D19413" t="s">
        <v>69628</v>
      </c>
      <c r="E19413" t="s">
        <v>14</v>
      </c>
      <c r="F19413" t="s">
        <v>1087</v>
      </c>
      <c r="G19413">
        <v>16</v>
      </c>
      <c r="H19413" t="s">
        <v>1743</v>
      </c>
      <c r="I19413" t="s">
        <v>1743</v>
      </c>
      <c r="J19413" s="1">
        <v>35065</v>
      </c>
      <c r="K19413" t="b">
        <f>IFERROR(VLOOKUP(F19413,english_mapping!A:B,2,FALSE),"NA")</f>
        <v>0</v>
      </c>
      <c r="L19413" t="str">
        <f t="shared" si="303"/>
        <v>Consulting</v>
      </c>
    </row>
    <row r="19414" spans="1:12" x14ac:dyDescent="0.25">
      <c r="A19414" t="s">
        <v>69629</v>
      </c>
      <c r="B19414" t="s">
        <v>69630</v>
      </c>
      <c r="C19414" t="s">
        <v>69631</v>
      </c>
      <c r="D19414" t="s">
        <v>32</v>
      </c>
      <c r="E19414" t="s">
        <v>14</v>
      </c>
      <c r="F19414" t="s">
        <v>21</v>
      </c>
      <c r="G19414" t="s">
        <v>59</v>
      </c>
      <c r="H19414" t="s">
        <v>60</v>
      </c>
      <c r="I19414" t="s">
        <v>66</v>
      </c>
      <c r="J19414" s="1">
        <v>41310</v>
      </c>
      <c r="K19414" t="b">
        <f>IFERROR(VLOOKUP(F19414,english_mapping!A:B,2,FALSE),"NA")</f>
        <v>1</v>
      </c>
      <c r="L19414" t="str">
        <f t="shared" si="303"/>
        <v>Curated Web</v>
      </c>
    </row>
    <row r="19415" spans="1:12" x14ac:dyDescent="0.25">
      <c r="A19415" t="s">
        <v>69632</v>
      </c>
      <c r="B19415" t="s">
        <v>69633</v>
      </c>
      <c r="D19415" t="s">
        <v>69634</v>
      </c>
      <c r="E19415" t="s">
        <v>14</v>
      </c>
      <c r="F19415" t="s">
        <v>21</v>
      </c>
      <c r="G19415" t="s">
        <v>101</v>
      </c>
      <c r="H19415" t="s">
        <v>102</v>
      </c>
      <c r="I19415" t="s">
        <v>103</v>
      </c>
      <c r="J19415" s="1">
        <v>40179</v>
      </c>
      <c r="K19415" t="b">
        <f>IFERROR(VLOOKUP(F19415,english_mapping!A:B,2,FALSE),"NA")</f>
        <v>1</v>
      </c>
      <c r="L19415" t="str">
        <f t="shared" si="303"/>
        <v>Information Services</v>
      </c>
    </row>
    <row r="19416" spans="1:12" x14ac:dyDescent="0.25">
      <c r="A19416" t="s">
        <v>69635</v>
      </c>
      <c r="B19416" t="s">
        <v>69636</v>
      </c>
      <c r="D19416" t="s">
        <v>7295</v>
      </c>
      <c r="E19416" t="s">
        <v>109</v>
      </c>
      <c r="F19416" t="s">
        <v>21</v>
      </c>
      <c r="G19416" t="s">
        <v>39</v>
      </c>
      <c r="H19416" t="s">
        <v>281</v>
      </c>
      <c r="I19416" t="s">
        <v>281</v>
      </c>
      <c r="J19416" s="1">
        <v>36526</v>
      </c>
      <c r="K19416" t="b">
        <f>IFERROR(VLOOKUP(F19416,english_mapping!A:B,2,FALSE),"NA")</f>
        <v>1</v>
      </c>
      <c r="L19416" t="str">
        <f t="shared" si="303"/>
        <v>Mobile</v>
      </c>
    </row>
    <row r="19417" spans="1:12" x14ac:dyDescent="0.25">
      <c r="A19417" t="s">
        <v>69637</v>
      </c>
      <c r="B19417" t="s">
        <v>69638</v>
      </c>
      <c r="C19417" t="s">
        <v>69639</v>
      </c>
      <c r="D19417" t="s">
        <v>755</v>
      </c>
      <c r="E19417" t="s">
        <v>109</v>
      </c>
      <c r="F19417" t="s">
        <v>21</v>
      </c>
      <c r="G19417" t="s">
        <v>94</v>
      </c>
      <c r="H19417" t="s">
        <v>95</v>
      </c>
      <c r="I19417" t="s">
        <v>6004</v>
      </c>
      <c r="K19417" t="b">
        <f>IFERROR(VLOOKUP(F19417,english_mapping!A:B,2,FALSE),"NA")</f>
        <v>1</v>
      </c>
      <c r="L19417" t="str">
        <f t="shared" si="303"/>
        <v>Hardware + Software</v>
      </c>
    </row>
    <row r="19418" spans="1:12" x14ac:dyDescent="0.25">
      <c r="A19418" t="s">
        <v>69640</v>
      </c>
      <c r="B19418" t="s">
        <v>69641</v>
      </c>
      <c r="C19418" t="s">
        <v>69642</v>
      </c>
      <c r="D19418" t="s">
        <v>48469</v>
      </c>
      <c r="E19418" t="s">
        <v>14</v>
      </c>
      <c r="K19418" t="str">
        <f>IFERROR(VLOOKUP(F19418,english_mapping!A:B,2,FALSE),"NA")</f>
        <v>NA</v>
      </c>
      <c r="L19418" t="str">
        <f t="shared" si="303"/>
        <v>Data Mining</v>
      </c>
    </row>
    <row r="19419" spans="1:12" x14ac:dyDescent="0.25">
      <c r="A19419" t="s">
        <v>69643</v>
      </c>
      <c r="B19419" t="s">
        <v>69644</v>
      </c>
      <c r="C19419" t="s">
        <v>69645</v>
      </c>
      <c r="D19419" t="s">
        <v>69646</v>
      </c>
      <c r="E19419" t="s">
        <v>14</v>
      </c>
      <c r="F19419" t="s">
        <v>124</v>
      </c>
      <c r="G19419" t="s">
        <v>16736</v>
      </c>
      <c r="H19419" t="s">
        <v>126</v>
      </c>
      <c r="I19419" t="s">
        <v>16737</v>
      </c>
      <c r="J19419" t="s">
        <v>8326</v>
      </c>
      <c r="K19419" t="b">
        <f>IFERROR(VLOOKUP(F19419,english_mapping!A:B,2,FALSE),"NA")</f>
        <v>1</v>
      </c>
      <c r="L19419" t="str">
        <f t="shared" si="303"/>
        <v>E-Commerce</v>
      </c>
    </row>
    <row r="19420" spans="1:12" x14ac:dyDescent="0.25">
      <c r="A19420" t="s">
        <v>69647</v>
      </c>
      <c r="B19420" t="s">
        <v>69648</v>
      </c>
      <c r="C19420" t="s">
        <v>69649</v>
      </c>
      <c r="D19420" t="s">
        <v>69650</v>
      </c>
      <c r="E19420" t="s">
        <v>14</v>
      </c>
      <c r="F19420" t="s">
        <v>274</v>
      </c>
      <c r="G19420">
        <v>17</v>
      </c>
      <c r="H19420" t="s">
        <v>275</v>
      </c>
      <c r="I19420" t="s">
        <v>3486</v>
      </c>
      <c r="J19420" s="1">
        <v>40179</v>
      </c>
      <c r="K19420" t="b">
        <f>IFERROR(VLOOKUP(F19420,english_mapping!A:B,2,FALSE),"NA")</f>
        <v>0</v>
      </c>
      <c r="L19420" t="str">
        <f t="shared" si="303"/>
        <v>Engineering Firms</v>
      </c>
    </row>
    <row r="19421" spans="1:12" x14ac:dyDescent="0.25">
      <c r="A19421" t="s">
        <v>69651</v>
      </c>
      <c r="B19421" t="s">
        <v>69652</v>
      </c>
      <c r="C19421" t="s">
        <v>69653</v>
      </c>
      <c r="D19421" t="s">
        <v>69654</v>
      </c>
      <c r="E19421" t="s">
        <v>14</v>
      </c>
      <c r="F19421" t="s">
        <v>21</v>
      </c>
      <c r="G19421" t="s">
        <v>9246</v>
      </c>
      <c r="H19421" t="s">
        <v>24331</v>
      </c>
      <c r="I19421" t="s">
        <v>24331</v>
      </c>
      <c r="J19421" s="1">
        <v>41281</v>
      </c>
      <c r="K19421" t="b">
        <f>IFERROR(VLOOKUP(F19421,english_mapping!A:B,2,FALSE),"NA")</f>
        <v>1</v>
      </c>
      <c r="L19421" t="str">
        <f t="shared" si="303"/>
        <v>Finance Technology</v>
      </c>
    </row>
    <row r="19422" spans="1:12" x14ac:dyDescent="0.25">
      <c r="A19422" t="s">
        <v>69655</v>
      </c>
      <c r="B19422" t="s">
        <v>69656</v>
      </c>
      <c r="C19422" t="s">
        <v>69657</v>
      </c>
      <c r="D19422" t="s">
        <v>428</v>
      </c>
      <c r="E19422" t="s">
        <v>14</v>
      </c>
      <c r="J19422" s="1">
        <v>40913</v>
      </c>
      <c r="K19422" t="str">
        <f>IFERROR(VLOOKUP(F19422,english_mapping!A:B,2,FALSE),"NA")</f>
        <v>NA</v>
      </c>
      <c r="L19422" t="str">
        <f t="shared" si="303"/>
        <v>Travel</v>
      </c>
    </row>
    <row r="19423" spans="1:12" x14ac:dyDescent="0.25">
      <c r="A19423" t="s">
        <v>69658</v>
      </c>
      <c r="B19423" t="s">
        <v>69659</v>
      </c>
      <c r="C19423" t="s">
        <v>69660</v>
      </c>
      <c r="D19423" t="s">
        <v>38</v>
      </c>
      <c r="E19423" t="s">
        <v>14</v>
      </c>
      <c r="F19423" t="s">
        <v>21</v>
      </c>
      <c r="G19423" t="s">
        <v>297</v>
      </c>
      <c r="H19423" t="s">
        <v>298</v>
      </c>
      <c r="I19423" t="s">
        <v>298</v>
      </c>
      <c r="K19423" t="b">
        <f>IFERROR(VLOOKUP(F19423,english_mapping!A:B,2,FALSE),"NA")</f>
        <v>1</v>
      </c>
      <c r="L19423" t="str">
        <f t="shared" si="303"/>
        <v>Software</v>
      </c>
    </row>
    <row r="19424" spans="1:12" x14ac:dyDescent="0.25">
      <c r="A19424" t="s">
        <v>69661</v>
      </c>
      <c r="B19424" t="s">
        <v>69662</v>
      </c>
      <c r="C19424" t="s">
        <v>69663</v>
      </c>
      <c r="D19424" t="s">
        <v>1275</v>
      </c>
      <c r="E19424" t="s">
        <v>14</v>
      </c>
      <c r="F19424" t="s">
        <v>21</v>
      </c>
      <c r="G19424" t="s">
        <v>804</v>
      </c>
      <c r="H19424" t="s">
        <v>805</v>
      </c>
      <c r="I19424" t="s">
        <v>805</v>
      </c>
      <c r="K19424" t="b">
        <f>IFERROR(VLOOKUP(F19424,english_mapping!A:B,2,FALSE),"NA")</f>
        <v>1</v>
      </c>
      <c r="L19424" t="str">
        <f t="shared" si="303"/>
        <v>Health Care</v>
      </c>
    </row>
    <row r="19425" spans="1:12" x14ac:dyDescent="0.25">
      <c r="A19425" t="s">
        <v>69664</v>
      </c>
      <c r="B19425" t="s">
        <v>69665</v>
      </c>
      <c r="C19425" t="s">
        <v>69666</v>
      </c>
      <c r="D19425" t="s">
        <v>69667</v>
      </c>
      <c r="E19425" t="s">
        <v>14</v>
      </c>
      <c r="F19425" t="s">
        <v>124</v>
      </c>
      <c r="G19425" t="s">
        <v>125</v>
      </c>
      <c r="H19425" t="s">
        <v>126</v>
      </c>
      <c r="I19425" t="s">
        <v>126</v>
      </c>
      <c r="J19425" s="1">
        <v>41651</v>
      </c>
      <c r="K19425" t="b">
        <f>IFERROR(VLOOKUP(F19425,english_mapping!A:B,2,FALSE),"NA")</f>
        <v>1</v>
      </c>
      <c r="L19425" t="str">
        <f t="shared" si="303"/>
        <v>Accounting</v>
      </c>
    </row>
    <row r="19426" spans="1:12" x14ac:dyDescent="0.25">
      <c r="A19426" t="s">
        <v>69668</v>
      </c>
      <c r="B19426" t="s">
        <v>69669</v>
      </c>
      <c r="C19426" t="s">
        <v>69670</v>
      </c>
      <c r="D19426" t="s">
        <v>69671</v>
      </c>
      <c r="E19426" t="s">
        <v>14</v>
      </c>
      <c r="F19426" t="s">
        <v>3481</v>
      </c>
      <c r="G19426">
        <v>7</v>
      </c>
      <c r="H19426" t="s">
        <v>3482</v>
      </c>
      <c r="I19426" t="s">
        <v>3482</v>
      </c>
      <c r="J19426" t="s">
        <v>21513</v>
      </c>
      <c r="K19426" t="b">
        <f>IFERROR(VLOOKUP(F19426,english_mapping!A:B,2,FALSE),"NA")</f>
        <v>0</v>
      </c>
      <c r="L19426" t="str">
        <f t="shared" si="303"/>
        <v>Building Owners</v>
      </c>
    </row>
    <row r="19427" spans="1:12" x14ac:dyDescent="0.25">
      <c r="A19427" t="s">
        <v>69672</v>
      </c>
      <c r="B19427" t="s">
        <v>69673</v>
      </c>
      <c r="C19427" t="s">
        <v>69674</v>
      </c>
      <c r="D19427" t="s">
        <v>69675</v>
      </c>
      <c r="E19427" t="s">
        <v>14</v>
      </c>
      <c r="F19427" t="s">
        <v>21</v>
      </c>
      <c r="G19427" t="s">
        <v>206</v>
      </c>
      <c r="H19427" t="s">
        <v>207</v>
      </c>
      <c r="I19427" t="s">
        <v>207</v>
      </c>
      <c r="J19427" s="1">
        <v>41617</v>
      </c>
      <c r="K19427" t="b">
        <f>IFERROR(VLOOKUP(F19427,english_mapping!A:B,2,FALSE),"NA")</f>
        <v>1</v>
      </c>
      <c r="L19427" t="str">
        <f t="shared" si="303"/>
        <v>B2B</v>
      </c>
    </row>
    <row r="19428" spans="1:12" x14ac:dyDescent="0.25">
      <c r="A19428" t="s">
        <v>69676</v>
      </c>
      <c r="B19428" t="s">
        <v>69677</v>
      </c>
      <c r="C19428" t="s">
        <v>69678</v>
      </c>
      <c r="D19428" t="s">
        <v>69679</v>
      </c>
      <c r="E19428" t="s">
        <v>14</v>
      </c>
      <c r="F19428" t="s">
        <v>21</v>
      </c>
      <c r="G19428" t="s">
        <v>59</v>
      </c>
      <c r="H19428" t="s">
        <v>60</v>
      </c>
      <c r="I19428" t="s">
        <v>66</v>
      </c>
      <c r="J19428" s="1">
        <v>39452</v>
      </c>
      <c r="K19428" t="b">
        <f>IFERROR(VLOOKUP(F19428,english_mapping!A:B,2,FALSE),"NA")</f>
        <v>1</v>
      </c>
      <c r="L19428" t="str">
        <f t="shared" si="303"/>
        <v>Enterprise Software</v>
      </c>
    </row>
    <row r="19429" spans="1:12" x14ac:dyDescent="0.25">
      <c r="A19429" t="s">
        <v>69680</v>
      </c>
      <c r="B19429" t="s">
        <v>69681</v>
      </c>
      <c r="C19429" t="s">
        <v>69682</v>
      </c>
      <c r="D19429" t="s">
        <v>69683</v>
      </c>
      <c r="E19429" t="s">
        <v>14</v>
      </c>
      <c r="F19429" t="s">
        <v>21</v>
      </c>
      <c r="G19429" t="s">
        <v>101</v>
      </c>
      <c r="H19429" t="s">
        <v>102</v>
      </c>
      <c r="I19429" t="s">
        <v>103</v>
      </c>
      <c r="J19429" s="1">
        <v>41640</v>
      </c>
      <c r="K19429" t="b">
        <f>IFERROR(VLOOKUP(F19429,english_mapping!A:B,2,FALSE),"NA")</f>
        <v>1</v>
      </c>
      <c r="L19429" t="str">
        <f t="shared" si="303"/>
        <v>Android</v>
      </c>
    </row>
    <row r="19430" spans="1:12" x14ac:dyDescent="0.25">
      <c r="A19430" t="s">
        <v>69684</v>
      </c>
      <c r="B19430" t="s">
        <v>69685</v>
      </c>
      <c r="C19430" t="s">
        <v>69686</v>
      </c>
      <c r="D19430" t="s">
        <v>69687</v>
      </c>
      <c r="E19430" t="s">
        <v>14</v>
      </c>
      <c r="F19430" t="s">
        <v>21</v>
      </c>
      <c r="G19430" t="s">
        <v>154</v>
      </c>
      <c r="H19430" t="s">
        <v>242</v>
      </c>
      <c r="I19430" t="s">
        <v>242</v>
      </c>
      <c r="J19430" s="1">
        <v>41640</v>
      </c>
      <c r="K19430" t="b">
        <f>IFERROR(VLOOKUP(F19430,english_mapping!A:B,2,FALSE),"NA")</f>
        <v>1</v>
      </c>
      <c r="L19430" t="str">
        <f t="shared" si="303"/>
        <v>Analytics</v>
      </c>
    </row>
    <row r="19431" spans="1:12" x14ac:dyDescent="0.25">
      <c r="A19431" t="s">
        <v>69688</v>
      </c>
      <c r="B19431" t="s">
        <v>69689</v>
      </c>
      <c r="C19431" t="s">
        <v>69690</v>
      </c>
      <c r="D19431" t="s">
        <v>69691</v>
      </c>
      <c r="E19431" t="s">
        <v>14</v>
      </c>
      <c r="F19431" t="s">
        <v>52</v>
      </c>
      <c r="G19431" t="s">
        <v>53</v>
      </c>
      <c r="H19431" t="s">
        <v>16826</v>
      </c>
      <c r="I19431" t="s">
        <v>69692</v>
      </c>
      <c r="J19431" s="1">
        <v>41281</v>
      </c>
      <c r="K19431" t="b">
        <f>IFERROR(VLOOKUP(F19431,english_mapping!A:B,2,FALSE),"NA")</f>
        <v>1</v>
      </c>
      <c r="L19431" t="str">
        <f t="shared" si="303"/>
        <v>Digital Media</v>
      </c>
    </row>
    <row r="19432" spans="1:12" x14ac:dyDescent="0.25">
      <c r="A19432" t="s">
        <v>69693</v>
      </c>
      <c r="B19432" t="s">
        <v>69694</v>
      </c>
      <c r="C19432" t="s">
        <v>69695</v>
      </c>
      <c r="D19432" t="s">
        <v>32</v>
      </c>
      <c r="E19432" t="s">
        <v>14</v>
      </c>
      <c r="F19432" t="s">
        <v>21</v>
      </c>
      <c r="G19432" t="s">
        <v>822</v>
      </c>
      <c r="H19432" t="s">
        <v>823</v>
      </c>
      <c r="I19432" t="s">
        <v>824</v>
      </c>
      <c r="J19432" s="1">
        <v>35065</v>
      </c>
      <c r="K19432" t="b">
        <f>IFERROR(VLOOKUP(F19432,english_mapping!A:B,2,FALSE),"NA")</f>
        <v>1</v>
      </c>
      <c r="L19432" t="str">
        <f t="shared" si="303"/>
        <v>Curated Web</v>
      </c>
    </row>
    <row r="19433" spans="1:12" x14ac:dyDescent="0.25">
      <c r="A19433" t="s">
        <v>69696</v>
      </c>
      <c r="B19433" t="s">
        <v>69697</v>
      </c>
      <c r="C19433" t="s">
        <v>69698</v>
      </c>
      <c r="D19433" t="s">
        <v>69699</v>
      </c>
      <c r="E19433" t="s">
        <v>14</v>
      </c>
      <c r="F19433" t="s">
        <v>21</v>
      </c>
      <c r="G19433" t="s">
        <v>59</v>
      </c>
      <c r="H19433" t="s">
        <v>60</v>
      </c>
      <c r="I19433" t="s">
        <v>66</v>
      </c>
      <c r="J19433" s="1">
        <v>38718</v>
      </c>
      <c r="K19433" t="b">
        <f>IFERROR(VLOOKUP(F19433,english_mapping!A:B,2,FALSE),"NA")</f>
        <v>1</v>
      </c>
      <c r="L19433" t="str">
        <f t="shared" si="303"/>
        <v>Analytics</v>
      </c>
    </row>
    <row r="19434" spans="1:12" x14ac:dyDescent="0.25">
      <c r="A19434" t="s">
        <v>69700</v>
      </c>
      <c r="B19434" t="s">
        <v>69701</v>
      </c>
      <c r="C19434" t="s">
        <v>69702</v>
      </c>
      <c r="D19434" t="s">
        <v>123</v>
      </c>
      <c r="E19434" t="s">
        <v>14</v>
      </c>
      <c r="F19434" t="s">
        <v>15</v>
      </c>
      <c r="G19434">
        <v>19</v>
      </c>
      <c r="H19434" t="s">
        <v>479</v>
      </c>
      <c r="I19434" t="s">
        <v>479</v>
      </c>
      <c r="J19434" s="1">
        <v>40909</v>
      </c>
      <c r="K19434" t="b">
        <f>IFERROR(VLOOKUP(F19434,english_mapping!A:B,2,FALSE),"NA")</f>
        <v>1</v>
      </c>
      <c r="L19434" t="str">
        <f t="shared" si="303"/>
        <v>Education</v>
      </c>
    </row>
    <row r="19435" spans="1:12" x14ac:dyDescent="0.25">
      <c r="A19435" t="s">
        <v>69703</v>
      </c>
      <c r="B19435" t="s">
        <v>69704</v>
      </c>
      <c r="C19435" t="s">
        <v>69705</v>
      </c>
      <c r="D19435" t="s">
        <v>69706</v>
      </c>
      <c r="E19435" t="s">
        <v>14</v>
      </c>
      <c r="F19435" t="s">
        <v>21</v>
      </c>
      <c r="G19435" t="s">
        <v>59</v>
      </c>
      <c r="H19435" t="s">
        <v>60</v>
      </c>
      <c r="I19435" t="s">
        <v>66</v>
      </c>
      <c r="J19435" s="1">
        <v>41246</v>
      </c>
      <c r="K19435" t="b">
        <f>IFERROR(VLOOKUP(F19435,english_mapping!A:B,2,FALSE),"NA")</f>
        <v>1</v>
      </c>
      <c r="L19435" t="str">
        <f t="shared" si="303"/>
        <v>Crowdfunding</v>
      </c>
    </row>
    <row r="19436" spans="1:12" x14ac:dyDescent="0.25">
      <c r="A19436" t="s">
        <v>69707</v>
      </c>
      <c r="B19436" t="s">
        <v>69708</v>
      </c>
      <c r="C19436" t="s">
        <v>69709</v>
      </c>
      <c r="D19436" t="s">
        <v>69710</v>
      </c>
      <c r="E19436" t="s">
        <v>14</v>
      </c>
      <c r="F19436" t="s">
        <v>21</v>
      </c>
      <c r="G19436" t="s">
        <v>285</v>
      </c>
      <c r="H19436" t="s">
        <v>1054</v>
      </c>
      <c r="I19436" t="s">
        <v>1054</v>
      </c>
      <c r="J19436" s="1">
        <v>41642</v>
      </c>
      <c r="K19436" t="b">
        <f>IFERROR(VLOOKUP(F19436,english_mapping!A:B,2,FALSE),"NA")</f>
        <v>1</v>
      </c>
      <c r="L19436" t="str">
        <f t="shared" si="303"/>
        <v>Internet</v>
      </c>
    </row>
    <row r="19437" spans="1:12" x14ac:dyDescent="0.25">
      <c r="A19437" t="s">
        <v>69711</v>
      </c>
      <c r="B19437" t="s">
        <v>69712</v>
      </c>
      <c r="D19437" t="s">
        <v>1318</v>
      </c>
      <c r="E19437" t="s">
        <v>14</v>
      </c>
      <c r="F19437" t="s">
        <v>21</v>
      </c>
      <c r="G19437" t="s">
        <v>39</v>
      </c>
      <c r="H19437" t="s">
        <v>281</v>
      </c>
      <c r="I19437" t="s">
        <v>6356</v>
      </c>
      <c r="J19437" s="1">
        <v>36526</v>
      </c>
      <c r="K19437" t="b">
        <f>IFERROR(VLOOKUP(F19437,english_mapping!A:B,2,FALSE),"NA")</f>
        <v>1</v>
      </c>
      <c r="L19437" t="str">
        <f t="shared" si="303"/>
        <v>Automotive</v>
      </c>
    </row>
    <row r="19438" spans="1:12" x14ac:dyDescent="0.25">
      <c r="A19438" t="s">
        <v>69713</v>
      </c>
      <c r="B19438" t="s">
        <v>69714</v>
      </c>
      <c r="C19438" t="s">
        <v>69715</v>
      </c>
      <c r="D19438" t="s">
        <v>69716</v>
      </c>
      <c r="E19438" t="s">
        <v>14</v>
      </c>
      <c r="J19438" s="1">
        <v>41431</v>
      </c>
      <c r="K19438" t="str">
        <f>IFERROR(VLOOKUP(F19438,english_mapping!A:B,2,FALSE),"NA")</f>
        <v>NA</v>
      </c>
      <c r="L19438" t="str">
        <f t="shared" si="303"/>
        <v>Freelancers</v>
      </c>
    </row>
    <row r="19439" spans="1:12" x14ac:dyDescent="0.25">
      <c r="A19439" t="s">
        <v>69717</v>
      </c>
      <c r="B19439" t="s">
        <v>69718</v>
      </c>
      <c r="C19439" t="s">
        <v>69719</v>
      </c>
      <c r="D19439" t="s">
        <v>38</v>
      </c>
      <c r="E19439" t="s">
        <v>109</v>
      </c>
      <c r="F19439" t="s">
        <v>712</v>
      </c>
      <c r="G19439">
        <v>5</v>
      </c>
      <c r="H19439" t="s">
        <v>713</v>
      </c>
      <c r="I19439" t="s">
        <v>12209</v>
      </c>
      <c r="J19439" s="1">
        <v>37622</v>
      </c>
      <c r="K19439" t="b">
        <f>IFERROR(VLOOKUP(F19439,english_mapping!A:B,2,FALSE),"NA")</f>
        <v>0</v>
      </c>
      <c r="L19439" t="str">
        <f t="shared" si="303"/>
        <v>Software</v>
      </c>
    </row>
    <row r="19440" spans="1:12" x14ac:dyDescent="0.25">
      <c r="A19440" t="s">
        <v>69720</v>
      </c>
      <c r="B19440" t="s">
        <v>69721</v>
      </c>
      <c r="C19440" t="s">
        <v>69722</v>
      </c>
      <c r="D19440" t="s">
        <v>5405</v>
      </c>
      <c r="E19440" t="s">
        <v>14</v>
      </c>
      <c r="F19440" t="s">
        <v>21</v>
      </c>
      <c r="G19440" t="s">
        <v>154</v>
      </c>
      <c r="H19440" t="s">
        <v>242</v>
      </c>
      <c r="I19440" t="s">
        <v>242</v>
      </c>
      <c r="J19440" s="1">
        <v>39824</v>
      </c>
      <c r="K19440" t="b">
        <f>IFERROR(VLOOKUP(F19440,english_mapping!A:B,2,FALSE),"NA")</f>
        <v>1</v>
      </c>
      <c r="L19440" t="str">
        <f t="shared" si="303"/>
        <v>Health and Wellness</v>
      </c>
    </row>
    <row r="19441" spans="1:12" x14ac:dyDescent="0.25">
      <c r="A19441" t="s">
        <v>69723</v>
      </c>
      <c r="B19441" t="s">
        <v>69724</v>
      </c>
      <c r="C19441" t="s">
        <v>69725</v>
      </c>
      <c r="D19441" t="s">
        <v>38</v>
      </c>
      <c r="E19441" t="s">
        <v>14</v>
      </c>
      <c r="F19441" t="s">
        <v>21</v>
      </c>
      <c r="G19441" t="s">
        <v>59</v>
      </c>
      <c r="H19441" t="s">
        <v>90</v>
      </c>
      <c r="I19441" t="s">
        <v>6430</v>
      </c>
      <c r="J19441" s="1">
        <v>29587</v>
      </c>
      <c r="K19441" t="b">
        <f>IFERROR(VLOOKUP(F19441,english_mapping!A:B,2,FALSE),"NA")</f>
        <v>1</v>
      </c>
      <c r="L19441" t="str">
        <f t="shared" si="303"/>
        <v>Software</v>
      </c>
    </row>
    <row r="19442" spans="1:12" x14ac:dyDescent="0.25">
      <c r="A19442" t="s">
        <v>69726</v>
      </c>
      <c r="B19442" t="s">
        <v>69727</v>
      </c>
      <c r="C19442" t="s">
        <v>69728</v>
      </c>
      <c r="D19442" t="s">
        <v>69729</v>
      </c>
      <c r="E19442" t="s">
        <v>14</v>
      </c>
      <c r="F19442" t="s">
        <v>21</v>
      </c>
      <c r="G19442" t="s">
        <v>84</v>
      </c>
      <c r="H19442" t="s">
        <v>1288</v>
      </c>
      <c r="I19442" t="s">
        <v>15371</v>
      </c>
      <c r="J19442" t="s">
        <v>29122</v>
      </c>
      <c r="K19442" t="b">
        <f>IFERROR(VLOOKUP(F19442,english_mapping!A:B,2,FALSE),"NA")</f>
        <v>1</v>
      </c>
      <c r="L19442" t="str">
        <f t="shared" si="303"/>
        <v>Consulting</v>
      </c>
    </row>
    <row r="19443" spans="1:12" x14ac:dyDescent="0.25">
      <c r="A19443" t="s">
        <v>69730</v>
      </c>
      <c r="B19443" t="s">
        <v>69731</v>
      </c>
      <c r="C19443" t="s">
        <v>69732</v>
      </c>
      <c r="D19443" t="s">
        <v>123</v>
      </c>
      <c r="E19443" t="s">
        <v>14</v>
      </c>
      <c r="F19443" t="s">
        <v>21</v>
      </c>
      <c r="G19443" t="s">
        <v>3555</v>
      </c>
      <c r="H19443" t="s">
        <v>3556</v>
      </c>
      <c r="I19443" t="s">
        <v>3556</v>
      </c>
      <c r="J19443" s="1">
        <v>39814</v>
      </c>
      <c r="K19443" t="b">
        <f>IFERROR(VLOOKUP(F19443,english_mapping!A:B,2,FALSE),"NA")</f>
        <v>1</v>
      </c>
      <c r="L19443" t="str">
        <f t="shared" si="303"/>
        <v>Education</v>
      </c>
    </row>
    <row r="19444" spans="1:12" x14ac:dyDescent="0.25">
      <c r="A19444" t="s">
        <v>69733</v>
      </c>
      <c r="B19444" t="s">
        <v>69734</v>
      </c>
      <c r="C19444" t="s">
        <v>69735</v>
      </c>
      <c r="D19444" t="s">
        <v>58931</v>
      </c>
      <c r="E19444" t="s">
        <v>14</v>
      </c>
      <c r="F19444" t="s">
        <v>220</v>
      </c>
      <c r="G19444">
        <v>2</v>
      </c>
      <c r="H19444" t="s">
        <v>221</v>
      </c>
      <c r="I19444" t="s">
        <v>221</v>
      </c>
      <c r="J19444" s="1">
        <v>40909</v>
      </c>
      <c r="K19444" t="b">
        <f>IFERROR(VLOOKUP(F19444,english_mapping!A:B,2,FALSE),"NA")</f>
        <v>1</v>
      </c>
      <c r="L19444" t="str">
        <f t="shared" si="303"/>
        <v>Consulting</v>
      </c>
    </row>
    <row r="19445" spans="1:12" x14ac:dyDescent="0.25">
      <c r="A19445" t="s">
        <v>69736</v>
      </c>
      <c r="B19445" t="s">
        <v>69737</v>
      </c>
      <c r="C19445" t="s">
        <v>69738</v>
      </c>
      <c r="D19445" t="s">
        <v>69739</v>
      </c>
      <c r="E19445" t="s">
        <v>14</v>
      </c>
      <c r="J19445" s="1">
        <v>40179</v>
      </c>
      <c r="K19445" t="str">
        <f>IFERROR(VLOOKUP(F19445,english_mapping!A:B,2,FALSE),"NA")</f>
        <v>NA</v>
      </c>
      <c r="L19445" t="str">
        <f t="shared" si="303"/>
        <v>Advertising</v>
      </c>
    </row>
    <row r="19446" spans="1:12" x14ac:dyDescent="0.25">
      <c r="A19446" t="s">
        <v>69740</v>
      </c>
      <c r="B19446" t="s">
        <v>69741</v>
      </c>
      <c r="C19446" t="s">
        <v>69742</v>
      </c>
      <c r="D19446" t="s">
        <v>69743</v>
      </c>
      <c r="E19446" t="s">
        <v>14</v>
      </c>
      <c r="F19446" t="s">
        <v>21</v>
      </c>
      <c r="G19446" t="s">
        <v>39</v>
      </c>
      <c r="H19446" t="s">
        <v>281</v>
      </c>
      <c r="I19446" t="s">
        <v>281</v>
      </c>
      <c r="J19446" s="1">
        <v>40189</v>
      </c>
      <c r="K19446" t="b">
        <f>IFERROR(VLOOKUP(F19446,english_mapping!A:B,2,FALSE),"NA")</f>
        <v>1</v>
      </c>
      <c r="L19446" t="str">
        <f t="shared" si="303"/>
        <v>Consulting</v>
      </c>
    </row>
    <row r="19447" spans="1:12" x14ac:dyDescent="0.25">
      <c r="A19447" t="s">
        <v>69744</v>
      </c>
      <c r="B19447" t="s">
        <v>69745</v>
      </c>
      <c r="D19447" t="s">
        <v>758</v>
      </c>
      <c r="E19447" t="s">
        <v>109</v>
      </c>
      <c r="F19447" t="s">
        <v>21</v>
      </c>
      <c r="G19447" t="s">
        <v>59</v>
      </c>
      <c r="H19447" t="s">
        <v>4734</v>
      </c>
      <c r="I19447" t="s">
        <v>4734</v>
      </c>
      <c r="K19447" t="b">
        <f>IFERROR(VLOOKUP(F19447,english_mapping!A:B,2,FALSE),"NA")</f>
        <v>1</v>
      </c>
      <c r="L19447" t="str">
        <f t="shared" si="303"/>
        <v>Computers</v>
      </c>
    </row>
    <row r="19448" spans="1:12" x14ac:dyDescent="0.25">
      <c r="A19448" t="s">
        <v>69746</v>
      </c>
      <c r="B19448" t="s">
        <v>69747</v>
      </c>
      <c r="C19448" t="s">
        <v>69748</v>
      </c>
      <c r="D19448" t="s">
        <v>69749</v>
      </c>
      <c r="E19448" t="s">
        <v>14</v>
      </c>
      <c r="F19448" t="s">
        <v>1087</v>
      </c>
      <c r="G19448">
        <v>16</v>
      </c>
      <c r="H19448" t="s">
        <v>1743</v>
      </c>
      <c r="I19448" t="s">
        <v>1743</v>
      </c>
      <c r="J19448" s="1">
        <v>40179</v>
      </c>
      <c r="K19448" t="b">
        <f>IFERROR(VLOOKUP(F19448,english_mapping!A:B,2,FALSE),"NA")</f>
        <v>0</v>
      </c>
      <c r="L19448" t="str">
        <f t="shared" si="303"/>
        <v>Call Center Automation</v>
      </c>
    </row>
    <row r="19449" spans="1:12" x14ac:dyDescent="0.25">
      <c r="A19449" t="s">
        <v>69750</v>
      </c>
      <c r="B19449" t="s">
        <v>69751</v>
      </c>
      <c r="C19449" t="s">
        <v>69752</v>
      </c>
      <c r="D19449" t="s">
        <v>69753</v>
      </c>
      <c r="E19449" t="s">
        <v>14</v>
      </c>
      <c r="F19449" t="s">
        <v>52</v>
      </c>
      <c r="G19449" t="s">
        <v>200</v>
      </c>
      <c r="H19449" t="s">
        <v>201</v>
      </c>
      <c r="I19449" t="s">
        <v>201</v>
      </c>
      <c r="J19449" s="1">
        <v>40909</v>
      </c>
      <c r="K19449" t="b">
        <f>IFERROR(VLOOKUP(F19449,english_mapping!A:B,2,FALSE),"NA")</f>
        <v>1</v>
      </c>
      <c r="L19449" t="str">
        <f t="shared" si="303"/>
        <v>Advertising</v>
      </c>
    </row>
    <row r="19450" spans="1:12" x14ac:dyDescent="0.25">
      <c r="A19450" t="s">
        <v>69754</v>
      </c>
      <c r="B19450" t="s">
        <v>69755</v>
      </c>
      <c r="C19450" t="s">
        <v>69756</v>
      </c>
      <c r="D19450" t="s">
        <v>428</v>
      </c>
      <c r="E19450" t="s">
        <v>14</v>
      </c>
      <c r="F19450" t="s">
        <v>21</v>
      </c>
      <c r="G19450" t="s">
        <v>101</v>
      </c>
      <c r="H19450" t="s">
        <v>1659</v>
      </c>
      <c r="I19450" t="s">
        <v>69757</v>
      </c>
      <c r="J19450" s="1">
        <v>38110</v>
      </c>
      <c r="K19450" t="b">
        <f>IFERROR(VLOOKUP(F19450,english_mapping!A:B,2,FALSE),"NA")</f>
        <v>1</v>
      </c>
      <c r="L19450" t="str">
        <f t="shared" si="303"/>
        <v>Travel</v>
      </c>
    </row>
    <row r="19451" spans="1:12" x14ac:dyDescent="0.25">
      <c r="A19451" t="s">
        <v>69758</v>
      </c>
      <c r="B19451" t="s">
        <v>69759</v>
      </c>
      <c r="C19451" t="s">
        <v>69760</v>
      </c>
      <c r="D19451" t="s">
        <v>69761</v>
      </c>
      <c r="E19451" t="s">
        <v>14</v>
      </c>
      <c r="F19451" t="s">
        <v>21</v>
      </c>
      <c r="G19451" t="s">
        <v>1360</v>
      </c>
      <c r="H19451" t="s">
        <v>1361</v>
      </c>
      <c r="I19451" t="s">
        <v>1361</v>
      </c>
      <c r="J19451" s="1">
        <v>38353</v>
      </c>
      <c r="K19451" t="b">
        <f>IFERROR(VLOOKUP(F19451,english_mapping!A:B,2,FALSE),"NA")</f>
        <v>1</v>
      </c>
      <c r="L19451" t="str">
        <f t="shared" si="303"/>
        <v>Corporate Training</v>
      </c>
    </row>
    <row r="19452" spans="1:12" x14ac:dyDescent="0.25">
      <c r="A19452" t="s">
        <v>69762</v>
      </c>
      <c r="B19452" t="s">
        <v>69763</v>
      </c>
      <c r="C19452" t="s">
        <v>69764</v>
      </c>
      <c r="D19452" t="s">
        <v>666</v>
      </c>
      <c r="E19452" t="s">
        <v>14</v>
      </c>
      <c r="F19452" t="s">
        <v>31114</v>
      </c>
      <c r="G19452">
        <v>9</v>
      </c>
      <c r="H19452" t="s">
        <v>31115</v>
      </c>
      <c r="I19452" t="s">
        <v>45405</v>
      </c>
      <c r="K19452" t="b">
        <f>IFERROR(VLOOKUP(F19452,english_mapping!A:B,2,FALSE),"NA")</f>
        <v>1</v>
      </c>
      <c r="L19452" t="str">
        <f t="shared" si="303"/>
        <v>Technology</v>
      </c>
    </row>
    <row r="19453" spans="1:12" x14ac:dyDescent="0.25">
      <c r="A19453" t="s">
        <v>69765</v>
      </c>
      <c r="B19453" t="s">
        <v>69766</v>
      </c>
      <c r="C19453" t="s">
        <v>69767</v>
      </c>
      <c r="D19453" t="s">
        <v>69768</v>
      </c>
      <c r="E19453" t="s">
        <v>14</v>
      </c>
      <c r="F19453" t="s">
        <v>1340</v>
      </c>
      <c r="G19453">
        <v>16</v>
      </c>
      <c r="H19453" t="s">
        <v>1341</v>
      </c>
      <c r="I19453" t="s">
        <v>1341</v>
      </c>
      <c r="J19453" t="s">
        <v>69769</v>
      </c>
      <c r="K19453" t="b">
        <f>IFERROR(VLOOKUP(F19453,english_mapping!A:B,2,FALSE),"NA")</f>
        <v>0</v>
      </c>
      <c r="L19453" t="str">
        <f t="shared" si="303"/>
        <v>Cloud Computing</v>
      </c>
    </row>
    <row r="19454" spans="1:12" x14ac:dyDescent="0.25">
      <c r="A19454" t="s">
        <v>69770</v>
      </c>
      <c r="B19454" t="s">
        <v>69771</v>
      </c>
      <c r="C19454" t="s">
        <v>69772</v>
      </c>
      <c r="D19454" t="s">
        <v>69773</v>
      </c>
      <c r="E19454" t="s">
        <v>14</v>
      </c>
      <c r="F19454" t="s">
        <v>15</v>
      </c>
      <c r="G19454">
        <v>13</v>
      </c>
      <c r="H19454" t="s">
        <v>5761</v>
      </c>
      <c r="I19454" t="s">
        <v>69774</v>
      </c>
      <c r="J19454" s="1">
        <v>40919</v>
      </c>
      <c r="K19454" t="b">
        <f>IFERROR(VLOOKUP(F19454,english_mapping!A:B,2,FALSE),"NA")</f>
        <v>1</v>
      </c>
      <c r="L19454" t="str">
        <f t="shared" si="303"/>
        <v>Electronics</v>
      </c>
    </row>
    <row r="19455" spans="1:12" x14ac:dyDescent="0.25">
      <c r="A19455" t="s">
        <v>69775</v>
      </c>
      <c r="B19455" t="s">
        <v>69776</v>
      </c>
      <c r="C19455" t="s">
        <v>69777</v>
      </c>
      <c r="D19455" t="s">
        <v>69778</v>
      </c>
      <c r="E19455" t="s">
        <v>14</v>
      </c>
      <c r="F19455" t="s">
        <v>21</v>
      </c>
      <c r="G19455" t="s">
        <v>1035</v>
      </c>
      <c r="H19455" t="s">
        <v>1059</v>
      </c>
      <c r="I19455" t="s">
        <v>1059</v>
      </c>
      <c r="J19455" s="1">
        <v>41821</v>
      </c>
      <c r="K19455" t="b">
        <f>IFERROR(VLOOKUP(F19455,english_mapping!A:B,2,FALSE),"NA")</f>
        <v>1</v>
      </c>
      <c r="L19455" t="str">
        <f t="shared" si="303"/>
        <v>Crowdsourcing</v>
      </c>
    </row>
    <row r="19456" spans="1:12" x14ac:dyDescent="0.25">
      <c r="A19456" t="s">
        <v>69779</v>
      </c>
      <c r="B19456" t="s">
        <v>69780</v>
      </c>
      <c r="C19456" t="s">
        <v>69781</v>
      </c>
      <c r="D19456" t="s">
        <v>38</v>
      </c>
      <c r="E19456" t="s">
        <v>14</v>
      </c>
      <c r="F19456" t="s">
        <v>21</v>
      </c>
      <c r="G19456" t="s">
        <v>101</v>
      </c>
      <c r="H19456" t="s">
        <v>102</v>
      </c>
      <c r="I19456" t="s">
        <v>103</v>
      </c>
      <c r="J19456" s="1">
        <v>40179</v>
      </c>
      <c r="K19456" t="b">
        <f>IFERROR(VLOOKUP(F19456,english_mapping!A:B,2,FALSE),"NA")</f>
        <v>1</v>
      </c>
      <c r="L19456" t="str">
        <f t="shared" si="303"/>
        <v>Software</v>
      </c>
    </row>
    <row r="19457" spans="1:12" x14ac:dyDescent="0.25">
      <c r="A19457" t="s">
        <v>69782</v>
      </c>
      <c r="B19457" t="s">
        <v>69783</v>
      </c>
      <c r="C19457" t="s">
        <v>69784</v>
      </c>
      <c r="D19457" t="s">
        <v>51</v>
      </c>
      <c r="E19457" t="s">
        <v>14</v>
      </c>
      <c r="F19457" t="s">
        <v>21</v>
      </c>
      <c r="G19457" t="s">
        <v>993</v>
      </c>
      <c r="H19457" t="s">
        <v>994</v>
      </c>
      <c r="I19457" t="s">
        <v>994</v>
      </c>
      <c r="K19457" t="b">
        <f>IFERROR(VLOOKUP(F19457,english_mapping!A:B,2,FALSE),"NA")</f>
        <v>1</v>
      </c>
      <c r="L19457" t="str">
        <f t="shared" si="303"/>
        <v>Biotechnology</v>
      </c>
    </row>
    <row r="19458" spans="1:12" x14ac:dyDescent="0.25">
      <c r="A19458" t="s">
        <v>69785</v>
      </c>
      <c r="B19458" t="s">
        <v>69786</v>
      </c>
      <c r="C19458" t="s">
        <v>69787</v>
      </c>
      <c r="D19458" t="s">
        <v>69788</v>
      </c>
      <c r="E19458" t="s">
        <v>14</v>
      </c>
      <c r="F19458" t="s">
        <v>15</v>
      </c>
      <c r="G19458">
        <v>19</v>
      </c>
      <c r="H19458" t="s">
        <v>479</v>
      </c>
      <c r="I19458" t="s">
        <v>479</v>
      </c>
      <c r="J19458" s="1">
        <v>39448</v>
      </c>
      <c r="K19458" t="b">
        <f>IFERROR(VLOOKUP(F19458,english_mapping!A:B,2,FALSE),"NA")</f>
        <v>1</v>
      </c>
      <c r="L19458" t="str">
        <f t="shared" si="303"/>
        <v>Event Management</v>
      </c>
    </row>
    <row r="19459" spans="1:12" x14ac:dyDescent="0.25">
      <c r="A19459" t="s">
        <v>69789</v>
      </c>
      <c r="B19459" t="s">
        <v>69790</v>
      </c>
      <c r="E19459" t="s">
        <v>14</v>
      </c>
      <c r="F19459" t="s">
        <v>408</v>
      </c>
      <c r="K19459" t="b">
        <f>IFERROR(VLOOKUP(F19459,english_mapping!A:B,2,FALSE),"NA")</f>
        <v>0</v>
      </c>
      <c r="L19459">
        <f t="shared" si="303"/>
        <v>0</v>
      </c>
    </row>
    <row r="19460" spans="1:12" x14ac:dyDescent="0.25">
      <c r="A19460" t="s">
        <v>69791</v>
      </c>
      <c r="B19460" t="s">
        <v>69792</v>
      </c>
      <c r="C19460" t="s">
        <v>69793</v>
      </c>
      <c r="D19460" t="s">
        <v>1484</v>
      </c>
      <c r="E19460" t="s">
        <v>14</v>
      </c>
      <c r="K19460" t="str">
        <f>IFERROR(VLOOKUP(F19460,english_mapping!A:B,2,FALSE),"NA")</f>
        <v>NA</v>
      </c>
      <c r="L19460" t="str">
        <f t="shared" ref="L19460:L19523" si="304">IFERROR(LEFT(D19460,(FIND("|",D19460))-1),D19460)</f>
        <v>Game</v>
      </c>
    </row>
    <row r="19461" spans="1:12" x14ac:dyDescent="0.25">
      <c r="A19461" t="s">
        <v>69794</v>
      </c>
      <c r="B19461" t="s">
        <v>69795</v>
      </c>
      <c r="C19461" t="s">
        <v>69796</v>
      </c>
      <c r="D19461" t="s">
        <v>1275</v>
      </c>
      <c r="E19461" t="s">
        <v>14</v>
      </c>
      <c r="F19461" t="s">
        <v>21</v>
      </c>
      <c r="G19461" t="s">
        <v>59</v>
      </c>
      <c r="H19461" t="s">
        <v>60</v>
      </c>
      <c r="I19461" t="s">
        <v>61</v>
      </c>
      <c r="J19461" s="1">
        <v>34700</v>
      </c>
      <c r="K19461" t="b">
        <f>IFERROR(VLOOKUP(F19461,english_mapping!A:B,2,FALSE),"NA")</f>
        <v>1</v>
      </c>
      <c r="L19461" t="str">
        <f t="shared" si="304"/>
        <v>Health Care</v>
      </c>
    </row>
    <row r="19462" spans="1:12" x14ac:dyDescent="0.25">
      <c r="A19462" t="s">
        <v>69797</v>
      </c>
      <c r="B19462" t="s">
        <v>69798</v>
      </c>
      <c r="C19462" t="s">
        <v>69799</v>
      </c>
      <c r="D19462" t="s">
        <v>69800</v>
      </c>
      <c r="E19462" t="s">
        <v>14</v>
      </c>
      <c r="F19462" t="s">
        <v>21</v>
      </c>
      <c r="G19462" t="s">
        <v>101</v>
      </c>
      <c r="H19462" t="s">
        <v>102</v>
      </c>
      <c r="I19462" t="s">
        <v>103</v>
      </c>
      <c r="J19462" s="1">
        <v>42005</v>
      </c>
      <c r="K19462" t="b">
        <f>IFERROR(VLOOKUP(F19462,english_mapping!A:B,2,FALSE),"NA")</f>
        <v>1</v>
      </c>
      <c r="L19462" t="str">
        <f t="shared" si="304"/>
        <v>Finance</v>
      </c>
    </row>
    <row r="19463" spans="1:12" x14ac:dyDescent="0.25">
      <c r="A19463" t="s">
        <v>69801</v>
      </c>
      <c r="B19463" t="s">
        <v>69802</v>
      </c>
      <c r="C19463" t="s">
        <v>69803</v>
      </c>
      <c r="D19463" t="s">
        <v>69804</v>
      </c>
      <c r="E19463" t="s">
        <v>14</v>
      </c>
      <c r="F19463" t="s">
        <v>220</v>
      </c>
      <c r="G19463">
        <v>2</v>
      </c>
      <c r="H19463" t="s">
        <v>221</v>
      </c>
      <c r="I19463" t="s">
        <v>221</v>
      </c>
      <c r="J19463" t="s">
        <v>21428</v>
      </c>
      <c r="K19463" t="b">
        <f>IFERROR(VLOOKUP(F19463,english_mapping!A:B,2,FALSE),"NA")</f>
        <v>1</v>
      </c>
      <c r="L19463" t="str">
        <f t="shared" si="304"/>
        <v>Advertising</v>
      </c>
    </row>
    <row r="19464" spans="1:12" x14ac:dyDescent="0.25">
      <c r="A19464" t="s">
        <v>69805</v>
      </c>
      <c r="B19464" t="s">
        <v>69806</v>
      </c>
      <c r="C19464" t="s">
        <v>69807</v>
      </c>
      <c r="D19464" t="s">
        <v>69808</v>
      </c>
      <c r="E19464" t="s">
        <v>205</v>
      </c>
      <c r="F19464" t="s">
        <v>21</v>
      </c>
      <c r="G19464" t="s">
        <v>22</v>
      </c>
      <c r="H19464" t="s">
        <v>15466</v>
      </c>
      <c r="I19464" t="s">
        <v>20386</v>
      </c>
      <c r="J19464" s="1">
        <v>40457</v>
      </c>
      <c r="K19464" t="b">
        <f>IFERROR(VLOOKUP(F19464,english_mapping!A:B,2,FALSE),"NA")</f>
        <v>1</v>
      </c>
      <c r="L19464" t="str">
        <f t="shared" si="304"/>
        <v>Local Search</v>
      </c>
    </row>
    <row r="19465" spans="1:12" x14ac:dyDescent="0.25">
      <c r="A19465" t="s">
        <v>69809</v>
      </c>
      <c r="B19465" t="s">
        <v>69810</v>
      </c>
      <c r="C19465" t="s">
        <v>69811</v>
      </c>
      <c r="D19465" t="s">
        <v>130</v>
      </c>
      <c r="E19465" t="s">
        <v>14</v>
      </c>
      <c r="F19465" t="s">
        <v>161</v>
      </c>
      <c r="G19465" t="s">
        <v>1514</v>
      </c>
      <c r="K19465" t="b">
        <f>IFERROR(VLOOKUP(F19465,english_mapping!A:B,2,FALSE),"NA")</f>
        <v>0</v>
      </c>
      <c r="L19465" t="str">
        <f t="shared" si="304"/>
        <v>Search</v>
      </c>
    </row>
    <row r="19466" spans="1:12" x14ac:dyDescent="0.25">
      <c r="A19466" t="s">
        <v>69812</v>
      </c>
      <c r="B19466" t="s">
        <v>69813</v>
      </c>
      <c r="C19466" t="s">
        <v>69814</v>
      </c>
      <c r="D19466" t="s">
        <v>2595</v>
      </c>
      <c r="E19466" t="s">
        <v>14</v>
      </c>
      <c r="F19466" t="s">
        <v>15</v>
      </c>
      <c r="G19466">
        <v>19</v>
      </c>
      <c r="H19466" t="s">
        <v>479</v>
      </c>
      <c r="I19466" t="s">
        <v>479</v>
      </c>
      <c r="J19466" s="1">
        <v>42254</v>
      </c>
      <c r="K19466" t="b">
        <f>IFERROR(VLOOKUP(F19466,english_mapping!A:B,2,FALSE),"NA")</f>
        <v>1</v>
      </c>
      <c r="L19466" t="str">
        <f t="shared" si="304"/>
        <v>Travel &amp; Tourism</v>
      </c>
    </row>
    <row r="19467" spans="1:12" x14ac:dyDescent="0.25">
      <c r="A19467" t="s">
        <v>69815</v>
      </c>
      <c r="B19467" t="s">
        <v>69816</v>
      </c>
      <c r="C19467" t="s">
        <v>69817</v>
      </c>
      <c r="D19467" t="s">
        <v>69818</v>
      </c>
      <c r="E19467" t="s">
        <v>14</v>
      </c>
      <c r="F19467" t="s">
        <v>21</v>
      </c>
      <c r="G19467" t="s">
        <v>1360</v>
      </c>
      <c r="H19467" t="s">
        <v>1361</v>
      </c>
      <c r="I19467" t="s">
        <v>40905</v>
      </c>
      <c r="J19467" t="s">
        <v>43695</v>
      </c>
      <c r="K19467" t="b">
        <f>IFERROR(VLOOKUP(F19467,english_mapping!A:B,2,FALSE),"NA")</f>
        <v>1</v>
      </c>
      <c r="L19467" t="str">
        <f t="shared" si="304"/>
        <v>Hotels</v>
      </c>
    </row>
    <row r="19468" spans="1:12" x14ac:dyDescent="0.25">
      <c r="A19468" t="s">
        <v>69819</v>
      </c>
      <c r="B19468" t="s">
        <v>69820</v>
      </c>
      <c r="C19468" t="s">
        <v>69821</v>
      </c>
      <c r="D19468" t="s">
        <v>428</v>
      </c>
      <c r="E19468" t="s">
        <v>14</v>
      </c>
      <c r="F19468" t="s">
        <v>21</v>
      </c>
      <c r="G19468" t="s">
        <v>59</v>
      </c>
      <c r="H19468" t="s">
        <v>60</v>
      </c>
      <c r="I19468" t="s">
        <v>1186</v>
      </c>
      <c r="J19468" s="1">
        <v>39448</v>
      </c>
      <c r="K19468" t="b">
        <f>IFERROR(VLOOKUP(F19468,english_mapping!A:B,2,FALSE),"NA")</f>
        <v>1</v>
      </c>
      <c r="L19468" t="str">
        <f t="shared" si="304"/>
        <v>Travel</v>
      </c>
    </row>
    <row r="19469" spans="1:12" x14ac:dyDescent="0.25">
      <c r="A19469" t="s">
        <v>69822</v>
      </c>
      <c r="B19469" t="s">
        <v>69823</v>
      </c>
      <c r="C19469" t="s">
        <v>69824</v>
      </c>
      <c r="D19469" t="s">
        <v>1318</v>
      </c>
      <c r="E19469" t="s">
        <v>14</v>
      </c>
      <c r="F19469" t="s">
        <v>21</v>
      </c>
      <c r="G19469" t="s">
        <v>117</v>
      </c>
      <c r="H19469" t="s">
        <v>118</v>
      </c>
      <c r="I19469" t="s">
        <v>2648</v>
      </c>
      <c r="J19469" t="s">
        <v>1853</v>
      </c>
      <c r="K19469" t="b">
        <f>IFERROR(VLOOKUP(F19469,english_mapping!A:B,2,FALSE),"NA")</f>
        <v>1</v>
      </c>
      <c r="L19469" t="str">
        <f t="shared" si="304"/>
        <v>Automotive</v>
      </c>
    </row>
    <row r="19470" spans="1:12" x14ac:dyDescent="0.25">
      <c r="A19470" t="s">
        <v>69825</v>
      </c>
      <c r="B19470" t="s">
        <v>69826</v>
      </c>
      <c r="C19470" t="s">
        <v>69827</v>
      </c>
      <c r="D19470" t="s">
        <v>69828</v>
      </c>
      <c r="E19470" t="s">
        <v>14</v>
      </c>
      <c r="F19470" t="s">
        <v>21</v>
      </c>
      <c r="G19470" t="s">
        <v>59</v>
      </c>
      <c r="H19470" t="s">
        <v>60</v>
      </c>
      <c r="I19470" t="s">
        <v>66</v>
      </c>
      <c r="J19470" s="1">
        <v>39814</v>
      </c>
      <c r="K19470" t="b">
        <f>IFERROR(VLOOKUP(F19470,english_mapping!A:B,2,FALSE),"NA")</f>
        <v>1</v>
      </c>
      <c r="L19470" t="str">
        <f t="shared" si="304"/>
        <v>Social Network Media</v>
      </c>
    </row>
    <row r="19471" spans="1:12" x14ac:dyDescent="0.25">
      <c r="A19471" t="s">
        <v>69829</v>
      </c>
      <c r="B19471" t="s">
        <v>69830</v>
      </c>
      <c r="C19471" t="s">
        <v>69831</v>
      </c>
      <c r="D19471" t="s">
        <v>69832</v>
      </c>
      <c r="E19471" t="s">
        <v>109</v>
      </c>
      <c r="F19471" t="s">
        <v>21</v>
      </c>
      <c r="G19471" t="s">
        <v>206</v>
      </c>
      <c r="H19471" t="s">
        <v>207</v>
      </c>
      <c r="I19471" t="s">
        <v>207</v>
      </c>
      <c r="J19471" s="1">
        <v>39814</v>
      </c>
      <c r="K19471" t="b">
        <f>IFERROR(VLOOKUP(F19471,english_mapping!A:B,2,FALSE),"NA")</f>
        <v>1</v>
      </c>
      <c r="L19471" t="str">
        <f t="shared" si="304"/>
        <v>Analytics</v>
      </c>
    </row>
    <row r="19472" spans="1:12" x14ac:dyDescent="0.25">
      <c r="A19472" t="s">
        <v>69833</v>
      </c>
      <c r="B19472" t="s">
        <v>69834</v>
      </c>
      <c r="C19472" t="s">
        <v>69835</v>
      </c>
      <c r="D19472" t="s">
        <v>32</v>
      </c>
      <c r="E19472" t="s">
        <v>14</v>
      </c>
      <c r="F19472" t="s">
        <v>21</v>
      </c>
      <c r="G19472" t="s">
        <v>101</v>
      </c>
      <c r="H19472" t="s">
        <v>102</v>
      </c>
      <c r="I19472" t="s">
        <v>103</v>
      </c>
      <c r="J19472" s="1">
        <v>37987</v>
      </c>
      <c r="K19472" t="b">
        <f>IFERROR(VLOOKUP(F19472,english_mapping!A:B,2,FALSE),"NA")</f>
        <v>1</v>
      </c>
      <c r="L19472" t="str">
        <f t="shared" si="304"/>
        <v>Curated Web</v>
      </c>
    </row>
    <row r="19473" spans="1:12" x14ac:dyDescent="0.25">
      <c r="A19473" t="s">
        <v>69836</v>
      </c>
      <c r="B19473" t="s">
        <v>69837</v>
      </c>
      <c r="E19473" t="s">
        <v>205</v>
      </c>
      <c r="K19473" t="str">
        <f>IFERROR(VLOOKUP(F19473,english_mapping!A:B,2,FALSE),"NA")</f>
        <v>NA</v>
      </c>
      <c r="L19473">
        <f t="shared" si="304"/>
        <v>0</v>
      </c>
    </row>
    <row r="19474" spans="1:12" x14ac:dyDescent="0.25">
      <c r="A19474" t="s">
        <v>69838</v>
      </c>
      <c r="B19474" t="s">
        <v>69839</v>
      </c>
      <c r="C19474" t="s">
        <v>69840</v>
      </c>
      <c r="D19474" t="s">
        <v>69841</v>
      </c>
      <c r="E19474" t="s">
        <v>14</v>
      </c>
      <c r="F19474" t="s">
        <v>21</v>
      </c>
      <c r="G19474" t="s">
        <v>138</v>
      </c>
      <c r="H19474" t="s">
        <v>139</v>
      </c>
      <c r="I19474" t="s">
        <v>139</v>
      </c>
      <c r="J19474" s="1">
        <v>39083</v>
      </c>
      <c r="K19474" t="b">
        <f>IFERROR(VLOOKUP(F19474,english_mapping!A:B,2,FALSE),"NA")</f>
        <v>1</v>
      </c>
      <c r="L19474" t="str">
        <f t="shared" si="304"/>
        <v>Consumer Internet</v>
      </c>
    </row>
    <row r="19475" spans="1:12" x14ac:dyDescent="0.25">
      <c r="A19475" t="s">
        <v>69842</v>
      </c>
      <c r="B19475" t="s">
        <v>69843</v>
      </c>
      <c r="C19475" t="s">
        <v>69844</v>
      </c>
      <c r="D19475" t="s">
        <v>69845</v>
      </c>
      <c r="E19475" t="s">
        <v>14</v>
      </c>
      <c r="F19475" t="s">
        <v>124</v>
      </c>
      <c r="G19475" t="s">
        <v>125</v>
      </c>
      <c r="H19475" t="s">
        <v>126</v>
      </c>
      <c r="I19475" t="s">
        <v>126</v>
      </c>
      <c r="J19475" s="1">
        <v>39083</v>
      </c>
      <c r="K19475" t="b">
        <f>IFERROR(VLOOKUP(F19475,english_mapping!A:B,2,FALSE),"NA")</f>
        <v>1</v>
      </c>
      <c r="L19475" t="str">
        <f t="shared" si="304"/>
        <v>Curated Web</v>
      </c>
    </row>
    <row r="19476" spans="1:12" x14ac:dyDescent="0.25">
      <c r="A19476" t="s">
        <v>69846</v>
      </c>
      <c r="B19476" t="s">
        <v>69847</v>
      </c>
      <c r="C19476" t="s">
        <v>69848</v>
      </c>
      <c r="D19476" t="s">
        <v>69849</v>
      </c>
      <c r="E19476" t="s">
        <v>14</v>
      </c>
      <c r="F19476" t="s">
        <v>21</v>
      </c>
      <c r="G19476" t="s">
        <v>101</v>
      </c>
      <c r="H19476" t="s">
        <v>102</v>
      </c>
      <c r="I19476" t="s">
        <v>103</v>
      </c>
      <c r="J19476" s="1">
        <v>40544</v>
      </c>
      <c r="K19476" t="b">
        <f>IFERROR(VLOOKUP(F19476,english_mapping!A:B,2,FALSE),"NA")</f>
        <v>1</v>
      </c>
      <c r="L19476" t="str">
        <f t="shared" si="304"/>
        <v>Music</v>
      </c>
    </row>
    <row r="19477" spans="1:12" x14ac:dyDescent="0.25">
      <c r="A19477" t="s">
        <v>69850</v>
      </c>
      <c r="B19477" t="s">
        <v>69851</v>
      </c>
      <c r="C19477" t="s">
        <v>69852</v>
      </c>
      <c r="D19477" t="s">
        <v>22834</v>
      </c>
      <c r="E19477" t="s">
        <v>14</v>
      </c>
      <c r="F19477" t="s">
        <v>21</v>
      </c>
      <c r="G19477" t="s">
        <v>101</v>
      </c>
      <c r="H19477" t="s">
        <v>102</v>
      </c>
      <c r="I19477" t="s">
        <v>103</v>
      </c>
      <c r="J19477" s="1">
        <v>37991</v>
      </c>
      <c r="K19477" t="b">
        <f>IFERROR(VLOOKUP(F19477,english_mapping!A:B,2,FALSE),"NA")</f>
        <v>1</v>
      </c>
      <c r="L19477" t="str">
        <f t="shared" si="304"/>
        <v>Curated Web</v>
      </c>
    </row>
    <row r="19478" spans="1:12" x14ac:dyDescent="0.25">
      <c r="A19478" t="s">
        <v>69853</v>
      </c>
      <c r="B19478" t="s">
        <v>69854</v>
      </c>
      <c r="C19478" t="s">
        <v>69855</v>
      </c>
      <c r="D19478" t="s">
        <v>14112</v>
      </c>
      <c r="E19478" t="s">
        <v>14</v>
      </c>
      <c r="F19478" t="s">
        <v>21</v>
      </c>
      <c r="G19478" t="s">
        <v>59</v>
      </c>
      <c r="H19478" t="s">
        <v>90</v>
      </c>
      <c r="I19478" t="s">
        <v>375</v>
      </c>
      <c r="J19478" s="1">
        <v>40483</v>
      </c>
      <c r="K19478" t="b">
        <f>IFERROR(VLOOKUP(F19478,english_mapping!A:B,2,FALSE),"NA")</f>
        <v>1</v>
      </c>
      <c r="L19478" t="str">
        <f t="shared" si="304"/>
        <v>iPhone</v>
      </c>
    </row>
    <row r="19479" spans="1:12" x14ac:dyDescent="0.25">
      <c r="A19479" t="s">
        <v>69856</v>
      </c>
      <c r="B19479" t="s">
        <v>69857</v>
      </c>
      <c r="C19479" t="s">
        <v>69858</v>
      </c>
      <c r="D19479" t="s">
        <v>356</v>
      </c>
      <c r="E19479" t="s">
        <v>14</v>
      </c>
      <c r="F19479" t="s">
        <v>124</v>
      </c>
      <c r="G19479" t="s">
        <v>7105</v>
      </c>
      <c r="H19479" t="s">
        <v>507</v>
      </c>
      <c r="I19479" t="s">
        <v>7106</v>
      </c>
      <c r="J19479" s="1">
        <v>26665</v>
      </c>
      <c r="K19479" t="b">
        <f>IFERROR(VLOOKUP(F19479,english_mapping!A:B,2,FALSE),"NA")</f>
        <v>1</v>
      </c>
      <c r="L19479" t="str">
        <f t="shared" si="304"/>
        <v>Manufacturing</v>
      </c>
    </row>
    <row r="19480" spans="1:12" x14ac:dyDescent="0.25">
      <c r="A19480" t="s">
        <v>69859</v>
      </c>
      <c r="B19480" t="s">
        <v>69860</v>
      </c>
      <c r="C19480" t="s">
        <v>69861</v>
      </c>
      <c r="D19480" t="s">
        <v>2381</v>
      </c>
      <c r="E19480" t="s">
        <v>14</v>
      </c>
      <c r="F19480" t="s">
        <v>21</v>
      </c>
      <c r="G19480" t="s">
        <v>94</v>
      </c>
      <c r="H19480" t="s">
        <v>95</v>
      </c>
      <c r="I19480" t="s">
        <v>40951</v>
      </c>
      <c r="J19480" t="s">
        <v>12009</v>
      </c>
      <c r="K19480" t="b">
        <f>IFERROR(VLOOKUP(F19480,english_mapping!A:B,2,FALSE),"NA")</f>
        <v>1</v>
      </c>
      <c r="L19480" t="str">
        <f t="shared" si="304"/>
        <v>Consulting</v>
      </c>
    </row>
    <row r="19481" spans="1:12" x14ac:dyDescent="0.25">
      <c r="A19481" t="s">
        <v>69862</v>
      </c>
      <c r="B19481" t="s">
        <v>69863</v>
      </c>
      <c r="C19481" t="s">
        <v>69864</v>
      </c>
      <c r="D19481" t="s">
        <v>69865</v>
      </c>
      <c r="E19481" t="s">
        <v>14</v>
      </c>
      <c r="F19481" t="s">
        <v>484</v>
      </c>
      <c r="H19481" t="s">
        <v>485</v>
      </c>
      <c r="I19481" t="s">
        <v>485</v>
      </c>
      <c r="J19481" s="1">
        <v>39815</v>
      </c>
      <c r="K19481" t="b">
        <f>IFERROR(VLOOKUP(F19481,english_mapping!A:B,2,FALSE),"NA")</f>
        <v>1</v>
      </c>
      <c r="L19481" t="str">
        <f t="shared" si="304"/>
        <v>Advertising</v>
      </c>
    </row>
    <row r="19482" spans="1:12" x14ac:dyDescent="0.25">
      <c r="A19482" t="s">
        <v>69866</v>
      </c>
      <c r="B19482" t="s">
        <v>69867</v>
      </c>
      <c r="D19482" t="s">
        <v>284</v>
      </c>
      <c r="E19482" t="s">
        <v>14</v>
      </c>
      <c r="F19482" t="s">
        <v>21</v>
      </c>
      <c r="G19482" t="s">
        <v>3238</v>
      </c>
      <c r="H19482" t="s">
        <v>3534</v>
      </c>
      <c r="I19482" t="s">
        <v>69868</v>
      </c>
      <c r="J19482" t="s">
        <v>69869</v>
      </c>
      <c r="K19482" t="b">
        <f>IFERROR(VLOOKUP(F19482,english_mapping!A:B,2,FALSE),"NA")</f>
        <v>1</v>
      </c>
      <c r="L19482" t="str">
        <f t="shared" si="304"/>
        <v>Real Estate</v>
      </c>
    </row>
    <row r="19483" spans="1:12" x14ac:dyDescent="0.25">
      <c r="A19483" t="s">
        <v>69870</v>
      </c>
      <c r="B19483" t="s">
        <v>69871</v>
      </c>
      <c r="C19483" t="s">
        <v>69872</v>
      </c>
      <c r="D19483" t="s">
        <v>69873</v>
      </c>
      <c r="E19483" t="s">
        <v>14</v>
      </c>
      <c r="F19483" t="s">
        <v>124</v>
      </c>
      <c r="G19483" t="s">
        <v>125</v>
      </c>
      <c r="H19483" t="s">
        <v>126</v>
      </c>
      <c r="I19483" t="s">
        <v>126</v>
      </c>
      <c r="K19483" t="b">
        <f>IFERROR(VLOOKUP(F19483,english_mapping!A:B,2,FALSE),"NA")</f>
        <v>1</v>
      </c>
      <c r="L19483" t="str">
        <f t="shared" si="304"/>
        <v>BPO Services</v>
      </c>
    </row>
    <row r="19484" spans="1:12" x14ac:dyDescent="0.25">
      <c r="A19484" t="s">
        <v>69874</v>
      </c>
      <c r="B19484" t="s">
        <v>69875</v>
      </c>
      <c r="D19484" t="s">
        <v>69876</v>
      </c>
      <c r="E19484" t="s">
        <v>14</v>
      </c>
      <c r="F19484" t="s">
        <v>52</v>
      </c>
      <c r="G19484" t="s">
        <v>4580</v>
      </c>
      <c r="H19484" t="s">
        <v>4581</v>
      </c>
      <c r="I19484" t="s">
        <v>69877</v>
      </c>
      <c r="J19484" t="s">
        <v>44667</v>
      </c>
      <c r="K19484" t="b">
        <f>IFERROR(VLOOKUP(F19484,english_mapping!A:B,2,FALSE),"NA")</f>
        <v>1</v>
      </c>
      <c r="L19484" t="str">
        <f t="shared" si="304"/>
        <v>Clean Technology</v>
      </c>
    </row>
    <row r="19485" spans="1:12" x14ac:dyDescent="0.25">
      <c r="A19485" t="s">
        <v>69878</v>
      </c>
      <c r="B19485" t="s">
        <v>69879</v>
      </c>
      <c r="C19485" t="s">
        <v>69880</v>
      </c>
      <c r="D19485" t="s">
        <v>3039</v>
      </c>
      <c r="E19485" t="s">
        <v>14</v>
      </c>
      <c r="F19485" t="s">
        <v>21</v>
      </c>
      <c r="G19485" t="s">
        <v>1035</v>
      </c>
      <c r="H19485" t="s">
        <v>1059</v>
      </c>
      <c r="I19485" t="s">
        <v>69881</v>
      </c>
      <c r="J19485" s="1">
        <v>35797</v>
      </c>
      <c r="K19485" t="b">
        <f>IFERROR(VLOOKUP(F19485,english_mapping!A:B,2,FALSE),"NA")</f>
        <v>1</v>
      </c>
      <c r="L19485" t="str">
        <f t="shared" si="304"/>
        <v>Medical</v>
      </c>
    </row>
    <row r="19486" spans="1:12" x14ac:dyDescent="0.25">
      <c r="A19486" t="s">
        <v>69882</v>
      </c>
      <c r="B19486" t="s">
        <v>69883</v>
      </c>
      <c r="C19486" t="s">
        <v>69884</v>
      </c>
      <c r="D19486" t="s">
        <v>69885</v>
      </c>
      <c r="E19486" t="s">
        <v>14</v>
      </c>
      <c r="F19486" t="s">
        <v>21</v>
      </c>
      <c r="G19486" t="s">
        <v>4078</v>
      </c>
      <c r="H19486" t="s">
        <v>4079</v>
      </c>
      <c r="I19486" t="s">
        <v>4080</v>
      </c>
      <c r="K19486" t="b">
        <f>IFERROR(VLOOKUP(F19486,english_mapping!A:B,2,FALSE),"NA")</f>
        <v>1</v>
      </c>
      <c r="L19486" t="str">
        <f t="shared" si="304"/>
        <v>Hospitality</v>
      </c>
    </row>
    <row r="19487" spans="1:12" x14ac:dyDescent="0.25">
      <c r="A19487" t="s">
        <v>69886</v>
      </c>
      <c r="B19487" t="s">
        <v>69887</v>
      </c>
      <c r="D19487" t="s">
        <v>65</v>
      </c>
      <c r="E19487" t="s">
        <v>14</v>
      </c>
      <c r="F19487" t="s">
        <v>21</v>
      </c>
      <c r="G19487" t="s">
        <v>1262</v>
      </c>
      <c r="H19487" t="s">
        <v>11188</v>
      </c>
      <c r="I19487" t="s">
        <v>69888</v>
      </c>
      <c r="J19487" s="1">
        <v>38363</v>
      </c>
      <c r="K19487" t="b">
        <f>IFERROR(VLOOKUP(F19487,english_mapping!A:B,2,FALSE),"NA")</f>
        <v>1</v>
      </c>
      <c r="L19487" t="str">
        <f t="shared" si="304"/>
        <v>Mobile</v>
      </c>
    </row>
    <row r="19488" spans="1:12" x14ac:dyDescent="0.25">
      <c r="A19488" t="s">
        <v>69889</v>
      </c>
      <c r="B19488" t="s">
        <v>69890</v>
      </c>
      <c r="D19488" t="s">
        <v>60994</v>
      </c>
      <c r="E19488" t="s">
        <v>14</v>
      </c>
      <c r="F19488" t="s">
        <v>21</v>
      </c>
      <c r="G19488" t="s">
        <v>4078</v>
      </c>
      <c r="H19488" t="s">
        <v>4079</v>
      </c>
      <c r="I19488" t="s">
        <v>4080</v>
      </c>
      <c r="J19488" s="1">
        <v>40179</v>
      </c>
      <c r="K19488" t="b">
        <f>IFERROR(VLOOKUP(F19488,english_mapping!A:B,2,FALSE),"NA")</f>
        <v>1</v>
      </c>
      <c r="L19488" t="str">
        <f t="shared" si="304"/>
        <v>Energy</v>
      </c>
    </row>
    <row r="19489" spans="1:12" x14ac:dyDescent="0.25">
      <c r="A19489" t="s">
        <v>69891</v>
      </c>
      <c r="B19489" t="s">
        <v>69892</v>
      </c>
      <c r="C19489" t="s">
        <v>69893</v>
      </c>
      <c r="D19489" t="s">
        <v>69894</v>
      </c>
      <c r="E19489" t="s">
        <v>14</v>
      </c>
      <c r="F19489" t="s">
        <v>21</v>
      </c>
      <c r="G19489" t="s">
        <v>59</v>
      </c>
      <c r="H19489" t="s">
        <v>90</v>
      </c>
      <c r="I19489" t="s">
        <v>375</v>
      </c>
      <c r="K19489" t="b">
        <f>IFERROR(VLOOKUP(F19489,english_mapping!A:B,2,FALSE),"NA")</f>
        <v>1</v>
      </c>
      <c r="L19489" t="str">
        <f t="shared" si="304"/>
        <v>Consumers</v>
      </c>
    </row>
    <row r="19490" spans="1:12" x14ac:dyDescent="0.25">
      <c r="A19490" t="s">
        <v>69895</v>
      </c>
      <c r="B19490" t="s">
        <v>69896</v>
      </c>
      <c r="C19490" t="s">
        <v>69897</v>
      </c>
      <c r="D19490" t="s">
        <v>69898</v>
      </c>
      <c r="E19490" t="s">
        <v>14</v>
      </c>
      <c r="F19490" t="s">
        <v>21</v>
      </c>
      <c r="G19490" t="s">
        <v>59</v>
      </c>
      <c r="H19490" t="s">
        <v>60</v>
      </c>
      <c r="I19490" t="s">
        <v>269</v>
      </c>
      <c r="J19490" s="1">
        <v>36161</v>
      </c>
      <c r="K19490" t="b">
        <f>IFERROR(VLOOKUP(F19490,english_mapping!A:B,2,FALSE),"NA")</f>
        <v>1</v>
      </c>
      <c r="L19490" t="str">
        <f t="shared" si="304"/>
        <v>Cloud Data Services</v>
      </c>
    </row>
    <row r="19491" spans="1:12" x14ac:dyDescent="0.25">
      <c r="A19491" t="s">
        <v>69899</v>
      </c>
      <c r="B19491" t="s">
        <v>69900</v>
      </c>
      <c r="C19491" t="s">
        <v>69901</v>
      </c>
      <c r="D19491" t="s">
        <v>69902</v>
      </c>
      <c r="E19491" t="s">
        <v>109</v>
      </c>
      <c r="F19491" t="s">
        <v>21</v>
      </c>
      <c r="G19491" t="s">
        <v>154</v>
      </c>
      <c r="H19491" t="s">
        <v>242</v>
      </c>
      <c r="I19491" t="s">
        <v>331</v>
      </c>
      <c r="J19491" s="1">
        <v>39083</v>
      </c>
      <c r="K19491" t="b">
        <f>IFERROR(VLOOKUP(F19491,english_mapping!A:B,2,FALSE),"NA")</f>
        <v>1</v>
      </c>
      <c r="L19491" t="str">
        <f t="shared" si="304"/>
        <v>Big Data Analytics</v>
      </c>
    </row>
    <row r="19492" spans="1:12" x14ac:dyDescent="0.25">
      <c r="A19492" t="s">
        <v>69903</v>
      </c>
      <c r="B19492" t="s">
        <v>69904</v>
      </c>
      <c r="C19492" t="s">
        <v>69905</v>
      </c>
      <c r="D19492" t="s">
        <v>2839</v>
      </c>
      <c r="E19492" t="s">
        <v>14</v>
      </c>
      <c r="F19492" t="s">
        <v>161</v>
      </c>
      <c r="G19492" t="s">
        <v>162</v>
      </c>
      <c r="H19492" t="s">
        <v>163</v>
      </c>
      <c r="I19492" t="s">
        <v>163</v>
      </c>
      <c r="J19492" s="1">
        <v>36526</v>
      </c>
      <c r="K19492" t="b">
        <f>IFERROR(VLOOKUP(F19492,english_mapping!A:B,2,FALSE),"NA")</f>
        <v>0</v>
      </c>
      <c r="L19492" t="str">
        <f t="shared" si="304"/>
        <v>Telecommunications</v>
      </c>
    </row>
    <row r="19493" spans="1:12" x14ac:dyDescent="0.25">
      <c r="A19493" t="s">
        <v>69906</v>
      </c>
      <c r="B19493" t="s">
        <v>69907</v>
      </c>
      <c r="C19493" t="s">
        <v>69908</v>
      </c>
      <c r="D19493" t="s">
        <v>780</v>
      </c>
      <c r="E19493" t="s">
        <v>14</v>
      </c>
      <c r="F19493" t="s">
        <v>52</v>
      </c>
      <c r="G19493" t="s">
        <v>53</v>
      </c>
      <c r="H19493" t="s">
        <v>54</v>
      </c>
      <c r="I19493" t="s">
        <v>54</v>
      </c>
      <c r="J19493" s="1">
        <v>38718</v>
      </c>
      <c r="K19493" t="b">
        <f>IFERROR(VLOOKUP(F19493,english_mapping!A:B,2,FALSE),"NA")</f>
        <v>1</v>
      </c>
      <c r="L19493" t="str">
        <f t="shared" si="304"/>
        <v>Clean Technology</v>
      </c>
    </row>
    <row r="19494" spans="1:12" x14ac:dyDescent="0.25">
      <c r="A19494" t="s">
        <v>69909</v>
      </c>
      <c r="B19494" t="s">
        <v>69910</v>
      </c>
      <c r="C19494" t="s">
        <v>69911</v>
      </c>
      <c r="D19494" t="s">
        <v>69912</v>
      </c>
      <c r="E19494" t="s">
        <v>205</v>
      </c>
      <c r="F19494" t="s">
        <v>649</v>
      </c>
      <c r="G19494">
        <v>7</v>
      </c>
      <c r="H19494" t="s">
        <v>948</v>
      </c>
      <c r="I19494" t="s">
        <v>948</v>
      </c>
      <c r="J19494" s="1">
        <v>38718</v>
      </c>
      <c r="K19494" t="b">
        <f>IFERROR(VLOOKUP(F19494,english_mapping!A:B,2,FALSE),"NA")</f>
        <v>1</v>
      </c>
      <c r="L19494" t="str">
        <f t="shared" si="304"/>
        <v>Cloud Computing</v>
      </c>
    </row>
    <row r="19495" spans="1:12" x14ac:dyDescent="0.25">
      <c r="A19495" t="s">
        <v>69913</v>
      </c>
      <c r="B19495" t="s">
        <v>69914</v>
      </c>
      <c r="C19495" t="s">
        <v>69915</v>
      </c>
      <c r="D19495" t="s">
        <v>51</v>
      </c>
      <c r="E19495" t="s">
        <v>14</v>
      </c>
      <c r="F19495" t="s">
        <v>21</v>
      </c>
      <c r="G19495" t="s">
        <v>1262</v>
      </c>
      <c r="H19495" t="s">
        <v>1263</v>
      </c>
      <c r="I19495" t="s">
        <v>10058</v>
      </c>
      <c r="K19495" t="b">
        <f>IFERROR(VLOOKUP(F19495,english_mapping!A:B,2,FALSE),"NA")</f>
        <v>1</v>
      </c>
      <c r="L19495" t="str">
        <f t="shared" si="304"/>
        <v>Biotechnology</v>
      </c>
    </row>
    <row r="19496" spans="1:12" x14ac:dyDescent="0.25">
      <c r="A19496" t="s">
        <v>69916</v>
      </c>
      <c r="B19496" t="s">
        <v>69917</v>
      </c>
      <c r="C19496" t="s">
        <v>69918</v>
      </c>
      <c r="D19496" t="s">
        <v>51</v>
      </c>
      <c r="E19496" t="s">
        <v>14</v>
      </c>
      <c r="F19496" t="s">
        <v>21</v>
      </c>
      <c r="G19496" t="s">
        <v>59</v>
      </c>
      <c r="H19496" t="s">
        <v>60</v>
      </c>
      <c r="I19496" t="s">
        <v>66</v>
      </c>
      <c r="J19496" s="1">
        <v>41640</v>
      </c>
      <c r="K19496" t="b">
        <f>IFERROR(VLOOKUP(F19496,english_mapping!A:B,2,FALSE),"NA")</f>
        <v>1</v>
      </c>
      <c r="L19496" t="str">
        <f t="shared" si="304"/>
        <v>Biotechnology</v>
      </c>
    </row>
    <row r="19497" spans="1:12" x14ac:dyDescent="0.25">
      <c r="A19497" t="s">
        <v>69919</v>
      </c>
      <c r="B19497" t="s">
        <v>69920</v>
      </c>
      <c r="C19497" t="s">
        <v>69921</v>
      </c>
      <c r="D19497" t="s">
        <v>37731</v>
      </c>
      <c r="E19497" t="s">
        <v>14</v>
      </c>
      <c r="F19497" t="s">
        <v>21</v>
      </c>
      <c r="G19497" t="s">
        <v>14706</v>
      </c>
      <c r="H19497" t="s">
        <v>48917</v>
      </c>
      <c r="I19497" t="s">
        <v>48917</v>
      </c>
      <c r="K19497" t="b">
        <f>IFERROR(VLOOKUP(F19497,english_mapping!A:B,2,FALSE),"NA")</f>
        <v>1</v>
      </c>
      <c r="L19497" t="str">
        <f t="shared" si="304"/>
        <v>Services</v>
      </c>
    </row>
    <row r="19498" spans="1:12" x14ac:dyDescent="0.25">
      <c r="A19498" t="s">
        <v>69922</v>
      </c>
      <c r="B19498" t="s">
        <v>69923</v>
      </c>
      <c r="C19498" t="s">
        <v>69924</v>
      </c>
      <c r="D19498" t="s">
        <v>731</v>
      </c>
      <c r="E19498" t="s">
        <v>109</v>
      </c>
      <c r="F19498" t="s">
        <v>21</v>
      </c>
      <c r="G19498" t="s">
        <v>1360</v>
      </c>
      <c r="H19498" t="s">
        <v>1361</v>
      </c>
      <c r="I19498" t="s">
        <v>1361</v>
      </c>
      <c r="K19498" t="b">
        <f>IFERROR(VLOOKUP(F19498,english_mapping!A:B,2,FALSE),"NA")</f>
        <v>1</v>
      </c>
      <c r="L19498" t="str">
        <f t="shared" si="304"/>
        <v>Finance</v>
      </c>
    </row>
    <row r="19499" spans="1:12" x14ac:dyDescent="0.25">
      <c r="A19499" t="s">
        <v>69925</v>
      </c>
      <c r="B19499" t="s">
        <v>69926</v>
      </c>
      <c r="D19499" t="s">
        <v>51</v>
      </c>
      <c r="E19499" t="s">
        <v>14</v>
      </c>
      <c r="F19499" t="s">
        <v>21</v>
      </c>
      <c r="G19499" t="s">
        <v>59</v>
      </c>
      <c r="H19499" t="s">
        <v>60</v>
      </c>
      <c r="I19499" t="s">
        <v>616</v>
      </c>
      <c r="J19499" s="1">
        <v>40909</v>
      </c>
      <c r="K19499" t="b">
        <f>IFERROR(VLOOKUP(F19499,english_mapping!A:B,2,FALSE),"NA")</f>
        <v>1</v>
      </c>
      <c r="L19499" t="str">
        <f t="shared" si="304"/>
        <v>Biotechnology</v>
      </c>
    </row>
    <row r="19500" spans="1:12" x14ac:dyDescent="0.25">
      <c r="A19500" t="s">
        <v>69927</v>
      </c>
      <c r="B19500" t="s">
        <v>69928</v>
      </c>
      <c r="C19500" t="s">
        <v>69929</v>
      </c>
      <c r="D19500" t="s">
        <v>28998</v>
      </c>
      <c r="E19500" t="s">
        <v>109</v>
      </c>
      <c r="F19500" t="s">
        <v>21</v>
      </c>
      <c r="G19500" t="s">
        <v>154</v>
      </c>
      <c r="H19500" t="s">
        <v>242</v>
      </c>
      <c r="I19500" t="s">
        <v>7110</v>
      </c>
      <c r="J19500" s="1">
        <v>33239</v>
      </c>
      <c r="K19500" t="b">
        <f>IFERROR(VLOOKUP(F19500,english_mapping!A:B,2,FALSE),"NA")</f>
        <v>1</v>
      </c>
      <c r="L19500" t="str">
        <f t="shared" si="304"/>
        <v>Software</v>
      </c>
    </row>
    <row r="19501" spans="1:12" x14ac:dyDescent="0.25">
      <c r="A19501" t="s">
        <v>69930</v>
      </c>
      <c r="B19501" t="s">
        <v>69931</v>
      </c>
      <c r="D19501" t="s">
        <v>19829</v>
      </c>
      <c r="E19501" t="s">
        <v>14</v>
      </c>
      <c r="F19501" t="s">
        <v>21</v>
      </c>
      <c r="G19501" t="s">
        <v>3238</v>
      </c>
      <c r="H19501" t="s">
        <v>3239</v>
      </c>
      <c r="I19501" t="s">
        <v>3240</v>
      </c>
      <c r="J19501" t="s">
        <v>10423</v>
      </c>
      <c r="K19501" t="b">
        <f>IFERROR(VLOOKUP(F19501,english_mapping!A:B,2,FALSE),"NA")</f>
        <v>1</v>
      </c>
      <c r="L19501" t="str">
        <f t="shared" si="304"/>
        <v>E-Commerce</v>
      </c>
    </row>
    <row r="19502" spans="1:12" x14ac:dyDescent="0.25">
      <c r="A19502" t="s">
        <v>69932</v>
      </c>
      <c r="B19502" t="s">
        <v>69933</v>
      </c>
      <c r="C19502" t="s">
        <v>69934</v>
      </c>
      <c r="D19502" t="s">
        <v>38</v>
      </c>
      <c r="E19502" t="s">
        <v>14</v>
      </c>
      <c r="F19502" t="s">
        <v>21</v>
      </c>
      <c r="G19502" t="s">
        <v>59</v>
      </c>
      <c r="H19502" t="s">
        <v>987</v>
      </c>
      <c r="I19502" t="s">
        <v>12887</v>
      </c>
      <c r="J19502" s="1">
        <v>39825</v>
      </c>
      <c r="K19502" t="b">
        <f>IFERROR(VLOOKUP(F19502,english_mapping!A:B,2,FALSE),"NA")</f>
        <v>1</v>
      </c>
      <c r="L19502" t="str">
        <f t="shared" si="304"/>
        <v>Software</v>
      </c>
    </row>
    <row r="19503" spans="1:12" x14ac:dyDescent="0.25">
      <c r="A19503" t="s">
        <v>69935</v>
      </c>
      <c r="B19503" t="s">
        <v>69936</v>
      </c>
      <c r="C19503" t="s">
        <v>69937</v>
      </c>
      <c r="D19503" t="s">
        <v>69938</v>
      </c>
      <c r="E19503" t="s">
        <v>109</v>
      </c>
      <c r="F19503" t="s">
        <v>21</v>
      </c>
      <c r="G19503" t="s">
        <v>39</v>
      </c>
      <c r="H19503" t="s">
        <v>281</v>
      </c>
      <c r="I19503" t="s">
        <v>281</v>
      </c>
      <c r="J19503" s="1">
        <v>34700</v>
      </c>
      <c r="K19503" t="b">
        <f>IFERROR(VLOOKUP(F19503,english_mapping!A:B,2,FALSE),"NA")</f>
        <v>1</v>
      </c>
      <c r="L19503" t="str">
        <f t="shared" si="304"/>
        <v>Enterprises</v>
      </c>
    </row>
    <row r="19504" spans="1:12" x14ac:dyDescent="0.25">
      <c r="A19504" t="s">
        <v>69939</v>
      </c>
      <c r="B19504" t="s">
        <v>69940</v>
      </c>
      <c r="C19504" t="s">
        <v>69941</v>
      </c>
      <c r="D19504" t="s">
        <v>69942</v>
      </c>
      <c r="E19504" t="s">
        <v>109</v>
      </c>
      <c r="F19504" t="s">
        <v>21</v>
      </c>
      <c r="G19504" t="s">
        <v>77</v>
      </c>
      <c r="H19504" t="s">
        <v>3964</v>
      </c>
      <c r="I19504" t="s">
        <v>3964</v>
      </c>
      <c r="K19504" t="b">
        <f>IFERROR(VLOOKUP(F19504,english_mapping!A:B,2,FALSE),"NA")</f>
        <v>1</v>
      </c>
      <c r="L19504" t="str">
        <f t="shared" si="304"/>
        <v>Hospitality</v>
      </c>
    </row>
    <row r="19505" spans="1:12" x14ac:dyDescent="0.25">
      <c r="A19505" t="s">
        <v>69943</v>
      </c>
      <c r="B19505" t="s">
        <v>69944</v>
      </c>
      <c r="D19505" t="s">
        <v>38</v>
      </c>
      <c r="E19505" t="s">
        <v>701</v>
      </c>
      <c r="F19505" t="s">
        <v>21</v>
      </c>
      <c r="G19505" t="s">
        <v>2742</v>
      </c>
      <c r="H19505" t="s">
        <v>2743</v>
      </c>
      <c r="I19505" t="s">
        <v>2743</v>
      </c>
      <c r="J19505" s="1">
        <v>30682</v>
      </c>
      <c r="K19505" t="b">
        <f>IFERROR(VLOOKUP(F19505,english_mapping!A:B,2,FALSE),"NA")</f>
        <v>1</v>
      </c>
      <c r="L19505" t="str">
        <f t="shared" si="304"/>
        <v>Software</v>
      </c>
    </row>
    <row r="19506" spans="1:12" x14ac:dyDescent="0.25">
      <c r="A19506" t="s">
        <v>69945</v>
      </c>
      <c r="B19506" t="s">
        <v>69946</v>
      </c>
      <c r="C19506" t="s">
        <v>69947</v>
      </c>
      <c r="D19506" t="s">
        <v>69948</v>
      </c>
      <c r="E19506" t="s">
        <v>14</v>
      </c>
      <c r="F19506" t="s">
        <v>21</v>
      </c>
      <c r="G19506" t="s">
        <v>84</v>
      </c>
      <c r="H19506" t="s">
        <v>598</v>
      </c>
      <c r="I19506" t="s">
        <v>598</v>
      </c>
      <c r="J19506" s="1">
        <v>40909</v>
      </c>
      <c r="K19506" t="b">
        <f>IFERROR(VLOOKUP(F19506,english_mapping!A:B,2,FALSE),"NA")</f>
        <v>1</v>
      </c>
      <c r="L19506" t="str">
        <f t="shared" si="304"/>
        <v>Android</v>
      </c>
    </row>
    <row r="19507" spans="1:12" x14ac:dyDescent="0.25">
      <c r="A19507" t="s">
        <v>69949</v>
      </c>
      <c r="B19507" t="s">
        <v>69950</v>
      </c>
      <c r="C19507" t="s">
        <v>69951</v>
      </c>
      <c r="D19507" t="s">
        <v>69952</v>
      </c>
      <c r="E19507" t="s">
        <v>14</v>
      </c>
      <c r="F19507" t="s">
        <v>21</v>
      </c>
      <c r="G19507" t="s">
        <v>59</v>
      </c>
      <c r="H19507" t="s">
        <v>60</v>
      </c>
      <c r="I19507" t="s">
        <v>66</v>
      </c>
      <c r="J19507" s="1">
        <v>41275</v>
      </c>
      <c r="K19507" t="b">
        <f>IFERROR(VLOOKUP(F19507,english_mapping!A:B,2,FALSE),"NA")</f>
        <v>1</v>
      </c>
      <c r="L19507" t="str">
        <f t="shared" si="304"/>
        <v>Advertising Platforms</v>
      </c>
    </row>
    <row r="19508" spans="1:12" x14ac:dyDescent="0.25">
      <c r="A19508" t="s">
        <v>69953</v>
      </c>
      <c r="B19508" t="s">
        <v>69954</v>
      </c>
      <c r="C19508" t="s">
        <v>69955</v>
      </c>
      <c r="D19508" t="s">
        <v>69956</v>
      </c>
      <c r="E19508" t="s">
        <v>14</v>
      </c>
      <c r="F19508" t="s">
        <v>21</v>
      </c>
      <c r="G19508" t="s">
        <v>39</v>
      </c>
      <c r="H19508" t="s">
        <v>281</v>
      </c>
      <c r="I19508" t="s">
        <v>9342</v>
      </c>
      <c r="J19508" s="1">
        <v>37622</v>
      </c>
      <c r="K19508" t="b">
        <f>IFERROR(VLOOKUP(F19508,english_mapping!A:B,2,FALSE),"NA")</f>
        <v>1</v>
      </c>
      <c r="L19508" t="str">
        <f t="shared" si="304"/>
        <v>Web Hosting</v>
      </c>
    </row>
    <row r="19509" spans="1:12" x14ac:dyDescent="0.25">
      <c r="A19509" t="s">
        <v>69957</v>
      </c>
      <c r="B19509" t="s">
        <v>69958</v>
      </c>
      <c r="C19509" t="s">
        <v>69959</v>
      </c>
      <c r="D19509" t="s">
        <v>69960</v>
      </c>
      <c r="E19509" t="s">
        <v>109</v>
      </c>
      <c r="F19509" t="s">
        <v>21</v>
      </c>
      <c r="G19509" t="s">
        <v>101</v>
      </c>
      <c r="H19509" t="s">
        <v>102</v>
      </c>
      <c r="I19509" t="s">
        <v>103</v>
      </c>
      <c r="J19509" s="1">
        <v>40181</v>
      </c>
      <c r="K19509" t="b">
        <f>IFERROR(VLOOKUP(F19509,english_mapping!A:B,2,FALSE),"NA")</f>
        <v>1</v>
      </c>
      <c r="L19509" t="str">
        <f t="shared" si="304"/>
        <v>Curated Web</v>
      </c>
    </row>
    <row r="19510" spans="1:12" x14ac:dyDescent="0.25">
      <c r="A19510" t="s">
        <v>69961</v>
      </c>
      <c r="B19510" t="s">
        <v>69962</v>
      </c>
      <c r="C19510" t="s">
        <v>69963</v>
      </c>
      <c r="D19510" t="s">
        <v>262</v>
      </c>
      <c r="E19510" t="s">
        <v>14</v>
      </c>
      <c r="F19510" t="s">
        <v>124</v>
      </c>
      <c r="G19510" t="s">
        <v>37989</v>
      </c>
      <c r="K19510" t="b">
        <f>IFERROR(VLOOKUP(F19510,english_mapping!A:B,2,FALSE),"NA")</f>
        <v>1</v>
      </c>
      <c r="L19510" t="str">
        <f t="shared" si="304"/>
        <v>Enterprise Software</v>
      </c>
    </row>
    <row r="19511" spans="1:12" x14ac:dyDescent="0.25">
      <c r="A19511" t="s">
        <v>69964</v>
      </c>
      <c r="B19511" t="s">
        <v>69965</v>
      </c>
      <c r="C19511" t="s">
        <v>69966</v>
      </c>
      <c r="D19511" t="s">
        <v>51</v>
      </c>
      <c r="E19511" t="s">
        <v>14</v>
      </c>
      <c r="F19511" t="s">
        <v>661</v>
      </c>
      <c r="G19511">
        <v>16</v>
      </c>
      <c r="H19511" t="s">
        <v>8533</v>
      </c>
      <c r="I19511" t="s">
        <v>69967</v>
      </c>
      <c r="J19511" s="1">
        <v>39083</v>
      </c>
      <c r="K19511" t="b">
        <f>IFERROR(VLOOKUP(F19511,english_mapping!A:B,2,FALSE),"NA")</f>
        <v>0</v>
      </c>
      <c r="L19511" t="str">
        <f t="shared" si="304"/>
        <v>Biotechnology</v>
      </c>
    </row>
    <row r="19512" spans="1:12" x14ac:dyDescent="0.25">
      <c r="A19512" t="s">
        <v>69968</v>
      </c>
      <c r="B19512" t="s">
        <v>69969</v>
      </c>
      <c r="C19512" t="s">
        <v>69970</v>
      </c>
      <c r="D19512" t="s">
        <v>69971</v>
      </c>
      <c r="E19512" t="s">
        <v>109</v>
      </c>
      <c r="K19512" t="str">
        <f>IFERROR(VLOOKUP(F19512,english_mapping!A:B,2,FALSE),"NA")</f>
        <v>NA</v>
      </c>
      <c r="L19512" t="str">
        <f t="shared" si="304"/>
        <v>Internet</v>
      </c>
    </row>
    <row r="19513" spans="1:12" x14ac:dyDescent="0.25">
      <c r="A19513" t="s">
        <v>69972</v>
      </c>
      <c r="B19513" t="s">
        <v>69973</v>
      </c>
      <c r="C19513" t="s">
        <v>69974</v>
      </c>
      <c r="D19513" t="s">
        <v>16036</v>
      </c>
      <c r="E19513" t="s">
        <v>14</v>
      </c>
      <c r="F19513" t="s">
        <v>21</v>
      </c>
      <c r="G19513" t="s">
        <v>59</v>
      </c>
      <c r="H19513" t="s">
        <v>60</v>
      </c>
      <c r="I19513" t="s">
        <v>5601</v>
      </c>
      <c r="K19513" t="b">
        <f>IFERROR(VLOOKUP(F19513,english_mapping!A:B,2,FALSE),"NA")</f>
        <v>1</v>
      </c>
      <c r="L19513" t="str">
        <f t="shared" si="304"/>
        <v>Medical</v>
      </c>
    </row>
    <row r="19514" spans="1:12" x14ac:dyDescent="0.25">
      <c r="A19514" t="s">
        <v>69975</v>
      </c>
      <c r="B19514" t="s">
        <v>69976</v>
      </c>
      <c r="C19514" t="s">
        <v>69977</v>
      </c>
      <c r="D19514" t="s">
        <v>3563</v>
      </c>
      <c r="E19514" t="s">
        <v>14</v>
      </c>
      <c r="K19514" t="str">
        <f>IFERROR(VLOOKUP(F19514,english_mapping!A:B,2,FALSE),"NA")</f>
        <v>NA</v>
      </c>
      <c r="L19514" t="str">
        <f t="shared" si="304"/>
        <v>Pharmaceuticals</v>
      </c>
    </row>
    <row r="19515" spans="1:12" x14ac:dyDescent="0.25">
      <c r="A19515" t="s">
        <v>69978</v>
      </c>
      <c r="B19515" t="s">
        <v>69979</v>
      </c>
      <c r="C19515" t="s">
        <v>69980</v>
      </c>
      <c r="D19515" t="s">
        <v>21692</v>
      </c>
      <c r="E19515" t="s">
        <v>14</v>
      </c>
      <c r="F19515" t="s">
        <v>21</v>
      </c>
      <c r="G19515" t="s">
        <v>59</v>
      </c>
      <c r="H19515" t="s">
        <v>60</v>
      </c>
      <c r="I19515" t="s">
        <v>66</v>
      </c>
      <c r="J19515" t="s">
        <v>30317</v>
      </c>
      <c r="K19515" t="b">
        <f>IFERROR(VLOOKUP(F19515,english_mapping!A:B,2,FALSE),"NA")</f>
        <v>1</v>
      </c>
      <c r="L19515" t="str">
        <f t="shared" si="304"/>
        <v>Internet Marketing</v>
      </c>
    </row>
    <row r="19516" spans="1:12" x14ac:dyDescent="0.25">
      <c r="A19516" t="s">
        <v>69981</v>
      </c>
      <c r="B19516" t="s">
        <v>69982</v>
      </c>
      <c r="C19516" t="s">
        <v>69983</v>
      </c>
      <c r="D19516" t="s">
        <v>45</v>
      </c>
      <c r="E19516" t="s">
        <v>14</v>
      </c>
      <c r="J19516" s="1">
        <v>39448</v>
      </c>
      <c r="K19516" t="str">
        <f>IFERROR(VLOOKUP(F19516,english_mapping!A:B,2,FALSE),"NA")</f>
        <v>NA</v>
      </c>
      <c r="L19516" t="str">
        <f t="shared" si="304"/>
        <v>Games</v>
      </c>
    </row>
    <row r="19517" spans="1:12" x14ac:dyDescent="0.25">
      <c r="A19517" t="s">
        <v>69984</v>
      </c>
      <c r="B19517" t="s">
        <v>69985</v>
      </c>
      <c r="C19517" t="s">
        <v>69986</v>
      </c>
      <c r="D19517" t="s">
        <v>731</v>
      </c>
      <c r="E19517" t="s">
        <v>14</v>
      </c>
      <c r="F19517" t="s">
        <v>661</v>
      </c>
      <c r="G19517">
        <v>9</v>
      </c>
      <c r="H19517" t="s">
        <v>2122</v>
      </c>
      <c r="I19517" t="s">
        <v>2122</v>
      </c>
      <c r="K19517" t="b">
        <f>IFERROR(VLOOKUP(F19517,english_mapping!A:B,2,FALSE),"NA")</f>
        <v>0</v>
      </c>
      <c r="L19517" t="str">
        <f t="shared" si="304"/>
        <v>Finance</v>
      </c>
    </row>
    <row r="19518" spans="1:12" x14ac:dyDescent="0.25">
      <c r="A19518" t="s">
        <v>69987</v>
      </c>
      <c r="B19518" t="s">
        <v>69988</v>
      </c>
      <c r="C19518" t="s">
        <v>69989</v>
      </c>
      <c r="D19518" t="s">
        <v>69990</v>
      </c>
      <c r="E19518" t="s">
        <v>14</v>
      </c>
      <c r="K19518" t="str">
        <f>IFERROR(VLOOKUP(F19518,english_mapping!A:B,2,FALSE),"NA")</f>
        <v>NA</v>
      </c>
      <c r="L19518" t="str">
        <f t="shared" si="304"/>
        <v>Big Data Analytics</v>
      </c>
    </row>
    <row r="19519" spans="1:12" x14ac:dyDescent="0.25">
      <c r="A19519" t="s">
        <v>69991</v>
      </c>
      <c r="B19519" t="s">
        <v>69992</v>
      </c>
      <c r="C19519" t="s">
        <v>69993</v>
      </c>
      <c r="D19519" t="s">
        <v>38</v>
      </c>
      <c r="E19519" t="s">
        <v>205</v>
      </c>
      <c r="F19519" t="s">
        <v>21</v>
      </c>
      <c r="G19519" t="s">
        <v>59</v>
      </c>
      <c r="H19519" t="s">
        <v>60</v>
      </c>
      <c r="I19519" t="s">
        <v>66</v>
      </c>
      <c r="J19519" s="1">
        <v>39819</v>
      </c>
      <c r="K19519" t="b">
        <f>IFERROR(VLOOKUP(F19519,english_mapping!A:B,2,FALSE),"NA")</f>
        <v>1</v>
      </c>
      <c r="L19519" t="str">
        <f t="shared" si="304"/>
        <v>Software</v>
      </c>
    </row>
    <row r="19520" spans="1:12" x14ac:dyDescent="0.25">
      <c r="A19520" t="s">
        <v>69994</v>
      </c>
      <c r="B19520" t="s">
        <v>69995</v>
      </c>
      <c r="C19520" t="s">
        <v>69996</v>
      </c>
      <c r="D19520" t="s">
        <v>69997</v>
      </c>
      <c r="E19520" t="s">
        <v>14</v>
      </c>
      <c r="F19520" t="s">
        <v>634</v>
      </c>
      <c r="G19520">
        <v>11</v>
      </c>
      <c r="H19520" t="s">
        <v>898</v>
      </c>
      <c r="I19520" t="s">
        <v>898</v>
      </c>
      <c r="J19520" s="1">
        <v>39091</v>
      </c>
      <c r="K19520" t="b">
        <f>IFERROR(VLOOKUP(F19520,english_mapping!A:B,2,FALSE),"NA")</f>
        <v>0</v>
      </c>
      <c r="L19520" t="str">
        <f t="shared" si="304"/>
        <v>Media</v>
      </c>
    </row>
    <row r="19521" spans="1:12" x14ac:dyDescent="0.25">
      <c r="A19521" t="s">
        <v>69998</v>
      </c>
      <c r="B19521" t="s">
        <v>69999</v>
      </c>
      <c r="C19521" t="s">
        <v>70000</v>
      </c>
      <c r="D19521" t="s">
        <v>70001</v>
      </c>
      <c r="E19521" t="s">
        <v>14</v>
      </c>
      <c r="F19521" t="s">
        <v>21</v>
      </c>
      <c r="G19521" t="s">
        <v>138</v>
      </c>
      <c r="H19521" t="s">
        <v>139</v>
      </c>
      <c r="I19521" t="s">
        <v>139</v>
      </c>
      <c r="J19521" s="1">
        <v>39083</v>
      </c>
      <c r="K19521" t="b">
        <f>IFERROR(VLOOKUP(F19521,english_mapping!A:B,2,FALSE),"NA")</f>
        <v>1</v>
      </c>
      <c r="L19521" t="str">
        <f t="shared" si="304"/>
        <v>Enterprise Software</v>
      </c>
    </row>
    <row r="19522" spans="1:12" x14ac:dyDescent="0.25">
      <c r="A19522" t="s">
        <v>70002</v>
      </c>
      <c r="B19522" t="s">
        <v>70003</v>
      </c>
      <c r="D19522" t="s">
        <v>51</v>
      </c>
      <c r="E19522" t="s">
        <v>14</v>
      </c>
      <c r="F19522" t="s">
        <v>21</v>
      </c>
      <c r="G19522" t="s">
        <v>379</v>
      </c>
      <c r="H19522" t="s">
        <v>4653</v>
      </c>
      <c r="I19522" t="s">
        <v>4653</v>
      </c>
      <c r="J19522" s="1">
        <v>39083</v>
      </c>
      <c r="K19522" t="b">
        <f>IFERROR(VLOOKUP(F19522,english_mapping!A:B,2,FALSE),"NA")</f>
        <v>1</v>
      </c>
      <c r="L19522" t="str">
        <f t="shared" si="304"/>
        <v>Biotechnology</v>
      </c>
    </row>
    <row r="19523" spans="1:12" x14ac:dyDescent="0.25">
      <c r="A19523" t="s">
        <v>70004</v>
      </c>
      <c r="B19523" t="s">
        <v>70005</v>
      </c>
      <c r="C19523" t="s">
        <v>70006</v>
      </c>
      <c r="D19523" t="s">
        <v>2381</v>
      </c>
      <c r="E19523" t="s">
        <v>14</v>
      </c>
      <c r="F19523" t="s">
        <v>21</v>
      </c>
      <c r="G19523" t="s">
        <v>154</v>
      </c>
      <c r="H19523" t="s">
        <v>242</v>
      </c>
      <c r="I19523" t="s">
        <v>242</v>
      </c>
      <c r="J19523" s="1">
        <v>35431</v>
      </c>
      <c r="K19523" t="b">
        <f>IFERROR(VLOOKUP(F19523,english_mapping!A:B,2,FALSE),"NA")</f>
        <v>1</v>
      </c>
      <c r="L19523" t="str">
        <f t="shared" si="304"/>
        <v>Consulting</v>
      </c>
    </row>
    <row r="19524" spans="1:12" x14ac:dyDescent="0.25">
      <c r="A19524" t="s">
        <v>70007</v>
      </c>
      <c r="B19524" t="s">
        <v>70008</v>
      </c>
      <c r="C19524" t="s">
        <v>70009</v>
      </c>
      <c r="D19524" t="s">
        <v>70010</v>
      </c>
      <c r="E19524" t="s">
        <v>205</v>
      </c>
      <c r="J19524" s="1">
        <v>40187</v>
      </c>
      <c r="K19524" t="str">
        <f>IFERROR(VLOOKUP(F19524,english_mapping!A:B,2,FALSE),"NA")</f>
        <v>NA</v>
      </c>
      <c r="L19524" t="str">
        <f t="shared" ref="L19524:L19587" si="305">IFERROR(LEFT(D19524,(FIND("|",D19524))-1),D19524)</f>
        <v>Android</v>
      </c>
    </row>
    <row r="19525" spans="1:12" x14ac:dyDescent="0.25">
      <c r="A19525" t="s">
        <v>70011</v>
      </c>
      <c r="B19525" t="s">
        <v>70012</v>
      </c>
      <c r="C19525" t="s">
        <v>70013</v>
      </c>
      <c r="D19525" t="s">
        <v>38</v>
      </c>
      <c r="E19525" t="s">
        <v>109</v>
      </c>
      <c r="F19525" t="s">
        <v>21</v>
      </c>
      <c r="G19525" t="s">
        <v>59</v>
      </c>
      <c r="H19525" t="s">
        <v>60</v>
      </c>
      <c r="I19525" t="s">
        <v>1434</v>
      </c>
      <c r="J19525" s="1">
        <v>37622</v>
      </c>
      <c r="K19525" t="b">
        <f>IFERROR(VLOOKUP(F19525,english_mapping!A:B,2,FALSE),"NA")</f>
        <v>1</v>
      </c>
      <c r="L19525" t="str">
        <f t="shared" si="305"/>
        <v>Software</v>
      </c>
    </row>
    <row r="19526" spans="1:12" x14ac:dyDescent="0.25">
      <c r="A19526" t="s">
        <v>70014</v>
      </c>
      <c r="B19526" t="s">
        <v>70015</v>
      </c>
      <c r="C19526" t="s">
        <v>70016</v>
      </c>
      <c r="D19526" t="s">
        <v>70017</v>
      </c>
      <c r="E19526" t="s">
        <v>205</v>
      </c>
      <c r="F19526" t="s">
        <v>21</v>
      </c>
      <c r="G19526" t="s">
        <v>84</v>
      </c>
      <c r="H19526" t="s">
        <v>3647</v>
      </c>
      <c r="I19526" t="s">
        <v>2758</v>
      </c>
      <c r="J19526" t="s">
        <v>70018</v>
      </c>
      <c r="K19526" t="b">
        <f>IFERROR(VLOOKUP(F19526,english_mapping!A:B,2,FALSE),"NA")</f>
        <v>1</v>
      </c>
      <c r="L19526" t="str">
        <f t="shared" si="305"/>
        <v>Design</v>
      </c>
    </row>
    <row r="19527" spans="1:12" x14ac:dyDescent="0.25">
      <c r="A19527" t="s">
        <v>70019</v>
      </c>
      <c r="B19527" t="s">
        <v>70020</v>
      </c>
      <c r="C19527" t="s">
        <v>70021</v>
      </c>
      <c r="D19527" t="s">
        <v>70022</v>
      </c>
      <c r="E19527" t="s">
        <v>14</v>
      </c>
      <c r="F19527" t="s">
        <v>124</v>
      </c>
      <c r="G19527" t="s">
        <v>125</v>
      </c>
      <c r="H19527" t="s">
        <v>126</v>
      </c>
      <c r="I19527" t="s">
        <v>126</v>
      </c>
      <c r="J19527" s="1">
        <v>39088</v>
      </c>
      <c r="K19527" t="b">
        <f>IFERROR(VLOOKUP(F19527,english_mapping!A:B,2,FALSE),"NA")</f>
        <v>1</v>
      </c>
      <c r="L19527" t="str">
        <f t="shared" si="305"/>
        <v>Hardware + Software</v>
      </c>
    </row>
    <row r="19528" spans="1:12" x14ac:dyDescent="0.25">
      <c r="A19528" t="s">
        <v>70023</v>
      </c>
      <c r="B19528" t="s">
        <v>70024</v>
      </c>
      <c r="C19528" t="s">
        <v>70025</v>
      </c>
      <c r="D19528" t="s">
        <v>780</v>
      </c>
      <c r="E19528" t="s">
        <v>14</v>
      </c>
      <c r="F19528" t="s">
        <v>21</v>
      </c>
      <c r="G19528" t="s">
        <v>8372</v>
      </c>
      <c r="H19528" t="s">
        <v>28017</v>
      </c>
      <c r="I19528" t="s">
        <v>70026</v>
      </c>
      <c r="J19528" s="1">
        <v>39083</v>
      </c>
      <c r="K19528" t="b">
        <f>IFERROR(VLOOKUP(F19528,english_mapping!A:B,2,FALSE),"NA")</f>
        <v>1</v>
      </c>
      <c r="L19528" t="str">
        <f t="shared" si="305"/>
        <v>Clean Technology</v>
      </c>
    </row>
    <row r="19529" spans="1:12" x14ac:dyDescent="0.25">
      <c r="A19529" t="s">
        <v>70027</v>
      </c>
      <c r="B19529" t="s">
        <v>70028</v>
      </c>
      <c r="C19529" t="s">
        <v>70029</v>
      </c>
      <c r="D19529" t="s">
        <v>2541</v>
      </c>
      <c r="E19529" t="s">
        <v>14</v>
      </c>
      <c r="F19529" t="s">
        <v>21</v>
      </c>
      <c r="G19529" t="s">
        <v>154</v>
      </c>
      <c r="H19529" t="s">
        <v>242</v>
      </c>
      <c r="I19529" t="s">
        <v>17572</v>
      </c>
      <c r="J19529" s="1">
        <v>39083</v>
      </c>
      <c r="K19529" t="b">
        <f>IFERROR(VLOOKUP(F19529,english_mapping!A:B,2,FALSE),"NA")</f>
        <v>1</v>
      </c>
      <c r="L19529" t="str">
        <f t="shared" si="305"/>
        <v>Advertising</v>
      </c>
    </row>
    <row r="19530" spans="1:12" x14ac:dyDescent="0.25">
      <c r="A19530" t="s">
        <v>70030</v>
      </c>
      <c r="B19530" t="s">
        <v>70031</v>
      </c>
      <c r="C19530" t="s">
        <v>70032</v>
      </c>
      <c r="D19530" t="s">
        <v>70033</v>
      </c>
      <c r="E19530" t="s">
        <v>14</v>
      </c>
      <c r="K19530" t="str">
        <f>IFERROR(VLOOKUP(F19530,english_mapping!A:B,2,FALSE),"NA")</f>
        <v>NA</v>
      </c>
      <c r="L19530" t="str">
        <f t="shared" si="305"/>
        <v>SEO</v>
      </c>
    </row>
    <row r="19531" spans="1:12" x14ac:dyDescent="0.25">
      <c r="A19531" t="s">
        <v>70034</v>
      </c>
      <c r="B19531" t="s">
        <v>70035</v>
      </c>
      <c r="C19531" t="s">
        <v>70036</v>
      </c>
      <c r="D19531" t="s">
        <v>70037</v>
      </c>
      <c r="E19531" t="s">
        <v>205</v>
      </c>
      <c r="F19531" t="s">
        <v>52</v>
      </c>
      <c r="G19531" t="s">
        <v>200</v>
      </c>
      <c r="H19531" t="s">
        <v>201</v>
      </c>
      <c r="I19531" t="s">
        <v>201</v>
      </c>
      <c r="J19531" s="1">
        <v>40909</v>
      </c>
      <c r="K19531" t="b">
        <f>IFERROR(VLOOKUP(F19531,english_mapping!A:B,2,FALSE),"NA")</f>
        <v>1</v>
      </c>
      <c r="L19531" t="str">
        <f t="shared" si="305"/>
        <v>Software</v>
      </c>
    </row>
    <row r="19532" spans="1:12" x14ac:dyDescent="0.25">
      <c r="A19532" t="s">
        <v>70038</v>
      </c>
      <c r="B19532" t="s">
        <v>70039</v>
      </c>
      <c r="C19532" t="s">
        <v>70040</v>
      </c>
      <c r="D19532" t="s">
        <v>1576</v>
      </c>
      <c r="E19532" t="s">
        <v>14</v>
      </c>
      <c r="F19532" t="s">
        <v>21</v>
      </c>
      <c r="G19532" t="s">
        <v>39</v>
      </c>
      <c r="H19532" t="s">
        <v>281</v>
      </c>
      <c r="I19532" t="s">
        <v>9849</v>
      </c>
      <c r="J19532" t="s">
        <v>44627</v>
      </c>
      <c r="K19532" t="b">
        <f>IFERROR(VLOOKUP(F19532,english_mapping!A:B,2,FALSE),"NA")</f>
        <v>1</v>
      </c>
      <c r="L19532" t="str">
        <f t="shared" si="305"/>
        <v>Networking</v>
      </c>
    </row>
    <row r="19533" spans="1:12" x14ac:dyDescent="0.25">
      <c r="A19533" t="s">
        <v>70041</v>
      </c>
      <c r="B19533" t="s">
        <v>70042</v>
      </c>
      <c r="C19533" t="s">
        <v>70043</v>
      </c>
      <c r="D19533" t="s">
        <v>70044</v>
      </c>
      <c r="E19533" t="s">
        <v>14</v>
      </c>
      <c r="F19533" t="s">
        <v>124</v>
      </c>
      <c r="G19533" t="s">
        <v>5719</v>
      </c>
      <c r="H19533" t="s">
        <v>70045</v>
      </c>
      <c r="I19533" t="s">
        <v>70045</v>
      </c>
      <c r="J19533" s="1">
        <v>41649</v>
      </c>
      <c r="K19533" t="b">
        <f>IFERROR(VLOOKUP(F19533,english_mapping!A:B,2,FALSE),"NA")</f>
        <v>1</v>
      </c>
      <c r="L19533" t="str">
        <f t="shared" si="305"/>
        <v>Adventure Travel</v>
      </c>
    </row>
    <row r="19534" spans="1:12" x14ac:dyDescent="0.25">
      <c r="A19534" t="s">
        <v>70046</v>
      </c>
      <c r="B19534" t="s">
        <v>70047</v>
      </c>
      <c r="C19534" t="s">
        <v>70048</v>
      </c>
      <c r="D19534" t="s">
        <v>1014</v>
      </c>
      <c r="E19534" t="s">
        <v>14</v>
      </c>
      <c r="F19534" t="s">
        <v>52</v>
      </c>
      <c r="G19534" t="s">
        <v>5531</v>
      </c>
      <c r="H19534" t="s">
        <v>5532</v>
      </c>
      <c r="I19534" t="s">
        <v>5532</v>
      </c>
      <c r="J19534" s="1">
        <v>40457</v>
      </c>
      <c r="K19534" t="b">
        <f>IFERROR(VLOOKUP(F19534,english_mapping!A:B,2,FALSE),"NA")</f>
        <v>1</v>
      </c>
      <c r="L19534" t="str">
        <f t="shared" si="305"/>
        <v>Transportation</v>
      </c>
    </row>
    <row r="19535" spans="1:12" x14ac:dyDescent="0.25">
      <c r="A19535" t="s">
        <v>70049</v>
      </c>
      <c r="B19535" t="s">
        <v>70050</v>
      </c>
      <c r="C19535" t="s">
        <v>70051</v>
      </c>
      <c r="D19535" t="s">
        <v>70052</v>
      </c>
      <c r="E19535" t="s">
        <v>14</v>
      </c>
      <c r="F19535" t="s">
        <v>712</v>
      </c>
      <c r="G19535">
        <v>5</v>
      </c>
      <c r="H19535" t="s">
        <v>713</v>
      </c>
      <c r="I19535" t="s">
        <v>11701</v>
      </c>
      <c r="J19535" s="1">
        <v>38355</v>
      </c>
      <c r="K19535" t="b">
        <f>IFERROR(VLOOKUP(F19535,english_mapping!A:B,2,FALSE),"NA")</f>
        <v>0</v>
      </c>
      <c r="L19535" t="str">
        <f t="shared" si="305"/>
        <v>3D</v>
      </c>
    </row>
    <row r="19536" spans="1:12" x14ac:dyDescent="0.25">
      <c r="A19536" t="s">
        <v>70053</v>
      </c>
      <c r="B19536" t="s">
        <v>70054</v>
      </c>
      <c r="C19536" t="s">
        <v>70055</v>
      </c>
      <c r="D19536" t="s">
        <v>22071</v>
      </c>
      <c r="E19536" t="s">
        <v>14</v>
      </c>
      <c r="F19536" t="s">
        <v>21</v>
      </c>
      <c r="G19536" t="s">
        <v>285</v>
      </c>
      <c r="H19536" t="s">
        <v>1054</v>
      </c>
      <c r="I19536" t="s">
        <v>70056</v>
      </c>
      <c r="J19536" t="s">
        <v>35503</v>
      </c>
      <c r="K19536" t="b">
        <f>IFERROR(VLOOKUP(F19536,english_mapping!A:B,2,FALSE),"NA")</f>
        <v>1</v>
      </c>
      <c r="L19536" t="str">
        <f t="shared" si="305"/>
        <v>Consumers</v>
      </c>
    </row>
    <row r="19537" spans="1:12" x14ac:dyDescent="0.25">
      <c r="A19537" t="s">
        <v>70057</v>
      </c>
      <c r="B19537" t="s">
        <v>70058</v>
      </c>
      <c r="C19537" t="s">
        <v>70059</v>
      </c>
      <c r="E19537" t="s">
        <v>14</v>
      </c>
      <c r="F19537" t="s">
        <v>124</v>
      </c>
      <c r="G19537" t="s">
        <v>1762</v>
      </c>
      <c r="H19537" t="s">
        <v>3296</v>
      </c>
      <c r="I19537" t="s">
        <v>70060</v>
      </c>
      <c r="K19537" t="b">
        <f>IFERROR(VLOOKUP(F19537,english_mapping!A:B,2,FALSE),"NA")</f>
        <v>1</v>
      </c>
      <c r="L19537">
        <f t="shared" si="305"/>
        <v>0</v>
      </c>
    </row>
    <row r="19538" spans="1:12" x14ac:dyDescent="0.25">
      <c r="A19538" t="s">
        <v>70061</v>
      </c>
      <c r="B19538" t="s">
        <v>70062</v>
      </c>
      <c r="C19538" t="s">
        <v>70063</v>
      </c>
      <c r="D19538" t="s">
        <v>65</v>
      </c>
      <c r="E19538" t="s">
        <v>14</v>
      </c>
      <c r="F19538" t="s">
        <v>21</v>
      </c>
      <c r="G19538" t="s">
        <v>101</v>
      </c>
      <c r="H19538" t="s">
        <v>102</v>
      </c>
      <c r="I19538" t="s">
        <v>103</v>
      </c>
      <c r="K19538" t="b">
        <f>IFERROR(VLOOKUP(F19538,english_mapping!A:B,2,FALSE),"NA")</f>
        <v>1</v>
      </c>
      <c r="L19538" t="str">
        <f t="shared" si="305"/>
        <v>Mobile</v>
      </c>
    </row>
    <row r="19539" spans="1:12" x14ac:dyDescent="0.25">
      <c r="A19539" t="s">
        <v>70064</v>
      </c>
      <c r="B19539" t="s">
        <v>70065</v>
      </c>
      <c r="D19539" t="s">
        <v>378</v>
      </c>
      <c r="E19539" t="s">
        <v>14</v>
      </c>
      <c r="F19539" t="s">
        <v>21</v>
      </c>
      <c r="G19539" t="s">
        <v>263</v>
      </c>
      <c r="H19539" t="s">
        <v>264</v>
      </c>
      <c r="I19539" t="s">
        <v>264</v>
      </c>
      <c r="J19539" s="1">
        <v>41650</v>
      </c>
      <c r="K19539" t="b">
        <f>IFERROR(VLOOKUP(F19539,english_mapping!A:B,2,FALSE),"NA")</f>
        <v>1</v>
      </c>
      <c r="L19539" t="str">
        <f t="shared" si="305"/>
        <v>Finance</v>
      </c>
    </row>
    <row r="19540" spans="1:12" x14ac:dyDescent="0.25">
      <c r="A19540" t="s">
        <v>70066</v>
      </c>
      <c r="B19540" t="s">
        <v>70067</v>
      </c>
      <c r="C19540" t="s">
        <v>70068</v>
      </c>
      <c r="D19540" t="s">
        <v>54041</v>
      </c>
      <c r="E19540" t="s">
        <v>14</v>
      </c>
      <c r="F19540" t="s">
        <v>1151</v>
      </c>
      <c r="G19540">
        <v>25</v>
      </c>
      <c r="H19540" t="s">
        <v>1618</v>
      </c>
      <c r="I19540" t="s">
        <v>1619</v>
      </c>
      <c r="J19540" s="1">
        <v>41282</v>
      </c>
      <c r="K19540" t="b">
        <f>IFERROR(VLOOKUP(F19540,english_mapping!A:B,2,FALSE),"NA")</f>
        <v>0</v>
      </c>
      <c r="L19540" t="str">
        <f t="shared" si="305"/>
        <v>Beauty</v>
      </c>
    </row>
    <row r="19541" spans="1:12" x14ac:dyDescent="0.25">
      <c r="A19541" t="s">
        <v>70069</v>
      </c>
      <c r="B19541" t="s">
        <v>70070</v>
      </c>
      <c r="C19541" t="s">
        <v>70071</v>
      </c>
      <c r="D19541" t="s">
        <v>70072</v>
      </c>
      <c r="E19541" t="s">
        <v>205</v>
      </c>
      <c r="F19541" t="s">
        <v>124</v>
      </c>
      <c r="G19541" t="s">
        <v>2088</v>
      </c>
      <c r="H19541" t="s">
        <v>2089</v>
      </c>
      <c r="I19541" t="s">
        <v>2089</v>
      </c>
      <c r="J19541" s="1">
        <v>40550</v>
      </c>
      <c r="K19541" t="b">
        <f>IFERROR(VLOOKUP(F19541,english_mapping!A:B,2,FALSE),"NA")</f>
        <v>1</v>
      </c>
      <c r="L19541" t="str">
        <f t="shared" si="305"/>
        <v>Curated Web</v>
      </c>
    </row>
    <row r="19542" spans="1:12" x14ac:dyDescent="0.25">
      <c r="A19542" t="s">
        <v>70073</v>
      </c>
      <c r="B19542" t="s">
        <v>70074</v>
      </c>
      <c r="C19542" t="s">
        <v>70075</v>
      </c>
      <c r="D19542" t="s">
        <v>70076</v>
      </c>
      <c r="E19542" t="s">
        <v>14</v>
      </c>
      <c r="F19542" t="s">
        <v>634</v>
      </c>
      <c r="G19542">
        <v>5</v>
      </c>
      <c r="H19542" t="s">
        <v>898</v>
      </c>
      <c r="I19542" t="s">
        <v>11726</v>
      </c>
      <c r="J19542" s="1">
        <v>38780</v>
      </c>
      <c r="K19542" t="b">
        <f>IFERROR(VLOOKUP(F19542,english_mapping!A:B,2,FALSE),"NA")</f>
        <v>0</v>
      </c>
      <c r="L19542" t="str">
        <f t="shared" si="305"/>
        <v>Advertising</v>
      </c>
    </row>
    <row r="19543" spans="1:12" x14ac:dyDescent="0.25">
      <c r="A19543" t="s">
        <v>70077</v>
      </c>
      <c r="B19543" t="s">
        <v>70078</v>
      </c>
      <c r="D19543" t="s">
        <v>70079</v>
      </c>
      <c r="E19543" t="s">
        <v>14</v>
      </c>
      <c r="K19543" t="str">
        <f>IFERROR(VLOOKUP(F19543,english_mapping!A:B,2,FALSE),"NA")</f>
        <v>NA</v>
      </c>
      <c r="L19543" t="str">
        <f t="shared" si="305"/>
        <v>Diagnostics</v>
      </c>
    </row>
    <row r="19544" spans="1:12" x14ac:dyDescent="0.25">
      <c r="A19544" t="s">
        <v>70080</v>
      </c>
      <c r="B19544" t="s">
        <v>70081</v>
      </c>
      <c r="C19544" t="s">
        <v>70082</v>
      </c>
      <c r="D19544" t="s">
        <v>38</v>
      </c>
      <c r="E19544" t="s">
        <v>14</v>
      </c>
      <c r="F19544" t="s">
        <v>15</v>
      </c>
      <c r="G19544">
        <v>2</v>
      </c>
      <c r="H19544" t="s">
        <v>3632</v>
      </c>
      <c r="I19544" t="s">
        <v>3632</v>
      </c>
      <c r="J19544" s="1">
        <v>36892</v>
      </c>
      <c r="K19544" t="b">
        <f>IFERROR(VLOOKUP(F19544,english_mapping!A:B,2,FALSE),"NA")</f>
        <v>1</v>
      </c>
      <c r="L19544" t="str">
        <f t="shared" si="305"/>
        <v>Software</v>
      </c>
    </row>
    <row r="19545" spans="1:12" x14ac:dyDescent="0.25">
      <c r="A19545" t="s">
        <v>70083</v>
      </c>
      <c r="B19545" t="s">
        <v>70084</v>
      </c>
      <c r="C19545" t="s">
        <v>70085</v>
      </c>
      <c r="D19545" t="s">
        <v>70086</v>
      </c>
      <c r="E19545" t="s">
        <v>14</v>
      </c>
      <c r="J19545" s="1">
        <v>41641</v>
      </c>
      <c r="K19545" t="str">
        <f>IFERROR(VLOOKUP(F19545,english_mapping!A:B,2,FALSE),"NA")</f>
        <v>NA</v>
      </c>
      <c r="L19545" t="str">
        <f t="shared" si="305"/>
        <v>Messaging</v>
      </c>
    </row>
    <row r="19546" spans="1:12" x14ac:dyDescent="0.25">
      <c r="A19546" t="s">
        <v>70087</v>
      </c>
      <c r="B19546" t="s">
        <v>70088</v>
      </c>
      <c r="C19546" t="s">
        <v>70089</v>
      </c>
      <c r="D19546" t="s">
        <v>70090</v>
      </c>
      <c r="E19546" t="s">
        <v>14</v>
      </c>
      <c r="F19546" t="s">
        <v>21</v>
      </c>
      <c r="G19546" t="s">
        <v>59</v>
      </c>
      <c r="H19546" t="s">
        <v>60</v>
      </c>
      <c r="I19546" t="s">
        <v>61</v>
      </c>
      <c r="J19546" s="1">
        <v>38353</v>
      </c>
      <c r="K19546" t="b">
        <f>IFERROR(VLOOKUP(F19546,english_mapping!A:B,2,FALSE),"NA")</f>
        <v>1</v>
      </c>
      <c r="L19546" t="str">
        <f t="shared" si="305"/>
        <v>Cloud Computing</v>
      </c>
    </row>
    <row r="19547" spans="1:12" x14ac:dyDescent="0.25">
      <c r="A19547" t="s">
        <v>70091</v>
      </c>
      <c r="B19547" t="s">
        <v>70092</v>
      </c>
      <c r="C19547" t="s">
        <v>70093</v>
      </c>
      <c r="D19547" t="s">
        <v>51</v>
      </c>
      <c r="E19547" t="s">
        <v>14</v>
      </c>
      <c r="F19547" t="s">
        <v>21</v>
      </c>
      <c r="G19547" t="s">
        <v>1428</v>
      </c>
      <c r="H19547" t="s">
        <v>3950</v>
      </c>
      <c r="I19547" t="s">
        <v>3950</v>
      </c>
      <c r="J19547" s="1">
        <v>41275</v>
      </c>
      <c r="K19547" t="b">
        <f>IFERROR(VLOOKUP(F19547,english_mapping!A:B,2,FALSE),"NA")</f>
        <v>1</v>
      </c>
      <c r="L19547" t="str">
        <f t="shared" si="305"/>
        <v>Biotechnology</v>
      </c>
    </row>
    <row r="19548" spans="1:12" x14ac:dyDescent="0.25">
      <c r="A19548" t="s">
        <v>70094</v>
      </c>
      <c r="B19548" t="s">
        <v>70095</v>
      </c>
      <c r="D19548" t="s">
        <v>70096</v>
      </c>
      <c r="E19548" t="s">
        <v>14</v>
      </c>
      <c r="F19548" t="s">
        <v>21</v>
      </c>
      <c r="G19548" t="s">
        <v>101</v>
      </c>
      <c r="H19548" t="s">
        <v>706</v>
      </c>
      <c r="I19548" t="s">
        <v>70097</v>
      </c>
      <c r="J19548" s="1">
        <v>41640</v>
      </c>
      <c r="K19548" t="b">
        <f>IFERROR(VLOOKUP(F19548,english_mapping!A:B,2,FALSE),"NA")</f>
        <v>1</v>
      </c>
      <c r="L19548" t="str">
        <f t="shared" si="305"/>
        <v>Photo Editing</v>
      </c>
    </row>
    <row r="19549" spans="1:12" x14ac:dyDescent="0.25">
      <c r="A19549" t="s">
        <v>70098</v>
      </c>
      <c r="B19549" t="s">
        <v>70099</v>
      </c>
      <c r="C19549" t="s">
        <v>70100</v>
      </c>
      <c r="D19549" t="s">
        <v>89</v>
      </c>
      <c r="E19549" t="s">
        <v>14</v>
      </c>
      <c r="F19549" t="s">
        <v>15</v>
      </c>
      <c r="G19549">
        <v>10</v>
      </c>
      <c r="H19549" t="s">
        <v>684</v>
      </c>
      <c r="I19549" t="s">
        <v>685</v>
      </c>
      <c r="J19549" s="1">
        <v>39083</v>
      </c>
      <c r="K19549" t="b">
        <f>IFERROR(VLOOKUP(F19549,english_mapping!A:B,2,FALSE),"NA")</f>
        <v>1</v>
      </c>
      <c r="L19549" t="str">
        <f t="shared" si="305"/>
        <v>Health and Wellness</v>
      </c>
    </row>
    <row r="19550" spans="1:12" x14ac:dyDescent="0.25">
      <c r="A19550" t="s">
        <v>70101</v>
      </c>
      <c r="B19550" t="s">
        <v>70102</v>
      </c>
      <c r="C19550" t="s">
        <v>70103</v>
      </c>
      <c r="E19550" t="s">
        <v>205</v>
      </c>
      <c r="K19550" t="str">
        <f>IFERROR(VLOOKUP(F19550,english_mapping!A:B,2,FALSE),"NA")</f>
        <v>NA</v>
      </c>
      <c r="L19550">
        <f t="shared" si="305"/>
        <v>0</v>
      </c>
    </row>
    <row r="19551" spans="1:12" x14ac:dyDescent="0.25">
      <c r="A19551" t="s">
        <v>70104</v>
      </c>
      <c r="B19551" t="s">
        <v>70105</v>
      </c>
      <c r="C19551" t="s">
        <v>70106</v>
      </c>
      <c r="D19551" t="s">
        <v>52214</v>
      </c>
      <c r="E19551" t="s">
        <v>14</v>
      </c>
      <c r="F19551" t="s">
        <v>21</v>
      </c>
      <c r="G19551" t="s">
        <v>77</v>
      </c>
      <c r="H19551" t="s">
        <v>1804</v>
      </c>
      <c r="I19551" t="s">
        <v>70107</v>
      </c>
      <c r="K19551" t="b">
        <f>IFERROR(VLOOKUP(F19551,english_mapping!A:B,2,FALSE),"NA")</f>
        <v>1</v>
      </c>
      <c r="L19551" t="str">
        <f t="shared" si="305"/>
        <v>Health Care</v>
      </c>
    </row>
    <row r="19552" spans="1:12" x14ac:dyDescent="0.25">
      <c r="A19552" t="s">
        <v>70108</v>
      </c>
      <c r="B19552" t="s">
        <v>70109</v>
      </c>
      <c r="C19552" t="s">
        <v>70110</v>
      </c>
      <c r="D19552" t="s">
        <v>7670</v>
      </c>
      <c r="E19552" t="s">
        <v>14</v>
      </c>
      <c r="F19552" t="s">
        <v>52</v>
      </c>
      <c r="G19552" t="s">
        <v>1682</v>
      </c>
      <c r="H19552" t="s">
        <v>1683</v>
      </c>
      <c r="I19552" t="s">
        <v>357</v>
      </c>
      <c r="J19552" s="1">
        <v>41559</v>
      </c>
      <c r="K19552" t="b">
        <f>IFERROR(VLOOKUP(F19552,english_mapping!A:B,2,FALSE),"NA")</f>
        <v>1</v>
      </c>
      <c r="L19552" t="str">
        <f t="shared" si="305"/>
        <v>Information Services</v>
      </c>
    </row>
    <row r="19553" spans="1:12" x14ac:dyDescent="0.25">
      <c r="A19553" t="s">
        <v>70111</v>
      </c>
      <c r="B19553" t="s">
        <v>70112</v>
      </c>
      <c r="C19553" t="s">
        <v>70113</v>
      </c>
      <c r="D19553" t="s">
        <v>70114</v>
      </c>
      <c r="E19553" t="s">
        <v>14</v>
      </c>
      <c r="F19553" t="s">
        <v>21</v>
      </c>
      <c r="G19553" t="s">
        <v>101</v>
      </c>
      <c r="H19553" t="s">
        <v>102</v>
      </c>
      <c r="I19553" t="s">
        <v>103</v>
      </c>
      <c r="K19553" t="b">
        <f>IFERROR(VLOOKUP(F19553,english_mapping!A:B,2,FALSE),"NA")</f>
        <v>1</v>
      </c>
      <c r="L19553" t="str">
        <f t="shared" si="305"/>
        <v>Ad Targeting</v>
      </c>
    </row>
    <row r="19554" spans="1:12" x14ac:dyDescent="0.25">
      <c r="A19554" t="s">
        <v>70115</v>
      </c>
      <c r="B19554" t="s">
        <v>70116</v>
      </c>
      <c r="C19554" t="s">
        <v>70117</v>
      </c>
      <c r="D19554" t="s">
        <v>70118</v>
      </c>
      <c r="E19554" t="s">
        <v>14</v>
      </c>
      <c r="F19554" t="s">
        <v>21</v>
      </c>
      <c r="G19554" t="s">
        <v>1262</v>
      </c>
      <c r="H19554" t="s">
        <v>1263</v>
      </c>
      <c r="I19554" t="s">
        <v>1263</v>
      </c>
      <c r="K19554" t="b">
        <f>IFERROR(VLOOKUP(F19554,english_mapping!A:B,2,FALSE),"NA")</f>
        <v>1</v>
      </c>
      <c r="L19554" t="str">
        <f t="shared" si="305"/>
        <v>E-Commerce</v>
      </c>
    </row>
    <row r="19555" spans="1:12" x14ac:dyDescent="0.25">
      <c r="A19555" t="s">
        <v>70119</v>
      </c>
      <c r="B19555" t="s">
        <v>70120</v>
      </c>
      <c r="C19555" t="s">
        <v>70121</v>
      </c>
      <c r="E19555" t="s">
        <v>14</v>
      </c>
      <c r="F19555" t="s">
        <v>124</v>
      </c>
      <c r="G19555" t="s">
        <v>125</v>
      </c>
      <c r="H19555" t="s">
        <v>126</v>
      </c>
      <c r="I19555" t="s">
        <v>126</v>
      </c>
      <c r="J19555" s="1">
        <v>38718</v>
      </c>
      <c r="K19555" t="b">
        <f>IFERROR(VLOOKUP(F19555,english_mapping!A:B,2,FALSE),"NA")</f>
        <v>1</v>
      </c>
      <c r="L19555">
        <f t="shared" si="305"/>
        <v>0</v>
      </c>
    </row>
    <row r="19556" spans="1:12" x14ac:dyDescent="0.25">
      <c r="A19556" t="s">
        <v>70122</v>
      </c>
      <c r="B19556" t="s">
        <v>70123</v>
      </c>
      <c r="C19556" t="s">
        <v>70124</v>
      </c>
      <c r="D19556" t="s">
        <v>70125</v>
      </c>
      <c r="E19556" t="s">
        <v>14</v>
      </c>
      <c r="F19556" t="s">
        <v>21</v>
      </c>
      <c r="G19556" t="s">
        <v>434</v>
      </c>
      <c r="H19556" t="s">
        <v>535</v>
      </c>
      <c r="I19556" t="s">
        <v>1687</v>
      </c>
      <c r="J19556" s="1">
        <v>35796</v>
      </c>
      <c r="K19556" t="b">
        <f>IFERROR(VLOOKUP(F19556,english_mapping!A:B,2,FALSE),"NA")</f>
        <v>1</v>
      </c>
      <c r="L19556" t="str">
        <f t="shared" si="305"/>
        <v>Design</v>
      </c>
    </row>
    <row r="19557" spans="1:12" x14ac:dyDescent="0.25">
      <c r="A19557" t="s">
        <v>70126</v>
      </c>
      <c r="B19557" t="s">
        <v>70127</v>
      </c>
      <c r="C19557" t="s">
        <v>70128</v>
      </c>
      <c r="D19557" t="s">
        <v>70129</v>
      </c>
      <c r="E19557" t="s">
        <v>14</v>
      </c>
      <c r="K19557" t="str">
        <f>IFERROR(VLOOKUP(F19557,english_mapping!A:B,2,FALSE),"NA")</f>
        <v>NA</v>
      </c>
      <c r="L19557" t="str">
        <f t="shared" si="305"/>
        <v>Kids</v>
      </c>
    </row>
    <row r="19558" spans="1:12" x14ac:dyDescent="0.25">
      <c r="A19558" t="s">
        <v>70130</v>
      </c>
      <c r="B19558" t="s">
        <v>70131</v>
      </c>
      <c r="C19558" t="s">
        <v>70132</v>
      </c>
      <c r="D19558" t="s">
        <v>51</v>
      </c>
      <c r="E19558" t="s">
        <v>14</v>
      </c>
      <c r="F19558" t="s">
        <v>21</v>
      </c>
      <c r="G19558" t="s">
        <v>59</v>
      </c>
      <c r="H19558" t="s">
        <v>1249</v>
      </c>
      <c r="I19558" t="s">
        <v>7388</v>
      </c>
      <c r="K19558" t="b">
        <f>IFERROR(VLOOKUP(F19558,english_mapping!A:B,2,FALSE),"NA")</f>
        <v>1</v>
      </c>
      <c r="L19558" t="str">
        <f t="shared" si="305"/>
        <v>Biotechnology</v>
      </c>
    </row>
    <row r="19559" spans="1:12" x14ac:dyDescent="0.25">
      <c r="A19559" t="s">
        <v>70133</v>
      </c>
      <c r="B19559" t="s">
        <v>70134</v>
      </c>
      <c r="C19559" t="s">
        <v>70135</v>
      </c>
      <c r="D19559" t="s">
        <v>38</v>
      </c>
      <c r="E19559" t="s">
        <v>14</v>
      </c>
      <c r="F19559" t="s">
        <v>875</v>
      </c>
      <c r="G19559" t="s">
        <v>876</v>
      </c>
      <c r="H19559" t="s">
        <v>877</v>
      </c>
      <c r="I19559" t="s">
        <v>877</v>
      </c>
      <c r="K19559" t="b">
        <f>IFERROR(VLOOKUP(F19559,english_mapping!A:B,2,FALSE),"NA")</f>
        <v>1</v>
      </c>
      <c r="L19559" t="str">
        <f t="shared" si="305"/>
        <v>Software</v>
      </c>
    </row>
    <row r="19560" spans="1:12" x14ac:dyDescent="0.25">
      <c r="A19560" t="s">
        <v>70136</v>
      </c>
      <c r="B19560" t="s">
        <v>70137</v>
      </c>
      <c r="C19560" t="s">
        <v>70138</v>
      </c>
      <c r="E19560" t="s">
        <v>205</v>
      </c>
      <c r="F19560" t="s">
        <v>7500</v>
      </c>
      <c r="G19560" t="s">
        <v>10808</v>
      </c>
      <c r="H19560" t="s">
        <v>10809</v>
      </c>
      <c r="I19560" t="s">
        <v>10810</v>
      </c>
      <c r="K19560" t="b">
        <f>IFERROR(VLOOKUP(F19560,english_mapping!A:B,2,FALSE),"NA")</f>
        <v>1</v>
      </c>
      <c r="L19560">
        <f t="shared" si="305"/>
        <v>0</v>
      </c>
    </row>
    <row r="19561" spans="1:12" x14ac:dyDescent="0.25">
      <c r="A19561" t="s">
        <v>70139</v>
      </c>
      <c r="B19561" t="s">
        <v>70140</v>
      </c>
      <c r="C19561" t="s">
        <v>70141</v>
      </c>
      <c r="D19561" t="s">
        <v>70142</v>
      </c>
      <c r="E19561" t="s">
        <v>14</v>
      </c>
      <c r="J19561" s="1">
        <v>40545</v>
      </c>
      <c r="K19561" t="str">
        <f>IFERROR(VLOOKUP(F19561,english_mapping!A:B,2,FALSE),"NA")</f>
        <v>NA</v>
      </c>
      <c r="L19561" t="str">
        <f t="shared" si="305"/>
        <v>Android</v>
      </c>
    </row>
    <row r="19562" spans="1:12" x14ac:dyDescent="0.25">
      <c r="A19562" t="s">
        <v>70143</v>
      </c>
      <c r="B19562" t="s">
        <v>70144</v>
      </c>
      <c r="C19562" t="s">
        <v>70145</v>
      </c>
      <c r="D19562" t="s">
        <v>70146</v>
      </c>
      <c r="E19562" t="s">
        <v>14</v>
      </c>
      <c r="F19562" t="s">
        <v>1087</v>
      </c>
      <c r="G19562">
        <v>6</v>
      </c>
      <c r="H19562" t="s">
        <v>1737</v>
      </c>
      <c r="I19562" t="s">
        <v>70147</v>
      </c>
      <c r="J19562" t="s">
        <v>24595</v>
      </c>
      <c r="K19562" t="b">
        <f>IFERROR(VLOOKUP(F19562,english_mapping!A:B,2,FALSE),"NA")</f>
        <v>0</v>
      </c>
      <c r="L19562" t="str">
        <f t="shared" si="305"/>
        <v>Digital Signage</v>
      </c>
    </row>
    <row r="19563" spans="1:12" x14ac:dyDescent="0.25">
      <c r="A19563" t="s">
        <v>70148</v>
      </c>
      <c r="B19563" t="s">
        <v>70149</v>
      </c>
      <c r="C19563" t="s">
        <v>70150</v>
      </c>
      <c r="D19563" t="s">
        <v>70151</v>
      </c>
      <c r="E19563" t="s">
        <v>14</v>
      </c>
      <c r="F19563" t="s">
        <v>1151</v>
      </c>
      <c r="G19563">
        <v>25</v>
      </c>
      <c r="H19563" t="s">
        <v>1618</v>
      </c>
      <c r="I19563" t="s">
        <v>1619</v>
      </c>
      <c r="J19563" s="1">
        <v>41255</v>
      </c>
      <c r="K19563" t="b">
        <f>IFERROR(VLOOKUP(F19563,english_mapping!A:B,2,FALSE),"NA")</f>
        <v>0</v>
      </c>
      <c r="L19563" t="str">
        <f t="shared" si="305"/>
        <v>Apps</v>
      </c>
    </row>
    <row r="19564" spans="1:12" x14ac:dyDescent="0.25">
      <c r="A19564" t="s">
        <v>70152</v>
      </c>
      <c r="B19564" t="s">
        <v>70153</v>
      </c>
      <c r="C19564" t="s">
        <v>70154</v>
      </c>
      <c r="D19564" t="s">
        <v>70155</v>
      </c>
      <c r="E19564" t="s">
        <v>14</v>
      </c>
      <c r="F19564" t="s">
        <v>21</v>
      </c>
      <c r="G19564" t="s">
        <v>59</v>
      </c>
      <c r="H19564" t="s">
        <v>60</v>
      </c>
      <c r="I19564" t="s">
        <v>2772</v>
      </c>
      <c r="J19564" s="1">
        <v>41275</v>
      </c>
      <c r="K19564" t="b">
        <f>IFERROR(VLOOKUP(F19564,english_mapping!A:B,2,FALSE),"NA")</f>
        <v>1</v>
      </c>
      <c r="L19564" t="str">
        <f t="shared" si="305"/>
        <v>Augmented Reality</v>
      </c>
    </row>
    <row r="19565" spans="1:12" x14ac:dyDescent="0.25">
      <c r="A19565" t="s">
        <v>70156</v>
      </c>
      <c r="B19565" t="s">
        <v>70157</v>
      </c>
      <c r="C19565" t="s">
        <v>70158</v>
      </c>
      <c r="D19565" t="s">
        <v>1275</v>
      </c>
      <c r="E19565" t="s">
        <v>14</v>
      </c>
      <c r="F19565" t="s">
        <v>21</v>
      </c>
      <c r="G19565" t="s">
        <v>1300</v>
      </c>
      <c r="H19565" t="s">
        <v>7342</v>
      </c>
      <c r="I19565" t="s">
        <v>70159</v>
      </c>
      <c r="J19565" s="1">
        <v>39448</v>
      </c>
      <c r="K19565" t="b">
        <f>IFERROR(VLOOKUP(F19565,english_mapping!A:B,2,FALSE),"NA")</f>
        <v>1</v>
      </c>
      <c r="L19565" t="str">
        <f t="shared" si="305"/>
        <v>Health Care</v>
      </c>
    </row>
    <row r="19566" spans="1:12" x14ac:dyDescent="0.25">
      <c r="A19566" t="s">
        <v>70160</v>
      </c>
      <c r="B19566" t="s">
        <v>70161</v>
      </c>
      <c r="C19566" t="s">
        <v>70162</v>
      </c>
      <c r="D19566" t="s">
        <v>70163</v>
      </c>
      <c r="E19566" t="s">
        <v>14</v>
      </c>
      <c r="F19566" t="s">
        <v>21</v>
      </c>
      <c r="G19566" t="s">
        <v>39</v>
      </c>
      <c r="H19566" t="s">
        <v>281</v>
      </c>
      <c r="I19566" t="s">
        <v>3110</v>
      </c>
      <c r="J19566" s="1">
        <v>40153</v>
      </c>
      <c r="K19566" t="b">
        <f>IFERROR(VLOOKUP(F19566,english_mapping!A:B,2,FALSE),"NA")</f>
        <v>1</v>
      </c>
      <c r="L19566" t="str">
        <f t="shared" si="305"/>
        <v>Logistics</v>
      </c>
    </row>
    <row r="19567" spans="1:12" x14ac:dyDescent="0.25">
      <c r="A19567" t="s">
        <v>70164</v>
      </c>
      <c r="B19567" t="s">
        <v>70165</v>
      </c>
      <c r="C19567" t="s">
        <v>70166</v>
      </c>
      <c r="D19567" t="s">
        <v>51</v>
      </c>
      <c r="E19567" t="s">
        <v>701</v>
      </c>
      <c r="F19567" t="s">
        <v>21</v>
      </c>
      <c r="G19567" t="s">
        <v>154</v>
      </c>
      <c r="H19567" t="s">
        <v>242</v>
      </c>
      <c r="I19567" t="s">
        <v>1753</v>
      </c>
      <c r="J19567" s="1">
        <v>35796</v>
      </c>
      <c r="K19567" t="b">
        <f>IFERROR(VLOOKUP(F19567,english_mapping!A:B,2,FALSE),"NA")</f>
        <v>1</v>
      </c>
      <c r="L19567" t="str">
        <f t="shared" si="305"/>
        <v>Biotechnology</v>
      </c>
    </row>
    <row r="19568" spans="1:12" x14ac:dyDescent="0.25">
      <c r="A19568" t="s">
        <v>70167</v>
      </c>
      <c r="B19568" t="s">
        <v>70168</v>
      </c>
      <c r="C19568" t="s">
        <v>70169</v>
      </c>
      <c r="D19568" t="s">
        <v>70</v>
      </c>
      <c r="E19568" t="s">
        <v>14</v>
      </c>
      <c r="F19568" t="s">
        <v>1087</v>
      </c>
      <c r="G19568">
        <v>2</v>
      </c>
      <c r="H19568" t="s">
        <v>1775</v>
      </c>
      <c r="I19568" t="s">
        <v>1775</v>
      </c>
      <c r="J19568" s="1">
        <v>40947</v>
      </c>
      <c r="K19568" t="b">
        <f>IFERROR(VLOOKUP(F19568,english_mapping!A:B,2,FALSE),"NA")</f>
        <v>0</v>
      </c>
      <c r="L19568" t="str">
        <f t="shared" si="305"/>
        <v>E-Commerce</v>
      </c>
    </row>
    <row r="19569" spans="1:12" x14ac:dyDescent="0.25">
      <c r="A19569" t="s">
        <v>70170</v>
      </c>
      <c r="B19569" t="s">
        <v>70171</v>
      </c>
      <c r="C19569" t="s">
        <v>70172</v>
      </c>
      <c r="D19569" t="s">
        <v>70173</v>
      </c>
      <c r="E19569" t="s">
        <v>14</v>
      </c>
      <c r="F19569" t="s">
        <v>21</v>
      </c>
      <c r="G19569" t="s">
        <v>59</v>
      </c>
      <c r="H19569" t="s">
        <v>60</v>
      </c>
      <c r="I19569" t="s">
        <v>66</v>
      </c>
      <c r="J19569" s="1">
        <v>41284</v>
      </c>
      <c r="K19569" t="b">
        <f>IFERROR(VLOOKUP(F19569,english_mapping!A:B,2,FALSE),"NA")</f>
        <v>1</v>
      </c>
      <c r="L19569" t="str">
        <f t="shared" si="305"/>
        <v>Mobile</v>
      </c>
    </row>
    <row r="19570" spans="1:12" x14ac:dyDescent="0.25">
      <c r="A19570" t="s">
        <v>70174</v>
      </c>
      <c r="B19570" t="s">
        <v>70175</v>
      </c>
      <c r="C19570" t="s">
        <v>70176</v>
      </c>
      <c r="E19570" t="s">
        <v>14</v>
      </c>
      <c r="F19570" t="s">
        <v>4980</v>
      </c>
      <c r="H19570" t="s">
        <v>4981</v>
      </c>
      <c r="I19570" t="s">
        <v>4981</v>
      </c>
      <c r="K19570" t="b">
        <f>IFERROR(VLOOKUP(F19570,english_mapping!A:B,2,FALSE),"NA")</f>
        <v>1</v>
      </c>
      <c r="L19570">
        <f t="shared" si="305"/>
        <v>0</v>
      </c>
    </row>
    <row r="19571" spans="1:12" x14ac:dyDescent="0.25">
      <c r="A19571" t="s">
        <v>70177</v>
      </c>
      <c r="B19571" t="s">
        <v>70178</v>
      </c>
      <c r="C19571" t="s">
        <v>70179</v>
      </c>
      <c r="D19571" t="s">
        <v>1275</v>
      </c>
      <c r="E19571" t="s">
        <v>14</v>
      </c>
      <c r="F19571" t="s">
        <v>21</v>
      </c>
      <c r="G19571" t="s">
        <v>1035</v>
      </c>
      <c r="H19571" t="s">
        <v>1036</v>
      </c>
      <c r="I19571" t="s">
        <v>4142</v>
      </c>
      <c r="K19571" t="b">
        <f>IFERROR(VLOOKUP(F19571,english_mapping!A:B,2,FALSE),"NA")</f>
        <v>1</v>
      </c>
      <c r="L19571" t="str">
        <f t="shared" si="305"/>
        <v>Health Care</v>
      </c>
    </row>
    <row r="19572" spans="1:12" x14ac:dyDescent="0.25">
      <c r="A19572" t="s">
        <v>70180</v>
      </c>
      <c r="B19572" t="s">
        <v>70181</v>
      </c>
      <c r="C19572" t="s">
        <v>70182</v>
      </c>
      <c r="D19572" t="s">
        <v>70183</v>
      </c>
      <c r="E19572" t="s">
        <v>14</v>
      </c>
      <c r="F19572" t="s">
        <v>21</v>
      </c>
      <c r="G19572" t="s">
        <v>59</v>
      </c>
      <c r="H19572" t="s">
        <v>60</v>
      </c>
      <c r="I19572" t="s">
        <v>269</v>
      </c>
      <c r="K19572" t="b">
        <f>IFERROR(VLOOKUP(F19572,english_mapping!A:B,2,FALSE),"NA")</f>
        <v>1</v>
      </c>
      <c r="L19572" t="str">
        <f t="shared" si="305"/>
        <v>Computers</v>
      </c>
    </row>
    <row r="19573" spans="1:12" x14ac:dyDescent="0.25">
      <c r="A19573" t="s">
        <v>70184</v>
      </c>
      <c r="B19573" t="s">
        <v>70185</v>
      </c>
      <c r="C19573" t="s">
        <v>70186</v>
      </c>
      <c r="D19573" t="s">
        <v>952</v>
      </c>
      <c r="E19573" t="s">
        <v>14</v>
      </c>
      <c r="F19573" t="s">
        <v>21</v>
      </c>
      <c r="G19573" t="s">
        <v>138</v>
      </c>
      <c r="H19573" t="s">
        <v>139</v>
      </c>
      <c r="I19573" t="s">
        <v>139</v>
      </c>
      <c r="J19573" s="1">
        <v>39083</v>
      </c>
      <c r="K19573" t="b">
        <f>IFERROR(VLOOKUP(F19573,english_mapping!A:B,2,FALSE),"NA")</f>
        <v>1</v>
      </c>
      <c r="L19573" t="str">
        <f t="shared" si="305"/>
        <v>Messaging</v>
      </c>
    </row>
    <row r="19574" spans="1:12" x14ac:dyDescent="0.25">
      <c r="A19574" t="s">
        <v>70187</v>
      </c>
      <c r="B19574" t="s">
        <v>70188</v>
      </c>
      <c r="C19574" t="s">
        <v>70189</v>
      </c>
      <c r="D19574" t="s">
        <v>70190</v>
      </c>
      <c r="E19574" t="s">
        <v>14</v>
      </c>
      <c r="F19574" t="s">
        <v>161</v>
      </c>
      <c r="G19574" t="s">
        <v>162</v>
      </c>
      <c r="H19574" t="s">
        <v>163</v>
      </c>
      <c r="I19574" t="s">
        <v>163</v>
      </c>
      <c r="J19574" s="1">
        <v>38718</v>
      </c>
      <c r="K19574" t="b">
        <f>IFERROR(VLOOKUP(F19574,english_mapping!A:B,2,FALSE),"NA")</f>
        <v>0</v>
      </c>
      <c r="L19574" t="str">
        <f t="shared" si="305"/>
        <v>Brand Marketing</v>
      </c>
    </row>
    <row r="19575" spans="1:12" x14ac:dyDescent="0.25">
      <c r="A19575" t="s">
        <v>70191</v>
      </c>
      <c r="B19575" t="s">
        <v>70192</v>
      </c>
      <c r="C19575" t="s">
        <v>70193</v>
      </c>
      <c r="D19575" t="s">
        <v>38</v>
      </c>
      <c r="E19575" t="s">
        <v>14</v>
      </c>
      <c r="F19575" t="s">
        <v>21</v>
      </c>
      <c r="G19575" t="s">
        <v>39</v>
      </c>
      <c r="H19575" t="s">
        <v>281</v>
      </c>
      <c r="I19575" t="s">
        <v>70194</v>
      </c>
      <c r="J19575" s="1">
        <v>39814</v>
      </c>
      <c r="K19575" t="b">
        <f>IFERROR(VLOOKUP(F19575,english_mapping!A:B,2,FALSE),"NA")</f>
        <v>1</v>
      </c>
      <c r="L19575" t="str">
        <f t="shared" si="305"/>
        <v>Software</v>
      </c>
    </row>
    <row r="19576" spans="1:12" x14ac:dyDescent="0.25">
      <c r="A19576" t="s">
        <v>70195</v>
      </c>
      <c r="B19576" t="s">
        <v>70196</v>
      </c>
      <c r="C19576" t="s">
        <v>70197</v>
      </c>
      <c r="D19576" t="s">
        <v>70198</v>
      </c>
      <c r="E19576" t="s">
        <v>14</v>
      </c>
      <c r="F19576" t="s">
        <v>21</v>
      </c>
      <c r="G19576" t="s">
        <v>101</v>
      </c>
      <c r="H19576" t="s">
        <v>102</v>
      </c>
      <c r="I19576" t="s">
        <v>103</v>
      </c>
      <c r="J19576" s="1">
        <v>38718</v>
      </c>
      <c r="K19576" t="b">
        <f>IFERROR(VLOOKUP(F19576,english_mapping!A:B,2,FALSE),"NA")</f>
        <v>1</v>
      </c>
      <c r="L19576" t="str">
        <f t="shared" si="305"/>
        <v>Information Technology</v>
      </c>
    </row>
    <row r="19577" spans="1:12" x14ac:dyDescent="0.25">
      <c r="A19577" t="s">
        <v>70199</v>
      </c>
      <c r="B19577" t="s">
        <v>70200</v>
      </c>
      <c r="C19577" t="s">
        <v>70201</v>
      </c>
      <c r="D19577" t="s">
        <v>70202</v>
      </c>
      <c r="E19577" t="s">
        <v>14</v>
      </c>
      <c r="F19577" t="s">
        <v>21</v>
      </c>
      <c r="G19577" t="s">
        <v>285</v>
      </c>
      <c r="H19577" t="s">
        <v>889</v>
      </c>
      <c r="I19577" t="s">
        <v>70203</v>
      </c>
      <c r="J19577" s="1">
        <v>32874</v>
      </c>
      <c r="K19577" t="b">
        <f>IFERROR(VLOOKUP(F19577,english_mapping!A:B,2,FALSE),"NA")</f>
        <v>1</v>
      </c>
      <c r="L19577" t="str">
        <f t="shared" si="305"/>
        <v>Eyewear</v>
      </c>
    </row>
    <row r="19578" spans="1:12" x14ac:dyDescent="0.25">
      <c r="A19578" t="s">
        <v>70204</v>
      </c>
      <c r="B19578" t="s">
        <v>70205</v>
      </c>
      <c r="C19578" t="s">
        <v>70206</v>
      </c>
      <c r="D19578" t="s">
        <v>1382</v>
      </c>
      <c r="E19578" t="s">
        <v>14</v>
      </c>
      <c r="F19578" t="s">
        <v>21</v>
      </c>
      <c r="G19578" t="s">
        <v>1428</v>
      </c>
      <c r="H19578" t="s">
        <v>3950</v>
      </c>
      <c r="I19578" t="s">
        <v>1671</v>
      </c>
      <c r="J19578" s="1">
        <v>39817</v>
      </c>
      <c r="K19578" t="b">
        <f>IFERROR(VLOOKUP(F19578,english_mapping!A:B,2,FALSE),"NA")</f>
        <v>1</v>
      </c>
      <c r="L19578" t="str">
        <f t="shared" si="305"/>
        <v>Finance</v>
      </c>
    </row>
    <row r="19579" spans="1:12" x14ac:dyDescent="0.25">
      <c r="A19579" t="s">
        <v>70207</v>
      </c>
      <c r="B19579" t="s">
        <v>70208</v>
      </c>
      <c r="C19579" t="s">
        <v>70209</v>
      </c>
      <c r="D19579" t="s">
        <v>644</v>
      </c>
      <c r="E19579" t="s">
        <v>14</v>
      </c>
      <c r="F19579" t="s">
        <v>21</v>
      </c>
      <c r="G19579" t="s">
        <v>154</v>
      </c>
      <c r="H19579" t="s">
        <v>242</v>
      </c>
      <c r="I19579" t="s">
        <v>326</v>
      </c>
      <c r="J19579" s="1">
        <v>40544</v>
      </c>
      <c r="K19579" t="b">
        <f>IFERROR(VLOOKUP(F19579,english_mapping!A:B,2,FALSE),"NA")</f>
        <v>1</v>
      </c>
      <c r="L19579" t="str">
        <f t="shared" si="305"/>
        <v>Biotechnology</v>
      </c>
    </row>
    <row r="19580" spans="1:12" x14ac:dyDescent="0.25">
      <c r="A19580" t="s">
        <v>70210</v>
      </c>
      <c r="B19580" t="s">
        <v>70211</v>
      </c>
      <c r="C19580" t="s">
        <v>70212</v>
      </c>
      <c r="D19580" t="s">
        <v>70213</v>
      </c>
      <c r="E19580" t="s">
        <v>205</v>
      </c>
      <c r="F19580" t="s">
        <v>21</v>
      </c>
      <c r="G19580" t="s">
        <v>59</v>
      </c>
      <c r="H19580" t="s">
        <v>60</v>
      </c>
      <c r="I19580" t="s">
        <v>4214</v>
      </c>
      <c r="J19580" s="1">
        <v>40544</v>
      </c>
      <c r="K19580" t="b">
        <f>IFERROR(VLOOKUP(F19580,english_mapping!A:B,2,FALSE),"NA")</f>
        <v>1</v>
      </c>
      <c r="L19580" t="str">
        <f t="shared" si="305"/>
        <v>Consumers</v>
      </c>
    </row>
    <row r="19581" spans="1:12" x14ac:dyDescent="0.25">
      <c r="A19581" t="s">
        <v>70214</v>
      </c>
      <c r="B19581" t="s">
        <v>70215</v>
      </c>
      <c r="D19581" t="s">
        <v>38</v>
      </c>
      <c r="E19581" t="s">
        <v>14</v>
      </c>
      <c r="K19581" t="str">
        <f>IFERROR(VLOOKUP(F19581,english_mapping!A:B,2,FALSE),"NA")</f>
        <v>NA</v>
      </c>
      <c r="L19581" t="str">
        <f t="shared" si="305"/>
        <v>Software</v>
      </c>
    </row>
    <row r="19582" spans="1:12" x14ac:dyDescent="0.25">
      <c r="A19582" t="s">
        <v>70216</v>
      </c>
      <c r="B19582" t="s">
        <v>70217</v>
      </c>
      <c r="C19582" t="s">
        <v>70218</v>
      </c>
      <c r="D19582" t="s">
        <v>70219</v>
      </c>
      <c r="E19582" t="s">
        <v>14</v>
      </c>
      <c r="F19582" t="s">
        <v>484</v>
      </c>
      <c r="H19582" t="s">
        <v>485</v>
      </c>
      <c r="I19582" t="s">
        <v>485</v>
      </c>
      <c r="J19582" s="1">
        <v>40918</v>
      </c>
      <c r="K19582" t="b">
        <f>IFERROR(VLOOKUP(F19582,english_mapping!A:B,2,FALSE),"NA")</f>
        <v>1</v>
      </c>
      <c r="L19582" t="str">
        <f t="shared" si="305"/>
        <v>Ad Targeting</v>
      </c>
    </row>
    <row r="19583" spans="1:12" x14ac:dyDescent="0.25">
      <c r="A19583" t="s">
        <v>70220</v>
      </c>
      <c r="B19583" t="s">
        <v>70221</v>
      </c>
      <c r="C19583" t="s">
        <v>70222</v>
      </c>
      <c r="D19583" t="s">
        <v>70223</v>
      </c>
      <c r="E19583" t="s">
        <v>14</v>
      </c>
      <c r="J19583" s="1">
        <v>40909</v>
      </c>
      <c r="K19583" t="str">
        <f>IFERROR(VLOOKUP(F19583,english_mapping!A:B,2,FALSE),"NA")</f>
        <v>NA</v>
      </c>
      <c r="L19583" t="str">
        <f t="shared" si="305"/>
        <v>Apps</v>
      </c>
    </row>
    <row r="19584" spans="1:12" x14ac:dyDescent="0.25">
      <c r="A19584" t="s">
        <v>70224</v>
      </c>
      <c r="B19584" t="s">
        <v>70225</v>
      </c>
      <c r="C19584" t="s">
        <v>70226</v>
      </c>
      <c r="D19584" t="s">
        <v>70227</v>
      </c>
      <c r="E19584" t="s">
        <v>14</v>
      </c>
      <c r="F19584" t="s">
        <v>21</v>
      </c>
      <c r="G19584" t="s">
        <v>285</v>
      </c>
      <c r="H19584" t="s">
        <v>1054</v>
      </c>
      <c r="I19584" t="s">
        <v>1054</v>
      </c>
      <c r="J19584" s="1">
        <v>40909</v>
      </c>
      <c r="K19584" t="b">
        <f>IFERROR(VLOOKUP(F19584,english_mapping!A:B,2,FALSE),"NA")</f>
        <v>1</v>
      </c>
      <c r="L19584" t="str">
        <f t="shared" si="305"/>
        <v>Human Computer Interaction</v>
      </c>
    </row>
    <row r="19585" spans="1:12" x14ac:dyDescent="0.25">
      <c r="A19585" t="s">
        <v>70228</v>
      </c>
      <c r="B19585" t="s">
        <v>70229</v>
      </c>
      <c r="C19585" t="s">
        <v>70230</v>
      </c>
      <c r="D19585" t="s">
        <v>70231</v>
      </c>
      <c r="E19585" t="s">
        <v>14</v>
      </c>
      <c r="F19585" t="s">
        <v>1087</v>
      </c>
      <c r="G19585">
        <v>6</v>
      </c>
      <c r="H19585" t="s">
        <v>70232</v>
      </c>
      <c r="I19585" t="s">
        <v>70233</v>
      </c>
      <c r="J19585" s="1">
        <v>39814</v>
      </c>
      <c r="K19585" t="b">
        <f>IFERROR(VLOOKUP(F19585,english_mapping!A:B,2,FALSE),"NA")</f>
        <v>0</v>
      </c>
      <c r="L19585" t="str">
        <f t="shared" si="305"/>
        <v>Advertising</v>
      </c>
    </row>
    <row r="19586" spans="1:12" x14ac:dyDescent="0.25">
      <c r="A19586" t="s">
        <v>70234</v>
      </c>
      <c r="B19586" t="s">
        <v>70235</v>
      </c>
      <c r="C19586" t="s">
        <v>70236</v>
      </c>
      <c r="E19586" t="s">
        <v>14</v>
      </c>
      <c r="J19586" s="1">
        <v>42007</v>
      </c>
      <c r="K19586" t="str">
        <f>IFERROR(VLOOKUP(F19586,english_mapping!A:B,2,FALSE),"NA")</f>
        <v>NA</v>
      </c>
      <c r="L19586">
        <f t="shared" si="305"/>
        <v>0</v>
      </c>
    </row>
    <row r="19587" spans="1:12" x14ac:dyDescent="0.25">
      <c r="A19587" t="s">
        <v>70237</v>
      </c>
      <c r="B19587" t="s">
        <v>70238</v>
      </c>
      <c r="C19587" t="s">
        <v>70239</v>
      </c>
      <c r="E19587" t="s">
        <v>14</v>
      </c>
      <c r="F19587" t="s">
        <v>21</v>
      </c>
      <c r="G19587" t="s">
        <v>59</v>
      </c>
      <c r="H19587" t="s">
        <v>987</v>
      </c>
      <c r="I19587" t="s">
        <v>70240</v>
      </c>
      <c r="J19587" s="1">
        <v>40181</v>
      </c>
      <c r="K19587" t="b">
        <f>IFERROR(VLOOKUP(F19587,english_mapping!A:B,2,FALSE),"NA")</f>
        <v>1</v>
      </c>
      <c r="L19587">
        <f t="shared" si="305"/>
        <v>0</v>
      </c>
    </row>
    <row r="19588" spans="1:12" x14ac:dyDescent="0.25">
      <c r="A19588" t="s">
        <v>70241</v>
      </c>
      <c r="B19588" t="s">
        <v>70238</v>
      </c>
      <c r="C19588" t="s">
        <v>70242</v>
      </c>
      <c r="E19588" t="s">
        <v>14</v>
      </c>
      <c r="F19588" t="s">
        <v>21</v>
      </c>
      <c r="G19588" t="s">
        <v>59</v>
      </c>
      <c r="H19588" t="s">
        <v>987</v>
      </c>
      <c r="I19588" t="s">
        <v>70240</v>
      </c>
      <c r="J19588" s="1">
        <v>40181</v>
      </c>
      <c r="K19588" t="b">
        <f>IFERROR(VLOOKUP(F19588,english_mapping!A:B,2,FALSE),"NA")</f>
        <v>1</v>
      </c>
      <c r="L19588">
        <f t="shared" ref="L19588:L19651" si="306">IFERROR(LEFT(D19588,(FIND("|",D19588))-1),D19588)</f>
        <v>0</v>
      </c>
    </row>
    <row r="19589" spans="1:12" x14ac:dyDescent="0.25">
      <c r="A19589" t="s">
        <v>70243</v>
      </c>
      <c r="B19589" t="s">
        <v>70244</v>
      </c>
      <c r="C19589" t="s">
        <v>70245</v>
      </c>
      <c r="D19589" t="s">
        <v>38</v>
      </c>
      <c r="E19589" t="s">
        <v>14</v>
      </c>
      <c r="F19589" t="s">
        <v>21</v>
      </c>
      <c r="G19589" t="s">
        <v>993</v>
      </c>
      <c r="H19589" t="s">
        <v>994</v>
      </c>
      <c r="I19589" t="s">
        <v>994</v>
      </c>
      <c r="J19589" s="1">
        <v>41275</v>
      </c>
      <c r="K19589" t="b">
        <f>IFERROR(VLOOKUP(F19589,english_mapping!A:B,2,FALSE),"NA")</f>
        <v>1</v>
      </c>
      <c r="L19589" t="str">
        <f t="shared" si="306"/>
        <v>Software</v>
      </c>
    </row>
    <row r="19590" spans="1:12" x14ac:dyDescent="0.25">
      <c r="A19590" t="s">
        <v>70246</v>
      </c>
      <c r="B19590" t="s">
        <v>70247</v>
      </c>
      <c r="C19590" t="s">
        <v>70248</v>
      </c>
      <c r="D19590" t="s">
        <v>89</v>
      </c>
      <c r="E19590" t="s">
        <v>14</v>
      </c>
      <c r="F19590" t="s">
        <v>21</v>
      </c>
      <c r="G19590" t="s">
        <v>206</v>
      </c>
      <c r="H19590" t="s">
        <v>858</v>
      </c>
      <c r="I19590" t="s">
        <v>7351</v>
      </c>
      <c r="J19590" s="1">
        <v>39083</v>
      </c>
      <c r="K19590" t="b">
        <f>IFERROR(VLOOKUP(F19590,english_mapping!A:B,2,FALSE),"NA")</f>
        <v>1</v>
      </c>
      <c r="L19590" t="str">
        <f t="shared" si="306"/>
        <v>Health and Wellness</v>
      </c>
    </row>
    <row r="19591" spans="1:12" x14ac:dyDescent="0.25">
      <c r="A19591" t="s">
        <v>70249</v>
      </c>
      <c r="B19591" t="s">
        <v>70250</v>
      </c>
      <c r="C19591" t="s">
        <v>70251</v>
      </c>
      <c r="D19591" t="s">
        <v>3928</v>
      </c>
      <c r="E19591" t="s">
        <v>14</v>
      </c>
      <c r="F19591" t="s">
        <v>21</v>
      </c>
      <c r="G19591" t="s">
        <v>77</v>
      </c>
      <c r="H19591" t="s">
        <v>1804</v>
      </c>
      <c r="I19591" t="s">
        <v>2586</v>
      </c>
      <c r="J19591" t="s">
        <v>8478</v>
      </c>
      <c r="K19591" t="b">
        <f>IFERROR(VLOOKUP(F19591,english_mapping!A:B,2,FALSE),"NA")</f>
        <v>1</v>
      </c>
      <c r="L19591" t="str">
        <f t="shared" si="306"/>
        <v>Health Care</v>
      </c>
    </row>
    <row r="19592" spans="1:12" x14ac:dyDescent="0.25">
      <c r="A19592" t="s">
        <v>70252</v>
      </c>
      <c r="B19592" t="s">
        <v>70253</v>
      </c>
      <c r="C19592" t="s">
        <v>70254</v>
      </c>
      <c r="D19592" t="s">
        <v>38</v>
      </c>
      <c r="E19592" t="s">
        <v>14</v>
      </c>
      <c r="F19592" t="s">
        <v>21</v>
      </c>
      <c r="G19592" t="s">
        <v>59</v>
      </c>
      <c r="H19592" t="s">
        <v>90</v>
      </c>
      <c r="I19592" t="s">
        <v>3157</v>
      </c>
      <c r="J19592" s="1">
        <v>41275</v>
      </c>
      <c r="K19592" t="b">
        <f>IFERROR(VLOOKUP(F19592,english_mapping!A:B,2,FALSE),"NA")</f>
        <v>1</v>
      </c>
      <c r="L19592" t="str">
        <f t="shared" si="306"/>
        <v>Software</v>
      </c>
    </row>
    <row r="19593" spans="1:12" x14ac:dyDescent="0.25">
      <c r="A19593" t="s">
        <v>70255</v>
      </c>
      <c r="B19593" t="s">
        <v>70256</v>
      </c>
      <c r="C19593" t="s">
        <v>70257</v>
      </c>
      <c r="D19593" t="s">
        <v>38</v>
      </c>
      <c r="E19593" t="s">
        <v>14</v>
      </c>
      <c r="F19593" t="s">
        <v>712</v>
      </c>
      <c r="G19593">
        <v>5</v>
      </c>
      <c r="H19593" t="s">
        <v>713</v>
      </c>
      <c r="I19593" t="s">
        <v>11701</v>
      </c>
      <c r="J19593" s="1">
        <v>38353</v>
      </c>
      <c r="K19593" t="b">
        <f>IFERROR(VLOOKUP(F19593,english_mapping!A:B,2,FALSE),"NA")</f>
        <v>0</v>
      </c>
      <c r="L19593" t="str">
        <f t="shared" si="306"/>
        <v>Software</v>
      </c>
    </row>
    <row r="19594" spans="1:12" x14ac:dyDescent="0.25">
      <c r="A19594" t="s">
        <v>70258</v>
      </c>
      <c r="B19594" t="s">
        <v>70259</v>
      </c>
      <c r="C19594" t="s">
        <v>70260</v>
      </c>
      <c r="E19594" t="s">
        <v>14</v>
      </c>
      <c r="J19594" s="1">
        <v>40179</v>
      </c>
      <c r="K19594" t="str">
        <f>IFERROR(VLOOKUP(F19594,english_mapping!A:B,2,FALSE),"NA")</f>
        <v>NA</v>
      </c>
      <c r="L19594">
        <f t="shared" si="306"/>
        <v>0</v>
      </c>
    </row>
    <row r="19595" spans="1:12" x14ac:dyDescent="0.25">
      <c r="A19595" t="s">
        <v>70261</v>
      </c>
      <c r="B19595" t="s">
        <v>70262</v>
      </c>
      <c r="C19595" t="s">
        <v>70263</v>
      </c>
      <c r="D19595" t="s">
        <v>24373</v>
      </c>
      <c r="E19595" t="s">
        <v>14</v>
      </c>
      <c r="F19595" t="s">
        <v>33</v>
      </c>
      <c r="G19595">
        <v>22</v>
      </c>
      <c r="H19595" t="s">
        <v>34</v>
      </c>
      <c r="I19595" t="s">
        <v>34</v>
      </c>
      <c r="K19595" t="b">
        <f>IFERROR(VLOOKUP(F19595,english_mapping!A:B,2,FALSE),"NA")</f>
        <v>0</v>
      </c>
      <c r="L19595" t="str">
        <f t="shared" si="306"/>
        <v>Health and Wellness</v>
      </c>
    </row>
    <row r="19596" spans="1:12" x14ac:dyDescent="0.25">
      <c r="A19596" t="s">
        <v>70264</v>
      </c>
      <c r="B19596" t="s">
        <v>70265</v>
      </c>
      <c r="C19596" t="s">
        <v>70266</v>
      </c>
      <c r="D19596" t="s">
        <v>38</v>
      </c>
      <c r="E19596" t="s">
        <v>109</v>
      </c>
      <c r="F19596" t="s">
        <v>21</v>
      </c>
      <c r="G19596" t="s">
        <v>59</v>
      </c>
      <c r="H19596" t="s">
        <v>90</v>
      </c>
      <c r="I19596" t="s">
        <v>4698</v>
      </c>
      <c r="J19596" s="1">
        <v>38353</v>
      </c>
      <c r="K19596" t="b">
        <f>IFERROR(VLOOKUP(F19596,english_mapping!A:B,2,FALSE),"NA")</f>
        <v>1</v>
      </c>
      <c r="L19596" t="str">
        <f t="shared" si="306"/>
        <v>Software</v>
      </c>
    </row>
    <row r="19597" spans="1:12" x14ac:dyDescent="0.25">
      <c r="A19597" t="s">
        <v>70267</v>
      </c>
      <c r="B19597" t="s">
        <v>70268</v>
      </c>
      <c r="D19597" t="s">
        <v>70269</v>
      </c>
      <c r="E19597" t="s">
        <v>109</v>
      </c>
      <c r="F19597" t="s">
        <v>712</v>
      </c>
      <c r="G19597">
        <v>5</v>
      </c>
      <c r="H19597" t="s">
        <v>713</v>
      </c>
      <c r="I19597" t="s">
        <v>713</v>
      </c>
      <c r="J19597" s="1">
        <v>38353</v>
      </c>
      <c r="K19597" t="b">
        <f>IFERROR(VLOOKUP(F19597,english_mapping!A:B,2,FALSE),"NA")</f>
        <v>0</v>
      </c>
      <c r="L19597" t="str">
        <f t="shared" si="306"/>
        <v>Design</v>
      </c>
    </row>
    <row r="19598" spans="1:12" x14ac:dyDescent="0.25">
      <c r="A19598" t="s">
        <v>70270</v>
      </c>
      <c r="B19598" t="s">
        <v>70271</v>
      </c>
      <c r="C19598" t="s">
        <v>70272</v>
      </c>
      <c r="D19598" t="s">
        <v>16956</v>
      </c>
      <c r="E19598" t="s">
        <v>14</v>
      </c>
      <c r="F19598" t="s">
        <v>124</v>
      </c>
      <c r="G19598" t="s">
        <v>125</v>
      </c>
      <c r="H19598" t="s">
        <v>126</v>
      </c>
      <c r="I19598" t="s">
        <v>126</v>
      </c>
      <c r="K19598" t="b">
        <f>IFERROR(VLOOKUP(F19598,english_mapping!A:B,2,FALSE),"NA")</f>
        <v>1</v>
      </c>
      <c r="L19598" t="str">
        <f t="shared" si="306"/>
        <v>Art</v>
      </c>
    </row>
    <row r="19599" spans="1:12" x14ac:dyDescent="0.25">
      <c r="A19599" t="s">
        <v>70273</v>
      </c>
      <c r="B19599" t="s">
        <v>70274</v>
      </c>
      <c r="C19599" t="s">
        <v>70275</v>
      </c>
      <c r="D19599" t="s">
        <v>1275</v>
      </c>
      <c r="E19599" t="s">
        <v>14</v>
      </c>
      <c r="J19599" s="1">
        <v>38718</v>
      </c>
      <c r="K19599" t="str">
        <f>IFERROR(VLOOKUP(F19599,english_mapping!A:B,2,FALSE),"NA")</f>
        <v>NA</v>
      </c>
      <c r="L19599" t="str">
        <f t="shared" si="306"/>
        <v>Health Care</v>
      </c>
    </row>
    <row r="19600" spans="1:12" x14ac:dyDescent="0.25">
      <c r="A19600" t="s">
        <v>70276</v>
      </c>
      <c r="B19600" t="s">
        <v>70277</v>
      </c>
      <c r="C19600" t="s">
        <v>70278</v>
      </c>
      <c r="D19600" t="s">
        <v>3039</v>
      </c>
      <c r="E19600" t="s">
        <v>109</v>
      </c>
      <c r="F19600" t="s">
        <v>21</v>
      </c>
      <c r="G19600" t="s">
        <v>117</v>
      </c>
      <c r="H19600" t="s">
        <v>118</v>
      </c>
      <c r="I19600" t="s">
        <v>2648</v>
      </c>
      <c r="J19600" s="1">
        <v>35065</v>
      </c>
      <c r="K19600" t="b">
        <f>IFERROR(VLOOKUP(F19600,english_mapping!A:B,2,FALSE),"NA")</f>
        <v>1</v>
      </c>
      <c r="L19600" t="str">
        <f t="shared" si="306"/>
        <v>Medical</v>
      </c>
    </row>
    <row r="19601" spans="1:12" x14ac:dyDescent="0.25">
      <c r="A19601" t="s">
        <v>70279</v>
      </c>
      <c r="B19601" t="s">
        <v>70280</v>
      </c>
      <c r="C19601" t="s">
        <v>70281</v>
      </c>
      <c r="D19601" t="s">
        <v>70282</v>
      </c>
      <c r="E19601" t="s">
        <v>14</v>
      </c>
      <c r="F19601" t="s">
        <v>560</v>
      </c>
      <c r="G19601">
        <v>56</v>
      </c>
      <c r="H19601" t="s">
        <v>2614</v>
      </c>
      <c r="I19601" t="s">
        <v>2614</v>
      </c>
      <c r="J19601" t="s">
        <v>70283</v>
      </c>
      <c r="K19601" t="b">
        <f>IFERROR(VLOOKUP(F19601,english_mapping!A:B,2,FALSE),"NA")</f>
        <v>0</v>
      </c>
      <c r="L19601" t="str">
        <f t="shared" si="306"/>
        <v>Apps</v>
      </c>
    </row>
    <row r="19602" spans="1:12" x14ac:dyDescent="0.25">
      <c r="A19602" t="s">
        <v>70284</v>
      </c>
      <c r="B19602" t="s">
        <v>70285</v>
      </c>
      <c r="C19602" t="s">
        <v>70286</v>
      </c>
      <c r="D19602" t="s">
        <v>755</v>
      </c>
      <c r="E19602" t="s">
        <v>205</v>
      </c>
      <c r="F19602" t="s">
        <v>634</v>
      </c>
      <c r="G19602">
        <v>1</v>
      </c>
      <c r="H19602" t="s">
        <v>898</v>
      </c>
      <c r="I19602" t="s">
        <v>899</v>
      </c>
      <c r="K19602" t="b">
        <f>IFERROR(VLOOKUP(F19602,english_mapping!A:B,2,FALSE),"NA")</f>
        <v>0</v>
      </c>
      <c r="L19602" t="str">
        <f t="shared" si="306"/>
        <v>Hardware + Software</v>
      </c>
    </row>
    <row r="19603" spans="1:12" x14ac:dyDescent="0.25">
      <c r="A19603" t="s">
        <v>70287</v>
      </c>
      <c r="B19603" t="s">
        <v>70288</v>
      </c>
      <c r="C19603" t="s">
        <v>70289</v>
      </c>
      <c r="D19603" t="s">
        <v>51</v>
      </c>
      <c r="E19603" t="s">
        <v>205</v>
      </c>
      <c r="F19603" t="s">
        <v>161</v>
      </c>
      <c r="G19603" t="s">
        <v>162</v>
      </c>
      <c r="H19603" t="s">
        <v>163</v>
      </c>
      <c r="I19603" t="s">
        <v>163</v>
      </c>
      <c r="K19603" t="b">
        <f>IFERROR(VLOOKUP(F19603,english_mapping!A:B,2,FALSE),"NA")</f>
        <v>0</v>
      </c>
      <c r="L19603" t="str">
        <f t="shared" si="306"/>
        <v>Biotechnology</v>
      </c>
    </row>
    <row r="19604" spans="1:12" x14ac:dyDescent="0.25">
      <c r="A19604" t="s">
        <v>70290</v>
      </c>
      <c r="B19604" t="s">
        <v>70291</v>
      </c>
      <c r="C19604" t="s">
        <v>70292</v>
      </c>
      <c r="D19604" t="s">
        <v>70293</v>
      </c>
      <c r="E19604" t="s">
        <v>14</v>
      </c>
      <c r="F19604" t="s">
        <v>21</v>
      </c>
      <c r="G19604" t="s">
        <v>3238</v>
      </c>
      <c r="H19604" t="s">
        <v>3239</v>
      </c>
      <c r="I19604" t="s">
        <v>3239</v>
      </c>
      <c r="J19604" s="1">
        <v>40909</v>
      </c>
      <c r="K19604" t="b">
        <f>IFERROR(VLOOKUP(F19604,english_mapping!A:B,2,FALSE),"NA")</f>
        <v>1</v>
      </c>
      <c r="L19604" t="str">
        <f t="shared" si="306"/>
        <v>Biometrics</v>
      </c>
    </row>
    <row r="19605" spans="1:12" x14ac:dyDescent="0.25">
      <c r="A19605" t="s">
        <v>70294</v>
      </c>
      <c r="B19605" t="s">
        <v>70295</v>
      </c>
      <c r="C19605" t="s">
        <v>70296</v>
      </c>
      <c r="D19605" t="s">
        <v>70297</v>
      </c>
      <c r="E19605" t="s">
        <v>14</v>
      </c>
      <c r="F19605" t="s">
        <v>21</v>
      </c>
      <c r="G19605" t="s">
        <v>101</v>
      </c>
      <c r="H19605" t="s">
        <v>102</v>
      </c>
      <c r="I19605" t="s">
        <v>103</v>
      </c>
      <c r="J19605" s="1">
        <v>39093</v>
      </c>
      <c r="K19605" t="b">
        <f>IFERROR(VLOOKUP(F19605,english_mapping!A:B,2,FALSE),"NA")</f>
        <v>1</v>
      </c>
      <c r="L19605" t="str">
        <f t="shared" si="306"/>
        <v>Advertising</v>
      </c>
    </row>
    <row r="19606" spans="1:12" x14ac:dyDescent="0.25">
      <c r="A19606" t="s">
        <v>70298</v>
      </c>
      <c r="B19606" t="s">
        <v>70299</v>
      </c>
      <c r="D19606" t="s">
        <v>70</v>
      </c>
      <c r="E19606" t="s">
        <v>14</v>
      </c>
      <c r="K19606" t="str">
        <f>IFERROR(VLOOKUP(F19606,english_mapping!A:B,2,FALSE),"NA")</f>
        <v>NA</v>
      </c>
      <c r="L19606" t="str">
        <f t="shared" si="306"/>
        <v>E-Commerce</v>
      </c>
    </row>
    <row r="19607" spans="1:12" x14ac:dyDescent="0.25">
      <c r="A19607" t="s">
        <v>70300</v>
      </c>
      <c r="B19607" t="s">
        <v>70301</v>
      </c>
      <c r="C19607" t="s">
        <v>70302</v>
      </c>
      <c r="D19607" t="s">
        <v>755</v>
      </c>
      <c r="E19607" t="s">
        <v>14</v>
      </c>
      <c r="F19607" t="s">
        <v>21</v>
      </c>
      <c r="G19607" t="s">
        <v>117</v>
      </c>
      <c r="H19607" t="s">
        <v>118</v>
      </c>
      <c r="I19607" t="s">
        <v>11980</v>
      </c>
      <c r="J19607" s="1">
        <v>37622</v>
      </c>
      <c r="K19607" t="b">
        <f>IFERROR(VLOOKUP(F19607,english_mapping!A:B,2,FALSE),"NA")</f>
        <v>1</v>
      </c>
      <c r="L19607" t="str">
        <f t="shared" si="306"/>
        <v>Hardware + Software</v>
      </c>
    </row>
    <row r="19608" spans="1:12" x14ac:dyDescent="0.25">
      <c r="A19608" t="s">
        <v>70303</v>
      </c>
      <c r="B19608" t="s">
        <v>70304</v>
      </c>
      <c r="C19608" t="s">
        <v>70305</v>
      </c>
      <c r="D19608" t="s">
        <v>70306</v>
      </c>
      <c r="E19608" t="s">
        <v>14</v>
      </c>
      <c r="F19608" t="s">
        <v>21</v>
      </c>
      <c r="G19608" t="s">
        <v>77</v>
      </c>
      <c r="H19608" t="s">
        <v>3964</v>
      </c>
      <c r="I19608" t="s">
        <v>3964</v>
      </c>
      <c r="J19608" t="s">
        <v>70307</v>
      </c>
      <c r="K19608" t="b">
        <f>IFERROR(VLOOKUP(F19608,english_mapping!A:B,2,FALSE),"NA")</f>
        <v>1</v>
      </c>
      <c r="L19608" t="str">
        <f t="shared" si="306"/>
        <v>Hotels</v>
      </c>
    </row>
    <row r="19609" spans="1:12" x14ac:dyDescent="0.25">
      <c r="A19609" t="s">
        <v>70308</v>
      </c>
      <c r="B19609" t="s">
        <v>70309</v>
      </c>
      <c r="C19609" t="s">
        <v>70310</v>
      </c>
      <c r="D19609" t="s">
        <v>16300</v>
      </c>
      <c r="E19609" t="s">
        <v>14</v>
      </c>
      <c r="F19609" t="s">
        <v>712</v>
      </c>
      <c r="G19609">
        <v>6</v>
      </c>
      <c r="H19609" t="s">
        <v>713</v>
      </c>
      <c r="I19609" t="s">
        <v>13927</v>
      </c>
      <c r="J19609" t="s">
        <v>8028</v>
      </c>
      <c r="K19609" t="b">
        <f>IFERROR(VLOOKUP(F19609,english_mapping!A:B,2,FALSE),"NA")</f>
        <v>0</v>
      </c>
      <c r="L19609" t="str">
        <f t="shared" si="306"/>
        <v>Health Care</v>
      </c>
    </row>
    <row r="19610" spans="1:12" x14ac:dyDescent="0.25">
      <c r="A19610" t="s">
        <v>70311</v>
      </c>
      <c r="B19610" t="s">
        <v>70312</v>
      </c>
      <c r="C19610" t="s">
        <v>70313</v>
      </c>
      <c r="D19610" t="s">
        <v>51</v>
      </c>
      <c r="E19610" t="s">
        <v>14</v>
      </c>
      <c r="F19610" t="s">
        <v>124</v>
      </c>
      <c r="G19610" t="s">
        <v>3084</v>
      </c>
      <c r="H19610" t="s">
        <v>126</v>
      </c>
      <c r="I19610" t="s">
        <v>3085</v>
      </c>
      <c r="K19610" t="b">
        <f>IFERROR(VLOOKUP(F19610,english_mapping!A:B,2,FALSE),"NA")</f>
        <v>1</v>
      </c>
      <c r="L19610" t="str">
        <f t="shared" si="306"/>
        <v>Biotechnology</v>
      </c>
    </row>
    <row r="19611" spans="1:12" x14ac:dyDescent="0.25">
      <c r="A19611" t="s">
        <v>70314</v>
      </c>
      <c r="B19611" t="s">
        <v>70315</v>
      </c>
      <c r="C19611" t="s">
        <v>70316</v>
      </c>
      <c r="D19611" t="s">
        <v>70317</v>
      </c>
      <c r="E19611" t="s">
        <v>14</v>
      </c>
      <c r="F19611" t="s">
        <v>875</v>
      </c>
      <c r="G19611" t="s">
        <v>2191</v>
      </c>
      <c r="H19611" t="s">
        <v>2192</v>
      </c>
      <c r="I19611" t="s">
        <v>2192</v>
      </c>
      <c r="J19611" s="1">
        <v>41550</v>
      </c>
      <c r="K19611" t="b">
        <f>IFERROR(VLOOKUP(F19611,english_mapping!A:B,2,FALSE),"NA")</f>
        <v>1</v>
      </c>
      <c r="L19611" t="str">
        <f t="shared" si="306"/>
        <v>Charities</v>
      </c>
    </row>
    <row r="19612" spans="1:12" x14ac:dyDescent="0.25">
      <c r="A19612" t="s">
        <v>70318</v>
      </c>
      <c r="B19612" t="s">
        <v>70319</v>
      </c>
      <c r="C19612" t="s">
        <v>70320</v>
      </c>
      <c r="D19612" t="s">
        <v>70321</v>
      </c>
      <c r="E19612" t="s">
        <v>14</v>
      </c>
      <c r="F19612" t="s">
        <v>484</v>
      </c>
      <c r="H19612" t="s">
        <v>485</v>
      </c>
      <c r="I19612" t="s">
        <v>485</v>
      </c>
      <c r="J19612" s="1">
        <v>41553</v>
      </c>
      <c r="K19612" t="b">
        <f>IFERROR(VLOOKUP(F19612,english_mapping!A:B,2,FALSE),"NA")</f>
        <v>1</v>
      </c>
      <c r="L19612" t="str">
        <f t="shared" si="306"/>
        <v>Ad Targeting</v>
      </c>
    </row>
    <row r="19613" spans="1:12" x14ac:dyDescent="0.25">
      <c r="A19613" t="s">
        <v>70322</v>
      </c>
      <c r="B19613" t="s">
        <v>70323</v>
      </c>
      <c r="C19613" t="s">
        <v>70324</v>
      </c>
      <c r="D19613" t="s">
        <v>70325</v>
      </c>
      <c r="E19613" t="s">
        <v>14</v>
      </c>
      <c r="F19613" t="s">
        <v>21</v>
      </c>
      <c r="G19613" t="s">
        <v>59</v>
      </c>
      <c r="H19613" t="s">
        <v>4734</v>
      </c>
      <c r="I19613" t="s">
        <v>4734</v>
      </c>
      <c r="J19613" s="1">
        <v>37987</v>
      </c>
      <c r="K19613" t="b">
        <f>IFERROR(VLOOKUP(F19613,english_mapping!A:B,2,FALSE),"NA")</f>
        <v>1</v>
      </c>
      <c r="L19613" t="str">
        <f t="shared" si="306"/>
        <v>Apps</v>
      </c>
    </row>
    <row r="19614" spans="1:12" x14ac:dyDescent="0.25">
      <c r="A19614" t="s">
        <v>70326</v>
      </c>
      <c r="B19614" t="s">
        <v>70327</v>
      </c>
      <c r="C19614" t="s">
        <v>70328</v>
      </c>
      <c r="D19614" t="s">
        <v>755</v>
      </c>
      <c r="E19614" t="s">
        <v>14</v>
      </c>
      <c r="F19614" t="s">
        <v>21</v>
      </c>
      <c r="G19614" t="s">
        <v>1360</v>
      </c>
      <c r="H19614" t="s">
        <v>1361</v>
      </c>
      <c r="I19614" t="s">
        <v>19935</v>
      </c>
      <c r="J19614" s="1">
        <v>40544</v>
      </c>
      <c r="K19614" t="b">
        <f>IFERROR(VLOOKUP(F19614,english_mapping!A:B,2,FALSE),"NA")</f>
        <v>1</v>
      </c>
      <c r="L19614" t="str">
        <f t="shared" si="306"/>
        <v>Hardware + Software</v>
      </c>
    </row>
    <row r="19615" spans="1:12" x14ac:dyDescent="0.25">
      <c r="A19615" t="s">
        <v>70329</v>
      </c>
      <c r="B19615" t="s">
        <v>70330</v>
      </c>
      <c r="C19615" t="s">
        <v>70331</v>
      </c>
      <c r="D19615" t="s">
        <v>70332</v>
      </c>
      <c r="E19615" t="s">
        <v>14</v>
      </c>
      <c r="F19615" t="s">
        <v>497</v>
      </c>
      <c r="G19615">
        <v>17</v>
      </c>
      <c r="H19615" t="s">
        <v>70333</v>
      </c>
      <c r="I19615" t="s">
        <v>70333</v>
      </c>
      <c r="J19615" s="1">
        <v>36161</v>
      </c>
      <c r="K19615" t="b">
        <f>IFERROR(VLOOKUP(F19615,english_mapping!A:B,2,FALSE),"NA")</f>
        <v>0</v>
      </c>
      <c r="L19615" t="str">
        <f t="shared" si="306"/>
        <v>Content</v>
      </c>
    </row>
    <row r="19616" spans="1:12" x14ac:dyDescent="0.25">
      <c r="A19616" t="s">
        <v>70334</v>
      </c>
      <c r="B19616" t="s">
        <v>70335</v>
      </c>
      <c r="C19616" t="s">
        <v>70336</v>
      </c>
      <c r="D19616" t="s">
        <v>113</v>
      </c>
      <c r="E19616" t="s">
        <v>14</v>
      </c>
      <c r="F19616" t="s">
        <v>21</v>
      </c>
      <c r="G19616" t="s">
        <v>285</v>
      </c>
      <c r="H19616" t="s">
        <v>889</v>
      </c>
      <c r="I19616" t="s">
        <v>890</v>
      </c>
      <c r="J19616" s="1">
        <v>39669</v>
      </c>
      <c r="K19616" t="b">
        <f>IFERROR(VLOOKUP(F19616,english_mapping!A:B,2,FALSE),"NA")</f>
        <v>1</v>
      </c>
      <c r="L19616" t="str">
        <f t="shared" si="306"/>
        <v>Entertainment</v>
      </c>
    </row>
    <row r="19617" spans="1:12" x14ac:dyDescent="0.25">
      <c r="A19617" t="s">
        <v>70337</v>
      </c>
      <c r="B19617" t="s">
        <v>70338</v>
      </c>
      <c r="C19617" t="s">
        <v>70339</v>
      </c>
      <c r="D19617" t="s">
        <v>70340</v>
      </c>
      <c r="E19617" t="s">
        <v>14</v>
      </c>
      <c r="F19617" t="s">
        <v>161</v>
      </c>
      <c r="G19617" t="s">
        <v>9047</v>
      </c>
      <c r="H19617" t="s">
        <v>1257</v>
      </c>
      <c r="I19617" t="s">
        <v>70341</v>
      </c>
      <c r="J19617" s="1">
        <v>39814</v>
      </c>
      <c r="K19617" t="b">
        <f>IFERROR(VLOOKUP(F19617,english_mapping!A:B,2,FALSE),"NA")</f>
        <v>0</v>
      </c>
      <c r="L19617" t="str">
        <f t="shared" si="306"/>
        <v>Innovation Engineering</v>
      </c>
    </row>
    <row r="19618" spans="1:12" x14ac:dyDescent="0.25">
      <c r="A19618" t="s">
        <v>70342</v>
      </c>
      <c r="B19618" t="s">
        <v>70343</v>
      </c>
      <c r="C19618" t="s">
        <v>70344</v>
      </c>
      <c r="D19618" t="s">
        <v>262</v>
      </c>
      <c r="E19618" t="s">
        <v>205</v>
      </c>
      <c r="F19618" t="s">
        <v>712</v>
      </c>
      <c r="G19618">
        <v>2</v>
      </c>
      <c r="H19618" t="s">
        <v>14370</v>
      </c>
      <c r="I19618" t="s">
        <v>14370</v>
      </c>
      <c r="K19618" t="b">
        <f>IFERROR(VLOOKUP(F19618,english_mapping!A:B,2,FALSE),"NA")</f>
        <v>0</v>
      </c>
      <c r="L19618" t="str">
        <f t="shared" si="306"/>
        <v>Enterprise Software</v>
      </c>
    </row>
    <row r="19619" spans="1:12" x14ac:dyDescent="0.25">
      <c r="A19619" t="s">
        <v>70345</v>
      </c>
      <c r="B19619" t="s">
        <v>70346</v>
      </c>
      <c r="C19619" t="s">
        <v>70347</v>
      </c>
      <c r="D19619" t="s">
        <v>70348</v>
      </c>
      <c r="E19619" t="s">
        <v>205</v>
      </c>
      <c r="F19619" t="s">
        <v>21</v>
      </c>
      <c r="G19619" t="s">
        <v>84</v>
      </c>
      <c r="H19619" t="s">
        <v>598</v>
      </c>
      <c r="I19619" t="s">
        <v>598</v>
      </c>
      <c r="K19619" t="b">
        <f>IFERROR(VLOOKUP(F19619,english_mapping!A:B,2,FALSE),"NA")</f>
        <v>1</v>
      </c>
      <c r="L19619" t="str">
        <f t="shared" si="306"/>
        <v>Internet</v>
      </c>
    </row>
    <row r="19620" spans="1:12" x14ac:dyDescent="0.25">
      <c r="A19620" t="s">
        <v>70349</v>
      </c>
      <c r="B19620" t="s">
        <v>70350</v>
      </c>
      <c r="C19620" t="s">
        <v>70351</v>
      </c>
      <c r="D19620" t="s">
        <v>38</v>
      </c>
      <c r="E19620" t="s">
        <v>14</v>
      </c>
      <c r="F19620" t="s">
        <v>3397</v>
      </c>
      <c r="G19620">
        <v>14</v>
      </c>
      <c r="H19620" t="s">
        <v>6349</v>
      </c>
      <c r="I19620" t="s">
        <v>6349</v>
      </c>
      <c r="J19620" s="1">
        <v>40179</v>
      </c>
      <c r="K19620" t="b">
        <f>IFERROR(VLOOKUP(F19620,english_mapping!A:B,2,FALSE),"NA")</f>
        <v>0</v>
      </c>
      <c r="L19620" t="str">
        <f t="shared" si="306"/>
        <v>Software</v>
      </c>
    </row>
    <row r="19621" spans="1:12" x14ac:dyDescent="0.25">
      <c r="A19621" t="s">
        <v>70352</v>
      </c>
      <c r="B19621" t="s">
        <v>70353</v>
      </c>
      <c r="C19621" t="s">
        <v>70354</v>
      </c>
      <c r="D19621" t="s">
        <v>70355</v>
      </c>
      <c r="E19621" t="s">
        <v>14</v>
      </c>
      <c r="F19621" t="s">
        <v>21</v>
      </c>
      <c r="G19621" t="s">
        <v>101</v>
      </c>
      <c r="H19621" t="s">
        <v>102</v>
      </c>
      <c r="I19621" t="s">
        <v>103</v>
      </c>
      <c r="J19621" s="1">
        <v>40550</v>
      </c>
      <c r="K19621" t="b">
        <f>IFERROR(VLOOKUP(F19621,english_mapping!A:B,2,FALSE),"NA")</f>
        <v>1</v>
      </c>
      <c r="L19621" t="str">
        <f t="shared" si="306"/>
        <v>Ad Targeting</v>
      </c>
    </row>
    <row r="19622" spans="1:12" x14ac:dyDescent="0.25">
      <c r="A19622" t="s">
        <v>70356</v>
      </c>
      <c r="B19622" t="s">
        <v>70357</v>
      </c>
      <c r="C19622" t="s">
        <v>70358</v>
      </c>
      <c r="D19622" t="s">
        <v>70359</v>
      </c>
      <c r="E19622" t="s">
        <v>14</v>
      </c>
      <c r="F19622" t="s">
        <v>21</v>
      </c>
      <c r="G19622" t="s">
        <v>84</v>
      </c>
      <c r="H19622" t="s">
        <v>4293</v>
      </c>
      <c r="I19622" t="s">
        <v>70360</v>
      </c>
      <c r="J19622" s="1">
        <v>39725</v>
      </c>
      <c r="K19622" t="b">
        <f>IFERROR(VLOOKUP(F19622,english_mapping!A:B,2,FALSE),"NA")</f>
        <v>1</v>
      </c>
      <c r="L19622" t="str">
        <f t="shared" si="306"/>
        <v>Collaboration</v>
      </c>
    </row>
    <row r="19623" spans="1:12" x14ac:dyDescent="0.25">
      <c r="A19623" t="s">
        <v>70361</v>
      </c>
      <c r="B19623" t="s">
        <v>70362</v>
      </c>
      <c r="D19623" t="s">
        <v>316</v>
      </c>
      <c r="E19623" t="s">
        <v>14</v>
      </c>
      <c r="F19623" t="s">
        <v>21</v>
      </c>
      <c r="G19623" t="s">
        <v>59</v>
      </c>
      <c r="H19623" t="s">
        <v>60</v>
      </c>
      <c r="I19623" t="s">
        <v>66</v>
      </c>
      <c r="K19623" t="b">
        <f>IFERROR(VLOOKUP(F19623,english_mapping!A:B,2,FALSE),"NA")</f>
        <v>1</v>
      </c>
      <c r="L19623" t="str">
        <f t="shared" si="306"/>
        <v>Internet</v>
      </c>
    </row>
    <row r="19624" spans="1:12" x14ac:dyDescent="0.25">
      <c r="A19624" t="s">
        <v>70363</v>
      </c>
      <c r="B19624" t="s">
        <v>70364</v>
      </c>
      <c r="C19624" t="s">
        <v>70365</v>
      </c>
      <c r="D19624" t="s">
        <v>70366</v>
      </c>
      <c r="E19624" t="s">
        <v>14</v>
      </c>
      <c r="F19624" t="s">
        <v>21</v>
      </c>
      <c r="G19624" t="s">
        <v>94</v>
      </c>
      <c r="H19624" t="s">
        <v>95</v>
      </c>
      <c r="I19624" t="s">
        <v>70367</v>
      </c>
      <c r="J19624" s="1">
        <v>35442</v>
      </c>
      <c r="K19624" t="b">
        <f>IFERROR(VLOOKUP(F19624,english_mapping!A:B,2,FALSE),"NA")</f>
        <v>1</v>
      </c>
      <c r="L19624" t="str">
        <f t="shared" si="306"/>
        <v>Environmental Innovation</v>
      </c>
    </row>
    <row r="19625" spans="1:12" x14ac:dyDescent="0.25">
      <c r="A19625" t="s">
        <v>70368</v>
      </c>
      <c r="B19625" t="s">
        <v>70369</v>
      </c>
      <c r="C19625" t="s">
        <v>70370</v>
      </c>
      <c r="D19625" t="s">
        <v>70371</v>
      </c>
      <c r="E19625" t="s">
        <v>14</v>
      </c>
      <c r="F19625" t="s">
        <v>21</v>
      </c>
      <c r="G19625" t="s">
        <v>154</v>
      </c>
      <c r="H19625" t="s">
        <v>242</v>
      </c>
      <c r="I19625" t="s">
        <v>242</v>
      </c>
      <c r="J19625" s="1">
        <v>39090</v>
      </c>
      <c r="K19625" t="b">
        <f>IFERROR(VLOOKUP(F19625,english_mapping!A:B,2,FALSE),"NA")</f>
        <v>1</v>
      </c>
      <c r="L19625" t="str">
        <f t="shared" si="306"/>
        <v>Curated Web</v>
      </c>
    </row>
    <row r="19626" spans="1:12" x14ac:dyDescent="0.25">
      <c r="A19626" t="s">
        <v>70372</v>
      </c>
      <c r="B19626" t="s">
        <v>70373</v>
      </c>
      <c r="C19626" t="s">
        <v>70374</v>
      </c>
      <c r="D19626" t="s">
        <v>1416</v>
      </c>
      <c r="E19626" t="s">
        <v>109</v>
      </c>
      <c r="F19626" t="s">
        <v>21</v>
      </c>
      <c r="G19626" t="s">
        <v>59</v>
      </c>
      <c r="H19626" t="s">
        <v>60</v>
      </c>
      <c r="I19626" t="s">
        <v>616</v>
      </c>
      <c r="J19626" s="1">
        <v>36161</v>
      </c>
      <c r="K19626" t="b">
        <f>IFERROR(VLOOKUP(F19626,english_mapping!A:B,2,FALSE),"NA")</f>
        <v>1</v>
      </c>
      <c r="L19626" t="str">
        <f t="shared" si="306"/>
        <v>Semiconductors</v>
      </c>
    </row>
    <row r="19627" spans="1:12" x14ac:dyDescent="0.25">
      <c r="A19627" t="s">
        <v>70375</v>
      </c>
      <c r="B19627" t="s">
        <v>70376</v>
      </c>
      <c r="C19627" t="s">
        <v>70377</v>
      </c>
      <c r="D19627" t="s">
        <v>70378</v>
      </c>
      <c r="E19627" t="s">
        <v>14</v>
      </c>
      <c r="F19627" t="s">
        <v>21</v>
      </c>
      <c r="G19627" t="s">
        <v>84</v>
      </c>
      <c r="H19627" t="s">
        <v>1288</v>
      </c>
      <c r="I19627" t="s">
        <v>1824</v>
      </c>
      <c r="J19627" s="1">
        <v>41462</v>
      </c>
      <c r="K19627" t="b">
        <f>IFERROR(VLOOKUP(F19627,english_mapping!A:B,2,FALSE),"NA")</f>
        <v>1</v>
      </c>
      <c r="L19627" t="str">
        <f t="shared" si="306"/>
        <v>Consumer Internet</v>
      </c>
    </row>
    <row r="19628" spans="1:12" x14ac:dyDescent="0.25">
      <c r="A19628" t="s">
        <v>70379</v>
      </c>
      <c r="B19628" t="s">
        <v>70380</v>
      </c>
      <c r="C19628" t="s">
        <v>70381</v>
      </c>
      <c r="D19628" t="s">
        <v>70382</v>
      </c>
      <c r="E19628" t="s">
        <v>14</v>
      </c>
      <c r="F19628" t="s">
        <v>46</v>
      </c>
      <c r="J19628" s="1">
        <v>41311</v>
      </c>
      <c r="K19628" t="b">
        <f>IFERROR(VLOOKUP(F19628,english_mapping!A:B,2,FALSE),"NA")</f>
        <v>0</v>
      </c>
      <c r="L19628" t="str">
        <f t="shared" si="306"/>
        <v>Internet</v>
      </c>
    </row>
    <row r="19629" spans="1:12" x14ac:dyDescent="0.25">
      <c r="A19629" t="s">
        <v>70383</v>
      </c>
      <c r="B19629" t="s">
        <v>70384</v>
      </c>
      <c r="C19629" t="s">
        <v>70385</v>
      </c>
      <c r="D19629" t="s">
        <v>70386</v>
      </c>
      <c r="E19629" t="s">
        <v>205</v>
      </c>
      <c r="F19629" t="s">
        <v>1087</v>
      </c>
      <c r="G19629">
        <v>16</v>
      </c>
      <c r="H19629" t="s">
        <v>1743</v>
      </c>
      <c r="I19629" t="s">
        <v>1743</v>
      </c>
      <c r="J19629" s="1">
        <v>40179</v>
      </c>
      <c r="K19629" t="b">
        <f>IFERROR(VLOOKUP(F19629,english_mapping!A:B,2,FALSE),"NA")</f>
        <v>0</v>
      </c>
      <c r="L19629" t="str">
        <f t="shared" si="306"/>
        <v>Cloud Computing</v>
      </c>
    </row>
    <row r="19630" spans="1:12" x14ac:dyDescent="0.25">
      <c r="A19630" t="s">
        <v>70387</v>
      </c>
      <c r="B19630" t="s">
        <v>70388</v>
      </c>
      <c r="C19630" t="s">
        <v>70389</v>
      </c>
      <c r="D19630" t="s">
        <v>70390</v>
      </c>
      <c r="E19630" t="s">
        <v>14</v>
      </c>
      <c r="F19630" t="s">
        <v>1087</v>
      </c>
      <c r="G19630">
        <v>13</v>
      </c>
      <c r="H19630" t="s">
        <v>13458</v>
      </c>
      <c r="I19630" t="s">
        <v>13458</v>
      </c>
      <c r="K19630" t="b">
        <f>IFERROR(VLOOKUP(F19630,english_mapping!A:B,2,FALSE),"NA")</f>
        <v>0</v>
      </c>
      <c r="L19630" t="str">
        <f t="shared" si="306"/>
        <v>Fuel Cells</v>
      </c>
    </row>
    <row r="19631" spans="1:12" x14ac:dyDescent="0.25">
      <c r="A19631" t="s">
        <v>70391</v>
      </c>
      <c r="B19631" t="s">
        <v>70392</v>
      </c>
      <c r="C19631" t="s">
        <v>70393</v>
      </c>
      <c r="D19631" t="s">
        <v>65</v>
      </c>
      <c r="E19631" t="s">
        <v>14</v>
      </c>
      <c r="F19631" t="s">
        <v>15</v>
      </c>
      <c r="G19631">
        <v>19</v>
      </c>
      <c r="H19631" t="s">
        <v>479</v>
      </c>
      <c r="I19631" t="s">
        <v>479</v>
      </c>
      <c r="J19631" s="1">
        <v>40544</v>
      </c>
      <c r="K19631" t="b">
        <f>IFERROR(VLOOKUP(F19631,english_mapping!A:B,2,FALSE),"NA")</f>
        <v>1</v>
      </c>
      <c r="L19631" t="str">
        <f t="shared" si="306"/>
        <v>Mobile</v>
      </c>
    </row>
    <row r="19632" spans="1:12" x14ac:dyDescent="0.25">
      <c r="A19632" t="s">
        <v>70394</v>
      </c>
      <c r="B19632" t="s">
        <v>70395</v>
      </c>
      <c r="C19632" t="s">
        <v>70396</v>
      </c>
      <c r="D19632" t="s">
        <v>70397</v>
      </c>
      <c r="E19632" t="s">
        <v>14</v>
      </c>
      <c r="F19632" t="s">
        <v>21</v>
      </c>
      <c r="G19632" t="s">
        <v>59</v>
      </c>
      <c r="H19632" t="s">
        <v>1249</v>
      </c>
      <c r="I19632" t="s">
        <v>1249</v>
      </c>
      <c r="J19632" s="1">
        <v>41822</v>
      </c>
      <c r="K19632" t="b">
        <f>IFERROR(VLOOKUP(F19632,english_mapping!A:B,2,FALSE),"NA")</f>
        <v>1</v>
      </c>
      <c r="L19632" t="str">
        <f t="shared" si="306"/>
        <v>Consumer Goods</v>
      </c>
    </row>
    <row r="19633" spans="1:12" x14ac:dyDescent="0.25">
      <c r="A19633" t="s">
        <v>70398</v>
      </c>
      <c r="B19633" t="s">
        <v>70399</v>
      </c>
      <c r="C19633" t="s">
        <v>70400</v>
      </c>
      <c r="D19633" t="s">
        <v>70401</v>
      </c>
      <c r="E19633" t="s">
        <v>14</v>
      </c>
      <c r="F19633" t="s">
        <v>124</v>
      </c>
      <c r="G19633" t="s">
        <v>5691</v>
      </c>
      <c r="H19633" t="s">
        <v>5692</v>
      </c>
      <c r="I19633" t="s">
        <v>5692</v>
      </c>
      <c r="J19633" t="s">
        <v>64368</v>
      </c>
      <c r="K19633" t="b">
        <f>IFERROR(VLOOKUP(F19633,english_mapping!A:B,2,FALSE),"NA")</f>
        <v>1</v>
      </c>
      <c r="L19633" t="str">
        <f t="shared" si="306"/>
        <v>Android</v>
      </c>
    </row>
    <row r="19634" spans="1:12" x14ac:dyDescent="0.25">
      <c r="A19634" t="s">
        <v>70402</v>
      </c>
      <c r="B19634" t="s">
        <v>70403</v>
      </c>
      <c r="C19634" t="s">
        <v>70404</v>
      </c>
      <c r="D19634" t="s">
        <v>2541</v>
      </c>
      <c r="E19634" t="s">
        <v>109</v>
      </c>
      <c r="F19634" t="s">
        <v>1163</v>
      </c>
      <c r="G19634">
        <v>2</v>
      </c>
      <c r="H19634" t="s">
        <v>1785</v>
      </c>
      <c r="I19634" t="s">
        <v>1786</v>
      </c>
      <c r="J19634" s="1">
        <v>40913</v>
      </c>
      <c r="K19634" t="b">
        <f>IFERROR(VLOOKUP(F19634,english_mapping!A:B,2,FALSE),"NA")</f>
        <v>0</v>
      </c>
      <c r="L19634" t="str">
        <f t="shared" si="306"/>
        <v>Advertising</v>
      </c>
    </row>
    <row r="19635" spans="1:12" x14ac:dyDescent="0.25">
      <c r="A19635" t="s">
        <v>70405</v>
      </c>
      <c r="B19635" t="s">
        <v>70406</v>
      </c>
      <c r="C19635" t="s">
        <v>70407</v>
      </c>
      <c r="D19635" t="s">
        <v>70</v>
      </c>
      <c r="E19635" t="s">
        <v>14</v>
      </c>
      <c r="F19635" t="s">
        <v>15</v>
      </c>
      <c r="G19635">
        <v>16</v>
      </c>
      <c r="H19635" t="s">
        <v>8108</v>
      </c>
      <c r="I19635" t="s">
        <v>8108</v>
      </c>
      <c r="J19635" s="1">
        <v>41275</v>
      </c>
      <c r="K19635" t="b">
        <f>IFERROR(VLOOKUP(F19635,english_mapping!A:B,2,FALSE),"NA")</f>
        <v>1</v>
      </c>
      <c r="L19635" t="str">
        <f t="shared" si="306"/>
        <v>E-Commerce</v>
      </c>
    </row>
    <row r="19636" spans="1:12" x14ac:dyDescent="0.25">
      <c r="A19636" t="s">
        <v>70408</v>
      </c>
      <c r="B19636" t="s">
        <v>70409</v>
      </c>
      <c r="C19636" t="s">
        <v>70410</v>
      </c>
      <c r="D19636" t="s">
        <v>38</v>
      </c>
      <c r="E19636" t="s">
        <v>14</v>
      </c>
      <c r="F19636" t="s">
        <v>21</v>
      </c>
      <c r="G19636" t="s">
        <v>490</v>
      </c>
      <c r="H19636" t="s">
        <v>491</v>
      </c>
      <c r="I19636" t="s">
        <v>491</v>
      </c>
      <c r="J19636" s="1">
        <v>38353</v>
      </c>
      <c r="K19636" t="b">
        <f>IFERROR(VLOOKUP(F19636,english_mapping!A:B,2,FALSE),"NA")</f>
        <v>1</v>
      </c>
      <c r="L19636" t="str">
        <f t="shared" si="306"/>
        <v>Software</v>
      </c>
    </row>
    <row r="19637" spans="1:12" x14ac:dyDescent="0.25">
      <c r="A19637" t="s">
        <v>70411</v>
      </c>
      <c r="B19637" t="s">
        <v>70412</v>
      </c>
      <c r="C19637" t="s">
        <v>70413</v>
      </c>
      <c r="D19637" t="s">
        <v>70414</v>
      </c>
      <c r="E19637" t="s">
        <v>14</v>
      </c>
      <c r="F19637" t="s">
        <v>21</v>
      </c>
      <c r="G19637" t="s">
        <v>59</v>
      </c>
      <c r="H19637" t="s">
        <v>1249</v>
      </c>
      <c r="I19637" t="s">
        <v>3123</v>
      </c>
      <c r="J19637" s="1">
        <v>40188</v>
      </c>
      <c r="K19637" t="b">
        <f>IFERROR(VLOOKUP(F19637,english_mapping!A:B,2,FALSE),"NA")</f>
        <v>1</v>
      </c>
      <c r="L19637" t="str">
        <f t="shared" si="306"/>
        <v>Mobile</v>
      </c>
    </row>
    <row r="19638" spans="1:12" x14ac:dyDescent="0.25">
      <c r="A19638" t="s">
        <v>70415</v>
      </c>
      <c r="B19638" t="s">
        <v>70416</v>
      </c>
      <c r="C19638" t="s">
        <v>70417</v>
      </c>
      <c r="D19638" t="s">
        <v>1275</v>
      </c>
      <c r="E19638" t="s">
        <v>14</v>
      </c>
      <c r="F19638" t="s">
        <v>1087</v>
      </c>
      <c r="G19638">
        <v>15</v>
      </c>
      <c r="H19638" t="s">
        <v>7677</v>
      </c>
      <c r="I19638" t="s">
        <v>7677</v>
      </c>
      <c r="J19638" s="1">
        <v>37987</v>
      </c>
      <c r="K19638" t="b">
        <f>IFERROR(VLOOKUP(F19638,english_mapping!A:B,2,FALSE),"NA")</f>
        <v>0</v>
      </c>
      <c r="L19638" t="str">
        <f t="shared" si="306"/>
        <v>Health Care</v>
      </c>
    </row>
    <row r="19639" spans="1:12" x14ac:dyDescent="0.25">
      <c r="A19639" t="s">
        <v>70418</v>
      </c>
      <c r="B19639" t="s">
        <v>70419</v>
      </c>
      <c r="C19639" t="s">
        <v>70420</v>
      </c>
      <c r="D19639" t="s">
        <v>356</v>
      </c>
      <c r="E19639" t="s">
        <v>14</v>
      </c>
      <c r="F19639" t="s">
        <v>21</v>
      </c>
      <c r="G19639" t="s">
        <v>94</v>
      </c>
      <c r="H19639" t="s">
        <v>3373</v>
      </c>
      <c r="I19639" t="s">
        <v>70421</v>
      </c>
      <c r="J19639" s="1">
        <v>39814</v>
      </c>
      <c r="K19639" t="b">
        <f>IFERROR(VLOOKUP(F19639,english_mapping!A:B,2,FALSE),"NA")</f>
        <v>1</v>
      </c>
      <c r="L19639" t="str">
        <f t="shared" si="306"/>
        <v>Manufacturing</v>
      </c>
    </row>
    <row r="19640" spans="1:12" x14ac:dyDescent="0.25">
      <c r="A19640" t="s">
        <v>70422</v>
      </c>
      <c r="B19640" t="s">
        <v>70423</v>
      </c>
      <c r="C19640" t="s">
        <v>70424</v>
      </c>
      <c r="D19640" t="s">
        <v>70</v>
      </c>
      <c r="E19640" t="s">
        <v>14</v>
      </c>
      <c r="F19640" t="s">
        <v>21</v>
      </c>
      <c r="G19640" t="s">
        <v>655</v>
      </c>
      <c r="H19640" t="s">
        <v>656</v>
      </c>
      <c r="I19640" t="s">
        <v>7459</v>
      </c>
      <c r="J19640" s="1">
        <v>35796</v>
      </c>
      <c r="K19640" t="b">
        <f>IFERROR(VLOOKUP(F19640,english_mapping!A:B,2,FALSE),"NA")</f>
        <v>1</v>
      </c>
      <c r="L19640" t="str">
        <f t="shared" si="306"/>
        <v>E-Commerce</v>
      </c>
    </row>
    <row r="19641" spans="1:12" x14ac:dyDescent="0.25">
      <c r="A19641" t="s">
        <v>70425</v>
      </c>
      <c r="B19641" t="s">
        <v>70426</v>
      </c>
      <c r="D19641" t="s">
        <v>51</v>
      </c>
      <c r="E19641" t="s">
        <v>14</v>
      </c>
      <c r="F19641" t="s">
        <v>21</v>
      </c>
      <c r="G19641" t="s">
        <v>1428</v>
      </c>
      <c r="H19641" t="s">
        <v>3950</v>
      </c>
      <c r="I19641" t="s">
        <v>3950</v>
      </c>
      <c r="J19641" s="1">
        <v>39448</v>
      </c>
      <c r="K19641" t="b">
        <f>IFERROR(VLOOKUP(F19641,english_mapping!A:B,2,FALSE),"NA")</f>
        <v>1</v>
      </c>
      <c r="L19641" t="str">
        <f t="shared" si="306"/>
        <v>Biotechnology</v>
      </c>
    </row>
    <row r="19642" spans="1:12" x14ac:dyDescent="0.25">
      <c r="A19642" t="s">
        <v>70427</v>
      </c>
      <c r="B19642" t="s">
        <v>70428</v>
      </c>
      <c r="C19642" t="s">
        <v>70429</v>
      </c>
      <c r="D19642" t="s">
        <v>12020</v>
      </c>
      <c r="E19642" t="s">
        <v>14</v>
      </c>
      <c r="F19642" t="s">
        <v>4070</v>
      </c>
      <c r="G19642">
        <v>3</v>
      </c>
      <c r="H19642" t="s">
        <v>2426</v>
      </c>
      <c r="I19642" t="s">
        <v>4071</v>
      </c>
      <c r="J19642" s="1">
        <v>39451</v>
      </c>
      <c r="K19642" t="b">
        <f>IFERROR(VLOOKUP(F19642,english_mapping!A:B,2,FALSE),"NA")</f>
        <v>0</v>
      </c>
      <c r="L19642" t="str">
        <f t="shared" si="306"/>
        <v>Restaurants</v>
      </c>
    </row>
    <row r="19643" spans="1:12" x14ac:dyDescent="0.25">
      <c r="A19643" t="s">
        <v>70430</v>
      </c>
      <c r="B19643" t="s">
        <v>70431</v>
      </c>
      <c r="C19643" t="s">
        <v>70432</v>
      </c>
      <c r="D19643" t="s">
        <v>70433</v>
      </c>
      <c r="E19643" t="s">
        <v>14</v>
      </c>
      <c r="F19643" t="s">
        <v>661</v>
      </c>
      <c r="G19643">
        <v>9</v>
      </c>
      <c r="H19643" t="s">
        <v>2122</v>
      </c>
      <c r="I19643" t="s">
        <v>2122</v>
      </c>
      <c r="J19643" s="1">
        <v>41548</v>
      </c>
      <c r="K19643" t="b">
        <f>IFERROR(VLOOKUP(F19643,english_mapping!A:B,2,FALSE),"NA")</f>
        <v>0</v>
      </c>
      <c r="L19643" t="str">
        <f t="shared" si="306"/>
        <v>Automotive</v>
      </c>
    </row>
    <row r="19644" spans="1:12" x14ac:dyDescent="0.25">
      <c r="A19644" t="s">
        <v>70434</v>
      </c>
      <c r="B19644" t="s">
        <v>70435</v>
      </c>
      <c r="C19644" t="s">
        <v>70436</v>
      </c>
      <c r="D19644" t="s">
        <v>70</v>
      </c>
      <c r="E19644" t="s">
        <v>14</v>
      </c>
      <c r="F19644" t="s">
        <v>21</v>
      </c>
      <c r="G19644" t="s">
        <v>1035</v>
      </c>
      <c r="H19644" t="s">
        <v>1036</v>
      </c>
      <c r="I19644" t="s">
        <v>1036</v>
      </c>
      <c r="J19644" s="1">
        <v>39083</v>
      </c>
      <c r="K19644" t="b">
        <f>IFERROR(VLOOKUP(F19644,english_mapping!A:B,2,FALSE),"NA")</f>
        <v>1</v>
      </c>
      <c r="L19644" t="str">
        <f t="shared" si="306"/>
        <v>E-Commerce</v>
      </c>
    </row>
    <row r="19645" spans="1:12" x14ac:dyDescent="0.25">
      <c r="A19645" t="s">
        <v>70437</v>
      </c>
      <c r="B19645" t="s">
        <v>70438</v>
      </c>
      <c r="C19645" t="s">
        <v>70439</v>
      </c>
      <c r="D19645" t="s">
        <v>65</v>
      </c>
      <c r="E19645" t="s">
        <v>205</v>
      </c>
      <c r="K19645" t="str">
        <f>IFERROR(VLOOKUP(F19645,english_mapping!A:B,2,FALSE),"NA")</f>
        <v>NA</v>
      </c>
      <c r="L19645" t="str">
        <f t="shared" si="306"/>
        <v>Mobile</v>
      </c>
    </row>
    <row r="19646" spans="1:12" x14ac:dyDescent="0.25">
      <c r="A19646" t="s">
        <v>70440</v>
      </c>
      <c r="B19646" t="s">
        <v>70441</v>
      </c>
      <c r="C19646" t="s">
        <v>70442</v>
      </c>
      <c r="D19646" t="s">
        <v>552</v>
      </c>
      <c r="E19646" t="s">
        <v>14</v>
      </c>
      <c r="F19646" t="s">
        <v>2175</v>
      </c>
      <c r="G19646">
        <v>13</v>
      </c>
      <c r="H19646" t="s">
        <v>2176</v>
      </c>
      <c r="I19646" t="s">
        <v>2176</v>
      </c>
      <c r="J19646" s="1">
        <v>40914</v>
      </c>
      <c r="K19646" t="b">
        <f>IFERROR(VLOOKUP(F19646,english_mapping!A:B,2,FALSE),"NA")</f>
        <v>0</v>
      </c>
      <c r="L19646" t="str">
        <f t="shared" si="306"/>
        <v>Social Media</v>
      </c>
    </row>
    <row r="19647" spans="1:12" x14ac:dyDescent="0.25">
      <c r="A19647" t="s">
        <v>70443</v>
      </c>
      <c r="B19647" t="s">
        <v>70444</v>
      </c>
      <c r="C19647" t="s">
        <v>70445</v>
      </c>
      <c r="D19647" t="s">
        <v>6445</v>
      </c>
      <c r="E19647" t="s">
        <v>14</v>
      </c>
      <c r="F19647" t="s">
        <v>15</v>
      </c>
      <c r="G19647">
        <v>9</v>
      </c>
      <c r="H19647" t="s">
        <v>8169</v>
      </c>
      <c r="I19647" t="s">
        <v>8169</v>
      </c>
      <c r="J19647" s="1">
        <v>41640</v>
      </c>
      <c r="K19647" t="b">
        <f>IFERROR(VLOOKUP(F19647,english_mapping!A:B,2,FALSE),"NA")</f>
        <v>1</v>
      </c>
      <c r="L19647" t="str">
        <f t="shared" si="306"/>
        <v>Renewable Energies</v>
      </c>
    </row>
    <row r="19648" spans="1:12" x14ac:dyDescent="0.25">
      <c r="A19648" t="s">
        <v>70446</v>
      </c>
      <c r="B19648" t="s">
        <v>70447</v>
      </c>
      <c r="C19648" t="s">
        <v>70448</v>
      </c>
      <c r="D19648" t="s">
        <v>70449</v>
      </c>
      <c r="E19648" t="s">
        <v>14</v>
      </c>
      <c r="F19648" t="s">
        <v>21</v>
      </c>
      <c r="G19648" t="s">
        <v>59</v>
      </c>
      <c r="H19648" t="s">
        <v>90</v>
      </c>
      <c r="I19648" t="s">
        <v>352</v>
      </c>
      <c r="J19648" s="1">
        <v>39083</v>
      </c>
      <c r="K19648" t="b">
        <f>IFERROR(VLOOKUP(F19648,english_mapping!A:B,2,FALSE),"NA")</f>
        <v>1</v>
      </c>
      <c r="L19648" t="str">
        <f t="shared" si="306"/>
        <v>Brand Marketing</v>
      </c>
    </row>
    <row r="19649" spans="1:12" x14ac:dyDescent="0.25">
      <c r="A19649" t="s">
        <v>70450</v>
      </c>
      <c r="B19649" t="s">
        <v>70451</v>
      </c>
      <c r="C19649" t="s">
        <v>70452</v>
      </c>
      <c r="D19649" t="s">
        <v>70453</v>
      </c>
      <c r="E19649" t="s">
        <v>14</v>
      </c>
      <c r="F19649" t="s">
        <v>21</v>
      </c>
      <c r="G19649" t="s">
        <v>1035</v>
      </c>
      <c r="H19649" t="s">
        <v>4862</v>
      </c>
      <c r="I19649" t="s">
        <v>70454</v>
      </c>
      <c r="J19649" s="1">
        <v>35065</v>
      </c>
      <c r="K19649" t="b">
        <f>IFERROR(VLOOKUP(F19649,english_mapping!A:B,2,FALSE),"NA")</f>
        <v>1</v>
      </c>
      <c r="L19649" t="str">
        <f t="shared" si="306"/>
        <v>Babies</v>
      </c>
    </row>
    <row r="19650" spans="1:12" x14ac:dyDescent="0.25">
      <c r="A19650" t="s">
        <v>70455</v>
      </c>
      <c r="B19650" t="s">
        <v>70456</v>
      </c>
      <c r="C19650" t="s">
        <v>70457</v>
      </c>
      <c r="D19650" t="s">
        <v>38</v>
      </c>
      <c r="E19650" t="s">
        <v>14</v>
      </c>
      <c r="F19650" t="s">
        <v>21</v>
      </c>
      <c r="G19650" t="s">
        <v>59</v>
      </c>
      <c r="H19650" t="s">
        <v>60</v>
      </c>
      <c r="I19650" t="s">
        <v>234</v>
      </c>
      <c r="J19650" s="1">
        <v>38353</v>
      </c>
      <c r="K19650" t="b">
        <f>IFERROR(VLOOKUP(F19650,english_mapping!A:B,2,FALSE),"NA")</f>
        <v>1</v>
      </c>
      <c r="L19650" t="str">
        <f t="shared" si="306"/>
        <v>Software</v>
      </c>
    </row>
    <row r="19651" spans="1:12" x14ac:dyDescent="0.25">
      <c r="A19651" t="s">
        <v>70458</v>
      </c>
      <c r="B19651" t="s">
        <v>70459</v>
      </c>
      <c r="C19651" t="s">
        <v>70460</v>
      </c>
      <c r="D19651" t="s">
        <v>70461</v>
      </c>
      <c r="E19651" t="s">
        <v>14</v>
      </c>
      <c r="F19651" t="s">
        <v>2323</v>
      </c>
      <c r="J19651" s="1">
        <v>40179</v>
      </c>
      <c r="K19651" t="b">
        <f>IFERROR(VLOOKUP(F19651,english_mapping!A:B,2,FALSE),"NA")</f>
        <v>0</v>
      </c>
      <c r="L19651" t="str">
        <f t="shared" si="306"/>
        <v>Customer Service</v>
      </c>
    </row>
    <row r="19652" spans="1:12" x14ac:dyDescent="0.25">
      <c r="A19652" t="s">
        <v>70462</v>
      </c>
      <c r="B19652" t="s">
        <v>70463</v>
      </c>
      <c r="C19652" t="s">
        <v>70464</v>
      </c>
      <c r="D19652" t="s">
        <v>89</v>
      </c>
      <c r="E19652" t="s">
        <v>14</v>
      </c>
      <c r="F19652" t="s">
        <v>21</v>
      </c>
      <c r="G19652" t="s">
        <v>206</v>
      </c>
      <c r="H19652" t="s">
        <v>207</v>
      </c>
      <c r="I19652" t="s">
        <v>64300</v>
      </c>
      <c r="K19652" t="b">
        <f>IFERROR(VLOOKUP(F19652,english_mapping!A:B,2,FALSE),"NA")</f>
        <v>1</v>
      </c>
      <c r="L19652" t="str">
        <f t="shared" ref="L19652:L19715" si="307">IFERROR(LEFT(D19652,(FIND("|",D19652))-1),D19652)</f>
        <v>Health and Wellness</v>
      </c>
    </row>
    <row r="19653" spans="1:12" x14ac:dyDescent="0.25">
      <c r="A19653" t="s">
        <v>70465</v>
      </c>
      <c r="B19653" t="s">
        <v>70466</v>
      </c>
      <c r="C19653" t="s">
        <v>70467</v>
      </c>
      <c r="D19653" t="s">
        <v>1447</v>
      </c>
      <c r="E19653" t="s">
        <v>14</v>
      </c>
      <c r="F19653" t="s">
        <v>124</v>
      </c>
      <c r="G19653" t="s">
        <v>325</v>
      </c>
      <c r="H19653" t="s">
        <v>126</v>
      </c>
      <c r="I19653" t="s">
        <v>326</v>
      </c>
      <c r="J19653" s="1">
        <v>38718</v>
      </c>
      <c r="K19653" t="b">
        <f>IFERROR(VLOOKUP(F19653,english_mapping!A:B,2,FALSE),"NA")</f>
        <v>1</v>
      </c>
      <c r="L19653" t="str">
        <f t="shared" si="307"/>
        <v>Biotechnology</v>
      </c>
    </row>
    <row r="19654" spans="1:12" x14ac:dyDescent="0.25">
      <c r="A19654" t="s">
        <v>70468</v>
      </c>
      <c r="B19654" t="s">
        <v>70469</v>
      </c>
      <c r="C19654" t="s">
        <v>70470</v>
      </c>
      <c r="D19654" t="s">
        <v>51</v>
      </c>
      <c r="E19654" t="s">
        <v>14</v>
      </c>
      <c r="F19654" t="s">
        <v>124</v>
      </c>
      <c r="G19654" t="s">
        <v>5691</v>
      </c>
      <c r="H19654" t="s">
        <v>5692</v>
      </c>
      <c r="I19654" t="s">
        <v>5692</v>
      </c>
      <c r="J19654" s="1">
        <v>35796</v>
      </c>
      <c r="K19654" t="b">
        <f>IFERROR(VLOOKUP(F19654,english_mapping!A:B,2,FALSE),"NA")</f>
        <v>1</v>
      </c>
      <c r="L19654" t="str">
        <f t="shared" si="307"/>
        <v>Biotechnology</v>
      </c>
    </row>
    <row r="19655" spans="1:12" x14ac:dyDescent="0.25">
      <c r="A19655" t="s">
        <v>70471</v>
      </c>
      <c r="B19655" t="s">
        <v>70472</v>
      </c>
      <c r="C19655" t="s">
        <v>70473</v>
      </c>
      <c r="D19655" t="s">
        <v>70</v>
      </c>
      <c r="E19655" t="s">
        <v>14</v>
      </c>
      <c r="F19655" t="s">
        <v>21</v>
      </c>
      <c r="G19655" t="s">
        <v>1383</v>
      </c>
      <c r="H19655" t="s">
        <v>1384</v>
      </c>
      <c r="I19655" t="s">
        <v>3063</v>
      </c>
      <c r="J19655" s="1">
        <v>40909</v>
      </c>
      <c r="K19655" t="b">
        <f>IFERROR(VLOOKUP(F19655,english_mapping!A:B,2,FALSE),"NA")</f>
        <v>1</v>
      </c>
      <c r="L19655" t="str">
        <f t="shared" si="307"/>
        <v>E-Commerce</v>
      </c>
    </row>
    <row r="19656" spans="1:12" x14ac:dyDescent="0.25">
      <c r="A19656" t="s">
        <v>70474</v>
      </c>
      <c r="B19656" t="s">
        <v>70475</v>
      </c>
      <c r="C19656" t="s">
        <v>70476</v>
      </c>
      <c r="D19656" t="s">
        <v>4017</v>
      </c>
      <c r="E19656" t="s">
        <v>14</v>
      </c>
      <c r="F19656" t="s">
        <v>52</v>
      </c>
      <c r="G19656" t="s">
        <v>3417</v>
      </c>
      <c r="H19656" t="s">
        <v>3418</v>
      </c>
      <c r="I19656" t="s">
        <v>3419</v>
      </c>
      <c r="J19656" s="1">
        <v>39825</v>
      </c>
      <c r="K19656" t="b">
        <f>IFERROR(VLOOKUP(F19656,english_mapping!A:B,2,FALSE),"NA")</f>
        <v>1</v>
      </c>
      <c r="L19656" t="str">
        <f t="shared" si="307"/>
        <v>Public Relations</v>
      </c>
    </row>
    <row r="19657" spans="1:12" x14ac:dyDescent="0.25">
      <c r="A19657" t="s">
        <v>70477</v>
      </c>
      <c r="B19657" t="s">
        <v>70478</v>
      </c>
      <c r="C19657" t="s">
        <v>70479</v>
      </c>
      <c r="D19657" t="s">
        <v>45</v>
      </c>
      <c r="E19657" t="s">
        <v>14</v>
      </c>
      <c r="F19657" t="s">
        <v>408</v>
      </c>
      <c r="G19657">
        <v>40</v>
      </c>
      <c r="H19657" t="s">
        <v>1001</v>
      </c>
      <c r="I19657" t="s">
        <v>1001</v>
      </c>
      <c r="J19657" s="1">
        <v>40391</v>
      </c>
      <c r="K19657" t="b">
        <f>IFERROR(VLOOKUP(F19657,english_mapping!A:B,2,FALSE),"NA")</f>
        <v>0</v>
      </c>
      <c r="L19657" t="str">
        <f t="shared" si="307"/>
        <v>Games</v>
      </c>
    </row>
    <row r="19658" spans="1:12" x14ac:dyDescent="0.25">
      <c r="A19658" t="s">
        <v>70480</v>
      </c>
      <c r="B19658" t="s">
        <v>70481</v>
      </c>
      <c r="C19658" t="s">
        <v>70482</v>
      </c>
      <c r="D19658" t="s">
        <v>70483</v>
      </c>
      <c r="E19658" t="s">
        <v>14</v>
      </c>
      <c r="F19658" t="s">
        <v>21</v>
      </c>
      <c r="G19658" t="s">
        <v>59</v>
      </c>
      <c r="H19658" t="s">
        <v>60</v>
      </c>
      <c r="I19658" t="s">
        <v>66</v>
      </c>
      <c r="J19658" s="1">
        <v>41642</v>
      </c>
      <c r="K19658" t="b">
        <f>IFERROR(VLOOKUP(F19658,english_mapping!A:B,2,FALSE),"NA")</f>
        <v>1</v>
      </c>
      <c r="L19658" t="str">
        <f t="shared" si="307"/>
        <v>Investment Management</v>
      </c>
    </row>
    <row r="19659" spans="1:12" x14ac:dyDescent="0.25">
      <c r="A19659" t="s">
        <v>70484</v>
      </c>
      <c r="B19659" t="s">
        <v>70485</v>
      </c>
      <c r="C19659" t="s">
        <v>70486</v>
      </c>
      <c r="D19659" t="s">
        <v>70487</v>
      </c>
      <c r="E19659" t="s">
        <v>14</v>
      </c>
      <c r="F19659" t="s">
        <v>124</v>
      </c>
      <c r="G19659" t="s">
        <v>125</v>
      </c>
      <c r="H19659" t="s">
        <v>126</v>
      </c>
      <c r="I19659" t="s">
        <v>126</v>
      </c>
      <c r="J19659" s="1">
        <v>40544</v>
      </c>
      <c r="K19659" t="b">
        <f>IFERROR(VLOOKUP(F19659,english_mapping!A:B,2,FALSE),"NA")</f>
        <v>1</v>
      </c>
      <c r="L19659" t="str">
        <f t="shared" si="307"/>
        <v>Employment</v>
      </c>
    </row>
    <row r="19660" spans="1:12" x14ac:dyDescent="0.25">
      <c r="A19660" t="s">
        <v>70488</v>
      </c>
      <c r="B19660" t="s">
        <v>70489</v>
      </c>
      <c r="D19660" t="s">
        <v>70490</v>
      </c>
      <c r="E19660" t="s">
        <v>14</v>
      </c>
      <c r="F19660" t="s">
        <v>52</v>
      </c>
      <c r="G19660" t="s">
        <v>200</v>
      </c>
      <c r="H19660" t="s">
        <v>201</v>
      </c>
      <c r="I19660" t="s">
        <v>13038</v>
      </c>
      <c r="J19660" s="1">
        <v>41859</v>
      </c>
      <c r="K19660" t="b">
        <f>IFERROR(VLOOKUP(F19660,english_mapping!A:B,2,FALSE),"NA")</f>
        <v>1</v>
      </c>
      <c r="L19660" t="str">
        <f t="shared" si="307"/>
        <v>Consulting</v>
      </c>
    </row>
    <row r="19661" spans="1:12" x14ac:dyDescent="0.25">
      <c r="A19661" t="s">
        <v>70491</v>
      </c>
      <c r="B19661" t="s">
        <v>70492</v>
      </c>
      <c r="C19661" t="s">
        <v>70493</v>
      </c>
      <c r="D19661" t="s">
        <v>70494</v>
      </c>
      <c r="E19661" t="s">
        <v>14</v>
      </c>
      <c r="F19661" t="s">
        <v>274</v>
      </c>
      <c r="G19661">
        <v>21</v>
      </c>
      <c r="H19661" t="s">
        <v>275</v>
      </c>
      <c r="I19661" t="s">
        <v>70495</v>
      </c>
      <c r="K19661" t="b">
        <f>IFERROR(VLOOKUP(F19661,english_mapping!A:B,2,FALSE),"NA")</f>
        <v>0</v>
      </c>
      <c r="L19661" t="str">
        <f t="shared" si="307"/>
        <v>Health and Wellness</v>
      </c>
    </row>
    <row r="19662" spans="1:12" x14ac:dyDescent="0.25">
      <c r="A19662" t="s">
        <v>70496</v>
      </c>
      <c r="B19662" t="s">
        <v>70497</v>
      </c>
      <c r="C19662" t="s">
        <v>70498</v>
      </c>
      <c r="D19662" t="s">
        <v>39865</v>
      </c>
      <c r="E19662" t="s">
        <v>14</v>
      </c>
      <c r="K19662" t="str">
        <f>IFERROR(VLOOKUP(F19662,english_mapping!A:B,2,FALSE),"NA")</f>
        <v>NA</v>
      </c>
      <c r="L19662" t="str">
        <f t="shared" si="307"/>
        <v>Life Sciences</v>
      </c>
    </row>
    <row r="19663" spans="1:12" x14ac:dyDescent="0.25">
      <c r="A19663" t="s">
        <v>70499</v>
      </c>
      <c r="B19663" t="s">
        <v>70500</v>
      </c>
      <c r="C19663" t="s">
        <v>70501</v>
      </c>
      <c r="D19663" t="s">
        <v>2418</v>
      </c>
      <c r="E19663" t="s">
        <v>14</v>
      </c>
      <c r="F19663" t="s">
        <v>15</v>
      </c>
      <c r="G19663">
        <v>16</v>
      </c>
      <c r="H19663" t="s">
        <v>8108</v>
      </c>
      <c r="I19663" t="s">
        <v>8108</v>
      </c>
      <c r="J19663" s="1">
        <v>40544</v>
      </c>
      <c r="K19663" t="b">
        <f>IFERROR(VLOOKUP(F19663,english_mapping!A:B,2,FALSE),"NA")</f>
        <v>1</v>
      </c>
      <c r="L19663" t="str">
        <f t="shared" si="307"/>
        <v>Food Processing</v>
      </c>
    </row>
    <row r="19664" spans="1:12" x14ac:dyDescent="0.25">
      <c r="A19664" t="s">
        <v>70502</v>
      </c>
      <c r="B19664" t="s">
        <v>70503</v>
      </c>
      <c r="C19664" t="s">
        <v>70504</v>
      </c>
      <c r="D19664" t="s">
        <v>70505</v>
      </c>
      <c r="E19664" t="s">
        <v>205</v>
      </c>
      <c r="F19664" t="s">
        <v>15</v>
      </c>
      <c r="G19664">
        <v>16</v>
      </c>
      <c r="H19664" t="s">
        <v>16</v>
      </c>
      <c r="I19664" t="s">
        <v>16</v>
      </c>
      <c r="J19664" t="s">
        <v>25485</v>
      </c>
      <c r="K19664" t="b">
        <f>IFERROR(VLOOKUP(F19664,english_mapping!A:B,2,FALSE),"NA")</f>
        <v>1</v>
      </c>
      <c r="L19664" t="str">
        <f t="shared" si="307"/>
        <v>Beauty</v>
      </c>
    </row>
    <row r="19665" spans="1:12" x14ac:dyDescent="0.25">
      <c r="A19665" t="s">
        <v>70506</v>
      </c>
      <c r="B19665" t="s">
        <v>70507</v>
      </c>
      <c r="C19665" t="s">
        <v>70508</v>
      </c>
      <c r="D19665" t="s">
        <v>70509</v>
      </c>
      <c r="E19665" t="s">
        <v>109</v>
      </c>
      <c r="F19665" t="s">
        <v>21</v>
      </c>
      <c r="G19665" t="s">
        <v>101</v>
      </c>
      <c r="H19665" t="s">
        <v>102</v>
      </c>
      <c r="I19665" t="s">
        <v>103</v>
      </c>
      <c r="J19665" s="1">
        <v>40792</v>
      </c>
      <c r="K19665" t="b">
        <f>IFERROR(VLOOKUP(F19665,english_mapping!A:B,2,FALSE),"NA")</f>
        <v>1</v>
      </c>
      <c r="L19665" t="str">
        <f t="shared" si="307"/>
        <v>Apps</v>
      </c>
    </row>
    <row r="19666" spans="1:12" x14ac:dyDescent="0.25">
      <c r="A19666" t="s">
        <v>70510</v>
      </c>
      <c r="B19666" t="s">
        <v>70511</v>
      </c>
      <c r="D19666" t="s">
        <v>65755</v>
      </c>
      <c r="E19666" t="s">
        <v>14</v>
      </c>
      <c r="F19666" t="s">
        <v>408</v>
      </c>
      <c r="G19666">
        <v>19</v>
      </c>
      <c r="H19666" t="s">
        <v>409</v>
      </c>
      <c r="I19666" t="s">
        <v>70512</v>
      </c>
      <c r="J19666" s="1">
        <v>37257</v>
      </c>
      <c r="K19666" t="b">
        <f>IFERROR(VLOOKUP(F19666,english_mapping!A:B,2,FALSE),"NA")</f>
        <v>0</v>
      </c>
      <c r="L19666" t="str">
        <f t="shared" si="307"/>
        <v>Semiconductor Manufacturing Equipment</v>
      </c>
    </row>
    <row r="19667" spans="1:12" x14ac:dyDescent="0.25">
      <c r="A19667" t="s">
        <v>70513</v>
      </c>
      <c r="B19667" t="s">
        <v>70514</v>
      </c>
      <c r="C19667" t="s">
        <v>70515</v>
      </c>
      <c r="D19667" t="s">
        <v>70</v>
      </c>
      <c r="E19667" t="s">
        <v>14</v>
      </c>
      <c r="F19667" t="s">
        <v>15</v>
      </c>
      <c r="G19667">
        <v>36</v>
      </c>
      <c r="H19667" t="s">
        <v>684</v>
      </c>
      <c r="I19667" t="s">
        <v>14456</v>
      </c>
      <c r="J19667" s="1">
        <v>40909</v>
      </c>
      <c r="K19667" t="b">
        <f>IFERROR(VLOOKUP(F19667,english_mapping!A:B,2,FALSE),"NA")</f>
        <v>1</v>
      </c>
      <c r="L19667" t="str">
        <f t="shared" si="307"/>
        <v>E-Commerce</v>
      </c>
    </row>
    <row r="19668" spans="1:12" x14ac:dyDescent="0.25">
      <c r="A19668" t="s">
        <v>70516</v>
      </c>
      <c r="B19668" t="s">
        <v>70517</v>
      </c>
      <c r="C19668" t="s">
        <v>70518</v>
      </c>
      <c r="D19668" t="s">
        <v>70519</v>
      </c>
      <c r="E19668" t="s">
        <v>14</v>
      </c>
      <c r="F19668" t="s">
        <v>1087</v>
      </c>
      <c r="G19668">
        <v>16</v>
      </c>
      <c r="H19668" t="s">
        <v>1743</v>
      </c>
      <c r="I19668" t="s">
        <v>1743</v>
      </c>
      <c r="J19668" s="1">
        <v>40909</v>
      </c>
      <c r="K19668" t="b">
        <f>IFERROR(VLOOKUP(F19668,english_mapping!A:B,2,FALSE),"NA")</f>
        <v>0</v>
      </c>
      <c r="L19668" t="str">
        <f t="shared" si="307"/>
        <v>3D Printing</v>
      </c>
    </row>
    <row r="19669" spans="1:12" x14ac:dyDescent="0.25">
      <c r="A19669" t="s">
        <v>70520</v>
      </c>
      <c r="B19669" t="s">
        <v>70521</v>
      </c>
      <c r="C19669" t="s">
        <v>70522</v>
      </c>
      <c r="D19669" t="s">
        <v>7337</v>
      </c>
      <c r="E19669" t="s">
        <v>14</v>
      </c>
      <c r="F19669" t="s">
        <v>2372</v>
      </c>
      <c r="G19669">
        <v>4</v>
      </c>
      <c r="H19669" t="s">
        <v>9058</v>
      </c>
      <c r="I19669" t="s">
        <v>9058</v>
      </c>
      <c r="J19669" s="1">
        <v>42005</v>
      </c>
      <c r="K19669" t="b">
        <f>IFERROR(VLOOKUP(F19669,english_mapping!A:B,2,FALSE),"NA")</f>
        <v>0</v>
      </c>
      <c r="L19669" t="str">
        <f t="shared" si="307"/>
        <v>Furniture</v>
      </c>
    </row>
    <row r="19670" spans="1:12" x14ac:dyDescent="0.25">
      <c r="A19670" t="s">
        <v>70523</v>
      </c>
      <c r="B19670" t="s">
        <v>70524</v>
      </c>
      <c r="C19670" t="s">
        <v>70525</v>
      </c>
      <c r="D19670" t="s">
        <v>70526</v>
      </c>
      <c r="E19670" t="s">
        <v>14</v>
      </c>
      <c r="F19670" t="s">
        <v>161</v>
      </c>
      <c r="G19670" t="s">
        <v>5719</v>
      </c>
      <c r="H19670" t="s">
        <v>5927</v>
      </c>
      <c r="I19670" t="s">
        <v>5927</v>
      </c>
      <c r="J19670" s="1">
        <v>39814</v>
      </c>
      <c r="K19670" t="b">
        <f>IFERROR(VLOOKUP(F19670,english_mapping!A:B,2,FALSE),"NA")</f>
        <v>0</v>
      </c>
      <c r="L19670" t="str">
        <f t="shared" si="307"/>
        <v>Health Care</v>
      </c>
    </row>
    <row r="19671" spans="1:12" x14ac:dyDescent="0.25">
      <c r="A19671" t="s">
        <v>70527</v>
      </c>
      <c r="B19671" t="s">
        <v>70528</v>
      </c>
      <c r="C19671" t="s">
        <v>70529</v>
      </c>
      <c r="D19671" t="s">
        <v>70530</v>
      </c>
      <c r="E19671" t="s">
        <v>109</v>
      </c>
      <c r="F19671" t="s">
        <v>21</v>
      </c>
      <c r="G19671" t="s">
        <v>59</v>
      </c>
      <c r="H19671" t="s">
        <v>90</v>
      </c>
      <c r="I19671" t="s">
        <v>2050</v>
      </c>
      <c r="J19671" s="1">
        <v>40190</v>
      </c>
      <c r="K19671" t="b">
        <f>IFERROR(VLOOKUP(F19671,english_mapping!A:B,2,FALSE),"NA")</f>
        <v>1</v>
      </c>
      <c r="L19671" t="str">
        <f t="shared" si="307"/>
        <v>Curated Web</v>
      </c>
    </row>
    <row r="19672" spans="1:12" x14ac:dyDescent="0.25">
      <c r="A19672" t="s">
        <v>70531</v>
      </c>
      <c r="B19672" t="s">
        <v>70532</v>
      </c>
      <c r="C19672" t="s">
        <v>70533</v>
      </c>
      <c r="D19672" t="s">
        <v>70534</v>
      </c>
      <c r="E19672" t="s">
        <v>205</v>
      </c>
      <c r="J19672" s="1">
        <v>42005</v>
      </c>
      <c r="K19672" t="str">
        <f>IFERROR(VLOOKUP(F19672,english_mapping!A:B,2,FALSE),"NA")</f>
        <v>NA</v>
      </c>
      <c r="L19672" t="str">
        <f t="shared" si="307"/>
        <v>Hospitality</v>
      </c>
    </row>
    <row r="19673" spans="1:12" x14ac:dyDescent="0.25">
      <c r="A19673" t="s">
        <v>70535</v>
      </c>
      <c r="B19673" t="s">
        <v>70536</v>
      </c>
      <c r="C19673" t="s">
        <v>70537</v>
      </c>
      <c r="D19673" t="s">
        <v>70</v>
      </c>
      <c r="E19673" t="s">
        <v>109</v>
      </c>
      <c r="F19673" t="s">
        <v>21</v>
      </c>
      <c r="G19673" t="s">
        <v>59</v>
      </c>
      <c r="H19673" t="s">
        <v>60</v>
      </c>
      <c r="I19673" t="s">
        <v>66</v>
      </c>
      <c r="J19673" s="1">
        <v>40909</v>
      </c>
      <c r="K19673" t="b">
        <f>IFERROR(VLOOKUP(F19673,english_mapping!A:B,2,FALSE),"NA")</f>
        <v>1</v>
      </c>
      <c r="L19673" t="str">
        <f t="shared" si="307"/>
        <v>E-Commerce</v>
      </c>
    </row>
    <row r="19674" spans="1:12" x14ac:dyDescent="0.25">
      <c r="A19674" t="s">
        <v>70538</v>
      </c>
      <c r="B19674" t="s">
        <v>70539</v>
      </c>
      <c r="C19674" t="s">
        <v>70540</v>
      </c>
      <c r="D19674" t="s">
        <v>70541</v>
      </c>
      <c r="E19674" t="s">
        <v>14</v>
      </c>
      <c r="F19674" t="s">
        <v>21</v>
      </c>
      <c r="G19674" t="s">
        <v>59</v>
      </c>
      <c r="H19674" t="s">
        <v>60</v>
      </c>
      <c r="I19674" t="s">
        <v>66</v>
      </c>
      <c r="J19674" t="s">
        <v>70542</v>
      </c>
      <c r="K19674" t="b">
        <f>IFERROR(VLOOKUP(F19674,english_mapping!A:B,2,FALSE),"NA")</f>
        <v>1</v>
      </c>
      <c r="L19674" t="str">
        <f t="shared" si="307"/>
        <v>Comics</v>
      </c>
    </row>
    <row r="19675" spans="1:12" x14ac:dyDescent="0.25">
      <c r="A19675" t="s">
        <v>70543</v>
      </c>
      <c r="B19675" t="s">
        <v>70544</v>
      </c>
      <c r="C19675" t="s">
        <v>70545</v>
      </c>
      <c r="D19675" t="s">
        <v>70546</v>
      </c>
      <c r="E19675" t="s">
        <v>14</v>
      </c>
      <c r="F19675" t="s">
        <v>408</v>
      </c>
      <c r="J19675" s="1">
        <v>41156</v>
      </c>
      <c r="K19675" t="b">
        <f>IFERROR(VLOOKUP(F19675,english_mapping!A:B,2,FALSE),"NA")</f>
        <v>0</v>
      </c>
      <c r="L19675" t="str">
        <f t="shared" si="307"/>
        <v>Apps</v>
      </c>
    </row>
    <row r="19676" spans="1:12" x14ac:dyDescent="0.25">
      <c r="A19676" t="s">
        <v>70547</v>
      </c>
      <c r="B19676" t="s">
        <v>70548</v>
      </c>
      <c r="C19676" t="s">
        <v>70549</v>
      </c>
      <c r="D19676" t="s">
        <v>70550</v>
      </c>
      <c r="E19676" t="s">
        <v>205</v>
      </c>
      <c r="F19676" t="s">
        <v>21</v>
      </c>
      <c r="G19676" t="s">
        <v>138</v>
      </c>
      <c r="H19676" t="s">
        <v>139</v>
      </c>
      <c r="I19676" t="s">
        <v>442</v>
      </c>
      <c r="J19676" s="1">
        <v>39821</v>
      </c>
      <c r="K19676" t="b">
        <f>IFERROR(VLOOKUP(F19676,english_mapping!A:B,2,FALSE),"NA")</f>
        <v>1</v>
      </c>
      <c r="L19676" t="str">
        <f t="shared" si="307"/>
        <v>Curated Web</v>
      </c>
    </row>
    <row r="19677" spans="1:12" x14ac:dyDescent="0.25">
      <c r="A19677" t="s">
        <v>70551</v>
      </c>
      <c r="B19677" t="s">
        <v>70552</v>
      </c>
      <c r="C19677" t="s">
        <v>70553</v>
      </c>
      <c r="D19677" t="s">
        <v>1275</v>
      </c>
      <c r="E19677" t="s">
        <v>14</v>
      </c>
      <c r="F19677" t="s">
        <v>346</v>
      </c>
      <c r="G19677">
        <v>5</v>
      </c>
      <c r="H19677" t="s">
        <v>347</v>
      </c>
      <c r="I19677" t="s">
        <v>1200</v>
      </c>
      <c r="K19677" t="b">
        <f>IFERROR(VLOOKUP(F19677,english_mapping!A:B,2,FALSE),"NA")</f>
        <v>0</v>
      </c>
      <c r="L19677" t="str">
        <f t="shared" si="307"/>
        <v>Health Care</v>
      </c>
    </row>
    <row r="19678" spans="1:12" x14ac:dyDescent="0.25">
      <c r="A19678" t="s">
        <v>70554</v>
      </c>
      <c r="B19678" t="s">
        <v>70555</v>
      </c>
      <c r="C19678" t="s">
        <v>70556</v>
      </c>
      <c r="D19678" t="s">
        <v>38</v>
      </c>
      <c r="E19678" t="s">
        <v>14</v>
      </c>
      <c r="F19678" t="s">
        <v>21</v>
      </c>
      <c r="G19678" t="s">
        <v>59</v>
      </c>
      <c r="H19678" t="s">
        <v>60</v>
      </c>
      <c r="I19678" t="s">
        <v>66</v>
      </c>
      <c r="K19678" t="b">
        <f>IFERROR(VLOOKUP(F19678,english_mapping!A:B,2,FALSE),"NA")</f>
        <v>1</v>
      </c>
      <c r="L19678" t="str">
        <f t="shared" si="307"/>
        <v>Software</v>
      </c>
    </row>
    <row r="19679" spans="1:12" x14ac:dyDescent="0.25">
      <c r="A19679" t="s">
        <v>70557</v>
      </c>
      <c r="B19679" t="s">
        <v>70558</v>
      </c>
      <c r="C19679" t="s">
        <v>70559</v>
      </c>
      <c r="D19679" t="s">
        <v>70560</v>
      </c>
      <c r="E19679" t="s">
        <v>14</v>
      </c>
      <c r="F19679" t="s">
        <v>52</v>
      </c>
      <c r="G19679" t="s">
        <v>3417</v>
      </c>
      <c r="H19679" t="s">
        <v>3418</v>
      </c>
      <c r="I19679" t="s">
        <v>3419</v>
      </c>
      <c r="J19679" s="1">
        <v>40185</v>
      </c>
      <c r="K19679" t="b">
        <f>IFERROR(VLOOKUP(F19679,english_mapping!A:B,2,FALSE),"NA")</f>
        <v>1</v>
      </c>
      <c r="L19679" t="str">
        <f t="shared" si="307"/>
        <v>Browser Extensions</v>
      </c>
    </row>
    <row r="19680" spans="1:12" x14ac:dyDescent="0.25">
      <c r="A19680" t="s">
        <v>70561</v>
      </c>
      <c r="B19680" t="s">
        <v>70562</v>
      </c>
      <c r="C19680" t="s">
        <v>70563</v>
      </c>
      <c r="D19680" t="s">
        <v>1433</v>
      </c>
      <c r="E19680" t="s">
        <v>14</v>
      </c>
      <c r="F19680" t="s">
        <v>21</v>
      </c>
      <c r="G19680" t="s">
        <v>59</v>
      </c>
      <c r="H19680" t="s">
        <v>60</v>
      </c>
      <c r="I19680" t="s">
        <v>61</v>
      </c>
      <c r="J19680" s="1">
        <v>37257</v>
      </c>
      <c r="K19680" t="b">
        <f>IFERROR(VLOOKUP(F19680,english_mapping!A:B,2,FALSE),"NA")</f>
        <v>1</v>
      </c>
      <c r="L19680" t="str">
        <f t="shared" si="307"/>
        <v>Web Hosting</v>
      </c>
    </row>
    <row r="19681" spans="1:12" x14ac:dyDescent="0.25">
      <c r="A19681" t="s">
        <v>70564</v>
      </c>
      <c r="B19681" t="s">
        <v>70565</v>
      </c>
      <c r="C19681" t="s">
        <v>70566</v>
      </c>
      <c r="E19681" t="s">
        <v>109</v>
      </c>
      <c r="F19681" t="s">
        <v>365</v>
      </c>
      <c r="G19681">
        <v>26</v>
      </c>
      <c r="H19681" t="s">
        <v>366</v>
      </c>
      <c r="I19681" t="s">
        <v>366</v>
      </c>
      <c r="K19681" t="b">
        <f>IFERROR(VLOOKUP(F19681,english_mapping!A:B,2,FALSE),"NA")</f>
        <v>0</v>
      </c>
      <c r="L19681">
        <f t="shared" si="307"/>
        <v>0</v>
      </c>
    </row>
    <row r="19682" spans="1:12" x14ac:dyDescent="0.25">
      <c r="A19682" t="s">
        <v>70567</v>
      </c>
      <c r="B19682" t="s">
        <v>70568</v>
      </c>
      <c r="C19682" t="s">
        <v>70569</v>
      </c>
      <c r="D19682" t="s">
        <v>70</v>
      </c>
      <c r="E19682" t="s">
        <v>205</v>
      </c>
      <c r="F19682" t="s">
        <v>21</v>
      </c>
      <c r="G19682" t="s">
        <v>101</v>
      </c>
      <c r="H19682" t="s">
        <v>102</v>
      </c>
      <c r="I19682" t="s">
        <v>103</v>
      </c>
      <c r="J19682" s="1">
        <v>40179</v>
      </c>
      <c r="K19682" t="b">
        <f>IFERROR(VLOOKUP(F19682,english_mapping!A:B,2,FALSE),"NA")</f>
        <v>1</v>
      </c>
      <c r="L19682" t="str">
        <f t="shared" si="307"/>
        <v>E-Commerce</v>
      </c>
    </row>
    <row r="19683" spans="1:12" x14ac:dyDescent="0.25">
      <c r="A19683" t="s">
        <v>70570</v>
      </c>
      <c r="B19683" t="s">
        <v>70571</v>
      </c>
      <c r="C19683" t="s">
        <v>70572</v>
      </c>
      <c r="D19683" t="s">
        <v>70573</v>
      </c>
      <c r="E19683" t="s">
        <v>109</v>
      </c>
      <c r="F19683" t="s">
        <v>21</v>
      </c>
      <c r="G19683" t="s">
        <v>59</v>
      </c>
      <c r="H19683" t="s">
        <v>60</v>
      </c>
      <c r="I19683" t="s">
        <v>1186</v>
      </c>
      <c r="J19683" s="1">
        <v>38360</v>
      </c>
      <c r="K19683" t="b">
        <f>IFERROR(VLOOKUP(F19683,english_mapping!A:B,2,FALSE),"NA")</f>
        <v>1</v>
      </c>
      <c r="L19683" t="str">
        <f t="shared" si="307"/>
        <v>File Sharing</v>
      </c>
    </row>
    <row r="19684" spans="1:12" x14ac:dyDescent="0.25">
      <c r="A19684" t="s">
        <v>70574</v>
      </c>
      <c r="B19684" t="s">
        <v>70575</v>
      </c>
      <c r="C19684" t="s">
        <v>70576</v>
      </c>
      <c r="D19684" t="s">
        <v>45</v>
      </c>
      <c r="E19684" t="s">
        <v>205</v>
      </c>
      <c r="F19684" t="s">
        <v>462</v>
      </c>
      <c r="G19684">
        <v>48</v>
      </c>
      <c r="H19684" t="s">
        <v>463</v>
      </c>
      <c r="I19684" t="s">
        <v>463</v>
      </c>
      <c r="J19684" s="1">
        <v>39448</v>
      </c>
      <c r="K19684" t="b">
        <f>IFERROR(VLOOKUP(F19684,english_mapping!A:B,2,FALSE),"NA")</f>
        <v>0</v>
      </c>
      <c r="L19684" t="str">
        <f t="shared" si="307"/>
        <v>Games</v>
      </c>
    </row>
    <row r="19685" spans="1:12" x14ac:dyDescent="0.25">
      <c r="A19685" t="s">
        <v>70577</v>
      </c>
      <c r="B19685" t="s">
        <v>70578</v>
      </c>
      <c r="C19685" t="s">
        <v>70579</v>
      </c>
      <c r="D19685" t="s">
        <v>70580</v>
      </c>
      <c r="E19685" t="s">
        <v>14</v>
      </c>
      <c r="F19685" t="s">
        <v>124</v>
      </c>
      <c r="G19685" t="s">
        <v>125</v>
      </c>
      <c r="H19685" t="s">
        <v>126</v>
      </c>
      <c r="I19685" t="s">
        <v>126</v>
      </c>
      <c r="J19685" s="1">
        <v>39487</v>
      </c>
      <c r="K19685" t="b">
        <f>IFERROR(VLOOKUP(F19685,english_mapping!A:B,2,FALSE),"NA")</f>
        <v>1</v>
      </c>
      <c r="L19685" t="str">
        <f t="shared" si="307"/>
        <v>Internet</v>
      </c>
    </row>
    <row r="19686" spans="1:12" x14ac:dyDescent="0.25">
      <c r="A19686" t="s">
        <v>70581</v>
      </c>
      <c r="B19686" t="s">
        <v>70582</v>
      </c>
      <c r="C19686" t="s">
        <v>70583</v>
      </c>
      <c r="D19686" t="s">
        <v>70584</v>
      </c>
      <c r="E19686" t="s">
        <v>14</v>
      </c>
      <c r="F19686" t="s">
        <v>1087</v>
      </c>
      <c r="G19686">
        <v>2</v>
      </c>
      <c r="H19686" t="s">
        <v>1775</v>
      </c>
      <c r="I19686" t="s">
        <v>30604</v>
      </c>
      <c r="J19686" s="1">
        <v>41275</v>
      </c>
      <c r="K19686" t="b">
        <f>IFERROR(VLOOKUP(F19686,english_mapping!A:B,2,FALSE),"NA")</f>
        <v>0</v>
      </c>
      <c r="L19686" t="str">
        <f t="shared" si="307"/>
        <v>Design</v>
      </c>
    </row>
    <row r="19687" spans="1:12" x14ac:dyDescent="0.25">
      <c r="A19687" t="s">
        <v>70585</v>
      </c>
      <c r="B19687" t="s">
        <v>70586</v>
      </c>
      <c r="C19687" t="s">
        <v>70587</v>
      </c>
      <c r="D19687" t="s">
        <v>51</v>
      </c>
      <c r="E19687" t="s">
        <v>14</v>
      </c>
      <c r="F19687" t="s">
        <v>21</v>
      </c>
      <c r="G19687" t="s">
        <v>59</v>
      </c>
      <c r="H19687" t="s">
        <v>1249</v>
      </c>
      <c r="I19687" t="s">
        <v>7388</v>
      </c>
      <c r="K19687" t="b">
        <f>IFERROR(VLOOKUP(F19687,english_mapping!A:B,2,FALSE),"NA")</f>
        <v>1</v>
      </c>
      <c r="L19687" t="str">
        <f t="shared" si="307"/>
        <v>Biotechnology</v>
      </c>
    </row>
    <row r="19688" spans="1:12" x14ac:dyDescent="0.25">
      <c r="A19688" t="s">
        <v>70588</v>
      </c>
      <c r="B19688" t="s">
        <v>70589</v>
      </c>
      <c r="C19688" t="s">
        <v>70590</v>
      </c>
      <c r="D19688" t="s">
        <v>70591</v>
      </c>
      <c r="E19688" t="s">
        <v>14</v>
      </c>
      <c r="F19688" t="s">
        <v>21</v>
      </c>
      <c r="G19688" t="s">
        <v>101</v>
      </c>
      <c r="H19688" t="s">
        <v>102</v>
      </c>
      <c r="I19688" t="s">
        <v>103</v>
      </c>
      <c r="J19688" s="1">
        <v>41641</v>
      </c>
      <c r="K19688" t="b">
        <f>IFERROR(VLOOKUP(F19688,english_mapping!A:B,2,FALSE),"NA")</f>
        <v>1</v>
      </c>
      <c r="L19688" t="str">
        <f t="shared" si="307"/>
        <v>Collaborative Consumption</v>
      </c>
    </row>
    <row r="19689" spans="1:12" x14ac:dyDescent="0.25">
      <c r="A19689" t="s">
        <v>70592</v>
      </c>
      <c r="B19689" t="s">
        <v>70593</v>
      </c>
      <c r="C19689" t="s">
        <v>70594</v>
      </c>
      <c r="D19689" t="s">
        <v>755</v>
      </c>
      <c r="E19689" t="s">
        <v>14</v>
      </c>
      <c r="F19689" t="s">
        <v>661</v>
      </c>
      <c r="G19689">
        <v>9</v>
      </c>
      <c r="H19689" t="s">
        <v>2122</v>
      </c>
      <c r="I19689" t="s">
        <v>2122</v>
      </c>
      <c r="J19689" s="1">
        <v>40544</v>
      </c>
      <c r="K19689" t="b">
        <f>IFERROR(VLOOKUP(F19689,english_mapping!A:B,2,FALSE),"NA")</f>
        <v>0</v>
      </c>
      <c r="L19689" t="str">
        <f t="shared" si="307"/>
        <v>Hardware + Software</v>
      </c>
    </row>
    <row r="19690" spans="1:12" x14ac:dyDescent="0.25">
      <c r="A19690" t="s">
        <v>70595</v>
      </c>
      <c r="B19690" t="s">
        <v>70596</v>
      </c>
      <c r="C19690" t="s">
        <v>70597</v>
      </c>
      <c r="D19690" t="s">
        <v>70598</v>
      </c>
      <c r="E19690" t="s">
        <v>14</v>
      </c>
      <c r="F19690" t="s">
        <v>9579</v>
      </c>
      <c r="G19690">
        <v>25</v>
      </c>
      <c r="H19690" t="s">
        <v>9580</v>
      </c>
      <c r="I19690" t="s">
        <v>9580</v>
      </c>
      <c r="K19690" t="b">
        <f>IFERROR(VLOOKUP(F19690,english_mapping!A:B,2,FALSE),"NA")</f>
        <v>0</v>
      </c>
      <c r="L19690" t="str">
        <f t="shared" si="307"/>
        <v>EBooks</v>
      </c>
    </row>
    <row r="19691" spans="1:12" x14ac:dyDescent="0.25">
      <c r="A19691" t="s">
        <v>70599</v>
      </c>
      <c r="B19691" t="s">
        <v>70600</v>
      </c>
      <c r="C19691" t="s">
        <v>70601</v>
      </c>
      <c r="D19691" t="s">
        <v>70602</v>
      </c>
      <c r="E19691" t="s">
        <v>14</v>
      </c>
      <c r="F19691" t="s">
        <v>52</v>
      </c>
      <c r="G19691" t="s">
        <v>3417</v>
      </c>
      <c r="H19691" t="s">
        <v>20469</v>
      </c>
      <c r="I19691" t="s">
        <v>20470</v>
      </c>
      <c r="J19691" s="1">
        <v>41275</v>
      </c>
      <c r="K19691" t="b">
        <f>IFERROR(VLOOKUP(F19691,english_mapping!A:B,2,FALSE),"NA")</f>
        <v>1</v>
      </c>
      <c r="L19691" t="str">
        <f t="shared" si="307"/>
        <v>Hardware + Software</v>
      </c>
    </row>
    <row r="19692" spans="1:12" x14ac:dyDescent="0.25">
      <c r="A19692" t="s">
        <v>70603</v>
      </c>
      <c r="B19692" t="s">
        <v>70604</v>
      </c>
      <c r="C19692" t="s">
        <v>70605</v>
      </c>
      <c r="D19692" t="s">
        <v>70606</v>
      </c>
      <c r="E19692" t="s">
        <v>14</v>
      </c>
      <c r="F19692" t="s">
        <v>12573</v>
      </c>
      <c r="G19692">
        <v>1</v>
      </c>
      <c r="H19692" t="s">
        <v>12574</v>
      </c>
      <c r="I19692" t="s">
        <v>12574</v>
      </c>
      <c r="K19692" t="b">
        <f>IFERROR(VLOOKUP(F19692,english_mapping!A:B,2,FALSE),"NA")</f>
        <v>0</v>
      </c>
      <c r="L19692" t="str">
        <f t="shared" si="307"/>
        <v>E-Commerce</v>
      </c>
    </row>
    <row r="19693" spans="1:12" x14ac:dyDescent="0.25">
      <c r="A19693" t="s">
        <v>70607</v>
      </c>
      <c r="B19693" t="s">
        <v>70608</v>
      </c>
      <c r="C19693" t="s">
        <v>70609</v>
      </c>
      <c r="D19693" t="s">
        <v>70610</v>
      </c>
      <c r="E19693" t="s">
        <v>14</v>
      </c>
      <c r="F19693" t="s">
        <v>560</v>
      </c>
      <c r="G19693">
        <v>56</v>
      </c>
      <c r="H19693" t="s">
        <v>2614</v>
      </c>
      <c r="I19693" t="s">
        <v>2614</v>
      </c>
      <c r="J19693" s="1">
        <v>41646</v>
      </c>
      <c r="K19693" t="b">
        <f>IFERROR(VLOOKUP(F19693,english_mapping!A:B,2,FALSE),"NA")</f>
        <v>0</v>
      </c>
      <c r="L19693" t="str">
        <f t="shared" si="307"/>
        <v>Health and Wellness</v>
      </c>
    </row>
    <row r="19694" spans="1:12" x14ac:dyDescent="0.25">
      <c r="A19694" t="s">
        <v>70611</v>
      </c>
      <c r="B19694" t="s">
        <v>70612</v>
      </c>
      <c r="C19694" t="s">
        <v>70613</v>
      </c>
      <c r="D19694" t="s">
        <v>45</v>
      </c>
      <c r="E19694" t="s">
        <v>14</v>
      </c>
      <c r="F19694" t="s">
        <v>161</v>
      </c>
      <c r="G19694">
        <v>97</v>
      </c>
      <c r="H19694" t="s">
        <v>1257</v>
      </c>
      <c r="I19694" t="s">
        <v>70614</v>
      </c>
      <c r="J19694" s="1">
        <v>41276</v>
      </c>
      <c r="K19694" t="b">
        <f>IFERROR(VLOOKUP(F19694,english_mapping!A:B,2,FALSE),"NA")</f>
        <v>0</v>
      </c>
      <c r="L19694" t="str">
        <f t="shared" si="307"/>
        <v>Games</v>
      </c>
    </row>
    <row r="19695" spans="1:12" x14ac:dyDescent="0.25">
      <c r="A19695" t="s">
        <v>70615</v>
      </c>
      <c r="B19695" t="s">
        <v>70616</v>
      </c>
      <c r="C19695" t="s">
        <v>70617</v>
      </c>
      <c r="D19695" t="s">
        <v>1950</v>
      </c>
      <c r="E19695" t="s">
        <v>109</v>
      </c>
      <c r="F19695" t="s">
        <v>712</v>
      </c>
      <c r="G19695">
        <v>5</v>
      </c>
      <c r="H19695" t="s">
        <v>713</v>
      </c>
      <c r="I19695" t="s">
        <v>713</v>
      </c>
      <c r="J19695" s="1">
        <v>38356</v>
      </c>
      <c r="K19695" t="b">
        <f>IFERROR(VLOOKUP(F19695,english_mapping!A:B,2,FALSE),"NA")</f>
        <v>0</v>
      </c>
      <c r="L19695" t="str">
        <f t="shared" si="307"/>
        <v>Photography</v>
      </c>
    </row>
    <row r="19696" spans="1:12" x14ac:dyDescent="0.25">
      <c r="A19696" t="s">
        <v>70618</v>
      </c>
      <c r="B19696" t="s">
        <v>70619</v>
      </c>
      <c r="C19696" t="s">
        <v>70620</v>
      </c>
      <c r="D19696" t="s">
        <v>70621</v>
      </c>
      <c r="E19696" t="s">
        <v>205</v>
      </c>
      <c r="F19696" t="s">
        <v>8906</v>
      </c>
      <c r="G19696">
        <v>15</v>
      </c>
      <c r="H19696" t="s">
        <v>8907</v>
      </c>
      <c r="I19696" t="s">
        <v>8907</v>
      </c>
      <c r="J19696" s="1">
        <v>40909</v>
      </c>
      <c r="K19696" t="b">
        <f>IFERROR(VLOOKUP(F19696,english_mapping!A:B,2,FALSE),"NA")</f>
        <v>0</v>
      </c>
      <c r="L19696" t="str">
        <f t="shared" si="307"/>
        <v>Games</v>
      </c>
    </row>
    <row r="19697" spans="1:12" x14ac:dyDescent="0.25">
      <c r="A19697" t="s">
        <v>70622</v>
      </c>
      <c r="B19697" t="s">
        <v>70623</v>
      </c>
      <c r="C19697" t="s">
        <v>70624</v>
      </c>
      <c r="D19697" t="s">
        <v>65</v>
      </c>
      <c r="E19697" t="s">
        <v>14</v>
      </c>
      <c r="F19697" t="s">
        <v>21</v>
      </c>
      <c r="G19697" t="s">
        <v>1383</v>
      </c>
      <c r="H19697" t="s">
        <v>1384</v>
      </c>
      <c r="I19697" t="s">
        <v>1385</v>
      </c>
      <c r="J19697" s="1">
        <v>38718</v>
      </c>
      <c r="K19697" t="b">
        <f>IFERROR(VLOOKUP(F19697,english_mapping!A:B,2,FALSE),"NA")</f>
        <v>1</v>
      </c>
      <c r="L19697" t="str">
        <f t="shared" si="307"/>
        <v>Mobile</v>
      </c>
    </row>
    <row r="19698" spans="1:12" x14ac:dyDescent="0.25">
      <c r="A19698" t="s">
        <v>70625</v>
      </c>
      <c r="B19698" t="s">
        <v>70626</v>
      </c>
      <c r="E19698" t="s">
        <v>205</v>
      </c>
      <c r="K19698" t="str">
        <f>IFERROR(VLOOKUP(F19698,english_mapping!A:B,2,FALSE),"NA")</f>
        <v>NA</v>
      </c>
      <c r="L19698">
        <f t="shared" si="307"/>
        <v>0</v>
      </c>
    </row>
    <row r="19699" spans="1:12" x14ac:dyDescent="0.25">
      <c r="A19699" t="s">
        <v>70627</v>
      </c>
      <c r="B19699" t="s">
        <v>70628</v>
      </c>
      <c r="C19699" t="s">
        <v>70629</v>
      </c>
      <c r="D19699" t="s">
        <v>2005</v>
      </c>
      <c r="E19699" t="s">
        <v>14</v>
      </c>
      <c r="K19699" t="str">
        <f>IFERROR(VLOOKUP(F19699,english_mapping!A:B,2,FALSE),"NA")</f>
        <v>NA</v>
      </c>
      <c r="L19699" t="str">
        <f t="shared" si="307"/>
        <v>Startups</v>
      </c>
    </row>
    <row r="19700" spans="1:12" x14ac:dyDescent="0.25">
      <c r="A19700" t="s">
        <v>70630</v>
      </c>
      <c r="B19700" t="s">
        <v>70631</v>
      </c>
      <c r="C19700" t="s">
        <v>70632</v>
      </c>
      <c r="D19700" t="s">
        <v>70633</v>
      </c>
      <c r="E19700" t="s">
        <v>701</v>
      </c>
      <c r="F19700" t="s">
        <v>21</v>
      </c>
      <c r="G19700" t="s">
        <v>59</v>
      </c>
      <c r="H19700" t="s">
        <v>60</v>
      </c>
      <c r="I19700" t="s">
        <v>1005</v>
      </c>
      <c r="J19700" s="1">
        <v>38079</v>
      </c>
      <c r="K19700" t="b">
        <f>IFERROR(VLOOKUP(F19700,english_mapping!A:B,2,FALSE),"NA")</f>
        <v>1</v>
      </c>
      <c r="L19700" t="str">
        <f t="shared" si="307"/>
        <v>All Students</v>
      </c>
    </row>
    <row r="19701" spans="1:12" x14ac:dyDescent="0.25">
      <c r="A19701" t="s">
        <v>70634</v>
      </c>
      <c r="B19701" t="s">
        <v>70635</v>
      </c>
      <c r="C19701" t="s">
        <v>70636</v>
      </c>
      <c r="D19701" t="s">
        <v>70637</v>
      </c>
      <c r="E19701" t="s">
        <v>14</v>
      </c>
      <c r="J19701" s="1">
        <v>40180</v>
      </c>
      <c r="K19701" t="str">
        <f>IFERROR(VLOOKUP(F19701,english_mapping!A:B,2,FALSE),"NA")</f>
        <v>NA</v>
      </c>
      <c r="L19701" t="str">
        <f t="shared" si="307"/>
        <v>Messaging</v>
      </c>
    </row>
    <row r="19702" spans="1:12" x14ac:dyDescent="0.25">
      <c r="A19702" t="s">
        <v>70638</v>
      </c>
      <c r="B19702" t="s">
        <v>70639</v>
      </c>
      <c r="C19702" t="s">
        <v>70640</v>
      </c>
      <c r="D19702" t="s">
        <v>70641</v>
      </c>
      <c r="E19702" t="s">
        <v>14</v>
      </c>
      <c r="F19702" t="s">
        <v>21</v>
      </c>
      <c r="G19702" t="s">
        <v>59</v>
      </c>
      <c r="H19702" t="s">
        <v>90</v>
      </c>
      <c r="I19702" t="s">
        <v>33727</v>
      </c>
      <c r="K19702" t="b">
        <f>IFERROR(VLOOKUP(F19702,english_mapping!A:B,2,FALSE),"NA")</f>
        <v>1</v>
      </c>
      <c r="L19702" t="str">
        <f t="shared" si="307"/>
        <v>Marketing Automation</v>
      </c>
    </row>
    <row r="19703" spans="1:12" x14ac:dyDescent="0.25">
      <c r="A19703" t="s">
        <v>70642</v>
      </c>
      <c r="B19703" t="s">
        <v>70643</v>
      </c>
      <c r="C19703" t="s">
        <v>70644</v>
      </c>
      <c r="D19703" t="s">
        <v>38</v>
      </c>
      <c r="E19703" t="s">
        <v>14</v>
      </c>
      <c r="F19703" t="s">
        <v>21</v>
      </c>
      <c r="G19703" t="s">
        <v>59</v>
      </c>
      <c r="H19703" t="s">
        <v>4734</v>
      </c>
      <c r="I19703" t="s">
        <v>11603</v>
      </c>
      <c r="J19703" s="1">
        <v>39083</v>
      </c>
      <c r="K19703" t="b">
        <f>IFERROR(VLOOKUP(F19703,english_mapping!A:B,2,FALSE),"NA")</f>
        <v>1</v>
      </c>
      <c r="L19703" t="str">
        <f t="shared" si="307"/>
        <v>Software</v>
      </c>
    </row>
    <row r="19704" spans="1:12" x14ac:dyDescent="0.25">
      <c r="A19704" t="s">
        <v>70645</v>
      </c>
      <c r="B19704" t="s">
        <v>70646</v>
      </c>
      <c r="C19704" t="s">
        <v>70647</v>
      </c>
      <c r="D19704" t="s">
        <v>316</v>
      </c>
      <c r="E19704" t="s">
        <v>14</v>
      </c>
      <c r="F19704" t="s">
        <v>124</v>
      </c>
      <c r="G19704" t="s">
        <v>125</v>
      </c>
      <c r="H19704" t="s">
        <v>126</v>
      </c>
      <c r="I19704" t="s">
        <v>126</v>
      </c>
      <c r="J19704" s="1">
        <v>40909</v>
      </c>
      <c r="K19704" t="b">
        <f>IFERROR(VLOOKUP(F19704,english_mapping!A:B,2,FALSE),"NA")</f>
        <v>1</v>
      </c>
      <c r="L19704" t="str">
        <f t="shared" si="307"/>
        <v>Internet</v>
      </c>
    </row>
    <row r="19705" spans="1:12" x14ac:dyDescent="0.25">
      <c r="A19705" t="s">
        <v>70648</v>
      </c>
      <c r="B19705" t="s">
        <v>70649</v>
      </c>
      <c r="C19705" t="s">
        <v>70650</v>
      </c>
      <c r="D19705" t="s">
        <v>65</v>
      </c>
      <c r="E19705" t="s">
        <v>14</v>
      </c>
      <c r="F19705" t="s">
        <v>21</v>
      </c>
      <c r="G19705" t="s">
        <v>59</v>
      </c>
      <c r="H19705" t="s">
        <v>60</v>
      </c>
      <c r="I19705" t="s">
        <v>931</v>
      </c>
      <c r="J19705" s="1">
        <v>40544</v>
      </c>
      <c r="K19705" t="b">
        <f>IFERROR(VLOOKUP(F19705,english_mapping!A:B,2,FALSE),"NA")</f>
        <v>1</v>
      </c>
      <c r="L19705" t="str">
        <f t="shared" si="307"/>
        <v>Mobile</v>
      </c>
    </row>
    <row r="19706" spans="1:12" x14ac:dyDescent="0.25">
      <c r="A19706" t="s">
        <v>70651</v>
      </c>
      <c r="B19706" t="s">
        <v>70652</v>
      </c>
      <c r="C19706" t="s">
        <v>70653</v>
      </c>
      <c r="D19706" t="s">
        <v>38</v>
      </c>
      <c r="E19706" t="s">
        <v>14</v>
      </c>
      <c r="K19706" t="str">
        <f>IFERROR(VLOOKUP(F19706,english_mapping!A:B,2,FALSE),"NA")</f>
        <v>NA</v>
      </c>
      <c r="L19706" t="str">
        <f t="shared" si="307"/>
        <v>Software</v>
      </c>
    </row>
    <row r="19707" spans="1:12" x14ac:dyDescent="0.25">
      <c r="A19707" t="s">
        <v>70654</v>
      </c>
      <c r="B19707" t="s">
        <v>70655</v>
      </c>
      <c r="C19707" t="s">
        <v>70656</v>
      </c>
      <c r="D19707" t="s">
        <v>70657</v>
      </c>
      <c r="E19707" t="s">
        <v>109</v>
      </c>
      <c r="F19707" t="s">
        <v>1151</v>
      </c>
      <c r="G19707">
        <v>25</v>
      </c>
      <c r="H19707" t="s">
        <v>1618</v>
      </c>
      <c r="I19707" t="s">
        <v>1619</v>
      </c>
      <c r="J19707" s="1">
        <v>41061</v>
      </c>
      <c r="K19707" t="b">
        <f>IFERROR(VLOOKUP(F19707,english_mapping!A:B,2,FALSE),"NA")</f>
        <v>0</v>
      </c>
      <c r="L19707" t="str">
        <f t="shared" si="307"/>
        <v>Broadcasting</v>
      </c>
    </row>
    <row r="19708" spans="1:12" x14ac:dyDescent="0.25">
      <c r="A19708" t="s">
        <v>70658</v>
      </c>
      <c r="B19708" t="s">
        <v>70659</v>
      </c>
      <c r="C19708" t="s">
        <v>70660</v>
      </c>
      <c r="D19708" t="s">
        <v>70661</v>
      </c>
      <c r="E19708" t="s">
        <v>14</v>
      </c>
      <c r="F19708" t="s">
        <v>52</v>
      </c>
      <c r="G19708" t="s">
        <v>53</v>
      </c>
      <c r="H19708" t="s">
        <v>54</v>
      </c>
      <c r="I19708" t="s">
        <v>54</v>
      </c>
      <c r="J19708" s="1">
        <v>33239</v>
      </c>
      <c r="K19708" t="b">
        <f>IFERROR(VLOOKUP(F19708,english_mapping!A:B,2,FALSE),"NA")</f>
        <v>1</v>
      </c>
      <c r="L19708" t="str">
        <f t="shared" si="307"/>
        <v>Clean Energy</v>
      </c>
    </row>
    <row r="19709" spans="1:12" x14ac:dyDescent="0.25">
      <c r="A19709" t="s">
        <v>70662</v>
      </c>
      <c r="B19709" t="s">
        <v>70663</v>
      </c>
      <c r="C19709" t="s">
        <v>70664</v>
      </c>
      <c r="D19709" t="s">
        <v>1275</v>
      </c>
      <c r="E19709" t="s">
        <v>14</v>
      </c>
      <c r="F19709" t="s">
        <v>21</v>
      </c>
      <c r="G19709" t="s">
        <v>154</v>
      </c>
      <c r="H19709" t="s">
        <v>242</v>
      </c>
      <c r="I19709" t="s">
        <v>10590</v>
      </c>
      <c r="K19709" t="b">
        <f>IFERROR(VLOOKUP(F19709,english_mapping!A:B,2,FALSE),"NA")</f>
        <v>1</v>
      </c>
      <c r="L19709" t="str">
        <f t="shared" si="307"/>
        <v>Health Care</v>
      </c>
    </row>
    <row r="19710" spans="1:12" x14ac:dyDescent="0.25">
      <c r="A19710" t="s">
        <v>70665</v>
      </c>
      <c r="B19710" t="s">
        <v>70666</v>
      </c>
      <c r="C19710" t="s">
        <v>70667</v>
      </c>
      <c r="D19710" t="s">
        <v>70668</v>
      </c>
      <c r="E19710" t="s">
        <v>205</v>
      </c>
      <c r="J19710" t="s">
        <v>8028</v>
      </c>
      <c r="K19710" t="str">
        <f>IFERROR(VLOOKUP(F19710,english_mapping!A:B,2,FALSE),"NA")</f>
        <v>NA</v>
      </c>
      <c r="L19710" t="str">
        <f t="shared" si="307"/>
        <v>Lead Generation</v>
      </c>
    </row>
    <row r="19711" spans="1:12" x14ac:dyDescent="0.25">
      <c r="A19711" t="s">
        <v>70669</v>
      </c>
      <c r="B19711" t="s">
        <v>70670</v>
      </c>
      <c r="D19711" t="s">
        <v>70671</v>
      </c>
      <c r="E19711" t="s">
        <v>109</v>
      </c>
      <c r="F19711" t="s">
        <v>21</v>
      </c>
      <c r="G19711" t="s">
        <v>59</v>
      </c>
      <c r="H19711" t="s">
        <v>60</v>
      </c>
      <c r="I19711" t="s">
        <v>4940</v>
      </c>
      <c r="K19711" t="b">
        <f>IFERROR(VLOOKUP(F19711,english_mapping!A:B,2,FALSE),"NA")</f>
        <v>1</v>
      </c>
      <c r="L19711" t="str">
        <f t="shared" si="307"/>
        <v>Service Providers</v>
      </c>
    </row>
    <row r="19712" spans="1:12" x14ac:dyDescent="0.25">
      <c r="A19712" t="s">
        <v>70672</v>
      </c>
      <c r="B19712" t="s">
        <v>70673</v>
      </c>
      <c r="E19712" t="s">
        <v>14</v>
      </c>
      <c r="K19712" t="str">
        <f>IFERROR(VLOOKUP(F19712,english_mapping!A:B,2,FALSE),"NA")</f>
        <v>NA</v>
      </c>
      <c r="L19712">
        <f t="shared" si="307"/>
        <v>0</v>
      </c>
    </row>
    <row r="19713" spans="1:12" x14ac:dyDescent="0.25">
      <c r="A19713" t="s">
        <v>70674</v>
      </c>
      <c r="B19713" t="s">
        <v>70675</v>
      </c>
      <c r="D19713" t="s">
        <v>70676</v>
      </c>
      <c r="E19713" t="s">
        <v>14</v>
      </c>
      <c r="K19713" t="str">
        <f>IFERROR(VLOOKUP(F19713,english_mapping!A:B,2,FALSE),"NA")</f>
        <v>NA</v>
      </c>
      <c r="L19713" t="str">
        <f t="shared" si="307"/>
        <v>Direct Sales</v>
      </c>
    </row>
    <row r="19714" spans="1:12" x14ac:dyDescent="0.25">
      <c r="A19714" t="s">
        <v>70677</v>
      </c>
      <c r="B19714" t="s">
        <v>70678</v>
      </c>
      <c r="C19714" t="s">
        <v>70679</v>
      </c>
      <c r="D19714" t="s">
        <v>70680</v>
      </c>
      <c r="E19714" t="s">
        <v>14</v>
      </c>
      <c r="F19714" t="s">
        <v>21</v>
      </c>
      <c r="G19714" t="s">
        <v>206</v>
      </c>
      <c r="H19714" t="s">
        <v>858</v>
      </c>
      <c r="I19714" t="s">
        <v>859</v>
      </c>
      <c r="J19714" s="1">
        <v>40551</v>
      </c>
      <c r="K19714" t="b">
        <f>IFERROR(VLOOKUP(F19714,english_mapping!A:B,2,FALSE),"NA")</f>
        <v>1</v>
      </c>
      <c r="L19714" t="str">
        <f t="shared" si="307"/>
        <v>Big Data</v>
      </c>
    </row>
    <row r="19715" spans="1:12" x14ac:dyDescent="0.25">
      <c r="A19715" t="s">
        <v>70681</v>
      </c>
      <c r="B19715" t="s">
        <v>70682</v>
      </c>
      <c r="C19715" t="s">
        <v>70683</v>
      </c>
      <c r="D19715" t="s">
        <v>1119</v>
      </c>
      <c r="E19715" t="s">
        <v>14</v>
      </c>
      <c r="F19715" t="s">
        <v>33</v>
      </c>
      <c r="G19715">
        <v>22</v>
      </c>
      <c r="H19715" t="s">
        <v>34</v>
      </c>
      <c r="I19715" t="s">
        <v>34</v>
      </c>
      <c r="K19715" t="b">
        <f>IFERROR(VLOOKUP(F19715,english_mapping!A:B,2,FALSE),"NA")</f>
        <v>0</v>
      </c>
      <c r="L19715" t="str">
        <f t="shared" si="307"/>
        <v>Enterprises</v>
      </c>
    </row>
    <row r="19716" spans="1:12" x14ac:dyDescent="0.25">
      <c r="A19716" t="s">
        <v>70684</v>
      </c>
      <c r="B19716" t="s">
        <v>70685</v>
      </c>
      <c r="C19716" t="s">
        <v>70686</v>
      </c>
      <c r="D19716" t="s">
        <v>1097</v>
      </c>
      <c r="E19716" t="s">
        <v>14</v>
      </c>
      <c r="F19716" t="s">
        <v>21</v>
      </c>
      <c r="G19716" t="s">
        <v>993</v>
      </c>
      <c r="H19716" t="s">
        <v>994</v>
      </c>
      <c r="I19716" t="s">
        <v>994</v>
      </c>
      <c r="J19716" t="s">
        <v>24218</v>
      </c>
      <c r="K19716" t="b">
        <f>IFERROR(VLOOKUP(F19716,english_mapping!A:B,2,FALSE),"NA")</f>
        <v>1</v>
      </c>
      <c r="L19716" t="str">
        <f t="shared" ref="L19716:L19779" si="308">IFERROR(LEFT(D19716,(FIND("|",D19716))-1),D19716)</f>
        <v>Entertainment</v>
      </c>
    </row>
    <row r="19717" spans="1:12" x14ac:dyDescent="0.25">
      <c r="A19717" t="s">
        <v>70687</v>
      </c>
      <c r="B19717" t="s">
        <v>70688</v>
      </c>
      <c r="C19717" t="s">
        <v>70689</v>
      </c>
      <c r="D19717" t="s">
        <v>70690</v>
      </c>
      <c r="E19717" t="s">
        <v>14</v>
      </c>
      <c r="F19717" t="s">
        <v>2880</v>
      </c>
      <c r="G19717">
        <v>3</v>
      </c>
      <c r="H19717" t="s">
        <v>17725</v>
      </c>
      <c r="I19717" t="s">
        <v>17725</v>
      </c>
      <c r="J19717" s="1">
        <v>39448</v>
      </c>
      <c r="K19717" t="b">
        <f>IFERROR(VLOOKUP(F19717,english_mapping!A:B,2,FALSE),"NA")</f>
        <v>0</v>
      </c>
      <c r="L19717" t="str">
        <f t="shared" si="308"/>
        <v>Analytics</v>
      </c>
    </row>
    <row r="19718" spans="1:12" x14ac:dyDescent="0.25">
      <c r="A19718" t="s">
        <v>70691</v>
      </c>
      <c r="B19718" t="s">
        <v>70692</v>
      </c>
      <c r="C19718" t="s">
        <v>70693</v>
      </c>
      <c r="D19718" t="s">
        <v>32</v>
      </c>
      <c r="E19718" t="s">
        <v>205</v>
      </c>
      <c r="F19718" t="s">
        <v>21</v>
      </c>
      <c r="G19718" t="s">
        <v>59</v>
      </c>
      <c r="H19718" t="s">
        <v>60</v>
      </c>
      <c r="I19718" t="s">
        <v>1005</v>
      </c>
      <c r="J19718" s="1">
        <v>39817</v>
      </c>
      <c r="K19718" t="b">
        <f>IFERROR(VLOOKUP(F19718,english_mapping!A:B,2,FALSE),"NA")</f>
        <v>1</v>
      </c>
      <c r="L19718" t="str">
        <f t="shared" si="308"/>
        <v>Curated Web</v>
      </c>
    </row>
    <row r="19719" spans="1:12" x14ac:dyDescent="0.25">
      <c r="A19719" t="s">
        <v>70694</v>
      </c>
      <c r="B19719" t="s">
        <v>70695</v>
      </c>
      <c r="C19719" t="s">
        <v>70696</v>
      </c>
      <c r="D19719" t="s">
        <v>70697</v>
      </c>
      <c r="E19719" t="s">
        <v>14</v>
      </c>
      <c r="F19719" t="s">
        <v>5036</v>
      </c>
      <c r="G19719">
        <v>24</v>
      </c>
      <c r="H19719" t="s">
        <v>5037</v>
      </c>
      <c r="I19719" t="s">
        <v>70698</v>
      </c>
      <c r="J19719" s="1">
        <v>41892</v>
      </c>
      <c r="K19719" t="b">
        <f>IFERROR(VLOOKUP(F19719,english_mapping!A:B,2,FALSE),"NA")</f>
        <v>0</v>
      </c>
      <c r="L19719" t="str">
        <f t="shared" si="308"/>
        <v>Gps</v>
      </c>
    </row>
    <row r="19720" spans="1:12" x14ac:dyDescent="0.25">
      <c r="A19720" t="s">
        <v>70699</v>
      </c>
      <c r="B19720" t="s">
        <v>70700</v>
      </c>
      <c r="C19720" t="s">
        <v>70701</v>
      </c>
      <c r="D19720" t="s">
        <v>356</v>
      </c>
      <c r="E19720" t="s">
        <v>14</v>
      </c>
      <c r="F19720" t="s">
        <v>1151</v>
      </c>
      <c r="G19720">
        <v>22</v>
      </c>
      <c r="H19720" t="s">
        <v>1323</v>
      </c>
      <c r="I19720" t="s">
        <v>70702</v>
      </c>
      <c r="J19720" s="1">
        <v>38718</v>
      </c>
      <c r="K19720" t="b">
        <f>IFERROR(VLOOKUP(F19720,english_mapping!A:B,2,FALSE),"NA")</f>
        <v>0</v>
      </c>
      <c r="L19720" t="str">
        <f t="shared" si="308"/>
        <v>Manufacturing</v>
      </c>
    </row>
    <row r="19721" spans="1:12" x14ac:dyDescent="0.25">
      <c r="A19721" t="s">
        <v>70703</v>
      </c>
      <c r="B19721" t="s">
        <v>70704</v>
      </c>
      <c r="C19721" t="s">
        <v>70705</v>
      </c>
      <c r="E19721" t="s">
        <v>14</v>
      </c>
      <c r="K19721" t="str">
        <f>IFERROR(VLOOKUP(F19721,english_mapping!A:B,2,FALSE),"NA")</f>
        <v>NA</v>
      </c>
      <c r="L19721">
        <f t="shared" si="308"/>
        <v>0</v>
      </c>
    </row>
    <row r="19722" spans="1:12" x14ac:dyDescent="0.25">
      <c r="A19722" t="s">
        <v>70706</v>
      </c>
      <c r="B19722" t="s">
        <v>70707</v>
      </c>
      <c r="C19722" t="s">
        <v>70708</v>
      </c>
      <c r="D19722" t="s">
        <v>3474</v>
      </c>
      <c r="E19722" t="s">
        <v>14</v>
      </c>
      <c r="F19722" t="s">
        <v>21</v>
      </c>
      <c r="G19722" t="s">
        <v>285</v>
      </c>
      <c r="H19722" t="s">
        <v>1054</v>
      </c>
      <c r="I19722" t="s">
        <v>1054</v>
      </c>
      <c r="J19722" s="1">
        <v>41640</v>
      </c>
      <c r="K19722" t="b">
        <f>IFERROR(VLOOKUP(F19722,english_mapping!A:B,2,FALSE),"NA")</f>
        <v>1</v>
      </c>
      <c r="L19722" t="str">
        <f t="shared" si="308"/>
        <v>Information Technology</v>
      </c>
    </row>
    <row r="19723" spans="1:12" x14ac:dyDescent="0.25">
      <c r="A19723" t="s">
        <v>70709</v>
      </c>
      <c r="B19723" t="s">
        <v>70710</v>
      </c>
      <c r="C19723" t="s">
        <v>70711</v>
      </c>
      <c r="D19723" t="s">
        <v>38</v>
      </c>
      <c r="E19723" t="s">
        <v>14</v>
      </c>
      <c r="F19723" t="s">
        <v>1087</v>
      </c>
      <c r="G19723">
        <v>11</v>
      </c>
      <c r="H19723" t="s">
        <v>1743</v>
      </c>
      <c r="I19723" t="s">
        <v>12248</v>
      </c>
      <c r="J19723" s="1">
        <v>35796</v>
      </c>
      <c r="K19723" t="b">
        <f>IFERROR(VLOOKUP(F19723,english_mapping!A:B,2,FALSE),"NA")</f>
        <v>0</v>
      </c>
      <c r="L19723" t="str">
        <f t="shared" si="308"/>
        <v>Software</v>
      </c>
    </row>
    <row r="19724" spans="1:12" x14ac:dyDescent="0.25">
      <c r="A19724" t="s">
        <v>70712</v>
      </c>
      <c r="B19724" t="s">
        <v>70713</v>
      </c>
      <c r="C19724" t="s">
        <v>70714</v>
      </c>
      <c r="D19724" t="s">
        <v>38</v>
      </c>
      <c r="E19724" t="s">
        <v>14</v>
      </c>
      <c r="F19724" t="s">
        <v>124</v>
      </c>
      <c r="G19724" t="s">
        <v>70715</v>
      </c>
      <c r="H19724" t="s">
        <v>3296</v>
      </c>
      <c r="I19724" t="s">
        <v>70716</v>
      </c>
      <c r="J19724" s="1">
        <v>37622</v>
      </c>
      <c r="K19724" t="b">
        <f>IFERROR(VLOOKUP(F19724,english_mapping!A:B,2,FALSE),"NA")</f>
        <v>1</v>
      </c>
      <c r="L19724" t="str">
        <f t="shared" si="308"/>
        <v>Software</v>
      </c>
    </row>
    <row r="19725" spans="1:12" x14ac:dyDescent="0.25">
      <c r="A19725" t="s">
        <v>70717</v>
      </c>
      <c r="B19725" t="s">
        <v>70718</v>
      </c>
      <c r="C19725" t="s">
        <v>70719</v>
      </c>
      <c r="D19725" t="s">
        <v>1275</v>
      </c>
      <c r="E19725" t="s">
        <v>14</v>
      </c>
      <c r="F19725" t="s">
        <v>21</v>
      </c>
      <c r="G19725" t="s">
        <v>59</v>
      </c>
      <c r="H19725" t="s">
        <v>60</v>
      </c>
      <c r="I19725" t="s">
        <v>269</v>
      </c>
      <c r="J19725" s="1">
        <v>41275</v>
      </c>
      <c r="K19725" t="b">
        <f>IFERROR(VLOOKUP(F19725,english_mapping!A:B,2,FALSE),"NA")</f>
        <v>1</v>
      </c>
      <c r="L19725" t="str">
        <f t="shared" si="308"/>
        <v>Health Care</v>
      </c>
    </row>
    <row r="19726" spans="1:12" x14ac:dyDescent="0.25">
      <c r="A19726" t="s">
        <v>70720</v>
      </c>
      <c r="B19726" t="s">
        <v>70721</v>
      </c>
      <c r="C19726" t="s">
        <v>70722</v>
      </c>
      <c r="D19726" t="s">
        <v>38</v>
      </c>
      <c r="E19726" t="s">
        <v>14</v>
      </c>
      <c r="F19726" t="s">
        <v>21</v>
      </c>
      <c r="G19726" t="s">
        <v>131</v>
      </c>
      <c r="H19726" t="s">
        <v>132</v>
      </c>
      <c r="I19726" t="s">
        <v>1139</v>
      </c>
      <c r="J19726" s="1">
        <v>40919</v>
      </c>
      <c r="K19726" t="b">
        <f>IFERROR(VLOOKUP(F19726,english_mapping!A:B,2,FALSE),"NA")</f>
        <v>1</v>
      </c>
      <c r="L19726" t="str">
        <f t="shared" si="308"/>
        <v>Software</v>
      </c>
    </row>
    <row r="19727" spans="1:12" x14ac:dyDescent="0.25">
      <c r="A19727" t="s">
        <v>70723</v>
      </c>
      <c r="B19727" t="s">
        <v>70724</v>
      </c>
      <c r="C19727" t="s">
        <v>70725</v>
      </c>
      <c r="D19727" t="s">
        <v>38</v>
      </c>
      <c r="E19727" t="s">
        <v>109</v>
      </c>
      <c r="F19727" t="s">
        <v>21</v>
      </c>
      <c r="G19727" t="s">
        <v>59</v>
      </c>
      <c r="H19727" t="s">
        <v>60</v>
      </c>
      <c r="I19727" t="s">
        <v>66</v>
      </c>
      <c r="K19727" t="b">
        <f>IFERROR(VLOOKUP(F19727,english_mapping!A:B,2,FALSE),"NA")</f>
        <v>1</v>
      </c>
      <c r="L19727" t="str">
        <f t="shared" si="308"/>
        <v>Software</v>
      </c>
    </row>
    <row r="19728" spans="1:12" x14ac:dyDescent="0.25">
      <c r="A19728" t="s">
        <v>70726</v>
      </c>
      <c r="B19728" t="s">
        <v>70727</v>
      </c>
      <c r="C19728" t="s">
        <v>70728</v>
      </c>
      <c r="D19728" t="s">
        <v>70729</v>
      </c>
      <c r="E19728" t="s">
        <v>14</v>
      </c>
      <c r="F19728" t="s">
        <v>21</v>
      </c>
      <c r="G19728" t="s">
        <v>993</v>
      </c>
      <c r="H19728" t="s">
        <v>994</v>
      </c>
      <c r="I19728" t="s">
        <v>994</v>
      </c>
      <c r="J19728" s="1">
        <v>41640</v>
      </c>
      <c r="K19728" t="b">
        <f>IFERROR(VLOOKUP(F19728,english_mapping!A:B,2,FALSE),"NA")</f>
        <v>1</v>
      </c>
      <c r="L19728" t="str">
        <f t="shared" si="308"/>
        <v>Manufacturing</v>
      </c>
    </row>
    <row r="19729" spans="1:12" x14ac:dyDescent="0.25">
      <c r="A19729" t="s">
        <v>70730</v>
      </c>
      <c r="B19729" t="s">
        <v>70731</v>
      </c>
      <c r="C19729" t="s">
        <v>70732</v>
      </c>
      <c r="E19729" t="s">
        <v>14</v>
      </c>
      <c r="F19729" t="s">
        <v>21</v>
      </c>
      <c r="G19729" t="s">
        <v>655</v>
      </c>
      <c r="H19729" t="s">
        <v>656</v>
      </c>
      <c r="I19729" t="s">
        <v>656</v>
      </c>
      <c r="K19729" t="b">
        <f>IFERROR(VLOOKUP(F19729,english_mapping!A:B,2,FALSE),"NA")</f>
        <v>1</v>
      </c>
      <c r="L19729">
        <f t="shared" si="308"/>
        <v>0</v>
      </c>
    </row>
    <row r="19730" spans="1:12" x14ac:dyDescent="0.25">
      <c r="A19730" t="s">
        <v>70733</v>
      </c>
      <c r="B19730" t="s">
        <v>70734</v>
      </c>
      <c r="C19730" t="s">
        <v>70735</v>
      </c>
      <c r="D19730" t="s">
        <v>38</v>
      </c>
      <c r="E19730" t="s">
        <v>109</v>
      </c>
      <c r="F19730" t="s">
        <v>21</v>
      </c>
      <c r="G19730" t="s">
        <v>285</v>
      </c>
      <c r="H19730" t="s">
        <v>1054</v>
      </c>
      <c r="I19730" t="s">
        <v>1054</v>
      </c>
      <c r="J19730" s="1">
        <v>33970</v>
      </c>
      <c r="K19730" t="b">
        <f>IFERROR(VLOOKUP(F19730,english_mapping!A:B,2,FALSE),"NA")</f>
        <v>1</v>
      </c>
      <c r="L19730" t="str">
        <f t="shared" si="308"/>
        <v>Software</v>
      </c>
    </row>
    <row r="19731" spans="1:12" x14ac:dyDescent="0.25">
      <c r="A19731" t="s">
        <v>70736</v>
      </c>
      <c r="B19731" t="s">
        <v>70737</v>
      </c>
      <c r="C19731" t="s">
        <v>70738</v>
      </c>
      <c r="D19731" t="s">
        <v>70739</v>
      </c>
      <c r="E19731" t="s">
        <v>109</v>
      </c>
      <c r="F19731" t="s">
        <v>124</v>
      </c>
      <c r="G19731" t="s">
        <v>125</v>
      </c>
      <c r="H19731" t="s">
        <v>126</v>
      </c>
      <c r="I19731" t="s">
        <v>126</v>
      </c>
      <c r="J19731" s="1">
        <v>38729</v>
      </c>
      <c r="K19731" t="b">
        <f>IFERROR(VLOOKUP(F19731,english_mapping!A:B,2,FALSE),"NA")</f>
        <v>1</v>
      </c>
      <c r="L19731" t="str">
        <f t="shared" si="308"/>
        <v>Bicycles</v>
      </c>
    </row>
    <row r="19732" spans="1:12" x14ac:dyDescent="0.25">
      <c r="A19732" t="s">
        <v>70740</v>
      </c>
      <c r="B19732" t="s">
        <v>70741</v>
      </c>
      <c r="C19732" t="s">
        <v>70742</v>
      </c>
      <c r="D19732" t="s">
        <v>53479</v>
      </c>
      <c r="E19732" t="s">
        <v>14</v>
      </c>
      <c r="F19732" t="s">
        <v>21</v>
      </c>
      <c r="G19732" t="s">
        <v>59</v>
      </c>
      <c r="H19732" t="s">
        <v>90</v>
      </c>
      <c r="I19732" t="s">
        <v>90</v>
      </c>
      <c r="J19732" s="1">
        <v>39083</v>
      </c>
      <c r="K19732" t="b">
        <f>IFERROR(VLOOKUP(F19732,english_mapping!A:B,2,FALSE),"NA")</f>
        <v>1</v>
      </c>
      <c r="L19732" t="str">
        <f t="shared" si="308"/>
        <v>Databases</v>
      </c>
    </row>
    <row r="19733" spans="1:12" x14ac:dyDescent="0.25">
      <c r="A19733" t="s">
        <v>70743</v>
      </c>
      <c r="B19733" t="s">
        <v>70744</v>
      </c>
      <c r="C19733" t="s">
        <v>70745</v>
      </c>
      <c r="D19733" t="s">
        <v>70746</v>
      </c>
      <c r="E19733" t="s">
        <v>14</v>
      </c>
      <c r="J19733" s="1">
        <v>41187</v>
      </c>
      <c r="K19733" t="str">
        <f>IFERROR(VLOOKUP(F19733,english_mapping!A:B,2,FALSE),"NA")</f>
        <v>NA</v>
      </c>
      <c r="L19733" t="str">
        <f t="shared" si="308"/>
        <v>Accounting</v>
      </c>
    </row>
    <row r="19734" spans="1:12" x14ac:dyDescent="0.25">
      <c r="A19734" t="s">
        <v>70747</v>
      </c>
      <c r="B19734" t="s">
        <v>70748</v>
      </c>
      <c r="D19734" t="s">
        <v>70749</v>
      </c>
      <c r="E19734" t="s">
        <v>14</v>
      </c>
      <c r="F19734" t="s">
        <v>52</v>
      </c>
      <c r="G19734" t="s">
        <v>3417</v>
      </c>
      <c r="H19734" t="s">
        <v>3418</v>
      </c>
      <c r="I19734" t="s">
        <v>3419</v>
      </c>
      <c r="J19734" s="1">
        <v>40544</v>
      </c>
      <c r="K19734" t="b">
        <f>IFERROR(VLOOKUP(F19734,english_mapping!A:B,2,FALSE),"NA")</f>
        <v>1</v>
      </c>
      <c r="L19734" t="str">
        <f t="shared" si="308"/>
        <v>Apps</v>
      </c>
    </row>
    <row r="19735" spans="1:12" x14ac:dyDescent="0.25">
      <c r="A19735" t="s">
        <v>70750</v>
      </c>
      <c r="B19735" t="s">
        <v>70751</v>
      </c>
      <c r="C19735" t="s">
        <v>70752</v>
      </c>
      <c r="D19735" t="s">
        <v>254</v>
      </c>
      <c r="E19735" t="s">
        <v>14</v>
      </c>
      <c r="F19735" t="s">
        <v>21</v>
      </c>
      <c r="G19735" t="s">
        <v>187</v>
      </c>
      <c r="H19735" t="s">
        <v>188</v>
      </c>
      <c r="I19735" t="s">
        <v>188</v>
      </c>
      <c r="J19735" s="1">
        <v>39083</v>
      </c>
      <c r="K19735" t="b">
        <f>IFERROR(VLOOKUP(F19735,english_mapping!A:B,2,FALSE),"NA")</f>
        <v>1</v>
      </c>
      <c r="L19735" t="str">
        <f t="shared" si="308"/>
        <v>EdTech</v>
      </c>
    </row>
    <row r="19736" spans="1:12" x14ac:dyDescent="0.25">
      <c r="A19736" t="s">
        <v>70753</v>
      </c>
      <c r="B19736" t="s">
        <v>70754</v>
      </c>
      <c r="C19736" t="s">
        <v>70755</v>
      </c>
      <c r="D19736" t="s">
        <v>70756</v>
      </c>
      <c r="E19736" t="s">
        <v>205</v>
      </c>
      <c r="F19736" t="s">
        <v>21</v>
      </c>
      <c r="G19736" t="s">
        <v>59</v>
      </c>
      <c r="H19736" t="s">
        <v>90</v>
      </c>
      <c r="I19736" t="s">
        <v>90</v>
      </c>
      <c r="K19736" t="b">
        <f>IFERROR(VLOOKUP(F19736,english_mapping!A:B,2,FALSE),"NA")</f>
        <v>1</v>
      </c>
      <c r="L19736" t="str">
        <f t="shared" si="308"/>
        <v>Curated Web</v>
      </c>
    </row>
    <row r="19737" spans="1:12" x14ac:dyDescent="0.25">
      <c r="A19737" t="s">
        <v>70757</v>
      </c>
      <c r="B19737" t="s">
        <v>70758</v>
      </c>
      <c r="C19737" t="s">
        <v>70759</v>
      </c>
      <c r="D19737" t="s">
        <v>19916</v>
      </c>
      <c r="E19737" t="s">
        <v>14</v>
      </c>
      <c r="F19737" t="s">
        <v>21</v>
      </c>
      <c r="G19737" t="s">
        <v>101</v>
      </c>
      <c r="H19737" t="s">
        <v>102</v>
      </c>
      <c r="I19737" t="s">
        <v>32036</v>
      </c>
      <c r="K19737" t="b">
        <f>IFERROR(VLOOKUP(F19737,english_mapping!A:B,2,FALSE),"NA")</f>
        <v>1</v>
      </c>
      <c r="L19737" t="str">
        <f t="shared" si="308"/>
        <v>Computers</v>
      </c>
    </row>
    <row r="19738" spans="1:12" x14ac:dyDescent="0.25">
      <c r="A19738" t="s">
        <v>70760</v>
      </c>
      <c r="B19738" t="s">
        <v>70761</v>
      </c>
      <c r="C19738" t="s">
        <v>70762</v>
      </c>
      <c r="D19738" t="s">
        <v>12118</v>
      </c>
      <c r="E19738" t="s">
        <v>14</v>
      </c>
      <c r="F19738" t="s">
        <v>346</v>
      </c>
      <c r="G19738">
        <v>9</v>
      </c>
      <c r="H19738" t="s">
        <v>2476</v>
      </c>
      <c r="I19738" t="s">
        <v>2477</v>
      </c>
      <c r="J19738" s="1">
        <v>41650</v>
      </c>
      <c r="K19738" t="b">
        <f>IFERROR(VLOOKUP(F19738,english_mapping!A:B,2,FALSE),"NA")</f>
        <v>0</v>
      </c>
      <c r="L19738" t="str">
        <f t="shared" si="308"/>
        <v>Logistics</v>
      </c>
    </row>
    <row r="19739" spans="1:12" x14ac:dyDescent="0.25">
      <c r="A19739" t="s">
        <v>70763</v>
      </c>
      <c r="B19739" t="s">
        <v>70764</v>
      </c>
      <c r="C19739" t="s">
        <v>70765</v>
      </c>
      <c r="D19739" t="s">
        <v>65</v>
      </c>
      <c r="E19739" t="s">
        <v>14</v>
      </c>
      <c r="F19739" t="s">
        <v>161</v>
      </c>
      <c r="G19739" t="s">
        <v>162</v>
      </c>
      <c r="H19739" t="s">
        <v>163</v>
      </c>
      <c r="I19739" t="s">
        <v>163</v>
      </c>
      <c r="J19739" s="1">
        <v>39448</v>
      </c>
      <c r="K19739" t="b">
        <f>IFERROR(VLOOKUP(F19739,english_mapping!A:B,2,FALSE),"NA")</f>
        <v>0</v>
      </c>
      <c r="L19739" t="str">
        <f t="shared" si="308"/>
        <v>Mobile</v>
      </c>
    </row>
    <row r="19740" spans="1:12" x14ac:dyDescent="0.25">
      <c r="A19740" t="s">
        <v>70766</v>
      </c>
      <c r="B19740" t="s">
        <v>70767</v>
      </c>
      <c r="C19740" t="s">
        <v>70768</v>
      </c>
      <c r="D19740" t="s">
        <v>2250</v>
      </c>
      <c r="E19740" t="s">
        <v>14</v>
      </c>
      <c r="F19740" t="s">
        <v>21</v>
      </c>
      <c r="G19740" t="s">
        <v>59</v>
      </c>
      <c r="H19740" t="s">
        <v>90</v>
      </c>
      <c r="I19740" t="s">
        <v>90</v>
      </c>
      <c r="K19740" t="b">
        <f>IFERROR(VLOOKUP(F19740,english_mapping!A:B,2,FALSE),"NA")</f>
        <v>1</v>
      </c>
      <c r="L19740" t="str">
        <f t="shared" si="308"/>
        <v>Apps</v>
      </c>
    </row>
    <row r="19741" spans="1:12" x14ac:dyDescent="0.25">
      <c r="A19741" t="s">
        <v>70769</v>
      </c>
      <c r="B19741" t="s">
        <v>70770</v>
      </c>
      <c r="C19741" t="s">
        <v>70771</v>
      </c>
      <c r="D19741" t="s">
        <v>70772</v>
      </c>
      <c r="E19741" t="s">
        <v>14</v>
      </c>
      <c r="J19741" s="1">
        <v>42005</v>
      </c>
      <c r="K19741" t="str">
        <f>IFERROR(VLOOKUP(F19741,english_mapping!A:B,2,FALSE),"NA")</f>
        <v>NA</v>
      </c>
      <c r="L19741" t="str">
        <f t="shared" si="308"/>
        <v>Advertising</v>
      </c>
    </row>
    <row r="19742" spans="1:12" x14ac:dyDescent="0.25">
      <c r="A19742" t="s">
        <v>70773</v>
      </c>
      <c r="B19742" t="s">
        <v>70774</v>
      </c>
      <c r="C19742" t="s">
        <v>70775</v>
      </c>
      <c r="D19742" t="s">
        <v>70776</v>
      </c>
      <c r="E19742" t="s">
        <v>14</v>
      </c>
      <c r="F19742" t="s">
        <v>649</v>
      </c>
      <c r="G19742">
        <v>7</v>
      </c>
      <c r="H19742" t="s">
        <v>948</v>
      </c>
      <c r="I19742" t="s">
        <v>948</v>
      </c>
      <c r="K19742" t="b">
        <f>IFERROR(VLOOKUP(F19742,english_mapping!A:B,2,FALSE),"NA")</f>
        <v>1</v>
      </c>
      <c r="L19742" t="str">
        <f t="shared" si="308"/>
        <v>Internet</v>
      </c>
    </row>
    <row r="19743" spans="1:12" x14ac:dyDescent="0.25">
      <c r="A19743" t="s">
        <v>70777</v>
      </c>
      <c r="B19743" t="s">
        <v>70778</v>
      </c>
      <c r="C19743" t="s">
        <v>70779</v>
      </c>
      <c r="D19743" t="s">
        <v>58</v>
      </c>
      <c r="E19743" t="s">
        <v>14</v>
      </c>
      <c r="F19743" t="s">
        <v>21</v>
      </c>
      <c r="G19743" t="s">
        <v>59</v>
      </c>
      <c r="H19743" t="s">
        <v>60</v>
      </c>
      <c r="I19743" t="s">
        <v>1128</v>
      </c>
      <c r="J19743" s="1">
        <v>40547</v>
      </c>
      <c r="K19743" t="b">
        <f>IFERROR(VLOOKUP(F19743,english_mapping!A:B,2,FALSE),"NA")</f>
        <v>1</v>
      </c>
      <c r="L19743" t="str">
        <f t="shared" si="308"/>
        <v>Analytics</v>
      </c>
    </row>
    <row r="19744" spans="1:12" x14ac:dyDescent="0.25">
      <c r="A19744" t="s">
        <v>70780</v>
      </c>
      <c r="B19744" t="s">
        <v>70781</v>
      </c>
      <c r="C19744" t="s">
        <v>70782</v>
      </c>
      <c r="D19744" t="s">
        <v>130</v>
      </c>
      <c r="E19744" t="s">
        <v>14</v>
      </c>
      <c r="F19744" t="s">
        <v>33</v>
      </c>
      <c r="G19744">
        <v>4</v>
      </c>
      <c r="H19744" t="s">
        <v>15708</v>
      </c>
      <c r="I19744" t="s">
        <v>15708</v>
      </c>
      <c r="K19744" t="b">
        <f>IFERROR(VLOOKUP(F19744,english_mapping!A:B,2,FALSE),"NA")</f>
        <v>0</v>
      </c>
      <c r="L19744" t="str">
        <f t="shared" si="308"/>
        <v>Search</v>
      </c>
    </row>
    <row r="19745" spans="1:12" x14ac:dyDescent="0.25">
      <c r="A19745" t="s">
        <v>70783</v>
      </c>
      <c r="B19745" t="s">
        <v>70784</v>
      </c>
      <c r="C19745" t="s">
        <v>70785</v>
      </c>
      <c r="D19745" t="s">
        <v>178</v>
      </c>
      <c r="E19745" t="s">
        <v>14</v>
      </c>
      <c r="F19745" t="s">
        <v>21</v>
      </c>
      <c r="G19745" t="s">
        <v>434</v>
      </c>
      <c r="H19745" t="s">
        <v>535</v>
      </c>
      <c r="I19745" t="s">
        <v>15201</v>
      </c>
      <c r="K19745" t="b">
        <f>IFERROR(VLOOKUP(F19745,english_mapping!A:B,2,FALSE),"NA")</f>
        <v>1</v>
      </c>
      <c r="L19745" t="str">
        <f t="shared" si="308"/>
        <v>Hospitality</v>
      </c>
    </row>
    <row r="19746" spans="1:12" x14ac:dyDescent="0.25">
      <c r="A19746" t="s">
        <v>70786</v>
      </c>
      <c r="B19746" t="s">
        <v>70787</v>
      </c>
      <c r="C19746" t="s">
        <v>70788</v>
      </c>
      <c r="D19746" t="s">
        <v>70789</v>
      </c>
      <c r="E19746" t="s">
        <v>14</v>
      </c>
      <c r="F19746" t="s">
        <v>21</v>
      </c>
      <c r="G19746" t="s">
        <v>138</v>
      </c>
      <c r="H19746" t="s">
        <v>139</v>
      </c>
      <c r="I19746" t="s">
        <v>474</v>
      </c>
      <c r="J19746" s="1">
        <v>42101</v>
      </c>
      <c r="K19746" t="b">
        <f>IFERROR(VLOOKUP(F19746,english_mapping!A:B,2,FALSE),"NA")</f>
        <v>1</v>
      </c>
      <c r="L19746" t="str">
        <f t="shared" si="308"/>
        <v>Real Estate</v>
      </c>
    </row>
    <row r="19747" spans="1:12" x14ac:dyDescent="0.25">
      <c r="A19747" t="s">
        <v>70790</v>
      </c>
      <c r="B19747" t="s">
        <v>70791</v>
      </c>
      <c r="C19747" t="s">
        <v>70792</v>
      </c>
      <c r="D19747" t="s">
        <v>3186</v>
      </c>
      <c r="E19747" t="s">
        <v>14</v>
      </c>
      <c r="F19747" t="s">
        <v>15</v>
      </c>
      <c r="G19747">
        <v>10</v>
      </c>
      <c r="H19747" t="s">
        <v>32060</v>
      </c>
      <c r="I19747" t="s">
        <v>32060</v>
      </c>
      <c r="J19747" s="1">
        <v>41275</v>
      </c>
      <c r="K19747" t="b">
        <f>IFERROR(VLOOKUP(F19747,english_mapping!A:B,2,FALSE),"NA")</f>
        <v>1</v>
      </c>
      <c r="L19747" t="str">
        <f t="shared" si="308"/>
        <v>Financial Services</v>
      </c>
    </row>
    <row r="19748" spans="1:12" x14ac:dyDescent="0.25">
      <c r="A19748" t="s">
        <v>70793</v>
      </c>
      <c r="B19748" t="s">
        <v>70794</v>
      </c>
      <c r="C19748" t="s">
        <v>70795</v>
      </c>
      <c r="D19748" t="s">
        <v>70796</v>
      </c>
      <c r="E19748" t="s">
        <v>14</v>
      </c>
      <c r="F19748" t="s">
        <v>21</v>
      </c>
      <c r="G19748" t="s">
        <v>77</v>
      </c>
      <c r="H19748" t="s">
        <v>42785</v>
      </c>
      <c r="I19748" t="s">
        <v>42786</v>
      </c>
      <c r="K19748" t="b">
        <f>IFERROR(VLOOKUP(F19748,english_mapping!A:B,2,FALSE),"NA")</f>
        <v>1</v>
      </c>
      <c r="L19748" t="str">
        <f t="shared" si="308"/>
        <v>Energy</v>
      </c>
    </row>
    <row r="19749" spans="1:12" x14ac:dyDescent="0.25">
      <c r="A19749" t="s">
        <v>70797</v>
      </c>
      <c r="B19749" t="s">
        <v>70798</v>
      </c>
      <c r="C19749" t="s">
        <v>70799</v>
      </c>
      <c r="D19749" t="s">
        <v>20903</v>
      </c>
      <c r="E19749" t="s">
        <v>205</v>
      </c>
      <c r="F19749" t="s">
        <v>21</v>
      </c>
      <c r="G19749" t="s">
        <v>59</v>
      </c>
      <c r="H19749" t="s">
        <v>60</v>
      </c>
      <c r="I19749" t="s">
        <v>1128</v>
      </c>
      <c r="J19749" s="1">
        <v>41286</v>
      </c>
      <c r="K19749" t="b">
        <f>IFERROR(VLOOKUP(F19749,english_mapping!A:B,2,FALSE),"NA")</f>
        <v>1</v>
      </c>
      <c r="L19749" t="str">
        <f t="shared" si="308"/>
        <v>Online Travel</v>
      </c>
    </row>
    <row r="19750" spans="1:12" x14ac:dyDescent="0.25">
      <c r="A19750" t="s">
        <v>70800</v>
      </c>
      <c r="B19750" t="s">
        <v>70801</v>
      </c>
      <c r="C19750" t="s">
        <v>70802</v>
      </c>
      <c r="D19750" t="s">
        <v>58</v>
      </c>
      <c r="E19750" t="s">
        <v>14</v>
      </c>
      <c r="J19750" s="1">
        <v>41284</v>
      </c>
      <c r="K19750" t="str">
        <f>IFERROR(VLOOKUP(F19750,english_mapping!A:B,2,FALSE),"NA")</f>
        <v>NA</v>
      </c>
      <c r="L19750" t="str">
        <f t="shared" si="308"/>
        <v>Analytics</v>
      </c>
    </row>
    <row r="19751" spans="1:12" x14ac:dyDescent="0.25">
      <c r="A19751" t="s">
        <v>70803</v>
      </c>
      <c r="B19751" t="s">
        <v>70804</v>
      </c>
      <c r="C19751" t="s">
        <v>70805</v>
      </c>
      <c r="D19751" t="s">
        <v>755</v>
      </c>
      <c r="E19751" t="s">
        <v>14</v>
      </c>
      <c r="F19751" t="s">
        <v>346</v>
      </c>
      <c r="G19751">
        <v>7</v>
      </c>
      <c r="H19751" t="s">
        <v>776</v>
      </c>
      <c r="I19751" t="s">
        <v>776</v>
      </c>
      <c r="J19751" s="1">
        <v>40179</v>
      </c>
      <c r="K19751" t="b">
        <f>IFERROR(VLOOKUP(F19751,english_mapping!A:B,2,FALSE),"NA")</f>
        <v>0</v>
      </c>
      <c r="L19751" t="str">
        <f t="shared" si="308"/>
        <v>Hardware + Software</v>
      </c>
    </row>
    <row r="19752" spans="1:12" x14ac:dyDescent="0.25">
      <c r="A19752" t="s">
        <v>70806</v>
      </c>
      <c r="B19752" t="s">
        <v>70807</v>
      </c>
      <c r="C19752" t="s">
        <v>70808</v>
      </c>
      <c r="D19752" t="s">
        <v>70809</v>
      </c>
      <c r="E19752" t="s">
        <v>701</v>
      </c>
      <c r="F19752" t="s">
        <v>21</v>
      </c>
      <c r="G19752" t="s">
        <v>655</v>
      </c>
      <c r="H19752" t="s">
        <v>656</v>
      </c>
      <c r="I19752" t="s">
        <v>656</v>
      </c>
      <c r="J19752" s="1">
        <v>33239</v>
      </c>
      <c r="K19752" t="b">
        <f>IFERROR(VLOOKUP(F19752,english_mapping!A:B,2,FALSE),"NA")</f>
        <v>1</v>
      </c>
      <c r="L19752" t="str">
        <f t="shared" si="308"/>
        <v>Public Relations</v>
      </c>
    </row>
    <row r="19753" spans="1:12" x14ac:dyDescent="0.25">
      <c r="A19753" t="s">
        <v>70810</v>
      </c>
      <c r="B19753" t="s">
        <v>70811</v>
      </c>
      <c r="C19753" t="s">
        <v>70812</v>
      </c>
      <c r="D19753" t="s">
        <v>2381</v>
      </c>
      <c r="E19753" t="s">
        <v>205</v>
      </c>
      <c r="F19753" t="s">
        <v>21</v>
      </c>
      <c r="G19753" t="s">
        <v>59</v>
      </c>
      <c r="H19753" t="s">
        <v>2601</v>
      </c>
      <c r="I19753" t="s">
        <v>21176</v>
      </c>
      <c r="K19753" t="b">
        <f>IFERROR(VLOOKUP(F19753,english_mapping!A:B,2,FALSE),"NA")</f>
        <v>1</v>
      </c>
      <c r="L19753" t="str">
        <f t="shared" si="308"/>
        <v>Consulting</v>
      </c>
    </row>
    <row r="19754" spans="1:12" x14ac:dyDescent="0.25">
      <c r="A19754" t="s">
        <v>70813</v>
      </c>
      <c r="B19754" t="s">
        <v>70814</v>
      </c>
      <c r="C19754" t="s">
        <v>70815</v>
      </c>
      <c r="D19754" t="s">
        <v>70816</v>
      </c>
      <c r="E19754" t="s">
        <v>205</v>
      </c>
      <c r="F19754" t="s">
        <v>21</v>
      </c>
      <c r="G19754" t="s">
        <v>59</v>
      </c>
      <c r="H19754" t="s">
        <v>60</v>
      </c>
      <c r="I19754" t="s">
        <v>61</v>
      </c>
      <c r="J19754" s="1">
        <v>39083</v>
      </c>
      <c r="K19754" t="b">
        <f>IFERROR(VLOOKUP(F19754,english_mapping!A:B,2,FALSE),"NA")</f>
        <v>1</v>
      </c>
      <c r="L19754" t="str">
        <f t="shared" si="308"/>
        <v>Collaboration</v>
      </c>
    </row>
    <row r="19755" spans="1:12" x14ac:dyDescent="0.25">
      <c r="A19755" t="s">
        <v>70817</v>
      </c>
      <c r="B19755" t="s">
        <v>70818</v>
      </c>
      <c r="C19755" t="s">
        <v>70819</v>
      </c>
      <c r="D19755" t="s">
        <v>11114</v>
      </c>
      <c r="E19755" t="s">
        <v>14</v>
      </c>
      <c r="F19755" t="s">
        <v>21</v>
      </c>
      <c r="G19755" t="s">
        <v>59</v>
      </c>
      <c r="H19755" t="s">
        <v>60</v>
      </c>
      <c r="I19755" t="s">
        <v>66</v>
      </c>
      <c r="J19755" s="1">
        <v>41641</v>
      </c>
      <c r="K19755" t="b">
        <f>IFERROR(VLOOKUP(F19755,english_mapping!A:B,2,FALSE),"NA")</f>
        <v>1</v>
      </c>
      <c r="L19755" t="str">
        <f t="shared" si="308"/>
        <v>Mobile</v>
      </c>
    </row>
    <row r="19756" spans="1:12" x14ac:dyDescent="0.25">
      <c r="A19756" t="s">
        <v>70820</v>
      </c>
      <c r="B19756" t="s">
        <v>70821</v>
      </c>
      <c r="C19756" t="s">
        <v>70822</v>
      </c>
      <c r="D19756" t="s">
        <v>3881</v>
      </c>
      <c r="E19756" t="s">
        <v>14</v>
      </c>
      <c r="F19756" t="s">
        <v>21</v>
      </c>
      <c r="G19756" t="s">
        <v>285</v>
      </c>
      <c r="H19756" t="s">
        <v>587</v>
      </c>
      <c r="I19756" t="s">
        <v>587</v>
      </c>
      <c r="K19756" t="b">
        <f>IFERROR(VLOOKUP(F19756,english_mapping!A:B,2,FALSE),"NA")</f>
        <v>1</v>
      </c>
      <c r="L19756" t="str">
        <f t="shared" si="308"/>
        <v>Medical Devices</v>
      </c>
    </row>
    <row r="19757" spans="1:12" x14ac:dyDescent="0.25">
      <c r="A19757" t="s">
        <v>70823</v>
      </c>
      <c r="B19757" t="s">
        <v>70824</v>
      </c>
      <c r="C19757" t="s">
        <v>70825</v>
      </c>
      <c r="D19757" t="s">
        <v>284</v>
      </c>
      <c r="E19757" t="s">
        <v>14</v>
      </c>
      <c r="F19757" t="s">
        <v>21</v>
      </c>
      <c r="G19757" t="s">
        <v>84</v>
      </c>
      <c r="H19757" t="s">
        <v>3647</v>
      </c>
      <c r="I19757" t="s">
        <v>25729</v>
      </c>
      <c r="J19757" s="1">
        <v>25664</v>
      </c>
      <c r="K19757" t="b">
        <f>IFERROR(VLOOKUP(F19757,english_mapping!A:B,2,FALSE),"NA")</f>
        <v>1</v>
      </c>
      <c r="L19757" t="str">
        <f t="shared" si="308"/>
        <v>Real Estate</v>
      </c>
    </row>
    <row r="19758" spans="1:12" x14ac:dyDescent="0.25">
      <c r="A19758" t="s">
        <v>70826</v>
      </c>
      <c r="B19758" t="s">
        <v>70827</v>
      </c>
      <c r="D19758" t="s">
        <v>70828</v>
      </c>
      <c r="E19758" t="s">
        <v>14</v>
      </c>
      <c r="J19758" t="s">
        <v>11785</v>
      </c>
      <c r="K19758" t="str">
        <f>IFERROR(VLOOKUP(F19758,english_mapping!A:B,2,FALSE),"NA")</f>
        <v>NA</v>
      </c>
      <c r="L19758" t="str">
        <f t="shared" si="308"/>
        <v>Business Services</v>
      </c>
    </row>
    <row r="19759" spans="1:12" x14ac:dyDescent="0.25">
      <c r="A19759" t="s">
        <v>70829</v>
      </c>
      <c r="B19759" t="s">
        <v>70830</v>
      </c>
      <c r="C19759" t="s">
        <v>70831</v>
      </c>
      <c r="D19759" t="s">
        <v>6445</v>
      </c>
      <c r="E19759" t="s">
        <v>14</v>
      </c>
      <c r="F19759" t="s">
        <v>4980</v>
      </c>
      <c r="H19759" t="s">
        <v>4981</v>
      </c>
      <c r="I19759" t="s">
        <v>4981</v>
      </c>
      <c r="J19759" s="1">
        <v>39083</v>
      </c>
      <c r="K19759" t="b">
        <f>IFERROR(VLOOKUP(F19759,english_mapping!A:B,2,FALSE),"NA")</f>
        <v>1</v>
      </c>
      <c r="L19759" t="str">
        <f t="shared" si="308"/>
        <v>Renewable Energies</v>
      </c>
    </row>
    <row r="19760" spans="1:12" x14ac:dyDescent="0.25">
      <c r="A19760" t="s">
        <v>70832</v>
      </c>
      <c r="B19760" t="s">
        <v>70833</v>
      </c>
      <c r="C19760" t="s">
        <v>70834</v>
      </c>
      <c r="D19760" t="s">
        <v>50831</v>
      </c>
      <c r="E19760" t="s">
        <v>14</v>
      </c>
      <c r="F19760" t="s">
        <v>21</v>
      </c>
      <c r="G19760" t="s">
        <v>101</v>
      </c>
      <c r="H19760" t="s">
        <v>102</v>
      </c>
      <c r="I19760" t="s">
        <v>103</v>
      </c>
      <c r="J19760" s="1">
        <v>40186</v>
      </c>
      <c r="K19760" t="b">
        <f>IFERROR(VLOOKUP(F19760,english_mapping!A:B,2,FALSE),"NA")</f>
        <v>1</v>
      </c>
      <c r="L19760" t="str">
        <f t="shared" si="308"/>
        <v>Finance</v>
      </c>
    </row>
    <row r="19761" spans="1:12" x14ac:dyDescent="0.25">
      <c r="A19761" t="s">
        <v>70835</v>
      </c>
      <c r="B19761" t="s">
        <v>70836</v>
      </c>
      <c r="E19761" t="s">
        <v>14</v>
      </c>
      <c r="J19761" s="1">
        <v>40544</v>
      </c>
      <c r="K19761" t="str">
        <f>IFERROR(VLOOKUP(F19761,english_mapping!A:B,2,FALSE),"NA")</f>
        <v>NA</v>
      </c>
      <c r="L19761">
        <f t="shared" si="308"/>
        <v>0</v>
      </c>
    </row>
    <row r="19762" spans="1:12" x14ac:dyDescent="0.25">
      <c r="A19762" t="s">
        <v>70837</v>
      </c>
      <c r="B19762" t="s">
        <v>70838</v>
      </c>
      <c r="C19762" t="s">
        <v>70839</v>
      </c>
      <c r="D19762" t="s">
        <v>1484</v>
      </c>
      <c r="E19762" t="s">
        <v>14</v>
      </c>
      <c r="F19762" t="s">
        <v>340</v>
      </c>
      <c r="G19762">
        <v>13</v>
      </c>
      <c r="H19762" t="s">
        <v>22903</v>
      </c>
      <c r="I19762" t="s">
        <v>22903</v>
      </c>
      <c r="K19762" t="b">
        <f>IFERROR(VLOOKUP(F19762,english_mapping!A:B,2,FALSE),"NA")</f>
        <v>0</v>
      </c>
      <c r="L19762" t="str">
        <f t="shared" si="308"/>
        <v>Game</v>
      </c>
    </row>
    <row r="19763" spans="1:12" x14ac:dyDescent="0.25">
      <c r="A19763" t="s">
        <v>70840</v>
      </c>
      <c r="B19763" t="s">
        <v>70841</v>
      </c>
      <c r="C19763" t="s">
        <v>70842</v>
      </c>
      <c r="D19763" t="s">
        <v>70843</v>
      </c>
      <c r="E19763" t="s">
        <v>205</v>
      </c>
      <c r="F19763" t="s">
        <v>52</v>
      </c>
      <c r="G19763" t="s">
        <v>200</v>
      </c>
      <c r="H19763" t="s">
        <v>201</v>
      </c>
      <c r="I19763" t="s">
        <v>15870</v>
      </c>
      <c r="K19763" t="b">
        <f>IFERROR(VLOOKUP(F19763,english_mapping!A:B,2,FALSE),"NA")</f>
        <v>1</v>
      </c>
      <c r="L19763" t="str">
        <f t="shared" si="308"/>
        <v>Services</v>
      </c>
    </row>
    <row r="19764" spans="1:12" x14ac:dyDescent="0.25">
      <c r="A19764" t="s">
        <v>70844</v>
      </c>
      <c r="B19764" t="s">
        <v>70845</v>
      </c>
      <c r="C19764" t="s">
        <v>70846</v>
      </c>
      <c r="D19764" t="s">
        <v>45</v>
      </c>
      <c r="E19764" t="s">
        <v>14</v>
      </c>
      <c r="F19764" t="s">
        <v>46</v>
      </c>
      <c r="H19764" t="s">
        <v>47</v>
      </c>
      <c r="I19764" t="s">
        <v>47</v>
      </c>
      <c r="J19764" s="1">
        <v>40179</v>
      </c>
      <c r="K19764" t="b">
        <f>IFERROR(VLOOKUP(F19764,english_mapping!A:B,2,FALSE),"NA")</f>
        <v>0</v>
      </c>
      <c r="L19764" t="str">
        <f t="shared" si="308"/>
        <v>Games</v>
      </c>
    </row>
    <row r="19765" spans="1:12" x14ac:dyDescent="0.25">
      <c r="A19765" t="s">
        <v>70847</v>
      </c>
      <c r="B19765" t="s">
        <v>70848</v>
      </c>
      <c r="C19765" t="s">
        <v>70849</v>
      </c>
      <c r="D19765" t="s">
        <v>284</v>
      </c>
      <c r="E19765" t="s">
        <v>14</v>
      </c>
      <c r="F19765" t="s">
        <v>52</v>
      </c>
      <c r="G19765" t="s">
        <v>3417</v>
      </c>
      <c r="H19765" t="s">
        <v>3418</v>
      </c>
      <c r="I19765" t="s">
        <v>3419</v>
      </c>
      <c r="J19765" t="s">
        <v>64368</v>
      </c>
      <c r="K19765" t="b">
        <f>IFERROR(VLOOKUP(F19765,english_mapping!A:B,2,FALSE),"NA")</f>
        <v>1</v>
      </c>
      <c r="L19765" t="str">
        <f t="shared" si="308"/>
        <v>Real Estate</v>
      </c>
    </row>
    <row r="19766" spans="1:12" x14ac:dyDescent="0.25">
      <c r="A19766" t="s">
        <v>70850</v>
      </c>
      <c r="B19766" t="s">
        <v>70851</v>
      </c>
      <c r="C19766" t="s">
        <v>70852</v>
      </c>
      <c r="D19766" t="s">
        <v>70853</v>
      </c>
      <c r="E19766" t="s">
        <v>14</v>
      </c>
      <c r="F19766" t="s">
        <v>21</v>
      </c>
      <c r="G19766" t="s">
        <v>101</v>
      </c>
      <c r="H19766" t="s">
        <v>17681</v>
      </c>
      <c r="I19766" t="s">
        <v>17681</v>
      </c>
      <c r="K19766" t="b">
        <f>IFERROR(VLOOKUP(F19766,english_mapping!A:B,2,FALSE),"NA")</f>
        <v>1</v>
      </c>
      <c r="L19766" t="str">
        <f t="shared" si="308"/>
        <v>Apps</v>
      </c>
    </row>
    <row r="19767" spans="1:12" x14ac:dyDescent="0.25">
      <c r="A19767" t="s">
        <v>70854</v>
      </c>
      <c r="B19767" t="s">
        <v>70855</v>
      </c>
      <c r="C19767" t="s">
        <v>70856</v>
      </c>
      <c r="D19767" t="s">
        <v>70857</v>
      </c>
      <c r="E19767" t="s">
        <v>14</v>
      </c>
      <c r="F19767" t="s">
        <v>21</v>
      </c>
      <c r="G19767" t="s">
        <v>101</v>
      </c>
      <c r="H19767" t="s">
        <v>102</v>
      </c>
      <c r="I19767" t="s">
        <v>103</v>
      </c>
      <c r="J19767" s="1">
        <v>41275</v>
      </c>
      <c r="K19767" t="b">
        <f>IFERROR(VLOOKUP(F19767,english_mapping!A:B,2,FALSE),"NA")</f>
        <v>1</v>
      </c>
      <c r="L19767" t="str">
        <f t="shared" si="308"/>
        <v>Accounting</v>
      </c>
    </row>
    <row r="19768" spans="1:12" x14ac:dyDescent="0.25">
      <c r="A19768" t="s">
        <v>70858</v>
      </c>
      <c r="B19768" t="s">
        <v>70859</v>
      </c>
      <c r="C19768" t="s">
        <v>70860</v>
      </c>
      <c r="D19768" t="s">
        <v>70861</v>
      </c>
      <c r="E19768" t="s">
        <v>14</v>
      </c>
      <c r="F19768" t="s">
        <v>21</v>
      </c>
      <c r="G19768" t="s">
        <v>59</v>
      </c>
      <c r="H19768" t="s">
        <v>987</v>
      </c>
      <c r="I19768" t="s">
        <v>2289</v>
      </c>
      <c r="J19768" s="1">
        <v>41984</v>
      </c>
      <c r="K19768" t="b">
        <f>IFERROR(VLOOKUP(F19768,english_mapping!A:B,2,FALSE),"NA")</f>
        <v>1</v>
      </c>
      <c r="L19768" t="str">
        <f t="shared" si="308"/>
        <v>Fertility</v>
      </c>
    </row>
    <row r="19769" spans="1:12" x14ac:dyDescent="0.25">
      <c r="A19769" t="s">
        <v>70862</v>
      </c>
      <c r="B19769" t="s">
        <v>70863</v>
      </c>
      <c r="C19769" t="s">
        <v>70864</v>
      </c>
      <c r="D19769" t="s">
        <v>70865</v>
      </c>
      <c r="E19769" t="s">
        <v>14</v>
      </c>
      <c r="F19769" t="s">
        <v>274</v>
      </c>
      <c r="G19769">
        <v>17</v>
      </c>
      <c r="H19769" t="s">
        <v>468</v>
      </c>
      <c r="I19769" t="s">
        <v>468</v>
      </c>
      <c r="J19769" s="1">
        <v>40190</v>
      </c>
      <c r="K19769" t="b">
        <f>IFERROR(VLOOKUP(F19769,english_mapping!A:B,2,FALSE),"NA")</f>
        <v>0</v>
      </c>
      <c r="L19769" t="str">
        <f t="shared" si="308"/>
        <v>Enterprises</v>
      </c>
    </row>
    <row r="19770" spans="1:12" x14ac:dyDescent="0.25">
      <c r="A19770" t="s">
        <v>70866</v>
      </c>
      <c r="B19770" t="s">
        <v>70867</v>
      </c>
      <c r="E19770" t="s">
        <v>14</v>
      </c>
      <c r="F19770" t="s">
        <v>21</v>
      </c>
      <c r="G19770" t="s">
        <v>84</v>
      </c>
      <c r="H19770" t="s">
        <v>3647</v>
      </c>
      <c r="I19770" t="s">
        <v>3647</v>
      </c>
      <c r="J19770" s="1">
        <v>40909</v>
      </c>
      <c r="K19770" t="b">
        <f>IFERROR(VLOOKUP(F19770,english_mapping!A:B,2,FALSE),"NA")</f>
        <v>1</v>
      </c>
      <c r="L19770">
        <f t="shared" si="308"/>
        <v>0</v>
      </c>
    </row>
    <row r="19771" spans="1:12" x14ac:dyDescent="0.25">
      <c r="A19771" t="s">
        <v>70868</v>
      </c>
      <c r="B19771" t="s">
        <v>70869</v>
      </c>
      <c r="C19771" t="s">
        <v>70870</v>
      </c>
      <c r="E19771" t="s">
        <v>109</v>
      </c>
      <c r="F19771" t="s">
        <v>1087</v>
      </c>
      <c r="G19771">
        <v>7</v>
      </c>
      <c r="H19771" t="s">
        <v>19268</v>
      </c>
      <c r="I19771" t="s">
        <v>19269</v>
      </c>
      <c r="J19771" s="1">
        <v>41275</v>
      </c>
      <c r="K19771" t="b">
        <f>IFERROR(VLOOKUP(F19771,english_mapping!A:B,2,FALSE),"NA")</f>
        <v>0</v>
      </c>
      <c r="L19771">
        <f t="shared" si="308"/>
        <v>0</v>
      </c>
    </row>
    <row r="19772" spans="1:12" x14ac:dyDescent="0.25">
      <c r="A19772" t="s">
        <v>70871</v>
      </c>
      <c r="B19772" t="s">
        <v>70872</v>
      </c>
      <c r="C19772" t="s">
        <v>70873</v>
      </c>
      <c r="D19772" t="s">
        <v>70874</v>
      </c>
      <c r="E19772" t="s">
        <v>14</v>
      </c>
      <c r="F19772" t="s">
        <v>21</v>
      </c>
      <c r="G19772" t="s">
        <v>101</v>
      </c>
      <c r="H19772" t="s">
        <v>102</v>
      </c>
      <c r="I19772" t="s">
        <v>103</v>
      </c>
      <c r="J19772" s="1">
        <v>42005</v>
      </c>
      <c r="K19772" t="b">
        <f>IFERROR(VLOOKUP(F19772,english_mapping!A:B,2,FALSE),"NA")</f>
        <v>1</v>
      </c>
      <c r="L19772" t="str">
        <f t="shared" si="308"/>
        <v>Big Data</v>
      </c>
    </row>
    <row r="19773" spans="1:12" x14ac:dyDescent="0.25">
      <c r="A19773" t="s">
        <v>70875</v>
      </c>
      <c r="B19773" t="s">
        <v>70876</v>
      </c>
      <c r="C19773" t="s">
        <v>70877</v>
      </c>
      <c r="D19773" t="s">
        <v>70878</v>
      </c>
      <c r="E19773" t="s">
        <v>14</v>
      </c>
      <c r="F19773" t="s">
        <v>21</v>
      </c>
      <c r="G19773" t="s">
        <v>285</v>
      </c>
      <c r="H19773" t="s">
        <v>1054</v>
      </c>
      <c r="I19773" t="s">
        <v>2077</v>
      </c>
      <c r="J19773" s="1">
        <v>35796</v>
      </c>
      <c r="K19773" t="b">
        <f>IFERROR(VLOOKUP(F19773,english_mapping!A:B,2,FALSE),"NA")</f>
        <v>1</v>
      </c>
      <c r="L19773" t="str">
        <f t="shared" si="308"/>
        <v>Auto</v>
      </c>
    </row>
    <row r="19774" spans="1:12" x14ac:dyDescent="0.25">
      <c r="A19774" t="s">
        <v>70879</v>
      </c>
      <c r="B19774" t="s">
        <v>70880</v>
      </c>
      <c r="C19774" t="s">
        <v>70881</v>
      </c>
      <c r="D19774" t="s">
        <v>70882</v>
      </c>
      <c r="E19774" t="s">
        <v>14</v>
      </c>
      <c r="J19774" s="1">
        <v>41650</v>
      </c>
      <c r="K19774" t="str">
        <f>IFERROR(VLOOKUP(F19774,english_mapping!A:B,2,FALSE),"NA")</f>
        <v>NA</v>
      </c>
      <c r="L19774" t="str">
        <f t="shared" si="308"/>
        <v>Mobile Social</v>
      </c>
    </row>
    <row r="19775" spans="1:12" x14ac:dyDescent="0.25">
      <c r="A19775" t="s">
        <v>70883</v>
      </c>
      <c r="B19775" t="s">
        <v>70884</v>
      </c>
      <c r="C19775" t="s">
        <v>70885</v>
      </c>
      <c r="D19775" t="s">
        <v>552</v>
      </c>
      <c r="E19775" t="s">
        <v>14</v>
      </c>
      <c r="K19775" t="str">
        <f>IFERROR(VLOOKUP(F19775,english_mapping!A:B,2,FALSE),"NA")</f>
        <v>NA</v>
      </c>
      <c r="L19775" t="str">
        <f t="shared" si="308"/>
        <v>Social Media</v>
      </c>
    </row>
    <row r="19776" spans="1:12" x14ac:dyDescent="0.25">
      <c r="A19776" t="s">
        <v>70886</v>
      </c>
      <c r="B19776" t="s">
        <v>70887</v>
      </c>
      <c r="C19776" t="s">
        <v>70888</v>
      </c>
      <c r="D19776" t="s">
        <v>70889</v>
      </c>
      <c r="E19776" t="s">
        <v>14</v>
      </c>
      <c r="F19776" t="s">
        <v>21</v>
      </c>
      <c r="G19776" t="s">
        <v>59</v>
      </c>
      <c r="H19776" t="s">
        <v>90</v>
      </c>
      <c r="I19776" t="s">
        <v>375</v>
      </c>
      <c r="J19776" s="1">
        <v>41796</v>
      </c>
      <c r="K19776" t="b">
        <f>IFERROR(VLOOKUP(F19776,english_mapping!A:B,2,FALSE),"NA")</f>
        <v>1</v>
      </c>
      <c r="L19776" t="str">
        <f t="shared" si="308"/>
        <v>Advertising</v>
      </c>
    </row>
    <row r="19777" spans="1:12" x14ac:dyDescent="0.25">
      <c r="A19777" t="s">
        <v>70890</v>
      </c>
      <c r="B19777" t="s">
        <v>70891</v>
      </c>
      <c r="C19777" t="s">
        <v>70892</v>
      </c>
      <c r="D19777" t="s">
        <v>70893</v>
      </c>
      <c r="E19777" t="s">
        <v>205</v>
      </c>
      <c r="F19777" t="s">
        <v>21</v>
      </c>
      <c r="G19777" t="s">
        <v>285</v>
      </c>
      <c r="H19777" t="s">
        <v>1054</v>
      </c>
      <c r="I19777" t="s">
        <v>1054</v>
      </c>
      <c r="J19777" s="1">
        <v>39083</v>
      </c>
      <c r="K19777" t="b">
        <f>IFERROR(VLOOKUP(F19777,english_mapping!A:B,2,FALSE),"NA")</f>
        <v>1</v>
      </c>
      <c r="L19777" t="str">
        <f t="shared" si="308"/>
        <v>Artists Globally</v>
      </c>
    </row>
    <row r="19778" spans="1:12" x14ac:dyDescent="0.25">
      <c r="A19778" t="s">
        <v>70894</v>
      </c>
      <c r="B19778" t="s">
        <v>70895</v>
      </c>
      <c r="C19778" t="s">
        <v>70896</v>
      </c>
      <c r="D19778" t="s">
        <v>32</v>
      </c>
      <c r="E19778" t="s">
        <v>14</v>
      </c>
      <c r="F19778" t="s">
        <v>124</v>
      </c>
      <c r="G19778" t="s">
        <v>9721</v>
      </c>
      <c r="H19778" t="s">
        <v>126</v>
      </c>
      <c r="I19778" t="s">
        <v>9722</v>
      </c>
      <c r="J19778" s="1">
        <v>40179</v>
      </c>
      <c r="K19778" t="b">
        <f>IFERROR(VLOOKUP(F19778,english_mapping!A:B,2,FALSE),"NA")</f>
        <v>1</v>
      </c>
      <c r="L19778" t="str">
        <f t="shared" si="308"/>
        <v>Curated Web</v>
      </c>
    </row>
    <row r="19779" spans="1:12" x14ac:dyDescent="0.25">
      <c r="A19779" t="s">
        <v>70897</v>
      </c>
      <c r="B19779" t="s">
        <v>70898</v>
      </c>
      <c r="C19779" t="s">
        <v>70899</v>
      </c>
      <c r="D19779" t="s">
        <v>47890</v>
      </c>
      <c r="E19779" t="s">
        <v>14</v>
      </c>
      <c r="F19779" t="s">
        <v>1049</v>
      </c>
      <c r="G19779">
        <v>52</v>
      </c>
      <c r="H19779" t="s">
        <v>1050</v>
      </c>
      <c r="I19779" t="s">
        <v>1050</v>
      </c>
      <c r="J19779" t="s">
        <v>12435</v>
      </c>
      <c r="K19779" t="b">
        <f>IFERROR(VLOOKUP(F19779,english_mapping!A:B,2,FALSE),"NA")</f>
        <v>0</v>
      </c>
      <c r="L19779" t="str">
        <f t="shared" si="308"/>
        <v>Media</v>
      </c>
    </row>
    <row r="19780" spans="1:12" x14ac:dyDescent="0.25">
      <c r="A19780" t="s">
        <v>70900</v>
      </c>
      <c r="B19780" t="s">
        <v>70901</v>
      </c>
      <c r="C19780" t="s">
        <v>70902</v>
      </c>
      <c r="D19780" t="s">
        <v>70903</v>
      </c>
      <c r="E19780" t="s">
        <v>14</v>
      </c>
      <c r="F19780" t="s">
        <v>161</v>
      </c>
      <c r="G19780" t="s">
        <v>162</v>
      </c>
      <c r="H19780" t="s">
        <v>163</v>
      </c>
      <c r="I19780" t="s">
        <v>163</v>
      </c>
      <c r="K19780" t="b">
        <f>IFERROR(VLOOKUP(F19780,english_mapping!A:B,2,FALSE),"NA")</f>
        <v>0</v>
      </c>
      <c r="L19780" t="str">
        <f t="shared" ref="L19780:L19843" si="309">IFERROR(LEFT(D19780,(FIND("|",D19780))-1),D19780)</f>
        <v>Families</v>
      </c>
    </row>
    <row r="19781" spans="1:12" x14ac:dyDescent="0.25">
      <c r="A19781" t="s">
        <v>70904</v>
      </c>
      <c r="B19781" t="s">
        <v>70905</v>
      </c>
      <c r="C19781" t="s">
        <v>70906</v>
      </c>
      <c r="D19781" t="s">
        <v>65</v>
      </c>
      <c r="E19781" t="s">
        <v>14</v>
      </c>
      <c r="F19781" t="s">
        <v>21</v>
      </c>
      <c r="G19781" t="s">
        <v>285</v>
      </c>
      <c r="H19781" t="s">
        <v>1054</v>
      </c>
      <c r="I19781" t="s">
        <v>1054</v>
      </c>
      <c r="J19781" s="1">
        <v>40179</v>
      </c>
      <c r="K19781" t="b">
        <f>IFERROR(VLOOKUP(F19781,english_mapping!A:B,2,FALSE),"NA")</f>
        <v>1</v>
      </c>
      <c r="L19781" t="str">
        <f t="shared" si="309"/>
        <v>Mobile</v>
      </c>
    </row>
    <row r="19782" spans="1:12" x14ac:dyDescent="0.25">
      <c r="A19782" t="s">
        <v>70907</v>
      </c>
      <c r="B19782" t="s">
        <v>70908</v>
      </c>
      <c r="C19782" t="s">
        <v>70909</v>
      </c>
      <c r="D19782" t="s">
        <v>316</v>
      </c>
      <c r="E19782" t="s">
        <v>14</v>
      </c>
      <c r="F19782" t="s">
        <v>161</v>
      </c>
      <c r="G19782" t="s">
        <v>162</v>
      </c>
      <c r="H19782" t="s">
        <v>163</v>
      </c>
      <c r="I19782" t="s">
        <v>163</v>
      </c>
      <c r="J19782" s="1">
        <v>40544</v>
      </c>
      <c r="K19782" t="b">
        <f>IFERROR(VLOOKUP(F19782,english_mapping!A:B,2,FALSE),"NA")</f>
        <v>0</v>
      </c>
      <c r="L19782" t="str">
        <f t="shared" si="309"/>
        <v>Internet</v>
      </c>
    </row>
    <row r="19783" spans="1:12" x14ac:dyDescent="0.25">
      <c r="A19783" t="s">
        <v>70910</v>
      </c>
      <c r="B19783" t="s">
        <v>70911</v>
      </c>
      <c r="C19783" t="s">
        <v>70912</v>
      </c>
      <c r="D19783" t="s">
        <v>1950</v>
      </c>
      <c r="E19783" t="s">
        <v>109</v>
      </c>
      <c r="F19783" t="s">
        <v>21</v>
      </c>
      <c r="G19783" t="s">
        <v>138</v>
      </c>
      <c r="H19783" t="s">
        <v>139</v>
      </c>
      <c r="I19783" t="s">
        <v>139</v>
      </c>
      <c r="J19783" s="1">
        <v>40544</v>
      </c>
      <c r="K19783" t="b">
        <f>IFERROR(VLOOKUP(F19783,english_mapping!A:B,2,FALSE),"NA")</f>
        <v>1</v>
      </c>
      <c r="L19783" t="str">
        <f t="shared" si="309"/>
        <v>Photography</v>
      </c>
    </row>
    <row r="19784" spans="1:12" x14ac:dyDescent="0.25">
      <c r="A19784" t="s">
        <v>70913</v>
      </c>
      <c r="B19784" t="s">
        <v>70914</v>
      </c>
      <c r="C19784" t="s">
        <v>70915</v>
      </c>
      <c r="D19784" t="s">
        <v>70916</v>
      </c>
      <c r="E19784" t="s">
        <v>14</v>
      </c>
      <c r="F19784" t="s">
        <v>21</v>
      </c>
      <c r="G19784" t="s">
        <v>59</v>
      </c>
      <c r="H19784" t="s">
        <v>60</v>
      </c>
      <c r="I19784" t="s">
        <v>57222</v>
      </c>
      <c r="J19784" s="1">
        <v>40909</v>
      </c>
      <c r="K19784" t="b">
        <f>IFERROR(VLOOKUP(F19784,english_mapping!A:B,2,FALSE),"NA")</f>
        <v>1</v>
      </c>
      <c r="L19784" t="str">
        <f t="shared" si="309"/>
        <v>Education</v>
      </c>
    </row>
    <row r="19785" spans="1:12" x14ac:dyDescent="0.25">
      <c r="A19785" t="s">
        <v>70917</v>
      </c>
      <c r="B19785" t="s">
        <v>70918</v>
      </c>
      <c r="C19785" t="s">
        <v>70919</v>
      </c>
      <c r="D19785" t="s">
        <v>70920</v>
      </c>
      <c r="E19785" t="s">
        <v>14</v>
      </c>
      <c r="F19785" t="s">
        <v>712</v>
      </c>
      <c r="G19785">
        <v>5</v>
      </c>
      <c r="H19785" t="s">
        <v>713</v>
      </c>
      <c r="I19785" t="s">
        <v>713</v>
      </c>
      <c r="J19785" s="1">
        <v>40909</v>
      </c>
      <c r="K19785" t="b">
        <f>IFERROR(VLOOKUP(F19785,english_mapping!A:B,2,FALSE),"NA")</f>
        <v>0</v>
      </c>
      <c r="L19785" t="str">
        <f t="shared" si="309"/>
        <v>Photography</v>
      </c>
    </row>
    <row r="19786" spans="1:12" x14ac:dyDescent="0.25">
      <c r="A19786" t="s">
        <v>70921</v>
      </c>
      <c r="B19786" t="s">
        <v>70922</v>
      </c>
      <c r="C19786" t="s">
        <v>70923</v>
      </c>
      <c r="D19786" t="s">
        <v>70924</v>
      </c>
      <c r="E19786" t="s">
        <v>14</v>
      </c>
      <c r="F19786" t="s">
        <v>1087</v>
      </c>
      <c r="G19786">
        <v>4</v>
      </c>
      <c r="H19786" t="s">
        <v>1560</v>
      </c>
      <c r="I19786" t="s">
        <v>1560</v>
      </c>
      <c r="J19786" t="s">
        <v>70925</v>
      </c>
      <c r="K19786" t="b">
        <f>IFERROR(VLOOKUP(F19786,english_mapping!A:B,2,FALSE),"NA")</f>
        <v>0</v>
      </c>
      <c r="L19786" t="str">
        <f t="shared" si="309"/>
        <v>Internet</v>
      </c>
    </row>
    <row r="19787" spans="1:12" x14ac:dyDescent="0.25">
      <c r="A19787" t="s">
        <v>70926</v>
      </c>
      <c r="B19787" t="s">
        <v>70927</v>
      </c>
      <c r="C19787" t="s">
        <v>70928</v>
      </c>
      <c r="D19787" t="s">
        <v>70929</v>
      </c>
      <c r="E19787" t="s">
        <v>14</v>
      </c>
      <c r="F19787" t="s">
        <v>21</v>
      </c>
      <c r="G19787" t="s">
        <v>59</v>
      </c>
      <c r="H19787" t="s">
        <v>90</v>
      </c>
      <c r="I19787" t="s">
        <v>1461</v>
      </c>
      <c r="J19787" s="1">
        <v>41285</v>
      </c>
      <c r="K19787" t="b">
        <f>IFERROR(VLOOKUP(F19787,english_mapping!A:B,2,FALSE),"NA")</f>
        <v>1</v>
      </c>
      <c r="L19787" t="str">
        <f t="shared" si="309"/>
        <v>Curated Web</v>
      </c>
    </row>
    <row r="19788" spans="1:12" x14ac:dyDescent="0.25">
      <c r="A19788" t="s">
        <v>70930</v>
      </c>
      <c r="B19788" t="s">
        <v>70931</v>
      </c>
      <c r="C19788" t="s">
        <v>70932</v>
      </c>
      <c r="D19788" t="s">
        <v>552</v>
      </c>
      <c r="E19788" t="s">
        <v>14</v>
      </c>
      <c r="F19788" t="s">
        <v>649</v>
      </c>
      <c r="G19788">
        <v>7</v>
      </c>
      <c r="H19788" t="s">
        <v>948</v>
      </c>
      <c r="I19788" t="s">
        <v>948</v>
      </c>
      <c r="J19788" s="1">
        <v>41640</v>
      </c>
      <c r="K19788" t="b">
        <f>IFERROR(VLOOKUP(F19788,english_mapping!A:B,2,FALSE),"NA")</f>
        <v>1</v>
      </c>
      <c r="L19788" t="str">
        <f t="shared" si="309"/>
        <v>Social Media</v>
      </c>
    </row>
    <row r="19789" spans="1:12" x14ac:dyDescent="0.25">
      <c r="A19789" t="s">
        <v>70933</v>
      </c>
      <c r="B19789" t="s">
        <v>70934</v>
      </c>
      <c r="C19789" t="s">
        <v>70935</v>
      </c>
      <c r="D19789" t="s">
        <v>356</v>
      </c>
      <c r="E19789" t="s">
        <v>14</v>
      </c>
      <c r="F19789" t="s">
        <v>21</v>
      </c>
      <c r="G19789" t="s">
        <v>534</v>
      </c>
      <c r="H19789" t="s">
        <v>535</v>
      </c>
      <c r="I19789" t="s">
        <v>536</v>
      </c>
      <c r="J19789" s="1">
        <v>40969</v>
      </c>
      <c r="K19789" t="b">
        <f>IFERROR(VLOOKUP(F19789,english_mapping!A:B,2,FALSE),"NA")</f>
        <v>1</v>
      </c>
      <c r="L19789" t="str">
        <f t="shared" si="309"/>
        <v>Manufacturing</v>
      </c>
    </row>
    <row r="19790" spans="1:12" x14ac:dyDescent="0.25">
      <c r="A19790" t="s">
        <v>70936</v>
      </c>
      <c r="B19790" t="s">
        <v>70937</v>
      </c>
      <c r="C19790" t="s">
        <v>70938</v>
      </c>
      <c r="D19790" t="s">
        <v>3790</v>
      </c>
      <c r="E19790" t="s">
        <v>14</v>
      </c>
      <c r="F19790" t="s">
        <v>21</v>
      </c>
      <c r="G19790" t="s">
        <v>59</v>
      </c>
      <c r="H19790" t="s">
        <v>11336</v>
      </c>
      <c r="I19790" t="s">
        <v>70939</v>
      </c>
      <c r="J19790" s="1">
        <v>27760</v>
      </c>
      <c r="K19790" t="b">
        <f>IFERROR(VLOOKUP(F19790,english_mapping!A:B,2,FALSE),"NA")</f>
        <v>1</v>
      </c>
      <c r="L19790" t="str">
        <f t="shared" si="309"/>
        <v>Nonprofits</v>
      </c>
    </row>
    <row r="19791" spans="1:12" x14ac:dyDescent="0.25">
      <c r="A19791" t="s">
        <v>70940</v>
      </c>
      <c r="B19791" t="s">
        <v>70941</v>
      </c>
      <c r="C19791" t="s">
        <v>70942</v>
      </c>
      <c r="D19791" t="s">
        <v>89</v>
      </c>
      <c r="E19791" t="s">
        <v>14</v>
      </c>
      <c r="F19791" t="s">
        <v>21</v>
      </c>
      <c r="G19791" t="s">
        <v>131</v>
      </c>
      <c r="H19791" t="s">
        <v>4702</v>
      </c>
      <c r="I19791" t="s">
        <v>70943</v>
      </c>
      <c r="J19791" s="1">
        <v>39448</v>
      </c>
      <c r="K19791" t="b">
        <f>IFERROR(VLOOKUP(F19791,english_mapping!A:B,2,FALSE),"NA")</f>
        <v>1</v>
      </c>
      <c r="L19791" t="str">
        <f t="shared" si="309"/>
        <v>Health and Wellness</v>
      </c>
    </row>
    <row r="19792" spans="1:12" x14ac:dyDescent="0.25">
      <c r="A19792" t="s">
        <v>70944</v>
      </c>
      <c r="B19792" t="s">
        <v>70945</v>
      </c>
      <c r="C19792" t="s">
        <v>70946</v>
      </c>
      <c r="D19792" t="s">
        <v>284</v>
      </c>
      <c r="E19792" t="s">
        <v>14</v>
      </c>
      <c r="F19792" t="s">
        <v>21</v>
      </c>
      <c r="G19792" t="s">
        <v>1035</v>
      </c>
      <c r="H19792" t="s">
        <v>4862</v>
      </c>
      <c r="I19792" t="s">
        <v>357</v>
      </c>
      <c r="J19792" s="1">
        <v>39822</v>
      </c>
      <c r="K19792" t="b">
        <f>IFERROR(VLOOKUP(F19792,english_mapping!A:B,2,FALSE),"NA")</f>
        <v>1</v>
      </c>
      <c r="L19792" t="str">
        <f t="shared" si="309"/>
        <v>Real Estate</v>
      </c>
    </row>
    <row r="19793" spans="1:12" x14ac:dyDescent="0.25">
      <c r="A19793" t="s">
        <v>70947</v>
      </c>
      <c r="B19793" t="s">
        <v>70948</v>
      </c>
      <c r="C19793" t="s">
        <v>70949</v>
      </c>
      <c r="D19793" t="s">
        <v>32</v>
      </c>
      <c r="E19793" t="s">
        <v>14</v>
      </c>
      <c r="J19793" s="1">
        <v>39639</v>
      </c>
      <c r="K19793" t="str">
        <f>IFERROR(VLOOKUP(F19793,english_mapping!A:B,2,FALSE),"NA")</f>
        <v>NA</v>
      </c>
      <c r="L19793" t="str">
        <f t="shared" si="309"/>
        <v>Curated Web</v>
      </c>
    </row>
    <row r="19794" spans="1:12" x14ac:dyDescent="0.25">
      <c r="A19794" t="s">
        <v>70950</v>
      </c>
      <c r="B19794" t="s">
        <v>70951</v>
      </c>
      <c r="C19794" t="s">
        <v>70952</v>
      </c>
      <c r="D19794" t="s">
        <v>178</v>
      </c>
      <c r="E19794" t="s">
        <v>14</v>
      </c>
      <c r="F19794" t="s">
        <v>661</v>
      </c>
      <c r="G19794">
        <v>16</v>
      </c>
      <c r="H19794" t="s">
        <v>21626</v>
      </c>
      <c r="I19794" t="s">
        <v>21626</v>
      </c>
      <c r="J19794" s="1">
        <v>40544</v>
      </c>
      <c r="K19794" t="b">
        <f>IFERROR(VLOOKUP(F19794,english_mapping!A:B,2,FALSE),"NA")</f>
        <v>0</v>
      </c>
      <c r="L19794" t="str">
        <f t="shared" si="309"/>
        <v>Hospitality</v>
      </c>
    </row>
    <row r="19795" spans="1:12" x14ac:dyDescent="0.25">
      <c r="A19795" t="s">
        <v>70953</v>
      </c>
      <c r="B19795" t="s">
        <v>70954</v>
      </c>
      <c r="C19795" t="s">
        <v>70955</v>
      </c>
      <c r="D19795" t="s">
        <v>1784</v>
      </c>
      <c r="E19795" t="s">
        <v>14</v>
      </c>
      <c r="J19795" s="1">
        <v>40909</v>
      </c>
      <c r="K19795" t="str">
        <f>IFERROR(VLOOKUP(F19795,english_mapping!A:B,2,FALSE),"NA")</f>
        <v>NA</v>
      </c>
      <c r="L19795" t="str">
        <f t="shared" si="309"/>
        <v>Pets</v>
      </c>
    </row>
    <row r="19796" spans="1:12" x14ac:dyDescent="0.25">
      <c r="A19796" t="s">
        <v>70956</v>
      </c>
      <c r="B19796" t="s">
        <v>70957</v>
      </c>
      <c r="C19796" t="s">
        <v>70958</v>
      </c>
      <c r="D19796" t="s">
        <v>70959</v>
      </c>
      <c r="E19796" t="s">
        <v>14</v>
      </c>
      <c r="F19796" t="s">
        <v>9579</v>
      </c>
      <c r="G19796">
        <v>25</v>
      </c>
      <c r="H19796" t="s">
        <v>9580</v>
      </c>
      <c r="I19796" t="s">
        <v>9580</v>
      </c>
      <c r="J19796" s="1">
        <v>41559</v>
      </c>
      <c r="K19796" t="b">
        <f>IFERROR(VLOOKUP(F19796,english_mapping!A:B,2,FALSE),"NA")</f>
        <v>0</v>
      </c>
      <c r="L19796" t="str">
        <f t="shared" si="309"/>
        <v>E-Commerce</v>
      </c>
    </row>
    <row r="19797" spans="1:12" x14ac:dyDescent="0.25">
      <c r="A19797" t="s">
        <v>70960</v>
      </c>
      <c r="B19797" t="s">
        <v>70961</v>
      </c>
      <c r="E19797" t="s">
        <v>14</v>
      </c>
      <c r="K19797" t="str">
        <f>IFERROR(VLOOKUP(F19797,english_mapping!A:B,2,FALSE),"NA")</f>
        <v>NA</v>
      </c>
      <c r="L19797">
        <f t="shared" si="309"/>
        <v>0</v>
      </c>
    </row>
    <row r="19798" spans="1:12" x14ac:dyDescent="0.25">
      <c r="A19798" t="s">
        <v>70962</v>
      </c>
      <c r="B19798" t="s">
        <v>70963</v>
      </c>
      <c r="C19798" t="s">
        <v>70964</v>
      </c>
      <c r="D19798" t="s">
        <v>2246</v>
      </c>
      <c r="E19798" t="s">
        <v>14</v>
      </c>
      <c r="F19798" t="s">
        <v>124</v>
      </c>
      <c r="G19798" t="s">
        <v>125</v>
      </c>
      <c r="H19798" t="s">
        <v>126</v>
      </c>
      <c r="I19798" t="s">
        <v>126</v>
      </c>
      <c r="J19798" s="1">
        <v>41275</v>
      </c>
      <c r="K19798" t="b">
        <f>IFERROR(VLOOKUP(F19798,english_mapping!A:B,2,FALSE),"NA")</f>
        <v>1</v>
      </c>
      <c r="L19798" t="str">
        <f t="shared" si="309"/>
        <v>Publishing</v>
      </c>
    </row>
    <row r="19799" spans="1:12" x14ac:dyDescent="0.25">
      <c r="A19799" t="s">
        <v>70965</v>
      </c>
      <c r="B19799" t="s">
        <v>70966</v>
      </c>
      <c r="C19799" t="s">
        <v>70967</v>
      </c>
      <c r="D19799" t="s">
        <v>2250</v>
      </c>
      <c r="E19799" t="s">
        <v>14</v>
      </c>
      <c r="F19799" t="s">
        <v>560</v>
      </c>
      <c r="G19799">
        <v>51</v>
      </c>
      <c r="H19799" t="s">
        <v>12190</v>
      </c>
      <c r="I19799" t="s">
        <v>12190</v>
      </c>
      <c r="K19799" t="b">
        <f>IFERROR(VLOOKUP(F19799,english_mapping!A:B,2,FALSE),"NA")</f>
        <v>0</v>
      </c>
      <c r="L19799" t="str">
        <f t="shared" si="309"/>
        <v>Apps</v>
      </c>
    </row>
    <row r="19800" spans="1:12" x14ac:dyDescent="0.25">
      <c r="A19800" t="s">
        <v>70968</v>
      </c>
      <c r="B19800" t="s">
        <v>70969</v>
      </c>
      <c r="C19800" t="s">
        <v>70970</v>
      </c>
      <c r="D19800" t="s">
        <v>27400</v>
      </c>
      <c r="E19800" t="s">
        <v>109</v>
      </c>
      <c r="F19800" t="s">
        <v>21</v>
      </c>
      <c r="G19800" t="s">
        <v>101</v>
      </c>
      <c r="H19800" t="s">
        <v>102</v>
      </c>
      <c r="I19800" t="s">
        <v>103</v>
      </c>
      <c r="J19800" s="1">
        <v>39088</v>
      </c>
      <c r="K19800" t="b">
        <f>IFERROR(VLOOKUP(F19800,english_mapping!A:B,2,FALSE),"NA")</f>
        <v>1</v>
      </c>
      <c r="L19800" t="str">
        <f t="shared" si="309"/>
        <v>Social Network Media</v>
      </c>
    </row>
    <row r="19801" spans="1:12" x14ac:dyDescent="0.25">
      <c r="A19801" t="s">
        <v>70971</v>
      </c>
      <c r="B19801" t="s">
        <v>70972</v>
      </c>
      <c r="C19801" t="s">
        <v>70973</v>
      </c>
      <c r="D19801" t="s">
        <v>70974</v>
      </c>
      <c r="E19801" t="s">
        <v>205</v>
      </c>
      <c r="F19801" t="s">
        <v>21</v>
      </c>
      <c r="G19801" t="s">
        <v>59</v>
      </c>
      <c r="H19801" t="s">
        <v>90</v>
      </c>
      <c r="I19801" t="s">
        <v>375</v>
      </c>
      <c r="J19801" s="1">
        <v>40181</v>
      </c>
      <c r="K19801" t="b">
        <f>IFERROR(VLOOKUP(F19801,english_mapping!A:B,2,FALSE),"NA")</f>
        <v>1</v>
      </c>
      <c r="L19801" t="str">
        <f t="shared" si="309"/>
        <v>Curated Web</v>
      </c>
    </row>
    <row r="19802" spans="1:12" x14ac:dyDescent="0.25">
      <c r="A19802" t="s">
        <v>70975</v>
      </c>
      <c r="B19802" t="s">
        <v>70976</v>
      </c>
      <c r="C19802" t="s">
        <v>70977</v>
      </c>
      <c r="D19802" t="s">
        <v>70</v>
      </c>
      <c r="E19802" t="s">
        <v>14</v>
      </c>
      <c r="F19802" t="s">
        <v>21</v>
      </c>
      <c r="G19802" t="s">
        <v>154</v>
      </c>
      <c r="H19802" t="s">
        <v>242</v>
      </c>
      <c r="I19802" t="s">
        <v>11520</v>
      </c>
      <c r="J19802" s="1">
        <v>40179</v>
      </c>
      <c r="K19802" t="b">
        <f>IFERROR(VLOOKUP(F19802,english_mapping!A:B,2,FALSE),"NA")</f>
        <v>1</v>
      </c>
      <c r="L19802" t="str">
        <f t="shared" si="309"/>
        <v>E-Commerce</v>
      </c>
    </row>
    <row r="19803" spans="1:12" x14ac:dyDescent="0.25">
      <c r="A19803" t="s">
        <v>70978</v>
      </c>
      <c r="B19803" t="s">
        <v>70979</v>
      </c>
      <c r="C19803" t="s">
        <v>70980</v>
      </c>
      <c r="D19803" t="s">
        <v>552</v>
      </c>
      <c r="E19803" t="s">
        <v>109</v>
      </c>
      <c r="F19803" t="s">
        <v>21</v>
      </c>
      <c r="G19803" t="s">
        <v>59</v>
      </c>
      <c r="H19803" t="s">
        <v>60</v>
      </c>
      <c r="I19803" t="s">
        <v>66</v>
      </c>
      <c r="J19803" s="1">
        <v>40911</v>
      </c>
      <c r="K19803" t="b">
        <f>IFERROR(VLOOKUP(F19803,english_mapping!A:B,2,FALSE),"NA")</f>
        <v>1</v>
      </c>
      <c r="L19803" t="str">
        <f t="shared" si="309"/>
        <v>Social Media</v>
      </c>
    </row>
    <row r="19804" spans="1:12" x14ac:dyDescent="0.25">
      <c r="A19804" t="s">
        <v>70981</v>
      </c>
      <c r="B19804" t="s">
        <v>70982</v>
      </c>
      <c r="C19804" t="s">
        <v>70983</v>
      </c>
      <c r="D19804" t="s">
        <v>9772</v>
      </c>
      <c r="E19804" t="s">
        <v>14</v>
      </c>
      <c r="F19804" t="s">
        <v>21</v>
      </c>
      <c r="G19804" t="s">
        <v>1360</v>
      </c>
      <c r="H19804" t="s">
        <v>1361</v>
      </c>
      <c r="I19804" t="s">
        <v>3501</v>
      </c>
      <c r="J19804" s="1">
        <v>38723</v>
      </c>
      <c r="K19804" t="b">
        <f>IFERROR(VLOOKUP(F19804,english_mapping!A:B,2,FALSE),"NA")</f>
        <v>1</v>
      </c>
      <c r="L19804" t="str">
        <f t="shared" si="309"/>
        <v>Networking</v>
      </c>
    </row>
    <row r="19805" spans="1:12" x14ac:dyDescent="0.25">
      <c r="A19805" t="s">
        <v>70984</v>
      </c>
      <c r="B19805" t="s">
        <v>70985</v>
      </c>
      <c r="D19805" t="s">
        <v>4024</v>
      </c>
      <c r="E19805" t="s">
        <v>14</v>
      </c>
      <c r="F19805" t="s">
        <v>21</v>
      </c>
      <c r="G19805" t="s">
        <v>1428</v>
      </c>
      <c r="H19805" t="s">
        <v>3950</v>
      </c>
      <c r="I19805" t="s">
        <v>70986</v>
      </c>
      <c r="J19805" s="1">
        <v>40187</v>
      </c>
      <c r="K19805" t="b">
        <f>IFERROR(VLOOKUP(F19805,english_mapping!A:B,2,FALSE),"NA")</f>
        <v>1</v>
      </c>
      <c r="L19805" t="str">
        <f t="shared" si="309"/>
        <v>Media</v>
      </c>
    </row>
    <row r="19806" spans="1:12" x14ac:dyDescent="0.25">
      <c r="A19806" t="s">
        <v>70987</v>
      </c>
      <c r="B19806" t="s">
        <v>70988</v>
      </c>
      <c r="C19806" t="s">
        <v>70989</v>
      </c>
      <c r="D19806" t="s">
        <v>17352</v>
      </c>
      <c r="E19806" t="s">
        <v>14</v>
      </c>
      <c r="J19806" s="1">
        <v>39448</v>
      </c>
      <c r="K19806" t="str">
        <f>IFERROR(VLOOKUP(F19806,english_mapping!A:B,2,FALSE),"NA")</f>
        <v>NA</v>
      </c>
      <c r="L19806" t="str">
        <f t="shared" si="309"/>
        <v>Social Media</v>
      </c>
    </row>
    <row r="19807" spans="1:12" x14ac:dyDescent="0.25">
      <c r="A19807" t="s">
        <v>70990</v>
      </c>
      <c r="B19807" t="s">
        <v>70991</v>
      </c>
      <c r="C19807" t="s">
        <v>70992</v>
      </c>
      <c r="D19807" t="s">
        <v>552</v>
      </c>
      <c r="E19807" t="s">
        <v>14</v>
      </c>
      <c r="F19807" t="s">
        <v>1087</v>
      </c>
      <c r="G19807">
        <v>1</v>
      </c>
      <c r="H19807" t="s">
        <v>46393</v>
      </c>
      <c r="I19807" t="s">
        <v>46393</v>
      </c>
      <c r="J19807" s="1">
        <v>40851</v>
      </c>
      <c r="K19807" t="b">
        <f>IFERROR(VLOOKUP(F19807,english_mapping!A:B,2,FALSE),"NA")</f>
        <v>0</v>
      </c>
      <c r="L19807" t="str">
        <f t="shared" si="309"/>
        <v>Social Media</v>
      </c>
    </row>
    <row r="19808" spans="1:12" x14ac:dyDescent="0.25">
      <c r="A19808" t="s">
        <v>70993</v>
      </c>
      <c r="B19808" t="s">
        <v>70994</v>
      </c>
      <c r="C19808" t="s">
        <v>70995</v>
      </c>
      <c r="D19808" t="s">
        <v>2250</v>
      </c>
      <c r="E19808" t="s">
        <v>14</v>
      </c>
      <c r="K19808" t="str">
        <f>IFERROR(VLOOKUP(F19808,english_mapping!A:B,2,FALSE),"NA")</f>
        <v>NA</v>
      </c>
      <c r="L19808" t="str">
        <f t="shared" si="309"/>
        <v>Apps</v>
      </c>
    </row>
    <row r="19809" spans="1:12" x14ac:dyDescent="0.25">
      <c r="A19809" t="s">
        <v>70996</v>
      </c>
      <c r="B19809" t="s">
        <v>70997</v>
      </c>
      <c r="C19809" t="s">
        <v>70998</v>
      </c>
      <c r="D19809" t="s">
        <v>70999</v>
      </c>
      <c r="E19809" t="s">
        <v>14</v>
      </c>
      <c r="F19809" t="s">
        <v>21</v>
      </c>
      <c r="G19809" t="s">
        <v>59</v>
      </c>
      <c r="H19809" t="s">
        <v>60</v>
      </c>
      <c r="I19809" t="s">
        <v>66</v>
      </c>
      <c r="J19809" s="1">
        <v>40549</v>
      </c>
      <c r="K19809" t="b">
        <f>IFERROR(VLOOKUP(F19809,english_mapping!A:B,2,FALSE),"NA")</f>
        <v>1</v>
      </c>
      <c r="L19809" t="str">
        <f t="shared" si="309"/>
        <v>Android</v>
      </c>
    </row>
    <row r="19810" spans="1:12" x14ac:dyDescent="0.25">
      <c r="A19810" t="s">
        <v>71000</v>
      </c>
      <c r="B19810" t="s">
        <v>71001</v>
      </c>
      <c r="C19810" t="s">
        <v>71002</v>
      </c>
      <c r="D19810" t="s">
        <v>71003</v>
      </c>
      <c r="E19810" t="s">
        <v>14</v>
      </c>
      <c r="F19810" t="s">
        <v>161</v>
      </c>
      <c r="G19810" t="s">
        <v>162</v>
      </c>
      <c r="H19810" t="s">
        <v>163</v>
      </c>
      <c r="I19810" t="s">
        <v>163</v>
      </c>
      <c r="J19810" t="s">
        <v>35220</v>
      </c>
      <c r="K19810" t="b">
        <f>IFERROR(VLOOKUP(F19810,english_mapping!A:B,2,FALSE),"NA")</f>
        <v>0</v>
      </c>
      <c r="L19810" t="str">
        <f t="shared" si="309"/>
        <v>Hardware + Software</v>
      </c>
    </row>
    <row r="19811" spans="1:12" x14ac:dyDescent="0.25">
      <c r="A19811" t="s">
        <v>71004</v>
      </c>
      <c r="B19811" t="s">
        <v>71005</v>
      </c>
      <c r="D19811" t="s">
        <v>10825</v>
      </c>
      <c r="E19811" t="s">
        <v>14</v>
      </c>
      <c r="F19811" t="s">
        <v>21</v>
      </c>
      <c r="G19811" t="s">
        <v>39</v>
      </c>
      <c r="H19811" t="s">
        <v>281</v>
      </c>
      <c r="I19811" t="s">
        <v>71006</v>
      </c>
      <c r="J19811" s="1">
        <v>26665</v>
      </c>
      <c r="K19811" t="b">
        <f>IFERROR(VLOOKUP(F19811,english_mapping!A:B,2,FALSE),"NA")</f>
        <v>1</v>
      </c>
      <c r="L19811" t="str">
        <f t="shared" si="309"/>
        <v>Consumer Goods</v>
      </c>
    </row>
    <row r="19812" spans="1:12" x14ac:dyDescent="0.25">
      <c r="A19812" t="s">
        <v>71007</v>
      </c>
      <c r="B19812" t="s">
        <v>71008</v>
      </c>
      <c r="C19812" t="s">
        <v>71009</v>
      </c>
      <c r="D19812" t="s">
        <v>32</v>
      </c>
      <c r="E19812" t="s">
        <v>14</v>
      </c>
      <c r="F19812" t="s">
        <v>1087</v>
      </c>
      <c r="G19812">
        <v>2</v>
      </c>
      <c r="H19812" t="s">
        <v>1775</v>
      </c>
      <c r="I19812" t="s">
        <v>30604</v>
      </c>
      <c r="K19812" t="b">
        <f>IFERROR(VLOOKUP(F19812,english_mapping!A:B,2,FALSE),"NA")</f>
        <v>0</v>
      </c>
      <c r="L19812" t="str">
        <f t="shared" si="309"/>
        <v>Curated Web</v>
      </c>
    </row>
    <row r="19813" spans="1:12" x14ac:dyDescent="0.25">
      <c r="A19813" t="s">
        <v>71010</v>
      </c>
      <c r="B19813" t="s">
        <v>71011</v>
      </c>
      <c r="C19813" t="s">
        <v>71012</v>
      </c>
      <c r="D19813" t="s">
        <v>32</v>
      </c>
      <c r="E19813" t="s">
        <v>205</v>
      </c>
      <c r="F19813" t="s">
        <v>21</v>
      </c>
      <c r="G19813" t="s">
        <v>1300</v>
      </c>
      <c r="H19813" t="s">
        <v>1301</v>
      </c>
      <c r="I19813" t="s">
        <v>38340</v>
      </c>
      <c r="J19813" s="1">
        <v>39091</v>
      </c>
      <c r="K19813" t="b">
        <f>IFERROR(VLOOKUP(F19813,english_mapping!A:B,2,FALSE),"NA")</f>
        <v>1</v>
      </c>
      <c r="L19813" t="str">
        <f t="shared" si="309"/>
        <v>Curated Web</v>
      </c>
    </row>
    <row r="19814" spans="1:12" x14ac:dyDescent="0.25">
      <c r="A19814" t="s">
        <v>71013</v>
      </c>
      <c r="B19814" t="s">
        <v>71014</v>
      </c>
      <c r="C19814" t="s">
        <v>71015</v>
      </c>
      <c r="D19814" t="s">
        <v>2606</v>
      </c>
      <c r="E19814" t="s">
        <v>14</v>
      </c>
      <c r="F19814" t="s">
        <v>21</v>
      </c>
      <c r="G19814" t="s">
        <v>285</v>
      </c>
      <c r="H19814" t="s">
        <v>587</v>
      </c>
      <c r="I19814" t="s">
        <v>63816</v>
      </c>
      <c r="J19814" s="1">
        <v>40179</v>
      </c>
      <c r="K19814" t="b">
        <f>IFERROR(VLOOKUP(F19814,english_mapping!A:B,2,FALSE),"NA")</f>
        <v>1</v>
      </c>
      <c r="L19814" t="str">
        <f t="shared" si="309"/>
        <v>Games</v>
      </c>
    </row>
    <row r="19815" spans="1:12" x14ac:dyDescent="0.25">
      <c r="A19815" t="s">
        <v>71016</v>
      </c>
      <c r="B19815" t="s">
        <v>71017</v>
      </c>
      <c r="C19815" t="s">
        <v>71018</v>
      </c>
      <c r="D19815" t="s">
        <v>9848</v>
      </c>
      <c r="E19815" t="s">
        <v>14</v>
      </c>
      <c r="F19815" t="s">
        <v>21</v>
      </c>
      <c r="G19815" t="s">
        <v>285</v>
      </c>
      <c r="H19815" t="s">
        <v>889</v>
      </c>
      <c r="I19815" t="s">
        <v>889</v>
      </c>
      <c r="J19815" s="1">
        <v>39083</v>
      </c>
      <c r="K19815" t="b">
        <f>IFERROR(VLOOKUP(F19815,english_mapping!A:B,2,FALSE),"NA")</f>
        <v>1</v>
      </c>
      <c r="L19815" t="str">
        <f t="shared" si="309"/>
        <v>Entertainment</v>
      </c>
    </row>
    <row r="19816" spans="1:12" x14ac:dyDescent="0.25">
      <c r="A19816" t="s">
        <v>71019</v>
      </c>
      <c r="B19816" t="s">
        <v>71020</v>
      </c>
      <c r="C19816" t="s">
        <v>71021</v>
      </c>
      <c r="D19816" t="s">
        <v>284</v>
      </c>
      <c r="E19816" t="s">
        <v>14</v>
      </c>
      <c r="F19816" t="s">
        <v>21</v>
      </c>
      <c r="G19816" t="s">
        <v>154</v>
      </c>
      <c r="H19816" t="s">
        <v>242</v>
      </c>
      <c r="I19816" t="s">
        <v>242</v>
      </c>
      <c r="K19816" t="b">
        <f>IFERROR(VLOOKUP(F19816,english_mapping!A:B,2,FALSE),"NA")</f>
        <v>1</v>
      </c>
      <c r="L19816" t="str">
        <f t="shared" si="309"/>
        <v>Real Estate</v>
      </c>
    </row>
    <row r="19817" spans="1:12" x14ac:dyDescent="0.25">
      <c r="A19817" t="s">
        <v>71022</v>
      </c>
      <c r="B19817" t="s">
        <v>71023</v>
      </c>
      <c r="C19817" t="s">
        <v>71024</v>
      </c>
      <c r="D19817" t="s">
        <v>113</v>
      </c>
      <c r="E19817" t="s">
        <v>14</v>
      </c>
      <c r="F19817" t="s">
        <v>21</v>
      </c>
      <c r="G19817" t="s">
        <v>993</v>
      </c>
      <c r="H19817" t="s">
        <v>994</v>
      </c>
      <c r="I19817" t="s">
        <v>994</v>
      </c>
      <c r="J19817" s="1">
        <v>41766</v>
      </c>
      <c r="K19817" t="b">
        <f>IFERROR(VLOOKUP(F19817,english_mapping!A:B,2,FALSE),"NA")</f>
        <v>1</v>
      </c>
      <c r="L19817" t="str">
        <f t="shared" si="309"/>
        <v>Entertainment</v>
      </c>
    </row>
    <row r="19818" spans="1:12" x14ac:dyDescent="0.25">
      <c r="A19818" t="s">
        <v>71025</v>
      </c>
      <c r="B19818" t="s">
        <v>71026</v>
      </c>
      <c r="C19818" t="s">
        <v>71027</v>
      </c>
      <c r="D19818" t="s">
        <v>71028</v>
      </c>
      <c r="E19818" t="s">
        <v>205</v>
      </c>
      <c r="F19818" t="s">
        <v>21</v>
      </c>
      <c r="G19818" t="s">
        <v>59</v>
      </c>
      <c r="H19818" t="s">
        <v>90</v>
      </c>
      <c r="I19818" t="s">
        <v>90</v>
      </c>
      <c r="J19818" s="1">
        <v>40179</v>
      </c>
      <c r="K19818" t="b">
        <f>IFERROR(VLOOKUP(F19818,english_mapping!A:B,2,FALSE),"NA")</f>
        <v>1</v>
      </c>
      <c r="L19818" t="str">
        <f t="shared" si="309"/>
        <v>Mobile</v>
      </c>
    </row>
    <row r="19819" spans="1:12" x14ac:dyDescent="0.25">
      <c r="A19819" t="s">
        <v>71029</v>
      </c>
      <c r="B19819" t="s">
        <v>71030</v>
      </c>
      <c r="C19819" t="s">
        <v>71031</v>
      </c>
      <c r="D19819" t="s">
        <v>71032</v>
      </c>
      <c r="E19819" t="s">
        <v>205</v>
      </c>
      <c r="J19819" t="s">
        <v>71033</v>
      </c>
      <c r="K19819" t="str">
        <f>IFERROR(VLOOKUP(F19819,english_mapping!A:B,2,FALSE),"NA")</f>
        <v>NA</v>
      </c>
      <c r="L19819" t="str">
        <f t="shared" si="309"/>
        <v>Curated Web</v>
      </c>
    </row>
    <row r="19820" spans="1:12" x14ac:dyDescent="0.25">
      <c r="A19820" t="s">
        <v>71034</v>
      </c>
      <c r="B19820" t="s">
        <v>71035</v>
      </c>
      <c r="C19820" t="s">
        <v>71036</v>
      </c>
      <c r="D19820" t="s">
        <v>71037</v>
      </c>
      <c r="E19820" t="s">
        <v>14</v>
      </c>
      <c r="F19820" t="s">
        <v>21</v>
      </c>
      <c r="G19820" t="s">
        <v>434</v>
      </c>
      <c r="H19820" t="s">
        <v>535</v>
      </c>
      <c r="I19820" t="s">
        <v>5457</v>
      </c>
      <c r="J19820" s="1">
        <v>40179</v>
      </c>
      <c r="K19820" t="b">
        <f>IFERROR(VLOOKUP(F19820,english_mapping!A:B,2,FALSE),"NA")</f>
        <v>1</v>
      </c>
      <c r="L19820" t="str">
        <f t="shared" si="309"/>
        <v>B2B</v>
      </c>
    </row>
    <row r="19821" spans="1:12" x14ac:dyDescent="0.25">
      <c r="A19821" t="s">
        <v>71038</v>
      </c>
      <c r="B19821" t="s">
        <v>71039</v>
      </c>
      <c r="C19821" t="s">
        <v>71040</v>
      </c>
      <c r="D19821" t="s">
        <v>70</v>
      </c>
      <c r="E19821" t="s">
        <v>109</v>
      </c>
      <c r="F19821" t="s">
        <v>21</v>
      </c>
      <c r="G19821" t="s">
        <v>84</v>
      </c>
      <c r="H19821" t="s">
        <v>4293</v>
      </c>
      <c r="I19821" t="s">
        <v>4293</v>
      </c>
      <c r="J19821" s="1">
        <v>34700</v>
      </c>
      <c r="K19821" t="b">
        <f>IFERROR(VLOOKUP(F19821,english_mapping!A:B,2,FALSE),"NA")</f>
        <v>1</v>
      </c>
      <c r="L19821" t="str">
        <f t="shared" si="309"/>
        <v>E-Commerce</v>
      </c>
    </row>
    <row r="19822" spans="1:12" x14ac:dyDescent="0.25">
      <c r="A19822" t="s">
        <v>71041</v>
      </c>
      <c r="B19822" t="s">
        <v>71042</v>
      </c>
      <c r="C19822" t="s">
        <v>71043</v>
      </c>
      <c r="D19822" t="s">
        <v>71044</v>
      </c>
      <c r="E19822" t="s">
        <v>14</v>
      </c>
      <c r="F19822" t="s">
        <v>124</v>
      </c>
      <c r="G19822" t="s">
        <v>125</v>
      </c>
      <c r="H19822" t="s">
        <v>126</v>
      </c>
      <c r="I19822" t="s">
        <v>126</v>
      </c>
      <c r="J19822" t="s">
        <v>23571</v>
      </c>
      <c r="K19822" t="b">
        <f>IFERROR(VLOOKUP(F19822,english_mapping!A:B,2,FALSE),"NA")</f>
        <v>1</v>
      </c>
      <c r="L19822" t="str">
        <f t="shared" si="309"/>
        <v>Mobile</v>
      </c>
    </row>
    <row r="19823" spans="1:12" x14ac:dyDescent="0.25">
      <c r="A19823" t="s">
        <v>71045</v>
      </c>
      <c r="B19823" t="s">
        <v>71046</v>
      </c>
      <c r="C19823" t="s">
        <v>71047</v>
      </c>
      <c r="D19823" t="s">
        <v>71048</v>
      </c>
      <c r="E19823" t="s">
        <v>14</v>
      </c>
      <c r="F19823" t="s">
        <v>21</v>
      </c>
      <c r="G19823" t="s">
        <v>59</v>
      </c>
      <c r="H19823" t="s">
        <v>90</v>
      </c>
      <c r="I19823" t="s">
        <v>90</v>
      </c>
      <c r="J19823" s="1">
        <v>40544</v>
      </c>
      <c r="K19823" t="b">
        <f>IFERROR(VLOOKUP(F19823,english_mapping!A:B,2,FALSE),"NA")</f>
        <v>1</v>
      </c>
      <c r="L19823" t="str">
        <f t="shared" si="309"/>
        <v>Entertainment</v>
      </c>
    </row>
    <row r="19824" spans="1:12" x14ac:dyDescent="0.25">
      <c r="A19824" t="s">
        <v>71049</v>
      </c>
      <c r="B19824" t="s">
        <v>71050</v>
      </c>
      <c r="C19824" t="s">
        <v>71051</v>
      </c>
      <c r="D19824" t="s">
        <v>32</v>
      </c>
      <c r="E19824" t="s">
        <v>14</v>
      </c>
      <c r="F19824" t="s">
        <v>21</v>
      </c>
      <c r="G19824" t="s">
        <v>59</v>
      </c>
      <c r="H19824" t="s">
        <v>60</v>
      </c>
      <c r="I19824" t="s">
        <v>66</v>
      </c>
      <c r="J19824" s="1">
        <v>39821</v>
      </c>
      <c r="K19824" t="b">
        <f>IFERROR(VLOOKUP(F19824,english_mapping!A:B,2,FALSE),"NA")</f>
        <v>1</v>
      </c>
      <c r="L19824" t="str">
        <f t="shared" si="309"/>
        <v>Curated Web</v>
      </c>
    </row>
    <row r="19825" spans="1:12" x14ac:dyDescent="0.25">
      <c r="A19825" t="s">
        <v>71052</v>
      </c>
      <c r="B19825" t="s">
        <v>71053</v>
      </c>
      <c r="C19825" t="s">
        <v>71054</v>
      </c>
      <c r="D19825" t="s">
        <v>71055</v>
      </c>
      <c r="E19825" t="s">
        <v>14</v>
      </c>
      <c r="F19825" t="s">
        <v>408</v>
      </c>
      <c r="G19825">
        <v>40</v>
      </c>
      <c r="H19825" t="s">
        <v>1001</v>
      </c>
      <c r="I19825" t="s">
        <v>1001</v>
      </c>
      <c r="J19825" s="1">
        <v>40605</v>
      </c>
      <c r="K19825" t="b">
        <f>IFERROR(VLOOKUP(F19825,english_mapping!A:B,2,FALSE),"NA")</f>
        <v>0</v>
      </c>
      <c r="L19825" t="str">
        <f t="shared" si="309"/>
        <v>Advertising</v>
      </c>
    </row>
    <row r="19826" spans="1:12" x14ac:dyDescent="0.25">
      <c r="A19826" t="s">
        <v>71056</v>
      </c>
      <c r="B19826" t="s">
        <v>71057</v>
      </c>
      <c r="C19826" t="s">
        <v>71058</v>
      </c>
      <c r="D19826" t="s">
        <v>71059</v>
      </c>
      <c r="E19826" t="s">
        <v>205</v>
      </c>
      <c r="F19826" t="s">
        <v>21</v>
      </c>
      <c r="G19826" t="s">
        <v>1335</v>
      </c>
      <c r="H19826" t="s">
        <v>243</v>
      </c>
      <c r="I19826" t="s">
        <v>243</v>
      </c>
      <c r="J19826" s="1">
        <v>41189</v>
      </c>
      <c r="K19826" t="b">
        <f>IFERROR(VLOOKUP(F19826,english_mapping!A:B,2,FALSE),"NA")</f>
        <v>1</v>
      </c>
      <c r="L19826" t="str">
        <f t="shared" si="309"/>
        <v>Digital Media</v>
      </c>
    </row>
    <row r="19827" spans="1:12" x14ac:dyDescent="0.25">
      <c r="A19827" t="s">
        <v>71060</v>
      </c>
      <c r="B19827" t="s">
        <v>71061</v>
      </c>
      <c r="C19827" t="s">
        <v>71062</v>
      </c>
      <c r="D19827" t="s">
        <v>71063</v>
      </c>
      <c r="E19827" t="s">
        <v>14</v>
      </c>
      <c r="F19827" t="s">
        <v>21</v>
      </c>
      <c r="G19827" t="s">
        <v>59</v>
      </c>
      <c r="H19827" t="s">
        <v>90</v>
      </c>
      <c r="I19827" t="s">
        <v>375</v>
      </c>
      <c r="J19827" s="1">
        <v>41643</v>
      </c>
      <c r="K19827" t="b">
        <f>IFERROR(VLOOKUP(F19827,english_mapping!A:B,2,FALSE),"NA")</f>
        <v>1</v>
      </c>
      <c r="L19827" t="str">
        <f t="shared" si="309"/>
        <v>Content Discovery</v>
      </c>
    </row>
    <row r="19828" spans="1:12" x14ac:dyDescent="0.25">
      <c r="A19828" t="s">
        <v>71064</v>
      </c>
      <c r="B19828" t="s">
        <v>71065</v>
      </c>
      <c r="C19828" t="s">
        <v>71066</v>
      </c>
      <c r="D19828" t="s">
        <v>71067</v>
      </c>
      <c r="E19828" t="s">
        <v>14</v>
      </c>
      <c r="F19828" t="s">
        <v>21</v>
      </c>
      <c r="G19828" t="s">
        <v>101</v>
      </c>
      <c r="H19828" t="s">
        <v>102</v>
      </c>
      <c r="I19828" t="s">
        <v>103</v>
      </c>
      <c r="J19828" s="1">
        <v>38718</v>
      </c>
      <c r="K19828" t="b">
        <f>IFERROR(VLOOKUP(F19828,english_mapping!A:B,2,FALSE),"NA")</f>
        <v>1</v>
      </c>
      <c r="L19828" t="str">
        <f t="shared" si="309"/>
        <v>Brand Marketing</v>
      </c>
    </row>
    <row r="19829" spans="1:12" x14ac:dyDescent="0.25">
      <c r="A19829" t="s">
        <v>71068</v>
      </c>
      <c r="B19829" t="s">
        <v>71069</v>
      </c>
      <c r="C19829" t="s">
        <v>71070</v>
      </c>
      <c r="E19829" t="s">
        <v>14</v>
      </c>
      <c r="F19829" t="s">
        <v>124</v>
      </c>
      <c r="G19829" t="s">
        <v>125</v>
      </c>
      <c r="H19829" t="s">
        <v>126</v>
      </c>
      <c r="I19829" t="s">
        <v>126</v>
      </c>
      <c r="K19829" t="b">
        <f>IFERROR(VLOOKUP(F19829,english_mapping!A:B,2,FALSE),"NA")</f>
        <v>1</v>
      </c>
      <c r="L19829">
        <f t="shared" si="309"/>
        <v>0</v>
      </c>
    </row>
    <row r="19830" spans="1:12" x14ac:dyDescent="0.25">
      <c r="A19830" t="s">
        <v>71071</v>
      </c>
      <c r="B19830" t="s">
        <v>71072</v>
      </c>
      <c r="C19830" t="s">
        <v>71073</v>
      </c>
      <c r="D19830" t="s">
        <v>38</v>
      </c>
      <c r="E19830" t="s">
        <v>14</v>
      </c>
      <c r="F19830" t="s">
        <v>21</v>
      </c>
      <c r="G19830" t="s">
        <v>1262</v>
      </c>
      <c r="H19830" t="s">
        <v>1263</v>
      </c>
      <c r="I19830" t="s">
        <v>1263</v>
      </c>
      <c r="J19830" s="1">
        <v>39083</v>
      </c>
      <c r="K19830" t="b">
        <f>IFERROR(VLOOKUP(F19830,english_mapping!A:B,2,FALSE),"NA")</f>
        <v>1</v>
      </c>
      <c r="L19830" t="str">
        <f t="shared" si="309"/>
        <v>Software</v>
      </c>
    </row>
    <row r="19831" spans="1:12" x14ac:dyDescent="0.25">
      <c r="A19831" t="s">
        <v>71074</v>
      </c>
      <c r="B19831" t="s">
        <v>71075</v>
      </c>
      <c r="C19831" t="s">
        <v>71076</v>
      </c>
      <c r="D19831" t="s">
        <v>70</v>
      </c>
      <c r="E19831" t="s">
        <v>14</v>
      </c>
      <c r="F19831" t="s">
        <v>71</v>
      </c>
      <c r="G19831">
        <v>12</v>
      </c>
      <c r="H19831" t="s">
        <v>72</v>
      </c>
      <c r="I19831" t="s">
        <v>72</v>
      </c>
      <c r="J19831" s="1">
        <v>40910</v>
      </c>
      <c r="K19831" t="b">
        <f>IFERROR(VLOOKUP(F19831,english_mapping!A:B,2,FALSE),"NA")</f>
        <v>0</v>
      </c>
      <c r="L19831" t="str">
        <f t="shared" si="309"/>
        <v>E-Commerce</v>
      </c>
    </row>
    <row r="19832" spans="1:12" x14ac:dyDescent="0.25">
      <c r="A19832" t="s">
        <v>71077</v>
      </c>
      <c r="B19832" t="s">
        <v>71078</v>
      </c>
      <c r="C19832" t="s">
        <v>71079</v>
      </c>
      <c r="D19832" t="s">
        <v>71080</v>
      </c>
      <c r="E19832" t="s">
        <v>14</v>
      </c>
      <c r="F19832" t="s">
        <v>21</v>
      </c>
      <c r="G19832" t="s">
        <v>59</v>
      </c>
      <c r="H19832" t="s">
        <v>90</v>
      </c>
      <c r="I19832" t="s">
        <v>841</v>
      </c>
      <c r="J19832" t="s">
        <v>71081</v>
      </c>
      <c r="K19832" t="b">
        <f>IFERROR(VLOOKUP(F19832,english_mapping!A:B,2,FALSE),"NA")</f>
        <v>1</v>
      </c>
      <c r="L19832" t="str">
        <f t="shared" si="309"/>
        <v>Location Based Services</v>
      </c>
    </row>
    <row r="19833" spans="1:12" x14ac:dyDescent="0.25">
      <c r="A19833" t="s">
        <v>71082</v>
      </c>
      <c r="B19833" t="s">
        <v>71083</v>
      </c>
      <c r="C19833" t="s">
        <v>71084</v>
      </c>
      <c r="D19833" t="s">
        <v>71085</v>
      </c>
      <c r="E19833" t="s">
        <v>14</v>
      </c>
      <c r="F19833" t="s">
        <v>21</v>
      </c>
      <c r="G19833" t="s">
        <v>59</v>
      </c>
      <c r="H19833" t="s">
        <v>90</v>
      </c>
      <c r="I19833" t="s">
        <v>3157</v>
      </c>
      <c r="J19833" s="1">
        <v>41280</v>
      </c>
      <c r="K19833" t="b">
        <f>IFERROR(VLOOKUP(F19833,english_mapping!A:B,2,FALSE),"NA")</f>
        <v>1</v>
      </c>
      <c r="L19833" t="str">
        <f t="shared" si="309"/>
        <v>Loyalty Programs</v>
      </c>
    </row>
    <row r="19834" spans="1:12" x14ac:dyDescent="0.25">
      <c r="A19834" t="s">
        <v>71086</v>
      </c>
      <c r="B19834" t="s">
        <v>71087</v>
      </c>
      <c r="C19834" t="s">
        <v>71088</v>
      </c>
      <c r="D19834" t="s">
        <v>30010</v>
      </c>
      <c r="E19834" t="s">
        <v>14</v>
      </c>
      <c r="F19834" t="s">
        <v>21</v>
      </c>
      <c r="G19834" t="s">
        <v>285</v>
      </c>
      <c r="H19834" t="s">
        <v>889</v>
      </c>
      <c r="I19834" t="s">
        <v>889</v>
      </c>
      <c r="J19834" s="1">
        <v>38353</v>
      </c>
      <c r="K19834" t="b">
        <f>IFERROR(VLOOKUP(F19834,english_mapping!A:B,2,FALSE),"NA")</f>
        <v>1</v>
      </c>
      <c r="L19834" t="str">
        <f t="shared" si="309"/>
        <v>Brand Marketing</v>
      </c>
    </row>
    <row r="19835" spans="1:12" x14ac:dyDescent="0.25">
      <c r="A19835" t="s">
        <v>71089</v>
      </c>
      <c r="B19835" t="s">
        <v>71090</v>
      </c>
      <c r="C19835" t="s">
        <v>71091</v>
      </c>
      <c r="D19835" t="s">
        <v>71092</v>
      </c>
      <c r="E19835" t="s">
        <v>14</v>
      </c>
      <c r="F19835" t="s">
        <v>21</v>
      </c>
      <c r="G19835" t="s">
        <v>154</v>
      </c>
      <c r="H19835" t="s">
        <v>242</v>
      </c>
      <c r="I19835" t="s">
        <v>242</v>
      </c>
      <c r="J19835" s="1">
        <v>40916</v>
      </c>
      <c r="K19835" t="b">
        <f>IFERROR(VLOOKUP(F19835,english_mapping!A:B,2,FALSE),"NA")</f>
        <v>1</v>
      </c>
      <c r="L19835" t="str">
        <f t="shared" si="309"/>
        <v>Apps</v>
      </c>
    </row>
    <row r="19836" spans="1:12" x14ac:dyDescent="0.25">
      <c r="A19836" t="s">
        <v>71093</v>
      </c>
      <c r="B19836" t="s">
        <v>71094</v>
      </c>
      <c r="C19836" t="s">
        <v>71095</v>
      </c>
      <c r="D19836" t="s">
        <v>71096</v>
      </c>
      <c r="E19836" t="s">
        <v>14</v>
      </c>
      <c r="F19836" t="s">
        <v>21</v>
      </c>
      <c r="G19836" t="s">
        <v>101</v>
      </c>
      <c r="H19836" t="s">
        <v>102</v>
      </c>
      <c r="I19836" t="s">
        <v>103</v>
      </c>
      <c r="J19836" s="1">
        <v>40550</v>
      </c>
      <c r="K19836" t="b">
        <f>IFERROR(VLOOKUP(F19836,english_mapping!A:B,2,FALSE),"NA")</f>
        <v>1</v>
      </c>
      <c r="L19836" t="str">
        <f t="shared" si="309"/>
        <v>Consumer Goods</v>
      </c>
    </row>
    <row r="19837" spans="1:12" x14ac:dyDescent="0.25">
      <c r="A19837" t="s">
        <v>71097</v>
      </c>
      <c r="B19837" t="s">
        <v>71098</v>
      </c>
      <c r="C19837" t="s">
        <v>71099</v>
      </c>
      <c r="D19837" t="s">
        <v>71100</v>
      </c>
      <c r="E19837" t="s">
        <v>14</v>
      </c>
      <c r="F19837" t="s">
        <v>21</v>
      </c>
      <c r="G19837" t="s">
        <v>101</v>
      </c>
      <c r="H19837" t="s">
        <v>102</v>
      </c>
      <c r="I19837" t="s">
        <v>103</v>
      </c>
      <c r="J19837" s="1">
        <v>39814</v>
      </c>
      <c r="K19837" t="b">
        <f>IFERROR(VLOOKUP(F19837,english_mapping!A:B,2,FALSE),"NA")</f>
        <v>1</v>
      </c>
      <c r="L19837" t="str">
        <f t="shared" si="309"/>
        <v>Curated Web</v>
      </c>
    </row>
    <row r="19838" spans="1:12" x14ac:dyDescent="0.25">
      <c r="A19838" t="s">
        <v>71101</v>
      </c>
      <c r="B19838" t="s">
        <v>71102</v>
      </c>
      <c r="C19838" t="s">
        <v>71103</v>
      </c>
      <c r="D19838" t="s">
        <v>71104</v>
      </c>
      <c r="E19838" t="s">
        <v>14</v>
      </c>
      <c r="F19838" t="s">
        <v>21</v>
      </c>
      <c r="G19838" t="s">
        <v>101</v>
      </c>
      <c r="H19838" t="s">
        <v>102</v>
      </c>
      <c r="I19838" t="s">
        <v>103</v>
      </c>
      <c r="J19838" s="1">
        <v>40182</v>
      </c>
      <c r="K19838" t="b">
        <f>IFERROR(VLOOKUP(F19838,english_mapping!A:B,2,FALSE),"NA")</f>
        <v>1</v>
      </c>
      <c r="L19838" t="str">
        <f t="shared" si="309"/>
        <v>Mobile</v>
      </c>
    </row>
    <row r="19839" spans="1:12" x14ac:dyDescent="0.25">
      <c r="A19839" t="s">
        <v>71105</v>
      </c>
      <c r="B19839" t="s">
        <v>71106</v>
      </c>
      <c r="C19839" t="s">
        <v>71107</v>
      </c>
      <c r="D19839" t="s">
        <v>71108</v>
      </c>
      <c r="E19839" t="s">
        <v>14</v>
      </c>
      <c r="F19839" t="s">
        <v>71</v>
      </c>
      <c r="G19839">
        <v>12</v>
      </c>
      <c r="H19839" t="s">
        <v>72</v>
      </c>
      <c r="I19839" t="s">
        <v>72</v>
      </c>
      <c r="J19839" s="1">
        <v>41033</v>
      </c>
      <c r="K19839" t="b">
        <f>IFERROR(VLOOKUP(F19839,english_mapping!A:B,2,FALSE),"NA")</f>
        <v>0</v>
      </c>
      <c r="L19839" t="str">
        <f t="shared" si="309"/>
        <v>Beauty</v>
      </c>
    </row>
    <row r="19840" spans="1:12" x14ac:dyDescent="0.25">
      <c r="A19840" t="s">
        <v>71109</v>
      </c>
      <c r="B19840" t="s">
        <v>71110</v>
      </c>
      <c r="C19840" t="s">
        <v>71111</v>
      </c>
      <c r="D19840" t="s">
        <v>71112</v>
      </c>
      <c r="E19840" t="s">
        <v>14</v>
      </c>
      <c r="F19840" t="s">
        <v>33</v>
      </c>
      <c r="G19840">
        <v>23</v>
      </c>
      <c r="H19840" t="s">
        <v>179</v>
      </c>
      <c r="I19840" t="s">
        <v>179</v>
      </c>
      <c r="J19840" t="s">
        <v>61562</v>
      </c>
      <c r="K19840" t="b">
        <f>IFERROR(VLOOKUP(F19840,english_mapping!A:B,2,FALSE),"NA")</f>
        <v>0</v>
      </c>
      <c r="L19840" t="str">
        <f t="shared" si="309"/>
        <v>E-Commerce</v>
      </c>
    </row>
    <row r="19841" spans="1:12" x14ac:dyDescent="0.25">
      <c r="A19841" t="s">
        <v>71113</v>
      </c>
      <c r="B19841" t="s">
        <v>71114</v>
      </c>
      <c r="C19841" t="s">
        <v>71115</v>
      </c>
      <c r="D19841" t="s">
        <v>71116</v>
      </c>
      <c r="E19841" t="s">
        <v>109</v>
      </c>
      <c r="F19841" t="s">
        <v>21</v>
      </c>
      <c r="G19841" t="s">
        <v>59</v>
      </c>
      <c r="H19841" t="s">
        <v>90</v>
      </c>
      <c r="I19841" t="s">
        <v>90</v>
      </c>
      <c r="J19841" s="1">
        <v>36526</v>
      </c>
      <c r="K19841" t="b">
        <f>IFERROR(VLOOKUP(F19841,english_mapping!A:B,2,FALSE),"NA")</f>
        <v>1</v>
      </c>
      <c r="L19841" t="str">
        <f t="shared" si="309"/>
        <v>Entertainment</v>
      </c>
    </row>
    <row r="19842" spans="1:12" x14ac:dyDescent="0.25">
      <c r="A19842" t="s">
        <v>71117</v>
      </c>
      <c r="B19842" t="s">
        <v>71118</v>
      </c>
      <c r="C19842" t="s">
        <v>71119</v>
      </c>
      <c r="D19842" t="s">
        <v>71120</v>
      </c>
      <c r="E19842" t="s">
        <v>14</v>
      </c>
      <c r="F19842" t="s">
        <v>21</v>
      </c>
      <c r="G19842" t="s">
        <v>59</v>
      </c>
      <c r="H19842" t="s">
        <v>90</v>
      </c>
      <c r="I19842" t="s">
        <v>90</v>
      </c>
      <c r="J19842" s="1">
        <v>41277</v>
      </c>
      <c r="K19842" t="b">
        <f>IFERROR(VLOOKUP(F19842,english_mapping!A:B,2,FALSE),"NA")</f>
        <v>1</v>
      </c>
      <c r="L19842" t="str">
        <f t="shared" si="309"/>
        <v>Analytics</v>
      </c>
    </row>
    <row r="19843" spans="1:12" x14ac:dyDescent="0.25">
      <c r="A19843" t="s">
        <v>71121</v>
      </c>
      <c r="B19843" t="s">
        <v>71122</v>
      </c>
      <c r="C19843" t="s">
        <v>71123</v>
      </c>
      <c r="D19843" t="s">
        <v>71124</v>
      </c>
      <c r="E19843" t="s">
        <v>14</v>
      </c>
      <c r="F19843" t="s">
        <v>21</v>
      </c>
      <c r="G19843" t="s">
        <v>993</v>
      </c>
      <c r="H19843" t="s">
        <v>994</v>
      </c>
      <c r="I19843" t="s">
        <v>994</v>
      </c>
      <c r="J19843" t="s">
        <v>71125</v>
      </c>
      <c r="K19843" t="b">
        <f>IFERROR(VLOOKUP(F19843,english_mapping!A:B,2,FALSE),"NA")</f>
        <v>1</v>
      </c>
      <c r="L19843" t="str">
        <f t="shared" si="309"/>
        <v>Sports</v>
      </c>
    </row>
    <row r="19844" spans="1:12" x14ac:dyDescent="0.25">
      <c r="A19844" t="s">
        <v>71126</v>
      </c>
      <c r="B19844" t="s">
        <v>71127</v>
      </c>
      <c r="C19844" t="s">
        <v>71128</v>
      </c>
      <c r="D19844" t="s">
        <v>501</v>
      </c>
      <c r="E19844" t="s">
        <v>14</v>
      </c>
      <c r="F19844" t="s">
        <v>21</v>
      </c>
      <c r="G19844" t="s">
        <v>1300</v>
      </c>
      <c r="H19844" t="s">
        <v>1301</v>
      </c>
      <c r="I19844" t="s">
        <v>24532</v>
      </c>
      <c r="J19844" s="1">
        <v>40544</v>
      </c>
      <c r="K19844" t="b">
        <f>IFERROR(VLOOKUP(F19844,english_mapping!A:B,2,FALSE),"NA")</f>
        <v>1</v>
      </c>
      <c r="L19844" t="str">
        <f t="shared" ref="L19844:L19907" si="310">IFERROR(LEFT(D19844,(FIND("|",D19844))-1),D19844)</f>
        <v>Music Services</v>
      </c>
    </row>
    <row r="19845" spans="1:12" x14ac:dyDescent="0.25">
      <c r="A19845" t="s">
        <v>71129</v>
      </c>
      <c r="B19845" t="s">
        <v>71130</v>
      </c>
      <c r="C19845" t="s">
        <v>71131</v>
      </c>
      <c r="D19845" t="s">
        <v>71132</v>
      </c>
      <c r="E19845" t="s">
        <v>14</v>
      </c>
      <c r="F19845" t="s">
        <v>21</v>
      </c>
      <c r="G19845" t="s">
        <v>39</v>
      </c>
      <c r="H19845" t="s">
        <v>281</v>
      </c>
      <c r="I19845" t="s">
        <v>281</v>
      </c>
      <c r="K19845" t="b">
        <f>IFERROR(VLOOKUP(F19845,english_mapping!A:B,2,FALSE),"NA")</f>
        <v>1</v>
      </c>
      <c r="L19845" t="str">
        <f t="shared" si="310"/>
        <v>Fantasy Sports</v>
      </c>
    </row>
    <row r="19846" spans="1:12" x14ac:dyDescent="0.25">
      <c r="A19846" t="s">
        <v>71133</v>
      </c>
      <c r="B19846" t="s">
        <v>71134</v>
      </c>
      <c r="D19846" t="s">
        <v>113</v>
      </c>
      <c r="E19846" t="s">
        <v>14</v>
      </c>
      <c r="F19846" t="s">
        <v>21</v>
      </c>
      <c r="G19846" t="s">
        <v>285</v>
      </c>
      <c r="H19846" t="s">
        <v>587</v>
      </c>
      <c r="I19846" t="s">
        <v>71135</v>
      </c>
      <c r="J19846" t="s">
        <v>39281</v>
      </c>
      <c r="K19846" t="b">
        <f>IFERROR(VLOOKUP(F19846,english_mapping!A:B,2,FALSE),"NA")</f>
        <v>1</v>
      </c>
      <c r="L19846" t="str">
        <f t="shared" si="310"/>
        <v>Entertainment</v>
      </c>
    </row>
    <row r="19847" spans="1:12" x14ac:dyDescent="0.25">
      <c r="A19847" t="s">
        <v>71136</v>
      </c>
      <c r="B19847" t="s">
        <v>71137</v>
      </c>
      <c r="C19847" t="s">
        <v>71138</v>
      </c>
      <c r="D19847" t="s">
        <v>71139</v>
      </c>
      <c r="E19847" t="s">
        <v>14</v>
      </c>
      <c r="F19847" t="s">
        <v>21</v>
      </c>
      <c r="G19847" t="s">
        <v>59</v>
      </c>
      <c r="H19847" t="s">
        <v>60</v>
      </c>
      <c r="I19847" t="s">
        <v>66</v>
      </c>
      <c r="J19847" s="1">
        <v>39820</v>
      </c>
      <c r="K19847" t="b">
        <f>IFERROR(VLOOKUP(F19847,english_mapping!A:B,2,FALSE),"NA")</f>
        <v>1</v>
      </c>
      <c r="L19847" t="str">
        <f t="shared" si="310"/>
        <v>Entertainment</v>
      </c>
    </row>
    <row r="19848" spans="1:12" x14ac:dyDescent="0.25">
      <c r="A19848" t="s">
        <v>71140</v>
      </c>
      <c r="B19848" t="s">
        <v>71141</v>
      </c>
      <c r="C19848" t="s">
        <v>71142</v>
      </c>
      <c r="D19848" t="s">
        <v>59231</v>
      </c>
      <c r="E19848" t="s">
        <v>14</v>
      </c>
      <c r="F19848" t="s">
        <v>21</v>
      </c>
      <c r="G19848" t="s">
        <v>101</v>
      </c>
      <c r="H19848" t="s">
        <v>102</v>
      </c>
      <c r="I19848" t="s">
        <v>103</v>
      </c>
      <c r="J19848" t="s">
        <v>35613</v>
      </c>
      <c r="K19848" t="b">
        <f>IFERROR(VLOOKUP(F19848,english_mapping!A:B,2,FALSE),"NA")</f>
        <v>1</v>
      </c>
      <c r="L19848" t="str">
        <f t="shared" si="310"/>
        <v>Fantasy Sports</v>
      </c>
    </row>
    <row r="19849" spans="1:12" x14ac:dyDescent="0.25">
      <c r="A19849" t="s">
        <v>71143</v>
      </c>
      <c r="B19849" t="s">
        <v>71144</v>
      </c>
      <c r="C19849" t="s">
        <v>71145</v>
      </c>
      <c r="D19849" t="s">
        <v>1409</v>
      </c>
      <c r="E19849" t="s">
        <v>14</v>
      </c>
      <c r="F19849" t="s">
        <v>1163</v>
      </c>
      <c r="G19849">
        <v>15</v>
      </c>
      <c r="H19849" t="s">
        <v>4106</v>
      </c>
      <c r="I19849" t="s">
        <v>8037</v>
      </c>
      <c r="J19849" s="1">
        <v>41640</v>
      </c>
      <c r="K19849" t="b">
        <f>IFERROR(VLOOKUP(F19849,english_mapping!A:B,2,FALSE),"NA")</f>
        <v>0</v>
      </c>
      <c r="L19849" t="str">
        <f t="shared" si="310"/>
        <v>Music</v>
      </c>
    </row>
    <row r="19850" spans="1:12" x14ac:dyDescent="0.25">
      <c r="A19850" t="s">
        <v>71146</v>
      </c>
      <c r="B19850" t="s">
        <v>71147</v>
      </c>
      <c r="C19850" t="s">
        <v>71148</v>
      </c>
      <c r="D19850" t="s">
        <v>71149</v>
      </c>
      <c r="E19850" t="s">
        <v>14</v>
      </c>
      <c r="F19850" t="s">
        <v>21</v>
      </c>
      <c r="G19850" t="s">
        <v>285</v>
      </c>
      <c r="H19850" t="s">
        <v>1054</v>
      </c>
      <c r="I19850" t="s">
        <v>1054</v>
      </c>
      <c r="K19850" t="b">
        <f>IFERROR(VLOOKUP(F19850,english_mapping!A:B,2,FALSE),"NA")</f>
        <v>1</v>
      </c>
      <c r="L19850" t="str">
        <f t="shared" si="310"/>
        <v>Energy</v>
      </c>
    </row>
    <row r="19851" spans="1:12" x14ac:dyDescent="0.25">
      <c r="A19851" t="s">
        <v>71150</v>
      </c>
      <c r="B19851" t="s">
        <v>71151</v>
      </c>
      <c r="C19851" t="s">
        <v>71152</v>
      </c>
      <c r="D19851" t="s">
        <v>262</v>
      </c>
      <c r="E19851" t="s">
        <v>109</v>
      </c>
      <c r="F19851" t="s">
        <v>21</v>
      </c>
      <c r="G19851" t="s">
        <v>59</v>
      </c>
      <c r="H19851" t="s">
        <v>60</v>
      </c>
      <c r="I19851" t="s">
        <v>61</v>
      </c>
      <c r="J19851" s="1">
        <v>37987</v>
      </c>
      <c r="K19851" t="b">
        <f>IFERROR(VLOOKUP(F19851,english_mapping!A:B,2,FALSE),"NA")</f>
        <v>1</v>
      </c>
      <c r="L19851" t="str">
        <f t="shared" si="310"/>
        <v>Enterprise Software</v>
      </c>
    </row>
    <row r="19852" spans="1:12" x14ac:dyDescent="0.25">
      <c r="A19852" t="s">
        <v>71153</v>
      </c>
      <c r="B19852" t="s">
        <v>71154</v>
      </c>
      <c r="C19852" t="s">
        <v>71155</v>
      </c>
      <c r="D19852" t="s">
        <v>65</v>
      </c>
      <c r="E19852" t="s">
        <v>14</v>
      </c>
      <c r="F19852" t="s">
        <v>33</v>
      </c>
      <c r="G19852">
        <v>22</v>
      </c>
      <c r="H19852" t="s">
        <v>34</v>
      </c>
      <c r="I19852" t="s">
        <v>34</v>
      </c>
      <c r="J19852" s="1">
        <v>39421</v>
      </c>
      <c r="K19852" t="b">
        <f>IFERROR(VLOOKUP(F19852,english_mapping!A:B,2,FALSE),"NA")</f>
        <v>0</v>
      </c>
      <c r="L19852" t="str">
        <f t="shared" si="310"/>
        <v>Mobile</v>
      </c>
    </row>
    <row r="19853" spans="1:12" x14ac:dyDescent="0.25">
      <c r="A19853" t="s">
        <v>71156</v>
      </c>
      <c r="B19853" t="s">
        <v>71157</v>
      </c>
      <c r="C19853" t="s">
        <v>71158</v>
      </c>
      <c r="D19853" t="s">
        <v>71159</v>
      </c>
      <c r="E19853" t="s">
        <v>205</v>
      </c>
      <c r="F19853" t="s">
        <v>21</v>
      </c>
      <c r="G19853" t="s">
        <v>39</v>
      </c>
      <c r="H19853" t="s">
        <v>281</v>
      </c>
      <c r="I19853" t="s">
        <v>281</v>
      </c>
      <c r="J19853" s="1">
        <v>40544</v>
      </c>
      <c r="K19853" t="b">
        <f>IFERROR(VLOOKUP(F19853,english_mapping!A:B,2,FALSE),"NA")</f>
        <v>1</v>
      </c>
      <c r="L19853" t="str">
        <f t="shared" si="310"/>
        <v>Entertainment</v>
      </c>
    </row>
    <row r="19854" spans="1:12" x14ac:dyDescent="0.25">
      <c r="A19854" t="s">
        <v>71160</v>
      </c>
      <c r="B19854" t="s">
        <v>71161</v>
      </c>
      <c r="C19854" t="s">
        <v>71162</v>
      </c>
      <c r="D19854" t="s">
        <v>71163</v>
      </c>
      <c r="E19854" t="s">
        <v>14</v>
      </c>
      <c r="F19854" t="s">
        <v>21</v>
      </c>
      <c r="G19854" t="s">
        <v>39</v>
      </c>
      <c r="H19854" t="s">
        <v>281</v>
      </c>
      <c r="I19854" t="s">
        <v>281</v>
      </c>
      <c r="J19854" s="1">
        <v>40179</v>
      </c>
      <c r="K19854" t="b">
        <f>IFERROR(VLOOKUP(F19854,english_mapping!A:B,2,FALSE),"NA")</f>
        <v>1</v>
      </c>
      <c r="L19854" t="str">
        <f t="shared" si="310"/>
        <v>Advertising</v>
      </c>
    </row>
    <row r="19855" spans="1:12" x14ac:dyDescent="0.25">
      <c r="A19855" t="s">
        <v>71164</v>
      </c>
      <c r="B19855" t="s">
        <v>71165</v>
      </c>
      <c r="C19855" t="s">
        <v>71166</v>
      </c>
      <c r="D19855" t="s">
        <v>8407</v>
      </c>
      <c r="E19855" t="s">
        <v>14</v>
      </c>
      <c r="F19855" t="s">
        <v>33</v>
      </c>
      <c r="G19855">
        <v>11</v>
      </c>
      <c r="H19855" t="s">
        <v>1550</v>
      </c>
      <c r="I19855" t="s">
        <v>71167</v>
      </c>
      <c r="K19855" t="b">
        <f>IFERROR(VLOOKUP(F19855,english_mapping!A:B,2,FALSE),"NA")</f>
        <v>0</v>
      </c>
      <c r="L19855" t="str">
        <f t="shared" si="310"/>
        <v>Hotels</v>
      </c>
    </row>
    <row r="19856" spans="1:12" x14ac:dyDescent="0.25">
      <c r="A19856" t="s">
        <v>71168</v>
      </c>
      <c r="B19856" t="s">
        <v>71169</v>
      </c>
      <c r="C19856" t="s">
        <v>71170</v>
      </c>
      <c r="D19856" t="s">
        <v>71171</v>
      </c>
      <c r="E19856" t="s">
        <v>14</v>
      </c>
      <c r="F19856" t="s">
        <v>33</v>
      </c>
      <c r="G19856">
        <v>30</v>
      </c>
      <c r="H19856" t="s">
        <v>2780</v>
      </c>
      <c r="I19856" t="s">
        <v>2780</v>
      </c>
      <c r="J19856" s="1">
        <v>40544</v>
      </c>
      <c r="K19856" t="b">
        <f>IFERROR(VLOOKUP(F19856,english_mapping!A:B,2,FALSE),"NA")</f>
        <v>0</v>
      </c>
      <c r="L19856" t="str">
        <f t="shared" si="310"/>
        <v>Internet</v>
      </c>
    </row>
    <row r="19857" spans="1:12" x14ac:dyDescent="0.25">
      <c r="A19857" t="s">
        <v>71172</v>
      </c>
      <c r="B19857" t="s">
        <v>71173</v>
      </c>
      <c r="C19857" t="s">
        <v>71170</v>
      </c>
      <c r="D19857" t="s">
        <v>71171</v>
      </c>
      <c r="E19857" t="s">
        <v>205</v>
      </c>
      <c r="J19857" s="1">
        <v>40909</v>
      </c>
      <c r="K19857" t="str">
        <f>IFERROR(VLOOKUP(F19857,english_mapping!A:B,2,FALSE),"NA")</f>
        <v>NA</v>
      </c>
      <c r="L19857" t="str">
        <f t="shared" si="310"/>
        <v>Internet</v>
      </c>
    </row>
    <row r="19858" spans="1:12" x14ac:dyDescent="0.25">
      <c r="A19858" t="s">
        <v>71174</v>
      </c>
      <c r="B19858" t="s">
        <v>71175</v>
      </c>
      <c r="C19858" t="s">
        <v>71176</v>
      </c>
      <c r="D19858" t="s">
        <v>71177</v>
      </c>
      <c r="E19858" t="s">
        <v>109</v>
      </c>
      <c r="F19858" t="s">
        <v>21</v>
      </c>
      <c r="G19858" t="s">
        <v>39</v>
      </c>
      <c r="H19858" t="s">
        <v>281</v>
      </c>
      <c r="I19858" t="s">
        <v>281</v>
      </c>
      <c r="K19858" t="b">
        <f>IFERROR(VLOOKUP(F19858,english_mapping!A:B,2,FALSE),"NA")</f>
        <v>1</v>
      </c>
      <c r="L19858" t="str">
        <f t="shared" si="310"/>
        <v>Mobile</v>
      </c>
    </row>
    <row r="19859" spans="1:12" x14ac:dyDescent="0.25">
      <c r="A19859" t="s">
        <v>71178</v>
      </c>
      <c r="B19859" t="s">
        <v>71179</v>
      </c>
      <c r="C19859" t="s">
        <v>71180</v>
      </c>
      <c r="D19859" t="s">
        <v>356</v>
      </c>
      <c r="E19859" t="s">
        <v>14</v>
      </c>
      <c r="F19859" t="s">
        <v>21</v>
      </c>
      <c r="G19859" t="s">
        <v>59</v>
      </c>
      <c r="H19859" t="s">
        <v>60</v>
      </c>
      <c r="I19859" t="s">
        <v>110</v>
      </c>
      <c r="J19859" s="1">
        <v>37622</v>
      </c>
      <c r="K19859" t="b">
        <f>IFERROR(VLOOKUP(F19859,english_mapping!A:B,2,FALSE),"NA")</f>
        <v>1</v>
      </c>
      <c r="L19859" t="str">
        <f t="shared" si="310"/>
        <v>Manufacturing</v>
      </c>
    </row>
    <row r="19860" spans="1:12" x14ac:dyDescent="0.25">
      <c r="A19860" t="s">
        <v>71181</v>
      </c>
      <c r="B19860" t="s">
        <v>71182</v>
      </c>
      <c r="C19860" t="s">
        <v>71183</v>
      </c>
      <c r="D19860" t="s">
        <v>71184</v>
      </c>
      <c r="E19860" t="s">
        <v>14</v>
      </c>
      <c r="J19860" s="1">
        <v>40911</v>
      </c>
      <c r="K19860" t="str">
        <f>IFERROR(VLOOKUP(F19860,english_mapping!A:B,2,FALSE),"NA")</f>
        <v>NA</v>
      </c>
      <c r="L19860" t="str">
        <f t="shared" si="310"/>
        <v>Application Platforms</v>
      </c>
    </row>
    <row r="19861" spans="1:12" x14ac:dyDescent="0.25">
      <c r="A19861" t="s">
        <v>71185</v>
      </c>
      <c r="B19861" t="s">
        <v>71186</v>
      </c>
      <c r="C19861" t="s">
        <v>71187</v>
      </c>
      <c r="D19861" t="s">
        <v>65</v>
      </c>
      <c r="E19861" t="s">
        <v>14</v>
      </c>
      <c r="J19861" s="1">
        <v>41281</v>
      </c>
      <c r="K19861" t="str">
        <f>IFERROR(VLOOKUP(F19861,english_mapping!A:B,2,FALSE),"NA")</f>
        <v>NA</v>
      </c>
      <c r="L19861" t="str">
        <f t="shared" si="310"/>
        <v>Mobile</v>
      </c>
    </row>
    <row r="19862" spans="1:12" x14ac:dyDescent="0.25">
      <c r="A19862" t="s">
        <v>71188</v>
      </c>
      <c r="B19862" t="s">
        <v>71189</v>
      </c>
      <c r="C19862" t="s">
        <v>71190</v>
      </c>
      <c r="D19862" t="s">
        <v>70</v>
      </c>
      <c r="E19862" t="s">
        <v>14</v>
      </c>
      <c r="J19862" s="1">
        <v>41275</v>
      </c>
      <c r="K19862" t="str">
        <f>IFERROR(VLOOKUP(F19862,english_mapping!A:B,2,FALSE),"NA")</f>
        <v>NA</v>
      </c>
      <c r="L19862" t="str">
        <f t="shared" si="310"/>
        <v>E-Commerce</v>
      </c>
    </row>
    <row r="19863" spans="1:12" x14ac:dyDescent="0.25">
      <c r="A19863" t="s">
        <v>71191</v>
      </c>
      <c r="B19863" t="s">
        <v>71192</v>
      </c>
      <c r="C19863" t="s">
        <v>71193</v>
      </c>
      <c r="D19863" t="s">
        <v>43607</v>
      </c>
      <c r="E19863" t="s">
        <v>14</v>
      </c>
      <c r="F19863" t="s">
        <v>33</v>
      </c>
      <c r="J19863" s="1">
        <v>39448</v>
      </c>
      <c r="K19863" t="b">
        <f>IFERROR(VLOOKUP(F19863,english_mapping!A:B,2,FALSE),"NA")</f>
        <v>0</v>
      </c>
      <c r="L19863" t="str">
        <f t="shared" si="310"/>
        <v>Web Development</v>
      </c>
    </row>
    <row r="19864" spans="1:12" x14ac:dyDescent="0.25">
      <c r="A19864" t="s">
        <v>71194</v>
      </c>
      <c r="B19864" t="s">
        <v>71195</v>
      </c>
      <c r="C19864" t="s">
        <v>71196</v>
      </c>
      <c r="D19864" t="s">
        <v>273</v>
      </c>
      <c r="E19864" t="s">
        <v>14</v>
      </c>
      <c r="J19864" s="1">
        <v>38718</v>
      </c>
      <c r="K19864" t="str">
        <f>IFERROR(VLOOKUP(F19864,english_mapping!A:B,2,FALSE),"NA")</f>
        <v>NA</v>
      </c>
      <c r="L19864" t="str">
        <f t="shared" si="310"/>
        <v>Sports</v>
      </c>
    </row>
    <row r="19865" spans="1:12" x14ac:dyDescent="0.25">
      <c r="A19865" t="s">
        <v>71197</v>
      </c>
      <c r="B19865" t="s">
        <v>71198</v>
      </c>
      <c r="C19865" t="s">
        <v>71199</v>
      </c>
      <c r="D19865" t="s">
        <v>45</v>
      </c>
      <c r="E19865" t="s">
        <v>205</v>
      </c>
      <c r="F19865" t="s">
        <v>21</v>
      </c>
      <c r="G19865" t="s">
        <v>59</v>
      </c>
      <c r="H19865" t="s">
        <v>60</v>
      </c>
      <c r="I19865" t="s">
        <v>66</v>
      </c>
      <c r="J19865" s="1">
        <v>40187</v>
      </c>
      <c r="K19865" t="b">
        <f>IFERROR(VLOOKUP(F19865,english_mapping!A:B,2,FALSE),"NA")</f>
        <v>1</v>
      </c>
      <c r="L19865" t="str">
        <f t="shared" si="310"/>
        <v>Games</v>
      </c>
    </row>
    <row r="19866" spans="1:12" x14ac:dyDescent="0.25">
      <c r="A19866" t="s">
        <v>71200</v>
      </c>
      <c r="B19866" t="s">
        <v>71201</v>
      </c>
      <c r="C19866" t="s">
        <v>71202</v>
      </c>
      <c r="D19866" t="s">
        <v>71203</v>
      </c>
      <c r="E19866" t="s">
        <v>14</v>
      </c>
      <c r="F19866" t="s">
        <v>21</v>
      </c>
      <c r="G19866" t="s">
        <v>59</v>
      </c>
      <c r="H19866" t="s">
        <v>1249</v>
      </c>
      <c r="I19866" t="s">
        <v>7388</v>
      </c>
      <c r="K19866" t="b">
        <f>IFERROR(VLOOKUP(F19866,english_mapping!A:B,2,FALSE),"NA")</f>
        <v>1</v>
      </c>
      <c r="L19866" t="str">
        <f t="shared" si="310"/>
        <v>Mobile</v>
      </c>
    </row>
    <row r="19867" spans="1:12" x14ac:dyDescent="0.25">
      <c r="A19867" t="s">
        <v>71204</v>
      </c>
      <c r="B19867" t="s">
        <v>71205</v>
      </c>
      <c r="C19867" t="s">
        <v>71206</v>
      </c>
      <c r="D19867" t="s">
        <v>71207</v>
      </c>
      <c r="E19867" t="s">
        <v>14</v>
      </c>
      <c r="F19867" t="s">
        <v>21</v>
      </c>
      <c r="G19867" t="s">
        <v>59</v>
      </c>
      <c r="H19867" t="s">
        <v>60</v>
      </c>
      <c r="I19867" t="s">
        <v>61</v>
      </c>
      <c r="J19867" s="1">
        <v>41285</v>
      </c>
      <c r="K19867" t="b">
        <f>IFERROR(VLOOKUP(F19867,english_mapping!A:B,2,FALSE),"NA")</f>
        <v>1</v>
      </c>
      <c r="L19867" t="str">
        <f t="shared" si="310"/>
        <v>Demographies</v>
      </c>
    </row>
    <row r="19868" spans="1:12" x14ac:dyDescent="0.25">
      <c r="A19868" t="s">
        <v>71208</v>
      </c>
      <c r="B19868" t="s">
        <v>71209</v>
      </c>
      <c r="C19868" t="s">
        <v>71210</v>
      </c>
      <c r="D19868" t="s">
        <v>71211</v>
      </c>
      <c r="E19868" t="s">
        <v>14</v>
      </c>
      <c r="F19868" t="s">
        <v>33</v>
      </c>
      <c r="G19868">
        <v>23</v>
      </c>
      <c r="H19868" t="s">
        <v>179</v>
      </c>
      <c r="I19868" t="s">
        <v>179</v>
      </c>
      <c r="J19868" s="1">
        <v>38728</v>
      </c>
      <c r="K19868" t="b">
        <f>IFERROR(VLOOKUP(F19868,english_mapping!A:B,2,FALSE),"NA")</f>
        <v>0</v>
      </c>
      <c r="L19868" t="str">
        <f t="shared" si="310"/>
        <v>Curated Web</v>
      </c>
    </row>
    <row r="19869" spans="1:12" x14ac:dyDescent="0.25">
      <c r="A19869" t="s">
        <v>71212</v>
      </c>
      <c r="B19869" t="s">
        <v>71213</v>
      </c>
      <c r="D19869" t="s">
        <v>71214</v>
      </c>
      <c r="E19869" t="s">
        <v>109</v>
      </c>
      <c r="F19869" t="s">
        <v>21</v>
      </c>
      <c r="G19869" t="s">
        <v>59</v>
      </c>
      <c r="H19869" t="s">
        <v>90</v>
      </c>
      <c r="I19869" t="s">
        <v>352</v>
      </c>
      <c r="J19869" s="1">
        <v>38718</v>
      </c>
      <c r="K19869" t="b">
        <f>IFERROR(VLOOKUP(F19869,english_mapping!A:B,2,FALSE),"NA")</f>
        <v>1</v>
      </c>
      <c r="L19869" t="str">
        <f t="shared" si="310"/>
        <v>Internet</v>
      </c>
    </row>
    <row r="19870" spans="1:12" x14ac:dyDescent="0.25">
      <c r="A19870" t="s">
        <v>71215</v>
      </c>
      <c r="B19870" t="s">
        <v>71216</v>
      </c>
      <c r="C19870" t="s">
        <v>71217</v>
      </c>
      <c r="D19870" t="s">
        <v>71218</v>
      </c>
      <c r="E19870" t="s">
        <v>205</v>
      </c>
      <c r="F19870" t="s">
        <v>21</v>
      </c>
      <c r="G19870" t="s">
        <v>101</v>
      </c>
      <c r="H19870" t="s">
        <v>102</v>
      </c>
      <c r="I19870" t="s">
        <v>103</v>
      </c>
      <c r="K19870" t="b">
        <f>IFERROR(VLOOKUP(F19870,english_mapping!A:B,2,FALSE),"NA")</f>
        <v>1</v>
      </c>
      <c r="L19870" t="str">
        <f t="shared" si="310"/>
        <v>Content</v>
      </c>
    </row>
    <row r="19871" spans="1:12" x14ac:dyDescent="0.25">
      <c r="A19871" t="s">
        <v>71219</v>
      </c>
      <c r="B19871" t="s">
        <v>71220</v>
      </c>
      <c r="C19871" t="s">
        <v>71221</v>
      </c>
      <c r="D19871" t="s">
        <v>60224</v>
      </c>
      <c r="E19871" t="s">
        <v>14</v>
      </c>
      <c r="F19871" t="s">
        <v>21</v>
      </c>
      <c r="G19871" t="s">
        <v>59</v>
      </c>
      <c r="H19871" t="s">
        <v>90</v>
      </c>
      <c r="I19871" t="s">
        <v>375</v>
      </c>
      <c r="J19871" t="s">
        <v>40196</v>
      </c>
      <c r="K19871" t="b">
        <f>IFERROR(VLOOKUP(F19871,english_mapping!A:B,2,FALSE),"NA")</f>
        <v>1</v>
      </c>
      <c r="L19871" t="str">
        <f t="shared" si="310"/>
        <v>Apps</v>
      </c>
    </row>
    <row r="19872" spans="1:12" x14ac:dyDescent="0.25">
      <c r="A19872" t="s">
        <v>71222</v>
      </c>
      <c r="B19872" t="s">
        <v>71223</v>
      </c>
      <c r="C19872" t="s">
        <v>71224</v>
      </c>
      <c r="D19872" t="s">
        <v>71225</v>
      </c>
      <c r="E19872" t="s">
        <v>14</v>
      </c>
      <c r="F19872" t="s">
        <v>1087</v>
      </c>
      <c r="G19872">
        <v>16</v>
      </c>
      <c r="H19872" t="s">
        <v>1743</v>
      </c>
      <c r="I19872" t="s">
        <v>1743</v>
      </c>
      <c r="J19872" s="1">
        <v>40909</v>
      </c>
      <c r="K19872" t="b">
        <f>IFERROR(VLOOKUP(F19872,english_mapping!A:B,2,FALSE),"NA")</f>
        <v>0</v>
      </c>
      <c r="L19872" t="str">
        <f t="shared" si="310"/>
        <v>Advertising</v>
      </c>
    </row>
    <row r="19873" spans="1:12" x14ac:dyDescent="0.25">
      <c r="A19873" t="s">
        <v>71226</v>
      </c>
      <c r="B19873" t="s">
        <v>71227</v>
      </c>
      <c r="C19873" t="s">
        <v>71228</v>
      </c>
      <c r="D19873" t="s">
        <v>71229</v>
      </c>
      <c r="E19873" t="s">
        <v>14</v>
      </c>
      <c r="F19873" t="s">
        <v>21</v>
      </c>
      <c r="G19873" t="s">
        <v>59</v>
      </c>
      <c r="H19873" t="s">
        <v>60</v>
      </c>
      <c r="I19873" t="s">
        <v>66</v>
      </c>
      <c r="J19873" s="1">
        <v>39517</v>
      </c>
      <c r="K19873" t="b">
        <f>IFERROR(VLOOKUP(F19873,english_mapping!A:B,2,FALSE),"NA")</f>
        <v>1</v>
      </c>
      <c r="L19873" t="str">
        <f t="shared" si="310"/>
        <v>Advertising</v>
      </c>
    </row>
    <row r="19874" spans="1:12" x14ac:dyDescent="0.25">
      <c r="A19874" t="s">
        <v>71230</v>
      </c>
      <c r="B19874" t="s">
        <v>71231</v>
      </c>
      <c r="C19874" t="s">
        <v>71232</v>
      </c>
      <c r="D19874" t="s">
        <v>71233</v>
      </c>
      <c r="E19874" t="s">
        <v>14</v>
      </c>
      <c r="F19874" t="s">
        <v>21</v>
      </c>
      <c r="G19874" t="s">
        <v>59</v>
      </c>
      <c r="H19874" t="s">
        <v>90</v>
      </c>
      <c r="I19874" t="s">
        <v>90</v>
      </c>
      <c r="K19874" t="b">
        <f>IFERROR(VLOOKUP(F19874,english_mapping!A:B,2,FALSE),"NA")</f>
        <v>1</v>
      </c>
      <c r="L19874" t="str">
        <f t="shared" si="310"/>
        <v>Local Businesses</v>
      </c>
    </row>
    <row r="19875" spans="1:12" x14ac:dyDescent="0.25">
      <c r="A19875" t="s">
        <v>71234</v>
      </c>
      <c r="B19875" t="s">
        <v>71235</v>
      </c>
      <c r="C19875" t="s">
        <v>71236</v>
      </c>
      <c r="D19875" t="s">
        <v>800</v>
      </c>
      <c r="E19875" t="s">
        <v>14</v>
      </c>
      <c r="F19875" t="s">
        <v>649</v>
      </c>
      <c r="G19875">
        <v>7</v>
      </c>
      <c r="H19875" t="s">
        <v>948</v>
      </c>
      <c r="I19875" t="s">
        <v>948</v>
      </c>
      <c r="J19875" s="1">
        <v>40909</v>
      </c>
      <c r="K19875" t="b">
        <f>IFERROR(VLOOKUP(F19875,english_mapping!A:B,2,FALSE),"NA")</f>
        <v>1</v>
      </c>
      <c r="L19875" t="str">
        <f t="shared" si="310"/>
        <v>Services</v>
      </c>
    </row>
    <row r="19876" spans="1:12" x14ac:dyDescent="0.25">
      <c r="A19876" t="s">
        <v>71237</v>
      </c>
      <c r="B19876" t="s">
        <v>71238</v>
      </c>
      <c r="C19876" t="s">
        <v>71239</v>
      </c>
      <c r="D19876" t="s">
        <v>71240</v>
      </c>
      <c r="E19876" t="s">
        <v>14</v>
      </c>
      <c r="F19876" t="s">
        <v>661</v>
      </c>
      <c r="G19876">
        <v>9</v>
      </c>
      <c r="H19876" t="s">
        <v>2122</v>
      </c>
      <c r="I19876" t="s">
        <v>39280</v>
      </c>
      <c r="J19876" t="s">
        <v>9229</v>
      </c>
      <c r="K19876" t="b">
        <f>IFERROR(VLOOKUP(F19876,english_mapping!A:B,2,FALSE),"NA")</f>
        <v>0</v>
      </c>
      <c r="L19876" t="str">
        <f t="shared" si="310"/>
        <v>Collectibles</v>
      </c>
    </row>
    <row r="19877" spans="1:12" x14ac:dyDescent="0.25">
      <c r="A19877" t="s">
        <v>71241</v>
      </c>
      <c r="B19877" t="s">
        <v>71242</v>
      </c>
      <c r="C19877" t="s">
        <v>71243</v>
      </c>
      <c r="D19877" t="s">
        <v>71244</v>
      </c>
      <c r="E19877" t="s">
        <v>14</v>
      </c>
      <c r="F19877" t="s">
        <v>21</v>
      </c>
      <c r="G19877" t="s">
        <v>4078</v>
      </c>
      <c r="H19877" t="s">
        <v>3239</v>
      </c>
      <c r="I19877" t="s">
        <v>3239</v>
      </c>
      <c r="K19877" t="b">
        <f>IFERROR(VLOOKUP(F19877,english_mapping!A:B,2,FALSE),"NA")</f>
        <v>1</v>
      </c>
      <c r="L19877" t="str">
        <f t="shared" si="310"/>
        <v>Curated Web</v>
      </c>
    </row>
    <row r="19878" spans="1:12" x14ac:dyDescent="0.25">
      <c r="A19878" t="s">
        <v>71245</v>
      </c>
      <c r="B19878" t="s">
        <v>71246</v>
      </c>
      <c r="C19878" t="s">
        <v>71247</v>
      </c>
      <c r="D19878" t="s">
        <v>2134</v>
      </c>
      <c r="E19878" t="s">
        <v>14</v>
      </c>
      <c r="F19878" t="s">
        <v>21</v>
      </c>
      <c r="G19878" t="s">
        <v>285</v>
      </c>
      <c r="H19878" t="s">
        <v>889</v>
      </c>
      <c r="I19878" t="s">
        <v>9503</v>
      </c>
      <c r="J19878" s="1">
        <v>41740</v>
      </c>
      <c r="K19878" t="b">
        <f>IFERROR(VLOOKUP(F19878,english_mapping!A:B,2,FALSE),"NA")</f>
        <v>1</v>
      </c>
      <c r="L19878" t="str">
        <f t="shared" si="310"/>
        <v>Social Network Media</v>
      </c>
    </row>
    <row r="19879" spans="1:12" x14ac:dyDescent="0.25">
      <c r="A19879" t="s">
        <v>71248</v>
      </c>
      <c r="B19879" t="s">
        <v>71249</v>
      </c>
      <c r="C19879" t="s">
        <v>71250</v>
      </c>
      <c r="D19879" t="s">
        <v>71251</v>
      </c>
      <c r="E19879" t="s">
        <v>14</v>
      </c>
      <c r="F19879" t="s">
        <v>21</v>
      </c>
      <c r="G19879" t="s">
        <v>59</v>
      </c>
      <c r="H19879" t="s">
        <v>1249</v>
      </c>
      <c r="I19879" t="s">
        <v>1249</v>
      </c>
      <c r="J19879" s="1">
        <v>41275</v>
      </c>
      <c r="K19879" t="b">
        <f>IFERROR(VLOOKUP(F19879,english_mapping!A:B,2,FALSE),"NA")</f>
        <v>1</v>
      </c>
      <c r="L19879" t="str">
        <f t="shared" si="310"/>
        <v>Apps</v>
      </c>
    </row>
    <row r="19880" spans="1:12" x14ac:dyDescent="0.25">
      <c r="A19880" t="s">
        <v>71252</v>
      </c>
      <c r="B19880" t="s">
        <v>71253</v>
      </c>
      <c r="C19880" t="s">
        <v>71254</v>
      </c>
      <c r="D19880" t="s">
        <v>273</v>
      </c>
      <c r="E19880" t="s">
        <v>14</v>
      </c>
      <c r="F19880" t="s">
        <v>1151</v>
      </c>
      <c r="G19880">
        <v>25</v>
      </c>
      <c r="H19880" t="s">
        <v>1618</v>
      </c>
      <c r="I19880" t="s">
        <v>1619</v>
      </c>
      <c r="J19880" s="1">
        <v>40909</v>
      </c>
      <c r="K19880" t="b">
        <f>IFERROR(VLOOKUP(F19880,english_mapping!A:B,2,FALSE),"NA")</f>
        <v>0</v>
      </c>
      <c r="L19880" t="str">
        <f t="shared" si="310"/>
        <v>Sports</v>
      </c>
    </row>
    <row r="19881" spans="1:12" x14ac:dyDescent="0.25">
      <c r="A19881" t="s">
        <v>71255</v>
      </c>
      <c r="B19881" t="s">
        <v>71256</v>
      </c>
      <c r="C19881" t="s">
        <v>71257</v>
      </c>
      <c r="D19881" t="s">
        <v>71258</v>
      </c>
      <c r="E19881" t="s">
        <v>14</v>
      </c>
      <c r="F19881" t="s">
        <v>21</v>
      </c>
      <c r="G19881" t="s">
        <v>59</v>
      </c>
      <c r="H19881" t="s">
        <v>60</v>
      </c>
      <c r="I19881" t="s">
        <v>269</v>
      </c>
      <c r="J19881" s="1">
        <v>41275</v>
      </c>
      <c r="K19881" t="b">
        <f>IFERROR(VLOOKUP(F19881,english_mapping!A:B,2,FALSE),"NA")</f>
        <v>1</v>
      </c>
      <c r="L19881" t="str">
        <f t="shared" si="310"/>
        <v>Ad Targeting</v>
      </c>
    </row>
    <row r="19882" spans="1:12" x14ac:dyDescent="0.25">
      <c r="A19882" t="s">
        <v>71259</v>
      </c>
      <c r="B19882" t="s">
        <v>71260</v>
      </c>
      <c r="C19882" t="s">
        <v>71261</v>
      </c>
      <c r="D19882" t="s">
        <v>71262</v>
      </c>
      <c r="E19882" t="s">
        <v>14</v>
      </c>
      <c r="F19882" t="s">
        <v>2978</v>
      </c>
      <c r="G19882">
        <v>86</v>
      </c>
      <c r="H19882" t="s">
        <v>6083</v>
      </c>
      <c r="I19882" t="s">
        <v>6083</v>
      </c>
      <c r="J19882" t="s">
        <v>27992</v>
      </c>
      <c r="K19882" t="b">
        <f>IFERROR(VLOOKUP(F19882,english_mapping!A:B,2,FALSE),"NA")</f>
        <v>0</v>
      </c>
      <c r="L19882" t="str">
        <f t="shared" si="310"/>
        <v>Advertising</v>
      </c>
    </row>
    <row r="19883" spans="1:12" x14ac:dyDescent="0.25">
      <c r="A19883" t="s">
        <v>71263</v>
      </c>
      <c r="B19883" t="s">
        <v>71264</v>
      </c>
      <c r="C19883" t="s">
        <v>71265</v>
      </c>
      <c r="D19883" t="s">
        <v>71266</v>
      </c>
      <c r="E19883" t="s">
        <v>109</v>
      </c>
      <c r="F19883" t="s">
        <v>21</v>
      </c>
      <c r="G19883" t="s">
        <v>59</v>
      </c>
      <c r="H19883" t="s">
        <v>60</v>
      </c>
      <c r="I19883" t="s">
        <v>66</v>
      </c>
      <c r="J19883" s="1">
        <v>39814</v>
      </c>
      <c r="K19883" t="b">
        <f>IFERROR(VLOOKUP(F19883,english_mapping!A:B,2,FALSE),"NA")</f>
        <v>1</v>
      </c>
      <c r="L19883" t="str">
        <f t="shared" si="310"/>
        <v>Curated Web</v>
      </c>
    </row>
    <row r="19884" spans="1:12" x14ac:dyDescent="0.25">
      <c r="A19884" t="s">
        <v>71267</v>
      </c>
      <c r="B19884" t="s">
        <v>71268</v>
      </c>
      <c r="C19884" t="s">
        <v>71269</v>
      </c>
      <c r="D19884" t="s">
        <v>71270</v>
      </c>
      <c r="E19884" t="s">
        <v>14</v>
      </c>
      <c r="F19884" t="s">
        <v>21</v>
      </c>
      <c r="G19884" t="s">
        <v>59</v>
      </c>
      <c r="H19884" t="s">
        <v>60</v>
      </c>
      <c r="I19884" t="s">
        <v>66</v>
      </c>
      <c r="J19884" s="1">
        <v>40545</v>
      </c>
      <c r="K19884" t="b">
        <f>IFERROR(VLOOKUP(F19884,english_mapping!A:B,2,FALSE),"NA")</f>
        <v>1</v>
      </c>
      <c r="L19884" t="str">
        <f t="shared" si="310"/>
        <v>Advertising</v>
      </c>
    </row>
    <row r="19885" spans="1:12" x14ac:dyDescent="0.25">
      <c r="A19885" t="s">
        <v>71271</v>
      </c>
      <c r="B19885" t="s">
        <v>71272</v>
      </c>
      <c r="C19885" t="s">
        <v>71273</v>
      </c>
      <c r="D19885" t="s">
        <v>22710</v>
      </c>
      <c r="E19885" t="s">
        <v>14</v>
      </c>
      <c r="F19885" t="s">
        <v>21</v>
      </c>
      <c r="G19885" t="s">
        <v>285</v>
      </c>
      <c r="H19885" t="s">
        <v>587</v>
      </c>
      <c r="I19885" t="s">
        <v>587</v>
      </c>
      <c r="J19885" t="s">
        <v>71274</v>
      </c>
      <c r="K19885" t="b">
        <f>IFERROR(VLOOKUP(F19885,english_mapping!A:B,2,FALSE),"NA")</f>
        <v>1</v>
      </c>
      <c r="L19885" t="str">
        <f t="shared" si="310"/>
        <v>Social Media</v>
      </c>
    </row>
    <row r="19886" spans="1:12" x14ac:dyDescent="0.25">
      <c r="A19886" t="s">
        <v>71275</v>
      </c>
      <c r="B19886" t="s">
        <v>71276</v>
      </c>
      <c r="C19886" t="s">
        <v>71277</v>
      </c>
      <c r="D19886" t="s">
        <v>71278</v>
      </c>
      <c r="E19886" t="s">
        <v>14</v>
      </c>
      <c r="F19886" t="s">
        <v>21</v>
      </c>
      <c r="G19886" t="s">
        <v>59</v>
      </c>
      <c r="H19886" t="s">
        <v>90</v>
      </c>
      <c r="I19886" t="s">
        <v>90</v>
      </c>
      <c r="J19886" s="1">
        <v>41275</v>
      </c>
      <c r="K19886" t="b">
        <f>IFERROR(VLOOKUP(F19886,english_mapping!A:B,2,FALSE),"NA")</f>
        <v>1</v>
      </c>
      <c r="L19886" t="str">
        <f t="shared" si="310"/>
        <v>Consumers</v>
      </c>
    </row>
    <row r="19887" spans="1:12" x14ac:dyDescent="0.25">
      <c r="A19887" t="s">
        <v>71279</v>
      </c>
      <c r="B19887" t="s">
        <v>71280</v>
      </c>
      <c r="C19887" t="s">
        <v>71281</v>
      </c>
      <c r="D19887" t="s">
        <v>71282</v>
      </c>
      <c r="E19887" t="s">
        <v>205</v>
      </c>
      <c r="F19887" t="s">
        <v>21</v>
      </c>
      <c r="G19887" t="s">
        <v>59</v>
      </c>
      <c r="H19887" t="s">
        <v>60</v>
      </c>
      <c r="I19887" t="s">
        <v>1186</v>
      </c>
      <c r="J19887" s="1">
        <v>39083</v>
      </c>
      <c r="K19887" t="b">
        <f>IFERROR(VLOOKUP(F19887,english_mapping!A:B,2,FALSE),"NA")</f>
        <v>1</v>
      </c>
      <c r="L19887" t="str">
        <f t="shared" si="310"/>
        <v>Concerts</v>
      </c>
    </row>
    <row r="19888" spans="1:12" x14ac:dyDescent="0.25">
      <c r="A19888" t="s">
        <v>71283</v>
      </c>
      <c r="B19888" t="s">
        <v>71284</v>
      </c>
      <c r="C19888" t="s">
        <v>71285</v>
      </c>
      <c r="D19888" t="s">
        <v>71286</v>
      </c>
      <c r="E19888" t="s">
        <v>14</v>
      </c>
      <c r="F19888" t="s">
        <v>21</v>
      </c>
      <c r="G19888" t="s">
        <v>5938</v>
      </c>
      <c r="H19888" t="s">
        <v>5939</v>
      </c>
      <c r="I19888" t="s">
        <v>5940</v>
      </c>
      <c r="J19888" t="s">
        <v>8605</v>
      </c>
      <c r="K19888" t="b">
        <f>IFERROR(VLOOKUP(F19888,english_mapping!A:B,2,FALSE),"NA")</f>
        <v>1</v>
      </c>
      <c r="L19888" t="str">
        <f t="shared" si="310"/>
        <v>Mobile</v>
      </c>
    </row>
    <row r="19889" spans="1:12" x14ac:dyDescent="0.25">
      <c r="A19889" t="s">
        <v>71287</v>
      </c>
      <c r="B19889" t="s">
        <v>71288</v>
      </c>
      <c r="C19889" t="s">
        <v>71289</v>
      </c>
      <c r="D19889" t="s">
        <v>71290</v>
      </c>
      <c r="E19889" t="s">
        <v>14</v>
      </c>
      <c r="F19889" t="s">
        <v>52</v>
      </c>
      <c r="G19889" t="s">
        <v>53</v>
      </c>
      <c r="H19889" t="s">
        <v>54</v>
      </c>
      <c r="I19889" t="s">
        <v>54</v>
      </c>
      <c r="J19889" t="s">
        <v>39512</v>
      </c>
      <c r="K19889" t="b">
        <f>IFERROR(VLOOKUP(F19889,english_mapping!A:B,2,FALSE),"NA")</f>
        <v>1</v>
      </c>
      <c r="L19889" t="str">
        <f t="shared" si="310"/>
        <v>Crowdsourcing</v>
      </c>
    </row>
    <row r="19890" spans="1:12" x14ac:dyDescent="0.25">
      <c r="A19890" t="s">
        <v>71291</v>
      </c>
      <c r="B19890" t="s">
        <v>71292</v>
      </c>
      <c r="C19890" t="s">
        <v>71293</v>
      </c>
      <c r="D19890" t="s">
        <v>71294</v>
      </c>
      <c r="E19890" t="s">
        <v>14</v>
      </c>
      <c r="F19890" t="s">
        <v>21</v>
      </c>
      <c r="G19890" t="s">
        <v>59</v>
      </c>
      <c r="H19890" t="s">
        <v>90</v>
      </c>
      <c r="I19890" t="s">
        <v>90</v>
      </c>
      <c r="J19890" s="1">
        <v>41276</v>
      </c>
      <c r="K19890" t="b">
        <f>IFERROR(VLOOKUP(F19890,english_mapping!A:B,2,FALSE),"NA")</f>
        <v>1</v>
      </c>
      <c r="L19890" t="str">
        <f t="shared" si="310"/>
        <v>Entertainment Industry</v>
      </c>
    </row>
    <row r="19891" spans="1:12" x14ac:dyDescent="0.25">
      <c r="A19891" t="s">
        <v>71295</v>
      </c>
      <c r="B19891" t="s">
        <v>71296</v>
      </c>
      <c r="C19891" t="s">
        <v>71297</v>
      </c>
      <c r="D19891" t="s">
        <v>71298</v>
      </c>
      <c r="E19891" t="s">
        <v>14</v>
      </c>
      <c r="F19891" t="s">
        <v>21</v>
      </c>
      <c r="G19891" t="s">
        <v>993</v>
      </c>
      <c r="H19891" t="s">
        <v>994</v>
      </c>
      <c r="I19891" t="s">
        <v>994</v>
      </c>
      <c r="J19891" s="1">
        <v>39814</v>
      </c>
      <c r="K19891" t="b">
        <f>IFERROR(VLOOKUP(F19891,english_mapping!A:B,2,FALSE),"NA")</f>
        <v>1</v>
      </c>
      <c r="L19891" t="str">
        <f t="shared" si="310"/>
        <v>Entertainment</v>
      </c>
    </row>
    <row r="19892" spans="1:12" x14ac:dyDescent="0.25">
      <c r="A19892" t="s">
        <v>71299</v>
      </c>
      <c r="B19892" t="s">
        <v>71300</v>
      </c>
      <c r="C19892" t="s">
        <v>71301</v>
      </c>
      <c r="D19892" t="s">
        <v>45</v>
      </c>
      <c r="E19892" t="s">
        <v>14</v>
      </c>
      <c r="J19892" s="1">
        <v>41644</v>
      </c>
      <c r="K19892" t="str">
        <f>IFERROR(VLOOKUP(F19892,english_mapping!A:B,2,FALSE),"NA")</f>
        <v>NA</v>
      </c>
      <c r="L19892" t="str">
        <f t="shared" si="310"/>
        <v>Games</v>
      </c>
    </row>
    <row r="19893" spans="1:12" x14ac:dyDescent="0.25">
      <c r="A19893" t="s">
        <v>71302</v>
      </c>
      <c r="B19893" t="s">
        <v>71303</v>
      </c>
      <c r="C19893" t="s">
        <v>71304</v>
      </c>
      <c r="D19893" t="s">
        <v>71305</v>
      </c>
      <c r="E19893" t="s">
        <v>14</v>
      </c>
      <c r="F19893" t="s">
        <v>2175</v>
      </c>
      <c r="G19893">
        <v>8</v>
      </c>
      <c r="H19893" t="s">
        <v>18855</v>
      </c>
      <c r="I19893" t="s">
        <v>18855</v>
      </c>
      <c r="J19893" s="1">
        <v>39814</v>
      </c>
      <c r="K19893" t="b">
        <f>IFERROR(VLOOKUP(F19893,english_mapping!A:B,2,FALSE),"NA")</f>
        <v>0</v>
      </c>
      <c r="L19893" t="str">
        <f t="shared" si="310"/>
        <v>Educational Games</v>
      </c>
    </row>
    <row r="19894" spans="1:12" x14ac:dyDescent="0.25">
      <c r="A19894" t="s">
        <v>71306</v>
      </c>
      <c r="B19894" t="s">
        <v>71307</v>
      </c>
      <c r="C19894" t="s">
        <v>71308</v>
      </c>
      <c r="D19894" t="s">
        <v>70</v>
      </c>
      <c r="E19894" t="s">
        <v>14</v>
      </c>
      <c r="F19894" t="s">
        <v>71</v>
      </c>
      <c r="G19894">
        <v>12</v>
      </c>
      <c r="H19894" t="s">
        <v>72</v>
      </c>
      <c r="I19894" t="s">
        <v>72</v>
      </c>
      <c r="K19894" t="b">
        <f>IFERROR(VLOOKUP(F19894,english_mapping!A:B,2,FALSE),"NA")</f>
        <v>0</v>
      </c>
      <c r="L19894" t="str">
        <f t="shared" si="310"/>
        <v>E-Commerce</v>
      </c>
    </row>
    <row r="19895" spans="1:12" x14ac:dyDescent="0.25">
      <c r="A19895" t="s">
        <v>71309</v>
      </c>
      <c r="B19895" t="s">
        <v>71310</v>
      </c>
      <c r="C19895" t="s">
        <v>71311</v>
      </c>
      <c r="D19895" t="s">
        <v>59231</v>
      </c>
      <c r="E19895" t="s">
        <v>14</v>
      </c>
      <c r="F19895" t="s">
        <v>21</v>
      </c>
      <c r="G19895" t="s">
        <v>101</v>
      </c>
      <c r="H19895" t="s">
        <v>102</v>
      </c>
      <c r="I19895" t="s">
        <v>103</v>
      </c>
      <c r="J19895" s="1">
        <v>40914</v>
      </c>
      <c r="K19895" t="b">
        <f>IFERROR(VLOOKUP(F19895,english_mapping!A:B,2,FALSE),"NA")</f>
        <v>1</v>
      </c>
      <c r="L19895" t="str">
        <f t="shared" si="310"/>
        <v>Fantasy Sports</v>
      </c>
    </row>
    <row r="19896" spans="1:12" x14ac:dyDescent="0.25">
      <c r="A19896" t="s">
        <v>71312</v>
      </c>
      <c r="B19896" t="s">
        <v>71313</v>
      </c>
      <c r="C19896" t="s">
        <v>71314</v>
      </c>
      <c r="D19896" t="s">
        <v>71315</v>
      </c>
      <c r="E19896" t="s">
        <v>14</v>
      </c>
      <c r="F19896" t="s">
        <v>52</v>
      </c>
      <c r="G19896" t="s">
        <v>200</v>
      </c>
      <c r="H19896" t="s">
        <v>201</v>
      </c>
      <c r="I19896" t="s">
        <v>201</v>
      </c>
      <c r="J19896" s="1">
        <v>40547</v>
      </c>
      <c r="K19896" t="b">
        <f>IFERROR(VLOOKUP(F19896,english_mapping!A:B,2,FALSE),"NA")</f>
        <v>1</v>
      </c>
      <c r="L19896" t="str">
        <f t="shared" si="310"/>
        <v>Fantasy Sports</v>
      </c>
    </row>
    <row r="19897" spans="1:12" x14ac:dyDescent="0.25">
      <c r="A19897" t="s">
        <v>71316</v>
      </c>
      <c r="B19897" t="s">
        <v>71317</v>
      </c>
      <c r="C19897" t="s">
        <v>71318</v>
      </c>
      <c r="D19897" t="s">
        <v>71319</v>
      </c>
      <c r="E19897" t="s">
        <v>14</v>
      </c>
      <c r="F19897" t="s">
        <v>124</v>
      </c>
      <c r="G19897" t="s">
        <v>13094</v>
      </c>
      <c r="H19897" t="s">
        <v>13095</v>
      </c>
      <c r="I19897" t="s">
        <v>13095</v>
      </c>
      <c r="J19897" s="1">
        <v>40189</v>
      </c>
      <c r="K19897" t="b">
        <f>IFERROR(VLOOKUP(F19897,english_mapping!A:B,2,FALSE),"NA")</f>
        <v>1</v>
      </c>
      <c r="L19897" t="str">
        <f t="shared" si="310"/>
        <v>Fashion</v>
      </c>
    </row>
    <row r="19898" spans="1:12" x14ac:dyDescent="0.25">
      <c r="A19898" t="s">
        <v>71320</v>
      </c>
      <c r="B19898" t="s">
        <v>71321</v>
      </c>
      <c r="C19898" t="s">
        <v>71322</v>
      </c>
      <c r="D19898" t="s">
        <v>71323</v>
      </c>
      <c r="E19898" t="s">
        <v>109</v>
      </c>
      <c r="F19898" t="s">
        <v>21</v>
      </c>
      <c r="G19898" t="s">
        <v>59</v>
      </c>
      <c r="H19898" t="s">
        <v>60</v>
      </c>
      <c r="I19898" t="s">
        <v>49741</v>
      </c>
      <c r="J19898" s="1">
        <v>39094</v>
      </c>
      <c r="K19898" t="b">
        <f>IFERROR(VLOOKUP(F19898,english_mapping!A:B,2,FALSE),"NA")</f>
        <v>1</v>
      </c>
      <c r="L19898" t="str">
        <f t="shared" si="310"/>
        <v>Facebook Applications</v>
      </c>
    </row>
    <row r="19899" spans="1:12" x14ac:dyDescent="0.25">
      <c r="A19899" t="s">
        <v>71324</v>
      </c>
      <c r="B19899" t="s">
        <v>71325</v>
      </c>
      <c r="C19899" t="s">
        <v>71326</v>
      </c>
      <c r="D19899" t="s">
        <v>71327</v>
      </c>
      <c r="E19899" t="s">
        <v>14</v>
      </c>
      <c r="F19899" t="s">
        <v>21</v>
      </c>
      <c r="G19899" t="s">
        <v>1335</v>
      </c>
      <c r="H19899" t="s">
        <v>1370</v>
      </c>
      <c r="I19899" t="s">
        <v>1370</v>
      </c>
      <c r="J19899" s="1">
        <v>41281</v>
      </c>
      <c r="K19899" t="b">
        <f>IFERROR(VLOOKUP(F19899,english_mapping!A:B,2,FALSE),"NA")</f>
        <v>1</v>
      </c>
      <c r="L19899" t="str">
        <f t="shared" si="310"/>
        <v>Games</v>
      </c>
    </row>
    <row r="19900" spans="1:12" x14ac:dyDescent="0.25">
      <c r="A19900" t="s">
        <v>71328</v>
      </c>
      <c r="B19900" t="s">
        <v>71329</v>
      </c>
      <c r="C19900" t="s">
        <v>71330</v>
      </c>
      <c r="D19900" t="s">
        <v>32</v>
      </c>
      <c r="E19900" t="s">
        <v>109</v>
      </c>
      <c r="F19900" t="s">
        <v>21</v>
      </c>
      <c r="J19900" s="1">
        <v>40909</v>
      </c>
      <c r="K19900" t="b">
        <f>IFERROR(VLOOKUP(F19900,english_mapping!A:B,2,FALSE),"NA")</f>
        <v>1</v>
      </c>
      <c r="L19900" t="str">
        <f t="shared" si="310"/>
        <v>Curated Web</v>
      </c>
    </row>
    <row r="19901" spans="1:12" x14ac:dyDescent="0.25">
      <c r="A19901" t="s">
        <v>71331</v>
      </c>
      <c r="B19901" t="s">
        <v>71332</v>
      </c>
      <c r="C19901" t="s">
        <v>71333</v>
      </c>
      <c r="D19901" t="s">
        <v>59231</v>
      </c>
      <c r="E19901" t="s">
        <v>14</v>
      </c>
      <c r="F19901" t="s">
        <v>21</v>
      </c>
      <c r="G19901" t="s">
        <v>434</v>
      </c>
      <c r="H19901" t="s">
        <v>535</v>
      </c>
      <c r="I19901" t="s">
        <v>4191</v>
      </c>
      <c r="J19901" s="1">
        <v>39604</v>
      </c>
      <c r="K19901" t="b">
        <f>IFERROR(VLOOKUP(F19901,english_mapping!A:B,2,FALSE),"NA")</f>
        <v>1</v>
      </c>
      <c r="L19901" t="str">
        <f t="shared" si="310"/>
        <v>Fantasy Sports</v>
      </c>
    </row>
    <row r="19902" spans="1:12" x14ac:dyDescent="0.25">
      <c r="A19902" t="s">
        <v>71334</v>
      </c>
      <c r="B19902" t="s">
        <v>71335</v>
      </c>
      <c r="E19902" t="s">
        <v>205</v>
      </c>
      <c r="J19902" s="1">
        <v>41030</v>
      </c>
      <c r="K19902" t="str">
        <f>IFERROR(VLOOKUP(F19902,english_mapping!A:B,2,FALSE),"NA")</f>
        <v>NA</v>
      </c>
      <c r="L19902">
        <f t="shared" si="310"/>
        <v>0</v>
      </c>
    </row>
    <row r="19903" spans="1:12" x14ac:dyDescent="0.25">
      <c r="A19903" t="s">
        <v>71336</v>
      </c>
      <c r="B19903" t="s">
        <v>71337</v>
      </c>
      <c r="C19903" t="s">
        <v>71338</v>
      </c>
      <c r="D19903" t="s">
        <v>9699</v>
      </c>
      <c r="E19903" t="s">
        <v>14</v>
      </c>
      <c r="K19903" t="str">
        <f>IFERROR(VLOOKUP(F19903,english_mapping!A:B,2,FALSE),"NA")</f>
        <v>NA</v>
      </c>
      <c r="L19903" t="str">
        <f t="shared" si="310"/>
        <v>Design</v>
      </c>
    </row>
    <row r="19904" spans="1:12" x14ac:dyDescent="0.25">
      <c r="A19904" t="s">
        <v>71339</v>
      </c>
      <c r="B19904" t="s">
        <v>71340</v>
      </c>
      <c r="C19904" t="s">
        <v>71341</v>
      </c>
      <c r="D19904" t="s">
        <v>71342</v>
      </c>
      <c r="E19904" t="s">
        <v>14</v>
      </c>
      <c r="F19904" t="s">
        <v>21</v>
      </c>
      <c r="G19904" t="s">
        <v>59</v>
      </c>
      <c r="H19904" t="s">
        <v>60</v>
      </c>
      <c r="I19904" t="s">
        <v>66</v>
      </c>
      <c r="J19904" s="1">
        <v>40909</v>
      </c>
      <c r="K19904" t="b">
        <f>IFERROR(VLOOKUP(F19904,english_mapping!A:B,2,FALSE),"NA")</f>
        <v>1</v>
      </c>
      <c r="L19904" t="str">
        <f t="shared" si="310"/>
        <v>Finance</v>
      </c>
    </row>
    <row r="19905" spans="1:12" x14ac:dyDescent="0.25">
      <c r="A19905" t="s">
        <v>71343</v>
      </c>
      <c r="B19905" t="s">
        <v>71344</v>
      </c>
      <c r="C19905" t="s">
        <v>71345</v>
      </c>
      <c r="D19905" t="s">
        <v>71346</v>
      </c>
      <c r="E19905" t="s">
        <v>14</v>
      </c>
      <c r="F19905" t="s">
        <v>649</v>
      </c>
      <c r="G19905">
        <v>7</v>
      </c>
      <c r="H19905" t="s">
        <v>948</v>
      </c>
      <c r="I19905" t="s">
        <v>948</v>
      </c>
      <c r="J19905" t="s">
        <v>469</v>
      </c>
      <c r="K19905" t="b">
        <f>IFERROR(VLOOKUP(F19905,english_mapping!A:B,2,FALSE),"NA")</f>
        <v>1</v>
      </c>
      <c r="L19905" t="str">
        <f t="shared" si="310"/>
        <v>Brand Marketing</v>
      </c>
    </row>
    <row r="19906" spans="1:12" x14ac:dyDescent="0.25">
      <c r="A19906" t="s">
        <v>71347</v>
      </c>
      <c r="B19906" t="s">
        <v>71348</v>
      </c>
      <c r="D19906" t="s">
        <v>71349</v>
      </c>
      <c r="E19906" t="s">
        <v>14</v>
      </c>
      <c r="F19906" t="s">
        <v>21</v>
      </c>
      <c r="G19906" t="s">
        <v>84</v>
      </c>
      <c r="H19906" t="s">
        <v>85</v>
      </c>
      <c r="I19906" t="s">
        <v>71350</v>
      </c>
      <c r="K19906" t="b">
        <f>IFERROR(VLOOKUP(F19906,english_mapping!A:B,2,FALSE),"NA")</f>
        <v>1</v>
      </c>
      <c r="L19906" t="str">
        <f t="shared" si="310"/>
        <v>Employment</v>
      </c>
    </row>
    <row r="19907" spans="1:12" x14ac:dyDescent="0.25">
      <c r="A19907" t="s">
        <v>71351</v>
      </c>
      <c r="B19907" t="s">
        <v>71352</v>
      </c>
      <c r="C19907" t="s">
        <v>71353</v>
      </c>
      <c r="D19907" t="s">
        <v>71354</v>
      </c>
      <c r="E19907" t="s">
        <v>14</v>
      </c>
      <c r="F19907" t="s">
        <v>124</v>
      </c>
      <c r="G19907" t="s">
        <v>125</v>
      </c>
      <c r="H19907" t="s">
        <v>126</v>
      </c>
      <c r="I19907" t="s">
        <v>126</v>
      </c>
      <c r="J19907" s="1">
        <v>40909</v>
      </c>
      <c r="K19907" t="b">
        <f>IFERROR(VLOOKUP(F19907,english_mapping!A:B,2,FALSE),"NA")</f>
        <v>1</v>
      </c>
      <c r="L19907" t="str">
        <f t="shared" si="310"/>
        <v>Email</v>
      </c>
    </row>
    <row r="19908" spans="1:12" x14ac:dyDescent="0.25">
      <c r="A19908" t="s">
        <v>71355</v>
      </c>
      <c r="B19908" t="s">
        <v>71356</v>
      </c>
      <c r="C19908" t="s">
        <v>71357</v>
      </c>
      <c r="D19908" t="s">
        <v>71358</v>
      </c>
      <c r="E19908" t="s">
        <v>205</v>
      </c>
      <c r="F19908" t="s">
        <v>21</v>
      </c>
      <c r="G19908" t="s">
        <v>285</v>
      </c>
      <c r="H19908" t="s">
        <v>1054</v>
      </c>
      <c r="I19908" t="s">
        <v>1054</v>
      </c>
      <c r="J19908" t="s">
        <v>42468</v>
      </c>
      <c r="K19908" t="b">
        <f>IFERROR(VLOOKUP(F19908,english_mapping!A:B,2,FALSE),"NA")</f>
        <v>1</v>
      </c>
      <c r="L19908" t="str">
        <f t="shared" ref="L19908:L19971" si="311">IFERROR(LEFT(D19908,(FIND("|",D19908))-1),D19908)</f>
        <v>Android</v>
      </c>
    </row>
    <row r="19909" spans="1:12" x14ac:dyDescent="0.25">
      <c r="A19909" t="s">
        <v>71359</v>
      </c>
      <c r="B19909" t="s">
        <v>71360</v>
      </c>
      <c r="C19909" t="s">
        <v>71361</v>
      </c>
      <c r="D19909" t="s">
        <v>26609</v>
      </c>
      <c r="E19909" t="s">
        <v>14</v>
      </c>
      <c r="F19909" t="s">
        <v>21</v>
      </c>
      <c r="G19909" t="s">
        <v>285</v>
      </c>
      <c r="H19909" t="s">
        <v>889</v>
      </c>
      <c r="I19909" t="s">
        <v>889</v>
      </c>
      <c r="J19909" t="s">
        <v>71362</v>
      </c>
      <c r="K19909" t="b">
        <f>IFERROR(VLOOKUP(F19909,english_mapping!A:B,2,FALSE),"NA")</f>
        <v>1</v>
      </c>
      <c r="L19909" t="str">
        <f t="shared" si="311"/>
        <v>E-Commerce</v>
      </c>
    </row>
    <row r="19910" spans="1:12" x14ac:dyDescent="0.25">
      <c r="A19910" t="s">
        <v>71363</v>
      </c>
      <c r="B19910" t="s">
        <v>71364</v>
      </c>
      <c r="C19910" t="s">
        <v>71365</v>
      </c>
      <c r="D19910" t="s">
        <v>71366</v>
      </c>
      <c r="E19910" t="s">
        <v>14</v>
      </c>
      <c r="F19910" t="s">
        <v>21</v>
      </c>
      <c r="G19910" t="s">
        <v>101</v>
      </c>
      <c r="H19910" t="s">
        <v>102</v>
      </c>
      <c r="I19910" t="s">
        <v>103</v>
      </c>
      <c r="J19910" s="1">
        <v>41279</v>
      </c>
      <c r="K19910" t="b">
        <f>IFERROR(VLOOKUP(F19910,english_mapping!A:B,2,FALSE),"NA")</f>
        <v>1</v>
      </c>
      <c r="L19910" t="str">
        <f t="shared" si="311"/>
        <v>Curated Web</v>
      </c>
    </row>
    <row r="19911" spans="1:12" x14ac:dyDescent="0.25">
      <c r="A19911" t="s">
        <v>71367</v>
      </c>
      <c r="B19911" t="s">
        <v>71368</v>
      </c>
      <c r="C19911" t="s">
        <v>71369</v>
      </c>
      <c r="D19911" t="s">
        <v>71370</v>
      </c>
      <c r="E19911" t="s">
        <v>109</v>
      </c>
      <c r="F19911" t="s">
        <v>21</v>
      </c>
      <c r="G19911" t="s">
        <v>59</v>
      </c>
      <c r="H19911" t="s">
        <v>60</v>
      </c>
      <c r="I19911" t="s">
        <v>1186</v>
      </c>
      <c r="J19911" s="1">
        <v>40179</v>
      </c>
      <c r="K19911" t="b">
        <f>IFERROR(VLOOKUP(F19911,english_mapping!A:B,2,FALSE),"NA")</f>
        <v>1</v>
      </c>
      <c r="L19911" t="str">
        <f t="shared" si="311"/>
        <v>Consumer Electronics</v>
      </c>
    </row>
    <row r="19912" spans="1:12" x14ac:dyDescent="0.25">
      <c r="A19912" t="s">
        <v>71371</v>
      </c>
      <c r="B19912" t="s">
        <v>71372</v>
      </c>
      <c r="C19912" t="s">
        <v>71373</v>
      </c>
      <c r="D19912" t="s">
        <v>71374</v>
      </c>
      <c r="E19912" t="s">
        <v>14</v>
      </c>
      <c r="F19912" t="s">
        <v>71</v>
      </c>
      <c r="G19912">
        <v>12</v>
      </c>
      <c r="H19912" t="s">
        <v>72</v>
      </c>
      <c r="I19912" t="s">
        <v>72</v>
      </c>
      <c r="K19912" t="b">
        <f>IFERROR(VLOOKUP(F19912,english_mapping!A:B,2,FALSE),"NA")</f>
        <v>0</v>
      </c>
      <c r="L19912" t="str">
        <f t="shared" si="311"/>
        <v>Internet</v>
      </c>
    </row>
    <row r="19913" spans="1:12" x14ac:dyDescent="0.25">
      <c r="A19913" t="s">
        <v>71375</v>
      </c>
      <c r="B19913" t="s">
        <v>71376</v>
      </c>
      <c r="C19913" t="s">
        <v>71377</v>
      </c>
      <c r="D19913" t="s">
        <v>71378</v>
      </c>
      <c r="E19913" t="s">
        <v>205</v>
      </c>
      <c r="F19913" t="s">
        <v>3481</v>
      </c>
      <c r="G19913">
        <v>7</v>
      </c>
      <c r="H19913" t="s">
        <v>3482</v>
      </c>
      <c r="I19913" t="s">
        <v>3482</v>
      </c>
      <c r="J19913" t="s">
        <v>71379</v>
      </c>
      <c r="K19913" t="b">
        <f>IFERROR(VLOOKUP(F19913,english_mapping!A:B,2,FALSE),"NA")</f>
        <v>0</v>
      </c>
      <c r="L19913" t="str">
        <f t="shared" si="311"/>
        <v>Gamification</v>
      </c>
    </row>
    <row r="19914" spans="1:12" x14ac:dyDescent="0.25">
      <c r="A19914" t="s">
        <v>71380</v>
      </c>
      <c r="B19914" t="s">
        <v>71381</v>
      </c>
      <c r="C19914" t="s">
        <v>71382</v>
      </c>
      <c r="D19914" t="s">
        <v>71383</v>
      </c>
      <c r="E19914" t="s">
        <v>14</v>
      </c>
      <c r="F19914" t="s">
        <v>52</v>
      </c>
      <c r="G19914" t="s">
        <v>200</v>
      </c>
      <c r="H19914" t="s">
        <v>201</v>
      </c>
      <c r="I19914" t="s">
        <v>201</v>
      </c>
      <c r="J19914" s="1">
        <v>39814</v>
      </c>
      <c r="K19914" t="b">
        <f>IFERROR(VLOOKUP(F19914,english_mapping!A:B,2,FALSE),"NA")</f>
        <v>1</v>
      </c>
      <c r="L19914" t="str">
        <f t="shared" si="311"/>
        <v>Concerts</v>
      </c>
    </row>
    <row r="19915" spans="1:12" x14ac:dyDescent="0.25">
      <c r="A19915" t="s">
        <v>71384</v>
      </c>
      <c r="B19915" t="s">
        <v>71385</v>
      </c>
      <c r="C19915" t="s">
        <v>71386</v>
      </c>
      <c r="D19915" t="s">
        <v>71387</v>
      </c>
      <c r="E19915" t="s">
        <v>14</v>
      </c>
      <c r="F19915" t="s">
        <v>8350</v>
      </c>
      <c r="G19915">
        <v>14</v>
      </c>
      <c r="H19915" t="s">
        <v>17322</v>
      </c>
      <c r="I19915" t="s">
        <v>17322</v>
      </c>
      <c r="J19915" s="1">
        <v>40454</v>
      </c>
      <c r="K19915" t="b">
        <f>IFERROR(VLOOKUP(F19915,english_mapping!A:B,2,FALSE),"NA")</f>
        <v>0</v>
      </c>
      <c r="L19915" t="str">
        <f t="shared" si="311"/>
        <v>Digital Media</v>
      </c>
    </row>
    <row r="19916" spans="1:12" x14ac:dyDescent="0.25">
      <c r="A19916" t="s">
        <v>71388</v>
      </c>
      <c r="B19916" t="s">
        <v>71389</v>
      </c>
      <c r="C19916" t="s">
        <v>71390</v>
      </c>
      <c r="D19916" t="s">
        <v>71391</v>
      </c>
      <c r="E19916" t="s">
        <v>14</v>
      </c>
      <c r="F19916" t="s">
        <v>712</v>
      </c>
      <c r="G19916">
        <v>5</v>
      </c>
      <c r="H19916" t="s">
        <v>713</v>
      </c>
      <c r="I19916" t="s">
        <v>713</v>
      </c>
      <c r="J19916" s="1">
        <v>38353</v>
      </c>
      <c r="K19916" t="b">
        <f>IFERROR(VLOOKUP(F19916,english_mapping!A:B,2,FALSE),"NA")</f>
        <v>0</v>
      </c>
      <c r="L19916" t="str">
        <f t="shared" si="311"/>
        <v>Apps</v>
      </c>
    </row>
    <row r="19917" spans="1:12" x14ac:dyDescent="0.25">
      <c r="A19917" t="s">
        <v>71392</v>
      </c>
      <c r="B19917" t="s">
        <v>71393</v>
      </c>
      <c r="C19917" t="s">
        <v>71394</v>
      </c>
      <c r="D19917" t="s">
        <v>71395</v>
      </c>
      <c r="E19917" t="s">
        <v>14</v>
      </c>
      <c r="F19917" t="s">
        <v>21</v>
      </c>
      <c r="G19917" t="s">
        <v>138</v>
      </c>
      <c r="H19917" t="s">
        <v>139</v>
      </c>
      <c r="I19917" t="s">
        <v>474</v>
      </c>
      <c r="J19917" s="1">
        <v>40909</v>
      </c>
      <c r="K19917" t="b">
        <f>IFERROR(VLOOKUP(F19917,english_mapping!A:B,2,FALSE),"NA")</f>
        <v>1</v>
      </c>
      <c r="L19917" t="str">
        <f t="shared" si="311"/>
        <v>Games</v>
      </c>
    </row>
    <row r="19918" spans="1:12" x14ac:dyDescent="0.25">
      <c r="A19918" t="s">
        <v>71396</v>
      </c>
      <c r="B19918" t="s">
        <v>71397</v>
      </c>
      <c r="C19918" t="s">
        <v>71398</v>
      </c>
      <c r="D19918" t="s">
        <v>71399</v>
      </c>
      <c r="E19918" t="s">
        <v>14</v>
      </c>
      <c r="F19918" t="s">
        <v>712</v>
      </c>
      <c r="J19918" t="s">
        <v>54477</v>
      </c>
      <c r="K19918" t="b">
        <f>IFERROR(VLOOKUP(F19918,english_mapping!A:B,2,FALSE),"NA")</f>
        <v>0</v>
      </c>
      <c r="L19918" t="str">
        <f t="shared" si="311"/>
        <v>Entertainment</v>
      </c>
    </row>
    <row r="19919" spans="1:12" x14ac:dyDescent="0.25">
      <c r="A19919" t="s">
        <v>71400</v>
      </c>
      <c r="B19919" t="s">
        <v>71401</v>
      </c>
      <c r="C19919" t="s">
        <v>71402</v>
      </c>
      <c r="D19919" t="s">
        <v>38</v>
      </c>
      <c r="E19919" t="s">
        <v>205</v>
      </c>
      <c r="F19919" t="s">
        <v>21</v>
      </c>
      <c r="G19919" t="s">
        <v>1300</v>
      </c>
      <c r="H19919" t="s">
        <v>1301</v>
      </c>
      <c r="I19919" t="s">
        <v>71403</v>
      </c>
      <c r="J19919" s="1">
        <v>39088</v>
      </c>
      <c r="K19919" t="b">
        <f>IFERROR(VLOOKUP(F19919,english_mapping!A:B,2,FALSE),"NA")</f>
        <v>1</v>
      </c>
      <c r="L19919" t="str">
        <f t="shared" si="311"/>
        <v>Software</v>
      </c>
    </row>
    <row r="19920" spans="1:12" x14ac:dyDescent="0.25">
      <c r="A19920" t="s">
        <v>71404</v>
      </c>
      <c r="B19920" t="s">
        <v>71405</v>
      </c>
      <c r="C19920" t="s">
        <v>71406</v>
      </c>
      <c r="D19920" t="s">
        <v>71407</v>
      </c>
      <c r="E19920" t="s">
        <v>205</v>
      </c>
      <c r="F19920" t="s">
        <v>21</v>
      </c>
      <c r="G19920" t="s">
        <v>59</v>
      </c>
      <c r="H19920" t="s">
        <v>90</v>
      </c>
      <c r="I19920" t="s">
        <v>90</v>
      </c>
      <c r="J19920" t="s">
        <v>71408</v>
      </c>
      <c r="K19920" t="b">
        <f>IFERROR(VLOOKUP(F19920,english_mapping!A:B,2,FALSE),"NA")</f>
        <v>1</v>
      </c>
      <c r="L19920" t="str">
        <f t="shared" si="311"/>
        <v>Fashion</v>
      </c>
    </row>
    <row r="19921" spans="1:12" x14ac:dyDescent="0.25">
      <c r="A19921" t="s">
        <v>71409</v>
      </c>
      <c r="B19921" t="s">
        <v>71410</v>
      </c>
      <c r="C19921" t="s">
        <v>71411</v>
      </c>
      <c r="D19921" t="s">
        <v>70</v>
      </c>
      <c r="E19921" t="s">
        <v>14</v>
      </c>
      <c r="F19921" t="s">
        <v>21</v>
      </c>
      <c r="G19921" t="s">
        <v>59</v>
      </c>
      <c r="H19921" t="s">
        <v>60</v>
      </c>
      <c r="I19921" t="s">
        <v>61</v>
      </c>
      <c r="J19921" s="1">
        <v>40544</v>
      </c>
      <c r="K19921" t="b">
        <f>IFERROR(VLOOKUP(F19921,english_mapping!A:B,2,FALSE),"NA")</f>
        <v>1</v>
      </c>
      <c r="L19921" t="str">
        <f t="shared" si="311"/>
        <v>E-Commerce</v>
      </c>
    </row>
    <row r="19922" spans="1:12" x14ac:dyDescent="0.25">
      <c r="A19922" t="s">
        <v>71412</v>
      </c>
      <c r="B19922" t="s">
        <v>71413</v>
      </c>
      <c r="C19922" t="s">
        <v>71414</v>
      </c>
      <c r="D19922" t="s">
        <v>71415</v>
      </c>
      <c r="E19922" t="s">
        <v>14</v>
      </c>
      <c r="F19922" t="s">
        <v>21</v>
      </c>
      <c r="G19922" t="s">
        <v>626</v>
      </c>
      <c r="H19922" t="s">
        <v>627</v>
      </c>
      <c r="I19922" t="s">
        <v>53097</v>
      </c>
      <c r="J19922" s="1">
        <v>40909</v>
      </c>
      <c r="K19922" t="b">
        <f>IFERROR(VLOOKUP(F19922,english_mapping!A:B,2,FALSE),"NA")</f>
        <v>1</v>
      </c>
      <c r="L19922" t="str">
        <f t="shared" si="311"/>
        <v>Clean Energy</v>
      </c>
    </row>
    <row r="19923" spans="1:12" x14ac:dyDescent="0.25">
      <c r="A19923" t="s">
        <v>71416</v>
      </c>
      <c r="B19923" t="s">
        <v>71417</v>
      </c>
      <c r="C19923" t="s">
        <v>71418</v>
      </c>
      <c r="D19923" t="s">
        <v>71419</v>
      </c>
      <c r="E19923" t="s">
        <v>14</v>
      </c>
      <c r="F19923" t="s">
        <v>21</v>
      </c>
      <c r="G19923" t="s">
        <v>59</v>
      </c>
      <c r="H19923" t="s">
        <v>60</v>
      </c>
      <c r="I19923" t="s">
        <v>66</v>
      </c>
      <c r="J19923" s="1">
        <v>40911</v>
      </c>
      <c r="K19923" t="b">
        <f>IFERROR(VLOOKUP(F19923,english_mapping!A:B,2,FALSE),"NA")</f>
        <v>1</v>
      </c>
      <c r="L19923" t="str">
        <f t="shared" si="311"/>
        <v>Bicycles</v>
      </c>
    </row>
    <row r="19924" spans="1:12" x14ac:dyDescent="0.25">
      <c r="A19924" t="s">
        <v>71420</v>
      </c>
      <c r="B19924" t="s">
        <v>71421</v>
      </c>
      <c r="C19924" t="s">
        <v>71422</v>
      </c>
      <c r="D19924" t="s">
        <v>51</v>
      </c>
      <c r="E19924" t="s">
        <v>14</v>
      </c>
      <c r="F19924" t="s">
        <v>21</v>
      </c>
      <c r="G19924" t="s">
        <v>138</v>
      </c>
      <c r="H19924" t="s">
        <v>139</v>
      </c>
      <c r="I19924" t="s">
        <v>139</v>
      </c>
      <c r="J19924" s="1">
        <v>41640</v>
      </c>
      <c r="K19924" t="b">
        <f>IFERROR(VLOOKUP(F19924,english_mapping!A:B,2,FALSE),"NA")</f>
        <v>1</v>
      </c>
      <c r="L19924" t="str">
        <f t="shared" si="311"/>
        <v>Biotechnology</v>
      </c>
    </row>
    <row r="19925" spans="1:12" x14ac:dyDescent="0.25">
      <c r="A19925" t="s">
        <v>71423</v>
      </c>
      <c r="B19925" t="s">
        <v>71424</v>
      </c>
      <c r="D19925" t="s">
        <v>51</v>
      </c>
      <c r="E19925" t="s">
        <v>14</v>
      </c>
      <c r="F19925" t="s">
        <v>21</v>
      </c>
      <c r="G19925" t="s">
        <v>59</v>
      </c>
      <c r="H19925" t="s">
        <v>1249</v>
      </c>
      <c r="I19925" t="s">
        <v>9529</v>
      </c>
      <c r="K19925" t="b">
        <f>IFERROR(VLOOKUP(F19925,english_mapping!A:B,2,FALSE),"NA")</f>
        <v>1</v>
      </c>
      <c r="L19925" t="str">
        <f t="shared" si="311"/>
        <v>Biotechnology</v>
      </c>
    </row>
    <row r="19926" spans="1:12" x14ac:dyDescent="0.25">
      <c r="A19926" t="s">
        <v>71425</v>
      </c>
      <c r="B19926" t="s">
        <v>71426</v>
      </c>
      <c r="C19926" t="s">
        <v>71427</v>
      </c>
      <c r="D19926" t="s">
        <v>3474</v>
      </c>
      <c r="E19926" t="s">
        <v>14</v>
      </c>
      <c r="F19926" t="s">
        <v>12573</v>
      </c>
      <c r="G19926">
        <v>16</v>
      </c>
      <c r="J19926" s="1">
        <v>42005</v>
      </c>
      <c r="K19926" t="b">
        <f>IFERROR(VLOOKUP(F19926,english_mapping!A:B,2,FALSE),"NA")</f>
        <v>0</v>
      </c>
      <c r="L19926" t="str">
        <f t="shared" si="311"/>
        <v>Information Technology</v>
      </c>
    </row>
    <row r="19927" spans="1:12" x14ac:dyDescent="0.25">
      <c r="A19927" t="s">
        <v>71428</v>
      </c>
      <c r="B19927" t="s">
        <v>71429</v>
      </c>
      <c r="C19927" t="s">
        <v>71430</v>
      </c>
      <c r="D19927" t="s">
        <v>39900</v>
      </c>
      <c r="E19927" t="s">
        <v>14</v>
      </c>
      <c r="J19927" s="1">
        <v>42005</v>
      </c>
      <c r="K19927" t="str">
        <f>IFERROR(VLOOKUP(F19927,english_mapping!A:B,2,FALSE),"NA")</f>
        <v>NA</v>
      </c>
      <c r="L19927" t="str">
        <f t="shared" si="311"/>
        <v>Farming</v>
      </c>
    </row>
    <row r="19928" spans="1:12" x14ac:dyDescent="0.25">
      <c r="A19928" t="s">
        <v>71431</v>
      </c>
      <c r="B19928" t="s">
        <v>71432</v>
      </c>
      <c r="C19928" t="s">
        <v>71433</v>
      </c>
      <c r="D19928" t="s">
        <v>71434</v>
      </c>
      <c r="E19928" t="s">
        <v>14</v>
      </c>
      <c r="J19928" s="1">
        <v>41275</v>
      </c>
      <c r="K19928" t="str">
        <f>IFERROR(VLOOKUP(F19928,english_mapping!A:B,2,FALSE),"NA")</f>
        <v>NA</v>
      </c>
      <c r="L19928" t="str">
        <f t="shared" si="311"/>
        <v>Automotive</v>
      </c>
    </row>
    <row r="19929" spans="1:12" x14ac:dyDescent="0.25">
      <c r="A19929" t="s">
        <v>71435</v>
      </c>
      <c r="B19929" t="s">
        <v>71436</v>
      </c>
      <c r="C19929" t="s">
        <v>71437</v>
      </c>
      <c r="D19929" t="s">
        <v>71438</v>
      </c>
      <c r="E19929" t="s">
        <v>109</v>
      </c>
      <c r="F19929" t="s">
        <v>21</v>
      </c>
      <c r="G19929" t="s">
        <v>138</v>
      </c>
      <c r="H19929" t="s">
        <v>139</v>
      </c>
      <c r="I19929" t="s">
        <v>139</v>
      </c>
      <c r="J19929" s="1">
        <v>37622</v>
      </c>
      <c r="K19929" t="b">
        <f>IFERROR(VLOOKUP(F19929,english_mapping!A:B,2,FALSE),"NA")</f>
        <v>1</v>
      </c>
      <c r="L19929" t="str">
        <f t="shared" si="311"/>
        <v>Finance</v>
      </c>
    </row>
    <row r="19930" spans="1:12" x14ac:dyDescent="0.25">
      <c r="A19930" t="s">
        <v>71439</v>
      </c>
      <c r="B19930" t="s">
        <v>71440</v>
      </c>
      <c r="C19930" t="s">
        <v>71441</v>
      </c>
      <c r="D19930" t="s">
        <v>71442</v>
      </c>
      <c r="E19930" t="s">
        <v>14</v>
      </c>
      <c r="F19930" t="s">
        <v>21</v>
      </c>
      <c r="G19930" t="s">
        <v>1262</v>
      </c>
      <c r="H19930" t="s">
        <v>1263</v>
      </c>
      <c r="I19930" t="s">
        <v>8032</v>
      </c>
      <c r="J19930" s="1">
        <v>41275</v>
      </c>
      <c r="K19930" t="b">
        <f>IFERROR(VLOOKUP(F19930,english_mapping!A:B,2,FALSE),"NA")</f>
        <v>1</v>
      </c>
      <c r="L19930" t="str">
        <f t="shared" si="311"/>
        <v>Online Reservations</v>
      </c>
    </row>
    <row r="19931" spans="1:12" x14ac:dyDescent="0.25">
      <c r="A19931" t="s">
        <v>71443</v>
      </c>
      <c r="B19931" t="s">
        <v>71444</v>
      </c>
      <c r="D19931" t="s">
        <v>414</v>
      </c>
      <c r="E19931" t="s">
        <v>14</v>
      </c>
      <c r="F19931" t="s">
        <v>21</v>
      </c>
      <c r="G19931" t="s">
        <v>39</v>
      </c>
      <c r="H19931" t="s">
        <v>281</v>
      </c>
      <c r="I19931" t="s">
        <v>281</v>
      </c>
      <c r="J19931" s="1">
        <v>40182</v>
      </c>
      <c r="K19931" t="b">
        <f>IFERROR(VLOOKUP(F19931,english_mapping!A:B,2,FALSE),"NA")</f>
        <v>1</v>
      </c>
      <c r="L19931" t="str">
        <f t="shared" si="311"/>
        <v>Public Transportation</v>
      </c>
    </row>
    <row r="19932" spans="1:12" x14ac:dyDescent="0.25">
      <c r="A19932" t="s">
        <v>71445</v>
      </c>
      <c r="B19932" t="s">
        <v>71446</v>
      </c>
      <c r="C19932" t="s">
        <v>71447</v>
      </c>
      <c r="D19932" t="s">
        <v>428</v>
      </c>
      <c r="E19932" t="s">
        <v>14</v>
      </c>
      <c r="F19932" t="s">
        <v>21</v>
      </c>
      <c r="G19932" t="s">
        <v>84</v>
      </c>
      <c r="H19932" t="s">
        <v>598</v>
      </c>
      <c r="I19932" t="s">
        <v>598</v>
      </c>
      <c r="J19932" s="1">
        <v>35796</v>
      </c>
      <c r="K19932" t="b">
        <f>IFERROR(VLOOKUP(F19932,english_mapping!A:B,2,FALSE),"NA")</f>
        <v>1</v>
      </c>
      <c r="L19932" t="str">
        <f t="shared" si="311"/>
        <v>Travel</v>
      </c>
    </row>
    <row r="19933" spans="1:12" x14ac:dyDescent="0.25">
      <c r="A19933" t="s">
        <v>71448</v>
      </c>
      <c r="B19933" t="s">
        <v>71449</v>
      </c>
      <c r="C19933" t="s">
        <v>71450</v>
      </c>
      <c r="D19933" t="s">
        <v>2595</v>
      </c>
      <c r="E19933" t="s">
        <v>14</v>
      </c>
      <c r="J19933" s="1">
        <v>42346</v>
      </c>
      <c r="K19933" t="str">
        <f>IFERROR(VLOOKUP(F19933,english_mapping!A:B,2,FALSE),"NA")</f>
        <v>NA</v>
      </c>
      <c r="L19933" t="str">
        <f t="shared" si="311"/>
        <v>Travel &amp; Tourism</v>
      </c>
    </row>
    <row r="19934" spans="1:12" x14ac:dyDescent="0.25">
      <c r="A19934" t="s">
        <v>71451</v>
      </c>
      <c r="B19934" t="s">
        <v>71452</v>
      </c>
      <c r="C19934" t="s">
        <v>71453</v>
      </c>
      <c r="D19934" t="s">
        <v>71454</v>
      </c>
      <c r="E19934" t="s">
        <v>14</v>
      </c>
      <c r="J19934" s="1">
        <v>42009</v>
      </c>
      <c r="K19934" t="str">
        <f>IFERROR(VLOOKUP(F19934,english_mapping!A:B,2,FALSE),"NA")</f>
        <v>NA</v>
      </c>
      <c r="L19934" t="str">
        <f t="shared" si="311"/>
        <v>Fitness</v>
      </c>
    </row>
    <row r="19935" spans="1:12" x14ac:dyDescent="0.25">
      <c r="A19935" t="s">
        <v>71455</v>
      </c>
      <c r="B19935" t="s">
        <v>71456</v>
      </c>
      <c r="C19935" t="s">
        <v>71457</v>
      </c>
      <c r="D19935" t="s">
        <v>71458</v>
      </c>
      <c r="E19935" t="s">
        <v>14</v>
      </c>
      <c r="F19935" t="s">
        <v>15</v>
      </c>
      <c r="G19935">
        <v>7</v>
      </c>
      <c r="H19935" t="s">
        <v>684</v>
      </c>
      <c r="I19935" t="s">
        <v>684</v>
      </c>
      <c r="J19935" s="1">
        <v>39448</v>
      </c>
      <c r="K19935" t="b">
        <f>IFERROR(VLOOKUP(F19935,english_mapping!A:B,2,FALSE),"NA")</f>
        <v>1</v>
      </c>
      <c r="L19935" t="str">
        <f t="shared" si="311"/>
        <v>Internet</v>
      </c>
    </row>
    <row r="19936" spans="1:12" x14ac:dyDescent="0.25">
      <c r="A19936" t="s">
        <v>71459</v>
      </c>
      <c r="B19936" t="s">
        <v>71460</v>
      </c>
      <c r="C19936" t="s">
        <v>71461</v>
      </c>
      <c r="D19936" t="s">
        <v>22282</v>
      </c>
      <c r="E19936" t="s">
        <v>14</v>
      </c>
      <c r="F19936" t="s">
        <v>124</v>
      </c>
      <c r="G19936" t="s">
        <v>125</v>
      </c>
      <c r="H19936" t="s">
        <v>126</v>
      </c>
      <c r="I19936" t="s">
        <v>126</v>
      </c>
      <c r="J19936" s="1">
        <v>39448</v>
      </c>
      <c r="K19936" t="b">
        <f>IFERROR(VLOOKUP(F19936,english_mapping!A:B,2,FALSE),"NA")</f>
        <v>1</v>
      </c>
      <c r="L19936" t="str">
        <f t="shared" si="311"/>
        <v>E-Commerce</v>
      </c>
    </row>
    <row r="19937" spans="1:12" x14ac:dyDescent="0.25">
      <c r="A19937" t="s">
        <v>71462</v>
      </c>
      <c r="B19937" t="s">
        <v>71463</v>
      </c>
      <c r="C19937" t="s">
        <v>71464</v>
      </c>
      <c r="D19937" t="s">
        <v>71465</v>
      </c>
      <c r="E19937" t="s">
        <v>14</v>
      </c>
      <c r="F19937" t="s">
        <v>21</v>
      </c>
      <c r="G19937" t="s">
        <v>206</v>
      </c>
      <c r="H19937" t="s">
        <v>16607</v>
      </c>
      <c r="I19937" t="s">
        <v>13927</v>
      </c>
      <c r="J19937" s="1">
        <v>41275</v>
      </c>
      <c r="K19937" t="b">
        <f>IFERROR(VLOOKUP(F19937,english_mapping!A:B,2,FALSE),"NA")</f>
        <v>1</v>
      </c>
      <c r="L19937" t="str">
        <f t="shared" si="311"/>
        <v>Fantasy Sports</v>
      </c>
    </row>
    <row r="19938" spans="1:12" x14ac:dyDescent="0.25">
      <c r="A19938" t="s">
        <v>71466</v>
      </c>
      <c r="B19938" t="s">
        <v>71467</v>
      </c>
      <c r="C19938" t="s">
        <v>71468</v>
      </c>
      <c r="D19938" t="s">
        <v>71469</v>
      </c>
      <c r="E19938" t="s">
        <v>14</v>
      </c>
      <c r="F19938" t="s">
        <v>52</v>
      </c>
      <c r="G19938" t="s">
        <v>53</v>
      </c>
      <c r="H19938" t="s">
        <v>54</v>
      </c>
      <c r="I19938" t="s">
        <v>54</v>
      </c>
      <c r="J19938" s="1">
        <v>40909</v>
      </c>
      <c r="K19938" t="b">
        <f>IFERROR(VLOOKUP(F19938,english_mapping!A:B,2,FALSE),"NA")</f>
        <v>1</v>
      </c>
      <c r="L19938" t="str">
        <f t="shared" si="311"/>
        <v>Agriculture</v>
      </c>
    </row>
    <row r="19939" spans="1:12" x14ac:dyDescent="0.25">
      <c r="A19939" t="s">
        <v>71470</v>
      </c>
      <c r="B19939" t="s">
        <v>71471</v>
      </c>
      <c r="C19939" t="s">
        <v>71472</v>
      </c>
      <c r="D19939" t="s">
        <v>71473</v>
      </c>
      <c r="E19939" t="s">
        <v>14</v>
      </c>
      <c r="F19939" t="s">
        <v>712</v>
      </c>
      <c r="G19939">
        <v>5</v>
      </c>
      <c r="H19939" t="s">
        <v>713</v>
      </c>
      <c r="I19939" t="s">
        <v>713</v>
      </c>
      <c r="J19939" s="1">
        <v>42005</v>
      </c>
      <c r="K19939" t="b">
        <f>IFERROR(VLOOKUP(F19939,english_mapping!A:B,2,FALSE),"NA")</f>
        <v>0</v>
      </c>
      <c r="L19939" t="str">
        <f t="shared" si="311"/>
        <v>Agriculture</v>
      </c>
    </row>
    <row r="19940" spans="1:12" x14ac:dyDescent="0.25">
      <c r="A19940" t="s">
        <v>71474</v>
      </c>
      <c r="B19940" t="s">
        <v>71475</v>
      </c>
      <c r="C19940" t="s">
        <v>71476</v>
      </c>
      <c r="D19940" t="s">
        <v>12020</v>
      </c>
      <c r="E19940" t="s">
        <v>14</v>
      </c>
      <c r="F19940" t="s">
        <v>21</v>
      </c>
      <c r="G19940" t="s">
        <v>59</v>
      </c>
      <c r="H19940" t="s">
        <v>60</v>
      </c>
      <c r="I19940" t="s">
        <v>1279</v>
      </c>
      <c r="J19940" s="1">
        <v>41275</v>
      </c>
      <c r="K19940" t="b">
        <f>IFERROR(VLOOKUP(F19940,english_mapping!A:B,2,FALSE),"NA")</f>
        <v>1</v>
      </c>
      <c r="L19940" t="str">
        <f t="shared" si="311"/>
        <v>Restaurants</v>
      </c>
    </row>
    <row r="19941" spans="1:12" x14ac:dyDescent="0.25">
      <c r="A19941" t="s">
        <v>71477</v>
      </c>
      <c r="B19941" t="s">
        <v>71478</v>
      </c>
      <c r="C19941" t="s">
        <v>71479</v>
      </c>
      <c r="D19941" t="s">
        <v>70</v>
      </c>
      <c r="E19941" t="s">
        <v>14</v>
      </c>
      <c r="F19941" t="s">
        <v>560</v>
      </c>
      <c r="G19941">
        <v>29</v>
      </c>
      <c r="H19941" t="s">
        <v>763</v>
      </c>
      <c r="I19941" t="s">
        <v>763</v>
      </c>
      <c r="J19941" s="1">
        <v>40909</v>
      </c>
      <c r="K19941" t="b">
        <f>IFERROR(VLOOKUP(F19941,english_mapping!A:B,2,FALSE),"NA")</f>
        <v>0</v>
      </c>
      <c r="L19941" t="str">
        <f t="shared" si="311"/>
        <v>E-Commerce</v>
      </c>
    </row>
    <row r="19942" spans="1:12" x14ac:dyDescent="0.25">
      <c r="A19942" t="s">
        <v>71480</v>
      </c>
      <c r="B19942" t="s">
        <v>71481</v>
      </c>
      <c r="C19942" t="s">
        <v>71482</v>
      </c>
      <c r="D19942" t="s">
        <v>70</v>
      </c>
      <c r="E19942" t="s">
        <v>14</v>
      </c>
      <c r="F19942" t="s">
        <v>560</v>
      </c>
      <c r="G19942">
        <v>55</v>
      </c>
      <c r="H19942" t="s">
        <v>20956</v>
      </c>
      <c r="I19942" t="s">
        <v>71483</v>
      </c>
      <c r="J19942" s="1">
        <v>40940</v>
      </c>
      <c r="K19942" t="b">
        <f>IFERROR(VLOOKUP(F19942,english_mapping!A:B,2,FALSE),"NA")</f>
        <v>0</v>
      </c>
      <c r="L19942" t="str">
        <f t="shared" si="311"/>
        <v>E-Commerce</v>
      </c>
    </row>
    <row r="19943" spans="1:12" x14ac:dyDescent="0.25">
      <c r="A19943" t="s">
        <v>71484</v>
      </c>
      <c r="B19943" t="s">
        <v>71485</v>
      </c>
      <c r="C19943" t="s">
        <v>71486</v>
      </c>
      <c r="D19943" t="s">
        <v>3039</v>
      </c>
      <c r="E19943" t="s">
        <v>14</v>
      </c>
      <c r="F19943" t="s">
        <v>5036</v>
      </c>
      <c r="G19943">
        <v>31</v>
      </c>
      <c r="H19943" t="s">
        <v>65364</v>
      </c>
      <c r="I19943" t="s">
        <v>71487</v>
      </c>
      <c r="J19943" s="1">
        <v>41618</v>
      </c>
      <c r="K19943" t="b">
        <f>IFERROR(VLOOKUP(F19943,english_mapping!A:B,2,FALSE),"NA")</f>
        <v>0</v>
      </c>
      <c r="L19943" t="str">
        <f t="shared" si="311"/>
        <v>Medical</v>
      </c>
    </row>
    <row r="19944" spans="1:12" x14ac:dyDescent="0.25">
      <c r="A19944" t="s">
        <v>71488</v>
      </c>
      <c r="B19944" t="s">
        <v>71489</v>
      </c>
      <c r="C19944" t="s">
        <v>71490</v>
      </c>
      <c r="D19944" t="s">
        <v>70</v>
      </c>
      <c r="E19944" t="s">
        <v>14</v>
      </c>
      <c r="J19944" s="1">
        <v>41223</v>
      </c>
      <c r="K19944" t="str">
        <f>IFERROR(VLOOKUP(F19944,english_mapping!A:B,2,FALSE),"NA")</f>
        <v>NA</v>
      </c>
      <c r="L19944" t="str">
        <f t="shared" si="311"/>
        <v>E-Commerce</v>
      </c>
    </row>
    <row r="19945" spans="1:12" x14ac:dyDescent="0.25">
      <c r="A19945" t="s">
        <v>71491</v>
      </c>
      <c r="B19945" t="s">
        <v>71492</v>
      </c>
      <c r="C19945" t="s">
        <v>71493</v>
      </c>
      <c r="D19945" t="s">
        <v>51</v>
      </c>
      <c r="E19945" t="s">
        <v>14</v>
      </c>
      <c r="F19945" t="s">
        <v>661</v>
      </c>
      <c r="G19945">
        <v>9</v>
      </c>
      <c r="H19945" t="s">
        <v>2122</v>
      </c>
      <c r="I19945" t="s">
        <v>2122</v>
      </c>
      <c r="J19945" s="1">
        <v>39448</v>
      </c>
      <c r="K19945" t="b">
        <f>IFERROR(VLOOKUP(F19945,english_mapping!A:B,2,FALSE),"NA")</f>
        <v>0</v>
      </c>
      <c r="L19945" t="str">
        <f t="shared" si="311"/>
        <v>Biotechnology</v>
      </c>
    </row>
    <row r="19946" spans="1:12" x14ac:dyDescent="0.25">
      <c r="A19946" t="s">
        <v>71494</v>
      </c>
      <c r="B19946" t="s">
        <v>71495</v>
      </c>
      <c r="C19946" t="s">
        <v>71496</v>
      </c>
      <c r="D19946" t="s">
        <v>38</v>
      </c>
      <c r="E19946" t="s">
        <v>14</v>
      </c>
      <c r="F19946" t="s">
        <v>220</v>
      </c>
      <c r="K19946" t="b">
        <f>IFERROR(VLOOKUP(F19946,english_mapping!A:B,2,FALSE),"NA")</f>
        <v>1</v>
      </c>
      <c r="L19946" t="str">
        <f t="shared" si="311"/>
        <v>Software</v>
      </c>
    </row>
    <row r="19947" spans="1:12" x14ac:dyDescent="0.25">
      <c r="A19947" t="s">
        <v>71497</v>
      </c>
      <c r="B19947" t="s">
        <v>71498</v>
      </c>
      <c r="C19947" t="s">
        <v>71499</v>
      </c>
      <c r="D19947" t="s">
        <v>71500</v>
      </c>
      <c r="E19947" t="s">
        <v>14</v>
      </c>
      <c r="F19947" t="s">
        <v>497</v>
      </c>
      <c r="G19947">
        <v>2</v>
      </c>
      <c r="J19947" s="1">
        <v>39814</v>
      </c>
      <c r="K19947" t="b">
        <f>IFERROR(VLOOKUP(F19947,english_mapping!A:B,2,FALSE),"NA")</f>
        <v>0</v>
      </c>
      <c r="L19947" t="str">
        <f t="shared" si="311"/>
        <v>Advertising</v>
      </c>
    </row>
    <row r="19948" spans="1:12" x14ac:dyDescent="0.25">
      <c r="A19948" t="s">
        <v>71501</v>
      </c>
      <c r="B19948" t="s">
        <v>71502</v>
      </c>
      <c r="C19948" t="s">
        <v>71503</v>
      </c>
      <c r="D19948" t="s">
        <v>71504</v>
      </c>
      <c r="E19948" t="s">
        <v>14</v>
      </c>
      <c r="F19948" t="s">
        <v>124</v>
      </c>
      <c r="G19948" t="s">
        <v>125</v>
      </c>
      <c r="H19948" t="s">
        <v>126</v>
      </c>
      <c r="I19948" t="s">
        <v>126</v>
      </c>
      <c r="J19948" s="1">
        <v>40909</v>
      </c>
      <c r="K19948" t="b">
        <f>IFERROR(VLOOKUP(F19948,english_mapping!A:B,2,FALSE),"NA")</f>
        <v>1</v>
      </c>
      <c r="L19948" t="str">
        <f t="shared" si="311"/>
        <v>Collaboration</v>
      </c>
    </row>
    <row r="19949" spans="1:12" x14ac:dyDescent="0.25">
      <c r="A19949" t="s">
        <v>71505</v>
      </c>
      <c r="B19949" t="s">
        <v>71506</v>
      </c>
      <c r="C19949" t="s">
        <v>71507</v>
      </c>
      <c r="D19949" t="s">
        <v>71508</v>
      </c>
      <c r="E19949" t="s">
        <v>14</v>
      </c>
      <c r="F19949" t="s">
        <v>52</v>
      </c>
      <c r="G19949" t="s">
        <v>16910</v>
      </c>
      <c r="H19949" t="s">
        <v>16911</v>
      </c>
      <c r="I19949" t="s">
        <v>16911</v>
      </c>
      <c r="J19949" s="1">
        <v>38353</v>
      </c>
      <c r="K19949" t="b">
        <f>IFERROR(VLOOKUP(F19949,english_mapping!A:B,2,FALSE),"NA")</f>
        <v>1</v>
      </c>
      <c r="L19949" t="str">
        <f t="shared" si="311"/>
        <v>Data Integration</v>
      </c>
    </row>
    <row r="19950" spans="1:12" x14ac:dyDescent="0.25">
      <c r="A19950" t="s">
        <v>71509</v>
      </c>
      <c r="B19950" t="s">
        <v>71510</v>
      </c>
      <c r="C19950" t="s">
        <v>71511</v>
      </c>
      <c r="D19950" t="s">
        <v>71512</v>
      </c>
      <c r="E19950" t="s">
        <v>14</v>
      </c>
      <c r="F19950" t="s">
        <v>21</v>
      </c>
      <c r="G19950" t="s">
        <v>206</v>
      </c>
      <c r="H19950" t="s">
        <v>858</v>
      </c>
      <c r="I19950" t="s">
        <v>859</v>
      </c>
      <c r="J19950" s="1">
        <v>40190</v>
      </c>
      <c r="K19950" t="b">
        <f>IFERROR(VLOOKUP(F19950,english_mapping!A:B,2,FALSE),"NA")</f>
        <v>1</v>
      </c>
      <c r="L19950" t="str">
        <f t="shared" si="311"/>
        <v>Agriculture</v>
      </c>
    </row>
    <row r="19951" spans="1:12" x14ac:dyDescent="0.25">
      <c r="A19951" t="s">
        <v>71513</v>
      </c>
      <c r="B19951" t="s">
        <v>71514</v>
      </c>
      <c r="C19951" t="s">
        <v>71515</v>
      </c>
      <c r="D19951" t="s">
        <v>71516</v>
      </c>
      <c r="E19951" t="s">
        <v>14</v>
      </c>
      <c r="F19951" t="s">
        <v>21</v>
      </c>
      <c r="G19951" t="s">
        <v>59</v>
      </c>
      <c r="H19951" t="s">
        <v>60</v>
      </c>
      <c r="I19951" t="s">
        <v>4087</v>
      </c>
      <c r="J19951" s="1">
        <v>41640</v>
      </c>
      <c r="K19951" t="b">
        <f>IFERROR(VLOOKUP(F19951,english_mapping!A:B,2,FALSE),"NA")</f>
        <v>1</v>
      </c>
      <c r="L19951" t="str">
        <f t="shared" si="311"/>
        <v>Agriculture</v>
      </c>
    </row>
    <row r="19952" spans="1:12" x14ac:dyDescent="0.25">
      <c r="A19952" t="s">
        <v>71517</v>
      </c>
      <c r="B19952" t="s">
        <v>71518</v>
      </c>
      <c r="C19952" t="s">
        <v>71519</v>
      </c>
      <c r="D19952" t="s">
        <v>70</v>
      </c>
      <c r="E19952" t="s">
        <v>14</v>
      </c>
      <c r="F19952" t="s">
        <v>21</v>
      </c>
      <c r="G19952" t="s">
        <v>101</v>
      </c>
      <c r="H19952" t="s">
        <v>102</v>
      </c>
      <c r="I19952" t="s">
        <v>103</v>
      </c>
      <c r="J19952" s="1">
        <v>40544</v>
      </c>
      <c r="K19952" t="b">
        <f>IFERROR(VLOOKUP(F19952,english_mapping!A:B,2,FALSE),"NA")</f>
        <v>1</v>
      </c>
      <c r="L19952" t="str">
        <f t="shared" si="311"/>
        <v>E-Commerce</v>
      </c>
    </row>
    <row r="19953" spans="1:12" x14ac:dyDescent="0.25">
      <c r="A19953" t="s">
        <v>71520</v>
      </c>
      <c r="B19953" t="s">
        <v>71521</v>
      </c>
      <c r="C19953" t="s">
        <v>71522</v>
      </c>
      <c r="D19953" t="s">
        <v>71523</v>
      </c>
      <c r="E19953" t="s">
        <v>14</v>
      </c>
      <c r="F19953" t="s">
        <v>21</v>
      </c>
      <c r="G19953" t="s">
        <v>1428</v>
      </c>
      <c r="H19953" t="s">
        <v>1429</v>
      </c>
      <c r="I19953" t="s">
        <v>16334</v>
      </c>
      <c r="J19953" s="1">
        <v>40909</v>
      </c>
      <c r="K19953" t="b">
        <f>IFERROR(VLOOKUP(F19953,english_mapping!A:B,2,FALSE),"NA")</f>
        <v>1</v>
      </c>
      <c r="L19953" t="str">
        <f t="shared" si="311"/>
        <v>Farming</v>
      </c>
    </row>
    <row r="19954" spans="1:12" x14ac:dyDescent="0.25">
      <c r="A19954" t="s">
        <v>71524</v>
      </c>
      <c r="B19954" t="s">
        <v>71525</v>
      </c>
      <c r="C19954" t="s">
        <v>71526</v>
      </c>
      <c r="D19954" t="s">
        <v>71527</v>
      </c>
      <c r="E19954" t="s">
        <v>14</v>
      </c>
      <c r="J19954" t="s">
        <v>71528</v>
      </c>
      <c r="K19954" t="str">
        <f>IFERROR(VLOOKUP(F19954,english_mapping!A:B,2,FALSE),"NA")</f>
        <v>NA</v>
      </c>
      <c r="L19954" t="str">
        <f t="shared" si="311"/>
        <v>Agriculture</v>
      </c>
    </row>
    <row r="19955" spans="1:12" x14ac:dyDescent="0.25">
      <c r="A19955" t="s">
        <v>71529</v>
      </c>
      <c r="B19955" t="s">
        <v>71530</v>
      </c>
      <c r="D19955" t="s">
        <v>71531</v>
      </c>
      <c r="E19955" t="s">
        <v>205</v>
      </c>
      <c r="K19955" t="str">
        <f>IFERROR(VLOOKUP(F19955,english_mapping!A:B,2,FALSE),"NA")</f>
        <v>NA</v>
      </c>
      <c r="L19955" t="str">
        <f t="shared" si="311"/>
        <v>Internet</v>
      </c>
    </row>
    <row r="19956" spans="1:12" x14ac:dyDescent="0.25">
      <c r="A19956" t="s">
        <v>71532</v>
      </c>
      <c r="B19956" t="s">
        <v>71533</v>
      </c>
      <c r="C19956" t="s">
        <v>71534</v>
      </c>
      <c r="D19956" t="s">
        <v>71535</v>
      </c>
      <c r="E19956" t="s">
        <v>14</v>
      </c>
      <c r="F19956" t="s">
        <v>124</v>
      </c>
      <c r="G19956" t="s">
        <v>125</v>
      </c>
      <c r="H19956" t="s">
        <v>126</v>
      </c>
      <c r="I19956" t="s">
        <v>126</v>
      </c>
      <c r="J19956" s="1">
        <v>40909</v>
      </c>
      <c r="K19956" t="b">
        <f>IFERROR(VLOOKUP(F19956,english_mapping!A:B,2,FALSE),"NA")</f>
        <v>1</v>
      </c>
      <c r="L19956" t="str">
        <f t="shared" si="311"/>
        <v>Collaborative Consumption</v>
      </c>
    </row>
    <row r="19957" spans="1:12" x14ac:dyDescent="0.25">
      <c r="A19957" t="s">
        <v>71536</v>
      </c>
      <c r="B19957" t="s">
        <v>71537</v>
      </c>
      <c r="E19957" t="s">
        <v>14</v>
      </c>
      <c r="K19957" t="str">
        <f>IFERROR(VLOOKUP(F19957,english_mapping!A:B,2,FALSE),"NA")</f>
        <v>NA</v>
      </c>
      <c r="L19957">
        <f t="shared" si="311"/>
        <v>0</v>
      </c>
    </row>
    <row r="19958" spans="1:12" x14ac:dyDescent="0.25">
      <c r="A19958" t="s">
        <v>71538</v>
      </c>
      <c r="B19958" t="s">
        <v>71539</v>
      </c>
      <c r="C19958" t="s">
        <v>71540</v>
      </c>
      <c r="D19958" t="s">
        <v>71541</v>
      </c>
      <c r="E19958" t="s">
        <v>14</v>
      </c>
      <c r="F19958" t="s">
        <v>1283</v>
      </c>
      <c r="G19958">
        <v>42</v>
      </c>
      <c r="H19958" t="s">
        <v>1284</v>
      </c>
      <c r="I19958" t="s">
        <v>1284</v>
      </c>
      <c r="J19958" t="s">
        <v>35503</v>
      </c>
      <c r="K19958" t="b">
        <f>IFERROR(VLOOKUP(F19958,english_mapping!A:B,2,FALSE),"NA")</f>
        <v>0</v>
      </c>
      <c r="L19958" t="str">
        <f t="shared" si="311"/>
        <v>Agriculture</v>
      </c>
    </row>
    <row r="19959" spans="1:12" x14ac:dyDescent="0.25">
      <c r="A19959" t="s">
        <v>71542</v>
      </c>
      <c r="B19959" t="s">
        <v>71543</v>
      </c>
      <c r="C19959" t="s">
        <v>71544</v>
      </c>
      <c r="D19959" t="s">
        <v>71545</v>
      </c>
      <c r="E19959" t="s">
        <v>14</v>
      </c>
      <c r="F19959" t="s">
        <v>21</v>
      </c>
      <c r="G19959" t="s">
        <v>101</v>
      </c>
      <c r="H19959" t="s">
        <v>102</v>
      </c>
      <c r="I19959" t="s">
        <v>5448</v>
      </c>
      <c r="J19959" s="1">
        <v>39821</v>
      </c>
      <c r="K19959" t="b">
        <f>IFERROR(VLOOKUP(F19959,english_mapping!A:B,2,FALSE),"NA")</f>
        <v>1</v>
      </c>
      <c r="L19959" t="str">
        <f t="shared" si="311"/>
        <v>Consumer Goods</v>
      </c>
    </row>
    <row r="19960" spans="1:12" x14ac:dyDescent="0.25">
      <c r="A19960" t="s">
        <v>71546</v>
      </c>
      <c r="B19960" t="s">
        <v>71547</v>
      </c>
      <c r="C19960" t="s">
        <v>71548</v>
      </c>
      <c r="D19960" t="s">
        <v>71549</v>
      </c>
      <c r="E19960" t="s">
        <v>14</v>
      </c>
      <c r="F19960" t="s">
        <v>21</v>
      </c>
      <c r="G19960" t="s">
        <v>101</v>
      </c>
      <c r="H19960" t="s">
        <v>102</v>
      </c>
      <c r="I19960" t="s">
        <v>103</v>
      </c>
      <c r="J19960" s="1">
        <v>41640</v>
      </c>
      <c r="K19960" t="b">
        <f>IFERROR(VLOOKUP(F19960,english_mapping!A:B,2,FALSE),"NA")</f>
        <v>1</v>
      </c>
      <c r="L19960" t="str">
        <f t="shared" si="311"/>
        <v>E-Commerce</v>
      </c>
    </row>
    <row r="19961" spans="1:12" x14ac:dyDescent="0.25">
      <c r="A19961" t="s">
        <v>71550</v>
      </c>
      <c r="B19961" t="s">
        <v>71551</v>
      </c>
      <c r="C19961" t="s">
        <v>71552</v>
      </c>
      <c r="D19961" t="s">
        <v>8082</v>
      </c>
      <c r="E19961" t="s">
        <v>14</v>
      </c>
      <c r="F19961" t="s">
        <v>21</v>
      </c>
      <c r="G19961" t="s">
        <v>4078</v>
      </c>
      <c r="H19961" t="s">
        <v>3239</v>
      </c>
      <c r="I19961" t="s">
        <v>3239</v>
      </c>
      <c r="K19961" t="b">
        <f>IFERROR(VLOOKUP(F19961,english_mapping!A:B,2,FALSE),"NA")</f>
        <v>1</v>
      </c>
      <c r="L19961" t="str">
        <f t="shared" si="311"/>
        <v>Agriculture</v>
      </c>
    </row>
    <row r="19962" spans="1:12" x14ac:dyDescent="0.25">
      <c r="A19962" t="s">
        <v>71553</v>
      </c>
      <c r="B19962" t="s">
        <v>71554</v>
      </c>
      <c r="C19962" t="s">
        <v>71555</v>
      </c>
      <c r="D19962" t="s">
        <v>71556</v>
      </c>
      <c r="E19962" t="s">
        <v>14</v>
      </c>
      <c r="F19962" t="s">
        <v>21</v>
      </c>
      <c r="G19962" t="s">
        <v>1105</v>
      </c>
      <c r="H19962" t="s">
        <v>1106</v>
      </c>
      <c r="I19962" t="s">
        <v>1196</v>
      </c>
      <c r="J19962" s="1">
        <v>40909</v>
      </c>
      <c r="K19962" t="b">
        <f>IFERROR(VLOOKUP(F19962,english_mapping!A:B,2,FALSE),"NA")</f>
        <v>1</v>
      </c>
      <c r="L19962" t="str">
        <f t="shared" si="311"/>
        <v>Agriculture</v>
      </c>
    </row>
    <row r="19963" spans="1:12" x14ac:dyDescent="0.25">
      <c r="A19963" t="s">
        <v>71557</v>
      </c>
      <c r="B19963" t="s">
        <v>71558</v>
      </c>
      <c r="C19963" t="s">
        <v>71559</v>
      </c>
      <c r="D19963" t="s">
        <v>39900</v>
      </c>
      <c r="E19963" t="s">
        <v>14</v>
      </c>
      <c r="F19963" t="s">
        <v>408</v>
      </c>
      <c r="G19963">
        <v>12</v>
      </c>
      <c r="H19963" t="s">
        <v>409</v>
      </c>
      <c r="I19963" t="s">
        <v>71560</v>
      </c>
      <c r="J19963" s="1">
        <v>41285</v>
      </c>
      <c r="K19963" t="b">
        <f>IFERROR(VLOOKUP(F19963,english_mapping!A:B,2,FALSE),"NA")</f>
        <v>0</v>
      </c>
      <c r="L19963" t="str">
        <f t="shared" si="311"/>
        <v>Farming</v>
      </c>
    </row>
    <row r="19964" spans="1:12" x14ac:dyDescent="0.25">
      <c r="A19964" t="s">
        <v>71561</v>
      </c>
      <c r="B19964" t="s">
        <v>71562</v>
      </c>
      <c r="C19964" t="s">
        <v>71563</v>
      </c>
      <c r="D19964" t="s">
        <v>71564</v>
      </c>
      <c r="E19964" t="s">
        <v>205</v>
      </c>
      <c r="F19964" t="s">
        <v>661</v>
      </c>
      <c r="G19964">
        <v>9</v>
      </c>
      <c r="H19964" t="s">
        <v>71565</v>
      </c>
      <c r="I19964" t="s">
        <v>71565</v>
      </c>
      <c r="K19964" t="b">
        <f>IFERROR(VLOOKUP(F19964,english_mapping!A:B,2,FALSE),"NA")</f>
        <v>0</v>
      </c>
      <c r="L19964" t="str">
        <f t="shared" si="311"/>
        <v>Beauty</v>
      </c>
    </row>
    <row r="19965" spans="1:12" x14ac:dyDescent="0.25">
      <c r="A19965" t="s">
        <v>71566</v>
      </c>
      <c r="B19965" t="s">
        <v>71567</v>
      </c>
      <c r="C19965" t="s">
        <v>71568</v>
      </c>
      <c r="D19965" t="s">
        <v>71569</v>
      </c>
      <c r="E19965" t="s">
        <v>14</v>
      </c>
      <c r="F19965" t="s">
        <v>21</v>
      </c>
      <c r="G19965" t="s">
        <v>138</v>
      </c>
      <c r="H19965" t="s">
        <v>139</v>
      </c>
      <c r="I19965" t="s">
        <v>139</v>
      </c>
      <c r="J19965" s="1">
        <v>41276</v>
      </c>
      <c r="K19965" t="b">
        <f>IFERROR(VLOOKUP(F19965,english_mapping!A:B,2,FALSE),"NA")</f>
        <v>1</v>
      </c>
      <c r="L19965" t="str">
        <f t="shared" si="311"/>
        <v>Agriculture</v>
      </c>
    </row>
    <row r="19966" spans="1:12" x14ac:dyDescent="0.25">
      <c r="A19966" t="s">
        <v>71570</v>
      </c>
      <c r="B19966" t="s">
        <v>71571</v>
      </c>
      <c r="C19966" t="s">
        <v>71572</v>
      </c>
      <c r="D19966" t="s">
        <v>552</v>
      </c>
      <c r="E19966" t="s">
        <v>14</v>
      </c>
      <c r="F19966" t="s">
        <v>21</v>
      </c>
      <c r="G19966" t="s">
        <v>490</v>
      </c>
      <c r="H19966" t="s">
        <v>17472</v>
      </c>
      <c r="I19966" t="s">
        <v>71573</v>
      </c>
      <c r="J19966" s="1">
        <v>40909</v>
      </c>
      <c r="K19966" t="b">
        <f>IFERROR(VLOOKUP(F19966,english_mapping!A:B,2,FALSE),"NA")</f>
        <v>1</v>
      </c>
      <c r="L19966" t="str">
        <f t="shared" si="311"/>
        <v>Social Media</v>
      </c>
    </row>
    <row r="19967" spans="1:12" x14ac:dyDescent="0.25">
      <c r="A19967" t="s">
        <v>71574</v>
      </c>
      <c r="B19967" t="s">
        <v>71575</v>
      </c>
      <c r="C19967" t="s">
        <v>71576</v>
      </c>
      <c r="D19967" t="s">
        <v>71577</v>
      </c>
      <c r="E19967" t="s">
        <v>14</v>
      </c>
      <c r="F19967" t="s">
        <v>21</v>
      </c>
      <c r="G19967" t="s">
        <v>655</v>
      </c>
      <c r="H19967" t="s">
        <v>656</v>
      </c>
      <c r="I19967" t="s">
        <v>656</v>
      </c>
      <c r="J19967" s="1">
        <v>41822</v>
      </c>
      <c r="K19967" t="b">
        <f>IFERROR(VLOOKUP(F19967,english_mapping!A:B,2,FALSE),"NA")</f>
        <v>1</v>
      </c>
      <c r="L19967" t="str">
        <f t="shared" si="311"/>
        <v>Application Platforms</v>
      </c>
    </row>
    <row r="19968" spans="1:12" x14ac:dyDescent="0.25">
      <c r="A19968" t="s">
        <v>71578</v>
      </c>
      <c r="B19968" t="s">
        <v>71579</v>
      </c>
      <c r="C19968" t="s">
        <v>71580</v>
      </c>
      <c r="D19968" t="s">
        <v>71581</v>
      </c>
      <c r="E19968" t="s">
        <v>14</v>
      </c>
      <c r="F19968" t="s">
        <v>21</v>
      </c>
      <c r="G19968" t="s">
        <v>154</v>
      </c>
      <c r="H19968" t="s">
        <v>242</v>
      </c>
      <c r="I19968" t="s">
        <v>1753</v>
      </c>
      <c r="J19968" s="1">
        <v>41275</v>
      </c>
      <c r="K19968" t="b">
        <f>IFERROR(VLOOKUP(F19968,english_mapping!A:B,2,FALSE),"NA")</f>
        <v>1</v>
      </c>
      <c r="L19968" t="str">
        <f t="shared" si="311"/>
        <v>Curated Web</v>
      </c>
    </row>
    <row r="19969" spans="1:12" x14ac:dyDescent="0.25">
      <c r="A19969" t="s">
        <v>71582</v>
      </c>
      <c r="B19969" t="s">
        <v>71583</v>
      </c>
      <c r="C19969" t="s">
        <v>71584</v>
      </c>
      <c r="D19969" t="s">
        <v>64129</v>
      </c>
      <c r="E19969" t="s">
        <v>14</v>
      </c>
      <c r="J19969" s="1">
        <v>42005</v>
      </c>
      <c r="K19969" t="str">
        <f>IFERROR(VLOOKUP(F19969,english_mapping!A:B,2,FALSE),"NA")</f>
        <v>NA</v>
      </c>
      <c r="L19969" t="str">
        <f t="shared" si="311"/>
        <v>E-Commerce</v>
      </c>
    </row>
    <row r="19970" spans="1:12" x14ac:dyDescent="0.25">
      <c r="A19970" t="s">
        <v>71585</v>
      </c>
      <c r="B19970" t="s">
        <v>71586</v>
      </c>
      <c r="C19970" t="s">
        <v>71587</v>
      </c>
      <c r="D19970" t="s">
        <v>71588</v>
      </c>
      <c r="E19970" t="s">
        <v>14</v>
      </c>
      <c r="F19970" t="s">
        <v>484</v>
      </c>
      <c r="H19970" t="s">
        <v>485</v>
      </c>
      <c r="I19970" t="s">
        <v>485</v>
      </c>
      <c r="J19970" s="1">
        <v>40909</v>
      </c>
      <c r="K19970" t="b">
        <f>IFERROR(VLOOKUP(F19970,english_mapping!A:B,2,FALSE),"NA")</f>
        <v>1</v>
      </c>
      <c r="L19970" t="str">
        <f t="shared" si="311"/>
        <v>E-Commerce</v>
      </c>
    </row>
    <row r="19971" spans="1:12" x14ac:dyDescent="0.25">
      <c r="A19971" t="s">
        <v>71589</v>
      </c>
      <c r="B19971" t="s">
        <v>71590</v>
      </c>
      <c r="D19971" t="s">
        <v>113</v>
      </c>
      <c r="E19971" t="s">
        <v>14</v>
      </c>
      <c r="F19971" t="s">
        <v>21</v>
      </c>
      <c r="G19971" t="s">
        <v>84</v>
      </c>
      <c r="H19971" t="s">
        <v>1693</v>
      </c>
      <c r="I19971" t="s">
        <v>1694</v>
      </c>
      <c r="J19971" s="1">
        <v>41277</v>
      </c>
      <c r="K19971" t="b">
        <f>IFERROR(VLOOKUP(F19971,english_mapping!A:B,2,FALSE),"NA")</f>
        <v>1</v>
      </c>
      <c r="L19971" t="str">
        <f t="shared" si="311"/>
        <v>Entertainment</v>
      </c>
    </row>
    <row r="19972" spans="1:12" x14ac:dyDescent="0.25">
      <c r="A19972" t="s">
        <v>71591</v>
      </c>
      <c r="B19972" t="s">
        <v>71592</v>
      </c>
      <c r="C19972" t="s">
        <v>71593</v>
      </c>
      <c r="D19972" t="s">
        <v>71594</v>
      </c>
      <c r="E19972" t="s">
        <v>14</v>
      </c>
      <c r="F19972" t="s">
        <v>2959</v>
      </c>
      <c r="G19972">
        <v>3</v>
      </c>
      <c r="H19972" t="s">
        <v>71595</v>
      </c>
      <c r="I19972" t="s">
        <v>71596</v>
      </c>
      <c r="J19972" s="1">
        <v>39822</v>
      </c>
      <c r="K19972" t="b">
        <f>IFERROR(VLOOKUP(F19972,english_mapping!A:B,2,FALSE),"NA")</f>
        <v>0</v>
      </c>
      <c r="L19972" t="str">
        <f t="shared" ref="L19972:L20035" si="312">IFERROR(LEFT(D19972,(FIND("|",D19972))-1),D19972)</f>
        <v>Fashion</v>
      </c>
    </row>
    <row r="19973" spans="1:12" x14ac:dyDescent="0.25">
      <c r="A19973" t="s">
        <v>71597</v>
      </c>
      <c r="B19973" t="s">
        <v>71598</v>
      </c>
      <c r="C19973" t="s">
        <v>71599</v>
      </c>
      <c r="D19973" t="s">
        <v>45</v>
      </c>
      <c r="E19973" t="s">
        <v>14</v>
      </c>
      <c r="F19973" t="s">
        <v>712</v>
      </c>
      <c r="G19973">
        <v>3</v>
      </c>
      <c r="H19973" t="s">
        <v>4776</v>
      </c>
      <c r="I19973" t="s">
        <v>37897</v>
      </c>
      <c r="J19973" s="1">
        <v>40185</v>
      </c>
      <c r="K19973" t="b">
        <f>IFERROR(VLOOKUP(F19973,english_mapping!A:B,2,FALSE),"NA")</f>
        <v>0</v>
      </c>
      <c r="L19973" t="str">
        <f t="shared" si="312"/>
        <v>Games</v>
      </c>
    </row>
    <row r="19974" spans="1:12" x14ac:dyDescent="0.25">
      <c r="A19974" t="s">
        <v>71600</v>
      </c>
      <c r="B19974" t="s">
        <v>71601</v>
      </c>
      <c r="C19974" t="s">
        <v>71602</v>
      </c>
      <c r="D19974" t="s">
        <v>71603</v>
      </c>
      <c r="E19974" t="s">
        <v>14</v>
      </c>
      <c r="F19974" t="s">
        <v>346</v>
      </c>
      <c r="G19974">
        <v>7</v>
      </c>
      <c r="H19974" t="s">
        <v>776</v>
      </c>
      <c r="I19974" t="s">
        <v>776</v>
      </c>
      <c r="J19974" t="s">
        <v>71604</v>
      </c>
      <c r="K19974" t="b">
        <f>IFERROR(VLOOKUP(F19974,english_mapping!A:B,2,FALSE),"NA")</f>
        <v>0</v>
      </c>
      <c r="L19974" t="str">
        <f t="shared" si="312"/>
        <v>E-Commerce</v>
      </c>
    </row>
    <row r="19975" spans="1:12" x14ac:dyDescent="0.25">
      <c r="A19975" t="s">
        <v>71605</v>
      </c>
      <c r="B19975" t="s">
        <v>71606</v>
      </c>
      <c r="C19975" t="s">
        <v>71607</v>
      </c>
      <c r="D19975" t="s">
        <v>246</v>
      </c>
      <c r="E19975" t="s">
        <v>205</v>
      </c>
      <c r="F19975" t="s">
        <v>4980</v>
      </c>
      <c r="H19975" t="s">
        <v>4981</v>
      </c>
      <c r="I19975" t="s">
        <v>4981</v>
      </c>
      <c r="K19975" t="b">
        <f>IFERROR(VLOOKUP(F19975,english_mapping!A:B,2,FALSE),"NA")</f>
        <v>1</v>
      </c>
      <c r="L19975" t="str">
        <f t="shared" si="312"/>
        <v>Fashion</v>
      </c>
    </row>
    <row r="19976" spans="1:12" x14ac:dyDescent="0.25">
      <c r="A19976" t="s">
        <v>71608</v>
      </c>
      <c r="B19976" t="s">
        <v>71609</v>
      </c>
      <c r="C19976" t="s">
        <v>71610</v>
      </c>
      <c r="D19976" t="s">
        <v>17662</v>
      </c>
      <c r="E19976" t="s">
        <v>109</v>
      </c>
      <c r="J19976" s="1">
        <v>39814</v>
      </c>
      <c r="K19976" t="str">
        <f>IFERROR(VLOOKUP(F19976,english_mapping!A:B,2,FALSE),"NA")</f>
        <v>NA</v>
      </c>
      <c r="L19976" t="str">
        <f t="shared" si="312"/>
        <v>E-Commerce</v>
      </c>
    </row>
    <row r="19977" spans="1:12" x14ac:dyDescent="0.25">
      <c r="A19977" t="s">
        <v>71611</v>
      </c>
      <c r="B19977" t="s">
        <v>71612</v>
      </c>
      <c r="C19977" t="s">
        <v>71613</v>
      </c>
      <c r="D19977" t="s">
        <v>71614</v>
      </c>
      <c r="E19977" t="s">
        <v>14</v>
      </c>
      <c r="F19977" t="s">
        <v>21</v>
      </c>
      <c r="G19977" t="s">
        <v>1383</v>
      </c>
      <c r="H19977" t="s">
        <v>1384</v>
      </c>
      <c r="I19977" t="s">
        <v>20278</v>
      </c>
      <c r="J19977" s="1">
        <v>40183</v>
      </c>
      <c r="K19977" t="b">
        <f>IFERROR(VLOOKUP(F19977,english_mapping!A:B,2,FALSE),"NA")</f>
        <v>1</v>
      </c>
      <c r="L19977" t="str">
        <f t="shared" si="312"/>
        <v>Fashion</v>
      </c>
    </row>
    <row r="19978" spans="1:12" x14ac:dyDescent="0.25">
      <c r="A19978" t="s">
        <v>71615</v>
      </c>
      <c r="B19978" t="s">
        <v>71616</v>
      </c>
      <c r="C19978" t="s">
        <v>71617</v>
      </c>
      <c r="D19978" t="s">
        <v>38</v>
      </c>
      <c r="E19978" t="s">
        <v>14</v>
      </c>
      <c r="F19978" t="s">
        <v>124</v>
      </c>
      <c r="G19978" t="s">
        <v>125</v>
      </c>
      <c r="H19978" t="s">
        <v>126</v>
      </c>
      <c r="I19978" t="s">
        <v>126</v>
      </c>
      <c r="J19978" s="1">
        <v>38718</v>
      </c>
      <c r="K19978" t="b">
        <f>IFERROR(VLOOKUP(F19978,english_mapping!A:B,2,FALSE),"NA")</f>
        <v>1</v>
      </c>
      <c r="L19978" t="str">
        <f t="shared" si="312"/>
        <v>Software</v>
      </c>
    </row>
    <row r="19979" spans="1:12" x14ac:dyDescent="0.25">
      <c r="A19979" t="s">
        <v>71618</v>
      </c>
      <c r="B19979" t="s">
        <v>71619</v>
      </c>
      <c r="C19979" t="s">
        <v>71620</v>
      </c>
      <c r="D19979" t="s">
        <v>71621</v>
      </c>
      <c r="E19979" t="s">
        <v>14</v>
      </c>
      <c r="F19979" t="s">
        <v>1163</v>
      </c>
      <c r="G19979">
        <v>2</v>
      </c>
      <c r="H19979" t="s">
        <v>1785</v>
      </c>
      <c r="I19979" t="s">
        <v>1786</v>
      </c>
      <c r="J19979" s="1">
        <v>40909</v>
      </c>
      <c r="K19979" t="b">
        <f>IFERROR(VLOOKUP(F19979,english_mapping!A:B,2,FALSE),"NA")</f>
        <v>0</v>
      </c>
      <c r="L19979" t="str">
        <f t="shared" si="312"/>
        <v>Fashion</v>
      </c>
    </row>
    <row r="19980" spans="1:12" x14ac:dyDescent="0.25">
      <c r="A19980" t="s">
        <v>71622</v>
      </c>
      <c r="B19980" t="s">
        <v>71623</v>
      </c>
      <c r="C19980" t="s">
        <v>71624</v>
      </c>
      <c r="D19980" t="s">
        <v>71625</v>
      </c>
      <c r="E19980" t="s">
        <v>14</v>
      </c>
      <c r="F19980" t="s">
        <v>21</v>
      </c>
      <c r="G19980" t="s">
        <v>285</v>
      </c>
      <c r="H19980" t="s">
        <v>1054</v>
      </c>
      <c r="I19980" t="s">
        <v>1054</v>
      </c>
      <c r="J19980" s="1">
        <v>40918</v>
      </c>
      <c r="K19980" t="b">
        <f>IFERROR(VLOOKUP(F19980,english_mapping!A:B,2,FALSE),"NA")</f>
        <v>1</v>
      </c>
      <c r="L19980" t="str">
        <f t="shared" si="312"/>
        <v>Analytics</v>
      </c>
    </row>
    <row r="19981" spans="1:12" x14ac:dyDescent="0.25">
      <c r="A19981" t="s">
        <v>71626</v>
      </c>
      <c r="B19981" t="s">
        <v>71627</v>
      </c>
      <c r="D19981" t="s">
        <v>246</v>
      </c>
      <c r="E19981" t="s">
        <v>14</v>
      </c>
      <c r="F19981" t="s">
        <v>21</v>
      </c>
      <c r="G19981" t="s">
        <v>655</v>
      </c>
      <c r="H19981" t="s">
        <v>656</v>
      </c>
      <c r="I19981" t="s">
        <v>656</v>
      </c>
      <c r="J19981" t="s">
        <v>71628</v>
      </c>
      <c r="K19981" t="b">
        <f>IFERROR(VLOOKUP(F19981,english_mapping!A:B,2,FALSE),"NA")</f>
        <v>1</v>
      </c>
      <c r="L19981" t="str">
        <f t="shared" si="312"/>
        <v>Fashion</v>
      </c>
    </row>
    <row r="19982" spans="1:12" x14ac:dyDescent="0.25">
      <c r="A19982" t="s">
        <v>71629</v>
      </c>
      <c r="B19982" t="s">
        <v>71630</v>
      </c>
      <c r="C19982" t="s">
        <v>71631</v>
      </c>
      <c r="D19982" t="s">
        <v>45</v>
      </c>
      <c r="E19982" t="s">
        <v>14</v>
      </c>
      <c r="K19982" t="str">
        <f>IFERROR(VLOOKUP(F19982,english_mapping!A:B,2,FALSE),"NA")</f>
        <v>NA</v>
      </c>
      <c r="L19982" t="str">
        <f t="shared" si="312"/>
        <v>Games</v>
      </c>
    </row>
    <row r="19983" spans="1:12" x14ac:dyDescent="0.25">
      <c r="A19983" t="s">
        <v>71632</v>
      </c>
      <c r="B19983" t="s">
        <v>71633</v>
      </c>
      <c r="C19983" t="s">
        <v>71634</v>
      </c>
      <c r="D19983" t="s">
        <v>70</v>
      </c>
      <c r="E19983" t="s">
        <v>205</v>
      </c>
      <c r="F19983" t="s">
        <v>21</v>
      </c>
      <c r="G19983" t="s">
        <v>154</v>
      </c>
      <c r="H19983" t="s">
        <v>242</v>
      </c>
      <c r="I19983" t="s">
        <v>242</v>
      </c>
      <c r="J19983" s="1">
        <v>39452</v>
      </c>
      <c r="K19983" t="b">
        <f>IFERROR(VLOOKUP(F19983,english_mapping!A:B,2,FALSE),"NA")</f>
        <v>1</v>
      </c>
      <c r="L19983" t="str">
        <f t="shared" si="312"/>
        <v>E-Commerce</v>
      </c>
    </row>
    <row r="19984" spans="1:12" x14ac:dyDescent="0.25">
      <c r="A19984" t="s">
        <v>71635</v>
      </c>
      <c r="B19984" t="s">
        <v>71636</v>
      </c>
      <c r="C19984" t="s">
        <v>71637</v>
      </c>
      <c r="D19984" t="s">
        <v>71638</v>
      </c>
      <c r="E19984" t="s">
        <v>14</v>
      </c>
      <c r="F19984" t="s">
        <v>21</v>
      </c>
      <c r="G19984" t="s">
        <v>154</v>
      </c>
      <c r="H19984" t="s">
        <v>242</v>
      </c>
      <c r="I19984" t="s">
        <v>242</v>
      </c>
      <c r="J19984" s="1">
        <v>40544</v>
      </c>
      <c r="K19984" t="b">
        <f>IFERROR(VLOOKUP(F19984,english_mapping!A:B,2,FALSE),"NA")</f>
        <v>1</v>
      </c>
      <c r="L19984" t="str">
        <f t="shared" si="312"/>
        <v>Fashion</v>
      </c>
    </row>
    <row r="19985" spans="1:12" x14ac:dyDescent="0.25">
      <c r="A19985" t="s">
        <v>71639</v>
      </c>
      <c r="B19985" t="s">
        <v>71640</v>
      </c>
      <c r="C19985" t="s">
        <v>71641</v>
      </c>
      <c r="D19985" t="s">
        <v>246</v>
      </c>
      <c r="E19985" t="s">
        <v>14</v>
      </c>
      <c r="F19985" t="s">
        <v>33</v>
      </c>
      <c r="K19985" t="b">
        <f>IFERROR(VLOOKUP(F19985,english_mapping!A:B,2,FALSE),"NA")</f>
        <v>0</v>
      </c>
      <c r="L19985" t="str">
        <f t="shared" si="312"/>
        <v>Fashion</v>
      </c>
    </row>
    <row r="19986" spans="1:12" x14ac:dyDescent="0.25">
      <c r="A19986" t="s">
        <v>71642</v>
      </c>
      <c r="B19986" t="s">
        <v>71643</v>
      </c>
      <c r="C19986" t="s">
        <v>71644</v>
      </c>
      <c r="D19986" t="s">
        <v>246</v>
      </c>
      <c r="E19986" t="s">
        <v>14</v>
      </c>
      <c r="F19986" t="s">
        <v>21</v>
      </c>
      <c r="G19986" t="s">
        <v>101</v>
      </c>
      <c r="H19986" t="s">
        <v>102</v>
      </c>
      <c r="I19986" t="s">
        <v>103</v>
      </c>
      <c r="J19986" s="1">
        <v>37257</v>
      </c>
      <c r="K19986" t="b">
        <f>IFERROR(VLOOKUP(F19986,english_mapping!A:B,2,FALSE),"NA")</f>
        <v>1</v>
      </c>
      <c r="L19986" t="str">
        <f t="shared" si="312"/>
        <v>Fashion</v>
      </c>
    </row>
    <row r="19987" spans="1:12" x14ac:dyDescent="0.25">
      <c r="A19987" t="s">
        <v>71645</v>
      </c>
      <c r="B19987" t="s">
        <v>71646</v>
      </c>
      <c r="C19987" t="s">
        <v>71647</v>
      </c>
      <c r="D19987" t="s">
        <v>71648</v>
      </c>
      <c r="E19987" t="s">
        <v>14</v>
      </c>
      <c r="F19987" t="s">
        <v>15</v>
      </c>
      <c r="G19987">
        <v>10</v>
      </c>
      <c r="H19987" t="s">
        <v>684</v>
      </c>
      <c r="I19987" t="s">
        <v>685</v>
      </c>
      <c r="J19987" t="s">
        <v>20639</v>
      </c>
      <c r="K19987" t="b">
        <f>IFERROR(VLOOKUP(F19987,english_mapping!A:B,2,FALSE),"NA")</f>
        <v>1</v>
      </c>
      <c r="L19987" t="str">
        <f t="shared" si="312"/>
        <v>E-Commerce</v>
      </c>
    </row>
    <row r="19988" spans="1:12" x14ac:dyDescent="0.25">
      <c r="A19988" t="s">
        <v>71649</v>
      </c>
      <c r="B19988" t="s">
        <v>71650</v>
      </c>
      <c r="C19988" t="s">
        <v>71651</v>
      </c>
      <c r="D19988" t="s">
        <v>70</v>
      </c>
      <c r="E19988" t="s">
        <v>14</v>
      </c>
      <c r="F19988" t="s">
        <v>161</v>
      </c>
      <c r="G19988" t="s">
        <v>162</v>
      </c>
      <c r="H19988" t="s">
        <v>163</v>
      </c>
      <c r="I19988" t="s">
        <v>63137</v>
      </c>
      <c r="K19988" t="b">
        <f>IFERROR(VLOOKUP(F19988,english_mapping!A:B,2,FALSE),"NA")</f>
        <v>0</v>
      </c>
      <c r="L19988" t="str">
        <f t="shared" si="312"/>
        <v>E-Commerce</v>
      </c>
    </row>
    <row r="19989" spans="1:12" x14ac:dyDescent="0.25">
      <c r="A19989" t="s">
        <v>71652</v>
      </c>
      <c r="B19989" t="s">
        <v>71653</v>
      </c>
      <c r="C19989" t="s">
        <v>71654</v>
      </c>
      <c r="D19989" t="s">
        <v>71655</v>
      </c>
      <c r="E19989" t="s">
        <v>14</v>
      </c>
      <c r="F19989" t="s">
        <v>346</v>
      </c>
      <c r="G19989">
        <v>7</v>
      </c>
      <c r="H19989" t="s">
        <v>776</v>
      </c>
      <c r="I19989" t="s">
        <v>776</v>
      </c>
      <c r="J19989" s="1">
        <v>39449</v>
      </c>
      <c r="K19989" t="b">
        <f>IFERROR(VLOOKUP(F19989,english_mapping!A:B,2,FALSE),"NA")</f>
        <v>0</v>
      </c>
      <c r="L19989" t="str">
        <f t="shared" si="312"/>
        <v>E-Commerce</v>
      </c>
    </row>
    <row r="19990" spans="1:12" x14ac:dyDescent="0.25">
      <c r="A19990" t="s">
        <v>71656</v>
      </c>
      <c r="B19990" t="s">
        <v>71657</v>
      </c>
      <c r="C19990" t="s">
        <v>71658</v>
      </c>
      <c r="D19990" t="s">
        <v>8726</v>
      </c>
      <c r="E19990" t="s">
        <v>14</v>
      </c>
      <c r="F19990" t="s">
        <v>33</v>
      </c>
      <c r="G19990">
        <v>30</v>
      </c>
      <c r="H19990" t="s">
        <v>385</v>
      </c>
      <c r="I19990" t="s">
        <v>385</v>
      </c>
      <c r="K19990" t="b">
        <f>IFERROR(VLOOKUP(F19990,english_mapping!A:B,2,FALSE),"NA")</f>
        <v>0</v>
      </c>
      <c r="L19990" t="str">
        <f t="shared" si="312"/>
        <v>Electronics</v>
      </c>
    </row>
    <row r="19991" spans="1:12" x14ac:dyDescent="0.25">
      <c r="A19991" t="s">
        <v>71659</v>
      </c>
      <c r="B19991" t="s">
        <v>71660</v>
      </c>
      <c r="C19991" t="s">
        <v>71661</v>
      </c>
      <c r="D19991" t="s">
        <v>71662</v>
      </c>
      <c r="E19991" t="s">
        <v>109</v>
      </c>
      <c r="F19991" t="s">
        <v>1087</v>
      </c>
      <c r="G19991">
        <v>5</v>
      </c>
      <c r="H19991" t="s">
        <v>1737</v>
      </c>
      <c r="I19991" t="s">
        <v>71663</v>
      </c>
      <c r="J19991" s="1">
        <v>39453</v>
      </c>
      <c r="K19991" t="b">
        <f>IFERROR(VLOOKUP(F19991,english_mapping!A:B,2,FALSE),"NA")</f>
        <v>0</v>
      </c>
      <c r="L19991" t="str">
        <f t="shared" si="312"/>
        <v>Design</v>
      </c>
    </row>
    <row r="19992" spans="1:12" x14ac:dyDescent="0.25">
      <c r="A19992" t="s">
        <v>71664</v>
      </c>
      <c r="B19992" t="s">
        <v>71665</v>
      </c>
      <c r="C19992" t="s">
        <v>71666</v>
      </c>
      <c r="D19992" t="s">
        <v>246</v>
      </c>
      <c r="E19992" t="s">
        <v>14</v>
      </c>
      <c r="F19992" t="s">
        <v>4070</v>
      </c>
      <c r="K19992" t="b">
        <f>IFERROR(VLOOKUP(F19992,english_mapping!A:B,2,FALSE),"NA")</f>
        <v>0</v>
      </c>
      <c r="L19992" t="str">
        <f t="shared" si="312"/>
        <v>Fashion</v>
      </c>
    </row>
    <row r="19993" spans="1:12" x14ac:dyDescent="0.25">
      <c r="A19993" t="s">
        <v>71667</v>
      </c>
      <c r="B19993" t="s">
        <v>71668</v>
      </c>
      <c r="C19993" t="s">
        <v>71669</v>
      </c>
      <c r="D19993" t="s">
        <v>246</v>
      </c>
      <c r="E19993" t="s">
        <v>14</v>
      </c>
      <c r="F19993" t="s">
        <v>15</v>
      </c>
      <c r="G19993">
        <v>2</v>
      </c>
      <c r="H19993" t="s">
        <v>3632</v>
      </c>
      <c r="I19993" t="s">
        <v>3632</v>
      </c>
      <c r="J19993" t="s">
        <v>62034</v>
      </c>
      <c r="K19993" t="b">
        <f>IFERROR(VLOOKUP(F19993,english_mapping!A:B,2,FALSE),"NA")</f>
        <v>1</v>
      </c>
      <c r="L19993" t="str">
        <f t="shared" si="312"/>
        <v>Fashion</v>
      </c>
    </row>
    <row r="19994" spans="1:12" x14ac:dyDescent="0.25">
      <c r="A19994" t="s">
        <v>71670</v>
      </c>
      <c r="B19994" t="s">
        <v>71671</v>
      </c>
      <c r="C19994" t="s">
        <v>71672</v>
      </c>
      <c r="E19994" t="s">
        <v>14</v>
      </c>
      <c r="F19994" t="s">
        <v>21</v>
      </c>
      <c r="G19994" t="s">
        <v>59</v>
      </c>
      <c r="H19994" t="s">
        <v>60</v>
      </c>
      <c r="I19994" t="s">
        <v>66</v>
      </c>
      <c r="J19994" s="1">
        <v>42282</v>
      </c>
      <c r="K19994" t="b">
        <f>IFERROR(VLOOKUP(F19994,english_mapping!A:B,2,FALSE),"NA")</f>
        <v>1</v>
      </c>
      <c r="L19994">
        <f t="shared" si="312"/>
        <v>0</v>
      </c>
    </row>
    <row r="19995" spans="1:12" x14ac:dyDescent="0.25">
      <c r="A19995" t="s">
        <v>71673</v>
      </c>
      <c r="B19995" t="s">
        <v>71674</v>
      </c>
      <c r="C19995" t="s">
        <v>71675</v>
      </c>
      <c r="D19995" t="s">
        <v>71676</v>
      </c>
      <c r="E19995" t="s">
        <v>14</v>
      </c>
      <c r="F19995" t="s">
        <v>2978</v>
      </c>
      <c r="J19995" t="s">
        <v>62834</v>
      </c>
      <c r="K19995" t="b">
        <f>IFERROR(VLOOKUP(F19995,english_mapping!A:B,2,FALSE),"NA")</f>
        <v>0</v>
      </c>
      <c r="L19995" t="str">
        <f t="shared" si="312"/>
        <v>E-Commerce</v>
      </c>
    </row>
    <row r="19996" spans="1:12" x14ac:dyDescent="0.25">
      <c r="A19996" t="s">
        <v>71677</v>
      </c>
      <c r="B19996" t="s">
        <v>71678</v>
      </c>
      <c r="C19996" t="s">
        <v>71679</v>
      </c>
      <c r="D19996" t="s">
        <v>71680</v>
      </c>
      <c r="E19996" t="s">
        <v>14</v>
      </c>
      <c r="F19996" t="s">
        <v>346</v>
      </c>
      <c r="G19996">
        <v>11</v>
      </c>
      <c r="H19996" t="s">
        <v>347</v>
      </c>
      <c r="I19996" t="s">
        <v>71681</v>
      </c>
      <c r="K19996" t="b">
        <f>IFERROR(VLOOKUP(F19996,english_mapping!A:B,2,FALSE),"NA")</f>
        <v>0</v>
      </c>
      <c r="L19996" t="str">
        <f t="shared" si="312"/>
        <v>Fashion</v>
      </c>
    </row>
    <row r="19997" spans="1:12" x14ac:dyDescent="0.25">
      <c r="A19997" t="s">
        <v>71682</v>
      </c>
      <c r="B19997" t="s">
        <v>71683</v>
      </c>
      <c r="C19997" t="s">
        <v>71684</v>
      </c>
      <c r="D19997" t="s">
        <v>4017</v>
      </c>
      <c r="E19997" t="s">
        <v>14</v>
      </c>
      <c r="F19997" t="s">
        <v>21</v>
      </c>
      <c r="G19997" t="s">
        <v>101</v>
      </c>
      <c r="H19997" t="s">
        <v>102</v>
      </c>
      <c r="I19997" t="s">
        <v>103</v>
      </c>
      <c r="J19997" s="1">
        <v>41093</v>
      </c>
      <c r="K19997" t="b">
        <f>IFERROR(VLOOKUP(F19997,english_mapping!A:B,2,FALSE),"NA")</f>
        <v>1</v>
      </c>
      <c r="L19997" t="str">
        <f t="shared" si="312"/>
        <v>Public Relations</v>
      </c>
    </row>
    <row r="19998" spans="1:12" x14ac:dyDescent="0.25">
      <c r="A19998" t="s">
        <v>71685</v>
      </c>
      <c r="B19998" t="s">
        <v>71686</v>
      </c>
      <c r="C19998" t="s">
        <v>71687</v>
      </c>
      <c r="D19998" t="s">
        <v>71688</v>
      </c>
      <c r="E19998" t="s">
        <v>205</v>
      </c>
      <c r="F19998" t="s">
        <v>124</v>
      </c>
      <c r="G19998" t="s">
        <v>4846</v>
      </c>
      <c r="H19998" t="s">
        <v>71689</v>
      </c>
      <c r="I19998" t="s">
        <v>71689</v>
      </c>
      <c r="J19998" s="1">
        <v>39092</v>
      </c>
      <c r="K19998" t="b">
        <f>IFERROR(VLOOKUP(F19998,english_mapping!A:B,2,FALSE),"NA")</f>
        <v>1</v>
      </c>
      <c r="L19998" t="str">
        <f t="shared" si="312"/>
        <v>Design</v>
      </c>
    </row>
    <row r="19999" spans="1:12" x14ac:dyDescent="0.25">
      <c r="A19999" t="s">
        <v>71690</v>
      </c>
      <c r="B19999" t="s">
        <v>71691</v>
      </c>
      <c r="C19999" t="s">
        <v>71692</v>
      </c>
      <c r="D19999" t="s">
        <v>71693</v>
      </c>
      <c r="E19999" t="s">
        <v>109</v>
      </c>
      <c r="F19999" t="s">
        <v>21</v>
      </c>
      <c r="G19999" t="s">
        <v>101</v>
      </c>
      <c r="H19999" t="s">
        <v>102</v>
      </c>
      <c r="I19999" t="s">
        <v>103</v>
      </c>
      <c r="J19999" s="1">
        <v>40186</v>
      </c>
      <c r="K19999" t="b">
        <f>IFERROR(VLOOKUP(F19999,english_mapping!A:B,2,FALSE),"NA")</f>
        <v>1</v>
      </c>
      <c r="L19999" t="str">
        <f t="shared" si="312"/>
        <v>E-Commerce</v>
      </c>
    </row>
    <row r="20000" spans="1:12" x14ac:dyDescent="0.25">
      <c r="A20000" t="s">
        <v>71694</v>
      </c>
      <c r="B20000" t="s">
        <v>71695</v>
      </c>
      <c r="D20000" t="s">
        <v>246</v>
      </c>
      <c r="E20000" t="s">
        <v>14</v>
      </c>
      <c r="F20000" t="s">
        <v>21</v>
      </c>
      <c r="G20000" t="s">
        <v>1105</v>
      </c>
      <c r="H20000" t="s">
        <v>4351</v>
      </c>
      <c r="I20000" t="s">
        <v>71696</v>
      </c>
      <c r="J20000" s="1">
        <v>41487</v>
      </c>
      <c r="K20000" t="b">
        <f>IFERROR(VLOOKUP(F20000,english_mapping!A:B,2,FALSE),"NA")</f>
        <v>1</v>
      </c>
      <c r="L20000" t="str">
        <f t="shared" si="312"/>
        <v>Fashion</v>
      </c>
    </row>
    <row r="20001" spans="1:12" x14ac:dyDescent="0.25">
      <c r="A20001" t="s">
        <v>71697</v>
      </c>
      <c r="B20001" t="s">
        <v>71698</v>
      </c>
      <c r="C20001" t="s">
        <v>71699</v>
      </c>
      <c r="D20001" t="s">
        <v>71700</v>
      </c>
      <c r="E20001" t="s">
        <v>14</v>
      </c>
      <c r="F20001" t="s">
        <v>8350</v>
      </c>
      <c r="J20001" t="s">
        <v>42624</v>
      </c>
      <c r="K20001" t="b">
        <f>IFERROR(VLOOKUP(F20001,english_mapping!A:B,2,FALSE),"NA")</f>
        <v>0</v>
      </c>
      <c r="L20001" t="str">
        <f t="shared" si="312"/>
        <v>E-Commerce</v>
      </c>
    </row>
    <row r="20002" spans="1:12" x14ac:dyDescent="0.25">
      <c r="A20002" t="s">
        <v>71701</v>
      </c>
      <c r="B20002" t="s">
        <v>71702</v>
      </c>
      <c r="C20002" t="s">
        <v>71703</v>
      </c>
      <c r="D20002" t="s">
        <v>246</v>
      </c>
      <c r="E20002" t="s">
        <v>205</v>
      </c>
      <c r="F20002" t="s">
        <v>21</v>
      </c>
      <c r="G20002" t="s">
        <v>101</v>
      </c>
      <c r="H20002" t="s">
        <v>102</v>
      </c>
      <c r="I20002" t="s">
        <v>103</v>
      </c>
      <c r="J20002" s="1">
        <v>39814</v>
      </c>
      <c r="K20002" t="b">
        <f>IFERROR(VLOOKUP(F20002,english_mapping!A:B,2,FALSE),"NA")</f>
        <v>1</v>
      </c>
      <c r="L20002" t="str">
        <f t="shared" si="312"/>
        <v>Fashion</v>
      </c>
    </row>
    <row r="20003" spans="1:12" x14ac:dyDescent="0.25">
      <c r="A20003" t="s">
        <v>71704</v>
      </c>
      <c r="B20003" t="s">
        <v>71705</v>
      </c>
      <c r="C20003" t="s">
        <v>71706</v>
      </c>
      <c r="E20003" t="s">
        <v>14</v>
      </c>
      <c r="J20003" t="s">
        <v>26355</v>
      </c>
      <c r="K20003" t="str">
        <f>IFERROR(VLOOKUP(F20003,english_mapping!A:B,2,FALSE),"NA")</f>
        <v>NA</v>
      </c>
      <c r="L20003">
        <f t="shared" si="312"/>
        <v>0</v>
      </c>
    </row>
    <row r="20004" spans="1:12" x14ac:dyDescent="0.25">
      <c r="A20004" t="s">
        <v>71707</v>
      </c>
      <c r="B20004" t="s">
        <v>71708</v>
      </c>
      <c r="C20004" t="s">
        <v>71709</v>
      </c>
      <c r="D20004" t="s">
        <v>71710</v>
      </c>
      <c r="E20004" t="s">
        <v>205</v>
      </c>
      <c r="J20004" t="s">
        <v>41793</v>
      </c>
      <c r="K20004" t="str">
        <f>IFERROR(VLOOKUP(F20004,english_mapping!A:B,2,FALSE),"NA")</f>
        <v>NA</v>
      </c>
      <c r="L20004" t="str">
        <f t="shared" si="312"/>
        <v>Electronics</v>
      </c>
    </row>
    <row r="20005" spans="1:12" x14ac:dyDescent="0.25">
      <c r="A20005" t="s">
        <v>71711</v>
      </c>
      <c r="B20005" t="s">
        <v>71712</v>
      </c>
      <c r="C20005" t="s">
        <v>71713</v>
      </c>
      <c r="D20005" t="s">
        <v>755</v>
      </c>
      <c r="E20005" t="s">
        <v>14</v>
      </c>
      <c r="F20005" t="s">
        <v>21</v>
      </c>
      <c r="G20005" t="s">
        <v>553</v>
      </c>
      <c r="H20005" t="s">
        <v>30266</v>
      </c>
      <c r="I20005" t="s">
        <v>30266</v>
      </c>
      <c r="J20005" s="1">
        <v>35431</v>
      </c>
      <c r="K20005" t="b">
        <f>IFERROR(VLOOKUP(F20005,english_mapping!A:B,2,FALSE),"NA")</f>
        <v>1</v>
      </c>
      <c r="L20005" t="str">
        <f t="shared" si="312"/>
        <v>Hardware + Software</v>
      </c>
    </row>
    <row r="20006" spans="1:12" x14ac:dyDescent="0.25">
      <c r="A20006" t="s">
        <v>71714</v>
      </c>
      <c r="B20006" t="s">
        <v>71715</v>
      </c>
      <c r="C20006" t="s">
        <v>71716</v>
      </c>
      <c r="D20006" t="s">
        <v>71717</v>
      </c>
      <c r="E20006" t="s">
        <v>14</v>
      </c>
      <c r="F20006" t="s">
        <v>21</v>
      </c>
      <c r="G20006" t="s">
        <v>22</v>
      </c>
      <c r="H20006" t="s">
        <v>23</v>
      </c>
      <c r="I20006" t="s">
        <v>24</v>
      </c>
      <c r="J20006" s="1">
        <v>41648</v>
      </c>
      <c r="K20006" t="b">
        <f>IFERROR(VLOOKUP(F20006,english_mapping!A:B,2,FALSE),"NA")</f>
        <v>1</v>
      </c>
      <c r="L20006" t="str">
        <f t="shared" si="312"/>
        <v>Consumer Goods</v>
      </c>
    </row>
    <row r="20007" spans="1:12" x14ac:dyDescent="0.25">
      <c r="A20007" t="s">
        <v>71718</v>
      </c>
      <c r="B20007" t="s">
        <v>71719</v>
      </c>
      <c r="C20007" t="s">
        <v>71720</v>
      </c>
      <c r="D20007" t="s">
        <v>178</v>
      </c>
      <c r="E20007" t="s">
        <v>14</v>
      </c>
      <c r="F20007" t="s">
        <v>560</v>
      </c>
      <c r="G20007">
        <v>55</v>
      </c>
      <c r="H20007" t="s">
        <v>12583</v>
      </c>
      <c r="I20007" t="s">
        <v>12583</v>
      </c>
      <c r="J20007" s="1">
        <v>38353</v>
      </c>
      <c r="K20007" t="b">
        <f>IFERROR(VLOOKUP(F20007,english_mapping!A:B,2,FALSE),"NA")</f>
        <v>0</v>
      </c>
      <c r="L20007" t="str">
        <f t="shared" si="312"/>
        <v>Hospitality</v>
      </c>
    </row>
    <row r="20008" spans="1:12" x14ac:dyDescent="0.25">
      <c r="A20008" t="s">
        <v>71721</v>
      </c>
      <c r="B20008" t="s">
        <v>71722</v>
      </c>
      <c r="C20008" t="s">
        <v>71723</v>
      </c>
      <c r="D20008" t="s">
        <v>71724</v>
      </c>
      <c r="E20008" t="s">
        <v>14</v>
      </c>
      <c r="F20008" t="s">
        <v>21</v>
      </c>
      <c r="G20008" t="s">
        <v>285</v>
      </c>
      <c r="H20008" t="s">
        <v>587</v>
      </c>
      <c r="I20008" t="s">
        <v>587</v>
      </c>
      <c r="J20008" s="1">
        <v>39083</v>
      </c>
      <c r="K20008" t="b">
        <f>IFERROR(VLOOKUP(F20008,english_mapping!A:B,2,FALSE),"NA")</f>
        <v>1</v>
      </c>
      <c r="L20008" t="str">
        <f t="shared" si="312"/>
        <v>Design</v>
      </c>
    </row>
    <row r="20009" spans="1:12" x14ac:dyDescent="0.25">
      <c r="A20009" t="s">
        <v>71725</v>
      </c>
      <c r="B20009" t="s">
        <v>71726</v>
      </c>
      <c r="C20009" t="s">
        <v>71727</v>
      </c>
      <c r="D20009" t="s">
        <v>71728</v>
      </c>
      <c r="E20009" t="s">
        <v>14</v>
      </c>
      <c r="F20009" t="s">
        <v>21</v>
      </c>
      <c r="G20009" t="s">
        <v>84</v>
      </c>
      <c r="H20009" t="s">
        <v>598</v>
      </c>
      <c r="I20009" t="s">
        <v>22330</v>
      </c>
      <c r="J20009" s="1">
        <v>41491</v>
      </c>
      <c r="K20009" t="b">
        <f>IFERROR(VLOOKUP(F20009,english_mapping!A:B,2,FALSE),"NA")</f>
        <v>1</v>
      </c>
      <c r="L20009" t="str">
        <f t="shared" si="312"/>
        <v>Content Delivery</v>
      </c>
    </row>
    <row r="20010" spans="1:12" x14ac:dyDescent="0.25">
      <c r="A20010" t="s">
        <v>71729</v>
      </c>
      <c r="B20010" t="s">
        <v>71730</v>
      </c>
      <c r="C20010" t="s">
        <v>71731</v>
      </c>
      <c r="D20010" t="s">
        <v>731</v>
      </c>
      <c r="E20010" t="s">
        <v>14</v>
      </c>
      <c r="F20010" t="s">
        <v>462</v>
      </c>
      <c r="G20010">
        <v>48</v>
      </c>
      <c r="H20010" t="s">
        <v>463</v>
      </c>
      <c r="I20010" t="s">
        <v>463</v>
      </c>
      <c r="J20010" s="1">
        <v>40179</v>
      </c>
      <c r="K20010" t="b">
        <f>IFERROR(VLOOKUP(F20010,english_mapping!A:B,2,FALSE),"NA")</f>
        <v>0</v>
      </c>
      <c r="L20010" t="str">
        <f t="shared" si="312"/>
        <v>Finance</v>
      </c>
    </row>
    <row r="20011" spans="1:12" x14ac:dyDescent="0.25">
      <c r="A20011" t="s">
        <v>71732</v>
      </c>
      <c r="B20011" t="s">
        <v>71733</v>
      </c>
      <c r="C20011" t="s">
        <v>71734</v>
      </c>
      <c r="D20011" t="s">
        <v>8726</v>
      </c>
      <c r="E20011" t="s">
        <v>14</v>
      </c>
      <c r="F20011" t="s">
        <v>408</v>
      </c>
      <c r="G20011">
        <v>40</v>
      </c>
      <c r="H20011" t="s">
        <v>1001</v>
      </c>
      <c r="I20011" t="s">
        <v>1001</v>
      </c>
      <c r="K20011" t="b">
        <f>IFERROR(VLOOKUP(F20011,english_mapping!A:B,2,FALSE),"NA")</f>
        <v>0</v>
      </c>
      <c r="L20011" t="str">
        <f t="shared" si="312"/>
        <v>Electronics</v>
      </c>
    </row>
    <row r="20012" spans="1:12" x14ac:dyDescent="0.25">
      <c r="A20012" t="s">
        <v>71735</v>
      </c>
      <c r="B20012" t="s">
        <v>71736</v>
      </c>
      <c r="C20012" t="s">
        <v>71737</v>
      </c>
      <c r="D20012" t="s">
        <v>68344</v>
      </c>
      <c r="E20012" t="s">
        <v>14</v>
      </c>
      <c r="F20012" t="s">
        <v>21</v>
      </c>
      <c r="G20012" t="s">
        <v>59</v>
      </c>
      <c r="H20012" t="s">
        <v>60</v>
      </c>
      <c r="I20012" t="s">
        <v>269</v>
      </c>
      <c r="J20012" s="1">
        <v>41640</v>
      </c>
      <c r="K20012" t="b">
        <f>IFERROR(VLOOKUP(F20012,english_mapping!A:B,2,FALSE),"NA")</f>
        <v>1</v>
      </c>
      <c r="L20012" t="str">
        <f t="shared" si="312"/>
        <v>Events</v>
      </c>
    </row>
    <row r="20013" spans="1:12" x14ac:dyDescent="0.25">
      <c r="A20013" t="s">
        <v>71738</v>
      </c>
      <c r="B20013" t="s">
        <v>71739</v>
      </c>
      <c r="C20013" t="s">
        <v>71740</v>
      </c>
      <c r="D20013" t="s">
        <v>449</v>
      </c>
      <c r="E20013" t="s">
        <v>14</v>
      </c>
      <c r="F20013" t="s">
        <v>21</v>
      </c>
      <c r="G20013" t="s">
        <v>59</v>
      </c>
      <c r="H20013" t="s">
        <v>90</v>
      </c>
      <c r="I20013" t="s">
        <v>90</v>
      </c>
      <c r="J20013" s="1">
        <v>39814</v>
      </c>
      <c r="K20013" t="b">
        <f>IFERROR(VLOOKUP(F20013,english_mapping!A:B,2,FALSE),"NA")</f>
        <v>1</v>
      </c>
      <c r="L20013" t="str">
        <f t="shared" si="312"/>
        <v>Finance</v>
      </c>
    </row>
    <row r="20014" spans="1:12" x14ac:dyDescent="0.25">
      <c r="A20014" t="s">
        <v>71741</v>
      </c>
      <c r="B20014" t="s">
        <v>71742</v>
      </c>
      <c r="D20014" t="s">
        <v>71743</v>
      </c>
      <c r="E20014" t="s">
        <v>14</v>
      </c>
      <c r="K20014" t="str">
        <f>IFERROR(VLOOKUP(F20014,english_mapping!A:B,2,FALSE),"NA")</f>
        <v>NA</v>
      </c>
      <c r="L20014" t="str">
        <f t="shared" si="312"/>
        <v>Diagnostics</v>
      </c>
    </row>
    <row r="20015" spans="1:12" x14ac:dyDescent="0.25">
      <c r="A20015" t="s">
        <v>71744</v>
      </c>
      <c r="B20015" t="s">
        <v>71745</v>
      </c>
      <c r="C20015" t="s">
        <v>71746</v>
      </c>
      <c r="D20015" t="s">
        <v>71747</v>
      </c>
      <c r="E20015" t="s">
        <v>205</v>
      </c>
      <c r="F20015" t="s">
        <v>21</v>
      </c>
      <c r="G20015" t="s">
        <v>101</v>
      </c>
      <c r="H20015" t="s">
        <v>102</v>
      </c>
      <c r="I20015" t="s">
        <v>103</v>
      </c>
      <c r="J20015" s="1">
        <v>39821</v>
      </c>
      <c r="K20015" t="b">
        <f>IFERROR(VLOOKUP(F20015,english_mapping!A:B,2,FALSE),"NA")</f>
        <v>1</v>
      </c>
      <c r="L20015" t="str">
        <f t="shared" si="312"/>
        <v>Messaging</v>
      </c>
    </row>
    <row r="20016" spans="1:12" x14ac:dyDescent="0.25">
      <c r="A20016" t="s">
        <v>71748</v>
      </c>
      <c r="B20016" t="s">
        <v>71749</v>
      </c>
      <c r="C20016" t="s">
        <v>71750</v>
      </c>
      <c r="E20016" t="s">
        <v>14</v>
      </c>
      <c r="F20016" t="s">
        <v>340</v>
      </c>
      <c r="G20016">
        <v>11</v>
      </c>
      <c r="H20016" t="s">
        <v>502</v>
      </c>
      <c r="I20016" t="s">
        <v>502</v>
      </c>
      <c r="J20016" s="1">
        <v>40554</v>
      </c>
      <c r="K20016" t="b">
        <f>IFERROR(VLOOKUP(F20016,english_mapping!A:B,2,FALSE),"NA")</f>
        <v>0</v>
      </c>
      <c r="L20016">
        <f t="shared" si="312"/>
        <v>0</v>
      </c>
    </row>
    <row r="20017" spans="1:12" x14ac:dyDescent="0.25">
      <c r="A20017" t="s">
        <v>71751</v>
      </c>
      <c r="B20017" t="s">
        <v>71752</v>
      </c>
      <c r="C20017" t="s">
        <v>71753</v>
      </c>
      <c r="D20017" t="s">
        <v>57032</v>
      </c>
      <c r="E20017" t="s">
        <v>14</v>
      </c>
      <c r="F20017" t="s">
        <v>220</v>
      </c>
      <c r="G20017">
        <v>4</v>
      </c>
      <c r="H20017" t="s">
        <v>867</v>
      </c>
      <c r="I20017" t="s">
        <v>867</v>
      </c>
      <c r="J20017" s="1">
        <v>41640</v>
      </c>
      <c r="K20017" t="b">
        <f>IFERROR(VLOOKUP(F20017,english_mapping!A:B,2,FALSE),"NA")</f>
        <v>1</v>
      </c>
      <c r="L20017" t="str">
        <f t="shared" si="312"/>
        <v>Online Reservations</v>
      </c>
    </row>
    <row r="20018" spans="1:12" x14ac:dyDescent="0.25">
      <c r="A20018" t="s">
        <v>71754</v>
      </c>
      <c r="B20018" t="s">
        <v>71755</v>
      </c>
      <c r="C20018" t="s">
        <v>71756</v>
      </c>
      <c r="D20018" t="s">
        <v>71757</v>
      </c>
      <c r="E20018" t="s">
        <v>14</v>
      </c>
      <c r="F20018" t="s">
        <v>484</v>
      </c>
      <c r="H20018" t="s">
        <v>485</v>
      </c>
      <c r="I20018" t="s">
        <v>485</v>
      </c>
      <c r="J20018" s="1">
        <v>40909</v>
      </c>
      <c r="K20018" t="b">
        <f>IFERROR(VLOOKUP(F20018,english_mapping!A:B,2,FALSE),"NA")</f>
        <v>1</v>
      </c>
      <c r="L20018" t="str">
        <f t="shared" si="312"/>
        <v>FinTech</v>
      </c>
    </row>
    <row r="20019" spans="1:12" x14ac:dyDescent="0.25">
      <c r="A20019" t="s">
        <v>71758</v>
      </c>
      <c r="B20019" t="s">
        <v>71759</v>
      </c>
      <c r="C20019" t="s">
        <v>71760</v>
      </c>
      <c r="D20019" t="s">
        <v>65</v>
      </c>
      <c r="E20019" t="s">
        <v>14</v>
      </c>
      <c r="F20019" t="s">
        <v>21</v>
      </c>
      <c r="G20019" t="s">
        <v>59</v>
      </c>
      <c r="H20019" t="s">
        <v>60</v>
      </c>
      <c r="I20019" t="s">
        <v>616</v>
      </c>
      <c r="J20019" s="1">
        <v>40179</v>
      </c>
      <c r="K20019" t="b">
        <f>IFERROR(VLOOKUP(F20019,english_mapping!A:B,2,FALSE),"NA")</f>
        <v>1</v>
      </c>
      <c r="L20019" t="str">
        <f t="shared" si="312"/>
        <v>Mobile</v>
      </c>
    </row>
    <row r="20020" spans="1:12" x14ac:dyDescent="0.25">
      <c r="A20020" t="s">
        <v>71761</v>
      </c>
      <c r="B20020" t="s">
        <v>71762</v>
      </c>
      <c r="C20020" t="s">
        <v>71763</v>
      </c>
      <c r="D20020" t="s">
        <v>32</v>
      </c>
      <c r="E20020" t="s">
        <v>205</v>
      </c>
      <c r="F20020" t="s">
        <v>161</v>
      </c>
      <c r="G20020" t="s">
        <v>162</v>
      </c>
      <c r="H20020" t="s">
        <v>163</v>
      </c>
      <c r="I20020" t="s">
        <v>163</v>
      </c>
      <c r="J20020" s="1">
        <v>36526</v>
      </c>
      <c r="K20020" t="b">
        <f>IFERROR(VLOOKUP(F20020,english_mapping!A:B,2,FALSE),"NA")</f>
        <v>0</v>
      </c>
      <c r="L20020" t="str">
        <f t="shared" si="312"/>
        <v>Curated Web</v>
      </c>
    </row>
    <row r="20021" spans="1:12" x14ac:dyDescent="0.25">
      <c r="A20021" t="s">
        <v>71764</v>
      </c>
      <c r="B20021" t="s">
        <v>71765</v>
      </c>
      <c r="C20021" t="s">
        <v>71766</v>
      </c>
      <c r="D20021" t="s">
        <v>356</v>
      </c>
      <c r="E20021" t="s">
        <v>14</v>
      </c>
      <c r="F20021" t="s">
        <v>52</v>
      </c>
      <c r="G20021" t="s">
        <v>200</v>
      </c>
      <c r="H20021" t="s">
        <v>201</v>
      </c>
      <c r="I20021" t="s">
        <v>201</v>
      </c>
      <c r="J20021" s="1">
        <v>41640</v>
      </c>
      <c r="K20021" t="b">
        <f>IFERROR(VLOOKUP(F20021,english_mapping!A:B,2,FALSE),"NA")</f>
        <v>1</v>
      </c>
      <c r="L20021" t="str">
        <f t="shared" si="312"/>
        <v>Manufacturing</v>
      </c>
    </row>
    <row r="20022" spans="1:12" x14ac:dyDescent="0.25">
      <c r="A20022" t="s">
        <v>71767</v>
      </c>
      <c r="B20022" t="s">
        <v>71768</v>
      </c>
      <c r="C20022" t="s">
        <v>71769</v>
      </c>
      <c r="D20022" t="s">
        <v>71770</v>
      </c>
      <c r="E20022" t="s">
        <v>14</v>
      </c>
      <c r="F20022" t="s">
        <v>21</v>
      </c>
      <c r="G20022" t="s">
        <v>59</v>
      </c>
      <c r="H20022" t="s">
        <v>90</v>
      </c>
      <c r="I20022" t="s">
        <v>352</v>
      </c>
      <c r="J20022" s="1">
        <v>41275</v>
      </c>
      <c r="K20022" t="b">
        <f>IFERROR(VLOOKUP(F20022,english_mapping!A:B,2,FALSE),"NA")</f>
        <v>1</v>
      </c>
      <c r="L20022" t="str">
        <f t="shared" si="312"/>
        <v>CRM</v>
      </c>
    </row>
    <row r="20023" spans="1:12" x14ac:dyDescent="0.25">
      <c r="A20023" t="s">
        <v>71771</v>
      </c>
      <c r="B20023" t="s">
        <v>71772</v>
      </c>
      <c r="C20023" t="s">
        <v>71773</v>
      </c>
      <c r="D20023" t="s">
        <v>755</v>
      </c>
      <c r="E20023" t="s">
        <v>14</v>
      </c>
      <c r="F20023" t="s">
        <v>21</v>
      </c>
      <c r="G20023" t="s">
        <v>154</v>
      </c>
      <c r="H20023" t="s">
        <v>242</v>
      </c>
      <c r="I20023" t="s">
        <v>242</v>
      </c>
      <c r="J20023" s="1">
        <v>39448</v>
      </c>
      <c r="K20023" t="b">
        <f>IFERROR(VLOOKUP(F20023,english_mapping!A:B,2,FALSE),"NA")</f>
        <v>1</v>
      </c>
      <c r="L20023" t="str">
        <f t="shared" si="312"/>
        <v>Hardware + Software</v>
      </c>
    </row>
    <row r="20024" spans="1:12" x14ac:dyDescent="0.25">
      <c r="A20024" t="s">
        <v>71774</v>
      </c>
      <c r="B20024" t="s">
        <v>71775</v>
      </c>
      <c r="C20024" t="s">
        <v>71776</v>
      </c>
      <c r="D20024" t="s">
        <v>71777</v>
      </c>
      <c r="E20024" t="s">
        <v>109</v>
      </c>
      <c r="F20024" t="s">
        <v>21</v>
      </c>
      <c r="G20024" t="s">
        <v>59</v>
      </c>
      <c r="H20024" t="s">
        <v>90</v>
      </c>
      <c r="I20024" t="s">
        <v>3157</v>
      </c>
      <c r="J20024" s="1">
        <v>35796</v>
      </c>
      <c r="K20024" t="b">
        <f>IFERROR(VLOOKUP(F20024,english_mapping!A:B,2,FALSE),"NA")</f>
        <v>1</v>
      </c>
      <c r="L20024" t="str">
        <f t="shared" si="312"/>
        <v>Advertising</v>
      </c>
    </row>
    <row r="20025" spans="1:12" x14ac:dyDescent="0.25">
      <c r="A20025" t="s">
        <v>71778</v>
      </c>
      <c r="B20025" t="s">
        <v>71779</v>
      </c>
      <c r="C20025" t="s">
        <v>71780</v>
      </c>
      <c r="D20025" t="s">
        <v>71781</v>
      </c>
      <c r="E20025" t="s">
        <v>109</v>
      </c>
      <c r="F20025" t="s">
        <v>161</v>
      </c>
      <c r="G20025" t="s">
        <v>162</v>
      </c>
      <c r="H20025" t="s">
        <v>163</v>
      </c>
      <c r="I20025" t="s">
        <v>33670</v>
      </c>
      <c r="J20025" t="s">
        <v>71782</v>
      </c>
      <c r="K20025" t="b">
        <f>IFERROR(VLOOKUP(F20025,english_mapping!A:B,2,FALSE),"NA")</f>
        <v>0</v>
      </c>
      <c r="L20025" t="str">
        <f t="shared" si="312"/>
        <v>Big Data</v>
      </c>
    </row>
    <row r="20026" spans="1:12" x14ac:dyDescent="0.25">
      <c r="A20026" t="s">
        <v>71783</v>
      </c>
      <c r="B20026" t="s">
        <v>71784</v>
      </c>
      <c r="C20026" t="s">
        <v>71785</v>
      </c>
      <c r="D20026" t="s">
        <v>71786</v>
      </c>
      <c r="E20026" t="s">
        <v>14</v>
      </c>
      <c r="F20026" t="s">
        <v>21</v>
      </c>
      <c r="G20026" t="s">
        <v>534</v>
      </c>
      <c r="H20026" t="s">
        <v>535</v>
      </c>
      <c r="I20026" t="s">
        <v>536</v>
      </c>
      <c r="J20026" s="1">
        <v>40544</v>
      </c>
      <c r="K20026" t="b">
        <f>IFERROR(VLOOKUP(F20026,english_mapping!A:B,2,FALSE),"NA")</f>
        <v>1</v>
      </c>
      <c r="L20026" t="str">
        <f t="shared" si="312"/>
        <v>Customer Service</v>
      </c>
    </row>
    <row r="20027" spans="1:12" x14ac:dyDescent="0.25">
      <c r="A20027" t="s">
        <v>71787</v>
      </c>
      <c r="B20027" t="s">
        <v>71788</v>
      </c>
      <c r="C20027" t="s">
        <v>71789</v>
      </c>
      <c r="D20027" t="s">
        <v>39260</v>
      </c>
      <c r="E20027" t="s">
        <v>14</v>
      </c>
      <c r="F20027" t="s">
        <v>560</v>
      </c>
      <c r="G20027">
        <v>56</v>
      </c>
      <c r="H20027" t="s">
        <v>2614</v>
      </c>
      <c r="I20027" t="s">
        <v>2614</v>
      </c>
      <c r="J20027" s="1">
        <v>39817</v>
      </c>
      <c r="K20027" t="b">
        <f>IFERROR(VLOOKUP(F20027,english_mapping!A:B,2,FALSE),"NA")</f>
        <v>0</v>
      </c>
      <c r="L20027" t="str">
        <f t="shared" si="312"/>
        <v>Messaging</v>
      </c>
    </row>
    <row r="20028" spans="1:12" x14ac:dyDescent="0.25">
      <c r="A20028" t="s">
        <v>71790</v>
      </c>
      <c r="B20028" t="s">
        <v>71791</v>
      </c>
      <c r="C20028" t="s">
        <v>71792</v>
      </c>
      <c r="D20028" t="s">
        <v>71793</v>
      </c>
      <c r="E20028" t="s">
        <v>14</v>
      </c>
      <c r="F20028" t="s">
        <v>21</v>
      </c>
      <c r="G20028" t="s">
        <v>1300</v>
      </c>
      <c r="H20028" t="s">
        <v>1301</v>
      </c>
      <c r="I20028" t="s">
        <v>7052</v>
      </c>
      <c r="K20028" t="b">
        <f>IFERROR(VLOOKUP(F20028,english_mapping!A:B,2,FALSE),"NA")</f>
        <v>1</v>
      </c>
      <c r="L20028" t="str">
        <f t="shared" si="312"/>
        <v>Billing</v>
      </c>
    </row>
    <row r="20029" spans="1:12" x14ac:dyDescent="0.25">
      <c r="A20029" t="s">
        <v>71794</v>
      </c>
      <c r="B20029" t="s">
        <v>71795</v>
      </c>
      <c r="C20029" t="s">
        <v>71796</v>
      </c>
      <c r="D20029" t="s">
        <v>71797</v>
      </c>
      <c r="E20029" t="s">
        <v>14</v>
      </c>
      <c r="F20029" t="s">
        <v>21</v>
      </c>
      <c r="G20029" t="s">
        <v>138</v>
      </c>
      <c r="H20029" t="s">
        <v>139</v>
      </c>
      <c r="I20029" t="s">
        <v>139</v>
      </c>
      <c r="J20029" t="s">
        <v>57764</v>
      </c>
      <c r="K20029" t="b">
        <f>IFERROR(VLOOKUP(F20029,english_mapping!A:B,2,FALSE),"NA")</f>
        <v>1</v>
      </c>
      <c r="L20029" t="str">
        <f t="shared" si="312"/>
        <v>Analytics</v>
      </c>
    </row>
    <row r="20030" spans="1:12" x14ac:dyDescent="0.25">
      <c r="A20030" t="s">
        <v>71798</v>
      </c>
      <c r="B20030" t="s">
        <v>71799</v>
      </c>
      <c r="C20030" t="s">
        <v>71800</v>
      </c>
      <c r="D20030" t="s">
        <v>246</v>
      </c>
      <c r="E20030" t="s">
        <v>14</v>
      </c>
      <c r="F20030" t="s">
        <v>21</v>
      </c>
      <c r="G20030" t="s">
        <v>101</v>
      </c>
      <c r="H20030" t="s">
        <v>102</v>
      </c>
      <c r="I20030" t="s">
        <v>103</v>
      </c>
      <c r="J20030" s="1">
        <v>40179</v>
      </c>
      <c r="K20030" t="b">
        <f>IFERROR(VLOOKUP(F20030,english_mapping!A:B,2,FALSE),"NA")</f>
        <v>1</v>
      </c>
      <c r="L20030" t="str">
        <f t="shared" si="312"/>
        <v>Fashion</v>
      </c>
    </row>
    <row r="20031" spans="1:12" x14ac:dyDescent="0.25">
      <c r="A20031" t="s">
        <v>71801</v>
      </c>
      <c r="B20031" t="s">
        <v>71802</v>
      </c>
      <c r="C20031" t="s">
        <v>71803</v>
      </c>
      <c r="D20031" t="s">
        <v>32</v>
      </c>
      <c r="E20031" t="s">
        <v>109</v>
      </c>
      <c r="J20031" s="1">
        <v>39814</v>
      </c>
      <c r="K20031" t="str">
        <f>IFERROR(VLOOKUP(F20031,english_mapping!A:B,2,FALSE),"NA")</f>
        <v>NA</v>
      </c>
      <c r="L20031" t="str">
        <f t="shared" si="312"/>
        <v>Curated Web</v>
      </c>
    </row>
    <row r="20032" spans="1:12" x14ac:dyDescent="0.25">
      <c r="A20032" t="s">
        <v>71804</v>
      </c>
      <c r="B20032" t="s">
        <v>71805</v>
      </c>
      <c r="C20032" t="s">
        <v>71806</v>
      </c>
      <c r="D20032" t="s">
        <v>71807</v>
      </c>
      <c r="E20032" t="s">
        <v>14</v>
      </c>
      <c r="F20032" t="s">
        <v>21</v>
      </c>
      <c r="G20032" t="s">
        <v>1035</v>
      </c>
      <c r="H20032" t="s">
        <v>1036</v>
      </c>
      <c r="I20032" t="s">
        <v>1036</v>
      </c>
      <c r="J20032" s="1">
        <v>40551</v>
      </c>
      <c r="K20032" t="b">
        <f>IFERROR(VLOOKUP(F20032,english_mapping!A:B,2,FALSE),"NA")</f>
        <v>1</v>
      </c>
      <c r="L20032" t="str">
        <f t="shared" si="312"/>
        <v>Collaboration</v>
      </c>
    </row>
    <row r="20033" spans="1:12" x14ac:dyDescent="0.25">
      <c r="A20033" t="s">
        <v>71808</v>
      </c>
      <c r="B20033" t="s">
        <v>71809</v>
      </c>
      <c r="C20033" t="s">
        <v>71810</v>
      </c>
      <c r="D20033" t="s">
        <v>755</v>
      </c>
      <c r="E20033" t="s">
        <v>14</v>
      </c>
      <c r="F20033" t="s">
        <v>21</v>
      </c>
      <c r="G20033" t="s">
        <v>59</v>
      </c>
      <c r="H20033" t="s">
        <v>60</v>
      </c>
      <c r="I20033" t="s">
        <v>4940</v>
      </c>
      <c r="K20033" t="b">
        <f>IFERROR(VLOOKUP(F20033,english_mapping!A:B,2,FALSE),"NA")</f>
        <v>1</v>
      </c>
      <c r="L20033" t="str">
        <f t="shared" si="312"/>
        <v>Hardware + Software</v>
      </c>
    </row>
    <row r="20034" spans="1:12" x14ac:dyDescent="0.25">
      <c r="A20034" t="s">
        <v>71811</v>
      </c>
      <c r="B20034" t="s">
        <v>71812</v>
      </c>
      <c r="C20034" t="s">
        <v>71813</v>
      </c>
      <c r="D20034" t="s">
        <v>51</v>
      </c>
      <c r="E20034" t="s">
        <v>14</v>
      </c>
      <c r="F20034" t="s">
        <v>21</v>
      </c>
      <c r="G20034" t="s">
        <v>263</v>
      </c>
      <c r="H20034" t="s">
        <v>264</v>
      </c>
      <c r="I20034" t="s">
        <v>3321</v>
      </c>
      <c r="J20034" t="s">
        <v>71814</v>
      </c>
      <c r="K20034" t="b">
        <f>IFERROR(VLOOKUP(F20034,english_mapping!A:B,2,FALSE),"NA")</f>
        <v>1</v>
      </c>
      <c r="L20034" t="str">
        <f t="shared" si="312"/>
        <v>Biotechnology</v>
      </c>
    </row>
    <row r="20035" spans="1:12" x14ac:dyDescent="0.25">
      <c r="A20035" t="s">
        <v>71815</v>
      </c>
      <c r="B20035" t="s">
        <v>71816</v>
      </c>
      <c r="C20035" t="s">
        <v>71817</v>
      </c>
      <c r="E20035" t="s">
        <v>205</v>
      </c>
      <c r="K20035" t="str">
        <f>IFERROR(VLOOKUP(F20035,english_mapping!A:B,2,FALSE),"NA")</f>
        <v>NA</v>
      </c>
      <c r="L20035">
        <f t="shared" si="312"/>
        <v>0</v>
      </c>
    </row>
    <row r="20036" spans="1:12" x14ac:dyDescent="0.25">
      <c r="A20036" t="s">
        <v>71818</v>
      </c>
      <c r="B20036" t="s">
        <v>71819</v>
      </c>
      <c r="C20036" t="s">
        <v>71820</v>
      </c>
      <c r="D20036" t="s">
        <v>71821</v>
      </c>
      <c r="E20036" t="s">
        <v>14</v>
      </c>
      <c r="F20036" t="s">
        <v>21</v>
      </c>
      <c r="G20036" t="s">
        <v>59</v>
      </c>
      <c r="H20036" t="s">
        <v>60</v>
      </c>
      <c r="I20036" t="s">
        <v>66</v>
      </c>
      <c r="J20036" s="1">
        <v>40758</v>
      </c>
      <c r="K20036" t="b">
        <f>IFERROR(VLOOKUP(F20036,english_mapping!A:B,2,FALSE),"NA")</f>
        <v>1</v>
      </c>
      <c r="L20036" t="str">
        <f t="shared" ref="L20036:L20099" si="313">IFERROR(LEFT(D20036,(FIND("|",D20036))-1),D20036)</f>
        <v>Content Delivery</v>
      </c>
    </row>
    <row r="20037" spans="1:12" x14ac:dyDescent="0.25">
      <c r="A20037" t="s">
        <v>71822</v>
      </c>
      <c r="B20037" t="s">
        <v>71823</v>
      </c>
      <c r="C20037" t="s">
        <v>71824</v>
      </c>
      <c r="D20037" t="s">
        <v>6203</v>
      </c>
      <c r="E20037" t="s">
        <v>109</v>
      </c>
      <c r="F20037" t="s">
        <v>21</v>
      </c>
      <c r="G20037" t="s">
        <v>39</v>
      </c>
      <c r="H20037" t="s">
        <v>281</v>
      </c>
      <c r="I20037" t="s">
        <v>5486</v>
      </c>
      <c r="J20037" s="1">
        <v>37622</v>
      </c>
      <c r="K20037" t="b">
        <f>IFERROR(VLOOKUP(F20037,english_mapping!A:B,2,FALSE),"NA")</f>
        <v>1</v>
      </c>
      <c r="L20037" t="str">
        <f t="shared" si="313"/>
        <v>Mobile</v>
      </c>
    </row>
    <row r="20038" spans="1:12" x14ac:dyDescent="0.25">
      <c r="A20038" t="s">
        <v>71825</v>
      </c>
      <c r="B20038" t="s">
        <v>71826</v>
      </c>
      <c r="C20038" t="s">
        <v>71827</v>
      </c>
      <c r="D20038" t="s">
        <v>71828</v>
      </c>
      <c r="E20038" t="s">
        <v>14</v>
      </c>
      <c r="F20038" t="s">
        <v>21</v>
      </c>
      <c r="G20038" t="s">
        <v>39</v>
      </c>
      <c r="H20038" t="s">
        <v>281</v>
      </c>
      <c r="I20038" t="s">
        <v>281</v>
      </c>
      <c r="J20038" s="1">
        <v>37926</v>
      </c>
      <c r="K20038" t="b">
        <f>IFERROR(VLOOKUP(F20038,english_mapping!A:B,2,FALSE),"NA")</f>
        <v>1</v>
      </c>
      <c r="L20038" t="str">
        <f t="shared" si="313"/>
        <v>Apps</v>
      </c>
    </row>
    <row r="20039" spans="1:12" x14ac:dyDescent="0.25">
      <c r="A20039" t="s">
        <v>71829</v>
      </c>
      <c r="B20039" t="s">
        <v>71830</v>
      </c>
      <c r="D20039" t="s">
        <v>57661</v>
      </c>
      <c r="E20039" t="s">
        <v>205</v>
      </c>
      <c r="K20039" t="str">
        <f>IFERROR(VLOOKUP(F20039,english_mapping!A:B,2,FALSE),"NA")</f>
        <v>NA</v>
      </c>
      <c r="L20039" t="str">
        <f t="shared" si="313"/>
        <v>Internet</v>
      </c>
    </row>
    <row r="20040" spans="1:12" x14ac:dyDescent="0.25">
      <c r="A20040" t="s">
        <v>71831</v>
      </c>
      <c r="B20040" t="s">
        <v>71832</v>
      </c>
      <c r="C20040" t="s">
        <v>71833</v>
      </c>
      <c r="D20040" t="s">
        <v>71834</v>
      </c>
      <c r="E20040" t="s">
        <v>14</v>
      </c>
      <c r="F20040" t="s">
        <v>124</v>
      </c>
      <c r="G20040" t="s">
        <v>3469</v>
      </c>
      <c r="J20040" s="1">
        <v>39449</v>
      </c>
      <c r="K20040" t="b">
        <f>IFERROR(VLOOKUP(F20040,english_mapping!A:B,2,FALSE),"NA")</f>
        <v>1</v>
      </c>
      <c r="L20040" t="str">
        <f t="shared" si="313"/>
        <v>Energy</v>
      </c>
    </row>
    <row r="20041" spans="1:12" x14ac:dyDescent="0.25">
      <c r="A20041" t="s">
        <v>71835</v>
      </c>
      <c r="B20041" t="s">
        <v>71836</v>
      </c>
      <c r="C20041" t="s">
        <v>71837</v>
      </c>
      <c r="D20041" t="s">
        <v>71838</v>
      </c>
      <c r="E20041" t="s">
        <v>14</v>
      </c>
      <c r="F20041" t="s">
        <v>21</v>
      </c>
      <c r="G20041" t="s">
        <v>59</v>
      </c>
      <c r="H20041" t="s">
        <v>90</v>
      </c>
      <c r="I20041" t="s">
        <v>4698</v>
      </c>
      <c r="J20041" s="1">
        <v>39825</v>
      </c>
      <c r="K20041" t="b">
        <f>IFERROR(VLOOKUP(F20041,english_mapping!A:B,2,FALSE),"NA")</f>
        <v>1</v>
      </c>
      <c r="L20041" t="str">
        <f t="shared" si="313"/>
        <v>Blogging Platforms</v>
      </c>
    </row>
    <row r="20042" spans="1:12" x14ac:dyDescent="0.25">
      <c r="A20042" t="s">
        <v>71839</v>
      </c>
      <c r="B20042" t="s">
        <v>71840</v>
      </c>
      <c r="C20042" t="s">
        <v>71841</v>
      </c>
      <c r="E20042" t="s">
        <v>205</v>
      </c>
      <c r="J20042" t="s">
        <v>71842</v>
      </c>
      <c r="K20042" t="str">
        <f>IFERROR(VLOOKUP(F20042,english_mapping!A:B,2,FALSE),"NA")</f>
        <v>NA</v>
      </c>
      <c r="L20042">
        <f t="shared" si="313"/>
        <v>0</v>
      </c>
    </row>
    <row r="20043" spans="1:12" x14ac:dyDescent="0.25">
      <c r="A20043" t="s">
        <v>71843</v>
      </c>
      <c r="B20043" t="s">
        <v>71844</v>
      </c>
      <c r="C20043" t="s">
        <v>71845</v>
      </c>
      <c r="D20043" t="s">
        <v>71846</v>
      </c>
      <c r="E20043" t="s">
        <v>109</v>
      </c>
      <c r="F20043" t="s">
        <v>21</v>
      </c>
      <c r="G20043" t="s">
        <v>59</v>
      </c>
      <c r="H20043" t="s">
        <v>90</v>
      </c>
      <c r="I20043" t="s">
        <v>90</v>
      </c>
      <c r="J20043" t="s">
        <v>71847</v>
      </c>
      <c r="K20043" t="b">
        <f>IFERROR(VLOOKUP(F20043,english_mapping!A:B,2,FALSE),"NA")</f>
        <v>1</v>
      </c>
      <c r="L20043" t="str">
        <f t="shared" si="313"/>
        <v>Facebook Applications</v>
      </c>
    </row>
    <row r="20044" spans="1:12" x14ac:dyDescent="0.25">
      <c r="A20044" t="s">
        <v>71848</v>
      </c>
      <c r="B20044" t="s">
        <v>71844</v>
      </c>
      <c r="C20044" t="s">
        <v>71849</v>
      </c>
      <c r="D20044" t="s">
        <v>71850</v>
      </c>
      <c r="E20044" t="s">
        <v>14</v>
      </c>
      <c r="F20044" t="s">
        <v>21</v>
      </c>
      <c r="G20044" t="s">
        <v>1383</v>
      </c>
      <c r="H20044" t="s">
        <v>1384</v>
      </c>
      <c r="I20044" t="s">
        <v>3063</v>
      </c>
      <c r="J20044" s="1">
        <v>40179</v>
      </c>
      <c r="K20044" t="b">
        <f>IFERROR(VLOOKUP(F20044,english_mapping!A:B,2,FALSE),"NA")</f>
        <v>1</v>
      </c>
      <c r="L20044" t="str">
        <f t="shared" si="313"/>
        <v>Games</v>
      </c>
    </row>
    <row r="20045" spans="1:12" x14ac:dyDescent="0.25">
      <c r="A20045" t="s">
        <v>71851</v>
      </c>
      <c r="B20045" t="s">
        <v>71852</v>
      </c>
      <c r="C20045" t="s">
        <v>71853</v>
      </c>
      <c r="D20045" t="s">
        <v>71854</v>
      </c>
      <c r="E20045" t="s">
        <v>14</v>
      </c>
      <c r="F20045" t="s">
        <v>9579</v>
      </c>
      <c r="G20045">
        <v>25</v>
      </c>
      <c r="H20045" t="s">
        <v>9580</v>
      </c>
      <c r="I20045" t="s">
        <v>9580</v>
      </c>
      <c r="J20045" t="s">
        <v>5242</v>
      </c>
      <c r="K20045" t="b">
        <f>IFERROR(VLOOKUP(F20045,english_mapping!A:B,2,FALSE),"NA")</f>
        <v>0</v>
      </c>
      <c r="L20045" t="str">
        <f t="shared" si="313"/>
        <v>Big Data</v>
      </c>
    </row>
    <row r="20046" spans="1:12" x14ac:dyDescent="0.25">
      <c r="A20046" t="s">
        <v>71855</v>
      </c>
      <c r="B20046" t="s">
        <v>71856</v>
      </c>
      <c r="C20046" t="s">
        <v>71857</v>
      </c>
      <c r="D20046" t="s">
        <v>71858</v>
      </c>
      <c r="E20046" t="s">
        <v>14</v>
      </c>
      <c r="F20046" t="s">
        <v>1151</v>
      </c>
      <c r="G20046">
        <v>23</v>
      </c>
      <c r="H20046" t="s">
        <v>3098</v>
      </c>
      <c r="I20046" t="s">
        <v>3098</v>
      </c>
      <c r="K20046" t="b">
        <f>IFERROR(VLOOKUP(F20046,english_mapping!A:B,2,FALSE),"NA")</f>
        <v>0</v>
      </c>
      <c r="L20046" t="str">
        <f t="shared" si="313"/>
        <v>3D Technology</v>
      </c>
    </row>
    <row r="20047" spans="1:12" x14ac:dyDescent="0.25">
      <c r="A20047" t="s">
        <v>71859</v>
      </c>
      <c r="B20047" t="s">
        <v>71860</v>
      </c>
      <c r="C20047" t="s">
        <v>71861</v>
      </c>
      <c r="D20047" t="s">
        <v>449</v>
      </c>
      <c r="E20047" t="s">
        <v>109</v>
      </c>
      <c r="F20047" t="s">
        <v>21</v>
      </c>
      <c r="G20047" t="s">
        <v>59</v>
      </c>
      <c r="H20047" t="s">
        <v>60</v>
      </c>
      <c r="I20047" t="s">
        <v>1434</v>
      </c>
      <c r="J20047" s="1">
        <v>38718</v>
      </c>
      <c r="K20047" t="b">
        <f>IFERROR(VLOOKUP(F20047,english_mapping!A:B,2,FALSE),"NA")</f>
        <v>1</v>
      </c>
      <c r="L20047" t="str">
        <f t="shared" si="313"/>
        <v>Finance</v>
      </c>
    </row>
    <row r="20048" spans="1:12" x14ac:dyDescent="0.25">
      <c r="A20048" t="s">
        <v>71862</v>
      </c>
      <c r="B20048" t="s">
        <v>71863</v>
      </c>
      <c r="C20048" t="s">
        <v>71864</v>
      </c>
      <c r="D20048" t="s">
        <v>71865</v>
      </c>
      <c r="E20048" t="s">
        <v>14</v>
      </c>
      <c r="F20048" t="s">
        <v>15</v>
      </c>
      <c r="G20048">
        <v>9</v>
      </c>
      <c r="H20048" t="s">
        <v>25154</v>
      </c>
      <c r="I20048" t="s">
        <v>25154</v>
      </c>
      <c r="J20048" t="s">
        <v>39512</v>
      </c>
      <c r="K20048" t="b">
        <f>IFERROR(VLOOKUP(F20048,english_mapping!A:B,2,FALSE),"NA")</f>
        <v>1</v>
      </c>
      <c r="L20048" t="str">
        <f t="shared" si="313"/>
        <v>E-Commerce</v>
      </c>
    </row>
    <row r="20049" spans="1:12" x14ac:dyDescent="0.25">
      <c r="A20049" t="s">
        <v>71866</v>
      </c>
      <c r="B20049" t="s">
        <v>71867</v>
      </c>
      <c r="C20049" t="s">
        <v>71868</v>
      </c>
      <c r="D20049" t="s">
        <v>41441</v>
      </c>
      <c r="E20049" t="s">
        <v>109</v>
      </c>
      <c r="F20049" t="s">
        <v>21</v>
      </c>
      <c r="G20049" t="s">
        <v>59</v>
      </c>
      <c r="H20049" t="s">
        <v>90</v>
      </c>
      <c r="I20049" t="s">
        <v>2674</v>
      </c>
      <c r="J20049" s="1">
        <v>38718</v>
      </c>
      <c r="K20049" t="b">
        <f>IFERROR(VLOOKUP(F20049,english_mapping!A:B,2,FALSE),"NA")</f>
        <v>1</v>
      </c>
      <c r="L20049" t="str">
        <f t="shared" si="313"/>
        <v>Internet</v>
      </c>
    </row>
    <row r="20050" spans="1:12" x14ac:dyDescent="0.25">
      <c r="A20050" t="s">
        <v>71869</v>
      </c>
      <c r="B20050" t="s">
        <v>71870</v>
      </c>
      <c r="C20050" t="s">
        <v>71871</v>
      </c>
      <c r="D20050" t="s">
        <v>71872</v>
      </c>
      <c r="E20050" t="s">
        <v>14</v>
      </c>
      <c r="F20050" t="s">
        <v>21</v>
      </c>
      <c r="G20050" t="s">
        <v>59</v>
      </c>
      <c r="H20050" t="s">
        <v>4734</v>
      </c>
      <c r="I20050" t="s">
        <v>4734</v>
      </c>
      <c r="J20050" s="1">
        <v>38353</v>
      </c>
      <c r="K20050" t="b">
        <f>IFERROR(VLOOKUP(F20050,english_mapping!A:B,2,FALSE),"NA")</f>
        <v>1</v>
      </c>
      <c r="L20050" t="str">
        <f t="shared" si="313"/>
        <v>E-Books</v>
      </c>
    </row>
    <row r="20051" spans="1:12" x14ac:dyDescent="0.25">
      <c r="A20051" t="s">
        <v>71873</v>
      </c>
      <c r="B20051" t="s">
        <v>71874</v>
      </c>
      <c r="C20051" t="s">
        <v>71875</v>
      </c>
      <c r="D20051" t="s">
        <v>666</v>
      </c>
      <c r="E20051" t="s">
        <v>14</v>
      </c>
      <c r="F20051" t="s">
        <v>346</v>
      </c>
      <c r="G20051">
        <v>7</v>
      </c>
      <c r="H20051" t="s">
        <v>776</v>
      </c>
      <c r="I20051" t="s">
        <v>71876</v>
      </c>
      <c r="J20051" s="1">
        <v>40909</v>
      </c>
      <c r="K20051" t="b">
        <f>IFERROR(VLOOKUP(F20051,english_mapping!A:B,2,FALSE),"NA")</f>
        <v>0</v>
      </c>
      <c r="L20051" t="str">
        <f t="shared" si="313"/>
        <v>Technology</v>
      </c>
    </row>
    <row r="20052" spans="1:12" x14ac:dyDescent="0.25">
      <c r="A20052" t="s">
        <v>71877</v>
      </c>
      <c r="B20052" t="s">
        <v>71878</v>
      </c>
      <c r="C20052" t="s">
        <v>71879</v>
      </c>
      <c r="D20052" t="s">
        <v>45</v>
      </c>
      <c r="E20052" t="s">
        <v>14</v>
      </c>
      <c r="F20052" t="s">
        <v>21</v>
      </c>
      <c r="G20052" t="s">
        <v>206</v>
      </c>
      <c r="H20052" t="s">
        <v>858</v>
      </c>
      <c r="I20052" t="s">
        <v>859</v>
      </c>
      <c r="J20052" s="1">
        <v>38353</v>
      </c>
      <c r="K20052" t="b">
        <f>IFERROR(VLOOKUP(F20052,english_mapping!A:B,2,FALSE),"NA")</f>
        <v>1</v>
      </c>
      <c r="L20052" t="str">
        <f t="shared" si="313"/>
        <v>Games</v>
      </c>
    </row>
    <row r="20053" spans="1:12" x14ac:dyDescent="0.25">
      <c r="A20053" t="s">
        <v>71880</v>
      </c>
      <c r="B20053" t="s">
        <v>71881</v>
      </c>
      <c r="C20053" t="s">
        <v>71882</v>
      </c>
      <c r="D20053" t="s">
        <v>780</v>
      </c>
      <c r="E20053" t="s">
        <v>109</v>
      </c>
      <c r="F20053" t="s">
        <v>21</v>
      </c>
      <c r="G20053" t="s">
        <v>59</v>
      </c>
      <c r="H20053" t="s">
        <v>60</v>
      </c>
      <c r="I20053" t="s">
        <v>616</v>
      </c>
      <c r="J20053" s="1">
        <v>37622</v>
      </c>
      <c r="K20053" t="b">
        <f>IFERROR(VLOOKUP(F20053,english_mapping!A:B,2,FALSE),"NA")</f>
        <v>1</v>
      </c>
      <c r="L20053" t="str">
        <f t="shared" si="313"/>
        <v>Clean Technology</v>
      </c>
    </row>
    <row r="20054" spans="1:12" x14ac:dyDescent="0.25">
      <c r="A20054" t="s">
        <v>71883</v>
      </c>
      <c r="B20054" t="s">
        <v>71884</v>
      </c>
      <c r="C20054" t="s">
        <v>71885</v>
      </c>
      <c r="D20054" t="s">
        <v>38</v>
      </c>
      <c r="E20054" t="s">
        <v>14</v>
      </c>
      <c r="F20054" t="s">
        <v>21</v>
      </c>
      <c r="G20054" t="s">
        <v>285</v>
      </c>
      <c r="H20054" t="s">
        <v>889</v>
      </c>
      <c r="I20054" t="s">
        <v>26552</v>
      </c>
      <c r="J20054" s="1">
        <v>40544</v>
      </c>
      <c r="K20054" t="b">
        <f>IFERROR(VLOOKUP(F20054,english_mapping!A:B,2,FALSE),"NA")</f>
        <v>1</v>
      </c>
      <c r="L20054" t="str">
        <f t="shared" si="313"/>
        <v>Software</v>
      </c>
    </row>
    <row r="20055" spans="1:12" x14ac:dyDescent="0.25">
      <c r="A20055" t="s">
        <v>71886</v>
      </c>
      <c r="B20055" t="s">
        <v>71887</v>
      </c>
      <c r="C20055" t="s">
        <v>71888</v>
      </c>
      <c r="D20055" t="s">
        <v>71889</v>
      </c>
      <c r="E20055" t="s">
        <v>205</v>
      </c>
      <c r="F20055" t="s">
        <v>21</v>
      </c>
      <c r="G20055" t="s">
        <v>59</v>
      </c>
      <c r="H20055" t="s">
        <v>60</v>
      </c>
      <c r="I20055" t="s">
        <v>269</v>
      </c>
      <c r="K20055" t="b">
        <f>IFERROR(VLOOKUP(F20055,english_mapping!A:B,2,FALSE),"NA")</f>
        <v>1</v>
      </c>
      <c r="L20055" t="str">
        <f t="shared" si="313"/>
        <v>Local</v>
      </c>
    </row>
    <row r="20056" spans="1:12" x14ac:dyDescent="0.25">
      <c r="A20056" t="s">
        <v>71890</v>
      </c>
      <c r="B20056" t="s">
        <v>71891</v>
      </c>
      <c r="C20056" t="s">
        <v>71892</v>
      </c>
      <c r="D20056" t="s">
        <v>51</v>
      </c>
      <c r="E20056" t="s">
        <v>701</v>
      </c>
      <c r="F20056" t="s">
        <v>21</v>
      </c>
      <c r="G20056" t="s">
        <v>59</v>
      </c>
      <c r="H20056" t="s">
        <v>1249</v>
      </c>
      <c r="I20056" t="s">
        <v>7388</v>
      </c>
      <c r="J20056" s="1">
        <v>39083</v>
      </c>
      <c r="K20056" t="b">
        <f>IFERROR(VLOOKUP(F20056,english_mapping!A:B,2,FALSE),"NA")</f>
        <v>1</v>
      </c>
      <c r="L20056" t="str">
        <f t="shared" si="313"/>
        <v>Biotechnology</v>
      </c>
    </row>
    <row r="20057" spans="1:12" x14ac:dyDescent="0.25">
      <c r="A20057" t="s">
        <v>71893</v>
      </c>
      <c r="B20057" t="s">
        <v>71894</v>
      </c>
      <c r="C20057" t="s">
        <v>71895</v>
      </c>
      <c r="D20057" t="s">
        <v>71896</v>
      </c>
      <c r="E20057" t="s">
        <v>14</v>
      </c>
      <c r="F20057" t="s">
        <v>484</v>
      </c>
      <c r="H20057" t="s">
        <v>485</v>
      </c>
      <c r="I20057" t="s">
        <v>485</v>
      </c>
      <c r="J20057" s="1">
        <v>40179</v>
      </c>
      <c r="K20057" t="b">
        <f>IFERROR(VLOOKUP(F20057,english_mapping!A:B,2,FALSE),"NA")</f>
        <v>1</v>
      </c>
      <c r="L20057" t="str">
        <f t="shared" si="313"/>
        <v>Internet</v>
      </c>
    </row>
    <row r="20058" spans="1:12" x14ac:dyDescent="0.25">
      <c r="A20058" t="s">
        <v>71897</v>
      </c>
      <c r="B20058" t="s">
        <v>71898</v>
      </c>
      <c r="C20058" t="s">
        <v>71899</v>
      </c>
      <c r="D20058" t="s">
        <v>71900</v>
      </c>
      <c r="E20058" t="s">
        <v>14</v>
      </c>
      <c r="F20058" t="s">
        <v>21</v>
      </c>
      <c r="G20058" t="s">
        <v>101</v>
      </c>
      <c r="H20058" t="s">
        <v>102</v>
      </c>
      <c r="I20058" t="s">
        <v>103</v>
      </c>
      <c r="J20058" s="1">
        <v>41640</v>
      </c>
      <c r="K20058" t="b">
        <f>IFERROR(VLOOKUP(F20058,english_mapping!A:B,2,FALSE),"NA")</f>
        <v>1</v>
      </c>
      <c r="L20058" t="str">
        <f t="shared" si="313"/>
        <v>E-Commerce</v>
      </c>
    </row>
    <row r="20059" spans="1:12" x14ac:dyDescent="0.25">
      <c r="A20059" t="s">
        <v>71901</v>
      </c>
      <c r="B20059" t="s">
        <v>71902</v>
      </c>
      <c r="C20059" t="s">
        <v>71903</v>
      </c>
      <c r="D20059" t="s">
        <v>24069</v>
      </c>
      <c r="E20059" t="s">
        <v>14</v>
      </c>
      <c r="F20059" t="s">
        <v>21</v>
      </c>
      <c r="G20059" t="s">
        <v>5938</v>
      </c>
      <c r="H20059" t="s">
        <v>5939</v>
      </c>
      <c r="I20059" t="s">
        <v>5939</v>
      </c>
      <c r="J20059" t="s">
        <v>11681</v>
      </c>
      <c r="K20059" t="b">
        <f>IFERROR(VLOOKUP(F20059,english_mapping!A:B,2,FALSE),"NA")</f>
        <v>1</v>
      </c>
      <c r="L20059" t="str">
        <f t="shared" si="313"/>
        <v>Media</v>
      </c>
    </row>
    <row r="20060" spans="1:12" x14ac:dyDescent="0.25">
      <c r="A20060" t="s">
        <v>71904</v>
      </c>
      <c r="B20060" t="s">
        <v>71905</v>
      </c>
      <c r="C20060" t="s">
        <v>71906</v>
      </c>
      <c r="D20060" t="s">
        <v>2541</v>
      </c>
      <c r="E20060" t="s">
        <v>109</v>
      </c>
      <c r="F20060" t="s">
        <v>21</v>
      </c>
      <c r="G20060" t="s">
        <v>59</v>
      </c>
      <c r="H20060" t="s">
        <v>60</v>
      </c>
      <c r="I20060" t="s">
        <v>66</v>
      </c>
      <c r="J20060" s="1">
        <v>37257</v>
      </c>
      <c r="K20060" t="b">
        <f>IFERROR(VLOOKUP(F20060,english_mapping!A:B,2,FALSE),"NA")</f>
        <v>1</v>
      </c>
      <c r="L20060" t="str">
        <f t="shared" si="313"/>
        <v>Advertising</v>
      </c>
    </row>
    <row r="20061" spans="1:12" x14ac:dyDescent="0.25">
      <c r="A20061" t="s">
        <v>71907</v>
      </c>
      <c r="B20061" t="s">
        <v>71908</v>
      </c>
      <c r="C20061" t="s">
        <v>71909</v>
      </c>
      <c r="D20061" t="s">
        <v>71910</v>
      </c>
      <c r="E20061" t="s">
        <v>205</v>
      </c>
      <c r="F20061" t="s">
        <v>21</v>
      </c>
      <c r="G20061" t="s">
        <v>285</v>
      </c>
      <c r="H20061" t="s">
        <v>889</v>
      </c>
      <c r="I20061" t="s">
        <v>889</v>
      </c>
      <c r="J20061" s="1">
        <v>41645</v>
      </c>
      <c r="K20061" t="b">
        <f>IFERROR(VLOOKUP(F20061,english_mapping!A:B,2,FALSE),"NA")</f>
        <v>1</v>
      </c>
      <c r="L20061" t="str">
        <f t="shared" si="313"/>
        <v>Educational Games</v>
      </c>
    </row>
    <row r="20062" spans="1:12" x14ac:dyDescent="0.25">
      <c r="A20062" t="s">
        <v>71911</v>
      </c>
      <c r="B20062" t="s">
        <v>71912</v>
      </c>
      <c r="C20062" t="s">
        <v>71913</v>
      </c>
      <c r="D20062" t="s">
        <v>71914</v>
      </c>
      <c r="E20062" t="s">
        <v>109</v>
      </c>
      <c r="K20062" t="str">
        <f>IFERROR(VLOOKUP(F20062,english_mapping!A:B,2,FALSE),"NA")</f>
        <v>NA</v>
      </c>
      <c r="L20062" t="str">
        <f t="shared" si="313"/>
        <v>Databases</v>
      </c>
    </row>
    <row r="20063" spans="1:12" x14ac:dyDescent="0.25">
      <c r="A20063" t="s">
        <v>71915</v>
      </c>
      <c r="B20063" t="s">
        <v>71916</v>
      </c>
      <c r="C20063" t="s">
        <v>71917</v>
      </c>
      <c r="D20063" t="s">
        <v>755</v>
      </c>
      <c r="E20063" t="s">
        <v>14</v>
      </c>
      <c r="F20063" t="s">
        <v>21</v>
      </c>
      <c r="G20063" t="s">
        <v>138</v>
      </c>
      <c r="H20063" t="s">
        <v>1191</v>
      </c>
      <c r="I20063" t="s">
        <v>33651</v>
      </c>
      <c r="J20063" s="1">
        <v>38718</v>
      </c>
      <c r="K20063" t="b">
        <f>IFERROR(VLOOKUP(F20063,english_mapping!A:B,2,FALSE),"NA")</f>
        <v>1</v>
      </c>
      <c r="L20063" t="str">
        <f t="shared" si="313"/>
        <v>Hardware + Software</v>
      </c>
    </row>
    <row r="20064" spans="1:12" x14ac:dyDescent="0.25">
      <c r="A20064" t="s">
        <v>71918</v>
      </c>
      <c r="B20064" t="s">
        <v>71919</v>
      </c>
      <c r="D20064" t="s">
        <v>70</v>
      </c>
      <c r="E20064" t="s">
        <v>14</v>
      </c>
      <c r="F20064" t="s">
        <v>21</v>
      </c>
      <c r="G20064" t="s">
        <v>59</v>
      </c>
      <c r="H20064" t="s">
        <v>60</v>
      </c>
      <c r="I20064" t="s">
        <v>269</v>
      </c>
      <c r="J20064" s="1">
        <v>37622</v>
      </c>
      <c r="K20064" t="b">
        <f>IFERROR(VLOOKUP(F20064,english_mapping!A:B,2,FALSE),"NA")</f>
        <v>1</v>
      </c>
      <c r="L20064" t="str">
        <f t="shared" si="313"/>
        <v>E-Commerce</v>
      </c>
    </row>
    <row r="20065" spans="1:12" x14ac:dyDescent="0.25">
      <c r="A20065" t="s">
        <v>71920</v>
      </c>
      <c r="B20065" t="s">
        <v>71921</v>
      </c>
      <c r="C20065" t="s">
        <v>71922</v>
      </c>
      <c r="D20065" t="s">
        <v>71923</v>
      </c>
      <c r="E20065" t="s">
        <v>14</v>
      </c>
      <c r="F20065" t="s">
        <v>124</v>
      </c>
      <c r="G20065" t="s">
        <v>2652</v>
      </c>
      <c r="H20065" t="s">
        <v>2653</v>
      </c>
      <c r="I20065" t="s">
        <v>2653</v>
      </c>
      <c r="K20065" t="b">
        <f>IFERROR(VLOOKUP(F20065,english_mapping!A:B,2,FALSE),"NA")</f>
        <v>1</v>
      </c>
      <c r="L20065" t="str">
        <f t="shared" si="313"/>
        <v>3D Technology</v>
      </c>
    </row>
    <row r="20066" spans="1:12" x14ac:dyDescent="0.25">
      <c r="A20066" t="s">
        <v>71924</v>
      </c>
      <c r="B20066" t="s">
        <v>71925</v>
      </c>
      <c r="C20066" t="s">
        <v>71926</v>
      </c>
      <c r="D20066" t="s">
        <v>71927</v>
      </c>
      <c r="E20066" t="s">
        <v>14</v>
      </c>
      <c r="F20066" t="s">
        <v>21</v>
      </c>
      <c r="G20066" t="s">
        <v>1360</v>
      </c>
      <c r="H20066" t="s">
        <v>1361</v>
      </c>
      <c r="I20066" t="s">
        <v>1361</v>
      </c>
      <c r="K20066" t="b">
        <f>IFERROR(VLOOKUP(F20066,english_mapping!A:B,2,FALSE),"NA")</f>
        <v>1</v>
      </c>
      <c r="L20066" t="str">
        <f t="shared" si="313"/>
        <v>Data Integration</v>
      </c>
    </row>
    <row r="20067" spans="1:12" x14ac:dyDescent="0.25">
      <c r="A20067" t="s">
        <v>71928</v>
      </c>
      <c r="B20067" t="s">
        <v>71929</v>
      </c>
      <c r="C20067" t="s">
        <v>71930</v>
      </c>
      <c r="D20067" t="s">
        <v>71931</v>
      </c>
      <c r="E20067" t="s">
        <v>14</v>
      </c>
      <c r="F20067" t="s">
        <v>21</v>
      </c>
      <c r="G20067" t="s">
        <v>59</v>
      </c>
      <c r="H20067" t="s">
        <v>60</v>
      </c>
      <c r="I20067" t="s">
        <v>27674</v>
      </c>
      <c r="J20067" s="1">
        <v>39814</v>
      </c>
      <c r="K20067" t="b">
        <f>IFERROR(VLOOKUP(F20067,english_mapping!A:B,2,FALSE),"NA")</f>
        <v>1</v>
      </c>
      <c r="L20067" t="str">
        <f t="shared" si="313"/>
        <v>Advertising</v>
      </c>
    </row>
    <row r="20068" spans="1:12" x14ac:dyDescent="0.25">
      <c r="A20068" t="s">
        <v>71932</v>
      </c>
      <c r="B20068" t="s">
        <v>71933</v>
      </c>
      <c r="C20068" t="s">
        <v>71934</v>
      </c>
      <c r="D20068" t="s">
        <v>38</v>
      </c>
      <c r="E20068" t="s">
        <v>14</v>
      </c>
      <c r="F20068" t="s">
        <v>21</v>
      </c>
      <c r="G20068" t="s">
        <v>59</v>
      </c>
      <c r="H20068" t="s">
        <v>60</v>
      </c>
      <c r="I20068" t="s">
        <v>61</v>
      </c>
      <c r="J20068" s="1">
        <v>39814</v>
      </c>
      <c r="K20068" t="b">
        <f>IFERROR(VLOOKUP(F20068,english_mapping!A:B,2,FALSE),"NA")</f>
        <v>1</v>
      </c>
      <c r="L20068" t="str">
        <f t="shared" si="313"/>
        <v>Software</v>
      </c>
    </row>
    <row r="20069" spans="1:12" x14ac:dyDescent="0.25">
      <c r="A20069" t="s">
        <v>71935</v>
      </c>
      <c r="B20069" t="s">
        <v>71936</v>
      </c>
      <c r="C20069" t="s">
        <v>71937</v>
      </c>
      <c r="D20069" t="s">
        <v>71938</v>
      </c>
      <c r="E20069" t="s">
        <v>14</v>
      </c>
      <c r="F20069" t="s">
        <v>124</v>
      </c>
      <c r="G20069" t="s">
        <v>5691</v>
      </c>
      <c r="H20069" t="s">
        <v>5692</v>
      </c>
      <c r="I20069" t="s">
        <v>5692</v>
      </c>
      <c r="J20069" t="s">
        <v>71939</v>
      </c>
      <c r="K20069" t="b">
        <f>IFERROR(VLOOKUP(F20069,english_mapping!A:B,2,FALSE),"NA")</f>
        <v>1</v>
      </c>
      <c r="L20069" t="str">
        <f t="shared" si="313"/>
        <v>E-Commerce</v>
      </c>
    </row>
    <row r="20070" spans="1:12" x14ac:dyDescent="0.25">
      <c r="A20070" t="s">
        <v>71940</v>
      </c>
      <c r="B20070" t="s">
        <v>71941</v>
      </c>
      <c r="C20070" t="s">
        <v>71942</v>
      </c>
      <c r="D20070" t="s">
        <v>731</v>
      </c>
      <c r="E20070" t="s">
        <v>14</v>
      </c>
      <c r="F20070" t="s">
        <v>21</v>
      </c>
      <c r="G20070" t="s">
        <v>59</v>
      </c>
      <c r="H20070" t="s">
        <v>90</v>
      </c>
      <c r="I20070" t="s">
        <v>841</v>
      </c>
      <c r="J20070" s="1">
        <v>36892</v>
      </c>
      <c r="K20070" t="b">
        <f>IFERROR(VLOOKUP(F20070,english_mapping!A:B,2,FALSE),"NA")</f>
        <v>1</v>
      </c>
      <c r="L20070" t="str">
        <f t="shared" si="313"/>
        <v>Finance</v>
      </c>
    </row>
    <row r="20071" spans="1:12" x14ac:dyDescent="0.25">
      <c r="A20071" t="s">
        <v>71943</v>
      </c>
      <c r="B20071" t="s">
        <v>71944</v>
      </c>
      <c r="C20071" t="s">
        <v>71945</v>
      </c>
      <c r="D20071" t="s">
        <v>3186</v>
      </c>
      <c r="E20071" t="s">
        <v>14</v>
      </c>
      <c r="F20071" t="s">
        <v>21</v>
      </c>
      <c r="G20071" t="s">
        <v>84</v>
      </c>
      <c r="H20071" t="s">
        <v>85</v>
      </c>
      <c r="I20071" t="s">
        <v>85</v>
      </c>
      <c r="J20071" s="1">
        <v>41640</v>
      </c>
      <c r="K20071" t="b">
        <f>IFERROR(VLOOKUP(F20071,english_mapping!A:B,2,FALSE),"NA")</f>
        <v>1</v>
      </c>
      <c r="L20071" t="str">
        <f t="shared" si="313"/>
        <v>Financial Services</v>
      </c>
    </row>
    <row r="20072" spans="1:12" x14ac:dyDescent="0.25">
      <c r="A20072" t="s">
        <v>71946</v>
      </c>
      <c r="B20072" t="s">
        <v>71947</v>
      </c>
      <c r="C20072" t="s">
        <v>71948</v>
      </c>
      <c r="D20072" t="s">
        <v>38</v>
      </c>
      <c r="E20072" t="s">
        <v>109</v>
      </c>
      <c r="F20072" t="s">
        <v>21</v>
      </c>
      <c r="G20072" t="s">
        <v>101</v>
      </c>
      <c r="H20072" t="s">
        <v>1659</v>
      </c>
      <c r="I20072" t="s">
        <v>71949</v>
      </c>
      <c r="J20072" s="1">
        <v>35065</v>
      </c>
      <c r="K20072" t="b">
        <f>IFERROR(VLOOKUP(F20072,english_mapping!A:B,2,FALSE),"NA")</f>
        <v>1</v>
      </c>
      <c r="L20072" t="str">
        <f t="shared" si="313"/>
        <v>Software</v>
      </c>
    </row>
    <row r="20073" spans="1:12" x14ac:dyDescent="0.25">
      <c r="A20073" t="s">
        <v>71950</v>
      </c>
      <c r="B20073" t="s">
        <v>71951</v>
      </c>
      <c r="C20073" t="s">
        <v>71952</v>
      </c>
      <c r="D20073" t="s">
        <v>1097</v>
      </c>
      <c r="E20073" t="s">
        <v>14</v>
      </c>
      <c r="F20073" t="s">
        <v>3481</v>
      </c>
      <c r="G20073">
        <v>7</v>
      </c>
      <c r="H20073" t="s">
        <v>3482</v>
      </c>
      <c r="I20073" t="s">
        <v>3482</v>
      </c>
      <c r="J20073" s="1">
        <v>41640</v>
      </c>
      <c r="K20073" t="b">
        <f>IFERROR(VLOOKUP(F20073,english_mapping!A:B,2,FALSE),"NA")</f>
        <v>0</v>
      </c>
      <c r="L20073" t="str">
        <f t="shared" si="313"/>
        <v>Entertainment</v>
      </c>
    </row>
    <row r="20074" spans="1:12" x14ac:dyDescent="0.25">
      <c r="A20074" t="s">
        <v>71953</v>
      </c>
      <c r="B20074" t="s">
        <v>71954</v>
      </c>
      <c r="C20074" t="s">
        <v>71955</v>
      </c>
      <c r="D20074" t="s">
        <v>71956</v>
      </c>
      <c r="E20074" t="s">
        <v>14</v>
      </c>
      <c r="J20074" s="1">
        <v>40916</v>
      </c>
      <c r="K20074" t="str">
        <f>IFERROR(VLOOKUP(F20074,english_mapping!A:B,2,FALSE),"NA")</f>
        <v>NA</v>
      </c>
      <c r="L20074" t="str">
        <f t="shared" si="313"/>
        <v>Advertising</v>
      </c>
    </row>
    <row r="20075" spans="1:12" x14ac:dyDescent="0.25">
      <c r="A20075" t="s">
        <v>71957</v>
      </c>
      <c r="B20075" t="s">
        <v>71958</v>
      </c>
      <c r="C20075" t="s">
        <v>71959</v>
      </c>
      <c r="D20075" t="s">
        <v>71960</v>
      </c>
      <c r="E20075" t="s">
        <v>14</v>
      </c>
      <c r="F20075" t="s">
        <v>21</v>
      </c>
      <c r="G20075" t="s">
        <v>39</v>
      </c>
      <c r="H20075" t="s">
        <v>281</v>
      </c>
      <c r="I20075" t="s">
        <v>281</v>
      </c>
      <c r="J20075" s="1">
        <v>38720</v>
      </c>
      <c r="K20075" t="b">
        <f>IFERROR(VLOOKUP(F20075,english_mapping!A:B,2,FALSE),"NA")</f>
        <v>1</v>
      </c>
      <c r="L20075" t="str">
        <f t="shared" si="313"/>
        <v>Local</v>
      </c>
    </row>
    <row r="20076" spans="1:12" x14ac:dyDescent="0.25">
      <c r="A20076" t="s">
        <v>71961</v>
      </c>
      <c r="B20076" t="s">
        <v>71962</v>
      </c>
      <c r="C20076" t="s">
        <v>71963</v>
      </c>
      <c r="D20076" t="s">
        <v>71964</v>
      </c>
      <c r="E20076" t="s">
        <v>14</v>
      </c>
      <c r="F20076" t="s">
        <v>1151</v>
      </c>
      <c r="G20076">
        <v>7</v>
      </c>
      <c r="H20076" t="s">
        <v>1152</v>
      </c>
      <c r="I20076" t="s">
        <v>1152</v>
      </c>
      <c r="J20076" t="s">
        <v>71965</v>
      </c>
      <c r="K20076" t="b">
        <f>IFERROR(VLOOKUP(F20076,english_mapping!A:B,2,FALSE),"NA")</f>
        <v>0</v>
      </c>
      <c r="L20076" t="str">
        <f t="shared" si="313"/>
        <v>Knowledge Management</v>
      </c>
    </row>
    <row r="20077" spans="1:12" x14ac:dyDescent="0.25">
      <c r="A20077" t="s">
        <v>71966</v>
      </c>
      <c r="B20077" t="s">
        <v>71967</v>
      </c>
      <c r="C20077" t="s">
        <v>71968</v>
      </c>
      <c r="D20077" t="s">
        <v>38</v>
      </c>
      <c r="E20077" t="s">
        <v>14</v>
      </c>
      <c r="F20077" t="s">
        <v>21</v>
      </c>
      <c r="G20077" t="s">
        <v>59</v>
      </c>
      <c r="H20077" t="s">
        <v>6651</v>
      </c>
      <c r="I20077" t="s">
        <v>57925</v>
      </c>
      <c r="J20077" s="1">
        <v>40916</v>
      </c>
      <c r="K20077" t="b">
        <f>IFERROR(VLOOKUP(F20077,english_mapping!A:B,2,FALSE),"NA")</f>
        <v>1</v>
      </c>
      <c r="L20077" t="str">
        <f t="shared" si="313"/>
        <v>Software</v>
      </c>
    </row>
    <row r="20078" spans="1:12" x14ac:dyDescent="0.25">
      <c r="A20078" t="s">
        <v>71969</v>
      </c>
      <c r="B20078" t="s">
        <v>71970</v>
      </c>
      <c r="C20078" t="s">
        <v>71971</v>
      </c>
      <c r="D20078" t="s">
        <v>71972</v>
      </c>
      <c r="E20078" t="s">
        <v>205</v>
      </c>
      <c r="F20078" t="s">
        <v>21</v>
      </c>
      <c r="G20078" t="s">
        <v>138</v>
      </c>
      <c r="H20078" t="s">
        <v>139</v>
      </c>
      <c r="I20078" t="s">
        <v>139</v>
      </c>
      <c r="J20078" s="1">
        <v>37998</v>
      </c>
      <c r="K20078" t="b">
        <f>IFERROR(VLOOKUP(F20078,english_mapping!A:B,2,FALSE),"NA")</f>
        <v>1</v>
      </c>
      <c r="L20078" t="str">
        <f t="shared" si="313"/>
        <v>Curated Web</v>
      </c>
    </row>
    <row r="20079" spans="1:12" x14ac:dyDescent="0.25">
      <c r="A20079" t="s">
        <v>71973</v>
      </c>
      <c r="B20079" t="s">
        <v>71974</v>
      </c>
      <c r="C20079" t="s">
        <v>71975</v>
      </c>
      <c r="D20079" t="s">
        <v>71976</v>
      </c>
      <c r="E20079" t="s">
        <v>14</v>
      </c>
      <c r="F20079" t="s">
        <v>8350</v>
      </c>
      <c r="G20079">
        <v>14</v>
      </c>
      <c r="H20079" t="s">
        <v>17322</v>
      </c>
      <c r="I20079" t="s">
        <v>17322</v>
      </c>
      <c r="J20079" s="1">
        <v>41640</v>
      </c>
      <c r="K20079" t="b">
        <f>IFERROR(VLOOKUP(F20079,english_mapping!A:B,2,FALSE),"NA")</f>
        <v>0</v>
      </c>
      <c r="L20079" t="str">
        <f t="shared" si="313"/>
        <v>Apps</v>
      </c>
    </row>
    <row r="20080" spans="1:12" x14ac:dyDescent="0.25">
      <c r="A20080" t="s">
        <v>71977</v>
      </c>
      <c r="B20080" t="s">
        <v>71978</v>
      </c>
      <c r="C20080" t="s">
        <v>71979</v>
      </c>
      <c r="D20080" t="s">
        <v>146</v>
      </c>
      <c r="E20080" t="s">
        <v>14</v>
      </c>
      <c r="F20080" t="s">
        <v>8350</v>
      </c>
      <c r="G20080">
        <v>14</v>
      </c>
      <c r="H20080" t="s">
        <v>17322</v>
      </c>
      <c r="I20080" t="s">
        <v>17322</v>
      </c>
      <c r="J20080" s="1">
        <v>42005</v>
      </c>
      <c r="K20080" t="b">
        <f>IFERROR(VLOOKUP(F20080,english_mapping!A:B,2,FALSE),"NA")</f>
        <v>0</v>
      </c>
      <c r="L20080" t="str">
        <f t="shared" si="313"/>
        <v>Beauty</v>
      </c>
    </row>
    <row r="20081" spans="1:12" x14ac:dyDescent="0.25">
      <c r="A20081" t="s">
        <v>71980</v>
      </c>
      <c r="B20081" t="s">
        <v>71981</v>
      </c>
      <c r="C20081" t="s">
        <v>71982</v>
      </c>
      <c r="D20081" t="s">
        <v>40043</v>
      </c>
      <c r="E20081" t="s">
        <v>14</v>
      </c>
      <c r="K20081" t="str">
        <f>IFERROR(VLOOKUP(F20081,english_mapping!A:B,2,FALSE),"NA")</f>
        <v>NA</v>
      </c>
      <c r="L20081" t="str">
        <f t="shared" si="313"/>
        <v>Photography</v>
      </c>
    </row>
    <row r="20082" spans="1:12" x14ac:dyDescent="0.25">
      <c r="A20082" t="s">
        <v>71983</v>
      </c>
      <c r="B20082" t="s">
        <v>71984</v>
      </c>
      <c r="C20082" t="s">
        <v>71985</v>
      </c>
      <c r="D20082" t="s">
        <v>284</v>
      </c>
      <c r="E20082" t="s">
        <v>14</v>
      </c>
      <c r="F20082" t="s">
        <v>15</v>
      </c>
      <c r="G20082">
        <v>10</v>
      </c>
      <c r="H20082" t="s">
        <v>684</v>
      </c>
      <c r="I20082" t="s">
        <v>685</v>
      </c>
      <c r="J20082" s="1">
        <v>40555</v>
      </c>
      <c r="K20082" t="b">
        <f>IFERROR(VLOOKUP(F20082,english_mapping!A:B,2,FALSE),"NA")</f>
        <v>1</v>
      </c>
      <c r="L20082" t="str">
        <f t="shared" si="313"/>
        <v>Real Estate</v>
      </c>
    </row>
    <row r="20083" spans="1:12" x14ac:dyDescent="0.25">
      <c r="A20083" t="s">
        <v>71986</v>
      </c>
      <c r="B20083" t="s">
        <v>71987</v>
      </c>
      <c r="C20083" t="s">
        <v>71988</v>
      </c>
      <c r="D20083" t="s">
        <v>38</v>
      </c>
      <c r="E20083" t="s">
        <v>14</v>
      </c>
      <c r="F20083" t="s">
        <v>340</v>
      </c>
      <c r="G20083">
        <v>11</v>
      </c>
      <c r="H20083" t="s">
        <v>502</v>
      </c>
      <c r="I20083" t="s">
        <v>502</v>
      </c>
      <c r="J20083" s="1">
        <v>41525</v>
      </c>
      <c r="K20083" t="b">
        <f>IFERROR(VLOOKUP(F20083,english_mapping!A:B,2,FALSE),"NA")</f>
        <v>0</v>
      </c>
      <c r="L20083" t="str">
        <f t="shared" si="313"/>
        <v>Software</v>
      </c>
    </row>
    <row r="20084" spans="1:12" x14ac:dyDescent="0.25">
      <c r="A20084" t="s">
        <v>71989</v>
      </c>
      <c r="B20084" t="s">
        <v>71990</v>
      </c>
      <c r="C20084" t="s">
        <v>71991</v>
      </c>
      <c r="D20084" t="s">
        <v>71992</v>
      </c>
      <c r="E20084" t="s">
        <v>14</v>
      </c>
      <c r="J20084" s="1">
        <v>41006</v>
      </c>
      <c r="K20084" t="str">
        <f>IFERROR(VLOOKUP(F20084,english_mapping!A:B,2,FALSE),"NA")</f>
        <v>NA</v>
      </c>
      <c r="L20084" t="str">
        <f t="shared" si="313"/>
        <v>Android</v>
      </c>
    </row>
    <row r="20085" spans="1:12" x14ac:dyDescent="0.25">
      <c r="A20085" t="s">
        <v>71993</v>
      </c>
      <c r="B20085" t="s">
        <v>71994</v>
      </c>
      <c r="C20085" t="s">
        <v>71995</v>
      </c>
      <c r="D20085" t="s">
        <v>12104</v>
      </c>
      <c r="E20085" t="s">
        <v>205</v>
      </c>
      <c r="F20085" t="s">
        <v>124</v>
      </c>
      <c r="G20085" t="s">
        <v>10796</v>
      </c>
      <c r="H20085" t="s">
        <v>126</v>
      </c>
      <c r="I20085" t="s">
        <v>5611</v>
      </c>
      <c r="J20085" s="1">
        <v>39090</v>
      </c>
      <c r="K20085" t="b">
        <f>IFERROR(VLOOKUP(F20085,english_mapping!A:B,2,FALSE),"NA")</f>
        <v>1</v>
      </c>
      <c r="L20085" t="str">
        <f t="shared" si="313"/>
        <v>Blogging Platforms</v>
      </c>
    </row>
    <row r="20086" spans="1:12" x14ac:dyDescent="0.25">
      <c r="A20086" t="s">
        <v>71996</v>
      </c>
      <c r="B20086" t="s">
        <v>71997</v>
      </c>
      <c r="C20086" t="s">
        <v>71998</v>
      </c>
      <c r="D20086" t="s">
        <v>71999</v>
      </c>
      <c r="E20086" t="s">
        <v>14</v>
      </c>
      <c r="F20086" t="s">
        <v>21</v>
      </c>
      <c r="G20086" t="s">
        <v>138</v>
      </c>
      <c r="H20086" t="s">
        <v>139</v>
      </c>
      <c r="I20086" t="s">
        <v>442</v>
      </c>
      <c r="J20086" s="1">
        <v>41883</v>
      </c>
      <c r="K20086" t="b">
        <f>IFERROR(VLOOKUP(F20086,english_mapping!A:B,2,FALSE),"NA")</f>
        <v>1</v>
      </c>
      <c r="L20086" t="str">
        <f t="shared" si="313"/>
        <v>Collaboration</v>
      </c>
    </row>
    <row r="20087" spans="1:12" x14ac:dyDescent="0.25">
      <c r="A20087" t="s">
        <v>72000</v>
      </c>
      <c r="B20087" t="s">
        <v>72001</v>
      </c>
      <c r="C20087" t="s">
        <v>72002</v>
      </c>
      <c r="D20087" t="s">
        <v>72003</v>
      </c>
      <c r="E20087" t="s">
        <v>14</v>
      </c>
      <c r="F20087" t="s">
        <v>346</v>
      </c>
      <c r="G20087">
        <v>7</v>
      </c>
      <c r="H20087" t="s">
        <v>776</v>
      </c>
      <c r="I20087" t="s">
        <v>776</v>
      </c>
      <c r="J20087" s="1">
        <v>41216</v>
      </c>
      <c r="K20087" t="b">
        <f>IFERROR(VLOOKUP(F20087,english_mapping!A:B,2,FALSE),"NA")</f>
        <v>0</v>
      </c>
      <c r="L20087" t="str">
        <f t="shared" si="313"/>
        <v>E-Commerce</v>
      </c>
    </row>
    <row r="20088" spans="1:12" x14ac:dyDescent="0.25">
      <c r="A20088" t="s">
        <v>72004</v>
      </c>
      <c r="B20088" t="s">
        <v>72005</v>
      </c>
      <c r="C20088" t="s">
        <v>72006</v>
      </c>
      <c r="D20088" t="s">
        <v>316</v>
      </c>
      <c r="E20088" t="s">
        <v>14</v>
      </c>
      <c r="F20088" t="s">
        <v>2959</v>
      </c>
      <c r="G20088">
        <v>6</v>
      </c>
      <c r="H20088" t="s">
        <v>71595</v>
      </c>
      <c r="I20088" t="s">
        <v>72007</v>
      </c>
      <c r="J20088" s="1">
        <v>42014</v>
      </c>
      <c r="K20088" t="b">
        <f>IFERROR(VLOOKUP(F20088,english_mapping!A:B,2,FALSE),"NA")</f>
        <v>0</v>
      </c>
      <c r="L20088" t="str">
        <f t="shared" si="313"/>
        <v>Internet</v>
      </c>
    </row>
    <row r="20089" spans="1:12" x14ac:dyDescent="0.25">
      <c r="A20089" t="s">
        <v>72008</v>
      </c>
      <c r="B20089" t="s">
        <v>72009</v>
      </c>
      <c r="C20089" t="s">
        <v>72010</v>
      </c>
      <c r="D20089" t="s">
        <v>246</v>
      </c>
      <c r="E20089" t="s">
        <v>14</v>
      </c>
      <c r="F20089" t="s">
        <v>21</v>
      </c>
      <c r="G20089" t="s">
        <v>1428</v>
      </c>
      <c r="H20089" t="s">
        <v>1429</v>
      </c>
      <c r="I20089" t="s">
        <v>1429</v>
      </c>
      <c r="J20089" s="1">
        <v>39821</v>
      </c>
      <c r="K20089" t="b">
        <f>IFERROR(VLOOKUP(F20089,english_mapping!A:B,2,FALSE),"NA")</f>
        <v>1</v>
      </c>
      <c r="L20089" t="str">
        <f t="shared" si="313"/>
        <v>Fashion</v>
      </c>
    </row>
    <row r="20090" spans="1:12" x14ac:dyDescent="0.25">
      <c r="A20090" t="s">
        <v>72011</v>
      </c>
      <c r="B20090" t="s">
        <v>72012</v>
      </c>
      <c r="C20090" t="s">
        <v>72013</v>
      </c>
      <c r="D20090" t="s">
        <v>72014</v>
      </c>
      <c r="E20090" t="s">
        <v>14</v>
      </c>
      <c r="F20090" t="s">
        <v>21</v>
      </c>
      <c r="G20090" t="s">
        <v>154</v>
      </c>
      <c r="H20090" t="s">
        <v>242</v>
      </c>
      <c r="I20090" t="s">
        <v>15796</v>
      </c>
      <c r="J20090" t="s">
        <v>58449</v>
      </c>
      <c r="K20090" t="b">
        <f>IFERROR(VLOOKUP(F20090,english_mapping!A:B,2,FALSE),"NA")</f>
        <v>1</v>
      </c>
      <c r="L20090" t="str">
        <f t="shared" si="313"/>
        <v>Photo Sharing</v>
      </c>
    </row>
    <row r="20091" spans="1:12" x14ac:dyDescent="0.25">
      <c r="A20091" t="s">
        <v>72015</v>
      </c>
      <c r="B20091" t="s">
        <v>72016</v>
      </c>
      <c r="C20091" t="s">
        <v>72017</v>
      </c>
      <c r="D20091" t="s">
        <v>316</v>
      </c>
      <c r="E20091" t="s">
        <v>14</v>
      </c>
      <c r="F20091" t="s">
        <v>661</v>
      </c>
      <c r="G20091">
        <v>5</v>
      </c>
      <c r="H20091" t="s">
        <v>72018</v>
      </c>
      <c r="I20091" t="s">
        <v>72018</v>
      </c>
      <c r="J20091" s="1">
        <v>40544</v>
      </c>
      <c r="K20091" t="b">
        <f>IFERROR(VLOOKUP(F20091,english_mapping!A:B,2,FALSE),"NA")</f>
        <v>0</v>
      </c>
      <c r="L20091" t="str">
        <f t="shared" si="313"/>
        <v>Internet</v>
      </c>
    </row>
    <row r="20092" spans="1:12" x14ac:dyDescent="0.25">
      <c r="A20092" t="s">
        <v>72019</v>
      </c>
      <c r="B20092" t="s">
        <v>72020</v>
      </c>
      <c r="C20092" t="s">
        <v>72021</v>
      </c>
      <c r="D20092" t="s">
        <v>755</v>
      </c>
      <c r="E20092" t="s">
        <v>14</v>
      </c>
      <c r="F20092" t="s">
        <v>1087</v>
      </c>
      <c r="G20092">
        <v>2</v>
      </c>
      <c r="H20092" t="s">
        <v>1775</v>
      </c>
      <c r="I20092" t="s">
        <v>1775</v>
      </c>
      <c r="J20092" s="1">
        <v>40544</v>
      </c>
      <c r="K20092" t="b">
        <f>IFERROR(VLOOKUP(F20092,english_mapping!A:B,2,FALSE),"NA")</f>
        <v>0</v>
      </c>
      <c r="L20092" t="str">
        <f t="shared" si="313"/>
        <v>Hardware + Software</v>
      </c>
    </row>
    <row r="20093" spans="1:12" x14ac:dyDescent="0.25">
      <c r="A20093" t="s">
        <v>72022</v>
      </c>
      <c r="B20093" t="s">
        <v>72023</v>
      </c>
      <c r="C20093" t="s">
        <v>72024</v>
      </c>
      <c r="D20093" t="s">
        <v>3881</v>
      </c>
      <c r="E20093" t="s">
        <v>14</v>
      </c>
      <c r="F20093" t="s">
        <v>274</v>
      </c>
      <c r="G20093">
        <v>18</v>
      </c>
      <c r="H20093" t="s">
        <v>275</v>
      </c>
      <c r="I20093" t="s">
        <v>72025</v>
      </c>
      <c r="J20093" s="1">
        <v>38353</v>
      </c>
      <c r="K20093" t="b">
        <f>IFERROR(VLOOKUP(F20093,english_mapping!A:B,2,FALSE),"NA")</f>
        <v>0</v>
      </c>
      <c r="L20093" t="str">
        <f t="shared" si="313"/>
        <v>Medical Devices</v>
      </c>
    </row>
    <row r="20094" spans="1:12" x14ac:dyDescent="0.25">
      <c r="A20094" t="s">
        <v>72026</v>
      </c>
      <c r="B20094" t="s">
        <v>72027</v>
      </c>
      <c r="D20094" t="s">
        <v>72028</v>
      </c>
      <c r="E20094" t="s">
        <v>14</v>
      </c>
      <c r="F20094" t="s">
        <v>15</v>
      </c>
      <c r="G20094">
        <v>16</v>
      </c>
      <c r="H20094" t="s">
        <v>67425</v>
      </c>
      <c r="I20094" t="s">
        <v>67425</v>
      </c>
      <c r="J20094" s="1">
        <v>42010</v>
      </c>
      <c r="K20094" t="b">
        <f>IFERROR(VLOOKUP(F20094,english_mapping!A:B,2,FALSE),"NA")</f>
        <v>1</v>
      </c>
      <c r="L20094" t="str">
        <f t="shared" si="313"/>
        <v>Social Media Marketing</v>
      </c>
    </row>
    <row r="20095" spans="1:12" x14ac:dyDescent="0.25">
      <c r="A20095" t="s">
        <v>72029</v>
      </c>
      <c r="B20095" t="s">
        <v>72030</v>
      </c>
      <c r="D20095" t="s">
        <v>70</v>
      </c>
      <c r="E20095" t="s">
        <v>14</v>
      </c>
      <c r="F20095" t="s">
        <v>33</v>
      </c>
      <c r="G20095">
        <v>23</v>
      </c>
      <c r="H20095" t="s">
        <v>179</v>
      </c>
      <c r="I20095" t="s">
        <v>179</v>
      </c>
      <c r="K20095" t="b">
        <f>IFERROR(VLOOKUP(F20095,english_mapping!A:B,2,FALSE),"NA")</f>
        <v>0</v>
      </c>
      <c r="L20095" t="str">
        <f t="shared" si="313"/>
        <v>E-Commerce</v>
      </c>
    </row>
    <row r="20096" spans="1:12" x14ac:dyDescent="0.25">
      <c r="A20096" t="s">
        <v>72031</v>
      </c>
      <c r="B20096" t="s">
        <v>72032</v>
      </c>
      <c r="C20096" t="s">
        <v>72033</v>
      </c>
      <c r="D20096" t="s">
        <v>246</v>
      </c>
      <c r="E20096" t="s">
        <v>14</v>
      </c>
      <c r="F20096" t="s">
        <v>21</v>
      </c>
      <c r="G20096" t="s">
        <v>59</v>
      </c>
      <c r="H20096" t="s">
        <v>90</v>
      </c>
      <c r="I20096" t="s">
        <v>90</v>
      </c>
      <c r="J20096" s="1">
        <v>40918</v>
      </c>
      <c r="K20096" t="b">
        <f>IFERROR(VLOOKUP(F20096,english_mapping!A:B,2,FALSE),"NA")</f>
        <v>1</v>
      </c>
      <c r="L20096" t="str">
        <f t="shared" si="313"/>
        <v>Fashion</v>
      </c>
    </row>
    <row r="20097" spans="1:12" x14ac:dyDescent="0.25">
      <c r="A20097" t="s">
        <v>72034</v>
      </c>
      <c r="B20097" t="s">
        <v>72035</v>
      </c>
      <c r="C20097" t="s">
        <v>72036</v>
      </c>
      <c r="D20097" t="s">
        <v>9699</v>
      </c>
      <c r="E20097" t="s">
        <v>14</v>
      </c>
      <c r="F20097" t="s">
        <v>124</v>
      </c>
      <c r="G20097" t="s">
        <v>4061</v>
      </c>
      <c r="H20097" t="s">
        <v>72037</v>
      </c>
      <c r="I20097" t="s">
        <v>72037</v>
      </c>
      <c r="J20097" s="1">
        <v>41275</v>
      </c>
      <c r="K20097" t="b">
        <f>IFERROR(VLOOKUP(F20097,english_mapping!A:B,2,FALSE),"NA")</f>
        <v>1</v>
      </c>
      <c r="L20097" t="str">
        <f t="shared" si="313"/>
        <v>Design</v>
      </c>
    </row>
    <row r="20098" spans="1:12" x14ac:dyDescent="0.25">
      <c r="A20098" t="s">
        <v>72038</v>
      </c>
      <c r="B20098" t="s">
        <v>72039</v>
      </c>
      <c r="D20098" t="s">
        <v>72040</v>
      </c>
      <c r="E20098" t="s">
        <v>14</v>
      </c>
      <c r="F20098" t="s">
        <v>21</v>
      </c>
      <c r="G20098" t="s">
        <v>59</v>
      </c>
      <c r="H20098" t="s">
        <v>90</v>
      </c>
      <c r="I20098" t="s">
        <v>90</v>
      </c>
      <c r="J20098" s="1">
        <v>40179</v>
      </c>
      <c r="K20098" t="b">
        <f>IFERROR(VLOOKUP(F20098,english_mapping!A:B,2,FALSE),"NA")</f>
        <v>1</v>
      </c>
      <c r="L20098" t="str">
        <f t="shared" si="313"/>
        <v>Financial Services</v>
      </c>
    </row>
    <row r="20099" spans="1:12" x14ac:dyDescent="0.25">
      <c r="A20099" t="s">
        <v>72041</v>
      </c>
      <c r="B20099" t="s">
        <v>72042</v>
      </c>
      <c r="C20099" t="s">
        <v>72043</v>
      </c>
      <c r="D20099" t="s">
        <v>38</v>
      </c>
      <c r="E20099" t="s">
        <v>14</v>
      </c>
      <c r="F20099" t="s">
        <v>124</v>
      </c>
      <c r="G20099" t="s">
        <v>3320</v>
      </c>
      <c r="H20099" t="s">
        <v>3321</v>
      </c>
      <c r="I20099" t="s">
        <v>3321</v>
      </c>
      <c r="K20099" t="b">
        <f>IFERROR(VLOOKUP(F20099,english_mapping!A:B,2,FALSE),"NA")</f>
        <v>1</v>
      </c>
      <c r="L20099" t="str">
        <f t="shared" si="313"/>
        <v>Software</v>
      </c>
    </row>
    <row r="20100" spans="1:12" x14ac:dyDescent="0.25">
      <c r="A20100" t="s">
        <v>72044</v>
      </c>
      <c r="B20100" t="s">
        <v>72045</v>
      </c>
      <c r="C20100" t="s">
        <v>72046</v>
      </c>
      <c r="D20100" t="s">
        <v>72047</v>
      </c>
      <c r="E20100" t="s">
        <v>14</v>
      </c>
      <c r="F20100" t="s">
        <v>1087</v>
      </c>
      <c r="G20100">
        <v>16</v>
      </c>
      <c r="H20100" t="s">
        <v>1743</v>
      </c>
      <c r="I20100" t="s">
        <v>1743</v>
      </c>
      <c r="J20100" s="1">
        <v>42005</v>
      </c>
      <c r="K20100" t="b">
        <f>IFERROR(VLOOKUP(F20100,english_mapping!A:B,2,FALSE),"NA")</f>
        <v>0</v>
      </c>
      <c r="L20100" t="str">
        <f t="shared" ref="L20100:L20163" si="314">IFERROR(LEFT(D20100,(FIND("|",D20100))-1),D20100)</f>
        <v>Startups</v>
      </c>
    </row>
    <row r="20101" spans="1:12" x14ac:dyDescent="0.25">
      <c r="A20101" t="s">
        <v>72048</v>
      </c>
      <c r="B20101" t="s">
        <v>72049</v>
      </c>
      <c r="C20101" t="s">
        <v>72050</v>
      </c>
      <c r="D20101" t="s">
        <v>51</v>
      </c>
      <c r="E20101" t="s">
        <v>14</v>
      </c>
      <c r="F20101" t="s">
        <v>21</v>
      </c>
      <c r="G20101" t="s">
        <v>59</v>
      </c>
      <c r="H20101" t="s">
        <v>60</v>
      </c>
      <c r="I20101" t="s">
        <v>616</v>
      </c>
      <c r="J20101" s="1">
        <v>39448</v>
      </c>
      <c r="K20101" t="b">
        <f>IFERROR(VLOOKUP(F20101,english_mapping!A:B,2,FALSE),"NA")</f>
        <v>1</v>
      </c>
      <c r="L20101" t="str">
        <f t="shared" si="314"/>
        <v>Biotechnology</v>
      </c>
    </row>
    <row r="20102" spans="1:12" x14ac:dyDescent="0.25">
      <c r="A20102" t="s">
        <v>72051</v>
      </c>
      <c r="B20102" t="s">
        <v>72052</v>
      </c>
      <c r="C20102" t="s">
        <v>72053</v>
      </c>
      <c r="D20102" t="s">
        <v>72054</v>
      </c>
      <c r="E20102" t="s">
        <v>14</v>
      </c>
      <c r="F20102" t="s">
        <v>634</v>
      </c>
      <c r="G20102">
        <v>11</v>
      </c>
      <c r="H20102" t="s">
        <v>898</v>
      </c>
      <c r="I20102" t="s">
        <v>898</v>
      </c>
      <c r="J20102" s="1">
        <v>39456</v>
      </c>
      <c r="K20102" t="b">
        <f>IFERROR(VLOOKUP(F20102,english_mapping!A:B,2,FALSE),"NA")</f>
        <v>0</v>
      </c>
      <c r="L20102" t="str">
        <f t="shared" si="314"/>
        <v>Education</v>
      </c>
    </row>
    <row r="20103" spans="1:12" x14ac:dyDescent="0.25">
      <c r="A20103" t="s">
        <v>72055</v>
      </c>
      <c r="B20103" t="s">
        <v>72056</v>
      </c>
      <c r="C20103" t="s">
        <v>72057</v>
      </c>
      <c r="D20103" t="s">
        <v>32473</v>
      </c>
      <c r="E20103" t="s">
        <v>14</v>
      </c>
      <c r="F20103" t="s">
        <v>21</v>
      </c>
      <c r="G20103" t="s">
        <v>822</v>
      </c>
      <c r="H20103" t="s">
        <v>823</v>
      </c>
      <c r="I20103" t="s">
        <v>823</v>
      </c>
      <c r="J20103" s="1">
        <v>41275</v>
      </c>
      <c r="K20103" t="b">
        <f>IFERROR(VLOOKUP(F20103,english_mapping!A:B,2,FALSE),"NA")</f>
        <v>1</v>
      </c>
      <c r="L20103" t="str">
        <f t="shared" si="314"/>
        <v>Wearables</v>
      </c>
    </row>
    <row r="20104" spans="1:12" x14ac:dyDescent="0.25">
      <c r="A20104" t="s">
        <v>72058</v>
      </c>
      <c r="B20104" t="s">
        <v>72059</v>
      </c>
      <c r="C20104" t="s">
        <v>72060</v>
      </c>
      <c r="D20104" t="s">
        <v>123</v>
      </c>
      <c r="E20104" t="s">
        <v>14</v>
      </c>
      <c r="F20104" t="s">
        <v>21</v>
      </c>
      <c r="G20104" t="s">
        <v>59</v>
      </c>
      <c r="H20104" t="s">
        <v>60</v>
      </c>
      <c r="I20104" t="s">
        <v>66</v>
      </c>
      <c r="J20104" t="s">
        <v>23664</v>
      </c>
      <c r="K20104" t="b">
        <f>IFERROR(VLOOKUP(F20104,english_mapping!A:B,2,FALSE),"NA")</f>
        <v>1</v>
      </c>
      <c r="L20104" t="str">
        <f t="shared" si="314"/>
        <v>Education</v>
      </c>
    </row>
    <row r="20105" spans="1:12" x14ac:dyDescent="0.25">
      <c r="A20105" t="s">
        <v>72061</v>
      </c>
      <c r="B20105" t="s">
        <v>72062</v>
      </c>
      <c r="C20105" t="s">
        <v>72063</v>
      </c>
      <c r="D20105" t="s">
        <v>72064</v>
      </c>
      <c r="E20105" t="s">
        <v>14</v>
      </c>
      <c r="F20105" t="s">
        <v>124</v>
      </c>
      <c r="G20105" t="s">
        <v>125</v>
      </c>
      <c r="H20105" t="s">
        <v>126</v>
      </c>
      <c r="I20105" t="s">
        <v>126</v>
      </c>
      <c r="J20105" s="1">
        <v>41131</v>
      </c>
      <c r="K20105" t="b">
        <f>IFERROR(VLOOKUP(F20105,english_mapping!A:B,2,FALSE),"NA")</f>
        <v>1</v>
      </c>
      <c r="L20105" t="str">
        <f t="shared" si="314"/>
        <v>E-Commerce</v>
      </c>
    </row>
    <row r="20106" spans="1:12" x14ac:dyDescent="0.25">
      <c r="A20106" t="s">
        <v>72065</v>
      </c>
      <c r="B20106" t="s">
        <v>72066</v>
      </c>
      <c r="D20106" t="s">
        <v>178</v>
      </c>
      <c r="E20106" t="s">
        <v>14</v>
      </c>
      <c r="F20106" t="s">
        <v>21</v>
      </c>
      <c r="G20106" t="s">
        <v>1383</v>
      </c>
      <c r="H20106" t="s">
        <v>3547</v>
      </c>
      <c r="I20106" t="s">
        <v>3547</v>
      </c>
      <c r="J20106" t="s">
        <v>10676</v>
      </c>
      <c r="K20106" t="b">
        <f>IFERROR(VLOOKUP(F20106,english_mapping!A:B,2,FALSE),"NA")</f>
        <v>1</v>
      </c>
      <c r="L20106" t="str">
        <f t="shared" si="314"/>
        <v>Hospitality</v>
      </c>
    </row>
    <row r="20107" spans="1:12" x14ac:dyDescent="0.25">
      <c r="A20107" t="s">
        <v>72067</v>
      </c>
      <c r="B20107" t="s">
        <v>72068</v>
      </c>
      <c r="C20107" t="s">
        <v>72069</v>
      </c>
      <c r="D20107" t="s">
        <v>178</v>
      </c>
      <c r="E20107" t="s">
        <v>14</v>
      </c>
      <c r="F20107" t="s">
        <v>21</v>
      </c>
      <c r="G20107" t="s">
        <v>534</v>
      </c>
      <c r="H20107" t="s">
        <v>535</v>
      </c>
      <c r="I20107" t="s">
        <v>536</v>
      </c>
      <c r="J20107" s="1">
        <v>40179</v>
      </c>
      <c r="K20107" t="b">
        <f>IFERROR(VLOOKUP(F20107,english_mapping!A:B,2,FALSE),"NA")</f>
        <v>1</v>
      </c>
      <c r="L20107" t="str">
        <f t="shared" si="314"/>
        <v>Hospitality</v>
      </c>
    </row>
    <row r="20108" spans="1:12" x14ac:dyDescent="0.25">
      <c r="A20108" t="s">
        <v>72070</v>
      </c>
      <c r="B20108" t="s">
        <v>72071</v>
      </c>
      <c r="C20108" t="s">
        <v>72072</v>
      </c>
      <c r="D20108" t="s">
        <v>72073</v>
      </c>
      <c r="E20108" t="s">
        <v>14</v>
      </c>
      <c r="F20108" t="s">
        <v>21</v>
      </c>
      <c r="G20108" t="s">
        <v>59</v>
      </c>
      <c r="H20108" t="s">
        <v>60</v>
      </c>
      <c r="I20108" t="s">
        <v>66</v>
      </c>
      <c r="J20108" s="1">
        <v>40912</v>
      </c>
      <c r="K20108" t="b">
        <f>IFERROR(VLOOKUP(F20108,english_mapping!A:B,2,FALSE),"NA")</f>
        <v>1</v>
      </c>
      <c r="L20108" t="str">
        <f t="shared" si="314"/>
        <v>Hospitality</v>
      </c>
    </row>
    <row r="20109" spans="1:12" x14ac:dyDescent="0.25">
      <c r="A20109" t="s">
        <v>72074</v>
      </c>
      <c r="B20109" t="s">
        <v>72075</v>
      </c>
      <c r="C20109" t="s">
        <v>72076</v>
      </c>
      <c r="D20109" t="s">
        <v>72077</v>
      </c>
      <c r="E20109" t="s">
        <v>14</v>
      </c>
      <c r="F20109" t="s">
        <v>21</v>
      </c>
      <c r="G20109" t="s">
        <v>101</v>
      </c>
      <c r="H20109" t="s">
        <v>102</v>
      </c>
      <c r="I20109" t="s">
        <v>5448</v>
      </c>
      <c r="J20109" s="1">
        <v>41736</v>
      </c>
      <c r="K20109" t="b">
        <f>IFERROR(VLOOKUP(F20109,english_mapping!A:B,2,FALSE),"NA")</f>
        <v>1</v>
      </c>
      <c r="L20109" t="str">
        <f t="shared" si="314"/>
        <v>Enterprise Software</v>
      </c>
    </row>
    <row r="20110" spans="1:12" x14ac:dyDescent="0.25">
      <c r="A20110" t="s">
        <v>72078</v>
      </c>
      <c r="B20110" t="s">
        <v>72079</v>
      </c>
      <c r="C20110" t="s">
        <v>72080</v>
      </c>
      <c r="D20110" t="s">
        <v>68344</v>
      </c>
      <c r="E20110" t="s">
        <v>14</v>
      </c>
      <c r="F20110" t="s">
        <v>21</v>
      </c>
      <c r="G20110" t="s">
        <v>84</v>
      </c>
      <c r="H20110" t="s">
        <v>2864</v>
      </c>
      <c r="I20110" t="s">
        <v>2864</v>
      </c>
      <c r="J20110" s="1">
        <v>40940</v>
      </c>
      <c r="K20110" t="b">
        <f>IFERROR(VLOOKUP(F20110,english_mapping!A:B,2,FALSE),"NA")</f>
        <v>1</v>
      </c>
      <c r="L20110" t="str">
        <f t="shared" si="314"/>
        <v>Events</v>
      </c>
    </row>
    <row r="20111" spans="1:12" x14ac:dyDescent="0.25">
      <c r="A20111" t="s">
        <v>72081</v>
      </c>
      <c r="B20111" t="s">
        <v>72082</v>
      </c>
      <c r="C20111" t="s">
        <v>72083</v>
      </c>
      <c r="D20111" t="s">
        <v>38</v>
      </c>
      <c r="E20111" t="s">
        <v>14</v>
      </c>
      <c r="F20111" t="s">
        <v>124</v>
      </c>
      <c r="G20111" t="s">
        <v>325</v>
      </c>
      <c r="H20111" t="s">
        <v>126</v>
      </c>
      <c r="I20111" t="s">
        <v>326</v>
      </c>
      <c r="K20111" t="b">
        <f>IFERROR(VLOOKUP(F20111,english_mapping!A:B,2,FALSE),"NA")</f>
        <v>1</v>
      </c>
      <c r="L20111" t="str">
        <f t="shared" si="314"/>
        <v>Software</v>
      </c>
    </row>
    <row r="20112" spans="1:12" x14ac:dyDescent="0.25">
      <c r="A20112" t="s">
        <v>72084</v>
      </c>
      <c r="B20112" t="s">
        <v>72085</v>
      </c>
      <c r="C20112" t="s">
        <v>72086</v>
      </c>
      <c r="D20112" t="s">
        <v>72087</v>
      </c>
      <c r="E20112" t="s">
        <v>14</v>
      </c>
      <c r="F20112" t="s">
        <v>21</v>
      </c>
      <c r="G20112" t="s">
        <v>4078</v>
      </c>
      <c r="H20112" t="s">
        <v>4079</v>
      </c>
      <c r="I20112" t="s">
        <v>4080</v>
      </c>
      <c r="K20112" t="b">
        <f>IFERROR(VLOOKUP(F20112,english_mapping!A:B,2,FALSE),"NA")</f>
        <v>1</v>
      </c>
      <c r="L20112" t="str">
        <f t="shared" si="314"/>
        <v>Analytics</v>
      </c>
    </row>
    <row r="20113" spans="1:12" x14ac:dyDescent="0.25">
      <c r="A20113" t="s">
        <v>72088</v>
      </c>
      <c r="B20113" t="s">
        <v>72089</v>
      </c>
      <c r="C20113" t="s">
        <v>72090</v>
      </c>
      <c r="D20113" t="s">
        <v>72091</v>
      </c>
      <c r="E20113" t="s">
        <v>14</v>
      </c>
      <c r="F20113" t="s">
        <v>21</v>
      </c>
      <c r="G20113" t="s">
        <v>434</v>
      </c>
      <c r="H20113" t="s">
        <v>535</v>
      </c>
      <c r="I20113" t="s">
        <v>322</v>
      </c>
      <c r="J20113" s="1">
        <v>36892</v>
      </c>
      <c r="K20113" t="b">
        <f>IFERROR(VLOOKUP(F20113,english_mapping!A:B,2,FALSE),"NA")</f>
        <v>1</v>
      </c>
      <c r="L20113" t="str">
        <f t="shared" si="314"/>
        <v>Commodities</v>
      </c>
    </row>
    <row r="20114" spans="1:12" x14ac:dyDescent="0.25">
      <c r="A20114" t="s">
        <v>72092</v>
      </c>
      <c r="B20114" t="s">
        <v>72093</v>
      </c>
      <c r="C20114" t="s">
        <v>72094</v>
      </c>
      <c r="D20114" t="s">
        <v>1538</v>
      </c>
      <c r="E20114" t="s">
        <v>14</v>
      </c>
      <c r="J20114" t="s">
        <v>19859</v>
      </c>
      <c r="K20114" t="str">
        <f>IFERROR(VLOOKUP(F20114,english_mapping!A:B,2,FALSE),"NA")</f>
        <v>NA</v>
      </c>
      <c r="L20114" t="str">
        <f t="shared" si="314"/>
        <v>Security</v>
      </c>
    </row>
    <row r="20115" spans="1:12" x14ac:dyDescent="0.25">
      <c r="A20115" t="s">
        <v>72095</v>
      </c>
      <c r="B20115" t="s">
        <v>72096</v>
      </c>
      <c r="C20115" t="s">
        <v>72097</v>
      </c>
      <c r="D20115" t="s">
        <v>731</v>
      </c>
      <c r="E20115" t="s">
        <v>14</v>
      </c>
      <c r="F20115" t="s">
        <v>462</v>
      </c>
      <c r="G20115">
        <v>48</v>
      </c>
      <c r="H20115" t="s">
        <v>463</v>
      </c>
      <c r="I20115" t="s">
        <v>463</v>
      </c>
      <c r="J20115" t="s">
        <v>68453</v>
      </c>
      <c r="K20115" t="b">
        <f>IFERROR(VLOOKUP(F20115,english_mapping!A:B,2,FALSE),"NA")</f>
        <v>0</v>
      </c>
      <c r="L20115" t="str">
        <f t="shared" si="314"/>
        <v>Finance</v>
      </c>
    </row>
    <row r="20116" spans="1:12" x14ac:dyDescent="0.25">
      <c r="A20116" t="s">
        <v>72098</v>
      </c>
      <c r="B20116" t="s">
        <v>72099</v>
      </c>
      <c r="C20116" t="s">
        <v>72100</v>
      </c>
      <c r="D20116" t="s">
        <v>2246</v>
      </c>
      <c r="E20116" t="s">
        <v>205</v>
      </c>
      <c r="F20116" t="s">
        <v>21</v>
      </c>
      <c r="G20116" t="s">
        <v>59</v>
      </c>
      <c r="H20116" t="s">
        <v>60</v>
      </c>
      <c r="I20116" t="s">
        <v>66</v>
      </c>
      <c r="J20116" s="1">
        <v>38353</v>
      </c>
      <c r="K20116" t="b">
        <f>IFERROR(VLOOKUP(F20116,english_mapping!A:B,2,FALSE),"NA")</f>
        <v>1</v>
      </c>
      <c r="L20116" t="str">
        <f t="shared" si="314"/>
        <v>Publishing</v>
      </c>
    </row>
    <row r="20117" spans="1:12" x14ac:dyDescent="0.25">
      <c r="A20117" t="s">
        <v>72101</v>
      </c>
      <c r="B20117" t="s">
        <v>72102</v>
      </c>
      <c r="C20117" t="s">
        <v>72103</v>
      </c>
      <c r="D20117" t="s">
        <v>58</v>
      </c>
      <c r="E20117" t="s">
        <v>14</v>
      </c>
      <c r="F20117" t="s">
        <v>21</v>
      </c>
      <c r="G20117" t="s">
        <v>591</v>
      </c>
      <c r="H20117" t="s">
        <v>24390</v>
      </c>
      <c r="I20117" t="s">
        <v>24390</v>
      </c>
      <c r="J20117" s="1">
        <v>40454</v>
      </c>
      <c r="K20117" t="b">
        <f>IFERROR(VLOOKUP(F20117,english_mapping!A:B,2,FALSE),"NA")</f>
        <v>1</v>
      </c>
      <c r="L20117" t="str">
        <f t="shared" si="314"/>
        <v>Analytics</v>
      </c>
    </row>
    <row r="20118" spans="1:12" x14ac:dyDescent="0.25">
      <c r="A20118" t="s">
        <v>72104</v>
      </c>
      <c r="B20118" t="s">
        <v>72105</v>
      </c>
      <c r="C20118" t="s">
        <v>72106</v>
      </c>
      <c r="D20118" t="s">
        <v>72107</v>
      </c>
      <c r="E20118" t="s">
        <v>14</v>
      </c>
      <c r="F20118" t="s">
        <v>21</v>
      </c>
      <c r="G20118" t="s">
        <v>59</v>
      </c>
      <c r="H20118" t="s">
        <v>60</v>
      </c>
      <c r="I20118" t="s">
        <v>66</v>
      </c>
      <c r="J20118" s="1">
        <v>38353</v>
      </c>
      <c r="K20118" t="b">
        <f>IFERROR(VLOOKUP(F20118,english_mapping!A:B,2,FALSE),"NA")</f>
        <v>1</v>
      </c>
      <c r="L20118" t="str">
        <f t="shared" si="314"/>
        <v>Advertising</v>
      </c>
    </row>
    <row r="20119" spans="1:12" x14ac:dyDescent="0.25">
      <c r="A20119" t="s">
        <v>72108</v>
      </c>
      <c r="B20119" t="s">
        <v>72109</v>
      </c>
      <c r="D20119" t="s">
        <v>72110</v>
      </c>
      <c r="E20119" t="s">
        <v>14</v>
      </c>
      <c r="F20119" t="s">
        <v>21</v>
      </c>
      <c r="G20119" t="s">
        <v>59</v>
      </c>
      <c r="H20119" t="s">
        <v>60</v>
      </c>
      <c r="I20119" t="s">
        <v>72111</v>
      </c>
      <c r="K20119" t="b">
        <f>IFERROR(VLOOKUP(F20119,english_mapping!A:B,2,FALSE),"NA")</f>
        <v>1</v>
      </c>
      <c r="L20119" t="str">
        <f t="shared" si="314"/>
        <v>Artificial Intelligence</v>
      </c>
    </row>
    <row r="20120" spans="1:12" x14ac:dyDescent="0.25">
      <c r="A20120" t="s">
        <v>72112</v>
      </c>
      <c r="B20120" t="s">
        <v>72113</v>
      </c>
      <c r="C20120" t="s">
        <v>72114</v>
      </c>
      <c r="D20120" t="s">
        <v>72115</v>
      </c>
      <c r="E20120" t="s">
        <v>14</v>
      </c>
      <c r="F20120" t="s">
        <v>1087</v>
      </c>
      <c r="G20120">
        <v>7</v>
      </c>
      <c r="H20120" t="s">
        <v>11105</v>
      </c>
      <c r="I20120" t="s">
        <v>11105</v>
      </c>
      <c r="K20120" t="b">
        <f>IFERROR(VLOOKUP(F20120,english_mapping!A:B,2,FALSE),"NA")</f>
        <v>0</v>
      </c>
      <c r="L20120" t="str">
        <f t="shared" si="314"/>
        <v>Analytics</v>
      </c>
    </row>
    <row r="20121" spans="1:12" x14ac:dyDescent="0.25">
      <c r="A20121" t="s">
        <v>72116</v>
      </c>
      <c r="B20121" t="s">
        <v>72117</v>
      </c>
      <c r="C20121" t="s">
        <v>72118</v>
      </c>
      <c r="D20121" t="s">
        <v>254</v>
      </c>
      <c r="E20121" t="s">
        <v>14</v>
      </c>
      <c r="F20121" t="s">
        <v>21</v>
      </c>
      <c r="G20121" t="s">
        <v>101</v>
      </c>
      <c r="H20121" t="s">
        <v>102</v>
      </c>
      <c r="I20121" t="s">
        <v>103</v>
      </c>
      <c r="J20121" s="1">
        <v>41343</v>
      </c>
      <c r="K20121" t="b">
        <f>IFERROR(VLOOKUP(F20121,english_mapping!A:B,2,FALSE),"NA")</f>
        <v>1</v>
      </c>
      <c r="L20121" t="str">
        <f t="shared" si="314"/>
        <v>EdTech</v>
      </c>
    </row>
    <row r="20122" spans="1:12" x14ac:dyDescent="0.25">
      <c r="A20122" t="s">
        <v>72119</v>
      </c>
      <c r="B20122" t="s">
        <v>72120</v>
      </c>
      <c r="C20122" t="s">
        <v>72121</v>
      </c>
      <c r="D20122" t="s">
        <v>51</v>
      </c>
      <c r="E20122" t="s">
        <v>14</v>
      </c>
      <c r="F20122" t="s">
        <v>52</v>
      </c>
      <c r="G20122" t="s">
        <v>4580</v>
      </c>
      <c r="H20122" t="s">
        <v>7366</v>
      </c>
      <c r="I20122" t="s">
        <v>7366</v>
      </c>
      <c r="J20122" s="1">
        <v>40909</v>
      </c>
      <c r="K20122" t="b">
        <f>IFERROR(VLOOKUP(F20122,english_mapping!A:B,2,FALSE),"NA")</f>
        <v>1</v>
      </c>
      <c r="L20122" t="str">
        <f t="shared" si="314"/>
        <v>Biotechnology</v>
      </c>
    </row>
    <row r="20123" spans="1:12" x14ac:dyDescent="0.25">
      <c r="A20123" t="s">
        <v>72122</v>
      </c>
      <c r="B20123" t="s">
        <v>72123</v>
      </c>
      <c r="C20123" t="s">
        <v>72124</v>
      </c>
      <c r="D20123" t="s">
        <v>72125</v>
      </c>
      <c r="E20123" t="s">
        <v>14</v>
      </c>
      <c r="F20123" t="s">
        <v>21</v>
      </c>
      <c r="G20123" t="s">
        <v>1300</v>
      </c>
      <c r="H20123" t="s">
        <v>1301</v>
      </c>
      <c r="I20123" t="s">
        <v>8864</v>
      </c>
      <c r="J20123" s="1">
        <v>39820</v>
      </c>
      <c r="K20123" t="b">
        <f>IFERROR(VLOOKUP(F20123,english_mapping!A:B,2,FALSE),"NA")</f>
        <v>1</v>
      </c>
      <c r="L20123" t="str">
        <f t="shared" si="314"/>
        <v>E-Commerce</v>
      </c>
    </row>
    <row r="20124" spans="1:12" x14ac:dyDescent="0.25">
      <c r="A20124" t="s">
        <v>72126</v>
      </c>
      <c r="B20124" t="s">
        <v>72127</v>
      </c>
      <c r="C20124" t="s">
        <v>72128</v>
      </c>
      <c r="D20124" t="s">
        <v>72129</v>
      </c>
      <c r="E20124" t="s">
        <v>14</v>
      </c>
      <c r="F20124" t="s">
        <v>560</v>
      </c>
      <c r="G20124">
        <v>29</v>
      </c>
      <c r="H20124" t="s">
        <v>763</v>
      </c>
      <c r="I20124" t="s">
        <v>763</v>
      </c>
      <c r="J20124" s="1">
        <v>40179</v>
      </c>
      <c r="K20124" t="b">
        <f>IFERROR(VLOOKUP(F20124,english_mapping!A:B,2,FALSE),"NA")</f>
        <v>0</v>
      </c>
      <c r="L20124" t="str">
        <f t="shared" si="314"/>
        <v>Enterprise Software</v>
      </c>
    </row>
    <row r="20125" spans="1:12" x14ac:dyDescent="0.25">
      <c r="A20125" t="s">
        <v>72130</v>
      </c>
      <c r="B20125" t="s">
        <v>72131</v>
      </c>
      <c r="C20125" t="s">
        <v>72132</v>
      </c>
      <c r="D20125" t="s">
        <v>38</v>
      </c>
      <c r="E20125" t="s">
        <v>14</v>
      </c>
      <c r="F20125" t="s">
        <v>21</v>
      </c>
      <c r="G20125" t="s">
        <v>59</v>
      </c>
      <c r="H20125" t="s">
        <v>60</v>
      </c>
      <c r="I20125" t="s">
        <v>66</v>
      </c>
      <c r="K20125" t="b">
        <f>IFERROR(VLOOKUP(F20125,english_mapping!A:B,2,FALSE),"NA")</f>
        <v>1</v>
      </c>
      <c r="L20125" t="str">
        <f t="shared" si="314"/>
        <v>Software</v>
      </c>
    </row>
    <row r="20126" spans="1:12" x14ac:dyDescent="0.25">
      <c r="A20126" t="s">
        <v>72133</v>
      </c>
      <c r="B20126" t="s">
        <v>72134</v>
      </c>
      <c r="C20126" t="s">
        <v>72135</v>
      </c>
      <c r="D20126" t="s">
        <v>123</v>
      </c>
      <c r="E20126" t="s">
        <v>14</v>
      </c>
      <c r="F20126" t="s">
        <v>2978</v>
      </c>
      <c r="G20126">
        <v>78</v>
      </c>
      <c r="H20126" t="s">
        <v>2979</v>
      </c>
      <c r="I20126" t="s">
        <v>2979</v>
      </c>
      <c r="J20126" s="1">
        <v>41277</v>
      </c>
      <c r="K20126" t="b">
        <f>IFERROR(VLOOKUP(F20126,english_mapping!A:B,2,FALSE),"NA")</f>
        <v>0</v>
      </c>
      <c r="L20126" t="str">
        <f t="shared" si="314"/>
        <v>Education</v>
      </c>
    </row>
    <row r="20127" spans="1:12" x14ac:dyDescent="0.25">
      <c r="A20127" t="s">
        <v>72136</v>
      </c>
      <c r="B20127" t="s">
        <v>72137</v>
      </c>
      <c r="C20127" t="s">
        <v>72138</v>
      </c>
      <c r="D20127" t="s">
        <v>72139</v>
      </c>
      <c r="E20127" t="s">
        <v>14</v>
      </c>
      <c r="F20127" t="s">
        <v>21</v>
      </c>
      <c r="G20127" t="s">
        <v>434</v>
      </c>
      <c r="H20127" t="s">
        <v>435</v>
      </c>
      <c r="I20127" t="s">
        <v>19614</v>
      </c>
      <c r="J20127" s="1">
        <v>41125</v>
      </c>
      <c r="K20127" t="b">
        <f>IFERROR(VLOOKUP(F20127,english_mapping!A:B,2,FALSE),"NA")</f>
        <v>1</v>
      </c>
      <c r="L20127" t="str">
        <f t="shared" si="314"/>
        <v>Hardware + Software</v>
      </c>
    </row>
    <row r="20128" spans="1:12" x14ac:dyDescent="0.25">
      <c r="A20128" t="s">
        <v>72140</v>
      </c>
      <c r="B20128" t="s">
        <v>72141</v>
      </c>
      <c r="C20128" t="s">
        <v>72142</v>
      </c>
      <c r="D20128" t="s">
        <v>58</v>
      </c>
      <c r="E20128" t="s">
        <v>14</v>
      </c>
      <c r="F20128" t="s">
        <v>1163</v>
      </c>
      <c r="G20128">
        <v>2</v>
      </c>
      <c r="H20128" t="s">
        <v>1785</v>
      </c>
      <c r="I20128" t="s">
        <v>1786</v>
      </c>
      <c r="J20128" s="1">
        <v>40909</v>
      </c>
      <c r="K20128" t="b">
        <f>IFERROR(VLOOKUP(F20128,english_mapping!A:B,2,FALSE),"NA")</f>
        <v>0</v>
      </c>
      <c r="L20128" t="str">
        <f t="shared" si="314"/>
        <v>Analytics</v>
      </c>
    </row>
    <row r="20129" spans="1:12" x14ac:dyDescent="0.25">
      <c r="A20129" t="s">
        <v>72143</v>
      </c>
      <c r="B20129" t="s">
        <v>72144</v>
      </c>
      <c r="C20129" t="s">
        <v>72145</v>
      </c>
      <c r="D20129" t="s">
        <v>72146</v>
      </c>
      <c r="E20129" t="s">
        <v>14</v>
      </c>
      <c r="F20129" t="s">
        <v>161</v>
      </c>
      <c r="G20129" t="s">
        <v>162</v>
      </c>
      <c r="H20129" t="s">
        <v>163</v>
      </c>
      <c r="I20129" t="s">
        <v>163</v>
      </c>
      <c r="J20129" s="1">
        <v>39088</v>
      </c>
      <c r="K20129" t="b">
        <f>IFERROR(VLOOKUP(F20129,english_mapping!A:B,2,FALSE),"NA")</f>
        <v>0</v>
      </c>
      <c r="L20129" t="str">
        <f t="shared" si="314"/>
        <v>Curated Web</v>
      </c>
    </row>
    <row r="20130" spans="1:12" x14ac:dyDescent="0.25">
      <c r="A20130" t="s">
        <v>72147</v>
      </c>
      <c r="B20130" t="s">
        <v>72148</v>
      </c>
      <c r="C20130" t="s">
        <v>72149</v>
      </c>
      <c r="D20130" t="s">
        <v>32</v>
      </c>
      <c r="E20130" t="s">
        <v>109</v>
      </c>
      <c r="F20130" t="s">
        <v>21</v>
      </c>
      <c r="G20130" t="s">
        <v>39</v>
      </c>
      <c r="H20130" t="s">
        <v>281</v>
      </c>
      <c r="I20130" t="s">
        <v>281</v>
      </c>
      <c r="J20130" s="1">
        <v>37988</v>
      </c>
      <c r="K20130" t="b">
        <f>IFERROR(VLOOKUP(F20130,english_mapping!A:B,2,FALSE),"NA")</f>
        <v>1</v>
      </c>
      <c r="L20130" t="str">
        <f t="shared" si="314"/>
        <v>Curated Web</v>
      </c>
    </row>
    <row r="20131" spans="1:12" x14ac:dyDescent="0.25">
      <c r="A20131" t="s">
        <v>72150</v>
      </c>
      <c r="B20131" t="s">
        <v>72151</v>
      </c>
      <c r="C20131" t="s">
        <v>72152</v>
      </c>
      <c r="D20131" t="s">
        <v>72153</v>
      </c>
      <c r="E20131" t="s">
        <v>205</v>
      </c>
      <c r="F20131" t="s">
        <v>21</v>
      </c>
      <c r="G20131" t="s">
        <v>59</v>
      </c>
      <c r="H20131" t="s">
        <v>60</v>
      </c>
      <c r="I20131" t="s">
        <v>66</v>
      </c>
      <c r="J20131" s="1">
        <v>40544</v>
      </c>
      <c r="K20131" t="b">
        <f>IFERROR(VLOOKUP(F20131,english_mapping!A:B,2,FALSE),"NA")</f>
        <v>1</v>
      </c>
      <c r="L20131" t="str">
        <f t="shared" si="314"/>
        <v>Social CRM</v>
      </c>
    </row>
    <row r="20132" spans="1:12" x14ac:dyDescent="0.25">
      <c r="A20132" t="s">
        <v>72154</v>
      </c>
      <c r="B20132" t="s">
        <v>72155</v>
      </c>
      <c r="C20132" t="s">
        <v>72156</v>
      </c>
      <c r="D20132" t="s">
        <v>72157</v>
      </c>
      <c r="E20132" t="s">
        <v>109</v>
      </c>
      <c r="F20132" t="s">
        <v>21</v>
      </c>
      <c r="G20132" t="s">
        <v>154</v>
      </c>
      <c r="H20132" t="s">
        <v>242</v>
      </c>
      <c r="I20132" t="s">
        <v>331</v>
      </c>
      <c r="J20132" s="1">
        <v>40183</v>
      </c>
      <c r="K20132" t="b">
        <f>IFERROR(VLOOKUP(F20132,english_mapping!A:B,2,FALSE),"NA")</f>
        <v>1</v>
      </c>
      <c r="L20132" t="str">
        <f t="shared" si="314"/>
        <v>Cloud Computing</v>
      </c>
    </row>
    <row r="20133" spans="1:12" x14ac:dyDescent="0.25">
      <c r="A20133" t="s">
        <v>72158</v>
      </c>
      <c r="B20133" t="s">
        <v>72159</v>
      </c>
      <c r="C20133" t="s">
        <v>72160</v>
      </c>
      <c r="D20133" t="s">
        <v>72161</v>
      </c>
      <c r="E20133" t="s">
        <v>14</v>
      </c>
      <c r="F20133" t="s">
        <v>21</v>
      </c>
      <c r="G20133" t="s">
        <v>59</v>
      </c>
      <c r="H20133" t="s">
        <v>60</v>
      </c>
      <c r="I20133" t="s">
        <v>66</v>
      </c>
      <c r="J20133" s="1">
        <v>41041</v>
      </c>
      <c r="K20133" t="b">
        <f>IFERROR(VLOOKUP(F20133,english_mapping!A:B,2,FALSE),"NA")</f>
        <v>1</v>
      </c>
      <c r="L20133" t="str">
        <f t="shared" si="314"/>
        <v>Nonprofits</v>
      </c>
    </row>
    <row r="20134" spans="1:12" x14ac:dyDescent="0.25">
      <c r="A20134" t="s">
        <v>72162</v>
      </c>
      <c r="B20134" t="s">
        <v>72163</v>
      </c>
      <c r="C20134" t="s">
        <v>72164</v>
      </c>
      <c r="D20134" t="s">
        <v>72165</v>
      </c>
      <c r="E20134" t="s">
        <v>14</v>
      </c>
      <c r="F20134" t="s">
        <v>21</v>
      </c>
      <c r="G20134" t="s">
        <v>138</v>
      </c>
      <c r="H20134" t="s">
        <v>139</v>
      </c>
      <c r="I20134" t="s">
        <v>56677</v>
      </c>
      <c r="J20134" s="1">
        <v>39089</v>
      </c>
      <c r="K20134" t="b">
        <f>IFERROR(VLOOKUP(F20134,english_mapping!A:B,2,FALSE),"NA")</f>
        <v>1</v>
      </c>
      <c r="L20134" t="str">
        <f t="shared" si="314"/>
        <v>Analytics</v>
      </c>
    </row>
    <row r="20135" spans="1:12" x14ac:dyDescent="0.25">
      <c r="A20135" t="s">
        <v>72166</v>
      </c>
      <c r="B20135" t="s">
        <v>72167</v>
      </c>
      <c r="C20135" t="s">
        <v>72168</v>
      </c>
      <c r="D20135" t="s">
        <v>72169</v>
      </c>
      <c r="E20135" t="s">
        <v>14</v>
      </c>
      <c r="F20135" t="s">
        <v>21</v>
      </c>
      <c r="G20135" t="s">
        <v>534</v>
      </c>
      <c r="H20135" t="s">
        <v>535</v>
      </c>
      <c r="I20135" t="s">
        <v>536</v>
      </c>
      <c r="J20135" s="1">
        <v>40182</v>
      </c>
      <c r="K20135" t="b">
        <f>IFERROR(VLOOKUP(F20135,english_mapping!A:B,2,FALSE),"NA")</f>
        <v>1</v>
      </c>
      <c r="L20135" t="str">
        <f t="shared" si="314"/>
        <v>News</v>
      </c>
    </row>
    <row r="20136" spans="1:12" x14ac:dyDescent="0.25">
      <c r="A20136" t="s">
        <v>72170</v>
      </c>
      <c r="B20136" t="s">
        <v>72171</v>
      </c>
      <c r="C20136" t="s">
        <v>72172</v>
      </c>
      <c r="D20136" t="s">
        <v>72173</v>
      </c>
      <c r="E20136" t="s">
        <v>109</v>
      </c>
      <c r="F20136" t="s">
        <v>21</v>
      </c>
      <c r="G20136" t="s">
        <v>285</v>
      </c>
      <c r="H20136" t="s">
        <v>1054</v>
      </c>
      <c r="I20136" t="s">
        <v>1054</v>
      </c>
      <c r="J20136" s="1">
        <v>39814</v>
      </c>
      <c r="K20136" t="b">
        <f>IFERROR(VLOOKUP(F20136,english_mapping!A:B,2,FALSE),"NA")</f>
        <v>1</v>
      </c>
      <c r="L20136" t="str">
        <f t="shared" si="314"/>
        <v>Events</v>
      </c>
    </row>
    <row r="20137" spans="1:12" x14ac:dyDescent="0.25">
      <c r="A20137" t="s">
        <v>72174</v>
      </c>
      <c r="B20137" t="s">
        <v>72175</v>
      </c>
      <c r="C20137" t="s">
        <v>72176</v>
      </c>
      <c r="D20137" t="s">
        <v>72177</v>
      </c>
      <c r="E20137" t="s">
        <v>205</v>
      </c>
      <c r="J20137" s="1">
        <v>42014</v>
      </c>
      <c r="K20137" t="str">
        <f>IFERROR(VLOOKUP(F20137,english_mapping!A:B,2,FALSE),"NA")</f>
        <v>NA</v>
      </c>
      <c r="L20137" t="str">
        <f t="shared" si="314"/>
        <v>Advertising Platforms</v>
      </c>
    </row>
    <row r="20138" spans="1:12" x14ac:dyDescent="0.25">
      <c r="A20138" t="s">
        <v>72178</v>
      </c>
      <c r="B20138" t="s">
        <v>72179</v>
      </c>
      <c r="C20138" t="s">
        <v>72180</v>
      </c>
      <c r="E20138" t="s">
        <v>109</v>
      </c>
      <c r="K20138" t="str">
        <f>IFERROR(VLOOKUP(F20138,english_mapping!A:B,2,FALSE),"NA")</f>
        <v>NA</v>
      </c>
      <c r="L20138">
        <f t="shared" si="314"/>
        <v>0</v>
      </c>
    </row>
    <row r="20139" spans="1:12" x14ac:dyDescent="0.25">
      <c r="A20139" t="s">
        <v>72181</v>
      </c>
      <c r="B20139" t="s">
        <v>72182</v>
      </c>
      <c r="C20139" t="s">
        <v>72183</v>
      </c>
      <c r="D20139" t="s">
        <v>72184</v>
      </c>
      <c r="E20139" t="s">
        <v>14</v>
      </c>
      <c r="F20139" t="s">
        <v>124</v>
      </c>
      <c r="G20139" t="s">
        <v>125</v>
      </c>
      <c r="H20139" t="s">
        <v>126</v>
      </c>
      <c r="I20139" t="s">
        <v>126</v>
      </c>
      <c r="J20139" s="1">
        <v>41275</v>
      </c>
      <c r="K20139" t="b">
        <f>IFERROR(VLOOKUP(F20139,english_mapping!A:B,2,FALSE),"NA")</f>
        <v>1</v>
      </c>
      <c r="L20139" t="str">
        <f t="shared" si="314"/>
        <v>Curated Web</v>
      </c>
    </row>
    <row r="20140" spans="1:12" x14ac:dyDescent="0.25">
      <c r="A20140" t="s">
        <v>72185</v>
      </c>
      <c r="B20140" t="s">
        <v>72186</v>
      </c>
      <c r="C20140" t="s">
        <v>72187</v>
      </c>
      <c r="D20140" t="s">
        <v>262</v>
      </c>
      <c r="E20140" t="s">
        <v>14</v>
      </c>
      <c r="F20140" t="s">
        <v>33</v>
      </c>
      <c r="K20140" t="b">
        <f>IFERROR(VLOOKUP(F20140,english_mapping!A:B,2,FALSE),"NA")</f>
        <v>0</v>
      </c>
      <c r="L20140" t="str">
        <f t="shared" si="314"/>
        <v>Enterprise Software</v>
      </c>
    </row>
    <row r="20141" spans="1:12" x14ac:dyDescent="0.25">
      <c r="A20141" t="s">
        <v>72188</v>
      </c>
      <c r="B20141" t="s">
        <v>72189</v>
      </c>
      <c r="C20141" t="s">
        <v>72190</v>
      </c>
      <c r="D20141" t="s">
        <v>72191</v>
      </c>
      <c r="E20141" t="s">
        <v>205</v>
      </c>
      <c r="F20141" t="s">
        <v>21</v>
      </c>
      <c r="G20141" t="s">
        <v>59</v>
      </c>
      <c r="H20141" t="s">
        <v>60</v>
      </c>
      <c r="I20141" t="s">
        <v>66</v>
      </c>
      <c r="K20141" t="b">
        <f>IFERROR(VLOOKUP(F20141,english_mapping!A:B,2,FALSE),"NA")</f>
        <v>1</v>
      </c>
      <c r="L20141" t="str">
        <f t="shared" si="314"/>
        <v>Business Services</v>
      </c>
    </row>
    <row r="20142" spans="1:12" x14ac:dyDescent="0.25">
      <c r="A20142" t="s">
        <v>72192</v>
      </c>
      <c r="B20142" t="s">
        <v>72193</v>
      </c>
      <c r="C20142" t="s">
        <v>72194</v>
      </c>
      <c r="D20142" t="s">
        <v>72195</v>
      </c>
      <c r="E20142" t="s">
        <v>109</v>
      </c>
      <c r="F20142" t="s">
        <v>21</v>
      </c>
      <c r="G20142" t="s">
        <v>101</v>
      </c>
      <c r="H20142" t="s">
        <v>102</v>
      </c>
      <c r="I20142" t="s">
        <v>103</v>
      </c>
      <c r="J20142" s="1">
        <v>40094</v>
      </c>
      <c r="K20142" t="b">
        <f>IFERROR(VLOOKUP(F20142,english_mapping!A:B,2,FALSE),"NA")</f>
        <v>1</v>
      </c>
      <c r="L20142" t="str">
        <f t="shared" si="314"/>
        <v>Curated Web</v>
      </c>
    </row>
    <row r="20143" spans="1:12" x14ac:dyDescent="0.25">
      <c r="A20143" t="s">
        <v>72196</v>
      </c>
      <c r="B20143" t="s">
        <v>72197</v>
      </c>
      <c r="C20143" t="s">
        <v>72198</v>
      </c>
      <c r="D20143" t="s">
        <v>306</v>
      </c>
      <c r="E20143" t="s">
        <v>14</v>
      </c>
      <c r="F20143" t="s">
        <v>712</v>
      </c>
      <c r="G20143">
        <v>5</v>
      </c>
      <c r="H20143" t="s">
        <v>713</v>
      </c>
      <c r="I20143" t="s">
        <v>713</v>
      </c>
      <c r="J20143" s="1">
        <v>40546</v>
      </c>
      <c r="K20143" t="b">
        <f>IFERROR(VLOOKUP(F20143,english_mapping!A:B,2,FALSE),"NA")</f>
        <v>0</v>
      </c>
      <c r="L20143" t="str">
        <f t="shared" si="314"/>
        <v>E-Commerce</v>
      </c>
    </row>
    <row r="20144" spans="1:12" x14ac:dyDescent="0.25">
      <c r="A20144" t="s">
        <v>72199</v>
      </c>
      <c r="B20144" t="s">
        <v>72200</v>
      </c>
      <c r="C20144" t="s">
        <v>72201</v>
      </c>
      <c r="D20144" t="s">
        <v>38</v>
      </c>
      <c r="E20144" t="s">
        <v>14</v>
      </c>
      <c r="F20144" t="s">
        <v>21</v>
      </c>
      <c r="G20144" t="s">
        <v>59</v>
      </c>
      <c r="H20144" t="s">
        <v>60</v>
      </c>
      <c r="I20144" t="s">
        <v>1186</v>
      </c>
      <c r="J20144" t="s">
        <v>51493</v>
      </c>
      <c r="K20144" t="b">
        <f>IFERROR(VLOOKUP(F20144,english_mapping!A:B,2,FALSE),"NA")</f>
        <v>1</v>
      </c>
      <c r="L20144" t="str">
        <f t="shared" si="314"/>
        <v>Software</v>
      </c>
    </row>
    <row r="20145" spans="1:12" x14ac:dyDescent="0.25">
      <c r="A20145" t="s">
        <v>72202</v>
      </c>
      <c r="B20145" t="s">
        <v>72203</v>
      </c>
      <c r="C20145" t="s">
        <v>72204</v>
      </c>
      <c r="D20145" t="s">
        <v>11915</v>
      </c>
      <c r="E20145" t="s">
        <v>14</v>
      </c>
      <c r="F20145" t="s">
        <v>124</v>
      </c>
      <c r="G20145" t="s">
        <v>5122</v>
      </c>
      <c r="H20145" t="s">
        <v>3296</v>
      </c>
      <c r="I20145" t="s">
        <v>72205</v>
      </c>
      <c r="K20145" t="b">
        <f>IFERROR(VLOOKUP(F20145,english_mapping!A:B,2,FALSE),"NA")</f>
        <v>1</v>
      </c>
      <c r="L20145" t="str">
        <f t="shared" si="314"/>
        <v>Specialty Foods</v>
      </c>
    </row>
    <row r="20146" spans="1:12" x14ac:dyDescent="0.25">
      <c r="A20146" t="s">
        <v>72206</v>
      </c>
      <c r="B20146" t="s">
        <v>72207</v>
      </c>
      <c r="C20146" t="s">
        <v>72208</v>
      </c>
      <c r="D20146" t="s">
        <v>72209</v>
      </c>
      <c r="E20146" t="s">
        <v>14</v>
      </c>
      <c r="F20146" t="s">
        <v>661</v>
      </c>
      <c r="G20146">
        <v>9</v>
      </c>
      <c r="H20146" t="s">
        <v>8533</v>
      </c>
      <c r="I20146" t="s">
        <v>72210</v>
      </c>
      <c r="J20146" t="s">
        <v>11303</v>
      </c>
      <c r="K20146" t="b">
        <f>IFERROR(VLOOKUP(F20146,english_mapping!A:B,2,FALSE),"NA")</f>
        <v>0</v>
      </c>
      <c r="L20146" t="str">
        <f t="shared" si="314"/>
        <v>Delivery</v>
      </c>
    </row>
    <row r="20147" spans="1:12" x14ac:dyDescent="0.25">
      <c r="A20147" t="s">
        <v>72211</v>
      </c>
      <c r="B20147" t="s">
        <v>72212</v>
      </c>
      <c r="C20147" t="s">
        <v>72213</v>
      </c>
      <c r="D20147" t="s">
        <v>72214</v>
      </c>
      <c r="E20147" t="s">
        <v>14</v>
      </c>
      <c r="F20147" t="s">
        <v>161</v>
      </c>
      <c r="G20147" t="s">
        <v>162</v>
      </c>
      <c r="H20147" t="s">
        <v>163</v>
      </c>
      <c r="I20147" t="s">
        <v>163</v>
      </c>
      <c r="J20147" s="1">
        <v>40909</v>
      </c>
      <c r="K20147" t="b">
        <f>IFERROR(VLOOKUP(F20147,english_mapping!A:B,2,FALSE),"NA")</f>
        <v>0</v>
      </c>
      <c r="L20147" t="str">
        <f t="shared" si="314"/>
        <v>Monetization</v>
      </c>
    </row>
    <row r="20148" spans="1:12" x14ac:dyDescent="0.25">
      <c r="A20148" t="s">
        <v>72215</v>
      </c>
      <c r="B20148" t="s">
        <v>72216</v>
      </c>
      <c r="C20148" t="s">
        <v>72217</v>
      </c>
      <c r="D20148" t="s">
        <v>72218</v>
      </c>
      <c r="E20148" t="s">
        <v>14</v>
      </c>
      <c r="F20148" t="s">
        <v>21</v>
      </c>
      <c r="G20148" t="s">
        <v>59</v>
      </c>
      <c r="H20148" t="s">
        <v>60</v>
      </c>
      <c r="I20148" t="s">
        <v>66</v>
      </c>
      <c r="J20148" s="1">
        <v>41275</v>
      </c>
      <c r="K20148" t="b">
        <f>IFERROR(VLOOKUP(F20148,english_mapping!A:B,2,FALSE),"NA")</f>
        <v>1</v>
      </c>
      <c r="L20148" t="str">
        <f t="shared" si="314"/>
        <v>Social Media</v>
      </c>
    </row>
    <row r="20149" spans="1:12" x14ac:dyDescent="0.25">
      <c r="A20149" t="s">
        <v>72219</v>
      </c>
      <c r="B20149" t="s">
        <v>72220</v>
      </c>
      <c r="C20149" t="s">
        <v>72221</v>
      </c>
      <c r="D20149" t="s">
        <v>72222</v>
      </c>
      <c r="E20149" t="s">
        <v>14</v>
      </c>
      <c r="F20149" t="s">
        <v>21</v>
      </c>
      <c r="G20149" t="s">
        <v>993</v>
      </c>
      <c r="H20149" t="s">
        <v>994</v>
      </c>
      <c r="I20149" t="s">
        <v>13144</v>
      </c>
      <c r="J20149" s="1">
        <v>40550</v>
      </c>
      <c r="K20149" t="b">
        <f>IFERROR(VLOOKUP(F20149,english_mapping!A:B,2,FALSE),"NA")</f>
        <v>1</v>
      </c>
      <c r="L20149" t="str">
        <f t="shared" si="314"/>
        <v>Credit Cards</v>
      </c>
    </row>
    <row r="20150" spans="1:12" x14ac:dyDescent="0.25">
      <c r="A20150" t="s">
        <v>72223</v>
      </c>
      <c r="B20150" t="s">
        <v>72224</v>
      </c>
      <c r="C20150" t="s">
        <v>72225</v>
      </c>
      <c r="D20150" t="s">
        <v>72226</v>
      </c>
      <c r="E20150" t="s">
        <v>14</v>
      </c>
      <c r="F20150" t="s">
        <v>1340</v>
      </c>
      <c r="G20150">
        <v>16</v>
      </c>
      <c r="H20150" t="s">
        <v>1341</v>
      </c>
      <c r="I20150" t="s">
        <v>1341</v>
      </c>
      <c r="J20150" t="s">
        <v>3653</v>
      </c>
      <c r="K20150" t="b">
        <f>IFERROR(VLOOKUP(F20150,english_mapping!A:B,2,FALSE),"NA")</f>
        <v>0</v>
      </c>
      <c r="L20150" t="str">
        <f t="shared" si="314"/>
        <v>E-Commerce</v>
      </c>
    </row>
    <row r="20151" spans="1:12" x14ac:dyDescent="0.25">
      <c r="A20151" t="s">
        <v>72227</v>
      </c>
      <c r="B20151" t="s">
        <v>72228</v>
      </c>
      <c r="C20151" t="s">
        <v>72229</v>
      </c>
      <c r="E20151" t="s">
        <v>14</v>
      </c>
      <c r="F20151" t="s">
        <v>161</v>
      </c>
      <c r="G20151" t="s">
        <v>162</v>
      </c>
      <c r="H20151" t="s">
        <v>163</v>
      </c>
      <c r="I20151" t="s">
        <v>72230</v>
      </c>
      <c r="J20151" s="1">
        <v>41557</v>
      </c>
      <c r="K20151" t="b">
        <f>IFERROR(VLOOKUP(F20151,english_mapping!A:B,2,FALSE),"NA")</f>
        <v>0</v>
      </c>
      <c r="L20151">
        <f t="shared" si="314"/>
        <v>0</v>
      </c>
    </row>
    <row r="20152" spans="1:12" x14ac:dyDescent="0.25">
      <c r="A20152" t="s">
        <v>72231</v>
      </c>
      <c r="B20152" t="s">
        <v>72232</v>
      </c>
      <c r="C20152" t="s">
        <v>72233</v>
      </c>
      <c r="D20152" t="s">
        <v>72234</v>
      </c>
      <c r="E20152" t="s">
        <v>14</v>
      </c>
      <c r="F20152" t="s">
        <v>21</v>
      </c>
      <c r="G20152" t="s">
        <v>379</v>
      </c>
      <c r="H20152" t="s">
        <v>1239</v>
      </c>
      <c r="I20152" t="s">
        <v>1239</v>
      </c>
      <c r="J20152" s="1">
        <v>41279</v>
      </c>
      <c r="K20152" t="b">
        <f>IFERROR(VLOOKUP(F20152,english_mapping!A:B,2,FALSE),"NA")</f>
        <v>1</v>
      </c>
      <c r="L20152" t="str">
        <f t="shared" si="314"/>
        <v>3D Printing</v>
      </c>
    </row>
    <row r="20153" spans="1:12" x14ac:dyDescent="0.25">
      <c r="A20153" t="s">
        <v>72235</v>
      </c>
      <c r="B20153" t="s">
        <v>72236</v>
      </c>
      <c r="C20153" t="s">
        <v>72237</v>
      </c>
      <c r="D20153" t="s">
        <v>731</v>
      </c>
      <c r="E20153" t="s">
        <v>14</v>
      </c>
      <c r="F20153" t="s">
        <v>21</v>
      </c>
      <c r="G20153" t="s">
        <v>101</v>
      </c>
      <c r="H20153" t="s">
        <v>102</v>
      </c>
      <c r="I20153" t="s">
        <v>103</v>
      </c>
      <c r="J20153" s="1">
        <v>40909</v>
      </c>
      <c r="K20153" t="b">
        <f>IFERROR(VLOOKUP(F20153,english_mapping!A:B,2,FALSE),"NA")</f>
        <v>1</v>
      </c>
      <c r="L20153" t="str">
        <f t="shared" si="314"/>
        <v>Finance</v>
      </c>
    </row>
    <row r="20154" spans="1:12" x14ac:dyDescent="0.25">
      <c r="A20154" t="s">
        <v>72238</v>
      </c>
      <c r="B20154" t="s">
        <v>72239</v>
      </c>
      <c r="C20154" t="s">
        <v>72240</v>
      </c>
      <c r="D20154" t="s">
        <v>731</v>
      </c>
      <c r="E20154" t="s">
        <v>14</v>
      </c>
      <c r="F20154" t="s">
        <v>33</v>
      </c>
      <c r="G20154">
        <v>30</v>
      </c>
      <c r="H20154" t="s">
        <v>2780</v>
      </c>
      <c r="I20154" t="s">
        <v>2780</v>
      </c>
      <c r="K20154" t="b">
        <f>IFERROR(VLOOKUP(F20154,english_mapping!A:B,2,FALSE),"NA")</f>
        <v>0</v>
      </c>
      <c r="L20154" t="str">
        <f t="shared" si="314"/>
        <v>Finance</v>
      </c>
    </row>
    <row r="20155" spans="1:12" x14ac:dyDescent="0.25">
      <c r="A20155" t="s">
        <v>72241</v>
      </c>
      <c r="B20155" t="s">
        <v>72242</v>
      </c>
      <c r="C20155" t="s">
        <v>72243</v>
      </c>
      <c r="D20155" t="s">
        <v>70</v>
      </c>
      <c r="E20155" t="s">
        <v>14</v>
      </c>
      <c r="F20155" t="s">
        <v>33</v>
      </c>
      <c r="K20155" t="b">
        <f>IFERROR(VLOOKUP(F20155,english_mapping!A:B,2,FALSE),"NA")</f>
        <v>0</v>
      </c>
      <c r="L20155" t="str">
        <f t="shared" si="314"/>
        <v>E-Commerce</v>
      </c>
    </row>
    <row r="20156" spans="1:12" x14ac:dyDescent="0.25">
      <c r="A20156" t="s">
        <v>72244</v>
      </c>
      <c r="B20156" t="s">
        <v>72245</v>
      </c>
      <c r="C20156" t="s">
        <v>72246</v>
      </c>
      <c r="D20156" t="s">
        <v>72247</v>
      </c>
      <c r="E20156" t="s">
        <v>14</v>
      </c>
      <c r="F20156" t="s">
        <v>21</v>
      </c>
      <c r="G20156" t="s">
        <v>59</v>
      </c>
      <c r="H20156" t="s">
        <v>60</v>
      </c>
      <c r="I20156" t="s">
        <v>66</v>
      </c>
      <c r="J20156" t="s">
        <v>21297</v>
      </c>
      <c r="K20156" t="b">
        <f>IFERROR(VLOOKUP(F20156,english_mapping!A:B,2,FALSE),"NA")</f>
        <v>1</v>
      </c>
      <c r="L20156" t="str">
        <f t="shared" si="314"/>
        <v>Content Discovery</v>
      </c>
    </row>
    <row r="20157" spans="1:12" x14ac:dyDescent="0.25">
      <c r="A20157" t="s">
        <v>72248</v>
      </c>
      <c r="B20157" t="s">
        <v>72249</v>
      </c>
      <c r="C20157" t="s">
        <v>72250</v>
      </c>
      <c r="D20157" t="s">
        <v>123</v>
      </c>
      <c r="E20157" t="s">
        <v>14</v>
      </c>
      <c r="F20157" t="s">
        <v>21</v>
      </c>
      <c r="G20157" t="s">
        <v>101</v>
      </c>
      <c r="H20157" t="s">
        <v>706</v>
      </c>
      <c r="I20157" t="s">
        <v>72251</v>
      </c>
      <c r="J20157" t="s">
        <v>6461</v>
      </c>
      <c r="K20157" t="b">
        <f>IFERROR(VLOOKUP(F20157,english_mapping!A:B,2,FALSE),"NA")</f>
        <v>1</v>
      </c>
      <c r="L20157" t="str">
        <f t="shared" si="314"/>
        <v>Education</v>
      </c>
    </row>
    <row r="20158" spans="1:12" x14ac:dyDescent="0.25">
      <c r="A20158" t="s">
        <v>72252</v>
      </c>
      <c r="B20158" t="s">
        <v>72253</v>
      </c>
      <c r="C20158" t="s">
        <v>72254</v>
      </c>
      <c r="D20158" t="s">
        <v>72255</v>
      </c>
      <c r="E20158" t="s">
        <v>14</v>
      </c>
      <c r="F20158" t="s">
        <v>2372</v>
      </c>
      <c r="G20158">
        <v>4</v>
      </c>
      <c r="H20158" t="s">
        <v>9058</v>
      </c>
      <c r="I20158" t="s">
        <v>9058</v>
      </c>
      <c r="J20158" t="s">
        <v>72256</v>
      </c>
      <c r="K20158" t="b">
        <f>IFERROR(VLOOKUP(F20158,english_mapping!A:B,2,FALSE),"NA")</f>
        <v>0</v>
      </c>
      <c r="L20158" t="str">
        <f t="shared" si="314"/>
        <v>Curated Web</v>
      </c>
    </row>
    <row r="20159" spans="1:12" x14ac:dyDescent="0.25">
      <c r="A20159" t="s">
        <v>72257</v>
      </c>
      <c r="B20159" t="s">
        <v>72258</v>
      </c>
      <c r="C20159" t="s">
        <v>72259</v>
      </c>
      <c r="D20159" t="s">
        <v>356</v>
      </c>
      <c r="E20159" t="s">
        <v>14</v>
      </c>
      <c r="F20159" t="s">
        <v>21</v>
      </c>
      <c r="G20159" t="s">
        <v>655</v>
      </c>
      <c r="H20159" t="s">
        <v>656</v>
      </c>
      <c r="I20159" t="s">
        <v>16592</v>
      </c>
      <c r="J20159" s="1">
        <v>37987</v>
      </c>
      <c r="K20159" t="b">
        <f>IFERROR(VLOOKUP(F20159,english_mapping!A:B,2,FALSE),"NA")</f>
        <v>1</v>
      </c>
      <c r="L20159" t="str">
        <f t="shared" si="314"/>
        <v>Manufacturing</v>
      </c>
    </row>
    <row r="20160" spans="1:12" x14ac:dyDescent="0.25">
      <c r="A20160" t="s">
        <v>72260</v>
      </c>
      <c r="B20160" t="s">
        <v>72261</v>
      </c>
      <c r="C20160" t="s">
        <v>72262</v>
      </c>
      <c r="D20160" t="s">
        <v>72263</v>
      </c>
      <c r="E20160" t="s">
        <v>14</v>
      </c>
      <c r="F20160" t="s">
        <v>21</v>
      </c>
      <c r="G20160" t="s">
        <v>59</v>
      </c>
      <c r="H20160" t="s">
        <v>60</v>
      </c>
      <c r="I20160" t="s">
        <v>61</v>
      </c>
      <c r="J20160" s="1">
        <v>39083</v>
      </c>
      <c r="K20160" t="b">
        <f>IFERROR(VLOOKUP(F20160,english_mapping!A:B,2,FALSE),"NA")</f>
        <v>1</v>
      </c>
      <c r="L20160" t="str">
        <f t="shared" si="314"/>
        <v>Beauty</v>
      </c>
    </row>
    <row r="20161" spans="1:12" x14ac:dyDescent="0.25">
      <c r="A20161" t="s">
        <v>72264</v>
      </c>
      <c r="B20161" t="s">
        <v>72265</v>
      </c>
      <c r="C20161" t="s">
        <v>72266</v>
      </c>
      <c r="D20161" t="s">
        <v>89</v>
      </c>
      <c r="E20161" t="s">
        <v>14</v>
      </c>
      <c r="F20161" t="s">
        <v>21</v>
      </c>
      <c r="G20161" t="s">
        <v>1035</v>
      </c>
      <c r="H20161" t="s">
        <v>1036</v>
      </c>
      <c r="I20161" t="s">
        <v>6450</v>
      </c>
      <c r="J20161" s="1">
        <v>35065</v>
      </c>
      <c r="K20161" t="b">
        <f>IFERROR(VLOOKUP(F20161,english_mapping!A:B,2,FALSE),"NA")</f>
        <v>1</v>
      </c>
      <c r="L20161" t="str">
        <f t="shared" si="314"/>
        <v>Health and Wellness</v>
      </c>
    </row>
    <row r="20162" spans="1:12" x14ac:dyDescent="0.25">
      <c r="A20162" t="s">
        <v>72267</v>
      </c>
      <c r="B20162" t="s">
        <v>72268</v>
      </c>
      <c r="C20162" t="s">
        <v>72269</v>
      </c>
      <c r="E20162" t="s">
        <v>205</v>
      </c>
      <c r="K20162" t="str">
        <f>IFERROR(VLOOKUP(F20162,english_mapping!A:B,2,FALSE),"NA")</f>
        <v>NA</v>
      </c>
      <c r="L20162">
        <f t="shared" si="314"/>
        <v>0</v>
      </c>
    </row>
    <row r="20163" spans="1:12" x14ac:dyDescent="0.25">
      <c r="A20163" t="s">
        <v>72270</v>
      </c>
      <c r="B20163" t="s">
        <v>72271</v>
      </c>
      <c r="C20163" t="s">
        <v>72272</v>
      </c>
      <c r="D20163" t="s">
        <v>51</v>
      </c>
      <c r="E20163" t="s">
        <v>205</v>
      </c>
      <c r="F20163" t="s">
        <v>21</v>
      </c>
      <c r="G20163" t="s">
        <v>59</v>
      </c>
      <c r="H20163" t="s">
        <v>1249</v>
      </c>
      <c r="I20163" t="s">
        <v>1249</v>
      </c>
      <c r="K20163" t="b">
        <f>IFERROR(VLOOKUP(F20163,english_mapping!A:B,2,FALSE),"NA")</f>
        <v>1</v>
      </c>
      <c r="L20163" t="str">
        <f t="shared" si="314"/>
        <v>Biotechnology</v>
      </c>
    </row>
    <row r="20164" spans="1:12" x14ac:dyDescent="0.25">
      <c r="A20164" t="s">
        <v>72273</v>
      </c>
      <c r="B20164" t="s">
        <v>72274</v>
      </c>
      <c r="C20164" t="s">
        <v>72275</v>
      </c>
      <c r="D20164" t="s">
        <v>72276</v>
      </c>
      <c r="E20164" t="s">
        <v>205</v>
      </c>
      <c r="F20164" t="s">
        <v>21</v>
      </c>
      <c r="G20164" t="s">
        <v>1262</v>
      </c>
      <c r="H20164" t="s">
        <v>1263</v>
      </c>
      <c r="I20164" t="s">
        <v>1475</v>
      </c>
      <c r="J20164" s="1">
        <v>33604</v>
      </c>
      <c r="K20164" t="b">
        <f>IFERROR(VLOOKUP(F20164,english_mapping!A:B,2,FALSE),"NA")</f>
        <v>1</v>
      </c>
      <c r="L20164" t="str">
        <f t="shared" ref="L20164:L20227" si="315">IFERROR(LEFT(D20164,(FIND("|",D20164))-1),D20164)</f>
        <v>Health and Wellness</v>
      </c>
    </row>
    <row r="20165" spans="1:12" x14ac:dyDescent="0.25">
      <c r="A20165" t="s">
        <v>72277</v>
      </c>
      <c r="B20165" t="s">
        <v>72278</v>
      </c>
      <c r="C20165" t="s">
        <v>72279</v>
      </c>
      <c r="D20165" t="s">
        <v>72280</v>
      </c>
      <c r="E20165" t="s">
        <v>14</v>
      </c>
      <c r="F20165" t="s">
        <v>649</v>
      </c>
      <c r="G20165">
        <v>7</v>
      </c>
      <c r="H20165" t="s">
        <v>948</v>
      </c>
      <c r="I20165" t="s">
        <v>948</v>
      </c>
      <c r="J20165" s="1">
        <v>39814</v>
      </c>
      <c r="K20165" t="b">
        <f>IFERROR(VLOOKUP(F20165,english_mapping!A:B,2,FALSE),"NA")</f>
        <v>1</v>
      </c>
      <c r="L20165" t="str">
        <f t="shared" si="315"/>
        <v>Banking</v>
      </c>
    </row>
    <row r="20166" spans="1:12" x14ac:dyDescent="0.25">
      <c r="A20166" t="s">
        <v>72281</v>
      </c>
      <c r="B20166" t="s">
        <v>72282</v>
      </c>
      <c r="C20166" t="s">
        <v>72283</v>
      </c>
      <c r="D20166" t="s">
        <v>65</v>
      </c>
      <c r="E20166" t="s">
        <v>14</v>
      </c>
      <c r="K20166" t="str">
        <f>IFERROR(VLOOKUP(F20166,english_mapping!A:B,2,FALSE),"NA")</f>
        <v>NA</v>
      </c>
      <c r="L20166" t="str">
        <f t="shared" si="315"/>
        <v>Mobile</v>
      </c>
    </row>
    <row r="20167" spans="1:12" x14ac:dyDescent="0.25">
      <c r="A20167" t="s">
        <v>72284</v>
      </c>
      <c r="B20167" t="s">
        <v>72285</v>
      </c>
      <c r="D20167" t="s">
        <v>72286</v>
      </c>
      <c r="E20167" t="s">
        <v>14</v>
      </c>
      <c r="K20167" t="str">
        <f>IFERROR(VLOOKUP(F20167,english_mapping!A:B,2,FALSE),"NA")</f>
        <v>NA</v>
      </c>
      <c r="L20167" t="str">
        <f t="shared" si="315"/>
        <v>Communications Infrastructure</v>
      </c>
    </row>
    <row r="20168" spans="1:12" x14ac:dyDescent="0.25">
      <c r="A20168" t="s">
        <v>72287</v>
      </c>
      <c r="B20168" t="s">
        <v>72288</v>
      </c>
      <c r="C20168" t="s">
        <v>72289</v>
      </c>
      <c r="D20168" t="s">
        <v>356</v>
      </c>
      <c r="E20168" t="s">
        <v>205</v>
      </c>
      <c r="F20168" t="s">
        <v>21</v>
      </c>
      <c r="G20168" t="s">
        <v>138</v>
      </c>
      <c r="H20168" t="s">
        <v>139</v>
      </c>
      <c r="I20168" t="s">
        <v>139</v>
      </c>
      <c r="J20168" s="1">
        <v>41640</v>
      </c>
      <c r="K20168" t="b">
        <f>IFERROR(VLOOKUP(F20168,english_mapping!A:B,2,FALSE),"NA")</f>
        <v>1</v>
      </c>
      <c r="L20168" t="str">
        <f t="shared" si="315"/>
        <v>Manufacturing</v>
      </c>
    </row>
    <row r="20169" spans="1:12" x14ac:dyDescent="0.25">
      <c r="A20169" t="s">
        <v>72290</v>
      </c>
      <c r="B20169" t="s">
        <v>72291</v>
      </c>
      <c r="C20169" t="s">
        <v>72292</v>
      </c>
      <c r="D20169" t="s">
        <v>233</v>
      </c>
      <c r="E20169" t="s">
        <v>205</v>
      </c>
      <c r="F20169" t="s">
        <v>560</v>
      </c>
      <c r="G20169">
        <v>29</v>
      </c>
      <c r="H20169" t="s">
        <v>763</v>
      </c>
      <c r="I20169" t="s">
        <v>763</v>
      </c>
      <c r="K20169" t="b">
        <f>IFERROR(VLOOKUP(F20169,english_mapping!A:B,2,FALSE),"NA")</f>
        <v>0</v>
      </c>
      <c r="L20169" t="str">
        <f t="shared" si="315"/>
        <v>Biotechnology</v>
      </c>
    </row>
    <row r="20170" spans="1:12" x14ac:dyDescent="0.25">
      <c r="A20170" t="s">
        <v>72293</v>
      </c>
      <c r="B20170" t="s">
        <v>72294</v>
      </c>
      <c r="C20170" t="s">
        <v>72295</v>
      </c>
      <c r="D20170" t="s">
        <v>72296</v>
      </c>
      <c r="E20170" t="s">
        <v>14</v>
      </c>
      <c r="F20170" t="s">
        <v>21</v>
      </c>
      <c r="G20170" t="s">
        <v>59</v>
      </c>
      <c r="H20170" t="s">
        <v>60</v>
      </c>
      <c r="I20170" t="s">
        <v>66</v>
      </c>
      <c r="J20170" s="1">
        <v>39814</v>
      </c>
      <c r="K20170" t="b">
        <f>IFERROR(VLOOKUP(F20170,english_mapping!A:B,2,FALSE),"NA")</f>
        <v>1</v>
      </c>
      <c r="L20170" t="str">
        <f t="shared" si="315"/>
        <v>Batteries</v>
      </c>
    </row>
    <row r="20171" spans="1:12" x14ac:dyDescent="0.25">
      <c r="A20171" t="s">
        <v>72297</v>
      </c>
      <c r="B20171" t="s">
        <v>72298</v>
      </c>
      <c r="C20171" t="s">
        <v>72299</v>
      </c>
      <c r="D20171" t="s">
        <v>3563</v>
      </c>
      <c r="E20171" t="s">
        <v>14</v>
      </c>
      <c r="F20171" t="s">
        <v>21</v>
      </c>
      <c r="G20171" t="s">
        <v>77</v>
      </c>
      <c r="H20171" t="s">
        <v>1804</v>
      </c>
      <c r="I20171" t="s">
        <v>2586</v>
      </c>
      <c r="K20171" t="b">
        <f>IFERROR(VLOOKUP(F20171,english_mapping!A:B,2,FALSE),"NA")</f>
        <v>1</v>
      </c>
      <c r="L20171" t="str">
        <f t="shared" si="315"/>
        <v>Pharmaceuticals</v>
      </c>
    </row>
    <row r="20172" spans="1:12" x14ac:dyDescent="0.25">
      <c r="A20172" t="s">
        <v>72300</v>
      </c>
      <c r="B20172" t="s">
        <v>72301</v>
      </c>
      <c r="D20172" t="s">
        <v>1318</v>
      </c>
      <c r="E20172" t="s">
        <v>14</v>
      </c>
      <c r="F20172" t="s">
        <v>1087</v>
      </c>
      <c r="G20172">
        <v>14</v>
      </c>
      <c r="H20172" t="s">
        <v>1737</v>
      </c>
      <c r="I20172" t="s">
        <v>72302</v>
      </c>
      <c r="J20172" s="1">
        <v>25569</v>
      </c>
      <c r="K20172" t="b">
        <f>IFERROR(VLOOKUP(F20172,english_mapping!A:B,2,FALSE),"NA")</f>
        <v>0</v>
      </c>
      <c r="L20172" t="str">
        <f t="shared" si="315"/>
        <v>Automotive</v>
      </c>
    </row>
    <row r="20173" spans="1:12" x14ac:dyDescent="0.25">
      <c r="A20173" t="s">
        <v>72303</v>
      </c>
      <c r="B20173" t="s">
        <v>72304</v>
      </c>
      <c r="C20173" t="s">
        <v>72305</v>
      </c>
      <c r="D20173" t="s">
        <v>72306</v>
      </c>
      <c r="E20173" t="s">
        <v>14</v>
      </c>
      <c r="F20173" t="s">
        <v>33</v>
      </c>
      <c r="G20173">
        <v>30</v>
      </c>
      <c r="H20173" t="s">
        <v>2780</v>
      </c>
      <c r="I20173" t="s">
        <v>2780</v>
      </c>
      <c r="K20173" t="b">
        <f>IFERROR(VLOOKUP(F20173,english_mapping!A:B,2,FALSE),"NA")</f>
        <v>0</v>
      </c>
      <c r="L20173" t="str">
        <f t="shared" si="315"/>
        <v>Consumer Goods</v>
      </c>
    </row>
    <row r="20174" spans="1:12" x14ac:dyDescent="0.25">
      <c r="A20174" t="s">
        <v>72307</v>
      </c>
      <c r="B20174" t="s">
        <v>72308</v>
      </c>
      <c r="C20174" t="s">
        <v>72309</v>
      </c>
      <c r="D20174" t="s">
        <v>3186</v>
      </c>
      <c r="E20174" t="s">
        <v>14</v>
      </c>
      <c r="F20174" t="s">
        <v>21</v>
      </c>
      <c r="G20174" t="s">
        <v>534</v>
      </c>
      <c r="H20174" t="s">
        <v>535</v>
      </c>
      <c r="I20174" t="s">
        <v>536</v>
      </c>
      <c r="J20174" s="1">
        <v>41275</v>
      </c>
      <c r="K20174" t="b">
        <f>IFERROR(VLOOKUP(F20174,english_mapping!A:B,2,FALSE),"NA")</f>
        <v>1</v>
      </c>
      <c r="L20174" t="str">
        <f t="shared" si="315"/>
        <v>Financial Services</v>
      </c>
    </row>
    <row r="20175" spans="1:12" x14ac:dyDescent="0.25">
      <c r="A20175" t="s">
        <v>72310</v>
      </c>
      <c r="B20175" t="s">
        <v>72311</v>
      </c>
      <c r="C20175" t="s">
        <v>72312</v>
      </c>
      <c r="D20175" t="s">
        <v>72313</v>
      </c>
      <c r="E20175" t="s">
        <v>14</v>
      </c>
      <c r="F20175" t="s">
        <v>634</v>
      </c>
      <c r="G20175">
        <v>8</v>
      </c>
      <c r="H20175" t="s">
        <v>898</v>
      </c>
      <c r="I20175" t="s">
        <v>44039</v>
      </c>
      <c r="K20175" t="b">
        <f>IFERROR(VLOOKUP(F20175,english_mapping!A:B,2,FALSE),"NA")</f>
        <v>0</v>
      </c>
      <c r="L20175" t="str">
        <f t="shared" si="315"/>
        <v>Computers</v>
      </c>
    </row>
    <row r="20176" spans="1:12" x14ac:dyDescent="0.25">
      <c r="A20176" t="s">
        <v>72314</v>
      </c>
      <c r="B20176" t="s">
        <v>72315</v>
      </c>
      <c r="C20176" t="s">
        <v>72316</v>
      </c>
      <c r="D20176" t="s">
        <v>2541</v>
      </c>
      <c r="E20176" t="s">
        <v>14</v>
      </c>
      <c r="F20176" t="s">
        <v>21</v>
      </c>
      <c r="G20176" t="s">
        <v>1360</v>
      </c>
      <c r="H20176" t="s">
        <v>1361</v>
      </c>
      <c r="I20176" t="s">
        <v>3501</v>
      </c>
      <c r="J20176" s="1">
        <v>40909</v>
      </c>
      <c r="K20176" t="b">
        <f>IFERROR(VLOOKUP(F20176,english_mapping!A:B,2,FALSE),"NA")</f>
        <v>1</v>
      </c>
      <c r="L20176" t="str">
        <f t="shared" si="315"/>
        <v>Advertising</v>
      </c>
    </row>
    <row r="20177" spans="1:12" x14ac:dyDescent="0.25">
      <c r="A20177" t="s">
        <v>72317</v>
      </c>
      <c r="B20177" t="s">
        <v>72318</v>
      </c>
      <c r="C20177" t="s">
        <v>72319</v>
      </c>
      <c r="D20177" t="s">
        <v>72320</v>
      </c>
      <c r="E20177" t="s">
        <v>14</v>
      </c>
      <c r="F20177" t="s">
        <v>649</v>
      </c>
      <c r="G20177">
        <v>4</v>
      </c>
      <c r="H20177" t="s">
        <v>3333</v>
      </c>
      <c r="I20177" t="s">
        <v>3333</v>
      </c>
      <c r="J20177" s="1">
        <v>39083</v>
      </c>
      <c r="K20177" t="b">
        <f>IFERROR(VLOOKUP(F20177,english_mapping!A:B,2,FALSE),"NA")</f>
        <v>1</v>
      </c>
      <c r="L20177" t="str">
        <f t="shared" si="315"/>
        <v>Mobile</v>
      </c>
    </row>
    <row r="20178" spans="1:12" x14ac:dyDescent="0.25">
      <c r="A20178" t="s">
        <v>72321</v>
      </c>
      <c r="B20178" t="s">
        <v>72322</v>
      </c>
      <c r="C20178" t="s">
        <v>72323</v>
      </c>
      <c r="D20178" t="s">
        <v>51</v>
      </c>
      <c r="E20178" t="s">
        <v>14</v>
      </c>
      <c r="F20178" t="s">
        <v>161</v>
      </c>
      <c r="G20178">
        <v>97</v>
      </c>
      <c r="H20178" t="s">
        <v>1257</v>
      </c>
      <c r="I20178" t="s">
        <v>72324</v>
      </c>
      <c r="J20178" s="1">
        <v>38353</v>
      </c>
      <c r="K20178" t="b">
        <f>IFERROR(VLOOKUP(F20178,english_mapping!A:B,2,FALSE),"NA")</f>
        <v>0</v>
      </c>
      <c r="L20178" t="str">
        <f t="shared" si="315"/>
        <v>Biotechnology</v>
      </c>
    </row>
    <row r="20179" spans="1:12" x14ac:dyDescent="0.25">
      <c r="A20179" t="s">
        <v>72325</v>
      </c>
      <c r="B20179" t="s">
        <v>72326</v>
      </c>
      <c r="E20179" t="s">
        <v>109</v>
      </c>
      <c r="F20179" t="s">
        <v>52</v>
      </c>
      <c r="G20179" t="s">
        <v>200</v>
      </c>
      <c r="H20179" t="s">
        <v>201</v>
      </c>
      <c r="I20179" t="s">
        <v>331</v>
      </c>
      <c r="J20179" s="1">
        <v>27395</v>
      </c>
      <c r="K20179" t="b">
        <f>IFERROR(VLOOKUP(F20179,english_mapping!A:B,2,FALSE),"NA")</f>
        <v>1</v>
      </c>
      <c r="L20179">
        <f t="shared" si="315"/>
        <v>0</v>
      </c>
    </row>
    <row r="20180" spans="1:12" x14ac:dyDescent="0.25">
      <c r="A20180" t="s">
        <v>72327</v>
      </c>
      <c r="B20180" t="s">
        <v>72328</v>
      </c>
      <c r="C20180" t="s">
        <v>72329</v>
      </c>
      <c r="D20180" t="s">
        <v>72330</v>
      </c>
      <c r="E20180" t="s">
        <v>14</v>
      </c>
      <c r="F20180" t="s">
        <v>1163</v>
      </c>
      <c r="G20180">
        <v>23</v>
      </c>
      <c r="H20180" t="s">
        <v>7048</v>
      </c>
      <c r="I20180" t="s">
        <v>7048</v>
      </c>
      <c r="J20180" t="s">
        <v>49037</v>
      </c>
      <c r="K20180" t="b">
        <f>IFERROR(VLOOKUP(F20180,english_mapping!A:B,2,FALSE),"NA")</f>
        <v>0</v>
      </c>
      <c r="L20180" t="str">
        <f t="shared" si="315"/>
        <v>Social Network Media</v>
      </c>
    </row>
    <row r="20181" spans="1:12" x14ac:dyDescent="0.25">
      <c r="A20181" t="s">
        <v>72331</v>
      </c>
      <c r="B20181" t="s">
        <v>72332</v>
      </c>
      <c r="C20181" t="s">
        <v>72333</v>
      </c>
      <c r="D20181" t="s">
        <v>1416</v>
      </c>
      <c r="E20181" t="s">
        <v>14</v>
      </c>
      <c r="F20181" t="s">
        <v>21</v>
      </c>
      <c r="G20181" t="s">
        <v>101</v>
      </c>
      <c r="H20181" t="s">
        <v>102</v>
      </c>
      <c r="I20181" t="s">
        <v>103</v>
      </c>
      <c r="J20181" s="1">
        <v>40544</v>
      </c>
      <c r="K20181" t="b">
        <f>IFERROR(VLOOKUP(F20181,english_mapping!A:B,2,FALSE),"NA")</f>
        <v>1</v>
      </c>
      <c r="L20181" t="str">
        <f t="shared" si="315"/>
        <v>Semiconductors</v>
      </c>
    </row>
    <row r="20182" spans="1:12" x14ac:dyDescent="0.25">
      <c r="A20182" t="s">
        <v>72334</v>
      </c>
      <c r="B20182" t="s">
        <v>72335</v>
      </c>
      <c r="C20182" t="s">
        <v>72336</v>
      </c>
      <c r="D20182" t="s">
        <v>72337</v>
      </c>
      <c r="E20182" t="s">
        <v>14</v>
      </c>
      <c r="F20182" t="s">
        <v>21</v>
      </c>
      <c r="G20182" t="s">
        <v>59</v>
      </c>
      <c r="H20182" t="s">
        <v>90</v>
      </c>
      <c r="I20182" t="s">
        <v>375</v>
      </c>
      <c r="J20182" s="1">
        <v>40909</v>
      </c>
      <c r="K20182" t="b">
        <f>IFERROR(VLOOKUP(F20182,english_mapping!A:B,2,FALSE),"NA")</f>
        <v>1</v>
      </c>
      <c r="L20182" t="str">
        <f t="shared" si="315"/>
        <v>Apps</v>
      </c>
    </row>
    <row r="20183" spans="1:12" x14ac:dyDescent="0.25">
      <c r="A20183" t="s">
        <v>72338</v>
      </c>
      <c r="B20183" t="s">
        <v>72339</v>
      </c>
      <c r="D20183" t="s">
        <v>51</v>
      </c>
      <c r="E20183" t="s">
        <v>14</v>
      </c>
      <c r="F20183" t="s">
        <v>21</v>
      </c>
      <c r="G20183" t="s">
        <v>59</v>
      </c>
      <c r="H20183" t="s">
        <v>60</v>
      </c>
      <c r="I20183" t="s">
        <v>4087</v>
      </c>
      <c r="K20183" t="b">
        <f>IFERROR(VLOOKUP(F20183,english_mapping!A:B,2,FALSE),"NA")</f>
        <v>1</v>
      </c>
      <c r="L20183" t="str">
        <f t="shared" si="315"/>
        <v>Biotechnology</v>
      </c>
    </row>
    <row r="20184" spans="1:12" x14ac:dyDescent="0.25">
      <c r="A20184" t="s">
        <v>72340</v>
      </c>
      <c r="B20184" t="s">
        <v>72341</v>
      </c>
      <c r="C20184" t="s">
        <v>72342</v>
      </c>
      <c r="D20184" t="s">
        <v>72343</v>
      </c>
      <c r="E20184" t="s">
        <v>14</v>
      </c>
      <c r="F20184" t="s">
        <v>21</v>
      </c>
      <c r="G20184" t="s">
        <v>1360</v>
      </c>
      <c r="H20184" t="s">
        <v>1361</v>
      </c>
      <c r="I20184" t="s">
        <v>29570</v>
      </c>
      <c r="K20184" t="b">
        <f>IFERROR(VLOOKUP(F20184,english_mapping!A:B,2,FALSE),"NA")</f>
        <v>1</v>
      </c>
      <c r="L20184" t="str">
        <f t="shared" si="315"/>
        <v>Biotechnology</v>
      </c>
    </row>
    <row r="20185" spans="1:12" x14ac:dyDescent="0.25">
      <c r="A20185" t="s">
        <v>72344</v>
      </c>
      <c r="B20185" t="s">
        <v>72345</v>
      </c>
      <c r="C20185" t="s">
        <v>72346</v>
      </c>
      <c r="D20185" t="s">
        <v>72347</v>
      </c>
      <c r="E20185" t="s">
        <v>14</v>
      </c>
      <c r="F20185" t="s">
        <v>21</v>
      </c>
      <c r="G20185" t="s">
        <v>101</v>
      </c>
      <c r="H20185" t="s">
        <v>102</v>
      </c>
      <c r="I20185" t="s">
        <v>103</v>
      </c>
      <c r="J20185" s="1">
        <v>39816</v>
      </c>
      <c r="K20185" t="b">
        <f>IFERROR(VLOOKUP(F20185,english_mapping!A:B,2,FALSE),"NA")</f>
        <v>1</v>
      </c>
      <c r="L20185" t="str">
        <f t="shared" si="315"/>
        <v>Health and Wellness</v>
      </c>
    </row>
    <row r="20186" spans="1:12" x14ac:dyDescent="0.25">
      <c r="A20186" t="s">
        <v>72348</v>
      </c>
      <c r="B20186" t="s">
        <v>72349</v>
      </c>
      <c r="C20186" t="s">
        <v>72350</v>
      </c>
      <c r="D20186" t="s">
        <v>72351</v>
      </c>
      <c r="E20186" t="s">
        <v>14</v>
      </c>
      <c r="F20186" t="s">
        <v>2175</v>
      </c>
      <c r="G20186">
        <v>13</v>
      </c>
      <c r="H20186" t="s">
        <v>2176</v>
      </c>
      <c r="I20186" t="s">
        <v>2176</v>
      </c>
      <c r="J20186" t="s">
        <v>21355</v>
      </c>
      <c r="K20186" t="b">
        <f>IFERROR(VLOOKUP(F20186,english_mapping!A:B,2,FALSE),"NA")</f>
        <v>0</v>
      </c>
      <c r="L20186" t="str">
        <f t="shared" si="315"/>
        <v>Cloud Computing</v>
      </c>
    </row>
    <row r="20187" spans="1:12" x14ac:dyDescent="0.25">
      <c r="A20187" t="s">
        <v>72352</v>
      </c>
      <c r="B20187" t="s">
        <v>72353</v>
      </c>
      <c r="C20187" t="s">
        <v>72354</v>
      </c>
      <c r="D20187" t="s">
        <v>3563</v>
      </c>
      <c r="E20187" t="s">
        <v>14</v>
      </c>
      <c r="F20187" t="s">
        <v>21</v>
      </c>
      <c r="G20187" t="s">
        <v>77</v>
      </c>
      <c r="H20187" t="s">
        <v>72355</v>
      </c>
      <c r="I20187" t="s">
        <v>4713</v>
      </c>
      <c r="J20187" s="1">
        <v>40544</v>
      </c>
      <c r="K20187" t="b">
        <f>IFERROR(VLOOKUP(F20187,english_mapping!A:B,2,FALSE),"NA")</f>
        <v>1</v>
      </c>
      <c r="L20187" t="str">
        <f t="shared" si="315"/>
        <v>Pharmaceuticals</v>
      </c>
    </row>
    <row r="20188" spans="1:12" x14ac:dyDescent="0.25">
      <c r="A20188" t="s">
        <v>72356</v>
      </c>
      <c r="B20188" t="s">
        <v>72357</v>
      </c>
      <c r="C20188" t="s">
        <v>72358</v>
      </c>
      <c r="D20188" t="s">
        <v>552</v>
      </c>
      <c r="E20188" t="s">
        <v>14</v>
      </c>
      <c r="F20188" t="s">
        <v>21</v>
      </c>
      <c r="G20188" t="s">
        <v>59</v>
      </c>
      <c r="H20188" t="s">
        <v>60</v>
      </c>
      <c r="I20188" t="s">
        <v>66</v>
      </c>
      <c r="J20188" s="1">
        <v>41615</v>
      </c>
      <c r="K20188" t="b">
        <f>IFERROR(VLOOKUP(F20188,english_mapping!A:B,2,FALSE),"NA")</f>
        <v>1</v>
      </c>
      <c r="L20188" t="str">
        <f t="shared" si="315"/>
        <v>Social Media</v>
      </c>
    </row>
    <row r="20189" spans="1:12" x14ac:dyDescent="0.25">
      <c r="A20189" t="s">
        <v>72359</v>
      </c>
      <c r="B20189" t="s">
        <v>72360</v>
      </c>
      <c r="C20189" t="s">
        <v>72361</v>
      </c>
      <c r="D20189" t="s">
        <v>72362</v>
      </c>
      <c r="E20189" t="s">
        <v>14</v>
      </c>
      <c r="F20189" t="s">
        <v>124</v>
      </c>
      <c r="G20189" t="s">
        <v>125</v>
      </c>
      <c r="H20189" t="s">
        <v>126</v>
      </c>
      <c r="I20189" t="s">
        <v>126</v>
      </c>
      <c r="J20189" s="1">
        <v>40914</v>
      </c>
      <c r="K20189" t="b">
        <f>IFERROR(VLOOKUP(F20189,english_mapping!A:B,2,FALSE),"NA")</f>
        <v>1</v>
      </c>
      <c r="L20189" t="str">
        <f t="shared" si="315"/>
        <v>E-Commerce</v>
      </c>
    </row>
    <row r="20190" spans="1:12" x14ac:dyDescent="0.25">
      <c r="A20190" t="s">
        <v>72363</v>
      </c>
      <c r="B20190" t="s">
        <v>72364</v>
      </c>
      <c r="C20190" t="s">
        <v>72365</v>
      </c>
      <c r="D20190" t="s">
        <v>72366</v>
      </c>
      <c r="E20190" t="s">
        <v>14</v>
      </c>
      <c r="J20190" s="1">
        <v>41275</v>
      </c>
      <c r="K20190" t="str">
        <f>IFERROR(VLOOKUP(F20190,english_mapping!A:B,2,FALSE),"NA")</f>
        <v>NA</v>
      </c>
      <c r="L20190" t="str">
        <f t="shared" si="315"/>
        <v>Messaging</v>
      </c>
    </row>
    <row r="20191" spans="1:12" x14ac:dyDescent="0.25">
      <c r="A20191" t="s">
        <v>72367</v>
      </c>
      <c r="B20191" t="s">
        <v>72368</v>
      </c>
      <c r="C20191" t="s">
        <v>72369</v>
      </c>
      <c r="D20191" t="s">
        <v>72370</v>
      </c>
      <c r="E20191" t="s">
        <v>205</v>
      </c>
      <c r="F20191" t="s">
        <v>21</v>
      </c>
      <c r="G20191" t="s">
        <v>285</v>
      </c>
      <c r="H20191" t="s">
        <v>889</v>
      </c>
      <c r="I20191" t="s">
        <v>889</v>
      </c>
      <c r="J20191" t="s">
        <v>23046</v>
      </c>
      <c r="K20191" t="b">
        <f>IFERROR(VLOOKUP(F20191,english_mapping!A:B,2,FALSE),"NA")</f>
        <v>1</v>
      </c>
      <c r="L20191" t="str">
        <f t="shared" si="315"/>
        <v>Health and Wellness</v>
      </c>
    </row>
    <row r="20192" spans="1:12" x14ac:dyDescent="0.25">
      <c r="A20192" t="s">
        <v>72371</v>
      </c>
      <c r="B20192" t="s">
        <v>72372</v>
      </c>
      <c r="C20192" t="s">
        <v>72373</v>
      </c>
      <c r="D20192" t="s">
        <v>2250</v>
      </c>
      <c r="E20192" t="s">
        <v>14</v>
      </c>
      <c r="F20192" t="s">
        <v>21</v>
      </c>
      <c r="G20192" t="s">
        <v>187</v>
      </c>
      <c r="H20192" t="s">
        <v>188</v>
      </c>
      <c r="I20192" t="s">
        <v>188</v>
      </c>
      <c r="J20192" s="1">
        <v>41275</v>
      </c>
      <c r="K20192" t="b">
        <f>IFERROR(VLOOKUP(F20192,english_mapping!A:B,2,FALSE),"NA")</f>
        <v>1</v>
      </c>
      <c r="L20192" t="str">
        <f t="shared" si="315"/>
        <v>Apps</v>
      </c>
    </row>
    <row r="20193" spans="1:12" x14ac:dyDescent="0.25">
      <c r="A20193" t="s">
        <v>72374</v>
      </c>
      <c r="B20193" t="s">
        <v>72375</v>
      </c>
      <c r="C20193" t="s">
        <v>72376</v>
      </c>
      <c r="D20193" t="s">
        <v>7741</v>
      </c>
      <c r="E20193" t="s">
        <v>14</v>
      </c>
      <c r="F20193" t="s">
        <v>21</v>
      </c>
      <c r="G20193" t="s">
        <v>59</v>
      </c>
      <c r="H20193" t="s">
        <v>60</v>
      </c>
      <c r="I20193" t="s">
        <v>616</v>
      </c>
      <c r="J20193" s="1">
        <v>41640</v>
      </c>
      <c r="K20193" t="b">
        <f>IFERROR(VLOOKUP(F20193,english_mapping!A:B,2,FALSE),"NA")</f>
        <v>1</v>
      </c>
      <c r="L20193" t="str">
        <f t="shared" si="315"/>
        <v>Industrial Automation</v>
      </c>
    </row>
    <row r="20194" spans="1:12" x14ac:dyDescent="0.25">
      <c r="A20194" t="s">
        <v>72377</v>
      </c>
      <c r="B20194" t="s">
        <v>72378</v>
      </c>
      <c r="C20194" t="s">
        <v>72379</v>
      </c>
      <c r="D20194" t="s">
        <v>58</v>
      </c>
      <c r="E20194" t="s">
        <v>109</v>
      </c>
      <c r="F20194" t="s">
        <v>21</v>
      </c>
      <c r="G20194" t="s">
        <v>59</v>
      </c>
      <c r="H20194" t="s">
        <v>987</v>
      </c>
      <c r="I20194" t="s">
        <v>988</v>
      </c>
      <c r="K20194" t="b">
        <f>IFERROR(VLOOKUP(F20194,english_mapping!A:B,2,FALSE),"NA")</f>
        <v>1</v>
      </c>
      <c r="L20194" t="str">
        <f t="shared" si="315"/>
        <v>Analytics</v>
      </c>
    </row>
    <row r="20195" spans="1:12" x14ac:dyDescent="0.25">
      <c r="A20195" t="s">
        <v>72380</v>
      </c>
      <c r="B20195" t="s">
        <v>72381</v>
      </c>
      <c r="C20195" t="s">
        <v>72382</v>
      </c>
      <c r="D20195" t="s">
        <v>72383</v>
      </c>
      <c r="E20195" t="s">
        <v>109</v>
      </c>
      <c r="F20195" t="s">
        <v>21</v>
      </c>
      <c r="G20195" t="s">
        <v>1383</v>
      </c>
      <c r="H20195" t="s">
        <v>1384</v>
      </c>
      <c r="I20195" t="s">
        <v>3063</v>
      </c>
      <c r="J20195" s="1">
        <v>39086</v>
      </c>
      <c r="K20195" t="b">
        <f>IFERROR(VLOOKUP(F20195,english_mapping!A:B,2,FALSE),"NA")</f>
        <v>1</v>
      </c>
      <c r="L20195" t="str">
        <f t="shared" si="315"/>
        <v>Ad Targeting</v>
      </c>
    </row>
    <row r="20196" spans="1:12" x14ac:dyDescent="0.25">
      <c r="A20196" t="s">
        <v>72384</v>
      </c>
      <c r="B20196" t="s">
        <v>72385</v>
      </c>
      <c r="C20196" t="s">
        <v>72386</v>
      </c>
      <c r="D20196" t="s">
        <v>1784</v>
      </c>
      <c r="E20196" t="s">
        <v>205</v>
      </c>
      <c r="F20196" t="s">
        <v>21</v>
      </c>
      <c r="G20196" t="s">
        <v>2860</v>
      </c>
      <c r="H20196" t="s">
        <v>8275</v>
      </c>
      <c r="I20196" t="s">
        <v>1139</v>
      </c>
      <c r="K20196" t="b">
        <f>IFERROR(VLOOKUP(F20196,english_mapping!A:B,2,FALSE),"NA")</f>
        <v>1</v>
      </c>
      <c r="L20196" t="str">
        <f t="shared" si="315"/>
        <v>Pets</v>
      </c>
    </row>
    <row r="20197" spans="1:12" x14ac:dyDescent="0.25">
      <c r="A20197" t="s">
        <v>72387</v>
      </c>
      <c r="B20197" t="s">
        <v>72388</v>
      </c>
      <c r="C20197" t="s">
        <v>72389</v>
      </c>
      <c r="D20197" t="s">
        <v>27400</v>
      </c>
      <c r="E20197" t="s">
        <v>14</v>
      </c>
      <c r="F20197" t="s">
        <v>484</v>
      </c>
      <c r="H20197" t="s">
        <v>485</v>
      </c>
      <c r="I20197" t="s">
        <v>485</v>
      </c>
      <c r="J20197" s="1">
        <v>40179</v>
      </c>
      <c r="K20197" t="b">
        <f>IFERROR(VLOOKUP(F20197,english_mapping!A:B,2,FALSE),"NA")</f>
        <v>1</v>
      </c>
      <c r="L20197" t="str">
        <f t="shared" si="315"/>
        <v>Social Network Media</v>
      </c>
    </row>
    <row r="20198" spans="1:12" x14ac:dyDescent="0.25">
      <c r="A20198" t="s">
        <v>72390</v>
      </c>
      <c r="B20198" t="s">
        <v>72391</v>
      </c>
      <c r="C20198" t="s">
        <v>72392</v>
      </c>
      <c r="D20198" t="s">
        <v>72393</v>
      </c>
      <c r="E20198" t="s">
        <v>14</v>
      </c>
      <c r="F20198" t="s">
        <v>21</v>
      </c>
      <c r="G20198" t="s">
        <v>154</v>
      </c>
      <c r="H20198" t="s">
        <v>242</v>
      </c>
      <c r="I20198" t="s">
        <v>72394</v>
      </c>
      <c r="K20198" t="b">
        <f>IFERROR(VLOOKUP(F20198,english_mapping!A:B,2,FALSE),"NA")</f>
        <v>1</v>
      </c>
      <c r="L20198" t="str">
        <f t="shared" si="315"/>
        <v>Mobile</v>
      </c>
    </row>
    <row r="20199" spans="1:12" x14ac:dyDescent="0.25">
      <c r="A20199" t="s">
        <v>72395</v>
      </c>
      <c r="B20199" t="s">
        <v>72396</v>
      </c>
      <c r="C20199" t="s">
        <v>72397</v>
      </c>
      <c r="D20199" t="s">
        <v>72398</v>
      </c>
      <c r="E20199" t="s">
        <v>205</v>
      </c>
      <c r="F20199" t="s">
        <v>21</v>
      </c>
      <c r="G20199" t="s">
        <v>154</v>
      </c>
      <c r="H20199" t="s">
        <v>242</v>
      </c>
      <c r="I20199" t="s">
        <v>326</v>
      </c>
      <c r="J20199" s="1">
        <v>40546</v>
      </c>
      <c r="K20199" t="b">
        <f>IFERROR(VLOOKUP(F20199,english_mapping!A:B,2,FALSE),"NA")</f>
        <v>1</v>
      </c>
      <c r="L20199" t="str">
        <f t="shared" si="315"/>
        <v>Apps</v>
      </c>
    </row>
    <row r="20200" spans="1:12" x14ac:dyDescent="0.25">
      <c r="A20200" t="s">
        <v>72399</v>
      </c>
      <c r="B20200" t="s">
        <v>72400</v>
      </c>
      <c r="C20200" t="s">
        <v>72401</v>
      </c>
      <c r="D20200" t="s">
        <v>12118</v>
      </c>
      <c r="E20200" t="s">
        <v>14</v>
      </c>
      <c r="F20200" t="s">
        <v>2880</v>
      </c>
      <c r="G20200">
        <v>3</v>
      </c>
      <c r="H20200" t="s">
        <v>17725</v>
      </c>
      <c r="I20200" t="s">
        <v>17725</v>
      </c>
      <c r="J20200" s="1">
        <v>40919</v>
      </c>
      <c r="K20200" t="b">
        <f>IFERROR(VLOOKUP(F20200,english_mapping!A:B,2,FALSE),"NA")</f>
        <v>0</v>
      </c>
      <c r="L20200" t="str">
        <f t="shared" si="315"/>
        <v>Logistics</v>
      </c>
    </row>
    <row r="20201" spans="1:12" x14ac:dyDescent="0.25">
      <c r="A20201" t="s">
        <v>72402</v>
      </c>
      <c r="B20201" t="s">
        <v>72403</v>
      </c>
      <c r="C20201" t="s">
        <v>72404</v>
      </c>
      <c r="D20201" t="s">
        <v>246</v>
      </c>
      <c r="E20201" t="s">
        <v>14</v>
      </c>
      <c r="J20201" s="1">
        <v>40545</v>
      </c>
      <c r="K20201" t="str">
        <f>IFERROR(VLOOKUP(F20201,english_mapping!A:B,2,FALSE),"NA")</f>
        <v>NA</v>
      </c>
      <c r="L20201" t="str">
        <f t="shared" si="315"/>
        <v>Fashion</v>
      </c>
    </row>
    <row r="20202" spans="1:12" x14ac:dyDescent="0.25">
      <c r="A20202" t="s">
        <v>72405</v>
      </c>
      <c r="B20202" t="s">
        <v>72406</v>
      </c>
      <c r="C20202" t="s">
        <v>72407</v>
      </c>
      <c r="D20202" t="s">
        <v>38</v>
      </c>
      <c r="E20202" t="s">
        <v>14</v>
      </c>
      <c r="F20202" t="s">
        <v>21</v>
      </c>
      <c r="G20202" t="s">
        <v>59</v>
      </c>
      <c r="H20202" t="s">
        <v>90</v>
      </c>
      <c r="I20202" t="s">
        <v>4698</v>
      </c>
      <c r="J20202" s="1">
        <v>40544</v>
      </c>
      <c r="K20202" t="b">
        <f>IFERROR(VLOOKUP(F20202,english_mapping!A:B,2,FALSE),"NA")</f>
        <v>1</v>
      </c>
      <c r="L20202" t="str">
        <f t="shared" si="315"/>
        <v>Software</v>
      </c>
    </row>
    <row r="20203" spans="1:12" x14ac:dyDescent="0.25">
      <c r="A20203" t="s">
        <v>72408</v>
      </c>
      <c r="B20203" t="s">
        <v>72409</v>
      </c>
      <c r="C20203" t="s">
        <v>72410</v>
      </c>
      <c r="D20203" t="s">
        <v>262</v>
      </c>
      <c r="E20203" t="s">
        <v>14</v>
      </c>
      <c r="F20203" t="s">
        <v>124</v>
      </c>
      <c r="G20203" t="s">
        <v>2055</v>
      </c>
      <c r="H20203" t="s">
        <v>2056</v>
      </c>
      <c r="I20203" t="s">
        <v>2056</v>
      </c>
      <c r="J20203" s="1">
        <v>40547</v>
      </c>
      <c r="K20203" t="b">
        <f>IFERROR(VLOOKUP(F20203,english_mapping!A:B,2,FALSE),"NA")</f>
        <v>1</v>
      </c>
      <c r="L20203" t="str">
        <f t="shared" si="315"/>
        <v>Enterprise Software</v>
      </c>
    </row>
    <row r="20204" spans="1:12" x14ac:dyDescent="0.25">
      <c r="A20204" t="s">
        <v>72411</v>
      </c>
      <c r="B20204" t="s">
        <v>72412</v>
      </c>
      <c r="C20204" t="s">
        <v>72413</v>
      </c>
      <c r="D20204" t="s">
        <v>72414</v>
      </c>
      <c r="E20204" t="s">
        <v>14</v>
      </c>
      <c r="F20204" t="s">
        <v>21</v>
      </c>
      <c r="G20204" t="s">
        <v>101</v>
      </c>
      <c r="H20204" t="s">
        <v>102</v>
      </c>
      <c r="I20204" t="s">
        <v>103</v>
      </c>
      <c r="J20204" t="s">
        <v>22689</v>
      </c>
      <c r="K20204" t="b">
        <f>IFERROR(VLOOKUP(F20204,english_mapping!A:B,2,FALSE),"NA")</f>
        <v>1</v>
      </c>
      <c r="L20204" t="str">
        <f t="shared" si="315"/>
        <v>Android</v>
      </c>
    </row>
    <row r="20205" spans="1:12" x14ac:dyDescent="0.25">
      <c r="A20205" t="s">
        <v>72415</v>
      </c>
      <c r="B20205" t="s">
        <v>72416</v>
      </c>
      <c r="C20205" t="s">
        <v>72417</v>
      </c>
      <c r="D20205" t="s">
        <v>72418</v>
      </c>
      <c r="E20205" t="s">
        <v>14</v>
      </c>
      <c r="F20205" t="s">
        <v>220</v>
      </c>
      <c r="G20205">
        <v>2</v>
      </c>
      <c r="H20205" t="s">
        <v>221</v>
      </c>
      <c r="I20205" t="s">
        <v>507</v>
      </c>
      <c r="J20205" s="1">
        <v>40909</v>
      </c>
      <c r="K20205" t="b">
        <f>IFERROR(VLOOKUP(F20205,english_mapping!A:B,2,FALSE),"NA")</f>
        <v>1</v>
      </c>
      <c r="L20205" t="str">
        <f t="shared" si="315"/>
        <v>Innovation Engineering</v>
      </c>
    </row>
    <row r="20206" spans="1:12" x14ac:dyDescent="0.25">
      <c r="A20206" t="s">
        <v>72419</v>
      </c>
      <c r="B20206" t="s">
        <v>72420</v>
      </c>
      <c r="C20206" t="s">
        <v>72421</v>
      </c>
      <c r="D20206" t="s">
        <v>262</v>
      </c>
      <c r="E20206" t="s">
        <v>205</v>
      </c>
      <c r="F20206" t="s">
        <v>21</v>
      </c>
      <c r="G20206" t="s">
        <v>59</v>
      </c>
      <c r="H20206" t="s">
        <v>60</v>
      </c>
      <c r="I20206" t="s">
        <v>269</v>
      </c>
      <c r="J20206" t="s">
        <v>25414</v>
      </c>
      <c r="K20206" t="b">
        <f>IFERROR(VLOOKUP(F20206,english_mapping!A:B,2,FALSE),"NA")</f>
        <v>1</v>
      </c>
      <c r="L20206" t="str">
        <f t="shared" si="315"/>
        <v>Enterprise Software</v>
      </c>
    </row>
    <row r="20207" spans="1:12" x14ac:dyDescent="0.25">
      <c r="A20207" t="s">
        <v>72422</v>
      </c>
      <c r="B20207" t="s">
        <v>72423</v>
      </c>
      <c r="C20207" t="s">
        <v>72424</v>
      </c>
      <c r="D20207" t="s">
        <v>15952</v>
      </c>
      <c r="E20207" t="s">
        <v>14</v>
      </c>
      <c r="F20207" t="s">
        <v>21</v>
      </c>
      <c r="G20207" t="s">
        <v>59</v>
      </c>
      <c r="H20207" t="s">
        <v>90</v>
      </c>
      <c r="I20207" t="s">
        <v>375</v>
      </c>
      <c r="J20207" s="1">
        <v>40757</v>
      </c>
      <c r="K20207" t="b">
        <f>IFERROR(VLOOKUP(F20207,english_mapping!A:B,2,FALSE),"NA")</f>
        <v>1</v>
      </c>
      <c r="L20207" t="str">
        <f t="shared" si="315"/>
        <v>Internet</v>
      </c>
    </row>
    <row r="20208" spans="1:12" x14ac:dyDescent="0.25">
      <c r="A20208" t="s">
        <v>72425</v>
      </c>
      <c r="B20208" t="s">
        <v>72426</v>
      </c>
      <c r="C20208" t="s">
        <v>72427</v>
      </c>
      <c r="D20208" t="s">
        <v>72428</v>
      </c>
      <c r="E20208" t="s">
        <v>14</v>
      </c>
      <c r="F20208" t="s">
        <v>712</v>
      </c>
      <c r="J20208" s="1">
        <v>41280</v>
      </c>
      <c r="K20208" t="b">
        <f>IFERROR(VLOOKUP(F20208,english_mapping!A:B,2,FALSE),"NA")</f>
        <v>0</v>
      </c>
      <c r="L20208" t="str">
        <f t="shared" si="315"/>
        <v>Clean Technology</v>
      </c>
    </row>
    <row r="20209" spans="1:12" x14ac:dyDescent="0.25">
      <c r="A20209" t="s">
        <v>72429</v>
      </c>
      <c r="B20209" t="s">
        <v>72430</v>
      </c>
      <c r="C20209" t="s">
        <v>72431</v>
      </c>
      <c r="D20209" t="s">
        <v>356</v>
      </c>
      <c r="E20209" t="s">
        <v>14</v>
      </c>
      <c r="F20209" t="s">
        <v>1087</v>
      </c>
      <c r="G20209">
        <v>13</v>
      </c>
      <c r="H20209" t="s">
        <v>1737</v>
      </c>
      <c r="I20209" t="s">
        <v>8256</v>
      </c>
      <c r="K20209" t="b">
        <f>IFERROR(VLOOKUP(F20209,english_mapping!A:B,2,FALSE),"NA")</f>
        <v>0</v>
      </c>
      <c r="L20209" t="str">
        <f t="shared" si="315"/>
        <v>Manufacturing</v>
      </c>
    </row>
    <row r="20210" spans="1:12" x14ac:dyDescent="0.25">
      <c r="A20210" t="s">
        <v>72432</v>
      </c>
      <c r="B20210" t="s">
        <v>72433</v>
      </c>
      <c r="C20210" t="s">
        <v>72434</v>
      </c>
      <c r="D20210" t="s">
        <v>72435</v>
      </c>
      <c r="E20210" t="s">
        <v>205</v>
      </c>
      <c r="F20210" t="s">
        <v>124</v>
      </c>
      <c r="G20210" t="s">
        <v>35947</v>
      </c>
      <c r="H20210" t="s">
        <v>72436</v>
      </c>
      <c r="I20210" t="s">
        <v>72436</v>
      </c>
      <c r="J20210" s="1">
        <v>40516</v>
      </c>
      <c r="K20210" t="b">
        <f>IFERROR(VLOOKUP(F20210,english_mapping!A:B,2,FALSE),"NA")</f>
        <v>1</v>
      </c>
      <c r="L20210" t="str">
        <f t="shared" si="315"/>
        <v>E-Commerce</v>
      </c>
    </row>
    <row r="20211" spans="1:12" x14ac:dyDescent="0.25">
      <c r="A20211" t="s">
        <v>72437</v>
      </c>
      <c r="B20211" t="s">
        <v>72438</v>
      </c>
      <c r="C20211" t="s">
        <v>72439</v>
      </c>
      <c r="D20211" t="s">
        <v>5511</v>
      </c>
      <c r="E20211" t="s">
        <v>109</v>
      </c>
      <c r="F20211" t="s">
        <v>21</v>
      </c>
      <c r="G20211" t="s">
        <v>59</v>
      </c>
      <c r="H20211" t="s">
        <v>60</v>
      </c>
      <c r="I20211" t="s">
        <v>66</v>
      </c>
      <c r="J20211" s="1">
        <v>40179</v>
      </c>
      <c r="K20211" t="b">
        <f>IFERROR(VLOOKUP(F20211,english_mapping!A:B,2,FALSE),"NA")</f>
        <v>1</v>
      </c>
      <c r="L20211" t="str">
        <f t="shared" si="315"/>
        <v>Curated Web</v>
      </c>
    </row>
    <row r="20212" spans="1:12" x14ac:dyDescent="0.25">
      <c r="A20212" t="s">
        <v>72440</v>
      </c>
      <c r="B20212" t="s">
        <v>72441</v>
      </c>
      <c r="C20212" t="s">
        <v>72442</v>
      </c>
      <c r="D20212" t="s">
        <v>72443</v>
      </c>
      <c r="E20212" t="s">
        <v>14</v>
      </c>
      <c r="F20212" t="s">
        <v>124</v>
      </c>
      <c r="G20212" t="s">
        <v>3320</v>
      </c>
      <c r="H20212" t="s">
        <v>3321</v>
      </c>
      <c r="I20212" t="s">
        <v>3321</v>
      </c>
      <c r="J20212" s="1">
        <v>40916</v>
      </c>
      <c r="K20212" t="b">
        <f>IFERROR(VLOOKUP(F20212,english_mapping!A:B,2,FALSE),"NA")</f>
        <v>1</v>
      </c>
      <c r="L20212" t="str">
        <f t="shared" si="315"/>
        <v>Banking</v>
      </c>
    </row>
    <row r="20213" spans="1:12" x14ac:dyDescent="0.25">
      <c r="A20213" t="s">
        <v>72444</v>
      </c>
      <c r="B20213" t="s">
        <v>72445</v>
      </c>
      <c r="D20213" t="s">
        <v>32</v>
      </c>
      <c r="E20213" t="s">
        <v>205</v>
      </c>
      <c r="F20213" t="s">
        <v>21</v>
      </c>
      <c r="G20213" t="s">
        <v>59</v>
      </c>
      <c r="H20213" t="s">
        <v>60</v>
      </c>
      <c r="I20213" t="s">
        <v>66</v>
      </c>
      <c r="J20213" s="1">
        <v>39083</v>
      </c>
      <c r="K20213" t="b">
        <f>IFERROR(VLOOKUP(F20213,english_mapping!A:B,2,FALSE),"NA")</f>
        <v>1</v>
      </c>
      <c r="L20213" t="str">
        <f t="shared" si="315"/>
        <v>Curated Web</v>
      </c>
    </row>
    <row r="20214" spans="1:12" x14ac:dyDescent="0.25">
      <c r="A20214" t="s">
        <v>72446</v>
      </c>
      <c r="B20214" t="s">
        <v>72447</v>
      </c>
      <c r="C20214" t="s">
        <v>72448</v>
      </c>
      <c r="D20214" t="s">
        <v>38</v>
      </c>
      <c r="E20214" t="s">
        <v>14</v>
      </c>
      <c r="F20214" t="s">
        <v>1087</v>
      </c>
      <c r="G20214">
        <v>2</v>
      </c>
      <c r="H20214" t="s">
        <v>1775</v>
      </c>
      <c r="I20214" t="s">
        <v>1775</v>
      </c>
      <c r="J20214" s="1">
        <v>36526</v>
      </c>
      <c r="K20214" t="b">
        <f>IFERROR(VLOOKUP(F20214,english_mapping!A:B,2,FALSE),"NA")</f>
        <v>0</v>
      </c>
      <c r="L20214" t="str">
        <f t="shared" si="315"/>
        <v>Software</v>
      </c>
    </row>
    <row r="20215" spans="1:12" x14ac:dyDescent="0.25">
      <c r="A20215" t="s">
        <v>72449</v>
      </c>
      <c r="B20215" t="s">
        <v>72450</v>
      </c>
      <c r="C20215" t="s">
        <v>72451</v>
      </c>
      <c r="D20215" t="s">
        <v>72452</v>
      </c>
      <c r="E20215" t="s">
        <v>205</v>
      </c>
      <c r="F20215" t="s">
        <v>21</v>
      </c>
      <c r="G20215" t="s">
        <v>59</v>
      </c>
      <c r="H20215" t="s">
        <v>60</v>
      </c>
      <c r="I20215" t="s">
        <v>1186</v>
      </c>
      <c r="K20215" t="b">
        <f>IFERROR(VLOOKUP(F20215,english_mapping!A:B,2,FALSE),"NA")</f>
        <v>1</v>
      </c>
      <c r="L20215" t="str">
        <f t="shared" si="315"/>
        <v>Technology</v>
      </c>
    </row>
    <row r="20216" spans="1:12" x14ac:dyDescent="0.25">
      <c r="A20216" t="s">
        <v>72453</v>
      </c>
      <c r="B20216" t="s">
        <v>72454</v>
      </c>
      <c r="D20216" t="s">
        <v>41649</v>
      </c>
      <c r="E20216" t="s">
        <v>14</v>
      </c>
      <c r="J20216" s="1">
        <v>34700</v>
      </c>
      <c r="K20216" t="str">
        <f>IFERROR(VLOOKUP(F20216,english_mapping!A:B,2,FALSE),"NA")</f>
        <v>NA</v>
      </c>
      <c r="L20216" t="str">
        <f t="shared" si="315"/>
        <v>Information Technology</v>
      </c>
    </row>
    <row r="20217" spans="1:12" x14ac:dyDescent="0.25">
      <c r="A20217" t="s">
        <v>72455</v>
      </c>
      <c r="B20217" t="s">
        <v>72456</v>
      </c>
      <c r="C20217" t="s">
        <v>72457</v>
      </c>
      <c r="D20217" t="s">
        <v>72458</v>
      </c>
      <c r="E20217" t="s">
        <v>14</v>
      </c>
      <c r="F20217" t="s">
        <v>21</v>
      </c>
      <c r="G20217" t="s">
        <v>59</v>
      </c>
      <c r="H20217" t="s">
        <v>60</v>
      </c>
      <c r="I20217" t="s">
        <v>66</v>
      </c>
      <c r="K20217" t="b">
        <f>IFERROR(VLOOKUP(F20217,english_mapping!A:B,2,FALSE),"NA")</f>
        <v>1</v>
      </c>
      <c r="L20217" t="str">
        <f t="shared" si="315"/>
        <v>Apps</v>
      </c>
    </row>
    <row r="20218" spans="1:12" x14ac:dyDescent="0.25">
      <c r="A20218" t="s">
        <v>72459</v>
      </c>
      <c r="B20218" t="s">
        <v>72460</v>
      </c>
      <c r="C20218" t="s">
        <v>72461</v>
      </c>
      <c r="D20218" t="s">
        <v>72462</v>
      </c>
      <c r="E20218" t="s">
        <v>205</v>
      </c>
      <c r="F20218" t="s">
        <v>124</v>
      </c>
      <c r="G20218" t="s">
        <v>72463</v>
      </c>
      <c r="H20218" t="s">
        <v>3296</v>
      </c>
      <c r="I20218" t="s">
        <v>72464</v>
      </c>
      <c r="J20218" s="1">
        <v>40909</v>
      </c>
      <c r="K20218" t="b">
        <f>IFERROR(VLOOKUP(F20218,english_mapping!A:B,2,FALSE),"NA")</f>
        <v>1</v>
      </c>
      <c r="L20218" t="str">
        <f t="shared" si="315"/>
        <v>Racing</v>
      </c>
    </row>
    <row r="20219" spans="1:12" x14ac:dyDescent="0.25">
      <c r="A20219" t="s">
        <v>72465</v>
      </c>
      <c r="B20219" t="s">
        <v>72466</v>
      </c>
      <c r="C20219" t="s">
        <v>72467</v>
      </c>
      <c r="E20219" t="s">
        <v>14</v>
      </c>
      <c r="F20219" t="s">
        <v>21</v>
      </c>
      <c r="G20219" t="s">
        <v>1105</v>
      </c>
      <c r="H20219" t="s">
        <v>3127</v>
      </c>
      <c r="I20219" t="s">
        <v>72468</v>
      </c>
      <c r="K20219" t="b">
        <f>IFERROR(VLOOKUP(F20219,english_mapping!A:B,2,FALSE),"NA")</f>
        <v>1</v>
      </c>
      <c r="L20219">
        <f t="shared" si="315"/>
        <v>0</v>
      </c>
    </row>
    <row r="20220" spans="1:12" x14ac:dyDescent="0.25">
      <c r="A20220" t="s">
        <v>72469</v>
      </c>
      <c r="B20220" t="s">
        <v>72470</v>
      </c>
      <c r="E20220" t="s">
        <v>14</v>
      </c>
      <c r="F20220" t="s">
        <v>21</v>
      </c>
      <c r="G20220" t="s">
        <v>101</v>
      </c>
      <c r="H20220" t="s">
        <v>1659</v>
      </c>
      <c r="I20220" t="s">
        <v>72471</v>
      </c>
      <c r="J20220" s="1">
        <v>31778</v>
      </c>
      <c r="K20220" t="b">
        <f>IFERROR(VLOOKUP(F20220,english_mapping!A:B,2,FALSE),"NA")</f>
        <v>1</v>
      </c>
      <c r="L20220">
        <f t="shared" si="315"/>
        <v>0</v>
      </c>
    </row>
    <row r="20221" spans="1:12" x14ac:dyDescent="0.25">
      <c r="A20221" t="s">
        <v>72472</v>
      </c>
      <c r="B20221" t="s">
        <v>72473</v>
      </c>
      <c r="C20221" t="s">
        <v>72474</v>
      </c>
      <c r="D20221" t="s">
        <v>2129</v>
      </c>
      <c r="E20221" t="s">
        <v>14</v>
      </c>
      <c r="F20221" t="s">
        <v>21</v>
      </c>
      <c r="G20221" t="s">
        <v>285</v>
      </c>
      <c r="H20221" t="s">
        <v>72475</v>
      </c>
      <c r="I20221" t="s">
        <v>72476</v>
      </c>
      <c r="J20221" s="1">
        <v>39814</v>
      </c>
      <c r="K20221" t="b">
        <f>IFERROR(VLOOKUP(F20221,english_mapping!A:B,2,FALSE),"NA")</f>
        <v>1</v>
      </c>
      <c r="L20221" t="str">
        <f t="shared" si="315"/>
        <v>Nanotechnology</v>
      </c>
    </row>
    <row r="20222" spans="1:12" x14ac:dyDescent="0.25">
      <c r="A20222" t="s">
        <v>72477</v>
      </c>
      <c r="B20222" t="s">
        <v>72478</v>
      </c>
      <c r="C20222" t="s">
        <v>72479</v>
      </c>
      <c r="D20222" t="s">
        <v>72480</v>
      </c>
      <c r="E20222" t="s">
        <v>14</v>
      </c>
      <c r="F20222" t="s">
        <v>21</v>
      </c>
      <c r="G20222" t="s">
        <v>655</v>
      </c>
      <c r="H20222" t="s">
        <v>656</v>
      </c>
      <c r="I20222" t="s">
        <v>7643</v>
      </c>
      <c r="J20222" s="1">
        <v>35796</v>
      </c>
      <c r="K20222" t="b">
        <f>IFERROR(VLOOKUP(F20222,english_mapping!A:B,2,FALSE),"NA")</f>
        <v>1</v>
      </c>
      <c r="L20222" t="str">
        <f t="shared" si="315"/>
        <v>Internet</v>
      </c>
    </row>
    <row r="20223" spans="1:12" x14ac:dyDescent="0.25">
      <c r="A20223" t="s">
        <v>72481</v>
      </c>
      <c r="B20223" t="s">
        <v>72482</v>
      </c>
      <c r="C20223" t="s">
        <v>72483</v>
      </c>
      <c r="D20223" t="s">
        <v>72484</v>
      </c>
      <c r="E20223" t="s">
        <v>109</v>
      </c>
      <c r="F20223" t="s">
        <v>21</v>
      </c>
      <c r="G20223" t="s">
        <v>1035</v>
      </c>
      <c r="H20223" t="s">
        <v>1036</v>
      </c>
      <c r="I20223" t="s">
        <v>10511</v>
      </c>
      <c r="J20223" s="1">
        <v>33239</v>
      </c>
      <c r="K20223" t="b">
        <f>IFERROR(VLOOKUP(F20223,english_mapping!A:B,2,FALSE),"NA")</f>
        <v>1</v>
      </c>
      <c r="L20223" t="str">
        <f t="shared" si="315"/>
        <v>Apps</v>
      </c>
    </row>
    <row r="20224" spans="1:12" x14ac:dyDescent="0.25">
      <c r="A20224" t="s">
        <v>72485</v>
      </c>
      <c r="B20224" t="s">
        <v>72486</v>
      </c>
      <c r="C20224" t="s">
        <v>72487</v>
      </c>
      <c r="D20224" t="s">
        <v>755</v>
      </c>
      <c r="E20224" t="s">
        <v>14</v>
      </c>
      <c r="F20224" t="s">
        <v>3397</v>
      </c>
      <c r="G20224">
        <v>17</v>
      </c>
      <c r="H20224" t="s">
        <v>6349</v>
      </c>
      <c r="I20224" t="s">
        <v>72488</v>
      </c>
      <c r="J20224" s="1">
        <v>37987</v>
      </c>
      <c r="K20224" t="b">
        <f>IFERROR(VLOOKUP(F20224,english_mapping!A:B,2,FALSE),"NA")</f>
        <v>0</v>
      </c>
      <c r="L20224" t="str">
        <f t="shared" si="315"/>
        <v>Hardware + Software</v>
      </c>
    </row>
    <row r="20225" spans="1:12" x14ac:dyDescent="0.25">
      <c r="A20225" t="s">
        <v>72489</v>
      </c>
      <c r="B20225" t="s">
        <v>72490</v>
      </c>
      <c r="C20225" t="s">
        <v>72491</v>
      </c>
      <c r="D20225" t="s">
        <v>356</v>
      </c>
      <c r="E20225" t="s">
        <v>14</v>
      </c>
      <c r="F20225" t="s">
        <v>21</v>
      </c>
      <c r="G20225" t="s">
        <v>285</v>
      </c>
      <c r="H20225" t="s">
        <v>587</v>
      </c>
      <c r="I20225" t="s">
        <v>587</v>
      </c>
      <c r="K20225" t="b">
        <f>IFERROR(VLOOKUP(F20225,english_mapping!A:B,2,FALSE),"NA")</f>
        <v>1</v>
      </c>
      <c r="L20225" t="str">
        <f t="shared" si="315"/>
        <v>Manufacturing</v>
      </c>
    </row>
    <row r="20226" spans="1:12" x14ac:dyDescent="0.25">
      <c r="A20226" t="s">
        <v>72492</v>
      </c>
      <c r="B20226" t="s">
        <v>72493</v>
      </c>
      <c r="C20226" t="s">
        <v>72494</v>
      </c>
      <c r="D20226" t="s">
        <v>51</v>
      </c>
      <c r="E20226" t="s">
        <v>14</v>
      </c>
      <c r="F20226" t="s">
        <v>21</v>
      </c>
      <c r="G20226" t="s">
        <v>263</v>
      </c>
      <c r="H20226" t="s">
        <v>2942</v>
      </c>
      <c r="I20226" t="s">
        <v>72495</v>
      </c>
      <c r="J20226" s="1">
        <v>35796</v>
      </c>
      <c r="K20226" t="b">
        <f>IFERROR(VLOOKUP(F20226,english_mapping!A:B,2,FALSE),"NA")</f>
        <v>1</v>
      </c>
      <c r="L20226" t="str">
        <f t="shared" si="315"/>
        <v>Biotechnology</v>
      </c>
    </row>
    <row r="20227" spans="1:12" x14ac:dyDescent="0.25">
      <c r="A20227" t="s">
        <v>72496</v>
      </c>
      <c r="B20227" t="s">
        <v>72497</v>
      </c>
      <c r="C20227" t="s">
        <v>72498</v>
      </c>
      <c r="D20227" t="s">
        <v>72499</v>
      </c>
      <c r="E20227" t="s">
        <v>14</v>
      </c>
      <c r="F20227" t="s">
        <v>21</v>
      </c>
      <c r="G20227" t="s">
        <v>59</v>
      </c>
      <c r="H20227" t="s">
        <v>60</v>
      </c>
      <c r="I20227" t="s">
        <v>66</v>
      </c>
      <c r="K20227" t="b">
        <f>IFERROR(VLOOKUP(F20227,english_mapping!A:B,2,FALSE),"NA")</f>
        <v>1</v>
      </c>
      <c r="L20227" t="str">
        <f t="shared" si="315"/>
        <v>Communications Infrastructure</v>
      </c>
    </row>
    <row r="20228" spans="1:12" x14ac:dyDescent="0.25">
      <c r="A20228" t="s">
        <v>72500</v>
      </c>
      <c r="B20228" t="s">
        <v>72501</v>
      </c>
      <c r="C20228" t="s">
        <v>72502</v>
      </c>
      <c r="D20228" t="s">
        <v>58</v>
      </c>
      <c r="E20228" t="s">
        <v>14</v>
      </c>
      <c r="F20228" t="s">
        <v>21</v>
      </c>
      <c r="G20228" t="s">
        <v>117</v>
      </c>
      <c r="H20228" t="s">
        <v>535</v>
      </c>
      <c r="I20228" t="s">
        <v>4791</v>
      </c>
      <c r="J20228" s="1">
        <v>37622</v>
      </c>
      <c r="K20228" t="b">
        <f>IFERROR(VLOOKUP(F20228,english_mapping!A:B,2,FALSE),"NA")</f>
        <v>1</v>
      </c>
      <c r="L20228" t="str">
        <f t="shared" ref="L20228:L20291" si="316">IFERROR(LEFT(D20228,(FIND("|",D20228))-1),D20228)</f>
        <v>Analytics</v>
      </c>
    </row>
    <row r="20229" spans="1:12" x14ac:dyDescent="0.25">
      <c r="A20229" t="s">
        <v>72503</v>
      </c>
      <c r="B20229" t="s">
        <v>72504</v>
      </c>
      <c r="C20229" t="s">
        <v>72505</v>
      </c>
      <c r="D20229" t="s">
        <v>72506</v>
      </c>
      <c r="E20229" t="s">
        <v>14</v>
      </c>
      <c r="F20229" t="s">
        <v>33</v>
      </c>
      <c r="G20229">
        <v>30</v>
      </c>
      <c r="H20229" t="s">
        <v>2780</v>
      </c>
      <c r="I20229" t="s">
        <v>2780</v>
      </c>
      <c r="J20229" s="1">
        <v>36161</v>
      </c>
      <c r="K20229" t="b">
        <f>IFERROR(VLOOKUP(F20229,english_mapping!A:B,2,FALSE),"NA")</f>
        <v>0</v>
      </c>
      <c r="L20229" t="str">
        <f t="shared" si="316"/>
        <v>Internet of Things</v>
      </c>
    </row>
    <row r="20230" spans="1:12" x14ac:dyDescent="0.25">
      <c r="A20230" t="s">
        <v>72507</v>
      </c>
      <c r="B20230" t="s">
        <v>72508</v>
      </c>
      <c r="C20230" t="s">
        <v>72509</v>
      </c>
      <c r="D20230" t="s">
        <v>72510</v>
      </c>
      <c r="E20230" t="s">
        <v>14</v>
      </c>
      <c r="F20230" t="s">
        <v>71</v>
      </c>
      <c r="G20230">
        <v>12</v>
      </c>
      <c r="H20230" t="s">
        <v>72</v>
      </c>
      <c r="I20230" t="s">
        <v>72</v>
      </c>
      <c r="K20230" t="b">
        <f>IFERROR(VLOOKUP(F20230,english_mapping!A:B,2,FALSE),"NA")</f>
        <v>0</v>
      </c>
      <c r="L20230" t="str">
        <f t="shared" si="316"/>
        <v>Business Services</v>
      </c>
    </row>
    <row r="20231" spans="1:12" x14ac:dyDescent="0.25">
      <c r="A20231" t="s">
        <v>72511</v>
      </c>
      <c r="B20231" t="s">
        <v>72512</v>
      </c>
      <c r="C20231" t="s">
        <v>72513</v>
      </c>
      <c r="D20231" t="s">
        <v>72514</v>
      </c>
      <c r="E20231" t="s">
        <v>14</v>
      </c>
      <c r="F20231" t="s">
        <v>274</v>
      </c>
      <c r="G20231">
        <v>20</v>
      </c>
      <c r="H20231" t="s">
        <v>275</v>
      </c>
      <c r="I20231" t="s">
        <v>44421</v>
      </c>
      <c r="K20231" t="b">
        <f>IFERROR(VLOOKUP(F20231,english_mapping!A:B,2,FALSE),"NA")</f>
        <v>0</v>
      </c>
      <c r="L20231" t="str">
        <f t="shared" si="316"/>
        <v>Entertainment</v>
      </c>
    </row>
    <row r="20232" spans="1:12" x14ac:dyDescent="0.25">
      <c r="A20232" t="s">
        <v>72515</v>
      </c>
      <c r="B20232" t="s">
        <v>72516</v>
      </c>
      <c r="C20232" t="s">
        <v>72517</v>
      </c>
      <c r="D20232" t="s">
        <v>72518</v>
      </c>
      <c r="E20232" t="s">
        <v>14</v>
      </c>
      <c r="F20232" t="s">
        <v>21</v>
      </c>
      <c r="G20232" t="s">
        <v>39</v>
      </c>
      <c r="H20232" t="s">
        <v>281</v>
      </c>
      <c r="I20232" t="s">
        <v>281</v>
      </c>
      <c r="J20232" s="1">
        <v>40179</v>
      </c>
      <c r="K20232" t="b">
        <f>IFERROR(VLOOKUP(F20232,english_mapping!A:B,2,FALSE),"NA")</f>
        <v>1</v>
      </c>
      <c r="L20232" t="str">
        <f t="shared" si="316"/>
        <v>Doctors</v>
      </c>
    </row>
    <row r="20233" spans="1:12" x14ac:dyDescent="0.25">
      <c r="A20233" t="s">
        <v>72519</v>
      </c>
      <c r="B20233" t="s">
        <v>72520</v>
      </c>
      <c r="C20233" t="s">
        <v>72521</v>
      </c>
      <c r="D20233" t="s">
        <v>51</v>
      </c>
      <c r="E20233" t="s">
        <v>14</v>
      </c>
      <c r="F20233" t="s">
        <v>21</v>
      </c>
      <c r="G20233" t="s">
        <v>1035</v>
      </c>
      <c r="H20233" t="s">
        <v>1036</v>
      </c>
      <c r="I20233" t="s">
        <v>10746</v>
      </c>
      <c r="K20233" t="b">
        <f>IFERROR(VLOOKUP(F20233,english_mapping!A:B,2,FALSE),"NA")</f>
        <v>1</v>
      </c>
      <c r="L20233" t="str">
        <f t="shared" si="316"/>
        <v>Biotechnology</v>
      </c>
    </row>
    <row r="20234" spans="1:12" x14ac:dyDescent="0.25">
      <c r="A20234" t="s">
        <v>72522</v>
      </c>
      <c r="B20234" t="s">
        <v>72523</v>
      </c>
      <c r="C20234" t="s">
        <v>72524</v>
      </c>
      <c r="D20234" t="s">
        <v>51</v>
      </c>
      <c r="E20234" t="s">
        <v>14</v>
      </c>
      <c r="F20234" t="s">
        <v>21</v>
      </c>
      <c r="G20234" t="s">
        <v>59</v>
      </c>
      <c r="H20234" t="s">
        <v>60</v>
      </c>
      <c r="I20234" t="s">
        <v>66</v>
      </c>
      <c r="J20234" s="1">
        <v>33970</v>
      </c>
      <c r="K20234" t="b">
        <f>IFERROR(VLOOKUP(F20234,english_mapping!A:B,2,FALSE),"NA")</f>
        <v>1</v>
      </c>
      <c r="L20234" t="str">
        <f t="shared" si="316"/>
        <v>Biotechnology</v>
      </c>
    </row>
    <row r="20235" spans="1:12" x14ac:dyDescent="0.25">
      <c r="A20235" t="s">
        <v>72525</v>
      </c>
      <c r="B20235" t="s">
        <v>72526</v>
      </c>
      <c r="C20235" t="s">
        <v>72527</v>
      </c>
      <c r="D20235" t="s">
        <v>72528</v>
      </c>
      <c r="E20235" t="s">
        <v>14</v>
      </c>
      <c r="F20235" t="s">
        <v>21</v>
      </c>
      <c r="G20235" t="s">
        <v>285</v>
      </c>
      <c r="H20235" t="s">
        <v>286</v>
      </c>
      <c r="I20235" t="s">
        <v>656</v>
      </c>
      <c r="J20235" t="s">
        <v>72529</v>
      </c>
      <c r="K20235" t="b">
        <f>IFERROR(VLOOKUP(F20235,english_mapping!A:B,2,FALSE),"NA")</f>
        <v>1</v>
      </c>
      <c r="L20235" t="str">
        <f t="shared" si="316"/>
        <v>Automotive</v>
      </c>
    </row>
    <row r="20236" spans="1:12" x14ac:dyDescent="0.25">
      <c r="A20236" t="s">
        <v>72530</v>
      </c>
      <c r="B20236" t="s">
        <v>72531</v>
      </c>
      <c r="C20236" t="s">
        <v>72532</v>
      </c>
      <c r="D20236" t="s">
        <v>72533</v>
      </c>
      <c r="E20236" t="s">
        <v>14</v>
      </c>
      <c r="F20236" t="s">
        <v>15</v>
      </c>
      <c r="G20236">
        <v>2</v>
      </c>
      <c r="H20236" t="s">
        <v>3632</v>
      </c>
      <c r="I20236" t="s">
        <v>3632</v>
      </c>
      <c r="J20236" s="1">
        <v>41857</v>
      </c>
      <c r="K20236" t="b">
        <f>IFERROR(VLOOKUP(F20236,english_mapping!A:B,2,FALSE),"NA")</f>
        <v>1</v>
      </c>
      <c r="L20236" t="str">
        <f t="shared" si="316"/>
        <v>Games</v>
      </c>
    </row>
    <row r="20237" spans="1:12" x14ac:dyDescent="0.25">
      <c r="A20237" t="s">
        <v>72534</v>
      </c>
      <c r="B20237" t="s">
        <v>72535</v>
      </c>
      <c r="C20237" t="s">
        <v>72536</v>
      </c>
      <c r="D20237" t="s">
        <v>72537</v>
      </c>
      <c r="E20237" t="s">
        <v>14</v>
      </c>
      <c r="F20237" t="s">
        <v>5036</v>
      </c>
      <c r="G20237">
        <v>9</v>
      </c>
      <c r="H20237" t="s">
        <v>7532</v>
      </c>
      <c r="I20237" t="s">
        <v>7532</v>
      </c>
      <c r="J20237" t="s">
        <v>7926</v>
      </c>
      <c r="K20237" t="b">
        <f>IFERROR(VLOOKUP(F20237,english_mapping!A:B,2,FALSE),"NA")</f>
        <v>0</v>
      </c>
      <c r="L20237" t="str">
        <f t="shared" si="316"/>
        <v>Consulting</v>
      </c>
    </row>
    <row r="20238" spans="1:12" x14ac:dyDescent="0.25">
      <c r="A20238" t="s">
        <v>72538</v>
      </c>
      <c r="B20238" t="s">
        <v>72539</v>
      </c>
      <c r="C20238" t="s">
        <v>72540</v>
      </c>
      <c r="E20238" t="s">
        <v>14</v>
      </c>
      <c r="J20238" s="1">
        <v>39087</v>
      </c>
      <c r="K20238" t="str">
        <f>IFERROR(VLOOKUP(F20238,english_mapping!A:B,2,FALSE),"NA")</f>
        <v>NA</v>
      </c>
      <c r="L20238">
        <f t="shared" si="316"/>
        <v>0</v>
      </c>
    </row>
    <row r="20239" spans="1:12" x14ac:dyDescent="0.25">
      <c r="A20239" t="s">
        <v>72541</v>
      </c>
      <c r="B20239" t="s">
        <v>72542</v>
      </c>
      <c r="C20239" t="s">
        <v>72543</v>
      </c>
      <c r="D20239" t="s">
        <v>30541</v>
      </c>
      <c r="E20239" t="s">
        <v>14</v>
      </c>
      <c r="K20239" t="str">
        <f>IFERROR(VLOOKUP(F20239,english_mapping!A:B,2,FALSE),"NA")</f>
        <v>NA</v>
      </c>
      <c r="L20239" t="str">
        <f t="shared" si="316"/>
        <v>Internet</v>
      </c>
    </row>
    <row r="20240" spans="1:12" x14ac:dyDescent="0.25">
      <c r="A20240" t="s">
        <v>72544</v>
      </c>
      <c r="B20240" t="s">
        <v>72545</v>
      </c>
      <c r="D20240" t="s">
        <v>18984</v>
      </c>
      <c r="E20240" t="s">
        <v>14</v>
      </c>
      <c r="F20240" t="s">
        <v>21</v>
      </c>
      <c r="G20240" t="s">
        <v>1428</v>
      </c>
      <c r="H20240" t="s">
        <v>1429</v>
      </c>
      <c r="I20240" t="s">
        <v>1429</v>
      </c>
      <c r="J20240" t="s">
        <v>68233</v>
      </c>
      <c r="K20240" t="b">
        <f>IFERROR(VLOOKUP(F20240,english_mapping!A:B,2,FALSE),"NA")</f>
        <v>1</v>
      </c>
      <c r="L20240" t="str">
        <f t="shared" si="316"/>
        <v>Brewing</v>
      </c>
    </row>
    <row r="20241" spans="1:12" x14ac:dyDescent="0.25">
      <c r="A20241" t="s">
        <v>72546</v>
      </c>
      <c r="B20241" t="s">
        <v>72547</v>
      </c>
      <c r="C20241" t="s">
        <v>72548</v>
      </c>
      <c r="D20241" t="s">
        <v>72549</v>
      </c>
      <c r="E20241" t="s">
        <v>14</v>
      </c>
      <c r="F20241" t="s">
        <v>21</v>
      </c>
      <c r="G20241" t="s">
        <v>59</v>
      </c>
      <c r="H20241" t="s">
        <v>60</v>
      </c>
      <c r="I20241" t="s">
        <v>66</v>
      </c>
      <c r="J20241" s="1">
        <v>40547</v>
      </c>
      <c r="K20241" t="b">
        <f>IFERROR(VLOOKUP(F20241,english_mapping!A:B,2,FALSE),"NA")</f>
        <v>1</v>
      </c>
      <c r="L20241" t="str">
        <f t="shared" si="316"/>
        <v>Colleges</v>
      </c>
    </row>
    <row r="20242" spans="1:12" x14ac:dyDescent="0.25">
      <c r="A20242" t="s">
        <v>72550</v>
      </c>
      <c r="B20242" t="s">
        <v>72551</v>
      </c>
      <c r="C20242" t="s">
        <v>72552</v>
      </c>
      <c r="D20242" t="s">
        <v>262</v>
      </c>
      <c r="E20242" t="s">
        <v>109</v>
      </c>
      <c r="F20242" t="s">
        <v>21</v>
      </c>
      <c r="G20242" t="s">
        <v>117</v>
      </c>
      <c r="H20242" t="s">
        <v>535</v>
      </c>
      <c r="I20242" t="s">
        <v>4791</v>
      </c>
      <c r="J20242" s="1">
        <v>37257</v>
      </c>
      <c r="K20242" t="b">
        <f>IFERROR(VLOOKUP(F20242,english_mapping!A:B,2,FALSE),"NA")</f>
        <v>1</v>
      </c>
      <c r="L20242" t="str">
        <f t="shared" si="316"/>
        <v>Enterprise Software</v>
      </c>
    </row>
    <row r="20243" spans="1:12" x14ac:dyDescent="0.25">
      <c r="A20243" t="s">
        <v>72553</v>
      </c>
      <c r="B20243" t="s">
        <v>72554</v>
      </c>
      <c r="C20243" t="s">
        <v>72555</v>
      </c>
      <c r="D20243" t="s">
        <v>89</v>
      </c>
      <c r="E20243" t="s">
        <v>14</v>
      </c>
      <c r="F20243" t="s">
        <v>21</v>
      </c>
      <c r="G20243" t="s">
        <v>39</v>
      </c>
      <c r="H20243" t="s">
        <v>281</v>
      </c>
      <c r="I20243" t="s">
        <v>953</v>
      </c>
      <c r="J20243" s="1">
        <v>37987</v>
      </c>
      <c r="K20243" t="b">
        <f>IFERROR(VLOOKUP(F20243,english_mapping!A:B,2,FALSE),"NA")</f>
        <v>1</v>
      </c>
      <c r="L20243" t="str">
        <f t="shared" si="316"/>
        <v>Health and Wellness</v>
      </c>
    </row>
    <row r="20244" spans="1:12" x14ac:dyDescent="0.25">
      <c r="A20244" t="s">
        <v>72556</v>
      </c>
      <c r="B20244" t="s">
        <v>72557</v>
      </c>
      <c r="C20244" t="s">
        <v>72558</v>
      </c>
      <c r="D20244" t="s">
        <v>72559</v>
      </c>
      <c r="E20244" t="s">
        <v>14</v>
      </c>
      <c r="F20244" t="s">
        <v>21</v>
      </c>
      <c r="G20244" t="s">
        <v>59</v>
      </c>
      <c r="H20244" t="s">
        <v>60</v>
      </c>
      <c r="I20244" t="s">
        <v>616</v>
      </c>
      <c r="J20244" s="1">
        <v>39824</v>
      </c>
      <c r="K20244" t="b">
        <f>IFERROR(VLOOKUP(F20244,english_mapping!A:B,2,FALSE),"NA")</f>
        <v>1</v>
      </c>
      <c r="L20244" t="str">
        <f t="shared" si="316"/>
        <v>Android</v>
      </c>
    </row>
    <row r="20245" spans="1:12" x14ac:dyDescent="0.25">
      <c r="A20245" t="s">
        <v>72560</v>
      </c>
      <c r="B20245" t="s">
        <v>72561</v>
      </c>
      <c r="C20245" t="s">
        <v>72562</v>
      </c>
      <c r="D20245" t="s">
        <v>38</v>
      </c>
      <c r="E20245" t="s">
        <v>14</v>
      </c>
      <c r="F20245" t="s">
        <v>21</v>
      </c>
      <c r="G20245" t="s">
        <v>138</v>
      </c>
      <c r="H20245" t="s">
        <v>139</v>
      </c>
      <c r="I20245" t="s">
        <v>442</v>
      </c>
      <c r="K20245" t="b">
        <f>IFERROR(VLOOKUP(F20245,english_mapping!A:B,2,FALSE),"NA")</f>
        <v>1</v>
      </c>
      <c r="L20245" t="str">
        <f t="shared" si="316"/>
        <v>Software</v>
      </c>
    </row>
    <row r="20246" spans="1:12" x14ac:dyDescent="0.25">
      <c r="A20246" t="s">
        <v>72563</v>
      </c>
      <c r="B20246" t="s">
        <v>72564</v>
      </c>
      <c r="C20246" t="s">
        <v>72565</v>
      </c>
      <c r="D20246" t="s">
        <v>65</v>
      </c>
      <c r="E20246" t="s">
        <v>14</v>
      </c>
      <c r="F20246" t="s">
        <v>365</v>
      </c>
      <c r="G20246">
        <v>26</v>
      </c>
      <c r="H20246" t="s">
        <v>366</v>
      </c>
      <c r="I20246" t="s">
        <v>366</v>
      </c>
      <c r="J20246" s="1">
        <v>41277</v>
      </c>
      <c r="K20246" t="b">
        <f>IFERROR(VLOOKUP(F20246,english_mapping!A:B,2,FALSE),"NA")</f>
        <v>0</v>
      </c>
      <c r="L20246" t="str">
        <f t="shared" si="316"/>
        <v>Mobile</v>
      </c>
    </row>
    <row r="20247" spans="1:12" x14ac:dyDescent="0.25">
      <c r="A20247" t="s">
        <v>72566</v>
      </c>
      <c r="B20247" t="s">
        <v>72567</v>
      </c>
      <c r="C20247" t="s">
        <v>72568</v>
      </c>
      <c r="D20247" t="s">
        <v>32</v>
      </c>
      <c r="E20247" t="s">
        <v>14</v>
      </c>
      <c r="F20247" t="s">
        <v>21</v>
      </c>
      <c r="G20247" t="s">
        <v>59</v>
      </c>
      <c r="H20247" t="s">
        <v>60</v>
      </c>
      <c r="I20247" t="s">
        <v>616</v>
      </c>
      <c r="J20247" s="1">
        <v>39083</v>
      </c>
      <c r="K20247" t="b">
        <f>IFERROR(VLOOKUP(F20247,english_mapping!A:B,2,FALSE),"NA")</f>
        <v>1</v>
      </c>
      <c r="L20247" t="str">
        <f t="shared" si="316"/>
        <v>Curated Web</v>
      </c>
    </row>
    <row r="20248" spans="1:12" x14ac:dyDescent="0.25">
      <c r="A20248" t="s">
        <v>72569</v>
      </c>
      <c r="B20248" t="s">
        <v>72570</v>
      </c>
      <c r="C20248" t="s">
        <v>72571</v>
      </c>
      <c r="D20248" t="s">
        <v>72572</v>
      </c>
      <c r="E20248" t="s">
        <v>14</v>
      </c>
      <c r="F20248" t="s">
        <v>21</v>
      </c>
      <c r="G20248" t="s">
        <v>59</v>
      </c>
      <c r="H20248" t="s">
        <v>60</v>
      </c>
      <c r="I20248" t="s">
        <v>66</v>
      </c>
      <c r="J20248" t="s">
        <v>72573</v>
      </c>
      <c r="K20248" t="b">
        <f>IFERROR(VLOOKUP(F20248,english_mapping!A:B,2,FALSE),"NA")</f>
        <v>1</v>
      </c>
      <c r="L20248" t="str">
        <f t="shared" si="316"/>
        <v>Analytics</v>
      </c>
    </row>
    <row r="20249" spans="1:12" x14ac:dyDescent="0.25">
      <c r="A20249" t="s">
        <v>72574</v>
      </c>
      <c r="B20249" t="s">
        <v>72575</v>
      </c>
      <c r="C20249" t="s">
        <v>72576</v>
      </c>
      <c r="D20249" t="s">
        <v>13781</v>
      </c>
      <c r="E20249" t="s">
        <v>14</v>
      </c>
      <c r="F20249" t="s">
        <v>1087</v>
      </c>
      <c r="G20249">
        <v>2</v>
      </c>
      <c r="H20249" t="s">
        <v>1775</v>
      </c>
      <c r="I20249" t="s">
        <v>1775</v>
      </c>
      <c r="J20249" s="1">
        <v>39814</v>
      </c>
      <c r="K20249" t="b">
        <f>IFERROR(VLOOKUP(F20249,english_mapping!A:B,2,FALSE),"NA")</f>
        <v>0</v>
      </c>
      <c r="L20249" t="str">
        <f t="shared" si="316"/>
        <v>Banking</v>
      </c>
    </row>
    <row r="20250" spans="1:12" x14ac:dyDescent="0.25">
      <c r="A20250" t="s">
        <v>72577</v>
      </c>
      <c r="B20250" t="s">
        <v>72578</v>
      </c>
      <c r="C20250" t="s">
        <v>72579</v>
      </c>
      <c r="D20250" t="s">
        <v>38</v>
      </c>
      <c r="E20250" t="s">
        <v>14</v>
      </c>
      <c r="F20250" t="s">
        <v>21</v>
      </c>
      <c r="G20250" t="s">
        <v>101</v>
      </c>
      <c r="H20250" t="s">
        <v>102</v>
      </c>
      <c r="I20250" t="s">
        <v>103</v>
      </c>
      <c r="J20250" s="1">
        <v>40179</v>
      </c>
      <c r="K20250" t="b">
        <f>IFERROR(VLOOKUP(F20250,english_mapping!A:B,2,FALSE),"NA")</f>
        <v>1</v>
      </c>
      <c r="L20250" t="str">
        <f t="shared" si="316"/>
        <v>Software</v>
      </c>
    </row>
    <row r="20251" spans="1:12" x14ac:dyDescent="0.25">
      <c r="A20251" t="s">
        <v>72580</v>
      </c>
      <c r="B20251" t="s">
        <v>72581</v>
      </c>
      <c r="C20251" t="s">
        <v>72582</v>
      </c>
      <c r="D20251" t="s">
        <v>72583</v>
      </c>
      <c r="E20251" t="s">
        <v>14</v>
      </c>
      <c r="J20251" s="1">
        <v>40909</v>
      </c>
      <c r="K20251" t="str">
        <f>IFERROR(VLOOKUP(F20251,english_mapping!A:B,2,FALSE),"NA")</f>
        <v>NA</v>
      </c>
      <c r="L20251" t="str">
        <f t="shared" si="316"/>
        <v>Databases</v>
      </c>
    </row>
    <row r="20252" spans="1:12" x14ac:dyDescent="0.25">
      <c r="A20252" t="s">
        <v>72584</v>
      </c>
      <c r="B20252" t="s">
        <v>72585</v>
      </c>
      <c r="D20252" t="s">
        <v>2005</v>
      </c>
      <c r="E20252" t="s">
        <v>14</v>
      </c>
      <c r="F20252" t="s">
        <v>21</v>
      </c>
      <c r="G20252" t="s">
        <v>101</v>
      </c>
      <c r="H20252" t="s">
        <v>102</v>
      </c>
      <c r="I20252" t="s">
        <v>4272</v>
      </c>
      <c r="J20252" t="s">
        <v>21428</v>
      </c>
      <c r="K20252" t="b">
        <f>IFERROR(VLOOKUP(F20252,english_mapping!A:B,2,FALSE),"NA")</f>
        <v>1</v>
      </c>
      <c r="L20252" t="str">
        <f t="shared" si="316"/>
        <v>Startups</v>
      </c>
    </row>
    <row r="20253" spans="1:12" x14ac:dyDescent="0.25">
      <c r="A20253" t="s">
        <v>72586</v>
      </c>
      <c r="B20253" t="s">
        <v>72587</v>
      </c>
      <c r="C20253" t="s">
        <v>72588</v>
      </c>
      <c r="D20253" t="s">
        <v>72589</v>
      </c>
      <c r="E20253" t="s">
        <v>14</v>
      </c>
      <c r="F20253" t="s">
        <v>161</v>
      </c>
      <c r="G20253" t="s">
        <v>162</v>
      </c>
      <c r="H20253" t="s">
        <v>163</v>
      </c>
      <c r="I20253" t="s">
        <v>163</v>
      </c>
      <c r="J20253" s="1">
        <v>40674</v>
      </c>
      <c r="K20253" t="b">
        <f>IFERROR(VLOOKUP(F20253,english_mapping!A:B,2,FALSE),"NA")</f>
        <v>0</v>
      </c>
      <c r="L20253" t="str">
        <f t="shared" si="316"/>
        <v>Ad Targeting</v>
      </c>
    </row>
    <row r="20254" spans="1:12" x14ac:dyDescent="0.25">
      <c r="A20254" t="s">
        <v>72590</v>
      </c>
      <c r="B20254" t="s">
        <v>72591</v>
      </c>
      <c r="C20254" t="s">
        <v>72592</v>
      </c>
      <c r="D20254" t="s">
        <v>72593</v>
      </c>
      <c r="E20254" t="s">
        <v>14</v>
      </c>
      <c r="F20254" t="s">
        <v>21</v>
      </c>
      <c r="G20254" t="s">
        <v>1428</v>
      </c>
      <c r="H20254" t="s">
        <v>1429</v>
      </c>
      <c r="I20254" t="s">
        <v>1429</v>
      </c>
      <c r="J20254" t="s">
        <v>62880</v>
      </c>
      <c r="K20254" t="b">
        <f>IFERROR(VLOOKUP(F20254,english_mapping!A:B,2,FALSE),"NA")</f>
        <v>1</v>
      </c>
      <c r="L20254" t="str">
        <f t="shared" si="316"/>
        <v>Business Services</v>
      </c>
    </row>
    <row r="20255" spans="1:12" x14ac:dyDescent="0.25">
      <c r="A20255" t="s">
        <v>72594</v>
      </c>
      <c r="B20255" t="s">
        <v>72595</v>
      </c>
      <c r="C20255" t="s">
        <v>72596</v>
      </c>
      <c r="D20255" t="s">
        <v>72597</v>
      </c>
      <c r="E20255" t="s">
        <v>14</v>
      </c>
      <c r="F20255" t="s">
        <v>21</v>
      </c>
      <c r="G20255" t="s">
        <v>206</v>
      </c>
      <c r="H20255" t="s">
        <v>7094</v>
      </c>
      <c r="I20255" t="s">
        <v>7094</v>
      </c>
      <c r="K20255" t="b">
        <f>IFERROR(VLOOKUP(F20255,english_mapping!A:B,2,FALSE),"NA")</f>
        <v>1</v>
      </c>
      <c r="L20255" t="str">
        <f t="shared" si="316"/>
        <v>SaaS</v>
      </c>
    </row>
    <row r="20256" spans="1:12" x14ac:dyDescent="0.25">
      <c r="A20256" t="s">
        <v>72598</v>
      </c>
      <c r="B20256" t="s">
        <v>72599</v>
      </c>
      <c r="C20256" t="s">
        <v>72600</v>
      </c>
      <c r="D20256" t="s">
        <v>38</v>
      </c>
      <c r="E20256" t="s">
        <v>14</v>
      </c>
      <c r="F20256" t="s">
        <v>21</v>
      </c>
      <c r="G20256" t="s">
        <v>822</v>
      </c>
      <c r="H20256" t="s">
        <v>823</v>
      </c>
      <c r="I20256" t="s">
        <v>823</v>
      </c>
      <c r="J20256" s="1">
        <v>41275</v>
      </c>
      <c r="K20256" t="b">
        <f>IFERROR(VLOOKUP(F20256,english_mapping!A:B,2,FALSE),"NA")</f>
        <v>1</v>
      </c>
      <c r="L20256" t="str">
        <f t="shared" si="316"/>
        <v>Software</v>
      </c>
    </row>
    <row r="20257" spans="1:12" x14ac:dyDescent="0.25">
      <c r="A20257" t="s">
        <v>72601</v>
      </c>
      <c r="B20257" t="s">
        <v>72602</v>
      </c>
      <c r="C20257" t="s">
        <v>72603</v>
      </c>
      <c r="D20257" t="s">
        <v>38</v>
      </c>
      <c r="E20257" t="s">
        <v>14</v>
      </c>
      <c r="F20257" t="s">
        <v>21</v>
      </c>
      <c r="G20257" t="s">
        <v>285</v>
      </c>
      <c r="H20257" t="s">
        <v>889</v>
      </c>
      <c r="I20257" t="s">
        <v>890</v>
      </c>
      <c r="J20257" s="1">
        <v>39814</v>
      </c>
      <c r="K20257" t="b">
        <f>IFERROR(VLOOKUP(F20257,english_mapping!A:B,2,FALSE),"NA")</f>
        <v>1</v>
      </c>
      <c r="L20257" t="str">
        <f t="shared" si="316"/>
        <v>Software</v>
      </c>
    </row>
    <row r="20258" spans="1:12" x14ac:dyDescent="0.25">
      <c r="A20258" t="s">
        <v>72604</v>
      </c>
      <c r="B20258" t="s">
        <v>72605</v>
      </c>
      <c r="C20258" t="s">
        <v>72606</v>
      </c>
      <c r="D20258" t="s">
        <v>72607</v>
      </c>
      <c r="E20258" t="s">
        <v>14</v>
      </c>
      <c r="J20258" s="1">
        <v>41279</v>
      </c>
      <c r="K20258" t="str">
        <f>IFERROR(VLOOKUP(F20258,english_mapping!A:B,2,FALSE),"NA")</f>
        <v>NA</v>
      </c>
      <c r="L20258" t="str">
        <f t="shared" si="316"/>
        <v>Enterprise Software</v>
      </c>
    </row>
    <row r="20259" spans="1:12" x14ac:dyDescent="0.25">
      <c r="A20259" t="s">
        <v>72608</v>
      </c>
      <c r="B20259" t="s">
        <v>72609</v>
      </c>
      <c r="D20259" t="s">
        <v>9491</v>
      </c>
      <c r="E20259" t="s">
        <v>14</v>
      </c>
      <c r="F20259" t="s">
        <v>21</v>
      </c>
      <c r="G20259" t="s">
        <v>59</v>
      </c>
      <c r="H20259" t="s">
        <v>987</v>
      </c>
      <c r="I20259" t="s">
        <v>988</v>
      </c>
      <c r="J20259" s="1">
        <v>34335</v>
      </c>
      <c r="K20259" t="b">
        <f>IFERROR(VLOOKUP(F20259,english_mapping!A:B,2,FALSE),"NA")</f>
        <v>1</v>
      </c>
      <c r="L20259" t="str">
        <f t="shared" si="316"/>
        <v>Home Automation</v>
      </c>
    </row>
    <row r="20260" spans="1:12" x14ac:dyDescent="0.25">
      <c r="A20260" t="s">
        <v>72610</v>
      </c>
      <c r="B20260" t="s">
        <v>72611</v>
      </c>
      <c r="C20260" t="s">
        <v>72612</v>
      </c>
      <c r="D20260" t="s">
        <v>65</v>
      </c>
      <c r="E20260" t="s">
        <v>14</v>
      </c>
      <c r="F20260" t="s">
        <v>21</v>
      </c>
      <c r="G20260" t="s">
        <v>59</v>
      </c>
      <c r="H20260" t="s">
        <v>60</v>
      </c>
      <c r="I20260" t="s">
        <v>1434</v>
      </c>
      <c r="K20260" t="b">
        <f>IFERROR(VLOOKUP(F20260,english_mapping!A:B,2,FALSE),"NA")</f>
        <v>1</v>
      </c>
      <c r="L20260" t="str">
        <f t="shared" si="316"/>
        <v>Mobile</v>
      </c>
    </row>
    <row r="20261" spans="1:12" x14ac:dyDescent="0.25">
      <c r="A20261" t="s">
        <v>72613</v>
      </c>
      <c r="B20261" t="s">
        <v>72614</v>
      </c>
      <c r="C20261" t="s">
        <v>72615</v>
      </c>
      <c r="D20261" t="s">
        <v>38</v>
      </c>
      <c r="E20261" t="s">
        <v>109</v>
      </c>
      <c r="F20261" t="s">
        <v>21</v>
      </c>
      <c r="G20261" t="s">
        <v>39</v>
      </c>
      <c r="H20261" t="s">
        <v>281</v>
      </c>
      <c r="I20261" t="s">
        <v>281</v>
      </c>
      <c r="J20261" s="1">
        <v>36505</v>
      </c>
      <c r="K20261" t="b">
        <f>IFERROR(VLOOKUP(F20261,english_mapping!A:B,2,FALSE),"NA")</f>
        <v>1</v>
      </c>
      <c r="L20261" t="str">
        <f t="shared" si="316"/>
        <v>Software</v>
      </c>
    </row>
    <row r="20262" spans="1:12" x14ac:dyDescent="0.25">
      <c r="A20262" t="s">
        <v>72616</v>
      </c>
      <c r="B20262" t="s">
        <v>72617</v>
      </c>
      <c r="C20262" t="s">
        <v>72618</v>
      </c>
      <c r="D20262" t="s">
        <v>72619</v>
      </c>
      <c r="E20262" t="s">
        <v>14</v>
      </c>
      <c r="F20262" t="s">
        <v>21</v>
      </c>
      <c r="G20262" t="s">
        <v>84</v>
      </c>
      <c r="H20262" t="s">
        <v>3647</v>
      </c>
      <c r="I20262" t="s">
        <v>3647</v>
      </c>
      <c r="J20262" s="1">
        <v>39814</v>
      </c>
      <c r="K20262" t="b">
        <f>IFERROR(VLOOKUP(F20262,english_mapping!A:B,2,FALSE),"NA")</f>
        <v>1</v>
      </c>
      <c r="L20262" t="str">
        <f t="shared" si="316"/>
        <v>Automotive</v>
      </c>
    </row>
    <row r="20263" spans="1:12" x14ac:dyDescent="0.25">
      <c r="A20263" t="s">
        <v>72620</v>
      </c>
      <c r="B20263" t="s">
        <v>72621</v>
      </c>
      <c r="C20263" t="s">
        <v>72622</v>
      </c>
      <c r="D20263" t="s">
        <v>72623</v>
      </c>
      <c r="E20263" t="s">
        <v>14</v>
      </c>
      <c r="F20263" t="s">
        <v>21</v>
      </c>
      <c r="G20263" t="s">
        <v>101</v>
      </c>
      <c r="H20263" t="s">
        <v>102</v>
      </c>
      <c r="I20263" t="s">
        <v>103</v>
      </c>
      <c r="J20263" t="s">
        <v>5700</v>
      </c>
      <c r="K20263" t="b">
        <f>IFERROR(VLOOKUP(F20263,english_mapping!A:B,2,FALSE),"NA")</f>
        <v>1</v>
      </c>
      <c r="L20263" t="str">
        <f t="shared" si="316"/>
        <v>Construction</v>
      </c>
    </row>
    <row r="20264" spans="1:12" x14ac:dyDescent="0.25">
      <c r="A20264" t="s">
        <v>72624</v>
      </c>
      <c r="B20264" t="s">
        <v>72625</v>
      </c>
      <c r="C20264" t="s">
        <v>72626</v>
      </c>
      <c r="D20264" t="s">
        <v>38</v>
      </c>
      <c r="E20264" t="s">
        <v>14</v>
      </c>
      <c r="F20264" t="s">
        <v>21</v>
      </c>
      <c r="G20264" t="s">
        <v>59</v>
      </c>
      <c r="H20264" t="s">
        <v>90</v>
      </c>
      <c r="I20264" t="s">
        <v>375</v>
      </c>
      <c r="J20264" s="1">
        <v>39453</v>
      </c>
      <c r="K20264" t="b">
        <f>IFERROR(VLOOKUP(F20264,english_mapping!A:B,2,FALSE),"NA")</f>
        <v>1</v>
      </c>
      <c r="L20264" t="str">
        <f t="shared" si="316"/>
        <v>Software</v>
      </c>
    </row>
    <row r="20265" spans="1:12" x14ac:dyDescent="0.25">
      <c r="A20265" t="s">
        <v>72627</v>
      </c>
      <c r="B20265" t="s">
        <v>72628</v>
      </c>
      <c r="C20265" t="s">
        <v>72629</v>
      </c>
      <c r="D20265" t="s">
        <v>7295</v>
      </c>
      <c r="E20265" t="s">
        <v>14</v>
      </c>
      <c r="F20265" t="s">
        <v>365</v>
      </c>
      <c r="G20265">
        <v>27</v>
      </c>
      <c r="H20265" t="s">
        <v>5461</v>
      </c>
      <c r="I20265" t="s">
        <v>5462</v>
      </c>
      <c r="J20265" s="1">
        <v>41275</v>
      </c>
      <c r="K20265" t="b">
        <f>IFERROR(VLOOKUP(F20265,english_mapping!A:B,2,FALSE),"NA")</f>
        <v>0</v>
      </c>
      <c r="L20265" t="str">
        <f t="shared" si="316"/>
        <v>Mobile</v>
      </c>
    </row>
    <row r="20266" spans="1:12" x14ac:dyDescent="0.25">
      <c r="A20266" t="s">
        <v>72630</v>
      </c>
      <c r="B20266" t="s">
        <v>72631</v>
      </c>
      <c r="C20266" t="s">
        <v>72632</v>
      </c>
      <c r="D20266" t="s">
        <v>72633</v>
      </c>
      <c r="E20266" t="s">
        <v>14</v>
      </c>
      <c r="F20266" t="s">
        <v>21</v>
      </c>
      <c r="G20266" t="s">
        <v>1262</v>
      </c>
      <c r="H20266" t="s">
        <v>1263</v>
      </c>
      <c r="I20266" t="s">
        <v>1263</v>
      </c>
      <c r="J20266" s="1">
        <v>39448</v>
      </c>
      <c r="K20266" t="b">
        <f>IFERROR(VLOOKUP(F20266,english_mapping!A:B,2,FALSE),"NA")</f>
        <v>1</v>
      </c>
      <c r="L20266" t="str">
        <f t="shared" si="316"/>
        <v>Freelancers</v>
      </c>
    </row>
    <row r="20267" spans="1:12" x14ac:dyDescent="0.25">
      <c r="A20267" t="s">
        <v>72634</v>
      </c>
      <c r="B20267" t="s">
        <v>72635</v>
      </c>
      <c r="C20267" t="s">
        <v>72636</v>
      </c>
      <c r="D20267" t="s">
        <v>72637</v>
      </c>
      <c r="E20267" t="s">
        <v>14</v>
      </c>
      <c r="F20267" t="s">
        <v>1313</v>
      </c>
      <c r="G20267">
        <v>61</v>
      </c>
      <c r="H20267" t="s">
        <v>1314</v>
      </c>
      <c r="I20267" t="s">
        <v>1314</v>
      </c>
      <c r="J20267" s="1">
        <v>40911</v>
      </c>
      <c r="K20267" t="b">
        <f>IFERROR(VLOOKUP(F20267,english_mapping!A:B,2,FALSE),"NA")</f>
        <v>0</v>
      </c>
      <c r="L20267" t="str">
        <f t="shared" si="316"/>
        <v>Internet</v>
      </c>
    </row>
    <row r="20268" spans="1:12" x14ac:dyDescent="0.25">
      <c r="A20268" t="s">
        <v>72638</v>
      </c>
      <c r="B20268" t="s">
        <v>72639</v>
      </c>
      <c r="C20268" t="s">
        <v>72640</v>
      </c>
      <c r="D20268" t="s">
        <v>178</v>
      </c>
      <c r="E20268" t="s">
        <v>14</v>
      </c>
      <c r="F20268" t="s">
        <v>33</v>
      </c>
      <c r="G20268">
        <v>23</v>
      </c>
      <c r="H20268" t="s">
        <v>179</v>
      </c>
      <c r="I20268" t="s">
        <v>179</v>
      </c>
      <c r="J20268" s="1">
        <v>39814</v>
      </c>
      <c r="K20268" t="b">
        <f>IFERROR(VLOOKUP(F20268,english_mapping!A:B,2,FALSE),"NA")</f>
        <v>0</v>
      </c>
      <c r="L20268" t="str">
        <f t="shared" si="316"/>
        <v>Hospitality</v>
      </c>
    </row>
    <row r="20269" spans="1:12" x14ac:dyDescent="0.25">
      <c r="A20269" t="s">
        <v>72641</v>
      </c>
      <c r="B20269" t="s">
        <v>72642</v>
      </c>
      <c r="C20269" t="s">
        <v>72643</v>
      </c>
      <c r="D20269" t="s">
        <v>755</v>
      </c>
      <c r="E20269" t="s">
        <v>109</v>
      </c>
      <c r="F20269" t="s">
        <v>21</v>
      </c>
      <c r="G20269" t="s">
        <v>1262</v>
      </c>
      <c r="H20269" t="s">
        <v>1263</v>
      </c>
      <c r="I20269" t="s">
        <v>2734</v>
      </c>
      <c r="J20269" s="1">
        <v>38718</v>
      </c>
      <c r="K20269" t="b">
        <f>IFERROR(VLOOKUP(F20269,english_mapping!A:B,2,FALSE),"NA")</f>
        <v>1</v>
      </c>
      <c r="L20269" t="str">
        <f t="shared" si="316"/>
        <v>Hardware + Software</v>
      </c>
    </row>
    <row r="20270" spans="1:12" x14ac:dyDescent="0.25">
      <c r="A20270" t="s">
        <v>72644</v>
      </c>
      <c r="B20270" t="s">
        <v>72645</v>
      </c>
      <c r="C20270" t="s">
        <v>72646</v>
      </c>
      <c r="D20270" t="s">
        <v>72647</v>
      </c>
      <c r="E20270" t="s">
        <v>14</v>
      </c>
      <c r="J20270" s="1">
        <v>41648</v>
      </c>
      <c r="K20270" t="str">
        <f>IFERROR(VLOOKUP(F20270,english_mapping!A:B,2,FALSE),"NA")</f>
        <v>NA</v>
      </c>
      <c r="L20270" t="str">
        <f t="shared" si="316"/>
        <v>Content</v>
      </c>
    </row>
    <row r="20271" spans="1:12" x14ac:dyDescent="0.25">
      <c r="A20271" t="s">
        <v>72648</v>
      </c>
      <c r="B20271" t="s">
        <v>72649</v>
      </c>
      <c r="C20271" t="s">
        <v>72650</v>
      </c>
      <c r="D20271" t="s">
        <v>262</v>
      </c>
      <c r="E20271" t="s">
        <v>14</v>
      </c>
      <c r="F20271" t="s">
        <v>21</v>
      </c>
      <c r="G20271" t="s">
        <v>94</v>
      </c>
      <c r="H20271" t="s">
        <v>95</v>
      </c>
      <c r="I20271" t="s">
        <v>2766</v>
      </c>
      <c r="J20271" s="1">
        <v>38718</v>
      </c>
      <c r="K20271" t="b">
        <f>IFERROR(VLOOKUP(F20271,english_mapping!A:B,2,FALSE),"NA")</f>
        <v>1</v>
      </c>
      <c r="L20271" t="str">
        <f t="shared" si="316"/>
        <v>Enterprise Software</v>
      </c>
    </row>
    <row r="20272" spans="1:12" x14ac:dyDescent="0.25">
      <c r="A20272" t="s">
        <v>72651</v>
      </c>
      <c r="B20272" t="s">
        <v>72652</v>
      </c>
      <c r="C20272" t="s">
        <v>72653</v>
      </c>
      <c r="D20272" t="s">
        <v>72654</v>
      </c>
      <c r="E20272" t="s">
        <v>14</v>
      </c>
      <c r="F20272" t="s">
        <v>21</v>
      </c>
      <c r="G20272" t="s">
        <v>59</v>
      </c>
      <c r="H20272" t="s">
        <v>60</v>
      </c>
      <c r="I20272" t="s">
        <v>66</v>
      </c>
      <c r="J20272" s="1">
        <v>41456</v>
      </c>
      <c r="K20272" t="b">
        <f>IFERROR(VLOOKUP(F20272,english_mapping!A:B,2,FALSE),"NA")</f>
        <v>1</v>
      </c>
      <c r="L20272" t="str">
        <f t="shared" si="316"/>
        <v>Construction</v>
      </c>
    </row>
    <row r="20273" spans="1:12" x14ac:dyDescent="0.25">
      <c r="A20273" t="s">
        <v>72655</v>
      </c>
      <c r="B20273" t="s">
        <v>72656</v>
      </c>
      <c r="D20273" t="s">
        <v>246</v>
      </c>
      <c r="E20273" t="s">
        <v>14</v>
      </c>
      <c r="F20273" t="s">
        <v>21</v>
      </c>
      <c r="G20273" t="s">
        <v>655</v>
      </c>
      <c r="H20273" t="s">
        <v>656</v>
      </c>
      <c r="I20273" t="s">
        <v>656</v>
      </c>
      <c r="J20273" t="s">
        <v>17467</v>
      </c>
      <c r="K20273" t="b">
        <f>IFERROR(VLOOKUP(F20273,english_mapping!A:B,2,FALSE),"NA")</f>
        <v>1</v>
      </c>
      <c r="L20273" t="str">
        <f t="shared" si="316"/>
        <v>Fashion</v>
      </c>
    </row>
    <row r="20274" spans="1:12" x14ac:dyDescent="0.25">
      <c r="A20274" t="s">
        <v>72657</v>
      </c>
      <c r="B20274" t="s">
        <v>72658</v>
      </c>
      <c r="C20274" t="s">
        <v>72659</v>
      </c>
      <c r="D20274" t="s">
        <v>72660</v>
      </c>
      <c r="E20274" t="s">
        <v>14</v>
      </c>
      <c r="F20274" t="s">
        <v>21</v>
      </c>
      <c r="G20274" t="s">
        <v>101</v>
      </c>
      <c r="H20274" t="s">
        <v>17681</v>
      </c>
      <c r="I20274" t="s">
        <v>17681</v>
      </c>
      <c r="J20274" s="1">
        <v>40553</v>
      </c>
      <c r="K20274" t="b">
        <f>IFERROR(VLOOKUP(F20274,english_mapping!A:B,2,FALSE),"NA")</f>
        <v>1</v>
      </c>
      <c r="L20274" t="str">
        <f t="shared" si="316"/>
        <v>Concerts</v>
      </c>
    </row>
    <row r="20275" spans="1:12" x14ac:dyDescent="0.25">
      <c r="A20275" t="s">
        <v>72661</v>
      </c>
      <c r="B20275" t="s">
        <v>72662</v>
      </c>
      <c r="C20275" t="s">
        <v>72663</v>
      </c>
      <c r="D20275" t="s">
        <v>72664</v>
      </c>
      <c r="E20275" t="s">
        <v>14</v>
      </c>
      <c r="F20275" t="s">
        <v>21</v>
      </c>
      <c r="G20275" t="s">
        <v>101</v>
      </c>
      <c r="H20275" t="s">
        <v>102</v>
      </c>
      <c r="I20275" t="s">
        <v>103</v>
      </c>
      <c r="J20275" s="1">
        <v>40910</v>
      </c>
      <c r="K20275" t="b">
        <f>IFERROR(VLOOKUP(F20275,english_mapping!A:B,2,FALSE),"NA")</f>
        <v>1</v>
      </c>
      <c r="L20275" t="str">
        <f t="shared" si="316"/>
        <v>Curated Web</v>
      </c>
    </row>
    <row r="20276" spans="1:12" x14ac:dyDescent="0.25">
      <c r="A20276" t="s">
        <v>72665</v>
      </c>
      <c r="B20276" t="s">
        <v>72666</v>
      </c>
      <c r="C20276" t="s">
        <v>72667</v>
      </c>
      <c r="D20276" t="s">
        <v>72668</v>
      </c>
      <c r="E20276" t="s">
        <v>205</v>
      </c>
      <c r="F20276" t="s">
        <v>21</v>
      </c>
      <c r="G20276" t="s">
        <v>59</v>
      </c>
      <c r="H20276" t="s">
        <v>60</v>
      </c>
      <c r="I20276" t="s">
        <v>66</v>
      </c>
      <c r="J20276" s="1">
        <v>38869</v>
      </c>
      <c r="K20276" t="b">
        <f>IFERROR(VLOOKUP(F20276,english_mapping!A:B,2,FALSE),"NA")</f>
        <v>1</v>
      </c>
      <c r="L20276" t="str">
        <f t="shared" si="316"/>
        <v>Career Planning</v>
      </c>
    </row>
    <row r="20277" spans="1:12" x14ac:dyDescent="0.25">
      <c r="A20277" t="s">
        <v>72669</v>
      </c>
      <c r="B20277" t="s">
        <v>72670</v>
      </c>
      <c r="C20277" t="s">
        <v>72671</v>
      </c>
      <c r="D20277" t="s">
        <v>38</v>
      </c>
      <c r="E20277" t="s">
        <v>14</v>
      </c>
      <c r="F20277" t="s">
        <v>21</v>
      </c>
      <c r="G20277" t="s">
        <v>101</v>
      </c>
      <c r="H20277" t="s">
        <v>102</v>
      </c>
      <c r="I20277" t="s">
        <v>103</v>
      </c>
      <c r="J20277" s="1">
        <v>30682</v>
      </c>
      <c r="K20277" t="b">
        <f>IFERROR(VLOOKUP(F20277,english_mapping!A:B,2,FALSE),"NA")</f>
        <v>1</v>
      </c>
      <c r="L20277" t="str">
        <f t="shared" si="316"/>
        <v>Software</v>
      </c>
    </row>
    <row r="20278" spans="1:12" x14ac:dyDescent="0.25">
      <c r="A20278" t="s">
        <v>72672</v>
      </c>
      <c r="B20278" t="s">
        <v>72673</v>
      </c>
      <c r="C20278" t="s">
        <v>72674</v>
      </c>
      <c r="D20278" t="s">
        <v>38</v>
      </c>
      <c r="E20278" t="s">
        <v>14</v>
      </c>
      <c r="F20278" t="s">
        <v>15</v>
      </c>
      <c r="G20278">
        <v>25</v>
      </c>
      <c r="H20278" t="s">
        <v>147</v>
      </c>
      <c r="I20278" t="s">
        <v>147</v>
      </c>
      <c r="J20278" s="1">
        <v>35796</v>
      </c>
      <c r="K20278" t="b">
        <f>IFERROR(VLOOKUP(F20278,english_mapping!A:B,2,FALSE),"NA")</f>
        <v>1</v>
      </c>
      <c r="L20278" t="str">
        <f t="shared" si="316"/>
        <v>Software</v>
      </c>
    </row>
    <row r="20279" spans="1:12" x14ac:dyDescent="0.25">
      <c r="A20279" t="s">
        <v>72675</v>
      </c>
      <c r="B20279" t="s">
        <v>72676</v>
      </c>
      <c r="C20279" t="s">
        <v>72677</v>
      </c>
      <c r="D20279" t="s">
        <v>71850</v>
      </c>
      <c r="E20279" t="s">
        <v>205</v>
      </c>
      <c r="F20279" t="s">
        <v>21</v>
      </c>
      <c r="G20279" t="s">
        <v>101</v>
      </c>
      <c r="H20279" t="s">
        <v>1659</v>
      </c>
      <c r="I20279" t="s">
        <v>38584</v>
      </c>
      <c r="K20279" t="b">
        <f>IFERROR(VLOOKUP(F20279,english_mapping!A:B,2,FALSE),"NA")</f>
        <v>1</v>
      </c>
      <c r="L20279" t="str">
        <f t="shared" si="316"/>
        <v>Games</v>
      </c>
    </row>
    <row r="20280" spans="1:12" x14ac:dyDescent="0.25">
      <c r="A20280" t="s">
        <v>72678</v>
      </c>
      <c r="B20280" t="s">
        <v>72679</v>
      </c>
      <c r="C20280" t="s">
        <v>72680</v>
      </c>
      <c r="D20280" t="s">
        <v>72681</v>
      </c>
      <c r="E20280" t="s">
        <v>14</v>
      </c>
      <c r="F20280" t="s">
        <v>21</v>
      </c>
      <c r="G20280" t="s">
        <v>59</v>
      </c>
      <c r="H20280" t="s">
        <v>90</v>
      </c>
      <c r="I20280" t="s">
        <v>90</v>
      </c>
      <c r="J20280" s="1">
        <v>40058</v>
      </c>
      <c r="K20280" t="b">
        <f>IFERROR(VLOOKUP(F20280,english_mapping!A:B,2,FALSE),"NA")</f>
        <v>1</v>
      </c>
      <c r="L20280" t="str">
        <f t="shared" si="316"/>
        <v>Artists Globally</v>
      </c>
    </row>
    <row r="20281" spans="1:12" x14ac:dyDescent="0.25">
      <c r="A20281" t="s">
        <v>72682</v>
      </c>
      <c r="B20281" t="s">
        <v>72683</v>
      </c>
      <c r="C20281" t="s">
        <v>72684</v>
      </c>
      <c r="D20281" t="s">
        <v>1576</v>
      </c>
      <c r="E20281" t="s">
        <v>14</v>
      </c>
      <c r="F20281" t="s">
        <v>21</v>
      </c>
      <c r="G20281" t="s">
        <v>101</v>
      </c>
      <c r="H20281" t="s">
        <v>102</v>
      </c>
      <c r="I20281" t="s">
        <v>103</v>
      </c>
      <c r="J20281" s="1">
        <v>41640</v>
      </c>
      <c r="K20281" t="b">
        <f>IFERROR(VLOOKUP(F20281,english_mapping!A:B,2,FALSE),"NA")</f>
        <v>1</v>
      </c>
      <c r="L20281" t="str">
        <f t="shared" si="316"/>
        <v>Networking</v>
      </c>
    </row>
    <row r="20282" spans="1:12" x14ac:dyDescent="0.25">
      <c r="A20282" t="s">
        <v>72685</v>
      </c>
      <c r="B20282" t="s">
        <v>72686</v>
      </c>
      <c r="C20282" t="s">
        <v>72687</v>
      </c>
      <c r="D20282" t="s">
        <v>38</v>
      </c>
      <c r="E20282" t="s">
        <v>14</v>
      </c>
      <c r="F20282" t="s">
        <v>21</v>
      </c>
      <c r="G20282" t="s">
        <v>101</v>
      </c>
      <c r="H20282" t="s">
        <v>102</v>
      </c>
      <c r="I20282" t="s">
        <v>103</v>
      </c>
      <c r="J20282" s="1">
        <v>40544</v>
      </c>
      <c r="K20282" t="b">
        <f>IFERROR(VLOOKUP(F20282,english_mapping!A:B,2,FALSE),"NA")</f>
        <v>1</v>
      </c>
      <c r="L20282" t="str">
        <f t="shared" si="316"/>
        <v>Software</v>
      </c>
    </row>
    <row r="20283" spans="1:12" x14ac:dyDescent="0.25">
      <c r="A20283" t="s">
        <v>72688</v>
      </c>
      <c r="B20283" t="s">
        <v>72689</v>
      </c>
      <c r="C20283" t="s">
        <v>72690</v>
      </c>
      <c r="D20283" t="s">
        <v>40969</v>
      </c>
      <c r="E20283" t="s">
        <v>14</v>
      </c>
      <c r="F20283" t="s">
        <v>712</v>
      </c>
      <c r="K20283" t="b">
        <f>IFERROR(VLOOKUP(F20283,english_mapping!A:B,2,FALSE),"NA")</f>
        <v>0</v>
      </c>
      <c r="L20283" t="str">
        <f t="shared" si="316"/>
        <v>E-Commerce</v>
      </c>
    </row>
    <row r="20284" spans="1:12" x14ac:dyDescent="0.25">
      <c r="A20284" t="s">
        <v>72691</v>
      </c>
      <c r="B20284" t="s">
        <v>72692</v>
      </c>
      <c r="C20284" t="s">
        <v>72693</v>
      </c>
      <c r="D20284" t="s">
        <v>72694</v>
      </c>
      <c r="E20284" t="s">
        <v>14</v>
      </c>
      <c r="F20284" t="s">
        <v>21</v>
      </c>
      <c r="G20284" t="s">
        <v>59</v>
      </c>
      <c r="H20284" t="s">
        <v>60</v>
      </c>
      <c r="I20284" t="s">
        <v>66</v>
      </c>
      <c r="J20284" s="1">
        <v>42005</v>
      </c>
      <c r="K20284" t="b">
        <f>IFERROR(VLOOKUP(F20284,english_mapping!A:B,2,FALSE),"NA")</f>
        <v>1</v>
      </c>
      <c r="L20284" t="str">
        <f t="shared" si="316"/>
        <v>Crowdfunding</v>
      </c>
    </row>
    <row r="20285" spans="1:12" x14ac:dyDescent="0.25">
      <c r="A20285" t="s">
        <v>72695</v>
      </c>
      <c r="B20285" t="s">
        <v>72696</v>
      </c>
      <c r="C20285" t="s">
        <v>72697</v>
      </c>
      <c r="D20285" t="s">
        <v>38</v>
      </c>
      <c r="E20285" t="s">
        <v>14</v>
      </c>
      <c r="F20285" t="s">
        <v>21</v>
      </c>
      <c r="G20285" t="s">
        <v>6276</v>
      </c>
      <c r="H20285" t="s">
        <v>6591</v>
      </c>
      <c r="I20285" t="s">
        <v>18231</v>
      </c>
      <c r="J20285" s="1">
        <v>33604</v>
      </c>
      <c r="K20285" t="b">
        <f>IFERROR(VLOOKUP(F20285,english_mapping!A:B,2,FALSE),"NA")</f>
        <v>1</v>
      </c>
      <c r="L20285" t="str">
        <f t="shared" si="316"/>
        <v>Software</v>
      </c>
    </row>
    <row r="20286" spans="1:12" x14ac:dyDescent="0.25">
      <c r="A20286" t="s">
        <v>72698</v>
      </c>
      <c r="B20286" t="s">
        <v>72699</v>
      </c>
      <c r="C20286" t="s">
        <v>72700</v>
      </c>
      <c r="D20286" t="s">
        <v>70</v>
      </c>
      <c r="E20286" t="s">
        <v>109</v>
      </c>
      <c r="F20286" t="s">
        <v>21</v>
      </c>
      <c r="G20286" t="s">
        <v>154</v>
      </c>
      <c r="H20286" t="s">
        <v>242</v>
      </c>
      <c r="I20286" t="s">
        <v>242</v>
      </c>
      <c r="K20286" t="b">
        <f>IFERROR(VLOOKUP(F20286,english_mapping!A:B,2,FALSE),"NA")</f>
        <v>1</v>
      </c>
      <c r="L20286" t="str">
        <f t="shared" si="316"/>
        <v>E-Commerce</v>
      </c>
    </row>
    <row r="20287" spans="1:12" x14ac:dyDescent="0.25">
      <c r="A20287" t="s">
        <v>72701</v>
      </c>
      <c r="B20287" t="s">
        <v>72702</v>
      </c>
      <c r="C20287" t="s">
        <v>72703</v>
      </c>
      <c r="D20287" t="s">
        <v>68554</v>
      </c>
      <c r="E20287" t="s">
        <v>14</v>
      </c>
      <c r="F20287" t="s">
        <v>71</v>
      </c>
      <c r="G20287">
        <v>12</v>
      </c>
      <c r="H20287" t="s">
        <v>72</v>
      </c>
      <c r="I20287" t="s">
        <v>72</v>
      </c>
      <c r="J20287" t="s">
        <v>36089</v>
      </c>
      <c r="K20287" t="b">
        <f>IFERROR(VLOOKUP(F20287,english_mapping!A:B,2,FALSE),"NA")</f>
        <v>0</v>
      </c>
      <c r="L20287" t="str">
        <f t="shared" si="316"/>
        <v>Trading</v>
      </c>
    </row>
    <row r="20288" spans="1:12" x14ac:dyDescent="0.25">
      <c r="A20288" t="s">
        <v>72704</v>
      </c>
      <c r="B20288" t="s">
        <v>72705</v>
      </c>
      <c r="C20288" t="s">
        <v>72706</v>
      </c>
      <c r="D20288" t="s">
        <v>72707</v>
      </c>
      <c r="E20288" t="s">
        <v>14</v>
      </c>
      <c r="F20288" t="s">
        <v>21</v>
      </c>
      <c r="G20288" t="s">
        <v>59</v>
      </c>
      <c r="H20288" t="s">
        <v>60</v>
      </c>
      <c r="I20288" t="s">
        <v>1186</v>
      </c>
      <c r="J20288" s="1">
        <v>40544</v>
      </c>
      <c r="K20288" t="b">
        <f>IFERROR(VLOOKUP(F20288,english_mapping!A:B,2,FALSE),"NA")</f>
        <v>1</v>
      </c>
      <c r="L20288" t="str">
        <f t="shared" si="316"/>
        <v>Games</v>
      </c>
    </row>
    <row r="20289" spans="1:12" x14ac:dyDescent="0.25">
      <c r="A20289" t="s">
        <v>72708</v>
      </c>
      <c r="B20289" t="s">
        <v>72709</v>
      </c>
      <c r="C20289" t="s">
        <v>72710</v>
      </c>
      <c r="D20289" t="s">
        <v>2541</v>
      </c>
      <c r="E20289" t="s">
        <v>14</v>
      </c>
      <c r="F20289" t="s">
        <v>21</v>
      </c>
      <c r="G20289" t="s">
        <v>59</v>
      </c>
      <c r="H20289" t="s">
        <v>60</v>
      </c>
      <c r="I20289" t="s">
        <v>66</v>
      </c>
      <c r="K20289" t="b">
        <f>IFERROR(VLOOKUP(F20289,english_mapping!A:B,2,FALSE),"NA")</f>
        <v>1</v>
      </c>
      <c r="L20289" t="str">
        <f t="shared" si="316"/>
        <v>Advertising</v>
      </c>
    </row>
    <row r="20290" spans="1:12" x14ac:dyDescent="0.25">
      <c r="A20290" t="s">
        <v>72711</v>
      </c>
      <c r="B20290" t="s">
        <v>72712</v>
      </c>
      <c r="C20290" t="s">
        <v>72713</v>
      </c>
      <c r="D20290" t="s">
        <v>273</v>
      </c>
      <c r="E20290" t="s">
        <v>14</v>
      </c>
      <c r="K20290" t="str">
        <f>IFERROR(VLOOKUP(F20290,english_mapping!A:B,2,FALSE),"NA")</f>
        <v>NA</v>
      </c>
      <c r="L20290" t="str">
        <f t="shared" si="316"/>
        <v>Sports</v>
      </c>
    </row>
    <row r="20291" spans="1:12" x14ac:dyDescent="0.25">
      <c r="A20291" t="s">
        <v>72714</v>
      </c>
      <c r="B20291" t="s">
        <v>72715</v>
      </c>
      <c r="C20291" t="s">
        <v>72716</v>
      </c>
      <c r="D20291" t="s">
        <v>72717</v>
      </c>
      <c r="E20291" t="s">
        <v>14</v>
      </c>
      <c r="F20291" t="s">
        <v>124</v>
      </c>
      <c r="J20291" s="1">
        <v>41286</v>
      </c>
      <c r="K20291" t="b">
        <f>IFERROR(VLOOKUP(F20291,english_mapping!A:B,2,FALSE),"NA")</f>
        <v>1</v>
      </c>
      <c r="L20291" t="str">
        <f t="shared" si="316"/>
        <v>Games</v>
      </c>
    </row>
    <row r="20292" spans="1:12" x14ac:dyDescent="0.25">
      <c r="A20292" t="s">
        <v>72718</v>
      </c>
      <c r="B20292" t="s">
        <v>72719</v>
      </c>
      <c r="C20292" t="s">
        <v>72720</v>
      </c>
      <c r="D20292" t="s">
        <v>32</v>
      </c>
      <c r="E20292" t="s">
        <v>14</v>
      </c>
      <c r="F20292" t="s">
        <v>124</v>
      </c>
      <c r="G20292" t="s">
        <v>125</v>
      </c>
      <c r="H20292" t="s">
        <v>126</v>
      </c>
      <c r="I20292" t="s">
        <v>126</v>
      </c>
      <c r="K20292" t="b">
        <f>IFERROR(VLOOKUP(F20292,english_mapping!A:B,2,FALSE),"NA")</f>
        <v>1</v>
      </c>
      <c r="L20292" t="str">
        <f t="shared" ref="L20292:L20355" si="317">IFERROR(LEFT(D20292,(FIND("|",D20292))-1),D20292)</f>
        <v>Curated Web</v>
      </c>
    </row>
    <row r="20293" spans="1:12" x14ac:dyDescent="0.25">
      <c r="A20293" t="s">
        <v>72721</v>
      </c>
      <c r="B20293" t="s">
        <v>72722</v>
      </c>
      <c r="C20293" t="s">
        <v>72723</v>
      </c>
      <c r="D20293" t="s">
        <v>72724</v>
      </c>
      <c r="E20293" t="s">
        <v>14</v>
      </c>
      <c r="F20293" t="s">
        <v>21</v>
      </c>
      <c r="G20293" t="s">
        <v>59</v>
      </c>
      <c r="H20293" t="s">
        <v>60</v>
      </c>
      <c r="I20293" t="s">
        <v>269</v>
      </c>
      <c r="J20293" s="1">
        <v>40918</v>
      </c>
      <c r="K20293" t="b">
        <f>IFERROR(VLOOKUP(F20293,english_mapping!A:B,2,FALSE),"NA")</f>
        <v>1</v>
      </c>
      <c r="L20293" t="str">
        <f t="shared" si="317"/>
        <v>Information Technology</v>
      </c>
    </row>
    <row r="20294" spans="1:12" x14ac:dyDescent="0.25">
      <c r="A20294" t="s">
        <v>72725</v>
      </c>
      <c r="B20294" t="s">
        <v>72726</v>
      </c>
      <c r="C20294" t="s">
        <v>72727</v>
      </c>
      <c r="D20294" t="s">
        <v>89</v>
      </c>
      <c r="E20294" t="s">
        <v>14</v>
      </c>
      <c r="F20294" t="s">
        <v>21</v>
      </c>
      <c r="G20294" t="s">
        <v>39</v>
      </c>
      <c r="H20294" t="s">
        <v>281</v>
      </c>
      <c r="I20294" t="s">
        <v>72728</v>
      </c>
      <c r="J20294" s="1">
        <v>40179</v>
      </c>
      <c r="K20294" t="b">
        <f>IFERROR(VLOOKUP(F20294,english_mapping!A:B,2,FALSE),"NA")</f>
        <v>1</v>
      </c>
      <c r="L20294" t="str">
        <f t="shared" si="317"/>
        <v>Health and Wellness</v>
      </c>
    </row>
    <row r="20295" spans="1:12" x14ac:dyDescent="0.25">
      <c r="A20295" t="s">
        <v>72729</v>
      </c>
      <c r="B20295" t="s">
        <v>72730</v>
      </c>
      <c r="C20295" t="s">
        <v>72731</v>
      </c>
      <c r="D20295" t="s">
        <v>32</v>
      </c>
      <c r="E20295" t="s">
        <v>109</v>
      </c>
      <c r="F20295" t="s">
        <v>21</v>
      </c>
      <c r="G20295" t="s">
        <v>101</v>
      </c>
      <c r="H20295" t="s">
        <v>102</v>
      </c>
      <c r="I20295" t="s">
        <v>103</v>
      </c>
      <c r="K20295" t="b">
        <f>IFERROR(VLOOKUP(F20295,english_mapping!A:B,2,FALSE),"NA")</f>
        <v>1</v>
      </c>
      <c r="L20295" t="str">
        <f t="shared" si="317"/>
        <v>Curated Web</v>
      </c>
    </row>
    <row r="20296" spans="1:12" x14ac:dyDescent="0.25">
      <c r="A20296" t="s">
        <v>72732</v>
      </c>
      <c r="B20296" t="s">
        <v>72733</v>
      </c>
      <c r="C20296" t="s">
        <v>72734</v>
      </c>
      <c r="D20296" t="s">
        <v>72735</v>
      </c>
      <c r="E20296" t="s">
        <v>14</v>
      </c>
      <c r="F20296" t="s">
        <v>1087</v>
      </c>
      <c r="G20296">
        <v>4</v>
      </c>
      <c r="H20296" t="s">
        <v>1560</v>
      </c>
      <c r="I20296" t="s">
        <v>1560</v>
      </c>
      <c r="J20296" s="1">
        <v>40916</v>
      </c>
      <c r="K20296" t="b">
        <f>IFERROR(VLOOKUP(F20296,english_mapping!A:B,2,FALSE),"NA")</f>
        <v>0</v>
      </c>
      <c r="L20296" t="str">
        <f t="shared" si="317"/>
        <v>Banking</v>
      </c>
    </row>
    <row r="20297" spans="1:12" x14ac:dyDescent="0.25">
      <c r="A20297" t="s">
        <v>72736</v>
      </c>
      <c r="B20297" t="s">
        <v>72737</v>
      </c>
      <c r="C20297" t="s">
        <v>72738</v>
      </c>
      <c r="D20297" t="s">
        <v>72739</v>
      </c>
      <c r="E20297" t="s">
        <v>14</v>
      </c>
      <c r="F20297" t="s">
        <v>21</v>
      </c>
      <c r="G20297" t="s">
        <v>39</v>
      </c>
      <c r="H20297" t="s">
        <v>281</v>
      </c>
      <c r="I20297" t="s">
        <v>281</v>
      </c>
      <c r="J20297" s="1">
        <v>41275</v>
      </c>
      <c r="K20297" t="b">
        <f>IFERROR(VLOOKUP(F20297,english_mapping!A:B,2,FALSE),"NA")</f>
        <v>1</v>
      </c>
      <c r="L20297" t="str">
        <f t="shared" si="317"/>
        <v>Insurance</v>
      </c>
    </row>
    <row r="20298" spans="1:12" x14ac:dyDescent="0.25">
      <c r="A20298" t="s">
        <v>72740</v>
      </c>
      <c r="B20298" t="s">
        <v>72741</v>
      </c>
      <c r="C20298" t="s">
        <v>72742</v>
      </c>
      <c r="D20298" t="s">
        <v>72743</v>
      </c>
      <c r="E20298" t="s">
        <v>14</v>
      </c>
      <c r="J20298" s="1">
        <v>41276</v>
      </c>
      <c r="K20298" t="str">
        <f>IFERROR(VLOOKUP(F20298,english_mapping!A:B,2,FALSE),"NA")</f>
        <v>NA</v>
      </c>
      <c r="L20298" t="str">
        <f t="shared" si="317"/>
        <v>Health Care</v>
      </c>
    </row>
    <row r="20299" spans="1:12" x14ac:dyDescent="0.25">
      <c r="A20299" t="s">
        <v>72744</v>
      </c>
      <c r="B20299" t="s">
        <v>72745</v>
      </c>
      <c r="C20299" t="s">
        <v>72746</v>
      </c>
      <c r="D20299" t="s">
        <v>72747</v>
      </c>
      <c r="E20299" t="s">
        <v>14</v>
      </c>
      <c r="F20299" t="s">
        <v>2323</v>
      </c>
      <c r="G20299">
        <v>17</v>
      </c>
      <c r="H20299" t="s">
        <v>23133</v>
      </c>
      <c r="I20299" t="s">
        <v>23134</v>
      </c>
      <c r="K20299" t="b">
        <f>IFERROR(VLOOKUP(F20299,english_mapping!A:B,2,FALSE),"NA")</f>
        <v>0</v>
      </c>
      <c r="L20299" t="str">
        <f t="shared" si="317"/>
        <v>Health Care</v>
      </c>
    </row>
    <row r="20300" spans="1:12" x14ac:dyDescent="0.25">
      <c r="A20300" t="s">
        <v>72748</v>
      </c>
      <c r="B20300" t="s">
        <v>72749</v>
      </c>
      <c r="C20300" t="s">
        <v>72750</v>
      </c>
      <c r="D20300" t="s">
        <v>72751</v>
      </c>
      <c r="E20300" t="s">
        <v>14</v>
      </c>
      <c r="K20300" t="str">
        <f>IFERROR(VLOOKUP(F20300,english_mapping!A:B,2,FALSE),"NA")</f>
        <v>NA</v>
      </c>
      <c r="L20300" t="str">
        <f t="shared" si="317"/>
        <v>Accounting</v>
      </c>
    </row>
    <row r="20301" spans="1:12" x14ac:dyDescent="0.25">
      <c r="A20301" t="s">
        <v>72752</v>
      </c>
      <c r="B20301" t="s">
        <v>72753</v>
      </c>
      <c r="C20301" t="s">
        <v>72754</v>
      </c>
      <c r="D20301" t="s">
        <v>7514</v>
      </c>
      <c r="E20301" t="s">
        <v>14</v>
      </c>
      <c r="F20301" t="s">
        <v>21</v>
      </c>
      <c r="G20301" t="s">
        <v>59</v>
      </c>
      <c r="H20301" t="s">
        <v>60</v>
      </c>
      <c r="I20301" t="s">
        <v>269</v>
      </c>
      <c r="J20301" s="1">
        <v>39814</v>
      </c>
      <c r="K20301" t="b">
        <f>IFERROR(VLOOKUP(F20301,english_mapping!A:B,2,FALSE),"NA")</f>
        <v>1</v>
      </c>
      <c r="L20301" t="str">
        <f t="shared" si="317"/>
        <v>Health and Wellness</v>
      </c>
    </row>
    <row r="20302" spans="1:12" x14ac:dyDescent="0.25">
      <c r="A20302" t="s">
        <v>72755</v>
      </c>
      <c r="B20302" t="s">
        <v>72756</v>
      </c>
      <c r="C20302" t="s">
        <v>72757</v>
      </c>
      <c r="E20302" t="s">
        <v>14</v>
      </c>
      <c r="F20302" t="s">
        <v>560</v>
      </c>
      <c r="G20302">
        <v>27</v>
      </c>
      <c r="H20302" t="s">
        <v>2309</v>
      </c>
      <c r="I20302" t="s">
        <v>2310</v>
      </c>
      <c r="K20302" t="b">
        <f>IFERROR(VLOOKUP(F20302,english_mapping!A:B,2,FALSE),"NA")</f>
        <v>0</v>
      </c>
      <c r="L20302">
        <f t="shared" si="317"/>
        <v>0</v>
      </c>
    </row>
    <row r="20303" spans="1:12" x14ac:dyDescent="0.25">
      <c r="A20303" t="s">
        <v>72758</v>
      </c>
      <c r="B20303" t="s">
        <v>72759</v>
      </c>
      <c r="C20303" t="s">
        <v>72760</v>
      </c>
      <c r="D20303" t="s">
        <v>72761</v>
      </c>
      <c r="E20303" t="s">
        <v>14</v>
      </c>
      <c r="F20303" t="s">
        <v>220</v>
      </c>
      <c r="G20303">
        <v>8</v>
      </c>
      <c r="H20303" t="s">
        <v>8121</v>
      </c>
      <c r="I20303" t="s">
        <v>18465</v>
      </c>
      <c r="J20303" s="1">
        <v>39448</v>
      </c>
      <c r="K20303" t="b">
        <f>IFERROR(VLOOKUP(F20303,english_mapping!A:B,2,FALSE),"NA")</f>
        <v>1</v>
      </c>
      <c r="L20303" t="str">
        <f t="shared" si="317"/>
        <v>Apps</v>
      </c>
    </row>
    <row r="20304" spans="1:12" x14ac:dyDescent="0.25">
      <c r="A20304" t="s">
        <v>72762</v>
      </c>
      <c r="B20304" t="s">
        <v>72763</v>
      </c>
      <c r="C20304" t="s">
        <v>72764</v>
      </c>
      <c r="D20304" t="s">
        <v>72765</v>
      </c>
      <c r="E20304" t="s">
        <v>14</v>
      </c>
      <c r="F20304" t="s">
        <v>560</v>
      </c>
      <c r="G20304">
        <v>29</v>
      </c>
      <c r="H20304" t="s">
        <v>763</v>
      </c>
      <c r="I20304" t="s">
        <v>763</v>
      </c>
      <c r="J20304" s="1">
        <v>40914</v>
      </c>
      <c r="K20304" t="b">
        <f>IFERROR(VLOOKUP(F20304,english_mapping!A:B,2,FALSE),"NA")</f>
        <v>0</v>
      </c>
      <c r="L20304" t="str">
        <f t="shared" si="317"/>
        <v>E-Commerce</v>
      </c>
    </row>
    <row r="20305" spans="1:12" x14ac:dyDescent="0.25">
      <c r="A20305" t="s">
        <v>72766</v>
      </c>
      <c r="B20305" t="s">
        <v>72767</v>
      </c>
      <c r="C20305" t="s">
        <v>72768</v>
      </c>
      <c r="D20305" t="s">
        <v>72769</v>
      </c>
      <c r="E20305" t="s">
        <v>14</v>
      </c>
      <c r="F20305" t="s">
        <v>52</v>
      </c>
      <c r="G20305" t="s">
        <v>3417</v>
      </c>
      <c r="H20305" t="s">
        <v>3418</v>
      </c>
      <c r="I20305" t="s">
        <v>3419</v>
      </c>
      <c r="J20305" s="1">
        <v>42005</v>
      </c>
      <c r="K20305" t="b">
        <f>IFERROR(VLOOKUP(F20305,english_mapping!A:B,2,FALSE),"NA")</f>
        <v>1</v>
      </c>
      <c r="L20305" t="str">
        <f t="shared" si="317"/>
        <v>Coffee</v>
      </c>
    </row>
    <row r="20306" spans="1:12" x14ac:dyDescent="0.25">
      <c r="A20306" t="s">
        <v>72770</v>
      </c>
      <c r="B20306" t="s">
        <v>72771</v>
      </c>
      <c r="C20306" t="s">
        <v>72772</v>
      </c>
      <c r="D20306" t="s">
        <v>72773</v>
      </c>
      <c r="E20306" t="s">
        <v>14</v>
      </c>
      <c r="J20306" s="1">
        <v>42005</v>
      </c>
      <c r="K20306" t="str">
        <f>IFERROR(VLOOKUP(F20306,english_mapping!A:B,2,FALSE),"NA")</f>
        <v>NA</v>
      </c>
      <c r="L20306" t="str">
        <f t="shared" si="317"/>
        <v>Design</v>
      </c>
    </row>
    <row r="20307" spans="1:12" x14ac:dyDescent="0.25">
      <c r="A20307" t="s">
        <v>72774</v>
      </c>
      <c r="B20307" t="s">
        <v>72775</v>
      </c>
      <c r="C20307" t="s">
        <v>72776</v>
      </c>
      <c r="D20307" t="s">
        <v>72777</v>
      </c>
      <c r="E20307" t="s">
        <v>14</v>
      </c>
      <c r="F20307" t="s">
        <v>21</v>
      </c>
      <c r="G20307" t="s">
        <v>154</v>
      </c>
      <c r="H20307" t="s">
        <v>242</v>
      </c>
      <c r="I20307" t="s">
        <v>242</v>
      </c>
      <c r="J20307" s="1">
        <v>39459</v>
      </c>
      <c r="K20307" t="b">
        <f>IFERROR(VLOOKUP(F20307,english_mapping!A:B,2,FALSE),"NA")</f>
        <v>1</v>
      </c>
      <c r="L20307" t="str">
        <f t="shared" si="317"/>
        <v>Apps</v>
      </c>
    </row>
    <row r="20308" spans="1:12" x14ac:dyDescent="0.25">
      <c r="A20308" t="s">
        <v>72778</v>
      </c>
      <c r="B20308" t="s">
        <v>72779</v>
      </c>
      <c r="C20308" t="s">
        <v>72780</v>
      </c>
      <c r="D20308" t="s">
        <v>72781</v>
      </c>
      <c r="E20308" t="s">
        <v>14</v>
      </c>
      <c r="J20308" s="1">
        <v>40179</v>
      </c>
      <c r="K20308" t="str">
        <f>IFERROR(VLOOKUP(F20308,english_mapping!A:B,2,FALSE),"NA")</f>
        <v>NA</v>
      </c>
      <c r="L20308" t="str">
        <f t="shared" si="317"/>
        <v>Apps</v>
      </c>
    </row>
    <row r="20309" spans="1:12" x14ac:dyDescent="0.25">
      <c r="A20309" t="s">
        <v>72782</v>
      </c>
      <c r="B20309" t="s">
        <v>72783</v>
      </c>
      <c r="C20309" t="s">
        <v>72784</v>
      </c>
      <c r="D20309" t="s">
        <v>72785</v>
      </c>
      <c r="E20309" t="s">
        <v>14</v>
      </c>
      <c r="F20309" t="s">
        <v>21</v>
      </c>
      <c r="G20309" t="s">
        <v>285</v>
      </c>
      <c r="H20309" t="s">
        <v>1054</v>
      </c>
      <c r="I20309" t="s">
        <v>1054</v>
      </c>
      <c r="J20309" s="1">
        <v>41277</v>
      </c>
      <c r="K20309" t="b">
        <f>IFERROR(VLOOKUP(F20309,english_mapping!A:B,2,FALSE),"NA")</f>
        <v>1</v>
      </c>
      <c r="L20309" t="str">
        <f t="shared" si="317"/>
        <v>Big Data</v>
      </c>
    </row>
    <row r="20310" spans="1:12" x14ac:dyDescent="0.25">
      <c r="A20310" t="s">
        <v>72786</v>
      </c>
      <c r="B20310" t="s">
        <v>72787</v>
      </c>
      <c r="C20310" t="s">
        <v>72788</v>
      </c>
      <c r="D20310" t="s">
        <v>38</v>
      </c>
      <c r="E20310" t="s">
        <v>205</v>
      </c>
      <c r="F20310" t="s">
        <v>161</v>
      </c>
      <c r="G20310" t="s">
        <v>162</v>
      </c>
      <c r="H20310" t="s">
        <v>163</v>
      </c>
      <c r="I20310" t="s">
        <v>163</v>
      </c>
      <c r="J20310" s="1">
        <v>36526</v>
      </c>
      <c r="K20310" t="b">
        <f>IFERROR(VLOOKUP(F20310,english_mapping!A:B,2,FALSE),"NA")</f>
        <v>0</v>
      </c>
      <c r="L20310" t="str">
        <f t="shared" si="317"/>
        <v>Software</v>
      </c>
    </row>
    <row r="20311" spans="1:12" x14ac:dyDescent="0.25">
      <c r="A20311" t="s">
        <v>72789</v>
      </c>
      <c r="B20311" t="s">
        <v>72790</v>
      </c>
      <c r="C20311" t="s">
        <v>72791</v>
      </c>
      <c r="D20311" t="s">
        <v>262</v>
      </c>
      <c r="E20311" t="s">
        <v>14</v>
      </c>
      <c r="F20311" t="s">
        <v>21</v>
      </c>
      <c r="G20311" t="s">
        <v>59</v>
      </c>
      <c r="H20311" t="s">
        <v>60</v>
      </c>
      <c r="I20311" t="s">
        <v>66</v>
      </c>
      <c r="J20311" s="1">
        <v>40179</v>
      </c>
      <c r="K20311" t="b">
        <f>IFERROR(VLOOKUP(F20311,english_mapping!A:B,2,FALSE),"NA")</f>
        <v>1</v>
      </c>
      <c r="L20311" t="str">
        <f t="shared" si="317"/>
        <v>Enterprise Software</v>
      </c>
    </row>
    <row r="20312" spans="1:12" x14ac:dyDescent="0.25">
      <c r="A20312" t="s">
        <v>72792</v>
      </c>
      <c r="B20312" t="s">
        <v>72793</v>
      </c>
      <c r="C20312" t="s">
        <v>72794</v>
      </c>
      <c r="D20312" t="s">
        <v>72795</v>
      </c>
      <c r="E20312" t="s">
        <v>14</v>
      </c>
      <c r="F20312" t="s">
        <v>21</v>
      </c>
      <c r="G20312" t="s">
        <v>59</v>
      </c>
      <c r="H20312" t="s">
        <v>60</v>
      </c>
      <c r="I20312" t="s">
        <v>61</v>
      </c>
      <c r="J20312" t="s">
        <v>21745</v>
      </c>
      <c r="K20312" t="b">
        <f>IFERROR(VLOOKUP(F20312,english_mapping!A:B,2,FALSE),"NA")</f>
        <v>1</v>
      </c>
      <c r="L20312" t="str">
        <f t="shared" si="317"/>
        <v>Enterprise Software</v>
      </c>
    </row>
    <row r="20313" spans="1:12" x14ac:dyDescent="0.25">
      <c r="A20313" t="s">
        <v>72796</v>
      </c>
      <c r="B20313" t="s">
        <v>72797</v>
      </c>
      <c r="C20313" t="s">
        <v>72798</v>
      </c>
      <c r="D20313" t="s">
        <v>72799</v>
      </c>
      <c r="E20313" t="s">
        <v>14</v>
      </c>
      <c r="F20313" t="s">
        <v>21</v>
      </c>
      <c r="G20313" t="s">
        <v>101</v>
      </c>
      <c r="H20313" t="s">
        <v>102</v>
      </c>
      <c r="I20313" t="s">
        <v>103</v>
      </c>
      <c r="J20313" s="1">
        <v>41282</v>
      </c>
      <c r="K20313" t="b">
        <f>IFERROR(VLOOKUP(F20313,english_mapping!A:B,2,FALSE),"NA")</f>
        <v>1</v>
      </c>
      <c r="L20313" t="str">
        <f t="shared" si="317"/>
        <v>Chat</v>
      </c>
    </row>
    <row r="20314" spans="1:12" x14ac:dyDescent="0.25">
      <c r="A20314" t="s">
        <v>72800</v>
      </c>
      <c r="B20314" t="s">
        <v>72801</v>
      </c>
      <c r="C20314" t="s">
        <v>72802</v>
      </c>
      <c r="D20314" t="s">
        <v>72803</v>
      </c>
      <c r="E20314" t="s">
        <v>14</v>
      </c>
      <c r="F20314" t="s">
        <v>21</v>
      </c>
      <c r="G20314" t="s">
        <v>59</v>
      </c>
      <c r="H20314" t="s">
        <v>60</v>
      </c>
      <c r="I20314" t="s">
        <v>269</v>
      </c>
      <c r="K20314" t="b">
        <f>IFERROR(VLOOKUP(F20314,english_mapping!A:B,2,FALSE),"NA")</f>
        <v>1</v>
      </c>
      <c r="L20314" t="str">
        <f t="shared" si="317"/>
        <v>Databases</v>
      </c>
    </row>
    <row r="20315" spans="1:12" x14ac:dyDescent="0.25">
      <c r="A20315" t="s">
        <v>72804</v>
      </c>
      <c r="B20315" t="s">
        <v>72805</v>
      </c>
      <c r="C20315" t="s">
        <v>72806</v>
      </c>
      <c r="D20315" t="s">
        <v>72807</v>
      </c>
      <c r="E20315" t="s">
        <v>205</v>
      </c>
      <c r="J20315" s="1">
        <v>40909</v>
      </c>
      <c r="K20315" t="str">
        <f>IFERROR(VLOOKUP(F20315,english_mapping!A:B,2,FALSE),"NA")</f>
        <v>NA</v>
      </c>
      <c r="L20315" t="str">
        <f t="shared" si="317"/>
        <v>Curated Web</v>
      </c>
    </row>
    <row r="20316" spans="1:12" x14ac:dyDescent="0.25">
      <c r="A20316" t="s">
        <v>72808</v>
      </c>
      <c r="B20316" t="s">
        <v>72809</v>
      </c>
      <c r="C20316" t="s">
        <v>72810</v>
      </c>
      <c r="D20316" t="s">
        <v>1416</v>
      </c>
      <c r="E20316" t="s">
        <v>14</v>
      </c>
      <c r="F20316" t="s">
        <v>408</v>
      </c>
      <c r="G20316">
        <v>40</v>
      </c>
      <c r="H20316" t="s">
        <v>1001</v>
      </c>
      <c r="I20316" t="s">
        <v>1001</v>
      </c>
      <c r="J20316" s="1">
        <v>36892</v>
      </c>
      <c r="K20316" t="b">
        <f>IFERROR(VLOOKUP(F20316,english_mapping!A:B,2,FALSE),"NA")</f>
        <v>0</v>
      </c>
      <c r="L20316" t="str">
        <f t="shared" si="317"/>
        <v>Semiconductors</v>
      </c>
    </row>
    <row r="20317" spans="1:12" x14ac:dyDescent="0.25">
      <c r="A20317" t="s">
        <v>72811</v>
      </c>
      <c r="B20317" t="s">
        <v>72812</v>
      </c>
      <c r="C20317" t="s">
        <v>72813</v>
      </c>
      <c r="D20317" t="s">
        <v>38</v>
      </c>
      <c r="E20317" t="s">
        <v>14</v>
      </c>
      <c r="F20317" t="s">
        <v>52</v>
      </c>
      <c r="G20317" t="s">
        <v>53</v>
      </c>
      <c r="H20317" t="s">
        <v>6906</v>
      </c>
      <c r="I20317" t="s">
        <v>6906</v>
      </c>
      <c r="J20317" s="1">
        <v>38353</v>
      </c>
      <c r="K20317" t="b">
        <f>IFERROR(VLOOKUP(F20317,english_mapping!A:B,2,FALSE),"NA")</f>
        <v>1</v>
      </c>
      <c r="L20317" t="str">
        <f t="shared" si="317"/>
        <v>Software</v>
      </c>
    </row>
    <row r="20318" spans="1:12" x14ac:dyDescent="0.25">
      <c r="A20318" t="s">
        <v>72814</v>
      </c>
      <c r="B20318" t="s">
        <v>72815</v>
      </c>
      <c r="C20318" t="s">
        <v>72816</v>
      </c>
      <c r="D20318" t="s">
        <v>72817</v>
      </c>
      <c r="E20318" t="s">
        <v>14</v>
      </c>
      <c r="F20318" t="s">
        <v>21</v>
      </c>
      <c r="G20318" t="s">
        <v>59</v>
      </c>
      <c r="H20318" t="s">
        <v>2601</v>
      </c>
      <c r="I20318" t="s">
        <v>72818</v>
      </c>
      <c r="J20318" s="1">
        <v>39093</v>
      </c>
      <c r="K20318" t="b">
        <f>IFERROR(VLOOKUP(F20318,english_mapping!A:B,2,FALSE),"NA")</f>
        <v>1</v>
      </c>
      <c r="L20318" t="str">
        <f t="shared" si="317"/>
        <v>Cloud Security</v>
      </c>
    </row>
    <row r="20319" spans="1:12" x14ac:dyDescent="0.25">
      <c r="A20319" t="s">
        <v>72819</v>
      </c>
      <c r="B20319" t="s">
        <v>72820</v>
      </c>
      <c r="C20319" t="s">
        <v>72821</v>
      </c>
      <c r="D20319" t="s">
        <v>8582</v>
      </c>
      <c r="E20319" t="s">
        <v>14</v>
      </c>
      <c r="F20319" t="s">
        <v>220</v>
      </c>
      <c r="G20319">
        <v>7</v>
      </c>
      <c r="H20319" t="s">
        <v>292</v>
      </c>
      <c r="I20319" t="s">
        <v>292</v>
      </c>
      <c r="J20319" s="1">
        <v>41949</v>
      </c>
      <c r="K20319" t="b">
        <f>IFERROR(VLOOKUP(F20319,english_mapping!A:B,2,FALSE),"NA")</f>
        <v>1</v>
      </c>
      <c r="L20319" t="str">
        <f t="shared" si="317"/>
        <v>Cloud Data Services</v>
      </c>
    </row>
    <row r="20320" spans="1:12" x14ac:dyDescent="0.25">
      <c r="A20320" t="s">
        <v>72822</v>
      </c>
      <c r="B20320" t="s">
        <v>72823</v>
      </c>
      <c r="C20320" t="s">
        <v>72824</v>
      </c>
      <c r="D20320" t="s">
        <v>1433</v>
      </c>
      <c r="E20320" t="s">
        <v>14</v>
      </c>
      <c r="J20320" s="1">
        <v>40918</v>
      </c>
      <c r="K20320" t="str">
        <f>IFERROR(VLOOKUP(F20320,english_mapping!A:B,2,FALSE),"NA")</f>
        <v>NA</v>
      </c>
      <c r="L20320" t="str">
        <f t="shared" si="317"/>
        <v>Web Hosting</v>
      </c>
    </row>
    <row r="20321" spans="1:12" x14ac:dyDescent="0.25">
      <c r="A20321" t="s">
        <v>72825</v>
      </c>
      <c r="B20321" t="s">
        <v>72826</v>
      </c>
      <c r="C20321" t="s">
        <v>72827</v>
      </c>
      <c r="D20321" t="s">
        <v>72828</v>
      </c>
      <c r="E20321" t="s">
        <v>14</v>
      </c>
      <c r="J20321" s="1">
        <v>40910</v>
      </c>
      <c r="K20321" t="str">
        <f>IFERROR(VLOOKUP(F20321,english_mapping!A:B,2,FALSE),"NA")</f>
        <v>NA</v>
      </c>
      <c r="L20321" t="str">
        <f t="shared" si="317"/>
        <v>Cloud Computing</v>
      </c>
    </row>
    <row r="20322" spans="1:12" x14ac:dyDescent="0.25">
      <c r="A20322" t="s">
        <v>72829</v>
      </c>
      <c r="B20322" t="s">
        <v>72830</v>
      </c>
      <c r="D20322" t="s">
        <v>38</v>
      </c>
      <c r="E20322" t="s">
        <v>109</v>
      </c>
      <c r="F20322" t="s">
        <v>712</v>
      </c>
      <c r="G20322">
        <v>4</v>
      </c>
      <c r="H20322" t="s">
        <v>713</v>
      </c>
      <c r="I20322" t="s">
        <v>4776</v>
      </c>
      <c r="J20322" s="1">
        <v>36526</v>
      </c>
      <c r="K20322" t="b">
        <f>IFERROR(VLOOKUP(F20322,english_mapping!A:B,2,FALSE),"NA")</f>
        <v>0</v>
      </c>
      <c r="L20322" t="str">
        <f t="shared" si="317"/>
        <v>Software</v>
      </c>
    </row>
    <row r="20323" spans="1:12" x14ac:dyDescent="0.25">
      <c r="A20323" t="s">
        <v>72831</v>
      </c>
      <c r="B20323" t="s">
        <v>72832</v>
      </c>
      <c r="C20323" t="s">
        <v>72833</v>
      </c>
      <c r="D20323" t="s">
        <v>72834</v>
      </c>
      <c r="E20323" t="s">
        <v>14</v>
      </c>
      <c r="F20323" t="s">
        <v>21</v>
      </c>
      <c r="G20323" t="s">
        <v>59</v>
      </c>
      <c r="H20323" t="s">
        <v>60</v>
      </c>
      <c r="I20323" t="s">
        <v>30859</v>
      </c>
      <c r="J20323" s="1">
        <v>40544</v>
      </c>
      <c r="K20323" t="b">
        <f>IFERROR(VLOOKUP(F20323,english_mapping!A:B,2,FALSE),"NA")</f>
        <v>1</v>
      </c>
      <c r="L20323" t="str">
        <f t="shared" si="317"/>
        <v>FinTech</v>
      </c>
    </row>
    <row r="20324" spans="1:12" x14ac:dyDescent="0.25">
      <c r="A20324" t="s">
        <v>72835</v>
      </c>
      <c r="B20324" t="s">
        <v>72836</v>
      </c>
      <c r="C20324" t="s">
        <v>72837</v>
      </c>
      <c r="D20324" t="s">
        <v>72838</v>
      </c>
      <c r="E20324" t="s">
        <v>14</v>
      </c>
      <c r="F20324" t="s">
        <v>52</v>
      </c>
      <c r="G20324" t="s">
        <v>200</v>
      </c>
      <c r="H20324" t="s">
        <v>12255</v>
      </c>
      <c r="I20324" t="s">
        <v>12255</v>
      </c>
      <c r="J20324" s="1">
        <v>40544</v>
      </c>
      <c r="K20324" t="b">
        <f>IFERROR(VLOOKUP(F20324,english_mapping!A:B,2,FALSE),"NA")</f>
        <v>1</v>
      </c>
      <c r="L20324" t="str">
        <f t="shared" si="317"/>
        <v>Collaboration</v>
      </c>
    </row>
    <row r="20325" spans="1:12" x14ac:dyDescent="0.25">
      <c r="A20325" t="s">
        <v>72839</v>
      </c>
      <c r="B20325" t="s">
        <v>72840</v>
      </c>
      <c r="C20325" t="s">
        <v>72841</v>
      </c>
      <c r="D20325" t="s">
        <v>755</v>
      </c>
      <c r="E20325" t="s">
        <v>205</v>
      </c>
      <c r="F20325" t="s">
        <v>21</v>
      </c>
      <c r="G20325" t="s">
        <v>101</v>
      </c>
      <c r="H20325" t="s">
        <v>102</v>
      </c>
      <c r="I20325" t="s">
        <v>103</v>
      </c>
      <c r="J20325" s="1">
        <v>40179</v>
      </c>
      <c r="K20325" t="b">
        <f>IFERROR(VLOOKUP(F20325,english_mapping!A:B,2,FALSE),"NA")</f>
        <v>1</v>
      </c>
      <c r="L20325" t="str">
        <f t="shared" si="317"/>
        <v>Hardware + Software</v>
      </c>
    </row>
    <row r="20326" spans="1:12" x14ac:dyDescent="0.25">
      <c r="A20326" t="s">
        <v>72842</v>
      </c>
      <c r="B20326" t="s">
        <v>72843</v>
      </c>
      <c r="C20326" t="s">
        <v>72844</v>
      </c>
      <c r="D20326" t="s">
        <v>2250</v>
      </c>
      <c r="E20326" t="s">
        <v>14</v>
      </c>
      <c r="F20326" t="s">
        <v>21</v>
      </c>
      <c r="G20326" t="s">
        <v>59</v>
      </c>
      <c r="H20326" t="s">
        <v>60</v>
      </c>
      <c r="I20326" t="s">
        <v>269</v>
      </c>
      <c r="J20326" s="1">
        <v>42005</v>
      </c>
      <c r="K20326" t="b">
        <f>IFERROR(VLOOKUP(F20326,english_mapping!A:B,2,FALSE),"NA")</f>
        <v>1</v>
      </c>
      <c r="L20326" t="str">
        <f t="shared" si="317"/>
        <v>Apps</v>
      </c>
    </row>
    <row r="20327" spans="1:12" x14ac:dyDescent="0.25">
      <c r="A20327" t="s">
        <v>72845</v>
      </c>
      <c r="B20327" t="s">
        <v>72846</v>
      </c>
      <c r="C20327" t="s">
        <v>72847</v>
      </c>
      <c r="D20327" t="s">
        <v>72848</v>
      </c>
      <c r="E20327" t="s">
        <v>14</v>
      </c>
      <c r="F20327" t="s">
        <v>71</v>
      </c>
      <c r="G20327">
        <v>12</v>
      </c>
      <c r="H20327" t="s">
        <v>72</v>
      </c>
      <c r="I20327" t="s">
        <v>72</v>
      </c>
      <c r="K20327" t="b">
        <f>IFERROR(VLOOKUP(F20327,english_mapping!A:B,2,FALSE),"NA")</f>
        <v>0</v>
      </c>
      <c r="L20327" t="str">
        <f t="shared" si="317"/>
        <v>Crowdfunding</v>
      </c>
    </row>
    <row r="20328" spans="1:12" x14ac:dyDescent="0.25">
      <c r="A20328" t="s">
        <v>72849</v>
      </c>
      <c r="B20328" t="s">
        <v>72850</v>
      </c>
      <c r="C20328" t="s">
        <v>72851</v>
      </c>
      <c r="D20328" t="s">
        <v>45</v>
      </c>
      <c r="E20328" t="s">
        <v>14</v>
      </c>
      <c r="F20328" t="s">
        <v>21</v>
      </c>
      <c r="G20328" t="s">
        <v>59</v>
      </c>
      <c r="H20328" t="s">
        <v>90</v>
      </c>
      <c r="I20328" t="s">
        <v>90</v>
      </c>
      <c r="J20328" s="1">
        <v>38353</v>
      </c>
      <c r="K20328" t="b">
        <f>IFERROR(VLOOKUP(F20328,english_mapping!A:B,2,FALSE),"NA")</f>
        <v>1</v>
      </c>
      <c r="L20328" t="str">
        <f t="shared" si="317"/>
        <v>Games</v>
      </c>
    </row>
    <row r="20329" spans="1:12" x14ac:dyDescent="0.25">
      <c r="A20329" t="s">
        <v>72852</v>
      </c>
      <c r="B20329" t="s">
        <v>72853</v>
      </c>
      <c r="D20329" t="s">
        <v>1576</v>
      </c>
      <c r="E20329" t="s">
        <v>14</v>
      </c>
      <c r="F20329" t="s">
        <v>21</v>
      </c>
      <c r="G20329" t="s">
        <v>5067</v>
      </c>
      <c r="H20329" t="s">
        <v>25403</v>
      </c>
      <c r="I20329" t="s">
        <v>72854</v>
      </c>
      <c r="J20329" t="s">
        <v>58449</v>
      </c>
      <c r="K20329" t="b">
        <f>IFERROR(VLOOKUP(F20329,english_mapping!A:B,2,FALSE),"NA")</f>
        <v>1</v>
      </c>
      <c r="L20329" t="str">
        <f t="shared" si="317"/>
        <v>Networking</v>
      </c>
    </row>
    <row r="20330" spans="1:12" x14ac:dyDescent="0.25">
      <c r="A20330" t="s">
        <v>72855</v>
      </c>
      <c r="B20330" t="s">
        <v>72856</v>
      </c>
      <c r="C20330" t="s">
        <v>72857</v>
      </c>
      <c r="D20330" t="s">
        <v>38</v>
      </c>
      <c r="E20330" t="s">
        <v>14</v>
      </c>
      <c r="F20330" t="s">
        <v>21</v>
      </c>
      <c r="G20330" t="s">
        <v>59</v>
      </c>
      <c r="H20330" t="s">
        <v>90</v>
      </c>
      <c r="I20330" t="s">
        <v>90</v>
      </c>
      <c r="K20330" t="b">
        <f>IFERROR(VLOOKUP(F20330,english_mapping!A:B,2,FALSE),"NA")</f>
        <v>1</v>
      </c>
      <c r="L20330" t="str">
        <f t="shared" si="317"/>
        <v>Software</v>
      </c>
    </row>
    <row r="20331" spans="1:12" x14ac:dyDescent="0.25">
      <c r="A20331" t="s">
        <v>72858</v>
      </c>
      <c r="B20331" t="s">
        <v>72859</v>
      </c>
      <c r="C20331" t="s">
        <v>72860</v>
      </c>
      <c r="D20331" t="s">
        <v>72861</v>
      </c>
      <c r="E20331" t="s">
        <v>109</v>
      </c>
      <c r="F20331" t="s">
        <v>2978</v>
      </c>
      <c r="G20331">
        <v>78</v>
      </c>
      <c r="H20331" t="s">
        <v>2979</v>
      </c>
      <c r="I20331" t="s">
        <v>2979</v>
      </c>
      <c r="J20331" s="1">
        <v>40187</v>
      </c>
      <c r="K20331" t="b">
        <f>IFERROR(VLOOKUP(F20331,english_mapping!A:B,2,FALSE),"NA")</f>
        <v>0</v>
      </c>
      <c r="L20331" t="str">
        <f t="shared" si="317"/>
        <v>Games</v>
      </c>
    </row>
    <row r="20332" spans="1:12" x14ac:dyDescent="0.25">
      <c r="A20332" t="s">
        <v>72862</v>
      </c>
      <c r="B20332" t="s">
        <v>72863</v>
      </c>
      <c r="C20332" t="s">
        <v>72864</v>
      </c>
      <c r="E20332" t="s">
        <v>14</v>
      </c>
      <c r="K20332" t="str">
        <f>IFERROR(VLOOKUP(F20332,english_mapping!A:B,2,FALSE),"NA")</f>
        <v>NA</v>
      </c>
      <c r="L20332">
        <f t="shared" si="317"/>
        <v>0</v>
      </c>
    </row>
    <row r="20333" spans="1:12" x14ac:dyDescent="0.25">
      <c r="A20333" t="s">
        <v>72865</v>
      </c>
      <c r="B20333" t="s">
        <v>72866</v>
      </c>
      <c r="C20333" t="s">
        <v>72867</v>
      </c>
      <c r="D20333" t="s">
        <v>72868</v>
      </c>
      <c r="E20333" t="s">
        <v>14</v>
      </c>
      <c r="F20333" t="s">
        <v>21</v>
      </c>
      <c r="G20333" t="s">
        <v>59</v>
      </c>
      <c r="H20333" t="s">
        <v>90</v>
      </c>
      <c r="I20333" t="s">
        <v>375</v>
      </c>
      <c r="J20333" s="1">
        <v>40919</v>
      </c>
      <c r="K20333" t="b">
        <f>IFERROR(VLOOKUP(F20333,english_mapping!A:B,2,FALSE),"NA")</f>
        <v>1</v>
      </c>
      <c r="L20333" t="str">
        <f t="shared" si="317"/>
        <v>Consumer Internet</v>
      </c>
    </row>
    <row r="20334" spans="1:12" x14ac:dyDescent="0.25">
      <c r="A20334" t="s">
        <v>72869</v>
      </c>
      <c r="B20334" t="s">
        <v>72870</v>
      </c>
      <c r="C20334" t="s">
        <v>72871</v>
      </c>
      <c r="D20334" t="s">
        <v>72872</v>
      </c>
      <c r="E20334" t="s">
        <v>14</v>
      </c>
      <c r="F20334" t="s">
        <v>21</v>
      </c>
      <c r="G20334" t="s">
        <v>4078</v>
      </c>
      <c r="H20334" t="s">
        <v>12758</v>
      </c>
      <c r="I20334" t="s">
        <v>72873</v>
      </c>
      <c r="J20334" s="1">
        <v>39086</v>
      </c>
      <c r="K20334" t="b">
        <f>IFERROR(VLOOKUP(F20334,english_mapping!A:B,2,FALSE),"NA")</f>
        <v>1</v>
      </c>
      <c r="L20334" t="str">
        <f t="shared" si="317"/>
        <v>Entertainment</v>
      </c>
    </row>
    <row r="20335" spans="1:12" x14ac:dyDescent="0.25">
      <c r="A20335" t="s">
        <v>72874</v>
      </c>
      <c r="B20335" t="s">
        <v>72875</v>
      </c>
      <c r="C20335" t="s">
        <v>72876</v>
      </c>
      <c r="D20335" t="s">
        <v>72877</v>
      </c>
      <c r="E20335" t="s">
        <v>14</v>
      </c>
      <c r="F20335" t="s">
        <v>124</v>
      </c>
      <c r="G20335" t="s">
        <v>125</v>
      </c>
      <c r="H20335" t="s">
        <v>126</v>
      </c>
      <c r="I20335" t="s">
        <v>126</v>
      </c>
      <c r="J20335" s="1">
        <v>41282</v>
      </c>
      <c r="K20335" t="b">
        <f>IFERROR(VLOOKUP(F20335,english_mapping!A:B,2,FALSE),"NA")</f>
        <v>1</v>
      </c>
      <c r="L20335" t="str">
        <f t="shared" si="317"/>
        <v>Film</v>
      </c>
    </row>
    <row r="20336" spans="1:12" x14ac:dyDescent="0.25">
      <c r="A20336" t="s">
        <v>72878</v>
      </c>
      <c r="B20336" t="s">
        <v>72879</v>
      </c>
      <c r="C20336" t="s">
        <v>72880</v>
      </c>
      <c r="E20336" t="s">
        <v>14</v>
      </c>
      <c r="J20336" s="1">
        <v>41985</v>
      </c>
      <c r="K20336" t="str">
        <f>IFERROR(VLOOKUP(F20336,english_mapping!A:B,2,FALSE),"NA")</f>
        <v>NA</v>
      </c>
      <c r="L20336">
        <f t="shared" si="317"/>
        <v>0</v>
      </c>
    </row>
    <row r="20337" spans="1:12" x14ac:dyDescent="0.25">
      <c r="A20337" t="s">
        <v>72881</v>
      </c>
      <c r="B20337" t="s">
        <v>72882</v>
      </c>
      <c r="C20337" t="s">
        <v>72883</v>
      </c>
      <c r="D20337" t="s">
        <v>24599</v>
      </c>
      <c r="E20337" t="s">
        <v>14</v>
      </c>
      <c r="F20337" t="s">
        <v>560</v>
      </c>
      <c r="G20337">
        <v>29</v>
      </c>
      <c r="H20337" t="s">
        <v>763</v>
      </c>
      <c r="I20337" t="s">
        <v>763</v>
      </c>
      <c r="J20337" s="1">
        <v>41285</v>
      </c>
      <c r="K20337" t="b">
        <f>IFERROR(VLOOKUP(F20337,english_mapping!A:B,2,FALSE),"NA")</f>
        <v>0</v>
      </c>
      <c r="L20337" t="str">
        <f t="shared" si="317"/>
        <v>Recruiting</v>
      </c>
    </row>
    <row r="20338" spans="1:12" x14ac:dyDescent="0.25">
      <c r="A20338" t="s">
        <v>72884</v>
      </c>
      <c r="B20338" t="s">
        <v>72885</v>
      </c>
      <c r="C20338" t="s">
        <v>72886</v>
      </c>
      <c r="D20338" t="s">
        <v>38</v>
      </c>
      <c r="E20338" t="s">
        <v>205</v>
      </c>
      <c r="F20338" t="s">
        <v>21</v>
      </c>
      <c r="G20338" t="s">
        <v>59</v>
      </c>
      <c r="H20338" t="s">
        <v>60</v>
      </c>
      <c r="I20338" t="s">
        <v>1005</v>
      </c>
      <c r="K20338" t="b">
        <f>IFERROR(VLOOKUP(F20338,english_mapping!A:B,2,FALSE),"NA")</f>
        <v>1</v>
      </c>
      <c r="L20338" t="str">
        <f t="shared" si="317"/>
        <v>Software</v>
      </c>
    </row>
    <row r="20339" spans="1:12" x14ac:dyDescent="0.25">
      <c r="A20339" t="s">
        <v>72887</v>
      </c>
      <c r="B20339" t="s">
        <v>72888</v>
      </c>
      <c r="C20339" t="s">
        <v>72889</v>
      </c>
      <c r="D20339" t="s">
        <v>72890</v>
      </c>
      <c r="E20339" t="s">
        <v>14</v>
      </c>
      <c r="F20339" t="s">
        <v>2175</v>
      </c>
      <c r="G20339">
        <v>8</v>
      </c>
      <c r="H20339" t="s">
        <v>18855</v>
      </c>
      <c r="I20339" t="s">
        <v>18855</v>
      </c>
      <c r="J20339" t="s">
        <v>5700</v>
      </c>
      <c r="K20339" t="b">
        <f>IFERROR(VLOOKUP(F20339,english_mapping!A:B,2,FALSE),"NA")</f>
        <v>0</v>
      </c>
      <c r="L20339" t="str">
        <f t="shared" si="317"/>
        <v>Information Technology</v>
      </c>
    </row>
    <row r="20340" spans="1:12" x14ac:dyDescent="0.25">
      <c r="A20340" t="s">
        <v>72891</v>
      </c>
      <c r="B20340" t="s">
        <v>72892</v>
      </c>
      <c r="C20340" t="s">
        <v>72893</v>
      </c>
      <c r="D20340" t="s">
        <v>72894</v>
      </c>
      <c r="E20340" t="s">
        <v>14</v>
      </c>
      <c r="F20340" t="s">
        <v>21</v>
      </c>
      <c r="G20340" t="s">
        <v>59</v>
      </c>
      <c r="H20340" t="s">
        <v>60</v>
      </c>
      <c r="I20340" t="s">
        <v>61</v>
      </c>
      <c r="J20340" s="1">
        <v>39729</v>
      </c>
      <c r="K20340" t="b">
        <f>IFERROR(VLOOKUP(F20340,english_mapping!A:B,2,FALSE),"NA")</f>
        <v>1</v>
      </c>
      <c r="L20340" t="str">
        <f t="shared" si="317"/>
        <v>Advertising</v>
      </c>
    </row>
    <row r="20341" spans="1:12" x14ac:dyDescent="0.25">
      <c r="A20341" t="s">
        <v>72895</v>
      </c>
      <c r="B20341" t="s">
        <v>72896</v>
      </c>
      <c r="C20341" t="s">
        <v>72897</v>
      </c>
      <c r="D20341" t="s">
        <v>8082</v>
      </c>
      <c r="E20341" t="s">
        <v>14</v>
      </c>
      <c r="F20341" t="s">
        <v>52</v>
      </c>
      <c r="G20341" t="s">
        <v>3417</v>
      </c>
      <c r="H20341" t="s">
        <v>3418</v>
      </c>
      <c r="I20341" t="s">
        <v>8500</v>
      </c>
      <c r="K20341" t="b">
        <f>IFERROR(VLOOKUP(F20341,english_mapping!A:B,2,FALSE),"NA")</f>
        <v>1</v>
      </c>
      <c r="L20341" t="str">
        <f t="shared" si="317"/>
        <v>Agriculture</v>
      </c>
    </row>
    <row r="20342" spans="1:12" x14ac:dyDescent="0.25">
      <c r="A20342" t="s">
        <v>72898</v>
      </c>
      <c r="B20342" t="s">
        <v>72899</v>
      </c>
      <c r="C20342" t="s">
        <v>72900</v>
      </c>
      <c r="D20342" t="s">
        <v>72901</v>
      </c>
      <c r="E20342" t="s">
        <v>14</v>
      </c>
      <c r="F20342" t="s">
        <v>21</v>
      </c>
      <c r="G20342" t="s">
        <v>101</v>
      </c>
      <c r="H20342" t="s">
        <v>102</v>
      </c>
      <c r="I20342" t="s">
        <v>5448</v>
      </c>
      <c r="J20342" s="1">
        <v>41275</v>
      </c>
      <c r="K20342" t="b">
        <f>IFERROR(VLOOKUP(F20342,english_mapping!A:B,2,FALSE),"NA")</f>
        <v>1</v>
      </c>
      <c r="L20342" t="str">
        <f t="shared" si="317"/>
        <v>Film</v>
      </c>
    </row>
    <row r="20343" spans="1:12" x14ac:dyDescent="0.25">
      <c r="A20343" t="s">
        <v>72902</v>
      </c>
      <c r="B20343" t="s">
        <v>72903</v>
      </c>
      <c r="C20343" t="s">
        <v>72904</v>
      </c>
      <c r="D20343" t="s">
        <v>72905</v>
      </c>
      <c r="E20343" t="s">
        <v>14</v>
      </c>
      <c r="F20343" t="s">
        <v>21</v>
      </c>
      <c r="G20343" t="s">
        <v>59</v>
      </c>
      <c r="H20343" t="s">
        <v>90</v>
      </c>
      <c r="I20343" t="s">
        <v>34140</v>
      </c>
      <c r="J20343" s="1">
        <v>35065</v>
      </c>
      <c r="K20343" t="b">
        <f>IFERROR(VLOOKUP(F20343,english_mapping!A:B,2,FALSE),"NA")</f>
        <v>1</v>
      </c>
      <c r="L20343" t="str">
        <f t="shared" si="317"/>
        <v>Cloud Computing</v>
      </c>
    </row>
    <row r="20344" spans="1:12" x14ac:dyDescent="0.25">
      <c r="A20344" t="s">
        <v>72906</v>
      </c>
      <c r="B20344" t="s">
        <v>72907</v>
      </c>
      <c r="C20344" t="s">
        <v>72908</v>
      </c>
      <c r="D20344" t="s">
        <v>38429</v>
      </c>
      <c r="E20344" t="s">
        <v>14</v>
      </c>
      <c r="F20344" t="s">
        <v>15</v>
      </c>
      <c r="G20344">
        <v>19</v>
      </c>
      <c r="H20344" t="s">
        <v>479</v>
      </c>
      <c r="I20344" t="s">
        <v>479</v>
      </c>
      <c r="J20344" t="s">
        <v>72909</v>
      </c>
      <c r="K20344" t="b">
        <f>IFERROR(VLOOKUP(F20344,english_mapping!A:B,2,FALSE),"NA")</f>
        <v>1</v>
      </c>
      <c r="L20344" t="str">
        <f t="shared" si="317"/>
        <v>Entertainment</v>
      </c>
    </row>
    <row r="20345" spans="1:12" x14ac:dyDescent="0.25">
      <c r="A20345" t="s">
        <v>72910</v>
      </c>
      <c r="B20345" t="s">
        <v>72911</v>
      </c>
      <c r="C20345" t="s">
        <v>72912</v>
      </c>
      <c r="D20345" t="s">
        <v>72913</v>
      </c>
      <c r="E20345" t="s">
        <v>14</v>
      </c>
      <c r="F20345" t="s">
        <v>21</v>
      </c>
      <c r="G20345" t="s">
        <v>59</v>
      </c>
      <c r="H20345" t="s">
        <v>90</v>
      </c>
      <c r="I20345" t="s">
        <v>90</v>
      </c>
      <c r="J20345" t="s">
        <v>4668</v>
      </c>
      <c r="K20345" t="b">
        <f>IFERROR(VLOOKUP(F20345,english_mapping!A:B,2,FALSE),"NA")</f>
        <v>1</v>
      </c>
      <c r="L20345" t="str">
        <f t="shared" si="317"/>
        <v>Advertising</v>
      </c>
    </row>
    <row r="20346" spans="1:12" x14ac:dyDescent="0.25">
      <c r="A20346" t="s">
        <v>72914</v>
      </c>
      <c r="B20346" t="s">
        <v>72915</v>
      </c>
      <c r="C20346" t="s">
        <v>72916</v>
      </c>
      <c r="D20346" t="s">
        <v>12952</v>
      </c>
      <c r="E20346" t="s">
        <v>14</v>
      </c>
      <c r="F20346" t="s">
        <v>661</v>
      </c>
      <c r="G20346">
        <v>7</v>
      </c>
      <c r="H20346" t="s">
        <v>9755</v>
      </c>
      <c r="I20346" t="s">
        <v>16353</v>
      </c>
      <c r="J20346" s="1">
        <v>41891</v>
      </c>
      <c r="K20346" t="b">
        <f>IFERROR(VLOOKUP(F20346,english_mapping!A:B,2,FALSE),"NA")</f>
        <v>0</v>
      </c>
      <c r="L20346" t="str">
        <f t="shared" si="317"/>
        <v>Consumer Electronics</v>
      </c>
    </row>
    <row r="20347" spans="1:12" x14ac:dyDescent="0.25">
      <c r="A20347" t="s">
        <v>72917</v>
      </c>
      <c r="B20347" t="s">
        <v>72918</v>
      </c>
      <c r="C20347" t="s">
        <v>72919</v>
      </c>
      <c r="E20347" t="s">
        <v>14</v>
      </c>
      <c r="F20347" t="s">
        <v>21</v>
      </c>
      <c r="G20347" t="s">
        <v>59</v>
      </c>
      <c r="H20347" t="s">
        <v>90</v>
      </c>
      <c r="I20347" t="s">
        <v>4698</v>
      </c>
      <c r="J20347" s="1">
        <v>21186</v>
      </c>
      <c r="K20347" t="b">
        <f>IFERROR(VLOOKUP(F20347,english_mapping!A:B,2,FALSE),"NA")</f>
        <v>1</v>
      </c>
      <c r="L20347">
        <f t="shared" si="317"/>
        <v>0</v>
      </c>
    </row>
    <row r="20348" spans="1:12" x14ac:dyDescent="0.25">
      <c r="A20348" t="s">
        <v>72920</v>
      </c>
      <c r="B20348" t="s">
        <v>72921</v>
      </c>
      <c r="C20348" t="s">
        <v>72922</v>
      </c>
      <c r="D20348" t="s">
        <v>72923</v>
      </c>
      <c r="E20348" t="s">
        <v>14</v>
      </c>
      <c r="F20348" t="s">
        <v>21</v>
      </c>
      <c r="G20348" t="s">
        <v>59</v>
      </c>
      <c r="H20348" t="s">
        <v>90</v>
      </c>
      <c r="I20348" t="s">
        <v>90</v>
      </c>
      <c r="J20348" s="1">
        <v>40180</v>
      </c>
      <c r="K20348" t="b">
        <f>IFERROR(VLOOKUP(F20348,english_mapping!A:B,2,FALSE),"NA")</f>
        <v>1</v>
      </c>
      <c r="L20348" t="str">
        <f t="shared" si="317"/>
        <v>Advertising</v>
      </c>
    </row>
    <row r="20349" spans="1:12" x14ac:dyDescent="0.25">
      <c r="A20349" t="s">
        <v>72924</v>
      </c>
      <c r="B20349" t="s">
        <v>72925</v>
      </c>
      <c r="C20349" t="s">
        <v>72926</v>
      </c>
      <c r="D20349" t="s">
        <v>72927</v>
      </c>
      <c r="E20349" t="s">
        <v>14</v>
      </c>
      <c r="J20349" t="s">
        <v>59170</v>
      </c>
      <c r="K20349" t="str">
        <f>IFERROR(VLOOKUP(F20349,english_mapping!A:B,2,FALSE),"NA")</f>
        <v>NA</v>
      </c>
      <c r="L20349" t="str">
        <f t="shared" si="317"/>
        <v>Cloud Computing</v>
      </c>
    </row>
    <row r="20350" spans="1:12" x14ac:dyDescent="0.25">
      <c r="A20350" t="s">
        <v>72928</v>
      </c>
      <c r="B20350" t="s">
        <v>72929</v>
      </c>
      <c r="C20350" t="s">
        <v>72930</v>
      </c>
      <c r="D20350" t="s">
        <v>72931</v>
      </c>
      <c r="E20350" t="s">
        <v>14</v>
      </c>
      <c r="J20350" s="1">
        <v>41649</v>
      </c>
      <c r="K20350" t="str">
        <f>IFERROR(VLOOKUP(F20350,english_mapping!A:B,2,FALSE),"NA")</f>
        <v>NA</v>
      </c>
      <c r="L20350" t="str">
        <f t="shared" si="317"/>
        <v>Communities</v>
      </c>
    </row>
    <row r="20351" spans="1:12" x14ac:dyDescent="0.25">
      <c r="A20351" t="s">
        <v>72932</v>
      </c>
      <c r="B20351" t="s">
        <v>72933</v>
      </c>
      <c r="C20351" t="s">
        <v>72934</v>
      </c>
      <c r="D20351" t="s">
        <v>780</v>
      </c>
      <c r="E20351" t="s">
        <v>14</v>
      </c>
      <c r="F20351" t="s">
        <v>21</v>
      </c>
      <c r="G20351" t="s">
        <v>154</v>
      </c>
      <c r="H20351" t="s">
        <v>242</v>
      </c>
      <c r="I20351" t="s">
        <v>326</v>
      </c>
      <c r="K20351" t="b">
        <f>IFERROR(VLOOKUP(F20351,english_mapping!A:B,2,FALSE),"NA")</f>
        <v>1</v>
      </c>
      <c r="L20351" t="str">
        <f t="shared" si="317"/>
        <v>Clean Technology</v>
      </c>
    </row>
    <row r="20352" spans="1:12" x14ac:dyDescent="0.25">
      <c r="A20352" t="s">
        <v>72935</v>
      </c>
      <c r="B20352" t="s">
        <v>72936</v>
      </c>
      <c r="C20352" t="s">
        <v>72937</v>
      </c>
      <c r="D20352" t="s">
        <v>780</v>
      </c>
      <c r="E20352" t="s">
        <v>14</v>
      </c>
      <c r="F20352" t="s">
        <v>52</v>
      </c>
      <c r="G20352" t="s">
        <v>4580</v>
      </c>
      <c r="H20352" t="s">
        <v>6372</v>
      </c>
      <c r="I20352" t="s">
        <v>6372</v>
      </c>
      <c r="K20352" t="b">
        <f>IFERROR(VLOOKUP(F20352,english_mapping!A:B,2,FALSE),"NA")</f>
        <v>1</v>
      </c>
      <c r="L20352" t="str">
        <f t="shared" si="317"/>
        <v>Clean Technology</v>
      </c>
    </row>
    <row r="20353" spans="1:12" x14ac:dyDescent="0.25">
      <c r="A20353" t="s">
        <v>72938</v>
      </c>
      <c r="B20353" t="s">
        <v>72939</v>
      </c>
      <c r="C20353" t="s">
        <v>72940</v>
      </c>
      <c r="D20353" t="s">
        <v>70</v>
      </c>
      <c r="E20353" t="s">
        <v>14</v>
      </c>
      <c r="F20353" t="s">
        <v>21</v>
      </c>
      <c r="G20353" t="s">
        <v>77</v>
      </c>
      <c r="H20353" t="s">
        <v>1804</v>
      </c>
      <c r="I20353" t="s">
        <v>1804</v>
      </c>
      <c r="J20353" s="1">
        <v>41101</v>
      </c>
      <c r="K20353" t="b">
        <f>IFERROR(VLOOKUP(F20353,english_mapping!A:B,2,FALSE),"NA")</f>
        <v>1</v>
      </c>
      <c r="L20353" t="str">
        <f t="shared" si="317"/>
        <v>E-Commerce</v>
      </c>
    </row>
    <row r="20354" spans="1:12" x14ac:dyDescent="0.25">
      <c r="A20354" t="s">
        <v>72941</v>
      </c>
      <c r="B20354" t="s">
        <v>72942</v>
      </c>
      <c r="C20354" t="s">
        <v>72943</v>
      </c>
      <c r="D20354" t="s">
        <v>72944</v>
      </c>
      <c r="E20354" t="s">
        <v>14</v>
      </c>
      <c r="F20354" t="s">
        <v>220</v>
      </c>
      <c r="G20354">
        <v>8</v>
      </c>
      <c r="H20354" t="s">
        <v>8121</v>
      </c>
      <c r="I20354" t="s">
        <v>8121</v>
      </c>
      <c r="J20354" t="s">
        <v>24575</v>
      </c>
      <c r="K20354" t="b">
        <f>IFERROR(VLOOKUP(F20354,english_mapping!A:B,2,FALSE),"NA")</f>
        <v>1</v>
      </c>
      <c r="L20354" t="str">
        <f t="shared" si="317"/>
        <v>Apps</v>
      </c>
    </row>
    <row r="20355" spans="1:12" x14ac:dyDescent="0.25">
      <c r="A20355" t="s">
        <v>72945</v>
      </c>
      <c r="B20355" t="s">
        <v>72946</v>
      </c>
      <c r="C20355" t="s">
        <v>72947</v>
      </c>
      <c r="D20355" t="s">
        <v>72948</v>
      </c>
      <c r="E20355" t="s">
        <v>14</v>
      </c>
      <c r="F20355" t="s">
        <v>21</v>
      </c>
      <c r="G20355" t="s">
        <v>434</v>
      </c>
      <c r="H20355" t="s">
        <v>535</v>
      </c>
      <c r="I20355" t="s">
        <v>8486</v>
      </c>
      <c r="J20355" t="s">
        <v>72949</v>
      </c>
      <c r="K20355" t="b">
        <f>IFERROR(VLOOKUP(F20355,english_mapping!A:B,2,FALSE),"NA")</f>
        <v>1</v>
      </c>
      <c r="L20355" t="str">
        <f t="shared" si="317"/>
        <v>Consumer Goods</v>
      </c>
    </row>
    <row r="20356" spans="1:12" x14ac:dyDescent="0.25">
      <c r="A20356" t="s">
        <v>72950</v>
      </c>
      <c r="B20356" t="s">
        <v>72951</v>
      </c>
      <c r="C20356" t="s">
        <v>72952</v>
      </c>
      <c r="D20356" t="s">
        <v>72953</v>
      </c>
      <c r="E20356" t="s">
        <v>14</v>
      </c>
      <c r="F20356" t="s">
        <v>21</v>
      </c>
      <c r="G20356" t="s">
        <v>59</v>
      </c>
      <c r="H20356" t="s">
        <v>90</v>
      </c>
      <c r="I20356" t="s">
        <v>375</v>
      </c>
      <c r="J20356" s="1">
        <v>41585</v>
      </c>
      <c r="K20356" t="b">
        <f>IFERROR(VLOOKUP(F20356,english_mapping!A:B,2,FALSE),"NA")</f>
        <v>1</v>
      </c>
      <c r="L20356" t="str">
        <f t="shared" ref="L20356:L20419" si="318">IFERROR(LEFT(D20356,(FIND("|",D20356))-1),D20356)</f>
        <v>Big Data Analytics</v>
      </c>
    </row>
    <row r="20357" spans="1:12" x14ac:dyDescent="0.25">
      <c r="A20357" t="s">
        <v>72954</v>
      </c>
      <c r="B20357" t="s">
        <v>72955</v>
      </c>
      <c r="C20357" t="s">
        <v>72956</v>
      </c>
      <c r="D20357" t="s">
        <v>72957</v>
      </c>
      <c r="E20357" t="s">
        <v>14</v>
      </c>
      <c r="F20357" t="s">
        <v>712</v>
      </c>
      <c r="G20357">
        <v>5</v>
      </c>
      <c r="H20357" t="s">
        <v>713</v>
      </c>
      <c r="I20357" t="s">
        <v>713</v>
      </c>
      <c r="J20357" s="1">
        <v>41275</v>
      </c>
      <c r="K20357" t="b">
        <f>IFERROR(VLOOKUP(F20357,english_mapping!A:B,2,FALSE),"NA")</f>
        <v>0</v>
      </c>
      <c r="L20357" t="str">
        <f t="shared" si="318"/>
        <v>Advertising</v>
      </c>
    </row>
    <row r="20358" spans="1:12" x14ac:dyDescent="0.25">
      <c r="A20358" t="s">
        <v>72958</v>
      </c>
      <c r="B20358" t="s">
        <v>72959</v>
      </c>
      <c r="C20358" t="s">
        <v>72960</v>
      </c>
      <c r="D20358" t="s">
        <v>72961</v>
      </c>
      <c r="E20358" t="s">
        <v>109</v>
      </c>
      <c r="F20358" t="s">
        <v>21</v>
      </c>
      <c r="G20358" t="s">
        <v>59</v>
      </c>
      <c r="H20358" t="s">
        <v>60</v>
      </c>
      <c r="I20358" t="s">
        <v>269</v>
      </c>
      <c r="J20358" s="1">
        <v>39086</v>
      </c>
      <c r="K20358" t="b">
        <f>IFERROR(VLOOKUP(F20358,english_mapping!A:B,2,FALSE),"NA")</f>
        <v>1</v>
      </c>
      <c r="L20358" t="str">
        <f t="shared" si="318"/>
        <v>Content</v>
      </c>
    </row>
    <row r="20359" spans="1:12" x14ac:dyDescent="0.25">
      <c r="A20359" t="s">
        <v>72962</v>
      </c>
      <c r="B20359" t="s">
        <v>72963</v>
      </c>
      <c r="C20359" t="s">
        <v>72964</v>
      </c>
      <c r="D20359" t="s">
        <v>11856</v>
      </c>
      <c r="E20359" t="s">
        <v>205</v>
      </c>
      <c r="F20359" t="s">
        <v>21</v>
      </c>
      <c r="G20359" t="s">
        <v>84</v>
      </c>
      <c r="H20359" t="s">
        <v>85</v>
      </c>
      <c r="I20359" t="s">
        <v>9727</v>
      </c>
      <c r="J20359" t="s">
        <v>43629</v>
      </c>
      <c r="K20359" t="b">
        <f>IFERROR(VLOOKUP(F20359,english_mapping!A:B,2,FALSE),"NA")</f>
        <v>1</v>
      </c>
      <c r="L20359" t="str">
        <f t="shared" si="318"/>
        <v>Crowdfunding</v>
      </c>
    </row>
    <row r="20360" spans="1:12" x14ac:dyDescent="0.25">
      <c r="A20360" t="s">
        <v>72965</v>
      </c>
      <c r="B20360" t="s">
        <v>72966</v>
      </c>
      <c r="C20360" t="s">
        <v>72967</v>
      </c>
      <c r="D20360" t="s">
        <v>4168</v>
      </c>
      <c r="E20360" t="s">
        <v>14</v>
      </c>
      <c r="F20360" t="s">
        <v>2175</v>
      </c>
      <c r="G20360">
        <v>13</v>
      </c>
      <c r="H20360" t="s">
        <v>2176</v>
      </c>
      <c r="I20360" t="s">
        <v>2176</v>
      </c>
      <c r="J20360" s="1">
        <v>41275</v>
      </c>
      <c r="K20360" t="b">
        <f>IFERROR(VLOOKUP(F20360,english_mapping!A:B,2,FALSE),"NA")</f>
        <v>0</v>
      </c>
      <c r="L20360" t="str">
        <f t="shared" si="318"/>
        <v>Information Technology</v>
      </c>
    </row>
    <row r="20361" spans="1:12" x14ac:dyDescent="0.25">
      <c r="A20361" t="s">
        <v>72968</v>
      </c>
      <c r="B20361" t="s">
        <v>72969</v>
      </c>
      <c r="E20361" t="s">
        <v>14</v>
      </c>
      <c r="K20361" t="str">
        <f>IFERROR(VLOOKUP(F20361,english_mapping!A:B,2,FALSE),"NA")</f>
        <v>NA</v>
      </c>
      <c r="L20361">
        <f t="shared" si="318"/>
        <v>0</v>
      </c>
    </row>
    <row r="20362" spans="1:12" x14ac:dyDescent="0.25">
      <c r="A20362" t="s">
        <v>72970</v>
      </c>
      <c r="B20362" t="s">
        <v>72971</v>
      </c>
      <c r="C20362" t="s">
        <v>72972</v>
      </c>
      <c r="D20362" t="s">
        <v>72973</v>
      </c>
      <c r="E20362" t="s">
        <v>14</v>
      </c>
      <c r="F20362" t="s">
        <v>21</v>
      </c>
      <c r="G20362" t="s">
        <v>59</v>
      </c>
      <c r="H20362" t="s">
        <v>60</v>
      </c>
      <c r="I20362" t="s">
        <v>269</v>
      </c>
      <c r="J20362" s="1">
        <v>40909</v>
      </c>
      <c r="K20362" t="b">
        <f>IFERROR(VLOOKUP(F20362,english_mapping!A:B,2,FALSE),"NA")</f>
        <v>1</v>
      </c>
      <c r="L20362" t="str">
        <f t="shared" si="318"/>
        <v>Electronics</v>
      </c>
    </row>
    <row r="20363" spans="1:12" x14ac:dyDescent="0.25">
      <c r="A20363" t="s">
        <v>72974</v>
      </c>
      <c r="B20363" t="s">
        <v>72975</v>
      </c>
      <c r="C20363" t="s">
        <v>72976</v>
      </c>
      <c r="D20363" t="s">
        <v>72977</v>
      </c>
      <c r="E20363" t="s">
        <v>14</v>
      </c>
      <c r="F20363" t="s">
        <v>21</v>
      </c>
      <c r="G20363" t="s">
        <v>154</v>
      </c>
      <c r="H20363" t="s">
        <v>242</v>
      </c>
      <c r="I20363" t="s">
        <v>326</v>
      </c>
      <c r="J20363" s="1">
        <v>39448</v>
      </c>
      <c r="K20363" t="b">
        <f>IFERROR(VLOOKUP(F20363,english_mapping!A:B,2,FALSE),"NA")</f>
        <v>1</v>
      </c>
      <c r="L20363" t="str">
        <f t="shared" si="318"/>
        <v>Analytics</v>
      </c>
    </row>
    <row r="20364" spans="1:12" x14ac:dyDescent="0.25">
      <c r="A20364" t="s">
        <v>72978</v>
      </c>
      <c r="B20364" t="s">
        <v>72979</v>
      </c>
      <c r="C20364" t="s">
        <v>72980</v>
      </c>
      <c r="D20364" t="s">
        <v>3186</v>
      </c>
      <c r="E20364" t="s">
        <v>205</v>
      </c>
      <c r="F20364" t="s">
        <v>161</v>
      </c>
      <c r="G20364" t="s">
        <v>162</v>
      </c>
      <c r="H20364" t="s">
        <v>163</v>
      </c>
      <c r="I20364" t="s">
        <v>163</v>
      </c>
      <c r="J20364" s="1">
        <v>41275</v>
      </c>
      <c r="K20364" t="b">
        <f>IFERROR(VLOOKUP(F20364,english_mapping!A:B,2,FALSE),"NA")</f>
        <v>0</v>
      </c>
      <c r="L20364" t="str">
        <f t="shared" si="318"/>
        <v>Financial Services</v>
      </c>
    </row>
    <row r="20365" spans="1:12" x14ac:dyDescent="0.25">
      <c r="A20365" t="s">
        <v>72981</v>
      </c>
      <c r="B20365" t="s">
        <v>72982</v>
      </c>
      <c r="C20365" t="s">
        <v>72983</v>
      </c>
      <c r="D20365" t="s">
        <v>72984</v>
      </c>
      <c r="E20365" t="s">
        <v>14</v>
      </c>
      <c r="F20365" t="s">
        <v>21</v>
      </c>
      <c r="G20365" t="s">
        <v>59</v>
      </c>
      <c r="H20365" t="s">
        <v>60</v>
      </c>
      <c r="I20365" t="s">
        <v>61</v>
      </c>
      <c r="J20365" s="1">
        <v>41640</v>
      </c>
      <c r="K20365" t="b">
        <f>IFERROR(VLOOKUP(F20365,english_mapping!A:B,2,FALSE),"NA")</f>
        <v>1</v>
      </c>
      <c r="L20365" t="str">
        <f t="shared" si="318"/>
        <v>Billing</v>
      </c>
    </row>
    <row r="20366" spans="1:12" x14ac:dyDescent="0.25">
      <c r="A20366" t="s">
        <v>72985</v>
      </c>
      <c r="B20366" t="s">
        <v>72986</v>
      </c>
      <c r="C20366" t="s">
        <v>72987</v>
      </c>
      <c r="D20366" t="s">
        <v>72988</v>
      </c>
      <c r="E20366" t="s">
        <v>14</v>
      </c>
      <c r="F20366" t="s">
        <v>161</v>
      </c>
      <c r="G20366" t="s">
        <v>9047</v>
      </c>
      <c r="H20366" t="s">
        <v>1257</v>
      </c>
      <c r="I20366" t="s">
        <v>72989</v>
      </c>
      <c r="J20366" s="1">
        <v>40544</v>
      </c>
      <c r="K20366" t="b">
        <f>IFERROR(VLOOKUP(F20366,english_mapping!A:B,2,FALSE),"NA")</f>
        <v>0</v>
      </c>
      <c r="L20366" t="str">
        <f t="shared" si="318"/>
        <v>Construction</v>
      </c>
    </row>
    <row r="20367" spans="1:12" x14ac:dyDescent="0.25">
      <c r="A20367" t="s">
        <v>72990</v>
      </c>
      <c r="B20367" t="s">
        <v>72991</v>
      </c>
      <c r="C20367" t="s">
        <v>72992</v>
      </c>
      <c r="D20367" t="s">
        <v>178</v>
      </c>
      <c r="E20367" t="s">
        <v>14</v>
      </c>
      <c r="F20367" t="s">
        <v>21</v>
      </c>
      <c r="G20367" t="s">
        <v>154</v>
      </c>
      <c r="H20367" t="s">
        <v>242</v>
      </c>
      <c r="I20367" t="s">
        <v>242</v>
      </c>
      <c r="J20367" s="1">
        <v>35802</v>
      </c>
      <c r="K20367" t="b">
        <f>IFERROR(VLOOKUP(F20367,english_mapping!A:B,2,FALSE),"NA")</f>
        <v>1</v>
      </c>
      <c r="L20367" t="str">
        <f t="shared" si="318"/>
        <v>Hospitality</v>
      </c>
    </row>
    <row r="20368" spans="1:12" x14ac:dyDescent="0.25">
      <c r="A20368" t="s">
        <v>72993</v>
      </c>
      <c r="B20368" t="s">
        <v>72994</v>
      </c>
      <c r="C20368" t="s">
        <v>72995</v>
      </c>
      <c r="D20368" t="s">
        <v>72996</v>
      </c>
      <c r="E20368" t="s">
        <v>14</v>
      </c>
      <c r="F20368" t="s">
        <v>21</v>
      </c>
      <c r="G20368" t="s">
        <v>822</v>
      </c>
      <c r="H20368" t="s">
        <v>823</v>
      </c>
      <c r="I20368" t="s">
        <v>3968</v>
      </c>
      <c r="J20368" s="1">
        <v>36161</v>
      </c>
      <c r="K20368" t="b">
        <f>IFERROR(VLOOKUP(F20368,english_mapping!A:B,2,FALSE),"NA")</f>
        <v>1</v>
      </c>
      <c r="L20368" t="str">
        <f t="shared" si="318"/>
        <v>Customer Service</v>
      </c>
    </row>
    <row r="20369" spans="1:12" x14ac:dyDescent="0.25">
      <c r="A20369" t="s">
        <v>72997</v>
      </c>
      <c r="B20369" t="s">
        <v>72998</v>
      </c>
      <c r="C20369" t="s">
        <v>72999</v>
      </c>
      <c r="D20369" t="s">
        <v>73000</v>
      </c>
      <c r="E20369" t="s">
        <v>14</v>
      </c>
      <c r="F20369" t="s">
        <v>21</v>
      </c>
      <c r="G20369" t="s">
        <v>285</v>
      </c>
      <c r="H20369" t="s">
        <v>889</v>
      </c>
      <c r="I20369" t="s">
        <v>48413</v>
      </c>
      <c r="J20369" s="1">
        <v>42005</v>
      </c>
      <c r="K20369" t="b">
        <f>IFERROR(VLOOKUP(F20369,english_mapping!A:B,2,FALSE),"NA")</f>
        <v>1</v>
      </c>
      <c r="L20369" t="str">
        <f t="shared" si="318"/>
        <v>Consumers</v>
      </c>
    </row>
    <row r="20370" spans="1:12" x14ac:dyDescent="0.25">
      <c r="A20370" t="s">
        <v>73001</v>
      </c>
      <c r="B20370" t="s">
        <v>73002</v>
      </c>
      <c r="C20370" t="s">
        <v>73003</v>
      </c>
      <c r="D20370" t="s">
        <v>254</v>
      </c>
      <c r="E20370" t="s">
        <v>14</v>
      </c>
      <c r="F20370" t="s">
        <v>21</v>
      </c>
      <c r="G20370" t="s">
        <v>1300</v>
      </c>
      <c r="H20370" t="s">
        <v>1301</v>
      </c>
      <c r="I20370" t="s">
        <v>4855</v>
      </c>
      <c r="J20370" s="1">
        <v>35796</v>
      </c>
      <c r="K20370" t="b">
        <f>IFERROR(VLOOKUP(F20370,english_mapping!A:B,2,FALSE),"NA")</f>
        <v>1</v>
      </c>
      <c r="L20370" t="str">
        <f t="shared" si="318"/>
        <v>EdTech</v>
      </c>
    </row>
    <row r="20371" spans="1:12" x14ac:dyDescent="0.25">
      <c r="A20371" t="s">
        <v>73004</v>
      </c>
      <c r="B20371" t="s">
        <v>73005</v>
      </c>
      <c r="C20371" t="s">
        <v>73006</v>
      </c>
      <c r="D20371" t="s">
        <v>73007</v>
      </c>
      <c r="E20371" t="s">
        <v>14</v>
      </c>
      <c r="F20371" t="s">
        <v>21</v>
      </c>
      <c r="G20371" t="s">
        <v>154</v>
      </c>
      <c r="H20371" t="s">
        <v>242</v>
      </c>
      <c r="I20371" t="s">
        <v>357</v>
      </c>
      <c r="J20371" s="1">
        <v>40546</v>
      </c>
      <c r="K20371" t="b">
        <f>IFERROR(VLOOKUP(F20371,english_mapping!A:B,2,FALSE),"NA")</f>
        <v>1</v>
      </c>
      <c r="L20371" t="str">
        <f t="shared" si="318"/>
        <v>Enterprises</v>
      </c>
    </row>
    <row r="20372" spans="1:12" x14ac:dyDescent="0.25">
      <c r="A20372" t="s">
        <v>73008</v>
      </c>
      <c r="B20372" t="s">
        <v>73009</v>
      </c>
      <c r="C20372" t="s">
        <v>73010</v>
      </c>
      <c r="D20372" t="s">
        <v>73011</v>
      </c>
      <c r="E20372" t="s">
        <v>14</v>
      </c>
      <c r="F20372" t="s">
        <v>21</v>
      </c>
      <c r="G20372" t="s">
        <v>101</v>
      </c>
      <c r="H20372" t="s">
        <v>102</v>
      </c>
      <c r="I20372" t="s">
        <v>103</v>
      </c>
      <c r="K20372" t="b">
        <f>IFERROR(VLOOKUP(F20372,english_mapping!A:B,2,FALSE),"NA")</f>
        <v>1</v>
      </c>
      <c r="L20372" t="str">
        <f t="shared" si="318"/>
        <v>Analytics</v>
      </c>
    </row>
    <row r="20373" spans="1:12" x14ac:dyDescent="0.25">
      <c r="A20373" t="s">
        <v>73012</v>
      </c>
      <c r="B20373" t="s">
        <v>73013</v>
      </c>
      <c r="C20373" t="s">
        <v>73014</v>
      </c>
      <c r="D20373" t="s">
        <v>73015</v>
      </c>
      <c r="E20373" t="s">
        <v>205</v>
      </c>
      <c r="F20373" t="s">
        <v>124</v>
      </c>
      <c r="G20373" t="s">
        <v>125</v>
      </c>
      <c r="H20373" t="s">
        <v>126</v>
      </c>
      <c r="I20373" t="s">
        <v>126</v>
      </c>
      <c r="J20373" s="1">
        <v>39816</v>
      </c>
      <c r="K20373" t="b">
        <f>IFERROR(VLOOKUP(F20373,english_mapping!A:B,2,FALSE),"NA")</f>
        <v>1</v>
      </c>
      <c r="L20373" t="str">
        <f t="shared" si="318"/>
        <v>Auto</v>
      </c>
    </row>
    <row r="20374" spans="1:12" x14ac:dyDescent="0.25">
      <c r="A20374" t="s">
        <v>73016</v>
      </c>
      <c r="B20374" t="s">
        <v>73017</v>
      </c>
      <c r="C20374" t="s">
        <v>73018</v>
      </c>
      <c r="D20374" t="s">
        <v>73019</v>
      </c>
      <c r="E20374" t="s">
        <v>14</v>
      </c>
      <c r="F20374" t="s">
        <v>52</v>
      </c>
      <c r="G20374" t="s">
        <v>200</v>
      </c>
      <c r="H20374" t="s">
        <v>201</v>
      </c>
      <c r="I20374" t="s">
        <v>201</v>
      </c>
      <c r="J20374" s="1">
        <v>39084</v>
      </c>
      <c r="K20374" t="b">
        <f>IFERROR(VLOOKUP(F20374,english_mapping!A:B,2,FALSE),"NA")</f>
        <v>1</v>
      </c>
      <c r="L20374" t="str">
        <f t="shared" si="318"/>
        <v>Banking</v>
      </c>
    </row>
    <row r="20375" spans="1:12" x14ac:dyDescent="0.25">
      <c r="A20375" t="s">
        <v>73020</v>
      </c>
      <c r="B20375" t="s">
        <v>73021</v>
      </c>
      <c r="C20375" t="s">
        <v>73022</v>
      </c>
      <c r="D20375" t="s">
        <v>3186</v>
      </c>
      <c r="E20375" t="s">
        <v>14</v>
      </c>
      <c r="F20375" t="s">
        <v>161</v>
      </c>
      <c r="G20375" t="s">
        <v>162</v>
      </c>
      <c r="H20375" t="s">
        <v>163</v>
      </c>
      <c r="I20375" t="s">
        <v>163</v>
      </c>
      <c r="J20375" s="1">
        <v>40179</v>
      </c>
      <c r="K20375" t="b">
        <f>IFERROR(VLOOKUP(F20375,english_mapping!A:B,2,FALSE),"NA")</f>
        <v>0</v>
      </c>
      <c r="L20375" t="str">
        <f t="shared" si="318"/>
        <v>Financial Services</v>
      </c>
    </row>
    <row r="20376" spans="1:12" x14ac:dyDescent="0.25">
      <c r="A20376" t="s">
        <v>73023</v>
      </c>
      <c r="B20376" t="s">
        <v>73024</v>
      </c>
      <c r="C20376" t="s">
        <v>73025</v>
      </c>
      <c r="D20376" t="s">
        <v>666</v>
      </c>
      <c r="E20376" t="s">
        <v>14</v>
      </c>
      <c r="F20376" t="s">
        <v>21</v>
      </c>
      <c r="G20376" t="s">
        <v>434</v>
      </c>
      <c r="H20376" t="s">
        <v>7820</v>
      </c>
      <c r="I20376" t="s">
        <v>7820</v>
      </c>
      <c r="K20376" t="b">
        <f>IFERROR(VLOOKUP(F20376,english_mapping!A:B,2,FALSE),"NA")</f>
        <v>1</v>
      </c>
      <c r="L20376" t="str">
        <f t="shared" si="318"/>
        <v>Technology</v>
      </c>
    </row>
    <row r="20377" spans="1:12" x14ac:dyDescent="0.25">
      <c r="A20377" t="s">
        <v>73026</v>
      </c>
      <c r="B20377" t="s">
        <v>73027</v>
      </c>
      <c r="D20377" t="s">
        <v>73028</v>
      </c>
      <c r="E20377" t="s">
        <v>14</v>
      </c>
      <c r="F20377" t="s">
        <v>21</v>
      </c>
      <c r="G20377" t="s">
        <v>285</v>
      </c>
      <c r="H20377" t="s">
        <v>889</v>
      </c>
      <c r="I20377" t="s">
        <v>22219</v>
      </c>
      <c r="J20377" s="1">
        <v>37263</v>
      </c>
      <c r="K20377" t="b">
        <f>IFERROR(VLOOKUP(F20377,english_mapping!A:B,2,FALSE),"NA")</f>
        <v>1</v>
      </c>
      <c r="L20377" t="str">
        <f t="shared" si="318"/>
        <v>Coworking</v>
      </c>
    </row>
    <row r="20378" spans="1:12" x14ac:dyDescent="0.25">
      <c r="A20378" t="s">
        <v>73029</v>
      </c>
      <c r="B20378" t="s">
        <v>73030</v>
      </c>
      <c r="C20378" t="s">
        <v>73031</v>
      </c>
      <c r="D20378" t="s">
        <v>3186</v>
      </c>
      <c r="E20378" t="s">
        <v>14</v>
      </c>
      <c r="F20378" t="s">
        <v>21</v>
      </c>
      <c r="G20378" t="s">
        <v>154</v>
      </c>
      <c r="H20378" t="s">
        <v>242</v>
      </c>
      <c r="I20378" t="s">
        <v>242</v>
      </c>
      <c r="J20378" s="1">
        <v>40909</v>
      </c>
      <c r="K20378" t="b">
        <f>IFERROR(VLOOKUP(F20378,english_mapping!A:B,2,FALSE),"NA")</f>
        <v>1</v>
      </c>
      <c r="L20378" t="str">
        <f t="shared" si="318"/>
        <v>Financial Services</v>
      </c>
    </row>
    <row r="20379" spans="1:12" x14ac:dyDescent="0.25">
      <c r="A20379" t="s">
        <v>73032</v>
      </c>
      <c r="B20379" t="s">
        <v>73033</v>
      </c>
      <c r="C20379" t="s">
        <v>73034</v>
      </c>
      <c r="D20379" t="s">
        <v>731</v>
      </c>
      <c r="E20379" t="s">
        <v>14</v>
      </c>
      <c r="F20379" t="s">
        <v>124</v>
      </c>
      <c r="G20379" t="s">
        <v>23032</v>
      </c>
      <c r="H20379" t="s">
        <v>126</v>
      </c>
      <c r="I20379" t="s">
        <v>23033</v>
      </c>
      <c r="K20379" t="b">
        <f>IFERROR(VLOOKUP(F20379,english_mapping!A:B,2,FALSE),"NA")</f>
        <v>1</v>
      </c>
      <c r="L20379" t="str">
        <f t="shared" si="318"/>
        <v>Finance</v>
      </c>
    </row>
    <row r="20380" spans="1:12" x14ac:dyDescent="0.25">
      <c r="A20380" t="s">
        <v>73035</v>
      </c>
      <c r="B20380" t="s">
        <v>73036</v>
      </c>
      <c r="C20380" t="s">
        <v>73037</v>
      </c>
      <c r="D20380" t="s">
        <v>73038</v>
      </c>
      <c r="E20380" t="s">
        <v>14</v>
      </c>
      <c r="F20380" t="s">
        <v>21</v>
      </c>
      <c r="G20380" t="s">
        <v>1360</v>
      </c>
      <c r="H20380" t="s">
        <v>1361</v>
      </c>
      <c r="I20380" t="s">
        <v>1361</v>
      </c>
      <c r="J20380" s="1">
        <v>39825</v>
      </c>
      <c r="K20380" t="b">
        <f>IFERROR(VLOOKUP(F20380,english_mapping!A:B,2,FALSE),"NA")</f>
        <v>1</v>
      </c>
      <c r="L20380" t="str">
        <f t="shared" si="318"/>
        <v>Financial Services</v>
      </c>
    </row>
    <row r="20381" spans="1:12" x14ac:dyDescent="0.25">
      <c r="A20381" t="s">
        <v>73039</v>
      </c>
      <c r="B20381" t="s">
        <v>73040</v>
      </c>
      <c r="C20381" t="s">
        <v>73041</v>
      </c>
      <c r="D20381" t="s">
        <v>449</v>
      </c>
      <c r="E20381" t="s">
        <v>205</v>
      </c>
      <c r="F20381" t="s">
        <v>15</v>
      </c>
      <c r="G20381">
        <v>16</v>
      </c>
      <c r="H20381" t="s">
        <v>16</v>
      </c>
      <c r="I20381" t="s">
        <v>16</v>
      </c>
      <c r="J20381" s="1">
        <v>38718</v>
      </c>
      <c r="K20381" t="b">
        <f>IFERROR(VLOOKUP(F20381,english_mapping!A:B,2,FALSE),"NA")</f>
        <v>1</v>
      </c>
      <c r="L20381" t="str">
        <f t="shared" si="318"/>
        <v>Finance</v>
      </c>
    </row>
    <row r="20382" spans="1:12" x14ac:dyDescent="0.25">
      <c r="A20382" t="s">
        <v>73042</v>
      </c>
      <c r="B20382" t="s">
        <v>73043</v>
      </c>
      <c r="D20382" t="s">
        <v>731</v>
      </c>
      <c r="E20382" t="s">
        <v>14</v>
      </c>
      <c r="F20382" t="s">
        <v>21</v>
      </c>
      <c r="G20382" t="s">
        <v>84</v>
      </c>
      <c r="H20382" t="s">
        <v>3770</v>
      </c>
      <c r="I20382" t="s">
        <v>3771</v>
      </c>
      <c r="J20382" s="1">
        <v>40913</v>
      </c>
      <c r="K20382" t="b">
        <f>IFERROR(VLOOKUP(F20382,english_mapping!A:B,2,FALSE),"NA")</f>
        <v>1</v>
      </c>
      <c r="L20382" t="str">
        <f t="shared" si="318"/>
        <v>Finance</v>
      </c>
    </row>
    <row r="20383" spans="1:12" x14ac:dyDescent="0.25">
      <c r="A20383" t="s">
        <v>73044</v>
      </c>
      <c r="B20383" t="s">
        <v>73045</v>
      </c>
      <c r="C20383" t="s">
        <v>73046</v>
      </c>
      <c r="D20383" t="s">
        <v>73047</v>
      </c>
      <c r="E20383" t="s">
        <v>14</v>
      </c>
      <c r="F20383" t="s">
        <v>21</v>
      </c>
      <c r="G20383" t="s">
        <v>154</v>
      </c>
      <c r="H20383" t="s">
        <v>12325</v>
      </c>
      <c r="I20383" t="s">
        <v>1475</v>
      </c>
      <c r="J20383" s="1">
        <v>41649</v>
      </c>
      <c r="K20383" t="b">
        <f>IFERROR(VLOOKUP(F20383,english_mapping!A:B,2,FALSE),"NA")</f>
        <v>1</v>
      </c>
      <c r="L20383" t="str">
        <f t="shared" si="318"/>
        <v>Content Discovery</v>
      </c>
    </row>
    <row r="20384" spans="1:12" x14ac:dyDescent="0.25">
      <c r="A20384" t="s">
        <v>73048</v>
      </c>
      <c r="B20384" t="s">
        <v>73049</v>
      </c>
      <c r="C20384" t="s">
        <v>73050</v>
      </c>
      <c r="D20384" t="s">
        <v>73051</v>
      </c>
      <c r="E20384" t="s">
        <v>14</v>
      </c>
      <c r="F20384" t="s">
        <v>124</v>
      </c>
      <c r="G20384" t="s">
        <v>125</v>
      </c>
      <c r="H20384" t="s">
        <v>126</v>
      </c>
      <c r="I20384" t="s">
        <v>126</v>
      </c>
      <c r="J20384" t="s">
        <v>19859</v>
      </c>
      <c r="K20384" t="b">
        <f>IFERROR(VLOOKUP(F20384,english_mapping!A:B,2,FALSE),"NA")</f>
        <v>1</v>
      </c>
      <c r="L20384" t="str">
        <f t="shared" si="318"/>
        <v>Analytics</v>
      </c>
    </row>
    <row r="20385" spans="1:12" x14ac:dyDescent="0.25">
      <c r="A20385" t="s">
        <v>73052</v>
      </c>
      <c r="B20385" t="s">
        <v>73053</v>
      </c>
      <c r="C20385" t="s">
        <v>73054</v>
      </c>
      <c r="D20385" t="s">
        <v>38</v>
      </c>
      <c r="E20385" t="s">
        <v>14</v>
      </c>
      <c r="F20385" t="s">
        <v>15</v>
      </c>
      <c r="G20385">
        <v>25</v>
      </c>
      <c r="H20385" t="s">
        <v>147</v>
      </c>
      <c r="I20385" t="s">
        <v>147</v>
      </c>
      <c r="J20385" s="1">
        <v>33239</v>
      </c>
      <c r="K20385" t="b">
        <f>IFERROR(VLOOKUP(F20385,english_mapping!A:B,2,FALSE),"NA")</f>
        <v>1</v>
      </c>
      <c r="L20385" t="str">
        <f t="shared" si="318"/>
        <v>Software</v>
      </c>
    </row>
    <row r="20386" spans="1:12" x14ac:dyDescent="0.25">
      <c r="A20386" t="s">
        <v>73055</v>
      </c>
      <c r="B20386" t="s">
        <v>73056</v>
      </c>
      <c r="C20386" t="s">
        <v>73057</v>
      </c>
      <c r="D20386" t="s">
        <v>73058</v>
      </c>
      <c r="E20386" t="s">
        <v>14</v>
      </c>
      <c r="F20386" t="s">
        <v>21</v>
      </c>
      <c r="G20386" t="s">
        <v>59</v>
      </c>
      <c r="H20386" t="s">
        <v>60</v>
      </c>
      <c r="I20386" t="s">
        <v>66</v>
      </c>
      <c r="J20386" s="1">
        <v>39814</v>
      </c>
      <c r="K20386" t="b">
        <f>IFERROR(VLOOKUP(F20386,english_mapping!A:B,2,FALSE),"NA")</f>
        <v>1</v>
      </c>
      <c r="L20386" t="str">
        <f t="shared" si="318"/>
        <v>Accounting</v>
      </c>
    </row>
    <row r="20387" spans="1:12" x14ac:dyDescent="0.25">
      <c r="A20387" t="s">
        <v>73059</v>
      </c>
      <c r="B20387" t="s">
        <v>73060</v>
      </c>
      <c r="E20387" t="s">
        <v>14</v>
      </c>
      <c r="K20387" t="str">
        <f>IFERROR(VLOOKUP(F20387,english_mapping!A:B,2,FALSE),"NA")</f>
        <v>NA</v>
      </c>
      <c r="L20387">
        <f t="shared" si="318"/>
        <v>0</v>
      </c>
    </row>
    <row r="20388" spans="1:12" x14ac:dyDescent="0.25">
      <c r="A20388" t="s">
        <v>73061</v>
      </c>
      <c r="B20388" t="s">
        <v>73062</v>
      </c>
      <c r="C20388" t="s">
        <v>73063</v>
      </c>
      <c r="D20388" t="s">
        <v>73064</v>
      </c>
      <c r="E20388" t="s">
        <v>14</v>
      </c>
      <c r="F20388" t="s">
        <v>560</v>
      </c>
      <c r="G20388">
        <v>56</v>
      </c>
      <c r="H20388" t="s">
        <v>2614</v>
      </c>
      <c r="I20388" t="s">
        <v>2614</v>
      </c>
      <c r="J20388" s="1">
        <v>41279</v>
      </c>
      <c r="K20388" t="b">
        <f>IFERROR(VLOOKUP(F20388,english_mapping!A:B,2,FALSE),"NA")</f>
        <v>0</v>
      </c>
      <c r="L20388" t="str">
        <f t="shared" si="318"/>
        <v>Finance</v>
      </c>
    </row>
    <row r="20389" spans="1:12" x14ac:dyDescent="0.25">
      <c r="A20389" t="s">
        <v>73065</v>
      </c>
      <c r="B20389" t="s">
        <v>73066</v>
      </c>
      <c r="C20389" t="s">
        <v>73067</v>
      </c>
      <c r="D20389" t="s">
        <v>73068</v>
      </c>
      <c r="E20389" t="s">
        <v>14</v>
      </c>
      <c r="F20389" t="s">
        <v>1087</v>
      </c>
      <c r="G20389">
        <v>4</v>
      </c>
      <c r="H20389" t="s">
        <v>1560</v>
      </c>
      <c r="I20389" t="s">
        <v>1560</v>
      </c>
      <c r="K20389" t="b">
        <f>IFERROR(VLOOKUP(F20389,english_mapping!A:B,2,FALSE),"NA")</f>
        <v>0</v>
      </c>
      <c r="L20389" t="str">
        <f t="shared" si="318"/>
        <v>Financial Services</v>
      </c>
    </row>
    <row r="20390" spans="1:12" x14ac:dyDescent="0.25">
      <c r="A20390" t="s">
        <v>73069</v>
      </c>
      <c r="B20390" t="s">
        <v>73070</v>
      </c>
      <c r="C20390" t="s">
        <v>73071</v>
      </c>
      <c r="D20390" t="s">
        <v>73072</v>
      </c>
      <c r="E20390" t="s">
        <v>14</v>
      </c>
      <c r="F20390" t="s">
        <v>1087</v>
      </c>
      <c r="G20390">
        <v>2</v>
      </c>
      <c r="H20390" t="s">
        <v>1775</v>
      </c>
      <c r="I20390" t="s">
        <v>1775</v>
      </c>
      <c r="J20390" s="1">
        <v>40909</v>
      </c>
      <c r="K20390" t="b">
        <f>IFERROR(VLOOKUP(F20390,english_mapping!A:B,2,FALSE),"NA")</f>
        <v>0</v>
      </c>
      <c r="L20390" t="str">
        <f t="shared" si="318"/>
        <v>Finance</v>
      </c>
    </row>
    <row r="20391" spans="1:12" x14ac:dyDescent="0.25">
      <c r="A20391" t="s">
        <v>73073</v>
      </c>
      <c r="B20391" t="s">
        <v>73074</v>
      </c>
      <c r="C20391" t="s">
        <v>73075</v>
      </c>
      <c r="D20391" t="s">
        <v>38</v>
      </c>
      <c r="E20391" t="s">
        <v>14</v>
      </c>
      <c r="F20391" t="s">
        <v>21</v>
      </c>
      <c r="G20391" t="s">
        <v>1300</v>
      </c>
      <c r="H20391" t="s">
        <v>1301</v>
      </c>
      <c r="I20391" t="s">
        <v>6420</v>
      </c>
      <c r="J20391" s="1">
        <v>39448</v>
      </c>
      <c r="K20391" t="b">
        <f>IFERROR(VLOOKUP(F20391,english_mapping!A:B,2,FALSE),"NA")</f>
        <v>1</v>
      </c>
      <c r="L20391" t="str">
        <f t="shared" si="318"/>
        <v>Software</v>
      </c>
    </row>
    <row r="20392" spans="1:12" x14ac:dyDescent="0.25">
      <c r="A20392" t="s">
        <v>73076</v>
      </c>
      <c r="B20392" t="s">
        <v>73077</v>
      </c>
      <c r="D20392" t="s">
        <v>73078</v>
      </c>
      <c r="E20392" t="s">
        <v>205</v>
      </c>
      <c r="F20392" t="s">
        <v>408</v>
      </c>
      <c r="G20392">
        <v>40</v>
      </c>
      <c r="H20392" t="s">
        <v>1001</v>
      </c>
      <c r="I20392" t="s">
        <v>1001</v>
      </c>
      <c r="J20392" s="1">
        <v>41760</v>
      </c>
      <c r="K20392" t="b">
        <f>IFERROR(VLOOKUP(F20392,english_mapping!A:B,2,FALSE),"NA")</f>
        <v>0</v>
      </c>
      <c r="L20392" t="str">
        <f t="shared" si="318"/>
        <v>Financial Services</v>
      </c>
    </row>
    <row r="20393" spans="1:12" x14ac:dyDescent="0.25">
      <c r="A20393" t="s">
        <v>73079</v>
      </c>
      <c r="B20393" t="s">
        <v>73080</v>
      </c>
      <c r="C20393" t="s">
        <v>73081</v>
      </c>
      <c r="D20393" t="s">
        <v>1275</v>
      </c>
      <c r="E20393" t="s">
        <v>14</v>
      </c>
      <c r="F20393" t="s">
        <v>21</v>
      </c>
      <c r="G20393" t="s">
        <v>131</v>
      </c>
      <c r="H20393" t="s">
        <v>132</v>
      </c>
      <c r="I20393" t="s">
        <v>1139</v>
      </c>
      <c r="J20393" s="1">
        <v>36526</v>
      </c>
      <c r="K20393" t="b">
        <f>IFERROR(VLOOKUP(F20393,english_mapping!A:B,2,FALSE),"NA")</f>
        <v>1</v>
      </c>
      <c r="L20393" t="str">
        <f t="shared" si="318"/>
        <v>Health Care</v>
      </c>
    </row>
    <row r="20394" spans="1:12" x14ac:dyDescent="0.25">
      <c r="A20394" t="s">
        <v>73082</v>
      </c>
      <c r="B20394" t="s">
        <v>73083</v>
      </c>
      <c r="C20394" t="s">
        <v>73084</v>
      </c>
      <c r="D20394" t="s">
        <v>73085</v>
      </c>
      <c r="E20394" t="s">
        <v>14</v>
      </c>
      <c r="F20394" t="s">
        <v>408</v>
      </c>
      <c r="G20394">
        <v>40</v>
      </c>
      <c r="H20394" t="s">
        <v>1001</v>
      </c>
      <c r="I20394" t="s">
        <v>1001</v>
      </c>
      <c r="K20394" t="b">
        <f>IFERROR(VLOOKUP(F20394,english_mapping!A:B,2,FALSE),"NA")</f>
        <v>0</v>
      </c>
      <c r="L20394" t="str">
        <f t="shared" si="318"/>
        <v>Exercise</v>
      </c>
    </row>
    <row r="20395" spans="1:12" x14ac:dyDescent="0.25">
      <c r="A20395" t="s">
        <v>73086</v>
      </c>
      <c r="B20395" t="s">
        <v>73087</v>
      </c>
      <c r="C20395" t="s">
        <v>73088</v>
      </c>
      <c r="D20395" t="s">
        <v>284</v>
      </c>
      <c r="E20395" t="s">
        <v>14</v>
      </c>
      <c r="F20395" t="s">
        <v>346</v>
      </c>
      <c r="G20395">
        <v>7</v>
      </c>
      <c r="H20395" t="s">
        <v>776</v>
      </c>
      <c r="I20395" t="s">
        <v>776</v>
      </c>
      <c r="J20395" s="1">
        <v>41640</v>
      </c>
      <c r="K20395" t="b">
        <f>IFERROR(VLOOKUP(F20395,english_mapping!A:B,2,FALSE),"NA")</f>
        <v>0</v>
      </c>
      <c r="L20395" t="str">
        <f t="shared" si="318"/>
        <v>Real Estate</v>
      </c>
    </row>
    <row r="20396" spans="1:12" x14ac:dyDescent="0.25">
      <c r="A20396" t="s">
        <v>73089</v>
      </c>
      <c r="B20396" t="s">
        <v>73090</v>
      </c>
      <c r="C20396" t="s">
        <v>73091</v>
      </c>
      <c r="D20396" t="s">
        <v>73092</v>
      </c>
      <c r="E20396" t="s">
        <v>14</v>
      </c>
      <c r="F20396" t="s">
        <v>124</v>
      </c>
      <c r="G20396" t="s">
        <v>125</v>
      </c>
      <c r="H20396" t="s">
        <v>126</v>
      </c>
      <c r="I20396" t="s">
        <v>126</v>
      </c>
      <c r="K20396" t="b">
        <f>IFERROR(VLOOKUP(F20396,english_mapping!A:B,2,FALSE),"NA")</f>
        <v>1</v>
      </c>
      <c r="L20396" t="str">
        <f t="shared" si="318"/>
        <v>Finance Technology</v>
      </c>
    </row>
    <row r="20397" spans="1:12" x14ac:dyDescent="0.25">
      <c r="A20397" t="s">
        <v>73093</v>
      </c>
      <c r="B20397" t="s">
        <v>73094</v>
      </c>
      <c r="C20397" t="s">
        <v>73095</v>
      </c>
      <c r="E20397" t="s">
        <v>14</v>
      </c>
      <c r="F20397" t="s">
        <v>21</v>
      </c>
      <c r="G20397" t="s">
        <v>154</v>
      </c>
      <c r="H20397" t="s">
        <v>242</v>
      </c>
      <c r="I20397" t="s">
        <v>54723</v>
      </c>
      <c r="J20397" s="1">
        <v>38718</v>
      </c>
      <c r="K20397" t="b">
        <f>IFERROR(VLOOKUP(F20397,english_mapping!A:B,2,FALSE),"NA")</f>
        <v>1</v>
      </c>
      <c r="L20397">
        <f t="shared" si="318"/>
        <v>0</v>
      </c>
    </row>
    <row r="20398" spans="1:12" x14ac:dyDescent="0.25">
      <c r="A20398" t="s">
        <v>73096</v>
      </c>
      <c r="B20398" t="s">
        <v>73097</v>
      </c>
      <c r="C20398" t="s">
        <v>73098</v>
      </c>
      <c r="D20398" t="s">
        <v>38</v>
      </c>
      <c r="E20398" t="s">
        <v>14</v>
      </c>
      <c r="F20398" t="s">
        <v>340</v>
      </c>
      <c r="G20398">
        <v>13</v>
      </c>
      <c r="H20398" t="s">
        <v>341</v>
      </c>
      <c r="I20398" t="s">
        <v>341</v>
      </c>
      <c r="J20398" s="1">
        <v>40916</v>
      </c>
      <c r="K20398" t="b">
        <f>IFERROR(VLOOKUP(F20398,english_mapping!A:B,2,FALSE),"NA")</f>
        <v>0</v>
      </c>
      <c r="L20398" t="str">
        <f t="shared" si="318"/>
        <v>Software</v>
      </c>
    </row>
    <row r="20399" spans="1:12" x14ac:dyDescent="0.25">
      <c r="A20399" t="s">
        <v>73099</v>
      </c>
      <c r="B20399" t="s">
        <v>72692</v>
      </c>
      <c r="C20399" t="s">
        <v>73100</v>
      </c>
      <c r="D20399" t="s">
        <v>73101</v>
      </c>
      <c r="E20399" t="s">
        <v>14</v>
      </c>
      <c r="F20399" t="s">
        <v>124</v>
      </c>
      <c r="G20399" t="s">
        <v>125</v>
      </c>
      <c r="H20399" t="s">
        <v>126</v>
      </c>
      <c r="I20399" t="s">
        <v>126</v>
      </c>
      <c r="J20399" t="s">
        <v>42999</v>
      </c>
      <c r="K20399" t="b">
        <f>IFERROR(VLOOKUP(F20399,english_mapping!A:B,2,FALSE),"NA")</f>
        <v>1</v>
      </c>
      <c r="L20399" t="str">
        <f t="shared" si="318"/>
        <v>All Students</v>
      </c>
    </row>
    <row r="20400" spans="1:12" x14ac:dyDescent="0.25">
      <c r="A20400" t="s">
        <v>73102</v>
      </c>
      <c r="B20400" t="s">
        <v>73103</v>
      </c>
      <c r="C20400" t="s">
        <v>73104</v>
      </c>
      <c r="D20400" t="s">
        <v>73105</v>
      </c>
      <c r="E20400" t="s">
        <v>14</v>
      </c>
      <c r="F20400" t="s">
        <v>21</v>
      </c>
      <c r="G20400" t="s">
        <v>822</v>
      </c>
      <c r="H20400" t="s">
        <v>823</v>
      </c>
      <c r="I20400" t="s">
        <v>824</v>
      </c>
      <c r="J20400" s="1">
        <v>41641</v>
      </c>
      <c r="K20400" t="b">
        <f>IFERROR(VLOOKUP(F20400,english_mapping!A:B,2,FALSE),"NA")</f>
        <v>1</v>
      </c>
      <c r="L20400" t="str">
        <f t="shared" si="318"/>
        <v>Big Data Analytics</v>
      </c>
    </row>
    <row r="20401" spans="1:12" x14ac:dyDescent="0.25">
      <c r="A20401" t="s">
        <v>73106</v>
      </c>
      <c r="B20401" t="s">
        <v>73107</v>
      </c>
      <c r="C20401" t="s">
        <v>73108</v>
      </c>
      <c r="D20401" t="s">
        <v>73109</v>
      </c>
      <c r="E20401" t="s">
        <v>14</v>
      </c>
      <c r="F20401" t="s">
        <v>21</v>
      </c>
      <c r="G20401" t="s">
        <v>1035</v>
      </c>
      <c r="H20401" t="s">
        <v>4862</v>
      </c>
      <c r="I20401" t="s">
        <v>57218</v>
      </c>
      <c r="J20401" s="1">
        <v>39449</v>
      </c>
      <c r="K20401" t="b">
        <f>IFERROR(VLOOKUP(F20401,english_mapping!A:B,2,FALSE),"NA")</f>
        <v>1</v>
      </c>
      <c r="L20401" t="str">
        <f t="shared" si="318"/>
        <v>Education</v>
      </c>
    </row>
    <row r="20402" spans="1:12" x14ac:dyDescent="0.25">
      <c r="A20402" t="s">
        <v>73110</v>
      </c>
      <c r="B20402" t="s">
        <v>73111</v>
      </c>
      <c r="C20402" t="s">
        <v>73112</v>
      </c>
      <c r="D20402" t="s">
        <v>73113</v>
      </c>
      <c r="E20402" t="s">
        <v>14</v>
      </c>
      <c r="F20402" t="s">
        <v>15</v>
      </c>
      <c r="G20402">
        <v>7</v>
      </c>
      <c r="H20402" t="s">
        <v>684</v>
      </c>
      <c r="I20402" t="s">
        <v>684</v>
      </c>
      <c r="J20402" t="s">
        <v>1366</v>
      </c>
      <c r="K20402" t="b">
        <f>IFERROR(VLOOKUP(F20402,english_mapping!A:B,2,FALSE),"NA")</f>
        <v>1</v>
      </c>
      <c r="L20402" t="str">
        <f t="shared" si="318"/>
        <v>Mobile Shopping</v>
      </c>
    </row>
    <row r="20403" spans="1:12" x14ac:dyDescent="0.25">
      <c r="A20403" t="s">
        <v>73114</v>
      </c>
      <c r="B20403" t="s">
        <v>73115</v>
      </c>
      <c r="C20403" t="s">
        <v>73116</v>
      </c>
      <c r="D20403" t="s">
        <v>755</v>
      </c>
      <c r="E20403" t="s">
        <v>14</v>
      </c>
      <c r="F20403" t="s">
        <v>321</v>
      </c>
      <c r="G20403">
        <v>9</v>
      </c>
      <c r="H20403" t="s">
        <v>322</v>
      </c>
      <c r="I20403" t="s">
        <v>322</v>
      </c>
      <c r="J20403" s="1">
        <v>40179</v>
      </c>
      <c r="K20403" t="b">
        <f>IFERROR(VLOOKUP(F20403,english_mapping!A:B,2,FALSE),"NA")</f>
        <v>0</v>
      </c>
      <c r="L20403" t="str">
        <f t="shared" si="318"/>
        <v>Hardware + Software</v>
      </c>
    </row>
    <row r="20404" spans="1:12" x14ac:dyDescent="0.25">
      <c r="A20404" t="s">
        <v>73117</v>
      </c>
      <c r="B20404" t="s">
        <v>73118</v>
      </c>
      <c r="C20404" t="s">
        <v>73119</v>
      </c>
      <c r="D20404" t="s">
        <v>73120</v>
      </c>
      <c r="E20404" t="s">
        <v>14</v>
      </c>
      <c r="F20404" t="s">
        <v>649</v>
      </c>
      <c r="G20404">
        <v>7</v>
      </c>
      <c r="H20404" t="s">
        <v>948</v>
      </c>
      <c r="I20404" t="s">
        <v>948</v>
      </c>
      <c r="J20404" t="s">
        <v>22307</v>
      </c>
      <c r="K20404" t="b">
        <f>IFERROR(VLOOKUP(F20404,english_mapping!A:B,2,FALSE),"NA")</f>
        <v>1</v>
      </c>
      <c r="L20404" t="str">
        <f t="shared" si="318"/>
        <v>Consumer Electronics</v>
      </c>
    </row>
    <row r="20405" spans="1:12" x14ac:dyDescent="0.25">
      <c r="A20405" t="s">
        <v>73121</v>
      </c>
      <c r="B20405" t="s">
        <v>73122</v>
      </c>
      <c r="C20405" t="s">
        <v>73123</v>
      </c>
      <c r="D20405" t="s">
        <v>65</v>
      </c>
      <c r="E20405" t="s">
        <v>14</v>
      </c>
      <c r="F20405" t="s">
        <v>21</v>
      </c>
      <c r="G20405" t="s">
        <v>59</v>
      </c>
      <c r="H20405" t="s">
        <v>60</v>
      </c>
      <c r="I20405" t="s">
        <v>66</v>
      </c>
      <c r="J20405" s="1">
        <v>40544</v>
      </c>
      <c r="K20405" t="b">
        <f>IFERROR(VLOOKUP(F20405,english_mapping!A:B,2,FALSE),"NA")</f>
        <v>1</v>
      </c>
      <c r="L20405" t="str">
        <f t="shared" si="318"/>
        <v>Mobile</v>
      </c>
    </row>
    <row r="20406" spans="1:12" x14ac:dyDescent="0.25">
      <c r="A20406" t="s">
        <v>73124</v>
      </c>
      <c r="B20406" t="s">
        <v>73125</v>
      </c>
      <c r="C20406" t="s">
        <v>73126</v>
      </c>
      <c r="D20406" t="s">
        <v>73127</v>
      </c>
      <c r="E20406" t="s">
        <v>14</v>
      </c>
      <c r="F20406" t="s">
        <v>21</v>
      </c>
      <c r="G20406" t="s">
        <v>154</v>
      </c>
      <c r="H20406" t="s">
        <v>242</v>
      </c>
      <c r="I20406" t="s">
        <v>242</v>
      </c>
      <c r="J20406" s="1">
        <v>40916</v>
      </c>
      <c r="K20406" t="b">
        <f>IFERROR(VLOOKUP(F20406,english_mapping!A:B,2,FALSE),"NA")</f>
        <v>1</v>
      </c>
      <c r="L20406" t="str">
        <f t="shared" si="318"/>
        <v>Education</v>
      </c>
    </row>
    <row r="20407" spans="1:12" x14ac:dyDescent="0.25">
      <c r="A20407" t="s">
        <v>73128</v>
      </c>
      <c r="B20407" t="s">
        <v>73129</v>
      </c>
      <c r="C20407" t="s">
        <v>73130</v>
      </c>
      <c r="D20407" t="s">
        <v>1784</v>
      </c>
      <c r="E20407" t="s">
        <v>14</v>
      </c>
      <c r="F20407" t="s">
        <v>21</v>
      </c>
      <c r="G20407" t="s">
        <v>59</v>
      </c>
      <c r="H20407" t="s">
        <v>60</v>
      </c>
      <c r="I20407" t="s">
        <v>381</v>
      </c>
      <c r="K20407" t="b">
        <f>IFERROR(VLOOKUP(F20407,english_mapping!A:B,2,FALSE),"NA")</f>
        <v>1</v>
      </c>
      <c r="L20407" t="str">
        <f t="shared" si="318"/>
        <v>Pets</v>
      </c>
    </row>
    <row r="20408" spans="1:12" x14ac:dyDescent="0.25">
      <c r="A20408" t="s">
        <v>73131</v>
      </c>
      <c r="B20408" t="s">
        <v>73132</v>
      </c>
      <c r="C20408" t="s">
        <v>73133</v>
      </c>
      <c r="D20408" t="s">
        <v>1345</v>
      </c>
      <c r="E20408" t="s">
        <v>14</v>
      </c>
      <c r="K20408" t="str">
        <f>IFERROR(VLOOKUP(F20408,english_mapping!A:B,2,FALSE),"NA")</f>
        <v>NA</v>
      </c>
      <c r="L20408" t="str">
        <f t="shared" si="318"/>
        <v>Games</v>
      </c>
    </row>
    <row r="20409" spans="1:12" x14ac:dyDescent="0.25">
      <c r="A20409" t="s">
        <v>73134</v>
      </c>
      <c r="B20409" t="s">
        <v>73135</v>
      </c>
      <c r="C20409" t="s">
        <v>73136</v>
      </c>
      <c r="D20409" t="s">
        <v>73137</v>
      </c>
      <c r="E20409" t="s">
        <v>205</v>
      </c>
      <c r="F20409" t="s">
        <v>462</v>
      </c>
      <c r="G20409">
        <v>54</v>
      </c>
      <c r="H20409" t="s">
        <v>29228</v>
      </c>
      <c r="I20409" t="s">
        <v>29228</v>
      </c>
      <c r="J20409" s="1">
        <v>40909</v>
      </c>
      <c r="K20409" t="b">
        <f>IFERROR(VLOOKUP(F20409,english_mapping!A:B,2,FALSE),"NA")</f>
        <v>0</v>
      </c>
      <c r="L20409" t="str">
        <f t="shared" si="318"/>
        <v>Productivity Software</v>
      </c>
    </row>
    <row r="20410" spans="1:12" x14ac:dyDescent="0.25">
      <c r="A20410" t="s">
        <v>73138</v>
      </c>
      <c r="B20410" t="s">
        <v>73139</v>
      </c>
      <c r="C20410" t="s">
        <v>73140</v>
      </c>
      <c r="D20410" t="s">
        <v>73141</v>
      </c>
      <c r="E20410" t="s">
        <v>14</v>
      </c>
      <c r="F20410" t="s">
        <v>21</v>
      </c>
      <c r="G20410" t="s">
        <v>59</v>
      </c>
      <c r="H20410" t="s">
        <v>60</v>
      </c>
      <c r="I20410" t="s">
        <v>66</v>
      </c>
      <c r="K20410" t="b">
        <f>IFERROR(VLOOKUP(F20410,english_mapping!A:B,2,FALSE),"NA")</f>
        <v>1</v>
      </c>
      <c r="L20410" t="str">
        <f t="shared" si="318"/>
        <v>Enterprises</v>
      </c>
    </row>
    <row r="20411" spans="1:12" x14ac:dyDescent="0.25">
      <c r="A20411" t="s">
        <v>73142</v>
      </c>
      <c r="B20411" t="s">
        <v>73143</v>
      </c>
      <c r="C20411" t="s">
        <v>73144</v>
      </c>
      <c r="E20411" t="s">
        <v>14</v>
      </c>
      <c r="F20411" t="s">
        <v>124</v>
      </c>
      <c r="G20411" t="s">
        <v>125</v>
      </c>
      <c r="H20411" t="s">
        <v>126</v>
      </c>
      <c r="I20411" t="s">
        <v>126</v>
      </c>
      <c r="J20411" t="s">
        <v>22853</v>
      </c>
      <c r="K20411" t="b">
        <f>IFERROR(VLOOKUP(F20411,english_mapping!A:B,2,FALSE),"NA")</f>
        <v>1</v>
      </c>
      <c r="L20411">
        <f t="shared" si="318"/>
        <v>0</v>
      </c>
    </row>
    <row r="20412" spans="1:12" x14ac:dyDescent="0.25">
      <c r="A20412" t="s">
        <v>73145</v>
      </c>
      <c r="B20412" t="s">
        <v>73146</v>
      </c>
      <c r="C20412" t="s">
        <v>73147</v>
      </c>
      <c r="D20412" t="s">
        <v>32</v>
      </c>
      <c r="E20412" t="s">
        <v>14</v>
      </c>
      <c r="F20412" t="s">
        <v>21</v>
      </c>
      <c r="G20412" t="s">
        <v>59</v>
      </c>
      <c r="H20412" t="s">
        <v>90</v>
      </c>
      <c r="I20412" t="s">
        <v>90</v>
      </c>
      <c r="J20412" s="1">
        <v>41590</v>
      </c>
      <c r="K20412" t="b">
        <f>IFERROR(VLOOKUP(F20412,english_mapping!A:B,2,FALSE),"NA")</f>
        <v>1</v>
      </c>
      <c r="L20412" t="str">
        <f t="shared" si="318"/>
        <v>Curated Web</v>
      </c>
    </row>
    <row r="20413" spans="1:12" x14ac:dyDescent="0.25">
      <c r="A20413" t="s">
        <v>73148</v>
      </c>
      <c r="B20413" t="s">
        <v>73149</v>
      </c>
      <c r="C20413" t="s">
        <v>73150</v>
      </c>
      <c r="D20413" t="s">
        <v>73151</v>
      </c>
      <c r="E20413" t="s">
        <v>14</v>
      </c>
      <c r="F20413" t="s">
        <v>21</v>
      </c>
      <c r="G20413" t="s">
        <v>1360</v>
      </c>
      <c r="H20413" t="s">
        <v>1361</v>
      </c>
      <c r="I20413" t="s">
        <v>18397</v>
      </c>
      <c r="J20413" s="1">
        <v>40761</v>
      </c>
      <c r="K20413" t="b">
        <f>IFERROR(VLOOKUP(F20413,english_mapping!A:B,2,FALSE),"NA")</f>
        <v>1</v>
      </c>
      <c r="L20413" t="str">
        <f t="shared" si="318"/>
        <v>E-Commerce</v>
      </c>
    </row>
    <row r="20414" spans="1:12" x14ac:dyDescent="0.25">
      <c r="A20414" t="s">
        <v>73152</v>
      </c>
      <c r="B20414" t="s">
        <v>73153</v>
      </c>
      <c r="C20414" t="s">
        <v>73154</v>
      </c>
      <c r="D20414" t="s">
        <v>73155</v>
      </c>
      <c r="E20414" t="s">
        <v>14</v>
      </c>
      <c r="F20414" t="s">
        <v>21</v>
      </c>
      <c r="G20414" t="s">
        <v>94</v>
      </c>
      <c r="H20414" t="s">
        <v>95</v>
      </c>
      <c r="I20414" t="s">
        <v>13465</v>
      </c>
      <c r="J20414" s="1">
        <v>41275</v>
      </c>
      <c r="K20414" t="b">
        <f>IFERROR(VLOOKUP(F20414,english_mapping!A:B,2,FALSE),"NA")</f>
        <v>1</v>
      </c>
      <c r="L20414" t="str">
        <f t="shared" si="318"/>
        <v>Education</v>
      </c>
    </row>
    <row r="20415" spans="1:12" x14ac:dyDescent="0.25">
      <c r="A20415" t="s">
        <v>73156</v>
      </c>
      <c r="B20415" t="s">
        <v>73157</v>
      </c>
      <c r="C20415" t="s">
        <v>73158</v>
      </c>
      <c r="D20415" t="s">
        <v>73159</v>
      </c>
      <c r="E20415" t="s">
        <v>205</v>
      </c>
      <c r="F20415" t="s">
        <v>560</v>
      </c>
      <c r="J20415" s="1">
        <v>41650</v>
      </c>
      <c r="K20415" t="b">
        <f>IFERROR(VLOOKUP(F20415,english_mapping!A:B,2,FALSE),"NA")</f>
        <v>0</v>
      </c>
      <c r="L20415" t="str">
        <f t="shared" si="318"/>
        <v>Email</v>
      </c>
    </row>
    <row r="20416" spans="1:12" x14ac:dyDescent="0.25">
      <c r="A20416" t="s">
        <v>73160</v>
      </c>
      <c r="B20416" t="s">
        <v>73161</v>
      </c>
      <c r="C20416" t="s">
        <v>73162</v>
      </c>
      <c r="D20416" t="s">
        <v>73163</v>
      </c>
      <c r="E20416" t="s">
        <v>14</v>
      </c>
      <c r="F20416" t="s">
        <v>124</v>
      </c>
      <c r="G20416" t="s">
        <v>125</v>
      </c>
      <c r="H20416" t="s">
        <v>126</v>
      </c>
      <c r="I20416" t="s">
        <v>126</v>
      </c>
      <c r="J20416" s="1">
        <v>41643</v>
      </c>
      <c r="K20416" t="b">
        <f>IFERROR(VLOOKUP(F20416,english_mapping!A:B,2,FALSE),"NA")</f>
        <v>1</v>
      </c>
      <c r="L20416" t="str">
        <f t="shared" si="318"/>
        <v>Analytics</v>
      </c>
    </row>
    <row r="20417" spans="1:12" x14ac:dyDescent="0.25">
      <c r="A20417" t="s">
        <v>73164</v>
      </c>
      <c r="B20417" t="s">
        <v>73165</v>
      </c>
      <c r="C20417" t="s">
        <v>73166</v>
      </c>
      <c r="D20417" t="s">
        <v>73167</v>
      </c>
      <c r="E20417" t="s">
        <v>14</v>
      </c>
      <c r="F20417" t="s">
        <v>15</v>
      </c>
      <c r="G20417">
        <v>16</v>
      </c>
      <c r="H20417" t="s">
        <v>16</v>
      </c>
      <c r="I20417" t="s">
        <v>16</v>
      </c>
      <c r="J20417" s="1">
        <v>41278</v>
      </c>
      <c r="K20417" t="b">
        <f>IFERROR(VLOOKUP(F20417,english_mapping!A:B,2,FALSE),"NA")</f>
        <v>1</v>
      </c>
      <c r="L20417" t="str">
        <f t="shared" si="318"/>
        <v>Education</v>
      </c>
    </row>
    <row r="20418" spans="1:12" x14ac:dyDescent="0.25">
      <c r="A20418" t="s">
        <v>73168</v>
      </c>
      <c r="B20418" t="s">
        <v>73169</v>
      </c>
      <c r="C20418" t="s">
        <v>73170</v>
      </c>
      <c r="D20418" t="s">
        <v>9605</v>
      </c>
      <c r="E20418" t="s">
        <v>14</v>
      </c>
      <c r="F20418" t="s">
        <v>15</v>
      </c>
      <c r="G20418">
        <v>10</v>
      </c>
      <c r="H20418" t="s">
        <v>684</v>
      </c>
      <c r="I20418" t="s">
        <v>685</v>
      </c>
      <c r="J20418" s="1">
        <v>41275</v>
      </c>
      <c r="K20418" t="b">
        <f>IFERROR(VLOOKUP(F20418,english_mapping!A:B,2,FALSE),"NA")</f>
        <v>1</v>
      </c>
      <c r="L20418" t="str">
        <f t="shared" si="318"/>
        <v>Marketplaces</v>
      </c>
    </row>
    <row r="20419" spans="1:12" x14ac:dyDescent="0.25">
      <c r="A20419" t="s">
        <v>73171</v>
      </c>
      <c r="B20419" t="s">
        <v>73172</v>
      </c>
      <c r="C20419" t="s">
        <v>73173</v>
      </c>
      <c r="D20419" t="s">
        <v>73174</v>
      </c>
      <c r="E20419" t="s">
        <v>14</v>
      </c>
      <c r="F20419" t="s">
        <v>15</v>
      </c>
      <c r="G20419">
        <v>19</v>
      </c>
      <c r="H20419" t="s">
        <v>479</v>
      </c>
      <c r="I20419" t="s">
        <v>479</v>
      </c>
      <c r="J20419" s="1">
        <v>40918</v>
      </c>
      <c r="K20419" t="b">
        <f>IFERROR(VLOOKUP(F20419,english_mapping!A:B,2,FALSE),"NA")</f>
        <v>1</v>
      </c>
      <c r="L20419" t="str">
        <f t="shared" si="318"/>
        <v>Consumers</v>
      </c>
    </row>
    <row r="20420" spans="1:12" x14ac:dyDescent="0.25">
      <c r="A20420" t="s">
        <v>73175</v>
      </c>
      <c r="B20420" t="s">
        <v>73176</v>
      </c>
      <c r="C20420" t="s">
        <v>73177</v>
      </c>
      <c r="D20420" t="s">
        <v>73178</v>
      </c>
      <c r="E20420" t="s">
        <v>14</v>
      </c>
      <c r="F20420" t="s">
        <v>21</v>
      </c>
      <c r="G20420" t="s">
        <v>101</v>
      </c>
      <c r="H20420" t="s">
        <v>102</v>
      </c>
      <c r="I20420" t="s">
        <v>103</v>
      </c>
      <c r="J20420" s="1">
        <v>41640</v>
      </c>
      <c r="K20420" t="b">
        <f>IFERROR(VLOOKUP(F20420,english_mapping!A:B,2,FALSE),"NA")</f>
        <v>1</v>
      </c>
      <c r="L20420" t="str">
        <f t="shared" ref="L20420:L20483" si="319">IFERROR(LEFT(D20420,(FIND("|",D20420))-1),D20420)</f>
        <v>Databases</v>
      </c>
    </row>
    <row r="20421" spans="1:12" x14ac:dyDescent="0.25">
      <c r="A20421" t="s">
        <v>73179</v>
      </c>
      <c r="B20421" t="s">
        <v>73180</v>
      </c>
      <c r="D20421" t="s">
        <v>356</v>
      </c>
      <c r="E20421" t="s">
        <v>205</v>
      </c>
      <c r="K20421" t="str">
        <f>IFERROR(VLOOKUP(F20421,english_mapping!A:B,2,FALSE),"NA")</f>
        <v>NA</v>
      </c>
      <c r="L20421" t="str">
        <f t="shared" si="319"/>
        <v>Manufacturing</v>
      </c>
    </row>
    <row r="20422" spans="1:12" x14ac:dyDescent="0.25">
      <c r="A20422" t="s">
        <v>73181</v>
      </c>
      <c r="B20422" t="s">
        <v>73182</v>
      </c>
      <c r="C20422" t="s">
        <v>73183</v>
      </c>
      <c r="D20422" t="s">
        <v>73184</v>
      </c>
      <c r="E20422" t="s">
        <v>14</v>
      </c>
      <c r="F20422" t="s">
        <v>124</v>
      </c>
      <c r="G20422" t="s">
        <v>11252</v>
      </c>
      <c r="H20422" t="s">
        <v>3296</v>
      </c>
      <c r="I20422" t="s">
        <v>73185</v>
      </c>
      <c r="K20422" t="b">
        <f>IFERROR(VLOOKUP(F20422,english_mapping!A:B,2,FALSE),"NA")</f>
        <v>1</v>
      </c>
      <c r="L20422" t="str">
        <f t="shared" si="319"/>
        <v>Service Providers</v>
      </c>
    </row>
    <row r="20423" spans="1:12" x14ac:dyDescent="0.25">
      <c r="A20423" t="s">
        <v>73186</v>
      </c>
      <c r="B20423" t="s">
        <v>73187</v>
      </c>
      <c r="C20423" t="s">
        <v>73188</v>
      </c>
      <c r="E20423" t="s">
        <v>205</v>
      </c>
      <c r="K20423" t="str">
        <f>IFERROR(VLOOKUP(F20423,english_mapping!A:B,2,FALSE),"NA")</f>
        <v>NA</v>
      </c>
      <c r="L20423">
        <f t="shared" si="319"/>
        <v>0</v>
      </c>
    </row>
    <row r="20424" spans="1:12" x14ac:dyDescent="0.25">
      <c r="A20424" t="s">
        <v>73189</v>
      </c>
      <c r="B20424" t="s">
        <v>73190</v>
      </c>
      <c r="C20424" t="s">
        <v>73191</v>
      </c>
      <c r="D20424" t="s">
        <v>316</v>
      </c>
      <c r="E20424" t="s">
        <v>14</v>
      </c>
      <c r="K20424" t="str">
        <f>IFERROR(VLOOKUP(F20424,english_mapping!A:B,2,FALSE),"NA")</f>
        <v>NA</v>
      </c>
      <c r="L20424" t="str">
        <f t="shared" si="319"/>
        <v>Internet</v>
      </c>
    </row>
    <row r="20425" spans="1:12" x14ac:dyDescent="0.25">
      <c r="A20425" t="s">
        <v>73192</v>
      </c>
      <c r="B20425" t="s">
        <v>73193</v>
      </c>
      <c r="C20425" t="s">
        <v>73194</v>
      </c>
      <c r="E20425" t="s">
        <v>205</v>
      </c>
      <c r="F20425" t="s">
        <v>33</v>
      </c>
      <c r="G20425">
        <v>23</v>
      </c>
      <c r="H20425" t="s">
        <v>179</v>
      </c>
      <c r="I20425" t="s">
        <v>179</v>
      </c>
      <c r="K20425" t="b">
        <f>IFERROR(VLOOKUP(F20425,english_mapping!A:B,2,FALSE),"NA")</f>
        <v>0</v>
      </c>
      <c r="L20425">
        <f t="shared" si="319"/>
        <v>0</v>
      </c>
    </row>
    <row r="20426" spans="1:12" x14ac:dyDescent="0.25">
      <c r="A20426" t="s">
        <v>73195</v>
      </c>
      <c r="B20426" t="s">
        <v>73196</v>
      </c>
      <c r="C20426" t="s">
        <v>73197</v>
      </c>
      <c r="D20426" t="s">
        <v>755</v>
      </c>
      <c r="E20426" t="s">
        <v>14</v>
      </c>
      <c r="F20426" t="s">
        <v>21</v>
      </c>
      <c r="G20426" t="s">
        <v>1105</v>
      </c>
      <c r="H20426" t="s">
        <v>4351</v>
      </c>
      <c r="I20426" t="s">
        <v>4351</v>
      </c>
      <c r="J20426" s="1">
        <v>35431</v>
      </c>
      <c r="K20426" t="b">
        <f>IFERROR(VLOOKUP(F20426,english_mapping!A:B,2,FALSE),"NA")</f>
        <v>1</v>
      </c>
      <c r="L20426" t="str">
        <f t="shared" si="319"/>
        <v>Hardware + Software</v>
      </c>
    </row>
    <row r="20427" spans="1:12" x14ac:dyDescent="0.25">
      <c r="A20427" t="s">
        <v>73198</v>
      </c>
      <c r="B20427" t="s">
        <v>73199</v>
      </c>
      <c r="C20427" t="s">
        <v>73200</v>
      </c>
      <c r="E20427" t="s">
        <v>14</v>
      </c>
      <c r="K20427" t="str">
        <f>IFERROR(VLOOKUP(F20427,english_mapping!A:B,2,FALSE),"NA")</f>
        <v>NA</v>
      </c>
      <c r="L20427">
        <f t="shared" si="319"/>
        <v>0</v>
      </c>
    </row>
    <row r="20428" spans="1:12" x14ac:dyDescent="0.25">
      <c r="A20428" t="s">
        <v>73201</v>
      </c>
      <c r="B20428" t="s">
        <v>73202</v>
      </c>
      <c r="C20428" t="s">
        <v>73203</v>
      </c>
      <c r="D20428" t="s">
        <v>731</v>
      </c>
      <c r="E20428" t="s">
        <v>14</v>
      </c>
      <c r="F20428" t="s">
        <v>5036</v>
      </c>
      <c r="G20428">
        <v>9</v>
      </c>
      <c r="H20428" t="s">
        <v>7532</v>
      </c>
      <c r="I20428" t="s">
        <v>7532</v>
      </c>
      <c r="J20428" s="1">
        <v>39448</v>
      </c>
      <c r="K20428" t="b">
        <f>IFERROR(VLOOKUP(F20428,english_mapping!A:B,2,FALSE),"NA")</f>
        <v>0</v>
      </c>
      <c r="L20428" t="str">
        <f t="shared" si="319"/>
        <v>Finance</v>
      </c>
    </row>
    <row r="20429" spans="1:12" x14ac:dyDescent="0.25">
      <c r="A20429" t="s">
        <v>73204</v>
      </c>
      <c r="B20429" t="s">
        <v>73205</v>
      </c>
      <c r="C20429" t="s">
        <v>73206</v>
      </c>
      <c r="E20429" t="s">
        <v>205</v>
      </c>
      <c r="F20429" t="s">
        <v>1087</v>
      </c>
      <c r="G20429">
        <v>2</v>
      </c>
      <c r="H20429" t="s">
        <v>1775</v>
      </c>
      <c r="I20429" t="s">
        <v>30604</v>
      </c>
      <c r="J20429" s="1">
        <v>41647</v>
      </c>
      <c r="K20429" t="b">
        <f>IFERROR(VLOOKUP(F20429,english_mapping!A:B,2,FALSE),"NA")</f>
        <v>0</v>
      </c>
      <c r="L20429">
        <f t="shared" si="319"/>
        <v>0</v>
      </c>
    </row>
    <row r="20430" spans="1:12" x14ac:dyDescent="0.25">
      <c r="A20430" t="s">
        <v>73207</v>
      </c>
      <c r="B20430" t="s">
        <v>73208</v>
      </c>
      <c r="C20430" t="s">
        <v>73209</v>
      </c>
      <c r="D20430" t="s">
        <v>73210</v>
      </c>
      <c r="E20430" t="s">
        <v>14</v>
      </c>
      <c r="F20430" t="s">
        <v>161</v>
      </c>
      <c r="G20430" t="s">
        <v>162</v>
      </c>
      <c r="H20430" t="s">
        <v>163</v>
      </c>
      <c r="I20430" t="s">
        <v>163</v>
      </c>
      <c r="J20430" s="1">
        <v>40914</v>
      </c>
      <c r="K20430" t="b">
        <f>IFERROR(VLOOKUP(F20430,english_mapping!A:B,2,FALSE),"NA")</f>
        <v>0</v>
      </c>
      <c r="L20430" t="str">
        <f t="shared" si="319"/>
        <v>Finance</v>
      </c>
    </row>
    <row r="20431" spans="1:12" x14ac:dyDescent="0.25">
      <c r="A20431" t="s">
        <v>73211</v>
      </c>
      <c r="B20431" t="s">
        <v>73212</v>
      </c>
      <c r="C20431" t="s">
        <v>73213</v>
      </c>
      <c r="D20431" t="s">
        <v>73214</v>
      </c>
      <c r="E20431" t="s">
        <v>14</v>
      </c>
      <c r="F20431" t="s">
        <v>21</v>
      </c>
      <c r="G20431" t="s">
        <v>59</v>
      </c>
      <c r="H20431" t="s">
        <v>60</v>
      </c>
      <c r="I20431" t="s">
        <v>66</v>
      </c>
      <c r="J20431" s="1">
        <v>40185</v>
      </c>
      <c r="K20431" t="b">
        <f>IFERROR(VLOOKUP(F20431,english_mapping!A:B,2,FALSE),"NA")</f>
        <v>1</v>
      </c>
      <c r="L20431" t="str">
        <f t="shared" si="319"/>
        <v>Education</v>
      </c>
    </row>
    <row r="20432" spans="1:12" x14ac:dyDescent="0.25">
      <c r="A20432" t="s">
        <v>73215</v>
      </c>
      <c r="B20432" t="s">
        <v>73216</v>
      </c>
      <c r="C20432" t="s">
        <v>73217</v>
      </c>
      <c r="D20432" t="s">
        <v>65</v>
      </c>
      <c r="E20432" t="s">
        <v>14</v>
      </c>
      <c r="J20432" s="1">
        <v>39454</v>
      </c>
      <c r="K20432" t="str">
        <f>IFERROR(VLOOKUP(F20432,english_mapping!A:B,2,FALSE),"NA")</f>
        <v>NA</v>
      </c>
      <c r="L20432" t="str">
        <f t="shared" si="319"/>
        <v>Mobile</v>
      </c>
    </row>
    <row r="20433" spans="1:12" x14ac:dyDescent="0.25">
      <c r="A20433" t="s">
        <v>73218</v>
      </c>
      <c r="B20433" t="s">
        <v>73219</v>
      </c>
      <c r="C20433" t="s">
        <v>73220</v>
      </c>
      <c r="D20433" t="s">
        <v>2541</v>
      </c>
      <c r="E20433" t="s">
        <v>14</v>
      </c>
      <c r="K20433" t="str">
        <f>IFERROR(VLOOKUP(F20433,english_mapping!A:B,2,FALSE),"NA")</f>
        <v>NA</v>
      </c>
      <c r="L20433" t="str">
        <f t="shared" si="319"/>
        <v>Advertising</v>
      </c>
    </row>
    <row r="20434" spans="1:12" x14ac:dyDescent="0.25">
      <c r="A20434" t="s">
        <v>73221</v>
      </c>
      <c r="B20434" t="s">
        <v>73222</v>
      </c>
      <c r="C20434" t="s">
        <v>73223</v>
      </c>
      <c r="D20434" t="s">
        <v>73224</v>
      </c>
      <c r="E20434" t="s">
        <v>205</v>
      </c>
      <c r="J20434" s="1">
        <v>39448</v>
      </c>
      <c r="K20434" t="str">
        <f>IFERROR(VLOOKUP(F20434,english_mapping!A:B,2,FALSE),"NA")</f>
        <v>NA</v>
      </c>
      <c r="L20434" t="str">
        <f t="shared" si="319"/>
        <v>Apps</v>
      </c>
    </row>
    <row r="20435" spans="1:12" x14ac:dyDescent="0.25">
      <c r="A20435" t="s">
        <v>73225</v>
      </c>
      <c r="B20435" t="s">
        <v>73226</v>
      </c>
      <c r="C20435" t="s">
        <v>73227</v>
      </c>
      <c r="D20435" t="s">
        <v>428</v>
      </c>
      <c r="E20435" t="s">
        <v>14</v>
      </c>
      <c r="F20435" t="s">
        <v>21</v>
      </c>
      <c r="G20435" t="s">
        <v>101</v>
      </c>
      <c r="H20435" t="s">
        <v>102</v>
      </c>
      <c r="I20435" t="s">
        <v>103</v>
      </c>
      <c r="J20435" s="1">
        <v>40544</v>
      </c>
      <c r="K20435" t="b">
        <f>IFERROR(VLOOKUP(F20435,english_mapping!A:B,2,FALSE),"NA")</f>
        <v>1</v>
      </c>
      <c r="L20435" t="str">
        <f t="shared" si="319"/>
        <v>Travel</v>
      </c>
    </row>
    <row r="20436" spans="1:12" x14ac:dyDescent="0.25">
      <c r="A20436" t="s">
        <v>73228</v>
      </c>
      <c r="B20436" t="s">
        <v>73229</v>
      </c>
      <c r="C20436" t="s">
        <v>73230</v>
      </c>
      <c r="D20436" t="s">
        <v>73231</v>
      </c>
      <c r="E20436" t="s">
        <v>14</v>
      </c>
      <c r="F20436" t="s">
        <v>21</v>
      </c>
      <c r="G20436" t="s">
        <v>22</v>
      </c>
      <c r="H20436" t="s">
        <v>7909</v>
      </c>
      <c r="I20436" t="s">
        <v>2795</v>
      </c>
      <c r="J20436" s="1">
        <v>40918</v>
      </c>
      <c r="K20436" t="b">
        <f>IFERROR(VLOOKUP(F20436,english_mapping!A:B,2,FALSE),"NA")</f>
        <v>1</v>
      </c>
      <c r="L20436" t="str">
        <f t="shared" si="319"/>
        <v>Apps</v>
      </c>
    </row>
    <row r="20437" spans="1:12" x14ac:dyDescent="0.25">
      <c r="A20437" t="s">
        <v>73232</v>
      </c>
      <c r="B20437" t="s">
        <v>73233</v>
      </c>
      <c r="C20437" t="s">
        <v>73234</v>
      </c>
      <c r="D20437" t="s">
        <v>73235</v>
      </c>
      <c r="E20437" t="s">
        <v>14</v>
      </c>
      <c r="F20437" t="s">
        <v>462</v>
      </c>
      <c r="G20437">
        <v>48</v>
      </c>
      <c r="H20437" t="s">
        <v>463</v>
      </c>
      <c r="I20437" t="s">
        <v>463</v>
      </c>
      <c r="J20437" s="1">
        <v>41275</v>
      </c>
      <c r="K20437" t="b">
        <f>IFERROR(VLOOKUP(F20437,english_mapping!A:B,2,FALSE),"NA")</f>
        <v>0</v>
      </c>
      <c r="L20437" t="str">
        <f t="shared" si="319"/>
        <v>Credit</v>
      </c>
    </row>
    <row r="20438" spans="1:12" x14ac:dyDescent="0.25">
      <c r="A20438" t="s">
        <v>73236</v>
      </c>
      <c r="B20438" t="s">
        <v>73237</v>
      </c>
      <c r="C20438" t="s">
        <v>73238</v>
      </c>
      <c r="D20438" t="s">
        <v>23817</v>
      </c>
      <c r="E20438" t="s">
        <v>701</v>
      </c>
      <c r="F20438" t="s">
        <v>21</v>
      </c>
      <c r="G20438" t="s">
        <v>59</v>
      </c>
      <c r="H20438" t="s">
        <v>60</v>
      </c>
      <c r="I20438" t="s">
        <v>1128</v>
      </c>
      <c r="J20438" s="1">
        <v>32143</v>
      </c>
      <c r="K20438" t="b">
        <f>IFERROR(VLOOKUP(F20438,english_mapping!A:B,2,FALSE),"NA")</f>
        <v>1</v>
      </c>
      <c r="L20438" t="str">
        <f t="shared" si="319"/>
        <v>Banking</v>
      </c>
    </row>
    <row r="20439" spans="1:12" x14ac:dyDescent="0.25">
      <c r="A20439" t="s">
        <v>73239</v>
      </c>
      <c r="B20439" t="s">
        <v>73240</v>
      </c>
      <c r="C20439" t="s">
        <v>73241</v>
      </c>
      <c r="D20439" t="s">
        <v>73242</v>
      </c>
      <c r="E20439" t="s">
        <v>109</v>
      </c>
      <c r="F20439" t="s">
        <v>21</v>
      </c>
      <c r="G20439" t="s">
        <v>101</v>
      </c>
      <c r="H20439" t="s">
        <v>102</v>
      </c>
      <c r="I20439" t="s">
        <v>103</v>
      </c>
      <c r="J20439" s="1">
        <v>35065</v>
      </c>
      <c r="K20439" t="b">
        <f>IFERROR(VLOOKUP(F20439,english_mapping!A:B,2,FALSE),"NA")</f>
        <v>1</v>
      </c>
      <c r="L20439" t="str">
        <f t="shared" si="319"/>
        <v>Enterprise Software</v>
      </c>
    </row>
    <row r="20440" spans="1:12" x14ac:dyDescent="0.25">
      <c r="A20440" t="s">
        <v>73243</v>
      </c>
      <c r="B20440" t="s">
        <v>73244</v>
      </c>
      <c r="C20440" t="s">
        <v>73245</v>
      </c>
      <c r="D20440" t="s">
        <v>3186</v>
      </c>
      <c r="E20440" t="s">
        <v>14</v>
      </c>
      <c r="F20440" t="s">
        <v>21</v>
      </c>
      <c r="G20440" t="s">
        <v>4078</v>
      </c>
      <c r="H20440" t="s">
        <v>12758</v>
      </c>
      <c r="I20440" t="s">
        <v>7181</v>
      </c>
      <c r="K20440" t="b">
        <f>IFERROR(VLOOKUP(F20440,english_mapping!A:B,2,FALSE),"NA")</f>
        <v>1</v>
      </c>
      <c r="L20440" t="str">
        <f t="shared" si="319"/>
        <v>Financial Services</v>
      </c>
    </row>
    <row r="20441" spans="1:12" x14ac:dyDescent="0.25">
      <c r="A20441" t="s">
        <v>73246</v>
      </c>
      <c r="B20441" t="s">
        <v>73247</v>
      </c>
      <c r="C20441" t="s">
        <v>73248</v>
      </c>
      <c r="D20441" t="s">
        <v>731</v>
      </c>
      <c r="E20441" t="s">
        <v>14</v>
      </c>
      <c r="F20441" t="s">
        <v>21</v>
      </c>
      <c r="G20441" t="s">
        <v>101</v>
      </c>
      <c r="H20441" t="s">
        <v>102</v>
      </c>
      <c r="I20441" t="s">
        <v>103</v>
      </c>
      <c r="J20441" s="1">
        <v>40179</v>
      </c>
      <c r="K20441" t="b">
        <f>IFERROR(VLOOKUP(F20441,english_mapping!A:B,2,FALSE),"NA")</f>
        <v>1</v>
      </c>
      <c r="L20441" t="str">
        <f t="shared" si="319"/>
        <v>Finance</v>
      </c>
    </row>
    <row r="20442" spans="1:12" x14ac:dyDescent="0.25">
      <c r="A20442" t="s">
        <v>73249</v>
      </c>
      <c r="B20442" t="s">
        <v>73250</v>
      </c>
      <c r="C20442" t="s">
        <v>73251</v>
      </c>
      <c r="D20442" t="s">
        <v>32</v>
      </c>
      <c r="E20442" t="s">
        <v>14</v>
      </c>
      <c r="F20442" t="s">
        <v>21</v>
      </c>
      <c r="G20442" t="s">
        <v>59</v>
      </c>
      <c r="H20442" t="s">
        <v>60</v>
      </c>
      <c r="I20442" t="s">
        <v>2772</v>
      </c>
      <c r="J20442" s="1">
        <v>40544</v>
      </c>
      <c r="K20442" t="b">
        <f>IFERROR(VLOOKUP(F20442,english_mapping!A:B,2,FALSE),"NA")</f>
        <v>1</v>
      </c>
      <c r="L20442" t="str">
        <f t="shared" si="319"/>
        <v>Curated Web</v>
      </c>
    </row>
    <row r="20443" spans="1:12" x14ac:dyDescent="0.25">
      <c r="A20443" t="s">
        <v>73252</v>
      </c>
      <c r="B20443" t="s">
        <v>73253</v>
      </c>
      <c r="C20443" t="s">
        <v>73254</v>
      </c>
      <c r="D20443" t="s">
        <v>73255</v>
      </c>
      <c r="E20443" t="s">
        <v>14</v>
      </c>
      <c r="F20443" t="s">
        <v>15</v>
      </c>
      <c r="G20443">
        <v>24</v>
      </c>
      <c r="H20443" t="s">
        <v>18549</v>
      </c>
      <c r="I20443" t="s">
        <v>18549</v>
      </c>
      <c r="J20443" t="s">
        <v>73256</v>
      </c>
      <c r="K20443" t="b">
        <f>IFERROR(VLOOKUP(F20443,english_mapping!A:B,2,FALSE),"NA")</f>
        <v>1</v>
      </c>
      <c r="L20443" t="str">
        <f t="shared" si="319"/>
        <v>Credit</v>
      </c>
    </row>
    <row r="20444" spans="1:12" x14ac:dyDescent="0.25">
      <c r="A20444" t="s">
        <v>73257</v>
      </c>
      <c r="B20444" t="s">
        <v>73258</v>
      </c>
      <c r="C20444" t="s">
        <v>73259</v>
      </c>
      <c r="D20444" t="s">
        <v>1416</v>
      </c>
      <c r="E20444" t="s">
        <v>14</v>
      </c>
      <c r="F20444" t="s">
        <v>21</v>
      </c>
      <c r="G20444" t="s">
        <v>59</v>
      </c>
      <c r="H20444" t="s">
        <v>60</v>
      </c>
      <c r="I20444" t="s">
        <v>948</v>
      </c>
      <c r="K20444" t="b">
        <f>IFERROR(VLOOKUP(F20444,english_mapping!A:B,2,FALSE),"NA")</f>
        <v>1</v>
      </c>
      <c r="L20444" t="str">
        <f t="shared" si="319"/>
        <v>Semiconductors</v>
      </c>
    </row>
    <row r="20445" spans="1:12" x14ac:dyDescent="0.25">
      <c r="A20445" t="s">
        <v>73260</v>
      </c>
      <c r="B20445" t="s">
        <v>73261</v>
      </c>
      <c r="C20445" t="s">
        <v>73262</v>
      </c>
      <c r="D20445" t="s">
        <v>73263</v>
      </c>
      <c r="E20445" t="s">
        <v>14</v>
      </c>
      <c r="J20445" s="1">
        <v>36526</v>
      </c>
      <c r="K20445" t="str">
        <f>IFERROR(VLOOKUP(F20445,english_mapping!A:B,2,FALSE),"NA")</f>
        <v>NA</v>
      </c>
      <c r="L20445" t="str">
        <f t="shared" si="319"/>
        <v>Design</v>
      </c>
    </row>
    <row r="20446" spans="1:12" x14ac:dyDescent="0.25">
      <c r="A20446" t="s">
        <v>73264</v>
      </c>
      <c r="B20446" t="s">
        <v>73265</v>
      </c>
      <c r="C20446" t="s">
        <v>73266</v>
      </c>
      <c r="D20446" t="s">
        <v>1416</v>
      </c>
      <c r="E20446" t="s">
        <v>14</v>
      </c>
      <c r="F20446" t="s">
        <v>21</v>
      </c>
      <c r="G20446" t="s">
        <v>154</v>
      </c>
      <c r="H20446" t="s">
        <v>242</v>
      </c>
      <c r="I20446" t="s">
        <v>326</v>
      </c>
      <c r="J20446" s="1">
        <v>40179</v>
      </c>
      <c r="K20446" t="b">
        <f>IFERROR(VLOOKUP(F20446,english_mapping!A:B,2,FALSE),"NA")</f>
        <v>1</v>
      </c>
      <c r="L20446" t="str">
        <f t="shared" si="319"/>
        <v>Semiconductors</v>
      </c>
    </row>
    <row r="20447" spans="1:12" x14ac:dyDescent="0.25">
      <c r="A20447" t="s">
        <v>73267</v>
      </c>
      <c r="B20447" t="s">
        <v>73268</v>
      </c>
      <c r="C20447" t="s">
        <v>73269</v>
      </c>
      <c r="D20447" t="s">
        <v>73270</v>
      </c>
      <c r="E20447" t="s">
        <v>14</v>
      </c>
      <c r="F20447" t="s">
        <v>21</v>
      </c>
      <c r="G20447" t="s">
        <v>138</v>
      </c>
      <c r="H20447" t="s">
        <v>139</v>
      </c>
      <c r="I20447" t="s">
        <v>442</v>
      </c>
      <c r="J20447" s="1">
        <v>39083</v>
      </c>
      <c r="K20447" t="b">
        <f>IFERROR(VLOOKUP(F20447,english_mapping!A:B,2,FALSE),"NA")</f>
        <v>1</v>
      </c>
      <c r="L20447" t="str">
        <f t="shared" si="319"/>
        <v>Analytics</v>
      </c>
    </row>
    <row r="20448" spans="1:12" x14ac:dyDescent="0.25">
      <c r="A20448" t="s">
        <v>73271</v>
      </c>
      <c r="B20448" t="s">
        <v>73272</v>
      </c>
      <c r="C20448" t="s">
        <v>73273</v>
      </c>
      <c r="D20448" t="s">
        <v>5371</v>
      </c>
      <c r="E20448" t="s">
        <v>14</v>
      </c>
      <c r="J20448" s="1">
        <v>42005</v>
      </c>
      <c r="K20448" t="str">
        <f>IFERROR(VLOOKUP(F20448,english_mapping!A:B,2,FALSE),"NA")</f>
        <v>NA</v>
      </c>
      <c r="L20448" t="str">
        <f t="shared" si="319"/>
        <v>FinTech</v>
      </c>
    </row>
    <row r="20449" spans="1:12" x14ac:dyDescent="0.25">
      <c r="A20449" t="s">
        <v>73274</v>
      </c>
      <c r="B20449" t="s">
        <v>73275</v>
      </c>
      <c r="C20449" t="s">
        <v>73276</v>
      </c>
      <c r="E20449" t="s">
        <v>205</v>
      </c>
      <c r="F20449" t="s">
        <v>4980</v>
      </c>
      <c r="H20449" t="s">
        <v>14077</v>
      </c>
      <c r="I20449" t="s">
        <v>14077</v>
      </c>
      <c r="J20449" s="1">
        <v>42009</v>
      </c>
      <c r="K20449" t="b">
        <f>IFERROR(VLOOKUP(F20449,english_mapping!A:B,2,FALSE),"NA")</f>
        <v>1</v>
      </c>
      <c r="L20449">
        <f t="shared" si="319"/>
        <v>0</v>
      </c>
    </row>
    <row r="20450" spans="1:12" x14ac:dyDescent="0.25">
      <c r="A20450" t="s">
        <v>73277</v>
      </c>
      <c r="B20450" t="s">
        <v>73278</v>
      </c>
      <c r="C20450" t="s">
        <v>73279</v>
      </c>
      <c r="E20450" t="s">
        <v>205</v>
      </c>
      <c r="K20450" t="str">
        <f>IFERROR(VLOOKUP(F20450,english_mapping!A:B,2,FALSE),"NA")</f>
        <v>NA</v>
      </c>
      <c r="L20450">
        <f t="shared" si="319"/>
        <v>0</v>
      </c>
    </row>
    <row r="20451" spans="1:12" x14ac:dyDescent="0.25">
      <c r="A20451" t="s">
        <v>73280</v>
      </c>
      <c r="B20451" t="s">
        <v>73281</v>
      </c>
      <c r="C20451" t="s">
        <v>73282</v>
      </c>
      <c r="D20451" t="s">
        <v>16938</v>
      </c>
      <c r="E20451" t="s">
        <v>14</v>
      </c>
      <c r="F20451" t="s">
        <v>1087</v>
      </c>
      <c r="G20451">
        <v>5</v>
      </c>
      <c r="H20451" t="s">
        <v>1088</v>
      </c>
      <c r="I20451" t="s">
        <v>1088</v>
      </c>
      <c r="J20451" s="1">
        <v>36161</v>
      </c>
      <c r="K20451" t="b">
        <f>IFERROR(VLOOKUP(F20451,english_mapping!A:B,2,FALSE),"NA")</f>
        <v>0</v>
      </c>
      <c r="L20451" t="str">
        <f t="shared" si="319"/>
        <v>Finance Technology</v>
      </c>
    </row>
    <row r="20452" spans="1:12" x14ac:dyDescent="0.25">
      <c r="A20452" t="s">
        <v>73283</v>
      </c>
      <c r="B20452" t="s">
        <v>73284</v>
      </c>
      <c r="D20452" t="s">
        <v>73285</v>
      </c>
      <c r="E20452" t="s">
        <v>14</v>
      </c>
      <c r="F20452" t="s">
        <v>1087</v>
      </c>
      <c r="G20452">
        <v>2</v>
      </c>
      <c r="H20452" t="s">
        <v>1775</v>
      </c>
      <c r="I20452" t="s">
        <v>1775</v>
      </c>
      <c r="J20452" s="1">
        <v>41642</v>
      </c>
      <c r="K20452" t="b">
        <f>IFERROR(VLOOKUP(F20452,english_mapping!A:B,2,FALSE),"NA")</f>
        <v>0</v>
      </c>
      <c r="L20452" t="str">
        <f t="shared" si="319"/>
        <v>Finance</v>
      </c>
    </row>
    <row r="20453" spans="1:12" x14ac:dyDescent="0.25">
      <c r="A20453" t="s">
        <v>73286</v>
      </c>
      <c r="B20453" t="s">
        <v>73287</v>
      </c>
      <c r="C20453" t="s">
        <v>73288</v>
      </c>
      <c r="D20453" t="s">
        <v>73289</v>
      </c>
      <c r="E20453" t="s">
        <v>14</v>
      </c>
      <c r="F20453" t="s">
        <v>560</v>
      </c>
      <c r="G20453">
        <v>29</v>
      </c>
      <c r="H20453" t="s">
        <v>763</v>
      </c>
      <c r="I20453" t="s">
        <v>763</v>
      </c>
      <c r="J20453" s="1">
        <v>40544</v>
      </c>
      <c r="K20453" t="b">
        <f>IFERROR(VLOOKUP(F20453,english_mapping!A:B,2,FALSE),"NA")</f>
        <v>0</v>
      </c>
      <c r="L20453" t="str">
        <f t="shared" si="319"/>
        <v>Finance</v>
      </c>
    </row>
    <row r="20454" spans="1:12" x14ac:dyDescent="0.25">
      <c r="A20454" t="s">
        <v>73290</v>
      </c>
      <c r="B20454" t="s">
        <v>73291</v>
      </c>
      <c r="C20454" t="s">
        <v>73292</v>
      </c>
      <c r="D20454" t="s">
        <v>3186</v>
      </c>
      <c r="E20454" t="s">
        <v>14</v>
      </c>
      <c r="F20454" t="s">
        <v>1087</v>
      </c>
      <c r="G20454">
        <v>5</v>
      </c>
      <c r="H20454" t="s">
        <v>1088</v>
      </c>
      <c r="I20454" t="s">
        <v>26069</v>
      </c>
      <c r="J20454" s="1">
        <v>41643</v>
      </c>
      <c r="K20454" t="b">
        <f>IFERROR(VLOOKUP(F20454,english_mapping!A:B,2,FALSE),"NA")</f>
        <v>0</v>
      </c>
      <c r="L20454" t="str">
        <f t="shared" si="319"/>
        <v>Financial Services</v>
      </c>
    </row>
    <row r="20455" spans="1:12" x14ac:dyDescent="0.25">
      <c r="A20455" t="s">
        <v>73293</v>
      </c>
      <c r="B20455" t="s">
        <v>73294</v>
      </c>
      <c r="C20455" t="s">
        <v>73295</v>
      </c>
      <c r="D20455" t="s">
        <v>38</v>
      </c>
      <c r="E20455" t="s">
        <v>14</v>
      </c>
      <c r="F20455" t="s">
        <v>1163</v>
      </c>
      <c r="G20455">
        <v>21</v>
      </c>
      <c r="H20455" t="s">
        <v>4106</v>
      </c>
      <c r="I20455" t="s">
        <v>4107</v>
      </c>
      <c r="J20455" t="s">
        <v>73296</v>
      </c>
      <c r="K20455" t="b">
        <f>IFERROR(VLOOKUP(F20455,english_mapping!A:B,2,FALSE),"NA")</f>
        <v>0</v>
      </c>
      <c r="L20455" t="str">
        <f t="shared" si="319"/>
        <v>Software</v>
      </c>
    </row>
    <row r="20456" spans="1:12" x14ac:dyDescent="0.25">
      <c r="A20456" t="s">
        <v>73297</v>
      </c>
      <c r="B20456" t="s">
        <v>73298</v>
      </c>
      <c r="C20456" t="s">
        <v>73299</v>
      </c>
      <c r="D20456" t="s">
        <v>51</v>
      </c>
      <c r="E20456" t="s">
        <v>14</v>
      </c>
      <c r="F20456" t="s">
        <v>52</v>
      </c>
      <c r="G20456" t="s">
        <v>200</v>
      </c>
      <c r="H20456" t="s">
        <v>201</v>
      </c>
      <c r="I20456" t="s">
        <v>201</v>
      </c>
      <c r="J20456" s="1">
        <v>39814</v>
      </c>
      <c r="K20456" t="b">
        <f>IFERROR(VLOOKUP(F20456,english_mapping!A:B,2,FALSE),"NA")</f>
        <v>1</v>
      </c>
      <c r="L20456" t="str">
        <f t="shared" si="319"/>
        <v>Biotechnology</v>
      </c>
    </row>
    <row r="20457" spans="1:12" x14ac:dyDescent="0.25">
      <c r="A20457" t="s">
        <v>73300</v>
      </c>
      <c r="B20457" t="s">
        <v>73301</v>
      </c>
      <c r="C20457" t="s">
        <v>73302</v>
      </c>
      <c r="D20457" t="s">
        <v>73303</v>
      </c>
      <c r="E20457" t="s">
        <v>14</v>
      </c>
      <c r="F20457" t="s">
        <v>52</v>
      </c>
      <c r="G20457" t="s">
        <v>200</v>
      </c>
      <c r="H20457" t="s">
        <v>201</v>
      </c>
      <c r="I20457" t="s">
        <v>201</v>
      </c>
      <c r="K20457" t="b">
        <f>IFERROR(VLOOKUP(F20457,english_mapping!A:B,2,FALSE),"NA")</f>
        <v>1</v>
      </c>
      <c r="L20457" t="str">
        <f t="shared" si="319"/>
        <v>Apps</v>
      </c>
    </row>
    <row r="20458" spans="1:12" x14ac:dyDescent="0.25">
      <c r="A20458" t="s">
        <v>73304</v>
      </c>
      <c r="B20458" t="s">
        <v>73305</v>
      </c>
      <c r="C20458" t="s">
        <v>73306</v>
      </c>
      <c r="D20458" t="s">
        <v>3563</v>
      </c>
      <c r="E20458" t="s">
        <v>14</v>
      </c>
      <c r="F20458" t="s">
        <v>21</v>
      </c>
      <c r="G20458" t="s">
        <v>101</v>
      </c>
      <c r="H20458" t="s">
        <v>102</v>
      </c>
      <c r="I20458" t="s">
        <v>103</v>
      </c>
      <c r="J20458" s="1">
        <v>41640</v>
      </c>
      <c r="K20458" t="b">
        <f>IFERROR(VLOOKUP(F20458,english_mapping!A:B,2,FALSE),"NA")</f>
        <v>1</v>
      </c>
      <c r="L20458" t="str">
        <f t="shared" si="319"/>
        <v>Pharmaceuticals</v>
      </c>
    </row>
    <row r="20459" spans="1:12" x14ac:dyDescent="0.25">
      <c r="A20459" t="s">
        <v>73307</v>
      </c>
      <c r="B20459" t="s">
        <v>73308</v>
      </c>
      <c r="C20459" t="s">
        <v>73309</v>
      </c>
      <c r="D20459" t="s">
        <v>7991</v>
      </c>
      <c r="E20459" t="s">
        <v>109</v>
      </c>
      <c r="F20459" t="s">
        <v>21</v>
      </c>
      <c r="G20459" t="s">
        <v>131</v>
      </c>
      <c r="H20459" t="s">
        <v>132</v>
      </c>
      <c r="I20459" t="s">
        <v>1139</v>
      </c>
      <c r="J20459" s="1">
        <v>36161</v>
      </c>
      <c r="K20459" t="b">
        <f>IFERROR(VLOOKUP(F20459,english_mapping!A:B,2,FALSE),"NA")</f>
        <v>1</v>
      </c>
      <c r="L20459" t="str">
        <f t="shared" si="319"/>
        <v>Legal</v>
      </c>
    </row>
    <row r="20460" spans="1:12" x14ac:dyDescent="0.25">
      <c r="A20460" t="s">
        <v>73310</v>
      </c>
      <c r="B20460" t="s">
        <v>73311</v>
      </c>
      <c r="C20460" t="s">
        <v>73312</v>
      </c>
      <c r="D20460" t="s">
        <v>73289</v>
      </c>
      <c r="E20460" t="s">
        <v>14</v>
      </c>
      <c r="F20460" t="s">
        <v>21</v>
      </c>
      <c r="G20460" t="s">
        <v>655</v>
      </c>
      <c r="H20460" t="s">
        <v>656</v>
      </c>
      <c r="I20460" t="s">
        <v>7643</v>
      </c>
      <c r="J20460" s="1">
        <v>39453</v>
      </c>
      <c r="K20460" t="b">
        <f>IFERROR(VLOOKUP(F20460,english_mapping!A:B,2,FALSE),"NA")</f>
        <v>1</v>
      </c>
      <c r="L20460" t="str">
        <f t="shared" si="319"/>
        <v>Finance</v>
      </c>
    </row>
    <row r="20461" spans="1:12" x14ac:dyDescent="0.25">
      <c r="A20461" t="s">
        <v>73313</v>
      </c>
      <c r="B20461" t="s">
        <v>73314</v>
      </c>
      <c r="C20461" t="s">
        <v>73315</v>
      </c>
      <c r="D20461" t="s">
        <v>73316</v>
      </c>
      <c r="E20461" t="s">
        <v>205</v>
      </c>
      <c r="J20461" t="s">
        <v>40292</v>
      </c>
      <c r="K20461" t="str">
        <f>IFERROR(VLOOKUP(F20461,english_mapping!A:B,2,FALSE),"NA")</f>
        <v>NA</v>
      </c>
      <c r="L20461" t="str">
        <f t="shared" si="319"/>
        <v>Messaging</v>
      </c>
    </row>
    <row r="20462" spans="1:12" x14ac:dyDescent="0.25">
      <c r="A20462" t="s">
        <v>73317</v>
      </c>
      <c r="B20462" t="s">
        <v>73318</v>
      </c>
      <c r="C20462" t="s">
        <v>73319</v>
      </c>
      <c r="D20462" t="s">
        <v>73320</v>
      </c>
      <c r="E20462" t="s">
        <v>14</v>
      </c>
      <c r="F20462" t="s">
        <v>21</v>
      </c>
      <c r="G20462" t="s">
        <v>39</v>
      </c>
      <c r="H20462" t="s">
        <v>281</v>
      </c>
      <c r="I20462" t="s">
        <v>281</v>
      </c>
      <c r="J20462" s="1">
        <v>39814</v>
      </c>
      <c r="K20462" t="b">
        <f>IFERROR(VLOOKUP(F20462,english_mapping!A:B,2,FALSE),"NA")</f>
        <v>1</v>
      </c>
      <c r="L20462" t="str">
        <f t="shared" si="319"/>
        <v>CRM</v>
      </c>
    </row>
    <row r="20463" spans="1:12" x14ac:dyDescent="0.25">
      <c r="A20463" t="s">
        <v>73321</v>
      </c>
      <c r="B20463" t="s">
        <v>73322</v>
      </c>
      <c r="C20463" t="s">
        <v>73323</v>
      </c>
      <c r="D20463" t="s">
        <v>51</v>
      </c>
      <c r="E20463" t="s">
        <v>14</v>
      </c>
      <c r="F20463" t="s">
        <v>161</v>
      </c>
      <c r="G20463" t="s">
        <v>36179</v>
      </c>
      <c r="H20463" t="s">
        <v>1257</v>
      </c>
      <c r="I20463" t="s">
        <v>73324</v>
      </c>
      <c r="K20463" t="b">
        <f>IFERROR(VLOOKUP(F20463,english_mapping!A:B,2,FALSE),"NA")</f>
        <v>0</v>
      </c>
      <c r="L20463" t="str">
        <f t="shared" si="319"/>
        <v>Biotechnology</v>
      </c>
    </row>
    <row r="20464" spans="1:12" x14ac:dyDescent="0.25">
      <c r="A20464" t="s">
        <v>73325</v>
      </c>
      <c r="B20464" t="s">
        <v>73326</v>
      </c>
      <c r="C20464" t="s">
        <v>73327</v>
      </c>
      <c r="E20464" t="s">
        <v>14</v>
      </c>
      <c r="F20464" t="s">
        <v>21</v>
      </c>
      <c r="G20464" t="s">
        <v>1360</v>
      </c>
      <c r="H20464" t="s">
        <v>1361</v>
      </c>
      <c r="I20464" t="s">
        <v>3501</v>
      </c>
      <c r="J20464" s="1">
        <v>40544</v>
      </c>
      <c r="K20464" t="b">
        <f>IFERROR(VLOOKUP(F20464,english_mapping!A:B,2,FALSE),"NA")</f>
        <v>1</v>
      </c>
      <c r="L20464">
        <f t="shared" si="319"/>
        <v>0</v>
      </c>
    </row>
    <row r="20465" spans="1:12" x14ac:dyDescent="0.25">
      <c r="A20465" t="s">
        <v>73328</v>
      </c>
      <c r="B20465" t="s">
        <v>73329</v>
      </c>
      <c r="D20465" t="s">
        <v>356</v>
      </c>
      <c r="E20465" t="s">
        <v>14</v>
      </c>
      <c r="F20465" t="s">
        <v>52</v>
      </c>
      <c r="G20465" t="s">
        <v>4580</v>
      </c>
      <c r="H20465" t="s">
        <v>6372</v>
      </c>
      <c r="I20465" t="s">
        <v>6372</v>
      </c>
      <c r="J20465" s="1">
        <v>41275</v>
      </c>
      <c r="K20465" t="b">
        <f>IFERROR(VLOOKUP(F20465,english_mapping!A:B,2,FALSE),"NA")</f>
        <v>1</v>
      </c>
      <c r="L20465" t="str">
        <f t="shared" si="319"/>
        <v>Manufacturing</v>
      </c>
    </row>
    <row r="20466" spans="1:12" x14ac:dyDescent="0.25">
      <c r="A20466" t="s">
        <v>73330</v>
      </c>
      <c r="B20466" t="s">
        <v>73331</v>
      </c>
      <c r="D20466" t="s">
        <v>51</v>
      </c>
      <c r="E20466" t="s">
        <v>14</v>
      </c>
      <c r="F20466" t="s">
        <v>649</v>
      </c>
      <c r="G20466">
        <v>7</v>
      </c>
      <c r="H20466" t="s">
        <v>948</v>
      </c>
      <c r="I20466" t="s">
        <v>948</v>
      </c>
      <c r="K20466" t="b">
        <f>IFERROR(VLOOKUP(F20466,english_mapping!A:B,2,FALSE),"NA")</f>
        <v>1</v>
      </c>
      <c r="L20466" t="str">
        <f t="shared" si="319"/>
        <v>Biotechnology</v>
      </c>
    </row>
    <row r="20467" spans="1:12" x14ac:dyDescent="0.25">
      <c r="A20467" t="s">
        <v>73332</v>
      </c>
      <c r="B20467" t="s">
        <v>73333</v>
      </c>
      <c r="C20467" t="s">
        <v>73334</v>
      </c>
      <c r="D20467" t="s">
        <v>449</v>
      </c>
      <c r="E20467" t="s">
        <v>14</v>
      </c>
      <c r="F20467" t="s">
        <v>21</v>
      </c>
      <c r="G20467" t="s">
        <v>1383</v>
      </c>
      <c r="H20467" t="s">
        <v>1384</v>
      </c>
      <c r="I20467" t="s">
        <v>1385</v>
      </c>
      <c r="J20467" s="1">
        <v>38353</v>
      </c>
      <c r="K20467" t="b">
        <f>IFERROR(VLOOKUP(F20467,english_mapping!A:B,2,FALSE),"NA")</f>
        <v>1</v>
      </c>
      <c r="L20467" t="str">
        <f t="shared" si="319"/>
        <v>Finance</v>
      </c>
    </row>
    <row r="20468" spans="1:12" x14ac:dyDescent="0.25">
      <c r="A20468" t="s">
        <v>73335</v>
      </c>
      <c r="B20468" t="s">
        <v>73336</v>
      </c>
      <c r="C20468" t="s">
        <v>73337</v>
      </c>
      <c r="D20468" t="s">
        <v>73338</v>
      </c>
      <c r="E20468" t="s">
        <v>109</v>
      </c>
      <c r="F20468" t="s">
        <v>21</v>
      </c>
      <c r="G20468" t="s">
        <v>59</v>
      </c>
      <c r="H20468" t="s">
        <v>60</v>
      </c>
      <c r="I20468" t="s">
        <v>66</v>
      </c>
      <c r="J20468" s="1">
        <v>40552</v>
      </c>
      <c r="K20468" t="b">
        <f>IFERROR(VLOOKUP(F20468,english_mapping!A:B,2,FALSE),"NA")</f>
        <v>1</v>
      </c>
      <c r="L20468" t="str">
        <f t="shared" si="319"/>
        <v>Developer Tools</v>
      </c>
    </row>
    <row r="20469" spans="1:12" x14ac:dyDescent="0.25">
      <c r="A20469" t="s">
        <v>73339</v>
      </c>
      <c r="B20469" t="s">
        <v>73340</v>
      </c>
      <c r="C20469" t="s">
        <v>73341</v>
      </c>
      <c r="D20469" t="s">
        <v>73342</v>
      </c>
      <c r="E20469" t="s">
        <v>14</v>
      </c>
      <c r="F20469" t="s">
        <v>712</v>
      </c>
      <c r="G20469">
        <v>5</v>
      </c>
      <c r="H20469" t="s">
        <v>713</v>
      </c>
      <c r="I20469" t="s">
        <v>713</v>
      </c>
      <c r="J20469" s="1">
        <v>39814</v>
      </c>
      <c r="K20469" t="b">
        <f>IFERROR(VLOOKUP(F20469,english_mapping!A:B,2,FALSE),"NA")</f>
        <v>0</v>
      </c>
      <c r="L20469" t="str">
        <f t="shared" si="319"/>
        <v>Computers</v>
      </c>
    </row>
    <row r="20470" spans="1:12" x14ac:dyDescent="0.25">
      <c r="A20470" t="s">
        <v>73343</v>
      </c>
      <c r="B20470" t="s">
        <v>73344</v>
      </c>
      <c r="C20470" t="s">
        <v>73345</v>
      </c>
      <c r="D20470" t="s">
        <v>1416</v>
      </c>
      <c r="E20470" t="s">
        <v>109</v>
      </c>
      <c r="F20470" t="s">
        <v>649</v>
      </c>
      <c r="G20470">
        <v>4</v>
      </c>
      <c r="H20470" t="s">
        <v>3333</v>
      </c>
      <c r="I20470" t="s">
        <v>3333</v>
      </c>
      <c r="J20470" s="1">
        <v>36526</v>
      </c>
      <c r="K20470" t="b">
        <f>IFERROR(VLOOKUP(F20470,english_mapping!A:B,2,FALSE),"NA")</f>
        <v>1</v>
      </c>
      <c r="L20470" t="str">
        <f t="shared" si="319"/>
        <v>Semiconductors</v>
      </c>
    </row>
    <row r="20471" spans="1:12" x14ac:dyDescent="0.25">
      <c r="A20471" t="s">
        <v>73346</v>
      </c>
      <c r="B20471" t="s">
        <v>73347</v>
      </c>
      <c r="D20471" t="s">
        <v>73348</v>
      </c>
      <c r="E20471" t="s">
        <v>14</v>
      </c>
      <c r="J20471" t="s">
        <v>73349</v>
      </c>
      <c r="K20471" t="str">
        <f>IFERROR(VLOOKUP(F20471,english_mapping!A:B,2,FALSE),"NA")</f>
        <v>NA</v>
      </c>
      <c r="L20471" t="str">
        <f t="shared" si="319"/>
        <v>Consumer Goods</v>
      </c>
    </row>
    <row r="20472" spans="1:12" x14ac:dyDescent="0.25">
      <c r="A20472" t="s">
        <v>73350</v>
      </c>
      <c r="B20472" t="s">
        <v>73351</v>
      </c>
      <c r="C20472" t="s">
        <v>73352</v>
      </c>
      <c r="D20472" t="s">
        <v>73353</v>
      </c>
      <c r="E20472" t="s">
        <v>701</v>
      </c>
      <c r="F20472" t="s">
        <v>21</v>
      </c>
      <c r="G20472" t="s">
        <v>59</v>
      </c>
      <c r="H20472" t="s">
        <v>60</v>
      </c>
      <c r="I20472" t="s">
        <v>2772</v>
      </c>
      <c r="J20472" s="1">
        <v>37987</v>
      </c>
      <c r="K20472" t="b">
        <f>IFERROR(VLOOKUP(F20472,english_mapping!A:B,2,FALSE),"NA")</f>
        <v>1</v>
      </c>
      <c r="L20472" t="str">
        <f t="shared" si="319"/>
        <v>Computers</v>
      </c>
    </row>
    <row r="20473" spans="1:12" x14ac:dyDescent="0.25">
      <c r="A20473" t="s">
        <v>73354</v>
      </c>
      <c r="B20473" t="s">
        <v>73355</v>
      </c>
      <c r="C20473" t="s">
        <v>73356</v>
      </c>
      <c r="D20473" t="s">
        <v>51</v>
      </c>
      <c r="E20473" t="s">
        <v>109</v>
      </c>
      <c r="F20473" t="s">
        <v>21</v>
      </c>
      <c r="G20473" t="s">
        <v>154</v>
      </c>
      <c r="H20473" t="s">
        <v>242</v>
      </c>
      <c r="I20473" t="s">
        <v>326</v>
      </c>
      <c r="J20473" s="1">
        <v>40179</v>
      </c>
      <c r="K20473" t="b">
        <f>IFERROR(VLOOKUP(F20473,english_mapping!A:B,2,FALSE),"NA")</f>
        <v>1</v>
      </c>
      <c r="L20473" t="str">
        <f t="shared" si="319"/>
        <v>Biotechnology</v>
      </c>
    </row>
    <row r="20474" spans="1:12" x14ac:dyDescent="0.25">
      <c r="A20474" t="s">
        <v>73357</v>
      </c>
      <c r="B20474" t="s">
        <v>73358</v>
      </c>
      <c r="C20474" t="s">
        <v>73359</v>
      </c>
      <c r="D20474" t="s">
        <v>28409</v>
      </c>
      <c r="E20474" t="s">
        <v>14</v>
      </c>
      <c r="F20474" t="s">
        <v>21</v>
      </c>
      <c r="G20474" t="s">
        <v>39</v>
      </c>
      <c r="H20474" t="s">
        <v>8059</v>
      </c>
      <c r="I20474" t="s">
        <v>73360</v>
      </c>
      <c r="J20474" s="1">
        <v>37626</v>
      </c>
      <c r="K20474" t="b">
        <f>IFERROR(VLOOKUP(F20474,english_mapping!A:B,2,FALSE),"NA")</f>
        <v>1</v>
      </c>
      <c r="L20474" t="str">
        <f t="shared" si="319"/>
        <v>Batteries</v>
      </c>
    </row>
    <row r="20475" spans="1:12" x14ac:dyDescent="0.25">
      <c r="A20475" t="s">
        <v>73361</v>
      </c>
      <c r="B20475" t="s">
        <v>73362</v>
      </c>
      <c r="C20475" t="s">
        <v>73363</v>
      </c>
      <c r="D20475" t="s">
        <v>73364</v>
      </c>
      <c r="E20475" t="s">
        <v>14</v>
      </c>
      <c r="F20475" t="s">
        <v>124</v>
      </c>
      <c r="G20475" t="s">
        <v>125</v>
      </c>
      <c r="H20475" t="s">
        <v>126</v>
      </c>
      <c r="I20475" t="s">
        <v>126</v>
      </c>
      <c r="J20475" t="s">
        <v>38253</v>
      </c>
      <c r="K20475" t="b">
        <f>IFERROR(VLOOKUP(F20475,english_mapping!A:B,2,FALSE),"NA")</f>
        <v>1</v>
      </c>
      <c r="L20475" t="str">
        <f t="shared" si="319"/>
        <v>Guides</v>
      </c>
    </row>
    <row r="20476" spans="1:12" x14ac:dyDescent="0.25">
      <c r="A20476" t="s">
        <v>73365</v>
      </c>
      <c r="B20476" t="s">
        <v>73366</v>
      </c>
      <c r="C20476" t="s">
        <v>73367</v>
      </c>
      <c r="D20476" t="s">
        <v>73368</v>
      </c>
      <c r="E20476" t="s">
        <v>14</v>
      </c>
      <c r="F20476" t="s">
        <v>21</v>
      </c>
      <c r="G20476" t="s">
        <v>59</v>
      </c>
      <c r="H20476" t="s">
        <v>90</v>
      </c>
      <c r="I20476" t="s">
        <v>90</v>
      </c>
      <c r="J20476" s="1">
        <v>41640</v>
      </c>
      <c r="K20476" t="b">
        <f>IFERROR(VLOOKUP(F20476,english_mapping!A:B,2,FALSE),"NA")</f>
        <v>1</v>
      </c>
      <c r="L20476" t="str">
        <f t="shared" si="319"/>
        <v>Apps</v>
      </c>
    </row>
    <row r="20477" spans="1:12" x14ac:dyDescent="0.25">
      <c r="A20477" t="s">
        <v>73369</v>
      </c>
      <c r="B20477" t="s">
        <v>73370</v>
      </c>
      <c r="C20477" t="s">
        <v>73371</v>
      </c>
      <c r="D20477" t="s">
        <v>73372</v>
      </c>
      <c r="E20477" t="s">
        <v>14</v>
      </c>
      <c r="F20477" t="s">
        <v>21</v>
      </c>
      <c r="G20477" t="s">
        <v>285</v>
      </c>
      <c r="H20477" t="s">
        <v>1054</v>
      </c>
      <c r="I20477" t="s">
        <v>1054</v>
      </c>
      <c r="J20477" t="s">
        <v>63951</v>
      </c>
      <c r="K20477" t="b">
        <f>IFERROR(VLOOKUP(F20477,english_mapping!A:B,2,FALSE),"NA")</f>
        <v>1</v>
      </c>
      <c r="L20477" t="str">
        <f t="shared" si="319"/>
        <v>Clean Energy</v>
      </c>
    </row>
    <row r="20478" spans="1:12" x14ac:dyDescent="0.25">
      <c r="A20478" t="s">
        <v>73373</v>
      </c>
      <c r="B20478" t="s">
        <v>73374</v>
      </c>
      <c r="C20478" t="s">
        <v>73375</v>
      </c>
      <c r="D20478" t="s">
        <v>654</v>
      </c>
      <c r="E20478" t="s">
        <v>14</v>
      </c>
      <c r="F20478" t="s">
        <v>21</v>
      </c>
      <c r="G20478" t="s">
        <v>77</v>
      </c>
      <c r="H20478" t="s">
        <v>1804</v>
      </c>
      <c r="I20478" t="s">
        <v>4126</v>
      </c>
      <c r="J20478" s="1">
        <v>39814</v>
      </c>
      <c r="K20478" t="b">
        <f>IFERROR(VLOOKUP(F20478,english_mapping!A:B,2,FALSE),"NA")</f>
        <v>1</v>
      </c>
      <c r="L20478" t="str">
        <f t="shared" si="319"/>
        <v>News</v>
      </c>
    </row>
    <row r="20479" spans="1:12" x14ac:dyDescent="0.25">
      <c r="A20479" t="s">
        <v>73376</v>
      </c>
      <c r="B20479" t="s">
        <v>73377</v>
      </c>
      <c r="C20479" t="s">
        <v>73378</v>
      </c>
      <c r="D20479" t="s">
        <v>65</v>
      </c>
      <c r="E20479" t="s">
        <v>14</v>
      </c>
      <c r="F20479" t="s">
        <v>21</v>
      </c>
      <c r="G20479" t="s">
        <v>84</v>
      </c>
      <c r="H20479" t="s">
        <v>598</v>
      </c>
      <c r="I20479" t="s">
        <v>25349</v>
      </c>
      <c r="J20479" s="1">
        <v>37622</v>
      </c>
      <c r="K20479" t="b">
        <f>IFERROR(VLOOKUP(F20479,english_mapping!A:B,2,FALSE),"NA")</f>
        <v>1</v>
      </c>
      <c r="L20479" t="str">
        <f t="shared" si="319"/>
        <v>Mobile</v>
      </c>
    </row>
    <row r="20480" spans="1:12" x14ac:dyDescent="0.25">
      <c r="A20480" t="s">
        <v>73379</v>
      </c>
      <c r="B20480" t="s">
        <v>73380</v>
      </c>
      <c r="C20480" t="s">
        <v>73381</v>
      </c>
      <c r="D20480" t="s">
        <v>1795</v>
      </c>
      <c r="E20480" t="s">
        <v>14</v>
      </c>
      <c r="F20480" t="s">
        <v>21</v>
      </c>
      <c r="G20480" t="s">
        <v>285</v>
      </c>
      <c r="H20480" t="s">
        <v>1054</v>
      </c>
      <c r="I20480" t="s">
        <v>73382</v>
      </c>
      <c r="K20480" t="b">
        <f>IFERROR(VLOOKUP(F20480,english_mapping!A:B,2,FALSE),"NA")</f>
        <v>1</v>
      </c>
      <c r="L20480" t="str">
        <f t="shared" si="319"/>
        <v>Aerospace</v>
      </c>
    </row>
    <row r="20481" spans="1:12" x14ac:dyDescent="0.25">
      <c r="A20481" t="s">
        <v>73383</v>
      </c>
      <c r="B20481" t="s">
        <v>73384</v>
      </c>
      <c r="C20481" t="s">
        <v>73385</v>
      </c>
      <c r="D20481" t="s">
        <v>73386</v>
      </c>
      <c r="E20481" t="s">
        <v>14</v>
      </c>
      <c r="F20481" t="s">
        <v>4980</v>
      </c>
      <c r="H20481" t="s">
        <v>4981</v>
      </c>
      <c r="I20481" t="s">
        <v>73387</v>
      </c>
      <c r="J20481" s="1">
        <v>38353</v>
      </c>
      <c r="K20481" t="b">
        <f>IFERROR(VLOOKUP(F20481,english_mapping!A:B,2,FALSE),"NA")</f>
        <v>1</v>
      </c>
      <c r="L20481" t="str">
        <f t="shared" si="319"/>
        <v>Finance</v>
      </c>
    </row>
    <row r="20482" spans="1:12" x14ac:dyDescent="0.25">
      <c r="A20482" t="s">
        <v>73388</v>
      </c>
      <c r="B20482" t="s">
        <v>73389</v>
      </c>
      <c r="C20482" t="s">
        <v>73390</v>
      </c>
      <c r="D20482" t="s">
        <v>38</v>
      </c>
      <c r="E20482" t="s">
        <v>14</v>
      </c>
      <c r="F20482" t="s">
        <v>21</v>
      </c>
      <c r="G20482" t="s">
        <v>59</v>
      </c>
      <c r="H20482" t="s">
        <v>60</v>
      </c>
      <c r="I20482" t="s">
        <v>1279</v>
      </c>
      <c r="K20482" t="b">
        <f>IFERROR(VLOOKUP(F20482,english_mapping!A:B,2,FALSE),"NA")</f>
        <v>1</v>
      </c>
      <c r="L20482" t="str">
        <f t="shared" si="319"/>
        <v>Software</v>
      </c>
    </row>
    <row r="20483" spans="1:12" x14ac:dyDescent="0.25">
      <c r="A20483" t="s">
        <v>73391</v>
      </c>
      <c r="B20483" t="s">
        <v>73392</v>
      </c>
      <c r="D20483" t="s">
        <v>356</v>
      </c>
      <c r="E20483" t="s">
        <v>205</v>
      </c>
      <c r="F20483" t="s">
        <v>21</v>
      </c>
      <c r="G20483" t="s">
        <v>59</v>
      </c>
      <c r="H20483" t="s">
        <v>1249</v>
      </c>
      <c r="I20483" t="s">
        <v>3123</v>
      </c>
      <c r="J20483" s="1">
        <v>41913</v>
      </c>
      <c r="K20483" t="b">
        <f>IFERROR(VLOOKUP(F20483,english_mapping!A:B,2,FALSE),"NA")</f>
        <v>1</v>
      </c>
      <c r="L20483" t="str">
        <f t="shared" si="319"/>
        <v>Manufacturing</v>
      </c>
    </row>
    <row r="20484" spans="1:12" x14ac:dyDescent="0.25">
      <c r="A20484" t="s">
        <v>73393</v>
      </c>
      <c r="B20484" t="s">
        <v>73394</v>
      </c>
      <c r="C20484" t="s">
        <v>73395</v>
      </c>
      <c r="D20484" t="s">
        <v>1538</v>
      </c>
      <c r="E20484" t="s">
        <v>14</v>
      </c>
      <c r="F20484" t="s">
        <v>15</v>
      </c>
      <c r="G20484">
        <v>19</v>
      </c>
      <c r="H20484" t="s">
        <v>479</v>
      </c>
      <c r="I20484" t="s">
        <v>479</v>
      </c>
      <c r="J20484" s="1">
        <v>33604</v>
      </c>
      <c r="K20484" t="b">
        <f>IFERROR(VLOOKUP(F20484,english_mapping!A:B,2,FALSE),"NA")</f>
        <v>1</v>
      </c>
      <c r="L20484" t="str">
        <f t="shared" ref="L20484:L20547" si="320">IFERROR(LEFT(D20484,(FIND("|",D20484))-1),D20484)</f>
        <v>Security</v>
      </c>
    </row>
    <row r="20485" spans="1:12" x14ac:dyDescent="0.25">
      <c r="A20485" t="s">
        <v>73396</v>
      </c>
      <c r="B20485" t="s">
        <v>73397</v>
      </c>
      <c r="C20485" t="s">
        <v>73398</v>
      </c>
      <c r="D20485" t="s">
        <v>73399</v>
      </c>
      <c r="E20485" t="s">
        <v>14</v>
      </c>
      <c r="F20485" t="s">
        <v>21</v>
      </c>
      <c r="G20485" t="s">
        <v>59</v>
      </c>
      <c r="H20485" t="s">
        <v>987</v>
      </c>
      <c r="I20485" t="s">
        <v>3316</v>
      </c>
      <c r="J20485" t="s">
        <v>73400</v>
      </c>
      <c r="K20485" t="b">
        <f>IFERROR(VLOOKUP(F20485,english_mapping!A:B,2,FALSE),"NA")</f>
        <v>1</v>
      </c>
      <c r="L20485" t="str">
        <f t="shared" si="320"/>
        <v>Internet</v>
      </c>
    </row>
    <row r="20486" spans="1:12" x14ac:dyDescent="0.25">
      <c r="A20486" t="s">
        <v>73401</v>
      </c>
      <c r="B20486" t="s">
        <v>73402</v>
      </c>
      <c r="C20486" t="s">
        <v>73403</v>
      </c>
      <c r="D20486" t="s">
        <v>32</v>
      </c>
      <c r="E20486" t="s">
        <v>14</v>
      </c>
      <c r="F20486" t="s">
        <v>21</v>
      </c>
      <c r="G20486" t="s">
        <v>59</v>
      </c>
      <c r="H20486" t="s">
        <v>60</v>
      </c>
      <c r="I20486" t="s">
        <v>66</v>
      </c>
      <c r="J20486" s="1">
        <v>40547</v>
      </c>
      <c r="K20486" t="b">
        <f>IFERROR(VLOOKUP(F20486,english_mapping!A:B,2,FALSE),"NA")</f>
        <v>1</v>
      </c>
      <c r="L20486" t="str">
        <f t="shared" si="320"/>
        <v>Curated Web</v>
      </c>
    </row>
    <row r="20487" spans="1:12" x14ac:dyDescent="0.25">
      <c r="A20487" t="s">
        <v>73404</v>
      </c>
      <c r="B20487" t="s">
        <v>73405</v>
      </c>
      <c r="C20487" t="s">
        <v>73406</v>
      </c>
      <c r="D20487" t="s">
        <v>262</v>
      </c>
      <c r="E20487" t="s">
        <v>205</v>
      </c>
      <c r="F20487" t="s">
        <v>21</v>
      </c>
      <c r="G20487" t="s">
        <v>154</v>
      </c>
      <c r="H20487" t="s">
        <v>242</v>
      </c>
      <c r="I20487" t="s">
        <v>20563</v>
      </c>
      <c r="J20487" s="1">
        <v>36892</v>
      </c>
      <c r="K20487" t="b">
        <f>IFERROR(VLOOKUP(F20487,english_mapping!A:B,2,FALSE),"NA")</f>
        <v>1</v>
      </c>
      <c r="L20487" t="str">
        <f t="shared" si="320"/>
        <v>Enterprise Software</v>
      </c>
    </row>
    <row r="20488" spans="1:12" x14ac:dyDescent="0.25">
      <c r="A20488" t="s">
        <v>73407</v>
      </c>
      <c r="B20488" t="s">
        <v>73408</v>
      </c>
      <c r="C20488" t="s">
        <v>73409</v>
      </c>
      <c r="D20488" t="s">
        <v>755</v>
      </c>
      <c r="E20488" t="s">
        <v>14</v>
      </c>
      <c r="F20488" t="s">
        <v>21</v>
      </c>
      <c r="G20488" t="s">
        <v>59</v>
      </c>
      <c r="H20488" t="s">
        <v>2601</v>
      </c>
      <c r="I20488" t="s">
        <v>39545</v>
      </c>
      <c r="J20488" s="1">
        <v>39448</v>
      </c>
      <c r="K20488" t="b">
        <f>IFERROR(VLOOKUP(F20488,english_mapping!A:B,2,FALSE),"NA")</f>
        <v>1</v>
      </c>
      <c r="L20488" t="str">
        <f t="shared" si="320"/>
        <v>Hardware + Software</v>
      </c>
    </row>
    <row r="20489" spans="1:12" x14ac:dyDescent="0.25">
      <c r="A20489" t="s">
        <v>73410</v>
      </c>
      <c r="B20489" t="s">
        <v>73411</v>
      </c>
      <c r="C20489" t="s">
        <v>73412</v>
      </c>
      <c r="D20489" t="s">
        <v>65</v>
      </c>
      <c r="E20489" t="s">
        <v>109</v>
      </c>
      <c r="F20489" t="s">
        <v>21</v>
      </c>
      <c r="G20489" t="s">
        <v>655</v>
      </c>
      <c r="H20489" t="s">
        <v>656</v>
      </c>
      <c r="I20489" t="s">
        <v>656</v>
      </c>
      <c r="J20489" s="1">
        <v>36892</v>
      </c>
      <c r="K20489" t="b">
        <f>IFERROR(VLOOKUP(F20489,english_mapping!A:B,2,FALSE),"NA")</f>
        <v>1</v>
      </c>
      <c r="L20489" t="str">
        <f t="shared" si="320"/>
        <v>Mobile</v>
      </c>
    </row>
    <row r="20490" spans="1:12" x14ac:dyDescent="0.25">
      <c r="A20490" t="s">
        <v>73413</v>
      </c>
      <c r="B20490" t="s">
        <v>73414</v>
      </c>
      <c r="C20490" t="s">
        <v>73415</v>
      </c>
      <c r="D20490" t="s">
        <v>65</v>
      </c>
      <c r="E20490" t="s">
        <v>109</v>
      </c>
      <c r="F20490" t="s">
        <v>21</v>
      </c>
      <c r="G20490" t="s">
        <v>59</v>
      </c>
      <c r="H20490" t="s">
        <v>60</v>
      </c>
      <c r="I20490" t="s">
        <v>736</v>
      </c>
      <c r="J20490" s="1">
        <v>37622</v>
      </c>
      <c r="K20490" t="b">
        <f>IFERROR(VLOOKUP(F20490,english_mapping!A:B,2,FALSE),"NA")</f>
        <v>1</v>
      </c>
      <c r="L20490" t="str">
        <f t="shared" si="320"/>
        <v>Mobile</v>
      </c>
    </row>
    <row r="20491" spans="1:12" x14ac:dyDescent="0.25">
      <c r="A20491" t="s">
        <v>73416</v>
      </c>
      <c r="B20491" t="s">
        <v>73417</v>
      </c>
      <c r="C20491" t="s">
        <v>73418</v>
      </c>
      <c r="D20491" t="s">
        <v>1950</v>
      </c>
      <c r="E20491" t="s">
        <v>14</v>
      </c>
      <c r="F20491" t="s">
        <v>33</v>
      </c>
      <c r="G20491">
        <v>23</v>
      </c>
      <c r="H20491" t="s">
        <v>179</v>
      </c>
      <c r="I20491" t="s">
        <v>179</v>
      </c>
      <c r="K20491" t="b">
        <f>IFERROR(VLOOKUP(F20491,english_mapping!A:B,2,FALSE),"NA")</f>
        <v>0</v>
      </c>
      <c r="L20491" t="str">
        <f t="shared" si="320"/>
        <v>Photography</v>
      </c>
    </row>
    <row r="20492" spans="1:12" x14ac:dyDescent="0.25">
      <c r="A20492" t="s">
        <v>73419</v>
      </c>
      <c r="B20492" t="s">
        <v>73420</v>
      </c>
      <c r="D20492" t="s">
        <v>73421</v>
      </c>
      <c r="E20492" t="s">
        <v>14</v>
      </c>
      <c r="F20492" t="s">
        <v>21</v>
      </c>
      <c r="G20492" t="s">
        <v>39</v>
      </c>
      <c r="H20492" t="s">
        <v>281</v>
      </c>
      <c r="I20492" t="s">
        <v>31963</v>
      </c>
      <c r="K20492" t="b">
        <f>IFERROR(VLOOKUP(F20492,english_mapping!A:B,2,FALSE),"NA")</f>
        <v>1</v>
      </c>
      <c r="L20492" t="str">
        <f t="shared" si="320"/>
        <v>Distributors</v>
      </c>
    </row>
    <row r="20493" spans="1:12" x14ac:dyDescent="0.25">
      <c r="A20493" t="s">
        <v>73422</v>
      </c>
      <c r="B20493" t="s">
        <v>73423</v>
      </c>
      <c r="C20493" t="s">
        <v>73424</v>
      </c>
      <c r="D20493" t="s">
        <v>73425</v>
      </c>
      <c r="E20493" t="s">
        <v>14</v>
      </c>
      <c r="F20493" t="s">
        <v>21</v>
      </c>
      <c r="G20493" t="s">
        <v>39</v>
      </c>
      <c r="H20493" t="s">
        <v>281</v>
      </c>
      <c r="I20493" t="s">
        <v>281</v>
      </c>
      <c r="J20493" s="1">
        <v>38353</v>
      </c>
      <c r="K20493" t="b">
        <f>IFERROR(VLOOKUP(F20493,english_mapping!A:B,2,FALSE),"NA")</f>
        <v>1</v>
      </c>
      <c r="L20493" t="str">
        <f t="shared" si="320"/>
        <v>Billing</v>
      </c>
    </row>
    <row r="20494" spans="1:12" x14ac:dyDescent="0.25">
      <c r="A20494" t="s">
        <v>73426</v>
      </c>
      <c r="B20494" t="s">
        <v>73427</v>
      </c>
      <c r="C20494" t="s">
        <v>73428</v>
      </c>
      <c r="D20494" t="s">
        <v>65</v>
      </c>
      <c r="E20494" t="s">
        <v>14</v>
      </c>
      <c r="F20494" t="s">
        <v>274</v>
      </c>
      <c r="G20494">
        <v>17</v>
      </c>
      <c r="H20494" t="s">
        <v>468</v>
      </c>
      <c r="I20494" t="s">
        <v>468</v>
      </c>
      <c r="J20494" s="1">
        <v>39814</v>
      </c>
      <c r="K20494" t="b">
        <f>IFERROR(VLOOKUP(F20494,english_mapping!A:B,2,FALSE),"NA")</f>
        <v>0</v>
      </c>
      <c r="L20494" t="str">
        <f t="shared" si="320"/>
        <v>Mobile</v>
      </c>
    </row>
    <row r="20495" spans="1:12" x14ac:dyDescent="0.25">
      <c r="A20495" t="s">
        <v>73429</v>
      </c>
      <c r="B20495" t="s">
        <v>73430</v>
      </c>
      <c r="C20495" t="s">
        <v>73431</v>
      </c>
      <c r="D20495" t="s">
        <v>73432</v>
      </c>
      <c r="E20495" t="s">
        <v>14</v>
      </c>
      <c r="F20495" t="s">
        <v>462</v>
      </c>
      <c r="G20495">
        <v>48</v>
      </c>
      <c r="H20495" t="s">
        <v>463</v>
      </c>
      <c r="I20495" t="s">
        <v>463</v>
      </c>
      <c r="J20495" s="1">
        <v>41640</v>
      </c>
      <c r="K20495" t="b">
        <f>IFERROR(VLOOKUP(F20495,english_mapping!A:B,2,FALSE),"NA")</f>
        <v>0</v>
      </c>
      <c r="L20495" t="str">
        <f t="shared" si="320"/>
        <v>Application Platforms</v>
      </c>
    </row>
    <row r="20496" spans="1:12" x14ac:dyDescent="0.25">
      <c r="A20496" t="s">
        <v>73433</v>
      </c>
      <c r="B20496" t="s">
        <v>73434</v>
      </c>
      <c r="C20496" t="s">
        <v>73435</v>
      </c>
      <c r="D20496" t="s">
        <v>73436</v>
      </c>
      <c r="E20496" t="s">
        <v>14</v>
      </c>
      <c r="F20496" t="s">
        <v>52</v>
      </c>
      <c r="G20496" t="s">
        <v>200</v>
      </c>
      <c r="H20496" t="s">
        <v>201</v>
      </c>
      <c r="I20496" t="s">
        <v>201</v>
      </c>
      <c r="J20496" s="1">
        <v>38727</v>
      </c>
      <c r="K20496" t="b">
        <f>IFERROR(VLOOKUP(F20496,english_mapping!A:B,2,FALSE),"NA")</f>
        <v>1</v>
      </c>
      <c r="L20496" t="str">
        <f t="shared" si="320"/>
        <v>Data Security</v>
      </c>
    </row>
    <row r="20497" spans="1:12" x14ac:dyDescent="0.25">
      <c r="A20497" t="s">
        <v>73437</v>
      </c>
      <c r="B20497" t="s">
        <v>73438</v>
      </c>
      <c r="C20497" t="s">
        <v>73439</v>
      </c>
      <c r="E20497" t="s">
        <v>205</v>
      </c>
      <c r="F20497" t="s">
        <v>1401</v>
      </c>
      <c r="G20497">
        <v>5</v>
      </c>
      <c r="H20497" t="s">
        <v>1402</v>
      </c>
      <c r="I20497" t="s">
        <v>1402</v>
      </c>
      <c r="J20497" s="1">
        <v>42005</v>
      </c>
      <c r="K20497" t="b">
        <f>IFERROR(VLOOKUP(F20497,english_mapping!A:B,2,FALSE),"NA")</f>
        <v>0</v>
      </c>
      <c r="L20497">
        <f t="shared" si="320"/>
        <v>0</v>
      </c>
    </row>
    <row r="20498" spans="1:12" x14ac:dyDescent="0.25">
      <c r="A20498" t="s">
        <v>73440</v>
      </c>
      <c r="B20498" t="s">
        <v>73441</v>
      </c>
      <c r="C20498" t="s">
        <v>73442</v>
      </c>
      <c r="D20498" t="s">
        <v>73443</v>
      </c>
      <c r="E20498" t="s">
        <v>205</v>
      </c>
      <c r="F20498" t="s">
        <v>462</v>
      </c>
      <c r="G20498">
        <v>48</v>
      </c>
      <c r="H20498" t="s">
        <v>463</v>
      </c>
      <c r="I20498" t="s">
        <v>463</v>
      </c>
      <c r="K20498" t="b">
        <f>IFERROR(VLOOKUP(F20498,english_mapping!A:B,2,FALSE),"NA")</f>
        <v>0</v>
      </c>
      <c r="L20498" t="str">
        <f t="shared" si="320"/>
        <v>Entrepreneur</v>
      </c>
    </row>
    <row r="20499" spans="1:12" x14ac:dyDescent="0.25">
      <c r="A20499" t="s">
        <v>73444</v>
      </c>
      <c r="B20499" t="s">
        <v>73445</v>
      </c>
      <c r="C20499" t="s">
        <v>73446</v>
      </c>
      <c r="D20499" t="s">
        <v>73447</v>
      </c>
      <c r="E20499" t="s">
        <v>14</v>
      </c>
      <c r="F20499" t="s">
        <v>21</v>
      </c>
      <c r="G20499" t="s">
        <v>77</v>
      </c>
      <c r="H20499" t="s">
        <v>1804</v>
      </c>
      <c r="I20499" t="s">
        <v>2586</v>
      </c>
      <c r="K20499" t="b">
        <f>IFERROR(VLOOKUP(F20499,english_mapping!A:B,2,FALSE),"NA")</f>
        <v>1</v>
      </c>
      <c r="L20499" t="str">
        <f t="shared" si="320"/>
        <v>Big Data</v>
      </c>
    </row>
    <row r="20500" spans="1:12" x14ac:dyDescent="0.25">
      <c r="A20500" t="s">
        <v>73448</v>
      </c>
      <c r="B20500" t="s">
        <v>73449</v>
      </c>
      <c r="D20500" t="s">
        <v>32</v>
      </c>
      <c r="E20500" t="s">
        <v>14</v>
      </c>
      <c r="F20500" t="s">
        <v>124</v>
      </c>
      <c r="G20500" t="s">
        <v>4061</v>
      </c>
      <c r="H20500" t="s">
        <v>20860</v>
      </c>
      <c r="I20500" t="s">
        <v>20860</v>
      </c>
      <c r="K20500" t="b">
        <f>IFERROR(VLOOKUP(F20500,english_mapping!A:B,2,FALSE),"NA")</f>
        <v>1</v>
      </c>
      <c r="L20500" t="str">
        <f t="shared" si="320"/>
        <v>Curated Web</v>
      </c>
    </row>
    <row r="20501" spans="1:12" x14ac:dyDescent="0.25">
      <c r="A20501" t="s">
        <v>73450</v>
      </c>
      <c r="B20501" t="s">
        <v>73451</v>
      </c>
      <c r="C20501" t="s">
        <v>73452</v>
      </c>
      <c r="D20501" t="s">
        <v>51</v>
      </c>
      <c r="E20501" t="s">
        <v>14</v>
      </c>
      <c r="F20501" t="s">
        <v>21</v>
      </c>
      <c r="G20501" t="s">
        <v>1335</v>
      </c>
      <c r="H20501" t="s">
        <v>17305</v>
      </c>
      <c r="I20501" t="s">
        <v>54482</v>
      </c>
      <c r="J20501" s="1">
        <v>40239</v>
      </c>
      <c r="K20501" t="b">
        <f>IFERROR(VLOOKUP(F20501,english_mapping!A:B,2,FALSE),"NA")</f>
        <v>1</v>
      </c>
      <c r="L20501" t="str">
        <f t="shared" si="320"/>
        <v>Biotechnology</v>
      </c>
    </row>
    <row r="20502" spans="1:12" x14ac:dyDescent="0.25">
      <c r="A20502" t="s">
        <v>73453</v>
      </c>
      <c r="B20502" t="s">
        <v>73454</v>
      </c>
      <c r="C20502" t="s">
        <v>73455</v>
      </c>
      <c r="D20502" t="s">
        <v>3186</v>
      </c>
      <c r="E20502" t="s">
        <v>14</v>
      </c>
      <c r="F20502" t="s">
        <v>21</v>
      </c>
      <c r="G20502" t="s">
        <v>285</v>
      </c>
      <c r="H20502" t="s">
        <v>889</v>
      </c>
      <c r="I20502" t="s">
        <v>22219</v>
      </c>
      <c r="K20502" t="b">
        <f>IFERROR(VLOOKUP(F20502,english_mapping!A:B,2,FALSE),"NA")</f>
        <v>1</v>
      </c>
      <c r="L20502" t="str">
        <f t="shared" si="320"/>
        <v>Financial Services</v>
      </c>
    </row>
    <row r="20503" spans="1:12" x14ac:dyDescent="0.25">
      <c r="A20503" t="s">
        <v>73456</v>
      </c>
      <c r="B20503" t="s">
        <v>73457</v>
      </c>
      <c r="C20503" t="s">
        <v>73458</v>
      </c>
      <c r="D20503" t="s">
        <v>9193</v>
      </c>
      <c r="E20503" t="s">
        <v>14</v>
      </c>
      <c r="F20503" t="s">
        <v>21</v>
      </c>
      <c r="G20503" t="s">
        <v>1335</v>
      </c>
      <c r="H20503" t="s">
        <v>243</v>
      </c>
      <c r="I20503" t="s">
        <v>126</v>
      </c>
      <c r="J20503" s="1">
        <v>41640</v>
      </c>
      <c r="K20503" t="b">
        <f>IFERROR(VLOOKUP(F20503,english_mapping!A:B,2,FALSE),"NA")</f>
        <v>1</v>
      </c>
      <c r="L20503" t="str">
        <f t="shared" si="320"/>
        <v>Hospitals</v>
      </c>
    </row>
    <row r="20504" spans="1:12" x14ac:dyDescent="0.25">
      <c r="A20504" t="s">
        <v>73459</v>
      </c>
      <c r="B20504" t="s">
        <v>73460</v>
      </c>
      <c r="C20504" t="s">
        <v>73461</v>
      </c>
      <c r="D20504" t="s">
        <v>51</v>
      </c>
      <c r="E20504" t="s">
        <v>14</v>
      </c>
      <c r="J20504" s="1">
        <v>37257</v>
      </c>
      <c r="K20504" t="str">
        <f>IFERROR(VLOOKUP(F20504,english_mapping!A:B,2,FALSE),"NA")</f>
        <v>NA</v>
      </c>
      <c r="L20504" t="str">
        <f t="shared" si="320"/>
        <v>Biotechnology</v>
      </c>
    </row>
    <row r="20505" spans="1:12" x14ac:dyDescent="0.25">
      <c r="A20505" t="s">
        <v>73462</v>
      </c>
      <c r="B20505" t="s">
        <v>73463</v>
      </c>
      <c r="C20505" t="s">
        <v>73464</v>
      </c>
      <c r="D20505" t="s">
        <v>1275</v>
      </c>
      <c r="E20505" t="s">
        <v>14</v>
      </c>
      <c r="F20505" t="s">
        <v>21</v>
      </c>
      <c r="G20505" t="s">
        <v>285</v>
      </c>
      <c r="H20505" t="s">
        <v>889</v>
      </c>
      <c r="I20505" t="s">
        <v>19369</v>
      </c>
      <c r="K20505" t="b">
        <f>IFERROR(VLOOKUP(F20505,english_mapping!A:B,2,FALSE),"NA")</f>
        <v>1</v>
      </c>
      <c r="L20505" t="str">
        <f t="shared" si="320"/>
        <v>Health Care</v>
      </c>
    </row>
    <row r="20506" spans="1:12" x14ac:dyDescent="0.25">
      <c r="A20506" t="s">
        <v>73465</v>
      </c>
      <c r="B20506" t="s">
        <v>73466</v>
      </c>
      <c r="C20506" t="s">
        <v>73467</v>
      </c>
      <c r="D20506" t="s">
        <v>780</v>
      </c>
      <c r="E20506" t="s">
        <v>14</v>
      </c>
      <c r="F20506" t="s">
        <v>21</v>
      </c>
      <c r="G20506" t="s">
        <v>993</v>
      </c>
      <c r="H20506" t="s">
        <v>994</v>
      </c>
      <c r="I20506" t="s">
        <v>994</v>
      </c>
      <c r="J20506" s="1">
        <v>41610</v>
      </c>
      <c r="K20506" t="b">
        <f>IFERROR(VLOOKUP(F20506,english_mapping!A:B,2,FALSE),"NA")</f>
        <v>1</v>
      </c>
      <c r="L20506" t="str">
        <f t="shared" si="320"/>
        <v>Clean Technology</v>
      </c>
    </row>
    <row r="20507" spans="1:12" x14ac:dyDescent="0.25">
      <c r="A20507" t="s">
        <v>73468</v>
      </c>
      <c r="B20507" t="s">
        <v>73469</v>
      </c>
      <c r="C20507" t="s">
        <v>73470</v>
      </c>
      <c r="D20507" t="s">
        <v>89</v>
      </c>
      <c r="E20507" t="s">
        <v>14</v>
      </c>
      <c r="F20507" t="s">
        <v>21</v>
      </c>
      <c r="G20507" t="s">
        <v>84</v>
      </c>
      <c r="H20507" t="s">
        <v>740</v>
      </c>
      <c r="I20507" t="s">
        <v>8548</v>
      </c>
      <c r="J20507" t="s">
        <v>14424</v>
      </c>
      <c r="K20507" t="b">
        <f>IFERROR(VLOOKUP(F20507,english_mapping!A:B,2,FALSE),"NA")</f>
        <v>1</v>
      </c>
      <c r="L20507" t="str">
        <f t="shared" si="320"/>
        <v>Health and Wellness</v>
      </c>
    </row>
    <row r="20508" spans="1:12" x14ac:dyDescent="0.25">
      <c r="A20508" t="s">
        <v>73471</v>
      </c>
      <c r="B20508" t="s">
        <v>73472</v>
      </c>
      <c r="C20508" t="s">
        <v>73473</v>
      </c>
      <c r="D20508" t="s">
        <v>73474</v>
      </c>
      <c r="E20508" t="s">
        <v>14</v>
      </c>
      <c r="F20508" t="s">
        <v>21</v>
      </c>
      <c r="G20508" t="s">
        <v>285</v>
      </c>
      <c r="H20508" t="s">
        <v>1054</v>
      </c>
      <c r="I20508" t="s">
        <v>1054</v>
      </c>
      <c r="J20508" s="1">
        <v>41640</v>
      </c>
      <c r="K20508" t="b">
        <f>IFERROR(VLOOKUP(F20508,english_mapping!A:B,2,FALSE),"NA")</f>
        <v>1</v>
      </c>
      <c r="L20508" t="str">
        <f t="shared" si="320"/>
        <v>Animal Feed</v>
      </c>
    </row>
    <row r="20509" spans="1:12" x14ac:dyDescent="0.25">
      <c r="A20509" t="s">
        <v>73475</v>
      </c>
      <c r="B20509" t="s">
        <v>73476</v>
      </c>
      <c r="D20509" t="s">
        <v>1318</v>
      </c>
      <c r="E20509" t="s">
        <v>14</v>
      </c>
      <c r="F20509" t="s">
        <v>21</v>
      </c>
      <c r="G20509" t="s">
        <v>4078</v>
      </c>
      <c r="H20509" t="s">
        <v>4079</v>
      </c>
      <c r="I20509" t="s">
        <v>13049</v>
      </c>
      <c r="J20509" s="1">
        <v>41643</v>
      </c>
      <c r="K20509" t="b">
        <f>IFERROR(VLOOKUP(F20509,english_mapping!A:B,2,FALSE),"NA")</f>
        <v>1</v>
      </c>
      <c r="L20509" t="str">
        <f t="shared" si="320"/>
        <v>Automotive</v>
      </c>
    </row>
    <row r="20510" spans="1:12" x14ac:dyDescent="0.25">
      <c r="A20510" t="s">
        <v>73477</v>
      </c>
      <c r="B20510" t="s">
        <v>73478</v>
      </c>
      <c r="C20510" t="s">
        <v>73479</v>
      </c>
      <c r="D20510" t="s">
        <v>731</v>
      </c>
      <c r="E20510" t="s">
        <v>109</v>
      </c>
      <c r="F20510" t="s">
        <v>21</v>
      </c>
      <c r="G20510" t="s">
        <v>154</v>
      </c>
      <c r="H20510" t="s">
        <v>242</v>
      </c>
      <c r="I20510" t="s">
        <v>242</v>
      </c>
      <c r="J20510" s="1">
        <v>38353</v>
      </c>
      <c r="K20510" t="b">
        <f>IFERROR(VLOOKUP(F20510,english_mapping!A:B,2,FALSE),"NA")</f>
        <v>1</v>
      </c>
      <c r="L20510" t="str">
        <f t="shared" si="320"/>
        <v>Finance</v>
      </c>
    </row>
    <row r="20511" spans="1:12" x14ac:dyDescent="0.25">
      <c r="A20511" t="s">
        <v>73480</v>
      </c>
      <c r="B20511" t="s">
        <v>73481</v>
      </c>
      <c r="C20511" t="s">
        <v>73482</v>
      </c>
      <c r="D20511" t="s">
        <v>73483</v>
      </c>
      <c r="E20511" t="s">
        <v>701</v>
      </c>
      <c r="F20511" t="s">
        <v>21</v>
      </c>
      <c r="G20511" t="s">
        <v>655</v>
      </c>
      <c r="H20511" t="s">
        <v>656</v>
      </c>
      <c r="I20511" t="s">
        <v>656</v>
      </c>
      <c r="J20511" s="1">
        <v>25934</v>
      </c>
      <c r="K20511" t="b">
        <f>IFERROR(VLOOKUP(F20511,english_mapping!A:B,2,FALSE),"NA")</f>
        <v>1</v>
      </c>
      <c r="L20511" t="str">
        <f t="shared" si="320"/>
        <v>Payments</v>
      </c>
    </row>
    <row r="20512" spans="1:12" x14ac:dyDescent="0.25">
      <c r="A20512" t="s">
        <v>73484</v>
      </c>
      <c r="B20512" t="s">
        <v>73485</v>
      </c>
      <c r="C20512" t="s">
        <v>73486</v>
      </c>
      <c r="D20512" t="s">
        <v>23817</v>
      </c>
      <c r="E20512" t="s">
        <v>14</v>
      </c>
      <c r="F20512" t="s">
        <v>21</v>
      </c>
      <c r="G20512" t="s">
        <v>84</v>
      </c>
      <c r="H20512" t="s">
        <v>85</v>
      </c>
      <c r="I20512" t="s">
        <v>73487</v>
      </c>
      <c r="J20512" s="1">
        <v>39815</v>
      </c>
      <c r="K20512" t="b">
        <f>IFERROR(VLOOKUP(F20512,english_mapping!A:B,2,FALSE),"NA")</f>
        <v>1</v>
      </c>
      <c r="L20512" t="str">
        <f t="shared" si="320"/>
        <v>Banking</v>
      </c>
    </row>
    <row r="20513" spans="1:12" x14ac:dyDescent="0.25">
      <c r="A20513" t="s">
        <v>73488</v>
      </c>
      <c r="B20513" t="s">
        <v>73489</v>
      </c>
      <c r="C20513" t="s">
        <v>73490</v>
      </c>
      <c r="D20513" t="s">
        <v>73491</v>
      </c>
      <c r="E20513" t="s">
        <v>14</v>
      </c>
      <c r="F20513" t="s">
        <v>2175</v>
      </c>
      <c r="G20513">
        <v>13</v>
      </c>
      <c r="H20513" t="s">
        <v>2176</v>
      </c>
      <c r="I20513" t="s">
        <v>2176</v>
      </c>
      <c r="K20513" t="b">
        <f>IFERROR(VLOOKUP(F20513,english_mapping!A:B,2,FALSE),"NA")</f>
        <v>0</v>
      </c>
      <c r="L20513" t="str">
        <f t="shared" si="320"/>
        <v>Insurance</v>
      </c>
    </row>
    <row r="20514" spans="1:12" x14ac:dyDescent="0.25">
      <c r="A20514" t="s">
        <v>73492</v>
      </c>
      <c r="B20514" t="s">
        <v>73493</v>
      </c>
      <c r="C20514" t="s">
        <v>73494</v>
      </c>
      <c r="D20514" t="s">
        <v>73495</v>
      </c>
      <c r="E20514" t="s">
        <v>14</v>
      </c>
      <c r="F20514" t="s">
        <v>21</v>
      </c>
      <c r="G20514" t="s">
        <v>59</v>
      </c>
      <c r="H20514" t="s">
        <v>60</v>
      </c>
      <c r="I20514" t="s">
        <v>269</v>
      </c>
      <c r="J20514" s="1">
        <v>41275</v>
      </c>
      <c r="K20514" t="b">
        <f>IFERROR(VLOOKUP(F20514,english_mapping!A:B,2,FALSE),"NA")</f>
        <v>1</v>
      </c>
      <c r="L20514" t="str">
        <f t="shared" si="320"/>
        <v>Advertising</v>
      </c>
    </row>
    <row r="20515" spans="1:12" x14ac:dyDescent="0.25">
      <c r="A20515" t="s">
        <v>73496</v>
      </c>
      <c r="B20515" t="s">
        <v>73497</v>
      </c>
      <c r="C20515" t="s">
        <v>73498</v>
      </c>
      <c r="D20515" t="s">
        <v>73499</v>
      </c>
      <c r="E20515" t="s">
        <v>14</v>
      </c>
      <c r="F20515" t="s">
        <v>21</v>
      </c>
      <c r="G20515" t="s">
        <v>1035</v>
      </c>
      <c r="H20515" t="s">
        <v>1059</v>
      </c>
      <c r="I20515" t="s">
        <v>13759</v>
      </c>
      <c r="J20515" s="1">
        <v>39084</v>
      </c>
      <c r="K20515" t="b">
        <f>IFERROR(VLOOKUP(F20515,english_mapping!A:B,2,FALSE),"NA")</f>
        <v>1</v>
      </c>
      <c r="L20515" t="str">
        <f t="shared" si="320"/>
        <v>Analytics</v>
      </c>
    </row>
    <row r="20516" spans="1:12" x14ac:dyDescent="0.25">
      <c r="A20516" t="s">
        <v>73500</v>
      </c>
      <c r="B20516" t="s">
        <v>73501</v>
      </c>
      <c r="C20516" t="s">
        <v>73502</v>
      </c>
      <c r="D20516" t="s">
        <v>73503</v>
      </c>
      <c r="E20516" t="s">
        <v>14</v>
      </c>
      <c r="F20516" t="s">
        <v>124</v>
      </c>
      <c r="G20516" t="s">
        <v>3084</v>
      </c>
      <c r="H20516" t="s">
        <v>126</v>
      </c>
      <c r="I20516" t="s">
        <v>3085</v>
      </c>
      <c r="K20516" t="b">
        <f>IFERROR(VLOOKUP(F20516,english_mapping!A:B,2,FALSE),"NA")</f>
        <v>1</v>
      </c>
      <c r="L20516" t="str">
        <f t="shared" si="320"/>
        <v>Energy</v>
      </c>
    </row>
    <row r="20517" spans="1:12" x14ac:dyDescent="0.25">
      <c r="A20517" t="s">
        <v>73504</v>
      </c>
      <c r="B20517" t="s">
        <v>73505</v>
      </c>
      <c r="C20517" t="s">
        <v>73506</v>
      </c>
      <c r="D20517" t="s">
        <v>654</v>
      </c>
      <c r="E20517" t="s">
        <v>14</v>
      </c>
      <c r="F20517" t="s">
        <v>21</v>
      </c>
      <c r="G20517" t="s">
        <v>59</v>
      </c>
      <c r="H20517" t="s">
        <v>60</v>
      </c>
      <c r="I20517" t="s">
        <v>66</v>
      </c>
      <c r="J20517" t="s">
        <v>73507</v>
      </c>
      <c r="K20517" t="b">
        <f>IFERROR(VLOOKUP(F20517,english_mapping!A:B,2,FALSE),"NA")</f>
        <v>1</v>
      </c>
      <c r="L20517" t="str">
        <f t="shared" si="320"/>
        <v>News</v>
      </c>
    </row>
    <row r="20518" spans="1:12" x14ac:dyDescent="0.25">
      <c r="A20518" t="s">
        <v>73508</v>
      </c>
      <c r="B20518" t="s">
        <v>73509</v>
      </c>
      <c r="E20518" t="s">
        <v>109</v>
      </c>
      <c r="F20518" t="s">
        <v>21</v>
      </c>
      <c r="G20518" t="s">
        <v>84</v>
      </c>
      <c r="H20518" t="s">
        <v>1288</v>
      </c>
      <c r="I20518" t="s">
        <v>2162</v>
      </c>
      <c r="J20518" s="1">
        <v>26299</v>
      </c>
      <c r="K20518" t="b">
        <f>IFERROR(VLOOKUP(F20518,english_mapping!A:B,2,FALSE),"NA")</f>
        <v>1</v>
      </c>
      <c r="L20518">
        <f t="shared" si="320"/>
        <v>0</v>
      </c>
    </row>
    <row r="20519" spans="1:12" x14ac:dyDescent="0.25">
      <c r="A20519" t="s">
        <v>73510</v>
      </c>
      <c r="B20519" t="s">
        <v>73511</v>
      </c>
      <c r="C20519" t="s">
        <v>73512</v>
      </c>
      <c r="D20519" t="s">
        <v>73513</v>
      </c>
      <c r="E20519" t="s">
        <v>14</v>
      </c>
      <c r="F20519" t="s">
        <v>484</v>
      </c>
      <c r="H20519" t="s">
        <v>485</v>
      </c>
      <c r="I20519" t="s">
        <v>485</v>
      </c>
      <c r="J20519" s="1">
        <v>39296</v>
      </c>
      <c r="K20519" t="b">
        <f>IFERROR(VLOOKUP(F20519,english_mapping!A:B,2,FALSE),"NA")</f>
        <v>1</v>
      </c>
      <c r="L20519" t="str">
        <f t="shared" si="320"/>
        <v>Games</v>
      </c>
    </row>
    <row r="20520" spans="1:12" x14ac:dyDescent="0.25">
      <c r="A20520" t="s">
        <v>73514</v>
      </c>
      <c r="B20520" t="s">
        <v>73515</v>
      </c>
      <c r="C20520" t="s">
        <v>73516</v>
      </c>
      <c r="D20520" t="s">
        <v>73517</v>
      </c>
      <c r="E20520" t="s">
        <v>14</v>
      </c>
      <c r="J20520" s="1">
        <v>41275</v>
      </c>
      <c r="K20520" t="str">
        <f>IFERROR(VLOOKUP(F20520,english_mapping!A:B,2,FALSE),"NA")</f>
        <v>NA</v>
      </c>
      <c r="L20520" t="str">
        <f t="shared" si="320"/>
        <v>Health and Wellness</v>
      </c>
    </row>
    <row r="20521" spans="1:12" x14ac:dyDescent="0.25">
      <c r="A20521" t="s">
        <v>73518</v>
      </c>
      <c r="B20521" t="s">
        <v>73519</v>
      </c>
      <c r="D20521" t="s">
        <v>3039</v>
      </c>
      <c r="E20521" t="s">
        <v>14</v>
      </c>
      <c r="F20521" t="s">
        <v>21</v>
      </c>
      <c r="G20521" t="s">
        <v>94</v>
      </c>
      <c r="H20521" t="s">
        <v>95</v>
      </c>
      <c r="I20521" t="s">
        <v>73520</v>
      </c>
      <c r="J20521" s="1">
        <v>41344</v>
      </c>
      <c r="K20521" t="b">
        <f>IFERROR(VLOOKUP(F20521,english_mapping!A:B,2,FALSE),"NA")</f>
        <v>1</v>
      </c>
      <c r="L20521" t="str">
        <f t="shared" si="320"/>
        <v>Medical</v>
      </c>
    </row>
    <row r="20522" spans="1:12" x14ac:dyDescent="0.25">
      <c r="A20522" t="s">
        <v>73521</v>
      </c>
      <c r="B20522" t="s">
        <v>73522</v>
      </c>
      <c r="C20522" t="s">
        <v>73523</v>
      </c>
      <c r="D20522" t="s">
        <v>73524</v>
      </c>
      <c r="E20522" t="s">
        <v>14</v>
      </c>
      <c r="F20522" t="s">
        <v>21</v>
      </c>
      <c r="G20522" t="s">
        <v>59</v>
      </c>
      <c r="H20522" t="s">
        <v>60</v>
      </c>
      <c r="I20522" t="s">
        <v>66</v>
      </c>
      <c r="J20522" s="1">
        <v>40182</v>
      </c>
      <c r="K20522" t="b">
        <f>IFERROR(VLOOKUP(F20522,english_mapping!A:B,2,FALSE),"NA")</f>
        <v>1</v>
      </c>
      <c r="L20522" t="str">
        <f t="shared" si="320"/>
        <v>E-Commerce</v>
      </c>
    </row>
    <row r="20523" spans="1:12" x14ac:dyDescent="0.25">
      <c r="A20523" t="s">
        <v>73525</v>
      </c>
      <c r="B20523" t="s">
        <v>73526</v>
      </c>
      <c r="C20523" t="s">
        <v>73527</v>
      </c>
      <c r="D20523" t="s">
        <v>3039</v>
      </c>
      <c r="E20523" t="s">
        <v>14</v>
      </c>
      <c r="F20523" t="s">
        <v>21</v>
      </c>
      <c r="G20523" t="s">
        <v>1105</v>
      </c>
      <c r="H20523" t="s">
        <v>1106</v>
      </c>
      <c r="I20523" t="s">
        <v>73528</v>
      </c>
      <c r="J20523" s="1">
        <v>39448</v>
      </c>
      <c r="K20523" t="b">
        <f>IFERROR(VLOOKUP(F20523,english_mapping!A:B,2,FALSE),"NA")</f>
        <v>1</v>
      </c>
      <c r="L20523" t="str">
        <f t="shared" si="320"/>
        <v>Medical</v>
      </c>
    </row>
    <row r="20524" spans="1:12" x14ac:dyDescent="0.25">
      <c r="A20524" t="s">
        <v>73529</v>
      </c>
      <c r="B20524" t="s">
        <v>73530</v>
      </c>
      <c r="C20524" t="s">
        <v>73531</v>
      </c>
      <c r="D20524" t="s">
        <v>38</v>
      </c>
      <c r="E20524" t="s">
        <v>14</v>
      </c>
      <c r="F20524" t="s">
        <v>21</v>
      </c>
      <c r="G20524" t="s">
        <v>1383</v>
      </c>
      <c r="H20524" t="s">
        <v>1384</v>
      </c>
      <c r="I20524" t="s">
        <v>1385</v>
      </c>
      <c r="J20524" s="1">
        <v>24108</v>
      </c>
      <c r="K20524" t="b">
        <f>IFERROR(VLOOKUP(F20524,english_mapping!A:B,2,FALSE),"NA")</f>
        <v>1</v>
      </c>
      <c r="L20524" t="str">
        <f t="shared" si="320"/>
        <v>Software</v>
      </c>
    </row>
    <row r="20525" spans="1:12" x14ac:dyDescent="0.25">
      <c r="A20525" t="s">
        <v>73532</v>
      </c>
      <c r="B20525" t="s">
        <v>73533</v>
      </c>
      <c r="C20525" t="s">
        <v>73534</v>
      </c>
      <c r="D20525" t="s">
        <v>24152</v>
      </c>
      <c r="E20525" t="s">
        <v>701</v>
      </c>
      <c r="F20525" t="s">
        <v>21</v>
      </c>
      <c r="G20525" t="s">
        <v>1383</v>
      </c>
      <c r="H20525" t="s">
        <v>1384</v>
      </c>
      <c r="I20525" t="s">
        <v>3063</v>
      </c>
      <c r="J20525" s="1">
        <v>36161</v>
      </c>
      <c r="K20525" t="b">
        <f>IFERROR(VLOOKUP(F20525,english_mapping!A:B,2,FALSE),"NA")</f>
        <v>1</v>
      </c>
      <c r="L20525" t="str">
        <f t="shared" si="320"/>
        <v>Clean Technology</v>
      </c>
    </row>
    <row r="20526" spans="1:12" x14ac:dyDescent="0.25">
      <c r="A20526" t="s">
        <v>73535</v>
      </c>
      <c r="B20526" t="s">
        <v>73536</v>
      </c>
      <c r="C20526" t="s">
        <v>73537</v>
      </c>
      <c r="D20526" t="s">
        <v>73538</v>
      </c>
      <c r="E20526" t="s">
        <v>14</v>
      </c>
      <c r="F20526" t="s">
        <v>21</v>
      </c>
      <c r="G20526" t="s">
        <v>39</v>
      </c>
      <c r="H20526" t="s">
        <v>281</v>
      </c>
      <c r="I20526" t="s">
        <v>281</v>
      </c>
      <c r="J20526" s="1">
        <v>40547</v>
      </c>
      <c r="K20526" t="b">
        <f>IFERROR(VLOOKUP(F20526,english_mapping!A:B,2,FALSE),"NA")</f>
        <v>1</v>
      </c>
      <c r="L20526" t="str">
        <f t="shared" si="320"/>
        <v>Healthcare Services</v>
      </c>
    </row>
    <row r="20527" spans="1:12" x14ac:dyDescent="0.25">
      <c r="A20527" t="s">
        <v>73539</v>
      </c>
      <c r="B20527" t="s">
        <v>73540</v>
      </c>
      <c r="C20527" t="s">
        <v>73541</v>
      </c>
      <c r="D20527" t="s">
        <v>38</v>
      </c>
      <c r="E20527" t="s">
        <v>109</v>
      </c>
      <c r="F20527" t="s">
        <v>21</v>
      </c>
      <c r="G20527" t="s">
        <v>59</v>
      </c>
      <c r="H20527" t="s">
        <v>60</v>
      </c>
      <c r="I20527" t="s">
        <v>1186</v>
      </c>
      <c r="J20527" s="1">
        <v>35796</v>
      </c>
      <c r="K20527" t="b">
        <f>IFERROR(VLOOKUP(F20527,english_mapping!A:B,2,FALSE),"NA")</f>
        <v>1</v>
      </c>
      <c r="L20527" t="str">
        <f t="shared" si="320"/>
        <v>Software</v>
      </c>
    </row>
    <row r="20528" spans="1:12" x14ac:dyDescent="0.25">
      <c r="A20528" t="s">
        <v>73542</v>
      </c>
      <c r="B20528" t="s">
        <v>73543</v>
      </c>
      <c r="C20528" t="s">
        <v>73544</v>
      </c>
      <c r="D20528" t="s">
        <v>2246</v>
      </c>
      <c r="E20528" t="s">
        <v>14</v>
      </c>
      <c r="F20528" t="s">
        <v>21</v>
      </c>
      <c r="G20528" t="s">
        <v>993</v>
      </c>
      <c r="H20528" t="s">
        <v>4744</v>
      </c>
      <c r="I20528" t="s">
        <v>4745</v>
      </c>
      <c r="K20528" t="b">
        <f>IFERROR(VLOOKUP(F20528,english_mapping!A:B,2,FALSE),"NA")</f>
        <v>1</v>
      </c>
      <c r="L20528" t="str">
        <f t="shared" si="320"/>
        <v>Publishing</v>
      </c>
    </row>
    <row r="20529" spans="1:12" x14ac:dyDescent="0.25">
      <c r="A20529" t="s">
        <v>73545</v>
      </c>
      <c r="B20529" t="s">
        <v>73546</v>
      </c>
      <c r="C20529" t="s">
        <v>73547</v>
      </c>
      <c r="D20529" t="s">
        <v>73548</v>
      </c>
      <c r="E20529" t="s">
        <v>14</v>
      </c>
      <c r="F20529" t="s">
        <v>560</v>
      </c>
      <c r="G20529">
        <v>56</v>
      </c>
      <c r="H20529" t="s">
        <v>2614</v>
      </c>
      <c r="I20529" t="s">
        <v>2614</v>
      </c>
      <c r="J20529" s="1">
        <v>41609</v>
      </c>
      <c r="K20529" t="b">
        <f>IFERROR(VLOOKUP(F20529,english_mapping!A:B,2,FALSE),"NA")</f>
        <v>0</v>
      </c>
      <c r="L20529" t="str">
        <f t="shared" si="320"/>
        <v>Sports</v>
      </c>
    </row>
    <row r="20530" spans="1:12" x14ac:dyDescent="0.25">
      <c r="A20530" t="s">
        <v>73549</v>
      </c>
      <c r="B20530" t="s">
        <v>73550</v>
      </c>
      <c r="C20530" t="s">
        <v>73551</v>
      </c>
      <c r="D20530" t="s">
        <v>73552</v>
      </c>
      <c r="E20530" t="s">
        <v>14</v>
      </c>
      <c r="F20530" t="s">
        <v>21</v>
      </c>
      <c r="G20530" t="s">
        <v>993</v>
      </c>
      <c r="H20530" t="s">
        <v>14336</v>
      </c>
      <c r="I20530" t="s">
        <v>31868</v>
      </c>
      <c r="J20530" s="1">
        <v>39448</v>
      </c>
      <c r="K20530" t="b">
        <f>IFERROR(VLOOKUP(F20530,english_mapping!A:B,2,FALSE),"NA")</f>
        <v>1</v>
      </c>
      <c r="L20530" t="str">
        <f t="shared" si="320"/>
        <v>Biotechnology</v>
      </c>
    </row>
    <row r="20531" spans="1:12" x14ac:dyDescent="0.25">
      <c r="A20531" t="s">
        <v>73553</v>
      </c>
      <c r="B20531" t="s">
        <v>73554</v>
      </c>
      <c r="C20531" t="s">
        <v>73555</v>
      </c>
      <c r="D20531" t="s">
        <v>51</v>
      </c>
      <c r="E20531" t="s">
        <v>14</v>
      </c>
      <c r="F20531" t="s">
        <v>21</v>
      </c>
      <c r="G20531" t="s">
        <v>101</v>
      </c>
      <c r="H20531" t="s">
        <v>706</v>
      </c>
      <c r="I20531" t="s">
        <v>73556</v>
      </c>
      <c r="J20531" s="1">
        <v>39083</v>
      </c>
      <c r="K20531" t="b">
        <f>IFERROR(VLOOKUP(F20531,english_mapping!A:B,2,FALSE),"NA")</f>
        <v>1</v>
      </c>
      <c r="L20531" t="str">
        <f t="shared" si="320"/>
        <v>Biotechnology</v>
      </c>
    </row>
    <row r="20532" spans="1:12" x14ac:dyDescent="0.25">
      <c r="A20532" t="s">
        <v>73557</v>
      </c>
      <c r="B20532" t="s">
        <v>73558</v>
      </c>
      <c r="C20532" t="s">
        <v>73559</v>
      </c>
      <c r="D20532" t="s">
        <v>2381</v>
      </c>
      <c r="E20532" t="s">
        <v>205</v>
      </c>
      <c r="F20532" t="s">
        <v>21</v>
      </c>
      <c r="G20532" t="s">
        <v>101</v>
      </c>
      <c r="H20532" t="s">
        <v>706</v>
      </c>
      <c r="I20532" t="s">
        <v>73556</v>
      </c>
      <c r="K20532" t="b">
        <f>IFERROR(VLOOKUP(F20532,english_mapping!A:B,2,FALSE),"NA")</f>
        <v>1</v>
      </c>
      <c r="L20532" t="str">
        <f t="shared" si="320"/>
        <v>Consulting</v>
      </c>
    </row>
    <row r="20533" spans="1:12" x14ac:dyDescent="0.25">
      <c r="A20533" t="s">
        <v>73560</v>
      </c>
      <c r="B20533" t="s">
        <v>73561</v>
      </c>
      <c r="C20533" t="s">
        <v>73562</v>
      </c>
      <c r="D20533" t="s">
        <v>73563</v>
      </c>
      <c r="E20533" t="s">
        <v>14</v>
      </c>
      <c r="F20533" t="s">
        <v>21</v>
      </c>
      <c r="G20533" t="s">
        <v>285</v>
      </c>
      <c r="H20533" t="s">
        <v>889</v>
      </c>
      <c r="I20533" t="s">
        <v>73564</v>
      </c>
      <c r="J20533" s="1">
        <v>41644</v>
      </c>
      <c r="K20533" t="b">
        <f>IFERROR(VLOOKUP(F20533,english_mapping!A:B,2,FALSE),"NA")</f>
        <v>1</v>
      </c>
      <c r="L20533" t="str">
        <f t="shared" si="320"/>
        <v>Medical</v>
      </c>
    </row>
    <row r="20534" spans="1:12" x14ac:dyDescent="0.25">
      <c r="A20534" t="s">
        <v>73565</v>
      </c>
      <c r="B20534" t="s">
        <v>73566</v>
      </c>
      <c r="C20534" t="s">
        <v>73567</v>
      </c>
      <c r="D20534" t="s">
        <v>11409</v>
      </c>
      <c r="E20534" t="s">
        <v>109</v>
      </c>
      <c r="F20534" t="s">
        <v>21</v>
      </c>
      <c r="G20534" t="s">
        <v>154</v>
      </c>
      <c r="H20534" t="s">
        <v>242</v>
      </c>
      <c r="I20534" t="s">
        <v>242</v>
      </c>
      <c r="K20534" t="b">
        <f>IFERROR(VLOOKUP(F20534,english_mapping!A:B,2,FALSE),"NA")</f>
        <v>1</v>
      </c>
      <c r="L20534" t="str">
        <f t="shared" si="320"/>
        <v>Clean Technology</v>
      </c>
    </row>
    <row r="20535" spans="1:12" x14ac:dyDescent="0.25">
      <c r="A20535" t="s">
        <v>73568</v>
      </c>
      <c r="B20535" t="s">
        <v>73569</v>
      </c>
      <c r="C20535" t="s">
        <v>73570</v>
      </c>
      <c r="D20535" t="s">
        <v>2541</v>
      </c>
      <c r="E20535" t="s">
        <v>14</v>
      </c>
      <c r="F20535" t="s">
        <v>21</v>
      </c>
      <c r="G20535" t="s">
        <v>1335</v>
      </c>
      <c r="H20535" t="s">
        <v>1370</v>
      </c>
      <c r="I20535" t="s">
        <v>1370</v>
      </c>
      <c r="J20535" s="1">
        <v>39449</v>
      </c>
      <c r="K20535" t="b">
        <f>IFERROR(VLOOKUP(F20535,english_mapping!A:B,2,FALSE),"NA")</f>
        <v>1</v>
      </c>
      <c r="L20535" t="str">
        <f t="shared" si="320"/>
        <v>Advertising</v>
      </c>
    </row>
    <row r="20536" spans="1:12" x14ac:dyDescent="0.25">
      <c r="A20536" t="s">
        <v>73571</v>
      </c>
      <c r="B20536" t="s">
        <v>73572</v>
      </c>
      <c r="C20536" t="s">
        <v>73573</v>
      </c>
      <c r="D20536" t="s">
        <v>38</v>
      </c>
      <c r="E20536" t="s">
        <v>14</v>
      </c>
      <c r="F20536" t="s">
        <v>21</v>
      </c>
      <c r="G20536" t="s">
        <v>154</v>
      </c>
      <c r="H20536" t="s">
        <v>242</v>
      </c>
      <c r="I20536" t="s">
        <v>357</v>
      </c>
      <c r="J20536" s="1">
        <v>38718</v>
      </c>
      <c r="K20536" t="b">
        <f>IFERROR(VLOOKUP(F20536,english_mapping!A:B,2,FALSE),"NA")</f>
        <v>1</v>
      </c>
      <c r="L20536" t="str">
        <f t="shared" si="320"/>
        <v>Software</v>
      </c>
    </row>
    <row r="20537" spans="1:12" x14ac:dyDescent="0.25">
      <c r="A20537" t="s">
        <v>73574</v>
      </c>
      <c r="B20537" t="s">
        <v>73575</v>
      </c>
      <c r="C20537" t="s">
        <v>73576</v>
      </c>
      <c r="D20537" t="s">
        <v>73577</v>
      </c>
      <c r="E20537" t="s">
        <v>14</v>
      </c>
      <c r="F20537" t="s">
        <v>321</v>
      </c>
      <c r="G20537">
        <v>3</v>
      </c>
      <c r="H20537" t="s">
        <v>12030</v>
      </c>
      <c r="I20537" t="s">
        <v>42652</v>
      </c>
      <c r="J20537" s="1">
        <v>41489</v>
      </c>
      <c r="K20537" t="b">
        <f>IFERROR(VLOOKUP(F20537,english_mapping!A:B,2,FALSE),"NA")</f>
        <v>0</v>
      </c>
      <c r="L20537" t="str">
        <f t="shared" si="320"/>
        <v>Recruiting</v>
      </c>
    </row>
    <row r="20538" spans="1:12" x14ac:dyDescent="0.25">
      <c r="A20538" t="s">
        <v>73578</v>
      </c>
      <c r="B20538" t="s">
        <v>73579</v>
      </c>
      <c r="C20538" t="s">
        <v>73580</v>
      </c>
      <c r="E20538" t="s">
        <v>14</v>
      </c>
      <c r="F20538" t="s">
        <v>1087</v>
      </c>
      <c r="G20538">
        <v>16</v>
      </c>
      <c r="H20538" t="s">
        <v>1743</v>
      </c>
      <c r="I20538" t="s">
        <v>1743</v>
      </c>
      <c r="K20538" t="b">
        <f>IFERROR(VLOOKUP(F20538,english_mapping!A:B,2,FALSE),"NA")</f>
        <v>0</v>
      </c>
      <c r="L20538">
        <f t="shared" si="320"/>
        <v>0</v>
      </c>
    </row>
    <row r="20539" spans="1:12" x14ac:dyDescent="0.25">
      <c r="A20539" t="s">
        <v>73581</v>
      </c>
      <c r="B20539" t="s">
        <v>73582</v>
      </c>
      <c r="C20539" t="s">
        <v>73583</v>
      </c>
      <c r="D20539" t="s">
        <v>70</v>
      </c>
      <c r="E20539" t="s">
        <v>14</v>
      </c>
      <c r="F20539" t="s">
        <v>15</v>
      </c>
      <c r="G20539">
        <v>16</v>
      </c>
      <c r="H20539" t="s">
        <v>8108</v>
      </c>
      <c r="I20539" t="s">
        <v>8108</v>
      </c>
      <c r="J20539" s="1">
        <v>40179</v>
      </c>
      <c r="K20539" t="b">
        <f>IFERROR(VLOOKUP(F20539,english_mapping!A:B,2,FALSE),"NA")</f>
        <v>1</v>
      </c>
      <c r="L20539" t="str">
        <f t="shared" si="320"/>
        <v>E-Commerce</v>
      </c>
    </row>
    <row r="20540" spans="1:12" x14ac:dyDescent="0.25">
      <c r="A20540" t="s">
        <v>73584</v>
      </c>
      <c r="B20540" t="s">
        <v>73585</v>
      </c>
      <c r="C20540" t="s">
        <v>73586</v>
      </c>
      <c r="D20540" t="s">
        <v>73587</v>
      </c>
      <c r="E20540" t="s">
        <v>205</v>
      </c>
      <c r="F20540" t="s">
        <v>21</v>
      </c>
      <c r="G20540" t="s">
        <v>39</v>
      </c>
      <c r="H20540" t="s">
        <v>281</v>
      </c>
      <c r="I20540" t="s">
        <v>281</v>
      </c>
      <c r="J20540" s="1">
        <v>36892</v>
      </c>
      <c r="K20540" t="b">
        <f>IFERROR(VLOOKUP(F20540,english_mapping!A:B,2,FALSE),"NA")</f>
        <v>1</v>
      </c>
      <c r="L20540" t="str">
        <f t="shared" si="320"/>
        <v>Public Relations</v>
      </c>
    </row>
    <row r="20541" spans="1:12" x14ac:dyDescent="0.25">
      <c r="A20541" t="s">
        <v>73588</v>
      </c>
      <c r="B20541" t="s">
        <v>73589</v>
      </c>
      <c r="C20541" t="s">
        <v>73590</v>
      </c>
      <c r="D20541" t="s">
        <v>73591</v>
      </c>
      <c r="E20541" t="s">
        <v>14</v>
      </c>
      <c r="F20541" t="s">
        <v>21</v>
      </c>
      <c r="G20541" t="s">
        <v>154</v>
      </c>
      <c r="H20541" t="s">
        <v>242</v>
      </c>
      <c r="I20541" t="s">
        <v>243</v>
      </c>
      <c r="J20541" s="1">
        <v>40179</v>
      </c>
      <c r="K20541" t="b">
        <f>IFERROR(VLOOKUP(F20541,english_mapping!A:B,2,FALSE),"NA")</f>
        <v>1</v>
      </c>
      <c r="L20541" t="str">
        <f t="shared" si="320"/>
        <v>Analytics</v>
      </c>
    </row>
    <row r="20542" spans="1:12" x14ac:dyDescent="0.25">
      <c r="A20542" t="s">
        <v>73592</v>
      </c>
      <c r="B20542" t="s">
        <v>73593</v>
      </c>
      <c r="D20542" t="s">
        <v>731</v>
      </c>
      <c r="E20542" t="s">
        <v>14</v>
      </c>
      <c r="F20542" t="s">
        <v>124</v>
      </c>
      <c r="G20542" t="s">
        <v>3469</v>
      </c>
      <c r="K20542" t="b">
        <f>IFERROR(VLOOKUP(F20542,english_mapping!A:B,2,FALSE),"NA")</f>
        <v>1</v>
      </c>
      <c r="L20542" t="str">
        <f t="shared" si="320"/>
        <v>Finance</v>
      </c>
    </row>
    <row r="20543" spans="1:12" x14ac:dyDescent="0.25">
      <c r="A20543" t="s">
        <v>73594</v>
      </c>
      <c r="B20543" t="s">
        <v>73595</v>
      </c>
      <c r="C20543" t="s">
        <v>73596</v>
      </c>
      <c r="D20543" t="s">
        <v>262</v>
      </c>
      <c r="E20543" t="s">
        <v>109</v>
      </c>
      <c r="F20543" t="s">
        <v>52</v>
      </c>
      <c r="G20543" t="s">
        <v>200</v>
      </c>
      <c r="H20543" t="s">
        <v>12255</v>
      </c>
      <c r="I20543" t="s">
        <v>12255</v>
      </c>
      <c r="J20543" s="1">
        <v>37257</v>
      </c>
      <c r="K20543" t="b">
        <f>IFERROR(VLOOKUP(F20543,english_mapping!A:B,2,FALSE),"NA")</f>
        <v>1</v>
      </c>
      <c r="L20543" t="str">
        <f t="shared" si="320"/>
        <v>Enterprise Software</v>
      </c>
    </row>
    <row r="20544" spans="1:12" x14ac:dyDescent="0.25">
      <c r="A20544" t="s">
        <v>73597</v>
      </c>
      <c r="B20544" t="s">
        <v>73598</v>
      </c>
      <c r="C20544" t="s">
        <v>73599</v>
      </c>
      <c r="D20544" t="s">
        <v>73600</v>
      </c>
      <c r="E20544" t="s">
        <v>14</v>
      </c>
      <c r="F20544" t="s">
        <v>21</v>
      </c>
      <c r="G20544" t="s">
        <v>59</v>
      </c>
      <c r="H20544" t="s">
        <v>60</v>
      </c>
      <c r="I20544" t="s">
        <v>66</v>
      </c>
      <c r="J20544" s="1">
        <v>40674</v>
      </c>
      <c r="K20544" t="b">
        <f>IFERROR(VLOOKUP(F20544,english_mapping!A:B,2,FALSE),"NA")</f>
        <v>1</v>
      </c>
      <c r="L20544" t="str">
        <f t="shared" si="320"/>
        <v>All Students</v>
      </c>
    </row>
    <row r="20545" spans="1:12" x14ac:dyDescent="0.25">
      <c r="A20545" t="s">
        <v>73601</v>
      </c>
      <c r="B20545" t="s">
        <v>73602</v>
      </c>
      <c r="C20545" t="s">
        <v>73603</v>
      </c>
      <c r="D20545" t="s">
        <v>73604</v>
      </c>
      <c r="E20545" t="s">
        <v>14</v>
      </c>
      <c r="F20545" t="s">
        <v>71</v>
      </c>
      <c r="G20545">
        <v>12</v>
      </c>
      <c r="H20545" t="s">
        <v>72</v>
      </c>
      <c r="I20545" t="s">
        <v>72</v>
      </c>
      <c r="J20545" s="1">
        <v>41066</v>
      </c>
      <c r="K20545" t="b">
        <f>IFERROR(VLOOKUP(F20545,english_mapping!A:B,2,FALSE),"NA")</f>
        <v>0</v>
      </c>
      <c r="L20545" t="str">
        <f t="shared" si="320"/>
        <v>College Recruiting</v>
      </c>
    </row>
    <row r="20546" spans="1:12" x14ac:dyDescent="0.25">
      <c r="A20546" t="s">
        <v>73605</v>
      </c>
      <c r="B20546" t="s">
        <v>73606</v>
      </c>
      <c r="C20546" t="s">
        <v>73607</v>
      </c>
      <c r="D20546" t="s">
        <v>65</v>
      </c>
      <c r="E20546" t="s">
        <v>205</v>
      </c>
      <c r="F20546" t="s">
        <v>1862</v>
      </c>
      <c r="G20546">
        <v>5</v>
      </c>
      <c r="H20546" t="s">
        <v>1863</v>
      </c>
      <c r="I20546" t="s">
        <v>1863</v>
      </c>
      <c r="K20546" t="b">
        <f>IFERROR(VLOOKUP(F20546,english_mapping!A:B,2,FALSE),"NA")</f>
        <v>1</v>
      </c>
      <c r="L20546" t="str">
        <f t="shared" si="320"/>
        <v>Mobile</v>
      </c>
    </row>
    <row r="20547" spans="1:12" x14ac:dyDescent="0.25">
      <c r="A20547" t="s">
        <v>73608</v>
      </c>
      <c r="B20547" t="s">
        <v>73609</v>
      </c>
      <c r="C20547" t="s">
        <v>73610</v>
      </c>
      <c r="D20547" t="s">
        <v>273</v>
      </c>
      <c r="E20547" t="s">
        <v>14</v>
      </c>
      <c r="J20547" s="1">
        <v>35431</v>
      </c>
      <c r="K20547" t="str">
        <f>IFERROR(VLOOKUP(F20547,english_mapping!A:B,2,FALSE),"NA")</f>
        <v>NA</v>
      </c>
      <c r="L20547" t="str">
        <f t="shared" si="320"/>
        <v>Sports</v>
      </c>
    </row>
    <row r="20548" spans="1:12" x14ac:dyDescent="0.25">
      <c r="A20548" t="s">
        <v>73611</v>
      </c>
      <c r="B20548" t="s">
        <v>73612</v>
      </c>
      <c r="C20548" t="s">
        <v>73613</v>
      </c>
      <c r="D20548" t="s">
        <v>58</v>
      </c>
      <c r="E20548" t="s">
        <v>14</v>
      </c>
      <c r="F20548" t="s">
        <v>21</v>
      </c>
      <c r="G20548" t="s">
        <v>59</v>
      </c>
      <c r="H20548" t="s">
        <v>60</v>
      </c>
      <c r="I20548" t="s">
        <v>1186</v>
      </c>
      <c r="J20548" s="1">
        <v>36526</v>
      </c>
      <c r="K20548" t="b">
        <f>IFERROR(VLOOKUP(F20548,english_mapping!A:B,2,FALSE),"NA")</f>
        <v>1</v>
      </c>
      <c r="L20548" t="str">
        <f t="shared" ref="L20548:L20611" si="321">IFERROR(LEFT(D20548,(FIND("|",D20548))-1),D20548)</f>
        <v>Analytics</v>
      </c>
    </row>
    <row r="20549" spans="1:12" x14ac:dyDescent="0.25">
      <c r="A20549" t="s">
        <v>73614</v>
      </c>
      <c r="B20549" t="s">
        <v>73615</v>
      </c>
      <c r="C20549" t="s">
        <v>73616</v>
      </c>
      <c r="D20549" t="s">
        <v>35486</v>
      </c>
      <c r="E20549" t="s">
        <v>14</v>
      </c>
      <c r="F20549" t="s">
        <v>15</v>
      </c>
      <c r="G20549">
        <v>19</v>
      </c>
      <c r="H20549" t="s">
        <v>479</v>
      </c>
      <c r="I20549" t="s">
        <v>479</v>
      </c>
      <c r="J20549" t="s">
        <v>36870</v>
      </c>
      <c r="K20549" t="b">
        <f>IFERROR(VLOOKUP(F20549,english_mapping!A:B,2,FALSE),"NA")</f>
        <v>1</v>
      </c>
      <c r="L20549" t="str">
        <f t="shared" si="321"/>
        <v>Automotive</v>
      </c>
    </row>
    <row r="20550" spans="1:12" x14ac:dyDescent="0.25">
      <c r="A20550" t="s">
        <v>73617</v>
      </c>
      <c r="B20550" t="s">
        <v>73618</v>
      </c>
      <c r="C20550" t="s">
        <v>73619</v>
      </c>
      <c r="D20550" t="s">
        <v>70</v>
      </c>
      <c r="E20550" t="s">
        <v>14</v>
      </c>
      <c r="F20550" t="s">
        <v>21</v>
      </c>
      <c r="G20550" t="s">
        <v>434</v>
      </c>
      <c r="H20550" t="s">
        <v>7820</v>
      </c>
      <c r="I20550" t="s">
        <v>73620</v>
      </c>
      <c r="J20550" s="1">
        <v>30682</v>
      </c>
      <c r="K20550" t="b">
        <f>IFERROR(VLOOKUP(F20550,english_mapping!A:B,2,FALSE),"NA")</f>
        <v>1</v>
      </c>
      <c r="L20550" t="str">
        <f t="shared" si="321"/>
        <v>E-Commerce</v>
      </c>
    </row>
    <row r="20551" spans="1:12" x14ac:dyDescent="0.25">
      <c r="A20551" t="s">
        <v>73621</v>
      </c>
      <c r="B20551" t="s">
        <v>73622</v>
      </c>
      <c r="C20551" t="s">
        <v>73623</v>
      </c>
      <c r="D20551" t="s">
        <v>73624</v>
      </c>
      <c r="E20551" t="s">
        <v>14</v>
      </c>
      <c r="F20551" t="s">
        <v>21</v>
      </c>
      <c r="G20551" t="s">
        <v>59</v>
      </c>
      <c r="H20551" t="s">
        <v>90</v>
      </c>
      <c r="I20551" t="s">
        <v>90</v>
      </c>
      <c r="J20551" s="1">
        <v>40551</v>
      </c>
      <c r="K20551" t="b">
        <f>IFERROR(VLOOKUP(F20551,english_mapping!A:B,2,FALSE),"NA")</f>
        <v>1</v>
      </c>
      <c r="L20551" t="str">
        <f t="shared" si="321"/>
        <v>High Schools</v>
      </c>
    </row>
    <row r="20552" spans="1:12" x14ac:dyDescent="0.25">
      <c r="A20552" t="s">
        <v>73625</v>
      </c>
      <c r="B20552" t="s">
        <v>73626</v>
      </c>
      <c r="C20552" t="s">
        <v>73627</v>
      </c>
      <c r="D20552" t="s">
        <v>51</v>
      </c>
      <c r="E20552" t="s">
        <v>14</v>
      </c>
      <c r="F20552" t="s">
        <v>21</v>
      </c>
      <c r="G20552" t="s">
        <v>1267</v>
      </c>
      <c r="H20552" t="s">
        <v>18215</v>
      </c>
      <c r="I20552" t="s">
        <v>19327</v>
      </c>
      <c r="K20552" t="b">
        <f>IFERROR(VLOOKUP(F20552,english_mapping!A:B,2,FALSE),"NA")</f>
        <v>1</v>
      </c>
      <c r="L20552" t="str">
        <f t="shared" si="321"/>
        <v>Biotechnology</v>
      </c>
    </row>
    <row r="20553" spans="1:12" x14ac:dyDescent="0.25">
      <c r="A20553" t="s">
        <v>73628</v>
      </c>
      <c r="B20553" t="s">
        <v>73629</v>
      </c>
      <c r="C20553" t="s">
        <v>73630</v>
      </c>
      <c r="D20553" t="s">
        <v>73631</v>
      </c>
      <c r="E20553" t="s">
        <v>14</v>
      </c>
      <c r="J20553" s="1">
        <v>41275</v>
      </c>
      <c r="K20553" t="str">
        <f>IFERROR(VLOOKUP(F20553,english_mapping!A:B,2,FALSE),"NA")</f>
        <v>NA</v>
      </c>
      <c r="L20553" t="str">
        <f t="shared" si="321"/>
        <v>Consumer Goods</v>
      </c>
    </row>
    <row r="20554" spans="1:12" x14ac:dyDescent="0.25">
      <c r="A20554" t="s">
        <v>73632</v>
      </c>
      <c r="B20554" t="s">
        <v>73633</v>
      </c>
      <c r="C20554" t="s">
        <v>73634</v>
      </c>
      <c r="D20554" t="s">
        <v>73635</v>
      </c>
      <c r="E20554" t="s">
        <v>14</v>
      </c>
      <c r="F20554" t="s">
        <v>21</v>
      </c>
      <c r="G20554" t="s">
        <v>534</v>
      </c>
      <c r="H20554" t="s">
        <v>535</v>
      </c>
      <c r="I20554" t="s">
        <v>536</v>
      </c>
      <c r="J20554" s="1">
        <v>41278</v>
      </c>
      <c r="K20554" t="b">
        <f>IFERROR(VLOOKUP(F20554,english_mapping!A:B,2,FALSE),"NA")</f>
        <v>1</v>
      </c>
      <c r="L20554" t="str">
        <f t="shared" si="321"/>
        <v>Data Visualization</v>
      </c>
    </row>
    <row r="20555" spans="1:12" x14ac:dyDescent="0.25">
      <c r="A20555" t="s">
        <v>73636</v>
      </c>
      <c r="B20555" t="s">
        <v>73637</v>
      </c>
      <c r="C20555" t="s">
        <v>73638</v>
      </c>
      <c r="D20555" t="s">
        <v>48726</v>
      </c>
      <c r="E20555" t="s">
        <v>14</v>
      </c>
      <c r="K20555" t="str">
        <f>IFERROR(VLOOKUP(F20555,english_mapping!A:B,2,FALSE),"NA")</f>
        <v>NA</v>
      </c>
      <c r="L20555" t="str">
        <f t="shared" si="321"/>
        <v>Energy</v>
      </c>
    </row>
    <row r="20556" spans="1:12" x14ac:dyDescent="0.25">
      <c r="A20556" t="s">
        <v>73639</v>
      </c>
      <c r="B20556" t="s">
        <v>73640</v>
      </c>
      <c r="C20556" t="s">
        <v>73641</v>
      </c>
      <c r="D20556" t="s">
        <v>1275</v>
      </c>
      <c r="E20556" t="s">
        <v>14</v>
      </c>
      <c r="F20556" t="s">
        <v>21</v>
      </c>
      <c r="G20556" t="s">
        <v>822</v>
      </c>
      <c r="H20556" t="s">
        <v>823</v>
      </c>
      <c r="I20556" t="s">
        <v>3679</v>
      </c>
      <c r="K20556" t="b">
        <f>IFERROR(VLOOKUP(F20556,english_mapping!A:B,2,FALSE),"NA")</f>
        <v>1</v>
      </c>
      <c r="L20556" t="str">
        <f t="shared" si="321"/>
        <v>Health Care</v>
      </c>
    </row>
    <row r="20557" spans="1:12" x14ac:dyDescent="0.25">
      <c r="A20557" t="s">
        <v>73642</v>
      </c>
      <c r="B20557" t="s">
        <v>73643</v>
      </c>
      <c r="C20557" t="s">
        <v>73644</v>
      </c>
      <c r="D20557" t="s">
        <v>73645</v>
      </c>
      <c r="E20557" t="s">
        <v>14</v>
      </c>
      <c r="F20557" t="s">
        <v>1163</v>
      </c>
      <c r="G20557">
        <v>21</v>
      </c>
      <c r="H20557" t="s">
        <v>4106</v>
      </c>
      <c r="I20557" t="s">
        <v>4107</v>
      </c>
      <c r="J20557" s="1">
        <v>40186</v>
      </c>
      <c r="K20557" t="b">
        <f>IFERROR(VLOOKUP(F20557,english_mapping!A:B,2,FALSE),"NA")</f>
        <v>0</v>
      </c>
      <c r="L20557" t="str">
        <f t="shared" si="321"/>
        <v>Cars</v>
      </c>
    </row>
    <row r="20558" spans="1:12" x14ac:dyDescent="0.25">
      <c r="A20558" t="s">
        <v>73646</v>
      </c>
      <c r="B20558" t="s">
        <v>73647</v>
      </c>
      <c r="E20558" t="s">
        <v>205</v>
      </c>
      <c r="J20558" t="s">
        <v>12009</v>
      </c>
      <c r="K20558" t="str">
        <f>IFERROR(VLOOKUP(F20558,english_mapping!A:B,2,FALSE),"NA")</f>
        <v>NA</v>
      </c>
      <c r="L20558">
        <f t="shared" si="321"/>
        <v>0</v>
      </c>
    </row>
    <row r="20559" spans="1:12" x14ac:dyDescent="0.25">
      <c r="A20559" t="s">
        <v>73648</v>
      </c>
      <c r="B20559" t="s">
        <v>73649</v>
      </c>
      <c r="C20559" t="s">
        <v>73650</v>
      </c>
      <c r="D20559" t="s">
        <v>73651</v>
      </c>
      <c r="E20559" t="s">
        <v>205</v>
      </c>
      <c r="K20559" t="str">
        <f>IFERROR(VLOOKUP(F20559,english_mapping!A:B,2,FALSE),"NA")</f>
        <v>NA</v>
      </c>
      <c r="L20559" t="str">
        <f t="shared" si="321"/>
        <v>Games</v>
      </c>
    </row>
    <row r="20560" spans="1:12" x14ac:dyDescent="0.25">
      <c r="A20560" t="s">
        <v>73652</v>
      </c>
      <c r="B20560" t="s">
        <v>73653</v>
      </c>
      <c r="C20560" t="s">
        <v>73654</v>
      </c>
      <c r="E20560" t="s">
        <v>205</v>
      </c>
      <c r="K20560" t="str">
        <f>IFERROR(VLOOKUP(F20560,english_mapping!A:B,2,FALSE),"NA")</f>
        <v>NA</v>
      </c>
      <c r="L20560">
        <f t="shared" si="321"/>
        <v>0</v>
      </c>
    </row>
    <row r="20561" spans="1:12" x14ac:dyDescent="0.25">
      <c r="A20561" t="s">
        <v>73655</v>
      </c>
      <c r="B20561" t="s">
        <v>73656</v>
      </c>
      <c r="C20561" t="s">
        <v>73657</v>
      </c>
      <c r="D20561" t="s">
        <v>15463</v>
      </c>
      <c r="E20561" t="s">
        <v>14</v>
      </c>
      <c r="F20561" t="s">
        <v>21</v>
      </c>
      <c r="G20561" t="s">
        <v>59</v>
      </c>
      <c r="H20561" t="s">
        <v>60</v>
      </c>
      <c r="I20561" t="s">
        <v>234</v>
      </c>
      <c r="J20561" s="1">
        <v>39083</v>
      </c>
      <c r="K20561" t="b">
        <f>IFERROR(VLOOKUP(F20561,english_mapping!A:B,2,FALSE),"NA")</f>
        <v>1</v>
      </c>
      <c r="L20561" t="str">
        <f t="shared" si="321"/>
        <v>Design</v>
      </c>
    </row>
    <row r="20562" spans="1:12" x14ac:dyDescent="0.25">
      <c r="A20562" t="s">
        <v>73658</v>
      </c>
      <c r="B20562" t="s">
        <v>73659</v>
      </c>
      <c r="C20562" t="s">
        <v>73660</v>
      </c>
      <c r="D20562" t="s">
        <v>2541</v>
      </c>
      <c r="E20562" t="s">
        <v>14</v>
      </c>
      <c r="F20562" t="s">
        <v>21</v>
      </c>
      <c r="G20562" t="s">
        <v>434</v>
      </c>
      <c r="H20562" t="s">
        <v>6476</v>
      </c>
      <c r="I20562" t="s">
        <v>6476</v>
      </c>
      <c r="J20562" s="1">
        <v>36526</v>
      </c>
      <c r="K20562" t="b">
        <f>IFERROR(VLOOKUP(F20562,english_mapping!A:B,2,FALSE),"NA")</f>
        <v>1</v>
      </c>
      <c r="L20562" t="str">
        <f t="shared" si="321"/>
        <v>Advertising</v>
      </c>
    </row>
    <row r="20563" spans="1:12" x14ac:dyDescent="0.25">
      <c r="A20563" t="s">
        <v>73661</v>
      </c>
      <c r="B20563" t="s">
        <v>73662</v>
      </c>
      <c r="C20563" t="s">
        <v>73663</v>
      </c>
      <c r="D20563" t="s">
        <v>73664</v>
      </c>
      <c r="E20563" t="s">
        <v>14</v>
      </c>
      <c r="F20563" t="s">
        <v>365</v>
      </c>
      <c r="G20563">
        <v>28</v>
      </c>
      <c r="H20563" t="s">
        <v>5824</v>
      </c>
      <c r="I20563" t="s">
        <v>5825</v>
      </c>
      <c r="J20563" s="1">
        <v>40181</v>
      </c>
      <c r="K20563" t="b">
        <f>IFERROR(VLOOKUP(F20563,english_mapping!A:B,2,FALSE),"NA")</f>
        <v>0</v>
      </c>
      <c r="L20563" t="str">
        <f t="shared" si="321"/>
        <v>Big Data</v>
      </c>
    </row>
    <row r="20564" spans="1:12" x14ac:dyDescent="0.25">
      <c r="A20564" t="s">
        <v>73665</v>
      </c>
      <c r="B20564" t="s">
        <v>73666</v>
      </c>
      <c r="C20564" t="s">
        <v>73667</v>
      </c>
      <c r="D20564" t="s">
        <v>32</v>
      </c>
      <c r="E20564" t="s">
        <v>14</v>
      </c>
      <c r="F20564" t="s">
        <v>21</v>
      </c>
      <c r="G20564" t="s">
        <v>1105</v>
      </c>
      <c r="H20564" t="s">
        <v>1106</v>
      </c>
      <c r="I20564" t="s">
        <v>55675</v>
      </c>
      <c r="K20564" t="b">
        <f>IFERROR(VLOOKUP(F20564,english_mapping!A:B,2,FALSE),"NA")</f>
        <v>1</v>
      </c>
      <c r="L20564" t="str">
        <f t="shared" si="321"/>
        <v>Curated Web</v>
      </c>
    </row>
    <row r="20565" spans="1:12" x14ac:dyDescent="0.25">
      <c r="A20565" t="s">
        <v>73668</v>
      </c>
      <c r="B20565" t="s">
        <v>73669</v>
      </c>
      <c r="C20565" t="s">
        <v>73670</v>
      </c>
      <c r="D20565" t="s">
        <v>73671</v>
      </c>
      <c r="E20565" t="s">
        <v>14</v>
      </c>
      <c r="F20565" t="s">
        <v>560</v>
      </c>
      <c r="G20565">
        <v>51</v>
      </c>
      <c r="H20565" t="s">
        <v>62301</v>
      </c>
      <c r="I20565" t="s">
        <v>62302</v>
      </c>
      <c r="J20565" t="s">
        <v>30213</v>
      </c>
      <c r="K20565" t="b">
        <f>IFERROR(VLOOKUP(F20565,english_mapping!A:B,2,FALSE),"NA")</f>
        <v>0</v>
      </c>
      <c r="L20565" t="str">
        <f t="shared" si="321"/>
        <v>Adventure Travel</v>
      </c>
    </row>
    <row r="20566" spans="1:12" x14ac:dyDescent="0.25">
      <c r="A20566" t="s">
        <v>73672</v>
      </c>
      <c r="B20566" t="s">
        <v>73673</v>
      </c>
      <c r="C20566" t="s">
        <v>73674</v>
      </c>
      <c r="E20566" t="s">
        <v>14</v>
      </c>
      <c r="F20566" t="s">
        <v>21</v>
      </c>
      <c r="G20566" t="s">
        <v>285</v>
      </c>
      <c r="H20566" t="s">
        <v>1054</v>
      </c>
      <c r="I20566" t="s">
        <v>1054</v>
      </c>
      <c r="J20566" s="1">
        <v>40912</v>
      </c>
      <c r="K20566" t="b">
        <f>IFERROR(VLOOKUP(F20566,english_mapping!A:B,2,FALSE),"NA")</f>
        <v>1</v>
      </c>
      <c r="L20566">
        <f t="shared" si="321"/>
        <v>0</v>
      </c>
    </row>
    <row r="20567" spans="1:12" x14ac:dyDescent="0.25">
      <c r="A20567" t="s">
        <v>73675</v>
      </c>
      <c r="B20567" t="s">
        <v>73676</v>
      </c>
      <c r="C20567" t="s">
        <v>73677</v>
      </c>
      <c r="D20567" t="s">
        <v>45</v>
      </c>
      <c r="E20567" t="s">
        <v>14</v>
      </c>
      <c r="J20567" s="1">
        <v>41275</v>
      </c>
      <c r="K20567" t="str">
        <f>IFERROR(VLOOKUP(F20567,english_mapping!A:B,2,FALSE),"NA")</f>
        <v>NA</v>
      </c>
      <c r="L20567" t="str">
        <f t="shared" si="321"/>
        <v>Games</v>
      </c>
    </row>
    <row r="20568" spans="1:12" x14ac:dyDescent="0.25">
      <c r="A20568" t="s">
        <v>73678</v>
      </c>
      <c r="B20568" t="s">
        <v>73679</v>
      </c>
      <c r="C20568" t="s">
        <v>73680</v>
      </c>
      <c r="D20568" t="s">
        <v>73681</v>
      </c>
      <c r="E20568" t="s">
        <v>14</v>
      </c>
      <c r="F20568" t="s">
        <v>1087</v>
      </c>
      <c r="G20568">
        <v>4</v>
      </c>
      <c r="H20568" t="s">
        <v>1560</v>
      </c>
      <c r="I20568" t="s">
        <v>1560</v>
      </c>
      <c r="J20568" s="1">
        <v>37992</v>
      </c>
      <c r="K20568" t="b">
        <f>IFERROR(VLOOKUP(F20568,english_mapping!A:B,2,FALSE),"NA")</f>
        <v>0</v>
      </c>
      <c r="L20568" t="str">
        <f t="shared" si="321"/>
        <v>3D</v>
      </c>
    </row>
    <row r="20569" spans="1:12" x14ac:dyDescent="0.25">
      <c r="A20569" t="s">
        <v>73682</v>
      </c>
      <c r="B20569" t="s">
        <v>73683</v>
      </c>
      <c r="C20569" t="s">
        <v>73684</v>
      </c>
      <c r="D20569" t="s">
        <v>1538</v>
      </c>
      <c r="E20569" t="s">
        <v>14</v>
      </c>
      <c r="F20569" t="s">
        <v>21</v>
      </c>
      <c r="G20569" t="s">
        <v>3238</v>
      </c>
      <c r="H20569" t="s">
        <v>3239</v>
      </c>
      <c r="I20569" t="s">
        <v>3240</v>
      </c>
      <c r="J20569" s="1">
        <v>35065</v>
      </c>
      <c r="K20569" t="b">
        <f>IFERROR(VLOOKUP(F20569,english_mapping!A:B,2,FALSE),"NA")</f>
        <v>1</v>
      </c>
      <c r="L20569" t="str">
        <f t="shared" si="321"/>
        <v>Security</v>
      </c>
    </row>
    <row r="20570" spans="1:12" x14ac:dyDescent="0.25">
      <c r="A20570" t="s">
        <v>73685</v>
      </c>
      <c r="B20570" t="s">
        <v>73686</v>
      </c>
      <c r="C20570" t="s">
        <v>73687</v>
      </c>
      <c r="D20570" t="s">
        <v>73688</v>
      </c>
      <c r="E20570" t="s">
        <v>14</v>
      </c>
      <c r="F20570" t="s">
        <v>21</v>
      </c>
      <c r="G20570" t="s">
        <v>117</v>
      </c>
      <c r="H20570" t="s">
        <v>535</v>
      </c>
      <c r="I20570" t="s">
        <v>11356</v>
      </c>
      <c r="J20570" s="1">
        <v>40909</v>
      </c>
      <c r="K20570" t="b">
        <f>IFERROR(VLOOKUP(F20570,english_mapping!A:B,2,FALSE),"NA")</f>
        <v>1</v>
      </c>
      <c r="L20570" t="str">
        <f t="shared" si="321"/>
        <v>Artificial Intelligence</v>
      </c>
    </row>
    <row r="20571" spans="1:12" x14ac:dyDescent="0.25">
      <c r="A20571" t="s">
        <v>73689</v>
      </c>
      <c r="B20571" t="s">
        <v>73690</v>
      </c>
      <c r="C20571" t="s">
        <v>73691</v>
      </c>
      <c r="D20571" t="s">
        <v>428</v>
      </c>
      <c r="E20571" t="s">
        <v>14</v>
      </c>
      <c r="F20571" t="s">
        <v>274</v>
      </c>
      <c r="G20571">
        <v>17</v>
      </c>
      <c r="H20571" t="s">
        <v>468</v>
      </c>
      <c r="I20571" t="s">
        <v>468</v>
      </c>
      <c r="K20571" t="b">
        <f>IFERROR(VLOOKUP(F20571,english_mapping!A:B,2,FALSE),"NA")</f>
        <v>0</v>
      </c>
      <c r="L20571" t="str">
        <f t="shared" si="321"/>
        <v>Travel</v>
      </c>
    </row>
    <row r="20572" spans="1:12" x14ac:dyDescent="0.25">
      <c r="A20572" t="s">
        <v>73692</v>
      </c>
      <c r="B20572" t="s">
        <v>73693</v>
      </c>
      <c r="C20572" t="s">
        <v>73694</v>
      </c>
      <c r="D20572" t="s">
        <v>73695</v>
      </c>
      <c r="E20572" t="s">
        <v>14</v>
      </c>
      <c r="F20572" t="s">
        <v>21</v>
      </c>
      <c r="G20572" t="s">
        <v>1262</v>
      </c>
      <c r="H20572" t="s">
        <v>1263</v>
      </c>
      <c r="I20572" t="s">
        <v>1263</v>
      </c>
      <c r="J20572" s="1">
        <v>39448</v>
      </c>
      <c r="K20572" t="b">
        <f>IFERROR(VLOOKUP(F20572,english_mapping!A:B,2,FALSE),"NA")</f>
        <v>1</v>
      </c>
      <c r="L20572" t="str">
        <f t="shared" si="321"/>
        <v>Brand Marketing</v>
      </c>
    </row>
    <row r="20573" spans="1:12" x14ac:dyDescent="0.25">
      <c r="A20573" t="s">
        <v>73696</v>
      </c>
      <c r="B20573" t="s">
        <v>73697</v>
      </c>
      <c r="C20573" t="s">
        <v>73698</v>
      </c>
      <c r="D20573" t="s">
        <v>31130</v>
      </c>
      <c r="E20573" t="s">
        <v>109</v>
      </c>
      <c r="F20573" t="s">
        <v>21</v>
      </c>
      <c r="G20573" t="s">
        <v>59</v>
      </c>
      <c r="H20573" t="s">
        <v>987</v>
      </c>
      <c r="I20573" t="s">
        <v>988</v>
      </c>
      <c r="J20573" s="1">
        <v>39448</v>
      </c>
      <c r="K20573" t="b">
        <f>IFERROR(VLOOKUP(F20573,english_mapping!A:B,2,FALSE),"NA")</f>
        <v>1</v>
      </c>
      <c r="L20573" t="str">
        <f t="shared" si="321"/>
        <v>Automotive</v>
      </c>
    </row>
    <row r="20574" spans="1:12" x14ac:dyDescent="0.25">
      <c r="A20574" t="s">
        <v>73699</v>
      </c>
      <c r="B20574" t="s">
        <v>73700</v>
      </c>
      <c r="C20574" t="s">
        <v>73701</v>
      </c>
      <c r="D20574" t="s">
        <v>73702</v>
      </c>
      <c r="E20574" t="s">
        <v>14</v>
      </c>
      <c r="F20574" t="s">
        <v>21</v>
      </c>
      <c r="G20574" t="s">
        <v>59</v>
      </c>
      <c r="H20574" t="s">
        <v>60</v>
      </c>
      <c r="I20574" t="s">
        <v>66</v>
      </c>
      <c r="J20574" s="1">
        <v>41275</v>
      </c>
      <c r="K20574" t="b">
        <f>IFERROR(VLOOKUP(F20574,english_mapping!A:B,2,FALSE),"NA")</f>
        <v>1</v>
      </c>
      <c r="L20574" t="str">
        <f t="shared" si="321"/>
        <v>News</v>
      </c>
    </row>
    <row r="20575" spans="1:12" x14ac:dyDescent="0.25">
      <c r="A20575" t="s">
        <v>73703</v>
      </c>
      <c r="B20575" t="s">
        <v>73704</v>
      </c>
      <c r="C20575" t="s">
        <v>73705</v>
      </c>
      <c r="D20575" t="s">
        <v>73706</v>
      </c>
      <c r="E20575" t="s">
        <v>14</v>
      </c>
      <c r="F20575" t="s">
        <v>21</v>
      </c>
      <c r="G20575" t="s">
        <v>285</v>
      </c>
      <c r="H20575" t="s">
        <v>1054</v>
      </c>
      <c r="I20575" t="s">
        <v>1054</v>
      </c>
      <c r="J20575" s="1">
        <v>39814</v>
      </c>
      <c r="K20575" t="b">
        <f>IFERROR(VLOOKUP(F20575,english_mapping!A:B,2,FALSE),"NA")</f>
        <v>1</v>
      </c>
      <c r="L20575" t="str">
        <f t="shared" si="321"/>
        <v>Banking</v>
      </c>
    </row>
    <row r="20576" spans="1:12" x14ac:dyDescent="0.25">
      <c r="A20576" t="s">
        <v>73707</v>
      </c>
      <c r="B20576" t="s">
        <v>73708</v>
      </c>
      <c r="C20576" t="s">
        <v>73709</v>
      </c>
      <c r="D20576" t="s">
        <v>73710</v>
      </c>
      <c r="E20576" t="s">
        <v>14</v>
      </c>
      <c r="F20576" t="s">
        <v>8906</v>
      </c>
      <c r="G20576">
        <v>15</v>
      </c>
      <c r="H20576" t="s">
        <v>8907</v>
      </c>
      <c r="I20576" t="s">
        <v>8907</v>
      </c>
      <c r="J20576" s="1">
        <v>42284</v>
      </c>
      <c r="K20576" t="b">
        <f>IFERROR(VLOOKUP(F20576,english_mapping!A:B,2,FALSE),"NA")</f>
        <v>0</v>
      </c>
      <c r="L20576" t="str">
        <f t="shared" si="321"/>
        <v>Big Data</v>
      </c>
    </row>
    <row r="20577" spans="1:12" x14ac:dyDescent="0.25">
      <c r="A20577" t="s">
        <v>73711</v>
      </c>
      <c r="B20577" t="s">
        <v>73712</v>
      </c>
      <c r="C20577" t="s">
        <v>73713</v>
      </c>
      <c r="D20577" t="s">
        <v>1275</v>
      </c>
      <c r="E20577" t="s">
        <v>14</v>
      </c>
      <c r="F20577" t="s">
        <v>2175</v>
      </c>
      <c r="G20577">
        <v>15</v>
      </c>
      <c r="H20577" t="s">
        <v>8737</v>
      </c>
      <c r="I20577" t="s">
        <v>8737</v>
      </c>
      <c r="K20577" t="b">
        <f>IFERROR(VLOOKUP(F20577,english_mapping!A:B,2,FALSE),"NA")</f>
        <v>0</v>
      </c>
      <c r="L20577" t="str">
        <f t="shared" si="321"/>
        <v>Health Care</v>
      </c>
    </row>
    <row r="20578" spans="1:12" x14ac:dyDescent="0.25">
      <c r="A20578" t="s">
        <v>73714</v>
      </c>
      <c r="B20578" t="s">
        <v>73715</v>
      </c>
      <c r="C20578" t="s">
        <v>73716</v>
      </c>
      <c r="D20578" t="s">
        <v>73717</v>
      </c>
      <c r="E20578" t="s">
        <v>14</v>
      </c>
      <c r="F20578" t="s">
        <v>21</v>
      </c>
      <c r="G20578" t="s">
        <v>534</v>
      </c>
      <c r="H20578" t="s">
        <v>535</v>
      </c>
      <c r="I20578" t="s">
        <v>536</v>
      </c>
      <c r="J20578" s="1">
        <v>41701</v>
      </c>
      <c r="K20578" t="b">
        <f>IFERROR(VLOOKUP(F20578,english_mapping!A:B,2,FALSE),"NA")</f>
        <v>1</v>
      </c>
      <c r="L20578" t="str">
        <f t="shared" si="321"/>
        <v>Fitness</v>
      </c>
    </row>
    <row r="20579" spans="1:12" x14ac:dyDescent="0.25">
      <c r="A20579" t="s">
        <v>73718</v>
      </c>
      <c r="B20579" t="s">
        <v>73719</v>
      </c>
      <c r="C20579" t="s">
        <v>73720</v>
      </c>
      <c r="D20579" t="s">
        <v>22282</v>
      </c>
      <c r="E20579" t="s">
        <v>14</v>
      </c>
      <c r="F20579" t="s">
        <v>2323</v>
      </c>
      <c r="G20579">
        <v>34</v>
      </c>
      <c r="H20579" t="s">
        <v>2324</v>
      </c>
      <c r="I20579" t="s">
        <v>2324</v>
      </c>
      <c r="J20579" s="1">
        <v>41496</v>
      </c>
      <c r="K20579" t="b">
        <f>IFERROR(VLOOKUP(F20579,english_mapping!A:B,2,FALSE),"NA")</f>
        <v>0</v>
      </c>
      <c r="L20579" t="str">
        <f t="shared" si="321"/>
        <v>E-Commerce</v>
      </c>
    </row>
    <row r="20580" spans="1:12" x14ac:dyDescent="0.25">
      <c r="A20580" t="s">
        <v>73721</v>
      </c>
      <c r="B20580" t="s">
        <v>73722</v>
      </c>
      <c r="D20580" t="s">
        <v>3039</v>
      </c>
      <c r="E20580" t="s">
        <v>14</v>
      </c>
      <c r="F20580" t="s">
        <v>21</v>
      </c>
      <c r="G20580" t="s">
        <v>84</v>
      </c>
      <c r="H20580" t="s">
        <v>3647</v>
      </c>
      <c r="I20580" t="s">
        <v>28692</v>
      </c>
      <c r="J20580" s="1">
        <v>41641</v>
      </c>
      <c r="K20580" t="b">
        <f>IFERROR(VLOOKUP(F20580,english_mapping!A:B,2,FALSE),"NA")</f>
        <v>1</v>
      </c>
      <c r="L20580" t="str">
        <f t="shared" si="321"/>
        <v>Medical</v>
      </c>
    </row>
    <row r="20581" spans="1:12" x14ac:dyDescent="0.25">
      <c r="A20581" t="s">
        <v>73723</v>
      </c>
      <c r="B20581" t="s">
        <v>73724</v>
      </c>
      <c r="C20581" t="s">
        <v>73725</v>
      </c>
      <c r="D20581" t="s">
        <v>53134</v>
      </c>
      <c r="E20581" t="s">
        <v>14</v>
      </c>
      <c r="F20581" t="s">
        <v>124</v>
      </c>
      <c r="G20581" t="s">
        <v>7105</v>
      </c>
      <c r="H20581" t="s">
        <v>507</v>
      </c>
      <c r="I20581" t="s">
        <v>7106</v>
      </c>
      <c r="J20581" s="1">
        <v>41640</v>
      </c>
      <c r="K20581" t="b">
        <f>IFERROR(VLOOKUP(F20581,english_mapping!A:B,2,FALSE),"NA")</f>
        <v>1</v>
      </c>
      <c r="L20581" t="str">
        <f t="shared" si="321"/>
        <v>Apps</v>
      </c>
    </row>
    <row r="20582" spans="1:12" x14ac:dyDescent="0.25">
      <c r="A20582" t="s">
        <v>73726</v>
      </c>
      <c r="B20582" t="s">
        <v>73727</v>
      </c>
      <c r="C20582" t="s">
        <v>73728</v>
      </c>
      <c r="D20582" t="s">
        <v>73729</v>
      </c>
      <c r="E20582" t="s">
        <v>14</v>
      </c>
      <c r="F20582" t="s">
        <v>2323</v>
      </c>
      <c r="G20582">
        <v>34</v>
      </c>
      <c r="H20582" t="s">
        <v>2324</v>
      </c>
      <c r="I20582" t="s">
        <v>2324</v>
      </c>
      <c r="J20582" s="1">
        <v>36166</v>
      </c>
      <c r="K20582" t="b">
        <f>IFERROR(VLOOKUP(F20582,english_mapping!A:B,2,FALSE),"NA")</f>
        <v>0</v>
      </c>
      <c r="L20582" t="str">
        <f t="shared" si="321"/>
        <v>Cloud Computing</v>
      </c>
    </row>
    <row r="20583" spans="1:12" x14ac:dyDescent="0.25">
      <c r="A20583" t="s">
        <v>73730</v>
      </c>
      <c r="B20583" t="s">
        <v>73731</v>
      </c>
      <c r="E20583" t="s">
        <v>14</v>
      </c>
      <c r="K20583" t="str">
        <f>IFERROR(VLOOKUP(F20583,english_mapping!A:B,2,FALSE),"NA")</f>
        <v>NA</v>
      </c>
      <c r="L20583">
        <f t="shared" si="321"/>
        <v>0</v>
      </c>
    </row>
    <row r="20584" spans="1:12" x14ac:dyDescent="0.25">
      <c r="A20584" t="s">
        <v>73732</v>
      </c>
      <c r="B20584" t="s">
        <v>73733</v>
      </c>
      <c r="C20584" t="s">
        <v>73734</v>
      </c>
      <c r="D20584" t="s">
        <v>89</v>
      </c>
      <c r="E20584" t="s">
        <v>14</v>
      </c>
      <c r="J20584" s="1">
        <v>40909</v>
      </c>
      <c r="K20584" t="str">
        <f>IFERROR(VLOOKUP(F20584,english_mapping!A:B,2,FALSE),"NA")</f>
        <v>NA</v>
      </c>
      <c r="L20584" t="str">
        <f t="shared" si="321"/>
        <v>Health and Wellness</v>
      </c>
    </row>
    <row r="20585" spans="1:12" x14ac:dyDescent="0.25">
      <c r="A20585" t="s">
        <v>73735</v>
      </c>
      <c r="B20585" t="s">
        <v>73736</v>
      </c>
      <c r="C20585" t="s">
        <v>73737</v>
      </c>
      <c r="D20585" t="s">
        <v>73738</v>
      </c>
      <c r="E20585" t="s">
        <v>14</v>
      </c>
      <c r="F20585" t="s">
        <v>21</v>
      </c>
      <c r="G20585" t="s">
        <v>59</v>
      </c>
      <c r="H20585" t="s">
        <v>60</v>
      </c>
      <c r="I20585" t="s">
        <v>1279</v>
      </c>
      <c r="J20585" s="1">
        <v>41101</v>
      </c>
      <c r="K20585" t="b">
        <f>IFERROR(VLOOKUP(F20585,english_mapping!A:B,2,FALSE),"NA")</f>
        <v>1</v>
      </c>
      <c r="L20585" t="str">
        <f t="shared" si="321"/>
        <v>3D Technology</v>
      </c>
    </row>
    <row r="20586" spans="1:12" x14ac:dyDescent="0.25">
      <c r="A20586" t="s">
        <v>73739</v>
      </c>
      <c r="B20586" t="s">
        <v>73740</v>
      </c>
      <c r="C20586" t="s">
        <v>73741</v>
      </c>
      <c r="D20586" t="s">
        <v>1275</v>
      </c>
      <c r="E20586" t="s">
        <v>14</v>
      </c>
      <c r="F20586" t="s">
        <v>21</v>
      </c>
      <c r="G20586" t="s">
        <v>101</v>
      </c>
      <c r="H20586" t="s">
        <v>102</v>
      </c>
      <c r="I20586" t="s">
        <v>103</v>
      </c>
      <c r="K20586" t="b">
        <f>IFERROR(VLOOKUP(F20586,english_mapping!A:B,2,FALSE),"NA")</f>
        <v>1</v>
      </c>
      <c r="L20586" t="str">
        <f t="shared" si="321"/>
        <v>Health Care</v>
      </c>
    </row>
    <row r="20587" spans="1:12" x14ac:dyDescent="0.25">
      <c r="A20587" t="s">
        <v>73742</v>
      </c>
      <c r="B20587" t="s">
        <v>73743</v>
      </c>
      <c r="C20587" t="s">
        <v>73744</v>
      </c>
      <c r="D20587" t="s">
        <v>73745</v>
      </c>
      <c r="E20587" t="s">
        <v>14</v>
      </c>
      <c r="F20587" t="s">
        <v>1151</v>
      </c>
      <c r="K20587" t="b">
        <f>IFERROR(VLOOKUP(F20587,english_mapping!A:B,2,FALSE),"NA")</f>
        <v>0</v>
      </c>
      <c r="L20587" t="str">
        <f t="shared" si="321"/>
        <v>Fitness</v>
      </c>
    </row>
    <row r="20588" spans="1:12" x14ac:dyDescent="0.25">
      <c r="A20588" t="s">
        <v>73746</v>
      </c>
      <c r="B20588" t="s">
        <v>73747</v>
      </c>
      <c r="C20588" t="s">
        <v>73748</v>
      </c>
      <c r="D20588" t="s">
        <v>755</v>
      </c>
      <c r="E20588" t="s">
        <v>14</v>
      </c>
      <c r="F20588" t="s">
        <v>21</v>
      </c>
      <c r="G20588" t="s">
        <v>101</v>
      </c>
      <c r="H20588" t="s">
        <v>102</v>
      </c>
      <c r="I20588" t="s">
        <v>73749</v>
      </c>
      <c r="J20588" s="1">
        <v>41277</v>
      </c>
      <c r="K20588" t="b">
        <f>IFERROR(VLOOKUP(F20588,english_mapping!A:B,2,FALSE),"NA")</f>
        <v>1</v>
      </c>
      <c r="L20588" t="str">
        <f t="shared" si="321"/>
        <v>Hardware + Software</v>
      </c>
    </row>
    <row r="20589" spans="1:12" x14ac:dyDescent="0.25">
      <c r="A20589" t="s">
        <v>73750</v>
      </c>
      <c r="B20589" t="s">
        <v>73751</v>
      </c>
      <c r="C20589" t="s">
        <v>73752</v>
      </c>
      <c r="D20589" t="s">
        <v>73753</v>
      </c>
      <c r="E20589" t="s">
        <v>14</v>
      </c>
      <c r="F20589" t="s">
        <v>21</v>
      </c>
      <c r="G20589" t="s">
        <v>101</v>
      </c>
      <c r="H20589" t="s">
        <v>102</v>
      </c>
      <c r="I20589" t="s">
        <v>103</v>
      </c>
      <c r="J20589" s="1">
        <v>41279</v>
      </c>
      <c r="K20589" t="b">
        <f>IFERROR(VLOOKUP(F20589,english_mapping!A:B,2,FALSE),"NA")</f>
        <v>1</v>
      </c>
      <c r="L20589" t="str">
        <f t="shared" si="321"/>
        <v>E-Commerce</v>
      </c>
    </row>
    <row r="20590" spans="1:12" x14ac:dyDescent="0.25">
      <c r="A20590" t="s">
        <v>73754</v>
      </c>
      <c r="B20590" t="s">
        <v>73755</v>
      </c>
      <c r="C20590" t="s">
        <v>73756</v>
      </c>
      <c r="D20590" t="s">
        <v>51</v>
      </c>
      <c r="E20590" t="s">
        <v>14</v>
      </c>
      <c r="F20590" t="s">
        <v>21</v>
      </c>
      <c r="G20590" t="s">
        <v>822</v>
      </c>
      <c r="H20590" t="s">
        <v>823</v>
      </c>
      <c r="I20590" t="s">
        <v>824</v>
      </c>
      <c r="J20590" s="1">
        <v>38718</v>
      </c>
      <c r="K20590" t="b">
        <f>IFERROR(VLOOKUP(F20590,english_mapping!A:B,2,FALSE),"NA")</f>
        <v>1</v>
      </c>
      <c r="L20590" t="str">
        <f t="shared" si="321"/>
        <v>Biotechnology</v>
      </c>
    </row>
    <row r="20591" spans="1:12" x14ac:dyDescent="0.25">
      <c r="A20591" t="s">
        <v>73757</v>
      </c>
      <c r="B20591" t="s">
        <v>73758</v>
      </c>
      <c r="C20591" t="s">
        <v>73759</v>
      </c>
      <c r="D20591" t="s">
        <v>73760</v>
      </c>
      <c r="E20591" t="s">
        <v>701</v>
      </c>
      <c r="F20591" t="s">
        <v>21</v>
      </c>
      <c r="G20591" t="s">
        <v>59</v>
      </c>
      <c r="H20591" t="s">
        <v>60</v>
      </c>
      <c r="I20591" t="s">
        <v>66</v>
      </c>
      <c r="J20591" s="1">
        <v>39087</v>
      </c>
      <c r="K20591" t="b">
        <f>IFERROR(VLOOKUP(F20591,english_mapping!A:B,2,FALSE),"NA")</f>
        <v>1</v>
      </c>
      <c r="L20591" t="str">
        <f t="shared" si="321"/>
        <v>Fitness</v>
      </c>
    </row>
    <row r="20592" spans="1:12" x14ac:dyDescent="0.25">
      <c r="A20592" t="s">
        <v>73761</v>
      </c>
      <c r="B20592" t="s">
        <v>73762</v>
      </c>
      <c r="C20592" t="s">
        <v>73763</v>
      </c>
      <c r="E20592" t="s">
        <v>14</v>
      </c>
      <c r="F20592" t="s">
        <v>15</v>
      </c>
      <c r="G20592">
        <v>16</v>
      </c>
      <c r="H20592" t="s">
        <v>5761</v>
      </c>
      <c r="I20592" t="s">
        <v>16193</v>
      </c>
      <c r="J20592" s="1">
        <v>41275</v>
      </c>
      <c r="K20592" t="b">
        <f>IFERROR(VLOOKUP(F20592,english_mapping!A:B,2,FALSE),"NA")</f>
        <v>1</v>
      </c>
      <c r="L20592">
        <f t="shared" si="321"/>
        <v>0</v>
      </c>
    </row>
    <row r="20593" spans="1:12" x14ac:dyDescent="0.25">
      <c r="A20593" t="s">
        <v>73764</v>
      </c>
      <c r="B20593" t="s">
        <v>73765</v>
      </c>
      <c r="C20593" t="s">
        <v>73766</v>
      </c>
      <c r="D20593" t="s">
        <v>52038</v>
      </c>
      <c r="E20593" t="s">
        <v>14</v>
      </c>
      <c r="F20593" t="s">
        <v>21</v>
      </c>
      <c r="G20593" t="s">
        <v>39</v>
      </c>
      <c r="H20593" t="s">
        <v>281</v>
      </c>
      <c r="I20593" t="s">
        <v>281</v>
      </c>
      <c r="J20593" t="s">
        <v>51520</v>
      </c>
      <c r="K20593" t="b">
        <f>IFERROR(VLOOKUP(F20593,english_mapping!A:B,2,FALSE),"NA")</f>
        <v>1</v>
      </c>
      <c r="L20593" t="str">
        <f t="shared" si="321"/>
        <v>Fitness</v>
      </c>
    </row>
    <row r="20594" spans="1:12" x14ac:dyDescent="0.25">
      <c r="A20594" t="s">
        <v>73767</v>
      </c>
      <c r="B20594" t="s">
        <v>73768</v>
      </c>
      <c r="C20594" t="s">
        <v>73769</v>
      </c>
      <c r="D20594" t="s">
        <v>246</v>
      </c>
      <c r="E20594" t="s">
        <v>14</v>
      </c>
      <c r="F20594" t="s">
        <v>21</v>
      </c>
      <c r="G20594" t="s">
        <v>138</v>
      </c>
      <c r="H20594" t="s">
        <v>139</v>
      </c>
      <c r="I20594" t="s">
        <v>474</v>
      </c>
      <c r="J20594" s="1">
        <v>41647</v>
      </c>
      <c r="K20594" t="b">
        <f>IFERROR(VLOOKUP(F20594,english_mapping!A:B,2,FALSE),"NA")</f>
        <v>1</v>
      </c>
      <c r="L20594" t="str">
        <f t="shared" si="321"/>
        <v>Fashion</v>
      </c>
    </row>
    <row r="20595" spans="1:12" x14ac:dyDescent="0.25">
      <c r="A20595" t="s">
        <v>73770</v>
      </c>
      <c r="B20595" t="s">
        <v>73771</v>
      </c>
      <c r="C20595" t="s">
        <v>73772</v>
      </c>
      <c r="D20595" t="s">
        <v>73773</v>
      </c>
      <c r="E20595" t="s">
        <v>14</v>
      </c>
      <c r="F20595" t="s">
        <v>21</v>
      </c>
      <c r="G20595" t="s">
        <v>434</v>
      </c>
      <c r="H20595" t="s">
        <v>535</v>
      </c>
      <c r="I20595" t="s">
        <v>322</v>
      </c>
      <c r="J20595" s="1">
        <v>40553</v>
      </c>
      <c r="K20595" t="b">
        <f>IFERROR(VLOOKUP(F20595,english_mapping!A:B,2,FALSE),"NA")</f>
        <v>1</v>
      </c>
      <c r="L20595" t="str">
        <f t="shared" si="321"/>
        <v>Entertainment</v>
      </c>
    </row>
    <row r="20596" spans="1:12" x14ac:dyDescent="0.25">
      <c r="A20596" t="s">
        <v>73774</v>
      </c>
      <c r="B20596" t="s">
        <v>73775</v>
      </c>
      <c r="C20596" t="s">
        <v>73776</v>
      </c>
      <c r="D20596" t="s">
        <v>755</v>
      </c>
      <c r="E20596" t="s">
        <v>14</v>
      </c>
      <c r="F20596" t="s">
        <v>21</v>
      </c>
      <c r="G20596" t="s">
        <v>59</v>
      </c>
      <c r="H20596" t="s">
        <v>60</v>
      </c>
      <c r="I20596" t="s">
        <v>24912</v>
      </c>
      <c r="J20596" s="1">
        <v>39814</v>
      </c>
      <c r="K20596" t="b">
        <f>IFERROR(VLOOKUP(F20596,english_mapping!A:B,2,FALSE),"NA")</f>
        <v>1</v>
      </c>
      <c r="L20596" t="str">
        <f t="shared" si="321"/>
        <v>Hardware + Software</v>
      </c>
    </row>
    <row r="20597" spans="1:12" x14ac:dyDescent="0.25">
      <c r="A20597" t="s">
        <v>73777</v>
      </c>
      <c r="B20597" t="s">
        <v>73778</v>
      </c>
      <c r="D20597" t="s">
        <v>73779</v>
      </c>
      <c r="E20597" t="s">
        <v>14</v>
      </c>
      <c r="J20597" s="1">
        <v>41651</v>
      </c>
      <c r="K20597" t="str">
        <f>IFERROR(VLOOKUP(F20597,english_mapping!A:B,2,FALSE),"NA")</f>
        <v>NA</v>
      </c>
      <c r="L20597" t="str">
        <f t="shared" si="321"/>
        <v>Health and Wellness</v>
      </c>
    </row>
    <row r="20598" spans="1:12" x14ac:dyDescent="0.25">
      <c r="A20598" t="s">
        <v>73780</v>
      </c>
      <c r="B20598" t="s">
        <v>73781</v>
      </c>
      <c r="C20598" t="s">
        <v>73782</v>
      </c>
      <c r="D20598" t="s">
        <v>73783</v>
      </c>
      <c r="E20598" t="s">
        <v>205</v>
      </c>
      <c r="F20598" t="s">
        <v>124</v>
      </c>
      <c r="G20598" t="s">
        <v>3940</v>
      </c>
      <c r="H20598" t="s">
        <v>126</v>
      </c>
      <c r="I20598" t="s">
        <v>73784</v>
      </c>
      <c r="J20598" s="1">
        <v>39814</v>
      </c>
      <c r="K20598" t="b">
        <f>IFERROR(VLOOKUP(F20598,english_mapping!A:B,2,FALSE),"NA")</f>
        <v>1</v>
      </c>
      <c r="L20598" t="str">
        <f t="shared" si="321"/>
        <v>Fitness</v>
      </c>
    </row>
    <row r="20599" spans="1:12" x14ac:dyDescent="0.25">
      <c r="A20599" t="s">
        <v>73785</v>
      </c>
      <c r="B20599" t="s">
        <v>73786</v>
      </c>
      <c r="C20599" t="s">
        <v>73787</v>
      </c>
      <c r="D20599" t="s">
        <v>73788</v>
      </c>
      <c r="E20599" t="s">
        <v>14</v>
      </c>
      <c r="F20599" t="s">
        <v>712</v>
      </c>
      <c r="G20599">
        <v>5</v>
      </c>
      <c r="H20599" t="s">
        <v>713</v>
      </c>
      <c r="I20599" t="s">
        <v>713</v>
      </c>
      <c r="J20599" s="1">
        <v>41277</v>
      </c>
      <c r="K20599" t="b">
        <f>IFERROR(VLOOKUP(F20599,english_mapping!A:B,2,FALSE),"NA")</f>
        <v>0</v>
      </c>
      <c r="L20599" t="str">
        <f t="shared" si="321"/>
        <v>Computer Vision</v>
      </c>
    </row>
    <row r="20600" spans="1:12" x14ac:dyDescent="0.25">
      <c r="A20600" t="s">
        <v>73789</v>
      </c>
      <c r="B20600" t="s">
        <v>73790</v>
      </c>
      <c r="C20600" t="s">
        <v>73791</v>
      </c>
      <c r="D20600" t="s">
        <v>73792</v>
      </c>
      <c r="E20600" t="s">
        <v>14</v>
      </c>
      <c r="F20600" t="s">
        <v>21</v>
      </c>
      <c r="G20600" t="s">
        <v>59</v>
      </c>
      <c r="H20600" t="s">
        <v>90</v>
      </c>
      <c r="I20600" t="s">
        <v>352</v>
      </c>
      <c r="J20600" t="s">
        <v>22791</v>
      </c>
      <c r="K20600" t="b">
        <f>IFERROR(VLOOKUP(F20600,english_mapping!A:B,2,FALSE),"NA")</f>
        <v>1</v>
      </c>
      <c r="L20600" t="str">
        <f t="shared" si="321"/>
        <v>Active Lifestyle</v>
      </c>
    </row>
    <row r="20601" spans="1:12" x14ac:dyDescent="0.25">
      <c r="A20601" t="s">
        <v>73793</v>
      </c>
      <c r="B20601" t="s">
        <v>73794</v>
      </c>
      <c r="C20601" t="s">
        <v>73795</v>
      </c>
      <c r="D20601" t="s">
        <v>89</v>
      </c>
      <c r="E20601" t="s">
        <v>14</v>
      </c>
      <c r="F20601" t="s">
        <v>21</v>
      </c>
      <c r="G20601" t="s">
        <v>101</v>
      </c>
      <c r="H20601" t="s">
        <v>102</v>
      </c>
      <c r="I20601" t="s">
        <v>103</v>
      </c>
      <c r="K20601" t="b">
        <f>IFERROR(VLOOKUP(F20601,english_mapping!A:B,2,FALSE),"NA")</f>
        <v>1</v>
      </c>
      <c r="L20601" t="str">
        <f t="shared" si="321"/>
        <v>Health and Wellness</v>
      </c>
    </row>
    <row r="20602" spans="1:12" x14ac:dyDescent="0.25">
      <c r="A20602" t="s">
        <v>73796</v>
      </c>
      <c r="B20602" t="s">
        <v>73797</v>
      </c>
      <c r="C20602" t="s">
        <v>73798</v>
      </c>
      <c r="D20602" t="s">
        <v>572</v>
      </c>
      <c r="E20602" t="s">
        <v>14</v>
      </c>
      <c r="F20602" t="s">
        <v>4980</v>
      </c>
      <c r="K20602" t="b">
        <f>IFERROR(VLOOKUP(F20602,english_mapping!A:B,2,FALSE),"NA")</f>
        <v>1</v>
      </c>
      <c r="L20602" t="str">
        <f t="shared" si="321"/>
        <v>Fitness</v>
      </c>
    </row>
    <row r="20603" spans="1:12" x14ac:dyDescent="0.25">
      <c r="A20603" t="s">
        <v>73799</v>
      </c>
      <c r="B20603" t="s">
        <v>73800</v>
      </c>
      <c r="C20603" t="s">
        <v>73801</v>
      </c>
      <c r="D20603" t="s">
        <v>73802</v>
      </c>
      <c r="E20603" t="s">
        <v>14</v>
      </c>
      <c r="J20603" t="s">
        <v>31860</v>
      </c>
      <c r="K20603" t="str">
        <f>IFERROR(VLOOKUP(F20603,english_mapping!A:B,2,FALSE),"NA")</f>
        <v>NA</v>
      </c>
      <c r="L20603" t="str">
        <f t="shared" si="321"/>
        <v>E-Commerce</v>
      </c>
    </row>
    <row r="20604" spans="1:12" x14ac:dyDescent="0.25">
      <c r="A20604" t="s">
        <v>73803</v>
      </c>
      <c r="B20604" t="s">
        <v>73804</v>
      </c>
      <c r="C20604" t="s">
        <v>73805</v>
      </c>
      <c r="D20604" t="s">
        <v>38</v>
      </c>
      <c r="E20604" t="s">
        <v>14</v>
      </c>
      <c r="F20604" t="s">
        <v>21</v>
      </c>
      <c r="G20604" t="s">
        <v>1300</v>
      </c>
      <c r="H20604" t="s">
        <v>1301</v>
      </c>
      <c r="I20604" t="s">
        <v>20516</v>
      </c>
      <c r="J20604" s="1">
        <v>33970</v>
      </c>
      <c r="K20604" t="b">
        <f>IFERROR(VLOOKUP(F20604,english_mapping!A:B,2,FALSE),"NA")</f>
        <v>1</v>
      </c>
      <c r="L20604" t="str">
        <f t="shared" si="321"/>
        <v>Software</v>
      </c>
    </row>
    <row r="20605" spans="1:12" x14ac:dyDescent="0.25">
      <c r="A20605" t="s">
        <v>73806</v>
      </c>
      <c r="B20605" t="s">
        <v>73807</v>
      </c>
      <c r="C20605" t="s">
        <v>73808</v>
      </c>
      <c r="D20605" t="s">
        <v>18609</v>
      </c>
      <c r="E20605" t="s">
        <v>14</v>
      </c>
      <c r="F20605" t="s">
        <v>21</v>
      </c>
      <c r="G20605" t="s">
        <v>1035</v>
      </c>
      <c r="H20605" t="s">
        <v>1036</v>
      </c>
      <c r="I20605" t="s">
        <v>1036</v>
      </c>
      <c r="J20605" s="1">
        <v>40826</v>
      </c>
      <c r="K20605" t="b">
        <f>IFERROR(VLOOKUP(F20605,english_mapping!A:B,2,FALSE),"NA")</f>
        <v>1</v>
      </c>
      <c r="L20605" t="str">
        <f t="shared" si="321"/>
        <v>Health and Wellness</v>
      </c>
    </row>
    <row r="20606" spans="1:12" x14ac:dyDescent="0.25">
      <c r="A20606" t="s">
        <v>73809</v>
      </c>
      <c r="B20606" t="s">
        <v>73810</v>
      </c>
      <c r="C20606" t="s">
        <v>73811</v>
      </c>
      <c r="D20606" t="s">
        <v>70</v>
      </c>
      <c r="E20606" t="s">
        <v>14</v>
      </c>
      <c r="F20606" t="s">
        <v>15</v>
      </c>
      <c r="G20606">
        <v>7</v>
      </c>
      <c r="H20606" t="s">
        <v>684</v>
      </c>
      <c r="I20606" t="s">
        <v>684</v>
      </c>
      <c r="J20606" s="1">
        <v>42005</v>
      </c>
      <c r="K20606" t="b">
        <f>IFERROR(VLOOKUP(F20606,english_mapping!A:B,2,FALSE),"NA")</f>
        <v>1</v>
      </c>
      <c r="L20606" t="str">
        <f t="shared" si="321"/>
        <v>E-Commerce</v>
      </c>
    </row>
    <row r="20607" spans="1:12" x14ac:dyDescent="0.25">
      <c r="A20607" t="s">
        <v>73812</v>
      </c>
      <c r="B20607" t="s">
        <v>73813</v>
      </c>
      <c r="C20607" t="s">
        <v>73814</v>
      </c>
      <c r="D20607" t="s">
        <v>73815</v>
      </c>
      <c r="E20607" t="s">
        <v>14</v>
      </c>
      <c r="J20607" s="1">
        <v>41954</v>
      </c>
      <c r="K20607" t="str">
        <f>IFERROR(VLOOKUP(F20607,english_mapping!A:B,2,FALSE),"NA")</f>
        <v>NA</v>
      </c>
      <c r="L20607" t="str">
        <f t="shared" si="321"/>
        <v>Active Lifestyle</v>
      </c>
    </row>
    <row r="20608" spans="1:12" x14ac:dyDescent="0.25">
      <c r="A20608" t="s">
        <v>73816</v>
      </c>
      <c r="B20608" t="s">
        <v>73817</v>
      </c>
      <c r="C20608" t="s">
        <v>73818</v>
      </c>
      <c r="D20608" t="s">
        <v>73819</v>
      </c>
      <c r="E20608" t="s">
        <v>109</v>
      </c>
      <c r="F20608" t="s">
        <v>21</v>
      </c>
      <c r="G20608" t="s">
        <v>59</v>
      </c>
      <c r="H20608" t="s">
        <v>60</v>
      </c>
      <c r="I20608" t="s">
        <v>66</v>
      </c>
      <c r="J20608" s="1">
        <v>41280</v>
      </c>
      <c r="K20608" t="b">
        <f>IFERROR(VLOOKUP(F20608,english_mapping!A:B,2,FALSE),"NA")</f>
        <v>1</v>
      </c>
      <c r="L20608" t="str">
        <f t="shared" si="321"/>
        <v>Entertainment</v>
      </c>
    </row>
    <row r="20609" spans="1:12" x14ac:dyDescent="0.25">
      <c r="A20609" t="s">
        <v>73820</v>
      </c>
      <c r="B20609" t="s">
        <v>73821</v>
      </c>
      <c r="C20609" t="s">
        <v>73822</v>
      </c>
      <c r="D20609" t="s">
        <v>89</v>
      </c>
      <c r="E20609" t="s">
        <v>14</v>
      </c>
      <c r="F20609" t="s">
        <v>21</v>
      </c>
      <c r="G20609" t="s">
        <v>101</v>
      </c>
      <c r="H20609" t="s">
        <v>102</v>
      </c>
      <c r="I20609" t="s">
        <v>103</v>
      </c>
      <c r="J20609" s="1">
        <v>40920</v>
      </c>
      <c r="K20609" t="b">
        <f>IFERROR(VLOOKUP(F20609,english_mapping!A:B,2,FALSE),"NA")</f>
        <v>1</v>
      </c>
      <c r="L20609" t="str">
        <f t="shared" si="321"/>
        <v>Health and Wellness</v>
      </c>
    </row>
    <row r="20610" spans="1:12" x14ac:dyDescent="0.25">
      <c r="A20610" t="s">
        <v>73823</v>
      </c>
      <c r="B20610" t="s">
        <v>73824</v>
      </c>
      <c r="C20610" t="s">
        <v>73825</v>
      </c>
      <c r="D20610" t="s">
        <v>572</v>
      </c>
      <c r="E20610" t="s">
        <v>14</v>
      </c>
      <c r="F20610" t="s">
        <v>9579</v>
      </c>
      <c r="G20610">
        <v>25</v>
      </c>
      <c r="H20610" t="s">
        <v>9580</v>
      </c>
      <c r="I20610" t="s">
        <v>9580</v>
      </c>
      <c r="J20610" s="1">
        <v>41640</v>
      </c>
      <c r="K20610" t="b">
        <f>IFERROR(VLOOKUP(F20610,english_mapping!A:B,2,FALSE),"NA")</f>
        <v>0</v>
      </c>
      <c r="L20610" t="str">
        <f t="shared" si="321"/>
        <v>Fitness</v>
      </c>
    </row>
    <row r="20611" spans="1:12" x14ac:dyDescent="0.25">
      <c r="A20611" t="s">
        <v>73826</v>
      </c>
      <c r="B20611" t="s">
        <v>73827</v>
      </c>
      <c r="D20611" t="s">
        <v>73828</v>
      </c>
      <c r="E20611" t="s">
        <v>14</v>
      </c>
      <c r="F20611" t="s">
        <v>21</v>
      </c>
      <c r="G20611" t="s">
        <v>285</v>
      </c>
      <c r="H20611" t="s">
        <v>1054</v>
      </c>
      <c r="I20611" t="s">
        <v>1054</v>
      </c>
      <c r="J20611" s="1">
        <v>40179</v>
      </c>
      <c r="K20611" t="b">
        <f>IFERROR(VLOOKUP(F20611,english_mapping!A:B,2,FALSE),"NA")</f>
        <v>1</v>
      </c>
      <c r="L20611" t="str">
        <f t="shared" si="321"/>
        <v>Consumer Goods</v>
      </c>
    </row>
    <row r="20612" spans="1:12" x14ac:dyDescent="0.25">
      <c r="A20612" t="s">
        <v>73829</v>
      </c>
      <c r="B20612" t="s">
        <v>73830</v>
      </c>
      <c r="C20612" t="s">
        <v>73831</v>
      </c>
      <c r="D20612" t="s">
        <v>89</v>
      </c>
      <c r="E20612" t="s">
        <v>14</v>
      </c>
      <c r="F20612" t="s">
        <v>21</v>
      </c>
      <c r="G20612" t="s">
        <v>655</v>
      </c>
      <c r="H20612" t="s">
        <v>656</v>
      </c>
      <c r="I20612" t="s">
        <v>656</v>
      </c>
      <c r="K20612" t="b">
        <f>IFERROR(VLOOKUP(F20612,english_mapping!A:B,2,FALSE),"NA")</f>
        <v>1</v>
      </c>
      <c r="L20612" t="str">
        <f t="shared" ref="L20612:L20675" si="322">IFERROR(LEFT(D20612,(FIND("|",D20612))-1),D20612)</f>
        <v>Health and Wellness</v>
      </c>
    </row>
    <row r="20613" spans="1:12" x14ac:dyDescent="0.25">
      <c r="A20613" t="s">
        <v>73832</v>
      </c>
      <c r="B20613" t="s">
        <v>73833</v>
      </c>
      <c r="C20613" t="s">
        <v>73834</v>
      </c>
      <c r="D20613" t="s">
        <v>755</v>
      </c>
      <c r="E20613" t="s">
        <v>14</v>
      </c>
      <c r="F20613" t="s">
        <v>21</v>
      </c>
      <c r="G20613" t="s">
        <v>1262</v>
      </c>
      <c r="H20613" t="s">
        <v>1263</v>
      </c>
      <c r="I20613" t="s">
        <v>38967</v>
      </c>
      <c r="J20613" s="1">
        <v>39448</v>
      </c>
      <c r="K20613" t="b">
        <f>IFERROR(VLOOKUP(F20613,english_mapping!A:B,2,FALSE),"NA")</f>
        <v>1</v>
      </c>
      <c r="L20613" t="str">
        <f t="shared" si="322"/>
        <v>Hardware + Software</v>
      </c>
    </row>
    <row r="20614" spans="1:12" x14ac:dyDescent="0.25">
      <c r="A20614" t="s">
        <v>73835</v>
      </c>
      <c r="B20614" t="s">
        <v>73836</v>
      </c>
      <c r="D20614" t="s">
        <v>89</v>
      </c>
      <c r="E20614" t="s">
        <v>14</v>
      </c>
      <c r="F20614" t="s">
        <v>21</v>
      </c>
      <c r="G20614" t="s">
        <v>1383</v>
      </c>
      <c r="H20614" t="s">
        <v>1384</v>
      </c>
      <c r="I20614" t="s">
        <v>1385</v>
      </c>
      <c r="K20614" t="b">
        <f>IFERROR(VLOOKUP(F20614,english_mapping!A:B,2,FALSE),"NA")</f>
        <v>1</v>
      </c>
      <c r="L20614" t="str">
        <f t="shared" si="322"/>
        <v>Health and Wellness</v>
      </c>
    </row>
    <row r="20615" spans="1:12" x14ac:dyDescent="0.25">
      <c r="A20615" t="s">
        <v>73837</v>
      </c>
      <c r="B20615" t="s">
        <v>73838</v>
      </c>
      <c r="C20615" t="s">
        <v>73839</v>
      </c>
      <c r="D20615" t="s">
        <v>73840</v>
      </c>
      <c r="E20615" t="s">
        <v>14</v>
      </c>
      <c r="F20615" t="s">
        <v>21</v>
      </c>
      <c r="G20615" t="s">
        <v>39</v>
      </c>
      <c r="H20615" t="s">
        <v>281</v>
      </c>
      <c r="I20615" t="s">
        <v>281</v>
      </c>
      <c r="J20615" s="1">
        <v>40919</v>
      </c>
      <c r="K20615" t="b">
        <f>IFERROR(VLOOKUP(F20615,english_mapping!A:B,2,FALSE),"NA")</f>
        <v>1</v>
      </c>
      <c r="L20615" t="str">
        <f t="shared" si="322"/>
        <v>Fitness</v>
      </c>
    </row>
    <row r="20616" spans="1:12" x14ac:dyDescent="0.25">
      <c r="A20616" t="s">
        <v>73841</v>
      </c>
      <c r="B20616" t="s">
        <v>73842</v>
      </c>
      <c r="C20616" t="s">
        <v>73843</v>
      </c>
      <c r="D20616" t="s">
        <v>73844</v>
      </c>
      <c r="E20616" t="s">
        <v>14</v>
      </c>
      <c r="F20616" t="s">
        <v>21</v>
      </c>
      <c r="G20616" t="s">
        <v>154</v>
      </c>
      <c r="H20616" t="s">
        <v>242</v>
      </c>
      <c r="I20616" t="s">
        <v>242</v>
      </c>
      <c r="J20616" s="1">
        <v>39448</v>
      </c>
      <c r="K20616" t="b">
        <f>IFERROR(VLOOKUP(F20616,english_mapping!A:B,2,FALSE),"NA")</f>
        <v>1</v>
      </c>
      <c r="L20616" t="str">
        <f t="shared" si="322"/>
        <v>Fitness</v>
      </c>
    </row>
    <row r="20617" spans="1:12" x14ac:dyDescent="0.25">
      <c r="A20617" t="s">
        <v>73845</v>
      </c>
      <c r="B20617" t="s">
        <v>73846</v>
      </c>
      <c r="C20617" t="s">
        <v>73847</v>
      </c>
      <c r="D20617" t="s">
        <v>73848</v>
      </c>
      <c r="E20617" t="s">
        <v>14</v>
      </c>
      <c r="J20617" s="1">
        <v>40695</v>
      </c>
      <c r="K20617" t="str">
        <f>IFERROR(VLOOKUP(F20617,english_mapping!A:B,2,FALSE),"NA")</f>
        <v>NA</v>
      </c>
      <c r="L20617" t="str">
        <f t="shared" si="322"/>
        <v>iOS</v>
      </c>
    </row>
    <row r="20618" spans="1:12" x14ac:dyDescent="0.25">
      <c r="A20618" t="s">
        <v>73849</v>
      </c>
      <c r="B20618" t="s">
        <v>73850</v>
      </c>
      <c r="C20618" t="s">
        <v>73851</v>
      </c>
      <c r="D20618" t="s">
        <v>73852</v>
      </c>
      <c r="E20618" t="s">
        <v>14</v>
      </c>
      <c r="F20618" t="s">
        <v>21</v>
      </c>
      <c r="G20618" t="s">
        <v>434</v>
      </c>
      <c r="H20618" t="s">
        <v>7135</v>
      </c>
      <c r="I20618" t="s">
        <v>7136</v>
      </c>
      <c r="J20618" s="1">
        <v>41278</v>
      </c>
      <c r="K20618" t="b">
        <f>IFERROR(VLOOKUP(F20618,english_mapping!A:B,2,FALSE),"NA")</f>
        <v>1</v>
      </c>
      <c r="L20618" t="str">
        <f t="shared" si="322"/>
        <v>Digital Media</v>
      </c>
    </row>
    <row r="20619" spans="1:12" x14ac:dyDescent="0.25">
      <c r="A20619" t="s">
        <v>73853</v>
      </c>
      <c r="B20619" t="s">
        <v>73854</v>
      </c>
      <c r="C20619" t="s">
        <v>73855</v>
      </c>
      <c r="D20619" t="s">
        <v>73856</v>
      </c>
      <c r="E20619" t="s">
        <v>14</v>
      </c>
      <c r="F20619" t="s">
        <v>21</v>
      </c>
      <c r="G20619" t="s">
        <v>101</v>
      </c>
      <c r="H20619" t="s">
        <v>102</v>
      </c>
      <c r="I20619" t="s">
        <v>103</v>
      </c>
      <c r="J20619" s="1">
        <v>40188</v>
      </c>
      <c r="K20619" t="b">
        <f>IFERROR(VLOOKUP(F20619,english_mapping!A:B,2,FALSE),"NA")</f>
        <v>1</v>
      </c>
      <c r="L20619" t="str">
        <f t="shared" si="322"/>
        <v>Curated Web</v>
      </c>
    </row>
    <row r="20620" spans="1:12" x14ac:dyDescent="0.25">
      <c r="A20620" t="s">
        <v>73857</v>
      </c>
      <c r="B20620" t="s">
        <v>73858</v>
      </c>
      <c r="C20620" t="s">
        <v>73859</v>
      </c>
      <c r="D20620" t="s">
        <v>89</v>
      </c>
      <c r="E20620" t="s">
        <v>14</v>
      </c>
      <c r="F20620" t="s">
        <v>1087</v>
      </c>
      <c r="G20620">
        <v>7</v>
      </c>
      <c r="H20620" t="s">
        <v>11105</v>
      </c>
      <c r="I20620" t="s">
        <v>11903</v>
      </c>
      <c r="J20620" s="1">
        <v>41286</v>
      </c>
      <c r="K20620" t="b">
        <f>IFERROR(VLOOKUP(F20620,english_mapping!A:B,2,FALSE),"NA")</f>
        <v>0</v>
      </c>
      <c r="L20620" t="str">
        <f t="shared" si="322"/>
        <v>Health and Wellness</v>
      </c>
    </row>
    <row r="20621" spans="1:12" x14ac:dyDescent="0.25">
      <c r="A20621" t="s">
        <v>73860</v>
      </c>
      <c r="B20621" t="s">
        <v>73861</v>
      </c>
      <c r="C20621" t="s">
        <v>73862</v>
      </c>
      <c r="E20621" t="s">
        <v>205</v>
      </c>
      <c r="F20621" t="s">
        <v>1151</v>
      </c>
      <c r="G20621">
        <v>25</v>
      </c>
      <c r="H20621" t="s">
        <v>1618</v>
      </c>
      <c r="I20621" t="s">
        <v>1619</v>
      </c>
      <c r="J20621" s="1">
        <v>40909</v>
      </c>
      <c r="K20621" t="b">
        <f>IFERROR(VLOOKUP(F20621,english_mapping!A:B,2,FALSE),"NA")</f>
        <v>0</v>
      </c>
      <c r="L20621">
        <f t="shared" si="322"/>
        <v>0</v>
      </c>
    </row>
    <row r="20622" spans="1:12" x14ac:dyDescent="0.25">
      <c r="A20622" t="s">
        <v>73863</v>
      </c>
      <c r="B20622" t="s">
        <v>73864</v>
      </c>
      <c r="C20622" t="s">
        <v>73865</v>
      </c>
      <c r="D20622" t="s">
        <v>73866</v>
      </c>
      <c r="E20622" t="s">
        <v>14</v>
      </c>
      <c r="F20622" t="s">
        <v>21</v>
      </c>
      <c r="G20622" t="s">
        <v>59</v>
      </c>
      <c r="H20622" t="s">
        <v>90</v>
      </c>
      <c r="I20622" t="s">
        <v>90</v>
      </c>
      <c r="J20622" s="1">
        <v>39814</v>
      </c>
      <c r="K20622" t="b">
        <f>IFERROR(VLOOKUP(F20622,english_mapping!A:B,2,FALSE),"NA")</f>
        <v>1</v>
      </c>
      <c r="L20622" t="str">
        <f t="shared" si="322"/>
        <v>Consumer Internet</v>
      </c>
    </row>
    <row r="20623" spans="1:12" x14ac:dyDescent="0.25">
      <c r="A20623" t="s">
        <v>73867</v>
      </c>
      <c r="B20623" t="s">
        <v>73868</v>
      </c>
      <c r="C20623" t="s">
        <v>73869</v>
      </c>
      <c r="D20623" t="s">
        <v>53134</v>
      </c>
      <c r="E20623" t="s">
        <v>14</v>
      </c>
      <c r="J20623" s="1">
        <v>40544</v>
      </c>
      <c r="K20623" t="str">
        <f>IFERROR(VLOOKUP(F20623,english_mapping!A:B,2,FALSE),"NA")</f>
        <v>NA</v>
      </c>
      <c r="L20623" t="str">
        <f t="shared" si="322"/>
        <v>Apps</v>
      </c>
    </row>
    <row r="20624" spans="1:12" x14ac:dyDescent="0.25">
      <c r="A20624" t="s">
        <v>73870</v>
      </c>
      <c r="B20624" t="s">
        <v>73871</v>
      </c>
      <c r="C20624" t="s">
        <v>73872</v>
      </c>
      <c r="D20624" t="s">
        <v>73873</v>
      </c>
      <c r="E20624" t="s">
        <v>14</v>
      </c>
      <c r="F20624" t="s">
        <v>6078</v>
      </c>
      <c r="J20624" t="s">
        <v>73874</v>
      </c>
      <c r="K20624" t="b">
        <f>IFERROR(VLOOKUP(F20624,english_mapping!A:B,2,FALSE),"NA")</f>
        <v>0</v>
      </c>
      <c r="L20624" t="str">
        <f t="shared" si="322"/>
        <v>Apps</v>
      </c>
    </row>
    <row r="20625" spans="1:12" x14ac:dyDescent="0.25">
      <c r="A20625" t="s">
        <v>73875</v>
      </c>
      <c r="B20625" t="s">
        <v>73876</v>
      </c>
      <c r="C20625" t="s">
        <v>73877</v>
      </c>
      <c r="D20625" t="s">
        <v>73878</v>
      </c>
      <c r="E20625" t="s">
        <v>109</v>
      </c>
      <c r="F20625" t="s">
        <v>124</v>
      </c>
      <c r="G20625" t="s">
        <v>125</v>
      </c>
      <c r="H20625" t="s">
        <v>126</v>
      </c>
      <c r="I20625" t="s">
        <v>126</v>
      </c>
      <c r="J20625" s="1">
        <v>40181</v>
      </c>
      <c r="K20625" t="b">
        <f>IFERROR(VLOOKUP(F20625,english_mapping!A:B,2,FALSE),"NA")</f>
        <v>1</v>
      </c>
      <c r="L20625" t="str">
        <f t="shared" si="322"/>
        <v>E-Commerce</v>
      </c>
    </row>
    <row r="20626" spans="1:12" x14ac:dyDescent="0.25">
      <c r="A20626" t="s">
        <v>73879</v>
      </c>
      <c r="B20626" t="s">
        <v>73880</v>
      </c>
      <c r="C20626" t="s">
        <v>73881</v>
      </c>
      <c r="D20626" t="s">
        <v>73882</v>
      </c>
      <c r="E20626" t="s">
        <v>205</v>
      </c>
      <c r="F20626" t="s">
        <v>21</v>
      </c>
      <c r="G20626" t="s">
        <v>1300</v>
      </c>
      <c r="H20626" t="s">
        <v>1301</v>
      </c>
      <c r="I20626" t="s">
        <v>1302</v>
      </c>
      <c r="J20626" t="s">
        <v>46307</v>
      </c>
      <c r="K20626" t="b">
        <f>IFERROR(VLOOKUP(F20626,english_mapping!A:B,2,FALSE),"NA")</f>
        <v>1</v>
      </c>
      <c r="L20626" t="str">
        <f t="shared" si="322"/>
        <v>Biotechnology</v>
      </c>
    </row>
    <row r="20627" spans="1:12" x14ac:dyDescent="0.25">
      <c r="A20627" t="s">
        <v>73883</v>
      </c>
      <c r="B20627" t="s">
        <v>73884</v>
      </c>
      <c r="C20627" t="s">
        <v>73885</v>
      </c>
      <c r="D20627" t="s">
        <v>73886</v>
      </c>
      <c r="E20627" t="s">
        <v>14</v>
      </c>
      <c r="F20627" t="s">
        <v>21</v>
      </c>
      <c r="G20627" t="s">
        <v>77</v>
      </c>
      <c r="H20627" t="s">
        <v>1804</v>
      </c>
      <c r="I20627" t="s">
        <v>2586</v>
      </c>
      <c r="J20627" s="1">
        <v>40817</v>
      </c>
      <c r="K20627" t="b">
        <f>IFERROR(VLOOKUP(F20627,english_mapping!A:B,2,FALSE),"NA")</f>
        <v>1</v>
      </c>
      <c r="L20627" t="str">
        <f t="shared" si="322"/>
        <v>Fitness</v>
      </c>
    </row>
    <row r="20628" spans="1:12" x14ac:dyDescent="0.25">
      <c r="A20628" t="s">
        <v>73887</v>
      </c>
      <c r="B20628" t="s">
        <v>73888</v>
      </c>
      <c r="C20628" t="s">
        <v>73889</v>
      </c>
      <c r="D20628" t="s">
        <v>73890</v>
      </c>
      <c r="E20628" t="s">
        <v>14</v>
      </c>
      <c r="F20628" t="s">
        <v>124</v>
      </c>
      <c r="G20628" t="s">
        <v>125</v>
      </c>
      <c r="H20628" t="s">
        <v>126</v>
      </c>
      <c r="I20628" t="s">
        <v>126</v>
      </c>
      <c r="J20628" t="s">
        <v>22024</v>
      </c>
      <c r="K20628" t="b">
        <f>IFERROR(VLOOKUP(F20628,english_mapping!A:B,2,FALSE),"NA")</f>
        <v>1</v>
      </c>
      <c r="L20628" t="str">
        <f t="shared" si="322"/>
        <v>Fitness</v>
      </c>
    </row>
    <row r="20629" spans="1:12" x14ac:dyDescent="0.25">
      <c r="A20629" t="s">
        <v>73891</v>
      </c>
      <c r="B20629" t="s">
        <v>73892</v>
      </c>
      <c r="C20629" t="s">
        <v>73893</v>
      </c>
      <c r="D20629" t="s">
        <v>73894</v>
      </c>
      <c r="E20629" t="s">
        <v>14</v>
      </c>
      <c r="F20629" t="s">
        <v>124</v>
      </c>
      <c r="G20629" t="s">
        <v>125</v>
      </c>
      <c r="H20629" t="s">
        <v>126</v>
      </c>
      <c r="I20629" t="s">
        <v>126</v>
      </c>
      <c r="J20629" t="s">
        <v>14629</v>
      </c>
      <c r="K20629" t="b">
        <f>IFERROR(VLOOKUP(F20629,english_mapping!A:B,2,FALSE),"NA")</f>
        <v>1</v>
      </c>
      <c r="L20629" t="str">
        <f t="shared" si="322"/>
        <v>Apps</v>
      </c>
    </row>
    <row r="20630" spans="1:12" x14ac:dyDescent="0.25">
      <c r="A20630" t="s">
        <v>73895</v>
      </c>
      <c r="B20630" t="s">
        <v>73896</v>
      </c>
      <c r="C20630" t="s">
        <v>73897</v>
      </c>
      <c r="D20630" t="s">
        <v>89</v>
      </c>
      <c r="E20630" t="s">
        <v>109</v>
      </c>
      <c r="F20630" t="s">
        <v>21</v>
      </c>
      <c r="G20630" t="s">
        <v>59</v>
      </c>
      <c r="H20630" t="s">
        <v>60</v>
      </c>
      <c r="I20630" t="s">
        <v>66</v>
      </c>
      <c r="J20630" s="1">
        <v>40912</v>
      </c>
      <c r="K20630" t="b">
        <f>IFERROR(VLOOKUP(F20630,english_mapping!A:B,2,FALSE),"NA")</f>
        <v>1</v>
      </c>
      <c r="L20630" t="str">
        <f t="shared" si="322"/>
        <v>Health and Wellness</v>
      </c>
    </row>
    <row r="20631" spans="1:12" x14ac:dyDescent="0.25">
      <c r="A20631" t="s">
        <v>73898</v>
      </c>
      <c r="B20631" t="s">
        <v>73899</v>
      </c>
      <c r="C20631" t="s">
        <v>73900</v>
      </c>
      <c r="D20631" t="s">
        <v>572</v>
      </c>
      <c r="E20631" t="s">
        <v>14</v>
      </c>
      <c r="F20631" t="s">
        <v>21</v>
      </c>
      <c r="G20631" t="s">
        <v>84</v>
      </c>
      <c r="H20631" t="s">
        <v>598</v>
      </c>
      <c r="I20631" t="s">
        <v>598</v>
      </c>
      <c r="J20631" s="1">
        <v>41649</v>
      </c>
      <c r="K20631" t="b">
        <f>IFERROR(VLOOKUP(F20631,english_mapping!A:B,2,FALSE),"NA")</f>
        <v>1</v>
      </c>
      <c r="L20631" t="str">
        <f t="shared" si="322"/>
        <v>Fitness</v>
      </c>
    </row>
    <row r="20632" spans="1:12" x14ac:dyDescent="0.25">
      <c r="A20632" t="s">
        <v>73901</v>
      </c>
      <c r="B20632" t="s">
        <v>73902</v>
      </c>
      <c r="C20632" t="s">
        <v>73903</v>
      </c>
      <c r="D20632" t="s">
        <v>572</v>
      </c>
      <c r="E20632" t="s">
        <v>14</v>
      </c>
      <c r="F20632" t="s">
        <v>15</v>
      </c>
      <c r="G20632">
        <v>16</v>
      </c>
      <c r="H20632" t="s">
        <v>16</v>
      </c>
      <c r="I20632" t="s">
        <v>16</v>
      </c>
      <c r="J20632" t="s">
        <v>1015</v>
      </c>
      <c r="K20632" t="b">
        <f>IFERROR(VLOOKUP(F20632,english_mapping!A:B,2,FALSE),"NA")</f>
        <v>1</v>
      </c>
      <c r="L20632" t="str">
        <f t="shared" si="322"/>
        <v>Fitness</v>
      </c>
    </row>
    <row r="20633" spans="1:12" x14ac:dyDescent="0.25">
      <c r="A20633" t="s">
        <v>73904</v>
      </c>
      <c r="B20633" t="s">
        <v>73905</v>
      </c>
      <c r="C20633" t="s">
        <v>73906</v>
      </c>
      <c r="D20633" t="s">
        <v>316</v>
      </c>
      <c r="E20633" t="s">
        <v>14</v>
      </c>
      <c r="F20633" t="s">
        <v>21</v>
      </c>
      <c r="G20633" t="s">
        <v>84</v>
      </c>
      <c r="H20633" t="s">
        <v>598</v>
      </c>
      <c r="I20633" t="s">
        <v>25349</v>
      </c>
      <c r="J20633" s="1">
        <v>41255</v>
      </c>
      <c r="K20633" t="b">
        <f>IFERROR(VLOOKUP(F20633,english_mapping!A:B,2,FALSE),"NA")</f>
        <v>1</v>
      </c>
      <c r="L20633" t="str">
        <f t="shared" si="322"/>
        <v>Internet</v>
      </c>
    </row>
    <row r="20634" spans="1:12" x14ac:dyDescent="0.25">
      <c r="A20634" t="s">
        <v>73907</v>
      </c>
      <c r="B20634" t="s">
        <v>73908</v>
      </c>
      <c r="C20634" t="s">
        <v>73909</v>
      </c>
      <c r="D20634" t="s">
        <v>73910</v>
      </c>
      <c r="E20634" t="s">
        <v>14</v>
      </c>
      <c r="J20634" s="1">
        <v>41280</v>
      </c>
      <c r="K20634" t="str">
        <f>IFERROR(VLOOKUP(F20634,english_mapping!A:B,2,FALSE),"NA")</f>
        <v>NA</v>
      </c>
      <c r="L20634" t="str">
        <f t="shared" si="322"/>
        <v>Fashion</v>
      </c>
    </row>
    <row r="20635" spans="1:12" x14ac:dyDescent="0.25">
      <c r="A20635" t="s">
        <v>73911</v>
      </c>
      <c r="B20635" t="s">
        <v>73912</v>
      </c>
      <c r="C20635" t="s">
        <v>73913</v>
      </c>
      <c r="D20635" t="s">
        <v>4347</v>
      </c>
      <c r="E20635" t="s">
        <v>14</v>
      </c>
      <c r="F20635" t="s">
        <v>21</v>
      </c>
      <c r="G20635" t="s">
        <v>84</v>
      </c>
      <c r="H20635" t="s">
        <v>3647</v>
      </c>
      <c r="I20635" t="s">
        <v>3647</v>
      </c>
      <c r="J20635" s="1">
        <v>40916</v>
      </c>
      <c r="K20635" t="b">
        <f>IFERROR(VLOOKUP(F20635,english_mapping!A:B,2,FALSE),"NA")</f>
        <v>1</v>
      </c>
      <c r="L20635" t="str">
        <f t="shared" si="322"/>
        <v>Fitness</v>
      </c>
    </row>
    <row r="20636" spans="1:12" x14ac:dyDescent="0.25">
      <c r="A20636" t="s">
        <v>73914</v>
      </c>
      <c r="B20636" t="s">
        <v>73915</v>
      </c>
      <c r="C20636" t="s">
        <v>73916</v>
      </c>
      <c r="E20636" t="s">
        <v>14</v>
      </c>
      <c r="F20636" t="s">
        <v>321</v>
      </c>
      <c r="G20636">
        <v>9</v>
      </c>
      <c r="H20636" t="s">
        <v>322</v>
      </c>
      <c r="I20636" t="s">
        <v>322</v>
      </c>
      <c r="J20636" s="1">
        <v>42005</v>
      </c>
      <c r="K20636" t="b">
        <f>IFERROR(VLOOKUP(F20636,english_mapping!A:B,2,FALSE),"NA")</f>
        <v>0</v>
      </c>
      <c r="L20636">
        <f t="shared" si="322"/>
        <v>0</v>
      </c>
    </row>
    <row r="20637" spans="1:12" x14ac:dyDescent="0.25">
      <c r="A20637" t="s">
        <v>73917</v>
      </c>
      <c r="B20637" t="s">
        <v>73918</v>
      </c>
      <c r="C20637" t="s">
        <v>73919</v>
      </c>
      <c r="D20637" t="s">
        <v>73920</v>
      </c>
      <c r="E20637" t="s">
        <v>14</v>
      </c>
      <c r="J20637" s="1">
        <v>42007</v>
      </c>
      <c r="K20637" t="str">
        <f>IFERROR(VLOOKUP(F20637,english_mapping!A:B,2,FALSE),"NA")</f>
        <v>NA</v>
      </c>
      <c r="L20637" t="str">
        <f t="shared" si="322"/>
        <v>File Sharing</v>
      </c>
    </row>
    <row r="20638" spans="1:12" x14ac:dyDescent="0.25">
      <c r="A20638" t="s">
        <v>73921</v>
      </c>
      <c r="B20638" t="s">
        <v>73922</v>
      </c>
      <c r="D20638" t="s">
        <v>1234</v>
      </c>
      <c r="E20638" t="s">
        <v>205</v>
      </c>
      <c r="K20638" t="str">
        <f>IFERROR(VLOOKUP(F20638,english_mapping!A:B,2,FALSE),"NA")</f>
        <v>NA</v>
      </c>
      <c r="L20638" t="str">
        <f t="shared" si="322"/>
        <v>Alumni</v>
      </c>
    </row>
    <row r="20639" spans="1:12" x14ac:dyDescent="0.25">
      <c r="A20639" t="s">
        <v>73923</v>
      </c>
      <c r="B20639" t="s">
        <v>73924</v>
      </c>
      <c r="C20639" t="s">
        <v>73925</v>
      </c>
      <c r="D20639" t="s">
        <v>73926</v>
      </c>
      <c r="E20639" t="s">
        <v>14</v>
      </c>
      <c r="F20639" t="s">
        <v>21</v>
      </c>
      <c r="G20639" t="s">
        <v>206</v>
      </c>
      <c r="H20639" t="s">
        <v>207</v>
      </c>
      <c r="I20639" t="s">
        <v>207</v>
      </c>
      <c r="J20639" s="1">
        <v>41129</v>
      </c>
      <c r="K20639" t="b">
        <f>IFERROR(VLOOKUP(F20639,english_mapping!A:B,2,FALSE),"NA")</f>
        <v>1</v>
      </c>
      <c r="L20639" t="str">
        <f t="shared" si="322"/>
        <v>Apps</v>
      </c>
    </row>
    <row r="20640" spans="1:12" x14ac:dyDescent="0.25">
      <c r="A20640" t="s">
        <v>73927</v>
      </c>
      <c r="B20640" t="s">
        <v>73928</v>
      </c>
      <c r="C20640" t="s">
        <v>73929</v>
      </c>
      <c r="D20640" t="s">
        <v>73930</v>
      </c>
      <c r="E20640" t="s">
        <v>109</v>
      </c>
      <c r="F20640" t="s">
        <v>21</v>
      </c>
      <c r="G20640" t="s">
        <v>59</v>
      </c>
      <c r="H20640" t="s">
        <v>987</v>
      </c>
      <c r="I20640" t="s">
        <v>988</v>
      </c>
      <c r="K20640" t="b">
        <f>IFERROR(VLOOKUP(F20640,english_mapping!A:B,2,FALSE),"NA")</f>
        <v>1</v>
      </c>
      <c r="L20640" t="str">
        <f t="shared" si="322"/>
        <v>Exercise</v>
      </c>
    </row>
    <row r="20641" spans="1:12" x14ac:dyDescent="0.25">
      <c r="A20641" t="s">
        <v>73931</v>
      </c>
      <c r="B20641" t="s">
        <v>73932</v>
      </c>
      <c r="C20641" t="s">
        <v>73933</v>
      </c>
      <c r="D20641" t="s">
        <v>73934</v>
      </c>
      <c r="E20641" t="s">
        <v>14</v>
      </c>
      <c r="F20641" t="s">
        <v>2323</v>
      </c>
      <c r="G20641">
        <v>34</v>
      </c>
      <c r="H20641" t="s">
        <v>2324</v>
      </c>
      <c r="I20641" t="s">
        <v>2324</v>
      </c>
      <c r="J20641" s="1">
        <v>41733</v>
      </c>
      <c r="K20641" t="b">
        <f>IFERROR(VLOOKUP(F20641,english_mapping!A:B,2,FALSE),"NA")</f>
        <v>0</v>
      </c>
      <c r="L20641" t="str">
        <f t="shared" si="322"/>
        <v>Exercise</v>
      </c>
    </row>
    <row r="20642" spans="1:12" x14ac:dyDescent="0.25">
      <c r="A20642" t="s">
        <v>73935</v>
      </c>
      <c r="B20642" t="s">
        <v>73936</v>
      </c>
      <c r="C20642" t="s">
        <v>73937</v>
      </c>
      <c r="D20642" t="s">
        <v>73938</v>
      </c>
      <c r="E20642" t="s">
        <v>14</v>
      </c>
      <c r="J20642" s="1">
        <v>40909</v>
      </c>
      <c r="K20642" t="str">
        <f>IFERROR(VLOOKUP(F20642,english_mapping!A:B,2,FALSE),"NA")</f>
        <v>NA</v>
      </c>
      <c r="L20642" t="str">
        <f t="shared" si="322"/>
        <v>Fitness</v>
      </c>
    </row>
    <row r="20643" spans="1:12" x14ac:dyDescent="0.25">
      <c r="A20643" t="s">
        <v>73939</v>
      </c>
      <c r="B20643" t="s">
        <v>73940</v>
      </c>
      <c r="D20643" t="s">
        <v>178</v>
      </c>
      <c r="E20643" t="s">
        <v>14</v>
      </c>
      <c r="F20643" t="s">
        <v>21</v>
      </c>
      <c r="G20643" t="s">
        <v>206</v>
      </c>
      <c r="H20643" t="s">
        <v>207</v>
      </c>
      <c r="I20643" t="s">
        <v>73941</v>
      </c>
      <c r="J20643" t="s">
        <v>73942</v>
      </c>
      <c r="K20643" t="b">
        <f>IFERROR(VLOOKUP(F20643,english_mapping!A:B,2,FALSE),"NA")</f>
        <v>1</v>
      </c>
      <c r="L20643" t="str">
        <f t="shared" si="322"/>
        <v>Hospitality</v>
      </c>
    </row>
    <row r="20644" spans="1:12" x14ac:dyDescent="0.25">
      <c r="A20644" t="s">
        <v>73943</v>
      </c>
      <c r="B20644" t="s">
        <v>73944</v>
      </c>
      <c r="C20644" t="s">
        <v>73945</v>
      </c>
      <c r="D20644" t="s">
        <v>73946</v>
      </c>
      <c r="E20644" t="s">
        <v>14</v>
      </c>
      <c r="F20644" t="s">
        <v>21</v>
      </c>
      <c r="G20644" t="s">
        <v>59</v>
      </c>
      <c r="H20644" t="s">
        <v>60</v>
      </c>
      <c r="I20644" t="s">
        <v>66</v>
      </c>
      <c r="J20644" s="1">
        <v>41283</v>
      </c>
      <c r="K20644" t="b">
        <f>IFERROR(VLOOKUP(F20644,english_mapping!A:B,2,FALSE),"NA")</f>
        <v>1</v>
      </c>
      <c r="L20644" t="str">
        <f t="shared" si="322"/>
        <v>Fitness</v>
      </c>
    </row>
    <row r="20645" spans="1:12" x14ac:dyDescent="0.25">
      <c r="A20645" t="s">
        <v>73947</v>
      </c>
      <c r="B20645" t="s">
        <v>73948</v>
      </c>
      <c r="C20645" t="s">
        <v>73949</v>
      </c>
      <c r="D20645" t="s">
        <v>73950</v>
      </c>
      <c r="E20645" t="s">
        <v>14</v>
      </c>
      <c r="F20645" t="s">
        <v>21</v>
      </c>
      <c r="G20645" t="s">
        <v>59</v>
      </c>
      <c r="H20645" t="s">
        <v>60</v>
      </c>
      <c r="I20645" t="s">
        <v>5601</v>
      </c>
      <c r="J20645" s="1">
        <v>41640</v>
      </c>
      <c r="K20645" t="b">
        <f>IFERROR(VLOOKUP(F20645,english_mapping!A:B,2,FALSE),"NA")</f>
        <v>1</v>
      </c>
      <c r="L20645" t="str">
        <f t="shared" si="322"/>
        <v>Chat</v>
      </c>
    </row>
    <row r="20646" spans="1:12" x14ac:dyDescent="0.25">
      <c r="A20646" t="s">
        <v>73951</v>
      </c>
      <c r="B20646" t="s">
        <v>73952</v>
      </c>
      <c r="C20646" t="s">
        <v>73953</v>
      </c>
      <c r="D20646" t="s">
        <v>38</v>
      </c>
      <c r="E20646" t="s">
        <v>14</v>
      </c>
      <c r="F20646" t="s">
        <v>21</v>
      </c>
      <c r="G20646" t="s">
        <v>59</v>
      </c>
      <c r="H20646" t="s">
        <v>60</v>
      </c>
      <c r="I20646" t="s">
        <v>269</v>
      </c>
      <c r="J20646" s="1">
        <v>39083</v>
      </c>
      <c r="K20646" t="b">
        <f>IFERROR(VLOOKUP(F20646,english_mapping!A:B,2,FALSE),"NA")</f>
        <v>1</v>
      </c>
      <c r="L20646" t="str">
        <f t="shared" si="322"/>
        <v>Software</v>
      </c>
    </row>
    <row r="20647" spans="1:12" x14ac:dyDescent="0.25">
      <c r="A20647" t="s">
        <v>73954</v>
      </c>
      <c r="B20647" t="s">
        <v>73955</v>
      </c>
      <c r="C20647" t="s">
        <v>73956</v>
      </c>
      <c r="D20647" t="s">
        <v>73957</v>
      </c>
      <c r="E20647" t="s">
        <v>701</v>
      </c>
      <c r="F20647" t="s">
        <v>21</v>
      </c>
      <c r="G20647" t="s">
        <v>1035</v>
      </c>
      <c r="H20647" t="s">
        <v>1036</v>
      </c>
      <c r="I20647" t="s">
        <v>1036</v>
      </c>
      <c r="K20647" t="b">
        <f>IFERROR(VLOOKUP(F20647,english_mapping!A:B,2,FALSE),"NA")</f>
        <v>1</v>
      </c>
      <c r="L20647" t="str">
        <f t="shared" si="322"/>
        <v>Specialty Retail</v>
      </c>
    </row>
    <row r="20648" spans="1:12" x14ac:dyDescent="0.25">
      <c r="A20648" t="s">
        <v>73958</v>
      </c>
      <c r="B20648" t="s">
        <v>73959</v>
      </c>
      <c r="C20648" t="s">
        <v>73960</v>
      </c>
      <c r="D20648" t="s">
        <v>73961</v>
      </c>
      <c r="E20648" t="s">
        <v>14</v>
      </c>
      <c r="F20648" t="s">
        <v>124</v>
      </c>
      <c r="G20648" t="s">
        <v>125</v>
      </c>
      <c r="H20648" t="s">
        <v>126</v>
      </c>
      <c r="I20648" t="s">
        <v>126</v>
      </c>
      <c r="J20648" t="s">
        <v>60341</v>
      </c>
      <c r="K20648" t="b">
        <f>IFERROR(VLOOKUP(F20648,english_mapping!A:B,2,FALSE),"NA")</f>
        <v>1</v>
      </c>
      <c r="L20648" t="str">
        <f t="shared" si="322"/>
        <v>Analytics</v>
      </c>
    </row>
    <row r="20649" spans="1:12" x14ac:dyDescent="0.25">
      <c r="A20649" t="s">
        <v>73962</v>
      </c>
      <c r="B20649" t="s">
        <v>73963</v>
      </c>
      <c r="C20649" t="s">
        <v>73964</v>
      </c>
      <c r="D20649" t="s">
        <v>58</v>
      </c>
      <c r="E20649" t="s">
        <v>14</v>
      </c>
      <c r="F20649" t="s">
        <v>21</v>
      </c>
      <c r="G20649" t="s">
        <v>59</v>
      </c>
      <c r="H20649" t="s">
        <v>90</v>
      </c>
      <c r="I20649" t="s">
        <v>375</v>
      </c>
      <c r="J20649" s="1">
        <v>40909</v>
      </c>
      <c r="K20649" t="b">
        <f>IFERROR(VLOOKUP(F20649,english_mapping!A:B,2,FALSE),"NA")</f>
        <v>1</v>
      </c>
      <c r="L20649" t="str">
        <f t="shared" si="322"/>
        <v>Analytics</v>
      </c>
    </row>
    <row r="20650" spans="1:12" x14ac:dyDescent="0.25">
      <c r="A20650" t="s">
        <v>73965</v>
      </c>
      <c r="B20650" t="s">
        <v>73966</v>
      </c>
      <c r="C20650" t="s">
        <v>73967</v>
      </c>
      <c r="D20650" t="s">
        <v>73968</v>
      </c>
      <c r="E20650" t="s">
        <v>14</v>
      </c>
      <c r="J20650" s="1">
        <v>41649</v>
      </c>
      <c r="K20650" t="str">
        <f>IFERROR(VLOOKUP(F20650,english_mapping!A:B,2,FALSE),"NA")</f>
        <v>NA</v>
      </c>
      <c r="L20650" t="str">
        <f t="shared" si="322"/>
        <v>Art</v>
      </c>
    </row>
    <row r="20651" spans="1:12" x14ac:dyDescent="0.25">
      <c r="A20651" t="s">
        <v>73969</v>
      </c>
      <c r="B20651" t="s">
        <v>73970</v>
      </c>
      <c r="C20651" t="s">
        <v>73971</v>
      </c>
      <c r="D20651" t="s">
        <v>45</v>
      </c>
      <c r="E20651" t="s">
        <v>205</v>
      </c>
      <c r="F20651" t="s">
        <v>33</v>
      </c>
      <c r="G20651">
        <v>23</v>
      </c>
      <c r="H20651" t="s">
        <v>179</v>
      </c>
      <c r="I20651" t="s">
        <v>179</v>
      </c>
      <c r="K20651" t="b">
        <f>IFERROR(VLOOKUP(F20651,english_mapping!A:B,2,FALSE),"NA")</f>
        <v>0</v>
      </c>
      <c r="L20651" t="str">
        <f t="shared" si="322"/>
        <v>Games</v>
      </c>
    </row>
    <row r="20652" spans="1:12" x14ac:dyDescent="0.25">
      <c r="A20652" t="s">
        <v>73972</v>
      </c>
      <c r="B20652" t="s">
        <v>73973</v>
      </c>
      <c r="C20652" t="s">
        <v>73974</v>
      </c>
      <c r="D20652" t="s">
        <v>73975</v>
      </c>
      <c r="E20652" t="s">
        <v>701</v>
      </c>
      <c r="F20652" t="s">
        <v>21</v>
      </c>
      <c r="G20652" t="s">
        <v>59</v>
      </c>
      <c r="H20652" t="s">
        <v>60</v>
      </c>
      <c r="I20652" t="s">
        <v>66</v>
      </c>
      <c r="J20652" s="1">
        <v>37257</v>
      </c>
      <c r="K20652" t="b">
        <f>IFERROR(VLOOKUP(F20652,english_mapping!A:B,2,FALSE),"NA")</f>
        <v>1</v>
      </c>
      <c r="L20652" t="str">
        <f t="shared" si="322"/>
        <v>Biotechnology</v>
      </c>
    </row>
    <row r="20653" spans="1:12" x14ac:dyDescent="0.25">
      <c r="A20653" t="s">
        <v>73976</v>
      </c>
      <c r="B20653" t="s">
        <v>73977</v>
      </c>
      <c r="C20653" t="s">
        <v>73978</v>
      </c>
      <c r="D20653" t="s">
        <v>731</v>
      </c>
      <c r="E20653" t="s">
        <v>14</v>
      </c>
      <c r="K20653" t="str">
        <f>IFERROR(VLOOKUP(F20653,english_mapping!A:B,2,FALSE),"NA")</f>
        <v>NA</v>
      </c>
      <c r="L20653" t="str">
        <f t="shared" si="322"/>
        <v>Finance</v>
      </c>
    </row>
    <row r="20654" spans="1:12" x14ac:dyDescent="0.25">
      <c r="A20654" t="s">
        <v>73979</v>
      </c>
      <c r="B20654" t="s">
        <v>73980</v>
      </c>
      <c r="C20654" t="s">
        <v>73981</v>
      </c>
      <c r="D20654" t="s">
        <v>73982</v>
      </c>
      <c r="E20654" t="s">
        <v>205</v>
      </c>
      <c r="J20654" s="1">
        <v>36892</v>
      </c>
      <c r="K20654" t="str">
        <f>IFERROR(VLOOKUP(F20654,english_mapping!A:B,2,FALSE),"NA")</f>
        <v>NA</v>
      </c>
      <c r="L20654" t="str">
        <f t="shared" si="322"/>
        <v>Consumers</v>
      </c>
    </row>
    <row r="20655" spans="1:12" x14ac:dyDescent="0.25">
      <c r="A20655" t="s">
        <v>73983</v>
      </c>
      <c r="B20655" t="s">
        <v>73984</v>
      </c>
      <c r="C20655" t="s">
        <v>73985</v>
      </c>
      <c r="D20655" t="s">
        <v>73986</v>
      </c>
      <c r="E20655" t="s">
        <v>205</v>
      </c>
      <c r="F20655" t="s">
        <v>21</v>
      </c>
      <c r="G20655" t="s">
        <v>206</v>
      </c>
      <c r="H20655" t="s">
        <v>207</v>
      </c>
      <c r="I20655" t="s">
        <v>207</v>
      </c>
      <c r="J20655" s="1">
        <v>36161</v>
      </c>
      <c r="K20655" t="b">
        <f>IFERROR(VLOOKUP(F20655,english_mapping!A:B,2,FALSE),"NA")</f>
        <v>1</v>
      </c>
      <c r="L20655" t="str">
        <f t="shared" si="322"/>
        <v>Electrical Distribution</v>
      </c>
    </row>
    <row r="20656" spans="1:12" x14ac:dyDescent="0.25">
      <c r="A20656" t="s">
        <v>73987</v>
      </c>
      <c r="B20656" t="s">
        <v>73988</v>
      </c>
      <c r="C20656" t="s">
        <v>73989</v>
      </c>
      <c r="D20656" t="s">
        <v>55132</v>
      </c>
      <c r="E20656" t="s">
        <v>701</v>
      </c>
      <c r="F20656" t="s">
        <v>21</v>
      </c>
      <c r="G20656" t="s">
        <v>59</v>
      </c>
      <c r="H20656" t="s">
        <v>60</v>
      </c>
      <c r="I20656" t="s">
        <v>2667</v>
      </c>
      <c r="J20656" s="1">
        <v>36892</v>
      </c>
      <c r="K20656" t="b">
        <f>IFERROR(VLOOKUP(F20656,english_mapping!A:B,2,FALSE),"NA")</f>
        <v>1</v>
      </c>
      <c r="L20656" t="str">
        <f t="shared" si="322"/>
        <v>Enterprise Software</v>
      </c>
    </row>
    <row r="20657" spans="1:12" x14ac:dyDescent="0.25">
      <c r="A20657" t="s">
        <v>73990</v>
      </c>
      <c r="B20657" t="s">
        <v>73991</v>
      </c>
      <c r="C20657" t="s">
        <v>73992</v>
      </c>
      <c r="D20657" t="s">
        <v>38</v>
      </c>
      <c r="E20657" t="s">
        <v>14</v>
      </c>
      <c r="F20657" t="s">
        <v>21</v>
      </c>
      <c r="G20657" t="s">
        <v>39</v>
      </c>
      <c r="H20657" t="s">
        <v>281</v>
      </c>
      <c r="I20657" t="s">
        <v>49223</v>
      </c>
      <c r="J20657" s="1">
        <v>28491</v>
      </c>
      <c r="K20657" t="b">
        <f>IFERROR(VLOOKUP(F20657,english_mapping!A:B,2,FALSE),"NA")</f>
        <v>1</v>
      </c>
      <c r="L20657" t="str">
        <f t="shared" si="322"/>
        <v>Software</v>
      </c>
    </row>
    <row r="20658" spans="1:12" x14ac:dyDescent="0.25">
      <c r="A20658" t="s">
        <v>73993</v>
      </c>
      <c r="B20658" t="s">
        <v>73994</v>
      </c>
      <c r="C20658" t="s">
        <v>73995</v>
      </c>
      <c r="D20658" t="s">
        <v>73996</v>
      </c>
      <c r="E20658" t="s">
        <v>14</v>
      </c>
      <c r="F20658" t="s">
        <v>340</v>
      </c>
      <c r="J20658" s="1">
        <v>41279</v>
      </c>
      <c r="K20658" t="b">
        <f>IFERROR(VLOOKUP(F20658,english_mapping!A:B,2,FALSE),"NA")</f>
        <v>0</v>
      </c>
      <c r="L20658" t="str">
        <f t="shared" si="322"/>
        <v>Games</v>
      </c>
    </row>
    <row r="20659" spans="1:12" x14ac:dyDescent="0.25">
      <c r="A20659" t="s">
        <v>73997</v>
      </c>
      <c r="B20659" t="s">
        <v>73998</v>
      </c>
      <c r="C20659" t="s">
        <v>73999</v>
      </c>
      <c r="D20659" t="s">
        <v>74000</v>
      </c>
      <c r="E20659" t="s">
        <v>14</v>
      </c>
      <c r="F20659" t="s">
        <v>712</v>
      </c>
      <c r="G20659">
        <v>5</v>
      </c>
      <c r="H20659" t="s">
        <v>713</v>
      </c>
      <c r="I20659" t="s">
        <v>713</v>
      </c>
      <c r="J20659" s="1">
        <v>40180</v>
      </c>
      <c r="K20659" t="b">
        <f>IFERROR(VLOOKUP(F20659,english_mapping!A:B,2,FALSE),"NA")</f>
        <v>0</v>
      </c>
      <c r="L20659" t="str">
        <f t="shared" si="322"/>
        <v>Collaborative Consumption</v>
      </c>
    </row>
    <row r="20660" spans="1:12" x14ac:dyDescent="0.25">
      <c r="A20660" t="s">
        <v>74001</v>
      </c>
      <c r="B20660" t="s">
        <v>74002</v>
      </c>
      <c r="C20660" t="s">
        <v>74003</v>
      </c>
      <c r="D20660" t="s">
        <v>3198</v>
      </c>
      <c r="E20660" t="s">
        <v>109</v>
      </c>
      <c r="F20660" t="s">
        <v>21</v>
      </c>
      <c r="G20660" t="s">
        <v>285</v>
      </c>
      <c r="H20660" t="s">
        <v>1054</v>
      </c>
      <c r="I20660" t="s">
        <v>1054</v>
      </c>
      <c r="J20660" s="1">
        <v>38354</v>
      </c>
      <c r="K20660" t="b">
        <f>IFERROR(VLOOKUP(F20660,english_mapping!A:B,2,FALSE),"NA")</f>
        <v>1</v>
      </c>
      <c r="L20660" t="str">
        <f t="shared" si="322"/>
        <v>Curated Web</v>
      </c>
    </row>
    <row r="20661" spans="1:12" x14ac:dyDescent="0.25">
      <c r="A20661" t="s">
        <v>74004</v>
      </c>
      <c r="B20661" t="s">
        <v>74005</v>
      </c>
      <c r="C20661" t="s">
        <v>74006</v>
      </c>
      <c r="E20661" t="s">
        <v>205</v>
      </c>
      <c r="J20661" t="s">
        <v>45487</v>
      </c>
      <c r="K20661" t="str">
        <f>IFERROR(VLOOKUP(F20661,english_mapping!A:B,2,FALSE),"NA")</f>
        <v>NA</v>
      </c>
      <c r="L20661">
        <f t="shared" si="322"/>
        <v>0</v>
      </c>
    </row>
    <row r="20662" spans="1:12" x14ac:dyDescent="0.25">
      <c r="A20662" t="s">
        <v>74007</v>
      </c>
      <c r="B20662" t="s">
        <v>74008</v>
      </c>
      <c r="C20662" t="s">
        <v>74009</v>
      </c>
      <c r="D20662" t="s">
        <v>74010</v>
      </c>
      <c r="E20662" t="s">
        <v>14</v>
      </c>
      <c r="F20662" t="s">
        <v>124</v>
      </c>
      <c r="J20662" s="1">
        <v>40664</v>
      </c>
      <c r="K20662" t="b">
        <f>IFERROR(VLOOKUP(F20662,english_mapping!A:B,2,FALSE),"NA")</f>
        <v>1</v>
      </c>
      <c r="L20662" t="str">
        <f t="shared" si="322"/>
        <v>Curated Web</v>
      </c>
    </row>
    <row r="20663" spans="1:12" x14ac:dyDescent="0.25">
      <c r="A20663" t="s">
        <v>74011</v>
      </c>
      <c r="B20663" t="s">
        <v>74012</v>
      </c>
      <c r="C20663" t="s">
        <v>74013</v>
      </c>
      <c r="D20663" t="s">
        <v>74014</v>
      </c>
      <c r="E20663" t="s">
        <v>14</v>
      </c>
      <c r="F20663" t="s">
        <v>21</v>
      </c>
      <c r="G20663" t="s">
        <v>59</v>
      </c>
      <c r="H20663" t="s">
        <v>60</v>
      </c>
      <c r="I20663" t="s">
        <v>66</v>
      </c>
      <c r="J20663" s="1">
        <v>40544</v>
      </c>
      <c r="K20663" t="b">
        <f>IFERROR(VLOOKUP(F20663,english_mapping!A:B,2,FALSE),"NA")</f>
        <v>1</v>
      </c>
      <c r="L20663" t="str">
        <f t="shared" si="322"/>
        <v>Advertising</v>
      </c>
    </row>
    <row r="20664" spans="1:12" x14ac:dyDescent="0.25">
      <c r="A20664" t="s">
        <v>74015</v>
      </c>
      <c r="B20664" t="s">
        <v>74016</v>
      </c>
      <c r="C20664" t="s">
        <v>74017</v>
      </c>
      <c r="D20664" t="s">
        <v>74018</v>
      </c>
      <c r="E20664" t="s">
        <v>14</v>
      </c>
      <c r="F20664" t="s">
        <v>340</v>
      </c>
      <c r="G20664">
        <v>11</v>
      </c>
      <c r="H20664" t="s">
        <v>502</v>
      </c>
      <c r="I20664" t="s">
        <v>502</v>
      </c>
      <c r="J20664" t="s">
        <v>47767</v>
      </c>
      <c r="K20664" t="b">
        <f>IFERROR(VLOOKUP(F20664,english_mapping!A:B,2,FALSE),"NA")</f>
        <v>0</v>
      </c>
      <c r="L20664" t="str">
        <f t="shared" si="322"/>
        <v>Game</v>
      </c>
    </row>
    <row r="20665" spans="1:12" x14ac:dyDescent="0.25">
      <c r="A20665" t="s">
        <v>74019</v>
      </c>
      <c r="B20665" t="s">
        <v>74020</v>
      </c>
      <c r="C20665" t="s">
        <v>74021</v>
      </c>
      <c r="D20665" t="s">
        <v>74022</v>
      </c>
      <c r="E20665" t="s">
        <v>14</v>
      </c>
      <c r="F20665" t="s">
        <v>21</v>
      </c>
      <c r="G20665" t="s">
        <v>59</v>
      </c>
      <c r="H20665" t="s">
        <v>60</v>
      </c>
      <c r="I20665" t="s">
        <v>66</v>
      </c>
      <c r="J20665" s="1">
        <v>40909</v>
      </c>
      <c r="K20665" t="b">
        <f>IFERROR(VLOOKUP(F20665,english_mapping!A:B,2,FALSE),"NA")</f>
        <v>1</v>
      </c>
      <c r="L20665" t="str">
        <f t="shared" si="322"/>
        <v>Analytics</v>
      </c>
    </row>
    <row r="20666" spans="1:12" x14ac:dyDescent="0.25">
      <c r="A20666" t="s">
        <v>74023</v>
      </c>
      <c r="B20666" t="s">
        <v>74024</v>
      </c>
      <c r="C20666" t="s">
        <v>74025</v>
      </c>
      <c r="D20666" t="s">
        <v>74026</v>
      </c>
      <c r="E20666" t="s">
        <v>14</v>
      </c>
      <c r="F20666" t="s">
        <v>21</v>
      </c>
      <c r="G20666" t="s">
        <v>379</v>
      </c>
      <c r="H20666" t="s">
        <v>3325</v>
      </c>
      <c r="I20666" t="s">
        <v>3325</v>
      </c>
      <c r="J20666" s="1">
        <v>41640</v>
      </c>
      <c r="K20666" t="b">
        <f>IFERROR(VLOOKUP(F20666,english_mapping!A:B,2,FALSE),"NA")</f>
        <v>1</v>
      </c>
      <c r="L20666" t="str">
        <f t="shared" si="322"/>
        <v>Clean Technology</v>
      </c>
    </row>
    <row r="20667" spans="1:12" x14ac:dyDescent="0.25">
      <c r="A20667" t="s">
        <v>74027</v>
      </c>
      <c r="B20667" t="s">
        <v>74028</v>
      </c>
      <c r="C20667" t="s">
        <v>74029</v>
      </c>
      <c r="D20667" t="s">
        <v>32</v>
      </c>
      <c r="E20667" t="s">
        <v>14</v>
      </c>
      <c r="J20667" s="1">
        <v>41246</v>
      </c>
      <c r="K20667" t="str">
        <f>IFERROR(VLOOKUP(F20667,english_mapping!A:B,2,FALSE),"NA")</f>
        <v>NA</v>
      </c>
      <c r="L20667" t="str">
        <f t="shared" si="322"/>
        <v>Curated Web</v>
      </c>
    </row>
    <row r="20668" spans="1:12" x14ac:dyDescent="0.25">
      <c r="A20668" t="s">
        <v>74030</v>
      </c>
      <c r="B20668" t="s">
        <v>74031</v>
      </c>
      <c r="C20668" t="s">
        <v>74032</v>
      </c>
      <c r="D20668" t="s">
        <v>74033</v>
      </c>
      <c r="E20668" t="s">
        <v>14</v>
      </c>
      <c r="F20668" t="s">
        <v>21</v>
      </c>
      <c r="G20668" t="s">
        <v>59</v>
      </c>
      <c r="H20668" t="s">
        <v>90</v>
      </c>
      <c r="I20668" t="s">
        <v>18735</v>
      </c>
      <c r="K20668" t="b">
        <f>IFERROR(VLOOKUP(F20668,english_mapping!A:B,2,FALSE),"NA")</f>
        <v>1</v>
      </c>
      <c r="L20668" t="str">
        <f t="shared" si="322"/>
        <v>Entertainment</v>
      </c>
    </row>
    <row r="20669" spans="1:12" x14ac:dyDescent="0.25">
      <c r="A20669" t="s">
        <v>74034</v>
      </c>
      <c r="B20669" t="s">
        <v>74035</v>
      </c>
      <c r="C20669" t="s">
        <v>74036</v>
      </c>
      <c r="D20669" t="s">
        <v>74037</v>
      </c>
      <c r="E20669" t="s">
        <v>14</v>
      </c>
      <c r="F20669" t="s">
        <v>649</v>
      </c>
      <c r="G20669">
        <v>10</v>
      </c>
      <c r="H20669" t="s">
        <v>2907</v>
      </c>
      <c r="I20669" t="s">
        <v>2907</v>
      </c>
      <c r="J20669" s="1">
        <v>40179</v>
      </c>
      <c r="K20669" t="b">
        <f>IFERROR(VLOOKUP(F20669,english_mapping!A:B,2,FALSE),"NA")</f>
        <v>1</v>
      </c>
      <c r="L20669" t="str">
        <f t="shared" si="322"/>
        <v>iOS</v>
      </c>
    </row>
    <row r="20670" spans="1:12" x14ac:dyDescent="0.25">
      <c r="A20670" t="s">
        <v>74038</v>
      </c>
      <c r="B20670" t="s">
        <v>74039</v>
      </c>
      <c r="C20670" t="s">
        <v>74040</v>
      </c>
      <c r="D20670" t="s">
        <v>74041</v>
      </c>
      <c r="E20670" t="s">
        <v>14</v>
      </c>
      <c r="F20670" t="s">
        <v>462</v>
      </c>
      <c r="G20670">
        <v>48</v>
      </c>
      <c r="H20670" t="s">
        <v>463</v>
      </c>
      <c r="I20670" t="s">
        <v>463</v>
      </c>
      <c r="J20670" s="1">
        <v>40789</v>
      </c>
      <c r="K20670" t="b">
        <f>IFERROR(VLOOKUP(F20670,english_mapping!A:B,2,FALSE),"NA")</f>
        <v>0</v>
      </c>
      <c r="L20670" t="str">
        <f t="shared" si="322"/>
        <v>Software</v>
      </c>
    </row>
    <row r="20671" spans="1:12" x14ac:dyDescent="0.25">
      <c r="A20671" t="s">
        <v>74042</v>
      </c>
      <c r="B20671" t="s">
        <v>74043</v>
      </c>
      <c r="C20671" t="s">
        <v>74044</v>
      </c>
      <c r="D20671" t="s">
        <v>74045</v>
      </c>
      <c r="E20671" t="s">
        <v>14</v>
      </c>
      <c r="F20671" t="s">
        <v>21</v>
      </c>
      <c r="G20671" t="s">
        <v>59</v>
      </c>
      <c r="H20671" t="s">
        <v>60</v>
      </c>
      <c r="I20671" t="s">
        <v>66</v>
      </c>
      <c r="J20671" s="1">
        <v>41286</v>
      </c>
      <c r="K20671" t="b">
        <f>IFERROR(VLOOKUP(F20671,english_mapping!A:B,2,FALSE),"NA")</f>
        <v>1</v>
      </c>
      <c r="L20671" t="str">
        <f t="shared" si="322"/>
        <v>Apps</v>
      </c>
    </row>
    <row r="20672" spans="1:12" x14ac:dyDescent="0.25">
      <c r="A20672" t="s">
        <v>74046</v>
      </c>
      <c r="B20672" t="s">
        <v>74047</v>
      </c>
      <c r="C20672" t="s">
        <v>74048</v>
      </c>
      <c r="D20672" t="s">
        <v>51</v>
      </c>
      <c r="E20672" t="s">
        <v>14</v>
      </c>
      <c r="F20672" t="s">
        <v>21</v>
      </c>
      <c r="G20672" t="s">
        <v>1360</v>
      </c>
      <c r="H20672" t="s">
        <v>1361</v>
      </c>
      <c r="I20672" t="s">
        <v>1361</v>
      </c>
      <c r="J20672" s="1">
        <v>39814</v>
      </c>
      <c r="K20672" t="b">
        <f>IFERROR(VLOOKUP(F20672,english_mapping!A:B,2,FALSE),"NA")</f>
        <v>1</v>
      </c>
      <c r="L20672" t="str">
        <f t="shared" si="322"/>
        <v>Biotechnology</v>
      </c>
    </row>
    <row r="20673" spans="1:12" x14ac:dyDescent="0.25">
      <c r="A20673" t="s">
        <v>74049</v>
      </c>
      <c r="B20673" t="s">
        <v>74050</v>
      </c>
      <c r="C20673" t="s">
        <v>74051</v>
      </c>
      <c r="D20673" t="s">
        <v>74052</v>
      </c>
      <c r="E20673" t="s">
        <v>14</v>
      </c>
      <c r="F20673" t="s">
        <v>21</v>
      </c>
      <c r="G20673" t="s">
        <v>59</v>
      </c>
      <c r="H20673" t="s">
        <v>60</v>
      </c>
      <c r="I20673" t="s">
        <v>2667</v>
      </c>
      <c r="J20673" t="s">
        <v>4799</v>
      </c>
      <c r="K20673" t="b">
        <f>IFERROR(VLOOKUP(F20673,english_mapping!A:B,2,FALSE),"NA")</f>
        <v>1</v>
      </c>
      <c r="L20673" t="str">
        <f t="shared" si="322"/>
        <v>Home Renovation</v>
      </c>
    </row>
    <row r="20674" spans="1:12" x14ac:dyDescent="0.25">
      <c r="A20674" t="s">
        <v>74053</v>
      </c>
      <c r="B20674" t="s">
        <v>74054</v>
      </c>
      <c r="C20674" t="s">
        <v>74055</v>
      </c>
      <c r="D20674" t="s">
        <v>74056</v>
      </c>
      <c r="E20674" t="s">
        <v>14</v>
      </c>
      <c r="F20674" t="s">
        <v>21</v>
      </c>
      <c r="G20674" t="s">
        <v>285</v>
      </c>
      <c r="H20674" t="s">
        <v>889</v>
      </c>
      <c r="I20674" t="s">
        <v>889</v>
      </c>
      <c r="J20674" t="s">
        <v>41895</v>
      </c>
      <c r="K20674" t="b">
        <f>IFERROR(VLOOKUP(F20674,english_mapping!A:B,2,FALSE),"NA")</f>
        <v>1</v>
      </c>
      <c r="L20674" t="str">
        <f t="shared" si="322"/>
        <v>Curated Web</v>
      </c>
    </row>
    <row r="20675" spans="1:12" x14ac:dyDescent="0.25">
      <c r="A20675" t="s">
        <v>74057</v>
      </c>
      <c r="B20675" t="s">
        <v>74058</v>
      </c>
      <c r="C20675" t="s">
        <v>74059</v>
      </c>
      <c r="D20675" t="s">
        <v>74060</v>
      </c>
      <c r="E20675" t="s">
        <v>14</v>
      </c>
      <c r="F20675" t="s">
        <v>21</v>
      </c>
      <c r="G20675" t="s">
        <v>434</v>
      </c>
      <c r="H20675" t="s">
        <v>1790</v>
      </c>
      <c r="I20675" t="s">
        <v>1791</v>
      </c>
      <c r="J20675" s="1">
        <v>40909</v>
      </c>
      <c r="K20675" t="b">
        <f>IFERROR(VLOOKUP(F20675,english_mapping!A:B,2,FALSE),"NA")</f>
        <v>1</v>
      </c>
      <c r="L20675" t="str">
        <f t="shared" si="322"/>
        <v>Customer Service</v>
      </c>
    </row>
    <row r="20676" spans="1:12" x14ac:dyDescent="0.25">
      <c r="A20676" t="s">
        <v>74061</v>
      </c>
      <c r="B20676" t="s">
        <v>74062</v>
      </c>
      <c r="C20676" t="s">
        <v>74063</v>
      </c>
      <c r="D20676" t="s">
        <v>52178</v>
      </c>
      <c r="E20676" t="s">
        <v>14</v>
      </c>
      <c r="F20676" t="s">
        <v>52</v>
      </c>
      <c r="J20676" t="s">
        <v>4786</v>
      </c>
      <c r="K20676" t="b">
        <f>IFERROR(VLOOKUP(F20676,english_mapping!A:B,2,FALSE),"NA")</f>
        <v>1</v>
      </c>
      <c r="L20676" t="str">
        <f t="shared" ref="L20676:L20739" si="323">IFERROR(LEFT(D20676,(FIND("|",D20676))-1),D20676)</f>
        <v>IT and Cybersecurity</v>
      </c>
    </row>
    <row r="20677" spans="1:12" x14ac:dyDescent="0.25">
      <c r="A20677" t="s">
        <v>74064</v>
      </c>
      <c r="B20677" t="s">
        <v>74065</v>
      </c>
      <c r="C20677" t="s">
        <v>74066</v>
      </c>
      <c r="D20677" t="s">
        <v>1538</v>
      </c>
      <c r="E20677" t="s">
        <v>109</v>
      </c>
      <c r="F20677" t="s">
        <v>52</v>
      </c>
      <c r="G20677" t="s">
        <v>200</v>
      </c>
      <c r="H20677" t="s">
        <v>201</v>
      </c>
      <c r="I20677" t="s">
        <v>201</v>
      </c>
      <c r="J20677" s="1">
        <v>39820</v>
      </c>
      <c r="K20677" t="b">
        <f>IFERROR(VLOOKUP(F20677,english_mapping!A:B,2,FALSE),"NA")</f>
        <v>1</v>
      </c>
      <c r="L20677" t="str">
        <f t="shared" si="323"/>
        <v>Security</v>
      </c>
    </row>
    <row r="20678" spans="1:12" x14ac:dyDescent="0.25">
      <c r="A20678" t="s">
        <v>74067</v>
      </c>
      <c r="B20678" t="s">
        <v>74068</v>
      </c>
      <c r="C20678" t="s">
        <v>74069</v>
      </c>
      <c r="D20678" t="s">
        <v>74070</v>
      </c>
      <c r="E20678" t="s">
        <v>14</v>
      </c>
      <c r="F20678" t="s">
        <v>21</v>
      </c>
      <c r="G20678" t="s">
        <v>138</v>
      </c>
      <c r="H20678" t="s">
        <v>139</v>
      </c>
      <c r="I20678" t="s">
        <v>5875</v>
      </c>
      <c r="J20678" s="1">
        <v>35431</v>
      </c>
      <c r="K20678" t="b">
        <f>IFERROR(VLOOKUP(F20678,english_mapping!A:B,2,FALSE),"NA")</f>
        <v>1</v>
      </c>
      <c r="L20678" t="str">
        <f t="shared" si="323"/>
        <v>Mobile</v>
      </c>
    </row>
    <row r="20679" spans="1:12" x14ac:dyDescent="0.25">
      <c r="A20679" t="s">
        <v>74071</v>
      </c>
      <c r="B20679" t="s">
        <v>74072</v>
      </c>
      <c r="C20679" t="s">
        <v>74073</v>
      </c>
      <c r="D20679" t="s">
        <v>9238</v>
      </c>
      <c r="E20679" t="s">
        <v>14</v>
      </c>
      <c r="F20679" t="s">
        <v>15</v>
      </c>
      <c r="G20679">
        <v>25</v>
      </c>
      <c r="H20679" t="s">
        <v>74074</v>
      </c>
      <c r="I20679" t="s">
        <v>74074</v>
      </c>
      <c r="J20679" s="1">
        <v>40919</v>
      </c>
      <c r="K20679" t="b">
        <f>IFERROR(VLOOKUP(F20679,english_mapping!A:B,2,FALSE),"NA")</f>
        <v>1</v>
      </c>
      <c r="L20679" t="str">
        <f t="shared" si="323"/>
        <v>Network Security</v>
      </c>
    </row>
    <row r="20680" spans="1:12" x14ac:dyDescent="0.25">
      <c r="A20680" t="s">
        <v>74075</v>
      </c>
      <c r="B20680" t="s">
        <v>74076</v>
      </c>
      <c r="C20680" t="s">
        <v>74077</v>
      </c>
      <c r="D20680" t="s">
        <v>74078</v>
      </c>
      <c r="E20680" t="s">
        <v>14</v>
      </c>
      <c r="F20680" t="s">
        <v>52</v>
      </c>
      <c r="G20680" t="s">
        <v>200</v>
      </c>
      <c r="H20680" t="s">
        <v>201</v>
      </c>
      <c r="I20680" t="s">
        <v>201</v>
      </c>
      <c r="J20680" s="1">
        <v>41640</v>
      </c>
      <c r="K20680" t="b">
        <f>IFERROR(VLOOKUP(F20680,english_mapping!A:B,2,FALSE),"NA")</f>
        <v>1</v>
      </c>
      <c r="L20680" t="str">
        <f t="shared" si="323"/>
        <v>Customer Service</v>
      </c>
    </row>
    <row r="20681" spans="1:12" x14ac:dyDescent="0.25">
      <c r="A20681" t="s">
        <v>74079</v>
      </c>
      <c r="B20681" t="s">
        <v>74080</v>
      </c>
      <c r="C20681" t="s">
        <v>74081</v>
      </c>
      <c r="D20681" t="s">
        <v>74082</v>
      </c>
      <c r="E20681" t="s">
        <v>14</v>
      </c>
      <c r="F20681" t="s">
        <v>124</v>
      </c>
      <c r="G20681" t="s">
        <v>125</v>
      </c>
      <c r="H20681" t="s">
        <v>126</v>
      </c>
      <c r="I20681" t="s">
        <v>126</v>
      </c>
      <c r="J20681" t="s">
        <v>55195</v>
      </c>
      <c r="K20681" t="b">
        <f>IFERROR(VLOOKUP(F20681,english_mapping!A:B,2,FALSE),"NA")</f>
        <v>1</v>
      </c>
      <c r="L20681" t="str">
        <f t="shared" si="323"/>
        <v>Collaborative Consumption</v>
      </c>
    </row>
    <row r="20682" spans="1:12" x14ac:dyDescent="0.25">
      <c r="A20682" t="s">
        <v>74083</v>
      </c>
      <c r="B20682" t="s">
        <v>74084</v>
      </c>
      <c r="C20682" t="s">
        <v>74085</v>
      </c>
      <c r="D20682" t="s">
        <v>74086</v>
      </c>
      <c r="E20682" t="s">
        <v>14</v>
      </c>
      <c r="F20682" t="s">
        <v>21</v>
      </c>
      <c r="G20682" t="s">
        <v>59</v>
      </c>
      <c r="H20682" t="s">
        <v>60</v>
      </c>
      <c r="I20682" t="s">
        <v>1128</v>
      </c>
      <c r="J20682" s="1">
        <v>37476</v>
      </c>
      <c r="K20682" t="b">
        <f>IFERROR(VLOOKUP(F20682,english_mapping!A:B,2,FALSE),"NA")</f>
        <v>1</v>
      </c>
      <c r="L20682" t="str">
        <f t="shared" si="323"/>
        <v>Linux</v>
      </c>
    </row>
    <row r="20683" spans="1:12" x14ac:dyDescent="0.25">
      <c r="A20683" t="s">
        <v>74087</v>
      </c>
      <c r="B20683" t="s">
        <v>74088</v>
      </c>
      <c r="C20683" t="s">
        <v>74089</v>
      </c>
      <c r="D20683" t="s">
        <v>74090</v>
      </c>
      <c r="E20683" t="s">
        <v>14</v>
      </c>
      <c r="F20683" t="s">
        <v>21</v>
      </c>
      <c r="G20683" t="s">
        <v>59</v>
      </c>
      <c r="H20683" t="s">
        <v>60</v>
      </c>
      <c r="I20683" t="s">
        <v>616</v>
      </c>
      <c r="J20683" s="1">
        <v>41279</v>
      </c>
      <c r="K20683" t="b">
        <f>IFERROR(VLOOKUP(F20683,english_mapping!A:B,2,FALSE),"NA")</f>
        <v>1</v>
      </c>
      <c r="L20683" t="str">
        <f t="shared" si="323"/>
        <v>Big Data Analytics</v>
      </c>
    </row>
    <row r="20684" spans="1:12" x14ac:dyDescent="0.25">
      <c r="A20684" t="s">
        <v>74091</v>
      </c>
      <c r="B20684" t="s">
        <v>74092</v>
      </c>
      <c r="C20684" t="s">
        <v>74093</v>
      </c>
      <c r="D20684" t="s">
        <v>316</v>
      </c>
      <c r="E20684" t="s">
        <v>14</v>
      </c>
      <c r="F20684" t="s">
        <v>15</v>
      </c>
      <c r="G20684">
        <v>16</v>
      </c>
      <c r="H20684" t="s">
        <v>16</v>
      </c>
      <c r="I20684" t="s">
        <v>16</v>
      </c>
      <c r="J20684" s="1">
        <v>41640</v>
      </c>
      <c r="K20684" t="b">
        <f>IFERROR(VLOOKUP(F20684,english_mapping!A:B,2,FALSE),"NA")</f>
        <v>1</v>
      </c>
      <c r="L20684" t="str">
        <f t="shared" si="323"/>
        <v>Internet</v>
      </c>
    </row>
    <row r="20685" spans="1:12" x14ac:dyDescent="0.25">
      <c r="A20685" t="s">
        <v>74094</v>
      </c>
      <c r="B20685" t="s">
        <v>74095</v>
      </c>
      <c r="C20685" t="s">
        <v>74096</v>
      </c>
      <c r="D20685" t="s">
        <v>74097</v>
      </c>
      <c r="E20685" t="s">
        <v>14</v>
      </c>
      <c r="F20685" t="s">
        <v>21</v>
      </c>
      <c r="G20685" t="s">
        <v>59</v>
      </c>
      <c r="H20685" t="s">
        <v>60</v>
      </c>
      <c r="I20685" t="s">
        <v>1186</v>
      </c>
      <c r="J20685" s="1">
        <v>38353</v>
      </c>
      <c r="K20685" t="b">
        <f>IFERROR(VLOOKUP(F20685,english_mapping!A:B,2,FALSE),"NA")</f>
        <v>1</v>
      </c>
      <c r="L20685" t="str">
        <f t="shared" si="323"/>
        <v>Crowdsourcing</v>
      </c>
    </row>
    <row r="20686" spans="1:12" x14ac:dyDescent="0.25">
      <c r="A20686" t="s">
        <v>74098</v>
      </c>
      <c r="B20686" t="s">
        <v>74099</v>
      </c>
      <c r="C20686" t="s">
        <v>74100</v>
      </c>
      <c r="D20686" t="s">
        <v>32</v>
      </c>
      <c r="E20686" t="s">
        <v>14</v>
      </c>
      <c r="F20686" t="s">
        <v>124</v>
      </c>
      <c r="G20686" t="s">
        <v>1796</v>
      </c>
      <c r="H20686" t="s">
        <v>126</v>
      </c>
      <c r="I20686" t="s">
        <v>74101</v>
      </c>
      <c r="J20686" s="1">
        <v>40544</v>
      </c>
      <c r="K20686" t="b">
        <f>IFERROR(VLOOKUP(F20686,english_mapping!A:B,2,FALSE),"NA")</f>
        <v>1</v>
      </c>
      <c r="L20686" t="str">
        <f t="shared" si="323"/>
        <v>Curated Web</v>
      </c>
    </row>
    <row r="20687" spans="1:12" x14ac:dyDescent="0.25">
      <c r="A20687" t="s">
        <v>74102</v>
      </c>
      <c r="B20687" t="s">
        <v>74103</v>
      </c>
      <c r="C20687" t="s">
        <v>74104</v>
      </c>
      <c r="D20687" t="s">
        <v>89</v>
      </c>
      <c r="E20687" t="s">
        <v>14</v>
      </c>
      <c r="F20687" t="s">
        <v>21</v>
      </c>
      <c r="G20687" t="s">
        <v>434</v>
      </c>
      <c r="H20687" t="s">
        <v>7820</v>
      </c>
      <c r="I20687" t="s">
        <v>7821</v>
      </c>
      <c r="K20687" t="b">
        <f>IFERROR(VLOOKUP(F20687,english_mapping!A:B,2,FALSE),"NA")</f>
        <v>1</v>
      </c>
      <c r="L20687" t="str">
        <f t="shared" si="323"/>
        <v>Health and Wellness</v>
      </c>
    </row>
    <row r="20688" spans="1:12" x14ac:dyDescent="0.25">
      <c r="A20688" t="s">
        <v>74105</v>
      </c>
      <c r="B20688" t="s">
        <v>74106</v>
      </c>
      <c r="C20688" t="s">
        <v>74107</v>
      </c>
      <c r="D20688" t="s">
        <v>1655</v>
      </c>
      <c r="E20688" t="s">
        <v>14</v>
      </c>
      <c r="F20688" t="s">
        <v>497</v>
      </c>
      <c r="G20688">
        <v>8</v>
      </c>
      <c r="H20688" t="s">
        <v>5632</v>
      </c>
      <c r="I20688" t="s">
        <v>74108</v>
      </c>
      <c r="K20688" t="b">
        <f>IFERROR(VLOOKUP(F20688,english_mapping!A:B,2,FALSE),"NA")</f>
        <v>0</v>
      </c>
      <c r="L20688" t="str">
        <f t="shared" si="323"/>
        <v>Web Design</v>
      </c>
    </row>
    <row r="20689" spans="1:12" x14ac:dyDescent="0.25">
      <c r="A20689" t="s">
        <v>74109</v>
      </c>
      <c r="B20689" t="s">
        <v>74110</v>
      </c>
      <c r="C20689" t="s">
        <v>74111</v>
      </c>
      <c r="E20689" t="s">
        <v>14</v>
      </c>
      <c r="F20689" t="s">
        <v>21</v>
      </c>
      <c r="G20689" t="s">
        <v>59</v>
      </c>
      <c r="H20689" t="s">
        <v>90</v>
      </c>
      <c r="I20689" t="s">
        <v>5046</v>
      </c>
      <c r="J20689" s="1">
        <v>38353</v>
      </c>
      <c r="K20689" t="b">
        <f>IFERROR(VLOOKUP(F20689,english_mapping!A:B,2,FALSE),"NA")</f>
        <v>1</v>
      </c>
      <c r="L20689">
        <f t="shared" si="323"/>
        <v>0</v>
      </c>
    </row>
    <row r="20690" spans="1:12" x14ac:dyDescent="0.25">
      <c r="A20690" t="s">
        <v>74112</v>
      </c>
      <c r="B20690" t="s">
        <v>74113</v>
      </c>
      <c r="C20690" t="s">
        <v>74114</v>
      </c>
      <c r="D20690" t="s">
        <v>38</v>
      </c>
      <c r="E20690" t="s">
        <v>14</v>
      </c>
      <c r="F20690" t="s">
        <v>2175</v>
      </c>
      <c r="G20690">
        <v>13</v>
      </c>
      <c r="H20690" t="s">
        <v>9033</v>
      </c>
      <c r="I20690" t="s">
        <v>74115</v>
      </c>
      <c r="J20690" s="1">
        <v>41275</v>
      </c>
      <c r="K20690" t="b">
        <f>IFERROR(VLOOKUP(F20690,english_mapping!A:B,2,FALSE),"NA")</f>
        <v>0</v>
      </c>
      <c r="L20690" t="str">
        <f t="shared" si="323"/>
        <v>Software</v>
      </c>
    </row>
    <row r="20691" spans="1:12" x14ac:dyDescent="0.25">
      <c r="A20691" t="s">
        <v>74116</v>
      </c>
      <c r="B20691" t="s">
        <v>74117</v>
      </c>
      <c r="C20691" t="s">
        <v>74118</v>
      </c>
      <c r="D20691" t="s">
        <v>74119</v>
      </c>
      <c r="E20691" t="s">
        <v>205</v>
      </c>
      <c r="F20691" t="s">
        <v>1163</v>
      </c>
      <c r="G20691">
        <v>23</v>
      </c>
      <c r="H20691" t="s">
        <v>7048</v>
      </c>
      <c r="I20691" t="s">
        <v>7048</v>
      </c>
      <c r="J20691" s="1">
        <v>36161</v>
      </c>
      <c r="K20691" t="b">
        <f>IFERROR(VLOOKUP(F20691,english_mapping!A:B,2,FALSE),"NA")</f>
        <v>0</v>
      </c>
      <c r="L20691" t="str">
        <f t="shared" si="323"/>
        <v>Biotechnology</v>
      </c>
    </row>
    <row r="20692" spans="1:12" x14ac:dyDescent="0.25">
      <c r="A20692" t="s">
        <v>74120</v>
      </c>
      <c r="B20692" t="s">
        <v>74121</v>
      </c>
      <c r="C20692" t="s">
        <v>74122</v>
      </c>
      <c r="D20692" t="s">
        <v>755</v>
      </c>
      <c r="E20692" t="s">
        <v>14</v>
      </c>
      <c r="F20692" t="s">
        <v>408</v>
      </c>
      <c r="G20692">
        <v>22</v>
      </c>
      <c r="H20692" t="s">
        <v>47049</v>
      </c>
      <c r="I20692" t="s">
        <v>74123</v>
      </c>
      <c r="J20692" t="s">
        <v>74124</v>
      </c>
      <c r="K20692" t="b">
        <f>IFERROR(VLOOKUP(F20692,english_mapping!A:B,2,FALSE),"NA")</f>
        <v>0</v>
      </c>
      <c r="L20692" t="str">
        <f t="shared" si="323"/>
        <v>Hardware + Software</v>
      </c>
    </row>
    <row r="20693" spans="1:12" x14ac:dyDescent="0.25">
      <c r="A20693" t="s">
        <v>74125</v>
      </c>
      <c r="B20693" t="s">
        <v>74126</v>
      </c>
      <c r="C20693" t="s">
        <v>74127</v>
      </c>
      <c r="D20693" t="s">
        <v>1349</v>
      </c>
      <c r="E20693" t="s">
        <v>109</v>
      </c>
      <c r="K20693" t="str">
        <f>IFERROR(VLOOKUP(F20693,english_mapping!A:B,2,FALSE),"NA")</f>
        <v>NA</v>
      </c>
      <c r="L20693" t="str">
        <f t="shared" si="323"/>
        <v>Printing</v>
      </c>
    </row>
    <row r="20694" spans="1:12" x14ac:dyDescent="0.25">
      <c r="A20694" t="s">
        <v>74128</v>
      </c>
      <c r="B20694" t="s">
        <v>74129</v>
      </c>
      <c r="C20694" t="s">
        <v>74130</v>
      </c>
      <c r="D20694" t="s">
        <v>70</v>
      </c>
      <c r="E20694" t="s">
        <v>14</v>
      </c>
      <c r="F20694" t="s">
        <v>21</v>
      </c>
      <c r="G20694" t="s">
        <v>101</v>
      </c>
      <c r="H20694" t="s">
        <v>102</v>
      </c>
      <c r="I20694" t="s">
        <v>103</v>
      </c>
      <c r="J20694" s="1">
        <v>40969</v>
      </c>
      <c r="K20694" t="b">
        <f>IFERROR(VLOOKUP(F20694,english_mapping!A:B,2,FALSE),"NA")</f>
        <v>1</v>
      </c>
      <c r="L20694" t="str">
        <f t="shared" si="323"/>
        <v>E-Commerce</v>
      </c>
    </row>
    <row r="20695" spans="1:12" x14ac:dyDescent="0.25">
      <c r="A20695" t="s">
        <v>74131</v>
      </c>
      <c r="B20695" t="s">
        <v>74132</v>
      </c>
      <c r="C20695" t="s">
        <v>74133</v>
      </c>
      <c r="D20695" t="s">
        <v>74134</v>
      </c>
      <c r="E20695" t="s">
        <v>109</v>
      </c>
      <c r="J20695" s="1">
        <v>40544</v>
      </c>
      <c r="K20695" t="str">
        <f>IFERROR(VLOOKUP(F20695,english_mapping!A:B,2,FALSE),"NA")</f>
        <v>NA</v>
      </c>
      <c r="L20695" t="str">
        <f t="shared" si="323"/>
        <v>Beauty</v>
      </c>
    </row>
    <row r="20696" spans="1:12" x14ac:dyDescent="0.25">
      <c r="A20696" t="s">
        <v>74135</v>
      </c>
      <c r="B20696" t="s">
        <v>74136</v>
      </c>
      <c r="C20696" t="s">
        <v>74137</v>
      </c>
      <c r="E20696" t="s">
        <v>14</v>
      </c>
      <c r="J20696" s="1">
        <v>41821</v>
      </c>
      <c r="K20696" t="str">
        <f>IFERROR(VLOOKUP(F20696,english_mapping!A:B,2,FALSE),"NA")</f>
        <v>NA</v>
      </c>
      <c r="L20696">
        <f t="shared" si="323"/>
        <v>0</v>
      </c>
    </row>
    <row r="20697" spans="1:12" x14ac:dyDescent="0.25">
      <c r="A20697" t="s">
        <v>74138</v>
      </c>
      <c r="B20697" t="s">
        <v>74139</v>
      </c>
      <c r="C20697" t="s">
        <v>74140</v>
      </c>
      <c r="D20697" t="s">
        <v>74141</v>
      </c>
      <c r="E20697" t="s">
        <v>14</v>
      </c>
      <c r="F20697" t="s">
        <v>21</v>
      </c>
      <c r="G20697" t="s">
        <v>101</v>
      </c>
      <c r="H20697" t="s">
        <v>102</v>
      </c>
      <c r="I20697" t="s">
        <v>103</v>
      </c>
      <c r="J20697" t="s">
        <v>61938</v>
      </c>
      <c r="K20697" t="b">
        <f>IFERROR(VLOOKUP(F20697,english_mapping!A:B,2,FALSE),"NA")</f>
        <v>1</v>
      </c>
      <c r="L20697" t="str">
        <f t="shared" si="323"/>
        <v>Consulting</v>
      </c>
    </row>
    <row r="20698" spans="1:12" x14ac:dyDescent="0.25">
      <c r="A20698" t="s">
        <v>74142</v>
      </c>
      <c r="B20698" t="s">
        <v>74143</v>
      </c>
      <c r="C20698" t="s">
        <v>74144</v>
      </c>
      <c r="D20698" t="s">
        <v>65</v>
      </c>
      <c r="E20698" t="s">
        <v>205</v>
      </c>
      <c r="F20698" t="s">
        <v>21</v>
      </c>
      <c r="G20698" t="s">
        <v>101</v>
      </c>
      <c r="H20698" t="s">
        <v>1659</v>
      </c>
      <c r="I20698" t="s">
        <v>74145</v>
      </c>
      <c r="K20698" t="b">
        <f>IFERROR(VLOOKUP(F20698,english_mapping!A:B,2,FALSE),"NA")</f>
        <v>1</v>
      </c>
      <c r="L20698" t="str">
        <f t="shared" si="323"/>
        <v>Mobile</v>
      </c>
    </row>
    <row r="20699" spans="1:12" x14ac:dyDescent="0.25">
      <c r="A20699" t="s">
        <v>74146</v>
      </c>
      <c r="B20699" t="s">
        <v>74147</v>
      </c>
      <c r="C20699" t="s">
        <v>74148</v>
      </c>
      <c r="D20699" t="s">
        <v>273</v>
      </c>
      <c r="E20699" t="s">
        <v>14</v>
      </c>
      <c r="F20699" t="s">
        <v>21</v>
      </c>
      <c r="G20699" t="s">
        <v>1262</v>
      </c>
      <c r="H20699" t="s">
        <v>1263</v>
      </c>
      <c r="I20699" t="s">
        <v>11264</v>
      </c>
      <c r="J20699" t="s">
        <v>11189</v>
      </c>
      <c r="K20699" t="b">
        <f>IFERROR(VLOOKUP(F20699,english_mapping!A:B,2,FALSE),"NA")</f>
        <v>1</v>
      </c>
      <c r="L20699" t="str">
        <f t="shared" si="323"/>
        <v>Sports</v>
      </c>
    </row>
    <row r="20700" spans="1:12" x14ac:dyDescent="0.25">
      <c r="A20700" t="s">
        <v>74149</v>
      </c>
      <c r="B20700" t="s">
        <v>74150</v>
      </c>
      <c r="C20700" t="s">
        <v>74151</v>
      </c>
      <c r="D20700" t="s">
        <v>74152</v>
      </c>
      <c r="E20700" t="s">
        <v>14</v>
      </c>
      <c r="F20700" t="s">
        <v>21</v>
      </c>
      <c r="G20700" t="s">
        <v>59</v>
      </c>
      <c r="H20700" t="s">
        <v>60</v>
      </c>
      <c r="I20700" t="s">
        <v>66</v>
      </c>
      <c r="J20700" s="1">
        <v>40918</v>
      </c>
      <c r="K20700" t="b">
        <f>IFERROR(VLOOKUP(F20700,english_mapping!A:B,2,FALSE),"NA")</f>
        <v>1</v>
      </c>
      <c r="L20700" t="str">
        <f t="shared" si="323"/>
        <v>Analytics</v>
      </c>
    </row>
    <row r="20701" spans="1:12" x14ac:dyDescent="0.25">
      <c r="A20701" t="s">
        <v>74153</v>
      </c>
      <c r="B20701" t="s">
        <v>74154</v>
      </c>
      <c r="C20701" t="s">
        <v>74155</v>
      </c>
      <c r="D20701" t="s">
        <v>74156</v>
      </c>
      <c r="E20701" t="s">
        <v>14</v>
      </c>
      <c r="J20701" s="1">
        <v>41645</v>
      </c>
      <c r="K20701" t="str">
        <f>IFERROR(VLOOKUP(F20701,english_mapping!A:B,2,FALSE),"NA")</f>
        <v>NA</v>
      </c>
      <c r="L20701" t="str">
        <f t="shared" si="323"/>
        <v>Energy</v>
      </c>
    </row>
    <row r="20702" spans="1:12" x14ac:dyDescent="0.25">
      <c r="A20702" t="s">
        <v>74157</v>
      </c>
      <c r="B20702" t="s">
        <v>74158</v>
      </c>
      <c r="C20702" t="s">
        <v>74159</v>
      </c>
      <c r="D20702" t="s">
        <v>74160</v>
      </c>
      <c r="E20702" t="s">
        <v>14</v>
      </c>
      <c r="F20702" t="s">
        <v>15</v>
      </c>
      <c r="G20702">
        <v>19</v>
      </c>
      <c r="H20702" t="s">
        <v>479</v>
      </c>
      <c r="I20702" t="s">
        <v>479</v>
      </c>
      <c r="J20702" s="1">
        <v>40544</v>
      </c>
      <c r="K20702" t="b">
        <f>IFERROR(VLOOKUP(F20702,english_mapping!A:B,2,FALSE),"NA")</f>
        <v>1</v>
      </c>
      <c r="L20702" t="str">
        <f t="shared" si="323"/>
        <v>Computers</v>
      </c>
    </row>
    <row r="20703" spans="1:12" x14ac:dyDescent="0.25">
      <c r="A20703" t="s">
        <v>74161</v>
      </c>
      <c r="B20703" t="s">
        <v>74162</v>
      </c>
      <c r="C20703" t="s">
        <v>74163</v>
      </c>
      <c r="D20703" t="s">
        <v>74164</v>
      </c>
      <c r="E20703" t="s">
        <v>14</v>
      </c>
      <c r="F20703" t="s">
        <v>21</v>
      </c>
      <c r="G20703" t="s">
        <v>59</v>
      </c>
      <c r="H20703" t="s">
        <v>60</v>
      </c>
      <c r="I20703" t="s">
        <v>57222</v>
      </c>
      <c r="J20703" s="1">
        <v>40913</v>
      </c>
      <c r="K20703" t="b">
        <f>IFERROR(VLOOKUP(F20703,english_mapping!A:B,2,FALSE),"NA")</f>
        <v>1</v>
      </c>
      <c r="L20703" t="str">
        <f t="shared" si="323"/>
        <v>Clean Technology</v>
      </c>
    </row>
    <row r="20704" spans="1:12" x14ac:dyDescent="0.25">
      <c r="A20704" t="s">
        <v>74165</v>
      </c>
      <c r="B20704" t="s">
        <v>74166</v>
      </c>
      <c r="D20704" t="s">
        <v>123</v>
      </c>
      <c r="E20704" t="s">
        <v>14</v>
      </c>
      <c r="F20704" t="s">
        <v>21</v>
      </c>
      <c r="G20704" t="s">
        <v>1105</v>
      </c>
      <c r="H20704" t="s">
        <v>1106</v>
      </c>
      <c r="I20704" t="s">
        <v>56969</v>
      </c>
      <c r="J20704" s="1">
        <v>40369</v>
      </c>
      <c r="K20704" t="b">
        <f>IFERROR(VLOOKUP(F20704,english_mapping!A:B,2,FALSE),"NA")</f>
        <v>1</v>
      </c>
      <c r="L20704" t="str">
        <f t="shared" si="323"/>
        <v>Education</v>
      </c>
    </row>
    <row r="20705" spans="1:12" x14ac:dyDescent="0.25">
      <c r="A20705" t="s">
        <v>74167</v>
      </c>
      <c r="B20705" t="s">
        <v>74168</v>
      </c>
      <c r="C20705" t="s">
        <v>74169</v>
      </c>
      <c r="E20705" t="s">
        <v>14</v>
      </c>
      <c r="J20705" s="1">
        <v>40544</v>
      </c>
      <c r="K20705" t="str">
        <f>IFERROR(VLOOKUP(F20705,english_mapping!A:B,2,FALSE),"NA")</f>
        <v>NA</v>
      </c>
      <c r="L20705">
        <f t="shared" si="323"/>
        <v>0</v>
      </c>
    </row>
    <row r="20706" spans="1:12" x14ac:dyDescent="0.25">
      <c r="A20706" t="s">
        <v>74170</v>
      </c>
      <c r="B20706" t="s">
        <v>74171</v>
      </c>
      <c r="D20706" t="s">
        <v>1014</v>
      </c>
      <c r="E20706" t="s">
        <v>14</v>
      </c>
      <c r="F20706" t="s">
        <v>21</v>
      </c>
      <c r="G20706" t="s">
        <v>39</v>
      </c>
      <c r="H20706" t="s">
        <v>3564</v>
      </c>
      <c r="I20706" t="s">
        <v>74172</v>
      </c>
      <c r="J20706" s="1">
        <v>38728</v>
      </c>
      <c r="K20706" t="b">
        <f>IFERROR(VLOOKUP(F20706,english_mapping!A:B,2,FALSE),"NA")</f>
        <v>1</v>
      </c>
      <c r="L20706" t="str">
        <f t="shared" si="323"/>
        <v>Transportation</v>
      </c>
    </row>
    <row r="20707" spans="1:12" x14ac:dyDescent="0.25">
      <c r="A20707" t="s">
        <v>74173</v>
      </c>
      <c r="B20707" t="s">
        <v>74174</v>
      </c>
      <c r="C20707" t="s">
        <v>74175</v>
      </c>
      <c r="D20707" t="s">
        <v>74176</v>
      </c>
      <c r="E20707" t="s">
        <v>14</v>
      </c>
      <c r="F20707" t="s">
        <v>21</v>
      </c>
      <c r="G20707" t="s">
        <v>1035</v>
      </c>
      <c r="H20707" t="s">
        <v>1036</v>
      </c>
      <c r="I20707" t="s">
        <v>1036</v>
      </c>
      <c r="J20707" s="1">
        <v>40909</v>
      </c>
      <c r="K20707" t="b">
        <f>IFERROR(VLOOKUP(F20707,english_mapping!A:B,2,FALSE),"NA")</f>
        <v>1</v>
      </c>
      <c r="L20707" t="str">
        <f t="shared" si="323"/>
        <v>Non Profit</v>
      </c>
    </row>
    <row r="20708" spans="1:12" x14ac:dyDescent="0.25">
      <c r="A20708" t="s">
        <v>74177</v>
      </c>
      <c r="B20708" t="s">
        <v>74178</v>
      </c>
      <c r="C20708" t="s">
        <v>74179</v>
      </c>
      <c r="D20708" t="s">
        <v>74180</v>
      </c>
      <c r="E20708" t="s">
        <v>14</v>
      </c>
      <c r="J20708" t="s">
        <v>26355</v>
      </c>
      <c r="K20708" t="str">
        <f>IFERROR(VLOOKUP(F20708,english_mapping!A:B,2,FALSE),"NA")</f>
        <v>NA</v>
      </c>
      <c r="L20708" t="str">
        <f t="shared" si="323"/>
        <v>Internet</v>
      </c>
    </row>
    <row r="20709" spans="1:12" x14ac:dyDescent="0.25">
      <c r="A20709" t="s">
        <v>74181</v>
      </c>
      <c r="B20709" t="s">
        <v>74182</v>
      </c>
      <c r="C20709" t="s">
        <v>74183</v>
      </c>
      <c r="D20709" t="s">
        <v>74184</v>
      </c>
      <c r="E20709" t="s">
        <v>14</v>
      </c>
      <c r="F20709" t="s">
        <v>21</v>
      </c>
      <c r="G20709" t="s">
        <v>206</v>
      </c>
      <c r="H20709" t="s">
        <v>16607</v>
      </c>
      <c r="I20709" t="s">
        <v>13696</v>
      </c>
      <c r="J20709" s="1">
        <v>40180</v>
      </c>
      <c r="K20709" t="b">
        <f>IFERROR(VLOOKUP(F20709,english_mapping!A:B,2,FALSE),"NA")</f>
        <v>1</v>
      </c>
      <c r="L20709" t="str">
        <f t="shared" si="323"/>
        <v>Augmented Reality</v>
      </c>
    </row>
    <row r="20710" spans="1:12" x14ac:dyDescent="0.25">
      <c r="A20710" t="s">
        <v>74185</v>
      </c>
      <c r="B20710" t="s">
        <v>74186</v>
      </c>
      <c r="C20710" t="s">
        <v>74187</v>
      </c>
      <c r="D20710" t="s">
        <v>74188</v>
      </c>
      <c r="E20710" t="s">
        <v>14</v>
      </c>
      <c r="F20710" t="s">
        <v>3481</v>
      </c>
      <c r="G20710">
        <v>7</v>
      </c>
      <c r="H20710" t="s">
        <v>3482</v>
      </c>
      <c r="I20710" t="s">
        <v>3482</v>
      </c>
      <c r="J20710" t="s">
        <v>74189</v>
      </c>
      <c r="K20710" t="b">
        <f>IFERROR(VLOOKUP(F20710,english_mapping!A:B,2,FALSE),"NA")</f>
        <v>0</v>
      </c>
      <c r="L20710" t="str">
        <f t="shared" si="323"/>
        <v>3D</v>
      </c>
    </row>
    <row r="20711" spans="1:12" x14ac:dyDescent="0.25">
      <c r="A20711" t="s">
        <v>74190</v>
      </c>
      <c r="B20711" t="s">
        <v>74191</v>
      </c>
      <c r="C20711" t="s">
        <v>74192</v>
      </c>
      <c r="D20711" t="s">
        <v>17787</v>
      </c>
      <c r="E20711" t="s">
        <v>14</v>
      </c>
      <c r="F20711" t="s">
        <v>1087</v>
      </c>
      <c r="G20711">
        <v>13</v>
      </c>
      <c r="H20711" t="s">
        <v>1737</v>
      </c>
      <c r="I20711" t="s">
        <v>8256</v>
      </c>
      <c r="J20711" t="s">
        <v>54289</v>
      </c>
      <c r="K20711" t="b">
        <f>IFERROR(VLOOKUP(F20711,english_mapping!A:B,2,FALSE),"NA")</f>
        <v>0</v>
      </c>
      <c r="L20711" t="str">
        <f t="shared" si="323"/>
        <v>Games</v>
      </c>
    </row>
    <row r="20712" spans="1:12" x14ac:dyDescent="0.25">
      <c r="A20712" t="s">
        <v>74193</v>
      </c>
      <c r="B20712" t="s">
        <v>74194</v>
      </c>
      <c r="C20712" t="s">
        <v>74195</v>
      </c>
      <c r="D20712" t="s">
        <v>130</v>
      </c>
      <c r="E20712" t="s">
        <v>205</v>
      </c>
      <c r="F20712" t="s">
        <v>21</v>
      </c>
      <c r="G20712" t="s">
        <v>59</v>
      </c>
      <c r="H20712" t="s">
        <v>60</v>
      </c>
      <c r="I20712" t="s">
        <v>5601</v>
      </c>
      <c r="J20712" s="1">
        <v>40182</v>
      </c>
      <c r="K20712" t="b">
        <f>IFERROR(VLOOKUP(F20712,english_mapping!A:B,2,FALSE),"NA")</f>
        <v>1</v>
      </c>
      <c r="L20712" t="str">
        <f t="shared" si="323"/>
        <v>Search</v>
      </c>
    </row>
    <row r="20713" spans="1:12" x14ac:dyDescent="0.25">
      <c r="A20713" t="s">
        <v>74196</v>
      </c>
      <c r="B20713" t="s">
        <v>74197</v>
      </c>
      <c r="C20713" t="s">
        <v>74198</v>
      </c>
      <c r="D20713" t="s">
        <v>74199</v>
      </c>
      <c r="E20713" t="s">
        <v>109</v>
      </c>
      <c r="F20713" t="s">
        <v>21</v>
      </c>
      <c r="G20713" t="s">
        <v>94</v>
      </c>
      <c r="H20713" t="s">
        <v>95</v>
      </c>
      <c r="I20713" t="s">
        <v>15190</v>
      </c>
      <c r="K20713" t="b">
        <f>IFERROR(VLOOKUP(F20713,english_mapping!A:B,2,FALSE),"NA")</f>
        <v>1</v>
      </c>
      <c r="L20713" t="str">
        <f t="shared" si="323"/>
        <v>Communications Hardware</v>
      </c>
    </row>
    <row r="20714" spans="1:12" x14ac:dyDescent="0.25">
      <c r="A20714" t="s">
        <v>74200</v>
      </c>
      <c r="B20714" t="s">
        <v>74201</v>
      </c>
      <c r="C20714" t="s">
        <v>74202</v>
      </c>
      <c r="D20714" t="s">
        <v>74203</v>
      </c>
      <c r="E20714" t="s">
        <v>14</v>
      </c>
      <c r="J20714" t="s">
        <v>7131</v>
      </c>
      <c r="K20714" t="str">
        <f>IFERROR(VLOOKUP(F20714,english_mapping!A:B,2,FALSE),"NA")</f>
        <v>NA</v>
      </c>
      <c r="L20714" t="str">
        <f t="shared" si="323"/>
        <v>Entertainment</v>
      </c>
    </row>
    <row r="20715" spans="1:12" x14ac:dyDescent="0.25">
      <c r="A20715" t="s">
        <v>74204</v>
      </c>
      <c r="B20715" t="s">
        <v>74205</v>
      </c>
      <c r="C20715" t="s">
        <v>74206</v>
      </c>
      <c r="D20715" t="s">
        <v>74207</v>
      </c>
      <c r="E20715" t="s">
        <v>14</v>
      </c>
      <c r="F20715" t="s">
        <v>52</v>
      </c>
      <c r="G20715" t="s">
        <v>53</v>
      </c>
      <c r="H20715" t="s">
        <v>16826</v>
      </c>
      <c r="I20715" t="s">
        <v>7820</v>
      </c>
      <c r="J20715" t="s">
        <v>10676</v>
      </c>
      <c r="K20715" t="b">
        <f>IFERROR(VLOOKUP(F20715,english_mapping!A:B,2,FALSE),"NA")</f>
        <v>1</v>
      </c>
      <c r="L20715" t="str">
        <f t="shared" si="323"/>
        <v>Automotive</v>
      </c>
    </row>
    <row r="20716" spans="1:12" x14ac:dyDescent="0.25">
      <c r="A20716" t="s">
        <v>74208</v>
      </c>
      <c r="B20716" t="s">
        <v>74209</v>
      </c>
      <c r="C20716" t="s">
        <v>74210</v>
      </c>
      <c r="D20716" t="s">
        <v>74211</v>
      </c>
      <c r="E20716" t="s">
        <v>14</v>
      </c>
      <c r="F20716" t="s">
        <v>15</v>
      </c>
      <c r="G20716">
        <v>19</v>
      </c>
      <c r="H20716" t="s">
        <v>479</v>
      </c>
      <c r="I20716" t="s">
        <v>479</v>
      </c>
      <c r="J20716" s="1">
        <v>42005</v>
      </c>
      <c r="K20716" t="b">
        <f>IFERROR(VLOOKUP(F20716,english_mapping!A:B,2,FALSE),"NA")</f>
        <v>1</v>
      </c>
      <c r="L20716" t="str">
        <f t="shared" si="323"/>
        <v>Internet</v>
      </c>
    </row>
    <row r="20717" spans="1:12" x14ac:dyDescent="0.25">
      <c r="A20717" t="s">
        <v>74212</v>
      </c>
      <c r="B20717" t="s">
        <v>74213</v>
      </c>
      <c r="C20717" t="s">
        <v>74214</v>
      </c>
      <c r="D20717" t="s">
        <v>1809</v>
      </c>
      <c r="E20717" t="s">
        <v>14</v>
      </c>
      <c r="F20717" t="s">
        <v>712</v>
      </c>
      <c r="G20717">
        <v>5</v>
      </c>
      <c r="H20717" t="s">
        <v>713</v>
      </c>
      <c r="I20717" t="s">
        <v>11701</v>
      </c>
      <c r="J20717" s="1">
        <v>35065</v>
      </c>
      <c r="K20717" t="b">
        <f>IFERROR(VLOOKUP(F20717,english_mapping!A:B,2,FALSE),"NA")</f>
        <v>0</v>
      </c>
      <c r="L20717" t="str">
        <f t="shared" si="323"/>
        <v>Internet</v>
      </c>
    </row>
    <row r="20718" spans="1:12" x14ac:dyDescent="0.25">
      <c r="A20718" t="s">
        <v>74215</v>
      </c>
      <c r="B20718" t="s">
        <v>74216</v>
      </c>
      <c r="C20718" t="s">
        <v>74217</v>
      </c>
      <c r="D20718" t="s">
        <v>65</v>
      </c>
      <c r="E20718" t="s">
        <v>14</v>
      </c>
      <c r="F20718" t="s">
        <v>21</v>
      </c>
      <c r="G20718" t="s">
        <v>285</v>
      </c>
      <c r="H20718" t="s">
        <v>1054</v>
      </c>
      <c r="I20718" t="s">
        <v>1054</v>
      </c>
      <c r="K20718" t="b">
        <f>IFERROR(VLOOKUP(F20718,english_mapping!A:B,2,FALSE),"NA")</f>
        <v>1</v>
      </c>
      <c r="L20718" t="str">
        <f t="shared" si="323"/>
        <v>Mobile</v>
      </c>
    </row>
    <row r="20719" spans="1:12" x14ac:dyDescent="0.25">
      <c r="A20719" t="s">
        <v>74218</v>
      </c>
      <c r="B20719" t="s">
        <v>74219</v>
      </c>
      <c r="C20719" t="s">
        <v>74220</v>
      </c>
      <c r="D20719" t="s">
        <v>356</v>
      </c>
      <c r="E20719" t="s">
        <v>205</v>
      </c>
      <c r="F20719" t="s">
        <v>21</v>
      </c>
      <c r="G20719" t="s">
        <v>101</v>
      </c>
      <c r="H20719" t="s">
        <v>102</v>
      </c>
      <c r="I20719" t="s">
        <v>103</v>
      </c>
      <c r="J20719" s="1">
        <v>37257</v>
      </c>
      <c r="K20719" t="b">
        <f>IFERROR(VLOOKUP(F20719,english_mapping!A:B,2,FALSE),"NA")</f>
        <v>1</v>
      </c>
      <c r="L20719" t="str">
        <f t="shared" si="323"/>
        <v>Manufacturing</v>
      </c>
    </row>
    <row r="20720" spans="1:12" x14ac:dyDescent="0.25">
      <c r="A20720" t="s">
        <v>74221</v>
      </c>
      <c r="B20720" t="s">
        <v>74222</v>
      </c>
      <c r="C20720" t="s">
        <v>74223</v>
      </c>
      <c r="D20720" t="s">
        <v>3881</v>
      </c>
      <c r="E20720" t="s">
        <v>14</v>
      </c>
      <c r="F20720" t="s">
        <v>21</v>
      </c>
      <c r="G20720" t="s">
        <v>822</v>
      </c>
      <c r="H20720" t="s">
        <v>823</v>
      </c>
      <c r="I20720" t="s">
        <v>824</v>
      </c>
      <c r="J20720" s="1">
        <v>39814</v>
      </c>
      <c r="K20720" t="b">
        <f>IFERROR(VLOOKUP(F20720,english_mapping!A:B,2,FALSE),"NA")</f>
        <v>1</v>
      </c>
      <c r="L20720" t="str">
        <f t="shared" si="323"/>
        <v>Medical Devices</v>
      </c>
    </row>
    <row r="20721" spans="1:12" x14ac:dyDescent="0.25">
      <c r="A20721" t="s">
        <v>74224</v>
      </c>
      <c r="B20721" t="s">
        <v>74225</v>
      </c>
      <c r="C20721" t="s">
        <v>74226</v>
      </c>
      <c r="D20721" t="s">
        <v>74227</v>
      </c>
      <c r="E20721" t="s">
        <v>14</v>
      </c>
      <c r="F20721" t="s">
        <v>124</v>
      </c>
      <c r="G20721" t="s">
        <v>125</v>
      </c>
      <c r="H20721" t="s">
        <v>126</v>
      </c>
      <c r="I20721" t="s">
        <v>126</v>
      </c>
      <c r="J20721" t="s">
        <v>58607</v>
      </c>
      <c r="K20721" t="b">
        <f>IFERROR(VLOOKUP(F20721,english_mapping!A:B,2,FALSE),"NA")</f>
        <v>1</v>
      </c>
      <c r="L20721" t="str">
        <f t="shared" si="323"/>
        <v>Browser Extensions</v>
      </c>
    </row>
    <row r="20722" spans="1:12" x14ac:dyDescent="0.25">
      <c r="A20722" t="s">
        <v>74228</v>
      </c>
      <c r="B20722" t="s">
        <v>74229</v>
      </c>
      <c r="C20722" t="s">
        <v>74230</v>
      </c>
      <c r="D20722" t="s">
        <v>74231</v>
      </c>
      <c r="E20722" t="s">
        <v>14</v>
      </c>
      <c r="F20722" t="s">
        <v>21</v>
      </c>
      <c r="G20722" t="s">
        <v>59</v>
      </c>
      <c r="H20722" t="s">
        <v>90</v>
      </c>
      <c r="I20722" t="s">
        <v>375</v>
      </c>
      <c r="J20722" s="1">
        <v>40909</v>
      </c>
      <c r="K20722" t="b">
        <f>IFERROR(VLOOKUP(F20722,english_mapping!A:B,2,FALSE),"NA")</f>
        <v>1</v>
      </c>
      <c r="L20722" t="str">
        <f t="shared" si="323"/>
        <v>Finance Technology</v>
      </c>
    </row>
    <row r="20723" spans="1:12" x14ac:dyDescent="0.25">
      <c r="A20723" t="s">
        <v>74232</v>
      </c>
      <c r="B20723" t="s">
        <v>74233</v>
      </c>
      <c r="C20723" t="s">
        <v>74234</v>
      </c>
      <c r="D20723" t="s">
        <v>74235</v>
      </c>
      <c r="E20723" t="s">
        <v>14</v>
      </c>
      <c r="F20723" t="s">
        <v>161</v>
      </c>
      <c r="G20723" t="s">
        <v>162</v>
      </c>
      <c r="H20723" t="s">
        <v>163</v>
      </c>
      <c r="I20723" t="s">
        <v>163</v>
      </c>
      <c r="J20723" s="1">
        <v>41645</v>
      </c>
      <c r="K20723" t="b">
        <f>IFERROR(VLOOKUP(F20723,english_mapping!A:B,2,FALSE),"NA")</f>
        <v>0</v>
      </c>
      <c r="L20723" t="str">
        <f t="shared" si="323"/>
        <v>Information Technology</v>
      </c>
    </row>
    <row r="20724" spans="1:12" x14ac:dyDescent="0.25">
      <c r="A20724" t="s">
        <v>74236</v>
      </c>
      <c r="B20724" t="s">
        <v>74237</v>
      </c>
      <c r="C20724" t="s">
        <v>74238</v>
      </c>
      <c r="D20724" t="s">
        <v>3474</v>
      </c>
      <c r="E20724" t="s">
        <v>109</v>
      </c>
      <c r="K20724" t="str">
        <f>IFERROR(VLOOKUP(F20724,english_mapping!A:B,2,FALSE),"NA")</f>
        <v>NA</v>
      </c>
      <c r="L20724" t="str">
        <f t="shared" si="323"/>
        <v>Information Technology</v>
      </c>
    </row>
    <row r="20725" spans="1:12" x14ac:dyDescent="0.25">
      <c r="A20725" t="s">
        <v>74239</v>
      </c>
      <c r="B20725" t="s">
        <v>74240</v>
      </c>
      <c r="C20725" t="s">
        <v>74241</v>
      </c>
      <c r="D20725" t="s">
        <v>3474</v>
      </c>
      <c r="E20725" t="s">
        <v>14</v>
      </c>
      <c r="F20725" t="s">
        <v>2175</v>
      </c>
      <c r="G20725">
        <v>13</v>
      </c>
      <c r="H20725" t="s">
        <v>2176</v>
      </c>
      <c r="I20725" t="s">
        <v>2176</v>
      </c>
      <c r="K20725" t="b">
        <f>IFERROR(VLOOKUP(F20725,english_mapping!A:B,2,FALSE),"NA")</f>
        <v>0</v>
      </c>
      <c r="L20725" t="str">
        <f t="shared" si="323"/>
        <v>Information Technology</v>
      </c>
    </row>
    <row r="20726" spans="1:12" x14ac:dyDescent="0.25">
      <c r="A20726" t="s">
        <v>74242</v>
      </c>
      <c r="B20726" t="s">
        <v>74243</v>
      </c>
      <c r="C20726" t="s">
        <v>74244</v>
      </c>
      <c r="D20726" t="s">
        <v>123</v>
      </c>
      <c r="E20726" t="s">
        <v>14</v>
      </c>
      <c r="F20726" t="s">
        <v>21</v>
      </c>
      <c r="G20726" t="s">
        <v>154</v>
      </c>
      <c r="H20726" t="s">
        <v>242</v>
      </c>
      <c r="I20726" t="s">
        <v>242</v>
      </c>
      <c r="J20726" s="1">
        <v>39814</v>
      </c>
      <c r="K20726" t="b">
        <f>IFERROR(VLOOKUP(F20726,english_mapping!A:B,2,FALSE),"NA")</f>
        <v>1</v>
      </c>
      <c r="L20726" t="str">
        <f t="shared" si="323"/>
        <v>Education</v>
      </c>
    </row>
    <row r="20727" spans="1:12" x14ac:dyDescent="0.25">
      <c r="A20727" t="s">
        <v>74245</v>
      </c>
      <c r="B20727" t="s">
        <v>74246</v>
      </c>
      <c r="C20727" t="s">
        <v>74247</v>
      </c>
      <c r="D20727" t="s">
        <v>74248</v>
      </c>
      <c r="E20727" t="s">
        <v>14</v>
      </c>
      <c r="F20727" t="s">
        <v>649</v>
      </c>
      <c r="G20727">
        <v>7</v>
      </c>
      <c r="H20727" t="s">
        <v>948</v>
      </c>
      <c r="I20727" t="s">
        <v>948</v>
      </c>
      <c r="J20727" s="1">
        <v>40179</v>
      </c>
      <c r="K20727" t="b">
        <f>IFERROR(VLOOKUP(F20727,english_mapping!A:B,2,FALSE),"NA")</f>
        <v>1</v>
      </c>
      <c r="L20727" t="str">
        <f t="shared" si="323"/>
        <v>Advertising</v>
      </c>
    </row>
    <row r="20728" spans="1:12" x14ac:dyDescent="0.25">
      <c r="A20728" t="s">
        <v>74249</v>
      </c>
      <c r="B20728" t="s">
        <v>74246</v>
      </c>
      <c r="C20728" t="s">
        <v>74250</v>
      </c>
      <c r="D20728" t="s">
        <v>53229</v>
      </c>
      <c r="E20728" t="s">
        <v>14</v>
      </c>
      <c r="F20728" t="s">
        <v>21</v>
      </c>
      <c r="G20728" t="s">
        <v>101</v>
      </c>
      <c r="H20728" t="s">
        <v>102</v>
      </c>
      <c r="I20728" t="s">
        <v>103</v>
      </c>
      <c r="J20728" s="1">
        <v>40179</v>
      </c>
      <c r="K20728" t="b">
        <f>IFERROR(VLOOKUP(F20728,english_mapping!A:B,2,FALSE),"NA")</f>
        <v>1</v>
      </c>
      <c r="L20728" t="str">
        <f t="shared" si="323"/>
        <v>Cyber</v>
      </c>
    </row>
    <row r="20729" spans="1:12" x14ac:dyDescent="0.25">
      <c r="A20729" t="s">
        <v>74251</v>
      </c>
      <c r="B20729" t="s">
        <v>74252</v>
      </c>
      <c r="C20729" t="s">
        <v>74253</v>
      </c>
      <c r="D20729" t="s">
        <v>74254</v>
      </c>
      <c r="E20729" t="s">
        <v>109</v>
      </c>
      <c r="F20729" t="s">
        <v>21</v>
      </c>
      <c r="G20729" t="s">
        <v>59</v>
      </c>
      <c r="H20729" t="s">
        <v>60</v>
      </c>
      <c r="I20729" t="s">
        <v>1128</v>
      </c>
      <c r="J20729" t="s">
        <v>74255</v>
      </c>
      <c r="K20729" t="b">
        <f>IFERROR(VLOOKUP(F20729,english_mapping!A:B,2,FALSE),"NA")</f>
        <v>1</v>
      </c>
      <c r="L20729" t="str">
        <f t="shared" si="323"/>
        <v>Networking</v>
      </c>
    </row>
    <row r="20730" spans="1:12" x14ac:dyDescent="0.25">
      <c r="A20730" t="s">
        <v>74256</v>
      </c>
      <c r="B20730" t="s">
        <v>74257</v>
      </c>
      <c r="C20730" t="s">
        <v>74258</v>
      </c>
      <c r="D20730" t="s">
        <v>74259</v>
      </c>
      <c r="E20730" t="s">
        <v>14</v>
      </c>
      <c r="F20730" t="s">
        <v>21</v>
      </c>
      <c r="G20730" t="s">
        <v>206</v>
      </c>
      <c r="H20730" t="s">
        <v>207</v>
      </c>
      <c r="I20730" t="s">
        <v>207</v>
      </c>
      <c r="J20730" s="1">
        <v>41275</v>
      </c>
      <c r="K20730" t="b">
        <f>IFERROR(VLOOKUP(F20730,english_mapping!A:B,2,FALSE),"NA")</f>
        <v>1</v>
      </c>
      <c r="L20730" t="str">
        <f t="shared" si="323"/>
        <v>Automotive</v>
      </c>
    </row>
    <row r="20731" spans="1:12" x14ac:dyDescent="0.25">
      <c r="A20731" t="s">
        <v>74260</v>
      </c>
      <c r="B20731" t="s">
        <v>74261</v>
      </c>
      <c r="C20731" t="s">
        <v>74262</v>
      </c>
      <c r="D20731" t="s">
        <v>74263</v>
      </c>
      <c r="E20731" t="s">
        <v>14</v>
      </c>
      <c r="F20731" t="s">
        <v>52</v>
      </c>
      <c r="G20731" t="s">
        <v>200</v>
      </c>
      <c r="H20731" t="s">
        <v>201</v>
      </c>
      <c r="I20731" t="s">
        <v>201</v>
      </c>
      <c r="J20731" s="1">
        <v>41286</v>
      </c>
      <c r="K20731" t="b">
        <f>IFERROR(VLOOKUP(F20731,english_mapping!A:B,2,FALSE),"NA")</f>
        <v>1</v>
      </c>
      <c r="L20731" t="str">
        <f t="shared" si="323"/>
        <v>Brand Marketing</v>
      </c>
    </row>
    <row r="20732" spans="1:12" x14ac:dyDescent="0.25">
      <c r="A20732" t="s">
        <v>74264</v>
      </c>
      <c r="B20732" t="s">
        <v>74265</v>
      </c>
      <c r="C20732" t="s">
        <v>74266</v>
      </c>
      <c r="D20732" t="s">
        <v>2541</v>
      </c>
      <c r="E20732" t="s">
        <v>14</v>
      </c>
      <c r="F20732" t="s">
        <v>124</v>
      </c>
      <c r="G20732" t="s">
        <v>125</v>
      </c>
      <c r="H20732" t="s">
        <v>126</v>
      </c>
      <c r="I20732" t="s">
        <v>126</v>
      </c>
      <c r="J20732" s="1">
        <v>36892</v>
      </c>
      <c r="K20732" t="b">
        <f>IFERROR(VLOOKUP(F20732,english_mapping!A:B,2,FALSE),"NA")</f>
        <v>1</v>
      </c>
      <c r="L20732" t="str">
        <f t="shared" si="323"/>
        <v>Advertising</v>
      </c>
    </row>
    <row r="20733" spans="1:12" x14ac:dyDescent="0.25">
      <c r="A20733" t="s">
        <v>74267</v>
      </c>
      <c r="B20733" t="s">
        <v>74268</v>
      </c>
      <c r="C20733" t="s">
        <v>74269</v>
      </c>
      <c r="D20733" t="s">
        <v>45</v>
      </c>
      <c r="E20733" t="s">
        <v>14</v>
      </c>
      <c r="F20733" t="s">
        <v>340</v>
      </c>
      <c r="G20733">
        <v>11</v>
      </c>
      <c r="H20733" t="s">
        <v>502</v>
      </c>
      <c r="I20733" t="s">
        <v>502</v>
      </c>
      <c r="J20733" s="1">
        <v>40544</v>
      </c>
      <c r="K20733" t="b">
        <f>IFERROR(VLOOKUP(F20733,english_mapping!A:B,2,FALSE),"NA")</f>
        <v>0</v>
      </c>
      <c r="L20733" t="str">
        <f t="shared" si="323"/>
        <v>Games</v>
      </c>
    </row>
    <row r="20734" spans="1:12" x14ac:dyDescent="0.25">
      <c r="A20734" t="s">
        <v>74270</v>
      </c>
      <c r="B20734" t="s">
        <v>74271</v>
      </c>
      <c r="C20734" t="s">
        <v>74272</v>
      </c>
      <c r="D20734" t="s">
        <v>755</v>
      </c>
      <c r="E20734" t="s">
        <v>14</v>
      </c>
      <c r="F20734" t="s">
        <v>124</v>
      </c>
      <c r="G20734" t="s">
        <v>74273</v>
      </c>
      <c r="H20734" t="s">
        <v>5128</v>
      </c>
      <c r="I20734" t="s">
        <v>52031</v>
      </c>
      <c r="J20734" s="1">
        <v>37257</v>
      </c>
      <c r="K20734" t="b">
        <f>IFERROR(VLOOKUP(F20734,english_mapping!A:B,2,FALSE),"NA")</f>
        <v>1</v>
      </c>
      <c r="L20734" t="str">
        <f t="shared" si="323"/>
        <v>Hardware + Software</v>
      </c>
    </row>
    <row r="20735" spans="1:12" x14ac:dyDescent="0.25">
      <c r="A20735" t="s">
        <v>74274</v>
      </c>
      <c r="B20735" t="s">
        <v>74275</v>
      </c>
      <c r="C20735" t="s">
        <v>74276</v>
      </c>
      <c r="D20735" t="s">
        <v>800</v>
      </c>
      <c r="E20735" t="s">
        <v>14</v>
      </c>
      <c r="F20735" t="s">
        <v>346</v>
      </c>
      <c r="G20735">
        <v>7</v>
      </c>
      <c r="H20735" t="s">
        <v>776</v>
      </c>
      <c r="I20735" t="s">
        <v>776</v>
      </c>
      <c r="J20735" s="1">
        <v>41275</v>
      </c>
      <c r="K20735" t="b">
        <f>IFERROR(VLOOKUP(F20735,english_mapping!A:B,2,FALSE),"NA")</f>
        <v>0</v>
      </c>
      <c r="L20735" t="str">
        <f t="shared" si="323"/>
        <v>Services</v>
      </c>
    </row>
    <row r="20736" spans="1:12" x14ac:dyDescent="0.25">
      <c r="A20736" t="s">
        <v>74277</v>
      </c>
      <c r="B20736" t="s">
        <v>74278</v>
      </c>
      <c r="C20736" t="s">
        <v>74279</v>
      </c>
      <c r="D20736" t="s">
        <v>284</v>
      </c>
      <c r="E20736" t="s">
        <v>14</v>
      </c>
      <c r="F20736" t="s">
        <v>15</v>
      </c>
      <c r="G20736">
        <v>16</v>
      </c>
      <c r="H20736" t="s">
        <v>16</v>
      </c>
      <c r="I20736" t="s">
        <v>16</v>
      </c>
      <c r="J20736" s="1">
        <v>41278</v>
      </c>
      <c r="K20736" t="b">
        <f>IFERROR(VLOOKUP(F20736,english_mapping!A:B,2,FALSE),"NA")</f>
        <v>1</v>
      </c>
      <c r="L20736" t="str">
        <f t="shared" si="323"/>
        <v>Real Estate</v>
      </c>
    </row>
    <row r="20737" spans="1:12" x14ac:dyDescent="0.25">
      <c r="A20737" t="s">
        <v>74280</v>
      </c>
      <c r="B20737" t="s">
        <v>74281</v>
      </c>
      <c r="C20737" t="s">
        <v>74282</v>
      </c>
      <c r="D20737" t="s">
        <v>74283</v>
      </c>
      <c r="E20737" t="s">
        <v>14</v>
      </c>
      <c r="F20737" t="s">
        <v>21</v>
      </c>
      <c r="G20737" t="s">
        <v>534</v>
      </c>
      <c r="H20737" t="s">
        <v>535</v>
      </c>
      <c r="I20737" t="s">
        <v>536</v>
      </c>
      <c r="J20737" s="1">
        <v>39083</v>
      </c>
      <c r="K20737" t="b">
        <f>IFERROR(VLOOKUP(F20737,english_mapping!A:B,2,FALSE),"NA")</f>
        <v>1</v>
      </c>
      <c r="L20737" t="str">
        <f t="shared" si="323"/>
        <v>Colleges</v>
      </c>
    </row>
    <row r="20738" spans="1:12" x14ac:dyDescent="0.25">
      <c r="A20738" t="s">
        <v>74284</v>
      </c>
      <c r="B20738" t="s">
        <v>74285</v>
      </c>
      <c r="C20738" t="s">
        <v>74286</v>
      </c>
      <c r="D20738" t="s">
        <v>74287</v>
      </c>
      <c r="E20738" t="s">
        <v>14</v>
      </c>
      <c r="F20738" t="s">
        <v>9103</v>
      </c>
      <c r="G20738">
        <v>8</v>
      </c>
      <c r="H20738" t="s">
        <v>9104</v>
      </c>
      <c r="I20738" t="s">
        <v>36005</v>
      </c>
      <c r="J20738" s="1">
        <v>40609</v>
      </c>
      <c r="K20738" t="b">
        <f>IFERROR(VLOOKUP(F20738,english_mapping!A:B,2,FALSE),"NA")</f>
        <v>0</v>
      </c>
      <c r="L20738" t="str">
        <f t="shared" si="323"/>
        <v>Apps</v>
      </c>
    </row>
    <row r="20739" spans="1:12" x14ac:dyDescent="0.25">
      <c r="A20739" t="s">
        <v>74288</v>
      </c>
      <c r="B20739" t="s">
        <v>74289</v>
      </c>
      <c r="C20739" t="s">
        <v>74290</v>
      </c>
      <c r="D20739" t="s">
        <v>74291</v>
      </c>
      <c r="E20739" t="s">
        <v>14</v>
      </c>
      <c r="F20739" t="s">
        <v>52</v>
      </c>
      <c r="G20739" t="s">
        <v>3417</v>
      </c>
      <c r="H20739" t="s">
        <v>3418</v>
      </c>
      <c r="I20739" t="s">
        <v>3419</v>
      </c>
      <c r="J20739" s="1">
        <v>41640</v>
      </c>
      <c r="K20739" t="b">
        <f>IFERROR(VLOOKUP(F20739,english_mapping!A:B,2,FALSE),"NA")</f>
        <v>1</v>
      </c>
      <c r="L20739" t="str">
        <f t="shared" si="323"/>
        <v>Property Management</v>
      </c>
    </row>
    <row r="20740" spans="1:12" x14ac:dyDescent="0.25">
      <c r="A20740" t="s">
        <v>74292</v>
      </c>
      <c r="B20740" t="s">
        <v>74293</v>
      </c>
      <c r="C20740" t="s">
        <v>74294</v>
      </c>
      <c r="D20740" t="s">
        <v>38</v>
      </c>
      <c r="E20740" t="s">
        <v>205</v>
      </c>
      <c r="F20740" t="s">
        <v>21</v>
      </c>
      <c r="G20740" t="s">
        <v>101</v>
      </c>
      <c r="H20740" t="s">
        <v>706</v>
      </c>
      <c r="I20740" t="s">
        <v>74295</v>
      </c>
      <c r="K20740" t="b">
        <f>IFERROR(VLOOKUP(F20740,english_mapping!A:B,2,FALSE),"NA")</f>
        <v>1</v>
      </c>
      <c r="L20740" t="str">
        <f t="shared" ref="L20740:L20803" si="324">IFERROR(LEFT(D20740,(FIND("|",D20740))-1),D20740)</f>
        <v>Software</v>
      </c>
    </row>
    <row r="20741" spans="1:12" x14ac:dyDescent="0.25">
      <c r="A20741" t="s">
        <v>74296</v>
      </c>
      <c r="B20741" t="s">
        <v>74297</v>
      </c>
      <c r="C20741" t="s">
        <v>74298</v>
      </c>
      <c r="D20741" t="s">
        <v>284</v>
      </c>
      <c r="E20741" t="s">
        <v>14</v>
      </c>
      <c r="F20741" t="s">
        <v>15</v>
      </c>
      <c r="G20741">
        <v>19</v>
      </c>
      <c r="H20741" t="s">
        <v>479</v>
      </c>
      <c r="I20741" t="s">
        <v>479</v>
      </c>
      <c r="J20741" s="1">
        <v>41275</v>
      </c>
      <c r="K20741" t="b">
        <f>IFERROR(VLOOKUP(F20741,english_mapping!A:B,2,FALSE),"NA")</f>
        <v>1</v>
      </c>
      <c r="L20741" t="str">
        <f t="shared" si="324"/>
        <v>Real Estate</v>
      </c>
    </row>
    <row r="20742" spans="1:12" x14ac:dyDescent="0.25">
      <c r="A20742" t="s">
        <v>74299</v>
      </c>
      <c r="B20742" t="s">
        <v>74300</v>
      </c>
      <c r="C20742" t="s">
        <v>74301</v>
      </c>
      <c r="D20742" t="s">
        <v>74302</v>
      </c>
      <c r="E20742" t="s">
        <v>14</v>
      </c>
      <c r="F20742" t="s">
        <v>124</v>
      </c>
      <c r="G20742" t="s">
        <v>125</v>
      </c>
      <c r="H20742" t="s">
        <v>126</v>
      </c>
      <c r="I20742" t="s">
        <v>126</v>
      </c>
      <c r="J20742" s="1">
        <v>40184</v>
      </c>
      <c r="K20742" t="b">
        <f>IFERROR(VLOOKUP(F20742,english_mapping!A:B,2,FALSE),"NA")</f>
        <v>1</v>
      </c>
      <c r="L20742" t="str">
        <f t="shared" si="324"/>
        <v>E-Commerce</v>
      </c>
    </row>
    <row r="20743" spans="1:12" x14ac:dyDescent="0.25">
      <c r="A20743" t="s">
        <v>74303</v>
      </c>
      <c r="B20743" t="s">
        <v>74304</v>
      </c>
      <c r="C20743" t="s">
        <v>74305</v>
      </c>
      <c r="D20743" t="s">
        <v>755</v>
      </c>
      <c r="E20743" t="s">
        <v>14</v>
      </c>
      <c r="F20743" t="s">
        <v>1151</v>
      </c>
      <c r="G20743">
        <v>25</v>
      </c>
      <c r="H20743" t="s">
        <v>1618</v>
      </c>
      <c r="I20743" t="s">
        <v>1619</v>
      </c>
      <c r="J20743" t="s">
        <v>74306</v>
      </c>
      <c r="K20743" t="b">
        <f>IFERROR(VLOOKUP(F20743,english_mapping!A:B,2,FALSE),"NA")</f>
        <v>0</v>
      </c>
      <c r="L20743" t="str">
        <f t="shared" si="324"/>
        <v>Hardware + Software</v>
      </c>
    </row>
    <row r="20744" spans="1:12" x14ac:dyDescent="0.25">
      <c r="A20744" t="s">
        <v>74307</v>
      </c>
      <c r="B20744" t="s">
        <v>74308</v>
      </c>
      <c r="C20744" t="s">
        <v>74309</v>
      </c>
      <c r="E20744" t="s">
        <v>205</v>
      </c>
      <c r="J20744" t="s">
        <v>63588</v>
      </c>
      <c r="K20744" t="str">
        <f>IFERROR(VLOOKUP(F20744,english_mapping!A:B,2,FALSE),"NA")</f>
        <v>NA</v>
      </c>
      <c r="L20744">
        <f t="shared" si="324"/>
        <v>0</v>
      </c>
    </row>
    <row r="20745" spans="1:12" x14ac:dyDescent="0.25">
      <c r="A20745" t="s">
        <v>74310</v>
      </c>
      <c r="B20745" t="s">
        <v>74311</v>
      </c>
      <c r="C20745" t="s">
        <v>74312</v>
      </c>
      <c r="D20745" t="s">
        <v>755</v>
      </c>
      <c r="E20745" t="s">
        <v>14</v>
      </c>
      <c r="F20745" t="s">
        <v>365</v>
      </c>
      <c r="G20745">
        <v>27</v>
      </c>
      <c r="H20745" t="s">
        <v>5461</v>
      </c>
      <c r="I20745" t="s">
        <v>14957</v>
      </c>
      <c r="J20745" s="1">
        <v>39083</v>
      </c>
      <c r="K20745" t="b">
        <f>IFERROR(VLOOKUP(F20745,english_mapping!A:B,2,FALSE),"NA")</f>
        <v>0</v>
      </c>
      <c r="L20745" t="str">
        <f t="shared" si="324"/>
        <v>Hardware + Software</v>
      </c>
    </row>
    <row r="20746" spans="1:12" x14ac:dyDescent="0.25">
      <c r="A20746" t="s">
        <v>74313</v>
      </c>
      <c r="B20746" t="s">
        <v>74314</v>
      </c>
      <c r="C20746" t="s">
        <v>74315</v>
      </c>
      <c r="D20746" t="s">
        <v>74316</v>
      </c>
      <c r="E20746" t="s">
        <v>14</v>
      </c>
      <c r="F20746" t="s">
        <v>21</v>
      </c>
      <c r="G20746" t="s">
        <v>101</v>
      </c>
      <c r="H20746" t="s">
        <v>102</v>
      </c>
      <c r="I20746" t="s">
        <v>103</v>
      </c>
      <c r="J20746" s="1">
        <v>40911</v>
      </c>
      <c r="K20746" t="b">
        <f>IFERROR(VLOOKUP(F20746,english_mapping!A:B,2,FALSE),"NA")</f>
        <v>1</v>
      </c>
      <c r="L20746" t="str">
        <f t="shared" si="324"/>
        <v>Apps</v>
      </c>
    </row>
    <row r="20747" spans="1:12" x14ac:dyDescent="0.25">
      <c r="A20747" t="s">
        <v>74317</v>
      </c>
      <c r="B20747" t="s">
        <v>74318</v>
      </c>
      <c r="C20747" t="s">
        <v>74319</v>
      </c>
      <c r="D20747" t="s">
        <v>5405</v>
      </c>
      <c r="E20747" t="s">
        <v>14</v>
      </c>
      <c r="F20747" t="s">
        <v>21</v>
      </c>
      <c r="G20747" t="s">
        <v>101</v>
      </c>
      <c r="H20747" t="s">
        <v>102</v>
      </c>
      <c r="I20747" t="s">
        <v>103</v>
      </c>
      <c r="J20747" s="1">
        <v>40909</v>
      </c>
      <c r="K20747" t="b">
        <f>IFERROR(VLOOKUP(F20747,english_mapping!A:B,2,FALSE),"NA")</f>
        <v>1</v>
      </c>
      <c r="L20747" t="str">
        <f t="shared" si="324"/>
        <v>Health and Wellness</v>
      </c>
    </row>
    <row r="20748" spans="1:12" x14ac:dyDescent="0.25">
      <c r="A20748" t="s">
        <v>74320</v>
      </c>
      <c r="B20748" t="s">
        <v>74321</v>
      </c>
      <c r="C20748" t="s">
        <v>74322</v>
      </c>
      <c r="D20748" t="s">
        <v>74323</v>
      </c>
      <c r="E20748" t="s">
        <v>14</v>
      </c>
      <c r="F20748" t="s">
        <v>21</v>
      </c>
      <c r="G20748" t="s">
        <v>101</v>
      </c>
      <c r="H20748" t="s">
        <v>102</v>
      </c>
      <c r="I20748" t="s">
        <v>103</v>
      </c>
      <c r="J20748" s="1">
        <v>40914</v>
      </c>
      <c r="K20748" t="b">
        <f>IFERROR(VLOOKUP(F20748,english_mapping!A:B,2,FALSE),"NA")</f>
        <v>1</v>
      </c>
      <c r="L20748" t="str">
        <f t="shared" si="324"/>
        <v>Education</v>
      </c>
    </row>
    <row r="20749" spans="1:12" x14ac:dyDescent="0.25">
      <c r="A20749" t="s">
        <v>74324</v>
      </c>
      <c r="B20749" t="s">
        <v>74325</v>
      </c>
      <c r="C20749" t="s">
        <v>74326</v>
      </c>
      <c r="D20749" t="s">
        <v>70</v>
      </c>
      <c r="E20749" t="s">
        <v>205</v>
      </c>
      <c r="F20749" t="s">
        <v>462</v>
      </c>
      <c r="G20749">
        <v>48</v>
      </c>
      <c r="H20749" t="s">
        <v>463</v>
      </c>
      <c r="I20749" t="s">
        <v>463</v>
      </c>
      <c r="J20749" t="s">
        <v>32870</v>
      </c>
      <c r="K20749" t="b">
        <f>IFERROR(VLOOKUP(F20749,english_mapping!A:B,2,FALSE),"NA")</f>
        <v>0</v>
      </c>
      <c r="L20749" t="str">
        <f t="shared" si="324"/>
        <v>E-Commerce</v>
      </c>
    </row>
    <row r="20750" spans="1:12" x14ac:dyDescent="0.25">
      <c r="A20750" t="s">
        <v>74327</v>
      </c>
      <c r="B20750" t="s">
        <v>74328</v>
      </c>
      <c r="C20750" t="s">
        <v>74329</v>
      </c>
      <c r="D20750" t="s">
        <v>74330</v>
      </c>
      <c r="E20750" t="s">
        <v>14</v>
      </c>
      <c r="F20750" t="s">
        <v>321</v>
      </c>
      <c r="G20750">
        <v>9</v>
      </c>
      <c r="H20750" t="s">
        <v>322</v>
      </c>
      <c r="I20750" t="s">
        <v>322</v>
      </c>
      <c r="J20750" s="1">
        <v>41276</v>
      </c>
      <c r="K20750" t="b">
        <f>IFERROR(VLOOKUP(F20750,english_mapping!A:B,2,FALSE),"NA")</f>
        <v>0</v>
      </c>
      <c r="L20750" t="str">
        <f t="shared" si="324"/>
        <v>Clean Energy</v>
      </c>
    </row>
    <row r="20751" spans="1:12" x14ac:dyDescent="0.25">
      <c r="A20751" t="s">
        <v>74331</v>
      </c>
      <c r="B20751" t="s">
        <v>74332</v>
      </c>
      <c r="C20751" t="s">
        <v>74333</v>
      </c>
      <c r="D20751" t="s">
        <v>1950</v>
      </c>
      <c r="E20751" t="s">
        <v>14</v>
      </c>
      <c r="F20751" t="s">
        <v>21</v>
      </c>
      <c r="G20751" t="s">
        <v>804</v>
      </c>
      <c r="K20751" t="b">
        <f>IFERROR(VLOOKUP(F20751,english_mapping!A:B,2,FALSE),"NA")</f>
        <v>1</v>
      </c>
      <c r="L20751" t="str">
        <f t="shared" si="324"/>
        <v>Photography</v>
      </c>
    </row>
    <row r="20752" spans="1:12" x14ac:dyDescent="0.25">
      <c r="A20752" t="s">
        <v>74334</v>
      </c>
      <c r="B20752" t="s">
        <v>74335</v>
      </c>
      <c r="C20752" t="s">
        <v>74336</v>
      </c>
      <c r="D20752" t="s">
        <v>2381</v>
      </c>
      <c r="E20752" t="s">
        <v>14</v>
      </c>
      <c r="F20752" t="s">
        <v>21</v>
      </c>
      <c r="G20752" t="s">
        <v>591</v>
      </c>
      <c r="H20752" t="s">
        <v>24390</v>
      </c>
      <c r="I20752" t="s">
        <v>24390</v>
      </c>
      <c r="J20752" s="1">
        <v>38719</v>
      </c>
      <c r="K20752" t="b">
        <f>IFERROR(VLOOKUP(F20752,english_mapping!A:B,2,FALSE),"NA")</f>
        <v>1</v>
      </c>
      <c r="L20752" t="str">
        <f t="shared" si="324"/>
        <v>Consulting</v>
      </c>
    </row>
    <row r="20753" spans="1:12" x14ac:dyDescent="0.25">
      <c r="A20753" t="s">
        <v>74337</v>
      </c>
      <c r="B20753" t="s">
        <v>74338</v>
      </c>
      <c r="C20753" t="s">
        <v>74339</v>
      </c>
      <c r="D20753" t="s">
        <v>254</v>
      </c>
      <c r="E20753" t="s">
        <v>14</v>
      </c>
      <c r="F20753" t="s">
        <v>21</v>
      </c>
      <c r="G20753" t="s">
        <v>59</v>
      </c>
      <c r="H20753" t="s">
        <v>60</v>
      </c>
      <c r="I20753" t="s">
        <v>61</v>
      </c>
      <c r="K20753" t="b">
        <f>IFERROR(VLOOKUP(F20753,english_mapping!A:B,2,FALSE),"NA")</f>
        <v>1</v>
      </c>
      <c r="L20753" t="str">
        <f t="shared" si="324"/>
        <v>EdTech</v>
      </c>
    </row>
    <row r="20754" spans="1:12" x14ac:dyDescent="0.25">
      <c r="A20754" t="s">
        <v>74340</v>
      </c>
      <c r="B20754" t="s">
        <v>74341</v>
      </c>
      <c r="C20754" t="s">
        <v>74342</v>
      </c>
      <c r="D20754" t="s">
        <v>3790</v>
      </c>
      <c r="E20754" t="s">
        <v>14</v>
      </c>
      <c r="F20754" t="s">
        <v>365</v>
      </c>
      <c r="G20754">
        <v>27</v>
      </c>
      <c r="H20754" t="s">
        <v>5461</v>
      </c>
      <c r="I20754" t="s">
        <v>8482</v>
      </c>
      <c r="J20754" s="1">
        <v>40181</v>
      </c>
      <c r="K20754" t="b">
        <f>IFERROR(VLOOKUP(F20754,english_mapping!A:B,2,FALSE),"NA")</f>
        <v>0</v>
      </c>
      <c r="L20754" t="str">
        <f t="shared" si="324"/>
        <v>Nonprofits</v>
      </c>
    </row>
    <row r="20755" spans="1:12" x14ac:dyDescent="0.25">
      <c r="A20755" t="s">
        <v>74343</v>
      </c>
      <c r="B20755" t="s">
        <v>74344</v>
      </c>
      <c r="C20755" t="s">
        <v>74345</v>
      </c>
      <c r="D20755" t="s">
        <v>9772</v>
      </c>
      <c r="E20755" t="s">
        <v>205</v>
      </c>
      <c r="J20755" t="s">
        <v>23714</v>
      </c>
      <c r="K20755" t="str">
        <f>IFERROR(VLOOKUP(F20755,english_mapping!A:B,2,FALSE),"NA")</f>
        <v>NA</v>
      </c>
      <c r="L20755" t="str">
        <f t="shared" si="324"/>
        <v>Networking</v>
      </c>
    </row>
    <row r="20756" spans="1:12" x14ac:dyDescent="0.25">
      <c r="A20756" t="s">
        <v>74346</v>
      </c>
      <c r="B20756" t="s">
        <v>74347</v>
      </c>
      <c r="C20756" t="s">
        <v>74348</v>
      </c>
      <c r="D20756" t="s">
        <v>178</v>
      </c>
      <c r="E20756" t="s">
        <v>14</v>
      </c>
      <c r="F20756" t="s">
        <v>124</v>
      </c>
      <c r="G20756" t="s">
        <v>125</v>
      </c>
      <c r="H20756" t="s">
        <v>126</v>
      </c>
      <c r="I20756" t="s">
        <v>126</v>
      </c>
      <c r="J20756" s="1">
        <v>40909</v>
      </c>
      <c r="K20756" t="b">
        <f>IFERROR(VLOOKUP(F20756,english_mapping!A:B,2,FALSE),"NA")</f>
        <v>1</v>
      </c>
      <c r="L20756" t="str">
        <f t="shared" si="324"/>
        <v>Hospitality</v>
      </c>
    </row>
    <row r="20757" spans="1:12" x14ac:dyDescent="0.25">
      <c r="A20757" t="s">
        <v>74349</v>
      </c>
      <c r="B20757" t="s">
        <v>74350</v>
      </c>
      <c r="C20757" t="s">
        <v>74351</v>
      </c>
      <c r="D20757" t="s">
        <v>2541</v>
      </c>
      <c r="E20757" t="s">
        <v>14</v>
      </c>
      <c r="F20757" t="s">
        <v>21</v>
      </c>
      <c r="G20757" t="s">
        <v>84</v>
      </c>
      <c r="H20757" t="s">
        <v>598</v>
      </c>
      <c r="I20757" t="s">
        <v>598</v>
      </c>
      <c r="J20757" s="1">
        <v>40064</v>
      </c>
      <c r="K20757" t="b">
        <f>IFERROR(VLOOKUP(F20757,english_mapping!A:B,2,FALSE),"NA")</f>
        <v>1</v>
      </c>
      <c r="L20757" t="str">
        <f t="shared" si="324"/>
        <v>Advertising</v>
      </c>
    </row>
    <row r="20758" spans="1:12" x14ac:dyDescent="0.25">
      <c r="A20758" t="s">
        <v>74352</v>
      </c>
      <c r="B20758" t="s">
        <v>74353</v>
      </c>
      <c r="C20758" t="s">
        <v>74354</v>
      </c>
      <c r="D20758" t="s">
        <v>2250</v>
      </c>
      <c r="E20758" t="s">
        <v>109</v>
      </c>
      <c r="F20758" t="s">
        <v>21</v>
      </c>
      <c r="G20758" t="s">
        <v>101</v>
      </c>
      <c r="H20758" t="s">
        <v>102</v>
      </c>
      <c r="I20758" t="s">
        <v>103</v>
      </c>
      <c r="J20758" s="1">
        <v>41640</v>
      </c>
      <c r="K20758" t="b">
        <f>IFERROR(VLOOKUP(F20758,english_mapping!A:B,2,FALSE),"NA")</f>
        <v>1</v>
      </c>
      <c r="L20758" t="str">
        <f t="shared" si="324"/>
        <v>Apps</v>
      </c>
    </row>
    <row r="20759" spans="1:12" x14ac:dyDescent="0.25">
      <c r="A20759" t="s">
        <v>74355</v>
      </c>
      <c r="B20759" t="s">
        <v>74356</v>
      </c>
      <c r="C20759" t="s">
        <v>74357</v>
      </c>
      <c r="D20759" t="s">
        <v>70</v>
      </c>
      <c r="E20759" t="s">
        <v>14</v>
      </c>
      <c r="F20759" t="s">
        <v>124</v>
      </c>
      <c r="G20759" t="s">
        <v>2055</v>
      </c>
      <c r="H20759" t="s">
        <v>2056</v>
      </c>
      <c r="I20759" t="s">
        <v>2056</v>
      </c>
      <c r="J20759" s="1">
        <v>41098</v>
      </c>
      <c r="K20759" t="b">
        <f>IFERROR(VLOOKUP(F20759,english_mapping!A:B,2,FALSE),"NA")</f>
        <v>1</v>
      </c>
      <c r="L20759" t="str">
        <f t="shared" si="324"/>
        <v>E-Commerce</v>
      </c>
    </row>
    <row r="20760" spans="1:12" x14ac:dyDescent="0.25">
      <c r="A20760" t="s">
        <v>74358</v>
      </c>
      <c r="B20760" t="s">
        <v>74359</v>
      </c>
      <c r="C20760" t="s">
        <v>74360</v>
      </c>
      <c r="D20760" t="s">
        <v>356</v>
      </c>
      <c r="E20760" t="s">
        <v>14</v>
      </c>
      <c r="F20760" t="s">
        <v>21</v>
      </c>
      <c r="G20760" t="s">
        <v>59</v>
      </c>
      <c r="H20760" t="s">
        <v>2601</v>
      </c>
      <c r="I20760" t="s">
        <v>5672</v>
      </c>
      <c r="K20760" t="b">
        <f>IFERROR(VLOOKUP(F20760,english_mapping!A:B,2,FALSE),"NA")</f>
        <v>1</v>
      </c>
      <c r="L20760" t="str">
        <f t="shared" si="324"/>
        <v>Manufacturing</v>
      </c>
    </row>
    <row r="20761" spans="1:12" x14ac:dyDescent="0.25">
      <c r="A20761" t="s">
        <v>74361</v>
      </c>
      <c r="B20761" t="s">
        <v>74362</v>
      </c>
      <c r="C20761" t="s">
        <v>74363</v>
      </c>
      <c r="D20761" t="s">
        <v>70</v>
      </c>
      <c r="E20761" t="s">
        <v>14</v>
      </c>
      <c r="F20761" t="s">
        <v>124</v>
      </c>
      <c r="G20761" t="s">
        <v>2652</v>
      </c>
      <c r="H20761" t="s">
        <v>2653</v>
      </c>
      <c r="I20761" t="s">
        <v>2653</v>
      </c>
      <c r="J20761" s="1">
        <v>40544</v>
      </c>
      <c r="K20761" t="b">
        <f>IFERROR(VLOOKUP(F20761,english_mapping!A:B,2,FALSE),"NA")</f>
        <v>1</v>
      </c>
      <c r="L20761" t="str">
        <f t="shared" si="324"/>
        <v>E-Commerce</v>
      </c>
    </row>
    <row r="20762" spans="1:12" x14ac:dyDescent="0.25">
      <c r="A20762" t="s">
        <v>74364</v>
      </c>
      <c r="B20762" t="s">
        <v>74365</v>
      </c>
      <c r="C20762" t="s">
        <v>74366</v>
      </c>
      <c r="D20762" t="s">
        <v>74367</v>
      </c>
      <c r="E20762" t="s">
        <v>14</v>
      </c>
      <c r="F20762" t="s">
        <v>161</v>
      </c>
      <c r="G20762" t="s">
        <v>1514</v>
      </c>
      <c r="K20762" t="b">
        <f>IFERROR(VLOOKUP(F20762,english_mapping!A:B,2,FALSE),"NA")</f>
        <v>0</v>
      </c>
      <c r="L20762" t="str">
        <f t="shared" si="324"/>
        <v>Curated Web</v>
      </c>
    </row>
    <row r="20763" spans="1:12" x14ac:dyDescent="0.25">
      <c r="A20763" t="s">
        <v>74368</v>
      </c>
      <c r="B20763" t="s">
        <v>74369</v>
      </c>
      <c r="C20763" t="s">
        <v>74370</v>
      </c>
      <c r="D20763" t="s">
        <v>74371</v>
      </c>
      <c r="E20763" t="s">
        <v>109</v>
      </c>
      <c r="F20763" t="s">
        <v>712</v>
      </c>
      <c r="G20763">
        <v>5</v>
      </c>
      <c r="H20763" t="s">
        <v>713</v>
      </c>
      <c r="I20763" t="s">
        <v>713</v>
      </c>
      <c r="J20763" s="1">
        <v>40909</v>
      </c>
      <c r="K20763" t="b">
        <f>IFERROR(VLOOKUP(F20763,english_mapping!A:B,2,FALSE),"NA")</f>
        <v>0</v>
      </c>
      <c r="L20763" t="str">
        <f t="shared" si="324"/>
        <v>Apps</v>
      </c>
    </row>
    <row r="20764" spans="1:12" x14ac:dyDescent="0.25">
      <c r="A20764" t="s">
        <v>74372</v>
      </c>
      <c r="B20764" t="s">
        <v>74373</v>
      </c>
      <c r="C20764" t="s">
        <v>74374</v>
      </c>
      <c r="D20764" t="s">
        <v>32</v>
      </c>
      <c r="E20764" t="s">
        <v>14</v>
      </c>
      <c r="F20764" t="s">
        <v>661</v>
      </c>
      <c r="G20764">
        <v>15</v>
      </c>
      <c r="H20764" t="s">
        <v>14755</v>
      </c>
      <c r="I20764" t="s">
        <v>14755</v>
      </c>
      <c r="J20764" s="1">
        <v>40188</v>
      </c>
      <c r="K20764" t="b">
        <f>IFERROR(VLOOKUP(F20764,english_mapping!A:B,2,FALSE),"NA")</f>
        <v>0</v>
      </c>
      <c r="L20764" t="str">
        <f t="shared" si="324"/>
        <v>Curated Web</v>
      </c>
    </row>
    <row r="20765" spans="1:12" x14ac:dyDescent="0.25">
      <c r="A20765" t="s">
        <v>74375</v>
      </c>
      <c r="B20765" t="s">
        <v>74376</v>
      </c>
      <c r="C20765" t="s">
        <v>74377</v>
      </c>
      <c r="D20765" t="s">
        <v>36581</v>
      </c>
      <c r="E20765" t="s">
        <v>14</v>
      </c>
      <c r="F20765" t="s">
        <v>21</v>
      </c>
      <c r="G20765" t="s">
        <v>138</v>
      </c>
      <c r="H20765" t="s">
        <v>139</v>
      </c>
      <c r="I20765" t="s">
        <v>139</v>
      </c>
      <c r="K20765" t="b">
        <f>IFERROR(VLOOKUP(F20765,english_mapping!A:B,2,FALSE),"NA")</f>
        <v>1</v>
      </c>
      <c r="L20765" t="str">
        <f t="shared" si="324"/>
        <v>Finance</v>
      </c>
    </row>
    <row r="20766" spans="1:12" x14ac:dyDescent="0.25">
      <c r="A20766" t="s">
        <v>74378</v>
      </c>
      <c r="B20766" t="s">
        <v>74379</v>
      </c>
      <c r="C20766" t="s">
        <v>74380</v>
      </c>
      <c r="D20766" t="s">
        <v>74381</v>
      </c>
      <c r="E20766" t="s">
        <v>14</v>
      </c>
      <c r="F20766" t="s">
        <v>15</v>
      </c>
      <c r="G20766">
        <v>7</v>
      </c>
      <c r="H20766" t="s">
        <v>684</v>
      </c>
      <c r="I20766" t="s">
        <v>684</v>
      </c>
      <c r="J20766" s="1">
        <v>41586</v>
      </c>
      <c r="K20766" t="b">
        <f>IFERROR(VLOOKUP(F20766,english_mapping!A:B,2,FALSE),"NA")</f>
        <v>1</v>
      </c>
      <c r="L20766" t="str">
        <f t="shared" si="324"/>
        <v>Art</v>
      </c>
    </row>
    <row r="20767" spans="1:12" x14ac:dyDescent="0.25">
      <c r="A20767" t="s">
        <v>74382</v>
      </c>
      <c r="B20767" t="s">
        <v>74383</v>
      </c>
      <c r="C20767" t="s">
        <v>74384</v>
      </c>
      <c r="D20767" t="s">
        <v>32</v>
      </c>
      <c r="E20767" t="s">
        <v>205</v>
      </c>
      <c r="F20767" t="s">
        <v>346</v>
      </c>
      <c r="G20767">
        <v>7</v>
      </c>
      <c r="H20767" t="s">
        <v>776</v>
      </c>
      <c r="I20767" t="s">
        <v>776</v>
      </c>
      <c r="J20767" s="1">
        <v>38728</v>
      </c>
      <c r="K20767" t="b">
        <f>IFERROR(VLOOKUP(F20767,english_mapping!A:B,2,FALSE),"NA")</f>
        <v>0</v>
      </c>
      <c r="L20767" t="str">
        <f t="shared" si="324"/>
        <v>Curated Web</v>
      </c>
    </row>
    <row r="20768" spans="1:12" x14ac:dyDescent="0.25">
      <c r="A20768" t="s">
        <v>74385</v>
      </c>
      <c r="B20768" t="s">
        <v>74386</v>
      </c>
      <c r="C20768" t="s">
        <v>74387</v>
      </c>
      <c r="D20768" t="s">
        <v>74388</v>
      </c>
      <c r="E20768" t="s">
        <v>14</v>
      </c>
      <c r="F20768" t="s">
        <v>21</v>
      </c>
      <c r="G20768" t="s">
        <v>131</v>
      </c>
      <c r="H20768" t="s">
        <v>132</v>
      </c>
      <c r="I20768" t="s">
        <v>1139</v>
      </c>
      <c r="J20768" s="1">
        <v>40909</v>
      </c>
      <c r="K20768" t="b">
        <f>IFERROR(VLOOKUP(F20768,english_mapping!A:B,2,FALSE),"NA")</f>
        <v>1</v>
      </c>
      <c r="L20768" t="str">
        <f t="shared" si="324"/>
        <v>Communities</v>
      </c>
    </row>
    <row r="20769" spans="1:12" x14ac:dyDescent="0.25">
      <c r="A20769" t="s">
        <v>74389</v>
      </c>
      <c r="B20769" t="s">
        <v>74390</v>
      </c>
      <c r="C20769" t="s">
        <v>74391</v>
      </c>
      <c r="D20769" t="s">
        <v>1818</v>
      </c>
      <c r="E20769" t="s">
        <v>205</v>
      </c>
      <c r="K20769" t="str">
        <f>IFERROR(VLOOKUP(F20769,english_mapping!A:B,2,FALSE),"NA")</f>
        <v>NA</v>
      </c>
      <c r="L20769" t="str">
        <f t="shared" si="324"/>
        <v>Business Services</v>
      </c>
    </row>
    <row r="20770" spans="1:12" x14ac:dyDescent="0.25">
      <c r="A20770" t="s">
        <v>74392</v>
      </c>
      <c r="B20770" t="s">
        <v>74393</v>
      </c>
      <c r="C20770" t="s">
        <v>74394</v>
      </c>
      <c r="D20770" t="s">
        <v>952</v>
      </c>
      <c r="E20770" t="s">
        <v>14</v>
      </c>
      <c r="F20770" t="s">
        <v>12573</v>
      </c>
      <c r="G20770">
        <v>1</v>
      </c>
      <c r="H20770" t="s">
        <v>12574</v>
      </c>
      <c r="I20770" t="s">
        <v>12574</v>
      </c>
      <c r="J20770" s="1">
        <v>40909</v>
      </c>
      <c r="K20770" t="b">
        <f>IFERROR(VLOOKUP(F20770,english_mapping!A:B,2,FALSE),"NA")</f>
        <v>0</v>
      </c>
      <c r="L20770" t="str">
        <f t="shared" si="324"/>
        <v>Messaging</v>
      </c>
    </row>
    <row r="20771" spans="1:12" x14ac:dyDescent="0.25">
      <c r="A20771" t="s">
        <v>74395</v>
      </c>
      <c r="B20771" t="s">
        <v>74396</v>
      </c>
      <c r="C20771" t="s">
        <v>74397</v>
      </c>
      <c r="D20771" t="s">
        <v>74398</v>
      </c>
      <c r="E20771" t="s">
        <v>14</v>
      </c>
      <c r="F20771" t="s">
        <v>33</v>
      </c>
      <c r="G20771">
        <v>22</v>
      </c>
      <c r="H20771" t="s">
        <v>34</v>
      </c>
      <c r="I20771" t="s">
        <v>34</v>
      </c>
      <c r="J20771" s="1">
        <v>36526</v>
      </c>
      <c r="K20771" t="b">
        <f>IFERROR(VLOOKUP(F20771,english_mapping!A:B,2,FALSE),"NA")</f>
        <v>0</v>
      </c>
      <c r="L20771" t="str">
        <f t="shared" si="324"/>
        <v>Health Care</v>
      </c>
    </row>
    <row r="20772" spans="1:12" x14ac:dyDescent="0.25">
      <c r="A20772" t="s">
        <v>74399</v>
      </c>
      <c r="B20772" t="s">
        <v>74400</v>
      </c>
      <c r="D20772" t="s">
        <v>74401</v>
      </c>
      <c r="E20772" t="s">
        <v>14</v>
      </c>
      <c r="F20772" t="s">
        <v>21</v>
      </c>
      <c r="G20772" t="s">
        <v>59</v>
      </c>
      <c r="H20772" t="s">
        <v>60</v>
      </c>
      <c r="I20772" t="s">
        <v>66</v>
      </c>
      <c r="K20772" t="b">
        <f>IFERROR(VLOOKUP(F20772,english_mapping!A:B,2,FALSE),"NA")</f>
        <v>1</v>
      </c>
      <c r="L20772" t="str">
        <f t="shared" si="324"/>
        <v>Analytics</v>
      </c>
    </row>
    <row r="20773" spans="1:12" x14ac:dyDescent="0.25">
      <c r="A20773" t="s">
        <v>74402</v>
      </c>
      <c r="B20773" t="s">
        <v>74403</v>
      </c>
      <c r="C20773" t="s">
        <v>74404</v>
      </c>
      <c r="D20773" t="s">
        <v>74405</v>
      </c>
      <c r="E20773" t="s">
        <v>109</v>
      </c>
      <c r="F20773" t="s">
        <v>21</v>
      </c>
      <c r="G20773" t="s">
        <v>59</v>
      </c>
      <c r="H20773" t="s">
        <v>62757</v>
      </c>
      <c r="I20773" t="s">
        <v>62757</v>
      </c>
      <c r="J20773" s="1">
        <v>37257</v>
      </c>
      <c r="K20773" t="b">
        <f>IFERROR(VLOOKUP(F20773,english_mapping!A:B,2,FALSE),"NA")</f>
        <v>1</v>
      </c>
      <c r="L20773" t="str">
        <f t="shared" si="324"/>
        <v>Data Security</v>
      </c>
    </row>
    <row r="20774" spans="1:12" x14ac:dyDescent="0.25">
      <c r="A20774" t="s">
        <v>74406</v>
      </c>
      <c r="B20774" t="s">
        <v>74407</v>
      </c>
      <c r="C20774" t="s">
        <v>74408</v>
      </c>
      <c r="D20774" t="s">
        <v>3186</v>
      </c>
      <c r="E20774" t="s">
        <v>14</v>
      </c>
      <c r="F20774" t="s">
        <v>21</v>
      </c>
      <c r="G20774" t="s">
        <v>379</v>
      </c>
      <c r="H20774" t="s">
        <v>380</v>
      </c>
      <c r="I20774" t="s">
        <v>74409</v>
      </c>
      <c r="K20774" t="b">
        <f>IFERROR(VLOOKUP(F20774,english_mapping!A:B,2,FALSE),"NA")</f>
        <v>1</v>
      </c>
      <c r="L20774" t="str">
        <f t="shared" si="324"/>
        <v>Financial Services</v>
      </c>
    </row>
    <row r="20775" spans="1:12" x14ac:dyDescent="0.25">
      <c r="A20775" t="s">
        <v>74410</v>
      </c>
      <c r="B20775" t="s">
        <v>74411</v>
      </c>
      <c r="D20775" t="s">
        <v>74412</v>
      </c>
      <c r="E20775" t="s">
        <v>14</v>
      </c>
      <c r="F20775" t="s">
        <v>21</v>
      </c>
      <c r="G20775" t="s">
        <v>534</v>
      </c>
      <c r="H20775" t="s">
        <v>535</v>
      </c>
      <c r="I20775" t="s">
        <v>536</v>
      </c>
      <c r="K20775" t="b">
        <f>IFERROR(VLOOKUP(F20775,english_mapping!A:B,2,FALSE),"NA")</f>
        <v>1</v>
      </c>
      <c r="L20775" t="str">
        <f t="shared" si="324"/>
        <v>Energy</v>
      </c>
    </row>
    <row r="20776" spans="1:12" x14ac:dyDescent="0.25">
      <c r="A20776" t="s">
        <v>74413</v>
      </c>
      <c r="B20776" t="s">
        <v>74414</v>
      </c>
      <c r="C20776" t="s">
        <v>74415</v>
      </c>
      <c r="D20776" t="s">
        <v>1818</v>
      </c>
      <c r="E20776" t="s">
        <v>14</v>
      </c>
      <c r="F20776" t="s">
        <v>21</v>
      </c>
      <c r="G20776" t="s">
        <v>59</v>
      </c>
      <c r="H20776" t="s">
        <v>60</v>
      </c>
      <c r="I20776" t="s">
        <v>66</v>
      </c>
      <c r="J20776" t="s">
        <v>22962</v>
      </c>
      <c r="K20776" t="b">
        <f>IFERROR(VLOOKUP(F20776,english_mapping!A:B,2,FALSE),"NA")</f>
        <v>1</v>
      </c>
      <c r="L20776" t="str">
        <f t="shared" si="324"/>
        <v>Business Services</v>
      </c>
    </row>
    <row r="20777" spans="1:12" x14ac:dyDescent="0.25">
      <c r="A20777" t="s">
        <v>74416</v>
      </c>
      <c r="B20777" t="s">
        <v>74417</v>
      </c>
      <c r="C20777" t="s">
        <v>74418</v>
      </c>
      <c r="D20777" t="s">
        <v>74419</v>
      </c>
      <c r="E20777" t="s">
        <v>701</v>
      </c>
      <c r="F20777" t="s">
        <v>21</v>
      </c>
      <c r="G20777" t="s">
        <v>655</v>
      </c>
      <c r="H20777" t="s">
        <v>656</v>
      </c>
      <c r="I20777" t="s">
        <v>7459</v>
      </c>
      <c r="J20777" s="1">
        <v>36526</v>
      </c>
      <c r="K20777" t="b">
        <f>IFERROR(VLOOKUP(F20777,english_mapping!A:B,2,FALSE),"NA")</f>
        <v>1</v>
      </c>
      <c r="L20777" t="str">
        <f t="shared" si="324"/>
        <v>Business Services</v>
      </c>
    </row>
    <row r="20778" spans="1:12" x14ac:dyDescent="0.25">
      <c r="A20778" t="s">
        <v>74420</v>
      </c>
      <c r="B20778" t="s">
        <v>74421</v>
      </c>
      <c r="C20778" t="s">
        <v>74422</v>
      </c>
      <c r="D20778" t="s">
        <v>1318</v>
      </c>
      <c r="E20778" t="s">
        <v>14</v>
      </c>
      <c r="F20778" t="s">
        <v>3397</v>
      </c>
      <c r="G20778">
        <v>14</v>
      </c>
      <c r="H20778" t="s">
        <v>4549</v>
      </c>
      <c r="I20778" t="s">
        <v>4549</v>
      </c>
      <c r="K20778" t="b">
        <f>IFERROR(VLOOKUP(F20778,english_mapping!A:B,2,FALSE),"NA")</f>
        <v>0</v>
      </c>
      <c r="L20778" t="str">
        <f t="shared" si="324"/>
        <v>Automotive</v>
      </c>
    </row>
    <row r="20779" spans="1:12" x14ac:dyDescent="0.25">
      <c r="A20779" t="s">
        <v>74423</v>
      </c>
      <c r="B20779" t="s">
        <v>74424</v>
      </c>
      <c r="C20779" t="s">
        <v>74425</v>
      </c>
      <c r="D20779" t="s">
        <v>7806</v>
      </c>
      <c r="E20779" t="s">
        <v>701</v>
      </c>
      <c r="F20779" t="s">
        <v>21</v>
      </c>
      <c r="G20779" t="s">
        <v>39</v>
      </c>
      <c r="H20779" t="s">
        <v>281</v>
      </c>
      <c r="I20779" t="s">
        <v>5486</v>
      </c>
      <c r="J20779" t="s">
        <v>74426</v>
      </c>
      <c r="K20779" t="b">
        <f>IFERROR(VLOOKUP(F20779,english_mapping!A:B,2,FALSE),"NA")</f>
        <v>1</v>
      </c>
      <c r="L20779" t="str">
        <f t="shared" si="324"/>
        <v>Gps</v>
      </c>
    </row>
    <row r="20780" spans="1:12" x14ac:dyDescent="0.25">
      <c r="A20780" t="s">
        <v>74427</v>
      </c>
      <c r="B20780" t="s">
        <v>74428</v>
      </c>
      <c r="C20780" t="s">
        <v>74429</v>
      </c>
      <c r="D20780" t="s">
        <v>27540</v>
      </c>
      <c r="E20780" t="s">
        <v>14</v>
      </c>
      <c r="F20780" t="s">
        <v>124</v>
      </c>
      <c r="G20780" t="s">
        <v>125</v>
      </c>
      <c r="H20780" t="s">
        <v>126</v>
      </c>
      <c r="I20780" t="s">
        <v>126</v>
      </c>
      <c r="J20780" s="1">
        <v>42005</v>
      </c>
      <c r="K20780" t="b">
        <f>IFERROR(VLOOKUP(F20780,english_mapping!A:B,2,FALSE),"NA")</f>
        <v>1</v>
      </c>
      <c r="L20780" t="str">
        <f t="shared" si="324"/>
        <v>Big Data Analytics</v>
      </c>
    </row>
    <row r="20781" spans="1:12" x14ac:dyDescent="0.25">
      <c r="A20781" t="s">
        <v>74430</v>
      </c>
      <c r="B20781" t="s">
        <v>74431</v>
      </c>
      <c r="C20781" t="s">
        <v>74432</v>
      </c>
      <c r="D20781" t="s">
        <v>74433</v>
      </c>
      <c r="E20781" t="s">
        <v>14</v>
      </c>
      <c r="F20781" t="s">
        <v>1163</v>
      </c>
      <c r="G20781">
        <v>18</v>
      </c>
      <c r="H20781" t="s">
        <v>1164</v>
      </c>
      <c r="I20781" t="s">
        <v>1164</v>
      </c>
      <c r="J20781" t="s">
        <v>26594</v>
      </c>
      <c r="K20781" t="b">
        <f>IFERROR(VLOOKUP(F20781,english_mapping!A:B,2,FALSE),"NA")</f>
        <v>0</v>
      </c>
      <c r="L20781" t="str">
        <f t="shared" si="324"/>
        <v>Collaborative Consumption</v>
      </c>
    </row>
    <row r="20782" spans="1:12" x14ac:dyDescent="0.25">
      <c r="A20782" t="s">
        <v>74434</v>
      </c>
      <c r="B20782" t="s">
        <v>74435</v>
      </c>
      <c r="C20782" t="s">
        <v>74436</v>
      </c>
      <c r="D20782" t="s">
        <v>74437</v>
      </c>
      <c r="E20782" t="s">
        <v>14</v>
      </c>
      <c r="J20782" s="1">
        <v>41005</v>
      </c>
      <c r="K20782" t="str">
        <f>IFERROR(VLOOKUP(F20782,english_mapping!A:B,2,FALSE),"NA")</f>
        <v>NA</v>
      </c>
      <c r="L20782" t="str">
        <f t="shared" si="324"/>
        <v>Education</v>
      </c>
    </row>
    <row r="20783" spans="1:12" x14ac:dyDescent="0.25">
      <c r="A20783" t="s">
        <v>74438</v>
      </c>
      <c r="B20783" t="s">
        <v>74439</v>
      </c>
      <c r="C20783" t="s">
        <v>74440</v>
      </c>
      <c r="D20783" t="s">
        <v>65</v>
      </c>
      <c r="E20783" t="s">
        <v>14</v>
      </c>
      <c r="F20783" t="s">
        <v>21</v>
      </c>
      <c r="G20783" t="s">
        <v>59</v>
      </c>
      <c r="H20783" t="s">
        <v>60</v>
      </c>
      <c r="I20783" t="s">
        <v>66</v>
      </c>
      <c r="J20783" t="s">
        <v>31341</v>
      </c>
      <c r="K20783" t="b">
        <f>IFERROR(VLOOKUP(F20783,english_mapping!A:B,2,FALSE),"NA")</f>
        <v>1</v>
      </c>
      <c r="L20783" t="str">
        <f t="shared" si="324"/>
        <v>Mobile</v>
      </c>
    </row>
    <row r="20784" spans="1:12" x14ac:dyDescent="0.25">
      <c r="A20784" t="s">
        <v>74441</v>
      </c>
      <c r="B20784" t="s">
        <v>74442</v>
      </c>
      <c r="D20784" t="s">
        <v>3563</v>
      </c>
      <c r="E20784" t="s">
        <v>14</v>
      </c>
      <c r="K20784" t="str">
        <f>IFERROR(VLOOKUP(F20784,english_mapping!A:B,2,FALSE),"NA")</f>
        <v>NA</v>
      </c>
      <c r="L20784" t="str">
        <f t="shared" si="324"/>
        <v>Pharmaceuticals</v>
      </c>
    </row>
    <row r="20785" spans="1:12" x14ac:dyDescent="0.25">
      <c r="A20785" t="s">
        <v>74443</v>
      </c>
      <c r="B20785" t="s">
        <v>74444</v>
      </c>
      <c r="C20785" t="s">
        <v>74445</v>
      </c>
      <c r="D20785" t="s">
        <v>74446</v>
      </c>
      <c r="E20785" t="s">
        <v>14</v>
      </c>
      <c r="F20785" t="s">
        <v>408</v>
      </c>
      <c r="G20785">
        <v>40</v>
      </c>
      <c r="H20785" t="s">
        <v>1001</v>
      </c>
      <c r="I20785" t="s">
        <v>1001</v>
      </c>
      <c r="K20785" t="b">
        <f>IFERROR(VLOOKUP(F20785,english_mapping!A:B,2,FALSE),"NA")</f>
        <v>0</v>
      </c>
      <c r="L20785" t="str">
        <f t="shared" si="324"/>
        <v>All Students</v>
      </c>
    </row>
    <row r="20786" spans="1:12" x14ac:dyDescent="0.25">
      <c r="A20786" t="s">
        <v>74447</v>
      </c>
      <c r="B20786" t="s">
        <v>74448</v>
      </c>
      <c r="C20786" t="s">
        <v>74449</v>
      </c>
      <c r="D20786" t="s">
        <v>53965</v>
      </c>
      <c r="E20786" t="s">
        <v>14</v>
      </c>
      <c r="F20786" t="s">
        <v>21</v>
      </c>
      <c r="G20786" t="s">
        <v>94</v>
      </c>
      <c r="H20786" t="s">
        <v>95</v>
      </c>
      <c r="I20786" t="s">
        <v>18469</v>
      </c>
      <c r="J20786" s="1">
        <v>38728</v>
      </c>
      <c r="K20786" t="b">
        <f>IFERROR(VLOOKUP(F20786,english_mapping!A:B,2,FALSE),"NA")</f>
        <v>1</v>
      </c>
      <c r="L20786" t="str">
        <f t="shared" si="324"/>
        <v>Energy</v>
      </c>
    </row>
    <row r="20787" spans="1:12" x14ac:dyDescent="0.25">
      <c r="A20787" t="s">
        <v>74450</v>
      </c>
      <c r="B20787" t="s">
        <v>74451</v>
      </c>
      <c r="C20787" t="s">
        <v>74452</v>
      </c>
      <c r="D20787" t="s">
        <v>74453</v>
      </c>
      <c r="E20787" t="s">
        <v>14</v>
      </c>
      <c r="F20787" t="s">
        <v>21</v>
      </c>
      <c r="G20787" t="s">
        <v>101</v>
      </c>
      <c r="H20787" t="s">
        <v>102</v>
      </c>
      <c r="I20787" t="s">
        <v>103</v>
      </c>
      <c r="J20787" s="1">
        <v>40909</v>
      </c>
      <c r="K20787" t="b">
        <f>IFERROR(VLOOKUP(F20787,english_mapping!A:B,2,FALSE),"NA")</f>
        <v>1</v>
      </c>
      <c r="L20787" t="str">
        <f t="shared" si="324"/>
        <v>E-Commerce</v>
      </c>
    </row>
    <row r="20788" spans="1:12" x14ac:dyDescent="0.25">
      <c r="A20788" t="s">
        <v>74454</v>
      </c>
      <c r="B20788" t="s">
        <v>74455</v>
      </c>
      <c r="C20788" t="s">
        <v>74456</v>
      </c>
      <c r="D20788" t="s">
        <v>74457</v>
      </c>
      <c r="E20788" t="s">
        <v>14</v>
      </c>
      <c r="F20788" t="s">
        <v>21</v>
      </c>
      <c r="G20788" t="s">
        <v>490</v>
      </c>
      <c r="H20788" t="s">
        <v>17472</v>
      </c>
      <c r="I20788" t="s">
        <v>74458</v>
      </c>
      <c r="J20788" s="1">
        <v>41701</v>
      </c>
      <c r="K20788" t="b">
        <f>IFERROR(VLOOKUP(F20788,english_mapping!A:B,2,FALSE),"NA")</f>
        <v>1</v>
      </c>
      <c r="L20788" t="str">
        <f t="shared" si="324"/>
        <v>Communications Infrastructure</v>
      </c>
    </row>
    <row r="20789" spans="1:12" x14ac:dyDescent="0.25">
      <c r="A20789" t="s">
        <v>74459</v>
      </c>
      <c r="B20789" t="s">
        <v>74460</v>
      </c>
      <c r="C20789" t="s">
        <v>74461</v>
      </c>
      <c r="D20789" t="s">
        <v>51</v>
      </c>
      <c r="E20789" t="s">
        <v>14</v>
      </c>
      <c r="F20789" t="s">
        <v>21</v>
      </c>
      <c r="G20789" t="s">
        <v>187</v>
      </c>
      <c r="H20789" t="s">
        <v>188</v>
      </c>
      <c r="I20789" t="s">
        <v>188</v>
      </c>
      <c r="J20789" s="1">
        <v>39083</v>
      </c>
      <c r="K20789" t="b">
        <f>IFERROR(VLOOKUP(F20789,english_mapping!A:B,2,FALSE),"NA")</f>
        <v>1</v>
      </c>
      <c r="L20789" t="str">
        <f t="shared" si="324"/>
        <v>Biotechnology</v>
      </c>
    </row>
    <row r="20790" spans="1:12" x14ac:dyDescent="0.25">
      <c r="A20790" t="s">
        <v>74462</v>
      </c>
      <c r="B20790" t="s">
        <v>74463</v>
      </c>
      <c r="C20790" t="s">
        <v>74464</v>
      </c>
      <c r="D20790" t="s">
        <v>755</v>
      </c>
      <c r="E20790" t="s">
        <v>14</v>
      </c>
      <c r="F20790" t="s">
        <v>21</v>
      </c>
      <c r="G20790" t="s">
        <v>39</v>
      </c>
      <c r="H20790" t="s">
        <v>281</v>
      </c>
      <c r="I20790" t="s">
        <v>281</v>
      </c>
      <c r="J20790" s="1">
        <v>37987</v>
      </c>
      <c r="K20790" t="b">
        <f>IFERROR(VLOOKUP(F20790,english_mapping!A:B,2,FALSE),"NA")</f>
        <v>1</v>
      </c>
      <c r="L20790" t="str">
        <f t="shared" si="324"/>
        <v>Hardware + Software</v>
      </c>
    </row>
    <row r="20791" spans="1:12" x14ac:dyDescent="0.25">
      <c r="A20791" t="s">
        <v>74465</v>
      </c>
      <c r="B20791" t="s">
        <v>74466</v>
      </c>
      <c r="C20791" t="s">
        <v>74467</v>
      </c>
      <c r="D20791" t="s">
        <v>9699</v>
      </c>
      <c r="E20791" t="s">
        <v>14</v>
      </c>
      <c r="F20791" t="s">
        <v>21</v>
      </c>
      <c r="G20791" t="s">
        <v>59</v>
      </c>
      <c r="H20791" t="s">
        <v>60</v>
      </c>
      <c r="I20791" t="s">
        <v>61</v>
      </c>
      <c r="J20791" s="1">
        <v>41640</v>
      </c>
      <c r="K20791" t="b">
        <f>IFERROR(VLOOKUP(F20791,english_mapping!A:B,2,FALSE),"NA")</f>
        <v>1</v>
      </c>
      <c r="L20791" t="str">
        <f t="shared" si="324"/>
        <v>Design</v>
      </c>
    </row>
    <row r="20792" spans="1:12" x14ac:dyDescent="0.25">
      <c r="A20792" t="s">
        <v>74468</v>
      </c>
      <c r="B20792" t="s">
        <v>74469</v>
      </c>
      <c r="C20792" t="s">
        <v>74470</v>
      </c>
      <c r="D20792" t="s">
        <v>3563</v>
      </c>
      <c r="E20792" t="s">
        <v>701</v>
      </c>
      <c r="F20792" t="s">
        <v>21</v>
      </c>
      <c r="G20792" t="s">
        <v>154</v>
      </c>
      <c r="H20792" t="s">
        <v>242</v>
      </c>
      <c r="I20792" t="s">
        <v>242</v>
      </c>
      <c r="J20792" s="1">
        <v>41640</v>
      </c>
      <c r="K20792" t="b">
        <f>IFERROR(VLOOKUP(F20792,english_mapping!A:B,2,FALSE),"NA")</f>
        <v>1</v>
      </c>
      <c r="L20792" t="str">
        <f t="shared" si="324"/>
        <v>Pharmaceuticals</v>
      </c>
    </row>
    <row r="20793" spans="1:12" x14ac:dyDescent="0.25">
      <c r="A20793" t="s">
        <v>74471</v>
      </c>
      <c r="B20793" t="s">
        <v>74472</v>
      </c>
      <c r="C20793" t="s">
        <v>74473</v>
      </c>
      <c r="D20793" t="s">
        <v>74474</v>
      </c>
      <c r="E20793" t="s">
        <v>14</v>
      </c>
      <c r="J20793" t="s">
        <v>5796</v>
      </c>
      <c r="K20793" t="str">
        <f>IFERROR(VLOOKUP(F20793,english_mapping!A:B,2,FALSE),"NA")</f>
        <v>NA</v>
      </c>
      <c r="L20793" t="str">
        <f t="shared" si="324"/>
        <v>Consumer Goods</v>
      </c>
    </row>
    <row r="20794" spans="1:12" x14ac:dyDescent="0.25">
      <c r="A20794" t="s">
        <v>74475</v>
      </c>
      <c r="B20794" t="s">
        <v>74476</v>
      </c>
      <c r="E20794" t="s">
        <v>14</v>
      </c>
      <c r="K20794" t="str">
        <f>IFERROR(VLOOKUP(F20794,english_mapping!A:B,2,FALSE),"NA")</f>
        <v>NA</v>
      </c>
      <c r="L20794">
        <f t="shared" si="324"/>
        <v>0</v>
      </c>
    </row>
    <row r="20795" spans="1:12" x14ac:dyDescent="0.25">
      <c r="A20795" t="s">
        <v>74477</v>
      </c>
      <c r="B20795" t="s">
        <v>74478</v>
      </c>
      <c r="C20795" t="s">
        <v>74479</v>
      </c>
      <c r="D20795" t="s">
        <v>356</v>
      </c>
      <c r="E20795" t="s">
        <v>14</v>
      </c>
      <c r="F20795" t="s">
        <v>340</v>
      </c>
      <c r="G20795">
        <v>12</v>
      </c>
      <c r="H20795" t="s">
        <v>10755</v>
      </c>
      <c r="I20795" t="s">
        <v>74480</v>
      </c>
      <c r="J20795" s="1">
        <v>36526</v>
      </c>
      <c r="K20795" t="b">
        <f>IFERROR(VLOOKUP(F20795,english_mapping!A:B,2,FALSE),"NA")</f>
        <v>0</v>
      </c>
      <c r="L20795" t="str">
        <f t="shared" si="324"/>
        <v>Manufacturing</v>
      </c>
    </row>
    <row r="20796" spans="1:12" x14ac:dyDescent="0.25">
      <c r="A20796" t="s">
        <v>74481</v>
      </c>
      <c r="B20796" t="s">
        <v>74482</v>
      </c>
      <c r="C20796" t="s">
        <v>74483</v>
      </c>
      <c r="D20796" t="s">
        <v>3881</v>
      </c>
      <c r="E20796" t="s">
        <v>14</v>
      </c>
      <c r="F20796" t="s">
        <v>21</v>
      </c>
      <c r="G20796" t="s">
        <v>1105</v>
      </c>
      <c r="H20796" t="s">
        <v>1106</v>
      </c>
      <c r="I20796" t="s">
        <v>1196</v>
      </c>
      <c r="J20796" s="1">
        <v>40179</v>
      </c>
      <c r="K20796" t="b">
        <f>IFERROR(VLOOKUP(F20796,english_mapping!A:B,2,FALSE),"NA")</f>
        <v>1</v>
      </c>
      <c r="L20796" t="str">
        <f t="shared" si="324"/>
        <v>Medical Devices</v>
      </c>
    </row>
    <row r="20797" spans="1:12" x14ac:dyDescent="0.25">
      <c r="A20797" t="s">
        <v>74484</v>
      </c>
      <c r="B20797" t="s">
        <v>74485</v>
      </c>
      <c r="C20797" t="s">
        <v>74486</v>
      </c>
      <c r="D20797" t="s">
        <v>12118</v>
      </c>
      <c r="E20797" t="s">
        <v>14</v>
      </c>
      <c r="F20797" t="s">
        <v>21</v>
      </c>
      <c r="G20797" t="s">
        <v>138</v>
      </c>
      <c r="H20797" t="s">
        <v>139</v>
      </c>
      <c r="I20797" t="s">
        <v>139</v>
      </c>
      <c r="K20797" t="b">
        <f>IFERROR(VLOOKUP(F20797,english_mapping!A:B,2,FALSE),"NA")</f>
        <v>1</v>
      </c>
      <c r="L20797" t="str">
        <f t="shared" si="324"/>
        <v>Logistics</v>
      </c>
    </row>
    <row r="20798" spans="1:12" x14ac:dyDescent="0.25">
      <c r="A20798" t="s">
        <v>74487</v>
      </c>
      <c r="B20798" t="s">
        <v>74488</v>
      </c>
      <c r="C20798" t="s">
        <v>74489</v>
      </c>
      <c r="D20798" t="s">
        <v>755</v>
      </c>
      <c r="E20798" t="s">
        <v>14</v>
      </c>
      <c r="F20798" t="s">
        <v>21</v>
      </c>
      <c r="G20798" t="s">
        <v>117</v>
      </c>
      <c r="H20798" t="s">
        <v>535</v>
      </c>
      <c r="I20798" t="s">
        <v>53146</v>
      </c>
      <c r="J20798" s="1">
        <v>39448</v>
      </c>
      <c r="K20798" t="b">
        <f>IFERROR(VLOOKUP(F20798,english_mapping!A:B,2,FALSE),"NA")</f>
        <v>1</v>
      </c>
      <c r="L20798" t="str">
        <f t="shared" si="324"/>
        <v>Hardware + Software</v>
      </c>
    </row>
    <row r="20799" spans="1:12" x14ac:dyDescent="0.25">
      <c r="A20799" t="s">
        <v>74490</v>
      </c>
      <c r="B20799" t="s">
        <v>74491</v>
      </c>
      <c r="C20799" t="s">
        <v>74492</v>
      </c>
      <c r="D20799" t="s">
        <v>1433</v>
      </c>
      <c r="E20799" t="s">
        <v>14</v>
      </c>
      <c r="F20799" t="s">
        <v>365</v>
      </c>
      <c r="G20799">
        <v>26</v>
      </c>
      <c r="H20799" t="s">
        <v>366</v>
      </c>
      <c r="I20799" t="s">
        <v>366</v>
      </c>
      <c r="J20799" s="1">
        <v>32509</v>
      </c>
      <c r="K20799" t="b">
        <f>IFERROR(VLOOKUP(F20799,english_mapping!A:B,2,FALSE),"NA")</f>
        <v>0</v>
      </c>
      <c r="L20799" t="str">
        <f t="shared" si="324"/>
        <v>Web Hosting</v>
      </c>
    </row>
    <row r="20800" spans="1:12" x14ac:dyDescent="0.25">
      <c r="A20800" t="s">
        <v>74493</v>
      </c>
      <c r="B20800" t="s">
        <v>74494</v>
      </c>
      <c r="C20800" t="s">
        <v>74495</v>
      </c>
      <c r="D20800" t="s">
        <v>780</v>
      </c>
      <c r="E20800" t="s">
        <v>14</v>
      </c>
      <c r="F20800" t="s">
        <v>21</v>
      </c>
      <c r="G20800" t="s">
        <v>59</v>
      </c>
      <c r="H20800" t="s">
        <v>987</v>
      </c>
      <c r="I20800" t="s">
        <v>988</v>
      </c>
      <c r="J20800" s="1">
        <v>37987</v>
      </c>
      <c r="K20800" t="b">
        <f>IFERROR(VLOOKUP(F20800,english_mapping!A:B,2,FALSE),"NA")</f>
        <v>1</v>
      </c>
      <c r="L20800" t="str">
        <f t="shared" si="324"/>
        <v>Clean Technology</v>
      </c>
    </row>
    <row r="20801" spans="1:12" x14ac:dyDescent="0.25">
      <c r="A20801" t="s">
        <v>74496</v>
      </c>
      <c r="B20801" t="s">
        <v>74497</v>
      </c>
      <c r="C20801" t="s">
        <v>74498</v>
      </c>
      <c r="D20801" t="s">
        <v>3474</v>
      </c>
      <c r="E20801" t="s">
        <v>14</v>
      </c>
      <c r="F20801" t="s">
        <v>124</v>
      </c>
      <c r="G20801" t="s">
        <v>8265</v>
      </c>
      <c r="H20801" t="s">
        <v>126</v>
      </c>
      <c r="I20801" t="s">
        <v>13065</v>
      </c>
      <c r="J20801" s="1">
        <v>38353</v>
      </c>
      <c r="K20801" t="b">
        <f>IFERROR(VLOOKUP(F20801,english_mapping!A:B,2,FALSE),"NA")</f>
        <v>1</v>
      </c>
      <c r="L20801" t="str">
        <f t="shared" si="324"/>
        <v>Information Technology</v>
      </c>
    </row>
    <row r="20802" spans="1:12" x14ac:dyDescent="0.25">
      <c r="A20802" t="s">
        <v>74499</v>
      </c>
      <c r="B20802" t="s">
        <v>74500</v>
      </c>
      <c r="C20802" t="s">
        <v>74501</v>
      </c>
      <c r="D20802" t="s">
        <v>51</v>
      </c>
      <c r="E20802" t="s">
        <v>14</v>
      </c>
      <c r="F20802" t="s">
        <v>346</v>
      </c>
      <c r="G20802">
        <v>11</v>
      </c>
      <c r="H20802" t="s">
        <v>6974</v>
      </c>
      <c r="I20802" t="s">
        <v>50896</v>
      </c>
      <c r="K20802" t="b">
        <f>IFERROR(VLOOKUP(F20802,english_mapping!A:B,2,FALSE),"NA")</f>
        <v>0</v>
      </c>
      <c r="L20802" t="str">
        <f t="shared" si="324"/>
        <v>Biotechnology</v>
      </c>
    </row>
    <row r="20803" spans="1:12" x14ac:dyDescent="0.25">
      <c r="A20803" t="s">
        <v>74502</v>
      </c>
      <c r="B20803" t="s">
        <v>74503</v>
      </c>
      <c r="C20803" t="s">
        <v>74504</v>
      </c>
      <c r="D20803" t="s">
        <v>7754</v>
      </c>
      <c r="E20803" t="s">
        <v>14</v>
      </c>
      <c r="F20803" t="s">
        <v>21</v>
      </c>
      <c r="G20803" t="s">
        <v>285</v>
      </c>
      <c r="H20803" t="s">
        <v>587</v>
      </c>
      <c r="I20803" t="s">
        <v>587</v>
      </c>
      <c r="J20803" s="1">
        <v>39814</v>
      </c>
      <c r="K20803" t="b">
        <f>IFERROR(VLOOKUP(F20803,english_mapping!A:B,2,FALSE),"NA")</f>
        <v>1</v>
      </c>
      <c r="L20803" t="str">
        <f t="shared" si="324"/>
        <v>Energy</v>
      </c>
    </row>
    <row r="20804" spans="1:12" x14ac:dyDescent="0.25">
      <c r="A20804" t="s">
        <v>74505</v>
      </c>
      <c r="B20804" t="s">
        <v>74506</v>
      </c>
      <c r="C20804" t="s">
        <v>74507</v>
      </c>
      <c r="D20804" t="s">
        <v>262</v>
      </c>
      <c r="E20804" t="s">
        <v>109</v>
      </c>
      <c r="F20804" t="s">
        <v>124</v>
      </c>
      <c r="G20804" t="s">
        <v>125</v>
      </c>
      <c r="H20804" t="s">
        <v>126</v>
      </c>
      <c r="I20804" t="s">
        <v>126</v>
      </c>
      <c r="J20804" s="1">
        <v>40068</v>
      </c>
      <c r="K20804" t="b">
        <f>IFERROR(VLOOKUP(F20804,english_mapping!A:B,2,FALSE),"NA")</f>
        <v>1</v>
      </c>
      <c r="L20804" t="str">
        <f t="shared" ref="L20804:L20867" si="325">IFERROR(LEFT(D20804,(FIND("|",D20804))-1),D20804)</f>
        <v>Enterprise Software</v>
      </c>
    </row>
    <row r="20805" spans="1:12" x14ac:dyDescent="0.25">
      <c r="A20805" t="s">
        <v>74508</v>
      </c>
      <c r="B20805" t="s">
        <v>74509</v>
      </c>
      <c r="C20805" t="s">
        <v>74510</v>
      </c>
      <c r="D20805" t="s">
        <v>3083</v>
      </c>
      <c r="E20805" t="s">
        <v>14</v>
      </c>
      <c r="F20805" t="s">
        <v>21</v>
      </c>
      <c r="G20805" t="s">
        <v>117</v>
      </c>
      <c r="H20805" t="s">
        <v>966</v>
      </c>
      <c r="I20805" t="s">
        <v>74511</v>
      </c>
      <c r="J20805" s="1">
        <v>38353</v>
      </c>
      <c r="K20805" t="b">
        <f>IFERROR(VLOOKUP(F20805,english_mapping!A:B,2,FALSE),"NA")</f>
        <v>1</v>
      </c>
      <c r="L20805" t="str">
        <f t="shared" si="325"/>
        <v>Health Care</v>
      </c>
    </row>
    <row r="20806" spans="1:12" x14ac:dyDescent="0.25">
      <c r="A20806" t="s">
        <v>74512</v>
      </c>
      <c r="B20806" t="s">
        <v>74513</v>
      </c>
      <c r="C20806" t="s">
        <v>74514</v>
      </c>
      <c r="D20806" t="s">
        <v>356</v>
      </c>
      <c r="E20806" t="s">
        <v>14</v>
      </c>
      <c r="F20806" t="s">
        <v>21</v>
      </c>
      <c r="G20806" t="s">
        <v>1360</v>
      </c>
      <c r="H20806" t="s">
        <v>1361</v>
      </c>
      <c r="I20806" t="s">
        <v>18397</v>
      </c>
      <c r="J20806" s="1">
        <v>37500</v>
      </c>
      <c r="K20806" t="b">
        <f>IFERROR(VLOOKUP(F20806,english_mapping!A:B,2,FALSE),"NA")</f>
        <v>1</v>
      </c>
      <c r="L20806" t="str">
        <f t="shared" si="325"/>
        <v>Manufacturing</v>
      </c>
    </row>
    <row r="20807" spans="1:12" x14ac:dyDescent="0.25">
      <c r="A20807" t="s">
        <v>74515</v>
      </c>
      <c r="B20807" t="s">
        <v>74516</v>
      </c>
      <c r="C20807" t="s">
        <v>74517</v>
      </c>
      <c r="D20807" t="s">
        <v>3881</v>
      </c>
      <c r="E20807" t="s">
        <v>14</v>
      </c>
      <c r="F20807" t="s">
        <v>712</v>
      </c>
      <c r="G20807">
        <v>5</v>
      </c>
      <c r="H20807" t="s">
        <v>713</v>
      </c>
      <c r="I20807" t="s">
        <v>713</v>
      </c>
      <c r="J20807" s="1">
        <v>37987</v>
      </c>
      <c r="K20807" t="b">
        <f>IFERROR(VLOOKUP(F20807,english_mapping!A:B,2,FALSE),"NA")</f>
        <v>0</v>
      </c>
      <c r="L20807" t="str">
        <f t="shared" si="325"/>
        <v>Medical Devices</v>
      </c>
    </row>
    <row r="20808" spans="1:12" x14ac:dyDescent="0.25">
      <c r="A20808" t="s">
        <v>74518</v>
      </c>
      <c r="B20808" t="s">
        <v>74519</v>
      </c>
      <c r="C20808" t="s">
        <v>74520</v>
      </c>
      <c r="D20808" t="s">
        <v>74521</v>
      </c>
      <c r="E20808" t="s">
        <v>14</v>
      </c>
      <c r="F20808" t="s">
        <v>15</v>
      </c>
      <c r="G20808">
        <v>7</v>
      </c>
      <c r="H20808" t="s">
        <v>684</v>
      </c>
      <c r="I20808" t="s">
        <v>684</v>
      </c>
      <c r="J20808" s="1">
        <v>40918</v>
      </c>
      <c r="K20808" t="b">
        <f>IFERROR(VLOOKUP(F20808,english_mapping!A:B,2,FALSE),"NA")</f>
        <v>1</v>
      </c>
      <c r="L20808" t="str">
        <f t="shared" si="325"/>
        <v>Consulting</v>
      </c>
    </row>
    <row r="20809" spans="1:12" x14ac:dyDescent="0.25">
      <c r="A20809" t="s">
        <v>74522</v>
      </c>
      <c r="B20809" t="s">
        <v>74523</v>
      </c>
      <c r="C20809" t="s">
        <v>74524</v>
      </c>
      <c r="D20809" t="s">
        <v>74525</v>
      </c>
      <c r="E20809" t="s">
        <v>14</v>
      </c>
      <c r="F20809" t="s">
        <v>124</v>
      </c>
      <c r="G20809" t="s">
        <v>125</v>
      </c>
      <c r="H20809" t="s">
        <v>126</v>
      </c>
      <c r="I20809" t="s">
        <v>126</v>
      </c>
      <c r="J20809" s="1">
        <v>39814</v>
      </c>
      <c r="K20809" t="b">
        <f>IFERROR(VLOOKUP(F20809,english_mapping!A:B,2,FALSE),"NA")</f>
        <v>1</v>
      </c>
      <c r="L20809" t="str">
        <f t="shared" si="325"/>
        <v>Apps</v>
      </c>
    </row>
    <row r="20810" spans="1:12" x14ac:dyDescent="0.25">
      <c r="A20810" t="s">
        <v>74526</v>
      </c>
      <c r="B20810" t="s">
        <v>74527</v>
      </c>
      <c r="C20810" t="s">
        <v>74528</v>
      </c>
      <c r="D20810" t="s">
        <v>3450</v>
      </c>
      <c r="E20810" t="s">
        <v>701</v>
      </c>
      <c r="F20810" t="s">
        <v>21</v>
      </c>
      <c r="G20810" t="s">
        <v>154</v>
      </c>
      <c r="H20810" t="s">
        <v>242</v>
      </c>
      <c r="I20810" t="s">
        <v>2329</v>
      </c>
      <c r="J20810" s="1">
        <v>39083</v>
      </c>
      <c r="K20810" t="b">
        <f>IFERROR(VLOOKUP(F20810,english_mapping!A:B,2,FALSE),"NA")</f>
        <v>1</v>
      </c>
      <c r="L20810" t="str">
        <f t="shared" si="325"/>
        <v>Biotechnology</v>
      </c>
    </row>
    <row r="20811" spans="1:12" x14ac:dyDescent="0.25">
      <c r="A20811" t="s">
        <v>74529</v>
      </c>
      <c r="B20811" t="s">
        <v>74530</v>
      </c>
      <c r="C20811" t="s">
        <v>74531</v>
      </c>
      <c r="D20811" t="s">
        <v>65</v>
      </c>
      <c r="E20811" t="s">
        <v>14</v>
      </c>
      <c r="J20811" s="1">
        <v>40544</v>
      </c>
      <c r="K20811" t="str">
        <f>IFERROR(VLOOKUP(F20811,english_mapping!A:B,2,FALSE),"NA")</f>
        <v>NA</v>
      </c>
      <c r="L20811" t="str">
        <f t="shared" si="325"/>
        <v>Mobile</v>
      </c>
    </row>
    <row r="20812" spans="1:12" x14ac:dyDescent="0.25">
      <c r="A20812" t="s">
        <v>74532</v>
      </c>
      <c r="B20812" t="s">
        <v>74533</v>
      </c>
      <c r="C20812" t="s">
        <v>74534</v>
      </c>
      <c r="D20812" t="s">
        <v>38</v>
      </c>
      <c r="E20812" t="s">
        <v>205</v>
      </c>
      <c r="F20812" t="s">
        <v>462</v>
      </c>
      <c r="G20812">
        <v>48</v>
      </c>
      <c r="H20812" t="s">
        <v>463</v>
      </c>
      <c r="I20812" t="s">
        <v>463</v>
      </c>
      <c r="J20812" s="1">
        <v>38718</v>
      </c>
      <c r="K20812" t="b">
        <f>IFERROR(VLOOKUP(F20812,english_mapping!A:B,2,FALSE),"NA")</f>
        <v>0</v>
      </c>
      <c r="L20812" t="str">
        <f t="shared" si="325"/>
        <v>Software</v>
      </c>
    </row>
    <row r="20813" spans="1:12" x14ac:dyDescent="0.25">
      <c r="A20813" t="s">
        <v>74535</v>
      </c>
      <c r="B20813" t="s">
        <v>74536</v>
      </c>
      <c r="D20813" t="s">
        <v>74537</v>
      </c>
      <c r="E20813" t="s">
        <v>14</v>
      </c>
      <c r="F20813" t="s">
        <v>21</v>
      </c>
      <c r="G20813" t="s">
        <v>655</v>
      </c>
      <c r="H20813" t="s">
        <v>656</v>
      </c>
      <c r="I20813" t="s">
        <v>9336</v>
      </c>
      <c r="J20813" s="1">
        <v>36534</v>
      </c>
      <c r="K20813" t="b">
        <f>IFERROR(VLOOKUP(F20813,english_mapping!A:B,2,FALSE),"NA")</f>
        <v>1</v>
      </c>
      <c r="L20813" t="str">
        <f t="shared" si="325"/>
        <v>Networking</v>
      </c>
    </row>
    <row r="20814" spans="1:12" x14ac:dyDescent="0.25">
      <c r="A20814" t="s">
        <v>74538</v>
      </c>
      <c r="B20814" t="s">
        <v>74539</v>
      </c>
      <c r="C20814" t="s">
        <v>74540</v>
      </c>
      <c r="D20814" t="s">
        <v>74541</v>
      </c>
      <c r="E20814" t="s">
        <v>14</v>
      </c>
      <c r="F20814" t="s">
        <v>21</v>
      </c>
      <c r="G20814" t="s">
        <v>138</v>
      </c>
      <c r="H20814" t="s">
        <v>139</v>
      </c>
      <c r="I20814" t="s">
        <v>139</v>
      </c>
      <c r="J20814" s="1">
        <v>40544</v>
      </c>
      <c r="K20814" t="b">
        <f>IFERROR(VLOOKUP(F20814,english_mapping!A:B,2,FALSE),"NA")</f>
        <v>1</v>
      </c>
      <c r="L20814" t="str">
        <f t="shared" si="325"/>
        <v>Finance</v>
      </c>
    </row>
    <row r="20815" spans="1:12" x14ac:dyDescent="0.25">
      <c r="A20815" t="s">
        <v>74542</v>
      </c>
      <c r="B20815" t="s">
        <v>74543</v>
      </c>
      <c r="C20815" t="s">
        <v>74544</v>
      </c>
      <c r="D20815" t="s">
        <v>74545</v>
      </c>
      <c r="E20815" t="s">
        <v>14</v>
      </c>
      <c r="F20815" t="s">
        <v>21</v>
      </c>
      <c r="G20815" t="s">
        <v>59</v>
      </c>
      <c r="H20815" t="s">
        <v>60</v>
      </c>
      <c r="I20815" t="s">
        <v>66</v>
      </c>
      <c r="J20815" s="1">
        <v>41277</v>
      </c>
      <c r="K20815" t="b">
        <f>IFERROR(VLOOKUP(F20815,english_mapping!A:B,2,FALSE),"NA")</f>
        <v>1</v>
      </c>
      <c r="L20815" t="str">
        <f t="shared" si="325"/>
        <v>Enterprise 2.0</v>
      </c>
    </row>
    <row r="20816" spans="1:12" x14ac:dyDescent="0.25">
      <c r="A20816" t="s">
        <v>74546</v>
      </c>
      <c r="B20816" t="s">
        <v>74547</v>
      </c>
      <c r="C20816" t="s">
        <v>74548</v>
      </c>
      <c r="D20816" t="s">
        <v>74549</v>
      </c>
      <c r="E20816" t="s">
        <v>14</v>
      </c>
      <c r="F20816" t="s">
        <v>21</v>
      </c>
      <c r="G20816" t="s">
        <v>84</v>
      </c>
      <c r="H20816" t="s">
        <v>85</v>
      </c>
      <c r="I20816" t="s">
        <v>85</v>
      </c>
      <c r="J20816" s="1">
        <v>40179</v>
      </c>
      <c r="K20816" t="b">
        <f>IFERROR(VLOOKUP(F20816,english_mapping!A:B,2,FALSE),"NA")</f>
        <v>1</v>
      </c>
      <c r="L20816" t="str">
        <f t="shared" si="325"/>
        <v>Big Data Analytics</v>
      </c>
    </row>
    <row r="20817" spans="1:12" x14ac:dyDescent="0.25">
      <c r="A20817" t="s">
        <v>74550</v>
      </c>
      <c r="B20817" t="s">
        <v>74551</v>
      </c>
      <c r="C20817" t="s">
        <v>74552</v>
      </c>
      <c r="D20817" t="s">
        <v>7259</v>
      </c>
      <c r="E20817" t="s">
        <v>14</v>
      </c>
      <c r="F20817" t="s">
        <v>21</v>
      </c>
      <c r="G20817" t="s">
        <v>59</v>
      </c>
      <c r="H20817" t="s">
        <v>60</v>
      </c>
      <c r="I20817" t="s">
        <v>66</v>
      </c>
      <c r="J20817" s="1">
        <v>40917</v>
      </c>
      <c r="K20817" t="b">
        <f>IFERROR(VLOOKUP(F20817,english_mapping!A:B,2,FALSE),"NA")</f>
        <v>1</v>
      </c>
      <c r="L20817" t="str">
        <f t="shared" si="325"/>
        <v>Finance</v>
      </c>
    </row>
    <row r="20818" spans="1:12" x14ac:dyDescent="0.25">
      <c r="A20818" t="s">
        <v>74553</v>
      </c>
      <c r="B20818" t="s">
        <v>74554</v>
      </c>
      <c r="C20818" t="s">
        <v>74555</v>
      </c>
      <c r="D20818" t="s">
        <v>70</v>
      </c>
      <c r="E20818" t="s">
        <v>701</v>
      </c>
      <c r="F20818" t="s">
        <v>21</v>
      </c>
      <c r="G20818" t="s">
        <v>84</v>
      </c>
      <c r="H20818" t="s">
        <v>1157</v>
      </c>
      <c r="I20818" t="s">
        <v>1158</v>
      </c>
      <c r="K20818" t="b">
        <f>IFERROR(VLOOKUP(F20818,english_mapping!A:B,2,FALSE),"NA")</f>
        <v>1</v>
      </c>
      <c r="L20818" t="str">
        <f t="shared" si="325"/>
        <v>E-Commerce</v>
      </c>
    </row>
    <row r="20819" spans="1:12" x14ac:dyDescent="0.25">
      <c r="A20819" t="s">
        <v>74556</v>
      </c>
      <c r="B20819" t="s">
        <v>74557</v>
      </c>
      <c r="C20819" t="s">
        <v>74558</v>
      </c>
      <c r="D20819" t="s">
        <v>74559</v>
      </c>
      <c r="E20819" t="s">
        <v>14</v>
      </c>
      <c r="F20819" t="s">
        <v>21</v>
      </c>
      <c r="G20819" t="s">
        <v>534</v>
      </c>
      <c r="H20819" t="s">
        <v>535</v>
      </c>
      <c r="I20819" t="s">
        <v>536</v>
      </c>
      <c r="K20819" t="b">
        <f>IFERROR(VLOOKUP(F20819,english_mapping!A:B,2,FALSE),"NA")</f>
        <v>1</v>
      </c>
      <c r="L20819" t="str">
        <f t="shared" si="325"/>
        <v>Parking</v>
      </c>
    </row>
    <row r="20820" spans="1:12" x14ac:dyDescent="0.25">
      <c r="A20820" t="s">
        <v>74560</v>
      </c>
      <c r="B20820" t="s">
        <v>74561</v>
      </c>
      <c r="C20820" t="s">
        <v>74562</v>
      </c>
      <c r="D20820" t="s">
        <v>38</v>
      </c>
      <c r="E20820" t="s">
        <v>14</v>
      </c>
      <c r="F20820" t="s">
        <v>274</v>
      </c>
      <c r="G20820">
        <v>17</v>
      </c>
      <c r="H20820" t="s">
        <v>468</v>
      </c>
      <c r="I20820" t="s">
        <v>468</v>
      </c>
      <c r="J20820" s="1">
        <v>40911</v>
      </c>
      <c r="K20820" t="b">
        <f>IFERROR(VLOOKUP(F20820,english_mapping!A:B,2,FALSE),"NA")</f>
        <v>0</v>
      </c>
      <c r="L20820" t="str">
        <f t="shared" si="325"/>
        <v>Software</v>
      </c>
    </row>
    <row r="20821" spans="1:12" x14ac:dyDescent="0.25">
      <c r="A20821" t="s">
        <v>74563</v>
      </c>
      <c r="B20821" t="s">
        <v>74564</v>
      </c>
      <c r="C20821" t="s">
        <v>74565</v>
      </c>
      <c r="D20821" t="s">
        <v>74566</v>
      </c>
      <c r="E20821" t="s">
        <v>109</v>
      </c>
      <c r="F20821" t="s">
        <v>21</v>
      </c>
      <c r="G20821" t="s">
        <v>822</v>
      </c>
      <c r="H20821" t="s">
        <v>823</v>
      </c>
      <c r="I20821" t="s">
        <v>824</v>
      </c>
      <c r="J20821" s="1">
        <v>40187</v>
      </c>
      <c r="K20821" t="b">
        <f>IFERROR(VLOOKUP(F20821,english_mapping!A:B,2,FALSE),"NA")</f>
        <v>1</v>
      </c>
      <c r="L20821" t="str">
        <f t="shared" si="325"/>
        <v>Finance</v>
      </c>
    </row>
    <row r="20822" spans="1:12" x14ac:dyDescent="0.25">
      <c r="A20822" t="s">
        <v>74567</v>
      </c>
      <c r="B20822" t="s">
        <v>74568</v>
      </c>
      <c r="C20822" t="s">
        <v>74569</v>
      </c>
      <c r="D20822" t="s">
        <v>74570</v>
      </c>
      <c r="E20822" t="s">
        <v>701</v>
      </c>
      <c r="F20822" t="s">
        <v>484</v>
      </c>
      <c r="H20822" t="s">
        <v>485</v>
      </c>
      <c r="I20822" t="s">
        <v>485</v>
      </c>
      <c r="J20822" s="1">
        <v>25204</v>
      </c>
      <c r="K20822" t="b">
        <f>IFERROR(VLOOKUP(F20822,english_mapping!A:B,2,FALSE),"NA")</f>
        <v>1</v>
      </c>
      <c r="L20822" t="str">
        <f t="shared" si="325"/>
        <v>Electronics</v>
      </c>
    </row>
    <row r="20823" spans="1:12" x14ac:dyDescent="0.25">
      <c r="A20823" t="s">
        <v>74571</v>
      </c>
      <c r="B20823" t="s">
        <v>74572</v>
      </c>
      <c r="C20823" t="s">
        <v>74573</v>
      </c>
      <c r="D20823" t="s">
        <v>74574</v>
      </c>
      <c r="E20823" t="s">
        <v>109</v>
      </c>
      <c r="F20823" t="s">
        <v>21</v>
      </c>
      <c r="G20823" t="s">
        <v>59</v>
      </c>
      <c r="H20823" t="s">
        <v>60</v>
      </c>
      <c r="I20823" t="s">
        <v>4087</v>
      </c>
      <c r="J20823" s="1">
        <v>41275</v>
      </c>
      <c r="K20823" t="b">
        <f>IFERROR(VLOOKUP(F20823,english_mapping!A:B,2,FALSE),"NA")</f>
        <v>1</v>
      </c>
      <c r="L20823" t="str">
        <f t="shared" si="325"/>
        <v>Bio-Pharm</v>
      </c>
    </row>
    <row r="20824" spans="1:12" x14ac:dyDescent="0.25">
      <c r="A20824" t="s">
        <v>74575</v>
      </c>
      <c r="B20824" t="s">
        <v>74576</v>
      </c>
      <c r="C20824" t="s">
        <v>74577</v>
      </c>
      <c r="D20824" t="s">
        <v>51</v>
      </c>
      <c r="E20824" t="s">
        <v>14</v>
      </c>
      <c r="F20824" t="s">
        <v>21</v>
      </c>
      <c r="G20824" t="s">
        <v>1035</v>
      </c>
      <c r="H20824" t="s">
        <v>1059</v>
      </c>
      <c r="I20824" t="s">
        <v>1059</v>
      </c>
      <c r="J20824" s="1">
        <v>37622</v>
      </c>
      <c r="K20824" t="b">
        <f>IFERROR(VLOOKUP(F20824,english_mapping!A:B,2,FALSE),"NA")</f>
        <v>1</v>
      </c>
      <c r="L20824" t="str">
        <f t="shared" si="325"/>
        <v>Biotechnology</v>
      </c>
    </row>
    <row r="20825" spans="1:12" x14ac:dyDescent="0.25">
      <c r="A20825" t="s">
        <v>74578</v>
      </c>
      <c r="B20825" t="s">
        <v>74579</v>
      </c>
      <c r="C20825" t="s">
        <v>74580</v>
      </c>
      <c r="D20825" t="s">
        <v>74581</v>
      </c>
      <c r="E20825" t="s">
        <v>14</v>
      </c>
      <c r="F20825" t="s">
        <v>21</v>
      </c>
      <c r="G20825" t="s">
        <v>94</v>
      </c>
      <c r="H20825" t="s">
        <v>95</v>
      </c>
      <c r="I20825" t="s">
        <v>34560</v>
      </c>
      <c r="J20825" s="1">
        <v>39814</v>
      </c>
      <c r="K20825" t="b">
        <f>IFERROR(VLOOKUP(F20825,english_mapping!A:B,2,FALSE),"NA")</f>
        <v>1</v>
      </c>
      <c r="L20825" t="str">
        <f t="shared" si="325"/>
        <v>Banking</v>
      </c>
    </row>
    <row r="20826" spans="1:12" x14ac:dyDescent="0.25">
      <c r="A20826" t="s">
        <v>74582</v>
      </c>
      <c r="B20826" t="s">
        <v>74583</v>
      </c>
      <c r="C20826" t="s">
        <v>74584</v>
      </c>
      <c r="D20826" t="s">
        <v>45</v>
      </c>
      <c r="E20826" t="s">
        <v>14</v>
      </c>
      <c r="F20826" t="s">
        <v>462</v>
      </c>
      <c r="G20826">
        <v>66</v>
      </c>
      <c r="H20826" t="s">
        <v>2758</v>
      </c>
      <c r="I20826" t="s">
        <v>2759</v>
      </c>
      <c r="J20826" s="1">
        <v>40544</v>
      </c>
      <c r="K20826" t="b">
        <f>IFERROR(VLOOKUP(F20826,english_mapping!A:B,2,FALSE),"NA")</f>
        <v>0</v>
      </c>
      <c r="L20826" t="str">
        <f t="shared" si="325"/>
        <v>Games</v>
      </c>
    </row>
    <row r="20827" spans="1:12" x14ac:dyDescent="0.25">
      <c r="A20827" t="s">
        <v>74585</v>
      </c>
      <c r="B20827" t="s">
        <v>74586</v>
      </c>
      <c r="C20827" t="s">
        <v>74587</v>
      </c>
      <c r="E20827" t="s">
        <v>14</v>
      </c>
      <c r="F20827" t="s">
        <v>634</v>
      </c>
      <c r="G20827">
        <v>4</v>
      </c>
      <c r="H20827" t="s">
        <v>898</v>
      </c>
      <c r="I20827" t="s">
        <v>9330</v>
      </c>
      <c r="J20827" s="1">
        <v>41863</v>
      </c>
      <c r="K20827" t="b">
        <f>IFERROR(VLOOKUP(F20827,english_mapping!A:B,2,FALSE),"NA")</f>
        <v>0</v>
      </c>
      <c r="L20827">
        <f t="shared" si="325"/>
        <v>0</v>
      </c>
    </row>
    <row r="20828" spans="1:12" x14ac:dyDescent="0.25">
      <c r="A20828" t="s">
        <v>74588</v>
      </c>
      <c r="B20828" t="s">
        <v>74589</v>
      </c>
      <c r="C20828" t="s">
        <v>74590</v>
      </c>
      <c r="D20828" t="s">
        <v>8836</v>
      </c>
      <c r="E20828" t="s">
        <v>14</v>
      </c>
      <c r="F20828" t="s">
        <v>875</v>
      </c>
      <c r="G20828" t="s">
        <v>2191</v>
      </c>
      <c r="H20828" t="s">
        <v>2192</v>
      </c>
      <c r="I20828" t="s">
        <v>2192</v>
      </c>
      <c r="J20828" s="1">
        <v>41275</v>
      </c>
      <c r="K20828" t="b">
        <f>IFERROR(VLOOKUP(F20828,english_mapping!A:B,2,FALSE),"NA")</f>
        <v>1</v>
      </c>
      <c r="L20828" t="str">
        <f t="shared" si="325"/>
        <v>Retail</v>
      </c>
    </row>
    <row r="20829" spans="1:12" x14ac:dyDescent="0.25">
      <c r="A20829" t="s">
        <v>74591</v>
      </c>
      <c r="B20829" t="s">
        <v>74592</v>
      </c>
      <c r="C20829" t="s">
        <v>74593</v>
      </c>
      <c r="D20829" t="s">
        <v>74594</v>
      </c>
      <c r="E20829" t="s">
        <v>205</v>
      </c>
      <c r="F20829" t="s">
        <v>21</v>
      </c>
      <c r="G20829" t="s">
        <v>59</v>
      </c>
      <c r="H20829" t="s">
        <v>60</v>
      </c>
      <c r="I20829" t="s">
        <v>5601</v>
      </c>
      <c r="J20829" s="1">
        <v>38729</v>
      </c>
      <c r="K20829" t="b">
        <f>IFERROR(VLOOKUP(F20829,english_mapping!A:B,2,FALSE),"NA")</f>
        <v>1</v>
      </c>
      <c r="L20829" t="str">
        <f t="shared" si="325"/>
        <v>Chat</v>
      </c>
    </row>
    <row r="20830" spans="1:12" x14ac:dyDescent="0.25">
      <c r="A20830" t="s">
        <v>74595</v>
      </c>
      <c r="B20830" t="s">
        <v>74596</v>
      </c>
      <c r="C20830" t="s">
        <v>74597</v>
      </c>
      <c r="D20830" t="s">
        <v>45</v>
      </c>
      <c r="E20830" t="s">
        <v>205</v>
      </c>
      <c r="F20830" t="s">
        <v>21</v>
      </c>
      <c r="G20830" t="s">
        <v>59</v>
      </c>
      <c r="H20830" t="s">
        <v>60</v>
      </c>
      <c r="I20830" t="s">
        <v>1186</v>
      </c>
      <c r="J20830" s="1">
        <v>40544</v>
      </c>
      <c r="K20830" t="b">
        <f>IFERROR(VLOOKUP(F20830,english_mapping!A:B,2,FALSE),"NA")</f>
        <v>1</v>
      </c>
      <c r="L20830" t="str">
        <f t="shared" si="325"/>
        <v>Games</v>
      </c>
    </row>
    <row r="20831" spans="1:12" x14ac:dyDescent="0.25">
      <c r="A20831" t="s">
        <v>74598</v>
      </c>
      <c r="B20831" t="s">
        <v>74599</v>
      </c>
      <c r="C20831" t="s">
        <v>74600</v>
      </c>
      <c r="D20831" t="s">
        <v>74601</v>
      </c>
      <c r="E20831" t="s">
        <v>109</v>
      </c>
      <c r="F20831" t="s">
        <v>21</v>
      </c>
      <c r="G20831" t="s">
        <v>59</v>
      </c>
      <c r="H20831" t="s">
        <v>60</v>
      </c>
      <c r="I20831" t="s">
        <v>1128</v>
      </c>
      <c r="J20831" s="1">
        <v>37987</v>
      </c>
      <c r="K20831" t="b">
        <f>IFERROR(VLOOKUP(F20831,english_mapping!A:B,2,FALSE),"NA")</f>
        <v>1</v>
      </c>
      <c r="L20831" t="str">
        <f t="shared" si="325"/>
        <v>Photography</v>
      </c>
    </row>
    <row r="20832" spans="1:12" x14ac:dyDescent="0.25">
      <c r="A20832" t="s">
        <v>74602</v>
      </c>
      <c r="B20832" t="s">
        <v>74603</v>
      </c>
      <c r="C20832" t="s">
        <v>74604</v>
      </c>
      <c r="D20832" t="s">
        <v>74605</v>
      </c>
      <c r="E20832" t="s">
        <v>14</v>
      </c>
      <c r="F20832" t="s">
        <v>21</v>
      </c>
      <c r="G20832" t="s">
        <v>101</v>
      </c>
      <c r="H20832" t="s">
        <v>102</v>
      </c>
      <c r="I20832" t="s">
        <v>103</v>
      </c>
      <c r="J20832" s="1">
        <v>40913</v>
      </c>
      <c r="K20832" t="b">
        <f>IFERROR(VLOOKUP(F20832,english_mapping!A:B,2,FALSE),"NA")</f>
        <v>1</v>
      </c>
      <c r="L20832" t="str">
        <f t="shared" si="325"/>
        <v>Crowdsourcing</v>
      </c>
    </row>
    <row r="20833" spans="1:12" x14ac:dyDescent="0.25">
      <c r="A20833" t="s">
        <v>74606</v>
      </c>
      <c r="B20833" t="s">
        <v>74607</v>
      </c>
      <c r="C20833" t="s">
        <v>74608</v>
      </c>
      <c r="E20833" t="s">
        <v>14</v>
      </c>
      <c r="K20833" t="str">
        <f>IFERROR(VLOOKUP(F20833,english_mapping!A:B,2,FALSE),"NA")</f>
        <v>NA</v>
      </c>
      <c r="L20833">
        <f t="shared" si="325"/>
        <v>0</v>
      </c>
    </row>
    <row r="20834" spans="1:12" x14ac:dyDescent="0.25">
      <c r="A20834" t="s">
        <v>74609</v>
      </c>
      <c r="B20834" t="s">
        <v>74610</v>
      </c>
      <c r="C20834" t="s">
        <v>74611</v>
      </c>
      <c r="D20834" t="s">
        <v>45</v>
      </c>
      <c r="E20834" t="s">
        <v>205</v>
      </c>
      <c r="F20834" t="s">
        <v>21</v>
      </c>
      <c r="G20834" t="s">
        <v>59</v>
      </c>
      <c r="H20834" t="s">
        <v>60</v>
      </c>
      <c r="I20834" t="s">
        <v>66</v>
      </c>
      <c r="J20834" s="1">
        <v>41219</v>
      </c>
      <c r="K20834" t="b">
        <f>IFERROR(VLOOKUP(F20834,english_mapping!A:B,2,FALSE),"NA")</f>
        <v>1</v>
      </c>
      <c r="L20834" t="str">
        <f t="shared" si="325"/>
        <v>Games</v>
      </c>
    </row>
    <row r="20835" spans="1:12" x14ac:dyDescent="0.25">
      <c r="A20835" t="s">
        <v>74612</v>
      </c>
      <c r="B20835" t="s">
        <v>74613</v>
      </c>
      <c r="C20835" t="s">
        <v>74614</v>
      </c>
      <c r="D20835" t="s">
        <v>74615</v>
      </c>
      <c r="E20835" t="s">
        <v>14</v>
      </c>
      <c r="F20835" t="s">
        <v>1401</v>
      </c>
      <c r="G20835">
        <v>5</v>
      </c>
      <c r="H20835" t="s">
        <v>1402</v>
      </c>
      <c r="I20835" t="s">
        <v>1402</v>
      </c>
      <c r="J20835" s="1">
        <v>40909</v>
      </c>
      <c r="K20835" t="b">
        <f>IFERROR(VLOOKUP(F20835,english_mapping!A:B,2,FALSE),"NA")</f>
        <v>0</v>
      </c>
      <c r="L20835" t="str">
        <f t="shared" si="325"/>
        <v>Legal</v>
      </c>
    </row>
    <row r="20836" spans="1:12" x14ac:dyDescent="0.25">
      <c r="A20836" t="s">
        <v>74616</v>
      </c>
      <c r="B20836" t="s">
        <v>74617</v>
      </c>
      <c r="C20836" t="s">
        <v>74618</v>
      </c>
      <c r="D20836" t="s">
        <v>428</v>
      </c>
      <c r="E20836" t="s">
        <v>14</v>
      </c>
      <c r="F20836" t="s">
        <v>33</v>
      </c>
      <c r="G20836">
        <v>22</v>
      </c>
      <c r="H20836" t="s">
        <v>34</v>
      </c>
      <c r="I20836" t="s">
        <v>34</v>
      </c>
      <c r="K20836" t="b">
        <f>IFERROR(VLOOKUP(F20836,english_mapping!A:B,2,FALSE),"NA")</f>
        <v>0</v>
      </c>
      <c r="L20836" t="str">
        <f t="shared" si="325"/>
        <v>Travel</v>
      </c>
    </row>
    <row r="20837" spans="1:12" x14ac:dyDescent="0.25">
      <c r="A20837" t="s">
        <v>74619</v>
      </c>
      <c r="B20837" t="s">
        <v>74620</v>
      </c>
      <c r="C20837" t="s">
        <v>74621</v>
      </c>
      <c r="D20837" t="s">
        <v>74622</v>
      </c>
      <c r="E20837" t="s">
        <v>14</v>
      </c>
      <c r="F20837" t="s">
        <v>21</v>
      </c>
      <c r="G20837" t="s">
        <v>655</v>
      </c>
      <c r="H20837" t="s">
        <v>656</v>
      </c>
      <c r="I20837" t="s">
        <v>656</v>
      </c>
      <c r="K20837" t="b">
        <f>IFERROR(VLOOKUP(F20837,english_mapping!A:B,2,FALSE),"NA")</f>
        <v>1</v>
      </c>
      <c r="L20837" t="str">
        <f t="shared" si="325"/>
        <v>Aerospace</v>
      </c>
    </row>
    <row r="20838" spans="1:12" x14ac:dyDescent="0.25">
      <c r="A20838" t="s">
        <v>74623</v>
      </c>
      <c r="B20838" t="s">
        <v>74624</v>
      </c>
      <c r="C20838" t="s">
        <v>74625</v>
      </c>
      <c r="D20838" t="s">
        <v>74626</v>
      </c>
      <c r="E20838" t="s">
        <v>14</v>
      </c>
      <c r="F20838" t="s">
        <v>21</v>
      </c>
      <c r="G20838" t="s">
        <v>59</v>
      </c>
      <c r="H20838" t="s">
        <v>60</v>
      </c>
      <c r="I20838" t="s">
        <v>66</v>
      </c>
      <c r="J20838" s="1">
        <v>40910</v>
      </c>
      <c r="K20838" t="b">
        <f>IFERROR(VLOOKUP(F20838,english_mapping!A:B,2,FALSE),"NA")</f>
        <v>1</v>
      </c>
      <c r="L20838" t="str">
        <f t="shared" si="325"/>
        <v>E-Commerce</v>
      </c>
    </row>
    <row r="20839" spans="1:12" x14ac:dyDescent="0.25">
      <c r="A20839" t="s">
        <v>74627</v>
      </c>
      <c r="B20839" t="s">
        <v>74628</v>
      </c>
      <c r="C20839" t="s">
        <v>74629</v>
      </c>
      <c r="D20839" t="s">
        <v>428</v>
      </c>
      <c r="E20839" t="s">
        <v>205</v>
      </c>
      <c r="F20839" t="s">
        <v>21</v>
      </c>
      <c r="G20839" t="s">
        <v>59</v>
      </c>
      <c r="H20839" t="s">
        <v>60</v>
      </c>
      <c r="I20839" t="s">
        <v>66</v>
      </c>
      <c r="K20839" t="b">
        <f>IFERROR(VLOOKUP(F20839,english_mapping!A:B,2,FALSE),"NA")</f>
        <v>1</v>
      </c>
      <c r="L20839" t="str">
        <f t="shared" si="325"/>
        <v>Travel</v>
      </c>
    </row>
    <row r="20840" spans="1:12" x14ac:dyDescent="0.25">
      <c r="A20840" t="s">
        <v>74630</v>
      </c>
      <c r="B20840" t="s">
        <v>74631</v>
      </c>
      <c r="C20840" t="s">
        <v>74632</v>
      </c>
      <c r="D20840" t="s">
        <v>61519</v>
      </c>
      <c r="E20840" t="s">
        <v>14</v>
      </c>
      <c r="F20840" t="s">
        <v>52</v>
      </c>
      <c r="G20840" t="s">
        <v>3417</v>
      </c>
      <c r="H20840" t="s">
        <v>3418</v>
      </c>
      <c r="I20840" t="s">
        <v>3419</v>
      </c>
      <c r="J20840" s="1">
        <v>40909</v>
      </c>
      <c r="K20840" t="b">
        <f>IFERROR(VLOOKUP(F20840,english_mapping!A:B,2,FALSE),"NA")</f>
        <v>1</v>
      </c>
      <c r="L20840" t="str">
        <f t="shared" si="325"/>
        <v>Curated Web</v>
      </c>
    </row>
    <row r="20841" spans="1:12" x14ac:dyDescent="0.25">
      <c r="A20841" t="s">
        <v>74633</v>
      </c>
      <c r="B20841" t="s">
        <v>74634</v>
      </c>
      <c r="C20841" t="s">
        <v>74635</v>
      </c>
      <c r="D20841" t="s">
        <v>74636</v>
      </c>
      <c r="E20841" t="s">
        <v>14</v>
      </c>
      <c r="F20841" t="s">
        <v>2323</v>
      </c>
      <c r="G20841">
        <v>17</v>
      </c>
      <c r="H20841" t="s">
        <v>23133</v>
      </c>
      <c r="I20841" t="s">
        <v>23134</v>
      </c>
      <c r="J20841" t="s">
        <v>32996</v>
      </c>
      <c r="K20841" t="b">
        <f>IFERROR(VLOOKUP(F20841,english_mapping!A:B,2,FALSE),"NA")</f>
        <v>0</v>
      </c>
      <c r="L20841" t="str">
        <f t="shared" si="325"/>
        <v>Enterprises</v>
      </c>
    </row>
    <row r="20842" spans="1:12" x14ac:dyDescent="0.25">
      <c r="A20842" t="s">
        <v>74637</v>
      </c>
      <c r="B20842" t="s">
        <v>74638</v>
      </c>
      <c r="C20842" t="s">
        <v>74639</v>
      </c>
      <c r="E20842" t="s">
        <v>205</v>
      </c>
      <c r="F20842" t="s">
        <v>21</v>
      </c>
      <c r="G20842" t="s">
        <v>59</v>
      </c>
      <c r="H20842" t="s">
        <v>60</v>
      </c>
      <c r="I20842" t="s">
        <v>5601</v>
      </c>
      <c r="J20842" s="1">
        <v>41374</v>
      </c>
      <c r="K20842" t="b">
        <f>IFERROR(VLOOKUP(F20842,english_mapping!A:B,2,FALSE),"NA")</f>
        <v>1</v>
      </c>
      <c r="L20842">
        <f t="shared" si="325"/>
        <v>0</v>
      </c>
    </row>
    <row r="20843" spans="1:12" x14ac:dyDescent="0.25">
      <c r="A20843" t="s">
        <v>74640</v>
      </c>
      <c r="B20843" t="s">
        <v>74641</v>
      </c>
      <c r="C20843" t="s">
        <v>74642</v>
      </c>
      <c r="D20843" t="s">
        <v>74643</v>
      </c>
      <c r="E20843" t="s">
        <v>14</v>
      </c>
      <c r="F20843" t="s">
        <v>21</v>
      </c>
      <c r="G20843" t="s">
        <v>131</v>
      </c>
      <c r="H20843" t="s">
        <v>132</v>
      </c>
      <c r="I20843" t="s">
        <v>1139</v>
      </c>
      <c r="J20843" s="1">
        <v>36901</v>
      </c>
      <c r="K20843" t="b">
        <f>IFERROR(VLOOKUP(F20843,english_mapping!A:B,2,FALSE),"NA")</f>
        <v>1</v>
      </c>
      <c r="L20843" t="str">
        <f t="shared" si="325"/>
        <v>Analytics</v>
      </c>
    </row>
    <row r="20844" spans="1:12" x14ac:dyDescent="0.25">
      <c r="A20844" t="s">
        <v>74644</v>
      </c>
      <c r="B20844" t="s">
        <v>74645</v>
      </c>
      <c r="C20844" t="s">
        <v>74646</v>
      </c>
      <c r="D20844" t="s">
        <v>7599</v>
      </c>
      <c r="E20844" t="s">
        <v>14</v>
      </c>
      <c r="F20844" t="s">
        <v>21</v>
      </c>
      <c r="G20844" t="s">
        <v>154</v>
      </c>
      <c r="H20844" t="s">
        <v>242</v>
      </c>
      <c r="I20844" t="s">
        <v>242</v>
      </c>
      <c r="J20844" s="1">
        <v>31048</v>
      </c>
      <c r="K20844" t="b">
        <f>IFERROR(VLOOKUP(F20844,english_mapping!A:B,2,FALSE),"NA")</f>
        <v>1</v>
      </c>
      <c r="L20844" t="str">
        <f t="shared" si="325"/>
        <v>Online Scheduling</v>
      </c>
    </row>
    <row r="20845" spans="1:12" x14ac:dyDescent="0.25">
      <c r="A20845" t="s">
        <v>74647</v>
      </c>
      <c r="B20845" t="s">
        <v>74648</v>
      </c>
      <c r="C20845" t="s">
        <v>74649</v>
      </c>
      <c r="D20845" t="s">
        <v>74650</v>
      </c>
      <c r="E20845" t="s">
        <v>14</v>
      </c>
      <c r="F20845" t="s">
        <v>21</v>
      </c>
      <c r="G20845" t="s">
        <v>59</v>
      </c>
      <c r="H20845" t="s">
        <v>60</v>
      </c>
      <c r="I20845" t="s">
        <v>66</v>
      </c>
      <c r="J20845" t="s">
        <v>30110</v>
      </c>
      <c r="K20845" t="b">
        <f>IFERROR(VLOOKUP(F20845,english_mapping!A:B,2,FALSE),"NA")</f>
        <v>1</v>
      </c>
      <c r="L20845" t="str">
        <f t="shared" si="325"/>
        <v>Algorithms</v>
      </c>
    </row>
    <row r="20846" spans="1:12" x14ac:dyDescent="0.25">
      <c r="A20846" t="s">
        <v>74651</v>
      </c>
      <c r="B20846" t="s">
        <v>74652</v>
      </c>
      <c r="C20846" t="s">
        <v>74653</v>
      </c>
      <c r="D20846" t="s">
        <v>74654</v>
      </c>
      <c r="E20846" t="s">
        <v>14</v>
      </c>
      <c r="F20846" t="s">
        <v>1283</v>
      </c>
      <c r="G20846">
        <v>42</v>
      </c>
      <c r="H20846" t="s">
        <v>1284</v>
      </c>
      <c r="I20846" t="s">
        <v>1284</v>
      </c>
      <c r="J20846" s="1">
        <v>42125</v>
      </c>
      <c r="K20846" t="b">
        <f>IFERROR(VLOOKUP(F20846,english_mapping!A:B,2,FALSE),"NA")</f>
        <v>0</v>
      </c>
      <c r="L20846" t="str">
        <f t="shared" si="325"/>
        <v>Audio</v>
      </c>
    </row>
    <row r="20847" spans="1:12" x14ac:dyDescent="0.25">
      <c r="A20847" t="s">
        <v>74655</v>
      </c>
      <c r="B20847" t="s">
        <v>74656</v>
      </c>
      <c r="C20847" t="s">
        <v>74657</v>
      </c>
      <c r="D20847" t="s">
        <v>74658</v>
      </c>
      <c r="E20847" t="s">
        <v>14</v>
      </c>
      <c r="F20847" t="s">
        <v>21</v>
      </c>
      <c r="G20847" t="s">
        <v>5067</v>
      </c>
      <c r="H20847" t="s">
        <v>25403</v>
      </c>
      <c r="I20847" t="s">
        <v>44356</v>
      </c>
      <c r="J20847" s="1">
        <v>40909</v>
      </c>
      <c r="K20847" t="b">
        <f>IFERROR(VLOOKUP(F20847,english_mapping!A:B,2,FALSE),"NA")</f>
        <v>1</v>
      </c>
      <c r="L20847" t="str">
        <f t="shared" si="325"/>
        <v>Internet</v>
      </c>
    </row>
    <row r="20848" spans="1:12" x14ac:dyDescent="0.25">
      <c r="A20848" t="s">
        <v>74659</v>
      </c>
      <c r="B20848" t="s">
        <v>74660</v>
      </c>
      <c r="C20848" t="s">
        <v>74661</v>
      </c>
      <c r="D20848" t="s">
        <v>123</v>
      </c>
      <c r="E20848" t="s">
        <v>14</v>
      </c>
      <c r="F20848" t="s">
        <v>8906</v>
      </c>
      <c r="G20848">
        <v>15</v>
      </c>
      <c r="H20848" t="s">
        <v>74662</v>
      </c>
      <c r="I20848" t="s">
        <v>74663</v>
      </c>
      <c r="K20848" t="b">
        <f>IFERROR(VLOOKUP(F20848,english_mapping!A:B,2,FALSE),"NA")</f>
        <v>0</v>
      </c>
      <c r="L20848" t="str">
        <f t="shared" si="325"/>
        <v>Education</v>
      </c>
    </row>
    <row r="20849" spans="1:12" x14ac:dyDescent="0.25">
      <c r="A20849" t="s">
        <v>74664</v>
      </c>
      <c r="B20849" t="s">
        <v>74665</v>
      </c>
      <c r="C20849" t="s">
        <v>74666</v>
      </c>
      <c r="D20849" t="s">
        <v>74667</v>
      </c>
      <c r="E20849" t="s">
        <v>14</v>
      </c>
      <c r="F20849" t="s">
        <v>21</v>
      </c>
      <c r="G20849" t="s">
        <v>534</v>
      </c>
      <c r="H20849" t="s">
        <v>535</v>
      </c>
      <c r="I20849" t="s">
        <v>536</v>
      </c>
      <c r="K20849" t="b">
        <f>IFERROR(VLOOKUP(F20849,english_mapping!A:B,2,FALSE),"NA")</f>
        <v>1</v>
      </c>
      <c r="L20849" t="str">
        <f t="shared" si="325"/>
        <v>Apps</v>
      </c>
    </row>
    <row r="20850" spans="1:12" x14ac:dyDescent="0.25">
      <c r="A20850" t="s">
        <v>74668</v>
      </c>
      <c r="B20850" t="s">
        <v>74669</v>
      </c>
      <c r="C20850" t="s">
        <v>74670</v>
      </c>
      <c r="D20850" t="s">
        <v>1950</v>
      </c>
      <c r="E20850" t="s">
        <v>14</v>
      </c>
      <c r="K20850" t="str">
        <f>IFERROR(VLOOKUP(F20850,english_mapping!A:B,2,FALSE),"NA")</f>
        <v>NA</v>
      </c>
      <c r="L20850" t="str">
        <f t="shared" si="325"/>
        <v>Photography</v>
      </c>
    </row>
    <row r="20851" spans="1:12" x14ac:dyDescent="0.25">
      <c r="A20851" t="s">
        <v>74671</v>
      </c>
      <c r="B20851" t="s">
        <v>74672</v>
      </c>
      <c r="C20851" t="s">
        <v>74673</v>
      </c>
      <c r="D20851" t="s">
        <v>72028</v>
      </c>
      <c r="E20851" t="s">
        <v>14</v>
      </c>
      <c r="F20851" t="s">
        <v>3481</v>
      </c>
      <c r="G20851">
        <v>7</v>
      </c>
      <c r="H20851" t="s">
        <v>3482</v>
      </c>
      <c r="I20851" t="s">
        <v>3482</v>
      </c>
      <c r="J20851" t="s">
        <v>22024</v>
      </c>
      <c r="K20851" t="b">
        <f>IFERROR(VLOOKUP(F20851,english_mapping!A:B,2,FALSE),"NA")</f>
        <v>0</v>
      </c>
      <c r="L20851" t="str">
        <f t="shared" si="325"/>
        <v>Social Media Marketing</v>
      </c>
    </row>
    <row r="20852" spans="1:12" x14ac:dyDescent="0.25">
      <c r="A20852" t="s">
        <v>74674</v>
      </c>
      <c r="B20852" t="s">
        <v>74675</v>
      </c>
      <c r="C20852" t="s">
        <v>74676</v>
      </c>
      <c r="D20852" t="s">
        <v>74677</v>
      </c>
      <c r="E20852" t="s">
        <v>14</v>
      </c>
      <c r="F20852" t="s">
        <v>1087</v>
      </c>
      <c r="G20852">
        <v>8</v>
      </c>
      <c r="H20852" t="s">
        <v>6186</v>
      </c>
      <c r="I20852" t="s">
        <v>74678</v>
      </c>
      <c r="J20852" t="s">
        <v>18694</v>
      </c>
      <c r="K20852" t="b">
        <f>IFERROR(VLOOKUP(F20852,english_mapping!A:B,2,FALSE),"NA")</f>
        <v>0</v>
      </c>
      <c r="L20852" t="str">
        <f t="shared" si="325"/>
        <v>Clean Technology</v>
      </c>
    </row>
    <row r="20853" spans="1:12" x14ac:dyDescent="0.25">
      <c r="A20853" t="s">
        <v>74679</v>
      </c>
      <c r="B20853" t="s">
        <v>74680</v>
      </c>
      <c r="C20853" t="s">
        <v>74681</v>
      </c>
      <c r="D20853" t="s">
        <v>74682</v>
      </c>
      <c r="E20853" t="s">
        <v>14</v>
      </c>
      <c r="F20853" t="s">
        <v>346</v>
      </c>
      <c r="G20853">
        <v>7</v>
      </c>
      <c r="H20853" t="s">
        <v>776</v>
      </c>
      <c r="I20853" t="s">
        <v>776</v>
      </c>
      <c r="J20853" t="s">
        <v>16710</v>
      </c>
      <c r="K20853" t="b">
        <f>IFERROR(VLOOKUP(F20853,english_mapping!A:B,2,FALSE),"NA")</f>
        <v>0</v>
      </c>
      <c r="L20853" t="str">
        <f t="shared" si="325"/>
        <v>E-Commerce</v>
      </c>
    </row>
    <row r="20854" spans="1:12" x14ac:dyDescent="0.25">
      <c r="A20854" t="s">
        <v>74683</v>
      </c>
      <c r="B20854" t="s">
        <v>74684</v>
      </c>
      <c r="C20854" t="s">
        <v>74685</v>
      </c>
      <c r="D20854" t="s">
        <v>74686</v>
      </c>
      <c r="E20854" t="s">
        <v>14</v>
      </c>
      <c r="J20854" t="s">
        <v>10236</v>
      </c>
      <c r="K20854" t="str">
        <f>IFERROR(VLOOKUP(F20854,english_mapping!A:B,2,FALSE),"NA")</f>
        <v>NA</v>
      </c>
      <c r="L20854" t="str">
        <f t="shared" si="325"/>
        <v>Apps</v>
      </c>
    </row>
    <row r="20855" spans="1:12" x14ac:dyDescent="0.25">
      <c r="A20855" t="s">
        <v>74687</v>
      </c>
      <c r="B20855" t="s">
        <v>74688</v>
      </c>
      <c r="C20855" t="s">
        <v>74689</v>
      </c>
      <c r="D20855" t="s">
        <v>74690</v>
      </c>
      <c r="E20855" t="s">
        <v>14</v>
      </c>
      <c r="F20855" t="s">
        <v>21</v>
      </c>
      <c r="G20855" t="s">
        <v>59</v>
      </c>
      <c r="H20855" t="s">
        <v>60</v>
      </c>
      <c r="I20855" t="s">
        <v>66</v>
      </c>
      <c r="J20855" s="1">
        <v>41284</v>
      </c>
      <c r="K20855" t="b">
        <f>IFERROR(VLOOKUP(F20855,english_mapping!A:B,2,FALSE),"NA")</f>
        <v>1</v>
      </c>
      <c r="L20855" t="str">
        <f t="shared" si="325"/>
        <v>All Students</v>
      </c>
    </row>
    <row r="20856" spans="1:12" x14ac:dyDescent="0.25">
      <c r="A20856" t="s">
        <v>74691</v>
      </c>
      <c r="B20856" t="s">
        <v>74692</v>
      </c>
      <c r="C20856" t="s">
        <v>74693</v>
      </c>
      <c r="D20856" t="s">
        <v>731</v>
      </c>
      <c r="E20856" t="s">
        <v>14</v>
      </c>
      <c r="F20856" t="s">
        <v>346</v>
      </c>
      <c r="G20856">
        <v>7</v>
      </c>
      <c r="H20856" t="s">
        <v>776</v>
      </c>
      <c r="I20856" t="s">
        <v>776</v>
      </c>
      <c r="J20856" s="1">
        <v>40548</v>
      </c>
      <c r="K20856" t="b">
        <f>IFERROR(VLOOKUP(F20856,english_mapping!A:B,2,FALSE),"NA")</f>
        <v>0</v>
      </c>
      <c r="L20856" t="str">
        <f t="shared" si="325"/>
        <v>Finance</v>
      </c>
    </row>
    <row r="20857" spans="1:12" x14ac:dyDescent="0.25">
      <c r="A20857" t="s">
        <v>74694</v>
      </c>
      <c r="B20857" t="s">
        <v>6289</v>
      </c>
      <c r="C20857" t="s">
        <v>74695</v>
      </c>
      <c r="D20857" t="s">
        <v>65</v>
      </c>
      <c r="E20857" t="s">
        <v>14</v>
      </c>
      <c r="F20857" t="s">
        <v>21</v>
      </c>
      <c r="G20857" t="s">
        <v>59</v>
      </c>
      <c r="H20857" t="s">
        <v>60</v>
      </c>
      <c r="I20857" t="s">
        <v>1279</v>
      </c>
      <c r="J20857" s="1">
        <v>40544</v>
      </c>
      <c r="K20857" t="b">
        <f>IFERROR(VLOOKUP(F20857,english_mapping!A:B,2,FALSE),"NA")</f>
        <v>1</v>
      </c>
      <c r="L20857" t="str">
        <f t="shared" si="325"/>
        <v>Mobile</v>
      </c>
    </row>
    <row r="20858" spans="1:12" x14ac:dyDescent="0.25">
      <c r="A20858" t="s">
        <v>74696</v>
      </c>
      <c r="B20858" t="s">
        <v>74697</v>
      </c>
      <c r="C20858" t="s">
        <v>74698</v>
      </c>
      <c r="D20858" t="s">
        <v>70</v>
      </c>
      <c r="E20858" t="s">
        <v>14</v>
      </c>
      <c r="F20858" t="s">
        <v>21</v>
      </c>
      <c r="G20858" t="s">
        <v>101</v>
      </c>
      <c r="H20858" t="s">
        <v>102</v>
      </c>
      <c r="I20858" t="s">
        <v>103</v>
      </c>
      <c r="J20858" s="1">
        <v>40544</v>
      </c>
      <c r="K20858" t="b">
        <f>IFERROR(VLOOKUP(F20858,english_mapping!A:B,2,FALSE),"NA")</f>
        <v>1</v>
      </c>
      <c r="L20858" t="str">
        <f t="shared" si="325"/>
        <v>E-Commerce</v>
      </c>
    </row>
    <row r="20859" spans="1:12" x14ac:dyDescent="0.25">
      <c r="A20859" t="s">
        <v>74699</v>
      </c>
      <c r="B20859" t="s">
        <v>74700</v>
      </c>
      <c r="C20859" t="s">
        <v>74701</v>
      </c>
      <c r="D20859" t="s">
        <v>74702</v>
      </c>
      <c r="E20859" t="s">
        <v>14</v>
      </c>
      <c r="F20859" t="s">
        <v>560</v>
      </c>
      <c r="G20859">
        <v>56</v>
      </c>
      <c r="H20859" t="s">
        <v>2614</v>
      </c>
      <c r="I20859" t="s">
        <v>2614</v>
      </c>
      <c r="J20859" t="s">
        <v>24351</v>
      </c>
      <c r="K20859" t="b">
        <f>IFERROR(VLOOKUP(F20859,english_mapping!A:B,2,FALSE),"NA")</f>
        <v>0</v>
      </c>
      <c r="L20859" t="str">
        <f t="shared" si="325"/>
        <v>Advertising</v>
      </c>
    </row>
    <row r="20860" spans="1:12" x14ac:dyDescent="0.25">
      <c r="A20860" t="s">
        <v>74703</v>
      </c>
      <c r="B20860" t="s">
        <v>74704</v>
      </c>
      <c r="C20860" t="s">
        <v>74705</v>
      </c>
      <c r="D20860" t="s">
        <v>4017</v>
      </c>
      <c r="E20860" t="s">
        <v>14</v>
      </c>
      <c r="F20860" t="s">
        <v>21</v>
      </c>
      <c r="G20860" t="s">
        <v>3238</v>
      </c>
      <c r="H20860" t="s">
        <v>3239</v>
      </c>
      <c r="I20860" t="s">
        <v>3240</v>
      </c>
      <c r="J20860" s="1">
        <v>38353</v>
      </c>
      <c r="K20860" t="b">
        <f>IFERROR(VLOOKUP(F20860,english_mapping!A:B,2,FALSE),"NA")</f>
        <v>1</v>
      </c>
      <c r="L20860" t="str">
        <f t="shared" si="325"/>
        <v>Public Relations</v>
      </c>
    </row>
    <row r="20861" spans="1:12" x14ac:dyDescent="0.25">
      <c r="A20861" t="s">
        <v>74706</v>
      </c>
      <c r="B20861" t="s">
        <v>74707</v>
      </c>
      <c r="C20861" t="s">
        <v>74708</v>
      </c>
      <c r="D20861" t="s">
        <v>45</v>
      </c>
      <c r="E20861" t="s">
        <v>14</v>
      </c>
      <c r="F20861" t="s">
        <v>340</v>
      </c>
      <c r="G20861">
        <v>11</v>
      </c>
      <c r="H20861" t="s">
        <v>502</v>
      </c>
      <c r="I20861" t="s">
        <v>502</v>
      </c>
      <c r="K20861" t="b">
        <f>IFERROR(VLOOKUP(F20861,english_mapping!A:B,2,FALSE),"NA")</f>
        <v>0</v>
      </c>
      <c r="L20861" t="str">
        <f t="shared" si="325"/>
        <v>Games</v>
      </c>
    </row>
    <row r="20862" spans="1:12" x14ac:dyDescent="0.25">
      <c r="A20862" t="s">
        <v>74709</v>
      </c>
      <c r="B20862" t="s">
        <v>74710</v>
      </c>
      <c r="C20862" t="s">
        <v>74711</v>
      </c>
      <c r="D20862" t="s">
        <v>74712</v>
      </c>
      <c r="E20862" t="s">
        <v>14</v>
      </c>
      <c r="F20862" t="s">
        <v>15</v>
      </c>
      <c r="G20862">
        <v>25</v>
      </c>
      <c r="H20862" t="s">
        <v>147</v>
      </c>
      <c r="I20862" t="s">
        <v>147</v>
      </c>
      <c r="J20862" s="1">
        <v>41275</v>
      </c>
      <c r="K20862" t="b">
        <f>IFERROR(VLOOKUP(F20862,english_mapping!A:B,2,FALSE),"NA")</f>
        <v>1</v>
      </c>
      <c r="L20862" t="str">
        <f t="shared" si="325"/>
        <v>E-Commerce</v>
      </c>
    </row>
    <row r="20863" spans="1:12" x14ac:dyDescent="0.25">
      <c r="A20863" t="s">
        <v>74713</v>
      </c>
      <c r="B20863" t="s">
        <v>74714</v>
      </c>
      <c r="C20863" t="s">
        <v>74715</v>
      </c>
      <c r="D20863" t="s">
        <v>2250</v>
      </c>
      <c r="E20863" t="s">
        <v>14</v>
      </c>
      <c r="F20863" t="s">
        <v>1087</v>
      </c>
      <c r="G20863">
        <v>4</v>
      </c>
      <c r="H20863" t="s">
        <v>1560</v>
      </c>
      <c r="I20863" t="s">
        <v>1560</v>
      </c>
      <c r="J20863" s="1">
        <v>41649</v>
      </c>
      <c r="K20863" t="b">
        <f>IFERROR(VLOOKUP(F20863,english_mapping!A:B,2,FALSE),"NA")</f>
        <v>0</v>
      </c>
      <c r="L20863" t="str">
        <f t="shared" si="325"/>
        <v>Apps</v>
      </c>
    </row>
    <row r="20864" spans="1:12" x14ac:dyDescent="0.25">
      <c r="A20864" t="s">
        <v>74716</v>
      </c>
      <c r="B20864" t="s">
        <v>74717</v>
      </c>
      <c r="E20864" t="s">
        <v>14</v>
      </c>
      <c r="F20864" t="s">
        <v>21</v>
      </c>
      <c r="G20864" t="s">
        <v>822</v>
      </c>
      <c r="H20864" t="s">
        <v>823</v>
      </c>
      <c r="I20864" t="s">
        <v>823</v>
      </c>
      <c r="J20864" s="1">
        <v>41285</v>
      </c>
      <c r="K20864" t="b">
        <f>IFERROR(VLOOKUP(F20864,english_mapping!A:B,2,FALSE),"NA")</f>
        <v>1</v>
      </c>
      <c r="L20864">
        <f t="shared" si="325"/>
        <v>0</v>
      </c>
    </row>
    <row r="20865" spans="1:12" x14ac:dyDescent="0.25">
      <c r="A20865" t="s">
        <v>74718</v>
      </c>
      <c r="B20865" t="s">
        <v>74719</v>
      </c>
      <c r="E20865" t="s">
        <v>205</v>
      </c>
      <c r="K20865" t="str">
        <f>IFERROR(VLOOKUP(F20865,english_mapping!A:B,2,FALSE),"NA")</f>
        <v>NA</v>
      </c>
      <c r="L20865">
        <f t="shared" si="325"/>
        <v>0</v>
      </c>
    </row>
    <row r="20866" spans="1:12" x14ac:dyDescent="0.25">
      <c r="A20866" t="s">
        <v>74720</v>
      </c>
      <c r="B20866" t="s">
        <v>74721</v>
      </c>
      <c r="C20866" t="s">
        <v>74722</v>
      </c>
      <c r="D20866" t="s">
        <v>74723</v>
      </c>
      <c r="E20866" t="s">
        <v>14</v>
      </c>
      <c r="F20866" t="s">
        <v>15</v>
      </c>
      <c r="G20866">
        <v>13</v>
      </c>
      <c r="H20866" t="s">
        <v>74724</v>
      </c>
      <c r="I20866" t="s">
        <v>74724</v>
      </c>
      <c r="J20866" s="1">
        <v>41913</v>
      </c>
      <c r="K20866" t="b">
        <f>IFERROR(VLOOKUP(F20866,english_mapping!A:B,2,FALSE),"NA")</f>
        <v>1</v>
      </c>
      <c r="L20866" t="str">
        <f t="shared" si="325"/>
        <v>Consumer Electronics</v>
      </c>
    </row>
    <row r="20867" spans="1:12" x14ac:dyDescent="0.25">
      <c r="A20867" t="s">
        <v>74725</v>
      </c>
      <c r="B20867" t="s">
        <v>74726</v>
      </c>
      <c r="C20867" t="s">
        <v>74727</v>
      </c>
      <c r="D20867" t="s">
        <v>74728</v>
      </c>
      <c r="E20867" t="s">
        <v>14</v>
      </c>
      <c r="F20867" t="s">
        <v>1087</v>
      </c>
      <c r="G20867">
        <v>5</v>
      </c>
      <c r="H20867" t="s">
        <v>1088</v>
      </c>
      <c r="I20867" t="s">
        <v>1088</v>
      </c>
      <c r="J20867" s="1">
        <v>39823</v>
      </c>
      <c r="K20867" t="b">
        <f>IFERROR(VLOOKUP(F20867,english_mapping!A:B,2,FALSE),"NA")</f>
        <v>0</v>
      </c>
      <c r="L20867" t="str">
        <f t="shared" si="325"/>
        <v>E-Commerce</v>
      </c>
    </row>
    <row r="20868" spans="1:12" x14ac:dyDescent="0.25">
      <c r="A20868" t="s">
        <v>74729</v>
      </c>
      <c r="B20868" t="s">
        <v>74730</v>
      </c>
      <c r="C20868" t="s">
        <v>74731</v>
      </c>
      <c r="D20868" t="s">
        <v>1222</v>
      </c>
      <c r="E20868" t="s">
        <v>14</v>
      </c>
      <c r="F20868" t="s">
        <v>21</v>
      </c>
      <c r="G20868" t="s">
        <v>59</v>
      </c>
      <c r="H20868" t="s">
        <v>90</v>
      </c>
      <c r="I20868" t="s">
        <v>90</v>
      </c>
      <c r="J20868" t="s">
        <v>13644</v>
      </c>
      <c r="K20868" t="b">
        <f>IFERROR(VLOOKUP(F20868,english_mapping!A:B,2,FALSE),"NA")</f>
        <v>1</v>
      </c>
      <c r="L20868" t="str">
        <f t="shared" ref="L20868:L20931" si="326">IFERROR(LEFT(D20868,(FIND("|",D20868))-1),D20868)</f>
        <v>Photography</v>
      </c>
    </row>
    <row r="20869" spans="1:12" x14ac:dyDescent="0.25">
      <c r="A20869" t="s">
        <v>74732</v>
      </c>
      <c r="B20869" t="s">
        <v>74733</v>
      </c>
      <c r="C20869" t="s">
        <v>74734</v>
      </c>
      <c r="D20869" t="s">
        <v>74735</v>
      </c>
      <c r="E20869" t="s">
        <v>14</v>
      </c>
      <c r="F20869" t="s">
        <v>3481</v>
      </c>
      <c r="G20869">
        <v>7</v>
      </c>
      <c r="H20869" t="s">
        <v>3482</v>
      </c>
      <c r="I20869" t="s">
        <v>3482</v>
      </c>
      <c r="J20869" s="1">
        <v>40179</v>
      </c>
      <c r="K20869" t="b">
        <f>IFERROR(VLOOKUP(F20869,english_mapping!A:B,2,FALSE),"NA")</f>
        <v>0</v>
      </c>
      <c r="L20869" t="str">
        <f t="shared" si="326"/>
        <v>Advertising</v>
      </c>
    </row>
    <row r="20870" spans="1:12" x14ac:dyDescent="0.25">
      <c r="A20870" t="s">
        <v>74736</v>
      </c>
      <c r="B20870" t="s">
        <v>74737</v>
      </c>
      <c r="C20870" t="s">
        <v>74738</v>
      </c>
      <c r="D20870" t="s">
        <v>654</v>
      </c>
      <c r="E20870" t="s">
        <v>14</v>
      </c>
      <c r="F20870" t="s">
        <v>21</v>
      </c>
      <c r="G20870" t="s">
        <v>59</v>
      </c>
      <c r="H20870" t="s">
        <v>60</v>
      </c>
      <c r="I20870" t="s">
        <v>269</v>
      </c>
      <c r="J20870" s="1">
        <v>40190</v>
      </c>
      <c r="K20870" t="b">
        <f>IFERROR(VLOOKUP(F20870,english_mapping!A:B,2,FALSE),"NA")</f>
        <v>1</v>
      </c>
      <c r="L20870" t="str">
        <f t="shared" si="326"/>
        <v>News</v>
      </c>
    </row>
    <row r="20871" spans="1:12" x14ac:dyDescent="0.25">
      <c r="A20871" t="s">
        <v>74739</v>
      </c>
      <c r="B20871" t="s">
        <v>74740</v>
      </c>
      <c r="C20871" t="s">
        <v>74741</v>
      </c>
      <c r="D20871" t="s">
        <v>74742</v>
      </c>
      <c r="E20871" t="s">
        <v>14</v>
      </c>
      <c r="F20871" t="s">
        <v>21</v>
      </c>
      <c r="G20871" t="s">
        <v>59</v>
      </c>
      <c r="H20871" t="s">
        <v>60</v>
      </c>
      <c r="I20871" t="s">
        <v>238</v>
      </c>
      <c r="J20871" s="1">
        <v>41283</v>
      </c>
      <c r="K20871" t="b">
        <f>IFERROR(VLOOKUP(F20871,english_mapping!A:B,2,FALSE),"NA")</f>
        <v>1</v>
      </c>
      <c r="L20871" t="str">
        <f t="shared" si="326"/>
        <v>Crowdfunding</v>
      </c>
    </row>
    <row r="20872" spans="1:12" x14ac:dyDescent="0.25">
      <c r="A20872" t="s">
        <v>74743</v>
      </c>
      <c r="B20872" t="s">
        <v>74744</v>
      </c>
      <c r="C20872" t="s">
        <v>74745</v>
      </c>
      <c r="D20872" t="s">
        <v>123</v>
      </c>
      <c r="E20872" t="s">
        <v>14</v>
      </c>
      <c r="F20872" t="s">
        <v>15</v>
      </c>
      <c r="G20872">
        <v>19</v>
      </c>
      <c r="H20872" t="s">
        <v>479</v>
      </c>
      <c r="I20872" t="s">
        <v>479</v>
      </c>
      <c r="J20872" s="1">
        <v>41275</v>
      </c>
      <c r="K20872" t="b">
        <f>IFERROR(VLOOKUP(F20872,english_mapping!A:B,2,FALSE),"NA")</f>
        <v>1</v>
      </c>
      <c r="L20872" t="str">
        <f t="shared" si="326"/>
        <v>Education</v>
      </c>
    </row>
    <row r="20873" spans="1:12" x14ac:dyDescent="0.25">
      <c r="A20873" t="s">
        <v>74746</v>
      </c>
      <c r="B20873" t="s">
        <v>74747</v>
      </c>
      <c r="C20873" t="s">
        <v>74748</v>
      </c>
      <c r="D20873" t="s">
        <v>74749</v>
      </c>
      <c r="E20873" t="s">
        <v>14</v>
      </c>
      <c r="F20873" t="s">
        <v>52</v>
      </c>
      <c r="G20873" t="s">
        <v>200</v>
      </c>
      <c r="H20873" t="s">
        <v>201</v>
      </c>
      <c r="I20873" t="s">
        <v>201</v>
      </c>
      <c r="J20873" s="1">
        <v>39449</v>
      </c>
      <c r="K20873" t="b">
        <f>IFERROR(VLOOKUP(F20873,english_mapping!A:B,2,FALSE),"NA")</f>
        <v>1</v>
      </c>
      <c r="L20873" t="str">
        <f t="shared" si="326"/>
        <v>Brand Marketing</v>
      </c>
    </row>
    <row r="20874" spans="1:12" x14ac:dyDescent="0.25">
      <c r="A20874" t="s">
        <v>74750</v>
      </c>
      <c r="B20874" t="s">
        <v>74751</v>
      </c>
      <c r="C20874" t="s">
        <v>74752</v>
      </c>
      <c r="D20874" t="s">
        <v>552</v>
      </c>
      <c r="E20874" t="s">
        <v>14</v>
      </c>
      <c r="F20874" t="s">
        <v>21</v>
      </c>
      <c r="G20874" t="s">
        <v>1262</v>
      </c>
      <c r="H20874" t="s">
        <v>1263</v>
      </c>
      <c r="I20874" t="s">
        <v>1263</v>
      </c>
      <c r="J20874" s="1">
        <v>41649</v>
      </c>
      <c r="K20874" t="b">
        <f>IFERROR(VLOOKUP(F20874,english_mapping!A:B,2,FALSE),"NA")</f>
        <v>1</v>
      </c>
      <c r="L20874" t="str">
        <f t="shared" si="326"/>
        <v>Social Media</v>
      </c>
    </row>
    <row r="20875" spans="1:12" x14ac:dyDescent="0.25">
      <c r="A20875" t="s">
        <v>74753</v>
      </c>
      <c r="B20875" t="s">
        <v>74754</v>
      </c>
      <c r="C20875" t="s">
        <v>74755</v>
      </c>
      <c r="D20875" t="s">
        <v>1950</v>
      </c>
      <c r="E20875" t="s">
        <v>14</v>
      </c>
      <c r="F20875" t="s">
        <v>21</v>
      </c>
      <c r="G20875" t="s">
        <v>59</v>
      </c>
      <c r="H20875" t="s">
        <v>60</v>
      </c>
      <c r="I20875" t="s">
        <v>1457</v>
      </c>
      <c r="J20875" s="1">
        <v>40544</v>
      </c>
      <c r="K20875" t="b">
        <f>IFERROR(VLOOKUP(F20875,english_mapping!A:B,2,FALSE),"NA")</f>
        <v>1</v>
      </c>
      <c r="L20875" t="str">
        <f t="shared" si="326"/>
        <v>Photography</v>
      </c>
    </row>
    <row r="20876" spans="1:12" x14ac:dyDescent="0.25">
      <c r="A20876" t="s">
        <v>74756</v>
      </c>
      <c r="B20876" t="s">
        <v>74757</v>
      </c>
      <c r="C20876" t="s">
        <v>74758</v>
      </c>
      <c r="D20876" t="s">
        <v>10993</v>
      </c>
      <c r="E20876" t="s">
        <v>14</v>
      </c>
      <c r="F20876" t="s">
        <v>15</v>
      </c>
      <c r="G20876">
        <v>19</v>
      </c>
      <c r="H20876" t="s">
        <v>479</v>
      </c>
      <c r="I20876" t="s">
        <v>479</v>
      </c>
      <c r="J20876" s="1">
        <v>39091</v>
      </c>
      <c r="K20876" t="b">
        <f>IFERROR(VLOOKUP(F20876,english_mapping!A:B,2,FALSE),"NA")</f>
        <v>1</v>
      </c>
      <c r="L20876" t="str">
        <f t="shared" si="326"/>
        <v>E-Commerce</v>
      </c>
    </row>
    <row r="20877" spans="1:12" x14ac:dyDescent="0.25">
      <c r="A20877" t="s">
        <v>74759</v>
      </c>
      <c r="B20877" t="s">
        <v>74760</v>
      </c>
      <c r="C20877" t="s">
        <v>74761</v>
      </c>
      <c r="D20877" t="s">
        <v>74762</v>
      </c>
      <c r="E20877" t="s">
        <v>109</v>
      </c>
      <c r="F20877" t="s">
        <v>21</v>
      </c>
      <c r="G20877" t="s">
        <v>154</v>
      </c>
      <c r="H20877" t="s">
        <v>242</v>
      </c>
      <c r="I20877" t="s">
        <v>242</v>
      </c>
      <c r="J20877" s="1">
        <v>39083</v>
      </c>
      <c r="K20877" t="b">
        <f>IFERROR(VLOOKUP(F20877,english_mapping!A:B,2,FALSE),"NA")</f>
        <v>1</v>
      </c>
      <c r="L20877" t="str">
        <f t="shared" si="326"/>
        <v>Reviews and Recommendations</v>
      </c>
    </row>
    <row r="20878" spans="1:12" x14ac:dyDescent="0.25">
      <c r="A20878" t="s">
        <v>74763</v>
      </c>
      <c r="B20878" t="s">
        <v>74764</v>
      </c>
      <c r="C20878" t="s">
        <v>74765</v>
      </c>
      <c r="D20878" t="s">
        <v>45</v>
      </c>
      <c r="E20878" t="s">
        <v>14</v>
      </c>
      <c r="F20878" t="s">
        <v>1087</v>
      </c>
      <c r="G20878">
        <v>7</v>
      </c>
      <c r="H20878" t="s">
        <v>11105</v>
      </c>
      <c r="I20878" t="s">
        <v>11105</v>
      </c>
      <c r="J20878" s="1">
        <v>40179</v>
      </c>
      <c r="K20878" t="b">
        <f>IFERROR(VLOOKUP(F20878,english_mapping!A:B,2,FALSE),"NA")</f>
        <v>0</v>
      </c>
      <c r="L20878" t="str">
        <f t="shared" si="326"/>
        <v>Games</v>
      </c>
    </row>
    <row r="20879" spans="1:12" x14ac:dyDescent="0.25">
      <c r="A20879" t="s">
        <v>74766</v>
      </c>
      <c r="B20879" t="s">
        <v>74767</v>
      </c>
      <c r="C20879" t="s">
        <v>74768</v>
      </c>
      <c r="D20879" t="s">
        <v>74769</v>
      </c>
      <c r="E20879" t="s">
        <v>14</v>
      </c>
      <c r="F20879" t="s">
        <v>1087</v>
      </c>
      <c r="G20879">
        <v>16</v>
      </c>
      <c r="H20879" t="s">
        <v>1743</v>
      </c>
      <c r="I20879" t="s">
        <v>1743</v>
      </c>
      <c r="K20879" t="b">
        <f>IFERROR(VLOOKUP(F20879,english_mapping!A:B,2,FALSE),"NA")</f>
        <v>0</v>
      </c>
      <c r="L20879" t="str">
        <f t="shared" si="326"/>
        <v>Social Media</v>
      </c>
    </row>
    <row r="20880" spans="1:12" x14ac:dyDescent="0.25">
      <c r="A20880" t="s">
        <v>74770</v>
      </c>
      <c r="B20880" t="s">
        <v>74771</v>
      </c>
      <c r="C20880" t="s">
        <v>74772</v>
      </c>
      <c r="D20880" t="s">
        <v>74773</v>
      </c>
      <c r="E20880" t="s">
        <v>14</v>
      </c>
      <c r="F20880" t="s">
        <v>21</v>
      </c>
      <c r="G20880" t="s">
        <v>59</v>
      </c>
      <c r="H20880" t="s">
        <v>60</v>
      </c>
      <c r="I20880" t="s">
        <v>1186</v>
      </c>
      <c r="J20880" t="s">
        <v>64368</v>
      </c>
      <c r="K20880" t="b">
        <f>IFERROR(VLOOKUP(F20880,english_mapping!A:B,2,FALSE),"NA")</f>
        <v>1</v>
      </c>
      <c r="L20880" t="str">
        <f t="shared" si="326"/>
        <v>Digital Media</v>
      </c>
    </row>
    <row r="20881" spans="1:12" x14ac:dyDescent="0.25">
      <c r="A20881" t="s">
        <v>74774</v>
      </c>
      <c r="B20881" t="s">
        <v>74775</v>
      </c>
      <c r="C20881" t="s">
        <v>74776</v>
      </c>
      <c r="D20881" t="s">
        <v>74777</v>
      </c>
      <c r="E20881" t="s">
        <v>14</v>
      </c>
      <c r="F20881" t="s">
        <v>21</v>
      </c>
      <c r="G20881" t="s">
        <v>101</v>
      </c>
      <c r="H20881" t="s">
        <v>102</v>
      </c>
      <c r="I20881" t="s">
        <v>103</v>
      </c>
      <c r="J20881" s="1">
        <v>41285</v>
      </c>
      <c r="K20881" t="b">
        <f>IFERROR(VLOOKUP(F20881,english_mapping!A:B,2,FALSE),"NA")</f>
        <v>1</v>
      </c>
      <c r="L20881" t="str">
        <f t="shared" si="326"/>
        <v>Apps</v>
      </c>
    </row>
    <row r="20882" spans="1:12" x14ac:dyDescent="0.25">
      <c r="A20882" t="s">
        <v>74778</v>
      </c>
      <c r="B20882" t="s">
        <v>74779</v>
      </c>
      <c r="C20882" t="s">
        <v>74780</v>
      </c>
      <c r="D20882" t="s">
        <v>74781</v>
      </c>
      <c r="E20882" t="s">
        <v>205</v>
      </c>
      <c r="F20882" t="s">
        <v>21</v>
      </c>
      <c r="G20882" t="s">
        <v>59</v>
      </c>
      <c r="H20882" t="s">
        <v>90</v>
      </c>
      <c r="I20882" t="s">
        <v>4698</v>
      </c>
      <c r="J20882" s="1">
        <v>38353</v>
      </c>
      <c r="K20882" t="b">
        <f>IFERROR(VLOOKUP(F20882,english_mapping!A:B,2,FALSE),"NA")</f>
        <v>1</v>
      </c>
      <c r="L20882" t="str">
        <f t="shared" si="326"/>
        <v>Mobile</v>
      </c>
    </row>
    <row r="20883" spans="1:12" x14ac:dyDescent="0.25">
      <c r="A20883" t="s">
        <v>74782</v>
      </c>
      <c r="B20883" t="s">
        <v>74783</v>
      </c>
      <c r="C20883" t="s">
        <v>74784</v>
      </c>
      <c r="D20883" t="s">
        <v>74785</v>
      </c>
      <c r="E20883" t="s">
        <v>109</v>
      </c>
      <c r="F20883" t="s">
        <v>71</v>
      </c>
      <c r="G20883">
        <v>12</v>
      </c>
      <c r="H20883" t="s">
        <v>72</v>
      </c>
      <c r="I20883" t="s">
        <v>72</v>
      </c>
      <c r="J20883" s="1">
        <v>40179</v>
      </c>
      <c r="K20883" t="b">
        <f>IFERROR(VLOOKUP(F20883,english_mapping!A:B,2,FALSE),"NA")</f>
        <v>0</v>
      </c>
      <c r="L20883" t="str">
        <f t="shared" si="326"/>
        <v>Big Data</v>
      </c>
    </row>
    <row r="20884" spans="1:12" x14ac:dyDescent="0.25">
      <c r="A20884" t="s">
        <v>74786</v>
      </c>
      <c r="B20884" t="s">
        <v>74787</v>
      </c>
      <c r="C20884" t="s">
        <v>74788</v>
      </c>
      <c r="D20884" t="s">
        <v>74789</v>
      </c>
      <c r="E20884" t="s">
        <v>109</v>
      </c>
      <c r="F20884" t="s">
        <v>21</v>
      </c>
      <c r="G20884" t="s">
        <v>59</v>
      </c>
      <c r="H20884" t="s">
        <v>60</v>
      </c>
      <c r="I20884" t="s">
        <v>66</v>
      </c>
      <c r="J20884" s="1">
        <v>40179</v>
      </c>
      <c r="K20884" t="b">
        <f>IFERROR(VLOOKUP(F20884,english_mapping!A:B,2,FALSE),"NA")</f>
        <v>1</v>
      </c>
      <c r="L20884" t="str">
        <f t="shared" si="326"/>
        <v>Big Data</v>
      </c>
    </row>
    <row r="20885" spans="1:12" x14ac:dyDescent="0.25">
      <c r="A20885" t="s">
        <v>74790</v>
      </c>
      <c r="B20885" t="s">
        <v>74791</v>
      </c>
      <c r="C20885" t="s">
        <v>74792</v>
      </c>
      <c r="D20885" t="s">
        <v>32</v>
      </c>
      <c r="E20885" t="s">
        <v>14</v>
      </c>
      <c r="F20885" t="s">
        <v>21</v>
      </c>
      <c r="G20885" t="s">
        <v>101</v>
      </c>
      <c r="H20885" t="s">
        <v>102</v>
      </c>
      <c r="I20885" t="s">
        <v>103</v>
      </c>
      <c r="J20885" s="1">
        <v>41491</v>
      </c>
      <c r="K20885" t="b">
        <f>IFERROR(VLOOKUP(F20885,english_mapping!A:B,2,FALSE),"NA")</f>
        <v>1</v>
      </c>
      <c r="L20885" t="str">
        <f t="shared" si="326"/>
        <v>Curated Web</v>
      </c>
    </row>
    <row r="20886" spans="1:12" x14ac:dyDescent="0.25">
      <c r="A20886" t="s">
        <v>74793</v>
      </c>
      <c r="B20886" t="s">
        <v>74794</v>
      </c>
      <c r="C20886" t="s">
        <v>74795</v>
      </c>
      <c r="D20886" t="s">
        <v>74796</v>
      </c>
      <c r="E20886" t="s">
        <v>205</v>
      </c>
      <c r="F20886" t="s">
        <v>3481</v>
      </c>
      <c r="G20886">
        <v>7</v>
      </c>
      <c r="H20886" t="s">
        <v>3482</v>
      </c>
      <c r="I20886" t="s">
        <v>3482</v>
      </c>
      <c r="J20886" s="1">
        <v>40184</v>
      </c>
      <c r="K20886" t="b">
        <f>IFERROR(VLOOKUP(F20886,english_mapping!A:B,2,FALSE),"NA")</f>
        <v>0</v>
      </c>
      <c r="L20886" t="str">
        <f t="shared" si="326"/>
        <v>Audio</v>
      </c>
    </row>
    <row r="20887" spans="1:12" x14ac:dyDescent="0.25">
      <c r="A20887" t="s">
        <v>74797</v>
      </c>
      <c r="B20887" t="s">
        <v>74798</v>
      </c>
      <c r="C20887" t="s">
        <v>74799</v>
      </c>
      <c r="D20887" t="s">
        <v>1950</v>
      </c>
      <c r="E20887" t="s">
        <v>14</v>
      </c>
      <c r="F20887" t="s">
        <v>21</v>
      </c>
      <c r="G20887" t="s">
        <v>101</v>
      </c>
      <c r="H20887" t="s">
        <v>102</v>
      </c>
      <c r="I20887" t="s">
        <v>103</v>
      </c>
      <c r="J20887" s="1">
        <v>40179</v>
      </c>
      <c r="K20887" t="b">
        <f>IFERROR(VLOOKUP(F20887,english_mapping!A:B,2,FALSE),"NA")</f>
        <v>1</v>
      </c>
      <c r="L20887" t="str">
        <f t="shared" si="326"/>
        <v>Photography</v>
      </c>
    </row>
    <row r="20888" spans="1:12" x14ac:dyDescent="0.25">
      <c r="A20888" t="s">
        <v>74800</v>
      </c>
      <c r="B20888" t="s">
        <v>74801</v>
      </c>
      <c r="C20888" t="s">
        <v>74802</v>
      </c>
      <c r="D20888" t="s">
        <v>45</v>
      </c>
      <c r="E20888" t="s">
        <v>109</v>
      </c>
      <c r="F20888" t="s">
        <v>21</v>
      </c>
      <c r="G20888" t="s">
        <v>59</v>
      </c>
      <c r="H20888" t="s">
        <v>60</v>
      </c>
      <c r="I20888" t="s">
        <v>1093</v>
      </c>
      <c r="J20888" s="1">
        <v>38630</v>
      </c>
      <c r="K20888" t="b">
        <f>IFERROR(VLOOKUP(F20888,english_mapping!A:B,2,FALSE),"NA")</f>
        <v>1</v>
      </c>
      <c r="L20888" t="str">
        <f t="shared" si="326"/>
        <v>Games</v>
      </c>
    </row>
    <row r="20889" spans="1:12" x14ac:dyDescent="0.25">
      <c r="A20889" t="s">
        <v>74803</v>
      </c>
      <c r="B20889" t="s">
        <v>74804</v>
      </c>
      <c r="C20889" t="s">
        <v>74805</v>
      </c>
      <c r="D20889" t="s">
        <v>74806</v>
      </c>
      <c r="E20889" t="s">
        <v>14</v>
      </c>
      <c r="F20889" t="s">
        <v>21</v>
      </c>
      <c r="G20889" t="s">
        <v>1035</v>
      </c>
      <c r="H20889" t="s">
        <v>1036</v>
      </c>
      <c r="I20889" t="s">
        <v>1036</v>
      </c>
      <c r="J20889" s="1">
        <v>40552</v>
      </c>
      <c r="K20889" t="b">
        <f>IFERROR(VLOOKUP(F20889,english_mapping!A:B,2,FALSE),"NA")</f>
        <v>1</v>
      </c>
      <c r="L20889" t="str">
        <f t="shared" si="326"/>
        <v>Curated Web</v>
      </c>
    </row>
    <row r="20890" spans="1:12" x14ac:dyDescent="0.25">
      <c r="A20890" t="s">
        <v>74807</v>
      </c>
      <c r="B20890" t="s">
        <v>74808</v>
      </c>
      <c r="C20890" t="s">
        <v>74809</v>
      </c>
      <c r="D20890" t="s">
        <v>74810</v>
      </c>
      <c r="E20890" t="s">
        <v>14</v>
      </c>
      <c r="F20890" t="s">
        <v>161</v>
      </c>
      <c r="G20890" t="s">
        <v>162</v>
      </c>
      <c r="H20890" t="s">
        <v>163</v>
      </c>
      <c r="I20890" t="s">
        <v>163</v>
      </c>
      <c r="J20890" s="1">
        <v>40548</v>
      </c>
      <c r="K20890" t="b">
        <f>IFERROR(VLOOKUP(F20890,english_mapping!A:B,2,FALSE),"NA")</f>
        <v>0</v>
      </c>
      <c r="L20890" t="str">
        <f t="shared" si="326"/>
        <v>Facebook Applications</v>
      </c>
    </row>
    <row r="20891" spans="1:12" x14ac:dyDescent="0.25">
      <c r="A20891" t="s">
        <v>74811</v>
      </c>
      <c r="B20891" t="s">
        <v>74812</v>
      </c>
      <c r="C20891" t="s">
        <v>74813</v>
      </c>
      <c r="D20891" t="s">
        <v>74814</v>
      </c>
      <c r="E20891" t="s">
        <v>14</v>
      </c>
      <c r="F20891" t="s">
        <v>21</v>
      </c>
      <c r="G20891" t="s">
        <v>993</v>
      </c>
      <c r="H20891" t="s">
        <v>14336</v>
      </c>
      <c r="I20891" t="s">
        <v>31868</v>
      </c>
      <c r="K20891" t="b">
        <f>IFERROR(VLOOKUP(F20891,english_mapping!A:B,2,FALSE),"NA")</f>
        <v>1</v>
      </c>
      <c r="L20891" t="str">
        <f t="shared" si="326"/>
        <v>Hardware</v>
      </c>
    </row>
    <row r="20892" spans="1:12" x14ac:dyDescent="0.25">
      <c r="A20892" t="s">
        <v>74815</v>
      </c>
      <c r="B20892" t="s">
        <v>74816</v>
      </c>
      <c r="C20892" t="s">
        <v>74817</v>
      </c>
      <c r="D20892" t="s">
        <v>74818</v>
      </c>
      <c r="E20892" t="s">
        <v>14</v>
      </c>
      <c r="F20892" t="s">
        <v>12573</v>
      </c>
      <c r="G20892">
        <v>1</v>
      </c>
      <c r="H20892" t="s">
        <v>12574</v>
      </c>
      <c r="I20892" t="s">
        <v>12574</v>
      </c>
      <c r="J20892" s="1">
        <v>40185</v>
      </c>
      <c r="K20892" t="b">
        <f>IFERROR(VLOOKUP(F20892,english_mapping!A:B,2,FALSE),"NA")</f>
        <v>0</v>
      </c>
      <c r="L20892" t="str">
        <f t="shared" si="326"/>
        <v>Consumer Internet</v>
      </c>
    </row>
    <row r="20893" spans="1:12" x14ac:dyDescent="0.25">
      <c r="A20893" t="s">
        <v>74819</v>
      </c>
      <c r="B20893" t="s">
        <v>74820</v>
      </c>
      <c r="C20893" t="s">
        <v>74821</v>
      </c>
      <c r="D20893" t="s">
        <v>74822</v>
      </c>
      <c r="E20893" t="s">
        <v>205</v>
      </c>
      <c r="F20893" t="s">
        <v>124</v>
      </c>
      <c r="G20893" t="s">
        <v>125</v>
      </c>
      <c r="H20893" t="s">
        <v>126</v>
      </c>
      <c r="I20893" t="s">
        <v>126</v>
      </c>
      <c r="J20893" s="1">
        <v>38718</v>
      </c>
      <c r="K20893" t="b">
        <f>IFERROR(VLOOKUP(F20893,english_mapping!A:B,2,FALSE),"NA")</f>
        <v>1</v>
      </c>
      <c r="L20893" t="str">
        <f t="shared" si="326"/>
        <v>Mobile</v>
      </c>
    </row>
    <row r="20894" spans="1:12" x14ac:dyDescent="0.25">
      <c r="A20894" t="s">
        <v>74823</v>
      </c>
      <c r="B20894" t="s">
        <v>74824</v>
      </c>
      <c r="C20894" t="s">
        <v>74825</v>
      </c>
      <c r="D20894" t="s">
        <v>356</v>
      </c>
      <c r="E20894" t="s">
        <v>14</v>
      </c>
      <c r="F20894" t="s">
        <v>1151</v>
      </c>
      <c r="J20894" s="1">
        <v>38353</v>
      </c>
      <c r="K20894" t="b">
        <f>IFERROR(VLOOKUP(F20894,english_mapping!A:B,2,FALSE),"NA")</f>
        <v>0</v>
      </c>
      <c r="L20894" t="str">
        <f t="shared" si="326"/>
        <v>Manufacturing</v>
      </c>
    </row>
    <row r="20895" spans="1:12" x14ac:dyDescent="0.25">
      <c r="A20895" t="s">
        <v>74826</v>
      </c>
      <c r="B20895" t="s">
        <v>74827</v>
      </c>
      <c r="C20895" t="s">
        <v>74828</v>
      </c>
      <c r="D20895" t="s">
        <v>32</v>
      </c>
      <c r="E20895" t="s">
        <v>14</v>
      </c>
      <c r="K20895" t="str">
        <f>IFERROR(VLOOKUP(F20895,english_mapping!A:B,2,FALSE),"NA")</f>
        <v>NA</v>
      </c>
      <c r="L20895" t="str">
        <f t="shared" si="326"/>
        <v>Curated Web</v>
      </c>
    </row>
    <row r="20896" spans="1:12" x14ac:dyDescent="0.25">
      <c r="A20896" t="s">
        <v>74829</v>
      </c>
      <c r="B20896" t="s">
        <v>74830</v>
      </c>
      <c r="C20896" t="s">
        <v>74831</v>
      </c>
      <c r="D20896" t="s">
        <v>74832</v>
      </c>
      <c r="E20896" t="s">
        <v>14</v>
      </c>
      <c r="F20896" t="s">
        <v>21</v>
      </c>
      <c r="G20896" t="s">
        <v>59</v>
      </c>
      <c r="H20896" t="s">
        <v>60</v>
      </c>
      <c r="I20896" t="s">
        <v>66</v>
      </c>
      <c r="J20896" s="1">
        <v>38718</v>
      </c>
      <c r="K20896" t="b">
        <f>IFERROR(VLOOKUP(F20896,english_mapping!A:B,2,FALSE),"NA")</f>
        <v>1</v>
      </c>
      <c r="L20896" t="str">
        <f t="shared" si="326"/>
        <v>Advertising</v>
      </c>
    </row>
    <row r="20897" spans="1:12" x14ac:dyDescent="0.25">
      <c r="A20897" t="s">
        <v>74833</v>
      </c>
      <c r="B20897" t="s">
        <v>74834</v>
      </c>
      <c r="D20897" t="s">
        <v>74835</v>
      </c>
      <c r="E20897" t="s">
        <v>14</v>
      </c>
      <c r="K20897" t="str">
        <f>IFERROR(VLOOKUP(F20897,english_mapping!A:B,2,FALSE),"NA")</f>
        <v>NA</v>
      </c>
      <c r="L20897" t="str">
        <f t="shared" si="326"/>
        <v>Online Reservations</v>
      </c>
    </row>
    <row r="20898" spans="1:12" x14ac:dyDescent="0.25">
      <c r="A20898" t="s">
        <v>74836</v>
      </c>
      <c r="B20898" t="s">
        <v>74837</v>
      </c>
      <c r="C20898" t="s">
        <v>74838</v>
      </c>
      <c r="D20898" t="s">
        <v>74839</v>
      </c>
      <c r="E20898" t="s">
        <v>14</v>
      </c>
      <c r="F20898" t="s">
        <v>340</v>
      </c>
      <c r="G20898">
        <v>11</v>
      </c>
      <c r="H20898" t="s">
        <v>502</v>
      </c>
      <c r="I20898" t="s">
        <v>502</v>
      </c>
      <c r="J20898" t="s">
        <v>5848</v>
      </c>
      <c r="K20898" t="b">
        <f>IFERROR(VLOOKUP(F20898,english_mapping!A:B,2,FALSE),"NA")</f>
        <v>0</v>
      </c>
      <c r="L20898" t="str">
        <f t="shared" si="326"/>
        <v>Android</v>
      </c>
    </row>
    <row r="20899" spans="1:12" x14ac:dyDescent="0.25">
      <c r="A20899" t="s">
        <v>74840</v>
      </c>
      <c r="B20899" t="s">
        <v>74841</v>
      </c>
      <c r="C20899" t="s">
        <v>74842</v>
      </c>
      <c r="D20899" t="s">
        <v>74843</v>
      </c>
      <c r="E20899" t="s">
        <v>14</v>
      </c>
      <c r="F20899" t="s">
        <v>21</v>
      </c>
      <c r="G20899" t="s">
        <v>59</v>
      </c>
      <c r="H20899" t="s">
        <v>90</v>
      </c>
      <c r="I20899" t="s">
        <v>90</v>
      </c>
      <c r="J20899" s="1">
        <v>41284</v>
      </c>
      <c r="K20899" t="b">
        <f>IFERROR(VLOOKUP(F20899,english_mapping!A:B,2,FALSE),"NA")</f>
        <v>1</v>
      </c>
      <c r="L20899" t="str">
        <f t="shared" si="326"/>
        <v>Business Travelers</v>
      </c>
    </row>
    <row r="20900" spans="1:12" x14ac:dyDescent="0.25">
      <c r="A20900" t="s">
        <v>74844</v>
      </c>
      <c r="B20900" t="s">
        <v>74845</v>
      </c>
      <c r="C20900" t="s">
        <v>74846</v>
      </c>
      <c r="D20900" t="s">
        <v>74847</v>
      </c>
      <c r="E20900" t="s">
        <v>205</v>
      </c>
      <c r="F20900" t="s">
        <v>124</v>
      </c>
      <c r="G20900" t="s">
        <v>27395</v>
      </c>
      <c r="H20900" t="s">
        <v>3296</v>
      </c>
      <c r="I20900" t="s">
        <v>74848</v>
      </c>
      <c r="J20900" s="1">
        <v>39453</v>
      </c>
      <c r="K20900" t="b">
        <f>IFERROR(VLOOKUP(F20900,english_mapping!A:B,2,FALSE),"NA")</f>
        <v>1</v>
      </c>
      <c r="L20900" t="str">
        <f t="shared" si="326"/>
        <v>Cloud Data Services</v>
      </c>
    </row>
    <row r="20901" spans="1:12" x14ac:dyDescent="0.25">
      <c r="A20901" t="s">
        <v>74849</v>
      </c>
      <c r="B20901" t="s">
        <v>74850</v>
      </c>
      <c r="C20901" t="s">
        <v>74851</v>
      </c>
      <c r="D20901" t="s">
        <v>74852</v>
      </c>
      <c r="E20901" t="s">
        <v>14</v>
      </c>
      <c r="F20901" t="s">
        <v>1087</v>
      </c>
      <c r="G20901">
        <v>2</v>
      </c>
      <c r="H20901" t="s">
        <v>1775</v>
      </c>
      <c r="I20901" t="s">
        <v>1775</v>
      </c>
      <c r="K20901" t="b">
        <f>IFERROR(VLOOKUP(F20901,english_mapping!A:B,2,FALSE),"NA")</f>
        <v>0</v>
      </c>
      <c r="L20901" t="str">
        <f t="shared" si="326"/>
        <v>Leisure</v>
      </c>
    </row>
    <row r="20902" spans="1:12" x14ac:dyDescent="0.25">
      <c r="A20902" t="s">
        <v>74853</v>
      </c>
      <c r="B20902" t="s">
        <v>74854</v>
      </c>
      <c r="C20902" t="s">
        <v>74855</v>
      </c>
      <c r="D20902" t="s">
        <v>113</v>
      </c>
      <c r="E20902" t="s">
        <v>14</v>
      </c>
      <c r="F20902" t="s">
        <v>21</v>
      </c>
      <c r="G20902" t="s">
        <v>59</v>
      </c>
      <c r="H20902" t="s">
        <v>12953</v>
      </c>
      <c r="I20902" t="s">
        <v>12954</v>
      </c>
      <c r="J20902" s="1">
        <v>40736</v>
      </c>
      <c r="K20902" t="b">
        <f>IFERROR(VLOOKUP(F20902,english_mapping!A:B,2,FALSE),"NA")</f>
        <v>1</v>
      </c>
      <c r="L20902" t="str">
        <f t="shared" si="326"/>
        <v>Entertainment</v>
      </c>
    </row>
    <row r="20903" spans="1:12" x14ac:dyDescent="0.25">
      <c r="A20903" t="s">
        <v>74856</v>
      </c>
      <c r="B20903" t="s">
        <v>74857</v>
      </c>
      <c r="C20903" t="s">
        <v>74858</v>
      </c>
      <c r="D20903" t="s">
        <v>1950</v>
      </c>
      <c r="E20903" t="s">
        <v>14</v>
      </c>
      <c r="F20903" t="s">
        <v>52</v>
      </c>
      <c r="G20903" t="s">
        <v>5531</v>
      </c>
      <c r="H20903" t="s">
        <v>5532</v>
      </c>
      <c r="I20903" t="s">
        <v>13380</v>
      </c>
      <c r="J20903" t="s">
        <v>4186</v>
      </c>
      <c r="K20903" t="b">
        <f>IFERROR(VLOOKUP(F20903,english_mapping!A:B,2,FALSE),"NA")</f>
        <v>1</v>
      </c>
      <c r="L20903" t="str">
        <f t="shared" si="326"/>
        <v>Photography</v>
      </c>
    </row>
    <row r="20904" spans="1:12" x14ac:dyDescent="0.25">
      <c r="A20904" t="s">
        <v>74859</v>
      </c>
      <c r="B20904" t="s">
        <v>74860</v>
      </c>
      <c r="C20904" t="s">
        <v>74861</v>
      </c>
      <c r="D20904" t="s">
        <v>74862</v>
      </c>
      <c r="E20904" t="s">
        <v>205</v>
      </c>
      <c r="F20904" t="s">
        <v>21</v>
      </c>
      <c r="G20904" t="s">
        <v>59</v>
      </c>
      <c r="H20904" t="s">
        <v>60</v>
      </c>
      <c r="I20904" t="s">
        <v>269</v>
      </c>
      <c r="J20904" s="1">
        <v>40179</v>
      </c>
      <c r="K20904" t="b">
        <f>IFERROR(VLOOKUP(F20904,english_mapping!A:B,2,FALSE),"NA")</f>
        <v>1</v>
      </c>
      <c r="L20904" t="str">
        <f t="shared" si="326"/>
        <v>Entertainment</v>
      </c>
    </row>
    <row r="20905" spans="1:12" x14ac:dyDescent="0.25">
      <c r="A20905" t="s">
        <v>74863</v>
      </c>
      <c r="B20905" t="s">
        <v>74864</v>
      </c>
      <c r="C20905" t="s">
        <v>74865</v>
      </c>
      <c r="D20905" t="s">
        <v>47619</v>
      </c>
      <c r="E20905" t="s">
        <v>14</v>
      </c>
      <c r="F20905" t="s">
        <v>21</v>
      </c>
      <c r="G20905" t="s">
        <v>490</v>
      </c>
      <c r="H20905" t="s">
        <v>17472</v>
      </c>
      <c r="I20905" t="s">
        <v>74458</v>
      </c>
      <c r="J20905" s="1">
        <v>41316</v>
      </c>
      <c r="K20905" t="b">
        <f>IFERROR(VLOOKUP(F20905,english_mapping!A:B,2,FALSE),"NA")</f>
        <v>1</v>
      </c>
      <c r="L20905" t="str">
        <f t="shared" si="326"/>
        <v>Photography</v>
      </c>
    </row>
    <row r="20906" spans="1:12" x14ac:dyDescent="0.25">
      <c r="A20906" t="s">
        <v>74866</v>
      </c>
      <c r="B20906" t="s">
        <v>74867</v>
      </c>
      <c r="C20906" t="s">
        <v>74868</v>
      </c>
      <c r="D20906" t="s">
        <v>74869</v>
      </c>
      <c r="E20906" t="s">
        <v>109</v>
      </c>
      <c r="F20906" t="s">
        <v>21</v>
      </c>
      <c r="G20906" t="s">
        <v>59</v>
      </c>
      <c r="H20906" t="s">
        <v>60</v>
      </c>
      <c r="I20906" t="s">
        <v>66</v>
      </c>
      <c r="J20906" t="s">
        <v>74870</v>
      </c>
      <c r="K20906" t="b">
        <f>IFERROR(VLOOKUP(F20906,english_mapping!A:B,2,FALSE),"NA")</f>
        <v>1</v>
      </c>
      <c r="L20906" t="str">
        <f t="shared" si="326"/>
        <v>Entertainment</v>
      </c>
    </row>
    <row r="20907" spans="1:12" x14ac:dyDescent="0.25">
      <c r="A20907" t="s">
        <v>74871</v>
      </c>
      <c r="B20907" t="s">
        <v>74872</v>
      </c>
      <c r="C20907" t="s">
        <v>74873</v>
      </c>
      <c r="D20907" t="s">
        <v>74874</v>
      </c>
      <c r="E20907" t="s">
        <v>14</v>
      </c>
      <c r="F20907" t="s">
        <v>712</v>
      </c>
      <c r="G20907">
        <v>5</v>
      </c>
      <c r="H20907" t="s">
        <v>713</v>
      </c>
      <c r="I20907" t="s">
        <v>713</v>
      </c>
      <c r="J20907" s="1">
        <v>39083</v>
      </c>
      <c r="K20907" t="b">
        <f>IFERROR(VLOOKUP(F20907,english_mapping!A:B,2,FALSE),"NA")</f>
        <v>0</v>
      </c>
      <c r="L20907" t="str">
        <f t="shared" si="326"/>
        <v>Broadcasting</v>
      </c>
    </row>
    <row r="20908" spans="1:12" x14ac:dyDescent="0.25">
      <c r="A20908" t="s">
        <v>74875</v>
      </c>
      <c r="B20908" t="s">
        <v>74876</v>
      </c>
      <c r="C20908" t="s">
        <v>74877</v>
      </c>
      <c r="D20908" t="s">
        <v>74878</v>
      </c>
      <c r="E20908" t="s">
        <v>14</v>
      </c>
      <c r="F20908" t="s">
        <v>365</v>
      </c>
      <c r="G20908">
        <v>27</v>
      </c>
      <c r="H20908" t="s">
        <v>5461</v>
      </c>
      <c r="I20908" t="s">
        <v>8482</v>
      </c>
      <c r="J20908" s="1">
        <v>41640</v>
      </c>
      <c r="K20908" t="b">
        <f>IFERROR(VLOOKUP(F20908,english_mapping!A:B,2,FALSE),"NA")</f>
        <v>0</v>
      </c>
      <c r="L20908" t="str">
        <f t="shared" si="326"/>
        <v>Application Platforms</v>
      </c>
    </row>
    <row r="20909" spans="1:12" x14ac:dyDescent="0.25">
      <c r="A20909" t="s">
        <v>74879</v>
      </c>
      <c r="B20909" t="s">
        <v>74880</v>
      </c>
      <c r="C20909" t="s">
        <v>74881</v>
      </c>
      <c r="D20909" t="s">
        <v>74882</v>
      </c>
      <c r="E20909" t="s">
        <v>14</v>
      </c>
      <c r="F20909" t="s">
        <v>21</v>
      </c>
      <c r="G20909" t="s">
        <v>59</v>
      </c>
      <c r="H20909" t="s">
        <v>60</v>
      </c>
      <c r="I20909" t="s">
        <v>13559</v>
      </c>
      <c r="J20909" s="1">
        <v>41275</v>
      </c>
      <c r="K20909" t="b">
        <f>IFERROR(VLOOKUP(F20909,english_mapping!A:B,2,FALSE),"NA")</f>
        <v>1</v>
      </c>
      <c r="L20909" t="str">
        <f t="shared" si="326"/>
        <v>Consumer Goods</v>
      </c>
    </row>
    <row r="20910" spans="1:12" x14ac:dyDescent="0.25">
      <c r="A20910" t="s">
        <v>74883</v>
      </c>
      <c r="B20910" t="s">
        <v>74884</v>
      </c>
      <c r="C20910" t="s">
        <v>74885</v>
      </c>
      <c r="D20910" t="s">
        <v>3039</v>
      </c>
      <c r="E20910" t="s">
        <v>14</v>
      </c>
      <c r="F20910" t="s">
        <v>21</v>
      </c>
      <c r="G20910" t="s">
        <v>187</v>
      </c>
      <c r="H20910" t="s">
        <v>2239</v>
      </c>
      <c r="I20910" t="s">
        <v>2239</v>
      </c>
      <c r="J20910" s="1">
        <v>41913</v>
      </c>
      <c r="K20910" t="b">
        <f>IFERROR(VLOOKUP(F20910,english_mapping!A:B,2,FALSE),"NA")</f>
        <v>1</v>
      </c>
      <c r="L20910" t="str">
        <f t="shared" si="326"/>
        <v>Medical</v>
      </c>
    </row>
    <row r="20911" spans="1:12" x14ac:dyDescent="0.25">
      <c r="A20911" t="s">
        <v>74886</v>
      </c>
      <c r="B20911" t="s">
        <v>74887</v>
      </c>
      <c r="C20911" t="s">
        <v>74888</v>
      </c>
      <c r="D20911" t="s">
        <v>74889</v>
      </c>
      <c r="E20911" t="s">
        <v>14</v>
      </c>
      <c r="F20911" t="s">
        <v>21</v>
      </c>
      <c r="G20911" t="s">
        <v>285</v>
      </c>
      <c r="H20911" t="s">
        <v>1054</v>
      </c>
      <c r="I20911" t="s">
        <v>1054</v>
      </c>
      <c r="J20911" t="s">
        <v>74890</v>
      </c>
      <c r="K20911" t="b">
        <f>IFERROR(VLOOKUP(F20911,english_mapping!A:B,2,FALSE),"NA")</f>
        <v>1</v>
      </c>
      <c r="L20911" t="str">
        <f t="shared" si="326"/>
        <v>Advertising</v>
      </c>
    </row>
    <row r="20912" spans="1:12" x14ac:dyDescent="0.25">
      <c r="A20912" t="s">
        <v>74891</v>
      </c>
      <c r="B20912" t="s">
        <v>74892</v>
      </c>
      <c r="C20912" t="s">
        <v>74893</v>
      </c>
      <c r="D20912" t="s">
        <v>74894</v>
      </c>
      <c r="E20912" t="s">
        <v>109</v>
      </c>
      <c r="F20912" t="s">
        <v>484</v>
      </c>
      <c r="H20912" t="s">
        <v>485</v>
      </c>
      <c r="I20912" t="s">
        <v>485</v>
      </c>
      <c r="J20912" s="1">
        <v>40913</v>
      </c>
      <c r="K20912" t="b">
        <f>IFERROR(VLOOKUP(F20912,english_mapping!A:B,2,FALSE),"NA")</f>
        <v>1</v>
      </c>
      <c r="L20912" t="str">
        <f t="shared" si="326"/>
        <v>Big Data</v>
      </c>
    </row>
    <row r="20913" spans="1:12" x14ac:dyDescent="0.25">
      <c r="A20913" t="s">
        <v>74895</v>
      </c>
      <c r="B20913" t="s">
        <v>74896</v>
      </c>
      <c r="C20913" t="s">
        <v>74897</v>
      </c>
      <c r="D20913" t="s">
        <v>74898</v>
      </c>
      <c r="E20913" t="s">
        <v>109</v>
      </c>
      <c r="F20913" t="s">
        <v>21</v>
      </c>
      <c r="G20913" t="s">
        <v>59</v>
      </c>
      <c r="H20913" t="s">
        <v>60</v>
      </c>
      <c r="I20913" t="s">
        <v>1005</v>
      </c>
      <c r="J20913" s="1">
        <v>38353</v>
      </c>
      <c r="K20913" t="b">
        <f>IFERROR(VLOOKUP(F20913,english_mapping!A:B,2,FALSE),"NA")</f>
        <v>1</v>
      </c>
      <c r="L20913" t="str">
        <f t="shared" si="326"/>
        <v>Browser Extensions</v>
      </c>
    </row>
    <row r="20914" spans="1:12" x14ac:dyDescent="0.25">
      <c r="A20914" t="s">
        <v>74899</v>
      </c>
      <c r="B20914" t="s">
        <v>74896</v>
      </c>
      <c r="C20914" t="s">
        <v>74900</v>
      </c>
      <c r="D20914" t="s">
        <v>74901</v>
      </c>
      <c r="E20914" t="s">
        <v>14</v>
      </c>
      <c r="F20914" t="s">
        <v>21</v>
      </c>
      <c r="G20914" t="s">
        <v>59</v>
      </c>
      <c r="H20914" t="s">
        <v>60</v>
      </c>
      <c r="I20914" t="s">
        <v>66</v>
      </c>
      <c r="J20914" s="1">
        <v>42005</v>
      </c>
      <c r="K20914" t="b">
        <f>IFERROR(VLOOKUP(F20914,english_mapping!A:B,2,FALSE),"NA")</f>
        <v>1</v>
      </c>
      <c r="L20914" t="str">
        <f t="shared" si="326"/>
        <v>Apps</v>
      </c>
    </row>
    <row r="20915" spans="1:12" x14ac:dyDescent="0.25">
      <c r="A20915" t="s">
        <v>74902</v>
      </c>
      <c r="B20915" t="s">
        <v>74903</v>
      </c>
      <c r="C20915" t="s">
        <v>74904</v>
      </c>
      <c r="D20915" t="s">
        <v>74905</v>
      </c>
      <c r="E20915" t="s">
        <v>14</v>
      </c>
      <c r="F20915" t="s">
        <v>1087</v>
      </c>
      <c r="G20915">
        <v>10</v>
      </c>
      <c r="H20915" t="s">
        <v>1560</v>
      </c>
      <c r="I20915" t="s">
        <v>40029</v>
      </c>
      <c r="J20915" s="1">
        <v>40248</v>
      </c>
      <c r="K20915" t="b">
        <f>IFERROR(VLOOKUP(F20915,english_mapping!A:B,2,FALSE),"NA")</f>
        <v>0</v>
      </c>
      <c r="L20915" t="str">
        <f t="shared" si="326"/>
        <v>iOS</v>
      </c>
    </row>
    <row r="20916" spans="1:12" x14ac:dyDescent="0.25">
      <c r="A20916" t="s">
        <v>74906</v>
      </c>
      <c r="B20916" t="s">
        <v>74907</v>
      </c>
      <c r="C20916" t="s">
        <v>74908</v>
      </c>
      <c r="D20916" t="s">
        <v>74909</v>
      </c>
      <c r="E20916" t="s">
        <v>14</v>
      </c>
      <c r="F20916" t="s">
        <v>21</v>
      </c>
      <c r="G20916" t="s">
        <v>1105</v>
      </c>
      <c r="H20916" t="s">
        <v>1106</v>
      </c>
      <c r="I20916" t="s">
        <v>1196</v>
      </c>
      <c r="J20916" s="1">
        <v>40544</v>
      </c>
      <c r="K20916" t="b">
        <f>IFERROR(VLOOKUP(F20916,english_mapping!A:B,2,FALSE),"NA")</f>
        <v>1</v>
      </c>
      <c r="L20916" t="str">
        <f t="shared" si="326"/>
        <v>Advertising</v>
      </c>
    </row>
    <row r="20917" spans="1:12" x14ac:dyDescent="0.25">
      <c r="A20917" t="s">
        <v>74910</v>
      </c>
      <c r="B20917" t="s">
        <v>74911</v>
      </c>
      <c r="C20917" t="s">
        <v>74912</v>
      </c>
      <c r="D20917" t="s">
        <v>70</v>
      </c>
      <c r="E20917" t="s">
        <v>14</v>
      </c>
      <c r="F20917" t="s">
        <v>462</v>
      </c>
      <c r="G20917">
        <v>48</v>
      </c>
      <c r="H20917" t="s">
        <v>463</v>
      </c>
      <c r="I20917" t="s">
        <v>463</v>
      </c>
      <c r="J20917" s="1">
        <v>40912</v>
      </c>
      <c r="K20917" t="b">
        <f>IFERROR(VLOOKUP(F20917,english_mapping!A:B,2,FALSE),"NA")</f>
        <v>0</v>
      </c>
      <c r="L20917" t="str">
        <f t="shared" si="326"/>
        <v>E-Commerce</v>
      </c>
    </row>
    <row r="20918" spans="1:12" x14ac:dyDescent="0.25">
      <c r="A20918" t="s">
        <v>74913</v>
      </c>
      <c r="B20918" t="s">
        <v>74914</v>
      </c>
      <c r="C20918" t="s">
        <v>74915</v>
      </c>
      <c r="D20918" t="s">
        <v>356</v>
      </c>
      <c r="E20918" t="s">
        <v>14</v>
      </c>
      <c r="F20918" t="s">
        <v>21</v>
      </c>
      <c r="G20918" t="s">
        <v>154</v>
      </c>
      <c r="H20918" t="s">
        <v>155</v>
      </c>
      <c r="I20918" t="s">
        <v>74916</v>
      </c>
      <c r="J20918" s="1">
        <v>40179</v>
      </c>
      <c r="K20918" t="b">
        <f>IFERROR(VLOOKUP(F20918,english_mapping!A:B,2,FALSE),"NA")</f>
        <v>1</v>
      </c>
      <c r="L20918" t="str">
        <f t="shared" si="326"/>
        <v>Manufacturing</v>
      </c>
    </row>
    <row r="20919" spans="1:12" x14ac:dyDescent="0.25">
      <c r="A20919" t="s">
        <v>74917</v>
      </c>
      <c r="B20919" t="s">
        <v>74918</v>
      </c>
      <c r="C20919" t="s">
        <v>74919</v>
      </c>
      <c r="D20919" t="s">
        <v>74920</v>
      </c>
      <c r="E20919" t="s">
        <v>14</v>
      </c>
      <c r="F20919" t="s">
        <v>346</v>
      </c>
      <c r="G20919">
        <v>7</v>
      </c>
      <c r="H20919" t="s">
        <v>776</v>
      </c>
      <c r="I20919" t="s">
        <v>776</v>
      </c>
      <c r="J20919" s="1">
        <v>39459</v>
      </c>
      <c r="K20919" t="b">
        <f>IFERROR(VLOOKUP(F20919,english_mapping!A:B,2,FALSE),"NA")</f>
        <v>0</v>
      </c>
      <c r="L20919" t="str">
        <f t="shared" si="326"/>
        <v>Curated Web</v>
      </c>
    </row>
    <row r="20920" spans="1:12" x14ac:dyDescent="0.25">
      <c r="A20920" t="s">
        <v>74921</v>
      </c>
      <c r="B20920" t="s">
        <v>74922</v>
      </c>
      <c r="C20920" t="s">
        <v>74923</v>
      </c>
      <c r="D20920" t="s">
        <v>74924</v>
      </c>
      <c r="E20920" t="s">
        <v>14</v>
      </c>
      <c r="F20920" t="s">
        <v>21</v>
      </c>
      <c r="G20920" t="s">
        <v>84</v>
      </c>
      <c r="H20920" t="s">
        <v>598</v>
      </c>
      <c r="I20920" t="s">
        <v>25349</v>
      </c>
      <c r="J20920" s="1">
        <v>40548</v>
      </c>
      <c r="K20920" t="b">
        <f>IFERROR(VLOOKUP(F20920,english_mapping!A:B,2,FALSE),"NA")</f>
        <v>1</v>
      </c>
      <c r="L20920" t="str">
        <f t="shared" si="326"/>
        <v>FinTech</v>
      </c>
    </row>
    <row r="20921" spans="1:12" x14ac:dyDescent="0.25">
      <c r="A20921" t="s">
        <v>74925</v>
      </c>
      <c r="B20921" t="s">
        <v>74926</v>
      </c>
      <c r="C20921" t="s">
        <v>74927</v>
      </c>
      <c r="D20921" t="s">
        <v>38</v>
      </c>
      <c r="E20921" t="s">
        <v>14</v>
      </c>
      <c r="F20921" t="s">
        <v>21</v>
      </c>
      <c r="G20921" t="s">
        <v>59</v>
      </c>
      <c r="H20921" t="s">
        <v>60</v>
      </c>
      <c r="I20921" t="s">
        <v>66</v>
      </c>
      <c r="J20921" s="1">
        <v>41275</v>
      </c>
      <c r="K20921" t="b">
        <f>IFERROR(VLOOKUP(F20921,english_mapping!A:B,2,FALSE),"NA")</f>
        <v>1</v>
      </c>
      <c r="L20921" t="str">
        <f t="shared" si="326"/>
        <v>Software</v>
      </c>
    </row>
    <row r="20922" spans="1:12" x14ac:dyDescent="0.25">
      <c r="A20922" t="s">
        <v>74928</v>
      </c>
      <c r="B20922" t="s">
        <v>74929</v>
      </c>
      <c r="C20922" t="s">
        <v>74930</v>
      </c>
      <c r="D20922" t="s">
        <v>2381</v>
      </c>
      <c r="E20922" t="s">
        <v>14</v>
      </c>
      <c r="F20922" t="s">
        <v>124</v>
      </c>
      <c r="G20922" t="s">
        <v>74931</v>
      </c>
      <c r="H20922" t="s">
        <v>74932</v>
      </c>
      <c r="I20922" t="s">
        <v>74932</v>
      </c>
      <c r="K20922" t="b">
        <f>IFERROR(VLOOKUP(F20922,english_mapping!A:B,2,FALSE),"NA")</f>
        <v>1</v>
      </c>
      <c r="L20922" t="str">
        <f t="shared" si="326"/>
        <v>Consulting</v>
      </c>
    </row>
    <row r="20923" spans="1:12" x14ac:dyDescent="0.25">
      <c r="A20923" t="s">
        <v>74933</v>
      </c>
      <c r="B20923" t="s">
        <v>74934</v>
      </c>
      <c r="C20923" t="s">
        <v>74935</v>
      </c>
      <c r="D20923" t="s">
        <v>74936</v>
      </c>
      <c r="E20923" t="s">
        <v>14</v>
      </c>
      <c r="F20923" t="s">
        <v>21</v>
      </c>
      <c r="G20923" t="s">
        <v>59</v>
      </c>
      <c r="H20923" t="s">
        <v>60</v>
      </c>
      <c r="I20923" t="s">
        <v>66</v>
      </c>
      <c r="K20923" t="b">
        <f>IFERROR(VLOOKUP(F20923,english_mapping!A:B,2,FALSE),"NA")</f>
        <v>1</v>
      </c>
      <c r="L20923" t="str">
        <f t="shared" si="326"/>
        <v>Advertising</v>
      </c>
    </row>
    <row r="20924" spans="1:12" x14ac:dyDescent="0.25">
      <c r="A20924" t="s">
        <v>74937</v>
      </c>
      <c r="B20924" t="s">
        <v>74938</v>
      </c>
      <c r="C20924" t="s">
        <v>74939</v>
      </c>
      <c r="D20924" t="s">
        <v>552</v>
      </c>
      <c r="E20924" t="s">
        <v>205</v>
      </c>
      <c r="F20924" t="s">
        <v>21</v>
      </c>
      <c r="G20924" t="s">
        <v>1300</v>
      </c>
      <c r="H20924" t="s">
        <v>7342</v>
      </c>
      <c r="I20924" t="s">
        <v>49746</v>
      </c>
      <c r="K20924" t="b">
        <f>IFERROR(VLOOKUP(F20924,english_mapping!A:B,2,FALSE),"NA")</f>
        <v>1</v>
      </c>
      <c r="L20924" t="str">
        <f t="shared" si="326"/>
        <v>Social Media</v>
      </c>
    </row>
    <row r="20925" spans="1:12" x14ac:dyDescent="0.25">
      <c r="A20925" t="s">
        <v>74940</v>
      </c>
      <c r="B20925" t="s">
        <v>74941</v>
      </c>
      <c r="C20925" t="s">
        <v>74942</v>
      </c>
      <c r="D20925" t="s">
        <v>65</v>
      </c>
      <c r="E20925" t="s">
        <v>14</v>
      </c>
      <c r="F20925" t="s">
        <v>52</v>
      </c>
      <c r="G20925" t="s">
        <v>3417</v>
      </c>
      <c r="H20925" t="s">
        <v>3418</v>
      </c>
      <c r="I20925" t="s">
        <v>3419</v>
      </c>
      <c r="J20925" t="s">
        <v>23664</v>
      </c>
      <c r="K20925" t="b">
        <f>IFERROR(VLOOKUP(F20925,english_mapping!A:B,2,FALSE),"NA")</f>
        <v>1</v>
      </c>
      <c r="L20925" t="str">
        <f t="shared" si="326"/>
        <v>Mobile</v>
      </c>
    </row>
    <row r="20926" spans="1:12" x14ac:dyDescent="0.25">
      <c r="A20926" t="s">
        <v>74943</v>
      </c>
      <c r="B20926" t="s">
        <v>74944</v>
      </c>
      <c r="C20926" t="s">
        <v>74945</v>
      </c>
      <c r="D20926" t="s">
        <v>74946</v>
      </c>
      <c r="E20926" t="s">
        <v>14</v>
      </c>
      <c r="F20926" t="s">
        <v>21</v>
      </c>
      <c r="G20926" t="s">
        <v>59</v>
      </c>
      <c r="H20926" t="s">
        <v>60</v>
      </c>
      <c r="I20926" t="s">
        <v>1128</v>
      </c>
      <c r="J20926" s="1">
        <v>36526</v>
      </c>
      <c r="K20926" t="b">
        <f>IFERROR(VLOOKUP(F20926,english_mapping!A:B,2,FALSE),"NA")</f>
        <v>1</v>
      </c>
      <c r="L20926" t="str">
        <f t="shared" si="326"/>
        <v>Blogging Platforms</v>
      </c>
    </row>
    <row r="20927" spans="1:12" x14ac:dyDescent="0.25">
      <c r="A20927" t="s">
        <v>74947</v>
      </c>
      <c r="B20927" t="s">
        <v>74948</v>
      </c>
      <c r="C20927" t="s">
        <v>74949</v>
      </c>
      <c r="D20927" t="s">
        <v>74950</v>
      </c>
      <c r="E20927" t="s">
        <v>14</v>
      </c>
      <c r="F20927" t="s">
        <v>21</v>
      </c>
      <c r="G20927" t="s">
        <v>59</v>
      </c>
      <c r="H20927" t="s">
        <v>513</v>
      </c>
      <c r="I20927" t="s">
        <v>6937</v>
      </c>
      <c r="J20927" s="1">
        <v>40463</v>
      </c>
      <c r="K20927" t="b">
        <f>IFERROR(VLOOKUP(F20927,english_mapping!A:B,2,FALSE),"NA")</f>
        <v>1</v>
      </c>
      <c r="L20927" t="str">
        <f t="shared" si="326"/>
        <v>Sporting Goods</v>
      </c>
    </row>
    <row r="20928" spans="1:12" x14ac:dyDescent="0.25">
      <c r="A20928" t="s">
        <v>74951</v>
      </c>
      <c r="B20928" t="s">
        <v>74952</v>
      </c>
      <c r="C20928" t="s">
        <v>74953</v>
      </c>
      <c r="D20928" t="s">
        <v>74954</v>
      </c>
      <c r="E20928" t="s">
        <v>14</v>
      </c>
      <c r="F20928" t="s">
        <v>21</v>
      </c>
      <c r="G20928" t="s">
        <v>101</v>
      </c>
      <c r="H20928" t="s">
        <v>102</v>
      </c>
      <c r="I20928" t="s">
        <v>103</v>
      </c>
      <c r="J20928" s="1">
        <v>40915</v>
      </c>
      <c r="K20928" t="b">
        <f>IFERROR(VLOOKUP(F20928,english_mapping!A:B,2,FALSE),"NA")</f>
        <v>1</v>
      </c>
      <c r="L20928" t="str">
        <f t="shared" si="326"/>
        <v>3D</v>
      </c>
    </row>
    <row r="20929" spans="1:12" x14ac:dyDescent="0.25">
      <c r="A20929" t="s">
        <v>74955</v>
      </c>
      <c r="B20929" t="s">
        <v>74956</v>
      </c>
      <c r="C20929" t="s">
        <v>74957</v>
      </c>
      <c r="D20929" t="s">
        <v>356</v>
      </c>
      <c r="E20929" t="s">
        <v>14</v>
      </c>
      <c r="F20929" t="s">
        <v>21</v>
      </c>
      <c r="G20929" t="s">
        <v>285</v>
      </c>
      <c r="H20929" t="s">
        <v>587</v>
      </c>
      <c r="I20929" t="s">
        <v>587</v>
      </c>
      <c r="J20929" s="1">
        <v>39823</v>
      </c>
      <c r="K20929" t="b">
        <f>IFERROR(VLOOKUP(F20929,english_mapping!A:B,2,FALSE),"NA")</f>
        <v>1</v>
      </c>
      <c r="L20929" t="str">
        <f t="shared" si="326"/>
        <v>Manufacturing</v>
      </c>
    </row>
    <row r="20930" spans="1:12" x14ac:dyDescent="0.25">
      <c r="A20930" t="s">
        <v>74958</v>
      </c>
      <c r="B20930" t="s">
        <v>74959</v>
      </c>
      <c r="C20930" t="s">
        <v>74960</v>
      </c>
      <c r="D20930" t="s">
        <v>123</v>
      </c>
      <c r="E20930" t="s">
        <v>14</v>
      </c>
      <c r="F20930" t="s">
        <v>124</v>
      </c>
      <c r="G20930" t="s">
        <v>125</v>
      </c>
      <c r="H20930" t="s">
        <v>126</v>
      </c>
      <c r="I20930" t="s">
        <v>126</v>
      </c>
      <c r="J20930" s="1">
        <v>40640</v>
      </c>
      <c r="K20930" t="b">
        <f>IFERROR(VLOOKUP(F20930,english_mapping!A:B,2,FALSE),"NA")</f>
        <v>1</v>
      </c>
      <c r="L20930" t="str">
        <f t="shared" si="326"/>
        <v>Education</v>
      </c>
    </row>
    <row r="20931" spans="1:12" x14ac:dyDescent="0.25">
      <c r="A20931" t="s">
        <v>74961</v>
      </c>
      <c r="B20931" t="s">
        <v>74962</v>
      </c>
      <c r="C20931" t="s">
        <v>74963</v>
      </c>
      <c r="D20931" t="s">
        <v>44183</v>
      </c>
      <c r="E20931" t="s">
        <v>14</v>
      </c>
      <c r="K20931" t="str">
        <f>IFERROR(VLOOKUP(F20931,english_mapping!A:B,2,FALSE),"NA")</f>
        <v>NA</v>
      </c>
      <c r="L20931" t="str">
        <f t="shared" si="326"/>
        <v>Internet</v>
      </c>
    </row>
    <row r="20932" spans="1:12" x14ac:dyDescent="0.25">
      <c r="A20932" t="s">
        <v>74964</v>
      </c>
      <c r="B20932" t="s">
        <v>74965</v>
      </c>
      <c r="C20932" t="s">
        <v>74966</v>
      </c>
      <c r="D20932" t="s">
        <v>74967</v>
      </c>
      <c r="E20932" t="s">
        <v>14</v>
      </c>
      <c r="F20932" t="s">
        <v>220</v>
      </c>
      <c r="G20932">
        <v>2</v>
      </c>
      <c r="H20932" t="s">
        <v>5054</v>
      </c>
      <c r="I20932" t="s">
        <v>74968</v>
      </c>
      <c r="J20932" t="s">
        <v>74969</v>
      </c>
      <c r="K20932" t="b">
        <f>IFERROR(VLOOKUP(F20932,english_mapping!A:B,2,FALSE),"NA")</f>
        <v>1</v>
      </c>
      <c r="L20932" t="str">
        <f t="shared" ref="L20932:L20995" si="327">IFERROR(LEFT(D20932,(FIND("|",D20932))-1),D20932)</f>
        <v>Curated Web</v>
      </c>
    </row>
    <row r="20933" spans="1:12" x14ac:dyDescent="0.25">
      <c r="A20933" t="s">
        <v>74970</v>
      </c>
      <c r="B20933" t="s">
        <v>74971</v>
      </c>
      <c r="C20933" t="s">
        <v>74972</v>
      </c>
      <c r="D20933" t="s">
        <v>74973</v>
      </c>
      <c r="E20933" t="s">
        <v>14</v>
      </c>
      <c r="F20933" t="s">
        <v>21</v>
      </c>
      <c r="G20933" t="s">
        <v>59</v>
      </c>
      <c r="H20933" t="s">
        <v>90</v>
      </c>
      <c r="I20933" t="s">
        <v>90</v>
      </c>
      <c r="J20933" s="1">
        <v>41275</v>
      </c>
      <c r="K20933" t="b">
        <f>IFERROR(VLOOKUP(F20933,english_mapping!A:B,2,FALSE),"NA")</f>
        <v>1</v>
      </c>
      <c r="L20933" t="str">
        <f t="shared" si="327"/>
        <v>Accounting</v>
      </c>
    </row>
    <row r="20934" spans="1:12" x14ac:dyDescent="0.25">
      <c r="A20934" t="s">
        <v>74974</v>
      </c>
      <c r="B20934" t="s">
        <v>74975</v>
      </c>
      <c r="C20934" t="s">
        <v>74976</v>
      </c>
      <c r="D20934" t="s">
        <v>74977</v>
      </c>
      <c r="E20934" t="s">
        <v>14</v>
      </c>
      <c r="F20934" t="s">
        <v>560</v>
      </c>
      <c r="G20934">
        <v>29</v>
      </c>
      <c r="H20934" t="s">
        <v>763</v>
      </c>
      <c r="I20934" t="s">
        <v>763</v>
      </c>
      <c r="J20934" s="1">
        <v>40909</v>
      </c>
      <c r="K20934" t="b">
        <f>IFERROR(VLOOKUP(F20934,english_mapping!A:B,2,FALSE),"NA")</f>
        <v>0</v>
      </c>
      <c r="L20934" t="str">
        <f t="shared" si="327"/>
        <v>Education</v>
      </c>
    </row>
    <row r="20935" spans="1:12" x14ac:dyDescent="0.25">
      <c r="A20935" t="s">
        <v>74978</v>
      </c>
      <c r="B20935" t="s">
        <v>74979</v>
      </c>
      <c r="E20935" t="s">
        <v>14</v>
      </c>
      <c r="K20935" t="str">
        <f>IFERROR(VLOOKUP(F20935,english_mapping!A:B,2,FALSE),"NA")</f>
        <v>NA</v>
      </c>
      <c r="L20935">
        <f t="shared" si="327"/>
        <v>0</v>
      </c>
    </row>
    <row r="20936" spans="1:12" x14ac:dyDescent="0.25">
      <c r="A20936" t="s">
        <v>74980</v>
      </c>
      <c r="B20936" t="s">
        <v>74981</v>
      </c>
      <c r="C20936" t="s">
        <v>74982</v>
      </c>
      <c r="E20936" t="s">
        <v>14</v>
      </c>
      <c r="F20936" t="s">
        <v>1163</v>
      </c>
      <c r="G20936">
        <v>2</v>
      </c>
      <c r="H20936" t="s">
        <v>1785</v>
      </c>
      <c r="I20936" t="s">
        <v>1786</v>
      </c>
      <c r="K20936" t="b">
        <f>IFERROR(VLOOKUP(F20936,english_mapping!A:B,2,FALSE),"NA")</f>
        <v>0</v>
      </c>
      <c r="L20936">
        <f t="shared" si="327"/>
        <v>0</v>
      </c>
    </row>
    <row r="20937" spans="1:12" x14ac:dyDescent="0.25">
      <c r="A20937" t="s">
        <v>74983</v>
      </c>
      <c r="B20937" t="s">
        <v>74984</v>
      </c>
      <c r="C20937" t="s">
        <v>74985</v>
      </c>
      <c r="D20937" t="s">
        <v>74986</v>
      </c>
      <c r="E20937" t="s">
        <v>14</v>
      </c>
      <c r="F20937" t="s">
        <v>520</v>
      </c>
      <c r="G20937">
        <v>2</v>
      </c>
      <c r="H20937" t="s">
        <v>44196</v>
      </c>
      <c r="I20937" t="s">
        <v>44197</v>
      </c>
      <c r="K20937" t="b">
        <f>IFERROR(VLOOKUP(F20937,english_mapping!A:B,2,FALSE),"NA")</f>
        <v>0</v>
      </c>
      <c r="L20937" t="str">
        <f t="shared" si="327"/>
        <v>E-Commerce</v>
      </c>
    </row>
    <row r="20938" spans="1:12" x14ac:dyDescent="0.25">
      <c r="A20938" t="s">
        <v>74987</v>
      </c>
      <c r="B20938" t="s">
        <v>74988</v>
      </c>
      <c r="C20938" t="s">
        <v>74989</v>
      </c>
      <c r="D20938" t="s">
        <v>74990</v>
      </c>
      <c r="E20938" t="s">
        <v>14</v>
      </c>
      <c r="F20938" t="s">
        <v>21</v>
      </c>
      <c r="G20938" t="s">
        <v>84</v>
      </c>
      <c r="H20938" t="s">
        <v>85</v>
      </c>
      <c r="I20938" t="s">
        <v>74991</v>
      </c>
      <c r="J20938" s="1">
        <v>41641</v>
      </c>
      <c r="K20938" t="b">
        <f>IFERROR(VLOOKUP(F20938,english_mapping!A:B,2,FALSE),"NA")</f>
        <v>1</v>
      </c>
      <c r="L20938" t="str">
        <f t="shared" si="327"/>
        <v>Agriculture</v>
      </c>
    </row>
    <row r="20939" spans="1:12" x14ac:dyDescent="0.25">
      <c r="A20939" t="s">
        <v>74992</v>
      </c>
      <c r="B20939" t="s">
        <v>74993</v>
      </c>
      <c r="C20939" t="s">
        <v>74994</v>
      </c>
      <c r="D20939" t="s">
        <v>731</v>
      </c>
      <c r="E20939" t="s">
        <v>14</v>
      </c>
      <c r="F20939" t="s">
        <v>21</v>
      </c>
      <c r="G20939" t="s">
        <v>84</v>
      </c>
      <c r="H20939" t="s">
        <v>3647</v>
      </c>
      <c r="I20939" t="s">
        <v>3647</v>
      </c>
      <c r="J20939" s="1">
        <v>31048</v>
      </c>
      <c r="K20939" t="b">
        <f>IFERROR(VLOOKUP(F20939,english_mapping!A:B,2,FALSE),"NA")</f>
        <v>1</v>
      </c>
      <c r="L20939" t="str">
        <f t="shared" si="327"/>
        <v>Finance</v>
      </c>
    </row>
    <row r="20940" spans="1:12" x14ac:dyDescent="0.25">
      <c r="A20940" t="s">
        <v>74995</v>
      </c>
      <c r="B20940" t="s">
        <v>74996</v>
      </c>
      <c r="D20940" t="s">
        <v>51</v>
      </c>
      <c r="E20940" t="s">
        <v>14</v>
      </c>
      <c r="F20940" t="s">
        <v>21</v>
      </c>
      <c r="G20940" t="s">
        <v>1035</v>
      </c>
      <c r="H20940" t="s">
        <v>1036</v>
      </c>
      <c r="I20940" t="s">
        <v>32197</v>
      </c>
      <c r="K20940" t="b">
        <f>IFERROR(VLOOKUP(F20940,english_mapping!A:B,2,FALSE),"NA")</f>
        <v>1</v>
      </c>
      <c r="L20940" t="str">
        <f t="shared" si="327"/>
        <v>Biotechnology</v>
      </c>
    </row>
    <row r="20941" spans="1:12" x14ac:dyDescent="0.25">
      <c r="A20941" t="s">
        <v>74997</v>
      </c>
      <c r="B20941" t="s">
        <v>74998</v>
      </c>
      <c r="D20941" t="s">
        <v>40149</v>
      </c>
      <c r="E20941" t="s">
        <v>14</v>
      </c>
      <c r="F20941" t="s">
        <v>21</v>
      </c>
      <c r="G20941" t="s">
        <v>84</v>
      </c>
      <c r="H20941" t="s">
        <v>85</v>
      </c>
      <c r="I20941" t="s">
        <v>74999</v>
      </c>
      <c r="K20941" t="b">
        <f>IFERROR(VLOOKUP(F20941,english_mapping!A:B,2,FALSE),"NA")</f>
        <v>1</v>
      </c>
      <c r="L20941" t="str">
        <f t="shared" si="327"/>
        <v>Communications Infrastructure</v>
      </c>
    </row>
    <row r="20942" spans="1:12" x14ac:dyDescent="0.25">
      <c r="A20942" t="s">
        <v>75000</v>
      </c>
      <c r="B20942" t="s">
        <v>75001</v>
      </c>
      <c r="C20942" t="s">
        <v>75002</v>
      </c>
      <c r="D20942" t="s">
        <v>178</v>
      </c>
      <c r="E20942" t="s">
        <v>14</v>
      </c>
      <c r="F20942" t="s">
        <v>21</v>
      </c>
      <c r="G20942" t="s">
        <v>84</v>
      </c>
      <c r="H20942" t="s">
        <v>85</v>
      </c>
      <c r="I20942" t="s">
        <v>85</v>
      </c>
      <c r="K20942" t="b">
        <f>IFERROR(VLOOKUP(F20942,english_mapping!A:B,2,FALSE),"NA")</f>
        <v>1</v>
      </c>
      <c r="L20942" t="str">
        <f t="shared" si="327"/>
        <v>Hospitality</v>
      </c>
    </row>
    <row r="20943" spans="1:12" x14ac:dyDescent="0.25">
      <c r="A20943" t="s">
        <v>75003</v>
      </c>
      <c r="B20943" t="s">
        <v>75004</v>
      </c>
      <c r="C20943" t="s">
        <v>75005</v>
      </c>
      <c r="D20943" t="s">
        <v>12880</v>
      </c>
      <c r="E20943" t="s">
        <v>14</v>
      </c>
      <c r="F20943" t="s">
        <v>21</v>
      </c>
      <c r="G20943" t="s">
        <v>84</v>
      </c>
      <c r="H20943" t="s">
        <v>85</v>
      </c>
      <c r="I20943" t="s">
        <v>85</v>
      </c>
      <c r="J20943" t="s">
        <v>19411</v>
      </c>
      <c r="K20943" t="b">
        <f>IFERROR(VLOOKUP(F20943,english_mapping!A:B,2,FALSE),"NA")</f>
        <v>1</v>
      </c>
      <c r="L20943" t="str">
        <f t="shared" si="327"/>
        <v>Non Profit</v>
      </c>
    </row>
    <row r="20944" spans="1:12" x14ac:dyDescent="0.25">
      <c r="A20944" t="s">
        <v>75006</v>
      </c>
      <c r="B20944" t="s">
        <v>75007</v>
      </c>
      <c r="C20944" t="s">
        <v>75008</v>
      </c>
      <c r="D20944" t="s">
        <v>75009</v>
      </c>
      <c r="E20944" t="s">
        <v>14</v>
      </c>
      <c r="F20944" t="s">
        <v>46</v>
      </c>
      <c r="H20944" t="s">
        <v>47</v>
      </c>
      <c r="I20944" t="s">
        <v>47</v>
      </c>
      <c r="J20944" s="1">
        <v>42005</v>
      </c>
      <c r="K20944" t="b">
        <f>IFERROR(VLOOKUP(F20944,english_mapping!A:B,2,FALSE),"NA")</f>
        <v>0</v>
      </c>
      <c r="L20944" t="str">
        <f t="shared" si="327"/>
        <v>Crowdfunding</v>
      </c>
    </row>
    <row r="20945" spans="1:12" x14ac:dyDescent="0.25">
      <c r="A20945" t="s">
        <v>75010</v>
      </c>
      <c r="B20945" t="s">
        <v>75011</v>
      </c>
      <c r="C20945" t="s">
        <v>75012</v>
      </c>
      <c r="D20945" t="s">
        <v>273</v>
      </c>
      <c r="E20945" t="s">
        <v>14</v>
      </c>
      <c r="F20945" t="s">
        <v>21</v>
      </c>
      <c r="G20945" t="s">
        <v>285</v>
      </c>
      <c r="H20945" t="s">
        <v>1054</v>
      </c>
      <c r="I20945" t="s">
        <v>1054</v>
      </c>
      <c r="J20945" s="1">
        <v>38718</v>
      </c>
      <c r="K20945" t="b">
        <f>IFERROR(VLOOKUP(F20945,english_mapping!A:B,2,FALSE),"NA")</f>
        <v>1</v>
      </c>
      <c r="L20945" t="str">
        <f t="shared" si="327"/>
        <v>Sports</v>
      </c>
    </row>
    <row r="20946" spans="1:12" x14ac:dyDescent="0.25">
      <c r="A20946" t="s">
        <v>75013</v>
      </c>
      <c r="B20946" t="s">
        <v>75014</v>
      </c>
      <c r="C20946" t="s">
        <v>75015</v>
      </c>
      <c r="D20946" t="s">
        <v>51</v>
      </c>
      <c r="E20946" t="s">
        <v>14</v>
      </c>
      <c r="F20946" t="s">
        <v>124</v>
      </c>
      <c r="G20946" t="s">
        <v>3475</v>
      </c>
      <c r="H20946" t="s">
        <v>3476</v>
      </c>
      <c r="I20946" t="s">
        <v>3476</v>
      </c>
      <c r="K20946" t="b">
        <f>IFERROR(VLOOKUP(F20946,english_mapping!A:B,2,FALSE),"NA")</f>
        <v>1</v>
      </c>
      <c r="L20946" t="str">
        <f t="shared" si="327"/>
        <v>Biotechnology</v>
      </c>
    </row>
    <row r="20947" spans="1:12" x14ac:dyDescent="0.25">
      <c r="A20947" t="s">
        <v>75016</v>
      </c>
      <c r="B20947" t="s">
        <v>75017</v>
      </c>
      <c r="C20947" t="s">
        <v>75018</v>
      </c>
      <c r="D20947" t="s">
        <v>5587</v>
      </c>
      <c r="E20947" t="s">
        <v>14</v>
      </c>
      <c r="F20947" t="s">
        <v>21</v>
      </c>
      <c r="G20947" t="s">
        <v>59</v>
      </c>
      <c r="H20947" t="s">
        <v>60</v>
      </c>
      <c r="I20947" t="s">
        <v>269</v>
      </c>
      <c r="J20947" s="1">
        <v>42005</v>
      </c>
      <c r="K20947" t="b">
        <f>IFERROR(VLOOKUP(F20947,english_mapping!A:B,2,FALSE),"NA")</f>
        <v>1</v>
      </c>
      <c r="L20947" t="str">
        <f t="shared" si="327"/>
        <v>Health Care</v>
      </c>
    </row>
    <row r="20948" spans="1:12" x14ac:dyDescent="0.25">
      <c r="A20948" t="s">
        <v>75019</v>
      </c>
      <c r="B20948" t="s">
        <v>75020</v>
      </c>
      <c r="C20948" t="s">
        <v>75021</v>
      </c>
      <c r="D20948" t="s">
        <v>75022</v>
      </c>
      <c r="E20948" t="s">
        <v>14</v>
      </c>
      <c r="F20948" t="s">
        <v>21</v>
      </c>
      <c r="G20948" t="s">
        <v>285</v>
      </c>
      <c r="H20948" t="s">
        <v>1054</v>
      </c>
      <c r="I20948" t="s">
        <v>25966</v>
      </c>
      <c r="J20948" s="1">
        <v>40179</v>
      </c>
      <c r="K20948" t="b">
        <f>IFERROR(VLOOKUP(F20948,english_mapping!A:B,2,FALSE),"NA")</f>
        <v>1</v>
      </c>
      <c r="L20948" t="str">
        <f t="shared" si="327"/>
        <v>Application Platforms</v>
      </c>
    </row>
    <row r="20949" spans="1:12" x14ac:dyDescent="0.25">
      <c r="A20949" t="s">
        <v>75023</v>
      </c>
      <c r="B20949" t="s">
        <v>31411</v>
      </c>
      <c r="C20949" t="s">
        <v>75024</v>
      </c>
      <c r="D20949" t="s">
        <v>262</v>
      </c>
      <c r="E20949" t="s">
        <v>14</v>
      </c>
      <c r="F20949" t="s">
        <v>21</v>
      </c>
      <c r="G20949" t="s">
        <v>59</v>
      </c>
      <c r="H20949" t="s">
        <v>60</v>
      </c>
      <c r="I20949" t="s">
        <v>5601</v>
      </c>
      <c r="J20949" s="1">
        <v>40247</v>
      </c>
      <c r="K20949" t="b">
        <f>IFERROR(VLOOKUP(F20949,english_mapping!A:B,2,FALSE),"NA")</f>
        <v>1</v>
      </c>
      <c r="L20949" t="str">
        <f t="shared" si="327"/>
        <v>Enterprise Software</v>
      </c>
    </row>
    <row r="20950" spans="1:12" x14ac:dyDescent="0.25">
      <c r="A20950" t="s">
        <v>75025</v>
      </c>
      <c r="B20950" t="s">
        <v>75026</v>
      </c>
      <c r="C20950" t="s">
        <v>75027</v>
      </c>
      <c r="D20950" t="s">
        <v>3039</v>
      </c>
      <c r="E20950" t="s">
        <v>14</v>
      </c>
      <c r="F20950" t="s">
        <v>21</v>
      </c>
      <c r="G20950" t="s">
        <v>117</v>
      </c>
      <c r="H20950" t="s">
        <v>118</v>
      </c>
      <c r="I20950" t="s">
        <v>39652</v>
      </c>
      <c r="J20950" s="1">
        <v>40909</v>
      </c>
      <c r="K20950" t="b">
        <f>IFERROR(VLOOKUP(F20950,english_mapping!A:B,2,FALSE),"NA")</f>
        <v>1</v>
      </c>
      <c r="L20950" t="str">
        <f t="shared" si="327"/>
        <v>Medical</v>
      </c>
    </row>
    <row r="20951" spans="1:12" x14ac:dyDescent="0.25">
      <c r="A20951" t="s">
        <v>75028</v>
      </c>
      <c r="B20951" t="s">
        <v>75029</v>
      </c>
      <c r="C20951" t="s">
        <v>75030</v>
      </c>
      <c r="D20951" t="s">
        <v>75031</v>
      </c>
      <c r="E20951" t="s">
        <v>14</v>
      </c>
      <c r="F20951" t="s">
        <v>365</v>
      </c>
      <c r="G20951">
        <v>26</v>
      </c>
      <c r="H20951" t="s">
        <v>366</v>
      </c>
      <c r="I20951" t="s">
        <v>366</v>
      </c>
      <c r="K20951" t="b">
        <f>IFERROR(VLOOKUP(F20951,english_mapping!A:B,2,FALSE),"NA")</f>
        <v>0</v>
      </c>
      <c r="L20951" t="str">
        <f t="shared" si="327"/>
        <v>Content</v>
      </c>
    </row>
    <row r="20952" spans="1:12" x14ac:dyDescent="0.25">
      <c r="A20952" t="s">
        <v>75032</v>
      </c>
      <c r="B20952" t="s">
        <v>75033</v>
      </c>
      <c r="C20952" t="s">
        <v>75034</v>
      </c>
      <c r="D20952" t="s">
        <v>3881</v>
      </c>
      <c r="E20952" t="s">
        <v>14</v>
      </c>
      <c r="F20952" t="s">
        <v>21</v>
      </c>
      <c r="G20952" t="s">
        <v>3238</v>
      </c>
      <c r="H20952" t="s">
        <v>3239</v>
      </c>
      <c r="I20952" t="s">
        <v>3910</v>
      </c>
      <c r="J20952" s="1">
        <v>40179</v>
      </c>
      <c r="K20952" t="b">
        <f>IFERROR(VLOOKUP(F20952,english_mapping!A:B,2,FALSE),"NA")</f>
        <v>1</v>
      </c>
      <c r="L20952" t="str">
        <f t="shared" si="327"/>
        <v>Medical Devices</v>
      </c>
    </row>
    <row r="20953" spans="1:12" x14ac:dyDescent="0.25">
      <c r="A20953" t="s">
        <v>75035</v>
      </c>
      <c r="B20953" t="s">
        <v>75036</v>
      </c>
      <c r="C20953" t="s">
        <v>75037</v>
      </c>
      <c r="D20953" t="s">
        <v>75038</v>
      </c>
      <c r="E20953" t="s">
        <v>14</v>
      </c>
      <c r="F20953" t="s">
        <v>220</v>
      </c>
      <c r="G20953">
        <v>2</v>
      </c>
      <c r="H20953" t="s">
        <v>5054</v>
      </c>
      <c r="I20953" t="s">
        <v>75039</v>
      </c>
      <c r="K20953" t="b">
        <f>IFERROR(VLOOKUP(F20953,english_mapping!A:B,2,FALSE),"NA")</f>
        <v>1</v>
      </c>
      <c r="L20953" t="str">
        <f t="shared" si="327"/>
        <v>Natural Resources</v>
      </c>
    </row>
    <row r="20954" spans="1:12" x14ac:dyDescent="0.25">
      <c r="A20954" t="s">
        <v>75040</v>
      </c>
      <c r="B20954" t="s">
        <v>75041</v>
      </c>
      <c r="C20954" t="s">
        <v>75042</v>
      </c>
      <c r="D20954" t="s">
        <v>75043</v>
      </c>
      <c r="E20954" t="s">
        <v>14</v>
      </c>
      <c r="F20954" t="s">
        <v>21</v>
      </c>
      <c r="G20954" t="s">
        <v>59</v>
      </c>
      <c r="H20954" t="s">
        <v>60</v>
      </c>
      <c r="I20954" t="s">
        <v>66</v>
      </c>
      <c r="J20954" s="1">
        <v>41640</v>
      </c>
      <c r="K20954" t="b">
        <f>IFERROR(VLOOKUP(F20954,english_mapping!A:B,2,FALSE),"NA")</f>
        <v>1</v>
      </c>
      <c r="L20954" t="str">
        <f t="shared" si="327"/>
        <v>Agriculture</v>
      </c>
    </row>
    <row r="20955" spans="1:12" x14ac:dyDescent="0.25">
      <c r="A20955" t="s">
        <v>75044</v>
      </c>
      <c r="B20955" t="s">
        <v>75045</v>
      </c>
      <c r="C20955" t="s">
        <v>75046</v>
      </c>
      <c r="D20955" t="s">
        <v>45</v>
      </c>
      <c r="E20955" t="s">
        <v>14</v>
      </c>
      <c r="F20955" t="s">
        <v>21</v>
      </c>
      <c r="G20955" t="s">
        <v>59</v>
      </c>
      <c r="H20955" t="s">
        <v>60</v>
      </c>
      <c r="I20955" t="s">
        <v>13559</v>
      </c>
      <c r="K20955" t="b">
        <f>IFERROR(VLOOKUP(F20955,english_mapping!A:B,2,FALSE),"NA")</f>
        <v>1</v>
      </c>
      <c r="L20955" t="str">
        <f t="shared" si="327"/>
        <v>Games</v>
      </c>
    </row>
    <row r="20956" spans="1:12" x14ac:dyDescent="0.25">
      <c r="A20956" t="s">
        <v>75047</v>
      </c>
      <c r="B20956" t="s">
        <v>75048</v>
      </c>
      <c r="C20956" t="s">
        <v>75049</v>
      </c>
      <c r="D20956" t="s">
        <v>75050</v>
      </c>
      <c r="E20956" t="s">
        <v>14</v>
      </c>
      <c r="F20956" t="s">
        <v>1049</v>
      </c>
      <c r="G20956">
        <v>52</v>
      </c>
      <c r="H20956" t="s">
        <v>1050</v>
      </c>
      <c r="I20956" t="s">
        <v>1050</v>
      </c>
      <c r="J20956" s="1">
        <v>40725</v>
      </c>
      <c r="K20956" t="b">
        <f>IFERROR(VLOOKUP(F20956,english_mapping!A:B,2,FALSE),"NA")</f>
        <v>0</v>
      </c>
      <c r="L20956" t="str">
        <f t="shared" si="327"/>
        <v>Entertainment</v>
      </c>
    </row>
    <row r="20957" spans="1:12" x14ac:dyDescent="0.25">
      <c r="A20957" t="s">
        <v>75051</v>
      </c>
      <c r="B20957" t="s">
        <v>75052</v>
      </c>
      <c r="C20957" t="s">
        <v>75053</v>
      </c>
      <c r="E20957" t="s">
        <v>14</v>
      </c>
      <c r="F20957" t="s">
        <v>346</v>
      </c>
      <c r="G20957">
        <v>7</v>
      </c>
      <c r="H20957" t="s">
        <v>776</v>
      </c>
      <c r="I20957" t="s">
        <v>776</v>
      </c>
      <c r="J20957" s="1">
        <v>37987</v>
      </c>
      <c r="K20957" t="b">
        <f>IFERROR(VLOOKUP(F20957,english_mapping!A:B,2,FALSE),"NA")</f>
        <v>0</v>
      </c>
      <c r="L20957">
        <f t="shared" si="327"/>
        <v>0</v>
      </c>
    </row>
    <row r="20958" spans="1:12" x14ac:dyDescent="0.25">
      <c r="A20958" t="s">
        <v>75054</v>
      </c>
      <c r="B20958" t="s">
        <v>75055</v>
      </c>
      <c r="C20958" t="s">
        <v>75056</v>
      </c>
      <c r="D20958" t="s">
        <v>75057</v>
      </c>
      <c r="E20958" t="s">
        <v>14</v>
      </c>
      <c r="F20958" t="s">
        <v>21</v>
      </c>
      <c r="G20958" t="s">
        <v>285</v>
      </c>
      <c r="H20958" t="s">
        <v>1054</v>
      </c>
      <c r="I20958" t="s">
        <v>1054</v>
      </c>
      <c r="J20958" s="1">
        <v>40909</v>
      </c>
      <c r="K20958" t="b">
        <f>IFERROR(VLOOKUP(F20958,english_mapping!A:B,2,FALSE),"NA")</f>
        <v>1</v>
      </c>
      <c r="L20958" t="str">
        <f t="shared" si="327"/>
        <v>Aerospace</v>
      </c>
    </row>
    <row r="20959" spans="1:12" x14ac:dyDescent="0.25">
      <c r="A20959" t="s">
        <v>75058</v>
      </c>
      <c r="B20959" t="s">
        <v>75059</v>
      </c>
      <c r="C20959" t="s">
        <v>75060</v>
      </c>
      <c r="D20959" t="s">
        <v>75061</v>
      </c>
      <c r="E20959" t="s">
        <v>14</v>
      </c>
      <c r="F20959" t="s">
        <v>2978</v>
      </c>
      <c r="G20959">
        <v>77</v>
      </c>
      <c r="H20959" t="s">
        <v>9901</v>
      </c>
      <c r="I20959" t="s">
        <v>23898</v>
      </c>
      <c r="J20959" s="1">
        <v>40179</v>
      </c>
      <c r="K20959" t="b">
        <f>IFERROR(VLOOKUP(F20959,english_mapping!A:B,2,FALSE),"NA")</f>
        <v>0</v>
      </c>
      <c r="L20959" t="str">
        <f t="shared" si="327"/>
        <v>Software</v>
      </c>
    </row>
    <row r="20960" spans="1:12" x14ac:dyDescent="0.25">
      <c r="A20960" t="s">
        <v>75062</v>
      </c>
      <c r="B20960" t="s">
        <v>75063</v>
      </c>
      <c r="C20960" t="s">
        <v>75064</v>
      </c>
      <c r="D20960" t="s">
        <v>1275</v>
      </c>
      <c r="E20960" t="s">
        <v>109</v>
      </c>
      <c r="F20960" t="s">
        <v>21</v>
      </c>
      <c r="G20960" t="s">
        <v>59</v>
      </c>
      <c r="H20960" t="s">
        <v>60</v>
      </c>
      <c r="I20960" t="s">
        <v>1128</v>
      </c>
      <c r="J20960" s="1">
        <v>37257</v>
      </c>
      <c r="K20960" t="b">
        <f>IFERROR(VLOOKUP(F20960,english_mapping!A:B,2,FALSE),"NA")</f>
        <v>1</v>
      </c>
      <c r="L20960" t="str">
        <f t="shared" si="327"/>
        <v>Health Care</v>
      </c>
    </row>
    <row r="20961" spans="1:12" x14ac:dyDescent="0.25">
      <c r="A20961" t="s">
        <v>75065</v>
      </c>
      <c r="B20961" t="s">
        <v>75066</v>
      </c>
      <c r="D20961" t="s">
        <v>51</v>
      </c>
      <c r="E20961" t="s">
        <v>14</v>
      </c>
      <c r="F20961" t="s">
        <v>21</v>
      </c>
      <c r="G20961" t="s">
        <v>804</v>
      </c>
      <c r="H20961" t="s">
        <v>805</v>
      </c>
      <c r="I20961" t="s">
        <v>805</v>
      </c>
      <c r="J20961" s="1">
        <v>39083</v>
      </c>
      <c r="K20961" t="b">
        <f>IFERROR(VLOOKUP(F20961,english_mapping!A:B,2,FALSE),"NA")</f>
        <v>1</v>
      </c>
      <c r="L20961" t="str">
        <f t="shared" si="327"/>
        <v>Biotechnology</v>
      </c>
    </row>
    <row r="20962" spans="1:12" x14ac:dyDescent="0.25">
      <c r="A20962" t="s">
        <v>75067</v>
      </c>
      <c r="B20962" t="s">
        <v>75068</v>
      </c>
      <c r="C20962" t="s">
        <v>75069</v>
      </c>
      <c r="D20962" t="s">
        <v>75070</v>
      </c>
      <c r="E20962" t="s">
        <v>109</v>
      </c>
      <c r="F20962" t="s">
        <v>2175</v>
      </c>
      <c r="G20962">
        <v>13</v>
      </c>
      <c r="H20962" t="s">
        <v>2176</v>
      </c>
      <c r="I20962" t="s">
        <v>2176</v>
      </c>
      <c r="J20962" t="s">
        <v>27772</v>
      </c>
      <c r="K20962" t="b">
        <f>IFERROR(VLOOKUP(F20962,english_mapping!A:B,2,FALSE),"NA")</f>
        <v>0</v>
      </c>
      <c r="L20962" t="str">
        <f t="shared" si="327"/>
        <v>Chat</v>
      </c>
    </row>
    <row r="20963" spans="1:12" x14ac:dyDescent="0.25">
      <c r="A20963" t="s">
        <v>75071</v>
      </c>
      <c r="B20963" t="s">
        <v>75072</v>
      </c>
      <c r="C20963" t="s">
        <v>75073</v>
      </c>
      <c r="D20963" t="s">
        <v>51</v>
      </c>
      <c r="E20963" t="s">
        <v>14</v>
      </c>
      <c r="F20963" t="s">
        <v>21</v>
      </c>
      <c r="G20963" t="s">
        <v>1035</v>
      </c>
      <c r="H20963" t="s">
        <v>1036</v>
      </c>
      <c r="I20963" t="s">
        <v>4956</v>
      </c>
      <c r="J20963" s="1">
        <v>40909</v>
      </c>
      <c r="K20963" t="b">
        <f>IFERROR(VLOOKUP(F20963,english_mapping!A:B,2,FALSE),"NA")</f>
        <v>1</v>
      </c>
      <c r="L20963" t="str">
        <f t="shared" si="327"/>
        <v>Biotechnology</v>
      </c>
    </row>
    <row r="20964" spans="1:12" x14ac:dyDescent="0.25">
      <c r="A20964" t="s">
        <v>75074</v>
      </c>
      <c r="B20964" t="s">
        <v>75075</v>
      </c>
      <c r="C20964" t="s">
        <v>75076</v>
      </c>
      <c r="D20964" t="s">
        <v>75077</v>
      </c>
      <c r="E20964" t="s">
        <v>14</v>
      </c>
      <c r="F20964" t="s">
        <v>4980</v>
      </c>
      <c r="H20964" t="s">
        <v>14077</v>
      </c>
      <c r="I20964" t="s">
        <v>75078</v>
      </c>
      <c r="J20964" s="1">
        <v>40179</v>
      </c>
      <c r="K20964" t="b">
        <f>IFERROR(VLOOKUP(F20964,english_mapping!A:B,2,FALSE),"NA")</f>
        <v>1</v>
      </c>
      <c r="L20964" t="str">
        <f t="shared" si="327"/>
        <v>Data Integration</v>
      </c>
    </row>
    <row r="20965" spans="1:12" x14ac:dyDescent="0.25">
      <c r="A20965" t="s">
        <v>75079</v>
      </c>
      <c r="B20965" t="s">
        <v>75080</v>
      </c>
      <c r="C20965" t="s">
        <v>75081</v>
      </c>
      <c r="D20965" t="s">
        <v>75082</v>
      </c>
      <c r="E20965" t="s">
        <v>205</v>
      </c>
      <c r="F20965" t="s">
        <v>21</v>
      </c>
      <c r="G20965" t="s">
        <v>59</v>
      </c>
      <c r="H20965" t="s">
        <v>60</v>
      </c>
      <c r="I20965" t="s">
        <v>66</v>
      </c>
      <c r="J20965" s="1">
        <v>39088</v>
      </c>
      <c r="K20965" t="b">
        <f>IFERROR(VLOOKUP(F20965,english_mapping!A:B,2,FALSE),"NA")</f>
        <v>1</v>
      </c>
      <c r="L20965" t="str">
        <f t="shared" si="327"/>
        <v>Curated Web</v>
      </c>
    </row>
    <row r="20966" spans="1:12" x14ac:dyDescent="0.25">
      <c r="A20966" t="s">
        <v>75083</v>
      </c>
      <c r="B20966" t="s">
        <v>75084</v>
      </c>
      <c r="C20966" t="s">
        <v>75085</v>
      </c>
      <c r="D20966" t="s">
        <v>34078</v>
      </c>
      <c r="E20966" t="s">
        <v>14</v>
      </c>
      <c r="F20966" t="s">
        <v>21</v>
      </c>
      <c r="G20966" t="s">
        <v>822</v>
      </c>
      <c r="H20966" t="s">
        <v>823</v>
      </c>
      <c r="I20966" t="s">
        <v>6261</v>
      </c>
      <c r="J20966" s="1">
        <v>40180</v>
      </c>
      <c r="K20966" t="b">
        <f>IFERROR(VLOOKUP(F20966,english_mapping!A:B,2,FALSE),"NA")</f>
        <v>1</v>
      </c>
      <c r="L20966" t="str">
        <f t="shared" si="327"/>
        <v>Curated Web</v>
      </c>
    </row>
    <row r="20967" spans="1:12" x14ac:dyDescent="0.25">
      <c r="A20967" t="s">
        <v>75086</v>
      </c>
      <c r="B20967" t="s">
        <v>75087</v>
      </c>
      <c r="C20967" t="s">
        <v>75088</v>
      </c>
      <c r="D20967" t="s">
        <v>41441</v>
      </c>
      <c r="E20967" t="s">
        <v>14</v>
      </c>
      <c r="F20967" t="s">
        <v>21</v>
      </c>
      <c r="G20967" t="s">
        <v>822</v>
      </c>
      <c r="H20967" t="s">
        <v>823</v>
      </c>
      <c r="I20967" t="s">
        <v>823</v>
      </c>
      <c r="J20967" s="1">
        <v>42248</v>
      </c>
      <c r="K20967" t="b">
        <f>IFERROR(VLOOKUP(F20967,english_mapping!A:B,2,FALSE),"NA")</f>
        <v>1</v>
      </c>
      <c r="L20967" t="str">
        <f t="shared" si="327"/>
        <v>Internet</v>
      </c>
    </row>
    <row r="20968" spans="1:12" x14ac:dyDescent="0.25">
      <c r="A20968" t="s">
        <v>75089</v>
      </c>
      <c r="B20968" t="s">
        <v>75090</v>
      </c>
      <c r="C20968" t="s">
        <v>75091</v>
      </c>
      <c r="D20968" t="s">
        <v>75092</v>
      </c>
      <c r="E20968" t="s">
        <v>14</v>
      </c>
      <c r="F20968" t="s">
        <v>3481</v>
      </c>
      <c r="G20968">
        <v>7</v>
      </c>
      <c r="H20968" t="s">
        <v>3482</v>
      </c>
      <c r="I20968" t="s">
        <v>3482</v>
      </c>
      <c r="J20968" s="1">
        <v>40914</v>
      </c>
      <c r="K20968" t="b">
        <f>IFERROR(VLOOKUP(F20968,english_mapping!A:B,2,FALSE),"NA")</f>
        <v>0</v>
      </c>
      <c r="L20968" t="str">
        <f t="shared" si="327"/>
        <v>Internet Marketing</v>
      </c>
    </row>
    <row r="20969" spans="1:12" x14ac:dyDescent="0.25">
      <c r="A20969" t="s">
        <v>75093</v>
      </c>
      <c r="B20969" t="s">
        <v>75094</v>
      </c>
      <c r="C20969" t="s">
        <v>75095</v>
      </c>
      <c r="D20969" t="s">
        <v>75096</v>
      </c>
      <c r="E20969" t="s">
        <v>14</v>
      </c>
      <c r="F20969" t="s">
        <v>124</v>
      </c>
      <c r="G20969" t="s">
        <v>3320</v>
      </c>
      <c r="H20969" t="s">
        <v>3321</v>
      </c>
      <c r="I20969" t="s">
        <v>3321</v>
      </c>
      <c r="J20969" s="1">
        <v>41277</v>
      </c>
      <c r="K20969" t="b">
        <f>IFERROR(VLOOKUP(F20969,english_mapping!A:B,2,FALSE),"NA")</f>
        <v>1</v>
      </c>
      <c r="L20969" t="str">
        <f t="shared" si="327"/>
        <v>Enterprise Software</v>
      </c>
    </row>
    <row r="20970" spans="1:12" x14ac:dyDescent="0.25">
      <c r="A20970" t="s">
        <v>75097</v>
      </c>
      <c r="B20970" t="s">
        <v>75098</v>
      </c>
      <c r="C20970" t="s">
        <v>75099</v>
      </c>
      <c r="D20970" t="s">
        <v>75100</v>
      </c>
      <c r="E20970" t="s">
        <v>14</v>
      </c>
      <c r="F20970" t="s">
        <v>21</v>
      </c>
      <c r="G20970" t="s">
        <v>59</v>
      </c>
      <c r="H20970" t="s">
        <v>60</v>
      </c>
      <c r="I20970" t="s">
        <v>1186</v>
      </c>
      <c r="K20970" t="b">
        <f>IFERROR(VLOOKUP(F20970,english_mapping!A:B,2,FALSE),"NA")</f>
        <v>1</v>
      </c>
      <c r="L20970" t="str">
        <f t="shared" si="327"/>
        <v>Enterprise Software</v>
      </c>
    </row>
    <row r="20971" spans="1:12" x14ac:dyDescent="0.25">
      <c r="A20971" t="s">
        <v>75101</v>
      </c>
      <c r="B20971" t="s">
        <v>75102</v>
      </c>
      <c r="C20971" t="s">
        <v>75103</v>
      </c>
      <c r="D20971" t="s">
        <v>75104</v>
      </c>
      <c r="E20971" t="s">
        <v>205</v>
      </c>
      <c r="F20971" t="s">
        <v>124</v>
      </c>
      <c r="G20971" t="s">
        <v>6947</v>
      </c>
      <c r="H20971" t="s">
        <v>6948</v>
      </c>
      <c r="I20971" t="s">
        <v>6948</v>
      </c>
      <c r="J20971" s="1">
        <v>40179</v>
      </c>
      <c r="K20971" t="b">
        <f>IFERROR(VLOOKUP(F20971,english_mapping!A:B,2,FALSE),"NA")</f>
        <v>1</v>
      </c>
      <c r="L20971" t="str">
        <f t="shared" si="327"/>
        <v>Bridging Online and Offline</v>
      </c>
    </row>
    <row r="20972" spans="1:12" x14ac:dyDescent="0.25">
      <c r="A20972" t="s">
        <v>75105</v>
      </c>
      <c r="B20972" t="s">
        <v>75106</v>
      </c>
      <c r="C20972" t="s">
        <v>75107</v>
      </c>
      <c r="D20972" t="s">
        <v>780</v>
      </c>
      <c r="E20972" t="s">
        <v>14</v>
      </c>
      <c r="F20972" t="s">
        <v>124</v>
      </c>
      <c r="G20972" t="s">
        <v>3747</v>
      </c>
      <c r="H20972" t="s">
        <v>3296</v>
      </c>
      <c r="I20972" t="s">
        <v>8814</v>
      </c>
      <c r="J20972" s="1">
        <v>33244</v>
      </c>
      <c r="K20972" t="b">
        <f>IFERROR(VLOOKUP(F20972,english_mapping!A:B,2,FALSE),"NA")</f>
        <v>1</v>
      </c>
      <c r="L20972" t="str">
        <f t="shared" si="327"/>
        <v>Clean Technology</v>
      </c>
    </row>
    <row r="20973" spans="1:12" x14ac:dyDescent="0.25">
      <c r="A20973" t="s">
        <v>75108</v>
      </c>
      <c r="B20973" t="s">
        <v>75109</v>
      </c>
      <c r="D20973" t="s">
        <v>1275</v>
      </c>
      <c r="E20973" t="s">
        <v>109</v>
      </c>
      <c r="F20973" t="s">
        <v>21</v>
      </c>
      <c r="G20973" t="s">
        <v>59</v>
      </c>
      <c r="H20973" t="s">
        <v>60</v>
      </c>
      <c r="I20973" t="s">
        <v>1452</v>
      </c>
      <c r="J20973" s="1">
        <v>37257</v>
      </c>
      <c r="K20973" t="b">
        <f>IFERROR(VLOOKUP(F20973,english_mapping!A:B,2,FALSE),"NA")</f>
        <v>1</v>
      </c>
      <c r="L20973" t="str">
        <f t="shared" si="327"/>
        <v>Health Care</v>
      </c>
    </row>
    <row r="20974" spans="1:12" x14ac:dyDescent="0.25">
      <c r="A20974" t="s">
        <v>75110</v>
      </c>
      <c r="B20974" t="s">
        <v>75111</v>
      </c>
      <c r="C20974" t="s">
        <v>75112</v>
      </c>
      <c r="D20974" t="s">
        <v>51</v>
      </c>
      <c r="E20974" t="s">
        <v>14</v>
      </c>
      <c r="F20974" t="s">
        <v>21</v>
      </c>
      <c r="G20974" t="s">
        <v>1035</v>
      </c>
      <c r="H20974" t="s">
        <v>1036</v>
      </c>
      <c r="I20974" t="s">
        <v>18359</v>
      </c>
      <c r="J20974" s="1">
        <v>40179</v>
      </c>
      <c r="K20974" t="b">
        <f>IFERROR(VLOOKUP(F20974,english_mapping!A:B,2,FALSE),"NA")</f>
        <v>1</v>
      </c>
      <c r="L20974" t="str">
        <f t="shared" si="327"/>
        <v>Biotechnology</v>
      </c>
    </row>
    <row r="20975" spans="1:12" x14ac:dyDescent="0.25">
      <c r="A20975" t="s">
        <v>75113</v>
      </c>
      <c r="B20975" t="s">
        <v>75114</v>
      </c>
      <c r="C20975" t="s">
        <v>75115</v>
      </c>
      <c r="D20975" t="s">
        <v>1275</v>
      </c>
      <c r="E20975" t="s">
        <v>14</v>
      </c>
      <c r="F20975" t="s">
        <v>21</v>
      </c>
      <c r="G20975" t="s">
        <v>94</v>
      </c>
      <c r="H20975" t="s">
        <v>95</v>
      </c>
      <c r="I20975" t="s">
        <v>75116</v>
      </c>
      <c r="K20975" t="b">
        <f>IFERROR(VLOOKUP(F20975,english_mapping!A:B,2,FALSE),"NA")</f>
        <v>1</v>
      </c>
      <c r="L20975" t="str">
        <f t="shared" si="327"/>
        <v>Health Care</v>
      </c>
    </row>
    <row r="20976" spans="1:12" x14ac:dyDescent="0.25">
      <c r="A20976" t="s">
        <v>75117</v>
      </c>
      <c r="B20976" t="s">
        <v>75118</v>
      </c>
      <c r="C20976" t="s">
        <v>75119</v>
      </c>
      <c r="D20976" t="s">
        <v>75120</v>
      </c>
      <c r="E20976" t="s">
        <v>109</v>
      </c>
      <c r="F20976" t="s">
        <v>21</v>
      </c>
      <c r="G20976" t="s">
        <v>22</v>
      </c>
      <c r="H20976" t="s">
        <v>7909</v>
      </c>
      <c r="I20976" t="s">
        <v>2795</v>
      </c>
      <c r="J20976" t="s">
        <v>52047</v>
      </c>
      <c r="K20976" t="b">
        <f>IFERROR(VLOOKUP(F20976,english_mapping!A:B,2,FALSE),"NA")</f>
        <v>1</v>
      </c>
      <c r="L20976" t="str">
        <f t="shared" si="327"/>
        <v>Finance</v>
      </c>
    </row>
    <row r="20977" spans="1:12" x14ac:dyDescent="0.25">
      <c r="A20977" t="s">
        <v>75121</v>
      </c>
      <c r="B20977" t="s">
        <v>75122</v>
      </c>
      <c r="C20977" t="s">
        <v>75123</v>
      </c>
      <c r="D20977" t="s">
        <v>75124</v>
      </c>
      <c r="E20977" t="s">
        <v>14</v>
      </c>
      <c r="F20977" t="s">
        <v>21</v>
      </c>
      <c r="G20977" t="s">
        <v>138</v>
      </c>
      <c r="H20977" t="s">
        <v>139</v>
      </c>
      <c r="I20977" t="s">
        <v>139</v>
      </c>
      <c r="J20977" s="1">
        <v>38729</v>
      </c>
      <c r="K20977" t="b">
        <f>IFERROR(VLOOKUP(F20977,english_mapping!A:B,2,FALSE),"NA")</f>
        <v>1</v>
      </c>
      <c r="L20977" t="str">
        <f t="shared" si="327"/>
        <v>Gambling</v>
      </c>
    </row>
    <row r="20978" spans="1:12" x14ac:dyDescent="0.25">
      <c r="A20978" t="s">
        <v>75125</v>
      </c>
      <c r="B20978" t="s">
        <v>75126</v>
      </c>
      <c r="C20978" t="s">
        <v>75127</v>
      </c>
      <c r="D20978" t="s">
        <v>3881</v>
      </c>
      <c r="E20978" t="s">
        <v>14</v>
      </c>
      <c r="F20978" t="s">
        <v>274</v>
      </c>
      <c r="G20978">
        <v>21</v>
      </c>
      <c r="H20978" t="s">
        <v>275</v>
      </c>
      <c r="I20978" t="s">
        <v>14408</v>
      </c>
      <c r="K20978" t="b">
        <f>IFERROR(VLOOKUP(F20978,english_mapping!A:B,2,FALSE),"NA")</f>
        <v>0</v>
      </c>
      <c r="L20978" t="str">
        <f t="shared" si="327"/>
        <v>Medical Devices</v>
      </c>
    </row>
    <row r="20979" spans="1:12" x14ac:dyDescent="0.25">
      <c r="A20979" t="s">
        <v>75128</v>
      </c>
      <c r="B20979" t="s">
        <v>75129</v>
      </c>
      <c r="C20979" t="s">
        <v>75130</v>
      </c>
      <c r="D20979" t="s">
        <v>75131</v>
      </c>
      <c r="E20979" t="s">
        <v>14</v>
      </c>
      <c r="F20979" t="s">
        <v>321</v>
      </c>
      <c r="G20979">
        <v>9</v>
      </c>
      <c r="H20979" t="s">
        <v>322</v>
      </c>
      <c r="I20979" t="s">
        <v>322</v>
      </c>
      <c r="K20979" t="b">
        <f>IFERROR(VLOOKUP(F20979,english_mapping!A:B,2,FALSE),"NA")</f>
        <v>0</v>
      </c>
      <c r="L20979" t="str">
        <f t="shared" si="327"/>
        <v>Mobile Analytics</v>
      </c>
    </row>
    <row r="20980" spans="1:12" x14ac:dyDescent="0.25">
      <c r="A20980" t="s">
        <v>75132</v>
      </c>
      <c r="B20980" t="s">
        <v>75133</v>
      </c>
      <c r="C20980" t="s">
        <v>75134</v>
      </c>
      <c r="D20980" t="s">
        <v>58</v>
      </c>
      <c r="E20980" t="s">
        <v>109</v>
      </c>
      <c r="F20980" t="s">
        <v>21</v>
      </c>
      <c r="G20980" t="s">
        <v>59</v>
      </c>
      <c r="H20980" t="s">
        <v>60</v>
      </c>
      <c r="I20980" t="s">
        <v>66</v>
      </c>
      <c r="J20980" s="1">
        <v>39815</v>
      </c>
      <c r="K20980" t="b">
        <f>IFERROR(VLOOKUP(F20980,english_mapping!A:B,2,FALSE),"NA")</f>
        <v>1</v>
      </c>
      <c r="L20980" t="str">
        <f t="shared" si="327"/>
        <v>Analytics</v>
      </c>
    </row>
    <row r="20981" spans="1:12" x14ac:dyDescent="0.25">
      <c r="A20981" t="s">
        <v>75135</v>
      </c>
      <c r="B20981" t="s">
        <v>75136</v>
      </c>
      <c r="C20981" t="s">
        <v>75137</v>
      </c>
      <c r="D20981" t="s">
        <v>75138</v>
      </c>
      <c r="E20981" t="s">
        <v>14</v>
      </c>
      <c r="F20981" t="s">
        <v>21</v>
      </c>
      <c r="G20981" t="s">
        <v>138</v>
      </c>
      <c r="H20981" t="s">
        <v>139</v>
      </c>
      <c r="I20981" t="s">
        <v>139</v>
      </c>
      <c r="J20981" s="1">
        <v>41275</v>
      </c>
      <c r="K20981" t="b">
        <f>IFERROR(VLOOKUP(F20981,english_mapping!A:B,2,FALSE),"NA")</f>
        <v>1</v>
      </c>
      <c r="L20981" t="str">
        <f t="shared" si="327"/>
        <v>Design</v>
      </c>
    </row>
    <row r="20982" spans="1:12" x14ac:dyDescent="0.25">
      <c r="A20982" t="s">
        <v>75139</v>
      </c>
      <c r="B20982" t="s">
        <v>75140</v>
      </c>
      <c r="C20982" t="s">
        <v>75141</v>
      </c>
      <c r="D20982" t="s">
        <v>552</v>
      </c>
      <c r="E20982" t="s">
        <v>14</v>
      </c>
      <c r="F20982" t="s">
        <v>124</v>
      </c>
      <c r="G20982" t="s">
        <v>125</v>
      </c>
      <c r="H20982" t="s">
        <v>126</v>
      </c>
      <c r="I20982" t="s">
        <v>126</v>
      </c>
      <c r="J20982" s="1">
        <v>40603</v>
      </c>
      <c r="K20982" t="b">
        <f>IFERROR(VLOOKUP(F20982,english_mapping!A:B,2,FALSE),"NA")</f>
        <v>1</v>
      </c>
      <c r="L20982" t="str">
        <f t="shared" si="327"/>
        <v>Social Media</v>
      </c>
    </row>
    <row r="20983" spans="1:12" x14ac:dyDescent="0.25">
      <c r="A20983" t="s">
        <v>75142</v>
      </c>
      <c r="B20983" t="s">
        <v>75143</v>
      </c>
      <c r="C20983" t="s">
        <v>75144</v>
      </c>
      <c r="D20983" t="s">
        <v>780</v>
      </c>
      <c r="E20983" t="s">
        <v>14</v>
      </c>
      <c r="F20983" t="s">
        <v>21</v>
      </c>
      <c r="G20983" t="s">
        <v>77</v>
      </c>
      <c r="H20983" t="s">
        <v>610</v>
      </c>
      <c r="I20983" t="s">
        <v>610</v>
      </c>
      <c r="J20983" s="1">
        <v>38718</v>
      </c>
      <c r="K20983" t="b">
        <f>IFERROR(VLOOKUP(F20983,english_mapping!A:B,2,FALSE),"NA")</f>
        <v>1</v>
      </c>
      <c r="L20983" t="str">
        <f t="shared" si="327"/>
        <v>Clean Technology</v>
      </c>
    </row>
    <row r="20984" spans="1:12" x14ac:dyDescent="0.25">
      <c r="A20984" t="s">
        <v>75145</v>
      </c>
      <c r="B20984" t="s">
        <v>75146</v>
      </c>
      <c r="C20984" t="s">
        <v>75147</v>
      </c>
      <c r="D20984" t="s">
        <v>22575</v>
      </c>
      <c r="E20984" t="s">
        <v>14</v>
      </c>
      <c r="F20984" t="s">
        <v>365</v>
      </c>
      <c r="G20984">
        <v>23</v>
      </c>
      <c r="H20984" t="s">
        <v>75148</v>
      </c>
      <c r="I20984" t="s">
        <v>75149</v>
      </c>
      <c r="J20984" s="1">
        <v>36892</v>
      </c>
      <c r="K20984" t="b">
        <f>IFERROR(VLOOKUP(F20984,english_mapping!A:B,2,FALSE),"NA")</f>
        <v>0</v>
      </c>
      <c r="L20984" t="str">
        <f t="shared" si="327"/>
        <v>Internet of Things</v>
      </c>
    </row>
    <row r="20985" spans="1:12" x14ac:dyDescent="0.25">
      <c r="A20985" t="s">
        <v>75150</v>
      </c>
      <c r="B20985" t="s">
        <v>75151</v>
      </c>
      <c r="C20985" t="s">
        <v>75152</v>
      </c>
      <c r="D20985" t="s">
        <v>75153</v>
      </c>
      <c r="E20985" t="s">
        <v>14</v>
      </c>
      <c r="F20985" t="s">
        <v>124</v>
      </c>
      <c r="G20985" t="s">
        <v>125</v>
      </c>
      <c r="H20985" t="s">
        <v>126</v>
      </c>
      <c r="I20985" t="s">
        <v>126</v>
      </c>
      <c r="J20985" t="s">
        <v>75154</v>
      </c>
      <c r="K20985" t="b">
        <f>IFERROR(VLOOKUP(F20985,english_mapping!A:B,2,FALSE),"NA")</f>
        <v>1</v>
      </c>
      <c r="L20985" t="str">
        <f t="shared" si="327"/>
        <v>Discounts</v>
      </c>
    </row>
    <row r="20986" spans="1:12" x14ac:dyDescent="0.25">
      <c r="A20986" t="s">
        <v>75155</v>
      </c>
      <c r="B20986" t="s">
        <v>75156</v>
      </c>
      <c r="C20986" t="s">
        <v>75157</v>
      </c>
      <c r="D20986" t="s">
        <v>75158</v>
      </c>
      <c r="E20986" t="s">
        <v>14</v>
      </c>
      <c r="F20986" t="s">
        <v>21</v>
      </c>
      <c r="G20986" t="s">
        <v>59</v>
      </c>
      <c r="H20986" t="s">
        <v>60</v>
      </c>
      <c r="I20986" t="s">
        <v>1005</v>
      </c>
      <c r="J20986" s="1">
        <v>41401</v>
      </c>
      <c r="K20986" t="b">
        <f>IFERROR(VLOOKUP(F20986,english_mapping!A:B,2,FALSE),"NA")</f>
        <v>1</v>
      </c>
      <c r="L20986" t="str">
        <f t="shared" si="327"/>
        <v>Bridging Online and Offline</v>
      </c>
    </row>
    <row r="20987" spans="1:12" x14ac:dyDescent="0.25">
      <c r="A20987" t="s">
        <v>75159</v>
      </c>
      <c r="B20987" t="s">
        <v>75160</v>
      </c>
      <c r="C20987" t="s">
        <v>75161</v>
      </c>
      <c r="D20987" t="s">
        <v>75162</v>
      </c>
      <c r="E20987" t="s">
        <v>205</v>
      </c>
      <c r="F20987" t="s">
        <v>21</v>
      </c>
      <c r="G20987" t="s">
        <v>59</v>
      </c>
      <c r="H20987" t="s">
        <v>1249</v>
      </c>
      <c r="I20987" t="s">
        <v>1249</v>
      </c>
      <c r="J20987" s="1">
        <v>40188</v>
      </c>
      <c r="K20987" t="b">
        <f>IFERROR(VLOOKUP(F20987,english_mapping!A:B,2,FALSE),"NA")</f>
        <v>1</v>
      </c>
      <c r="L20987" t="str">
        <f t="shared" si="327"/>
        <v>Enterprise Software</v>
      </c>
    </row>
    <row r="20988" spans="1:12" x14ac:dyDescent="0.25">
      <c r="A20988" t="s">
        <v>75163</v>
      </c>
      <c r="B20988" t="s">
        <v>75164</v>
      </c>
      <c r="C20988" t="s">
        <v>75165</v>
      </c>
      <c r="D20988" t="s">
        <v>75166</v>
      </c>
      <c r="E20988" t="s">
        <v>14</v>
      </c>
      <c r="F20988" t="s">
        <v>21</v>
      </c>
      <c r="G20988" t="s">
        <v>993</v>
      </c>
      <c r="H20988" t="s">
        <v>994</v>
      </c>
      <c r="I20988" t="s">
        <v>994</v>
      </c>
      <c r="J20988" s="1">
        <v>40909</v>
      </c>
      <c r="K20988" t="b">
        <f>IFERROR(VLOOKUP(F20988,english_mapping!A:B,2,FALSE),"NA")</f>
        <v>1</v>
      </c>
      <c r="L20988" t="str">
        <f t="shared" si="327"/>
        <v>Curated Web</v>
      </c>
    </row>
    <row r="20989" spans="1:12" x14ac:dyDescent="0.25">
      <c r="A20989" t="s">
        <v>75167</v>
      </c>
      <c r="B20989" t="s">
        <v>75168</v>
      </c>
      <c r="C20989" t="s">
        <v>75169</v>
      </c>
      <c r="D20989" t="s">
        <v>24788</v>
      </c>
      <c r="E20989" t="s">
        <v>14</v>
      </c>
      <c r="F20989" t="s">
        <v>124</v>
      </c>
      <c r="G20989" t="s">
        <v>125</v>
      </c>
      <c r="H20989" t="s">
        <v>126</v>
      </c>
      <c r="I20989" t="s">
        <v>126</v>
      </c>
      <c r="J20989" s="1">
        <v>41275</v>
      </c>
      <c r="K20989" t="b">
        <f>IFERROR(VLOOKUP(F20989,english_mapping!A:B,2,FALSE),"NA")</f>
        <v>1</v>
      </c>
      <c r="L20989" t="str">
        <f t="shared" si="327"/>
        <v>Digital Media</v>
      </c>
    </row>
    <row r="20990" spans="1:12" x14ac:dyDescent="0.25">
      <c r="A20990" t="s">
        <v>75170</v>
      </c>
      <c r="B20990" t="s">
        <v>75171</v>
      </c>
      <c r="C20990" t="s">
        <v>75172</v>
      </c>
      <c r="D20990" t="s">
        <v>2250</v>
      </c>
      <c r="E20990" t="s">
        <v>14</v>
      </c>
      <c r="F20990" t="s">
        <v>21</v>
      </c>
      <c r="G20990" t="s">
        <v>1105</v>
      </c>
      <c r="H20990" t="s">
        <v>4351</v>
      </c>
      <c r="I20990" t="s">
        <v>4351</v>
      </c>
      <c r="J20990" t="s">
        <v>26832</v>
      </c>
      <c r="K20990" t="b">
        <f>IFERROR(VLOOKUP(F20990,english_mapping!A:B,2,FALSE),"NA")</f>
        <v>1</v>
      </c>
      <c r="L20990" t="str">
        <f t="shared" si="327"/>
        <v>Apps</v>
      </c>
    </row>
    <row r="20991" spans="1:12" x14ac:dyDescent="0.25">
      <c r="A20991" t="s">
        <v>75173</v>
      </c>
      <c r="B20991" t="s">
        <v>75174</v>
      </c>
      <c r="C20991" t="s">
        <v>75175</v>
      </c>
      <c r="D20991" t="s">
        <v>75176</v>
      </c>
      <c r="E20991" t="s">
        <v>205</v>
      </c>
      <c r="F20991" t="s">
        <v>52</v>
      </c>
      <c r="G20991" t="s">
        <v>3417</v>
      </c>
      <c r="H20991" t="s">
        <v>3418</v>
      </c>
      <c r="I20991" t="s">
        <v>3419</v>
      </c>
      <c r="J20991" s="1">
        <v>42005</v>
      </c>
      <c r="K20991" t="b">
        <f>IFERROR(VLOOKUP(F20991,english_mapping!A:B,2,FALSE),"NA")</f>
        <v>1</v>
      </c>
      <c r="L20991" t="str">
        <f t="shared" si="327"/>
        <v>Speech Recognition</v>
      </c>
    </row>
    <row r="20992" spans="1:12" x14ac:dyDescent="0.25">
      <c r="A20992" t="s">
        <v>75177</v>
      </c>
      <c r="B20992" t="s">
        <v>75178</v>
      </c>
      <c r="C20992" t="s">
        <v>75179</v>
      </c>
      <c r="D20992" t="s">
        <v>75180</v>
      </c>
      <c r="E20992" t="s">
        <v>14</v>
      </c>
      <c r="F20992" t="s">
        <v>21</v>
      </c>
      <c r="G20992" t="s">
        <v>138</v>
      </c>
      <c r="H20992" t="s">
        <v>139</v>
      </c>
      <c r="I20992" t="s">
        <v>54</v>
      </c>
      <c r="J20992" s="1">
        <v>40179</v>
      </c>
      <c r="K20992" t="b">
        <f>IFERROR(VLOOKUP(F20992,english_mapping!A:B,2,FALSE),"NA")</f>
        <v>1</v>
      </c>
      <c r="L20992" t="str">
        <f t="shared" si="327"/>
        <v>Home Automation</v>
      </c>
    </row>
    <row r="20993" spans="1:12" x14ac:dyDescent="0.25">
      <c r="A20993" t="s">
        <v>75181</v>
      </c>
      <c r="B20993" t="s">
        <v>75182</v>
      </c>
      <c r="C20993" t="s">
        <v>75183</v>
      </c>
      <c r="D20993" t="s">
        <v>75184</v>
      </c>
      <c r="E20993" t="s">
        <v>14</v>
      </c>
      <c r="F20993" t="s">
        <v>21</v>
      </c>
      <c r="G20993" t="s">
        <v>59</v>
      </c>
      <c r="H20993" t="s">
        <v>60</v>
      </c>
      <c r="I20993" t="s">
        <v>1128</v>
      </c>
      <c r="J20993" s="1">
        <v>36892</v>
      </c>
      <c r="K20993" t="b">
        <f>IFERROR(VLOOKUP(F20993,english_mapping!A:B,2,FALSE),"NA")</f>
        <v>1</v>
      </c>
      <c r="L20993" t="str">
        <f t="shared" si="327"/>
        <v>Artificial Intelligence</v>
      </c>
    </row>
    <row r="20994" spans="1:12" x14ac:dyDescent="0.25">
      <c r="A20994" t="s">
        <v>75185</v>
      </c>
      <c r="B20994" t="s">
        <v>75186</v>
      </c>
      <c r="C20994" t="s">
        <v>75187</v>
      </c>
      <c r="D20994" t="s">
        <v>75188</v>
      </c>
      <c r="E20994" t="s">
        <v>14</v>
      </c>
      <c r="F20994" t="s">
        <v>124</v>
      </c>
      <c r="G20994" t="s">
        <v>125</v>
      </c>
      <c r="H20994" t="s">
        <v>126</v>
      </c>
      <c r="I20994" t="s">
        <v>126</v>
      </c>
      <c r="J20994" s="1">
        <v>41276</v>
      </c>
      <c r="K20994" t="b">
        <f>IFERROR(VLOOKUP(F20994,english_mapping!A:B,2,FALSE),"NA")</f>
        <v>1</v>
      </c>
      <c r="L20994" t="str">
        <f t="shared" si="327"/>
        <v>Education</v>
      </c>
    </row>
    <row r="20995" spans="1:12" x14ac:dyDescent="0.25">
      <c r="A20995" t="s">
        <v>75189</v>
      </c>
      <c r="B20995" t="s">
        <v>75190</v>
      </c>
      <c r="C20995" t="s">
        <v>75191</v>
      </c>
      <c r="D20995" t="s">
        <v>75192</v>
      </c>
      <c r="E20995" t="s">
        <v>205</v>
      </c>
      <c r="F20995" t="s">
        <v>124</v>
      </c>
      <c r="G20995" t="s">
        <v>125</v>
      </c>
      <c r="H20995" t="s">
        <v>126</v>
      </c>
      <c r="I20995" t="s">
        <v>126</v>
      </c>
      <c r="J20995" s="1">
        <v>42282</v>
      </c>
      <c r="K20995" t="b">
        <f>IFERROR(VLOOKUP(F20995,english_mapping!A:B,2,FALSE),"NA")</f>
        <v>1</v>
      </c>
      <c r="L20995" t="str">
        <f t="shared" si="327"/>
        <v>Enterprise Software</v>
      </c>
    </row>
    <row r="20996" spans="1:12" x14ac:dyDescent="0.25">
      <c r="A20996" t="s">
        <v>75193</v>
      </c>
      <c r="B20996" t="s">
        <v>75194</v>
      </c>
      <c r="C20996" t="s">
        <v>75195</v>
      </c>
      <c r="D20996" t="s">
        <v>51</v>
      </c>
      <c r="E20996" t="s">
        <v>14</v>
      </c>
      <c r="F20996" t="s">
        <v>21</v>
      </c>
      <c r="G20996" t="s">
        <v>187</v>
      </c>
      <c r="H20996" t="s">
        <v>188</v>
      </c>
      <c r="I20996" t="s">
        <v>188</v>
      </c>
      <c r="J20996" s="1">
        <v>39083</v>
      </c>
      <c r="K20996" t="b">
        <f>IFERROR(VLOOKUP(F20996,english_mapping!A:B,2,FALSE),"NA")</f>
        <v>1</v>
      </c>
      <c r="L20996" t="str">
        <f t="shared" ref="L20996:L21059" si="328">IFERROR(LEFT(D20996,(FIND("|",D20996))-1),D20996)</f>
        <v>Biotechnology</v>
      </c>
    </row>
    <row r="20997" spans="1:12" x14ac:dyDescent="0.25">
      <c r="A20997" t="s">
        <v>75196</v>
      </c>
      <c r="B20997" t="s">
        <v>75197</v>
      </c>
      <c r="C20997" t="s">
        <v>75198</v>
      </c>
      <c r="D20997" t="s">
        <v>70</v>
      </c>
      <c r="E20997" t="s">
        <v>14</v>
      </c>
      <c r="F20997" t="s">
        <v>21</v>
      </c>
      <c r="G20997" t="s">
        <v>59</v>
      </c>
      <c r="H20997" t="s">
        <v>60</v>
      </c>
      <c r="I20997" t="s">
        <v>66</v>
      </c>
      <c r="J20997" s="1">
        <v>36161</v>
      </c>
      <c r="K20997" t="b">
        <f>IFERROR(VLOOKUP(F20997,english_mapping!A:B,2,FALSE),"NA")</f>
        <v>1</v>
      </c>
      <c r="L20997" t="str">
        <f t="shared" si="328"/>
        <v>E-Commerce</v>
      </c>
    </row>
    <row r="20998" spans="1:12" x14ac:dyDescent="0.25">
      <c r="A20998" t="s">
        <v>75199</v>
      </c>
      <c r="B20998" t="s">
        <v>75200</v>
      </c>
      <c r="E20998" t="s">
        <v>14</v>
      </c>
      <c r="K20998" t="str">
        <f>IFERROR(VLOOKUP(F20998,english_mapping!A:B,2,FALSE),"NA")</f>
        <v>NA</v>
      </c>
      <c r="L20998">
        <f t="shared" si="328"/>
        <v>0</v>
      </c>
    </row>
    <row r="20999" spans="1:12" x14ac:dyDescent="0.25">
      <c r="A20999" t="s">
        <v>75201</v>
      </c>
      <c r="B20999" t="s">
        <v>75202</v>
      </c>
      <c r="C20999" t="s">
        <v>75203</v>
      </c>
      <c r="D20999" t="s">
        <v>12952</v>
      </c>
      <c r="E20999" t="s">
        <v>14</v>
      </c>
      <c r="F20999" t="s">
        <v>21</v>
      </c>
      <c r="G20999" t="s">
        <v>1262</v>
      </c>
      <c r="H20999" t="s">
        <v>1263</v>
      </c>
      <c r="I20999" t="s">
        <v>1263</v>
      </c>
      <c r="J20999" s="1">
        <v>41640</v>
      </c>
      <c r="K20999" t="b">
        <f>IFERROR(VLOOKUP(F20999,english_mapping!A:B,2,FALSE),"NA")</f>
        <v>1</v>
      </c>
      <c r="L20999" t="str">
        <f t="shared" si="328"/>
        <v>Consumer Electronics</v>
      </c>
    </row>
    <row r="21000" spans="1:12" x14ac:dyDescent="0.25">
      <c r="A21000" t="s">
        <v>75204</v>
      </c>
      <c r="B21000" t="s">
        <v>75205</v>
      </c>
      <c r="C21000" t="s">
        <v>75206</v>
      </c>
      <c r="D21000" t="s">
        <v>57840</v>
      </c>
      <c r="E21000" t="s">
        <v>14</v>
      </c>
      <c r="F21000" t="s">
        <v>21</v>
      </c>
      <c r="G21000" t="s">
        <v>59</v>
      </c>
      <c r="H21000" t="s">
        <v>60</v>
      </c>
      <c r="I21000" t="s">
        <v>30859</v>
      </c>
      <c r="J21000" s="1">
        <v>35796</v>
      </c>
      <c r="K21000" t="b">
        <f>IFERROR(VLOOKUP(F21000,english_mapping!A:B,2,FALSE),"NA")</f>
        <v>1</v>
      </c>
      <c r="L21000" t="str">
        <f t="shared" si="328"/>
        <v>Games</v>
      </c>
    </row>
    <row r="21001" spans="1:12" x14ac:dyDescent="0.25">
      <c r="A21001" t="s">
        <v>75207</v>
      </c>
      <c r="B21001" t="s">
        <v>75208</v>
      </c>
      <c r="C21001" t="s">
        <v>75209</v>
      </c>
      <c r="D21001" t="s">
        <v>58</v>
      </c>
      <c r="E21001" t="s">
        <v>14</v>
      </c>
      <c r="F21001" t="s">
        <v>21</v>
      </c>
      <c r="G21001" t="s">
        <v>2860</v>
      </c>
      <c r="H21001" t="s">
        <v>8275</v>
      </c>
      <c r="I21001" t="s">
        <v>75210</v>
      </c>
      <c r="J21001" s="1">
        <v>36161</v>
      </c>
      <c r="K21001" t="b">
        <f>IFERROR(VLOOKUP(F21001,english_mapping!A:B,2,FALSE),"NA")</f>
        <v>1</v>
      </c>
      <c r="L21001" t="str">
        <f t="shared" si="328"/>
        <v>Analytics</v>
      </c>
    </row>
    <row r="21002" spans="1:12" x14ac:dyDescent="0.25">
      <c r="A21002" t="s">
        <v>75211</v>
      </c>
      <c r="B21002" t="s">
        <v>75212</v>
      </c>
      <c r="C21002" t="s">
        <v>75213</v>
      </c>
      <c r="D21002" t="s">
        <v>75214</v>
      </c>
      <c r="E21002" t="s">
        <v>14</v>
      </c>
      <c r="F21002" t="s">
        <v>1087</v>
      </c>
      <c r="G21002">
        <v>1</v>
      </c>
      <c r="H21002" t="s">
        <v>1088</v>
      </c>
      <c r="I21002" t="s">
        <v>75215</v>
      </c>
      <c r="J21002" s="1">
        <v>39448</v>
      </c>
      <c r="K21002" t="b">
        <f>IFERROR(VLOOKUP(F21002,english_mapping!A:B,2,FALSE),"NA")</f>
        <v>0</v>
      </c>
      <c r="L21002" t="str">
        <f t="shared" si="328"/>
        <v>Cloud Computing</v>
      </c>
    </row>
    <row r="21003" spans="1:12" x14ac:dyDescent="0.25">
      <c r="A21003" t="s">
        <v>75216</v>
      </c>
      <c r="B21003" t="s">
        <v>75217</v>
      </c>
      <c r="C21003" t="s">
        <v>75218</v>
      </c>
      <c r="D21003" t="s">
        <v>75219</v>
      </c>
      <c r="E21003" t="s">
        <v>14</v>
      </c>
      <c r="F21003" t="s">
        <v>21</v>
      </c>
      <c r="G21003" t="s">
        <v>154</v>
      </c>
      <c r="H21003" t="s">
        <v>242</v>
      </c>
      <c r="I21003" t="s">
        <v>326</v>
      </c>
      <c r="J21003" s="1">
        <v>41275</v>
      </c>
      <c r="K21003" t="b">
        <f>IFERROR(VLOOKUP(F21003,english_mapping!A:B,2,FALSE),"NA")</f>
        <v>1</v>
      </c>
      <c r="L21003" t="str">
        <f t="shared" si="328"/>
        <v>Diagnostics</v>
      </c>
    </row>
    <row r="21004" spans="1:12" x14ac:dyDescent="0.25">
      <c r="A21004" t="s">
        <v>75220</v>
      </c>
      <c r="B21004" t="s">
        <v>75221</v>
      </c>
      <c r="C21004" t="s">
        <v>75222</v>
      </c>
      <c r="D21004" t="s">
        <v>356</v>
      </c>
      <c r="E21004" t="s">
        <v>14</v>
      </c>
      <c r="F21004" t="s">
        <v>21</v>
      </c>
      <c r="G21004" t="s">
        <v>59</v>
      </c>
      <c r="H21004" t="s">
        <v>987</v>
      </c>
      <c r="I21004" t="s">
        <v>11319</v>
      </c>
      <c r="J21004" s="1">
        <v>38726</v>
      </c>
      <c r="K21004" t="b">
        <f>IFERROR(VLOOKUP(F21004,english_mapping!A:B,2,FALSE),"NA")</f>
        <v>1</v>
      </c>
      <c r="L21004" t="str">
        <f t="shared" si="328"/>
        <v>Manufacturing</v>
      </c>
    </row>
    <row r="21005" spans="1:12" x14ac:dyDescent="0.25">
      <c r="A21005" t="s">
        <v>75223</v>
      </c>
      <c r="B21005" t="s">
        <v>75224</v>
      </c>
      <c r="C21005" t="s">
        <v>75225</v>
      </c>
      <c r="D21005" t="s">
        <v>46278</v>
      </c>
      <c r="E21005" t="s">
        <v>14</v>
      </c>
      <c r="F21005" t="s">
        <v>124</v>
      </c>
      <c r="G21005" t="s">
        <v>125</v>
      </c>
      <c r="H21005" t="s">
        <v>126</v>
      </c>
      <c r="I21005" t="s">
        <v>126</v>
      </c>
      <c r="J21005" s="1">
        <v>41275</v>
      </c>
      <c r="K21005" t="b">
        <f>IFERROR(VLOOKUP(F21005,english_mapping!A:B,2,FALSE),"NA")</f>
        <v>1</v>
      </c>
      <c r="L21005" t="str">
        <f t="shared" si="328"/>
        <v>Biotechnology</v>
      </c>
    </row>
    <row r="21006" spans="1:12" x14ac:dyDescent="0.25">
      <c r="A21006" t="s">
        <v>75226</v>
      </c>
      <c r="B21006" t="s">
        <v>75227</v>
      </c>
      <c r="C21006" t="s">
        <v>75228</v>
      </c>
      <c r="D21006" t="s">
        <v>51</v>
      </c>
      <c r="E21006" t="s">
        <v>701</v>
      </c>
      <c r="F21006" t="s">
        <v>21</v>
      </c>
      <c r="G21006" t="s">
        <v>59</v>
      </c>
      <c r="H21006" t="s">
        <v>60</v>
      </c>
      <c r="I21006" t="s">
        <v>4111</v>
      </c>
      <c r="J21006" s="1">
        <v>36161</v>
      </c>
      <c r="K21006" t="b">
        <f>IFERROR(VLOOKUP(F21006,english_mapping!A:B,2,FALSE),"NA")</f>
        <v>1</v>
      </c>
      <c r="L21006" t="str">
        <f t="shared" si="328"/>
        <v>Biotechnology</v>
      </c>
    </row>
    <row r="21007" spans="1:12" x14ac:dyDescent="0.25">
      <c r="A21007" t="s">
        <v>75229</v>
      </c>
      <c r="B21007" t="s">
        <v>75230</v>
      </c>
      <c r="C21007" t="s">
        <v>75231</v>
      </c>
      <c r="D21007" t="s">
        <v>75232</v>
      </c>
      <c r="E21007" t="s">
        <v>14</v>
      </c>
      <c r="F21007" t="s">
        <v>21</v>
      </c>
      <c r="G21007" t="s">
        <v>101</v>
      </c>
      <c r="H21007" t="s">
        <v>102</v>
      </c>
      <c r="I21007" t="s">
        <v>103</v>
      </c>
      <c r="J21007" s="1">
        <v>38720</v>
      </c>
      <c r="K21007" t="b">
        <f>IFERROR(VLOOKUP(F21007,english_mapping!A:B,2,FALSE),"NA")</f>
        <v>1</v>
      </c>
      <c r="L21007" t="str">
        <f t="shared" si="328"/>
        <v>Cloud Computing</v>
      </c>
    </row>
    <row r="21008" spans="1:12" x14ac:dyDescent="0.25">
      <c r="A21008" t="s">
        <v>75233</v>
      </c>
      <c r="B21008" t="s">
        <v>75234</v>
      </c>
      <c r="C21008" t="s">
        <v>75235</v>
      </c>
      <c r="D21008" t="s">
        <v>1275</v>
      </c>
      <c r="E21008" t="s">
        <v>14</v>
      </c>
      <c r="F21008" t="s">
        <v>3397</v>
      </c>
      <c r="G21008">
        <v>17</v>
      </c>
      <c r="H21008" t="s">
        <v>6349</v>
      </c>
      <c r="I21008" t="s">
        <v>72488</v>
      </c>
      <c r="K21008" t="b">
        <f>IFERROR(VLOOKUP(F21008,english_mapping!A:B,2,FALSE),"NA")</f>
        <v>0</v>
      </c>
      <c r="L21008" t="str">
        <f t="shared" si="328"/>
        <v>Health Care</v>
      </c>
    </row>
    <row r="21009" spans="1:12" x14ac:dyDescent="0.25">
      <c r="A21009" t="s">
        <v>75236</v>
      </c>
      <c r="B21009" t="s">
        <v>75237</v>
      </c>
      <c r="C21009" t="s">
        <v>75238</v>
      </c>
      <c r="D21009" t="s">
        <v>1275</v>
      </c>
      <c r="E21009" t="s">
        <v>14</v>
      </c>
      <c r="F21009" t="s">
        <v>21</v>
      </c>
      <c r="G21009" t="s">
        <v>154</v>
      </c>
      <c r="H21009" t="s">
        <v>242</v>
      </c>
      <c r="I21009" t="s">
        <v>75239</v>
      </c>
      <c r="J21009" s="1">
        <v>37257</v>
      </c>
      <c r="K21009" t="b">
        <f>IFERROR(VLOOKUP(F21009,english_mapping!A:B,2,FALSE),"NA")</f>
        <v>1</v>
      </c>
      <c r="L21009" t="str">
        <f t="shared" si="328"/>
        <v>Health Care</v>
      </c>
    </row>
    <row r="21010" spans="1:12" x14ac:dyDescent="0.25">
      <c r="A21010" t="s">
        <v>75240</v>
      </c>
      <c r="B21010" t="s">
        <v>75241</v>
      </c>
      <c r="C21010" t="s">
        <v>75242</v>
      </c>
      <c r="D21010" t="s">
        <v>32</v>
      </c>
      <c r="E21010" t="s">
        <v>205</v>
      </c>
      <c r="F21010" t="s">
        <v>1087</v>
      </c>
      <c r="G21010">
        <v>1</v>
      </c>
      <c r="H21010" t="s">
        <v>1737</v>
      </c>
      <c r="I21010" t="s">
        <v>75243</v>
      </c>
      <c r="K21010" t="b">
        <f>IFERROR(VLOOKUP(F21010,english_mapping!A:B,2,FALSE),"NA")</f>
        <v>0</v>
      </c>
      <c r="L21010" t="str">
        <f t="shared" si="328"/>
        <v>Curated Web</v>
      </c>
    </row>
    <row r="21011" spans="1:12" x14ac:dyDescent="0.25">
      <c r="A21011" t="s">
        <v>75244</v>
      </c>
      <c r="B21011" t="s">
        <v>75245</v>
      </c>
      <c r="C21011" t="s">
        <v>75246</v>
      </c>
      <c r="D21011" t="s">
        <v>75247</v>
      </c>
      <c r="E21011" t="s">
        <v>14</v>
      </c>
      <c r="F21011" t="s">
        <v>124</v>
      </c>
      <c r="G21011" t="s">
        <v>5691</v>
      </c>
      <c r="H21011" t="s">
        <v>5692</v>
      </c>
      <c r="I21011" t="s">
        <v>5692</v>
      </c>
      <c r="J21011" s="1">
        <v>40330</v>
      </c>
      <c r="K21011" t="b">
        <f>IFERROR(VLOOKUP(F21011,english_mapping!A:B,2,FALSE),"NA")</f>
        <v>1</v>
      </c>
      <c r="L21011" t="str">
        <f t="shared" si="328"/>
        <v>Curated Web</v>
      </c>
    </row>
    <row r="21012" spans="1:12" x14ac:dyDescent="0.25">
      <c r="A21012" t="s">
        <v>75248</v>
      </c>
      <c r="B21012" t="s">
        <v>75249</v>
      </c>
      <c r="C21012" t="s">
        <v>75250</v>
      </c>
      <c r="D21012" t="s">
        <v>75251</v>
      </c>
      <c r="E21012" t="s">
        <v>14</v>
      </c>
      <c r="J21012" s="1">
        <v>40888</v>
      </c>
      <c r="K21012" t="str">
        <f>IFERROR(VLOOKUP(F21012,english_mapping!A:B,2,FALSE),"NA")</f>
        <v>NA</v>
      </c>
      <c r="L21012" t="str">
        <f t="shared" si="328"/>
        <v>Analytics</v>
      </c>
    </row>
    <row r="21013" spans="1:12" x14ac:dyDescent="0.25">
      <c r="A21013" t="s">
        <v>75252</v>
      </c>
      <c r="B21013" t="s">
        <v>75253</v>
      </c>
      <c r="C21013" t="s">
        <v>75254</v>
      </c>
      <c r="D21013" t="s">
        <v>75255</v>
      </c>
      <c r="E21013" t="s">
        <v>14</v>
      </c>
      <c r="F21013" t="s">
        <v>21</v>
      </c>
      <c r="G21013" t="s">
        <v>1360</v>
      </c>
      <c r="H21013" t="s">
        <v>1361</v>
      </c>
      <c r="I21013" t="s">
        <v>19935</v>
      </c>
      <c r="K21013" t="b">
        <f>IFERROR(VLOOKUP(F21013,english_mapping!A:B,2,FALSE),"NA")</f>
        <v>1</v>
      </c>
      <c r="L21013" t="str">
        <f t="shared" si="328"/>
        <v>Design</v>
      </c>
    </row>
    <row r="21014" spans="1:12" x14ac:dyDescent="0.25">
      <c r="A21014" t="s">
        <v>75256</v>
      </c>
      <c r="B21014" t="s">
        <v>75257</v>
      </c>
      <c r="C21014" t="s">
        <v>75258</v>
      </c>
      <c r="D21014" t="s">
        <v>3816</v>
      </c>
      <c r="E21014" t="s">
        <v>14</v>
      </c>
      <c r="F21014" t="s">
        <v>21</v>
      </c>
      <c r="G21014" t="s">
        <v>84</v>
      </c>
      <c r="H21014" t="s">
        <v>1157</v>
      </c>
      <c r="I21014" t="s">
        <v>1158</v>
      </c>
      <c r="J21014" s="1">
        <v>41647</v>
      </c>
      <c r="K21014" t="b">
        <f>IFERROR(VLOOKUP(F21014,english_mapping!A:B,2,FALSE),"NA")</f>
        <v>1</v>
      </c>
      <c r="L21014" t="str">
        <f t="shared" si="328"/>
        <v>Biotechnology</v>
      </c>
    </row>
    <row r="21015" spans="1:12" x14ac:dyDescent="0.25">
      <c r="A21015" t="s">
        <v>75259</v>
      </c>
      <c r="B21015" t="s">
        <v>75260</v>
      </c>
      <c r="C21015" t="s">
        <v>75261</v>
      </c>
      <c r="D21015" t="s">
        <v>75262</v>
      </c>
      <c r="E21015" t="s">
        <v>14</v>
      </c>
      <c r="F21015" t="s">
        <v>21</v>
      </c>
      <c r="G21015" t="s">
        <v>822</v>
      </c>
      <c r="H21015" t="s">
        <v>823</v>
      </c>
      <c r="I21015" t="s">
        <v>3679</v>
      </c>
      <c r="K21015" t="b">
        <f>IFERROR(VLOOKUP(F21015,english_mapping!A:B,2,FALSE),"NA")</f>
        <v>1</v>
      </c>
      <c r="L21015" t="str">
        <f t="shared" si="328"/>
        <v>Biotechnology</v>
      </c>
    </row>
    <row r="21016" spans="1:12" x14ac:dyDescent="0.25">
      <c r="A21016" t="s">
        <v>75263</v>
      </c>
      <c r="B21016" t="s">
        <v>75264</v>
      </c>
      <c r="C21016" t="s">
        <v>75265</v>
      </c>
      <c r="D21016" t="s">
        <v>51</v>
      </c>
      <c r="E21016" t="s">
        <v>14</v>
      </c>
      <c r="F21016" t="s">
        <v>21</v>
      </c>
      <c r="G21016" t="s">
        <v>154</v>
      </c>
      <c r="H21016" t="s">
        <v>242</v>
      </c>
      <c r="I21016" t="s">
        <v>242</v>
      </c>
      <c r="J21016" s="1">
        <v>37622</v>
      </c>
      <c r="K21016" t="b">
        <f>IFERROR(VLOOKUP(F21016,english_mapping!A:B,2,FALSE),"NA")</f>
        <v>1</v>
      </c>
      <c r="L21016" t="str">
        <f t="shared" si="328"/>
        <v>Biotechnology</v>
      </c>
    </row>
    <row r="21017" spans="1:12" x14ac:dyDescent="0.25">
      <c r="A21017" t="s">
        <v>75266</v>
      </c>
      <c r="B21017" t="s">
        <v>75267</v>
      </c>
      <c r="C21017" t="s">
        <v>75268</v>
      </c>
      <c r="D21017" t="s">
        <v>10104</v>
      </c>
      <c r="E21017" t="s">
        <v>14</v>
      </c>
      <c r="F21017" t="s">
        <v>21</v>
      </c>
      <c r="G21017" t="s">
        <v>1035</v>
      </c>
      <c r="H21017" t="s">
        <v>1059</v>
      </c>
      <c r="I21017" t="s">
        <v>75269</v>
      </c>
      <c r="K21017" t="b">
        <f>IFERROR(VLOOKUP(F21017,english_mapping!A:B,2,FALSE),"NA")</f>
        <v>1</v>
      </c>
      <c r="L21017" t="str">
        <f t="shared" si="328"/>
        <v>Specialty Chemicals</v>
      </c>
    </row>
    <row r="21018" spans="1:12" x14ac:dyDescent="0.25">
      <c r="A21018" t="s">
        <v>75270</v>
      </c>
      <c r="B21018" t="s">
        <v>75271</v>
      </c>
      <c r="C21018" t="s">
        <v>75272</v>
      </c>
      <c r="D21018" t="s">
        <v>4989</v>
      </c>
      <c r="E21018" t="s">
        <v>109</v>
      </c>
      <c r="F21018" t="s">
        <v>21</v>
      </c>
      <c r="G21018" t="s">
        <v>59</v>
      </c>
      <c r="H21018" t="s">
        <v>60</v>
      </c>
      <c r="I21018" t="s">
        <v>66</v>
      </c>
      <c r="J21018" s="1">
        <v>38353</v>
      </c>
      <c r="K21018" t="b">
        <f>IFERROR(VLOOKUP(F21018,english_mapping!A:B,2,FALSE),"NA")</f>
        <v>1</v>
      </c>
      <c r="L21018" t="str">
        <f t="shared" si="328"/>
        <v>Advertising</v>
      </c>
    </row>
    <row r="21019" spans="1:12" x14ac:dyDescent="0.25">
      <c r="A21019" t="s">
        <v>75273</v>
      </c>
      <c r="B21019" t="s">
        <v>75274</v>
      </c>
      <c r="C21019" t="s">
        <v>75275</v>
      </c>
      <c r="D21019" t="s">
        <v>32</v>
      </c>
      <c r="E21019" t="s">
        <v>109</v>
      </c>
      <c r="F21019" t="s">
        <v>21</v>
      </c>
      <c r="G21019" t="s">
        <v>59</v>
      </c>
      <c r="H21019" t="s">
        <v>60</v>
      </c>
      <c r="I21019" t="s">
        <v>66</v>
      </c>
      <c r="J21019" s="1">
        <v>39083</v>
      </c>
      <c r="K21019" t="b">
        <f>IFERROR(VLOOKUP(F21019,english_mapping!A:B,2,FALSE),"NA")</f>
        <v>1</v>
      </c>
      <c r="L21019" t="str">
        <f t="shared" si="328"/>
        <v>Curated Web</v>
      </c>
    </row>
    <row r="21020" spans="1:12" x14ac:dyDescent="0.25">
      <c r="A21020" t="s">
        <v>75276</v>
      </c>
      <c r="B21020" t="s">
        <v>75277</v>
      </c>
      <c r="C21020" t="s">
        <v>75278</v>
      </c>
      <c r="D21020" t="s">
        <v>51</v>
      </c>
      <c r="E21020" t="s">
        <v>14</v>
      </c>
      <c r="F21020" t="s">
        <v>21</v>
      </c>
      <c r="G21020" t="s">
        <v>434</v>
      </c>
      <c r="H21020" t="s">
        <v>535</v>
      </c>
      <c r="I21020" t="s">
        <v>3742</v>
      </c>
      <c r="J21020" s="1">
        <v>39814</v>
      </c>
      <c r="K21020" t="b">
        <f>IFERROR(VLOOKUP(F21020,english_mapping!A:B,2,FALSE),"NA")</f>
        <v>1</v>
      </c>
      <c r="L21020" t="str">
        <f t="shared" si="328"/>
        <v>Biotechnology</v>
      </c>
    </row>
    <row r="21021" spans="1:12" x14ac:dyDescent="0.25">
      <c r="A21021" t="s">
        <v>75279</v>
      </c>
      <c r="B21021" t="s">
        <v>75280</v>
      </c>
      <c r="C21021" t="s">
        <v>75281</v>
      </c>
      <c r="D21021" t="s">
        <v>45</v>
      </c>
      <c r="E21021" t="s">
        <v>109</v>
      </c>
      <c r="J21021" s="1">
        <v>36161</v>
      </c>
      <c r="K21021" t="str">
        <f>IFERROR(VLOOKUP(F21021,english_mapping!A:B,2,FALSE),"NA")</f>
        <v>NA</v>
      </c>
      <c r="L21021" t="str">
        <f t="shared" si="328"/>
        <v>Games</v>
      </c>
    </row>
    <row r="21022" spans="1:12" x14ac:dyDescent="0.25">
      <c r="A21022" t="s">
        <v>75282</v>
      </c>
      <c r="B21022" t="s">
        <v>75283</v>
      </c>
      <c r="C21022" t="s">
        <v>75284</v>
      </c>
      <c r="D21022" t="s">
        <v>14537</v>
      </c>
      <c r="E21022" t="s">
        <v>109</v>
      </c>
      <c r="F21022" t="s">
        <v>21</v>
      </c>
      <c r="G21022" t="s">
        <v>59</v>
      </c>
      <c r="H21022" t="s">
        <v>60</v>
      </c>
      <c r="I21022" t="s">
        <v>269</v>
      </c>
      <c r="J21022" s="1">
        <v>40179</v>
      </c>
      <c r="K21022" t="b">
        <f>IFERROR(VLOOKUP(F21022,english_mapping!A:B,2,FALSE),"NA")</f>
        <v>1</v>
      </c>
      <c r="L21022" t="str">
        <f t="shared" si="328"/>
        <v>Apps</v>
      </c>
    </row>
    <row r="21023" spans="1:12" x14ac:dyDescent="0.25">
      <c r="A21023" t="s">
        <v>75285</v>
      </c>
      <c r="B21023" t="s">
        <v>75286</v>
      </c>
      <c r="C21023" t="s">
        <v>75287</v>
      </c>
      <c r="D21023" t="s">
        <v>75288</v>
      </c>
      <c r="E21023" t="s">
        <v>14</v>
      </c>
      <c r="F21023" t="s">
        <v>124</v>
      </c>
      <c r="G21023" t="s">
        <v>125</v>
      </c>
      <c r="H21023" t="s">
        <v>126</v>
      </c>
      <c r="I21023" t="s">
        <v>126</v>
      </c>
      <c r="J21023" s="1">
        <v>41647</v>
      </c>
      <c r="K21023" t="b">
        <f>IFERROR(VLOOKUP(F21023,english_mapping!A:B,2,FALSE),"NA")</f>
        <v>1</v>
      </c>
      <c r="L21023" t="str">
        <f t="shared" si="328"/>
        <v>Advertising Platforms</v>
      </c>
    </row>
    <row r="21024" spans="1:12" x14ac:dyDescent="0.25">
      <c r="A21024" t="s">
        <v>75289</v>
      </c>
      <c r="B21024" t="s">
        <v>75290</v>
      </c>
      <c r="C21024" t="s">
        <v>75291</v>
      </c>
      <c r="D21024" t="s">
        <v>38</v>
      </c>
      <c r="E21024" t="s">
        <v>14</v>
      </c>
      <c r="F21024" t="s">
        <v>15</v>
      </c>
      <c r="G21024">
        <v>19</v>
      </c>
      <c r="H21024" t="s">
        <v>479</v>
      </c>
      <c r="I21024" t="s">
        <v>479</v>
      </c>
      <c r="J21024" s="1">
        <v>40909</v>
      </c>
      <c r="K21024" t="b">
        <f>IFERROR(VLOOKUP(F21024,english_mapping!A:B,2,FALSE),"NA")</f>
        <v>1</v>
      </c>
      <c r="L21024" t="str">
        <f t="shared" si="328"/>
        <v>Software</v>
      </c>
    </row>
    <row r="21025" spans="1:12" x14ac:dyDescent="0.25">
      <c r="A21025" t="s">
        <v>75292</v>
      </c>
      <c r="B21025" t="s">
        <v>75293</v>
      </c>
      <c r="C21025" t="s">
        <v>75294</v>
      </c>
      <c r="D21025" t="s">
        <v>75295</v>
      </c>
      <c r="E21025" t="s">
        <v>14</v>
      </c>
      <c r="F21025" t="s">
        <v>520</v>
      </c>
      <c r="G21025">
        <v>34</v>
      </c>
      <c r="H21025" t="s">
        <v>521</v>
      </c>
      <c r="I21025" t="s">
        <v>522</v>
      </c>
      <c r="J21025" s="1">
        <v>41554</v>
      </c>
      <c r="K21025" t="b">
        <f>IFERROR(VLOOKUP(F21025,english_mapping!A:B,2,FALSE),"NA")</f>
        <v>0</v>
      </c>
      <c r="L21025" t="str">
        <f t="shared" si="328"/>
        <v>Advertising</v>
      </c>
    </row>
    <row r="21026" spans="1:12" x14ac:dyDescent="0.25">
      <c r="A21026" t="s">
        <v>75296</v>
      </c>
      <c r="B21026" t="s">
        <v>75297</v>
      </c>
      <c r="C21026" t="s">
        <v>75298</v>
      </c>
      <c r="D21026" t="s">
        <v>4069</v>
      </c>
      <c r="E21026" t="s">
        <v>14</v>
      </c>
      <c r="K21026" t="str">
        <f>IFERROR(VLOOKUP(F21026,english_mapping!A:B,2,FALSE),"NA")</f>
        <v>NA</v>
      </c>
      <c r="L21026" t="str">
        <f t="shared" si="328"/>
        <v>Consumer Electronics</v>
      </c>
    </row>
    <row r="21027" spans="1:12" x14ac:dyDescent="0.25">
      <c r="A21027" t="s">
        <v>75299</v>
      </c>
      <c r="B21027" t="s">
        <v>75300</v>
      </c>
      <c r="C21027" t="s">
        <v>75301</v>
      </c>
      <c r="D21027" t="s">
        <v>75302</v>
      </c>
      <c r="E21027" t="s">
        <v>14</v>
      </c>
      <c r="F21027" t="s">
        <v>21</v>
      </c>
      <c r="G21027" t="s">
        <v>59</v>
      </c>
      <c r="H21027" t="s">
        <v>60</v>
      </c>
      <c r="I21027" t="s">
        <v>66</v>
      </c>
      <c r="J21027" s="1">
        <v>40909</v>
      </c>
      <c r="K21027" t="b">
        <f>IFERROR(VLOOKUP(F21027,english_mapping!A:B,2,FALSE),"NA")</f>
        <v>1</v>
      </c>
      <c r="L21027" t="str">
        <f t="shared" si="328"/>
        <v>Construction</v>
      </c>
    </row>
    <row r="21028" spans="1:12" x14ac:dyDescent="0.25">
      <c r="A21028" t="s">
        <v>75303</v>
      </c>
      <c r="B21028" t="s">
        <v>75304</v>
      </c>
      <c r="C21028" t="s">
        <v>75305</v>
      </c>
      <c r="D21028" t="s">
        <v>75306</v>
      </c>
      <c r="E21028" t="s">
        <v>14</v>
      </c>
      <c r="F21028" t="s">
        <v>1087</v>
      </c>
      <c r="G21028">
        <v>16</v>
      </c>
      <c r="H21028" t="s">
        <v>1743</v>
      </c>
      <c r="I21028" t="s">
        <v>1743</v>
      </c>
      <c r="J21028" s="1">
        <v>40912</v>
      </c>
      <c r="K21028" t="b">
        <f>IFERROR(VLOOKUP(F21028,english_mapping!A:B,2,FALSE),"NA")</f>
        <v>0</v>
      </c>
      <c r="L21028" t="str">
        <f t="shared" si="328"/>
        <v>Messaging</v>
      </c>
    </row>
    <row r="21029" spans="1:12" x14ac:dyDescent="0.25">
      <c r="A21029" t="s">
        <v>75307</v>
      </c>
      <c r="B21029" t="s">
        <v>75308</v>
      </c>
      <c r="C21029" t="s">
        <v>75309</v>
      </c>
      <c r="D21029" t="s">
        <v>780</v>
      </c>
      <c r="E21029" t="s">
        <v>205</v>
      </c>
      <c r="F21029" t="s">
        <v>21</v>
      </c>
      <c r="G21029" t="s">
        <v>59</v>
      </c>
      <c r="H21029" t="s">
        <v>1249</v>
      </c>
      <c r="I21029" t="s">
        <v>55699</v>
      </c>
      <c r="J21029" s="1">
        <v>39823</v>
      </c>
      <c r="K21029" t="b">
        <f>IFERROR(VLOOKUP(F21029,english_mapping!A:B,2,FALSE),"NA")</f>
        <v>1</v>
      </c>
      <c r="L21029" t="str">
        <f t="shared" si="328"/>
        <v>Clean Technology</v>
      </c>
    </row>
    <row r="21030" spans="1:12" x14ac:dyDescent="0.25">
      <c r="A21030" t="s">
        <v>75310</v>
      </c>
      <c r="B21030" t="s">
        <v>75311</v>
      </c>
      <c r="D21030" t="s">
        <v>75312</v>
      </c>
      <c r="E21030" t="s">
        <v>14</v>
      </c>
      <c r="F21030" t="s">
        <v>21</v>
      </c>
      <c r="G21030" t="s">
        <v>59</v>
      </c>
      <c r="H21030" t="s">
        <v>60</v>
      </c>
      <c r="I21030" t="s">
        <v>1128</v>
      </c>
      <c r="J21030" s="1">
        <v>41644</v>
      </c>
      <c r="K21030" t="b">
        <f>IFERROR(VLOOKUP(F21030,english_mapping!A:B,2,FALSE),"NA")</f>
        <v>1</v>
      </c>
      <c r="L21030" t="str">
        <f t="shared" si="328"/>
        <v>Consumer Electronics</v>
      </c>
    </row>
    <row r="21031" spans="1:12" x14ac:dyDescent="0.25">
      <c r="A21031" t="s">
        <v>75313</v>
      </c>
      <c r="B21031" t="s">
        <v>75314</v>
      </c>
      <c r="C21031" t="s">
        <v>75315</v>
      </c>
      <c r="E21031" t="s">
        <v>14</v>
      </c>
      <c r="F21031" t="s">
        <v>21</v>
      </c>
      <c r="G21031" t="s">
        <v>1300</v>
      </c>
      <c r="H21031" t="s">
        <v>7342</v>
      </c>
      <c r="I21031" t="s">
        <v>75316</v>
      </c>
      <c r="J21031" s="1">
        <v>37622</v>
      </c>
      <c r="K21031" t="b">
        <f>IFERROR(VLOOKUP(F21031,english_mapping!A:B,2,FALSE),"NA")</f>
        <v>1</v>
      </c>
      <c r="L21031">
        <f t="shared" si="328"/>
        <v>0</v>
      </c>
    </row>
    <row r="21032" spans="1:12" x14ac:dyDescent="0.25">
      <c r="A21032" t="s">
        <v>75317</v>
      </c>
      <c r="B21032" t="s">
        <v>75318</v>
      </c>
      <c r="C21032" t="s">
        <v>75319</v>
      </c>
      <c r="D21032" t="s">
        <v>75320</v>
      </c>
      <c r="E21032" t="s">
        <v>14</v>
      </c>
      <c r="F21032" t="s">
        <v>661</v>
      </c>
      <c r="G21032">
        <v>9</v>
      </c>
      <c r="H21032" t="s">
        <v>8533</v>
      </c>
      <c r="I21032" t="s">
        <v>75321</v>
      </c>
      <c r="J21032" t="s">
        <v>8743</v>
      </c>
      <c r="K21032" t="b">
        <f>IFERROR(VLOOKUP(F21032,english_mapping!A:B,2,FALSE),"NA")</f>
        <v>0</v>
      </c>
      <c r="L21032" t="str">
        <f t="shared" si="328"/>
        <v>Incubators</v>
      </c>
    </row>
    <row r="21033" spans="1:12" x14ac:dyDescent="0.25">
      <c r="A21033" t="s">
        <v>75322</v>
      </c>
      <c r="B21033" t="s">
        <v>75323</v>
      </c>
      <c r="C21033" t="s">
        <v>75324</v>
      </c>
      <c r="D21033" t="s">
        <v>51</v>
      </c>
      <c r="E21033" t="s">
        <v>14</v>
      </c>
      <c r="F21033" t="s">
        <v>21</v>
      </c>
      <c r="G21033" t="s">
        <v>59</v>
      </c>
      <c r="H21033" t="s">
        <v>60</v>
      </c>
      <c r="I21033" t="s">
        <v>4111</v>
      </c>
      <c r="J21033" s="1">
        <v>38353</v>
      </c>
      <c r="K21033" t="b">
        <f>IFERROR(VLOOKUP(F21033,english_mapping!A:B,2,FALSE),"NA")</f>
        <v>1</v>
      </c>
      <c r="L21033" t="str">
        <f t="shared" si="328"/>
        <v>Biotechnology</v>
      </c>
    </row>
    <row r="21034" spans="1:12" x14ac:dyDescent="0.25">
      <c r="A21034" t="s">
        <v>75325</v>
      </c>
      <c r="B21034" t="s">
        <v>75326</v>
      </c>
      <c r="C21034" t="s">
        <v>75327</v>
      </c>
      <c r="D21034" t="s">
        <v>89</v>
      </c>
      <c r="E21034" t="s">
        <v>109</v>
      </c>
      <c r="F21034" t="s">
        <v>274</v>
      </c>
      <c r="G21034">
        <v>17</v>
      </c>
      <c r="H21034" t="s">
        <v>275</v>
      </c>
      <c r="I21034" t="s">
        <v>75328</v>
      </c>
      <c r="K21034" t="b">
        <f>IFERROR(VLOOKUP(F21034,english_mapping!A:B,2,FALSE),"NA")</f>
        <v>0</v>
      </c>
      <c r="L21034" t="str">
        <f t="shared" si="328"/>
        <v>Health and Wellness</v>
      </c>
    </row>
    <row r="21035" spans="1:12" x14ac:dyDescent="0.25">
      <c r="A21035" t="s">
        <v>75329</v>
      </c>
      <c r="B21035" t="s">
        <v>75330</v>
      </c>
      <c r="C21035" t="s">
        <v>75331</v>
      </c>
      <c r="D21035" t="s">
        <v>75332</v>
      </c>
      <c r="E21035" t="s">
        <v>14</v>
      </c>
      <c r="F21035" t="s">
        <v>21</v>
      </c>
      <c r="G21035" t="s">
        <v>59</v>
      </c>
      <c r="H21035" t="s">
        <v>60</v>
      </c>
      <c r="I21035" t="s">
        <v>66</v>
      </c>
      <c r="J21035" s="1">
        <v>40544</v>
      </c>
      <c r="K21035" t="b">
        <f>IFERROR(VLOOKUP(F21035,english_mapping!A:B,2,FALSE),"NA")</f>
        <v>1</v>
      </c>
      <c r="L21035" t="str">
        <f t="shared" si="328"/>
        <v>Big Data</v>
      </c>
    </row>
    <row r="21036" spans="1:12" x14ac:dyDescent="0.25">
      <c r="A21036" t="s">
        <v>75333</v>
      </c>
      <c r="B21036" t="s">
        <v>75334</v>
      </c>
      <c r="E21036" t="s">
        <v>205</v>
      </c>
      <c r="F21036" t="s">
        <v>346</v>
      </c>
      <c r="G21036">
        <v>6</v>
      </c>
      <c r="H21036" t="s">
        <v>13132</v>
      </c>
      <c r="I21036" t="s">
        <v>13132</v>
      </c>
      <c r="K21036" t="b">
        <f>IFERROR(VLOOKUP(F21036,english_mapping!A:B,2,FALSE),"NA")</f>
        <v>0</v>
      </c>
      <c r="L21036">
        <f t="shared" si="328"/>
        <v>0</v>
      </c>
    </row>
    <row r="21037" spans="1:12" x14ac:dyDescent="0.25">
      <c r="A21037" t="s">
        <v>75335</v>
      </c>
      <c r="B21037" t="s">
        <v>75336</v>
      </c>
      <c r="C21037" t="s">
        <v>75337</v>
      </c>
      <c r="D21037" t="s">
        <v>75338</v>
      </c>
      <c r="E21037" t="s">
        <v>14</v>
      </c>
      <c r="F21037" t="s">
        <v>365</v>
      </c>
      <c r="G21037">
        <v>26</v>
      </c>
      <c r="H21037" t="s">
        <v>366</v>
      </c>
      <c r="I21037" t="s">
        <v>366</v>
      </c>
      <c r="K21037" t="b">
        <f>IFERROR(VLOOKUP(F21037,english_mapping!A:B,2,FALSE),"NA")</f>
        <v>0</v>
      </c>
      <c r="L21037" t="str">
        <f t="shared" si="328"/>
        <v>Film Production</v>
      </c>
    </row>
    <row r="21038" spans="1:12" x14ac:dyDescent="0.25">
      <c r="A21038" t="s">
        <v>75339</v>
      </c>
      <c r="B21038" t="s">
        <v>75340</v>
      </c>
      <c r="D21038" t="s">
        <v>356</v>
      </c>
      <c r="E21038" t="s">
        <v>14</v>
      </c>
      <c r="F21038" t="s">
        <v>21</v>
      </c>
      <c r="G21038" t="s">
        <v>206</v>
      </c>
      <c r="H21038" t="s">
        <v>207</v>
      </c>
      <c r="I21038" t="s">
        <v>207</v>
      </c>
      <c r="J21038" s="1">
        <v>36526</v>
      </c>
      <c r="K21038" t="b">
        <f>IFERROR(VLOOKUP(F21038,english_mapping!A:B,2,FALSE),"NA")</f>
        <v>1</v>
      </c>
      <c r="L21038" t="str">
        <f t="shared" si="328"/>
        <v>Manufacturing</v>
      </c>
    </row>
    <row r="21039" spans="1:12" x14ac:dyDescent="0.25">
      <c r="A21039" t="s">
        <v>75341</v>
      </c>
      <c r="B21039" t="s">
        <v>75342</v>
      </c>
      <c r="C21039" t="s">
        <v>75343</v>
      </c>
      <c r="D21039" t="s">
        <v>75344</v>
      </c>
      <c r="E21039" t="s">
        <v>109</v>
      </c>
      <c r="F21039" t="s">
        <v>346</v>
      </c>
      <c r="G21039">
        <v>6</v>
      </c>
      <c r="H21039" t="s">
        <v>13132</v>
      </c>
      <c r="I21039" t="s">
        <v>13132</v>
      </c>
      <c r="J21039" s="1">
        <v>40910</v>
      </c>
      <c r="K21039" t="b">
        <f>IFERROR(VLOOKUP(F21039,english_mapping!A:B,2,FALSE),"NA")</f>
        <v>0</v>
      </c>
      <c r="L21039" t="str">
        <f t="shared" si="328"/>
        <v>Advertising</v>
      </c>
    </row>
    <row r="21040" spans="1:12" x14ac:dyDescent="0.25">
      <c r="A21040" t="s">
        <v>75345</v>
      </c>
      <c r="B21040" t="s">
        <v>75346</v>
      </c>
      <c r="C21040" t="s">
        <v>75347</v>
      </c>
      <c r="D21040" t="s">
        <v>22282</v>
      </c>
      <c r="E21040" t="s">
        <v>14</v>
      </c>
      <c r="F21040" t="s">
        <v>21</v>
      </c>
      <c r="G21040" t="s">
        <v>206</v>
      </c>
      <c r="H21040" t="s">
        <v>858</v>
      </c>
      <c r="I21040" t="s">
        <v>859</v>
      </c>
      <c r="J21040" s="1">
        <v>40909</v>
      </c>
      <c r="K21040" t="b">
        <f>IFERROR(VLOOKUP(F21040,english_mapping!A:B,2,FALSE),"NA")</f>
        <v>1</v>
      </c>
      <c r="L21040" t="str">
        <f t="shared" si="328"/>
        <v>E-Commerce</v>
      </c>
    </row>
    <row r="21041" spans="1:12" x14ac:dyDescent="0.25">
      <c r="A21041" t="s">
        <v>75348</v>
      </c>
      <c r="B21041" t="s">
        <v>75349</v>
      </c>
      <c r="C21041" t="s">
        <v>75350</v>
      </c>
      <c r="D21041" t="s">
        <v>1795</v>
      </c>
      <c r="E21041" t="s">
        <v>14</v>
      </c>
      <c r="F21041" t="s">
        <v>21</v>
      </c>
      <c r="G21041" t="s">
        <v>101</v>
      </c>
      <c r="H21041" t="s">
        <v>102</v>
      </c>
      <c r="I21041" t="s">
        <v>103</v>
      </c>
      <c r="J21041" s="1">
        <v>41640</v>
      </c>
      <c r="K21041" t="b">
        <f>IFERROR(VLOOKUP(F21041,english_mapping!A:B,2,FALSE),"NA")</f>
        <v>1</v>
      </c>
      <c r="L21041" t="str">
        <f t="shared" si="328"/>
        <v>Aerospace</v>
      </c>
    </row>
    <row r="21042" spans="1:12" x14ac:dyDescent="0.25">
      <c r="A21042" t="s">
        <v>75351</v>
      </c>
      <c r="B21042" t="s">
        <v>75352</v>
      </c>
      <c r="C21042" t="s">
        <v>75353</v>
      </c>
      <c r="D21042" t="s">
        <v>75354</v>
      </c>
      <c r="E21042" t="s">
        <v>14</v>
      </c>
      <c r="F21042" t="s">
        <v>3481</v>
      </c>
      <c r="G21042">
        <v>7</v>
      </c>
      <c r="H21042" t="s">
        <v>3482</v>
      </c>
      <c r="I21042" t="s">
        <v>3482</v>
      </c>
      <c r="J21042" t="s">
        <v>75355</v>
      </c>
      <c r="K21042" t="b">
        <f>IFERROR(VLOOKUP(F21042,english_mapping!A:B,2,FALSE),"NA")</f>
        <v>0</v>
      </c>
      <c r="L21042" t="str">
        <f t="shared" si="328"/>
        <v>Internet</v>
      </c>
    </row>
    <row r="21043" spans="1:12" x14ac:dyDescent="0.25">
      <c r="A21043" t="s">
        <v>75356</v>
      </c>
      <c r="B21043" t="s">
        <v>75357</v>
      </c>
      <c r="C21043" t="s">
        <v>75358</v>
      </c>
      <c r="D21043" t="s">
        <v>70</v>
      </c>
      <c r="E21043" t="s">
        <v>14</v>
      </c>
      <c r="F21043" t="s">
        <v>21</v>
      </c>
      <c r="G21043" t="s">
        <v>59</v>
      </c>
      <c r="H21043" t="s">
        <v>60</v>
      </c>
      <c r="I21043" t="s">
        <v>66</v>
      </c>
      <c r="K21043" t="b">
        <f>IFERROR(VLOOKUP(F21043,english_mapping!A:B,2,FALSE),"NA")</f>
        <v>1</v>
      </c>
      <c r="L21043" t="str">
        <f t="shared" si="328"/>
        <v>E-Commerce</v>
      </c>
    </row>
    <row r="21044" spans="1:12" x14ac:dyDescent="0.25">
      <c r="A21044" t="s">
        <v>75359</v>
      </c>
      <c r="B21044" t="s">
        <v>75360</v>
      </c>
      <c r="C21044" t="s">
        <v>75361</v>
      </c>
      <c r="D21044" t="s">
        <v>75362</v>
      </c>
      <c r="E21044" t="s">
        <v>109</v>
      </c>
      <c r="F21044" t="s">
        <v>21</v>
      </c>
      <c r="G21044" t="s">
        <v>101</v>
      </c>
      <c r="H21044" t="s">
        <v>102</v>
      </c>
      <c r="I21044" t="s">
        <v>103</v>
      </c>
      <c r="K21044" t="b">
        <f>IFERROR(VLOOKUP(F21044,english_mapping!A:B,2,FALSE),"NA")</f>
        <v>1</v>
      </c>
      <c r="L21044" t="str">
        <f t="shared" si="328"/>
        <v>iPhone</v>
      </c>
    </row>
    <row r="21045" spans="1:12" x14ac:dyDescent="0.25">
      <c r="A21045" t="s">
        <v>75363</v>
      </c>
      <c r="B21045" t="s">
        <v>75364</v>
      </c>
      <c r="C21045" t="s">
        <v>75365</v>
      </c>
      <c r="D21045" t="s">
        <v>4024</v>
      </c>
      <c r="E21045" t="s">
        <v>14</v>
      </c>
      <c r="F21045" t="s">
        <v>52</v>
      </c>
      <c r="G21045" t="s">
        <v>200</v>
      </c>
      <c r="H21045" t="s">
        <v>201</v>
      </c>
      <c r="I21045" t="s">
        <v>201</v>
      </c>
      <c r="J21045" s="1">
        <v>41557</v>
      </c>
      <c r="K21045" t="b">
        <f>IFERROR(VLOOKUP(F21045,english_mapping!A:B,2,FALSE),"NA")</f>
        <v>1</v>
      </c>
      <c r="L21045" t="str">
        <f t="shared" si="328"/>
        <v>Media</v>
      </c>
    </row>
    <row r="21046" spans="1:12" x14ac:dyDescent="0.25">
      <c r="A21046" t="s">
        <v>75366</v>
      </c>
      <c r="B21046" t="s">
        <v>75367</v>
      </c>
      <c r="C21046" t="s">
        <v>75368</v>
      </c>
      <c r="D21046" t="s">
        <v>75369</v>
      </c>
      <c r="E21046" t="s">
        <v>205</v>
      </c>
      <c r="F21046" t="s">
        <v>21</v>
      </c>
      <c r="G21046" t="s">
        <v>59</v>
      </c>
      <c r="H21046" t="s">
        <v>4498</v>
      </c>
      <c r="I21046" t="s">
        <v>42180</v>
      </c>
      <c r="J21046" s="1">
        <v>32143</v>
      </c>
      <c r="K21046" t="b">
        <f>IFERROR(VLOOKUP(F21046,english_mapping!A:B,2,FALSE),"NA")</f>
        <v>1</v>
      </c>
      <c r="L21046" t="str">
        <f t="shared" si="328"/>
        <v>Internet Marketing</v>
      </c>
    </row>
    <row r="21047" spans="1:12" x14ac:dyDescent="0.25">
      <c r="A21047" t="s">
        <v>75370</v>
      </c>
      <c r="B21047" t="s">
        <v>75371</v>
      </c>
      <c r="C21047" t="s">
        <v>75372</v>
      </c>
      <c r="D21047" t="s">
        <v>449</v>
      </c>
      <c r="E21047" t="s">
        <v>205</v>
      </c>
      <c r="J21047" s="1">
        <v>41640</v>
      </c>
      <c r="K21047" t="str">
        <f>IFERROR(VLOOKUP(F21047,english_mapping!A:B,2,FALSE),"NA")</f>
        <v>NA</v>
      </c>
      <c r="L21047" t="str">
        <f t="shared" si="328"/>
        <v>Finance</v>
      </c>
    </row>
    <row r="21048" spans="1:12" x14ac:dyDescent="0.25">
      <c r="A21048" t="s">
        <v>75373</v>
      </c>
      <c r="B21048" t="s">
        <v>75374</v>
      </c>
      <c r="C21048" t="s">
        <v>75375</v>
      </c>
      <c r="D21048" t="s">
        <v>75376</v>
      </c>
      <c r="E21048" t="s">
        <v>14</v>
      </c>
      <c r="F21048" t="s">
        <v>46</v>
      </c>
      <c r="H21048" t="s">
        <v>47</v>
      </c>
      <c r="I21048" t="s">
        <v>47</v>
      </c>
      <c r="K21048" t="b">
        <f>IFERROR(VLOOKUP(F21048,english_mapping!A:B,2,FALSE),"NA")</f>
        <v>0</v>
      </c>
      <c r="L21048" t="str">
        <f t="shared" si="328"/>
        <v>Apps</v>
      </c>
    </row>
    <row r="21049" spans="1:12" x14ac:dyDescent="0.25">
      <c r="A21049" t="s">
        <v>75377</v>
      </c>
      <c r="B21049" t="s">
        <v>75378</v>
      </c>
      <c r="C21049" t="s">
        <v>75379</v>
      </c>
      <c r="D21049" t="s">
        <v>75380</v>
      </c>
      <c r="E21049" t="s">
        <v>14</v>
      </c>
      <c r="F21049" t="s">
        <v>220</v>
      </c>
      <c r="G21049">
        <v>8</v>
      </c>
      <c r="H21049" t="s">
        <v>8121</v>
      </c>
      <c r="I21049" t="s">
        <v>8121</v>
      </c>
      <c r="J21049" s="1">
        <v>40911</v>
      </c>
      <c r="K21049" t="b">
        <f>IFERROR(VLOOKUP(F21049,english_mapping!A:B,2,FALSE),"NA")</f>
        <v>1</v>
      </c>
      <c r="L21049" t="str">
        <f t="shared" si="328"/>
        <v>Automated Kiosk</v>
      </c>
    </row>
    <row r="21050" spans="1:12" x14ac:dyDescent="0.25">
      <c r="A21050" t="s">
        <v>75381</v>
      </c>
      <c r="B21050" t="s">
        <v>75382</v>
      </c>
      <c r="C21050" t="s">
        <v>75383</v>
      </c>
      <c r="D21050" t="s">
        <v>32464</v>
      </c>
      <c r="E21050" t="s">
        <v>14</v>
      </c>
      <c r="F21050" t="s">
        <v>220</v>
      </c>
      <c r="G21050">
        <v>8</v>
      </c>
      <c r="H21050" t="s">
        <v>8121</v>
      </c>
      <c r="I21050" t="s">
        <v>8121</v>
      </c>
      <c r="J21050" s="1">
        <v>41640</v>
      </c>
      <c r="K21050" t="b">
        <f>IFERROR(VLOOKUP(F21050,english_mapping!A:B,2,FALSE),"NA")</f>
        <v>1</v>
      </c>
      <c r="L21050" t="str">
        <f t="shared" si="328"/>
        <v>Bicycles</v>
      </c>
    </row>
    <row r="21051" spans="1:12" x14ac:dyDescent="0.25">
      <c r="A21051" t="s">
        <v>75384</v>
      </c>
      <c r="B21051" t="s">
        <v>75385</v>
      </c>
      <c r="C21051" t="s">
        <v>75386</v>
      </c>
      <c r="D21051" t="s">
        <v>75387</v>
      </c>
      <c r="E21051" t="s">
        <v>14</v>
      </c>
      <c r="F21051" t="s">
        <v>1151</v>
      </c>
      <c r="G21051">
        <v>23</v>
      </c>
      <c r="H21051" t="s">
        <v>3098</v>
      </c>
      <c r="I21051" t="s">
        <v>3098</v>
      </c>
      <c r="J21051" s="1">
        <v>41640</v>
      </c>
      <c r="K21051" t="b">
        <f>IFERROR(VLOOKUP(F21051,english_mapping!A:B,2,FALSE),"NA")</f>
        <v>0</v>
      </c>
      <c r="L21051" t="str">
        <f t="shared" si="328"/>
        <v>Consumer Electronics</v>
      </c>
    </row>
    <row r="21052" spans="1:12" x14ac:dyDescent="0.25">
      <c r="A21052" t="s">
        <v>75388</v>
      </c>
      <c r="B21052" t="s">
        <v>75389</v>
      </c>
      <c r="C21052" t="s">
        <v>75390</v>
      </c>
      <c r="D21052" t="s">
        <v>75391</v>
      </c>
      <c r="E21052" t="s">
        <v>14</v>
      </c>
      <c r="F21052" t="s">
        <v>52</v>
      </c>
      <c r="G21052" t="s">
        <v>200</v>
      </c>
      <c r="H21052" t="s">
        <v>201</v>
      </c>
      <c r="I21052" t="s">
        <v>201</v>
      </c>
      <c r="J21052" t="s">
        <v>6461</v>
      </c>
      <c r="K21052" t="b">
        <f>IFERROR(VLOOKUP(F21052,english_mapping!A:B,2,FALSE),"NA")</f>
        <v>1</v>
      </c>
      <c r="L21052" t="str">
        <f t="shared" si="328"/>
        <v>Enterprise Software</v>
      </c>
    </row>
    <row r="21053" spans="1:12" x14ac:dyDescent="0.25">
      <c r="A21053" t="s">
        <v>75392</v>
      </c>
      <c r="B21053" t="s">
        <v>75393</v>
      </c>
      <c r="C21053" t="s">
        <v>75394</v>
      </c>
      <c r="D21053" t="s">
        <v>75395</v>
      </c>
      <c r="E21053" t="s">
        <v>14</v>
      </c>
      <c r="K21053" t="str">
        <f>IFERROR(VLOOKUP(F21053,english_mapping!A:B,2,FALSE),"NA")</f>
        <v>NA</v>
      </c>
      <c r="L21053" t="str">
        <f t="shared" si="328"/>
        <v>Training</v>
      </c>
    </row>
    <row r="21054" spans="1:12" x14ac:dyDescent="0.25">
      <c r="A21054" t="s">
        <v>75396</v>
      </c>
      <c r="B21054" t="s">
        <v>75397</v>
      </c>
      <c r="C21054" t="s">
        <v>75398</v>
      </c>
      <c r="D21054" t="s">
        <v>316</v>
      </c>
      <c r="E21054" t="s">
        <v>14</v>
      </c>
      <c r="J21054" t="s">
        <v>14887</v>
      </c>
      <c r="K21054" t="str">
        <f>IFERROR(VLOOKUP(F21054,english_mapping!A:B,2,FALSE),"NA")</f>
        <v>NA</v>
      </c>
      <c r="L21054" t="str">
        <f t="shared" si="328"/>
        <v>Internet</v>
      </c>
    </row>
    <row r="21055" spans="1:12" x14ac:dyDescent="0.25">
      <c r="A21055" t="s">
        <v>75399</v>
      </c>
      <c r="B21055" t="s">
        <v>75400</v>
      </c>
      <c r="C21055" t="s">
        <v>75401</v>
      </c>
      <c r="D21055" t="s">
        <v>75402</v>
      </c>
      <c r="E21055" t="s">
        <v>14</v>
      </c>
      <c r="F21055" t="s">
        <v>21</v>
      </c>
      <c r="G21055" t="s">
        <v>101</v>
      </c>
      <c r="H21055" t="s">
        <v>102</v>
      </c>
      <c r="I21055" t="s">
        <v>103</v>
      </c>
      <c r="J21055" s="1">
        <v>40179</v>
      </c>
      <c r="K21055" t="b">
        <f>IFERROR(VLOOKUP(F21055,english_mapping!A:B,2,FALSE),"NA")</f>
        <v>1</v>
      </c>
      <c r="L21055" t="str">
        <f t="shared" si="328"/>
        <v>Computer Vision</v>
      </c>
    </row>
    <row r="21056" spans="1:12" x14ac:dyDescent="0.25">
      <c r="A21056" t="s">
        <v>75403</v>
      </c>
      <c r="B21056" t="s">
        <v>75404</v>
      </c>
      <c r="C21056" t="s">
        <v>75405</v>
      </c>
      <c r="D21056" t="s">
        <v>14112</v>
      </c>
      <c r="E21056" t="s">
        <v>205</v>
      </c>
      <c r="F21056" t="s">
        <v>21</v>
      </c>
      <c r="G21056" t="s">
        <v>1035</v>
      </c>
      <c r="H21056" t="s">
        <v>7557</v>
      </c>
      <c r="I21056" t="s">
        <v>20860</v>
      </c>
      <c r="J21056" s="1">
        <v>38718</v>
      </c>
      <c r="K21056" t="b">
        <f>IFERROR(VLOOKUP(F21056,english_mapping!A:B,2,FALSE),"NA")</f>
        <v>1</v>
      </c>
      <c r="L21056" t="str">
        <f t="shared" si="328"/>
        <v>iPhone</v>
      </c>
    </row>
    <row r="21057" spans="1:12" x14ac:dyDescent="0.25">
      <c r="A21057" t="s">
        <v>75406</v>
      </c>
      <c r="B21057" t="s">
        <v>75407</v>
      </c>
      <c r="C21057" t="s">
        <v>75408</v>
      </c>
      <c r="D21057" t="s">
        <v>75409</v>
      </c>
      <c r="E21057" t="s">
        <v>14</v>
      </c>
      <c r="F21057" t="s">
        <v>21</v>
      </c>
      <c r="G21057" t="s">
        <v>101</v>
      </c>
      <c r="H21057" t="s">
        <v>102</v>
      </c>
      <c r="I21057" t="s">
        <v>103</v>
      </c>
      <c r="J21057" s="1">
        <v>41275</v>
      </c>
      <c r="K21057" t="b">
        <f>IFERROR(VLOOKUP(F21057,english_mapping!A:B,2,FALSE),"NA")</f>
        <v>1</v>
      </c>
      <c r="L21057" t="str">
        <f t="shared" si="328"/>
        <v>Apps</v>
      </c>
    </row>
    <row r="21058" spans="1:12" x14ac:dyDescent="0.25">
      <c r="A21058" t="s">
        <v>75410</v>
      </c>
      <c r="B21058" t="s">
        <v>75411</v>
      </c>
      <c r="C21058" t="s">
        <v>75412</v>
      </c>
      <c r="D21058" t="s">
        <v>273</v>
      </c>
      <c r="E21058" t="s">
        <v>14</v>
      </c>
      <c r="F21058" t="s">
        <v>21</v>
      </c>
      <c r="G21058" t="s">
        <v>101</v>
      </c>
      <c r="H21058" t="s">
        <v>102</v>
      </c>
      <c r="I21058" t="s">
        <v>103</v>
      </c>
      <c r="J21058" s="1">
        <v>37626</v>
      </c>
      <c r="K21058" t="b">
        <f>IFERROR(VLOOKUP(F21058,english_mapping!A:B,2,FALSE),"NA")</f>
        <v>1</v>
      </c>
      <c r="L21058" t="str">
        <f t="shared" si="328"/>
        <v>Sports</v>
      </c>
    </row>
    <row r="21059" spans="1:12" x14ac:dyDescent="0.25">
      <c r="A21059" t="s">
        <v>75413</v>
      </c>
      <c r="B21059" t="s">
        <v>75414</v>
      </c>
      <c r="C21059" t="s">
        <v>75415</v>
      </c>
      <c r="D21059" t="s">
        <v>75416</v>
      </c>
      <c r="E21059" t="s">
        <v>14</v>
      </c>
      <c r="F21059" t="s">
        <v>21</v>
      </c>
      <c r="G21059" t="s">
        <v>59</v>
      </c>
      <c r="H21059" t="s">
        <v>60</v>
      </c>
      <c r="I21059" t="s">
        <v>269</v>
      </c>
      <c r="J21059" s="1">
        <v>40547</v>
      </c>
      <c r="K21059" t="b">
        <f>IFERROR(VLOOKUP(F21059,english_mapping!A:B,2,FALSE),"NA")</f>
        <v>1</v>
      </c>
      <c r="L21059" t="str">
        <f t="shared" si="328"/>
        <v>Analytics</v>
      </c>
    </row>
    <row r="21060" spans="1:12" x14ac:dyDescent="0.25">
      <c r="A21060" t="s">
        <v>75417</v>
      </c>
      <c r="B21060" t="s">
        <v>75418</v>
      </c>
      <c r="C21060" t="s">
        <v>75419</v>
      </c>
      <c r="D21060" t="s">
        <v>59071</v>
      </c>
      <c r="E21060" t="s">
        <v>14</v>
      </c>
      <c r="F21060" t="s">
        <v>12573</v>
      </c>
      <c r="G21060">
        <v>1</v>
      </c>
      <c r="H21060" t="s">
        <v>12574</v>
      </c>
      <c r="I21060" t="s">
        <v>12574</v>
      </c>
      <c r="K21060" t="b">
        <f>IFERROR(VLOOKUP(F21060,english_mapping!A:B,2,FALSE),"NA")</f>
        <v>0</v>
      </c>
      <c r="L21060" t="str">
        <f t="shared" ref="L21060:L21123" si="329">IFERROR(LEFT(D21060,(FIND("|",D21060))-1),D21060)</f>
        <v>Mechanical Solutions</v>
      </c>
    </row>
    <row r="21061" spans="1:12" x14ac:dyDescent="0.25">
      <c r="A21061" t="s">
        <v>75420</v>
      </c>
      <c r="B21061" t="s">
        <v>75421</v>
      </c>
      <c r="C21061" t="s">
        <v>75422</v>
      </c>
      <c r="D21061" t="s">
        <v>284</v>
      </c>
      <c r="E21061" t="s">
        <v>14</v>
      </c>
      <c r="F21061" t="s">
        <v>21</v>
      </c>
      <c r="G21061" t="s">
        <v>59</v>
      </c>
      <c r="H21061" t="s">
        <v>60</v>
      </c>
      <c r="I21061" t="s">
        <v>61</v>
      </c>
      <c r="J21061" t="s">
        <v>75423</v>
      </c>
      <c r="K21061" t="b">
        <f>IFERROR(VLOOKUP(F21061,english_mapping!A:B,2,FALSE),"NA")</f>
        <v>1</v>
      </c>
      <c r="L21061" t="str">
        <f t="shared" si="329"/>
        <v>Real Estate</v>
      </c>
    </row>
    <row r="21062" spans="1:12" x14ac:dyDescent="0.25">
      <c r="A21062" t="s">
        <v>75424</v>
      </c>
      <c r="B21062" t="s">
        <v>75425</v>
      </c>
      <c r="C21062" t="s">
        <v>75426</v>
      </c>
      <c r="D21062" t="s">
        <v>70</v>
      </c>
      <c r="E21062" t="s">
        <v>14</v>
      </c>
      <c r="F21062" t="s">
        <v>28390</v>
      </c>
      <c r="K21062" t="b">
        <f>IFERROR(VLOOKUP(F21062,english_mapping!A:B,2,FALSE),"NA")</f>
        <v>0</v>
      </c>
      <c r="L21062" t="str">
        <f t="shared" si="329"/>
        <v>E-Commerce</v>
      </c>
    </row>
    <row r="21063" spans="1:12" x14ac:dyDescent="0.25">
      <c r="A21063" t="s">
        <v>75427</v>
      </c>
      <c r="B21063" t="s">
        <v>75428</v>
      </c>
      <c r="C21063" t="s">
        <v>75429</v>
      </c>
      <c r="D21063" t="s">
        <v>89</v>
      </c>
      <c r="E21063" t="s">
        <v>14</v>
      </c>
      <c r="F21063" t="s">
        <v>21</v>
      </c>
      <c r="G21063" t="s">
        <v>59</v>
      </c>
      <c r="H21063" t="s">
        <v>60</v>
      </c>
      <c r="I21063" t="s">
        <v>66</v>
      </c>
      <c r="K21063" t="b">
        <f>IFERROR(VLOOKUP(F21063,english_mapping!A:B,2,FALSE),"NA")</f>
        <v>1</v>
      </c>
      <c r="L21063" t="str">
        <f t="shared" si="329"/>
        <v>Health and Wellness</v>
      </c>
    </row>
    <row r="21064" spans="1:12" x14ac:dyDescent="0.25">
      <c r="A21064" t="s">
        <v>75430</v>
      </c>
      <c r="B21064" t="s">
        <v>75431</v>
      </c>
      <c r="E21064" t="s">
        <v>205</v>
      </c>
      <c r="F21064" t="s">
        <v>21</v>
      </c>
      <c r="G21064" t="s">
        <v>591</v>
      </c>
      <c r="H21064" t="s">
        <v>6511</v>
      </c>
      <c r="I21064" t="s">
        <v>6511</v>
      </c>
      <c r="K21064" t="b">
        <f>IFERROR(VLOOKUP(F21064,english_mapping!A:B,2,FALSE),"NA")</f>
        <v>1</v>
      </c>
      <c r="L21064">
        <f t="shared" si="329"/>
        <v>0</v>
      </c>
    </row>
    <row r="21065" spans="1:12" x14ac:dyDescent="0.25">
      <c r="A21065" t="s">
        <v>75432</v>
      </c>
      <c r="B21065" t="s">
        <v>75433</v>
      </c>
      <c r="C21065" t="s">
        <v>75434</v>
      </c>
      <c r="D21065" t="s">
        <v>45</v>
      </c>
      <c r="E21065" t="s">
        <v>205</v>
      </c>
      <c r="F21065" t="s">
        <v>21</v>
      </c>
      <c r="G21065" t="s">
        <v>77</v>
      </c>
      <c r="H21065" t="s">
        <v>610</v>
      </c>
      <c r="I21065" t="s">
        <v>610</v>
      </c>
      <c r="J21065" s="1">
        <v>40179</v>
      </c>
      <c r="K21065" t="b">
        <f>IFERROR(VLOOKUP(F21065,english_mapping!A:B,2,FALSE),"NA")</f>
        <v>1</v>
      </c>
      <c r="L21065" t="str">
        <f t="shared" si="329"/>
        <v>Games</v>
      </c>
    </row>
    <row r="21066" spans="1:12" x14ac:dyDescent="0.25">
      <c r="A21066" t="s">
        <v>75435</v>
      </c>
      <c r="B21066" t="s">
        <v>75436</v>
      </c>
      <c r="C21066" t="s">
        <v>75437</v>
      </c>
      <c r="D21066" t="s">
        <v>75438</v>
      </c>
      <c r="E21066" t="s">
        <v>14</v>
      </c>
      <c r="F21066" t="s">
        <v>46</v>
      </c>
      <c r="H21066" t="s">
        <v>47</v>
      </c>
      <c r="I21066" t="s">
        <v>11460</v>
      </c>
      <c r="J21066" s="1">
        <v>41914</v>
      </c>
      <c r="K21066" t="b">
        <f>IFERROR(VLOOKUP(F21066,english_mapping!A:B,2,FALSE),"NA")</f>
        <v>0</v>
      </c>
      <c r="L21066" t="str">
        <f t="shared" si="329"/>
        <v>Internet of Things</v>
      </c>
    </row>
    <row r="21067" spans="1:12" x14ac:dyDescent="0.25">
      <c r="A21067" t="s">
        <v>75439</v>
      </c>
      <c r="B21067" t="s">
        <v>75440</v>
      </c>
      <c r="C21067" t="s">
        <v>75441</v>
      </c>
      <c r="D21067" t="s">
        <v>755</v>
      </c>
      <c r="E21067" t="s">
        <v>14</v>
      </c>
      <c r="F21067" t="s">
        <v>21</v>
      </c>
      <c r="G21067" t="s">
        <v>101</v>
      </c>
      <c r="H21067" t="s">
        <v>102</v>
      </c>
      <c r="I21067" t="s">
        <v>103</v>
      </c>
      <c r="J21067" s="1">
        <v>41284</v>
      </c>
      <c r="K21067" t="b">
        <f>IFERROR(VLOOKUP(F21067,english_mapping!A:B,2,FALSE),"NA")</f>
        <v>1</v>
      </c>
      <c r="L21067" t="str">
        <f t="shared" si="329"/>
        <v>Hardware + Software</v>
      </c>
    </row>
    <row r="21068" spans="1:12" x14ac:dyDescent="0.25">
      <c r="A21068" t="s">
        <v>75442</v>
      </c>
      <c r="B21068" t="s">
        <v>75443</v>
      </c>
      <c r="C21068" t="s">
        <v>75444</v>
      </c>
      <c r="D21068" t="s">
        <v>20903</v>
      </c>
      <c r="E21068" t="s">
        <v>14</v>
      </c>
      <c r="F21068" t="s">
        <v>3397</v>
      </c>
      <c r="G21068">
        <v>14</v>
      </c>
      <c r="H21068" t="s">
        <v>6349</v>
      </c>
      <c r="I21068" t="s">
        <v>6349</v>
      </c>
      <c r="J21068" s="1">
        <v>42005</v>
      </c>
      <c r="K21068" t="b">
        <f>IFERROR(VLOOKUP(F21068,english_mapping!A:B,2,FALSE),"NA")</f>
        <v>0</v>
      </c>
      <c r="L21068" t="str">
        <f t="shared" si="329"/>
        <v>Online Travel</v>
      </c>
    </row>
    <row r="21069" spans="1:12" x14ac:dyDescent="0.25">
      <c r="A21069" t="s">
        <v>75445</v>
      </c>
      <c r="B21069" t="s">
        <v>75446</v>
      </c>
      <c r="C21069" t="s">
        <v>75447</v>
      </c>
      <c r="D21069" t="s">
        <v>55756</v>
      </c>
      <c r="E21069" t="s">
        <v>14</v>
      </c>
      <c r="K21069" t="str">
        <f>IFERROR(VLOOKUP(F21069,english_mapping!A:B,2,FALSE),"NA")</f>
        <v>NA</v>
      </c>
      <c r="L21069" t="str">
        <f t="shared" si="329"/>
        <v>Development Platforms</v>
      </c>
    </row>
    <row r="21070" spans="1:12" x14ac:dyDescent="0.25">
      <c r="A21070" t="s">
        <v>75448</v>
      </c>
      <c r="B21070" t="s">
        <v>75449</v>
      </c>
      <c r="C21070" t="s">
        <v>75450</v>
      </c>
      <c r="D21070" t="s">
        <v>75451</v>
      </c>
      <c r="E21070" t="s">
        <v>14</v>
      </c>
      <c r="F21070" t="s">
        <v>15</v>
      </c>
      <c r="G21070">
        <v>36</v>
      </c>
      <c r="H21070" t="s">
        <v>684</v>
      </c>
      <c r="I21070" t="s">
        <v>14456</v>
      </c>
      <c r="J21070" s="1">
        <v>41640</v>
      </c>
      <c r="K21070" t="b">
        <f>IFERROR(VLOOKUP(F21070,english_mapping!A:B,2,FALSE),"NA")</f>
        <v>1</v>
      </c>
      <c r="L21070" t="str">
        <f t="shared" si="329"/>
        <v>Android</v>
      </c>
    </row>
    <row r="21071" spans="1:12" x14ac:dyDescent="0.25">
      <c r="A21071" t="s">
        <v>75452</v>
      </c>
      <c r="B21071" t="s">
        <v>75453</v>
      </c>
      <c r="C21071" t="s">
        <v>75454</v>
      </c>
      <c r="E21071" t="s">
        <v>14</v>
      </c>
      <c r="K21071" t="str">
        <f>IFERROR(VLOOKUP(F21071,english_mapping!A:B,2,FALSE),"NA")</f>
        <v>NA</v>
      </c>
      <c r="L21071">
        <f t="shared" si="329"/>
        <v>0</v>
      </c>
    </row>
    <row r="21072" spans="1:12" x14ac:dyDescent="0.25">
      <c r="A21072" t="s">
        <v>75455</v>
      </c>
      <c r="B21072" t="s">
        <v>75456</v>
      </c>
      <c r="C21072" t="s">
        <v>75457</v>
      </c>
      <c r="D21072" t="s">
        <v>38</v>
      </c>
      <c r="E21072" t="s">
        <v>109</v>
      </c>
      <c r="F21072" t="s">
        <v>21</v>
      </c>
      <c r="G21072" t="s">
        <v>206</v>
      </c>
      <c r="H21072" t="s">
        <v>7094</v>
      </c>
      <c r="I21072" t="s">
        <v>7094</v>
      </c>
      <c r="J21072" s="1">
        <v>35796</v>
      </c>
      <c r="K21072" t="b">
        <f>IFERROR(VLOOKUP(F21072,english_mapping!A:B,2,FALSE),"NA")</f>
        <v>1</v>
      </c>
      <c r="L21072" t="str">
        <f t="shared" si="329"/>
        <v>Software</v>
      </c>
    </row>
    <row r="21073" spans="1:12" x14ac:dyDescent="0.25">
      <c r="A21073" t="s">
        <v>75458</v>
      </c>
      <c r="B21073" t="s">
        <v>75459</v>
      </c>
      <c r="C21073" t="s">
        <v>75460</v>
      </c>
      <c r="D21073" t="s">
        <v>75461</v>
      </c>
      <c r="E21073" t="s">
        <v>14</v>
      </c>
      <c r="F21073" t="s">
        <v>124</v>
      </c>
      <c r="G21073" t="s">
        <v>125</v>
      </c>
      <c r="H21073" t="s">
        <v>126</v>
      </c>
      <c r="I21073" t="s">
        <v>126</v>
      </c>
      <c r="J21073" t="s">
        <v>11681</v>
      </c>
      <c r="K21073" t="b">
        <f>IFERROR(VLOOKUP(F21073,english_mapping!A:B,2,FALSE),"NA")</f>
        <v>1</v>
      </c>
      <c r="L21073" t="str">
        <f t="shared" si="329"/>
        <v>Apps</v>
      </c>
    </row>
    <row r="21074" spans="1:12" x14ac:dyDescent="0.25">
      <c r="A21074" t="s">
        <v>75462</v>
      </c>
      <c r="B21074" t="s">
        <v>75463</v>
      </c>
      <c r="C21074" t="s">
        <v>75464</v>
      </c>
      <c r="D21074" t="s">
        <v>32155</v>
      </c>
      <c r="E21074" t="s">
        <v>14</v>
      </c>
      <c r="F21074" t="s">
        <v>21</v>
      </c>
      <c r="G21074" t="s">
        <v>59</v>
      </c>
      <c r="H21074" t="s">
        <v>987</v>
      </c>
      <c r="I21074" t="s">
        <v>988</v>
      </c>
      <c r="K21074" t="b">
        <f>IFERROR(VLOOKUP(F21074,english_mapping!A:B,2,FALSE),"NA")</f>
        <v>1</v>
      </c>
      <c r="L21074" t="str">
        <f t="shared" si="329"/>
        <v>E-Commerce</v>
      </c>
    </row>
    <row r="21075" spans="1:12" x14ac:dyDescent="0.25">
      <c r="A21075" t="s">
        <v>75465</v>
      </c>
      <c r="B21075" t="s">
        <v>75466</v>
      </c>
      <c r="C21075" t="s">
        <v>75467</v>
      </c>
      <c r="D21075" t="s">
        <v>75468</v>
      </c>
      <c r="E21075" t="s">
        <v>14</v>
      </c>
      <c r="J21075" s="1">
        <v>40546</v>
      </c>
      <c r="K21075" t="str">
        <f>IFERROR(VLOOKUP(F21075,english_mapping!A:B,2,FALSE),"NA")</f>
        <v>NA</v>
      </c>
      <c r="L21075" t="str">
        <f t="shared" si="329"/>
        <v>Big Data</v>
      </c>
    </row>
    <row r="21076" spans="1:12" x14ac:dyDescent="0.25">
      <c r="A21076" t="s">
        <v>75469</v>
      </c>
      <c r="B21076" t="s">
        <v>75470</v>
      </c>
      <c r="C21076" t="s">
        <v>75471</v>
      </c>
      <c r="E21076" t="s">
        <v>14</v>
      </c>
      <c r="F21076" t="s">
        <v>33</v>
      </c>
      <c r="G21076">
        <v>30</v>
      </c>
      <c r="H21076" t="s">
        <v>2780</v>
      </c>
      <c r="I21076" t="s">
        <v>2780</v>
      </c>
      <c r="K21076" t="b">
        <f>IFERROR(VLOOKUP(F21076,english_mapping!A:B,2,FALSE),"NA")</f>
        <v>0</v>
      </c>
      <c r="L21076">
        <f t="shared" si="329"/>
        <v>0</v>
      </c>
    </row>
    <row r="21077" spans="1:12" x14ac:dyDescent="0.25">
      <c r="A21077" t="s">
        <v>75472</v>
      </c>
      <c r="B21077" t="s">
        <v>75473</v>
      </c>
      <c r="C21077" t="s">
        <v>75474</v>
      </c>
      <c r="D21077" t="s">
        <v>75475</v>
      </c>
      <c r="E21077" t="s">
        <v>14</v>
      </c>
      <c r="F21077" t="s">
        <v>21</v>
      </c>
      <c r="G21077" t="s">
        <v>59</v>
      </c>
      <c r="H21077" t="s">
        <v>60</v>
      </c>
      <c r="I21077" t="s">
        <v>66</v>
      </c>
      <c r="K21077" t="b">
        <f>IFERROR(VLOOKUP(F21077,english_mapping!A:B,2,FALSE),"NA")</f>
        <v>1</v>
      </c>
      <c r="L21077" t="str">
        <f t="shared" si="329"/>
        <v>Big Data</v>
      </c>
    </row>
    <row r="21078" spans="1:12" x14ac:dyDescent="0.25">
      <c r="A21078" t="s">
        <v>75476</v>
      </c>
      <c r="B21078" t="s">
        <v>75477</v>
      </c>
      <c r="C21078" t="s">
        <v>75478</v>
      </c>
      <c r="D21078" t="s">
        <v>1014</v>
      </c>
      <c r="E21078" t="s">
        <v>14</v>
      </c>
      <c r="F21078" t="s">
        <v>21</v>
      </c>
      <c r="G21078" t="s">
        <v>655</v>
      </c>
      <c r="H21078" t="s">
        <v>656</v>
      </c>
      <c r="I21078" t="s">
        <v>9336</v>
      </c>
      <c r="J21078" s="1">
        <v>40547</v>
      </c>
      <c r="K21078" t="b">
        <f>IFERROR(VLOOKUP(F21078,english_mapping!A:B,2,FALSE),"NA")</f>
        <v>1</v>
      </c>
      <c r="L21078" t="str">
        <f t="shared" si="329"/>
        <v>Transportation</v>
      </c>
    </row>
    <row r="21079" spans="1:12" x14ac:dyDescent="0.25">
      <c r="A21079" t="s">
        <v>75479</v>
      </c>
      <c r="B21079" t="s">
        <v>75480</v>
      </c>
      <c r="C21079" t="s">
        <v>75481</v>
      </c>
      <c r="D21079" t="s">
        <v>75482</v>
      </c>
      <c r="E21079" t="s">
        <v>14</v>
      </c>
      <c r="F21079" t="s">
        <v>21</v>
      </c>
      <c r="G21079" t="s">
        <v>822</v>
      </c>
      <c r="H21079" t="s">
        <v>823</v>
      </c>
      <c r="I21079" t="s">
        <v>3679</v>
      </c>
      <c r="J21079" t="s">
        <v>17651</v>
      </c>
      <c r="K21079" t="b">
        <f>IFERROR(VLOOKUP(F21079,english_mapping!A:B,2,FALSE),"NA")</f>
        <v>1</v>
      </c>
      <c r="L21079" t="str">
        <f t="shared" si="329"/>
        <v>Mobile</v>
      </c>
    </row>
    <row r="21080" spans="1:12" x14ac:dyDescent="0.25">
      <c r="A21080" t="s">
        <v>75483</v>
      </c>
      <c r="B21080" t="s">
        <v>75484</v>
      </c>
      <c r="C21080" t="s">
        <v>75485</v>
      </c>
      <c r="D21080" t="s">
        <v>32</v>
      </c>
      <c r="E21080" t="s">
        <v>14</v>
      </c>
      <c r="F21080" t="s">
        <v>21</v>
      </c>
      <c r="G21080" t="s">
        <v>1035</v>
      </c>
      <c r="H21080" t="s">
        <v>1059</v>
      </c>
      <c r="I21080" t="s">
        <v>1059</v>
      </c>
      <c r="J21080" s="1">
        <v>40188</v>
      </c>
      <c r="K21080" t="b">
        <f>IFERROR(VLOOKUP(F21080,english_mapping!A:B,2,FALSE),"NA")</f>
        <v>1</v>
      </c>
      <c r="L21080" t="str">
        <f t="shared" si="329"/>
        <v>Curated Web</v>
      </c>
    </row>
    <row r="21081" spans="1:12" x14ac:dyDescent="0.25">
      <c r="A21081" t="s">
        <v>75486</v>
      </c>
      <c r="B21081" t="s">
        <v>75487</v>
      </c>
      <c r="C21081" t="s">
        <v>75488</v>
      </c>
      <c r="D21081" t="s">
        <v>75489</v>
      </c>
      <c r="E21081" t="s">
        <v>14</v>
      </c>
      <c r="F21081" t="s">
        <v>21</v>
      </c>
      <c r="G21081" t="s">
        <v>154</v>
      </c>
      <c r="H21081" t="s">
        <v>242</v>
      </c>
      <c r="I21081" t="s">
        <v>242</v>
      </c>
      <c r="J21081" s="1">
        <v>41283</v>
      </c>
      <c r="K21081" t="b">
        <f>IFERROR(VLOOKUP(F21081,english_mapping!A:B,2,FALSE),"NA")</f>
        <v>1</v>
      </c>
      <c r="L21081" t="str">
        <f t="shared" si="329"/>
        <v>Adventure Travel</v>
      </c>
    </row>
    <row r="21082" spans="1:12" x14ac:dyDescent="0.25">
      <c r="A21082" t="s">
        <v>75490</v>
      </c>
      <c r="B21082" t="s">
        <v>75491</v>
      </c>
      <c r="C21082" t="s">
        <v>75492</v>
      </c>
      <c r="D21082" t="s">
        <v>55756</v>
      </c>
      <c r="E21082" t="s">
        <v>14</v>
      </c>
      <c r="F21082" t="s">
        <v>71</v>
      </c>
      <c r="G21082">
        <v>12</v>
      </c>
      <c r="H21082" t="s">
        <v>72</v>
      </c>
      <c r="I21082" t="s">
        <v>72</v>
      </c>
      <c r="J21082" s="1">
        <v>41275</v>
      </c>
      <c r="K21082" t="b">
        <f>IFERROR(VLOOKUP(F21082,english_mapping!A:B,2,FALSE),"NA")</f>
        <v>0</v>
      </c>
      <c r="L21082" t="str">
        <f t="shared" si="329"/>
        <v>Development Platforms</v>
      </c>
    </row>
    <row r="21083" spans="1:12" x14ac:dyDescent="0.25">
      <c r="A21083" t="s">
        <v>75493</v>
      </c>
      <c r="B21083" t="s">
        <v>75494</v>
      </c>
      <c r="C21083" t="s">
        <v>75495</v>
      </c>
      <c r="D21083" t="s">
        <v>32</v>
      </c>
      <c r="E21083" t="s">
        <v>14</v>
      </c>
      <c r="F21083" t="s">
        <v>21</v>
      </c>
      <c r="G21083" t="s">
        <v>101</v>
      </c>
      <c r="H21083" t="s">
        <v>102</v>
      </c>
      <c r="I21083" t="s">
        <v>103</v>
      </c>
      <c r="J21083" s="1">
        <v>40546</v>
      </c>
      <c r="K21083" t="b">
        <f>IFERROR(VLOOKUP(F21083,english_mapping!A:B,2,FALSE),"NA")</f>
        <v>1</v>
      </c>
      <c r="L21083" t="str">
        <f t="shared" si="329"/>
        <v>Curated Web</v>
      </c>
    </row>
    <row r="21084" spans="1:12" x14ac:dyDescent="0.25">
      <c r="A21084" t="s">
        <v>75496</v>
      </c>
      <c r="B21084" t="s">
        <v>75497</v>
      </c>
      <c r="C21084" t="s">
        <v>75498</v>
      </c>
      <c r="D21084" t="s">
        <v>1950</v>
      </c>
      <c r="E21084" t="s">
        <v>14</v>
      </c>
      <c r="F21084" t="s">
        <v>52</v>
      </c>
      <c r="G21084" t="s">
        <v>53</v>
      </c>
      <c r="H21084" t="s">
        <v>54</v>
      </c>
      <c r="I21084" t="s">
        <v>3012</v>
      </c>
      <c r="J21084" s="1">
        <v>41275</v>
      </c>
      <c r="K21084" t="b">
        <f>IFERROR(VLOOKUP(F21084,english_mapping!A:B,2,FALSE),"NA")</f>
        <v>1</v>
      </c>
      <c r="L21084" t="str">
        <f t="shared" si="329"/>
        <v>Photography</v>
      </c>
    </row>
    <row r="21085" spans="1:12" x14ac:dyDescent="0.25">
      <c r="A21085" t="s">
        <v>75499</v>
      </c>
      <c r="B21085" t="s">
        <v>75500</v>
      </c>
      <c r="C21085" t="s">
        <v>75501</v>
      </c>
      <c r="D21085" t="s">
        <v>75502</v>
      </c>
      <c r="E21085" t="s">
        <v>14</v>
      </c>
      <c r="F21085" t="s">
        <v>346</v>
      </c>
      <c r="G21085">
        <v>9</v>
      </c>
      <c r="H21085" t="s">
        <v>347</v>
      </c>
      <c r="I21085" t="s">
        <v>75503</v>
      </c>
      <c r="J21085" s="1">
        <v>39448</v>
      </c>
      <c r="K21085" t="b">
        <f>IFERROR(VLOOKUP(F21085,english_mapping!A:B,2,FALSE),"NA")</f>
        <v>0</v>
      </c>
      <c r="L21085" t="str">
        <f t="shared" si="329"/>
        <v>Big Data Analytics</v>
      </c>
    </row>
    <row r="21086" spans="1:12" x14ac:dyDescent="0.25">
      <c r="A21086" t="s">
        <v>75504</v>
      </c>
      <c r="B21086" t="s">
        <v>75505</v>
      </c>
      <c r="C21086" t="s">
        <v>75506</v>
      </c>
      <c r="D21086" t="s">
        <v>75507</v>
      </c>
      <c r="E21086" t="s">
        <v>14</v>
      </c>
      <c r="F21086" t="s">
        <v>21</v>
      </c>
      <c r="G21086" t="s">
        <v>5938</v>
      </c>
      <c r="H21086" t="s">
        <v>5939</v>
      </c>
      <c r="I21086" t="s">
        <v>5939</v>
      </c>
      <c r="J21086" s="1">
        <v>40918</v>
      </c>
      <c r="K21086" t="b">
        <f>IFERROR(VLOOKUP(F21086,english_mapping!A:B,2,FALSE),"NA")</f>
        <v>1</v>
      </c>
      <c r="L21086" t="str">
        <f t="shared" si="329"/>
        <v>Blogging Platforms</v>
      </c>
    </row>
    <row r="21087" spans="1:12" x14ac:dyDescent="0.25">
      <c r="A21087" t="s">
        <v>75508</v>
      </c>
      <c r="B21087" t="s">
        <v>75509</v>
      </c>
      <c r="D21087" t="s">
        <v>51</v>
      </c>
      <c r="E21087" t="s">
        <v>14</v>
      </c>
      <c r="F21087" t="s">
        <v>21</v>
      </c>
      <c r="G21087" t="s">
        <v>804</v>
      </c>
      <c r="H21087" t="s">
        <v>805</v>
      </c>
      <c r="I21087" t="s">
        <v>6019</v>
      </c>
      <c r="K21087" t="b">
        <f>IFERROR(VLOOKUP(F21087,english_mapping!A:B,2,FALSE),"NA")</f>
        <v>1</v>
      </c>
      <c r="L21087" t="str">
        <f t="shared" si="329"/>
        <v>Biotechnology</v>
      </c>
    </row>
    <row r="21088" spans="1:12" x14ac:dyDescent="0.25">
      <c r="A21088" t="s">
        <v>75510</v>
      </c>
      <c r="B21088" t="s">
        <v>75511</v>
      </c>
      <c r="C21088" t="s">
        <v>75512</v>
      </c>
      <c r="D21088" t="s">
        <v>30292</v>
      </c>
      <c r="E21088" t="s">
        <v>14</v>
      </c>
      <c r="F21088" t="s">
        <v>21</v>
      </c>
      <c r="G21088" t="s">
        <v>59</v>
      </c>
      <c r="H21088" t="s">
        <v>60</v>
      </c>
      <c r="I21088" t="s">
        <v>1279</v>
      </c>
      <c r="J21088" s="1">
        <v>39814</v>
      </c>
      <c r="K21088" t="b">
        <f>IFERROR(VLOOKUP(F21088,english_mapping!A:B,2,FALSE),"NA")</f>
        <v>1</v>
      </c>
      <c r="L21088" t="str">
        <f t="shared" si="329"/>
        <v>Automotive</v>
      </c>
    </row>
    <row r="21089" spans="1:12" x14ac:dyDescent="0.25">
      <c r="A21089" t="s">
        <v>75513</v>
      </c>
      <c r="B21089" t="s">
        <v>75514</v>
      </c>
      <c r="C21089" t="s">
        <v>75515</v>
      </c>
      <c r="D21089" t="s">
        <v>273</v>
      </c>
      <c r="E21089" t="s">
        <v>14</v>
      </c>
      <c r="F21089" t="s">
        <v>21</v>
      </c>
      <c r="G21089" t="s">
        <v>101</v>
      </c>
      <c r="H21089" t="s">
        <v>102</v>
      </c>
      <c r="I21089" t="s">
        <v>103</v>
      </c>
      <c r="J21089" s="1">
        <v>40179</v>
      </c>
      <c r="K21089" t="b">
        <f>IFERROR(VLOOKUP(F21089,english_mapping!A:B,2,FALSE),"NA")</f>
        <v>1</v>
      </c>
      <c r="L21089" t="str">
        <f t="shared" si="329"/>
        <v>Sports</v>
      </c>
    </row>
    <row r="21090" spans="1:12" x14ac:dyDescent="0.25">
      <c r="A21090" t="s">
        <v>75516</v>
      </c>
      <c r="B21090" t="s">
        <v>75517</v>
      </c>
      <c r="C21090" t="s">
        <v>75518</v>
      </c>
      <c r="D21090" t="s">
        <v>75519</v>
      </c>
      <c r="E21090" t="s">
        <v>14</v>
      </c>
      <c r="F21090" t="s">
        <v>560</v>
      </c>
      <c r="G21090">
        <v>56</v>
      </c>
      <c r="H21090" t="s">
        <v>2614</v>
      </c>
      <c r="I21090" t="s">
        <v>2614</v>
      </c>
      <c r="J21090" t="s">
        <v>35251</v>
      </c>
      <c r="K21090" t="b">
        <f>IFERROR(VLOOKUP(F21090,english_mapping!A:B,2,FALSE),"NA")</f>
        <v>0</v>
      </c>
      <c r="L21090" t="str">
        <f t="shared" si="329"/>
        <v>Distribution</v>
      </c>
    </row>
    <row r="21091" spans="1:12" x14ac:dyDescent="0.25">
      <c r="A21091" t="s">
        <v>75520</v>
      </c>
      <c r="B21091" t="s">
        <v>75521</v>
      </c>
      <c r="C21091" t="s">
        <v>75522</v>
      </c>
      <c r="D21091" t="s">
        <v>75523</v>
      </c>
      <c r="E21091" t="s">
        <v>14</v>
      </c>
      <c r="F21091" t="s">
        <v>21</v>
      </c>
      <c r="G21091" t="s">
        <v>1300</v>
      </c>
      <c r="H21091" t="s">
        <v>1301</v>
      </c>
      <c r="I21091" t="s">
        <v>1301</v>
      </c>
      <c r="J21091" s="1">
        <v>34335</v>
      </c>
      <c r="K21091" t="b">
        <f>IFERROR(VLOOKUP(F21091,english_mapping!A:B,2,FALSE),"NA")</f>
        <v>1</v>
      </c>
      <c r="L21091" t="str">
        <f t="shared" si="329"/>
        <v>Field Support Services</v>
      </c>
    </row>
    <row r="21092" spans="1:12" x14ac:dyDescent="0.25">
      <c r="A21092" t="s">
        <v>75524</v>
      </c>
      <c r="B21092" t="s">
        <v>75525</v>
      </c>
      <c r="C21092" t="s">
        <v>75526</v>
      </c>
      <c r="D21092" t="s">
        <v>731</v>
      </c>
      <c r="E21092" t="s">
        <v>14</v>
      </c>
      <c r="F21092" t="s">
        <v>21</v>
      </c>
      <c r="G21092" t="s">
        <v>1300</v>
      </c>
      <c r="H21092" t="s">
        <v>1301</v>
      </c>
      <c r="I21092" t="s">
        <v>1301</v>
      </c>
      <c r="K21092" t="b">
        <f>IFERROR(VLOOKUP(F21092,english_mapping!A:B,2,FALSE),"NA")</f>
        <v>1</v>
      </c>
      <c r="L21092" t="str">
        <f t="shared" si="329"/>
        <v>Finance</v>
      </c>
    </row>
    <row r="21093" spans="1:12" x14ac:dyDescent="0.25">
      <c r="A21093" t="s">
        <v>75527</v>
      </c>
      <c r="B21093" t="s">
        <v>75528</v>
      </c>
      <c r="D21093" t="s">
        <v>12118</v>
      </c>
      <c r="E21093" t="s">
        <v>205</v>
      </c>
      <c r="F21093" t="s">
        <v>21</v>
      </c>
      <c r="G21093" t="s">
        <v>94</v>
      </c>
      <c r="H21093" t="s">
        <v>95</v>
      </c>
      <c r="I21093" t="s">
        <v>75529</v>
      </c>
      <c r="K21093" t="b">
        <f>IFERROR(VLOOKUP(F21093,english_mapping!A:B,2,FALSE),"NA")</f>
        <v>1</v>
      </c>
      <c r="L21093" t="str">
        <f t="shared" si="329"/>
        <v>Logistics</v>
      </c>
    </row>
    <row r="21094" spans="1:12" x14ac:dyDescent="0.25">
      <c r="A21094" t="s">
        <v>75530</v>
      </c>
      <c r="B21094" t="s">
        <v>75531</v>
      </c>
      <c r="C21094" t="s">
        <v>75532</v>
      </c>
      <c r="D21094" t="s">
        <v>51</v>
      </c>
      <c r="E21094" t="s">
        <v>14</v>
      </c>
      <c r="F21094" t="s">
        <v>21</v>
      </c>
      <c r="G21094" t="s">
        <v>1300</v>
      </c>
      <c r="H21094" t="s">
        <v>1301</v>
      </c>
      <c r="I21094" t="s">
        <v>13805</v>
      </c>
      <c r="K21094" t="b">
        <f>IFERROR(VLOOKUP(F21094,english_mapping!A:B,2,FALSE),"NA")</f>
        <v>1</v>
      </c>
      <c r="L21094" t="str">
        <f t="shared" si="329"/>
        <v>Biotechnology</v>
      </c>
    </row>
    <row r="21095" spans="1:12" x14ac:dyDescent="0.25">
      <c r="A21095" t="s">
        <v>75533</v>
      </c>
      <c r="B21095" t="s">
        <v>75534</v>
      </c>
      <c r="D21095" t="s">
        <v>51</v>
      </c>
      <c r="E21095" t="s">
        <v>14</v>
      </c>
      <c r="F21095" t="s">
        <v>21</v>
      </c>
      <c r="G21095" t="s">
        <v>154</v>
      </c>
      <c r="H21095" t="s">
        <v>242</v>
      </c>
      <c r="I21095" t="s">
        <v>1753</v>
      </c>
      <c r="J21095" s="1">
        <v>40179</v>
      </c>
      <c r="K21095" t="b">
        <f>IFERROR(VLOOKUP(F21095,english_mapping!A:B,2,FALSE),"NA")</f>
        <v>1</v>
      </c>
      <c r="L21095" t="str">
        <f t="shared" si="329"/>
        <v>Biotechnology</v>
      </c>
    </row>
    <row r="21096" spans="1:12" x14ac:dyDescent="0.25">
      <c r="A21096" t="s">
        <v>75535</v>
      </c>
      <c r="B21096" t="s">
        <v>75536</v>
      </c>
      <c r="D21096" t="s">
        <v>51</v>
      </c>
      <c r="E21096" t="s">
        <v>14</v>
      </c>
      <c r="F21096" t="s">
        <v>21</v>
      </c>
      <c r="G21096" t="s">
        <v>154</v>
      </c>
      <c r="H21096" t="s">
        <v>242</v>
      </c>
      <c r="I21096" t="s">
        <v>1753</v>
      </c>
      <c r="J21096" s="1">
        <v>40544</v>
      </c>
      <c r="K21096" t="b">
        <f>IFERROR(VLOOKUP(F21096,english_mapping!A:B,2,FALSE),"NA")</f>
        <v>1</v>
      </c>
      <c r="L21096" t="str">
        <f t="shared" si="329"/>
        <v>Biotechnology</v>
      </c>
    </row>
    <row r="21097" spans="1:12" x14ac:dyDescent="0.25">
      <c r="A21097" t="s">
        <v>75537</v>
      </c>
      <c r="B21097" t="s">
        <v>75538</v>
      </c>
      <c r="C21097" t="s">
        <v>75539</v>
      </c>
      <c r="D21097" t="s">
        <v>75540</v>
      </c>
      <c r="E21097" t="s">
        <v>14</v>
      </c>
      <c r="K21097" t="str">
        <f>IFERROR(VLOOKUP(F21097,english_mapping!A:B,2,FALSE),"NA")</f>
        <v>NA</v>
      </c>
      <c r="L21097" t="str">
        <f t="shared" si="329"/>
        <v>App Stores</v>
      </c>
    </row>
    <row r="21098" spans="1:12" x14ac:dyDescent="0.25">
      <c r="A21098" t="s">
        <v>75541</v>
      </c>
      <c r="B21098" t="s">
        <v>75542</v>
      </c>
      <c r="C21098" t="s">
        <v>75543</v>
      </c>
      <c r="D21098" t="s">
        <v>731</v>
      </c>
      <c r="E21098" t="s">
        <v>14</v>
      </c>
      <c r="F21098" t="s">
        <v>124</v>
      </c>
      <c r="J21098" s="1">
        <v>37622</v>
      </c>
      <c r="K21098" t="b">
        <f>IFERROR(VLOOKUP(F21098,english_mapping!A:B,2,FALSE),"NA")</f>
        <v>1</v>
      </c>
      <c r="L21098" t="str">
        <f t="shared" si="329"/>
        <v>Finance</v>
      </c>
    </row>
    <row r="21099" spans="1:12" x14ac:dyDescent="0.25">
      <c r="A21099" t="s">
        <v>75544</v>
      </c>
      <c r="B21099" t="s">
        <v>75545</v>
      </c>
      <c r="C21099" t="s">
        <v>75546</v>
      </c>
      <c r="D21099" t="s">
        <v>3563</v>
      </c>
      <c r="E21099" t="s">
        <v>701</v>
      </c>
      <c r="F21099" t="s">
        <v>712</v>
      </c>
      <c r="G21099">
        <v>2</v>
      </c>
      <c r="H21099" t="s">
        <v>713</v>
      </c>
      <c r="I21099" t="s">
        <v>8055</v>
      </c>
      <c r="J21099" s="1">
        <v>37622</v>
      </c>
      <c r="K21099" t="b">
        <f>IFERROR(VLOOKUP(F21099,english_mapping!A:B,2,FALSE),"NA")</f>
        <v>0</v>
      </c>
      <c r="L21099" t="str">
        <f t="shared" si="329"/>
        <v>Pharmaceuticals</v>
      </c>
    </row>
    <row r="21100" spans="1:12" x14ac:dyDescent="0.25">
      <c r="A21100" t="s">
        <v>75547</v>
      </c>
      <c r="B21100" t="s">
        <v>75548</v>
      </c>
      <c r="C21100" t="s">
        <v>75549</v>
      </c>
      <c r="D21100" t="s">
        <v>75550</v>
      </c>
      <c r="E21100" t="s">
        <v>14</v>
      </c>
      <c r="F21100" t="s">
        <v>365</v>
      </c>
      <c r="G21100">
        <v>27</v>
      </c>
      <c r="H21100" t="s">
        <v>5461</v>
      </c>
      <c r="I21100" t="s">
        <v>8482</v>
      </c>
      <c r="J21100" s="1">
        <v>40827</v>
      </c>
      <c r="K21100" t="b">
        <f>IFERROR(VLOOKUP(F21100,english_mapping!A:B,2,FALSE),"NA")</f>
        <v>0</v>
      </c>
      <c r="L21100" t="str">
        <f t="shared" si="329"/>
        <v>Mobile</v>
      </c>
    </row>
    <row r="21101" spans="1:12" x14ac:dyDescent="0.25">
      <c r="A21101" t="s">
        <v>75551</v>
      </c>
      <c r="B21101" t="s">
        <v>75552</v>
      </c>
      <c r="C21101" t="s">
        <v>75553</v>
      </c>
      <c r="D21101" t="s">
        <v>1433</v>
      </c>
      <c r="E21101" t="s">
        <v>14</v>
      </c>
      <c r="F21101" t="s">
        <v>21</v>
      </c>
      <c r="G21101" t="s">
        <v>39</v>
      </c>
      <c r="H21101" t="s">
        <v>281</v>
      </c>
      <c r="I21101" t="s">
        <v>281</v>
      </c>
      <c r="K21101" t="b">
        <f>IFERROR(VLOOKUP(F21101,english_mapping!A:B,2,FALSE),"NA")</f>
        <v>1</v>
      </c>
      <c r="L21101" t="str">
        <f t="shared" si="329"/>
        <v>Web Hosting</v>
      </c>
    </row>
    <row r="21102" spans="1:12" x14ac:dyDescent="0.25">
      <c r="A21102" t="s">
        <v>75554</v>
      </c>
      <c r="B21102" t="s">
        <v>75555</v>
      </c>
      <c r="C21102" t="s">
        <v>75556</v>
      </c>
      <c r="D21102" t="s">
        <v>38</v>
      </c>
      <c r="E21102" t="s">
        <v>14</v>
      </c>
      <c r="F21102" t="s">
        <v>21</v>
      </c>
      <c r="G21102" t="s">
        <v>59</v>
      </c>
      <c r="H21102" t="s">
        <v>90</v>
      </c>
      <c r="I21102" t="s">
        <v>90</v>
      </c>
      <c r="J21102" s="1">
        <v>40969</v>
      </c>
      <c r="K21102" t="b">
        <f>IFERROR(VLOOKUP(F21102,english_mapping!A:B,2,FALSE),"NA")</f>
        <v>1</v>
      </c>
      <c r="L21102" t="str">
        <f t="shared" si="329"/>
        <v>Software</v>
      </c>
    </row>
    <row r="21103" spans="1:12" x14ac:dyDescent="0.25">
      <c r="A21103" t="s">
        <v>75557</v>
      </c>
      <c r="B21103" t="s">
        <v>75558</v>
      </c>
      <c r="C21103" t="s">
        <v>75559</v>
      </c>
      <c r="D21103" t="s">
        <v>75560</v>
      </c>
      <c r="E21103" t="s">
        <v>109</v>
      </c>
      <c r="F21103" t="s">
        <v>21</v>
      </c>
      <c r="G21103" t="s">
        <v>59</v>
      </c>
      <c r="H21103" t="s">
        <v>60</v>
      </c>
      <c r="I21103" t="s">
        <v>66</v>
      </c>
      <c r="K21103" t="b">
        <f>IFERROR(VLOOKUP(F21103,english_mapping!A:B,2,FALSE),"NA")</f>
        <v>1</v>
      </c>
      <c r="L21103" t="str">
        <f t="shared" si="329"/>
        <v>Hardware + Software</v>
      </c>
    </row>
    <row r="21104" spans="1:12" x14ac:dyDescent="0.25">
      <c r="A21104" t="s">
        <v>75561</v>
      </c>
      <c r="B21104" t="s">
        <v>75562</v>
      </c>
      <c r="C21104" t="s">
        <v>75563</v>
      </c>
      <c r="D21104" t="s">
        <v>75564</v>
      </c>
      <c r="E21104" t="s">
        <v>14</v>
      </c>
      <c r="F21104" t="s">
        <v>124</v>
      </c>
      <c r="G21104" t="s">
        <v>125</v>
      </c>
      <c r="H21104" t="s">
        <v>126</v>
      </c>
      <c r="I21104" t="s">
        <v>126</v>
      </c>
      <c r="K21104" t="b">
        <f>IFERROR(VLOOKUP(F21104,english_mapping!A:B,2,FALSE),"NA")</f>
        <v>1</v>
      </c>
      <c r="L21104" t="str">
        <f t="shared" si="329"/>
        <v>Game Mechanics</v>
      </c>
    </row>
    <row r="21105" spans="1:12" x14ac:dyDescent="0.25">
      <c r="A21105" t="s">
        <v>75565</v>
      </c>
      <c r="B21105" t="s">
        <v>75566</v>
      </c>
      <c r="C21105" t="s">
        <v>75567</v>
      </c>
      <c r="D21105" t="s">
        <v>780</v>
      </c>
      <c r="E21105" t="s">
        <v>14</v>
      </c>
      <c r="K21105" t="str">
        <f>IFERROR(VLOOKUP(F21105,english_mapping!A:B,2,FALSE),"NA")</f>
        <v>NA</v>
      </c>
      <c r="L21105" t="str">
        <f t="shared" si="329"/>
        <v>Clean Technology</v>
      </c>
    </row>
    <row r="21106" spans="1:12" x14ac:dyDescent="0.25">
      <c r="A21106" t="s">
        <v>75568</v>
      </c>
      <c r="B21106" t="s">
        <v>75569</v>
      </c>
      <c r="C21106" t="s">
        <v>75570</v>
      </c>
      <c r="D21106" t="s">
        <v>75571</v>
      </c>
      <c r="E21106" t="s">
        <v>14</v>
      </c>
      <c r="F21106" t="s">
        <v>21</v>
      </c>
      <c r="G21106" t="s">
        <v>59</v>
      </c>
      <c r="H21106" t="s">
        <v>1249</v>
      </c>
      <c r="I21106" t="s">
        <v>1249</v>
      </c>
      <c r="K21106" t="b">
        <f>IFERROR(VLOOKUP(F21106,english_mapping!A:B,2,FALSE),"NA")</f>
        <v>1</v>
      </c>
      <c r="L21106" t="str">
        <f t="shared" si="329"/>
        <v>Energy</v>
      </c>
    </row>
    <row r="21107" spans="1:12" x14ac:dyDescent="0.25">
      <c r="A21107" t="s">
        <v>75572</v>
      </c>
      <c r="B21107" t="s">
        <v>75573</v>
      </c>
      <c r="D21107" t="s">
        <v>54787</v>
      </c>
      <c r="E21107" t="s">
        <v>14</v>
      </c>
      <c r="F21107" t="s">
        <v>21</v>
      </c>
      <c r="G21107" t="s">
        <v>379</v>
      </c>
      <c r="H21107" t="s">
        <v>4653</v>
      </c>
      <c r="I21107" t="s">
        <v>4653</v>
      </c>
      <c r="K21107" t="b">
        <f>IFERROR(VLOOKUP(F21107,english_mapping!A:B,2,FALSE),"NA")</f>
        <v>1</v>
      </c>
      <c r="L21107" t="str">
        <f t="shared" si="329"/>
        <v>Health and Wellness</v>
      </c>
    </row>
    <row r="21108" spans="1:12" x14ac:dyDescent="0.25">
      <c r="A21108" t="s">
        <v>75574</v>
      </c>
      <c r="B21108" t="s">
        <v>75575</v>
      </c>
      <c r="C21108" t="s">
        <v>75576</v>
      </c>
      <c r="D21108" t="s">
        <v>49510</v>
      </c>
      <c r="E21108" t="s">
        <v>14</v>
      </c>
      <c r="F21108" t="s">
        <v>21</v>
      </c>
      <c r="G21108" t="s">
        <v>59</v>
      </c>
      <c r="H21108" t="s">
        <v>60</v>
      </c>
      <c r="I21108" t="s">
        <v>66</v>
      </c>
      <c r="K21108" t="b">
        <f>IFERROR(VLOOKUP(F21108,english_mapping!A:B,2,FALSE),"NA")</f>
        <v>1</v>
      </c>
      <c r="L21108" t="str">
        <f t="shared" si="329"/>
        <v>Medical</v>
      </c>
    </row>
    <row r="21109" spans="1:12" x14ac:dyDescent="0.25">
      <c r="A21109" t="s">
        <v>75577</v>
      </c>
      <c r="B21109" t="s">
        <v>75578</v>
      </c>
      <c r="C21109" t="s">
        <v>75579</v>
      </c>
      <c r="D21109" t="s">
        <v>75580</v>
      </c>
      <c r="E21109" t="s">
        <v>205</v>
      </c>
      <c r="J21109" s="1">
        <v>41373</v>
      </c>
      <c r="K21109" t="str">
        <f>IFERROR(VLOOKUP(F21109,english_mapping!A:B,2,FALSE),"NA")</f>
        <v>NA</v>
      </c>
      <c r="L21109" t="str">
        <f t="shared" si="329"/>
        <v>Apps</v>
      </c>
    </row>
    <row r="21110" spans="1:12" x14ac:dyDescent="0.25">
      <c r="A21110" t="s">
        <v>75581</v>
      </c>
      <c r="B21110" t="s">
        <v>75582</v>
      </c>
      <c r="C21110" t="s">
        <v>75583</v>
      </c>
      <c r="D21110" t="s">
        <v>75584</v>
      </c>
      <c r="E21110" t="s">
        <v>14</v>
      </c>
      <c r="F21110" t="s">
        <v>15</v>
      </c>
      <c r="G21110">
        <v>19</v>
      </c>
      <c r="H21110" t="s">
        <v>479</v>
      </c>
      <c r="I21110" t="s">
        <v>479</v>
      </c>
      <c r="J21110" s="1">
        <v>41548</v>
      </c>
      <c r="K21110" t="b">
        <f>IFERROR(VLOOKUP(F21110,english_mapping!A:B,2,FALSE),"NA")</f>
        <v>1</v>
      </c>
      <c r="L21110" t="str">
        <f t="shared" si="329"/>
        <v>Business Services</v>
      </c>
    </row>
    <row r="21111" spans="1:12" x14ac:dyDescent="0.25">
      <c r="A21111" t="s">
        <v>75585</v>
      </c>
      <c r="B21111" t="s">
        <v>75586</v>
      </c>
      <c r="C21111" t="s">
        <v>75587</v>
      </c>
      <c r="D21111" t="s">
        <v>8726</v>
      </c>
      <c r="E21111" t="s">
        <v>701</v>
      </c>
      <c r="F21111" t="s">
        <v>4070</v>
      </c>
      <c r="G21111">
        <v>4</v>
      </c>
      <c r="H21111" t="s">
        <v>2426</v>
      </c>
      <c r="I21111" t="s">
        <v>59340</v>
      </c>
      <c r="K21111" t="b">
        <f>IFERROR(VLOOKUP(F21111,english_mapping!A:B,2,FALSE),"NA")</f>
        <v>0</v>
      </c>
      <c r="L21111" t="str">
        <f t="shared" si="329"/>
        <v>Electronics</v>
      </c>
    </row>
    <row r="21112" spans="1:12" x14ac:dyDescent="0.25">
      <c r="A21112" t="s">
        <v>75588</v>
      </c>
      <c r="B21112" t="s">
        <v>75589</v>
      </c>
      <c r="C21112" t="s">
        <v>75590</v>
      </c>
      <c r="D21112" t="s">
        <v>449</v>
      </c>
      <c r="E21112" t="s">
        <v>205</v>
      </c>
      <c r="F21112" t="s">
        <v>21</v>
      </c>
      <c r="G21112" t="s">
        <v>59</v>
      </c>
      <c r="H21112" t="s">
        <v>60</v>
      </c>
      <c r="I21112" t="s">
        <v>66</v>
      </c>
      <c r="J21112" s="1">
        <v>38360</v>
      </c>
      <c r="K21112" t="b">
        <f>IFERROR(VLOOKUP(F21112,english_mapping!A:B,2,FALSE),"NA")</f>
        <v>1</v>
      </c>
      <c r="L21112" t="str">
        <f t="shared" si="329"/>
        <v>Finance</v>
      </c>
    </row>
    <row r="21113" spans="1:12" x14ac:dyDescent="0.25">
      <c r="A21113" t="s">
        <v>75591</v>
      </c>
      <c r="B21113" t="s">
        <v>75592</v>
      </c>
      <c r="D21113" t="s">
        <v>666</v>
      </c>
      <c r="E21113" t="s">
        <v>14</v>
      </c>
      <c r="F21113" t="s">
        <v>21</v>
      </c>
      <c r="G21113" t="s">
        <v>591</v>
      </c>
      <c r="H21113" t="s">
        <v>24390</v>
      </c>
      <c r="I21113" t="s">
        <v>28286</v>
      </c>
      <c r="J21113" s="1">
        <v>42005</v>
      </c>
      <c r="K21113" t="b">
        <f>IFERROR(VLOOKUP(F21113,english_mapping!A:B,2,FALSE),"NA")</f>
        <v>1</v>
      </c>
      <c r="L21113" t="str">
        <f t="shared" si="329"/>
        <v>Technology</v>
      </c>
    </row>
    <row r="21114" spans="1:12" x14ac:dyDescent="0.25">
      <c r="A21114" t="s">
        <v>75593</v>
      </c>
      <c r="B21114" t="s">
        <v>75594</v>
      </c>
      <c r="C21114" t="s">
        <v>75595</v>
      </c>
      <c r="D21114" t="s">
        <v>731</v>
      </c>
      <c r="E21114" t="s">
        <v>14</v>
      </c>
      <c r="F21114" t="s">
        <v>21</v>
      </c>
      <c r="G21114" t="s">
        <v>101</v>
      </c>
      <c r="H21114" t="s">
        <v>102</v>
      </c>
      <c r="I21114" t="s">
        <v>103</v>
      </c>
      <c r="J21114" s="1">
        <v>38718</v>
      </c>
      <c r="K21114" t="b">
        <f>IFERROR(VLOOKUP(F21114,english_mapping!A:B,2,FALSE),"NA")</f>
        <v>1</v>
      </c>
      <c r="L21114" t="str">
        <f t="shared" si="329"/>
        <v>Finance</v>
      </c>
    </row>
    <row r="21115" spans="1:12" x14ac:dyDescent="0.25">
      <c r="A21115" t="s">
        <v>75596</v>
      </c>
      <c r="B21115" t="s">
        <v>75597</v>
      </c>
      <c r="C21115" t="s">
        <v>75598</v>
      </c>
      <c r="D21115" t="s">
        <v>38</v>
      </c>
      <c r="E21115" t="s">
        <v>14</v>
      </c>
      <c r="F21115" t="s">
        <v>21</v>
      </c>
      <c r="G21115" t="s">
        <v>2742</v>
      </c>
      <c r="H21115" t="s">
        <v>2743</v>
      </c>
      <c r="I21115" t="s">
        <v>2743</v>
      </c>
      <c r="J21115" s="1">
        <v>40544</v>
      </c>
      <c r="K21115" t="b">
        <f>IFERROR(VLOOKUP(F21115,english_mapping!A:B,2,FALSE),"NA")</f>
        <v>1</v>
      </c>
      <c r="L21115" t="str">
        <f t="shared" si="329"/>
        <v>Software</v>
      </c>
    </row>
    <row r="21116" spans="1:12" x14ac:dyDescent="0.25">
      <c r="A21116" t="s">
        <v>75599</v>
      </c>
      <c r="B21116" t="s">
        <v>75600</v>
      </c>
      <c r="C21116" t="s">
        <v>75601</v>
      </c>
      <c r="D21116" t="s">
        <v>1416</v>
      </c>
      <c r="E21116" t="s">
        <v>701</v>
      </c>
      <c r="F21116" t="s">
        <v>484</v>
      </c>
      <c r="H21116" t="s">
        <v>485</v>
      </c>
      <c r="I21116" t="s">
        <v>485</v>
      </c>
      <c r="K21116" t="b">
        <f>IFERROR(VLOOKUP(F21116,english_mapping!A:B,2,FALSE),"NA")</f>
        <v>1</v>
      </c>
      <c r="L21116" t="str">
        <f t="shared" si="329"/>
        <v>Semiconductors</v>
      </c>
    </row>
    <row r="21117" spans="1:12" x14ac:dyDescent="0.25">
      <c r="A21117" t="s">
        <v>75602</v>
      </c>
      <c r="B21117" t="s">
        <v>75603</v>
      </c>
      <c r="C21117" t="s">
        <v>75604</v>
      </c>
      <c r="D21117" t="s">
        <v>75605</v>
      </c>
      <c r="E21117" t="s">
        <v>14</v>
      </c>
      <c r="F21117" t="s">
        <v>21</v>
      </c>
      <c r="G21117" t="s">
        <v>5067</v>
      </c>
      <c r="H21117" t="s">
        <v>5068</v>
      </c>
      <c r="I21117" t="s">
        <v>5068</v>
      </c>
      <c r="J21117" s="1">
        <v>41643</v>
      </c>
      <c r="K21117" t="b">
        <f>IFERROR(VLOOKUP(F21117,english_mapping!A:B,2,FALSE),"NA")</f>
        <v>1</v>
      </c>
      <c r="L21117" t="str">
        <f t="shared" si="329"/>
        <v>Blogging Platforms</v>
      </c>
    </row>
    <row r="21118" spans="1:12" x14ac:dyDescent="0.25">
      <c r="A21118" t="s">
        <v>75606</v>
      </c>
      <c r="B21118" t="s">
        <v>75607</v>
      </c>
      <c r="D21118" t="s">
        <v>38672</v>
      </c>
      <c r="E21118" t="s">
        <v>14</v>
      </c>
      <c r="F21118" t="s">
        <v>21</v>
      </c>
      <c r="G21118" t="s">
        <v>59</v>
      </c>
      <c r="H21118" t="s">
        <v>60</v>
      </c>
      <c r="I21118" t="s">
        <v>66</v>
      </c>
      <c r="K21118" t="b">
        <f>IFERROR(VLOOKUP(F21118,english_mapping!A:B,2,FALSE),"NA")</f>
        <v>1</v>
      </c>
      <c r="L21118" t="str">
        <f t="shared" si="329"/>
        <v>Market Research</v>
      </c>
    </row>
    <row r="21119" spans="1:12" x14ac:dyDescent="0.25">
      <c r="A21119" t="s">
        <v>75608</v>
      </c>
      <c r="B21119" t="s">
        <v>75609</v>
      </c>
      <c r="C21119" t="s">
        <v>75610</v>
      </c>
      <c r="D21119" t="s">
        <v>75611</v>
      </c>
      <c r="E21119" t="s">
        <v>14</v>
      </c>
      <c r="F21119" t="s">
        <v>2978</v>
      </c>
      <c r="G21119">
        <v>78</v>
      </c>
      <c r="H21119" t="s">
        <v>2979</v>
      </c>
      <c r="I21119" t="s">
        <v>2980</v>
      </c>
      <c r="K21119" t="b">
        <f>IFERROR(VLOOKUP(F21119,english_mapping!A:B,2,FALSE),"NA")</f>
        <v>0</v>
      </c>
      <c r="L21119" t="str">
        <f t="shared" si="329"/>
        <v>Communications Infrastructure</v>
      </c>
    </row>
    <row r="21120" spans="1:12" x14ac:dyDescent="0.25">
      <c r="A21120" t="s">
        <v>75612</v>
      </c>
      <c r="B21120" t="s">
        <v>75613</v>
      </c>
      <c r="C21120" t="s">
        <v>75614</v>
      </c>
      <c r="D21120" t="s">
        <v>75615</v>
      </c>
      <c r="E21120" t="s">
        <v>14</v>
      </c>
      <c r="F21120" t="s">
        <v>21</v>
      </c>
      <c r="G21120" t="s">
        <v>59</v>
      </c>
      <c r="H21120" t="s">
        <v>90</v>
      </c>
      <c r="I21120" t="s">
        <v>90</v>
      </c>
      <c r="J21120" s="1">
        <v>40909</v>
      </c>
      <c r="K21120" t="b">
        <f>IFERROR(VLOOKUP(F21120,english_mapping!A:B,2,FALSE),"NA")</f>
        <v>1</v>
      </c>
      <c r="L21120" t="str">
        <f t="shared" si="329"/>
        <v>Fitness</v>
      </c>
    </row>
    <row r="21121" spans="1:12" x14ac:dyDescent="0.25">
      <c r="A21121" t="s">
        <v>75616</v>
      </c>
      <c r="B21121" t="s">
        <v>75617</v>
      </c>
      <c r="C21121" t="s">
        <v>75618</v>
      </c>
      <c r="E21121" t="s">
        <v>701</v>
      </c>
      <c r="F21121" t="s">
        <v>21</v>
      </c>
      <c r="G21121" t="s">
        <v>59</v>
      </c>
      <c r="H21121" t="s">
        <v>60</v>
      </c>
      <c r="I21121" t="s">
        <v>269</v>
      </c>
      <c r="J21121" s="1">
        <v>35065</v>
      </c>
      <c r="K21121" t="b">
        <f>IFERROR(VLOOKUP(F21121,english_mapping!A:B,2,FALSE),"NA")</f>
        <v>1</v>
      </c>
      <c r="L21121">
        <f t="shared" si="329"/>
        <v>0</v>
      </c>
    </row>
    <row r="21122" spans="1:12" x14ac:dyDescent="0.25">
      <c r="A21122" t="s">
        <v>75619</v>
      </c>
      <c r="B21122" t="s">
        <v>75620</v>
      </c>
      <c r="C21122" t="s">
        <v>75621</v>
      </c>
      <c r="D21122" t="s">
        <v>55639</v>
      </c>
      <c r="E21122" t="s">
        <v>14</v>
      </c>
      <c r="F21122" t="s">
        <v>21</v>
      </c>
      <c r="G21122" t="s">
        <v>1035</v>
      </c>
      <c r="H21122" t="s">
        <v>1059</v>
      </c>
      <c r="I21122" t="s">
        <v>1059</v>
      </c>
      <c r="J21122" s="1">
        <v>42005</v>
      </c>
      <c r="K21122" t="b">
        <f>IFERROR(VLOOKUP(F21122,english_mapping!A:B,2,FALSE),"NA")</f>
        <v>1</v>
      </c>
      <c r="L21122" t="str">
        <f t="shared" si="329"/>
        <v>Real Estate</v>
      </c>
    </row>
    <row r="21123" spans="1:12" x14ac:dyDescent="0.25">
      <c r="A21123" t="s">
        <v>75622</v>
      </c>
      <c r="B21123" t="s">
        <v>75623</v>
      </c>
      <c r="C21123" t="s">
        <v>75624</v>
      </c>
      <c r="D21123" t="s">
        <v>75625</v>
      </c>
      <c r="E21123" t="s">
        <v>14</v>
      </c>
      <c r="J21123" s="1">
        <v>41648</v>
      </c>
      <c r="K21123" t="str">
        <f>IFERROR(VLOOKUP(F21123,english_mapping!A:B,2,FALSE),"NA")</f>
        <v>NA</v>
      </c>
      <c r="L21123" t="str">
        <f t="shared" si="329"/>
        <v>Agriculture</v>
      </c>
    </row>
    <row r="21124" spans="1:12" x14ac:dyDescent="0.25">
      <c r="A21124" t="s">
        <v>75626</v>
      </c>
      <c r="B21124" t="s">
        <v>75627</v>
      </c>
      <c r="D21124" t="s">
        <v>75628</v>
      </c>
      <c r="E21124" t="s">
        <v>14</v>
      </c>
      <c r="F21124" t="s">
        <v>220</v>
      </c>
      <c r="G21124">
        <v>2</v>
      </c>
      <c r="H21124" t="s">
        <v>221</v>
      </c>
      <c r="I21124" t="s">
        <v>221</v>
      </c>
      <c r="J21124" s="1">
        <v>41884</v>
      </c>
      <c r="K21124" t="b">
        <f>IFERROR(VLOOKUP(F21124,english_mapping!A:B,2,FALSE),"NA")</f>
        <v>1</v>
      </c>
      <c r="L21124" t="str">
        <f t="shared" ref="L21124:L21187" si="330">IFERROR(LEFT(D21124,(FIND("|",D21124))-1),D21124)</f>
        <v>E-Commerce</v>
      </c>
    </row>
    <row r="21125" spans="1:12" x14ac:dyDescent="0.25">
      <c r="A21125" t="s">
        <v>75629</v>
      </c>
      <c r="B21125" t="s">
        <v>75630</v>
      </c>
      <c r="C21125" t="s">
        <v>75631</v>
      </c>
      <c r="D21125" t="s">
        <v>38150</v>
      </c>
      <c r="E21125" t="s">
        <v>14</v>
      </c>
      <c r="F21125" t="s">
        <v>321</v>
      </c>
      <c r="G21125">
        <v>3</v>
      </c>
      <c r="H21125" t="s">
        <v>12030</v>
      </c>
      <c r="I21125" t="s">
        <v>75632</v>
      </c>
      <c r="J21125" s="1">
        <v>40909</v>
      </c>
      <c r="K21125" t="b">
        <f>IFERROR(VLOOKUP(F21125,english_mapping!A:B,2,FALSE),"NA")</f>
        <v>0</v>
      </c>
      <c r="L21125" t="str">
        <f t="shared" si="330"/>
        <v>Computer Vision</v>
      </c>
    </row>
    <row r="21126" spans="1:12" x14ac:dyDescent="0.25">
      <c r="A21126" t="s">
        <v>75633</v>
      </c>
      <c r="B21126" t="s">
        <v>75634</v>
      </c>
      <c r="C21126" t="s">
        <v>75635</v>
      </c>
      <c r="D21126" t="s">
        <v>75636</v>
      </c>
      <c r="E21126" t="s">
        <v>14</v>
      </c>
      <c r="F21126" t="s">
        <v>21</v>
      </c>
      <c r="G21126" t="s">
        <v>101</v>
      </c>
      <c r="H21126" t="s">
        <v>102</v>
      </c>
      <c r="I21126" t="s">
        <v>103</v>
      </c>
      <c r="J21126" s="1">
        <v>40909</v>
      </c>
      <c r="K21126" t="b">
        <f>IFERROR(VLOOKUP(F21126,english_mapping!A:B,2,FALSE),"NA")</f>
        <v>1</v>
      </c>
      <c r="L21126" t="str">
        <f t="shared" si="330"/>
        <v>E-Commerce</v>
      </c>
    </row>
    <row r="21127" spans="1:12" x14ac:dyDescent="0.25">
      <c r="A21127" t="s">
        <v>75637</v>
      </c>
      <c r="B21127" t="s">
        <v>75638</v>
      </c>
      <c r="C21127" t="s">
        <v>75639</v>
      </c>
      <c r="D21127" t="s">
        <v>68678</v>
      </c>
      <c r="E21127" t="s">
        <v>14</v>
      </c>
      <c r="F21127" t="s">
        <v>21</v>
      </c>
      <c r="G21127" t="s">
        <v>59</v>
      </c>
      <c r="H21127" t="s">
        <v>60</v>
      </c>
      <c r="I21127" t="s">
        <v>66</v>
      </c>
      <c r="J21127" s="1">
        <v>40185</v>
      </c>
      <c r="K21127" t="b">
        <f>IFERROR(VLOOKUP(F21127,english_mapping!A:B,2,FALSE),"NA")</f>
        <v>1</v>
      </c>
      <c r="L21127" t="str">
        <f t="shared" si="330"/>
        <v>Internet of Things</v>
      </c>
    </row>
    <row r="21128" spans="1:12" x14ac:dyDescent="0.25">
      <c r="A21128" t="s">
        <v>75640</v>
      </c>
      <c r="B21128" t="s">
        <v>75641</v>
      </c>
      <c r="C21128" t="s">
        <v>75642</v>
      </c>
      <c r="D21128" t="s">
        <v>75643</v>
      </c>
      <c r="E21128" t="s">
        <v>14</v>
      </c>
      <c r="F21128" t="s">
        <v>21</v>
      </c>
      <c r="G21128" t="s">
        <v>59</v>
      </c>
      <c r="H21128" t="s">
        <v>60</v>
      </c>
      <c r="I21128" t="s">
        <v>66</v>
      </c>
      <c r="J21128" t="s">
        <v>75644</v>
      </c>
      <c r="K21128" t="b">
        <f>IFERROR(VLOOKUP(F21128,english_mapping!A:B,2,FALSE),"NA")</f>
        <v>1</v>
      </c>
      <c r="L21128" t="str">
        <f t="shared" si="330"/>
        <v>Development Platforms</v>
      </c>
    </row>
    <row r="21129" spans="1:12" x14ac:dyDescent="0.25">
      <c r="A21129" t="s">
        <v>75645</v>
      </c>
      <c r="B21129" t="s">
        <v>75646</v>
      </c>
      <c r="C21129" t="s">
        <v>75647</v>
      </c>
      <c r="E21129" t="s">
        <v>205</v>
      </c>
      <c r="K21129" t="str">
        <f>IFERROR(VLOOKUP(F21129,english_mapping!A:B,2,FALSE),"NA")</f>
        <v>NA</v>
      </c>
      <c r="L21129">
        <f t="shared" si="330"/>
        <v>0</v>
      </c>
    </row>
    <row r="21130" spans="1:12" x14ac:dyDescent="0.25">
      <c r="A21130" t="s">
        <v>75648</v>
      </c>
      <c r="B21130" t="s">
        <v>75649</v>
      </c>
      <c r="C21130" t="s">
        <v>75650</v>
      </c>
      <c r="D21130" t="s">
        <v>552</v>
      </c>
      <c r="E21130" t="s">
        <v>14</v>
      </c>
      <c r="F21130" t="s">
        <v>21</v>
      </c>
      <c r="G21130" t="s">
        <v>59</v>
      </c>
      <c r="H21130" t="s">
        <v>60</v>
      </c>
      <c r="I21130" t="s">
        <v>616</v>
      </c>
      <c r="J21130" s="1">
        <v>39093</v>
      </c>
      <c r="K21130" t="b">
        <f>IFERROR(VLOOKUP(F21130,english_mapping!A:B,2,FALSE),"NA")</f>
        <v>1</v>
      </c>
      <c r="L21130" t="str">
        <f t="shared" si="330"/>
        <v>Social Media</v>
      </c>
    </row>
    <row r="21131" spans="1:12" x14ac:dyDescent="0.25">
      <c r="A21131" t="s">
        <v>75651</v>
      </c>
      <c r="B21131" t="s">
        <v>75652</v>
      </c>
      <c r="C21131" t="s">
        <v>75653</v>
      </c>
      <c r="D21131" t="s">
        <v>246</v>
      </c>
      <c r="E21131" t="s">
        <v>14</v>
      </c>
      <c r="F21131" t="s">
        <v>21</v>
      </c>
      <c r="G21131" t="s">
        <v>101</v>
      </c>
      <c r="H21131" t="s">
        <v>102</v>
      </c>
      <c r="I21131" t="s">
        <v>103</v>
      </c>
      <c r="J21131" s="1">
        <v>41275</v>
      </c>
      <c r="K21131" t="b">
        <f>IFERROR(VLOOKUP(F21131,english_mapping!A:B,2,FALSE),"NA")</f>
        <v>1</v>
      </c>
      <c r="L21131" t="str">
        <f t="shared" si="330"/>
        <v>Fashion</v>
      </c>
    </row>
    <row r="21132" spans="1:12" x14ac:dyDescent="0.25">
      <c r="A21132" t="s">
        <v>75654</v>
      </c>
      <c r="B21132" t="s">
        <v>75655</v>
      </c>
      <c r="C21132" t="s">
        <v>75656</v>
      </c>
      <c r="D21132" t="s">
        <v>1416</v>
      </c>
      <c r="E21132" t="s">
        <v>14</v>
      </c>
      <c r="F21132" t="s">
        <v>408</v>
      </c>
      <c r="G21132">
        <v>19</v>
      </c>
      <c r="H21132" t="s">
        <v>409</v>
      </c>
      <c r="I21132" t="s">
        <v>75657</v>
      </c>
      <c r="K21132" t="b">
        <f>IFERROR(VLOOKUP(F21132,english_mapping!A:B,2,FALSE),"NA")</f>
        <v>0</v>
      </c>
      <c r="L21132" t="str">
        <f t="shared" si="330"/>
        <v>Semiconductors</v>
      </c>
    </row>
    <row r="21133" spans="1:12" x14ac:dyDescent="0.25">
      <c r="A21133" t="s">
        <v>75658</v>
      </c>
      <c r="B21133" t="s">
        <v>75659</v>
      </c>
      <c r="D21133" t="s">
        <v>75660</v>
      </c>
      <c r="E21133" t="s">
        <v>14</v>
      </c>
      <c r="F21133" t="s">
        <v>2175</v>
      </c>
      <c r="G21133">
        <v>13</v>
      </c>
      <c r="H21133" t="s">
        <v>2176</v>
      </c>
      <c r="I21133" t="s">
        <v>2176</v>
      </c>
      <c r="J21133" s="1">
        <v>41285</v>
      </c>
      <c r="K21133" t="b">
        <f>IFERROR(VLOOKUP(F21133,english_mapping!A:B,2,FALSE),"NA")</f>
        <v>0</v>
      </c>
      <c r="L21133" t="str">
        <f t="shared" si="330"/>
        <v>Application Platforms</v>
      </c>
    </row>
    <row r="21134" spans="1:12" x14ac:dyDescent="0.25">
      <c r="A21134" t="s">
        <v>75661</v>
      </c>
      <c r="B21134" t="s">
        <v>75662</v>
      </c>
      <c r="C21134" t="s">
        <v>75663</v>
      </c>
      <c r="D21134" t="s">
        <v>262</v>
      </c>
      <c r="E21134" t="s">
        <v>14</v>
      </c>
      <c r="F21134" t="s">
        <v>52</v>
      </c>
      <c r="G21134" t="s">
        <v>3417</v>
      </c>
      <c r="H21134" t="s">
        <v>7296</v>
      </c>
      <c r="I21134" t="s">
        <v>7296</v>
      </c>
      <c r="J21134" s="1">
        <v>41277</v>
      </c>
      <c r="K21134" t="b">
        <f>IFERROR(VLOOKUP(F21134,english_mapping!A:B,2,FALSE),"NA")</f>
        <v>1</v>
      </c>
      <c r="L21134" t="str">
        <f t="shared" si="330"/>
        <v>Enterprise Software</v>
      </c>
    </row>
    <row r="21135" spans="1:12" x14ac:dyDescent="0.25">
      <c r="A21135" t="s">
        <v>75664</v>
      </c>
      <c r="B21135" t="s">
        <v>75665</v>
      </c>
      <c r="D21135" t="s">
        <v>356</v>
      </c>
      <c r="E21135" t="s">
        <v>205</v>
      </c>
      <c r="F21135" t="s">
        <v>21</v>
      </c>
      <c r="J21135" s="1">
        <v>41275</v>
      </c>
      <c r="K21135" t="b">
        <f>IFERROR(VLOOKUP(F21135,english_mapping!A:B,2,FALSE),"NA")</f>
        <v>1</v>
      </c>
      <c r="L21135" t="str">
        <f t="shared" si="330"/>
        <v>Manufacturing</v>
      </c>
    </row>
    <row r="21136" spans="1:12" x14ac:dyDescent="0.25">
      <c r="A21136" t="s">
        <v>75666</v>
      </c>
      <c r="B21136" t="s">
        <v>75667</v>
      </c>
      <c r="C21136" t="s">
        <v>75668</v>
      </c>
      <c r="D21136" t="s">
        <v>75669</v>
      </c>
      <c r="E21136" t="s">
        <v>205</v>
      </c>
      <c r="F21136" t="s">
        <v>8350</v>
      </c>
      <c r="G21136">
        <v>12</v>
      </c>
      <c r="H21136" t="s">
        <v>17322</v>
      </c>
      <c r="I21136" t="s">
        <v>56732</v>
      </c>
      <c r="J21136" t="s">
        <v>75670</v>
      </c>
      <c r="K21136" t="b">
        <f>IFERROR(VLOOKUP(F21136,english_mapping!A:B,2,FALSE),"NA")</f>
        <v>0</v>
      </c>
      <c r="L21136" t="str">
        <f t="shared" si="330"/>
        <v>Crowdsourcing</v>
      </c>
    </row>
    <row r="21137" spans="1:12" x14ac:dyDescent="0.25">
      <c r="A21137" t="s">
        <v>75671</v>
      </c>
      <c r="B21137" t="s">
        <v>75672</v>
      </c>
      <c r="C21137" t="s">
        <v>75673</v>
      </c>
      <c r="D21137" t="s">
        <v>63783</v>
      </c>
      <c r="E21137" t="s">
        <v>14</v>
      </c>
      <c r="F21137" t="s">
        <v>220</v>
      </c>
      <c r="G21137">
        <v>7</v>
      </c>
      <c r="H21137" t="s">
        <v>292</v>
      </c>
      <c r="I21137" t="s">
        <v>292</v>
      </c>
      <c r="J21137" s="1">
        <v>39820</v>
      </c>
      <c r="K21137" t="b">
        <f>IFERROR(VLOOKUP(F21137,english_mapping!A:B,2,FALSE),"NA")</f>
        <v>1</v>
      </c>
      <c r="L21137" t="str">
        <f t="shared" si="330"/>
        <v>Curated Web</v>
      </c>
    </row>
    <row r="21138" spans="1:12" x14ac:dyDescent="0.25">
      <c r="A21138" t="s">
        <v>75674</v>
      </c>
      <c r="B21138" t="s">
        <v>75675</v>
      </c>
      <c r="C21138" t="s">
        <v>75676</v>
      </c>
      <c r="D21138" t="s">
        <v>51</v>
      </c>
      <c r="E21138" t="s">
        <v>109</v>
      </c>
      <c r="F21138" t="s">
        <v>21</v>
      </c>
      <c r="G21138" t="s">
        <v>154</v>
      </c>
      <c r="H21138" t="s">
        <v>242</v>
      </c>
      <c r="I21138" t="s">
        <v>326</v>
      </c>
      <c r="J21138" s="1">
        <v>37622</v>
      </c>
      <c r="K21138" t="b">
        <f>IFERROR(VLOOKUP(F21138,english_mapping!A:B,2,FALSE),"NA")</f>
        <v>1</v>
      </c>
      <c r="L21138" t="str">
        <f t="shared" si="330"/>
        <v>Biotechnology</v>
      </c>
    </row>
    <row r="21139" spans="1:12" x14ac:dyDescent="0.25">
      <c r="A21139" t="s">
        <v>75677</v>
      </c>
      <c r="B21139" t="s">
        <v>75678</v>
      </c>
      <c r="C21139" t="s">
        <v>75679</v>
      </c>
      <c r="D21139" t="s">
        <v>66837</v>
      </c>
      <c r="E21139" t="s">
        <v>14</v>
      </c>
      <c r="F21139" t="s">
        <v>21</v>
      </c>
      <c r="G21139" t="s">
        <v>101</v>
      </c>
      <c r="H21139" t="s">
        <v>102</v>
      </c>
      <c r="I21139" t="s">
        <v>103</v>
      </c>
      <c r="J21139" s="1">
        <v>36169</v>
      </c>
      <c r="K21139" t="b">
        <f>IFERROR(VLOOKUP(F21139,english_mapping!A:B,2,FALSE),"NA")</f>
        <v>1</v>
      </c>
      <c r="L21139" t="str">
        <f t="shared" si="330"/>
        <v>E-Commerce</v>
      </c>
    </row>
    <row r="21140" spans="1:12" x14ac:dyDescent="0.25">
      <c r="A21140" t="s">
        <v>75680</v>
      </c>
      <c r="B21140" t="s">
        <v>75681</v>
      </c>
      <c r="C21140" t="s">
        <v>75682</v>
      </c>
      <c r="E21140" t="s">
        <v>205</v>
      </c>
      <c r="F21140" t="s">
        <v>21</v>
      </c>
      <c r="G21140" t="s">
        <v>84</v>
      </c>
      <c r="H21140" t="s">
        <v>3647</v>
      </c>
      <c r="I21140" t="s">
        <v>3647</v>
      </c>
      <c r="K21140" t="b">
        <f>IFERROR(VLOOKUP(F21140,english_mapping!A:B,2,FALSE),"NA")</f>
        <v>1</v>
      </c>
      <c r="L21140">
        <f t="shared" si="330"/>
        <v>0</v>
      </c>
    </row>
    <row r="21141" spans="1:12" x14ac:dyDescent="0.25">
      <c r="A21141" t="s">
        <v>75683</v>
      </c>
      <c r="B21141" t="s">
        <v>75684</v>
      </c>
      <c r="C21141" t="s">
        <v>75685</v>
      </c>
      <c r="D21141" t="s">
        <v>449</v>
      </c>
      <c r="E21141" t="s">
        <v>109</v>
      </c>
      <c r="F21141" t="s">
        <v>21</v>
      </c>
      <c r="G21141" t="s">
        <v>101</v>
      </c>
      <c r="H21141" t="s">
        <v>102</v>
      </c>
      <c r="I21141" t="s">
        <v>103</v>
      </c>
      <c r="J21141" s="1">
        <v>39083</v>
      </c>
      <c r="K21141" t="b">
        <f>IFERROR(VLOOKUP(F21141,english_mapping!A:B,2,FALSE),"NA")</f>
        <v>1</v>
      </c>
      <c r="L21141" t="str">
        <f t="shared" si="330"/>
        <v>Finance</v>
      </c>
    </row>
    <row r="21142" spans="1:12" x14ac:dyDescent="0.25">
      <c r="A21142" t="s">
        <v>75686</v>
      </c>
      <c r="B21142" t="s">
        <v>75687</v>
      </c>
      <c r="C21142" t="s">
        <v>75688</v>
      </c>
      <c r="D21142" t="s">
        <v>75689</v>
      </c>
      <c r="E21142" t="s">
        <v>14</v>
      </c>
      <c r="F21142" t="s">
        <v>21</v>
      </c>
      <c r="G21142" t="s">
        <v>131</v>
      </c>
      <c r="H21142" t="s">
        <v>132</v>
      </c>
      <c r="I21142" t="s">
        <v>1139</v>
      </c>
      <c r="K21142" t="b">
        <f>IFERROR(VLOOKUP(F21142,english_mapping!A:B,2,FALSE),"NA")</f>
        <v>1</v>
      </c>
      <c r="L21142" t="str">
        <f t="shared" si="330"/>
        <v>Finance</v>
      </c>
    </row>
    <row r="21143" spans="1:12" x14ac:dyDescent="0.25">
      <c r="A21143" t="s">
        <v>75690</v>
      </c>
      <c r="B21143" t="s">
        <v>75691</v>
      </c>
      <c r="D21143" t="s">
        <v>378</v>
      </c>
      <c r="E21143" t="s">
        <v>14</v>
      </c>
      <c r="F21143" t="s">
        <v>52</v>
      </c>
      <c r="G21143" t="s">
        <v>200</v>
      </c>
      <c r="H21143" t="s">
        <v>201</v>
      </c>
      <c r="I21143" t="s">
        <v>75692</v>
      </c>
      <c r="J21143" t="s">
        <v>23644</v>
      </c>
      <c r="K21143" t="b">
        <f>IFERROR(VLOOKUP(F21143,english_mapping!A:B,2,FALSE),"NA")</f>
        <v>1</v>
      </c>
      <c r="L21143" t="str">
        <f t="shared" si="330"/>
        <v>Finance</v>
      </c>
    </row>
    <row r="21144" spans="1:12" x14ac:dyDescent="0.25">
      <c r="A21144" t="s">
        <v>75693</v>
      </c>
      <c r="B21144" t="s">
        <v>75694</v>
      </c>
      <c r="C21144" t="s">
        <v>75695</v>
      </c>
      <c r="D21144" t="s">
        <v>552</v>
      </c>
      <c r="E21144" t="s">
        <v>205</v>
      </c>
      <c r="J21144" s="1">
        <v>39365</v>
      </c>
      <c r="K21144" t="str">
        <f>IFERROR(VLOOKUP(F21144,english_mapping!A:B,2,FALSE),"NA")</f>
        <v>NA</v>
      </c>
      <c r="L21144" t="str">
        <f t="shared" si="330"/>
        <v>Social Media</v>
      </c>
    </row>
    <row r="21145" spans="1:12" x14ac:dyDescent="0.25">
      <c r="A21145" t="s">
        <v>75696</v>
      </c>
      <c r="B21145" t="s">
        <v>75697</v>
      </c>
      <c r="C21145" t="s">
        <v>75698</v>
      </c>
      <c r="D21145" t="s">
        <v>51</v>
      </c>
      <c r="E21145" t="s">
        <v>14</v>
      </c>
      <c r="F21145" t="s">
        <v>21</v>
      </c>
      <c r="G21145" t="s">
        <v>94</v>
      </c>
      <c r="H21145" t="s">
        <v>3373</v>
      </c>
      <c r="I21145" t="s">
        <v>75699</v>
      </c>
      <c r="K21145" t="b">
        <f>IFERROR(VLOOKUP(F21145,english_mapping!A:B,2,FALSE),"NA")</f>
        <v>1</v>
      </c>
      <c r="L21145" t="str">
        <f t="shared" si="330"/>
        <v>Biotechnology</v>
      </c>
    </row>
    <row r="21146" spans="1:12" x14ac:dyDescent="0.25">
      <c r="A21146" t="s">
        <v>75700</v>
      </c>
      <c r="B21146" t="s">
        <v>75701</v>
      </c>
      <c r="C21146" t="s">
        <v>75702</v>
      </c>
      <c r="D21146" t="s">
        <v>51</v>
      </c>
      <c r="E21146" t="s">
        <v>14</v>
      </c>
      <c r="F21146" t="s">
        <v>365</v>
      </c>
      <c r="G21146">
        <v>27</v>
      </c>
      <c r="H21146" t="s">
        <v>5461</v>
      </c>
      <c r="I21146" t="s">
        <v>14957</v>
      </c>
      <c r="K21146" t="b">
        <f>IFERROR(VLOOKUP(F21146,english_mapping!A:B,2,FALSE),"NA")</f>
        <v>0</v>
      </c>
      <c r="L21146" t="str">
        <f t="shared" si="330"/>
        <v>Biotechnology</v>
      </c>
    </row>
    <row r="21147" spans="1:12" x14ac:dyDescent="0.25">
      <c r="A21147" t="s">
        <v>75703</v>
      </c>
      <c r="B21147" t="s">
        <v>75704</v>
      </c>
      <c r="C21147" t="s">
        <v>75705</v>
      </c>
      <c r="D21147" t="s">
        <v>75706</v>
      </c>
      <c r="E21147" t="s">
        <v>14</v>
      </c>
      <c r="F21147" t="s">
        <v>21</v>
      </c>
      <c r="G21147" t="s">
        <v>59</v>
      </c>
      <c r="H21147" t="s">
        <v>60</v>
      </c>
      <c r="I21147" t="s">
        <v>66</v>
      </c>
      <c r="J21147" s="1">
        <v>41275</v>
      </c>
      <c r="K21147" t="b">
        <f>IFERROR(VLOOKUP(F21147,english_mapping!A:B,2,FALSE),"NA")</f>
        <v>1</v>
      </c>
      <c r="L21147" t="str">
        <f t="shared" si="330"/>
        <v>Apps</v>
      </c>
    </row>
    <row r="21148" spans="1:12" x14ac:dyDescent="0.25">
      <c r="A21148" t="s">
        <v>75707</v>
      </c>
      <c r="B21148" t="s">
        <v>75708</v>
      </c>
      <c r="C21148" t="s">
        <v>75709</v>
      </c>
      <c r="D21148" t="s">
        <v>952</v>
      </c>
      <c r="E21148" t="s">
        <v>109</v>
      </c>
      <c r="F21148" t="s">
        <v>124</v>
      </c>
      <c r="G21148" t="s">
        <v>8265</v>
      </c>
      <c r="H21148" t="s">
        <v>8266</v>
      </c>
      <c r="I21148" t="s">
        <v>8266</v>
      </c>
      <c r="J21148" s="1">
        <v>36161</v>
      </c>
      <c r="K21148" t="b">
        <f>IFERROR(VLOOKUP(F21148,english_mapping!A:B,2,FALSE),"NA")</f>
        <v>1</v>
      </c>
      <c r="L21148" t="str">
        <f t="shared" si="330"/>
        <v>Messaging</v>
      </c>
    </row>
    <row r="21149" spans="1:12" x14ac:dyDescent="0.25">
      <c r="A21149" t="s">
        <v>75710</v>
      </c>
      <c r="B21149" t="s">
        <v>75711</v>
      </c>
      <c r="C21149" t="s">
        <v>75712</v>
      </c>
      <c r="D21149" t="s">
        <v>15182</v>
      </c>
      <c r="E21149" t="s">
        <v>14</v>
      </c>
      <c r="F21149" t="s">
        <v>21</v>
      </c>
      <c r="G21149" t="s">
        <v>138</v>
      </c>
      <c r="H21149" t="s">
        <v>139</v>
      </c>
      <c r="I21149" t="s">
        <v>474</v>
      </c>
      <c r="J21149" s="1">
        <v>42186</v>
      </c>
      <c r="K21149" t="b">
        <f>IFERROR(VLOOKUP(F21149,english_mapping!A:B,2,FALSE),"NA")</f>
        <v>1</v>
      </c>
      <c r="L21149" t="str">
        <f t="shared" si="330"/>
        <v>Business Services</v>
      </c>
    </row>
    <row r="21150" spans="1:12" x14ac:dyDescent="0.25">
      <c r="A21150" t="s">
        <v>75713</v>
      </c>
      <c r="B21150" t="s">
        <v>75714</v>
      </c>
      <c r="C21150" t="s">
        <v>75715</v>
      </c>
      <c r="D21150" t="s">
        <v>70</v>
      </c>
      <c r="E21150" t="s">
        <v>14</v>
      </c>
      <c r="F21150" t="s">
        <v>712</v>
      </c>
      <c r="G21150">
        <v>2</v>
      </c>
      <c r="H21150" t="s">
        <v>14370</v>
      </c>
      <c r="I21150" t="s">
        <v>75716</v>
      </c>
      <c r="J21150" s="1">
        <v>40544</v>
      </c>
      <c r="K21150" t="b">
        <f>IFERROR(VLOOKUP(F21150,english_mapping!A:B,2,FALSE),"NA")</f>
        <v>0</v>
      </c>
      <c r="L21150" t="str">
        <f t="shared" si="330"/>
        <v>E-Commerce</v>
      </c>
    </row>
    <row r="21151" spans="1:12" x14ac:dyDescent="0.25">
      <c r="A21151" t="s">
        <v>75717</v>
      </c>
      <c r="B21151" t="s">
        <v>75718</v>
      </c>
      <c r="C21151" t="s">
        <v>75719</v>
      </c>
      <c r="D21151" t="s">
        <v>75720</v>
      </c>
      <c r="E21151" t="s">
        <v>14</v>
      </c>
      <c r="F21151" t="s">
        <v>21</v>
      </c>
      <c r="G21151" t="s">
        <v>59</v>
      </c>
      <c r="H21151" t="s">
        <v>60</v>
      </c>
      <c r="I21151" t="s">
        <v>269</v>
      </c>
      <c r="J21151" s="1">
        <v>41275</v>
      </c>
      <c r="K21151" t="b">
        <f>IFERROR(VLOOKUP(F21151,english_mapping!A:B,2,FALSE),"NA")</f>
        <v>1</v>
      </c>
      <c r="L21151" t="str">
        <f t="shared" si="330"/>
        <v>Content</v>
      </c>
    </row>
    <row r="21152" spans="1:12" x14ac:dyDescent="0.25">
      <c r="A21152" t="s">
        <v>75721</v>
      </c>
      <c r="B21152" t="s">
        <v>75722</v>
      </c>
      <c r="C21152" t="s">
        <v>75723</v>
      </c>
      <c r="D21152" t="s">
        <v>38</v>
      </c>
      <c r="E21152" t="s">
        <v>14</v>
      </c>
      <c r="F21152" t="s">
        <v>21</v>
      </c>
      <c r="G21152" t="s">
        <v>59</v>
      </c>
      <c r="H21152" t="s">
        <v>60</v>
      </c>
      <c r="I21152" t="s">
        <v>66</v>
      </c>
      <c r="J21152" s="1">
        <v>40544</v>
      </c>
      <c r="K21152" t="b">
        <f>IFERROR(VLOOKUP(F21152,english_mapping!A:B,2,FALSE),"NA")</f>
        <v>1</v>
      </c>
      <c r="L21152" t="str">
        <f t="shared" si="330"/>
        <v>Software</v>
      </c>
    </row>
    <row r="21153" spans="1:12" x14ac:dyDescent="0.25">
      <c r="A21153" t="s">
        <v>75724</v>
      </c>
      <c r="B21153" t="s">
        <v>75725</v>
      </c>
      <c r="C21153" t="s">
        <v>75726</v>
      </c>
      <c r="D21153" t="s">
        <v>12409</v>
      </c>
      <c r="E21153" t="s">
        <v>14</v>
      </c>
      <c r="F21153" t="s">
        <v>1340</v>
      </c>
      <c r="G21153">
        <v>2</v>
      </c>
      <c r="H21153" t="s">
        <v>75727</v>
      </c>
      <c r="I21153" t="s">
        <v>75728</v>
      </c>
      <c r="J21153" s="1">
        <v>40916</v>
      </c>
      <c r="K21153" t="b">
        <f>IFERROR(VLOOKUP(F21153,english_mapping!A:B,2,FALSE),"NA")</f>
        <v>0</v>
      </c>
      <c r="L21153" t="str">
        <f t="shared" si="330"/>
        <v>Health Care</v>
      </c>
    </row>
    <row r="21154" spans="1:12" x14ac:dyDescent="0.25">
      <c r="A21154" t="s">
        <v>75729</v>
      </c>
      <c r="B21154" t="s">
        <v>75730</v>
      </c>
      <c r="C21154" t="s">
        <v>75731</v>
      </c>
      <c r="D21154" t="s">
        <v>75732</v>
      </c>
      <c r="E21154" t="s">
        <v>14</v>
      </c>
      <c r="F21154" t="s">
        <v>560</v>
      </c>
      <c r="G21154">
        <v>29</v>
      </c>
      <c r="H21154" t="s">
        <v>763</v>
      </c>
      <c r="I21154" t="s">
        <v>763</v>
      </c>
      <c r="J21154" s="1">
        <v>38870</v>
      </c>
      <c r="K21154" t="b">
        <f>IFERROR(VLOOKUP(F21154,english_mapping!A:B,2,FALSE),"NA")</f>
        <v>0</v>
      </c>
      <c r="L21154" t="str">
        <f t="shared" si="330"/>
        <v>File Sharing</v>
      </c>
    </row>
    <row r="21155" spans="1:12" x14ac:dyDescent="0.25">
      <c r="A21155" t="s">
        <v>75733</v>
      </c>
      <c r="B21155" t="s">
        <v>75734</v>
      </c>
      <c r="C21155" t="s">
        <v>75735</v>
      </c>
      <c r="D21155" t="s">
        <v>262</v>
      </c>
      <c r="E21155" t="s">
        <v>14</v>
      </c>
      <c r="F21155" t="s">
        <v>21</v>
      </c>
      <c r="G21155" t="s">
        <v>59</v>
      </c>
      <c r="H21155" t="s">
        <v>90</v>
      </c>
      <c r="I21155" t="s">
        <v>90</v>
      </c>
      <c r="J21155" s="1">
        <v>37987</v>
      </c>
      <c r="K21155" t="b">
        <f>IFERROR(VLOOKUP(F21155,english_mapping!A:B,2,FALSE),"NA")</f>
        <v>1</v>
      </c>
      <c r="L21155" t="str">
        <f t="shared" si="330"/>
        <v>Enterprise Software</v>
      </c>
    </row>
    <row r="21156" spans="1:12" x14ac:dyDescent="0.25">
      <c r="A21156" t="s">
        <v>75736</v>
      </c>
      <c r="B21156" t="s">
        <v>75737</v>
      </c>
      <c r="C21156" t="s">
        <v>75738</v>
      </c>
      <c r="E21156" t="s">
        <v>205</v>
      </c>
      <c r="F21156" t="s">
        <v>21</v>
      </c>
      <c r="G21156" t="s">
        <v>84</v>
      </c>
      <c r="H21156" t="s">
        <v>598</v>
      </c>
      <c r="I21156" t="s">
        <v>598</v>
      </c>
      <c r="K21156" t="b">
        <f>IFERROR(VLOOKUP(F21156,english_mapping!A:B,2,FALSE),"NA")</f>
        <v>1</v>
      </c>
      <c r="L21156">
        <f t="shared" si="330"/>
        <v>0</v>
      </c>
    </row>
    <row r="21157" spans="1:12" x14ac:dyDescent="0.25">
      <c r="A21157" t="s">
        <v>75739</v>
      </c>
      <c r="B21157" t="s">
        <v>75740</v>
      </c>
      <c r="C21157" t="s">
        <v>75741</v>
      </c>
      <c r="D21157" t="s">
        <v>75742</v>
      </c>
      <c r="E21157" t="s">
        <v>14</v>
      </c>
      <c r="F21157" t="s">
        <v>5036</v>
      </c>
      <c r="G21157">
        <v>28</v>
      </c>
      <c r="H21157" t="s">
        <v>5037</v>
      </c>
      <c r="I21157" t="s">
        <v>75743</v>
      </c>
      <c r="J21157" s="1">
        <v>40544</v>
      </c>
      <c r="K21157" t="b">
        <f>IFERROR(VLOOKUP(F21157,english_mapping!A:B,2,FALSE),"NA")</f>
        <v>0</v>
      </c>
      <c r="L21157" t="str">
        <f t="shared" si="330"/>
        <v>Creative Industries</v>
      </c>
    </row>
    <row r="21158" spans="1:12" x14ac:dyDescent="0.25">
      <c r="A21158" t="s">
        <v>75744</v>
      </c>
      <c r="B21158" t="s">
        <v>75745</v>
      </c>
      <c r="C21158" t="s">
        <v>75746</v>
      </c>
      <c r="D21158" t="s">
        <v>75747</v>
      </c>
      <c r="E21158" t="s">
        <v>109</v>
      </c>
      <c r="F21158" t="s">
        <v>21</v>
      </c>
      <c r="G21158" t="s">
        <v>101</v>
      </c>
      <c r="H21158" t="s">
        <v>102</v>
      </c>
      <c r="I21158" t="s">
        <v>103</v>
      </c>
      <c r="J21158" s="1">
        <v>40180</v>
      </c>
      <c r="K21158" t="b">
        <f>IFERROR(VLOOKUP(F21158,english_mapping!A:B,2,FALSE),"NA")</f>
        <v>1</v>
      </c>
      <c r="L21158" t="str">
        <f t="shared" si="330"/>
        <v>Curated Web</v>
      </c>
    </row>
    <row r="21159" spans="1:12" x14ac:dyDescent="0.25">
      <c r="A21159" t="s">
        <v>75748</v>
      </c>
      <c r="B21159" t="s">
        <v>75749</v>
      </c>
      <c r="C21159" t="s">
        <v>75750</v>
      </c>
      <c r="D21159" t="s">
        <v>2839</v>
      </c>
      <c r="E21159" t="s">
        <v>14</v>
      </c>
      <c r="J21159" s="1">
        <v>41770</v>
      </c>
      <c r="K21159" t="str">
        <f>IFERROR(VLOOKUP(F21159,english_mapping!A:B,2,FALSE),"NA")</f>
        <v>NA</v>
      </c>
      <c r="L21159" t="str">
        <f t="shared" si="330"/>
        <v>Telecommunications</v>
      </c>
    </row>
    <row r="21160" spans="1:12" x14ac:dyDescent="0.25">
      <c r="A21160" t="s">
        <v>75751</v>
      </c>
      <c r="B21160" t="s">
        <v>75752</v>
      </c>
      <c r="C21160" t="s">
        <v>75753</v>
      </c>
      <c r="D21160" t="s">
        <v>65</v>
      </c>
      <c r="E21160" t="s">
        <v>205</v>
      </c>
      <c r="F21160" t="s">
        <v>21</v>
      </c>
      <c r="G21160" t="s">
        <v>59</v>
      </c>
      <c r="H21160" t="s">
        <v>60</v>
      </c>
      <c r="I21160" t="s">
        <v>66</v>
      </c>
      <c r="J21160" s="1">
        <v>39451</v>
      </c>
      <c r="K21160" t="b">
        <f>IFERROR(VLOOKUP(F21160,english_mapping!A:B,2,FALSE),"NA")</f>
        <v>1</v>
      </c>
      <c r="L21160" t="str">
        <f t="shared" si="330"/>
        <v>Mobile</v>
      </c>
    </row>
    <row r="21161" spans="1:12" x14ac:dyDescent="0.25">
      <c r="A21161" t="s">
        <v>75754</v>
      </c>
      <c r="B21161" t="s">
        <v>75755</v>
      </c>
      <c r="C21161" t="s">
        <v>75756</v>
      </c>
      <c r="D21161" t="s">
        <v>75757</v>
      </c>
      <c r="E21161" t="s">
        <v>14</v>
      </c>
      <c r="F21161" t="s">
        <v>21</v>
      </c>
      <c r="G21161" t="s">
        <v>59</v>
      </c>
      <c r="H21161" t="s">
        <v>60</v>
      </c>
      <c r="I21161" t="s">
        <v>1128</v>
      </c>
      <c r="J21161" s="1">
        <v>40544</v>
      </c>
      <c r="K21161" t="b">
        <f>IFERROR(VLOOKUP(F21161,english_mapping!A:B,2,FALSE),"NA")</f>
        <v>1</v>
      </c>
      <c r="L21161" t="str">
        <f t="shared" si="330"/>
        <v>CRM</v>
      </c>
    </row>
    <row r="21162" spans="1:12" x14ac:dyDescent="0.25">
      <c r="A21162" t="s">
        <v>75758</v>
      </c>
      <c r="B21162" t="s">
        <v>75759</v>
      </c>
      <c r="C21162" t="s">
        <v>75760</v>
      </c>
      <c r="D21162" t="s">
        <v>75761</v>
      </c>
      <c r="E21162" t="s">
        <v>14</v>
      </c>
      <c r="F21162" t="s">
        <v>649</v>
      </c>
      <c r="G21162">
        <v>7</v>
      </c>
      <c r="H21162" t="s">
        <v>948</v>
      </c>
      <c r="I21162" t="s">
        <v>948</v>
      </c>
      <c r="J21162" s="1">
        <v>41275</v>
      </c>
      <c r="K21162" t="b">
        <f>IFERROR(VLOOKUP(F21162,english_mapping!A:B,2,FALSE),"NA")</f>
        <v>1</v>
      </c>
      <c r="L21162" t="str">
        <f t="shared" si="330"/>
        <v>Advertising</v>
      </c>
    </row>
    <row r="21163" spans="1:12" x14ac:dyDescent="0.25">
      <c r="A21163" t="s">
        <v>75762</v>
      </c>
      <c r="B21163" t="s">
        <v>75763</v>
      </c>
      <c r="C21163" t="s">
        <v>75764</v>
      </c>
      <c r="D21163" t="s">
        <v>75765</v>
      </c>
      <c r="E21163" t="s">
        <v>14</v>
      </c>
      <c r="F21163" t="s">
        <v>21</v>
      </c>
      <c r="G21163" t="s">
        <v>2860</v>
      </c>
      <c r="H21163" t="s">
        <v>8275</v>
      </c>
      <c r="I21163" t="s">
        <v>1139</v>
      </c>
      <c r="J21163" s="1">
        <v>38726</v>
      </c>
      <c r="K21163" t="b">
        <f>IFERROR(VLOOKUP(F21163,english_mapping!A:B,2,FALSE),"NA")</f>
        <v>1</v>
      </c>
      <c r="L21163" t="str">
        <f t="shared" si="330"/>
        <v>Mobile</v>
      </c>
    </row>
    <row r="21164" spans="1:12" x14ac:dyDescent="0.25">
      <c r="A21164" t="s">
        <v>75766</v>
      </c>
      <c r="B21164" t="s">
        <v>75767</v>
      </c>
      <c r="C21164" t="s">
        <v>75768</v>
      </c>
      <c r="D21164" t="s">
        <v>65</v>
      </c>
      <c r="E21164" t="s">
        <v>109</v>
      </c>
      <c r="F21164" t="s">
        <v>124</v>
      </c>
      <c r="G21164" t="s">
        <v>325</v>
      </c>
      <c r="K21164" t="b">
        <f>IFERROR(VLOOKUP(F21164,english_mapping!A:B,2,FALSE),"NA")</f>
        <v>1</v>
      </c>
      <c r="L21164" t="str">
        <f t="shared" si="330"/>
        <v>Mobile</v>
      </c>
    </row>
    <row r="21165" spans="1:12" x14ac:dyDescent="0.25">
      <c r="A21165" t="s">
        <v>75769</v>
      </c>
      <c r="B21165" t="s">
        <v>75770</v>
      </c>
      <c r="C21165" t="s">
        <v>75771</v>
      </c>
      <c r="D21165" t="s">
        <v>38</v>
      </c>
      <c r="E21165" t="s">
        <v>14</v>
      </c>
      <c r="F21165" t="s">
        <v>21</v>
      </c>
      <c r="G21165" t="s">
        <v>84</v>
      </c>
      <c r="H21165" t="s">
        <v>1288</v>
      </c>
      <c r="I21165" t="s">
        <v>75772</v>
      </c>
      <c r="J21165" t="s">
        <v>51160</v>
      </c>
      <c r="K21165" t="b">
        <f>IFERROR(VLOOKUP(F21165,english_mapping!A:B,2,FALSE),"NA")</f>
        <v>1</v>
      </c>
      <c r="L21165" t="str">
        <f t="shared" si="330"/>
        <v>Software</v>
      </c>
    </row>
    <row r="21166" spans="1:12" x14ac:dyDescent="0.25">
      <c r="A21166" t="s">
        <v>75773</v>
      </c>
      <c r="B21166" t="s">
        <v>75774</v>
      </c>
      <c r="D21166" t="s">
        <v>65</v>
      </c>
      <c r="E21166" t="s">
        <v>14</v>
      </c>
      <c r="F21166" t="s">
        <v>124</v>
      </c>
      <c r="G21166" t="s">
        <v>3320</v>
      </c>
      <c r="H21166" t="s">
        <v>3321</v>
      </c>
      <c r="I21166" t="s">
        <v>3321</v>
      </c>
      <c r="K21166" t="b">
        <f>IFERROR(VLOOKUP(F21166,english_mapping!A:B,2,FALSE),"NA")</f>
        <v>1</v>
      </c>
      <c r="L21166" t="str">
        <f t="shared" si="330"/>
        <v>Mobile</v>
      </c>
    </row>
    <row r="21167" spans="1:12" x14ac:dyDescent="0.25">
      <c r="A21167" t="s">
        <v>75775</v>
      </c>
      <c r="B21167" t="s">
        <v>75776</v>
      </c>
      <c r="D21167" t="s">
        <v>2381</v>
      </c>
      <c r="E21167" t="s">
        <v>14</v>
      </c>
      <c r="F21167" t="s">
        <v>21</v>
      </c>
      <c r="G21167" t="s">
        <v>59</v>
      </c>
      <c r="H21167" t="s">
        <v>60</v>
      </c>
      <c r="I21167" t="s">
        <v>3024</v>
      </c>
      <c r="J21167" s="1">
        <v>38353</v>
      </c>
      <c r="K21167" t="b">
        <f>IFERROR(VLOOKUP(F21167,english_mapping!A:B,2,FALSE),"NA")</f>
        <v>1</v>
      </c>
      <c r="L21167" t="str">
        <f t="shared" si="330"/>
        <v>Consulting</v>
      </c>
    </row>
    <row r="21168" spans="1:12" x14ac:dyDescent="0.25">
      <c r="A21168" t="s">
        <v>75777</v>
      </c>
      <c r="B21168" t="s">
        <v>75778</v>
      </c>
      <c r="C21168" t="s">
        <v>75779</v>
      </c>
      <c r="D21168" t="s">
        <v>75780</v>
      </c>
      <c r="E21168" t="s">
        <v>205</v>
      </c>
      <c r="F21168" t="s">
        <v>21</v>
      </c>
      <c r="G21168" t="s">
        <v>59</v>
      </c>
      <c r="H21168" t="s">
        <v>60</v>
      </c>
      <c r="I21168" t="s">
        <v>66</v>
      </c>
      <c r="K21168" t="b">
        <f>IFERROR(VLOOKUP(F21168,english_mapping!A:B,2,FALSE),"NA")</f>
        <v>1</v>
      </c>
      <c r="L21168" t="str">
        <f t="shared" si="330"/>
        <v>Apps</v>
      </c>
    </row>
    <row r="21169" spans="1:12" x14ac:dyDescent="0.25">
      <c r="A21169" t="s">
        <v>75781</v>
      </c>
      <c r="B21169" t="s">
        <v>75782</v>
      </c>
      <c r="C21169" t="s">
        <v>75783</v>
      </c>
      <c r="D21169" t="s">
        <v>75784</v>
      </c>
      <c r="E21169" t="s">
        <v>14</v>
      </c>
      <c r="F21169" t="s">
        <v>21</v>
      </c>
      <c r="G21169" t="s">
        <v>59</v>
      </c>
      <c r="H21169" t="s">
        <v>60</v>
      </c>
      <c r="I21169" t="s">
        <v>61</v>
      </c>
      <c r="J21169" s="1">
        <v>40910</v>
      </c>
      <c r="K21169" t="b">
        <f>IFERROR(VLOOKUP(F21169,english_mapping!A:B,2,FALSE),"NA")</f>
        <v>1</v>
      </c>
      <c r="L21169" t="str">
        <f t="shared" si="330"/>
        <v>Communications Hardware</v>
      </c>
    </row>
    <row r="21170" spans="1:12" x14ac:dyDescent="0.25">
      <c r="A21170" t="s">
        <v>75785</v>
      </c>
      <c r="B21170" t="s">
        <v>75786</v>
      </c>
      <c r="C21170" t="s">
        <v>75787</v>
      </c>
      <c r="D21170" t="s">
        <v>33388</v>
      </c>
      <c r="E21170" t="s">
        <v>14</v>
      </c>
      <c r="F21170" t="s">
        <v>21</v>
      </c>
      <c r="G21170" t="s">
        <v>434</v>
      </c>
      <c r="H21170" t="s">
        <v>535</v>
      </c>
      <c r="I21170" t="s">
        <v>4191</v>
      </c>
      <c r="J21170" s="1">
        <v>40186</v>
      </c>
      <c r="K21170" t="b">
        <f>IFERROR(VLOOKUP(F21170,english_mapping!A:B,2,FALSE),"NA")</f>
        <v>1</v>
      </c>
      <c r="L21170" t="str">
        <f t="shared" si="330"/>
        <v>Big Data Analytics</v>
      </c>
    </row>
    <row r="21171" spans="1:12" x14ac:dyDescent="0.25">
      <c r="A21171" t="s">
        <v>75788</v>
      </c>
      <c r="B21171" t="s">
        <v>75789</v>
      </c>
      <c r="C21171" t="s">
        <v>75790</v>
      </c>
      <c r="D21171" t="s">
        <v>38</v>
      </c>
      <c r="E21171" t="s">
        <v>14</v>
      </c>
      <c r="J21171" s="1">
        <v>39456</v>
      </c>
      <c r="K21171" t="str">
        <f>IFERROR(VLOOKUP(F21171,english_mapping!A:B,2,FALSE),"NA")</f>
        <v>NA</v>
      </c>
      <c r="L21171" t="str">
        <f t="shared" si="330"/>
        <v>Software</v>
      </c>
    </row>
    <row r="21172" spans="1:12" x14ac:dyDescent="0.25">
      <c r="A21172" t="s">
        <v>75791</v>
      </c>
      <c r="B21172" t="s">
        <v>75792</v>
      </c>
      <c r="C21172" t="s">
        <v>75793</v>
      </c>
      <c r="D21172" t="s">
        <v>731</v>
      </c>
      <c r="E21172" t="s">
        <v>14</v>
      </c>
      <c r="F21172" t="s">
        <v>21</v>
      </c>
      <c r="G21172" t="s">
        <v>84</v>
      </c>
      <c r="H21172" t="s">
        <v>1288</v>
      </c>
      <c r="I21172" t="s">
        <v>1824</v>
      </c>
      <c r="J21172" s="1">
        <v>39814</v>
      </c>
      <c r="K21172" t="b">
        <f>IFERROR(VLOOKUP(F21172,english_mapping!A:B,2,FALSE),"NA")</f>
        <v>1</v>
      </c>
      <c r="L21172" t="str">
        <f t="shared" si="330"/>
        <v>Finance</v>
      </c>
    </row>
    <row r="21173" spans="1:12" x14ac:dyDescent="0.25">
      <c r="A21173" t="s">
        <v>75794</v>
      </c>
      <c r="B21173" t="s">
        <v>75795</v>
      </c>
      <c r="C21173" t="s">
        <v>75796</v>
      </c>
      <c r="D21173" t="s">
        <v>75797</v>
      </c>
      <c r="E21173" t="s">
        <v>14</v>
      </c>
      <c r="F21173" t="s">
        <v>560</v>
      </c>
      <c r="G21173">
        <v>56</v>
      </c>
      <c r="H21173" t="s">
        <v>2614</v>
      </c>
      <c r="I21173" t="s">
        <v>2614</v>
      </c>
      <c r="J21173" s="1">
        <v>39814</v>
      </c>
      <c r="K21173" t="b">
        <f>IFERROR(VLOOKUP(F21173,english_mapping!A:B,2,FALSE),"NA")</f>
        <v>0</v>
      </c>
      <c r="L21173" t="str">
        <f t="shared" si="330"/>
        <v>Mobile</v>
      </c>
    </row>
    <row r="21174" spans="1:12" x14ac:dyDescent="0.25">
      <c r="A21174" t="s">
        <v>75798</v>
      </c>
      <c r="B21174" t="s">
        <v>75799</v>
      </c>
      <c r="C21174" t="s">
        <v>75800</v>
      </c>
      <c r="D21174" t="s">
        <v>70</v>
      </c>
      <c r="E21174" t="s">
        <v>14</v>
      </c>
      <c r="F21174" t="s">
        <v>21</v>
      </c>
      <c r="G21174" t="s">
        <v>1035</v>
      </c>
      <c r="H21174" t="s">
        <v>1059</v>
      </c>
      <c r="I21174" t="s">
        <v>1059</v>
      </c>
      <c r="J21174" s="1">
        <v>39448</v>
      </c>
      <c r="K21174" t="b">
        <f>IFERROR(VLOOKUP(F21174,english_mapping!A:B,2,FALSE),"NA")</f>
        <v>1</v>
      </c>
      <c r="L21174" t="str">
        <f t="shared" si="330"/>
        <v>E-Commerce</v>
      </c>
    </row>
    <row r="21175" spans="1:12" x14ac:dyDescent="0.25">
      <c r="A21175" t="s">
        <v>75801</v>
      </c>
      <c r="B21175" t="s">
        <v>75802</v>
      </c>
      <c r="C21175" t="s">
        <v>75803</v>
      </c>
      <c r="D21175" t="s">
        <v>2250</v>
      </c>
      <c r="E21175" t="s">
        <v>14</v>
      </c>
      <c r="F21175" t="s">
        <v>1087</v>
      </c>
      <c r="G21175">
        <v>2</v>
      </c>
      <c r="H21175" t="s">
        <v>1775</v>
      </c>
      <c r="I21175" t="s">
        <v>30604</v>
      </c>
      <c r="K21175" t="b">
        <f>IFERROR(VLOOKUP(F21175,english_mapping!A:B,2,FALSE),"NA")</f>
        <v>0</v>
      </c>
      <c r="L21175" t="str">
        <f t="shared" si="330"/>
        <v>Apps</v>
      </c>
    </row>
    <row r="21176" spans="1:12" x14ac:dyDescent="0.25">
      <c r="A21176" t="s">
        <v>75804</v>
      </c>
      <c r="B21176" t="s">
        <v>75805</v>
      </c>
      <c r="D21176" t="s">
        <v>75806</v>
      </c>
      <c r="E21176" t="s">
        <v>14</v>
      </c>
      <c r="F21176" t="s">
        <v>21</v>
      </c>
      <c r="G21176" t="s">
        <v>84</v>
      </c>
      <c r="H21176" t="s">
        <v>1288</v>
      </c>
      <c r="I21176" t="s">
        <v>1824</v>
      </c>
      <c r="J21176" s="1">
        <v>41276</v>
      </c>
      <c r="K21176" t="b">
        <f>IFERROR(VLOOKUP(F21176,english_mapping!A:B,2,FALSE),"NA")</f>
        <v>1</v>
      </c>
      <c r="L21176" t="str">
        <f t="shared" si="330"/>
        <v>Consumer Goods</v>
      </c>
    </row>
    <row r="21177" spans="1:12" x14ac:dyDescent="0.25">
      <c r="A21177" t="s">
        <v>75807</v>
      </c>
      <c r="B21177" t="s">
        <v>75808</v>
      </c>
      <c r="C21177" t="s">
        <v>75809</v>
      </c>
      <c r="D21177" t="s">
        <v>178</v>
      </c>
      <c r="E21177" t="s">
        <v>205</v>
      </c>
      <c r="F21177" t="s">
        <v>1163</v>
      </c>
      <c r="G21177">
        <v>23</v>
      </c>
      <c r="H21177" t="s">
        <v>7048</v>
      </c>
      <c r="I21177" t="s">
        <v>7048</v>
      </c>
      <c r="J21177" s="1">
        <v>40458</v>
      </c>
      <c r="K21177" t="b">
        <f>IFERROR(VLOOKUP(F21177,english_mapping!A:B,2,FALSE),"NA")</f>
        <v>0</v>
      </c>
      <c r="L21177" t="str">
        <f t="shared" si="330"/>
        <v>Hospitality</v>
      </c>
    </row>
    <row r="21178" spans="1:12" x14ac:dyDescent="0.25">
      <c r="A21178" t="s">
        <v>75810</v>
      </c>
      <c r="B21178" t="s">
        <v>75811</v>
      </c>
      <c r="C21178" t="s">
        <v>75812</v>
      </c>
      <c r="D21178" t="s">
        <v>61442</v>
      </c>
      <c r="E21178" t="s">
        <v>14</v>
      </c>
      <c r="J21178" t="s">
        <v>21797</v>
      </c>
      <c r="K21178" t="str">
        <f>IFERROR(VLOOKUP(F21178,english_mapping!A:B,2,FALSE),"NA")</f>
        <v>NA</v>
      </c>
      <c r="L21178" t="str">
        <f t="shared" si="330"/>
        <v>E-Commerce</v>
      </c>
    </row>
    <row r="21179" spans="1:12" x14ac:dyDescent="0.25">
      <c r="A21179" t="s">
        <v>75813</v>
      </c>
      <c r="B21179" t="s">
        <v>75814</v>
      </c>
      <c r="C21179" t="s">
        <v>75815</v>
      </c>
      <c r="D21179" t="s">
        <v>75816</v>
      </c>
      <c r="E21179" t="s">
        <v>14</v>
      </c>
      <c r="F21179" t="s">
        <v>52</v>
      </c>
      <c r="G21179" t="s">
        <v>53</v>
      </c>
      <c r="H21179" t="s">
        <v>54</v>
      </c>
      <c r="I21179" t="s">
        <v>54</v>
      </c>
      <c r="J21179" s="1">
        <v>40553</v>
      </c>
      <c r="K21179" t="b">
        <f>IFERROR(VLOOKUP(F21179,english_mapping!A:B,2,FALSE),"NA")</f>
        <v>1</v>
      </c>
      <c r="L21179" t="str">
        <f t="shared" si="330"/>
        <v>Apps</v>
      </c>
    </row>
    <row r="21180" spans="1:12" x14ac:dyDescent="0.25">
      <c r="A21180" t="s">
        <v>75817</v>
      </c>
      <c r="B21180" t="s">
        <v>75818</v>
      </c>
      <c r="C21180" t="s">
        <v>75819</v>
      </c>
      <c r="D21180" t="s">
        <v>75820</v>
      </c>
      <c r="E21180" t="s">
        <v>14</v>
      </c>
      <c r="F21180" t="s">
        <v>21</v>
      </c>
      <c r="G21180" t="s">
        <v>39</v>
      </c>
      <c r="H21180" t="s">
        <v>281</v>
      </c>
      <c r="I21180" t="s">
        <v>75821</v>
      </c>
      <c r="K21180" t="b">
        <f>IFERROR(VLOOKUP(F21180,english_mapping!A:B,2,FALSE),"NA")</f>
        <v>1</v>
      </c>
      <c r="L21180" t="str">
        <f t="shared" si="330"/>
        <v>Customer Service</v>
      </c>
    </row>
    <row r="21181" spans="1:12" x14ac:dyDescent="0.25">
      <c r="A21181" t="s">
        <v>75822</v>
      </c>
      <c r="B21181" t="s">
        <v>75823</v>
      </c>
      <c r="C21181" t="s">
        <v>75824</v>
      </c>
      <c r="D21181" t="s">
        <v>75825</v>
      </c>
      <c r="E21181" t="s">
        <v>14</v>
      </c>
      <c r="F21181" t="s">
        <v>21</v>
      </c>
      <c r="G21181" t="s">
        <v>39</v>
      </c>
      <c r="H21181" t="s">
        <v>281</v>
      </c>
      <c r="I21181" t="s">
        <v>281</v>
      </c>
      <c r="J21181" s="1">
        <v>40183</v>
      </c>
      <c r="K21181" t="b">
        <f>IFERROR(VLOOKUP(F21181,english_mapping!A:B,2,FALSE),"NA")</f>
        <v>1</v>
      </c>
      <c r="L21181" t="str">
        <f t="shared" si="330"/>
        <v>Analytics</v>
      </c>
    </row>
    <row r="21182" spans="1:12" x14ac:dyDescent="0.25">
      <c r="A21182" t="s">
        <v>75826</v>
      </c>
      <c r="B21182" t="s">
        <v>75827</v>
      </c>
      <c r="C21182" t="s">
        <v>75828</v>
      </c>
      <c r="D21182" t="s">
        <v>75829</v>
      </c>
      <c r="E21182" t="s">
        <v>14</v>
      </c>
      <c r="F21182" t="s">
        <v>21</v>
      </c>
      <c r="G21182" t="s">
        <v>77</v>
      </c>
      <c r="H21182" t="s">
        <v>610</v>
      </c>
      <c r="I21182" t="s">
        <v>61116</v>
      </c>
      <c r="K21182" t="b">
        <f>IFERROR(VLOOKUP(F21182,english_mapping!A:B,2,FALSE),"NA")</f>
        <v>1</v>
      </c>
      <c r="L21182" t="str">
        <f t="shared" si="330"/>
        <v>Health and Wellness</v>
      </c>
    </row>
    <row r="21183" spans="1:12" x14ac:dyDescent="0.25">
      <c r="A21183" t="s">
        <v>75830</v>
      </c>
      <c r="B21183" t="s">
        <v>75831</v>
      </c>
      <c r="C21183" t="s">
        <v>75832</v>
      </c>
      <c r="D21183" t="s">
        <v>28239</v>
      </c>
      <c r="E21183" t="s">
        <v>14</v>
      </c>
      <c r="F21183" t="s">
        <v>21</v>
      </c>
      <c r="G21183" t="s">
        <v>101</v>
      </c>
      <c r="H21183" t="s">
        <v>102</v>
      </c>
      <c r="I21183" t="s">
        <v>103</v>
      </c>
      <c r="J21183" s="1">
        <v>41640</v>
      </c>
      <c r="K21183" t="b">
        <f>IFERROR(VLOOKUP(F21183,english_mapping!A:B,2,FALSE),"NA")</f>
        <v>1</v>
      </c>
      <c r="L21183" t="str">
        <f t="shared" si="330"/>
        <v>Hospitality</v>
      </c>
    </row>
    <row r="21184" spans="1:12" x14ac:dyDescent="0.25">
      <c r="A21184" t="s">
        <v>75833</v>
      </c>
      <c r="B21184" t="s">
        <v>75834</v>
      </c>
      <c r="C21184" t="s">
        <v>75835</v>
      </c>
      <c r="D21184" t="s">
        <v>75836</v>
      </c>
      <c r="E21184" t="s">
        <v>14</v>
      </c>
      <c r="F21184" t="s">
        <v>21</v>
      </c>
      <c r="G21184" t="s">
        <v>285</v>
      </c>
      <c r="H21184" t="s">
        <v>889</v>
      </c>
      <c r="I21184" t="s">
        <v>889</v>
      </c>
      <c r="J21184" t="s">
        <v>75837</v>
      </c>
      <c r="K21184" t="b">
        <f>IFERROR(VLOOKUP(F21184,english_mapping!A:B,2,FALSE),"NA")</f>
        <v>1</v>
      </c>
      <c r="L21184" t="str">
        <f t="shared" si="330"/>
        <v>Application Platforms</v>
      </c>
    </row>
    <row r="21185" spans="1:12" x14ac:dyDescent="0.25">
      <c r="A21185" t="s">
        <v>75838</v>
      </c>
      <c r="B21185" t="s">
        <v>75839</v>
      </c>
      <c r="C21185" t="s">
        <v>75840</v>
      </c>
      <c r="D21185" t="s">
        <v>65</v>
      </c>
      <c r="E21185" t="s">
        <v>109</v>
      </c>
      <c r="F21185" t="s">
        <v>21</v>
      </c>
      <c r="G21185" t="s">
        <v>285</v>
      </c>
      <c r="H21185" t="s">
        <v>1054</v>
      </c>
      <c r="I21185" t="s">
        <v>1054</v>
      </c>
      <c r="J21185" s="1">
        <v>39814</v>
      </c>
      <c r="K21185" t="b">
        <f>IFERROR(VLOOKUP(F21185,english_mapping!A:B,2,FALSE),"NA")</f>
        <v>1</v>
      </c>
      <c r="L21185" t="str">
        <f t="shared" si="330"/>
        <v>Mobile</v>
      </c>
    </row>
    <row r="21186" spans="1:12" x14ac:dyDescent="0.25">
      <c r="A21186" t="s">
        <v>75841</v>
      </c>
      <c r="B21186" t="s">
        <v>75842</v>
      </c>
      <c r="C21186" t="s">
        <v>75843</v>
      </c>
      <c r="D21186" t="s">
        <v>755</v>
      </c>
      <c r="E21186" t="s">
        <v>205</v>
      </c>
      <c r="F21186" t="s">
        <v>21</v>
      </c>
      <c r="G21186" t="s">
        <v>154</v>
      </c>
      <c r="H21186" t="s">
        <v>242</v>
      </c>
      <c r="I21186" t="s">
        <v>243</v>
      </c>
      <c r="J21186" s="1">
        <v>37987</v>
      </c>
      <c r="K21186" t="b">
        <f>IFERROR(VLOOKUP(F21186,english_mapping!A:B,2,FALSE),"NA")</f>
        <v>1</v>
      </c>
      <c r="L21186" t="str">
        <f t="shared" si="330"/>
        <v>Hardware + Software</v>
      </c>
    </row>
    <row r="21187" spans="1:12" x14ac:dyDescent="0.25">
      <c r="A21187" t="s">
        <v>75844</v>
      </c>
      <c r="B21187" t="s">
        <v>75845</v>
      </c>
      <c r="C21187" t="s">
        <v>75846</v>
      </c>
      <c r="D21187" t="s">
        <v>178</v>
      </c>
      <c r="E21187" t="s">
        <v>14</v>
      </c>
      <c r="F21187" t="s">
        <v>161</v>
      </c>
      <c r="G21187" t="s">
        <v>162</v>
      </c>
      <c r="H21187" t="s">
        <v>163</v>
      </c>
      <c r="I21187" t="s">
        <v>163</v>
      </c>
      <c r="J21187" s="1">
        <v>40544</v>
      </c>
      <c r="K21187" t="b">
        <f>IFERROR(VLOOKUP(F21187,english_mapping!A:B,2,FALSE),"NA")</f>
        <v>0</v>
      </c>
      <c r="L21187" t="str">
        <f t="shared" si="330"/>
        <v>Hospitality</v>
      </c>
    </row>
    <row r="21188" spans="1:12" x14ac:dyDescent="0.25">
      <c r="A21188" t="s">
        <v>75847</v>
      </c>
      <c r="B21188" t="s">
        <v>75848</v>
      </c>
      <c r="C21188" t="s">
        <v>75849</v>
      </c>
      <c r="D21188" t="s">
        <v>178</v>
      </c>
      <c r="E21188" t="s">
        <v>14</v>
      </c>
      <c r="F21188" t="s">
        <v>21</v>
      </c>
      <c r="G21188" t="s">
        <v>59</v>
      </c>
      <c r="H21188" t="s">
        <v>60</v>
      </c>
      <c r="I21188" t="s">
        <v>66</v>
      </c>
      <c r="J21188" s="1">
        <v>31778</v>
      </c>
      <c r="K21188" t="b">
        <f>IFERROR(VLOOKUP(F21188,english_mapping!A:B,2,FALSE),"NA")</f>
        <v>1</v>
      </c>
      <c r="L21188" t="str">
        <f t="shared" ref="L21188:L21251" si="331">IFERROR(LEFT(D21188,(FIND("|",D21188))-1),D21188)</f>
        <v>Hospitality</v>
      </c>
    </row>
    <row r="21189" spans="1:12" x14ac:dyDescent="0.25">
      <c r="A21189" t="s">
        <v>75850</v>
      </c>
      <c r="B21189" t="s">
        <v>75851</v>
      </c>
      <c r="C21189" t="s">
        <v>75852</v>
      </c>
      <c r="D21189" t="s">
        <v>75853</v>
      </c>
      <c r="E21189" t="s">
        <v>109</v>
      </c>
      <c r="F21189" t="s">
        <v>7500</v>
      </c>
      <c r="G21189" t="s">
        <v>10808</v>
      </c>
      <c r="H21189" t="s">
        <v>10809</v>
      </c>
      <c r="I21189" t="s">
        <v>10809</v>
      </c>
      <c r="K21189" t="b">
        <f>IFERROR(VLOOKUP(F21189,english_mapping!A:B,2,FALSE),"NA")</f>
        <v>1</v>
      </c>
      <c r="L21189" t="str">
        <f t="shared" si="331"/>
        <v>Delivery</v>
      </c>
    </row>
    <row r="21190" spans="1:12" x14ac:dyDescent="0.25">
      <c r="A21190" t="s">
        <v>75854</v>
      </c>
      <c r="B21190" t="s">
        <v>75855</v>
      </c>
      <c r="C21190" t="s">
        <v>75856</v>
      </c>
      <c r="D21190" t="s">
        <v>75857</v>
      </c>
      <c r="E21190" t="s">
        <v>14</v>
      </c>
      <c r="F21190" t="s">
        <v>21</v>
      </c>
      <c r="G21190" t="s">
        <v>59</v>
      </c>
      <c r="H21190" t="s">
        <v>60</v>
      </c>
      <c r="I21190" t="s">
        <v>238</v>
      </c>
      <c r="J21190" s="1">
        <v>39823</v>
      </c>
      <c r="K21190" t="b">
        <f>IFERROR(VLOOKUP(F21190,english_mapping!A:B,2,FALSE),"NA")</f>
        <v>1</v>
      </c>
      <c r="L21190" t="str">
        <f t="shared" si="331"/>
        <v>Crowdsourcing</v>
      </c>
    </row>
    <row r="21191" spans="1:12" x14ac:dyDescent="0.25">
      <c r="A21191" t="s">
        <v>75858</v>
      </c>
      <c r="B21191" t="s">
        <v>75859</v>
      </c>
      <c r="C21191" t="s">
        <v>75860</v>
      </c>
      <c r="D21191" t="s">
        <v>75861</v>
      </c>
      <c r="E21191" t="s">
        <v>14</v>
      </c>
      <c r="F21191" t="s">
        <v>15</v>
      </c>
      <c r="G21191">
        <v>10</v>
      </c>
      <c r="H21191" t="s">
        <v>684</v>
      </c>
      <c r="I21191" t="s">
        <v>685</v>
      </c>
      <c r="J21191" s="1">
        <v>41640</v>
      </c>
      <c r="K21191" t="b">
        <f>IFERROR(VLOOKUP(F21191,english_mapping!A:B,2,FALSE),"NA")</f>
        <v>1</v>
      </c>
      <c r="L21191" t="str">
        <f t="shared" si="331"/>
        <v>Real Time</v>
      </c>
    </row>
    <row r="21192" spans="1:12" x14ac:dyDescent="0.25">
      <c r="A21192" t="s">
        <v>75862</v>
      </c>
      <c r="B21192" t="s">
        <v>75863</v>
      </c>
      <c r="C21192" t="s">
        <v>75864</v>
      </c>
      <c r="D21192" t="s">
        <v>75865</v>
      </c>
      <c r="E21192" t="s">
        <v>14</v>
      </c>
      <c r="F21192" t="s">
        <v>21</v>
      </c>
      <c r="G21192" t="s">
        <v>101</v>
      </c>
      <c r="H21192" t="s">
        <v>102</v>
      </c>
      <c r="I21192" t="s">
        <v>103</v>
      </c>
      <c r="J21192" s="1">
        <v>39814</v>
      </c>
      <c r="K21192" t="b">
        <f>IFERROR(VLOOKUP(F21192,english_mapping!A:B,2,FALSE),"NA")</f>
        <v>1</v>
      </c>
      <c r="L21192" t="str">
        <f t="shared" si="331"/>
        <v>Consumer Goods</v>
      </c>
    </row>
    <row r="21193" spans="1:12" x14ac:dyDescent="0.25">
      <c r="A21193" t="s">
        <v>75866</v>
      </c>
      <c r="B21193" t="s">
        <v>75867</v>
      </c>
      <c r="C21193" t="s">
        <v>75868</v>
      </c>
      <c r="D21193" t="s">
        <v>55132</v>
      </c>
      <c r="E21193" t="s">
        <v>14</v>
      </c>
      <c r="F21193" t="s">
        <v>21</v>
      </c>
      <c r="G21193" t="s">
        <v>39</v>
      </c>
      <c r="H21193" t="s">
        <v>281</v>
      </c>
      <c r="I21193" t="s">
        <v>281</v>
      </c>
      <c r="J21193" s="1">
        <v>40544</v>
      </c>
      <c r="K21193" t="b">
        <f>IFERROR(VLOOKUP(F21193,english_mapping!A:B,2,FALSE),"NA")</f>
        <v>1</v>
      </c>
      <c r="L21193" t="str">
        <f t="shared" si="331"/>
        <v>Enterprise Software</v>
      </c>
    </row>
    <row r="21194" spans="1:12" x14ac:dyDescent="0.25">
      <c r="A21194" t="s">
        <v>75869</v>
      </c>
      <c r="B21194" t="s">
        <v>75870</v>
      </c>
      <c r="C21194" t="s">
        <v>75871</v>
      </c>
      <c r="D21194" t="s">
        <v>75872</v>
      </c>
      <c r="E21194" t="s">
        <v>14</v>
      </c>
      <c r="F21194" t="s">
        <v>15</v>
      </c>
      <c r="G21194">
        <v>16</v>
      </c>
      <c r="H21194" t="s">
        <v>5761</v>
      </c>
      <c r="I21194" t="s">
        <v>75873</v>
      </c>
      <c r="J21194" s="1">
        <v>41275</v>
      </c>
      <c r="K21194" t="b">
        <f>IFERROR(VLOOKUP(F21194,english_mapping!A:B,2,FALSE),"NA")</f>
        <v>1</v>
      </c>
      <c r="L21194" t="str">
        <f t="shared" si="331"/>
        <v>Food Processing</v>
      </c>
    </row>
    <row r="21195" spans="1:12" x14ac:dyDescent="0.25">
      <c r="A21195" t="s">
        <v>75874</v>
      </c>
      <c r="B21195" t="s">
        <v>75875</v>
      </c>
      <c r="C21195" t="s">
        <v>75876</v>
      </c>
      <c r="D21195" t="s">
        <v>552</v>
      </c>
      <c r="E21195" t="s">
        <v>14</v>
      </c>
      <c r="F21195" t="s">
        <v>21</v>
      </c>
      <c r="G21195" t="s">
        <v>59</v>
      </c>
      <c r="H21195" t="s">
        <v>90</v>
      </c>
      <c r="I21195" t="s">
        <v>90</v>
      </c>
      <c r="J21195" t="s">
        <v>75877</v>
      </c>
      <c r="K21195" t="b">
        <f>IFERROR(VLOOKUP(F21195,english_mapping!A:B,2,FALSE),"NA")</f>
        <v>1</v>
      </c>
      <c r="L21195" t="str">
        <f t="shared" si="331"/>
        <v>Social Media</v>
      </c>
    </row>
    <row r="21196" spans="1:12" x14ac:dyDescent="0.25">
      <c r="A21196" t="s">
        <v>75878</v>
      </c>
      <c r="B21196" t="s">
        <v>75879</v>
      </c>
      <c r="C21196" t="s">
        <v>75880</v>
      </c>
      <c r="D21196" t="s">
        <v>178</v>
      </c>
      <c r="E21196" t="s">
        <v>109</v>
      </c>
      <c r="F21196" t="s">
        <v>21</v>
      </c>
      <c r="G21196" t="s">
        <v>59</v>
      </c>
      <c r="H21196" t="s">
        <v>60</v>
      </c>
      <c r="I21196" t="s">
        <v>66</v>
      </c>
      <c r="K21196" t="b">
        <f>IFERROR(VLOOKUP(F21196,english_mapping!A:B,2,FALSE),"NA")</f>
        <v>1</v>
      </c>
      <c r="L21196" t="str">
        <f t="shared" si="331"/>
        <v>Hospitality</v>
      </c>
    </row>
    <row r="21197" spans="1:12" x14ac:dyDescent="0.25">
      <c r="A21197" t="s">
        <v>75881</v>
      </c>
      <c r="B21197" t="s">
        <v>75882</v>
      </c>
      <c r="C21197" t="s">
        <v>75883</v>
      </c>
      <c r="D21197" t="s">
        <v>75884</v>
      </c>
      <c r="E21197" t="s">
        <v>205</v>
      </c>
      <c r="F21197" t="s">
        <v>462</v>
      </c>
      <c r="G21197">
        <v>48</v>
      </c>
      <c r="H21197" t="s">
        <v>463</v>
      </c>
      <c r="I21197" t="s">
        <v>463</v>
      </c>
      <c r="K21197" t="b">
        <f>IFERROR(VLOOKUP(F21197,english_mapping!A:B,2,FALSE),"NA")</f>
        <v>0</v>
      </c>
      <c r="L21197" t="str">
        <f t="shared" si="331"/>
        <v>B2B</v>
      </c>
    </row>
    <row r="21198" spans="1:12" x14ac:dyDescent="0.25">
      <c r="A21198" t="s">
        <v>75885</v>
      </c>
      <c r="B21198" t="s">
        <v>75886</v>
      </c>
      <c r="C21198" t="s">
        <v>75887</v>
      </c>
      <c r="D21198" t="s">
        <v>75888</v>
      </c>
      <c r="E21198" t="s">
        <v>14</v>
      </c>
      <c r="J21198" s="1">
        <v>41284</v>
      </c>
      <c r="K21198" t="str">
        <f>IFERROR(VLOOKUP(F21198,english_mapping!A:B,2,FALSE),"NA")</f>
        <v>NA</v>
      </c>
      <c r="L21198" t="str">
        <f t="shared" si="331"/>
        <v>Non Profit</v>
      </c>
    </row>
    <row r="21199" spans="1:12" x14ac:dyDescent="0.25">
      <c r="A21199" t="s">
        <v>75889</v>
      </c>
      <c r="B21199" t="s">
        <v>75890</v>
      </c>
      <c r="C21199" t="s">
        <v>75891</v>
      </c>
      <c r="D21199" t="s">
        <v>8344</v>
      </c>
      <c r="E21199" t="s">
        <v>205</v>
      </c>
      <c r="F21199" t="s">
        <v>21</v>
      </c>
      <c r="G21199" t="s">
        <v>59</v>
      </c>
      <c r="H21199" t="s">
        <v>60</v>
      </c>
      <c r="I21199" t="s">
        <v>948</v>
      </c>
      <c r="J21199" s="1">
        <v>41555</v>
      </c>
      <c r="K21199" t="b">
        <f>IFERROR(VLOOKUP(F21199,english_mapping!A:B,2,FALSE),"NA")</f>
        <v>1</v>
      </c>
      <c r="L21199" t="str">
        <f t="shared" si="331"/>
        <v>Delivery</v>
      </c>
    </row>
    <row r="21200" spans="1:12" x14ac:dyDescent="0.25">
      <c r="A21200" t="s">
        <v>75892</v>
      </c>
      <c r="B21200" t="s">
        <v>75893</v>
      </c>
      <c r="C21200" t="s">
        <v>75894</v>
      </c>
      <c r="D21200" t="s">
        <v>2418</v>
      </c>
      <c r="E21200" t="s">
        <v>14</v>
      </c>
      <c r="F21200" t="s">
        <v>15</v>
      </c>
      <c r="G21200">
        <v>10</v>
      </c>
      <c r="H21200" t="s">
        <v>684</v>
      </c>
      <c r="I21200" t="s">
        <v>685</v>
      </c>
      <c r="J21200" t="s">
        <v>33709</v>
      </c>
      <c r="K21200" t="b">
        <f>IFERROR(VLOOKUP(F21200,english_mapping!A:B,2,FALSE),"NA")</f>
        <v>1</v>
      </c>
      <c r="L21200" t="str">
        <f t="shared" si="331"/>
        <v>Food Processing</v>
      </c>
    </row>
    <row r="21201" spans="1:12" x14ac:dyDescent="0.25">
      <c r="A21201" t="s">
        <v>75895</v>
      </c>
      <c r="B21201" t="s">
        <v>75896</v>
      </c>
      <c r="C21201" t="s">
        <v>75897</v>
      </c>
      <c r="D21201" t="s">
        <v>75898</v>
      </c>
      <c r="E21201" t="s">
        <v>14</v>
      </c>
      <c r="F21201" t="s">
        <v>21</v>
      </c>
      <c r="G21201" t="s">
        <v>117</v>
      </c>
      <c r="H21201" t="s">
        <v>118</v>
      </c>
      <c r="I21201" t="s">
        <v>118</v>
      </c>
      <c r="J21201" s="1">
        <v>40179</v>
      </c>
      <c r="K21201" t="b">
        <f>IFERROR(VLOOKUP(F21201,english_mapping!A:B,2,FALSE),"NA")</f>
        <v>1</v>
      </c>
      <c r="L21201" t="str">
        <f t="shared" si="331"/>
        <v>Delivery</v>
      </c>
    </row>
    <row r="21202" spans="1:12" x14ac:dyDescent="0.25">
      <c r="A21202" t="s">
        <v>75899</v>
      </c>
      <c r="B21202" t="s">
        <v>75900</v>
      </c>
      <c r="C21202" t="s">
        <v>75901</v>
      </c>
      <c r="D21202" t="s">
        <v>75902</v>
      </c>
      <c r="E21202" t="s">
        <v>14</v>
      </c>
      <c r="F21202" t="s">
        <v>21</v>
      </c>
      <c r="G21202" t="s">
        <v>4078</v>
      </c>
      <c r="H21202" t="s">
        <v>4079</v>
      </c>
      <c r="I21202" t="s">
        <v>13049</v>
      </c>
      <c r="J21202" s="1">
        <v>39448</v>
      </c>
      <c r="K21202" t="b">
        <f>IFERROR(VLOOKUP(F21202,english_mapping!A:B,2,FALSE),"NA")</f>
        <v>1</v>
      </c>
      <c r="L21202" t="str">
        <f t="shared" si="331"/>
        <v>Analytics</v>
      </c>
    </row>
    <row r="21203" spans="1:12" x14ac:dyDescent="0.25">
      <c r="A21203" t="s">
        <v>75903</v>
      </c>
      <c r="B21203" t="s">
        <v>75904</v>
      </c>
      <c r="C21203" t="s">
        <v>75905</v>
      </c>
      <c r="D21203" t="s">
        <v>75906</v>
      </c>
      <c r="E21203" t="s">
        <v>14</v>
      </c>
      <c r="F21203" t="s">
        <v>21</v>
      </c>
      <c r="G21203" t="s">
        <v>101</v>
      </c>
      <c r="H21203" t="s">
        <v>102</v>
      </c>
      <c r="I21203" t="s">
        <v>103</v>
      </c>
      <c r="J21203" s="1">
        <v>40544</v>
      </c>
      <c r="K21203" t="b">
        <f>IFERROR(VLOOKUP(F21203,english_mapping!A:B,2,FALSE),"NA")</f>
        <v>1</v>
      </c>
      <c r="L21203" t="str">
        <f t="shared" si="331"/>
        <v>Delivery</v>
      </c>
    </row>
    <row r="21204" spans="1:12" x14ac:dyDescent="0.25">
      <c r="A21204" t="s">
        <v>75907</v>
      </c>
      <c r="B21204" t="s">
        <v>75908</v>
      </c>
      <c r="C21204" t="s">
        <v>75909</v>
      </c>
      <c r="D21204" t="s">
        <v>75910</v>
      </c>
      <c r="E21204" t="s">
        <v>14</v>
      </c>
      <c r="F21204" t="s">
        <v>340</v>
      </c>
      <c r="G21204">
        <v>11</v>
      </c>
      <c r="H21204" t="s">
        <v>502</v>
      </c>
      <c r="I21204" t="s">
        <v>502</v>
      </c>
      <c r="J21204" t="s">
        <v>34617</v>
      </c>
      <c r="K21204" t="b">
        <f>IFERROR(VLOOKUP(F21204,english_mapping!A:B,2,FALSE),"NA")</f>
        <v>0</v>
      </c>
      <c r="L21204" t="str">
        <f t="shared" si="331"/>
        <v>Delivery</v>
      </c>
    </row>
    <row r="21205" spans="1:12" x14ac:dyDescent="0.25">
      <c r="A21205" t="s">
        <v>75911</v>
      </c>
      <c r="B21205" t="s">
        <v>75912</v>
      </c>
      <c r="C21205" t="s">
        <v>75913</v>
      </c>
      <c r="D21205" t="s">
        <v>75914</v>
      </c>
      <c r="E21205" t="s">
        <v>14</v>
      </c>
      <c r="F21205" t="s">
        <v>21</v>
      </c>
      <c r="G21205" t="s">
        <v>59</v>
      </c>
      <c r="H21205" t="s">
        <v>90</v>
      </c>
      <c r="I21205" t="s">
        <v>90</v>
      </c>
      <c r="J21205" s="1">
        <v>40909</v>
      </c>
      <c r="K21205" t="b">
        <f>IFERROR(VLOOKUP(F21205,english_mapping!A:B,2,FALSE),"NA")</f>
        <v>1</v>
      </c>
      <c r="L21205" t="str">
        <f t="shared" si="331"/>
        <v>Content</v>
      </c>
    </row>
    <row r="21206" spans="1:12" x14ac:dyDescent="0.25">
      <c r="A21206" t="s">
        <v>75915</v>
      </c>
      <c r="B21206" t="s">
        <v>75916</v>
      </c>
      <c r="C21206" t="s">
        <v>75917</v>
      </c>
      <c r="D21206" t="s">
        <v>75918</v>
      </c>
      <c r="E21206" t="s">
        <v>14</v>
      </c>
      <c r="F21206" t="s">
        <v>21</v>
      </c>
      <c r="G21206" t="s">
        <v>59</v>
      </c>
      <c r="H21206" t="s">
        <v>90</v>
      </c>
      <c r="I21206" t="s">
        <v>375</v>
      </c>
      <c r="J21206" s="1">
        <v>41762</v>
      </c>
      <c r="K21206" t="b">
        <f>IFERROR(VLOOKUP(F21206,english_mapping!A:B,2,FALSE),"NA")</f>
        <v>1</v>
      </c>
      <c r="L21206" t="str">
        <f t="shared" si="331"/>
        <v>Marketplaces</v>
      </c>
    </row>
    <row r="21207" spans="1:12" x14ac:dyDescent="0.25">
      <c r="A21207" t="s">
        <v>75919</v>
      </c>
      <c r="B21207" t="s">
        <v>75920</v>
      </c>
      <c r="C21207" t="s">
        <v>75921</v>
      </c>
      <c r="D21207" t="s">
        <v>178</v>
      </c>
      <c r="E21207" t="s">
        <v>14</v>
      </c>
      <c r="F21207" t="s">
        <v>21</v>
      </c>
      <c r="G21207" t="s">
        <v>154</v>
      </c>
      <c r="H21207" t="s">
        <v>242</v>
      </c>
      <c r="I21207" t="s">
        <v>331</v>
      </c>
      <c r="J21207" s="1">
        <v>40545</v>
      </c>
      <c r="K21207" t="b">
        <f>IFERROR(VLOOKUP(F21207,english_mapping!A:B,2,FALSE),"NA")</f>
        <v>1</v>
      </c>
      <c r="L21207" t="str">
        <f t="shared" si="331"/>
        <v>Hospitality</v>
      </c>
    </row>
    <row r="21208" spans="1:12" x14ac:dyDescent="0.25">
      <c r="A21208" t="s">
        <v>75922</v>
      </c>
      <c r="B21208" t="s">
        <v>75923</v>
      </c>
      <c r="C21208" t="s">
        <v>75924</v>
      </c>
      <c r="D21208" t="s">
        <v>75925</v>
      </c>
      <c r="E21208" t="s">
        <v>14</v>
      </c>
      <c r="F21208" t="s">
        <v>21</v>
      </c>
      <c r="G21208" t="s">
        <v>101</v>
      </c>
      <c r="H21208" t="s">
        <v>102</v>
      </c>
      <c r="I21208" t="s">
        <v>103</v>
      </c>
      <c r="J21208" s="1">
        <v>41640</v>
      </c>
      <c r="K21208" t="b">
        <f>IFERROR(VLOOKUP(F21208,english_mapping!A:B,2,FALSE),"NA")</f>
        <v>1</v>
      </c>
      <c r="L21208" t="str">
        <f t="shared" si="331"/>
        <v>Delivery</v>
      </c>
    </row>
    <row r="21209" spans="1:12" x14ac:dyDescent="0.25">
      <c r="A21209" t="s">
        <v>75926</v>
      </c>
      <c r="B21209" t="s">
        <v>75927</v>
      </c>
      <c r="C21209" t="s">
        <v>75928</v>
      </c>
      <c r="D21209" t="s">
        <v>70</v>
      </c>
      <c r="E21209" t="s">
        <v>14</v>
      </c>
      <c r="F21209" t="s">
        <v>462</v>
      </c>
      <c r="G21209">
        <v>48</v>
      </c>
      <c r="H21209" t="s">
        <v>463</v>
      </c>
      <c r="I21209" t="s">
        <v>463</v>
      </c>
      <c r="K21209" t="b">
        <f>IFERROR(VLOOKUP(F21209,english_mapping!A:B,2,FALSE),"NA")</f>
        <v>0</v>
      </c>
      <c r="L21209" t="str">
        <f t="shared" si="331"/>
        <v>E-Commerce</v>
      </c>
    </row>
    <row r="21210" spans="1:12" x14ac:dyDescent="0.25">
      <c r="A21210" t="s">
        <v>75929</v>
      </c>
      <c r="B21210" t="s">
        <v>75930</v>
      </c>
      <c r="C21210" t="s">
        <v>75931</v>
      </c>
      <c r="D21210" t="s">
        <v>75932</v>
      </c>
      <c r="E21210" t="s">
        <v>109</v>
      </c>
      <c r="F21210" t="s">
        <v>21</v>
      </c>
      <c r="G21210" t="s">
        <v>59</v>
      </c>
      <c r="H21210" t="s">
        <v>60</v>
      </c>
      <c r="I21210" t="s">
        <v>66</v>
      </c>
      <c r="J21210" s="1">
        <v>40179</v>
      </c>
      <c r="K21210" t="b">
        <f>IFERROR(VLOOKUP(F21210,english_mapping!A:B,2,FALSE),"NA")</f>
        <v>1</v>
      </c>
      <c r="L21210" t="str">
        <f t="shared" si="331"/>
        <v>Cooking</v>
      </c>
    </row>
    <row r="21211" spans="1:12" x14ac:dyDescent="0.25">
      <c r="A21211" t="s">
        <v>75933</v>
      </c>
      <c r="B21211" t="s">
        <v>75934</v>
      </c>
      <c r="C21211" t="s">
        <v>75935</v>
      </c>
      <c r="D21211" t="s">
        <v>75936</v>
      </c>
      <c r="E21211" t="s">
        <v>14</v>
      </c>
      <c r="F21211" t="s">
        <v>21</v>
      </c>
      <c r="G21211" t="s">
        <v>39</v>
      </c>
      <c r="H21211" t="s">
        <v>281</v>
      </c>
      <c r="I21211" t="s">
        <v>281</v>
      </c>
      <c r="J21211" s="1">
        <v>40909</v>
      </c>
      <c r="K21211" t="b">
        <f>IFERROR(VLOOKUP(F21211,english_mapping!A:B,2,FALSE),"NA")</f>
        <v>1</v>
      </c>
      <c r="L21211" t="str">
        <f t="shared" si="331"/>
        <v>Curated Web</v>
      </c>
    </row>
    <row r="21212" spans="1:12" x14ac:dyDescent="0.25">
      <c r="A21212" t="s">
        <v>75937</v>
      </c>
      <c r="B21212" t="s">
        <v>75938</v>
      </c>
      <c r="C21212" t="s">
        <v>75939</v>
      </c>
      <c r="D21212" t="s">
        <v>75940</v>
      </c>
      <c r="E21212" t="s">
        <v>14</v>
      </c>
      <c r="F21212" t="s">
        <v>1087</v>
      </c>
      <c r="G21212">
        <v>4</v>
      </c>
      <c r="H21212" t="s">
        <v>1560</v>
      </c>
      <c r="I21212" t="s">
        <v>1560</v>
      </c>
      <c r="J21212" s="1">
        <v>41039</v>
      </c>
      <c r="K21212" t="b">
        <f>IFERROR(VLOOKUP(F21212,english_mapping!A:B,2,FALSE),"NA")</f>
        <v>0</v>
      </c>
      <c r="L21212" t="str">
        <f t="shared" si="331"/>
        <v>E-Commerce</v>
      </c>
    </row>
    <row r="21213" spans="1:12" x14ac:dyDescent="0.25">
      <c r="A21213" t="s">
        <v>75941</v>
      </c>
      <c r="B21213" t="s">
        <v>75942</v>
      </c>
      <c r="C21213" t="s">
        <v>75943</v>
      </c>
      <c r="D21213" t="s">
        <v>75944</v>
      </c>
      <c r="E21213" t="s">
        <v>14</v>
      </c>
      <c r="F21213" t="s">
        <v>21</v>
      </c>
      <c r="G21213" t="s">
        <v>138</v>
      </c>
      <c r="H21213" t="s">
        <v>139</v>
      </c>
      <c r="I21213" t="s">
        <v>139</v>
      </c>
      <c r="J21213" s="1">
        <v>39449</v>
      </c>
      <c r="K21213" t="b">
        <f>IFERROR(VLOOKUP(F21213,english_mapping!A:B,2,FALSE),"NA")</f>
        <v>1</v>
      </c>
      <c r="L21213" t="str">
        <f t="shared" si="331"/>
        <v>Cooking</v>
      </c>
    </row>
    <row r="21214" spans="1:12" x14ac:dyDescent="0.25">
      <c r="A21214" t="s">
        <v>75945</v>
      </c>
      <c r="B21214" t="s">
        <v>75946</v>
      </c>
      <c r="C21214" t="s">
        <v>75947</v>
      </c>
      <c r="D21214" t="s">
        <v>28917</v>
      </c>
      <c r="E21214" t="s">
        <v>14</v>
      </c>
      <c r="F21214" t="s">
        <v>124</v>
      </c>
      <c r="G21214" t="s">
        <v>125</v>
      </c>
      <c r="H21214" t="s">
        <v>126</v>
      </c>
      <c r="I21214" t="s">
        <v>126</v>
      </c>
      <c r="K21214" t="b">
        <f>IFERROR(VLOOKUP(F21214,english_mapping!A:B,2,FALSE),"NA")</f>
        <v>1</v>
      </c>
      <c r="L21214" t="str">
        <f t="shared" si="331"/>
        <v>Hospitality</v>
      </c>
    </row>
    <row r="21215" spans="1:12" x14ac:dyDescent="0.25">
      <c r="A21215" t="s">
        <v>75948</v>
      </c>
      <c r="B21215" t="s">
        <v>75949</v>
      </c>
      <c r="C21215" t="s">
        <v>75950</v>
      </c>
      <c r="D21215" t="s">
        <v>75951</v>
      </c>
      <c r="E21215" t="s">
        <v>14</v>
      </c>
      <c r="F21215" t="s">
        <v>21</v>
      </c>
      <c r="G21215" t="s">
        <v>1105</v>
      </c>
      <c r="H21215" t="s">
        <v>1106</v>
      </c>
      <c r="I21215" t="s">
        <v>1106</v>
      </c>
      <c r="J21215" s="1">
        <v>40702</v>
      </c>
      <c r="K21215" t="b">
        <f>IFERROR(VLOOKUP(F21215,english_mapping!A:B,2,FALSE),"NA")</f>
        <v>1</v>
      </c>
      <c r="L21215" t="str">
        <f t="shared" si="331"/>
        <v>B2B</v>
      </c>
    </row>
    <row r="21216" spans="1:12" x14ac:dyDescent="0.25">
      <c r="A21216" t="s">
        <v>75952</v>
      </c>
      <c r="B21216" t="s">
        <v>75953</v>
      </c>
      <c r="C21216" t="s">
        <v>75954</v>
      </c>
      <c r="D21216" t="s">
        <v>75955</v>
      </c>
      <c r="E21216" t="s">
        <v>205</v>
      </c>
      <c r="J21216" t="s">
        <v>48446</v>
      </c>
      <c r="K21216" t="str">
        <f>IFERROR(VLOOKUP(F21216,english_mapping!A:B,2,FALSE),"NA")</f>
        <v>NA</v>
      </c>
      <c r="L21216" t="str">
        <f t="shared" si="331"/>
        <v>Food Processing</v>
      </c>
    </row>
    <row r="21217" spans="1:12" x14ac:dyDescent="0.25">
      <c r="A21217" t="s">
        <v>75956</v>
      </c>
      <c r="B21217" t="s">
        <v>75957</v>
      </c>
      <c r="C21217" t="s">
        <v>75958</v>
      </c>
      <c r="D21217" t="s">
        <v>38</v>
      </c>
      <c r="E21217" t="s">
        <v>14</v>
      </c>
      <c r="F21217" t="s">
        <v>21</v>
      </c>
      <c r="G21217" t="s">
        <v>77</v>
      </c>
      <c r="H21217" t="s">
        <v>1804</v>
      </c>
      <c r="I21217" t="s">
        <v>2586</v>
      </c>
      <c r="J21217" s="1">
        <v>38718</v>
      </c>
      <c r="K21217" t="b">
        <f>IFERROR(VLOOKUP(F21217,english_mapping!A:B,2,FALSE),"NA")</f>
        <v>1</v>
      </c>
      <c r="L21217" t="str">
        <f t="shared" si="331"/>
        <v>Software</v>
      </c>
    </row>
    <row r="21218" spans="1:12" x14ac:dyDescent="0.25">
      <c r="A21218" t="s">
        <v>75959</v>
      </c>
      <c r="B21218" t="s">
        <v>75960</v>
      </c>
      <c r="C21218" t="s">
        <v>75961</v>
      </c>
      <c r="D21218" t="s">
        <v>75962</v>
      </c>
      <c r="E21218" t="s">
        <v>14</v>
      </c>
      <c r="F21218" t="s">
        <v>21</v>
      </c>
      <c r="G21218" t="s">
        <v>59</v>
      </c>
      <c r="H21218" t="s">
        <v>60</v>
      </c>
      <c r="I21218" t="s">
        <v>1128</v>
      </c>
      <c r="J21218" s="1">
        <v>41275</v>
      </c>
      <c r="K21218" t="b">
        <f>IFERROR(VLOOKUP(F21218,english_mapping!A:B,2,FALSE),"NA")</f>
        <v>1</v>
      </c>
      <c r="L21218" t="str">
        <f t="shared" si="331"/>
        <v>Blogging Platforms</v>
      </c>
    </row>
    <row r="21219" spans="1:12" x14ac:dyDescent="0.25">
      <c r="A21219" t="s">
        <v>75963</v>
      </c>
      <c r="B21219" t="s">
        <v>75964</v>
      </c>
      <c r="C21219" t="s">
        <v>75965</v>
      </c>
      <c r="D21219" t="s">
        <v>70</v>
      </c>
      <c r="E21219" t="s">
        <v>14</v>
      </c>
      <c r="F21219" t="s">
        <v>21</v>
      </c>
      <c r="G21219" t="s">
        <v>59</v>
      </c>
      <c r="H21219" t="s">
        <v>60</v>
      </c>
      <c r="I21219" t="s">
        <v>66</v>
      </c>
      <c r="J21219" s="1">
        <v>39448</v>
      </c>
      <c r="K21219" t="b">
        <f>IFERROR(VLOOKUP(F21219,english_mapping!A:B,2,FALSE),"NA")</f>
        <v>1</v>
      </c>
      <c r="L21219" t="str">
        <f t="shared" si="331"/>
        <v>E-Commerce</v>
      </c>
    </row>
    <row r="21220" spans="1:12" x14ac:dyDescent="0.25">
      <c r="A21220" t="s">
        <v>75966</v>
      </c>
      <c r="B21220" t="s">
        <v>75967</v>
      </c>
      <c r="C21220" t="s">
        <v>75968</v>
      </c>
      <c r="D21220" t="s">
        <v>21126</v>
      </c>
      <c r="E21220" t="s">
        <v>14</v>
      </c>
      <c r="F21220" t="s">
        <v>1087</v>
      </c>
      <c r="G21220">
        <v>16</v>
      </c>
      <c r="H21220" t="s">
        <v>1743</v>
      </c>
      <c r="I21220" t="s">
        <v>1743</v>
      </c>
      <c r="J21220" s="1">
        <v>40912</v>
      </c>
      <c r="K21220" t="b">
        <f>IFERROR(VLOOKUP(F21220,english_mapping!A:B,2,FALSE),"NA")</f>
        <v>0</v>
      </c>
      <c r="L21220" t="str">
        <f t="shared" si="331"/>
        <v>Consumers</v>
      </c>
    </row>
    <row r="21221" spans="1:12" x14ac:dyDescent="0.25">
      <c r="A21221" t="s">
        <v>75969</v>
      </c>
      <c r="B21221" t="s">
        <v>75970</v>
      </c>
      <c r="C21221" t="s">
        <v>75971</v>
      </c>
      <c r="D21221" t="s">
        <v>75972</v>
      </c>
      <c r="E21221" t="s">
        <v>14</v>
      </c>
      <c r="J21221" s="1">
        <v>42339</v>
      </c>
      <c r="K21221" t="str">
        <f>IFERROR(VLOOKUP(F21221,english_mapping!A:B,2,FALSE),"NA")</f>
        <v>NA</v>
      </c>
      <c r="L21221" t="str">
        <f t="shared" si="331"/>
        <v>Consumer Goods</v>
      </c>
    </row>
    <row r="21222" spans="1:12" x14ac:dyDescent="0.25">
      <c r="A21222" t="s">
        <v>75973</v>
      </c>
      <c r="B21222" t="s">
        <v>75974</v>
      </c>
      <c r="C21222" t="s">
        <v>75975</v>
      </c>
      <c r="D21222" t="s">
        <v>75976</v>
      </c>
      <c r="E21222" t="s">
        <v>14</v>
      </c>
      <c r="F21222" t="s">
        <v>21</v>
      </c>
      <c r="G21222" t="s">
        <v>59</v>
      </c>
      <c r="H21222" t="s">
        <v>90</v>
      </c>
      <c r="I21222" t="s">
        <v>90</v>
      </c>
      <c r="J21222" t="s">
        <v>29140</v>
      </c>
      <c r="K21222" t="b">
        <f>IFERROR(VLOOKUP(F21222,english_mapping!A:B,2,FALSE),"NA")</f>
        <v>1</v>
      </c>
      <c r="L21222" t="str">
        <f t="shared" si="331"/>
        <v>Delivery</v>
      </c>
    </row>
    <row r="21223" spans="1:12" x14ac:dyDescent="0.25">
      <c r="A21223" t="s">
        <v>75977</v>
      </c>
      <c r="B21223" t="s">
        <v>75978</v>
      </c>
      <c r="C21223" t="s">
        <v>75979</v>
      </c>
      <c r="D21223" t="s">
        <v>75980</v>
      </c>
      <c r="E21223" t="s">
        <v>14</v>
      </c>
      <c r="F21223" t="s">
        <v>124</v>
      </c>
      <c r="J21223" t="s">
        <v>75981</v>
      </c>
      <c r="K21223" t="b">
        <f>IFERROR(VLOOKUP(F21223,english_mapping!A:B,2,FALSE),"NA")</f>
        <v>1</v>
      </c>
      <c r="L21223" t="str">
        <f t="shared" si="331"/>
        <v>Fitness</v>
      </c>
    </row>
    <row r="21224" spans="1:12" x14ac:dyDescent="0.25">
      <c r="A21224" t="s">
        <v>75982</v>
      </c>
      <c r="B21224" t="s">
        <v>75983</v>
      </c>
      <c r="C21224" t="s">
        <v>75984</v>
      </c>
      <c r="D21224" t="s">
        <v>9605</v>
      </c>
      <c r="E21224" t="s">
        <v>14</v>
      </c>
      <c r="F21224" t="s">
        <v>661</v>
      </c>
      <c r="G21224">
        <v>1</v>
      </c>
      <c r="H21224" t="s">
        <v>75985</v>
      </c>
      <c r="I21224" t="s">
        <v>75985</v>
      </c>
      <c r="J21224" t="s">
        <v>29579</v>
      </c>
      <c r="K21224" t="b">
        <f>IFERROR(VLOOKUP(F21224,english_mapping!A:B,2,FALSE),"NA")</f>
        <v>0</v>
      </c>
      <c r="L21224" t="str">
        <f t="shared" si="331"/>
        <v>Marketplaces</v>
      </c>
    </row>
    <row r="21225" spans="1:12" x14ac:dyDescent="0.25">
      <c r="A21225" t="s">
        <v>75986</v>
      </c>
      <c r="B21225" t="s">
        <v>75987</v>
      </c>
      <c r="C21225" t="s">
        <v>75988</v>
      </c>
      <c r="D21225" t="s">
        <v>75989</v>
      </c>
      <c r="E21225" t="s">
        <v>205</v>
      </c>
      <c r="F21225" t="s">
        <v>52</v>
      </c>
      <c r="G21225" t="s">
        <v>200</v>
      </c>
      <c r="H21225" t="s">
        <v>201</v>
      </c>
      <c r="I21225" t="s">
        <v>201</v>
      </c>
      <c r="J21225" s="1">
        <v>40188</v>
      </c>
      <c r="K21225" t="b">
        <f>IFERROR(VLOOKUP(F21225,english_mapping!A:B,2,FALSE),"NA")</f>
        <v>1</v>
      </c>
      <c r="L21225" t="str">
        <f t="shared" si="331"/>
        <v>E-Commerce</v>
      </c>
    </row>
    <row r="21226" spans="1:12" x14ac:dyDescent="0.25">
      <c r="A21226" t="s">
        <v>75990</v>
      </c>
      <c r="B21226" t="s">
        <v>75991</v>
      </c>
      <c r="C21226" t="s">
        <v>75992</v>
      </c>
      <c r="D21226" t="s">
        <v>75993</v>
      </c>
      <c r="E21226" t="s">
        <v>14</v>
      </c>
      <c r="F21226" t="s">
        <v>52</v>
      </c>
      <c r="G21226" t="s">
        <v>200</v>
      </c>
      <c r="H21226" t="s">
        <v>201</v>
      </c>
      <c r="I21226" t="s">
        <v>201</v>
      </c>
      <c r="J21226" t="s">
        <v>66561</v>
      </c>
      <c r="K21226" t="b">
        <f>IFERROR(VLOOKUP(F21226,english_mapping!A:B,2,FALSE),"NA")</f>
        <v>1</v>
      </c>
      <c r="L21226" t="str">
        <f t="shared" si="331"/>
        <v>Apps</v>
      </c>
    </row>
    <row r="21227" spans="1:12" x14ac:dyDescent="0.25">
      <c r="A21227" t="s">
        <v>75994</v>
      </c>
      <c r="B21227" t="s">
        <v>75995</v>
      </c>
      <c r="C21227" t="s">
        <v>75996</v>
      </c>
      <c r="D21227" t="s">
        <v>75997</v>
      </c>
      <c r="E21227" t="s">
        <v>109</v>
      </c>
      <c r="F21227" t="s">
        <v>21</v>
      </c>
      <c r="G21227" t="s">
        <v>101</v>
      </c>
      <c r="H21227" t="s">
        <v>102</v>
      </c>
      <c r="I21227" t="s">
        <v>103</v>
      </c>
      <c r="J21227" s="1">
        <v>39822</v>
      </c>
      <c r="K21227" t="b">
        <f>IFERROR(VLOOKUP(F21227,english_mapping!A:B,2,FALSE),"NA")</f>
        <v>1</v>
      </c>
      <c r="L21227" t="str">
        <f t="shared" si="331"/>
        <v>Guides</v>
      </c>
    </row>
    <row r="21228" spans="1:12" x14ac:dyDescent="0.25">
      <c r="A21228" t="s">
        <v>75998</v>
      </c>
      <c r="B21228" t="s">
        <v>75999</v>
      </c>
      <c r="D21228" t="s">
        <v>2381</v>
      </c>
      <c r="E21228" t="s">
        <v>14</v>
      </c>
      <c r="F21228" t="s">
        <v>21</v>
      </c>
      <c r="G21228" t="s">
        <v>1428</v>
      </c>
      <c r="H21228" t="s">
        <v>1429</v>
      </c>
      <c r="I21228" t="s">
        <v>1429</v>
      </c>
      <c r="J21228" t="s">
        <v>76000</v>
      </c>
      <c r="K21228" t="b">
        <f>IFERROR(VLOOKUP(F21228,english_mapping!A:B,2,FALSE),"NA")</f>
        <v>1</v>
      </c>
      <c r="L21228" t="str">
        <f t="shared" si="331"/>
        <v>Consulting</v>
      </c>
    </row>
    <row r="21229" spans="1:12" x14ac:dyDescent="0.25">
      <c r="A21229" t="s">
        <v>76001</v>
      </c>
      <c r="B21229" t="s">
        <v>76002</v>
      </c>
      <c r="C21229" t="s">
        <v>76003</v>
      </c>
      <c r="D21229" t="s">
        <v>76004</v>
      </c>
      <c r="E21229" t="s">
        <v>14</v>
      </c>
      <c r="F21229" t="s">
        <v>21</v>
      </c>
      <c r="G21229" t="s">
        <v>101</v>
      </c>
      <c r="H21229" t="s">
        <v>102</v>
      </c>
      <c r="I21229" t="s">
        <v>103</v>
      </c>
      <c r="J21229" t="s">
        <v>5737</v>
      </c>
      <c r="K21229" t="b">
        <f>IFERROR(VLOOKUP(F21229,english_mapping!A:B,2,FALSE),"NA")</f>
        <v>1</v>
      </c>
      <c r="L21229" t="str">
        <f t="shared" si="331"/>
        <v>E-Commerce</v>
      </c>
    </row>
    <row r="21230" spans="1:12" x14ac:dyDescent="0.25">
      <c r="A21230" t="s">
        <v>76005</v>
      </c>
      <c r="B21230" t="s">
        <v>76006</v>
      </c>
      <c r="C21230" t="s">
        <v>76007</v>
      </c>
      <c r="D21230" t="s">
        <v>76008</v>
      </c>
      <c r="E21230" t="s">
        <v>14</v>
      </c>
      <c r="K21230" t="str">
        <f>IFERROR(VLOOKUP(F21230,english_mapping!A:B,2,FALSE),"NA")</f>
        <v>NA</v>
      </c>
      <c r="L21230" t="str">
        <f t="shared" si="331"/>
        <v>Consumers</v>
      </c>
    </row>
    <row r="21231" spans="1:12" x14ac:dyDescent="0.25">
      <c r="A21231" t="s">
        <v>76009</v>
      </c>
      <c r="B21231" t="s">
        <v>76010</v>
      </c>
      <c r="C21231" t="s">
        <v>76011</v>
      </c>
      <c r="D21231" t="s">
        <v>76012</v>
      </c>
      <c r="E21231" t="s">
        <v>14</v>
      </c>
      <c r="F21231" t="s">
        <v>8173</v>
      </c>
      <c r="H21231" t="s">
        <v>8174</v>
      </c>
      <c r="I21231" t="s">
        <v>8175</v>
      </c>
      <c r="J21231" s="1">
        <v>41219</v>
      </c>
      <c r="K21231" t="b">
        <f>IFERROR(VLOOKUP(F21231,english_mapping!A:B,2,FALSE),"NA")</f>
        <v>0</v>
      </c>
      <c r="L21231" t="str">
        <f t="shared" si="331"/>
        <v>E-Commerce</v>
      </c>
    </row>
    <row r="21232" spans="1:12" x14ac:dyDescent="0.25">
      <c r="A21232" t="s">
        <v>76013</v>
      </c>
      <c r="B21232" t="s">
        <v>76014</v>
      </c>
      <c r="C21232" t="s">
        <v>76015</v>
      </c>
      <c r="D21232" t="s">
        <v>76016</v>
      </c>
      <c r="E21232" t="s">
        <v>14</v>
      </c>
      <c r="F21232" t="s">
        <v>21</v>
      </c>
      <c r="G21232" t="s">
        <v>59</v>
      </c>
      <c r="H21232" t="s">
        <v>60</v>
      </c>
      <c r="I21232" t="s">
        <v>1005</v>
      </c>
      <c r="K21232" t="b">
        <f>IFERROR(VLOOKUP(F21232,english_mapping!A:B,2,FALSE),"NA")</f>
        <v>1</v>
      </c>
      <c r="L21232" t="str">
        <f t="shared" si="331"/>
        <v>E-Commerce</v>
      </c>
    </row>
    <row r="21233" spans="1:12" x14ac:dyDescent="0.25">
      <c r="A21233" t="s">
        <v>76017</v>
      </c>
      <c r="B21233" t="s">
        <v>76018</v>
      </c>
      <c r="C21233" t="s">
        <v>76019</v>
      </c>
      <c r="D21233" t="s">
        <v>76020</v>
      </c>
      <c r="E21233" t="s">
        <v>14</v>
      </c>
      <c r="F21233" t="s">
        <v>15</v>
      </c>
      <c r="G21233">
        <v>16</v>
      </c>
      <c r="H21233" t="s">
        <v>16</v>
      </c>
      <c r="I21233" t="s">
        <v>16</v>
      </c>
      <c r="J21233" t="s">
        <v>63726</v>
      </c>
      <c r="K21233" t="b">
        <f>IFERROR(VLOOKUP(F21233,english_mapping!A:B,2,FALSE),"NA")</f>
        <v>1</v>
      </c>
      <c r="L21233" t="str">
        <f t="shared" si="331"/>
        <v>Cooking</v>
      </c>
    </row>
    <row r="21234" spans="1:12" x14ac:dyDescent="0.25">
      <c r="A21234" t="s">
        <v>76021</v>
      </c>
      <c r="B21234" t="s">
        <v>76022</v>
      </c>
      <c r="C21234" t="s">
        <v>76023</v>
      </c>
      <c r="D21234" t="s">
        <v>32</v>
      </c>
      <c r="E21234" t="s">
        <v>14</v>
      </c>
      <c r="F21234" t="s">
        <v>3397</v>
      </c>
      <c r="G21234">
        <v>14</v>
      </c>
      <c r="H21234" t="s">
        <v>4549</v>
      </c>
      <c r="I21234" t="s">
        <v>4549</v>
      </c>
      <c r="J21234" s="1">
        <v>41215</v>
      </c>
      <c r="K21234" t="b">
        <f>IFERROR(VLOOKUP(F21234,english_mapping!A:B,2,FALSE),"NA")</f>
        <v>0</v>
      </c>
      <c r="L21234" t="str">
        <f t="shared" si="331"/>
        <v>Curated Web</v>
      </c>
    </row>
    <row r="21235" spans="1:12" x14ac:dyDescent="0.25">
      <c r="A21235" t="s">
        <v>76024</v>
      </c>
      <c r="B21235" t="s">
        <v>76025</v>
      </c>
      <c r="C21235" t="s">
        <v>76026</v>
      </c>
      <c r="D21235" t="s">
        <v>76027</v>
      </c>
      <c r="E21235" t="s">
        <v>109</v>
      </c>
      <c r="F21235" t="s">
        <v>21</v>
      </c>
      <c r="G21235" t="s">
        <v>59</v>
      </c>
      <c r="H21235" t="s">
        <v>60</v>
      </c>
      <c r="I21235" t="s">
        <v>66</v>
      </c>
      <c r="K21235" t="b">
        <f>IFERROR(VLOOKUP(F21235,english_mapping!A:B,2,FALSE),"NA")</f>
        <v>1</v>
      </c>
      <c r="L21235" t="str">
        <f t="shared" si="331"/>
        <v>E-Commerce</v>
      </c>
    </row>
    <row r="21236" spans="1:12" x14ac:dyDescent="0.25">
      <c r="A21236" t="s">
        <v>76028</v>
      </c>
      <c r="B21236" t="s">
        <v>76029</v>
      </c>
      <c r="C21236" t="s">
        <v>76030</v>
      </c>
      <c r="D21236" t="s">
        <v>76031</v>
      </c>
      <c r="E21236" t="s">
        <v>205</v>
      </c>
      <c r="F21236" t="s">
        <v>21</v>
      </c>
      <c r="G21236" t="s">
        <v>101</v>
      </c>
      <c r="H21236" t="s">
        <v>102</v>
      </c>
      <c r="I21236" t="s">
        <v>103</v>
      </c>
      <c r="J21236" t="s">
        <v>76032</v>
      </c>
      <c r="K21236" t="b">
        <f>IFERROR(VLOOKUP(F21236,english_mapping!A:B,2,FALSE),"NA")</f>
        <v>1</v>
      </c>
      <c r="L21236" t="str">
        <f t="shared" si="331"/>
        <v>Delivery</v>
      </c>
    </row>
    <row r="21237" spans="1:12" x14ac:dyDescent="0.25">
      <c r="A21237" t="s">
        <v>76033</v>
      </c>
      <c r="B21237" t="s">
        <v>76034</v>
      </c>
      <c r="C21237" t="s">
        <v>76035</v>
      </c>
      <c r="D21237" t="s">
        <v>2381</v>
      </c>
      <c r="E21237" t="s">
        <v>14</v>
      </c>
      <c r="K21237" t="str">
        <f>IFERROR(VLOOKUP(F21237,english_mapping!A:B,2,FALSE),"NA")</f>
        <v>NA</v>
      </c>
      <c r="L21237" t="str">
        <f t="shared" si="331"/>
        <v>Consulting</v>
      </c>
    </row>
    <row r="21238" spans="1:12" x14ac:dyDescent="0.25">
      <c r="A21238" t="s">
        <v>76036</v>
      </c>
      <c r="B21238" t="s">
        <v>76037</v>
      </c>
      <c r="C21238" t="s">
        <v>76038</v>
      </c>
      <c r="D21238" t="s">
        <v>70</v>
      </c>
      <c r="E21238" t="s">
        <v>14</v>
      </c>
      <c r="F21238" t="s">
        <v>21</v>
      </c>
      <c r="G21238" t="s">
        <v>379</v>
      </c>
      <c r="H21238" t="s">
        <v>380</v>
      </c>
      <c r="I21238" t="s">
        <v>381</v>
      </c>
      <c r="J21238" s="1">
        <v>40909</v>
      </c>
      <c r="K21238" t="b">
        <f>IFERROR(VLOOKUP(F21238,english_mapping!A:B,2,FALSE),"NA")</f>
        <v>1</v>
      </c>
      <c r="L21238" t="str">
        <f t="shared" si="331"/>
        <v>E-Commerce</v>
      </c>
    </row>
    <row r="21239" spans="1:12" x14ac:dyDescent="0.25">
      <c r="A21239" t="s">
        <v>76039</v>
      </c>
      <c r="B21239" t="s">
        <v>76040</v>
      </c>
      <c r="C21239" t="s">
        <v>76041</v>
      </c>
      <c r="D21239" t="s">
        <v>76042</v>
      </c>
      <c r="E21239" t="s">
        <v>205</v>
      </c>
      <c r="K21239" t="str">
        <f>IFERROR(VLOOKUP(F21239,english_mapping!A:B,2,FALSE),"NA")</f>
        <v>NA</v>
      </c>
      <c r="L21239" t="str">
        <f t="shared" si="331"/>
        <v>Mobile</v>
      </c>
    </row>
    <row r="21240" spans="1:12" x14ac:dyDescent="0.25">
      <c r="A21240" t="s">
        <v>76043</v>
      </c>
      <c r="B21240" t="s">
        <v>76044</v>
      </c>
      <c r="C21240" t="s">
        <v>76045</v>
      </c>
      <c r="D21240" t="s">
        <v>76046</v>
      </c>
      <c r="E21240" t="s">
        <v>14</v>
      </c>
      <c r="F21240" t="s">
        <v>661</v>
      </c>
      <c r="G21240">
        <v>20</v>
      </c>
      <c r="H21240" t="s">
        <v>662</v>
      </c>
      <c r="I21240" t="s">
        <v>662</v>
      </c>
      <c r="J21240" s="1">
        <v>41275</v>
      </c>
      <c r="K21240" t="b">
        <f>IFERROR(VLOOKUP(F21240,english_mapping!A:B,2,FALSE),"NA")</f>
        <v>0</v>
      </c>
      <c r="L21240" t="str">
        <f t="shared" si="331"/>
        <v>Big Data Analytics</v>
      </c>
    </row>
    <row r="21241" spans="1:12" x14ac:dyDescent="0.25">
      <c r="A21241" t="s">
        <v>76047</v>
      </c>
      <c r="B21241" t="s">
        <v>76048</v>
      </c>
      <c r="C21241" t="s">
        <v>76049</v>
      </c>
      <c r="D21241" t="s">
        <v>130</v>
      </c>
      <c r="E21241" t="s">
        <v>14</v>
      </c>
      <c r="F21241" t="s">
        <v>52</v>
      </c>
      <c r="G21241" t="s">
        <v>1682</v>
      </c>
      <c r="H21241" t="s">
        <v>1683</v>
      </c>
      <c r="I21241" t="s">
        <v>1683</v>
      </c>
      <c r="K21241" t="b">
        <f>IFERROR(VLOOKUP(F21241,english_mapping!A:B,2,FALSE),"NA")</f>
        <v>1</v>
      </c>
      <c r="L21241" t="str">
        <f t="shared" si="331"/>
        <v>Search</v>
      </c>
    </row>
    <row r="21242" spans="1:12" x14ac:dyDescent="0.25">
      <c r="A21242" t="s">
        <v>76050</v>
      </c>
      <c r="B21242" t="s">
        <v>76051</v>
      </c>
      <c r="C21242" t="s">
        <v>76052</v>
      </c>
      <c r="D21242" t="s">
        <v>45</v>
      </c>
      <c r="E21242" t="s">
        <v>14</v>
      </c>
      <c r="F21242" t="s">
        <v>21</v>
      </c>
      <c r="G21242" t="s">
        <v>59</v>
      </c>
      <c r="H21242" t="s">
        <v>60</v>
      </c>
      <c r="I21242" t="s">
        <v>1279</v>
      </c>
      <c r="J21242" s="1">
        <v>39083</v>
      </c>
      <c r="K21242" t="b">
        <f>IFERROR(VLOOKUP(F21242,english_mapping!A:B,2,FALSE),"NA")</f>
        <v>1</v>
      </c>
      <c r="L21242" t="str">
        <f t="shared" si="331"/>
        <v>Games</v>
      </c>
    </row>
    <row r="21243" spans="1:12" x14ac:dyDescent="0.25">
      <c r="A21243" t="s">
        <v>76053</v>
      </c>
      <c r="B21243" t="s">
        <v>76054</v>
      </c>
      <c r="C21243" t="s">
        <v>76055</v>
      </c>
      <c r="D21243" t="s">
        <v>76056</v>
      </c>
      <c r="E21243" t="s">
        <v>14</v>
      </c>
      <c r="F21243" t="s">
        <v>21</v>
      </c>
      <c r="G21243" t="s">
        <v>77</v>
      </c>
      <c r="H21243" t="s">
        <v>78</v>
      </c>
      <c r="I21243" t="s">
        <v>76057</v>
      </c>
      <c r="J21243" t="s">
        <v>76058</v>
      </c>
      <c r="K21243" t="b">
        <f>IFERROR(VLOOKUP(F21243,english_mapping!A:B,2,FALSE),"NA")</f>
        <v>1</v>
      </c>
      <c r="L21243" t="str">
        <f t="shared" si="331"/>
        <v>Android</v>
      </c>
    </row>
    <row r="21244" spans="1:12" x14ac:dyDescent="0.25">
      <c r="A21244" t="s">
        <v>76059</v>
      </c>
      <c r="B21244" t="s">
        <v>76060</v>
      </c>
      <c r="C21244" t="s">
        <v>76061</v>
      </c>
      <c r="D21244" t="s">
        <v>273</v>
      </c>
      <c r="E21244" t="s">
        <v>205</v>
      </c>
      <c r="F21244" t="s">
        <v>21</v>
      </c>
      <c r="G21244" t="s">
        <v>59</v>
      </c>
      <c r="H21244" t="s">
        <v>60</v>
      </c>
      <c r="I21244" t="s">
        <v>66</v>
      </c>
      <c r="J21244" s="1">
        <v>39816</v>
      </c>
      <c r="K21244" t="b">
        <f>IFERROR(VLOOKUP(F21244,english_mapping!A:B,2,FALSE),"NA")</f>
        <v>1</v>
      </c>
      <c r="L21244" t="str">
        <f t="shared" si="331"/>
        <v>Sports</v>
      </c>
    </row>
    <row r="21245" spans="1:12" x14ac:dyDescent="0.25">
      <c r="A21245" t="s">
        <v>76062</v>
      </c>
      <c r="B21245" t="s">
        <v>76063</v>
      </c>
      <c r="C21245" t="s">
        <v>76064</v>
      </c>
      <c r="D21245" t="s">
        <v>76065</v>
      </c>
      <c r="E21245" t="s">
        <v>14</v>
      </c>
      <c r="F21245" t="s">
        <v>346</v>
      </c>
      <c r="G21245">
        <v>15</v>
      </c>
      <c r="H21245" t="s">
        <v>347</v>
      </c>
      <c r="I21245" t="s">
        <v>76066</v>
      </c>
      <c r="J21245" s="1">
        <v>40544</v>
      </c>
      <c r="K21245" t="b">
        <f>IFERROR(VLOOKUP(F21245,english_mapping!A:B,2,FALSE),"NA")</f>
        <v>0</v>
      </c>
      <c r="L21245" t="str">
        <f t="shared" si="331"/>
        <v>Games</v>
      </c>
    </row>
    <row r="21246" spans="1:12" x14ac:dyDescent="0.25">
      <c r="A21246" t="s">
        <v>76067</v>
      </c>
      <c r="B21246" t="s">
        <v>76068</v>
      </c>
      <c r="C21246" t="s">
        <v>76069</v>
      </c>
      <c r="D21246" t="s">
        <v>273</v>
      </c>
      <c r="E21246" t="s">
        <v>14</v>
      </c>
      <c r="F21246" t="s">
        <v>1283</v>
      </c>
      <c r="K21246" t="b">
        <f>IFERROR(VLOOKUP(F21246,english_mapping!A:B,2,FALSE),"NA")</f>
        <v>0</v>
      </c>
      <c r="L21246" t="str">
        <f t="shared" si="331"/>
        <v>Sports</v>
      </c>
    </row>
    <row r="21247" spans="1:12" x14ac:dyDescent="0.25">
      <c r="A21247" t="s">
        <v>76070</v>
      </c>
      <c r="B21247" t="s">
        <v>76071</v>
      </c>
      <c r="C21247" t="s">
        <v>76072</v>
      </c>
      <c r="D21247" t="s">
        <v>45</v>
      </c>
      <c r="E21247" t="s">
        <v>14</v>
      </c>
      <c r="F21247" t="s">
        <v>124</v>
      </c>
      <c r="G21247" t="s">
        <v>125</v>
      </c>
      <c r="H21247" t="s">
        <v>126</v>
      </c>
      <c r="I21247" t="s">
        <v>126</v>
      </c>
      <c r="J21247" s="1">
        <v>39093</v>
      </c>
      <c r="K21247" t="b">
        <f>IFERROR(VLOOKUP(F21247,english_mapping!A:B,2,FALSE),"NA")</f>
        <v>1</v>
      </c>
      <c r="L21247" t="str">
        <f t="shared" si="331"/>
        <v>Games</v>
      </c>
    </row>
    <row r="21248" spans="1:12" x14ac:dyDescent="0.25">
      <c r="A21248" t="s">
        <v>76073</v>
      </c>
      <c r="B21248" t="s">
        <v>76074</v>
      </c>
      <c r="C21248" t="s">
        <v>76075</v>
      </c>
      <c r="D21248" t="s">
        <v>76076</v>
      </c>
      <c r="E21248" t="s">
        <v>14</v>
      </c>
      <c r="F21248" t="s">
        <v>124</v>
      </c>
      <c r="G21248" t="s">
        <v>125</v>
      </c>
      <c r="H21248" t="s">
        <v>126</v>
      </c>
      <c r="I21248" t="s">
        <v>126</v>
      </c>
      <c r="J21248" s="1">
        <v>37987</v>
      </c>
      <c r="K21248" t="b">
        <f>IFERROR(VLOOKUP(F21248,english_mapping!A:B,2,FALSE),"NA")</f>
        <v>1</v>
      </c>
      <c r="L21248" t="str">
        <f t="shared" si="331"/>
        <v>App Marketing</v>
      </c>
    </row>
    <row r="21249" spans="1:12" x14ac:dyDescent="0.25">
      <c r="A21249" t="s">
        <v>76077</v>
      </c>
      <c r="B21249" t="s">
        <v>76078</v>
      </c>
      <c r="C21249" t="s">
        <v>76079</v>
      </c>
      <c r="D21249" t="s">
        <v>356</v>
      </c>
      <c r="E21249" t="s">
        <v>14</v>
      </c>
      <c r="J21249" s="1">
        <v>40179</v>
      </c>
      <c r="K21249" t="str">
        <f>IFERROR(VLOOKUP(F21249,english_mapping!A:B,2,FALSE),"NA")</f>
        <v>NA</v>
      </c>
      <c r="L21249" t="str">
        <f t="shared" si="331"/>
        <v>Manufacturing</v>
      </c>
    </row>
    <row r="21250" spans="1:12" x14ac:dyDescent="0.25">
      <c r="A21250" t="s">
        <v>76080</v>
      </c>
      <c r="B21250" t="s">
        <v>76081</v>
      </c>
      <c r="C21250" t="s">
        <v>76082</v>
      </c>
      <c r="D21250" t="s">
        <v>24838</v>
      </c>
      <c r="E21250" t="s">
        <v>14</v>
      </c>
      <c r="F21250" t="s">
        <v>365</v>
      </c>
      <c r="G21250">
        <v>26</v>
      </c>
      <c r="H21250" t="s">
        <v>366</v>
      </c>
      <c r="I21250" t="s">
        <v>366</v>
      </c>
      <c r="J21250" t="s">
        <v>21968</v>
      </c>
      <c r="K21250" t="b">
        <f>IFERROR(VLOOKUP(F21250,english_mapping!A:B,2,FALSE),"NA")</f>
        <v>0</v>
      </c>
      <c r="L21250" t="str">
        <f t="shared" si="331"/>
        <v>Online Shopping</v>
      </c>
    </row>
    <row r="21251" spans="1:12" x14ac:dyDescent="0.25">
      <c r="A21251" t="s">
        <v>76083</v>
      </c>
      <c r="B21251" t="s">
        <v>76084</v>
      </c>
      <c r="C21251" t="s">
        <v>76085</v>
      </c>
      <c r="D21251" t="s">
        <v>76086</v>
      </c>
      <c r="E21251" t="s">
        <v>14</v>
      </c>
      <c r="F21251" t="s">
        <v>21</v>
      </c>
      <c r="G21251" t="s">
        <v>138</v>
      </c>
      <c r="H21251" t="s">
        <v>139</v>
      </c>
      <c r="I21251" t="s">
        <v>442</v>
      </c>
      <c r="J21251" s="1">
        <v>40911</v>
      </c>
      <c r="K21251" t="b">
        <f>IFERROR(VLOOKUP(F21251,english_mapping!A:B,2,FALSE),"NA")</f>
        <v>1</v>
      </c>
      <c r="L21251" t="str">
        <f t="shared" si="331"/>
        <v>Analytics</v>
      </c>
    </row>
    <row r="21252" spans="1:12" x14ac:dyDescent="0.25">
      <c r="A21252" t="s">
        <v>76087</v>
      </c>
      <c r="B21252" t="s">
        <v>76088</v>
      </c>
      <c r="C21252" t="s">
        <v>76089</v>
      </c>
      <c r="D21252" t="s">
        <v>32</v>
      </c>
      <c r="E21252" t="s">
        <v>14</v>
      </c>
      <c r="F21252" t="s">
        <v>21</v>
      </c>
      <c r="G21252" t="s">
        <v>1360</v>
      </c>
      <c r="H21252" t="s">
        <v>1361</v>
      </c>
      <c r="I21252" t="s">
        <v>3755</v>
      </c>
      <c r="J21252" s="1">
        <v>38723</v>
      </c>
      <c r="K21252" t="b">
        <f>IFERROR(VLOOKUP(F21252,english_mapping!A:B,2,FALSE),"NA")</f>
        <v>1</v>
      </c>
      <c r="L21252" t="str">
        <f t="shared" ref="L21252:L21315" si="332">IFERROR(LEFT(D21252,(FIND("|",D21252))-1),D21252)</f>
        <v>Curated Web</v>
      </c>
    </row>
    <row r="21253" spans="1:12" x14ac:dyDescent="0.25">
      <c r="A21253" t="s">
        <v>76090</v>
      </c>
      <c r="B21253" t="s">
        <v>76091</v>
      </c>
      <c r="C21253" t="s">
        <v>76092</v>
      </c>
      <c r="D21253" t="s">
        <v>123</v>
      </c>
      <c r="E21253" t="s">
        <v>14</v>
      </c>
      <c r="F21253" t="s">
        <v>15</v>
      </c>
      <c r="G21253">
        <v>10</v>
      </c>
      <c r="H21253" t="s">
        <v>32060</v>
      </c>
      <c r="I21253" t="s">
        <v>32060</v>
      </c>
      <c r="J21253" s="1">
        <v>40909</v>
      </c>
      <c r="K21253" t="b">
        <f>IFERROR(VLOOKUP(F21253,english_mapping!A:B,2,FALSE),"NA")</f>
        <v>1</v>
      </c>
      <c r="L21253" t="str">
        <f t="shared" si="332"/>
        <v>Education</v>
      </c>
    </row>
    <row r="21254" spans="1:12" x14ac:dyDescent="0.25">
      <c r="A21254" t="s">
        <v>76093</v>
      </c>
      <c r="B21254" t="s">
        <v>76094</v>
      </c>
      <c r="C21254" t="s">
        <v>76095</v>
      </c>
      <c r="D21254" t="s">
        <v>70</v>
      </c>
      <c r="E21254" t="s">
        <v>14</v>
      </c>
      <c r="F21254" t="s">
        <v>365</v>
      </c>
      <c r="K21254" t="b">
        <f>IFERROR(VLOOKUP(F21254,english_mapping!A:B,2,FALSE),"NA")</f>
        <v>0</v>
      </c>
      <c r="L21254" t="str">
        <f t="shared" si="332"/>
        <v>E-Commerce</v>
      </c>
    </row>
    <row r="21255" spans="1:12" x14ac:dyDescent="0.25">
      <c r="A21255" t="s">
        <v>76096</v>
      </c>
      <c r="B21255" t="s">
        <v>76097</v>
      </c>
      <c r="C21255" t="s">
        <v>76098</v>
      </c>
      <c r="D21255" t="s">
        <v>76099</v>
      </c>
      <c r="E21255" t="s">
        <v>14</v>
      </c>
      <c r="F21255" t="s">
        <v>484</v>
      </c>
      <c r="H21255" t="s">
        <v>485</v>
      </c>
      <c r="I21255" t="s">
        <v>485</v>
      </c>
      <c r="J21255" s="1">
        <v>39824</v>
      </c>
      <c r="K21255" t="b">
        <f>IFERROR(VLOOKUP(F21255,english_mapping!A:B,2,FALSE),"NA")</f>
        <v>1</v>
      </c>
      <c r="L21255" t="str">
        <f t="shared" si="332"/>
        <v>Curated Web</v>
      </c>
    </row>
    <row r="21256" spans="1:12" x14ac:dyDescent="0.25">
      <c r="A21256" t="s">
        <v>76100</v>
      </c>
      <c r="B21256" t="s">
        <v>76101</v>
      </c>
      <c r="C21256" t="s">
        <v>76102</v>
      </c>
      <c r="D21256" t="s">
        <v>76103</v>
      </c>
      <c r="E21256" t="s">
        <v>14</v>
      </c>
      <c r="J21256" s="1">
        <v>42008</v>
      </c>
      <c r="K21256" t="str">
        <f>IFERROR(VLOOKUP(F21256,english_mapping!A:B,2,FALSE),"NA")</f>
        <v>NA</v>
      </c>
      <c r="L21256" t="str">
        <f t="shared" si="332"/>
        <v>Apps</v>
      </c>
    </row>
    <row r="21257" spans="1:12" x14ac:dyDescent="0.25">
      <c r="A21257" t="s">
        <v>76104</v>
      </c>
      <c r="B21257" t="s">
        <v>76105</v>
      </c>
      <c r="C21257" t="s">
        <v>76106</v>
      </c>
      <c r="D21257" t="s">
        <v>76107</v>
      </c>
      <c r="E21257" t="s">
        <v>205</v>
      </c>
      <c r="J21257" s="1">
        <v>39092</v>
      </c>
      <c r="K21257" t="str">
        <f>IFERROR(VLOOKUP(F21257,english_mapping!A:B,2,FALSE),"NA")</f>
        <v>NA</v>
      </c>
      <c r="L21257" t="str">
        <f t="shared" si="332"/>
        <v>Art</v>
      </c>
    </row>
    <row r="21258" spans="1:12" x14ac:dyDescent="0.25">
      <c r="A21258" t="s">
        <v>76108</v>
      </c>
      <c r="B21258" t="s">
        <v>76109</v>
      </c>
      <c r="C21258" t="s">
        <v>76110</v>
      </c>
      <c r="D21258" t="s">
        <v>76111</v>
      </c>
      <c r="E21258" t="s">
        <v>14</v>
      </c>
      <c r="F21258" t="s">
        <v>21</v>
      </c>
      <c r="G21258" t="s">
        <v>101</v>
      </c>
      <c r="H21258" t="s">
        <v>102</v>
      </c>
      <c r="I21258" t="s">
        <v>103</v>
      </c>
      <c r="J21258" t="s">
        <v>31860</v>
      </c>
      <c r="K21258" t="b">
        <f>IFERROR(VLOOKUP(F21258,english_mapping!A:B,2,FALSE),"NA")</f>
        <v>1</v>
      </c>
      <c r="L21258" t="str">
        <f t="shared" si="332"/>
        <v>Curated Web</v>
      </c>
    </row>
    <row r="21259" spans="1:12" x14ac:dyDescent="0.25">
      <c r="A21259" t="s">
        <v>76112</v>
      </c>
      <c r="B21259" t="s">
        <v>76113</v>
      </c>
      <c r="C21259" t="s">
        <v>76114</v>
      </c>
      <c r="D21259" t="s">
        <v>51</v>
      </c>
      <c r="E21259" t="s">
        <v>14</v>
      </c>
      <c r="F21259" t="s">
        <v>21</v>
      </c>
      <c r="G21259" t="s">
        <v>101</v>
      </c>
      <c r="H21259" t="s">
        <v>102</v>
      </c>
      <c r="I21259" t="s">
        <v>103</v>
      </c>
      <c r="J21259" s="1">
        <v>40909</v>
      </c>
      <c r="K21259" t="b">
        <f>IFERROR(VLOOKUP(F21259,english_mapping!A:B,2,FALSE),"NA")</f>
        <v>1</v>
      </c>
      <c r="L21259" t="str">
        <f t="shared" si="332"/>
        <v>Biotechnology</v>
      </c>
    </row>
    <row r="21260" spans="1:12" x14ac:dyDescent="0.25">
      <c r="A21260" t="s">
        <v>76115</v>
      </c>
      <c r="B21260" t="s">
        <v>76116</v>
      </c>
      <c r="C21260" t="s">
        <v>76117</v>
      </c>
      <c r="D21260" t="s">
        <v>76118</v>
      </c>
      <c r="E21260" t="s">
        <v>14</v>
      </c>
      <c r="F21260" t="s">
        <v>21</v>
      </c>
      <c r="G21260" t="s">
        <v>59</v>
      </c>
      <c r="H21260" t="s">
        <v>60</v>
      </c>
      <c r="I21260" t="s">
        <v>269</v>
      </c>
      <c r="J21260" s="1">
        <v>36901</v>
      </c>
      <c r="K21260" t="b">
        <f>IFERROR(VLOOKUP(F21260,english_mapping!A:B,2,FALSE),"NA")</f>
        <v>1</v>
      </c>
      <c r="L21260" t="str">
        <f t="shared" si="332"/>
        <v>Customer Service</v>
      </c>
    </row>
    <row r="21261" spans="1:12" x14ac:dyDescent="0.25">
      <c r="A21261" t="s">
        <v>76119</v>
      </c>
      <c r="B21261" t="s">
        <v>76120</v>
      </c>
      <c r="C21261" t="s">
        <v>76121</v>
      </c>
      <c r="D21261" t="s">
        <v>76122</v>
      </c>
      <c r="E21261" t="s">
        <v>14</v>
      </c>
      <c r="F21261" t="s">
        <v>21</v>
      </c>
      <c r="G21261" t="s">
        <v>101</v>
      </c>
      <c r="H21261" t="s">
        <v>102</v>
      </c>
      <c r="I21261" t="s">
        <v>103</v>
      </c>
      <c r="J21261" s="1">
        <v>38353</v>
      </c>
      <c r="K21261" t="b">
        <f>IFERROR(VLOOKUP(F21261,english_mapping!A:B,2,FALSE),"NA")</f>
        <v>1</v>
      </c>
      <c r="L21261" t="str">
        <f t="shared" si="332"/>
        <v>Cloud Computing</v>
      </c>
    </row>
    <row r="21262" spans="1:12" x14ac:dyDescent="0.25">
      <c r="A21262" t="s">
        <v>76123</v>
      </c>
      <c r="B21262" t="s">
        <v>76124</v>
      </c>
      <c r="C21262" t="s">
        <v>76125</v>
      </c>
      <c r="D21262" t="s">
        <v>76126</v>
      </c>
      <c r="E21262" t="s">
        <v>205</v>
      </c>
      <c r="F21262" t="s">
        <v>21</v>
      </c>
      <c r="G21262" t="s">
        <v>101</v>
      </c>
      <c r="H21262" t="s">
        <v>102</v>
      </c>
      <c r="I21262" t="s">
        <v>103</v>
      </c>
      <c r="J21262" t="s">
        <v>65077</v>
      </c>
      <c r="K21262" t="b">
        <f>IFERROR(VLOOKUP(F21262,english_mapping!A:B,2,FALSE),"NA")</f>
        <v>1</v>
      </c>
      <c r="L21262" t="str">
        <f t="shared" si="332"/>
        <v>Entertainment</v>
      </c>
    </row>
    <row r="21263" spans="1:12" x14ac:dyDescent="0.25">
      <c r="A21263" t="s">
        <v>76127</v>
      </c>
      <c r="B21263" t="s">
        <v>76128</v>
      </c>
      <c r="C21263" t="s">
        <v>76129</v>
      </c>
      <c r="D21263" t="s">
        <v>123</v>
      </c>
      <c r="E21263" t="s">
        <v>14</v>
      </c>
      <c r="F21263" t="s">
        <v>1087</v>
      </c>
      <c r="G21263">
        <v>11</v>
      </c>
      <c r="H21263" t="s">
        <v>1737</v>
      </c>
      <c r="I21263" t="s">
        <v>3578</v>
      </c>
      <c r="K21263" t="b">
        <f>IFERROR(VLOOKUP(F21263,english_mapping!A:B,2,FALSE),"NA")</f>
        <v>0</v>
      </c>
      <c r="L21263" t="str">
        <f t="shared" si="332"/>
        <v>Education</v>
      </c>
    </row>
    <row r="21264" spans="1:12" x14ac:dyDescent="0.25">
      <c r="A21264" t="s">
        <v>76130</v>
      </c>
      <c r="B21264" t="s">
        <v>76131</v>
      </c>
      <c r="C21264" t="s">
        <v>76132</v>
      </c>
      <c r="D21264" t="s">
        <v>449</v>
      </c>
      <c r="E21264" t="s">
        <v>14</v>
      </c>
      <c r="F21264" t="s">
        <v>21</v>
      </c>
      <c r="G21264" t="s">
        <v>101</v>
      </c>
      <c r="H21264" t="s">
        <v>102</v>
      </c>
      <c r="I21264" t="s">
        <v>103</v>
      </c>
      <c r="J21264" s="1">
        <v>39453</v>
      </c>
      <c r="K21264" t="b">
        <f>IFERROR(VLOOKUP(F21264,english_mapping!A:B,2,FALSE),"NA")</f>
        <v>1</v>
      </c>
      <c r="L21264" t="str">
        <f t="shared" si="332"/>
        <v>Finance</v>
      </c>
    </row>
    <row r="21265" spans="1:12" x14ac:dyDescent="0.25">
      <c r="A21265" t="s">
        <v>76133</v>
      </c>
      <c r="B21265" t="s">
        <v>76134</v>
      </c>
      <c r="C21265" t="s">
        <v>76135</v>
      </c>
      <c r="D21265" t="s">
        <v>76136</v>
      </c>
      <c r="E21265" t="s">
        <v>14</v>
      </c>
      <c r="F21265" t="s">
        <v>21</v>
      </c>
      <c r="G21265" t="s">
        <v>59</v>
      </c>
      <c r="H21265" t="s">
        <v>60</v>
      </c>
      <c r="I21265" t="s">
        <v>66</v>
      </c>
      <c r="J21265" s="1">
        <v>38353</v>
      </c>
      <c r="K21265" t="b">
        <f>IFERROR(VLOOKUP(F21265,english_mapping!A:B,2,FALSE),"NA")</f>
        <v>1</v>
      </c>
      <c r="L21265" t="str">
        <f t="shared" si="332"/>
        <v>Events</v>
      </c>
    </row>
    <row r="21266" spans="1:12" x14ac:dyDescent="0.25">
      <c r="A21266" t="s">
        <v>76137</v>
      </c>
      <c r="B21266" t="s">
        <v>76138</v>
      </c>
      <c r="C21266" t="s">
        <v>76139</v>
      </c>
      <c r="D21266" t="s">
        <v>38</v>
      </c>
      <c r="E21266" t="s">
        <v>14</v>
      </c>
      <c r="J21266" s="1">
        <v>39817</v>
      </c>
      <c r="K21266" t="str">
        <f>IFERROR(VLOOKUP(F21266,english_mapping!A:B,2,FALSE),"NA")</f>
        <v>NA</v>
      </c>
      <c r="L21266" t="str">
        <f t="shared" si="332"/>
        <v>Software</v>
      </c>
    </row>
    <row r="21267" spans="1:12" x14ac:dyDescent="0.25">
      <c r="A21267" t="s">
        <v>76140</v>
      </c>
      <c r="B21267" t="s">
        <v>76141</v>
      </c>
      <c r="C21267" t="s">
        <v>76142</v>
      </c>
      <c r="D21267" t="s">
        <v>27493</v>
      </c>
      <c r="E21267" t="s">
        <v>109</v>
      </c>
      <c r="K21267" t="str">
        <f>IFERROR(VLOOKUP(F21267,english_mapping!A:B,2,FALSE),"NA")</f>
        <v>NA</v>
      </c>
      <c r="L21267" t="str">
        <f t="shared" si="332"/>
        <v>Life Sciences</v>
      </c>
    </row>
    <row r="21268" spans="1:12" x14ac:dyDescent="0.25">
      <c r="A21268" t="s">
        <v>76143</v>
      </c>
      <c r="B21268" t="s">
        <v>76144</v>
      </c>
      <c r="C21268" t="s">
        <v>76145</v>
      </c>
      <c r="D21268" t="s">
        <v>428</v>
      </c>
      <c r="E21268" t="s">
        <v>14</v>
      </c>
      <c r="F21268" t="s">
        <v>21</v>
      </c>
      <c r="G21268" t="s">
        <v>39</v>
      </c>
      <c r="H21268" t="s">
        <v>281</v>
      </c>
      <c r="I21268" t="s">
        <v>281</v>
      </c>
      <c r="K21268" t="b">
        <f>IFERROR(VLOOKUP(F21268,english_mapping!A:B,2,FALSE),"NA")</f>
        <v>1</v>
      </c>
      <c r="L21268" t="str">
        <f t="shared" si="332"/>
        <v>Travel</v>
      </c>
    </row>
    <row r="21269" spans="1:12" x14ac:dyDescent="0.25">
      <c r="A21269" t="s">
        <v>76146</v>
      </c>
      <c r="B21269" t="s">
        <v>76147</v>
      </c>
      <c r="C21269" t="s">
        <v>76148</v>
      </c>
      <c r="D21269" t="s">
        <v>37469</v>
      </c>
      <c r="E21269" t="s">
        <v>14</v>
      </c>
      <c r="F21269" t="s">
        <v>346</v>
      </c>
      <c r="G21269">
        <v>9</v>
      </c>
      <c r="H21269" t="s">
        <v>2476</v>
      </c>
      <c r="I21269" t="s">
        <v>46501</v>
      </c>
      <c r="J21269" s="1">
        <v>38718</v>
      </c>
      <c r="K21269" t="b">
        <f>IFERROR(VLOOKUP(F21269,english_mapping!A:B,2,FALSE),"NA")</f>
        <v>0</v>
      </c>
      <c r="L21269" t="str">
        <f t="shared" si="332"/>
        <v>Computers</v>
      </c>
    </row>
    <row r="21270" spans="1:12" x14ac:dyDescent="0.25">
      <c r="A21270" t="s">
        <v>76149</v>
      </c>
      <c r="B21270" t="s">
        <v>76150</v>
      </c>
      <c r="C21270" t="s">
        <v>76151</v>
      </c>
      <c r="D21270" t="s">
        <v>755</v>
      </c>
      <c r="E21270" t="s">
        <v>14</v>
      </c>
      <c r="J21270" s="1">
        <v>37987</v>
      </c>
      <c r="K21270" t="str">
        <f>IFERROR(VLOOKUP(F21270,english_mapping!A:B,2,FALSE),"NA")</f>
        <v>NA</v>
      </c>
      <c r="L21270" t="str">
        <f t="shared" si="332"/>
        <v>Hardware + Software</v>
      </c>
    </row>
    <row r="21271" spans="1:12" x14ac:dyDescent="0.25">
      <c r="A21271" t="s">
        <v>76152</v>
      </c>
      <c r="B21271" t="s">
        <v>76153</v>
      </c>
      <c r="C21271" t="s">
        <v>76154</v>
      </c>
      <c r="D21271" t="s">
        <v>76155</v>
      </c>
      <c r="E21271" t="s">
        <v>14</v>
      </c>
      <c r="F21271" t="s">
        <v>21</v>
      </c>
      <c r="G21271" t="s">
        <v>59</v>
      </c>
      <c r="H21271" t="s">
        <v>90</v>
      </c>
      <c r="I21271" t="s">
        <v>11620</v>
      </c>
      <c r="J21271" s="1">
        <v>41279</v>
      </c>
      <c r="K21271" t="b">
        <f>IFERROR(VLOOKUP(F21271,english_mapping!A:B,2,FALSE),"NA")</f>
        <v>1</v>
      </c>
      <c r="L21271" t="str">
        <f t="shared" si="332"/>
        <v>Sports</v>
      </c>
    </row>
    <row r="21272" spans="1:12" x14ac:dyDescent="0.25">
      <c r="A21272" t="s">
        <v>76156</v>
      </c>
      <c r="B21272" t="s">
        <v>76157</v>
      </c>
      <c r="C21272" t="s">
        <v>76158</v>
      </c>
      <c r="D21272" t="s">
        <v>89</v>
      </c>
      <c r="E21272" t="s">
        <v>14</v>
      </c>
      <c r="F21272" t="s">
        <v>21</v>
      </c>
      <c r="G21272" t="s">
        <v>101</v>
      </c>
      <c r="H21272" t="s">
        <v>102</v>
      </c>
      <c r="I21272" t="s">
        <v>103</v>
      </c>
      <c r="J21272" s="1">
        <v>40179</v>
      </c>
      <c r="K21272" t="b">
        <f>IFERROR(VLOOKUP(F21272,english_mapping!A:B,2,FALSE),"NA")</f>
        <v>1</v>
      </c>
      <c r="L21272" t="str">
        <f t="shared" si="332"/>
        <v>Health and Wellness</v>
      </c>
    </row>
    <row r="21273" spans="1:12" x14ac:dyDescent="0.25">
      <c r="A21273" t="s">
        <v>76159</v>
      </c>
      <c r="B21273" t="s">
        <v>76160</v>
      </c>
      <c r="C21273" t="s">
        <v>76161</v>
      </c>
      <c r="D21273" t="s">
        <v>70</v>
      </c>
      <c r="E21273" t="s">
        <v>109</v>
      </c>
      <c r="F21273" t="s">
        <v>21</v>
      </c>
      <c r="G21273" t="s">
        <v>59</v>
      </c>
      <c r="H21273" t="s">
        <v>60</v>
      </c>
      <c r="I21273" t="s">
        <v>616</v>
      </c>
      <c r="J21273" s="1">
        <v>36161</v>
      </c>
      <c r="K21273" t="b">
        <f>IFERROR(VLOOKUP(F21273,english_mapping!A:B,2,FALSE),"NA")</f>
        <v>1</v>
      </c>
      <c r="L21273" t="str">
        <f t="shared" si="332"/>
        <v>E-Commerce</v>
      </c>
    </row>
    <row r="21274" spans="1:12" x14ac:dyDescent="0.25">
      <c r="A21274" t="s">
        <v>76162</v>
      </c>
      <c r="B21274" t="s">
        <v>76163</v>
      </c>
      <c r="E21274" t="s">
        <v>14</v>
      </c>
      <c r="K21274" t="str">
        <f>IFERROR(VLOOKUP(F21274,english_mapping!A:B,2,FALSE),"NA")</f>
        <v>NA</v>
      </c>
      <c r="L21274">
        <f t="shared" si="332"/>
        <v>0</v>
      </c>
    </row>
    <row r="21275" spans="1:12" x14ac:dyDescent="0.25">
      <c r="A21275" t="s">
        <v>76164</v>
      </c>
      <c r="B21275" t="s">
        <v>76165</v>
      </c>
      <c r="C21275" t="s">
        <v>76166</v>
      </c>
      <c r="D21275" t="s">
        <v>76167</v>
      </c>
      <c r="E21275" t="s">
        <v>14</v>
      </c>
      <c r="F21275" t="s">
        <v>560</v>
      </c>
      <c r="G21275">
        <v>56</v>
      </c>
      <c r="H21275" t="s">
        <v>2614</v>
      </c>
      <c r="I21275" t="s">
        <v>2614</v>
      </c>
      <c r="J21275" s="1">
        <v>40544</v>
      </c>
      <c r="K21275" t="b">
        <f>IFERROR(VLOOKUP(F21275,english_mapping!A:B,2,FALSE),"NA")</f>
        <v>0</v>
      </c>
      <c r="L21275" t="str">
        <f t="shared" si="332"/>
        <v>Business Development</v>
      </c>
    </row>
    <row r="21276" spans="1:12" x14ac:dyDescent="0.25">
      <c r="A21276" t="s">
        <v>76168</v>
      </c>
      <c r="B21276" t="s">
        <v>76169</v>
      </c>
      <c r="C21276" t="s">
        <v>76170</v>
      </c>
      <c r="D21276" t="s">
        <v>262</v>
      </c>
      <c r="E21276" t="s">
        <v>14</v>
      </c>
      <c r="F21276" t="s">
        <v>21</v>
      </c>
      <c r="G21276" t="s">
        <v>84</v>
      </c>
      <c r="H21276" t="s">
        <v>4293</v>
      </c>
      <c r="I21276" t="s">
        <v>4293</v>
      </c>
      <c r="J21276" s="1">
        <v>40179</v>
      </c>
      <c r="K21276" t="b">
        <f>IFERROR(VLOOKUP(F21276,english_mapping!A:B,2,FALSE),"NA")</f>
        <v>1</v>
      </c>
      <c r="L21276" t="str">
        <f t="shared" si="332"/>
        <v>Enterprise Software</v>
      </c>
    </row>
    <row r="21277" spans="1:12" x14ac:dyDescent="0.25">
      <c r="A21277" t="s">
        <v>76171</v>
      </c>
      <c r="B21277" t="s">
        <v>76172</v>
      </c>
      <c r="C21277" t="s">
        <v>76173</v>
      </c>
      <c r="E21277" t="s">
        <v>14</v>
      </c>
      <c r="F21277" t="s">
        <v>15</v>
      </c>
      <c r="G21277">
        <v>16</v>
      </c>
      <c r="H21277" t="s">
        <v>16</v>
      </c>
      <c r="I21277" t="s">
        <v>16</v>
      </c>
      <c r="K21277" t="b">
        <f>IFERROR(VLOOKUP(F21277,english_mapping!A:B,2,FALSE),"NA")</f>
        <v>1</v>
      </c>
      <c r="L21277">
        <f t="shared" si="332"/>
        <v>0</v>
      </c>
    </row>
    <row r="21278" spans="1:12" x14ac:dyDescent="0.25">
      <c r="A21278" t="s">
        <v>76174</v>
      </c>
      <c r="B21278" t="s">
        <v>76175</v>
      </c>
      <c r="D21278" t="s">
        <v>800</v>
      </c>
      <c r="E21278" t="s">
        <v>14</v>
      </c>
      <c r="F21278" t="s">
        <v>21</v>
      </c>
      <c r="G21278" t="s">
        <v>39</v>
      </c>
      <c r="H21278" t="s">
        <v>281</v>
      </c>
      <c r="I21278" t="s">
        <v>27125</v>
      </c>
      <c r="J21278" s="1">
        <v>36161</v>
      </c>
      <c r="K21278" t="b">
        <f>IFERROR(VLOOKUP(F21278,english_mapping!A:B,2,FALSE),"NA")</f>
        <v>1</v>
      </c>
      <c r="L21278" t="str">
        <f t="shared" si="332"/>
        <v>Services</v>
      </c>
    </row>
    <row r="21279" spans="1:12" x14ac:dyDescent="0.25">
      <c r="A21279" t="s">
        <v>76176</v>
      </c>
      <c r="B21279" t="s">
        <v>76177</v>
      </c>
      <c r="C21279" t="s">
        <v>76178</v>
      </c>
      <c r="E21279" t="s">
        <v>14</v>
      </c>
      <c r="K21279" t="str">
        <f>IFERROR(VLOOKUP(F21279,english_mapping!A:B,2,FALSE),"NA")</f>
        <v>NA</v>
      </c>
      <c r="L21279">
        <f t="shared" si="332"/>
        <v>0</v>
      </c>
    </row>
    <row r="21280" spans="1:12" x14ac:dyDescent="0.25">
      <c r="A21280" t="s">
        <v>76179</v>
      </c>
      <c r="B21280" t="s">
        <v>76180</v>
      </c>
      <c r="C21280" t="s">
        <v>76181</v>
      </c>
      <c r="D21280" t="s">
        <v>89</v>
      </c>
      <c r="E21280" t="s">
        <v>14</v>
      </c>
      <c r="F21280" t="s">
        <v>21</v>
      </c>
      <c r="G21280" t="s">
        <v>59</v>
      </c>
      <c r="H21280" t="s">
        <v>60</v>
      </c>
      <c r="I21280" t="s">
        <v>1093</v>
      </c>
      <c r="J21280" s="1">
        <v>37622</v>
      </c>
      <c r="K21280" t="b">
        <f>IFERROR(VLOOKUP(F21280,english_mapping!A:B,2,FALSE),"NA")</f>
        <v>1</v>
      </c>
      <c r="L21280" t="str">
        <f t="shared" si="332"/>
        <v>Health and Wellness</v>
      </c>
    </row>
    <row r="21281" spans="1:12" x14ac:dyDescent="0.25">
      <c r="A21281" t="s">
        <v>76182</v>
      </c>
      <c r="B21281" t="s">
        <v>76183</v>
      </c>
      <c r="C21281" t="s">
        <v>76184</v>
      </c>
      <c r="D21281" t="s">
        <v>51</v>
      </c>
      <c r="E21281" t="s">
        <v>14</v>
      </c>
      <c r="F21281" t="s">
        <v>21</v>
      </c>
      <c r="G21281" t="s">
        <v>39</v>
      </c>
      <c r="H21281" t="s">
        <v>281</v>
      </c>
      <c r="I21281" t="s">
        <v>281</v>
      </c>
      <c r="J21281" s="1">
        <v>40179</v>
      </c>
      <c r="K21281" t="b">
        <f>IFERROR(VLOOKUP(F21281,english_mapping!A:B,2,FALSE),"NA")</f>
        <v>1</v>
      </c>
      <c r="L21281" t="str">
        <f t="shared" si="332"/>
        <v>Biotechnology</v>
      </c>
    </row>
    <row r="21282" spans="1:12" x14ac:dyDescent="0.25">
      <c r="A21282" t="s">
        <v>76185</v>
      </c>
      <c r="B21282" t="s">
        <v>76186</v>
      </c>
      <c r="C21282" t="s">
        <v>76187</v>
      </c>
      <c r="D21282" t="s">
        <v>316</v>
      </c>
      <c r="E21282" t="s">
        <v>14</v>
      </c>
      <c r="F21282" t="s">
        <v>21</v>
      </c>
      <c r="G21282" t="s">
        <v>59</v>
      </c>
      <c r="H21282" t="s">
        <v>90</v>
      </c>
      <c r="I21282" t="s">
        <v>90</v>
      </c>
      <c r="J21282" s="1">
        <v>41640</v>
      </c>
      <c r="K21282" t="b">
        <f>IFERROR(VLOOKUP(F21282,english_mapping!A:B,2,FALSE),"NA")</f>
        <v>1</v>
      </c>
      <c r="L21282" t="str">
        <f t="shared" si="332"/>
        <v>Internet</v>
      </c>
    </row>
    <row r="21283" spans="1:12" x14ac:dyDescent="0.25">
      <c r="A21283" t="s">
        <v>76188</v>
      </c>
      <c r="B21283" t="s">
        <v>76189</v>
      </c>
      <c r="C21283" t="s">
        <v>76190</v>
      </c>
      <c r="D21283" t="s">
        <v>70</v>
      </c>
      <c r="E21283" t="s">
        <v>14</v>
      </c>
      <c r="F21283" t="s">
        <v>21</v>
      </c>
      <c r="G21283" t="s">
        <v>285</v>
      </c>
      <c r="H21283" t="s">
        <v>889</v>
      </c>
      <c r="I21283" t="s">
        <v>889</v>
      </c>
      <c r="J21283" t="s">
        <v>27444</v>
      </c>
      <c r="K21283" t="b">
        <f>IFERROR(VLOOKUP(F21283,english_mapping!A:B,2,FALSE),"NA")</f>
        <v>1</v>
      </c>
      <c r="L21283" t="str">
        <f t="shared" si="332"/>
        <v>E-Commerce</v>
      </c>
    </row>
    <row r="21284" spans="1:12" x14ac:dyDescent="0.25">
      <c r="A21284" t="s">
        <v>76191</v>
      </c>
      <c r="B21284" t="s">
        <v>76192</v>
      </c>
      <c r="C21284" t="s">
        <v>76193</v>
      </c>
      <c r="D21284" t="s">
        <v>3563</v>
      </c>
      <c r="E21284" t="s">
        <v>14</v>
      </c>
      <c r="F21284" t="s">
        <v>2175</v>
      </c>
      <c r="G21284">
        <v>15</v>
      </c>
      <c r="H21284" t="s">
        <v>15854</v>
      </c>
      <c r="I21284" t="s">
        <v>15854</v>
      </c>
      <c r="J21284" s="1">
        <v>41275</v>
      </c>
      <c r="K21284" t="b">
        <f>IFERROR(VLOOKUP(F21284,english_mapping!A:B,2,FALSE),"NA")</f>
        <v>0</v>
      </c>
      <c r="L21284" t="str">
        <f t="shared" si="332"/>
        <v>Pharmaceuticals</v>
      </c>
    </row>
    <row r="21285" spans="1:12" x14ac:dyDescent="0.25">
      <c r="A21285" t="s">
        <v>76194</v>
      </c>
      <c r="B21285" t="s">
        <v>76195</v>
      </c>
      <c r="C21285" t="s">
        <v>76196</v>
      </c>
      <c r="D21285" t="s">
        <v>76197</v>
      </c>
      <c r="E21285" t="s">
        <v>14</v>
      </c>
      <c r="F21285" t="s">
        <v>21</v>
      </c>
      <c r="G21285" t="s">
        <v>59</v>
      </c>
      <c r="H21285" t="s">
        <v>60</v>
      </c>
      <c r="I21285" t="s">
        <v>3024</v>
      </c>
      <c r="J21285" s="1">
        <v>37622</v>
      </c>
      <c r="K21285" t="b">
        <f>IFERROR(VLOOKUP(F21285,english_mapping!A:B,2,FALSE),"NA")</f>
        <v>1</v>
      </c>
      <c r="L21285" t="str">
        <f t="shared" si="332"/>
        <v>Information Services</v>
      </c>
    </row>
    <row r="21286" spans="1:12" x14ac:dyDescent="0.25">
      <c r="A21286" t="s">
        <v>76198</v>
      </c>
      <c r="B21286" t="s">
        <v>76199</v>
      </c>
      <c r="C21286" t="s">
        <v>76200</v>
      </c>
      <c r="D21286" t="s">
        <v>38</v>
      </c>
      <c r="E21286" t="s">
        <v>14</v>
      </c>
      <c r="F21286" t="s">
        <v>21</v>
      </c>
      <c r="G21286" t="s">
        <v>154</v>
      </c>
      <c r="H21286" t="s">
        <v>242</v>
      </c>
      <c r="I21286" t="s">
        <v>1753</v>
      </c>
      <c r="K21286" t="b">
        <f>IFERROR(VLOOKUP(F21286,english_mapping!A:B,2,FALSE),"NA")</f>
        <v>1</v>
      </c>
      <c r="L21286" t="str">
        <f t="shared" si="332"/>
        <v>Software</v>
      </c>
    </row>
    <row r="21287" spans="1:12" x14ac:dyDescent="0.25">
      <c r="A21287" t="s">
        <v>76201</v>
      </c>
      <c r="B21287" t="s">
        <v>76202</v>
      </c>
      <c r="C21287" t="s">
        <v>76203</v>
      </c>
      <c r="D21287" t="s">
        <v>15869</v>
      </c>
      <c r="E21287" t="s">
        <v>14</v>
      </c>
      <c r="F21287" t="s">
        <v>21</v>
      </c>
      <c r="G21287" t="s">
        <v>59</v>
      </c>
      <c r="H21287" t="s">
        <v>60</v>
      </c>
      <c r="I21287" t="s">
        <v>736</v>
      </c>
      <c r="J21287" s="1">
        <v>36526</v>
      </c>
      <c r="K21287" t="b">
        <f>IFERROR(VLOOKUP(F21287,english_mapping!A:B,2,FALSE),"NA")</f>
        <v>1</v>
      </c>
      <c r="L21287" t="str">
        <f t="shared" si="332"/>
        <v>Network Security</v>
      </c>
    </row>
    <row r="21288" spans="1:12" x14ac:dyDescent="0.25">
      <c r="A21288" t="s">
        <v>76204</v>
      </c>
      <c r="B21288" t="s">
        <v>76205</v>
      </c>
      <c r="C21288" t="s">
        <v>76206</v>
      </c>
      <c r="D21288" t="s">
        <v>76207</v>
      </c>
      <c r="E21288" t="s">
        <v>109</v>
      </c>
      <c r="F21288" t="s">
        <v>21</v>
      </c>
      <c r="G21288" t="s">
        <v>1105</v>
      </c>
      <c r="H21288" t="s">
        <v>1106</v>
      </c>
      <c r="I21288" t="s">
        <v>1196</v>
      </c>
      <c r="J21288" s="1">
        <v>36900</v>
      </c>
      <c r="K21288" t="b">
        <f>IFERROR(VLOOKUP(F21288,english_mapping!A:B,2,FALSE),"NA")</f>
        <v>1</v>
      </c>
      <c r="L21288" t="str">
        <f t="shared" si="332"/>
        <v>Analytics</v>
      </c>
    </row>
    <row r="21289" spans="1:12" x14ac:dyDescent="0.25">
      <c r="A21289" t="s">
        <v>76208</v>
      </c>
      <c r="B21289" t="s">
        <v>76209</v>
      </c>
      <c r="C21289" t="s">
        <v>76210</v>
      </c>
      <c r="D21289" t="s">
        <v>51</v>
      </c>
      <c r="E21289" t="s">
        <v>109</v>
      </c>
      <c r="F21289" t="s">
        <v>21</v>
      </c>
      <c r="G21289" t="s">
        <v>101</v>
      </c>
      <c r="H21289" t="s">
        <v>102</v>
      </c>
      <c r="I21289" t="s">
        <v>103</v>
      </c>
      <c r="J21289" s="1">
        <v>39448</v>
      </c>
      <c r="K21289" t="b">
        <f>IFERROR(VLOOKUP(F21289,english_mapping!A:B,2,FALSE),"NA")</f>
        <v>1</v>
      </c>
      <c r="L21289" t="str">
        <f t="shared" si="332"/>
        <v>Biotechnology</v>
      </c>
    </row>
    <row r="21290" spans="1:12" x14ac:dyDescent="0.25">
      <c r="A21290" t="s">
        <v>76211</v>
      </c>
      <c r="B21290" t="s">
        <v>76212</v>
      </c>
      <c r="C21290" t="s">
        <v>76213</v>
      </c>
      <c r="D21290" t="s">
        <v>25785</v>
      </c>
      <c r="E21290" t="s">
        <v>14</v>
      </c>
      <c r="F21290" t="s">
        <v>560</v>
      </c>
      <c r="G21290">
        <v>60</v>
      </c>
      <c r="H21290" t="s">
        <v>76214</v>
      </c>
      <c r="I21290" t="s">
        <v>76214</v>
      </c>
      <c r="J21290" s="1">
        <v>39814</v>
      </c>
      <c r="K21290" t="b">
        <f>IFERROR(VLOOKUP(F21290,english_mapping!A:B,2,FALSE),"NA")</f>
        <v>0</v>
      </c>
      <c r="L21290" t="str">
        <f t="shared" si="332"/>
        <v>Biotechnology</v>
      </c>
    </row>
    <row r="21291" spans="1:12" x14ac:dyDescent="0.25">
      <c r="A21291" t="s">
        <v>76215</v>
      </c>
      <c r="B21291" t="s">
        <v>76216</v>
      </c>
      <c r="C21291" t="s">
        <v>76217</v>
      </c>
      <c r="D21291" t="s">
        <v>58</v>
      </c>
      <c r="E21291" t="s">
        <v>14</v>
      </c>
      <c r="F21291" t="s">
        <v>21</v>
      </c>
      <c r="G21291" t="s">
        <v>77</v>
      </c>
      <c r="H21291" t="s">
        <v>3964</v>
      </c>
      <c r="I21291" t="s">
        <v>3964</v>
      </c>
      <c r="K21291" t="b">
        <f>IFERROR(VLOOKUP(F21291,english_mapping!A:B,2,FALSE),"NA")</f>
        <v>1</v>
      </c>
      <c r="L21291" t="str">
        <f t="shared" si="332"/>
        <v>Analytics</v>
      </c>
    </row>
    <row r="21292" spans="1:12" x14ac:dyDescent="0.25">
      <c r="A21292" t="s">
        <v>76218</v>
      </c>
      <c r="B21292" t="s">
        <v>76219</v>
      </c>
      <c r="C21292" t="s">
        <v>76220</v>
      </c>
      <c r="D21292" t="s">
        <v>76221</v>
      </c>
      <c r="E21292" t="s">
        <v>14</v>
      </c>
      <c r="F21292" t="s">
        <v>21</v>
      </c>
      <c r="G21292" t="s">
        <v>1360</v>
      </c>
      <c r="H21292" t="s">
        <v>1361</v>
      </c>
      <c r="I21292" t="s">
        <v>18397</v>
      </c>
      <c r="J21292" s="1">
        <v>40544</v>
      </c>
      <c r="K21292" t="b">
        <f>IFERROR(VLOOKUP(F21292,english_mapping!A:B,2,FALSE),"NA")</f>
        <v>1</v>
      </c>
      <c r="L21292" t="str">
        <f t="shared" si="332"/>
        <v>Computers</v>
      </c>
    </row>
    <row r="21293" spans="1:12" x14ac:dyDescent="0.25">
      <c r="A21293" t="s">
        <v>76222</v>
      </c>
      <c r="B21293" t="s">
        <v>76223</v>
      </c>
      <c r="C21293" t="s">
        <v>76224</v>
      </c>
      <c r="D21293" t="s">
        <v>58</v>
      </c>
      <c r="E21293" t="s">
        <v>14</v>
      </c>
      <c r="F21293" t="s">
        <v>21</v>
      </c>
      <c r="G21293" t="s">
        <v>1035</v>
      </c>
      <c r="H21293" t="s">
        <v>1059</v>
      </c>
      <c r="I21293" t="s">
        <v>1059</v>
      </c>
      <c r="J21293" s="1">
        <v>40909</v>
      </c>
      <c r="K21293" t="b">
        <f>IFERROR(VLOOKUP(F21293,english_mapping!A:B,2,FALSE),"NA")</f>
        <v>1</v>
      </c>
      <c r="L21293" t="str">
        <f t="shared" si="332"/>
        <v>Analytics</v>
      </c>
    </row>
    <row r="21294" spans="1:12" x14ac:dyDescent="0.25">
      <c r="A21294" t="s">
        <v>76225</v>
      </c>
      <c r="B21294" t="s">
        <v>76226</v>
      </c>
      <c r="D21294" t="s">
        <v>1014</v>
      </c>
      <c r="E21294" t="s">
        <v>14</v>
      </c>
      <c r="F21294" t="s">
        <v>21</v>
      </c>
      <c r="G21294" t="s">
        <v>206</v>
      </c>
      <c r="H21294" t="s">
        <v>20951</v>
      </c>
      <c r="I21294" t="s">
        <v>4713</v>
      </c>
      <c r="J21294" t="s">
        <v>24872</v>
      </c>
      <c r="K21294" t="b">
        <f>IFERROR(VLOOKUP(F21294,english_mapping!A:B,2,FALSE),"NA")</f>
        <v>1</v>
      </c>
      <c r="L21294" t="str">
        <f t="shared" si="332"/>
        <v>Transportation</v>
      </c>
    </row>
    <row r="21295" spans="1:12" x14ac:dyDescent="0.25">
      <c r="A21295" t="s">
        <v>76227</v>
      </c>
      <c r="B21295" t="s">
        <v>76228</v>
      </c>
      <c r="C21295" t="s">
        <v>76229</v>
      </c>
      <c r="D21295" t="s">
        <v>21364</v>
      </c>
      <c r="E21295" t="s">
        <v>14</v>
      </c>
      <c r="F21295" t="s">
        <v>21</v>
      </c>
      <c r="G21295" t="s">
        <v>101</v>
      </c>
      <c r="H21295" t="s">
        <v>3921</v>
      </c>
      <c r="I21295" t="s">
        <v>3921</v>
      </c>
      <c r="J21295" t="s">
        <v>76230</v>
      </c>
      <c r="K21295" t="b">
        <f>IFERROR(VLOOKUP(F21295,english_mapping!A:B,2,FALSE),"NA")</f>
        <v>1</v>
      </c>
      <c r="L21295" t="str">
        <f t="shared" si="332"/>
        <v>Construction</v>
      </c>
    </row>
    <row r="21296" spans="1:12" x14ac:dyDescent="0.25">
      <c r="A21296" t="s">
        <v>76231</v>
      </c>
      <c r="B21296" t="s">
        <v>76232</v>
      </c>
      <c r="C21296" t="s">
        <v>76233</v>
      </c>
      <c r="D21296" t="s">
        <v>76234</v>
      </c>
      <c r="E21296" t="s">
        <v>14</v>
      </c>
      <c r="F21296" t="s">
        <v>124</v>
      </c>
      <c r="G21296" t="s">
        <v>125</v>
      </c>
      <c r="H21296" t="s">
        <v>126</v>
      </c>
      <c r="I21296" t="s">
        <v>126</v>
      </c>
      <c r="J21296" s="1">
        <v>41282</v>
      </c>
      <c r="K21296" t="b">
        <f>IFERROR(VLOOKUP(F21296,english_mapping!A:B,2,FALSE),"NA")</f>
        <v>1</v>
      </c>
      <c r="L21296" t="str">
        <f t="shared" si="332"/>
        <v>Consumer Behavior</v>
      </c>
    </row>
    <row r="21297" spans="1:12" x14ac:dyDescent="0.25">
      <c r="A21297" t="s">
        <v>76235</v>
      </c>
      <c r="B21297" t="s">
        <v>76236</v>
      </c>
      <c r="C21297" t="s">
        <v>76237</v>
      </c>
      <c r="D21297" t="s">
        <v>449</v>
      </c>
      <c r="E21297" t="s">
        <v>14</v>
      </c>
      <c r="F21297" t="s">
        <v>21</v>
      </c>
      <c r="G21297" t="s">
        <v>993</v>
      </c>
      <c r="H21297" t="s">
        <v>994</v>
      </c>
      <c r="I21297" t="s">
        <v>994</v>
      </c>
      <c r="J21297" s="1">
        <v>38353</v>
      </c>
      <c r="K21297" t="b">
        <f>IFERROR(VLOOKUP(F21297,english_mapping!A:B,2,FALSE),"NA")</f>
        <v>1</v>
      </c>
      <c r="L21297" t="str">
        <f t="shared" si="332"/>
        <v>Finance</v>
      </c>
    </row>
    <row r="21298" spans="1:12" x14ac:dyDescent="0.25">
      <c r="A21298" t="s">
        <v>76238</v>
      </c>
      <c r="B21298" t="s">
        <v>76239</v>
      </c>
      <c r="C21298" t="s">
        <v>76240</v>
      </c>
      <c r="D21298" t="s">
        <v>76241</v>
      </c>
      <c r="E21298" t="s">
        <v>14</v>
      </c>
      <c r="F21298" t="s">
        <v>21</v>
      </c>
      <c r="G21298" t="s">
        <v>76242</v>
      </c>
      <c r="J21298" t="s">
        <v>70283</v>
      </c>
      <c r="K21298" t="b">
        <f>IFERROR(VLOOKUP(F21298,english_mapping!A:B,2,FALSE),"NA")</f>
        <v>1</v>
      </c>
      <c r="L21298" t="str">
        <f t="shared" si="332"/>
        <v>Finance</v>
      </c>
    </row>
    <row r="21299" spans="1:12" x14ac:dyDescent="0.25">
      <c r="A21299" t="s">
        <v>76243</v>
      </c>
      <c r="B21299" t="s">
        <v>76244</v>
      </c>
      <c r="C21299" t="s">
        <v>76245</v>
      </c>
      <c r="D21299" t="s">
        <v>45</v>
      </c>
      <c r="E21299" t="s">
        <v>14</v>
      </c>
      <c r="J21299" s="1">
        <v>39814</v>
      </c>
      <c r="K21299" t="str">
        <f>IFERROR(VLOOKUP(F21299,english_mapping!A:B,2,FALSE),"NA")</f>
        <v>NA</v>
      </c>
      <c r="L21299" t="str">
        <f t="shared" si="332"/>
        <v>Games</v>
      </c>
    </row>
    <row r="21300" spans="1:12" x14ac:dyDescent="0.25">
      <c r="A21300" t="s">
        <v>76246</v>
      </c>
      <c r="B21300" t="s">
        <v>76247</v>
      </c>
      <c r="C21300" t="s">
        <v>76248</v>
      </c>
      <c r="D21300" t="s">
        <v>51</v>
      </c>
      <c r="E21300" t="s">
        <v>14</v>
      </c>
      <c r="F21300" t="s">
        <v>21</v>
      </c>
      <c r="G21300" t="s">
        <v>1035</v>
      </c>
      <c r="H21300" t="s">
        <v>1036</v>
      </c>
      <c r="I21300" t="s">
        <v>18359</v>
      </c>
      <c r="K21300" t="b">
        <f>IFERROR(VLOOKUP(F21300,english_mapping!A:B,2,FALSE),"NA")</f>
        <v>1</v>
      </c>
      <c r="L21300" t="str">
        <f t="shared" si="332"/>
        <v>Biotechnology</v>
      </c>
    </row>
    <row r="21301" spans="1:12" x14ac:dyDescent="0.25">
      <c r="A21301" t="s">
        <v>76249</v>
      </c>
      <c r="B21301" t="s">
        <v>76250</v>
      </c>
      <c r="C21301" t="s">
        <v>76251</v>
      </c>
      <c r="D21301" t="s">
        <v>755</v>
      </c>
      <c r="E21301" t="s">
        <v>14</v>
      </c>
      <c r="F21301" t="s">
        <v>21</v>
      </c>
      <c r="G21301" t="s">
        <v>1035</v>
      </c>
      <c r="H21301" t="s">
        <v>7557</v>
      </c>
      <c r="I21301" t="s">
        <v>20860</v>
      </c>
      <c r="J21301" s="1">
        <v>39814</v>
      </c>
      <c r="K21301" t="b">
        <f>IFERROR(VLOOKUP(F21301,english_mapping!A:B,2,FALSE),"NA")</f>
        <v>1</v>
      </c>
      <c r="L21301" t="str">
        <f t="shared" si="332"/>
        <v>Hardware + Software</v>
      </c>
    </row>
    <row r="21302" spans="1:12" x14ac:dyDescent="0.25">
      <c r="A21302" t="s">
        <v>76252</v>
      </c>
      <c r="B21302" t="s">
        <v>76253</v>
      </c>
      <c r="C21302" t="s">
        <v>76254</v>
      </c>
      <c r="D21302" t="s">
        <v>262</v>
      </c>
      <c r="E21302" t="s">
        <v>14</v>
      </c>
      <c r="F21302" t="s">
        <v>21</v>
      </c>
      <c r="G21302" t="s">
        <v>59</v>
      </c>
      <c r="H21302" t="s">
        <v>60</v>
      </c>
      <c r="I21302" t="s">
        <v>66</v>
      </c>
      <c r="J21302" s="1">
        <v>40180</v>
      </c>
      <c r="K21302" t="b">
        <f>IFERROR(VLOOKUP(F21302,english_mapping!A:B,2,FALSE),"NA")</f>
        <v>1</v>
      </c>
      <c r="L21302" t="str">
        <f t="shared" si="332"/>
        <v>Enterprise Software</v>
      </c>
    </row>
    <row r="21303" spans="1:12" x14ac:dyDescent="0.25">
      <c r="A21303" t="s">
        <v>76255</v>
      </c>
      <c r="B21303" t="s">
        <v>76256</v>
      </c>
      <c r="C21303" t="s">
        <v>76257</v>
      </c>
      <c r="D21303" t="s">
        <v>76258</v>
      </c>
      <c r="E21303" t="s">
        <v>14</v>
      </c>
      <c r="F21303" t="s">
        <v>21</v>
      </c>
      <c r="G21303" t="s">
        <v>39</v>
      </c>
      <c r="H21303" t="s">
        <v>281</v>
      </c>
      <c r="I21303" t="s">
        <v>281</v>
      </c>
      <c r="J21303" s="1">
        <v>38728</v>
      </c>
      <c r="K21303" t="b">
        <f>IFERROR(VLOOKUP(F21303,english_mapping!A:B,2,FALSE),"NA")</f>
        <v>1</v>
      </c>
      <c r="L21303" t="str">
        <f t="shared" si="332"/>
        <v>Consulting</v>
      </c>
    </row>
    <row r="21304" spans="1:12" x14ac:dyDescent="0.25">
      <c r="A21304" t="s">
        <v>76259</v>
      </c>
      <c r="B21304" t="s">
        <v>76260</v>
      </c>
      <c r="C21304" t="s">
        <v>76261</v>
      </c>
      <c r="D21304" t="s">
        <v>52214</v>
      </c>
      <c r="E21304" t="s">
        <v>109</v>
      </c>
      <c r="F21304" t="s">
        <v>21</v>
      </c>
      <c r="G21304" t="s">
        <v>84</v>
      </c>
      <c r="H21304" t="s">
        <v>9711</v>
      </c>
      <c r="I21304" t="s">
        <v>9711</v>
      </c>
      <c r="J21304" s="1">
        <v>35796</v>
      </c>
      <c r="K21304" t="b">
        <f>IFERROR(VLOOKUP(F21304,english_mapping!A:B,2,FALSE),"NA")</f>
        <v>1</v>
      </c>
      <c r="L21304" t="str">
        <f t="shared" si="332"/>
        <v>Health Care</v>
      </c>
    </row>
    <row r="21305" spans="1:12" x14ac:dyDescent="0.25">
      <c r="A21305" t="s">
        <v>76262</v>
      </c>
      <c r="B21305" t="s">
        <v>76263</v>
      </c>
      <c r="C21305" t="s">
        <v>76264</v>
      </c>
      <c r="D21305" t="s">
        <v>33623</v>
      </c>
      <c r="E21305" t="s">
        <v>14</v>
      </c>
      <c r="F21305" t="s">
        <v>21</v>
      </c>
      <c r="G21305" t="s">
        <v>59</v>
      </c>
      <c r="H21305" t="s">
        <v>10621</v>
      </c>
      <c r="I21305" t="s">
        <v>17044</v>
      </c>
      <c r="J21305" s="1">
        <v>41275</v>
      </c>
      <c r="K21305" t="b">
        <f>IFERROR(VLOOKUP(F21305,english_mapping!A:B,2,FALSE),"NA")</f>
        <v>1</v>
      </c>
      <c r="L21305" t="str">
        <f t="shared" si="332"/>
        <v>Cannabis</v>
      </c>
    </row>
    <row r="21306" spans="1:12" x14ac:dyDescent="0.25">
      <c r="A21306" t="s">
        <v>76265</v>
      </c>
      <c r="B21306" t="s">
        <v>76266</v>
      </c>
      <c r="C21306" t="s">
        <v>76267</v>
      </c>
      <c r="D21306" t="s">
        <v>76268</v>
      </c>
      <c r="E21306" t="s">
        <v>14</v>
      </c>
      <c r="F21306" t="s">
        <v>274</v>
      </c>
      <c r="G21306">
        <v>19</v>
      </c>
      <c r="H21306" t="s">
        <v>275</v>
      </c>
      <c r="I21306" t="s">
        <v>76269</v>
      </c>
      <c r="J21306" s="1">
        <v>39814</v>
      </c>
      <c r="K21306" t="b">
        <f>IFERROR(VLOOKUP(F21306,english_mapping!A:B,2,FALSE),"NA")</f>
        <v>0</v>
      </c>
      <c r="L21306" t="str">
        <f t="shared" si="332"/>
        <v>Clean Technology</v>
      </c>
    </row>
    <row r="21307" spans="1:12" x14ac:dyDescent="0.25">
      <c r="A21307" t="s">
        <v>76270</v>
      </c>
      <c r="B21307" t="s">
        <v>76271</v>
      </c>
      <c r="C21307" t="s">
        <v>76272</v>
      </c>
      <c r="D21307" t="s">
        <v>76273</v>
      </c>
      <c r="E21307" t="s">
        <v>14</v>
      </c>
      <c r="F21307" t="s">
        <v>21</v>
      </c>
      <c r="G21307" t="s">
        <v>187</v>
      </c>
      <c r="H21307" t="s">
        <v>188</v>
      </c>
      <c r="I21307" t="s">
        <v>188</v>
      </c>
      <c r="J21307" s="1">
        <v>41280</v>
      </c>
      <c r="K21307" t="b">
        <f>IFERROR(VLOOKUP(F21307,english_mapping!A:B,2,FALSE),"NA")</f>
        <v>1</v>
      </c>
      <c r="L21307" t="str">
        <f t="shared" si="332"/>
        <v>Employment</v>
      </c>
    </row>
    <row r="21308" spans="1:12" x14ac:dyDescent="0.25">
      <c r="A21308" t="s">
        <v>76274</v>
      </c>
      <c r="B21308" t="s">
        <v>76275</v>
      </c>
      <c r="C21308" t="s">
        <v>76276</v>
      </c>
      <c r="D21308" t="s">
        <v>76277</v>
      </c>
      <c r="E21308" t="s">
        <v>14</v>
      </c>
      <c r="F21308" t="s">
        <v>21</v>
      </c>
      <c r="G21308" t="s">
        <v>138</v>
      </c>
      <c r="H21308" t="s">
        <v>139</v>
      </c>
      <c r="I21308" t="s">
        <v>139</v>
      </c>
      <c r="J21308" s="1">
        <v>40179</v>
      </c>
      <c r="K21308" t="b">
        <f>IFERROR(VLOOKUP(F21308,english_mapping!A:B,2,FALSE),"NA")</f>
        <v>1</v>
      </c>
      <c r="L21308" t="str">
        <f t="shared" si="332"/>
        <v>Apps</v>
      </c>
    </row>
    <row r="21309" spans="1:12" x14ac:dyDescent="0.25">
      <c r="A21309" t="s">
        <v>76278</v>
      </c>
      <c r="B21309" t="s">
        <v>76279</v>
      </c>
      <c r="C21309" t="s">
        <v>76280</v>
      </c>
      <c r="E21309" t="s">
        <v>205</v>
      </c>
      <c r="J21309" s="1">
        <v>41682</v>
      </c>
      <c r="K21309" t="str">
        <f>IFERROR(VLOOKUP(F21309,english_mapping!A:B,2,FALSE),"NA")</f>
        <v>NA</v>
      </c>
      <c r="L21309">
        <f t="shared" si="332"/>
        <v>0</v>
      </c>
    </row>
    <row r="21310" spans="1:12" x14ac:dyDescent="0.25">
      <c r="A21310" t="s">
        <v>76281</v>
      </c>
      <c r="B21310" t="s">
        <v>76282</v>
      </c>
      <c r="C21310" t="s">
        <v>76283</v>
      </c>
      <c r="D21310" t="s">
        <v>76284</v>
      </c>
      <c r="E21310" t="s">
        <v>14</v>
      </c>
      <c r="F21310" t="s">
        <v>13083</v>
      </c>
      <c r="J21310" s="1">
        <v>41647</v>
      </c>
      <c r="K21310" t="b">
        <f>IFERROR(VLOOKUP(F21310,english_mapping!A:B,2,FALSE),"NA")</f>
        <v>0</v>
      </c>
      <c r="L21310" t="str">
        <f t="shared" si="332"/>
        <v>Consumer Goods</v>
      </c>
    </row>
    <row r="21311" spans="1:12" x14ac:dyDescent="0.25">
      <c r="A21311" t="s">
        <v>76285</v>
      </c>
      <c r="B21311" t="s">
        <v>76286</v>
      </c>
      <c r="C21311" t="s">
        <v>76287</v>
      </c>
      <c r="D21311" t="s">
        <v>76020</v>
      </c>
      <c r="E21311" t="s">
        <v>14</v>
      </c>
      <c r="F21311" t="s">
        <v>21</v>
      </c>
      <c r="G21311" t="s">
        <v>101</v>
      </c>
      <c r="H21311" t="s">
        <v>1659</v>
      </c>
      <c r="I21311" t="s">
        <v>76288</v>
      </c>
      <c r="J21311" s="1">
        <v>41640</v>
      </c>
      <c r="K21311" t="b">
        <f>IFERROR(VLOOKUP(F21311,english_mapping!A:B,2,FALSE),"NA")</f>
        <v>1</v>
      </c>
      <c r="L21311" t="str">
        <f t="shared" si="332"/>
        <v>Cooking</v>
      </c>
    </row>
    <row r="21312" spans="1:12" x14ac:dyDescent="0.25">
      <c r="A21312" t="s">
        <v>76289</v>
      </c>
      <c r="B21312" t="s">
        <v>76290</v>
      </c>
      <c r="C21312" t="s">
        <v>76291</v>
      </c>
      <c r="E21312" t="s">
        <v>205</v>
      </c>
      <c r="K21312" t="str">
        <f>IFERROR(VLOOKUP(F21312,english_mapping!A:B,2,FALSE),"NA")</f>
        <v>NA</v>
      </c>
      <c r="L21312">
        <f t="shared" si="332"/>
        <v>0</v>
      </c>
    </row>
    <row r="21313" spans="1:12" x14ac:dyDescent="0.25">
      <c r="A21313" t="s">
        <v>76292</v>
      </c>
      <c r="B21313" t="s">
        <v>76293</v>
      </c>
      <c r="C21313" t="s">
        <v>76294</v>
      </c>
      <c r="D21313" t="s">
        <v>76295</v>
      </c>
      <c r="E21313" t="s">
        <v>205</v>
      </c>
      <c r="F21313" t="s">
        <v>21</v>
      </c>
      <c r="G21313" t="s">
        <v>285</v>
      </c>
      <c r="H21313" t="s">
        <v>889</v>
      </c>
      <c r="I21313" t="s">
        <v>889</v>
      </c>
      <c r="J21313" s="1">
        <v>42158</v>
      </c>
      <c r="K21313" t="b">
        <f>IFERROR(VLOOKUP(F21313,english_mapping!A:B,2,FALSE),"NA")</f>
        <v>1</v>
      </c>
      <c r="L21313" t="str">
        <f t="shared" si="332"/>
        <v>Developer APIs</v>
      </c>
    </row>
    <row r="21314" spans="1:12" x14ac:dyDescent="0.25">
      <c r="A21314" t="s">
        <v>76296</v>
      </c>
      <c r="B21314" t="s">
        <v>76297</v>
      </c>
      <c r="C21314" t="s">
        <v>76298</v>
      </c>
      <c r="D21314" t="s">
        <v>51</v>
      </c>
      <c r="E21314" t="s">
        <v>14</v>
      </c>
      <c r="F21314" t="s">
        <v>21</v>
      </c>
      <c r="G21314" t="s">
        <v>2860</v>
      </c>
      <c r="H21314" t="s">
        <v>8200</v>
      </c>
      <c r="I21314" t="s">
        <v>326</v>
      </c>
      <c r="J21314" s="1">
        <v>39448</v>
      </c>
      <c r="K21314" t="b">
        <f>IFERROR(VLOOKUP(F21314,english_mapping!A:B,2,FALSE),"NA")</f>
        <v>1</v>
      </c>
      <c r="L21314" t="str">
        <f t="shared" si="332"/>
        <v>Biotechnology</v>
      </c>
    </row>
    <row r="21315" spans="1:12" x14ac:dyDescent="0.25">
      <c r="A21315" t="s">
        <v>76299</v>
      </c>
      <c r="B21315" t="s">
        <v>76300</v>
      </c>
      <c r="C21315" t="s">
        <v>76301</v>
      </c>
      <c r="D21315" t="s">
        <v>76302</v>
      </c>
      <c r="E21315" t="s">
        <v>205</v>
      </c>
      <c r="F21315" t="s">
        <v>661</v>
      </c>
      <c r="G21315">
        <v>20</v>
      </c>
      <c r="H21315" t="s">
        <v>8533</v>
      </c>
      <c r="I21315" t="s">
        <v>76303</v>
      </c>
      <c r="J21315" t="s">
        <v>76304</v>
      </c>
      <c r="K21315" t="b">
        <f>IFERROR(VLOOKUP(F21315,english_mapping!A:B,2,FALSE),"NA")</f>
        <v>0</v>
      </c>
      <c r="L21315" t="str">
        <f t="shared" si="332"/>
        <v>Design</v>
      </c>
    </row>
    <row r="21316" spans="1:12" x14ac:dyDescent="0.25">
      <c r="A21316" t="s">
        <v>76305</v>
      </c>
      <c r="B21316" t="s">
        <v>76306</v>
      </c>
      <c r="C21316" t="s">
        <v>76307</v>
      </c>
      <c r="D21316" t="s">
        <v>3563</v>
      </c>
      <c r="E21316" t="s">
        <v>14</v>
      </c>
      <c r="F21316" t="s">
        <v>634</v>
      </c>
      <c r="G21316">
        <v>12</v>
      </c>
      <c r="H21316" t="s">
        <v>898</v>
      </c>
      <c r="I21316" t="s">
        <v>76308</v>
      </c>
      <c r="K21316" t="b">
        <f>IFERROR(VLOOKUP(F21316,english_mapping!A:B,2,FALSE),"NA")</f>
        <v>0</v>
      </c>
      <c r="L21316" t="str">
        <f t="shared" ref="L21316:L21379" si="333">IFERROR(LEFT(D21316,(FIND("|",D21316))-1),D21316)</f>
        <v>Pharmaceuticals</v>
      </c>
    </row>
    <row r="21317" spans="1:12" x14ac:dyDescent="0.25">
      <c r="A21317" t="s">
        <v>76309</v>
      </c>
      <c r="B21317" t="s">
        <v>76310</v>
      </c>
      <c r="C21317" t="s">
        <v>76311</v>
      </c>
      <c r="D21317" t="s">
        <v>76312</v>
      </c>
      <c r="E21317" t="s">
        <v>14</v>
      </c>
      <c r="F21317" t="s">
        <v>3481</v>
      </c>
      <c r="G21317">
        <v>7</v>
      </c>
      <c r="H21317" t="s">
        <v>3482</v>
      </c>
      <c r="I21317" t="s">
        <v>3482</v>
      </c>
      <c r="J21317" s="1">
        <v>40910</v>
      </c>
      <c r="K21317" t="b">
        <f>IFERROR(VLOOKUP(F21317,english_mapping!A:B,2,FALSE),"NA")</f>
        <v>0</v>
      </c>
      <c r="L21317" t="str">
        <f t="shared" si="333"/>
        <v>Design</v>
      </c>
    </row>
    <row r="21318" spans="1:12" x14ac:dyDescent="0.25">
      <c r="A21318" t="s">
        <v>76313</v>
      </c>
      <c r="B21318" t="s">
        <v>76314</v>
      </c>
      <c r="C21318" t="s">
        <v>76315</v>
      </c>
      <c r="D21318" t="s">
        <v>76316</v>
      </c>
      <c r="E21318" t="s">
        <v>14</v>
      </c>
      <c r="F21318" t="s">
        <v>52</v>
      </c>
      <c r="G21318" t="s">
        <v>200</v>
      </c>
      <c r="H21318" t="s">
        <v>201</v>
      </c>
      <c r="I21318" t="s">
        <v>201</v>
      </c>
      <c r="J21318" s="1">
        <v>41617</v>
      </c>
      <c r="K21318" t="b">
        <f>IFERROR(VLOOKUP(F21318,english_mapping!A:B,2,FALSE),"NA")</f>
        <v>1</v>
      </c>
      <c r="L21318" t="str">
        <f t="shared" si="333"/>
        <v>Swimming</v>
      </c>
    </row>
    <row r="21319" spans="1:12" x14ac:dyDescent="0.25">
      <c r="A21319" t="s">
        <v>76317</v>
      </c>
      <c r="B21319" t="s">
        <v>76318</v>
      </c>
      <c r="C21319" t="s">
        <v>76319</v>
      </c>
      <c r="D21319" t="s">
        <v>2541</v>
      </c>
      <c r="E21319" t="s">
        <v>14</v>
      </c>
      <c r="F21319" t="s">
        <v>21</v>
      </c>
      <c r="G21319" t="s">
        <v>822</v>
      </c>
      <c r="H21319" t="s">
        <v>823</v>
      </c>
      <c r="I21319" t="s">
        <v>823</v>
      </c>
      <c r="K21319" t="b">
        <f>IFERROR(VLOOKUP(F21319,english_mapping!A:B,2,FALSE),"NA")</f>
        <v>1</v>
      </c>
      <c r="L21319" t="str">
        <f t="shared" si="333"/>
        <v>Advertising</v>
      </c>
    </row>
    <row r="21320" spans="1:12" x14ac:dyDescent="0.25">
      <c r="A21320" t="s">
        <v>76320</v>
      </c>
      <c r="B21320" t="s">
        <v>76321</v>
      </c>
      <c r="C21320" t="s">
        <v>76322</v>
      </c>
      <c r="D21320" t="s">
        <v>38</v>
      </c>
      <c r="E21320" t="s">
        <v>14</v>
      </c>
      <c r="F21320" t="s">
        <v>21</v>
      </c>
      <c r="G21320" t="s">
        <v>59</v>
      </c>
      <c r="H21320" t="s">
        <v>60</v>
      </c>
      <c r="I21320" t="s">
        <v>1452</v>
      </c>
      <c r="J21320" s="1">
        <v>41275</v>
      </c>
      <c r="K21320" t="b">
        <f>IFERROR(VLOOKUP(F21320,english_mapping!A:B,2,FALSE),"NA")</f>
        <v>1</v>
      </c>
      <c r="L21320" t="str">
        <f t="shared" si="333"/>
        <v>Software</v>
      </c>
    </row>
    <row r="21321" spans="1:12" x14ac:dyDescent="0.25">
      <c r="A21321" t="s">
        <v>76323</v>
      </c>
      <c r="B21321" t="s">
        <v>76324</v>
      </c>
      <c r="C21321" t="s">
        <v>76325</v>
      </c>
      <c r="D21321" t="s">
        <v>780</v>
      </c>
      <c r="E21321" t="s">
        <v>205</v>
      </c>
      <c r="F21321" t="s">
        <v>21</v>
      </c>
      <c r="G21321" t="s">
        <v>59</v>
      </c>
      <c r="H21321" t="s">
        <v>60</v>
      </c>
      <c r="I21321" t="s">
        <v>66</v>
      </c>
      <c r="J21321" s="1">
        <v>40179</v>
      </c>
      <c r="K21321" t="b">
        <f>IFERROR(VLOOKUP(F21321,english_mapping!A:B,2,FALSE),"NA")</f>
        <v>1</v>
      </c>
      <c r="L21321" t="str">
        <f t="shared" si="333"/>
        <v>Clean Technology</v>
      </c>
    </row>
    <row r="21322" spans="1:12" x14ac:dyDescent="0.25">
      <c r="A21322" t="s">
        <v>76326</v>
      </c>
      <c r="B21322" t="s">
        <v>76327</v>
      </c>
      <c r="C21322" t="s">
        <v>76328</v>
      </c>
      <c r="D21322" t="s">
        <v>38</v>
      </c>
      <c r="E21322" t="s">
        <v>14</v>
      </c>
      <c r="F21322" t="s">
        <v>21</v>
      </c>
      <c r="G21322" t="s">
        <v>434</v>
      </c>
      <c r="H21322" t="s">
        <v>535</v>
      </c>
      <c r="I21322" t="s">
        <v>1457</v>
      </c>
      <c r="K21322" t="b">
        <f>IFERROR(VLOOKUP(F21322,english_mapping!A:B,2,FALSE),"NA")</f>
        <v>1</v>
      </c>
      <c r="L21322" t="str">
        <f t="shared" si="333"/>
        <v>Software</v>
      </c>
    </row>
    <row r="21323" spans="1:12" x14ac:dyDescent="0.25">
      <c r="A21323" t="s">
        <v>76329</v>
      </c>
      <c r="B21323" t="s">
        <v>76330</v>
      </c>
      <c r="C21323" t="s">
        <v>76331</v>
      </c>
      <c r="D21323" t="s">
        <v>76332</v>
      </c>
      <c r="E21323" t="s">
        <v>14</v>
      </c>
      <c r="F21323" t="s">
        <v>15</v>
      </c>
      <c r="G21323">
        <v>19</v>
      </c>
      <c r="H21323" t="s">
        <v>479</v>
      </c>
      <c r="I21323" t="s">
        <v>479</v>
      </c>
      <c r="J21323" s="1">
        <v>40826</v>
      </c>
      <c r="K21323" t="b">
        <f>IFERROR(VLOOKUP(F21323,english_mapping!A:B,2,FALSE),"NA")</f>
        <v>1</v>
      </c>
      <c r="L21323" t="str">
        <f t="shared" si="333"/>
        <v>Analytics</v>
      </c>
    </row>
    <row r="21324" spans="1:12" x14ac:dyDescent="0.25">
      <c r="A21324" t="s">
        <v>76333</v>
      </c>
      <c r="B21324" t="s">
        <v>76334</v>
      </c>
      <c r="C21324" t="s">
        <v>76335</v>
      </c>
      <c r="D21324" t="s">
        <v>76336</v>
      </c>
      <c r="E21324" t="s">
        <v>14</v>
      </c>
      <c r="F21324" t="s">
        <v>21</v>
      </c>
      <c r="G21324" t="s">
        <v>655</v>
      </c>
      <c r="H21324" t="s">
        <v>656</v>
      </c>
      <c r="I21324" t="s">
        <v>656</v>
      </c>
      <c r="J21324" s="1">
        <v>39448</v>
      </c>
      <c r="K21324" t="b">
        <f>IFERROR(VLOOKUP(F21324,english_mapping!A:B,2,FALSE),"NA")</f>
        <v>1</v>
      </c>
      <c r="L21324" t="str">
        <f t="shared" si="333"/>
        <v>Finance Technology</v>
      </c>
    </row>
    <row r="21325" spans="1:12" x14ac:dyDescent="0.25">
      <c r="A21325" t="s">
        <v>76337</v>
      </c>
      <c r="B21325" t="s">
        <v>76338</v>
      </c>
      <c r="C21325" t="s">
        <v>76339</v>
      </c>
      <c r="D21325" t="s">
        <v>76340</v>
      </c>
      <c r="E21325" t="s">
        <v>14</v>
      </c>
      <c r="F21325" t="s">
        <v>124</v>
      </c>
      <c r="G21325" t="s">
        <v>3084</v>
      </c>
      <c r="H21325" t="s">
        <v>34567</v>
      </c>
      <c r="I21325" t="s">
        <v>34567</v>
      </c>
      <c r="J21325" s="1">
        <v>41277</v>
      </c>
      <c r="K21325" t="b">
        <f>IFERROR(VLOOKUP(F21325,english_mapping!A:B,2,FALSE),"NA")</f>
        <v>1</v>
      </c>
      <c r="L21325" t="str">
        <f t="shared" si="333"/>
        <v>Analytics</v>
      </c>
    </row>
    <row r="21326" spans="1:12" x14ac:dyDescent="0.25">
      <c r="A21326" t="s">
        <v>76341</v>
      </c>
      <c r="B21326" t="s">
        <v>76342</v>
      </c>
      <c r="C21326" t="s">
        <v>76343</v>
      </c>
      <c r="D21326" t="s">
        <v>8325</v>
      </c>
      <c r="E21326" t="s">
        <v>14</v>
      </c>
      <c r="F21326" t="s">
        <v>21</v>
      </c>
      <c r="G21326" t="s">
        <v>154</v>
      </c>
      <c r="H21326" t="s">
        <v>242</v>
      </c>
      <c r="I21326" t="s">
        <v>24540</v>
      </c>
      <c r="J21326" s="1">
        <v>40544</v>
      </c>
      <c r="K21326" t="b">
        <f>IFERROR(VLOOKUP(F21326,english_mapping!A:B,2,FALSE),"NA")</f>
        <v>1</v>
      </c>
      <c r="L21326" t="str">
        <f t="shared" si="333"/>
        <v>3D Printing</v>
      </c>
    </row>
    <row r="21327" spans="1:12" x14ac:dyDescent="0.25">
      <c r="A21327" t="s">
        <v>76344</v>
      </c>
      <c r="B21327" t="s">
        <v>76345</v>
      </c>
      <c r="C21327" t="s">
        <v>76346</v>
      </c>
      <c r="D21327" t="s">
        <v>38</v>
      </c>
      <c r="E21327" t="s">
        <v>14</v>
      </c>
      <c r="F21327" t="s">
        <v>21</v>
      </c>
      <c r="G21327" t="s">
        <v>138</v>
      </c>
      <c r="H21327" t="s">
        <v>139</v>
      </c>
      <c r="I21327" t="s">
        <v>442</v>
      </c>
      <c r="J21327" s="1">
        <v>38353</v>
      </c>
      <c r="K21327" t="b">
        <f>IFERROR(VLOOKUP(F21327,english_mapping!A:B,2,FALSE),"NA")</f>
        <v>1</v>
      </c>
      <c r="L21327" t="str">
        <f t="shared" si="333"/>
        <v>Software</v>
      </c>
    </row>
    <row r="21328" spans="1:12" x14ac:dyDescent="0.25">
      <c r="A21328" t="s">
        <v>76347</v>
      </c>
      <c r="B21328" t="s">
        <v>76348</v>
      </c>
      <c r="C21328" t="s">
        <v>76349</v>
      </c>
      <c r="D21328" t="s">
        <v>76350</v>
      </c>
      <c r="E21328" t="s">
        <v>14</v>
      </c>
      <c r="F21328" t="s">
        <v>462</v>
      </c>
      <c r="G21328">
        <v>66</v>
      </c>
      <c r="H21328" t="s">
        <v>2758</v>
      </c>
      <c r="I21328" t="s">
        <v>2759</v>
      </c>
      <c r="J21328" t="s">
        <v>76351</v>
      </c>
      <c r="K21328" t="b">
        <f>IFERROR(VLOOKUP(F21328,english_mapping!A:B,2,FALSE),"NA")</f>
        <v>0</v>
      </c>
      <c r="L21328" t="str">
        <f t="shared" si="333"/>
        <v>Information Services</v>
      </c>
    </row>
    <row r="21329" spans="1:12" x14ac:dyDescent="0.25">
      <c r="A21329" t="s">
        <v>76352</v>
      </c>
      <c r="B21329" t="s">
        <v>76353</v>
      </c>
      <c r="C21329" t="s">
        <v>76354</v>
      </c>
      <c r="D21329" t="s">
        <v>76355</v>
      </c>
      <c r="E21329" t="s">
        <v>109</v>
      </c>
      <c r="F21329" t="s">
        <v>21</v>
      </c>
      <c r="G21329" t="s">
        <v>59</v>
      </c>
      <c r="H21329" t="s">
        <v>60</v>
      </c>
      <c r="I21329" t="s">
        <v>66</v>
      </c>
      <c r="J21329" t="s">
        <v>74255</v>
      </c>
      <c r="K21329" t="b">
        <f>IFERROR(VLOOKUP(F21329,english_mapping!A:B,2,FALSE),"NA")</f>
        <v>1</v>
      </c>
      <c r="L21329" t="str">
        <f t="shared" si="333"/>
        <v>Curated Web</v>
      </c>
    </row>
    <row r="21330" spans="1:12" x14ac:dyDescent="0.25">
      <c r="A21330" t="s">
        <v>76356</v>
      </c>
      <c r="B21330" t="s">
        <v>76357</v>
      </c>
      <c r="C21330" t="s">
        <v>76358</v>
      </c>
      <c r="D21330" t="s">
        <v>76359</v>
      </c>
      <c r="E21330" t="s">
        <v>14</v>
      </c>
      <c r="F21330" t="s">
        <v>649</v>
      </c>
      <c r="G21330">
        <v>7</v>
      </c>
      <c r="H21330" t="s">
        <v>948</v>
      </c>
      <c r="I21330" t="s">
        <v>948</v>
      </c>
      <c r="J21330" t="s">
        <v>29579</v>
      </c>
      <c r="K21330" t="b">
        <f>IFERROR(VLOOKUP(F21330,english_mapping!A:B,2,FALSE),"NA")</f>
        <v>1</v>
      </c>
      <c r="L21330" t="str">
        <f t="shared" si="333"/>
        <v>Hardware + Software</v>
      </c>
    </row>
    <row r="21331" spans="1:12" x14ac:dyDescent="0.25">
      <c r="A21331" t="s">
        <v>76360</v>
      </c>
      <c r="B21331" t="s">
        <v>76361</v>
      </c>
      <c r="C21331" t="s">
        <v>76362</v>
      </c>
      <c r="D21331" t="s">
        <v>38</v>
      </c>
      <c r="E21331" t="s">
        <v>14</v>
      </c>
      <c r="F21331" t="s">
        <v>21</v>
      </c>
      <c r="G21331" t="s">
        <v>59</v>
      </c>
      <c r="H21331" t="s">
        <v>60</v>
      </c>
      <c r="I21331" t="s">
        <v>3972</v>
      </c>
      <c r="J21331" t="s">
        <v>76363</v>
      </c>
      <c r="K21331" t="b">
        <f>IFERROR(VLOOKUP(F21331,english_mapping!A:B,2,FALSE),"NA")</f>
        <v>1</v>
      </c>
      <c r="L21331" t="str">
        <f t="shared" si="333"/>
        <v>Software</v>
      </c>
    </row>
    <row r="21332" spans="1:12" x14ac:dyDescent="0.25">
      <c r="A21332" t="s">
        <v>76364</v>
      </c>
      <c r="B21332" t="s">
        <v>76365</v>
      </c>
      <c r="C21332" t="s">
        <v>76366</v>
      </c>
      <c r="D21332" t="s">
        <v>76367</v>
      </c>
      <c r="E21332" t="s">
        <v>14</v>
      </c>
      <c r="F21332" t="s">
        <v>21</v>
      </c>
      <c r="G21332" t="s">
        <v>434</v>
      </c>
      <c r="H21332" t="s">
        <v>535</v>
      </c>
      <c r="I21332" t="s">
        <v>2549</v>
      </c>
      <c r="J21332" s="1">
        <v>41365</v>
      </c>
      <c r="K21332" t="b">
        <f>IFERROR(VLOOKUP(F21332,english_mapping!A:B,2,FALSE),"NA")</f>
        <v>1</v>
      </c>
      <c r="L21332" t="str">
        <f t="shared" si="333"/>
        <v>Beauty</v>
      </c>
    </row>
    <row r="21333" spans="1:12" x14ac:dyDescent="0.25">
      <c r="A21333" t="s">
        <v>76368</v>
      </c>
      <c r="B21333" t="s">
        <v>76369</v>
      </c>
      <c r="D21333" t="s">
        <v>1275</v>
      </c>
      <c r="E21333" t="s">
        <v>14</v>
      </c>
      <c r="F21333" t="s">
        <v>560</v>
      </c>
      <c r="G21333">
        <v>60</v>
      </c>
      <c r="H21333" t="s">
        <v>20956</v>
      </c>
      <c r="I21333" t="s">
        <v>76370</v>
      </c>
      <c r="K21333" t="b">
        <f>IFERROR(VLOOKUP(F21333,english_mapping!A:B,2,FALSE),"NA")</f>
        <v>0</v>
      </c>
      <c r="L21333" t="str">
        <f t="shared" si="333"/>
        <v>Health Care</v>
      </c>
    </row>
    <row r="21334" spans="1:12" x14ac:dyDescent="0.25">
      <c r="A21334" t="s">
        <v>76371</v>
      </c>
      <c r="B21334" t="s">
        <v>76372</v>
      </c>
      <c r="C21334" t="s">
        <v>76373</v>
      </c>
      <c r="D21334" t="s">
        <v>76374</v>
      </c>
      <c r="E21334" t="s">
        <v>14</v>
      </c>
      <c r="F21334" t="s">
        <v>21</v>
      </c>
      <c r="G21334" t="s">
        <v>4078</v>
      </c>
      <c r="H21334" t="s">
        <v>3239</v>
      </c>
      <c r="I21334" t="s">
        <v>3239</v>
      </c>
      <c r="J21334" s="1">
        <v>40909</v>
      </c>
      <c r="K21334" t="b">
        <f>IFERROR(VLOOKUP(F21334,english_mapping!A:B,2,FALSE),"NA")</f>
        <v>1</v>
      </c>
      <c r="L21334" t="str">
        <f t="shared" si="333"/>
        <v>Banking</v>
      </c>
    </row>
    <row r="21335" spans="1:12" x14ac:dyDescent="0.25">
      <c r="A21335" t="s">
        <v>76375</v>
      </c>
      <c r="B21335" t="s">
        <v>76376</v>
      </c>
      <c r="C21335" t="s">
        <v>76377</v>
      </c>
      <c r="D21335" t="s">
        <v>76378</v>
      </c>
      <c r="E21335" t="s">
        <v>14</v>
      </c>
      <c r="F21335" t="s">
        <v>21</v>
      </c>
      <c r="G21335" t="s">
        <v>822</v>
      </c>
      <c r="H21335" t="s">
        <v>823</v>
      </c>
      <c r="I21335" t="s">
        <v>3956</v>
      </c>
      <c r="K21335" t="b">
        <f>IFERROR(VLOOKUP(F21335,english_mapping!A:B,2,FALSE),"NA")</f>
        <v>1</v>
      </c>
      <c r="L21335" t="str">
        <f t="shared" si="333"/>
        <v>Energy</v>
      </c>
    </row>
    <row r="21336" spans="1:12" x14ac:dyDescent="0.25">
      <c r="A21336" t="s">
        <v>76379</v>
      </c>
      <c r="B21336" t="s">
        <v>76380</v>
      </c>
      <c r="C21336" t="s">
        <v>76381</v>
      </c>
      <c r="D21336" t="s">
        <v>45</v>
      </c>
      <c r="E21336" t="s">
        <v>14</v>
      </c>
      <c r="F21336" t="s">
        <v>76382</v>
      </c>
      <c r="J21336" s="1">
        <v>41914</v>
      </c>
      <c r="K21336" t="b">
        <f>IFERROR(VLOOKUP(F21336,english_mapping!A:B,2,FALSE),"NA")</f>
        <v>0</v>
      </c>
      <c r="L21336" t="str">
        <f t="shared" si="333"/>
        <v>Games</v>
      </c>
    </row>
    <row r="21337" spans="1:12" x14ac:dyDescent="0.25">
      <c r="A21337" t="s">
        <v>76383</v>
      </c>
      <c r="B21337" t="s">
        <v>76384</v>
      </c>
      <c r="C21337" t="s">
        <v>76385</v>
      </c>
      <c r="D21337" t="s">
        <v>76386</v>
      </c>
      <c r="E21337" t="s">
        <v>109</v>
      </c>
      <c r="F21337" t="s">
        <v>21</v>
      </c>
      <c r="G21337" t="s">
        <v>59</v>
      </c>
      <c r="H21337" t="s">
        <v>60</v>
      </c>
      <c r="I21337" t="s">
        <v>736</v>
      </c>
      <c r="J21337" t="s">
        <v>8364</v>
      </c>
      <c r="K21337" t="b">
        <f>IFERROR(VLOOKUP(F21337,english_mapping!A:B,2,FALSE),"NA")</f>
        <v>1</v>
      </c>
      <c r="L21337" t="str">
        <f t="shared" si="333"/>
        <v>Curated Web</v>
      </c>
    </row>
    <row r="21338" spans="1:12" x14ac:dyDescent="0.25">
      <c r="A21338" t="s">
        <v>76387</v>
      </c>
      <c r="B21338" t="s">
        <v>76388</v>
      </c>
      <c r="C21338" t="s">
        <v>76389</v>
      </c>
      <c r="D21338" t="s">
        <v>76390</v>
      </c>
      <c r="E21338" t="s">
        <v>14</v>
      </c>
      <c r="F21338" t="s">
        <v>21</v>
      </c>
      <c r="G21338" t="s">
        <v>154</v>
      </c>
      <c r="H21338" t="s">
        <v>242</v>
      </c>
      <c r="I21338" t="s">
        <v>242</v>
      </c>
      <c r="J21338" s="1">
        <v>40544</v>
      </c>
      <c r="K21338" t="b">
        <f>IFERROR(VLOOKUP(F21338,english_mapping!A:B,2,FALSE),"NA")</f>
        <v>1</v>
      </c>
      <c r="L21338" t="str">
        <f t="shared" si="333"/>
        <v>Consumers</v>
      </c>
    </row>
    <row r="21339" spans="1:12" x14ac:dyDescent="0.25">
      <c r="A21339" t="s">
        <v>76391</v>
      </c>
      <c r="B21339" t="s">
        <v>76392</v>
      </c>
      <c r="C21339" t="s">
        <v>76393</v>
      </c>
      <c r="D21339" t="s">
        <v>7759</v>
      </c>
      <c r="E21339" t="s">
        <v>109</v>
      </c>
      <c r="F21339" t="s">
        <v>21</v>
      </c>
      <c r="G21339" t="s">
        <v>39</v>
      </c>
      <c r="H21339" t="s">
        <v>281</v>
      </c>
      <c r="I21339" t="s">
        <v>281</v>
      </c>
      <c r="J21339" s="1">
        <v>39814</v>
      </c>
      <c r="K21339" t="b">
        <f>IFERROR(VLOOKUP(F21339,english_mapping!A:B,2,FALSE),"NA")</f>
        <v>1</v>
      </c>
      <c r="L21339" t="str">
        <f t="shared" si="333"/>
        <v>Information Technology</v>
      </c>
    </row>
    <row r="21340" spans="1:12" x14ac:dyDescent="0.25">
      <c r="A21340" t="s">
        <v>76394</v>
      </c>
      <c r="B21340" t="s">
        <v>76395</v>
      </c>
      <c r="C21340" t="s">
        <v>76396</v>
      </c>
      <c r="D21340" t="s">
        <v>51</v>
      </c>
      <c r="E21340" t="s">
        <v>14</v>
      </c>
      <c r="F21340" t="s">
        <v>21</v>
      </c>
      <c r="G21340" t="s">
        <v>59</v>
      </c>
      <c r="H21340" t="s">
        <v>60</v>
      </c>
      <c r="I21340" t="s">
        <v>1005</v>
      </c>
      <c r="J21340" s="1">
        <v>40179</v>
      </c>
      <c r="K21340" t="b">
        <f>IFERROR(VLOOKUP(F21340,english_mapping!A:B,2,FALSE),"NA")</f>
        <v>1</v>
      </c>
      <c r="L21340" t="str">
        <f t="shared" si="333"/>
        <v>Biotechnology</v>
      </c>
    </row>
    <row r="21341" spans="1:12" x14ac:dyDescent="0.25">
      <c r="A21341" t="s">
        <v>76397</v>
      </c>
      <c r="B21341" t="s">
        <v>76398</v>
      </c>
      <c r="C21341" t="s">
        <v>76399</v>
      </c>
      <c r="D21341" t="s">
        <v>3563</v>
      </c>
      <c r="E21341" t="s">
        <v>14</v>
      </c>
      <c r="F21341" t="s">
        <v>21</v>
      </c>
      <c r="G21341" t="s">
        <v>59</v>
      </c>
      <c r="H21341" t="s">
        <v>60</v>
      </c>
      <c r="I21341" t="s">
        <v>1005</v>
      </c>
      <c r="J21341" s="1">
        <v>40179</v>
      </c>
      <c r="K21341" t="b">
        <f>IFERROR(VLOOKUP(F21341,english_mapping!A:B,2,FALSE),"NA")</f>
        <v>1</v>
      </c>
      <c r="L21341" t="str">
        <f t="shared" si="333"/>
        <v>Pharmaceuticals</v>
      </c>
    </row>
    <row r="21342" spans="1:12" x14ac:dyDescent="0.25">
      <c r="A21342" t="s">
        <v>76400</v>
      </c>
      <c r="B21342" t="s">
        <v>76401</v>
      </c>
      <c r="C21342" t="s">
        <v>76402</v>
      </c>
      <c r="D21342" t="s">
        <v>755</v>
      </c>
      <c r="E21342" t="s">
        <v>14</v>
      </c>
      <c r="F21342" t="s">
        <v>161</v>
      </c>
      <c r="G21342" t="s">
        <v>162</v>
      </c>
      <c r="H21342" t="s">
        <v>163</v>
      </c>
      <c r="I21342" t="s">
        <v>6748</v>
      </c>
      <c r="K21342" t="b">
        <f>IFERROR(VLOOKUP(F21342,english_mapping!A:B,2,FALSE),"NA")</f>
        <v>0</v>
      </c>
      <c r="L21342" t="str">
        <f t="shared" si="333"/>
        <v>Hardware + Software</v>
      </c>
    </row>
    <row r="21343" spans="1:12" x14ac:dyDescent="0.25">
      <c r="A21343" t="s">
        <v>76403</v>
      </c>
      <c r="B21343" t="s">
        <v>76404</v>
      </c>
      <c r="C21343" t="s">
        <v>76405</v>
      </c>
      <c r="D21343" t="s">
        <v>123</v>
      </c>
      <c r="E21343" t="s">
        <v>14</v>
      </c>
      <c r="F21343" t="s">
        <v>21</v>
      </c>
      <c r="G21343" t="s">
        <v>77</v>
      </c>
      <c r="H21343" t="s">
        <v>42785</v>
      </c>
      <c r="I21343" t="s">
        <v>42786</v>
      </c>
      <c r="J21343" s="1">
        <v>21916</v>
      </c>
      <c r="K21343" t="b">
        <f>IFERROR(VLOOKUP(F21343,english_mapping!A:B,2,FALSE),"NA")</f>
        <v>1</v>
      </c>
      <c r="L21343" t="str">
        <f t="shared" si="333"/>
        <v>Education</v>
      </c>
    </row>
    <row r="21344" spans="1:12" x14ac:dyDescent="0.25">
      <c r="A21344" t="s">
        <v>76406</v>
      </c>
      <c r="B21344" t="s">
        <v>76407</v>
      </c>
      <c r="C21344" t="s">
        <v>76408</v>
      </c>
      <c r="D21344" t="s">
        <v>1456</v>
      </c>
      <c r="E21344" t="s">
        <v>14</v>
      </c>
      <c r="F21344" t="s">
        <v>21</v>
      </c>
      <c r="G21344" t="s">
        <v>39</v>
      </c>
      <c r="H21344" t="s">
        <v>281</v>
      </c>
      <c r="I21344" t="s">
        <v>54919</v>
      </c>
      <c r="J21344" s="1">
        <v>25934</v>
      </c>
      <c r="K21344" t="b">
        <f>IFERROR(VLOOKUP(F21344,english_mapping!A:B,2,FALSE),"NA")</f>
        <v>1</v>
      </c>
      <c r="L21344" t="str">
        <f t="shared" si="333"/>
        <v>Consulting</v>
      </c>
    </row>
    <row r="21345" spans="1:12" x14ac:dyDescent="0.25">
      <c r="A21345" t="s">
        <v>76409</v>
      </c>
      <c r="B21345" t="s">
        <v>76410</v>
      </c>
      <c r="C21345" t="s">
        <v>76411</v>
      </c>
      <c r="D21345" t="s">
        <v>51</v>
      </c>
      <c r="E21345" t="s">
        <v>14</v>
      </c>
      <c r="F21345" t="s">
        <v>21</v>
      </c>
      <c r="G21345" t="s">
        <v>379</v>
      </c>
      <c r="H21345" t="s">
        <v>3325</v>
      </c>
      <c r="I21345" t="s">
        <v>3325</v>
      </c>
      <c r="K21345" t="b">
        <f>IFERROR(VLOOKUP(F21345,english_mapping!A:B,2,FALSE),"NA")</f>
        <v>1</v>
      </c>
      <c r="L21345" t="str">
        <f t="shared" si="333"/>
        <v>Biotechnology</v>
      </c>
    </row>
    <row r="21346" spans="1:12" x14ac:dyDescent="0.25">
      <c r="A21346" t="s">
        <v>76412</v>
      </c>
      <c r="B21346" t="s">
        <v>76413</v>
      </c>
      <c r="C21346" t="s">
        <v>76414</v>
      </c>
      <c r="D21346" t="s">
        <v>262</v>
      </c>
      <c r="E21346" t="s">
        <v>14</v>
      </c>
      <c r="F21346" t="s">
        <v>9208</v>
      </c>
      <c r="G21346">
        <v>8</v>
      </c>
      <c r="H21346" t="s">
        <v>9209</v>
      </c>
      <c r="I21346" t="s">
        <v>76415</v>
      </c>
      <c r="J21346" s="1">
        <v>37257</v>
      </c>
      <c r="K21346" t="b">
        <f>IFERROR(VLOOKUP(F21346,english_mapping!A:B,2,FALSE),"NA")</f>
        <v>0</v>
      </c>
      <c r="L21346" t="str">
        <f t="shared" si="333"/>
        <v>Enterprise Software</v>
      </c>
    </row>
    <row r="21347" spans="1:12" x14ac:dyDescent="0.25">
      <c r="A21347" t="s">
        <v>76416</v>
      </c>
      <c r="B21347" t="s">
        <v>76417</v>
      </c>
      <c r="C21347" t="s">
        <v>76418</v>
      </c>
      <c r="D21347" t="s">
        <v>38</v>
      </c>
      <c r="E21347" t="s">
        <v>14</v>
      </c>
      <c r="F21347" t="s">
        <v>21</v>
      </c>
      <c r="G21347" t="s">
        <v>59</v>
      </c>
      <c r="H21347" t="s">
        <v>60</v>
      </c>
      <c r="I21347" t="s">
        <v>616</v>
      </c>
      <c r="J21347" s="1">
        <v>36892</v>
      </c>
      <c r="K21347" t="b">
        <f>IFERROR(VLOOKUP(F21347,english_mapping!A:B,2,FALSE),"NA")</f>
        <v>1</v>
      </c>
      <c r="L21347" t="str">
        <f t="shared" si="333"/>
        <v>Software</v>
      </c>
    </row>
    <row r="21348" spans="1:12" x14ac:dyDescent="0.25">
      <c r="A21348" t="s">
        <v>76419</v>
      </c>
      <c r="B21348" t="s">
        <v>76420</v>
      </c>
      <c r="C21348" t="s">
        <v>76421</v>
      </c>
      <c r="D21348" t="s">
        <v>1538</v>
      </c>
      <c r="E21348" t="s">
        <v>14</v>
      </c>
      <c r="F21348" t="s">
        <v>2175</v>
      </c>
      <c r="G21348">
        <v>13</v>
      </c>
      <c r="H21348" t="s">
        <v>2176</v>
      </c>
      <c r="I21348" t="s">
        <v>2176</v>
      </c>
      <c r="J21348" s="1">
        <v>36526</v>
      </c>
      <c r="K21348" t="b">
        <f>IFERROR(VLOOKUP(F21348,english_mapping!A:B,2,FALSE),"NA")</f>
        <v>0</v>
      </c>
      <c r="L21348" t="str">
        <f t="shared" si="333"/>
        <v>Security</v>
      </c>
    </row>
    <row r="21349" spans="1:12" x14ac:dyDescent="0.25">
      <c r="A21349" t="s">
        <v>76422</v>
      </c>
      <c r="B21349" t="s">
        <v>76423</v>
      </c>
      <c r="C21349" t="s">
        <v>76424</v>
      </c>
      <c r="D21349" t="s">
        <v>38</v>
      </c>
      <c r="E21349" t="s">
        <v>14</v>
      </c>
      <c r="F21349" t="s">
        <v>21</v>
      </c>
      <c r="G21349" t="s">
        <v>187</v>
      </c>
      <c r="H21349" t="s">
        <v>188</v>
      </c>
      <c r="I21349" t="s">
        <v>188</v>
      </c>
      <c r="J21349" s="1">
        <v>36526</v>
      </c>
      <c r="K21349" t="b">
        <f>IFERROR(VLOOKUP(F21349,english_mapping!A:B,2,FALSE),"NA")</f>
        <v>1</v>
      </c>
      <c r="L21349" t="str">
        <f t="shared" si="333"/>
        <v>Software</v>
      </c>
    </row>
    <row r="21350" spans="1:12" x14ac:dyDescent="0.25">
      <c r="A21350" t="s">
        <v>76425</v>
      </c>
      <c r="B21350" t="s">
        <v>76426</v>
      </c>
      <c r="C21350" t="s">
        <v>76427</v>
      </c>
      <c r="D21350" t="s">
        <v>449</v>
      </c>
      <c r="E21350" t="s">
        <v>109</v>
      </c>
      <c r="F21350" t="s">
        <v>21</v>
      </c>
      <c r="G21350" t="s">
        <v>84</v>
      </c>
      <c r="H21350" t="s">
        <v>4293</v>
      </c>
      <c r="I21350" t="s">
        <v>4293</v>
      </c>
      <c r="K21350" t="b">
        <f>IFERROR(VLOOKUP(F21350,english_mapping!A:B,2,FALSE),"NA")</f>
        <v>1</v>
      </c>
      <c r="L21350" t="str">
        <f t="shared" si="333"/>
        <v>Finance</v>
      </c>
    </row>
    <row r="21351" spans="1:12" x14ac:dyDescent="0.25">
      <c r="A21351" t="s">
        <v>76428</v>
      </c>
      <c r="B21351" t="s">
        <v>76429</v>
      </c>
      <c r="C21351" t="s">
        <v>76430</v>
      </c>
      <c r="D21351" t="s">
        <v>1538</v>
      </c>
      <c r="E21351" t="s">
        <v>14</v>
      </c>
      <c r="F21351" t="s">
        <v>52</v>
      </c>
      <c r="G21351" t="s">
        <v>3417</v>
      </c>
      <c r="H21351" t="s">
        <v>3418</v>
      </c>
      <c r="I21351" t="s">
        <v>3419</v>
      </c>
      <c r="J21351" s="1">
        <v>38353</v>
      </c>
      <c r="K21351" t="b">
        <f>IFERROR(VLOOKUP(F21351,english_mapping!A:B,2,FALSE),"NA")</f>
        <v>1</v>
      </c>
      <c r="L21351" t="str">
        <f t="shared" si="333"/>
        <v>Security</v>
      </c>
    </row>
    <row r="21352" spans="1:12" x14ac:dyDescent="0.25">
      <c r="A21352" t="s">
        <v>76431</v>
      </c>
      <c r="B21352" t="s">
        <v>76432</v>
      </c>
      <c r="C21352" t="s">
        <v>76433</v>
      </c>
      <c r="D21352" t="s">
        <v>76434</v>
      </c>
      <c r="E21352" t="s">
        <v>14</v>
      </c>
      <c r="F21352" t="s">
        <v>21</v>
      </c>
      <c r="G21352" t="s">
        <v>59</v>
      </c>
      <c r="H21352" t="s">
        <v>60</v>
      </c>
      <c r="I21352" t="s">
        <v>1434</v>
      </c>
      <c r="J21352" s="1">
        <v>35065</v>
      </c>
      <c r="K21352" t="b">
        <f>IFERROR(VLOOKUP(F21352,english_mapping!A:B,2,FALSE),"NA")</f>
        <v>1</v>
      </c>
      <c r="L21352" t="str">
        <f t="shared" si="333"/>
        <v>Human Computer Interaction</v>
      </c>
    </row>
    <row r="21353" spans="1:12" x14ac:dyDescent="0.25">
      <c r="A21353" t="s">
        <v>76435</v>
      </c>
      <c r="B21353" t="s">
        <v>76436</v>
      </c>
      <c r="C21353" t="s">
        <v>76437</v>
      </c>
      <c r="D21353" t="s">
        <v>76438</v>
      </c>
      <c r="E21353" t="s">
        <v>14</v>
      </c>
      <c r="F21353" t="s">
        <v>21</v>
      </c>
      <c r="G21353" t="s">
        <v>59</v>
      </c>
      <c r="H21353" t="s">
        <v>60</v>
      </c>
      <c r="I21353" t="s">
        <v>66</v>
      </c>
      <c r="J21353" s="1">
        <v>41275</v>
      </c>
      <c r="K21353" t="b">
        <f>IFERROR(VLOOKUP(F21353,english_mapping!A:B,2,FALSE),"NA")</f>
        <v>1</v>
      </c>
      <c r="L21353" t="str">
        <f t="shared" si="333"/>
        <v>Analytics</v>
      </c>
    </row>
    <row r="21354" spans="1:12" x14ac:dyDescent="0.25">
      <c r="A21354" t="s">
        <v>76439</v>
      </c>
      <c r="B21354" t="s">
        <v>76440</v>
      </c>
      <c r="C21354" t="s">
        <v>76441</v>
      </c>
      <c r="D21354" t="s">
        <v>38</v>
      </c>
      <c r="E21354" t="s">
        <v>14</v>
      </c>
      <c r="F21354" t="s">
        <v>21</v>
      </c>
      <c r="G21354" t="s">
        <v>59</v>
      </c>
      <c r="H21354" t="s">
        <v>60</v>
      </c>
      <c r="I21354" t="s">
        <v>1186</v>
      </c>
      <c r="J21354" s="1">
        <v>38358</v>
      </c>
      <c r="K21354" t="b">
        <f>IFERROR(VLOOKUP(F21354,english_mapping!A:B,2,FALSE),"NA")</f>
        <v>1</v>
      </c>
      <c r="L21354" t="str">
        <f t="shared" si="333"/>
        <v>Software</v>
      </c>
    </row>
    <row r="21355" spans="1:12" x14ac:dyDescent="0.25">
      <c r="A21355" t="s">
        <v>76442</v>
      </c>
      <c r="B21355" t="s">
        <v>76443</v>
      </c>
      <c r="C21355" t="s">
        <v>76444</v>
      </c>
      <c r="E21355" t="s">
        <v>14</v>
      </c>
      <c r="J21355" s="1">
        <v>41275</v>
      </c>
      <c r="K21355" t="str">
        <f>IFERROR(VLOOKUP(F21355,english_mapping!A:B,2,FALSE),"NA")</f>
        <v>NA</v>
      </c>
      <c r="L21355">
        <f t="shared" si="333"/>
        <v>0</v>
      </c>
    </row>
    <row r="21356" spans="1:12" x14ac:dyDescent="0.25">
      <c r="A21356" t="s">
        <v>76445</v>
      </c>
      <c r="B21356" t="s">
        <v>76446</v>
      </c>
      <c r="C21356" t="s">
        <v>76447</v>
      </c>
      <c r="D21356" t="s">
        <v>76448</v>
      </c>
      <c r="E21356" t="s">
        <v>14</v>
      </c>
      <c r="F21356" t="s">
        <v>21</v>
      </c>
      <c r="G21356" t="s">
        <v>285</v>
      </c>
      <c r="H21356" t="s">
        <v>587</v>
      </c>
      <c r="I21356" t="s">
        <v>587</v>
      </c>
      <c r="J21356" s="1">
        <v>39449</v>
      </c>
      <c r="K21356" t="b">
        <f>IFERROR(VLOOKUP(F21356,english_mapping!A:B,2,FALSE),"NA")</f>
        <v>1</v>
      </c>
      <c r="L21356" t="str">
        <f t="shared" si="333"/>
        <v>Finance</v>
      </c>
    </row>
    <row r="21357" spans="1:12" x14ac:dyDescent="0.25">
      <c r="A21357" t="s">
        <v>76449</v>
      </c>
      <c r="B21357" t="s">
        <v>76450</v>
      </c>
      <c r="C21357" t="s">
        <v>76451</v>
      </c>
      <c r="D21357" t="s">
        <v>76452</v>
      </c>
      <c r="E21357" t="s">
        <v>205</v>
      </c>
      <c r="F21357" t="s">
        <v>9579</v>
      </c>
      <c r="G21357">
        <v>25</v>
      </c>
      <c r="H21357" t="s">
        <v>9580</v>
      </c>
      <c r="I21357" t="s">
        <v>9580</v>
      </c>
      <c r="J21357" s="1">
        <v>36161</v>
      </c>
      <c r="K21357" t="b">
        <f>IFERROR(VLOOKUP(F21357,english_mapping!A:B,2,FALSE),"NA")</f>
        <v>0</v>
      </c>
      <c r="L21357" t="str">
        <f t="shared" si="333"/>
        <v>Communities</v>
      </c>
    </row>
    <row r="21358" spans="1:12" x14ac:dyDescent="0.25">
      <c r="A21358" t="s">
        <v>76453</v>
      </c>
      <c r="B21358" t="s">
        <v>76454</v>
      </c>
      <c r="C21358" t="s">
        <v>76455</v>
      </c>
      <c r="D21358" t="s">
        <v>18043</v>
      </c>
      <c r="E21358" t="s">
        <v>14</v>
      </c>
      <c r="F21358" t="s">
        <v>21</v>
      </c>
      <c r="G21358" t="s">
        <v>154</v>
      </c>
      <c r="H21358" t="s">
        <v>242</v>
      </c>
      <c r="I21358" t="s">
        <v>242</v>
      </c>
      <c r="J21358" s="1">
        <v>40544</v>
      </c>
      <c r="K21358" t="b">
        <f>IFERROR(VLOOKUP(F21358,english_mapping!A:B,2,FALSE),"NA")</f>
        <v>1</v>
      </c>
      <c r="L21358" t="str">
        <f t="shared" si="333"/>
        <v>Sporting Goods</v>
      </c>
    </row>
    <row r="21359" spans="1:12" x14ac:dyDescent="0.25">
      <c r="A21359" t="s">
        <v>76456</v>
      </c>
      <c r="B21359" t="s">
        <v>76457</v>
      </c>
      <c r="C21359" t="s">
        <v>76458</v>
      </c>
      <c r="D21359" t="s">
        <v>76459</v>
      </c>
      <c r="E21359" t="s">
        <v>14</v>
      </c>
      <c r="F21359" t="s">
        <v>346</v>
      </c>
      <c r="G21359">
        <v>6</v>
      </c>
      <c r="H21359" t="s">
        <v>15664</v>
      </c>
      <c r="I21359" t="s">
        <v>76460</v>
      </c>
      <c r="J21359" s="1">
        <v>41283</v>
      </c>
      <c r="K21359" t="b">
        <f>IFERROR(VLOOKUP(F21359,english_mapping!A:B,2,FALSE),"NA")</f>
        <v>0</v>
      </c>
      <c r="L21359" t="str">
        <f t="shared" si="333"/>
        <v>Consumer Goods</v>
      </c>
    </row>
    <row r="21360" spans="1:12" x14ac:dyDescent="0.25">
      <c r="A21360" t="s">
        <v>76461</v>
      </c>
      <c r="B21360" t="s">
        <v>76462</v>
      </c>
      <c r="C21360" t="s">
        <v>76463</v>
      </c>
      <c r="D21360" t="s">
        <v>38</v>
      </c>
      <c r="E21360" t="s">
        <v>109</v>
      </c>
      <c r="F21360" t="s">
        <v>21</v>
      </c>
      <c r="G21360" t="s">
        <v>59</v>
      </c>
      <c r="H21360" t="s">
        <v>60</v>
      </c>
      <c r="I21360" t="s">
        <v>1186</v>
      </c>
      <c r="J21360" s="1">
        <v>37266</v>
      </c>
      <c r="K21360" t="b">
        <f>IFERROR(VLOOKUP(F21360,english_mapping!A:B,2,FALSE),"NA")</f>
        <v>1</v>
      </c>
      <c r="L21360" t="str">
        <f t="shared" si="333"/>
        <v>Software</v>
      </c>
    </row>
    <row r="21361" spans="1:12" x14ac:dyDescent="0.25">
      <c r="A21361" t="s">
        <v>76464</v>
      </c>
      <c r="B21361" t="s">
        <v>76465</v>
      </c>
      <c r="C21361" t="s">
        <v>76466</v>
      </c>
      <c r="D21361" t="s">
        <v>15578</v>
      </c>
      <c r="E21361" t="s">
        <v>14</v>
      </c>
      <c r="F21361" t="s">
        <v>346</v>
      </c>
      <c r="G21361">
        <v>5</v>
      </c>
      <c r="H21361" t="s">
        <v>347</v>
      </c>
      <c r="I21361" t="s">
        <v>76467</v>
      </c>
      <c r="J21361" s="1">
        <v>36161</v>
      </c>
      <c r="K21361" t="b">
        <f>IFERROR(VLOOKUP(F21361,english_mapping!A:B,2,FALSE),"NA")</f>
        <v>0</v>
      </c>
      <c r="L21361" t="str">
        <f t="shared" si="333"/>
        <v>Manufacturing</v>
      </c>
    </row>
    <row r="21362" spans="1:12" x14ac:dyDescent="0.25">
      <c r="A21362" t="s">
        <v>76468</v>
      </c>
      <c r="B21362" t="s">
        <v>76469</v>
      </c>
      <c r="C21362" t="s">
        <v>76470</v>
      </c>
      <c r="D21362" t="s">
        <v>76471</v>
      </c>
      <c r="E21362" t="s">
        <v>701</v>
      </c>
      <c r="F21362" t="s">
        <v>21</v>
      </c>
      <c r="G21362" t="s">
        <v>59</v>
      </c>
      <c r="H21362" t="s">
        <v>60</v>
      </c>
      <c r="I21362" t="s">
        <v>1128</v>
      </c>
      <c r="J21362" s="1">
        <v>36526</v>
      </c>
      <c r="K21362" t="b">
        <f>IFERROR(VLOOKUP(F21362,english_mapping!A:B,2,FALSE),"NA")</f>
        <v>1</v>
      </c>
      <c r="L21362" t="str">
        <f t="shared" si="333"/>
        <v>Communications Hardware</v>
      </c>
    </row>
    <row r="21363" spans="1:12" x14ac:dyDescent="0.25">
      <c r="A21363" t="s">
        <v>76472</v>
      </c>
      <c r="B21363" t="s">
        <v>76473</v>
      </c>
      <c r="C21363" t="s">
        <v>76474</v>
      </c>
      <c r="D21363" t="s">
        <v>37657</v>
      </c>
      <c r="E21363" t="s">
        <v>205</v>
      </c>
      <c r="F21363" t="s">
        <v>21</v>
      </c>
      <c r="G21363" t="s">
        <v>434</v>
      </c>
      <c r="H21363" t="s">
        <v>535</v>
      </c>
      <c r="I21363" t="s">
        <v>5217</v>
      </c>
      <c r="J21363" s="1">
        <v>38718</v>
      </c>
      <c r="K21363" t="b">
        <f>IFERROR(VLOOKUP(F21363,english_mapping!A:B,2,FALSE),"NA")</f>
        <v>1</v>
      </c>
      <c r="L21363" t="str">
        <f t="shared" si="333"/>
        <v>Software</v>
      </c>
    </row>
    <row r="21364" spans="1:12" x14ac:dyDescent="0.25">
      <c r="A21364" t="s">
        <v>76475</v>
      </c>
      <c r="B21364" t="s">
        <v>76476</v>
      </c>
      <c r="C21364" t="s">
        <v>76477</v>
      </c>
      <c r="D21364" t="s">
        <v>58</v>
      </c>
      <c r="E21364" t="s">
        <v>109</v>
      </c>
      <c r="F21364" t="s">
        <v>21</v>
      </c>
      <c r="G21364" t="s">
        <v>434</v>
      </c>
      <c r="H21364" t="s">
        <v>535</v>
      </c>
      <c r="I21364" t="s">
        <v>4191</v>
      </c>
      <c r="J21364" s="1">
        <v>38540</v>
      </c>
      <c r="K21364" t="b">
        <f>IFERROR(VLOOKUP(F21364,english_mapping!A:B,2,FALSE),"NA")</f>
        <v>1</v>
      </c>
      <c r="L21364" t="str">
        <f t="shared" si="333"/>
        <v>Analytics</v>
      </c>
    </row>
    <row r="21365" spans="1:12" x14ac:dyDescent="0.25">
      <c r="A21365" t="s">
        <v>76478</v>
      </c>
      <c r="B21365" t="s">
        <v>76479</v>
      </c>
      <c r="C21365" t="s">
        <v>76480</v>
      </c>
      <c r="E21365" t="s">
        <v>205</v>
      </c>
      <c r="K21365" t="str">
        <f>IFERROR(VLOOKUP(F21365,english_mapping!A:B,2,FALSE),"NA")</f>
        <v>NA</v>
      </c>
      <c r="L21365">
        <f t="shared" si="333"/>
        <v>0</v>
      </c>
    </row>
    <row r="21366" spans="1:12" x14ac:dyDescent="0.25">
      <c r="A21366" t="s">
        <v>76481</v>
      </c>
      <c r="B21366" t="s">
        <v>76482</v>
      </c>
      <c r="C21366" t="s">
        <v>76483</v>
      </c>
      <c r="D21366" t="s">
        <v>38</v>
      </c>
      <c r="E21366" t="s">
        <v>14</v>
      </c>
      <c r="J21366" s="1">
        <v>33970</v>
      </c>
      <c r="K21366" t="str">
        <f>IFERROR(VLOOKUP(F21366,english_mapping!A:B,2,FALSE),"NA")</f>
        <v>NA</v>
      </c>
      <c r="L21366" t="str">
        <f t="shared" si="333"/>
        <v>Software</v>
      </c>
    </row>
    <row r="21367" spans="1:12" x14ac:dyDescent="0.25">
      <c r="A21367" t="s">
        <v>76484</v>
      </c>
      <c r="B21367" t="s">
        <v>76485</v>
      </c>
      <c r="D21367" t="s">
        <v>284</v>
      </c>
      <c r="E21367" t="s">
        <v>14</v>
      </c>
      <c r="F21367" t="s">
        <v>21</v>
      </c>
      <c r="G21367" t="s">
        <v>993</v>
      </c>
      <c r="H21367" t="s">
        <v>994</v>
      </c>
      <c r="I21367" t="s">
        <v>994</v>
      </c>
      <c r="J21367" s="1">
        <v>39088</v>
      </c>
      <c r="K21367" t="b">
        <f>IFERROR(VLOOKUP(F21367,english_mapping!A:B,2,FALSE),"NA")</f>
        <v>1</v>
      </c>
      <c r="L21367" t="str">
        <f t="shared" si="333"/>
        <v>Real Estate</v>
      </c>
    </row>
    <row r="21368" spans="1:12" x14ac:dyDescent="0.25">
      <c r="A21368" t="s">
        <v>76486</v>
      </c>
      <c r="B21368" t="s">
        <v>76487</v>
      </c>
      <c r="C21368" t="s">
        <v>76488</v>
      </c>
      <c r="D21368" t="s">
        <v>731</v>
      </c>
      <c r="E21368" t="s">
        <v>14</v>
      </c>
      <c r="F21368" t="s">
        <v>21</v>
      </c>
      <c r="G21368" t="s">
        <v>1300</v>
      </c>
      <c r="H21368" t="s">
        <v>7342</v>
      </c>
      <c r="I21368" t="s">
        <v>51609</v>
      </c>
      <c r="J21368" s="1">
        <v>40179</v>
      </c>
      <c r="K21368" t="b">
        <f>IFERROR(VLOOKUP(F21368,english_mapping!A:B,2,FALSE),"NA")</f>
        <v>1</v>
      </c>
      <c r="L21368" t="str">
        <f t="shared" si="333"/>
        <v>Finance</v>
      </c>
    </row>
    <row r="21369" spans="1:12" x14ac:dyDescent="0.25">
      <c r="A21369" t="s">
        <v>76489</v>
      </c>
      <c r="B21369" t="s">
        <v>76490</v>
      </c>
      <c r="C21369" t="s">
        <v>76491</v>
      </c>
      <c r="D21369" t="s">
        <v>4017</v>
      </c>
      <c r="E21369" t="s">
        <v>109</v>
      </c>
      <c r="F21369" t="s">
        <v>21</v>
      </c>
      <c r="G21369" t="s">
        <v>154</v>
      </c>
      <c r="H21369" t="s">
        <v>242</v>
      </c>
      <c r="I21369" t="s">
        <v>16771</v>
      </c>
      <c r="K21369" t="b">
        <f>IFERROR(VLOOKUP(F21369,english_mapping!A:B,2,FALSE),"NA")</f>
        <v>1</v>
      </c>
      <c r="L21369" t="str">
        <f t="shared" si="333"/>
        <v>Public Relations</v>
      </c>
    </row>
    <row r="21370" spans="1:12" x14ac:dyDescent="0.25">
      <c r="A21370" t="s">
        <v>76492</v>
      </c>
      <c r="B21370" t="s">
        <v>76493</v>
      </c>
      <c r="C21370" t="s">
        <v>76494</v>
      </c>
      <c r="D21370" t="s">
        <v>76495</v>
      </c>
      <c r="E21370" t="s">
        <v>14</v>
      </c>
      <c r="F21370" t="s">
        <v>21</v>
      </c>
      <c r="G21370" t="s">
        <v>434</v>
      </c>
      <c r="H21370" t="s">
        <v>535</v>
      </c>
      <c r="I21370" t="s">
        <v>4191</v>
      </c>
      <c r="J21370" s="1">
        <v>40914</v>
      </c>
      <c r="K21370" t="b">
        <f>IFERROR(VLOOKUP(F21370,english_mapping!A:B,2,FALSE),"NA")</f>
        <v>1</v>
      </c>
      <c r="L21370" t="str">
        <f t="shared" si="333"/>
        <v>Android</v>
      </c>
    </row>
    <row r="21371" spans="1:12" x14ac:dyDescent="0.25">
      <c r="A21371" t="s">
        <v>76496</v>
      </c>
      <c r="B21371" t="s">
        <v>76497</v>
      </c>
      <c r="C21371" t="s">
        <v>76498</v>
      </c>
      <c r="D21371" t="s">
        <v>1538</v>
      </c>
      <c r="E21371" t="s">
        <v>14</v>
      </c>
      <c r="F21371" t="s">
        <v>21</v>
      </c>
      <c r="G21371" t="s">
        <v>59</v>
      </c>
      <c r="H21371" t="s">
        <v>60</v>
      </c>
      <c r="I21371" t="s">
        <v>3044</v>
      </c>
      <c r="K21371" t="b">
        <f>IFERROR(VLOOKUP(F21371,english_mapping!A:B,2,FALSE),"NA")</f>
        <v>1</v>
      </c>
      <c r="L21371" t="str">
        <f t="shared" si="333"/>
        <v>Security</v>
      </c>
    </row>
    <row r="21372" spans="1:12" x14ac:dyDescent="0.25">
      <c r="A21372" t="s">
        <v>76499</v>
      </c>
      <c r="B21372" t="s">
        <v>76500</v>
      </c>
      <c r="C21372" t="s">
        <v>76501</v>
      </c>
      <c r="D21372" t="s">
        <v>76502</v>
      </c>
      <c r="E21372" t="s">
        <v>14</v>
      </c>
      <c r="F21372" t="s">
        <v>21</v>
      </c>
      <c r="G21372" t="s">
        <v>59</v>
      </c>
      <c r="H21372" t="s">
        <v>60</v>
      </c>
      <c r="I21372" t="s">
        <v>66</v>
      </c>
      <c r="J21372" s="1">
        <v>40909</v>
      </c>
      <c r="K21372" t="b">
        <f>IFERROR(VLOOKUP(F21372,english_mapping!A:B,2,FALSE),"NA")</f>
        <v>1</v>
      </c>
      <c r="L21372" t="str">
        <f t="shared" si="333"/>
        <v>Analytics</v>
      </c>
    </row>
    <row r="21373" spans="1:12" x14ac:dyDescent="0.25">
      <c r="A21373" t="s">
        <v>76503</v>
      </c>
      <c r="B21373" t="s">
        <v>76504</v>
      </c>
      <c r="C21373" t="s">
        <v>76505</v>
      </c>
      <c r="D21373" t="s">
        <v>53059</v>
      </c>
      <c r="E21373" t="s">
        <v>14</v>
      </c>
      <c r="F21373" t="s">
        <v>12573</v>
      </c>
      <c r="G21373">
        <v>18</v>
      </c>
      <c r="H21373" t="s">
        <v>29268</v>
      </c>
      <c r="I21373" t="s">
        <v>29269</v>
      </c>
      <c r="J21373" t="s">
        <v>76506</v>
      </c>
      <c r="K21373" t="b">
        <f>IFERROR(VLOOKUP(F21373,english_mapping!A:B,2,FALSE),"NA")</f>
        <v>0</v>
      </c>
      <c r="L21373" t="str">
        <f t="shared" si="333"/>
        <v>Mobile</v>
      </c>
    </row>
    <row r="21374" spans="1:12" x14ac:dyDescent="0.25">
      <c r="A21374" t="s">
        <v>76507</v>
      </c>
      <c r="B21374" t="s">
        <v>76508</v>
      </c>
      <c r="C21374" t="s">
        <v>76509</v>
      </c>
      <c r="D21374" t="s">
        <v>178</v>
      </c>
      <c r="E21374" t="s">
        <v>14</v>
      </c>
      <c r="F21374" t="s">
        <v>661</v>
      </c>
      <c r="G21374">
        <v>20</v>
      </c>
      <c r="H21374" t="s">
        <v>7268</v>
      </c>
      <c r="I21374" t="s">
        <v>76510</v>
      </c>
      <c r="K21374" t="b">
        <f>IFERROR(VLOOKUP(F21374,english_mapping!A:B,2,FALSE),"NA")</f>
        <v>0</v>
      </c>
      <c r="L21374" t="str">
        <f t="shared" si="333"/>
        <v>Hospitality</v>
      </c>
    </row>
    <row r="21375" spans="1:12" x14ac:dyDescent="0.25">
      <c r="A21375" t="s">
        <v>76511</v>
      </c>
      <c r="B21375" t="s">
        <v>76512</v>
      </c>
      <c r="C21375" t="s">
        <v>76513</v>
      </c>
      <c r="D21375" t="s">
        <v>3186</v>
      </c>
      <c r="E21375" t="s">
        <v>14</v>
      </c>
      <c r="F21375" t="s">
        <v>15</v>
      </c>
      <c r="G21375">
        <v>19</v>
      </c>
      <c r="H21375" t="s">
        <v>479</v>
      </c>
      <c r="I21375" t="s">
        <v>479</v>
      </c>
      <c r="J21375" s="1">
        <v>40544</v>
      </c>
      <c r="K21375" t="b">
        <f>IFERROR(VLOOKUP(F21375,english_mapping!A:B,2,FALSE),"NA")</f>
        <v>1</v>
      </c>
      <c r="L21375" t="str">
        <f t="shared" si="333"/>
        <v>Financial Services</v>
      </c>
    </row>
    <row r="21376" spans="1:12" x14ac:dyDescent="0.25">
      <c r="A21376" t="s">
        <v>76514</v>
      </c>
      <c r="B21376" t="s">
        <v>76515</v>
      </c>
      <c r="C21376" t="s">
        <v>76516</v>
      </c>
      <c r="D21376" t="s">
        <v>51</v>
      </c>
      <c r="E21376" t="s">
        <v>14</v>
      </c>
      <c r="F21376" t="s">
        <v>33</v>
      </c>
      <c r="G21376">
        <v>22</v>
      </c>
      <c r="H21376" t="s">
        <v>34</v>
      </c>
      <c r="I21376" t="s">
        <v>34</v>
      </c>
      <c r="K21376" t="b">
        <f>IFERROR(VLOOKUP(F21376,english_mapping!A:B,2,FALSE),"NA")</f>
        <v>0</v>
      </c>
      <c r="L21376" t="str">
        <f t="shared" si="333"/>
        <v>Biotechnology</v>
      </c>
    </row>
    <row r="21377" spans="1:12" x14ac:dyDescent="0.25">
      <c r="A21377" t="s">
        <v>76517</v>
      </c>
      <c r="B21377" t="s">
        <v>76518</v>
      </c>
      <c r="E21377" t="s">
        <v>14</v>
      </c>
      <c r="K21377" t="str">
        <f>IFERROR(VLOOKUP(F21377,english_mapping!A:B,2,FALSE),"NA")</f>
        <v>NA</v>
      </c>
      <c r="L21377">
        <f t="shared" si="333"/>
        <v>0</v>
      </c>
    </row>
    <row r="21378" spans="1:12" x14ac:dyDescent="0.25">
      <c r="A21378" t="s">
        <v>76519</v>
      </c>
      <c r="B21378" t="s">
        <v>76520</v>
      </c>
      <c r="D21378" t="s">
        <v>42166</v>
      </c>
      <c r="E21378" t="s">
        <v>14</v>
      </c>
      <c r="K21378" t="str">
        <f>IFERROR(VLOOKUP(F21378,english_mapping!A:B,2,FALSE),"NA")</f>
        <v>NA</v>
      </c>
      <c r="L21378" t="str">
        <f t="shared" si="333"/>
        <v>Fitness</v>
      </c>
    </row>
    <row r="21379" spans="1:12" x14ac:dyDescent="0.25">
      <c r="A21379" t="s">
        <v>76521</v>
      </c>
      <c r="B21379" t="s">
        <v>76522</v>
      </c>
      <c r="C21379" t="s">
        <v>76523</v>
      </c>
      <c r="D21379" t="s">
        <v>49123</v>
      </c>
      <c r="E21379" t="s">
        <v>14</v>
      </c>
      <c r="F21379" t="s">
        <v>21</v>
      </c>
      <c r="G21379" t="s">
        <v>154</v>
      </c>
      <c r="H21379" t="s">
        <v>3426</v>
      </c>
      <c r="I21379" t="s">
        <v>37346</v>
      </c>
      <c r="J21379" s="1">
        <v>40552</v>
      </c>
      <c r="K21379" t="b">
        <f>IFERROR(VLOOKUP(F21379,english_mapping!A:B,2,FALSE),"NA")</f>
        <v>1</v>
      </c>
      <c r="L21379" t="str">
        <f t="shared" si="333"/>
        <v>Cloud Security</v>
      </c>
    </row>
    <row r="21380" spans="1:12" x14ac:dyDescent="0.25">
      <c r="A21380" t="s">
        <v>76524</v>
      </c>
      <c r="B21380" t="s">
        <v>76525</v>
      </c>
      <c r="C21380" t="s">
        <v>76526</v>
      </c>
      <c r="D21380" t="s">
        <v>32</v>
      </c>
      <c r="E21380" t="s">
        <v>14</v>
      </c>
      <c r="F21380" t="s">
        <v>634</v>
      </c>
      <c r="G21380">
        <v>1</v>
      </c>
      <c r="H21380" t="s">
        <v>898</v>
      </c>
      <c r="I21380" t="s">
        <v>899</v>
      </c>
      <c r="J21380" s="1">
        <v>40189</v>
      </c>
      <c r="K21380" t="b">
        <f>IFERROR(VLOOKUP(F21380,english_mapping!A:B,2,FALSE),"NA")</f>
        <v>0</v>
      </c>
      <c r="L21380" t="str">
        <f t="shared" ref="L21380:L21443" si="334">IFERROR(LEFT(D21380,(FIND("|",D21380))-1),D21380)</f>
        <v>Curated Web</v>
      </c>
    </row>
    <row r="21381" spans="1:12" x14ac:dyDescent="0.25">
      <c r="A21381" t="s">
        <v>76527</v>
      </c>
      <c r="B21381" t="s">
        <v>76528</v>
      </c>
      <c r="C21381" t="s">
        <v>76529</v>
      </c>
      <c r="D21381" t="s">
        <v>38</v>
      </c>
      <c r="E21381" t="s">
        <v>14</v>
      </c>
      <c r="F21381" t="s">
        <v>21</v>
      </c>
      <c r="G21381" t="s">
        <v>59</v>
      </c>
      <c r="H21381" t="s">
        <v>2601</v>
      </c>
      <c r="I21381" t="s">
        <v>40808</v>
      </c>
      <c r="J21381" s="1">
        <v>37987</v>
      </c>
      <c r="K21381" t="b">
        <f>IFERROR(VLOOKUP(F21381,english_mapping!A:B,2,FALSE),"NA")</f>
        <v>1</v>
      </c>
      <c r="L21381" t="str">
        <f t="shared" si="334"/>
        <v>Software</v>
      </c>
    </row>
    <row r="21382" spans="1:12" x14ac:dyDescent="0.25">
      <c r="A21382" t="s">
        <v>76530</v>
      </c>
      <c r="B21382" t="s">
        <v>76531</v>
      </c>
      <c r="C21382" t="s">
        <v>76532</v>
      </c>
      <c r="D21382" t="s">
        <v>7256</v>
      </c>
      <c r="E21382" t="s">
        <v>14</v>
      </c>
      <c r="K21382" t="str">
        <f>IFERROR(VLOOKUP(F21382,english_mapping!A:B,2,FALSE),"NA")</f>
        <v>NA</v>
      </c>
      <c r="L21382" t="str">
        <f t="shared" si="334"/>
        <v>Services</v>
      </c>
    </row>
    <row r="21383" spans="1:12" x14ac:dyDescent="0.25">
      <c r="A21383" t="s">
        <v>76533</v>
      </c>
      <c r="B21383" t="s">
        <v>76534</v>
      </c>
      <c r="D21383" t="s">
        <v>38</v>
      </c>
      <c r="E21383" t="s">
        <v>14</v>
      </c>
      <c r="F21383" t="s">
        <v>21</v>
      </c>
      <c r="G21383" t="s">
        <v>138</v>
      </c>
      <c r="H21383" t="s">
        <v>139</v>
      </c>
      <c r="I21383" t="s">
        <v>56677</v>
      </c>
      <c r="J21383" t="s">
        <v>76535</v>
      </c>
      <c r="K21383" t="b">
        <f>IFERROR(VLOOKUP(F21383,english_mapping!A:B,2,FALSE),"NA")</f>
        <v>1</v>
      </c>
      <c r="L21383" t="str">
        <f t="shared" si="334"/>
        <v>Software</v>
      </c>
    </row>
    <row r="21384" spans="1:12" x14ac:dyDescent="0.25">
      <c r="A21384" t="s">
        <v>76536</v>
      </c>
      <c r="B21384" t="s">
        <v>76537</v>
      </c>
      <c r="C21384" t="s">
        <v>76538</v>
      </c>
      <c r="E21384" t="s">
        <v>205</v>
      </c>
      <c r="J21384" s="1">
        <v>41275</v>
      </c>
      <c r="K21384" t="str">
        <f>IFERROR(VLOOKUP(F21384,english_mapping!A:B,2,FALSE),"NA")</f>
        <v>NA</v>
      </c>
      <c r="L21384">
        <f t="shared" si="334"/>
        <v>0</v>
      </c>
    </row>
    <row r="21385" spans="1:12" x14ac:dyDescent="0.25">
      <c r="A21385" t="s">
        <v>76539</v>
      </c>
      <c r="B21385" t="s">
        <v>76540</v>
      </c>
      <c r="C21385" t="s">
        <v>76541</v>
      </c>
      <c r="D21385" t="s">
        <v>76542</v>
      </c>
      <c r="E21385" t="s">
        <v>14</v>
      </c>
      <c r="F21385" t="s">
        <v>21</v>
      </c>
      <c r="G21385" t="s">
        <v>59</v>
      </c>
      <c r="H21385" t="s">
        <v>60</v>
      </c>
      <c r="I21385" t="s">
        <v>66</v>
      </c>
      <c r="J21385" s="1">
        <v>41275</v>
      </c>
      <c r="K21385" t="b">
        <f>IFERROR(VLOOKUP(F21385,english_mapping!A:B,2,FALSE),"NA")</f>
        <v>1</v>
      </c>
      <c r="L21385" t="str">
        <f t="shared" si="334"/>
        <v>Employer Benefits Programs</v>
      </c>
    </row>
    <row r="21386" spans="1:12" x14ac:dyDescent="0.25">
      <c r="A21386" t="s">
        <v>76543</v>
      </c>
      <c r="B21386" t="s">
        <v>76544</v>
      </c>
      <c r="C21386" t="s">
        <v>76545</v>
      </c>
      <c r="D21386" t="s">
        <v>1275</v>
      </c>
      <c r="E21386" t="s">
        <v>14</v>
      </c>
      <c r="F21386" t="s">
        <v>15</v>
      </c>
      <c r="G21386">
        <v>19</v>
      </c>
      <c r="H21386" t="s">
        <v>479</v>
      </c>
      <c r="I21386" t="s">
        <v>479</v>
      </c>
      <c r="K21386" t="b">
        <f>IFERROR(VLOOKUP(F21386,english_mapping!A:B,2,FALSE),"NA")</f>
        <v>1</v>
      </c>
      <c r="L21386" t="str">
        <f t="shared" si="334"/>
        <v>Health Care</v>
      </c>
    </row>
    <row r="21387" spans="1:12" x14ac:dyDescent="0.25">
      <c r="A21387" t="s">
        <v>76546</v>
      </c>
      <c r="B21387" t="s">
        <v>76547</v>
      </c>
      <c r="C21387" t="s">
        <v>76548</v>
      </c>
      <c r="D21387" t="s">
        <v>76549</v>
      </c>
      <c r="E21387" t="s">
        <v>14</v>
      </c>
      <c r="F21387" t="s">
        <v>21</v>
      </c>
      <c r="G21387" t="s">
        <v>59</v>
      </c>
      <c r="H21387" t="s">
        <v>60</v>
      </c>
      <c r="I21387" t="s">
        <v>66</v>
      </c>
      <c r="J21387" s="1">
        <v>41218</v>
      </c>
      <c r="K21387" t="b">
        <f>IFERROR(VLOOKUP(F21387,english_mapping!A:B,2,FALSE),"NA")</f>
        <v>1</v>
      </c>
      <c r="L21387" t="str">
        <f t="shared" si="334"/>
        <v>Curated Web</v>
      </c>
    </row>
    <row r="21388" spans="1:12" x14ac:dyDescent="0.25">
      <c r="A21388" t="s">
        <v>76550</v>
      </c>
      <c r="B21388" t="s">
        <v>76551</v>
      </c>
      <c r="C21388" t="s">
        <v>76552</v>
      </c>
      <c r="D21388" t="s">
        <v>449</v>
      </c>
      <c r="E21388" t="s">
        <v>14</v>
      </c>
      <c r="F21388" t="s">
        <v>21</v>
      </c>
      <c r="G21388" t="s">
        <v>59</v>
      </c>
      <c r="H21388" t="s">
        <v>10621</v>
      </c>
      <c r="I21388" t="s">
        <v>76553</v>
      </c>
      <c r="J21388" t="s">
        <v>14068</v>
      </c>
      <c r="K21388" t="b">
        <f>IFERROR(VLOOKUP(F21388,english_mapping!A:B,2,FALSE),"NA")</f>
        <v>1</v>
      </c>
      <c r="L21388" t="str">
        <f t="shared" si="334"/>
        <v>Finance</v>
      </c>
    </row>
    <row r="21389" spans="1:12" x14ac:dyDescent="0.25">
      <c r="A21389" t="s">
        <v>76554</v>
      </c>
      <c r="B21389" t="s">
        <v>76555</v>
      </c>
      <c r="C21389" t="s">
        <v>76556</v>
      </c>
      <c r="D21389" t="s">
        <v>1275</v>
      </c>
      <c r="E21389" t="s">
        <v>14</v>
      </c>
      <c r="F21389" t="s">
        <v>21</v>
      </c>
      <c r="G21389" t="s">
        <v>187</v>
      </c>
      <c r="H21389" t="s">
        <v>188</v>
      </c>
      <c r="I21389" t="s">
        <v>188</v>
      </c>
      <c r="J21389" s="1">
        <v>39814</v>
      </c>
      <c r="K21389" t="b">
        <f>IFERROR(VLOOKUP(F21389,english_mapping!A:B,2,FALSE),"NA")</f>
        <v>1</v>
      </c>
      <c r="L21389" t="str">
        <f t="shared" si="334"/>
        <v>Health Care</v>
      </c>
    </row>
    <row r="21390" spans="1:12" x14ac:dyDescent="0.25">
      <c r="A21390" t="s">
        <v>76557</v>
      </c>
      <c r="B21390" t="s">
        <v>76558</v>
      </c>
      <c r="C21390" t="s">
        <v>76559</v>
      </c>
      <c r="D21390" t="s">
        <v>37469</v>
      </c>
      <c r="E21390" t="s">
        <v>14</v>
      </c>
      <c r="F21390" t="s">
        <v>21</v>
      </c>
      <c r="G21390" t="s">
        <v>59</v>
      </c>
      <c r="H21390" t="s">
        <v>60</v>
      </c>
      <c r="I21390" t="s">
        <v>269</v>
      </c>
      <c r="J21390" s="1">
        <v>41281</v>
      </c>
      <c r="K21390" t="b">
        <f>IFERROR(VLOOKUP(F21390,english_mapping!A:B,2,FALSE),"NA")</f>
        <v>1</v>
      </c>
      <c r="L21390" t="str">
        <f t="shared" si="334"/>
        <v>Computers</v>
      </c>
    </row>
    <row r="21391" spans="1:12" x14ac:dyDescent="0.25">
      <c r="A21391" t="s">
        <v>76560</v>
      </c>
      <c r="B21391" t="s">
        <v>76561</v>
      </c>
      <c r="C21391" t="s">
        <v>76562</v>
      </c>
      <c r="D21391" t="s">
        <v>76563</v>
      </c>
      <c r="E21391" t="s">
        <v>14</v>
      </c>
      <c r="F21391" t="s">
        <v>124</v>
      </c>
      <c r="G21391" t="s">
        <v>125</v>
      </c>
      <c r="H21391" t="s">
        <v>126</v>
      </c>
      <c r="I21391" t="s">
        <v>126</v>
      </c>
      <c r="J21391" s="1">
        <v>40918</v>
      </c>
      <c r="K21391" t="b">
        <f>IFERROR(VLOOKUP(F21391,english_mapping!A:B,2,FALSE),"NA")</f>
        <v>1</v>
      </c>
      <c r="L21391" t="str">
        <f t="shared" si="334"/>
        <v>All Students</v>
      </c>
    </row>
    <row r="21392" spans="1:12" x14ac:dyDescent="0.25">
      <c r="A21392" t="s">
        <v>76564</v>
      </c>
      <c r="B21392" t="s">
        <v>76565</v>
      </c>
      <c r="C21392" t="s">
        <v>76566</v>
      </c>
      <c r="D21392" t="s">
        <v>76567</v>
      </c>
      <c r="E21392" t="s">
        <v>14</v>
      </c>
      <c r="F21392" t="s">
        <v>21</v>
      </c>
      <c r="G21392" t="s">
        <v>59</v>
      </c>
      <c r="H21392" t="s">
        <v>1249</v>
      </c>
      <c r="I21392" t="s">
        <v>9529</v>
      </c>
      <c r="J21392" s="1">
        <v>40909</v>
      </c>
      <c r="K21392" t="b">
        <f>IFERROR(VLOOKUP(F21392,english_mapping!A:B,2,FALSE),"NA")</f>
        <v>1</v>
      </c>
      <c r="L21392" t="str">
        <f t="shared" si="334"/>
        <v>Business Services</v>
      </c>
    </row>
    <row r="21393" spans="1:12" x14ac:dyDescent="0.25">
      <c r="A21393" t="s">
        <v>76568</v>
      </c>
      <c r="B21393" t="s">
        <v>76569</v>
      </c>
      <c r="C21393" t="s">
        <v>76570</v>
      </c>
      <c r="D21393" t="s">
        <v>356</v>
      </c>
      <c r="E21393" t="s">
        <v>14</v>
      </c>
      <c r="F21393" t="s">
        <v>1087</v>
      </c>
      <c r="G21393">
        <v>2</v>
      </c>
      <c r="H21393" t="s">
        <v>1775</v>
      </c>
      <c r="I21393" t="s">
        <v>1775</v>
      </c>
      <c r="J21393" s="1">
        <v>40179</v>
      </c>
      <c r="K21393" t="b">
        <f>IFERROR(VLOOKUP(F21393,english_mapping!A:B,2,FALSE),"NA")</f>
        <v>0</v>
      </c>
      <c r="L21393" t="str">
        <f t="shared" si="334"/>
        <v>Manufacturing</v>
      </c>
    </row>
    <row r="21394" spans="1:12" x14ac:dyDescent="0.25">
      <c r="A21394" t="s">
        <v>76571</v>
      </c>
      <c r="B21394" t="s">
        <v>76572</v>
      </c>
      <c r="C21394" t="s">
        <v>76573</v>
      </c>
      <c r="D21394" t="s">
        <v>76574</v>
      </c>
      <c r="E21394" t="s">
        <v>109</v>
      </c>
      <c r="F21394" t="s">
        <v>21</v>
      </c>
      <c r="G21394" t="s">
        <v>101</v>
      </c>
      <c r="H21394" t="s">
        <v>102</v>
      </c>
      <c r="I21394" t="s">
        <v>103</v>
      </c>
      <c r="J21394" s="1">
        <v>40920</v>
      </c>
      <c r="K21394" t="b">
        <f>IFERROR(VLOOKUP(F21394,english_mapping!A:B,2,FALSE),"NA")</f>
        <v>1</v>
      </c>
      <c r="L21394" t="str">
        <f t="shared" si="334"/>
        <v>Consumer Electronics</v>
      </c>
    </row>
    <row r="21395" spans="1:12" x14ac:dyDescent="0.25">
      <c r="A21395" t="s">
        <v>76575</v>
      </c>
      <c r="B21395" t="s">
        <v>76576</v>
      </c>
      <c r="C21395" t="s">
        <v>76577</v>
      </c>
      <c r="D21395" t="s">
        <v>38</v>
      </c>
      <c r="E21395" t="s">
        <v>205</v>
      </c>
      <c r="J21395" s="1">
        <v>40179</v>
      </c>
      <c r="K21395" t="str">
        <f>IFERROR(VLOOKUP(F21395,english_mapping!A:B,2,FALSE),"NA")</f>
        <v>NA</v>
      </c>
      <c r="L21395" t="str">
        <f t="shared" si="334"/>
        <v>Software</v>
      </c>
    </row>
    <row r="21396" spans="1:12" x14ac:dyDescent="0.25">
      <c r="A21396" t="s">
        <v>76578</v>
      </c>
      <c r="B21396" t="s">
        <v>76579</v>
      </c>
      <c r="C21396" t="s">
        <v>76580</v>
      </c>
      <c r="D21396" t="s">
        <v>24784</v>
      </c>
      <c r="E21396" t="s">
        <v>205</v>
      </c>
      <c r="F21396" t="s">
        <v>124</v>
      </c>
      <c r="G21396" t="s">
        <v>125</v>
      </c>
      <c r="H21396" t="s">
        <v>126</v>
      </c>
      <c r="I21396" t="s">
        <v>126</v>
      </c>
      <c r="J21396" t="s">
        <v>53977</v>
      </c>
      <c r="K21396" t="b">
        <f>IFERROR(VLOOKUP(F21396,english_mapping!A:B,2,FALSE),"NA")</f>
        <v>1</v>
      </c>
      <c r="L21396" t="str">
        <f t="shared" si="334"/>
        <v>E-Commerce</v>
      </c>
    </row>
    <row r="21397" spans="1:12" x14ac:dyDescent="0.25">
      <c r="A21397" t="s">
        <v>76581</v>
      </c>
      <c r="B21397" t="s">
        <v>76582</v>
      </c>
      <c r="C21397" t="s">
        <v>76583</v>
      </c>
      <c r="D21397" t="s">
        <v>356</v>
      </c>
      <c r="E21397" t="s">
        <v>14</v>
      </c>
      <c r="F21397" t="s">
        <v>21</v>
      </c>
      <c r="G21397" t="s">
        <v>553</v>
      </c>
      <c r="H21397" t="s">
        <v>554</v>
      </c>
      <c r="I21397" t="s">
        <v>555</v>
      </c>
      <c r="J21397" s="1">
        <v>19725</v>
      </c>
      <c r="K21397" t="b">
        <f>IFERROR(VLOOKUP(F21397,english_mapping!A:B,2,FALSE),"NA")</f>
        <v>1</v>
      </c>
      <c r="L21397" t="str">
        <f t="shared" si="334"/>
        <v>Manufacturing</v>
      </c>
    </row>
    <row r="21398" spans="1:12" x14ac:dyDescent="0.25">
      <c r="A21398" t="s">
        <v>76584</v>
      </c>
      <c r="B21398" t="s">
        <v>76585</v>
      </c>
      <c r="C21398" t="s">
        <v>76586</v>
      </c>
      <c r="D21398" t="s">
        <v>76587</v>
      </c>
      <c r="E21398" t="s">
        <v>14</v>
      </c>
      <c r="F21398" t="s">
        <v>220</v>
      </c>
      <c r="G21398">
        <v>2</v>
      </c>
      <c r="H21398" t="s">
        <v>221</v>
      </c>
      <c r="I21398" t="s">
        <v>221</v>
      </c>
      <c r="J21398" s="1">
        <v>41435</v>
      </c>
      <c r="K21398" t="b">
        <f>IFERROR(VLOOKUP(F21398,english_mapping!A:B,2,FALSE),"NA")</f>
        <v>1</v>
      </c>
      <c r="L21398" t="str">
        <f t="shared" si="334"/>
        <v>Communities</v>
      </c>
    </row>
    <row r="21399" spans="1:12" x14ac:dyDescent="0.25">
      <c r="A21399" t="s">
        <v>76588</v>
      </c>
      <c r="B21399" t="s">
        <v>76589</v>
      </c>
      <c r="C21399" t="s">
        <v>76590</v>
      </c>
      <c r="D21399" t="s">
        <v>76591</v>
      </c>
      <c r="E21399" t="s">
        <v>14</v>
      </c>
      <c r="F21399" t="s">
        <v>21</v>
      </c>
      <c r="G21399" t="s">
        <v>59</v>
      </c>
      <c r="H21399" t="s">
        <v>60</v>
      </c>
      <c r="I21399" t="s">
        <v>66</v>
      </c>
      <c r="J21399" s="1">
        <v>41282</v>
      </c>
      <c r="K21399" t="b">
        <f>IFERROR(VLOOKUP(F21399,english_mapping!A:B,2,FALSE),"NA")</f>
        <v>1</v>
      </c>
      <c r="L21399" t="str">
        <f t="shared" si="334"/>
        <v>Customer Service</v>
      </c>
    </row>
    <row r="21400" spans="1:12" x14ac:dyDescent="0.25">
      <c r="A21400" t="s">
        <v>76592</v>
      </c>
      <c r="B21400" t="s">
        <v>76593</v>
      </c>
      <c r="C21400" t="s">
        <v>76594</v>
      </c>
      <c r="D21400" t="s">
        <v>780</v>
      </c>
      <c r="E21400" t="s">
        <v>14</v>
      </c>
      <c r="F21400" t="s">
        <v>124</v>
      </c>
      <c r="G21400" t="s">
        <v>3940</v>
      </c>
      <c r="H21400" t="s">
        <v>126</v>
      </c>
      <c r="I21400" t="s">
        <v>76595</v>
      </c>
      <c r="J21400" s="1">
        <v>36526</v>
      </c>
      <c r="K21400" t="b">
        <f>IFERROR(VLOOKUP(F21400,english_mapping!A:B,2,FALSE),"NA")</f>
        <v>1</v>
      </c>
      <c r="L21400" t="str">
        <f t="shared" si="334"/>
        <v>Clean Technology</v>
      </c>
    </row>
    <row r="21401" spans="1:12" x14ac:dyDescent="0.25">
      <c r="A21401" t="s">
        <v>76596</v>
      </c>
      <c r="B21401" t="s">
        <v>76597</v>
      </c>
      <c r="C21401" t="s">
        <v>76598</v>
      </c>
      <c r="D21401" t="s">
        <v>76599</v>
      </c>
      <c r="E21401" t="s">
        <v>14</v>
      </c>
      <c r="F21401" t="s">
        <v>408</v>
      </c>
      <c r="G21401">
        <v>18</v>
      </c>
      <c r="H21401" t="s">
        <v>409</v>
      </c>
      <c r="I21401" t="s">
        <v>5038</v>
      </c>
      <c r="K21401" t="b">
        <f>IFERROR(VLOOKUP(F21401,english_mapping!A:B,2,FALSE),"NA")</f>
        <v>0</v>
      </c>
      <c r="L21401" t="str">
        <f t="shared" si="334"/>
        <v>Apps</v>
      </c>
    </row>
    <row r="21402" spans="1:12" x14ac:dyDescent="0.25">
      <c r="A21402" t="s">
        <v>76600</v>
      </c>
      <c r="B21402" t="s">
        <v>76601</v>
      </c>
      <c r="C21402" t="s">
        <v>76602</v>
      </c>
      <c r="D21402" t="s">
        <v>76603</v>
      </c>
      <c r="E21402" t="s">
        <v>14</v>
      </c>
      <c r="F21402" t="s">
        <v>21</v>
      </c>
      <c r="G21402" t="s">
        <v>59</v>
      </c>
      <c r="H21402" t="s">
        <v>60</v>
      </c>
      <c r="I21402" t="s">
        <v>1093</v>
      </c>
      <c r="J21402" s="1">
        <v>39814</v>
      </c>
      <c r="K21402" t="b">
        <f>IFERROR(VLOOKUP(F21402,english_mapping!A:B,2,FALSE),"NA")</f>
        <v>1</v>
      </c>
      <c r="L21402" t="str">
        <f t="shared" si="334"/>
        <v>Audio</v>
      </c>
    </row>
    <row r="21403" spans="1:12" x14ac:dyDescent="0.25">
      <c r="A21403" t="s">
        <v>76604</v>
      </c>
      <c r="B21403" t="s">
        <v>76605</v>
      </c>
      <c r="C21403" t="s">
        <v>76606</v>
      </c>
      <c r="D21403" t="s">
        <v>76607</v>
      </c>
      <c r="E21403" t="s">
        <v>14</v>
      </c>
      <c r="F21403" t="s">
        <v>21</v>
      </c>
      <c r="G21403" t="s">
        <v>59</v>
      </c>
      <c r="H21403" t="s">
        <v>60</v>
      </c>
      <c r="I21403" t="s">
        <v>66</v>
      </c>
      <c r="J21403" s="1">
        <v>41640</v>
      </c>
      <c r="K21403" t="b">
        <f>IFERROR(VLOOKUP(F21403,english_mapping!A:B,2,FALSE),"NA")</f>
        <v>1</v>
      </c>
      <c r="L21403" t="str">
        <f t="shared" si="334"/>
        <v>Mobile</v>
      </c>
    </row>
    <row r="21404" spans="1:12" x14ac:dyDescent="0.25">
      <c r="A21404" t="s">
        <v>76608</v>
      </c>
      <c r="B21404" t="s">
        <v>76609</v>
      </c>
      <c r="C21404" t="s">
        <v>76610</v>
      </c>
      <c r="D21404" t="s">
        <v>32</v>
      </c>
      <c r="E21404" t="s">
        <v>14</v>
      </c>
      <c r="F21404" t="s">
        <v>21</v>
      </c>
      <c r="G21404" t="s">
        <v>1035</v>
      </c>
      <c r="H21404" t="s">
        <v>1059</v>
      </c>
      <c r="I21404" t="s">
        <v>1059</v>
      </c>
      <c r="K21404" t="b">
        <f>IFERROR(VLOOKUP(F21404,english_mapping!A:B,2,FALSE),"NA")</f>
        <v>1</v>
      </c>
      <c r="L21404" t="str">
        <f t="shared" si="334"/>
        <v>Curated Web</v>
      </c>
    </row>
    <row r="21405" spans="1:12" x14ac:dyDescent="0.25">
      <c r="A21405" t="s">
        <v>76611</v>
      </c>
      <c r="B21405" t="s">
        <v>76612</v>
      </c>
      <c r="C21405" t="s">
        <v>76613</v>
      </c>
      <c r="D21405" t="s">
        <v>76614</v>
      </c>
      <c r="E21405" t="s">
        <v>14</v>
      </c>
      <c r="F21405" t="s">
        <v>21</v>
      </c>
      <c r="G21405" t="s">
        <v>655</v>
      </c>
      <c r="H21405" t="s">
        <v>656</v>
      </c>
      <c r="I21405" t="s">
        <v>656</v>
      </c>
      <c r="J21405" t="s">
        <v>23145</v>
      </c>
      <c r="K21405" t="b">
        <f>IFERROR(VLOOKUP(F21405,english_mapping!A:B,2,FALSE),"NA")</f>
        <v>1</v>
      </c>
      <c r="L21405" t="str">
        <f t="shared" si="334"/>
        <v>Document Management</v>
      </c>
    </row>
    <row r="21406" spans="1:12" x14ac:dyDescent="0.25">
      <c r="A21406" t="s">
        <v>76615</v>
      </c>
      <c r="B21406" t="s">
        <v>76616</v>
      </c>
      <c r="C21406" t="s">
        <v>76617</v>
      </c>
      <c r="D21406" t="s">
        <v>76618</v>
      </c>
      <c r="E21406" t="s">
        <v>14</v>
      </c>
      <c r="F21406" t="s">
        <v>1151</v>
      </c>
      <c r="G21406">
        <v>25</v>
      </c>
      <c r="H21406" t="s">
        <v>1618</v>
      </c>
      <c r="I21406" t="s">
        <v>1619</v>
      </c>
      <c r="J21406" s="1">
        <v>41640</v>
      </c>
      <c r="K21406" t="b">
        <f>IFERROR(VLOOKUP(F21406,english_mapping!A:B,2,FALSE),"NA")</f>
        <v>0</v>
      </c>
      <c r="L21406" t="str">
        <f t="shared" si="334"/>
        <v>Drones</v>
      </c>
    </row>
    <row r="21407" spans="1:12" x14ac:dyDescent="0.25">
      <c r="A21407" t="s">
        <v>76619</v>
      </c>
      <c r="B21407" t="s">
        <v>76620</v>
      </c>
      <c r="C21407" t="s">
        <v>76621</v>
      </c>
      <c r="D21407" t="s">
        <v>76622</v>
      </c>
      <c r="E21407" t="s">
        <v>109</v>
      </c>
      <c r="F21407" t="s">
        <v>21</v>
      </c>
      <c r="G21407" t="s">
        <v>101</v>
      </c>
      <c r="H21407" t="s">
        <v>102</v>
      </c>
      <c r="I21407" t="s">
        <v>103</v>
      </c>
      <c r="J21407" s="1">
        <v>38353</v>
      </c>
      <c r="K21407" t="b">
        <f>IFERROR(VLOOKUP(F21407,english_mapping!A:B,2,FALSE),"NA")</f>
        <v>1</v>
      </c>
      <c r="L21407" t="str">
        <f t="shared" si="334"/>
        <v>Advertising</v>
      </c>
    </row>
    <row r="21408" spans="1:12" x14ac:dyDescent="0.25">
      <c r="A21408" t="s">
        <v>76623</v>
      </c>
      <c r="B21408" t="s">
        <v>76624</v>
      </c>
      <c r="C21408" t="s">
        <v>76625</v>
      </c>
      <c r="D21408" t="s">
        <v>76626</v>
      </c>
      <c r="E21408" t="s">
        <v>109</v>
      </c>
      <c r="F21408" t="s">
        <v>21</v>
      </c>
      <c r="G21408" t="s">
        <v>101</v>
      </c>
      <c r="H21408" t="s">
        <v>102</v>
      </c>
      <c r="I21408" t="s">
        <v>103</v>
      </c>
      <c r="J21408" s="1">
        <v>37261</v>
      </c>
      <c r="K21408" t="b">
        <f>IFERROR(VLOOKUP(F21408,english_mapping!A:B,2,FALSE),"NA")</f>
        <v>1</v>
      </c>
      <c r="L21408" t="str">
        <f t="shared" si="334"/>
        <v>Networking</v>
      </c>
    </row>
    <row r="21409" spans="1:12" x14ac:dyDescent="0.25">
      <c r="A21409" t="s">
        <v>76627</v>
      </c>
      <c r="B21409" t="s">
        <v>76628</v>
      </c>
      <c r="C21409" t="s">
        <v>76629</v>
      </c>
      <c r="D21409" t="s">
        <v>76630</v>
      </c>
      <c r="E21409" t="s">
        <v>109</v>
      </c>
      <c r="F21409" t="s">
        <v>21</v>
      </c>
      <c r="G21409" t="s">
        <v>59</v>
      </c>
      <c r="H21409" t="s">
        <v>60</v>
      </c>
      <c r="I21409" t="s">
        <v>66</v>
      </c>
      <c r="J21409" s="1">
        <v>39457</v>
      </c>
      <c r="K21409" t="b">
        <f>IFERROR(VLOOKUP(F21409,english_mapping!A:B,2,FALSE),"NA")</f>
        <v>1</v>
      </c>
      <c r="L21409" t="str">
        <f t="shared" si="334"/>
        <v>E-Commerce</v>
      </c>
    </row>
    <row r="21410" spans="1:12" x14ac:dyDescent="0.25">
      <c r="A21410" t="s">
        <v>76631</v>
      </c>
      <c r="B21410" t="s">
        <v>76632</v>
      </c>
      <c r="C21410" t="s">
        <v>76633</v>
      </c>
      <c r="D21410" t="s">
        <v>76634</v>
      </c>
      <c r="E21410" t="s">
        <v>14</v>
      </c>
      <c r="F21410" t="s">
        <v>21</v>
      </c>
      <c r="G21410" t="s">
        <v>59</v>
      </c>
      <c r="H21410" t="s">
        <v>60</v>
      </c>
      <c r="I21410" t="s">
        <v>66</v>
      </c>
      <c r="J21410" s="1">
        <v>39457</v>
      </c>
      <c r="K21410" t="b">
        <f>IFERROR(VLOOKUP(F21410,english_mapping!A:B,2,FALSE),"NA")</f>
        <v>1</v>
      </c>
      <c r="L21410" t="str">
        <f t="shared" si="334"/>
        <v>Advertising</v>
      </c>
    </row>
    <row r="21411" spans="1:12" x14ac:dyDescent="0.25">
      <c r="A21411" t="s">
        <v>76635</v>
      </c>
      <c r="B21411" t="s">
        <v>76636</v>
      </c>
      <c r="C21411" t="s">
        <v>76637</v>
      </c>
      <c r="D21411" t="s">
        <v>1950</v>
      </c>
      <c r="E21411" t="s">
        <v>14</v>
      </c>
      <c r="F21411" t="s">
        <v>462</v>
      </c>
      <c r="G21411">
        <v>48</v>
      </c>
      <c r="H21411" t="s">
        <v>463</v>
      </c>
      <c r="I21411" t="s">
        <v>463</v>
      </c>
      <c r="J21411" s="1">
        <v>40185</v>
      </c>
      <c r="K21411" t="b">
        <f>IFERROR(VLOOKUP(F21411,english_mapping!A:B,2,FALSE),"NA")</f>
        <v>0</v>
      </c>
      <c r="L21411" t="str">
        <f t="shared" si="334"/>
        <v>Photography</v>
      </c>
    </row>
    <row r="21412" spans="1:12" x14ac:dyDescent="0.25">
      <c r="A21412" t="s">
        <v>76638</v>
      </c>
      <c r="B21412" t="s">
        <v>76639</v>
      </c>
      <c r="C21412" t="s">
        <v>76640</v>
      </c>
      <c r="D21412" t="s">
        <v>24510</v>
      </c>
      <c r="E21412" t="s">
        <v>14</v>
      </c>
      <c r="F21412" t="s">
        <v>21</v>
      </c>
      <c r="G21412" t="s">
        <v>77</v>
      </c>
      <c r="H21412" t="s">
        <v>1804</v>
      </c>
      <c r="I21412" t="s">
        <v>1804</v>
      </c>
      <c r="J21412" s="1">
        <v>41640</v>
      </c>
      <c r="K21412" t="b">
        <f>IFERROR(VLOOKUP(F21412,english_mapping!A:B,2,FALSE),"NA")</f>
        <v>1</v>
      </c>
      <c r="L21412" t="str">
        <f t="shared" si="334"/>
        <v>Mobile</v>
      </c>
    </row>
    <row r="21413" spans="1:12" x14ac:dyDescent="0.25">
      <c r="A21413" t="s">
        <v>76641</v>
      </c>
      <c r="B21413" t="s">
        <v>76642</v>
      </c>
      <c r="C21413" t="s">
        <v>76643</v>
      </c>
      <c r="D21413" t="s">
        <v>38</v>
      </c>
      <c r="E21413" t="s">
        <v>14</v>
      </c>
      <c r="F21413" t="s">
        <v>21</v>
      </c>
      <c r="G21413" t="s">
        <v>101</v>
      </c>
      <c r="H21413" t="s">
        <v>1659</v>
      </c>
      <c r="I21413" t="s">
        <v>76644</v>
      </c>
      <c r="J21413" s="1">
        <v>41281</v>
      </c>
      <c r="K21413" t="b">
        <f>IFERROR(VLOOKUP(F21413,english_mapping!A:B,2,FALSE),"NA")</f>
        <v>1</v>
      </c>
      <c r="L21413" t="str">
        <f t="shared" si="334"/>
        <v>Software</v>
      </c>
    </row>
    <row r="21414" spans="1:12" x14ac:dyDescent="0.25">
      <c r="A21414" t="s">
        <v>76645</v>
      </c>
      <c r="B21414" t="s">
        <v>76646</v>
      </c>
      <c r="C21414" t="s">
        <v>76647</v>
      </c>
      <c r="D21414" t="s">
        <v>76648</v>
      </c>
      <c r="E21414" t="s">
        <v>14</v>
      </c>
      <c r="F21414" t="s">
        <v>21</v>
      </c>
      <c r="G21414" t="s">
        <v>1300</v>
      </c>
      <c r="H21414" t="s">
        <v>1301</v>
      </c>
      <c r="I21414" t="s">
        <v>5795</v>
      </c>
      <c r="J21414" s="1">
        <v>41275</v>
      </c>
      <c r="K21414" t="b">
        <f>IFERROR(VLOOKUP(F21414,english_mapping!A:B,2,FALSE),"NA")</f>
        <v>1</v>
      </c>
      <c r="L21414" t="str">
        <f t="shared" si="334"/>
        <v>Networking</v>
      </c>
    </row>
    <row r="21415" spans="1:12" x14ac:dyDescent="0.25">
      <c r="A21415" t="s">
        <v>76649</v>
      </c>
      <c r="B21415" t="s">
        <v>76650</v>
      </c>
      <c r="C21415" t="s">
        <v>76651</v>
      </c>
      <c r="D21415" t="s">
        <v>76652</v>
      </c>
      <c r="E21415" t="s">
        <v>14</v>
      </c>
      <c r="F21415" t="s">
        <v>161</v>
      </c>
      <c r="G21415" t="s">
        <v>162</v>
      </c>
      <c r="H21415" t="s">
        <v>163</v>
      </c>
      <c r="I21415" t="s">
        <v>163</v>
      </c>
      <c r="J21415" t="s">
        <v>13644</v>
      </c>
      <c r="K21415" t="b">
        <f>IFERROR(VLOOKUP(F21415,english_mapping!A:B,2,FALSE),"NA")</f>
        <v>0</v>
      </c>
      <c r="L21415" t="str">
        <f t="shared" si="334"/>
        <v>Crowdsourcing</v>
      </c>
    </row>
    <row r="21416" spans="1:12" x14ac:dyDescent="0.25">
      <c r="A21416" t="s">
        <v>76653</v>
      </c>
      <c r="B21416" t="s">
        <v>76654</v>
      </c>
      <c r="C21416" t="s">
        <v>76655</v>
      </c>
      <c r="D21416" t="s">
        <v>76656</v>
      </c>
      <c r="E21416" t="s">
        <v>14</v>
      </c>
      <c r="F21416" t="s">
        <v>15</v>
      </c>
      <c r="K21416" t="b">
        <f>IFERROR(VLOOKUP(F21416,english_mapping!A:B,2,FALSE),"NA")</f>
        <v>1</v>
      </c>
      <c r="L21416" t="str">
        <f t="shared" si="334"/>
        <v>Content Discovery</v>
      </c>
    </row>
    <row r="21417" spans="1:12" x14ac:dyDescent="0.25">
      <c r="A21417" t="s">
        <v>76657</v>
      </c>
      <c r="B21417" t="s">
        <v>76658</v>
      </c>
      <c r="C21417" t="s">
        <v>76659</v>
      </c>
      <c r="D21417" t="s">
        <v>76660</v>
      </c>
      <c r="E21417" t="s">
        <v>205</v>
      </c>
      <c r="F21417" t="s">
        <v>4980</v>
      </c>
      <c r="H21417" t="s">
        <v>4981</v>
      </c>
      <c r="I21417" t="s">
        <v>4981</v>
      </c>
      <c r="J21417" s="1">
        <v>40911</v>
      </c>
      <c r="K21417" t="b">
        <f>IFERROR(VLOOKUP(F21417,english_mapping!A:B,2,FALSE),"NA")</f>
        <v>1</v>
      </c>
      <c r="L21417" t="str">
        <f t="shared" si="334"/>
        <v>Mobile</v>
      </c>
    </row>
    <row r="21418" spans="1:12" x14ac:dyDescent="0.25">
      <c r="A21418" t="s">
        <v>76661</v>
      </c>
      <c r="B21418" t="s">
        <v>76662</v>
      </c>
      <c r="C21418" t="s">
        <v>76663</v>
      </c>
      <c r="D21418" t="s">
        <v>76664</v>
      </c>
      <c r="E21418" t="s">
        <v>14</v>
      </c>
      <c r="F21418" t="s">
        <v>21</v>
      </c>
      <c r="G21418" t="s">
        <v>59</v>
      </c>
      <c r="H21418" t="s">
        <v>60</v>
      </c>
      <c r="I21418" t="s">
        <v>66</v>
      </c>
      <c r="J21418" s="1">
        <v>41640</v>
      </c>
      <c r="K21418" t="b">
        <f>IFERROR(VLOOKUP(F21418,english_mapping!A:B,2,FALSE),"NA")</f>
        <v>1</v>
      </c>
      <c r="L21418" t="str">
        <f t="shared" si="334"/>
        <v>E-Commerce</v>
      </c>
    </row>
    <row r="21419" spans="1:12" x14ac:dyDescent="0.25">
      <c r="A21419" t="s">
        <v>76665</v>
      </c>
      <c r="B21419" t="s">
        <v>76666</v>
      </c>
      <c r="C21419" t="s">
        <v>76667</v>
      </c>
      <c r="D21419" t="s">
        <v>3790</v>
      </c>
      <c r="E21419" t="s">
        <v>14</v>
      </c>
      <c r="F21419" t="s">
        <v>21</v>
      </c>
      <c r="G21419" t="s">
        <v>117</v>
      </c>
      <c r="H21419" t="s">
        <v>118</v>
      </c>
      <c r="I21419" t="s">
        <v>25261</v>
      </c>
      <c r="K21419" t="b">
        <f>IFERROR(VLOOKUP(F21419,english_mapping!A:B,2,FALSE),"NA")</f>
        <v>1</v>
      </c>
      <c r="L21419" t="str">
        <f t="shared" si="334"/>
        <v>Nonprofits</v>
      </c>
    </row>
    <row r="21420" spans="1:12" x14ac:dyDescent="0.25">
      <c r="A21420" t="s">
        <v>76668</v>
      </c>
      <c r="B21420" t="s">
        <v>76669</v>
      </c>
      <c r="C21420" t="s">
        <v>76670</v>
      </c>
      <c r="D21420" t="s">
        <v>1275</v>
      </c>
      <c r="E21420" t="s">
        <v>109</v>
      </c>
      <c r="F21420" t="s">
        <v>21</v>
      </c>
      <c r="G21420" t="s">
        <v>154</v>
      </c>
      <c r="H21420" t="s">
        <v>242</v>
      </c>
      <c r="I21420" t="s">
        <v>326</v>
      </c>
      <c r="J21420" s="1">
        <v>40179</v>
      </c>
      <c r="K21420" t="b">
        <f>IFERROR(VLOOKUP(F21420,english_mapping!A:B,2,FALSE),"NA")</f>
        <v>1</v>
      </c>
      <c r="L21420" t="str">
        <f t="shared" si="334"/>
        <v>Health Care</v>
      </c>
    </row>
    <row r="21421" spans="1:12" x14ac:dyDescent="0.25">
      <c r="A21421" t="s">
        <v>76671</v>
      </c>
      <c r="B21421" t="s">
        <v>76672</v>
      </c>
      <c r="C21421" t="s">
        <v>76673</v>
      </c>
      <c r="D21421" t="s">
        <v>51</v>
      </c>
      <c r="E21421" t="s">
        <v>14</v>
      </c>
      <c r="F21421" t="s">
        <v>21</v>
      </c>
      <c r="G21421" t="s">
        <v>1035</v>
      </c>
      <c r="H21421" t="s">
        <v>1059</v>
      </c>
      <c r="I21421" t="s">
        <v>1059</v>
      </c>
      <c r="J21421" s="1">
        <v>38718</v>
      </c>
      <c r="K21421" t="b">
        <f>IFERROR(VLOOKUP(F21421,english_mapping!A:B,2,FALSE),"NA")</f>
        <v>1</v>
      </c>
      <c r="L21421" t="str">
        <f t="shared" si="334"/>
        <v>Biotechnology</v>
      </c>
    </row>
    <row r="21422" spans="1:12" x14ac:dyDescent="0.25">
      <c r="A21422" t="s">
        <v>76674</v>
      </c>
      <c r="B21422" t="s">
        <v>76675</v>
      </c>
      <c r="C21422" t="s">
        <v>76676</v>
      </c>
      <c r="D21422" t="s">
        <v>76677</v>
      </c>
      <c r="E21422" t="s">
        <v>14</v>
      </c>
      <c r="F21422" t="s">
        <v>21</v>
      </c>
      <c r="G21422" t="s">
        <v>206</v>
      </c>
      <c r="H21422" t="s">
        <v>207</v>
      </c>
      <c r="I21422" t="s">
        <v>76678</v>
      </c>
      <c r="K21422" t="b">
        <f>IFERROR(VLOOKUP(F21422,english_mapping!A:B,2,FALSE),"NA")</f>
        <v>1</v>
      </c>
      <c r="L21422" t="str">
        <f t="shared" si="334"/>
        <v>Human Resources</v>
      </c>
    </row>
    <row r="21423" spans="1:12" x14ac:dyDescent="0.25">
      <c r="A21423" t="s">
        <v>76679</v>
      </c>
      <c r="B21423" t="s">
        <v>76680</v>
      </c>
      <c r="C21423" t="s">
        <v>76681</v>
      </c>
      <c r="D21423" t="s">
        <v>17721</v>
      </c>
      <c r="E21423" t="s">
        <v>109</v>
      </c>
      <c r="F21423" t="s">
        <v>21</v>
      </c>
      <c r="G21423" t="s">
        <v>434</v>
      </c>
      <c r="H21423" t="s">
        <v>535</v>
      </c>
      <c r="I21423" t="s">
        <v>322</v>
      </c>
      <c r="J21423" s="1">
        <v>39814</v>
      </c>
      <c r="K21423" t="b">
        <f>IFERROR(VLOOKUP(F21423,english_mapping!A:B,2,FALSE),"NA")</f>
        <v>1</v>
      </c>
      <c r="L21423" t="str">
        <f t="shared" si="334"/>
        <v>Analytics</v>
      </c>
    </row>
    <row r="21424" spans="1:12" x14ac:dyDescent="0.25">
      <c r="A21424" t="s">
        <v>76682</v>
      </c>
      <c r="B21424" t="s">
        <v>76683</v>
      </c>
      <c r="C21424" t="s">
        <v>76684</v>
      </c>
      <c r="D21424" t="s">
        <v>123</v>
      </c>
      <c r="E21424" t="s">
        <v>14</v>
      </c>
      <c r="F21424" t="s">
        <v>21</v>
      </c>
      <c r="G21424" t="s">
        <v>490</v>
      </c>
      <c r="H21424" t="s">
        <v>921</v>
      </c>
      <c r="I21424" t="s">
        <v>35805</v>
      </c>
      <c r="J21424" s="1">
        <v>39814</v>
      </c>
      <c r="K21424" t="b">
        <f>IFERROR(VLOOKUP(F21424,english_mapping!A:B,2,FALSE),"NA")</f>
        <v>1</v>
      </c>
      <c r="L21424" t="str">
        <f t="shared" si="334"/>
        <v>Education</v>
      </c>
    </row>
    <row r="21425" spans="1:12" x14ac:dyDescent="0.25">
      <c r="A21425" t="s">
        <v>76685</v>
      </c>
      <c r="B21425" t="s">
        <v>76686</v>
      </c>
      <c r="C21425" t="s">
        <v>76687</v>
      </c>
      <c r="D21425" t="s">
        <v>89</v>
      </c>
      <c r="E21425" t="s">
        <v>14</v>
      </c>
      <c r="F21425" t="s">
        <v>21</v>
      </c>
      <c r="G21425" t="s">
        <v>379</v>
      </c>
      <c r="H21425" t="s">
        <v>380</v>
      </c>
      <c r="I21425" t="s">
        <v>381</v>
      </c>
      <c r="J21425" s="1">
        <v>34700</v>
      </c>
      <c r="K21425" t="b">
        <f>IFERROR(VLOOKUP(F21425,english_mapping!A:B,2,FALSE),"NA")</f>
        <v>1</v>
      </c>
      <c r="L21425" t="str">
        <f t="shared" si="334"/>
        <v>Health and Wellness</v>
      </c>
    </row>
    <row r="21426" spans="1:12" x14ac:dyDescent="0.25">
      <c r="A21426" t="s">
        <v>76688</v>
      </c>
      <c r="B21426" t="s">
        <v>76689</v>
      </c>
      <c r="C21426" t="s">
        <v>76690</v>
      </c>
      <c r="D21426" t="s">
        <v>32</v>
      </c>
      <c r="E21426" t="s">
        <v>14</v>
      </c>
      <c r="J21426" t="s">
        <v>76691</v>
      </c>
      <c r="K21426" t="str">
        <f>IFERROR(VLOOKUP(F21426,english_mapping!A:B,2,FALSE),"NA")</f>
        <v>NA</v>
      </c>
      <c r="L21426" t="str">
        <f t="shared" si="334"/>
        <v>Curated Web</v>
      </c>
    </row>
    <row r="21427" spans="1:12" x14ac:dyDescent="0.25">
      <c r="A21427" t="s">
        <v>76692</v>
      </c>
      <c r="B21427" t="s">
        <v>76693</v>
      </c>
      <c r="C21427" t="s">
        <v>76694</v>
      </c>
      <c r="D21427" t="s">
        <v>65</v>
      </c>
      <c r="E21427" t="s">
        <v>14</v>
      </c>
      <c r="F21427" t="s">
        <v>33</v>
      </c>
      <c r="G21427">
        <v>4</v>
      </c>
      <c r="H21427" t="s">
        <v>179</v>
      </c>
      <c r="I21427" t="s">
        <v>429</v>
      </c>
      <c r="J21427" s="1">
        <v>35065</v>
      </c>
      <c r="K21427" t="b">
        <f>IFERROR(VLOOKUP(F21427,english_mapping!A:B,2,FALSE),"NA")</f>
        <v>0</v>
      </c>
      <c r="L21427" t="str">
        <f t="shared" si="334"/>
        <v>Mobile</v>
      </c>
    </row>
    <row r="21428" spans="1:12" x14ac:dyDescent="0.25">
      <c r="A21428" t="s">
        <v>76695</v>
      </c>
      <c r="B21428" t="s">
        <v>76696</v>
      </c>
      <c r="C21428" t="s">
        <v>76697</v>
      </c>
      <c r="D21428" t="s">
        <v>76698</v>
      </c>
      <c r="E21428" t="s">
        <v>14</v>
      </c>
      <c r="J21428" s="1">
        <v>40909</v>
      </c>
      <c r="K21428" t="str">
        <f>IFERROR(VLOOKUP(F21428,english_mapping!A:B,2,FALSE),"NA")</f>
        <v>NA</v>
      </c>
      <c r="L21428" t="str">
        <f t="shared" si="334"/>
        <v>Insurance</v>
      </c>
    </row>
    <row r="21429" spans="1:12" x14ac:dyDescent="0.25">
      <c r="A21429" t="s">
        <v>76699</v>
      </c>
      <c r="B21429" t="s">
        <v>76700</v>
      </c>
      <c r="C21429" t="s">
        <v>76701</v>
      </c>
      <c r="D21429" t="s">
        <v>76702</v>
      </c>
      <c r="E21429" t="s">
        <v>14</v>
      </c>
      <c r="K21429" t="str">
        <f>IFERROR(VLOOKUP(F21429,english_mapping!A:B,2,FALSE),"NA")</f>
        <v>NA</v>
      </c>
      <c r="L21429" t="str">
        <f t="shared" si="334"/>
        <v>Communities</v>
      </c>
    </row>
    <row r="21430" spans="1:12" x14ac:dyDescent="0.25">
      <c r="A21430" t="s">
        <v>76703</v>
      </c>
      <c r="B21430" t="s">
        <v>76704</v>
      </c>
      <c r="C21430" t="s">
        <v>76705</v>
      </c>
      <c r="D21430" t="s">
        <v>76706</v>
      </c>
      <c r="E21430" t="s">
        <v>14</v>
      </c>
      <c r="F21430" t="s">
        <v>52</v>
      </c>
      <c r="G21430" t="s">
        <v>3417</v>
      </c>
      <c r="H21430" t="s">
        <v>3418</v>
      </c>
      <c r="I21430" t="s">
        <v>3419</v>
      </c>
      <c r="J21430" s="1">
        <v>40580</v>
      </c>
      <c r="K21430" t="b">
        <f>IFERROR(VLOOKUP(F21430,english_mapping!A:B,2,FALSE),"NA")</f>
        <v>1</v>
      </c>
      <c r="L21430" t="str">
        <f t="shared" si="334"/>
        <v>Finance</v>
      </c>
    </row>
    <row r="21431" spans="1:12" x14ac:dyDescent="0.25">
      <c r="A21431" t="s">
        <v>76707</v>
      </c>
      <c r="B21431" t="s">
        <v>76708</v>
      </c>
      <c r="C21431" t="s">
        <v>76709</v>
      </c>
      <c r="D21431" t="s">
        <v>76710</v>
      </c>
      <c r="E21431" t="s">
        <v>14</v>
      </c>
      <c r="F21431" t="s">
        <v>21</v>
      </c>
      <c r="G21431" t="s">
        <v>59</v>
      </c>
      <c r="H21431" t="s">
        <v>60</v>
      </c>
      <c r="I21431" t="s">
        <v>66</v>
      </c>
      <c r="J21431" s="1">
        <v>40916</v>
      </c>
      <c r="K21431" t="b">
        <f>IFERROR(VLOOKUP(F21431,english_mapping!A:B,2,FALSE),"NA")</f>
        <v>1</v>
      </c>
      <c r="L21431" t="str">
        <f t="shared" si="334"/>
        <v>Enterprise Software</v>
      </c>
    </row>
    <row r="21432" spans="1:12" x14ac:dyDescent="0.25">
      <c r="A21432" t="s">
        <v>76711</v>
      </c>
      <c r="B21432" t="s">
        <v>76712</v>
      </c>
      <c r="C21432" t="s">
        <v>76713</v>
      </c>
      <c r="D21432" t="s">
        <v>76714</v>
      </c>
      <c r="E21432" t="s">
        <v>14</v>
      </c>
      <c r="F21432" t="s">
        <v>21</v>
      </c>
      <c r="G21432" t="s">
        <v>206</v>
      </c>
      <c r="H21432" t="s">
        <v>207</v>
      </c>
      <c r="I21432" t="s">
        <v>207</v>
      </c>
      <c r="J21432" s="1">
        <v>40824</v>
      </c>
      <c r="K21432" t="b">
        <f>IFERROR(VLOOKUP(F21432,english_mapping!A:B,2,FALSE),"NA")</f>
        <v>1</v>
      </c>
      <c r="L21432" t="str">
        <f t="shared" si="334"/>
        <v>Entrepreneur</v>
      </c>
    </row>
    <row r="21433" spans="1:12" x14ac:dyDescent="0.25">
      <c r="A21433" t="s">
        <v>76715</v>
      </c>
      <c r="B21433" t="s">
        <v>76716</v>
      </c>
      <c r="C21433" t="s">
        <v>76717</v>
      </c>
      <c r="D21433" t="s">
        <v>76718</v>
      </c>
      <c r="E21433" t="s">
        <v>14</v>
      </c>
      <c r="F21433" t="s">
        <v>21</v>
      </c>
      <c r="G21433" t="s">
        <v>59</v>
      </c>
      <c r="H21433" t="s">
        <v>60</v>
      </c>
      <c r="I21433" t="s">
        <v>66</v>
      </c>
      <c r="J21433" s="1">
        <v>40179</v>
      </c>
      <c r="K21433" t="b">
        <f>IFERROR(VLOOKUP(F21433,english_mapping!A:B,2,FALSE),"NA")</f>
        <v>1</v>
      </c>
      <c r="L21433" t="str">
        <f t="shared" si="334"/>
        <v>Health and Wellness</v>
      </c>
    </row>
    <row r="21434" spans="1:12" x14ac:dyDescent="0.25">
      <c r="A21434" t="s">
        <v>76719</v>
      </c>
      <c r="B21434" t="s">
        <v>76720</v>
      </c>
      <c r="C21434" t="s">
        <v>76721</v>
      </c>
      <c r="D21434" t="s">
        <v>38</v>
      </c>
      <c r="E21434" t="s">
        <v>205</v>
      </c>
      <c r="F21434" t="s">
        <v>21</v>
      </c>
      <c r="G21434" t="s">
        <v>59</v>
      </c>
      <c r="H21434" t="s">
        <v>60</v>
      </c>
      <c r="I21434" t="s">
        <v>269</v>
      </c>
      <c r="J21434" s="1">
        <v>40544</v>
      </c>
      <c r="K21434" t="b">
        <f>IFERROR(VLOOKUP(F21434,english_mapping!A:B,2,FALSE),"NA")</f>
        <v>1</v>
      </c>
      <c r="L21434" t="str">
        <f t="shared" si="334"/>
        <v>Software</v>
      </c>
    </row>
    <row r="21435" spans="1:12" x14ac:dyDescent="0.25">
      <c r="A21435" t="s">
        <v>76722</v>
      </c>
      <c r="B21435" t="s">
        <v>76723</v>
      </c>
      <c r="D21435" t="s">
        <v>51</v>
      </c>
      <c r="E21435" t="s">
        <v>14</v>
      </c>
      <c r="F21435" t="s">
        <v>21</v>
      </c>
      <c r="G21435" t="s">
        <v>59</v>
      </c>
      <c r="H21435" t="s">
        <v>60</v>
      </c>
      <c r="I21435" t="s">
        <v>1005</v>
      </c>
      <c r="J21435" s="1">
        <v>39814</v>
      </c>
      <c r="K21435" t="b">
        <f>IFERROR(VLOOKUP(F21435,english_mapping!A:B,2,FALSE),"NA")</f>
        <v>1</v>
      </c>
      <c r="L21435" t="str">
        <f t="shared" si="334"/>
        <v>Biotechnology</v>
      </c>
    </row>
    <row r="21436" spans="1:12" x14ac:dyDescent="0.25">
      <c r="A21436" t="s">
        <v>76724</v>
      </c>
      <c r="B21436" t="s">
        <v>76725</v>
      </c>
      <c r="C21436" t="s">
        <v>76726</v>
      </c>
      <c r="D21436" t="s">
        <v>76727</v>
      </c>
      <c r="E21436" t="s">
        <v>14</v>
      </c>
      <c r="F21436" t="s">
        <v>21</v>
      </c>
      <c r="G21436" t="s">
        <v>59</v>
      </c>
      <c r="H21436" t="s">
        <v>60</v>
      </c>
      <c r="I21436" t="s">
        <v>66</v>
      </c>
      <c r="J21436" s="1">
        <v>37633</v>
      </c>
      <c r="K21436" t="b">
        <f>IFERROR(VLOOKUP(F21436,english_mapping!A:B,2,FALSE),"NA")</f>
        <v>1</v>
      </c>
      <c r="L21436" t="str">
        <f t="shared" si="334"/>
        <v>Curated Web</v>
      </c>
    </row>
    <row r="21437" spans="1:12" x14ac:dyDescent="0.25">
      <c r="A21437" t="s">
        <v>76728</v>
      </c>
      <c r="B21437" t="s">
        <v>76729</v>
      </c>
      <c r="C21437" t="s">
        <v>76730</v>
      </c>
      <c r="D21437" t="s">
        <v>76731</v>
      </c>
      <c r="E21437" t="s">
        <v>109</v>
      </c>
      <c r="F21437" t="s">
        <v>21</v>
      </c>
      <c r="G21437" t="s">
        <v>59</v>
      </c>
      <c r="H21437" t="s">
        <v>60</v>
      </c>
      <c r="I21437" t="s">
        <v>66</v>
      </c>
      <c r="J21437" s="1">
        <v>41285</v>
      </c>
      <c r="K21437" t="b">
        <f>IFERROR(VLOOKUP(F21437,english_mapping!A:B,2,FALSE),"NA")</f>
        <v>1</v>
      </c>
      <c r="L21437" t="str">
        <f t="shared" si="334"/>
        <v>Home &amp; Garden</v>
      </c>
    </row>
    <row r="21438" spans="1:12" x14ac:dyDescent="0.25">
      <c r="A21438" t="s">
        <v>76732</v>
      </c>
      <c r="B21438" t="s">
        <v>76733</v>
      </c>
      <c r="C21438" t="s">
        <v>76734</v>
      </c>
      <c r="D21438" t="s">
        <v>76735</v>
      </c>
      <c r="E21438" t="s">
        <v>14</v>
      </c>
      <c r="F21438" t="s">
        <v>21</v>
      </c>
      <c r="G21438" t="s">
        <v>101</v>
      </c>
      <c r="H21438" t="s">
        <v>102</v>
      </c>
      <c r="I21438" t="s">
        <v>103</v>
      </c>
      <c r="J21438" s="1">
        <v>41640</v>
      </c>
      <c r="K21438" t="b">
        <f>IFERROR(VLOOKUP(F21438,english_mapping!A:B,2,FALSE),"NA")</f>
        <v>1</v>
      </c>
      <c r="L21438" t="str">
        <f t="shared" si="334"/>
        <v>E-Commerce</v>
      </c>
    </row>
    <row r="21439" spans="1:12" x14ac:dyDescent="0.25">
      <c r="A21439" t="s">
        <v>76736</v>
      </c>
      <c r="B21439" t="s">
        <v>76737</v>
      </c>
      <c r="C21439" t="s">
        <v>76738</v>
      </c>
      <c r="D21439" t="s">
        <v>76739</v>
      </c>
      <c r="E21439" t="s">
        <v>14</v>
      </c>
      <c r="F21439" t="s">
        <v>484</v>
      </c>
      <c r="H21439" t="s">
        <v>485</v>
      </c>
      <c r="I21439" t="s">
        <v>485</v>
      </c>
      <c r="J21439" t="s">
        <v>43079</v>
      </c>
      <c r="K21439" t="b">
        <f>IFERROR(VLOOKUP(F21439,english_mapping!A:B,2,FALSE),"NA")</f>
        <v>1</v>
      </c>
      <c r="L21439" t="str">
        <f t="shared" si="334"/>
        <v>Android</v>
      </c>
    </row>
    <row r="21440" spans="1:12" x14ac:dyDescent="0.25">
      <c r="A21440" t="s">
        <v>76740</v>
      </c>
      <c r="B21440" t="s">
        <v>76741</v>
      </c>
      <c r="C21440" t="s">
        <v>76742</v>
      </c>
      <c r="D21440" t="s">
        <v>76743</v>
      </c>
      <c r="E21440" t="s">
        <v>14</v>
      </c>
      <c r="F21440" t="s">
        <v>7500</v>
      </c>
      <c r="G21440">
        <v>53</v>
      </c>
      <c r="H21440" t="s">
        <v>10809</v>
      </c>
      <c r="I21440" t="s">
        <v>30916</v>
      </c>
      <c r="J21440" s="1">
        <v>40909</v>
      </c>
      <c r="K21440" t="b">
        <f>IFERROR(VLOOKUP(F21440,english_mapping!A:B,2,FALSE),"NA")</f>
        <v>1</v>
      </c>
      <c r="L21440" t="str">
        <f t="shared" si="334"/>
        <v>Curated Web</v>
      </c>
    </row>
    <row r="21441" spans="1:12" x14ac:dyDescent="0.25">
      <c r="A21441" t="s">
        <v>76744</v>
      </c>
      <c r="B21441" t="s">
        <v>76745</v>
      </c>
      <c r="C21441" t="s">
        <v>76746</v>
      </c>
      <c r="D21441" t="s">
        <v>76747</v>
      </c>
      <c r="E21441" t="s">
        <v>14</v>
      </c>
      <c r="F21441" t="s">
        <v>15</v>
      </c>
      <c r="G21441">
        <v>16</v>
      </c>
      <c r="H21441" t="s">
        <v>16</v>
      </c>
      <c r="I21441" t="s">
        <v>16</v>
      </c>
      <c r="J21441" t="s">
        <v>22307</v>
      </c>
      <c r="K21441" t="b">
        <f>IFERROR(VLOOKUP(F21441,english_mapping!A:B,2,FALSE),"NA")</f>
        <v>1</v>
      </c>
      <c r="L21441" t="str">
        <f t="shared" si="334"/>
        <v>Customer Service</v>
      </c>
    </row>
    <row r="21442" spans="1:12" x14ac:dyDescent="0.25">
      <c r="A21442" t="s">
        <v>76748</v>
      </c>
      <c r="B21442" t="s">
        <v>76749</v>
      </c>
      <c r="C21442" t="s">
        <v>76750</v>
      </c>
      <c r="D21442" t="s">
        <v>3039</v>
      </c>
      <c r="E21442" t="s">
        <v>14</v>
      </c>
      <c r="F21442" t="s">
        <v>220</v>
      </c>
      <c r="G21442">
        <v>2</v>
      </c>
      <c r="H21442" t="s">
        <v>5054</v>
      </c>
      <c r="I21442" t="s">
        <v>76751</v>
      </c>
      <c r="J21442" t="s">
        <v>24213</v>
      </c>
      <c r="K21442" t="b">
        <f>IFERROR(VLOOKUP(F21442,english_mapping!A:B,2,FALSE),"NA")</f>
        <v>1</v>
      </c>
      <c r="L21442" t="str">
        <f t="shared" si="334"/>
        <v>Medical</v>
      </c>
    </row>
    <row r="21443" spans="1:12" x14ac:dyDescent="0.25">
      <c r="A21443" t="s">
        <v>76752</v>
      </c>
      <c r="B21443" t="s">
        <v>76753</v>
      </c>
      <c r="D21443" t="s">
        <v>1566</v>
      </c>
      <c r="E21443" t="s">
        <v>205</v>
      </c>
      <c r="F21443" t="s">
        <v>21</v>
      </c>
      <c r="G21443" t="s">
        <v>84</v>
      </c>
      <c r="H21443" t="s">
        <v>11506</v>
      </c>
      <c r="I21443" t="s">
        <v>76754</v>
      </c>
      <c r="K21443" t="b">
        <f>IFERROR(VLOOKUP(F21443,english_mapping!A:B,2,FALSE),"NA")</f>
        <v>1</v>
      </c>
      <c r="L21443" t="str">
        <f t="shared" si="334"/>
        <v>Mobile</v>
      </c>
    </row>
    <row r="21444" spans="1:12" x14ac:dyDescent="0.25">
      <c r="A21444" t="s">
        <v>76755</v>
      </c>
      <c r="B21444" t="s">
        <v>76756</v>
      </c>
      <c r="C21444" t="s">
        <v>76757</v>
      </c>
      <c r="D21444" t="s">
        <v>76758</v>
      </c>
      <c r="E21444" t="s">
        <v>14</v>
      </c>
      <c r="J21444" s="1">
        <v>41276</v>
      </c>
      <c r="K21444" t="str">
        <f>IFERROR(VLOOKUP(F21444,english_mapping!A:B,2,FALSE),"NA")</f>
        <v>NA</v>
      </c>
      <c r="L21444" t="str">
        <f t="shared" ref="L21444:L21507" si="335">IFERROR(LEFT(D21444,(FIND("|",D21444))-1),D21444)</f>
        <v>Lifestyle Products</v>
      </c>
    </row>
    <row r="21445" spans="1:12" x14ac:dyDescent="0.25">
      <c r="A21445" t="s">
        <v>76759</v>
      </c>
      <c r="B21445" t="s">
        <v>76760</v>
      </c>
      <c r="C21445" t="s">
        <v>76761</v>
      </c>
      <c r="D21445" t="s">
        <v>38</v>
      </c>
      <c r="E21445" t="s">
        <v>14</v>
      </c>
      <c r="F21445" t="s">
        <v>340</v>
      </c>
      <c r="G21445">
        <v>11</v>
      </c>
      <c r="H21445" t="s">
        <v>502</v>
      </c>
      <c r="I21445" t="s">
        <v>502</v>
      </c>
      <c r="J21445" s="1">
        <v>40123</v>
      </c>
      <c r="K21445" t="b">
        <f>IFERROR(VLOOKUP(F21445,english_mapping!A:B,2,FALSE),"NA")</f>
        <v>0</v>
      </c>
      <c r="L21445" t="str">
        <f t="shared" si="335"/>
        <v>Software</v>
      </c>
    </row>
    <row r="21446" spans="1:12" x14ac:dyDescent="0.25">
      <c r="A21446" t="s">
        <v>76762</v>
      </c>
      <c r="B21446" t="s">
        <v>76763</v>
      </c>
      <c r="C21446" t="s">
        <v>76764</v>
      </c>
      <c r="D21446" t="s">
        <v>552</v>
      </c>
      <c r="E21446" t="s">
        <v>14</v>
      </c>
      <c r="F21446" t="s">
        <v>21</v>
      </c>
      <c r="G21446" t="s">
        <v>59</v>
      </c>
      <c r="H21446" t="s">
        <v>60</v>
      </c>
      <c r="I21446" t="s">
        <v>5656</v>
      </c>
      <c r="J21446" s="1">
        <v>40909</v>
      </c>
      <c r="K21446" t="b">
        <f>IFERROR(VLOOKUP(F21446,english_mapping!A:B,2,FALSE),"NA")</f>
        <v>1</v>
      </c>
      <c r="L21446" t="str">
        <f t="shared" si="335"/>
        <v>Social Media</v>
      </c>
    </row>
    <row r="21447" spans="1:12" x14ac:dyDescent="0.25">
      <c r="A21447" t="s">
        <v>76765</v>
      </c>
      <c r="B21447" t="s">
        <v>76766</v>
      </c>
      <c r="C21447" t="s">
        <v>76767</v>
      </c>
      <c r="D21447" t="s">
        <v>7754</v>
      </c>
      <c r="E21447" t="s">
        <v>14</v>
      </c>
      <c r="K21447" t="str">
        <f>IFERROR(VLOOKUP(F21447,english_mapping!A:B,2,FALSE),"NA")</f>
        <v>NA</v>
      </c>
      <c r="L21447" t="str">
        <f t="shared" si="335"/>
        <v>Energy</v>
      </c>
    </row>
    <row r="21448" spans="1:12" x14ac:dyDescent="0.25">
      <c r="A21448" t="s">
        <v>76768</v>
      </c>
      <c r="B21448" t="s">
        <v>76769</v>
      </c>
      <c r="C21448" t="s">
        <v>76770</v>
      </c>
      <c r="D21448" t="s">
        <v>254</v>
      </c>
      <c r="E21448" t="s">
        <v>14</v>
      </c>
      <c r="F21448" t="s">
        <v>21</v>
      </c>
      <c r="G21448" t="s">
        <v>39</v>
      </c>
      <c r="H21448" t="s">
        <v>281</v>
      </c>
      <c r="I21448" t="s">
        <v>76771</v>
      </c>
      <c r="J21448" s="1">
        <v>32509</v>
      </c>
      <c r="K21448" t="b">
        <f>IFERROR(VLOOKUP(F21448,english_mapping!A:B,2,FALSE),"NA")</f>
        <v>1</v>
      </c>
      <c r="L21448" t="str">
        <f t="shared" si="335"/>
        <v>EdTech</v>
      </c>
    </row>
    <row r="21449" spans="1:12" x14ac:dyDescent="0.25">
      <c r="A21449" t="s">
        <v>76772</v>
      </c>
      <c r="B21449" t="s">
        <v>76773</v>
      </c>
      <c r="C21449" t="s">
        <v>76774</v>
      </c>
      <c r="D21449" t="s">
        <v>76775</v>
      </c>
      <c r="E21449" t="s">
        <v>14</v>
      </c>
      <c r="F21449" t="s">
        <v>21</v>
      </c>
      <c r="G21449" t="s">
        <v>84</v>
      </c>
      <c r="H21449" t="s">
        <v>85</v>
      </c>
      <c r="I21449" t="s">
        <v>85</v>
      </c>
      <c r="J21449" t="s">
        <v>12530</v>
      </c>
      <c r="K21449" t="b">
        <f>IFERROR(VLOOKUP(F21449,english_mapping!A:B,2,FALSE),"NA")</f>
        <v>1</v>
      </c>
      <c r="L21449" t="str">
        <f t="shared" si="335"/>
        <v>Construction</v>
      </c>
    </row>
    <row r="21450" spans="1:12" x14ac:dyDescent="0.25">
      <c r="A21450" t="s">
        <v>76776</v>
      </c>
      <c r="B21450" t="s">
        <v>76777</v>
      </c>
      <c r="C21450" t="s">
        <v>76778</v>
      </c>
      <c r="D21450" t="s">
        <v>32</v>
      </c>
      <c r="E21450" t="s">
        <v>14</v>
      </c>
      <c r="F21450" t="s">
        <v>15</v>
      </c>
      <c r="G21450">
        <v>19</v>
      </c>
      <c r="H21450" t="s">
        <v>479</v>
      </c>
      <c r="I21450" t="s">
        <v>479</v>
      </c>
      <c r="J21450" s="1">
        <v>38718</v>
      </c>
      <c r="K21450" t="b">
        <f>IFERROR(VLOOKUP(F21450,english_mapping!A:B,2,FALSE),"NA")</f>
        <v>1</v>
      </c>
      <c r="L21450" t="str">
        <f t="shared" si="335"/>
        <v>Curated Web</v>
      </c>
    </row>
    <row r="21451" spans="1:12" x14ac:dyDescent="0.25">
      <c r="A21451" t="s">
        <v>76779</v>
      </c>
      <c r="B21451" t="s">
        <v>76780</v>
      </c>
      <c r="C21451" t="s">
        <v>76781</v>
      </c>
      <c r="D21451" t="s">
        <v>38</v>
      </c>
      <c r="E21451" t="s">
        <v>14</v>
      </c>
      <c r="F21451" t="s">
        <v>21</v>
      </c>
      <c r="G21451" t="s">
        <v>39</v>
      </c>
      <c r="H21451" t="s">
        <v>281</v>
      </c>
      <c r="I21451" t="s">
        <v>281</v>
      </c>
      <c r="J21451" s="1">
        <v>41275</v>
      </c>
      <c r="K21451" t="b">
        <f>IFERROR(VLOOKUP(F21451,english_mapping!A:B,2,FALSE),"NA")</f>
        <v>1</v>
      </c>
      <c r="L21451" t="str">
        <f t="shared" si="335"/>
        <v>Software</v>
      </c>
    </row>
    <row r="21452" spans="1:12" x14ac:dyDescent="0.25">
      <c r="A21452" t="s">
        <v>76782</v>
      </c>
      <c r="B21452" t="s">
        <v>76783</v>
      </c>
      <c r="C21452" t="s">
        <v>76784</v>
      </c>
      <c r="D21452" t="s">
        <v>316</v>
      </c>
      <c r="E21452" t="s">
        <v>14</v>
      </c>
      <c r="F21452" t="s">
        <v>15</v>
      </c>
      <c r="G21452">
        <v>10</v>
      </c>
      <c r="H21452" t="s">
        <v>684</v>
      </c>
      <c r="I21452" t="s">
        <v>685</v>
      </c>
      <c r="J21452" t="s">
        <v>26901</v>
      </c>
      <c r="K21452" t="b">
        <f>IFERROR(VLOOKUP(F21452,english_mapping!A:B,2,FALSE),"NA")</f>
        <v>1</v>
      </c>
      <c r="L21452" t="str">
        <f t="shared" si="335"/>
        <v>Internet</v>
      </c>
    </row>
    <row r="21453" spans="1:12" x14ac:dyDescent="0.25">
      <c r="A21453" t="s">
        <v>76785</v>
      </c>
      <c r="B21453" t="s">
        <v>76786</v>
      </c>
      <c r="C21453" t="s">
        <v>76787</v>
      </c>
      <c r="D21453" t="s">
        <v>27836</v>
      </c>
      <c r="E21453" t="s">
        <v>14</v>
      </c>
      <c r="F21453" t="s">
        <v>21</v>
      </c>
      <c r="G21453" t="s">
        <v>101</v>
      </c>
      <c r="H21453" t="s">
        <v>102</v>
      </c>
      <c r="I21453" t="s">
        <v>103</v>
      </c>
      <c r="J21453" s="1">
        <v>39816</v>
      </c>
      <c r="K21453" t="b">
        <f>IFERROR(VLOOKUP(F21453,english_mapping!A:B,2,FALSE),"NA")</f>
        <v>1</v>
      </c>
      <c r="L21453" t="str">
        <f t="shared" si="335"/>
        <v>Location Based Services</v>
      </c>
    </row>
    <row r="21454" spans="1:12" x14ac:dyDescent="0.25">
      <c r="A21454" t="s">
        <v>76788</v>
      </c>
      <c r="B21454" t="s">
        <v>76789</v>
      </c>
      <c r="C21454" t="s">
        <v>76790</v>
      </c>
      <c r="D21454" t="s">
        <v>178</v>
      </c>
      <c r="E21454" t="s">
        <v>14</v>
      </c>
      <c r="F21454" t="s">
        <v>124</v>
      </c>
      <c r="G21454" t="s">
        <v>4061</v>
      </c>
      <c r="J21454" s="1">
        <v>39448</v>
      </c>
      <c r="K21454" t="b">
        <f>IFERROR(VLOOKUP(F21454,english_mapping!A:B,2,FALSE),"NA")</f>
        <v>1</v>
      </c>
      <c r="L21454" t="str">
        <f t="shared" si="335"/>
        <v>Hospitality</v>
      </c>
    </row>
    <row r="21455" spans="1:12" x14ac:dyDescent="0.25">
      <c r="A21455" t="s">
        <v>76791</v>
      </c>
      <c r="B21455" t="s">
        <v>76792</v>
      </c>
      <c r="C21455" t="s">
        <v>76793</v>
      </c>
      <c r="D21455" t="s">
        <v>76794</v>
      </c>
      <c r="E21455" t="s">
        <v>14</v>
      </c>
      <c r="F21455" t="s">
        <v>15</v>
      </c>
      <c r="G21455">
        <v>2</v>
      </c>
      <c r="H21455" t="s">
        <v>3632</v>
      </c>
      <c r="I21455" t="s">
        <v>3632</v>
      </c>
      <c r="J21455" s="1">
        <v>40179</v>
      </c>
      <c r="K21455" t="b">
        <f>IFERROR(VLOOKUP(F21455,english_mapping!A:B,2,FALSE),"NA")</f>
        <v>1</v>
      </c>
      <c r="L21455" t="str">
        <f t="shared" si="335"/>
        <v>Recycling</v>
      </c>
    </row>
    <row r="21456" spans="1:12" x14ac:dyDescent="0.25">
      <c r="A21456" t="s">
        <v>76795</v>
      </c>
      <c r="B21456" t="s">
        <v>76796</v>
      </c>
      <c r="C21456" t="s">
        <v>76797</v>
      </c>
      <c r="D21456" t="s">
        <v>45</v>
      </c>
      <c r="E21456" t="s">
        <v>14</v>
      </c>
      <c r="F21456" t="s">
        <v>21</v>
      </c>
      <c r="G21456" t="s">
        <v>59</v>
      </c>
      <c r="H21456" t="s">
        <v>90</v>
      </c>
      <c r="I21456" t="s">
        <v>8543</v>
      </c>
      <c r="J21456" s="1">
        <v>39083</v>
      </c>
      <c r="K21456" t="b">
        <f>IFERROR(VLOOKUP(F21456,english_mapping!A:B,2,FALSE),"NA")</f>
        <v>1</v>
      </c>
      <c r="L21456" t="str">
        <f t="shared" si="335"/>
        <v>Games</v>
      </c>
    </row>
    <row r="21457" spans="1:12" x14ac:dyDescent="0.25">
      <c r="A21457" t="s">
        <v>76798</v>
      </c>
      <c r="B21457" t="s">
        <v>76799</v>
      </c>
      <c r="C21457" t="s">
        <v>76800</v>
      </c>
      <c r="D21457" t="s">
        <v>76801</v>
      </c>
      <c r="E21457" t="s">
        <v>14</v>
      </c>
      <c r="F21457" t="s">
        <v>340</v>
      </c>
      <c r="G21457">
        <v>11</v>
      </c>
      <c r="H21457" t="s">
        <v>502</v>
      </c>
      <c r="I21457" t="s">
        <v>502</v>
      </c>
      <c r="K21457" t="b">
        <f>IFERROR(VLOOKUP(F21457,english_mapping!A:B,2,FALSE),"NA")</f>
        <v>0</v>
      </c>
      <c r="L21457" t="str">
        <f t="shared" si="335"/>
        <v>Art</v>
      </c>
    </row>
    <row r="21458" spans="1:12" x14ac:dyDescent="0.25">
      <c r="A21458" t="s">
        <v>76802</v>
      </c>
      <c r="B21458" t="s">
        <v>76803</v>
      </c>
      <c r="C21458" t="s">
        <v>76804</v>
      </c>
      <c r="D21458" t="s">
        <v>76805</v>
      </c>
      <c r="E21458" t="s">
        <v>205</v>
      </c>
      <c r="J21458" s="1">
        <v>40188</v>
      </c>
      <c r="K21458" t="str">
        <f>IFERROR(VLOOKUP(F21458,english_mapping!A:B,2,FALSE),"NA")</f>
        <v>NA</v>
      </c>
      <c r="L21458" t="str">
        <f t="shared" si="335"/>
        <v>Collaboration</v>
      </c>
    </row>
    <row r="21459" spans="1:12" x14ac:dyDescent="0.25">
      <c r="A21459" t="s">
        <v>76806</v>
      </c>
      <c r="B21459" t="s">
        <v>76807</v>
      </c>
      <c r="C21459" t="s">
        <v>76808</v>
      </c>
      <c r="D21459" t="s">
        <v>76809</v>
      </c>
      <c r="E21459" t="s">
        <v>14</v>
      </c>
      <c r="J21459" s="1">
        <v>41644</v>
      </c>
      <c r="K21459" t="str">
        <f>IFERROR(VLOOKUP(F21459,english_mapping!A:B,2,FALSE),"NA")</f>
        <v>NA</v>
      </c>
      <c r="L21459" t="str">
        <f t="shared" si="335"/>
        <v>Hardware</v>
      </c>
    </row>
    <row r="21460" spans="1:12" x14ac:dyDescent="0.25">
      <c r="A21460" t="s">
        <v>76810</v>
      </c>
      <c r="B21460" t="s">
        <v>76811</v>
      </c>
      <c r="C21460" t="s">
        <v>76812</v>
      </c>
      <c r="D21460" t="s">
        <v>18288</v>
      </c>
      <c r="E21460" t="s">
        <v>109</v>
      </c>
      <c r="F21460" t="s">
        <v>161</v>
      </c>
      <c r="K21460" t="b">
        <f>IFERROR(VLOOKUP(F21460,english_mapping!A:B,2,FALSE),"NA")</f>
        <v>0</v>
      </c>
      <c r="L21460" t="str">
        <f t="shared" si="335"/>
        <v>Bio-Pharm</v>
      </c>
    </row>
    <row r="21461" spans="1:12" x14ac:dyDescent="0.25">
      <c r="A21461" t="s">
        <v>76813</v>
      </c>
      <c r="B21461" t="s">
        <v>76814</v>
      </c>
      <c r="C21461" t="s">
        <v>76815</v>
      </c>
      <c r="D21461" t="s">
        <v>2541</v>
      </c>
      <c r="E21461" t="s">
        <v>205</v>
      </c>
      <c r="K21461" t="str">
        <f>IFERROR(VLOOKUP(F21461,english_mapping!A:B,2,FALSE),"NA")</f>
        <v>NA</v>
      </c>
      <c r="L21461" t="str">
        <f t="shared" si="335"/>
        <v>Advertising</v>
      </c>
    </row>
    <row r="21462" spans="1:12" x14ac:dyDescent="0.25">
      <c r="A21462" t="s">
        <v>76816</v>
      </c>
      <c r="B21462" t="s">
        <v>76817</v>
      </c>
      <c r="C21462" t="s">
        <v>76818</v>
      </c>
      <c r="D21462" t="s">
        <v>38</v>
      </c>
      <c r="E21462" t="s">
        <v>14</v>
      </c>
      <c r="F21462" t="s">
        <v>21</v>
      </c>
      <c r="G21462" t="s">
        <v>59</v>
      </c>
      <c r="H21462" t="s">
        <v>60</v>
      </c>
      <c r="I21462" t="s">
        <v>61</v>
      </c>
      <c r="K21462" t="b">
        <f>IFERROR(VLOOKUP(F21462,english_mapping!A:B,2,FALSE),"NA")</f>
        <v>1</v>
      </c>
      <c r="L21462" t="str">
        <f t="shared" si="335"/>
        <v>Software</v>
      </c>
    </row>
    <row r="21463" spans="1:12" x14ac:dyDescent="0.25">
      <c r="A21463" t="s">
        <v>76819</v>
      </c>
      <c r="B21463" t="s">
        <v>76820</v>
      </c>
      <c r="C21463" t="s">
        <v>76821</v>
      </c>
      <c r="D21463" t="s">
        <v>76822</v>
      </c>
      <c r="E21463" t="s">
        <v>14</v>
      </c>
      <c r="J21463" s="1">
        <v>36526</v>
      </c>
      <c r="K21463" t="str">
        <f>IFERROR(VLOOKUP(F21463,english_mapping!A:B,2,FALSE),"NA")</f>
        <v>NA</v>
      </c>
      <c r="L21463" t="str">
        <f t="shared" si="335"/>
        <v>Hardware + Software</v>
      </c>
    </row>
    <row r="21464" spans="1:12" x14ac:dyDescent="0.25">
      <c r="A21464" t="s">
        <v>76823</v>
      </c>
      <c r="B21464" t="s">
        <v>76824</v>
      </c>
      <c r="C21464" t="s">
        <v>76825</v>
      </c>
      <c r="D21464" t="s">
        <v>76826</v>
      </c>
      <c r="E21464" t="s">
        <v>14</v>
      </c>
      <c r="F21464" t="s">
        <v>33</v>
      </c>
      <c r="G21464">
        <v>22</v>
      </c>
      <c r="H21464" t="s">
        <v>34</v>
      </c>
      <c r="I21464" t="s">
        <v>34</v>
      </c>
      <c r="J21464" s="1">
        <v>40187</v>
      </c>
      <c r="K21464" t="b">
        <f>IFERROR(VLOOKUP(F21464,english_mapping!A:B,2,FALSE),"NA")</f>
        <v>0</v>
      </c>
      <c r="L21464" t="str">
        <f t="shared" si="335"/>
        <v>Messaging</v>
      </c>
    </row>
    <row r="21465" spans="1:12" x14ac:dyDescent="0.25">
      <c r="A21465" t="s">
        <v>76827</v>
      </c>
      <c r="B21465" t="s">
        <v>76828</v>
      </c>
      <c r="C21465" t="s">
        <v>76829</v>
      </c>
      <c r="D21465" t="s">
        <v>76830</v>
      </c>
      <c r="E21465" t="s">
        <v>14</v>
      </c>
      <c r="F21465" t="s">
        <v>649</v>
      </c>
      <c r="G21465">
        <v>7</v>
      </c>
      <c r="H21465" t="s">
        <v>948</v>
      </c>
      <c r="I21465" t="s">
        <v>948</v>
      </c>
      <c r="J21465" s="1">
        <v>40544</v>
      </c>
      <c r="K21465" t="b">
        <f>IFERROR(VLOOKUP(F21465,english_mapping!A:B,2,FALSE),"NA")</f>
        <v>1</v>
      </c>
      <c r="L21465" t="str">
        <f t="shared" si="335"/>
        <v>Advertising</v>
      </c>
    </row>
    <row r="21466" spans="1:12" x14ac:dyDescent="0.25">
      <c r="A21466" t="s">
        <v>76831</v>
      </c>
      <c r="B21466" t="s">
        <v>76832</v>
      </c>
      <c r="C21466" t="s">
        <v>76833</v>
      </c>
      <c r="D21466" t="s">
        <v>1538</v>
      </c>
      <c r="E21466" t="s">
        <v>14</v>
      </c>
      <c r="F21466" t="s">
        <v>21</v>
      </c>
      <c r="G21466" t="s">
        <v>434</v>
      </c>
      <c r="H21466" t="s">
        <v>7135</v>
      </c>
      <c r="I21466" t="s">
        <v>76834</v>
      </c>
      <c r="J21466" s="1">
        <v>39814</v>
      </c>
      <c r="K21466" t="b">
        <f>IFERROR(VLOOKUP(F21466,english_mapping!A:B,2,FALSE),"NA")</f>
        <v>1</v>
      </c>
      <c r="L21466" t="str">
        <f t="shared" si="335"/>
        <v>Security</v>
      </c>
    </row>
    <row r="21467" spans="1:12" x14ac:dyDescent="0.25">
      <c r="A21467" t="s">
        <v>76835</v>
      </c>
      <c r="B21467" t="s">
        <v>76836</v>
      </c>
      <c r="D21467" t="s">
        <v>755</v>
      </c>
      <c r="E21467" t="s">
        <v>14</v>
      </c>
      <c r="F21467" t="s">
        <v>39889</v>
      </c>
      <c r="G21467">
        <v>3</v>
      </c>
      <c r="H21467" t="s">
        <v>39890</v>
      </c>
      <c r="I21467" t="s">
        <v>58437</v>
      </c>
      <c r="K21467" t="b">
        <f>IFERROR(VLOOKUP(F21467,english_mapping!A:B,2,FALSE),"NA")</f>
        <v>0</v>
      </c>
      <c r="L21467" t="str">
        <f t="shared" si="335"/>
        <v>Hardware + Software</v>
      </c>
    </row>
    <row r="21468" spans="1:12" x14ac:dyDescent="0.25">
      <c r="A21468" t="s">
        <v>76837</v>
      </c>
      <c r="B21468" t="s">
        <v>76838</v>
      </c>
      <c r="C21468" t="s">
        <v>76839</v>
      </c>
      <c r="D21468" t="s">
        <v>246</v>
      </c>
      <c r="E21468" t="s">
        <v>14</v>
      </c>
      <c r="F21468" t="s">
        <v>33</v>
      </c>
      <c r="G21468">
        <v>23</v>
      </c>
      <c r="H21468" t="s">
        <v>179</v>
      </c>
      <c r="I21468" t="s">
        <v>179</v>
      </c>
      <c r="J21468" s="1">
        <v>37629</v>
      </c>
      <c r="K21468" t="b">
        <f>IFERROR(VLOOKUP(F21468,english_mapping!A:B,2,FALSE),"NA")</f>
        <v>0</v>
      </c>
      <c r="L21468" t="str">
        <f t="shared" si="335"/>
        <v>Fashion</v>
      </c>
    </row>
    <row r="21469" spans="1:12" x14ac:dyDescent="0.25">
      <c r="A21469" t="s">
        <v>76840</v>
      </c>
      <c r="B21469" t="s">
        <v>76841</v>
      </c>
      <c r="C21469" t="s">
        <v>76842</v>
      </c>
      <c r="D21469" t="s">
        <v>76843</v>
      </c>
      <c r="E21469" t="s">
        <v>14</v>
      </c>
      <c r="J21469" s="1">
        <v>41280</v>
      </c>
      <c r="K21469" t="str">
        <f>IFERROR(VLOOKUP(F21469,english_mapping!A:B,2,FALSE),"NA")</f>
        <v>NA</v>
      </c>
      <c r="L21469" t="str">
        <f t="shared" si="335"/>
        <v>Delivery</v>
      </c>
    </row>
    <row r="21470" spans="1:12" x14ac:dyDescent="0.25">
      <c r="A21470" t="s">
        <v>76844</v>
      </c>
      <c r="B21470" t="s">
        <v>76845</v>
      </c>
      <c r="C21470" t="s">
        <v>76846</v>
      </c>
      <c r="D21470" t="s">
        <v>7599</v>
      </c>
      <c r="E21470" t="s">
        <v>14</v>
      </c>
      <c r="F21470" t="s">
        <v>21</v>
      </c>
      <c r="G21470" t="s">
        <v>154</v>
      </c>
      <c r="H21470" t="s">
        <v>242</v>
      </c>
      <c r="I21470" t="s">
        <v>242</v>
      </c>
      <c r="J21470" s="1">
        <v>41640</v>
      </c>
      <c r="K21470" t="b">
        <f>IFERROR(VLOOKUP(F21470,english_mapping!A:B,2,FALSE),"NA")</f>
        <v>1</v>
      </c>
      <c r="L21470" t="str">
        <f t="shared" si="335"/>
        <v>Online Scheduling</v>
      </c>
    </row>
    <row r="21471" spans="1:12" x14ac:dyDescent="0.25">
      <c r="A21471" t="s">
        <v>76847</v>
      </c>
      <c r="B21471" t="s">
        <v>76848</v>
      </c>
      <c r="C21471" t="s">
        <v>76849</v>
      </c>
      <c r="D21471" t="s">
        <v>76850</v>
      </c>
      <c r="E21471" t="s">
        <v>14</v>
      </c>
      <c r="F21471" t="s">
        <v>21</v>
      </c>
      <c r="G21471" t="s">
        <v>206</v>
      </c>
      <c r="H21471" t="s">
        <v>7094</v>
      </c>
      <c r="I21471" t="s">
        <v>7094</v>
      </c>
      <c r="J21471" s="1">
        <v>41275</v>
      </c>
      <c r="K21471" t="b">
        <f>IFERROR(VLOOKUP(F21471,english_mapping!A:B,2,FALSE),"NA")</f>
        <v>1</v>
      </c>
      <c r="L21471" t="str">
        <f t="shared" si="335"/>
        <v>Analytics</v>
      </c>
    </row>
    <row r="21472" spans="1:12" x14ac:dyDescent="0.25">
      <c r="A21472" t="s">
        <v>76851</v>
      </c>
      <c r="B21472" t="s">
        <v>76852</v>
      </c>
      <c r="C21472" t="s">
        <v>76853</v>
      </c>
      <c r="D21472" t="s">
        <v>76854</v>
      </c>
      <c r="E21472" t="s">
        <v>14</v>
      </c>
      <c r="F21472" t="s">
        <v>21</v>
      </c>
      <c r="G21472" t="s">
        <v>59</v>
      </c>
      <c r="H21472" t="s">
        <v>60</v>
      </c>
      <c r="I21472" t="s">
        <v>269</v>
      </c>
      <c r="J21472" s="1">
        <v>41614</v>
      </c>
      <c r="K21472" t="b">
        <f>IFERROR(VLOOKUP(F21472,english_mapping!A:B,2,FALSE),"NA")</f>
        <v>1</v>
      </c>
      <c r="L21472" t="str">
        <f t="shared" si="335"/>
        <v>B2B</v>
      </c>
    </row>
    <row r="21473" spans="1:12" x14ac:dyDescent="0.25">
      <c r="A21473" t="s">
        <v>76855</v>
      </c>
      <c r="B21473" t="s">
        <v>76856</v>
      </c>
      <c r="C21473" t="s">
        <v>76857</v>
      </c>
      <c r="D21473" t="s">
        <v>22020</v>
      </c>
      <c r="E21473" t="s">
        <v>14</v>
      </c>
      <c r="F21473" t="s">
        <v>21</v>
      </c>
      <c r="G21473" t="s">
        <v>59</v>
      </c>
      <c r="H21473" t="s">
        <v>4734</v>
      </c>
      <c r="I21473" t="s">
        <v>25743</v>
      </c>
      <c r="J21473" s="1">
        <v>40695</v>
      </c>
      <c r="K21473" t="b">
        <f>IFERROR(VLOOKUP(F21473,english_mapping!A:B,2,FALSE),"NA")</f>
        <v>1</v>
      </c>
      <c r="L21473" t="str">
        <f t="shared" si="335"/>
        <v>Hospitality</v>
      </c>
    </row>
    <row r="21474" spans="1:12" x14ac:dyDescent="0.25">
      <c r="A21474" t="s">
        <v>76858</v>
      </c>
      <c r="B21474" t="s">
        <v>76859</v>
      </c>
      <c r="D21474" t="s">
        <v>123</v>
      </c>
      <c r="E21474" t="s">
        <v>14</v>
      </c>
      <c r="F21474" t="s">
        <v>21</v>
      </c>
      <c r="G21474" t="s">
        <v>84</v>
      </c>
      <c r="H21474" t="s">
        <v>598</v>
      </c>
      <c r="I21474" t="s">
        <v>598</v>
      </c>
      <c r="K21474" t="b">
        <f>IFERROR(VLOOKUP(F21474,english_mapping!A:B,2,FALSE),"NA")</f>
        <v>1</v>
      </c>
      <c r="L21474" t="str">
        <f t="shared" si="335"/>
        <v>Education</v>
      </c>
    </row>
    <row r="21475" spans="1:12" x14ac:dyDescent="0.25">
      <c r="A21475" t="s">
        <v>76860</v>
      </c>
      <c r="B21475" t="s">
        <v>76861</v>
      </c>
      <c r="C21475" t="s">
        <v>76862</v>
      </c>
      <c r="D21475" t="s">
        <v>76863</v>
      </c>
      <c r="E21475" t="s">
        <v>109</v>
      </c>
      <c r="J21475" s="1">
        <v>38353</v>
      </c>
      <c r="K21475" t="str">
        <f>IFERROR(VLOOKUP(F21475,english_mapping!A:B,2,FALSE),"NA")</f>
        <v>NA</v>
      </c>
      <c r="L21475" t="str">
        <f t="shared" si="335"/>
        <v>Browser Extensions</v>
      </c>
    </row>
    <row r="21476" spans="1:12" x14ac:dyDescent="0.25">
      <c r="A21476" t="s">
        <v>76864</v>
      </c>
      <c r="B21476" t="s">
        <v>76865</v>
      </c>
      <c r="C21476" t="s">
        <v>76866</v>
      </c>
      <c r="D21476" t="s">
        <v>76867</v>
      </c>
      <c r="E21476" t="s">
        <v>14</v>
      </c>
      <c r="F21476" t="s">
        <v>15</v>
      </c>
      <c r="G21476">
        <v>2</v>
      </c>
      <c r="H21476" t="s">
        <v>3632</v>
      </c>
      <c r="I21476" t="s">
        <v>3632</v>
      </c>
      <c r="J21476" t="s">
        <v>36355</v>
      </c>
      <c r="K21476" t="b">
        <f>IFERROR(VLOOKUP(F21476,english_mapping!A:B,2,FALSE),"NA")</f>
        <v>1</v>
      </c>
      <c r="L21476" t="str">
        <f t="shared" si="335"/>
        <v>Home Decor</v>
      </c>
    </row>
    <row r="21477" spans="1:12" x14ac:dyDescent="0.25">
      <c r="A21477" t="s">
        <v>76868</v>
      </c>
      <c r="B21477" t="s">
        <v>76869</v>
      </c>
      <c r="C21477" t="s">
        <v>76870</v>
      </c>
      <c r="D21477" t="s">
        <v>38</v>
      </c>
      <c r="E21477" t="s">
        <v>14</v>
      </c>
      <c r="F21477" t="s">
        <v>21</v>
      </c>
      <c r="G21477" t="s">
        <v>59</v>
      </c>
      <c r="H21477" t="s">
        <v>1249</v>
      </c>
      <c r="I21477" t="s">
        <v>9529</v>
      </c>
      <c r="K21477" t="b">
        <f>IFERROR(VLOOKUP(F21477,english_mapping!A:B,2,FALSE),"NA")</f>
        <v>1</v>
      </c>
      <c r="L21477" t="str">
        <f t="shared" si="335"/>
        <v>Software</v>
      </c>
    </row>
    <row r="21478" spans="1:12" x14ac:dyDescent="0.25">
      <c r="A21478" t="s">
        <v>76871</v>
      </c>
      <c r="B21478" t="s">
        <v>76872</v>
      </c>
      <c r="C21478" t="s">
        <v>76873</v>
      </c>
      <c r="D21478" t="s">
        <v>89</v>
      </c>
      <c r="E21478" t="s">
        <v>14</v>
      </c>
      <c r="F21478" t="s">
        <v>21</v>
      </c>
      <c r="G21478" t="s">
        <v>59</v>
      </c>
      <c r="H21478" t="s">
        <v>60</v>
      </c>
      <c r="I21478" t="s">
        <v>61</v>
      </c>
      <c r="K21478" t="b">
        <f>IFERROR(VLOOKUP(F21478,english_mapping!A:B,2,FALSE),"NA")</f>
        <v>1</v>
      </c>
      <c r="L21478" t="str">
        <f t="shared" si="335"/>
        <v>Health and Wellness</v>
      </c>
    </row>
    <row r="21479" spans="1:12" x14ac:dyDescent="0.25">
      <c r="A21479" t="s">
        <v>76874</v>
      </c>
      <c r="B21479" t="s">
        <v>76875</v>
      </c>
      <c r="C21479" t="s">
        <v>76876</v>
      </c>
      <c r="D21479" t="s">
        <v>76877</v>
      </c>
      <c r="E21479" t="s">
        <v>14</v>
      </c>
      <c r="F21479" t="s">
        <v>21</v>
      </c>
      <c r="G21479" t="s">
        <v>59</v>
      </c>
      <c r="H21479" t="s">
        <v>936</v>
      </c>
      <c r="I21479" t="s">
        <v>2349</v>
      </c>
      <c r="K21479" t="b">
        <f>IFERROR(VLOOKUP(F21479,english_mapping!A:B,2,FALSE),"NA")</f>
        <v>1</v>
      </c>
      <c r="L21479" t="str">
        <f t="shared" si="335"/>
        <v>Human Resources</v>
      </c>
    </row>
    <row r="21480" spans="1:12" x14ac:dyDescent="0.25">
      <c r="A21480" t="s">
        <v>76878</v>
      </c>
      <c r="B21480" t="s">
        <v>76879</v>
      </c>
      <c r="C21480" t="s">
        <v>76880</v>
      </c>
      <c r="E21480" t="s">
        <v>14</v>
      </c>
      <c r="F21480" t="s">
        <v>8173</v>
      </c>
      <c r="H21480" t="s">
        <v>14674</v>
      </c>
      <c r="I21480" t="s">
        <v>14674</v>
      </c>
      <c r="K21480" t="b">
        <f>IFERROR(VLOOKUP(F21480,english_mapping!A:B,2,FALSE),"NA")</f>
        <v>0</v>
      </c>
      <c r="L21480">
        <f t="shared" si="335"/>
        <v>0</v>
      </c>
    </row>
    <row r="21481" spans="1:12" x14ac:dyDescent="0.25">
      <c r="A21481" t="s">
        <v>76881</v>
      </c>
      <c r="B21481" t="s">
        <v>76882</v>
      </c>
      <c r="C21481" t="s">
        <v>76883</v>
      </c>
      <c r="D21481" t="s">
        <v>246</v>
      </c>
      <c r="E21481" t="s">
        <v>14</v>
      </c>
      <c r="F21481" t="s">
        <v>21</v>
      </c>
      <c r="G21481" t="s">
        <v>59</v>
      </c>
      <c r="H21481" t="s">
        <v>2601</v>
      </c>
      <c r="I21481" t="s">
        <v>40808</v>
      </c>
      <c r="J21481" t="s">
        <v>46619</v>
      </c>
      <c r="K21481" t="b">
        <f>IFERROR(VLOOKUP(F21481,english_mapping!A:B,2,FALSE),"NA")</f>
        <v>1</v>
      </c>
      <c r="L21481" t="str">
        <f t="shared" si="335"/>
        <v>Fashion</v>
      </c>
    </row>
    <row r="21482" spans="1:12" x14ac:dyDescent="0.25">
      <c r="A21482" t="s">
        <v>76884</v>
      </c>
      <c r="B21482" t="s">
        <v>76885</v>
      </c>
      <c r="C21482" t="s">
        <v>76886</v>
      </c>
      <c r="D21482" t="s">
        <v>12952</v>
      </c>
      <c r="E21482" t="s">
        <v>701</v>
      </c>
      <c r="F21482" t="s">
        <v>15</v>
      </c>
      <c r="G21482">
        <v>19</v>
      </c>
      <c r="H21482" t="s">
        <v>479</v>
      </c>
      <c r="I21482" t="s">
        <v>479</v>
      </c>
      <c r="J21482" t="s">
        <v>9337</v>
      </c>
      <c r="K21482" t="b">
        <f>IFERROR(VLOOKUP(F21482,english_mapping!A:B,2,FALSE),"NA")</f>
        <v>1</v>
      </c>
      <c r="L21482" t="str">
        <f t="shared" si="335"/>
        <v>Consumer Electronics</v>
      </c>
    </row>
    <row r="21483" spans="1:12" x14ac:dyDescent="0.25">
      <c r="A21483" t="s">
        <v>76887</v>
      </c>
      <c r="B21483" t="s">
        <v>76888</v>
      </c>
      <c r="C21483" t="s">
        <v>76889</v>
      </c>
      <c r="D21483" t="s">
        <v>76890</v>
      </c>
      <c r="E21483" t="s">
        <v>14</v>
      </c>
      <c r="F21483" t="s">
        <v>21</v>
      </c>
      <c r="G21483" t="s">
        <v>59</v>
      </c>
      <c r="H21483" t="s">
        <v>60</v>
      </c>
      <c r="I21483" t="s">
        <v>1186</v>
      </c>
      <c r="J21483" s="1">
        <v>36526</v>
      </c>
      <c r="K21483" t="b">
        <f>IFERROR(VLOOKUP(F21483,english_mapping!A:B,2,FALSE),"NA")</f>
        <v>1</v>
      </c>
      <c r="L21483" t="str">
        <f t="shared" si="335"/>
        <v>Analytics</v>
      </c>
    </row>
    <row r="21484" spans="1:12" x14ac:dyDescent="0.25">
      <c r="A21484" t="s">
        <v>76891</v>
      </c>
      <c r="B21484" t="s">
        <v>76892</v>
      </c>
      <c r="C21484" t="s">
        <v>76893</v>
      </c>
      <c r="D21484" t="s">
        <v>89</v>
      </c>
      <c r="E21484" t="s">
        <v>14</v>
      </c>
      <c r="F21484" t="s">
        <v>21</v>
      </c>
      <c r="G21484" t="s">
        <v>6072</v>
      </c>
      <c r="H21484" t="s">
        <v>6073</v>
      </c>
      <c r="I21484" t="s">
        <v>6073</v>
      </c>
      <c r="J21484" s="1">
        <v>40179</v>
      </c>
      <c r="K21484" t="b">
        <f>IFERROR(VLOOKUP(F21484,english_mapping!A:B,2,FALSE),"NA")</f>
        <v>1</v>
      </c>
      <c r="L21484" t="str">
        <f t="shared" si="335"/>
        <v>Health and Wellness</v>
      </c>
    </row>
    <row r="21485" spans="1:12" x14ac:dyDescent="0.25">
      <c r="A21485" t="s">
        <v>76894</v>
      </c>
      <c r="B21485" t="s">
        <v>76895</v>
      </c>
      <c r="C21485" t="s">
        <v>76896</v>
      </c>
      <c r="D21485" t="s">
        <v>76897</v>
      </c>
      <c r="E21485" t="s">
        <v>14</v>
      </c>
      <c r="F21485" t="s">
        <v>21</v>
      </c>
      <c r="G21485" t="s">
        <v>59</v>
      </c>
      <c r="H21485" t="s">
        <v>60</v>
      </c>
      <c r="I21485" t="s">
        <v>66</v>
      </c>
      <c r="J21485" t="s">
        <v>76898</v>
      </c>
      <c r="K21485" t="b">
        <f>IFERROR(VLOOKUP(F21485,english_mapping!A:B,2,FALSE),"NA")</f>
        <v>1</v>
      </c>
      <c r="L21485" t="str">
        <f t="shared" si="335"/>
        <v>Advertising</v>
      </c>
    </row>
    <row r="21486" spans="1:12" x14ac:dyDescent="0.25">
      <c r="A21486" t="s">
        <v>76899</v>
      </c>
      <c r="B21486" t="s">
        <v>76900</v>
      </c>
      <c r="C21486" t="s">
        <v>76901</v>
      </c>
      <c r="D21486" t="s">
        <v>76902</v>
      </c>
      <c r="E21486" t="s">
        <v>14</v>
      </c>
      <c r="F21486" t="s">
        <v>21</v>
      </c>
      <c r="G21486" t="s">
        <v>84</v>
      </c>
      <c r="H21486" t="s">
        <v>740</v>
      </c>
      <c r="I21486" t="s">
        <v>76903</v>
      </c>
      <c r="J21486" s="1">
        <v>39083</v>
      </c>
      <c r="K21486" t="b">
        <f>IFERROR(VLOOKUP(F21486,english_mapping!A:B,2,FALSE),"NA")</f>
        <v>1</v>
      </c>
      <c r="L21486" t="str">
        <f t="shared" si="335"/>
        <v>Services</v>
      </c>
    </row>
    <row r="21487" spans="1:12" x14ac:dyDescent="0.25">
      <c r="A21487" t="s">
        <v>76904</v>
      </c>
      <c r="B21487" t="s">
        <v>76905</v>
      </c>
      <c r="C21487" t="s">
        <v>76906</v>
      </c>
      <c r="D21487" t="s">
        <v>76907</v>
      </c>
      <c r="E21487" t="s">
        <v>14</v>
      </c>
      <c r="F21487" t="s">
        <v>71</v>
      </c>
      <c r="G21487">
        <v>12</v>
      </c>
      <c r="H21487" t="s">
        <v>72</v>
      </c>
      <c r="I21487" t="s">
        <v>72</v>
      </c>
      <c r="J21487" s="1">
        <v>41645</v>
      </c>
      <c r="K21487" t="b">
        <f>IFERROR(VLOOKUP(F21487,english_mapping!A:B,2,FALSE),"NA")</f>
        <v>0</v>
      </c>
      <c r="L21487" t="str">
        <f t="shared" si="335"/>
        <v>Intellectual Asset Management</v>
      </c>
    </row>
    <row r="21488" spans="1:12" x14ac:dyDescent="0.25">
      <c r="A21488" t="s">
        <v>76908</v>
      </c>
      <c r="B21488" t="s">
        <v>76909</v>
      </c>
      <c r="C21488" t="s">
        <v>76910</v>
      </c>
      <c r="D21488" t="s">
        <v>70</v>
      </c>
      <c r="E21488" t="s">
        <v>14</v>
      </c>
      <c r="F21488" t="s">
        <v>21</v>
      </c>
      <c r="G21488" t="s">
        <v>84</v>
      </c>
      <c r="H21488" t="s">
        <v>2864</v>
      </c>
      <c r="I21488" t="s">
        <v>2864</v>
      </c>
      <c r="J21488" s="1">
        <v>39814</v>
      </c>
      <c r="K21488" t="b">
        <f>IFERROR(VLOOKUP(F21488,english_mapping!A:B,2,FALSE),"NA")</f>
        <v>1</v>
      </c>
      <c r="L21488" t="str">
        <f t="shared" si="335"/>
        <v>E-Commerce</v>
      </c>
    </row>
    <row r="21489" spans="1:12" x14ac:dyDescent="0.25">
      <c r="A21489" t="s">
        <v>76911</v>
      </c>
      <c r="B21489" t="s">
        <v>76912</v>
      </c>
      <c r="C21489" t="s">
        <v>76913</v>
      </c>
      <c r="D21489" t="s">
        <v>356</v>
      </c>
      <c r="E21489" t="s">
        <v>14</v>
      </c>
      <c r="F21489" t="s">
        <v>560</v>
      </c>
      <c r="G21489">
        <v>56</v>
      </c>
      <c r="H21489" t="s">
        <v>76914</v>
      </c>
      <c r="I21489" t="s">
        <v>76915</v>
      </c>
      <c r="K21489" t="b">
        <f>IFERROR(VLOOKUP(F21489,english_mapping!A:B,2,FALSE),"NA")</f>
        <v>0</v>
      </c>
      <c r="L21489" t="str">
        <f t="shared" si="335"/>
        <v>Manufacturing</v>
      </c>
    </row>
    <row r="21490" spans="1:12" x14ac:dyDescent="0.25">
      <c r="A21490" t="s">
        <v>76916</v>
      </c>
      <c r="B21490" t="s">
        <v>76917</v>
      </c>
      <c r="C21490" t="s">
        <v>76918</v>
      </c>
      <c r="D21490" t="s">
        <v>5587</v>
      </c>
      <c r="E21490" t="s">
        <v>14</v>
      </c>
      <c r="F21490" t="s">
        <v>21</v>
      </c>
      <c r="G21490" t="s">
        <v>154</v>
      </c>
      <c r="H21490" t="s">
        <v>242</v>
      </c>
      <c r="I21490" t="s">
        <v>1753</v>
      </c>
      <c r="J21490" s="1">
        <v>40544</v>
      </c>
      <c r="K21490" t="b">
        <f>IFERROR(VLOOKUP(F21490,english_mapping!A:B,2,FALSE),"NA")</f>
        <v>1</v>
      </c>
      <c r="L21490" t="str">
        <f t="shared" si="335"/>
        <v>Health Care</v>
      </c>
    </row>
    <row r="21491" spans="1:12" x14ac:dyDescent="0.25">
      <c r="A21491" t="s">
        <v>76919</v>
      </c>
      <c r="B21491" t="s">
        <v>76920</v>
      </c>
      <c r="C21491" t="s">
        <v>76921</v>
      </c>
      <c r="D21491" t="s">
        <v>76922</v>
      </c>
      <c r="E21491" t="s">
        <v>14</v>
      </c>
      <c r="F21491" t="s">
        <v>124</v>
      </c>
      <c r="G21491" t="s">
        <v>125</v>
      </c>
      <c r="H21491" t="s">
        <v>126</v>
      </c>
      <c r="I21491" t="s">
        <v>126</v>
      </c>
      <c r="J21491" s="1">
        <v>39450</v>
      </c>
      <c r="K21491" t="b">
        <f>IFERROR(VLOOKUP(F21491,english_mapping!A:B,2,FALSE),"NA")</f>
        <v>1</v>
      </c>
      <c r="L21491" t="str">
        <f t="shared" si="335"/>
        <v>FreetoPlay Gaming</v>
      </c>
    </row>
    <row r="21492" spans="1:12" x14ac:dyDescent="0.25">
      <c r="A21492" t="s">
        <v>76923</v>
      </c>
      <c r="B21492" t="s">
        <v>76924</v>
      </c>
      <c r="C21492" t="s">
        <v>76925</v>
      </c>
      <c r="D21492" t="s">
        <v>76926</v>
      </c>
      <c r="E21492" t="s">
        <v>14</v>
      </c>
      <c r="F21492" t="s">
        <v>21</v>
      </c>
      <c r="G21492" t="s">
        <v>59</v>
      </c>
      <c r="H21492" t="s">
        <v>1249</v>
      </c>
      <c r="I21492" t="s">
        <v>1249</v>
      </c>
      <c r="J21492" t="s">
        <v>76927</v>
      </c>
      <c r="K21492" t="b">
        <f>IFERROR(VLOOKUP(F21492,english_mapping!A:B,2,FALSE),"NA")</f>
        <v>1</v>
      </c>
      <c r="L21492" t="str">
        <f t="shared" si="335"/>
        <v>Direct Sales</v>
      </c>
    </row>
    <row r="21493" spans="1:12" x14ac:dyDescent="0.25">
      <c r="A21493" t="s">
        <v>76928</v>
      </c>
      <c r="B21493" t="s">
        <v>76929</v>
      </c>
      <c r="C21493" t="s">
        <v>76930</v>
      </c>
      <c r="D21493" t="s">
        <v>1484</v>
      </c>
      <c r="E21493" t="s">
        <v>14</v>
      </c>
      <c r="F21493" t="s">
        <v>5036</v>
      </c>
      <c r="G21493">
        <v>14</v>
      </c>
      <c r="H21493" t="s">
        <v>7532</v>
      </c>
      <c r="I21493" t="s">
        <v>7924</v>
      </c>
      <c r="J21493" s="1">
        <v>40544</v>
      </c>
      <c r="K21493" t="b">
        <f>IFERROR(VLOOKUP(F21493,english_mapping!A:B,2,FALSE),"NA")</f>
        <v>0</v>
      </c>
      <c r="L21493" t="str">
        <f t="shared" si="335"/>
        <v>Game</v>
      </c>
    </row>
    <row r="21494" spans="1:12" x14ac:dyDescent="0.25">
      <c r="A21494" t="s">
        <v>76931</v>
      </c>
      <c r="B21494" t="s">
        <v>76932</v>
      </c>
      <c r="C21494" t="s">
        <v>76933</v>
      </c>
      <c r="D21494" t="s">
        <v>16450</v>
      </c>
      <c r="E21494" t="s">
        <v>14</v>
      </c>
      <c r="J21494" t="s">
        <v>57805</v>
      </c>
      <c r="K21494" t="str">
        <f>IFERROR(VLOOKUP(F21494,english_mapping!A:B,2,FALSE),"NA")</f>
        <v>NA</v>
      </c>
      <c r="L21494" t="str">
        <f t="shared" si="335"/>
        <v>Curated Web</v>
      </c>
    </row>
    <row r="21495" spans="1:12" x14ac:dyDescent="0.25">
      <c r="A21495" t="s">
        <v>76934</v>
      </c>
      <c r="B21495" t="s">
        <v>76935</v>
      </c>
      <c r="C21495" t="s">
        <v>76936</v>
      </c>
      <c r="D21495" t="s">
        <v>76937</v>
      </c>
      <c r="E21495" t="s">
        <v>14</v>
      </c>
      <c r="F21495" t="s">
        <v>21</v>
      </c>
      <c r="G21495" t="s">
        <v>101</v>
      </c>
      <c r="H21495" t="s">
        <v>102</v>
      </c>
      <c r="I21495" t="s">
        <v>103</v>
      </c>
      <c r="J21495" s="1">
        <v>41822</v>
      </c>
      <c r="K21495" t="b">
        <f>IFERROR(VLOOKUP(F21495,english_mapping!A:B,2,FALSE),"NA")</f>
        <v>1</v>
      </c>
      <c r="L21495" t="str">
        <f t="shared" si="335"/>
        <v>Social Network Media</v>
      </c>
    </row>
    <row r="21496" spans="1:12" x14ac:dyDescent="0.25">
      <c r="A21496" t="s">
        <v>76938</v>
      </c>
      <c r="B21496" t="s">
        <v>76939</v>
      </c>
      <c r="C21496" t="s">
        <v>76940</v>
      </c>
      <c r="D21496" t="s">
        <v>76941</v>
      </c>
      <c r="E21496" t="s">
        <v>14</v>
      </c>
      <c r="F21496" t="s">
        <v>21</v>
      </c>
      <c r="G21496" t="s">
        <v>154</v>
      </c>
      <c r="H21496" t="s">
        <v>242</v>
      </c>
      <c r="I21496" t="s">
        <v>10288</v>
      </c>
      <c r="J21496" s="1">
        <v>39083</v>
      </c>
      <c r="K21496" t="b">
        <f>IFERROR(VLOOKUP(F21496,english_mapping!A:B,2,FALSE),"NA")</f>
        <v>1</v>
      </c>
      <c r="L21496" t="str">
        <f t="shared" si="335"/>
        <v>Hardware + Software</v>
      </c>
    </row>
    <row r="21497" spans="1:12" x14ac:dyDescent="0.25">
      <c r="A21497" t="s">
        <v>76942</v>
      </c>
      <c r="B21497" t="s">
        <v>76943</v>
      </c>
      <c r="C21497" t="s">
        <v>76944</v>
      </c>
      <c r="D21497" t="s">
        <v>76945</v>
      </c>
      <c r="E21497" t="s">
        <v>14</v>
      </c>
      <c r="F21497" t="s">
        <v>15</v>
      </c>
      <c r="G21497">
        <v>16</v>
      </c>
      <c r="H21497" t="s">
        <v>8108</v>
      </c>
      <c r="I21497" t="s">
        <v>8108</v>
      </c>
      <c r="J21497" s="1">
        <v>40909</v>
      </c>
      <c r="K21497" t="b">
        <f>IFERROR(VLOOKUP(F21497,english_mapping!A:B,2,FALSE),"NA")</f>
        <v>1</v>
      </c>
      <c r="L21497" t="str">
        <f t="shared" si="335"/>
        <v>Collaboration</v>
      </c>
    </row>
    <row r="21498" spans="1:12" x14ac:dyDescent="0.25">
      <c r="A21498" t="s">
        <v>76946</v>
      </c>
      <c r="B21498" t="s">
        <v>76947</v>
      </c>
      <c r="C21498" t="s">
        <v>76948</v>
      </c>
      <c r="D21498" t="s">
        <v>76949</v>
      </c>
      <c r="E21498" t="s">
        <v>14</v>
      </c>
      <c r="F21498" t="s">
        <v>124</v>
      </c>
      <c r="G21498" t="s">
        <v>125</v>
      </c>
      <c r="H21498" t="s">
        <v>126</v>
      </c>
      <c r="I21498" t="s">
        <v>126</v>
      </c>
      <c r="J21498" s="1">
        <v>40918</v>
      </c>
      <c r="K21498" t="b">
        <f>IFERROR(VLOOKUP(F21498,english_mapping!A:B,2,FALSE),"NA")</f>
        <v>1</v>
      </c>
      <c r="L21498" t="str">
        <f t="shared" si="335"/>
        <v>Advertising</v>
      </c>
    </row>
    <row r="21499" spans="1:12" x14ac:dyDescent="0.25">
      <c r="A21499" t="s">
        <v>76950</v>
      </c>
      <c r="B21499" t="s">
        <v>76951</v>
      </c>
      <c r="C21499" t="s">
        <v>76952</v>
      </c>
      <c r="D21499" t="s">
        <v>76953</v>
      </c>
      <c r="E21499" t="s">
        <v>14</v>
      </c>
      <c r="F21499" t="s">
        <v>21</v>
      </c>
      <c r="G21499" t="s">
        <v>117</v>
      </c>
      <c r="H21499" t="s">
        <v>535</v>
      </c>
      <c r="I21499" t="s">
        <v>76954</v>
      </c>
      <c r="J21499" s="1">
        <v>41640</v>
      </c>
      <c r="K21499" t="b">
        <f>IFERROR(VLOOKUP(F21499,english_mapping!A:B,2,FALSE),"NA")</f>
        <v>1</v>
      </c>
      <c r="L21499" t="str">
        <f t="shared" si="335"/>
        <v>Consumer Goods</v>
      </c>
    </row>
    <row r="21500" spans="1:12" x14ac:dyDescent="0.25">
      <c r="A21500" t="s">
        <v>76955</v>
      </c>
      <c r="B21500" t="s">
        <v>76956</v>
      </c>
      <c r="C21500" t="s">
        <v>76957</v>
      </c>
      <c r="D21500" t="s">
        <v>1222</v>
      </c>
      <c r="E21500" t="s">
        <v>14</v>
      </c>
      <c r="F21500" t="s">
        <v>21</v>
      </c>
      <c r="G21500" t="s">
        <v>285</v>
      </c>
      <c r="H21500" t="s">
        <v>1054</v>
      </c>
      <c r="I21500" t="s">
        <v>1054</v>
      </c>
      <c r="K21500" t="b">
        <f>IFERROR(VLOOKUP(F21500,english_mapping!A:B,2,FALSE),"NA")</f>
        <v>1</v>
      </c>
      <c r="L21500" t="str">
        <f t="shared" si="335"/>
        <v>Photography</v>
      </c>
    </row>
    <row r="21501" spans="1:12" x14ac:dyDescent="0.25">
      <c r="A21501" t="s">
        <v>76958</v>
      </c>
      <c r="B21501" t="s">
        <v>76959</v>
      </c>
      <c r="C21501" t="s">
        <v>76960</v>
      </c>
      <c r="D21501" t="s">
        <v>76961</v>
      </c>
      <c r="E21501" t="s">
        <v>14</v>
      </c>
      <c r="F21501" t="s">
        <v>408</v>
      </c>
      <c r="G21501">
        <v>4</v>
      </c>
      <c r="H21501" t="s">
        <v>1001</v>
      </c>
      <c r="I21501" t="s">
        <v>68190</v>
      </c>
      <c r="J21501" s="1">
        <v>40544</v>
      </c>
      <c r="K21501" t="b">
        <f>IFERROR(VLOOKUP(F21501,english_mapping!A:B,2,FALSE),"NA")</f>
        <v>0</v>
      </c>
      <c r="L21501" t="str">
        <f t="shared" si="335"/>
        <v>Art</v>
      </c>
    </row>
    <row r="21502" spans="1:12" x14ac:dyDescent="0.25">
      <c r="A21502" t="s">
        <v>76962</v>
      </c>
      <c r="B21502" t="s">
        <v>76963</v>
      </c>
      <c r="C21502" t="s">
        <v>76964</v>
      </c>
      <c r="D21502" t="s">
        <v>76965</v>
      </c>
      <c r="E21502" t="s">
        <v>14</v>
      </c>
      <c r="F21502" t="s">
        <v>21</v>
      </c>
      <c r="G21502" t="s">
        <v>59</v>
      </c>
      <c r="H21502" t="s">
        <v>60</v>
      </c>
      <c r="I21502" t="s">
        <v>66</v>
      </c>
      <c r="J21502" s="1">
        <v>41275</v>
      </c>
      <c r="K21502" t="b">
        <f>IFERROR(VLOOKUP(F21502,english_mapping!A:B,2,FALSE),"NA")</f>
        <v>1</v>
      </c>
      <c r="L21502" t="str">
        <f t="shared" si="335"/>
        <v>Analytics</v>
      </c>
    </row>
    <row r="21503" spans="1:12" x14ac:dyDescent="0.25">
      <c r="A21503" t="s">
        <v>76966</v>
      </c>
      <c r="B21503" t="s">
        <v>76967</v>
      </c>
      <c r="C21503" t="s">
        <v>76968</v>
      </c>
      <c r="D21503" t="s">
        <v>2541</v>
      </c>
      <c r="E21503" t="s">
        <v>14</v>
      </c>
      <c r="F21503" t="s">
        <v>33</v>
      </c>
      <c r="G21503">
        <v>23</v>
      </c>
      <c r="H21503" t="s">
        <v>179</v>
      </c>
      <c r="I21503" t="s">
        <v>179</v>
      </c>
      <c r="K21503" t="b">
        <f>IFERROR(VLOOKUP(F21503,english_mapping!A:B,2,FALSE),"NA")</f>
        <v>0</v>
      </c>
      <c r="L21503" t="str">
        <f t="shared" si="335"/>
        <v>Advertising</v>
      </c>
    </row>
    <row r="21504" spans="1:12" x14ac:dyDescent="0.25">
      <c r="A21504" t="s">
        <v>76969</v>
      </c>
      <c r="B21504" t="s">
        <v>76970</v>
      </c>
      <c r="C21504" t="s">
        <v>76971</v>
      </c>
      <c r="D21504" t="s">
        <v>76972</v>
      </c>
      <c r="E21504" t="s">
        <v>109</v>
      </c>
      <c r="F21504" t="s">
        <v>21</v>
      </c>
      <c r="G21504" t="s">
        <v>59</v>
      </c>
      <c r="H21504" t="s">
        <v>60</v>
      </c>
      <c r="I21504" t="s">
        <v>66</v>
      </c>
      <c r="J21504" s="1">
        <v>39455</v>
      </c>
      <c r="K21504" t="b">
        <f>IFERROR(VLOOKUP(F21504,english_mapping!A:B,2,FALSE),"NA")</f>
        <v>1</v>
      </c>
      <c r="L21504" t="str">
        <f t="shared" si="335"/>
        <v>Android</v>
      </c>
    </row>
    <row r="21505" spans="1:12" x14ac:dyDescent="0.25">
      <c r="A21505" t="s">
        <v>76973</v>
      </c>
      <c r="B21505" t="s">
        <v>76974</v>
      </c>
      <c r="C21505" t="s">
        <v>76975</v>
      </c>
      <c r="D21505" t="s">
        <v>76976</v>
      </c>
      <c r="E21505" t="s">
        <v>14</v>
      </c>
      <c r="F21505" t="s">
        <v>346</v>
      </c>
      <c r="G21505">
        <v>7</v>
      </c>
      <c r="H21505" t="s">
        <v>776</v>
      </c>
      <c r="I21505" t="s">
        <v>776</v>
      </c>
      <c r="K21505" t="b">
        <f>IFERROR(VLOOKUP(F21505,english_mapping!A:B,2,FALSE),"NA")</f>
        <v>0</v>
      </c>
      <c r="L21505" t="str">
        <f t="shared" si="335"/>
        <v>Software</v>
      </c>
    </row>
    <row r="21506" spans="1:12" x14ac:dyDescent="0.25">
      <c r="A21506" t="s">
        <v>76977</v>
      </c>
      <c r="B21506" t="s">
        <v>76978</v>
      </c>
      <c r="C21506" t="s">
        <v>76979</v>
      </c>
      <c r="D21506" t="s">
        <v>22282</v>
      </c>
      <c r="E21506" t="s">
        <v>14</v>
      </c>
      <c r="F21506" t="s">
        <v>21</v>
      </c>
      <c r="G21506" t="s">
        <v>206</v>
      </c>
      <c r="H21506" t="s">
        <v>7094</v>
      </c>
      <c r="I21506" t="s">
        <v>7094</v>
      </c>
      <c r="J21506" s="1">
        <v>41275</v>
      </c>
      <c r="K21506" t="b">
        <f>IFERROR(VLOOKUP(F21506,english_mapping!A:B,2,FALSE),"NA")</f>
        <v>1</v>
      </c>
      <c r="L21506" t="str">
        <f t="shared" si="335"/>
        <v>E-Commerce</v>
      </c>
    </row>
    <row r="21507" spans="1:12" x14ac:dyDescent="0.25">
      <c r="A21507" t="s">
        <v>76980</v>
      </c>
      <c r="B21507" t="s">
        <v>76981</v>
      </c>
      <c r="D21507" t="s">
        <v>178</v>
      </c>
      <c r="E21507" t="s">
        <v>14</v>
      </c>
      <c r="F21507" t="s">
        <v>21</v>
      </c>
      <c r="G21507" t="s">
        <v>101</v>
      </c>
      <c r="H21507" t="s">
        <v>102</v>
      </c>
      <c r="I21507" t="s">
        <v>16074</v>
      </c>
      <c r="K21507" t="b">
        <f>IFERROR(VLOOKUP(F21507,english_mapping!A:B,2,FALSE),"NA")</f>
        <v>1</v>
      </c>
      <c r="L21507" t="str">
        <f t="shared" si="335"/>
        <v>Hospitality</v>
      </c>
    </row>
    <row r="21508" spans="1:12" x14ac:dyDescent="0.25">
      <c r="A21508" t="s">
        <v>76982</v>
      </c>
      <c r="B21508" t="s">
        <v>76983</v>
      </c>
      <c r="C21508" t="s">
        <v>76984</v>
      </c>
      <c r="D21508" t="s">
        <v>246</v>
      </c>
      <c r="E21508" t="s">
        <v>14</v>
      </c>
      <c r="K21508" t="str">
        <f>IFERROR(VLOOKUP(F21508,english_mapping!A:B,2,FALSE),"NA")</f>
        <v>NA</v>
      </c>
      <c r="L21508" t="str">
        <f t="shared" ref="L21508:L21571" si="336">IFERROR(LEFT(D21508,(FIND("|",D21508))-1),D21508)</f>
        <v>Fashion</v>
      </c>
    </row>
    <row r="21509" spans="1:12" x14ac:dyDescent="0.25">
      <c r="A21509" t="s">
        <v>76985</v>
      </c>
      <c r="B21509" t="s">
        <v>76986</v>
      </c>
      <c r="C21509" t="s">
        <v>76987</v>
      </c>
      <c r="D21509" t="s">
        <v>21692</v>
      </c>
      <c r="E21509" t="s">
        <v>14</v>
      </c>
      <c r="F21509" t="s">
        <v>21</v>
      </c>
      <c r="G21509" t="s">
        <v>101</v>
      </c>
      <c r="H21509" t="s">
        <v>102</v>
      </c>
      <c r="I21509" t="s">
        <v>103</v>
      </c>
      <c r="J21509" s="1">
        <v>41278</v>
      </c>
      <c r="K21509" t="b">
        <f>IFERROR(VLOOKUP(F21509,english_mapping!A:B,2,FALSE),"NA")</f>
        <v>1</v>
      </c>
      <c r="L21509" t="str">
        <f t="shared" si="336"/>
        <v>Internet Marketing</v>
      </c>
    </row>
    <row r="21510" spans="1:12" x14ac:dyDescent="0.25">
      <c r="A21510" t="s">
        <v>76988</v>
      </c>
      <c r="B21510" t="s">
        <v>76989</v>
      </c>
      <c r="C21510" t="s">
        <v>76990</v>
      </c>
      <c r="D21510" t="s">
        <v>246</v>
      </c>
      <c r="E21510" t="s">
        <v>14</v>
      </c>
      <c r="F21510" t="s">
        <v>52</v>
      </c>
      <c r="G21510" t="s">
        <v>3417</v>
      </c>
      <c r="H21510" t="s">
        <v>3418</v>
      </c>
      <c r="I21510" t="s">
        <v>3419</v>
      </c>
      <c r="J21510" s="1">
        <v>40910</v>
      </c>
      <c r="K21510" t="b">
        <f>IFERROR(VLOOKUP(F21510,english_mapping!A:B,2,FALSE),"NA")</f>
        <v>1</v>
      </c>
      <c r="L21510" t="str">
        <f t="shared" si="336"/>
        <v>Fashion</v>
      </c>
    </row>
    <row r="21511" spans="1:12" x14ac:dyDescent="0.25">
      <c r="A21511" t="s">
        <v>76991</v>
      </c>
      <c r="B21511" t="s">
        <v>76992</v>
      </c>
      <c r="C21511" t="s">
        <v>76993</v>
      </c>
      <c r="D21511" t="s">
        <v>66517</v>
      </c>
      <c r="E21511" t="s">
        <v>205</v>
      </c>
      <c r="F21511" t="s">
        <v>124</v>
      </c>
      <c r="G21511" t="s">
        <v>1796</v>
      </c>
      <c r="H21511" t="s">
        <v>1797</v>
      </c>
      <c r="I21511" t="s">
        <v>1797</v>
      </c>
      <c r="J21511" s="1">
        <v>36161</v>
      </c>
      <c r="K21511" t="b">
        <f>IFERROR(VLOOKUP(F21511,english_mapping!A:B,2,FALSE),"NA")</f>
        <v>1</v>
      </c>
      <c r="L21511" t="str">
        <f t="shared" si="336"/>
        <v>Construction</v>
      </c>
    </row>
    <row r="21512" spans="1:12" x14ac:dyDescent="0.25">
      <c r="A21512" t="s">
        <v>76994</v>
      </c>
      <c r="B21512" t="s">
        <v>76995</v>
      </c>
      <c r="C21512" t="s">
        <v>76996</v>
      </c>
      <c r="E21512" t="s">
        <v>14</v>
      </c>
      <c r="F21512" t="s">
        <v>21</v>
      </c>
      <c r="G21512" t="s">
        <v>285</v>
      </c>
      <c r="H21512" t="s">
        <v>587</v>
      </c>
      <c r="I21512" t="s">
        <v>587</v>
      </c>
      <c r="J21512" s="1">
        <v>36530</v>
      </c>
      <c r="K21512" t="b">
        <f>IFERROR(VLOOKUP(F21512,english_mapping!A:B,2,FALSE),"NA")</f>
        <v>1</v>
      </c>
      <c r="L21512">
        <f t="shared" si="336"/>
        <v>0</v>
      </c>
    </row>
    <row r="21513" spans="1:12" x14ac:dyDescent="0.25">
      <c r="A21513" t="s">
        <v>76997</v>
      </c>
      <c r="B21513" t="s">
        <v>76998</v>
      </c>
      <c r="D21513" t="s">
        <v>65</v>
      </c>
      <c r="E21513" t="s">
        <v>14</v>
      </c>
      <c r="F21513" t="s">
        <v>21</v>
      </c>
      <c r="G21513" t="s">
        <v>59</v>
      </c>
      <c r="H21513" t="s">
        <v>60</v>
      </c>
      <c r="I21513" t="s">
        <v>66</v>
      </c>
      <c r="J21513" s="1">
        <v>40820</v>
      </c>
      <c r="K21513" t="b">
        <f>IFERROR(VLOOKUP(F21513,english_mapping!A:B,2,FALSE),"NA")</f>
        <v>1</v>
      </c>
      <c r="L21513" t="str">
        <f t="shared" si="336"/>
        <v>Mobile</v>
      </c>
    </row>
    <row r="21514" spans="1:12" x14ac:dyDescent="0.25">
      <c r="A21514" t="s">
        <v>76999</v>
      </c>
      <c r="B21514" t="s">
        <v>77000</v>
      </c>
      <c r="C21514" t="s">
        <v>77001</v>
      </c>
      <c r="D21514" t="s">
        <v>952</v>
      </c>
      <c r="E21514" t="s">
        <v>701</v>
      </c>
      <c r="F21514" t="s">
        <v>21</v>
      </c>
      <c r="G21514" t="s">
        <v>59</v>
      </c>
      <c r="H21514" t="s">
        <v>60</v>
      </c>
      <c r="I21514" t="s">
        <v>66</v>
      </c>
      <c r="J21514" s="1">
        <v>41276</v>
      </c>
      <c r="K21514" t="b">
        <f>IFERROR(VLOOKUP(F21514,english_mapping!A:B,2,FALSE),"NA")</f>
        <v>1</v>
      </c>
      <c r="L21514" t="str">
        <f t="shared" si="336"/>
        <v>Messaging</v>
      </c>
    </row>
    <row r="21515" spans="1:12" x14ac:dyDescent="0.25">
      <c r="A21515" t="s">
        <v>77002</v>
      </c>
      <c r="B21515" t="s">
        <v>77003</v>
      </c>
      <c r="C21515" t="s">
        <v>77004</v>
      </c>
      <c r="D21515" t="s">
        <v>2250</v>
      </c>
      <c r="E21515" t="s">
        <v>14</v>
      </c>
      <c r="F21515" t="s">
        <v>15</v>
      </c>
      <c r="G21515">
        <v>36</v>
      </c>
      <c r="H21515" t="s">
        <v>684</v>
      </c>
      <c r="I21515" t="s">
        <v>14456</v>
      </c>
      <c r="K21515" t="b">
        <f>IFERROR(VLOOKUP(F21515,english_mapping!A:B,2,FALSE),"NA")</f>
        <v>1</v>
      </c>
      <c r="L21515" t="str">
        <f t="shared" si="336"/>
        <v>Apps</v>
      </c>
    </row>
    <row r="21516" spans="1:12" x14ac:dyDescent="0.25">
      <c r="A21516" t="s">
        <v>77005</v>
      </c>
      <c r="B21516" t="s">
        <v>77006</v>
      </c>
      <c r="C21516" t="s">
        <v>77007</v>
      </c>
      <c r="D21516" t="s">
        <v>75338</v>
      </c>
      <c r="E21516" t="s">
        <v>14</v>
      </c>
      <c r="F21516" t="s">
        <v>52</v>
      </c>
      <c r="G21516" t="s">
        <v>16910</v>
      </c>
      <c r="H21516" t="s">
        <v>16911</v>
      </c>
      <c r="I21516" t="s">
        <v>16911</v>
      </c>
      <c r="J21516" s="1">
        <v>35431</v>
      </c>
      <c r="K21516" t="b">
        <f>IFERROR(VLOOKUP(F21516,english_mapping!A:B,2,FALSE),"NA")</f>
        <v>1</v>
      </c>
      <c r="L21516" t="str">
        <f t="shared" si="336"/>
        <v>Film Production</v>
      </c>
    </row>
    <row r="21517" spans="1:12" x14ac:dyDescent="0.25">
      <c r="A21517" t="s">
        <v>77008</v>
      </c>
      <c r="B21517" t="s">
        <v>77009</v>
      </c>
      <c r="C21517" t="s">
        <v>77010</v>
      </c>
      <c r="D21517" t="s">
        <v>77011</v>
      </c>
      <c r="E21517" t="s">
        <v>14</v>
      </c>
      <c r="F21517" t="s">
        <v>340</v>
      </c>
      <c r="G21517">
        <v>11</v>
      </c>
      <c r="H21517" t="s">
        <v>502</v>
      </c>
      <c r="I21517" t="s">
        <v>502</v>
      </c>
      <c r="J21517" s="1">
        <v>40393</v>
      </c>
      <c r="K21517" t="b">
        <f>IFERROR(VLOOKUP(F21517,english_mapping!A:B,2,FALSE),"NA")</f>
        <v>0</v>
      </c>
      <c r="L21517" t="str">
        <f t="shared" si="336"/>
        <v>Big Data Analytics</v>
      </c>
    </row>
    <row r="21518" spans="1:12" x14ac:dyDescent="0.25">
      <c r="A21518" t="s">
        <v>77012</v>
      </c>
      <c r="B21518" t="s">
        <v>77013</v>
      </c>
      <c r="C21518" t="s">
        <v>77014</v>
      </c>
      <c r="D21518" t="s">
        <v>38</v>
      </c>
      <c r="E21518" t="s">
        <v>205</v>
      </c>
      <c r="F21518" t="s">
        <v>21</v>
      </c>
      <c r="G21518" t="s">
        <v>84</v>
      </c>
      <c r="H21518" t="s">
        <v>11506</v>
      </c>
      <c r="I21518" t="s">
        <v>48574</v>
      </c>
      <c r="K21518" t="b">
        <f>IFERROR(VLOOKUP(F21518,english_mapping!A:B,2,FALSE),"NA")</f>
        <v>1</v>
      </c>
      <c r="L21518" t="str">
        <f t="shared" si="336"/>
        <v>Software</v>
      </c>
    </row>
    <row r="21519" spans="1:12" x14ac:dyDescent="0.25">
      <c r="A21519" t="s">
        <v>77015</v>
      </c>
      <c r="B21519" t="s">
        <v>77016</v>
      </c>
      <c r="C21519" t="s">
        <v>77017</v>
      </c>
      <c r="D21519" t="s">
        <v>1538</v>
      </c>
      <c r="E21519" t="s">
        <v>109</v>
      </c>
      <c r="F21519" t="s">
        <v>21</v>
      </c>
      <c r="G21519" t="s">
        <v>59</v>
      </c>
      <c r="H21519" t="s">
        <v>60</v>
      </c>
      <c r="I21519" t="s">
        <v>269</v>
      </c>
      <c r="K21519" t="b">
        <f>IFERROR(VLOOKUP(F21519,english_mapping!A:B,2,FALSE),"NA")</f>
        <v>1</v>
      </c>
      <c r="L21519" t="str">
        <f t="shared" si="336"/>
        <v>Security</v>
      </c>
    </row>
    <row r="21520" spans="1:12" x14ac:dyDescent="0.25">
      <c r="A21520" t="s">
        <v>77018</v>
      </c>
      <c r="B21520" t="s">
        <v>77019</v>
      </c>
      <c r="C21520" t="s">
        <v>77020</v>
      </c>
      <c r="D21520" t="s">
        <v>1538</v>
      </c>
      <c r="E21520" t="s">
        <v>14</v>
      </c>
      <c r="F21520" t="s">
        <v>33</v>
      </c>
      <c r="G21520">
        <v>2</v>
      </c>
      <c r="H21520" t="s">
        <v>312</v>
      </c>
      <c r="I21520" t="s">
        <v>312</v>
      </c>
      <c r="J21520" s="1">
        <v>41275</v>
      </c>
      <c r="K21520" t="b">
        <f>IFERROR(VLOOKUP(F21520,english_mapping!A:B,2,FALSE),"NA")</f>
        <v>0</v>
      </c>
      <c r="L21520" t="str">
        <f t="shared" si="336"/>
        <v>Security</v>
      </c>
    </row>
    <row r="21521" spans="1:12" x14ac:dyDescent="0.25">
      <c r="A21521" t="s">
        <v>77021</v>
      </c>
      <c r="B21521" t="s">
        <v>77022</v>
      </c>
      <c r="C21521" t="s">
        <v>77023</v>
      </c>
      <c r="D21521" t="s">
        <v>2541</v>
      </c>
      <c r="E21521" t="s">
        <v>14</v>
      </c>
      <c r="J21521" s="1">
        <v>38718</v>
      </c>
      <c r="K21521" t="str">
        <f>IFERROR(VLOOKUP(F21521,english_mapping!A:B,2,FALSE),"NA")</f>
        <v>NA</v>
      </c>
      <c r="L21521" t="str">
        <f t="shared" si="336"/>
        <v>Advertising</v>
      </c>
    </row>
    <row r="21522" spans="1:12" x14ac:dyDescent="0.25">
      <c r="A21522" t="s">
        <v>77024</v>
      </c>
      <c r="B21522" t="s">
        <v>77025</v>
      </c>
      <c r="C21522" t="s">
        <v>77026</v>
      </c>
      <c r="D21522" t="s">
        <v>38</v>
      </c>
      <c r="E21522" t="s">
        <v>14</v>
      </c>
      <c r="F21522" t="s">
        <v>4980</v>
      </c>
      <c r="H21522" t="s">
        <v>4981</v>
      </c>
      <c r="I21522" t="s">
        <v>4981</v>
      </c>
      <c r="J21522" s="1">
        <v>36892</v>
      </c>
      <c r="K21522" t="b">
        <f>IFERROR(VLOOKUP(F21522,english_mapping!A:B,2,FALSE),"NA")</f>
        <v>1</v>
      </c>
      <c r="L21522" t="str">
        <f t="shared" si="336"/>
        <v>Software</v>
      </c>
    </row>
    <row r="21523" spans="1:12" x14ac:dyDescent="0.25">
      <c r="A21523" t="s">
        <v>77027</v>
      </c>
      <c r="B21523" t="s">
        <v>77028</v>
      </c>
      <c r="C21523" t="s">
        <v>77029</v>
      </c>
      <c r="D21523" t="s">
        <v>40354</v>
      </c>
      <c r="E21523" t="s">
        <v>109</v>
      </c>
      <c r="F21523" t="s">
        <v>21</v>
      </c>
      <c r="G21523" t="s">
        <v>101</v>
      </c>
      <c r="H21523" t="s">
        <v>102</v>
      </c>
      <c r="I21523" t="s">
        <v>5448</v>
      </c>
      <c r="J21523" s="1">
        <v>39084</v>
      </c>
      <c r="K21523" t="b">
        <f>IFERROR(VLOOKUP(F21523,english_mapping!A:B,2,FALSE),"NA")</f>
        <v>1</v>
      </c>
      <c r="L21523" t="str">
        <f t="shared" si="336"/>
        <v>Enterprise Software</v>
      </c>
    </row>
    <row r="21524" spans="1:12" x14ac:dyDescent="0.25">
      <c r="A21524" t="s">
        <v>77030</v>
      </c>
      <c r="B21524" t="s">
        <v>77031</v>
      </c>
      <c r="C21524" t="s">
        <v>77032</v>
      </c>
      <c r="D21524" t="s">
        <v>1433</v>
      </c>
      <c r="E21524" t="s">
        <v>205</v>
      </c>
      <c r="K21524" t="str">
        <f>IFERROR(VLOOKUP(F21524,english_mapping!A:B,2,FALSE),"NA")</f>
        <v>NA</v>
      </c>
      <c r="L21524" t="str">
        <f t="shared" si="336"/>
        <v>Web Hosting</v>
      </c>
    </row>
    <row r="21525" spans="1:12" x14ac:dyDescent="0.25">
      <c r="A21525" t="s">
        <v>77033</v>
      </c>
      <c r="B21525" t="s">
        <v>77034</v>
      </c>
      <c r="C21525" t="s">
        <v>77035</v>
      </c>
      <c r="D21525" t="s">
        <v>77036</v>
      </c>
      <c r="E21525" t="s">
        <v>14</v>
      </c>
      <c r="F21525" t="s">
        <v>21</v>
      </c>
      <c r="G21525" t="s">
        <v>14706</v>
      </c>
      <c r="H21525" t="s">
        <v>14707</v>
      </c>
      <c r="I21525" t="s">
        <v>1743</v>
      </c>
      <c r="J21525" s="1">
        <v>40912</v>
      </c>
      <c r="K21525" t="b">
        <f>IFERROR(VLOOKUP(F21525,english_mapping!A:B,2,FALSE),"NA")</f>
        <v>1</v>
      </c>
      <c r="L21525" t="str">
        <f t="shared" si="336"/>
        <v>Consulting</v>
      </c>
    </row>
    <row r="21526" spans="1:12" x14ac:dyDescent="0.25">
      <c r="A21526" t="s">
        <v>77037</v>
      </c>
      <c r="B21526" t="s">
        <v>77038</v>
      </c>
      <c r="C21526" t="s">
        <v>77039</v>
      </c>
      <c r="D21526" t="s">
        <v>77040</v>
      </c>
      <c r="E21526" t="s">
        <v>14</v>
      </c>
      <c r="F21526" t="s">
        <v>21</v>
      </c>
      <c r="G21526" t="s">
        <v>138</v>
      </c>
      <c r="H21526" t="s">
        <v>139</v>
      </c>
      <c r="I21526" t="s">
        <v>139</v>
      </c>
      <c r="J21526" s="1">
        <v>40554</v>
      </c>
      <c r="K21526" t="b">
        <f>IFERROR(VLOOKUP(F21526,english_mapping!A:B,2,FALSE),"NA")</f>
        <v>1</v>
      </c>
      <c r="L21526" t="str">
        <f t="shared" si="336"/>
        <v>File Sharing</v>
      </c>
    </row>
    <row r="21527" spans="1:12" x14ac:dyDescent="0.25">
      <c r="A21527" t="s">
        <v>77041</v>
      </c>
      <c r="B21527" t="s">
        <v>77042</v>
      </c>
      <c r="C21527" t="s">
        <v>77043</v>
      </c>
      <c r="D21527" t="s">
        <v>2541</v>
      </c>
      <c r="E21527" t="s">
        <v>701</v>
      </c>
      <c r="F21527" t="s">
        <v>408</v>
      </c>
      <c r="G21527">
        <v>40</v>
      </c>
      <c r="H21527" t="s">
        <v>1001</v>
      </c>
      <c r="I21527" t="s">
        <v>1001</v>
      </c>
      <c r="J21527" s="1">
        <v>40188</v>
      </c>
      <c r="K21527" t="b">
        <f>IFERROR(VLOOKUP(F21527,english_mapping!A:B,2,FALSE),"NA")</f>
        <v>0</v>
      </c>
      <c r="L21527" t="str">
        <f t="shared" si="336"/>
        <v>Advertising</v>
      </c>
    </row>
    <row r="21528" spans="1:12" x14ac:dyDescent="0.25">
      <c r="A21528" t="s">
        <v>77044</v>
      </c>
      <c r="B21528" t="s">
        <v>8999</v>
      </c>
      <c r="C21528" t="s">
        <v>77045</v>
      </c>
      <c r="D21528" t="s">
        <v>77046</v>
      </c>
      <c r="E21528" t="s">
        <v>14</v>
      </c>
      <c r="F21528" t="s">
        <v>21</v>
      </c>
      <c r="G21528" t="s">
        <v>59</v>
      </c>
      <c r="H21528" t="s">
        <v>60</v>
      </c>
      <c r="I21528" t="s">
        <v>66</v>
      </c>
      <c r="K21528" t="b">
        <f>IFERROR(VLOOKUP(F21528,english_mapping!A:B,2,FALSE),"NA")</f>
        <v>1</v>
      </c>
      <c r="L21528" t="str">
        <f t="shared" si="336"/>
        <v>B2B</v>
      </c>
    </row>
    <row r="21529" spans="1:12" x14ac:dyDescent="0.25">
      <c r="A21529" t="s">
        <v>77047</v>
      </c>
      <c r="B21529" t="s">
        <v>77048</v>
      </c>
      <c r="C21529" t="s">
        <v>77049</v>
      </c>
      <c r="D21529" t="s">
        <v>70</v>
      </c>
      <c r="E21529" t="s">
        <v>14</v>
      </c>
      <c r="F21529" t="s">
        <v>21</v>
      </c>
      <c r="G21529" t="s">
        <v>59</v>
      </c>
      <c r="H21529" t="s">
        <v>90</v>
      </c>
      <c r="I21529" t="s">
        <v>90</v>
      </c>
      <c r="K21529" t="b">
        <f>IFERROR(VLOOKUP(F21529,english_mapping!A:B,2,FALSE),"NA")</f>
        <v>1</v>
      </c>
      <c r="L21529" t="str">
        <f t="shared" si="336"/>
        <v>E-Commerce</v>
      </c>
    </row>
    <row r="21530" spans="1:12" x14ac:dyDescent="0.25">
      <c r="A21530" t="s">
        <v>77050</v>
      </c>
      <c r="B21530" t="s">
        <v>77051</v>
      </c>
      <c r="C21530" t="s">
        <v>77052</v>
      </c>
      <c r="D21530" t="s">
        <v>5017</v>
      </c>
      <c r="E21530" t="s">
        <v>14</v>
      </c>
      <c r="F21530" t="s">
        <v>21</v>
      </c>
      <c r="G21530" t="s">
        <v>59</v>
      </c>
      <c r="H21530" t="s">
        <v>60</v>
      </c>
      <c r="I21530" t="s">
        <v>269</v>
      </c>
      <c r="J21530" s="1">
        <v>41187</v>
      </c>
      <c r="K21530" t="b">
        <f>IFERROR(VLOOKUP(F21530,english_mapping!A:B,2,FALSE),"NA")</f>
        <v>1</v>
      </c>
      <c r="L21530" t="str">
        <f t="shared" si="336"/>
        <v>Advertising</v>
      </c>
    </row>
    <row r="21531" spans="1:12" x14ac:dyDescent="0.25">
      <c r="A21531" t="s">
        <v>77053</v>
      </c>
      <c r="B21531" t="s">
        <v>77054</v>
      </c>
      <c r="C21531" t="s">
        <v>77055</v>
      </c>
      <c r="D21531" t="s">
        <v>16925</v>
      </c>
      <c r="E21531" t="s">
        <v>14</v>
      </c>
      <c r="F21531" t="s">
        <v>21</v>
      </c>
      <c r="G21531" t="s">
        <v>655</v>
      </c>
      <c r="H21531" t="s">
        <v>656</v>
      </c>
      <c r="I21531" t="s">
        <v>656</v>
      </c>
      <c r="J21531" s="1">
        <v>39448</v>
      </c>
      <c r="K21531" t="b">
        <f>IFERROR(VLOOKUP(F21531,english_mapping!A:B,2,FALSE),"NA")</f>
        <v>1</v>
      </c>
      <c r="L21531" t="str">
        <f t="shared" si="336"/>
        <v>Games</v>
      </c>
    </row>
    <row r="21532" spans="1:12" x14ac:dyDescent="0.25">
      <c r="A21532" t="s">
        <v>77056</v>
      </c>
      <c r="B21532" t="s">
        <v>77057</v>
      </c>
      <c r="D21532" t="s">
        <v>123</v>
      </c>
      <c r="E21532" t="s">
        <v>14</v>
      </c>
      <c r="F21532" t="s">
        <v>21</v>
      </c>
      <c r="G21532" t="s">
        <v>379</v>
      </c>
      <c r="H21532" t="s">
        <v>4653</v>
      </c>
      <c r="I21532" t="s">
        <v>4653</v>
      </c>
      <c r="J21532" s="1">
        <v>41284</v>
      </c>
      <c r="K21532" t="b">
        <f>IFERROR(VLOOKUP(F21532,english_mapping!A:B,2,FALSE),"NA")</f>
        <v>1</v>
      </c>
      <c r="L21532" t="str">
        <f t="shared" si="336"/>
        <v>Education</v>
      </c>
    </row>
    <row r="21533" spans="1:12" x14ac:dyDescent="0.25">
      <c r="A21533" t="s">
        <v>77058</v>
      </c>
      <c r="B21533" t="s">
        <v>77059</v>
      </c>
      <c r="C21533" t="s">
        <v>77060</v>
      </c>
      <c r="D21533" t="s">
        <v>89</v>
      </c>
      <c r="E21533" t="s">
        <v>109</v>
      </c>
      <c r="F21533" t="s">
        <v>21</v>
      </c>
      <c r="G21533" t="s">
        <v>138</v>
      </c>
      <c r="H21533" t="s">
        <v>139</v>
      </c>
      <c r="I21533" t="s">
        <v>139</v>
      </c>
      <c r="K21533" t="b">
        <f>IFERROR(VLOOKUP(F21533,english_mapping!A:B,2,FALSE),"NA")</f>
        <v>1</v>
      </c>
      <c r="L21533" t="str">
        <f t="shared" si="336"/>
        <v>Health and Wellness</v>
      </c>
    </row>
    <row r="21534" spans="1:12" x14ac:dyDescent="0.25">
      <c r="A21534" t="s">
        <v>77061</v>
      </c>
      <c r="B21534" t="s">
        <v>77062</v>
      </c>
      <c r="C21534" t="s">
        <v>77063</v>
      </c>
      <c r="D21534" t="s">
        <v>77064</v>
      </c>
      <c r="E21534" t="s">
        <v>205</v>
      </c>
      <c r="J21534" s="1">
        <v>42340</v>
      </c>
      <c r="K21534" t="str">
        <f>IFERROR(VLOOKUP(F21534,english_mapping!A:B,2,FALSE),"NA")</f>
        <v>NA</v>
      </c>
      <c r="L21534" t="str">
        <f t="shared" si="336"/>
        <v>Coupons</v>
      </c>
    </row>
    <row r="21535" spans="1:12" x14ac:dyDescent="0.25">
      <c r="A21535" t="s">
        <v>77065</v>
      </c>
      <c r="B21535" t="s">
        <v>77066</v>
      </c>
      <c r="C21535" t="s">
        <v>77067</v>
      </c>
      <c r="D21535" t="s">
        <v>780</v>
      </c>
      <c r="E21535" t="s">
        <v>14</v>
      </c>
      <c r="F21535" t="s">
        <v>21</v>
      </c>
      <c r="G21535" t="s">
        <v>154</v>
      </c>
      <c r="H21535" t="s">
        <v>242</v>
      </c>
      <c r="I21535" t="s">
        <v>48022</v>
      </c>
      <c r="J21535" s="1">
        <v>39083</v>
      </c>
      <c r="K21535" t="b">
        <f>IFERROR(VLOOKUP(F21535,english_mapping!A:B,2,FALSE),"NA")</f>
        <v>1</v>
      </c>
      <c r="L21535" t="str">
        <f t="shared" si="336"/>
        <v>Clean Technology</v>
      </c>
    </row>
    <row r="21536" spans="1:12" x14ac:dyDescent="0.25">
      <c r="A21536" t="s">
        <v>77068</v>
      </c>
      <c r="B21536" t="s">
        <v>77069</v>
      </c>
      <c r="C21536" t="s">
        <v>77070</v>
      </c>
      <c r="D21536" t="s">
        <v>2381</v>
      </c>
      <c r="E21536" t="s">
        <v>14</v>
      </c>
      <c r="F21536" t="s">
        <v>21</v>
      </c>
      <c r="G21536" t="s">
        <v>94</v>
      </c>
      <c r="H21536" t="s">
        <v>95</v>
      </c>
      <c r="I21536" t="s">
        <v>77071</v>
      </c>
      <c r="J21536" s="1">
        <v>40858</v>
      </c>
      <c r="K21536" t="b">
        <f>IFERROR(VLOOKUP(F21536,english_mapping!A:B,2,FALSE),"NA")</f>
        <v>1</v>
      </c>
      <c r="L21536" t="str">
        <f t="shared" si="336"/>
        <v>Consulting</v>
      </c>
    </row>
    <row r="21537" spans="1:12" x14ac:dyDescent="0.25">
      <c r="A21537" t="s">
        <v>77072</v>
      </c>
      <c r="B21537" t="s">
        <v>77073</v>
      </c>
      <c r="C21537" t="s">
        <v>77074</v>
      </c>
      <c r="D21537" t="s">
        <v>77075</v>
      </c>
      <c r="E21537" t="s">
        <v>205</v>
      </c>
      <c r="F21537" t="s">
        <v>462</v>
      </c>
      <c r="J21537" s="1">
        <v>38353</v>
      </c>
      <c r="K21537" t="b">
        <f>IFERROR(VLOOKUP(F21537,english_mapping!A:B,2,FALSE),"NA")</f>
        <v>0</v>
      </c>
      <c r="L21537" t="str">
        <f t="shared" si="336"/>
        <v>Employment</v>
      </c>
    </row>
    <row r="21538" spans="1:12" x14ac:dyDescent="0.25">
      <c r="A21538" t="s">
        <v>77076</v>
      </c>
      <c r="B21538" t="s">
        <v>77077</v>
      </c>
      <c r="D21538" t="s">
        <v>38</v>
      </c>
      <c r="E21538" t="s">
        <v>14</v>
      </c>
      <c r="J21538" s="1">
        <v>41649</v>
      </c>
      <c r="K21538" t="str">
        <f>IFERROR(VLOOKUP(F21538,english_mapping!A:B,2,FALSE),"NA")</f>
        <v>NA</v>
      </c>
      <c r="L21538" t="str">
        <f t="shared" si="336"/>
        <v>Software</v>
      </c>
    </row>
    <row r="21539" spans="1:12" x14ac:dyDescent="0.25">
      <c r="A21539" t="s">
        <v>77078</v>
      </c>
      <c r="B21539" t="s">
        <v>77079</v>
      </c>
      <c r="C21539" t="s">
        <v>77080</v>
      </c>
      <c r="D21539" t="s">
        <v>38</v>
      </c>
      <c r="E21539" t="s">
        <v>14</v>
      </c>
      <c r="F21539" t="s">
        <v>124</v>
      </c>
      <c r="G21539" t="s">
        <v>2055</v>
      </c>
      <c r="H21539" t="s">
        <v>2056</v>
      </c>
      <c r="I21539" t="s">
        <v>2056</v>
      </c>
      <c r="J21539" t="s">
        <v>67243</v>
      </c>
      <c r="K21539" t="b">
        <f>IFERROR(VLOOKUP(F21539,english_mapping!A:B,2,FALSE),"NA")</f>
        <v>1</v>
      </c>
      <c r="L21539" t="str">
        <f t="shared" si="336"/>
        <v>Software</v>
      </c>
    </row>
    <row r="21540" spans="1:12" x14ac:dyDescent="0.25">
      <c r="A21540" t="s">
        <v>77081</v>
      </c>
      <c r="B21540" t="s">
        <v>77082</v>
      </c>
      <c r="C21540" t="s">
        <v>77083</v>
      </c>
      <c r="D21540" t="s">
        <v>2541</v>
      </c>
      <c r="E21540" t="s">
        <v>14</v>
      </c>
      <c r="F21540" t="s">
        <v>21</v>
      </c>
      <c r="G21540" t="s">
        <v>101</v>
      </c>
      <c r="H21540" t="s">
        <v>102</v>
      </c>
      <c r="I21540" t="s">
        <v>103</v>
      </c>
      <c r="J21540" s="1">
        <v>40554</v>
      </c>
      <c r="K21540" t="b">
        <f>IFERROR(VLOOKUP(F21540,english_mapping!A:B,2,FALSE),"NA")</f>
        <v>1</v>
      </c>
      <c r="L21540" t="str">
        <f t="shared" si="336"/>
        <v>Advertising</v>
      </c>
    </row>
    <row r="21541" spans="1:12" x14ac:dyDescent="0.25">
      <c r="A21541" t="s">
        <v>77084</v>
      </c>
      <c r="B21541" t="s">
        <v>77085</v>
      </c>
      <c r="C21541" t="s">
        <v>77086</v>
      </c>
      <c r="D21541" t="s">
        <v>41121</v>
      </c>
      <c r="E21541" t="s">
        <v>14</v>
      </c>
      <c r="F21541" t="s">
        <v>52</v>
      </c>
      <c r="G21541" t="s">
        <v>200</v>
      </c>
      <c r="H21541" t="s">
        <v>12255</v>
      </c>
      <c r="I21541" t="s">
        <v>12255</v>
      </c>
      <c r="J21541" s="1">
        <v>30682</v>
      </c>
      <c r="K21541" t="b">
        <f>IFERROR(VLOOKUP(F21541,english_mapping!A:B,2,FALSE),"NA")</f>
        <v>1</v>
      </c>
      <c r="L21541" t="str">
        <f t="shared" si="336"/>
        <v>Government Innovation</v>
      </c>
    </row>
    <row r="21542" spans="1:12" x14ac:dyDescent="0.25">
      <c r="A21542" t="s">
        <v>77087</v>
      </c>
      <c r="B21542" t="s">
        <v>77088</v>
      </c>
      <c r="C21542" t="s">
        <v>77089</v>
      </c>
      <c r="D21542" t="s">
        <v>32</v>
      </c>
      <c r="E21542" t="s">
        <v>109</v>
      </c>
      <c r="F21542" t="s">
        <v>21</v>
      </c>
      <c r="G21542" t="s">
        <v>59</v>
      </c>
      <c r="H21542" t="s">
        <v>60</v>
      </c>
      <c r="I21542" t="s">
        <v>66</v>
      </c>
      <c r="K21542" t="b">
        <f>IFERROR(VLOOKUP(F21542,english_mapping!A:B,2,FALSE),"NA")</f>
        <v>1</v>
      </c>
      <c r="L21542" t="str">
        <f t="shared" si="336"/>
        <v>Curated Web</v>
      </c>
    </row>
    <row r="21543" spans="1:12" x14ac:dyDescent="0.25">
      <c r="A21543" t="s">
        <v>77090</v>
      </c>
      <c r="B21543" t="s">
        <v>77091</v>
      </c>
      <c r="C21543" t="s">
        <v>77092</v>
      </c>
      <c r="D21543" t="s">
        <v>77093</v>
      </c>
      <c r="E21543" t="s">
        <v>14</v>
      </c>
      <c r="F21543" t="s">
        <v>2978</v>
      </c>
      <c r="G21543">
        <v>78</v>
      </c>
      <c r="H21543" t="s">
        <v>2979</v>
      </c>
      <c r="I21543" t="s">
        <v>2979</v>
      </c>
      <c r="J21543" s="1">
        <v>40550</v>
      </c>
      <c r="K21543" t="b">
        <f>IFERROR(VLOOKUP(F21543,english_mapping!A:B,2,FALSE),"NA")</f>
        <v>0</v>
      </c>
      <c r="L21543" t="str">
        <f t="shared" si="336"/>
        <v>Analytics</v>
      </c>
    </row>
    <row r="21544" spans="1:12" x14ac:dyDescent="0.25">
      <c r="A21544" t="s">
        <v>77094</v>
      </c>
      <c r="B21544" t="s">
        <v>77095</v>
      </c>
      <c r="C21544" t="s">
        <v>77096</v>
      </c>
      <c r="D21544" t="s">
        <v>65</v>
      </c>
      <c r="E21544" t="s">
        <v>14</v>
      </c>
      <c r="F21544" t="s">
        <v>21</v>
      </c>
      <c r="G21544" t="s">
        <v>655</v>
      </c>
      <c r="H21544" t="s">
        <v>656</v>
      </c>
      <c r="I21544" t="s">
        <v>7643</v>
      </c>
      <c r="J21544" s="1">
        <v>40221</v>
      </c>
      <c r="K21544" t="b">
        <f>IFERROR(VLOOKUP(F21544,english_mapping!A:B,2,FALSE),"NA")</f>
        <v>1</v>
      </c>
      <c r="L21544" t="str">
        <f t="shared" si="336"/>
        <v>Mobile</v>
      </c>
    </row>
    <row r="21545" spans="1:12" x14ac:dyDescent="0.25">
      <c r="A21545" t="s">
        <v>77097</v>
      </c>
      <c r="B21545" t="s">
        <v>77098</v>
      </c>
      <c r="C21545" t="s">
        <v>77099</v>
      </c>
      <c r="D21545" t="s">
        <v>2541</v>
      </c>
      <c r="E21545" t="s">
        <v>205</v>
      </c>
      <c r="F21545" t="s">
        <v>21</v>
      </c>
      <c r="G21545" t="s">
        <v>59</v>
      </c>
      <c r="H21545" t="s">
        <v>90</v>
      </c>
      <c r="I21545" t="s">
        <v>90</v>
      </c>
      <c r="J21545" s="1">
        <v>40911</v>
      </c>
      <c r="K21545" t="b">
        <f>IFERROR(VLOOKUP(F21545,english_mapping!A:B,2,FALSE),"NA")</f>
        <v>1</v>
      </c>
      <c r="L21545" t="str">
        <f t="shared" si="336"/>
        <v>Advertising</v>
      </c>
    </row>
    <row r="21546" spans="1:12" x14ac:dyDescent="0.25">
      <c r="A21546" t="s">
        <v>77100</v>
      </c>
      <c r="B21546" t="s">
        <v>77101</v>
      </c>
      <c r="C21546" t="s">
        <v>77102</v>
      </c>
      <c r="E21546" t="s">
        <v>14</v>
      </c>
      <c r="F21546" t="s">
        <v>21</v>
      </c>
      <c r="G21546" t="s">
        <v>154</v>
      </c>
      <c r="H21546" t="s">
        <v>242</v>
      </c>
      <c r="I21546" t="s">
        <v>326</v>
      </c>
      <c r="J21546" s="1">
        <v>42005</v>
      </c>
      <c r="K21546" t="b">
        <f>IFERROR(VLOOKUP(F21546,english_mapping!A:B,2,FALSE),"NA")</f>
        <v>1</v>
      </c>
      <c r="L21546">
        <f t="shared" si="336"/>
        <v>0</v>
      </c>
    </row>
    <row r="21547" spans="1:12" x14ac:dyDescent="0.25">
      <c r="A21547" t="s">
        <v>77103</v>
      </c>
      <c r="B21547" t="s">
        <v>77104</v>
      </c>
      <c r="C21547" t="s">
        <v>77105</v>
      </c>
      <c r="D21547" t="s">
        <v>3186</v>
      </c>
      <c r="E21547" t="s">
        <v>14</v>
      </c>
      <c r="F21547" t="s">
        <v>21</v>
      </c>
      <c r="G21547" t="s">
        <v>285</v>
      </c>
      <c r="H21547" t="s">
        <v>1054</v>
      </c>
      <c r="I21547" t="s">
        <v>1054</v>
      </c>
      <c r="J21547" s="1">
        <v>42005</v>
      </c>
      <c r="K21547" t="b">
        <f>IFERROR(VLOOKUP(F21547,english_mapping!A:B,2,FALSE),"NA")</f>
        <v>1</v>
      </c>
      <c r="L21547" t="str">
        <f t="shared" si="336"/>
        <v>Financial Services</v>
      </c>
    </row>
    <row r="21548" spans="1:12" x14ac:dyDescent="0.25">
      <c r="A21548" t="s">
        <v>77106</v>
      </c>
      <c r="B21548" t="s">
        <v>77107</v>
      </c>
      <c r="C21548" t="s">
        <v>77108</v>
      </c>
      <c r="D21548" t="s">
        <v>2381</v>
      </c>
      <c r="E21548" t="s">
        <v>109</v>
      </c>
      <c r="F21548" t="s">
        <v>21</v>
      </c>
      <c r="G21548" t="s">
        <v>59</v>
      </c>
      <c r="H21548" t="s">
        <v>60</v>
      </c>
      <c r="I21548" t="s">
        <v>66</v>
      </c>
      <c r="J21548" s="1">
        <v>36161</v>
      </c>
      <c r="K21548" t="b">
        <f>IFERROR(VLOOKUP(F21548,english_mapping!A:B,2,FALSE),"NA")</f>
        <v>1</v>
      </c>
      <c r="L21548" t="str">
        <f t="shared" si="336"/>
        <v>Consulting</v>
      </c>
    </row>
    <row r="21549" spans="1:12" x14ac:dyDescent="0.25">
      <c r="A21549" t="s">
        <v>77109</v>
      </c>
      <c r="B21549" t="s">
        <v>77110</v>
      </c>
      <c r="C21549" t="s">
        <v>77111</v>
      </c>
      <c r="D21549" t="s">
        <v>77112</v>
      </c>
      <c r="E21549" t="s">
        <v>14</v>
      </c>
      <c r="F21549" t="s">
        <v>462</v>
      </c>
      <c r="G21549">
        <v>48</v>
      </c>
      <c r="H21549" t="s">
        <v>463</v>
      </c>
      <c r="I21549" t="s">
        <v>463</v>
      </c>
      <c r="J21549" s="1">
        <v>40552</v>
      </c>
      <c r="K21549" t="b">
        <f>IFERROR(VLOOKUP(F21549,english_mapping!A:B,2,FALSE),"NA")</f>
        <v>0</v>
      </c>
      <c r="L21549" t="str">
        <f t="shared" si="336"/>
        <v>B2B</v>
      </c>
    </row>
    <row r="21550" spans="1:12" x14ac:dyDescent="0.25">
      <c r="A21550" t="s">
        <v>77113</v>
      </c>
      <c r="B21550" t="s">
        <v>77114</v>
      </c>
      <c r="C21550" t="s">
        <v>77115</v>
      </c>
      <c r="D21550" t="s">
        <v>77116</v>
      </c>
      <c r="E21550" t="s">
        <v>109</v>
      </c>
      <c r="F21550" t="s">
        <v>15</v>
      </c>
      <c r="G21550">
        <v>16</v>
      </c>
      <c r="H21550" t="s">
        <v>16</v>
      </c>
      <c r="I21550" t="s">
        <v>16</v>
      </c>
      <c r="J21550" s="1">
        <v>40179</v>
      </c>
      <c r="K21550" t="b">
        <f>IFERROR(VLOOKUP(F21550,english_mapping!A:B,2,FALSE),"NA")</f>
        <v>1</v>
      </c>
      <c r="L21550" t="str">
        <f t="shared" si="336"/>
        <v>Internet</v>
      </c>
    </row>
    <row r="21551" spans="1:12" x14ac:dyDescent="0.25">
      <c r="A21551" t="s">
        <v>77117</v>
      </c>
      <c r="B21551" t="s">
        <v>77118</v>
      </c>
      <c r="C21551" t="s">
        <v>77119</v>
      </c>
      <c r="D21551" t="s">
        <v>77120</v>
      </c>
      <c r="E21551" t="s">
        <v>14</v>
      </c>
      <c r="F21551" t="s">
        <v>15</v>
      </c>
      <c r="G21551">
        <v>10</v>
      </c>
      <c r="H21551" t="s">
        <v>32060</v>
      </c>
      <c r="I21551" t="s">
        <v>32060</v>
      </c>
      <c r="J21551" s="1">
        <v>40544</v>
      </c>
      <c r="K21551" t="b">
        <f>IFERROR(VLOOKUP(F21551,english_mapping!A:B,2,FALSE),"NA")</f>
        <v>1</v>
      </c>
      <c r="L21551" t="str">
        <f t="shared" si="336"/>
        <v>Fashion</v>
      </c>
    </row>
    <row r="21552" spans="1:12" x14ac:dyDescent="0.25">
      <c r="A21552" t="s">
        <v>77121</v>
      </c>
      <c r="B21552" t="s">
        <v>77122</v>
      </c>
      <c r="C21552" t="s">
        <v>77123</v>
      </c>
      <c r="D21552" t="s">
        <v>77124</v>
      </c>
      <c r="E21552" t="s">
        <v>14</v>
      </c>
      <c r="F21552" t="s">
        <v>21</v>
      </c>
      <c r="G21552" t="s">
        <v>59</v>
      </c>
      <c r="H21552" t="s">
        <v>4734</v>
      </c>
      <c r="I21552" t="s">
        <v>4734</v>
      </c>
      <c r="J21552" s="1">
        <v>40545</v>
      </c>
      <c r="K21552" t="b">
        <f>IFERROR(VLOOKUP(F21552,english_mapping!A:B,2,FALSE),"NA")</f>
        <v>1</v>
      </c>
      <c r="L21552" t="str">
        <f t="shared" si="336"/>
        <v>Collaboration</v>
      </c>
    </row>
    <row r="21553" spans="1:12" x14ac:dyDescent="0.25">
      <c r="A21553" t="s">
        <v>77125</v>
      </c>
      <c r="B21553" t="s">
        <v>77126</v>
      </c>
      <c r="D21553" t="s">
        <v>77127</v>
      </c>
      <c r="E21553" t="s">
        <v>14</v>
      </c>
      <c r="J21553" s="1">
        <v>40275</v>
      </c>
      <c r="K21553" t="str">
        <f>IFERROR(VLOOKUP(F21553,english_mapping!A:B,2,FALSE),"NA")</f>
        <v>NA</v>
      </c>
      <c r="L21553" t="str">
        <f t="shared" si="336"/>
        <v>Entertainment</v>
      </c>
    </row>
    <row r="21554" spans="1:12" x14ac:dyDescent="0.25">
      <c r="A21554" t="s">
        <v>77128</v>
      </c>
      <c r="B21554" t="s">
        <v>77129</v>
      </c>
      <c r="C21554" t="s">
        <v>77130</v>
      </c>
      <c r="D21554" t="s">
        <v>178</v>
      </c>
      <c r="E21554" t="s">
        <v>14</v>
      </c>
      <c r="F21554" t="s">
        <v>21</v>
      </c>
      <c r="G21554" t="s">
        <v>534</v>
      </c>
      <c r="H21554" t="s">
        <v>535</v>
      </c>
      <c r="I21554" t="s">
        <v>536</v>
      </c>
      <c r="J21554" t="s">
        <v>77131</v>
      </c>
      <c r="K21554" t="b">
        <f>IFERROR(VLOOKUP(F21554,english_mapping!A:B,2,FALSE),"NA")</f>
        <v>1</v>
      </c>
      <c r="L21554" t="str">
        <f t="shared" si="336"/>
        <v>Hospitality</v>
      </c>
    </row>
    <row r="21555" spans="1:12" x14ac:dyDescent="0.25">
      <c r="A21555" t="s">
        <v>77132</v>
      </c>
      <c r="B21555" t="s">
        <v>77133</v>
      </c>
      <c r="C21555" t="s">
        <v>77134</v>
      </c>
      <c r="D21555" t="s">
        <v>77135</v>
      </c>
      <c r="E21555" t="s">
        <v>14</v>
      </c>
      <c r="F21555" t="s">
        <v>21</v>
      </c>
      <c r="G21555" t="s">
        <v>59</v>
      </c>
      <c r="H21555" t="s">
        <v>60</v>
      </c>
      <c r="I21555" t="s">
        <v>1186</v>
      </c>
      <c r="J21555" s="1">
        <v>37257</v>
      </c>
      <c r="K21555" t="b">
        <f>IFERROR(VLOOKUP(F21555,english_mapping!A:B,2,FALSE),"NA")</f>
        <v>1</v>
      </c>
      <c r="L21555" t="str">
        <f t="shared" si="336"/>
        <v>Finance Technology</v>
      </c>
    </row>
    <row r="21556" spans="1:12" x14ac:dyDescent="0.25">
      <c r="A21556" t="s">
        <v>77136</v>
      </c>
      <c r="B21556" t="s">
        <v>77137</v>
      </c>
      <c r="C21556" t="s">
        <v>77138</v>
      </c>
      <c r="D21556" t="s">
        <v>77139</v>
      </c>
      <c r="E21556" t="s">
        <v>14</v>
      </c>
      <c r="F21556" t="s">
        <v>21</v>
      </c>
      <c r="G21556" t="s">
        <v>490</v>
      </c>
      <c r="H21556" t="s">
        <v>17472</v>
      </c>
      <c r="I21556" t="s">
        <v>77140</v>
      </c>
      <c r="K21556" t="b">
        <f>IFERROR(VLOOKUP(F21556,english_mapping!A:B,2,FALSE),"NA")</f>
        <v>1</v>
      </c>
      <c r="L21556" t="str">
        <f t="shared" si="336"/>
        <v>Biofuels</v>
      </c>
    </row>
    <row r="21557" spans="1:12" x14ac:dyDescent="0.25">
      <c r="A21557" t="s">
        <v>77141</v>
      </c>
      <c r="B21557" t="s">
        <v>77142</v>
      </c>
      <c r="D21557" t="s">
        <v>3039</v>
      </c>
      <c r="E21557" t="s">
        <v>14</v>
      </c>
      <c r="F21557" t="s">
        <v>21</v>
      </c>
      <c r="G21557" t="s">
        <v>77</v>
      </c>
      <c r="H21557" t="s">
        <v>9815</v>
      </c>
      <c r="I21557" t="s">
        <v>331</v>
      </c>
      <c r="J21557" t="s">
        <v>18491</v>
      </c>
      <c r="K21557" t="b">
        <f>IFERROR(VLOOKUP(F21557,english_mapping!A:B,2,FALSE),"NA")</f>
        <v>1</v>
      </c>
      <c r="L21557" t="str">
        <f t="shared" si="336"/>
        <v>Medical</v>
      </c>
    </row>
    <row r="21558" spans="1:12" x14ac:dyDescent="0.25">
      <c r="A21558" t="s">
        <v>77143</v>
      </c>
      <c r="B21558" t="s">
        <v>77144</v>
      </c>
      <c r="C21558" t="s">
        <v>77145</v>
      </c>
      <c r="D21558" t="s">
        <v>1275</v>
      </c>
      <c r="E21558" t="s">
        <v>14</v>
      </c>
      <c r="F21558" t="s">
        <v>21</v>
      </c>
      <c r="G21558" t="s">
        <v>59</v>
      </c>
      <c r="H21558" t="s">
        <v>1249</v>
      </c>
      <c r="I21558" t="s">
        <v>1249</v>
      </c>
      <c r="J21558" s="1">
        <v>38718</v>
      </c>
      <c r="K21558" t="b">
        <f>IFERROR(VLOOKUP(F21558,english_mapping!A:B,2,FALSE),"NA")</f>
        <v>1</v>
      </c>
      <c r="L21558" t="str">
        <f t="shared" si="336"/>
        <v>Health Care</v>
      </c>
    </row>
    <row r="21559" spans="1:12" x14ac:dyDescent="0.25">
      <c r="A21559" t="s">
        <v>77146</v>
      </c>
      <c r="B21559" t="s">
        <v>77147</v>
      </c>
      <c r="C21559" t="s">
        <v>77148</v>
      </c>
      <c r="D21559" t="s">
        <v>731</v>
      </c>
      <c r="E21559" t="s">
        <v>14</v>
      </c>
      <c r="F21559" t="s">
        <v>21</v>
      </c>
      <c r="G21559" t="s">
        <v>59</v>
      </c>
      <c r="H21559" t="s">
        <v>60</v>
      </c>
      <c r="I21559" t="s">
        <v>66</v>
      </c>
      <c r="J21559" s="1">
        <v>40920</v>
      </c>
      <c r="K21559" t="b">
        <f>IFERROR(VLOOKUP(F21559,english_mapping!A:B,2,FALSE),"NA")</f>
        <v>1</v>
      </c>
      <c r="L21559" t="str">
        <f t="shared" si="336"/>
        <v>Finance</v>
      </c>
    </row>
    <row r="21560" spans="1:12" x14ac:dyDescent="0.25">
      <c r="A21560" t="s">
        <v>77149</v>
      </c>
      <c r="B21560" t="s">
        <v>77150</v>
      </c>
      <c r="C21560" t="s">
        <v>77151</v>
      </c>
      <c r="E21560" t="s">
        <v>205</v>
      </c>
      <c r="F21560" t="s">
        <v>21</v>
      </c>
      <c r="G21560" t="s">
        <v>285</v>
      </c>
      <c r="H21560" t="s">
        <v>889</v>
      </c>
      <c r="I21560" t="s">
        <v>19442</v>
      </c>
      <c r="K21560" t="b">
        <f>IFERROR(VLOOKUP(F21560,english_mapping!A:B,2,FALSE),"NA")</f>
        <v>1</v>
      </c>
      <c r="L21560">
        <f t="shared" si="336"/>
        <v>0</v>
      </c>
    </row>
    <row r="21561" spans="1:12" x14ac:dyDescent="0.25">
      <c r="A21561" t="s">
        <v>77152</v>
      </c>
      <c r="B21561" t="s">
        <v>77153</v>
      </c>
      <c r="C21561" t="s">
        <v>77154</v>
      </c>
      <c r="D21561" t="s">
        <v>77155</v>
      </c>
      <c r="E21561" t="s">
        <v>109</v>
      </c>
      <c r="F21561" t="s">
        <v>21</v>
      </c>
      <c r="G21561" t="s">
        <v>84</v>
      </c>
      <c r="H21561" t="s">
        <v>3647</v>
      </c>
      <c r="I21561" t="s">
        <v>2758</v>
      </c>
      <c r="J21561" s="1">
        <v>36526</v>
      </c>
      <c r="K21561" t="b">
        <f>IFERROR(VLOOKUP(F21561,english_mapping!A:B,2,FALSE),"NA")</f>
        <v>1</v>
      </c>
      <c r="L21561" t="str">
        <f t="shared" si="336"/>
        <v>Assisitive Technology</v>
      </c>
    </row>
    <row r="21562" spans="1:12" x14ac:dyDescent="0.25">
      <c r="A21562" t="s">
        <v>77156</v>
      </c>
      <c r="B21562" t="s">
        <v>77157</v>
      </c>
      <c r="C21562" t="s">
        <v>77158</v>
      </c>
      <c r="D21562" t="s">
        <v>800</v>
      </c>
      <c r="E21562" t="s">
        <v>14</v>
      </c>
      <c r="F21562" t="s">
        <v>21</v>
      </c>
      <c r="G21562" t="s">
        <v>117</v>
      </c>
      <c r="H21562" t="s">
        <v>118</v>
      </c>
      <c r="I21562" t="s">
        <v>77159</v>
      </c>
      <c r="K21562" t="b">
        <f>IFERROR(VLOOKUP(F21562,english_mapping!A:B,2,FALSE),"NA")</f>
        <v>1</v>
      </c>
      <c r="L21562" t="str">
        <f t="shared" si="336"/>
        <v>Services</v>
      </c>
    </row>
    <row r="21563" spans="1:12" x14ac:dyDescent="0.25">
      <c r="A21563" t="s">
        <v>77160</v>
      </c>
      <c r="B21563" t="s">
        <v>77161</v>
      </c>
      <c r="C21563" t="s">
        <v>77162</v>
      </c>
      <c r="D21563" t="s">
        <v>146</v>
      </c>
      <c r="E21563" t="s">
        <v>205</v>
      </c>
      <c r="F21563" t="s">
        <v>21</v>
      </c>
      <c r="G21563" t="s">
        <v>94</v>
      </c>
      <c r="H21563" t="s">
        <v>1036</v>
      </c>
      <c r="I21563" t="s">
        <v>3139</v>
      </c>
      <c r="K21563" t="b">
        <f>IFERROR(VLOOKUP(F21563,english_mapping!A:B,2,FALSE),"NA")</f>
        <v>1</v>
      </c>
      <c r="L21563" t="str">
        <f t="shared" si="336"/>
        <v>Beauty</v>
      </c>
    </row>
    <row r="21564" spans="1:12" x14ac:dyDescent="0.25">
      <c r="A21564" t="s">
        <v>77163</v>
      </c>
      <c r="B21564" t="s">
        <v>77164</v>
      </c>
      <c r="C21564" t="s">
        <v>77165</v>
      </c>
      <c r="D21564" t="s">
        <v>262</v>
      </c>
      <c r="E21564" t="s">
        <v>14</v>
      </c>
      <c r="F21564" t="s">
        <v>21</v>
      </c>
      <c r="G21564" t="s">
        <v>1035</v>
      </c>
      <c r="H21564" t="s">
        <v>1036</v>
      </c>
      <c r="I21564" t="s">
        <v>39059</v>
      </c>
      <c r="J21564" s="1">
        <v>36526</v>
      </c>
      <c r="K21564" t="b">
        <f>IFERROR(VLOOKUP(F21564,english_mapping!A:B,2,FALSE),"NA")</f>
        <v>1</v>
      </c>
      <c r="L21564" t="str">
        <f t="shared" si="336"/>
        <v>Enterprise Software</v>
      </c>
    </row>
    <row r="21565" spans="1:12" x14ac:dyDescent="0.25">
      <c r="A21565" t="s">
        <v>77166</v>
      </c>
      <c r="B21565" t="s">
        <v>77167</v>
      </c>
      <c r="C21565" t="s">
        <v>77168</v>
      </c>
      <c r="D21565" t="s">
        <v>77169</v>
      </c>
      <c r="E21565" t="s">
        <v>14</v>
      </c>
      <c r="F21565" t="s">
        <v>21</v>
      </c>
      <c r="G21565" t="s">
        <v>59</v>
      </c>
      <c r="H21565" t="s">
        <v>90</v>
      </c>
      <c r="I21565" t="s">
        <v>77170</v>
      </c>
      <c r="J21565" s="1">
        <v>40544</v>
      </c>
      <c r="K21565" t="b">
        <f>IFERROR(VLOOKUP(F21565,english_mapping!A:B,2,FALSE),"NA")</f>
        <v>1</v>
      </c>
      <c r="L21565" t="str">
        <f t="shared" si="336"/>
        <v>Mobile</v>
      </c>
    </row>
    <row r="21566" spans="1:12" x14ac:dyDescent="0.25">
      <c r="A21566" t="s">
        <v>77171</v>
      </c>
      <c r="B21566" t="s">
        <v>77172</v>
      </c>
      <c r="D21566" t="s">
        <v>44896</v>
      </c>
      <c r="E21566" t="s">
        <v>109</v>
      </c>
      <c r="F21566" t="s">
        <v>21</v>
      </c>
      <c r="G21566" t="s">
        <v>39</v>
      </c>
      <c r="H21566" t="s">
        <v>281</v>
      </c>
      <c r="I21566" t="s">
        <v>281</v>
      </c>
      <c r="J21566" s="1">
        <v>33970</v>
      </c>
      <c r="K21566" t="b">
        <f>IFERROR(VLOOKUP(F21566,english_mapping!A:B,2,FALSE),"NA")</f>
        <v>1</v>
      </c>
      <c r="L21566" t="str">
        <f t="shared" si="336"/>
        <v>Storage</v>
      </c>
    </row>
    <row r="21567" spans="1:12" x14ac:dyDescent="0.25">
      <c r="A21567" t="s">
        <v>77173</v>
      </c>
      <c r="B21567" t="s">
        <v>77174</v>
      </c>
      <c r="C21567" t="s">
        <v>77175</v>
      </c>
      <c r="D21567" t="s">
        <v>77176</v>
      </c>
      <c r="E21567" t="s">
        <v>14</v>
      </c>
      <c r="F21567" t="s">
        <v>15</v>
      </c>
      <c r="G21567">
        <v>24</v>
      </c>
      <c r="H21567" t="s">
        <v>77177</v>
      </c>
      <c r="I21567" t="s">
        <v>77177</v>
      </c>
      <c r="J21567" t="s">
        <v>36089</v>
      </c>
      <c r="K21567" t="b">
        <f>IFERROR(VLOOKUP(F21567,english_mapping!A:B,2,FALSE),"NA")</f>
        <v>1</v>
      </c>
      <c r="L21567" t="str">
        <f t="shared" si="336"/>
        <v>Education</v>
      </c>
    </row>
    <row r="21568" spans="1:12" x14ac:dyDescent="0.25">
      <c r="A21568" t="s">
        <v>77178</v>
      </c>
      <c r="B21568" t="s">
        <v>77179</v>
      </c>
      <c r="C21568" t="s">
        <v>77180</v>
      </c>
      <c r="D21568" t="s">
        <v>77181</v>
      </c>
      <c r="E21568" t="s">
        <v>14</v>
      </c>
      <c r="F21568" t="s">
        <v>408</v>
      </c>
      <c r="G21568">
        <v>40</v>
      </c>
      <c r="H21568" t="s">
        <v>1001</v>
      </c>
      <c r="I21568" t="s">
        <v>1001</v>
      </c>
      <c r="J21568" s="1">
        <v>41159</v>
      </c>
      <c r="K21568" t="b">
        <f>IFERROR(VLOOKUP(F21568,english_mapping!A:B,2,FALSE),"NA")</f>
        <v>0</v>
      </c>
      <c r="L21568" t="str">
        <f t="shared" si="336"/>
        <v>Accounting</v>
      </c>
    </row>
    <row r="21569" spans="1:12" x14ac:dyDescent="0.25">
      <c r="A21569" t="s">
        <v>77182</v>
      </c>
      <c r="B21569" t="s">
        <v>77183</v>
      </c>
      <c r="D21569" t="s">
        <v>77184</v>
      </c>
      <c r="E21569" t="s">
        <v>14</v>
      </c>
      <c r="F21569" t="s">
        <v>124</v>
      </c>
      <c r="G21569" t="s">
        <v>4385</v>
      </c>
      <c r="H21569" t="s">
        <v>4386</v>
      </c>
      <c r="I21569" t="s">
        <v>4386</v>
      </c>
      <c r="K21569" t="b">
        <f>IFERROR(VLOOKUP(F21569,english_mapping!A:B,2,FALSE),"NA")</f>
        <v>1</v>
      </c>
      <c r="L21569" t="str">
        <f t="shared" si="336"/>
        <v>Electric Vehicles</v>
      </c>
    </row>
    <row r="21570" spans="1:12" x14ac:dyDescent="0.25">
      <c r="A21570" t="s">
        <v>77185</v>
      </c>
      <c r="B21570" t="s">
        <v>77186</v>
      </c>
      <c r="C21570" t="s">
        <v>77187</v>
      </c>
      <c r="D21570" t="s">
        <v>2250</v>
      </c>
      <c r="E21570" t="s">
        <v>14</v>
      </c>
      <c r="F21570" t="s">
        <v>21</v>
      </c>
      <c r="G21570" t="s">
        <v>59</v>
      </c>
      <c r="H21570" t="s">
        <v>60</v>
      </c>
      <c r="I21570" t="s">
        <v>238</v>
      </c>
      <c r="K21570" t="b">
        <f>IFERROR(VLOOKUP(F21570,english_mapping!A:B,2,FALSE),"NA")</f>
        <v>1</v>
      </c>
      <c r="L21570" t="str">
        <f t="shared" si="336"/>
        <v>Apps</v>
      </c>
    </row>
    <row r="21571" spans="1:12" x14ac:dyDescent="0.25">
      <c r="A21571" t="s">
        <v>77188</v>
      </c>
      <c r="B21571" t="s">
        <v>77189</v>
      </c>
      <c r="C21571" t="s">
        <v>77190</v>
      </c>
      <c r="D21571" t="s">
        <v>77191</v>
      </c>
      <c r="E21571" t="s">
        <v>14</v>
      </c>
      <c r="F21571" t="s">
        <v>21</v>
      </c>
      <c r="G21571" t="s">
        <v>59</v>
      </c>
      <c r="H21571" t="s">
        <v>90</v>
      </c>
      <c r="I21571" t="s">
        <v>375</v>
      </c>
      <c r="K21571" t="b">
        <f>IFERROR(VLOOKUP(F21571,english_mapping!A:B,2,FALSE),"NA")</f>
        <v>1</v>
      </c>
      <c r="L21571" t="str">
        <f t="shared" si="336"/>
        <v>Apps</v>
      </c>
    </row>
    <row r="21572" spans="1:12" x14ac:dyDescent="0.25">
      <c r="A21572" t="s">
        <v>77192</v>
      </c>
      <c r="B21572" t="s">
        <v>77193</v>
      </c>
      <c r="D21572" t="s">
        <v>3474</v>
      </c>
      <c r="E21572" t="s">
        <v>14</v>
      </c>
      <c r="F21572" t="s">
        <v>21</v>
      </c>
      <c r="G21572" t="s">
        <v>59</v>
      </c>
      <c r="H21572" t="s">
        <v>987</v>
      </c>
      <c r="I21572" t="s">
        <v>2289</v>
      </c>
      <c r="K21572" t="b">
        <f>IFERROR(VLOOKUP(F21572,english_mapping!A:B,2,FALSE),"NA")</f>
        <v>1</v>
      </c>
      <c r="L21572" t="str">
        <f t="shared" ref="L21572:L21635" si="337">IFERROR(LEFT(D21572,(FIND("|",D21572))-1),D21572)</f>
        <v>Information Technology</v>
      </c>
    </row>
    <row r="21573" spans="1:12" x14ac:dyDescent="0.25">
      <c r="A21573" t="s">
        <v>77194</v>
      </c>
      <c r="B21573" t="s">
        <v>77195</v>
      </c>
      <c r="C21573" t="s">
        <v>77196</v>
      </c>
      <c r="D21573" t="s">
        <v>8716</v>
      </c>
      <c r="E21573" t="s">
        <v>14</v>
      </c>
      <c r="J21573" s="1">
        <v>41643</v>
      </c>
      <c r="K21573" t="str">
        <f>IFERROR(VLOOKUP(F21573,english_mapping!A:B,2,FALSE),"NA")</f>
        <v>NA</v>
      </c>
      <c r="L21573" t="str">
        <f t="shared" si="337"/>
        <v>Analytics</v>
      </c>
    </row>
    <row r="21574" spans="1:12" x14ac:dyDescent="0.25">
      <c r="A21574" t="s">
        <v>77197</v>
      </c>
      <c r="B21574" t="s">
        <v>77198</v>
      </c>
      <c r="C21574" t="s">
        <v>77199</v>
      </c>
      <c r="D21574" t="s">
        <v>77200</v>
      </c>
      <c r="E21574" t="s">
        <v>109</v>
      </c>
      <c r="J21574" s="1">
        <v>36526</v>
      </c>
      <c r="K21574" t="str">
        <f>IFERROR(VLOOKUP(F21574,english_mapping!A:B,2,FALSE),"NA")</f>
        <v>NA</v>
      </c>
      <c r="L21574" t="str">
        <f t="shared" si="337"/>
        <v>Application Platforms</v>
      </c>
    </row>
    <row r="21575" spans="1:12" x14ac:dyDescent="0.25">
      <c r="A21575" t="s">
        <v>77201</v>
      </c>
      <c r="B21575" t="s">
        <v>77202</v>
      </c>
      <c r="C21575" t="s">
        <v>77203</v>
      </c>
      <c r="D21575" t="s">
        <v>77204</v>
      </c>
      <c r="E21575" t="s">
        <v>14</v>
      </c>
      <c r="F21575" t="s">
        <v>21</v>
      </c>
      <c r="G21575" t="s">
        <v>1035</v>
      </c>
      <c r="H21575" t="s">
        <v>1036</v>
      </c>
      <c r="I21575" t="s">
        <v>1036</v>
      </c>
      <c r="K21575" t="b">
        <f>IFERROR(VLOOKUP(F21575,english_mapping!A:B,2,FALSE),"NA")</f>
        <v>1</v>
      </c>
      <c r="L21575" t="str">
        <f t="shared" si="337"/>
        <v>Education</v>
      </c>
    </row>
    <row r="21576" spans="1:12" x14ac:dyDescent="0.25">
      <c r="A21576" t="s">
        <v>77205</v>
      </c>
      <c r="B21576" t="s">
        <v>77206</v>
      </c>
      <c r="C21576" t="s">
        <v>77207</v>
      </c>
      <c r="D21576" t="s">
        <v>5241</v>
      </c>
      <c r="E21576" t="s">
        <v>205</v>
      </c>
      <c r="F21576" t="s">
        <v>21</v>
      </c>
      <c r="G21576" t="s">
        <v>84</v>
      </c>
      <c r="H21576" t="s">
        <v>598</v>
      </c>
      <c r="I21576" t="s">
        <v>598</v>
      </c>
      <c r="J21576" t="s">
        <v>2944</v>
      </c>
      <c r="K21576" t="b">
        <f>IFERROR(VLOOKUP(F21576,english_mapping!A:B,2,FALSE),"NA")</f>
        <v>1</v>
      </c>
      <c r="L21576" t="str">
        <f t="shared" si="337"/>
        <v>Advertising</v>
      </c>
    </row>
    <row r="21577" spans="1:12" x14ac:dyDescent="0.25">
      <c r="A21577" t="s">
        <v>77208</v>
      </c>
      <c r="B21577" t="s">
        <v>77209</v>
      </c>
      <c r="D21577" t="s">
        <v>77210</v>
      </c>
      <c r="E21577" t="s">
        <v>14</v>
      </c>
      <c r="F21577" t="s">
        <v>21</v>
      </c>
      <c r="G21577" t="s">
        <v>1383</v>
      </c>
      <c r="H21577" t="s">
        <v>23266</v>
      </c>
      <c r="I21577" t="s">
        <v>77211</v>
      </c>
      <c r="K21577" t="b">
        <f>IFERROR(VLOOKUP(F21577,english_mapping!A:B,2,FALSE),"NA")</f>
        <v>1</v>
      </c>
      <c r="L21577" t="str">
        <f t="shared" si="337"/>
        <v>College Recruiting</v>
      </c>
    </row>
    <row r="21578" spans="1:12" x14ac:dyDescent="0.25">
      <c r="A21578" t="s">
        <v>77212</v>
      </c>
      <c r="B21578" t="s">
        <v>77213</v>
      </c>
      <c r="D21578" t="s">
        <v>666</v>
      </c>
      <c r="E21578" t="s">
        <v>701</v>
      </c>
      <c r="F21578" t="s">
        <v>21</v>
      </c>
      <c r="G21578" t="s">
        <v>1035</v>
      </c>
      <c r="H21578" t="s">
        <v>1059</v>
      </c>
      <c r="I21578" t="s">
        <v>1059</v>
      </c>
      <c r="K21578" t="b">
        <f>IFERROR(VLOOKUP(F21578,english_mapping!A:B,2,FALSE),"NA")</f>
        <v>1</v>
      </c>
      <c r="L21578" t="str">
        <f t="shared" si="337"/>
        <v>Technology</v>
      </c>
    </row>
    <row r="21579" spans="1:12" x14ac:dyDescent="0.25">
      <c r="A21579" t="s">
        <v>77214</v>
      </c>
      <c r="B21579" t="s">
        <v>77215</v>
      </c>
      <c r="C21579" t="s">
        <v>77216</v>
      </c>
      <c r="D21579" t="s">
        <v>2541</v>
      </c>
      <c r="E21579" t="s">
        <v>205</v>
      </c>
      <c r="F21579" t="s">
        <v>21</v>
      </c>
      <c r="G21579" t="s">
        <v>59</v>
      </c>
      <c r="H21579" t="s">
        <v>60</v>
      </c>
      <c r="I21579" t="s">
        <v>1186</v>
      </c>
      <c r="J21579" s="1">
        <v>39819</v>
      </c>
      <c r="K21579" t="b">
        <f>IFERROR(VLOOKUP(F21579,english_mapping!A:B,2,FALSE),"NA")</f>
        <v>1</v>
      </c>
      <c r="L21579" t="str">
        <f t="shared" si="337"/>
        <v>Advertising</v>
      </c>
    </row>
    <row r="21580" spans="1:12" x14ac:dyDescent="0.25">
      <c r="A21580" t="s">
        <v>77217</v>
      </c>
      <c r="B21580" t="s">
        <v>77218</v>
      </c>
      <c r="C21580" t="s">
        <v>77219</v>
      </c>
      <c r="D21580" t="s">
        <v>65</v>
      </c>
      <c r="E21580" t="s">
        <v>14</v>
      </c>
      <c r="F21580" t="s">
        <v>21</v>
      </c>
      <c r="G21580" t="s">
        <v>138</v>
      </c>
      <c r="H21580" t="s">
        <v>139</v>
      </c>
      <c r="I21580" t="s">
        <v>139</v>
      </c>
      <c r="J21580" t="s">
        <v>24998</v>
      </c>
      <c r="K21580" t="b">
        <f>IFERROR(VLOOKUP(F21580,english_mapping!A:B,2,FALSE),"NA")</f>
        <v>1</v>
      </c>
      <c r="L21580" t="str">
        <f t="shared" si="337"/>
        <v>Mobile</v>
      </c>
    </row>
    <row r="21581" spans="1:12" x14ac:dyDescent="0.25">
      <c r="A21581" t="s">
        <v>77220</v>
      </c>
      <c r="B21581" t="s">
        <v>77221</v>
      </c>
      <c r="C21581" t="s">
        <v>77222</v>
      </c>
      <c r="D21581" t="s">
        <v>1433</v>
      </c>
      <c r="E21581" t="s">
        <v>14</v>
      </c>
      <c r="F21581" t="s">
        <v>346</v>
      </c>
      <c r="G21581">
        <v>7</v>
      </c>
      <c r="H21581" t="s">
        <v>776</v>
      </c>
      <c r="I21581" t="s">
        <v>776</v>
      </c>
      <c r="J21581" s="1">
        <v>40909</v>
      </c>
      <c r="K21581" t="b">
        <f>IFERROR(VLOOKUP(F21581,english_mapping!A:B,2,FALSE),"NA")</f>
        <v>0</v>
      </c>
      <c r="L21581" t="str">
        <f t="shared" si="337"/>
        <v>Web Hosting</v>
      </c>
    </row>
    <row r="21582" spans="1:12" x14ac:dyDescent="0.25">
      <c r="A21582" t="s">
        <v>77223</v>
      </c>
      <c r="B21582" t="s">
        <v>77224</v>
      </c>
      <c r="C21582" t="s">
        <v>77225</v>
      </c>
      <c r="D21582" t="s">
        <v>2541</v>
      </c>
      <c r="E21582" t="s">
        <v>14</v>
      </c>
      <c r="F21582" t="s">
        <v>21</v>
      </c>
      <c r="G21582" t="s">
        <v>39</v>
      </c>
      <c r="H21582" t="s">
        <v>281</v>
      </c>
      <c r="I21582" t="s">
        <v>281</v>
      </c>
      <c r="J21582" s="1">
        <v>40179</v>
      </c>
      <c r="K21582" t="b">
        <f>IFERROR(VLOOKUP(F21582,english_mapping!A:B,2,FALSE),"NA")</f>
        <v>1</v>
      </c>
      <c r="L21582" t="str">
        <f t="shared" si="337"/>
        <v>Advertising</v>
      </c>
    </row>
    <row r="21583" spans="1:12" x14ac:dyDescent="0.25">
      <c r="A21583" t="s">
        <v>77226</v>
      </c>
      <c r="B21583" t="s">
        <v>77227</v>
      </c>
      <c r="C21583" t="s">
        <v>77228</v>
      </c>
      <c r="D21583" t="s">
        <v>38</v>
      </c>
      <c r="E21583" t="s">
        <v>14</v>
      </c>
      <c r="K21583" t="str">
        <f>IFERROR(VLOOKUP(F21583,english_mapping!A:B,2,FALSE),"NA")</f>
        <v>NA</v>
      </c>
      <c r="L21583" t="str">
        <f t="shared" si="337"/>
        <v>Software</v>
      </c>
    </row>
    <row r="21584" spans="1:12" x14ac:dyDescent="0.25">
      <c r="A21584" t="s">
        <v>77229</v>
      </c>
      <c r="B21584" t="s">
        <v>77230</v>
      </c>
      <c r="C21584" t="s">
        <v>77231</v>
      </c>
      <c r="D21584" t="s">
        <v>77232</v>
      </c>
      <c r="E21584" t="s">
        <v>14</v>
      </c>
      <c r="F21584" t="s">
        <v>661</v>
      </c>
      <c r="G21584">
        <v>16</v>
      </c>
      <c r="H21584" t="s">
        <v>21626</v>
      </c>
      <c r="I21584" t="s">
        <v>21626</v>
      </c>
      <c r="J21584" s="1">
        <v>41371</v>
      </c>
      <c r="K21584" t="b">
        <f>IFERROR(VLOOKUP(F21584,english_mapping!A:B,2,FALSE),"NA")</f>
        <v>0</v>
      </c>
      <c r="L21584" t="str">
        <f t="shared" si="337"/>
        <v>Hotels</v>
      </c>
    </row>
    <row r="21585" spans="1:12" x14ac:dyDescent="0.25">
      <c r="A21585" t="s">
        <v>77233</v>
      </c>
      <c r="B21585" t="s">
        <v>77234</v>
      </c>
      <c r="C21585" t="s">
        <v>77235</v>
      </c>
      <c r="D21585" t="s">
        <v>32</v>
      </c>
      <c r="E21585" t="s">
        <v>14</v>
      </c>
      <c r="F21585" t="s">
        <v>21</v>
      </c>
      <c r="G21585" t="s">
        <v>553</v>
      </c>
      <c r="H21585" t="s">
        <v>554</v>
      </c>
      <c r="I21585" t="s">
        <v>37452</v>
      </c>
      <c r="J21585" s="1">
        <v>39448</v>
      </c>
      <c r="K21585" t="b">
        <f>IFERROR(VLOOKUP(F21585,english_mapping!A:B,2,FALSE),"NA")</f>
        <v>1</v>
      </c>
      <c r="L21585" t="str">
        <f t="shared" si="337"/>
        <v>Curated Web</v>
      </c>
    </row>
    <row r="21586" spans="1:12" x14ac:dyDescent="0.25">
      <c r="A21586" t="s">
        <v>77236</v>
      </c>
      <c r="B21586" t="s">
        <v>77237</v>
      </c>
      <c r="C21586" t="s">
        <v>77238</v>
      </c>
      <c r="D21586" t="s">
        <v>1416</v>
      </c>
      <c r="E21586" t="s">
        <v>701</v>
      </c>
      <c r="F21586" t="s">
        <v>21</v>
      </c>
      <c r="G21586" t="s">
        <v>285</v>
      </c>
      <c r="H21586" t="s">
        <v>1054</v>
      </c>
      <c r="I21586" t="s">
        <v>1054</v>
      </c>
      <c r="J21586" s="1">
        <v>19360</v>
      </c>
      <c r="K21586" t="b">
        <f>IFERROR(VLOOKUP(F21586,english_mapping!A:B,2,FALSE),"NA")</f>
        <v>1</v>
      </c>
      <c r="L21586" t="str">
        <f t="shared" si="337"/>
        <v>Semiconductors</v>
      </c>
    </row>
    <row r="21587" spans="1:12" x14ac:dyDescent="0.25">
      <c r="A21587" t="s">
        <v>77239</v>
      </c>
      <c r="B21587" t="s">
        <v>77240</v>
      </c>
      <c r="C21587" t="s">
        <v>77241</v>
      </c>
      <c r="D21587" t="s">
        <v>2541</v>
      </c>
      <c r="E21587" t="s">
        <v>14</v>
      </c>
      <c r="F21587" t="s">
        <v>124</v>
      </c>
      <c r="G21587" t="s">
        <v>125</v>
      </c>
      <c r="H21587" t="s">
        <v>126</v>
      </c>
      <c r="I21587" t="s">
        <v>126</v>
      </c>
      <c r="J21587" s="1">
        <v>39814</v>
      </c>
      <c r="K21587" t="b">
        <f>IFERROR(VLOOKUP(F21587,english_mapping!A:B,2,FALSE),"NA")</f>
        <v>1</v>
      </c>
      <c r="L21587" t="str">
        <f t="shared" si="337"/>
        <v>Advertising</v>
      </c>
    </row>
    <row r="21588" spans="1:12" x14ac:dyDescent="0.25">
      <c r="A21588" t="s">
        <v>77242</v>
      </c>
      <c r="B21588" t="s">
        <v>77243</v>
      </c>
      <c r="E21588" t="s">
        <v>14</v>
      </c>
      <c r="F21588" t="s">
        <v>21</v>
      </c>
      <c r="G21588" t="s">
        <v>1105</v>
      </c>
      <c r="H21588" t="s">
        <v>1106</v>
      </c>
      <c r="I21588" t="s">
        <v>1196</v>
      </c>
      <c r="J21588" s="1">
        <v>39821</v>
      </c>
      <c r="K21588" t="b">
        <f>IFERROR(VLOOKUP(F21588,english_mapping!A:B,2,FALSE),"NA")</f>
        <v>1</v>
      </c>
      <c r="L21588">
        <f t="shared" si="337"/>
        <v>0</v>
      </c>
    </row>
    <row r="21589" spans="1:12" x14ac:dyDescent="0.25">
      <c r="A21589" t="s">
        <v>77244</v>
      </c>
      <c r="B21589" t="s">
        <v>77245</v>
      </c>
      <c r="D21589" t="s">
        <v>38</v>
      </c>
      <c r="E21589" t="s">
        <v>205</v>
      </c>
      <c r="F21589" t="s">
        <v>21</v>
      </c>
      <c r="G21589" t="s">
        <v>59</v>
      </c>
      <c r="H21589" t="s">
        <v>60</v>
      </c>
      <c r="I21589" t="s">
        <v>269</v>
      </c>
      <c r="K21589" t="b">
        <f>IFERROR(VLOOKUP(F21589,english_mapping!A:B,2,FALSE),"NA")</f>
        <v>1</v>
      </c>
      <c r="L21589" t="str">
        <f t="shared" si="337"/>
        <v>Software</v>
      </c>
    </row>
    <row r="21590" spans="1:12" x14ac:dyDescent="0.25">
      <c r="A21590" t="s">
        <v>77246</v>
      </c>
      <c r="B21590" t="s">
        <v>77247</v>
      </c>
      <c r="D21590" t="s">
        <v>77248</v>
      </c>
      <c r="E21590" t="s">
        <v>109</v>
      </c>
      <c r="F21590" t="s">
        <v>161</v>
      </c>
      <c r="G21590" t="s">
        <v>162</v>
      </c>
      <c r="H21590" t="s">
        <v>163</v>
      </c>
      <c r="I21590" t="s">
        <v>163</v>
      </c>
      <c r="J21590" s="1">
        <v>36161</v>
      </c>
      <c r="K21590" t="b">
        <f>IFERROR(VLOOKUP(F21590,english_mapping!A:B,2,FALSE),"NA")</f>
        <v>0</v>
      </c>
      <c r="L21590" t="str">
        <f t="shared" si="337"/>
        <v>Application Platforms</v>
      </c>
    </row>
    <row r="21591" spans="1:12" x14ac:dyDescent="0.25">
      <c r="A21591" t="s">
        <v>77249</v>
      </c>
      <c r="B21591" t="s">
        <v>77250</v>
      </c>
      <c r="C21591" t="s">
        <v>77251</v>
      </c>
      <c r="D21591" t="s">
        <v>316</v>
      </c>
      <c r="E21591" t="s">
        <v>14</v>
      </c>
      <c r="F21591" t="s">
        <v>15</v>
      </c>
      <c r="G21591">
        <v>16</v>
      </c>
      <c r="H21591" t="s">
        <v>16</v>
      </c>
      <c r="I21591" t="s">
        <v>16</v>
      </c>
      <c r="J21591" t="s">
        <v>77252</v>
      </c>
      <c r="K21591" t="b">
        <f>IFERROR(VLOOKUP(F21591,english_mapping!A:B,2,FALSE),"NA")</f>
        <v>1</v>
      </c>
      <c r="L21591" t="str">
        <f t="shared" si="337"/>
        <v>Internet</v>
      </c>
    </row>
    <row r="21592" spans="1:12" x14ac:dyDescent="0.25">
      <c r="A21592" t="s">
        <v>77253</v>
      </c>
      <c r="B21592" t="s">
        <v>77254</v>
      </c>
      <c r="C21592" t="s">
        <v>77255</v>
      </c>
      <c r="D21592" t="s">
        <v>46068</v>
      </c>
      <c r="E21592" t="s">
        <v>14</v>
      </c>
      <c r="F21592" t="s">
        <v>21</v>
      </c>
      <c r="G21592" t="s">
        <v>84</v>
      </c>
      <c r="H21592" t="s">
        <v>740</v>
      </c>
      <c r="I21592" t="s">
        <v>292</v>
      </c>
      <c r="J21592" s="1">
        <v>40909</v>
      </c>
      <c r="K21592" t="b">
        <f>IFERROR(VLOOKUP(F21592,english_mapping!A:B,2,FALSE),"NA")</f>
        <v>1</v>
      </c>
      <c r="L21592" t="str">
        <f t="shared" si="337"/>
        <v>Fitness</v>
      </c>
    </row>
    <row r="21593" spans="1:12" x14ac:dyDescent="0.25">
      <c r="A21593" t="s">
        <v>77256</v>
      </c>
      <c r="B21593" t="s">
        <v>77257</v>
      </c>
      <c r="C21593" t="s">
        <v>77258</v>
      </c>
      <c r="D21593" t="s">
        <v>113</v>
      </c>
      <c r="E21593" t="s">
        <v>14</v>
      </c>
      <c r="F21593" t="s">
        <v>21</v>
      </c>
      <c r="G21593" t="s">
        <v>39</v>
      </c>
      <c r="H21593" t="s">
        <v>281</v>
      </c>
      <c r="I21593" t="s">
        <v>281</v>
      </c>
      <c r="J21593" s="1">
        <v>41650</v>
      </c>
      <c r="K21593" t="b">
        <f>IFERROR(VLOOKUP(F21593,english_mapping!A:B,2,FALSE),"NA")</f>
        <v>1</v>
      </c>
      <c r="L21593" t="str">
        <f t="shared" si="337"/>
        <v>Entertainment</v>
      </c>
    </row>
    <row r="21594" spans="1:12" x14ac:dyDescent="0.25">
      <c r="A21594" t="s">
        <v>77259</v>
      </c>
      <c r="B21594" t="s">
        <v>77260</v>
      </c>
      <c r="C21594" t="s">
        <v>77261</v>
      </c>
      <c r="D21594" t="s">
        <v>77262</v>
      </c>
      <c r="E21594" t="s">
        <v>14</v>
      </c>
      <c r="F21594" t="s">
        <v>1087</v>
      </c>
      <c r="G21594">
        <v>16</v>
      </c>
      <c r="H21594" t="s">
        <v>1743</v>
      </c>
      <c r="I21594" t="s">
        <v>1743</v>
      </c>
      <c r="K21594" t="b">
        <f>IFERROR(VLOOKUP(F21594,english_mapping!A:B,2,FALSE),"NA")</f>
        <v>0</v>
      </c>
      <c r="L21594" t="str">
        <f t="shared" si="337"/>
        <v>Advertising</v>
      </c>
    </row>
    <row r="21595" spans="1:12" x14ac:dyDescent="0.25">
      <c r="A21595" t="s">
        <v>77263</v>
      </c>
      <c r="B21595" t="s">
        <v>77264</v>
      </c>
      <c r="C21595" t="s">
        <v>77265</v>
      </c>
      <c r="D21595" t="s">
        <v>32</v>
      </c>
      <c r="E21595" t="s">
        <v>109</v>
      </c>
      <c r="F21595" t="s">
        <v>21</v>
      </c>
      <c r="G21595" t="s">
        <v>117</v>
      </c>
      <c r="H21595" t="s">
        <v>535</v>
      </c>
      <c r="I21595" t="s">
        <v>38479</v>
      </c>
      <c r="J21595" s="1">
        <v>36897</v>
      </c>
      <c r="K21595" t="b">
        <f>IFERROR(VLOOKUP(F21595,english_mapping!A:B,2,FALSE),"NA")</f>
        <v>1</v>
      </c>
      <c r="L21595" t="str">
        <f t="shared" si="337"/>
        <v>Curated Web</v>
      </c>
    </row>
    <row r="21596" spans="1:12" x14ac:dyDescent="0.25">
      <c r="A21596" t="s">
        <v>77266</v>
      </c>
      <c r="B21596" t="s">
        <v>77267</v>
      </c>
      <c r="C21596" t="s">
        <v>77268</v>
      </c>
      <c r="D21596" t="s">
        <v>77269</v>
      </c>
      <c r="E21596" t="s">
        <v>109</v>
      </c>
      <c r="F21596" t="s">
        <v>21</v>
      </c>
      <c r="G21596" t="s">
        <v>59</v>
      </c>
      <c r="H21596" t="s">
        <v>60</v>
      </c>
      <c r="I21596" t="s">
        <v>1186</v>
      </c>
      <c r="J21596" s="1">
        <v>39084</v>
      </c>
      <c r="K21596" t="b">
        <f>IFERROR(VLOOKUP(F21596,english_mapping!A:B,2,FALSE),"NA")</f>
        <v>1</v>
      </c>
      <c r="L21596" t="str">
        <f t="shared" si="337"/>
        <v>Advertising</v>
      </c>
    </row>
    <row r="21597" spans="1:12" x14ac:dyDescent="0.25">
      <c r="A21597" t="s">
        <v>77270</v>
      </c>
      <c r="B21597" t="s">
        <v>77271</v>
      </c>
      <c r="C21597" t="s">
        <v>77272</v>
      </c>
      <c r="D21597" t="s">
        <v>77273</v>
      </c>
      <c r="E21597" t="s">
        <v>14</v>
      </c>
      <c r="F21597" t="s">
        <v>21</v>
      </c>
      <c r="G21597" t="s">
        <v>59</v>
      </c>
      <c r="H21597" t="s">
        <v>60</v>
      </c>
      <c r="I21597" t="s">
        <v>2196</v>
      </c>
      <c r="K21597" t="b">
        <f>IFERROR(VLOOKUP(F21597,english_mapping!A:B,2,FALSE),"NA")</f>
        <v>1</v>
      </c>
      <c r="L21597" t="str">
        <f t="shared" si="337"/>
        <v>B2B</v>
      </c>
    </row>
    <row r="21598" spans="1:12" x14ac:dyDescent="0.25">
      <c r="A21598" t="s">
        <v>77274</v>
      </c>
      <c r="B21598" t="s">
        <v>77275</v>
      </c>
      <c r="C21598" t="s">
        <v>77276</v>
      </c>
      <c r="D21598" t="s">
        <v>45</v>
      </c>
      <c r="E21598" t="s">
        <v>14</v>
      </c>
      <c r="F21598" t="s">
        <v>21</v>
      </c>
      <c r="G21598" t="s">
        <v>59</v>
      </c>
      <c r="H21598" t="s">
        <v>513</v>
      </c>
      <c r="I21598" t="s">
        <v>11271</v>
      </c>
      <c r="J21598" s="1">
        <v>38718</v>
      </c>
      <c r="K21598" t="b">
        <f>IFERROR(VLOOKUP(F21598,english_mapping!A:B,2,FALSE),"NA")</f>
        <v>1</v>
      </c>
      <c r="L21598" t="str">
        <f t="shared" si="337"/>
        <v>Games</v>
      </c>
    </row>
    <row r="21599" spans="1:12" x14ac:dyDescent="0.25">
      <c r="A21599" t="s">
        <v>77277</v>
      </c>
      <c r="B21599" t="s">
        <v>77278</v>
      </c>
      <c r="C21599" t="s">
        <v>77279</v>
      </c>
      <c r="D21599" t="s">
        <v>70</v>
      </c>
      <c r="E21599" t="s">
        <v>14</v>
      </c>
      <c r="F21599" t="s">
        <v>33</v>
      </c>
      <c r="G21599">
        <v>23</v>
      </c>
      <c r="H21599" t="s">
        <v>179</v>
      </c>
      <c r="I21599" t="s">
        <v>179</v>
      </c>
      <c r="K21599" t="b">
        <f>IFERROR(VLOOKUP(F21599,english_mapping!A:B,2,FALSE),"NA")</f>
        <v>0</v>
      </c>
      <c r="L21599" t="str">
        <f t="shared" si="337"/>
        <v>E-Commerce</v>
      </c>
    </row>
    <row r="21600" spans="1:12" x14ac:dyDescent="0.25">
      <c r="A21600" t="s">
        <v>77280</v>
      </c>
      <c r="B21600" t="s">
        <v>77281</v>
      </c>
      <c r="C21600" t="s">
        <v>77282</v>
      </c>
      <c r="D21600" t="s">
        <v>1014</v>
      </c>
      <c r="E21600" t="s">
        <v>14</v>
      </c>
      <c r="F21600" t="s">
        <v>21</v>
      </c>
      <c r="G21600" t="s">
        <v>59</v>
      </c>
      <c r="H21600" t="s">
        <v>90</v>
      </c>
      <c r="I21600" t="s">
        <v>5309</v>
      </c>
      <c r="J21600" s="1">
        <v>35796</v>
      </c>
      <c r="K21600" t="b">
        <f>IFERROR(VLOOKUP(F21600,english_mapping!A:B,2,FALSE),"NA")</f>
        <v>1</v>
      </c>
      <c r="L21600" t="str">
        <f t="shared" si="337"/>
        <v>Transportation</v>
      </c>
    </row>
    <row r="21601" spans="1:12" x14ac:dyDescent="0.25">
      <c r="A21601" t="s">
        <v>77283</v>
      </c>
      <c r="B21601" t="s">
        <v>77284</v>
      </c>
      <c r="C21601" t="s">
        <v>77285</v>
      </c>
      <c r="D21601" t="s">
        <v>77286</v>
      </c>
      <c r="E21601" t="s">
        <v>14</v>
      </c>
      <c r="F21601" t="s">
        <v>21</v>
      </c>
      <c r="G21601" t="s">
        <v>154</v>
      </c>
      <c r="H21601" t="s">
        <v>242</v>
      </c>
      <c r="I21601" t="s">
        <v>242</v>
      </c>
      <c r="J21601" s="1">
        <v>40544</v>
      </c>
      <c r="K21601" t="b">
        <f>IFERROR(VLOOKUP(F21601,english_mapping!A:B,2,FALSE),"NA")</f>
        <v>1</v>
      </c>
      <c r="L21601" t="str">
        <f t="shared" si="337"/>
        <v>Agriculture</v>
      </c>
    </row>
    <row r="21602" spans="1:12" x14ac:dyDescent="0.25">
      <c r="A21602" t="s">
        <v>77287</v>
      </c>
      <c r="B21602" t="s">
        <v>77288</v>
      </c>
      <c r="C21602" t="s">
        <v>77289</v>
      </c>
      <c r="D21602" t="s">
        <v>77290</v>
      </c>
      <c r="E21602" t="s">
        <v>14</v>
      </c>
      <c r="F21602" t="s">
        <v>712</v>
      </c>
      <c r="G21602">
        <v>6</v>
      </c>
      <c r="H21602" t="s">
        <v>713</v>
      </c>
      <c r="I21602" t="s">
        <v>13927</v>
      </c>
      <c r="J21602" s="1">
        <v>40909</v>
      </c>
      <c r="K21602" t="b">
        <f>IFERROR(VLOOKUP(F21602,english_mapping!A:B,2,FALSE),"NA")</f>
        <v>0</v>
      </c>
      <c r="L21602" t="str">
        <f t="shared" si="337"/>
        <v>B2B</v>
      </c>
    </row>
    <row r="21603" spans="1:12" x14ac:dyDescent="0.25">
      <c r="A21603" t="s">
        <v>77291</v>
      </c>
      <c r="B21603" t="s">
        <v>77292</v>
      </c>
      <c r="C21603" t="s">
        <v>77293</v>
      </c>
      <c r="D21603" t="s">
        <v>77294</v>
      </c>
      <c r="E21603" t="s">
        <v>14</v>
      </c>
      <c r="F21603" t="s">
        <v>21</v>
      </c>
      <c r="G21603" t="s">
        <v>1428</v>
      </c>
      <c r="H21603" t="s">
        <v>3950</v>
      </c>
      <c r="I21603" t="s">
        <v>77295</v>
      </c>
      <c r="J21603" t="s">
        <v>12375</v>
      </c>
      <c r="K21603" t="b">
        <f>IFERROR(VLOOKUP(F21603,english_mapping!A:B,2,FALSE),"NA")</f>
        <v>1</v>
      </c>
      <c r="L21603" t="str">
        <f t="shared" si="337"/>
        <v>Chemicals</v>
      </c>
    </row>
    <row r="21604" spans="1:12" x14ac:dyDescent="0.25">
      <c r="A21604" t="s">
        <v>77296</v>
      </c>
      <c r="B21604" t="s">
        <v>77297</v>
      </c>
      <c r="C21604" t="s">
        <v>77298</v>
      </c>
      <c r="D21604" t="s">
        <v>77299</v>
      </c>
      <c r="E21604" t="s">
        <v>14</v>
      </c>
      <c r="F21604" t="s">
        <v>21</v>
      </c>
      <c r="G21604" t="s">
        <v>1035</v>
      </c>
      <c r="H21604" t="s">
        <v>6519</v>
      </c>
      <c r="I21604" t="s">
        <v>6519</v>
      </c>
      <c r="J21604" t="s">
        <v>8805</v>
      </c>
      <c r="K21604" t="b">
        <f>IFERROR(VLOOKUP(F21604,english_mapping!A:B,2,FALSE),"NA")</f>
        <v>1</v>
      </c>
      <c r="L21604" t="str">
        <f t="shared" si="337"/>
        <v>Digital Media</v>
      </c>
    </row>
    <row r="21605" spans="1:12" x14ac:dyDescent="0.25">
      <c r="A21605" t="s">
        <v>77300</v>
      </c>
      <c r="B21605" t="s">
        <v>77301</v>
      </c>
      <c r="C21605" t="s">
        <v>77302</v>
      </c>
      <c r="D21605" t="s">
        <v>26972</v>
      </c>
      <c r="E21605" t="s">
        <v>14</v>
      </c>
      <c r="F21605" t="s">
        <v>161</v>
      </c>
      <c r="G21605" t="s">
        <v>162</v>
      </c>
      <c r="H21605" t="s">
        <v>163</v>
      </c>
      <c r="I21605" t="s">
        <v>163</v>
      </c>
      <c r="J21605" s="1">
        <v>40179</v>
      </c>
      <c r="K21605" t="b">
        <f>IFERROR(VLOOKUP(F21605,english_mapping!A:B,2,FALSE),"NA")</f>
        <v>0</v>
      </c>
      <c r="L21605" t="str">
        <f t="shared" si="337"/>
        <v>Curated Web</v>
      </c>
    </row>
    <row r="21606" spans="1:12" x14ac:dyDescent="0.25">
      <c r="A21606" t="s">
        <v>77303</v>
      </c>
      <c r="B21606" t="s">
        <v>77304</v>
      </c>
      <c r="C21606" t="s">
        <v>77305</v>
      </c>
      <c r="D21606" t="s">
        <v>77306</v>
      </c>
      <c r="E21606" t="s">
        <v>14</v>
      </c>
      <c r="F21606" t="s">
        <v>21</v>
      </c>
      <c r="G21606" t="s">
        <v>59</v>
      </c>
      <c r="H21606" t="s">
        <v>1249</v>
      </c>
      <c r="I21606" t="s">
        <v>9529</v>
      </c>
      <c r="J21606" s="1">
        <v>38718</v>
      </c>
      <c r="K21606" t="b">
        <f>IFERROR(VLOOKUP(F21606,english_mapping!A:B,2,FALSE),"NA")</f>
        <v>1</v>
      </c>
      <c r="L21606" t="str">
        <f t="shared" si="337"/>
        <v>Consumer Electronics</v>
      </c>
    </row>
    <row r="21607" spans="1:12" x14ac:dyDescent="0.25">
      <c r="A21607" t="s">
        <v>77307</v>
      </c>
      <c r="B21607" t="s">
        <v>77308</v>
      </c>
      <c r="C21607" t="s">
        <v>77309</v>
      </c>
      <c r="D21607" t="s">
        <v>552</v>
      </c>
      <c r="E21607" t="s">
        <v>14</v>
      </c>
      <c r="F21607" t="s">
        <v>21</v>
      </c>
      <c r="G21607" t="s">
        <v>59</v>
      </c>
      <c r="H21607" t="s">
        <v>60</v>
      </c>
      <c r="I21607" t="s">
        <v>1186</v>
      </c>
      <c r="K21607" t="b">
        <f>IFERROR(VLOOKUP(F21607,english_mapping!A:B,2,FALSE),"NA")</f>
        <v>1</v>
      </c>
      <c r="L21607" t="str">
        <f t="shared" si="337"/>
        <v>Social Media</v>
      </c>
    </row>
    <row r="21608" spans="1:12" x14ac:dyDescent="0.25">
      <c r="A21608" t="s">
        <v>77310</v>
      </c>
      <c r="B21608" t="s">
        <v>77311</v>
      </c>
      <c r="C21608" t="s">
        <v>77312</v>
      </c>
      <c r="D21608" t="s">
        <v>89</v>
      </c>
      <c r="E21608" t="s">
        <v>14</v>
      </c>
      <c r="F21608" t="s">
        <v>21</v>
      </c>
      <c r="G21608" t="s">
        <v>1035</v>
      </c>
      <c r="H21608" t="s">
        <v>1036</v>
      </c>
      <c r="I21608" t="s">
        <v>29862</v>
      </c>
      <c r="J21608" s="1">
        <v>38353</v>
      </c>
      <c r="K21608" t="b">
        <f>IFERROR(VLOOKUP(F21608,english_mapping!A:B,2,FALSE),"NA")</f>
        <v>1</v>
      </c>
      <c r="L21608" t="str">
        <f t="shared" si="337"/>
        <v>Health and Wellness</v>
      </c>
    </row>
    <row r="21609" spans="1:12" x14ac:dyDescent="0.25">
      <c r="A21609" t="s">
        <v>77313</v>
      </c>
      <c r="B21609" t="s">
        <v>77314</v>
      </c>
      <c r="C21609" t="s">
        <v>77315</v>
      </c>
      <c r="D21609" t="s">
        <v>32</v>
      </c>
      <c r="E21609" t="s">
        <v>14</v>
      </c>
      <c r="F21609" t="s">
        <v>21</v>
      </c>
      <c r="G21609" t="s">
        <v>59</v>
      </c>
      <c r="H21609" t="s">
        <v>60</v>
      </c>
      <c r="I21609" t="s">
        <v>66</v>
      </c>
      <c r="J21609" s="1">
        <v>39814</v>
      </c>
      <c r="K21609" t="b">
        <f>IFERROR(VLOOKUP(F21609,english_mapping!A:B,2,FALSE),"NA")</f>
        <v>1</v>
      </c>
      <c r="L21609" t="str">
        <f t="shared" si="337"/>
        <v>Curated Web</v>
      </c>
    </row>
    <row r="21610" spans="1:12" x14ac:dyDescent="0.25">
      <c r="A21610" t="s">
        <v>77316</v>
      </c>
      <c r="B21610" t="s">
        <v>77317</v>
      </c>
      <c r="C21610" t="s">
        <v>77318</v>
      </c>
      <c r="D21610" t="s">
        <v>77319</v>
      </c>
      <c r="E21610" t="s">
        <v>14</v>
      </c>
      <c r="K21610" t="str">
        <f>IFERROR(VLOOKUP(F21610,english_mapping!A:B,2,FALSE),"NA")</f>
        <v>NA</v>
      </c>
      <c r="L21610" t="str">
        <f t="shared" si="337"/>
        <v>Collaborative Consumption</v>
      </c>
    </row>
    <row r="21611" spans="1:12" x14ac:dyDescent="0.25">
      <c r="A21611" t="s">
        <v>77320</v>
      </c>
      <c r="B21611" t="s">
        <v>77321</v>
      </c>
      <c r="C21611" t="s">
        <v>77322</v>
      </c>
      <c r="D21611" t="s">
        <v>77323</v>
      </c>
      <c r="E21611" t="s">
        <v>205</v>
      </c>
      <c r="F21611" t="s">
        <v>124</v>
      </c>
      <c r="G21611" t="s">
        <v>125</v>
      </c>
      <c r="H21611" t="s">
        <v>126</v>
      </c>
      <c r="I21611" t="s">
        <v>126</v>
      </c>
      <c r="J21611" s="1">
        <v>41649</v>
      </c>
      <c r="K21611" t="b">
        <f>IFERROR(VLOOKUP(F21611,english_mapping!A:B,2,FALSE),"NA")</f>
        <v>1</v>
      </c>
      <c r="L21611" t="str">
        <f t="shared" si="337"/>
        <v>Apps</v>
      </c>
    </row>
    <row r="21612" spans="1:12" x14ac:dyDescent="0.25">
      <c r="A21612" t="s">
        <v>77324</v>
      </c>
      <c r="B21612" t="s">
        <v>77325</v>
      </c>
      <c r="C21612" t="s">
        <v>77326</v>
      </c>
      <c r="D21612" t="s">
        <v>77327</v>
      </c>
      <c r="E21612" t="s">
        <v>14</v>
      </c>
      <c r="F21612" t="s">
        <v>46</v>
      </c>
      <c r="H21612" t="s">
        <v>24145</v>
      </c>
      <c r="I21612" t="s">
        <v>24145</v>
      </c>
      <c r="J21612" s="1">
        <v>41285</v>
      </c>
      <c r="K21612" t="b">
        <f>IFERROR(VLOOKUP(F21612,english_mapping!A:B,2,FALSE),"NA")</f>
        <v>0</v>
      </c>
      <c r="L21612" t="str">
        <f t="shared" si="337"/>
        <v>3D</v>
      </c>
    </row>
    <row r="21613" spans="1:12" x14ac:dyDescent="0.25">
      <c r="A21613" t="s">
        <v>77328</v>
      </c>
      <c r="B21613" t="s">
        <v>77329</v>
      </c>
      <c r="C21613" t="s">
        <v>77330</v>
      </c>
      <c r="D21613" t="s">
        <v>77331</v>
      </c>
      <c r="E21613" t="s">
        <v>14</v>
      </c>
      <c r="F21613" t="s">
        <v>21</v>
      </c>
      <c r="G21613" t="s">
        <v>285</v>
      </c>
      <c r="H21613" t="s">
        <v>1054</v>
      </c>
      <c r="I21613" t="s">
        <v>1054</v>
      </c>
      <c r="K21613" t="b">
        <f>IFERROR(VLOOKUP(F21613,english_mapping!A:B,2,FALSE),"NA")</f>
        <v>1</v>
      </c>
      <c r="L21613" t="str">
        <f t="shared" si="337"/>
        <v>Entertainment Industry</v>
      </c>
    </row>
    <row r="21614" spans="1:12" x14ac:dyDescent="0.25">
      <c r="A21614" t="s">
        <v>77332</v>
      </c>
      <c r="B21614" t="s">
        <v>77333</v>
      </c>
      <c r="C21614" t="s">
        <v>77334</v>
      </c>
      <c r="D21614" t="s">
        <v>77335</v>
      </c>
      <c r="E21614" t="s">
        <v>14</v>
      </c>
      <c r="F21614" t="s">
        <v>21</v>
      </c>
      <c r="G21614" t="s">
        <v>59</v>
      </c>
      <c r="H21614" t="s">
        <v>90</v>
      </c>
      <c r="I21614" t="s">
        <v>90</v>
      </c>
      <c r="J21614" s="1">
        <v>40179</v>
      </c>
      <c r="K21614" t="b">
        <f>IFERROR(VLOOKUP(F21614,english_mapping!A:B,2,FALSE),"NA")</f>
        <v>1</v>
      </c>
      <c r="L21614" t="str">
        <f t="shared" si="337"/>
        <v>Apps</v>
      </c>
    </row>
    <row r="21615" spans="1:12" x14ac:dyDescent="0.25">
      <c r="A21615" t="s">
        <v>77336</v>
      </c>
      <c r="B21615" t="s">
        <v>77337</v>
      </c>
      <c r="C21615" t="s">
        <v>77338</v>
      </c>
      <c r="D21615" t="s">
        <v>77339</v>
      </c>
      <c r="E21615" t="s">
        <v>205</v>
      </c>
      <c r="F21615" t="s">
        <v>21</v>
      </c>
      <c r="G21615" t="s">
        <v>39</v>
      </c>
      <c r="H21615" t="s">
        <v>281</v>
      </c>
      <c r="I21615" t="s">
        <v>281</v>
      </c>
      <c r="J21615" s="1">
        <v>40185</v>
      </c>
      <c r="K21615" t="b">
        <f>IFERROR(VLOOKUP(F21615,english_mapping!A:B,2,FALSE),"NA")</f>
        <v>1</v>
      </c>
      <c r="L21615" t="str">
        <f t="shared" si="337"/>
        <v>Advertising</v>
      </c>
    </row>
    <row r="21616" spans="1:12" x14ac:dyDescent="0.25">
      <c r="A21616" t="s">
        <v>77340</v>
      </c>
      <c r="B21616" t="s">
        <v>77341</v>
      </c>
      <c r="C21616" t="s">
        <v>77342</v>
      </c>
      <c r="D21616" t="s">
        <v>77343</v>
      </c>
      <c r="E21616" t="s">
        <v>14</v>
      </c>
      <c r="F21616" t="s">
        <v>52</v>
      </c>
      <c r="G21616" t="s">
        <v>3417</v>
      </c>
      <c r="H21616" t="s">
        <v>3418</v>
      </c>
      <c r="I21616" t="s">
        <v>3419</v>
      </c>
      <c r="J21616" s="1">
        <v>27760</v>
      </c>
      <c r="K21616" t="b">
        <f>IFERROR(VLOOKUP(F21616,english_mapping!A:B,2,FALSE),"NA")</f>
        <v>1</v>
      </c>
      <c r="L21616" t="str">
        <f t="shared" si="337"/>
        <v>Consulting</v>
      </c>
    </row>
    <row r="21617" spans="1:12" x14ac:dyDescent="0.25">
      <c r="A21617" t="s">
        <v>77344</v>
      </c>
      <c r="B21617" t="s">
        <v>77345</v>
      </c>
      <c r="C21617" t="s">
        <v>77346</v>
      </c>
      <c r="D21617" t="s">
        <v>755</v>
      </c>
      <c r="E21617" t="s">
        <v>14</v>
      </c>
      <c r="F21617" t="s">
        <v>21</v>
      </c>
      <c r="G21617" t="s">
        <v>131</v>
      </c>
      <c r="H21617" t="s">
        <v>132</v>
      </c>
      <c r="I21617" t="s">
        <v>4415</v>
      </c>
      <c r="J21617" s="1">
        <v>39448</v>
      </c>
      <c r="K21617" t="b">
        <f>IFERROR(VLOOKUP(F21617,english_mapping!A:B,2,FALSE),"NA")</f>
        <v>1</v>
      </c>
      <c r="L21617" t="str">
        <f t="shared" si="337"/>
        <v>Hardware + Software</v>
      </c>
    </row>
    <row r="21618" spans="1:12" x14ac:dyDescent="0.25">
      <c r="A21618" t="s">
        <v>77347</v>
      </c>
      <c r="B21618" t="s">
        <v>77348</v>
      </c>
      <c r="C21618" t="s">
        <v>77349</v>
      </c>
      <c r="D21618" t="s">
        <v>1416</v>
      </c>
      <c r="E21618" t="s">
        <v>14</v>
      </c>
      <c r="F21618" t="s">
        <v>52</v>
      </c>
      <c r="G21618" t="s">
        <v>200</v>
      </c>
      <c r="H21618" t="s">
        <v>201</v>
      </c>
      <c r="I21618" t="s">
        <v>13038</v>
      </c>
      <c r="J21618" s="1">
        <v>37987</v>
      </c>
      <c r="K21618" t="b">
        <f>IFERROR(VLOOKUP(F21618,english_mapping!A:B,2,FALSE),"NA")</f>
        <v>1</v>
      </c>
      <c r="L21618" t="str">
        <f t="shared" si="337"/>
        <v>Semiconductors</v>
      </c>
    </row>
    <row r="21619" spans="1:12" x14ac:dyDescent="0.25">
      <c r="A21619" t="s">
        <v>77350</v>
      </c>
      <c r="B21619" t="s">
        <v>77351</v>
      </c>
      <c r="C21619" t="s">
        <v>77352</v>
      </c>
      <c r="D21619" t="s">
        <v>77353</v>
      </c>
      <c r="E21619" t="s">
        <v>14</v>
      </c>
      <c r="F21619" t="s">
        <v>21</v>
      </c>
      <c r="G21619" t="s">
        <v>101</v>
      </c>
      <c r="H21619" t="s">
        <v>102</v>
      </c>
      <c r="I21619" t="s">
        <v>103</v>
      </c>
      <c r="J21619" t="s">
        <v>28118</v>
      </c>
      <c r="K21619" t="b">
        <f>IFERROR(VLOOKUP(F21619,english_mapping!A:B,2,FALSE),"NA")</f>
        <v>1</v>
      </c>
      <c r="L21619" t="str">
        <f t="shared" si="337"/>
        <v>Crowdsourcing</v>
      </c>
    </row>
    <row r="21620" spans="1:12" x14ac:dyDescent="0.25">
      <c r="A21620" t="s">
        <v>77354</v>
      </c>
      <c r="B21620" t="s">
        <v>77355</v>
      </c>
      <c r="C21620" t="s">
        <v>77356</v>
      </c>
      <c r="D21620" t="s">
        <v>77357</v>
      </c>
      <c r="E21620" t="s">
        <v>701</v>
      </c>
      <c r="F21620" t="s">
        <v>1087</v>
      </c>
      <c r="G21620">
        <v>9</v>
      </c>
      <c r="H21620" t="s">
        <v>77358</v>
      </c>
      <c r="I21620" t="s">
        <v>77358</v>
      </c>
      <c r="J21620" s="1">
        <v>35065</v>
      </c>
      <c r="K21620" t="b">
        <f>IFERROR(VLOOKUP(F21620,english_mapping!A:B,2,FALSE),"NA")</f>
        <v>0</v>
      </c>
      <c r="L21620" t="str">
        <f t="shared" si="337"/>
        <v>Biotechnology</v>
      </c>
    </row>
    <row r="21621" spans="1:12" x14ac:dyDescent="0.25">
      <c r="A21621" t="s">
        <v>77359</v>
      </c>
      <c r="B21621" t="s">
        <v>77360</v>
      </c>
      <c r="D21621" t="s">
        <v>89</v>
      </c>
      <c r="E21621" t="s">
        <v>14</v>
      </c>
      <c r="F21621" t="s">
        <v>21</v>
      </c>
      <c r="G21621" t="s">
        <v>8372</v>
      </c>
      <c r="H21621" t="s">
        <v>8373</v>
      </c>
      <c r="I21621" t="s">
        <v>63119</v>
      </c>
      <c r="J21621" s="1">
        <v>40179</v>
      </c>
      <c r="K21621" t="b">
        <f>IFERROR(VLOOKUP(F21621,english_mapping!A:B,2,FALSE),"NA")</f>
        <v>1</v>
      </c>
      <c r="L21621" t="str">
        <f t="shared" si="337"/>
        <v>Health and Wellness</v>
      </c>
    </row>
    <row r="21622" spans="1:12" x14ac:dyDescent="0.25">
      <c r="A21622" t="s">
        <v>77361</v>
      </c>
      <c r="B21622" t="s">
        <v>77362</v>
      </c>
      <c r="C21622" t="s">
        <v>77363</v>
      </c>
      <c r="D21622" t="s">
        <v>77364</v>
      </c>
      <c r="E21622" t="s">
        <v>14</v>
      </c>
      <c r="F21622" t="s">
        <v>161</v>
      </c>
      <c r="G21622" t="s">
        <v>1294</v>
      </c>
      <c r="H21622" t="s">
        <v>44283</v>
      </c>
      <c r="I21622" t="s">
        <v>44283</v>
      </c>
      <c r="J21622" t="s">
        <v>77365</v>
      </c>
      <c r="K21622" t="b">
        <f>IFERROR(VLOOKUP(F21622,english_mapping!A:B,2,FALSE),"NA")</f>
        <v>0</v>
      </c>
      <c r="L21622" t="str">
        <f t="shared" si="337"/>
        <v>Consulting</v>
      </c>
    </row>
    <row r="21623" spans="1:12" x14ac:dyDescent="0.25">
      <c r="A21623" t="s">
        <v>77366</v>
      </c>
      <c r="B21623" t="s">
        <v>77367</v>
      </c>
      <c r="D21623" t="s">
        <v>51</v>
      </c>
      <c r="E21623" t="s">
        <v>14</v>
      </c>
      <c r="F21623" t="s">
        <v>21</v>
      </c>
      <c r="G21623" t="s">
        <v>285</v>
      </c>
      <c r="H21623" t="s">
        <v>1054</v>
      </c>
      <c r="I21623" t="s">
        <v>1054</v>
      </c>
      <c r="K21623" t="b">
        <f>IFERROR(VLOOKUP(F21623,english_mapping!A:B,2,FALSE),"NA")</f>
        <v>1</v>
      </c>
      <c r="L21623" t="str">
        <f t="shared" si="337"/>
        <v>Biotechnology</v>
      </c>
    </row>
    <row r="21624" spans="1:12" x14ac:dyDescent="0.25">
      <c r="A21624" t="s">
        <v>77368</v>
      </c>
      <c r="B21624" t="s">
        <v>77369</v>
      </c>
      <c r="C21624" t="s">
        <v>77370</v>
      </c>
      <c r="D21624" t="s">
        <v>77371</v>
      </c>
      <c r="E21624" t="s">
        <v>14</v>
      </c>
      <c r="F21624" t="s">
        <v>21</v>
      </c>
      <c r="G21624" t="s">
        <v>101</v>
      </c>
      <c r="H21624" t="s">
        <v>102</v>
      </c>
      <c r="I21624" t="s">
        <v>10105</v>
      </c>
      <c r="J21624" s="1">
        <v>37567</v>
      </c>
      <c r="K21624" t="b">
        <f>IFERROR(VLOOKUP(F21624,english_mapping!A:B,2,FALSE),"NA")</f>
        <v>1</v>
      </c>
      <c r="L21624" t="str">
        <f t="shared" si="337"/>
        <v>E-Commerce</v>
      </c>
    </row>
    <row r="21625" spans="1:12" x14ac:dyDescent="0.25">
      <c r="A21625" t="s">
        <v>77372</v>
      </c>
      <c r="B21625" t="s">
        <v>77373</v>
      </c>
      <c r="C21625" t="s">
        <v>77374</v>
      </c>
      <c r="D21625" t="s">
        <v>14105</v>
      </c>
      <c r="E21625" t="s">
        <v>205</v>
      </c>
      <c r="F21625" t="s">
        <v>21</v>
      </c>
      <c r="G21625" t="s">
        <v>59</v>
      </c>
      <c r="H21625" t="s">
        <v>90</v>
      </c>
      <c r="I21625" t="s">
        <v>375</v>
      </c>
      <c r="K21625" t="b">
        <f>IFERROR(VLOOKUP(F21625,english_mapping!A:B,2,FALSE),"NA")</f>
        <v>1</v>
      </c>
      <c r="L21625" t="str">
        <f t="shared" si="337"/>
        <v>Delivery</v>
      </c>
    </row>
    <row r="21626" spans="1:12" x14ac:dyDescent="0.25">
      <c r="A21626" t="s">
        <v>77375</v>
      </c>
      <c r="B21626" t="s">
        <v>77376</v>
      </c>
      <c r="C21626" t="s">
        <v>77377</v>
      </c>
      <c r="D21626" t="s">
        <v>77378</v>
      </c>
      <c r="E21626" t="s">
        <v>14</v>
      </c>
      <c r="F21626" t="s">
        <v>560</v>
      </c>
      <c r="G21626">
        <v>29</v>
      </c>
      <c r="H21626" t="s">
        <v>77379</v>
      </c>
      <c r="I21626" t="s">
        <v>77380</v>
      </c>
      <c r="J21626" s="1">
        <v>36526</v>
      </c>
      <c r="K21626" t="b">
        <f>IFERROR(VLOOKUP(F21626,english_mapping!A:B,2,FALSE),"NA")</f>
        <v>0</v>
      </c>
      <c r="L21626" t="str">
        <f t="shared" si="337"/>
        <v>Audio</v>
      </c>
    </row>
    <row r="21627" spans="1:12" x14ac:dyDescent="0.25">
      <c r="A21627" t="s">
        <v>77381</v>
      </c>
      <c r="B21627" t="s">
        <v>77382</v>
      </c>
      <c r="C21627" t="s">
        <v>77383</v>
      </c>
      <c r="D21627" t="s">
        <v>77384</v>
      </c>
      <c r="E21627" t="s">
        <v>205</v>
      </c>
      <c r="K21627" t="str">
        <f>IFERROR(VLOOKUP(F21627,english_mapping!A:B,2,FALSE),"NA")</f>
        <v>NA</v>
      </c>
      <c r="L21627" t="str">
        <f t="shared" si="337"/>
        <v>Beauty</v>
      </c>
    </row>
    <row r="21628" spans="1:12" x14ac:dyDescent="0.25">
      <c r="A21628" t="s">
        <v>77385</v>
      </c>
      <c r="B21628" t="s">
        <v>77386</v>
      </c>
      <c r="C21628" t="s">
        <v>77387</v>
      </c>
      <c r="D21628" t="s">
        <v>77388</v>
      </c>
      <c r="E21628" t="s">
        <v>14</v>
      </c>
      <c r="F21628" t="s">
        <v>21</v>
      </c>
      <c r="G21628" t="s">
        <v>1300</v>
      </c>
      <c r="H21628" t="s">
        <v>1301</v>
      </c>
      <c r="I21628" t="s">
        <v>6420</v>
      </c>
      <c r="J21628" s="1">
        <v>40544</v>
      </c>
      <c r="K21628" t="b">
        <f>IFERROR(VLOOKUP(F21628,english_mapping!A:B,2,FALSE),"NA")</f>
        <v>1</v>
      </c>
      <c r="L21628" t="str">
        <f t="shared" si="337"/>
        <v>Communications Infrastructure</v>
      </c>
    </row>
    <row r="21629" spans="1:12" x14ac:dyDescent="0.25">
      <c r="A21629" t="s">
        <v>77389</v>
      </c>
      <c r="B21629" t="s">
        <v>77390</v>
      </c>
      <c r="C21629" t="s">
        <v>77391</v>
      </c>
      <c r="E21629" t="s">
        <v>205</v>
      </c>
      <c r="F21629" t="s">
        <v>21</v>
      </c>
      <c r="G21629" t="s">
        <v>206</v>
      </c>
      <c r="H21629" t="s">
        <v>207</v>
      </c>
      <c r="I21629" t="s">
        <v>207</v>
      </c>
      <c r="J21629" s="1">
        <v>40190</v>
      </c>
      <c r="K21629" t="b">
        <f>IFERROR(VLOOKUP(F21629,english_mapping!A:B,2,FALSE),"NA")</f>
        <v>1</v>
      </c>
      <c r="L21629">
        <f t="shared" si="337"/>
        <v>0</v>
      </c>
    </row>
    <row r="21630" spans="1:12" x14ac:dyDescent="0.25">
      <c r="A21630" t="s">
        <v>77392</v>
      </c>
      <c r="B21630" t="s">
        <v>77393</v>
      </c>
      <c r="C21630" t="s">
        <v>77394</v>
      </c>
      <c r="D21630" t="s">
        <v>77395</v>
      </c>
      <c r="E21630" t="s">
        <v>14</v>
      </c>
      <c r="F21630" t="s">
        <v>52</v>
      </c>
      <c r="G21630" t="s">
        <v>200</v>
      </c>
      <c r="H21630" t="s">
        <v>201</v>
      </c>
      <c r="I21630" t="s">
        <v>201</v>
      </c>
      <c r="J21630" s="1">
        <v>37622</v>
      </c>
      <c r="K21630" t="b">
        <f>IFERROR(VLOOKUP(F21630,english_mapping!A:B,2,FALSE),"NA")</f>
        <v>1</v>
      </c>
      <c r="L21630" t="str">
        <f t="shared" si="337"/>
        <v>Billing</v>
      </c>
    </row>
    <row r="21631" spans="1:12" x14ac:dyDescent="0.25">
      <c r="A21631" t="s">
        <v>77396</v>
      </c>
      <c r="B21631" t="s">
        <v>77397</v>
      </c>
      <c r="C21631" t="s">
        <v>77398</v>
      </c>
      <c r="D21631" t="s">
        <v>33569</v>
      </c>
      <c r="E21631" t="s">
        <v>14</v>
      </c>
      <c r="F21631" t="s">
        <v>21</v>
      </c>
      <c r="G21631" t="s">
        <v>59</v>
      </c>
      <c r="H21631" t="s">
        <v>60</v>
      </c>
      <c r="I21631" t="s">
        <v>66</v>
      </c>
      <c r="J21631" s="1">
        <v>40179</v>
      </c>
      <c r="K21631" t="b">
        <f>IFERROR(VLOOKUP(F21631,english_mapping!A:B,2,FALSE),"NA")</f>
        <v>1</v>
      </c>
      <c r="L21631" t="str">
        <f t="shared" si="337"/>
        <v>Customer Service</v>
      </c>
    </row>
    <row r="21632" spans="1:12" x14ac:dyDescent="0.25">
      <c r="A21632" t="s">
        <v>77399</v>
      </c>
      <c r="B21632" t="s">
        <v>77400</v>
      </c>
      <c r="C21632" t="s">
        <v>77401</v>
      </c>
      <c r="D21632" t="s">
        <v>77402</v>
      </c>
      <c r="E21632" t="s">
        <v>14</v>
      </c>
      <c r="F21632" t="s">
        <v>21</v>
      </c>
      <c r="G21632" t="s">
        <v>101</v>
      </c>
      <c r="H21632" t="s">
        <v>102</v>
      </c>
      <c r="I21632" t="s">
        <v>103</v>
      </c>
      <c r="J21632" s="1">
        <v>40725</v>
      </c>
      <c r="K21632" t="b">
        <f>IFERROR(VLOOKUP(F21632,english_mapping!A:B,2,FALSE),"NA")</f>
        <v>1</v>
      </c>
      <c r="L21632" t="str">
        <f t="shared" si="337"/>
        <v>Advertising</v>
      </c>
    </row>
    <row r="21633" spans="1:12" x14ac:dyDescent="0.25">
      <c r="A21633" t="s">
        <v>77403</v>
      </c>
      <c r="B21633" t="s">
        <v>77404</v>
      </c>
      <c r="C21633" t="s">
        <v>77405</v>
      </c>
      <c r="D21633" t="s">
        <v>178</v>
      </c>
      <c r="E21633" t="s">
        <v>14</v>
      </c>
      <c r="F21633" t="s">
        <v>21</v>
      </c>
      <c r="G21633" t="s">
        <v>59</v>
      </c>
      <c r="H21633" t="s">
        <v>11467</v>
      </c>
      <c r="I21633" t="s">
        <v>11467</v>
      </c>
      <c r="J21633" t="s">
        <v>77406</v>
      </c>
      <c r="K21633" t="b">
        <f>IFERROR(VLOOKUP(F21633,english_mapping!A:B,2,FALSE),"NA")</f>
        <v>1</v>
      </c>
      <c r="L21633" t="str">
        <f t="shared" si="337"/>
        <v>Hospitality</v>
      </c>
    </row>
    <row r="21634" spans="1:12" x14ac:dyDescent="0.25">
      <c r="A21634" t="s">
        <v>77407</v>
      </c>
      <c r="B21634" t="s">
        <v>77408</v>
      </c>
      <c r="C21634" t="s">
        <v>77409</v>
      </c>
      <c r="D21634" t="s">
        <v>254</v>
      </c>
      <c r="E21634" t="s">
        <v>14</v>
      </c>
      <c r="F21634" t="s">
        <v>52</v>
      </c>
      <c r="G21634" t="s">
        <v>53</v>
      </c>
      <c r="H21634" t="s">
        <v>36540</v>
      </c>
      <c r="I21634" t="s">
        <v>36540</v>
      </c>
      <c r="J21634" s="1">
        <v>40909</v>
      </c>
      <c r="K21634" t="b">
        <f>IFERROR(VLOOKUP(F21634,english_mapping!A:B,2,FALSE),"NA")</f>
        <v>1</v>
      </c>
      <c r="L21634" t="str">
        <f t="shared" si="337"/>
        <v>EdTech</v>
      </c>
    </row>
    <row r="21635" spans="1:12" x14ac:dyDescent="0.25">
      <c r="A21635" t="s">
        <v>77410</v>
      </c>
      <c r="B21635" t="s">
        <v>77411</v>
      </c>
      <c r="C21635" t="s">
        <v>77412</v>
      </c>
      <c r="D21635" t="s">
        <v>77413</v>
      </c>
      <c r="E21635" t="s">
        <v>14</v>
      </c>
      <c r="F21635" t="s">
        <v>21</v>
      </c>
      <c r="G21635" t="s">
        <v>117</v>
      </c>
      <c r="H21635" t="s">
        <v>781</v>
      </c>
      <c r="I21635" t="s">
        <v>35402</v>
      </c>
      <c r="J21635" t="s">
        <v>32858</v>
      </c>
      <c r="K21635" t="b">
        <f>IFERROR(VLOOKUP(F21635,english_mapping!A:B,2,FALSE),"NA")</f>
        <v>1</v>
      </c>
      <c r="L21635" t="str">
        <f t="shared" si="337"/>
        <v>Chat</v>
      </c>
    </row>
    <row r="21636" spans="1:12" x14ac:dyDescent="0.25">
      <c r="A21636" t="s">
        <v>77414</v>
      </c>
      <c r="B21636" t="s">
        <v>77415</v>
      </c>
      <c r="C21636" t="s">
        <v>77416</v>
      </c>
      <c r="D21636" t="s">
        <v>2418</v>
      </c>
      <c r="E21636" t="s">
        <v>14</v>
      </c>
      <c r="F21636" t="s">
        <v>21</v>
      </c>
      <c r="G21636" t="s">
        <v>434</v>
      </c>
      <c r="H21636" t="s">
        <v>435</v>
      </c>
      <c r="I21636" t="s">
        <v>77417</v>
      </c>
      <c r="K21636" t="b">
        <f>IFERROR(VLOOKUP(F21636,english_mapping!A:B,2,FALSE),"NA")</f>
        <v>1</v>
      </c>
      <c r="L21636" t="str">
        <f t="shared" ref="L21636:L21699" si="338">IFERROR(LEFT(D21636,(FIND("|",D21636))-1),D21636)</f>
        <v>Food Processing</v>
      </c>
    </row>
    <row r="21637" spans="1:12" x14ac:dyDescent="0.25">
      <c r="A21637" t="s">
        <v>77418</v>
      </c>
      <c r="B21637" t="s">
        <v>77419</v>
      </c>
      <c r="C21637" t="s">
        <v>77420</v>
      </c>
      <c r="D21637" t="s">
        <v>316</v>
      </c>
      <c r="E21637" t="s">
        <v>14</v>
      </c>
      <c r="F21637" t="s">
        <v>21</v>
      </c>
      <c r="G21637" t="s">
        <v>101</v>
      </c>
      <c r="H21637" t="s">
        <v>102</v>
      </c>
      <c r="I21637" t="s">
        <v>103</v>
      </c>
      <c r="J21637" s="1">
        <v>40909</v>
      </c>
      <c r="K21637" t="b">
        <f>IFERROR(VLOOKUP(F21637,english_mapping!A:B,2,FALSE),"NA")</f>
        <v>1</v>
      </c>
      <c r="L21637" t="str">
        <f t="shared" si="338"/>
        <v>Internet</v>
      </c>
    </row>
    <row r="21638" spans="1:12" x14ac:dyDescent="0.25">
      <c r="A21638" t="s">
        <v>77421</v>
      </c>
      <c r="B21638" t="s">
        <v>77422</v>
      </c>
      <c r="C21638" t="s">
        <v>77423</v>
      </c>
      <c r="D21638" t="s">
        <v>2418</v>
      </c>
      <c r="E21638" t="s">
        <v>14</v>
      </c>
      <c r="K21638" t="str">
        <f>IFERROR(VLOOKUP(F21638,english_mapping!A:B,2,FALSE),"NA")</f>
        <v>NA</v>
      </c>
      <c r="L21638" t="str">
        <f t="shared" si="338"/>
        <v>Food Processing</v>
      </c>
    </row>
    <row r="21639" spans="1:12" x14ac:dyDescent="0.25">
      <c r="A21639" t="s">
        <v>77424</v>
      </c>
      <c r="B21639" t="s">
        <v>77425</v>
      </c>
      <c r="D21639" t="s">
        <v>1433</v>
      </c>
      <c r="E21639" t="s">
        <v>14</v>
      </c>
      <c r="K21639" t="str">
        <f>IFERROR(VLOOKUP(F21639,english_mapping!A:B,2,FALSE),"NA")</f>
        <v>NA</v>
      </c>
      <c r="L21639" t="str">
        <f t="shared" si="338"/>
        <v>Web Hosting</v>
      </c>
    </row>
    <row r="21640" spans="1:12" x14ac:dyDescent="0.25">
      <c r="A21640" t="s">
        <v>77426</v>
      </c>
      <c r="B21640" t="s">
        <v>77427</v>
      </c>
      <c r="C21640" t="s">
        <v>77428</v>
      </c>
      <c r="D21640" t="s">
        <v>70</v>
      </c>
      <c r="E21640" t="s">
        <v>14</v>
      </c>
      <c r="F21640" t="s">
        <v>15</v>
      </c>
      <c r="G21640">
        <v>36</v>
      </c>
      <c r="H21640" t="s">
        <v>684</v>
      </c>
      <c r="I21640" t="s">
        <v>14456</v>
      </c>
      <c r="K21640" t="b">
        <f>IFERROR(VLOOKUP(F21640,english_mapping!A:B,2,FALSE),"NA")</f>
        <v>1</v>
      </c>
      <c r="L21640" t="str">
        <f t="shared" si="338"/>
        <v>E-Commerce</v>
      </c>
    </row>
    <row r="21641" spans="1:12" x14ac:dyDescent="0.25">
      <c r="A21641" t="s">
        <v>77429</v>
      </c>
      <c r="B21641" t="s">
        <v>77430</v>
      </c>
      <c r="C21641" t="s">
        <v>77431</v>
      </c>
      <c r="D21641" t="s">
        <v>77432</v>
      </c>
      <c r="E21641" t="s">
        <v>14</v>
      </c>
      <c r="F21641" t="s">
        <v>484</v>
      </c>
      <c r="H21641" t="s">
        <v>485</v>
      </c>
      <c r="I21641" t="s">
        <v>485</v>
      </c>
      <c r="J21641" s="1">
        <v>40554</v>
      </c>
      <c r="K21641" t="b">
        <f>IFERROR(VLOOKUP(F21641,english_mapping!A:B,2,FALSE),"NA")</f>
        <v>1</v>
      </c>
      <c r="L21641" t="str">
        <f t="shared" si="338"/>
        <v>Business Analytics</v>
      </c>
    </row>
    <row r="21642" spans="1:12" x14ac:dyDescent="0.25">
      <c r="A21642" t="s">
        <v>77433</v>
      </c>
      <c r="B21642" t="s">
        <v>77434</v>
      </c>
      <c r="C21642" t="s">
        <v>77435</v>
      </c>
      <c r="D21642" t="s">
        <v>49923</v>
      </c>
      <c r="E21642" t="s">
        <v>14</v>
      </c>
      <c r="F21642" t="s">
        <v>21</v>
      </c>
      <c r="G21642" t="s">
        <v>59</v>
      </c>
      <c r="H21642" t="s">
        <v>60</v>
      </c>
      <c r="I21642" t="s">
        <v>66</v>
      </c>
      <c r="J21642" s="1">
        <v>41275</v>
      </c>
      <c r="K21642" t="b">
        <f>IFERROR(VLOOKUP(F21642,english_mapping!A:B,2,FALSE),"NA")</f>
        <v>1</v>
      </c>
      <c r="L21642" t="str">
        <f t="shared" si="338"/>
        <v>Mobile Payments</v>
      </c>
    </row>
    <row r="21643" spans="1:12" x14ac:dyDescent="0.25">
      <c r="A21643" t="s">
        <v>77436</v>
      </c>
      <c r="B21643" t="s">
        <v>77437</v>
      </c>
      <c r="C21643" t="s">
        <v>77438</v>
      </c>
      <c r="D21643" t="s">
        <v>45</v>
      </c>
      <c r="E21643" t="s">
        <v>14</v>
      </c>
      <c r="F21643" t="s">
        <v>21</v>
      </c>
      <c r="G21643" t="s">
        <v>101</v>
      </c>
      <c r="H21643" t="s">
        <v>102</v>
      </c>
      <c r="I21643" t="s">
        <v>103</v>
      </c>
      <c r="J21643" s="1">
        <v>39814</v>
      </c>
      <c r="K21643" t="b">
        <f>IFERROR(VLOOKUP(F21643,english_mapping!A:B,2,FALSE),"NA")</f>
        <v>1</v>
      </c>
      <c r="L21643" t="str">
        <f t="shared" si="338"/>
        <v>Games</v>
      </c>
    </row>
    <row r="21644" spans="1:12" x14ac:dyDescent="0.25">
      <c r="A21644" t="s">
        <v>77439</v>
      </c>
      <c r="B21644" t="s">
        <v>77440</v>
      </c>
      <c r="C21644" t="s">
        <v>77441</v>
      </c>
      <c r="D21644" t="s">
        <v>77442</v>
      </c>
      <c r="E21644" t="s">
        <v>109</v>
      </c>
      <c r="F21644" t="s">
        <v>21</v>
      </c>
      <c r="G21644" t="s">
        <v>59</v>
      </c>
      <c r="H21644" t="s">
        <v>60</v>
      </c>
      <c r="I21644" t="s">
        <v>66</v>
      </c>
      <c r="J21644" s="1">
        <v>40544</v>
      </c>
      <c r="K21644" t="b">
        <f>IFERROR(VLOOKUP(F21644,english_mapping!A:B,2,FALSE),"NA")</f>
        <v>1</v>
      </c>
      <c r="L21644" t="str">
        <f t="shared" si="338"/>
        <v>Analytics</v>
      </c>
    </row>
    <row r="21645" spans="1:12" x14ac:dyDescent="0.25">
      <c r="A21645" t="s">
        <v>77443</v>
      </c>
      <c r="B21645" t="s">
        <v>77444</v>
      </c>
      <c r="C21645" t="s">
        <v>77445</v>
      </c>
      <c r="D21645" t="s">
        <v>2418</v>
      </c>
      <c r="E21645" t="s">
        <v>14</v>
      </c>
      <c r="F21645" t="s">
        <v>21</v>
      </c>
      <c r="G21645" t="s">
        <v>59</v>
      </c>
      <c r="H21645" t="s">
        <v>4734</v>
      </c>
      <c r="I21645" t="s">
        <v>25743</v>
      </c>
      <c r="K21645" t="b">
        <f>IFERROR(VLOOKUP(F21645,english_mapping!A:B,2,FALSE),"NA")</f>
        <v>1</v>
      </c>
      <c r="L21645" t="str">
        <f t="shared" si="338"/>
        <v>Food Processing</v>
      </c>
    </row>
    <row r="21646" spans="1:12" x14ac:dyDescent="0.25">
      <c r="A21646" t="s">
        <v>77446</v>
      </c>
      <c r="B21646" t="s">
        <v>77447</v>
      </c>
      <c r="D21646" t="s">
        <v>262</v>
      </c>
      <c r="E21646" t="s">
        <v>14</v>
      </c>
      <c r="J21646" s="1">
        <v>39814</v>
      </c>
      <c r="K21646" t="str">
        <f>IFERROR(VLOOKUP(F21646,english_mapping!A:B,2,FALSE),"NA")</f>
        <v>NA</v>
      </c>
      <c r="L21646" t="str">
        <f t="shared" si="338"/>
        <v>Enterprise Software</v>
      </c>
    </row>
    <row r="21647" spans="1:12" x14ac:dyDescent="0.25">
      <c r="A21647" t="s">
        <v>77448</v>
      </c>
      <c r="B21647" t="s">
        <v>77449</v>
      </c>
      <c r="D21647" t="s">
        <v>654</v>
      </c>
      <c r="E21647" t="s">
        <v>14</v>
      </c>
      <c r="F21647" t="s">
        <v>21</v>
      </c>
      <c r="G21647" t="s">
        <v>59</v>
      </c>
      <c r="H21647" t="s">
        <v>60</v>
      </c>
      <c r="I21647" t="s">
        <v>1005</v>
      </c>
      <c r="K21647" t="b">
        <f>IFERROR(VLOOKUP(F21647,english_mapping!A:B,2,FALSE),"NA")</f>
        <v>1</v>
      </c>
      <c r="L21647" t="str">
        <f t="shared" si="338"/>
        <v>News</v>
      </c>
    </row>
    <row r="21648" spans="1:12" x14ac:dyDescent="0.25">
      <c r="A21648" t="s">
        <v>77450</v>
      </c>
      <c r="B21648" t="s">
        <v>77451</v>
      </c>
      <c r="C21648" t="s">
        <v>77452</v>
      </c>
      <c r="D21648" t="s">
        <v>77453</v>
      </c>
      <c r="E21648" t="s">
        <v>14</v>
      </c>
      <c r="F21648" t="s">
        <v>21</v>
      </c>
      <c r="G21648" t="s">
        <v>1035</v>
      </c>
      <c r="H21648" t="s">
        <v>1059</v>
      </c>
      <c r="I21648" t="s">
        <v>1059</v>
      </c>
      <c r="J21648" s="1">
        <v>40179</v>
      </c>
      <c r="K21648" t="b">
        <f>IFERROR(VLOOKUP(F21648,english_mapping!A:B,2,FALSE),"NA")</f>
        <v>1</v>
      </c>
      <c r="L21648" t="str">
        <f t="shared" si="338"/>
        <v>Restaurants</v>
      </c>
    </row>
    <row r="21649" spans="1:12" x14ac:dyDescent="0.25">
      <c r="A21649" t="s">
        <v>77454</v>
      </c>
      <c r="B21649" t="s">
        <v>77455</v>
      </c>
      <c r="C21649" t="s">
        <v>77456</v>
      </c>
      <c r="E21649" t="s">
        <v>205</v>
      </c>
      <c r="J21649" s="1">
        <v>42256</v>
      </c>
      <c r="K21649" t="str">
        <f>IFERROR(VLOOKUP(F21649,english_mapping!A:B,2,FALSE),"NA")</f>
        <v>NA</v>
      </c>
      <c r="L21649">
        <f t="shared" si="338"/>
        <v>0</v>
      </c>
    </row>
    <row r="21650" spans="1:12" x14ac:dyDescent="0.25">
      <c r="A21650" t="s">
        <v>77457</v>
      </c>
      <c r="B21650" t="s">
        <v>77458</v>
      </c>
      <c r="C21650" t="s">
        <v>77459</v>
      </c>
      <c r="D21650" t="s">
        <v>2005</v>
      </c>
      <c r="E21650" t="s">
        <v>14</v>
      </c>
      <c r="F21650" t="s">
        <v>15</v>
      </c>
      <c r="G21650">
        <v>19</v>
      </c>
      <c r="H21650" t="s">
        <v>479</v>
      </c>
      <c r="I21650" t="s">
        <v>479</v>
      </c>
      <c r="K21650" t="b">
        <f>IFERROR(VLOOKUP(F21650,english_mapping!A:B,2,FALSE),"NA")</f>
        <v>1</v>
      </c>
      <c r="L21650" t="str">
        <f t="shared" si="338"/>
        <v>Startups</v>
      </c>
    </row>
    <row r="21651" spans="1:12" x14ac:dyDescent="0.25">
      <c r="A21651" t="s">
        <v>77460</v>
      </c>
      <c r="B21651" t="s">
        <v>77461</v>
      </c>
      <c r="C21651" t="s">
        <v>77462</v>
      </c>
      <c r="D21651" t="s">
        <v>77463</v>
      </c>
      <c r="E21651" t="s">
        <v>14</v>
      </c>
      <c r="F21651" t="s">
        <v>560</v>
      </c>
      <c r="G21651">
        <v>31</v>
      </c>
      <c r="H21651" t="s">
        <v>49005</v>
      </c>
      <c r="I21651" t="s">
        <v>49005</v>
      </c>
      <c r="J21651" s="1">
        <v>40544</v>
      </c>
      <c r="K21651" t="b">
        <f>IFERROR(VLOOKUP(F21651,english_mapping!A:B,2,FALSE),"NA")</f>
        <v>0</v>
      </c>
      <c r="L21651" t="str">
        <f t="shared" si="338"/>
        <v>Apps</v>
      </c>
    </row>
    <row r="21652" spans="1:12" x14ac:dyDescent="0.25">
      <c r="A21652" t="s">
        <v>77464</v>
      </c>
      <c r="B21652" t="s">
        <v>77465</v>
      </c>
      <c r="C21652" t="s">
        <v>77466</v>
      </c>
      <c r="D21652" t="s">
        <v>4017</v>
      </c>
      <c r="E21652" t="s">
        <v>14</v>
      </c>
      <c r="F21652" t="s">
        <v>21</v>
      </c>
      <c r="G21652" t="s">
        <v>101</v>
      </c>
      <c r="H21652" t="s">
        <v>102</v>
      </c>
      <c r="I21652" t="s">
        <v>103</v>
      </c>
      <c r="J21652" s="1">
        <v>40817</v>
      </c>
      <c r="K21652" t="b">
        <f>IFERROR(VLOOKUP(F21652,english_mapping!A:B,2,FALSE),"NA")</f>
        <v>1</v>
      </c>
      <c r="L21652" t="str">
        <f t="shared" si="338"/>
        <v>Public Relations</v>
      </c>
    </row>
    <row r="21653" spans="1:12" x14ac:dyDescent="0.25">
      <c r="A21653" t="s">
        <v>77467</v>
      </c>
      <c r="B21653" t="s">
        <v>77468</v>
      </c>
      <c r="C21653" t="s">
        <v>77469</v>
      </c>
      <c r="D21653" t="s">
        <v>77470</v>
      </c>
      <c r="E21653" t="s">
        <v>14</v>
      </c>
      <c r="F21653" t="s">
        <v>1087</v>
      </c>
      <c r="G21653">
        <v>16</v>
      </c>
      <c r="H21653" t="s">
        <v>1743</v>
      </c>
      <c r="I21653" t="s">
        <v>1743</v>
      </c>
      <c r="J21653" s="1">
        <v>39817</v>
      </c>
      <c r="K21653" t="b">
        <f>IFERROR(VLOOKUP(F21653,english_mapping!A:B,2,FALSE),"NA")</f>
        <v>0</v>
      </c>
      <c r="L21653" t="str">
        <f t="shared" si="338"/>
        <v>Concerts</v>
      </c>
    </row>
    <row r="21654" spans="1:12" x14ac:dyDescent="0.25">
      <c r="A21654" t="s">
        <v>77471</v>
      </c>
      <c r="B21654" t="s">
        <v>77472</v>
      </c>
      <c r="C21654" t="s">
        <v>77473</v>
      </c>
      <c r="D21654" t="s">
        <v>77474</v>
      </c>
      <c r="E21654" t="s">
        <v>14</v>
      </c>
      <c r="F21654" t="s">
        <v>21</v>
      </c>
      <c r="G21654" t="s">
        <v>59</v>
      </c>
      <c r="H21654" t="s">
        <v>60</v>
      </c>
      <c r="I21654" t="s">
        <v>1279</v>
      </c>
      <c r="J21654" s="1">
        <v>38353</v>
      </c>
      <c r="K21654" t="b">
        <f>IFERROR(VLOOKUP(F21654,english_mapping!A:B,2,FALSE),"NA")</f>
        <v>1</v>
      </c>
      <c r="L21654" t="str">
        <f t="shared" si="338"/>
        <v>Cloud Computing</v>
      </c>
    </row>
    <row r="21655" spans="1:12" x14ac:dyDescent="0.25">
      <c r="A21655" t="s">
        <v>77475</v>
      </c>
      <c r="B21655" t="s">
        <v>77476</v>
      </c>
      <c r="C21655" t="s">
        <v>77477</v>
      </c>
      <c r="D21655" t="s">
        <v>77478</v>
      </c>
      <c r="E21655" t="s">
        <v>14</v>
      </c>
      <c r="F21655" t="s">
        <v>71</v>
      </c>
      <c r="G21655">
        <v>12</v>
      </c>
      <c r="H21655" t="s">
        <v>72</v>
      </c>
      <c r="I21655" t="s">
        <v>72</v>
      </c>
      <c r="K21655" t="b">
        <f>IFERROR(VLOOKUP(F21655,english_mapping!A:B,2,FALSE),"NA")</f>
        <v>0</v>
      </c>
      <c r="L21655" t="str">
        <f t="shared" si="338"/>
        <v>E-Commerce</v>
      </c>
    </row>
    <row r="21656" spans="1:12" x14ac:dyDescent="0.25">
      <c r="A21656" t="s">
        <v>77479</v>
      </c>
      <c r="B21656" t="s">
        <v>77480</v>
      </c>
      <c r="C21656" t="s">
        <v>77481</v>
      </c>
      <c r="D21656" t="s">
        <v>77482</v>
      </c>
      <c r="E21656" t="s">
        <v>205</v>
      </c>
      <c r="J21656" s="1">
        <v>39600</v>
      </c>
      <c r="K21656" t="str">
        <f>IFERROR(VLOOKUP(F21656,english_mapping!A:B,2,FALSE),"NA")</f>
        <v>NA</v>
      </c>
      <c r="L21656" t="str">
        <f t="shared" si="338"/>
        <v>Marketplaces</v>
      </c>
    </row>
    <row r="21657" spans="1:12" x14ac:dyDescent="0.25">
      <c r="A21657" t="s">
        <v>77483</v>
      </c>
      <c r="B21657" t="s">
        <v>77484</v>
      </c>
      <c r="C21657" t="s">
        <v>77485</v>
      </c>
      <c r="D21657" t="s">
        <v>262</v>
      </c>
      <c r="E21657" t="s">
        <v>14</v>
      </c>
      <c r="J21657" s="1">
        <v>39083</v>
      </c>
      <c r="K21657" t="str">
        <f>IFERROR(VLOOKUP(F21657,english_mapping!A:B,2,FALSE),"NA")</f>
        <v>NA</v>
      </c>
      <c r="L21657" t="str">
        <f t="shared" si="338"/>
        <v>Enterprise Software</v>
      </c>
    </row>
    <row r="21658" spans="1:12" x14ac:dyDescent="0.25">
      <c r="A21658" t="s">
        <v>77486</v>
      </c>
      <c r="B21658" t="s">
        <v>77487</v>
      </c>
      <c r="C21658" t="s">
        <v>77488</v>
      </c>
      <c r="D21658" t="s">
        <v>38</v>
      </c>
      <c r="E21658" t="s">
        <v>14</v>
      </c>
      <c r="F21658" t="s">
        <v>21</v>
      </c>
      <c r="G21658" t="s">
        <v>285</v>
      </c>
      <c r="H21658" t="s">
        <v>1054</v>
      </c>
      <c r="I21658" t="s">
        <v>1054</v>
      </c>
      <c r="J21658" s="1">
        <v>39448</v>
      </c>
      <c r="K21658" t="b">
        <f>IFERROR(VLOOKUP(F21658,english_mapping!A:B,2,FALSE),"NA")</f>
        <v>1</v>
      </c>
      <c r="L21658" t="str">
        <f t="shared" si="338"/>
        <v>Software</v>
      </c>
    </row>
    <row r="21659" spans="1:12" x14ac:dyDescent="0.25">
      <c r="A21659" t="s">
        <v>77489</v>
      </c>
      <c r="B21659" t="s">
        <v>77490</v>
      </c>
      <c r="C21659" t="s">
        <v>77491</v>
      </c>
      <c r="D21659" t="s">
        <v>77492</v>
      </c>
      <c r="E21659" t="s">
        <v>14</v>
      </c>
      <c r="F21659" t="s">
        <v>161</v>
      </c>
      <c r="G21659" t="s">
        <v>162</v>
      </c>
      <c r="H21659" t="s">
        <v>163</v>
      </c>
      <c r="I21659" t="s">
        <v>163</v>
      </c>
      <c r="J21659" s="1">
        <v>42010</v>
      </c>
      <c r="K21659" t="b">
        <f>IFERROR(VLOOKUP(F21659,english_mapping!A:B,2,FALSE),"NA")</f>
        <v>0</v>
      </c>
      <c r="L21659" t="str">
        <f t="shared" si="338"/>
        <v>Cooking</v>
      </c>
    </row>
    <row r="21660" spans="1:12" x14ac:dyDescent="0.25">
      <c r="A21660" t="s">
        <v>77493</v>
      </c>
      <c r="B21660" t="s">
        <v>77494</v>
      </c>
      <c r="D21660" t="s">
        <v>38</v>
      </c>
      <c r="E21660" t="s">
        <v>14</v>
      </c>
      <c r="F21660" t="s">
        <v>21</v>
      </c>
      <c r="G21660" t="s">
        <v>1105</v>
      </c>
      <c r="H21660" t="s">
        <v>1106</v>
      </c>
      <c r="I21660" t="s">
        <v>77495</v>
      </c>
      <c r="J21660" s="1">
        <v>35796</v>
      </c>
      <c r="K21660" t="b">
        <f>IFERROR(VLOOKUP(F21660,english_mapping!A:B,2,FALSE),"NA")</f>
        <v>1</v>
      </c>
      <c r="L21660" t="str">
        <f t="shared" si="338"/>
        <v>Software</v>
      </c>
    </row>
    <row r="21661" spans="1:12" x14ac:dyDescent="0.25">
      <c r="A21661" t="s">
        <v>77496</v>
      </c>
      <c r="B21661" t="s">
        <v>77497</v>
      </c>
      <c r="D21661" t="s">
        <v>552</v>
      </c>
      <c r="E21661" t="s">
        <v>14</v>
      </c>
      <c r="F21661" t="s">
        <v>33</v>
      </c>
      <c r="K21661" t="b">
        <f>IFERROR(VLOOKUP(F21661,english_mapping!A:B,2,FALSE),"NA")</f>
        <v>0</v>
      </c>
      <c r="L21661" t="str">
        <f t="shared" si="338"/>
        <v>Social Media</v>
      </c>
    </row>
    <row r="21662" spans="1:12" x14ac:dyDescent="0.25">
      <c r="A21662" t="s">
        <v>77498</v>
      </c>
      <c r="B21662" t="s">
        <v>77497</v>
      </c>
      <c r="D21662" t="s">
        <v>77499</v>
      </c>
      <c r="E21662" t="s">
        <v>14</v>
      </c>
      <c r="K21662" t="str">
        <f>IFERROR(VLOOKUP(F21662,english_mapping!A:B,2,FALSE),"NA")</f>
        <v>NA</v>
      </c>
      <c r="L21662" t="str">
        <f t="shared" si="338"/>
        <v>Tourism</v>
      </c>
    </row>
    <row r="21663" spans="1:12" x14ac:dyDescent="0.25">
      <c r="A21663" t="s">
        <v>77500</v>
      </c>
      <c r="B21663" t="s">
        <v>77501</v>
      </c>
      <c r="C21663" t="s">
        <v>77502</v>
      </c>
      <c r="D21663" t="s">
        <v>77503</v>
      </c>
      <c r="E21663" t="s">
        <v>14</v>
      </c>
      <c r="F21663" t="s">
        <v>1163</v>
      </c>
      <c r="G21663">
        <v>2</v>
      </c>
      <c r="H21663" t="s">
        <v>1785</v>
      </c>
      <c r="I21663" t="s">
        <v>1786</v>
      </c>
      <c r="J21663" s="1">
        <v>40918</v>
      </c>
      <c r="K21663" t="b">
        <f>IFERROR(VLOOKUP(F21663,english_mapping!A:B,2,FALSE),"NA")</f>
        <v>0</v>
      </c>
      <c r="L21663" t="str">
        <f t="shared" si="338"/>
        <v>E-Commerce</v>
      </c>
    </row>
    <row r="21664" spans="1:12" x14ac:dyDescent="0.25">
      <c r="A21664" t="s">
        <v>77504</v>
      </c>
      <c r="B21664" t="s">
        <v>77505</v>
      </c>
      <c r="C21664" t="s">
        <v>77506</v>
      </c>
      <c r="D21664" t="s">
        <v>77507</v>
      </c>
      <c r="E21664" t="s">
        <v>109</v>
      </c>
      <c r="F21664" t="s">
        <v>21</v>
      </c>
      <c r="G21664" t="s">
        <v>59</v>
      </c>
      <c r="H21664" t="s">
        <v>60</v>
      </c>
      <c r="I21664" t="s">
        <v>61</v>
      </c>
      <c r="K21664" t="b">
        <f>IFERROR(VLOOKUP(F21664,english_mapping!A:B,2,FALSE),"NA")</f>
        <v>1</v>
      </c>
      <c r="L21664" t="str">
        <f t="shared" si="338"/>
        <v>Curated Web</v>
      </c>
    </row>
    <row r="21665" spans="1:12" x14ac:dyDescent="0.25">
      <c r="A21665" t="s">
        <v>77508</v>
      </c>
      <c r="B21665" t="s">
        <v>77509</v>
      </c>
      <c r="C21665" t="s">
        <v>77510</v>
      </c>
      <c r="D21665" t="s">
        <v>428</v>
      </c>
      <c r="E21665" t="s">
        <v>205</v>
      </c>
      <c r="F21665" t="s">
        <v>21</v>
      </c>
      <c r="G21665" t="s">
        <v>101</v>
      </c>
      <c r="H21665" t="s">
        <v>102</v>
      </c>
      <c r="I21665" t="s">
        <v>103</v>
      </c>
      <c r="K21665" t="b">
        <f>IFERROR(VLOOKUP(F21665,english_mapping!A:B,2,FALSE),"NA")</f>
        <v>1</v>
      </c>
      <c r="L21665" t="str">
        <f t="shared" si="338"/>
        <v>Travel</v>
      </c>
    </row>
    <row r="21666" spans="1:12" x14ac:dyDescent="0.25">
      <c r="A21666" t="s">
        <v>77511</v>
      </c>
      <c r="B21666" t="s">
        <v>77512</v>
      </c>
      <c r="C21666" t="s">
        <v>77513</v>
      </c>
      <c r="D21666" t="s">
        <v>10506</v>
      </c>
      <c r="E21666" t="s">
        <v>14</v>
      </c>
      <c r="F21666" t="s">
        <v>408</v>
      </c>
      <c r="G21666">
        <v>18</v>
      </c>
      <c r="H21666" t="s">
        <v>409</v>
      </c>
      <c r="I21666" t="s">
        <v>5038</v>
      </c>
      <c r="K21666" t="b">
        <f>IFERROR(VLOOKUP(F21666,english_mapping!A:B,2,FALSE),"NA")</f>
        <v>0</v>
      </c>
      <c r="L21666" t="str">
        <f t="shared" si="338"/>
        <v>Social Commerce</v>
      </c>
    </row>
    <row r="21667" spans="1:12" x14ac:dyDescent="0.25">
      <c r="A21667" t="s">
        <v>77514</v>
      </c>
      <c r="B21667" t="s">
        <v>77515</v>
      </c>
      <c r="C21667" t="s">
        <v>77516</v>
      </c>
      <c r="D21667" t="s">
        <v>77517</v>
      </c>
      <c r="E21667" t="s">
        <v>14</v>
      </c>
      <c r="F21667" t="s">
        <v>21</v>
      </c>
      <c r="G21667" t="s">
        <v>59</v>
      </c>
      <c r="H21667" t="s">
        <v>60</v>
      </c>
      <c r="I21667" t="s">
        <v>1186</v>
      </c>
      <c r="J21667" s="1">
        <v>40976</v>
      </c>
      <c r="K21667" t="b">
        <f>IFERROR(VLOOKUP(F21667,english_mapping!A:B,2,FALSE),"NA")</f>
        <v>1</v>
      </c>
      <c r="L21667" t="str">
        <f t="shared" si="338"/>
        <v>Android</v>
      </c>
    </row>
    <row r="21668" spans="1:12" x14ac:dyDescent="0.25">
      <c r="A21668" t="s">
        <v>77518</v>
      </c>
      <c r="B21668" t="s">
        <v>77519</v>
      </c>
      <c r="C21668" t="s">
        <v>77520</v>
      </c>
      <c r="D21668" t="s">
        <v>77521</v>
      </c>
      <c r="E21668" t="s">
        <v>14</v>
      </c>
      <c r="F21668" t="s">
        <v>21</v>
      </c>
      <c r="G21668" t="s">
        <v>59</v>
      </c>
      <c r="H21668" t="s">
        <v>90</v>
      </c>
      <c r="I21668" t="s">
        <v>90</v>
      </c>
      <c r="J21668" s="1">
        <v>40179</v>
      </c>
      <c r="K21668" t="b">
        <f>IFERROR(VLOOKUP(F21668,english_mapping!A:B,2,FALSE),"NA")</f>
        <v>1</v>
      </c>
      <c r="L21668" t="str">
        <f t="shared" si="338"/>
        <v>Enterprise Software</v>
      </c>
    </row>
    <row r="21669" spans="1:12" x14ac:dyDescent="0.25">
      <c r="A21669" t="s">
        <v>77522</v>
      </c>
      <c r="B21669" t="s">
        <v>77523</v>
      </c>
      <c r="C21669" t="s">
        <v>77524</v>
      </c>
      <c r="D21669" t="s">
        <v>77525</v>
      </c>
      <c r="E21669" t="s">
        <v>14</v>
      </c>
      <c r="F21669" t="s">
        <v>21</v>
      </c>
      <c r="G21669" t="s">
        <v>1360</v>
      </c>
      <c r="H21669" t="s">
        <v>1361</v>
      </c>
      <c r="I21669" t="s">
        <v>1361</v>
      </c>
      <c r="J21669" s="1">
        <v>39823</v>
      </c>
      <c r="K21669" t="b">
        <f>IFERROR(VLOOKUP(F21669,english_mapping!A:B,2,FALSE),"NA")</f>
        <v>1</v>
      </c>
      <c r="L21669" t="str">
        <f t="shared" si="338"/>
        <v>Advertising</v>
      </c>
    </row>
    <row r="21670" spans="1:12" x14ac:dyDescent="0.25">
      <c r="A21670" t="s">
        <v>77526</v>
      </c>
      <c r="B21670" t="s">
        <v>77527</v>
      </c>
      <c r="C21670" t="s">
        <v>77528</v>
      </c>
      <c r="D21670" t="s">
        <v>17352</v>
      </c>
      <c r="E21670" t="s">
        <v>109</v>
      </c>
      <c r="F21670" t="s">
        <v>21</v>
      </c>
      <c r="G21670" t="s">
        <v>59</v>
      </c>
      <c r="H21670" t="s">
        <v>60</v>
      </c>
      <c r="I21670" t="s">
        <v>61</v>
      </c>
      <c r="J21670" s="1">
        <v>39092</v>
      </c>
      <c r="K21670" t="b">
        <f>IFERROR(VLOOKUP(F21670,english_mapping!A:B,2,FALSE),"NA")</f>
        <v>1</v>
      </c>
      <c r="L21670" t="str">
        <f t="shared" si="338"/>
        <v>Social Media</v>
      </c>
    </row>
    <row r="21671" spans="1:12" x14ac:dyDescent="0.25">
      <c r="A21671" t="s">
        <v>77529</v>
      </c>
      <c r="B21671" t="s">
        <v>77530</v>
      </c>
      <c r="D21671" t="s">
        <v>77531</v>
      </c>
      <c r="E21671" t="s">
        <v>14</v>
      </c>
      <c r="F21671" t="s">
        <v>21</v>
      </c>
      <c r="G21671" t="s">
        <v>59</v>
      </c>
      <c r="H21671" t="s">
        <v>4498</v>
      </c>
      <c r="I21671" t="s">
        <v>6055</v>
      </c>
      <c r="J21671" t="s">
        <v>77532</v>
      </c>
      <c r="K21671" t="b">
        <f>IFERROR(VLOOKUP(F21671,english_mapping!A:B,2,FALSE),"NA")</f>
        <v>1</v>
      </c>
      <c r="L21671" t="str">
        <f t="shared" si="338"/>
        <v>Advertising Networks</v>
      </c>
    </row>
    <row r="21672" spans="1:12" x14ac:dyDescent="0.25">
      <c r="A21672" t="s">
        <v>77533</v>
      </c>
      <c r="B21672" t="s">
        <v>77534</v>
      </c>
      <c r="C21672" t="s">
        <v>77535</v>
      </c>
      <c r="D21672" t="s">
        <v>77536</v>
      </c>
      <c r="E21672" t="s">
        <v>701</v>
      </c>
      <c r="F21672" t="s">
        <v>21</v>
      </c>
      <c r="G21672" t="s">
        <v>84</v>
      </c>
      <c r="H21672" t="s">
        <v>1157</v>
      </c>
      <c r="I21672" t="s">
        <v>1158</v>
      </c>
      <c r="J21672" s="1">
        <v>35065</v>
      </c>
      <c r="K21672" t="b">
        <f>IFERROR(VLOOKUP(F21672,english_mapping!A:B,2,FALSE),"NA")</f>
        <v>1</v>
      </c>
      <c r="L21672" t="str">
        <f t="shared" si="338"/>
        <v>Games</v>
      </c>
    </row>
    <row r="21673" spans="1:12" x14ac:dyDescent="0.25">
      <c r="A21673" t="s">
        <v>77537</v>
      </c>
      <c r="B21673" t="s">
        <v>77538</v>
      </c>
      <c r="C21673" t="s">
        <v>77539</v>
      </c>
      <c r="D21673" t="s">
        <v>77540</v>
      </c>
      <c r="E21673" t="s">
        <v>14</v>
      </c>
      <c r="F21673" t="s">
        <v>21</v>
      </c>
      <c r="G21673" t="s">
        <v>59</v>
      </c>
      <c r="H21673" t="s">
        <v>60</v>
      </c>
      <c r="I21673" t="s">
        <v>269</v>
      </c>
      <c r="J21673" s="1">
        <v>39818</v>
      </c>
      <c r="K21673" t="b">
        <f>IFERROR(VLOOKUP(F21673,english_mapping!A:B,2,FALSE),"NA")</f>
        <v>1</v>
      </c>
      <c r="L21673" t="str">
        <f t="shared" si="338"/>
        <v>Fitness</v>
      </c>
    </row>
    <row r="21674" spans="1:12" x14ac:dyDescent="0.25">
      <c r="A21674" t="s">
        <v>77541</v>
      </c>
      <c r="B21674" t="s">
        <v>77542</v>
      </c>
      <c r="C21674" t="s">
        <v>77543</v>
      </c>
      <c r="D21674" t="s">
        <v>77544</v>
      </c>
      <c r="E21674" t="s">
        <v>14</v>
      </c>
      <c r="J21674" s="1">
        <v>40184</v>
      </c>
      <c r="K21674" t="str">
        <f>IFERROR(VLOOKUP(F21674,english_mapping!A:B,2,FALSE),"NA")</f>
        <v>NA</v>
      </c>
      <c r="L21674" t="str">
        <f t="shared" si="338"/>
        <v>Crowdfunding</v>
      </c>
    </row>
    <row r="21675" spans="1:12" x14ac:dyDescent="0.25">
      <c r="A21675" t="s">
        <v>77545</v>
      </c>
      <c r="B21675" t="s">
        <v>77546</v>
      </c>
      <c r="C21675" t="s">
        <v>77547</v>
      </c>
      <c r="E21675" t="s">
        <v>14</v>
      </c>
      <c r="F21675" t="s">
        <v>1862</v>
      </c>
      <c r="G21675">
        <v>25</v>
      </c>
      <c r="H21675" t="s">
        <v>42969</v>
      </c>
      <c r="I21675" t="s">
        <v>77548</v>
      </c>
      <c r="J21675" s="1">
        <v>40920</v>
      </c>
      <c r="K21675" t="b">
        <f>IFERROR(VLOOKUP(F21675,english_mapping!A:B,2,FALSE),"NA")</f>
        <v>1</v>
      </c>
      <c r="L21675">
        <f t="shared" si="338"/>
        <v>0</v>
      </c>
    </row>
    <row r="21676" spans="1:12" x14ac:dyDescent="0.25">
      <c r="A21676" t="s">
        <v>77549</v>
      </c>
      <c r="B21676" t="s">
        <v>77550</v>
      </c>
      <c r="C21676" t="s">
        <v>77551</v>
      </c>
      <c r="D21676" t="s">
        <v>77552</v>
      </c>
      <c r="E21676" t="s">
        <v>14</v>
      </c>
      <c r="F21676" t="s">
        <v>1862</v>
      </c>
      <c r="G21676">
        <v>25</v>
      </c>
      <c r="H21676" t="s">
        <v>42969</v>
      </c>
      <c r="I21676" t="s">
        <v>77548</v>
      </c>
      <c r="J21676" s="1">
        <v>41307</v>
      </c>
      <c r="K21676" t="b">
        <f>IFERROR(VLOOKUP(F21676,english_mapping!A:B,2,FALSE),"NA")</f>
        <v>1</v>
      </c>
      <c r="L21676" t="str">
        <f t="shared" si="338"/>
        <v>Advertising Platforms</v>
      </c>
    </row>
    <row r="21677" spans="1:12" x14ac:dyDescent="0.25">
      <c r="A21677" t="s">
        <v>77553</v>
      </c>
      <c r="B21677" t="s">
        <v>77554</v>
      </c>
      <c r="C21677" t="s">
        <v>77555</v>
      </c>
      <c r="D21677" t="s">
        <v>3474</v>
      </c>
      <c r="E21677" t="s">
        <v>14</v>
      </c>
      <c r="F21677" t="s">
        <v>124</v>
      </c>
      <c r="G21677" t="s">
        <v>125</v>
      </c>
      <c r="H21677" t="s">
        <v>126</v>
      </c>
      <c r="I21677" t="s">
        <v>126</v>
      </c>
      <c r="J21677" s="1">
        <v>41284</v>
      </c>
      <c r="K21677" t="b">
        <f>IFERROR(VLOOKUP(F21677,english_mapping!A:B,2,FALSE),"NA")</f>
        <v>1</v>
      </c>
      <c r="L21677" t="str">
        <f t="shared" si="338"/>
        <v>Information Technology</v>
      </c>
    </row>
    <row r="21678" spans="1:12" x14ac:dyDescent="0.25">
      <c r="A21678" t="s">
        <v>77556</v>
      </c>
      <c r="B21678" t="s">
        <v>77557</v>
      </c>
      <c r="C21678" t="s">
        <v>77558</v>
      </c>
      <c r="D21678" t="s">
        <v>273</v>
      </c>
      <c r="E21678" t="s">
        <v>205</v>
      </c>
      <c r="F21678" t="s">
        <v>21</v>
      </c>
      <c r="G21678" t="s">
        <v>993</v>
      </c>
      <c r="H21678" t="s">
        <v>994</v>
      </c>
      <c r="I21678" t="s">
        <v>13144</v>
      </c>
      <c r="J21678" t="s">
        <v>77252</v>
      </c>
      <c r="K21678" t="b">
        <f>IFERROR(VLOOKUP(F21678,english_mapping!A:B,2,FALSE),"NA")</f>
        <v>1</v>
      </c>
      <c r="L21678" t="str">
        <f t="shared" si="338"/>
        <v>Sports</v>
      </c>
    </row>
    <row r="21679" spans="1:12" x14ac:dyDescent="0.25">
      <c r="A21679" t="s">
        <v>77559</v>
      </c>
      <c r="B21679" t="s">
        <v>77560</v>
      </c>
      <c r="C21679" t="s">
        <v>77561</v>
      </c>
      <c r="D21679" t="s">
        <v>77562</v>
      </c>
      <c r="E21679" t="s">
        <v>205</v>
      </c>
      <c r="J21679" t="s">
        <v>60734</v>
      </c>
      <c r="K21679" t="str">
        <f>IFERROR(VLOOKUP(F21679,english_mapping!A:B,2,FALSE),"NA")</f>
        <v>NA</v>
      </c>
      <c r="L21679" t="str">
        <f t="shared" si="338"/>
        <v>Mobile</v>
      </c>
    </row>
    <row r="21680" spans="1:12" x14ac:dyDescent="0.25">
      <c r="A21680" t="s">
        <v>77563</v>
      </c>
      <c r="B21680" t="s">
        <v>77564</v>
      </c>
      <c r="C21680" t="s">
        <v>77565</v>
      </c>
      <c r="D21680" t="s">
        <v>77566</v>
      </c>
      <c r="E21680" t="s">
        <v>14</v>
      </c>
      <c r="F21680" t="s">
        <v>46</v>
      </c>
      <c r="H21680" t="s">
        <v>47</v>
      </c>
      <c r="I21680" t="s">
        <v>47</v>
      </c>
      <c r="J21680" s="1">
        <v>41642</v>
      </c>
      <c r="K21680" t="b">
        <f>IFERROR(VLOOKUP(F21680,english_mapping!A:B,2,FALSE),"NA")</f>
        <v>0</v>
      </c>
      <c r="L21680" t="str">
        <f t="shared" si="338"/>
        <v>Business Development</v>
      </c>
    </row>
    <row r="21681" spans="1:12" x14ac:dyDescent="0.25">
      <c r="A21681" t="s">
        <v>77567</v>
      </c>
      <c r="B21681" t="s">
        <v>77568</v>
      </c>
      <c r="C21681" t="s">
        <v>77569</v>
      </c>
      <c r="D21681" t="s">
        <v>50608</v>
      </c>
      <c r="E21681" t="s">
        <v>14</v>
      </c>
      <c r="F21681" t="s">
        <v>161</v>
      </c>
      <c r="G21681" t="s">
        <v>162</v>
      </c>
      <c r="H21681" t="s">
        <v>163</v>
      </c>
      <c r="I21681" t="s">
        <v>163</v>
      </c>
      <c r="J21681" s="1">
        <v>39089</v>
      </c>
      <c r="K21681" t="b">
        <f>IFERROR(VLOOKUP(F21681,english_mapping!A:B,2,FALSE),"NA")</f>
        <v>0</v>
      </c>
      <c r="L21681" t="str">
        <f t="shared" si="338"/>
        <v>Crowdfunding</v>
      </c>
    </row>
    <row r="21682" spans="1:12" x14ac:dyDescent="0.25">
      <c r="A21682" t="s">
        <v>77570</v>
      </c>
      <c r="B21682" t="s">
        <v>77571</v>
      </c>
      <c r="C21682" t="s">
        <v>77572</v>
      </c>
      <c r="D21682" t="s">
        <v>77573</v>
      </c>
      <c r="E21682" t="s">
        <v>14</v>
      </c>
      <c r="F21682" t="s">
        <v>21</v>
      </c>
      <c r="G21682" t="s">
        <v>101</v>
      </c>
      <c r="H21682" t="s">
        <v>102</v>
      </c>
      <c r="I21682" t="s">
        <v>103</v>
      </c>
      <c r="J21682" s="1">
        <v>38722</v>
      </c>
      <c r="K21682" t="b">
        <f>IFERROR(VLOOKUP(F21682,english_mapping!A:B,2,FALSE),"NA")</f>
        <v>1</v>
      </c>
      <c r="L21682" t="str">
        <f t="shared" si="338"/>
        <v>Coupons</v>
      </c>
    </row>
    <row r="21683" spans="1:12" x14ac:dyDescent="0.25">
      <c r="A21683" t="s">
        <v>77574</v>
      </c>
      <c r="B21683" t="s">
        <v>77575</v>
      </c>
      <c r="C21683" t="s">
        <v>77576</v>
      </c>
      <c r="D21683" t="s">
        <v>1950</v>
      </c>
      <c r="E21683" t="s">
        <v>14</v>
      </c>
      <c r="F21683" t="s">
        <v>712</v>
      </c>
      <c r="J21683" s="1">
        <v>40544</v>
      </c>
      <c r="K21683" t="b">
        <f>IFERROR(VLOOKUP(F21683,english_mapping!A:B,2,FALSE),"NA")</f>
        <v>0</v>
      </c>
      <c r="L21683" t="str">
        <f t="shared" si="338"/>
        <v>Photography</v>
      </c>
    </row>
    <row r="21684" spans="1:12" x14ac:dyDescent="0.25">
      <c r="A21684" t="s">
        <v>77577</v>
      </c>
      <c r="B21684" t="s">
        <v>77578</v>
      </c>
      <c r="C21684" t="s">
        <v>77579</v>
      </c>
      <c r="D21684" t="s">
        <v>65</v>
      </c>
      <c r="E21684" t="s">
        <v>14</v>
      </c>
      <c r="J21684" s="1">
        <v>41275</v>
      </c>
      <c r="K21684" t="str">
        <f>IFERROR(VLOOKUP(F21684,english_mapping!A:B,2,FALSE),"NA")</f>
        <v>NA</v>
      </c>
      <c r="L21684" t="str">
        <f t="shared" si="338"/>
        <v>Mobile</v>
      </c>
    </row>
    <row r="21685" spans="1:12" x14ac:dyDescent="0.25">
      <c r="A21685" t="s">
        <v>77580</v>
      </c>
      <c r="B21685" t="s">
        <v>77581</v>
      </c>
      <c r="C21685" t="s">
        <v>77582</v>
      </c>
      <c r="D21685" t="s">
        <v>77583</v>
      </c>
      <c r="E21685" t="s">
        <v>205</v>
      </c>
      <c r="F21685" t="s">
        <v>21</v>
      </c>
      <c r="G21685" t="s">
        <v>379</v>
      </c>
      <c r="H21685" t="s">
        <v>4653</v>
      </c>
      <c r="I21685" t="s">
        <v>4653</v>
      </c>
      <c r="J21685" t="s">
        <v>77584</v>
      </c>
      <c r="K21685" t="b">
        <f>IFERROR(VLOOKUP(F21685,english_mapping!A:B,2,FALSE),"NA")</f>
        <v>1</v>
      </c>
      <c r="L21685" t="str">
        <f t="shared" si="338"/>
        <v>Contact Management</v>
      </c>
    </row>
    <row r="21686" spans="1:12" x14ac:dyDescent="0.25">
      <c r="A21686" t="s">
        <v>77585</v>
      </c>
      <c r="B21686" t="s">
        <v>77586</v>
      </c>
      <c r="C21686" t="s">
        <v>77587</v>
      </c>
      <c r="D21686" t="s">
        <v>77588</v>
      </c>
      <c r="E21686" t="s">
        <v>109</v>
      </c>
      <c r="F21686" t="s">
        <v>8350</v>
      </c>
      <c r="G21686">
        <v>14</v>
      </c>
      <c r="H21686" t="s">
        <v>17322</v>
      </c>
      <c r="I21686" t="s">
        <v>17322</v>
      </c>
      <c r="J21686" s="1">
        <v>36951</v>
      </c>
      <c r="K21686" t="b">
        <f>IFERROR(VLOOKUP(F21686,english_mapping!A:B,2,FALSE),"NA")</f>
        <v>0</v>
      </c>
      <c r="L21686" t="str">
        <f t="shared" si="338"/>
        <v>Networking</v>
      </c>
    </row>
    <row r="21687" spans="1:12" x14ac:dyDescent="0.25">
      <c r="A21687" t="s">
        <v>77589</v>
      </c>
      <c r="B21687" t="s">
        <v>77590</v>
      </c>
      <c r="C21687" t="s">
        <v>77591</v>
      </c>
      <c r="D21687" t="s">
        <v>77592</v>
      </c>
      <c r="E21687" t="s">
        <v>14</v>
      </c>
      <c r="F21687" t="s">
        <v>1087</v>
      </c>
      <c r="G21687">
        <v>16</v>
      </c>
      <c r="H21687" t="s">
        <v>1743</v>
      </c>
      <c r="I21687" t="s">
        <v>1743</v>
      </c>
      <c r="J21687" s="1">
        <v>40179</v>
      </c>
      <c r="K21687" t="b">
        <f>IFERROR(VLOOKUP(F21687,english_mapping!A:B,2,FALSE),"NA")</f>
        <v>0</v>
      </c>
      <c r="L21687" t="str">
        <f t="shared" si="338"/>
        <v>Financial Services</v>
      </c>
    </row>
    <row r="21688" spans="1:12" x14ac:dyDescent="0.25">
      <c r="A21688" t="s">
        <v>77593</v>
      </c>
      <c r="B21688" t="s">
        <v>77594</v>
      </c>
      <c r="C21688" t="s">
        <v>77595</v>
      </c>
      <c r="D21688" t="s">
        <v>2250</v>
      </c>
      <c r="E21688" t="s">
        <v>14</v>
      </c>
      <c r="F21688" t="s">
        <v>21</v>
      </c>
      <c r="G21688" t="s">
        <v>94</v>
      </c>
      <c r="H21688" t="s">
        <v>95</v>
      </c>
      <c r="I21688" t="s">
        <v>3052</v>
      </c>
      <c r="K21688" t="b">
        <f>IFERROR(VLOOKUP(F21688,english_mapping!A:B,2,FALSE),"NA")</f>
        <v>1</v>
      </c>
      <c r="L21688" t="str">
        <f t="shared" si="338"/>
        <v>Apps</v>
      </c>
    </row>
    <row r="21689" spans="1:12" x14ac:dyDescent="0.25">
      <c r="A21689" t="s">
        <v>77596</v>
      </c>
      <c r="B21689" t="s">
        <v>77597</v>
      </c>
      <c r="C21689" t="s">
        <v>77598</v>
      </c>
      <c r="E21689" t="s">
        <v>14</v>
      </c>
      <c r="F21689" t="s">
        <v>661</v>
      </c>
      <c r="G21689">
        <v>9</v>
      </c>
      <c r="H21689" t="s">
        <v>2122</v>
      </c>
      <c r="I21689" t="s">
        <v>2122</v>
      </c>
      <c r="J21689" t="s">
        <v>77599</v>
      </c>
      <c r="K21689" t="b">
        <f>IFERROR(VLOOKUP(F21689,english_mapping!A:B,2,FALSE),"NA")</f>
        <v>0</v>
      </c>
      <c r="L21689">
        <f t="shared" si="338"/>
        <v>0</v>
      </c>
    </row>
    <row r="21690" spans="1:12" x14ac:dyDescent="0.25">
      <c r="A21690" t="s">
        <v>77600</v>
      </c>
      <c r="B21690" t="s">
        <v>77601</v>
      </c>
      <c r="C21690" t="s">
        <v>77602</v>
      </c>
      <c r="D21690" t="s">
        <v>77603</v>
      </c>
      <c r="E21690" t="s">
        <v>14</v>
      </c>
      <c r="F21690" t="s">
        <v>340</v>
      </c>
      <c r="G21690">
        <v>11</v>
      </c>
      <c r="H21690" t="s">
        <v>502</v>
      </c>
      <c r="I21690" t="s">
        <v>502</v>
      </c>
      <c r="J21690" t="s">
        <v>2368</v>
      </c>
      <c r="K21690" t="b">
        <f>IFERROR(VLOOKUP(F21690,english_mapping!A:B,2,FALSE),"NA")</f>
        <v>0</v>
      </c>
      <c r="L21690" t="str">
        <f t="shared" si="338"/>
        <v>Outdoors</v>
      </c>
    </row>
    <row r="21691" spans="1:12" x14ac:dyDescent="0.25">
      <c r="A21691" t="s">
        <v>77604</v>
      </c>
      <c r="B21691" t="s">
        <v>77605</v>
      </c>
      <c r="C21691" t="s">
        <v>77606</v>
      </c>
      <c r="D21691" t="s">
        <v>70</v>
      </c>
      <c r="E21691" t="s">
        <v>109</v>
      </c>
      <c r="F21691" t="s">
        <v>15</v>
      </c>
      <c r="G21691">
        <v>25</v>
      </c>
      <c r="H21691" t="s">
        <v>147</v>
      </c>
      <c r="I21691" t="s">
        <v>147</v>
      </c>
      <c r="J21691" s="1">
        <v>41276</v>
      </c>
      <c r="K21691" t="b">
        <f>IFERROR(VLOOKUP(F21691,english_mapping!A:B,2,FALSE),"NA")</f>
        <v>1</v>
      </c>
      <c r="L21691" t="str">
        <f t="shared" si="338"/>
        <v>E-Commerce</v>
      </c>
    </row>
    <row r="21692" spans="1:12" x14ac:dyDescent="0.25">
      <c r="A21692" t="s">
        <v>77607</v>
      </c>
      <c r="B21692" t="s">
        <v>77608</v>
      </c>
      <c r="C21692" t="s">
        <v>77609</v>
      </c>
      <c r="D21692" t="s">
        <v>77610</v>
      </c>
      <c r="E21692" t="s">
        <v>109</v>
      </c>
      <c r="F21692" t="s">
        <v>712</v>
      </c>
      <c r="G21692">
        <v>5</v>
      </c>
      <c r="H21692" t="s">
        <v>713</v>
      </c>
      <c r="I21692" t="s">
        <v>713</v>
      </c>
      <c r="J21692" s="1">
        <v>38995</v>
      </c>
      <c r="K21692" t="b">
        <f>IFERROR(VLOOKUP(F21692,english_mapping!A:B,2,FALSE),"NA")</f>
        <v>0</v>
      </c>
      <c r="L21692" t="str">
        <f t="shared" si="338"/>
        <v>Developer APIs</v>
      </c>
    </row>
    <row r="21693" spans="1:12" x14ac:dyDescent="0.25">
      <c r="A21693" t="s">
        <v>77611</v>
      </c>
      <c r="B21693" t="s">
        <v>77612</v>
      </c>
      <c r="C21693" t="s">
        <v>77613</v>
      </c>
      <c r="D21693" t="s">
        <v>11114</v>
      </c>
      <c r="E21693" t="s">
        <v>205</v>
      </c>
      <c r="F21693" t="s">
        <v>21</v>
      </c>
      <c r="G21693" t="s">
        <v>154</v>
      </c>
      <c r="H21693" t="s">
        <v>12325</v>
      </c>
      <c r="I21693" t="s">
        <v>77614</v>
      </c>
      <c r="J21693" s="1">
        <v>39814</v>
      </c>
      <c r="K21693" t="b">
        <f>IFERROR(VLOOKUP(F21693,english_mapping!A:B,2,FALSE),"NA")</f>
        <v>1</v>
      </c>
      <c r="L21693" t="str">
        <f t="shared" si="338"/>
        <v>Mobile</v>
      </c>
    </row>
    <row r="21694" spans="1:12" x14ac:dyDescent="0.25">
      <c r="A21694" t="s">
        <v>77615</v>
      </c>
      <c r="B21694" t="s">
        <v>77616</v>
      </c>
      <c r="D21694" t="s">
        <v>77617</v>
      </c>
      <c r="E21694" t="s">
        <v>14</v>
      </c>
      <c r="F21694" t="s">
        <v>21</v>
      </c>
      <c r="G21694" t="s">
        <v>84</v>
      </c>
      <c r="H21694" t="s">
        <v>1157</v>
      </c>
      <c r="I21694" t="s">
        <v>11565</v>
      </c>
      <c r="K21694" t="b">
        <f>IFERROR(VLOOKUP(F21694,english_mapping!A:B,2,FALSE),"NA")</f>
        <v>1</v>
      </c>
      <c r="L21694" t="str">
        <f t="shared" si="338"/>
        <v>Cosmetics</v>
      </c>
    </row>
    <row r="21695" spans="1:12" x14ac:dyDescent="0.25">
      <c r="A21695" t="s">
        <v>77618</v>
      </c>
      <c r="B21695" t="s">
        <v>77619</v>
      </c>
      <c r="C21695" t="s">
        <v>77620</v>
      </c>
      <c r="D21695" t="s">
        <v>2541</v>
      </c>
      <c r="E21695" t="s">
        <v>14</v>
      </c>
      <c r="F21695" t="s">
        <v>408</v>
      </c>
      <c r="J21695" s="1">
        <v>38476</v>
      </c>
      <c r="K21695" t="b">
        <f>IFERROR(VLOOKUP(F21695,english_mapping!A:B,2,FALSE),"NA")</f>
        <v>0</v>
      </c>
      <c r="L21695" t="str">
        <f t="shared" si="338"/>
        <v>Advertising</v>
      </c>
    </row>
    <row r="21696" spans="1:12" x14ac:dyDescent="0.25">
      <c r="A21696" t="s">
        <v>77621</v>
      </c>
      <c r="B21696" t="s">
        <v>77622</v>
      </c>
      <c r="C21696" t="s">
        <v>77623</v>
      </c>
      <c r="D21696" t="s">
        <v>666</v>
      </c>
      <c r="E21696" t="s">
        <v>14</v>
      </c>
      <c r="F21696" t="s">
        <v>712</v>
      </c>
      <c r="G21696">
        <v>5</v>
      </c>
      <c r="H21696" t="s">
        <v>713</v>
      </c>
      <c r="I21696" t="s">
        <v>713</v>
      </c>
      <c r="J21696" t="s">
        <v>26594</v>
      </c>
      <c r="K21696" t="b">
        <f>IFERROR(VLOOKUP(F21696,english_mapping!A:B,2,FALSE),"NA")</f>
        <v>0</v>
      </c>
      <c r="L21696" t="str">
        <f t="shared" si="338"/>
        <v>Technology</v>
      </c>
    </row>
    <row r="21697" spans="1:12" x14ac:dyDescent="0.25">
      <c r="A21697" t="s">
        <v>77624</v>
      </c>
      <c r="B21697" t="s">
        <v>77625</v>
      </c>
      <c r="C21697" t="s">
        <v>77626</v>
      </c>
      <c r="D21697" t="s">
        <v>77627</v>
      </c>
      <c r="E21697" t="s">
        <v>14</v>
      </c>
      <c r="F21697" t="s">
        <v>15</v>
      </c>
      <c r="G21697">
        <v>19</v>
      </c>
      <c r="H21697" t="s">
        <v>479</v>
      </c>
      <c r="I21697" t="s">
        <v>12216</v>
      </c>
      <c r="J21697" s="1">
        <v>40909</v>
      </c>
      <c r="K21697" t="b">
        <f>IFERROR(VLOOKUP(F21697,english_mapping!A:B,2,FALSE),"NA")</f>
        <v>1</v>
      </c>
      <c r="L21697" t="str">
        <f t="shared" si="338"/>
        <v>Advertising</v>
      </c>
    </row>
    <row r="21698" spans="1:12" x14ac:dyDescent="0.25">
      <c r="A21698" t="s">
        <v>77628</v>
      </c>
      <c r="B21698" t="s">
        <v>77629</v>
      </c>
      <c r="C21698" t="s">
        <v>77630</v>
      </c>
      <c r="E21698" t="s">
        <v>14</v>
      </c>
      <c r="F21698" t="s">
        <v>21</v>
      </c>
      <c r="G21698" t="s">
        <v>84</v>
      </c>
      <c r="H21698" t="s">
        <v>3647</v>
      </c>
      <c r="I21698" t="s">
        <v>77631</v>
      </c>
      <c r="J21698" s="1">
        <v>38358</v>
      </c>
      <c r="K21698" t="b">
        <f>IFERROR(VLOOKUP(F21698,english_mapping!A:B,2,FALSE),"NA")</f>
        <v>1</v>
      </c>
      <c r="L21698">
        <f t="shared" si="338"/>
        <v>0</v>
      </c>
    </row>
    <row r="21699" spans="1:12" x14ac:dyDescent="0.25">
      <c r="A21699" t="s">
        <v>77632</v>
      </c>
      <c r="B21699" t="s">
        <v>77633</v>
      </c>
      <c r="C21699" t="s">
        <v>77634</v>
      </c>
      <c r="D21699" t="s">
        <v>24838</v>
      </c>
      <c r="E21699" t="s">
        <v>14</v>
      </c>
      <c r="K21699" t="str">
        <f>IFERROR(VLOOKUP(F21699,english_mapping!A:B,2,FALSE),"NA")</f>
        <v>NA</v>
      </c>
      <c r="L21699" t="str">
        <f t="shared" si="338"/>
        <v>Online Shopping</v>
      </c>
    </row>
    <row r="21700" spans="1:12" x14ac:dyDescent="0.25">
      <c r="A21700" t="s">
        <v>77635</v>
      </c>
      <c r="B21700" t="s">
        <v>77636</v>
      </c>
      <c r="C21700" t="s">
        <v>77637</v>
      </c>
      <c r="D21700" t="s">
        <v>42576</v>
      </c>
      <c r="E21700" t="s">
        <v>14</v>
      </c>
      <c r="F21700" t="s">
        <v>21</v>
      </c>
      <c r="G21700" t="s">
        <v>77</v>
      </c>
      <c r="H21700" t="s">
        <v>78</v>
      </c>
      <c r="I21700" t="s">
        <v>77638</v>
      </c>
      <c r="J21700" s="1">
        <v>40179</v>
      </c>
      <c r="K21700" t="b">
        <f>IFERROR(VLOOKUP(F21700,english_mapping!A:B,2,FALSE),"NA")</f>
        <v>1</v>
      </c>
      <c r="L21700" t="str">
        <f t="shared" ref="L21700:L21763" si="339">IFERROR(LEFT(D21700,(FIND("|",D21700))-1),D21700)</f>
        <v>Delivery</v>
      </c>
    </row>
    <row r="21701" spans="1:12" x14ac:dyDescent="0.25">
      <c r="A21701" t="s">
        <v>77639</v>
      </c>
      <c r="B21701" t="s">
        <v>77640</v>
      </c>
      <c r="C21701" t="s">
        <v>77641</v>
      </c>
      <c r="D21701" t="s">
        <v>77642</v>
      </c>
      <c r="E21701" t="s">
        <v>14</v>
      </c>
      <c r="F21701" t="s">
        <v>21</v>
      </c>
      <c r="G21701" t="s">
        <v>101</v>
      </c>
      <c r="H21701" t="s">
        <v>102</v>
      </c>
      <c r="I21701" t="s">
        <v>103</v>
      </c>
      <c r="J21701" s="1">
        <v>41280</v>
      </c>
      <c r="K21701" t="b">
        <f>IFERROR(VLOOKUP(F21701,english_mapping!A:B,2,FALSE),"NA")</f>
        <v>1</v>
      </c>
      <c r="L21701" t="str">
        <f t="shared" si="339"/>
        <v>Education</v>
      </c>
    </row>
    <row r="21702" spans="1:12" x14ac:dyDescent="0.25">
      <c r="A21702" t="s">
        <v>77643</v>
      </c>
      <c r="B21702" t="s">
        <v>77644</v>
      </c>
      <c r="C21702" t="s">
        <v>77645</v>
      </c>
      <c r="D21702" t="s">
        <v>77646</v>
      </c>
      <c r="E21702" t="s">
        <v>14</v>
      </c>
      <c r="F21702" t="s">
        <v>340</v>
      </c>
      <c r="G21702">
        <v>11</v>
      </c>
      <c r="H21702" t="s">
        <v>502</v>
      </c>
      <c r="I21702" t="s">
        <v>502</v>
      </c>
      <c r="J21702" t="s">
        <v>77647</v>
      </c>
      <c r="K21702" t="b">
        <f>IFERROR(VLOOKUP(F21702,english_mapping!A:B,2,FALSE),"NA")</f>
        <v>0</v>
      </c>
      <c r="L21702" t="str">
        <f t="shared" si="339"/>
        <v>SNS</v>
      </c>
    </row>
    <row r="21703" spans="1:12" x14ac:dyDescent="0.25">
      <c r="A21703" t="s">
        <v>77648</v>
      </c>
      <c r="B21703" t="s">
        <v>77649</v>
      </c>
      <c r="C21703" t="s">
        <v>77650</v>
      </c>
      <c r="D21703" t="s">
        <v>77651</v>
      </c>
      <c r="E21703" t="s">
        <v>14</v>
      </c>
      <c r="F21703" t="s">
        <v>649</v>
      </c>
      <c r="G21703">
        <v>7</v>
      </c>
      <c r="H21703" t="s">
        <v>948</v>
      </c>
      <c r="I21703" t="s">
        <v>948</v>
      </c>
      <c r="J21703" t="s">
        <v>25818</v>
      </c>
      <c r="K21703" t="b">
        <f>IFERROR(VLOOKUP(F21703,english_mapping!A:B,2,FALSE),"NA")</f>
        <v>1</v>
      </c>
      <c r="L21703" t="str">
        <f t="shared" si="339"/>
        <v>Customer Service</v>
      </c>
    </row>
    <row r="21704" spans="1:12" x14ac:dyDescent="0.25">
      <c r="A21704" t="s">
        <v>77652</v>
      </c>
      <c r="B21704" t="s">
        <v>77653</v>
      </c>
      <c r="C21704" t="s">
        <v>77654</v>
      </c>
      <c r="D21704" t="s">
        <v>77655</v>
      </c>
      <c r="E21704" t="s">
        <v>14</v>
      </c>
      <c r="F21704" t="s">
        <v>462</v>
      </c>
      <c r="G21704">
        <v>48</v>
      </c>
      <c r="H21704" t="s">
        <v>463</v>
      </c>
      <c r="I21704" t="s">
        <v>463</v>
      </c>
      <c r="J21704" s="1">
        <v>40179</v>
      </c>
      <c r="K21704" t="b">
        <f>IFERROR(VLOOKUP(F21704,english_mapping!A:B,2,FALSE),"NA")</f>
        <v>0</v>
      </c>
      <c r="L21704" t="str">
        <f t="shared" si="339"/>
        <v>Enterprises</v>
      </c>
    </row>
    <row r="21705" spans="1:12" x14ac:dyDescent="0.25">
      <c r="A21705" t="s">
        <v>77656</v>
      </c>
      <c r="B21705" t="s">
        <v>77657</v>
      </c>
      <c r="C21705" t="s">
        <v>77658</v>
      </c>
      <c r="D21705" t="s">
        <v>77659</v>
      </c>
      <c r="E21705" t="s">
        <v>14</v>
      </c>
      <c r="K21705" t="str">
        <f>IFERROR(VLOOKUP(F21705,english_mapping!A:B,2,FALSE),"NA")</f>
        <v>NA</v>
      </c>
      <c r="L21705" t="str">
        <f t="shared" si="339"/>
        <v>Information Technology</v>
      </c>
    </row>
    <row r="21706" spans="1:12" x14ac:dyDescent="0.25">
      <c r="A21706" t="s">
        <v>77660</v>
      </c>
      <c r="B21706" t="s">
        <v>77661</v>
      </c>
      <c r="C21706" t="s">
        <v>77662</v>
      </c>
      <c r="D21706" t="s">
        <v>952</v>
      </c>
      <c r="E21706" t="s">
        <v>14</v>
      </c>
      <c r="F21706" t="s">
        <v>408</v>
      </c>
      <c r="G21706">
        <v>40</v>
      </c>
      <c r="H21706" t="s">
        <v>1001</v>
      </c>
      <c r="I21706" t="s">
        <v>1001</v>
      </c>
      <c r="J21706" s="1">
        <v>40179</v>
      </c>
      <c r="K21706" t="b">
        <f>IFERROR(VLOOKUP(F21706,english_mapping!A:B,2,FALSE),"NA")</f>
        <v>0</v>
      </c>
      <c r="L21706" t="str">
        <f t="shared" si="339"/>
        <v>Messaging</v>
      </c>
    </row>
    <row r="21707" spans="1:12" x14ac:dyDescent="0.25">
      <c r="A21707" t="s">
        <v>77663</v>
      </c>
      <c r="B21707" t="s">
        <v>77664</v>
      </c>
      <c r="C21707" t="s">
        <v>77665</v>
      </c>
      <c r="D21707" t="s">
        <v>45</v>
      </c>
      <c r="E21707" t="s">
        <v>14</v>
      </c>
      <c r="F21707" t="s">
        <v>21</v>
      </c>
      <c r="G21707" t="s">
        <v>1335</v>
      </c>
      <c r="H21707" t="s">
        <v>243</v>
      </c>
      <c r="I21707" t="s">
        <v>243</v>
      </c>
      <c r="J21707" s="1">
        <v>35065</v>
      </c>
      <c r="K21707" t="b">
        <f>IFERROR(VLOOKUP(F21707,english_mapping!A:B,2,FALSE),"NA")</f>
        <v>1</v>
      </c>
      <c r="L21707" t="str">
        <f t="shared" si="339"/>
        <v>Games</v>
      </c>
    </row>
    <row r="21708" spans="1:12" x14ac:dyDescent="0.25">
      <c r="A21708" t="s">
        <v>77666</v>
      </c>
      <c r="B21708" t="s">
        <v>77667</v>
      </c>
      <c r="E21708" t="s">
        <v>14</v>
      </c>
      <c r="F21708" t="s">
        <v>21</v>
      </c>
      <c r="G21708" t="s">
        <v>101</v>
      </c>
      <c r="H21708" t="s">
        <v>102</v>
      </c>
      <c r="I21708" t="s">
        <v>103</v>
      </c>
      <c r="K21708" t="b">
        <f>IFERROR(VLOOKUP(F21708,english_mapping!A:B,2,FALSE),"NA")</f>
        <v>1</v>
      </c>
      <c r="L21708">
        <f t="shared" si="339"/>
        <v>0</v>
      </c>
    </row>
    <row r="21709" spans="1:12" x14ac:dyDescent="0.25">
      <c r="A21709" t="s">
        <v>77668</v>
      </c>
      <c r="B21709" t="s">
        <v>77669</v>
      </c>
      <c r="C21709" t="s">
        <v>77670</v>
      </c>
      <c r="D21709" t="s">
        <v>77671</v>
      </c>
      <c r="E21709" t="s">
        <v>205</v>
      </c>
      <c r="F21709" t="s">
        <v>21</v>
      </c>
      <c r="G21709" t="s">
        <v>101</v>
      </c>
      <c r="H21709" t="s">
        <v>102</v>
      </c>
      <c r="I21709" t="s">
        <v>5448</v>
      </c>
      <c r="J21709" s="1">
        <v>39448</v>
      </c>
      <c r="K21709" t="b">
        <f>IFERROR(VLOOKUP(F21709,english_mapping!A:B,2,FALSE),"NA")</f>
        <v>1</v>
      </c>
      <c r="L21709" t="str">
        <f t="shared" si="339"/>
        <v>Analytics</v>
      </c>
    </row>
    <row r="21710" spans="1:12" x14ac:dyDescent="0.25">
      <c r="A21710" t="s">
        <v>77672</v>
      </c>
      <c r="B21710" t="s">
        <v>77673</v>
      </c>
      <c r="C21710" t="s">
        <v>77674</v>
      </c>
      <c r="D21710" t="s">
        <v>130</v>
      </c>
      <c r="E21710" t="s">
        <v>14</v>
      </c>
      <c r="F21710" t="s">
        <v>340</v>
      </c>
      <c r="G21710">
        <v>11</v>
      </c>
      <c r="H21710" t="s">
        <v>502</v>
      </c>
      <c r="I21710" t="s">
        <v>502</v>
      </c>
      <c r="J21710" t="s">
        <v>75355</v>
      </c>
      <c r="K21710" t="b">
        <f>IFERROR(VLOOKUP(F21710,english_mapping!A:B,2,FALSE),"NA")</f>
        <v>0</v>
      </c>
      <c r="L21710" t="str">
        <f t="shared" si="339"/>
        <v>Search</v>
      </c>
    </row>
    <row r="21711" spans="1:12" x14ac:dyDescent="0.25">
      <c r="A21711" t="s">
        <v>77675</v>
      </c>
      <c r="B21711" t="s">
        <v>77676</v>
      </c>
      <c r="C21711" t="s">
        <v>77677</v>
      </c>
      <c r="D21711" t="s">
        <v>65</v>
      </c>
      <c r="E21711" t="s">
        <v>14</v>
      </c>
      <c r="F21711" t="s">
        <v>21</v>
      </c>
      <c r="G21711" t="s">
        <v>1035</v>
      </c>
      <c r="H21711" t="s">
        <v>1036</v>
      </c>
      <c r="I21711" t="s">
        <v>1036</v>
      </c>
      <c r="J21711" s="1">
        <v>39448</v>
      </c>
      <c r="K21711" t="b">
        <f>IFERROR(VLOOKUP(F21711,english_mapping!A:B,2,FALSE),"NA")</f>
        <v>1</v>
      </c>
      <c r="L21711" t="str">
        <f t="shared" si="339"/>
        <v>Mobile</v>
      </c>
    </row>
    <row r="21712" spans="1:12" x14ac:dyDescent="0.25">
      <c r="A21712" t="s">
        <v>77678</v>
      </c>
      <c r="B21712" t="s">
        <v>77679</v>
      </c>
      <c r="C21712" t="s">
        <v>77680</v>
      </c>
      <c r="D21712" t="s">
        <v>45</v>
      </c>
      <c r="E21712" t="s">
        <v>14</v>
      </c>
      <c r="K21712" t="str">
        <f>IFERROR(VLOOKUP(F21712,english_mapping!A:B,2,FALSE),"NA")</f>
        <v>NA</v>
      </c>
      <c r="L21712" t="str">
        <f t="shared" si="339"/>
        <v>Games</v>
      </c>
    </row>
    <row r="21713" spans="1:12" x14ac:dyDescent="0.25">
      <c r="A21713" t="s">
        <v>77681</v>
      </c>
      <c r="B21713" t="s">
        <v>77682</v>
      </c>
      <c r="C21713" t="s">
        <v>77683</v>
      </c>
      <c r="D21713" t="s">
        <v>21692</v>
      </c>
      <c r="E21713" t="s">
        <v>205</v>
      </c>
      <c r="J21713" s="1">
        <v>40333</v>
      </c>
      <c r="K21713" t="str">
        <f>IFERROR(VLOOKUP(F21713,english_mapping!A:B,2,FALSE),"NA")</f>
        <v>NA</v>
      </c>
      <c r="L21713" t="str">
        <f t="shared" si="339"/>
        <v>Internet Marketing</v>
      </c>
    </row>
    <row r="21714" spans="1:12" x14ac:dyDescent="0.25">
      <c r="A21714" t="s">
        <v>77684</v>
      </c>
      <c r="B21714" t="s">
        <v>77685</v>
      </c>
      <c r="C21714" t="s">
        <v>77686</v>
      </c>
      <c r="D21714" t="s">
        <v>2606</v>
      </c>
      <c r="E21714" t="s">
        <v>14</v>
      </c>
      <c r="F21714" t="s">
        <v>560</v>
      </c>
      <c r="G21714">
        <v>60</v>
      </c>
      <c r="H21714" t="s">
        <v>20956</v>
      </c>
      <c r="I21714" t="s">
        <v>77687</v>
      </c>
      <c r="J21714" s="1">
        <v>39448</v>
      </c>
      <c r="K21714" t="b">
        <f>IFERROR(VLOOKUP(F21714,english_mapping!A:B,2,FALSE),"NA")</f>
        <v>0</v>
      </c>
      <c r="L21714" t="str">
        <f t="shared" si="339"/>
        <v>Games</v>
      </c>
    </row>
    <row r="21715" spans="1:12" x14ac:dyDescent="0.25">
      <c r="A21715" t="s">
        <v>77688</v>
      </c>
      <c r="B21715" t="s">
        <v>77689</v>
      </c>
      <c r="C21715" t="s">
        <v>77690</v>
      </c>
      <c r="D21715" t="s">
        <v>77691</v>
      </c>
      <c r="E21715" t="s">
        <v>14</v>
      </c>
      <c r="F21715" t="s">
        <v>1087</v>
      </c>
      <c r="G21715">
        <v>2</v>
      </c>
      <c r="H21715" t="s">
        <v>1775</v>
      </c>
      <c r="I21715" t="s">
        <v>1775</v>
      </c>
      <c r="J21715" s="1">
        <v>39458</v>
      </c>
      <c r="K21715" t="b">
        <f>IFERROR(VLOOKUP(F21715,english_mapping!A:B,2,FALSE),"NA")</f>
        <v>0</v>
      </c>
      <c r="L21715" t="str">
        <f t="shared" si="339"/>
        <v>Automotive</v>
      </c>
    </row>
    <row r="21716" spans="1:12" x14ac:dyDescent="0.25">
      <c r="A21716" t="s">
        <v>77692</v>
      </c>
      <c r="B21716" t="s">
        <v>77693</v>
      </c>
      <c r="C21716" t="s">
        <v>77694</v>
      </c>
      <c r="D21716" t="s">
        <v>77695</v>
      </c>
      <c r="E21716" t="s">
        <v>14</v>
      </c>
      <c r="K21716" t="str">
        <f>IFERROR(VLOOKUP(F21716,english_mapping!A:B,2,FALSE),"NA")</f>
        <v>NA</v>
      </c>
      <c r="L21716" t="str">
        <f t="shared" si="339"/>
        <v>Crowdfunding</v>
      </c>
    </row>
    <row r="21717" spans="1:12" x14ac:dyDescent="0.25">
      <c r="A21717" t="s">
        <v>77696</v>
      </c>
      <c r="B21717" t="s">
        <v>77697</v>
      </c>
      <c r="C21717" t="s">
        <v>77698</v>
      </c>
      <c r="E21717" t="s">
        <v>14</v>
      </c>
      <c r="F21717" t="s">
        <v>21</v>
      </c>
      <c r="G21717" t="s">
        <v>59</v>
      </c>
      <c r="H21717" t="s">
        <v>90</v>
      </c>
      <c r="I21717" t="s">
        <v>90</v>
      </c>
      <c r="K21717" t="b">
        <f>IFERROR(VLOOKUP(F21717,english_mapping!A:B,2,FALSE),"NA")</f>
        <v>1</v>
      </c>
      <c r="L21717">
        <f t="shared" si="339"/>
        <v>0</v>
      </c>
    </row>
    <row r="21718" spans="1:12" x14ac:dyDescent="0.25">
      <c r="A21718" t="s">
        <v>77699</v>
      </c>
      <c r="B21718" t="s">
        <v>77700</v>
      </c>
      <c r="C21718" t="s">
        <v>77701</v>
      </c>
      <c r="D21718" t="s">
        <v>77702</v>
      </c>
      <c r="E21718" t="s">
        <v>14</v>
      </c>
      <c r="K21718" t="str">
        <f>IFERROR(VLOOKUP(F21718,english_mapping!A:B,2,FALSE),"NA")</f>
        <v>NA</v>
      </c>
      <c r="L21718" t="str">
        <f t="shared" si="339"/>
        <v>Gift Exchange</v>
      </c>
    </row>
    <row r="21719" spans="1:12" x14ac:dyDescent="0.25">
      <c r="A21719" t="s">
        <v>77703</v>
      </c>
      <c r="B21719" t="s">
        <v>77704</v>
      </c>
      <c r="C21719" t="s">
        <v>77705</v>
      </c>
      <c r="D21719" t="s">
        <v>77706</v>
      </c>
      <c r="E21719" t="s">
        <v>109</v>
      </c>
      <c r="F21719" t="s">
        <v>124</v>
      </c>
      <c r="G21719" t="s">
        <v>6947</v>
      </c>
      <c r="H21719" t="s">
        <v>6948</v>
      </c>
      <c r="I21719" t="s">
        <v>6948</v>
      </c>
      <c r="J21719" s="1">
        <v>36526</v>
      </c>
      <c r="K21719" t="b">
        <f>IFERROR(VLOOKUP(F21719,english_mapping!A:B,2,FALSE),"NA")</f>
        <v>1</v>
      </c>
      <c r="L21719" t="str">
        <f t="shared" si="339"/>
        <v>Consulting</v>
      </c>
    </row>
    <row r="21720" spans="1:12" x14ac:dyDescent="0.25">
      <c r="A21720" t="s">
        <v>77707</v>
      </c>
      <c r="B21720" t="s">
        <v>77708</v>
      </c>
      <c r="C21720" t="s">
        <v>77709</v>
      </c>
      <c r="D21720" t="s">
        <v>77710</v>
      </c>
      <c r="E21720" t="s">
        <v>14</v>
      </c>
      <c r="F21720" t="s">
        <v>21</v>
      </c>
      <c r="G21720" t="s">
        <v>59</v>
      </c>
      <c r="H21720" t="s">
        <v>60</v>
      </c>
      <c r="I21720" t="s">
        <v>66</v>
      </c>
      <c r="J21720" s="1">
        <v>41285</v>
      </c>
      <c r="K21720" t="b">
        <f>IFERROR(VLOOKUP(F21720,english_mapping!A:B,2,FALSE),"NA")</f>
        <v>1</v>
      </c>
      <c r="L21720" t="str">
        <f t="shared" si="339"/>
        <v>Apps</v>
      </c>
    </row>
    <row r="21721" spans="1:12" x14ac:dyDescent="0.25">
      <c r="A21721" t="s">
        <v>77711</v>
      </c>
      <c r="B21721" t="s">
        <v>77712</v>
      </c>
      <c r="C21721" t="s">
        <v>77713</v>
      </c>
      <c r="D21721" t="s">
        <v>77714</v>
      </c>
      <c r="E21721" t="s">
        <v>14</v>
      </c>
      <c r="F21721" t="s">
        <v>21</v>
      </c>
      <c r="G21721" t="s">
        <v>138</v>
      </c>
      <c r="H21721" t="s">
        <v>139</v>
      </c>
      <c r="I21721" t="s">
        <v>139</v>
      </c>
      <c r="J21721" t="s">
        <v>30335</v>
      </c>
      <c r="K21721" t="b">
        <f>IFERROR(VLOOKUP(F21721,english_mapping!A:B,2,FALSE),"NA")</f>
        <v>1</v>
      </c>
      <c r="L21721" t="str">
        <f t="shared" si="339"/>
        <v>Mobile</v>
      </c>
    </row>
    <row r="21722" spans="1:12" x14ac:dyDescent="0.25">
      <c r="A21722" t="s">
        <v>77715</v>
      </c>
      <c r="B21722" t="s">
        <v>77716</v>
      </c>
      <c r="C21722" t="s">
        <v>77717</v>
      </c>
      <c r="D21722" t="s">
        <v>77718</v>
      </c>
      <c r="E21722" t="s">
        <v>14</v>
      </c>
      <c r="F21722" t="s">
        <v>21</v>
      </c>
      <c r="G21722" t="s">
        <v>3238</v>
      </c>
      <c r="H21722" t="s">
        <v>3239</v>
      </c>
      <c r="I21722" t="s">
        <v>28057</v>
      </c>
      <c r="J21722" s="1">
        <v>40544</v>
      </c>
      <c r="K21722" t="b">
        <f>IFERROR(VLOOKUP(F21722,english_mapping!A:B,2,FALSE),"NA")</f>
        <v>1</v>
      </c>
      <c r="L21722" t="str">
        <f t="shared" si="339"/>
        <v>Android</v>
      </c>
    </row>
    <row r="21723" spans="1:12" x14ac:dyDescent="0.25">
      <c r="A21723" t="s">
        <v>77719</v>
      </c>
      <c r="B21723" t="s">
        <v>77720</v>
      </c>
      <c r="C21723" t="s">
        <v>77721</v>
      </c>
      <c r="D21723" t="s">
        <v>77722</v>
      </c>
      <c r="E21723" t="s">
        <v>14</v>
      </c>
      <c r="F21723" t="s">
        <v>21</v>
      </c>
      <c r="G21723" t="s">
        <v>59</v>
      </c>
      <c r="H21723" t="s">
        <v>60</v>
      </c>
      <c r="I21723" t="s">
        <v>66</v>
      </c>
      <c r="J21723" s="1">
        <v>41275</v>
      </c>
      <c r="K21723" t="b">
        <f>IFERROR(VLOOKUP(F21723,english_mapping!A:B,2,FALSE),"NA")</f>
        <v>1</v>
      </c>
      <c r="L21723" t="str">
        <f t="shared" si="339"/>
        <v>Data Centers</v>
      </c>
    </row>
    <row r="21724" spans="1:12" x14ac:dyDescent="0.25">
      <c r="A21724" t="s">
        <v>77723</v>
      </c>
      <c r="B21724" t="s">
        <v>77724</v>
      </c>
      <c r="C21724" t="s">
        <v>77725</v>
      </c>
      <c r="D21724" t="s">
        <v>3790</v>
      </c>
      <c r="E21724" t="s">
        <v>14</v>
      </c>
      <c r="F21724" t="s">
        <v>21</v>
      </c>
      <c r="G21724" t="s">
        <v>379</v>
      </c>
      <c r="H21724" t="s">
        <v>380</v>
      </c>
      <c r="I21724" t="s">
        <v>381</v>
      </c>
      <c r="J21724" t="s">
        <v>77726</v>
      </c>
      <c r="K21724" t="b">
        <f>IFERROR(VLOOKUP(F21724,english_mapping!A:B,2,FALSE),"NA")</f>
        <v>1</v>
      </c>
      <c r="L21724" t="str">
        <f t="shared" si="339"/>
        <v>Nonprofits</v>
      </c>
    </row>
    <row r="21725" spans="1:12" x14ac:dyDescent="0.25">
      <c r="A21725" t="s">
        <v>77727</v>
      </c>
      <c r="B21725" t="s">
        <v>77728</v>
      </c>
      <c r="C21725" t="s">
        <v>77729</v>
      </c>
      <c r="D21725" t="s">
        <v>246</v>
      </c>
      <c r="E21725" t="s">
        <v>205</v>
      </c>
      <c r="F21725" t="s">
        <v>124</v>
      </c>
      <c r="G21725" t="s">
        <v>5541</v>
      </c>
      <c r="H21725" t="s">
        <v>77730</v>
      </c>
      <c r="I21725" t="s">
        <v>77730</v>
      </c>
      <c r="K21725" t="b">
        <f>IFERROR(VLOOKUP(F21725,english_mapping!A:B,2,FALSE),"NA")</f>
        <v>1</v>
      </c>
      <c r="L21725" t="str">
        <f t="shared" si="339"/>
        <v>Fashion</v>
      </c>
    </row>
    <row r="21726" spans="1:12" x14ac:dyDescent="0.25">
      <c r="A21726" t="s">
        <v>77731</v>
      </c>
      <c r="B21726" t="s">
        <v>77732</v>
      </c>
      <c r="C21726" t="s">
        <v>77733</v>
      </c>
      <c r="D21726" t="s">
        <v>38</v>
      </c>
      <c r="E21726" t="s">
        <v>14</v>
      </c>
      <c r="F21726" t="s">
        <v>15</v>
      </c>
      <c r="G21726">
        <v>19</v>
      </c>
      <c r="H21726" t="s">
        <v>479</v>
      </c>
      <c r="I21726" t="s">
        <v>479</v>
      </c>
      <c r="K21726" t="b">
        <f>IFERROR(VLOOKUP(F21726,english_mapping!A:B,2,FALSE),"NA")</f>
        <v>1</v>
      </c>
      <c r="L21726" t="str">
        <f t="shared" si="339"/>
        <v>Software</v>
      </c>
    </row>
    <row r="21727" spans="1:12" x14ac:dyDescent="0.25">
      <c r="A21727" t="s">
        <v>77734</v>
      </c>
      <c r="B21727" t="s">
        <v>77735</v>
      </c>
      <c r="C21727" t="s">
        <v>77736</v>
      </c>
      <c r="D21727" t="s">
        <v>77737</v>
      </c>
      <c r="E21727" t="s">
        <v>205</v>
      </c>
      <c r="F21727" t="s">
        <v>21</v>
      </c>
      <c r="G21727" t="s">
        <v>59</v>
      </c>
      <c r="H21727" t="s">
        <v>60</v>
      </c>
      <c r="I21727" t="s">
        <v>66</v>
      </c>
      <c r="J21727" s="1">
        <v>40544</v>
      </c>
      <c r="K21727" t="b">
        <f>IFERROR(VLOOKUP(F21727,english_mapping!A:B,2,FALSE),"NA")</f>
        <v>1</v>
      </c>
      <c r="L21727" t="str">
        <f t="shared" si="339"/>
        <v>Curated Web</v>
      </c>
    </row>
    <row r="21728" spans="1:12" x14ac:dyDescent="0.25">
      <c r="A21728" t="s">
        <v>77738</v>
      </c>
      <c r="B21728" t="s">
        <v>77739</v>
      </c>
      <c r="C21728" t="s">
        <v>77740</v>
      </c>
      <c r="D21728" t="s">
        <v>42150</v>
      </c>
      <c r="E21728" t="s">
        <v>109</v>
      </c>
      <c r="K21728" t="str">
        <f>IFERROR(VLOOKUP(F21728,english_mapping!A:B,2,FALSE),"NA")</f>
        <v>NA</v>
      </c>
      <c r="L21728" t="str">
        <f t="shared" si="339"/>
        <v>Email</v>
      </c>
    </row>
    <row r="21729" spans="1:12" x14ac:dyDescent="0.25">
      <c r="A21729" t="s">
        <v>77741</v>
      </c>
      <c r="B21729" t="s">
        <v>77742</v>
      </c>
      <c r="C21729" t="s">
        <v>77743</v>
      </c>
      <c r="D21729" t="s">
        <v>77744</v>
      </c>
      <c r="E21729" t="s">
        <v>14</v>
      </c>
      <c r="F21729" t="s">
        <v>497</v>
      </c>
      <c r="G21729">
        <v>12</v>
      </c>
      <c r="H21729" t="s">
        <v>28969</v>
      </c>
      <c r="I21729" t="s">
        <v>28969</v>
      </c>
      <c r="K21729" t="b">
        <f>IFERROR(VLOOKUP(F21729,english_mapping!A:B,2,FALSE),"NA")</f>
        <v>0</v>
      </c>
      <c r="L21729" t="str">
        <f t="shared" si="339"/>
        <v>Financial Services</v>
      </c>
    </row>
    <row r="21730" spans="1:12" x14ac:dyDescent="0.25">
      <c r="A21730" t="s">
        <v>77745</v>
      </c>
      <c r="B21730" t="s">
        <v>77746</v>
      </c>
      <c r="C21730" t="s">
        <v>77747</v>
      </c>
      <c r="D21730" t="s">
        <v>77748</v>
      </c>
      <c r="E21730" t="s">
        <v>205</v>
      </c>
      <c r="F21730" t="s">
        <v>497</v>
      </c>
      <c r="G21730">
        <v>12</v>
      </c>
      <c r="H21730" t="s">
        <v>28969</v>
      </c>
      <c r="I21730" t="s">
        <v>28969</v>
      </c>
      <c r="J21730" t="s">
        <v>36851</v>
      </c>
      <c r="K21730" t="b">
        <f>IFERROR(VLOOKUP(F21730,english_mapping!A:B,2,FALSE),"NA")</f>
        <v>0</v>
      </c>
      <c r="L21730" t="str">
        <f t="shared" si="339"/>
        <v>Finance Technology</v>
      </c>
    </row>
    <row r="21731" spans="1:12" x14ac:dyDescent="0.25">
      <c r="A21731" t="s">
        <v>77749</v>
      </c>
      <c r="B21731" t="s">
        <v>77750</v>
      </c>
      <c r="C21731" t="s">
        <v>77751</v>
      </c>
      <c r="D21731" t="s">
        <v>77752</v>
      </c>
      <c r="E21731" t="s">
        <v>14</v>
      </c>
      <c r="F21731" t="s">
        <v>21</v>
      </c>
      <c r="G21731" t="s">
        <v>3238</v>
      </c>
      <c r="H21731" t="s">
        <v>3534</v>
      </c>
      <c r="I21731" t="s">
        <v>77750</v>
      </c>
      <c r="J21731" t="s">
        <v>77753</v>
      </c>
      <c r="K21731" t="b">
        <f>IFERROR(VLOOKUP(F21731,english_mapping!A:B,2,FALSE),"NA")</f>
        <v>1</v>
      </c>
      <c r="L21731" t="str">
        <f t="shared" si="339"/>
        <v>Communities</v>
      </c>
    </row>
    <row r="21732" spans="1:12" x14ac:dyDescent="0.25">
      <c r="A21732" t="s">
        <v>77754</v>
      </c>
      <c r="B21732" t="s">
        <v>77755</v>
      </c>
      <c r="D21732" t="s">
        <v>45</v>
      </c>
      <c r="E21732" t="s">
        <v>14</v>
      </c>
      <c r="K21732" t="str">
        <f>IFERROR(VLOOKUP(F21732,english_mapping!A:B,2,FALSE),"NA")</f>
        <v>NA</v>
      </c>
      <c r="L21732" t="str">
        <f t="shared" si="339"/>
        <v>Games</v>
      </c>
    </row>
    <row r="21733" spans="1:12" x14ac:dyDescent="0.25">
      <c r="A21733" t="s">
        <v>77756</v>
      </c>
      <c r="B21733" t="s">
        <v>77757</v>
      </c>
      <c r="C21733" t="s">
        <v>77758</v>
      </c>
      <c r="D21733" t="s">
        <v>77759</v>
      </c>
      <c r="E21733" t="s">
        <v>14</v>
      </c>
      <c r="F21733" t="s">
        <v>124</v>
      </c>
      <c r="G21733" t="s">
        <v>8379</v>
      </c>
      <c r="H21733" t="s">
        <v>3717</v>
      </c>
      <c r="I21733" t="s">
        <v>3717</v>
      </c>
      <c r="J21733" s="1">
        <v>40824</v>
      </c>
      <c r="K21733" t="b">
        <f>IFERROR(VLOOKUP(F21733,english_mapping!A:B,2,FALSE),"NA")</f>
        <v>1</v>
      </c>
      <c r="L21733" t="str">
        <f t="shared" si="339"/>
        <v>Big Data</v>
      </c>
    </row>
    <row r="21734" spans="1:12" x14ac:dyDescent="0.25">
      <c r="A21734" t="s">
        <v>77760</v>
      </c>
      <c r="B21734" t="s">
        <v>77761</v>
      </c>
      <c r="C21734" t="s">
        <v>77762</v>
      </c>
      <c r="D21734" t="s">
        <v>77763</v>
      </c>
      <c r="E21734" t="s">
        <v>14</v>
      </c>
      <c r="F21734" t="s">
        <v>124</v>
      </c>
      <c r="G21734" t="s">
        <v>125</v>
      </c>
      <c r="H21734" t="s">
        <v>126</v>
      </c>
      <c r="I21734" t="s">
        <v>126</v>
      </c>
      <c r="J21734" s="1">
        <v>39448</v>
      </c>
      <c r="K21734" t="b">
        <f>IFERROR(VLOOKUP(F21734,english_mapping!A:B,2,FALSE),"NA")</f>
        <v>1</v>
      </c>
      <c r="L21734" t="str">
        <f t="shared" si="339"/>
        <v>Business Intelligence</v>
      </c>
    </row>
    <row r="21735" spans="1:12" x14ac:dyDescent="0.25">
      <c r="A21735" t="s">
        <v>77764</v>
      </c>
      <c r="B21735" t="s">
        <v>77765</v>
      </c>
      <c r="C21735" t="s">
        <v>77766</v>
      </c>
      <c r="D21735" t="s">
        <v>2129</v>
      </c>
      <c r="E21735" t="s">
        <v>14</v>
      </c>
      <c r="F21735" t="s">
        <v>21</v>
      </c>
      <c r="G21735" t="s">
        <v>285</v>
      </c>
      <c r="H21735" t="s">
        <v>1054</v>
      </c>
      <c r="I21735" t="s">
        <v>1054</v>
      </c>
      <c r="K21735" t="b">
        <f>IFERROR(VLOOKUP(F21735,english_mapping!A:B,2,FALSE),"NA")</f>
        <v>1</v>
      </c>
      <c r="L21735" t="str">
        <f t="shared" si="339"/>
        <v>Nanotechnology</v>
      </c>
    </row>
    <row r="21736" spans="1:12" x14ac:dyDescent="0.25">
      <c r="A21736" t="s">
        <v>77767</v>
      </c>
      <c r="B21736" t="s">
        <v>77768</v>
      </c>
      <c r="C21736" t="s">
        <v>77769</v>
      </c>
      <c r="D21736" t="s">
        <v>38</v>
      </c>
      <c r="E21736" t="s">
        <v>14</v>
      </c>
      <c r="F21736" t="s">
        <v>484</v>
      </c>
      <c r="H21736" t="s">
        <v>485</v>
      </c>
      <c r="I21736" t="s">
        <v>485</v>
      </c>
      <c r="J21736" s="1">
        <v>36526</v>
      </c>
      <c r="K21736" t="b">
        <f>IFERROR(VLOOKUP(F21736,english_mapping!A:B,2,FALSE),"NA")</f>
        <v>1</v>
      </c>
      <c r="L21736" t="str">
        <f t="shared" si="339"/>
        <v>Software</v>
      </c>
    </row>
    <row r="21737" spans="1:12" x14ac:dyDescent="0.25">
      <c r="A21737" t="s">
        <v>77770</v>
      </c>
      <c r="B21737" t="s">
        <v>77771</v>
      </c>
      <c r="C21737" t="s">
        <v>77772</v>
      </c>
      <c r="D21737" t="s">
        <v>1416</v>
      </c>
      <c r="E21737" t="s">
        <v>14</v>
      </c>
      <c r="F21737" t="s">
        <v>124</v>
      </c>
      <c r="G21737" t="s">
        <v>4504</v>
      </c>
      <c r="H21737" t="s">
        <v>4505</v>
      </c>
      <c r="I21737" t="s">
        <v>4505</v>
      </c>
      <c r="J21737" s="1">
        <v>36892</v>
      </c>
      <c r="K21737" t="b">
        <f>IFERROR(VLOOKUP(F21737,english_mapping!A:B,2,FALSE),"NA")</f>
        <v>1</v>
      </c>
      <c r="L21737" t="str">
        <f t="shared" si="339"/>
        <v>Semiconductors</v>
      </c>
    </row>
    <row r="21738" spans="1:12" x14ac:dyDescent="0.25">
      <c r="A21738" t="s">
        <v>77773</v>
      </c>
      <c r="B21738" t="s">
        <v>77774</v>
      </c>
      <c r="C21738" t="s">
        <v>77775</v>
      </c>
      <c r="D21738" t="s">
        <v>77776</v>
      </c>
      <c r="E21738" t="s">
        <v>14</v>
      </c>
      <c r="F21738" t="s">
        <v>21</v>
      </c>
      <c r="G21738" t="s">
        <v>534</v>
      </c>
      <c r="H21738" t="s">
        <v>535</v>
      </c>
      <c r="I21738" t="s">
        <v>536</v>
      </c>
      <c r="K21738" t="b">
        <f>IFERROR(VLOOKUP(F21738,english_mapping!A:B,2,FALSE),"NA")</f>
        <v>1</v>
      </c>
      <c r="L21738" t="str">
        <f t="shared" si="339"/>
        <v>Analytics</v>
      </c>
    </row>
    <row r="21739" spans="1:12" x14ac:dyDescent="0.25">
      <c r="A21739" t="s">
        <v>77777</v>
      </c>
      <c r="B21739" t="s">
        <v>77778</v>
      </c>
      <c r="C21739" t="s">
        <v>77779</v>
      </c>
      <c r="D21739" t="s">
        <v>1275</v>
      </c>
      <c r="E21739" t="s">
        <v>14</v>
      </c>
      <c r="F21739" t="s">
        <v>21</v>
      </c>
      <c r="G21739" t="s">
        <v>285</v>
      </c>
      <c r="H21739" t="s">
        <v>3791</v>
      </c>
      <c r="I21739" t="s">
        <v>3791</v>
      </c>
      <c r="J21739" s="1">
        <v>40909</v>
      </c>
      <c r="K21739" t="b">
        <f>IFERROR(VLOOKUP(F21739,english_mapping!A:B,2,FALSE),"NA")</f>
        <v>1</v>
      </c>
      <c r="L21739" t="str">
        <f t="shared" si="339"/>
        <v>Health Care</v>
      </c>
    </row>
    <row r="21740" spans="1:12" x14ac:dyDescent="0.25">
      <c r="A21740" t="s">
        <v>77780</v>
      </c>
      <c r="B21740" t="s">
        <v>77781</v>
      </c>
      <c r="C21740" t="s">
        <v>77782</v>
      </c>
      <c r="D21740" t="s">
        <v>77783</v>
      </c>
      <c r="E21740" t="s">
        <v>14</v>
      </c>
      <c r="F21740" t="s">
        <v>21</v>
      </c>
      <c r="G21740" t="s">
        <v>1360</v>
      </c>
      <c r="H21740" t="s">
        <v>1361</v>
      </c>
      <c r="I21740" t="s">
        <v>1361</v>
      </c>
      <c r="K21740" t="b">
        <f>IFERROR(VLOOKUP(F21740,english_mapping!A:B,2,FALSE),"NA")</f>
        <v>1</v>
      </c>
      <c r="L21740" t="str">
        <f t="shared" si="339"/>
        <v>Environmental Innovation</v>
      </c>
    </row>
    <row r="21741" spans="1:12" x14ac:dyDescent="0.25">
      <c r="A21741" t="s">
        <v>77784</v>
      </c>
      <c r="B21741" t="s">
        <v>77785</v>
      </c>
      <c r="C21741" t="s">
        <v>77786</v>
      </c>
      <c r="E21741" t="s">
        <v>205</v>
      </c>
      <c r="J21741" s="1">
        <v>41644</v>
      </c>
      <c r="K21741" t="str">
        <f>IFERROR(VLOOKUP(F21741,english_mapping!A:B,2,FALSE),"NA")</f>
        <v>NA</v>
      </c>
      <c r="L21741">
        <f t="shared" si="339"/>
        <v>0</v>
      </c>
    </row>
    <row r="21742" spans="1:12" x14ac:dyDescent="0.25">
      <c r="A21742" t="s">
        <v>77787</v>
      </c>
      <c r="B21742" t="s">
        <v>77788</v>
      </c>
      <c r="D21742" t="s">
        <v>70</v>
      </c>
      <c r="E21742" t="s">
        <v>14</v>
      </c>
      <c r="F21742" t="s">
        <v>71</v>
      </c>
      <c r="G21742">
        <v>12</v>
      </c>
      <c r="H21742" t="s">
        <v>72</v>
      </c>
      <c r="I21742" t="s">
        <v>72</v>
      </c>
      <c r="J21742" s="1">
        <v>40544</v>
      </c>
      <c r="K21742" t="b">
        <f>IFERROR(VLOOKUP(F21742,english_mapping!A:B,2,FALSE),"NA")</f>
        <v>0</v>
      </c>
      <c r="L21742" t="str">
        <f t="shared" si="339"/>
        <v>E-Commerce</v>
      </c>
    </row>
    <row r="21743" spans="1:12" x14ac:dyDescent="0.25">
      <c r="A21743" t="s">
        <v>77789</v>
      </c>
      <c r="B21743" t="s">
        <v>77790</v>
      </c>
      <c r="C21743" t="s">
        <v>77791</v>
      </c>
      <c r="D21743" t="s">
        <v>77792</v>
      </c>
      <c r="E21743" t="s">
        <v>14</v>
      </c>
      <c r="F21743" t="s">
        <v>1151</v>
      </c>
      <c r="G21743">
        <v>15</v>
      </c>
      <c r="H21743" t="s">
        <v>1323</v>
      </c>
      <c r="I21743" t="s">
        <v>12462</v>
      </c>
      <c r="J21743" t="s">
        <v>45065</v>
      </c>
      <c r="K21743" t="b">
        <f>IFERROR(VLOOKUP(F21743,english_mapping!A:B,2,FALSE),"NA")</f>
        <v>0</v>
      </c>
      <c r="L21743" t="str">
        <f t="shared" si="339"/>
        <v>Collaboration</v>
      </c>
    </row>
    <row r="21744" spans="1:12" x14ac:dyDescent="0.25">
      <c r="A21744" t="s">
        <v>77793</v>
      </c>
      <c r="B21744" t="s">
        <v>77794</v>
      </c>
      <c r="C21744" t="s">
        <v>77795</v>
      </c>
      <c r="D21744" t="s">
        <v>38</v>
      </c>
      <c r="E21744" t="s">
        <v>14</v>
      </c>
      <c r="F21744" t="s">
        <v>77796</v>
      </c>
      <c r="G21744">
        <v>17</v>
      </c>
      <c r="H21744" t="s">
        <v>77797</v>
      </c>
      <c r="I21744" t="s">
        <v>77797</v>
      </c>
      <c r="J21744" s="1">
        <v>40909</v>
      </c>
      <c r="K21744" t="b">
        <f>IFERROR(VLOOKUP(F21744,english_mapping!A:B,2,FALSE),"NA")</f>
        <v>0</v>
      </c>
      <c r="L21744" t="str">
        <f t="shared" si="339"/>
        <v>Software</v>
      </c>
    </row>
    <row r="21745" spans="1:12" x14ac:dyDescent="0.25">
      <c r="A21745" t="s">
        <v>77798</v>
      </c>
      <c r="B21745" t="s">
        <v>77799</v>
      </c>
      <c r="C21745" t="s">
        <v>77800</v>
      </c>
      <c r="D21745" t="s">
        <v>69134</v>
      </c>
      <c r="E21745" t="s">
        <v>109</v>
      </c>
      <c r="F21745" t="s">
        <v>21</v>
      </c>
      <c r="G21745" t="s">
        <v>59</v>
      </c>
      <c r="H21745" t="s">
        <v>60</v>
      </c>
      <c r="I21745" t="s">
        <v>238</v>
      </c>
      <c r="J21745" s="1">
        <v>41277</v>
      </c>
      <c r="K21745" t="b">
        <f>IFERROR(VLOOKUP(F21745,english_mapping!A:B,2,FALSE),"NA")</f>
        <v>1</v>
      </c>
      <c r="L21745" t="str">
        <f t="shared" si="339"/>
        <v>SaaS</v>
      </c>
    </row>
    <row r="21746" spans="1:12" x14ac:dyDescent="0.25">
      <c r="A21746" t="s">
        <v>77801</v>
      </c>
      <c r="B21746" t="s">
        <v>77802</v>
      </c>
      <c r="C21746" t="s">
        <v>77803</v>
      </c>
      <c r="D21746" t="s">
        <v>7047</v>
      </c>
      <c r="E21746" t="s">
        <v>14</v>
      </c>
      <c r="K21746" t="str">
        <f>IFERROR(VLOOKUP(F21746,english_mapping!A:B,2,FALSE),"NA")</f>
        <v>NA</v>
      </c>
      <c r="L21746" t="str">
        <f t="shared" si="339"/>
        <v>Aerospace</v>
      </c>
    </row>
    <row r="21747" spans="1:12" x14ac:dyDescent="0.25">
      <c r="A21747" t="s">
        <v>77804</v>
      </c>
      <c r="B21747" t="s">
        <v>77805</v>
      </c>
      <c r="C21747" t="s">
        <v>77806</v>
      </c>
      <c r="D21747" t="s">
        <v>246</v>
      </c>
      <c r="E21747" t="s">
        <v>109</v>
      </c>
      <c r="K21747" t="str">
        <f>IFERROR(VLOOKUP(F21747,english_mapping!A:B,2,FALSE),"NA")</f>
        <v>NA</v>
      </c>
      <c r="L21747" t="str">
        <f t="shared" si="339"/>
        <v>Fashion</v>
      </c>
    </row>
    <row r="21748" spans="1:12" x14ac:dyDescent="0.25">
      <c r="A21748" t="s">
        <v>77807</v>
      </c>
      <c r="B21748" t="s">
        <v>77808</v>
      </c>
      <c r="C21748" t="s">
        <v>77809</v>
      </c>
      <c r="D21748" t="s">
        <v>77810</v>
      </c>
      <c r="E21748" t="s">
        <v>14</v>
      </c>
      <c r="F21748" t="s">
        <v>21</v>
      </c>
      <c r="G21748" t="s">
        <v>59</v>
      </c>
      <c r="H21748" t="s">
        <v>60</v>
      </c>
      <c r="I21748" t="s">
        <v>66</v>
      </c>
      <c r="J21748" s="1">
        <v>41821</v>
      </c>
      <c r="K21748" t="b">
        <f>IFERROR(VLOOKUP(F21748,english_mapping!A:B,2,FALSE),"NA")</f>
        <v>1</v>
      </c>
      <c r="L21748" t="str">
        <f t="shared" si="339"/>
        <v>Digital Media</v>
      </c>
    </row>
    <row r="21749" spans="1:12" x14ac:dyDescent="0.25">
      <c r="A21749" t="s">
        <v>77811</v>
      </c>
      <c r="B21749" t="s">
        <v>77812</v>
      </c>
      <c r="C21749" t="s">
        <v>77813</v>
      </c>
      <c r="D21749" t="s">
        <v>45</v>
      </c>
      <c r="E21749" t="s">
        <v>14</v>
      </c>
      <c r="K21749" t="str">
        <f>IFERROR(VLOOKUP(F21749,english_mapping!A:B,2,FALSE),"NA")</f>
        <v>NA</v>
      </c>
      <c r="L21749" t="str">
        <f t="shared" si="339"/>
        <v>Games</v>
      </c>
    </row>
    <row r="21750" spans="1:12" x14ac:dyDescent="0.25">
      <c r="A21750" t="s">
        <v>77814</v>
      </c>
      <c r="B21750" t="s">
        <v>77815</v>
      </c>
      <c r="C21750" t="s">
        <v>77816</v>
      </c>
      <c r="D21750" t="s">
        <v>77817</v>
      </c>
      <c r="E21750" t="s">
        <v>205</v>
      </c>
      <c r="F21750" t="s">
        <v>1087</v>
      </c>
      <c r="G21750">
        <v>7</v>
      </c>
      <c r="H21750" t="s">
        <v>19268</v>
      </c>
      <c r="I21750" t="s">
        <v>19269</v>
      </c>
      <c r="J21750" s="1">
        <v>39816</v>
      </c>
      <c r="K21750" t="b">
        <f>IFERROR(VLOOKUP(F21750,english_mapping!A:B,2,FALSE),"NA")</f>
        <v>0</v>
      </c>
      <c r="L21750" t="str">
        <f t="shared" si="339"/>
        <v>Groceries</v>
      </c>
    </row>
    <row r="21751" spans="1:12" x14ac:dyDescent="0.25">
      <c r="A21751" t="s">
        <v>77818</v>
      </c>
      <c r="B21751" t="s">
        <v>77819</v>
      </c>
      <c r="C21751" t="s">
        <v>77820</v>
      </c>
      <c r="D21751" t="s">
        <v>77821</v>
      </c>
      <c r="E21751" t="s">
        <v>205</v>
      </c>
      <c r="F21751" t="s">
        <v>124</v>
      </c>
      <c r="G21751" t="s">
        <v>3320</v>
      </c>
      <c r="H21751" t="s">
        <v>3321</v>
      </c>
      <c r="I21751" t="s">
        <v>3321</v>
      </c>
      <c r="J21751" s="1">
        <v>39970</v>
      </c>
      <c r="K21751" t="b">
        <f>IFERROR(VLOOKUP(F21751,english_mapping!A:B,2,FALSE),"NA")</f>
        <v>1</v>
      </c>
      <c r="L21751" t="str">
        <f t="shared" si="339"/>
        <v>E-Commerce</v>
      </c>
    </row>
    <row r="21752" spans="1:12" x14ac:dyDescent="0.25">
      <c r="A21752" t="s">
        <v>77822</v>
      </c>
      <c r="B21752" t="s">
        <v>77823</v>
      </c>
      <c r="C21752" t="s">
        <v>77824</v>
      </c>
      <c r="D21752" t="s">
        <v>77825</v>
      </c>
      <c r="E21752" t="s">
        <v>14</v>
      </c>
      <c r="F21752" t="s">
        <v>9579</v>
      </c>
      <c r="G21752">
        <v>25</v>
      </c>
      <c r="H21752" t="s">
        <v>9580</v>
      </c>
      <c r="I21752" t="s">
        <v>9580</v>
      </c>
      <c r="J21752" s="1">
        <v>40909</v>
      </c>
      <c r="K21752" t="b">
        <f>IFERROR(VLOOKUP(F21752,english_mapping!A:B,2,FALSE),"NA")</f>
        <v>0</v>
      </c>
      <c r="L21752" t="str">
        <f t="shared" si="339"/>
        <v>Internet</v>
      </c>
    </row>
    <row r="21753" spans="1:12" x14ac:dyDescent="0.25">
      <c r="A21753" t="s">
        <v>77826</v>
      </c>
      <c r="B21753" t="s">
        <v>77827</v>
      </c>
      <c r="C21753" t="s">
        <v>77828</v>
      </c>
      <c r="D21753" t="s">
        <v>77829</v>
      </c>
      <c r="E21753" t="s">
        <v>14</v>
      </c>
      <c r="F21753" t="s">
        <v>21</v>
      </c>
      <c r="G21753" t="s">
        <v>138</v>
      </c>
      <c r="H21753" t="s">
        <v>139</v>
      </c>
      <c r="I21753" t="s">
        <v>59359</v>
      </c>
      <c r="J21753" s="1">
        <v>41275</v>
      </c>
      <c r="K21753" t="b">
        <f>IFERROR(VLOOKUP(F21753,english_mapping!A:B,2,FALSE),"NA")</f>
        <v>1</v>
      </c>
      <c r="L21753" t="str">
        <f t="shared" si="339"/>
        <v>Consumers</v>
      </c>
    </row>
    <row r="21754" spans="1:12" x14ac:dyDescent="0.25">
      <c r="A21754" t="s">
        <v>77830</v>
      </c>
      <c r="B21754" t="s">
        <v>77831</v>
      </c>
      <c r="C21754" t="s">
        <v>77832</v>
      </c>
      <c r="D21754" t="s">
        <v>77833</v>
      </c>
      <c r="E21754" t="s">
        <v>14</v>
      </c>
      <c r="F21754" t="s">
        <v>21</v>
      </c>
      <c r="G21754" t="s">
        <v>59</v>
      </c>
      <c r="H21754" t="s">
        <v>1249</v>
      </c>
      <c r="I21754" t="s">
        <v>1249</v>
      </c>
      <c r="J21754" s="1">
        <v>39086</v>
      </c>
      <c r="K21754" t="b">
        <f>IFERROR(VLOOKUP(F21754,english_mapping!A:B,2,FALSE),"NA")</f>
        <v>1</v>
      </c>
      <c r="L21754" t="str">
        <f t="shared" si="339"/>
        <v>Gps</v>
      </c>
    </row>
    <row r="21755" spans="1:12" x14ac:dyDescent="0.25">
      <c r="A21755" t="s">
        <v>77834</v>
      </c>
      <c r="B21755" t="s">
        <v>77835</v>
      </c>
      <c r="C21755" t="s">
        <v>77836</v>
      </c>
      <c r="D21755" t="s">
        <v>552</v>
      </c>
      <c r="E21755" t="s">
        <v>14</v>
      </c>
      <c r="F21755" t="s">
        <v>15</v>
      </c>
      <c r="G21755">
        <v>19</v>
      </c>
      <c r="H21755" t="s">
        <v>479</v>
      </c>
      <c r="I21755" t="s">
        <v>479</v>
      </c>
      <c r="J21755" s="1">
        <v>40909</v>
      </c>
      <c r="K21755" t="b">
        <f>IFERROR(VLOOKUP(F21755,english_mapping!A:B,2,FALSE),"NA")</f>
        <v>1</v>
      </c>
      <c r="L21755" t="str">
        <f t="shared" si="339"/>
        <v>Social Media</v>
      </c>
    </row>
    <row r="21756" spans="1:12" x14ac:dyDescent="0.25">
      <c r="A21756" t="s">
        <v>77837</v>
      </c>
      <c r="B21756" t="s">
        <v>77838</v>
      </c>
      <c r="C21756" t="s">
        <v>77839</v>
      </c>
      <c r="D21756" t="s">
        <v>70</v>
      </c>
      <c r="E21756" t="s">
        <v>14</v>
      </c>
      <c r="F21756" t="s">
        <v>21</v>
      </c>
      <c r="G21756" t="s">
        <v>59</v>
      </c>
      <c r="H21756" t="s">
        <v>60</v>
      </c>
      <c r="I21756" t="s">
        <v>1186</v>
      </c>
      <c r="J21756" s="1">
        <v>37987</v>
      </c>
      <c r="K21756" t="b">
        <f>IFERROR(VLOOKUP(F21756,english_mapping!A:B,2,FALSE),"NA")</f>
        <v>1</v>
      </c>
      <c r="L21756" t="str">
        <f t="shared" si="339"/>
        <v>E-Commerce</v>
      </c>
    </row>
    <row r="21757" spans="1:12" x14ac:dyDescent="0.25">
      <c r="A21757" t="s">
        <v>77840</v>
      </c>
      <c r="B21757" t="s">
        <v>77841</v>
      </c>
      <c r="C21757" t="s">
        <v>77842</v>
      </c>
      <c r="D21757" t="s">
        <v>77843</v>
      </c>
      <c r="E21757" t="s">
        <v>14</v>
      </c>
      <c r="F21757" t="s">
        <v>15</v>
      </c>
      <c r="G21757">
        <v>7</v>
      </c>
      <c r="H21757" t="s">
        <v>14378</v>
      </c>
      <c r="I21757" t="s">
        <v>14378</v>
      </c>
      <c r="J21757" s="1">
        <v>41640</v>
      </c>
      <c r="K21757" t="b">
        <f>IFERROR(VLOOKUP(F21757,english_mapping!A:B,2,FALSE),"NA")</f>
        <v>1</v>
      </c>
      <c r="L21757" t="str">
        <f t="shared" si="339"/>
        <v>E-Commerce</v>
      </c>
    </row>
    <row r="21758" spans="1:12" x14ac:dyDescent="0.25">
      <c r="A21758" t="s">
        <v>77844</v>
      </c>
      <c r="B21758" t="s">
        <v>77845</v>
      </c>
      <c r="C21758" t="s">
        <v>77846</v>
      </c>
      <c r="D21758" t="s">
        <v>77847</v>
      </c>
      <c r="E21758" t="s">
        <v>205</v>
      </c>
      <c r="J21758" s="1">
        <v>39083</v>
      </c>
      <c r="K21758" t="str">
        <f>IFERROR(VLOOKUP(F21758,english_mapping!A:B,2,FALSE),"NA")</f>
        <v>NA</v>
      </c>
      <c r="L21758" t="str">
        <f t="shared" si="339"/>
        <v>Computers</v>
      </c>
    </row>
    <row r="21759" spans="1:12" x14ac:dyDescent="0.25">
      <c r="A21759" t="s">
        <v>77848</v>
      </c>
      <c r="B21759" t="s">
        <v>77849</v>
      </c>
      <c r="C21759" t="s">
        <v>77850</v>
      </c>
      <c r="D21759" t="s">
        <v>19430</v>
      </c>
      <c r="E21759" t="s">
        <v>14</v>
      </c>
      <c r="F21759" t="s">
        <v>21</v>
      </c>
      <c r="G21759" t="s">
        <v>138</v>
      </c>
      <c r="H21759" t="s">
        <v>139</v>
      </c>
      <c r="I21759" t="s">
        <v>5875</v>
      </c>
      <c r="J21759" s="1">
        <v>39454</v>
      </c>
      <c r="K21759" t="b">
        <f>IFERROR(VLOOKUP(F21759,english_mapping!A:B,2,FALSE),"NA")</f>
        <v>1</v>
      </c>
      <c r="L21759" t="str">
        <f t="shared" si="339"/>
        <v>Automotive</v>
      </c>
    </row>
    <row r="21760" spans="1:12" x14ac:dyDescent="0.25">
      <c r="A21760" t="s">
        <v>77851</v>
      </c>
      <c r="B21760" t="s">
        <v>77852</v>
      </c>
      <c r="C21760" t="s">
        <v>77853</v>
      </c>
      <c r="D21760" t="s">
        <v>32</v>
      </c>
      <c r="E21760" t="s">
        <v>109</v>
      </c>
      <c r="F21760" t="s">
        <v>21</v>
      </c>
      <c r="G21760" t="s">
        <v>138</v>
      </c>
      <c r="H21760" t="s">
        <v>139</v>
      </c>
      <c r="I21760" t="s">
        <v>442</v>
      </c>
      <c r="J21760" s="1">
        <v>40549</v>
      </c>
      <c r="K21760" t="b">
        <f>IFERROR(VLOOKUP(F21760,english_mapping!A:B,2,FALSE),"NA")</f>
        <v>1</v>
      </c>
      <c r="L21760" t="str">
        <f t="shared" si="339"/>
        <v>Curated Web</v>
      </c>
    </row>
    <row r="21761" spans="1:12" x14ac:dyDescent="0.25">
      <c r="A21761" t="s">
        <v>77854</v>
      </c>
      <c r="B21761" t="s">
        <v>77855</v>
      </c>
      <c r="C21761" t="s">
        <v>77856</v>
      </c>
      <c r="D21761" t="s">
        <v>77857</v>
      </c>
      <c r="E21761" t="s">
        <v>14</v>
      </c>
      <c r="F21761" t="s">
        <v>2978</v>
      </c>
      <c r="G21761">
        <v>78</v>
      </c>
      <c r="H21761" t="s">
        <v>2979</v>
      </c>
      <c r="I21761" t="s">
        <v>2979</v>
      </c>
      <c r="J21761" s="1">
        <v>41275</v>
      </c>
      <c r="K21761" t="b">
        <f>IFERROR(VLOOKUP(F21761,english_mapping!A:B,2,FALSE),"NA")</f>
        <v>0</v>
      </c>
      <c r="L21761" t="str">
        <f t="shared" si="339"/>
        <v>Education</v>
      </c>
    </row>
    <row r="21762" spans="1:12" x14ac:dyDescent="0.25">
      <c r="A21762" t="s">
        <v>77858</v>
      </c>
      <c r="B21762" t="s">
        <v>77859</v>
      </c>
      <c r="C21762" t="s">
        <v>77860</v>
      </c>
      <c r="D21762" t="s">
        <v>77861</v>
      </c>
      <c r="E21762" t="s">
        <v>14</v>
      </c>
      <c r="J21762" t="s">
        <v>62834</v>
      </c>
      <c r="K21762" t="str">
        <f>IFERROR(VLOOKUP(F21762,english_mapping!A:B,2,FALSE),"NA")</f>
        <v>NA</v>
      </c>
      <c r="L21762" t="str">
        <f t="shared" si="339"/>
        <v>Health Care Information Technology</v>
      </c>
    </row>
    <row r="21763" spans="1:12" x14ac:dyDescent="0.25">
      <c r="A21763" t="s">
        <v>77862</v>
      </c>
      <c r="B21763" t="s">
        <v>77863</v>
      </c>
      <c r="C21763" t="s">
        <v>77864</v>
      </c>
      <c r="D21763" t="s">
        <v>70</v>
      </c>
      <c r="E21763" t="s">
        <v>14</v>
      </c>
      <c r="F21763" t="s">
        <v>33</v>
      </c>
      <c r="G21763">
        <v>23</v>
      </c>
      <c r="H21763" t="s">
        <v>179</v>
      </c>
      <c r="I21763" t="s">
        <v>179</v>
      </c>
      <c r="J21763" s="1">
        <v>38718</v>
      </c>
      <c r="K21763" t="b">
        <f>IFERROR(VLOOKUP(F21763,english_mapping!A:B,2,FALSE),"NA")</f>
        <v>0</v>
      </c>
      <c r="L21763" t="str">
        <f t="shared" si="339"/>
        <v>E-Commerce</v>
      </c>
    </row>
    <row r="21764" spans="1:12" x14ac:dyDescent="0.25">
      <c r="A21764" t="s">
        <v>77865</v>
      </c>
      <c r="B21764" t="s">
        <v>77866</v>
      </c>
      <c r="C21764" t="s">
        <v>77867</v>
      </c>
      <c r="D21764" t="s">
        <v>77868</v>
      </c>
      <c r="E21764" t="s">
        <v>14</v>
      </c>
      <c r="F21764" t="s">
        <v>124</v>
      </c>
      <c r="G21764" t="s">
        <v>5127</v>
      </c>
      <c r="H21764" t="s">
        <v>5128</v>
      </c>
      <c r="I21764" t="s">
        <v>5128</v>
      </c>
      <c r="J21764" s="1">
        <v>41396</v>
      </c>
      <c r="K21764" t="b">
        <f>IFERROR(VLOOKUP(F21764,english_mapping!A:B,2,FALSE),"NA")</f>
        <v>1</v>
      </c>
      <c r="L21764" t="str">
        <f t="shared" ref="L21764:L21827" si="340">IFERROR(LEFT(D21764,(FIND("|",D21764))-1),D21764)</f>
        <v>Banking</v>
      </c>
    </row>
    <row r="21765" spans="1:12" x14ac:dyDescent="0.25">
      <c r="A21765" t="s">
        <v>77869</v>
      </c>
      <c r="B21765" t="s">
        <v>77870</v>
      </c>
      <c r="C21765" t="s">
        <v>77871</v>
      </c>
      <c r="D21765" t="s">
        <v>77872</v>
      </c>
      <c r="E21765" t="s">
        <v>14</v>
      </c>
      <c r="F21765" t="s">
        <v>21</v>
      </c>
      <c r="G21765" t="s">
        <v>39</v>
      </c>
      <c r="H21765" t="s">
        <v>281</v>
      </c>
      <c r="I21765" t="s">
        <v>281</v>
      </c>
      <c r="J21765" s="1">
        <v>37622</v>
      </c>
      <c r="K21765" t="b">
        <f>IFERROR(VLOOKUP(F21765,english_mapping!A:B,2,FALSE),"NA")</f>
        <v>1</v>
      </c>
      <c r="L21765" t="str">
        <f t="shared" si="340"/>
        <v>Cloud Computing</v>
      </c>
    </row>
    <row r="21766" spans="1:12" x14ac:dyDescent="0.25">
      <c r="A21766" t="s">
        <v>77873</v>
      </c>
      <c r="B21766" t="s">
        <v>77874</v>
      </c>
      <c r="C21766" t="s">
        <v>77875</v>
      </c>
      <c r="D21766" t="s">
        <v>77876</v>
      </c>
      <c r="E21766" t="s">
        <v>14</v>
      </c>
      <c r="F21766" t="s">
        <v>1087</v>
      </c>
      <c r="G21766">
        <v>7</v>
      </c>
      <c r="H21766" t="s">
        <v>1088</v>
      </c>
      <c r="I21766" t="s">
        <v>77877</v>
      </c>
      <c r="J21766" s="1">
        <v>40188</v>
      </c>
      <c r="K21766" t="b">
        <f>IFERROR(VLOOKUP(F21766,english_mapping!A:B,2,FALSE),"NA")</f>
        <v>0</v>
      </c>
      <c r="L21766" t="str">
        <f t="shared" si="340"/>
        <v>Contact Management</v>
      </c>
    </row>
    <row r="21767" spans="1:12" x14ac:dyDescent="0.25">
      <c r="A21767" t="s">
        <v>77878</v>
      </c>
      <c r="B21767" t="s">
        <v>77879</v>
      </c>
      <c r="C21767" t="s">
        <v>77880</v>
      </c>
      <c r="D21767" t="s">
        <v>77881</v>
      </c>
      <c r="E21767" t="s">
        <v>14</v>
      </c>
      <c r="F21767" t="s">
        <v>21</v>
      </c>
      <c r="G21767" t="s">
        <v>59</v>
      </c>
      <c r="H21767" t="s">
        <v>60</v>
      </c>
      <c r="I21767" t="s">
        <v>110</v>
      </c>
      <c r="J21767" s="1">
        <v>40190</v>
      </c>
      <c r="K21767" t="b">
        <f>IFERROR(VLOOKUP(F21767,english_mapping!A:B,2,FALSE),"NA")</f>
        <v>1</v>
      </c>
      <c r="L21767" t="str">
        <f t="shared" si="340"/>
        <v>Curated Web</v>
      </c>
    </row>
    <row r="21768" spans="1:12" x14ac:dyDescent="0.25">
      <c r="A21768" t="s">
        <v>77882</v>
      </c>
      <c r="B21768" t="s">
        <v>77883</v>
      </c>
      <c r="C21768" t="s">
        <v>77884</v>
      </c>
      <c r="D21768" t="s">
        <v>273</v>
      </c>
      <c r="E21768" t="s">
        <v>109</v>
      </c>
      <c r="F21768" t="s">
        <v>2175</v>
      </c>
      <c r="G21768">
        <v>8</v>
      </c>
      <c r="H21768" t="s">
        <v>18855</v>
      </c>
      <c r="I21768" t="s">
        <v>18855</v>
      </c>
      <c r="J21768" s="1">
        <v>36526</v>
      </c>
      <c r="K21768" t="b">
        <f>IFERROR(VLOOKUP(F21768,english_mapping!A:B,2,FALSE),"NA")</f>
        <v>0</v>
      </c>
      <c r="L21768" t="str">
        <f t="shared" si="340"/>
        <v>Sports</v>
      </c>
    </row>
    <row r="21769" spans="1:12" x14ac:dyDescent="0.25">
      <c r="A21769" t="s">
        <v>77885</v>
      </c>
      <c r="B21769" t="s">
        <v>77886</v>
      </c>
      <c r="C21769" t="s">
        <v>77887</v>
      </c>
      <c r="D21769" t="s">
        <v>780</v>
      </c>
      <c r="E21769" t="s">
        <v>14</v>
      </c>
      <c r="F21769" t="s">
        <v>21</v>
      </c>
      <c r="G21769" t="s">
        <v>154</v>
      </c>
      <c r="H21769" t="s">
        <v>242</v>
      </c>
      <c r="I21769" t="s">
        <v>17490</v>
      </c>
      <c r="J21769" s="1">
        <v>39083</v>
      </c>
      <c r="K21769" t="b">
        <f>IFERROR(VLOOKUP(F21769,english_mapping!A:B,2,FALSE),"NA")</f>
        <v>1</v>
      </c>
      <c r="L21769" t="str">
        <f t="shared" si="340"/>
        <v>Clean Technology</v>
      </c>
    </row>
    <row r="21770" spans="1:12" x14ac:dyDescent="0.25">
      <c r="A21770" t="s">
        <v>77888</v>
      </c>
      <c r="B21770" t="s">
        <v>77889</v>
      </c>
      <c r="C21770" t="s">
        <v>77890</v>
      </c>
      <c r="D21770" t="s">
        <v>77891</v>
      </c>
      <c r="E21770" t="s">
        <v>109</v>
      </c>
      <c r="F21770" t="s">
        <v>21</v>
      </c>
      <c r="G21770" t="s">
        <v>59</v>
      </c>
      <c r="H21770" t="s">
        <v>936</v>
      </c>
      <c r="I21770" t="s">
        <v>53469</v>
      </c>
      <c r="J21770" s="1">
        <v>34335</v>
      </c>
      <c r="K21770" t="b">
        <f>IFERROR(VLOOKUP(F21770,english_mapping!A:B,2,FALSE),"NA")</f>
        <v>1</v>
      </c>
      <c r="L21770" t="str">
        <f t="shared" si="340"/>
        <v>Consumer Goods</v>
      </c>
    </row>
    <row r="21771" spans="1:12" x14ac:dyDescent="0.25">
      <c r="A21771" t="s">
        <v>77892</v>
      </c>
      <c r="B21771" t="s">
        <v>77893</v>
      </c>
      <c r="C21771" t="s">
        <v>77894</v>
      </c>
      <c r="E21771" t="s">
        <v>14</v>
      </c>
      <c r="F21771" t="s">
        <v>161</v>
      </c>
      <c r="G21771" t="s">
        <v>17512</v>
      </c>
      <c r="H21771" t="s">
        <v>1257</v>
      </c>
      <c r="I21771" t="s">
        <v>77895</v>
      </c>
      <c r="J21771" s="1">
        <v>39083</v>
      </c>
      <c r="K21771" t="b">
        <f>IFERROR(VLOOKUP(F21771,english_mapping!A:B,2,FALSE),"NA")</f>
        <v>0</v>
      </c>
      <c r="L21771">
        <f t="shared" si="340"/>
        <v>0</v>
      </c>
    </row>
    <row r="21772" spans="1:12" x14ac:dyDescent="0.25">
      <c r="A21772" t="s">
        <v>77896</v>
      </c>
      <c r="B21772" t="s">
        <v>77897</v>
      </c>
      <c r="C21772" t="s">
        <v>77898</v>
      </c>
      <c r="D21772" t="s">
        <v>70</v>
      </c>
      <c r="E21772" t="s">
        <v>14</v>
      </c>
      <c r="F21772" t="s">
        <v>21</v>
      </c>
      <c r="G21772" t="s">
        <v>101</v>
      </c>
      <c r="H21772" t="s">
        <v>102</v>
      </c>
      <c r="I21772" t="s">
        <v>103</v>
      </c>
      <c r="J21772" s="1">
        <v>40184</v>
      </c>
      <c r="K21772" t="b">
        <f>IFERROR(VLOOKUP(F21772,english_mapping!A:B,2,FALSE),"NA")</f>
        <v>1</v>
      </c>
      <c r="L21772" t="str">
        <f t="shared" si="340"/>
        <v>E-Commerce</v>
      </c>
    </row>
    <row r="21773" spans="1:12" x14ac:dyDescent="0.25">
      <c r="A21773" t="s">
        <v>77899</v>
      </c>
      <c r="B21773" t="s">
        <v>77900</v>
      </c>
      <c r="D21773" t="s">
        <v>284</v>
      </c>
      <c r="E21773" t="s">
        <v>14</v>
      </c>
      <c r="F21773" t="s">
        <v>21</v>
      </c>
      <c r="G21773" t="s">
        <v>434</v>
      </c>
      <c r="H21773" t="s">
        <v>1790</v>
      </c>
      <c r="I21773" t="s">
        <v>77901</v>
      </c>
      <c r="J21773" s="1">
        <v>41640</v>
      </c>
      <c r="K21773" t="b">
        <f>IFERROR(VLOOKUP(F21773,english_mapping!A:B,2,FALSE),"NA")</f>
        <v>1</v>
      </c>
      <c r="L21773" t="str">
        <f t="shared" si="340"/>
        <v>Real Estate</v>
      </c>
    </row>
    <row r="21774" spans="1:12" x14ac:dyDescent="0.25">
      <c r="A21774" t="s">
        <v>77902</v>
      </c>
      <c r="B21774" t="s">
        <v>77903</v>
      </c>
      <c r="C21774" t="s">
        <v>77904</v>
      </c>
      <c r="D21774" t="s">
        <v>262</v>
      </c>
      <c r="E21774" t="s">
        <v>14</v>
      </c>
      <c r="F21774" t="s">
        <v>21</v>
      </c>
      <c r="G21774" t="s">
        <v>379</v>
      </c>
      <c r="H21774" t="s">
        <v>380</v>
      </c>
      <c r="I21774" t="s">
        <v>380</v>
      </c>
      <c r="K21774" t="b">
        <f>IFERROR(VLOOKUP(F21774,english_mapping!A:B,2,FALSE),"NA")</f>
        <v>1</v>
      </c>
      <c r="L21774" t="str">
        <f t="shared" si="340"/>
        <v>Enterprise Software</v>
      </c>
    </row>
    <row r="21775" spans="1:12" x14ac:dyDescent="0.25">
      <c r="A21775" t="s">
        <v>77905</v>
      </c>
      <c r="B21775" t="s">
        <v>77906</v>
      </c>
      <c r="C21775" t="s">
        <v>77907</v>
      </c>
      <c r="D21775" t="s">
        <v>1416</v>
      </c>
      <c r="E21775" t="s">
        <v>205</v>
      </c>
      <c r="F21775" t="s">
        <v>21</v>
      </c>
      <c r="G21775" t="s">
        <v>1262</v>
      </c>
      <c r="H21775" t="s">
        <v>1263</v>
      </c>
      <c r="I21775" t="s">
        <v>77908</v>
      </c>
      <c r="J21775" s="1">
        <v>26665</v>
      </c>
      <c r="K21775" t="b">
        <f>IFERROR(VLOOKUP(F21775,english_mapping!A:B,2,FALSE),"NA")</f>
        <v>1</v>
      </c>
      <c r="L21775" t="str">
        <f t="shared" si="340"/>
        <v>Semiconductors</v>
      </c>
    </row>
    <row r="21776" spans="1:12" x14ac:dyDescent="0.25">
      <c r="A21776" t="s">
        <v>77909</v>
      </c>
      <c r="B21776" t="s">
        <v>77910</v>
      </c>
      <c r="C21776" t="s">
        <v>77911</v>
      </c>
      <c r="D21776" t="s">
        <v>38</v>
      </c>
      <c r="E21776" t="s">
        <v>14</v>
      </c>
      <c r="F21776" t="s">
        <v>21</v>
      </c>
      <c r="G21776" t="s">
        <v>655</v>
      </c>
      <c r="H21776" t="s">
        <v>656</v>
      </c>
      <c r="I21776" t="s">
        <v>16592</v>
      </c>
      <c r="J21776" s="1">
        <v>41275</v>
      </c>
      <c r="K21776" t="b">
        <f>IFERROR(VLOOKUP(F21776,english_mapping!A:B,2,FALSE),"NA")</f>
        <v>1</v>
      </c>
      <c r="L21776" t="str">
        <f t="shared" si="340"/>
        <v>Software</v>
      </c>
    </row>
    <row r="21777" spans="1:12" x14ac:dyDescent="0.25">
      <c r="A21777" t="s">
        <v>77912</v>
      </c>
      <c r="B21777" t="s">
        <v>77913</v>
      </c>
      <c r="C21777" t="s">
        <v>77914</v>
      </c>
      <c r="D21777" t="s">
        <v>2444</v>
      </c>
      <c r="E21777" t="s">
        <v>14</v>
      </c>
      <c r="F21777" t="s">
        <v>21</v>
      </c>
      <c r="G21777" t="s">
        <v>804</v>
      </c>
      <c r="H21777" t="s">
        <v>805</v>
      </c>
      <c r="I21777" t="s">
        <v>19231</v>
      </c>
      <c r="J21777" s="1">
        <v>39814</v>
      </c>
      <c r="K21777" t="b">
        <f>IFERROR(VLOOKUP(F21777,english_mapping!A:B,2,FALSE),"NA")</f>
        <v>1</v>
      </c>
      <c r="L21777" t="str">
        <f t="shared" si="340"/>
        <v>Local Businesses</v>
      </c>
    </row>
    <row r="21778" spans="1:12" x14ac:dyDescent="0.25">
      <c r="A21778" t="s">
        <v>77915</v>
      </c>
      <c r="B21778" t="s">
        <v>77916</v>
      </c>
      <c r="C21778" t="s">
        <v>77917</v>
      </c>
      <c r="D21778" t="s">
        <v>77918</v>
      </c>
      <c r="E21778" t="s">
        <v>14</v>
      </c>
      <c r="F21778" t="s">
        <v>712</v>
      </c>
      <c r="G21778">
        <v>2</v>
      </c>
      <c r="H21778" t="s">
        <v>713</v>
      </c>
      <c r="I21778" t="s">
        <v>77919</v>
      </c>
      <c r="J21778" s="1">
        <v>39395</v>
      </c>
      <c r="K21778" t="b">
        <f>IFERROR(VLOOKUP(F21778,english_mapping!A:B,2,FALSE),"NA")</f>
        <v>0</v>
      </c>
      <c r="L21778" t="str">
        <f t="shared" si="340"/>
        <v>Public Safety</v>
      </c>
    </row>
    <row r="21779" spans="1:12" x14ac:dyDescent="0.25">
      <c r="A21779" t="s">
        <v>77920</v>
      </c>
      <c r="B21779" t="s">
        <v>77921</v>
      </c>
      <c r="D21779" t="s">
        <v>51</v>
      </c>
      <c r="E21779" t="s">
        <v>14</v>
      </c>
      <c r="F21779" t="s">
        <v>21</v>
      </c>
      <c r="G21779" t="s">
        <v>1105</v>
      </c>
      <c r="H21779" t="s">
        <v>1106</v>
      </c>
      <c r="I21779" t="s">
        <v>1196</v>
      </c>
      <c r="J21779" s="1">
        <v>38718</v>
      </c>
      <c r="K21779" t="b">
        <f>IFERROR(VLOOKUP(F21779,english_mapping!A:B,2,FALSE),"NA")</f>
        <v>1</v>
      </c>
      <c r="L21779" t="str">
        <f t="shared" si="340"/>
        <v>Biotechnology</v>
      </c>
    </row>
    <row r="21780" spans="1:12" x14ac:dyDescent="0.25">
      <c r="A21780" t="s">
        <v>77922</v>
      </c>
      <c r="B21780" t="s">
        <v>77923</v>
      </c>
      <c r="C21780" t="s">
        <v>77924</v>
      </c>
      <c r="D21780" t="s">
        <v>77925</v>
      </c>
      <c r="E21780" t="s">
        <v>14</v>
      </c>
      <c r="F21780" t="s">
        <v>21</v>
      </c>
      <c r="G21780" t="s">
        <v>84</v>
      </c>
      <c r="H21780" t="s">
        <v>4293</v>
      </c>
      <c r="I21780" t="s">
        <v>4293</v>
      </c>
      <c r="J21780" s="1">
        <v>36161</v>
      </c>
      <c r="K21780" t="b">
        <f>IFERROR(VLOOKUP(F21780,english_mapping!A:B,2,FALSE),"NA")</f>
        <v>1</v>
      </c>
      <c r="L21780" t="str">
        <f t="shared" si="340"/>
        <v>Curated Web</v>
      </c>
    </row>
    <row r="21781" spans="1:12" x14ac:dyDescent="0.25">
      <c r="A21781" t="s">
        <v>77926</v>
      </c>
      <c r="B21781" t="s">
        <v>77927</v>
      </c>
      <c r="C21781" t="s">
        <v>77928</v>
      </c>
      <c r="D21781" t="s">
        <v>77929</v>
      </c>
      <c r="E21781" t="s">
        <v>109</v>
      </c>
      <c r="F21781" t="s">
        <v>1087</v>
      </c>
      <c r="G21781">
        <v>2</v>
      </c>
      <c r="H21781" t="s">
        <v>1775</v>
      </c>
      <c r="I21781" t="s">
        <v>1775</v>
      </c>
      <c r="J21781" s="1">
        <v>40179</v>
      </c>
      <c r="K21781" t="b">
        <f>IFERROR(VLOOKUP(F21781,english_mapping!A:B,2,FALSE),"NA")</f>
        <v>0</v>
      </c>
      <c r="L21781" t="str">
        <f t="shared" si="340"/>
        <v>Cloud Computing</v>
      </c>
    </row>
    <row r="21782" spans="1:12" x14ac:dyDescent="0.25">
      <c r="A21782" t="s">
        <v>77930</v>
      </c>
      <c r="B21782" t="s">
        <v>77931</v>
      </c>
      <c r="D21782" t="s">
        <v>77932</v>
      </c>
      <c r="E21782" t="s">
        <v>14</v>
      </c>
      <c r="F21782" t="s">
        <v>21</v>
      </c>
      <c r="G21782" t="s">
        <v>59</v>
      </c>
      <c r="H21782" t="s">
        <v>60</v>
      </c>
      <c r="I21782" t="s">
        <v>1186</v>
      </c>
      <c r="J21782" s="1">
        <v>36526</v>
      </c>
      <c r="K21782" t="b">
        <f>IFERROR(VLOOKUP(F21782,english_mapping!A:B,2,FALSE),"NA")</f>
        <v>1</v>
      </c>
      <c r="L21782" t="str">
        <f t="shared" si="340"/>
        <v>Document Management</v>
      </c>
    </row>
    <row r="21783" spans="1:12" x14ac:dyDescent="0.25">
      <c r="A21783" t="s">
        <v>77933</v>
      </c>
      <c r="B21783" t="s">
        <v>77934</v>
      </c>
      <c r="C21783" t="s">
        <v>77935</v>
      </c>
      <c r="D21783" t="s">
        <v>77936</v>
      </c>
      <c r="E21783" t="s">
        <v>14</v>
      </c>
      <c r="F21783" t="s">
        <v>21</v>
      </c>
      <c r="G21783" t="s">
        <v>59</v>
      </c>
      <c r="H21783" t="s">
        <v>90</v>
      </c>
      <c r="I21783" t="s">
        <v>90</v>
      </c>
      <c r="J21783" s="1">
        <v>38718</v>
      </c>
      <c r="K21783" t="b">
        <f>IFERROR(VLOOKUP(F21783,english_mapping!A:B,2,FALSE),"NA")</f>
        <v>1</v>
      </c>
      <c r="L21783" t="str">
        <f t="shared" si="340"/>
        <v>Communications Infrastructure</v>
      </c>
    </row>
    <row r="21784" spans="1:12" x14ac:dyDescent="0.25">
      <c r="A21784" t="s">
        <v>77937</v>
      </c>
      <c r="B21784" t="s">
        <v>77938</v>
      </c>
      <c r="C21784" t="s">
        <v>77939</v>
      </c>
      <c r="D21784" t="s">
        <v>780</v>
      </c>
      <c r="E21784" t="s">
        <v>14</v>
      </c>
      <c r="F21784" t="s">
        <v>21</v>
      </c>
      <c r="G21784" t="s">
        <v>285</v>
      </c>
      <c r="H21784" t="s">
        <v>1054</v>
      </c>
      <c r="I21784" t="s">
        <v>1054</v>
      </c>
      <c r="K21784" t="b">
        <f>IFERROR(VLOOKUP(F21784,english_mapping!A:B,2,FALSE),"NA")</f>
        <v>1</v>
      </c>
      <c r="L21784" t="str">
        <f t="shared" si="340"/>
        <v>Clean Technology</v>
      </c>
    </row>
    <row r="21785" spans="1:12" x14ac:dyDescent="0.25">
      <c r="A21785" t="s">
        <v>77940</v>
      </c>
      <c r="B21785" t="s">
        <v>77941</v>
      </c>
      <c r="C21785" t="s">
        <v>77942</v>
      </c>
      <c r="D21785" t="s">
        <v>77943</v>
      </c>
      <c r="E21785" t="s">
        <v>14</v>
      </c>
      <c r="F21785" t="s">
        <v>161</v>
      </c>
      <c r="G21785" t="s">
        <v>162</v>
      </c>
      <c r="H21785" t="s">
        <v>163</v>
      </c>
      <c r="I21785" t="s">
        <v>163</v>
      </c>
      <c r="J21785" s="1">
        <v>40067</v>
      </c>
      <c r="K21785" t="b">
        <f>IFERROR(VLOOKUP(F21785,english_mapping!A:B,2,FALSE),"NA")</f>
        <v>0</v>
      </c>
      <c r="L21785" t="str">
        <f t="shared" si="340"/>
        <v>Cloud Computing</v>
      </c>
    </row>
    <row r="21786" spans="1:12" x14ac:dyDescent="0.25">
      <c r="A21786" t="s">
        <v>77944</v>
      </c>
      <c r="B21786" t="s">
        <v>77945</v>
      </c>
      <c r="C21786" t="s">
        <v>77946</v>
      </c>
      <c r="D21786" t="s">
        <v>38</v>
      </c>
      <c r="E21786" t="s">
        <v>14</v>
      </c>
      <c r="F21786" t="s">
        <v>21</v>
      </c>
      <c r="G21786" t="s">
        <v>655</v>
      </c>
      <c r="H21786" t="s">
        <v>656</v>
      </c>
      <c r="I21786" t="s">
        <v>656</v>
      </c>
      <c r="J21786" s="1">
        <v>37622</v>
      </c>
      <c r="K21786" t="b">
        <f>IFERROR(VLOOKUP(F21786,english_mapping!A:B,2,FALSE),"NA")</f>
        <v>1</v>
      </c>
      <c r="L21786" t="str">
        <f t="shared" si="340"/>
        <v>Software</v>
      </c>
    </row>
    <row r="21787" spans="1:12" x14ac:dyDescent="0.25">
      <c r="A21787" t="s">
        <v>77947</v>
      </c>
      <c r="B21787" t="s">
        <v>77948</v>
      </c>
      <c r="C21787" t="s">
        <v>77949</v>
      </c>
      <c r="D21787" t="s">
        <v>45</v>
      </c>
      <c r="E21787" t="s">
        <v>14</v>
      </c>
      <c r="F21787" t="s">
        <v>661</v>
      </c>
      <c r="G21787">
        <v>9</v>
      </c>
      <c r="H21787" t="s">
        <v>2122</v>
      </c>
      <c r="I21787" t="s">
        <v>2122</v>
      </c>
      <c r="J21787" t="s">
        <v>702</v>
      </c>
      <c r="K21787" t="b">
        <f>IFERROR(VLOOKUP(F21787,english_mapping!A:B,2,FALSE),"NA")</f>
        <v>0</v>
      </c>
      <c r="L21787" t="str">
        <f t="shared" si="340"/>
        <v>Games</v>
      </c>
    </row>
    <row r="21788" spans="1:12" x14ac:dyDescent="0.25">
      <c r="A21788" t="s">
        <v>77950</v>
      </c>
      <c r="B21788" t="s">
        <v>77951</v>
      </c>
      <c r="C21788" t="s">
        <v>77952</v>
      </c>
      <c r="D21788" t="s">
        <v>77953</v>
      </c>
      <c r="E21788" t="s">
        <v>14</v>
      </c>
      <c r="F21788" t="s">
        <v>21</v>
      </c>
      <c r="G21788" t="s">
        <v>101</v>
      </c>
      <c r="H21788" t="s">
        <v>102</v>
      </c>
      <c r="I21788" t="s">
        <v>103</v>
      </c>
      <c r="J21788" s="1">
        <v>41676</v>
      </c>
      <c r="K21788" t="b">
        <f>IFERROR(VLOOKUP(F21788,english_mapping!A:B,2,FALSE),"NA")</f>
        <v>1</v>
      </c>
      <c r="L21788" t="str">
        <f t="shared" si="340"/>
        <v>Sports</v>
      </c>
    </row>
    <row r="21789" spans="1:12" x14ac:dyDescent="0.25">
      <c r="A21789" t="s">
        <v>77954</v>
      </c>
      <c r="B21789" t="s">
        <v>77955</v>
      </c>
      <c r="C21789" t="s">
        <v>77956</v>
      </c>
      <c r="D21789" t="s">
        <v>1119</v>
      </c>
      <c r="E21789" t="s">
        <v>205</v>
      </c>
      <c r="F21789" t="s">
        <v>21</v>
      </c>
      <c r="G21789" t="s">
        <v>285</v>
      </c>
      <c r="H21789" t="s">
        <v>889</v>
      </c>
      <c r="I21789" t="s">
        <v>890</v>
      </c>
      <c r="K21789" t="b">
        <f>IFERROR(VLOOKUP(F21789,english_mapping!A:B,2,FALSE),"NA")</f>
        <v>1</v>
      </c>
      <c r="L21789" t="str">
        <f t="shared" si="340"/>
        <v>Enterprises</v>
      </c>
    </row>
    <row r="21790" spans="1:12" x14ac:dyDescent="0.25">
      <c r="A21790" t="s">
        <v>77957</v>
      </c>
      <c r="B21790" t="s">
        <v>77958</v>
      </c>
      <c r="C21790" t="s">
        <v>77959</v>
      </c>
      <c r="D21790" t="s">
        <v>552</v>
      </c>
      <c r="E21790" t="s">
        <v>205</v>
      </c>
      <c r="F21790" t="s">
        <v>21</v>
      </c>
      <c r="G21790" t="s">
        <v>59</v>
      </c>
      <c r="H21790" t="s">
        <v>60</v>
      </c>
      <c r="I21790" t="s">
        <v>66</v>
      </c>
      <c r="J21790" s="1">
        <v>39083</v>
      </c>
      <c r="K21790" t="b">
        <f>IFERROR(VLOOKUP(F21790,english_mapping!A:B,2,FALSE),"NA")</f>
        <v>1</v>
      </c>
      <c r="L21790" t="str">
        <f t="shared" si="340"/>
        <v>Social Media</v>
      </c>
    </row>
    <row r="21791" spans="1:12" x14ac:dyDescent="0.25">
      <c r="A21791" t="s">
        <v>77960</v>
      </c>
      <c r="B21791" t="s">
        <v>77961</v>
      </c>
      <c r="C21791" t="s">
        <v>77962</v>
      </c>
      <c r="D21791" t="s">
        <v>77963</v>
      </c>
      <c r="E21791" t="s">
        <v>14</v>
      </c>
      <c r="F21791" t="s">
        <v>124</v>
      </c>
      <c r="G21791" t="s">
        <v>5127</v>
      </c>
      <c r="H21791" t="s">
        <v>5128</v>
      </c>
      <c r="I21791" t="s">
        <v>5128</v>
      </c>
      <c r="K21791" t="b">
        <f>IFERROR(VLOOKUP(F21791,english_mapping!A:B,2,FALSE),"NA")</f>
        <v>1</v>
      </c>
      <c r="L21791" t="str">
        <f t="shared" si="340"/>
        <v>Consumers</v>
      </c>
    </row>
    <row r="21792" spans="1:12" x14ac:dyDescent="0.25">
      <c r="A21792" t="s">
        <v>77964</v>
      </c>
      <c r="B21792" t="s">
        <v>77965</v>
      </c>
      <c r="C21792" t="s">
        <v>77966</v>
      </c>
      <c r="D21792" t="s">
        <v>77967</v>
      </c>
      <c r="E21792" t="s">
        <v>14</v>
      </c>
      <c r="F21792" t="s">
        <v>21</v>
      </c>
      <c r="G21792" t="s">
        <v>77</v>
      </c>
      <c r="H21792" t="s">
        <v>72355</v>
      </c>
      <c r="I21792" t="s">
        <v>4713</v>
      </c>
      <c r="K21792" t="b">
        <f>IFERROR(VLOOKUP(F21792,english_mapping!A:B,2,FALSE),"NA")</f>
        <v>1</v>
      </c>
      <c r="L21792" t="str">
        <f t="shared" si="340"/>
        <v>3D</v>
      </c>
    </row>
    <row r="21793" spans="1:12" x14ac:dyDescent="0.25">
      <c r="A21793" t="s">
        <v>77968</v>
      </c>
      <c r="B21793" t="s">
        <v>77969</v>
      </c>
      <c r="C21793" t="s">
        <v>77970</v>
      </c>
      <c r="D21793" t="s">
        <v>356</v>
      </c>
      <c r="E21793" t="s">
        <v>701</v>
      </c>
      <c r="F21793" t="s">
        <v>21</v>
      </c>
      <c r="G21793" t="s">
        <v>1300</v>
      </c>
      <c r="H21793" t="s">
        <v>1301</v>
      </c>
      <c r="I21793" t="s">
        <v>25722</v>
      </c>
      <c r="J21793" s="1">
        <v>25204</v>
      </c>
      <c r="K21793" t="b">
        <f>IFERROR(VLOOKUP(F21793,english_mapping!A:B,2,FALSE),"NA")</f>
        <v>1</v>
      </c>
      <c r="L21793" t="str">
        <f t="shared" si="340"/>
        <v>Manufacturing</v>
      </c>
    </row>
    <row r="21794" spans="1:12" x14ac:dyDescent="0.25">
      <c r="A21794" t="s">
        <v>77971</v>
      </c>
      <c r="B21794" t="s">
        <v>77972</v>
      </c>
      <c r="D21794" t="s">
        <v>40652</v>
      </c>
      <c r="E21794" t="s">
        <v>14</v>
      </c>
      <c r="F21794" t="s">
        <v>21</v>
      </c>
      <c r="G21794" t="s">
        <v>379</v>
      </c>
      <c r="H21794" t="s">
        <v>4653</v>
      </c>
      <c r="I21794" t="s">
        <v>4653</v>
      </c>
      <c r="K21794" t="b">
        <f>IFERROR(VLOOKUP(F21794,english_mapping!A:B,2,FALSE),"NA")</f>
        <v>1</v>
      </c>
      <c r="L21794" t="str">
        <f t="shared" si="340"/>
        <v>Entertainment</v>
      </c>
    </row>
    <row r="21795" spans="1:12" x14ac:dyDescent="0.25">
      <c r="A21795" t="s">
        <v>77973</v>
      </c>
      <c r="B21795" t="s">
        <v>77974</v>
      </c>
      <c r="C21795" t="s">
        <v>77975</v>
      </c>
      <c r="D21795" t="s">
        <v>780</v>
      </c>
      <c r="E21795" t="s">
        <v>14</v>
      </c>
      <c r="F21795" t="s">
        <v>21</v>
      </c>
      <c r="G21795" t="s">
        <v>84</v>
      </c>
      <c r="H21795" t="s">
        <v>3647</v>
      </c>
      <c r="I21795" t="s">
        <v>3647</v>
      </c>
      <c r="J21795" s="1">
        <v>40858</v>
      </c>
      <c r="K21795" t="b">
        <f>IFERROR(VLOOKUP(F21795,english_mapping!A:B,2,FALSE),"NA")</f>
        <v>1</v>
      </c>
      <c r="L21795" t="str">
        <f t="shared" si="340"/>
        <v>Clean Technology</v>
      </c>
    </row>
    <row r="21796" spans="1:12" x14ac:dyDescent="0.25">
      <c r="A21796" t="s">
        <v>77976</v>
      </c>
      <c r="B21796" t="s">
        <v>77977</v>
      </c>
      <c r="C21796" t="s">
        <v>77978</v>
      </c>
      <c r="D21796" t="s">
        <v>77979</v>
      </c>
      <c r="E21796" t="s">
        <v>109</v>
      </c>
      <c r="F21796" t="s">
        <v>21</v>
      </c>
      <c r="G21796" t="s">
        <v>1262</v>
      </c>
      <c r="H21796" t="s">
        <v>1263</v>
      </c>
      <c r="I21796" t="s">
        <v>1263</v>
      </c>
      <c r="K21796" t="b">
        <f>IFERROR(VLOOKUP(F21796,english_mapping!A:B,2,FALSE),"NA")</f>
        <v>1</v>
      </c>
      <c r="L21796" t="str">
        <f t="shared" si="340"/>
        <v>Design</v>
      </c>
    </row>
    <row r="21797" spans="1:12" x14ac:dyDescent="0.25">
      <c r="A21797" t="s">
        <v>77980</v>
      </c>
      <c r="B21797" t="s">
        <v>77981</v>
      </c>
      <c r="C21797" t="s">
        <v>77982</v>
      </c>
      <c r="D21797" t="s">
        <v>12104</v>
      </c>
      <c r="E21797" t="s">
        <v>14</v>
      </c>
      <c r="F21797" t="s">
        <v>124</v>
      </c>
      <c r="G21797" t="s">
        <v>3320</v>
      </c>
      <c r="H21797" t="s">
        <v>3321</v>
      </c>
      <c r="I21797" t="s">
        <v>3321</v>
      </c>
      <c r="J21797" s="1">
        <v>39089</v>
      </c>
      <c r="K21797" t="b">
        <f>IFERROR(VLOOKUP(F21797,english_mapping!A:B,2,FALSE),"NA")</f>
        <v>1</v>
      </c>
      <c r="L21797" t="str">
        <f t="shared" si="340"/>
        <v>Blogging Platforms</v>
      </c>
    </row>
    <row r="21798" spans="1:12" x14ac:dyDescent="0.25">
      <c r="A21798" t="s">
        <v>77983</v>
      </c>
      <c r="B21798" t="s">
        <v>77984</v>
      </c>
      <c r="C21798" t="s">
        <v>77985</v>
      </c>
      <c r="D21798" t="s">
        <v>7754</v>
      </c>
      <c r="E21798" t="s">
        <v>14</v>
      </c>
      <c r="F21798" t="s">
        <v>21</v>
      </c>
      <c r="G21798" t="s">
        <v>1360</v>
      </c>
      <c r="H21798" t="s">
        <v>4449</v>
      </c>
      <c r="I21798" t="s">
        <v>77986</v>
      </c>
      <c r="J21798" t="s">
        <v>30407</v>
      </c>
      <c r="K21798" t="b">
        <f>IFERROR(VLOOKUP(F21798,english_mapping!A:B,2,FALSE),"NA")</f>
        <v>1</v>
      </c>
      <c r="L21798" t="str">
        <f t="shared" si="340"/>
        <v>Energy</v>
      </c>
    </row>
    <row r="21799" spans="1:12" x14ac:dyDescent="0.25">
      <c r="A21799" t="s">
        <v>77987</v>
      </c>
      <c r="B21799" t="s">
        <v>77988</v>
      </c>
      <c r="C21799" t="s">
        <v>77989</v>
      </c>
      <c r="D21799" t="s">
        <v>7670</v>
      </c>
      <c r="E21799" t="s">
        <v>14</v>
      </c>
      <c r="F21799" t="s">
        <v>346</v>
      </c>
      <c r="G21799">
        <v>7</v>
      </c>
      <c r="H21799" t="s">
        <v>776</v>
      </c>
      <c r="I21799" t="s">
        <v>776</v>
      </c>
      <c r="J21799" s="1">
        <v>40909</v>
      </c>
      <c r="K21799" t="b">
        <f>IFERROR(VLOOKUP(F21799,english_mapping!A:B,2,FALSE),"NA")</f>
        <v>0</v>
      </c>
      <c r="L21799" t="str">
        <f t="shared" si="340"/>
        <v>Information Services</v>
      </c>
    </row>
    <row r="21800" spans="1:12" x14ac:dyDescent="0.25">
      <c r="A21800" t="s">
        <v>77990</v>
      </c>
      <c r="B21800" t="s">
        <v>77991</v>
      </c>
      <c r="C21800" t="s">
        <v>77992</v>
      </c>
      <c r="D21800" t="s">
        <v>77993</v>
      </c>
      <c r="E21800" t="s">
        <v>14</v>
      </c>
      <c r="F21800" t="s">
        <v>21</v>
      </c>
      <c r="G21800" t="s">
        <v>84</v>
      </c>
      <c r="H21800" t="s">
        <v>85</v>
      </c>
      <c r="I21800" t="s">
        <v>85</v>
      </c>
      <c r="J21800" s="1">
        <v>41163</v>
      </c>
      <c r="K21800" t="b">
        <f>IFERROR(VLOOKUP(F21800,english_mapping!A:B,2,FALSE),"NA")</f>
        <v>1</v>
      </c>
      <c r="L21800" t="str">
        <f t="shared" si="340"/>
        <v>Gamification</v>
      </c>
    </row>
    <row r="21801" spans="1:12" x14ac:dyDescent="0.25">
      <c r="A21801" t="s">
        <v>77994</v>
      </c>
      <c r="B21801" t="s">
        <v>77995</v>
      </c>
      <c r="E21801" t="s">
        <v>14</v>
      </c>
      <c r="J21801" s="1">
        <v>42005</v>
      </c>
      <c r="K21801" t="str">
        <f>IFERROR(VLOOKUP(F21801,english_mapping!A:B,2,FALSE),"NA")</f>
        <v>NA</v>
      </c>
      <c r="L21801">
        <f t="shared" si="340"/>
        <v>0</v>
      </c>
    </row>
    <row r="21802" spans="1:12" x14ac:dyDescent="0.25">
      <c r="A21802" t="s">
        <v>77996</v>
      </c>
      <c r="B21802" t="s">
        <v>77997</v>
      </c>
      <c r="C21802" t="s">
        <v>77998</v>
      </c>
      <c r="D21802" t="s">
        <v>70</v>
      </c>
      <c r="E21802" t="s">
        <v>14</v>
      </c>
      <c r="F21802" t="s">
        <v>71</v>
      </c>
      <c r="G21802">
        <v>12</v>
      </c>
      <c r="H21802" t="s">
        <v>72</v>
      </c>
      <c r="I21802" t="s">
        <v>72</v>
      </c>
      <c r="K21802" t="b">
        <f>IFERROR(VLOOKUP(F21802,english_mapping!A:B,2,FALSE),"NA")</f>
        <v>0</v>
      </c>
      <c r="L21802" t="str">
        <f t="shared" si="340"/>
        <v>E-Commerce</v>
      </c>
    </row>
    <row r="21803" spans="1:12" x14ac:dyDescent="0.25">
      <c r="A21803" t="s">
        <v>77999</v>
      </c>
      <c r="B21803" t="s">
        <v>78000</v>
      </c>
      <c r="C21803" t="s">
        <v>78001</v>
      </c>
      <c r="D21803" t="s">
        <v>32</v>
      </c>
      <c r="E21803" t="s">
        <v>109</v>
      </c>
      <c r="F21803" t="s">
        <v>21</v>
      </c>
      <c r="G21803" t="s">
        <v>59</v>
      </c>
      <c r="H21803" t="s">
        <v>60</v>
      </c>
      <c r="I21803" t="s">
        <v>1128</v>
      </c>
      <c r="J21803" s="1">
        <v>38718</v>
      </c>
      <c r="K21803" t="b">
        <f>IFERROR(VLOOKUP(F21803,english_mapping!A:B,2,FALSE),"NA")</f>
        <v>1</v>
      </c>
      <c r="L21803" t="str">
        <f t="shared" si="340"/>
        <v>Curated Web</v>
      </c>
    </row>
    <row r="21804" spans="1:12" x14ac:dyDescent="0.25">
      <c r="A21804" t="s">
        <v>78002</v>
      </c>
      <c r="B21804" t="s">
        <v>78003</v>
      </c>
      <c r="C21804" t="s">
        <v>78004</v>
      </c>
      <c r="D21804" t="s">
        <v>755</v>
      </c>
      <c r="E21804" t="s">
        <v>14</v>
      </c>
      <c r="F21804" t="s">
        <v>21</v>
      </c>
      <c r="G21804" t="s">
        <v>59</v>
      </c>
      <c r="H21804" t="s">
        <v>987</v>
      </c>
      <c r="I21804" t="s">
        <v>988</v>
      </c>
      <c r="J21804" s="1">
        <v>39814</v>
      </c>
      <c r="K21804" t="b">
        <f>IFERROR(VLOOKUP(F21804,english_mapping!A:B,2,FALSE),"NA")</f>
        <v>1</v>
      </c>
      <c r="L21804" t="str">
        <f t="shared" si="340"/>
        <v>Hardware + Software</v>
      </c>
    </row>
    <row r="21805" spans="1:12" x14ac:dyDescent="0.25">
      <c r="A21805" t="s">
        <v>78005</v>
      </c>
      <c r="B21805" t="s">
        <v>78006</v>
      </c>
      <c r="C21805" t="s">
        <v>78007</v>
      </c>
      <c r="D21805" t="s">
        <v>262</v>
      </c>
      <c r="E21805" t="s">
        <v>14</v>
      </c>
      <c r="F21805" t="s">
        <v>21</v>
      </c>
      <c r="G21805" t="s">
        <v>59</v>
      </c>
      <c r="H21805" t="s">
        <v>90</v>
      </c>
      <c r="I21805" t="s">
        <v>1307</v>
      </c>
      <c r="J21805" s="1">
        <v>38718</v>
      </c>
      <c r="K21805" t="b">
        <f>IFERROR(VLOOKUP(F21805,english_mapping!A:B,2,FALSE),"NA")</f>
        <v>1</v>
      </c>
      <c r="L21805" t="str">
        <f t="shared" si="340"/>
        <v>Enterprise Software</v>
      </c>
    </row>
    <row r="21806" spans="1:12" x14ac:dyDescent="0.25">
      <c r="A21806" t="s">
        <v>78008</v>
      </c>
      <c r="B21806" t="s">
        <v>78009</v>
      </c>
      <c r="D21806" t="s">
        <v>755</v>
      </c>
      <c r="E21806" t="s">
        <v>14</v>
      </c>
      <c r="F21806" t="s">
        <v>33</v>
      </c>
      <c r="G21806">
        <v>30</v>
      </c>
      <c r="H21806" t="s">
        <v>2780</v>
      </c>
      <c r="I21806" t="s">
        <v>2780</v>
      </c>
      <c r="K21806" t="b">
        <f>IFERROR(VLOOKUP(F21806,english_mapping!A:B,2,FALSE),"NA")</f>
        <v>0</v>
      </c>
      <c r="L21806" t="str">
        <f t="shared" si="340"/>
        <v>Hardware + Software</v>
      </c>
    </row>
    <row r="21807" spans="1:12" x14ac:dyDescent="0.25">
      <c r="A21807" t="s">
        <v>78010</v>
      </c>
      <c r="B21807" t="s">
        <v>78011</v>
      </c>
      <c r="C21807" t="s">
        <v>78012</v>
      </c>
      <c r="D21807" t="s">
        <v>78013</v>
      </c>
      <c r="E21807" t="s">
        <v>14</v>
      </c>
      <c r="F21807" t="s">
        <v>21</v>
      </c>
      <c r="G21807" t="s">
        <v>59</v>
      </c>
      <c r="H21807" t="s">
        <v>90</v>
      </c>
      <c r="I21807" t="s">
        <v>375</v>
      </c>
      <c r="J21807" s="1">
        <v>41275</v>
      </c>
      <c r="K21807" t="b">
        <f>IFERROR(VLOOKUP(F21807,english_mapping!A:B,2,FALSE),"NA")</f>
        <v>1</v>
      </c>
      <c r="L21807" t="str">
        <f t="shared" si="340"/>
        <v>Analytics</v>
      </c>
    </row>
    <row r="21808" spans="1:12" x14ac:dyDescent="0.25">
      <c r="A21808" t="s">
        <v>78014</v>
      </c>
      <c r="B21808" t="s">
        <v>78015</v>
      </c>
      <c r="C21808" t="s">
        <v>78016</v>
      </c>
      <c r="E21808" t="s">
        <v>14</v>
      </c>
      <c r="F21808" t="s">
        <v>21</v>
      </c>
      <c r="G21808" t="s">
        <v>59</v>
      </c>
      <c r="H21808" t="s">
        <v>90</v>
      </c>
      <c r="I21808" t="s">
        <v>14401</v>
      </c>
      <c r="J21808" s="1">
        <v>32874</v>
      </c>
      <c r="K21808" t="b">
        <f>IFERROR(VLOOKUP(F21808,english_mapping!A:B,2,FALSE),"NA")</f>
        <v>1</v>
      </c>
      <c r="L21808">
        <f t="shared" si="340"/>
        <v>0</v>
      </c>
    </row>
    <row r="21809" spans="1:12" x14ac:dyDescent="0.25">
      <c r="A21809" t="s">
        <v>78017</v>
      </c>
      <c r="B21809" t="s">
        <v>78018</v>
      </c>
      <c r="C21809" t="s">
        <v>78019</v>
      </c>
      <c r="D21809" t="s">
        <v>780</v>
      </c>
      <c r="E21809" t="s">
        <v>14</v>
      </c>
      <c r="F21809" t="s">
        <v>33</v>
      </c>
      <c r="G21809">
        <v>3</v>
      </c>
      <c r="H21809" t="s">
        <v>2401</v>
      </c>
      <c r="I21809" t="s">
        <v>2401</v>
      </c>
      <c r="K21809" t="b">
        <f>IFERROR(VLOOKUP(F21809,english_mapping!A:B,2,FALSE),"NA")</f>
        <v>0</v>
      </c>
      <c r="L21809" t="str">
        <f t="shared" si="340"/>
        <v>Clean Technology</v>
      </c>
    </row>
    <row r="21810" spans="1:12" x14ac:dyDescent="0.25">
      <c r="A21810" t="s">
        <v>78020</v>
      </c>
      <c r="B21810" t="s">
        <v>78021</v>
      </c>
      <c r="C21810" t="s">
        <v>78022</v>
      </c>
      <c r="D21810" t="s">
        <v>65</v>
      </c>
      <c r="E21810" t="s">
        <v>14</v>
      </c>
      <c r="F21810" t="s">
        <v>33</v>
      </c>
      <c r="G21810">
        <v>3</v>
      </c>
      <c r="H21810" t="s">
        <v>1550</v>
      </c>
      <c r="I21810" t="s">
        <v>78023</v>
      </c>
      <c r="K21810" t="b">
        <f>IFERROR(VLOOKUP(F21810,english_mapping!A:B,2,FALSE),"NA")</f>
        <v>0</v>
      </c>
      <c r="L21810" t="str">
        <f t="shared" si="340"/>
        <v>Mobile</v>
      </c>
    </row>
    <row r="21811" spans="1:12" x14ac:dyDescent="0.25">
      <c r="A21811" t="s">
        <v>78024</v>
      </c>
      <c r="B21811" t="s">
        <v>78025</v>
      </c>
      <c r="C21811" t="s">
        <v>78026</v>
      </c>
      <c r="D21811" t="s">
        <v>78027</v>
      </c>
      <c r="E21811" t="s">
        <v>14</v>
      </c>
      <c r="F21811" t="s">
        <v>33</v>
      </c>
      <c r="G21811">
        <v>33</v>
      </c>
      <c r="H21811" t="s">
        <v>1550</v>
      </c>
      <c r="I21811" t="s">
        <v>78028</v>
      </c>
      <c r="K21811" t="b">
        <f>IFERROR(VLOOKUP(F21811,english_mapping!A:B,2,FALSE),"NA")</f>
        <v>0</v>
      </c>
      <c r="L21811" t="str">
        <f t="shared" si="340"/>
        <v>Farming</v>
      </c>
    </row>
    <row r="21812" spans="1:12" x14ac:dyDescent="0.25">
      <c r="A21812" t="s">
        <v>78029</v>
      </c>
      <c r="B21812" t="s">
        <v>78030</v>
      </c>
      <c r="C21812" t="s">
        <v>78031</v>
      </c>
      <c r="D21812" t="s">
        <v>10348</v>
      </c>
      <c r="E21812" t="s">
        <v>14</v>
      </c>
      <c r="F21812" t="s">
        <v>408</v>
      </c>
      <c r="G21812">
        <v>40</v>
      </c>
      <c r="H21812" t="s">
        <v>1001</v>
      </c>
      <c r="I21812" t="s">
        <v>1001</v>
      </c>
      <c r="J21812" s="1">
        <v>41285</v>
      </c>
      <c r="K21812" t="b">
        <f>IFERROR(VLOOKUP(F21812,english_mapping!A:B,2,FALSE),"NA")</f>
        <v>0</v>
      </c>
      <c r="L21812" t="str">
        <f t="shared" si="340"/>
        <v>Apps</v>
      </c>
    </row>
    <row r="21813" spans="1:12" x14ac:dyDescent="0.25">
      <c r="A21813" t="s">
        <v>78032</v>
      </c>
      <c r="B21813" t="s">
        <v>78033</v>
      </c>
      <c r="C21813" t="s">
        <v>78034</v>
      </c>
      <c r="D21813" t="s">
        <v>780</v>
      </c>
      <c r="E21813" t="s">
        <v>14</v>
      </c>
      <c r="F21813" t="s">
        <v>21</v>
      </c>
      <c r="G21813" t="s">
        <v>59</v>
      </c>
      <c r="H21813" t="s">
        <v>60</v>
      </c>
      <c r="I21813" t="s">
        <v>234</v>
      </c>
      <c r="J21813" s="1">
        <v>39083</v>
      </c>
      <c r="K21813" t="b">
        <f>IFERROR(VLOOKUP(F21813,english_mapping!A:B,2,FALSE),"NA")</f>
        <v>1</v>
      </c>
      <c r="L21813" t="str">
        <f t="shared" si="340"/>
        <v>Clean Technology</v>
      </c>
    </row>
    <row r="21814" spans="1:12" x14ac:dyDescent="0.25">
      <c r="A21814" t="s">
        <v>78035</v>
      </c>
      <c r="B21814" t="s">
        <v>78036</v>
      </c>
      <c r="C21814" t="s">
        <v>78037</v>
      </c>
      <c r="E21814" t="s">
        <v>14</v>
      </c>
      <c r="F21814" t="s">
        <v>21</v>
      </c>
      <c r="G21814" t="s">
        <v>1105</v>
      </c>
      <c r="H21814" t="s">
        <v>6289</v>
      </c>
      <c r="I21814" t="s">
        <v>66664</v>
      </c>
      <c r="K21814" t="b">
        <f>IFERROR(VLOOKUP(F21814,english_mapping!A:B,2,FALSE),"NA")</f>
        <v>1</v>
      </c>
      <c r="L21814">
        <f t="shared" si="340"/>
        <v>0</v>
      </c>
    </row>
    <row r="21815" spans="1:12" x14ac:dyDescent="0.25">
      <c r="A21815" t="s">
        <v>78038</v>
      </c>
      <c r="B21815" t="s">
        <v>78039</v>
      </c>
      <c r="C21815" t="s">
        <v>78040</v>
      </c>
      <c r="D21815" t="s">
        <v>1416</v>
      </c>
      <c r="E21815" t="s">
        <v>109</v>
      </c>
      <c r="F21815" t="s">
        <v>21</v>
      </c>
      <c r="G21815" t="s">
        <v>59</v>
      </c>
      <c r="H21815" t="s">
        <v>90</v>
      </c>
      <c r="I21815" t="s">
        <v>33727</v>
      </c>
      <c r="J21815" s="1">
        <v>36526</v>
      </c>
      <c r="K21815" t="b">
        <f>IFERROR(VLOOKUP(F21815,english_mapping!A:B,2,FALSE),"NA")</f>
        <v>1</v>
      </c>
      <c r="L21815" t="str">
        <f t="shared" si="340"/>
        <v>Semiconductors</v>
      </c>
    </row>
    <row r="21816" spans="1:12" x14ac:dyDescent="0.25">
      <c r="A21816" t="s">
        <v>78041</v>
      </c>
      <c r="B21816" t="s">
        <v>78042</v>
      </c>
      <c r="C21816" t="s">
        <v>78043</v>
      </c>
      <c r="D21816" t="s">
        <v>15600</v>
      </c>
      <c r="E21816" t="s">
        <v>14</v>
      </c>
      <c r="F21816" t="s">
        <v>21</v>
      </c>
      <c r="G21816" t="s">
        <v>993</v>
      </c>
      <c r="H21816" t="s">
        <v>994</v>
      </c>
      <c r="I21816" t="s">
        <v>13144</v>
      </c>
      <c r="J21816" s="1">
        <v>37257</v>
      </c>
      <c r="K21816" t="b">
        <f>IFERROR(VLOOKUP(F21816,english_mapping!A:B,2,FALSE),"NA")</f>
        <v>1</v>
      </c>
      <c r="L21816" t="str">
        <f t="shared" si="340"/>
        <v>Health Care</v>
      </c>
    </row>
    <row r="21817" spans="1:12" x14ac:dyDescent="0.25">
      <c r="A21817" t="s">
        <v>78044</v>
      </c>
      <c r="B21817" t="s">
        <v>78045</v>
      </c>
      <c r="C21817" t="s">
        <v>78046</v>
      </c>
      <c r="D21817" t="s">
        <v>51</v>
      </c>
      <c r="E21817" t="s">
        <v>14</v>
      </c>
      <c r="J21817" s="1">
        <v>39083</v>
      </c>
      <c r="K21817" t="str">
        <f>IFERROR(VLOOKUP(F21817,english_mapping!A:B,2,FALSE),"NA")</f>
        <v>NA</v>
      </c>
      <c r="L21817" t="str">
        <f t="shared" si="340"/>
        <v>Biotechnology</v>
      </c>
    </row>
    <row r="21818" spans="1:12" x14ac:dyDescent="0.25">
      <c r="A21818" t="s">
        <v>78047</v>
      </c>
      <c r="B21818" t="s">
        <v>78048</v>
      </c>
      <c r="C21818" t="s">
        <v>78049</v>
      </c>
      <c r="D21818" t="s">
        <v>15886</v>
      </c>
      <c r="E21818" t="s">
        <v>14</v>
      </c>
      <c r="F21818" t="s">
        <v>21</v>
      </c>
      <c r="G21818" t="s">
        <v>59</v>
      </c>
      <c r="H21818" t="s">
        <v>90</v>
      </c>
      <c r="I21818" t="s">
        <v>78050</v>
      </c>
      <c r="J21818" s="1">
        <v>40544</v>
      </c>
      <c r="K21818" t="b">
        <f>IFERROR(VLOOKUP(F21818,english_mapping!A:B,2,FALSE),"NA")</f>
        <v>1</v>
      </c>
      <c r="L21818" t="str">
        <f t="shared" si="340"/>
        <v>Therapeutics</v>
      </c>
    </row>
    <row r="21819" spans="1:12" x14ac:dyDescent="0.25">
      <c r="A21819" t="s">
        <v>78051</v>
      </c>
      <c r="B21819" t="s">
        <v>78052</v>
      </c>
      <c r="C21819" t="s">
        <v>78053</v>
      </c>
      <c r="D21819" t="s">
        <v>78054</v>
      </c>
      <c r="E21819" t="s">
        <v>14</v>
      </c>
      <c r="K21819" t="str">
        <f>IFERROR(VLOOKUP(F21819,english_mapping!A:B,2,FALSE),"NA")</f>
        <v>NA</v>
      </c>
      <c r="L21819" t="str">
        <f t="shared" si="340"/>
        <v>Lighting</v>
      </c>
    </row>
    <row r="21820" spans="1:12" x14ac:dyDescent="0.25">
      <c r="A21820" t="s">
        <v>78055</v>
      </c>
      <c r="B21820" t="s">
        <v>78056</v>
      </c>
      <c r="D21820" t="s">
        <v>38</v>
      </c>
      <c r="E21820" t="s">
        <v>14</v>
      </c>
      <c r="F21820" t="s">
        <v>21</v>
      </c>
      <c r="G21820" t="s">
        <v>1300</v>
      </c>
      <c r="H21820" t="s">
        <v>1301</v>
      </c>
      <c r="I21820" t="s">
        <v>4855</v>
      </c>
      <c r="J21820" s="1">
        <v>37987</v>
      </c>
      <c r="K21820" t="b">
        <f>IFERROR(VLOOKUP(F21820,english_mapping!A:B,2,FALSE),"NA")</f>
        <v>1</v>
      </c>
      <c r="L21820" t="str">
        <f t="shared" si="340"/>
        <v>Software</v>
      </c>
    </row>
    <row r="21821" spans="1:12" x14ac:dyDescent="0.25">
      <c r="A21821" t="s">
        <v>78057</v>
      </c>
      <c r="B21821" t="s">
        <v>78058</v>
      </c>
      <c r="C21821" t="s">
        <v>78059</v>
      </c>
      <c r="D21821" t="s">
        <v>70</v>
      </c>
      <c r="E21821" t="s">
        <v>14</v>
      </c>
      <c r="F21821" t="s">
        <v>21</v>
      </c>
      <c r="G21821" t="s">
        <v>285</v>
      </c>
      <c r="H21821" t="s">
        <v>889</v>
      </c>
      <c r="I21821" t="s">
        <v>889</v>
      </c>
      <c r="K21821" t="b">
        <f>IFERROR(VLOOKUP(F21821,english_mapping!A:B,2,FALSE),"NA")</f>
        <v>1</v>
      </c>
      <c r="L21821" t="str">
        <f t="shared" si="340"/>
        <v>E-Commerce</v>
      </c>
    </row>
    <row r="21822" spans="1:12" x14ac:dyDescent="0.25">
      <c r="A21822" t="s">
        <v>78060</v>
      </c>
      <c r="B21822" t="s">
        <v>78061</v>
      </c>
      <c r="C21822" t="s">
        <v>78062</v>
      </c>
      <c r="D21822" t="s">
        <v>38</v>
      </c>
      <c r="E21822" t="s">
        <v>14</v>
      </c>
      <c r="F21822" t="s">
        <v>21</v>
      </c>
      <c r="G21822" t="s">
        <v>59</v>
      </c>
      <c r="H21822" t="s">
        <v>60</v>
      </c>
      <c r="I21822" t="s">
        <v>1186</v>
      </c>
      <c r="J21822" t="s">
        <v>78063</v>
      </c>
      <c r="K21822" t="b">
        <f>IFERROR(VLOOKUP(F21822,english_mapping!A:B,2,FALSE),"NA")</f>
        <v>1</v>
      </c>
      <c r="L21822" t="str">
        <f t="shared" si="340"/>
        <v>Software</v>
      </c>
    </row>
    <row r="21823" spans="1:12" x14ac:dyDescent="0.25">
      <c r="A21823" t="s">
        <v>78064</v>
      </c>
      <c r="B21823" t="s">
        <v>78065</v>
      </c>
      <c r="C21823" t="s">
        <v>78066</v>
      </c>
      <c r="D21823" t="s">
        <v>356</v>
      </c>
      <c r="E21823" t="s">
        <v>14</v>
      </c>
      <c r="F21823" t="s">
        <v>21</v>
      </c>
      <c r="G21823" t="s">
        <v>206</v>
      </c>
      <c r="H21823" t="s">
        <v>207</v>
      </c>
      <c r="I21823" t="s">
        <v>207</v>
      </c>
      <c r="J21823" t="s">
        <v>78067</v>
      </c>
      <c r="K21823" t="b">
        <f>IFERROR(VLOOKUP(F21823,english_mapping!A:B,2,FALSE),"NA")</f>
        <v>1</v>
      </c>
      <c r="L21823" t="str">
        <f t="shared" si="340"/>
        <v>Manufacturing</v>
      </c>
    </row>
    <row r="21824" spans="1:12" x14ac:dyDescent="0.25">
      <c r="A21824" t="s">
        <v>78068</v>
      </c>
      <c r="B21824" t="s">
        <v>78069</v>
      </c>
      <c r="C21824" t="s">
        <v>78070</v>
      </c>
      <c r="D21824" t="s">
        <v>45</v>
      </c>
      <c r="E21824" t="s">
        <v>14</v>
      </c>
      <c r="F21824" t="s">
        <v>21</v>
      </c>
      <c r="G21824" t="s">
        <v>993</v>
      </c>
      <c r="H21824" t="s">
        <v>994</v>
      </c>
      <c r="I21824" t="s">
        <v>994</v>
      </c>
      <c r="J21824" s="1">
        <v>40909</v>
      </c>
      <c r="K21824" t="b">
        <f>IFERROR(VLOOKUP(F21824,english_mapping!A:B,2,FALSE),"NA")</f>
        <v>1</v>
      </c>
      <c r="L21824" t="str">
        <f t="shared" si="340"/>
        <v>Games</v>
      </c>
    </row>
    <row r="21825" spans="1:12" x14ac:dyDescent="0.25">
      <c r="A21825" t="s">
        <v>78071</v>
      </c>
      <c r="B21825" t="s">
        <v>78072</v>
      </c>
      <c r="C21825" t="s">
        <v>78073</v>
      </c>
      <c r="D21825" t="s">
        <v>51</v>
      </c>
      <c r="E21825" t="s">
        <v>14</v>
      </c>
      <c r="F21825" t="s">
        <v>21</v>
      </c>
      <c r="G21825" t="s">
        <v>117</v>
      </c>
      <c r="H21825" t="s">
        <v>535</v>
      </c>
      <c r="I21825" t="s">
        <v>645</v>
      </c>
      <c r="J21825" s="1">
        <v>40909</v>
      </c>
      <c r="K21825" t="b">
        <f>IFERROR(VLOOKUP(F21825,english_mapping!A:B,2,FALSE),"NA")</f>
        <v>1</v>
      </c>
      <c r="L21825" t="str">
        <f t="shared" si="340"/>
        <v>Biotechnology</v>
      </c>
    </row>
    <row r="21826" spans="1:12" x14ac:dyDescent="0.25">
      <c r="A21826" t="s">
        <v>78074</v>
      </c>
      <c r="B21826" t="s">
        <v>78075</v>
      </c>
      <c r="C21826" t="s">
        <v>78076</v>
      </c>
      <c r="D21826" t="s">
        <v>123</v>
      </c>
      <c r="E21826" t="s">
        <v>14</v>
      </c>
      <c r="F21826" t="s">
        <v>21</v>
      </c>
      <c r="G21826" t="s">
        <v>534</v>
      </c>
      <c r="H21826" t="s">
        <v>535</v>
      </c>
      <c r="I21826" t="s">
        <v>536</v>
      </c>
      <c r="J21826" s="1">
        <v>41275</v>
      </c>
      <c r="K21826" t="b">
        <f>IFERROR(VLOOKUP(F21826,english_mapping!A:B,2,FALSE),"NA")</f>
        <v>1</v>
      </c>
      <c r="L21826" t="str">
        <f t="shared" si="340"/>
        <v>Education</v>
      </c>
    </row>
    <row r="21827" spans="1:12" x14ac:dyDescent="0.25">
      <c r="A21827" t="s">
        <v>78077</v>
      </c>
      <c r="B21827" t="s">
        <v>78078</v>
      </c>
      <c r="C21827" t="s">
        <v>78079</v>
      </c>
      <c r="D21827" t="s">
        <v>78080</v>
      </c>
      <c r="E21827" t="s">
        <v>14</v>
      </c>
      <c r="K21827" t="str">
        <f>IFERROR(VLOOKUP(F21827,english_mapping!A:B,2,FALSE),"NA")</f>
        <v>NA</v>
      </c>
      <c r="L21827" t="str">
        <f t="shared" si="340"/>
        <v>E-Commerce Platforms</v>
      </c>
    </row>
    <row r="21828" spans="1:12" x14ac:dyDescent="0.25">
      <c r="A21828" t="s">
        <v>78081</v>
      </c>
      <c r="B21828" t="s">
        <v>78082</v>
      </c>
      <c r="C21828" t="s">
        <v>78083</v>
      </c>
      <c r="D21828" t="s">
        <v>18134</v>
      </c>
      <c r="E21828" t="s">
        <v>14</v>
      </c>
      <c r="F21828" t="s">
        <v>21</v>
      </c>
      <c r="G21828" t="s">
        <v>993</v>
      </c>
      <c r="H21828" t="s">
        <v>994</v>
      </c>
      <c r="I21828" t="s">
        <v>994</v>
      </c>
      <c r="J21828" s="1">
        <v>39448</v>
      </c>
      <c r="K21828" t="b">
        <f>IFERROR(VLOOKUP(F21828,english_mapping!A:B,2,FALSE),"NA")</f>
        <v>1</v>
      </c>
      <c r="L21828" t="str">
        <f t="shared" ref="L21828:L21891" si="341">IFERROR(LEFT(D21828,(FIND("|",D21828))-1),D21828)</f>
        <v>Machine Learning</v>
      </c>
    </row>
    <row r="21829" spans="1:12" x14ac:dyDescent="0.25">
      <c r="A21829" t="s">
        <v>78084</v>
      </c>
      <c r="B21829" t="s">
        <v>78085</v>
      </c>
      <c r="E21829" t="s">
        <v>701</v>
      </c>
      <c r="K21829" t="str">
        <f>IFERROR(VLOOKUP(F21829,english_mapping!A:B,2,FALSE),"NA")</f>
        <v>NA</v>
      </c>
      <c r="L21829">
        <f t="shared" si="341"/>
        <v>0</v>
      </c>
    </row>
    <row r="21830" spans="1:12" x14ac:dyDescent="0.25">
      <c r="A21830" t="s">
        <v>78086</v>
      </c>
      <c r="B21830" t="s">
        <v>78087</v>
      </c>
      <c r="D21830" t="s">
        <v>78088</v>
      </c>
      <c r="E21830" t="s">
        <v>205</v>
      </c>
      <c r="K21830" t="str">
        <f>IFERROR(VLOOKUP(F21830,english_mapping!A:B,2,FALSE),"NA")</f>
        <v>NA</v>
      </c>
      <c r="L21830" t="str">
        <f t="shared" si="341"/>
        <v>Lifestyle</v>
      </c>
    </row>
    <row r="21831" spans="1:12" x14ac:dyDescent="0.25">
      <c r="A21831" t="s">
        <v>78089</v>
      </c>
      <c r="B21831" t="s">
        <v>78090</v>
      </c>
      <c r="C21831" t="s">
        <v>78091</v>
      </c>
      <c r="D21831" t="s">
        <v>78092</v>
      </c>
      <c r="E21831" t="s">
        <v>14</v>
      </c>
      <c r="F21831" t="s">
        <v>21</v>
      </c>
      <c r="G21831" t="s">
        <v>822</v>
      </c>
      <c r="H21831" t="s">
        <v>823</v>
      </c>
      <c r="I21831" t="s">
        <v>3956</v>
      </c>
      <c r="J21831" s="1">
        <v>40919</v>
      </c>
      <c r="K21831" t="b">
        <f>IFERROR(VLOOKUP(F21831,english_mapping!A:B,2,FALSE),"NA")</f>
        <v>1</v>
      </c>
      <c r="L21831" t="str">
        <f t="shared" si="341"/>
        <v>Game</v>
      </c>
    </row>
    <row r="21832" spans="1:12" x14ac:dyDescent="0.25">
      <c r="A21832" t="s">
        <v>78093</v>
      </c>
      <c r="B21832" t="s">
        <v>78094</v>
      </c>
      <c r="C21832" t="s">
        <v>78095</v>
      </c>
      <c r="D21832" t="s">
        <v>78096</v>
      </c>
      <c r="E21832" t="s">
        <v>14</v>
      </c>
      <c r="F21832" t="s">
        <v>21</v>
      </c>
      <c r="G21832" t="s">
        <v>59</v>
      </c>
      <c r="H21832" t="s">
        <v>60</v>
      </c>
      <c r="I21832" t="s">
        <v>1279</v>
      </c>
      <c r="J21832" s="1">
        <v>41281</v>
      </c>
      <c r="K21832" t="b">
        <f>IFERROR(VLOOKUP(F21832,english_mapping!A:B,2,FALSE),"NA")</f>
        <v>1</v>
      </c>
      <c r="L21832" t="str">
        <f t="shared" si="341"/>
        <v>Digital Media</v>
      </c>
    </row>
    <row r="21833" spans="1:12" x14ac:dyDescent="0.25">
      <c r="A21833" t="s">
        <v>78097</v>
      </c>
      <c r="B21833" t="s">
        <v>78098</v>
      </c>
      <c r="C21833" t="s">
        <v>78099</v>
      </c>
      <c r="D21833" t="s">
        <v>123</v>
      </c>
      <c r="E21833" t="s">
        <v>14</v>
      </c>
      <c r="F21833" t="s">
        <v>21</v>
      </c>
      <c r="G21833" t="s">
        <v>154</v>
      </c>
      <c r="H21833" t="s">
        <v>242</v>
      </c>
      <c r="I21833" t="s">
        <v>326</v>
      </c>
      <c r="J21833" s="1">
        <v>40179</v>
      </c>
      <c r="K21833" t="b">
        <f>IFERROR(VLOOKUP(F21833,english_mapping!A:B,2,FALSE),"NA")</f>
        <v>1</v>
      </c>
      <c r="L21833" t="str">
        <f t="shared" si="341"/>
        <v>Education</v>
      </c>
    </row>
    <row r="21834" spans="1:12" x14ac:dyDescent="0.25">
      <c r="A21834" t="s">
        <v>78100</v>
      </c>
      <c r="B21834" t="s">
        <v>78101</v>
      </c>
      <c r="C21834" t="s">
        <v>78102</v>
      </c>
      <c r="D21834" t="s">
        <v>78103</v>
      </c>
      <c r="E21834" t="s">
        <v>14</v>
      </c>
      <c r="F21834" t="s">
        <v>21</v>
      </c>
      <c r="G21834" t="s">
        <v>1335</v>
      </c>
      <c r="H21834" t="s">
        <v>1370</v>
      </c>
      <c r="I21834" t="s">
        <v>78104</v>
      </c>
      <c r="K21834" t="b">
        <f>IFERROR(VLOOKUP(F21834,english_mapping!A:B,2,FALSE),"NA")</f>
        <v>1</v>
      </c>
      <c r="L21834" t="str">
        <f t="shared" si="341"/>
        <v>Business Services</v>
      </c>
    </row>
    <row r="21835" spans="1:12" x14ac:dyDescent="0.25">
      <c r="A21835" t="s">
        <v>78105</v>
      </c>
      <c r="B21835" t="s">
        <v>78106</v>
      </c>
      <c r="C21835" t="s">
        <v>78107</v>
      </c>
      <c r="D21835" t="s">
        <v>78108</v>
      </c>
      <c r="E21835" t="s">
        <v>14</v>
      </c>
      <c r="F21835" t="s">
        <v>21</v>
      </c>
      <c r="G21835" t="s">
        <v>434</v>
      </c>
      <c r="H21835" t="s">
        <v>535</v>
      </c>
      <c r="I21835" t="s">
        <v>3742</v>
      </c>
      <c r="J21835" s="1">
        <v>40179</v>
      </c>
      <c r="K21835" t="b">
        <f>IFERROR(VLOOKUP(F21835,english_mapping!A:B,2,FALSE),"NA")</f>
        <v>1</v>
      </c>
      <c r="L21835" t="str">
        <f t="shared" si="341"/>
        <v>Location Based Services</v>
      </c>
    </row>
    <row r="21836" spans="1:12" x14ac:dyDescent="0.25">
      <c r="A21836" t="s">
        <v>78109</v>
      </c>
      <c r="B21836" t="s">
        <v>78110</v>
      </c>
      <c r="C21836" t="s">
        <v>78111</v>
      </c>
      <c r="D21836" t="s">
        <v>78112</v>
      </c>
      <c r="E21836" t="s">
        <v>14</v>
      </c>
      <c r="F21836" t="s">
        <v>21</v>
      </c>
      <c r="G21836" t="s">
        <v>822</v>
      </c>
      <c r="H21836" t="s">
        <v>823</v>
      </c>
      <c r="I21836" t="s">
        <v>823</v>
      </c>
      <c r="J21836" s="1">
        <v>40179</v>
      </c>
      <c r="K21836" t="b">
        <f>IFERROR(VLOOKUP(F21836,english_mapping!A:B,2,FALSE),"NA")</f>
        <v>1</v>
      </c>
      <c r="L21836" t="str">
        <f t="shared" si="341"/>
        <v>Contact Management</v>
      </c>
    </row>
    <row r="21837" spans="1:12" x14ac:dyDescent="0.25">
      <c r="A21837" t="s">
        <v>78113</v>
      </c>
      <c r="B21837" t="s">
        <v>78114</v>
      </c>
      <c r="C21837" t="s">
        <v>78115</v>
      </c>
      <c r="D21837" t="s">
        <v>78116</v>
      </c>
      <c r="E21837" t="s">
        <v>14</v>
      </c>
      <c r="F21837" t="s">
        <v>21</v>
      </c>
      <c r="G21837" t="s">
        <v>77</v>
      </c>
      <c r="H21837" t="s">
        <v>3964</v>
      </c>
      <c r="I21837" t="s">
        <v>3964</v>
      </c>
      <c r="J21837" s="1">
        <v>41644</v>
      </c>
      <c r="K21837" t="b">
        <f>IFERROR(VLOOKUP(F21837,english_mapping!A:B,2,FALSE),"NA")</f>
        <v>1</v>
      </c>
      <c r="L21837" t="str">
        <f t="shared" si="341"/>
        <v>Billing</v>
      </c>
    </row>
    <row r="21838" spans="1:12" x14ac:dyDescent="0.25">
      <c r="A21838" t="s">
        <v>78117</v>
      </c>
      <c r="B21838" t="s">
        <v>78118</v>
      </c>
      <c r="C21838" t="s">
        <v>78119</v>
      </c>
      <c r="D21838" t="s">
        <v>78120</v>
      </c>
      <c r="E21838" t="s">
        <v>14</v>
      </c>
      <c r="F21838" t="s">
        <v>408</v>
      </c>
      <c r="G21838">
        <v>4</v>
      </c>
      <c r="H21838" t="s">
        <v>1001</v>
      </c>
      <c r="I21838" t="s">
        <v>51319</v>
      </c>
      <c r="J21838" t="s">
        <v>11697</v>
      </c>
      <c r="K21838" t="b">
        <f>IFERROR(VLOOKUP(F21838,english_mapping!A:B,2,FALSE),"NA")</f>
        <v>0</v>
      </c>
      <c r="L21838" t="str">
        <f t="shared" si="341"/>
        <v>Big Data Analytics</v>
      </c>
    </row>
    <row r="21839" spans="1:12" x14ac:dyDescent="0.25">
      <c r="A21839" t="s">
        <v>78121</v>
      </c>
      <c r="B21839" t="s">
        <v>78122</v>
      </c>
      <c r="C21839" t="s">
        <v>78123</v>
      </c>
      <c r="D21839" t="s">
        <v>356</v>
      </c>
      <c r="E21839" t="s">
        <v>14</v>
      </c>
      <c r="F21839" t="s">
        <v>346</v>
      </c>
      <c r="G21839">
        <v>6</v>
      </c>
      <c r="H21839" t="s">
        <v>347</v>
      </c>
      <c r="I21839" t="s">
        <v>78124</v>
      </c>
      <c r="J21839" s="1">
        <v>37987</v>
      </c>
      <c r="K21839" t="b">
        <f>IFERROR(VLOOKUP(F21839,english_mapping!A:B,2,FALSE),"NA")</f>
        <v>0</v>
      </c>
      <c r="L21839" t="str">
        <f t="shared" si="341"/>
        <v>Manufacturing</v>
      </c>
    </row>
    <row r="21840" spans="1:12" x14ac:dyDescent="0.25">
      <c r="A21840" t="s">
        <v>78125</v>
      </c>
      <c r="B21840" t="s">
        <v>78126</v>
      </c>
      <c r="C21840" t="s">
        <v>78127</v>
      </c>
      <c r="D21840" t="s">
        <v>11842</v>
      </c>
      <c r="E21840" t="s">
        <v>14</v>
      </c>
      <c r="J21840" t="s">
        <v>17410</v>
      </c>
      <c r="K21840" t="str">
        <f>IFERROR(VLOOKUP(F21840,english_mapping!A:B,2,FALSE),"NA")</f>
        <v>NA</v>
      </c>
      <c r="L21840" t="str">
        <f t="shared" si="341"/>
        <v>Small and Medium Businesses</v>
      </c>
    </row>
    <row r="21841" spans="1:12" x14ac:dyDescent="0.25">
      <c r="A21841" t="s">
        <v>78128</v>
      </c>
      <c r="B21841" t="s">
        <v>78129</v>
      </c>
      <c r="C21841" t="s">
        <v>78130</v>
      </c>
      <c r="D21841" t="s">
        <v>78131</v>
      </c>
      <c r="E21841" t="s">
        <v>109</v>
      </c>
      <c r="F21841" t="s">
        <v>21</v>
      </c>
      <c r="G21841" t="s">
        <v>59</v>
      </c>
      <c r="H21841" t="s">
        <v>90</v>
      </c>
      <c r="I21841" t="s">
        <v>8543</v>
      </c>
      <c r="J21841" t="s">
        <v>27152</v>
      </c>
      <c r="K21841" t="b">
        <f>IFERROR(VLOOKUP(F21841,english_mapping!A:B,2,FALSE),"NA")</f>
        <v>1</v>
      </c>
      <c r="L21841" t="str">
        <f t="shared" si="341"/>
        <v>Digital Media</v>
      </c>
    </row>
    <row r="21842" spans="1:12" x14ac:dyDescent="0.25">
      <c r="A21842" t="s">
        <v>78132</v>
      </c>
      <c r="B21842" t="s">
        <v>78133</v>
      </c>
      <c r="C21842" t="s">
        <v>78134</v>
      </c>
      <c r="D21842" t="s">
        <v>316</v>
      </c>
      <c r="E21842" t="s">
        <v>14</v>
      </c>
      <c r="F21842" t="s">
        <v>21</v>
      </c>
      <c r="G21842" t="s">
        <v>655</v>
      </c>
      <c r="H21842" t="s">
        <v>656</v>
      </c>
      <c r="I21842" t="s">
        <v>656</v>
      </c>
      <c r="K21842" t="b">
        <f>IFERROR(VLOOKUP(F21842,english_mapping!A:B,2,FALSE),"NA")</f>
        <v>1</v>
      </c>
      <c r="L21842" t="str">
        <f t="shared" si="341"/>
        <v>Internet</v>
      </c>
    </row>
    <row r="21843" spans="1:12" x14ac:dyDescent="0.25">
      <c r="A21843" t="s">
        <v>78135</v>
      </c>
      <c r="B21843" t="s">
        <v>78136</v>
      </c>
      <c r="C21843" t="s">
        <v>78137</v>
      </c>
      <c r="D21843" t="s">
        <v>78138</v>
      </c>
      <c r="E21843" t="s">
        <v>205</v>
      </c>
      <c r="F21843" t="s">
        <v>4070</v>
      </c>
      <c r="G21843">
        <v>3</v>
      </c>
      <c r="H21843" t="s">
        <v>2426</v>
      </c>
      <c r="I21843" t="s">
        <v>4071</v>
      </c>
      <c r="K21843" t="b">
        <f>IFERROR(VLOOKUP(F21843,english_mapping!A:B,2,FALSE),"NA")</f>
        <v>0</v>
      </c>
      <c r="L21843" t="str">
        <f t="shared" si="341"/>
        <v>Building Products</v>
      </c>
    </row>
    <row r="21844" spans="1:12" x14ac:dyDescent="0.25">
      <c r="A21844" t="s">
        <v>78139</v>
      </c>
      <c r="B21844" t="s">
        <v>78140</v>
      </c>
      <c r="D21844" t="s">
        <v>1416</v>
      </c>
      <c r="E21844" t="s">
        <v>14</v>
      </c>
      <c r="F21844" t="s">
        <v>21</v>
      </c>
      <c r="G21844" t="s">
        <v>59</v>
      </c>
      <c r="H21844" t="s">
        <v>60</v>
      </c>
      <c r="I21844" t="s">
        <v>61</v>
      </c>
      <c r="J21844" s="1">
        <v>36892</v>
      </c>
      <c r="K21844" t="b">
        <f>IFERROR(VLOOKUP(F21844,english_mapping!A:B,2,FALSE),"NA")</f>
        <v>1</v>
      </c>
      <c r="L21844" t="str">
        <f t="shared" si="341"/>
        <v>Semiconductors</v>
      </c>
    </row>
    <row r="21845" spans="1:12" x14ac:dyDescent="0.25">
      <c r="A21845" t="s">
        <v>78141</v>
      </c>
      <c r="B21845" t="s">
        <v>78142</v>
      </c>
      <c r="C21845" t="s">
        <v>78143</v>
      </c>
      <c r="D21845" t="s">
        <v>666</v>
      </c>
      <c r="E21845" t="s">
        <v>14</v>
      </c>
      <c r="F21845" t="s">
        <v>21</v>
      </c>
      <c r="G21845" t="s">
        <v>101</v>
      </c>
      <c r="H21845" t="s">
        <v>102</v>
      </c>
      <c r="I21845" t="s">
        <v>103</v>
      </c>
      <c r="K21845" t="b">
        <f>IFERROR(VLOOKUP(F21845,english_mapping!A:B,2,FALSE),"NA")</f>
        <v>1</v>
      </c>
      <c r="L21845" t="str">
        <f t="shared" si="341"/>
        <v>Technology</v>
      </c>
    </row>
    <row r="21846" spans="1:12" x14ac:dyDescent="0.25">
      <c r="A21846" t="s">
        <v>78144</v>
      </c>
      <c r="B21846" t="s">
        <v>78145</v>
      </c>
      <c r="C21846" t="s">
        <v>78146</v>
      </c>
      <c r="D21846" t="s">
        <v>78147</v>
      </c>
      <c r="E21846" t="s">
        <v>14</v>
      </c>
      <c r="F21846" t="s">
        <v>21</v>
      </c>
      <c r="G21846" t="s">
        <v>59</v>
      </c>
      <c r="H21846" t="s">
        <v>60</v>
      </c>
      <c r="I21846" t="s">
        <v>4940</v>
      </c>
      <c r="J21846" s="1">
        <v>38718</v>
      </c>
      <c r="K21846" t="b">
        <f>IFERROR(VLOOKUP(F21846,english_mapping!A:B,2,FALSE),"NA")</f>
        <v>1</v>
      </c>
      <c r="L21846" t="str">
        <f t="shared" si="341"/>
        <v>Cloud Data Services</v>
      </c>
    </row>
    <row r="21847" spans="1:12" x14ac:dyDescent="0.25">
      <c r="A21847" t="s">
        <v>78148</v>
      </c>
      <c r="B21847" t="s">
        <v>78149</v>
      </c>
      <c r="C21847" t="s">
        <v>78150</v>
      </c>
      <c r="D21847" t="s">
        <v>78151</v>
      </c>
      <c r="E21847" t="s">
        <v>14</v>
      </c>
      <c r="F21847" t="s">
        <v>1087</v>
      </c>
      <c r="G21847">
        <v>16</v>
      </c>
      <c r="H21847" t="s">
        <v>1743</v>
      </c>
      <c r="I21847" t="s">
        <v>1743</v>
      </c>
      <c r="K21847" t="b">
        <f>IFERROR(VLOOKUP(F21847,english_mapping!A:B,2,FALSE),"NA")</f>
        <v>0</v>
      </c>
      <c r="L21847" t="str">
        <f t="shared" si="341"/>
        <v>E-Commerce</v>
      </c>
    </row>
    <row r="21848" spans="1:12" x14ac:dyDescent="0.25">
      <c r="A21848" t="s">
        <v>78152</v>
      </c>
      <c r="B21848" t="s">
        <v>78153</v>
      </c>
      <c r="C21848" t="s">
        <v>78154</v>
      </c>
      <c r="D21848" t="s">
        <v>78155</v>
      </c>
      <c r="E21848" t="s">
        <v>14</v>
      </c>
      <c r="F21848" t="s">
        <v>124</v>
      </c>
      <c r="G21848" t="s">
        <v>125</v>
      </c>
      <c r="H21848" t="s">
        <v>126</v>
      </c>
      <c r="I21848" t="s">
        <v>126</v>
      </c>
      <c r="J21848" t="s">
        <v>44946</v>
      </c>
      <c r="K21848" t="b">
        <f>IFERROR(VLOOKUP(F21848,english_mapping!A:B,2,FALSE),"NA")</f>
        <v>1</v>
      </c>
      <c r="L21848" t="str">
        <f t="shared" si="341"/>
        <v>Apps</v>
      </c>
    </row>
    <row r="21849" spans="1:12" x14ac:dyDescent="0.25">
      <c r="A21849" t="s">
        <v>78156</v>
      </c>
      <c r="B21849" t="s">
        <v>78157</v>
      </c>
      <c r="D21849" t="s">
        <v>78158</v>
      </c>
      <c r="E21849" t="s">
        <v>14</v>
      </c>
      <c r="F21849" t="s">
        <v>21</v>
      </c>
      <c r="G21849" t="s">
        <v>59</v>
      </c>
      <c r="H21849" t="s">
        <v>90</v>
      </c>
      <c r="I21849" t="s">
        <v>90</v>
      </c>
      <c r="K21849" t="b">
        <f>IFERROR(VLOOKUP(F21849,english_mapping!A:B,2,FALSE),"NA")</f>
        <v>1</v>
      </c>
      <c r="L21849" t="str">
        <f t="shared" si="341"/>
        <v>Advertising</v>
      </c>
    </row>
    <row r="21850" spans="1:12" x14ac:dyDescent="0.25">
      <c r="A21850" t="s">
        <v>78159</v>
      </c>
      <c r="B21850" t="s">
        <v>78160</v>
      </c>
      <c r="C21850" t="s">
        <v>78161</v>
      </c>
      <c r="D21850" t="s">
        <v>78162</v>
      </c>
      <c r="E21850" t="s">
        <v>14</v>
      </c>
      <c r="F21850" t="s">
        <v>21</v>
      </c>
      <c r="G21850" t="s">
        <v>59</v>
      </c>
      <c r="H21850" t="s">
        <v>60</v>
      </c>
      <c r="I21850" t="s">
        <v>66</v>
      </c>
      <c r="J21850" t="s">
        <v>78163</v>
      </c>
      <c r="K21850" t="b">
        <f>IFERROR(VLOOKUP(F21850,english_mapping!A:B,2,FALSE),"NA")</f>
        <v>1</v>
      </c>
      <c r="L21850" t="str">
        <f t="shared" si="341"/>
        <v>Advertising</v>
      </c>
    </row>
    <row r="21851" spans="1:12" x14ac:dyDescent="0.25">
      <c r="A21851" t="s">
        <v>78164</v>
      </c>
      <c r="B21851" t="s">
        <v>78165</v>
      </c>
      <c r="C21851" t="s">
        <v>78166</v>
      </c>
      <c r="D21851" t="s">
        <v>57968</v>
      </c>
      <c r="E21851" t="s">
        <v>14</v>
      </c>
      <c r="F21851" t="s">
        <v>15</v>
      </c>
      <c r="G21851">
        <v>16</v>
      </c>
      <c r="H21851" t="s">
        <v>8108</v>
      </c>
      <c r="I21851" t="s">
        <v>8108</v>
      </c>
      <c r="J21851" s="1">
        <v>41490</v>
      </c>
      <c r="K21851" t="b">
        <f>IFERROR(VLOOKUP(F21851,english_mapping!A:B,2,FALSE),"NA")</f>
        <v>1</v>
      </c>
      <c r="L21851" t="str">
        <f t="shared" si="341"/>
        <v>Education</v>
      </c>
    </row>
    <row r="21852" spans="1:12" x14ac:dyDescent="0.25">
      <c r="A21852" t="s">
        <v>78167</v>
      </c>
      <c r="B21852" t="s">
        <v>78168</v>
      </c>
      <c r="C21852" t="s">
        <v>78169</v>
      </c>
      <c r="D21852" t="s">
        <v>3039</v>
      </c>
      <c r="E21852" t="s">
        <v>14</v>
      </c>
      <c r="F21852" t="s">
        <v>21</v>
      </c>
      <c r="G21852" t="s">
        <v>6276</v>
      </c>
      <c r="H21852" t="s">
        <v>6591</v>
      </c>
      <c r="I21852" t="s">
        <v>6591</v>
      </c>
      <c r="J21852" s="1">
        <v>41645</v>
      </c>
      <c r="K21852" t="b">
        <f>IFERROR(VLOOKUP(F21852,english_mapping!A:B,2,FALSE),"NA")</f>
        <v>1</v>
      </c>
      <c r="L21852" t="str">
        <f t="shared" si="341"/>
        <v>Medical</v>
      </c>
    </row>
    <row r="21853" spans="1:12" x14ac:dyDescent="0.25">
      <c r="A21853" t="s">
        <v>78170</v>
      </c>
      <c r="B21853" t="s">
        <v>78171</v>
      </c>
      <c r="C21853" t="s">
        <v>78172</v>
      </c>
      <c r="D21853" t="s">
        <v>1275</v>
      </c>
      <c r="E21853" t="s">
        <v>14</v>
      </c>
      <c r="F21853" t="s">
        <v>52</v>
      </c>
      <c r="G21853" t="s">
        <v>200</v>
      </c>
      <c r="H21853" t="s">
        <v>201</v>
      </c>
      <c r="I21853" t="s">
        <v>201</v>
      </c>
      <c r="J21853" s="1">
        <v>40179</v>
      </c>
      <c r="K21853" t="b">
        <f>IFERROR(VLOOKUP(F21853,english_mapping!A:B,2,FALSE),"NA")</f>
        <v>1</v>
      </c>
      <c r="L21853" t="str">
        <f t="shared" si="341"/>
        <v>Health Care</v>
      </c>
    </row>
    <row r="21854" spans="1:12" x14ac:dyDescent="0.25">
      <c r="A21854" t="s">
        <v>78173</v>
      </c>
      <c r="B21854" t="s">
        <v>78174</v>
      </c>
      <c r="C21854" t="s">
        <v>78175</v>
      </c>
      <c r="D21854" t="s">
        <v>22071</v>
      </c>
      <c r="E21854" t="s">
        <v>14</v>
      </c>
      <c r="F21854" t="s">
        <v>21</v>
      </c>
      <c r="G21854" t="s">
        <v>138</v>
      </c>
      <c r="H21854" t="s">
        <v>139</v>
      </c>
      <c r="I21854" t="s">
        <v>139</v>
      </c>
      <c r="J21854" s="1">
        <v>41275</v>
      </c>
      <c r="K21854" t="b">
        <f>IFERROR(VLOOKUP(F21854,english_mapping!A:B,2,FALSE),"NA")</f>
        <v>1</v>
      </c>
      <c r="L21854" t="str">
        <f t="shared" si="341"/>
        <v>Consumers</v>
      </c>
    </row>
    <row r="21855" spans="1:12" x14ac:dyDescent="0.25">
      <c r="A21855" t="s">
        <v>78176</v>
      </c>
      <c r="B21855" t="s">
        <v>78177</v>
      </c>
      <c r="C21855" t="s">
        <v>78178</v>
      </c>
      <c r="D21855" t="s">
        <v>78179</v>
      </c>
      <c r="E21855" t="s">
        <v>14</v>
      </c>
      <c r="F21855" t="s">
        <v>649</v>
      </c>
      <c r="G21855">
        <v>7</v>
      </c>
      <c r="J21855" s="1">
        <v>41285</v>
      </c>
      <c r="K21855" t="b">
        <f>IFERROR(VLOOKUP(F21855,english_mapping!A:B,2,FALSE),"NA")</f>
        <v>1</v>
      </c>
      <c r="L21855" t="str">
        <f t="shared" si="341"/>
        <v>Finance Technology</v>
      </c>
    </row>
    <row r="21856" spans="1:12" x14ac:dyDescent="0.25">
      <c r="A21856" t="s">
        <v>78180</v>
      </c>
      <c r="B21856" t="s">
        <v>78181</v>
      </c>
      <c r="C21856" t="s">
        <v>78182</v>
      </c>
      <c r="D21856" t="s">
        <v>284</v>
      </c>
      <c r="E21856" t="s">
        <v>14</v>
      </c>
      <c r="F21856" t="s">
        <v>21</v>
      </c>
      <c r="G21856" t="s">
        <v>101</v>
      </c>
      <c r="H21856" t="s">
        <v>102</v>
      </c>
      <c r="I21856" t="s">
        <v>103</v>
      </c>
      <c r="J21856" s="1">
        <v>41640</v>
      </c>
      <c r="K21856" t="b">
        <f>IFERROR(VLOOKUP(F21856,english_mapping!A:B,2,FALSE),"NA")</f>
        <v>1</v>
      </c>
      <c r="L21856" t="str">
        <f t="shared" si="341"/>
        <v>Real Estate</v>
      </c>
    </row>
    <row r="21857" spans="1:12" x14ac:dyDescent="0.25">
      <c r="A21857" t="s">
        <v>78183</v>
      </c>
      <c r="B21857" t="s">
        <v>78184</v>
      </c>
      <c r="C21857" t="s">
        <v>78185</v>
      </c>
      <c r="D21857" t="s">
        <v>123</v>
      </c>
      <c r="E21857" t="s">
        <v>14</v>
      </c>
      <c r="F21857" t="s">
        <v>4980</v>
      </c>
      <c r="H21857" t="s">
        <v>4981</v>
      </c>
      <c r="I21857" t="s">
        <v>4981</v>
      </c>
      <c r="K21857" t="b">
        <f>IFERROR(VLOOKUP(F21857,english_mapping!A:B,2,FALSE),"NA")</f>
        <v>1</v>
      </c>
      <c r="L21857" t="str">
        <f t="shared" si="341"/>
        <v>Education</v>
      </c>
    </row>
    <row r="21858" spans="1:12" x14ac:dyDescent="0.25">
      <c r="A21858" t="s">
        <v>78186</v>
      </c>
      <c r="B21858" t="s">
        <v>78187</v>
      </c>
      <c r="C21858" t="s">
        <v>78188</v>
      </c>
      <c r="D21858" t="s">
        <v>70</v>
      </c>
      <c r="E21858" t="s">
        <v>205</v>
      </c>
      <c r="F21858" t="s">
        <v>21</v>
      </c>
      <c r="G21858" t="s">
        <v>993</v>
      </c>
      <c r="H21858" t="s">
        <v>994</v>
      </c>
      <c r="I21858" t="s">
        <v>994</v>
      </c>
      <c r="J21858" s="1">
        <v>39083</v>
      </c>
      <c r="K21858" t="b">
        <f>IFERROR(VLOOKUP(F21858,english_mapping!A:B,2,FALSE),"NA")</f>
        <v>1</v>
      </c>
      <c r="L21858" t="str">
        <f t="shared" si="341"/>
        <v>E-Commerce</v>
      </c>
    </row>
    <row r="21859" spans="1:12" x14ac:dyDescent="0.25">
      <c r="A21859" t="s">
        <v>78189</v>
      </c>
      <c r="B21859" t="s">
        <v>78190</v>
      </c>
      <c r="C21859" t="s">
        <v>78191</v>
      </c>
      <c r="D21859" t="s">
        <v>78192</v>
      </c>
      <c r="E21859" t="s">
        <v>14</v>
      </c>
      <c r="F21859" t="s">
        <v>560</v>
      </c>
      <c r="G21859">
        <v>55</v>
      </c>
      <c r="H21859" t="s">
        <v>78193</v>
      </c>
      <c r="I21859" t="s">
        <v>7925</v>
      </c>
      <c r="K21859" t="b">
        <f>IFERROR(VLOOKUP(F21859,english_mapping!A:B,2,FALSE),"NA")</f>
        <v>0</v>
      </c>
      <c r="L21859" t="str">
        <f t="shared" si="341"/>
        <v>Business Development</v>
      </c>
    </row>
    <row r="21860" spans="1:12" x14ac:dyDescent="0.25">
      <c r="A21860" t="s">
        <v>78194</v>
      </c>
      <c r="B21860" t="s">
        <v>78195</v>
      </c>
      <c r="C21860" t="s">
        <v>78196</v>
      </c>
      <c r="D21860" t="s">
        <v>78197</v>
      </c>
      <c r="E21860" t="s">
        <v>14</v>
      </c>
      <c r="F21860" t="s">
        <v>1163</v>
      </c>
      <c r="G21860">
        <v>15</v>
      </c>
      <c r="H21860" t="s">
        <v>2844</v>
      </c>
      <c r="I21860" t="s">
        <v>78198</v>
      </c>
      <c r="J21860" s="1">
        <v>40919</v>
      </c>
      <c r="K21860" t="b">
        <f>IFERROR(VLOOKUP(F21860,english_mapping!A:B,2,FALSE),"NA")</f>
        <v>0</v>
      </c>
      <c r="L21860" t="str">
        <f t="shared" si="341"/>
        <v>Cloud Infrastructure</v>
      </c>
    </row>
    <row r="21861" spans="1:12" x14ac:dyDescent="0.25">
      <c r="A21861" t="s">
        <v>78199</v>
      </c>
      <c r="B21861" t="s">
        <v>78200</v>
      </c>
      <c r="C21861" t="s">
        <v>78201</v>
      </c>
      <c r="D21861" t="s">
        <v>78202</v>
      </c>
      <c r="E21861" t="s">
        <v>14</v>
      </c>
      <c r="F21861" t="s">
        <v>21</v>
      </c>
      <c r="G21861" t="s">
        <v>101</v>
      </c>
      <c r="H21861" t="s">
        <v>102</v>
      </c>
      <c r="I21861" t="s">
        <v>103</v>
      </c>
      <c r="J21861" t="s">
        <v>38306</v>
      </c>
      <c r="K21861" t="b">
        <f>IFERROR(VLOOKUP(F21861,english_mapping!A:B,2,FALSE),"NA")</f>
        <v>1</v>
      </c>
      <c r="L21861" t="str">
        <f t="shared" si="341"/>
        <v>Crowdfunding</v>
      </c>
    </row>
    <row r="21862" spans="1:12" x14ac:dyDescent="0.25">
      <c r="A21862" t="s">
        <v>78203</v>
      </c>
      <c r="B21862" t="s">
        <v>78204</v>
      </c>
      <c r="C21862" t="s">
        <v>78205</v>
      </c>
      <c r="D21862" t="s">
        <v>78206</v>
      </c>
      <c r="E21862" t="s">
        <v>14</v>
      </c>
      <c r="F21862" t="s">
        <v>21</v>
      </c>
      <c r="G21862" t="s">
        <v>993</v>
      </c>
      <c r="H21862" t="s">
        <v>994</v>
      </c>
      <c r="I21862" t="s">
        <v>994</v>
      </c>
      <c r="J21862" t="s">
        <v>44622</v>
      </c>
      <c r="K21862" t="b">
        <f>IFERROR(VLOOKUP(F21862,english_mapping!A:B,2,FALSE),"NA")</f>
        <v>1</v>
      </c>
      <c r="L21862" t="str">
        <f t="shared" si="341"/>
        <v>Angels</v>
      </c>
    </row>
    <row r="21863" spans="1:12" x14ac:dyDescent="0.25">
      <c r="A21863" t="s">
        <v>78207</v>
      </c>
      <c r="B21863" t="s">
        <v>78208</v>
      </c>
      <c r="C21863" t="s">
        <v>78209</v>
      </c>
      <c r="D21863" t="s">
        <v>78210</v>
      </c>
      <c r="E21863" t="s">
        <v>14</v>
      </c>
      <c r="F21863" t="s">
        <v>21</v>
      </c>
      <c r="G21863" t="s">
        <v>59</v>
      </c>
      <c r="H21863" t="s">
        <v>90</v>
      </c>
      <c r="I21863" t="s">
        <v>90</v>
      </c>
      <c r="J21863" s="1">
        <v>40544</v>
      </c>
      <c r="K21863" t="b">
        <f>IFERROR(VLOOKUP(F21863,english_mapping!A:B,2,FALSE),"NA")</f>
        <v>1</v>
      </c>
      <c r="L21863" t="str">
        <f t="shared" si="341"/>
        <v>Crowdfunding</v>
      </c>
    </row>
    <row r="21864" spans="1:12" x14ac:dyDescent="0.25">
      <c r="A21864" t="s">
        <v>78211</v>
      </c>
      <c r="B21864" t="s">
        <v>78212</v>
      </c>
      <c r="C21864" t="s">
        <v>78213</v>
      </c>
      <c r="D21864" t="s">
        <v>731</v>
      </c>
      <c r="E21864" t="s">
        <v>109</v>
      </c>
      <c r="F21864" t="s">
        <v>4980</v>
      </c>
      <c r="H21864" t="s">
        <v>4981</v>
      </c>
      <c r="I21864" t="s">
        <v>4981</v>
      </c>
      <c r="J21864" s="1">
        <v>36526</v>
      </c>
      <c r="K21864" t="b">
        <f>IFERROR(VLOOKUP(F21864,english_mapping!A:B,2,FALSE),"NA")</f>
        <v>1</v>
      </c>
      <c r="L21864" t="str">
        <f t="shared" si="341"/>
        <v>Finance</v>
      </c>
    </row>
    <row r="21865" spans="1:12" x14ac:dyDescent="0.25">
      <c r="A21865" t="s">
        <v>78214</v>
      </c>
      <c r="B21865" t="s">
        <v>78215</v>
      </c>
      <c r="C21865" t="s">
        <v>78216</v>
      </c>
      <c r="D21865" t="s">
        <v>78217</v>
      </c>
      <c r="E21865" t="s">
        <v>14</v>
      </c>
      <c r="F21865" t="s">
        <v>124</v>
      </c>
      <c r="G21865" t="s">
        <v>125</v>
      </c>
      <c r="H21865" t="s">
        <v>126</v>
      </c>
      <c r="I21865" t="s">
        <v>126</v>
      </c>
      <c r="J21865" t="s">
        <v>77532</v>
      </c>
      <c r="K21865" t="b">
        <f>IFERROR(VLOOKUP(F21865,english_mapping!A:B,2,FALSE),"NA")</f>
        <v>1</v>
      </c>
      <c r="L21865" t="str">
        <f t="shared" si="341"/>
        <v>Hedge Funds</v>
      </c>
    </row>
    <row r="21866" spans="1:12" x14ac:dyDescent="0.25">
      <c r="A21866" t="s">
        <v>78218</v>
      </c>
      <c r="B21866" t="s">
        <v>78219</v>
      </c>
      <c r="C21866" t="s">
        <v>78220</v>
      </c>
      <c r="D21866" t="s">
        <v>71342</v>
      </c>
      <c r="E21866" t="s">
        <v>14</v>
      </c>
      <c r="F21866" t="s">
        <v>21</v>
      </c>
      <c r="G21866" t="s">
        <v>101</v>
      </c>
      <c r="H21866" t="s">
        <v>102</v>
      </c>
      <c r="I21866" t="s">
        <v>103</v>
      </c>
      <c r="J21866" t="s">
        <v>61075</v>
      </c>
      <c r="K21866" t="b">
        <f>IFERROR(VLOOKUP(F21866,english_mapping!A:B,2,FALSE),"NA")</f>
        <v>1</v>
      </c>
      <c r="L21866" t="str">
        <f t="shared" si="341"/>
        <v>Finance</v>
      </c>
    </row>
    <row r="21867" spans="1:12" x14ac:dyDescent="0.25">
      <c r="A21867" t="s">
        <v>78221</v>
      </c>
      <c r="B21867" t="s">
        <v>78222</v>
      </c>
      <c r="C21867" t="s">
        <v>78223</v>
      </c>
      <c r="D21867" t="s">
        <v>449</v>
      </c>
      <c r="E21867" t="s">
        <v>14</v>
      </c>
      <c r="J21867" s="1">
        <v>41280</v>
      </c>
      <c r="K21867" t="str">
        <f>IFERROR(VLOOKUP(F21867,english_mapping!A:B,2,FALSE),"NA")</f>
        <v>NA</v>
      </c>
      <c r="L21867" t="str">
        <f t="shared" si="341"/>
        <v>Finance</v>
      </c>
    </row>
    <row r="21868" spans="1:12" x14ac:dyDescent="0.25">
      <c r="A21868" t="s">
        <v>78224</v>
      </c>
      <c r="B21868" t="s">
        <v>78225</v>
      </c>
      <c r="C21868" t="s">
        <v>78226</v>
      </c>
      <c r="D21868" t="s">
        <v>78227</v>
      </c>
      <c r="E21868" t="s">
        <v>14</v>
      </c>
      <c r="F21868" t="s">
        <v>21</v>
      </c>
      <c r="G21868" t="s">
        <v>59</v>
      </c>
      <c r="H21868" t="s">
        <v>60</v>
      </c>
      <c r="I21868" t="s">
        <v>66</v>
      </c>
      <c r="J21868" s="1">
        <v>40909</v>
      </c>
      <c r="K21868" t="b">
        <f>IFERROR(VLOOKUP(F21868,english_mapping!A:B,2,FALSE),"NA")</f>
        <v>1</v>
      </c>
      <c r="L21868" t="str">
        <f t="shared" si="341"/>
        <v>Business Analytics</v>
      </c>
    </row>
    <row r="21869" spans="1:12" x14ac:dyDescent="0.25">
      <c r="A21869" t="s">
        <v>78228</v>
      </c>
      <c r="B21869" t="s">
        <v>78229</v>
      </c>
      <c r="C21869" t="s">
        <v>78230</v>
      </c>
      <c r="D21869" t="s">
        <v>284</v>
      </c>
      <c r="E21869" t="s">
        <v>14</v>
      </c>
      <c r="F21869" t="s">
        <v>124</v>
      </c>
      <c r="G21869" t="s">
        <v>125</v>
      </c>
      <c r="H21869" t="s">
        <v>126</v>
      </c>
      <c r="I21869" t="s">
        <v>126</v>
      </c>
      <c r="J21869" s="1">
        <v>40909</v>
      </c>
      <c r="K21869" t="b">
        <f>IFERROR(VLOOKUP(F21869,english_mapping!A:B,2,FALSE),"NA")</f>
        <v>1</v>
      </c>
      <c r="L21869" t="str">
        <f t="shared" si="341"/>
        <v>Real Estate</v>
      </c>
    </row>
    <row r="21870" spans="1:12" x14ac:dyDescent="0.25">
      <c r="A21870" t="s">
        <v>78231</v>
      </c>
      <c r="B21870" t="s">
        <v>78232</v>
      </c>
      <c r="C21870" t="s">
        <v>78233</v>
      </c>
      <c r="D21870" t="s">
        <v>78234</v>
      </c>
      <c r="E21870" t="s">
        <v>14</v>
      </c>
      <c r="F21870" t="s">
        <v>365</v>
      </c>
      <c r="G21870">
        <v>26</v>
      </c>
      <c r="H21870" t="s">
        <v>366</v>
      </c>
      <c r="I21870" t="s">
        <v>366</v>
      </c>
      <c r="J21870" s="1">
        <v>40546</v>
      </c>
      <c r="K21870" t="b">
        <f>IFERROR(VLOOKUP(F21870,english_mapping!A:B,2,FALSE),"NA")</f>
        <v>0</v>
      </c>
      <c r="L21870" t="str">
        <f t="shared" si="341"/>
        <v>Crowdfunding</v>
      </c>
    </row>
    <row r="21871" spans="1:12" x14ac:dyDescent="0.25">
      <c r="A21871" t="s">
        <v>78235</v>
      </c>
      <c r="B21871" t="s">
        <v>78236</v>
      </c>
      <c r="C21871" t="s">
        <v>78237</v>
      </c>
      <c r="D21871" t="s">
        <v>731</v>
      </c>
      <c r="E21871" t="s">
        <v>14</v>
      </c>
      <c r="F21871" t="s">
        <v>21</v>
      </c>
      <c r="G21871" t="s">
        <v>101</v>
      </c>
      <c r="H21871" t="s">
        <v>102</v>
      </c>
      <c r="I21871" t="s">
        <v>103</v>
      </c>
      <c r="J21871" s="1">
        <v>41284</v>
      </c>
      <c r="K21871" t="b">
        <f>IFERROR(VLOOKUP(F21871,english_mapping!A:B,2,FALSE),"NA")</f>
        <v>1</v>
      </c>
      <c r="L21871" t="str">
        <f t="shared" si="341"/>
        <v>Finance</v>
      </c>
    </row>
    <row r="21872" spans="1:12" x14ac:dyDescent="0.25">
      <c r="A21872" t="s">
        <v>78238</v>
      </c>
      <c r="B21872" t="s">
        <v>78239</v>
      </c>
      <c r="C21872" t="s">
        <v>78240</v>
      </c>
      <c r="D21872" t="s">
        <v>78241</v>
      </c>
      <c r="E21872" t="s">
        <v>14</v>
      </c>
      <c r="F21872" t="s">
        <v>12573</v>
      </c>
      <c r="G21872">
        <v>1</v>
      </c>
      <c r="H21872" t="s">
        <v>12574</v>
      </c>
      <c r="I21872" t="s">
        <v>12574</v>
      </c>
      <c r="J21872" t="s">
        <v>34152</v>
      </c>
      <c r="K21872" t="b">
        <f>IFERROR(VLOOKUP(F21872,english_mapping!A:B,2,FALSE),"NA")</f>
        <v>0</v>
      </c>
      <c r="L21872" t="str">
        <f t="shared" si="341"/>
        <v>Big Data Analytics</v>
      </c>
    </row>
    <row r="21873" spans="1:12" x14ac:dyDescent="0.25">
      <c r="A21873" t="s">
        <v>78242</v>
      </c>
      <c r="B21873" t="s">
        <v>78243</v>
      </c>
      <c r="C21873" t="s">
        <v>78244</v>
      </c>
      <c r="D21873" t="s">
        <v>38</v>
      </c>
      <c r="E21873" t="s">
        <v>14</v>
      </c>
      <c r="F21873" t="s">
        <v>9579</v>
      </c>
      <c r="G21873">
        <v>25</v>
      </c>
      <c r="H21873" t="s">
        <v>9580</v>
      </c>
      <c r="I21873" t="s">
        <v>9580</v>
      </c>
      <c r="K21873" t="b">
        <f>IFERROR(VLOOKUP(F21873,english_mapping!A:B,2,FALSE),"NA")</f>
        <v>0</v>
      </c>
      <c r="L21873" t="str">
        <f t="shared" si="341"/>
        <v>Software</v>
      </c>
    </row>
    <row r="21874" spans="1:12" x14ac:dyDescent="0.25">
      <c r="A21874" t="s">
        <v>78245</v>
      </c>
      <c r="B21874" t="s">
        <v>78246</v>
      </c>
      <c r="C21874" t="s">
        <v>78247</v>
      </c>
      <c r="D21874" t="s">
        <v>731</v>
      </c>
      <c r="E21874" t="s">
        <v>14</v>
      </c>
      <c r="F21874" t="s">
        <v>21</v>
      </c>
      <c r="G21874" t="s">
        <v>59</v>
      </c>
      <c r="H21874" t="s">
        <v>60</v>
      </c>
      <c r="I21874" t="s">
        <v>66</v>
      </c>
      <c r="J21874" s="1">
        <v>40915</v>
      </c>
      <c r="K21874" t="b">
        <f>IFERROR(VLOOKUP(F21874,english_mapping!A:B,2,FALSE),"NA")</f>
        <v>1</v>
      </c>
      <c r="L21874" t="str">
        <f t="shared" si="341"/>
        <v>Finance</v>
      </c>
    </row>
    <row r="21875" spans="1:12" x14ac:dyDescent="0.25">
      <c r="A21875" t="s">
        <v>78248</v>
      </c>
      <c r="B21875" t="s">
        <v>78249</v>
      </c>
      <c r="C21875" t="s">
        <v>78250</v>
      </c>
      <c r="D21875" t="s">
        <v>78251</v>
      </c>
      <c r="E21875" t="s">
        <v>14</v>
      </c>
      <c r="F21875" t="s">
        <v>52</v>
      </c>
      <c r="G21875" t="s">
        <v>53</v>
      </c>
      <c r="H21875" t="s">
        <v>54</v>
      </c>
      <c r="I21875" t="s">
        <v>54</v>
      </c>
      <c r="J21875" t="s">
        <v>78252</v>
      </c>
      <c r="K21875" t="b">
        <f>IFERROR(VLOOKUP(F21875,english_mapping!A:B,2,FALSE),"NA")</f>
        <v>1</v>
      </c>
      <c r="L21875" t="str">
        <f t="shared" si="341"/>
        <v>Advice</v>
      </c>
    </row>
    <row r="21876" spans="1:12" x14ac:dyDescent="0.25">
      <c r="A21876" t="s">
        <v>78253</v>
      </c>
      <c r="B21876" t="s">
        <v>78254</v>
      </c>
      <c r="C21876" t="s">
        <v>78255</v>
      </c>
      <c r="D21876" t="s">
        <v>32</v>
      </c>
      <c r="E21876" t="s">
        <v>14</v>
      </c>
      <c r="F21876" t="s">
        <v>21</v>
      </c>
      <c r="G21876" t="s">
        <v>59</v>
      </c>
      <c r="H21876" t="s">
        <v>2601</v>
      </c>
      <c r="I21876" t="s">
        <v>21176</v>
      </c>
      <c r="J21876" t="s">
        <v>78256</v>
      </c>
      <c r="K21876" t="b">
        <f>IFERROR(VLOOKUP(F21876,english_mapping!A:B,2,FALSE),"NA")</f>
        <v>1</v>
      </c>
      <c r="L21876" t="str">
        <f t="shared" si="341"/>
        <v>Curated Web</v>
      </c>
    </row>
    <row r="21877" spans="1:12" x14ac:dyDescent="0.25">
      <c r="A21877" t="s">
        <v>78257</v>
      </c>
      <c r="B21877" t="s">
        <v>78258</v>
      </c>
      <c r="C21877" t="s">
        <v>78259</v>
      </c>
      <c r="D21877" t="s">
        <v>16812</v>
      </c>
      <c r="E21877" t="s">
        <v>14</v>
      </c>
      <c r="F21877" t="s">
        <v>21</v>
      </c>
      <c r="G21877" t="s">
        <v>59</v>
      </c>
      <c r="H21877" t="s">
        <v>60</v>
      </c>
      <c r="I21877" t="s">
        <v>66</v>
      </c>
      <c r="J21877" t="s">
        <v>78260</v>
      </c>
      <c r="K21877" t="b">
        <f>IFERROR(VLOOKUP(F21877,english_mapping!A:B,2,FALSE),"NA")</f>
        <v>1</v>
      </c>
      <c r="L21877" t="str">
        <f t="shared" si="341"/>
        <v>Finance</v>
      </c>
    </row>
    <row r="21878" spans="1:12" x14ac:dyDescent="0.25">
      <c r="A21878" t="s">
        <v>78261</v>
      </c>
      <c r="B21878" t="s">
        <v>78262</v>
      </c>
      <c r="C21878" t="s">
        <v>78263</v>
      </c>
      <c r="D21878" t="s">
        <v>78264</v>
      </c>
      <c r="E21878" t="s">
        <v>205</v>
      </c>
      <c r="F21878" t="s">
        <v>21</v>
      </c>
      <c r="G21878" t="s">
        <v>101</v>
      </c>
      <c r="H21878" t="s">
        <v>102</v>
      </c>
      <c r="I21878" t="s">
        <v>103</v>
      </c>
      <c r="J21878" s="1">
        <v>39814</v>
      </c>
      <c r="K21878" t="b">
        <f>IFERROR(VLOOKUP(F21878,english_mapping!A:B,2,FALSE),"NA")</f>
        <v>1</v>
      </c>
      <c r="L21878" t="str">
        <f t="shared" si="341"/>
        <v>Accounting</v>
      </c>
    </row>
    <row r="21879" spans="1:12" x14ac:dyDescent="0.25">
      <c r="A21879" t="s">
        <v>78265</v>
      </c>
      <c r="B21879" t="s">
        <v>78266</v>
      </c>
      <c r="C21879" t="s">
        <v>78267</v>
      </c>
      <c r="D21879" t="s">
        <v>78268</v>
      </c>
      <c r="E21879" t="s">
        <v>14</v>
      </c>
      <c r="F21879" t="s">
        <v>124</v>
      </c>
      <c r="G21879" t="s">
        <v>5691</v>
      </c>
      <c r="H21879" t="s">
        <v>5692</v>
      </c>
      <c r="I21879" t="s">
        <v>5692</v>
      </c>
      <c r="J21879" s="1">
        <v>40885</v>
      </c>
      <c r="K21879" t="b">
        <f>IFERROR(VLOOKUP(F21879,english_mapping!A:B,2,FALSE),"NA")</f>
        <v>1</v>
      </c>
      <c r="L21879" t="str">
        <f t="shared" si="341"/>
        <v>B2B</v>
      </c>
    </row>
    <row r="21880" spans="1:12" x14ac:dyDescent="0.25">
      <c r="A21880" t="s">
        <v>78269</v>
      </c>
      <c r="B21880" t="s">
        <v>78270</v>
      </c>
      <c r="C21880" t="s">
        <v>78271</v>
      </c>
      <c r="D21880" t="s">
        <v>262</v>
      </c>
      <c r="E21880" t="s">
        <v>14</v>
      </c>
      <c r="F21880" t="s">
        <v>21</v>
      </c>
      <c r="G21880" t="s">
        <v>59</v>
      </c>
      <c r="H21880" t="s">
        <v>60</v>
      </c>
      <c r="I21880" t="s">
        <v>1128</v>
      </c>
      <c r="J21880" s="1">
        <v>40555</v>
      </c>
      <c r="K21880" t="b">
        <f>IFERROR(VLOOKUP(F21880,english_mapping!A:B,2,FALSE),"NA")</f>
        <v>1</v>
      </c>
      <c r="L21880" t="str">
        <f t="shared" si="341"/>
        <v>Enterprise Software</v>
      </c>
    </row>
    <row r="21881" spans="1:12" x14ac:dyDescent="0.25">
      <c r="A21881" t="s">
        <v>78272</v>
      </c>
      <c r="B21881" t="s">
        <v>78273</v>
      </c>
      <c r="C21881" t="s">
        <v>78274</v>
      </c>
      <c r="D21881" t="s">
        <v>78275</v>
      </c>
      <c r="E21881" t="s">
        <v>14</v>
      </c>
      <c r="F21881" t="s">
        <v>124</v>
      </c>
      <c r="G21881" t="s">
        <v>125</v>
      </c>
      <c r="H21881" t="s">
        <v>126</v>
      </c>
      <c r="I21881" t="s">
        <v>126</v>
      </c>
      <c r="J21881" s="1">
        <v>41548</v>
      </c>
      <c r="K21881" t="b">
        <f>IFERROR(VLOOKUP(F21881,english_mapping!A:B,2,FALSE),"NA")</f>
        <v>1</v>
      </c>
      <c r="L21881" t="str">
        <f t="shared" si="341"/>
        <v>Crowdfunding</v>
      </c>
    </row>
    <row r="21882" spans="1:12" x14ac:dyDescent="0.25">
      <c r="A21882" t="s">
        <v>78276</v>
      </c>
      <c r="B21882" t="s">
        <v>78277</v>
      </c>
      <c r="C21882" t="s">
        <v>78278</v>
      </c>
      <c r="D21882" t="s">
        <v>78279</v>
      </c>
      <c r="E21882" t="s">
        <v>14</v>
      </c>
      <c r="F21882" t="s">
        <v>21</v>
      </c>
      <c r="G21882" t="s">
        <v>84</v>
      </c>
      <c r="H21882" t="s">
        <v>598</v>
      </c>
      <c r="I21882" t="s">
        <v>598</v>
      </c>
      <c r="J21882" t="s">
        <v>71274</v>
      </c>
      <c r="K21882" t="b">
        <f>IFERROR(VLOOKUP(F21882,english_mapping!A:B,2,FALSE),"NA")</f>
        <v>1</v>
      </c>
      <c r="L21882" t="str">
        <f t="shared" si="341"/>
        <v>Auctions</v>
      </c>
    </row>
    <row r="21883" spans="1:12" x14ac:dyDescent="0.25">
      <c r="A21883" t="s">
        <v>78280</v>
      </c>
      <c r="B21883" t="s">
        <v>78281</v>
      </c>
      <c r="C21883" t="s">
        <v>78282</v>
      </c>
      <c r="D21883" t="s">
        <v>78283</v>
      </c>
      <c r="E21883" t="s">
        <v>109</v>
      </c>
      <c r="F21883" t="s">
        <v>21</v>
      </c>
      <c r="G21883" t="s">
        <v>59</v>
      </c>
      <c r="H21883" t="s">
        <v>60</v>
      </c>
      <c r="I21883" t="s">
        <v>269</v>
      </c>
      <c r="J21883" s="1">
        <v>39816</v>
      </c>
      <c r="K21883" t="b">
        <f>IFERROR(VLOOKUP(F21883,english_mapping!A:B,2,FALSE),"NA")</f>
        <v>1</v>
      </c>
      <c r="L21883" t="str">
        <f t="shared" si="341"/>
        <v>Colleges</v>
      </c>
    </row>
    <row r="21884" spans="1:12" x14ac:dyDescent="0.25">
      <c r="A21884" t="s">
        <v>78284</v>
      </c>
      <c r="B21884" t="s">
        <v>78285</v>
      </c>
      <c r="C21884" t="s">
        <v>78286</v>
      </c>
      <c r="D21884" t="s">
        <v>78287</v>
      </c>
      <c r="E21884" t="s">
        <v>14</v>
      </c>
      <c r="F21884" t="s">
        <v>21</v>
      </c>
      <c r="G21884" t="s">
        <v>39</v>
      </c>
      <c r="H21884" t="s">
        <v>281</v>
      </c>
      <c r="I21884" t="s">
        <v>281</v>
      </c>
      <c r="J21884" s="1">
        <v>40940</v>
      </c>
      <c r="K21884" t="b">
        <f>IFERROR(VLOOKUP(F21884,english_mapping!A:B,2,FALSE),"NA")</f>
        <v>1</v>
      </c>
      <c r="L21884" t="str">
        <f t="shared" si="341"/>
        <v>Data Security</v>
      </c>
    </row>
    <row r="21885" spans="1:12" x14ac:dyDescent="0.25">
      <c r="A21885" t="s">
        <v>78288</v>
      </c>
      <c r="B21885" t="s">
        <v>78289</v>
      </c>
      <c r="C21885" t="s">
        <v>78290</v>
      </c>
      <c r="D21885" t="s">
        <v>78291</v>
      </c>
      <c r="E21885" t="s">
        <v>14</v>
      </c>
      <c r="F21885" t="s">
        <v>21</v>
      </c>
      <c r="G21885" t="s">
        <v>154</v>
      </c>
      <c r="H21885" t="s">
        <v>242</v>
      </c>
      <c r="I21885" t="s">
        <v>242</v>
      </c>
      <c r="J21885" s="1">
        <v>40544</v>
      </c>
      <c r="K21885" t="b">
        <f>IFERROR(VLOOKUP(F21885,english_mapping!A:B,2,FALSE),"NA")</f>
        <v>1</v>
      </c>
      <c r="L21885" t="str">
        <f t="shared" si="341"/>
        <v>Curated Web</v>
      </c>
    </row>
    <row r="21886" spans="1:12" x14ac:dyDescent="0.25">
      <c r="A21886" t="s">
        <v>78292</v>
      </c>
      <c r="B21886" t="s">
        <v>78293</v>
      </c>
      <c r="C21886" t="s">
        <v>78294</v>
      </c>
      <c r="D21886" t="s">
        <v>78295</v>
      </c>
      <c r="E21886" t="s">
        <v>14</v>
      </c>
      <c r="F21886" t="s">
        <v>52</v>
      </c>
      <c r="G21886" t="s">
        <v>53</v>
      </c>
      <c r="H21886" t="s">
        <v>54</v>
      </c>
      <c r="I21886" t="s">
        <v>54</v>
      </c>
      <c r="J21886" t="s">
        <v>78296</v>
      </c>
      <c r="K21886" t="b">
        <f>IFERROR(VLOOKUP(F21886,english_mapping!A:B,2,FALSE),"NA")</f>
        <v>1</v>
      </c>
      <c r="L21886" t="str">
        <f t="shared" si="341"/>
        <v>Advertising</v>
      </c>
    </row>
    <row r="21887" spans="1:12" x14ac:dyDescent="0.25">
      <c r="A21887" t="s">
        <v>78297</v>
      </c>
      <c r="B21887" t="s">
        <v>78298</v>
      </c>
      <c r="C21887" t="s">
        <v>78299</v>
      </c>
      <c r="D21887" t="s">
        <v>78300</v>
      </c>
      <c r="E21887" t="s">
        <v>14</v>
      </c>
      <c r="F21887" t="s">
        <v>21</v>
      </c>
      <c r="G21887" t="s">
        <v>534</v>
      </c>
      <c r="H21887" t="s">
        <v>535</v>
      </c>
      <c r="I21887" t="s">
        <v>536</v>
      </c>
      <c r="J21887" s="1">
        <v>40189</v>
      </c>
      <c r="K21887" t="b">
        <f>IFERROR(VLOOKUP(F21887,english_mapping!A:B,2,FALSE),"NA")</f>
        <v>1</v>
      </c>
      <c r="L21887" t="str">
        <f t="shared" si="341"/>
        <v>Crowdfunding</v>
      </c>
    </row>
    <row r="21888" spans="1:12" x14ac:dyDescent="0.25">
      <c r="A21888" t="s">
        <v>78301</v>
      </c>
      <c r="B21888" t="s">
        <v>78302</v>
      </c>
      <c r="C21888" t="s">
        <v>78303</v>
      </c>
      <c r="D21888" t="s">
        <v>7259</v>
      </c>
      <c r="E21888" t="s">
        <v>14</v>
      </c>
      <c r="F21888" t="s">
        <v>15</v>
      </c>
      <c r="G21888">
        <v>25</v>
      </c>
      <c r="H21888" t="s">
        <v>147</v>
      </c>
      <c r="I21888" t="s">
        <v>147</v>
      </c>
      <c r="J21888" s="1">
        <v>39814</v>
      </c>
      <c r="K21888" t="b">
        <f>IFERROR(VLOOKUP(F21888,english_mapping!A:B,2,FALSE),"NA")</f>
        <v>1</v>
      </c>
      <c r="L21888" t="str">
        <f t="shared" si="341"/>
        <v>Finance</v>
      </c>
    </row>
    <row r="21889" spans="1:12" x14ac:dyDescent="0.25">
      <c r="A21889" t="s">
        <v>78304</v>
      </c>
      <c r="B21889" t="s">
        <v>78305</v>
      </c>
      <c r="D21889" t="s">
        <v>3186</v>
      </c>
      <c r="E21889" t="s">
        <v>205</v>
      </c>
      <c r="F21889" t="s">
        <v>21</v>
      </c>
      <c r="G21889" t="s">
        <v>285</v>
      </c>
      <c r="H21889" t="s">
        <v>1054</v>
      </c>
      <c r="I21889" t="s">
        <v>1054</v>
      </c>
      <c r="J21889" s="1">
        <v>35065</v>
      </c>
      <c r="K21889" t="b">
        <f>IFERROR(VLOOKUP(F21889,english_mapping!A:B,2,FALSE),"NA")</f>
        <v>1</v>
      </c>
      <c r="L21889" t="str">
        <f t="shared" si="341"/>
        <v>Financial Services</v>
      </c>
    </row>
    <row r="21890" spans="1:12" x14ac:dyDescent="0.25">
      <c r="A21890" t="s">
        <v>78306</v>
      </c>
      <c r="B21890" t="s">
        <v>78307</v>
      </c>
      <c r="C21890" t="s">
        <v>78308</v>
      </c>
      <c r="D21890" t="s">
        <v>35162</v>
      </c>
      <c r="E21890" t="s">
        <v>14</v>
      </c>
      <c r="F21890" t="s">
        <v>21</v>
      </c>
      <c r="G21890" t="s">
        <v>59</v>
      </c>
      <c r="H21890" t="s">
        <v>2601</v>
      </c>
      <c r="I21890" t="s">
        <v>34793</v>
      </c>
      <c r="J21890" s="1">
        <v>41640</v>
      </c>
      <c r="K21890" t="b">
        <f>IFERROR(VLOOKUP(F21890,english_mapping!A:B,2,FALSE),"NA")</f>
        <v>1</v>
      </c>
      <c r="L21890" t="str">
        <f t="shared" si="341"/>
        <v>Financial Services</v>
      </c>
    </row>
    <row r="21891" spans="1:12" x14ac:dyDescent="0.25">
      <c r="A21891" t="s">
        <v>78309</v>
      </c>
      <c r="B21891" t="s">
        <v>78310</v>
      </c>
      <c r="C21891" t="s">
        <v>78311</v>
      </c>
      <c r="D21891" t="s">
        <v>3186</v>
      </c>
      <c r="E21891" t="s">
        <v>14</v>
      </c>
      <c r="F21891" t="s">
        <v>21</v>
      </c>
      <c r="G21891" t="s">
        <v>59</v>
      </c>
      <c r="H21891" t="s">
        <v>60</v>
      </c>
      <c r="I21891" t="s">
        <v>66</v>
      </c>
      <c r="J21891" s="1">
        <v>40179</v>
      </c>
      <c r="K21891" t="b">
        <f>IFERROR(VLOOKUP(F21891,english_mapping!A:B,2,FALSE),"NA")</f>
        <v>1</v>
      </c>
      <c r="L21891" t="str">
        <f t="shared" si="341"/>
        <v>Financial Services</v>
      </c>
    </row>
    <row r="21892" spans="1:12" x14ac:dyDescent="0.25">
      <c r="A21892" t="s">
        <v>78312</v>
      </c>
      <c r="B21892" t="s">
        <v>78313</v>
      </c>
      <c r="C21892" t="s">
        <v>78314</v>
      </c>
      <c r="D21892" t="s">
        <v>78315</v>
      </c>
      <c r="E21892" t="s">
        <v>14</v>
      </c>
      <c r="J21892" s="1">
        <v>41640</v>
      </c>
      <c r="K21892" t="str">
        <f>IFERROR(VLOOKUP(F21892,english_mapping!A:B,2,FALSE),"NA")</f>
        <v>NA</v>
      </c>
      <c r="L21892" t="str">
        <f t="shared" ref="L21892:L21955" si="342">IFERROR(LEFT(D21892,(FIND("|",D21892))-1),D21892)</f>
        <v>Investment Management</v>
      </c>
    </row>
    <row r="21893" spans="1:12" x14ac:dyDescent="0.25">
      <c r="A21893" t="s">
        <v>78316</v>
      </c>
      <c r="B21893" t="s">
        <v>78317</v>
      </c>
      <c r="C21893" t="s">
        <v>78318</v>
      </c>
      <c r="D21893" t="s">
        <v>18747</v>
      </c>
      <c r="E21893" t="s">
        <v>14</v>
      </c>
      <c r="F21893" t="s">
        <v>712</v>
      </c>
      <c r="G21893">
        <v>6</v>
      </c>
      <c r="H21893" t="s">
        <v>713</v>
      </c>
      <c r="I21893" t="s">
        <v>13927</v>
      </c>
      <c r="J21893" s="1">
        <v>41278</v>
      </c>
      <c r="K21893" t="b">
        <f>IFERROR(VLOOKUP(F21893,english_mapping!A:B,2,FALSE),"NA")</f>
        <v>0</v>
      </c>
      <c r="L21893" t="str">
        <f t="shared" si="342"/>
        <v>Social Media</v>
      </c>
    </row>
    <row r="21894" spans="1:12" x14ac:dyDescent="0.25">
      <c r="A21894" t="s">
        <v>78319</v>
      </c>
      <c r="B21894" t="s">
        <v>78320</v>
      </c>
      <c r="C21894" t="s">
        <v>78321</v>
      </c>
      <c r="D21894" t="s">
        <v>78322</v>
      </c>
      <c r="E21894" t="s">
        <v>14</v>
      </c>
      <c r="F21894" t="s">
        <v>220</v>
      </c>
      <c r="G21894">
        <v>8</v>
      </c>
      <c r="H21894" t="s">
        <v>221</v>
      </c>
      <c r="I21894" t="s">
        <v>78323</v>
      </c>
      <c r="J21894" s="1">
        <v>41281</v>
      </c>
      <c r="K21894" t="b">
        <f>IFERROR(VLOOKUP(F21894,english_mapping!A:B,2,FALSE),"NA")</f>
        <v>1</v>
      </c>
      <c r="L21894" t="str">
        <f t="shared" si="342"/>
        <v>Application Platforms</v>
      </c>
    </row>
    <row r="21895" spans="1:12" x14ac:dyDescent="0.25">
      <c r="A21895" t="s">
        <v>78324</v>
      </c>
      <c r="B21895" t="s">
        <v>78325</v>
      </c>
      <c r="C21895" t="s">
        <v>78326</v>
      </c>
      <c r="D21895" t="s">
        <v>45</v>
      </c>
      <c r="E21895" t="s">
        <v>14</v>
      </c>
      <c r="F21895" t="s">
        <v>661</v>
      </c>
      <c r="G21895">
        <v>20</v>
      </c>
      <c r="H21895" t="s">
        <v>7268</v>
      </c>
      <c r="I21895" t="s">
        <v>78327</v>
      </c>
      <c r="J21895" s="1">
        <v>40544</v>
      </c>
      <c r="K21895" t="b">
        <f>IFERROR(VLOOKUP(F21895,english_mapping!A:B,2,FALSE),"NA")</f>
        <v>0</v>
      </c>
      <c r="L21895" t="str">
        <f t="shared" si="342"/>
        <v>Games</v>
      </c>
    </row>
    <row r="21896" spans="1:12" x14ac:dyDescent="0.25">
      <c r="A21896" t="s">
        <v>78328</v>
      </c>
      <c r="B21896" t="s">
        <v>78329</v>
      </c>
      <c r="D21896" t="s">
        <v>45</v>
      </c>
      <c r="E21896" t="s">
        <v>14</v>
      </c>
      <c r="F21896" t="s">
        <v>21</v>
      </c>
      <c r="G21896" t="s">
        <v>94</v>
      </c>
      <c r="H21896" t="s">
        <v>95</v>
      </c>
      <c r="I21896" t="s">
        <v>32121</v>
      </c>
      <c r="J21896" s="1">
        <v>39448</v>
      </c>
      <c r="K21896" t="b">
        <f>IFERROR(VLOOKUP(F21896,english_mapping!A:B,2,FALSE),"NA")</f>
        <v>1</v>
      </c>
      <c r="L21896" t="str">
        <f t="shared" si="342"/>
        <v>Games</v>
      </c>
    </row>
    <row r="21897" spans="1:12" x14ac:dyDescent="0.25">
      <c r="A21897" t="s">
        <v>78330</v>
      </c>
      <c r="B21897" t="s">
        <v>78331</v>
      </c>
      <c r="D21897" t="s">
        <v>2381</v>
      </c>
      <c r="E21897" t="s">
        <v>14</v>
      </c>
      <c r="F21897" t="s">
        <v>21</v>
      </c>
      <c r="G21897" t="s">
        <v>1262</v>
      </c>
      <c r="H21897" t="s">
        <v>1263</v>
      </c>
      <c r="I21897" t="s">
        <v>53599</v>
      </c>
      <c r="J21897" s="1">
        <v>40179</v>
      </c>
      <c r="K21897" t="b">
        <f>IFERROR(VLOOKUP(F21897,english_mapping!A:B,2,FALSE),"NA")</f>
        <v>1</v>
      </c>
      <c r="L21897" t="str">
        <f t="shared" si="342"/>
        <v>Consulting</v>
      </c>
    </row>
    <row r="21898" spans="1:12" x14ac:dyDescent="0.25">
      <c r="A21898" t="s">
        <v>78332</v>
      </c>
      <c r="B21898" t="s">
        <v>78333</v>
      </c>
      <c r="D21898" t="s">
        <v>178</v>
      </c>
      <c r="E21898" t="s">
        <v>14</v>
      </c>
      <c r="F21898" t="s">
        <v>21</v>
      </c>
      <c r="G21898" t="s">
        <v>6276</v>
      </c>
      <c r="H21898" t="s">
        <v>6591</v>
      </c>
      <c r="I21898" t="s">
        <v>18231</v>
      </c>
      <c r="J21898" s="1">
        <v>40978</v>
      </c>
      <c r="K21898" t="b">
        <f>IFERROR(VLOOKUP(F21898,english_mapping!A:B,2,FALSE),"NA")</f>
        <v>1</v>
      </c>
      <c r="L21898" t="str">
        <f t="shared" si="342"/>
        <v>Hospitality</v>
      </c>
    </row>
    <row r="21899" spans="1:12" x14ac:dyDescent="0.25">
      <c r="A21899" t="s">
        <v>78334</v>
      </c>
      <c r="B21899" t="s">
        <v>78335</v>
      </c>
      <c r="C21899" t="s">
        <v>78336</v>
      </c>
      <c r="D21899" t="s">
        <v>78337</v>
      </c>
      <c r="E21899" t="s">
        <v>14</v>
      </c>
      <c r="F21899" t="s">
        <v>560</v>
      </c>
      <c r="G21899">
        <v>52</v>
      </c>
      <c r="H21899" t="s">
        <v>20956</v>
      </c>
      <c r="I21899" t="s">
        <v>78338</v>
      </c>
      <c r="J21899" s="1">
        <v>40642</v>
      </c>
      <c r="K21899" t="b">
        <f>IFERROR(VLOOKUP(F21899,english_mapping!A:B,2,FALSE),"NA")</f>
        <v>0</v>
      </c>
      <c r="L21899" t="str">
        <f t="shared" si="342"/>
        <v>Customer Service</v>
      </c>
    </row>
    <row r="21900" spans="1:12" x14ac:dyDescent="0.25">
      <c r="A21900" t="s">
        <v>78339</v>
      </c>
      <c r="B21900" t="s">
        <v>78340</v>
      </c>
      <c r="C21900" t="s">
        <v>78341</v>
      </c>
      <c r="D21900" t="s">
        <v>65</v>
      </c>
      <c r="E21900" t="s">
        <v>14</v>
      </c>
      <c r="F21900" t="s">
        <v>274</v>
      </c>
      <c r="G21900">
        <v>17</v>
      </c>
      <c r="H21900" t="s">
        <v>468</v>
      </c>
      <c r="I21900" t="s">
        <v>468</v>
      </c>
      <c r="J21900" t="s">
        <v>78342</v>
      </c>
      <c r="K21900" t="b">
        <f>IFERROR(VLOOKUP(F21900,english_mapping!A:B,2,FALSE),"NA")</f>
        <v>0</v>
      </c>
      <c r="L21900" t="str">
        <f t="shared" si="342"/>
        <v>Mobile</v>
      </c>
    </row>
    <row r="21901" spans="1:12" x14ac:dyDescent="0.25">
      <c r="A21901" t="s">
        <v>78343</v>
      </c>
      <c r="B21901" t="s">
        <v>78344</v>
      </c>
      <c r="C21901" t="s">
        <v>78345</v>
      </c>
      <c r="D21901" t="s">
        <v>78346</v>
      </c>
      <c r="E21901" t="s">
        <v>14</v>
      </c>
      <c r="F21901" t="s">
        <v>52</v>
      </c>
      <c r="G21901" t="s">
        <v>3417</v>
      </c>
      <c r="H21901" t="s">
        <v>3418</v>
      </c>
      <c r="I21901" t="s">
        <v>3419</v>
      </c>
      <c r="J21901" t="s">
        <v>1366</v>
      </c>
      <c r="K21901" t="b">
        <f>IFERROR(VLOOKUP(F21901,english_mapping!A:B,2,FALSE),"NA")</f>
        <v>1</v>
      </c>
      <c r="L21901" t="str">
        <f t="shared" si="342"/>
        <v>Development Platforms</v>
      </c>
    </row>
    <row r="21902" spans="1:12" x14ac:dyDescent="0.25">
      <c r="A21902" t="s">
        <v>78347</v>
      </c>
      <c r="B21902" t="s">
        <v>78348</v>
      </c>
      <c r="C21902" t="s">
        <v>78349</v>
      </c>
      <c r="D21902" t="s">
        <v>78350</v>
      </c>
      <c r="E21902" t="s">
        <v>14</v>
      </c>
      <c r="J21902" t="s">
        <v>67755</v>
      </c>
      <c r="K21902" t="str">
        <f>IFERROR(VLOOKUP(F21902,english_mapping!A:B,2,FALSE),"NA")</f>
        <v>NA</v>
      </c>
      <c r="L21902" t="str">
        <f t="shared" si="342"/>
        <v>E-Commerce</v>
      </c>
    </row>
    <row r="21903" spans="1:12" x14ac:dyDescent="0.25">
      <c r="A21903" t="s">
        <v>78351</v>
      </c>
      <c r="B21903" t="s">
        <v>78352</v>
      </c>
      <c r="C21903" t="s">
        <v>78353</v>
      </c>
      <c r="D21903" t="s">
        <v>1950</v>
      </c>
      <c r="E21903" t="s">
        <v>14</v>
      </c>
      <c r="F21903" t="s">
        <v>33</v>
      </c>
      <c r="G21903">
        <v>30</v>
      </c>
      <c r="H21903" t="s">
        <v>385</v>
      </c>
      <c r="I21903" t="s">
        <v>385</v>
      </c>
      <c r="K21903" t="b">
        <f>IFERROR(VLOOKUP(F21903,english_mapping!A:B,2,FALSE),"NA")</f>
        <v>0</v>
      </c>
      <c r="L21903" t="str">
        <f t="shared" si="342"/>
        <v>Photography</v>
      </c>
    </row>
    <row r="21904" spans="1:12" x14ac:dyDescent="0.25">
      <c r="A21904" t="s">
        <v>78354</v>
      </c>
      <c r="B21904" t="s">
        <v>78355</v>
      </c>
      <c r="C21904" t="s">
        <v>78356</v>
      </c>
      <c r="D21904" t="s">
        <v>45</v>
      </c>
      <c r="E21904" t="s">
        <v>205</v>
      </c>
      <c r="F21904" t="s">
        <v>21</v>
      </c>
      <c r="G21904" t="s">
        <v>1360</v>
      </c>
      <c r="H21904" t="s">
        <v>4449</v>
      </c>
      <c r="I21904" t="s">
        <v>78357</v>
      </c>
      <c r="J21904" s="1">
        <v>40179</v>
      </c>
      <c r="K21904" t="b">
        <f>IFERROR(VLOOKUP(F21904,english_mapping!A:B,2,FALSE),"NA")</f>
        <v>1</v>
      </c>
      <c r="L21904" t="str">
        <f t="shared" si="342"/>
        <v>Games</v>
      </c>
    </row>
    <row r="21905" spans="1:12" x14ac:dyDescent="0.25">
      <c r="A21905" t="s">
        <v>78358</v>
      </c>
      <c r="B21905" t="s">
        <v>78359</v>
      </c>
      <c r="D21905" t="s">
        <v>78360</v>
      </c>
      <c r="E21905" t="s">
        <v>205</v>
      </c>
      <c r="K21905" t="str">
        <f>IFERROR(VLOOKUP(F21905,english_mapping!A:B,2,FALSE),"NA")</f>
        <v>NA</v>
      </c>
      <c r="L21905" t="str">
        <f t="shared" si="342"/>
        <v>Online Gaming</v>
      </c>
    </row>
    <row r="21906" spans="1:12" x14ac:dyDescent="0.25">
      <c r="A21906" t="s">
        <v>78361</v>
      </c>
      <c r="B21906" t="s">
        <v>78362</v>
      </c>
      <c r="C21906" t="s">
        <v>78363</v>
      </c>
      <c r="D21906" t="s">
        <v>552</v>
      </c>
      <c r="E21906" t="s">
        <v>14</v>
      </c>
      <c r="F21906" t="s">
        <v>21</v>
      </c>
      <c r="G21906" t="s">
        <v>59</v>
      </c>
      <c r="H21906" t="s">
        <v>60</v>
      </c>
      <c r="I21906" t="s">
        <v>66</v>
      </c>
      <c r="J21906" t="s">
        <v>78364</v>
      </c>
      <c r="K21906" t="b">
        <f>IFERROR(VLOOKUP(F21906,english_mapping!A:B,2,FALSE),"NA")</f>
        <v>1</v>
      </c>
      <c r="L21906" t="str">
        <f t="shared" si="342"/>
        <v>Social Media</v>
      </c>
    </row>
    <row r="21907" spans="1:12" x14ac:dyDescent="0.25">
      <c r="A21907" t="s">
        <v>78365</v>
      </c>
      <c r="B21907" t="s">
        <v>78366</v>
      </c>
      <c r="C21907" t="s">
        <v>78367</v>
      </c>
      <c r="D21907" t="s">
        <v>18043</v>
      </c>
      <c r="E21907" t="s">
        <v>14</v>
      </c>
      <c r="F21907" t="s">
        <v>649</v>
      </c>
      <c r="G21907">
        <v>7</v>
      </c>
      <c r="H21907" t="s">
        <v>948</v>
      </c>
      <c r="I21907" t="s">
        <v>948</v>
      </c>
      <c r="J21907" s="1">
        <v>40179</v>
      </c>
      <c r="K21907" t="b">
        <f>IFERROR(VLOOKUP(F21907,english_mapping!A:B,2,FALSE),"NA")</f>
        <v>1</v>
      </c>
      <c r="L21907" t="str">
        <f t="shared" si="342"/>
        <v>Sporting Goods</v>
      </c>
    </row>
    <row r="21908" spans="1:12" x14ac:dyDescent="0.25">
      <c r="A21908" t="s">
        <v>78368</v>
      </c>
      <c r="B21908" t="s">
        <v>78369</v>
      </c>
      <c r="C21908" t="s">
        <v>78370</v>
      </c>
      <c r="D21908" t="s">
        <v>57032</v>
      </c>
      <c r="E21908" t="s">
        <v>14</v>
      </c>
      <c r="F21908" t="s">
        <v>13083</v>
      </c>
      <c r="G21908">
        <v>35</v>
      </c>
      <c r="H21908" t="s">
        <v>13696</v>
      </c>
      <c r="I21908" t="s">
        <v>13696</v>
      </c>
      <c r="K21908" t="b">
        <f>IFERROR(VLOOKUP(F21908,english_mapping!A:B,2,FALSE),"NA")</f>
        <v>0</v>
      </c>
      <c r="L21908" t="str">
        <f t="shared" si="342"/>
        <v>Online Reservations</v>
      </c>
    </row>
    <row r="21909" spans="1:12" x14ac:dyDescent="0.25">
      <c r="A21909" t="s">
        <v>78371</v>
      </c>
      <c r="B21909" t="s">
        <v>78372</v>
      </c>
      <c r="C21909" t="s">
        <v>78373</v>
      </c>
      <c r="E21909" t="s">
        <v>14</v>
      </c>
      <c r="F21909" t="s">
        <v>21</v>
      </c>
      <c r="G21909" t="s">
        <v>822</v>
      </c>
      <c r="H21909" t="s">
        <v>823</v>
      </c>
      <c r="I21909" t="s">
        <v>823</v>
      </c>
      <c r="K21909" t="b">
        <f>IFERROR(VLOOKUP(F21909,english_mapping!A:B,2,FALSE),"NA")</f>
        <v>1</v>
      </c>
      <c r="L21909">
        <f t="shared" si="342"/>
        <v>0</v>
      </c>
    </row>
    <row r="21910" spans="1:12" x14ac:dyDescent="0.25">
      <c r="A21910" t="s">
        <v>78374</v>
      </c>
      <c r="B21910" t="s">
        <v>78375</v>
      </c>
      <c r="C21910" t="s">
        <v>78376</v>
      </c>
      <c r="D21910" t="s">
        <v>78377</v>
      </c>
      <c r="E21910" t="s">
        <v>14</v>
      </c>
      <c r="F21910" t="s">
        <v>124</v>
      </c>
      <c r="G21910" t="s">
        <v>1796</v>
      </c>
      <c r="H21910" t="s">
        <v>3296</v>
      </c>
      <c r="I21910" t="s">
        <v>78378</v>
      </c>
      <c r="J21910" s="1">
        <v>39579</v>
      </c>
      <c r="K21910" t="b">
        <f>IFERROR(VLOOKUP(F21910,english_mapping!A:B,2,FALSE),"NA")</f>
        <v>1</v>
      </c>
      <c r="L21910" t="str">
        <f t="shared" si="342"/>
        <v>Android</v>
      </c>
    </row>
    <row r="21911" spans="1:12" x14ac:dyDescent="0.25">
      <c r="A21911" t="s">
        <v>78379</v>
      </c>
      <c r="B21911" t="s">
        <v>78380</v>
      </c>
      <c r="C21911" t="s">
        <v>78381</v>
      </c>
      <c r="D21911" t="s">
        <v>45</v>
      </c>
      <c r="E21911" t="s">
        <v>14</v>
      </c>
      <c r="F21911" t="s">
        <v>124</v>
      </c>
      <c r="G21911" t="s">
        <v>34324</v>
      </c>
      <c r="H21911" t="s">
        <v>45792</v>
      </c>
      <c r="I21911" t="s">
        <v>45792</v>
      </c>
      <c r="K21911" t="b">
        <f>IFERROR(VLOOKUP(F21911,english_mapping!A:B,2,FALSE),"NA")</f>
        <v>1</v>
      </c>
      <c r="L21911" t="str">
        <f t="shared" si="342"/>
        <v>Games</v>
      </c>
    </row>
    <row r="21912" spans="1:12" x14ac:dyDescent="0.25">
      <c r="A21912" t="s">
        <v>78382</v>
      </c>
      <c r="B21912" t="s">
        <v>78383</v>
      </c>
      <c r="C21912" t="s">
        <v>78384</v>
      </c>
      <c r="D21912" t="s">
        <v>78385</v>
      </c>
      <c r="E21912" t="s">
        <v>205</v>
      </c>
      <c r="J21912" s="1">
        <v>42005</v>
      </c>
      <c r="K21912" t="str">
        <f>IFERROR(VLOOKUP(F21912,english_mapping!A:B,2,FALSE),"NA")</f>
        <v>NA</v>
      </c>
      <c r="L21912" t="str">
        <f t="shared" si="342"/>
        <v>Apps</v>
      </c>
    </row>
    <row r="21913" spans="1:12" x14ac:dyDescent="0.25">
      <c r="A21913" t="s">
        <v>78386</v>
      </c>
      <c r="B21913" t="s">
        <v>78387</v>
      </c>
      <c r="C21913" t="s">
        <v>78388</v>
      </c>
      <c r="D21913" t="s">
        <v>69134</v>
      </c>
      <c r="E21913" t="s">
        <v>14</v>
      </c>
      <c r="F21913" t="s">
        <v>21</v>
      </c>
      <c r="G21913" t="s">
        <v>94</v>
      </c>
      <c r="H21913" t="s">
        <v>95</v>
      </c>
      <c r="I21913" t="s">
        <v>18469</v>
      </c>
      <c r="J21913" s="1">
        <v>40909</v>
      </c>
      <c r="K21913" t="b">
        <f>IFERROR(VLOOKUP(F21913,english_mapping!A:B,2,FALSE),"NA")</f>
        <v>1</v>
      </c>
      <c r="L21913" t="str">
        <f t="shared" si="342"/>
        <v>SaaS</v>
      </c>
    </row>
    <row r="21914" spans="1:12" x14ac:dyDescent="0.25">
      <c r="A21914" t="s">
        <v>78389</v>
      </c>
      <c r="B21914" t="s">
        <v>78390</v>
      </c>
      <c r="C21914" t="s">
        <v>78391</v>
      </c>
      <c r="D21914" t="s">
        <v>78392</v>
      </c>
      <c r="E21914" t="s">
        <v>14</v>
      </c>
      <c r="F21914" t="s">
        <v>21</v>
      </c>
      <c r="G21914" t="s">
        <v>59</v>
      </c>
      <c r="H21914" t="s">
        <v>60</v>
      </c>
      <c r="I21914" t="s">
        <v>61</v>
      </c>
      <c r="J21914" s="1">
        <v>41275</v>
      </c>
      <c r="K21914" t="b">
        <f>IFERROR(VLOOKUP(F21914,english_mapping!A:B,2,FALSE),"NA")</f>
        <v>1</v>
      </c>
      <c r="L21914" t="str">
        <f t="shared" si="342"/>
        <v>Advertising</v>
      </c>
    </row>
    <row r="21915" spans="1:12" x14ac:dyDescent="0.25">
      <c r="A21915" t="s">
        <v>78393</v>
      </c>
      <c r="B21915" t="s">
        <v>78394</v>
      </c>
      <c r="C21915" t="s">
        <v>78395</v>
      </c>
      <c r="D21915" t="s">
        <v>78396</v>
      </c>
      <c r="E21915" t="s">
        <v>14</v>
      </c>
      <c r="F21915" t="s">
        <v>21</v>
      </c>
      <c r="G21915" t="s">
        <v>59</v>
      </c>
      <c r="H21915" t="s">
        <v>60</v>
      </c>
      <c r="I21915" t="s">
        <v>1186</v>
      </c>
      <c r="J21915" s="1">
        <v>39085</v>
      </c>
      <c r="K21915" t="b">
        <f>IFERROR(VLOOKUP(F21915,english_mapping!A:B,2,FALSE),"NA")</f>
        <v>1</v>
      </c>
      <c r="L21915" t="str">
        <f t="shared" si="342"/>
        <v>Celebrity</v>
      </c>
    </row>
    <row r="21916" spans="1:12" x14ac:dyDescent="0.25">
      <c r="A21916" t="s">
        <v>78397</v>
      </c>
      <c r="B21916" t="s">
        <v>78398</v>
      </c>
      <c r="C21916" t="s">
        <v>78399</v>
      </c>
      <c r="D21916" t="s">
        <v>78400</v>
      </c>
      <c r="E21916" t="s">
        <v>14</v>
      </c>
      <c r="F21916" t="s">
        <v>33</v>
      </c>
      <c r="G21916">
        <v>3</v>
      </c>
      <c r="H21916" t="s">
        <v>1550</v>
      </c>
      <c r="I21916" t="s">
        <v>78401</v>
      </c>
      <c r="J21916" t="s">
        <v>29990</v>
      </c>
      <c r="K21916" t="b">
        <f>IFERROR(VLOOKUP(F21916,english_mapping!A:B,2,FALSE),"NA")</f>
        <v>0</v>
      </c>
      <c r="L21916" t="str">
        <f t="shared" si="342"/>
        <v>Logistics</v>
      </c>
    </row>
    <row r="21917" spans="1:12" x14ac:dyDescent="0.25">
      <c r="A21917" t="s">
        <v>78402</v>
      </c>
      <c r="B21917" t="s">
        <v>78403</v>
      </c>
      <c r="C21917" t="s">
        <v>78404</v>
      </c>
      <c r="D21917" t="s">
        <v>62879</v>
      </c>
      <c r="E21917" t="s">
        <v>14</v>
      </c>
      <c r="F21917" t="s">
        <v>33</v>
      </c>
      <c r="G21917">
        <v>22</v>
      </c>
      <c r="H21917" t="s">
        <v>1550</v>
      </c>
      <c r="I21917" t="s">
        <v>19388</v>
      </c>
      <c r="J21917" s="1">
        <v>40179</v>
      </c>
      <c r="K21917" t="b">
        <f>IFERROR(VLOOKUP(F21917,english_mapping!A:B,2,FALSE),"NA")</f>
        <v>0</v>
      </c>
      <c r="L21917" t="str">
        <f t="shared" si="342"/>
        <v>Games</v>
      </c>
    </row>
    <row r="21918" spans="1:12" x14ac:dyDescent="0.25">
      <c r="A21918" t="s">
        <v>78405</v>
      </c>
      <c r="B21918" t="s">
        <v>78406</v>
      </c>
      <c r="C21918" t="s">
        <v>78407</v>
      </c>
      <c r="D21918" t="s">
        <v>65</v>
      </c>
      <c r="E21918" t="s">
        <v>14</v>
      </c>
      <c r="F21918" t="s">
        <v>71</v>
      </c>
      <c r="G21918">
        <v>12</v>
      </c>
      <c r="H21918" t="s">
        <v>72</v>
      </c>
      <c r="I21918" t="s">
        <v>72</v>
      </c>
      <c r="J21918" s="1">
        <v>40909</v>
      </c>
      <c r="K21918" t="b">
        <f>IFERROR(VLOOKUP(F21918,english_mapping!A:B,2,FALSE),"NA")</f>
        <v>0</v>
      </c>
      <c r="L21918" t="str">
        <f t="shared" si="342"/>
        <v>Mobile</v>
      </c>
    </row>
    <row r="21919" spans="1:12" x14ac:dyDescent="0.25">
      <c r="A21919" t="s">
        <v>78408</v>
      </c>
      <c r="B21919" t="s">
        <v>78409</v>
      </c>
      <c r="C21919" t="s">
        <v>78410</v>
      </c>
      <c r="E21919" t="s">
        <v>14</v>
      </c>
      <c r="F21919" t="s">
        <v>21</v>
      </c>
      <c r="G21919" t="s">
        <v>39</v>
      </c>
      <c r="H21919" t="s">
        <v>281</v>
      </c>
      <c r="I21919" t="s">
        <v>281</v>
      </c>
      <c r="J21919" s="1">
        <v>39814</v>
      </c>
      <c r="K21919" t="b">
        <f>IFERROR(VLOOKUP(F21919,english_mapping!A:B,2,FALSE),"NA")</f>
        <v>1</v>
      </c>
      <c r="L21919">
        <f t="shared" si="342"/>
        <v>0</v>
      </c>
    </row>
    <row r="21920" spans="1:12" x14ac:dyDescent="0.25">
      <c r="A21920" t="s">
        <v>78411</v>
      </c>
      <c r="B21920" t="s">
        <v>78412</v>
      </c>
      <c r="C21920" t="s">
        <v>78413</v>
      </c>
      <c r="D21920" t="s">
        <v>45</v>
      </c>
      <c r="E21920" t="s">
        <v>14</v>
      </c>
      <c r="F21920" t="s">
        <v>21</v>
      </c>
      <c r="G21920" t="s">
        <v>101</v>
      </c>
      <c r="H21920" t="s">
        <v>102</v>
      </c>
      <c r="I21920" t="s">
        <v>103</v>
      </c>
      <c r="J21920" s="1">
        <v>38718</v>
      </c>
      <c r="K21920" t="b">
        <f>IFERROR(VLOOKUP(F21920,english_mapping!A:B,2,FALSE),"NA")</f>
        <v>1</v>
      </c>
      <c r="L21920" t="str">
        <f t="shared" si="342"/>
        <v>Games</v>
      </c>
    </row>
    <row r="21921" spans="1:12" x14ac:dyDescent="0.25">
      <c r="A21921" t="s">
        <v>78414</v>
      </c>
      <c r="B21921" t="s">
        <v>78415</v>
      </c>
      <c r="C21921" t="s">
        <v>78416</v>
      </c>
      <c r="D21921" t="s">
        <v>78417</v>
      </c>
      <c r="E21921" t="s">
        <v>14</v>
      </c>
      <c r="F21921" t="s">
        <v>4722</v>
      </c>
      <c r="G21921">
        <v>13</v>
      </c>
      <c r="H21921" t="s">
        <v>4723</v>
      </c>
      <c r="I21921" t="s">
        <v>4723</v>
      </c>
      <c r="J21921" s="1">
        <v>42312</v>
      </c>
      <c r="K21921" t="b">
        <f>IFERROR(VLOOKUP(F21921,english_mapping!A:B,2,FALSE),"NA")</f>
        <v>0</v>
      </c>
      <c r="L21921" t="str">
        <f t="shared" si="342"/>
        <v>Gamification</v>
      </c>
    </row>
    <row r="21922" spans="1:12" x14ac:dyDescent="0.25">
      <c r="A21922" t="s">
        <v>78418</v>
      </c>
      <c r="B21922" t="s">
        <v>78419</v>
      </c>
      <c r="D21922" t="s">
        <v>1950</v>
      </c>
      <c r="E21922" t="s">
        <v>14</v>
      </c>
      <c r="F21922" t="s">
        <v>21</v>
      </c>
      <c r="G21922" t="s">
        <v>59</v>
      </c>
      <c r="H21922" t="s">
        <v>60</v>
      </c>
      <c r="I21922" t="s">
        <v>66</v>
      </c>
      <c r="J21922" s="1">
        <v>37257</v>
      </c>
      <c r="K21922" t="b">
        <f>IFERROR(VLOOKUP(F21922,english_mapping!A:B,2,FALSE),"NA")</f>
        <v>1</v>
      </c>
      <c r="L21922" t="str">
        <f t="shared" si="342"/>
        <v>Photography</v>
      </c>
    </row>
    <row r="21923" spans="1:12" x14ac:dyDescent="0.25">
      <c r="A21923" t="s">
        <v>78420</v>
      </c>
      <c r="B21923" t="s">
        <v>78421</v>
      </c>
      <c r="C21923" t="s">
        <v>78422</v>
      </c>
      <c r="D21923" t="s">
        <v>51</v>
      </c>
      <c r="E21923" t="s">
        <v>14</v>
      </c>
      <c r="F21923" t="s">
        <v>124</v>
      </c>
      <c r="G21923" t="s">
        <v>325</v>
      </c>
      <c r="H21923" t="s">
        <v>126</v>
      </c>
      <c r="I21923" t="s">
        <v>326</v>
      </c>
      <c r="J21923" s="1">
        <v>38353</v>
      </c>
      <c r="K21923" t="b">
        <f>IFERROR(VLOOKUP(F21923,english_mapping!A:B,2,FALSE),"NA")</f>
        <v>1</v>
      </c>
      <c r="L21923" t="str">
        <f t="shared" si="342"/>
        <v>Biotechnology</v>
      </c>
    </row>
    <row r="21924" spans="1:12" x14ac:dyDescent="0.25">
      <c r="A21924" t="s">
        <v>78423</v>
      </c>
      <c r="B21924" t="s">
        <v>78424</v>
      </c>
      <c r="C21924" t="s">
        <v>78425</v>
      </c>
      <c r="D21924" t="s">
        <v>34703</v>
      </c>
      <c r="E21924" t="s">
        <v>14</v>
      </c>
      <c r="F21924" t="s">
        <v>2175</v>
      </c>
      <c r="G21924">
        <v>13</v>
      </c>
      <c r="H21924" t="s">
        <v>2176</v>
      </c>
      <c r="I21924" t="s">
        <v>2177</v>
      </c>
      <c r="J21924" t="s">
        <v>43936</v>
      </c>
      <c r="K21924" t="b">
        <f>IFERROR(VLOOKUP(F21924,english_mapping!A:B,2,FALSE),"NA")</f>
        <v>0</v>
      </c>
      <c r="L21924" t="str">
        <f t="shared" si="342"/>
        <v>Education</v>
      </c>
    </row>
    <row r="21925" spans="1:12" x14ac:dyDescent="0.25">
      <c r="A21925" t="s">
        <v>78426</v>
      </c>
      <c r="B21925" t="s">
        <v>78427</v>
      </c>
      <c r="C21925" t="s">
        <v>78428</v>
      </c>
      <c r="D21925" t="s">
        <v>78429</v>
      </c>
      <c r="E21925" t="s">
        <v>14</v>
      </c>
      <c r="F21925" t="s">
        <v>712</v>
      </c>
      <c r="G21925">
        <v>5</v>
      </c>
      <c r="H21925" t="s">
        <v>713</v>
      </c>
      <c r="I21925" t="s">
        <v>713</v>
      </c>
      <c r="J21925" s="1">
        <v>41640</v>
      </c>
      <c r="K21925" t="b">
        <f>IFERROR(VLOOKUP(F21925,english_mapping!A:B,2,FALSE),"NA")</f>
        <v>0</v>
      </c>
      <c r="L21925" t="str">
        <f t="shared" si="342"/>
        <v>Communities</v>
      </c>
    </row>
    <row r="21926" spans="1:12" x14ac:dyDescent="0.25">
      <c r="A21926" t="s">
        <v>78430</v>
      </c>
      <c r="B21926" t="s">
        <v>78431</v>
      </c>
      <c r="C21926" t="s">
        <v>78432</v>
      </c>
      <c r="D21926" t="s">
        <v>45</v>
      </c>
      <c r="E21926" t="s">
        <v>109</v>
      </c>
      <c r="F21926" t="s">
        <v>21</v>
      </c>
      <c r="G21926" t="s">
        <v>59</v>
      </c>
      <c r="H21926" t="s">
        <v>60</v>
      </c>
      <c r="I21926" t="s">
        <v>66</v>
      </c>
      <c r="K21926" t="b">
        <f>IFERROR(VLOOKUP(F21926,english_mapping!A:B,2,FALSE),"NA")</f>
        <v>1</v>
      </c>
      <c r="L21926" t="str">
        <f t="shared" si="342"/>
        <v>Games</v>
      </c>
    </row>
    <row r="21927" spans="1:12" x14ac:dyDescent="0.25">
      <c r="A21927" t="s">
        <v>78433</v>
      </c>
      <c r="B21927" t="s">
        <v>78434</v>
      </c>
      <c r="D21927" t="s">
        <v>246</v>
      </c>
      <c r="E21927" t="s">
        <v>14</v>
      </c>
      <c r="F21927" t="s">
        <v>21</v>
      </c>
      <c r="G21927" t="s">
        <v>1383</v>
      </c>
      <c r="H21927" t="s">
        <v>3547</v>
      </c>
      <c r="I21927" t="s">
        <v>3547</v>
      </c>
      <c r="J21927" s="1">
        <v>40548</v>
      </c>
      <c r="K21927" t="b">
        <f>IFERROR(VLOOKUP(F21927,english_mapping!A:B,2,FALSE),"NA")</f>
        <v>1</v>
      </c>
      <c r="L21927" t="str">
        <f t="shared" si="342"/>
        <v>Fashion</v>
      </c>
    </row>
    <row r="21928" spans="1:12" x14ac:dyDescent="0.25">
      <c r="A21928" t="s">
        <v>78435</v>
      </c>
      <c r="B21928" t="s">
        <v>78436</v>
      </c>
      <c r="C21928" t="s">
        <v>78437</v>
      </c>
      <c r="D21928" t="s">
        <v>316</v>
      </c>
      <c r="E21928" t="s">
        <v>14</v>
      </c>
      <c r="F21928" t="s">
        <v>15</v>
      </c>
      <c r="G21928">
        <v>19</v>
      </c>
      <c r="H21928" t="s">
        <v>479</v>
      </c>
      <c r="I21928" t="s">
        <v>479</v>
      </c>
      <c r="J21928" s="1">
        <v>41650</v>
      </c>
      <c r="K21928" t="b">
        <f>IFERROR(VLOOKUP(F21928,english_mapping!A:B,2,FALSE),"NA")</f>
        <v>1</v>
      </c>
      <c r="L21928" t="str">
        <f t="shared" si="342"/>
        <v>Internet</v>
      </c>
    </row>
    <row r="21929" spans="1:12" x14ac:dyDescent="0.25">
      <c r="A21929" t="s">
        <v>78438</v>
      </c>
      <c r="B21929" t="s">
        <v>78439</v>
      </c>
      <c r="C21929" t="s">
        <v>78440</v>
      </c>
      <c r="D21929" t="s">
        <v>78441</v>
      </c>
      <c r="E21929" t="s">
        <v>14</v>
      </c>
      <c r="F21929" t="s">
        <v>21</v>
      </c>
      <c r="G21929" t="s">
        <v>285</v>
      </c>
      <c r="H21929" t="s">
        <v>587</v>
      </c>
      <c r="I21929" t="s">
        <v>60980</v>
      </c>
      <c r="K21929" t="b">
        <f>IFERROR(VLOOKUP(F21929,english_mapping!A:B,2,FALSE),"NA")</f>
        <v>1</v>
      </c>
      <c r="L21929" t="str">
        <f t="shared" si="342"/>
        <v>Manufacturing</v>
      </c>
    </row>
    <row r="21930" spans="1:12" x14ac:dyDescent="0.25">
      <c r="A21930" t="s">
        <v>78442</v>
      </c>
      <c r="B21930" t="s">
        <v>78443</v>
      </c>
      <c r="C21930" t="s">
        <v>78444</v>
      </c>
      <c r="D21930" t="s">
        <v>51</v>
      </c>
      <c r="E21930" t="s">
        <v>109</v>
      </c>
      <c r="F21930" t="s">
        <v>21</v>
      </c>
      <c r="G21930" t="s">
        <v>77</v>
      </c>
      <c r="H21930" t="s">
        <v>1804</v>
      </c>
      <c r="I21930" t="s">
        <v>1805</v>
      </c>
      <c r="J21930" s="1">
        <v>35796</v>
      </c>
      <c r="K21930" t="b">
        <f>IFERROR(VLOOKUP(F21930,english_mapping!A:B,2,FALSE),"NA")</f>
        <v>1</v>
      </c>
      <c r="L21930" t="str">
        <f t="shared" si="342"/>
        <v>Biotechnology</v>
      </c>
    </row>
    <row r="21931" spans="1:12" x14ac:dyDescent="0.25">
      <c r="A21931" t="s">
        <v>78445</v>
      </c>
      <c r="B21931" t="s">
        <v>78446</v>
      </c>
      <c r="C21931" t="s">
        <v>78447</v>
      </c>
      <c r="D21931" t="s">
        <v>78448</v>
      </c>
      <c r="E21931" t="s">
        <v>14</v>
      </c>
      <c r="F21931" t="s">
        <v>21</v>
      </c>
      <c r="G21931" t="s">
        <v>101</v>
      </c>
      <c r="H21931" t="s">
        <v>102</v>
      </c>
      <c r="I21931" t="s">
        <v>103</v>
      </c>
      <c r="J21931" t="s">
        <v>37725</v>
      </c>
      <c r="K21931" t="b">
        <f>IFERROR(VLOOKUP(F21931,english_mapping!A:B,2,FALSE),"NA")</f>
        <v>1</v>
      </c>
      <c r="L21931" t="str">
        <f t="shared" si="342"/>
        <v>Advertising</v>
      </c>
    </row>
    <row r="21932" spans="1:12" x14ac:dyDescent="0.25">
      <c r="A21932" t="s">
        <v>78449</v>
      </c>
      <c r="B21932" t="s">
        <v>78450</v>
      </c>
      <c r="C21932" t="s">
        <v>78451</v>
      </c>
      <c r="D21932" t="s">
        <v>78452</v>
      </c>
      <c r="E21932" t="s">
        <v>205</v>
      </c>
      <c r="F21932" t="s">
        <v>712</v>
      </c>
      <c r="G21932">
        <v>4</v>
      </c>
      <c r="H21932" t="s">
        <v>14370</v>
      </c>
      <c r="I21932" t="s">
        <v>30735</v>
      </c>
      <c r="J21932" s="1">
        <v>41641</v>
      </c>
      <c r="K21932" t="b">
        <f>IFERROR(VLOOKUP(F21932,english_mapping!A:B,2,FALSE),"NA")</f>
        <v>0</v>
      </c>
      <c r="L21932" t="str">
        <f t="shared" si="342"/>
        <v>Publishing</v>
      </c>
    </row>
    <row r="21933" spans="1:12" x14ac:dyDescent="0.25">
      <c r="A21933" t="s">
        <v>78453</v>
      </c>
      <c r="B21933" t="s">
        <v>78454</v>
      </c>
      <c r="C21933" t="s">
        <v>78455</v>
      </c>
      <c r="D21933" t="s">
        <v>22071</v>
      </c>
      <c r="E21933" t="s">
        <v>14</v>
      </c>
      <c r="F21933" t="s">
        <v>15</v>
      </c>
      <c r="G21933">
        <v>19</v>
      </c>
      <c r="H21933" t="s">
        <v>479</v>
      </c>
      <c r="I21933" t="s">
        <v>479</v>
      </c>
      <c r="J21933" s="1">
        <v>40544</v>
      </c>
      <c r="K21933" t="b">
        <f>IFERROR(VLOOKUP(F21933,english_mapping!A:B,2,FALSE),"NA")</f>
        <v>1</v>
      </c>
      <c r="L21933" t="str">
        <f t="shared" si="342"/>
        <v>Consumers</v>
      </c>
    </row>
    <row r="21934" spans="1:12" x14ac:dyDescent="0.25">
      <c r="A21934" t="s">
        <v>78456</v>
      </c>
      <c r="B21934" t="s">
        <v>78457</v>
      </c>
      <c r="C21934" t="s">
        <v>78458</v>
      </c>
      <c r="D21934" t="s">
        <v>78459</v>
      </c>
      <c r="E21934" t="s">
        <v>14</v>
      </c>
      <c r="F21934" t="s">
        <v>21</v>
      </c>
      <c r="G21934" t="s">
        <v>101</v>
      </c>
      <c r="H21934" t="s">
        <v>605</v>
      </c>
      <c r="I21934" t="s">
        <v>19085</v>
      </c>
      <c r="J21934" t="s">
        <v>2502</v>
      </c>
      <c r="K21934" t="b">
        <f>IFERROR(VLOOKUP(F21934,english_mapping!A:B,2,FALSE),"NA")</f>
        <v>1</v>
      </c>
      <c r="L21934" t="str">
        <f t="shared" si="342"/>
        <v>Curated Web</v>
      </c>
    </row>
    <row r="21935" spans="1:12" x14ac:dyDescent="0.25">
      <c r="A21935" t="s">
        <v>78460</v>
      </c>
      <c r="B21935" t="s">
        <v>78461</v>
      </c>
      <c r="C21935" t="s">
        <v>78462</v>
      </c>
      <c r="D21935" t="s">
        <v>78463</v>
      </c>
      <c r="E21935" t="s">
        <v>14</v>
      </c>
      <c r="J21935" s="1">
        <v>39814</v>
      </c>
      <c r="K21935" t="str">
        <f>IFERROR(VLOOKUP(F21935,english_mapping!A:B,2,FALSE),"NA")</f>
        <v>NA</v>
      </c>
      <c r="L21935" t="str">
        <f t="shared" si="342"/>
        <v>Curated Web</v>
      </c>
    </row>
    <row r="21936" spans="1:12" x14ac:dyDescent="0.25">
      <c r="A21936" t="s">
        <v>78464</v>
      </c>
      <c r="B21936" t="s">
        <v>78465</v>
      </c>
      <c r="C21936" t="s">
        <v>78466</v>
      </c>
      <c r="D21936" t="s">
        <v>78467</v>
      </c>
      <c r="E21936" t="s">
        <v>14</v>
      </c>
      <c r="F21936" t="s">
        <v>21</v>
      </c>
      <c r="G21936" t="s">
        <v>154</v>
      </c>
      <c r="H21936" t="s">
        <v>242</v>
      </c>
      <c r="I21936" t="s">
        <v>242</v>
      </c>
      <c r="J21936" s="1">
        <v>40551</v>
      </c>
      <c r="K21936" t="b">
        <f>IFERROR(VLOOKUP(F21936,english_mapping!A:B,2,FALSE),"NA")</f>
        <v>1</v>
      </c>
      <c r="L21936" t="str">
        <f t="shared" si="342"/>
        <v>E-Commerce</v>
      </c>
    </row>
    <row r="21937" spans="1:12" x14ac:dyDescent="0.25">
      <c r="A21937" t="s">
        <v>78468</v>
      </c>
      <c r="B21937" t="s">
        <v>78469</v>
      </c>
      <c r="C21937" t="s">
        <v>78470</v>
      </c>
      <c r="D21937" t="s">
        <v>78471</v>
      </c>
      <c r="E21937" t="s">
        <v>14</v>
      </c>
      <c r="F21937" t="s">
        <v>15</v>
      </c>
      <c r="G21937">
        <v>10</v>
      </c>
      <c r="H21937" t="s">
        <v>684</v>
      </c>
      <c r="I21937" t="s">
        <v>685</v>
      </c>
      <c r="J21937" s="1">
        <v>41640</v>
      </c>
      <c r="K21937" t="b">
        <f>IFERROR(VLOOKUP(F21937,english_mapping!A:B,2,FALSE),"NA")</f>
        <v>1</v>
      </c>
      <c r="L21937" t="str">
        <f t="shared" si="342"/>
        <v>B2B</v>
      </c>
    </row>
    <row r="21938" spans="1:12" x14ac:dyDescent="0.25">
      <c r="A21938" t="s">
        <v>78472</v>
      </c>
      <c r="B21938" t="s">
        <v>78473</v>
      </c>
      <c r="C21938" t="s">
        <v>78474</v>
      </c>
      <c r="D21938" t="s">
        <v>78475</v>
      </c>
      <c r="E21938" t="s">
        <v>14</v>
      </c>
      <c r="F21938" t="s">
        <v>21</v>
      </c>
      <c r="G21938" t="s">
        <v>101</v>
      </c>
      <c r="H21938" t="s">
        <v>102</v>
      </c>
      <c r="I21938" t="s">
        <v>103</v>
      </c>
      <c r="J21938" s="1">
        <v>41643</v>
      </c>
      <c r="K21938" t="b">
        <f>IFERROR(VLOOKUP(F21938,english_mapping!A:B,2,FALSE),"NA")</f>
        <v>1</v>
      </c>
      <c r="L21938" t="str">
        <f t="shared" si="342"/>
        <v>Brand Marketing</v>
      </c>
    </row>
    <row r="21939" spans="1:12" x14ac:dyDescent="0.25">
      <c r="A21939" t="s">
        <v>78476</v>
      </c>
      <c r="B21939" t="s">
        <v>78477</v>
      </c>
      <c r="C21939" t="s">
        <v>78478</v>
      </c>
      <c r="D21939" t="s">
        <v>78479</v>
      </c>
      <c r="E21939" t="s">
        <v>14</v>
      </c>
      <c r="F21939" t="s">
        <v>21</v>
      </c>
      <c r="G21939" t="s">
        <v>94</v>
      </c>
      <c r="H21939" t="s">
        <v>95</v>
      </c>
      <c r="I21939" t="s">
        <v>13465</v>
      </c>
      <c r="J21939" t="s">
        <v>45563</v>
      </c>
      <c r="K21939" t="b">
        <f>IFERROR(VLOOKUP(F21939,english_mapping!A:B,2,FALSE),"NA")</f>
        <v>1</v>
      </c>
      <c r="L21939" t="str">
        <f t="shared" si="342"/>
        <v>Consumer Electronics</v>
      </c>
    </row>
    <row r="21940" spans="1:12" x14ac:dyDescent="0.25">
      <c r="A21940" t="s">
        <v>78480</v>
      </c>
      <c r="B21940" t="s">
        <v>78481</v>
      </c>
      <c r="C21940" t="s">
        <v>78482</v>
      </c>
      <c r="D21940" t="s">
        <v>38</v>
      </c>
      <c r="E21940" t="s">
        <v>14</v>
      </c>
      <c r="F21940" t="s">
        <v>497</v>
      </c>
      <c r="G21940">
        <v>12</v>
      </c>
      <c r="H21940" t="s">
        <v>28969</v>
      </c>
      <c r="I21940" t="s">
        <v>28969</v>
      </c>
      <c r="J21940" s="1">
        <v>40882</v>
      </c>
      <c r="K21940" t="b">
        <f>IFERROR(VLOOKUP(F21940,english_mapping!A:B,2,FALSE),"NA")</f>
        <v>0</v>
      </c>
      <c r="L21940" t="str">
        <f t="shared" si="342"/>
        <v>Software</v>
      </c>
    </row>
    <row r="21941" spans="1:12" x14ac:dyDescent="0.25">
      <c r="A21941" t="s">
        <v>78483</v>
      </c>
      <c r="B21941" t="s">
        <v>78484</v>
      </c>
      <c r="C21941" t="s">
        <v>78485</v>
      </c>
      <c r="D21941" t="s">
        <v>78486</v>
      </c>
      <c r="E21941" t="s">
        <v>14</v>
      </c>
      <c r="F21941" t="s">
        <v>21</v>
      </c>
      <c r="G21941" t="s">
        <v>59</v>
      </c>
      <c r="H21941" t="s">
        <v>60</v>
      </c>
      <c r="I21941" t="s">
        <v>269</v>
      </c>
      <c r="J21941" s="1">
        <v>39821</v>
      </c>
      <c r="K21941" t="b">
        <f>IFERROR(VLOOKUP(F21941,english_mapping!A:B,2,FALSE),"NA")</f>
        <v>1</v>
      </c>
      <c r="L21941" t="str">
        <f t="shared" si="342"/>
        <v>Advertising Platforms</v>
      </c>
    </row>
    <row r="21942" spans="1:12" x14ac:dyDescent="0.25">
      <c r="A21942" t="s">
        <v>78487</v>
      </c>
      <c r="B21942" t="s">
        <v>78488</v>
      </c>
      <c r="C21942" t="s">
        <v>78489</v>
      </c>
      <c r="D21942" t="s">
        <v>78490</v>
      </c>
      <c r="E21942" t="s">
        <v>14</v>
      </c>
      <c r="F21942" t="s">
        <v>21</v>
      </c>
      <c r="G21942" t="s">
        <v>84</v>
      </c>
      <c r="H21942" t="s">
        <v>598</v>
      </c>
      <c r="I21942" t="s">
        <v>17129</v>
      </c>
      <c r="J21942" s="1">
        <v>40544</v>
      </c>
      <c r="K21942" t="b">
        <f>IFERROR(VLOOKUP(F21942,english_mapping!A:B,2,FALSE),"NA")</f>
        <v>1</v>
      </c>
      <c r="L21942" t="str">
        <f t="shared" si="342"/>
        <v>Consumer Goods</v>
      </c>
    </row>
    <row r="21943" spans="1:12" x14ac:dyDescent="0.25">
      <c r="A21943" t="s">
        <v>78491</v>
      </c>
      <c r="B21943" t="s">
        <v>78492</v>
      </c>
      <c r="C21943" t="s">
        <v>78493</v>
      </c>
      <c r="D21943" t="s">
        <v>78494</v>
      </c>
      <c r="E21943" t="s">
        <v>14</v>
      </c>
      <c r="F21943" t="s">
        <v>124</v>
      </c>
      <c r="G21943" t="s">
        <v>57120</v>
      </c>
      <c r="H21943" t="s">
        <v>3296</v>
      </c>
      <c r="I21943" t="s">
        <v>57121</v>
      </c>
      <c r="J21943" s="1">
        <v>39448</v>
      </c>
      <c r="K21943" t="b">
        <f>IFERROR(VLOOKUP(F21943,english_mapping!A:B,2,FALSE),"NA")</f>
        <v>1</v>
      </c>
      <c r="L21943" t="str">
        <f t="shared" si="342"/>
        <v>Education</v>
      </c>
    </row>
    <row r="21944" spans="1:12" x14ac:dyDescent="0.25">
      <c r="A21944" t="s">
        <v>78495</v>
      </c>
      <c r="B21944" t="s">
        <v>78496</v>
      </c>
      <c r="C21944" t="s">
        <v>78497</v>
      </c>
      <c r="D21944" t="s">
        <v>78498</v>
      </c>
      <c r="E21944" t="s">
        <v>14</v>
      </c>
      <c r="F21944" t="s">
        <v>52</v>
      </c>
      <c r="G21944" t="s">
        <v>200</v>
      </c>
      <c r="H21944" t="s">
        <v>23575</v>
      </c>
      <c r="I21944" t="s">
        <v>23575</v>
      </c>
      <c r="J21944" s="1">
        <v>40549</v>
      </c>
      <c r="K21944" t="b">
        <f>IFERROR(VLOOKUP(F21944,english_mapping!A:B,2,FALSE),"NA")</f>
        <v>1</v>
      </c>
      <c r="L21944" t="str">
        <f t="shared" si="342"/>
        <v>Billing</v>
      </c>
    </row>
    <row r="21945" spans="1:12" x14ac:dyDescent="0.25">
      <c r="A21945" t="s">
        <v>78499</v>
      </c>
      <c r="B21945" t="s">
        <v>78500</v>
      </c>
      <c r="C21945" t="s">
        <v>78501</v>
      </c>
      <c r="D21945" t="s">
        <v>78502</v>
      </c>
      <c r="E21945" t="s">
        <v>14</v>
      </c>
      <c r="F21945" t="s">
        <v>21</v>
      </c>
      <c r="G21945" t="s">
        <v>101</v>
      </c>
      <c r="H21945" t="s">
        <v>102</v>
      </c>
      <c r="I21945" t="s">
        <v>103</v>
      </c>
      <c r="K21945" t="b">
        <f>IFERROR(VLOOKUP(F21945,english_mapping!A:B,2,FALSE),"NA")</f>
        <v>1</v>
      </c>
      <c r="L21945" t="str">
        <f t="shared" si="342"/>
        <v>Artificial Intelligence</v>
      </c>
    </row>
    <row r="21946" spans="1:12" x14ac:dyDescent="0.25">
      <c r="A21946" t="s">
        <v>78503</v>
      </c>
      <c r="B21946" t="s">
        <v>78504</v>
      </c>
      <c r="C21946" t="s">
        <v>78505</v>
      </c>
      <c r="D21946" t="s">
        <v>38</v>
      </c>
      <c r="E21946" t="s">
        <v>109</v>
      </c>
      <c r="F21946" t="s">
        <v>52</v>
      </c>
      <c r="G21946" t="s">
        <v>53</v>
      </c>
      <c r="H21946" t="s">
        <v>54</v>
      </c>
      <c r="I21946" t="s">
        <v>54</v>
      </c>
      <c r="K21946" t="b">
        <f>IFERROR(VLOOKUP(F21946,english_mapping!A:B,2,FALSE),"NA")</f>
        <v>1</v>
      </c>
      <c r="L21946" t="str">
        <f t="shared" si="342"/>
        <v>Software</v>
      </c>
    </row>
    <row r="21947" spans="1:12" x14ac:dyDescent="0.25">
      <c r="A21947" t="s">
        <v>78506</v>
      </c>
      <c r="B21947" t="s">
        <v>78507</v>
      </c>
      <c r="C21947" t="s">
        <v>78508</v>
      </c>
      <c r="D21947" t="s">
        <v>273</v>
      </c>
      <c r="E21947" t="s">
        <v>14</v>
      </c>
      <c r="F21947" t="s">
        <v>21</v>
      </c>
      <c r="G21947" t="s">
        <v>822</v>
      </c>
      <c r="H21947" t="s">
        <v>3618</v>
      </c>
      <c r="I21947" t="s">
        <v>3618</v>
      </c>
      <c r="J21947" s="1">
        <v>37257</v>
      </c>
      <c r="K21947" t="b">
        <f>IFERROR(VLOOKUP(F21947,english_mapping!A:B,2,FALSE),"NA")</f>
        <v>1</v>
      </c>
      <c r="L21947" t="str">
        <f t="shared" si="342"/>
        <v>Sports</v>
      </c>
    </row>
    <row r="21948" spans="1:12" x14ac:dyDescent="0.25">
      <c r="A21948" t="s">
        <v>78509</v>
      </c>
      <c r="B21948" t="s">
        <v>78510</v>
      </c>
      <c r="C21948" t="s">
        <v>78511</v>
      </c>
      <c r="D21948" t="s">
        <v>51</v>
      </c>
      <c r="E21948" t="s">
        <v>14</v>
      </c>
      <c r="F21948" t="s">
        <v>124</v>
      </c>
      <c r="G21948" t="s">
        <v>6947</v>
      </c>
      <c r="H21948" t="s">
        <v>6948</v>
      </c>
      <c r="I21948" t="s">
        <v>6948</v>
      </c>
      <c r="J21948" s="1">
        <v>36892</v>
      </c>
      <c r="K21948" t="b">
        <f>IFERROR(VLOOKUP(F21948,english_mapping!A:B,2,FALSE),"NA")</f>
        <v>1</v>
      </c>
      <c r="L21948" t="str">
        <f t="shared" si="342"/>
        <v>Biotechnology</v>
      </c>
    </row>
    <row r="21949" spans="1:12" x14ac:dyDescent="0.25">
      <c r="A21949" t="s">
        <v>78512</v>
      </c>
      <c r="B21949" t="s">
        <v>78513</v>
      </c>
      <c r="C21949" t="s">
        <v>78514</v>
      </c>
      <c r="D21949" t="s">
        <v>780</v>
      </c>
      <c r="E21949" t="s">
        <v>14</v>
      </c>
      <c r="F21949" t="s">
        <v>21</v>
      </c>
      <c r="G21949" t="s">
        <v>1105</v>
      </c>
      <c r="H21949" t="s">
        <v>1106</v>
      </c>
      <c r="I21949" t="s">
        <v>1106</v>
      </c>
      <c r="K21949" t="b">
        <f>IFERROR(VLOOKUP(F21949,english_mapping!A:B,2,FALSE),"NA")</f>
        <v>1</v>
      </c>
      <c r="L21949" t="str">
        <f t="shared" si="342"/>
        <v>Clean Technology</v>
      </c>
    </row>
    <row r="21950" spans="1:12" x14ac:dyDescent="0.25">
      <c r="A21950" t="s">
        <v>78515</v>
      </c>
      <c r="B21950" t="s">
        <v>78516</v>
      </c>
      <c r="D21950" t="s">
        <v>13237</v>
      </c>
      <c r="E21950" t="s">
        <v>14</v>
      </c>
      <c r="K21950" t="str">
        <f>IFERROR(VLOOKUP(F21950,english_mapping!A:B,2,FALSE),"NA")</f>
        <v>NA</v>
      </c>
      <c r="L21950" t="str">
        <f t="shared" si="342"/>
        <v>Networking</v>
      </c>
    </row>
    <row r="21951" spans="1:12" x14ac:dyDescent="0.25">
      <c r="A21951" t="s">
        <v>78517</v>
      </c>
      <c r="B21951" t="s">
        <v>78518</v>
      </c>
      <c r="C21951" t="s">
        <v>78519</v>
      </c>
      <c r="D21951" t="s">
        <v>755</v>
      </c>
      <c r="E21951" t="s">
        <v>205</v>
      </c>
      <c r="J21951" s="1">
        <v>39448</v>
      </c>
      <c r="K21951" t="str">
        <f>IFERROR(VLOOKUP(F21951,english_mapping!A:B,2,FALSE),"NA")</f>
        <v>NA</v>
      </c>
      <c r="L21951" t="str">
        <f t="shared" si="342"/>
        <v>Hardware + Software</v>
      </c>
    </row>
    <row r="21952" spans="1:12" x14ac:dyDescent="0.25">
      <c r="A21952" t="s">
        <v>78520</v>
      </c>
      <c r="B21952" t="s">
        <v>78521</v>
      </c>
      <c r="C21952" t="s">
        <v>78522</v>
      </c>
      <c r="E21952" t="s">
        <v>14</v>
      </c>
      <c r="J21952" s="1">
        <v>41281</v>
      </c>
      <c r="K21952" t="str">
        <f>IFERROR(VLOOKUP(F21952,english_mapping!A:B,2,FALSE),"NA")</f>
        <v>NA</v>
      </c>
      <c r="L21952">
        <f t="shared" si="342"/>
        <v>0</v>
      </c>
    </row>
    <row r="21953" spans="1:12" x14ac:dyDescent="0.25">
      <c r="A21953" t="s">
        <v>78523</v>
      </c>
      <c r="B21953" t="s">
        <v>78524</v>
      </c>
      <c r="C21953" t="s">
        <v>78525</v>
      </c>
      <c r="D21953" t="s">
        <v>12880</v>
      </c>
      <c r="E21953" t="s">
        <v>14</v>
      </c>
      <c r="K21953" t="str">
        <f>IFERROR(VLOOKUP(F21953,english_mapping!A:B,2,FALSE),"NA")</f>
        <v>NA</v>
      </c>
      <c r="L21953" t="str">
        <f t="shared" si="342"/>
        <v>Non Profit</v>
      </c>
    </row>
    <row r="21954" spans="1:12" x14ac:dyDescent="0.25">
      <c r="A21954" t="s">
        <v>78526</v>
      </c>
      <c r="B21954" t="s">
        <v>78527</v>
      </c>
      <c r="C21954" t="s">
        <v>78528</v>
      </c>
      <c r="D21954" t="s">
        <v>21370</v>
      </c>
      <c r="E21954" t="s">
        <v>109</v>
      </c>
      <c r="F21954" t="s">
        <v>21</v>
      </c>
      <c r="G21954" t="s">
        <v>1360</v>
      </c>
      <c r="H21954" t="s">
        <v>1361</v>
      </c>
      <c r="I21954" t="s">
        <v>1361</v>
      </c>
      <c r="J21954" s="1">
        <v>38718</v>
      </c>
      <c r="K21954" t="b">
        <f>IFERROR(VLOOKUP(F21954,english_mapping!A:B,2,FALSE),"NA")</f>
        <v>1</v>
      </c>
      <c r="L21954" t="str">
        <f t="shared" si="342"/>
        <v>Enterprise Software</v>
      </c>
    </row>
    <row r="21955" spans="1:12" x14ac:dyDescent="0.25">
      <c r="A21955" t="s">
        <v>78529</v>
      </c>
      <c r="B21955" t="s">
        <v>78530</v>
      </c>
      <c r="C21955" t="s">
        <v>78531</v>
      </c>
      <c r="D21955" t="s">
        <v>78532</v>
      </c>
      <c r="E21955" t="s">
        <v>14</v>
      </c>
      <c r="F21955" t="s">
        <v>21</v>
      </c>
      <c r="G21955" t="s">
        <v>154</v>
      </c>
      <c r="H21955" t="s">
        <v>155</v>
      </c>
      <c r="I21955" t="s">
        <v>64125</v>
      </c>
      <c r="K21955" t="b">
        <f>IFERROR(VLOOKUP(F21955,english_mapping!A:B,2,FALSE),"NA")</f>
        <v>1</v>
      </c>
      <c r="L21955" t="str">
        <f t="shared" si="342"/>
        <v>Design</v>
      </c>
    </row>
    <row r="21956" spans="1:12" x14ac:dyDescent="0.25">
      <c r="A21956" t="s">
        <v>78533</v>
      </c>
      <c r="B21956" t="s">
        <v>78534</v>
      </c>
      <c r="C21956" t="s">
        <v>78535</v>
      </c>
      <c r="D21956" t="s">
        <v>731</v>
      </c>
      <c r="E21956" t="s">
        <v>14</v>
      </c>
      <c r="F21956" t="s">
        <v>15</v>
      </c>
      <c r="G21956">
        <v>7</v>
      </c>
      <c r="H21956" t="s">
        <v>684</v>
      </c>
      <c r="I21956" t="s">
        <v>684</v>
      </c>
      <c r="J21956" s="1">
        <v>40179</v>
      </c>
      <c r="K21956" t="b">
        <f>IFERROR(VLOOKUP(F21956,english_mapping!A:B,2,FALSE),"NA")</f>
        <v>1</v>
      </c>
      <c r="L21956" t="str">
        <f t="shared" ref="L21956:L22019" si="343">IFERROR(LEFT(D21956,(FIND("|",D21956))-1),D21956)</f>
        <v>Finance</v>
      </c>
    </row>
    <row r="21957" spans="1:12" x14ac:dyDescent="0.25">
      <c r="A21957" t="s">
        <v>78536</v>
      </c>
      <c r="B21957" t="s">
        <v>78537</v>
      </c>
      <c r="C21957" t="s">
        <v>78538</v>
      </c>
      <c r="D21957" t="s">
        <v>2839</v>
      </c>
      <c r="E21957" t="s">
        <v>205</v>
      </c>
      <c r="F21957" t="s">
        <v>21</v>
      </c>
      <c r="G21957" t="s">
        <v>285</v>
      </c>
      <c r="H21957" t="s">
        <v>1054</v>
      </c>
      <c r="I21957" t="s">
        <v>1054</v>
      </c>
      <c r="K21957" t="b">
        <f>IFERROR(VLOOKUP(F21957,english_mapping!A:B,2,FALSE),"NA")</f>
        <v>1</v>
      </c>
      <c r="L21957" t="str">
        <f t="shared" si="343"/>
        <v>Telecommunications</v>
      </c>
    </row>
    <row r="21958" spans="1:12" x14ac:dyDescent="0.25">
      <c r="A21958" t="s">
        <v>78539</v>
      </c>
      <c r="B21958" t="s">
        <v>78540</v>
      </c>
      <c r="C21958" t="s">
        <v>78541</v>
      </c>
      <c r="E21958" t="s">
        <v>205</v>
      </c>
      <c r="K21958" t="str">
        <f>IFERROR(VLOOKUP(F21958,english_mapping!A:B,2,FALSE),"NA")</f>
        <v>NA</v>
      </c>
      <c r="L21958">
        <f t="shared" si="343"/>
        <v>0</v>
      </c>
    </row>
    <row r="21959" spans="1:12" x14ac:dyDescent="0.25">
      <c r="A21959" t="s">
        <v>78542</v>
      </c>
      <c r="B21959" t="s">
        <v>78543</v>
      </c>
      <c r="C21959" t="s">
        <v>78544</v>
      </c>
      <c r="D21959" t="s">
        <v>78545</v>
      </c>
      <c r="E21959" t="s">
        <v>14</v>
      </c>
      <c r="F21959" t="s">
        <v>2978</v>
      </c>
      <c r="G21959">
        <v>86</v>
      </c>
      <c r="H21959" t="s">
        <v>6083</v>
      </c>
      <c r="I21959" t="s">
        <v>6083</v>
      </c>
      <c r="J21959" t="s">
        <v>78546</v>
      </c>
      <c r="K21959" t="b">
        <f>IFERROR(VLOOKUP(F21959,english_mapping!A:B,2,FALSE),"NA")</f>
        <v>0</v>
      </c>
      <c r="L21959" t="str">
        <f t="shared" si="343"/>
        <v>Media</v>
      </c>
    </row>
    <row r="21960" spans="1:12" x14ac:dyDescent="0.25">
      <c r="A21960" t="s">
        <v>78547</v>
      </c>
      <c r="B21960" t="s">
        <v>78548</v>
      </c>
      <c r="D21960" t="s">
        <v>22173</v>
      </c>
      <c r="E21960" t="s">
        <v>14</v>
      </c>
      <c r="F21960" t="s">
        <v>21</v>
      </c>
      <c r="G21960" t="s">
        <v>434</v>
      </c>
      <c r="H21960" t="s">
        <v>435</v>
      </c>
      <c r="I21960" t="s">
        <v>12988</v>
      </c>
      <c r="J21960" s="1">
        <v>39814</v>
      </c>
      <c r="K21960" t="b">
        <f>IFERROR(VLOOKUP(F21960,english_mapping!A:B,2,FALSE),"NA")</f>
        <v>1</v>
      </c>
      <c r="L21960" t="str">
        <f t="shared" si="343"/>
        <v>Consumer Goods</v>
      </c>
    </row>
    <row r="21961" spans="1:12" x14ac:dyDescent="0.25">
      <c r="A21961" t="s">
        <v>78549</v>
      </c>
      <c r="B21961" t="s">
        <v>78550</v>
      </c>
      <c r="C21961" t="s">
        <v>78551</v>
      </c>
      <c r="D21961" t="s">
        <v>78552</v>
      </c>
      <c r="E21961" t="s">
        <v>701</v>
      </c>
      <c r="F21961" t="s">
        <v>21</v>
      </c>
      <c r="G21961" t="s">
        <v>101</v>
      </c>
      <c r="H21961" t="s">
        <v>102</v>
      </c>
      <c r="I21961" t="s">
        <v>103</v>
      </c>
      <c r="J21961" s="1">
        <v>35431</v>
      </c>
      <c r="K21961" t="b">
        <f>IFERROR(VLOOKUP(F21961,english_mapping!A:B,2,FALSE),"NA")</f>
        <v>1</v>
      </c>
      <c r="L21961" t="str">
        <f t="shared" si="343"/>
        <v>Communications Infrastructure</v>
      </c>
    </row>
    <row r="21962" spans="1:12" x14ac:dyDescent="0.25">
      <c r="A21962" t="s">
        <v>78553</v>
      </c>
      <c r="B21962" t="s">
        <v>78554</v>
      </c>
      <c r="D21962" t="s">
        <v>65</v>
      </c>
      <c r="E21962" t="s">
        <v>14</v>
      </c>
      <c r="F21962" t="s">
        <v>484</v>
      </c>
      <c r="H21962" t="s">
        <v>485</v>
      </c>
      <c r="I21962" t="s">
        <v>485</v>
      </c>
      <c r="J21962" s="1">
        <v>39448</v>
      </c>
      <c r="K21962" t="b">
        <f>IFERROR(VLOOKUP(F21962,english_mapping!A:B,2,FALSE),"NA")</f>
        <v>1</v>
      </c>
      <c r="L21962" t="str">
        <f t="shared" si="343"/>
        <v>Mobile</v>
      </c>
    </row>
    <row r="21963" spans="1:12" x14ac:dyDescent="0.25">
      <c r="A21963" t="s">
        <v>78555</v>
      </c>
      <c r="B21963" t="s">
        <v>78556</v>
      </c>
      <c r="C21963" t="s">
        <v>78557</v>
      </c>
      <c r="D21963" t="s">
        <v>65</v>
      </c>
      <c r="E21963" t="s">
        <v>14</v>
      </c>
      <c r="F21963" t="s">
        <v>21</v>
      </c>
      <c r="G21963" t="s">
        <v>59</v>
      </c>
      <c r="H21963" t="s">
        <v>60</v>
      </c>
      <c r="I21963" t="s">
        <v>616</v>
      </c>
      <c r="J21963" s="1">
        <v>35796</v>
      </c>
      <c r="K21963" t="b">
        <f>IFERROR(VLOOKUP(F21963,english_mapping!A:B,2,FALSE),"NA")</f>
        <v>1</v>
      </c>
      <c r="L21963" t="str">
        <f t="shared" si="343"/>
        <v>Mobile</v>
      </c>
    </row>
    <row r="21964" spans="1:12" x14ac:dyDescent="0.25">
      <c r="A21964" t="s">
        <v>78558</v>
      </c>
      <c r="B21964" t="s">
        <v>78559</v>
      </c>
      <c r="C21964" t="s">
        <v>78560</v>
      </c>
      <c r="D21964" t="s">
        <v>1275</v>
      </c>
      <c r="E21964" t="s">
        <v>14</v>
      </c>
      <c r="F21964" t="s">
        <v>21</v>
      </c>
      <c r="G21964" t="s">
        <v>39</v>
      </c>
      <c r="H21964" t="s">
        <v>281</v>
      </c>
      <c r="I21964" t="s">
        <v>34671</v>
      </c>
      <c r="J21964" s="1">
        <v>36526</v>
      </c>
      <c r="K21964" t="b">
        <f>IFERROR(VLOOKUP(F21964,english_mapping!A:B,2,FALSE),"NA")</f>
        <v>1</v>
      </c>
      <c r="L21964" t="str">
        <f t="shared" si="343"/>
        <v>Health Care</v>
      </c>
    </row>
    <row r="21965" spans="1:12" x14ac:dyDescent="0.25">
      <c r="A21965" t="s">
        <v>78561</v>
      </c>
      <c r="B21965" t="s">
        <v>78562</v>
      </c>
      <c r="C21965" t="s">
        <v>78563</v>
      </c>
      <c r="D21965" t="s">
        <v>78564</v>
      </c>
      <c r="E21965" t="s">
        <v>14</v>
      </c>
      <c r="F21965" t="s">
        <v>21</v>
      </c>
      <c r="G21965" t="s">
        <v>59</v>
      </c>
      <c r="H21965" t="s">
        <v>60</v>
      </c>
      <c r="I21965" t="s">
        <v>1128</v>
      </c>
      <c r="J21965" s="1">
        <v>38353</v>
      </c>
      <c r="K21965" t="b">
        <f>IFERROR(VLOOKUP(F21965,english_mapping!A:B,2,FALSE),"NA")</f>
        <v>1</v>
      </c>
      <c r="L21965" t="str">
        <f t="shared" si="343"/>
        <v>Analytics</v>
      </c>
    </row>
    <row r="21966" spans="1:12" x14ac:dyDescent="0.25">
      <c r="A21966" t="s">
        <v>78565</v>
      </c>
      <c r="B21966" t="s">
        <v>78566</v>
      </c>
      <c r="C21966" t="s">
        <v>78567</v>
      </c>
      <c r="D21966" t="s">
        <v>78568</v>
      </c>
      <c r="E21966" t="s">
        <v>14</v>
      </c>
      <c r="F21966" t="s">
        <v>52</v>
      </c>
      <c r="G21966" t="s">
        <v>53</v>
      </c>
      <c r="H21966" t="s">
        <v>54</v>
      </c>
      <c r="I21966" t="s">
        <v>54</v>
      </c>
      <c r="J21966" s="1">
        <v>40179</v>
      </c>
      <c r="K21966" t="b">
        <f>IFERROR(VLOOKUP(F21966,english_mapping!A:B,2,FALSE),"NA")</f>
        <v>1</v>
      </c>
      <c r="L21966" t="str">
        <f t="shared" si="343"/>
        <v>Data Security</v>
      </c>
    </row>
    <row r="21967" spans="1:12" x14ac:dyDescent="0.25">
      <c r="A21967" t="s">
        <v>78569</v>
      </c>
      <c r="B21967" t="s">
        <v>78570</v>
      </c>
      <c r="C21967" t="s">
        <v>78571</v>
      </c>
      <c r="D21967" t="s">
        <v>38</v>
      </c>
      <c r="E21967" t="s">
        <v>14</v>
      </c>
      <c r="F21967" t="s">
        <v>21</v>
      </c>
      <c r="G21967" t="s">
        <v>59</v>
      </c>
      <c r="H21967" t="s">
        <v>60</v>
      </c>
      <c r="I21967" t="s">
        <v>66</v>
      </c>
      <c r="J21967" s="1">
        <v>34700</v>
      </c>
      <c r="K21967" t="b">
        <f>IFERROR(VLOOKUP(F21967,english_mapping!A:B,2,FALSE),"NA")</f>
        <v>1</v>
      </c>
      <c r="L21967" t="str">
        <f t="shared" si="343"/>
        <v>Software</v>
      </c>
    </row>
    <row r="21968" spans="1:12" x14ac:dyDescent="0.25">
      <c r="A21968" t="s">
        <v>78572</v>
      </c>
      <c r="B21968" t="s">
        <v>78573</v>
      </c>
      <c r="C21968" t="s">
        <v>78574</v>
      </c>
      <c r="D21968" t="s">
        <v>78575</v>
      </c>
      <c r="E21968" t="s">
        <v>14</v>
      </c>
      <c r="J21968" s="1">
        <v>40912</v>
      </c>
      <c r="K21968" t="str">
        <f>IFERROR(VLOOKUP(F21968,english_mapping!A:B,2,FALSE),"NA")</f>
        <v>NA</v>
      </c>
      <c r="L21968" t="str">
        <f t="shared" si="343"/>
        <v>Pets</v>
      </c>
    </row>
    <row r="21969" spans="1:12" x14ac:dyDescent="0.25">
      <c r="A21969" t="s">
        <v>78576</v>
      </c>
      <c r="B21969" t="s">
        <v>78577</v>
      </c>
      <c r="C21969" t="s">
        <v>78578</v>
      </c>
      <c r="D21969" t="s">
        <v>78579</v>
      </c>
      <c r="E21969" t="s">
        <v>14</v>
      </c>
      <c r="K21969" t="str">
        <f>IFERROR(VLOOKUP(F21969,english_mapping!A:B,2,FALSE),"NA")</f>
        <v>NA</v>
      </c>
      <c r="L21969" t="str">
        <f t="shared" si="343"/>
        <v>Payments</v>
      </c>
    </row>
    <row r="21970" spans="1:12" x14ac:dyDescent="0.25">
      <c r="A21970" t="s">
        <v>78580</v>
      </c>
      <c r="B21970" t="s">
        <v>78581</v>
      </c>
      <c r="C21970" t="s">
        <v>78582</v>
      </c>
      <c r="D21970" t="s">
        <v>78583</v>
      </c>
      <c r="E21970" t="s">
        <v>205</v>
      </c>
      <c r="F21970" t="s">
        <v>462</v>
      </c>
      <c r="G21970">
        <v>48</v>
      </c>
      <c r="H21970" t="s">
        <v>463</v>
      </c>
      <c r="I21970" t="s">
        <v>463</v>
      </c>
      <c r="K21970" t="b">
        <f>IFERROR(VLOOKUP(F21970,english_mapping!A:B,2,FALSE),"NA")</f>
        <v>0</v>
      </c>
      <c r="L21970" t="str">
        <f t="shared" si="343"/>
        <v>Banking</v>
      </c>
    </row>
    <row r="21971" spans="1:12" x14ac:dyDescent="0.25">
      <c r="A21971" t="s">
        <v>78584</v>
      </c>
      <c r="B21971" t="s">
        <v>78585</v>
      </c>
      <c r="C21971" t="s">
        <v>78586</v>
      </c>
      <c r="D21971" t="s">
        <v>78587</v>
      </c>
      <c r="E21971" t="s">
        <v>205</v>
      </c>
      <c r="F21971" t="s">
        <v>462</v>
      </c>
      <c r="G21971">
        <v>48</v>
      </c>
      <c r="H21971" t="s">
        <v>463</v>
      </c>
      <c r="I21971" t="s">
        <v>463</v>
      </c>
      <c r="J21971" s="1">
        <v>40909</v>
      </c>
      <c r="K21971" t="b">
        <f>IFERROR(VLOOKUP(F21971,english_mapping!A:B,2,FALSE),"NA")</f>
        <v>0</v>
      </c>
      <c r="L21971" t="str">
        <f t="shared" si="343"/>
        <v>Blogging Platforms</v>
      </c>
    </row>
    <row r="21972" spans="1:12" x14ac:dyDescent="0.25">
      <c r="A21972" t="s">
        <v>78588</v>
      </c>
      <c r="B21972" t="s">
        <v>78589</v>
      </c>
      <c r="C21972" t="s">
        <v>78590</v>
      </c>
      <c r="D21972" t="s">
        <v>78591</v>
      </c>
      <c r="E21972" t="s">
        <v>14</v>
      </c>
      <c r="F21972" t="s">
        <v>560</v>
      </c>
      <c r="G21972">
        <v>32</v>
      </c>
      <c r="J21972" s="1">
        <v>38353</v>
      </c>
      <c r="K21972" t="b">
        <f>IFERROR(VLOOKUP(F21972,english_mapping!A:B,2,FALSE),"NA")</f>
        <v>0</v>
      </c>
      <c r="L21972" t="str">
        <f t="shared" si="343"/>
        <v>Discounts</v>
      </c>
    </row>
    <row r="21973" spans="1:12" x14ac:dyDescent="0.25">
      <c r="A21973" t="s">
        <v>78592</v>
      </c>
      <c r="B21973" t="s">
        <v>78593</v>
      </c>
      <c r="C21973" t="s">
        <v>78594</v>
      </c>
      <c r="D21973" t="s">
        <v>89</v>
      </c>
      <c r="E21973" t="s">
        <v>205</v>
      </c>
      <c r="F21973" t="s">
        <v>124</v>
      </c>
      <c r="G21973" t="s">
        <v>8265</v>
      </c>
      <c r="H21973" t="s">
        <v>126</v>
      </c>
      <c r="I21973" t="s">
        <v>13065</v>
      </c>
      <c r="K21973" t="b">
        <f>IFERROR(VLOOKUP(F21973,english_mapping!A:B,2,FALSE),"NA")</f>
        <v>1</v>
      </c>
      <c r="L21973" t="str">
        <f t="shared" si="343"/>
        <v>Health and Wellness</v>
      </c>
    </row>
    <row r="21974" spans="1:12" x14ac:dyDescent="0.25">
      <c r="A21974" t="s">
        <v>78595</v>
      </c>
      <c r="B21974" t="s">
        <v>78596</v>
      </c>
      <c r="C21974" t="s">
        <v>78597</v>
      </c>
      <c r="D21974" t="s">
        <v>654</v>
      </c>
      <c r="E21974" t="s">
        <v>14</v>
      </c>
      <c r="F21974" t="s">
        <v>161</v>
      </c>
      <c r="G21974" t="s">
        <v>162</v>
      </c>
      <c r="H21974" t="s">
        <v>163</v>
      </c>
      <c r="I21974" t="s">
        <v>163</v>
      </c>
      <c r="K21974" t="b">
        <f>IFERROR(VLOOKUP(F21974,english_mapping!A:B,2,FALSE),"NA")</f>
        <v>0</v>
      </c>
      <c r="L21974" t="str">
        <f t="shared" si="343"/>
        <v>News</v>
      </c>
    </row>
    <row r="21975" spans="1:12" x14ac:dyDescent="0.25">
      <c r="A21975" t="s">
        <v>78598</v>
      </c>
      <c r="B21975" t="s">
        <v>78599</v>
      </c>
      <c r="C21975" t="s">
        <v>78600</v>
      </c>
      <c r="D21975" t="s">
        <v>78601</v>
      </c>
      <c r="E21975" t="s">
        <v>14</v>
      </c>
      <c r="F21975" t="s">
        <v>124</v>
      </c>
      <c r="G21975" t="s">
        <v>125</v>
      </c>
      <c r="H21975" t="s">
        <v>126</v>
      </c>
      <c r="I21975" t="s">
        <v>126</v>
      </c>
      <c r="J21975" s="1">
        <v>40909</v>
      </c>
      <c r="K21975" t="b">
        <f>IFERROR(VLOOKUP(F21975,english_mapping!A:B,2,FALSE),"NA")</f>
        <v>1</v>
      </c>
      <c r="L21975" t="str">
        <f t="shared" si="343"/>
        <v>Advertising</v>
      </c>
    </row>
    <row r="21976" spans="1:12" x14ac:dyDescent="0.25">
      <c r="A21976" t="s">
        <v>78602</v>
      </c>
      <c r="B21976" t="s">
        <v>78603</v>
      </c>
      <c r="E21976" t="s">
        <v>109</v>
      </c>
      <c r="F21976" t="s">
        <v>21</v>
      </c>
      <c r="G21976" t="s">
        <v>59</v>
      </c>
      <c r="H21976" t="s">
        <v>987</v>
      </c>
      <c r="I21976" t="s">
        <v>988</v>
      </c>
      <c r="J21976" s="1">
        <v>29952</v>
      </c>
      <c r="K21976" t="b">
        <f>IFERROR(VLOOKUP(F21976,english_mapping!A:B,2,FALSE),"NA")</f>
        <v>1</v>
      </c>
      <c r="L21976">
        <f t="shared" si="343"/>
        <v>0</v>
      </c>
    </row>
    <row r="21977" spans="1:12" x14ac:dyDescent="0.25">
      <c r="A21977" t="s">
        <v>78604</v>
      </c>
      <c r="B21977" t="s">
        <v>78605</v>
      </c>
      <c r="C21977" t="s">
        <v>78606</v>
      </c>
      <c r="D21977" t="s">
        <v>4017</v>
      </c>
      <c r="E21977" t="s">
        <v>14</v>
      </c>
      <c r="K21977" t="str">
        <f>IFERROR(VLOOKUP(F21977,english_mapping!A:B,2,FALSE),"NA")</f>
        <v>NA</v>
      </c>
      <c r="L21977" t="str">
        <f t="shared" si="343"/>
        <v>Public Relations</v>
      </c>
    </row>
    <row r="21978" spans="1:12" x14ac:dyDescent="0.25">
      <c r="A21978" t="s">
        <v>78607</v>
      </c>
      <c r="B21978" t="s">
        <v>78608</v>
      </c>
      <c r="C21978" t="s">
        <v>78609</v>
      </c>
      <c r="D21978" t="s">
        <v>78610</v>
      </c>
      <c r="E21978" t="s">
        <v>14</v>
      </c>
      <c r="F21978" t="s">
        <v>124</v>
      </c>
      <c r="G21978" t="s">
        <v>125</v>
      </c>
      <c r="H21978" t="s">
        <v>126</v>
      </c>
      <c r="I21978" t="s">
        <v>126</v>
      </c>
      <c r="K21978" t="b">
        <f>IFERROR(VLOOKUP(F21978,english_mapping!A:B,2,FALSE),"NA")</f>
        <v>1</v>
      </c>
      <c r="L21978" t="str">
        <f t="shared" si="343"/>
        <v>Design</v>
      </c>
    </row>
    <row r="21979" spans="1:12" x14ac:dyDescent="0.25">
      <c r="A21979" t="s">
        <v>78611</v>
      </c>
      <c r="B21979" t="s">
        <v>78612</v>
      </c>
      <c r="C21979" t="s">
        <v>78613</v>
      </c>
      <c r="D21979" t="s">
        <v>38</v>
      </c>
      <c r="E21979" t="s">
        <v>14</v>
      </c>
      <c r="J21979" s="1">
        <v>33239</v>
      </c>
      <c r="K21979" t="str">
        <f>IFERROR(VLOOKUP(F21979,english_mapping!A:B,2,FALSE),"NA")</f>
        <v>NA</v>
      </c>
      <c r="L21979" t="str">
        <f t="shared" si="343"/>
        <v>Software</v>
      </c>
    </row>
    <row r="21980" spans="1:12" x14ac:dyDescent="0.25">
      <c r="A21980" t="s">
        <v>78614</v>
      </c>
      <c r="B21980" t="s">
        <v>78615</v>
      </c>
      <c r="C21980" t="s">
        <v>78616</v>
      </c>
      <c r="D21980" t="s">
        <v>51</v>
      </c>
      <c r="E21980" t="s">
        <v>14</v>
      </c>
      <c r="F21980" t="s">
        <v>21</v>
      </c>
      <c r="G21980" t="s">
        <v>1035</v>
      </c>
      <c r="H21980" t="s">
        <v>1059</v>
      </c>
      <c r="I21980" t="s">
        <v>1059</v>
      </c>
      <c r="J21980" s="1">
        <v>33239</v>
      </c>
      <c r="K21980" t="b">
        <f>IFERROR(VLOOKUP(F21980,english_mapping!A:B,2,FALSE),"NA")</f>
        <v>1</v>
      </c>
      <c r="L21980" t="str">
        <f t="shared" si="343"/>
        <v>Biotechnology</v>
      </c>
    </row>
    <row r="21981" spans="1:12" x14ac:dyDescent="0.25">
      <c r="A21981" t="s">
        <v>78617</v>
      </c>
      <c r="B21981" t="s">
        <v>78618</v>
      </c>
      <c r="C21981" t="s">
        <v>78619</v>
      </c>
      <c r="D21981" t="s">
        <v>78620</v>
      </c>
      <c r="E21981" t="s">
        <v>14</v>
      </c>
      <c r="F21981" t="s">
        <v>497</v>
      </c>
      <c r="G21981">
        <v>14</v>
      </c>
      <c r="H21981" t="s">
        <v>78621</v>
      </c>
      <c r="I21981" t="s">
        <v>78621</v>
      </c>
      <c r="J21981" t="s">
        <v>1780</v>
      </c>
      <c r="K21981" t="b">
        <f>IFERROR(VLOOKUP(F21981,english_mapping!A:B,2,FALSE),"NA")</f>
        <v>0</v>
      </c>
      <c r="L21981" t="str">
        <f t="shared" si="343"/>
        <v>Home Decor</v>
      </c>
    </row>
    <row r="21982" spans="1:12" x14ac:dyDescent="0.25">
      <c r="A21982" t="s">
        <v>78622</v>
      </c>
      <c r="B21982" t="s">
        <v>78623</v>
      </c>
      <c r="C21982" t="s">
        <v>78624</v>
      </c>
      <c r="D21982" t="s">
        <v>78625</v>
      </c>
      <c r="E21982" t="s">
        <v>14</v>
      </c>
      <c r="K21982" t="str">
        <f>IFERROR(VLOOKUP(F21982,english_mapping!A:B,2,FALSE),"NA")</f>
        <v>NA</v>
      </c>
      <c r="L21982" t="str">
        <f t="shared" si="343"/>
        <v>Business Services</v>
      </c>
    </row>
    <row r="21983" spans="1:12" x14ac:dyDescent="0.25">
      <c r="A21983" t="s">
        <v>78626</v>
      </c>
      <c r="B21983" t="s">
        <v>78627</v>
      </c>
      <c r="D21983" t="s">
        <v>51</v>
      </c>
      <c r="E21983" t="s">
        <v>14</v>
      </c>
      <c r="K21983" t="str">
        <f>IFERROR(VLOOKUP(F21983,english_mapping!A:B,2,FALSE),"NA")</f>
        <v>NA</v>
      </c>
      <c r="L21983" t="str">
        <f t="shared" si="343"/>
        <v>Biotechnology</v>
      </c>
    </row>
    <row r="21984" spans="1:12" x14ac:dyDescent="0.25">
      <c r="A21984" t="s">
        <v>78628</v>
      </c>
      <c r="B21984" t="s">
        <v>78629</v>
      </c>
      <c r="C21984" t="s">
        <v>78630</v>
      </c>
      <c r="D21984" t="s">
        <v>1275</v>
      </c>
      <c r="E21984" t="s">
        <v>14</v>
      </c>
      <c r="F21984" t="s">
        <v>21</v>
      </c>
      <c r="G21984" t="s">
        <v>206</v>
      </c>
      <c r="H21984" t="s">
        <v>16607</v>
      </c>
      <c r="I21984" t="s">
        <v>78631</v>
      </c>
      <c r="J21984" s="1">
        <v>37987</v>
      </c>
      <c r="K21984" t="b">
        <f>IFERROR(VLOOKUP(F21984,english_mapping!A:B,2,FALSE),"NA")</f>
        <v>1</v>
      </c>
      <c r="L21984" t="str">
        <f t="shared" si="343"/>
        <v>Health Care</v>
      </c>
    </row>
    <row r="21985" spans="1:12" x14ac:dyDescent="0.25">
      <c r="A21985" t="s">
        <v>78632</v>
      </c>
      <c r="B21985" t="s">
        <v>78633</v>
      </c>
      <c r="C21985" t="s">
        <v>78634</v>
      </c>
      <c r="D21985" t="s">
        <v>78635</v>
      </c>
      <c r="E21985" t="s">
        <v>14</v>
      </c>
      <c r="F21985" t="s">
        <v>21</v>
      </c>
      <c r="G21985" t="s">
        <v>39</v>
      </c>
      <c r="H21985" t="s">
        <v>281</v>
      </c>
      <c r="I21985" t="s">
        <v>281</v>
      </c>
      <c r="K21985" t="b">
        <f>IFERROR(VLOOKUP(F21985,english_mapping!A:B,2,FALSE),"NA")</f>
        <v>1</v>
      </c>
      <c r="L21985" t="str">
        <f t="shared" si="343"/>
        <v>CRM</v>
      </c>
    </row>
    <row r="21986" spans="1:12" x14ac:dyDescent="0.25">
      <c r="A21986" t="s">
        <v>78636</v>
      </c>
      <c r="B21986" t="s">
        <v>78637</v>
      </c>
      <c r="E21986" t="s">
        <v>14</v>
      </c>
      <c r="K21986" t="str">
        <f>IFERROR(VLOOKUP(F21986,english_mapping!A:B,2,FALSE),"NA")</f>
        <v>NA</v>
      </c>
      <c r="L21986">
        <f t="shared" si="343"/>
        <v>0</v>
      </c>
    </row>
    <row r="21987" spans="1:12" x14ac:dyDescent="0.25">
      <c r="A21987" t="s">
        <v>78638</v>
      </c>
      <c r="B21987" t="s">
        <v>78639</v>
      </c>
      <c r="C21987" t="s">
        <v>78640</v>
      </c>
      <c r="D21987" t="s">
        <v>780</v>
      </c>
      <c r="E21987" t="s">
        <v>14</v>
      </c>
      <c r="F21987" t="s">
        <v>21</v>
      </c>
      <c r="G21987" t="s">
        <v>379</v>
      </c>
      <c r="H21987" t="s">
        <v>380</v>
      </c>
      <c r="I21987" t="s">
        <v>65382</v>
      </c>
      <c r="J21987" s="1">
        <v>40181</v>
      </c>
      <c r="K21987" t="b">
        <f>IFERROR(VLOOKUP(F21987,english_mapping!A:B,2,FALSE),"NA")</f>
        <v>1</v>
      </c>
      <c r="L21987" t="str">
        <f t="shared" si="343"/>
        <v>Clean Technology</v>
      </c>
    </row>
    <row r="21988" spans="1:12" x14ac:dyDescent="0.25">
      <c r="A21988" t="s">
        <v>78641</v>
      </c>
      <c r="B21988" t="s">
        <v>78642</v>
      </c>
      <c r="C21988" t="s">
        <v>78643</v>
      </c>
      <c r="D21988" t="s">
        <v>78644</v>
      </c>
      <c r="E21988" t="s">
        <v>109</v>
      </c>
      <c r="F21988" t="s">
        <v>21</v>
      </c>
      <c r="G21988" t="s">
        <v>59</v>
      </c>
      <c r="H21988" t="s">
        <v>60</v>
      </c>
      <c r="I21988" t="s">
        <v>66</v>
      </c>
      <c r="J21988" s="1">
        <v>40179</v>
      </c>
      <c r="K21988" t="b">
        <f>IFERROR(VLOOKUP(F21988,english_mapping!A:B,2,FALSE),"NA")</f>
        <v>1</v>
      </c>
      <c r="L21988" t="str">
        <f t="shared" si="343"/>
        <v>Finance</v>
      </c>
    </row>
    <row r="21989" spans="1:12" x14ac:dyDescent="0.25">
      <c r="A21989" t="s">
        <v>78645</v>
      </c>
      <c r="B21989" t="s">
        <v>78646</v>
      </c>
      <c r="C21989" t="s">
        <v>78647</v>
      </c>
      <c r="D21989" t="s">
        <v>78648</v>
      </c>
      <c r="E21989" t="s">
        <v>14</v>
      </c>
      <c r="F21989" t="s">
        <v>21</v>
      </c>
      <c r="G21989" t="s">
        <v>1035</v>
      </c>
      <c r="H21989" t="s">
        <v>1059</v>
      </c>
      <c r="I21989" t="s">
        <v>1059</v>
      </c>
      <c r="J21989" s="1">
        <v>40000</v>
      </c>
      <c r="K21989" t="b">
        <f>IFERROR(VLOOKUP(F21989,english_mapping!A:B,2,FALSE),"NA")</f>
        <v>1</v>
      </c>
      <c r="L21989" t="str">
        <f t="shared" si="343"/>
        <v>Beauty</v>
      </c>
    </row>
    <row r="21990" spans="1:12" x14ac:dyDescent="0.25">
      <c r="A21990" t="s">
        <v>78649</v>
      </c>
      <c r="B21990" t="s">
        <v>78650</v>
      </c>
      <c r="C21990" t="s">
        <v>78651</v>
      </c>
      <c r="D21990" t="s">
        <v>78652</v>
      </c>
      <c r="E21990" t="s">
        <v>14</v>
      </c>
      <c r="F21990" t="s">
        <v>21</v>
      </c>
      <c r="G21990" t="s">
        <v>59</v>
      </c>
      <c r="H21990" t="s">
        <v>60</v>
      </c>
      <c r="I21990" t="s">
        <v>1128</v>
      </c>
      <c r="K21990" t="b">
        <f>IFERROR(VLOOKUP(F21990,english_mapping!A:B,2,FALSE),"NA")</f>
        <v>1</v>
      </c>
      <c r="L21990" t="str">
        <f t="shared" si="343"/>
        <v>Mobile Commerce</v>
      </c>
    </row>
    <row r="21991" spans="1:12" x14ac:dyDescent="0.25">
      <c r="A21991" t="s">
        <v>78653</v>
      </c>
      <c r="B21991" t="s">
        <v>78654</v>
      </c>
      <c r="C21991" t="s">
        <v>78655</v>
      </c>
      <c r="D21991" t="s">
        <v>78656</v>
      </c>
      <c r="E21991" t="s">
        <v>14</v>
      </c>
      <c r="F21991" t="s">
        <v>33</v>
      </c>
      <c r="G21991">
        <v>19</v>
      </c>
      <c r="H21991" t="s">
        <v>1550</v>
      </c>
      <c r="I21991" t="s">
        <v>78657</v>
      </c>
      <c r="K21991" t="b">
        <f>IFERROR(VLOOKUP(F21991,english_mapping!A:B,2,FALSE),"NA")</f>
        <v>0</v>
      </c>
      <c r="L21991" t="str">
        <f t="shared" si="343"/>
        <v>Mobile</v>
      </c>
    </row>
    <row r="21992" spans="1:12" x14ac:dyDescent="0.25">
      <c r="A21992" t="s">
        <v>78658</v>
      </c>
      <c r="B21992" t="s">
        <v>78659</v>
      </c>
      <c r="C21992" t="s">
        <v>78660</v>
      </c>
      <c r="D21992" t="s">
        <v>38</v>
      </c>
      <c r="E21992" t="s">
        <v>14</v>
      </c>
      <c r="F21992" t="s">
        <v>2175</v>
      </c>
      <c r="G21992">
        <v>13</v>
      </c>
      <c r="H21992" t="s">
        <v>2176</v>
      </c>
      <c r="I21992" t="s">
        <v>2176</v>
      </c>
      <c r="J21992" s="1">
        <v>41640</v>
      </c>
      <c r="K21992" t="b">
        <f>IFERROR(VLOOKUP(F21992,english_mapping!A:B,2,FALSE),"NA")</f>
        <v>0</v>
      </c>
      <c r="L21992" t="str">
        <f t="shared" si="343"/>
        <v>Software</v>
      </c>
    </row>
    <row r="21993" spans="1:12" x14ac:dyDescent="0.25">
      <c r="A21993" t="s">
        <v>78661</v>
      </c>
      <c r="B21993" t="s">
        <v>78662</v>
      </c>
      <c r="C21993" t="s">
        <v>78663</v>
      </c>
      <c r="D21993" t="s">
        <v>284</v>
      </c>
      <c r="E21993" t="s">
        <v>14</v>
      </c>
      <c r="F21993" t="s">
        <v>21</v>
      </c>
      <c r="G21993" t="s">
        <v>534</v>
      </c>
      <c r="H21993" t="s">
        <v>535</v>
      </c>
      <c r="I21993" t="s">
        <v>536</v>
      </c>
      <c r="J21993" s="1">
        <v>39881</v>
      </c>
      <c r="K21993" t="b">
        <f>IFERROR(VLOOKUP(F21993,english_mapping!A:B,2,FALSE),"NA")</f>
        <v>1</v>
      </c>
      <c r="L21993" t="str">
        <f t="shared" si="343"/>
        <v>Real Estate</v>
      </c>
    </row>
    <row r="21994" spans="1:12" x14ac:dyDescent="0.25">
      <c r="A21994" t="s">
        <v>78664</v>
      </c>
      <c r="B21994" t="s">
        <v>78665</v>
      </c>
      <c r="C21994" t="s">
        <v>78666</v>
      </c>
      <c r="D21994" t="s">
        <v>262</v>
      </c>
      <c r="E21994" t="s">
        <v>14</v>
      </c>
      <c r="F21994" t="s">
        <v>21</v>
      </c>
      <c r="G21994" t="s">
        <v>22</v>
      </c>
      <c r="H21994" t="s">
        <v>7909</v>
      </c>
      <c r="I21994" t="s">
        <v>2795</v>
      </c>
      <c r="J21994" s="1">
        <v>40909</v>
      </c>
      <c r="K21994" t="b">
        <f>IFERROR(VLOOKUP(F21994,english_mapping!A:B,2,FALSE),"NA")</f>
        <v>1</v>
      </c>
      <c r="L21994" t="str">
        <f t="shared" si="343"/>
        <v>Enterprise Software</v>
      </c>
    </row>
    <row r="21995" spans="1:12" x14ac:dyDescent="0.25">
      <c r="A21995" t="s">
        <v>78667</v>
      </c>
      <c r="B21995" t="s">
        <v>78668</v>
      </c>
      <c r="C21995" t="s">
        <v>78669</v>
      </c>
      <c r="D21995" t="s">
        <v>78670</v>
      </c>
      <c r="E21995" t="s">
        <v>14</v>
      </c>
      <c r="F21995" t="s">
        <v>21</v>
      </c>
      <c r="G21995" t="s">
        <v>1105</v>
      </c>
      <c r="H21995" t="s">
        <v>1106</v>
      </c>
      <c r="I21995" t="s">
        <v>1106</v>
      </c>
      <c r="J21995" s="1">
        <v>34343</v>
      </c>
      <c r="K21995" t="b">
        <f>IFERROR(VLOOKUP(F21995,english_mapping!A:B,2,FALSE),"NA")</f>
        <v>1</v>
      </c>
      <c r="L21995" t="str">
        <f t="shared" si="343"/>
        <v>Consulting</v>
      </c>
    </row>
    <row r="21996" spans="1:12" x14ac:dyDescent="0.25">
      <c r="A21996" t="s">
        <v>78671</v>
      </c>
      <c r="B21996" t="s">
        <v>78672</v>
      </c>
      <c r="C21996" t="s">
        <v>78673</v>
      </c>
      <c r="D21996" t="s">
        <v>1484</v>
      </c>
      <c r="E21996" t="s">
        <v>14</v>
      </c>
      <c r="F21996" t="s">
        <v>2175</v>
      </c>
      <c r="G21996">
        <v>13</v>
      </c>
      <c r="H21996" t="s">
        <v>2176</v>
      </c>
      <c r="I21996" t="s">
        <v>2176</v>
      </c>
      <c r="J21996" t="s">
        <v>11973</v>
      </c>
      <c r="K21996" t="b">
        <f>IFERROR(VLOOKUP(F21996,english_mapping!A:B,2,FALSE),"NA")</f>
        <v>0</v>
      </c>
      <c r="L21996" t="str">
        <f t="shared" si="343"/>
        <v>Game</v>
      </c>
    </row>
    <row r="21997" spans="1:12" x14ac:dyDescent="0.25">
      <c r="A21997" t="s">
        <v>78674</v>
      </c>
      <c r="B21997" t="s">
        <v>78675</v>
      </c>
      <c r="C21997" t="s">
        <v>78676</v>
      </c>
      <c r="D21997" t="s">
        <v>7754</v>
      </c>
      <c r="E21997" t="s">
        <v>14</v>
      </c>
      <c r="F21997" t="s">
        <v>7423</v>
      </c>
      <c r="G21997">
        <v>5</v>
      </c>
      <c r="H21997" t="s">
        <v>7424</v>
      </c>
      <c r="I21997" t="s">
        <v>7424</v>
      </c>
      <c r="J21997" s="1">
        <v>40544</v>
      </c>
      <c r="K21997" t="b">
        <f>IFERROR(VLOOKUP(F21997,english_mapping!A:B,2,FALSE),"NA")</f>
        <v>1</v>
      </c>
      <c r="L21997" t="str">
        <f t="shared" si="343"/>
        <v>Energy</v>
      </c>
    </row>
    <row r="21998" spans="1:12" x14ac:dyDescent="0.25">
      <c r="A21998" t="s">
        <v>78677</v>
      </c>
      <c r="B21998" t="s">
        <v>78678</v>
      </c>
      <c r="C21998" t="s">
        <v>78679</v>
      </c>
      <c r="D21998" t="s">
        <v>38</v>
      </c>
      <c r="E21998" t="s">
        <v>14</v>
      </c>
      <c r="F21998" t="s">
        <v>52</v>
      </c>
      <c r="G21998" t="s">
        <v>200</v>
      </c>
      <c r="H21998" t="s">
        <v>201</v>
      </c>
      <c r="I21998" t="s">
        <v>201</v>
      </c>
      <c r="J21998" s="1">
        <v>40179</v>
      </c>
      <c r="K21998" t="b">
        <f>IFERROR(VLOOKUP(F21998,english_mapping!A:B,2,FALSE),"NA")</f>
        <v>1</v>
      </c>
      <c r="L21998" t="str">
        <f t="shared" si="343"/>
        <v>Software</v>
      </c>
    </row>
    <row r="21999" spans="1:12" x14ac:dyDescent="0.25">
      <c r="A21999" t="s">
        <v>78680</v>
      </c>
      <c r="B21999" t="s">
        <v>78681</v>
      </c>
      <c r="C21999" t="s">
        <v>78682</v>
      </c>
      <c r="D21999" t="s">
        <v>78683</v>
      </c>
      <c r="E21999" t="s">
        <v>14</v>
      </c>
      <c r="F21999" t="s">
        <v>21</v>
      </c>
      <c r="G21999" t="s">
        <v>94</v>
      </c>
      <c r="H21999" t="s">
        <v>95</v>
      </c>
      <c r="I21999" t="s">
        <v>3751</v>
      </c>
      <c r="J21999" s="1">
        <v>40909</v>
      </c>
      <c r="K21999" t="b">
        <f>IFERROR(VLOOKUP(F21999,english_mapping!A:B,2,FALSE),"NA")</f>
        <v>1</v>
      </c>
      <c r="L21999" t="str">
        <f t="shared" si="343"/>
        <v>Tourism</v>
      </c>
    </row>
    <row r="22000" spans="1:12" x14ac:dyDescent="0.25">
      <c r="A22000" t="s">
        <v>78684</v>
      </c>
      <c r="B22000" t="s">
        <v>78685</v>
      </c>
      <c r="C22000" t="s">
        <v>78686</v>
      </c>
      <c r="D22000" t="s">
        <v>2541</v>
      </c>
      <c r="E22000" t="s">
        <v>14</v>
      </c>
      <c r="F22000" t="s">
        <v>340</v>
      </c>
      <c r="G22000">
        <v>11</v>
      </c>
      <c r="H22000" t="s">
        <v>502</v>
      </c>
      <c r="I22000" t="s">
        <v>502</v>
      </c>
      <c r="J22000" s="1">
        <v>39088</v>
      </c>
      <c r="K22000" t="b">
        <f>IFERROR(VLOOKUP(F22000,english_mapping!A:B,2,FALSE),"NA")</f>
        <v>0</v>
      </c>
      <c r="L22000" t="str">
        <f t="shared" si="343"/>
        <v>Advertising</v>
      </c>
    </row>
    <row r="22001" spans="1:12" x14ac:dyDescent="0.25">
      <c r="A22001" t="s">
        <v>78687</v>
      </c>
      <c r="B22001" t="s">
        <v>78688</v>
      </c>
      <c r="C22001" t="s">
        <v>78689</v>
      </c>
      <c r="D22001" t="s">
        <v>731</v>
      </c>
      <c r="E22001" t="s">
        <v>205</v>
      </c>
      <c r="F22001" t="s">
        <v>124</v>
      </c>
      <c r="G22001" t="s">
        <v>48561</v>
      </c>
      <c r="H22001" t="s">
        <v>32187</v>
      </c>
      <c r="I22001" t="s">
        <v>32187</v>
      </c>
      <c r="J22001" s="1">
        <v>38353</v>
      </c>
      <c r="K22001" t="b">
        <f>IFERROR(VLOOKUP(F22001,english_mapping!A:B,2,FALSE),"NA")</f>
        <v>1</v>
      </c>
      <c r="L22001" t="str">
        <f t="shared" si="343"/>
        <v>Finance</v>
      </c>
    </row>
    <row r="22002" spans="1:12" x14ac:dyDescent="0.25">
      <c r="A22002" t="s">
        <v>78690</v>
      </c>
      <c r="B22002" t="s">
        <v>78691</v>
      </c>
      <c r="D22002" t="s">
        <v>78692</v>
      </c>
      <c r="E22002" t="s">
        <v>14</v>
      </c>
      <c r="F22002" t="s">
        <v>21</v>
      </c>
      <c r="G22002" t="s">
        <v>804</v>
      </c>
      <c r="H22002" t="s">
        <v>18553</v>
      </c>
      <c r="I22002" t="s">
        <v>43959</v>
      </c>
      <c r="K22002" t="b">
        <f>IFERROR(VLOOKUP(F22002,english_mapping!A:B,2,FALSE),"NA")</f>
        <v>1</v>
      </c>
      <c r="L22002" t="str">
        <f t="shared" si="343"/>
        <v>Content Delivery</v>
      </c>
    </row>
    <row r="22003" spans="1:12" x14ac:dyDescent="0.25">
      <c r="A22003" t="s">
        <v>78693</v>
      </c>
      <c r="B22003" t="s">
        <v>78694</v>
      </c>
      <c r="C22003" t="s">
        <v>78695</v>
      </c>
      <c r="D22003" t="s">
        <v>32</v>
      </c>
      <c r="E22003" t="s">
        <v>14</v>
      </c>
      <c r="F22003" t="s">
        <v>408</v>
      </c>
      <c r="G22003">
        <v>40</v>
      </c>
      <c r="H22003" t="s">
        <v>1001</v>
      </c>
      <c r="I22003" t="s">
        <v>1001</v>
      </c>
      <c r="J22003" t="s">
        <v>11697</v>
      </c>
      <c r="K22003" t="b">
        <f>IFERROR(VLOOKUP(F22003,english_mapping!A:B,2,FALSE),"NA")</f>
        <v>0</v>
      </c>
      <c r="L22003" t="str">
        <f t="shared" si="343"/>
        <v>Curated Web</v>
      </c>
    </row>
    <row r="22004" spans="1:12" x14ac:dyDescent="0.25">
      <c r="A22004" t="s">
        <v>78696</v>
      </c>
      <c r="B22004" t="s">
        <v>78697</v>
      </c>
      <c r="C22004" t="s">
        <v>78698</v>
      </c>
      <c r="D22004" t="s">
        <v>78699</v>
      </c>
      <c r="E22004" t="s">
        <v>205</v>
      </c>
      <c r="F22004" t="s">
        <v>1163</v>
      </c>
      <c r="G22004">
        <v>18</v>
      </c>
      <c r="H22004" t="s">
        <v>1164</v>
      </c>
      <c r="I22004" t="s">
        <v>1164</v>
      </c>
      <c r="J22004" t="s">
        <v>18491</v>
      </c>
      <c r="K22004" t="b">
        <f>IFERROR(VLOOKUP(F22004,english_mapping!A:B,2,FALSE),"NA")</f>
        <v>0</v>
      </c>
      <c r="L22004" t="str">
        <f t="shared" si="343"/>
        <v>Curated Web</v>
      </c>
    </row>
    <row r="22005" spans="1:12" x14ac:dyDescent="0.25">
      <c r="A22005" t="s">
        <v>78700</v>
      </c>
      <c r="B22005" t="s">
        <v>78701</v>
      </c>
      <c r="D22005" t="s">
        <v>2381</v>
      </c>
      <c r="E22005" t="s">
        <v>14</v>
      </c>
      <c r="F22005" t="s">
        <v>21</v>
      </c>
      <c r="G22005" t="s">
        <v>94</v>
      </c>
      <c r="H22005" t="s">
        <v>3373</v>
      </c>
      <c r="I22005" t="s">
        <v>36033</v>
      </c>
      <c r="J22005" s="1">
        <v>41279</v>
      </c>
      <c r="K22005" t="b">
        <f>IFERROR(VLOOKUP(F22005,english_mapping!A:B,2,FALSE),"NA")</f>
        <v>1</v>
      </c>
      <c r="L22005" t="str">
        <f t="shared" si="343"/>
        <v>Consulting</v>
      </c>
    </row>
    <row r="22006" spans="1:12" x14ac:dyDescent="0.25">
      <c r="A22006" t="s">
        <v>78702</v>
      </c>
      <c r="B22006" t="s">
        <v>78703</v>
      </c>
      <c r="C22006" t="s">
        <v>78704</v>
      </c>
      <c r="D22006" t="s">
        <v>78705</v>
      </c>
      <c r="E22006" t="s">
        <v>14</v>
      </c>
      <c r="F22006" t="s">
        <v>560</v>
      </c>
      <c r="G22006">
        <v>56</v>
      </c>
      <c r="H22006" t="s">
        <v>2614</v>
      </c>
      <c r="I22006" t="s">
        <v>2614</v>
      </c>
      <c r="J22006" t="s">
        <v>78706</v>
      </c>
      <c r="K22006" t="b">
        <f>IFERROR(VLOOKUP(F22006,english_mapping!A:B,2,FALSE),"NA")</f>
        <v>0</v>
      </c>
      <c r="L22006" t="str">
        <f t="shared" si="343"/>
        <v>App Marketing</v>
      </c>
    </row>
    <row r="22007" spans="1:12" x14ac:dyDescent="0.25">
      <c r="A22007" t="s">
        <v>78707</v>
      </c>
      <c r="B22007" t="s">
        <v>78708</v>
      </c>
      <c r="C22007" t="s">
        <v>78709</v>
      </c>
      <c r="D22007" t="s">
        <v>10510</v>
      </c>
      <c r="E22007" t="s">
        <v>14</v>
      </c>
      <c r="F22007" t="s">
        <v>52</v>
      </c>
      <c r="G22007" t="s">
        <v>200</v>
      </c>
      <c r="H22007" t="s">
        <v>201</v>
      </c>
      <c r="I22007" t="s">
        <v>201</v>
      </c>
      <c r="J22007" s="1">
        <v>35065</v>
      </c>
      <c r="K22007" t="b">
        <f>IFERROR(VLOOKUP(F22007,english_mapping!A:B,2,FALSE),"NA")</f>
        <v>1</v>
      </c>
      <c r="L22007" t="str">
        <f t="shared" si="343"/>
        <v>Investment Management</v>
      </c>
    </row>
    <row r="22008" spans="1:12" x14ac:dyDescent="0.25">
      <c r="A22008" t="s">
        <v>78710</v>
      </c>
      <c r="B22008" t="s">
        <v>78711</v>
      </c>
      <c r="C22008" t="s">
        <v>78712</v>
      </c>
      <c r="D22008" t="s">
        <v>78713</v>
      </c>
      <c r="E22008" t="s">
        <v>109</v>
      </c>
      <c r="F22008" t="s">
        <v>21</v>
      </c>
      <c r="G22008" t="s">
        <v>59</v>
      </c>
      <c r="H22008" t="s">
        <v>60</v>
      </c>
      <c r="I22008" t="s">
        <v>66</v>
      </c>
      <c r="J22008" s="1">
        <v>39814</v>
      </c>
      <c r="K22008" t="b">
        <f>IFERROR(VLOOKUP(F22008,english_mapping!A:B,2,FALSE),"NA")</f>
        <v>1</v>
      </c>
      <c r="L22008" t="str">
        <f t="shared" si="343"/>
        <v>Collaboration</v>
      </c>
    </row>
    <row r="22009" spans="1:12" x14ac:dyDescent="0.25">
      <c r="A22009" t="s">
        <v>78714</v>
      </c>
      <c r="B22009" t="s">
        <v>78715</v>
      </c>
      <c r="C22009" t="s">
        <v>78716</v>
      </c>
      <c r="D22009" t="s">
        <v>78717</v>
      </c>
      <c r="E22009" t="s">
        <v>14</v>
      </c>
      <c r="F22009" t="s">
        <v>21</v>
      </c>
      <c r="G22009" t="s">
        <v>59</v>
      </c>
      <c r="H22009" t="s">
        <v>60</v>
      </c>
      <c r="I22009" t="s">
        <v>4214</v>
      </c>
      <c r="J22009" t="s">
        <v>65526</v>
      </c>
      <c r="K22009" t="b">
        <f>IFERROR(VLOOKUP(F22009,english_mapping!A:B,2,FALSE),"NA")</f>
        <v>1</v>
      </c>
      <c r="L22009" t="str">
        <f t="shared" si="343"/>
        <v>Fitness</v>
      </c>
    </row>
    <row r="22010" spans="1:12" x14ac:dyDescent="0.25">
      <c r="A22010" t="s">
        <v>78718</v>
      </c>
      <c r="B22010" t="s">
        <v>78719</v>
      </c>
      <c r="C22010" t="s">
        <v>78720</v>
      </c>
      <c r="D22010" t="s">
        <v>1484</v>
      </c>
      <c r="E22010" t="s">
        <v>14</v>
      </c>
      <c r="F22010" t="s">
        <v>408</v>
      </c>
      <c r="G22010">
        <v>18</v>
      </c>
      <c r="H22010" t="s">
        <v>409</v>
      </c>
      <c r="I22010" t="s">
        <v>5038</v>
      </c>
      <c r="K22010" t="b">
        <f>IFERROR(VLOOKUP(F22010,english_mapping!A:B,2,FALSE),"NA")</f>
        <v>0</v>
      </c>
      <c r="L22010" t="str">
        <f t="shared" si="343"/>
        <v>Game</v>
      </c>
    </row>
    <row r="22011" spans="1:12" x14ac:dyDescent="0.25">
      <c r="A22011" t="s">
        <v>78721</v>
      </c>
      <c r="B22011" t="s">
        <v>78722</v>
      </c>
      <c r="C22011" t="s">
        <v>78723</v>
      </c>
      <c r="D22011" t="s">
        <v>78724</v>
      </c>
      <c r="E22011" t="s">
        <v>109</v>
      </c>
      <c r="F22011" t="s">
        <v>21</v>
      </c>
      <c r="G22011" t="s">
        <v>1360</v>
      </c>
      <c r="H22011" t="s">
        <v>1361</v>
      </c>
      <c r="I22011" t="s">
        <v>1361</v>
      </c>
      <c r="J22011" s="1">
        <v>40186</v>
      </c>
      <c r="K22011" t="b">
        <f>IFERROR(VLOOKUP(F22011,english_mapping!A:B,2,FALSE),"NA")</f>
        <v>1</v>
      </c>
      <c r="L22011" t="str">
        <f t="shared" si="343"/>
        <v>Finance</v>
      </c>
    </row>
    <row r="22012" spans="1:12" x14ac:dyDescent="0.25">
      <c r="A22012" t="s">
        <v>78725</v>
      </c>
      <c r="B22012" t="s">
        <v>78726</v>
      </c>
      <c r="C22012" t="s">
        <v>78727</v>
      </c>
      <c r="D22012" t="s">
        <v>78728</v>
      </c>
      <c r="E22012" t="s">
        <v>14</v>
      </c>
      <c r="F22012" t="s">
        <v>21</v>
      </c>
      <c r="G22012" t="s">
        <v>59</v>
      </c>
      <c r="H22012" t="s">
        <v>2601</v>
      </c>
      <c r="I22012" t="s">
        <v>78729</v>
      </c>
      <c r="J22012" s="1">
        <v>40913</v>
      </c>
      <c r="K22012" t="b">
        <f>IFERROR(VLOOKUP(F22012,english_mapping!A:B,2,FALSE),"NA")</f>
        <v>1</v>
      </c>
      <c r="L22012" t="str">
        <f t="shared" si="343"/>
        <v>Collaboration</v>
      </c>
    </row>
    <row r="22013" spans="1:12" x14ac:dyDescent="0.25">
      <c r="A22013" t="s">
        <v>78730</v>
      </c>
      <c r="B22013" t="s">
        <v>78731</v>
      </c>
      <c r="C22013" t="s">
        <v>78732</v>
      </c>
      <c r="D22013" t="s">
        <v>1345</v>
      </c>
      <c r="E22013" t="s">
        <v>14</v>
      </c>
      <c r="J22013" s="1">
        <v>38353</v>
      </c>
      <c r="K22013" t="str">
        <f>IFERROR(VLOOKUP(F22013,english_mapping!A:B,2,FALSE),"NA")</f>
        <v>NA</v>
      </c>
      <c r="L22013" t="str">
        <f t="shared" si="343"/>
        <v>Games</v>
      </c>
    </row>
    <row r="22014" spans="1:12" x14ac:dyDescent="0.25">
      <c r="A22014" t="s">
        <v>78733</v>
      </c>
      <c r="B22014" t="s">
        <v>78734</v>
      </c>
      <c r="C22014" t="s">
        <v>78735</v>
      </c>
      <c r="D22014" t="s">
        <v>1784</v>
      </c>
      <c r="E22014" t="s">
        <v>14</v>
      </c>
      <c r="F22014" t="s">
        <v>124</v>
      </c>
      <c r="G22014" t="s">
        <v>78736</v>
      </c>
      <c r="H22014" t="s">
        <v>78737</v>
      </c>
      <c r="I22014" t="s">
        <v>78737</v>
      </c>
      <c r="K22014" t="b">
        <f>IFERROR(VLOOKUP(F22014,english_mapping!A:B,2,FALSE),"NA")</f>
        <v>1</v>
      </c>
      <c r="L22014" t="str">
        <f t="shared" si="343"/>
        <v>Pets</v>
      </c>
    </row>
    <row r="22015" spans="1:12" x14ac:dyDescent="0.25">
      <c r="A22015" t="s">
        <v>78738</v>
      </c>
      <c r="B22015" t="s">
        <v>78739</v>
      </c>
      <c r="C22015" t="s">
        <v>78740</v>
      </c>
      <c r="D22015" t="s">
        <v>78741</v>
      </c>
      <c r="E22015" t="s">
        <v>14</v>
      </c>
      <c r="F22015" t="s">
        <v>2175</v>
      </c>
      <c r="G22015">
        <v>13</v>
      </c>
      <c r="H22015" t="s">
        <v>2176</v>
      </c>
      <c r="I22015" t="s">
        <v>2176</v>
      </c>
      <c r="J22015" s="1">
        <v>41279</v>
      </c>
      <c r="K22015" t="b">
        <f>IFERROR(VLOOKUP(F22015,english_mapping!A:B,2,FALSE),"NA")</f>
        <v>0</v>
      </c>
      <c r="L22015" t="str">
        <f t="shared" si="343"/>
        <v>Career Management</v>
      </c>
    </row>
    <row r="22016" spans="1:12" x14ac:dyDescent="0.25">
      <c r="A22016" t="s">
        <v>78742</v>
      </c>
      <c r="B22016" t="s">
        <v>78743</v>
      </c>
      <c r="C22016" t="s">
        <v>78744</v>
      </c>
      <c r="D22016" t="s">
        <v>78745</v>
      </c>
      <c r="E22016" t="s">
        <v>14</v>
      </c>
      <c r="F22016" t="s">
        <v>21</v>
      </c>
      <c r="G22016" t="s">
        <v>59</v>
      </c>
      <c r="H22016" t="s">
        <v>60</v>
      </c>
      <c r="I22016" t="s">
        <v>1434</v>
      </c>
      <c r="J22016" s="1">
        <v>40819</v>
      </c>
      <c r="K22016" t="b">
        <f>IFERROR(VLOOKUP(F22016,english_mapping!A:B,2,FALSE),"NA")</f>
        <v>1</v>
      </c>
      <c r="L22016" t="str">
        <f t="shared" si="343"/>
        <v>Artists Globally</v>
      </c>
    </row>
    <row r="22017" spans="1:12" x14ac:dyDescent="0.25">
      <c r="A22017" t="s">
        <v>78746</v>
      </c>
      <c r="B22017" t="s">
        <v>78747</v>
      </c>
      <c r="C22017" t="s">
        <v>78748</v>
      </c>
      <c r="D22017" t="s">
        <v>78749</v>
      </c>
      <c r="E22017" t="s">
        <v>205</v>
      </c>
      <c r="F22017" t="s">
        <v>21</v>
      </c>
      <c r="G22017" t="s">
        <v>59</v>
      </c>
      <c r="H22017" t="s">
        <v>60</v>
      </c>
      <c r="I22017" t="s">
        <v>269</v>
      </c>
      <c r="J22017" s="1">
        <v>41066</v>
      </c>
      <c r="K22017" t="b">
        <f>IFERROR(VLOOKUP(F22017,english_mapping!A:B,2,FALSE),"NA")</f>
        <v>1</v>
      </c>
      <c r="L22017" t="str">
        <f t="shared" si="343"/>
        <v>Consulting</v>
      </c>
    </row>
    <row r="22018" spans="1:12" x14ac:dyDescent="0.25">
      <c r="A22018" t="s">
        <v>78750</v>
      </c>
      <c r="B22018" t="s">
        <v>78751</v>
      </c>
      <c r="C22018" t="s">
        <v>78752</v>
      </c>
      <c r="D22018" t="s">
        <v>38</v>
      </c>
      <c r="E22018" t="s">
        <v>14</v>
      </c>
      <c r="F22018" t="s">
        <v>21</v>
      </c>
      <c r="G22018" t="s">
        <v>77</v>
      </c>
      <c r="H22018" t="s">
        <v>3964</v>
      </c>
      <c r="I22018" t="s">
        <v>3964</v>
      </c>
      <c r="J22018" s="1">
        <v>39083</v>
      </c>
      <c r="K22018" t="b">
        <f>IFERROR(VLOOKUP(F22018,english_mapping!A:B,2,FALSE),"NA")</f>
        <v>1</v>
      </c>
      <c r="L22018" t="str">
        <f t="shared" si="343"/>
        <v>Software</v>
      </c>
    </row>
    <row r="22019" spans="1:12" x14ac:dyDescent="0.25">
      <c r="A22019" t="s">
        <v>78753</v>
      </c>
      <c r="B22019" t="s">
        <v>78754</v>
      </c>
      <c r="C22019" t="s">
        <v>78755</v>
      </c>
      <c r="D22019" t="s">
        <v>68958</v>
      </c>
      <c r="E22019" t="s">
        <v>205</v>
      </c>
      <c r="F22019" t="s">
        <v>161</v>
      </c>
      <c r="G22019" t="s">
        <v>162</v>
      </c>
      <c r="H22019" t="s">
        <v>163</v>
      </c>
      <c r="I22019" t="s">
        <v>163</v>
      </c>
      <c r="J22019" s="1">
        <v>39824</v>
      </c>
      <c r="K22019" t="b">
        <f>IFERROR(VLOOKUP(F22019,english_mapping!A:B,2,FALSE),"NA")</f>
        <v>0</v>
      </c>
      <c r="L22019" t="str">
        <f t="shared" si="343"/>
        <v>Advertising</v>
      </c>
    </row>
    <row r="22020" spans="1:12" x14ac:dyDescent="0.25">
      <c r="A22020" t="s">
        <v>78756</v>
      </c>
      <c r="B22020" t="s">
        <v>78757</v>
      </c>
      <c r="C22020" t="s">
        <v>78758</v>
      </c>
      <c r="D22020" t="s">
        <v>780</v>
      </c>
      <c r="E22020" t="s">
        <v>14</v>
      </c>
      <c r="F22020" t="s">
        <v>21</v>
      </c>
      <c r="G22020" t="s">
        <v>993</v>
      </c>
      <c r="H22020" t="s">
        <v>994</v>
      </c>
      <c r="I22020" t="s">
        <v>994</v>
      </c>
      <c r="J22020" s="1">
        <v>40179</v>
      </c>
      <c r="K22020" t="b">
        <f>IFERROR(VLOOKUP(F22020,english_mapping!A:B,2,FALSE),"NA")</f>
        <v>1</v>
      </c>
      <c r="L22020" t="str">
        <f t="shared" ref="L22020:L22083" si="344">IFERROR(LEFT(D22020,(FIND("|",D22020))-1),D22020)</f>
        <v>Clean Technology</v>
      </c>
    </row>
    <row r="22021" spans="1:12" x14ac:dyDescent="0.25">
      <c r="A22021" t="s">
        <v>78759</v>
      </c>
      <c r="B22021" t="s">
        <v>78760</v>
      </c>
      <c r="C22021" t="s">
        <v>78761</v>
      </c>
      <c r="D22021" t="s">
        <v>89</v>
      </c>
      <c r="E22021" t="s">
        <v>14</v>
      </c>
      <c r="F22021" t="s">
        <v>21</v>
      </c>
      <c r="G22021" t="s">
        <v>379</v>
      </c>
      <c r="H22021" t="s">
        <v>1239</v>
      </c>
      <c r="I22021" t="s">
        <v>1239</v>
      </c>
      <c r="J22021" s="1">
        <v>40918</v>
      </c>
      <c r="K22021" t="b">
        <f>IFERROR(VLOOKUP(F22021,english_mapping!A:B,2,FALSE),"NA")</f>
        <v>1</v>
      </c>
      <c r="L22021" t="str">
        <f t="shared" si="344"/>
        <v>Health and Wellness</v>
      </c>
    </row>
    <row r="22022" spans="1:12" x14ac:dyDescent="0.25">
      <c r="A22022" t="s">
        <v>78762</v>
      </c>
      <c r="B22022" t="s">
        <v>78763</v>
      </c>
      <c r="C22022" t="s">
        <v>78764</v>
      </c>
      <c r="D22022" t="s">
        <v>731</v>
      </c>
      <c r="E22022" t="s">
        <v>205</v>
      </c>
      <c r="F22022" t="s">
        <v>21</v>
      </c>
      <c r="G22022" t="s">
        <v>626</v>
      </c>
      <c r="H22022" t="s">
        <v>15071</v>
      </c>
      <c r="I22022" t="s">
        <v>331</v>
      </c>
      <c r="J22022" s="1">
        <v>40544</v>
      </c>
      <c r="K22022" t="b">
        <f>IFERROR(VLOOKUP(F22022,english_mapping!A:B,2,FALSE),"NA")</f>
        <v>1</v>
      </c>
      <c r="L22022" t="str">
        <f t="shared" si="344"/>
        <v>Finance</v>
      </c>
    </row>
    <row r="22023" spans="1:12" x14ac:dyDescent="0.25">
      <c r="A22023" t="s">
        <v>78765</v>
      </c>
      <c r="B22023" t="s">
        <v>78766</v>
      </c>
      <c r="C22023" t="s">
        <v>78767</v>
      </c>
      <c r="D22023" t="s">
        <v>38</v>
      </c>
      <c r="E22023" t="s">
        <v>14</v>
      </c>
      <c r="F22023" t="s">
        <v>21</v>
      </c>
      <c r="G22023" t="s">
        <v>655</v>
      </c>
      <c r="H22023" t="s">
        <v>656</v>
      </c>
      <c r="I22023" t="s">
        <v>656</v>
      </c>
      <c r="J22023" s="1">
        <v>36161</v>
      </c>
      <c r="K22023" t="b">
        <f>IFERROR(VLOOKUP(F22023,english_mapping!A:B,2,FALSE),"NA")</f>
        <v>1</v>
      </c>
      <c r="L22023" t="str">
        <f t="shared" si="344"/>
        <v>Software</v>
      </c>
    </row>
    <row r="22024" spans="1:12" x14ac:dyDescent="0.25">
      <c r="A22024" t="s">
        <v>78768</v>
      </c>
      <c r="B22024" t="s">
        <v>78769</v>
      </c>
      <c r="C22024" t="s">
        <v>78770</v>
      </c>
      <c r="D22024" t="s">
        <v>70</v>
      </c>
      <c r="E22024" t="s">
        <v>14</v>
      </c>
      <c r="F22024" t="s">
        <v>15</v>
      </c>
      <c r="G22024">
        <v>19</v>
      </c>
      <c r="H22024" t="s">
        <v>479</v>
      </c>
      <c r="I22024" t="s">
        <v>12216</v>
      </c>
      <c r="K22024" t="b">
        <f>IFERROR(VLOOKUP(F22024,english_mapping!A:B,2,FALSE),"NA")</f>
        <v>1</v>
      </c>
      <c r="L22024" t="str">
        <f t="shared" si="344"/>
        <v>E-Commerce</v>
      </c>
    </row>
    <row r="22025" spans="1:12" x14ac:dyDescent="0.25">
      <c r="A22025" t="s">
        <v>78771</v>
      </c>
      <c r="B22025" t="s">
        <v>78772</v>
      </c>
      <c r="C22025" t="s">
        <v>78773</v>
      </c>
      <c r="D22025" t="s">
        <v>16938</v>
      </c>
      <c r="E22025" t="s">
        <v>14</v>
      </c>
      <c r="F22025" t="s">
        <v>12305</v>
      </c>
      <c r="G22025">
        <v>37</v>
      </c>
      <c r="H22025" t="s">
        <v>12306</v>
      </c>
      <c r="I22025" t="s">
        <v>12306</v>
      </c>
      <c r="J22025" t="s">
        <v>67755</v>
      </c>
      <c r="K22025" t="b">
        <f>IFERROR(VLOOKUP(F22025,english_mapping!A:B,2,FALSE),"NA")</f>
        <v>1</v>
      </c>
      <c r="L22025" t="str">
        <f t="shared" si="344"/>
        <v>Finance Technology</v>
      </c>
    </row>
    <row r="22026" spans="1:12" x14ac:dyDescent="0.25">
      <c r="A22026" t="s">
        <v>78774</v>
      </c>
      <c r="B22026" t="s">
        <v>78775</v>
      </c>
      <c r="C22026" t="s">
        <v>78776</v>
      </c>
      <c r="D22026" t="s">
        <v>428</v>
      </c>
      <c r="E22026" t="s">
        <v>14</v>
      </c>
      <c r="F22026" t="s">
        <v>33</v>
      </c>
      <c r="G22026">
        <v>19</v>
      </c>
      <c r="H22026" t="s">
        <v>1550</v>
      </c>
      <c r="I22026" t="s">
        <v>1955</v>
      </c>
      <c r="K22026" t="b">
        <f>IFERROR(VLOOKUP(F22026,english_mapping!A:B,2,FALSE),"NA")</f>
        <v>0</v>
      </c>
      <c r="L22026" t="str">
        <f t="shared" si="344"/>
        <v>Travel</v>
      </c>
    </row>
    <row r="22027" spans="1:12" x14ac:dyDescent="0.25">
      <c r="A22027" t="s">
        <v>78777</v>
      </c>
      <c r="B22027" t="s">
        <v>78778</v>
      </c>
      <c r="C22027" t="s">
        <v>78779</v>
      </c>
      <c r="D22027" t="s">
        <v>78780</v>
      </c>
      <c r="E22027" t="s">
        <v>14</v>
      </c>
      <c r="F22027" t="s">
        <v>1313</v>
      </c>
      <c r="G22027">
        <v>61</v>
      </c>
      <c r="H22027" t="s">
        <v>1314</v>
      </c>
      <c r="I22027" t="s">
        <v>1314</v>
      </c>
      <c r="J22027" s="1">
        <v>41275</v>
      </c>
      <c r="K22027" t="b">
        <f>IFERROR(VLOOKUP(F22027,english_mapping!A:B,2,FALSE),"NA")</f>
        <v>0</v>
      </c>
      <c r="L22027" t="str">
        <f t="shared" si="344"/>
        <v>Computers</v>
      </c>
    </row>
    <row r="22028" spans="1:12" x14ac:dyDescent="0.25">
      <c r="A22028" t="s">
        <v>78781</v>
      </c>
      <c r="B22028" t="s">
        <v>78782</v>
      </c>
      <c r="C22028" t="s">
        <v>78783</v>
      </c>
      <c r="E22028" t="s">
        <v>14</v>
      </c>
      <c r="F22028" t="s">
        <v>15</v>
      </c>
      <c r="G22028">
        <v>16</v>
      </c>
      <c r="H22028" t="s">
        <v>16</v>
      </c>
      <c r="I22028" t="s">
        <v>16</v>
      </c>
      <c r="J22028" t="s">
        <v>78784</v>
      </c>
      <c r="K22028" t="b">
        <f>IFERROR(VLOOKUP(F22028,english_mapping!A:B,2,FALSE),"NA")</f>
        <v>1</v>
      </c>
      <c r="L22028">
        <f t="shared" si="344"/>
        <v>0</v>
      </c>
    </row>
    <row r="22029" spans="1:12" x14ac:dyDescent="0.25">
      <c r="A22029" t="s">
        <v>78785</v>
      </c>
      <c r="B22029" t="s">
        <v>78786</v>
      </c>
      <c r="C22029" t="s">
        <v>78787</v>
      </c>
      <c r="D22029" t="s">
        <v>10851</v>
      </c>
      <c r="E22029" t="s">
        <v>14</v>
      </c>
      <c r="F22029" t="s">
        <v>365</v>
      </c>
      <c r="G22029">
        <v>26</v>
      </c>
      <c r="H22029" t="s">
        <v>366</v>
      </c>
      <c r="I22029" t="s">
        <v>366</v>
      </c>
      <c r="J22029" s="1">
        <v>39821</v>
      </c>
      <c r="K22029" t="b">
        <f>IFERROR(VLOOKUP(F22029,english_mapping!A:B,2,FALSE),"NA")</f>
        <v>0</v>
      </c>
      <c r="L22029" t="str">
        <f t="shared" si="344"/>
        <v>E-Commerce</v>
      </c>
    </row>
    <row r="22030" spans="1:12" x14ac:dyDescent="0.25">
      <c r="A22030" t="s">
        <v>78788</v>
      </c>
      <c r="B22030" t="s">
        <v>78789</v>
      </c>
      <c r="C22030" t="s">
        <v>78790</v>
      </c>
      <c r="D22030" t="s">
        <v>78791</v>
      </c>
      <c r="E22030" t="s">
        <v>14</v>
      </c>
      <c r="F22030" t="s">
        <v>21</v>
      </c>
      <c r="G22030" t="s">
        <v>94</v>
      </c>
      <c r="H22030" t="s">
        <v>95</v>
      </c>
      <c r="I22030" t="s">
        <v>4487</v>
      </c>
      <c r="J22030" t="s">
        <v>78792</v>
      </c>
      <c r="K22030" t="b">
        <f>IFERROR(VLOOKUP(F22030,english_mapping!A:B,2,FALSE),"NA")</f>
        <v>1</v>
      </c>
      <c r="L22030" t="str">
        <f t="shared" si="344"/>
        <v>Advertising</v>
      </c>
    </row>
    <row r="22031" spans="1:12" x14ac:dyDescent="0.25">
      <c r="A22031" t="s">
        <v>78793</v>
      </c>
      <c r="B22031" t="s">
        <v>78794</v>
      </c>
      <c r="C22031" t="s">
        <v>78795</v>
      </c>
      <c r="D22031" t="s">
        <v>78796</v>
      </c>
      <c r="E22031" t="s">
        <v>109</v>
      </c>
      <c r="F22031" t="s">
        <v>52</v>
      </c>
      <c r="G22031" t="s">
        <v>200</v>
      </c>
      <c r="H22031" t="s">
        <v>201</v>
      </c>
      <c r="I22031" t="s">
        <v>201</v>
      </c>
      <c r="J22031" s="1">
        <v>41284</v>
      </c>
      <c r="K22031" t="b">
        <f>IFERROR(VLOOKUP(F22031,english_mapping!A:B,2,FALSE),"NA")</f>
        <v>1</v>
      </c>
      <c r="L22031" t="str">
        <f t="shared" si="344"/>
        <v>Big Data</v>
      </c>
    </row>
    <row r="22032" spans="1:12" x14ac:dyDescent="0.25">
      <c r="A22032" t="s">
        <v>78797</v>
      </c>
      <c r="B22032" t="s">
        <v>78798</v>
      </c>
      <c r="C22032" t="s">
        <v>78799</v>
      </c>
      <c r="D22032" t="s">
        <v>78800</v>
      </c>
      <c r="E22032" t="s">
        <v>14</v>
      </c>
      <c r="J22032" t="s">
        <v>938</v>
      </c>
      <c r="K22032" t="str">
        <f>IFERROR(VLOOKUP(F22032,english_mapping!A:B,2,FALSE),"NA")</f>
        <v>NA</v>
      </c>
      <c r="L22032" t="str">
        <f t="shared" si="344"/>
        <v>E-Commerce</v>
      </c>
    </row>
    <row r="22033" spans="1:12" x14ac:dyDescent="0.25">
      <c r="A22033" t="s">
        <v>78801</v>
      </c>
      <c r="B22033" t="s">
        <v>78802</v>
      </c>
      <c r="C22033" t="s">
        <v>78803</v>
      </c>
      <c r="D22033" t="s">
        <v>952</v>
      </c>
      <c r="E22033" t="s">
        <v>205</v>
      </c>
      <c r="F22033" t="s">
        <v>21</v>
      </c>
      <c r="G22033" t="s">
        <v>138</v>
      </c>
      <c r="H22033" t="s">
        <v>139</v>
      </c>
      <c r="I22033" t="s">
        <v>442</v>
      </c>
      <c r="K22033" t="b">
        <f>IFERROR(VLOOKUP(F22033,english_mapping!A:B,2,FALSE),"NA")</f>
        <v>1</v>
      </c>
      <c r="L22033" t="str">
        <f t="shared" si="344"/>
        <v>Messaging</v>
      </c>
    </row>
    <row r="22034" spans="1:12" x14ac:dyDescent="0.25">
      <c r="A22034" t="s">
        <v>78804</v>
      </c>
      <c r="B22034" t="s">
        <v>78805</v>
      </c>
      <c r="C22034" t="s">
        <v>78806</v>
      </c>
      <c r="D22034" t="s">
        <v>78807</v>
      </c>
      <c r="E22034" t="s">
        <v>14</v>
      </c>
      <c r="F22034" t="s">
        <v>21</v>
      </c>
      <c r="G22034" t="s">
        <v>59</v>
      </c>
      <c r="H22034" t="s">
        <v>60</v>
      </c>
      <c r="I22034" t="s">
        <v>66</v>
      </c>
      <c r="J22034" s="1">
        <v>41275</v>
      </c>
      <c r="K22034" t="b">
        <f>IFERROR(VLOOKUP(F22034,english_mapping!A:B,2,FALSE),"NA")</f>
        <v>1</v>
      </c>
      <c r="L22034" t="str">
        <f t="shared" si="344"/>
        <v>3D</v>
      </c>
    </row>
    <row r="22035" spans="1:12" x14ac:dyDescent="0.25">
      <c r="A22035" t="s">
        <v>78808</v>
      </c>
      <c r="B22035" t="s">
        <v>78809</v>
      </c>
      <c r="D22035" t="s">
        <v>78810</v>
      </c>
      <c r="E22035" t="s">
        <v>14</v>
      </c>
      <c r="J22035" t="s">
        <v>78342</v>
      </c>
      <c r="K22035" t="str">
        <f>IFERROR(VLOOKUP(F22035,english_mapping!A:B,2,FALSE),"NA")</f>
        <v>NA</v>
      </c>
      <c r="L22035" t="str">
        <f t="shared" si="344"/>
        <v>Biotechnology</v>
      </c>
    </row>
    <row r="22036" spans="1:12" x14ac:dyDescent="0.25">
      <c r="A22036" t="s">
        <v>78811</v>
      </c>
      <c r="B22036" t="s">
        <v>78812</v>
      </c>
      <c r="D22036" t="s">
        <v>78813</v>
      </c>
      <c r="E22036" t="s">
        <v>205</v>
      </c>
      <c r="F22036" t="s">
        <v>33</v>
      </c>
      <c r="G22036">
        <v>22</v>
      </c>
      <c r="H22036" t="s">
        <v>34</v>
      </c>
      <c r="I22036" t="s">
        <v>34</v>
      </c>
      <c r="K22036" t="b">
        <f>IFERROR(VLOOKUP(F22036,english_mapping!A:B,2,FALSE),"NA")</f>
        <v>0</v>
      </c>
      <c r="L22036" t="str">
        <f t="shared" si="344"/>
        <v>Gold</v>
      </c>
    </row>
    <row r="22037" spans="1:12" x14ac:dyDescent="0.25">
      <c r="A22037" t="s">
        <v>78814</v>
      </c>
      <c r="B22037" t="s">
        <v>78815</v>
      </c>
      <c r="C22037" t="s">
        <v>78816</v>
      </c>
      <c r="D22037" t="s">
        <v>45</v>
      </c>
      <c r="E22037" t="s">
        <v>14</v>
      </c>
      <c r="F22037" t="s">
        <v>408</v>
      </c>
      <c r="G22037">
        <v>40</v>
      </c>
      <c r="H22037" t="s">
        <v>1001</v>
      </c>
      <c r="I22037" t="s">
        <v>1001</v>
      </c>
      <c r="J22037" s="1">
        <v>36526</v>
      </c>
      <c r="K22037" t="b">
        <f>IFERROR(VLOOKUP(F22037,english_mapping!A:B,2,FALSE),"NA")</f>
        <v>0</v>
      </c>
      <c r="L22037" t="str">
        <f t="shared" si="344"/>
        <v>Games</v>
      </c>
    </row>
    <row r="22038" spans="1:12" x14ac:dyDescent="0.25">
      <c r="A22038" t="s">
        <v>78817</v>
      </c>
      <c r="B22038" t="s">
        <v>78818</v>
      </c>
      <c r="C22038" t="s">
        <v>78819</v>
      </c>
      <c r="D22038" t="s">
        <v>25614</v>
      </c>
      <c r="E22038" t="s">
        <v>14</v>
      </c>
      <c r="F22038" t="s">
        <v>21</v>
      </c>
      <c r="G22038" t="s">
        <v>285</v>
      </c>
      <c r="H22038" t="s">
        <v>1054</v>
      </c>
      <c r="I22038" t="s">
        <v>78820</v>
      </c>
      <c r="K22038" t="b">
        <f>IFERROR(VLOOKUP(F22038,english_mapping!A:B,2,FALSE),"NA")</f>
        <v>1</v>
      </c>
      <c r="L22038" t="str">
        <f t="shared" si="344"/>
        <v>Biotechnology</v>
      </c>
    </row>
    <row r="22039" spans="1:12" x14ac:dyDescent="0.25">
      <c r="A22039" t="s">
        <v>78821</v>
      </c>
      <c r="B22039" t="s">
        <v>78822</v>
      </c>
      <c r="C22039" t="s">
        <v>78823</v>
      </c>
      <c r="D22039" t="s">
        <v>78824</v>
      </c>
      <c r="E22039" t="s">
        <v>14</v>
      </c>
      <c r="F22039" t="s">
        <v>21</v>
      </c>
      <c r="G22039" t="s">
        <v>101</v>
      </c>
      <c r="H22039" t="s">
        <v>102</v>
      </c>
      <c r="I22039" t="s">
        <v>103</v>
      </c>
      <c r="J22039" s="1">
        <v>40909</v>
      </c>
      <c r="K22039" t="b">
        <f>IFERROR(VLOOKUP(F22039,english_mapping!A:B,2,FALSE),"NA")</f>
        <v>1</v>
      </c>
      <c r="L22039" t="str">
        <f t="shared" si="344"/>
        <v>Dietary Supplements</v>
      </c>
    </row>
    <row r="22040" spans="1:12" x14ac:dyDescent="0.25">
      <c r="A22040" t="s">
        <v>78825</v>
      </c>
      <c r="B22040" t="s">
        <v>78826</v>
      </c>
      <c r="C22040" t="s">
        <v>78827</v>
      </c>
      <c r="D22040" t="s">
        <v>14320</v>
      </c>
      <c r="E22040" t="s">
        <v>205</v>
      </c>
      <c r="F22040" t="s">
        <v>712</v>
      </c>
      <c r="G22040">
        <v>6</v>
      </c>
      <c r="H22040" t="s">
        <v>713</v>
      </c>
      <c r="I22040" t="s">
        <v>13927</v>
      </c>
      <c r="J22040" s="1">
        <v>38718</v>
      </c>
      <c r="K22040" t="b">
        <f>IFERROR(VLOOKUP(F22040,english_mapping!A:B,2,FALSE),"NA")</f>
        <v>0</v>
      </c>
      <c r="L22040" t="str">
        <f t="shared" si="344"/>
        <v>Cloud Computing</v>
      </c>
    </row>
    <row r="22041" spans="1:12" x14ac:dyDescent="0.25">
      <c r="A22041" t="s">
        <v>78828</v>
      </c>
      <c r="B22041" t="s">
        <v>78829</v>
      </c>
      <c r="D22041" t="s">
        <v>178</v>
      </c>
      <c r="E22041" t="s">
        <v>14</v>
      </c>
      <c r="F22041" t="s">
        <v>21</v>
      </c>
      <c r="G22041" t="s">
        <v>8372</v>
      </c>
      <c r="H22041" t="s">
        <v>28017</v>
      </c>
      <c r="I22041" t="s">
        <v>78830</v>
      </c>
      <c r="J22041" s="1">
        <v>40915</v>
      </c>
      <c r="K22041" t="b">
        <f>IFERROR(VLOOKUP(F22041,english_mapping!A:B,2,FALSE),"NA")</f>
        <v>1</v>
      </c>
      <c r="L22041" t="str">
        <f t="shared" si="344"/>
        <v>Hospitality</v>
      </c>
    </row>
    <row r="22042" spans="1:12" x14ac:dyDescent="0.25">
      <c r="A22042" t="s">
        <v>78831</v>
      </c>
      <c r="B22042" t="s">
        <v>78832</v>
      </c>
      <c r="C22042" t="s">
        <v>78833</v>
      </c>
      <c r="D22042" t="s">
        <v>78834</v>
      </c>
      <c r="E22042" t="s">
        <v>205</v>
      </c>
      <c r="F22042" t="s">
        <v>21</v>
      </c>
      <c r="G22042" t="s">
        <v>131</v>
      </c>
      <c r="H22042" t="s">
        <v>132</v>
      </c>
      <c r="I22042" t="s">
        <v>78835</v>
      </c>
      <c r="K22042" t="b">
        <f>IFERROR(VLOOKUP(F22042,english_mapping!A:B,2,FALSE),"NA")</f>
        <v>1</v>
      </c>
      <c r="L22042" t="str">
        <f t="shared" si="344"/>
        <v>Automotive</v>
      </c>
    </row>
    <row r="22043" spans="1:12" x14ac:dyDescent="0.25">
      <c r="A22043" t="s">
        <v>78836</v>
      </c>
      <c r="B22043" t="s">
        <v>78837</v>
      </c>
      <c r="D22043" t="s">
        <v>13656</v>
      </c>
      <c r="E22043" t="s">
        <v>14</v>
      </c>
      <c r="F22043" t="s">
        <v>21</v>
      </c>
      <c r="G22043" t="s">
        <v>154</v>
      </c>
      <c r="H22043" t="s">
        <v>3426</v>
      </c>
      <c r="I22043" t="s">
        <v>35796</v>
      </c>
      <c r="J22043" s="1">
        <v>40909</v>
      </c>
      <c r="K22043" t="b">
        <f>IFERROR(VLOOKUP(F22043,english_mapping!A:B,2,FALSE),"NA")</f>
        <v>1</v>
      </c>
      <c r="L22043" t="str">
        <f t="shared" si="344"/>
        <v>Biotechnology</v>
      </c>
    </row>
    <row r="22044" spans="1:12" x14ac:dyDescent="0.25">
      <c r="A22044" t="s">
        <v>78838</v>
      </c>
      <c r="B22044" t="s">
        <v>78839</v>
      </c>
      <c r="C22044" t="s">
        <v>78840</v>
      </c>
      <c r="D22044" t="s">
        <v>78841</v>
      </c>
      <c r="E22044" t="s">
        <v>14</v>
      </c>
      <c r="F22044" t="s">
        <v>46</v>
      </c>
      <c r="H22044" t="s">
        <v>47</v>
      </c>
      <c r="I22044" t="s">
        <v>47</v>
      </c>
      <c r="J22044" s="1">
        <v>40544</v>
      </c>
      <c r="K22044" t="b">
        <f>IFERROR(VLOOKUP(F22044,english_mapping!A:B,2,FALSE),"NA")</f>
        <v>0</v>
      </c>
      <c r="L22044" t="str">
        <f t="shared" si="344"/>
        <v>Design</v>
      </c>
    </row>
    <row r="22045" spans="1:12" x14ac:dyDescent="0.25">
      <c r="A22045" t="s">
        <v>78842</v>
      </c>
      <c r="B22045" t="s">
        <v>78843</v>
      </c>
      <c r="C22045" t="s">
        <v>78844</v>
      </c>
      <c r="D22045" t="s">
        <v>78845</v>
      </c>
      <c r="E22045" t="s">
        <v>14</v>
      </c>
      <c r="J22045" s="1">
        <v>41640</v>
      </c>
      <c r="K22045" t="str">
        <f>IFERROR(VLOOKUP(F22045,english_mapping!A:B,2,FALSE),"NA")</f>
        <v>NA</v>
      </c>
      <c r="L22045" t="str">
        <f t="shared" si="344"/>
        <v>Farmers Market</v>
      </c>
    </row>
    <row r="22046" spans="1:12" x14ac:dyDescent="0.25">
      <c r="A22046" t="s">
        <v>78846</v>
      </c>
      <c r="B22046" t="s">
        <v>78847</v>
      </c>
      <c r="C22046" t="s">
        <v>78848</v>
      </c>
      <c r="D22046" t="s">
        <v>78849</v>
      </c>
      <c r="E22046" t="s">
        <v>701</v>
      </c>
      <c r="F22046" t="s">
        <v>408</v>
      </c>
      <c r="G22046">
        <v>40</v>
      </c>
      <c r="H22046" t="s">
        <v>1001</v>
      </c>
      <c r="I22046" t="s">
        <v>1001</v>
      </c>
      <c r="J22046" t="s">
        <v>78850</v>
      </c>
      <c r="K22046" t="b">
        <f>IFERROR(VLOOKUP(F22046,english_mapping!A:B,2,FALSE),"NA")</f>
        <v>0</v>
      </c>
      <c r="L22046" t="str">
        <f t="shared" si="344"/>
        <v>Games</v>
      </c>
    </row>
    <row r="22047" spans="1:12" x14ac:dyDescent="0.25">
      <c r="A22047" t="s">
        <v>78851</v>
      </c>
      <c r="B22047" t="s">
        <v>78852</v>
      </c>
      <c r="D22047" t="s">
        <v>24765</v>
      </c>
      <c r="E22047" t="s">
        <v>14</v>
      </c>
      <c r="F22047" t="s">
        <v>124</v>
      </c>
      <c r="G22047" t="s">
        <v>3084</v>
      </c>
      <c r="H22047" t="s">
        <v>126</v>
      </c>
      <c r="I22047" t="s">
        <v>37807</v>
      </c>
      <c r="K22047" t="b">
        <f>IFERROR(VLOOKUP(F22047,english_mapping!A:B,2,FALSE),"NA")</f>
        <v>1</v>
      </c>
      <c r="L22047" t="str">
        <f t="shared" si="344"/>
        <v>Diagnostics</v>
      </c>
    </row>
    <row r="22048" spans="1:12" x14ac:dyDescent="0.25">
      <c r="A22048" t="s">
        <v>78853</v>
      </c>
      <c r="B22048" t="s">
        <v>78854</v>
      </c>
      <c r="C22048" t="s">
        <v>78855</v>
      </c>
      <c r="D22048" t="s">
        <v>1097</v>
      </c>
      <c r="E22048" t="s">
        <v>14</v>
      </c>
      <c r="J22048" s="1">
        <v>40544</v>
      </c>
      <c r="K22048" t="str">
        <f>IFERROR(VLOOKUP(F22048,english_mapping!A:B,2,FALSE),"NA")</f>
        <v>NA</v>
      </c>
      <c r="L22048" t="str">
        <f t="shared" si="344"/>
        <v>Entertainment</v>
      </c>
    </row>
    <row r="22049" spans="1:12" x14ac:dyDescent="0.25">
      <c r="A22049" t="s">
        <v>78856</v>
      </c>
      <c r="B22049" t="s">
        <v>78857</v>
      </c>
      <c r="C22049" t="s">
        <v>78858</v>
      </c>
      <c r="D22049" t="s">
        <v>78859</v>
      </c>
      <c r="E22049" t="s">
        <v>14</v>
      </c>
      <c r="F22049" t="s">
        <v>1087</v>
      </c>
      <c r="G22049">
        <v>4</v>
      </c>
      <c r="H22049" t="s">
        <v>1560</v>
      </c>
      <c r="I22049" t="s">
        <v>1560</v>
      </c>
      <c r="J22049" s="1">
        <v>39825</v>
      </c>
      <c r="K22049" t="b">
        <f>IFERROR(VLOOKUP(F22049,english_mapping!A:B,2,FALSE),"NA")</f>
        <v>0</v>
      </c>
      <c r="L22049" t="str">
        <f t="shared" si="344"/>
        <v>Big Data Analytics</v>
      </c>
    </row>
    <row r="22050" spans="1:12" x14ac:dyDescent="0.25">
      <c r="A22050" t="s">
        <v>78860</v>
      </c>
      <c r="B22050" t="s">
        <v>78861</v>
      </c>
      <c r="C22050" t="s">
        <v>78862</v>
      </c>
      <c r="D22050" t="s">
        <v>78863</v>
      </c>
      <c r="E22050" t="s">
        <v>14</v>
      </c>
      <c r="J22050" s="1">
        <v>32151</v>
      </c>
      <c r="K22050" t="str">
        <f>IFERROR(VLOOKUP(F22050,english_mapping!A:B,2,FALSE),"NA")</f>
        <v>NA</v>
      </c>
      <c r="L22050" t="str">
        <f t="shared" si="344"/>
        <v>Medical</v>
      </c>
    </row>
    <row r="22051" spans="1:12" x14ac:dyDescent="0.25">
      <c r="A22051" t="s">
        <v>78864</v>
      </c>
      <c r="B22051" t="s">
        <v>78865</v>
      </c>
      <c r="C22051" t="s">
        <v>78866</v>
      </c>
      <c r="D22051" t="s">
        <v>428</v>
      </c>
      <c r="E22051" t="s">
        <v>205</v>
      </c>
      <c r="F22051" t="s">
        <v>21</v>
      </c>
      <c r="G22051" t="s">
        <v>101</v>
      </c>
      <c r="H22051" t="s">
        <v>102</v>
      </c>
      <c r="I22051" t="s">
        <v>103</v>
      </c>
      <c r="K22051" t="b">
        <f>IFERROR(VLOOKUP(F22051,english_mapping!A:B,2,FALSE),"NA")</f>
        <v>1</v>
      </c>
      <c r="L22051" t="str">
        <f t="shared" si="344"/>
        <v>Travel</v>
      </c>
    </row>
    <row r="22052" spans="1:12" x14ac:dyDescent="0.25">
      <c r="A22052" t="s">
        <v>78867</v>
      </c>
      <c r="B22052" t="s">
        <v>78868</v>
      </c>
      <c r="C22052" t="s">
        <v>78869</v>
      </c>
      <c r="D22052" t="s">
        <v>78870</v>
      </c>
      <c r="E22052" t="s">
        <v>14</v>
      </c>
      <c r="F22052" t="s">
        <v>21</v>
      </c>
      <c r="G22052" t="s">
        <v>59</v>
      </c>
      <c r="H22052" t="s">
        <v>60</v>
      </c>
      <c r="I22052" t="s">
        <v>61</v>
      </c>
      <c r="K22052" t="b">
        <f>IFERROR(VLOOKUP(F22052,english_mapping!A:B,2,FALSE),"NA")</f>
        <v>1</v>
      </c>
      <c r="L22052" t="str">
        <f t="shared" si="344"/>
        <v>Clinical Trials</v>
      </c>
    </row>
    <row r="22053" spans="1:12" x14ac:dyDescent="0.25">
      <c r="A22053" t="s">
        <v>78871</v>
      </c>
      <c r="B22053" t="s">
        <v>78872</v>
      </c>
      <c r="C22053" t="s">
        <v>78873</v>
      </c>
      <c r="D22053" t="s">
        <v>78874</v>
      </c>
      <c r="E22053" t="s">
        <v>14</v>
      </c>
      <c r="F22053" t="s">
        <v>2323</v>
      </c>
      <c r="G22053">
        <v>34</v>
      </c>
      <c r="H22053" t="s">
        <v>2324</v>
      </c>
      <c r="I22053" t="s">
        <v>2324</v>
      </c>
      <c r="J22053" s="1">
        <v>41278</v>
      </c>
      <c r="K22053" t="b">
        <f>IFERROR(VLOOKUP(F22053,english_mapping!A:B,2,FALSE),"NA")</f>
        <v>0</v>
      </c>
      <c r="L22053" t="str">
        <f t="shared" si="344"/>
        <v>Advertising</v>
      </c>
    </row>
    <row r="22054" spans="1:12" x14ac:dyDescent="0.25">
      <c r="A22054" t="s">
        <v>78875</v>
      </c>
      <c r="B22054" t="s">
        <v>78876</v>
      </c>
      <c r="C22054" t="s">
        <v>78877</v>
      </c>
      <c r="D22054" t="s">
        <v>780</v>
      </c>
      <c r="E22054" t="s">
        <v>14</v>
      </c>
      <c r="K22054" t="str">
        <f>IFERROR(VLOOKUP(F22054,english_mapping!A:B,2,FALSE),"NA")</f>
        <v>NA</v>
      </c>
      <c r="L22054" t="str">
        <f t="shared" si="344"/>
        <v>Clean Technology</v>
      </c>
    </row>
    <row r="22055" spans="1:12" x14ac:dyDescent="0.25">
      <c r="A22055" t="s">
        <v>78878</v>
      </c>
      <c r="B22055" t="s">
        <v>78879</v>
      </c>
      <c r="D22055" t="s">
        <v>51</v>
      </c>
      <c r="E22055" t="s">
        <v>14</v>
      </c>
      <c r="F22055" t="s">
        <v>21</v>
      </c>
      <c r="G22055" t="s">
        <v>77</v>
      </c>
      <c r="H22055" t="s">
        <v>1804</v>
      </c>
      <c r="I22055" t="s">
        <v>4126</v>
      </c>
      <c r="K22055" t="b">
        <f>IFERROR(VLOOKUP(F22055,english_mapping!A:B,2,FALSE),"NA")</f>
        <v>1</v>
      </c>
      <c r="L22055" t="str">
        <f t="shared" si="344"/>
        <v>Biotechnology</v>
      </c>
    </row>
    <row r="22056" spans="1:12" x14ac:dyDescent="0.25">
      <c r="A22056" t="s">
        <v>78880</v>
      </c>
      <c r="B22056" t="s">
        <v>78881</v>
      </c>
      <c r="C22056" t="s">
        <v>78882</v>
      </c>
      <c r="D22056" t="s">
        <v>51</v>
      </c>
      <c r="E22056" t="s">
        <v>14</v>
      </c>
      <c r="F22056" t="s">
        <v>21</v>
      </c>
      <c r="G22056" t="s">
        <v>77</v>
      </c>
      <c r="H22056" t="s">
        <v>1804</v>
      </c>
      <c r="I22056" t="s">
        <v>2586</v>
      </c>
      <c r="J22056" s="1">
        <v>39448</v>
      </c>
      <c r="K22056" t="b">
        <f>IFERROR(VLOOKUP(F22056,english_mapping!A:B,2,FALSE),"NA")</f>
        <v>1</v>
      </c>
      <c r="L22056" t="str">
        <f t="shared" si="344"/>
        <v>Biotechnology</v>
      </c>
    </row>
    <row r="22057" spans="1:12" x14ac:dyDescent="0.25">
      <c r="A22057" t="s">
        <v>78883</v>
      </c>
      <c r="B22057" t="s">
        <v>78884</v>
      </c>
      <c r="C22057" t="s">
        <v>78885</v>
      </c>
      <c r="D22057" t="s">
        <v>45</v>
      </c>
      <c r="E22057" t="s">
        <v>205</v>
      </c>
      <c r="K22057" t="str">
        <f>IFERROR(VLOOKUP(F22057,english_mapping!A:B,2,FALSE),"NA")</f>
        <v>NA</v>
      </c>
      <c r="L22057" t="str">
        <f t="shared" si="344"/>
        <v>Games</v>
      </c>
    </row>
    <row r="22058" spans="1:12" x14ac:dyDescent="0.25">
      <c r="A22058" t="s">
        <v>78886</v>
      </c>
      <c r="B22058" t="s">
        <v>78887</v>
      </c>
      <c r="C22058" t="s">
        <v>78888</v>
      </c>
      <c r="D22058" t="s">
        <v>78889</v>
      </c>
      <c r="E22058" t="s">
        <v>14</v>
      </c>
      <c r="F22058" t="s">
        <v>21</v>
      </c>
      <c r="G22058" t="s">
        <v>39</v>
      </c>
      <c r="H22058" t="s">
        <v>281</v>
      </c>
      <c r="I22058" t="s">
        <v>78890</v>
      </c>
      <c r="J22058" s="1">
        <v>40913</v>
      </c>
      <c r="K22058" t="b">
        <f>IFERROR(VLOOKUP(F22058,english_mapping!A:B,2,FALSE),"NA")</f>
        <v>1</v>
      </c>
      <c r="L22058" t="str">
        <f t="shared" si="344"/>
        <v>Enterprise Software</v>
      </c>
    </row>
    <row r="22059" spans="1:12" x14ac:dyDescent="0.25">
      <c r="A22059" t="s">
        <v>78891</v>
      </c>
      <c r="B22059" t="s">
        <v>78892</v>
      </c>
      <c r="C22059" t="s">
        <v>78893</v>
      </c>
      <c r="D22059" t="s">
        <v>755</v>
      </c>
      <c r="E22059" t="s">
        <v>14</v>
      </c>
      <c r="F22059" t="s">
        <v>21</v>
      </c>
      <c r="G22059" t="s">
        <v>59</v>
      </c>
      <c r="H22059" t="s">
        <v>60</v>
      </c>
      <c r="I22059" t="s">
        <v>736</v>
      </c>
      <c r="J22059" s="1">
        <v>37987</v>
      </c>
      <c r="K22059" t="b">
        <f>IFERROR(VLOOKUP(F22059,english_mapping!A:B,2,FALSE),"NA")</f>
        <v>1</v>
      </c>
      <c r="L22059" t="str">
        <f t="shared" si="344"/>
        <v>Hardware + Software</v>
      </c>
    </row>
    <row r="22060" spans="1:12" x14ac:dyDescent="0.25">
      <c r="A22060" t="s">
        <v>78894</v>
      </c>
      <c r="B22060" t="s">
        <v>78895</v>
      </c>
      <c r="C22060" t="s">
        <v>78896</v>
      </c>
      <c r="D22060" t="s">
        <v>38</v>
      </c>
      <c r="E22060" t="s">
        <v>14</v>
      </c>
      <c r="F22060" t="s">
        <v>21</v>
      </c>
      <c r="G22060" t="s">
        <v>39</v>
      </c>
      <c r="H22060" t="s">
        <v>281</v>
      </c>
      <c r="I22060" t="s">
        <v>281</v>
      </c>
      <c r="J22060" s="1">
        <v>37987</v>
      </c>
      <c r="K22060" t="b">
        <f>IFERROR(VLOOKUP(F22060,english_mapping!A:B,2,FALSE),"NA")</f>
        <v>1</v>
      </c>
      <c r="L22060" t="str">
        <f t="shared" si="344"/>
        <v>Software</v>
      </c>
    </row>
    <row r="22061" spans="1:12" x14ac:dyDescent="0.25">
      <c r="A22061" t="s">
        <v>78897</v>
      </c>
      <c r="B22061" t="s">
        <v>78898</v>
      </c>
      <c r="C22061" t="s">
        <v>78899</v>
      </c>
      <c r="D22061" t="s">
        <v>70</v>
      </c>
      <c r="E22061" t="s">
        <v>14</v>
      </c>
      <c r="F22061" t="s">
        <v>21</v>
      </c>
      <c r="G22061" t="s">
        <v>138</v>
      </c>
      <c r="H22061" t="s">
        <v>139</v>
      </c>
      <c r="I22061" t="s">
        <v>442</v>
      </c>
      <c r="J22061" s="1">
        <v>37987</v>
      </c>
      <c r="K22061" t="b">
        <f>IFERROR(VLOOKUP(F22061,english_mapping!A:B,2,FALSE),"NA")</f>
        <v>1</v>
      </c>
      <c r="L22061" t="str">
        <f t="shared" si="344"/>
        <v>E-Commerce</v>
      </c>
    </row>
    <row r="22062" spans="1:12" x14ac:dyDescent="0.25">
      <c r="A22062" t="s">
        <v>78900</v>
      </c>
      <c r="B22062" t="s">
        <v>78901</v>
      </c>
      <c r="C22062" t="s">
        <v>78902</v>
      </c>
      <c r="D22062" t="s">
        <v>78903</v>
      </c>
      <c r="E22062" t="s">
        <v>14</v>
      </c>
      <c r="F22062" t="s">
        <v>21</v>
      </c>
      <c r="G22062" t="s">
        <v>84</v>
      </c>
      <c r="H22062" t="s">
        <v>9209</v>
      </c>
      <c r="I22062" t="s">
        <v>9209</v>
      </c>
      <c r="J22062" t="s">
        <v>78904</v>
      </c>
      <c r="K22062" t="b">
        <f>IFERROR(VLOOKUP(F22062,english_mapping!A:B,2,FALSE),"NA")</f>
        <v>1</v>
      </c>
      <c r="L22062" t="str">
        <f t="shared" si="344"/>
        <v>Hospitals</v>
      </c>
    </row>
    <row r="22063" spans="1:12" x14ac:dyDescent="0.25">
      <c r="A22063" t="s">
        <v>78905</v>
      </c>
      <c r="B22063" t="s">
        <v>78906</v>
      </c>
      <c r="C22063" t="s">
        <v>78907</v>
      </c>
      <c r="D22063" t="s">
        <v>51</v>
      </c>
      <c r="E22063" t="s">
        <v>14</v>
      </c>
      <c r="F22063" t="s">
        <v>21</v>
      </c>
      <c r="G22063" t="s">
        <v>59</v>
      </c>
      <c r="H22063" t="s">
        <v>60</v>
      </c>
      <c r="I22063" t="s">
        <v>1637</v>
      </c>
      <c r="J22063" s="1">
        <v>39448</v>
      </c>
      <c r="K22063" t="b">
        <f>IFERROR(VLOOKUP(F22063,english_mapping!A:B,2,FALSE),"NA")</f>
        <v>1</v>
      </c>
      <c r="L22063" t="str">
        <f t="shared" si="344"/>
        <v>Biotechnology</v>
      </c>
    </row>
    <row r="22064" spans="1:12" x14ac:dyDescent="0.25">
      <c r="A22064" t="s">
        <v>78908</v>
      </c>
      <c r="B22064" t="s">
        <v>78909</v>
      </c>
      <c r="C22064" t="s">
        <v>78910</v>
      </c>
      <c r="D22064" t="s">
        <v>78911</v>
      </c>
      <c r="E22064" t="s">
        <v>14</v>
      </c>
      <c r="F22064" t="s">
        <v>21</v>
      </c>
      <c r="G22064" t="s">
        <v>1035</v>
      </c>
      <c r="H22064" t="s">
        <v>1036</v>
      </c>
      <c r="I22064" t="s">
        <v>78912</v>
      </c>
      <c r="J22064" s="1">
        <v>40179</v>
      </c>
      <c r="K22064" t="b">
        <f>IFERROR(VLOOKUP(F22064,english_mapping!A:B,2,FALSE),"NA")</f>
        <v>1</v>
      </c>
      <c r="L22064" t="str">
        <f t="shared" si="344"/>
        <v>B2B</v>
      </c>
    </row>
    <row r="22065" spans="1:12" x14ac:dyDescent="0.25">
      <c r="A22065" t="s">
        <v>78913</v>
      </c>
      <c r="B22065" t="s">
        <v>78914</v>
      </c>
      <c r="C22065" t="s">
        <v>78915</v>
      </c>
      <c r="D22065" t="s">
        <v>78916</v>
      </c>
      <c r="E22065" t="s">
        <v>205</v>
      </c>
      <c r="J22065" t="s">
        <v>78917</v>
      </c>
      <c r="K22065" t="str">
        <f>IFERROR(VLOOKUP(F22065,english_mapping!A:B,2,FALSE),"NA")</f>
        <v>NA</v>
      </c>
      <c r="L22065" t="str">
        <f t="shared" si="344"/>
        <v>Electric Vehicles</v>
      </c>
    </row>
    <row r="22066" spans="1:12" x14ac:dyDescent="0.25">
      <c r="A22066" t="s">
        <v>78918</v>
      </c>
      <c r="B22066" t="s">
        <v>78919</v>
      </c>
      <c r="C22066" t="s">
        <v>78920</v>
      </c>
      <c r="D22066" t="s">
        <v>2381</v>
      </c>
      <c r="E22066" t="s">
        <v>109</v>
      </c>
      <c r="F22066" t="s">
        <v>21</v>
      </c>
      <c r="G22066" t="s">
        <v>59</v>
      </c>
      <c r="H22066" t="s">
        <v>60</v>
      </c>
      <c r="I22066" t="s">
        <v>1186</v>
      </c>
      <c r="K22066" t="b">
        <f>IFERROR(VLOOKUP(F22066,english_mapping!A:B,2,FALSE),"NA")</f>
        <v>1</v>
      </c>
      <c r="L22066" t="str">
        <f t="shared" si="344"/>
        <v>Consulting</v>
      </c>
    </row>
    <row r="22067" spans="1:12" x14ac:dyDescent="0.25">
      <c r="A22067" t="s">
        <v>78921</v>
      </c>
      <c r="B22067" t="s">
        <v>78922</v>
      </c>
      <c r="C22067" t="s">
        <v>78923</v>
      </c>
      <c r="D22067" t="s">
        <v>78924</v>
      </c>
      <c r="E22067" t="s">
        <v>14</v>
      </c>
      <c r="F22067" t="s">
        <v>15</v>
      </c>
      <c r="G22067">
        <v>7</v>
      </c>
      <c r="H22067" t="s">
        <v>684</v>
      </c>
      <c r="I22067" t="s">
        <v>684</v>
      </c>
      <c r="J22067" s="1">
        <v>40669</v>
      </c>
      <c r="K22067" t="b">
        <f>IFERROR(VLOOKUP(F22067,english_mapping!A:B,2,FALSE),"NA")</f>
        <v>1</v>
      </c>
      <c r="L22067" t="str">
        <f t="shared" si="344"/>
        <v>Brand Marketing</v>
      </c>
    </row>
    <row r="22068" spans="1:12" x14ac:dyDescent="0.25">
      <c r="A22068" t="s">
        <v>78925</v>
      </c>
      <c r="B22068" t="s">
        <v>78926</v>
      </c>
      <c r="C22068" t="s">
        <v>78927</v>
      </c>
      <c r="D22068" t="s">
        <v>2381</v>
      </c>
      <c r="E22068" t="s">
        <v>14</v>
      </c>
      <c r="F22068" t="s">
        <v>21</v>
      </c>
      <c r="G22068" t="s">
        <v>1105</v>
      </c>
      <c r="H22068" t="s">
        <v>16631</v>
      </c>
      <c r="I22068" t="s">
        <v>78928</v>
      </c>
      <c r="J22068" s="1">
        <v>40909</v>
      </c>
      <c r="K22068" t="b">
        <f>IFERROR(VLOOKUP(F22068,english_mapping!A:B,2,FALSE),"NA")</f>
        <v>1</v>
      </c>
      <c r="L22068" t="str">
        <f t="shared" si="344"/>
        <v>Consulting</v>
      </c>
    </row>
    <row r="22069" spans="1:12" x14ac:dyDescent="0.25">
      <c r="A22069" t="s">
        <v>78929</v>
      </c>
      <c r="B22069" t="s">
        <v>78930</v>
      </c>
      <c r="C22069" t="s">
        <v>78931</v>
      </c>
      <c r="D22069" t="s">
        <v>20371</v>
      </c>
      <c r="E22069" t="s">
        <v>14</v>
      </c>
      <c r="F22069" t="s">
        <v>3397</v>
      </c>
      <c r="G22069">
        <v>3</v>
      </c>
      <c r="H22069" t="s">
        <v>3398</v>
      </c>
      <c r="I22069" t="s">
        <v>78932</v>
      </c>
      <c r="J22069" s="1">
        <v>39814</v>
      </c>
      <c r="K22069" t="b">
        <f>IFERROR(VLOOKUP(F22069,english_mapping!A:B,2,FALSE),"NA")</f>
        <v>0</v>
      </c>
      <c r="L22069" t="str">
        <f t="shared" si="344"/>
        <v>Industrial</v>
      </c>
    </row>
    <row r="22070" spans="1:12" x14ac:dyDescent="0.25">
      <c r="A22070" t="s">
        <v>78933</v>
      </c>
      <c r="B22070" t="s">
        <v>78934</v>
      </c>
      <c r="C22070" t="s">
        <v>78935</v>
      </c>
      <c r="D22070" t="s">
        <v>58</v>
      </c>
      <c r="E22070" t="s">
        <v>14</v>
      </c>
      <c r="J22070" s="1">
        <v>40182</v>
      </c>
      <c r="K22070" t="str">
        <f>IFERROR(VLOOKUP(F22070,english_mapping!A:B,2,FALSE),"NA")</f>
        <v>NA</v>
      </c>
      <c r="L22070" t="str">
        <f t="shared" si="344"/>
        <v>Analytics</v>
      </c>
    </row>
    <row r="22071" spans="1:12" x14ac:dyDescent="0.25">
      <c r="A22071" t="s">
        <v>78936</v>
      </c>
      <c r="B22071" t="s">
        <v>78937</v>
      </c>
      <c r="C22071" t="s">
        <v>78938</v>
      </c>
      <c r="D22071" t="s">
        <v>1538</v>
      </c>
      <c r="E22071" t="s">
        <v>109</v>
      </c>
      <c r="F22071" t="s">
        <v>124</v>
      </c>
      <c r="G22071" t="s">
        <v>4355</v>
      </c>
      <c r="J22071" s="1">
        <v>367</v>
      </c>
      <c r="K22071" t="b">
        <f>IFERROR(VLOOKUP(F22071,english_mapping!A:B,2,FALSE),"NA")</f>
        <v>1</v>
      </c>
      <c r="L22071" t="str">
        <f t="shared" si="344"/>
        <v>Security</v>
      </c>
    </row>
    <row r="22072" spans="1:12" x14ac:dyDescent="0.25">
      <c r="A22072" t="s">
        <v>78939</v>
      </c>
      <c r="B22072" t="s">
        <v>1796</v>
      </c>
      <c r="C22072" t="s">
        <v>78940</v>
      </c>
      <c r="D22072" t="s">
        <v>78941</v>
      </c>
      <c r="E22072" t="s">
        <v>14</v>
      </c>
      <c r="F22072" t="s">
        <v>21</v>
      </c>
      <c r="G22072" t="s">
        <v>131</v>
      </c>
      <c r="H22072" t="s">
        <v>10886</v>
      </c>
      <c r="I22072" t="s">
        <v>11954</v>
      </c>
      <c r="J22072" s="1">
        <v>38353</v>
      </c>
      <c r="K22072" t="b">
        <f>IFERROR(VLOOKUP(F22072,english_mapping!A:B,2,FALSE),"NA")</f>
        <v>1</v>
      </c>
      <c r="L22072" t="str">
        <f t="shared" si="344"/>
        <v>Internet Marketing</v>
      </c>
    </row>
    <row r="22073" spans="1:12" x14ac:dyDescent="0.25">
      <c r="A22073" t="s">
        <v>78942</v>
      </c>
      <c r="B22073" t="s">
        <v>78943</v>
      </c>
      <c r="C22073" t="s">
        <v>78944</v>
      </c>
      <c r="D22073" t="s">
        <v>45</v>
      </c>
      <c r="E22073" t="s">
        <v>14</v>
      </c>
      <c r="F22073" t="s">
        <v>15</v>
      </c>
      <c r="G22073">
        <v>7</v>
      </c>
      <c r="H22073" t="s">
        <v>684</v>
      </c>
      <c r="I22073" t="s">
        <v>684</v>
      </c>
      <c r="K22073" t="b">
        <f>IFERROR(VLOOKUP(F22073,english_mapping!A:B,2,FALSE),"NA")</f>
        <v>1</v>
      </c>
      <c r="L22073" t="str">
        <f t="shared" si="344"/>
        <v>Games</v>
      </c>
    </row>
    <row r="22074" spans="1:12" x14ac:dyDescent="0.25">
      <c r="A22074" t="s">
        <v>78945</v>
      </c>
      <c r="B22074" t="s">
        <v>78946</v>
      </c>
      <c r="C22074" t="s">
        <v>78947</v>
      </c>
      <c r="D22074" t="s">
        <v>78948</v>
      </c>
      <c r="E22074" t="s">
        <v>14</v>
      </c>
      <c r="F22074" t="s">
        <v>21</v>
      </c>
      <c r="G22074" t="s">
        <v>59</v>
      </c>
      <c r="H22074" t="s">
        <v>60</v>
      </c>
      <c r="I22074" t="s">
        <v>616</v>
      </c>
      <c r="J22074" s="1">
        <v>41275</v>
      </c>
      <c r="K22074" t="b">
        <f>IFERROR(VLOOKUP(F22074,english_mapping!A:B,2,FALSE),"NA")</f>
        <v>1</v>
      </c>
      <c r="L22074" t="str">
        <f t="shared" si="344"/>
        <v>Automotive</v>
      </c>
    </row>
    <row r="22075" spans="1:12" x14ac:dyDescent="0.25">
      <c r="A22075" t="s">
        <v>78949</v>
      </c>
      <c r="B22075" t="s">
        <v>78950</v>
      </c>
      <c r="C22075" t="s">
        <v>78951</v>
      </c>
      <c r="D22075" t="s">
        <v>78952</v>
      </c>
      <c r="E22075" t="s">
        <v>205</v>
      </c>
      <c r="F22075" t="s">
        <v>124</v>
      </c>
      <c r="G22075" t="s">
        <v>8265</v>
      </c>
      <c r="H22075" t="s">
        <v>3296</v>
      </c>
      <c r="I22075" t="s">
        <v>78953</v>
      </c>
      <c r="J22075" t="s">
        <v>47417</v>
      </c>
      <c r="K22075" t="b">
        <f>IFERROR(VLOOKUP(F22075,english_mapping!A:B,2,FALSE),"NA")</f>
        <v>1</v>
      </c>
      <c r="L22075" t="str">
        <f t="shared" si="344"/>
        <v>Finance</v>
      </c>
    </row>
    <row r="22076" spans="1:12" x14ac:dyDescent="0.25">
      <c r="A22076" t="s">
        <v>78954</v>
      </c>
      <c r="B22076" t="s">
        <v>78955</v>
      </c>
      <c r="C22076" t="s">
        <v>78956</v>
      </c>
      <c r="D22076" t="s">
        <v>78957</v>
      </c>
      <c r="E22076" t="s">
        <v>14</v>
      </c>
      <c r="F22076" t="s">
        <v>21</v>
      </c>
      <c r="G22076" t="s">
        <v>59</v>
      </c>
      <c r="H22076" t="s">
        <v>60</v>
      </c>
      <c r="I22076" t="s">
        <v>66</v>
      </c>
      <c r="J22076" t="s">
        <v>58449</v>
      </c>
      <c r="K22076" t="b">
        <f>IFERROR(VLOOKUP(F22076,english_mapping!A:B,2,FALSE),"NA")</f>
        <v>1</v>
      </c>
      <c r="L22076" t="str">
        <f t="shared" si="344"/>
        <v>Interest Graph</v>
      </c>
    </row>
    <row r="22077" spans="1:12" x14ac:dyDescent="0.25">
      <c r="A22077" t="s">
        <v>78958</v>
      </c>
      <c r="B22077" t="s">
        <v>78959</v>
      </c>
      <c r="C22077" t="s">
        <v>78960</v>
      </c>
      <c r="D22077" t="s">
        <v>78961</v>
      </c>
      <c r="E22077" t="s">
        <v>14</v>
      </c>
      <c r="F22077" t="s">
        <v>21</v>
      </c>
      <c r="G22077" t="s">
        <v>993</v>
      </c>
      <c r="H22077" t="s">
        <v>994</v>
      </c>
      <c r="I22077" t="s">
        <v>994</v>
      </c>
      <c r="J22077" s="1">
        <v>40550</v>
      </c>
      <c r="K22077" t="b">
        <f>IFERROR(VLOOKUP(F22077,english_mapping!A:B,2,FALSE),"NA")</f>
        <v>1</v>
      </c>
      <c r="L22077" t="str">
        <f t="shared" si="344"/>
        <v>Games</v>
      </c>
    </row>
    <row r="22078" spans="1:12" x14ac:dyDescent="0.25">
      <c r="A22078" t="s">
        <v>78962</v>
      </c>
      <c r="B22078" t="s">
        <v>78963</v>
      </c>
      <c r="C22078" t="s">
        <v>78964</v>
      </c>
      <c r="D22078" t="s">
        <v>1275</v>
      </c>
      <c r="E22078" t="s">
        <v>14</v>
      </c>
      <c r="F22078" t="s">
        <v>124</v>
      </c>
      <c r="G22078" t="s">
        <v>125</v>
      </c>
      <c r="H22078" t="s">
        <v>126</v>
      </c>
      <c r="I22078" t="s">
        <v>126</v>
      </c>
      <c r="K22078" t="b">
        <f>IFERROR(VLOOKUP(F22078,english_mapping!A:B,2,FALSE),"NA")</f>
        <v>1</v>
      </c>
      <c r="L22078" t="str">
        <f t="shared" si="344"/>
        <v>Health Care</v>
      </c>
    </row>
    <row r="22079" spans="1:12" x14ac:dyDescent="0.25">
      <c r="A22079" t="s">
        <v>78965</v>
      </c>
      <c r="B22079" t="s">
        <v>78966</v>
      </c>
      <c r="C22079" t="s">
        <v>78967</v>
      </c>
      <c r="D22079" t="s">
        <v>78968</v>
      </c>
      <c r="E22079" t="s">
        <v>14</v>
      </c>
      <c r="F22079" t="s">
        <v>21</v>
      </c>
      <c r="G22079" t="s">
        <v>84</v>
      </c>
      <c r="H22079" t="s">
        <v>598</v>
      </c>
      <c r="I22079" t="s">
        <v>598</v>
      </c>
      <c r="J22079" s="1">
        <v>41456</v>
      </c>
      <c r="K22079" t="b">
        <f>IFERROR(VLOOKUP(F22079,english_mapping!A:B,2,FALSE),"NA")</f>
        <v>1</v>
      </c>
      <c r="L22079" t="str">
        <f t="shared" si="344"/>
        <v>Electronics</v>
      </c>
    </row>
    <row r="22080" spans="1:12" x14ac:dyDescent="0.25">
      <c r="A22080" t="s">
        <v>78969</v>
      </c>
      <c r="B22080" t="s">
        <v>78970</v>
      </c>
      <c r="C22080" t="s">
        <v>78971</v>
      </c>
      <c r="D22080" t="s">
        <v>78972</v>
      </c>
      <c r="E22080" t="s">
        <v>14</v>
      </c>
      <c r="F22080" t="s">
        <v>15</v>
      </c>
      <c r="G22080">
        <v>7</v>
      </c>
      <c r="H22080" t="s">
        <v>684</v>
      </c>
      <c r="I22080" t="s">
        <v>684</v>
      </c>
      <c r="J22080" s="1">
        <v>32509</v>
      </c>
      <c r="K22080" t="b">
        <f>IFERROR(VLOOKUP(F22080,english_mapping!A:B,2,FALSE),"NA")</f>
        <v>1</v>
      </c>
      <c r="L22080" t="str">
        <f t="shared" si="344"/>
        <v>Broadcasting</v>
      </c>
    </row>
    <row r="22081" spans="1:12" x14ac:dyDescent="0.25">
      <c r="A22081" t="s">
        <v>78973</v>
      </c>
      <c r="B22081" t="s">
        <v>78974</v>
      </c>
      <c r="C22081" t="s">
        <v>78975</v>
      </c>
      <c r="D22081" t="s">
        <v>38</v>
      </c>
      <c r="E22081" t="s">
        <v>14</v>
      </c>
      <c r="F22081" t="s">
        <v>15</v>
      </c>
      <c r="G22081">
        <v>7</v>
      </c>
      <c r="H22081" t="s">
        <v>684</v>
      </c>
      <c r="I22081" t="s">
        <v>684</v>
      </c>
      <c r="J22081" s="1">
        <v>41275</v>
      </c>
      <c r="K22081" t="b">
        <f>IFERROR(VLOOKUP(F22081,english_mapping!A:B,2,FALSE),"NA")</f>
        <v>1</v>
      </c>
      <c r="L22081" t="str">
        <f t="shared" si="344"/>
        <v>Software</v>
      </c>
    </row>
    <row r="22082" spans="1:12" x14ac:dyDescent="0.25">
      <c r="A22082" t="s">
        <v>78976</v>
      </c>
      <c r="B22082" t="s">
        <v>78977</v>
      </c>
      <c r="C22082" t="s">
        <v>78978</v>
      </c>
      <c r="D22082" t="s">
        <v>780</v>
      </c>
      <c r="E22082" t="s">
        <v>14</v>
      </c>
      <c r="F22082" t="s">
        <v>649</v>
      </c>
      <c r="G22082">
        <v>7</v>
      </c>
      <c r="H22082" t="s">
        <v>650</v>
      </c>
      <c r="I22082" t="s">
        <v>78979</v>
      </c>
      <c r="J22082" s="1">
        <v>37987</v>
      </c>
      <c r="K22082" t="b">
        <f>IFERROR(VLOOKUP(F22082,english_mapping!A:B,2,FALSE),"NA")</f>
        <v>1</v>
      </c>
      <c r="L22082" t="str">
        <f t="shared" si="344"/>
        <v>Clean Technology</v>
      </c>
    </row>
    <row r="22083" spans="1:12" x14ac:dyDescent="0.25">
      <c r="A22083" t="s">
        <v>78980</v>
      </c>
      <c r="B22083" t="s">
        <v>78981</v>
      </c>
      <c r="C22083" t="s">
        <v>78982</v>
      </c>
      <c r="D22083" t="s">
        <v>78983</v>
      </c>
      <c r="E22083" t="s">
        <v>14</v>
      </c>
      <c r="F22083" t="s">
        <v>21</v>
      </c>
      <c r="G22083" t="s">
        <v>59</v>
      </c>
      <c r="H22083" t="s">
        <v>60</v>
      </c>
      <c r="I22083" t="s">
        <v>66</v>
      </c>
      <c r="J22083" s="1">
        <v>39853</v>
      </c>
      <c r="K22083" t="b">
        <f>IFERROR(VLOOKUP(F22083,english_mapping!A:B,2,FALSE),"NA")</f>
        <v>1</v>
      </c>
      <c r="L22083" t="str">
        <f t="shared" si="344"/>
        <v>Internet</v>
      </c>
    </row>
    <row r="22084" spans="1:12" x14ac:dyDescent="0.25">
      <c r="A22084" t="s">
        <v>78984</v>
      </c>
      <c r="B22084" t="s">
        <v>78985</v>
      </c>
      <c r="C22084" t="s">
        <v>78986</v>
      </c>
      <c r="D22084" t="s">
        <v>78987</v>
      </c>
      <c r="E22084" t="s">
        <v>14</v>
      </c>
      <c r="F22084" t="s">
        <v>21</v>
      </c>
      <c r="G22084" t="s">
        <v>59</v>
      </c>
      <c r="H22084" t="s">
        <v>60</v>
      </c>
      <c r="I22084" t="s">
        <v>736</v>
      </c>
      <c r="J22084" s="1">
        <v>40067</v>
      </c>
      <c r="K22084" t="b">
        <f>IFERROR(VLOOKUP(F22084,english_mapping!A:B,2,FALSE),"NA")</f>
        <v>1</v>
      </c>
      <c r="L22084" t="str">
        <f t="shared" ref="L22084:L22147" si="345">IFERROR(LEFT(D22084,(FIND("|",D22084))-1),D22084)</f>
        <v>Enterprise Software</v>
      </c>
    </row>
    <row r="22085" spans="1:12" x14ac:dyDescent="0.25">
      <c r="A22085" t="s">
        <v>78988</v>
      </c>
      <c r="B22085" t="s">
        <v>78989</v>
      </c>
      <c r="C22085" t="s">
        <v>78990</v>
      </c>
      <c r="D22085" t="s">
        <v>45</v>
      </c>
      <c r="E22085" t="s">
        <v>14</v>
      </c>
      <c r="F22085" t="s">
        <v>21</v>
      </c>
      <c r="G22085" t="s">
        <v>59</v>
      </c>
      <c r="H22085" t="s">
        <v>60</v>
      </c>
      <c r="I22085" t="s">
        <v>616</v>
      </c>
      <c r="J22085" s="1">
        <v>37623</v>
      </c>
      <c r="K22085" t="b">
        <f>IFERROR(VLOOKUP(F22085,english_mapping!A:B,2,FALSE),"NA")</f>
        <v>1</v>
      </c>
      <c r="L22085" t="str">
        <f t="shared" si="345"/>
        <v>Games</v>
      </c>
    </row>
    <row r="22086" spans="1:12" x14ac:dyDescent="0.25">
      <c r="A22086" t="s">
        <v>78991</v>
      </c>
      <c r="B22086" t="s">
        <v>78992</v>
      </c>
      <c r="C22086" t="s">
        <v>78993</v>
      </c>
      <c r="D22086" t="s">
        <v>78994</v>
      </c>
      <c r="E22086" t="s">
        <v>14</v>
      </c>
      <c r="K22086" t="str">
        <f>IFERROR(VLOOKUP(F22086,english_mapping!A:B,2,FALSE),"NA")</f>
        <v>NA</v>
      </c>
      <c r="L22086" t="str">
        <f t="shared" si="345"/>
        <v>Home Decor</v>
      </c>
    </row>
    <row r="22087" spans="1:12" x14ac:dyDescent="0.25">
      <c r="A22087" t="s">
        <v>78995</v>
      </c>
      <c r="B22087" t="s">
        <v>78996</v>
      </c>
      <c r="C22087" t="s">
        <v>78997</v>
      </c>
      <c r="D22087" t="s">
        <v>51</v>
      </c>
      <c r="E22087" t="s">
        <v>14</v>
      </c>
      <c r="F22087" t="s">
        <v>21</v>
      </c>
      <c r="G22087" t="s">
        <v>77</v>
      </c>
      <c r="H22087" t="s">
        <v>610</v>
      </c>
      <c r="I22087" t="s">
        <v>61116</v>
      </c>
      <c r="J22087" s="1">
        <v>31413</v>
      </c>
      <c r="K22087" t="b">
        <f>IFERROR(VLOOKUP(F22087,english_mapping!A:B,2,FALSE),"NA")</f>
        <v>1</v>
      </c>
      <c r="L22087" t="str">
        <f t="shared" si="345"/>
        <v>Biotechnology</v>
      </c>
    </row>
    <row r="22088" spans="1:12" x14ac:dyDescent="0.25">
      <c r="A22088" t="s">
        <v>78998</v>
      </c>
      <c r="B22088" t="s">
        <v>78999</v>
      </c>
      <c r="D22088" t="s">
        <v>38</v>
      </c>
      <c r="E22088" t="s">
        <v>14</v>
      </c>
      <c r="F22088" t="s">
        <v>21</v>
      </c>
      <c r="G22088" t="s">
        <v>154</v>
      </c>
      <c r="H22088" t="s">
        <v>242</v>
      </c>
      <c r="I22088" t="s">
        <v>24540</v>
      </c>
      <c r="J22088" s="1">
        <v>40179</v>
      </c>
      <c r="K22088" t="b">
        <f>IFERROR(VLOOKUP(F22088,english_mapping!A:B,2,FALSE),"NA")</f>
        <v>1</v>
      </c>
      <c r="L22088" t="str">
        <f t="shared" si="345"/>
        <v>Software</v>
      </c>
    </row>
    <row r="22089" spans="1:12" x14ac:dyDescent="0.25">
      <c r="A22089" t="s">
        <v>79000</v>
      </c>
      <c r="B22089" t="s">
        <v>79001</v>
      </c>
      <c r="D22089" t="s">
        <v>755</v>
      </c>
      <c r="E22089" t="s">
        <v>14</v>
      </c>
      <c r="F22089" t="s">
        <v>21</v>
      </c>
      <c r="G22089" t="s">
        <v>101</v>
      </c>
      <c r="H22089" t="s">
        <v>102</v>
      </c>
      <c r="I22089" t="s">
        <v>103</v>
      </c>
      <c r="J22089" s="1">
        <v>37257</v>
      </c>
      <c r="K22089" t="b">
        <f>IFERROR(VLOOKUP(F22089,english_mapping!A:B,2,FALSE),"NA")</f>
        <v>1</v>
      </c>
      <c r="L22089" t="str">
        <f t="shared" si="345"/>
        <v>Hardware + Software</v>
      </c>
    </row>
    <row r="22090" spans="1:12" x14ac:dyDescent="0.25">
      <c r="A22090" t="s">
        <v>79002</v>
      </c>
      <c r="B22090" t="s">
        <v>79003</v>
      </c>
      <c r="C22090" t="s">
        <v>79004</v>
      </c>
      <c r="D22090" t="s">
        <v>79005</v>
      </c>
      <c r="E22090" t="s">
        <v>14</v>
      </c>
      <c r="F22090" t="s">
        <v>8350</v>
      </c>
      <c r="G22090">
        <v>12</v>
      </c>
      <c r="H22090" t="s">
        <v>17322</v>
      </c>
      <c r="I22090" t="s">
        <v>56732</v>
      </c>
      <c r="J22090" s="1">
        <v>41641</v>
      </c>
      <c r="K22090" t="b">
        <f>IFERROR(VLOOKUP(F22090,english_mapping!A:B,2,FALSE),"NA")</f>
        <v>0</v>
      </c>
      <c r="L22090" t="str">
        <f t="shared" si="345"/>
        <v>Advertising Platforms</v>
      </c>
    </row>
    <row r="22091" spans="1:12" x14ac:dyDescent="0.25">
      <c r="A22091" t="s">
        <v>79006</v>
      </c>
      <c r="B22091" t="s">
        <v>79007</v>
      </c>
      <c r="C22091" t="s">
        <v>79008</v>
      </c>
      <c r="D22091" t="s">
        <v>79009</v>
      </c>
      <c r="E22091" t="s">
        <v>205</v>
      </c>
      <c r="F22091" t="s">
        <v>649</v>
      </c>
      <c r="G22091">
        <v>23</v>
      </c>
      <c r="H22091" t="s">
        <v>650</v>
      </c>
      <c r="I22091" t="s">
        <v>31264</v>
      </c>
      <c r="J22091" s="1">
        <v>36353</v>
      </c>
      <c r="K22091" t="b">
        <f>IFERROR(VLOOKUP(F22091,english_mapping!A:B,2,FALSE),"NA")</f>
        <v>1</v>
      </c>
      <c r="L22091" t="str">
        <f t="shared" si="345"/>
        <v>Apps</v>
      </c>
    </row>
    <row r="22092" spans="1:12" x14ac:dyDescent="0.25">
      <c r="A22092" t="s">
        <v>79010</v>
      </c>
      <c r="B22092" t="s">
        <v>79011</v>
      </c>
      <c r="C22092" t="s">
        <v>79012</v>
      </c>
      <c r="D22092" t="s">
        <v>79013</v>
      </c>
      <c r="E22092" t="s">
        <v>701</v>
      </c>
      <c r="F22092" t="s">
        <v>408</v>
      </c>
      <c r="G22092">
        <v>40</v>
      </c>
      <c r="H22092" t="s">
        <v>1001</v>
      </c>
      <c r="I22092" t="s">
        <v>1001</v>
      </c>
      <c r="J22092" s="1">
        <v>36283</v>
      </c>
      <c r="K22092" t="b">
        <f>IFERROR(VLOOKUP(F22092,english_mapping!A:B,2,FALSE),"NA")</f>
        <v>0</v>
      </c>
      <c r="L22092" t="str">
        <f t="shared" si="345"/>
        <v>Customer Support Tools</v>
      </c>
    </row>
    <row r="22093" spans="1:12" x14ac:dyDescent="0.25">
      <c r="A22093" t="s">
        <v>79014</v>
      </c>
      <c r="B22093" t="s">
        <v>79015</v>
      </c>
      <c r="C22093" t="s">
        <v>79016</v>
      </c>
      <c r="D22093" t="s">
        <v>79017</v>
      </c>
      <c r="E22093" t="s">
        <v>14</v>
      </c>
      <c r="F22093" t="s">
        <v>46</v>
      </c>
      <c r="H22093" t="s">
        <v>47</v>
      </c>
      <c r="I22093" t="s">
        <v>47</v>
      </c>
      <c r="J22093" s="1">
        <v>41650</v>
      </c>
      <c r="K22093" t="b">
        <f>IFERROR(VLOOKUP(F22093,english_mapping!A:B,2,FALSE),"NA")</f>
        <v>0</v>
      </c>
      <c r="L22093" t="str">
        <f t="shared" si="345"/>
        <v>Apps</v>
      </c>
    </row>
    <row r="22094" spans="1:12" x14ac:dyDescent="0.25">
      <c r="A22094" t="s">
        <v>79018</v>
      </c>
      <c r="B22094" t="s">
        <v>79019</v>
      </c>
      <c r="C22094" t="s">
        <v>79020</v>
      </c>
      <c r="D22094" t="s">
        <v>45</v>
      </c>
      <c r="E22094" t="s">
        <v>109</v>
      </c>
      <c r="F22094" t="s">
        <v>21</v>
      </c>
      <c r="G22094" t="s">
        <v>59</v>
      </c>
      <c r="H22094" t="s">
        <v>987</v>
      </c>
      <c r="I22094" t="s">
        <v>12887</v>
      </c>
      <c r="J22094" s="1">
        <v>39458</v>
      </c>
      <c r="K22094" t="b">
        <f>IFERROR(VLOOKUP(F22094,english_mapping!A:B,2,FALSE),"NA")</f>
        <v>1</v>
      </c>
      <c r="L22094" t="str">
        <f t="shared" si="345"/>
        <v>Games</v>
      </c>
    </row>
    <row r="22095" spans="1:12" x14ac:dyDescent="0.25">
      <c r="A22095" t="s">
        <v>79021</v>
      </c>
      <c r="B22095" t="s">
        <v>79022</v>
      </c>
      <c r="C22095" t="s">
        <v>79023</v>
      </c>
      <c r="D22095" t="s">
        <v>7259</v>
      </c>
      <c r="E22095" t="s">
        <v>701</v>
      </c>
      <c r="F22095" t="s">
        <v>21</v>
      </c>
      <c r="G22095" t="s">
        <v>101</v>
      </c>
      <c r="H22095" t="s">
        <v>102</v>
      </c>
      <c r="I22095" t="s">
        <v>103</v>
      </c>
      <c r="J22095" s="1">
        <v>36161</v>
      </c>
      <c r="K22095" t="b">
        <f>IFERROR(VLOOKUP(F22095,english_mapping!A:B,2,FALSE),"NA")</f>
        <v>1</v>
      </c>
      <c r="L22095" t="str">
        <f t="shared" si="345"/>
        <v>Finance</v>
      </c>
    </row>
    <row r="22096" spans="1:12" x14ac:dyDescent="0.25">
      <c r="A22096" t="s">
        <v>79024</v>
      </c>
      <c r="B22096" t="s">
        <v>79025</v>
      </c>
      <c r="C22096" t="s">
        <v>79026</v>
      </c>
      <c r="D22096" t="s">
        <v>4347</v>
      </c>
      <c r="E22096" t="s">
        <v>14</v>
      </c>
      <c r="F22096" t="s">
        <v>21</v>
      </c>
      <c r="G22096" t="s">
        <v>59</v>
      </c>
      <c r="H22096" t="s">
        <v>60</v>
      </c>
      <c r="I22096" t="s">
        <v>66</v>
      </c>
      <c r="K22096" t="b">
        <f>IFERROR(VLOOKUP(F22096,english_mapping!A:B,2,FALSE),"NA")</f>
        <v>1</v>
      </c>
      <c r="L22096" t="str">
        <f t="shared" si="345"/>
        <v>Fitness</v>
      </c>
    </row>
    <row r="22097" spans="1:12" x14ac:dyDescent="0.25">
      <c r="A22097" t="s">
        <v>79027</v>
      </c>
      <c r="B22097" t="s">
        <v>79028</v>
      </c>
      <c r="C22097" t="s">
        <v>79029</v>
      </c>
      <c r="D22097" t="s">
        <v>1127</v>
      </c>
      <c r="E22097" t="s">
        <v>205</v>
      </c>
      <c r="F22097" t="s">
        <v>17019</v>
      </c>
      <c r="G22097">
        <v>3</v>
      </c>
      <c r="H22097" t="s">
        <v>17020</v>
      </c>
      <c r="I22097" t="s">
        <v>17021</v>
      </c>
      <c r="J22097" s="1">
        <v>42280</v>
      </c>
      <c r="K22097" t="b">
        <f>IFERROR(VLOOKUP(F22097,english_mapping!A:B,2,FALSE),"NA")</f>
        <v>0</v>
      </c>
      <c r="L22097" t="str">
        <f t="shared" si="345"/>
        <v>Bitcoin</v>
      </c>
    </row>
    <row r="22098" spans="1:12" x14ac:dyDescent="0.25">
      <c r="A22098" t="s">
        <v>79030</v>
      </c>
      <c r="B22098" t="s">
        <v>79031</v>
      </c>
      <c r="C22098" t="s">
        <v>79032</v>
      </c>
      <c r="D22098" t="s">
        <v>79033</v>
      </c>
      <c r="E22098" t="s">
        <v>14</v>
      </c>
      <c r="F22098" t="s">
        <v>21</v>
      </c>
      <c r="G22098" t="s">
        <v>59</v>
      </c>
      <c r="H22098" t="s">
        <v>60</v>
      </c>
      <c r="I22098" t="s">
        <v>1279</v>
      </c>
      <c r="J22098" s="1">
        <v>39814</v>
      </c>
      <c r="K22098" t="b">
        <f>IFERROR(VLOOKUP(F22098,english_mapping!A:B,2,FALSE),"NA")</f>
        <v>1</v>
      </c>
      <c r="L22098" t="str">
        <f t="shared" si="345"/>
        <v>Enterprise Software</v>
      </c>
    </row>
    <row r="22099" spans="1:12" x14ac:dyDescent="0.25">
      <c r="A22099" t="s">
        <v>79034</v>
      </c>
      <c r="B22099" t="s">
        <v>79035</v>
      </c>
      <c r="C22099" t="s">
        <v>79036</v>
      </c>
      <c r="D22099" t="s">
        <v>1416</v>
      </c>
      <c r="E22099" t="s">
        <v>14</v>
      </c>
      <c r="F22099" t="s">
        <v>21</v>
      </c>
      <c r="G22099" t="s">
        <v>59</v>
      </c>
      <c r="H22099" t="s">
        <v>60</v>
      </c>
      <c r="I22099" t="s">
        <v>616</v>
      </c>
      <c r="J22099" s="1">
        <v>38726</v>
      </c>
      <c r="K22099" t="b">
        <f>IFERROR(VLOOKUP(F22099,english_mapping!A:B,2,FALSE),"NA")</f>
        <v>1</v>
      </c>
      <c r="L22099" t="str">
        <f t="shared" si="345"/>
        <v>Semiconductors</v>
      </c>
    </row>
    <row r="22100" spans="1:12" x14ac:dyDescent="0.25">
      <c r="A22100" t="s">
        <v>79037</v>
      </c>
      <c r="B22100" t="s">
        <v>79038</v>
      </c>
      <c r="C22100" t="s">
        <v>79039</v>
      </c>
      <c r="D22100" t="s">
        <v>79040</v>
      </c>
      <c r="E22100" t="s">
        <v>14</v>
      </c>
      <c r="J22100" s="1">
        <v>40909</v>
      </c>
      <c r="K22100" t="str">
        <f>IFERROR(VLOOKUP(F22100,english_mapping!A:B,2,FALSE),"NA")</f>
        <v>NA</v>
      </c>
      <c r="L22100" t="str">
        <f t="shared" si="345"/>
        <v>Cable</v>
      </c>
    </row>
    <row r="22101" spans="1:12" x14ac:dyDescent="0.25">
      <c r="A22101" t="s">
        <v>79041</v>
      </c>
      <c r="B22101" t="s">
        <v>79042</v>
      </c>
      <c r="C22101" t="s">
        <v>79043</v>
      </c>
      <c r="D22101" t="s">
        <v>18043</v>
      </c>
      <c r="E22101" t="s">
        <v>14</v>
      </c>
      <c r="F22101" t="s">
        <v>21</v>
      </c>
      <c r="G22101" t="s">
        <v>1335</v>
      </c>
      <c r="H22101" t="s">
        <v>1370</v>
      </c>
      <c r="I22101" t="s">
        <v>1370</v>
      </c>
      <c r="J22101" t="s">
        <v>43079</v>
      </c>
      <c r="K22101" t="b">
        <f>IFERROR(VLOOKUP(F22101,english_mapping!A:B,2,FALSE),"NA")</f>
        <v>1</v>
      </c>
      <c r="L22101" t="str">
        <f t="shared" si="345"/>
        <v>Sporting Goods</v>
      </c>
    </row>
    <row r="22102" spans="1:12" x14ac:dyDescent="0.25">
      <c r="A22102" t="s">
        <v>79044</v>
      </c>
      <c r="B22102" t="s">
        <v>79045</v>
      </c>
      <c r="D22102" t="s">
        <v>1484</v>
      </c>
      <c r="E22102" t="s">
        <v>14</v>
      </c>
      <c r="F22102" t="s">
        <v>21</v>
      </c>
      <c r="G22102" t="s">
        <v>39</v>
      </c>
      <c r="H22102" t="s">
        <v>281</v>
      </c>
      <c r="I22102" t="s">
        <v>281</v>
      </c>
      <c r="J22102" s="1">
        <v>41275</v>
      </c>
      <c r="K22102" t="b">
        <f>IFERROR(VLOOKUP(F22102,english_mapping!A:B,2,FALSE),"NA")</f>
        <v>1</v>
      </c>
      <c r="L22102" t="str">
        <f t="shared" si="345"/>
        <v>Game</v>
      </c>
    </row>
    <row r="22103" spans="1:12" x14ac:dyDescent="0.25">
      <c r="A22103" t="s">
        <v>79046</v>
      </c>
      <c r="B22103" t="s">
        <v>79047</v>
      </c>
      <c r="C22103" t="s">
        <v>79048</v>
      </c>
      <c r="D22103" t="s">
        <v>51</v>
      </c>
      <c r="E22103" t="s">
        <v>14</v>
      </c>
      <c r="F22103" t="s">
        <v>1087</v>
      </c>
      <c r="G22103">
        <v>8</v>
      </c>
      <c r="H22103" t="s">
        <v>1088</v>
      </c>
      <c r="I22103" t="s">
        <v>51307</v>
      </c>
      <c r="J22103" s="1">
        <v>38353</v>
      </c>
      <c r="K22103" t="b">
        <f>IFERROR(VLOOKUP(F22103,english_mapping!A:B,2,FALSE),"NA")</f>
        <v>0</v>
      </c>
      <c r="L22103" t="str">
        <f t="shared" si="345"/>
        <v>Biotechnology</v>
      </c>
    </row>
    <row r="22104" spans="1:12" x14ac:dyDescent="0.25">
      <c r="A22104" t="s">
        <v>79049</v>
      </c>
      <c r="B22104" t="s">
        <v>79050</v>
      </c>
      <c r="C22104" t="s">
        <v>79051</v>
      </c>
      <c r="D22104" t="s">
        <v>51</v>
      </c>
      <c r="E22104" t="s">
        <v>701</v>
      </c>
      <c r="F22104" t="s">
        <v>634</v>
      </c>
      <c r="G22104">
        <v>5</v>
      </c>
      <c r="H22104" t="s">
        <v>898</v>
      </c>
      <c r="I22104" t="s">
        <v>42111</v>
      </c>
      <c r="J22104" s="1">
        <v>37987</v>
      </c>
      <c r="K22104" t="b">
        <f>IFERROR(VLOOKUP(F22104,english_mapping!A:B,2,FALSE),"NA")</f>
        <v>0</v>
      </c>
      <c r="L22104" t="str">
        <f t="shared" si="345"/>
        <v>Biotechnology</v>
      </c>
    </row>
    <row r="22105" spans="1:12" x14ac:dyDescent="0.25">
      <c r="A22105" t="s">
        <v>79052</v>
      </c>
      <c r="B22105" t="s">
        <v>79053</v>
      </c>
      <c r="C22105" t="s">
        <v>79054</v>
      </c>
      <c r="D22105" t="s">
        <v>79055</v>
      </c>
      <c r="E22105" t="s">
        <v>14</v>
      </c>
      <c r="F22105" t="s">
        <v>21</v>
      </c>
      <c r="G22105" t="s">
        <v>993</v>
      </c>
      <c r="H22105" t="s">
        <v>994</v>
      </c>
      <c r="I22105" t="s">
        <v>994</v>
      </c>
      <c r="J22105" s="1">
        <v>40544</v>
      </c>
      <c r="K22105" t="b">
        <f>IFERROR(VLOOKUP(F22105,english_mapping!A:B,2,FALSE),"NA")</f>
        <v>1</v>
      </c>
      <c r="L22105" t="str">
        <f t="shared" si="345"/>
        <v>Hotels</v>
      </c>
    </row>
    <row r="22106" spans="1:12" x14ac:dyDescent="0.25">
      <c r="A22106" t="s">
        <v>79056</v>
      </c>
      <c r="B22106" t="s">
        <v>79057</v>
      </c>
      <c r="C22106" t="s">
        <v>79058</v>
      </c>
      <c r="D22106" t="s">
        <v>51</v>
      </c>
      <c r="E22106" t="s">
        <v>14</v>
      </c>
      <c r="F22106" t="s">
        <v>21</v>
      </c>
      <c r="G22106" t="s">
        <v>77</v>
      </c>
      <c r="H22106" t="s">
        <v>1804</v>
      </c>
      <c r="I22106" t="s">
        <v>2586</v>
      </c>
      <c r="J22106" s="1">
        <v>39814</v>
      </c>
      <c r="K22106" t="b">
        <f>IFERROR(VLOOKUP(F22106,english_mapping!A:B,2,FALSE),"NA")</f>
        <v>1</v>
      </c>
      <c r="L22106" t="str">
        <f t="shared" si="345"/>
        <v>Biotechnology</v>
      </c>
    </row>
    <row r="22107" spans="1:12" x14ac:dyDescent="0.25">
      <c r="A22107" t="s">
        <v>79059</v>
      </c>
      <c r="B22107" t="s">
        <v>79060</v>
      </c>
      <c r="C22107" t="s">
        <v>79061</v>
      </c>
      <c r="D22107" t="s">
        <v>38</v>
      </c>
      <c r="E22107" t="s">
        <v>14</v>
      </c>
      <c r="F22107" t="s">
        <v>21</v>
      </c>
      <c r="G22107" t="s">
        <v>77</v>
      </c>
      <c r="H22107" t="s">
        <v>610</v>
      </c>
      <c r="I22107" t="s">
        <v>610</v>
      </c>
      <c r="J22107" s="1">
        <v>39814</v>
      </c>
      <c r="K22107" t="b">
        <f>IFERROR(VLOOKUP(F22107,english_mapping!A:B,2,FALSE),"NA")</f>
        <v>1</v>
      </c>
      <c r="L22107" t="str">
        <f t="shared" si="345"/>
        <v>Software</v>
      </c>
    </row>
    <row r="22108" spans="1:12" x14ac:dyDescent="0.25">
      <c r="A22108" t="s">
        <v>79062</v>
      </c>
      <c r="B22108" t="s">
        <v>79063</v>
      </c>
      <c r="C22108" t="s">
        <v>79064</v>
      </c>
      <c r="D22108" t="s">
        <v>79065</v>
      </c>
      <c r="E22108" t="s">
        <v>14</v>
      </c>
      <c r="F22108" t="s">
        <v>21</v>
      </c>
      <c r="G22108" t="s">
        <v>154</v>
      </c>
      <c r="H22108" t="s">
        <v>242</v>
      </c>
      <c r="I22108" t="s">
        <v>326</v>
      </c>
      <c r="J22108" s="1">
        <v>39086</v>
      </c>
      <c r="K22108" t="b">
        <f>IFERROR(VLOOKUP(F22108,english_mapping!A:B,2,FALSE),"NA")</f>
        <v>1</v>
      </c>
      <c r="L22108" t="str">
        <f t="shared" si="345"/>
        <v>Analytics</v>
      </c>
    </row>
    <row r="22109" spans="1:12" x14ac:dyDescent="0.25">
      <c r="A22109" t="s">
        <v>79066</v>
      </c>
      <c r="B22109" t="s">
        <v>79067</v>
      </c>
      <c r="C22109" t="s">
        <v>79068</v>
      </c>
      <c r="D22109" t="s">
        <v>1416</v>
      </c>
      <c r="E22109" t="s">
        <v>109</v>
      </c>
      <c r="F22109" t="s">
        <v>52</v>
      </c>
      <c r="G22109" t="s">
        <v>200</v>
      </c>
      <c r="H22109" t="s">
        <v>12255</v>
      </c>
      <c r="I22109" t="s">
        <v>12255</v>
      </c>
      <c r="K22109" t="b">
        <f>IFERROR(VLOOKUP(F22109,english_mapping!A:B,2,FALSE),"NA")</f>
        <v>1</v>
      </c>
      <c r="L22109" t="str">
        <f t="shared" si="345"/>
        <v>Semiconductors</v>
      </c>
    </row>
    <row r="22110" spans="1:12" x14ac:dyDescent="0.25">
      <c r="A22110" t="s">
        <v>79069</v>
      </c>
      <c r="B22110" t="s">
        <v>79070</v>
      </c>
      <c r="C22110" t="s">
        <v>79071</v>
      </c>
      <c r="D22110" t="s">
        <v>79072</v>
      </c>
      <c r="E22110" t="s">
        <v>109</v>
      </c>
      <c r="F22110" t="s">
        <v>274</v>
      </c>
      <c r="G22110">
        <v>17</v>
      </c>
      <c r="H22110" t="s">
        <v>468</v>
      </c>
      <c r="I22110" t="s">
        <v>468</v>
      </c>
      <c r="J22110" s="1">
        <v>40544</v>
      </c>
      <c r="K22110" t="b">
        <f>IFERROR(VLOOKUP(F22110,english_mapping!A:B,2,FALSE),"NA")</f>
        <v>0</v>
      </c>
      <c r="L22110" t="str">
        <f t="shared" si="345"/>
        <v>Biotechnology</v>
      </c>
    </row>
    <row r="22111" spans="1:12" x14ac:dyDescent="0.25">
      <c r="A22111" t="s">
        <v>79073</v>
      </c>
      <c r="B22111" t="s">
        <v>79074</v>
      </c>
      <c r="C22111" t="s">
        <v>79075</v>
      </c>
      <c r="D22111" t="s">
        <v>731</v>
      </c>
      <c r="E22111" t="s">
        <v>109</v>
      </c>
      <c r="F22111" t="s">
        <v>52</v>
      </c>
      <c r="G22111" t="s">
        <v>53</v>
      </c>
      <c r="H22111" t="s">
        <v>54</v>
      </c>
      <c r="I22111" t="s">
        <v>54</v>
      </c>
      <c r="J22111" s="1">
        <v>37622</v>
      </c>
      <c r="K22111" t="b">
        <f>IFERROR(VLOOKUP(F22111,english_mapping!A:B,2,FALSE),"NA")</f>
        <v>1</v>
      </c>
      <c r="L22111" t="str">
        <f t="shared" si="345"/>
        <v>Finance</v>
      </c>
    </row>
    <row r="22112" spans="1:12" x14ac:dyDescent="0.25">
      <c r="A22112" t="s">
        <v>79076</v>
      </c>
      <c r="B22112" t="s">
        <v>79077</v>
      </c>
      <c r="C22112" t="s">
        <v>79078</v>
      </c>
      <c r="D22112" t="s">
        <v>51</v>
      </c>
      <c r="E22112" t="s">
        <v>14</v>
      </c>
      <c r="F22112" t="s">
        <v>21</v>
      </c>
      <c r="G22112" t="s">
        <v>154</v>
      </c>
      <c r="H22112" t="s">
        <v>242</v>
      </c>
      <c r="I22112" t="s">
        <v>326</v>
      </c>
      <c r="J22112" s="1">
        <v>37987</v>
      </c>
      <c r="K22112" t="b">
        <f>IFERROR(VLOOKUP(F22112,english_mapping!A:B,2,FALSE),"NA")</f>
        <v>1</v>
      </c>
      <c r="L22112" t="str">
        <f t="shared" si="345"/>
        <v>Biotechnology</v>
      </c>
    </row>
    <row r="22113" spans="1:12" x14ac:dyDescent="0.25">
      <c r="A22113" t="s">
        <v>79079</v>
      </c>
      <c r="B22113" t="s">
        <v>79080</v>
      </c>
      <c r="C22113" t="s">
        <v>79081</v>
      </c>
      <c r="D22113" t="s">
        <v>89</v>
      </c>
      <c r="E22113" t="s">
        <v>14</v>
      </c>
      <c r="F22113" t="s">
        <v>71</v>
      </c>
      <c r="G22113">
        <v>12</v>
      </c>
      <c r="H22113" t="s">
        <v>72</v>
      </c>
      <c r="I22113" t="s">
        <v>72</v>
      </c>
      <c r="K22113" t="b">
        <f>IFERROR(VLOOKUP(F22113,english_mapping!A:B,2,FALSE),"NA")</f>
        <v>0</v>
      </c>
      <c r="L22113" t="str">
        <f t="shared" si="345"/>
        <v>Health and Wellness</v>
      </c>
    </row>
    <row r="22114" spans="1:12" x14ac:dyDescent="0.25">
      <c r="A22114" t="s">
        <v>79082</v>
      </c>
      <c r="B22114" t="s">
        <v>79083</v>
      </c>
      <c r="C22114" t="s">
        <v>79084</v>
      </c>
      <c r="D22114" t="s">
        <v>51</v>
      </c>
      <c r="E22114" t="s">
        <v>14</v>
      </c>
      <c r="F22114" t="s">
        <v>21</v>
      </c>
      <c r="G22114" t="s">
        <v>1035</v>
      </c>
      <c r="H22114" t="s">
        <v>1036</v>
      </c>
      <c r="I22114" t="s">
        <v>1506</v>
      </c>
      <c r="J22114" s="1">
        <v>39814</v>
      </c>
      <c r="K22114" t="b">
        <f>IFERROR(VLOOKUP(F22114,english_mapping!A:B,2,FALSE),"NA")</f>
        <v>1</v>
      </c>
      <c r="L22114" t="str">
        <f t="shared" si="345"/>
        <v>Biotechnology</v>
      </c>
    </row>
    <row r="22115" spans="1:12" x14ac:dyDescent="0.25">
      <c r="A22115" t="s">
        <v>79085</v>
      </c>
      <c r="B22115" t="s">
        <v>79086</v>
      </c>
      <c r="C22115" t="s">
        <v>79087</v>
      </c>
      <c r="D22115" t="s">
        <v>79088</v>
      </c>
      <c r="E22115" t="s">
        <v>14</v>
      </c>
      <c r="F22115" t="s">
        <v>560</v>
      </c>
      <c r="G22115">
        <v>56</v>
      </c>
      <c r="H22115" t="s">
        <v>2614</v>
      </c>
      <c r="I22115" t="s">
        <v>2614</v>
      </c>
      <c r="J22115" t="s">
        <v>544</v>
      </c>
      <c r="K22115" t="b">
        <f>IFERROR(VLOOKUP(F22115,english_mapping!A:B,2,FALSE),"NA")</f>
        <v>0</v>
      </c>
      <c r="L22115" t="str">
        <f t="shared" si="345"/>
        <v>Cloud Computing</v>
      </c>
    </row>
    <row r="22116" spans="1:12" x14ac:dyDescent="0.25">
      <c r="A22116" t="s">
        <v>79089</v>
      </c>
      <c r="B22116" t="s">
        <v>79090</v>
      </c>
      <c r="C22116" t="s">
        <v>79091</v>
      </c>
      <c r="D22116" t="s">
        <v>1275</v>
      </c>
      <c r="E22116" t="s">
        <v>14</v>
      </c>
      <c r="F22116" t="s">
        <v>21</v>
      </c>
      <c r="G22116" t="s">
        <v>1262</v>
      </c>
      <c r="H22116" t="s">
        <v>1263</v>
      </c>
      <c r="I22116" t="s">
        <v>9995</v>
      </c>
      <c r="J22116" s="1">
        <v>35065</v>
      </c>
      <c r="K22116" t="b">
        <f>IFERROR(VLOOKUP(F22116,english_mapping!A:B,2,FALSE),"NA")</f>
        <v>1</v>
      </c>
      <c r="L22116" t="str">
        <f t="shared" si="345"/>
        <v>Health Care</v>
      </c>
    </row>
    <row r="22117" spans="1:12" x14ac:dyDescent="0.25">
      <c r="A22117" t="s">
        <v>79092</v>
      </c>
      <c r="B22117" t="s">
        <v>79093</v>
      </c>
      <c r="C22117" t="s">
        <v>79094</v>
      </c>
      <c r="D22117" t="s">
        <v>666</v>
      </c>
      <c r="E22117" t="s">
        <v>14</v>
      </c>
      <c r="K22117" t="str">
        <f>IFERROR(VLOOKUP(F22117,english_mapping!A:B,2,FALSE),"NA")</f>
        <v>NA</v>
      </c>
      <c r="L22117" t="str">
        <f t="shared" si="345"/>
        <v>Technology</v>
      </c>
    </row>
    <row r="22118" spans="1:12" x14ac:dyDescent="0.25">
      <c r="A22118" t="s">
        <v>79095</v>
      </c>
      <c r="B22118" t="s">
        <v>79096</v>
      </c>
      <c r="C22118" t="s">
        <v>79097</v>
      </c>
      <c r="D22118" t="s">
        <v>262</v>
      </c>
      <c r="E22118" t="s">
        <v>14</v>
      </c>
      <c r="J22118" t="s">
        <v>6193</v>
      </c>
      <c r="K22118" t="str">
        <f>IFERROR(VLOOKUP(F22118,english_mapping!A:B,2,FALSE),"NA")</f>
        <v>NA</v>
      </c>
      <c r="L22118" t="str">
        <f t="shared" si="345"/>
        <v>Enterprise Software</v>
      </c>
    </row>
    <row r="22119" spans="1:12" x14ac:dyDescent="0.25">
      <c r="A22119" t="s">
        <v>79098</v>
      </c>
      <c r="B22119" t="s">
        <v>79099</v>
      </c>
      <c r="C22119" t="s">
        <v>79100</v>
      </c>
      <c r="D22119" t="s">
        <v>79101</v>
      </c>
      <c r="E22119" t="s">
        <v>14</v>
      </c>
      <c r="F22119" t="s">
        <v>124</v>
      </c>
      <c r="G22119" t="s">
        <v>125</v>
      </c>
      <c r="H22119" t="s">
        <v>126</v>
      </c>
      <c r="I22119" t="s">
        <v>126</v>
      </c>
      <c r="J22119" s="1">
        <v>41526</v>
      </c>
      <c r="K22119" t="b">
        <f>IFERROR(VLOOKUP(F22119,english_mapping!A:B,2,FALSE),"NA")</f>
        <v>1</v>
      </c>
      <c r="L22119" t="str">
        <f t="shared" si="345"/>
        <v>Design</v>
      </c>
    </row>
    <row r="22120" spans="1:12" x14ac:dyDescent="0.25">
      <c r="A22120" t="s">
        <v>79102</v>
      </c>
      <c r="B22120" t="s">
        <v>79103</v>
      </c>
      <c r="C22120" t="s">
        <v>79104</v>
      </c>
      <c r="D22120" t="s">
        <v>10851</v>
      </c>
      <c r="E22120" t="s">
        <v>14</v>
      </c>
      <c r="F22120" t="s">
        <v>7500</v>
      </c>
      <c r="G22120">
        <v>20</v>
      </c>
      <c r="H22120" t="s">
        <v>10809</v>
      </c>
      <c r="I22120" t="s">
        <v>45149</v>
      </c>
      <c r="J22120" s="1">
        <v>41248</v>
      </c>
      <c r="K22120" t="b">
        <f>IFERROR(VLOOKUP(F22120,english_mapping!A:B,2,FALSE),"NA")</f>
        <v>1</v>
      </c>
      <c r="L22120" t="str">
        <f t="shared" si="345"/>
        <v>E-Commerce</v>
      </c>
    </row>
    <row r="22121" spans="1:12" x14ac:dyDescent="0.25">
      <c r="A22121" t="s">
        <v>79105</v>
      </c>
      <c r="B22121" t="s">
        <v>79106</v>
      </c>
      <c r="C22121" t="s">
        <v>79107</v>
      </c>
      <c r="D22121" t="s">
        <v>51</v>
      </c>
      <c r="E22121" t="s">
        <v>14</v>
      </c>
      <c r="F22121" t="s">
        <v>21</v>
      </c>
      <c r="G22121" t="s">
        <v>1035</v>
      </c>
      <c r="H22121" t="s">
        <v>1036</v>
      </c>
      <c r="I22121" t="s">
        <v>4956</v>
      </c>
      <c r="K22121" t="b">
        <f>IFERROR(VLOOKUP(F22121,english_mapping!A:B,2,FALSE),"NA")</f>
        <v>1</v>
      </c>
      <c r="L22121" t="str">
        <f t="shared" si="345"/>
        <v>Biotechnology</v>
      </c>
    </row>
    <row r="22122" spans="1:12" x14ac:dyDescent="0.25">
      <c r="A22122" t="s">
        <v>79108</v>
      </c>
      <c r="B22122" t="s">
        <v>79109</v>
      </c>
      <c r="C22122" t="s">
        <v>79110</v>
      </c>
      <c r="D22122" t="s">
        <v>79111</v>
      </c>
      <c r="E22122" t="s">
        <v>14</v>
      </c>
      <c r="F22122" t="s">
        <v>1340</v>
      </c>
      <c r="G22122">
        <v>16</v>
      </c>
      <c r="H22122" t="s">
        <v>1341</v>
      </c>
      <c r="I22122" t="s">
        <v>1341</v>
      </c>
      <c r="K22122" t="b">
        <f>IFERROR(VLOOKUP(F22122,english_mapping!A:B,2,FALSE),"NA")</f>
        <v>0</v>
      </c>
      <c r="L22122" t="str">
        <f t="shared" si="345"/>
        <v>Content</v>
      </c>
    </row>
    <row r="22123" spans="1:12" x14ac:dyDescent="0.25">
      <c r="A22123" t="s">
        <v>79112</v>
      </c>
      <c r="B22123" t="s">
        <v>79113</v>
      </c>
      <c r="C22123" t="s">
        <v>79114</v>
      </c>
      <c r="D22123" t="s">
        <v>1950</v>
      </c>
      <c r="E22123" t="s">
        <v>14</v>
      </c>
      <c r="F22123" t="s">
        <v>21</v>
      </c>
      <c r="G22123" t="s">
        <v>138</v>
      </c>
      <c r="H22123" t="s">
        <v>139</v>
      </c>
      <c r="I22123" t="s">
        <v>139</v>
      </c>
      <c r="J22123" s="1">
        <v>37622</v>
      </c>
      <c r="K22123" t="b">
        <f>IFERROR(VLOOKUP(F22123,english_mapping!A:B,2,FALSE),"NA")</f>
        <v>1</v>
      </c>
      <c r="L22123" t="str">
        <f t="shared" si="345"/>
        <v>Photography</v>
      </c>
    </row>
    <row r="22124" spans="1:12" x14ac:dyDescent="0.25">
      <c r="A22124" t="s">
        <v>79115</v>
      </c>
      <c r="B22124" t="s">
        <v>79116</v>
      </c>
      <c r="C22124" t="s">
        <v>79117</v>
      </c>
      <c r="D22124" t="s">
        <v>79118</v>
      </c>
      <c r="E22124" t="s">
        <v>14</v>
      </c>
      <c r="F22124" t="s">
        <v>52</v>
      </c>
      <c r="G22124" t="s">
        <v>200</v>
      </c>
      <c r="H22124" t="s">
        <v>201</v>
      </c>
      <c r="I22124" t="s">
        <v>201</v>
      </c>
      <c r="J22124" s="1">
        <v>41283</v>
      </c>
      <c r="K22124" t="b">
        <f>IFERROR(VLOOKUP(F22124,english_mapping!A:B,2,FALSE),"NA")</f>
        <v>1</v>
      </c>
      <c r="L22124" t="str">
        <f t="shared" si="345"/>
        <v>Advertising</v>
      </c>
    </row>
    <row r="22125" spans="1:12" x14ac:dyDescent="0.25">
      <c r="A22125" t="s">
        <v>79119</v>
      </c>
      <c r="B22125" t="s">
        <v>79120</v>
      </c>
      <c r="C22125" t="s">
        <v>79121</v>
      </c>
      <c r="D22125" t="s">
        <v>284</v>
      </c>
      <c r="E22125" t="s">
        <v>14</v>
      </c>
      <c r="F22125" t="s">
        <v>21</v>
      </c>
      <c r="G22125" t="s">
        <v>1383</v>
      </c>
      <c r="H22125" t="s">
        <v>1384</v>
      </c>
      <c r="I22125" t="s">
        <v>1384</v>
      </c>
      <c r="J22125" s="1">
        <v>28856</v>
      </c>
      <c r="K22125" t="b">
        <f>IFERROR(VLOOKUP(F22125,english_mapping!A:B,2,FALSE),"NA")</f>
        <v>1</v>
      </c>
      <c r="L22125" t="str">
        <f t="shared" si="345"/>
        <v>Real Estate</v>
      </c>
    </row>
    <row r="22126" spans="1:12" x14ac:dyDescent="0.25">
      <c r="A22126" t="s">
        <v>79122</v>
      </c>
      <c r="B22126" t="s">
        <v>79123</v>
      </c>
      <c r="C22126" t="s">
        <v>79124</v>
      </c>
      <c r="D22126" t="s">
        <v>51</v>
      </c>
      <c r="E22126" t="s">
        <v>14</v>
      </c>
      <c r="F22126" t="s">
        <v>21</v>
      </c>
      <c r="G22126" t="s">
        <v>4078</v>
      </c>
      <c r="H22126" t="s">
        <v>4079</v>
      </c>
      <c r="I22126" t="s">
        <v>4080</v>
      </c>
      <c r="K22126" t="b">
        <f>IFERROR(VLOOKUP(F22126,english_mapping!A:B,2,FALSE),"NA")</f>
        <v>1</v>
      </c>
      <c r="L22126" t="str">
        <f t="shared" si="345"/>
        <v>Biotechnology</v>
      </c>
    </row>
    <row r="22127" spans="1:12" x14ac:dyDescent="0.25">
      <c r="A22127" t="s">
        <v>79125</v>
      </c>
      <c r="B22127" t="s">
        <v>79126</v>
      </c>
      <c r="E22127" t="s">
        <v>109</v>
      </c>
      <c r="F22127" t="s">
        <v>21</v>
      </c>
      <c r="G22127" t="s">
        <v>39</v>
      </c>
      <c r="H22127" t="s">
        <v>281</v>
      </c>
      <c r="I22127" t="s">
        <v>3366</v>
      </c>
      <c r="J22127" s="1">
        <v>30317</v>
      </c>
      <c r="K22127" t="b">
        <f>IFERROR(VLOOKUP(F22127,english_mapping!A:B,2,FALSE),"NA")</f>
        <v>1</v>
      </c>
      <c r="L22127">
        <f t="shared" si="345"/>
        <v>0</v>
      </c>
    </row>
    <row r="22128" spans="1:12" x14ac:dyDescent="0.25">
      <c r="A22128" t="s">
        <v>79127</v>
      </c>
      <c r="B22128" t="s">
        <v>79128</v>
      </c>
      <c r="C22128" t="s">
        <v>79129</v>
      </c>
      <c r="D22128" t="s">
        <v>79130</v>
      </c>
      <c r="E22128" t="s">
        <v>14</v>
      </c>
      <c r="F22128" t="s">
        <v>21</v>
      </c>
      <c r="G22128" t="s">
        <v>822</v>
      </c>
      <c r="H22128" t="s">
        <v>823</v>
      </c>
      <c r="I22128" t="s">
        <v>823</v>
      </c>
      <c r="J22128" s="1">
        <v>40909</v>
      </c>
      <c r="K22128" t="b">
        <f>IFERROR(VLOOKUP(F22128,english_mapping!A:B,2,FALSE),"NA")</f>
        <v>1</v>
      </c>
      <c r="L22128" t="str">
        <f t="shared" si="345"/>
        <v>Communities</v>
      </c>
    </row>
    <row r="22129" spans="1:12" x14ac:dyDescent="0.25">
      <c r="A22129" t="s">
        <v>79131</v>
      </c>
      <c r="B22129" t="s">
        <v>79132</v>
      </c>
      <c r="C22129" t="s">
        <v>79133</v>
      </c>
      <c r="D22129" t="s">
        <v>79134</v>
      </c>
      <c r="E22129" t="s">
        <v>14</v>
      </c>
      <c r="F22129" t="s">
        <v>21</v>
      </c>
      <c r="G22129" t="s">
        <v>59</v>
      </c>
      <c r="H22129" t="s">
        <v>60</v>
      </c>
      <c r="I22129" t="s">
        <v>61</v>
      </c>
      <c r="J22129" s="1">
        <v>41285</v>
      </c>
      <c r="K22129" t="b">
        <f>IFERROR(VLOOKUP(F22129,english_mapping!A:B,2,FALSE),"NA")</f>
        <v>1</v>
      </c>
      <c r="L22129" t="str">
        <f t="shared" si="345"/>
        <v>Creative Industries</v>
      </c>
    </row>
    <row r="22130" spans="1:12" x14ac:dyDescent="0.25">
      <c r="A22130" t="s">
        <v>79135</v>
      </c>
      <c r="B22130" t="s">
        <v>79136</v>
      </c>
      <c r="C22130" t="s">
        <v>79137</v>
      </c>
      <c r="D22130" t="s">
        <v>26248</v>
      </c>
      <c r="E22130" t="s">
        <v>14</v>
      </c>
      <c r="F22130" t="s">
        <v>21</v>
      </c>
      <c r="G22130" t="s">
        <v>101</v>
      </c>
      <c r="H22130" t="s">
        <v>102</v>
      </c>
      <c r="I22130" t="s">
        <v>103</v>
      </c>
      <c r="J22130" t="s">
        <v>23807</v>
      </c>
      <c r="K22130" t="b">
        <f>IFERROR(VLOOKUP(F22130,english_mapping!A:B,2,FALSE),"NA")</f>
        <v>1</v>
      </c>
      <c r="L22130" t="str">
        <f t="shared" si="345"/>
        <v>Toys</v>
      </c>
    </row>
    <row r="22131" spans="1:12" x14ac:dyDescent="0.25">
      <c r="A22131" t="s">
        <v>79138</v>
      </c>
      <c r="B22131" t="s">
        <v>79139</v>
      </c>
      <c r="C22131" t="s">
        <v>79140</v>
      </c>
      <c r="D22131" t="s">
        <v>45</v>
      </c>
      <c r="E22131" t="s">
        <v>14</v>
      </c>
      <c r="K22131" t="str">
        <f>IFERROR(VLOOKUP(F22131,english_mapping!A:B,2,FALSE),"NA")</f>
        <v>NA</v>
      </c>
      <c r="L22131" t="str">
        <f t="shared" si="345"/>
        <v>Games</v>
      </c>
    </row>
    <row r="22132" spans="1:12" x14ac:dyDescent="0.25">
      <c r="A22132" t="s">
        <v>79141</v>
      </c>
      <c r="B22132" t="s">
        <v>79142</v>
      </c>
      <c r="C22132" t="s">
        <v>79143</v>
      </c>
      <c r="E22132" t="s">
        <v>205</v>
      </c>
      <c r="J22132" s="1">
        <v>42221</v>
      </c>
      <c r="K22132" t="str">
        <f>IFERROR(VLOOKUP(F22132,english_mapping!A:B,2,FALSE),"NA")</f>
        <v>NA</v>
      </c>
      <c r="L22132">
        <f t="shared" si="345"/>
        <v>0</v>
      </c>
    </row>
    <row r="22133" spans="1:12" x14ac:dyDescent="0.25">
      <c r="A22133" t="s">
        <v>79144</v>
      </c>
      <c r="B22133" t="s">
        <v>79145</v>
      </c>
      <c r="C22133" t="s">
        <v>79146</v>
      </c>
      <c r="D22133" t="s">
        <v>51</v>
      </c>
      <c r="E22133" t="s">
        <v>14</v>
      </c>
      <c r="F22133" t="s">
        <v>161</v>
      </c>
      <c r="G22133" t="s">
        <v>17512</v>
      </c>
      <c r="H22133" t="s">
        <v>20775</v>
      </c>
      <c r="I22133" t="s">
        <v>20775</v>
      </c>
      <c r="J22133" s="1">
        <v>41275</v>
      </c>
      <c r="K22133" t="b">
        <f>IFERROR(VLOOKUP(F22133,english_mapping!A:B,2,FALSE),"NA")</f>
        <v>0</v>
      </c>
      <c r="L22133" t="str">
        <f t="shared" si="345"/>
        <v>Biotechnology</v>
      </c>
    </row>
    <row r="22134" spans="1:12" x14ac:dyDescent="0.25">
      <c r="A22134" t="s">
        <v>79147</v>
      </c>
      <c r="B22134" t="s">
        <v>79148</v>
      </c>
      <c r="C22134" t="s">
        <v>79149</v>
      </c>
      <c r="D22134" t="s">
        <v>79150</v>
      </c>
      <c r="E22134" t="s">
        <v>14</v>
      </c>
      <c r="F22134" t="s">
        <v>124</v>
      </c>
      <c r="G22134" t="s">
        <v>125</v>
      </c>
      <c r="H22134" t="s">
        <v>126</v>
      </c>
      <c r="I22134" t="s">
        <v>126</v>
      </c>
      <c r="J22134" s="1">
        <v>41283</v>
      </c>
      <c r="K22134" t="b">
        <f>IFERROR(VLOOKUP(F22134,english_mapping!A:B,2,FALSE),"NA")</f>
        <v>1</v>
      </c>
      <c r="L22134" t="str">
        <f t="shared" si="345"/>
        <v>Augmented Reality</v>
      </c>
    </row>
    <row r="22135" spans="1:12" x14ac:dyDescent="0.25">
      <c r="A22135" t="s">
        <v>79151</v>
      </c>
      <c r="B22135" t="s">
        <v>79152</v>
      </c>
      <c r="C22135" t="s">
        <v>79153</v>
      </c>
      <c r="D22135" t="s">
        <v>79154</v>
      </c>
      <c r="E22135" t="s">
        <v>14</v>
      </c>
      <c r="F22135" t="s">
        <v>1151</v>
      </c>
      <c r="G22135">
        <v>23</v>
      </c>
      <c r="H22135" t="s">
        <v>3098</v>
      </c>
      <c r="I22135" t="s">
        <v>3098</v>
      </c>
      <c r="J22135" s="1">
        <v>41640</v>
      </c>
      <c r="K22135" t="b">
        <f>IFERROR(VLOOKUP(F22135,english_mapping!A:B,2,FALSE),"NA")</f>
        <v>0</v>
      </c>
      <c r="L22135" t="str">
        <f t="shared" si="345"/>
        <v>Agriculture</v>
      </c>
    </row>
    <row r="22136" spans="1:12" x14ac:dyDescent="0.25">
      <c r="A22136" t="s">
        <v>79155</v>
      </c>
      <c r="B22136" t="s">
        <v>79156</v>
      </c>
      <c r="C22136" t="s">
        <v>79157</v>
      </c>
      <c r="D22136" t="s">
        <v>79158</v>
      </c>
      <c r="E22136" t="s">
        <v>14</v>
      </c>
      <c r="K22136" t="str">
        <f>IFERROR(VLOOKUP(F22136,english_mapping!A:B,2,FALSE),"NA")</f>
        <v>NA</v>
      </c>
      <c r="L22136" t="str">
        <f t="shared" si="345"/>
        <v>Apps</v>
      </c>
    </row>
    <row r="22137" spans="1:12" x14ac:dyDescent="0.25">
      <c r="A22137" t="s">
        <v>79159</v>
      </c>
      <c r="B22137" t="s">
        <v>79160</v>
      </c>
      <c r="C22137" t="s">
        <v>79161</v>
      </c>
      <c r="D22137" t="s">
        <v>79162</v>
      </c>
      <c r="E22137" t="s">
        <v>14</v>
      </c>
      <c r="F22137" t="s">
        <v>21</v>
      </c>
      <c r="G22137" t="s">
        <v>101</v>
      </c>
      <c r="H22137" t="s">
        <v>102</v>
      </c>
      <c r="I22137" t="s">
        <v>103</v>
      </c>
      <c r="J22137" s="1">
        <v>40913</v>
      </c>
      <c r="K22137" t="b">
        <f>IFERROR(VLOOKUP(F22137,english_mapping!A:B,2,FALSE),"NA")</f>
        <v>1</v>
      </c>
      <c r="L22137" t="str">
        <f t="shared" si="345"/>
        <v>Entertainment</v>
      </c>
    </row>
    <row r="22138" spans="1:12" x14ac:dyDescent="0.25">
      <c r="A22138" t="s">
        <v>79163</v>
      </c>
      <c r="B22138" t="s">
        <v>79164</v>
      </c>
      <c r="C22138" t="s">
        <v>79165</v>
      </c>
      <c r="D22138" t="s">
        <v>45</v>
      </c>
      <c r="E22138" t="s">
        <v>14</v>
      </c>
      <c r="F22138" t="s">
        <v>21</v>
      </c>
      <c r="G22138" t="s">
        <v>59</v>
      </c>
      <c r="H22138" t="s">
        <v>90</v>
      </c>
      <c r="I22138" t="s">
        <v>5548</v>
      </c>
      <c r="J22138" s="1">
        <v>40179</v>
      </c>
      <c r="K22138" t="b">
        <f>IFERROR(VLOOKUP(F22138,english_mapping!A:B,2,FALSE),"NA")</f>
        <v>1</v>
      </c>
      <c r="L22138" t="str">
        <f t="shared" si="345"/>
        <v>Games</v>
      </c>
    </row>
    <row r="22139" spans="1:12" x14ac:dyDescent="0.25">
      <c r="A22139" t="s">
        <v>79166</v>
      </c>
      <c r="B22139" t="s">
        <v>79167</v>
      </c>
      <c r="C22139" t="s">
        <v>79168</v>
      </c>
      <c r="D22139" t="s">
        <v>79169</v>
      </c>
      <c r="E22139" t="s">
        <v>14</v>
      </c>
      <c r="F22139" t="s">
        <v>1087</v>
      </c>
      <c r="G22139">
        <v>7</v>
      </c>
      <c r="H22139" t="s">
        <v>1737</v>
      </c>
      <c r="I22139" t="s">
        <v>14928</v>
      </c>
      <c r="J22139" t="s">
        <v>39442</v>
      </c>
      <c r="K22139" t="b">
        <f>IFERROR(VLOOKUP(F22139,english_mapping!A:B,2,FALSE),"NA")</f>
        <v>0</v>
      </c>
      <c r="L22139" t="str">
        <f t="shared" si="345"/>
        <v>3D Printing</v>
      </c>
    </row>
    <row r="22140" spans="1:12" x14ac:dyDescent="0.25">
      <c r="A22140" t="s">
        <v>79170</v>
      </c>
      <c r="B22140" t="s">
        <v>79171</v>
      </c>
      <c r="D22140" t="s">
        <v>12952</v>
      </c>
      <c r="E22140" t="s">
        <v>14</v>
      </c>
      <c r="F22140" t="s">
        <v>21</v>
      </c>
      <c r="G22140" t="s">
        <v>59</v>
      </c>
      <c r="H22140" t="s">
        <v>2601</v>
      </c>
      <c r="I22140" t="s">
        <v>39916</v>
      </c>
      <c r="J22140" s="1">
        <v>39086</v>
      </c>
      <c r="K22140" t="b">
        <f>IFERROR(VLOOKUP(F22140,english_mapping!A:B,2,FALSE),"NA")</f>
        <v>1</v>
      </c>
      <c r="L22140" t="str">
        <f t="shared" si="345"/>
        <v>Consumer Electronics</v>
      </c>
    </row>
    <row r="22141" spans="1:12" x14ac:dyDescent="0.25">
      <c r="A22141" t="s">
        <v>79172</v>
      </c>
      <c r="B22141" t="s">
        <v>79173</v>
      </c>
      <c r="C22141" t="s">
        <v>79174</v>
      </c>
      <c r="D22141" t="s">
        <v>79175</v>
      </c>
      <c r="E22141" t="s">
        <v>14</v>
      </c>
      <c r="F22141" t="s">
        <v>21</v>
      </c>
      <c r="G22141" t="s">
        <v>59</v>
      </c>
      <c r="H22141" t="s">
        <v>60</v>
      </c>
      <c r="I22141" t="s">
        <v>61</v>
      </c>
      <c r="J22141" s="1">
        <v>40544</v>
      </c>
      <c r="K22141" t="b">
        <f>IFERROR(VLOOKUP(F22141,english_mapping!A:B,2,FALSE),"NA")</f>
        <v>1</v>
      </c>
      <c r="L22141" t="str">
        <f t="shared" si="345"/>
        <v>Games</v>
      </c>
    </row>
    <row r="22142" spans="1:12" x14ac:dyDescent="0.25">
      <c r="A22142" t="s">
        <v>79176</v>
      </c>
      <c r="B22142" t="s">
        <v>79177</v>
      </c>
      <c r="C22142" t="s">
        <v>79178</v>
      </c>
      <c r="D22142" t="s">
        <v>79179</v>
      </c>
      <c r="E22142" t="s">
        <v>14</v>
      </c>
      <c r="F22142" t="s">
        <v>12671</v>
      </c>
      <c r="G22142">
        <v>4</v>
      </c>
      <c r="H22142" t="s">
        <v>40685</v>
      </c>
      <c r="I22142" t="s">
        <v>40685</v>
      </c>
      <c r="J22142" s="1">
        <v>40909</v>
      </c>
      <c r="K22142" t="b">
        <f>IFERROR(VLOOKUP(F22142,english_mapping!A:B,2,FALSE),"NA")</f>
        <v>0</v>
      </c>
      <c r="L22142" t="str">
        <f t="shared" si="345"/>
        <v>Android</v>
      </c>
    </row>
    <row r="22143" spans="1:12" x14ac:dyDescent="0.25">
      <c r="A22143" t="s">
        <v>79180</v>
      </c>
      <c r="B22143" t="s">
        <v>79181</v>
      </c>
      <c r="C22143" t="s">
        <v>79182</v>
      </c>
      <c r="D22143" t="s">
        <v>79183</v>
      </c>
      <c r="E22143" t="s">
        <v>14</v>
      </c>
      <c r="F22143" t="s">
        <v>21</v>
      </c>
      <c r="G22143" t="s">
        <v>39</v>
      </c>
      <c r="H22143" t="s">
        <v>3564</v>
      </c>
      <c r="I22143" t="s">
        <v>79184</v>
      </c>
      <c r="J22143" s="1">
        <v>41651</v>
      </c>
      <c r="K22143" t="b">
        <f>IFERROR(VLOOKUP(F22143,english_mapping!A:B,2,FALSE),"NA")</f>
        <v>1</v>
      </c>
      <c r="L22143" t="str">
        <f t="shared" si="345"/>
        <v>Apps</v>
      </c>
    </row>
    <row r="22144" spans="1:12" x14ac:dyDescent="0.25">
      <c r="A22144" t="s">
        <v>79185</v>
      </c>
      <c r="B22144" t="s">
        <v>79186</v>
      </c>
      <c r="C22144" t="s">
        <v>79187</v>
      </c>
      <c r="D22144" t="s">
        <v>79188</v>
      </c>
      <c r="E22144" t="s">
        <v>14</v>
      </c>
      <c r="K22144" t="str">
        <f>IFERROR(VLOOKUP(F22144,english_mapping!A:B,2,FALSE),"NA")</f>
        <v>NA</v>
      </c>
      <c r="L22144" t="str">
        <f t="shared" si="345"/>
        <v>All Students</v>
      </c>
    </row>
    <row r="22145" spans="1:12" x14ac:dyDescent="0.25">
      <c r="A22145" t="s">
        <v>79189</v>
      </c>
      <c r="B22145" t="s">
        <v>79190</v>
      </c>
      <c r="C22145" t="s">
        <v>79191</v>
      </c>
      <c r="D22145" t="s">
        <v>79192</v>
      </c>
      <c r="E22145" t="s">
        <v>14</v>
      </c>
      <c r="F22145" t="s">
        <v>1283</v>
      </c>
      <c r="G22145">
        <v>42</v>
      </c>
      <c r="H22145" t="s">
        <v>1284</v>
      </c>
      <c r="I22145" t="s">
        <v>1284</v>
      </c>
      <c r="J22145" t="s">
        <v>33001</v>
      </c>
      <c r="K22145" t="b">
        <f>IFERROR(VLOOKUP(F22145,english_mapping!A:B,2,FALSE),"NA")</f>
        <v>0</v>
      </c>
      <c r="L22145" t="str">
        <f t="shared" si="345"/>
        <v>Consulting</v>
      </c>
    </row>
    <row r="22146" spans="1:12" x14ac:dyDescent="0.25">
      <c r="A22146" t="s">
        <v>79193</v>
      </c>
      <c r="B22146" t="s">
        <v>79194</v>
      </c>
      <c r="D22146" t="s">
        <v>113</v>
      </c>
      <c r="E22146" t="s">
        <v>14</v>
      </c>
      <c r="F22146" t="s">
        <v>21</v>
      </c>
      <c r="G22146" t="s">
        <v>206</v>
      </c>
      <c r="H22146" t="s">
        <v>15326</v>
      </c>
      <c r="I22146" t="s">
        <v>15326</v>
      </c>
      <c r="J22146" t="s">
        <v>2333</v>
      </c>
      <c r="K22146" t="b">
        <f>IFERROR(VLOOKUP(F22146,english_mapping!A:B,2,FALSE),"NA")</f>
        <v>1</v>
      </c>
      <c r="L22146" t="str">
        <f t="shared" si="345"/>
        <v>Entertainment</v>
      </c>
    </row>
    <row r="22147" spans="1:12" x14ac:dyDescent="0.25">
      <c r="A22147" t="s">
        <v>79195</v>
      </c>
      <c r="B22147" t="s">
        <v>79196</v>
      </c>
      <c r="C22147" t="s">
        <v>79197</v>
      </c>
      <c r="D22147" t="s">
        <v>79198</v>
      </c>
      <c r="E22147" t="s">
        <v>14</v>
      </c>
      <c r="F22147" t="s">
        <v>4756</v>
      </c>
      <c r="G22147">
        <v>65</v>
      </c>
      <c r="H22147" t="s">
        <v>4757</v>
      </c>
      <c r="I22147" t="s">
        <v>4757</v>
      </c>
      <c r="J22147" s="1">
        <v>39915</v>
      </c>
      <c r="K22147" t="b">
        <f>IFERROR(VLOOKUP(F22147,english_mapping!A:B,2,FALSE),"NA")</f>
        <v>0</v>
      </c>
      <c r="L22147" t="str">
        <f t="shared" si="345"/>
        <v>Facebook Applications</v>
      </c>
    </row>
    <row r="22148" spans="1:12" x14ac:dyDescent="0.25">
      <c r="A22148" t="s">
        <v>79199</v>
      </c>
      <c r="B22148" t="s">
        <v>79200</v>
      </c>
      <c r="C22148" t="s">
        <v>79201</v>
      </c>
      <c r="D22148" t="s">
        <v>79202</v>
      </c>
      <c r="E22148" t="s">
        <v>14</v>
      </c>
      <c r="F22148" t="s">
        <v>21</v>
      </c>
      <c r="G22148" t="s">
        <v>1360</v>
      </c>
      <c r="H22148" t="s">
        <v>1361</v>
      </c>
      <c r="I22148" t="s">
        <v>1361</v>
      </c>
      <c r="J22148" t="s">
        <v>1308</v>
      </c>
      <c r="K22148" t="b">
        <f>IFERROR(VLOOKUP(F22148,english_mapping!A:B,2,FALSE),"NA")</f>
        <v>1</v>
      </c>
      <c r="L22148" t="str">
        <f t="shared" ref="L22148:L22211" si="346">IFERROR(LEFT(D22148,(FIND("|",D22148))-1),D22148)</f>
        <v>Advertising Platforms</v>
      </c>
    </row>
    <row r="22149" spans="1:12" x14ac:dyDescent="0.25">
      <c r="A22149" t="s">
        <v>79203</v>
      </c>
      <c r="B22149" t="s">
        <v>79204</v>
      </c>
      <c r="C22149" t="s">
        <v>79205</v>
      </c>
      <c r="D22149" t="s">
        <v>45</v>
      </c>
      <c r="E22149" t="s">
        <v>14</v>
      </c>
      <c r="F22149" t="s">
        <v>21</v>
      </c>
      <c r="G22149" t="s">
        <v>84</v>
      </c>
      <c r="H22149" t="s">
        <v>696</v>
      </c>
      <c r="I22149" t="s">
        <v>696</v>
      </c>
      <c r="J22149" s="1">
        <v>40544</v>
      </c>
      <c r="K22149" t="b">
        <f>IFERROR(VLOOKUP(F22149,english_mapping!A:B,2,FALSE),"NA")</f>
        <v>1</v>
      </c>
      <c r="L22149" t="str">
        <f t="shared" si="346"/>
        <v>Games</v>
      </c>
    </row>
    <row r="22150" spans="1:12" x14ac:dyDescent="0.25">
      <c r="A22150" t="s">
        <v>79206</v>
      </c>
      <c r="B22150" t="s">
        <v>79207</v>
      </c>
      <c r="C22150" t="s">
        <v>79208</v>
      </c>
      <c r="D22150" t="s">
        <v>89</v>
      </c>
      <c r="E22150" t="s">
        <v>14</v>
      </c>
      <c r="F22150" t="s">
        <v>21</v>
      </c>
      <c r="G22150" t="s">
        <v>154</v>
      </c>
      <c r="H22150" t="s">
        <v>242</v>
      </c>
      <c r="I22150" t="s">
        <v>242</v>
      </c>
      <c r="K22150" t="b">
        <f>IFERROR(VLOOKUP(F22150,english_mapping!A:B,2,FALSE),"NA")</f>
        <v>1</v>
      </c>
      <c r="L22150" t="str">
        <f t="shared" si="346"/>
        <v>Health and Wellness</v>
      </c>
    </row>
    <row r="22151" spans="1:12" x14ac:dyDescent="0.25">
      <c r="A22151" t="s">
        <v>79209</v>
      </c>
      <c r="B22151" t="s">
        <v>79210</v>
      </c>
      <c r="D22151" t="s">
        <v>1484</v>
      </c>
      <c r="E22151" t="s">
        <v>14</v>
      </c>
      <c r="F22151" t="s">
        <v>124</v>
      </c>
      <c r="G22151" t="s">
        <v>125</v>
      </c>
      <c r="H22151" t="s">
        <v>126</v>
      </c>
      <c r="I22151" t="s">
        <v>126</v>
      </c>
      <c r="J22151" s="1">
        <v>35796</v>
      </c>
      <c r="K22151" t="b">
        <f>IFERROR(VLOOKUP(F22151,english_mapping!A:B,2,FALSE),"NA")</f>
        <v>1</v>
      </c>
      <c r="L22151" t="str">
        <f t="shared" si="346"/>
        <v>Game</v>
      </c>
    </row>
    <row r="22152" spans="1:12" x14ac:dyDescent="0.25">
      <c r="A22152" t="s">
        <v>79211</v>
      </c>
      <c r="B22152" t="s">
        <v>79212</v>
      </c>
      <c r="C22152" t="s">
        <v>79213</v>
      </c>
      <c r="E22152" t="s">
        <v>14</v>
      </c>
      <c r="K22152" t="str">
        <f>IFERROR(VLOOKUP(F22152,english_mapping!A:B,2,FALSE),"NA")</f>
        <v>NA</v>
      </c>
      <c r="L22152">
        <f t="shared" si="346"/>
        <v>0</v>
      </c>
    </row>
    <row r="22153" spans="1:12" x14ac:dyDescent="0.25">
      <c r="A22153" t="s">
        <v>79214</v>
      </c>
      <c r="B22153" t="s">
        <v>79215</v>
      </c>
      <c r="C22153" t="s">
        <v>79216</v>
      </c>
      <c r="D22153" t="s">
        <v>79217</v>
      </c>
      <c r="E22153" t="s">
        <v>205</v>
      </c>
      <c r="J22153" s="1">
        <v>41731</v>
      </c>
      <c r="K22153" t="str">
        <f>IFERROR(VLOOKUP(F22153,english_mapping!A:B,2,FALSE),"NA")</f>
        <v>NA</v>
      </c>
      <c r="L22153" t="str">
        <f t="shared" si="346"/>
        <v>Gamification</v>
      </c>
    </row>
    <row r="22154" spans="1:12" x14ac:dyDescent="0.25">
      <c r="A22154" t="s">
        <v>79218</v>
      </c>
      <c r="B22154" t="s">
        <v>79219</v>
      </c>
      <c r="D22154" t="s">
        <v>1097</v>
      </c>
      <c r="E22154" t="s">
        <v>14</v>
      </c>
      <c r="F22154" t="s">
        <v>21</v>
      </c>
      <c r="G22154" t="s">
        <v>206</v>
      </c>
      <c r="H22154" t="s">
        <v>858</v>
      </c>
      <c r="I22154" t="s">
        <v>79220</v>
      </c>
      <c r="J22154" s="1">
        <v>41285</v>
      </c>
      <c r="K22154" t="b">
        <f>IFERROR(VLOOKUP(F22154,english_mapping!A:B,2,FALSE),"NA")</f>
        <v>1</v>
      </c>
      <c r="L22154" t="str">
        <f t="shared" si="346"/>
        <v>Entertainment</v>
      </c>
    </row>
    <row r="22155" spans="1:12" x14ac:dyDescent="0.25">
      <c r="A22155" t="s">
        <v>79221</v>
      </c>
      <c r="B22155" t="s">
        <v>79222</v>
      </c>
      <c r="C22155" t="s">
        <v>79223</v>
      </c>
      <c r="D22155" t="s">
        <v>45</v>
      </c>
      <c r="E22155" t="s">
        <v>205</v>
      </c>
      <c r="F22155" t="s">
        <v>21</v>
      </c>
      <c r="G22155" t="s">
        <v>117</v>
      </c>
      <c r="H22155" t="s">
        <v>118</v>
      </c>
      <c r="I22155" t="s">
        <v>38619</v>
      </c>
      <c r="J22155" s="1">
        <v>37622</v>
      </c>
      <c r="K22155" t="b">
        <f>IFERROR(VLOOKUP(F22155,english_mapping!A:B,2,FALSE),"NA")</f>
        <v>1</v>
      </c>
      <c r="L22155" t="str">
        <f t="shared" si="346"/>
        <v>Games</v>
      </c>
    </row>
    <row r="22156" spans="1:12" x14ac:dyDescent="0.25">
      <c r="A22156" t="s">
        <v>79224</v>
      </c>
      <c r="B22156" t="s">
        <v>79225</v>
      </c>
      <c r="C22156" t="s">
        <v>79226</v>
      </c>
      <c r="D22156" t="s">
        <v>45</v>
      </c>
      <c r="E22156" t="s">
        <v>109</v>
      </c>
      <c r="F22156" t="s">
        <v>21</v>
      </c>
      <c r="G22156" t="s">
        <v>101</v>
      </c>
      <c r="H22156" t="s">
        <v>102</v>
      </c>
      <c r="I22156" t="s">
        <v>103</v>
      </c>
      <c r="J22156" s="1">
        <v>37257</v>
      </c>
      <c r="K22156" t="b">
        <f>IFERROR(VLOOKUP(F22156,english_mapping!A:B,2,FALSE),"NA")</f>
        <v>1</v>
      </c>
      <c r="L22156" t="str">
        <f t="shared" si="346"/>
        <v>Games</v>
      </c>
    </row>
    <row r="22157" spans="1:12" x14ac:dyDescent="0.25">
      <c r="A22157" t="s">
        <v>79227</v>
      </c>
      <c r="B22157" t="s">
        <v>79228</v>
      </c>
      <c r="C22157" t="s">
        <v>79229</v>
      </c>
      <c r="D22157" t="s">
        <v>79230</v>
      </c>
      <c r="E22157" t="s">
        <v>109</v>
      </c>
      <c r="F22157" t="s">
        <v>484</v>
      </c>
      <c r="H22157" t="s">
        <v>485</v>
      </c>
      <c r="I22157" t="s">
        <v>485</v>
      </c>
      <c r="J22157" s="1">
        <v>39814</v>
      </c>
      <c r="K22157" t="b">
        <f>IFERROR(VLOOKUP(F22157,english_mapping!A:B,2,FALSE),"NA")</f>
        <v>1</v>
      </c>
      <c r="L22157" t="str">
        <f t="shared" si="346"/>
        <v>Games</v>
      </c>
    </row>
    <row r="22158" spans="1:12" x14ac:dyDescent="0.25">
      <c r="A22158" t="s">
        <v>79231</v>
      </c>
      <c r="B22158" t="s">
        <v>79232</v>
      </c>
      <c r="C22158" t="s">
        <v>79233</v>
      </c>
      <c r="D22158" t="s">
        <v>1345</v>
      </c>
      <c r="E22158" t="s">
        <v>14</v>
      </c>
      <c r="F22158" t="s">
        <v>33</v>
      </c>
      <c r="G22158">
        <v>32</v>
      </c>
      <c r="H22158" t="s">
        <v>10252</v>
      </c>
      <c r="I22158" t="s">
        <v>10252</v>
      </c>
      <c r="J22158" s="1">
        <v>39814</v>
      </c>
      <c r="K22158" t="b">
        <f>IFERROR(VLOOKUP(F22158,english_mapping!A:B,2,FALSE),"NA")</f>
        <v>0</v>
      </c>
      <c r="L22158" t="str">
        <f t="shared" si="346"/>
        <v>Games</v>
      </c>
    </row>
    <row r="22159" spans="1:12" x14ac:dyDescent="0.25">
      <c r="A22159" t="s">
        <v>79234</v>
      </c>
      <c r="B22159" t="s">
        <v>79235</v>
      </c>
      <c r="C22159" t="s">
        <v>79236</v>
      </c>
      <c r="D22159" t="s">
        <v>38</v>
      </c>
      <c r="E22159" t="s">
        <v>14</v>
      </c>
      <c r="F22159" t="s">
        <v>124</v>
      </c>
      <c r="G22159" t="s">
        <v>125</v>
      </c>
      <c r="H22159" t="s">
        <v>126</v>
      </c>
      <c r="I22159" t="s">
        <v>126</v>
      </c>
      <c r="J22159" s="1">
        <v>37257</v>
      </c>
      <c r="K22159" t="b">
        <f>IFERROR(VLOOKUP(F22159,english_mapping!A:B,2,FALSE),"NA")</f>
        <v>1</v>
      </c>
      <c r="L22159" t="str">
        <f t="shared" si="346"/>
        <v>Software</v>
      </c>
    </row>
    <row r="22160" spans="1:12" x14ac:dyDescent="0.25">
      <c r="A22160" t="s">
        <v>79237</v>
      </c>
      <c r="B22160" t="s">
        <v>79238</v>
      </c>
      <c r="C22160" t="s">
        <v>79239</v>
      </c>
      <c r="D22160" t="s">
        <v>45</v>
      </c>
      <c r="E22160" t="s">
        <v>14</v>
      </c>
      <c r="F22160" t="s">
        <v>274</v>
      </c>
      <c r="G22160">
        <v>17</v>
      </c>
      <c r="H22160" t="s">
        <v>468</v>
      </c>
      <c r="I22160" t="s">
        <v>468</v>
      </c>
      <c r="J22160" s="1">
        <v>40555</v>
      </c>
      <c r="K22160" t="b">
        <f>IFERROR(VLOOKUP(F22160,english_mapping!A:B,2,FALSE),"NA")</f>
        <v>0</v>
      </c>
      <c r="L22160" t="str">
        <f t="shared" si="346"/>
        <v>Games</v>
      </c>
    </row>
    <row r="22161" spans="1:12" x14ac:dyDescent="0.25">
      <c r="A22161" t="s">
        <v>79240</v>
      </c>
      <c r="B22161" t="s">
        <v>79241</v>
      </c>
      <c r="C22161" t="s">
        <v>79242</v>
      </c>
      <c r="D22161" t="s">
        <v>30444</v>
      </c>
      <c r="E22161" t="s">
        <v>14</v>
      </c>
      <c r="F22161" t="s">
        <v>21</v>
      </c>
      <c r="G22161" t="s">
        <v>59</v>
      </c>
      <c r="H22161" t="s">
        <v>60</v>
      </c>
      <c r="I22161" t="s">
        <v>61</v>
      </c>
      <c r="J22161" s="1">
        <v>40371</v>
      </c>
      <c r="K22161" t="b">
        <f>IFERROR(VLOOKUP(F22161,english_mapping!A:B,2,FALSE),"NA")</f>
        <v>1</v>
      </c>
      <c r="L22161" t="str">
        <f t="shared" si="346"/>
        <v>Games</v>
      </c>
    </row>
    <row r="22162" spans="1:12" x14ac:dyDescent="0.25">
      <c r="A22162" t="s">
        <v>79243</v>
      </c>
      <c r="B22162" t="s">
        <v>79244</v>
      </c>
      <c r="C22162" t="s">
        <v>79245</v>
      </c>
      <c r="D22162" t="s">
        <v>79246</v>
      </c>
      <c r="E22162" t="s">
        <v>14</v>
      </c>
      <c r="F22162" t="s">
        <v>21</v>
      </c>
      <c r="G22162" t="s">
        <v>101</v>
      </c>
      <c r="H22162" t="s">
        <v>102</v>
      </c>
      <c r="I22162" t="s">
        <v>103</v>
      </c>
      <c r="J22162" s="1">
        <v>39814</v>
      </c>
      <c r="K22162" t="b">
        <f>IFERROR(VLOOKUP(F22162,english_mapping!A:B,2,FALSE),"NA")</f>
        <v>1</v>
      </c>
      <c r="L22162" t="str">
        <f t="shared" si="346"/>
        <v>Apps</v>
      </c>
    </row>
    <row r="22163" spans="1:12" x14ac:dyDescent="0.25">
      <c r="A22163" t="s">
        <v>79247</v>
      </c>
      <c r="B22163" t="s">
        <v>79248</v>
      </c>
      <c r="C22163" t="s">
        <v>79249</v>
      </c>
      <c r="D22163" t="s">
        <v>45</v>
      </c>
      <c r="E22163" t="s">
        <v>14</v>
      </c>
      <c r="K22163" t="str">
        <f>IFERROR(VLOOKUP(F22163,english_mapping!A:B,2,FALSE),"NA")</f>
        <v>NA</v>
      </c>
      <c r="L22163" t="str">
        <f t="shared" si="346"/>
        <v>Games</v>
      </c>
    </row>
    <row r="22164" spans="1:12" x14ac:dyDescent="0.25">
      <c r="A22164" t="s">
        <v>79250</v>
      </c>
      <c r="B22164" t="s">
        <v>79251</v>
      </c>
      <c r="C22164" t="s">
        <v>79252</v>
      </c>
      <c r="D22164" t="s">
        <v>45</v>
      </c>
      <c r="E22164" t="s">
        <v>205</v>
      </c>
      <c r="F22164" t="s">
        <v>21</v>
      </c>
      <c r="G22164" t="s">
        <v>59</v>
      </c>
      <c r="H22164" t="s">
        <v>60</v>
      </c>
      <c r="I22164" t="s">
        <v>66</v>
      </c>
      <c r="J22164" s="1">
        <v>39451</v>
      </c>
      <c r="K22164" t="b">
        <f>IFERROR(VLOOKUP(F22164,english_mapping!A:B,2,FALSE),"NA")</f>
        <v>1</v>
      </c>
      <c r="L22164" t="str">
        <f t="shared" si="346"/>
        <v>Games</v>
      </c>
    </row>
    <row r="22165" spans="1:12" x14ac:dyDescent="0.25">
      <c r="A22165" t="s">
        <v>79253</v>
      </c>
      <c r="B22165" t="s">
        <v>79254</v>
      </c>
      <c r="C22165" t="s">
        <v>79255</v>
      </c>
      <c r="D22165" t="s">
        <v>79256</v>
      </c>
      <c r="E22165" t="s">
        <v>14</v>
      </c>
      <c r="J22165" s="1">
        <v>41760</v>
      </c>
      <c r="K22165" t="str">
        <f>IFERROR(VLOOKUP(F22165,english_mapping!A:B,2,FALSE),"NA")</f>
        <v>NA</v>
      </c>
      <c r="L22165" t="str">
        <f t="shared" si="346"/>
        <v>iOS</v>
      </c>
    </row>
    <row r="22166" spans="1:12" x14ac:dyDescent="0.25">
      <c r="A22166" t="s">
        <v>79257</v>
      </c>
      <c r="B22166" t="s">
        <v>79258</v>
      </c>
      <c r="C22166" t="s">
        <v>79259</v>
      </c>
      <c r="D22166" t="s">
        <v>79260</v>
      </c>
      <c r="E22166" t="s">
        <v>14</v>
      </c>
      <c r="F22166" t="s">
        <v>21</v>
      </c>
      <c r="G22166" t="s">
        <v>59</v>
      </c>
      <c r="H22166" t="s">
        <v>60</v>
      </c>
      <c r="I22166" t="s">
        <v>66</v>
      </c>
      <c r="J22166" s="1">
        <v>37633</v>
      </c>
      <c r="K22166" t="b">
        <f>IFERROR(VLOOKUP(F22166,english_mapping!A:B,2,FALSE),"NA")</f>
        <v>1</v>
      </c>
      <c r="L22166" t="str">
        <f t="shared" si="346"/>
        <v>Entertainment</v>
      </c>
    </row>
    <row r="22167" spans="1:12" x14ac:dyDescent="0.25">
      <c r="A22167" t="s">
        <v>79261</v>
      </c>
      <c r="B22167" t="s">
        <v>79262</v>
      </c>
      <c r="C22167" t="s">
        <v>79263</v>
      </c>
      <c r="D22167" t="s">
        <v>79264</v>
      </c>
      <c r="E22167" t="s">
        <v>205</v>
      </c>
      <c r="J22167" s="1">
        <v>41640</v>
      </c>
      <c r="K22167" t="str">
        <f>IFERROR(VLOOKUP(F22167,english_mapping!A:B,2,FALSE),"NA")</f>
        <v>NA</v>
      </c>
      <c r="L22167" t="str">
        <f t="shared" si="346"/>
        <v>Apps</v>
      </c>
    </row>
    <row r="22168" spans="1:12" x14ac:dyDescent="0.25">
      <c r="A22168" t="s">
        <v>79265</v>
      </c>
      <c r="B22168" t="s">
        <v>79266</v>
      </c>
      <c r="C22168" t="s">
        <v>79267</v>
      </c>
      <c r="D22168" t="s">
        <v>79268</v>
      </c>
      <c r="E22168" t="s">
        <v>14</v>
      </c>
      <c r="F22168" t="s">
        <v>21</v>
      </c>
      <c r="G22168" t="s">
        <v>154</v>
      </c>
      <c r="H22168" t="s">
        <v>242</v>
      </c>
      <c r="I22168" t="s">
        <v>242</v>
      </c>
      <c r="J22168" s="1">
        <v>41275</v>
      </c>
      <c r="K22168" t="b">
        <f>IFERROR(VLOOKUP(F22168,english_mapping!A:B,2,FALSE),"NA")</f>
        <v>1</v>
      </c>
      <c r="L22168" t="str">
        <f t="shared" si="346"/>
        <v>Digital Media</v>
      </c>
    </row>
    <row r="22169" spans="1:12" x14ac:dyDescent="0.25">
      <c r="A22169" t="s">
        <v>79269</v>
      </c>
      <c r="B22169" t="s">
        <v>79270</v>
      </c>
      <c r="C22169" t="s">
        <v>79271</v>
      </c>
      <c r="D22169" t="s">
        <v>262</v>
      </c>
      <c r="E22169" t="s">
        <v>14</v>
      </c>
      <c r="F22169" t="s">
        <v>712</v>
      </c>
      <c r="G22169">
        <v>5</v>
      </c>
      <c r="H22169" t="s">
        <v>713</v>
      </c>
      <c r="I22169" t="s">
        <v>3525</v>
      </c>
      <c r="J22169" s="1">
        <v>40918</v>
      </c>
      <c r="K22169" t="b">
        <f>IFERROR(VLOOKUP(F22169,english_mapping!A:B,2,FALSE),"NA")</f>
        <v>0</v>
      </c>
      <c r="L22169" t="str">
        <f t="shared" si="346"/>
        <v>Enterprise Software</v>
      </c>
    </row>
    <row r="22170" spans="1:12" x14ac:dyDescent="0.25">
      <c r="A22170" t="s">
        <v>79272</v>
      </c>
      <c r="B22170" t="s">
        <v>79273</v>
      </c>
      <c r="C22170" t="s">
        <v>79274</v>
      </c>
      <c r="D22170" t="s">
        <v>45</v>
      </c>
      <c r="E22170" t="s">
        <v>14</v>
      </c>
      <c r="F22170" t="s">
        <v>21</v>
      </c>
      <c r="G22170" t="s">
        <v>59</v>
      </c>
      <c r="H22170" t="s">
        <v>90</v>
      </c>
      <c r="I22170" t="s">
        <v>90</v>
      </c>
      <c r="J22170" s="1">
        <v>37267</v>
      </c>
      <c r="K22170" t="b">
        <f>IFERROR(VLOOKUP(F22170,english_mapping!A:B,2,FALSE),"NA")</f>
        <v>1</v>
      </c>
      <c r="L22170" t="str">
        <f t="shared" si="346"/>
        <v>Games</v>
      </c>
    </row>
    <row r="22171" spans="1:12" x14ac:dyDescent="0.25">
      <c r="A22171" t="s">
        <v>79275</v>
      </c>
      <c r="B22171" t="s">
        <v>79276</v>
      </c>
      <c r="C22171" t="s">
        <v>79277</v>
      </c>
      <c r="D22171" t="s">
        <v>79278</v>
      </c>
      <c r="E22171" t="s">
        <v>14</v>
      </c>
      <c r="J22171" s="1">
        <v>39814</v>
      </c>
      <c r="K22171" t="str">
        <f>IFERROR(VLOOKUP(F22171,english_mapping!A:B,2,FALSE),"NA")</f>
        <v>NA</v>
      </c>
      <c r="L22171" t="str">
        <f t="shared" si="346"/>
        <v>Distribution</v>
      </c>
    </row>
    <row r="22172" spans="1:12" x14ac:dyDescent="0.25">
      <c r="A22172" t="s">
        <v>79279</v>
      </c>
      <c r="B22172" t="s">
        <v>79280</v>
      </c>
      <c r="C22172" t="s">
        <v>79281</v>
      </c>
      <c r="D22172" t="s">
        <v>79282</v>
      </c>
      <c r="E22172" t="s">
        <v>205</v>
      </c>
      <c r="F22172" t="s">
        <v>21</v>
      </c>
      <c r="G22172" t="s">
        <v>101</v>
      </c>
      <c r="H22172" t="s">
        <v>102</v>
      </c>
      <c r="I22172" t="s">
        <v>103</v>
      </c>
      <c r="J22172" t="s">
        <v>79283</v>
      </c>
      <c r="K22172" t="b">
        <f>IFERROR(VLOOKUP(F22172,english_mapping!A:B,2,FALSE),"NA")</f>
        <v>1</v>
      </c>
      <c r="L22172" t="str">
        <f t="shared" si="346"/>
        <v>Fashion</v>
      </c>
    </row>
    <row r="22173" spans="1:12" x14ac:dyDescent="0.25">
      <c r="A22173" t="s">
        <v>79284</v>
      </c>
      <c r="B22173" t="s">
        <v>79285</v>
      </c>
      <c r="C22173" t="s">
        <v>79286</v>
      </c>
      <c r="D22173" t="s">
        <v>79287</v>
      </c>
      <c r="E22173" t="s">
        <v>14</v>
      </c>
      <c r="F22173" t="s">
        <v>21</v>
      </c>
      <c r="G22173" t="s">
        <v>1035</v>
      </c>
      <c r="H22173" t="s">
        <v>1059</v>
      </c>
      <c r="I22173" t="s">
        <v>1059</v>
      </c>
      <c r="J22173" s="1">
        <v>40544</v>
      </c>
      <c r="K22173" t="b">
        <f>IFERROR(VLOOKUP(F22173,english_mapping!A:B,2,FALSE),"NA")</f>
        <v>1</v>
      </c>
      <c r="L22173" t="str">
        <f t="shared" si="346"/>
        <v>Games</v>
      </c>
    </row>
    <row r="22174" spans="1:12" x14ac:dyDescent="0.25">
      <c r="A22174" t="s">
        <v>79288</v>
      </c>
      <c r="B22174" t="s">
        <v>79289</v>
      </c>
      <c r="C22174" t="s">
        <v>79290</v>
      </c>
      <c r="D22174" t="s">
        <v>79291</v>
      </c>
      <c r="E22174" t="s">
        <v>14</v>
      </c>
      <c r="F22174" t="s">
        <v>712</v>
      </c>
      <c r="J22174" s="1">
        <v>42005</v>
      </c>
      <c r="K22174" t="b">
        <f>IFERROR(VLOOKUP(F22174,english_mapping!A:B,2,FALSE),"NA")</f>
        <v>0</v>
      </c>
      <c r="L22174" t="str">
        <f t="shared" si="346"/>
        <v>Casual Games</v>
      </c>
    </row>
    <row r="22175" spans="1:12" x14ac:dyDescent="0.25">
      <c r="A22175" t="s">
        <v>79292</v>
      </c>
      <c r="B22175" t="s">
        <v>79293</v>
      </c>
      <c r="D22175" t="s">
        <v>666</v>
      </c>
      <c r="E22175" t="s">
        <v>205</v>
      </c>
      <c r="F22175" t="s">
        <v>21</v>
      </c>
      <c r="G22175" t="s">
        <v>59</v>
      </c>
      <c r="H22175" t="s">
        <v>1249</v>
      </c>
      <c r="I22175" t="s">
        <v>3123</v>
      </c>
      <c r="K22175" t="b">
        <f>IFERROR(VLOOKUP(F22175,english_mapping!A:B,2,FALSE),"NA")</f>
        <v>1</v>
      </c>
      <c r="L22175" t="str">
        <f t="shared" si="346"/>
        <v>Technology</v>
      </c>
    </row>
    <row r="22176" spans="1:12" x14ac:dyDescent="0.25">
      <c r="A22176" t="s">
        <v>79294</v>
      </c>
      <c r="B22176" t="s">
        <v>79295</v>
      </c>
      <c r="C22176" t="s">
        <v>79296</v>
      </c>
      <c r="D22176" t="s">
        <v>79297</v>
      </c>
      <c r="E22176" t="s">
        <v>205</v>
      </c>
      <c r="F22176" t="s">
        <v>21</v>
      </c>
      <c r="G22176" t="s">
        <v>59</v>
      </c>
      <c r="H22176" t="s">
        <v>60</v>
      </c>
      <c r="I22176" t="s">
        <v>66</v>
      </c>
      <c r="J22176" s="1">
        <v>39089</v>
      </c>
      <c r="K22176" t="b">
        <f>IFERROR(VLOOKUP(F22176,english_mapping!A:B,2,FALSE),"NA")</f>
        <v>1</v>
      </c>
      <c r="L22176" t="str">
        <f t="shared" si="346"/>
        <v>Browser Extensions</v>
      </c>
    </row>
    <row r="22177" spans="1:12" x14ac:dyDescent="0.25">
      <c r="A22177" t="s">
        <v>79298</v>
      </c>
      <c r="B22177" t="s">
        <v>79299</v>
      </c>
      <c r="C22177" t="s">
        <v>79300</v>
      </c>
      <c r="D22177" t="s">
        <v>79301</v>
      </c>
      <c r="E22177" t="s">
        <v>14</v>
      </c>
      <c r="F22177" t="s">
        <v>634</v>
      </c>
      <c r="G22177">
        <v>9</v>
      </c>
      <c r="H22177" t="s">
        <v>635</v>
      </c>
      <c r="I22177" t="s">
        <v>79302</v>
      </c>
      <c r="J22177" s="1">
        <v>39823</v>
      </c>
      <c r="K22177" t="b">
        <f>IFERROR(VLOOKUP(F22177,english_mapping!A:B,2,FALSE),"NA")</f>
        <v>0</v>
      </c>
      <c r="L22177" t="str">
        <f t="shared" si="346"/>
        <v>Games</v>
      </c>
    </row>
    <row r="22178" spans="1:12" x14ac:dyDescent="0.25">
      <c r="A22178" t="s">
        <v>79303</v>
      </c>
      <c r="B22178" t="s">
        <v>79304</v>
      </c>
      <c r="C22178" t="s">
        <v>79305</v>
      </c>
      <c r="D22178" t="s">
        <v>45</v>
      </c>
      <c r="E22178" t="s">
        <v>14</v>
      </c>
      <c r="F22178" t="s">
        <v>4070</v>
      </c>
      <c r="G22178">
        <v>3</v>
      </c>
      <c r="H22178" t="s">
        <v>2426</v>
      </c>
      <c r="I22178" t="s">
        <v>4071</v>
      </c>
      <c r="J22178" t="s">
        <v>9085</v>
      </c>
      <c r="K22178" t="b">
        <f>IFERROR(VLOOKUP(F22178,english_mapping!A:B,2,FALSE),"NA")</f>
        <v>0</v>
      </c>
      <c r="L22178" t="str">
        <f t="shared" si="346"/>
        <v>Games</v>
      </c>
    </row>
    <row r="22179" spans="1:12" x14ac:dyDescent="0.25">
      <c r="A22179" t="s">
        <v>79306</v>
      </c>
      <c r="B22179" t="s">
        <v>79307</v>
      </c>
      <c r="C22179" t="s">
        <v>79308</v>
      </c>
      <c r="D22179" t="s">
        <v>45</v>
      </c>
      <c r="E22179" t="s">
        <v>109</v>
      </c>
      <c r="F22179" t="s">
        <v>21</v>
      </c>
      <c r="G22179" t="s">
        <v>154</v>
      </c>
      <c r="H22179" t="s">
        <v>242</v>
      </c>
      <c r="I22179" t="s">
        <v>1753</v>
      </c>
      <c r="J22179" s="1">
        <v>37257</v>
      </c>
      <c r="K22179" t="b">
        <f>IFERROR(VLOOKUP(F22179,english_mapping!A:B,2,FALSE),"NA")</f>
        <v>1</v>
      </c>
      <c r="L22179" t="str">
        <f t="shared" si="346"/>
        <v>Games</v>
      </c>
    </row>
    <row r="22180" spans="1:12" x14ac:dyDescent="0.25">
      <c r="A22180" t="s">
        <v>79309</v>
      </c>
      <c r="B22180" t="s">
        <v>79310</v>
      </c>
      <c r="C22180" t="s">
        <v>79311</v>
      </c>
      <c r="D22180" t="s">
        <v>79312</v>
      </c>
      <c r="E22180" t="s">
        <v>14</v>
      </c>
      <c r="F22180" t="s">
        <v>484</v>
      </c>
      <c r="H22180" t="s">
        <v>485</v>
      </c>
      <c r="I22180" t="s">
        <v>485</v>
      </c>
      <c r="J22180" s="1">
        <v>40544</v>
      </c>
      <c r="K22180" t="b">
        <f>IFERROR(VLOOKUP(F22180,english_mapping!A:B,2,FALSE),"NA")</f>
        <v>1</v>
      </c>
      <c r="L22180" t="str">
        <f t="shared" si="346"/>
        <v>Ediscovery</v>
      </c>
    </row>
    <row r="22181" spans="1:12" x14ac:dyDescent="0.25">
      <c r="A22181" t="s">
        <v>79313</v>
      </c>
      <c r="B22181" t="s">
        <v>79314</v>
      </c>
      <c r="C22181" t="s">
        <v>79315</v>
      </c>
      <c r="D22181" t="s">
        <v>79316</v>
      </c>
      <c r="E22181" t="s">
        <v>14</v>
      </c>
      <c r="F22181" t="s">
        <v>21</v>
      </c>
      <c r="G22181" t="s">
        <v>1267</v>
      </c>
      <c r="H22181" t="s">
        <v>2157</v>
      </c>
      <c r="I22181" t="s">
        <v>4713</v>
      </c>
      <c r="J22181" s="1">
        <v>41275</v>
      </c>
      <c r="K22181" t="b">
        <f>IFERROR(VLOOKUP(F22181,english_mapping!A:B,2,FALSE),"NA")</f>
        <v>1</v>
      </c>
      <c r="L22181" t="str">
        <f t="shared" si="346"/>
        <v>Entertainment</v>
      </c>
    </row>
    <row r="22182" spans="1:12" x14ac:dyDescent="0.25">
      <c r="A22182" t="s">
        <v>79317</v>
      </c>
      <c r="B22182" t="s">
        <v>79318</v>
      </c>
      <c r="C22182" t="s">
        <v>79319</v>
      </c>
      <c r="D22182" t="s">
        <v>79320</v>
      </c>
      <c r="E22182" t="s">
        <v>14</v>
      </c>
      <c r="F22182" t="s">
        <v>21</v>
      </c>
      <c r="G22182" t="s">
        <v>59</v>
      </c>
      <c r="H22182" t="s">
        <v>90</v>
      </c>
      <c r="I22182" t="s">
        <v>2674</v>
      </c>
      <c r="J22182" s="1">
        <v>41280</v>
      </c>
      <c r="K22182" t="b">
        <f>IFERROR(VLOOKUP(F22182,english_mapping!A:B,2,FALSE),"NA")</f>
        <v>1</v>
      </c>
      <c r="L22182" t="str">
        <f t="shared" si="346"/>
        <v>Games</v>
      </c>
    </row>
    <row r="22183" spans="1:12" x14ac:dyDescent="0.25">
      <c r="A22183" t="s">
        <v>79321</v>
      </c>
      <c r="B22183" t="s">
        <v>79322</v>
      </c>
      <c r="C22183" t="s">
        <v>79323</v>
      </c>
      <c r="D22183" t="s">
        <v>113</v>
      </c>
      <c r="E22183" t="s">
        <v>14</v>
      </c>
      <c r="F22183" t="s">
        <v>21</v>
      </c>
      <c r="G22183" t="s">
        <v>1300</v>
      </c>
      <c r="H22183" t="s">
        <v>1301</v>
      </c>
      <c r="I22183" t="s">
        <v>6420</v>
      </c>
      <c r="J22183" s="1">
        <v>37987</v>
      </c>
      <c r="K22183" t="b">
        <f>IFERROR(VLOOKUP(F22183,english_mapping!A:B,2,FALSE),"NA")</f>
        <v>1</v>
      </c>
      <c r="L22183" t="str">
        <f t="shared" si="346"/>
        <v>Entertainment</v>
      </c>
    </row>
    <row r="22184" spans="1:12" x14ac:dyDescent="0.25">
      <c r="A22184" t="s">
        <v>79324</v>
      </c>
      <c r="B22184" t="s">
        <v>79325</v>
      </c>
      <c r="C22184" t="s">
        <v>79326</v>
      </c>
      <c r="D22184" t="s">
        <v>45</v>
      </c>
      <c r="E22184" t="s">
        <v>14</v>
      </c>
      <c r="F22184" t="s">
        <v>346</v>
      </c>
      <c r="K22184" t="b">
        <f>IFERROR(VLOOKUP(F22184,english_mapping!A:B,2,FALSE),"NA")</f>
        <v>0</v>
      </c>
      <c r="L22184" t="str">
        <f t="shared" si="346"/>
        <v>Games</v>
      </c>
    </row>
    <row r="22185" spans="1:12" x14ac:dyDescent="0.25">
      <c r="A22185" t="s">
        <v>79327</v>
      </c>
      <c r="B22185" t="s">
        <v>79325</v>
      </c>
      <c r="C22185" t="s">
        <v>79328</v>
      </c>
      <c r="D22185" t="s">
        <v>79329</v>
      </c>
      <c r="E22185" t="s">
        <v>14</v>
      </c>
      <c r="F22185" t="s">
        <v>21</v>
      </c>
      <c r="G22185" t="s">
        <v>59</v>
      </c>
      <c r="H22185" t="s">
        <v>60</v>
      </c>
      <c r="I22185" t="s">
        <v>66</v>
      </c>
      <c r="J22185" s="1">
        <v>41641</v>
      </c>
      <c r="K22185" t="b">
        <f>IFERROR(VLOOKUP(F22185,english_mapping!A:B,2,FALSE),"NA")</f>
        <v>1</v>
      </c>
      <c r="L22185" t="str">
        <f t="shared" si="346"/>
        <v>Chat</v>
      </c>
    </row>
    <row r="22186" spans="1:12" x14ac:dyDescent="0.25">
      <c r="A22186" t="s">
        <v>79330</v>
      </c>
      <c r="B22186" t="s">
        <v>79331</v>
      </c>
      <c r="C22186" t="s">
        <v>79332</v>
      </c>
      <c r="E22186" t="s">
        <v>205</v>
      </c>
      <c r="F22186" t="s">
        <v>1087</v>
      </c>
      <c r="G22186">
        <v>16</v>
      </c>
      <c r="H22186" t="s">
        <v>1743</v>
      </c>
      <c r="I22186" t="s">
        <v>1743</v>
      </c>
      <c r="J22186" t="s">
        <v>79333</v>
      </c>
      <c r="K22186" t="b">
        <f>IFERROR(VLOOKUP(F22186,english_mapping!A:B,2,FALSE),"NA")</f>
        <v>0</v>
      </c>
      <c r="L22186">
        <f t="shared" si="346"/>
        <v>0</v>
      </c>
    </row>
    <row r="22187" spans="1:12" x14ac:dyDescent="0.25">
      <c r="A22187" t="s">
        <v>79334</v>
      </c>
      <c r="B22187" t="s">
        <v>79335</v>
      </c>
      <c r="C22187" t="s">
        <v>79336</v>
      </c>
      <c r="D22187" t="s">
        <v>44595</v>
      </c>
      <c r="E22187" t="s">
        <v>14</v>
      </c>
      <c r="F22187" t="s">
        <v>661</v>
      </c>
      <c r="G22187">
        <v>7</v>
      </c>
      <c r="H22187" t="s">
        <v>9755</v>
      </c>
      <c r="I22187" t="s">
        <v>9755</v>
      </c>
      <c r="J22187" t="s">
        <v>79337</v>
      </c>
      <c r="K22187" t="b">
        <f>IFERROR(VLOOKUP(F22187,english_mapping!A:B,2,FALSE),"NA")</f>
        <v>0</v>
      </c>
      <c r="L22187" t="str">
        <f t="shared" si="346"/>
        <v>Online Gaming</v>
      </c>
    </row>
    <row r="22188" spans="1:12" x14ac:dyDescent="0.25">
      <c r="A22188" t="s">
        <v>79338</v>
      </c>
      <c r="B22188" t="s">
        <v>79339</v>
      </c>
      <c r="C22188" t="s">
        <v>79340</v>
      </c>
      <c r="D22188" t="s">
        <v>79341</v>
      </c>
      <c r="E22188" t="s">
        <v>14</v>
      </c>
      <c r="F22188" t="s">
        <v>661</v>
      </c>
      <c r="G22188">
        <v>7</v>
      </c>
      <c r="H22188" t="s">
        <v>9755</v>
      </c>
      <c r="I22188" t="s">
        <v>9755</v>
      </c>
      <c r="J22188" s="1">
        <v>41275</v>
      </c>
      <c r="K22188" t="b">
        <f>IFERROR(VLOOKUP(F22188,english_mapping!A:B,2,FALSE),"NA")</f>
        <v>0</v>
      </c>
      <c r="L22188" t="str">
        <f t="shared" si="346"/>
        <v>Content Delivery</v>
      </c>
    </row>
    <row r="22189" spans="1:12" x14ac:dyDescent="0.25">
      <c r="A22189" t="s">
        <v>79342</v>
      </c>
      <c r="B22189" t="s">
        <v>79343</v>
      </c>
      <c r="C22189" t="s">
        <v>79344</v>
      </c>
      <c r="D22189" t="s">
        <v>79345</v>
      </c>
      <c r="E22189" t="s">
        <v>14</v>
      </c>
      <c r="F22189" t="s">
        <v>124</v>
      </c>
      <c r="G22189" t="s">
        <v>125</v>
      </c>
      <c r="H22189" t="s">
        <v>126</v>
      </c>
      <c r="I22189" t="s">
        <v>126</v>
      </c>
      <c r="J22189" s="1">
        <v>42042</v>
      </c>
      <c r="K22189" t="b">
        <f>IFERROR(VLOOKUP(F22189,english_mapping!A:B,2,FALSE),"NA")</f>
        <v>1</v>
      </c>
      <c r="L22189" t="str">
        <f t="shared" si="346"/>
        <v>Career Planning</v>
      </c>
    </row>
    <row r="22190" spans="1:12" x14ac:dyDescent="0.25">
      <c r="A22190" t="s">
        <v>79346</v>
      </c>
      <c r="B22190" t="s">
        <v>79347</v>
      </c>
      <c r="C22190" t="s">
        <v>79348</v>
      </c>
      <c r="D22190" t="s">
        <v>38</v>
      </c>
      <c r="E22190" t="s">
        <v>14</v>
      </c>
      <c r="F22190" t="s">
        <v>21</v>
      </c>
      <c r="G22190" t="s">
        <v>5938</v>
      </c>
      <c r="H22190" t="s">
        <v>5939</v>
      </c>
      <c r="I22190" t="s">
        <v>5939</v>
      </c>
      <c r="J22190" s="1">
        <v>38353</v>
      </c>
      <c r="K22190" t="b">
        <f>IFERROR(VLOOKUP(F22190,english_mapping!A:B,2,FALSE),"NA")</f>
        <v>1</v>
      </c>
      <c r="L22190" t="str">
        <f t="shared" si="346"/>
        <v>Software</v>
      </c>
    </row>
    <row r="22191" spans="1:12" x14ac:dyDescent="0.25">
      <c r="A22191" t="s">
        <v>79349</v>
      </c>
      <c r="B22191" t="s">
        <v>79350</v>
      </c>
      <c r="C22191" t="s">
        <v>79351</v>
      </c>
      <c r="E22191" t="s">
        <v>14</v>
      </c>
      <c r="F22191" t="s">
        <v>21</v>
      </c>
      <c r="G22191" t="s">
        <v>59</v>
      </c>
      <c r="H22191" t="s">
        <v>60</v>
      </c>
      <c r="I22191" t="s">
        <v>1128</v>
      </c>
      <c r="K22191" t="b">
        <f>IFERROR(VLOOKUP(F22191,english_mapping!A:B,2,FALSE),"NA")</f>
        <v>1</v>
      </c>
      <c r="L22191">
        <f t="shared" si="346"/>
        <v>0</v>
      </c>
    </row>
    <row r="22192" spans="1:12" x14ac:dyDescent="0.25">
      <c r="A22192" t="s">
        <v>79352</v>
      </c>
      <c r="B22192" t="s">
        <v>79353</v>
      </c>
      <c r="C22192" t="s">
        <v>79354</v>
      </c>
      <c r="D22192" t="s">
        <v>79355</v>
      </c>
      <c r="E22192" t="s">
        <v>14</v>
      </c>
      <c r="F22192" t="s">
        <v>2323</v>
      </c>
      <c r="G22192">
        <v>17</v>
      </c>
      <c r="H22192" t="s">
        <v>23133</v>
      </c>
      <c r="I22192" t="s">
        <v>23134</v>
      </c>
      <c r="J22192" s="1">
        <v>40909</v>
      </c>
      <c r="K22192" t="b">
        <f>IFERROR(VLOOKUP(F22192,english_mapping!A:B,2,FALSE),"NA")</f>
        <v>0</v>
      </c>
      <c r="L22192" t="str">
        <f t="shared" si="346"/>
        <v>Content</v>
      </c>
    </row>
    <row r="22193" spans="1:12" x14ac:dyDescent="0.25">
      <c r="A22193" t="s">
        <v>79356</v>
      </c>
      <c r="B22193" t="s">
        <v>79357</v>
      </c>
      <c r="C22193" t="s">
        <v>79358</v>
      </c>
      <c r="D22193" t="s">
        <v>45</v>
      </c>
      <c r="E22193" t="s">
        <v>14</v>
      </c>
      <c r="J22193" s="1">
        <v>40544</v>
      </c>
      <c r="K22193" t="str">
        <f>IFERROR(VLOOKUP(F22193,english_mapping!A:B,2,FALSE),"NA")</f>
        <v>NA</v>
      </c>
      <c r="L22193" t="str">
        <f t="shared" si="346"/>
        <v>Games</v>
      </c>
    </row>
    <row r="22194" spans="1:12" x14ac:dyDescent="0.25">
      <c r="A22194" t="s">
        <v>79359</v>
      </c>
      <c r="B22194" t="s">
        <v>79360</v>
      </c>
      <c r="C22194" t="s">
        <v>79361</v>
      </c>
      <c r="D22194" t="s">
        <v>45</v>
      </c>
      <c r="E22194" t="s">
        <v>109</v>
      </c>
      <c r="F22194" t="s">
        <v>21</v>
      </c>
      <c r="G22194" t="s">
        <v>154</v>
      </c>
      <c r="H22194" t="s">
        <v>242</v>
      </c>
      <c r="I22194" t="s">
        <v>326</v>
      </c>
      <c r="J22194" s="1">
        <v>38727</v>
      </c>
      <c r="K22194" t="b">
        <f>IFERROR(VLOOKUP(F22194,english_mapping!A:B,2,FALSE),"NA")</f>
        <v>1</v>
      </c>
      <c r="L22194" t="str">
        <f t="shared" si="346"/>
        <v>Games</v>
      </c>
    </row>
    <row r="22195" spans="1:12" x14ac:dyDescent="0.25">
      <c r="A22195" t="s">
        <v>79362</v>
      </c>
      <c r="B22195" t="s">
        <v>79363</v>
      </c>
      <c r="C22195" t="s">
        <v>79364</v>
      </c>
      <c r="D22195" t="s">
        <v>79365</v>
      </c>
      <c r="E22195" t="s">
        <v>14</v>
      </c>
      <c r="F22195" t="s">
        <v>21</v>
      </c>
      <c r="G22195" t="s">
        <v>1428</v>
      </c>
      <c r="H22195" t="s">
        <v>1429</v>
      </c>
      <c r="I22195" t="s">
        <v>1429</v>
      </c>
      <c r="J22195" s="1">
        <v>40916</v>
      </c>
      <c r="K22195" t="b">
        <f>IFERROR(VLOOKUP(F22195,english_mapping!A:B,2,FALSE),"NA")</f>
        <v>1</v>
      </c>
      <c r="L22195" t="str">
        <f t="shared" si="346"/>
        <v>Entertainment</v>
      </c>
    </row>
    <row r="22196" spans="1:12" x14ac:dyDescent="0.25">
      <c r="A22196" t="s">
        <v>79366</v>
      </c>
      <c r="B22196" t="s">
        <v>79367</v>
      </c>
      <c r="C22196" t="s">
        <v>79368</v>
      </c>
      <c r="D22196" t="s">
        <v>45</v>
      </c>
      <c r="E22196" t="s">
        <v>205</v>
      </c>
      <c r="F22196" t="s">
        <v>52</v>
      </c>
      <c r="G22196" t="s">
        <v>3417</v>
      </c>
      <c r="H22196" t="s">
        <v>3418</v>
      </c>
      <c r="I22196" t="s">
        <v>3419</v>
      </c>
      <c r="K22196" t="b">
        <f>IFERROR(VLOOKUP(F22196,english_mapping!A:B,2,FALSE),"NA")</f>
        <v>1</v>
      </c>
      <c r="L22196" t="str">
        <f t="shared" si="346"/>
        <v>Games</v>
      </c>
    </row>
    <row r="22197" spans="1:12" x14ac:dyDescent="0.25">
      <c r="A22197" t="s">
        <v>79369</v>
      </c>
      <c r="B22197" t="s">
        <v>79370</v>
      </c>
      <c r="C22197" t="s">
        <v>79371</v>
      </c>
      <c r="D22197" t="s">
        <v>45</v>
      </c>
      <c r="E22197" t="s">
        <v>14</v>
      </c>
      <c r="F22197" t="s">
        <v>33</v>
      </c>
      <c r="G22197">
        <v>22</v>
      </c>
      <c r="H22197" t="s">
        <v>34</v>
      </c>
      <c r="I22197" t="s">
        <v>34</v>
      </c>
      <c r="J22197" s="1">
        <v>35065</v>
      </c>
      <c r="K22197" t="b">
        <f>IFERROR(VLOOKUP(F22197,english_mapping!A:B,2,FALSE),"NA")</f>
        <v>0</v>
      </c>
      <c r="L22197" t="str">
        <f t="shared" si="346"/>
        <v>Games</v>
      </c>
    </row>
    <row r="22198" spans="1:12" x14ac:dyDescent="0.25">
      <c r="A22198" t="s">
        <v>79372</v>
      </c>
      <c r="B22198" t="s">
        <v>79373</v>
      </c>
      <c r="C22198" t="s">
        <v>79374</v>
      </c>
      <c r="D22198" t="s">
        <v>45</v>
      </c>
      <c r="E22198" t="s">
        <v>14</v>
      </c>
      <c r="K22198" t="str">
        <f>IFERROR(VLOOKUP(F22198,english_mapping!A:B,2,FALSE),"NA")</f>
        <v>NA</v>
      </c>
      <c r="L22198" t="str">
        <f t="shared" si="346"/>
        <v>Games</v>
      </c>
    </row>
    <row r="22199" spans="1:12" x14ac:dyDescent="0.25">
      <c r="A22199" t="s">
        <v>79375</v>
      </c>
      <c r="B22199" t="s">
        <v>79376</v>
      </c>
      <c r="C22199" t="s">
        <v>79377</v>
      </c>
      <c r="D22199" t="s">
        <v>45</v>
      </c>
      <c r="E22199" t="s">
        <v>14</v>
      </c>
      <c r="F22199" t="s">
        <v>21</v>
      </c>
      <c r="G22199" t="s">
        <v>1035</v>
      </c>
      <c r="H22199" t="s">
        <v>1036</v>
      </c>
      <c r="I22199" t="s">
        <v>18359</v>
      </c>
      <c r="J22199" s="1">
        <v>39115</v>
      </c>
      <c r="K22199" t="b">
        <f>IFERROR(VLOOKUP(F22199,english_mapping!A:B,2,FALSE),"NA")</f>
        <v>1</v>
      </c>
      <c r="L22199" t="str">
        <f t="shared" si="346"/>
        <v>Games</v>
      </c>
    </row>
    <row r="22200" spans="1:12" x14ac:dyDescent="0.25">
      <c r="A22200" t="s">
        <v>79378</v>
      </c>
      <c r="B22200" t="s">
        <v>79379</v>
      </c>
      <c r="C22200" t="s">
        <v>79380</v>
      </c>
      <c r="D22200" t="s">
        <v>45</v>
      </c>
      <c r="E22200" t="s">
        <v>14</v>
      </c>
      <c r="F22200" t="s">
        <v>15</v>
      </c>
      <c r="G22200">
        <v>16</v>
      </c>
      <c r="H22200" t="s">
        <v>16</v>
      </c>
      <c r="I22200" t="s">
        <v>16</v>
      </c>
      <c r="J22200" s="1">
        <v>38353</v>
      </c>
      <c r="K22200" t="b">
        <f>IFERROR(VLOOKUP(F22200,english_mapping!A:B,2,FALSE),"NA")</f>
        <v>1</v>
      </c>
      <c r="L22200" t="str">
        <f t="shared" si="346"/>
        <v>Games</v>
      </c>
    </row>
    <row r="22201" spans="1:12" x14ac:dyDescent="0.25">
      <c r="A22201" t="s">
        <v>79381</v>
      </c>
      <c r="B22201" t="s">
        <v>79382</v>
      </c>
      <c r="C22201" t="s">
        <v>79383</v>
      </c>
      <c r="D22201" t="s">
        <v>79384</v>
      </c>
      <c r="E22201" t="s">
        <v>14</v>
      </c>
      <c r="F22201" t="s">
        <v>21</v>
      </c>
      <c r="G22201" t="s">
        <v>59</v>
      </c>
      <c r="H22201" t="s">
        <v>60</v>
      </c>
      <c r="I22201" t="s">
        <v>66</v>
      </c>
      <c r="J22201" t="s">
        <v>21062</v>
      </c>
      <c r="K22201" t="b">
        <f>IFERROR(VLOOKUP(F22201,english_mapping!A:B,2,FALSE),"NA")</f>
        <v>1</v>
      </c>
      <c r="L22201" t="str">
        <f t="shared" si="346"/>
        <v>Content</v>
      </c>
    </row>
    <row r="22202" spans="1:12" x14ac:dyDescent="0.25">
      <c r="A22202" t="s">
        <v>79385</v>
      </c>
      <c r="B22202" t="s">
        <v>79386</v>
      </c>
      <c r="C22202" t="s">
        <v>79387</v>
      </c>
      <c r="D22202" t="s">
        <v>45</v>
      </c>
      <c r="E22202" t="s">
        <v>14</v>
      </c>
      <c r="J22202" s="1">
        <v>41640</v>
      </c>
      <c r="K22202" t="str">
        <f>IFERROR(VLOOKUP(F22202,english_mapping!A:B,2,FALSE),"NA")</f>
        <v>NA</v>
      </c>
      <c r="L22202" t="str">
        <f t="shared" si="346"/>
        <v>Games</v>
      </c>
    </row>
    <row r="22203" spans="1:12" x14ac:dyDescent="0.25">
      <c r="A22203" t="s">
        <v>79388</v>
      </c>
      <c r="B22203" t="s">
        <v>79389</v>
      </c>
      <c r="C22203" t="s">
        <v>79390</v>
      </c>
      <c r="D22203" t="s">
        <v>45</v>
      </c>
      <c r="E22203" t="s">
        <v>14</v>
      </c>
      <c r="F22203" t="s">
        <v>124</v>
      </c>
      <c r="G22203" t="s">
        <v>125</v>
      </c>
      <c r="H22203" t="s">
        <v>126</v>
      </c>
      <c r="I22203" t="s">
        <v>126</v>
      </c>
      <c r="J22203" s="1">
        <v>40909</v>
      </c>
      <c r="K22203" t="b">
        <f>IFERROR(VLOOKUP(F22203,english_mapping!A:B,2,FALSE),"NA")</f>
        <v>1</v>
      </c>
      <c r="L22203" t="str">
        <f t="shared" si="346"/>
        <v>Games</v>
      </c>
    </row>
    <row r="22204" spans="1:12" x14ac:dyDescent="0.25">
      <c r="A22204" t="s">
        <v>79391</v>
      </c>
      <c r="B22204" t="s">
        <v>79392</v>
      </c>
      <c r="C22204" t="s">
        <v>79393</v>
      </c>
      <c r="D22204" t="s">
        <v>79394</v>
      </c>
      <c r="E22204" t="s">
        <v>14</v>
      </c>
      <c r="F22204" t="s">
        <v>21</v>
      </c>
      <c r="G22204" t="s">
        <v>434</v>
      </c>
      <c r="H22204" t="s">
        <v>7820</v>
      </c>
      <c r="I22204" t="s">
        <v>7820</v>
      </c>
      <c r="J22204" s="1">
        <v>40909</v>
      </c>
      <c r="K22204" t="b">
        <f>IFERROR(VLOOKUP(F22204,english_mapping!A:B,2,FALSE),"NA")</f>
        <v>1</v>
      </c>
      <c r="L22204" t="str">
        <f t="shared" si="346"/>
        <v>Games</v>
      </c>
    </row>
    <row r="22205" spans="1:12" x14ac:dyDescent="0.25">
      <c r="A22205" t="s">
        <v>79395</v>
      </c>
      <c r="B22205" t="s">
        <v>79396</v>
      </c>
      <c r="C22205" t="s">
        <v>79397</v>
      </c>
      <c r="D22205" t="s">
        <v>29930</v>
      </c>
      <c r="E22205" t="s">
        <v>205</v>
      </c>
      <c r="F22205" t="s">
        <v>21</v>
      </c>
      <c r="G22205" t="s">
        <v>101</v>
      </c>
      <c r="H22205" t="s">
        <v>102</v>
      </c>
      <c r="I22205" t="s">
        <v>103</v>
      </c>
      <c r="K22205" t="b">
        <f>IFERROR(VLOOKUP(F22205,english_mapping!A:B,2,FALSE),"NA")</f>
        <v>1</v>
      </c>
      <c r="L22205" t="str">
        <f t="shared" si="346"/>
        <v>Games</v>
      </c>
    </row>
    <row r="22206" spans="1:12" x14ac:dyDescent="0.25">
      <c r="A22206" t="s">
        <v>79398</v>
      </c>
      <c r="B22206" t="s">
        <v>79399</v>
      </c>
      <c r="C22206" t="s">
        <v>79400</v>
      </c>
      <c r="D22206" t="s">
        <v>79401</v>
      </c>
      <c r="E22206" t="s">
        <v>14</v>
      </c>
      <c r="F22206" t="s">
        <v>21</v>
      </c>
      <c r="G22206" t="s">
        <v>59</v>
      </c>
      <c r="H22206" t="s">
        <v>60</v>
      </c>
      <c r="I22206" t="s">
        <v>66</v>
      </c>
      <c r="J22206" s="1">
        <v>41275</v>
      </c>
      <c r="K22206" t="b">
        <f>IFERROR(VLOOKUP(F22206,english_mapping!A:B,2,FALSE),"NA")</f>
        <v>1</v>
      </c>
      <c r="L22206" t="str">
        <f t="shared" si="346"/>
        <v>Apps</v>
      </c>
    </row>
    <row r="22207" spans="1:12" x14ac:dyDescent="0.25">
      <c r="A22207" t="s">
        <v>79402</v>
      </c>
      <c r="B22207" t="s">
        <v>79403</v>
      </c>
      <c r="C22207" t="s">
        <v>79404</v>
      </c>
      <c r="D22207" t="s">
        <v>79405</v>
      </c>
      <c r="E22207" t="s">
        <v>14</v>
      </c>
      <c r="F22207" t="s">
        <v>161</v>
      </c>
      <c r="G22207" t="s">
        <v>162</v>
      </c>
      <c r="H22207" t="s">
        <v>163</v>
      </c>
      <c r="I22207" t="s">
        <v>163</v>
      </c>
      <c r="J22207" t="s">
        <v>79406</v>
      </c>
      <c r="K22207" t="b">
        <f>IFERROR(VLOOKUP(F22207,english_mapping!A:B,2,FALSE),"NA")</f>
        <v>0</v>
      </c>
      <c r="L22207" t="str">
        <f t="shared" si="346"/>
        <v>Advertising</v>
      </c>
    </row>
    <row r="22208" spans="1:12" x14ac:dyDescent="0.25">
      <c r="A22208" t="s">
        <v>79407</v>
      </c>
      <c r="B22208" t="s">
        <v>79408</v>
      </c>
      <c r="C22208" t="s">
        <v>79409</v>
      </c>
      <c r="D22208" t="s">
        <v>45</v>
      </c>
      <c r="E22208" t="s">
        <v>109</v>
      </c>
      <c r="F22208" t="s">
        <v>21</v>
      </c>
      <c r="G22208" t="s">
        <v>59</v>
      </c>
      <c r="H22208" t="s">
        <v>60</v>
      </c>
      <c r="I22208" t="s">
        <v>61</v>
      </c>
      <c r="J22208" s="1">
        <v>40182</v>
      </c>
      <c r="K22208" t="b">
        <f>IFERROR(VLOOKUP(F22208,english_mapping!A:B,2,FALSE),"NA")</f>
        <v>1</v>
      </c>
      <c r="L22208" t="str">
        <f t="shared" si="346"/>
        <v>Games</v>
      </c>
    </row>
    <row r="22209" spans="1:12" x14ac:dyDescent="0.25">
      <c r="A22209" t="s">
        <v>79410</v>
      </c>
      <c r="B22209" t="s">
        <v>79411</v>
      </c>
      <c r="C22209" t="s">
        <v>79412</v>
      </c>
      <c r="D22209" t="s">
        <v>45</v>
      </c>
      <c r="E22209" t="s">
        <v>701</v>
      </c>
      <c r="F22209" t="s">
        <v>340</v>
      </c>
      <c r="G22209">
        <v>11</v>
      </c>
      <c r="H22209" t="s">
        <v>502</v>
      </c>
      <c r="I22209" t="s">
        <v>502</v>
      </c>
      <c r="J22209" s="1">
        <v>36526</v>
      </c>
      <c r="K22209" t="b">
        <f>IFERROR(VLOOKUP(F22209,english_mapping!A:B,2,FALSE),"NA")</f>
        <v>0</v>
      </c>
      <c r="L22209" t="str">
        <f t="shared" si="346"/>
        <v>Games</v>
      </c>
    </row>
    <row r="22210" spans="1:12" x14ac:dyDescent="0.25">
      <c r="A22210" t="s">
        <v>79413</v>
      </c>
      <c r="B22210" t="s">
        <v>79414</v>
      </c>
      <c r="C22210" t="s">
        <v>79415</v>
      </c>
      <c r="D22210" t="s">
        <v>79416</v>
      </c>
      <c r="E22210" t="s">
        <v>14</v>
      </c>
      <c r="F22210" t="s">
        <v>1087</v>
      </c>
      <c r="G22210">
        <v>16</v>
      </c>
      <c r="H22210" t="s">
        <v>1743</v>
      </c>
      <c r="I22210" t="s">
        <v>1743</v>
      </c>
      <c r="K22210" t="b">
        <f>IFERROR(VLOOKUP(F22210,english_mapping!A:B,2,FALSE),"NA")</f>
        <v>0</v>
      </c>
      <c r="L22210" t="str">
        <f t="shared" si="346"/>
        <v>Brand Marketing</v>
      </c>
    </row>
    <row r="22211" spans="1:12" x14ac:dyDescent="0.25">
      <c r="A22211" t="s">
        <v>79417</v>
      </c>
      <c r="B22211" t="s">
        <v>79418</v>
      </c>
      <c r="C22211" t="s">
        <v>79419</v>
      </c>
      <c r="D22211" t="s">
        <v>79420</v>
      </c>
      <c r="E22211" t="s">
        <v>14</v>
      </c>
      <c r="J22211" s="1">
        <v>41339</v>
      </c>
      <c r="K22211" t="str">
        <f>IFERROR(VLOOKUP(F22211,english_mapping!A:B,2,FALSE),"NA")</f>
        <v>NA</v>
      </c>
      <c r="L22211" t="str">
        <f t="shared" si="346"/>
        <v>Games</v>
      </c>
    </row>
    <row r="22212" spans="1:12" x14ac:dyDescent="0.25">
      <c r="A22212" t="s">
        <v>79421</v>
      </c>
      <c r="B22212" t="s">
        <v>79422</v>
      </c>
      <c r="C22212" t="s">
        <v>79423</v>
      </c>
      <c r="D22212" t="s">
        <v>76</v>
      </c>
      <c r="E22212" t="s">
        <v>14</v>
      </c>
      <c r="F22212" t="s">
        <v>21</v>
      </c>
      <c r="G22212" t="s">
        <v>993</v>
      </c>
      <c r="H22212" t="s">
        <v>994</v>
      </c>
      <c r="I22212" t="s">
        <v>994</v>
      </c>
      <c r="J22212" s="1">
        <v>35801</v>
      </c>
      <c r="K22212" t="b">
        <f>IFERROR(VLOOKUP(F22212,english_mapping!A:B,2,FALSE),"NA")</f>
        <v>1</v>
      </c>
      <c r="L22212" t="str">
        <f t="shared" ref="L22212:L22275" si="347">IFERROR(LEFT(D22212,(FIND("|",D22212))-1),D22212)</f>
        <v>Entertainment</v>
      </c>
    </row>
    <row r="22213" spans="1:12" x14ac:dyDescent="0.25">
      <c r="A22213" t="s">
        <v>79424</v>
      </c>
      <c r="B22213" t="s">
        <v>79425</v>
      </c>
      <c r="C22213" t="s">
        <v>79426</v>
      </c>
      <c r="D22213" t="s">
        <v>113</v>
      </c>
      <c r="E22213" t="s">
        <v>14</v>
      </c>
      <c r="F22213" t="s">
        <v>15</v>
      </c>
      <c r="G22213">
        <v>10</v>
      </c>
      <c r="H22213" t="s">
        <v>684</v>
      </c>
      <c r="I22213" t="s">
        <v>685</v>
      </c>
      <c r="J22213" t="s">
        <v>79427</v>
      </c>
      <c r="K22213" t="b">
        <f>IFERROR(VLOOKUP(F22213,english_mapping!A:B,2,FALSE),"NA")</f>
        <v>1</v>
      </c>
      <c r="L22213" t="str">
        <f t="shared" si="347"/>
        <v>Entertainment</v>
      </c>
    </row>
    <row r="22214" spans="1:12" x14ac:dyDescent="0.25">
      <c r="A22214" t="s">
        <v>79428</v>
      </c>
      <c r="B22214" t="s">
        <v>79429</v>
      </c>
      <c r="C22214" t="s">
        <v>79430</v>
      </c>
      <c r="D22214" t="s">
        <v>29930</v>
      </c>
      <c r="E22214" t="s">
        <v>14</v>
      </c>
      <c r="K22214" t="str">
        <f>IFERROR(VLOOKUP(F22214,english_mapping!A:B,2,FALSE),"NA")</f>
        <v>NA</v>
      </c>
      <c r="L22214" t="str">
        <f t="shared" si="347"/>
        <v>Games</v>
      </c>
    </row>
    <row r="22215" spans="1:12" x14ac:dyDescent="0.25">
      <c r="A22215" t="s">
        <v>79431</v>
      </c>
      <c r="B22215" t="s">
        <v>79432</v>
      </c>
      <c r="C22215" t="s">
        <v>79433</v>
      </c>
      <c r="D22215" t="s">
        <v>79434</v>
      </c>
      <c r="E22215" t="s">
        <v>14</v>
      </c>
      <c r="F22215" t="s">
        <v>21</v>
      </c>
      <c r="G22215" t="s">
        <v>59</v>
      </c>
      <c r="H22215" t="s">
        <v>60</v>
      </c>
      <c r="I22215" t="s">
        <v>269</v>
      </c>
      <c r="K22215" t="b">
        <f>IFERROR(VLOOKUP(F22215,english_mapping!A:B,2,FALSE),"NA")</f>
        <v>1</v>
      </c>
      <c r="L22215" t="str">
        <f t="shared" si="347"/>
        <v>Social Games</v>
      </c>
    </row>
    <row r="22216" spans="1:12" x14ac:dyDescent="0.25">
      <c r="A22216" t="s">
        <v>79435</v>
      </c>
      <c r="B22216" t="s">
        <v>79436</v>
      </c>
      <c r="D22216" t="s">
        <v>89</v>
      </c>
      <c r="E22216" t="s">
        <v>14</v>
      </c>
      <c r="F22216" t="s">
        <v>21</v>
      </c>
      <c r="G22216" t="s">
        <v>59</v>
      </c>
      <c r="H22216" t="s">
        <v>60</v>
      </c>
      <c r="I22216" t="s">
        <v>269</v>
      </c>
      <c r="J22216" s="1">
        <v>40909</v>
      </c>
      <c r="K22216" t="b">
        <f>IFERROR(VLOOKUP(F22216,english_mapping!A:B,2,FALSE),"NA")</f>
        <v>1</v>
      </c>
      <c r="L22216" t="str">
        <f t="shared" si="347"/>
        <v>Health and Wellness</v>
      </c>
    </row>
    <row r="22217" spans="1:12" x14ac:dyDescent="0.25">
      <c r="A22217" t="s">
        <v>79437</v>
      </c>
      <c r="B22217" t="s">
        <v>79438</v>
      </c>
      <c r="C22217" t="s">
        <v>79439</v>
      </c>
      <c r="D22217" t="s">
        <v>51</v>
      </c>
      <c r="E22217" t="s">
        <v>14</v>
      </c>
      <c r="F22217" t="s">
        <v>712</v>
      </c>
      <c r="G22217">
        <v>6</v>
      </c>
      <c r="H22217" t="s">
        <v>713</v>
      </c>
      <c r="I22217" t="s">
        <v>13927</v>
      </c>
      <c r="J22217" s="1">
        <v>35796</v>
      </c>
      <c r="K22217" t="b">
        <f>IFERROR(VLOOKUP(F22217,english_mapping!A:B,2,FALSE),"NA")</f>
        <v>0</v>
      </c>
      <c r="L22217" t="str">
        <f t="shared" si="347"/>
        <v>Biotechnology</v>
      </c>
    </row>
    <row r="22218" spans="1:12" x14ac:dyDescent="0.25">
      <c r="A22218" t="s">
        <v>79440</v>
      </c>
      <c r="B22218" t="s">
        <v>79441</v>
      </c>
      <c r="C22218" t="s">
        <v>79442</v>
      </c>
      <c r="D22218" t="s">
        <v>79443</v>
      </c>
      <c r="E22218" t="s">
        <v>14</v>
      </c>
      <c r="F22218" t="s">
        <v>21</v>
      </c>
      <c r="G22218" t="s">
        <v>59</v>
      </c>
      <c r="H22218" t="s">
        <v>60</v>
      </c>
      <c r="I22218" t="s">
        <v>66</v>
      </c>
      <c r="J22218" s="1">
        <v>40453</v>
      </c>
      <c r="K22218" t="b">
        <f>IFERROR(VLOOKUP(F22218,english_mapping!A:B,2,FALSE),"NA")</f>
        <v>1</v>
      </c>
      <c r="L22218" t="str">
        <f t="shared" si="347"/>
        <v>Curated Web</v>
      </c>
    </row>
    <row r="22219" spans="1:12" x14ac:dyDescent="0.25">
      <c r="A22219" t="s">
        <v>79444</v>
      </c>
      <c r="B22219" t="s">
        <v>79445</v>
      </c>
      <c r="C22219" t="s">
        <v>79446</v>
      </c>
      <c r="D22219" t="s">
        <v>45</v>
      </c>
      <c r="E22219" t="s">
        <v>14</v>
      </c>
      <c r="F22219" t="s">
        <v>1087</v>
      </c>
      <c r="G22219">
        <v>4</v>
      </c>
      <c r="H22219" t="s">
        <v>1560</v>
      </c>
      <c r="I22219" t="s">
        <v>1560</v>
      </c>
      <c r="K22219" t="b">
        <f>IFERROR(VLOOKUP(F22219,english_mapping!A:B,2,FALSE),"NA")</f>
        <v>0</v>
      </c>
      <c r="L22219" t="str">
        <f t="shared" si="347"/>
        <v>Games</v>
      </c>
    </row>
    <row r="22220" spans="1:12" x14ac:dyDescent="0.25">
      <c r="A22220" t="s">
        <v>79447</v>
      </c>
      <c r="B22220" t="s">
        <v>79448</v>
      </c>
      <c r="C22220" t="s">
        <v>79449</v>
      </c>
      <c r="E22220" t="s">
        <v>14</v>
      </c>
      <c r="K22220" t="str">
        <f>IFERROR(VLOOKUP(F22220,english_mapping!A:B,2,FALSE),"NA")</f>
        <v>NA</v>
      </c>
      <c r="L22220">
        <f t="shared" si="347"/>
        <v>0</v>
      </c>
    </row>
    <row r="22221" spans="1:12" x14ac:dyDescent="0.25">
      <c r="A22221" t="s">
        <v>79450</v>
      </c>
      <c r="B22221" t="s">
        <v>79451</v>
      </c>
      <c r="C22221" t="s">
        <v>79452</v>
      </c>
      <c r="D22221" t="s">
        <v>45</v>
      </c>
      <c r="E22221" t="s">
        <v>14</v>
      </c>
      <c r="F22221" t="s">
        <v>634</v>
      </c>
      <c r="G22221">
        <v>1</v>
      </c>
      <c r="H22221" t="s">
        <v>898</v>
      </c>
      <c r="I22221" t="s">
        <v>899</v>
      </c>
      <c r="K22221" t="b">
        <f>IFERROR(VLOOKUP(F22221,english_mapping!A:B,2,FALSE),"NA")</f>
        <v>0</v>
      </c>
      <c r="L22221" t="str">
        <f t="shared" si="347"/>
        <v>Games</v>
      </c>
    </row>
    <row r="22222" spans="1:12" x14ac:dyDescent="0.25">
      <c r="A22222" t="s">
        <v>79453</v>
      </c>
      <c r="B22222" t="s">
        <v>79454</v>
      </c>
      <c r="C22222" t="s">
        <v>79455</v>
      </c>
      <c r="D22222" t="s">
        <v>29930</v>
      </c>
      <c r="E22222" t="s">
        <v>14</v>
      </c>
      <c r="J22222" s="1">
        <v>41853</v>
      </c>
      <c r="K22222" t="str">
        <f>IFERROR(VLOOKUP(F22222,english_mapping!A:B,2,FALSE),"NA")</f>
        <v>NA</v>
      </c>
      <c r="L22222" t="str">
        <f t="shared" si="347"/>
        <v>Games</v>
      </c>
    </row>
    <row r="22223" spans="1:12" x14ac:dyDescent="0.25">
      <c r="A22223" t="s">
        <v>79456</v>
      </c>
      <c r="B22223" t="s">
        <v>79457</v>
      </c>
      <c r="D22223" t="s">
        <v>45</v>
      </c>
      <c r="E22223" t="s">
        <v>14</v>
      </c>
      <c r="F22223" t="s">
        <v>21</v>
      </c>
      <c r="G22223" t="s">
        <v>101</v>
      </c>
      <c r="H22223" t="s">
        <v>1659</v>
      </c>
      <c r="I22223" t="s">
        <v>76644</v>
      </c>
      <c r="J22223" s="1">
        <v>41642</v>
      </c>
      <c r="K22223" t="b">
        <f>IFERROR(VLOOKUP(F22223,english_mapping!A:B,2,FALSE),"NA")</f>
        <v>1</v>
      </c>
      <c r="L22223" t="str">
        <f t="shared" si="347"/>
        <v>Games</v>
      </c>
    </row>
    <row r="22224" spans="1:12" x14ac:dyDescent="0.25">
      <c r="A22224" t="s">
        <v>79458</v>
      </c>
      <c r="B22224" t="s">
        <v>79459</v>
      </c>
      <c r="C22224" t="s">
        <v>79460</v>
      </c>
      <c r="D22224" t="s">
        <v>79461</v>
      </c>
      <c r="E22224" t="s">
        <v>14</v>
      </c>
      <c r="F22224" t="s">
        <v>321</v>
      </c>
      <c r="G22224">
        <v>9</v>
      </c>
      <c r="H22224" t="s">
        <v>322</v>
      </c>
      <c r="I22224" t="s">
        <v>322</v>
      </c>
      <c r="J22224" s="1">
        <v>40544</v>
      </c>
      <c r="K22224" t="b">
        <f>IFERROR(VLOOKUP(F22224,english_mapping!A:B,2,FALSE),"NA")</f>
        <v>0</v>
      </c>
      <c r="L22224" t="str">
        <f t="shared" si="347"/>
        <v>Gamification</v>
      </c>
    </row>
    <row r="22225" spans="1:12" x14ac:dyDescent="0.25">
      <c r="A22225" t="s">
        <v>79462</v>
      </c>
      <c r="B22225" t="s">
        <v>79463</v>
      </c>
      <c r="C22225" t="s">
        <v>79464</v>
      </c>
      <c r="D22225" t="s">
        <v>26497</v>
      </c>
      <c r="E22225" t="s">
        <v>14</v>
      </c>
      <c r="F22225" t="s">
        <v>560</v>
      </c>
      <c r="G22225">
        <v>29</v>
      </c>
      <c r="H22225" t="s">
        <v>20956</v>
      </c>
      <c r="I22225" t="s">
        <v>79465</v>
      </c>
      <c r="J22225" s="1">
        <v>40909</v>
      </c>
      <c r="K22225" t="b">
        <f>IFERROR(VLOOKUP(F22225,english_mapping!A:B,2,FALSE),"NA")</f>
        <v>0</v>
      </c>
      <c r="L22225" t="str">
        <f t="shared" si="347"/>
        <v>Curated Web</v>
      </c>
    </row>
    <row r="22226" spans="1:12" x14ac:dyDescent="0.25">
      <c r="A22226" t="s">
        <v>79466</v>
      </c>
      <c r="B22226" t="s">
        <v>79467</v>
      </c>
      <c r="C22226" t="s">
        <v>79468</v>
      </c>
      <c r="D22226" t="s">
        <v>1538</v>
      </c>
      <c r="E22226" t="s">
        <v>14</v>
      </c>
      <c r="F22226" t="s">
        <v>21</v>
      </c>
      <c r="G22226" t="s">
        <v>822</v>
      </c>
      <c r="H22226" t="s">
        <v>823</v>
      </c>
      <c r="I22226" t="s">
        <v>823</v>
      </c>
      <c r="J22226" s="1">
        <v>40916</v>
      </c>
      <c r="K22226" t="b">
        <f>IFERROR(VLOOKUP(F22226,english_mapping!A:B,2,FALSE),"NA")</f>
        <v>1</v>
      </c>
      <c r="L22226" t="str">
        <f t="shared" si="347"/>
        <v>Security</v>
      </c>
    </row>
    <row r="22227" spans="1:12" x14ac:dyDescent="0.25">
      <c r="A22227" t="s">
        <v>79469</v>
      </c>
      <c r="B22227" t="s">
        <v>79470</v>
      </c>
      <c r="C22227" t="s">
        <v>79471</v>
      </c>
      <c r="D22227" t="s">
        <v>25086</v>
      </c>
      <c r="E22227" t="s">
        <v>14</v>
      </c>
      <c r="F22227" t="s">
        <v>21</v>
      </c>
      <c r="G22227" t="s">
        <v>1035</v>
      </c>
      <c r="H22227" t="s">
        <v>1036</v>
      </c>
      <c r="I22227" t="s">
        <v>6450</v>
      </c>
      <c r="J22227" s="1">
        <v>39814</v>
      </c>
      <c r="K22227" t="b">
        <f>IFERROR(VLOOKUP(F22227,english_mapping!A:B,2,FALSE),"NA")</f>
        <v>1</v>
      </c>
      <c r="L22227" t="str">
        <f t="shared" si="347"/>
        <v>Health Care</v>
      </c>
    </row>
    <row r="22228" spans="1:12" x14ac:dyDescent="0.25">
      <c r="A22228" t="s">
        <v>79472</v>
      </c>
      <c r="B22228" t="s">
        <v>79473</v>
      </c>
      <c r="D22228" t="s">
        <v>38</v>
      </c>
      <c r="E22228" t="s">
        <v>109</v>
      </c>
      <c r="F22228" t="s">
        <v>21</v>
      </c>
      <c r="G22228" t="s">
        <v>59</v>
      </c>
      <c r="H22228" t="s">
        <v>90</v>
      </c>
      <c r="I22228" t="s">
        <v>841</v>
      </c>
      <c r="J22228" s="1">
        <v>33239</v>
      </c>
      <c r="K22228" t="b">
        <f>IFERROR(VLOOKUP(F22228,english_mapping!A:B,2,FALSE),"NA")</f>
        <v>1</v>
      </c>
      <c r="L22228" t="str">
        <f t="shared" si="347"/>
        <v>Software</v>
      </c>
    </row>
    <row r="22229" spans="1:12" x14ac:dyDescent="0.25">
      <c r="A22229" t="s">
        <v>79474</v>
      </c>
      <c r="B22229" t="s">
        <v>79475</v>
      </c>
      <c r="C22229" t="s">
        <v>79476</v>
      </c>
      <c r="D22229" t="s">
        <v>51</v>
      </c>
      <c r="E22229" t="s">
        <v>14</v>
      </c>
      <c r="F22229" t="s">
        <v>21</v>
      </c>
      <c r="G22229" t="s">
        <v>553</v>
      </c>
      <c r="H22229" t="s">
        <v>554</v>
      </c>
      <c r="I22229" t="s">
        <v>7515</v>
      </c>
      <c r="J22229" s="1">
        <v>35431</v>
      </c>
      <c r="K22229" t="b">
        <f>IFERROR(VLOOKUP(F22229,english_mapping!A:B,2,FALSE),"NA")</f>
        <v>1</v>
      </c>
      <c r="L22229" t="str">
        <f t="shared" si="347"/>
        <v>Biotechnology</v>
      </c>
    </row>
    <row r="22230" spans="1:12" x14ac:dyDescent="0.25">
      <c r="A22230" t="s">
        <v>79477</v>
      </c>
      <c r="B22230" t="s">
        <v>79478</v>
      </c>
      <c r="C22230" t="s">
        <v>79479</v>
      </c>
      <c r="D22230" t="s">
        <v>1275</v>
      </c>
      <c r="E22230" t="s">
        <v>205</v>
      </c>
      <c r="F22230" t="s">
        <v>21</v>
      </c>
      <c r="G22230" t="s">
        <v>59</v>
      </c>
      <c r="H22230" t="s">
        <v>90</v>
      </c>
      <c r="I22230" t="s">
        <v>14681</v>
      </c>
      <c r="K22230" t="b">
        <f>IFERROR(VLOOKUP(F22230,english_mapping!A:B,2,FALSE),"NA")</f>
        <v>1</v>
      </c>
      <c r="L22230" t="str">
        <f t="shared" si="347"/>
        <v>Health Care</v>
      </c>
    </row>
    <row r="22231" spans="1:12" x14ac:dyDescent="0.25">
      <c r="A22231" t="s">
        <v>79480</v>
      </c>
      <c r="B22231" t="s">
        <v>79481</v>
      </c>
      <c r="C22231" t="s">
        <v>79482</v>
      </c>
      <c r="D22231" t="s">
        <v>41649</v>
      </c>
      <c r="E22231" t="s">
        <v>205</v>
      </c>
      <c r="K22231" t="str">
        <f>IFERROR(VLOOKUP(F22231,english_mapping!A:B,2,FALSE),"NA")</f>
        <v>NA</v>
      </c>
      <c r="L22231" t="str">
        <f t="shared" si="347"/>
        <v>Information Technology</v>
      </c>
    </row>
    <row r="22232" spans="1:12" x14ac:dyDescent="0.25">
      <c r="A22232" t="s">
        <v>79483</v>
      </c>
      <c r="B22232" t="s">
        <v>79484</v>
      </c>
      <c r="C22232" t="s">
        <v>79485</v>
      </c>
      <c r="D22232" t="s">
        <v>1275</v>
      </c>
      <c r="E22232" t="s">
        <v>14</v>
      </c>
      <c r="F22232" t="s">
        <v>33</v>
      </c>
      <c r="K22232" t="b">
        <f>IFERROR(VLOOKUP(F22232,english_mapping!A:B,2,FALSE),"NA")</f>
        <v>0</v>
      </c>
      <c r="L22232" t="str">
        <f t="shared" si="347"/>
        <v>Health Care</v>
      </c>
    </row>
    <row r="22233" spans="1:12" x14ac:dyDescent="0.25">
      <c r="A22233" t="s">
        <v>79486</v>
      </c>
      <c r="B22233" t="s">
        <v>79487</v>
      </c>
      <c r="D22233" t="s">
        <v>79488</v>
      </c>
      <c r="E22233" t="s">
        <v>14</v>
      </c>
      <c r="F22233" t="s">
        <v>161</v>
      </c>
      <c r="G22233" t="s">
        <v>162</v>
      </c>
      <c r="H22233" t="s">
        <v>163</v>
      </c>
      <c r="I22233" t="s">
        <v>163</v>
      </c>
      <c r="J22233" s="1">
        <v>39814</v>
      </c>
      <c r="K22233" t="b">
        <f>IFERROR(VLOOKUP(F22233,english_mapping!A:B,2,FALSE),"NA")</f>
        <v>0</v>
      </c>
      <c r="L22233" t="str">
        <f t="shared" si="347"/>
        <v>Brand Marketing</v>
      </c>
    </row>
    <row r="22234" spans="1:12" x14ac:dyDescent="0.25">
      <c r="A22234" t="s">
        <v>79489</v>
      </c>
      <c r="B22234" t="s">
        <v>79490</v>
      </c>
      <c r="C22234" t="s">
        <v>79491</v>
      </c>
      <c r="D22234" t="s">
        <v>45</v>
      </c>
      <c r="E22234" t="s">
        <v>205</v>
      </c>
      <c r="F22234" t="s">
        <v>21</v>
      </c>
      <c r="G22234" t="s">
        <v>59</v>
      </c>
      <c r="H22234" t="s">
        <v>60</v>
      </c>
      <c r="I22234" t="s">
        <v>1005</v>
      </c>
      <c r="J22234" s="1">
        <v>39448</v>
      </c>
      <c r="K22234" t="b">
        <f>IFERROR(VLOOKUP(F22234,english_mapping!A:B,2,FALSE),"NA")</f>
        <v>1</v>
      </c>
      <c r="L22234" t="str">
        <f t="shared" si="347"/>
        <v>Games</v>
      </c>
    </row>
    <row r="22235" spans="1:12" x14ac:dyDescent="0.25">
      <c r="A22235" t="s">
        <v>79492</v>
      </c>
      <c r="B22235" t="s">
        <v>79493</v>
      </c>
      <c r="C22235" t="s">
        <v>79494</v>
      </c>
      <c r="D22235" t="s">
        <v>38</v>
      </c>
      <c r="E22235" t="s">
        <v>14</v>
      </c>
      <c r="F22235" t="s">
        <v>220</v>
      </c>
      <c r="G22235">
        <v>2</v>
      </c>
      <c r="H22235" t="s">
        <v>221</v>
      </c>
      <c r="I22235" t="s">
        <v>221</v>
      </c>
      <c r="J22235" s="1">
        <v>41640</v>
      </c>
      <c r="K22235" t="b">
        <f>IFERROR(VLOOKUP(F22235,english_mapping!A:B,2,FALSE),"NA")</f>
        <v>1</v>
      </c>
      <c r="L22235" t="str">
        <f t="shared" si="347"/>
        <v>Software</v>
      </c>
    </row>
    <row r="22236" spans="1:12" x14ac:dyDescent="0.25">
      <c r="A22236" t="s">
        <v>79495</v>
      </c>
      <c r="B22236" t="s">
        <v>79496</v>
      </c>
      <c r="C22236" t="s">
        <v>79497</v>
      </c>
      <c r="D22236" t="s">
        <v>1484</v>
      </c>
      <c r="E22236" t="s">
        <v>14</v>
      </c>
      <c r="F22236" t="s">
        <v>712</v>
      </c>
      <c r="G22236">
        <v>5</v>
      </c>
      <c r="H22236" t="s">
        <v>713</v>
      </c>
      <c r="I22236" t="s">
        <v>12209</v>
      </c>
      <c r="J22236" s="1">
        <v>41644</v>
      </c>
      <c r="K22236" t="b">
        <f>IFERROR(VLOOKUP(F22236,english_mapping!A:B,2,FALSE),"NA")</f>
        <v>0</v>
      </c>
      <c r="L22236" t="str">
        <f t="shared" si="347"/>
        <v>Game</v>
      </c>
    </row>
    <row r="22237" spans="1:12" x14ac:dyDescent="0.25">
      <c r="A22237" t="s">
        <v>79498</v>
      </c>
      <c r="B22237" t="s">
        <v>79499</v>
      </c>
      <c r="C22237" t="s">
        <v>79500</v>
      </c>
      <c r="D22237" t="s">
        <v>45</v>
      </c>
      <c r="E22237" t="s">
        <v>205</v>
      </c>
      <c r="F22237" t="s">
        <v>21</v>
      </c>
      <c r="G22237" t="s">
        <v>59</v>
      </c>
      <c r="H22237" t="s">
        <v>90</v>
      </c>
      <c r="I22237" t="s">
        <v>90</v>
      </c>
      <c r="K22237" t="b">
        <f>IFERROR(VLOOKUP(F22237,english_mapping!A:B,2,FALSE),"NA")</f>
        <v>1</v>
      </c>
      <c r="L22237" t="str">
        <f t="shared" si="347"/>
        <v>Games</v>
      </c>
    </row>
    <row r="22238" spans="1:12" x14ac:dyDescent="0.25">
      <c r="A22238" t="s">
        <v>79501</v>
      </c>
      <c r="B22238" t="s">
        <v>79502</v>
      </c>
      <c r="C22238" t="s">
        <v>79503</v>
      </c>
      <c r="D22238" t="s">
        <v>79504</v>
      </c>
      <c r="E22238" t="s">
        <v>14</v>
      </c>
      <c r="F22238" t="s">
        <v>21</v>
      </c>
      <c r="G22238" t="s">
        <v>1105</v>
      </c>
      <c r="H22238" t="s">
        <v>1106</v>
      </c>
      <c r="I22238" t="s">
        <v>23985</v>
      </c>
      <c r="J22238" s="1">
        <v>41641</v>
      </c>
      <c r="K22238" t="b">
        <f>IFERROR(VLOOKUP(F22238,english_mapping!A:B,2,FALSE),"NA")</f>
        <v>1</v>
      </c>
      <c r="L22238" t="str">
        <f t="shared" si="347"/>
        <v>Consumer Lending</v>
      </c>
    </row>
    <row r="22239" spans="1:12" x14ac:dyDescent="0.25">
      <c r="A22239" t="s">
        <v>79505</v>
      </c>
      <c r="B22239" t="s">
        <v>79506</v>
      </c>
      <c r="C22239" t="s">
        <v>79507</v>
      </c>
      <c r="D22239" t="s">
        <v>51</v>
      </c>
      <c r="E22239" t="s">
        <v>14</v>
      </c>
      <c r="F22239" t="s">
        <v>33</v>
      </c>
      <c r="G22239">
        <v>22</v>
      </c>
      <c r="H22239" t="s">
        <v>34</v>
      </c>
      <c r="I22239" t="s">
        <v>34</v>
      </c>
      <c r="J22239" s="1">
        <v>35796</v>
      </c>
      <c r="K22239" t="b">
        <f>IFERROR(VLOOKUP(F22239,english_mapping!A:B,2,FALSE),"NA")</f>
        <v>0</v>
      </c>
      <c r="L22239" t="str">
        <f t="shared" si="347"/>
        <v>Biotechnology</v>
      </c>
    </row>
    <row r="22240" spans="1:12" x14ac:dyDescent="0.25">
      <c r="A22240" t="s">
        <v>79508</v>
      </c>
      <c r="B22240" t="s">
        <v>79509</v>
      </c>
      <c r="C22240" t="s">
        <v>79510</v>
      </c>
      <c r="D22240" t="s">
        <v>1416</v>
      </c>
      <c r="E22240" t="s">
        <v>14</v>
      </c>
      <c r="F22240" t="s">
        <v>52</v>
      </c>
      <c r="G22240" t="s">
        <v>200</v>
      </c>
      <c r="H22240" t="s">
        <v>201</v>
      </c>
      <c r="I22240" t="s">
        <v>201</v>
      </c>
      <c r="J22240" s="1">
        <v>39448</v>
      </c>
      <c r="K22240" t="b">
        <f>IFERROR(VLOOKUP(F22240,english_mapping!A:B,2,FALSE),"NA")</f>
        <v>1</v>
      </c>
      <c r="L22240" t="str">
        <f t="shared" si="347"/>
        <v>Semiconductors</v>
      </c>
    </row>
    <row r="22241" spans="1:12" x14ac:dyDescent="0.25">
      <c r="A22241" t="s">
        <v>79511</v>
      </c>
      <c r="B22241" t="s">
        <v>79512</v>
      </c>
      <c r="C22241" t="s">
        <v>79513</v>
      </c>
      <c r="D22241" t="s">
        <v>10851</v>
      </c>
      <c r="E22241" t="s">
        <v>701</v>
      </c>
      <c r="F22241" t="s">
        <v>21</v>
      </c>
      <c r="G22241" t="s">
        <v>1262</v>
      </c>
      <c r="H22241" t="s">
        <v>1263</v>
      </c>
      <c r="I22241" t="s">
        <v>9995</v>
      </c>
      <c r="J22241" s="1">
        <v>21916</v>
      </c>
      <c r="K22241" t="b">
        <f>IFERROR(VLOOKUP(F22241,english_mapping!A:B,2,FALSE),"NA")</f>
        <v>1</v>
      </c>
      <c r="L22241" t="str">
        <f t="shared" si="347"/>
        <v>E-Commerce</v>
      </c>
    </row>
    <row r="22242" spans="1:12" x14ac:dyDescent="0.25">
      <c r="A22242" t="s">
        <v>79514</v>
      </c>
      <c r="B22242" t="s">
        <v>79515</v>
      </c>
      <c r="C22242" t="s">
        <v>79516</v>
      </c>
      <c r="D22242" t="s">
        <v>79517</v>
      </c>
      <c r="E22242" t="s">
        <v>14</v>
      </c>
      <c r="F22242" t="s">
        <v>21</v>
      </c>
      <c r="G22242" t="s">
        <v>206</v>
      </c>
      <c r="J22242" s="1">
        <v>35431</v>
      </c>
      <c r="K22242" t="b">
        <f>IFERROR(VLOOKUP(F22242,english_mapping!A:B,2,FALSE),"NA")</f>
        <v>1</v>
      </c>
      <c r="L22242" t="str">
        <f t="shared" si="347"/>
        <v>Biotechnology</v>
      </c>
    </row>
    <row r="22243" spans="1:12" x14ac:dyDescent="0.25">
      <c r="A22243" t="s">
        <v>79518</v>
      </c>
      <c r="B22243" t="s">
        <v>79519</v>
      </c>
      <c r="C22243" t="s">
        <v>79520</v>
      </c>
      <c r="D22243" t="s">
        <v>79521</v>
      </c>
      <c r="E22243" t="s">
        <v>14</v>
      </c>
      <c r="F22243" t="s">
        <v>71</v>
      </c>
      <c r="G22243">
        <v>12</v>
      </c>
      <c r="H22243" t="s">
        <v>72</v>
      </c>
      <c r="I22243" t="s">
        <v>72</v>
      </c>
      <c r="J22243" t="s">
        <v>54289</v>
      </c>
      <c r="K22243" t="b">
        <f>IFERROR(VLOOKUP(F22243,english_mapping!A:B,2,FALSE),"NA")</f>
        <v>0</v>
      </c>
      <c r="L22243" t="str">
        <f t="shared" si="347"/>
        <v>Auctions</v>
      </c>
    </row>
    <row r="22244" spans="1:12" x14ac:dyDescent="0.25">
      <c r="A22244" t="s">
        <v>79522</v>
      </c>
      <c r="B22244" t="s">
        <v>79523</v>
      </c>
      <c r="C22244" t="s">
        <v>79524</v>
      </c>
      <c r="D22244" t="s">
        <v>552</v>
      </c>
      <c r="E22244" t="s">
        <v>14</v>
      </c>
      <c r="F22244" t="s">
        <v>33</v>
      </c>
      <c r="G22244">
        <v>23</v>
      </c>
      <c r="H22244" t="s">
        <v>179</v>
      </c>
      <c r="I22244" t="s">
        <v>179</v>
      </c>
      <c r="J22244" s="1">
        <v>40918</v>
      </c>
      <c r="K22244" t="b">
        <f>IFERROR(VLOOKUP(F22244,english_mapping!A:B,2,FALSE),"NA")</f>
        <v>0</v>
      </c>
      <c r="L22244" t="str">
        <f t="shared" si="347"/>
        <v>Social Media</v>
      </c>
    </row>
    <row r="22245" spans="1:12" x14ac:dyDescent="0.25">
      <c r="A22245" t="s">
        <v>79525</v>
      </c>
      <c r="B22245" t="s">
        <v>79526</v>
      </c>
      <c r="D22245" t="s">
        <v>21668</v>
      </c>
      <c r="E22245" t="s">
        <v>14</v>
      </c>
      <c r="K22245" t="str">
        <f>IFERROR(VLOOKUP(F22245,english_mapping!A:B,2,FALSE),"NA")</f>
        <v>NA</v>
      </c>
      <c r="L22245" t="str">
        <f t="shared" si="347"/>
        <v>Communities</v>
      </c>
    </row>
    <row r="22246" spans="1:12" x14ac:dyDescent="0.25">
      <c r="A22246" t="s">
        <v>79527</v>
      </c>
      <c r="B22246" t="s">
        <v>79528</v>
      </c>
      <c r="C22246" t="s">
        <v>79529</v>
      </c>
      <c r="D22246" t="s">
        <v>79530</v>
      </c>
      <c r="E22246" t="s">
        <v>14</v>
      </c>
      <c r="F22246" t="s">
        <v>2323</v>
      </c>
      <c r="G22246">
        <v>68</v>
      </c>
      <c r="H22246" t="s">
        <v>25284</v>
      </c>
      <c r="I22246" t="s">
        <v>25284</v>
      </c>
      <c r="J22246" t="s">
        <v>79531</v>
      </c>
      <c r="K22246" t="b">
        <f>IFERROR(VLOOKUP(F22246,english_mapping!A:B,2,FALSE),"NA")</f>
        <v>0</v>
      </c>
      <c r="L22246" t="str">
        <f t="shared" si="347"/>
        <v>E-Commerce</v>
      </c>
    </row>
    <row r="22247" spans="1:12" x14ac:dyDescent="0.25">
      <c r="A22247" t="s">
        <v>79532</v>
      </c>
      <c r="B22247" t="s">
        <v>79533</v>
      </c>
      <c r="C22247" t="s">
        <v>79534</v>
      </c>
      <c r="E22247" t="s">
        <v>14</v>
      </c>
      <c r="J22247" s="1">
        <v>42010</v>
      </c>
      <c r="K22247" t="str">
        <f>IFERROR(VLOOKUP(F22247,english_mapping!A:B,2,FALSE),"NA")</f>
        <v>NA</v>
      </c>
      <c r="L22247">
        <f t="shared" si="347"/>
        <v>0</v>
      </c>
    </row>
    <row r="22248" spans="1:12" x14ac:dyDescent="0.25">
      <c r="A22248" t="s">
        <v>79535</v>
      </c>
      <c r="B22248" t="s">
        <v>79536</v>
      </c>
      <c r="C22248" t="s">
        <v>79537</v>
      </c>
      <c r="D22248" t="s">
        <v>36825</v>
      </c>
      <c r="E22248" t="s">
        <v>109</v>
      </c>
      <c r="F22248" t="s">
        <v>33</v>
      </c>
      <c r="G22248">
        <v>22</v>
      </c>
      <c r="H22248" t="s">
        <v>34</v>
      </c>
      <c r="I22248" t="s">
        <v>34</v>
      </c>
      <c r="J22248" s="1">
        <v>38353</v>
      </c>
      <c r="K22248" t="b">
        <f>IFERROR(VLOOKUP(F22248,english_mapping!A:B,2,FALSE),"NA")</f>
        <v>0</v>
      </c>
      <c r="L22248" t="str">
        <f t="shared" si="347"/>
        <v>Curated Web</v>
      </c>
    </row>
    <row r="22249" spans="1:12" x14ac:dyDescent="0.25">
      <c r="A22249" t="s">
        <v>79538</v>
      </c>
      <c r="B22249" t="s">
        <v>79539</v>
      </c>
      <c r="C22249" t="s">
        <v>79540</v>
      </c>
      <c r="D22249" t="s">
        <v>79541</v>
      </c>
      <c r="E22249" t="s">
        <v>14</v>
      </c>
      <c r="J22249" s="1">
        <v>40460</v>
      </c>
      <c r="K22249" t="str">
        <f>IFERROR(VLOOKUP(F22249,english_mapping!A:B,2,FALSE),"NA")</f>
        <v>NA</v>
      </c>
      <c r="L22249" t="str">
        <f t="shared" si="347"/>
        <v>E-Commerce</v>
      </c>
    </row>
    <row r="22250" spans="1:12" x14ac:dyDescent="0.25">
      <c r="A22250" t="s">
        <v>79542</v>
      </c>
      <c r="B22250" t="s">
        <v>79543</v>
      </c>
      <c r="C22250" t="s">
        <v>79544</v>
      </c>
      <c r="D22250" t="s">
        <v>65621</v>
      </c>
      <c r="E22250" t="s">
        <v>14</v>
      </c>
      <c r="F22250" t="s">
        <v>365</v>
      </c>
      <c r="G22250">
        <v>26</v>
      </c>
      <c r="H22250" t="s">
        <v>366</v>
      </c>
      <c r="I22250" t="s">
        <v>366</v>
      </c>
      <c r="J22250" s="1">
        <v>17899</v>
      </c>
      <c r="K22250" t="b">
        <f>IFERROR(VLOOKUP(F22250,english_mapping!A:B,2,FALSE),"NA")</f>
        <v>0</v>
      </c>
      <c r="L22250" t="str">
        <f t="shared" si="347"/>
        <v>Lifestyle</v>
      </c>
    </row>
    <row r="22251" spans="1:12" x14ac:dyDescent="0.25">
      <c r="A22251" t="s">
        <v>79545</v>
      </c>
      <c r="B22251" t="s">
        <v>79546</v>
      </c>
      <c r="C22251" t="s">
        <v>79547</v>
      </c>
      <c r="D22251" t="s">
        <v>51</v>
      </c>
      <c r="E22251" t="s">
        <v>14</v>
      </c>
      <c r="F22251" t="s">
        <v>21</v>
      </c>
      <c r="G22251" t="s">
        <v>1105</v>
      </c>
      <c r="H22251" t="s">
        <v>6289</v>
      </c>
      <c r="I22251" t="s">
        <v>66664</v>
      </c>
      <c r="J22251" s="1">
        <v>38353</v>
      </c>
      <c r="K22251" t="b">
        <f>IFERROR(VLOOKUP(F22251,english_mapping!A:B,2,FALSE),"NA")</f>
        <v>1</v>
      </c>
      <c r="L22251" t="str">
        <f t="shared" si="347"/>
        <v>Biotechnology</v>
      </c>
    </row>
    <row r="22252" spans="1:12" x14ac:dyDescent="0.25">
      <c r="A22252" t="s">
        <v>79548</v>
      </c>
      <c r="B22252" t="s">
        <v>79549</v>
      </c>
      <c r="C22252" t="s">
        <v>79550</v>
      </c>
      <c r="D22252" t="s">
        <v>79551</v>
      </c>
      <c r="E22252" t="s">
        <v>109</v>
      </c>
      <c r="F22252" t="s">
        <v>21</v>
      </c>
      <c r="G22252" t="s">
        <v>59</v>
      </c>
      <c r="H22252" t="s">
        <v>60</v>
      </c>
      <c r="I22252" t="s">
        <v>66</v>
      </c>
      <c r="J22252" s="1">
        <v>40186</v>
      </c>
      <c r="K22252" t="b">
        <f>IFERROR(VLOOKUP(F22252,english_mapping!A:B,2,FALSE),"NA")</f>
        <v>1</v>
      </c>
      <c r="L22252" t="str">
        <f t="shared" si="347"/>
        <v>Curated Web</v>
      </c>
    </row>
    <row r="22253" spans="1:12" x14ac:dyDescent="0.25">
      <c r="A22253" t="s">
        <v>79552</v>
      </c>
      <c r="B22253" t="s">
        <v>79553</v>
      </c>
      <c r="C22253" t="s">
        <v>79554</v>
      </c>
      <c r="D22253" t="s">
        <v>51</v>
      </c>
      <c r="E22253" t="s">
        <v>14</v>
      </c>
      <c r="F22253" t="s">
        <v>1087</v>
      </c>
      <c r="G22253">
        <v>8</v>
      </c>
      <c r="H22253" t="s">
        <v>1088</v>
      </c>
      <c r="I22253" t="s">
        <v>51307</v>
      </c>
      <c r="J22253" s="1">
        <v>36892</v>
      </c>
      <c r="K22253" t="b">
        <f>IFERROR(VLOOKUP(F22253,english_mapping!A:B,2,FALSE),"NA")</f>
        <v>0</v>
      </c>
      <c r="L22253" t="str">
        <f t="shared" si="347"/>
        <v>Biotechnology</v>
      </c>
    </row>
    <row r="22254" spans="1:12" x14ac:dyDescent="0.25">
      <c r="A22254" t="s">
        <v>79555</v>
      </c>
      <c r="B22254" t="s">
        <v>79556</v>
      </c>
      <c r="C22254" t="s">
        <v>79557</v>
      </c>
      <c r="D22254" t="s">
        <v>62879</v>
      </c>
      <c r="E22254" t="s">
        <v>14</v>
      </c>
      <c r="F22254" t="s">
        <v>2978</v>
      </c>
      <c r="G22254">
        <v>77</v>
      </c>
      <c r="H22254" t="s">
        <v>9901</v>
      </c>
      <c r="I22254" t="s">
        <v>23898</v>
      </c>
      <c r="J22254" s="1">
        <v>37987</v>
      </c>
      <c r="K22254" t="b">
        <f>IFERROR(VLOOKUP(F22254,english_mapping!A:B,2,FALSE),"NA")</f>
        <v>0</v>
      </c>
      <c r="L22254" t="str">
        <f t="shared" si="347"/>
        <v>Games</v>
      </c>
    </row>
    <row r="22255" spans="1:12" x14ac:dyDescent="0.25">
      <c r="A22255" t="s">
        <v>79558</v>
      </c>
      <c r="B22255" t="s">
        <v>79559</v>
      </c>
      <c r="C22255" t="s">
        <v>79560</v>
      </c>
      <c r="D22255" t="s">
        <v>70</v>
      </c>
      <c r="E22255" t="s">
        <v>14</v>
      </c>
      <c r="F22255" t="s">
        <v>33</v>
      </c>
      <c r="G22255">
        <v>22</v>
      </c>
      <c r="H22255" t="s">
        <v>34</v>
      </c>
      <c r="I22255" t="s">
        <v>34</v>
      </c>
      <c r="K22255" t="b">
        <f>IFERROR(VLOOKUP(F22255,english_mapping!A:B,2,FALSE),"NA")</f>
        <v>0</v>
      </c>
      <c r="L22255" t="str">
        <f t="shared" si="347"/>
        <v>E-Commerce</v>
      </c>
    </row>
    <row r="22256" spans="1:12" x14ac:dyDescent="0.25">
      <c r="A22256" t="s">
        <v>79561</v>
      </c>
      <c r="B22256" t="s">
        <v>79562</v>
      </c>
      <c r="C22256" t="s">
        <v>79563</v>
      </c>
      <c r="D22256" t="s">
        <v>123</v>
      </c>
      <c r="E22256" t="s">
        <v>14</v>
      </c>
      <c r="K22256" t="str">
        <f>IFERROR(VLOOKUP(F22256,english_mapping!A:B,2,FALSE),"NA")</f>
        <v>NA</v>
      </c>
      <c r="L22256" t="str">
        <f t="shared" si="347"/>
        <v>Education</v>
      </c>
    </row>
    <row r="22257" spans="1:12" x14ac:dyDescent="0.25">
      <c r="A22257" t="s">
        <v>79564</v>
      </c>
      <c r="B22257" t="s">
        <v>79565</v>
      </c>
      <c r="C22257" t="s">
        <v>79566</v>
      </c>
      <c r="D22257" t="s">
        <v>79567</v>
      </c>
      <c r="E22257" t="s">
        <v>14</v>
      </c>
      <c r="F22257" t="s">
        <v>33</v>
      </c>
      <c r="G22257">
        <v>30</v>
      </c>
      <c r="H22257" t="s">
        <v>2780</v>
      </c>
      <c r="I22257" t="s">
        <v>2780</v>
      </c>
      <c r="K22257" t="b">
        <f>IFERROR(VLOOKUP(F22257,english_mapping!A:B,2,FALSE),"NA")</f>
        <v>0</v>
      </c>
      <c r="L22257" t="str">
        <f t="shared" si="347"/>
        <v>Stock Exchanges</v>
      </c>
    </row>
    <row r="22258" spans="1:12" x14ac:dyDescent="0.25">
      <c r="A22258" t="s">
        <v>79568</v>
      </c>
      <c r="B22258" t="s">
        <v>79569</v>
      </c>
      <c r="D22258" t="s">
        <v>356</v>
      </c>
      <c r="E22258" t="s">
        <v>14</v>
      </c>
      <c r="F22258" t="s">
        <v>33</v>
      </c>
      <c r="G22258">
        <v>23</v>
      </c>
      <c r="H22258" t="s">
        <v>179</v>
      </c>
      <c r="I22258" t="s">
        <v>179</v>
      </c>
      <c r="K22258" t="b">
        <f>IFERROR(VLOOKUP(F22258,english_mapping!A:B,2,FALSE),"NA")</f>
        <v>0</v>
      </c>
      <c r="L22258" t="str">
        <f t="shared" si="347"/>
        <v>Manufacturing</v>
      </c>
    </row>
    <row r="22259" spans="1:12" x14ac:dyDescent="0.25">
      <c r="A22259" t="s">
        <v>79570</v>
      </c>
      <c r="B22259" t="s">
        <v>79571</v>
      </c>
      <c r="C22259" t="s">
        <v>79572</v>
      </c>
      <c r="D22259" t="s">
        <v>356</v>
      </c>
      <c r="E22259" t="s">
        <v>14</v>
      </c>
      <c r="J22259" t="s">
        <v>79573</v>
      </c>
      <c r="K22259" t="str">
        <f>IFERROR(VLOOKUP(F22259,english_mapping!A:B,2,FALSE),"NA")</f>
        <v>NA</v>
      </c>
      <c r="L22259" t="str">
        <f t="shared" si="347"/>
        <v>Manufacturing</v>
      </c>
    </row>
    <row r="22260" spans="1:12" x14ac:dyDescent="0.25">
      <c r="A22260" t="s">
        <v>79574</v>
      </c>
      <c r="B22260" t="s">
        <v>79575</v>
      </c>
      <c r="C22260" t="s">
        <v>79576</v>
      </c>
      <c r="D22260" t="s">
        <v>79577</v>
      </c>
      <c r="E22260" t="s">
        <v>14</v>
      </c>
      <c r="F22260" t="s">
        <v>15</v>
      </c>
      <c r="G22260">
        <v>2</v>
      </c>
      <c r="H22260" t="s">
        <v>3632</v>
      </c>
      <c r="I22260" t="s">
        <v>3632</v>
      </c>
      <c r="J22260" s="1">
        <v>39449</v>
      </c>
      <c r="K22260" t="b">
        <f>IFERROR(VLOOKUP(F22260,english_mapping!A:B,2,FALSE),"NA")</f>
        <v>1</v>
      </c>
      <c r="L22260" t="str">
        <f t="shared" si="347"/>
        <v>Curated Web</v>
      </c>
    </row>
    <row r="22261" spans="1:12" x14ac:dyDescent="0.25">
      <c r="A22261" t="s">
        <v>79578</v>
      </c>
      <c r="B22261" t="s">
        <v>79579</v>
      </c>
      <c r="C22261" t="s">
        <v>79580</v>
      </c>
      <c r="D22261" t="s">
        <v>79581</v>
      </c>
      <c r="E22261" t="s">
        <v>14</v>
      </c>
      <c r="F22261" t="s">
        <v>1163</v>
      </c>
      <c r="G22261">
        <v>15</v>
      </c>
      <c r="H22261" t="s">
        <v>4106</v>
      </c>
      <c r="I22261" t="s">
        <v>8037</v>
      </c>
      <c r="J22261" s="1">
        <v>41770</v>
      </c>
      <c r="K22261" t="b">
        <f>IFERROR(VLOOKUP(F22261,english_mapping!A:B,2,FALSE),"NA")</f>
        <v>0</v>
      </c>
      <c r="L22261" t="str">
        <f t="shared" si="347"/>
        <v>Online Education</v>
      </c>
    </row>
    <row r="22262" spans="1:12" x14ac:dyDescent="0.25">
      <c r="A22262" t="s">
        <v>79582</v>
      </c>
      <c r="B22262" t="s">
        <v>79583</v>
      </c>
      <c r="C22262" t="s">
        <v>79584</v>
      </c>
      <c r="D22262" t="s">
        <v>79585</v>
      </c>
      <c r="E22262" t="s">
        <v>14</v>
      </c>
      <c r="F22262" t="s">
        <v>21</v>
      </c>
      <c r="G22262" t="s">
        <v>59</v>
      </c>
      <c r="H22262" t="s">
        <v>60</v>
      </c>
      <c r="I22262" t="s">
        <v>66</v>
      </c>
      <c r="J22262" s="1">
        <v>40909</v>
      </c>
      <c r="K22262" t="b">
        <f>IFERROR(VLOOKUP(F22262,english_mapping!A:B,2,FALSE),"NA")</f>
        <v>1</v>
      </c>
      <c r="L22262" t="str">
        <f t="shared" si="347"/>
        <v>College Recruiting</v>
      </c>
    </row>
    <row r="22263" spans="1:12" x14ac:dyDescent="0.25">
      <c r="A22263" t="s">
        <v>79586</v>
      </c>
      <c r="B22263" t="s">
        <v>79587</v>
      </c>
      <c r="C22263" t="s">
        <v>79588</v>
      </c>
      <c r="D22263" t="s">
        <v>79589</v>
      </c>
      <c r="E22263" t="s">
        <v>14</v>
      </c>
      <c r="F22263" t="s">
        <v>15</v>
      </c>
      <c r="G22263">
        <v>19</v>
      </c>
      <c r="H22263" t="s">
        <v>479</v>
      </c>
      <c r="I22263" t="s">
        <v>479</v>
      </c>
      <c r="J22263" t="s">
        <v>59447</v>
      </c>
      <c r="K22263" t="b">
        <f>IFERROR(VLOOKUP(F22263,english_mapping!A:B,2,FALSE),"NA")</f>
        <v>1</v>
      </c>
      <c r="L22263" t="str">
        <f t="shared" si="347"/>
        <v>E-Commerce Platforms</v>
      </c>
    </row>
    <row r="22264" spans="1:12" x14ac:dyDescent="0.25">
      <c r="A22264" t="s">
        <v>79590</v>
      </c>
      <c r="B22264" t="s">
        <v>79591</v>
      </c>
      <c r="C22264" t="s">
        <v>79592</v>
      </c>
      <c r="D22264" t="s">
        <v>38</v>
      </c>
      <c r="E22264" t="s">
        <v>14</v>
      </c>
      <c r="F22264" t="s">
        <v>346</v>
      </c>
      <c r="G22264">
        <v>7</v>
      </c>
      <c r="H22264" t="s">
        <v>347</v>
      </c>
      <c r="I22264" t="s">
        <v>79593</v>
      </c>
      <c r="J22264" s="1">
        <v>40909</v>
      </c>
      <c r="K22264" t="b">
        <f>IFERROR(VLOOKUP(F22264,english_mapping!A:B,2,FALSE),"NA")</f>
        <v>0</v>
      </c>
      <c r="L22264" t="str">
        <f t="shared" si="347"/>
        <v>Software</v>
      </c>
    </row>
    <row r="22265" spans="1:12" x14ac:dyDescent="0.25">
      <c r="A22265" t="s">
        <v>79594</v>
      </c>
      <c r="B22265" t="s">
        <v>79595</v>
      </c>
      <c r="D22265" t="s">
        <v>113</v>
      </c>
      <c r="E22265" t="s">
        <v>14</v>
      </c>
      <c r="F22265" t="s">
        <v>21</v>
      </c>
      <c r="G22265" t="s">
        <v>285</v>
      </c>
      <c r="H22265" t="s">
        <v>889</v>
      </c>
      <c r="I22265" t="s">
        <v>79596</v>
      </c>
      <c r="J22265" t="s">
        <v>21653</v>
      </c>
      <c r="K22265" t="b">
        <f>IFERROR(VLOOKUP(F22265,english_mapping!A:B,2,FALSE),"NA")</f>
        <v>1</v>
      </c>
      <c r="L22265" t="str">
        <f t="shared" si="347"/>
        <v>Entertainment</v>
      </c>
    </row>
    <row r="22266" spans="1:12" x14ac:dyDescent="0.25">
      <c r="A22266" t="s">
        <v>79597</v>
      </c>
      <c r="B22266" t="s">
        <v>79598</v>
      </c>
      <c r="C22266" t="s">
        <v>79599</v>
      </c>
      <c r="D22266" t="s">
        <v>36482</v>
      </c>
      <c r="E22266" t="s">
        <v>14</v>
      </c>
      <c r="F22266" t="s">
        <v>21</v>
      </c>
      <c r="G22266" t="s">
        <v>206</v>
      </c>
      <c r="H22266" t="s">
        <v>858</v>
      </c>
      <c r="I22266" t="s">
        <v>859</v>
      </c>
      <c r="J22266" s="1">
        <v>40919</v>
      </c>
      <c r="K22266" t="b">
        <f>IFERROR(VLOOKUP(F22266,english_mapping!A:B,2,FALSE),"NA")</f>
        <v>1</v>
      </c>
      <c r="L22266" t="str">
        <f t="shared" si="347"/>
        <v>Internet of Things</v>
      </c>
    </row>
    <row r="22267" spans="1:12" x14ac:dyDescent="0.25">
      <c r="A22267" t="s">
        <v>79600</v>
      </c>
      <c r="B22267" t="s">
        <v>79601</v>
      </c>
      <c r="C22267" t="s">
        <v>79602</v>
      </c>
      <c r="E22267" t="s">
        <v>14</v>
      </c>
      <c r="F22267" t="s">
        <v>21</v>
      </c>
      <c r="G22267" t="s">
        <v>84</v>
      </c>
      <c r="H22267" t="s">
        <v>4293</v>
      </c>
      <c r="I22267" t="s">
        <v>4293</v>
      </c>
      <c r="J22267" s="1">
        <v>40909</v>
      </c>
      <c r="K22267" t="b">
        <f>IFERROR(VLOOKUP(F22267,english_mapping!A:B,2,FALSE),"NA")</f>
        <v>1</v>
      </c>
      <c r="L22267">
        <f t="shared" si="347"/>
        <v>0</v>
      </c>
    </row>
    <row r="22268" spans="1:12" x14ac:dyDescent="0.25">
      <c r="A22268" t="s">
        <v>79603</v>
      </c>
      <c r="B22268" t="s">
        <v>79604</v>
      </c>
      <c r="C22268" t="s">
        <v>79605</v>
      </c>
      <c r="E22268" t="s">
        <v>14</v>
      </c>
      <c r="F22268" t="s">
        <v>21</v>
      </c>
      <c r="G22268" t="s">
        <v>131</v>
      </c>
      <c r="H22268" t="s">
        <v>10886</v>
      </c>
      <c r="I22268" t="s">
        <v>79606</v>
      </c>
      <c r="J22268" t="s">
        <v>50636</v>
      </c>
      <c r="K22268" t="b">
        <f>IFERROR(VLOOKUP(F22268,english_mapping!A:B,2,FALSE),"NA")</f>
        <v>1</v>
      </c>
      <c r="L22268">
        <f t="shared" si="347"/>
        <v>0</v>
      </c>
    </row>
    <row r="22269" spans="1:12" x14ac:dyDescent="0.25">
      <c r="A22269" t="s">
        <v>79607</v>
      </c>
      <c r="B22269" t="s">
        <v>79608</v>
      </c>
      <c r="C22269" t="s">
        <v>79609</v>
      </c>
      <c r="E22269" t="s">
        <v>14</v>
      </c>
      <c r="F22269" t="s">
        <v>2323</v>
      </c>
      <c r="G22269">
        <v>34</v>
      </c>
      <c r="H22269" t="s">
        <v>2324</v>
      </c>
      <c r="I22269" t="s">
        <v>2324</v>
      </c>
      <c r="J22269" t="s">
        <v>26832</v>
      </c>
      <c r="K22269" t="b">
        <f>IFERROR(VLOOKUP(F22269,english_mapping!A:B,2,FALSE),"NA")</f>
        <v>0</v>
      </c>
      <c r="L22269">
        <f t="shared" si="347"/>
        <v>0</v>
      </c>
    </row>
    <row r="22270" spans="1:12" x14ac:dyDescent="0.25">
      <c r="A22270" t="s">
        <v>79610</v>
      </c>
      <c r="B22270" t="s">
        <v>79611</v>
      </c>
      <c r="C22270" t="s">
        <v>79612</v>
      </c>
      <c r="D22270" t="s">
        <v>113</v>
      </c>
      <c r="E22270" t="s">
        <v>14</v>
      </c>
      <c r="F22270" t="s">
        <v>21</v>
      </c>
      <c r="G22270" t="s">
        <v>490</v>
      </c>
      <c r="H22270" t="s">
        <v>921</v>
      </c>
      <c r="I22270" t="s">
        <v>79613</v>
      </c>
      <c r="J22270" s="1">
        <v>38718</v>
      </c>
      <c r="K22270" t="b">
        <f>IFERROR(VLOOKUP(F22270,english_mapping!A:B,2,FALSE),"NA")</f>
        <v>1</v>
      </c>
      <c r="L22270" t="str">
        <f t="shared" si="347"/>
        <v>Entertainment</v>
      </c>
    </row>
    <row r="22271" spans="1:12" x14ac:dyDescent="0.25">
      <c r="A22271" t="s">
        <v>79614</v>
      </c>
      <c r="B22271" t="s">
        <v>79615</v>
      </c>
      <c r="C22271" t="s">
        <v>79616</v>
      </c>
      <c r="D22271" t="s">
        <v>552</v>
      </c>
      <c r="E22271" t="s">
        <v>14</v>
      </c>
      <c r="J22271" s="1">
        <v>40544</v>
      </c>
      <c r="K22271" t="str">
        <f>IFERROR(VLOOKUP(F22271,english_mapping!A:B,2,FALSE),"NA")</f>
        <v>NA</v>
      </c>
      <c r="L22271" t="str">
        <f t="shared" si="347"/>
        <v>Social Media</v>
      </c>
    </row>
    <row r="22272" spans="1:12" x14ac:dyDescent="0.25">
      <c r="A22272" t="s">
        <v>79617</v>
      </c>
      <c r="B22272" t="s">
        <v>79618</v>
      </c>
      <c r="C22272" t="s">
        <v>79619</v>
      </c>
      <c r="D22272" t="s">
        <v>79620</v>
      </c>
      <c r="E22272" t="s">
        <v>14</v>
      </c>
      <c r="F22272" t="s">
        <v>2978</v>
      </c>
      <c r="G22272">
        <v>77</v>
      </c>
      <c r="H22272" t="s">
        <v>18776</v>
      </c>
      <c r="I22272" t="s">
        <v>79621</v>
      </c>
      <c r="J22272" t="s">
        <v>21745</v>
      </c>
      <c r="K22272" t="b">
        <f>IFERROR(VLOOKUP(F22272,english_mapping!A:B,2,FALSE),"NA")</f>
        <v>0</v>
      </c>
      <c r="L22272" t="str">
        <f t="shared" si="347"/>
        <v>Curated Web</v>
      </c>
    </row>
    <row r="22273" spans="1:12" x14ac:dyDescent="0.25">
      <c r="A22273" t="s">
        <v>79622</v>
      </c>
      <c r="B22273" t="s">
        <v>79623</v>
      </c>
      <c r="C22273" t="s">
        <v>79624</v>
      </c>
      <c r="D22273" t="s">
        <v>70</v>
      </c>
      <c r="E22273" t="s">
        <v>14</v>
      </c>
      <c r="F22273" t="s">
        <v>161</v>
      </c>
      <c r="G22273" t="s">
        <v>162</v>
      </c>
      <c r="H22273" t="s">
        <v>163</v>
      </c>
      <c r="I22273" t="s">
        <v>79625</v>
      </c>
      <c r="K22273" t="b">
        <f>IFERROR(VLOOKUP(F22273,english_mapping!A:B,2,FALSE),"NA")</f>
        <v>0</v>
      </c>
      <c r="L22273" t="str">
        <f t="shared" si="347"/>
        <v>E-Commerce</v>
      </c>
    </row>
    <row r="22274" spans="1:12" x14ac:dyDescent="0.25">
      <c r="A22274" t="s">
        <v>79626</v>
      </c>
      <c r="B22274" t="s">
        <v>79627</v>
      </c>
      <c r="C22274" t="s">
        <v>79628</v>
      </c>
      <c r="D22274" t="s">
        <v>79629</v>
      </c>
      <c r="E22274" t="s">
        <v>14</v>
      </c>
      <c r="F22274" t="s">
        <v>649</v>
      </c>
      <c r="G22274">
        <v>11</v>
      </c>
      <c r="H22274" t="s">
        <v>10837</v>
      </c>
      <c r="I22274" t="s">
        <v>10837</v>
      </c>
      <c r="J22274" t="s">
        <v>17260</v>
      </c>
      <c r="K22274" t="b">
        <f>IFERROR(VLOOKUP(F22274,english_mapping!A:B,2,FALSE),"NA")</f>
        <v>1</v>
      </c>
      <c r="L22274" t="str">
        <f t="shared" si="347"/>
        <v>Design</v>
      </c>
    </row>
    <row r="22275" spans="1:12" x14ac:dyDescent="0.25">
      <c r="A22275" t="s">
        <v>79630</v>
      </c>
      <c r="B22275" t="s">
        <v>79631</v>
      </c>
      <c r="C22275" t="s">
        <v>79632</v>
      </c>
      <c r="D22275" t="s">
        <v>79633</v>
      </c>
      <c r="E22275" t="s">
        <v>14</v>
      </c>
      <c r="F22275" t="s">
        <v>484</v>
      </c>
      <c r="H22275" t="s">
        <v>485</v>
      </c>
      <c r="I22275" t="s">
        <v>485</v>
      </c>
      <c r="J22275" s="1">
        <v>39973</v>
      </c>
      <c r="K22275" t="b">
        <f>IFERROR(VLOOKUP(F22275,english_mapping!A:B,2,FALSE),"NA")</f>
        <v>1</v>
      </c>
      <c r="L22275" t="str">
        <f t="shared" si="347"/>
        <v>Content Creators</v>
      </c>
    </row>
    <row r="22276" spans="1:12" x14ac:dyDescent="0.25">
      <c r="A22276" t="s">
        <v>79634</v>
      </c>
      <c r="B22276" t="s">
        <v>79635</v>
      </c>
      <c r="C22276" t="s">
        <v>79636</v>
      </c>
      <c r="D22276" t="s">
        <v>79637</v>
      </c>
      <c r="E22276" t="s">
        <v>109</v>
      </c>
      <c r="F22276" t="s">
        <v>124</v>
      </c>
      <c r="G22276" t="s">
        <v>79638</v>
      </c>
      <c r="H22276" t="s">
        <v>126</v>
      </c>
      <c r="I22276" t="s">
        <v>7820</v>
      </c>
      <c r="J22276" s="1">
        <v>38353</v>
      </c>
      <c r="K22276" t="b">
        <f>IFERROR(VLOOKUP(F22276,english_mapping!A:B,2,FALSE),"NA")</f>
        <v>1</v>
      </c>
      <c r="L22276" t="str">
        <f t="shared" ref="L22276:L22339" si="348">IFERROR(LEFT(D22276,(FIND("|",D22276))-1),D22276)</f>
        <v>Finance</v>
      </c>
    </row>
    <row r="22277" spans="1:12" x14ac:dyDescent="0.25">
      <c r="A22277" t="s">
        <v>79639</v>
      </c>
      <c r="B22277" t="s">
        <v>79640</v>
      </c>
      <c r="C22277" t="s">
        <v>79641</v>
      </c>
      <c r="D22277" t="s">
        <v>79642</v>
      </c>
      <c r="E22277" t="s">
        <v>14</v>
      </c>
      <c r="F22277" t="s">
        <v>21</v>
      </c>
      <c r="G22277" t="s">
        <v>138</v>
      </c>
      <c r="H22277" t="s">
        <v>139</v>
      </c>
      <c r="I22277" t="s">
        <v>139</v>
      </c>
      <c r="J22277" s="1">
        <v>41643</v>
      </c>
      <c r="K22277" t="b">
        <f>IFERROR(VLOOKUP(F22277,english_mapping!A:B,2,FALSE),"NA")</f>
        <v>1</v>
      </c>
      <c r="L22277" t="str">
        <f t="shared" si="348"/>
        <v>E-Commerce</v>
      </c>
    </row>
    <row r="22278" spans="1:12" x14ac:dyDescent="0.25">
      <c r="A22278" t="s">
        <v>79643</v>
      </c>
      <c r="B22278" t="s">
        <v>79644</v>
      </c>
      <c r="C22278" t="s">
        <v>79645</v>
      </c>
      <c r="D22278" t="s">
        <v>79646</v>
      </c>
      <c r="E22278" t="s">
        <v>14</v>
      </c>
      <c r="F22278" t="s">
        <v>21</v>
      </c>
      <c r="G22278" t="s">
        <v>84</v>
      </c>
      <c r="H22278" t="s">
        <v>85</v>
      </c>
      <c r="I22278" t="s">
        <v>85</v>
      </c>
      <c r="K22278" t="b">
        <f>IFERROR(VLOOKUP(F22278,english_mapping!A:B,2,FALSE),"NA")</f>
        <v>1</v>
      </c>
      <c r="L22278" t="str">
        <f t="shared" si="348"/>
        <v>Carbon</v>
      </c>
    </row>
    <row r="22279" spans="1:12" x14ac:dyDescent="0.25">
      <c r="A22279" t="s">
        <v>79647</v>
      </c>
      <c r="B22279" t="s">
        <v>79648</v>
      </c>
      <c r="C22279" t="s">
        <v>79649</v>
      </c>
      <c r="D22279" t="s">
        <v>51</v>
      </c>
      <c r="E22279" t="s">
        <v>205</v>
      </c>
      <c r="F22279" t="s">
        <v>21</v>
      </c>
      <c r="G22279" t="s">
        <v>1035</v>
      </c>
      <c r="H22279" t="s">
        <v>1036</v>
      </c>
      <c r="I22279" t="s">
        <v>1506</v>
      </c>
      <c r="K22279" t="b">
        <f>IFERROR(VLOOKUP(F22279,english_mapping!A:B,2,FALSE),"NA")</f>
        <v>1</v>
      </c>
      <c r="L22279" t="str">
        <f t="shared" si="348"/>
        <v>Biotechnology</v>
      </c>
    </row>
    <row r="22280" spans="1:12" x14ac:dyDescent="0.25">
      <c r="A22280" t="s">
        <v>79650</v>
      </c>
      <c r="B22280" t="s">
        <v>79651</v>
      </c>
      <c r="C22280" t="s">
        <v>79652</v>
      </c>
      <c r="D22280" t="s">
        <v>2541</v>
      </c>
      <c r="E22280" t="s">
        <v>14</v>
      </c>
      <c r="F22280" t="s">
        <v>462</v>
      </c>
      <c r="G22280">
        <v>48</v>
      </c>
      <c r="H22280" t="s">
        <v>463</v>
      </c>
      <c r="I22280" t="s">
        <v>463</v>
      </c>
      <c r="J22280" s="1">
        <v>40911</v>
      </c>
      <c r="K22280" t="b">
        <f>IFERROR(VLOOKUP(F22280,english_mapping!A:B,2,FALSE),"NA")</f>
        <v>0</v>
      </c>
      <c r="L22280" t="str">
        <f t="shared" si="348"/>
        <v>Advertising</v>
      </c>
    </row>
    <row r="22281" spans="1:12" x14ac:dyDescent="0.25">
      <c r="A22281" t="s">
        <v>79653</v>
      </c>
      <c r="B22281" t="s">
        <v>79654</v>
      </c>
      <c r="C22281" t="s">
        <v>79655</v>
      </c>
      <c r="D22281" t="s">
        <v>79656</v>
      </c>
      <c r="E22281" t="s">
        <v>109</v>
      </c>
      <c r="F22281" t="s">
        <v>21</v>
      </c>
      <c r="G22281" t="s">
        <v>117</v>
      </c>
      <c r="H22281" t="s">
        <v>535</v>
      </c>
      <c r="I22281" t="s">
        <v>4018</v>
      </c>
      <c r="J22281" t="s">
        <v>79657</v>
      </c>
      <c r="K22281" t="b">
        <f>IFERROR(VLOOKUP(F22281,english_mapping!A:B,2,FALSE),"NA")</f>
        <v>1</v>
      </c>
      <c r="L22281" t="str">
        <f t="shared" si="348"/>
        <v>Crowdsourcing</v>
      </c>
    </row>
    <row r="22282" spans="1:12" x14ac:dyDescent="0.25">
      <c r="A22282" t="s">
        <v>79658</v>
      </c>
      <c r="B22282" t="s">
        <v>79659</v>
      </c>
      <c r="C22282" t="s">
        <v>79660</v>
      </c>
      <c r="D22282" t="s">
        <v>79661</v>
      </c>
      <c r="E22282" t="s">
        <v>14</v>
      </c>
      <c r="J22282" s="1">
        <v>41649</v>
      </c>
      <c r="K22282" t="str">
        <f>IFERROR(VLOOKUP(F22282,english_mapping!A:B,2,FALSE),"NA")</f>
        <v>NA</v>
      </c>
      <c r="L22282" t="str">
        <f t="shared" si="348"/>
        <v>Mobile</v>
      </c>
    </row>
    <row r="22283" spans="1:12" x14ac:dyDescent="0.25">
      <c r="A22283" t="s">
        <v>79662</v>
      </c>
      <c r="B22283" t="s">
        <v>79663</v>
      </c>
      <c r="C22283" t="s">
        <v>79664</v>
      </c>
      <c r="D22283" t="s">
        <v>755</v>
      </c>
      <c r="E22283" t="s">
        <v>14</v>
      </c>
      <c r="F22283" t="s">
        <v>712</v>
      </c>
      <c r="G22283">
        <v>2</v>
      </c>
      <c r="H22283" t="s">
        <v>713</v>
      </c>
      <c r="I22283" t="s">
        <v>9938</v>
      </c>
      <c r="J22283" s="1">
        <v>38353</v>
      </c>
      <c r="K22283" t="b">
        <f>IFERROR(VLOOKUP(F22283,english_mapping!A:B,2,FALSE),"NA")</f>
        <v>0</v>
      </c>
      <c r="L22283" t="str">
        <f t="shared" si="348"/>
        <v>Hardware + Software</v>
      </c>
    </row>
    <row r="22284" spans="1:12" x14ac:dyDescent="0.25">
      <c r="A22284" t="s">
        <v>79665</v>
      </c>
      <c r="B22284" t="s">
        <v>79666</v>
      </c>
      <c r="C22284" t="s">
        <v>79667</v>
      </c>
      <c r="E22284" t="s">
        <v>14</v>
      </c>
      <c r="J22284" s="1">
        <v>41275</v>
      </c>
      <c r="K22284" t="str">
        <f>IFERROR(VLOOKUP(F22284,english_mapping!A:B,2,FALSE),"NA")</f>
        <v>NA</v>
      </c>
      <c r="L22284">
        <f t="shared" si="348"/>
        <v>0</v>
      </c>
    </row>
    <row r="22285" spans="1:12" x14ac:dyDescent="0.25">
      <c r="A22285" t="s">
        <v>79668</v>
      </c>
      <c r="B22285" t="s">
        <v>79669</v>
      </c>
      <c r="C22285" t="s">
        <v>79670</v>
      </c>
      <c r="D22285" t="s">
        <v>79671</v>
      </c>
      <c r="E22285" t="s">
        <v>14</v>
      </c>
      <c r="F22285" t="s">
        <v>21</v>
      </c>
      <c r="G22285" t="s">
        <v>59</v>
      </c>
      <c r="H22285" t="s">
        <v>60</v>
      </c>
      <c r="I22285" t="s">
        <v>66</v>
      </c>
      <c r="J22285" s="1">
        <v>40544</v>
      </c>
      <c r="K22285" t="b">
        <f>IFERROR(VLOOKUP(F22285,english_mapping!A:B,2,FALSE),"NA")</f>
        <v>1</v>
      </c>
      <c r="L22285" t="str">
        <f t="shared" si="348"/>
        <v>Accounting</v>
      </c>
    </row>
    <row r="22286" spans="1:12" x14ac:dyDescent="0.25">
      <c r="A22286" t="s">
        <v>79672</v>
      </c>
      <c r="B22286" t="s">
        <v>79673</v>
      </c>
      <c r="C22286" t="s">
        <v>79674</v>
      </c>
      <c r="D22286" t="s">
        <v>1950</v>
      </c>
      <c r="E22286" t="s">
        <v>205</v>
      </c>
      <c r="F22286" t="s">
        <v>21</v>
      </c>
      <c r="G22286" t="s">
        <v>59</v>
      </c>
      <c r="H22286" t="s">
        <v>60</v>
      </c>
      <c r="I22286" t="s">
        <v>269</v>
      </c>
      <c r="J22286" t="s">
        <v>44622</v>
      </c>
      <c r="K22286" t="b">
        <f>IFERROR(VLOOKUP(F22286,english_mapping!A:B,2,FALSE),"NA")</f>
        <v>1</v>
      </c>
      <c r="L22286" t="str">
        <f t="shared" si="348"/>
        <v>Photography</v>
      </c>
    </row>
    <row r="22287" spans="1:12" x14ac:dyDescent="0.25">
      <c r="A22287" t="s">
        <v>79675</v>
      </c>
      <c r="B22287" t="s">
        <v>79676</v>
      </c>
      <c r="C22287" t="s">
        <v>79677</v>
      </c>
      <c r="D22287" t="s">
        <v>70</v>
      </c>
      <c r="E22287" t="s">
        <v>14</v>
      </c>
      <c r="F22287" t="s">
        <v>2323</v>
      </c>
      <c r="G22287">
        <v>34</v>
      </c>
      <c r="H22287" t="s">
        <v>2324</v>
      </c>
      <c r="I22287" t="s">
        <v>2324</v>
      </c>
      <c r="J22287" s="1">
        <v>40911</v>
      </c>
      <c r="K22287" t="b">
        <f>IFERROR(VLOOKUP(F22287,english_mapping!A:B,2,FALSE),"NA")</f>
        <v>0</v>
      </c>
      <c r="L22287" t="str">
        <f t="shared" si="348"/>
        <v>E-Commerce</v>
      </c>
    </row>
    <row r="22288" spans="1:12" x14ac:dyDescent="0.25">
      <c r="A22288" t="s">
        <v>79678</v>
      </c>
      <c r="B22288" t="s">
        <v>79679</v>
      </c>
      <c r="C22288" t="s">
        <v>79680</v>
      </c>
      <c r="D22288" t="s">
        <v>79681</v>
      </c>
      <c r="E22288" t="s">
        <v>14</v>
      </c>
      <c r="F22288" t="s">
        <v>365</v>
      </c>
      <c r="G22288">
        <v>26</v>
      </c>
      <c r="H22288" t="s">
        <v>366</v>
      </c>
      <c r="I22288" t="s">
        <v>366</v>
      </c>
      <c r="J22288" s="1">
        <v>40909</v>
      </c>
      <c r="K22288" t="b">
        <f>IFERROR(VLOOKUP(F22288,english_mapping!A:B,2,FALSE),"NA")</f>
        <v>0</v>
      </c>
      <c r="L22288" t="str">
        <f t="shared" si="348"/>
        <v>Groceries</v>
      </c>
    </row>
    <row r="22289" spans="1:12" x14ac:dyDescent="0.25">
      <c r="A22289" t="s">
        <v>79682</v>
      </c>
      <c r="B22289" t="s">
        <v>79683</v>
      </c>
      <c r="C22289" t="s">
        <v>79684</v>
      </c>
      <c r="D22289" t="s">
        <v>3563</v>
      </c>
      <c r="E22289" t="s">
        <v>14</v>
      </c>
      <c r="K22289" t="str">
        <f>IFERROR(VLOOKUP(F22289,english_mapping!A:B,2,FALSE),"NA")</f>
        <v>NA</v>
      </c>
      <c r="L22289" t="str">
        <f t="shared" si="348"/>
        <v>Pharmaceuticals</v>
      </c>
    </row>
    <row r="22290" spans="1:12" x14ac:dyDescent="0.25">
      <c r="A22290" t="s">
        <v>79685</v>
      </c>
      <c r="B22290" t="s">
        <v>79686</v>
      </c>
      <c r="C22290" t="s">
        <v>79687</v>
      </c>
      <c r="D22290" t="s">
        <v>32</v>
      </c>
      <c r="E22290" t="s">
        <v>14</v>
      </c>
      <c r="F22290" t="s">
        <v>1087</v>
      </c>
      <c r="G22290">
        <v>4</v>
      </c>
      <c r="H22290" t="s">
        <v>1560</v>
      </c>
      <c r="I22290" t="s">
        <v>1560</v>
      </c>
      <c r="J22290" s="1">
        <v>39816</v>
      </c>
      <c r="K22290" t="b">
        <f>IFERROR(VLOOKUP(F22290,english_mapping!A:B,2,FALSE),"NA")</f>
        <v>0</v>
      </c>
      <c r="L22290" t="str">
        <f t="shared" si="348"/>
        <v>Curated Web</v>
      </c>
    </row>
    <row r="22291" spans="1:12" x14ac:dyDescent="0.25">
      <c r="A22291" t="s">
        <v>79688</v>
      </c>
      <c r="B22291" t="s">
        <v>79689</v>
      </c>
      <c r="C22291" t="s">
        <v>79690</v>
      </c>
      <c r="D22291" t="s">
        <v>79691</v>
      </c>
      <c r="E22291" t="s">
        <v>205</v>
      </c>
      <c r="F22291" t="s">
        <v>8173</v>
      </c>
      <c r="H22291" t="s">
        <v>8174</v>
      </c>
      <c r="I22291" t="s">
        <v>8175</v>
      </c>
      <c r="J22291" s="1">
        <v>39089</v>
      </c>
      <c r="K22291" t="b">
        <f>IFERROR(VLOOKUP(F22291,english_mapping!A:B,2,FALSE),"NA")</f>
        <v>0</v>
      </c>
      <c r="L22291" t="str">
        <f t="shared" si="348"/>
        <v>Automotive</v>
      </c>
    </row>
    <row r="22292" spans="1:12" x14ac:dyDescent="0.25">
      <c r="A22292" t="s">
        <v>79692</v>
      </c>
      <c r="B22292" t="s">
        <v>79693</v>
      </c>
      <c r="C22292" t="s">
        <v>79694</v>
      </c>
      <c r="D22292" t="s">
        <v>79695</v>
      </c>
      <c r="E22292" t="s">
        <v>14</v>
      </c>
      <c r="F22292" t="s">
        <v>1340</v>
      </c>
      <c r="G22292">
        <v>16</v>
      </c>
      <c r="H22292" t="s">
        <v>1341</v>
      </c>
      <c r="I22292" t="s">
        <v>1341</v>
      </c>
      <c r="J22292" s="1">
        <v>40179</v>
      </c>
      <c r="K22292" t="b">
        <f>IFERROR(VLOOKUP(F22292,english_mapping!A:B,2,FALSE),"NA")</f>
        <v>0</v>
      </c>
      <c r="L22292" t="str">
        <f t="shared" si="348"/>
        <v>Local</v>
      </c>
    </row>
    <row r="22293" spans="1:12" x14ac:dyDescent="0.25">
      <c r="A22293" t="s">
        <v>79696</v>
      </c>
      <c r="B22293" t="s">
        <v>79697</v>
      </c>
      <c r="C22293" t="s">
        <v>79698</v>
      </c>
      <c r="D22293" t="s">
        <v>79699</v>
      </c>
      <c r="E22293" t="s">
        <v>109</v>
      </c>
      <c r="J22293" s="1">
        <v>36161</v>
      </c>
      <c r="K22293" t="str">
        <f>IFERROR(VLOOKUP(F22293,english_mapping!A:B,2,FALSE),"NA")</f>
        <v>NA</v>
      </c>
      <c r="L22293" t="str">
        <f t="shared" si="348"/>
        <v>Maps</v>
      </c>
    </row>
    <row r="22294" spans="1:12" x14ac:dyDescent="0.25">
      <c r="A22294" t="s">
        <v>79700</v>
      </c>
      <c r="B22294" t="s">
        <v>79701</v>
      </c>
      <c r="C22294" t="s">
        <v>79702</v>
      </c>
      <c r="D22294" t="s">
        <v>79703</v>
      </c>
      <c r="E22294" t="s">
        <v>14</v>
      </c>
      <c r="F22294" t="s">
        <v>46</v>
      </c>
      <c r="H22294" t="s">
        <v>47</v>
      </c>
      <c r="I22294" t="s">
        <v>47</v>
      </c>
      <c r="J22294" s="1">
        <v>41281</v>
      </c>
      <c r="K22294" t="b">
        <f>IFERROR(VLOOKUP(F22294,english_mapping!A:B,2,FALSE),"NA")</f>
        <v>0</v>
      </c>
      <c r="L22294" t="str">
        <f t="shared" si="348"/>
        <v>Bitcoin</v>
      </c>
    </row>
    <row r="22295" spans="1:12" x14ac:dyDescent="0.25">
      <c r="A22295" t="s">
        <v>79704</v>
      </c>
      <c r="B22295" t="s">
        <v>79705</v>
      </c>
      <c r="C22295" t="s">
        <v>79706</v>
      </c>
      <c r="D22295" t="s">
        <v>65</v>
      </c>
      <c r="E22295" t="s">
        <v>109</v>
      </c>
      <c r="F22295" t="s">
        <v>21</v>
      </c>
      <c r="G22295" t="s">
        <v>101</v>
      </c>
      <c r="H22295" t="s">
        <v>102</v>
      </c>
      <c r="I22295" t="s">
        <v>103</v>
      </c>
      <c r="J22295" s="1">
        <v>39818</v>
      </c>
      <c r="K22295" t="b">
        <f>IFERROR(VLOOKUP(F22295,english_mapping!A:B,2,FALSE),"NA")</f>
        <v>1</v>
      </c>
      <c r="L22295" t="str">
        <f t="shared" si="348"/>
        <v>Mobile</v>
      </c>
    </row>
    <row r="22296" spans="1:12" x14ac:dyDescent="0.25">
      <c r="A22296" t="s">
        <v>79707</v>
      </c>
      <c r="B22296" t="s">
        <v>79708</v>
      </c>
      <c r="C22296" t="s">
        <v>79709</v>
      </c>
      <c r="D22296" t="s">
        <v>755</v>
      </c>
      <c r="E22296" t="s">
        <v>14</v>
      </c>
      <c r="F22296" t="s">
        <v>21</v>
      </c>
      <c r="G22296" t="s">
        <v>59</v>
      </c>
      <c r="H22296" t="s">
        <v>987</v>
      </c>
      <c r="I22296" t="s">
        <v>988</v>
      </c>
      <c r="J22296" s="1">
        <v>35431</v>
      </c>
      <c r="K22296" t="b">
        <f>IFERROR(VLOOKUP(F22296,english_mapping!A:B,2,FALSE),"NA")</f>
        <v>1</v>
      </c>
      <c r="L22296" t="str">
        <f t="shared" si="348"/>
        <v>Hardware + Software</v>
      </c>
    </row>
    <row r="22297" spans="1:12" x14ac:dyDescent="0.25">
      <c r="A22297" t="s">
        <v>79710</v>
      </c>
      <c r="B22297" t="s">
        <v>79711</v>
      </c>
      <c r="C22297" t="s">
        <v>79712</v>
      </c>
      <c r="D22297" t="s">
        <v>79713</v>
      </c>
      <c r="E22297" t="s">
        <v>14</v>
      </c>
      <c r="F22297" t="s">
        <v>124</v>
      </c>
      <c r="G22297" t="s">
        <v>125</v>
      </c>
      <c r="H22297" t="s">
        <v>126</v>
      </c>
      <c r="I22297" t="s">
        <v>126</v>
      </c>
      <c r="J22297" t="s">
        <v>54289</v>
      </c>
      <c r="K22297" t="b">
        <f>IFERROR(VLOOKUP(F22297,english_mapping!A:B,2,FALSE),"NA")</f>
        <v>1</v>
      </c>
      <c r="L22297" t="str">
        <f t="shared" si="348"/>
        <v>E-Commerce</v>
      </c>
    </row>
    <row r="22298" spans="1:12" x14ac:dyDescent="0.25">
      <c r="A22298" t="s">
        <v>79714</v>
      </c>
      <c r="B22298" t="s">
        <v>79715</v>
      </c>
      <c r="C22298" t="s">
        <v>79716</v>
      </c>
      <c r="D22298" t="s">
        <v>1275</v>
      </c>
      <c r="E22298" t="s">
        <v>205</v>
      </c>
      <c r="F22298" t="s">
        <v>21</v>
      </c>
      <c r="G22298" t="s">
        <v>154</v>
      </c>
      <c r="H22298" t="s">
        <v>242</v>
      </c>
      <c r="I22298" t="s">
        <v>357</v>
      </c>
      <c r="J22298" s="1">
        <v>37622</v>
      </c>
      <c r="K22298" t="b">
        <f>IFERROR(VLOOKUP(F22298,english_mapping!A:B,2,FALSE),"NA")</f>
        <v>1</v>
      </c>
      <c r="L22298" t="str">
        <f t="shared" si="348"/>
        <v>Health Care</v>
      </c>
    </row>
    <row r="22299" spans="1:12" x14ac:dyDescent="0.25">
      <c r="A22299" t="s">
        <v>79717</v>
      </c>
      <c r="B22299" t="s">
        <v>79718</v>
      </c>
      <c r="C22299" t="s">
        <v>79719</v>
      </c>
      <c r="E22299" t="s">
        <v>14</v>
      </c>
      <c r="K22299" t="str">
        <f>IFERROR(VLOOKUP(F22299,english_mapping!A:B,2,FALSE),"NA")</f>
        <v>NA</v>
      </c>
      <c r="L22299">
        <f t="shared" si="348"/>
        <v>0</v>
      </c>
    </row>
    <row r="22300" spans="1:12" x14ac:dyDescent="0.25">
      <c r="A22300" t="s">
        <v>79720</v>
      </c>
      <c r="B22300" t="s">
        <v>79721</v>
      </c>
      <c r="C22300" t="s">
        <v>79722</v>
      </c>
      <c r="D22300" t="s">
        <v>79723</v>
      </c>
      <c r="E22300" t="s">
        <v>14</v>
      </c>
      <c r="F22300" t="s">
        <v>124</v>
      </c>
      <c r="G22300" t="s">
        <v>12171</v>
      </c>
      <c r="H22300" t="s">
        <v>22913</v>
      </c>
      <c r="I22300" t="s">
        <v>22913</v>
      </c>
      <c r="J22300" s="1">
        <v>40554</v>
      </c>
      <c r="K22300" t="b">
        <f>IFERROR(VLOOKUP(F22300,english_mapping!A:B,2,FALSE),"NA")</f>
        <v>1</v>
      </c>
      <c r="L22300" t="str">
        <f t="shared" si="348"/>
        <v>3D</v>
      </c>
    </row>
    <row r="22301" spans="1:12" x14ac:dyDescent="0.25">
      <c r="A22301" t="s">
        <v>79724</v>
      </c>
      <c r="B22301" t="s">
        <v>79725</v>
      </c>
      <c r="C22301" t="s">
        <v>79726</v>
      </c>
      <c r="D22301" t="s">
        <v>284</v>
      </c>
      <c r="E22301" t="s">
        <v>14</v>
      </c>
      <c r="F22301" t="s">
        <v>21</v>
      </c>
      <c r="G22301" t="s">
        <v>993</v>
      </c>
      <c r="H22301" t="s">
        <v>994</v>
      </c>
      <c r="I22301" t="s">
        <v>994</v>
      </c>
      <c r="J22301" s="1">
        <v>41645</v>
      </c>
      <c r="K22301" t="b">
        <f>IFERROR(VLOOKUP(F22301,english_mapping!A:B,2,FALSE),"NA")</f>
        <v>1</v>
      </c>
      <c r="L22301" t="str">
        <f t="shared" si="348"/>
        <v>Real Estate</v>
      </c>
    </row>
    <row r="22302" spans="1:12" x14ac:dyDescent="0.25">
      <c r="A22302" t="s">
        <v>79727</v>
      </c>
      <c r="B22302" t="s">
        <v>79728</v>
      </c>
      <c r="C22302" t="s">
        <v>79729</v>
      </c>
      <c r="D22302" t="s">
        <v>79730</v>
      </c>
      <c r="E22302" t="s">
        <v>109</v>
      </c>
      <c r="F22302" t="s">
        <v>21</v>
      </c>
      <c r="G22302" t="s">
        <v>4078</v>
      </c>
      <c r="H22302" t="s">
        <v>4079</v>
      </c>
      <c r="I22302" t="s">
        <v>4080</v>
      </c>
      <c r="K22302" t="b">
        <f>IFERROR(VLOOKUP(F22302,english_mapping!A:B,2,FALSE),"NA")</f>
        <v>1</v>
      </c>
      <c r="L22302" t="str">
        <f t="shared" si="348"/>
        <v>Financial Services</v>
      </c>
    </row>
    <row r="22303" spans="1:12" x14ac:dyDescent="0.25">
      <c r="A22303" t="s">
        <v>79731</v>
      </c>
      <c r="B22303" t="s">
        <v>79732</v>
      </c>
      <c r="C22303" t="s">
        <v>79733</v>
      </c>
      <c r="D22303" t="s">
        <v>666</v>
      </c>
      <c r="E22303" t="s">
        <v>14</v>
      </c>
      <c r="J22303" s="1">
        <v>41281</v>
      </c>
      <c r="K22303" t="str">
        <f>IFERROR(VLOOKUP(F22303,english_mapping!A:B,2,FALSE),"NA")</f>
        <v>NA</v>
      </c>
      <c r="L22303" t="str">
        <f t="shared" si="348"/>
        <v>Technology</v>
      </c>
    </row>
    <row r="22304" spans="1:12" x14ac:dyDescent="0.25">
      <c r="A22304" t="s">
        <v>79734</v>
      </c>
      <c r="B22304" t="s">
        <v>79735</v>
      </c>
      <c r="C22304" t="s">
        <v>79736</v>
      </c>
      <c r="D22304" t="s">
        <v>130</v>
      </c>
      <c r="E22304" t="s">
        <v>14</v>
      </c>
      <c r="F22304" t="s">
        <v>875</v>
      </c>
      <c r="K22304" t="b">
        <f>IFERROR(VLOOKUP(F22304,english_mapping!A:B,2,FALSE),"NA")</f>
        <v>1</v>
      </c>
      <c r="L22304" t="str">
        <f t="shared" si="348"/>
        <v>Search</v>
      </c>
    </row>
    <row r="22305" spans="1:12" x14ac:dyDescent="0.25">
      <c r="A22305" t="s">
        <v>79737</v>
      </c>
      <c r="B22305" t="s">
        <v>39326</v>
      </c>
      <c r="C22305" t="s">
        <v>79738</v>
      </c>
      <c r="D22305" t="s">
        <v>79739</v>
      </c>
      <c r="E22305" t="s">
        <v>14</v>
      </c>
      <c r="F22305" t="s">
        <v>21</v>
      </c>
      <c r="G22305" t="s">
        <v>154</v>
      </c>
      <c r="H22305" t="s">
        <v>242</v>
      </c>
      <c r="I22305" t="s">
        <v>242</v>
      </c>
      <c r="J22305" s="1">
        <v>38353</v>
      </c>
      <c r="K22305" t="b">
        <f>IFERROR(VLOOKUP(F22305,english_mapping!A:B,2,FALSE),"NA")</f>
        <v>1</v>
      </c>
      <c r="L22305" t="str">
        <f t="shared" si="348"/>
        <v>Networking</v>
      </c>
    </row>
    <row r="22306" spans="1:12" x14ac:dyDescent="0.25">
      <c r="A22306" t="s">
        <v>79740</v>
      </c>
      <c r="B22306" t="s">
        <v>39326</v>
      </c>
      <c r="C22306" t="s">
        <v>79741</v>
      </c>
      <c r="D22306" t="s">
        <v>2250</v>
      </c>
      <c r="E22306" t="s">
        <v>14</v>
      </c>
      <c r="F22306" t="s">
        <v>21</v>
      </c>
      <c r="G22306" t="s">
        <v>59</v>
      </c>
      <c r="H22306" t="s">
        <v>60</v>
      </c>
      <c r="I22306" t="s">
        <v>66</v>
      </c>
      <c r="J22306" s="1">
        <v>40909</v>
      </c>
      <c r="K22306" t="b">
        <f>IFERROR(VLOOKUP(F22306,english_mapping!A:B,2,FALSE),"NA")</f>
        <v>1</v>
      </c>
      <c r="L22306" t="str">
        <f t="shared" si="348"/>
        <v>Apps</v>
      </c>
    </row>
    <row r="22307" spans="1:12" x14ac:dyDescent="0.25">
      <c r="A22307" t="s">
        <v>79742</v>
      </c>
      <c r="B22307" t="s">
        <v>79743</v>
      </c>
      <c r="C22307" t="s">
        <v>79744</v>
      </c>
      <c r="D22307" t="s">
        <v>79745</v>
      </c>
      <c r="E22307" t="s">
        <v>14</v>
      </c>
      <c r="F22307" t="s">
        <v>21</v>
      </c>
      <c r="G22307" t="s">
        <v>285</v>
      </c>
      <c r="H22307" t="s">
        <v>1054</v>
      </c>
      <c r="I22307" t="s">
        <v>1054</v>
      </c>
      <c r="J22307" s="1">
        <v>41640</v>
      </c>
      <c r="K22307" t="b">
        <f>IFERROR(VLOOKUP(F22307,english_mapping!A:B,2,FALSE),"NA")</f>
        <v>1</v>
      </c>
      <c r="L22307" t="str">
        <f t="shared" si="348"/>
        <v>Curated Web</v>
      </c>
    </row>
    <row r="22308" spans="1:12" x14ac:dyDescent="0.25">
      <c r="A22308" t="s">
        <v>79746</v>
      </c>
      <c r="B22308" t="s">
        <v>79747</v>
      </c>
      <c r="C22308" t="s">
        <v>79748</v>
      </c>
      <c r="D22308" t="s">
        <v>2541</v>
      </c>
      <c r="E22308" t="s">
        <v>14</v>
      </c>
      <c r="K22308" t="str">
        <f>IFERROR(VLOOKUP(F22308,english_mapping!A:B,2,FALSE),"NA")</f>
        <v>NA</v>
      </c>
      <c r="L22308" t="str">
        <f t="shared" si="348"/>
        <v>Advertising</v>
      </c>
    </row>
    <row r="22309" spans="1:12" x14ac:dyDescent="0.25">
      <c r="A22309" t="s">
        <v>79749</v>
      </c>
      <c r="B22309" t="s">
        <v>79750</v>
      </c>
      <c r="C22309" t="s">
        <v>79751</v>
      </c>
      <c r="D22309" t="s">
        <v>79752</v>
      </c>
      <c r="E22309" t="s">
        <v>205</v>
      </c>
      <c r="J22309" s="1">
        <v>40909</v>
      </c>
      <c r="K22309" t="str">
        <f>IFERROR(VLOOKUP(F22309,english_mapping!A:B,2,FALSE),"NA")</f>
        <v>NA</v>
      </c>
      <c r="L22309" t="str">
        <f t="shared" si="348"/>
        <v>Health Care Information Technology</v>
      </c>
    </row>
    <row r="22310" spans="1:12" x14ac:dyDescent="0.25">
      <c r="A22310" t="s">
        <v>79753</v>
      </c>
      <c r="B22310" t="s">
        <v>79754</v>
      </c>
      <c r="C22310" t="s">
        <v>79755</v>
      </c>
      <c r="D22310" t="s">
        <v>65</v>
      </c>
      <c r="E22310" t="s">
        <v>14</v>
      </c>
      <c r="F22310" t="s">
        <v>21</v>
      </c>
      <c r="G22310" t="s">
        <v>94</v>
      </c>
      <c r="H22310" t="s">
        <v>95</v>
      </c>
      <c r="I22310" t="s">
        <v>32121</v>
      </c>
      <c r="J22310" s="1">
        <v>40544</v>
      </c>
      <c r="K22310" t="b">
        <f>IFERROR(VLOOKUP(F22310,english_mapping!A:B,2,FALSE),"NA")</f>
        <v>1</v>
      </c>
      <c r="L22310" t="str">
        <f t="shared" si="348"/>
        <v>Mobile</v>
      </c>
    </row>
    <row r="22311" spans="1:12" x14ac:dyDescent="0.25">
      <c r="A22311" t="s">
        <v>79756</v>
      </c>
      <c r="B22311" t="s">
        <v>79757</v>
      </c>
      <c r="C22311" t="s">
        <v>79758</v>
      </c>
      <c r="D22311" t="s">
        <v>79759</v>
      </c>
      <c r="E22311" t="s">
        <v>14</v>
      </c>
      <c r="F22311" t="s">
        <v>21</v>
      </c>
      <c r="G22311" t="s">
        <v>138</v>
      </c>
      <c r="H22311" t="s">
        <v>139</v>
      </c>
      <c r="I22311" t="s">
        <v>139</v>
      </c>
      <c r="J22311" s="1">
        <v>41275</v>
      </c>
      <c r="K22311" t="b">
        <f>IFERROR(VLOOKUP(F22311,english_mapping!A:B,2,FALSE),"NA")</f>
        <v>1</v>
      </c>
      <c r="L22311" t="str">
        <f t="shared" si="348"/>
        <v>Customer Service</v>
      </c>
    </row>
    <row r="22312" spans="1:12" x14ac:dyDescent="0.25">
      <c r="A22312" t="s">
        <v>79760</v>
      </c>
      <c r="B22312" t="s">
        <v>79761</v>
      </c>
      <c r="C22312" t="s">
        <v>79762</v>
      </c>
      <c r="D22312" t="s">
        <v>79763</v>
      </c>
      <c r="E22312" t="s">
        <v>14</v>
      </c>
      <c r="F22312" t="s">
        <v>21</v>
      </c>
      <c r="G22312" t="s">
        <v>59</v>
      </c>
      <c r="H22312" t="s">
        <v>60</v>
      </c>
      <c r="I22312" t="s">
        <v>66</v>
      </c>
      <c r="J22312" s="1">
        <v>41649</v>
      </c>
      <c r="K22312" t="b">
        <f>IFERROR(VLOOKUP(F22312,english_mapping!A:B,2,FALSE),"NA")</f>
        <v>1</v>
      </c>
      <c r="L22312" t="str">
        <f t="shared" si="348"/>
        <v>Event Management</v>
      </c>
    </row>
    <row r="22313" spans="1:12" x14ac:dyDescent="0.25">
      <c r="A22313" t="s">
        <v>79764</v>
      </c>
      <c r="B22313" t="s">
        <v>79765</v>
      </c>
      <c r="C22313" t="s">
        <v>79766</v>
      </c>
      <c r="D22313" t="s">
        <v>780</v>
      </c>
      <c r="E22313" t="s">
        <v>14</v>
      </c>
      <c r="F22313" t="s">
        <v>15</v>
      </c>
      <c r="G22313">
        <v>2</v>
      </c>
      <c r="H22313" t="s">
        <v>23784</v>
      </c>
      <c r="I22313" t="s">
        <v>23784</v>
      </c>
      <c r="J22313" s="1">
        <v>37622</v>
      </c>
      <c r="K22313" t="b">
        <f>IFERROR(VLOOKUP(F22313,english_mapping!A:B,2,FALSE),"NA")</f>
        <v>1</v>
      </c>
      <c r="L22313" t="str">
        <f t="shared" si="348"/>
        <v>Clean Technology</v>
      </c>
    </row>
    <row r="22314" spans="1:12" x14ac:dyDescent="0.25">
      <c r="A22314" t="s">
        <v>79767</v>
      </c>
      <c r="B22314" t="s">
        <v>79768</v>
      </c>
      <c r="C22314" t="s">
        <v>79769</v>
      </c>
      <c r="D22314" t="s">
        <v>38</v>
      </c>
      <c r="E22314" t="s">
        <v>14</v>
      </c>
      <c r="F22314" t="s">
        <v>21</v>
      </c>
      <c r="G22314" t="s">
        <v>263</v>
      </c>
      <c r="H22314" t="s">
        <v>264</v>
      </c>
      <c r="I22314" t="s">
        <v>264</v>
      </c>
      <c r="J22314" t="s">
        <v>79770</v>
      </c>
      <c r="K22314" t="b">
        <f>IFERROR(VLOOKUP(F22314,english_mapping!A:B,2,FALSE),"NA")</f>
        <v>1</v>
      </c>
      <c r="L22314" t="str">
        <f t="shared" si="348"/>
        <v>Software</v>
      </c>
    </row>
    <row r="22315" spans="1:12" x14ac:dyDescent="0.25">
      <c r="A22315" t="s">
        <v>79771</v>
      </c>
      <c r="B22315" t="s">
        <v>79772</v>
      </c>
      <c r="E22315" t="s">
        <v>14</v>
      </c>
      <c r="K22315" t="str">
        <f>IFERROR(VLOOKUP(F22315,english_mapping!A:B,2,FALSE),"NA")</f>
        <v>NA</v>
      </c>
      <c r="L22315">
        <f t="shared" si="348"/>
        <v>0</v>
      </c>
    </row>
    <row r="22316" spans="1:12" x14ac:dyDescent="0.25">
      <c r="A22316" t="s">
        <v>79773</v>
      </c>
      <c r="B22316" t="s">
        <v>79774</v>
      </c>
      <c r="C22316" t="s">
        <v>79775</v>
      </c>
      <c r="D22316" t="s">
        <v>24248</v>
      </c>
      <c r="E22316" t="s">
        <v>14</v>
      </c>
      <c r="F22316" t="s">
        <v>5036</v>
      </c>
      <c r="G22316">
        <v>9</v>
      </c>
      <c r="H22316" t="s">
        <v>7532</v>
      </c>
      <c r="I22316" t="s">
        <v>7532</v>
      </c>
      <c r="J22316" s="1">
        <v>40916</v>
      </c>
      <c r="K22316" t="b">
        <f>IFERROR(VLOOKUP(F22316,english_mapping!A:B,2,FALSE),"NA")</f>
        <v>0</v>
      </c>
      <c r="L22316" t="str">
        <f t="shared" si="348"/>
        <v>E-Commerce</v>
      </c>
    </row>
    <row r="22317" spans="1:12" x14ac:dyDescent="0.25">
      <c r="A22317" t="s">
        <v>79776</v>
      </c>
      <c r="B22317" t="s">
        <v>79777</v>
      </c>
      <c r="C22317" t="s">
        <v>79778</v>
      </c>
      <c r="D22317" t="s">
        <v>13</v>
      </c>
      <c r="E22317" t="s">
        <v>14</v>
      </c>
      <c r="F22317" t="s">
        <v>161</v>
      </c>
      <c r="G22317" t="s">
        <v>162</v>
      </c>
      <c r="H22317" t="s">
        <v>163</v>
      </c>
      <c r="I22317" t="s">
        <v>12311</v>
      </c>
      <c r="J22317" s="1">
        <v>26299</v>
      </c>
      <c r="K22317" t="b">
        <f>IFERROR(VLOOKUP(F22317,english_mapping!A:B,2,FALSE),"NA")</f>
        <v>0</v>
      </c>
      <c r="L22317" t="str">
        <f t="shared" si="348"/>
        <v>Media</v>
      </c>
    </row>
    <row r="22318" spans="1:12" x14ac:dyDescent="0.25">
      <c r="A22318" t="s">
        <v>79779</v>
      </c>
      <c r="B22318" t="s">
        <v>79780</v>
      </c>
      <c r="C22318" t="s">
        <v>79781</v>
      </c>
      <c r="D22318" t="s">
        <v>284</v>
      </c>
      <c r="E22318" t="s">
        <v>14</v>
      </c>
      <c r="F22318" t="s">
        <v>21</v>
      </c>
      <c r="G22318" t="s">
        <v>59</v>
      </c>
      <c r="H22318" t="s">
        <v>90</v>
      </c>
      <c r="I22318" t="s">
        <v>90</v>
      </c>
      <c r="K22318" t="b">
        <f>IFERROR(VLOOKUP(F22318,english_mapping!A:B,2,FALSE),"NA")</f>
        <v>1</v>
      </c>
      <c r="L22318" t="str">
        <f t="shared" si="348"/>
        <v>Real Estate</v>
      </c>
    </row>
    <row r="22319" spans="1:12" x14ac:dyDescent="0.25">
      <c r="A22319" t="s">
        <v>79782</v>
      </c>
      <c r="B22319" t="s">
        <v>79783</v>
      </c>
      <c r="C22319" t="s">
        <v>79784</v>
      </c>
      <c r="D22319" t="s">
        <v>79785</v>
      </c>
      <c r="E22319" t="s">
        <v>14</v>
      </c>
      <c r="F22319" t="s">
        <v>21</v>
      </c>
      <c r="G22319" t="s">
        <v>59</v>
      </c>
      <c r="H22319" t="s">
        <v>60</v>
      </c>
      <c r="I22319" t="s">
        <v>3044</v>
      </c>
      <c r="J22319" s="1">
        <v>40544</v>
      </c>
      <c r="K22319" t="b">
        <f>IFERROR(VLOOKUP(F22319,english_mapping!A:B,2,FALSE),"NA")</f>
        <v>1</v>
      </c>
      <c r="L22319" t="str">
        <f t="shared" si="348"/>
        <v>Biotechnology</v>
      </c>
    </row>
    <row r="22320" spans="1:12" x14ac:dyDescent="0.25">
      <c r="A22320" t="s">
        <v>79786</v>
      </c>
      <c r="B22320" t="s">
        <v>79787</v>
      </c>
      <c r="C22320" t="s">
        <v>79788</v>
      </c>
      <c r="D22320" t="s">
        <v>1318</v>
      </c>
      <c r="E22320" t="s">
        <v>14</v>
      </c>
      <c r="F22320" t="s">
        <v>21</v>
      </c>
      <c r="G22320" t="s">
        <v>1383</v>
      </c>
      <c r="H22320" t="s">
        <v>1384</v>
      </c>
      <c r="I22320" t="s">
        <v>1385</v>
      </c>
      <c r="J22320" s="1">
        <v>39449</v>
      </c>
      <c r="K22320" t="b">
        <f>IFERROR(VLOOKUP(F22320,english_mapping!A:B,2,FALSE),"NA")</f>
        <v>1</v>
      </c>
      <c r="L22320" t="str">
        <f t="shared" si="348"/>
        <v>Automotive</v>
      </c>
    </row>
    <row r="22321" spans="1:12" x14ac:dyDescent="0.25">
      <c r="A22321" t="s">
        <v>79789</v>
      </c>
      <c r="B22321" t="s">
        <v>79790</v>
      </c>
      <c r="C22321" t="s">
        <v>79791</v>
      </c>
      <c r="D22321" t="s">
        <v>356</v>
      </c>
      <c r="E22321" t="s">
        <v>14</v>
      </c>
      <c r="F22321" t="s">
        <v>712</v>
      </c>
      <c r="G22321">
        <v>5</v>
      </c>
      <c r="H22321" t="s">
        <v>713</v>
      </c>
      <c r="I22321" t="s">
        <v>3525</v>
      </c>
      <c r="J22321" s="1">
        <v>39814</v>
      </c>
      <c r="K22321" t="b">
        <f>IFERROR(VLOOKUP(F22321,english_mapping!A:B,2,FALSE),"NA")</f>
        <v>0</v>
      </c>
      <c r="L22321" t="str">
        <f t="shared" si="348"/>
        <v>Manufacturing</v>
      </c>
    </row>
    <row r="22322" spans="1:12" x14ac:dyDescent="0.25">
      <c r="A22322" t="s">
        <v>79792</v>
      </c>
      <c r="B22322" t="s">
        <v>79793</v>
      </c>
      <c r="C22322" t="s">
        <v>79794</v>
      </c>
      <c r="D22322" t="s">
        <v>79795</v>
      </c>
      <c r="E22322" t="s">
        <v>14</v>
      </c>
      <c r="F22322" t="s">
        <v>1163</v>
      </c>
      <c r="G22322">
        <v>2</v>
      </c>
      <c r="H22322" t="s">
        <v>1785</v>
      </c>
      <c r="I22322" t="s">
        <v>1786</v>
      </c>
      <c r="J22322" t="s">
        <v>79796</v>
      </c>
      <c r="K22322" t="b">
        <f>IFERROR(VLOOKUP(F22322,english_mapping!A:B,2,FALSE),"NA")</f>
        <v>0</v>
      </c>
      <c r="L22322" t="str">
        <f t="shared" si="348"/>
        <v>Consumer Behavior</v>
      </c>
    </row>
    <row r="22323" spans="1:12" x14ac:dyDescent="0.25">
      <c r="A22323" t="s">
        <v>79797</v>
      </c>
      <c r="B22323" t="s">
        <v>79798</v>
      </c>
      <c r="C22323" t="s">
        <v>79799</v>
      </c>
      <c r="D22323" t="s">
        <v>356</v>
      </c>
      <c r="E22323" t="s">
        <v>14</v>
      </c>
      <c r="F22323" t="s">
        <v>15</v>
      </c>
      <c r="G22323">
        <v>28</v>
      </c>
      <c r="H22323" t="s">
        <v>5761</v>
      </c>
      <c r="I22323" t="s">
        <v>79800</v>
      </c>
      <c r="J22323" s="1">
        <v>35065</v>
      </c>
      <c r="K22323" t="b">
        <f>IFERROR(VLOOKUP(F22323,english_mapping!A:B,2,FALSE),"NA")</f>
        <v>1</v>
      </c>
      <c r="L22323" t="str">
        <f t="shared" si="348"/>
        <v>Manufacturing</v>
      </c>
    </row>
    <row r="22324" spans="1:12" x14ac:dyDescent="0.25">
      <c r="A22324" t="s">
        <v>79801</v>
      </c>
      <c r="B22324" t="s">
        <v>79802</v>
      </c>
      <c r="C22324" t="s">
        <v>79803</v>
      </c>
      <c r="D22324" t="s">
        <v>428</v>
      </c>
      <c r="E22324" t="s">
        <v>14</v>
      </c>
      <c r="F22324" t="s">
        <v>21</v>
      </c>
      <c r="G22324" t="s">
        <v>59</v>
      </c>
      <c r="H22324" t="s">
        <v>1249</v>
      </c>
      <c r="I22324" t="s">
        <v>9165</v>
      </c>
      <c r="J22324" s="1">
        <v>36161</v>
      </c>
      <c r="K22324" t="b">
        <f>IFERROR(VLOOKUP(F22324,english_mapping!A:B,2,FALSE),"NA")</f>
        <v>1</v>
      </c>
      <c r="L22324" t="str">
        <f t="shared" si="348"/>
        <v>Travel</v>
      </c>
    </row>
    <row r="22325" spans="1:12" x14ac:dyDescent="0.25">
      <c r="A22325" t="s">
        <v>79804</v>
      </c>
      <c r="B22325" t="s">
        <v>79805</v>
      </c>
      <c r="C22325" t="s">
        <v>79806</v>
      </c>
      <c r="D22325" t="s">
        <v>79807</v>
      </c>
      <c r="E22325" t="s">
        <v>14</v>
      </c>
      <c r="F22325" t="s">
        <v>52</v>
      </c>
      <c r="G22325" t="s">
        <v>200</v>
      </c>
      <c r="H22325" t="s">
        <v>12255</v>
      </c>
      <c r="I22325" t="s">
        <v>12255</v>
      </c>
      <c r="J22325" s="1">
        <v>39089</v>
      </c>
      <c r="K22325" t="b">
        <f>IFERROR(VLOOKUP(F22325,english_mapping!A:B,2,FALSE),"NA")</f>
        <v>1</v>
      </c>
      <c r="L22325" t="str">
        <f t="shared" si="348"/>
        <v>Artificial Intelligence</v>
      </c>
    </row>
    <row r="22326" spans="1:12" x14ac:dyDescent="0.25">
      <c r="A22326" t="s">
        <v>79808</v>
      </c>
      <c r="B22326" t="s">
        <v>79809</v>
      </c>
      <c r="C22326" t="s">
        <v>79810</v>
      </c>
      <c r="D22326" t="s">
        <v>5371</v>
      </c>
      <c r="E22326" t="s">
        <v>14</v>
      </c>
      <c r="F22326" t="s">
        <v>21</v>
      </c>
      <c r="G22326" t="s">
        <v>101</v>
      </c>
      <c r="H22326" t="s">
        <v>102</v>
      </c>
      <c r="I22326" t="s">
        <v>103</v>
      </c>
      <c r="J22326" s="1">
        <v>41646</v>
      </c>
      <c r="K22326" t="b">
        <f>IFERROR(VLOOKUP(F22326,english_mapping!A:B,2,FALSE),"NA")</f>
        <v>1</v>
      </c>
      <c r="L22326" t="str">
        <f t="shared" si="348"/>
        <v>FinTech</v>
      </c>
    </row>
    <row r="22327" spans="1:12" x14ac:dyDescent="0.25">
      <c r="A22327" t="s">
        <v>79811</v>
      </c>
      <c r="B22327" t="s">
        <v>79812</v>
      </c>
      <c r="C22327" t="s">
        <v>79813</v>
      </c>
      <c r="E22327" t="s">
        <v>109</v>
      </c>
      <c r="F22327" t="s">
        <v>21</v>
      </c>
      <c r="G22327" t="s">
        <v>59</v>
      </c>
      <c r="H22327" t="s">
        <v>60</v>
      </c>
      <c r="I22327" t="s">
        <v>61</v>
      </c>
      <c r="J22327" s="1">
        <v>39825</v>
      </c>
      <c r="K22327" t="b">
        <f>IFERROR(VLOOKUP(F22327,english_mapping!A:B,2,FALSE),"NA")</f>
        <v>1</v>
      </c>
      <c r="L22327">
        <f t="shared" si="348"/>
        <v>0</v>
      </c>
    </row>
    <row r="22328" spans="1:12" x14ac:dyDescent="0.25">
      <c r="A22328" t="s">
        <v>79814</v>
      </c>
      <c r="B22328" t="s">
        <v>79815</v>
      </c>
      <c r="C22328" t="s">
        <v>79816</v>
      </c>
      <c r="D22328" t="s">
        <v>79817</v>
      </c>
      <c r="E22328" t="s">
        <v>109</v>
      </c>
      <c r="F22328" t="s">
        <v>21</v>
      </c>
      <c r="G22328" t="s">
        <v>154</v>
      </c>
      <c r="H22328" t="s">
        <v>242</v>
      </c>
      <c r="I22328" t="s">
        <v>242</v>
      </c>
      <c r="J22328" s="1">
        <v>38718</v>
      </c>
      <c r="K22328" t="b">
        <f>IFERROR(VLOOKUP(F22328,english_mapping!A:B,2,FALSE),"NA")</f>
        <v>1</v>
      </c>
      <c r="L22328" t="str">
        <f t="shared" si="348"/>
        <v>E-Commerce</v>
      </c>
    </row>
    <row r="22329" spans="1:12" x14ac:dyDescent="0.25">
      <c r="A22329" t="s">
        <v>79818</v>
      </c>
      <c r="B22329" t="s">
        <v>79819</v>
      </c>
      <c r="C22329" t="s">
        <v>79820</v>
      </c>
      <c r="D22329" t="s">
        <v>28335</v>
      </c>
      <c r="E22329" t="s">
        <v>14</v>
      </c>
      <c r="F22329" t="s">
        <v>21</v>
      </c>
      <c r="G22329" t="s">
        <v>59</v>
      </c>
      <c r="H22329" t="s">
        <v>60</v>
      </c>
      <c r="I22329" t="s">
        <v>3024</v>
      </c>
      <c r="J22329" s="1">
        <v>42011</v>
      </c>
      <c r="K22329" t="b">
        <f>IFERROR(VLOOKUP(F22329,english_mapping!A:B,2,FALSE),"NA")</f>
        <v>1</v>
      </c>
      <c r="L22329" t="str">
        <f t="shared" si="348"/>
        <v>Media</v>
      </c>
    </row>
    <row r="22330" spans="1:12" x14ac:dyDescent="0.25">
      <c r="A22330" t="s">
        <v>79821</v>
      </c>
      <c r="B22330" t="s">
        <v>79822</v>
      </c>
      <c r="C22330" t="s">
        <v>79823</v>
      </c>
      <c r="D22330" t="s">
        <v>1416</v>
      </c>
      <c r="E22330" t="s">
        <v>14</v>
      </c>
      <c r="F22330" t="s">
        <v>21</v>
      </c>
      <c r="G22330" t="s">
        <v>59</v>
      </c>
      <c r="H22330" t="s">
        <v>60</v>
      </c>
      <c r="I22330" t="s">
        <v>4087</v>
      </c>
      <c r="J22330" s="1">
        <v>41275</v>
      </c>
      <c r="K22330" t="b">
        <f>IFERROR(VLOOKUP(F22330,english_mapping!A:B,2,FALSE),"NA")</f>
        <v>1</v>
      </c>
      <c r="L22330" t="str">
        <f t="shared" si="348"/>
        <v>Semiconductors</v>
      </c>
    </row>
    <row r="22331" spans="1:12" x14ac:dyDescent="0.25">
      <c r="A22331" t="s">
        <v>79824</v>
      </c>
      <c r="B22331" t="s">
        <v>79825</v>
      </c>
      <c r="C22331" t="s">
        <v>79826</v>
      </c>
      <c r="D22331" t="s">
        <v>123</v>
      </c>
      <c r="E22331" t="s">
        <v>14</v>
      </c>
      <c r="F22331" t="s">
        <v>21</v>
      </c>
      <c r="G22331" t="s">
        <v>285</v>
      </c>
      <c r="H22331" t="s">
        <v>1054</v>
      </c>
      <c r="I22331" t="s">
        <v>1054</v>
      </c>
      <c r="J22331" s="1">
        <v>40544</v>
      </c>
      <c r="K22331" t="b">
        <f>IFERROR(VLOOKUP(F22331,english_mapping!A:B,2,FALSE),"NA")</f>
        <v>1</v>
      </c>
      <c r="L22331" t="str">
        <f t="shared" si="348"/>
        <v>Education</v>
      </c>
    </row>
    <row r="22332" spans="1:12" x14ac:dyDescent="0.25">
      <c r="A22332" t="s">
        <v>79827</v>
      </c>
      <c r="B22332" t="s">
        <v>79828</v>
      </c>
      <c r="C22332" t="s">
        <v>79829</v>
      </c>
      <c r="D22332" t="s">
        <v>45</v>
      </c>
      <c r="E22332" t="s">
        <v>14</v>
      </c>
      <c r="F22332" t="s">
        <v>21</v>
      </c>
      <c r="G22332" t="s">
        <v>59</v>
      </c>
      <c r="H22332" t="s">
        <v>60</v>
      </c>
      <c r="I22332" t="s">
        <v>1186</v>
      </c>
      <c r="J22332" s="1">
        <v>38353</v>
      </c>
      <c r="K22332" t="b">
        <f>IFERROR(VLOOKUP(F22332,english_mapping!A:B,2,FALSE),"NA")</f>
        <v>1</v>
      </c>
      <c r="L22332" t="str">
        <f t="shared" si="348"/>
        <v>Games</v>
      </c>
    </row>
    <row r="22333" spans="1:12" x14ac:dyDescent="0.25">
      <c r="A22333" t="s">
        <v>79830</v>
      </c>
      <c r="B22333" t="s">
        <v>79831</v>
      </c>
      <c r="C22333" t="s">
        <v>79832</v>
      </c>
      <c r="D22333" t="s">
        <v>79833</v>
      </c>
      <c r="E22333" t="s">
        <v>14</v>
      </c>
      <c r="F22333" t="s">
        <v>462</v>
      </c>
      <c r="G22333">
        <v>48</v>
      </c>
      <c r="H22333" t="s">
        <v>463</v>
      </c>
      <c r="I22333" t="s">
        <v>463</v>
      </c>
      <c r="J22333" s="1">
        <v>40757</v>
      </c>
      <c r="K22333" t="b">
        <f>IFERROR(VLOOKUP(F22333,english_mapping!A:B,2,FALSE),"NA")</f>
        <v>0</v>
      </c>
      <c r="L22333" t="str">
        <f t="shared" si="348"/>
        <v>Clean Energy</v>
      </c>
    </row>
    <row r="22334" spans="1:12" x14ac:dyDescent="0.25">
      <c r="A22334" t="s">
        <v>79834</v>
      </c>
      <c r="B22334" t="s">
        <v>79835</v>
      </c>
      <c r="C22334" t="s">
        <v>79836</v>
      </c>
      <c r="D22334" t="s">
        <v>79837</v>
      </c>
      <c r="E22334" t="s">
        <v>14</v>
      </c>
      <c r="F22334" t="s">
        <v>21</v>
      </c>
      <c r="G22334" t="s">
        <v>285</v>
      </c>
      <c r="H22334" t="s">
        <v>286</v>
      </c>
      <c r="I22334" t="s">
        <v>79838</v>
      </c>
      <c r="J22334" s="1">
        <v>41640</v>
      </c>
      <c r="K22334" t="b">
        <f>IFERROR(VLOOKUP(F22334,english_mapping!A:B,2,FALSE),"NA")</f>
        <v>1</v>
      </c>
      <c r="L22334" t="str">
        <f t="shared" si="348"/>
        <v>Cloud Data Services</v>
      </c>
    </row>
    <row r="22335" spans="1:12" x14ac:dyDescent="0.25">
      <c r="A22335" t="s">
        <v>79839</v>
      </c>
      <c r="B22335" t="s">
        <v>79840</v>
      </c>
      <c r="C22335" t="s">
        <v>79841</v>
      </c>
      <c r="D22335" t="s">
        <v>79842</v>
      </c>
      <c r="E22335" t="s">
        <v>14</v>
      </c>
      <c r="F22335" t="s">
        <v>124</v>
      </c>
      <c r="G22335" t="s">
        <v>3084</v>
      </c>
      <c r="H22335" t="s">
        <v>126</v>
      </c>
      <c r="I22335" t="s">
        <v>3085</v>
      </c>
      <c r="J22335" s="1">
        <v>30682</v>
      </c>
      <c r="K22335" t="b">
        <f>IFERROR(VLOOKUP(F22335,english_mapping!A:B,2,FALSE),"NA")</f>
        <v>1</v>
      </c>
      <c r="L22335" t="str">
        <f t="shared" si="348"/>
        <v>Apps</v>
      </c>
    </row>
    <row r="22336" spans="1:12" x14ac:dyDescent="0.25">
      <c r="A22336" t="s">
        <v>79843</v>
      </c>
      <c r="B22336" t="s">
        <v>79844</v>
      </c>
      <c r="C22336" t="s">
        <v>79845</v>
      </c>
      <c r="D22336" t="s">
        <v>79846</v>
      </c>
      <c r="E22336" t="s">
        <v>109</v>
      </c>
      <c r="F22336" t="s">
        <v>21</v>
      </c>
      <c r="G22336" t="s">
        <v>285</v>
      </c>
      <c r="H22336" t="s">
        <v>1054</v>
      </c>
      <c r="I22336" t="s">
        <v>1054</v>
      </c>
      <c r="J22336" s="1">
        <v>40179</v>
      </c>
      <c r="K22336" t="b">
        <f>IFERROR(VLOOKUP(F22336,english_mapping!A:B,2,FALSE),"NA")</f>
        <v>1</v>
      </c>
      <c r="L22336" t="str">
        <f t="shared" si="348"/>
        <v>Analytics</v>
      </c>
    </row>
    <row r="22337" spans="1:12" x14ac:dyDescent="0.25">
      <c r="A22337" t="s">
        <v>79847</v>
      </c>
      <c r="B22337" t="s">
        <v>79848</v>
      </c>
      <c r="C22337" t="s">
        <v>79849</v>
      </c>
      <c r="D22337" t="s">
        <v>780</v>
      </c>
      <c r="E22337" t="s">
        <v>205</v>
      </c>
      <c r="F22337" t="s">
        <v>124</v>
      </c>
      <c r="G22337" t="s">
        <v>3747</v>
      </c>
      <c r="H22337" t="s">
        <v>126</v>
      </c>
      <c r="I22337" t="s">
        <v>17490</v>
      </c>
      <c r="K22337" t="b">
        <f>IFERROR(VLOOKUP(F22337,english_mapping!A:B,2,FALSE),"NA")</f>
        <v>1</v>
      </c>
      <c r="L22337" t="str">
        <f t="shared" si="348"/>
        <v>Clean Technology</v>
      </c>
    </row>
    <row r="22338" spans="1:12" x14ac:dyDescent="0.25">
      <c r="A22338" t="s">
        <v>79850</v>
      </c>
      <c r="B22338" t="s">
        <v>79851</v>
      </c>
      <c r="C22338" t="s">
        <v>79852</v>
      </c>
      <c r="D22338" t="s">
        <v>755</v>
      </c>
      <c r="E22338" t="s">
        <v>14</v>
      </c>
      <c r="K22338" t="str">
        <f>IFERROR(VLOOKUP(F22338,english_mapping!A:B,2,FALSE),"NA")</f>
        <v>NA</v>
      </c>
      <c r="L22338" t="str">
        <f t="shared" si="348"/>
        <v>Hardware + Software</v>
      </c>
    </row>
    <row r="22339" spans="1:12" x14ac:dyDescent="0.25">
      <c r="A22339" t="s">
        <v>79853</v>
      </c>
      <c r="B22339" t="s">
        <v>79854</v>
      </c>
      <c r="C22339" t="s">
        <v>79855</v>
      </c>
      <c r="D22339" t="s">
        <v>79856</v>
      </c>
      <c r="E22339" t="s">
        <v>14</v>
      </c>
      <c r="F22339" t="s">
        <v>712</v>
      </c>
      <c r="G22339">
        <v>4</v>
      </c>
      <c r="H22339" t="s">
        <v>713</v>
      </c>
      <c r="I22339" t="s">
        <v>4776</v>
      </c>
      <c r="J22339" s="1">
        <v>40544</v>
      </c>
      <c r="K22339" t="b">
        <f>IFERROR(VLOOKUP(F22339,english_mapping!A:B,2,FALSE),"NA")</f>
        <v>0</v>
      </c>
      <c r="L22339" t="str">
        <f t="shared" si="348"/>
        <v>Information Services</v>
      </c>
    </row>
    <row r="22340" spans="1:12" x14ac:dyDescent="0.25">
      <c r="A22340" t="s">
        <v>79857</v>
      </c>
      <c r="B22340" t="s">
        <v>79858</v>
      </c>
      <c r="C22340" t="s">
        <v>79859</v>
      </c>
      <c r="D22340" t="s">
        <v>79860</v>
      </c>
      <c r="E22340" t="s">
        <v>205</v>
      </c>
      <c r="F22340" t="s">
        <v>21</v>
      </c>
      <c r="G22340" t="s">
        <v>59</v>
      </c>
      <c r="H22340" t="s">
        <v>60</v>
      </c>
      <c r="I22340" t="s">
        <v>110</v>
      </c>
      <c r="K22340" t="b">
        <f>IFERROR(VLOOKUP(F22340,english_mapping!A:B,2,FALSE),"NA")</f>
        <v>1</v>
      </c>
      <c r="L22340" t="str">
        <f t="shared" ref="L22340:L22403" si="349">IFERROR(LEFT(D22340,(FIND("|",D22340))-1),D22340)</f>
        <v>Curated Web</v>
      </c>
    </row>
    <row r="22341" spans="1:12" x14ac:dyDescent="0.25">
      <c r="A22341" t="s">
        <v>79861</v>
      </c>
      <c r="B22341" t="s">
        <v>79862</v>
      </c>
      <c r="C22341" t="s">
        <v>79863</v>
      </c>
      <c r="D22341" t="s">
        <v>38</v>
      </c>
      <c r="E22341" t="s">
        <v>205</v>
      </c>
      <c r="F22341" t="s">
        <v>21</v>
      </c>
      <c r="G22341" t="s">
        <v>655</v>
      </c>
      <c r="H22341" t="s">
        <v>656</v>
      </c>
      <c r="I22341" t="s">
        <v>22142</v>
      </c>
      <c r="K22341" t="b">
        <f>IFERROR(VLOOKUP(F22341,english_mapping!A:B,2,FALSE),"NA")</f>
        <v>1</v>
      </c>
      <c r="L22341" t="str">
        <f t="shared" si="349"/>
        <v>Software</v>
      </c>
    </row>
    <row r="22342" spans="1:12" x14ac:dyDescent="0.25">
      <c r="A22342" t="s">
        <v>79864</v>
      </c>
      <c r="B22342" t="s">
        <v>79865</v>
      </c>
      <c r="C22342" t="s">
        <v>79866</v>
      </c>
      <c r="D22342" t="s">
        <v>7514</v>
      </c>
      <c r="E22342" t="s">
        <v>14</v>
      </c>
      <c r="F22342" t="s">
        <v>649</v>
      </c>
      <c r="G22342">
        <v>7</v>
      </c>
      <c r="H22342" t="s">
        <v>650</v>
      </c>
      <c r="I22342" t="s">
        <v>79867</v>
      </c>
      <c r="K22342" t="b">
        <f>IFERROR(VLOOKUP(F22342,english_mapping!A:B,2,FALSE),"NA")</f>
        <v>1</v>
      </c>
      <c r="L22342" t="str">
        <f t="shared" si="349"/>
        <v>Health and Wellness</v>
      </c>
    </row>
    <row r="22343" spans="1:12" x14ac:dyDescent="0.25">
      <c r="A22343" t="s">
        <v>79868</v>
      </c>
      <c r="B22343" t="s">
        <v>79869</v>
      </c>
      <c r="C22343" t="s">
        <v>79870</v>
      </c>
      <c r="D22343" t="s">
        <v>79871</v>
      </c>
      <c r="E22343" t="s">
        <v>109</v>
      </c>
      <c r="F22343" t="s">
        <v>21</v>
      </c>
      <c r="G22343" t="s">
        <v>59</v>
      </c>
      <c r="H22343" t="s">
        <v>60</v>
      </c>
      <c r="I22343" t="s">
        <v>1452</v>
      </c>
      <c r="J22343" s="1">
        <v>37257</v>
      </c>
      <c r="K22343" t="b">
        <f>IFERROR(VLOOKUP(F22343,english_mapping!A:B,2,FALSE),"NA")</f>
        <v>1</v>
      </c>
      <c r="L22343" t="str">
        <f t="shared" si="349"/>
        <v>Event Management</v>
      </c>
    </row>
    <row r="22344" spans="1:12" x14ac:dyDescent="0.25">
      <c r="A22344" t="s">
        <v>79872</v>
      </c>
      <c r="B22344" t="s">
        <v>79873</v>
      </c>
      <c r="D22344" t="s">
        <v>38</v>
      </c>
      <c r="E22344" t="s">
        <v>14</v>
      </c>
      <c r="F22344" t="s">
        <v>52</v>
      </c>
      <c r="G22344" t="s">
        <v>4580</v>
      </c>
      <c r="H22344" t="s">
        <v>7366</v>
      </c>
      <c r="I22344" t="s">
        <v>7366</v>
      </c>
      <c r="J22344" t="s">
        <v>4460</v>
      </c>
      <c r="K22344" t="b">
        <f>IFERROR(VLOOKUP(F22344,english_mapping!A:B,2,FALSE),"NA")</f>
        <v>1</v>
      </c>
      <c r="L22344" t="str">
        <f t="shared" si="349"/>
        <v>Software</v>
      </c>
    </row>
    <row r="22345" spans="1:12" x14ac:dyDescent="0.25">
      <c r="A22345" t="s">
        <v>79874</v>
      </c>
      <c r="B22345" t="s">
        <v>79875</v>
      </c>
      <c r="C22345" t="s">
        <v>79876</v>
      </c>
      <c r="D22345" t="s">
        <v>67071</v>
      </c>
      <c r="E22345" t="s">
        <v>14</v>
      </c>
      <c r="F22345" t="s">
        <v>33</v>
      </c>
      <c r="G22345">
        <v>19</v>
      </c>
      <c r="H22345" t="s">
        <v>1550</v>
      </c>
      <c r="I22345" t="s">
        <v>1955</v>
      </c>
      <c r="J22345" s="1">
        <v>39448</v>
      </c>
      <c r="K22345" t="b">
        <f>IFERROR(VLOOKUP(F22345,english_mapping!A:B,2,FALSE),"NA")</f>
        <v>0</v>
      </c>
      <c r="L22345" t="str">
        <f t="shared" si="349"/>
        <v>Health Care</v>
      </c>
    </row>
    <row r="22346" spans="1:12" x14ac:dyDescent="0.25">
      <c r="A22346" t="s">
        <v>79877</v>
      </c>
      <c r="B22346" t="s">
        <v>79878</v>
      </c>
      <c r="C22346" t="s">
        <v>79879</v>
      </c>
      <c r="D22346" t="s">
        <v>731</v>
      </c>
      <c r="E22346" t="s">
        <v>14</v>
      </c>
      <c r="F22346" t="s">
        <v>21</v>
      </c>
      <c r="G22346" t="s">
        <v>206</v>
      </c>
      <c r="H22346" t="s">
        <v>207</v>
      </c>
      <c r="I22346" t="s">
        <v>207</v>
      </c>
      <c r="K22346" t="b">
        <f>IFERROR(VLOOKUP(F22346,english_mapping!A:B,2,FALSE),"NA")</f>
        <v>1</v>
      </c>
      <c r="L22346" t="str">
        <f t="shared" si="349"/>
        <v>Finance</v>
      </c>
    </row>
    <row r="22347" spans="1:12" x14ac:dyDescent="0.25">
      <c r="A22347" t="s">
        <v>79880</v>
      </c>
      <c r="B22347" t="s">
        <v>79881</v>
      </c>
      <c r="C22347" t="s">
        <v>79882</v>
      </c>
      <c r="D22347" t="s">
        <v>65</v>
      </c>
      <c r="E22347" t="s">
        <v>14</v>
      </c>
      <c r="F22347" t="s">
        <v>1087</v>
      </c>
      <c r="G22347">
        <v>2</v>
      </c>
      <c r="H22347" t="s">
        <v>6545</v>
      </c>
      <c r="I22347" t="s">
        <v>6545</v>
      </c>
      <c r="K22347" t="b">
        <f>IFERROR(VLOOKUP(F22347,english_mapping!A:B,2,FALSE),"NA")</f>
        <v>0</v>
      </c>
      <c r="L22347" t="str">
        <f t="shared" si="349"/>
        <v>Mobile</v>
      </c>
    </row>
    <row r="22348" spans="1:12" x14ac:dyDescent="0.25">
      <c r="A22348" t="s">
        <v>79883</v>
      </c>
      <c r="B22348" t="s">
        <v>79884</v>
      </c>
      <c r="C22348" t="s">
        <v>79885</v>
      </c>
      <c r="D22348" t="s">
        <v>262</v>
      </c>
      <c r="E22348" t="s">
        <v>14</v>
      </c>
      <c r="F22348" t="s">
        <v>124</v>
      </c>
      <c r="G22348" t="s">
        <v>60681</v>
      </c>
      <c r="H22348" t="s">
        <v>3321</v>
      </c>
      <c r="I22348" t="s">
        <v>5940</v>
      </c>
      <c r="K22348" t="b">
        <f>IFERROR(VLOOKUP(F22348,english_mapping!A:B,2,FALSE),"NA")</f>
        <v>1</v>
      </c>
      <c r="L22348" t="str">
        <f t="shared" si="349"/>
        <v>Enterprise Software</v>
      </c>
    </row>
    <row r="22349" spans="1:12" x14ac:dyDescent="0.25">
      <c r="A22349" t="s">
        <v>79886</v>
      </c>
      <c r="B22349" t="s">
        <v>79887</v>
      </c>
      <c r="C22349" t="s">
        <v>79888</v>
      </c>
      <c r="D22349" t="s">
        <v>552</v>
      </c>
      <c r="E22349" t="s">
        <v>14</v>
      </c>
      <c r="K22349" t="str">
        <f>IFERROR(VLOOKUP(F22349,english_mapping!A:B,2,FALSE),"NA")</f>
        <v>NA</v>
      </c>
      <c r="L22349" t="str">
        <f t="shared" si="349"/>
        <v>Social Media</v>
      </c>
    </row>
    <row r="22350" spans="1:12" x14ac:dyDescent="0.25">
      <c r="A22350" t="s">
        <v>79889</v>
      </c>
      <c r="B22350" t="s">
        <v>79890</v>
      </c>
      <c r="C22350" t="s">
        <v>79891</v>
      </c>
      <c r="D22350" t="s">
        <v>38</v>
      </c>
      <c r="E22350" t="s">
        <v>14</v>
      </c>
      <c r="F22350" t="s">
        <v>21</v>
      </c>
      <c r="G22350" t="s">
        <v>490</v>
      </c>
      <c r="H22350" t="s">
        <v>491</v>
      </c>
      <c r="I22350" t="s">
        <v>491</v>
      </c>
      <c r="K22350" t="b">
        <f>IFERROR(VLOOKUP(F22350,english_mapping!A:B,2,FALSE),"NA")</f>
        <v>1</v>
      </c>
      <c r="L22350" t="str">
        <f t="shared" si="349"/>
        <v>Software</v>
      </c>
    </row>
    <row r="22351" spans="1:12" x14ac:dyDescent="0.25">
      <c r="A22351" t="s">
        <v>79892</v>
      </c>
      <c r="B22351" t="s">
        <v>79893</v>
      </c>
      <c r="C22351" t="s">
        <v>79894</v>
      </c>
      <c r="D22351" t="s">
        <v>79895</v>
      </c>
      <c r="E22351" t="s">
        <v>14</v>
      </c>
      <c r="K22351" t="str">
        <f>IFERROR(VLOOKUP(F22351,english_mapping!A:B,2,FALSE),"NA")</f>
        <v>NA</v>
      </c>
      <c r="L22351" t="str">
        <f t="shared" si="349"/>
        <v>Electric Vehicles</v>
      </c>
    </row>
    <row r="22352" spans="1:12" x14ac:dyDescent="0.25">
      <c r="A22352" t="s">
        <v>79896</v>
      </c>
      <c r="B22352" t="s">
        <v>79897</v>
      </c>
      <c r="C22352" t="s">
        <v>79898</v>
      </c>
      <c r="D22352" t="s">
        <v>79899</v>
      </c>
      <c r="E22352" t="s">
        <v>14</v>
      </c>
      <c r="F22352" t="s">
        <v>21</v>
      </c>
      <c r="G22352" t="s">
        <v>434</v>
      </c>
      <c r="H22352" t="s">
        <v>7820</v>
      </c>
      <c r="I22352" t="s">
        <v>7820</v>
      </c>
      <c r="J22352" s="1">
        <v>37257</v>
      </c>
      <c r="K22352" t="b">
        <f>IFERROR(VLOOKUP(F22352,english_mapping!A:B,2,FALSE),"NA")</f>
        <v>1</v>
      </c>
      <c r="L22352" t="str">
        <f t="shared" si="349"/>
        <v>Billing</v>
      </c>
    </row>
    <row r="22353" spans="1:12" x14ac:dyDescent="0.25">
      <c r="A22353" t="s">
        <v>79900</v>
      </c>
      <c r="B22353" t="s">
        <v>79901</v>
      </c>
      <c r="C22353" t="s">
        <v>79902</v>
      </c>
      <c r="D22353" t="s">
        <v>1416</v>
      </c>
      <c r="E22353" t="s">
        <v>14</v>
      </c>
      <c r="F22353" t="s">
        <v>21</v>
      </c>
      <c r="G22353" t="s">
        <v>59</v>
      </c>
      <c r="H22353" t="s">
        <v>60</v>
      </c>
      <c r="I22353" t="s">
        <v>616</v>
      </c>
      <c r="J22353" s="1">
        <v>36526</v>
      </c>
      <c r="K22353" t="b">
        <f>IFERROR(VLOOKUP(F22353,english_mapping!A:B,2,FALSE),"NA")</f>
        <v>1</v>
      </c>
      <c r="L22353" t="str">
        <f t="shared" si="349"/>
        <v>Semiconductors</v>
      </c>
    </row>
    <row r="22354" spans="1:12" x14ac:dyDescent="0.25">
      <c r="A22354" t="s">
        <v>79903</v>
      </c>
      <c r="B22354" t="s">
        <v>79904</v>
      </c>
      <c r="D22354" t="s">
        <v>273</v>
      </c>
      <c r="E22354" t="s">
        <v>14</v>
      </c>
      <c r="F22354" t="s">
        <v>21</v>
      </c>
      <c r="G22354" t="s">
        <v>822</v>
      </c>
      <c r="H22354" t="s">
        <v>1567</v>
      </c>
      <c r="I22354" t="s">
        <v>3910</v>
      </c>
      <c r="J22354" s="1">
        <v>40187</v>
      </c>
      <c r="K22354" t="b">
        <f>IFERROR(VLOOKUP(F22354,english_mapping!A:B,2,FALSE),"NA")</f>
        <v>1</v>
      </c>
      <c r="L22354" t="str">
        <f t="shared" si="349"/>
        <v>Sports</v>
      </c>
    </row>
    <row r="22355" spans="1:12" x14ac:dyDescent="0.25">
      <c r="A22355" t="s">
        <v>79905</v>
      </c>
      <c r="B22355" t="s">
        <v>79906</v>
      </c>
      <c r="C22355" t="s">
        <v>79907</v>
      </c>
      <c r="D22355" t="s">
        <v>30334</v>
      </c>
      <c r="E22355" t="s">
        <v>14</v>
      </c>
      <c r="F22355" t="s">
        <v>52</v>
      </c>
      <c r="G22355" t="s">
        <v>3417</v>
      </c>
      <c r="H22355" t="s">
        <v>3418</v>
      </c>
      <c r="I22355" t="s">
        <v>3419</v>
      </c>
      <c r="J22355" t="s">
        <v>2709</v>
      </c>
      <c r="K22355" t="b">
        <f>IFERROR(VLOOKUP(F22355,english_mapping!A:B,2,FALSE),"NA")</f>
        <v>1</v>
      </c>
      <c r="L22355" t="str">
        <f t="shared" si="349"/>
        <v>Collaboration</v>
      </c>
    </row>
    <row r="22356" spans="1:12" x14ac:dyDescent="0.25">
      <c r="A22356" t="s">
        <v>79908</v>
      </c>
      <c r="B22356" t="s">
        <v>79909</v>
      </c>
      <c r="C22356" t="s">
        <v>79910</v>
      </c>
      <c r="D22356" t="s">
        <v>70</v>
      </c>
      <c r="E22356" t="s">
        <v>14</v>
      </c>
      <c r="F22356" t="s">
        <v>21</v>
      </c>
      <c r="G22356" t="s">
        <v>84</v>
      </c>
      <c r="H22356" t="s">
        <v>3647</v>
      </c>
      <c r="I22356" t="s">
        <v>2758</v>
      </c>
      <c r="J22356" s="1">
        <v>40179</v>
      </c>
      <c r="K22356" t="b">
        <f>IFERROR(VLOOKUP(F22356,english_mapping!A:B,2,FALSE),"NA")</f>
        <v>1</v>
      </c>
      <c r="L22356" t="str">
        <f t="shared" si="349"/>
        <v>E-Commerce</v>
      </c>
    </row>
    <row r="22357" spans="1:12" x14ac:dyDescent="0.25">
      <c r="A22357" t="s">
        <v>79911</v>
      </c>
      <c r="B22357" t="s">
        <v>79912</v>
      </c>
      <c r="C22357" t="s">
        <v>79913</v>
      </c>
      <c r="D22357" t="s">
        <v>79914</v>
      </c>
      <c r="E22357" t="s">
        <v>109</v>
      </c>
      <c r="F22357" t="s">
        <v>21</v>
      </c>
      <c r="G22357" t="s">
        <v>59</v>
      </c>
      <c r="H22357" t="s">
        <v>60</v>
      </c>
      <c r="I22357" t="s">
        <v>66</v>
      </c>
      <c r="J22357" s="1">
        <v>39820</v>
      </c>
      <c r="K22357" t="b">
        <f>IFERROR(VLOOKUP(F22357,english_mapping!A:B,2,FALSE),"NA")</f>
        <v>1</v>
      </c>
      <c r="L22357" t="str">
        <f t="shared" si="349"/>
        <v>Blogging Platforms</v>
      </c>
    </row>
    <row r="22358" spans="1:12" x14ac:dyDescent="0.25">
      <c r="A22358" t="s">
        <v>79915</v>
      </c>
      <c r="B22358" t="s">
        <v>79916</v>
      </c>
      <c r="C22358" t="s">
        <v>79917</v>
      </c>
      <c r="D22358" t="s">
        <v>9699</v>
      </c>
      <c r="E22358" t="s">
        <v>14</v>
      </c>
      <c r="F22358" t="s">
        <v>21</v>
      </c>
      <c r="G22358" t="s">
        <v>131</v>
      </c>
      <c r="H22358" t="s">
        <v>132</v>
      </c>
      <c r="I22358" t="s">
        <v>1139</v>
      </c>
      <c r="J22358" s="1">
        <v>37997</v>
      </c>
      <c r="K22358" t="b">
        <f>IFERROR(VLOOKUP(F22358,english_mapping!A:B,2,FALSE),"NA")</f>
        <v>1</v>
      </c>
      <c r="L22358" t="str">
        <f t="shared" si="349"/>
        <v>Design</v>
      </c>
    </row>
    <row r="22359" spans="1:12" x14ac:dyDescent="0.25">
      <c r="A22359" t="s">
        <v>79918</v>
      </c>
      <c r="B22359" t="s">
        <v>79919</v>
      </c>
      <c r="C22359" t="s">
        <v>79920</v>
      </c>
      <c r="D22359" t="s">
        <v>79921</v>
      </c>
      <c r="E22359" t="s">
        <v>14</v>
      </c>
      <c r="F22359" t="s">
        <v>21</v>
      </c>
      <c r="G22359" t="s">
        <v>39</v>
      </c>
      <c r="H22359" t="s">
        <v>281</v>
      </c>
      <c r="I22359" t="s">
        <v>281</v>
      </c>
      <c r="J22359" s="1">
        <v>40179</v>
      </c>
      <c r="K22359" t="b">
        <f>IFERROR(VLOOKUP(F22359,english_mapping!A:B,2,FALSE),"NA")</f>
        <v>1</v>
      </c>
      <c r="L22359" t="str">
        <f t="shared" si="349"/>
        <v>Hospitality</v>
      </c>
    </row>
    <row r="22360" spans="1:12" x14ac:dyDescent="0.25">
      <c r="A22360" t="s">
        <v>79922</v>
      </c>
      <c r="B22360" t="s">
        <v>79923</v>
      </c>
      <c r="D22360" t="s">
        <v>1014</v>
      </c>
      <c r="E22360" t="s">
        <v>14</v>
      </c>
      <c r="F22360" t="s">
        <v>21</v>
      </c>
      <c r="G22360" t="s">
        <v>94</v>
      </c>
      <c r="H22360" t="s">
        <v>95</v>
      </c>
      <c r="I22360" t="s">
        <v>79924</v>
      </c>
      <c r="J22360" s="1">
        <v>40550</v>
      </c>
      <c r="K22360" t="b">
        <f>IFERROR(VLOOKUP(F22360,english_mapping!A:B,2,FALSE),"NA")</f>
        <v>1</v>
      </c>
      <c r="L22360" t="str">
        <f t="shared" si="349"/>
        <v>Transportation</v>
      </c>
    </row>
    <row r="22361" spans="1:12" x14ac:dyDescent="0.25">
      <c r="A22361" t="s">
        <v>79925</v>
      </c>
      <c r="B22361" t="s">
        <v>79926</v>
      </c>
      <c r="C22361" t="s">
        <v>79927</v>
      </c>
      <c r="E22361" t="s">
        <v>109</v>
      </c>
      <c r="K22361" t="str">
        <f>IFERROR(VLOOKUP(F22361,english_mapping!A:B,2,FALSE),"NA")</f>
        <v>NA</v>
      </c>
      <c r="L22361">
        <f t="shared" si="349"/>
        <v>0</v>
      </c>
    </row>
    <row r="22362" spans="1:12" x14ac:dyDescent="0.25">
      <c r="A22362" t="s">
        <v>79928</v>
      </c>
      <c r="B22362" t="s">
        <v>79929</v>
      </c>
      <c r="C22362" t="s">
        <v>79930</v>
      </c>
      <c r="D22362" t="s">
        <v>1275</v>
      </c>
      <c r="E22362" t="s">
        <v>14</v>
      </c>
      <c r="F22362" t="s">
        <v>21</v>
      </c>
      <c r="G22362" t="s">
        <v>101</v>
      </c>
      <c r="H22362" t="s">
        <v>605</v>
      </c>
      <c r="I22362" t="s">
        <v>19085</v>
      </c>
      <c r="K22362" t="b">
        <f>IFERROR(VLOOKUP(F22362,english_mapping!A:B,2,FALSE),"NA")</f>
        <v>1</v>
      </c>
      <c r="L22362" t="str">
        <f t="shared" si="349"/>
        <v>Health Care</v>
      </c>
    </row>
    <row r="22363" spans="1:12" x14ac:dyDescent="0.25">
      <c r="A22363" t="s">
        <v>79931</v>
      </c>
      <c r="B22363" t="s">
        <v>79932</v>
      </c>
      <c r="C22363" t="s">
        <v>79933</v>
      </c>
      <c r="D22363" t="s">
        <v>79934</v>
      </c>
      <c r="E22363" t="s">
        <v>109</v>
      </c>
      <c r="F22363" t="s">
        <v>274</v>
      </c>
      <c r="G22363">
        <v>17</v>
      </c>
      <c r="H22363" t="s">
        <v>468</v>
      </c>
      <c r="I22363" t="s">
        <v>468</v>
      </c>
      <c r="J22363" s="1">
        <v>40189</v>
      </c>
      <c r="K22363" t="b">
        <f>IFERROR(VLOOKUP(F22363,english_mapping!A:B,2,FALSE),"NA")</f>
        <v>0</v>
      </c>
      <c r="L22363" t="str">
        <f t="shared" si="349"/>
        <v>Cloud Data Services</v>
      </c>
    </row>
    <row r="22364" spans="1:12" x14ac:dyDescent="0.25">
      <c r="A22364" t="s">
        <v>79935</v>
      </c>
      <c r="B22364" t="s">
        <v>79936</v>
      </c>
      <c r="C22364" t="s">
        <v>79937</v>
      </c>
      <c r="D22364" t="s">
        <v>89</v>
      </c>
      <c r="E22364" t="s">
        <v>14</v>
      </c>
      <c r="F22364" t="s">
        <v>21</v>
      </c>
      <c r="G22364" t="s">
        <v>1262</v>
      </c>
      <c r="H22364" t="s">
        <v>25777</v>
      </c>
      <c r="I22364" t="s">
        <v>25777</v>
      </c>
      <c r="J22364" s="1">
        <v>39083</v>
      </c>
      <c r="K22364" t="b">
        <f>IFERROR(VLOOKUP(F22364,english_mapping!A:B,2,FALSE),"NA")</f>
        <v>1</v>
      </c>
      <c r="L22364" t="str">
        <f t="shared" si="349"/>
        <v>Health and Wellness</v>
      </c>
    </row>
    <row r="22365" spans="1:12" x14ac:dyDescent="0.25">
      <c r="A22365" t="s">
        <v>79938</v>
      </c>
      <c r="B22365" t="s">
        <v>79939</v>
      </c>
      <c r="C22365" t="s">
        <v>79940</v>
      </c>
      <c r="D22365" t="s">
        <v>780</v>
      </c>
      <c r="E22365" t="s">
        <v>205</v>
      </c>
      <c r="F22365" t="s">
        <v>52</v>
      </c>
      <c r="G22365" t="s">
        <v>4580</v>
      </c>
      <c r="H22365" t="s">
        <v>6372</v>
      </c>
      <c r="I22365" t="s">
        <v>6372</v>
      </c>
      <c r="K22365" t="b">
        <f>IFERROR(VLOOKUP(F22365,english_mapping!A:B,2,FALSE),"NA")</f>
        <v>1</v>
      </c>
      <c r="L22365" t="str">
        <f t="shared" si="349"/>
        <v>Clean Technology</v>
      </c>
    </row>
    <row r="22366" spans="1:12" x14ac:dyDescent="0.25">
      <c r="A22366" t="s">
        <v>79941</v>
      </c>
      <c r="B22366" t="s">
        <v>79942</v>
      </c>
      <c r="C22366" t="s">
        <v>79943</v>
      </c>
      <c r="D22366" t="s">
        <v>79944</v>
      </c>
      <c r="E22366" t="s">
        <v>14</v>
      </c>
      <c r="F22366" t="s">
        <v>21</v>
      </c>
      <c r="G22366" t="s">
        <v>59</v>
      </c>
      <c r="H22366" t="s">
        <v>90</v>
      </c>
      <c r="I22366" t="s">
        <v>90</v>
      </c>
      <c r="J22366" t="s">
        <v>27451</v>
      </c>
      <c r="K22366" t="b">
        <f>IFERROR(VLOOKUP(F22366,english_mapping!A:B,2,FALSE),"NA")</f>
        <v>1</v>
      </c>
      <c r="L22366" t="str">
        <f t="shared" si="349"/>
        <v>Communities</v>
      </c>
    </row>
    <row r="22367" spans="1:12" x14ac:dyDescent="0.25">
      <c r="A22367" t="s">
        <v>79945</v>
      </c>
      <c r="B22367" t="s">
        <v>79946</v>
      </c>
      <c r="C22367" t="s">
        <v>79947</v>
      </c>
      <c r="D22367" t="s">
        <v>70</v>
      </c>
      <c r="E22367" t="s">
        <v>14</v>
      </c>
      <c r="F22367" t="s">
        <v>124</v>
      </c>
      <c r="J22367" s="1">
        <v>37622</v>
      </c>
      <c r="K22367" t="b">
        <f>IFERROR(VLOOKUP(F22367,english_mapping!A:B,2,FALSE),"NA")</f>
        <v>1</v>
      </c>
      <c r="L22367" t="str">
        <f t="shared" si="349"/>
        <v>E-Commerce</v>
      </c>
    </row>
    <row r="22368" spans="1:12" x14ac:dyDescent="0.25">
      <c r="A22368" t="s">
        <v>79948</v>
      </c>
      <c r="B22368" t="s">
        <v>79949</v>
      </c>
      <c r="C22368" t="s">
        <v>79950</v>
      </c>
      <c r="D22368" t="s">
        <v>79951</v>
      </c>
      <c r="E22368" t="s">
        <v>109</v>
      </c>
      <c r="F22368" t="s">
        <v>21</v>
      </c>
      <c r="G22368" t="s">
        <v>59</v>
      </c>
      <c r="H22368" t="s">
        <v>60</v>
      </c>
      <c r="I22368" t="s">
        <v>61</v>
      </c>
      <c r="J22368" s="1">
        <v>38725</v>
      </c>
      <c r="K22368" t="b">
        <f>IFERROR(VLOOKUP(F22368,english_mapping!A:B,2,FALSE),"NA")</f>
        <v>1</v>
      </c>
      <c r="L22368" t="str">
        <f t="shared" si="349"/>
        <v>Databases</v>
      </c>
    </row>
    <row r="22369" spans="1:12" x14ac:dyDescent="0.25">
      <c r="A22369" t="s">
        <v>79952</v>
      </c>
      <c r="B22369" t="s">
        <v>79953</v>
      </c>
      <c r="C22369" t="s">
        <v>79954</v>
      </c>
      <c r="D22369" t="s">
        <v>2381</v>
      </c>
      <c r="E22369" t="s">
        <v>14</v>
      </c>
      <c r="F22369" t="s">
        <v>7423</v>
      </c>
      <c r="G22369">
        <v>5</v>
      </c>
      <c r="H22369" t="s">
        <v>7424</v>
      </c>
      <c r="I22369" t="s">
        <v>7424</v>
      </c>
      <c r="J22369" s="1">
        <v>40180</v>
      </c>
      <c r="K22369" t="b">
        <f>IFERROR(VLOOKUP(F22369,english_mapping!A:B,2,FALSE),"NA")</f>
        <v>1</v>
      </c>
      <c r="L22369" t="str">
        <f t="shared" si="349"/>
        <v>Consulting</v>
      </c>
    </row>
    <row r="22370" spans="1:12" x14ac:dyDescent="0.25">
      <c r="A22370" t="s">
        <v>79955</v>
      </c>
      <c r="B22370" t="s">
        <v>79956</v>
      </c>
      <c r="C22370" t="s">
        <v>79957</v>
      </c>
      <c r="D22370" t="s">
        <v>38</v>
      </c>
      <c r="E22370" t="s">
        <v>14</v>
      </c>
      <c r="F22370" t="s">
        <v>21</v>
      </c>
      <c r="G22370" t="s">
        <v>285</v>
      </c>
      <c r="H22370" t="s">
        <v>889</v>
      </c>
      <c r="I22370" t="s">
        <v>890</v>
      </c>
      <c r="J22370" s="1">
        <v>36162</v>
      </c>
      <c r="K22370" t="b">
        <f>IFERROR(VLOOKUP(F22370,english_mapping!A:B,2,FALSE),"NA")</f>
        <v>1</v>
      </c>
      <c r="L22370" t="str">
        <f t="shared" si="349"/>
        <v>Software</v>
      </c>
    </row>
    <row r="22371" spans="1:12" x14ac:dyDescent="0.25">
      <c r="A22371" t="s">
        <v>79958</v>
      </c>
      <c r="B22371" t="s">
        <v>79959</v>
      </c>
      <c r="C22371" t="s">
        <v>79960</v>
      </c>
      <c r="D22371" t="s">
        <v>79961</v>
      </c>
      <c r="E22371" t="s">
        <v>14</v>
      </c>
      <c r="F22371" t="s">
        <v>21</v>
      </c>
      <c r="G22371" t="s">
        <v>206</v>
      </c>
      <c r="H22371" t="s">
        <v>2233</v>
      </c>
      <c r="I22371" t="s">
        <v>2234</v>
      </c>
      <c r="J22371" s="1">
        <v>39818</v>
      </c>
      <c r="K22371" t="b">
        <f>IFERROR(VLOOKUP(F22371,english_mapping!A:B,2,FALSE),"NA")</f>
        <v>1</v>
      </c>
      <c r="L22371" t="str">
        <f t="shared" si="349"/>
        <v>Consumer Goods</v>
      </c>
    </row>
    <row r="22372" spans="1:12" x14ac:dyDescent="0.25">
      <c r="A22372" t="s">
        <v>79962</v>
      </c>
      <c r="B22372" t="s">
        <v>79963</v>
      </c>
      <c r="C22372" t="s">
        <v>79964</v>
      </c>
      <c r="D22372" t="s">
        <v>79965</v>
      </c>
      <c r="E22372" t="s">
        <v>14</v>
      </c>
      <c r="F22372" t="s">
        <v>21</v>
      </c>
      <c r="G22372" t="s">
        <v>822</v>
      </c>
      <c r="H22372" t="s">
        <v>3618</v>
      </c>
      <c r="I22372" t="s">
        <v>3618</v>
      </c>
      <c r="J22372" s="1">
        <v>41277</v>
      </c>
      <c r="K22372" t="b">
        <f>IFERROR(VLOOKUP(F22372,english_mapping!A:B,2,FALSE),"NA")</f>
        <v>1</v>
      </c>
      <c r="L22372" t="str">
        <f t="shared" si="349"/>
        <v>Outdoors</v>
      </c>
    </row>
    <row r="22373" spans="1:12" x14ac:dyDescent="0.25">
      <c r="A22373" t="s">
        <v>79966</v>
      </c>
      <c r="B22373" t="s">
        <v>79967</v>
      </c>
      <c r="C22373" t="s">
        <v>79968</v>
      </c>
      <c r="D22373" t="s">
        <v>38</v>
      </c>
      <c r="E22373" t="s">
        <v>14</v>
      </c>
      <c r="F22373" t="s">
        <v>3481</v>
      </c>
      <c r="G22373">
        <v>7</v>
      </c>
      <c r="H22373" t="s">
        <v>3482</v>
      </c>
      <c r="I22373" t="s">
        <v>3482</v>
      </c>
      <c r="J22373" s="1">
        <v>40909</v>
      </c>
      <c r="K22373" t="b">
        <f>IFERROR(VLOOKUP(F22373,english_mapping!A:B,2,FALSE),"NA")</f>
        <v>0</v>
      </c>
      <c r="L22373" t="str">
        <f t="shared" si="349"/>
        <v>Software</v>
      </c>
    </row>
    <row r="22374" spans="1:12" x14ac:dyDescent="0.25">
      <c r="A22374" t="s">
        <v>79969</v>
      </c>
      <c r="B22374" t="s">
        <v>79970</v>
      </c>
      <c r="C22374" t="s">
        <v>79971</v>
      </c>
      <c r="D22374" t="s">
        <v>79972</v>
      </c>
      <c r="E22374" t="s">
        <v>109</v>
      </c>
      <c r="F22374" t="s">
        <v>21</v>
      </c>
      <c r="G22374" t="s">
        <v>1262</v>
      </c>
      <c r="H22374" t="s">
        <v>1263</v>
      </c>
      <c r="I22374" t="s">
        <v>6341</v>
      </c>
      <c r="J22374" s="1">
        <v>36161</v>
      </c>
      <c r="K22374" t="b">
        <f>IFERROR(VLOOKUP(F22374,english_mapping!A:B,2,FALSE),"NA")</f>
        <v>1</v>
      </c>
      <c r="L22374" t="str">
        <f t="shared" si="349"/>
        <v>Gps</v>
      </c>
    </row>
    <row r="22375" spans="1:12" x14ac:dyDescent="0.25">
      <c r="A22375" t="s">
        <v>79973</v>
      </c>
      <c r="B22375" t="s">
        <v>79974</v>
      </c>
      <c r="C22375" t="s">
        <v>79975</v>
      </c>
      <c r="D22375" t="s">
        <v>55229</v>
      </c>
      <c r="E22375" t="s">
        <v>109</v>
      </c>
      <c r="F22375" t="s">
        <v>307</v>
      </c>
      <c r="G22375">
        <v>10</v>
      </c>
      <c r="H22375" t="s">
        <v>1725</v>
      </c>
      <c r="I22375" t="s">
        <v>1725</v>
      </c>
      <c r="J22375" s="1">
        <v>37987</v>
      </c>
      <c r="K22375" t="b">
        <f>IFERROR(VLOOKUP(F22375,english_mapping!A:B,2,FALSE),"NA")</f>
        <v>0</v>
      </c>
      <c r="L22375" t="str">
        <f t="shared" si="349"/>
        <v>E-Commerce</v>
      </c>
    </row>
    <row r="22376" spans="1:12" x14ac:dyDescent="0.25">
      <c r="A22376" t="s">
        <v>79976</v>
      </c>
      <c r="B22376" t="s">
        <v>79977</v>
      </c>
      <c r="C22376" t="s">
        <v>79978</v>
      </c>
      <c r="D22376" t="s">
        <v>79979</v>
      </c>
      <c r="E22376" t="s">
        <v>14</v>
      </c>
      <c r="F22376" t="s">
        <v>307</v>
      </c>
      <c r="G22376">
        <v>10</v>
      </c>
      <c r="H22376" t="s">
        <v>1725</v>
      </c>
      <c r="I22376" t="s">
        <v>1725</v>
      </c>
      <c r="J22376" s="1">
        <v>36161</v>
      </c>
      <c r="K22376" t="b">
        <f>IFERROR(VLOOKUP(F22376,english_mapping!A:B,2,FALSE),"NA")</f>
        <v>0</v>
      </c>
      <c r="L22376" t="str">
        <f t="shared" si="349"/>
        <v>CAD</v>
      </c>
    </row>
    <row r="22377" spans="1:12" x14ac:dyDescent="0.25">
      <c r="A22377" t="s">
        <v>79980</v>
      </c>
      <c r="B22377" t="s">
        <v>79981</v>
      </c>
      <c r="C22377" t="s">
        <v>79982</v>
      </c>
      <c r="D22377" t="s">
        <v>79983</v>
      </c>
      <c r="E22377" t="s">
        <v>109</v>
      </c>
      <c r="F22377" t="s">
        <v>307</v>
      </c>
      <c r="G22377">
        <v>10</v>
      </c>
      <c r="H22377" t="s">
        <v>1725</v>
      </c>
      <c r="I22377" t="s">
        <v>1725</v>
      </c>
      <c r="J22377" t="s">
        <v>79984</v>
      </c>
      <c r="K22377" t="b">
        <f>IFERROR(VLOOKUP(F22377,english_mapping!A:B,2,FALSE),"NA")</f>
        <v>0</v>
      </c>
      <c r="L22377" t="str">
        <f t="shared" si="349"/>
        <v>Collaboration</v>
      </c>
    </row>
    <row r="22378" spans="1:12" x14ac:dyDescent="0.25">
      <c r="A22378" t="s">
        <v>79985</v>
      </c>
      <c r="B22378" t="s">
        <v>79986</v>
      </c>
      <c r="C22378" t="s">
        <v>79987</v>
      </c>
      <c r="D22378" t="s">
        <v>755</v>
      </c>
      <c r="E22378" t="s">
        <v>14</v>
      </c>
      <c r="F22378" t="s">
        <v>15</v>
      </c>
      <c r="G22378">
        <v>19</v>
      </c>
      <c r="H22378" t="s">
        <v>479</v>
      </c>
      <c r="I22378" t="s">
        <v>479</v>
      </c>
      <c r="J22378" s="1">
        <v>39083</v>
      </c>
      <c r="K22378" t="b">
        <f>IFERROR(VLOOKUP(F22378,english_mapping!A:B,2,FALSE),"NA")</f>
        <v>1</v>
      </c>
      <c r="L22378" t="str">
        <f t="shared" si="349"/>
        <v>Hardware + Software</v>
      </c>
    </row>
    <row r="22379" spans="1:12" x14ac:dyDescent="0.25">
      <c r="A22379" t="s">
        <v>79988</v>
      </c>
      <c r="B22379" t="s">
        <v>79986</v>
      </c>
      <c r="C22379" t="s">
        <v>79989</v>
      </c>
      <c r="D22379" t="s">
        <v>79990</v>
      </c>
      <c r="E22379" t="s">
        <v>14</v>
      </c>
      <c r="F22379" t="s">
        <v>649</v>
      </c>
      <c r="G22379">
        <v>19</v>
      </c>
      <c r="H22379" t="s">
        <v>650</v>
      </c>
      <c r="I22379" t="s">
        <v>28457</v>
      </c>
      <c r="J22379" s="1">
        <v>41641</v>
      </c>
      <c r="K22379" t="b">
        <f>IFERROR(VLOOKUP(F22379,english_mapping!A:B,2,FALSE),"NA")</f>
        <v>1</v>
      </c>
      <c r="L22379" t="str">
        <f t="shared" si="349"/>
        <v>Consulting</v>
      </c>
    </row>
    <row r="22380" spans="1:12" x14ac:dyDescent="0.25">
      <c r="A22380" t="s">
        <v>79991</v>
      </c>
      <c r="B22380" t="s">
        <v>79992</v>
      </c>
      <c r="C22380" t="s">
        <v>79993</v>
      </c>
      <c r="D22380" t="s">
        <v>38</v>
      </c>
      <c r="E22380" t="s">
        <v>205</v>
      </c>
      <c r="F22380" t="s">
        <v>21</v>
      </c>
      <c r="G22380" t="s">
        <v>59</v>
      </c>
      <c r="H22380" t="s">
        <v>60</v>
      </c>
      <c r="I22380" t="s">
        <v>269</v>
      </c>
      <c r="J22380" s="1">
        <v>38718</v>
      </c>
      <c r="K22380" t="b">
        <f>IFERROR(VLOOKUP(F22380,english_mapping!A:B,2,FALSE),"NA")</f>
        <v>1</v>
      </c>
      <c r="L22380" t="str">
        <f t="shared" si="349"/>
        <v>Software</v>
      </c>
    </row>
    <row r="22381" spans="1:12" x14ac:dyDescent="0.25">
      <c r="A22381" t="s">
        <v>79994</v>
      </c>
      <c r="B22381" t="s">
        <v>79995</v>
      </c>
      <c r="C22381" t="s">
        <v>79996</v>
      </c>
      <c r="D22381" t="s">
        <v>51</v>
      </c>
      <c r="E22381" t="s">
        <v>14</v>
      </c>
      <c r="F22381" t="s">
        <v>161</v>
      </c>
      <c r="G22381" t="s">
        <v>162</v>
      </c>
      <c r="H22381" t="s">
        <v>163</v>
      </c>
      <c r="I22381" t="s">
        <v>163</v>
      </c>
      <c r="J22381" s="1">
        <v>41275</v>
      </c>
      <c r="K22381" t="b">
        <f>IFERROR(VLOOKUP(F22381,english_mapping!A:B,2,FALSE),"NA")</f>
        <v>0</v>
      </c>
      <c r="L22381" t="str">
        <f t="shared" si="349"/>
        <v>Biotechnology</v>
      </c>
    </row>
    <row r="22382" spans="1:12" x14ac:dyDescent="0.25">
      <c r="A22382" t="s">
        <v>79997</v>
      </c>
      <c r="B22382" t="s">
        <v>79998</v>
      </c>
      <c r="C22382" t="s">
        <v>79999</v>
      </c>
      <c r="D22382" t="s">
        <v>7418</v>
      </c>
      <c r="E22382" t="s">
        <v>14</v>
      </c>
      <c r="F22382" t="s">
        <v>52</v>
      </c>
      <c r="G22382" t="s">
        <v>200</v>
      </c>
      <c r="H22382" t="s">
        <v>201</v>
      </c>
      <c r="I22382" t="s">
        <v>201</v>
      </c>
      <c r="J22382" s="1">
        <v>40918</v>
      </c>
      <c r="K22382" t="b">
        <f>IFERROR(VLOOKUP(F22382,english_mapping!A:B,2,FALSE),"NA")</f>
        <v>1</v>
      </c>
      <c r="L22382" t="str">
        <f t="shared" si="349"/>
        <v>Food Processing</v>
      </c>
    </row>
    <row r="22383" spans="1:12" x14ac:dyDescent="0.25">
      <c r="A22383" t="s">
        <v>80000</v>
      </c>
      <c r="B22383" t="s">
        <v>80001</v>
      </c>
      <c r="C22383" t="s">
        <v>80002</v>
      </c>
      <c r="D22383" t="s">
        <v>38</v>
      </c>
      <c r="E22383" t="s">
        <v>14</v>
      </c>
      <c r="F22383" t="s">
        <v>33</v>
      </c>
      <c r="G22383">
        <v>30</v>
      </c>
      <c r="H22383" t="s">
        <v>2780</v>
      </c>
      <c r="I22383" t="s">
        <v>2780</v>
      </c>
      <c r="K22383" t="b">
        <f>IFERROR(VLOOKUP(F22383,english_mapping!A:B,2,FALSE),"NA")</f>
        <v>0</v>
      </c>
      <c r="L22383" t="str">
        <f t="shared" si="349"/>
        <v>Software</v>
      </c>
    </row>
    <row r="22384" spans="1:12" x14ac:dyDescent="0.25">
      <c r="A22384" t="s">
        <v>80003</v>
      </c>
      <c r="B22384" t="s">
        <v>80004</v>
      </c>
      <c r="C22384" t="s">
        <v>80005</v>
      </c>
      <c r="D22384" t="s">
        <v>80006</v>
      </c>
      <c r="E22384" t="s">
        <v>14</v>
      </c>
      <c r="F22384" t="s">
        <v>124</v>
      </c>
      <c r="G22384" t="s">
        <v>125</v>
      </c>
      <c r="H22384" t="s">
        <v>126</v>
      </c>
      <c r="I22384" t="s">
        <v>126</v>
      </c>
      <c r="J22384" s="1">
        <v>40179</v>
      </c>
      <c r="K22384" t="b">
        <f>IFERROR(VLOOKUP(F22384,english_mapping!A:B,2,FALSE),"NA")</f>
        <v>1</v>
      </c>
      <c r="L22384" t="str">
        <f t="shared" si="349"/>
        <v>Analytics</v>
      </c>
    </row>
    <row r="22385" spans="1:12" x14ac:dyDescent="0.25">
      <c r="A22385" t="s">
        <v>80007</v>
      </c>
      <c r="B22385" t="s">
        <v>80008</v>
      </c>
      <c r="C22385" t="s">
        <v>80009</v>
      </c>
      <c r="D22385" t="s">
        <v>80010</v>
      </c>
      <c r="E22385" t="s">
        <v>109</v>
      </c>
      <c r="F22385" t="s">
        <v>21</v>
      </c>
      <c r="G22385" t="s">
        <v>154</v>
      </c>
      <c r="H22385" t="s">
        <v>242</v>
      </c>
      <c r="I22385" t="s">
        <v>326</v>
      </c>
      <c r="J22385" s="1">
        <v>40909</v>
      </c>
      <c r="K22385" t="b">
        <f>IFERROR(VLOOKUP(F22385,english_mapping!A:B,2,FALSE),"NA")</f>
        <v>1</v>
      </c>
      <c r="L22385" t="str">
        <f t="shared" si="349"/>
        <v>Games</v>
      </c>
    </row>
    <row r="22386" spans="1:12" x14ac:dyDescent="0.25">
      <c r="A22386" t="s">
        <v>80011</v>
      </c>
      <c r="B22386" t="s">
        <v>80012</v>
      </c>
      <c r="C22386" t="s">
        <v>80013</v>
      </c>
      <c r="D22386" t="s">
        <v>80014</v>
      </c>
      <c r="E22386" t="s">
        <v>14</v>
      </c>
      <c r="F22386" t="s">
        <v>21</v>
      </c>
      <c r="G22386" t="s">
        <v>59</v>
      </c>
      <c r="H22386" t="s">
        <v>60</v>
      </c>
      <c r="I22386" t="s">
        <v>61</v>
      </c>
      <c r="J22386" s="1">
        <v>39083</v>
      </c>
      <c r="K22386" t="b">
        <f>IFERROR(VLOOKUP(F22386,english_mapping!A:B,2,FALSE),"NA")</f>
        <v>1</v>
      </c>
      <c r="L22386" t="str">
        <f t="shared" si="349"/>
        <v>Reviews and Recommendations</v>
      </c>
    </row>
    <row r="22387" spans="1:12" x14ac:dyDescent="0.25">
      <c r="A22387" t="s">
        <v>80015</v>
      </c>
      <c r="B22387" t="s">
        <v>80016</v>
      </c>
      <c r="C22387" t="s">
        <v>80017</v>
      </c>
      <c r="D22387" t="s">
        <v>38</v>
      </c>
      <c r="E22387" t="s">
        <v>14</v>
      </c>
      <c r="F22387" t="s">
        <v>124</v>
      </c>
      <c r="G22387" t="s">
        <v>2055</v>
      </c>
      <c r="H22387" t="s">
        <v>2056</v>
      </c>
      <c r="I22387" t="s">
        <v>2056</v>
      </c>
      <c r="J22387" s="1">
        <v>40909</v>
      </c>
      <c r="K22387" t="b">
        <f>IFERROR(VLOOKUP(F22387,english_mapping!A:B,2,FALSE),"NA")</f>
        <v>1</v>
      </c>
      <c r="L22387" t="str">
        <f t="shared" si="349"/>
        <v>Software</v>
      </c>
    </row>
    <row r="22388" spans="1:12" x14ac:dyDescent="0.25">
      <c r="A22388" t="s">
        <v>80018</v>
      </c>
      <c r="B22388" t="s">
        <v>80019</v>
      </c>
      <c r="C22388" t="s">
        <v>80020</v>
      </c>
      <c r="D22388" t="s">
        <v>80021</v>
      </c>
      <c r="E22388" t="s">
        <v>14</v>
      </c>
      <c r="F22388" t="s">
        <v>484</v>
      </c>
      <c r="H22388" t="s">
        <v>485</v>
      </c>
      <c r="I22388" t="s">
        <v>485</v>
      </c>
      <c r="J22388" s="1">
        <v>41275</v>
      </c>
      <c r="K22388" t="b">
        <f>IFERROR(VLOOKUP(F22388,english_mapping!A:B,2,FALSE),"NA")</f>
        <v>1</v>
      </c>
      <c r="L22388" t="str">
        <f t="shared" si="349"/>
        <v>Active Lifestyle</v>
      </c>
    </row>
    <row r="22389" spans="1:12" x14ac:dyDescent="0.25">
      <c r="A22389" t="s">
        <v>80022</v>
      </c>
      <c r="B22389" t="s">
        <v>80023</v>
      </c>
      <c r="C22389" t="s">
        <v>80024</v>
      </c>
      <c r="D22389" t="s">
        <v>80025</v>
      </c>
      <c r="E22389" t="s">
        <v>14</v>
      </c>
      <c r="F22389" t="s">
        <v>21</v>
      </c>
      <c r="G22389" t="s">
        <v>59</v>
      </c>
      <c r="H22389" t="s">
        <v>60</v>
      </c>
      <c r="I22389" t="s">
        <v>269</v>
      </c>
      <c r="J22389" s="1">
        <v>40915</v>
      </c>
      <c r="K22389" t="b">
        <f>IFERROR(VLOOKUP(F22389,english_mapping!A:B,2,FALSE),"NA")</f>
        <v>1</v>
      </c>
      <c r="L22389" t="str">
        <f t="shared" si="349"/>
        <v>Education</v>
      </c>
    </row>
    <row r="22390" spans="1:12" x14ac:dyDescent="0.25">
      <c r="A22390" t="s">
        <v>80026</v>
      </c>
      <c r="B22390" t="s">
        <v>80027</v>
      </c>
      <c r="C22390" t="s">
        <v>80028</v>
      </c>
      <c r="D22390" t="s">
        <v>80029</v>
      </c>
      <c r="E22390" t="s">
        <v>14</v>
      </c>
      <c r="F22390" t="s">
        <v>634</v>
      </c>
      <c r="G22390">
        <v>1</v>
      </c>
      <c r="H22390" t="s">
        <v>13323</v>
      </c>
      <c r="I22390" t="s">
        <v>13323</v>
      </c>
      <c r="J22390" s="1">
        <v>40182</v>
      </c>
      <c r="K22390" t="b">
        <f>IFERROR(VLOOKUP(F22390,english_mapping!A:B,2,FALSE),"NA")</f>
        <v>0</v>
      </c>
      <c r="L22390" t="str">
        <f t="shared" si="349"/>
        <v>Curated Web</v>
      </c>
    </row>
    <row r="22391" spans="1:12" x14ac:dyDescent="0.25">
      <c r="A22391" t="s">
        <v>80030</v>
      </c>
      <c r="B22391" t="s">
        <v>80031</v>
      </c>
      <c r="C22391" t="s">
        <v>80032</v>
      </c>
      <c r="D22391" t="s">
        <v>80033</v>
      </c>
      <c r="E22391" t="s">
        <v>14</v>
      </c>
      <c r="F22391" t="s">
        <v>21</v>
      </c>
      <c r="G22391" t="s">
        <v>59</v>
      </c>
      <c r="H22391" t="s">
        <v>60</v>
      </c>
      <c r="I22391" t="s">
        <v>61</v>
      </c>
      <c r="K22391" t="b">
        <f>IFERROR(VLOOKUP(F22391,english_mapping!A:B,2,FALSE),"NA")</f>
        <v>1</v>
      </c>
      <c r="L22391" t="str">
        <f t="shared" si="349"/>
        <v>Auctions</v>
      </c>
    </row>
    <row r="22392" spans="1:12" x14ac:dyDescent="0.25">
      <c r="A22392" t="s">
        <v>80034</v>
      </c>
      <c r="B22392" t="s">
        <v>80035</v>
      </c>
      <c r="C22392" t="s">
        <v>80036</v>
      </c>
      <c r="D22392" t="s">
        <v>45</v>
      </c>
      <c r="E22392" t="s">
        <v>14</v>
      </c>
      <c r="F22392" t="s">
        <v>21</v>
      </c>
      <c r="G22392" t="s">
        <v>59</v>
      </c>
      <c r="H22392" t="s">
        <v>90</v>
      </c>
      <c r="I22392" t="s">
        <v>90</v>
      </c>
      <c r="J22392" s="1">
        <v>39814</v>
      </c>
      <c r="K22392" t="b">
        <f>IFERROR(VLOOKUP(F22392,english_mapping!A:B,2,FALSE),"NA")</f>
        <v>1</v>
      </c>
      <c r="L22392" t="str">
        <f t="shared" si="349"/>
        <v>Games</v>
      </c>
    </row>
    <row r="22393" spans="1:12" x14ac:dyDescent="0.25">
      <c r="A22393" t="s">
        <v>80037</v>
      </c>
      <c r="B22393" t="s">
        <v>80038</v>
      </c>
      <c r="C22393" t="s">
        <v>80039</v>
      </c>
      <c r="D22393" t="s">
        <v>3474</v>
      </c>
      <c r="E22393" t="s">
        <v>14</v>
      </c>
      <c r="F22393" t="s">
        <v>1163</v>
      </c>
      <c r="G22393">
        <v>2</v>
      </c>
      <c r="H22393" t="s">
        <v>1785</v>
      </c>
      <c r="I22393" t="s">
        <v>1786</v>
      </c>
      <c r="J22393" s="1">
        <v>40544</v>
      </c>
      <c r="K22393" t="b">
        <f>IFERROR(VLOOKUP(F22393,english_mapping!A:B,2,FALSE),"NA")</f>
        <v>0</v>
      </c>
      <c r="L22393" t="str">
        <f t="shared" si="349"/>
        <v>Information Technology</v>
      </c>
    </row>
    <row r="22394" spans="1:12" x14ac:dyDescent="0.25">
      <c r="A22394" t="s">
        <v>80040</v>
      </c>
      <c r="B22394" t="s">
        <v>80041</v>
      </c>
      <c r="C22394" t="s">
        <v>80042</v>
      </c>
      <c r="D22394" t="s">
        <v>80043</v>
      </c>
      <c r="E22394" t="s">
        <v>14</v>
      </c>
      <c r="F22394" t="s">
        <v>21</v>
      </c>
      <c r="G22394" t="s">
        <v>59</v>
      </c>
      <c r="H22394" t="s">
        <v>60</v>
      </c>
      <c r="I22394" t="s">
        <v>66</v>
      </c>
      <c r="J22394" s="1">
        <v>40790</v>
      </c>
      <c r="K22394" t="b">
        <f>IFERROR(VLOOKUP(F22394,english_mapping!A:B,2,FALSE),"NA")</f>
        <v>1</v>
      </c>
      <c r="L22394" t="str">
        <f t="shared" si="349"/>
        <v>Social Commerce</v>
      </c>
    </row>
    <row r="22395" spans="1:12" x14ac:dyDescent="0.25">
      <c r="A22395" t="s">
        <v>80044</v>
      </c>
      <c r="B22395" t="s">
        <v>80045</v>
      </c>
      <c r="C22395" t="s">
        <v>80046</v>
      </c>
      <c r="D22395" t="s">
        <v>80047</v>
      </c>
      <c r="E22395" t="s">
        <v>205</v>
      </c>
      <c r="J22395" s="1">
        <v>41277</v>
      </c>
      <c r="K22395" t="str">
        <f>IFERROR(VLOOKUP(F22395,english_mapping!A:B,2,FALSE),"NA")</f>
        <v>NA</v>
      </c>
      <c r="L22395" t="str">
        <f t="shared" si="349"/>
        <v>Gadget</v>
      </c>
    </row>
    <row r="22396" spans="1:12" x14ac:dyDescent="0.25">
      <c r="A22396" t="s">
        <v>80048</v>
      </c>
      <c r="B22396" t="s">
        <v>80049</v>
      </c>
      <c r="D22396" t="s">
        <v>80050</v>
      </c>
      <c r="E22396" t="s">
        <v>14</v>
      </c>
      <c r="K22396" t="str">
        <f>IFERROR(VLOOKUP(F22396,english_mapping!A:B,2,FALSE),"NA")</f>
        <v>NA</v>
      </c>
      <c r="L22396" t="str">
        <f t="shared" si="349"/>
        <v>Consumer Goods</v>
      </c>
    </row>
    <row r="22397" spans="1:12" x14ac:dyDescent="0.25">
      <c r="A22397" t="s">
        <v>80051</v>
      </c>
      <c r="B22397" t="s">
        <v>80052</v>
      </c>
      <c r="C22397" t="s">
        <v>80053</v>
      </c>
      <c r="D22397" t="s">
        <v>80054</v>
      </c>
      <c r="E22397" t="s">
        <v>14</v>
      </c>
      <c r="F22397" t="s">
        <v>560</v>
      </c>
      <c r="G22397">
        <v>29</v>
      </c>
      <c r="H22397" t="s">
        <v>763</v>
      </c>
      <c r="I22397" t="s">
        <v>763</v>
      </c>
      <c r="J22397" s="1">
        <v>39823</v>
      </c>
      <c r="K22397" t="b">
        <f>IFERROR(VLOOKUP(F22397,english_mapping!A:B,2,FALSE),"NA")</f>
        <v>0</v>
      </c>
      <c r="L22397" t="str">
        <f t="shared" si="349"/>
        <v>Android</v>
      </c>
    </row>
    <row r="22398" spans="1:12" x14ac:dyDescent="0.25">
      <c r="A22398" t="s">
        <v>80055</v>
      </c>
      <c r="B22398" t="s">
        <v>80056</v>
      </c>
      <c r="C22398" t="s">
        <v>80057</v>
      </c>
      <c r="D22398" t="s">
        <v>80058</v>
      </c>
      <c r="E22398" t="s">
        <v>205</v>
      </c>
      <c r="F22398" t="s">
        <v>21</v>
      </c>
      <c r="G22398" t="s">
        <v>59</v>
      </c>
      <c r="H22398" t="s">
        <v>90</v>
      </c>
      <c r="I22398" t="s">
        <v>2050</v>
      </c>
      <c r="J22398" s="1">
        <v>40186</v>
      </c>
      <c r="K22398" t="b">
        <f>IFERROR(VLOOKUP(F22398,english_mapping!A:B,2,FALSE),"NA")</f>
        <v>1</v>
      </c>
      <c r="L22398" t="str">
        <f t="shared" si="349"/>
        <v>Curated Web</v>
      </c>
    </row>
    <row r="22399" spans="1:12" x14ac:dyDescent="0.25">
      <c r="A22399" t="s">
        <v>80059</v>
      </c>
      <c r="B22399" t="s">
        <v>80060</v>
      </c>
      <c r="C22399" t="s">
        <v>80061</v>
      </c>
      <c r="D22399" t="s">
        <v>80062</v>
      </c>
      <c r="E22399" t="s">
        <v>14</v>
      </c>
      <c r="F22399" t="s">
        <v>520</v>
      </c>
      <c r="G22399">
        <v>34</v>
      </c>
      <c r="H22399" t="s">
        <v>521</v>
      </c>
      <c r="I22399" t="s">
        <v>522</v>
      </c>
      <c r="J22399" s="1">
        <v>39457</v>
      </c>
      <c r="K22399" t="b">
        <f>IFERROR(VLOOKUP(F22399,english_mapping!A:B,2,FALSE),"NA")</f>
        <v>0</v>
      </c>
      <c r="L22399" t="str">
        <f t="shared" si="349"/>
        <v>Brand Marketing</v>
      </c>
    </row>
    <row r="22400" spans="1:12" x14ac:dyDescent="0.25">
      <c r="A22400" t="s">
        <v>80063</v>
      </c>
      <c r="B22400" t="s">
        <v>80064</v>
      </c>
      <c r="C22400" t="s">
        <v>80065</v>
      </c>
      <c r="D22400" t="s">
        <v>80066</v>
      </c>
      <c r="E22400" t="s">
        <v>14</v>
      </c>
      <c r="F22400" t="s">
        <v>560</v>
      </c>
      <c r="G22400">
        <v>56</v>
      </c>
      <c r="H22400" t="s">
        <v>2614</v>
      </c>
      <c r="I22400" t="s">
        <v>2614</v>
      </c>
      <c r="J22400" t="s">
        <v>80067</v>
      </c>
      <c r="K22400" t="b">
        <f>IFERROR(VLOOKUP(F22400,english_mapping!A:B,2,FALSE),"NA")</f>
        <v>0</v>
      </c>
      <c r="L22400" t="str">
        <f t="shared" si="349"/>
        <v>Advertising</v>
      </c>
    </row>
    <row r="22401" spans="1:12" x14ac:dyDescent="0.25">
      <c r="A22401" t="s">
        <v>80068</v>
      </c>
      <c r="B22401" t="s">
        <v>80069</v>
      </c>
      <c r="C22401" t="s">
        <v>80070</v>
      </c>
      <c r="D22401" t="s">
        <v>80071</v>
      </c>
      <c r="E22401" t="s">
        <v>14</v>
      </c>
      <c r="F22401" t="s">
        <v>21</v>
      </c>
      <c r="G22401" t="s">
        <v>59</v>
      </c>
      <c r="H22401" t="s">
        <v>10621</v>
      </c>
      <c r="I22401" t="s">
        <v>17044</v>
      </c>
      <c r="K22401" t="b">
        <f>IFERROR(VLOOKUP(F22401,english_mapping!A:B,2,FALSE),"NA")</f>
        <v>1</v>
      </c>
      <c r="L22401" t="str">
        <f t="shared" si="349"/>
        <v>Education</v>
      </c>
    </row>
    <row r="22402" spans="1:12" x14ac:dyDescent="0.25">
      <c r="A22402" t="s">
        <v>80072</v>
      </c>
      <c r="B22402" t="s">
        <v>80073</v>
      </c>
      <c r="C22402" t="s">
        <v>80074</v>
      </c>
      <c r="D22402" t="s">
        <v>65</v>
      </c>
      <c r="E22402" t="s">
        <v>14</v>
      </c>
      <c r="F22402" t="s">
        <v>712</v>
      </c>
      <c r="G22402">
        <v>2</v>
      </c>
      <c r="H22402" t="s">
        <v>14370</v>
      </c>
      <c r="I22402" t="s">
        <v>75716</v>
      </c>
      <c r="J22402" s="1">
        <v>41245</v>
      </c>
      <c r="K22402" t="b">
        <f>IFERROR(VLOOKUP(F22402,english_mapping!A:B,2,FALSE),"NA")</f>
        <v>0</v>
      </c>
      <c r="L22402" t="str">
        <f t="shared" si="349"/>
        <v>Mobile</v>
      </c>
    </row>
    <row r="22403" spans="1:12" x14ac:dyDescent="0.25">
      <c r="A22403" t="s">
        <v>80075</v>
      </c>
      <c r="B22403" t="s">
        <v>80076</v>
      </c>
      <c r="C22403" t="s">
        <v>80077</v>
      </c>
      <c r="D22403" t="s">
        <v>80078</v>
      </c>
      <c r="E22403" t="s">
        <v>14</v>
      </c>
      <c r="F22403" t="s">
        <v>1049</v>
      </c>
      <c r="G22403">
        <v>52</v>
      </c>
      <c r="H22403" t="s">
        <v>1050</v>
      </c>
      <c r="I22403" t="s">
        <v>1050</v>
      </c>
      <c r="J22403" s="1">
        <v>38353</v>
      </c>
      <c r="K22403" t="b">
        <f>IFERROR(VLOOKUP(F22403,english_mapping!A:B,2,FALSE),"NA")</f>
        <v>0</v>
      </c>
      <c r="L22403" t="str">
        <f t="shared" si="349"/>
        <v>Games</v>
      </c>
    </row>
    <row r="22404" spans="1:12" x14ac:dyDescent="0.25">
      <c r="A22404" t="s">
        <v>80079</v>
      </c>
      <c r="B22404" t="s">
        <v>80080</v>
      </c>
      <c r="C22404" t="s">
        <v>80081</v>
      </c>
      <c r="D22404" t="s">
        <v>58</v>
      </c>
      <c r="E22404" t="s">
        <v>14</v>
      </c>
      <c r="F22404" t="s">
        <v>21</v>
      </c>
      <c r="G22404" t="s">
        <v>39</v>
      </c>
      <c r="H22404" t="s">
        <v>281</v>
      </c>
      <c r="I22404" t="s">
        <v>281</v>
      </c>
      <c r="J22404" s="1">
        <v>39083</v>
      </c>
      <c r="K22404" t="b">
        <f>IFERROR(VLOOKUP(F22404,english_mapping!A:B,2,FALSE),"NA")</f>
        <v>1</v>
      </c>
      <c r="L22404" t="str">
        <f t="shared" ref="L22404:L22467" si="350">IFERROR(LEFT(D22404,(FIND("|",D22404))-1),D22404)</f>
        <v>Analytics</v>
      </c>
    </row>
    <row r="22405" spans="1:12" x14ac:dyDescent="0.25">
      <c r="A22405" t="s">
        <v>80082</v>
      </c>
      <c r="B22405" t="s">
        <v>80083</v>
      </c>
      <c r="C22405" t="s">
        <v>80084</v>
      </c>
      <c r="D22405" t="s">
        <v>552</v>
      </c>
      <c r="E22405" t="s">
        <v>14</v>
      </c>
      <c r="K22405" t="str">
        <f>IFERROR(VLOOKUP(F22405,english_mapping!A:B,2,FALSE),"NA")</f>
        <v>NA</v>
      </c>
      <c r="L22405" t="str">
        <f t="shared" si="350"/>
        <v>Social Media</v>
      </c>
    </row>
    <row r="22406" spans="1:12" x14ac:dyDescent="0.25">
      <c r="A22406" t="s">
        <v>80085</v>
      </c>
      <c r="B22406" t="s">
        <v>80086</v>
      </c>
      <c r="C22406" t="s">
        <v>80087</v>
      </c>
      <c r="D22406" t="s">
        <v>2381</v>
      </c>
      <c r="E22406" t="s">
        <v>14</v>
      </c>
      <c r="F22406" t="s">
        <v>21</v>
      </c>
      <c r="G22406" t="s">
        <v>59</v>
      </c>
      <c r="H22406" t="s">
        <v>90</v>
      </c>
      <c r="I22406" t="s">
        <v>90</v>
      </c>
      <c r="J22406" s="1">
        <v>37257</v>
      </c>
      <c r="K22406" t="b">
        <f>IFERROR(VLOOKUP(F22406,english_mapping!A:B,2,FALSE),"NA")</f>
        <v>1</v>
      </c>
      <c r="L22406" t="str">
        <f t="shared" si="350"/>
        <v>Consulting</v>
      </c>
    </row>
    <row r="22407" spans="1:12" x14ac:dyDescent="0.25">
      <c r="A22407" t="s">
        <v>80088</v>
      </c>
      <c r="B22407" t="s">
        <v>80089</v>
      </c>
      <c r="C22407" t="s">
        <v>80090</v>
      </c>
      <c r="D22407" t="s">
        <v>2250</v>
      </c>
      <c r="E22407" t="s">
        <v>14</v>
      </c>
      <c r="F22407" t="s">
        <v>33</v>
      </c>
      <c r="G22407">
        <v>22</v>
      </c>
      <c r="H22407" t="s">
        <v>34</v>
      </c>
      <c r="I22407" t="s">
        <v>34</v>
      </c>
      <c r="K22407" t="b">
        <f>IFERROR(VLOOKUP(F22407,english_mapping!A:B,2,FALSE),"NA")</f>
        <v>0</v>
      </c>
      <c r="L22407" t="str">
        <f t="shared" si="350"/>
        <v>Apps</v>
      </c>
    </row>
    <row r="22408" spans="1:12" x14ac:dyDescent="0.25">
      <c r="A22408" t="s">
        <v>80091</v>
      </c>
      <c r="B22408" t="s">
        <v>80092</v>
      </c>
      <c r="C22408" t="s">
        <v>80093</v>
      </c>
      <c r="D22408" t="s">
        <v>80094</v>
      </c>
      <c r="E22408" t="s">
        <v>14</v>
      </c>
      <c r="F22408" t="s">
        <v>124</v>
      </c>
      <c r="G22408" t="s">
        <v>16181</v>
      </c>
      <c r="H22408" t="s">
        <v>16182</v>
      </c>
      <c r="I22408" t="s">
        <v>16182</v>
      </c>
      <c r="K22408" t="b">
        <f>IFERROR(VLOOKUP(F22408,english_mapping!A:B,2,FALSE),"NA")</f>
        <v>1</v>
      </c>
      <c r="L22408" t="str">
        <f t="shared" si="350"/>
        <v>E-Commerce</v>
      </c>
    </row>
    <row r="22409" spans="1:12" x14ac:dyDescent="0.25">
      <c r="A22409" t="s">
        <v>80095</v>
      </c>
      <c r="B22409" t="s">
        <v>80096</v>
      </c>
      <c r="C22409" t="s">
        <v>80097</v>
      </c>
      <c r="D22409" t="s">
        <v>731</v>
      </c>
      <c r="E22409" t="s">
        <v>14</v>
      </c>
      <c r="F22409" t="s">
        <v>124</v>
      </c>
      <c r="G22409" t="s">
        <v>125</v>
      </c>
      <c r="H22409" t="s">
        <v>126</v>
      </c>
      <c r="I22409" t="s">
        <v>126</v>
      </c>
      <c r="J22409" s="1">
        <v>39448</v>
      </c>
      <c r="K22409" t="b">
        <f>IFERROR(VLOOKUP(F22409,english_mapping!A:B,2,FALSE),"NA")</f>
        <v>1</v>
      </c>
      <c r="L22409" t="str">
        <f t="shared" si="350"/>
        <v>Finance</v>
      </c>
    </row>
    <row r="22410" spans="1:12" x14ac:dyDescent="0.25">
      <c r="A22410" t="s">
        <v>80098</v>
      </c>
      <c r="B22410" t="s">
        <v>80099</v>
      </c>
      <c r="C22410" t="s">
        <v>80100</v>
      </c>
      <c r="D22410" t="s">
        <v>356</v>
      </c>
      <c r="E22410" t="s">
        <v>14</v>
      </c>
      <c r="F22410" t="s">
        <v>124</v>
      </c>
      <c r="G22410" t="s">
        <v>10129</v>
      </c>
      <c r="H22410" t="s">
        <v>3296</v>
      </c>
      <c r="I22410" t="s">
        <v>80101</v>
      </c>
      <c r="K22410" t="b">
        <f>IFERROR(VLOOKUP(F22410,english_mapping!A:B,2,FALSE),"NA")</f>
        <v>1</v>
      </c>
      <c r="L22410" t="str">
        <f t="shared" si="350"/>
        <v>Manufacturing</v>
      </c>
    </row>
    <row r="22411" spans="1:12" x14ac:dyDescent="0.25">
      <c r="A22411" t="s">
        <v>80102</v>
      </c>
      <c r="B22411" t="s">
        <v>80103</v>
      </c>
      <c r="C22411" t="s">
        <v>80104</v>
      </c>
      <c r="D22411" t="s">
        <v>178</v>
      </c>
      <c r="E22411" t="s">
        <v>14</v>
      </c>
      <c r="F22411" t="s">
        <v>21</v>
      </c>
      <c r="G22411" t="s">
        <v>2860</v>
      </c>
      <c r="H22411" t="s">
        <v>8275</v>
      </c>
      <c r="I22411" t="s">
        <v>15113</v>
      </c>
      <c r="J22411" s="1">
        <v>39083</v>
      </c>
      <c r="K22411" t="b">
        <f>IFERROR(VLOOKUP(F22411,english_mapping!A:B,2,FALSE),"NA")</f>
        <v>1</v>
      </c>
      <c r="L22411" t="str">
        <f t="shared" si="350"/>
        <v>Hospitality</v>
      </c>
    </row>
    <row r="22412" spans="1:12" x14ac:dyDescent="0.25">
      <c r="A22412" t="s">
        <v>80105</v>
      </c>
      <c r="B22412" t="s">
        <v>80106</v>
      </c>
      <c r="C22412" t="s">
        <v>80107</v>
      </c>
      <c r="D22412" t="s">
        <v>80108</v>
      </c>
      <c r="E22412" t="s">
        <v>205</v>
      </c>
      <c r="F22412" t="s">
        <v>497</v>
      </c>
      <c r="G22412">
        <v>12</v>
      </c>
      <c r="H22412" t="s">
        <v>28969</v>
      </c>
      <c r="I22412" t="s">
        <v>28969</v>
      </c>
      <c r="K22412" t="b">
        <f>IFERROR(VLOOKUP(F22412,english_mapping!A:B,2,FALSE),"NA")</f>
        <v>0</v>
      </c>
      <c r="L22412" t="str">
        <f t="shared" si="350"/>
        <v>Cloud Computing</v>
      </c>
    </row>
    <row r="22413" spans="1:12" x14ac:dyDescent="0.25">
      <c r="A22413" t="s">
        <v>80109</v>
      </c>
      <c r="B22413" t="s">
        <v>80110</v>
      </c>
      <c r="C22413" t="s">
        <v>80111</v>
      </c>
      <c r="D22413" t="s">
        <v>13695</v>
      </c>
      <c r="E22413" t="s">
        <v>109</v>
      </c>
      <c r="J22413" t="s">
        <v>8605</v>
      </c>
      <c r="K22413" t="str">
        <f>IFERROR(VLOOKUP(F22413,english_mapping!A:B,2,FALSE),"NA")</f>
        <v>NA</v>
      </c>
      <c r="L22413" t="str">
        <f t="shared" si="350"/>
        <v>Developer APIs</v>
      </c>
    </row>
    <row r="22414" spans="1:12" x14ac:dyDescent="0.25">
      <c r="A22414" t="s">
        <v>80112</v>
      </c>
      <c r="B22414" t="s">
        <v>80113</v>
      </c>
      <c r="C22414" t="s">
        <v>80114</v>
      </c>
      <c r="D22414" t="s">
        <v>51</v>
      </c>
      <c r="E22414" t="s">
        <v>701</v>
      </c>
      <c r="F22414" t="s">
        <v>21</v>
      </c>
      <c r="G22414" t="s">
        <v>154</v>
      </c>
      <c r="H22414" t="s">
        <v>242</v>
      </c>
      <c r="I22414" t="s">
        <v>242</v>
      </c>
      <c r="K22414" t="b">
        <f>IFERROR(VLOOKUP(F22414,english_mapping!A:B,2,FALSE),"NA")</f>
        <v>1</v>
      </c>
      <c r="L22414" t="str">
        <f t="shared" si="350"/>
        <v>Biotechnology</v>
      </c>
    </row>
    <row r="22415" spans="1:12" x14ac:dyDescent="0.25">
      <c r="A22415" t="s">
        <v>80115</v>
      </c>
      <c r="B22415" t="s">
        <v>80116</v>
      </c>
      <c r="C22415" t="s">
        <v>80117</v>
      </c>
      <c r="D22415" t="s">
        <v>5405</v>
      </c>
      <c r="E22415" t="s">
        <v>14</v>
      </c>
      <c r="F22415" t="s">
        <v>124</v>
      </c>
      <c r="G22415" t="s">
        <v>5691</v>
      </c>
      <c r="H22415" t="s">
        <v>5692</v>
      </c>
      <c r="I22415" t="s">
        <v>5692</v>
      </c>
      <c r="K22415" t="b">
        <f>IFERROR(VLOOKUP(F22415,english_mapping!A:B,2,FALSE),"NA")</f>
        <v>1</v>
      </c>
      <c r="L22415" t="str">
        <f t="shared" si="350"/>
        <v>Health and Wellness</v>
      </c>
    </row>
    <row r="22416" spans="1:12" x14ac:dyDescent="0.25">
      <c r="A22416" t="s">
        <v>80118</v>
      </c>
      <c r="B22416" t="s">
        <v>80119</v>
      </c>
      <c r="C22416" t="s">
        <v>80120</v>
      </c>
      <c r="D22416" t="s">
        <v>6527</v>
      </c>
      <c r="E22416" t="s">
        <v>14</v>
      </c>
      <c r="J22416" t="s">
        <v>36851</v>
      </c>
      <c r="K22416" t="str">
        <f>IFERROR(VLOOKUP(F22416,english_mapping!A:B,2,FALSE),"NA")</f>
        <v>NA</v>
      </c>
      <c r="L22416" t="str">
        <f t="shared" si="350"/>
        <v>Clean Technology</v>
      </c>
    </row>
    <row r="22417" spans="1:12" x14ac:dyDescent="0.25">
      <c r="A22417" t="s">
        <v>80121</v>
      </c>
      <c r="B22417" t="s">
        <v>80122</v>
      </c>
      <c r="C22417" t="s">
        <v>80123</v>
      </c>
      <c r="D22417" t="s">
        <v>80124</v>
      </c>
      <c r="E22417" t="s">
        <v>14</v>
      </c>
      <c r="F22417" t="s">
        <v>2323</v>
      </c>
      <c r="G22417">
        <v>34</v>
      </c>
      <c r="H22417" t="s">
        <v>2324</v>
      </c>
      <c r="I22417" t="s">
        <v>2324</v>
      </c>
      <c r="J22417" t="s">
        <v>74306</v>
      </c>
      <c r="K22417" t="b">
        <f>IFERROR(VLOOKUP(F22417,english_mapping!A:B,2,FALSE),"NA")</f>
        <v>0</v>
      </c>
      <c r="L22417" t="str">
        <f t="shared" si="350"/>
        <v>Internet</v>
      </c>
    </row>
    <row r="22418" spans="1:12" x14ac:dyDescent="0.25">
      <c r="A22418" t="s">
        <v>80125</v>
      </c>
      <c r="B22418" t="s">
        <v>80126</v>
      </c>
      <c r="C22418" t="s">
        <v>80127</v>
      </c>
      <c r="D22418" t="s">
        <v>80128</v>
      </c>
      <c r="E22418" t="s">
        <v>14</v>
      </c>
      <c r="F22418" t="s">
        <v>21</v>
      </c>
      <c r="G22418" t="s">
        <v>154</v>
      </c>
      <c r="H22418" t="s">
        <v>242</v>
      </c>
      <c r="I22418" t="s">
        <v>1753</v>
      </c>
      <c r="K22418" t="b">
        <f>IFERROR(VLOOKUP(F22418,english_mapping!A:B,2,FALSE),"NA")</f>
        <v>1</v>
      </c>
      <c r="L22418" t="str">
        <f t="shared" si="350"/>
        <v>Aerospace</v>
      </c>
    </row>
    <row r="22419" spans="1:12" x14ac:dyDescent="0.25">
      <c r="A22419" t="s">
        <v>80129</v>
      </c>
      <c r="B22419" t="s">
        <v>80130</v>
      </c>
      <c r="C22419" t="s">
        <v>80131</v>
      </c>
      <c r="D22419" t="s">
        <v>51</v>
      </c>
      <c r="E22419" t="s">
        <v>205</v>
      </c>
      <c r="F22419" t="s">
        <v>21</v>
      </c>
      <c r="G22419" t="s">
        <v>59</v>
      </c>
      <c r="H22419" t="s">
        <v>60</v>
      </c>
      <c r="I22419" t="s">
        <v>66</v>
      </c>
      <c r="K22419" t="b">
        <f>IFERROR(VLOOKUP(F22419,english_mapping!A:B,2,FALSE),"NA")</f>
        <v>1</v>
      </c>
      <c r="L22419" t="str">
        <f t="shared" si="350"/>
        <v>Biotechnology</v>
      </c>
    </row>
    <row r="22420" spans="1:12" x14ac:dyDescent="0.25">
      <c r="A22420" t="s">
        <v>80132</v>
      </c>
      <c r="B22420" t="s">
        <v>80133</v>
      </c>
      <c r="C22420" t="s">
        <v>80134</v>
      </c>
      <c r="D22420" t="s">
        <v>51</v>
      </c>
      <c r="E22420" t="s">
        <v>14</v>
      </c>
      <c r="F22420" t="s">
        <v>21</v>
      </c>
      <c r="G22420" t="s">
        <v>263</v>
      </c>
      <c r="H22420" t="s">
        <v>5542</v>
      </c>
      <c r="I22420" t="s">
        <v>5542</v>
      </c>
      <c r="K22420" t="b">
        <f>IFERROR(VLOOKUP(F22420,english_mapping!A:B,2,FALSE),"NA")</f>
        <v>1</v>
      </c>
      <c r="L22420" t="str">
        <f t="shared" si="350"/>
        <v>Biotechnology</v>
      </c>
    </row>
    <row r="22421" spans="1:12" x14ac:dyDescent="0.25">
      <c r="A22421" t="s">
        <v>80135</v>
      </c>
      <c r="B22421" t="s">
        <v>80136</v>
      </c>
      <c r="C22421" t="s">
        <v>80137</v>
      </c>
      <c r="D22421" t="s">
        <v>644</v>
      </c>
      <c r="E22421" t="s">
        <v>14</v>
      </c>
      <c r="F22421" t="s">
        <v>21</v>
      </c>
      <c r="G22421" t="s">
        <v>1105</v>
      </c>
      <c r="H22421" t="s">
        <v>1106</v>
      </c>
      <c r="I22421" t="s">
        <v>1196</v>
      </c>
      <c r="J22421" s="1">
        <v>38353</v>
      </c>
      <c r="K22421" t="b">
        <f>IFERROR(VLOOKUP(F22421,english_mapping!A:B,2,FALSE),"NA")</f>
        <v>1</v>
      </c>
      <c r="L22421" t="str">
        <f t="shared" si="350"/>
        <v>Biotechnology</v>
      </c>
    </row>
    <row r="22422" spans="1:12" x14ac:dyDescent="0.25">
      <c r="A22422" t="s">
        <v>80138</v>
      </c>
      <c r="B22422" t="s">
        <v>80139</v>
      </c>
      <c r="C22422" t="s">
        <v>80140</v>
      </c>
      <c r="D22422" t="s">
        <v>65</v>
      </c>
      <c r="E22422" t="s">
        <v>14</v>
      </c>
      <c r="F22422" t="s">
        <v>21</v>
      </c>
      <c r="G22422" t="s">
        <v>77</v>
      </c>
      <c r="H22422" t="s">
        <v>1804</v>
      </c>
      <c r="I22422" t="s">
        <v>1804</v>
      </c>
      <c r="J22422" s="1">
        <v>40911</v>
      </c>
      <c r="K22422" t="b">
        <f>IFERROR(VLOOKUP(F22422,english_mapping!A:B,2,FALSE),"NA")</f>
        <v>1</v>
      </c>
      <c r="L22422" t="str">
        <f t="shared" si="350"/>
        <v>Mobile</v>
      </c>
    </row>
    <row r="22423" spans="1:12" x14ac:dyDescent="0.25">
      <c r="A22423" t="s">
        <v>80141</v>
      </c>
      <c r="B22423" t="s">
        <v>80142</v>
      </c>
      <c r="C22423" t="s">
        <v>80143</v>
      </c>
      <c r="D22423" t="s">
        <v>42278</v>
      </c>
      <c r="E22423" t="s">
        <v>14</v>
      </c>
      <c r="F22423" t="s">
        <v>124</v>
      </c>
      <c r="G22423" t="s">
        <v>10129</v>
      </c>
      <c r="H22423" t="s">
        <v>80144</v>
      </c>
      <c r="I22423" t="s">
        <v>80144</v>
      </c>
      <c r="K22423" t="b">
        <f>IFERROR(VLOOKUP(F22423,english_mapping!A:B,2,FALSE),"NA")</f>
        <v>1</v>
      </c>
      <c r="L22423" t="str">
        <f t="shared" si="350"/>
        <v>Information Technology</v>
      </c>
    </row>
    <row r="22424" spans="1:12" x14ac:dyDescent="0.25">
      <c r="A22424" t="s">
        <v>80145</v>
      </c>
      <c r="B22424" t="s">
        <v>80146</v>
      </c>
      <c r="C22424" t="s">
        <v>80147</v>
      </c>
      <c r="D22424" t="s">
        <v>1416</v>
      </c>
      <c r="E22424" t="s">
        <v>205</v>
      </c>
      <c r="F22424" t="s">
        <v>1087</v>
      </c>
      <c r="G22424">
        <v>2</v>
      </c>
      <c r="H22424" t="s">
        <v>1775</v>
      </c>
      <c r="I22424" t="s">
        <v>1775</v>
      </c>
      <c r="J22424" s="1">
        <v>31048</v>
      </c>
      <c r="K22424" t="b">
        <f>IFERROR(VLOOKUP(F22424,english_mapping!A:B,2,FALSE),"NA")</f>
        <v>0</v>
      </c>
      <c r="L22424" t="str">
        <f t="shared" si="350"/>
        <v>Semiconductors</v>
      </c>
    </row>
    <row r="22425" spans="1:12" x14ac:dyDescent="0.25">
      <c r="A22425" t="s">
        <v>80148</v>
      </c>
      <c r="B22425" t="s">
        <v>80149</v>
      </c>
      <c r="C22425" t="s">
        <v>80150</v>
      </c>
      <c r="D22425" t="s">
        <v>25512</v>
      </c>
      <c r="E22425" t="s">
        <v>109</v>
      </c>
      <c r="F22425" t="s">
        <v>21</v>
      </c>
      <c r="G22425" t="s">
        <v>59</v>
      </c>
      <c r="H22425" t="s">
        <v>60</v>
      </c>
      <c r="I22425" t="s">
        <v>1452</v>
      </c>
      <c r="J22425" s="1">
        <v>34700</v>
      </c>
      <c r="K22425" t="b">
        <f>IFERROR(VLOOKUP(F22425,english_mapping!A:B,2,FALSE),"NA")</f>
        <v>1</v>
      </c>
      <c r="L22425" t="str">
        <f t="shared" si="350"/>
        <v>Manufacturing</v>
      </c>
    </row>
    <row r="22426" spans="1:12" x14ac:dyDescent="0.25">
      <c r="A22426" t="s">
        <v>80151</v>
      </c>
      <c r="B22426" t="s">
        <v>80152</v>
      </c>
      <c r="C22426" t="s">
        <v>80153</v>
      </c>
      <c r="D22426" t="s">
        <v>755</v>
      </c>
      <c r="E22426" t="s">
        <v>14</v>
      </c>
      <c r="F22426" t="s">
        <v>634</v>
      </c>
      <c r="G22426">
        <v>1</v>
      </c>
      <c r="H22426" t="s">
        <v>898</v>
      </c>
      <c r="I22426" t="s">
        <v>899</v>
      </c>
      <c r="J22426" s="1">
        <v>37994</v>
      </c>
      <c r="K22426" t="b">
        <f>IFERROR(VLOOKUP(F22426,english_mapping!A:B,2,FALSE),"NA")</f>
        <v>0</v>
      </c>
      <c r="L22426" t="str">
        <f t="shared" si="350"/>
        <v>Hardware + Software</v>
      </c>
    </row>
    <row r="22427" spans="1:12" x14ac:dyDescent="0.25">
      <c r="A22427" t="s">
        <v>80154</v>
      </c>
      <c r="B22427" t="s">
        <v>80155</v>
      </c>
      <c r="C22427" t="s">
        <v>80156</v>
      </c>
      <c r="D22427" t="s">
        <v>51</v>
      </c>
      <c r="E22427" t="s">
        <v>109</v>
      </c>
      <c r="F22427" t="s">
        <v>52</v>
      </c>
      <c r="G22427" t="s">
        <v>3417</v>
      </c>
      <c r="H22427" t="s">
        <v>3418</v>
      </c>
      <c r="I22427" t="s">
        <v>3419</v>
      </c>
      <c r="J22427" s="1">
        <v>35796</v>
      </c>
      <c r="K22427" t="b">
        <f>IFERROR(VLOOKUP(F22427,english_mapping!A:B,2,FALSE),"NA")</f>
        <v>1</v>
      </c>
      <c r="L22427" t="str">
        <f t="shared" si="350"/>
        <v>Biotechnology</v>
      </c>
    </row>
    <row r="22428" spans="1:12" x14ac:dyDescent="0.25">
      <c r="A22428" t="s">
        <v>80157</v>
      </c>
      <c r="B22428" t="s">
        <v>80158</v>
      </c>
      <c r="C22428" t="s">
        <v>80159</v>
      </c>
      <c r="D22428" t="s">
        <v>7026</v>
      </c>
      <c r="E22428" t="s">
        <v>14</v>
      </c>
      <c r="F22428" t="s">
        <v>52</v>
      </c>
      <c r="G22428" t="s">
        <v>200</v>
      </c>
      <c r="H22428" t="s">
        <v>201</v>
      </c>
      <c r="I22428" t="s">
        <v>201</v>
      </c>
      <c r="K22428" t="b">
        <f>IFERROR(VLOOKUP(F22428,english_mapping!A:B,2,FALSE),"NA")</f>
        <v>1</v>
      </c>
      <c r="L22428" t="str">
        <f t="shared" si="350"/>
        <v>Cloud Computing</v>
      </c>
    </row>
    <row r="22429" spans="1:12" x14ac:dyDescent="0.25">
      <c r="A22429" t="s">
        <v>80160</v>
      </c>
      <c r="B22429" t="s">
        <v>80161</v>
      </c>
      <c r="C22429" t="s">
        <v>80162</v>
      </c>
      <c r="D22429" t="s">
        <v>65</v>
      </c>
      <c r="E22429" t="s">
        <v>14</v>
      </c>
      <c r="F22429" t="s">
        <v>21</v>
      </c>
      <c r="G22429" t="s">
        <v>59</v>
      </c>
      <c r="H22429" t="s">
        <v>60</v>
      </c>
      <c r="I22429" t="s">
        <v>1186</v>
      </c>
      <c r="J22429" s="1">
        <v>36892</v>
      </c>
      <c r="K22429" t="b">
        <f>IFERROR(VLOOKUP(F22429,english_mapping!A:B,2,FALSE),"NA")</f>
        <v>1</v>
      </c>
      <c r="L22429" t="str">
        <f t="shared" si="350"/>
        <v>Mobile</v>
      </c>
    </row>
    <row r="22430" spans="1:12" x14ac:dyDescent="0.25">
      <c r="A22430" t="s">
        <v>80163</v>
      </c>
      <c r="B22430" t="s">
        <v>80164</v>
      </c>
      <c r="C22430" t="s">
        <v>80165</v>
      </c>
      <c r="D22430" t="s">
        <v>80166</v>
      </c>
      <c r="E22430" t="s">
        <v>14</v>
      </c>
      <c r="F22430" t="s">
        <v>21</v>
      </c>
      <c r="G22430" t="s">
        <v>1300</v>
      </c>
      <c r="H22430" t="s">
        <v>1301</v>
      </c>
      <c r="I22430" t="s">
        <v>80167</v>
      </c>
      <c r="K22430" t="b">
        <f>IFERROR(VLOOKUP(F22430,english_mapping!A:B,2,FALSE),"NA")</f>
        <v>1</v>
      </c>
      <c r="L22430" t="str">
        <f t="shared" si="350"/>
        <v>Advertising</v>
      </c>
    </row>
    <row r="22431" spans="1:12" x14ac:dyDescent="0.25">
      <c r="A22431" t="s">
        <v>80168</v>
      </c>
      <c r="B22431" t="s">
        <v>80169</v>
      </c>
      <c r="C22431" t="s">
        <v>80170</v>
      </c>
      <c r="D22431" t="s">
        <v>731</v>
      </c>
      <c r="E22431" t="s">
        <v>14</v>
      </c>
      <c r="F22431" t="s">
        <v>21</v>
      </c>
      <c r="G22431" t="s">
        <v>1035</v>
      </c>
      <c r="H22431" t="s">
        <v>1036</v>
      </c>
      <c r="I22431" t="s">
        <v>1036</v>
      </c>
      <c r="J22431" s="1">
        <v>39083</v>
      </c>
      <c r="K22431" t="b">
        <f>IFERROR(VLOOKUP(F22431,english_mapping!A:B,2,FALSE),"NA")</f>
        <v>1</v>
      </c>
      <c r="L22431" t="str">
        <f t="shared" si="350"/>
        <v>Finance</v>
      </c>
    </row>
    <row r="22432" spans="1:12" x14ac:dyDescent="0.25">
      <c r="A22432" t="s">
        <v>80171</v>
      </c>
      <c r="B22432" t="s">
        <v>80172</v>
      </c>
      <c r="C22432" t="s">
        <v>80173</v>
      </c>
      <c r="D22432" t="s">
        <v>32473</v>
      </c>
      <c r="E22432" t="s">
        <v>14</v>
      </c>
      <c r="J22432" s="1">
        <v>42005</v>
      </c>
      <c r="K22432" t="str">
        <f>IFERROR(VLOOKUP(F22432,english_mapping!A:B,2,FALSE),"NA")</f>
        <v>NA</v>
      </c>
      <c r="L22432" t="str">
        <f t="shared" si="350"/>
        <v>Wearables</v>
      </c>
    </row>
    <row r="22433" spans="1:12" x14ac:dyDescent="0.25">
      <c r="A22433" t="s">
        <v>80174</v>
      </c>
      <c r="B22433" t="s">
        <v>80175</v>
      </c>
      <c r="C22433" t="s">
        <v>80176</v>
      </c>
      <c r="D22433" t="s">
        <v>80177</v>
      </c>
      <c r="E22433" t="s">
        <v>205</v>
      </c>
      <c r="J22433" s="1">
        <v>39448</v>
      </c>
      <c r="K22433" t="str">
        <f>IFERROR(VLOOKUP(F22433,english_mapping!A:B,2,FALSE),"NA")</f>
        <v>NA</v>
      </c>
      <c r="L22433" t="str">
        <f t="shared" si="350"/>
        <v>Jewelry</v>
      </c>
    </row>
    <row r="22434" spans="1:12" x14ac:dyDescent="0.25">
      <c r="A22434" t="s">
        <v>80178</v>
      </c>
      <c r="B22434" t="s">
        <v>80179</v>
      </c>
      <c r="C22434" t="s">
        <v>80180</v>
      </c>
      <c r="D22434" t="s">
        <v>51</v>
      </c>
      <c r="E22434" t="s">
        <v>205</v>
      </c>
      <c r="F22434" t="s">
        <v>21</v>
      </c>
      <c r="G22434" t="s">
        <v>59</v>
      </c>
      <c r="H22434" t="s">
        <v>60</v>
      </c>
      <c r="I22434" t="s">
        <v>66</v>
      </c>
      <c r="J22434" s="1">
        <v>39083</v>
      </c>
      <c r="K22434" t="b">
        <f>IFERROR(VLOOKUP(F22434,english_mapping!A:B,2,FALSE),"NA")</f>
        <v>1</v>
      </c>
      <c r="L22434" t="str">
        <f t="shared" si="350"/>
        <v>Biotechnology</v>
      </c>
    </row>
    <row r="22435" spans="1:12" x14ac:dyDescent="0.25">
      <c r="A22435" t="s">
        <v>80181</v>
      </c>
      <c r="B22435" t="s">
        <v>80182</v>
      </c>
      <c r="C22435" t="s">
        <v>80183</v>
      </c>
      <c r="D22435" t="s">
        <v>246</v>
      </c>
      <c r="E22435" t="s">
        <v>14</v>
      </c>
      <c r="F22435" t="s">
        <v>161</v>
      </c>
      <c r="G22435" t="s">
        <v>162</v>
      </c>
      <c r="H22435" t="s">
        <v>163</v>
      </c>
      <c r="I22435" t="s">
        <v>163</v>
      </c>
      <c r="J22435" s="1">
        <v>40549</v>
      </c>
      <c r="K22435" t="b">
        <f>IFERROR(VLOOKUP(F22435,english_mapping!A:B,2,FALSE),"NA")</f>
        <v>0</v>
      </c>
      <c r="L22435" t="str">
        <f t="shared" si="350"/>
        <v>Fashion</v>
      </c>
    </row>
    <row r="22436" spans="1:12" x14ac:dyDescent="0.25">
      <c r="A22436" t="s">
        <v>80184</v>
      </c>
      <c r="B22436" t="s">
        <v>80185</v>
      </c>
      <c r="D22436" t="s">
        <v>51</v>
      </c>
      <c r="E22436" t="s">
        <v>14</v>
      </c>
      <c r="F22436" t="s">
        <v>21</v>
      </c>
      <c r="G22436" t="s">
        <v>1105</v>
      </c>
      <c r="H22436" t="s">
        <v>1106</v>
      </c>
      <c r="I22436" t="s">
        <v>80186</v>
      </c>
      <c r="J22436" s="1">
        <v>41640</v>
      </c>
      <c r="K22436" t="b">
        <f>IFERROR(VLOOKUP(F22436,english_mapping!A:B,2,FALSE),"NA")</f>
        <v>1</v>
      </c>
      <c r="L22436" t="str">
        <f t="shared" si="350"/>
        <v>Biotechnology</v>
      </c>
    </row>
    <row r="22437" spans="1:12" x14ac:dyDescent="0.25">
      <c r="A22437" t="s">
        <v>80187</v>
      </c>
      <c r="B22437" t="s">
        <v>80188</v>
      </c>
      <c r="C22437" t="s">
        <v>80189</v>
      </c>
      <c r="D22437" t="s">
        <v>246</v>
      </c>
      <c r="E22437" t="s">
        <v>14</v>
      </c>
      <c r="F22437" t="s">
        <v>21</v>
      </c>
      <c r="G22437" t="s">
        <v>379</v>
      </c>
      <c r="H22437" t="s">
        <v>4653</v>
      </c>
      <c r="I22437" t="s">
        <v>4653</v>
      </c>
      <c r="K22437" t="b">
        <f>IFERROR(VLOOKUP(F22437,english_mapping!A:B,2,FALSE),"NA")</f>
        <v>1</v>
      </c>
      <c r="L22437" t="str">
        <f t="shared" si="350"/>
        <v>Fashion</v>
      </c>
    </row>
    <row r="22438" spans="1:12" x14ac:dyDescent="0.25">
      <c r="A22438" t="s">
        <v>80190</v>
      </c>
      <c r="B22438" t="s">
        <v>80191</v>
      </c>
      <c r="C22438" t="s">
        <v>80192</v>
      </c>
      <c r="D22438" t="s">
        <v>80193</v>
      </c>
      <c r="E22438" t="s">
        <v>14</v>
      </c>
      <c r="F22438" t="s">
        <v>15</v>
      </c>
      <c r="G22438">
        <v>10</v>
      </c>
      <c r="H22438" t="s">
        <v>684</v>
      </c>
      <c r="I22438" t="s">
        <v>685</v>
      </c>
      <c r="J22438" t="s">
        <v>80194</v>
      </c>
      <c r="K22438" t="b">
        <f>IFERROR(VLOOKUP(F22438,english_mapping!A:B,2,FALSE),"NA")</f>
        <v>1</v>
      </c>
      <c r="L22438" t="str">
        <f t="shared" si="350"/>
        <v>E-Commerce</v>
      </c>
    </row>
    <row r="22439" spans="1:12" x14ac:dyDescent="0.25">
      <c r="A22439" t="s">
        <v>80195</v>
      </c>
      <c r="B22439" t="s">
        <v>80196</v>
      </c>
      <c r="C22439" t="s">
        <v>80197</v>
      </c>
      <c r="D22439" t="s">
        <v>80198</v>
      </c>
      <c r="E22439" t="s">
        <v>14</v>
      </c>
      <c r="F22439" t="s">
        <v>21</v>
      </c>
      <c r="G22439" t="s">
        <v>553</v>
      </c>
      <c r="H22439" t="s">
        <v>30266</v>
      </c>
      <c r="I22439" t="s">
        <v>30266</v>
      </c>
      <c r="J22439" s="1">
        <v>41640</v>
      </c>
      <c r="K22439" t="b">
        <f>IFERROR(VLOOKUP(F22439,english_mapping!A:B,2,FALSE),"NA")</f>
        <v>1</v>
      </c>
      <c r="L22439" t="str">
        <f t="shared" si="350"/>
        <v>Apps</v>
      </c>
    </row>
    <row r="22440" spans="1:12" x14ac:dyDescent="0.25">
      <c r="A22440" t="s">
        <v>80199</v>
      </c>
      <c r="B22440" t="s">
        <v>80200</v>
      </c>
      <c r="C22440" t="s">
        <v>80201</v>
      </c>
      <c r="D22440" t="s">
        <v>80202</v>
      </c>
      <c r="E22440" t="s">
        <v>14</v>
      </c>
      <c r="F22440" t="s">
        <v>21</v>
      </c>
      <c r="G22440" t="s">
        <v>59</v>
      </c>
      <c r="H22440" t="s">
        <v>60</v>
      </c>
      <c r="I22440" t="s">
        <v>66</v>
      </c>
      <c r="J22440" s="1">
        <v>41275</v>
      </c>
      <c r="K22440" t="b">
        <f>IFERROR(VLOOKUP(F22440,english_mapping!A:B,2,FALSE),"NA")</f>
        <v>1</v>
      </c>
      <c r="L22440" t="str">
        <f t="shared" si="350"/>
        <v>Local</v>
      </c>
    </row>
    <row r="22441" spans="1:12" x14ac:dyDescent="0.25">
      <c r="A22441" t="s">
        <v>80203</v>
      </c>
      <c r="B22441" t="s">
        <v>80204</v>
      </c>
      <c r="C22441" t="s">
        <v>80205</v>
      </c>
      <c r="D22441" t="s">
        <v>32</v>
      </c>
      <c r="E22441" t="s">
        <v>14</v>
      </c>
      <c r="F22441" t="s">
        <v>21</v>
      </c>
      <c r="G22441" t="s">
        <v>101</v>
      </c>
      <c r="H22441" t="s">
        <v>102</v>
      </c>
      <c r="I22441" t="s">
        <v>103</v>
      </c>
      <c r="J22441" s="1">
        <v>41640</v>
      </c>
      <c r="K22441" t="b">
        <f>IFERROR(VLOOKUP(F22441,english_mapping!A:B,2,FALSE),"NA")</f>
        <v>1</v>
      </c>
      <c r="L22441" t="str">
        <f t="shared" si="350"/>
        <v>Curated Web</v>
      </c>
    </row>
    <row r="22442" spans="1:12" x14ac:dyDescent="0.25">
      <c r="A22442" t="s">
        <v>80206</v>
      </c>
      <c r="B22442" t="s">
        <v>80207</v>
      </c>
      <c r="C22442" t="s">
        <v>80208</v>
      </c>
      <c r="D22442" t="s">
        <v>51</v>
      </c>
      <c r="E22442" t="s">
        <v>14</v>
      </c>
      <c r="F22442" t="s">
        <v>21</v>
      </c>
      <c r="G22442" t="s">
        <v>117</v>
      </c>
      <c r="H22442" t="s">
        <v>118</v>
      </c>
      <c r="I22442" t="s">
        <v>118</v>
      </c>
      <c r="J22442" s="1">
        <v>41275</v>
      </c>
      <c r="K22442" t="b">
        <f>IFERROR(VLOOKUP(F22442,english_mapping!A:B,2,FALSE),"NA")</f>
        <v>1</v>
      </c>
      <c r="L22442" t="str">
        <f t="shared" si="350"/>
        <v>Biotechnology</v>
      </c>
    </row>
    <row r="22443" spans="1:12" x14ac:dyDescent="0.25">
      <c r="A22443" t="s">
        <v>80209</v>
      </c>
      <c r="B22443" t="s">
        <v>80210</v>
      </c>
      <c r="C22443" t="s">
        <v>80211</v>
      </c>
      <c r="D22443" t="s">
        <v>70</v>
      </c>
      <c r="E22443" t="s">
        <v>14</v>
      </c>
      <c r="F22443" t="s">
        <v>21</v>
      </c>
      <c r="G22443" t="s">
        <v>154</v>
      </c>
      <c r="H22443" t="s">
        <v>242</v>
      </c>
      <c r="I22443" t="s">
        <v>242</v>
      </c>
      <c r="J22443" s="1">
        <v>39083</v>
      </c>
      <c r="K22443" t="b">
        <f>IFERROR(VLOOKUP(F22443,english_mapping!A:B,2,FALSE),"NA")</f>
        <v>1</v>
      </c>
      <c r="L22443" t="str">
        <f t="shared" si="350"/>
        <v>E-Commerce</v>
      </c>
    </row>
    <row r="22444" spans="1:12" x14ac:dyDescent="0.25">
      <c r="A22444" t="s">
        <v>80212</v>
      </c>
      <c r="B22444" t="s">
        <v>80213</v>
      </c>
      <c r="C22444" t="s">
        <v>80214</v>
      </c>
      <c r="D22444" t="s">
        <v>70</v>
      </c>
      <c r="E22444" t="s">
        <v>205</v>
      </c>
      <c r="F22444" t="s">
        <v>21</v>
      </c>
      <c r="G22444" t="s">
        <v>154</v>
      </c>
      <c r="H22444" t="s">
        <v>242</v>
      </c>
      <c r="I22444" t="s">
        <v>242</v>
      </c>
      <c r="K22444" t="b">
        <f>IFERROR(VLOOKUP(F22444,english_mapping!A:B,2,FALSE),"NA")</f>
        <v>1</v>
      </c>
      <c r="L22444" t="str">
        <f t="shared" si="350"/>
        <v>E-Commerce</v>
      </c>
    </row>
    <row r="22445" spans="1:12" x14ac:dyDescent="0.25">
      <c r="A22445" t="s">
        <v>80215</v>
      </c>
      <c r="B22445" t="s">
        <v>80216</v>
      </c>
      <c r="D22445" t="s">
        <v>89</v>
      </c>
      <c r="E22445" t="s">
        <v>14</v>
      </c>
      <c r="F22445" t="s">
        <v>21</v>
      </c>
      <c r="G22445" t="s">
        <v>1105</v>
      </c>
      <c r="H22445" t="s">
        <v>1106</v>
      </c>
      <c r="I22445" t="s">
        <v>23985</v>
      </c>
      <c r="J22445" s="1">
        <v>39083</v>
      </c>
      <c r="K22445" t="b">
        <f>IFERROR(VLOOKUP(F22445,english_mapping!A:B,2,FALSE),"NA")</f>
        <v>1</v>
      </c>
      <c r="L22445" t="str">
        <f t="shared" si="350"/>
        <v>Health and Wellness</v>
      </c>
    </row>
    <row r="22446" spans="1:12" x14ac:dyDescent="0.25">
      <c r="A22446" t="s">
        <v>80217</v>
      </c>
      <c r="B22446" t="s">
        <v>80218</v>
      </c>
      <c r="C22446" t="s">
        <v>80219</v>
      </c>
      <c r="D22446" t="s">
        <v>80220</v>
      </c>
      <c r="E22446" t="s">
        <v>14</v>
      </c>
      <c r="F22446" t="s">
        <v>21</v>
      </c>
      <c r="G22446" t="s">
        <v>59</v>
      </c>
      <c r="H22446" t="s">
        <v>60</v>
      </c>
      <c r="I22446" t="s">
        <v>238</v>
      </c>
      <c r="J22446" s="1">
        <v>39820</v>
      </c>
      <c r="K22446" t="b">
        <f>IFERROR(VLOOKUP(F22446,english_mapping!A:B,2,FALSE),"NA")</f>
        <v>1</v>
      </c>
      <c r="L22446" t="str">
        <f t="shared" si="350"/>
        <v>Clean Energy</v>
      </c>
    </row>
    <row r="22447" spans="1:12" x14ac:dyDescent="0.25">
      <c r="A22447" t="s">
        <v>80221</v>
      </c>
      <c r="B22447" t="s">
        <v>80222</v>
      </c>
      <c r="C22447" t="s">
        <v>80223</v>
      </c>
      <c r="D22447" t="s">
        <v>80224</v>
      </c>
      <c r="E22447" t="s">
        <v>14</v>
      </c>
      <c r="F22447" t="s">
        <v>21</v>
      </c>
      <c r="G22447" t="s">
        <v>154</v>
      </c>
      <c r="H22447" t="s">
        <v>242</v>
      </c>
      <c r="I22447" t="s">
        <v>242</v>
      </c>
      <c r="J22447" s="1">
        <v>36161</v>
      </c>
      <c r="K22447" t="b">
        <f>IFERROR(VLOOKUP(F22447,english_mapping!A:B,2,FALSE),"NA")</f>
        <v>1</v>
      </c>
      <c r="L22447" t="str">
        <f t="shared" si="350"/>
        <v>Consumer Goods</v>
      </c>
    </row>
    <row r="22448" spans="1:12" x14ac:dyDescent="0.25">
      <c r="A22448" t="s">
        <v>80225</v>
      </c>
      <c r="B22448" t="s">
        <v>80226</v>
      </c>
      <c r="C22448" t="s">
        <v>80227</v>
      </c>
      <c r="D22448" t="s">
        <v>51</v>
      </c>
      <c r="E22448" t="s">
        <v>14</v>
      </c>
      <c r="F22448" t="s">
        <v>21</v>
      </c>
      <c r="G22448" t="s">
        <v>154</v>
      </c>
      <c r="H22448" t="s">
        <v>242</v>
      </c>
      <c r="I22448" t="s">
        <v>326</v>
      </c>
      <c r="J22448" s="1">
        <v>39814</v>
      </c>
      <c r="K22448" t="b">
        <f>IFERROR(VLOOKUP(F22448,english_mapping!A:B,2,FALSE),"NA")</f>
        <v>1</v>
      </c>
      <c r="L22448" t="str">
        <f t="shared" si="350"/>
        <v>Biotechnology</v>
      </c>
    </row>
    <row r="22449" spans="1:12" x14ac:dyDescent="0.25">
      <c r="A22449" t="s">
        <v>80228</v>
      </c>
      <c r="B22449" t="s">
        <v>80229</v>
      </c>
      <c r="C22449" t="s">
        <v>80230</v>
      </c>
      <c r="D22449" t="s">
        <v>80231</v>
      </c>
      <c r="E22449" t="s">
        <v>14</v>
      </c>
      <c r="F22449" t="s">
        <v>21</v>
      </c>
      <c r="G22449" t="s">
        <v>59</v>
      </c>
      <c r="H22449" t="s">
        <v>60</v>
      </c>
      <c r="I22449" t="s">
        <v>66</v>
      </c>
      <c r="J22449" s="1">
        <v>40189</v>
      </c>
      <c r="K22449" t="b">
        <f>IFERROR(VLOOKUP(F22449,english_mapping!A:B,2,FALSE),"NA")</f>
        <v>1</v>
      </c>
      <c r="L22449" t="str">
        <f t="shared" si="350"/>
        <v>Clean Technology</v>
      </c>
    </row>
    <row r="22450" spans="1:12" x14ac:dyDescent="0.25">
      <c r="A22450" t="s">
        <v>80232</v>
      </c>
      <c r="B22450" t="s">
        <v>80233</v>
      </c>
      <c r="C22450" t="s">
        <v>80234</v>
      </c>
      <c r="D22450" t="s">
        <v>80235</v>
      </c>
      <c r="E22450" t="s">
        <v>14</v>
      </c>
      <c r="F22450" t="s">
        <v>649</v>
      </c>
      <c r="G22450">
        <v>7</v>
      </c>
      <c r="H22450" t="s">
        <v>948</v>
      </c>
      <c r="I22450" t="s">
        <v>948</v>
      </c>
      <c r="J22450" s="1">
        <v>36892</v>
      </c>
      <c r="K22450" t="b">
        <f>IFERROR(VLOOKUP(F22450,english_mapping!A:B,2,FALSE),"NA")</f>
        <v>1</v>
      </c>
      <c r="L22450" t="str">
        <f t="shared" si="350"/>
        <v>Bio-Pharm</v>
      </c>
    </row>
    <row r="22451" spans="1:12" x14ac:dyDescent="0.25">
      <c r="A22451" t="s">
        <v>80236</v>
      </c>
      <c r="B22451" t="s">
        <v>80237</v>
      </c>
      <c r="C22451" t="s">
        <v>80238</v>
      </c>
      <c r="D22451" t="s">
        <v>51</v>
      </c>
      <c r="E22451" t="s">
        <v>14</v>
      </c>
      <c r="F22451" t="s">
        <v>21</v>
      </c>
      <c r="G22451" t="s">
        <v>59</v>
      </c>
      <c r="H22451" t="s">
        <v>1249</v>
      </c>
      <c r="I22451" t="s">
        <v>1249</v>
      </c>
      <c r="J22451" s="1">
        <v>39083</v>
      </c>
      <c r="K22451" t="b">
        <f>IFERROR(VLOOKUP(F22451,english_mapping!A:B,2,FALSE),"NA")</f>
        <v>1</v>
      </c>
      <c r="L22451" t="str">
        <f t="shared" si="350"/>
        <v>Biotechnology</v>
      </c>
    </row>
    <row r="22452" spans="1:12" x14ac:dyDescent="0.25">
      <c r="A22452" t="s">
        <v>80239</v>
      </c>
      <c r="B22452" t="s">
        <v>80240</v>
      </c>
      <c r="C22452" t="s">
        <v>80241</v>
      </c>
      <c r="D22452" t="s">
        <v>51</v>
      </c>
      <c r="E22452" t="s">
        <v>14</v>
      </c>
      <c r="F22452" t="s">
        <v>21</v>
      </c>
      <c r="G22452" t="s">
        <v>59</v>
      </c>
      <c r="H22452" t="s">
        <v>60</v>
      </c>
      <c r="I22452" t="s">
        <v>1279</v>
      </c>
      <c r="J22452" s="1">
        <v>40179</v>
      </c>
      <c r="K22452" t="b">
        <f>IFERROR(VLOOKUP(F22452,english_mapping!A:B,2,FALSE),"NA")</f>
        <v>1</v>
      </c>
      <c r="L22452" t="str">
        <f t="shared" si="350"/>
        <v>Biotechnology</v>
      </c>
    </row>
    <row r="22453" spans="1:12" x14ac:dyDescent="0.25">
      <c r="A22453" t="s">
        <v>80242</v>
      </c>
      <c r="B22453" t="s">
        <v>80243</v>
      </c>
      <c r="C22453" t="s">
        <v>80244</v>
      </c>
      <c r="D22453" t="s">
        <v>80245</v>
      </c>
      <c r="E22453" t="s">
        <v>14</v>
      </c>
      <c r="F22453" t="s">
        <v>21</v>
      </c>
      <c r="G22453" t="s">
        <v>154</v>
      </c>
      <c r="H22453" t="s">
        <v>242</v>
      </c>
      <c r="I22453" t="s">
        <v>326</v>
      </c>
      <c r="J22453" s="1">
        <v>35065</v>
      </c>
      <c r="K22453" t="b">
        <f>IFERROR(VLOOKUP(F22453,english_mapping!A:B,2,FALSE),"NA")</f>
        <v>1</v>
      </c>
      <c r="L22453" t="str">
        <f t="shared" si="350"/>
        <v>Graphics</v>
      </c>
    </row>
    <row r="22454" spans="1:12" x14ac:dyDescent="0.25">
      <c r="A22454" t="s">
        <v>80246</v>
      </c>
      <c r="B22454" t="s">
        <v>80247</v>
      </c>
      <c r="C22454" t="s">
        <v>80248</v>
      </c>
      <c r="D22454" t="s">
        <v>2553</v>
      </c>
      <c r="E22454" t="s">
        <v>14</v>
      </c>
      <c r="F22454" t="s">
        <v>560</v>
      </c>
      <c r="G22454">
        <v>29</v>
      </c>
      <c r="H22454" t="s">
        <v>763</v>
      </c>
      <c r="I22454" t="s">
        <v>763</v>
      </c>
      <c r="K22454" t="b">
        <f>IFERROR(VLOOKUP(F22454,english_mapping!A:B,2,FALSE),"NA")</f>
        <v>0</v>
      </c>
      <c r="L22454" t="str">
        <f t="shared" si="350"/>
        <v>Software</v>
      </c>
    </row>
    <row r="22455" spans="1:12" x14ac:dyDescent="0.25">
      <c r="A22455" t="s">
        <v>80249</v>
      </c>
      <c r="B22455" t="s">
        <v>80250</v>
      </c>
      <c r="C22455" t="s">
        <v>80251</v>
      </c>
      <c r="D22455" t="s">
        <v>38</v>
      </c>
      <c r="E22455" t="s">
        <v>14</v>
      </c>
      <c r="F22455" t="s">
        <v>21</v>
      </c>
      <c r="G22455" t="s">
        <v>822</v>
      </c>
      <c r="H22455" t="s">
        <v>823</v>
      </c>
      <c r="I22455" t="s">
        <v>6261</v>
      </c>
      <c r="J22455" s="1">
        <v>37622</v>
      </c>
      <c r="K22455" t="b">
        <f>IFERROR(VLOOKUP(F22455,english_mapping!A:B,2,FALSE),"NA")</f>
        <v>1</v>
      </c>
      <c r="L22455" t="str">
        <f t="shared" si="350"/>
        <v>Software</v>
      </c>
    </row>
    <row r="22456" spans="1:12" x14ac:dyDescent="0.25">
      <c r="A22456" t="s">
        <v>80252</v>
      </c>
      <c r="B22456" t="s">
        <v>80253</v>
      </c>
      <c r="C22456" t="s">
        <v>80254</v>
      </c>
      <c r="D22456" t="s">
        <v>80255</v>
      </c>
      <c r="E22456" t="s">
        <v>14</v>
      </c>
      <c r="F22456" t="s">
        <v>21</v>
      </c>
      <c r="G22456" t="s">
        <v>285</v>
      </c>
      <c r="H22456" t="s">
        <v>889</v>
      </c>
      <c r="I22456" t="s">
        <v>890</v>
      </c>
      <c r="J22456" s="1">
        <v>36161</v>
      </c>
      <c r="K22456" t="b">
        <f>IFERROR(VLOOKUP(F22456,english_mapping!A:B,2,FALSE),"NA")</f>
        <v>1</v>
      </c>
      <c r="L22456" t="str">
        <f t="shared" si="350"/>
        <v>Internet</v>
      </c>
    </row>
    <row r="22457" spans="1:12" x14ac:dyDescent="0.25">
      <c r="A22457" t="s">
        <v>80256</v>
      </c>
      <c r="B22457" t="s">
        <v>80257</v>
      </c>
      <c r="C22457" t="s">
        <v>80258</v>
      </c>
      <c r="D22457" t="s">
        <v>80259</v>
      </c>
      <c r="E22457" t="s">
        <v>14</v>
      </c>
      <c r="F22457" t="s">
        <v>21</v>
      </c>
      <c r="G22457" t="s">
        <v>59</v>
      </c>
      <c r="H22457" t="s">
        <v>60</v>
      </c>
      <c r="I22457" t="s">
        <v>66</v>
      </c>
      <c r="J22457" s="1">
        <v>39448</v>
      </c>
      <c r="K22457" t="b">
        <f>IFERROR(VLOOKUP(F22457,english_mapping!A:B,2,FALSE),"NA")</f>
        <v>1</v>
      </c>
      <c r="L22457" t="str">
        <f t="shared" si="350"/>
        <v>Local Search</v>
      </c>
    </row>
    <row r="22458" spans="1:12" x14ac:dyDescent="0.25">
      <c r="A22458" t="s">
        <v>80260</v>
      </c>
      <c r="B22458" t="s">
        <v>80261</v>
      </c>
      <c r="C22458" t="s">
        <v>80262</v>
      </c>
      <c r="D22458" t="s">
        <v>80263</v>
      </c>
      <c r="E22458" t="s">
        <v>109</v>
      </c>
      <c r="J22458" s="1">
        <v>40544</v>
      </c>
      <c r="K22458" t="str">
        <f>IFERROR(VLOOKUP(F22458,english_mapping!A:B,2,FALSE),"NA")</f>
        <v>NA</v>
      </c>
      <c r="L22458" t="str">
        <f t="shared" si="350"/>
        <v>Biotechnology</v>
      </c>
    </row>
    <row r="22459" spans="1:12" x14ac:dyDescent="0.25">
      <c r="A22459" t="s">
        <v>80264</v>
      </c>
      <c r="B22459" t="s">
        <v>80265</v>
      </c>
      <c r="D22459" t="s">
        <v>51</v>
      </c>
      <c r="E22459" t="s">
        <v>205</v>
      </c>
      <c r="F22459" t="s">
        <v>21</v>
      </c>
      <c r="G22459" t="s">
        <v>434</v>
      </c>
      <c r="H22459" t="s">
        <v>535</v>
      </c>
      <c r="I22459" t="s">
        <v>5457</v>
      </c>
      <c r="J22459" s="1">
        <v>37257</v>
      </c>
      <c r="K22459" t="b">
        <f>IFERROR(VLOOKUP(F22459,english_mapping!A:B,2,FALSE),"NA")</f>
        <v>1</v>
      </c>
      <c r="L22459" t="str">
        <f t="shared" si="350"/>
        <v>Biotechnology</v>
      </c>
    </row>
    <row r="22460" spans="1:12" x14ac:dyDescent="0.25">
      <c r="A22460" t="s">
        <v>80266</v>
      </c>
      <c r="B22460" t="s">
        <v>80267</v>
      </c>
      <c r="C22460" t="s">
        <v>80268</v>
      </c>
      <c r="D22460" t="s">
        <v>38</v>
      </c>
      <c r="E22460" t="s">
        <v>14</v>
      </c>
      <c r="F22460" t="s">
        <v>21</v>
      </c>
      <c r="G22460" t="s">
        <v>59</v>
      </c>
      <c r="H22460" t="s">
        <v>60</v>
      </c>
      <c r="I22460" t="s">
        <v>1128</v>
      </c>
      <c r="J22460" s="1">
        <v>41275</v>
      </c>
      <c r="K22460" t="b">
        <f>IFERROR(VLOOKUP(F22460,english_mapping!A:B,2,FALSE),"NA")</f>
        <v>1</v>
      </c>
      <c r="L22460" t="str">
        <f t="shared" si="350"/>
        <v>Software</v>
      </c>
    </row>
    <row r="22461" spans="1:12" x14ac:dyDescent="0.25">
      <c r="A22461" t="s">
        <v>80269</v>
      </c>
      <c r="B22461" t="s">
        <v>80270</v>
      </c>
      <c r="D22461" t="s">
        <v>51</v>
      </c>
      <c r="E22461" t="s">
        <v>14</v>
      </c>
      <c r="F22461" t="s">
        <v>124</v>
      </c>
      <c r="G22461" t="s">
        <v>56039</v>
      </c>
      <c r="H22461" t="s">
        <v>56040</v>
      </c>
      <c r="I22461" t="s">
        <v>56040</v>
      </c>
      <c r="K22461" t="b">
        <f>IFERROR(VLOOKUP(F22461,english_mapping!A:B,2,FALSE),"NA")</f>
        <v>1</v>
      </c>
      <c r="L22461" t="str">
        <f t="shared" si="350"/>
        <v>Biotechnology</v>
      </c>
    </row>
    <row r="22462" spans="1:12" x14ac:dyDescent="0.25">
      <c r="A22462" t="s">
        <v>80271</v>
      </c>
      <c r="B22462" t="s">
        <v>80272</v>
      </c>
      <c r="C22462" t="s">
        <v>80273</v>
      </c>
      <c r="D22462" t="s">
        <v>51</v>
      </c>
      <c r="E22462" t="s">
        <v>14</v>
      </c>
      <c r="F22462" t="s">
        <v>21</v>
      </c>
      <c r="G22462" t="s">
        <v>434</v>
      </c>
      <c r="H22462" t="s">
        <v>535</v>
      </c>
      <c r="I22462" t="s">
        <v>5457</v>
      </c>
      <c r="J22462" s="1">
        <v>38718</v>
      </c>
      <c r="K22462" t="b">
        <f>IFERROR(VLOOKUP(F22462,english_mapping!A:B,2,FALSE),"NA")</f>
        <v>1</v>
      </c>
      <c r="L22462" t="str">
        <f t="shared" si="350"/>
        <v>Biotechnology</v>
      </c>
    </row>
    <row r="22463" spans="1:12" x14ac:dyDescent="0.25">
      <c r="A22463" t="s">
        <v>80274</v>
      </c>
      <c r="B22463" t="s">
        <v>80275</v>
      </c>
      <c r="C22463" t="s">
        <v>80276</v>
      </c>
      <c r="D22463" t="s">
        <v>55756</v>
      </c>
      <c r="E22463" t="s">
        <v>701</v>
      </c>
      <c r="F22463" t="s">
        <v>408</v>
      </c>
      <c r="G22463">
        <v>12</v>
      </c>
      <c r="H22463" t="s">
        <v>409</v>
      </c>
      <c r="I22463" t="s">
        <v>80277</v>
      </c>
      <c r="K22463" t="b">
        <f>IFERROR(VLOOKUP(F22463,english_mapping!A:B,2,FALSE),"NA")</f>
        <v>0</v>
      </c>
      <c r="L22463" t="str">
        <f t="shared" si="350"/>
        <v>Development Platforms</v>
      </c>
    </row>
    <row r="22464" spans="1:12" x14ac:dyDescent="0.25">
      <c r="A22464" t="s">
        <v>80278</v>
      </c>
      <c r="B22464" t="s">
        <v>80279</v>
      </c>
      <c r="D22464" t="s">
        <v>51</v>
      </c>
      <c r="E22464" t="s">
        <v>14</v>
      </c>
      <c r="F22464" t="s">
        <v>21</v>
      </c>
      <c r="G22464" t="s">
        <v>94</v>
      </c>
      <c r="H22464" t="s">
        <v>20504</v>
      </c>
      <c r="I22464" t="s">
        <v>63823</v>
      </c>
      <c r="K22464" t="b">
        <f>IFERROR(VLOOKUP(F22464,english_mapping!A:B,2,FALSE),"NA")</f>
        <v>1</v>
      </c>
      <c r="L22464" t="str">
        <f t="shared" si="350"/>
        <v>Biotechnology</v>
      </c>
    </row>
    <row r="22465" spans="1:12" x14ac:dyDescent="0.25">
      <c r="A22465" t="s">
        <v>80280</v>
      </c>
      <c r="B22465" t="s">
        <v>80281</v>
      </c>
      <c r="C22465" t="s">
        <v>80282</v>
      </c>
      <c r="D22465" t="s">
        <v>80283</v>
      </c>
      <c r="E22465" t="s">
        <v>14</v>
      </c>
      <c r="F22465" t="s">
        <v>21</v>
      </c>
      <c r="G22465" t="s">
        <v>263</v>
      </c>
      <c r="H22465" t="s">
        <v>264</v>
      </c>
      <c r="I22465" t="s">
        <v>264</v>
      </c>
      <c r="K22465" t="b">
        <f>IFERROR(VLOOKUP(F22465,english_mapping!A:B,2,FALSE),"NA")</f>
        <v>1</v>
      </c>
      <c r="L22465" t="str">
        <f t="shared" si="350"/>
        <v>Biotechnology</v>
      </c>
    </row>
    <row r="22466" spans="1:12" x14ac:dyDescent="0.25">
      <c r="A22466" t="s">
        <v>80284</v>
      </c>
      <c r="B22466" t="s">
        <v>80285</v>
      </c>
      <c r="C22466" t="s">
        <v>80286</v>
      </c>
      <c r="D22466" t="s">
        <v>644</v>
      </c>
      <c r="E22466" t="s">
        <v>14</v>
      </c>
      <c r="F22466" t="s">
        <v>21</v>
      </c>
      <c r="G22466" t="s">
        <v>77</v>
      </c>
      <c r="H22466" t="s">
        <v>1804</v>
      </c>
      <c r="I22466" t="s">
        <v>2586</v>
      </c>
      <c r="J22466" s="1">
        <v>40544</v>
      </c>
      <c r="K22466" t="b">
        <f>IFERROR(VLOOKUP(F22466,english_mapping!A:B,2,FALSE),"NA")</f>
        <v>1</v>
      </c>
      <c r="L22466" t="str">
        <f t="shared" si="350"/>
        <v>Biotechnology</v>
      </c>
    </row>
    <row r="22467" spans="1:12" x14ac:dyDescent="0.25">
      <c r="A22467" t="s">
        <v>80287</v>
      </c>
      <c r="B22467" t="s">
        <v>80288</v>
      </c>
      <c r="C22467" t="s">
        <v>80289</v>
      </c>
      <c r="E22467" t="s">
        <v>205</v>
      </c>
      <c r="J22467" s="1">
        <v>42006</v>
      </c>
      <c r="K22467" t="str">
        <f>IFERROR(VLOOKUP(F22467,english_mapping!A:B,2,FALSE),"NA")</f>
        <v>NA</v>
      </c>
      <c r="L22467">
        <f t="shared" si="350"/>
        <v>0</v>
      </c>
    </row>
    <row r="22468" spans="1:12" x14ac:dyDescent="0.25">
      <c r="A22468" t="s">
        <v>80290</v>
      </c>
      <c r="B22468" t="s">
        <v>80291</v>
      </c>
      <c r="C22468" t="s">
        <v>80292</v>
      </c>
      <c r="D22468" t="s">
        <v>51</v>
      </c>
      <c r="E22468" t="s">
        <v>14</v>
      </c>
      <c r="F22468" t="s">
        <v>21</v>
      </c>
      <c r="G22468" t="s">
        <v>655</v>
      </c>
      <c r="H22468" t="s">
        <v>656</v>
      </c>
      <c r="I22468" t="s">
        <v>7459</v>
      </c>
      <c r="K22468" t="b">
        <f>IFERROR(VLOOKUP(F22468,english_mapping!A:B,2,FALSE),"NA")</f>
        <v>1</v>
      </c>
      <c r="L22468" t="str">
        <f t="shared" ref="L22468:L22531" si="351">IFERROR(LEFT(D22468,(FIND("|",D22468))-1),D22468)</f>
        <v>Biotechnology</v>
      </c>
    </row>
    <row r="22469" spans="1:12" x14ac:dyDescent="0.25">
      <c r="A22469" t="s">
        <v>80293</v>
      </c>
      <c r="B22469" t="s">
        <v>80294</v>
      </c>
      <c r="C22469" t="s">
        <v>80295</v>
      </c>
      <c r="D22469" t="s">
        <v>80296</v>
      </c>
      <c r="E22469" t="s">
        <v>14</v>
      </c>
      <c r="F22469" t="s">
        <v>21</v>
      </c>
      <c r="G22469" t="s">
        <v>59</v>
      </c>
      <c r="H22469" t="s">
        <v>60</v>
      </c>
      <c r="I22469" t="s">
        <v>61</v>
      </c>
      <c r="J22469" s="1">
        <v>41640</v>
      </c>
      <c r="K22469" t="b">
        <f>IFERROR(VLOOKUP(F22469,english_mapping!A:B,2,FALSE),"NA")</f>
        <v>1</v>
      </c>
      <c r="L22469" t="str">
        <f t="shared" si="351"/>
        <v>Apps</v>
      </c>
    </row>
    <row r="22470" spans="1:12" x14ac:dyDescent="0.25">
      <c r="A22470" t="s">
        <v>80297</v>
      </c>
      <c r="B22470" t="s">
        <v>80298</v>
      </c>
      <c r="D22470" t="s">
        <v>51</v>
      </c>
      <c r="E22470" t="s">
        <v>14</v>
      </c>
      <c r="F22470" t="s">
        <v>21</v>
      </c>
      <c r="G22470" t="s">
        <v>285</v>
      </c>
      <c r="H22470" t="s">
        <v>587</v>
      </c>
      <c r="I22470" t="s">
        <v>587</v>
      </c>
      <c r="J22470" s="1">
        <v>37257</v>
      </c>
      <c r="K22470" t="b">
        <f>IFERROR(VLOOKUP(F22470,english_mapping!A:B,2,FALSE),"NA")</f>
        <v>1</v>
      </c>
      <c r="L22470" t="str">
        <f t="shared" si="351"/>
        <v>Biotechnology</v>
      </c>
    </row>
    <row r="22471" spans="1:12" x14ac:dyDescent="0.25">
      <c r="A22471" t="s">
        <v>80299</v>
      </c>
      <c r="B22471" t="s">
        <v>80300</v>
      </c>
      <c r="D22471" t="s">
        <v>80301</v>
      </c>
      <c r="E22471" t="s">
        <v>14</v>
      </c>
      <c r="K22471" t="str">
        <f>IFERROR(VLOOKUP(F22471,english_mapping!A:B,2,FALSE),"NA")</f>
        <v>NA</v>
      </c>
      <c r="L22471" t="str">
        <f t="shared" si="351"/>
        <v>Data Visualization</v>
      </c>
    </row>
    <row r="22472" spans="1:12" x14ac:dyDescent="0.25">
      <c r="A22472" t="s">
        <v>80302</v>
      </c>
      <c r="B22472" t="s">
        <v>80303</v>
      </c>
      <c r="C22472" t="s">
        <v>80304</v>
      </c>
      <c r="D22472" t="s">
        <v>80305</v>
      </c>
      <c r="E22472" t="s">
        <v>205</v>
      </c>
      <c r="F22472" t="s">
        <v>21</v>
      </c>
      <c r="G22472" t="s">
        <v>154</v>
      </c>
      <c r="H22472" t="s">
        <v>155</v>
      </c>
      <c r="I22472" t="s">
        <v>80306</v>
      </c>
      <c r="J22472" s="1">
        <v>40552</v>
      </c>
      <c r="K22472" t="b">
        <f>IFERROR(VLOOKUP(F22472,english_mapping!A:B,2,FALSE),"NA")</f>
        <v>1</v>
      </c>
      <c r="L22472" t="str">
        <f t="shared" si="351"/>
        <v>Apps</v>
      </c>
    </row>
    <row r="22473" spans="1:12" x14ac:dyDescent="0.25">
      <c r="A22473" t="s">
        <v>80307</v>
      </c>
      <c r="B22473" t="s">
        <v>80308</v>
      </c>
      <c r="C22473" t="s">
        <v>80309</v>
      </c>
      <c r="D22473" t="s">
        <v>51</v>
      </c>
      <c r="E22473" t="s">
        <v>14</v>
      </c>
      <c r="F22473" t="s">
        <v>21</v>
      </c>
      <c r="G22473" t="s">
        <v>154</v>
      </c>
      <c r="H22473" t="s">
        <v>242</v>
      </c>
      <c r="I22473" t="s">
        <v>15695</v>
      </c>
      <c r="K22473" t="b">
        <f>IFERROR(VLOOKUP(F22473,english_mapping!A:B,2,FALSE),"NA")</f>
        <v>1</v>
      </c>
      <c r="L22473" t="str">
        <f t="shared" si="351"/>
        <v>Biotechnology</v>
      </c>
    </row>
    <row r="22474" spans="1:12" x14ac:dyDescent="0.25">
      <c r="A22474" t="s">
        <v>80310</v>
      </c>
      <c r="B22474" t="s">
        <v>80311</v>
      </c>
      <c r="C22474" t="s">
        <v>80312</v>
      </c>
      <c r="D22474" t="s">
        <v>1275</v>
      </c>
      <c r="E22474" t="s">
        <v>14</v>
      </c>
      <c r="F22474" t="s">
        <v>124</v>
      </c>
      <c r="G22474" t="s">
        <v>125</v>
      </c>
      <c r="H22474" t="s">
        <v>126</v>
      </c>
      <c r="I22474" t="s">
        <v>126</v>
      </c>
      <c r="J22474" s="1">
        <v>40544</v>
      </c>
      <c r="K22474" t="b">
        <f>IFERROR(VLOOKUP(F22474,english_mapping!A:B,2,FALSE),"NA")</f>
        <v>1</v>
      </c>
      <c r="L22474" t="str">
        <f t="shared" si="351"/>
        <v>Health Care</v>
      </c>
    </row>
    <row r="22475" spans="1:12" x14ac:dyDescent="0.25">
      <c r="A22475" t="s">
        <v>80313</v>
      </c>
      <c r="B22475" t="s">
        <v>80314</v>
      </c>
      <c r="C22475" t="s">
        <v>80315</v>
      </c>
      <c r="D22475" t="s">
        <v>51</v>
      </c>
      <c r="E22475" t="s">
        <v>109</v>
      </c>
      <c r="F22475" t="s">
        <v>21</v>
      </c>
      <c r="G22475" t="s">
        <v>59</v>
      </c>
      <c r="H22475" t="s">
        <v>60</v>
      </c>
      <c r="I22475" t="s">
        <v>1279</v>
      </c>
      <c r="J22475" s="1">
        <v>30317</v>
      </c>
      <c r="K22475" t="b">
        <f>IFERROR(VLOOKUP(F22475,english_mapping!A:B,2,FALSE),"NA")</f>
        <v>1</v>
      </c>
      <c r="L22475" t="str">
        <f t="shared" si="351"/>
        <v>Biotechnology</v>
      </c>
    </row>
    <row r="22476" spans="1:12" x14ac:dyDescent="0.25">
      <c r="A22476" t="s">
        <v>80316</v>
      </c>
      <c r="B22476" t="s">
        <v>80317</v>
      </c>
      <c r="C22476" t="s">
        <v>80318</v>
      </c>
      <c r="D22476" t="s">
        <v>51</v>
      </c>
      <c r="E22476" t="s">
        <v>14</v>
      </c>
      <c r="F22476" t="s">
        <v>21</v>
      </c>
      <c r="G22476" t="s">
        <v>84</v>
      </c>
      <c r="H22476" t="s">
        <v>85</v>
      </c>
      <c r="I22476" t="s">
        <v>85</v>
      </c>
      <c r="K22476" t="b">
        <f>IFERROR(VLOOKUP(F22476,english_mapping!A:B,2,FALSE),"NA")</f>
        <v>1</v>
      </c>
      <c r="L22476" t="str">
        <f t="shared" si="351"/>
        <v>Biotechnology</v>
      </c>
    </row>
    <row r="22477" spans="1:12" x14ac:dyDescent="0.25">
      <c r="A22477" t="s">
        <v>80319</v>
      </c>
      <c r="B22477" t="s">
        <v>80320</v>
      </c>
      <c r="C22477" t="s">
        <v>80321</v>
      </c>
      <c r="D22477" t="s">
        <v>51</v>
      </c>
      <c r="E22477" t="s">
        <v>14</v>
      </c>
      <c r="F22477" t="s">
        <v>21</v>
      </c>
      <c r="G22477" t="s">
        <v>59</v>
      </c>
      <c r="H22477" t="s">
        <v>1249</v>
      </c>
      <c r="I22477" t="s">
        <v>1249</v>
      </c>
      <c r="K22477" t="b">
        <f>IFERROR(VLOOKUP(F22477,english_mapping!A:B,2,FALSE),"NA")</f>
        <v>1</v>
      </c>
      <c r="L22477" t="str">
        <f t="shared" si="351"/>
        <v>Biotechnology</v>
      </c>
    </row>
    <row r="22478" spans="1:12" x14ac:dyDescent="0.25">
      <c r="A22478" t="s">
        <v>80322</v>
      </c>
      <c r="B22478" t="s">
        <v>80323</v>
      </c>
      <c r="D22478" t="s">
        <v>38</v>
      </c>
      <c r="E22478" t="s">
        <v>14</v>
      </c>
      <c r="F22478" t="s">
        <v>124</v>
      </c>
      <c r="K22478" t="b">
        <f>IFERROR(VLOOKUP(F22478,english_mapping!A:B,2,FALSE),"NA")</f>
        <v>1</v>
      </c>
      <c r="L22478" t="str">
        <f t="shared" si="351"/>
        <v>Software</v>
      </c>
    </row>
    <row r="22479" spans="1:12" x14ac:dyDescent="0.25">
      <c r="A22479" t="s">
        <v>80324</v>
      </c>
      <c r="B22479" t="s">
        <v>80325</v>
      </c>
      <c r="C22479" t="s">
        <v>80326</v>
      </c>
      <c r="D22479" t="s">
        <v>644</v>
      </c>
      <c r="E22479" t="s">
        <v>701</v>
      </c>
      <c r="F22479" t="s">
        <v>52</v>
      </c>
      <c r="G22479" t="s">
        <v>200</v>
      </c>
      <c r="H22479" t="s">
        <v>201</v>
      </c>
      <c r="I22479" t="s">
        <v>25705</v>
      </c>
      <c r="J22479" s="1">
        <v>35796</v>
      </c>
      <c r="K22479" t="b">
        <f>IFERROR(VLOOKUP(F22479,english_mapping!A:B,2,FALSE),"NA")</f>
        <v>1</v>
      </c>
      <c r="L22479" t="str">
        <f t="shared" si="351"/>
        <v>Biotechnology</v>
      </c>
    </row>
    <row r="22480" spans="1:12" x14ac:dyDescent="0.25">
      <c r="A22480" t="s">
        <v>80327</v>
      </c>
      <c r="B22480" t="s">
        <v>80328</v>
      </c>
      <c r="C22480" t="s">
        <v>80329</v>
      </c>
      <c r="D22480" t="s">
        <v>80330</v>
      </c>
      <c r="E22480" t="s">
        <v>14</v>
      </c>
      <c r="F22480" t="s">
        <v>80331</v>
      </c>
      <c r="G22480">
        <v>1</v>
      </c>
      <c r="H22480" t="s">
        <v>80332</v>
      </c>
      <c r="I22480" t="s">
        <v>3169</v>
      </c>
      <c r="K22480" t="str">
        <f>IFERROR(VLOOKUP(F22480,english_mapping!A:B,2,FALSE),"NA")</f>
        <v>NA</v>
      </c>
      <c r="L22480" t="str">
        <f t="shared" si="351"/>
        <v>Biotechnology</v>
      </c>
    </row>
    <row r="22481" spans="1:12" x14ac:dyDescent="0.25">
      <c r="A22481" t="s">
        <v>80333</v>
      </c>
      <c r="B22481" t="s">
        <v>80334</v>
      </c>
      <c r="C22481" t="s">
        <v>80335</v>
      </c>
      <c r="D22481" t="s">
        <v>51</v>
      </c>
      <c r="E22481" t="s">
        <v>14</v>
      </c>
      <c r="F22481" t="s">
        <v>21</v>
      </c>
      <c r="G22481" t="s">
        <v>101</v>
      </c>
      <c r="H22481" t="s">
        <v>102</v>
      </c>
      <c r="I22481" t="s">
        <v>103</v>
      </c>
      <c r="J22481" s="1">
        <v>39814</v>
      </c>
      <c r="K22481" t="b">
        <f>IFERROR(VLOOKUP(F22481,english_mapping!A:B,2,FALSE),"NA")</f>
        <v>1</v>
      </c>
      <c r="L22481" t="str">
        <f t="shared" si="351"/>
        <v>Biotechnology</v>
      </c>
    </row>
    <row r="22482" spans="1:12" x14ac:dyDescent="0.25">
      <c r="A22482" t="s">
        <v>80336</v>
      </c>
      <c r="B22482" t="s">
        <v>80337</v>
      </c>
      <c r="C22482" t="s">
        <v>80338</v>
      </c>
      <c r="E22482" t="s">
        <v>14</v>
      </c>
      <c r="K22482" t="str">
        <f>IFERROR(VLOOKUP(F22482,english_mapping!A:B,2,FALSE),"NA")</f>
        <v>NA</v>
      </c>
      <c r="L22482">
        <f t="shared" si="351"/>
        <v>0</v>
      </c>
    </row>
    <row r="22483" spans="1:12" x14ac:dyDescent="0.25">
      <c r="A22483" t="s">
        <v>80339</v>
      </c>
      <c r="B22483" t="s">
        <v>80340</v>
      </c>
      <c r="C22483" t="s">
        <v>80341</v>
      </c>
      <c r="D22483" t="s">
        <v>378</v>
      </c>
      <c r="E22483" t="s">
        <v>14</v>
      </c>
      <c r="F22483" t="s">
        <v>21</v>
      </c>
      <c r="G22483" t="s">
        <v>187</v>
      </c>
      <c r="H22483" t="s">
        <v>188</v>
      </c>
      <c r="I22483" t="s">
        <v>188</v>
      </c>
      <c r="J22483" s="1">
        <v>40909</v>
      </c>
      <c r="K22483" t="b">
        <f>IFERROR(VLOOKUP(F22483,english_mapping!A:B,2,FALSE),"NA")</f>
        <v>1</v>
      </c>
      <c r="L22483" t="str">
        <f t="shared" si="351"/>
        <v>Finance</v>
      </c>
    </row>
    <row r="22484" spans="1:12" x14ac:dyDescent="0.25">
      <c r="A22484" t="s">
        <v>80342</v>
      </c>
      <c r="B22484" t="s">
        <v>80343</v>
      </c>
      <c r="C22484" t="s">
        <v>80344</v>
      </c>
      <c r="D22484" t="s">
        <v>780</v>
      </c>
      <c r="E22484" t="s">
        <v>14</v>
      </c>
      <c r="F22484" t="s">
        <v>21</v>
      </c>
      <c r="G22484" t="s">
        <v>379</v>
      </c>
      <c r="H22484" t="s">
        <v>17447</v>
      </c>
      <c r="I22484" t="s">
        <v>80345</v>
      </c>
      <c r="J22484" s="1">
        <v>39448</v>
      </c>
      <c r="K22484" t="b">
        <f>IFERROR(VLOOKUP(F22484,english_mapping!A:B,2,FALSE),"NA")</f>
        <v>1</v>
      </c>
      <c r="L22484" t="str">
        <f t="shared" si="351"/>
        <v>Clean Technology</v>
      </c>
    </row>
    <row r="22485" spans="1:12" x14ac:dyDescent="0.25">
      <c r="A22485" t="s">
        <v>80346</v>
      </c>
      <c r="B22485" t="s">
        <v>80347</v>
      </c>
      <c r="C22485" t="s">
        <v>80348</v>
      </c>
      <c r="D22485" t="s">
        <v>80349</v>
      </c>
      <c r="E22485" t="s">
        <v>14</v>
      </c>
      <c r="F22485" t="s">
        <v>21</v>
      </c>
      <c r="G22485" t="s">
        <v>101</v>
      </c>
      <c r="H22485" t="s">
        <v>102</v>
      </c>
      <c r="I22485" t="s">
        <v>103</v>
      </c>
      <c r="J22485" s="1">
        <v>40544</v>
      </c>
      <c r="K22485" t="b">
        <f>IFERROR(VLOOKUP(F22485,english_mapping!A:B,2,FALSE),"NA")</f>
        <v>1</v>
      </c>
      <c r="L22485" t="str">
        <f t="shared" si="351"/>
        <v>EdTech</v>
      </c>
    </row>
    <row r="22486" spans="1:12" x14ac:dyDescent="0.25">
      <c r="A22486" t="s">
        <v>80350</v>
      </c>
      <c r="B22486" t="s">
        <v>80351</v>
      </c>
      <c r="C22486" t="s">
        <v>80352</v>
      </c>
      <c r="D22486" t="s">
        <v>80353</v>
      </c>
      <c r="E22486" t="s">
        <v>14</v>
      </c>
      <c r="F22486" t="s">
        <v>21</v>
      </c>
      <c r="G22486" t="s">
        <v>59</v>
      </c>
      <c r="H22486" t="s">
        <v>1249</v>
      </c>
      <c r="I22486" t="s">
        <v>1249</v>
      </c>
      <c r="K22486" t="b">
        <f>IFERROR(VLOOKUP(F22486,english_mapping!A:B,2,FALSE),"NA")</f>
        <v>1</v>
      </c>
      <c r="L22486" t="str">
        <f t="shared" si="351"/>
        <v>Sensors</v>
      </c>
    </row>
    <row r="22487" spans="1:12" x14ac:dyDescent="0.25">
      <c r="A22487" t="s">
        <v>80354</v>
      </c>
      <c r="B22487" t="s">
        <v>80355</v>
      </c>
      <c r="C22487" t="s">
        <v>80356</v>
      </c>
      <c r="D22487" t="s">
        <v>80357</v>
      </c>
      <c r="E22487" t="s">
        <v>14</v>
      </c>
      <c r="F22487" t="s">
        <v>21</v>
      </c>
      <c r="G22487" t="s">
        <v>1262</v>
      </c>
      <c r="H22487" t="s">
        <v>1263</v>
      </c>
      <c r="I22487" t="s">
        <v>1263</v>
      </c>
      <c r="J22487" s="1">
        <v>40179</v>
      </c>
      <c r="K22487" t="b">
        <f>IFERROR(VLOOKUP(F22487,english_mapping!A:B,2,FALSE),"NA")</f>
        <v>1</v>
      </c>
      <c r="L22487" t="str">
        <f t="shared" si="351"/>
        <v>Biotechnology</v>
      </c>
    </row>
    <row r="22488" spans="1:12" x14ac:dyDescent="0.25">
      <c r="A22488" t="s">
        <v>80358</v>
      </c>
      <c r="B22488" t="s">
        <v>80359</v>
      </c>
      <c r="C22488" t="s">
        <v>80360</v>
      </c>
      <c r="D22488" t="s">
        <v>65</v>
      </c>
      <c r="E22488" t="s">
        <v>701</v>
      </c>
      <c r="F22488" t="s">
        <v>21</v>
      </c>
      <c r="G22488" t="s">
        <v>6072</v>
      </c>
      <c r="H22488" t="s">
        <v>6073</v>
      </c>
      <c r="I22488" t="s">
        <v>6073</v>
      </c>
      <c r="J22488" s="1">
        <v>28856</v>
      </c>
      <c r="K22488" t="b">
        <f>IFERROR(VLOOKUP(F22488,english_mapping!A:B,2,FALSE),"NA")</f>
        <v>1</v>
      </c>
      <c r="L22488" t="str">
        <f t="shared" si="351"/>
        <v>Mobile</v>
      </c>
    </row>
    <row r="22489" spans="1:12" x14ac:dyDescent="0.25">
      <c r="A22489" t="s">
        <v>80361</v>
      </c>
      <c r="B22489" t="s">
        <v>80362</v>
      </c>
      <c r="C22489" t="s">
        <v>80363</v>
      </c>
      <c r="D22489" t="s">
        <v>780</v>
      </c>
      <c r="E22489" t="s">
        <v>14</v>
      </c>
      <c r="F22489" t="s">
        <v>21</v>
      </c>
      <c r="G22489" t="s">
        <v>154</v>
      </c>
      <c r="H22489" t="s">
        <v>242</v>
      </c>
      <c r="I22489" t="s">
        <v>7110</v>
      </c>
      <c r="J22489" s="1">
        <v>38718</v>
      </c>
      <c r="K22489" t="b">
        <f>IFERROR(VLOOKUP(F22489,english_mapping!A:B,2,FALSE),"NA")</f>
        <v>1</v>
      </c>
      <c r="L22489" t="str">
        <f t="shared" si="351"/>
        <v>Clean Technology</v>
      </c>
    </row>
    <row r="22490" spans="1:12" x14ac:dyDescent="0.25">
      <c r="A22490" t="s">
        <v>80364</v>
      </c>
      <c r="B22490" t="s">
        <v>80365</v>
      </c>
      <c r="C22490" t="s">
        <v>80366</v>
      </c>
      <c r="D22490" t="s">
        <v>80367</v>
      </c>
      <c r="E22490" t="s">
        <v>14</v>
      </c>
      <c r="F22490" t="s">
        <v>21</v>
      </c>
      <c r="G22490" t="s">
        <v>101</v>
      </c>
      <c r="H22490" t="s">
        <v>102</v>
      </c>
      <c r="I22490" t="s">
        <v>103</v>
      </c>
      <c r="K22490" t="b">
        <f>IFERROR(VLOOKUP(F22490,english_mapping!A:B,2,FALSE),"NA")</f>
        <v>1</v>
      </c>
      <c r="L22490" t="str">
        <f t="shared" si="351"/>
        <v>Consumers</v>
      </c>
    </row>
    <row r="22491" spans="1:12" x14ac:dyDescent="0.25">
      <c r="A22491" t="s">
        <v>80368</v>
      </c>
      <c r="B22491" t="s">
        <v>80369</v>
      </c>
      <c r="C22491" t="s">
        <v>80370</v>
      </c>
      <c r="D22491" t="s">
        <v>414</v>
      </c>
      <c r="E22491" t="s">
        <v>701</v>
      </c>
      <c r="F22491" t="s">
        <v>21</v>
      </c>
      <c r="G22491" t="s">
        <v>434</v>
      </c>
      <c r="H22491" t="s">
        <v>535</v>
      </c>
      <c r="I22491" t="s">
        <v>15201</v>
      </c>
      <c r="J22491" s="1">
        <v>18994</v>
      </c>
      <c r="K22491" t="b">
        <f>IFERROR(VLOOKUP(F22491,english_mapping!A:B,2,FALSE),"NA")</f>
        <v>1</v>
      </c>
      <c r="L22491" t="str">
        <f t="shared" si="351"/>
        <v>Public Transportation</v>
      </c>
    </row>
    <row r="22492" spans="1:12" x14ac:dyDescent="0.25">
      <c r="A22492" t="s">
        <v>80371</v>
      </c>
      <c r="B22492" t="s">
        <v>80372</v>
      </c>
      <c r="C22492" t="s">
        <v>80373</v>
      </c>
      <c r="D22492" t="s">
        <v>80374</v>
      </c>
      <c r="E22492" t="s">
        <v>701</v>
      </c>
      <c r="F22492" t="s">
        <v>21</v>
      </c>
      <c r="G22492" t="s">
        <v>1300</v>
      </c>
      <c r="H22492" t="s">
        <v>1301</v>
      </c>
      <c r="I22492" t="s">
        <v>7052</v>
      </c>
      <c r="J22492" t="s">
        <v>80375</v>
      </c>
      <c r="K22492" t="b">
        <f>IFERROR(VLOOKUP(F22492,english_mapping!A:B,2,FALSE),"NA")</f>
        <v>1</v>
      </c>
      <c r="L22492" t="str">
        <f t="shared" si="351"/>
        <v>Electronics</v>
      </c>
    </row>
    <row r="22493" spans="1:12" x14ac:dyDescent="0.25">
      <c r="A22493" t="s">
        <v>80376</v>
      </c>
      <c r="B22493" t="s">
        <v>80377</v>
      </c>
      <c r="C22493" t="s">
        <v>80378</v>
      </c>
      <c r="D22493" t="s">
        <v>80379</v>
      </c>
      <c r="E22493" t="s">
        <v>14</v>
      </c>
      <c r="F22493" t="s">
        <v>52</v>
      </c>
      <c r="G22493" t="s">
        <v>53</v>
      </c>
      <c r="H22493" t="s">
        <v>6906</v>
      </c>
      <c r="I22493" t="s">
        <v>6906</v>
      </c>
      <c r="J22493" s="1">
        <v>37257</v>
      </c>
      <c r="K22493" t="b">
        <f>IFERROR(VLOOKUP(F22493,english_mapping!A:B,2,FALSE),"NA")</f>
        <v>1</v>
      </c>
      <c r="L22493" t="str">
        <f t="shared" si="351"/>
        <v>Energy</v>
      </c>
    </row>
    <row r="22494" spans="1:12" x14ac:dyDescent="0.25">
      <c r="A22494" t="s">
        <v>80380</v>
      </c>
      <c r="B22494" t="s">
        <v>80381</v>
      </c>
      <c r="C22494" t="s">
        <v>80382</v>
      </c>
      <c r="E22494" t="s">
        <v>14</v>
      </c>
      <c r="F22494" t="s">
        <v>21</v>
      </c>
      <c r="G22494" t="s">
        <v>379</v>
      </c>
      <c r="H22494" t="s">
        <v>3325</v>
      </c>
      <c r="I22494" t="s">
        <v>9357</v>
      </c>
      <c r="K22494" t="b">
        <f>IFERROR(VLOOKUP(F22494,english_mapping!A:B,2,FALSE),"NA")</f>
        <v>1</v>
      </c>
      <c r="L22494">
        <f t="shared" si="351"/>
        <v>0</v>
      </c>
    </row>
    <row r="22495" spans="1:12" x14ac:dyDescent="0.25">
      <c r="A22495" t="s">
        <v>80383</v>
      </c>
      <c r="B22495" t="s">
        <v>80384</v>
      </c>
      <c r="C22495" t="s">
        <v>80385</v>
      </c>
      <c r="D22495" t="s">
        <v>356</v>
      </c>
      <c r="E22495" t="s">
        <v>14</v>
      </c>
      <c r="F22495" t="s">
        <v>21</v>
      </c>
      <c r="G22495" t="s">
        <v>59</v>
      </c>
      <c r="H22495" t="s">
        <v>60</v>
      </c>
      <c r="I22495" t="s">
        <v>616</v>
      </c>
      <c r="J22495" s="1">
        <v>35065</v>
      </c>
      <c r="K22495" t="b">
        <f>IFERROR(VLOOKUP(F22495,english_mapping!A:B,2,FALSE),"NA")</f>
        <v>1</v>
      </c>
      <c r="L22495" t="str">
        <f t="shared" si="351"/>
        <v>Manufacturing</v>
      </c>
    </row>
    <row r="22496" spans="1:12" x14ac:dyDescent="0.25">
      <c r="A22496" t="s">
        <v>80386</v>
      </c>
      <c r="B22496" t="s">
        <v>80387</v>
      </c>
      <c r="C22496" t="s">
        <v>80388</v>
      </c>
      <c r="D22496" t="s">
        <v>356</v>
      </c>
      <c r="E22496" t="s">
        <v>14</v>
      </c>
      <c r="K22496" t="str">
        <f>IFERROR(VLOOKUP(F22496,english_mapping!A:B,2,FALSE),"NA")</f>
        <v>NA</v>
      </c>
      <c r="L22496" t="str">
        <f t="shared" si="351"/>
        <v>Manufacturing</v>
      </c>
    </row>
    <row r="22497" spans="1:12" x14ac:dyDescent="0.25">
      <c r="A22497" t="s">
        <v>80389</v>
      </c>
      <c r="B22497" t="s">
        <v>80390</v>
      </c>
      <c r="C22497" t="s">
        <v>80391</v>
      </c>
      <c r="D22497" t="s">
        <v>65</v>
      </c>
      <c r="E22497" t="s">
        <v>14</v>
      </c>
      <c r="F22497" t="s">
        <v>33</v>
      </c>
      <c r="G22497">
        <v>4</v>
      </c>
      <c r="H22497" t="s">
        <v>2426</v>
      </c>
      <c r="I22497" t="s">
        <v>2426</v>
      </c>
      <c r="K22497" t="b">
        <f>IFERROR(VLOOKUP(F22497,english_mapping!A:B,2,FALSE),"NA")</f>
        <v>0</v>
      </c>
      <c r="L22497" t="str">
        <f t="shared" si="351"/>
        <v>Mobile</v>
      </c>
    </row>
    <row r="22498" spans="1:12" x14ac:dyDescent="0.25">
      <c r="A22498" t="s">
        <v>80392</v>
      </c>
      <c r="B22498" t="s">
        <v>80393</v>
      </c>
      <c r="C22498" t="s">
        <v>80394</v>
      </c>
      <c r="D22498" t="s">
        <v>38</v>
      </c>
      <c r="E22498" t="s">
        <v>14</v>
      </c>
      <c r="F22498" t="s">
        <v>21</v>
      </c>
      <c r="G22498" t="s">
        <v>101</v>
      </c>
      <c r="H22498" t="s">
        <v>706</v>
      </c>
      <c r="I22498" t="s">
        <v>80395</v>
      </c>
      <c r="J22498" s="1">
        <v>39814</v>
      </c>
      <c r="K22498" t="b">
        <f>IFERROR(VLOOKUP(F22498,english_mapping!A:B,2,FALSE),"NA")</f>
        <v>1</v>
      </c>
      <c r="L22498" t="str">
        <f t="shared" si="351"/>
        <v>Software</v>
      </c>
    </row>
    <row r="22499" spans="1:12" x14ac:dyDescent="0.25">
      <c r="A22499" t="s">
        <v>80396</v>
      </c>
      <c r="B22499" t="s">
        <v>80397</v>
      </c>
      <c r="D22499" t="s">
        <v>80398</v>
      </c>
      <c r="E22499" t="s">
        <v>14</v>
      </c>
      <c r="F22499" t="s">
        <v>21</v>
      </c>
      <c r="G22499" t="s">
        <v>59</v>
      </c>
      <c r="H22499" t="s">
        <v>90</v>
      </c>
      <c r="I22499" t="s">
        <v>90</v>
      </c>
      <c r="J22499" s="1">
        <v>41643</v>
      </c>
      <c r="K22499" t="b">
        <f>IFERROR(VLOOKUP(F22499,english_mapping!A:B,2,FALSE),"NA")</f>
        <v>1</v>
      </c>
      <c r="L22499" t="str">
        <f t="shared" si="351"/>
        <v>Advertising</v>
      </c>
    </row>
    <row r="22500" spans="1:12" x14ac:dyDescent="0.25">
      <c r="A22500" t="s">
        <v>80399</v>
      </c>
      <c r="B22500" t="s">
        <v>80400</v>
      </c>
      <c r="C22500" t="s">
        <v>80401</v>
      </c>
      <c r="D22500" t="s">
        <v>80402</v>
      </c>
      <c r="E22500" t="s">
        <v>109</v>
      </c>
      <c r="F22500" t="s">
        <v>21</v>
      </c>
      <c r="G22500" t="s">
        <v>59</v>
      </c>
      <c r="H22500" t="s">
        <v>90</v>
      </c>
      <c r="I22500" t="s">
        <v>375</v>
      </c>
      <c r="J22500" s="1">
        <v>37987</v>
      </c>
      <c r="K22500" t="b">
        <f>IFERROR(VLOOKUP(F22500,english_mapping!A:B,2,FALSE),"NA")</f>
        <v>1</v>
      </c>
      <c r="L22500" t="str">
        <f t="shared" si="351"/>
        <v>Career Management</v>
      </c>
    </row>
    <row r="22501" spans="1:12" x14ac:dyDescent="0.25">
      <c r="A22501" t="s">
        <v>80403</v>
      </c>
      <c r="B22501" t="s">
        <v>80404</v>
      </c>
      <c r="C22501" t="s">
        <v>80405</v>
      </c>
      <c r="D22501" t="s">
        <v>80406</v>
      </c>
      <c r="E22501" t="s">
        <v>14</v>
      </c>
      <c r="F22501" t="s">
        <v>21</v>
      </c>
      <c r="G22501" t="s">
        <v>59</v>
      </c>
      <c r="H22501" t="s">
        <v>60</v>
      </c>
      <c r="I22501" t="s">
        <v>238</v>
      </c>
      <c r="J22501" s="1">
        <v>41640</v>
      </c>
      <c r="K22501" t="b">
        <f>IFERROR(VLOOKUP(F22501,english_mapping!A:B,2,FALSE),"NA")</f>
        <v>1</v>
      </c>
      <c r="L22501" t="str">
        <f t="shared" si="351"/>
        <v>E-Commerce</v>
      </c>
    </row>
    <row r="22502" spans="1:12" x14ac:dyDescent="0.25">
      <c r="A22502" t="s">
        <v>80407</v>
      </c>
      <c r="B22502" t="s">
        <v>80408</v>
      </c>
      <c r="C22502" t="s">
        <v>80409</v>
      </c>
      <c r="D22502" t="s">
        <v>51</v>
      </c>
      <c r="E22502" t="s">
        <v>14</v>
      </c>
      <c r="F22502" t="s">
        <v>21</v>
      </c>
      <c r="G22502" t="s">
        <v>1105</v>
      </c>
      <c r="H22502" t="s">
        <v>1106</v>
      </c>
      <c r="I22502" t="s">
        <v>23985</v>
      </c>
      <c r="J22502" s="1">
        <v>38718</v>
      </c>
      <c r="K22502" t="b">
        <f>IFERROR(VLOOKUP(F22502,english_mapping!A:B,2,FALSE),"NA")</f>
        <v>1</v>
      </c>
      <c r="L22502" t="str">
        <f t="shared" si="351"/>
        <v>Biotechnology</v>
      </c>
    </row>
    <row r="22503" spans="1:12" x14ac:dyDescent="0.25">
      <c r="A22503" t="s">
        <v>80410</v>
      </c>
      <c r="B22503" t="s">
        <v>80411</v>
      </c>
      <c r="D22503" t="s">
        <v>178</v>
      </c>
      <c r="E22503" t="s">
        <v>14</v>
      </c>
      <c r="F22503" t="s">
        <v>21</v>
      </c>
      <c r="G22503" t="s">
        <v>1335</v>
      </c>
      <c r="H22503" t="s">
        <v>243</v>
      </c>
      <c r="I22503" t="s">
        <v>3542</v>
      </c>
      <c r="J22503" s="1">
        <v>41736</v>
      </c>
      <c r="K22503" t="b">
        <f>IFERROR(VLOOKUP(F22503,english_mapping!A:B,2,FALSE),"NA")</f>
        <v>1</v>
      </c>
      <c r="L22503" t="str">
        <f t="shared" si="351"/>
        <v>Hospitality</v>
      </c>
    </row>
    <row r="22504" spans="1:12" x14ac:dyDescent="0.25">
      <c r="A22504" t="s">
        <v>80412</v>
      </c>
      <c r="B22504" t="s">
        <v>80413</v>
      </c>
      <c r="D22504" t="s">
        <v>356</v>
      </c>
      <c r="E22504" t="s">
        <v>14</v>
      </c>
      <c r="F22504" t="s">
        <v>21</v>
      </c>
      <c r="G22504" t="s">
        <v>822</v>
      </c>
      <c r="H22504" t="s">
        <v>823</v>
      </c>
      <c r="I22504" t="s">
        <v>5059</v>
      </c>
      <c r="J22504" t="s">
        <v>80414</v>
      </c>
      <c r="K22504" t="b">
        <f>IFERROR(VLOOKUP(F22504,english_mapping!A:B,2,FALSE),"NA")</f>
        <v>1</v>
      </c>
      <c r="L22504" t="str">
        <f t="shared" si="351"/>
        <v>Manufacturing</v>
      </c>
    </row>
    <row r="22505" spans="1:12" x14ac:dyDescent="0.25">
      <c r="A22505" t="s">
        <v>80415</v>
      </c>
      <c r="B22505" t="s">
        <v>80416</v>
      </c>
      <c r="C22505" t="s">
        <v>80417</v>
      </c>
      <c r="D22505" t="s">
        <v>32</v>
      </c>
      <c r="E22505" t="s">
        <v>14</v>
      </c>
      <c r="F22505" t="s">
        <v>21</v>
      </c>
      <c r="G22505" t="s">
        <v>655</v>
      </c>
      <c r="H22505" t="s">
        <v>656</v>
      </c>
      <c r="I22505" t="s">
        <v>656</v>
      </c>
      <c r="J22505" s="1">
        <v>40183</v>
      </c>
      <c r="K22505" t="b">
        <f>IFERROR(VLOOKUP(F22505,english_mapping!A:B,2,FALSE),"NA")</f>
        <v>1</v>
      </c>
      <c r="L22505" t="str">
        <f t="shared" si="351"/>
        <v>Curated Web</v>
      </c>
    </row>
    <row r="22506" spans="1:12" x14ac:dyDescent="0.25">
      <c r="A22506" t="s">
        <v>80418</v>
      </c>
      <c r="B22506" t="s">
        <v>80419</v>
      </c>
      <c r="C22506" t="s">
        <v>80420</v>
      </c>
      <c r="D22506" t="s">
        <v>80421</v>
      </c>
      <c r="E22506" t="s">
        <v>14</v>
      </c>
      <c r="J22506" s="1">
        <v>40909</v>
      </c>
      <c r="K22506" t="str">
        <f>IFERROR(VLOOKUP(F22506,english_mapping!A:B,2,FALSE),"NA")</f>
        <v>NA</v>
      </c>
      <c r="L22506" t="str">
        <f t="shared" si="351"/>
        <v>Big Data</v>
      </c>
    </row>
    <row r="22507" spans="1:12" x14ac:dyDescent="0.25">
      <c r="A22507" t="s">
        <v>80422</v>
      </c>
      <c r="B22507" t="s">
        <v>80423</v>
      </c>
      <c r="C22507" t="s">
        <v>80424</v>
      </c>
      <c r="D22507" t="s">
        <v>51</v>
      </c>
      <c r="E22507" t="s">
        <v>701</v>
      </c>
      <c r="F22507" t="s">
        <v>52</v>
      </c>
      <c r="G22507" t="s">
        <v>200</v>
      </c>
      <c r="H22507" t="s">
        <v>201</v>
      </c>
      <c r="I22507" t="s">
        <v>201</v>
      </c>
      <c r="J22507" s="1">
        <v>30317</v>
      </c>
      <c r="K22507" t="b">
        <f>IFERROR(VLOOKUP(F22507,english_mapping!A:B,2,FALSE),"NA")</f>
        <v>1</v>
      </c>
      <c r="L22507" t="str">
        <f t="shared" si="351"/>
        <v>Biotechnology</v>
      </c>
    </row>
    <row r="22508" spans="1:12" x14ac:dyDescent="0.25">
      <c r="A22508" t="s">
        <v>80425</v>
      </c>
      <c r="B22508" t="s">
        <v>80426</v>
      </c>
      <c r="C22508" t="s">
        <v>80427</v>
      </c>
      <c r="D22508" t="s">
        <v>38</v>
      </c>
      <c r="E22508" t="s">
        <v>205</v>
      </c>
      <c r="F22508" t="s">
        <v>21</v>
      </c>
      <c r="G22508" t="s">
        <v>59</v>
      </c>
      <c r="H22508" t="s">
        <v>60</v>
      </c>
      <c r="I22508" t="s">
        <v>269</v>
      </c>
      <c r="J22508" s="1">
        <v>36526</v>
      </c>
      <c r="K22508" t="b">
        <f>IFERROR(VLOOKUP(F22508,english_mapping!A:B,2,FALSE),"NA")</f>
        <v>1</v>
      </c>
      <c r="L22508" t="str">
        <f t="shared" si="351"/>
        <v>Software</v>
      </c>
    </row>
    <row r="22509" spans="1:12" x14ac:dyDescent="0.25">
      <c r="A22509" t="s">
        <v>80428</v>
      </c>
      <c r="B22509" t="s">
        <v>80429</v>
      </c>
      <c r="C22509" t="s">
        <v>80430</v>
      </c>
      <c r="D22509" t="s">
        <v>51</v>
      </c>
      <c r="E22509" t="s">
        <v>14</v>
      </c>
      <c r="F22509" t="s">
        <v>21</v>
      </c>
      <c r="G22509" t="s">
        <v>4078</v>
      </c>
      <c r="H22509" t="s">
        <v>4079</v>
      </c>
      <c r="I22509" t="s">
        <v>4080</v>
      </c>
      <c r="J22509" s="1">
        <v>41275</v>
      </c>
      <c r="K22509" t="b">
        <f>IFERROR(VLOOKUP(F22509,english_mapping!A:B,2,FALSE),"NA")</f>
        <v>1</v>
      </c>
      <c r="L22509" t="str">
        <f t="shared" si="351"/>
        <v>Biotechnology</v>
      </c>
    </row>
    <row r="22510" spans="1:12" x14ac:dyDescent="0.25">
      <c r="A22510" t="s">
        <v>80431</v>
      </c>
      <c r="B22510" t="s">
        <v>80432</v>
      </c>
      <c r="D22510" t="s">
        <v>3039</v>
      </c>
      <c r="E22510" t="s">
        <v>14</v>
      </c>
      <c r="F22510" t="s">
        <v>21</v>
      </c>
      <c r="G22510" t="s">
        <v>6276</v>
      </c>
      <c r="H22510" t="s">
        <v>6277</v>
      </c>
      <c r="I22510" t="s">
        <v>63950</v>
      </c>
      <c r="J22510" s="1">
        <v>40917</v>
      </c>
      <c r="K22510" t="b">
        <f>IFERROR(VLOOKUP(F22510,english_mapping!A:B,2,FALSE),"NA")</f>
        <v>1</v>
      </c>
      <c r="L22510" t="str">
        <f t="shared" si="351"/>
        <v>Medical</v>
      </c>
    </row>
    <row r="22511" spans="1:12" x14ac:dyDescent="0.25">
      <c r="A22511" t="s">
        <v>80433</v>
      </c>
      <c r="B22511" t="s">
        <v>80434</v>
      </c>
      <c r="C22511" t="s">
        <v>80435</v>
      </c>
      <c r="D22511" t="s">
        <v>1409</v>
      </c>
      <c r="E22511" t="s">
        <v>14</v>
      </c>
      <c r="F22511" t="s">
        <v>220</v>
      </c>
      <c r="G22511">
        <v>2</v>
      </c>
      <c r="H22511" t="s">
        <v>221</v>
      </c>
      <c r="I22511" t="s">
        <v>221</v>
      </c>
      <c r="J22511" s="1">
        <v>39814</v>
      </c>
      <c r="K22511" t="b">
        <f>IFERROR(VLOOKUP(F22511,english_mapping!A:B,2,FALSE),"NA")</f>
        <v>1</v>
      </c>
      <c r="L22511" t="str">
        <f t="shared" si="351"/>
        <v>Music</v>
      </c>
    </row>
    <row r="22512" spans="1:12" x14ac:dyDescent="0.25">
      <c r="A22512" t="s">
        <v>80436</v>
      </c>
      <c r="B22512" t="s">
        <v>80437</v>
      </c>
      <c r="C22512" t="s">
        <v>80438</v>
      </c>
      <c r="D22512" t="s">
        <v>80439</v>
      </c>
      <c r="E22512" t="s">
        <v>205</v>
      </c>
      <c r="F22512" t="s">
        <v>21</v>
      </c>
      <c r="G22512" t="s">
        <v>39</v>
      </c>
      <c r="H22512" t="s">
        <v>281</v>
      </c>
      <c r="I22512" t="s">
        <v>281</v>
      </c>
      <c r="J22512" s="1">
        <v>40189</v>
      </c>
      <c r="K22512" t="b">
        <f>IFERROR(VLOOKUP(F22512,english_mapping!A:B,2,FALSE),"NA")</f>
        <v>1</v>
      </c>
      <c r="L22512" t="str">
        <f t="shared" si="351"/>
        <v>Discounts</v>
      </c>
    </row>
    <row r="22513" spans="1:12" x14ac:dyDescent="0.25">
      <c r="A22513" t="s">
        <v>80440</v>
      </c>
      <c r="B22513" t="s">
        <v>80441</v>
      </c>
      <c r="C22513" t="s">
        <v>80442</v>
      </c>
      <c r="E22513" t="s">
        <v>14</v>
      </c>
      <c r="F22513" t="s">
        <v>321</v>
      </c>
      <c r="G22513">
        <v>9</v>
      </c>
      <c r="H22513" t="s">
        <v>322</v>
      </c>
      <c r="I22513" t="s">
        <v>322</v>
      </c>
      <c r="J22513" s="1">
        <v>36161</v>
      </c>
      <c r="K22513" t="b">
        <f>IFERROR(VLOOKUP(F22513,english_mapping!A:B,2,FALSE),"NA")</f>
        <v>0</v>
      </c>
      <c r="L22513">
        <f t="shared" si="351"/>
        <v>0</v>
      </c>
    </row>
    <row r="22514" spans="1:12" x14ac:dyDescent="0.25">
      <c r="A22514" t="s">
        <v>80443</v>
      </c>
      <c r="B22514" t="s">
        <v>80444</v>
      </c>
      <c r="C22514" t="s">
        <v>80445</v>
      </c>
      <c r="D22514" t="s">
        <v>32</v>
      </c>
      <c r="E22514" t="s">
        <v>701</v>
      </c>
      <c r="F22514" t="s">
        <v>21</v>
      </c>
      <c r="G22514" t="s">
        <v>379</v>
      </c>
      <c r="H22514" t="s">
        <v>380</v>
      </c>
      <c r="I22514" t="s">
        <v>380</v>
      </c>
      <c r="J22514" s="1">
        <v>8767</v>
      </c>
      <c r="K22514" t="b">
        <f>IFERROR(VLOOKUP(F22514,english_mapping!A:B,2,FALSE),"NA")</f>
        <v>1</v>
      </c>
      <c r="L22514" t="str">
        <f t="shared" si="351"/>
        <v>Curated Web</v>
      </c>
    </row>
    <row r="22515" spans="1:12" x14ac:dyDescent="0.25">
      <c r="A22515" t="s">
        <v>80446</v>
      </c>
      <c r="B22515" t="s">
        <v>80447</v>
      </c>
      <c r="C22515" t="s">
        <v>80448</v>
      </c>
      <c r="D22515" t="s">
        <v>51</v>
      </c>
      <c r="E22515" t="s">
        <v>205</v>
      </c>
      <c r="F22515" t="s">
        <v>21</v>
      </c>
      <c r="G22515" t="s">
        <v>59</v>
      </c>
      <c r="H22515" t="s">
        <v>90</v>
      </c>
      <c r="I22515" t="s">
        <v>90</v>
      </c>
      <c r="K22515" t="b">
        <f>IFERROR(VLOOKUP(F22515,english_mapping!A:B,2,FALSE),"NA")</f>
        <v>1</v>
      </c>
      <c r="L22515" t="str">
        <f t="shared" si="351"/>
        <v>Biotechnology</v>
      </c>
    </row>
    <row r="22516" spans="1:12" x14ac:dyDescent="0.25">
      <c r="A22516" t="s">
        <v>80449</v>
      </c>
      <c r="B22516" t="s">
        <v>80450</v>
      </c>
      <c r="C22516" t="s">
        <v>80451</v>
      </c>
      <c r="D22516" t="s">
        <v>666</v>
      </c>
      <c r="E22516" t="s">
        <v>14</v>
      </c>
      <c r="F22516" t="s">
        <v>21</v>
      </c>
      <c r="G22516" t="s">
        <v>154</v>
      </c>
      <c r="H22516" t="s">
        <v>242</v>
      </c>
      <c r="I22516" t="s">
        <v>326</v>
      </c>
      <c r="K22516" t="b">
        <f>IFERROR(VLOOKUP(F22516,english_mapping!A:B,2,FALSE),"NA")</f>
        <v>1</v>
      </c>
      <c r="L22516" t="str">
        <f t="shared" si="351"/>
        <v>Technology</v>
      </c>
    </row>
    <row r="22517" spans="1:12" x14ac:dyDescent="0.25">
      <c r="A22517" t="s">
        <v>80452</v>
      </c>
      <c r="B22517" t="s">
        <v>80453</v>
      </c>
      <c r="C22517" t="s">
        <v>80454</v>
      </c>
      <c r="D22517" t="s">
        <v>731</v>
      </c>
      <c r="E22517" t="s">
        <v>14</v>
      </c>
      <c r="F22517" t="s">
        <v>21</v>
      </c>
      <c r="G22517" t="s">
        <v>131</v>
      </c>
      <c r="H22517" t="s">
        <v>132</v>
      </c>
      <c r="I22517" t="s">
        <v>4415</v>
      </c>
      <c r="J22517" s="1">
        <v>36892</v>
      </c>
      <c r="K22517" t="b">
        <f>IFERROR(VLOOKUP(F22517,english_mapping!A:B,2,FALSE),"NA")</f>
        <v>1</v>
      </c>
      <c r="L22517" t="str">
        <f t="shared" si="351"/>
        <v>Finance</v>
      </c>
    </row>
    <row r="22518" spans="1:12" x14ac:dyDescent="0.25">
      <c r="A22518" t="s">
        <v>80455</v>
      </c>
      <c r="B22518" t="s">
        <v>80456</v>
      </c>
      <c r="C22518" t="s">
        <v>80457</v>
      </c>
      <c r="D22518" t="s">
        <v>80458</v>
      </c>
      <c r="E22518" t="s">
        <v>14</v>
      </c>
      <c r="F22518" t="s">
        <v>21</v>
      </c>
      <c r="G22518" t="s">
        <v>101</v>
      </c>
      <c r="H22518" t="s">
        <v>102</v>
      </c>
      <c r="I22518" t="s">
        <v>103</v>
      </c>
      <c r="J22518" s="1">
        <v>40179</v>
      </c>
      <c r="K22518" t="b">
        <f>IFERROR(VLOOKUP(F22518,english_mapping!A:B,2,FALSE),"NA")</f>
        <v>1</v>
      </c>
      <c r="L22518" t="str">
        <f t="shared" si="351"/>
        <v>Advertising</v>
      </c>
    </row>
    <row r="22519" spans="1:12" x14ac:dyDescent="0.25">
      <c r="A22519" t="s">
        <v>80459</v>
      </c>
      <c r="B22519" t="s">
        <v>80460</v>
      </c>
      <c r="C22519" t="s">
        <v>80461</v>
      </c>
      <c r="D22519" t="s">
        <v>2129</v>
      </c>
      <c r="E22519" t="s">
        <v>14</v>
      </c>
      <c r="K22519" t="str">
        <f>IFERROR(VLOOKUP(F22519,english_mapping!A:B,2,FALSE),"NA")</f>
        <v>NA</v>
      </c>
      <c r="L22519" t="str">
        <f t="shared" si="351"/>
        <v>Nanotechnology</v>
      </c>
    </row>
    <row r="22520" spans="1:12" x14ac:dyDescent="0.25">
      <c r="A22520" t="s">
        <v>80462</v>
      </c>
      <c r="B22520" t="s">
        <v>80463</v>
      </c>
      <c r="C22520" t="s">
        <v>80464</v>
      </c>
      <c r="D22520" t="s">
        <v>1433</v>
      </c>
      <c r="E22520" t="s">
        <v>109</v>
      </c>
      <c r="F22520" t="s">
        <v>21</v>
      </c>
      <c r="G22520" t="s">
        <v>101</v>
      </c>
      <c r="H22520" t="s">
        <v>102</v>
      </c>
      <c r="I22520" t="s">
        <v>103</v>
      </c>
      <c r="J22520" s="1">
        <v>37257</v>
      </c>
      <c r="K22520" t="b">
        <f>IFERROR(VLOOKUP(F22520,english_mapping!A:B,2,FALSE),"NA")</f>
        <v>1</v>
      </c>
      <c r="L22520" t="str">
        <f t="shared" si="351"/>
        <v>Web Hosting</v>
      </c>
    </row>
    <row r="22521" spans="1:12" x14ac:dyDescent="0.25">
      <c r="A22521" t="s">
        <v>80465</v>
      </c>
      <c r="B22521" t="s">
        <v>80466</v>
      </c>
      <c r="D22521" t="s">
        <v>38</v>
      </c>
      <c r="E22521" t="s">
        <v>14</v>
      </c>
      <c r="F22521" t="s">
        <v>712</v>
      </c>
      <c r="G22521">
        <v>5</v>
      </c>
      <c r="H22521" t="s">
        <v>713</v>
      </c>
      <c r="I22521" t="s">
        <v>713</v>
      </c>
      <c r="J22521" s="1">
        <v>37622</v>
      </c>
      <c r="K22521" t="b">
        <f>IFERROR(VLOOKUP(F22521,english_mapping!A:B,2,FALSE),"NA")</f>
        <v>0</v>
      </c>
      <c r="L22521" t="str">
        <f t="shared" si="351"/>
        <v>Software</v>
      </c>
    </row>
    <row r="22522" spans="1:12" x14ac:dyDescent="0.25">
      <c r="A22522" t="s">
        <v>80467</v>
      </c>
      <c r="B22522" t="s">
        <v>80468</v>
      </c>
      <c r="C22522" t="s">
        <v>80469</v>
      </c>
      <c r="E22522" t="s">
        <v>14</v>
      </c>
      <c r="F22522" t="s">
        <v>124</v>
      </c>
      <c r="G22522" t="s">
        <v>125</v>
      </c>
      <c r="H22522" t="s">
        <v>126</v>
      </c>
      <c r="I22522" t="s">
        <v>126</v>
      </c>
      <c r="K22522" t="b">
        <f>IFERROR(VLOOKUP(F22522,english_mapping!A:B,2,FALSE),"NA")</f>
        <v>1</v>
      </c>
      <c r="L22522">
        <f t="shared" si="351"/>
        <v>0</v>
      </c>
    </row>
    <row r="22523" spans="1:12" x14ac:dyDescent="0.25">
      <c r="A22523" t="s">
        <v>80470</v>
      </c>
      <c r="B22523" t="s">
        <v>80471</v>
      </c>
      <c r="C22523" t="s">
        <v>80472</v>
      </c>
      <c r="D22523" t="s">
        <v>780</v>
      </c>
      <c r="E22523" t="s">
        <v>14</v>
      </c>
      <c r="F22523" t="s">
        <v>21</v>
      </c>
      <c r="G22523" t="s">
        <v>77</v>
      </c>
      <c r="H22523" t="s">
        <v>610</v>
      </c>
      <c r="I22523" t="s">
        <v>610</v>
      </c>
      <c r="K22523" t="b">
        <f>IFERROR(VLOOKUP(F22523,english_mapping!A:B,2,FALSE),"NA")</f>
        <v>1</v>
      </c>
      <c r="L22523" t="str">
        <f t="shared" si="351"/>
        <v>Clean Technology</v>
      </c>
    </row>
    <row r="22524" spans="1:12" x14ac:dyDescent="0.25">
      <c r="A22524" t="s">
        <v>80473</v>
      </c>
      <c r="B22524" t="s">
        <v>80474</v>
      </c>
      <c r="C22524" t="s">
        <v>80475</v>
      </c>
      <c r="D22524" t="s">
        <v>51</v>
      </c>
      <c r="E22524" t="s">
        <v>14</v>
      </c>
      <c r="F22524" t="s">
        <v>4070</v>
      </c>
      <c r="G22524">
        <v>4</v>
      </c>
      <c r="H22524" t="s">
        <v>2426</v>
      </c>
      <c r="I22524" t="s">
        <v>59340</v>
      </c>
      <c r="J22524" s="1">
        <v>35431</v>
      </c>
      <c r="K22524" t="b">
        <f>IFERROR(VLOOKUP(F22524,english_mapping!A:B,2,FALSE),"NA")</f>
        <v>0</v>
      </c>
      <c r="L22524" t="str">
        <f t="shared" si="351"/>
        <v>Biotechnology</v>
      </c>
    </row>
    <row r="22525" spans="1:12" x14ac:dyDescent="0.25">
      <c r="A22525" t="s">
        <v>80476</v>
      </c>
      <c r="B22525" t="s">
        <v>80477</v>
      </c>
      <c r="E22525" t="s">
        <v>109</v>
      </c>
      <c r="K22525" t="str">
        <f>IFERROR(VLOOKUP(F22525,english_mapping!A:B,2,FALSE),"NA")</f>
        <v>NA</v>
      </c>
      <c r="L22525">
        <f t="shared" si="351"/>
        <v>0</v>
      </c>
    </row>
    <row r="22526" spans="1:12" x14ac:dyDescent="0.25">
      <c r="A22526" t="s">
        <v>80478</v>
      </c>
      <c r="B22526" t="s">
        <v>80479</v>
      </c>
      <c r="C22526" t="s">
        <v>80480</v>
      </c>
      <c r="D22526" t="s">
        <v>38</v>
      </c>
      <c r="E22526" t="s">
        <v>14</v>
      </c>
      <c r="F22526" t="s">
        <v>21</v>
      </c>
      <c r="G22526" t="s">
        <v>59</v>
      </c>
      <c r="H22526" t="s">
        <v>60</v>
      </c>
      <c r="I22526" t="s">
        <v>66</v>
      </c>
      <c r="J22526" s="1">
        <v>39083</v>
      </c>
      <c r="K22526" t="b">
        <f>IFERROR(VLOOKUP(F22526,english_mapping!A:B,2,FALSE),"NA")</f>
        <v>1</v>
      </c>
      <c r="L22526" t="str">
        <f t="shared" si="351"/>
        <v>Software</v>
      </c>
    </row>
    <row r="22527" spans="1:12" x14ac:dyDescent="0.25">
      <c r="A22527" t="s">
        <v>80481</v>
      </c>
      <c r="B22527" t="s">
        <v>80482</v>
      </c>
      <c r="C22527" t="s">
        <v>80483</v>
      </c>
      <c r="D22527" t="s">
        <v>80484</v>
      </c>
      <c r="E22527" t="s">
        <v>14</v>
      </c>
      <c r="F22527" t="s">
        <v>21</v>
      </c>
      <c r="G22527" t="s">
        <v>154</v>
      </c>
      <c r="H22527" t="s">
        <v>242</v>
      </c>
      <c r="I22527" t="s">
        <v>326</v>
      </c>
      <c r="J22527" s="1">
        <v>41644</v>
      </c>
      <c r="K22527" t="b">
        <f>IFERROR(VLOOKUP(F22527,english_mapping!A:B,2,FALSE),"NA")</f>
        <v>1</v>
      </c>
      <c r="L22527" t="str">
        <f t="shared" si="351"/>
        <v>Artificial Intelligence</v>
      </c>
    </row>
    <row r="22528" spans="1:12" x14ac:dyDescent="0.25">
      <c r="A22528" t="s">
        <v>80485</v>
      </c>
      <c r="B22528" t="s">
        <v>80486</v>
      </c>
      <c r="C22528" t="s">
        <v>37152</v>
      </c>
      <c r="D22528" t="s">
        <v>666</v>
      </c>
      <c r="E22528" t="s">
        <v>205</v>
      </c>
      <c r="F22528" t="s">
        <v>220</v>
      </c>
      <c r="G22528">
        <v>4</v>
      </c>
      <c r="H22528" t="s">
        <v>867</v>
      </c>
      <c r="I22528" t="s">
        <v>867</v>
      </c>
      <c r="K22528" t="b">
        <f>IFERROR(VLOOKUP(F22528,english_mapping!A:B,2,FALSE),"NA")</f>
        <v>1</v>
      </c>
      <c r="L22528" t="str">
        <f t="shared" si="351"/>
        <v>Technology</v>
      </c>
    </row>
    <row r="22529" spans="1:12" x14ac:dyDescent="0.25">
      <c r="A22529" t="s">
        <v>80487</v>
      </c>
      <c r="B22529" t="s">
        <v>80488</v>
      </c>
      <c r="C22529" t="s">
        <v>80489</v>
      </c>
      <c r="D22529" t="s">
        <v>51</v>
      </c>
      <c r="E22529" t="s">
        <v>701</v>
      </c>
      <c r="F22529" t="s">
        <v>220</v>
      </c>
      <c r="G22529">
        <v>7</v>
      </c>
      <c r="H22529" t="s">
        <v>292</v>
      </c>
      <c r="I22529" t="s">
        <v>292</v>
      </c>
      <c r="J22529" s="1">
        <v>31778</v>
      </c>
      <c r="K22529" t="b">
        <f>IFERROR(VLOOKUP(F22529,english_mapping!A:B,2,FALSE),"NA")</f>
        <v>1</v>
      </c>
      <c r="L22529" t="str">
        <f t="shared" si="351"/>
        <v>Biotechnology</v>
      </c>
    </row>
    <row r="22530" spans="1:12" x14ac:dyDescent="0.25">
      <c r="A22530" t="s">
        <v>80490</v>
      </c>
      <c r="B22530" t="s">
        <v>80491</v>
      </c>
      <c r="C22530" t="s">
        <v>80492</v>
      </c>
      <c r="D22530" t="s">
        <v>51</v>
      </c>
      <c r="E22530" t="s">
        <v>14</v>
      </c>
      <c r="F22530" t="s">
        <v>21</v>
      </c>
      <c r="G22530" t="s">
        <v>4078</v>
      </c>
      <c r="H22530" t="s">
        <v>12758</v>
      </c>
      <c r="I22530" t="s">
        <v>61129</v>
      </c>
      <c r="J22530" s="1">
        <v>35796</v>
      </c>
      <c r="K22530" t="b">
        <f>IFERROR(VLOOKUP(F22530,english_mapping!A:B,2,FALSE),"NA")</f>
        <v>1</v>
      </c>
      <c r="L22530" t="str">
        <f t="shared" si="351"/>
        <v>Biotechnology</v>
      </c>
    </row>
    <row r="22531" spans="1:12" x14ac:dyDescent="0.25">
      <c r="A22531" t="s">
        <v>80493</v>
      </c>
      <c r="B22531" t="s">
        <v>80494</v>
      </c>
      <c r="C22531" t="s">
        <v>80495</v>
      </c>
      <c r="D22531" t="s">
        <v>80496</v>
      </c>
      <c r="E22531" t="s">
        <v>14</v>
      </c>
      <c r="F22531" t="s">
        <v>21</v>
      </c>
      <c r="G22531" t="s">
        <v>1105</v>
      </c>
      <c r="H22531" t="s">
        <v>1106</v>
      </c>
      <c r="I22531" t="s">
        <v>1196</v>
      </c>
      <c r="J22531" s="1">
        <v>36892</v>
      </c>
      <c r="K22531" t="b">
        <f>IFERROR(VLOOKUP(F22531,english_mapping!A:B,2,FALSE),"NA")</f>
        <v>1</v>
      </c>
      <c r="L22531" t="str">
        <f t="shared" si="351"/>
        <v>Health and Wellness</v>
      </c>
    </row>
    <row r="22532" spans="1:12" x14ac:dyDescent="0.25">
      <c r="A22532" t="s">
        <v>80497</v>
      </c>
      <c r="B22532" t="s">
        <v>80498</v>
      </c>
      <c r="C22532" t="s">
        <v>80499</v>
      </c>
      <c r="D22532" t="s">
        <v>80500</v>
      </c>
      <c r="E22532" t="s">
        <v>205</v>
      </c>
      <c r="K22532" t="str">
        <f>IFERROR(VLOOKUP(F22532,english_mapping!A:B,2,FALSE),"NA")</f>
        <v>NA</v>
      </c>
      <c r="L22532" t="str">
        <f t="shared" ref="L22532:L22595" si="352">IFERROR(LEFT(D22532,(FIND("|",D22532))-1),D22532)</f>
        <v>Biotechnology</v>
      </c>
    </row>
    <row r="22533" spans="1:12" x14ac:dyDescent="0.25">
      <c r="A22533" t="s">
        <v>80501</v>
      </c>
      <c r="B22533" t="s">
        <v>80502</v>
      </c>
      <c r="C22533" t="s">
        <v>80503</v>
      </c>
      <c r="D22533" t="s">
        <v>80504</v>
      </c>
      <c r="E22533" t="s">
        <v>14</v>
      </c>
      <c r="F22533" t="s">
        <v>21</v>
      </c>
      <c r="G22533" t="s">
        <v>59</v>
      </c>
      <c r="H22533" t="s">
        <v>1249</v>
      </c>
      <c r="I22533" t="s">
        <v>1249</v>
      </c>
      <c r="J22533" s="1">
        <v>40544</v>
      </c>
      <c r="K22533" t="b">
        <f>IFERROR(VLOOKUP(F22533,english_mapping!A:B,2,FALSE),"NA")</f>
        <v>1</v>
      </c>
      <c r="L22533" t="str">
        <f t="shared" si="352"/>
        <v>Health and Wellness</v>
      </c>
    </row>
    <row r="22534" spans="1:12" x14ac:dyDescent="0.25">
      <c r="A22534" t="s">
        <v>80505</v>
      </c>
      <c r="B22534" t="s">
        <v>80506</v>
      </c>
      <c r="C22534" t="s">
        <v>80507</v>
      </c>
      <c r="D22534" t="s">
        <v>79842</v>
      </c>
      <c r="E22534" t="s">
        <v>14</v>
      </c>
      <c r="F22534" t="s">
        <v>21</v>
      </c>
      <c r="G22534" t="s">
        <v>1035</v>
      </c>
      <c r="H22534" t="s">
        <v>1059</v>
      </c>
      <c r="I22534" t="s">
        <v>1059</v>
      </c>
      <c r="J22534" s="1">
        <v>40544</v>
      </c>
      <c r="K22534" t="b">
        <f>IFERROR(VLOOKUP(F22534,english_mapping!A:B,2,FALSE),"NA")</f>
        <v>1</v>
      </c>
      <c r="L22534" t="str">
        <f t="shared" si="352"/>
        <v>Apps</v>
      </c>
    </row>
    <row r="22535" spans="1:12" x14ac:dyDescent="0.25">
      <c r="A22535" t="s">
        <v>80508</v>
      </c>
      <c r="B22535" t="s">
        <v>80509</v>
      </c>
      <c r="C22535" t="s">
        <v>80510</v>
      </c>
      <c r="E22535" t="s">
        <v>205</v>
      </c>
      <c r="F22535" t="s">
        <v>124</v>
      </c>
      <c r="G22535" t="s">
        <v>325</v>
      </c>
      <c r="H22535" t="s">
        <v>126</v>
      </c>
      <c r="I22535" t="s">
        <v>326</v>
      </c>
      <c r="K22535" t="b">
        <f>IFERROR(VLOOKUP(F22535,english_mapping!A:B,2,FALSE),"NA")</f>
        <v>1</v>
      </c>
      <c r="L22535">
        <f t="shared" si="352"/>
        <v>0</v>
      </c>
    </row>
    <row r="22536" spans="1:12" x14ac:dyDescent="0.25">
      <c r="A22536" t="s">
        <v>80511</v>
      </c>
      <c r="B22536" t="s">
        <v>80512</v>
      </c>
      <c r="C22536" t="s">
        <v>80513</v>
      </c>
      <c r="D22536" t="s">
        <v>644</v>
      </c>
      <c r="E22536" t="s">
        <v>14</v>
      </c>
      <c r="F22536" t="s">
        <v>21</v>
      </c>
      <c r="G22536" t="s">
        <v>6276</v>
      </c>
      <c r="H22536" t="s">
        <v>6591</v>
      </c>
      <c r="I22536" t="s">
        <v>6591</v>
      </c>
      <c r="J22536" s="1">
        <v>39814</v>
      </c>
      <c r="K22536" t="b">
        <f>IFERROR(VLOOKUP(F22536,english_mapping!A:B,2,FALSE),"NA")</f>
        <v>1</v>
      </c>
      <c r="L22536" t="str">
        <f t="shared" si="352"/>
        <v>Biotechnology</v>
      </c>
    </row>
    <row r="22537" spans="1:12" x14ac:dyDescent="0.25">
      <c r="A22537" t="s">
        <v>80514</v>
      </c>
      <c r="B22537" t="s">
        <v>80515</v>
      </c>
      <c r="C22537" t="s">
        <v>80516</v>
      </c>
      <c r="D22537" t="s">
        <v>51</v>
      </c>
      <c r="E22537" t="s">
        <v>109</v>
      </c>
      <c r="F22537" t="s">
        <v>21</v>
      </c>
      <c r="G22537" t="s">
        <v>59</v>
      </c>
      <c r="H22537" t="s">
        <v>60</v>
      </c>
      <c r="I22537" t="s">
        <v>4214</v>
      </c>
      <c r="J22537" s="1">
        <v>40488</v>
      </c>
      <c r="K22537" t="b">
        <f>IFERROR(VLOOKUP(F22537,english_mapping!A:B,2,FALSE),"NA")</f>
        <v>1</v>
      </c>
      <c r="L22537" t="str">
        <f t="shared" si="352"/>
        <v>Biotechnology</v>
      </c>
    </row>
    <row r="22538" spans="1:12" x14ac:dyDescent="0.25">
      <c r="A22538" t="s">
        <v>80517</v>
      </c>
      <c r="B22538" t="s">
        <v>80518</v>
      </c>
      <c r="C22538" t="s">
        <v>80519</v>
      </c>
      <c r="D22538" t="s">
        <v>11602</v>
      </c>
      <c r="E22538" t="s">
        <v>14</v>
      </c>
      <c r="F22538" t="s">
        <v>52</v>
      </c>
      <c r="G22538" t="s">
        <v>200</v>
      </c>
      <c r="H22538" t="s">
        <v>201</v>
      </c>
      <c r="I22538" t="s">
        <v>201</v>
      </c>
      <c r="J22538" s="1">
        <v>40920</v>
      </c>
      <c r="K22538" t="b">
        <f>IFERROR(VLOOKUP(F22538,english_mapping!A:B,2,FALSE),"NA")</f>
        <v>1</v>
      </c>
      <c r="L22538" t="str">
        <f t="shared" si="352"/>
        <v>Health Care Information Technology</v>
      </c>
    </row>
    <row r="22539" spans="1:12" x14ac:dyDescent="0.25">
      <c r="A22539" t="s">
        <v>80520</v>
      </c>
      <c r="B22539" t="s">
        <v>80521</v>
      </c>
      <c r="C22539" t="s">
        <v>80522</v>
      </c>
      <c r="D22539" t="s">
        <v>80523</v>
      </c>
      <c r="E22539" t="s">
        <v>14</v>
      </c>
      <c r="F22539" t="s">
        <v>408</v>
      </c>
      <c r="G22539">
        <v>40</v>
      </c>
      <c r="H22539" t="s">
        <v>1001</v>
      </c>
      <c r="I22539" t="s">
        <v>1001</v>
      </c>
      <c r="J22539" t="s">
        <v>28448</v>
      </c>
      <c r="K22539" t="b">
        <f>IFERROR(VLOOKUP(F22539,english_mapping!A:B,2,FALSE),"NA")</f>
        <v>0</v>
      </c>
      <c r="L22539" t="str">
        <f t="shared" si="352"/>
        <v>Crowdsourcing</v>
      </c>
    </row>
    <row r="22540" spans="1:12" x14ac:dyDescent="0.25">
      <c r="A22540" t="s">
        <v>80524</v>
      </c>
      <c r="B22540" t="s">
        <v>80525</v>
      </c>
      <c r="C22540" t="s">
        <v>80526</v>
      </c>
      <c r="D22540" t="s">
        <v>5511</v>
      </c>
      <c r="E22540" t="s">
        <v>109</v>
      </c>
      <c r="F22540" t="s">
        <v>21</v>
      </c>
      <c r="G22540" t="s">
        <v>59</v>
      </c>
      <c r="H22540" t="s">
        <v>90</v>
      </c>
      <c r="I22540" t="s">
        <v>352</v>
      </c>
      <c r="J22540" s="1">
        <v>38723</v>
      </c>
      <c r="K22540" t="b">
        <f>IFERROR(VLOOKUP(F22540,english_mapping!A:B,2,FALSE),"NA")</f>
        <v>1</v>
      </c>
      <c r="L22540" t="str">
        <f t="shared" si="352"/>
        <v>Curated Web</v>
      </c>
    </row>
    <row r="22541" spans="1:12" x14ac:dyDescent="0.25">
      <c r="A22541" t="s">
        <v>80527</v>
      </c>
      <c r="B22541" t="s">
        <v>80528</v>
      </c>
      <c r="C22541" t="s">
        <v>80529</v>
      </c>
      <c r="D22541" t="s">
        <v>58</v>
      </c>
      <c r="E22541" t="s">
        <v>14</v>
      </c>
      <c r="F22541" t="s">
        <v>52</v>
      </c>
      <c r="G22541" t="s">
        <v>3417</v>
      </c>
      <c r="H22541" t="s">
        <v>3418</v>
      </c>
      <c r="I22541" t="s">
        <v>8500</v>
      </c>
      <c r="J22541" s="1">
        <v>39814</v>
      </c>
      <c r="K22541" t="b">
        <f>IFERROR(VLOOKUP(F22541,english_mapping!A:B,2,FALSE),"NA")</f>
        <v>1</v>
      </c>
      <c r="L22541" t="str">
        <f t="shared" si="352"/>
        <v>Analytics</v>
      </c>
    </row>
    <row r="22542" spans="1:12" x14ac:dyDescent="0.25">
      <c r="A22542" t="s">
        <v>80530</v>
      </c>
      <c r="B22542" t="s">
        <v>80531</v>
      </c>
      <c r="C22542" t="s">
        <v>80532</v>
      </c>
      <c r="D22542" t="s">
        <v>51</v>
      </c>
      <c r="E22542" t="s">
        <v>109</v>
      </c>
      <c r="F22542" t="s">
        <v>21</v>
      </c>
      <c r="G22542" t="s">
        <v>59</v>
      </c>
      <c r="H22542" t="s">
        <v>60</v>
      </c>
      <c r="I22542" t="s">
        <v>61</v>
      </c>
      <c r="J22542" s="1">
        <v>39816</v>
      </c>
      <c r="K22542" t="b">
        <f>IFERROR(VLOOKUP(F22542,english_mapping!A:B,2,FALSE),"NA")</f>
        <v>1</v>
      </c>
      <c r="L22542" t="str">
        <f t="shared" si="352"/>
        <v>Biotechnology</v>
      </c>
    </row>
    <row r="22543" spans="1:12" x14ac:dyDescent="0.25">
      <c r="A22543" t="s">
        <v>80533</v>
      </c>
      <c r="B22543" t="s">
        <v>80534</v>
      </c>
      <c r="C22543" t="s">
        <v>80535</v>
      </c>
      <c r="D22543" t="s">
        <v>80536</v>
      </c>
      <c r="E22543" t="s">
        <v>14</v>
      </c>
      <c r="F22543" t="s">
        <v>124</v>
      </c>
      <c r="G22543" t="s">
        <v>125</v>
      </c>
      <c r="H22543" t="s">
        <v>126</v>
      </c>
      <c r="I22543" t="s">
        <v>126</v>
      </c>
      <c r="J22543" s="1">
        <v>41640</v>
      </c>
      <c r="K22543" t="b">
        <f>IFERROR(VLOOKUP(F22543,english_mapping!A:B,2,FALSE),"NA")</f>
        <v>1</v>
      </c>
      <c r="L22543" t="str">
        <f t="shared" si="352"/>
        <v>Accounting</v>
      </c>
    </row>
    <row r="22544" spans="1:12" x14ac:dyDescent="0.25">
      <c r="A22544" t="s">
        <v>80537</v>
      </c>
      <c r="B22544" t="s">
        <v>80538</v>
      </c>
      <c r="C22544" t="s">
        <v>80539</v>
      </c>
      <c r="D22544" t="s">
        <v>80540</v>
      </c>
      <c r="E22544" t="s">
        <v>14</v>
      </c>
      <c r="F22544" t="s">
        <v>560</v>
      </c>
      <c r="G22544">
        <v>51</v>
      </c>
      <c r="H22544" t="s">
        <v>80541</v>
      </c>
      <c r="I22544" t="s">
        <v>8796</v>
      </c>
      <c r="J22544" t="s">
        <v>30798</v>
      </c>
      <c r="K22544" t="b">
        <f>IFERROR(VLOOKUP(F22544,english_mapping!A:B,2,FALSE),"NA")</f>
        <v>0</v>
      </c>
      <c r="L22544" t="str">
        <f t="shared" si="352"/>
        <v>Content</v>
      </c>
    </row>
    <row r="22545" spans="1:12" x14ac:dyDescent="0.25">
      <c r="A22545" t="s">
        <v>80542</v>
      </c>
      <c r="B22545" t="s">
        <v>80543</v>
      </c>
      <c r="C22545" t="s">
        <v>80544</v>
      </c>
      <c r="D22545" t="s">
        <v>3881</v>
      </c>
      <c r="E22545" t="s">
        <v>14</v>
      </c>
      <c r="F22545" t="s">
        <v>21</v>
      </c>
      <c r="G22545" t="s">
        <v>84</v>
      </c>
      <c r="H22545" t="s">
        <v>85</v>
      </c>
      <c r="I22545" t="s">
        <v>9727</v>
      </c>
      <c r="J22545" s="1">
        <v>35796</v>
      </c>
      <c r="K22545" t="b">
        <f>IFERROR(VLOOKUP(F22545,english_mapping!A:B,2,FALSE),"NA")</f>
        <v>1</v>
      </c>
      <c r="L22545" t="str">
        <f t="shared" si="352"/>
        <v>Medical Devices</v>
      </c>
    </row>
    <row r="22546" spans="1:12" x14ac:dyDescent="0.25">
      <c r="A22546" t="s">
        <v>80545</v>
      </c>
      <c r="B22546" t="s">
        <v>80546</v>
      </c>
      <c r="D22546" t="s">
        <v>80547</v>
      </c>
      <c r="E22546" t="s">
        <v>109</v>
      </c>
      <c r="F22546" t="s">
        <v>21</v>
      </c>
      <c r="G22546" t="s">
        <v>59</v>
      </c>
      <c r="H22546" t="s">
        <v>1249</v>
      </c>
      <c r="I22546" t="s">
        <v>1249</v>
      </c>
      <c r="J22546" s="1">
        <v>35796</v>
      </c>
      <c r="K22546" t="b">
        <f>IFERROR(VLOOKUP(F22546,english_mapping!A:B,2,FALSE),"NA")</f>
        <v>1</v>
      </c>
      <c r="L22546" t="str">
        <f t="shared" si="352"/>
        <v>Advanced Materials</v>
      </c>
    </row>
    <row r="22547" spans="1:12" x14ac:dyDescent="0.25">
      <c r="A22547" t="s">
        <v>80548</v>
      </c>
      <c r="B22547" t="s">
        <v>80549</v>
      </c>
      <c r="C22547" t="s">
        <v>80550</v>
      </c>
      <c r="D22547" t="s">
        <v>80551</v>
      </c>
      <c r="E22547" t="s">
        <v>14</v>
      </c>
      <c r="F22547" t="s">
        <v>274</v>
      </c>
      <c r="G22547">
        <v>17</v>
      </c>
      <c r="H22547" t="s">
        <v>468</v>
      </c>
      <c r="I22547" t="s">
        <v>468</v>
      </c>
      <c r="J22547" s="1">
        <v>40909</v>
      </c>
      <c r="K22547" t="b">
        <f>IFERROR(VLOOKUP(F22547,english_mapping!A:B,2,FALSE),"NA")</f>
        <v>0</v>
      </c>
      <c r="L22547" t="str">
        <f t="shared" si="352"/>
        <v>Architecture</v>
      </c>
    </row>
    <row r="22548" spans="1:12" x14ac:dyDescent="0.25">
      <c r="A22548" t="s">
        <v>80552</v>
      </c>
      <c r="B22548" t="s">
        <v>80553</v>
      </c>
      <c r="C22548" t="s">
        <v>80554</v>
      </c>
      <c r="D22548" t="s">
        <v>80555</v>
      </c>
      <c r="E22548" t="s">
        <v>205</v>
      </c>
      <c r="F22548" t="s">
        <v>21</v>
      </c>
      <c r="G22548" t="s">
        <v>59</v>
      </c>
      <c r="H22548" t="s">
        <v>513</v>
      </c>
      <c r="I22548" t="s">
        <v>5191</v>
      </c>
      <c r="J22548" s="1">
        <v>39458</v>
      </c>
      <c r="K22548" t="b">
        <f>IFERROR(VLOOKUP(F22548,english_mapping!A:B,2,FALSE),"NA")</f>
        <v>1</v>
      </c>
      <c r="L22548" t="str">
        <f t="shared" si="352"/>
        <v>Cloud Data Services</v>
      </c>
    </row>
    <row r="22549" spans="1:12" x14ac:dyDescent="0.25">
      <c r="A22549" t="s">
        <v>80556</v>
      </c>
      <c r="B22549" t="s">
        <v>80557</v>
      </c>
      <c r="C22549" t="s">
        <v>80558</v>
      </c>
      <c r="D22549" t="s">
        <v>65</v>
      </c>
      <c r="E22549" t="s">
        <v>14</v>
      </c>
      <c r="J22549" s="1">
        <v>40185</v>
      </c>
      <c r="K22549" t="str">
        <f>IFERROR(VLOOKUP(F22549,english_mapping!A:B,2,FALSE),"NA")</f>
        <v>NA</v>
      </c>
      <c r="L22549" t="str">
        <f t="shared" si="352"/>
        <v>Mobile</v>
      </c>
    </row>
    <row r="22550" spans="1:12" x14ac:dyDescent="0.25">
      <c r="A22550" t="s">
        <v>80559</v>
      </c>
      <c r="B22550" t="s">
        <v>80560</v>
      </c>
      <c r="C22550" t="s">
        <v>80561</v>
      </c>
      <c r="D22550" t="s">
        <v>80562</v>
      </c>
      <c r="E22550" t="s">
        <v>109</v>
      </c>
      <c r="F22550" t="s">
        <v>712</v>
      </c>
      <c r="G22550">
        <v>5</v>
      </c>
      <c r="H22550" t="s">
        <v>713</v>
      </c>
      <c r="I22550" t="s">
        <v>11701</v>
      </c>
      <c r="J22550" s="1">
        <v>39451</v>
      </c>
      <c r="K22550" t="b">
        <f>IFERROR(VLOOKUP(F22550,english_mapping!A:B,2,FALSE),"NA")</f>
        <v>0</v>
      </c>
      <c r="L22550" t="str">
        <f t="shared" si="352"/>
        <v>Ad Targeting</v>
      </c>
    </row>
    <row r="22551" spans="1:12" x14ac:dyDescent="0.25">
      <c r="A22551" t="s">
        <v>80563</v>
      </c>
      <c r="B22551" t="s">
        <v>80564</v>
      </c>
      <c r="C22551" t="s">
        <v>80565</v>
      </c>
      <c r="D22551" t="s">
        <v>34632</v>
      </c>
      <c r="E22551" t="s">
        <v>205</v>
      </c>
      <c r="F22551" t="s">
        <v>21</v>
      </c>
      <c r="G22551" t="s">
        <v>59</v>
      </c>
      <c r="H22551" t="s">
        <v>60</v>
      </c>
      <c r="I22551" t="s">
        <v>269</v>
      </c>
      <c r="J22551" s="1">
        <v>38727</v>
      </c>
      <c r="K22551" t="b">
        <f>IFERROR(VLOOKUP(F22551,english_mapping!A:B,2,FALSE),"NA")</f>
        <v>1</v>
      </c>
      <c r="L22551" t="str">
        <f t="shared" si="352"/>
        <v>Curated Web</v>
      </c>
    </row>
    <row r="22552" spans="1:12" x14ac:dyDescent="0.25">
      <c r="A22552" t="s">
        <v>80566</v>
      </c>
      <c r="B22552" t="s">
        <v>80567</v>
      </c>
      <c r="C22552" t="s">
        <v>80568</v>
      </c>
      <c r="D22552" t="s">
        <v>80569</v>
      </c>
      <c r="E22552" t="s">
        <v>109</v>
      </c>
      <c r="F22552" t="s">
        <v>15</v>
      </c>
      <c r="G22552">
        <v>16</v>
      </c>
      <c r="H22552" t="s">
        <v>16</v>
      </c>
      <c r="I22552" t="s">
        <v>16</v>
      </c>
      <c r="J22552" s="1">
        <v>40548</v>
      </c>
      <c r="K22552" t="b">
        <f>IFERROR(VLOOKUP(F22552,english_mapping!A:B,2,FALSE),"NA")</f>
        <v>1</v>
      </c>
      <c r="L22552" t="str">
        <f t="shared" si="352"/>
        <v>Mobile</v>
      </c>
    </row>
    <row r="22553" spans="1:12" x14ac:dyDescent="0.25">
      <c r="A22553" t="s">
        <v>80570</v>
      </c>
      <c r="B22553" t="s">
        <v>80571</v>
      </c>
      <c r="C22553" t="s">
        <v>80572</v>
      </c>
      <c r="D22553" t="s">
        <v>80573</v>
      </c>
      <c r="E22553" t="s">
        <v>14</v>
      </c>
      <c r="F22553" t="s">
        <v>1401</v>
      </c>
      <c r="G22553">
        <v>5</v>
      </c>
      <c r="H22553" t="s">
        <v>1402</v>
      </c>
      <c r="I22553" t="s">
        <v>1402</v>
      </c>
      <c r="K22553" t="b">
        <f>IFERROR(VLOOKUP(F22553,english_mapping!A:B,2,FALSE),"NA")</f>
        <v>0</v>
      </c>
      <c r="L22553" t="str">
        <f t="shared" si="352"/>
        <v>Mobile Commerce</v>
      </c>
    </row>
    <row r="22554" spans="1:12" x14ac:dyDescent="0.25">
      <c r="A22554" t="s">
        <v>80574</v>
      </c>
      <c r="B22554" t="s">
        <v>80575</v>
      </c>
      <c r="C22554" t="s">
        <v>80576</v>
      </c>
      <c r="D22554" t="s">
        <v>80577</v>
      </c>
      <c r="E22554" t="s">
        <v>14</v>
      </c>
      <c r="F22554" t="s">
        <v>21</v>
      </c>
      <c r="G22554" t="s">
        <v>1035</v>
      </c>
      <c r="H22554" t="s">
        <v>1059</v>
      </c>
      <c r="I22554" t="s">
        <v>80578</v>
      </c>
      <c r="J22554" s="1">
        <v>35431</v>
      </c>
      <c r="K22554" t="b">
        <f>IFERROR(VLOOKUP(F22554,english_mapping!A:B,2,FALSE),"NA")</f>
        <v>1</v>
      </c>
      <c r="L22554" t="str">
        <f t="shared" si="352"/>
        <v>Biotechnology</v>
      </c>
    </row>
    <row r="22555" spans="1:12" x14ac:dyDescent="0.25">
      <c r="A22555" t="s">
        <v>80579</v>
      </c>
      <c r="B22555" t="s">
        <v>80580</v>
      </c>
      <c r="C22555" t="s">
        <v>80581</v>
      </c>
      <c r="D22555" t="s">
        <v>80582</v>
      </c>
      <c r="E22555" t="s">
        <v>14</v>
      </c>
      <c r="F22555" t="s">
        <v>21</v>
      </c>
      <c r="G22555" t="s">
        <v>1383</v>
      </c>
      <c r="H22555" t="s">
        <v>1384</v>
      </c>
      <c r="I22555" t="s">
        <v>1384</v>
      </c>
      <c r="J22555" t="s">
        <v>80583</v>
      </c>
      <c r="K22555" t="b">
        <f>IFERROR(VLOOKUP(F22555,english_mapping!A:B,2,FALSE),"NA")</f>
        <v>1</v>
      </c>
      <c r="L22555" t="str">
        <f t="shared" si="352"/>
        <v>Consumer Goods</v>
      </c>
    </row>
    <row r="22556" spans="1:12" x14ac:dyDescent="0.25">
      <c r="A22556" t="s">
        <v>80584</v>
      </c>
      <c r="B22556" t="s">
        <v>80585</v>
      </c>
      <c r="C22556" t="s">
        <v>80586</v>
      </c>
      <c r="D22556" t="s">
        <v>80587</v>
      </c>
      <c r="E22556" t="s">
        <v>14</v>
      </c>
      <c r="F22556" t="s">
        <v>21</v>
      </c>
      <c r="G22556" t="s">
        <v>84</v>
      </c>
      <c r="H22556" t="s">
        <v>1693</v>
      </c>
      <c r="I22556" t="s">
        <v>1694</v>
      </c>
      <c r="K22556" t="b">
        <f>IFERROR(VLOOKUP(F22556,english_mapping!A:B,2,FALSE),"NA")</f>
        <v>1</v>
      </c>
      <c r="L22556" t="str">
        <f t="shared" si="352"/>
        <v>Brand Marketing</v>
      </c>
    </row>
    <row r="22557" spans="1:12" x14ac:dyDescent="0.25">
      <c r="A22557" t="s">
        <v>80588</v>
      </c>
      <c r="B22557" t="s">
        <v>80589</v>
      </c>
      <c r="C22557" t="s">
        <v>80590</v>
      </c>
      <c r="D22557" t="s">
        <v>80591</v>
      </c>
      <c r="E22557" t="s">
        <v>14</v>
      </c>
      <c r="F22557" t="s">
        <v>21</v>
      </c>
      <c r="G22557" t="s">
        <v>101</v>
      </c>
      <c r="H22557" t="s">
        <v>102</v>
      </c>
      <c r="I22557" t="s">
        <v>5448</v>
      </c>
      <c r="J22557" s="1">
        <v>39814</v>
      </c>
      <c r="K22557" t="b">
        <f>IFERROR(VLOOKUP(F22557,english_mapping!A:B,2,FALSE),"NA")</f>
        <v>1</v>
      </c>
      <c r="L22557" t="str">
        <f t="shared" si="352"/>
        <v>Content</v>
      </c>
    </row>
    <row r="22558" spans="1:12" x14ac:dyDescent="0.25">
      <c r="A22558" t="s">
        <v>80592</v>
      </c>
      <c r="B22558" t="s">
        <v>80593</v>
      </c>
      <c r="C22558" t="s">
        <v>80594</v>
      </c>
      <c r="D22558" t="s">
        <v>80595</v>
      </c>
      <c r="E22558" t="s">
        <v>14</v>
      </c>
      <c r="K22558" t="str">
        <f>IFERROR(VLOOKUP(F22558,english_mapping!A:B,2,FALSE),"NA")</f>
        <v>NA</v>
      </c>
      <c r="L22558" t="str">
        <f t="shared" si="352"/>
        <v>Internet</v>
      </c>
    </row>
    <row r="22559" spans="1:12" x14ac:dyDescent="0.25">
      <c r="A22559" t="s">
        <v>80596</v>
      </c>
      <c r="B22559" t="s">
        <v>80597</v>
      </c>
      <c r="C22559" t="s">
        <v>80598</v>
      </c>
      <c r="D22559" t="s">
        <v>80599</v>
      </c>
      <c r="E22559" t="s">
        <v>14</v>
      </c>
      <c r="F22559" t="s">
        <v>124</v>
      </c>
      <c r="G22559" t="s">
        <v>4846</v>
      </c>
      <c r="H22559" t="s">
        <v>4847</v>
      </c>
      <c r="I22559" t="s">
        <v>4847</v>
      </c>
      <c r="J22559" s="1">
        <v>40918</v>
      </c>
      <c r="K22559" t="b">
        <f>IFERROR(VLOOKUP(F22559,english_mapping!A:B,2,FALSE),"NA")</f>
        <v>1</v>
      </c>
      <c r="L22559" t="str">
        <f t="shared" si="352"/>
        <v>Sales and Marketing</v>
      </c>
    </row>
    <row r="22560" spans="1:12" x14ac:dyDescent="0.25">
      <c r="A22560" t="s">
        <v>80600</v>
      </c>
      <c r="B22560" t="s">
        <v>80601</v>
      </c>
      <c r="C22560" t="s">
        <v>80602</v>
      </c>
      <c r="D22560" t="s">
        <v>13</v>
      </c>
      <c r="E22560" t="s">
        <v>14</v>
      </c>
      <c r="F22560" t="s">
        <v>21</v>
      </c>
      <c r="G22560" t="s">
        <v>1383</v>
      </c>
      <c r="H22560" t="s">
        <v>1384</v>
      </c>
      <c r="I22560" t="s">
        <v>3063</v>
      </c>
      <c r="K22560" t="b">
        <f>IFERROR(VLOOKUP(F22560,english_mapping!A:B,2,FALSE),"NA")</f>
        <v>1</v>
      </c>
      <c r="L22560" t="str">
        <f t="shared" si="352"/>
        <v>Media</v>
      </c>
    </row>
    <row r="22561" spans="1:12" x14ac:dyDescent="0.25">
      <c r="A22561" t="s">
        <v>80603</v>
      </c>
      <c r="B22561" t="s">
        <v>80604</v>
      </c>
      <c r="C22561" t="s">
        <v>80605</v>
      </c>
      <c r="D22561" t="s">
        <v>80606</v>
      </c>
      <c r="E22561" t="s">
        <v>14</v>
      </c>
      <c r="F22561" t="s">
        <v>21</v>
      </c>
      <c r="G22561" t="s">
        <v>101</v>
      </c>
      <c r="H22561" t="s">
        <v>102</v>
      </c>
      <c r="I22561" t="s">
        <v>103</v>
      </c>
      <c r="J22561" s="1">
        <v>41275</v>
      </c>
      <c r="K22561" t="b">
        <f>IFERROR(VLOOKUP(F22561,english_mapping!A:B,2,FALSE),"NA")</f>
        <v>1</v>
      </c>
      <c r="L22561" t="str">
        <f t="shared" si="352"/>
        <v>Consumer Goods</v>
      </c>
    </row>
    <row r="22562" spans="1:12" x14ac:dyDescent="0.25">
      <c r="A22562" t="s">
        <v>80607</v>
      </c>
      <c r="B22562" t="s">
        <v>80608</v>
      </c>
      <c r="C22562" t="s">
        <v>80609</v>
      </c>
      <c r="D22562" t="s">
        <v>284</v>
      </c>
      <c r="E22562" t="s">
        <v>14</v>
      </c>
      <c r="F22562" t="s">
        <v>21</v>
      </c>
      <c r="G22562" t="s">
        <v>84</v>
      </c>
      <c r="H22562" t="s">
        <v>10855</v>
      </c>
      <c r="I22562" t="s">
        <v>10855</v>
      </c>
      <c r="J22562" s="1">
        <v>41064</v>
      </c>
      <c r="K22562" t="b">
        <f>IFERROR(VLOOKUP(F22562,english_mapping!A:B,2,FALSE),"NA")</f>
        <v>1</v>
      </c>
      <c r="L22562" t="str">
        <f t="shared" si="352"/>
        <v>Real Estate</v>
      </c>
    </row>
    <row r="22563" spans="1:12" x14ac:dyDescent="0.25">
      <c r="A22563" t="s">
        <v>80610</v>
      </c>
      <c r="B22563" t="s">
        <v>80611</v>
      </c>
      <c r="C22563" t="s">
        <v>80612</v>
      </c>
      <c r="D22563" t="s">
        <v>80613</v>
      </c>
      <c r="E22563" t="s">
        <v>14</v>
      </c>
      <c r="F22563" t="s">
        <v>712</v>
      </c>
      <c r="G22563">
        <v>4</v>
      </c>
      <c r="H22563" t="s">
        <v>713</v>
      </c>
      <c r="I22563" t="s">
        <v>4776</v>
      </c>
      <c r="J22563" s="1">
        <v>41579</v>
      </c>
      <c r="K22563" t="b">
        <f>IFERROR(VLOOKUP(F22563,english_mapping!A:B,2,FALSE),"NA")</f>
        <v>0</v>
      </c>
      <c r="L22563" t="str">
        <f t="shared" si="352"/>
        <v>3D</v>
      </c>
    </row>
    <row r="22564" spans="1:12" x14ac:dyDescent="0.25">
      <c r="A22564" t="s">
        <v>80614</v>
      </c>
      <c r="B22564" t="s">
        <v>80615</v>
      </c>
      <c r="C22564" t="s">
        <v>80616</v>
      </c>
      <c r="D22564" t="s">
        <v>80617</v>
      </c>
      <c r="E22564" t="s">
        <v>14</v>
      </c>
      <c r="F22564" t="s">
        <v>560</v>
      </c>
      <c r="G22564">
        <v>29</v>
      </c>
      <c r="H22564" t="s">
        <v>763</v>
      </c>
      <c r="I22564" t="s">
        <v>763</v>
      </c>
      <c r="J22564" s="1">
        <v>40551</v>
      </c>
      <c r="K22564" t="b">
        <f>IFERROR(VLOOKUP(F22564,english_mapping!A:B,2,FALSE),"NA")</f>
        <v>0</v>
      </c>
      <c r="L22564" t="str">
        <f t="shared" si="352"/>
        <v>Design</v>
      </c>
    </row>
    <row r="22565" spans="1:12" x14ac:dyDescent="0.25">
      <c r="A22565" t="s">
        <v>80618</v>
      </c>
      <c r="B22565" t="s">
        <v>80619</v>
      </c>
      <c r="C22565" t="s">
        <v>80620</v>
      </c>
      <c r="D22565" t="s">
        <v>51</v>
      </c>
      <c r="E22565" t="s">
        <v>205</v>
      </c>
      <c r="F22565" t="s">
        <v>52</v>
      </c>
      <c r="G22565" t="s">
        <v>3417</v>
      </c>
      <c r="H22565" t="s">
        <v>20469</v>
      </c>
      <c r="I22565" t="s">
        <v>20470</v>
      </c>
      <c r="K22565" t="b">
        <f>IFERROR(VLOOKUP(F22565,english_mapping!A:B,2,FALSE),"NA")</f>
        <v>1</v>
      </c>
      <c r="L22565" t="str">
        <f t="shared" si="352"/>
        <v>Biotechnology</v>
      </c>
    </row>
    <row r="22566" spans="1:12" x14ac:dyDescent="0.25">
      <c r="A22566" t="s">
        <v>80621</v>
      </c>
      <c r="B22566" t="s">
        <v>80622</v>
      </c>
      <c r="D22566" t="s">
        <v>80623</v>
      </c>
      <c r="E22566" t="s">
        <v>14</v>
      </c>
      <c r="F22566" t="s">
        <v>21</v>
      </c>
      <c r="G22566" t="s">
        <v>101</v>
      </c>
      <c r="H22566" t="s">
        <v>102</v>
      </c>
      <c r="I22566" t="s">
        <v>103</v>
      </c>
      <c r="J22566" s="1">
        <v>40179</v>
      </c>
      <c r="K22566" t="b">
        <f>IFERROR(VLOOKUP(F22566,english_mapping!A:B,2,FALSE),"NA")</f>
        <v>1</v>
      </c>
      <c r="L22566" t="str">
        <f t="shared" si="352"/>
        <v>Advertising</v>
      </c>
    </row>
    <row r="22567" spans="1:12" x14ac:dyDescent="0.25">
      <c r="A22567" t="s">
        <v>80624</v>
      </c>
      <c r="B22567" t="s">
        <v>80625</v>
      </c>
      <c r="C22567" t="s">
        <v>80626</v>
      </c>
      <c r="D22567" t="s">
        <v>51</v>
      </c>
      <c r="E22567" t="s">
        <v>14</v>
      </c>
      <c r="F22567" t="s">
        <v>1151</v>
      </c>
      <c r="G22567">
        <v>7</v>
      </c>
      <c r="H22567" t="s">
        <v>1152</v>
      </c>
      <c r="I22567" t="s">
        <v>1152</v>
      </c>
      <c r="J22567" s="1">
        <v>38718</v>
      </c>
      <c r="K22567" t="b">
        <f>IFERROR(VLOOKUP(F22567,english_mapping!A:B,2,FALSE),"NA")</f>
        <v>0</v>
      </c>
      <c r="L22567" t="str">
        <f t="shared" si="352"/>
        <v>Biotechnology</v>
      </c>
    </row>
    <row r="22568" spans="1:12" x14ac:dyDescent="0.25">
      <c r="A22568" t="s">
        <v>80627</v>
      </c>
      <c r="B22568" t="s">
        <v>80628</v>
      </c>
      <c r="C22568" t="s">
        <v>80629</v>
      </c>
      <c r="D22568" t="s">
        <v>70</v>
      </c>
      <c r="E22568" t="s">
        <v>14</v>
      </c>
      <c r="F22568" t="s">
        <v>33</v>
      </c>
      <c r="G22568">
        <v>30</v>
      </c>
      <c r="H22568" t="s">
        <v>2780</v>
      </c>
      <c r="I22568" t="s">
        <v>2780</v>
      </c>
      <c r="J22568" s="1">
        <v>36526</v>
      </c>
      <c r="K22568" t="b">
        <f>IFERROR(VLOOKUP(F22568,english_mapping!A:B,2,FALSE),"NA")</f>
        <v>0</v>
      </c>
      <c r="L22568" t="str">
        <f t="shared" si="352"/>
        <v>E-Commerce</v>
      </c>
    </row>
    <row r="22569" spans="1:12" x14ac:dyDescent="0.25">
      <c r="A22569" t="s">
        <v>80630</v>
      </c>
      <c r="B22569" t="s">
        <v>80631</v>
      </c>
      <c r="C22569" t="s">
        <v>80632</v>
      </c>
      <c r="D22569" t="s">
        <v>51</v>
      </c>
      <c r="E22569" t="s">
        <v>14</v>
      </c>
      <c r="F22569" t="s">
        <v>274</v>
      </c>
      <c r="G22569">
        <v>17</v>
      </c>
      <c r="H22569" t="s">
        <v>468</v>
      </c>
      <c r="I22569" t="s">
        <v>468</v>
      </c>
      <c r="K22569" t="b">
        <f>IFERROR(VLOOKUP(F22569,english_mapping!A:B,2,FALSE),"NA")</f>
        <v>0</v>
      </c>
      <c r="L22569" t="str">
        <f t="shared" si="352"/>
        <v>Biotechnology</v>
      </c>
    </row>
    <row r="22570" spans="1:12" x14ac:dyDescent="0.25">
      <c r="A22570" t="s">
        <v>80633</v>
      </c>
      <c r="B22570" t="s">
        <v>80634</v>
      </c>
      <c r="C22570" t="s">
        <v>80635</v>
      </c>
      <c r="D22570" t="s">
        <v>51</v>
      </c>
      <c r="E22570" t="s">
        <v>14</v>
      </c>
      <c r="F22570" t="s">
        <v>560</v>
      </c>
      <c r="G22570">
        <v>56</v>
      </c>
      <c r="H22570" t="s">
        <v>2614</v>
      </c>
      <c r="I22570" t="s">
        <v>2614</v>
      </c>
      <c r="K22570" t="b">
        <f>IFERROR(VLOOKUP(F22570,english_mapping!A:B,2,FALSE),"NA")</f>
        <v>0</v>
      </c>
      <c r="L22570" t="str">
        <f t="shared" si="352"/>
        <v>Biotechnology</v>
      </c>
    </row>
    <row r="22571" spans="1:12" x14ac:dyDescent="0.25">
      <c r="A22571" t="s">
        <v>80636</v>
      </c>
      <c r="B22571" t="s">
        <v>80637</v>
      </c>
      <c r="D22571" t="s">
        <v>80638</v>
      </c>
      <c r="E22571" t="s">
        <v>14</v>
      </c>
      <c r="F22571" t="s">
        <v>21</v>
      </c>
      <c r="G22571" t="s">
        <v>434</v>
      </c>
      <c r="H22571" t="s">
        <v>535</v>
      </c>
      <c r="I22571" t="s">
        <v>1687</v>
      </c>
      <c r="J22571" s="1">
        <v>39448</v>
      </c>
      <c r="K22571" t="b">
        <f>IFERROR(VLOOKUP(F22571,english_mapping!A:B,2,FALSE),"NA")</f>
        <v>1</v>
      </c>
      <c r="L22571" t="str">
        <f t="shared" si="352"/>
        <v>Education</v>
      </c>
    </row>
    <row r="22572" spans="1:12" x14ac:dyDescent="0.25">
      <c r="A22572" t="s">
        <v>80639</v>
      </c>
      <c r="B22572" t="s">
        <v>80640</v>
      </c>
      <c r="C22572" t="s">
        <v>80641</v>
      </c>
      <c r="D22572" t="s">
        <v>80642</v>
      </c>
      <c r="E22572" t="s">
        <v>14</v>
      </c>
      <c r="F22572" t="s">
        <v>560</v>
      </c>
      <c r="G22572">
        <v>29</v>
      </c>
      <c r="H22572" t="s">
        <v>763</v>
      </c>
      <c r="I22572" t="s">
        <v>763</v>
      </c>
      <c r="J22572" s="1">
        <v>38599</v>
      </c>
      <c r="K22572" t="b">
        <f>IFERROR(VLOOKUP(F22572,english_mapping!A:B,2,FALSE),"NA")</f>
        <v>0</v>
      </c>
      <c r="L22572" t="str">
        <f t="shared" si="352"/>
        <v>Search</v>
      </c>
    </row>
    <row r="22573" spans="1:12" x14ac:dyDescent="0.25">
      <c r="A22573" t="s">
        <v>80643</v>
      </c>
      <c r="B22573" t="s">
        <v>80644</v>
      </c>
      <c r="C22573" t="s">
        <v>80645</v>
      </c>
      <c r="D22573" t="s">
        <v>51</v>
      </c>
      <c r="E22573" t="s">
        <v>109</v>
      </c>
      <c r="F22573" t="s">
        <v>21</v>
      </c>
      <c r="G22573" t="s">
        <v>154</v>
      </c>
      <c r="H22573" t="s">
        <v>242</v>
      </c>
      <c r="I22573" t="s">
        <v>1753</v>
      </c>
      <c r="J22573" s="1">
        <v>37257</v>
      </c>
      <c r="K22573" t="b">
        <f>IFERROR(VLOOKUP(F22573,english_mapping!A:B,2,FALSE),"NA")</f>
        <v>1</v>
      </c>
      <c r="L22573" t="str">
        <f t="shared" si="352"/>
        <v>Biotechnology</v>
      </c>
    </row>
    <row r="22574" spans="1:12" x14ac:dyDescent="0.25">
      <c r="A22574" t="s">
        <v>80646</v>
      </c>
      <c r="B22574" t="s">
        <v>80647</v>
      </c>
      <c r="C22574" t="s">
        <v>80648</v>
      </c>
      <c r="D22574" t="s">
        <v>51</v>
      </c>
      <c r="E22574" t="s">
        <v>14</v>
      </c>
      <c r="F22574" t="s">
        <v>21</v>
      </c>
      <c r="G22574" t="s">
        <v>84</v>
      </c>
      <c r="H22574" t="s">
        <v>740</v>
      </c>
      <c r="I22574" t="s">
        <v>80649</v>
      </c>
      <c r="J22574" s="1">
        <v>38718</v>
      </c>
      <c r="K22574" t="b">
        <f>IFERROR(VLOOKUP(F22574,english_mapping!A:B,2,FALSE),"NA")</f>
        <v>1</v>
      </c>
      <c r="L22574" t="str">
        <f t="shared" si="352"/>
        <v>Biotechnology</v>
      </c>
    </row>
    <row r="22575" spans="1:12" x14ac:dyDescent="0.25">
      <c r="A22575" t="s">
        <v>80650</v>
      </c>
      <c r="B22575" t="s">
        <v>80651</v>
      </c>
      <c r="D22575" t="s">
        <v>755</v>
      </c>
      <c r="E22575" t="s">
        <v>14</v>
      </c>
      <c r="F22575" t="s">
        <v>712</v>
      </c>
      <c r="G22575">
        <v>2</v>
      </c>
      <c r="H22575" t="s">
        <v>713</v>
      </c>
      <c r="I22575" t="s">
        <v>10642</v>
      </c>
      <c r="K22575" t="b">
        <f>IFERROR(VLOOKUP(F22575,english_mapping!A:B,2,FALSE),"NA")</f>
        <v>0</v>
      </c>
      <c r="L22575" t="str">
        <f t="shared" si="352"/>
        <v>Hardware + Software</v>
      </c>
    </row>
    <row r="22576" spans="1:12" x14ac:dyDescent="0.25">
      <c r="A22576" t="s">
        <v>80652</v>
      </c>
      <c r="B22576" t="s">
        <v>80653</v>
      </c>
      <c r="C22576" t="s">
        <v>80654</v>
      </c>
      <c r="D22576" t="s">
        <v>51</v>
      </c>
      <c r="E22576" t="s">
        <v>14</v>
      </c>
      <c r="F22576" t="s">
        <v>21</v>
      </c>
      <c r="G22576" t="s">
        <v>59</v>
      </c>
      <c r="H22576" t="s">
        <v>1249</v>
      </c>
      <c r="I22576" t="s">
        <v>1249</v>
      </c>
      <c r="J22576" s="1">
        <v>40544</v>
      </c>
      <c r="K22576" t="b">
        <f>IFERROR(VLOOKUP(F22576,english_mapping!A:B,2,FALSE),"NA")</f>
        <v>1</v>
      </c>
      <c r="L22576" t="str">
        <f t="shared" si="352"/>
        <v>Biotechnology</v>
      </c>
    </row>
    <row r="22577" spans="1:12" x14ac:dyDescent="0.25">
      <c r="A22577" t="s">
        <v>80655</v>
      </c>
      <c r="B22577" t="s">
        <v>80656</v>
      </c>
      <c r="C22577" t="s">
        <v>80657</v>
      </c>
      <c r="D22577" t="s">
        <v>51</v>
      </c>
      <c r="E22577" t="s">
        <v>701</v>
      </c>
      <c r="F22577" t="s">
        <v>21</v>
      </c>
      <c r="G22577" t="s">
        <v>154</v>
      </c>
      <c r="H22577" t="s">
        <v>242</v>
      </c>
      <c r="I22577" t="s">
        <v>326</v>
      </c>
      <c r="J22577" s="1">
        <v>38718</v>
      </c>
      <c r="K22577" t="b">
        <f>IFERROR(VLOOKUP(F22577,english_mapping!A:B,2,FALSE),"NA")</f>
        <v>1</v>
      </c>
      <c r="L22577" t="str">
        <f t="shared" si="352"/>
        <v>Biotechnology</v>
      </c>
    </row>
    <row r="22578" spans="1:12" x14ac:dyDescent="0.25">
      <c r="A22578" t="s">
        <v>80658</v>
      </c>
      <c r="B22578" t="s">
        <v>80659</v>
      </c>
      <c r="C22578" t="s">
        <v>80660</v>
      </c>
      <c r="D22578" t="s">
        <v>80661</v>
      </c>
      <c r="E22578" t="s">
        <v>14</v>
      </c>
      <c r="F22578" t="s">
        <v>52</v>
      </c>
      <c r="G22578" t="s">
        <v>4580</v>
      </c>
      <c r="H22578" t="s">
        <v>6372</v>
      </c>
      <c r="I22578" t="s">
        <v>6372</v>
      </c>
      <c r="K22578" t="b">
        <f>IFERROR(VLOOKUP(F22578,english_mapping!A:B,2,FALSE),"NA")</f>
        <v>1</v>
      </c>
      <c r="L22578" t="str">
        <f t="shared" si="352"/>
        <v>Oil</v>
      </c>
    </row>
    <row r="22579" spans="1:12" x14ac:dyDescent="0.25">
      <c r="A22579" t="s">
        <v>80662</v>
      </c>
      <c r="B22579" t="s">
        <v>80663</v>
      </c>
      <c r="C22579" t="s">
        <v>80664</v>
      </c>
      <c r="D22579" t="s">
        <v>51</v>
      </c>
      <c r="E22579" t="s">
        <v>109</v>
      </c>
      <c r="F22579" t="s">
        <v>52</v>
      </c>
      <c r="G22579" t="s">
        <v>53</v>
      </c>
      <c r="H22579" t="s">
        <v>54</v>
      </c>
      <c r="I22579" t="s">
        <v>3012</v>
      </c>
      <c r="J22579" s="1">
        <v>37257</v>
      </c>
      <c r="K22579" t="b">
        <f>IFERROR(VLOOKUP(F22579,english_mapping!A:B,2,FALSE),"NA")</f>
        <v>1</v>
      </c>
      <c r="L22579" t="str">
        <f t="shared" si="352"/>
        <v>Biotechnology</v>
      </c>
    </row>
    <row r="22580" spans="1:12" x14ac:dyDescent="0.25">
      <c r="A22580" t="s">
        <v>80665</v>
      </c>
      <c r="B22580" t="s">
        <v>80666</v>
      </c>
      <c r="C22580" t="s">
        <v>80667</v>
      </c>
      <c r="D22580" t="s">
        <v>51</v>
      </c>
      <c r="E22580" t="s">
        <v>14</v>
      </c>
      <c r="F22580" t="s">
        <v>21</v>
      </c>
      <c r="G22580" t="s">
        <v>1300</v>
      </c>
      <c r="H22580" t="s">
        <v>1301</v>
      </c>
      <c r="I22580" t="s">
        <v>1301</v>
      </c>
      <c r="J22580" s="1">
        <v>37622</v>
      </c>
      <c r="K22580" t="b">
        <f>IFERROR(VLOOKUP(F22580,english_mapping!A:B,2,FALSE),"NA")</f>
        <v>1</v>
      </c>
      <c r="L22580" t="str">
        <f t="shared" si="352"/>
        <v>Biotechnology</v>
      </c>
    </row>
    <row r="22581" spans="1:12" x14ac:dyDescent="0.25">
      <c r="A22581" t="s">
        <v>80668</v>
      </c>
      <c r="B22581" t="s">
        <v>80669</v>
      </c>
      <c r="C22581" t="s">
        <v>80670</v>
      </c>
      <c r="D22581" t="s">
        <v>780</v>
      </c>
      <c r="E22581" t="s">
        <v>14</v>
      </c>
      <c r="F22581" t="s">
        <v>21</v>
      </c>
      <c r="G22581" t="s">
        <v>59</v>
      </c>
      <c r="H22581" t="s">
        <v>1249</v>
      </c>
      <c r="I22581" t="s">
        <v>1249</v>
      </c>
      <c r="J22581" s="1">
        <v>36526</v>
      </c>
      <c r="K22581" t="b">
        <f>IFERROR(VLOOKUP(F22581,english_mapping!A:B,2,FALSE),"NA")</f>
        <v>1</v>
      </c>
      <c r="L22581" t="str">
        <f t="shared" si="352"/>
        <v>Clean Technology</v>
      </c>
    </row>
    <row r="22582" spans="1:12" x14ac:dyDescent="0.25">
      <c r="A22582" t="s">
        <v>80671</v>
      </c>
      <c r="B22582" t="s">
        <v>80672</v>
      </c>
      <c r="C22582" t="s">
        <v>80673</v>
      </c>
      <c r="D22582" t="s">
        <v>80674</v>
      </c>
      <c r="E22582" t="s">
        <v>14</v>
      </c>
      <c r="F22582" t="s">
        <v>560</v>
      </c>
      <c r="G22582">
        <v>56</v>
      </c>
      <c r="H22582" t="s">
        <v>2614</v>
      </c>
      <c r="I22582" t="s">
        <v>2614</v>
      </c>
      <c r="J22582" t="s">
        <v>14629</v>
      </c>
      <c r="K22582" t="b">
        <f>IFERROR(VLOOKUP(F22582,english_mapping!A:B,2,FALSE),"NA")</f>
        <v>0</v>
      </c>
      <c r="L22582" t="str">
        <f t="shared" si="352"/>
        <v>Big Data</v>
      </c>
    </row>
    <row r="22583" spans="1:12" x14ac:dyDescent="0.25">
      <c r="A22583" t="s">
        <v>80675</v>
      </c>
      <c r="B22583" t="s">
        <v>80676</v>
      </c>
      <c r="D22583" t="s">
        <v>51</v>
      </c>
      <c r="E22583" t="s">
        <v>14</v>
      </c>
      <c r="F22583" t="s">
        <v>21</v>
      </c>
      <c r="G22583" t="s">
        <v>297</v>
      </c>
      <c r="H22583" t="s">
        <v>298</v>
      </c>
      <c r="I22583" t="s">
        <v>298</v>
      </c>
      <c r="J22583" s="1">
        <v>39083</v>
      </c>
      <c r="K22583" t="b">
        <f>IFERROR(VLOOKUP(F22583,english_mapping!A:B,2,FALSE),"NA")</f>
        <v>1</v>
      </c>
      <c r="L22583" t="str">
        <f t="shared" si="352"/>
        <v>Biotechnology</v>
      </c>
    </row>
    <row r="22584" spans="1:12" x14ac:dyDescent="0.25">
      <c r="A22584" t="s">
        <v>80677</v>
      </c>
      <c r="B22584" t="s">
        <v>80678</v>
      </c>
      <c r="C22584" t="s">
        <v>80679</v>
      </c>
      <c r="D22584" t="s">
        <v>80680</v>
      </c>
      <c r="E22584" t="s">
        <v>14</v>
      </c>
      <c r="F22584" t="s">
        <v>21</v>
      </c>
      <c r="G22584" t="s">
        <v>59</v>
      </c>
      <c r="H22584" t="s">
        <v>60</v>
      </c>
      <c r="I22584" t="s">
        <v>3044</v>
      </c>
      <c r="K22584" t="b">
        <f>IFERROR(VLOOKUP(F22584,english_mapping!A:B,2,FALSE),"NA")</f>
        <v>1</v>
      </c>
      <c r="L22584" t="str">
        <f t="shared" si="352"/>
        <v>Biotechnology</v>
      </c>
    </row>
    <row r="22585" spans="1:12" x14ac:dyDescent="0.25">
      <c r="A22585" t="s">
        <v>80681</v>
      </c>
      <c r="B22585" t="s">
        <v>80682</v>
      </c>
      <c r="C22585" t="s">
        <v>80683</v>
      </c>
      <c r="D22585" t="s">
        <v>644</v>
      </c>
      <c r="E22585" t="s">
        <v>14</v>
      </c>
      <c r="F22585" t="s">
        <v>2978</v>
      </c>
      <c r="G22585">
        <v>78</v>
      </c>
      <c r="H22585" t="s">
        <v>2979</v>
      </c>
      <c r="I22585" t="s">
        <v>2980</v>
      </c>
      <c r="K22585" t="b">
        <f>IFERROR(VLOOKUP(F22585,english_mapping!A:B,2,FALSE),"NA")</f>
        <v>0</v>
      </c>
      <c r="L22585" t="str">
        <f t="shared" si="352"/>
        <v>Biotechnology</v>
      </c>
    </row>
    <row r="22586" spans="1:12" x14ac:dyDescent="0.25">
      <c r="A22586" t="s">
        <v>80684</v>
      </c>
      <c r="B22586" t="s">
        <v>80685</v>
      </c>
      <c r="C22586" t="s">
        <v>80686</v>
      </c>
      <c r="D22586" t="s">
        <v>3039</v>
      </c>
      <c r="E22586" t="s">
        <v>14</v>
      </c>
      <c r="F22586" t="s">
        <v>21</v>
      </c>
      <c r="G22586" t="s">
        <v>4078</v>
      </c>
      <c r="H22586" t="s">
        <v>4079</v>
      </c>
      <c r="I22586" t="s">
        <v>4080</v>
      </c>
      <c r="K22586" t="b">
        <f>IFERROR(VLOOKUP(F22586,english_mapping!A:B,2,FALSE),"NA")</f>
        <v>1</v>
      </c>
      <c r="L22586" t="str">
        <f t="shared" si="352"/>
        <v>Medical</v>
      </c>
    </row>
    <row r="22587" spans="1:12" x14ac:dyDescent="0.25">
      <c r="A22587" t="s">
        <v>80687</v>
      </c>
      <c r="B22587" t="s">
        <v>80688</v>
      </c>
      <c r="C22587" t="s">
        <v>80689</v>
      </c>
      <c r="D22587" t="s">
        <v>51</v>
      </c>
      <c r="E22587" t="s">
        <v>14</v>
      </c>
      <c r="F22587" t="s">
        <v>52</v>
      </c>
      <c r="G22587" t="s">
        <v>53</v>
      </c>
      <c r="H22587" t="s">
        <v>54</v>
      </c>
      <c r="I22587" t="s">
        <v>54</v>
      </c>
      <c r="J22587" s="1">
        <v>39448</v>
      </c>
      <c r="K22587" t="b">
        <f>IFERROR(VLOOKUP(F22587,english_mapping!A:B,2,FALSE),"NA")</f>
        <v>1</v>
      </c>
      <c r="L22587" t="str">
        <f t="shared" si="352"/>
        <v>Biotechnology</v>
      </c>
    </row>
    <row r="22588" spans="1:12" x14ac:dyDescent="0.25">
      <c r="A22588" t="s">
        <v>80690</v>
      </c>
      <c r="B22588" t="s">
        <v>80691</v>
      </c>
      <c r="C22588" t="s">
        <v>80692</v>
      </c>
      <c r="D22588" t="s">
        <v>38</v>
      </c>
      <c r="E22588" t="s">
        <v>14</v>
      </c>
      <c r="F22588" t="s">
        <v>21</v>
      </c>
      <c r="G22588" t="s">
        <v>1105</v>
      </c>
      <c r="H22588" t="s">
        <v>1106</v>
      </c>
      <c r="I22588" t="s">
        <v>1196</v>
      </c>
      <c r="K22588" t="b">
        <f>IFERROR(VLOOKUP(F22588,english_mapping!A:B,2,FALSE),"NA")</f>
        <v>1</v>
      </c>
      <c r="L22588" t="str">
        <f t="shared" si="352"/>
        <v>Software</v>
      </c>
    </row>
    <row r="22589" spans="1:12" x14ac:dyDescent="0.25">
      <c r="A22589" t="s">
        <v>80693</v>
      </c>
      <c r="B22589" t="s">
        <v>80694</v>
      </c>
      <c r="C22589" t="s">
        <v>80695</v>
      </c>
      <c r="D22589" t="s">
        <v>38</v>
      </c>
      <c r="E22589" t="s">
        <v>14</v>
      </c>
      <c r="F22589" t="s">
        <v>21</v>
      </c>
      <c r="G22589" t="s">
        <v>154</v>
      </c>
      <c r="H22589" t="s">
        <v>242</v>
      </c>
      <c r="I22589" t="s">
        <v>242</v>
      </c>
      <c r="J22589" s="1">
        <v>36892</v>
      </c>
      <c r="K22589" t="b">
        <f>IFERROR(VLOOKUP(F22589,english_mapping!A:B,2,FALSE),"NA")</f>
        <v>1</v>
      </c>
      <c r="L22589" t="str">
        <f t="shared" si="352"/>
        <v>Software</v>
      </c>
    </row>
    <row r="22590" spans="1:12" x14ac:dyDescent="0.25">
      <c r="A22590" t="s">
        <v>80696</v>
      </c>
      <c r="B22590" t="s">
        <v>80697</v>
      </c>
      <c r="C22590" t="s">
        <v>80698</v>
      </c>
      <c r="D22590" t="s">
        <v>80699</v>
      </c>
      <c r="E22590" t="s">
        <v>14</v>
      </c>
      <c r="F22590" t="s">
        <v>21</v>
      </c>
      <c r="G22590" t="s">
        <v>59</v>
      </c>
      <c r="H22590" t="s">
        <v>60</v>
      </c>
      <c r="I22590" t="s">
        <v>61</v>
      </c>
      <c r="J22590" s="1">
        <v>40179</v>
      </c>
      <c r="K22590" t="b">
        <f>IFERROR(VLOOKUP(F22590,english_mapping!A:B,2,FALSE),"NA")</f>
        <v>1</v>
      </c>
      <c r="L22590" t="str">
        <f t="shared" si="352"/>
        <v>Clinical Trials</v>
      </c>
    </row>
    <row r="22591" spans="1:12" x14ac:dyDescent="0.25">
      <c r="A22591" t="s">
        <v>80700</v>
      </c>
      <c r="B22591" t="s">
        <v>80701</v>
      </c>
      <c r="C22591" t="s">
        <v>80702</v>
      </c>
      <c r="D22591" t="s">
        <v>51</v>
      </c>
      <c r="E22591" t="s">
        <v>14</v>
      </c>
      <c r="F22591" t="s">
        <v>21</v>
      </c>
      <c r="G22591" t="s">
        <v>154</v>
      </c>
      <c r="H22591" t="s">
        <v>242</v>
      </c>
      <c r="I22591" t="s">
        <v>326</v>
      </c>
      <c r="J22591" s="1">
        <v>40916</v>
      </c>
      <c r="K22591" t="b">
        <f>IFERROR(VLOOKUP(F22591,english_mapping!A:B,2,FALSE),"NA")</f>
        <v>1</v>
      </c>
      <c r="L22591" t="str">
        <f t="shared" si="352"/>
        <v>Biotechnology</v>
      </c>
    </row>
    <row r="22592" spans="1:12" x14ac:dyDescent="0.25">
      <c r="A22592" t="s">
        <v>80703</v>
      </c>
      <c r="B22592" t="s">
        <v>80704</v>
      </c>
      <c r="C22592" t="s">
        <v>80705</v>
      </c>
      <c r="D22592" t="s">
        <v>67838</v>
      </c>
      <c r="E22592" t="s">
        <v>14</v>
      </c>
      <c r="F22592" t="s">
        <v>21</v>
      </c>
      <c r="G22592" t="s">
        <v>101</v>
      </c>
      <c r="H22592" t="s">
        <v>102</v>
      </c>
      <c r="I22592" t="s">
        <v>103</v>
      </c>
      <c r="K22592" t="b">
        <f>IFERROR(VLOOKUP(F22592,english_mapping!A:B,2,FALSE),"NA")</f>
        <v>1</v>
      </c>
      <c r="L22592" t="str">
        <f t="shared" si="352"/>
        <v>Biotechnology</v>
      </c>
    </row>
    <row r="22593" spans="1:12" x14ac:dyDescent="0.25">
      <c r="A22593" t="s">
        <v>80706</v>
      </c>
      <c r="B22593" t="s">
        <v>80707</v>
      </c>
      <c r="C22593" t="s">
        <v>80708</v>
      </c>
      <c r="D22593" t="s">
        <v>51</v>
      </c>
      <c r="E22593" t="s">
        <v>14</v>
      </c>
      <c r="F22593" t="s">
        <v>161</v>
      </c>
      <c r="G22593" t="s">
        <v>162</v>
      </c>
      <c r="H22593" t="s">
        <v>163</v>
      </c>
      <c r="I22593" t="s">
        <v>163</v>
      </c>
      <c r="K22593" t="b">
        <f>IFERROR(VLOOKUP(F22593,english_mapping!A:B,2,FALSE),"NA")</f>
        <v>0</v>
      </c>
      <c r="L22593" t="str">
        <f t="shared" si="352"/>
        <v>Biotechnology</v>
      </c>
    </row>
    <row r="22594" spans="1:12" x14ac:dyDescent="0.25">
      <c r="A22594" t="s">
        <v>80709</v>
      </c>
      <c r="B22594" t="s">
        <v>80710</v>
      </c>
      <c r="D22594" t="s">
        <v>80711</v>
      </c>
      <c r="E22594" t="s">
        <v>14</v>
      </c>
      <c r="J22594" s="1">
        <v>41640</v>
      </c>
      <c r="K22594" t="str">
        <f>IFERROR(VLOOKUP(F22594,english_mapping!A:B,2,FALSE),"NA")</f>
        <v>NA</v>
      </c>
      <c r="L22594" t="str">
        <f t="shared" si="352"/>
        <v>Big Data Analytics</v>
      </c>
    </row>
    <row r="22595" spans="1:12" x14ac:dyDescent="0.25">
      <c r="A22595" t="s">
        <v>80712</v>
      </c>
      <c r="B22595" t="s">
        <v>80713</v>
      </c>
      <c r="C22595" t="s">
        <v>80714</v>
      </c>
      <c r="D22595" t="s">
        <v>51</v>
      </c>
      <c r="E22595" t="s">
        <v>14</v>
      </c>
      <c r="F22595" t="s">
        <v>21</v>
      </c>
      <c r="G22595" t="s">
        <v>1383</v>
      </c>
      <c r="H22595" t="s">
        <v>3547</v>
      </c>
      <c r="I22595" t="s">
        <v>3547</v>
      </c>
      <c r="J22595" s="1">
        <v>37987</v>
      </c>
      <c r="K22595" t="b">
        <f>IFERROR(VLOOKUP(F22595,english_mapping!A:B,2,FALSE),"NA")</f>
        <v>1</v>
      </c>
      <c r="L22595" t="str">
        <f t="shared" si="352"/>
        <v>Biotechnology</v>
      </c>
    </row>
    <row r="22596" spans="1:12" x14ac:dyDescent="0.25">
      <c r="A22596" t="s">
        <v>80715</v>
      </c>
      <c r="B22596" t="s">
        <v>80716</v>
      </c>
      <c r="C22596" t="s">
        <v>80717</v>
      </c>
      <c r="D22596" t="s">
        <v>51</v>
      </c>
      <c r="E22596" t="s">
        <v>14</v>
      </c>
      <c r="F22596" t="s">
        <v>21</v>
      </c>
      <c r="G22596" t="s">
        <v>1035</v>
      </c>
      <c r="H22596" t="s">
        <v>1036</v>
      </c>
      <c r="I22596" t="s">
        <v>80718</v>
      </c>
      <c r="J22596" s="1">
        <v>39814</v>
      </c>
      <c r="K22596" t="b">
        <f>IFERROR(VLOOKUP(F22596,english_mapping!A:B,2,FALSE),"NA")</f>
        <v>1</v>
      </c>
      <c r="L22596" t="str">
        <f t="shared" ref="L22596:L22659" si="353">IFERROR(LEFT(D22596,(FIND("|",D22596))-1),D22596)</f>
        <v>Biotechnology</v>
      </c>
    </row>
    <row r="22597" spans="1:12" x14ac:dyDescent="0.25">
      <c r="A22597" t="s">
        <v>80719</v>
      </c>
      <c r="B22597" t="s">
        <v>80720</v>
      </c>
      <c r="C22597" t="s">
        <v>80721</v>
      </c>
      <c r="D22597" t="s">
        <v>58</v>
      </c>
      <c r="E22597" t="s">
        <v>14</v>
      </c>
      <c r="F22597" t="s">
        <v>21</v>
      </c>
      <c r="G22597" t="s">
        <v>206</v>
      </c>
      <c r="H22597" t="s">
        <v>207</v>
      </c>
      <c r="I22597" t="s">
        <v>28410</v>
      </c>
      <c r="K22597" t="b">
        <f>IFERROR(VLOOKUP(F22597,english_mapping!A:B,2,FALSE),"NA")</f>
        <v>1</v>
      </c>
      <c r="L22597" t="str">
        <f t="shared" si="353"/>
        <v>Analytics</v>
      </c>
    </row>
    <row r="22598" spans="1:12" x14ac:dyDescent="0.25">
      <c r="A22598" t="s">
        <v>80722</v>
      </c>
      <c r="B22598" t="s">
        <v>80723</v>
      </c>
      <c r="C22598" t="s">
        <v>80724</v>
      </c>
      <c r="D22598" t="s">
        <v>552</v>
      </c>
      <c r="E22598" t="s">
        <v>14</v>
      </c>
      <c r="F22598" t="s">
        <v>560</v>
      </c>
      <c r="G22598">
        <v>56</v>
      </c>
      <c r="H22598" t="s">
        <v>2614</v>
      </c>
      <c r="I22598" t="s">
        <v>2614</v>
      </c>
      <c r="J22598" s="1">
        <v>39085</v>
      </c>
      <c r="K22598" t="b">
        <f>IFERROR(VLOOKUP(F22598,english_mapping!A:B,2,FALSE),"NA")</f>
        <v>0</v>
      </c>
      <c r="L22598" t="str">
        <f t="shared" si="353"/>
        <v>Social Media</v>
      </c>
    </row>
    <row r="22599" spans="1:12" x14ac:dyDescent="0.25">
      <c r="A22599" t="s">
        <v>80725</v>
      </c>
      <c r="B22599" t="s">
        <v>80726</v>
      </c>
      <c r="C22599" t="s">
        <v>80727</v>
      </c>
      <c r="D22599" t="s">
        <v>1275</v>
      </c>
      <c r="E22599" t="s">
        <v>14</v>
      </c>
      <c r="J22599" s="1">
        <v>41640</v>
      </c>
      <c r="K22599" t="str">
        <f>IFERROR(VLOOKUP(F22599,english_mapping!A:B,2,FALSE),"NA")</f>
        <v>NA</v>
      </c>
      <c r="L22599" t="str">
        <f t="shared" si="353"/>
        <v>Health Care</v>
      </c>
    </row>
    <row r="22600" spans="1:12" x14ac:dyDescent="0.25">
      <c r="A22600" t="s">
        <v>80728</v>
      </c>
      <c r="B22600" t="s">
        <v>80729</v>
      </c>
      <c r="C22600" t="s">
        <v>80730</v>
      </c>
      <c r="D22600" t="s">
        <v>80731</v>
      </c>
      <c r="E22600" t="s">
        <v>14</v>
      </c>
      <c r="F22600" t="s">
        <v>21</v>
      </c>
      <c r="G22600" t="s">
        <v>59</v>
      </c>
      <c r="H22600" t="s">
        <v>60</v>
      </c>
      <c r="I22600" t="s">
        <v>1279</v>
      </c>
      <c r="J22600" s="1">
        <v>39448</v>
      </c>
      <c r="K22600" t="b">
        <f>IFERROR(VLOOKUP(F22600,english_mapping!A:B,2,FALSE),"NA")</f>
        <v>1</v>
      </c>
      <c r="L22600" t="str">
        <f t="shared" si="353"/>
        <v>Biotechnology</v>
      </c>
    </row>
    <row r="22601" spans="1:12" x14ac:dyDescent="0.25">
      <c r="A22601" t="s">
        <v>80732</v>
      </c>
      <c r="B22601" t="s">
        <v>80733</v>
      </c>
      <c r="C22601" t="s">
        <v>80734</v>
      </c>
      <c r="D22601" t="s">
        <v>80735</v>
      </c>
      <c r="E22601" t="s">
        <v>14</v>
      </c>
      <c r="F22601" t="s">
        <v>21</v>
      </c>
      <c r="G22601" t="s">
        <v>154</v>
      </c>
      <c r="H22601" t="s">
        <v>242</v>
      </c>
      <c r="I22601" t="s">
        <v>326</v>
      </c>
      <c r="J22601" s="1">
        <v>40544</v>
      </c>
      <c r="K22601" t="b">
        <f>IFERROR(VLOOKUP(F22601,english_mapping!A:B,2,FALSE),"NA")</f>
        <v>1</v>
      </c>
      <c r="L22601" t="str">
        <f t="shared" si="353"/>
        <v>Big Data</v>
      </c>
    </row>
    <row r="22602" spans="1:12" x14ac:dyDescent="0.25">
      <c r="A22602" t="s">
        <v>80736</v>
      </c>
      <c r="B22602" t="s">
        <v>80737</v>
      </c>
      <c r="C22602" t="s">
        <v>80738</v>
      </c>
      <c r="D22602" t="s">
        <v>80739</v>
      </c>
      <c r="E22602" t="s">
        <v>14</v>
      </c>
      <c r="F22602" t="s">
        <v>21</v>
      </c>
      <c r="G22602" t="s">
        <v>101</v>
      </c>
      <c r="H22602" t="s">
        <v>102</v>
      </c>
      <c r="I22602" t="s">
        <v>103</v>
      </c>
      <c r="K22602" t="b">
        <f>IFERROR(VLOOKUP(F22602,english_mapping!A:B,2,FALSE),"NA")</f>
        <v>1</v>
      </c>
      <c r="L22602" t="str">
        <f t="shared" si="353"/>
        <v>Big Data Analytics</v>
      </c>
    </row>
    <row r="22603" spans="1:12" x14ac:dyDescent="0.25">
      <c r="A22603" t="s">
        <v>80740</v>
      </c>
      <c r="B22603" t="s">
        <v>80741</v>
      </c>
      <c r="C22603" t="s">
        <v>80742</v>
      </c>
      <c r="D22603" t="s">
        <v>51</v>
      </c>
      <c r="E22603" t="s">
        <v>14</v>
      </c>
      <c r="F22603" t="s">
        <v>21</v>
      </c>
      <c r="G22603" t="s">
        <v>285</v>
      </c>
      <c r="H22603" t="s">
        <v>1054</v>
      </c>
      <c r="I22603" t="s">
        <v>1054</v>
      </c>
      <c r="J22603" s="1">
        <v>39814</v>
      </c>
      <c r="K22603" t="b">
        <f>IFERROR(VLOOKUP(F22603,english_mapping!A:B,2,FALSE),"NA")</f>
        <v>1</v>
      </c>
      <c r="L22603" t="str">
        <f t="shared" si="353"/>
        <v>Biotechnology</v>
      </c>
    </row>
    <row r="22604" spans="1:12" x14ac:dyDescent="0.25">
      <c r="A22604" t="s">
        <v>80743</v>
      </c>
      <c r="B22604" t="s">
        <v>80744</v>
      </c>
      <c r="C22604" t="s">
        <v>80745</v>
      </c>
      <c r="D22604" t="s">
        <v>51</v>
      </c>
      <c r="E22604" t="s">
        <v>14</v>
      </c>
      <c r="F22604" t="s">
        <v>21</v>
      </c>
      <c r="G22604" t="s">
        <v>138</v>
      </c>
      <c r="H22604" t="s">
        <v>20070</v>
      </c>
      <c r="I22604" t="s">
        <v>20070</v>
      </c>
      <c r="K22604" t="b">
        <f>IFERROR(VLOOKUP(F22604,english_mapping!A:B,2,FALSE),"NA")</f>
        <v>1</v>
      </c>
      <c r="L22604" t="str">
        <f t="shared" si="353"/>
        <v>Biotechnology</v>
      </c>
    </row>
    <row r="22605" spans="1:12" x14ac:dyDescent="0.25">
      <c r="A22605" t="s">
        <v>80746</v>
      </c>
      <c r="B22605" t="s">
        <v>80747</v>
      </c>
      <c r="C22605" t="s">
        <v>80748</v>
      </c>
      <c r="D22605" t="s">
        <v>644</v>
      </c>
      <c r="E22605" t="s">
        <v>14</v>
      </c>
      <c r="F22605" t="s">
        <v>21</v>
      </c>
      <c r="G22605" t="s">
        <v>490</v>
      </c>
      <c r="H22605" t="s">
        <v>491</v>
      </c>
      <c r="I22605" t="s">
        <v>491</v>
      </c>
      <c r="J22605" s="1">
        <v>39814</v>
      </c>
      <c r="K22605" t="b">
        <f>IFERROR(VLOOKUP(F22605,english_mapping!A:B,2,FALSE),"NA")</f>
        <v>1</v>
      </c>
      <c r="L22605" t="str">
        <f t="shared" si="353"/>
        <v>Biotechnology</v>
      </c>
    </row>
    <row r="22606" spans="1:12" x14ac:dyDescent="0.25">
      <c r="A22606" t="s">
        <v>80749</v>
      </c>
      <c r="B22606" t="s">
        <v>80750</v>
      </c>
      <c r="C22606" t="s">
        <v>80751</v>
      </c>
      <c r="D22606" t="s">
        <v>51</v>
      </c>
      <c r="E22606" t="s">
        <v>14</v>
      </c>
      <c r="K22606" t="str">
        <f>IFERROR(VLOOKUP(F22606,english_mapping!A:B,2,FALSE),"NA")</f>
        <v>NA</v>
      </c>
      <c r="L22606" t="str">
        <f t="shared" si="353"/>
        <v>Biotechnology</v>
      </c>
    </row>
    <row r="22607" spans="1:12" x14ac:dyDescent="0.25">
      <c r="A22607" t="s">
        <v>80752</v>
      </c>
      <c r="B22607" t="s">
        <v>80753</v>
      </c>
      <c r="C22607" t="s">
        <v>80754</v>
      </c>
      <c r="D22607" t="s">
        <v>80755</v>
      </c>
      <c r="E22607" t="s">
        <v>14</v>
      </c>
      <c r="K22607" t="str">
        <f>IFERROR(VLOOKUP(F22607,english_mapping!A:B,2,FALSE),"NA")</f>
        <v>NA</v>
      </c>
      <c r="L22607" t="str">
        <f t="shared" si="353"/>
        <v>All Students</v>
      </c>
    </row>
    <row r="22608" spans="1:12" x14ac:dyDescent="0.25">
      <c r="A22608" t="s">
        <v>80756</v>
      </c>
      <c r="B22608" t="s">
        <v>80757</v>
      </c>
      <c r="C22608" t="s">
        <v>80758</v>
      </c>
      <c r="D22608" t="s">
        <v>38</v>
      </c>
      <c r="E22608" t="s">
        <v>14</v>
      </c>
      <c r="F22608" t="s">
        <v>21</v>
      </c>
      <c r="G22608" t="s">
        <v>84</v>
      </c>
      <c r="H22608" t="s">
        <v>3770</v>
      </c>
      <c r="I22608" t="s">
        <v>3771</v>
      </c>
      <c r="K22608" t="b">
        <f>IFERROR(VLOOKUP(F22608,english_mapping!A:B,2,FALSE),"NA")</f>
        <v>1</v>
      </c>
      <c r="L22608" t="str">
        <f t="shared" si="353"/>
        <v>Software</v>
      </c>
    </row>
    <row r="22609" spans="1:12" x14ac:dyDescent="0.25">
      <c r="A22609" t="s">
        <v>80759</v>
      </c>
      <c r="B22609" t="s">
        <v>80760</v>
      </c>
      <c r="C22609" t="s">
        <v>80761</v>
      </c>
      <c r="D22609" t="s">
        <v>51</v>
      </c>
      <c r="E22609" t="s">
        <v>14</v>
      </c>
      <c r="F22609" t="s">
        <v>161</v>
      </c>
      <c r="G22609" t="s">
        <v>162</v>
      </c>
      <c r="H22609" t="s">
        <v>163</v>
      </c>
      <c r="I22609" t="s">
        <v>163</v>
      </c>
      <c r="J22609" s="1">
        <v>40544</v>
      </c>
      <c r="K22609" t="b">
        <f>IFERROR(VLOOKUP(F22609,english_mapping!A:B,2,FALSE),"NA")</f>
        <v>0</v>
      </c>
      <c r="L22609" t="str">
        <f t="shared" si="353"/>
        <v>Biotechnology</v>
      </c>
    </row>
    <row r="22610" spans="1:12" x14ac:dyDescent="0.25">
      <c r="A22610" t="s">
        <v>80762</v>
      </c>
      <c r="B22610" t="s">
        <v>80763</v>
      </c>
      <c r="C22610" t="s">
        <v>80764</v>
      </c>
      <c r="D22610" t="s">
        <v>51</v>
      </c>
      <c r="E22610" t="s">
        <v>14</v>
      </c>
      <c r="F22610" t="s">
        <v>21</v>
      </c>
      <c r="G22610" t="s">
        <v>285</v>
      </c>
      <c r="H22610" t="s">
        <v>3791</v>
      </c>
      <c r="I22610" t="s">
        <v>3791</v>
      </c>
      <c r="J22610" s="1">
        <v>37622</v>
      </c>
      <c r="K22610" t="b">
        <f>IFERROR(VLOOKUP(F22610,english_mapping!A:B,2,FALSE),"NA")</f>
        <v>1</v>
      </c>
      <c r="L22610" t="str">
        <f t="shared" si="353"/>
        <v>Biotechnology</v>
      </c>
    </row>
    <row r="22611" spans="1:12" x14ac:dyDescent="0.25">
      <c r="A22611" t="s">
        <v>80765</v>
      </c>
      <c r="B22611" t="s">
        <v>80766</v>
      </c>
      <c r="D22611" t="s">
        <v>89</v>
      </c>
      <c r="E22611" t="s">
        <v>14</v>
      </c>
      <c r="F22611" t="s">
        <v>21</v>
      </c>
      <c r="G22611" t="s">
        <v>187</v>
      </c>
      <c r="H22611" t="s">
        <v>188</v>
      </c>
      <c r="I22611" t="s">
        <v>188</v>
      </c>
      <c r="J22611" s="1">
        <v>36526</v>
      </c>
      <c r="K22611" t="b">
        <f>IFERROR(VLOOKUP(F22611,english_mapping!A:B,2,FALSE),"NA")</f>
        <v>1</v>
      </c>
      <c r="L22611" t="str">
        <f t="shared" si="353"/>
        <v>Health and Wellness</v>
      </c>
    </row>
    <row r="22612" spans="1:12" x14ac:dyDescent="0.25">
      <c r="A22612" t="s">
        <v>80767</v>
      </c>
      <c r="B22612" t="s">
        <v>80768</v>
      </c>
      <c r="C22612" t="s">
        <v>80769</v>
      </c>
      <c r="D22612" t="s">
        <v>80770</v>
      </c>
      <c r="E22612" t="s">
        <v>14</v>
      </c>
      <c r="F22612" t="s">
        <v>21</v>
      </c>
      <c r="G22612" t="s">
        <v>101</v>
      </c>
      <c r="H22612" t="s">
        <v>102</v>
      </c>
      <c r="I22612" t="s">
        <v>103</v>
      </c>
      <c r="J22612" s="1">
        <v>41275</v>
      </c>
      <c r="K22612" t="b">
        <f>IFERROR(VLOOKUP(F22612,english_mapping!A:B,2,FALSE),"NA")</f>
        <v>1</v>
      </c>
      <c r="L22612" t="str">
        <f t="shared" si="353"/>
        <v>Data Integration</v>
      </c>
    </row>
    <row r="22613" spans="1:12" x14ac:dyDescent="0.25">
      <c r="A22613" t="s">
        <v>80771</v>
      </c>
      <c r="B22613" t="s">
        <v>80772</v>
      </c>
      <c r="C22613" t="s">
        <v>80773</v>
      </c>
      <c r="D22613" t="s">
        <v>51</v>
      </c>
      <c r="E22613" t="s">
        <v>14</v>
      </c>
      <c r="F22613" t="s">
        <v>161</v>
      </c>
      <c r="G22613" t="s">
        <v>162</v>
      </c>
      <c r="H22613" t="s">
        <v>163</v>
      </c>
      <c r="I22613" t="s">
        <v>163</v>
      </c>
      <c r="J22613" s="1">
        <v>36892</v>
      </c>
      <c r="K22613" t="b">
        <f>IFERROR(VLOOKUP(F22613,english_mapping!A:B,2,FALSE),"NA")</f>
        <v>0</v>
      </c>
      <c r="L22613" t="str">
        <f t="shared" si="353"/>
        <v>Biotechnology</v>
      </c>
    </row>
    <row r="22614" spans="1:12" x14ac:dyDescent="0.25">
      <c r="A22614" t="s">
        <v>80774</v>
      </c>
      <c r="B22614" t="s">
        <v>80775</v>
      </c>
      <c r="C22614" t="s">
        <v>80776</v>
      </c>
      <c r="D22614" t="s">
        <v>51</v>
      </c>
      <c r="E22614" t="s">
        <v>14</v>
      </c>
      <c r="F22614" t="s">
        <v>21</v>
      </c>
      <c r="G22614" t="s">
        <v>1035</v>
      </c>
      <c r="H22614" t="s">
        <v>1036</v>
      </c>
      <c r="I22614" t="s">
        <v>6450</v>
      </c>
      <c r="K22614" t="b">
        <f>IFERROR(VLOOKUP(F22614,english_mapping!A:B,2,FALSE),"NA")</f>
        <v>1</v>
      </c>
      <c r="L22614" t="str">
        <f t="shared" si="353"/>
        <v>Biotechnology</v>
      </c>
    </row>
    <row r="22615" spans="1:12" x14ac:dyDescent="0.25">
      <c r="A22615" t="s">
        <v>80777</v>
      </c>
      <c r="B22615" t="s">
        <v>80778</v>
      </c>
      <c r="C22615" t="s">
        <v>80779</v>
      </c>
      <c r="D22615" t="s">
        <v>356</v>
      </c>
      <c r="E22615" t="s">
        <v>205</v>
      </c>
      <c r="F22615" t="s">
        <v>52</v>
      </c>
      <c r="G22615" t="s">
        <v>200</v>
      </c>
      <c r="H22615" t="s">
        <v>201</v>
      </c>
      <c r="I22615" t="s">
        <v>201</v>
      </c>
      <c r="J22615" s="1">
        <v>38353</v>
      </c>
      <c r="K22615" t="b">
        <f>IFERROR(VLOOKUP(F22615,english_mapping!A:B,2,FALSE),"NA")</f>
        <v>1</v>
      </c>
      <c r="L22615" t="str">
        <f t="shared" si="353"/>
        <v>Manufacturing</v>
      </c>
    </row>
    <row r="22616" spans="1:12" x14ac:dyDescent="0.25">
      <c r="A22616" t="s">
        <v>80780</v>
      </c>
      <c r="B22616" t="s">
        <v>80781</v>
      </c>
      <c r="C22616" t="s">
        <v>80782</v>
      </c>
      <c r="D22616" t="s">
        <v>51</v>
      </c>
      <c r="E22616" t="s">
        <v>109</v>
      </c>
      <c r="F22616" t="s">
        <v>21</v>
      </c>
      <c r="G22616" t="s">
        <v>77</v>
      </c>
      <c r="H22616" t="s">
        <v>1804</v>
      </c>
      <c r="I22616" t="s">
        <v>1805</v>
      </c>
      <c r="J22616" s="1">
        <v>36892</v>
      </c>
      <c r="K22616" t="b">
        <f>IFERROR(VLOOKUP(F22616,english_mapping!A:B,2,FALSE),"NA")</f>
        <v>1</v>
      </c>
      <c r="L22616" t="str">
        <f t="shared" si="353"/>
        <v>Biotechnology</v>
      </c>
    </row>
    <row r="22617" spans="1:12" x14ac:dyDescent="0.25">
      <c r="A22617" t="s">
        <v>80783</v>
      </c>
      <c r="B22617" t="s">
        <v>80784</v>
      </c>
      <c r="C22617" t="s">
        <v>80785</v>
      </c>
      <c r="D22617" t="s">
        <v>51</v>
      </c>
      <c r="E22617" t="s">
        <v>14</v>
      </c>
      <c r="F22617" t="s">
        <v>124</v>
      </c>
      <c r="G22617" t="s">
        <v>5691</v>
      </c>
      <c r="H22617" t="s">
        <v>5692</v>
      </c>
      <c r="I22617" t="s">
        <v>5692</v>
      </c>
      <c r="K22617" t="b">
        <f>IFERROR(VLOOKUP(F22617,english_mapping!A:B,2,FALSE),"NA")</f>
        <v>1</v>
      </c>
      <c r="L22617" t="str">
        <f t="shared" si="353"/>
        <v>Biotechnology</v>
      </c>
    </row>
    <row r="22618" spans="1:12" x14ac:dyDescent="0.25">
      <c r="A22618" t="s">
        <v>80786</v>
      </c>
      <c r="B22618" t="s">
        <v>80787</v>
      </c>
      <c r="C22618" t="s">
        <v>80788</v>
      </c>
      <c r="D22618" t="s">
        <v>178</v>
      </c>
      <c r="E22618" t="s">
        <v>205</v>
      </c>
      <c r="F22618" t="s">
        <v>21</v>
      </c>
      <c r="G22618" t="s">
        <v>285</v>
      </c>
      <c r="H22618" t="s">
        <v>587</v>
      </c>
      <c r="I22618" t="s">
        <v>587</v>
      </c>
      <c r="J22618" s="1">
        <v>40179</v>
      </c>
      <c r="K22618" t="b">
        <f>IFERROR(VLOOKUP(F22618,english_mapping!A:B,2,FALSE),"NA")</f>
        <v>1</v>
      </c>
      <c r="L22618" t="str">
        <f t="shared" si="353"/>
        <v>Hospitality</v>
      </c>
    </row>
    <row r="22619" spans="1:12" x14ac:dyDescent="0.25">
      <c r="A22619" t="s">
        <v>80789</v>
      </c>
      <c r="B22619" t="s">
        <v>80790</v>
      </c>
      <c r="C22619" t="s">
        <v>80791</v>
      </c>
      <c r="D22619" t="s">
        <v>22282</v>
      </c>
      <c r="E22619" t="s">
        <v>14</v>
      </c>
      <c r="K22619" t="str">
        <f>IFERROR(VLOOKUP(F22619,english_mapping!A:B,2,FALSE),"NA")</f>
        <v>NA</v>
      </c>
      <c r="L22619" t="str">
        <f t="shared" si="353"/>
        <v>E-Commerce</v>
      </c>
    </row>
    <row r="22620" spans="1:12" x14ac:dyDescent="0.25">
      <c r="A22620" t="s">
        <v>80792</v>
      </c>
      <c r="B22620" t="s">
        <v>80793</v>
      </c>
      <c r="C22620" t="s">
        <v>80794</v>
      </c>
      <c r="D22620" t="s">
        <v>51</v>
      </c>
      <c r="E22620" t="s">
        <v>14</v>
      </c>
      <c r="F22620" t="s">
        <v>21</v>
      </c>
      <c r="G22620" t="s">
        <v>39</v>
      </c>
      <c r="H22620" t="s">
        <v>281</v>
      </c>
      <c r="I22620" t="s">
        <v>37585</v>
      </c>
      <c r="J22620" s="1">
        <v>39083</v>
      </c>
      <c r="K22620" t="b">
        <f>IFERROR(VLOOKUP(F22620,english_mapping!A:B,2,FALSE),"NA")</f>
        <v>1</v>
      </c>
      <c r="L22620" t="str">
        <f t="shared" si="353"/>
        <v>Biotechnology</v>
      </c>
    </row>
    <row r="22621" spans="1:12" x14ac:dyDescent="0.25">
      <c r="A22621" t="s">
        <v>80795</v>
      </c>
      <c r="B22621" t="s">
        <v>80796</v>
      </c>
      <c r="C22621" t="s">
        <v>80797</v>
      </c>
      <c r="D22621" t="s">
        <v>80798</v>
      </c>
      <c r="E22621" t="s">
        <v>14</v>
      </c>
      <c r="F22621" t="s">
        <v>21</v>
      </c>
      <c r="G22621" t="s">
        <v>822</v>
      </c>
      <c r="H22621" t="s">
        <v>823</v>
      </c>
      <c r="I22621" t="s">
        <v>823</v>
      </c>
      <c r="J22621" s="1">
        <v>40909</v>
      </c>
      <c r="K22621" t="b">
        <f>IFERROR(VLOOKUP(F22621,english_mapping!A:B,2,FALSE),"NA")</f>
        <v>1</v>
      </c>
      <c r="L22621" t="str">
        <f t="shared" si="353"/>
        <v>Geospatial</v>
      </c>
    </row>
    <row r="22622" spans="1:12" x14ac:dyDescent="0.25">
      <c r="A22622" t="s">
        <v>80799</v>
      </c>
      <c r="B22622" t="s">
        <v>80800</v>
      </c>
      <c r="C22622" t="s">
        <v>80801</v>
      </c>
      <c r="D22622" t="s">
        <v>80802</v>
      </c>
      <c r="E22622" t="s">
        <v>109</v>
      </c>
      <c r="F22622" t="s">
        <v>21</v>
      </c>
      <c r="G22622" t="s">
        <v>59</v>
      </c>
      <c r="H22622" t="s">
        <v>1249</v>
      </c>
      <c r="I22622" t="s">
        <v>3123</v>
      </c>
      <c r="K22622" t="b">
        <f>IFERROR(VLOOKUP(F22622,english_mapping!A:B,2,FALSE),"NA")</f>
        <v>1</v>
      </c>
      <c r="L22622" t="str">
        <f t="shared" si="353"/>
        <v>Biotechnology</v>
      </c>
    </row>
    <row r="22623" spans="1:12" x14ac:dyDescent="0.25">
      <c r="A22623" t="s">
        <v>80803</v>
      </c>
      <c r="B22623" t="s">
        <v>80804</v>
      </c>
      <c r="C22623" t="s">
        <v>80805</v>
      </c>
      <c r="D22623" t="s">
        <v>51</v>
      </c>
      <c r="E22623" t="s">
        <v>701</v>
      </c>
      <c r="F22623" t="s">
        <v>21</v>
      </c>
      <c r="G22623" t="s">
        <v>117</v>
      </c>
      <c r="H22623" t="s">
        <v>535</v>
      </c>
      <c r="I22623" t="s">
        <v>4018</v>
      </c>
      <c r="J22623" s="1">
        <v>33604</v>
      </c>
      <c r="K22623" t="b">
        <f>IFERROR(VLOOKUP(F22623,english_mapping!A:B,2,FALSE),"NA")</f>
        <v>1</v>
      </c>
      <c r="L22623" t="str">
        <f t="shared" si="353"/>
        <v>Biotechnology</v>
      </c>
    </row>
    <row r="22624" spans="1:12" x14ac:dyDescent="0.25">
      <c r="A22624" t="s">
        <v>80806</v>
      </c>
      <c r="B22624" t="s">
        <v>80807</v>
      </c>
      <c r="C22624" t="s">
        <v>80808</v>
      </c>
      <c r="D22624" t="s">
        <v>65</v>
      </c>
      <c r="E22624" t="s">
        <v>14</v>
      </c>
      <c r="F22624" t="s">
        <v>21</v>
      </c>
      <c r="G22624" t="s">
        <v>59</v>
      </c>
      <c r="H22624" t="s">
        <v>60</v>
      </c>
      <c r="I22624" t="s">
        <v>3044</v>
      </c>
      <c r="J22624" s="1">
        <v>40179</v>
      </c>
      <c r="K22624" t="b">
        <f>IFERROR(VLOOKUP(F22624,english_mapping!A:B,2,FALSE),"NA")</f>
        <v>1</v>
      </c>
      <c r="L22624" t="str">
        <f t="shared" si="353"/>
        <v>Mobile</v>
      </c>
    </row>
    <row r="22625" spans="1:12" x14ac:dyDescent="0.25">
      <c r="A22625" t="s">
        <v>80809</v>
      </c>
      <c r="B22625" t="s">
        <v>80810</v>
      </c>
      <c r="C22625" t="s">
        <v>80811</v>
      </c>
      <c r="D22625" t="s">
        <v>80812</v>
      </c>
      <c r="E22625" t="s">
        <v>14</v>
      </c>
      <c r="F22625" t="s">
        <v>3481</v>
      </c>
      <c r="G22625">
        <v>5</v>
      </c>
      <c r="H22625" t="s">
        <v>8795</v>
      </c>
      <c r="I22625" t="s">
        <v>8796</v>
      </c>
      <c r="J22625" s="1">
        <v>41276</v>
      </c>
      <c r="K22625" t="b">
        <f>IFERROR(VLOOKUP(F22625,english_mapping!A:B,2,FALSE),"NA")</f>
        <v>0</v>
      </c>
      <c r="L22625" t="str">
        <f t="shared" si="353"/>
        <v>Internet Marketing</v>
      </c>
    </row>
    <row r="22626" spans="1:12" x14ac:dyDescent="0.25">
      <c r="A22626" t="s">
        <v>80813</v>
      </c>
      <c r="B22626" t="s">
        <v>80814</v>
      </c>
      <c r="C22626" t="s">
        <v>80815</v>
      </c>
      <c r="D22626" t="s">
        <v>552</v>
      </c>
      <c r="E22626" t="s">
        <v>14</v>
      </c>
      <c r="F22626" t="s">
        <v>15</v>
      </c>
      <c r="G22626">
        <v>2</v>
      </c>
      <c r="H22626" t="s">
        <v>3632</v>
      </c>
      <c r="I22626" t="s">
        <v>3632</v>
      </c>
      <c r="J22626" s="1">
        <v>40544</v>
      </c>
      <c r="K22626" t="b">
        <f>IFERROR(VLOOKUP(F22626,english_mapping!A:B,2,FALSE),"NA")</f>
        <v>1</v>
      </c>
      <c r="L22626" t="str">
        <f t="shared" si="353"/>
        <v>Social Media</v>
      </c>
    </row>
    <row r="22627" spans="1:12" x14ac:dyDescent="0.25">
      <c r="A22627" t="s">
        <v>80816</v>
      </c>
      <c r="B22627" t="s">
        <v>80817</v>
      </c>
      <c r="C22627" t="s">
        <v>80818</v>
      </c>
      <c r="D22627" t="s">
        <v>80819</v>
      </c>
      <c r="E22627" t="s">
        <v>14</v>
      </c>
      <c r="F22627" t="s">
        <v>21</v>
      </c>
      <c r="G22627" t="s">
        <v>59</v>
      </c>
      <c r="H22627" t="s">
        <v>60</v>
      </c>
      <c r="I22627" t="s">
        <v>1279</v>
      </c>
      <c r="J22627" s="1">
        <v>40544</v>
      </c>
      <c r="K22627" t="b">
        <f>IFERROR(VLOOKUP(F22627,english_mapping!A:B,2,FALSE),"NA")</f>
        <v>1</v>
      </c>
      <c r="L22627" t="str">
        <f t="shared" si="353"/>
        <v>Android</v>
      </c>
    </row>
    <row r="22628" spans="1:12" x14ac:dyDescent="0.25">
      <c r="A22628" t="s">
        <v>80820</v>
      </c>
      <c r="B22628" t="s">
        <v>80821</v>
      </c>
      <c r="C22628" t="s">
        <v>80822</v>
      </c>
      <c r="D22628" t="s">
        <v>51</v>
      </c>
      <c r="E22628" t="s">
        <v>14</v>
      </c>
      <c r="F22628" t="s">
        <v>21</v>
      </c>
      <c r="G22628" t="s">
        <v>59</v>
      </c>
      <c r="H22628" t="s">
        <v>90</v>
      </c>
      <c r="I22628" t="s">
        <v>90</v>
      </c>
      <c r="K22628" t="b">
        <f>IFERROR(VLOOKUP(F22628,english_mapping!A:B,2,FALSE),"NA")</f>
        <v>1</v>
      </c>
      <c r="L22628" t="str">
        <f t="shared" si="353"/>
        <v>Biotechnology</v>
      </c>
    </row>
    <row r="22629" spans="1:12" x14ac:dyDescent="0.25">
      <c r="A22629" t="s">
        <v>80823</v>
      </c>
      <c r="B22629" t="s">
        <v>80824</v>
      </c>
      <c r="C22629" t="s">
        <v>80825</v>
      </c>
      <c r="D22629" t="s">
        <v>80826</v>
      </c>
      <c r="E22629" t="s">
        <v>14</v>
      </c>
      <c r="F22629" t="s">
        <v>408</v>
      </c>
      <c r="G22629">
        <v>40</v>
      </c>
      <c r="H22629" t="s">
        <v>1001</v>
      </c>
      <c r="I22629" t="s">
        <v>1001</v>
      </c>
      <c r="J22629" s="1">
        <v>41985</v>
      </c>
      <c r="K22629" t="b">
        <f>IFERROR(VLOOKUP(F22629,english_mapping!A:B,2,FALSE),"NA")</f>
        <v>0</v>
      </c>
      <c r="L22629" t="str">
        <f t="shared" si="353"/>
        <v>Information Technology</v>
      </c>
    </row>
    <row r="22630" spans="1:12" x14ac:dyDescent="0.25">
      <c r="A22630" t="s">
        <v>80827</v>
      </c>
      <c r="B22630" t="s">
        <v>80828</v>
      </c>
      <c r="C22630" t="s">
        <v>80829</v>
      </c>
      <c r="D22630" t="s">
        <v>780</v>
      </c>
      <c r="E22630" t="s">
        <v>14</v>
      </c>
      <c r="F22630" t="s">
        <v>2978</v>
      </c>
      <c r="G22630">
        <v>78</v>
      </c>
      <c r="H22630" t="s">
        <v>2979</v>
      </c>
      <c r="I22630" t="s">
        <v>2979</v>
      </c>
      <c r="K22630" t="b">
        <f>IFERROR(VLOOKUP(F22630,english_mapping!A:B,2,FALSE),"NA")</f>
        <v>0</v>
      </c>
      <c r="L22630" t="str">
        <f t="shared" si="353"/>
        <v>Clean Technology</v>
      </c>
    </row>
    <row r="22631" spans="1:12" x14ac:dyDescent="0.25">
      <c r="A22631" t="s">
        <v>80830</v>
      </c>
      <c r="B22631" t="s">
        <v>80831</v>
      </c>
      <c r="C22631" t="s">
        <v>80832</v>
      </c>
      <c r="D22631" t="s">
        <v>1416</v>
      </c>
      <c r="E22631" t="s">
        <v>14</v>
      </c>
      <c r="F22631" t="s">
        <v>21</v>
      </c>
      <c r="G22631" t="s">
        <v>59</v>
      </c>
      <c r="H22631" t="s">
        <v>60</v>
      </c>
      <c r="I22631" t="s">
        <v>1434</v>
      </c>
      <c r="J22631" s="1">
        <v>39814</v>
      </c>
      <c r="K22631" t="b">
        <f>IFERROR(VLOOKUP(F22631,english_mapping!A:B,2,FALSE),"NA")</f>
        <v>1</v>
      </c>
      <c r="L22631" t="str">
        <f t="shared" si="353"/>
        <v>Semiconductors</v>
      </c>
    </row>
    <row r="22632" spans="1:12" x14ac:dyDescent="0.25">
      <c r="A22632" t="s">
        <v>80833</v>
      </c>
      <c r="B22632" t="s">
        <v>80834</v>
      </c>
      <c r="C22632" t="s">
        <v>80835</v>
      </c>
      <c r="D22632" t="s">
        <v>8836</v>
      </c>
      <c r="E22632" t="s">
        <v>14</v>
      </c>
      <c r="F22632" t="s">
        <v>560</v>
      </c>
      <c r="G22632">
        <v>29</v>
      </c>
      <c r="H22632" t="s">
        <v>763</v>
      </c>
      <c r="I22632" t="s">
        <v>763</v>
      </c>
      <c r="J22632" s="1">
        <v>42005</v>
      </c>
      <c r="K22632" t="b">
        <f>IFERROR(VLOOKUP(F22632,english_mapping!A:B,2,FALSE),"NA")</f>
        <v>0</v>
      </c>
      <c r="L22632" t="str">
        <f t="shared" si="353"/>
        <v>Retail</v>
      </c>
    </row>
    <row r="22633" spans="1:12" x14ac:dyDescent="0.25">
      <c r="A22633" t="s">
        <v>80836</v>
      </c>
      <c r="B22633" t="s">
        <v>80837</v>
      </c>
      <c r="D22633" t="s">
        <v>1433</v>
      </c>
      <c r="E22633" t="s">
        <v>109</v>
      </c>
      <c r="F22633" t="s">
        <v>21</v>
      </c>
      <c r="G22633" t="s">
        <v>59</v>
      </c>
      <c r="H22633" t="s">
        <v>90</v>
      </c>
      <c r="I22633" t="s">
        <v>7117</v>
      </c>
      <c r="J22633" s="1">
        <v>35065</v>
      </c>
      <c r="K22633" t="b">
        <f>IFERROR(VLOOKUP(F22633,english_mapping!A:B,2,FALSE),"NA")</f>
        <v>1</v>
      </c>
      <c r="L22633" t="str">
        <f t="shared" si="353"/>
        <v>Web Hosting</v>
      </c>
    </row>
    <row r="22634" spans="1:12" x14ac:dyDescent="0.25">
      <c r="A22634" t="s">
        <v>80838</v>
      </c>
      <c r="B22634" t="s">
        <v>80839</v>
      </c>
      <c r="C22634" t="s">
        <v>80840</v>
      </c>
      <c r="D22634" t="s">
        <v>1538</v>
      </c>
      <c r="E22634" t="s">
        <v>14</v>
      </c>
      <c r="F22634" t="s">
        <v>21</v>
      </c>
      <c r="G22634" t="s">
        <v>84</v>
      </c>
      <c r="H22634" t="s">
        <v>1157</v>
      </c>
      <c r="I22634" t="s">
        <v>1158</v>
      </c>
      <c r="J22634" s="1">
        <v>38723</v>
      </c>
      <c r="K22634" t="b">
        <f>IFERROR(VLOOKUP(F22634,english_mapping!A:B,2,FALSE),"NA")</f>
        <v>1</v>
      </c>
      <c r="L22634" t="str">
        <f t="shared" si="353"/>
        <v>Security</v>
      </c>
    </row>
    <row r="22635" spans="1:12" x14ac:dyDescent="0.25">
      <c r="A22635" t="s">
        <v>80841</v>
      </c>
      <c r="B22635" t="s">
        <v>80842</v>
      </c>
      <c r="D22635" t="s">
        <v>38</v>
      </c>
      <c r="E22635" t="s">
        <v>109</v>
      </c>
      <c r="F22635" t="s">
        <v>21</v>
      </c>
      <c r="G22635" t="s">
        <v>655</v>
      </c>
      <c r="H22635" t="s">
        <v>656</v>
      </c>
      <c r="I22635" t="s">
        <v>656</v>
      </c>
      <c r="J22635" s="1">
        <v>36161</v>
      </c>
      <c r="K22635" t="b">
        <f>IFERROR(VLOOKUP(F22635,english_mapping!A:B,2,FALSE),"NA")</f>
        <v>1</v>
      </c>
      <c r="L22635" t="str">
        <f t="shared" si="353"/>
        <v>Software</v>
      </c>
    </row>
    <row r="22636" spans="1:12" x14ac:dyDescent="0.25">
      <c r="A22636" t="s">
        <v>80843</v>
      </c>
      <c r="B22636" t="s">
        <v>80844</v>
      </c>
      <c r="C22636" t="s">
        <v>80845</v>
      </c>
      <c r="D22636" t="s">
        <v>80846</v>
      </c>
      <c r="E22636" t="s">
        <v>14</v>
      </c>
      <c r="J22636" t="s">
        <v>4668</v>
      </c>
      <c r="K22636" t="str">
        <f>IFERROR(VLOOKUP(F22636,english_mapping!A:B,2,FALSE),"NA")</f>
        <v>NA</v>
      </c>
      <c r="L22636" t="str">
        <f t="shared" si="353"/>
        <v>3D Technology</v>
      </c>
    </row>
    <row r="22637" spans="1:12" x14ac:dyDescent="0.25">
      <c r="A22637" t="s">
        <v>80847</v>
      </c>
      <c r="B22637" t="s">
        <v>80848</v>
      </c>
      <c r="C22637" t="s">
        <v>80849</v>
      </c>
      <c r="D22637" t="s">
        <v>65</v>
      </c>
      <c r="E22637" t="s">
        <v>205</v>
      </c>
      <c r="F22637" t="s">
        <v>21</v>
      </c>
      <c r="G22637" t="s">
        <v>59</v>
      </c>
      <c r="H22637" t="s">
        <v>90</v>
      </c>
      <c r="I22637" t="s">
        <v>90</v>
      </c>
      <c r="J22637" s="1">
        <v>39448</v>
      </c>
      <c r="K22637" t="b">
        <f>IFERROR(VLOOKUP(F22637,english_mapping!A:B,2,FALSE),"NA")</f>
        <v>1</v>
      </c>
      <c r="L22637" t="str">
        <f t="shared" si="353"/>
        <v>Mobile</v>
      </c>
    </row>
    <row r="22638" spans="1:12" x14ac:dyDescent="0.25">
      <c r="A22638" t="s">
        <v>80850</v>
      </c>
      <c r="B22638" t="s">
        <v>80851</v>
      </c>
      <c r="D22638" t="s">
        <v>39900</v>
      </c>
      <c r="E22638" t="s">
        <v>14</v>
      </c>
      <c r="F22638" t="s">
        <v>21</v>
      </c>
      <c r="G22638" t="s">
        <v>285</v>
      </c>
      <c r="H22638" t="s">
        <v>587</v>
      </c>
      <c r="I22638" t="s">
        <v>587</v>
      </c>
      <c r="J22638" s="1">
        <v>41645</v>
      </c>
      <c r="K22638" t="b">
        <f>IFERROR(VLOOKUP(F22638,english_mapping!A:B,2,FALSE),"NA")</f>
        <v>1</v>
      </c>
      <c r="L22638" t="str">
        <f t="shared" si="353"/>
        <v>Farming</v>
      </c>
    </row>
    <row r="22639" spans="1:12" x14ac:dyDescent="0.25">
      <c r="A22639" t="s">
        <v>80852</v>
      </c>
      <c r="B22639" t="s">
        <v>80853</v>
      </c>
      <c r="C22639" t="s">
        <v>80854</v>
      </c>
      <c r="D22639" t="s">
        <v>38</v>
      </c>
      <c r="E22639" t="s">
        <v>14</v>
      </c>
      <c r="F22639" t="s">
        <v>52</v>
      </c>
      <c r="G22639" t="s">
        <v>200</v>
      </c>
      <c r="H22639" t="s">
        <v>201</v>
      </c>
      <c r="I22639" t="s">
        <v>33692</v>
      </c>
      <c r="J22639" s="1">
        <v>38353</v>
      </c>
      <c r="K22639" t="b">
        <f>IFERROR(VLOOKUP(F22639,english_mapping!A:B,2,FALSE),"NA")</f>
        <v>1</v>
      </c>
      <c r="L22639" t="str">
        <f t="shared" si="353"/>
        <v>Software</v>
      </c>
    </row>
    <row r="22640" spans="1:12" x14ac:dyDescent="0.25">
      <c r="A22640" t="s">
        <v>80855</v>
      </c>
      <c r="B22640" t="s">
        <v>80856</v>
      </c>
      <c r="C22640" t="s">
        <v>80857</v>
      </c>
      <c r="D22640" t="s">
        <v>80858</v>
      </c>
      <c r="E22640" t="s">
        <v>14</v>
      </c>
      <c r="F22640" t="s">
        <v>161</v>
      </c>
      <c r="G22640" t="s">
        <v>162</v>
      </c>
      <c r="H22640" t="s">
        <v>163</v>
      </c>
      <c r="I22640" t="s">
        <v>163</v>
      </c>
      <c r="J22640" s="1">
        <v>39450</v>
      </c>
      <c r="K22640" t="b">
        <f>IFERROR(VLOOKUP(F22640,english_mapping!A:B,2,FALSE),"NA")</f>
        <v>0</v>
      </c>
      <c r="L22640" t="str">
        <f t="shared" si="353"/>
        <v>Curated Web</v>
      </c>
    </row>
    <row r="22641" spans="1:12" x14ac:dyDescent="0.25">
      <c r="A22641" t="s">
        <v>80859</v>
      </c>
      <c r="B22641" t="s">
        <v>80860</v>
      </c>
      <c r="C22641" t="s">
        <v>80861</v>
      </c>
      <c r="D22641" t="s">
        <v>780</v>
      </c>
      <c r="E22641" t="s">
        <v>14</v>
      </c>
      <c r="F22641" t="s">
        <v>220</v>
      </c>
      <c r="G22641">
        <v>2</v>
      </c>
      <c r="H22641" t="s">
        <v>221</v>
      </c>
      <c r="I22641" t="s">
        <v>22673</v>
      </c>
      <c r="J22641" s="1">
        <v>36526</v>
      </c>
      <c r="K22641" t="b">
        <f>IFERROR(VLOOKUP(F22641,english_mapping!A:B,2,FALSE),"NA")</f>
        <v>1</v>
      </c>
      <c r="L22641" t="str">
        <f t="shared" si="353"/>
        <v>Clean Technology</v>
      </c>
    </row>
    <row r="22642" spans="1:12" x14ac:dyDescent="0.25">
      <c r="A22642" t="s">
        <v>80862</v>
      </c>
      <c r="B22642" t="s">
        <v>80863</v>
      </c>
      <c r="C22642" t="s">
        <v>80864</v>
      </c>
      <c r="D22642" t="s">
        <v>80865</v>
      </c>
      <c r="E22642" t="s">
        <v>14</v>
      </c>
      <c r="F22642" t="s">
        <v>21</v>
      </c>
      <c r="G22642" t="s">
        <v>434</v>
      </c>
      <c r="H22642" t="s">
        <v>535</v>
      </c>
      <c r="I22642" t="s">
        <v>13364</v>
      </c>
      <c r="J22642" s="1">
        <v>33239</v>
      </c>
      <c r="K22642" t="b">
        <f>IFERROR(VLOOKUP(F22642,english_mapping!A:B,2,FALSE),"NA")</f>
        <v>1</v>
      </c>
      <c r="L22642" t="str">
        <f t="shared" si="353"/>
        <v>Geospatial</v>
      </c>
    </row>
    <row r="22643" spans="1:12" x14ac:dyDescent="0.25">
      <c r="A22643" t="s">
        <v>80866</v>
      </c>
      <c r="B22643" t="s">
        <v>80867</v>
      </c>
      <c r="C22643" t="s">
        <v>80868</v>
      </c>
      <c r="D22643" t="s">
        <v>80869</v>
      </c>
      <c r="E22643" t="s">
        <v>14</v>
      </c>
      <c r="F22643" t="s">
        <v>21</v>
      </c>
      <c r="G22643" t="s">
        <v>39</v>
      </c>
      <c r="H22643" t="s">
        <v>281</v>
      </c>
      <c r="I22643" t="s">
        <v>281</v>
      </c>
      <c r="J22643" s="1">
        <v>40550</v>
      </c>
      <c r="K22643" t="b">
        <f>IFERROR(VLOOKUP(F22643,english_mapping!A:B,2,FALSE),"NA")</f>
        <v>1</v>
      </c>
      <c r="L22643" t="str">
        <f t="shared" si="353"/>
        <v>Analytics</v>
      </c>
    </row>
    <row r="22644" spans="1:12" x14ac:dyDescent="0.25">
      <c r="A22644" t="s">
        <v>80870</v>
      </c>
      <c r="B22644" t="s">
        <v>80871</v>
      </c>
      <c r="C22644" t="s">
        <v>80872</v>
      </c>
      <c r="D22644" t="s">
        <v>38</v>
      </c>
      <c r="E22644" t="s">
        <v>14</v>
      </c>
      <c r="F22644" t="s">
        <v>21</v>
      </c>
      <c r="G22644" t="s">
        <v>285</v>
      </c>
      <c r="H22644" t="s">
        <v>889</v>
      </c>
      <c r="I22644" t="s">
        <v>36164</v>
      </c>
      <c r="J22644" s="1">
        <v>39083</v>
      </c>
      <c r="K22644" t="b">
        <f>IFERROR(VLOOKUP(F22644,english_mapping!A:B,2,FALSE),"NA")</f>
        <v>1</v>
      </c>
      <c r="L22644" t="str">
        <f t="shared" si="353"/>
        <v>Software</v>
      </c>
    </row>
    <row r="22645" spans="1:12" x14ac:dyDescent="0.25">
      <c r="A22645" t="s">
        <v>80873</v>
      </c>
      <c r="B22645" t="s">
        <v>80874</v>
      </c>
      <c r="C22645" t="s">
        <v>80875</v>
      </c>
      <c r="D22645" t="s">
        <v>80876</v>
      </c>
      <c r="E22645" t="s">
        <v>14</v>
      </c>
      <c r="F22645" t="s">
        <v>1163</v>
      </c>
      <c r="G22645">
        <v>2</v>
      </c>
      <c r="H22645" t="s">
        <v>1785</v>
      </c>
      <c r="I22645" t="s">
        <v>1786</v>
      </c>
      <c r="J22645" s="1">
        <v>39448</v>
      </c>
      <c r="K22645" t="b">
        <f>IFERROR(VLOOKUP(F22645,english_mapping!A:B,2,FALSE),"NA")</f>
        <v>0</v>
      </c>
      <c r="L22645" t="str">
        <f t="shared" si="353"/>
        <v>Data Visualization</v>
      </c>
    </row>
    <row r="22646" spans="1:12" x14ac:dyDescent="0.25">
      <c r="A22646" t="s">
        <v>80877</v>
      </c>
      <c r="B22646" t="s">
        <v>80878</v>
      </c>
      <c r="C22646" t="s">
        <v>80879</v>
      </c>
      <c r="D22646" t="s">
        <v>45</v>
      </c>
      <c r="E22646" t="s">
        <v>205</v>
      </c>
      <c r="F22646" t="s">
        <v>462</v>
      </c>
      <c r="G22646">
        <v>66</v>
      </c>
      <c r="H22646" t="s">
        <v>2758</v>
      </c>
      <c r="I22646" t="s">
        <v>2759</v>
      </c>
      <c r="J22646" s="1">
        <v>40909</v>
      </c>
      <c r="K22646" t="b">
        <f>IFERROR(VLOOKUP(F22646,english_mapping!A:B,2,FALSE),"NA")</f>
        <v>0</v>
      </c>
      <c r="L22646" t="str">
        <f t="shared" si="353"/>
        <v>Games</v>
      </c>
    </row>
    <row r="22647" spans="1:12" x14ac:dyDescent="0.25">
      <c r="A22647" t="s">
        <v>80880</v>
      </c>
      <c r="B22647" t="s">
        <v>80881</v>
      </c>
      <c r="C22647" t="s">
        <v>80882</v>
      </c>
      <c r="D22647" t="s">
        <v>19637</v>
      </c>
      <c r="E22647" t="s">
        <v>205</v>
      </c>
      <c r="F22647" t="s">
        <v>4756</v>
      </c>
      <c r="K22647" t="b">
        <f>IFERROR(VLOOKUP(F22647,english_mapping!A:B,2,FALSE),"NA")</f>
        <v>0</v>
      </c>
      <c r="L22647" t="str">
        <f t="shared" si="353"/>
        <v>Public Transportation</v>
      </c>
    </row>
    <row r="22648" spans="1:12" x14ac:dyDescent="0.25">
      <c r="A22648" t="s">
        <v>80883</v>
      </c>
      <c r="B22648" t="s">
        <v>80884</v>
      </c>
      <c r="C22648" t="s">
        <v>80885</v>
      </c>
      <c r="D22648" t="s">
        <v>80886</v>
      </c>
      <c r="E22648" t="s">
        <v>14</v>
      </c>
      <c r="F22648" t="s">
        <v>21</v>
      </c>
      <c r="G22648" t="s">
        <v>59</v>
      </c>
      <c r="H22648" t="s">
        <v>90</v>
      </c>
      <c r="I22648" t="s">
        <v>90</v>
      </c>
      <c r="J22648" s="1">
        <v>39451</v>
      </c>
      <c r="K22648" t="b">
        <f>IFERROR(VLOOKUP(F22648,english_mapping!A:B,2,FALSE),"NA")</f>
        <v>1</v>
      </c>
      <c r="L22648" t="str">
        <f t="shared" si="353"/>
        <v>Gps</v>
      </c>
    </row>
    <row r="22649" spans="1:12" x14ac:dyDescent="0.25">
      <c r="A22649" t="s">
        <v>80887</v>
      </c>
      <c r="B22649" t="s">
        <v>80888</v>
      </c>
      <c r="C22649" t="s">
        <v>80889</v>
      </c>
      <c r="D22649" t="s">
        <v>80890</v>
      </c>
      <c r="E22649" t="s">
        <v>14</v>
      </c>
      <c r="F22649" t="s">
        <v>124</v>
      </c>
      <c r="G22649" t="s">
        <v>5127</v>
      </c>
      <c r="H22649" t="s">
        <v>5128</v>
      </c>
      <c r="I22649" t="s">
        <v>5128</v>
      </c>
      <c r="K22649" t="b">
        <f>IFERROR(VLOOKUP(F22649,english_mapping!A:B,2,FALSE),"NA")</f>
        <v>1</v>
      </c>
      <c r="L22649" t="str">
        <f t="shared" si="353"/>
        <v>Investment Management</v>
      </c>
    </row>
    <row r="22650" spans="1:12" x14ac:dyDescent="0.25">
      <c r="A22650" t="s">
        <v>80891</v>
      </c>
      <c r="B22650" t="s">
        <v>68381</v>
      </c>
      <c r="C22650" t="s">
        <v>68382</v>
      </c>
      <c r="D22650" t="s">
        <v>80892</v>
      </c>
      <c r="E22650" t="s">
        <v>14</v>
      </c>
      <c r="K22650" t="str">
        <f>IFERROR(VLOOKUP(F22650,english_mapping!A:B,2,FALSE),"NA")</f>
        <v>NA</v>
      </c>
      <c r="L22650" t="str">
        <f t="shared" si="353"/>
        <v>Apps</v>
      </c>
    </row>
    <row r="22651" spans="1:12" x14ac:dyDescent="0.25">
      <c r="A22651" t="s">
        <v>80893</v>
      </c>
      <c r="B22651" t="s">
        <v>80894</v>
      </c>
      <c r="C22651" t="s">
        <v>80895</v>
      </c>
      <c r="D22651" t="s">
        <v>80896</v>
      </c>
      <c r="E22651" t="s">
        <v>205</v>
      </c>
      <c r="F22651" t="s">
        <v>462</v>
      </c>
      <c r="G22651">
        <v>48</v>
      </c>
      <c r="H22651" t="s">
        <v>463</v>
      </c>
      <c r="I22651" t="s">
        <v>463</v>
      </c>
      <c r="K22651" t="b">
        <f>IFERROR(VLOOKUP(F22651,english_mapping!A:B,2,FALSE),"NA")</f>
        <v>0</v>
      </c>
      <c r="L22651" t="str">
        <f t="shared" si="353"/>
        <v>Algorithms</v>
      </c>
    </row>
    <row r="22652" spans="1:12" x14ac:dyDescent="0.25">
      <c r="A22652" t="s">
        <v>80897</v>
      </c>
      <c r="B22652" t="s">
        <v>80898</v>
      </c>
      <c r="E22652" t="s">
        <v>14</v>
      </c>
      <c r="F22652" t="s">
        <v>321</v>
      </c>
      <c r="G22652">
        <v>9</v>
      </c>
      <c r="H22652" t="s">
        <v>322</v>
      </c>
      <c r="I22652" t="s">
        <v>322</v>
      </c>
      <c r="J22652" s="1">
        <v>40916</v>
      </c>
      <c r="K22652" t="b">
        <f>IFERROR(VLOOKUP(F22652,english_mapping!A:B,2,FALSE),"NA")</f>
        <v>0</v>
      </c>
      <c r="L22652">
        <f t="shared" si="353"/>
        <v>0</v>
      </c>
    </row>
    <row r="22653" spans="1:12" x14ac:dyDescent="0.25">
      <c r="A22653" t="s">
        <v>80899</v>
      </c>
      <c r="B22653" t="s">
        <v>80900</v>
      </c>
      <c r="C22653" t="s">
        <v>80901</v>
      </c>
      <c r="D22653" t="s">
        <v>80902</v>
      </c>
      <c r="E22653" t="s">
        <v>109</v>
      </c>
      <c r="F22653" t="s">
        <v>21</v>
      </c>
      <c r="G22653" t="s">
        <v>490</v>
      </c>
      <c r="H22653" t="s">
        <v>491</v>
      </c>
      <c r="I22653" t="s">
        <v>80903</v>
      </c>
      <c r="K22653" t="b">
        <f>IFERROR(VLOOKUP(F22653,english_mapping!A:B,2,FALSE),"NA")</f>
        <v>1</v>
      </c>
      <c r="L22653" t="str">
        <f t="shared" si="353"/>
        <v>Education</v>
      </c>
    </row>
    <row r="22654" spans="1:12" x14ac:dyDescent="0.25">
      <c r="A22654" t="s">
        <v>80904</v>
      </c>
      <c r="B22654" t="s">
        <v>80905</v>
      </c>
      <c r="C22654" t="s">
        <v>80906</v>
      </c>
      <c r="D22654" t="s">
        <v>80907</v>
      </c>
      <c r="E22654" t="s">
        <v>14</v>
      </c>
      <c r="J22654" s="1">
        <v>40238</v>
      </c>
      <c r="K22654" t="str">
        <f>IFERROR(VLOOKUP(F22654,english_mapping!A:B,2,FALSE),"NA")</f>
        <v>NA</v>
      </c>
      <c r="L22654" t="str">
        <f t="shared" si="353"/>
        <v>Classifieds</v>
      </c>
    </row>
    <row r="22655" spans="1:12" x14ac:dyDescent="0.25">
      <c r="A22655" t="s">
        <v>80908</v>
      </c>
      <c r="B22655" t="s">
        <v>80909</v>
      </c>
      <c r="C22655" t="s">
        <v>80910</v>
      </c>
      <c r="D22655" t="s">
        <v>2541</v>
      </c>
      <c r="E22655" t="s">
        <v>14</v>
      </c>
      <c r="F22655" t="s">
        <v>161</v>
      </c>
      <c r="G22655" t="s">
        <v>5719</v>
      </c>
      <c r="H22655" t="s">
        <v>5927</v>
      </c>
      <c r="I22655" t="s">
        <v>5927</v>
      </c>
      <c r="J22655" t="s">
        <v>65675</v>
      </c>
      <c r="K22655" t="b">
        <f>IFERROR(VLOOKUP(F22655,english_mapping!A:B,2,FALSE),"NA")</f>
        <v>0</v>
      </c>
      <c r="L22655" t="str">
        <f t="shared" si="353"/>
        <v>Advertising</v>
      </c>
    </row>
    <row r="22656" spans="1:12" x14ac:dyDescent="0.25">
      <c r="A22656" t="s">
        <v>80911</v>
      </c>
      <c r="B22656" t="s">
        <v>80912</v>
      </c>
      <c r="C22656" t="s">
        <v>80913</v>
      </c>
      <c r="E22656" t="s">
        <v>14</v>
      </c>
      <c r="F22656" t="s">
        <v>52</v>
      </c>
      <c r="G22656" t="s">
        <v>4580</v>
      </c>
      <c r="H22656" t="s">
        <v>6372</v>
      </c>
      <c r="I22656" t="s">
        <v>6372</v>
      </c>
      <c r="J22656" s="1">
        <v>30317</v>
      </c>
      <c r="K22656" t="b">
        <f>IFERROR(VLOOKUP(F22656,english_mapping!A:B,2,FALSE),"NA")</f>
        <v>1</v>
      </c>
      <c r="L22656">
        <f t="shared" si="353"/>
        <v>0</v>
      </c>
    </row>
    <row r="22657" spans="1:12" x14ac:dyDescent="0.25">
      <c r="A22657" t="s">
        <v>80914</v>
      </c>
      <c r="B22657" t="s">
        <v>80915</v>
      </c>
      <c r="C22657" t="s">
        <v>80916</v>
      </c>
      <c r="D22657" t="s">
        <v>80917</v>
      </c>
      <c r="E22657" t="s">
        <v>109</v>
      </c>
      <c r="F22657" t="s">
        <v>21</v>
      </c>
      <c r="G22657" t="s">
        <v>131</v>
      </c>
      <c r="H22657" t="s">
        <v>132</v>
      </c>
      <c r="I22657" t="s">
        <v>1139</v>
      </c>
      <c r="J22657" t="s">
        <v>14756</v>
      </c>
      <c r="K22657" t="b">
        <f>IFERROR(VLOOKUP(F22657,english_mapping!A:B,2,FALSE),"NA")</f>
        <v>1</v>
      </c>
      <c r="L22657" t="str">
        <f t="shared" si="353"/>
        <v>Developer APIs</v>
      </c>
    </row>
    <row r="22658" spans="1:12" x14ac:dyDescent="0.25">
      <c r="A22658" t="s">
        <v>80918</v>
      </c>
      <c r="B22658" t="s">
        <v>80919</v>
      </c>
      <c r="C22658" t="s">
        <v>80920</v>
      </c>
      <c r="D22658" t="s">
        <v>38</v>
      </c>
      <c r="E22658" t="s">
        <v>109</v>
      </c>
      <c r="F22658" t="s">
        <v>21</v>
      </c>
      <c r="G22658" t="s">
        <v>77</v>
      </c>
      <c r="H22658" t="s">
        <v>1804</v>
      </c>
      <c r="I22658" t="s">
        <v>2586</v>
      </c>
      <c r="J22658" s="1">
        <v>35431</v>
      </c>
      <c r="K22658" t="b">
        <f>IFERROR(VLOOKUP(F22658,english_mapping!A:B,2,FALSE),"NA")</f>
        <v>1</v>
      </c>
      <c r="L22658" t="str">
        <f t="shared" si="353"/>
        <v>Software</v>
      </c>
    </row>
    <row r="22659" spans="1:12" x14ac:dyDescent="0.25">
      <c r="A22659" t="s">
        <v>80921</v>
      </c>
      <c r="B22659" t="s">
        <v>80922</v>
      </c>
      <c r="C22659" t="s">
        <v>80923</v>
      </c>
      <c r="D22659" t="s">
        <v>27836</v>
      </c>
      <c r="E22659" t="s">
        <v>14</v>
      </c>
      <c r="F22659" t="s">
        <v>560</v>
      </c>
      <c r="G22659">
        <v>56</v>
      </c>
      <c r="H22659" t="s">
        <v>2614</v>
      </c>
      <c r="I22659" t="s">
        <v>2614</v>
      </c>
      <c r="J22659" s="1">
        <v>39083</v>
      </c>
      <c r="K22659" t="b">
        <f>IFERROR(VLOOKUP(F22659,english_mapping!A:B,2,FALSE),"NA")</f>
        <v>0</v>
      </c>
      <c r="L22659" t="str">
        <f t="shared" si="353"/>
        <v>Location Based Services</v>
      </c>
    </row>
    <row r="22660" spans="1:12" x14ac:dyDescent="0.25">
      <c r="A22660" t="s">
        <v>80924</v>
      </c>
      <c r="B22660" t="s">
        <v>80925</v>
      </c>
      <c r="C22660" t="s">
        <v>80926</v>
      </c>
      <c r="D22660" t="s">
        <v>38</v>
      </c>
      <c r="E22660" t="s">
        <v>109</v>
      </c>
      <c r="F22660" t="s">
        <v>124</v>
      </c>
      <c r="G22660" t="s">
        <v>325</v>
      </c>
      <c r="H22660" t="s">
        <v>126</v>
      </c>
      <c r="I22660" t="s">
        <v>326</v>
      </c>
      <c r="J22660" s="1">
        <v>38718</v>
      </c>
      <c r="K22660" t="b">
        <f>IFERROR(VLOOKUP(F22660,english_mapping!A:B,2,FALSE),"NA")</f>
        <v>1</v>
      </c>
      <c r="L22660" t="str">
        <f t="shared" ref="L22660:L22723" si="354">IFERROR(LEFT(D22660,(FIND("|",D22660))-1),D22660)</f>
        <v>Software</v>
      </c>
    </row>
    <row r="22661" spans="1:12" x14ac:dyDescent="0.25">
      <c r="A22661" t="s">
        <v>80927</v>
      </c>
      <c r="B22661" t="s">
        <v>80928</v>
      </c>
      <c r="C22661" t="s">
        <v>80929</v>
      </c>
      <c r="D22661" t="s">
        <v>666</v>
      </c>
      <c r="E22661" t="s">
        <v>14</v>
      </c>
      <c r="F22661" t="s">
        <v>21</v>
      </c>
      <c r="G22661" t="s">
        <v>993</v>
      </c>
      <c r="H22661" t="s">
        <v>994</v>
      </c>
      <c r="I22661" t="s">
        <v>994</v>
      </c>
      <c r="J22661" s="1">
        <v>39448</v>
      </c>
      <c r="K22661" t="b">
        <f>IFERROR(VLOOKUP(F22661,english_mapping!A:B,2,FALSE),"NA")</f>
        <v>1</v>
      </c>
      <c r="L22661" t="str">
        <f t="shared" si="354"/>
        <v>Technology</v>
      </c>
    </row>
    <row r="22662" spans="1:12" x14ac:dyDescent="0.25">
      <c r="A22662" t="s">
        <v>80930</v>
      </c>
      <c r="B22662" t="s">
        <v>80931</v>
      </c>
      <c r="C22662" t="s">
        <v>80932</v>
      </c>
      <c r="D22662" t="s">
        <v>80933</v>
      </c>
      <c r="E22662" t="s">
        <v>701</v>
      </c>
      <c r="F22662" t="s">
        <v>875</v>
      </c>
      <c r="G22662" t="s">
        <v>876</v>
      </c>
      <c r="H22662" t="s">
        <v>877</v>
      </c>
      <c r="I22662" t="s">
        <v>877</v>
      </c>
      <c r="J22662" s="1">
        <v>39814</v>
      </c>
      <c r="K22662" t="b">
        <f>IFERROR(VLOOKUP(F22662,english_mapping!A:B,2,FALSE),"NA")</f>
        <v>1</v>
      </c>
      <c r="L22662" t="str">
        <f t="shared" si="354"/>
        <v>Business Productivity</v>
      </c>
    </row>
    <row r="22663" spans="1:12" x14ac:dyDescent="0.25">
      <c r="A22663" t="s">
        <v>80934</v>
      </c>
      <c r="B22663" t="s">
        <v>80935</v>
      </c>
      <c r="C22663" t="s">
        <v>80936</v>
      </c>
      <c r="D22663" t="s">
        <v>80937</v>
      </c>
      <c r="E22663" t="s">
        <v>14</v>
      </c>
      <c r="F22663" t="s">
        <v>21</v>
      </c>
      <c r="G22663" t="s">
        <v>59</v>
      </c>
      <c r="H22663" t="s">
        <v>90</v>
      </c>
      <c r="I22663" t="s">
        <v>2674</v>
      </c>
      <c r="J22663" s="1">
        <v>38718</v>
      </c>
      <c r="K22663" t="b">
        <f>IFERROR(VLOOKUP(F22663,english_mapping!A:B,2,FALSE),"NA")</f>
        <v>1</v>
      </c>
      <c r="L22663" t="str">
        <f t="shared" si="354"/>
        <v>Environmental Innovation</v>
      </c>
    </row>
    <row r="22664" spans="1:12" x14ac:dyDescent="0.25">
      <c r="A22664" t="s">
        <v>80938</v>
      </c>
      <c r="B22664" t="s">
        <v>80939</v>
      </c>
      <c r="C22664" t="s">
        <v>80940</v>
      </c>
      <c r="D22664" t="s">
        <v>32</v>
      </c>
      <c r="E22664" t="s">
        <v>14</v>
      </c>
      <c r="F22664" t="s">
        <v>21</v>
      </c>
      <c r="G22664" t="s">
        <v>138</v>
      </c>
      <c r="H22664" t="s">
        <v>139</v>
      </c>
      <c r="I22664" t="s">
        <v>139</v>
      </c>
      <c r="K22664" t="b">
        <f>IFERROR(VLOOKUP(F22664,english_mapping!A:B,2,FALSE),"NA")</f>
        <v>1</v>
      </c>
      <c r="L22664" t="str">
        <f t="shared" si="354"/>
        <v>Curated Web</v>
      </c>
    </row>
    <row r="22665" spans="1:12" x14ac:dyDescent="0.25">
      <c r="A22665" t="s">
        <v>80941</v>
      </c>
      <c r="B22665" t="s">
        <v>80942</v>
      </c>
      <c r="C22665" t="s">
        <v>80943</v>
      </c>
      <c r="D22665" t="s">
        <v>80944</v>
      </c>
      <c r="E22665" t="s">
        <v>14</v>
      </c>
      <c r="F22665" t="s">
        <v>649</v>
      </c>
      <c r="G22665">
        <v>7</v>
      </c>
      <c r="H22665" t="s">
        <v>948</v>
      </c>
      <c r="I22665" t="s">
        <v>948</v>
      </c>
      <c r="J22665" s="1">
        <v>40544</v>
      </c>
      <c r="K22665" t="b">
        <f>IFERROR(VLOOKUP(F22665,english_mapping!A:B,2,FALSE),"NA")</f>
        <v>1</v>
      </c>
      <c r="L22665" t="str">
        <f t="shared" si="354"/>
        <v>Enterprise Software</v>
      </c>
    </row>
    <row r="22666" spans="1:12" x14ac:dyDescent="0.25">
      <c r="A22666" t="s">
        <v>80945</v>
      </c>
      <c r="B22666" t="s">
        <v>80946</v>
      </c>
      <c r="C22666" t="s">
        <v>80947</v>
      </c>
      <c r="D22666" t="s">
        <v>80948</v>
      </c>
      <c r="E22666" t="s">
        <v>14</v>
      </c>
      <c r="F22666" t="s">
        <v>21</v>
      </c>
      <c r="G22666" t="s">
        <v>822</v>
      </c>
      <c r="H22666" t="s">
        <v>823</v>
      </c>
      <c r="I22666" t="s">
        <v>824</v>
      </c>
      <c r="J22666" t="s">
        <v>80949</v>
      </c>
      <c r="K22666" t="b">
        <f>IFERROR(VLOOKUP(F22666,english_mapping!A:B,2,FALSE),"NA")</f>
        <v>1</v>
      </c>
      <c r="L22666" t="str">
        <f t="shared" si="354"/>
        <v>Fitness</v>
      </c>
    </row>
    <row r="22667" spans="1:12" x14ac:dyDescent="0.25">
      <c r="A22667" t="s">
        <v>80950</v>
      </c>
      <c r="B22667" t="s">
        <v>80951</v>
      </c>
      <c r="C22667" t="s">
        <v>80952</v>
      </c>
      <c r="D22667" t="s">
        <v>65</v>
      </c>
      <c r="E22667" t="s">
        <v>14</v>
      </c>
      <c r="F22667" t="s">
        <v>21</v>
      </c>
      <c r="G22667" t="s">
        <v>434</v>
      </c>
      <c r="H22667" t="s">
        <v>535</v>
      </c>
      <c r="I22667" t="s">
        <v>3742</v>
      </c>
      <c r="J22667" s="1">
        <v>40544</v>
      </c>
      <c r="K22667" t="b">
        <f>IFERROR(VLOOKUP(F22667,english_mapping!A:B,2,FALSE),"NA")</f>
        <v>1</v>
      </c>
      <c r="L22667" t="str">
        <f t="shared" si="354"/>
        <v>Mobile</v>
      </c>
    </row>
    <row r="22668" spans="1:12" x14ac:dyDescent="0.25">
      <c r="A22668" t="s">
        <v>80953</v>
      </c>
      <c r="B22668" t="s">
        <v>80954</v>
      </c>
      <c r="C22668" t="s">
        <v>80955</v>
      </c>
      <c r="D22668" t="s">
        <v>80956</v>
      </c>
      <c r="E22668" t="s">
        <v>14</v>
      </c>
      <c r="F22668" t="s">
        <v>21</v>
      </c>
      <c r="G22668" t="s">
        <v>822</v>
      </c>
      <c r="H22668" t="s">
        <v>823</v>
      </c>
      <c r="I22668" t="s">
        <v>823</v>
      </c>
      <c r="J22668" s="1">
        <v>40179</v>
      </c>
      <c r="K22668" t="b">
        <f>IFERROR(VLOOKUP(F22668,english_mapping!A:B,2,FALSE),"NA")</f>
        <v>1</v>
      </c>
      <c r="L22668" t="str">
        <f t="shared" si="354"/>
        <v>Analytics</v>
      </c>
    </row>
    <row r="22669" spans="1:12" x14ac:dyDescent="0.25">
      <c r="A22669" t="s">
        <v>80957</v>
      </c>
      <c r="B22669" t="s">
        <v>80958</v>
      </c>
      <c r="C22669" t="s">
        <v>80959</v>
      </c>
      <c r="D22669" t="s">
        <v>780</v>
      </c>
      <c r="E22669" t="s">
        <v>14</v>
      </c>
      <c r="F22669" t="s">
        <v>1151</v>
      </c>
      <c r="G22669">
        <v>15</v>
      </c>
      <c r="H22669" t="s">
        <v>1323</v>
      </c>
      <c r="I22669" t="s">
        <v>12462</v>
      </c>
      <c r="K22669" t="b">
        <f>IFERROR(VLOOKUP(F22669,english_mapping!A:B,2,FALSE),"NA")</f>
        <v>0</v>
      </c>
      <c r="L22669" t="str">
        <f t="shared" si="354"/>
        <v>Clean Technology</v>
      </c>
    </row>
    <row r="22670" spans="1:12" x14ac:dyDescent="0.25">
      <c r="A22670" t="s">
        <v>80960</v>
      </c>
      <c r="B22670" t="s">
        <v>80961</v>
      </c>
      <c r="C22670" t="s">
        <v>80962</v>
      </c>
      <c r="D22670" t="s">
        <v>80963</v>
      </c>
      <c r="E22670" t="s">
        <v>14</v>
      </c>
      <c r="F22670" t="s">
        <v>21</v>
      </c>
      <c r="G22670" t="s">
        <v>39</v>
      </c>
      <c r="H22670" t="s">
        <v>281</v>
      </c>
      <c r="I22670" t="s">
        <v>281</v>
      </c>
      <c r="K22670" t="b">
        <f>IFERROR(VLOOKUP(F22670,english_mapping!A:B,2,FALSE),"NA")</f>
        <v>1</v>
      </c>
      <c r="L22670" t="str">
        <f t="shared" si="354"/>
        <v>Education</v>
      </c>
    </row>
    <row r="22671" spans="1:12" x14ac:dyDescent="0.25">
      <c r="A22671" t="s">
        <v>80964</v>
      </c>
      <c r="B22671" t="s">
        <v>80965</v>
      </c>
      <c r="C22671" t="s">
        <v>80966</v>
      </c>
      <c r="D22671" t="s">
        <v>1318</v>
      </c>
      <c r="E22671" t="s">
        <v>14</v>
      </c>
      <c r="F22671" t="s">
        <v>21</v>
      </c>
      <c r="G22671" t="s">
        <v>2742</v>
      </c>
      <c r="H22671" t="s">
        <v>24381</v>
      </c>
      <c r="I22671" t="s">
        <v>80967</v>
      </c>
      <c r="J22671" s="1">
        <v>30317</v>
      </c>
      <c r="K22671" t="b">
        <f>IFERROR(VLOOKUP(F22671,english_mapping!A:B,2,FALSE),"NA")</f>
        <v>1</v>
      </c>
      <c r="L22671" t="str">
        <f t="shared" si="354"/>
        <v>Automotive</v>
      </c>
    </row>
    <row r="22672" spans="1:12" x14ac:dyDescent="0.25">
      <c r="A22672" t="s">
        <v>80968</v>
      </c>
      <c r="B22672" t="s">
        <v>80969</v>
      </c>
      <c r="C22672" t="s">
        <v>80970</v>
      </c>
      <c r="D22672" t="s">
        <v>80971</v>
      </c>
      <c r="E22672" t="s">
        <v>205</v>
      </c>
      <c r="F22672" t="s">
        <v>52</v>
      </c>
      <c r="G22672" t="s">
        <v>53</v>
      </c>
      <c r="H22672" t="s">
        <v>54</v>
      </c>
      <c r="I22672" t="s">
        <v>54</v>
      </c>
      <c r="J22672" s="1">
        <v>40246</v>
      </c>
      <c r="K22672" t="b">
        <f>IFERROR(VLOOKUP(F22672,english_mapping!A:B,2,FALSE),"NA")</f>
        <v>1</v>
      </c>
      <c r="L22672" t="str">
        <f t="shared" si="354"/>
        <v>Android</v>
      </c>
    </row>
    <row r="22673" spans="1:12" x14ac:dyDescent="0.25">
      <c r="A22673" t="s">
        <v>80972</v>
      </c>
      <c r="B22673" t="s">
        <v>80973</v>
      </c>
      <c r="C22673" t="s">
        <v>80974</v>
      </c>
      <c r="D22673" t="s">
        <v>123</v>
      </c>
      <c r="E22673" t="s">
        <v>14</v>
      </c>
      <c r="F22673" t="s">
        <v>21</v>
      </c>
      <c r="G22673" t="s">
        <v>534</v>
      </c>
      <c r="H22673" t="s">
        <v>535</v>
      </c>
      <c r="I22673" t="s">
        <v>536</v>
      </c>
      <c r="J22673" t="s">
        <v>80975</v>
      </c>
      <c r="K22673" t="b">
        <f>IFERROR(VLOOKUP(F22673,english_mapping!A:B,2,FALSE),"NA")</f>
        <v>1</v>
      </c>
      <c r="L22673" t="str">
        <f t="shared" si="354"/>
        <v>Education</v>
      </c>
    </row>
    <row r="22674" spans="1:12" x14ac:dyDescent="0.25">
      <c r="A22674" t="s">
        <v>80976</v>
      </c>
      <c r="B22674" t="s">
        <v>80977</v>
      </c>
      <c r="D22674" t="s">
        <v>284</v>
      </c>
      <c r="E22674" t="s">
        <v>14</v>
      </c>
      <c r="F22674" t="s">
        <v>21</v>
      </c>
      <c r="G22674" t="s">
        <v>655</v>
      </c>
      <c r="H22674" t="s">
        <v>59745</v>
      </c>
      <c r="I22674" t="s">
        <v>80978</v>
      </c>
      <c r="J22674" t="s">
        <v>10576</v>
      </c>
      <c r="K22674" t="b">
        <f>IFERROR(VLOOKUP(F22674,english_mapping!A:B,2,FALSE),"NA")</f>
        <v>1</v>
      </c>
      <c r="L22674" t="str">
        <f t="shared" si="354"/>
        <v>Real Estate</v>
      </c>
    </row>
    <row r="22675" spans="1:12" x14ac:dyDescent="0.25">
      <c r="A22675" t="s">
        <v>80979</v>
      </c>
      <c r="B22675" t="s">
        <v>80980</v>
      </c>
      <c r="C22675" t="s">
        <v>80981</v>
      </c>
      <c r="D22675" t="s">
        <v>80982</v>
      </c>
      <c r="E22675" t="s">
        <v>14</v>
      </c>
      <c r="F22675" t="s">
        <v>21</v>
      </c>
      <c r="G22675" t="s">
        <v>655</v>
      </c>
      <c r="H22675" t="s">
        <v>656</v>
      </c>
      <c r="I22675" t="s">
        <v>656</v>
      </c>
      <c r="J22675" s="1">
        <v>36161</v>
      </c>
      <c r="K22675" t="b">
        <f>IFERROR(VLOOKUP(F22675,english_mapping!A:B,2,FALSE),"NA")</f>
        <v>1</v>
      </c>
      <c r="L22675" t="str">
        <f t="shared" si="354"/>
        <v>Governments</v>
      </c>
    </row>
    <row r="22676" spans="1:12" x14ac:dyDescent="0.25">
      <c r="A22676" t="s">
        <v>80983</v>
      </c>
      <c r="B22676" t="s">
        <v>80984</v>
      </c>
      <c r="C22676" t="s">
        <v>80985</v>
      </c>
      <c r="D22676" t="s">
        <v>123</v>
      </c>
      <c r="E22676" t="s">
        <v>14</v>
      </c>
      <c r="F22676" t="s">
        <v>21</v>
      </c>
      <c r="G22676" t="s">
        <v>655</v>
      </c>
      <c r="H22676" t="s">
        <v>656</v>
      </c>
      <c r="I22676" t="s">
        <v>656</v>
      </c>
      <c r="J22676" s="1">
        <v>4750</v>
      </c>
      <c r="K22676" t="b">
        <f>IFERROR(VLOOKUP(F22676,english_mapping!A:B,2,FALSE),"NA")</f>
        <v>1</v>
      </c>
      <c r="L22676" t="str">
        <f t="shared" si="354"/>
        <v>Education</v>
      </c>
    </row>
    <row r="22677" spans="1:12" x14ac:dyDescent="0.25">
      <c r="A22677" t="s">
        <v>80986</v>
      </c>
      <c r="B22677" t="s">
        <v>80987</v>
      </c>
      <c r="C22677" t="s">
        <v>80988</v>
      </c>
      <c r="D22677" t="s">
        <v>246</v>
      </c>
      <c r="E22677" t="s">
        <v>14</v>
      </c>
      <c r="F22677" t="s">
        <v>124</v>
      </c>
      <c r="G22677" t="s">
        <v>125</v>
      </c>
      <c r="H22677" t="s">
        <v>126</v>
      </c>
      <c r="I22677" t="s">
        <v>126</v>
      </c>
      <c r="K22677" t="b">
        <f>IFERROR(VLOOKUP(F22677,english_mapping!A:B,2,FALSE),"NA")</f>
        <v>1</v>
      </c>
      <c r="L22677" t="str">
        <f t="shared" si="354"/>
        <v>Fashion</v>
      </c>
    </row>
    <row r="22678" spans="1:12" x14ac:dyDescent="0.25">
      <c r="A22678" t="s">
        <v>80989</v>
      </c>
      <c r="B22678" t="s">
        <v>80990</v>
      </c>
      <c r="C22678" t="s">
        <v>80991</v>
      </c>
      <c r="D22678" t="s">
        <v>65</v>
      </c>
      <c r="E22678" t="s">
        <v>701</v>
      </c>
      <c r="F22678" t="s">
        <v>21</v>
      </c>
      <c r="G22678" t="s">
        <v>285</v>
      </c>
      <c r="H22678" t="s">
        <v>889</v>
      </c>
      <c r="I22678" t="s">
        <v>48413</v>
      </c>
      <c r="K22678" t="b">
        <f>IFERROR(VLOOKUP(F22678,english_mapping!A:B,2,FALSE),"NA")</f>
        <v>1</v>
      </c>
      <c r="L22678" t="str">
        <f t="shared" si="354"/>
        <v>Mobile</v>
      </c>
    </row>
    <row r="22679" spans="1:12" x14ac:dyDescent="0.25">
      <c r="A22679" t="s">
        <v>80992</v>
      </c>
      <c r="B22679" t="s">
        <v>80993</v>
      </c>
      <c r="C22679" t="s">
        <v>80994</v>
      </c>
      <c r="D22679" t="s">
        <v>38</v>
      </c>
      <c r="E22679" t="s">
        <v>14</v>
      </c>
      <c r="J22679" s="1">
        <v>39450</v>
      </c>
      <c r="K22679" t="str">
        <f>IFERROR(VLOOKUP(F22679,english_mapping!A:B,2,FALSE),"NA")</f>
        <v>NA</v>
      </c>
      <c r="L22679" t="str">
        <f t="shared" si="354"/>
        <v>Software</v>
      </c>
    </row>
    <row r="22680" spans="1:12" x14ac:dyDescent="0.25">
      <c r="A22680" t="s">
        <v>80995</v>
      </c>
      <c r="B22680" t="s">
        <v>80996</v>
      </c>
      <c r="C22680" t="s">
        <v>80997</v>
      </c>
      <c r="D22680" t="s">
        <v>80998</v>
      </c>
      <c r="E22680" t="s">
        <v>14</v>
      </c>
      <c r="F22680" t="s">
        <v>1151</v>
      </c>
      <c r="G22680">
        <v>26</v>
      </c>
      <c r="H22680" t="s">
        <v>1323</v>
      </c>
      <c r="I22680" t="s">
        <v>80999</v>
      </c>
      <c r="J22680" s="1">
        <v>40544</v>
      </c>
      <c r="K22680" t="b">
        <f>IFERROR(VLOOKUP(F22680,english_mapping!A:B,2,FALSE),"NA")</f>
        <v>0</v>
      </c>
      <c r="L22680" t="str">
        <f t="shared" si="354"/>
        <v>Assisitive Technology</v>
      </c>
    </row>
    <row r="22681" spans="1:12" x14ac:dyDescent="0.25">
      <c r="A22681" t="s">
        <v>81000</v>
      </c>
      <c r="B22681" t="s">
        <v>81001</v>
      </c>
      <c r="C22681" t="s">
        <v>81002</v>
      </c>
      <c r="D22681" t="s">
        <v>81003</v>
      </c>
      <c r="E22681" t="s">
        <v>14</v>
      </c>
      <c r="F22681" t="s">
        <v>1049</v>
      </c>
      <c r="G22681">
        <v>52</v>
      </c>
      <c r="H22681" t="s">
        <v>24986</v>
      </c>
      <c r="I22681" t="s">
        <v>81004</v>
      </c>
      <c r="J22681" s="1">
        <v>39814</v>
      </c>
      <c r="K22681" t="b">
        <f>IFERROR(VLOOKUP(F22681,english_mapping!A:B,2,FALSE),"NA")</f>
        <v>0</v>
      </c>
      <c r="L22681" t="str">
        <f t="shared" si="354"/>
        <v>Digital Media</v>
      </c>
    </row>
    <row r="22682" spans="1:12" x14ac:dyDescent="0.25">
      <c r="A22682" t="s">
        <v>81005</v>
      </c>
      <c r="B22682" t="s">
        <v>81006</v>
      </c>
      <c r="C22682" t="s">
        <v>81007</v>
      </c>
      <c r="D22682" t="s">
        <v>65</v>
      </c>
      <c r="E22682" t="s">
        <v>701</v>
      </c>
      <c r="F22682" t="s">
        <v>346</v>
      </c>
      <c r="G22682">
        <v>7</v>
      </c>
      <c r="H22682" t="s">
        <v>776</v>
      </c>
      <c r="I22682" t="s">
        <v>776</v>
      </c>
      <c r="J22682" s="1">
        <v>39088</v>
      </c>
      <c r="K22682" t="b">
        <f>IFERROR(VLOOKUP(F22682,english_mapping!A:B,2,FALSE),"NA")</f>
        <v>0</v>
      </c>
      <c r="L22682" t="str">
        <f t="shared" si="354"/>
        <v>Mobile</v>
      </c>
    </row>
    <row r="22683" spans="1:12" x14ac:dyDescent="0.25">
      <c r="A22683" t="s">
        <v>81008</v>
      </c>
      <c r="B22683" t="s">
        <v>81009</v>
      </c>
      <c r="C22683" t="s">
        <v>81010</v>
      </c>
      <c r="D22683" t="s">
        <v>81011</v>
      </c>
      <c r="E22683" t="s">
        <v>14</v>
      </c>
      <c r="F22683" t="s">
        <v>124</v>
      </c>
      <c r="G22683" t="s">
        <v>81012</v>
      </c>
      <c r="H22683" t="s">
        <v>3296</v>
      </c>
      <c r="I22683" t="s">
        <v>81013</v>
      </c>
      <c r="J22683" s="1">
        <v>40181</v>
      </c>
      <c r="K22683" t="b">
        <f>IFERROR(VLOOKUP(F22683,english_mapping!A:B,2,FALSE),"NA")</f>
        <v>1</v>
      </c>
      <c r="L22683" t="str">
        <f t="shared" si="354"/>
        <v>Analytics</v>
      </c>
    </row>
    <row r="22684" spans="1:12" x14ac:dyDescent="0.25">
      <c r="A22684" t="s">
        <v>81014</v>
      </c>
      <c r="B22684" t="s">
        <v>81015</v>
      </c>
      <c r="D22684" t="s">
        <v>32</v>
      </c>
      <c r="E22684" t="s">
        <v>14</v>
      </c>
      <c r="K22684" t="str">
        <f>IFERROR(VLOOKUP(F22684,english_mapping!A:B,2,FALSE),"NA")</f>
        <v>NA</v>
      </c>
      <c r="L22684" t="str">
        <f t="shared" si="354"/>
        <v>Curated Web</v>
      </c>
    </row>
    <row r="22685" spans="1:12" x14ac:dyDescent="0.25">
      <c r="A22685" t="s">
        <v>81016</v>
      </c>
      <c r="B22685" t="s">
        <v>81017</v>
      </c>
      <c r="C22685" t="s">
        <v>81018</v>
      </c>
      <c r="D22685" t="s">
        <v>81019</v>
      </c>
      <c r="E22685" t="s">
        <v>14</v>
      </c>
      <c r="F22685" t="s">
        <v>346</v>
      </c>
      <c r="G22685">
        <v>7</v>
      </c>
      <c r="H22685" t="s">
        <v>776</v>
      </c>
      <c r="I22685" t="s">
        <v>776</v>
      </c>
      <c r="J22685" s="1">
        <v>40912</v>
      </c>
      <c r="K22685" t="b">
        <f>IFERROR(VLOOKUP(F22685,english_mapping!A:B,2,FALSE),"NA")</f>
        <v>0</v>
      </c>
      <c r="L22685" t="str">
        <f t="shared" si="354"/>
        <v>Android</v>
      </c>
    </row>
    <row r="22686" spans="1:12" x14ac:dyDescent="0.25">
      <c r="A22686" t="s">
        <v>81020</v>
      </c>
      <c r="B22686" t="s">
        <v>81021</v>
      </c>
      <c r="C22686" t="s">
        <v>81022</v>
      </c>
      <c r="D22686" t="s">
        <v>38</v>
      </c>
      <c r="E22686" t="s">
        <v>14</v>
      </c>
      <c r="F22686" t="s">
        <v>21</v>
      </c>
      <c r="G22686" t="s">
        <v>1035</v>
      </c>
      <c r="H22686" t="s">
        <v>4862</v>
      </c>
      <c r="I22686" t="s">
        <v>81023</v>
      </c>
      <c r="J22686" s="1">
        <v>39083</v>
      </c>
      <c r="K22686" t="b">
        <f>IFERROR(VLOOKUP(F22686,english_mapping!A:B,2,FALSE),"NA")</f>
        <v>1</v>
      </c>
      <c r="L22686" t="str">
        <f t="shared" si="354"/>
        <v>Software</v>
      </c>
    </row>
    <row r="22687" spans="1:12" x14ac:dyDescent="0.25">
      <c r="A22687" t="s">
        <v>81024</v>
      </c>
      <c r="B22687" t="s">
        <v>81025</v>
      </c>
      <c r="C22687" t="s">
        <v>81026</v>
      </c>
      <c r="D22687" t="s">
        <v>38</v>
      </c>
      <c r="E22687" t="s">
        <v>109</v>
      </c>
      <c r="F22687" t="s">
        <v>21</v>
      </c>
      <c r="G22687" t="s">
        <v>138</v>
      </c>
      <c r="H22687" t="s">
        <v>139</v>
      </c>
      <c r="I22687" t="s">
        <v>139</v>
      </c>
      <c r="K22687" t="b">
        <f>IFERROR(VLOOKUP(F22687,english_mapping!A:B,2,FALSE),"NA")</f>
        <v>1</v>
      </c>
      <c r="L22687" t="str">
        <f t="shared" si="354"/>
        <v>Software</v>
      </c>
    </row>
    <row r="22688" spans="1:12" x14ac:dyDescent="0.25">
      <c r="A22688" t="s">
        <v>81027</v>
      </c>
      <c r="B22688" t="s">
        <v>81028</v>
      </c>
      <c r="C22688" t="s">
        <v>81029</v>
      </c>
      <c r="D22688" t="s">
        <v>81030</v>
      </c>
      <c r="E22688" t="s">
        <v>14</v>
      </c>
      <c r="F22688" t="s">
        <v>124</v>
      </c>
      <c r="G22688" t="s">
        <v>325</v>
      </c>
      <c r="H22688" t="s">
        <v>126</v>
      </c>
      <c r="I22688" t="s">
        <v>326</v>
      </c>
      <c r="J22688" s="1">
        <v>41275</v>
      </c>
      <c r="K22688" t="b">
        <f>IFERROR(VLOOKUP(F22688,english_mapping!A:B,2,FALSE),"NA")</f>
        <v>1</v>
      </c>
      <c r="L22688" t="str">
        <f t="shared" si="354"/>
        <v>Application Platforms</v>
      </c>
    </row>
    <row r="22689" spans="1:12" x14ac:dyDescent="0.25">
      <c r="A22689" t="s">
        <v>81031</v>
      </c>
      <c r="B22689" t="s">
        <v>81032</v>
      </c>
      <c r="C22689" t="s">
        <v>81033</v>
      </c>
      <c r="D22689" t="s">
        <v>81034</v>
      </c>
      <c r="E22689" t="s">
        <v>14</v>
      </c>
      <c r="F22689" t="s">
        <v>21</v>
      </c>
      <c r="G22689" t="s">
        <v>434</v>
      </c>
      <c r="H22689" t="s">
        <v>535</v>
      </c>
      <c r="I22689" t="s">
        <v>3742</v>
      </c>
      <c r="J22689" t="s">
        <v>81035</v>
      </c>
      <c r="K22689" t="b">
        <f>IFERROR(VLOOKUP(F22689,english_mapping!A:B,2,FALSE),"NA")</f>
        <v>1</v>
      </c>
      <c r="L22689" t="str">
        <f t="shared" si="354"/>
        <v>Analytics</v>
      </c>
    </row>
    <row r="22690" spans="1:12" x14ac:dyDescent="0.25">
      <c r="A22690" t="s">
        <v>81036</v>
      </c>
      <c r="B22690" t="s">
        <v>81037</v>
      </c>
      <c r="C22690" t="s">
        <v>81038</v>
      </c>
      <c r="D22690" t="s">
        <v>68344</v>
      </c>
      <c r="E22690" t="s">
        <v>14</v>
      </c>
      <c r="F22690" t="s">
        <v>21</v>
      </c>
      <c r="G22690" t="s">
        <v>131</v>
      </c>
      <c r="H22690" t="s">
        <v>132</v>
      </c>
      <c r="I22690" t="s">
        <v>1139</v>
      </c>
      <c r="K22690" t="b">
        <f>IFERROR(VLOOKUP(F22690,english_mapping!A:B,2,FALSE),"NA")</f>
        <v>1</v>
      </c>
      <c r="L22690" t="str">
        <f t="shared" si="354"/>
        <v>Events</v>
      </c>
    </row>
    <row r="22691" spans="1:12" x14ac:dyDescent="0.25">
      <c r="A22691" t="s">
        <v>81039</v>
      </c>
      <c r="B22691" t="s">
        <v>81040</v>
      </c>
      <c r="E22691" t="s">
        <v>205</v>
      </c>
      <c r="K22691" t="str">
        <f>IFERROR(VLOOKUP(F22691,english_mapping!A:B,2,FALSE),"NA")</f>
        <v>NA</v>
      </c>
      <c r="L22691">
        <f t="shared" si="354"/>
        <v>0</v>
      </c>
    </row>
    <row r="22692" spans="1:12" x14ac:dyDescent="0.25">
      <c r="A22692" t="s">
        <v>81041</v>
      </c>
      <c r="B22692" t="s">
        <v>81042</v>
      </c>
      <c r="C22692" t="s">
        <v>81043</v>
      </c>
      <c r="D22692" t="s">
        <v>81044</v>
      </c>
      <c r="E22692" t="s">
        <v>14</v>
      </c>
      <c r="F22692" t="s">
        <v>346</v>
      </c>
      <c r="G22692">
        <v>11</v>
      </c>
      <c r="H22692" t="s">
        <v>15664</v>
      </c>
      <c r="I22692" t="s">
        <v>15664</v>
      </c>
      <c r="J22692" s="1">
        <v>40184</v>
      </c>
      <c r="K22692" t="b">
        <f>IFERROR(VLOOKUP(F22692,english_mapping!A:B,2,FALSE),"NA")</f>
        <v>0</v>
      </c>
      <c r="L22692" t="str">
        <f t="shared" si="354"/>
        <v>Databases</v>
      </c>
    </row>
    <row r="22693" spans="1:12" x14ac:dyDescent="0.25">
      <c r="A22693" t="s">
        <v>81045</v>
      </c>
      <c r="B22693" t="s">
        <v>81046</v>
      </c>
      <c r="C22693" t="s">
        <v>81047</v>
      </c>
      <c r="D22693" t="s">
        <v>780</v>
      </c>
      <c r="E22693" t="s">
        <v>14</v>
      </c>
      <c r="F22693" t="s">
        <v>124</v>
      </c>
      <c r="G22693" t="s">
        <v>125</v>
      </c>
      <c r="H22693" t="s">
        <v>126</v>
      </c>
      <c r="I22693" t="s">
        <v>126</v>
      </c>
      <c r="J22693" s="1">
        <v>39448</v>
      </c>
      <c r="K22693" t="b">
        <f>IFERROR(VLOOKUP(F22693,english_mapping!A:B,2,FALSE),"NA")</f>
        <v>1</v>
      </c>
      <c r="L22693" t="str">
        <f t="shared" si="354"/>
        <v>Clean Technology</v>
      </c>
    </row>
    <row r="22694" spans="1:12" x14ac:dyDescent="0.25">
      <c r="A22694" t="s">
        <v>81048</v>
      </c>
      <c r="B22694" t="s">
        <v>81049</v>
      </c>
      <c r="C22694" t="s">
        <v>81050</v>
      </c>
      <c r="D22694" t="s">
        <v>780</v>
      </c>
      <c r="E22694" t="s">
        <v>14</v>
      </c>
      <c r="F22694" t="s">
        <v>124</v>
      </c>
      <c r="G22694" t="s">
        <v>13267</v>
      </c>
      <c r="H22694" t="s">
        <v>13268</v>
      </c>
      <c r="I22694" t="s">
        <v>13268</v>
      </c>
      <c r="J22694" s="1">
        <v>36526</v>
      </c>
      <c r="K22694" t="b">
        <f>IFERROR(VLOOKUP(F22694,english_mapping!A:B,2,FALSE),"NA")</f>
        <v>1</v>
      </c>
      <c r="L22694" t="str">
        <f t="shared" si="354"/>
        <v>Clean Technology</v>
      </c>
    </row>
    <row r="22695" spans="1:12" x14ac:dyDescent="0.25">
      <c r="A22695" t="s">
        <v>81051</v>
      </c>
      <c r="B22695" t="s">
        <v>81052</v>
      </c>
      <c r="D22695" t="s">
        <v>81053</v>
      </c>
      <c r="E22695" t="s">
        <v>14</v>
      </c>
      <c r="F22695" t="s">
        <v>21</v>
      </c>
      <c r="G22695" t="s">
        <v>1428</v>
      </c>
      <c r="H22695" t="s">
        <v>1429</v>
      </c>
      <c r="I22695" t="s">
        <v>1429</v>
      </c>
      <c r="J22695" t="s">
        <v>81054</v>
      </c>
      <c r="K22695" t="b">
        <f>IFERROR(VLOOKUP(F22695,english_mapping!A:B,2,FALSE),"NA")</f>
        <v>1</v>
      </c>
      <c r="L22695" t="str">
        <f t="shared" si="354"/>
        <v>Business Development</v>
      </c>
    </row>
    <row r="22696" spans="1:12" x14ac:dyDescent="0.25">
      <c r="A22696" t="s">
        <v>81055</v>
      </c>
      <c r="B22696" t="s">
        <v>81056</v>
      </c>
      <c r="C22696" t="s">
        <v>81057</v>
      </c>
      <c r="D22696" t="s">
        <v>414</v>
      </c>
      <c r="E22696" t="s">
        <v>14</v>
      </c>
      <c r="F22696" t="s">
        <v>21</v>
      </c>
      <c r="G22696" t="s">
        <v>154</v>
      </c>
      <c r="H22696" t="s">
        <v>242</v>
      </c>
      <c r="I22696" t="s">
        <v>81058</v>
      </c>
      <c r="J22696" s="1">
        <v>35796</v>
      </c>
      <c r="K22696" t="b">
        <f>IFERROR(VLOOKUP(F22696,english_mapping!A:B,2,FALSE),"NA")</f>
        <v>1</v>
      </c>
      <c r="L22696" t="str">
        <f t="shared" si="354"/>
        <v>Public Transportation</v>
      </c>
    </row>
    <row r="22697" spans="1:12" x14ac:dyDescent="0.25">
      <c r="A22697" t="s">
        <v>81059</v>
      </c>
      <c r="B22697" t="s">
        <v>81060</v>
      </c>
      <c r="C22697" t="s">
        <v>81061</v>
      </c>
      <c r="D22697" t="s">
        <v>1433</v>
      </c>
      <c r="E22697" t="s">
        <v>14</v>
      </c>
      <c r="F22697" t="s">
        <v>21</v>
      </c>
      <c r="G22697" t="s">
        <v>59</v>
      </c>
      <c r="H22697" t="s">
        <v>60</v>
      </c>
      <c r="I22697" t="s">
        <v>616</v>
      </c>
      <c r="K22697" t="b">
        <f>IFERROR(VLOOKUP(F22697,english_mapping!A:B,2,FALSE),"NA")</f>
        <v>1</v>
      </c>
      <c r="L22697" t="str">
        <f t="shared" si="354"/>
        <v>Web Hosting</v>
      </c>
    </row>
    <row r="22698" spans="1:12" x14ac:dyDescent="0.25">
      <c r="A22698" t="s">
        <v>81062</v>
      </c>
      <c r="B22698" t="s">
        <v>81063</v>
      </c>
      <c r="C22698" t="s">
        <v>81064</v>
      </c>
      <c r="D22698" t="s">
        <v>51</v>
      </c>
      <c r="E22698" t="s">
        <v>701</v>
      </c>
      <c r="F22698" t="s">
        <v>21</v>
      </c>
      <c r="G22698" t="s">
        <v>655</v>
      </c>
      <c r="H22698" t="s">
        <v>656</v>
      </c>
      <c r="I22698" t="s">
        <v>656</v>
      </c>
      <c r="J22698" s="1">
        <v>33604</v>
      </c>
      <c r="K22698" t="b">
        <f>IFERROR(VLOOKUP(F22698,english_mapping!A:B,2,FALSE),"NA")</f>
        <v>1</v>
      </c>
      <c r="L22698" t="str">
        <f t="shared" si="354"/>
        <v>Biotechnology</v>
      </c>
    </row>
    <row r="22699" spans="1:12" x14ac:dyDescent="0.25">
      <c r="A22699" t="s">
        <v>81065</v>
      </c>
      <c r="B22699" t="s">
        <v>81066</v>
      </c>
      <c r="C22699" t="s">
        <v>81067</v>
      </c>
      <c r="D22699" t="s">
        <v>38</v>
      </c>
      <c r="E22699" t="s">
        <v>14</v>
      </c>
      <c r="F22699" t="s">
        <v>124</v>
      </c>
      <c r="G22699" t="s">
        <v>17566</v>
      </c>
      <c r="H22699" t="s">
        <v>17567</v>
      </c>
      <c r="I22699" t="s">
        <v>17567</v>
      </c>
      <c r="J22699" s="1">
        <v>39814</v>
      </c>
      <c r="K22699" t="b">
        <f>IFERROR(VLOOKUP(F22699,english_mapping!A:B,2,FALSE),"NA")</f>
        <v>1</v>
      </c>
      <c r="L22699" t="str">
        <f t="shared" si="354"/>
        <v>Software</v>
      </c>
    </row>
    <row r="22700" spans="1:12" x14ac:dyDescent="0.25">
      <c r="A22700" t="s">
        <v>81068</v>
      </c>
      <c r="B22700" t="s">
        <v>81069</v>
      </c>
      <c r="D22700" t="s">
        <v>14537</v>
      </c>
      <c r="E22700" t="s">
        <v>14</v>
      </c>
      <c r="F22700" t="s">
        <v>21</v>
      </c>
      <c r="G22700" t="s">
        <v>84</v>
      </c>
      <c r="H22700" t="s">
        <v>3647</v>
      </c>
      <c r="I22700" t="s">
        <v>3647</v>
      </c>
      <c r="K22700" t="b">
        <f>IFERROR(VLOOKUP(F22700,english_mapping!A:B,2,FALSE),"NA")</f>
        <v>1</v>
      </c>
      <c r="L22700" t="str">
        <f t="shared" si="354"/>
        <v>Apps</v>
      </c>
    </row>
    <row r="22701" spans="1:12" x14ac:dyDescent="0.25">
      <c r="A22701" t="s">
        <v>81070</v>
      </c>
      <c r="B22701" t="s">
        <v>81071</v>
      </c>
      <c r="C22701" t="s">
        <v>81072</v>
      </c>
      <c r="D22701" t="s">
        <v>81073</v>
      </c>
      <c r="E22701" t="s">
        <v>14</v>
      </c>
      <c r="K22701" t="str">
        <f>IFERROR(VLOOKUP(F22701,english_mapping!A:B,2,FALSE),"NA")</f>
        <v>NA</v>
      </c>
      <c r="L22701" t="str">
        <f t="shared" si="354"/>
        <v>Events</v>
      </c>
    </row>
    <row r="22702" spans="1:12" x14ac:dyDescent="0.25">
      <c r="A22702" t="s">
        <v>81074</v>
      </c>
      <c r="B22702" t="s">
        <v>81075</v>
      </c>
      <c r="C22702" t="s">
        <v>81076</v>
      </c>
      <c r="D22702" t="s">
        <v>46490</v>
      </c>
      <c r="E22702" t="s">
        <v>14</v>
      </c>
      <c r="F22702" t="s">
        <v>4722</v>
      </c>
      <c r="G22702">
        <v>12</v>
      </c>
      <c r="H22702" t="s">
        <v>4723</v>
      </c>
      <c r="I22702" t="s">
        <v>22169</v>
      </c>
      <c r="J22702" s="1">
        <v>38726</v>
      </c>
      <c r="K22702" t="b">
        <f>IFERROR(VLOOKUP(F22702,english_mapping!A:B,2,FALSE),"NA")</f>
        <v>0</v>
      </c>
      <c r="L22702" t="str">
        <f t="shared" si="354"/>
        <v>Outsourcing</v>
      </c>
    </row>
    <row r="22703" spans="1:12" x14ac:dyDescent="0.25">
      <c r="A22703" t="s">
        <v>81077</v>
      </c>
      <c r="B22703" t="s">
        <v>81078</v>
      </c>
      <c r="C22703" t="s">
        <v>81079</v>
      </c>
      <c r="D22703" t="s">
        <v>81080</v>
      </c>
      <c r="E22703" t="s">
        <v>14</v>
      </c>
      <c r="F22703" t="s">
        <v>21</v>
      </c>
      <c r="G22703" t="s">
        <v>154</v>
      </c>
      <c r="H22703" t="s">
        <v>242</v>
      </c>
      <c r="I22703" t="s">
        <v>326</v>
      </c>
      <c r="J22703" s="1">
        <v>40909</v>
      </c>
      <c r="K22703" t="b">
        <f>IFERROR(VLOOKUP(F22703,english_mapping!A:B,2,FALSE),"NA")</f>
        <v>1</v>
      </c>
      <c r="L22703" t="str">
        <f t="shared" si="354"/>
        <v>Health Care</v>
      </c>
    </row>
    <row r="22704" spans="1:12" x14ac:dyDescent="0.25">
      <c r="A22704" t="s">
        <v>81081</v>
      </c>
      <c r="B22704" t="s">
        <v>81082</v>
      </c>
      <c r="C22704" t="s">
        <v>81083</v>
      </c>
      <c r="D22704" t="s">
        <v>81084</v>
      </c>
      <c r="E22704" t="s">
        <v>14</v>
      </c>
      <c r="F22704" t="s">
        <v>15</v>
      </c>
      <c r="G22704">
        <v>16</v>
      </c>
      <c r="H22704" t="s">
        <v>16</v>
      </c>
      <c r="I22704" t="s">
        <v>16</v>
      </c>
      <c r="J22704" s="1">
        <v>39083</v>
      </c>
      <c r="K22704" t="b">
        <f>IFERROR(VLOOKUP(F22704,english_mapping!A:B,2,FALSE),"NA")</f>
        <v>1</v>
      </c>
      <c r="L22704" t="str">
        <f t="shared" si="354"/>
        <v>Analytics</v>
      </c>
    </row>
    <row r="22705" spans="1:12" x14ac:dyDescent="0.25">
      <c r="A22705" t="s">
        <v>81085</v>
      </c>
      <c r="B22705" t="s">
        <v>81086</v>
      </c>
      <c r="C22705" t="s">
        <v>81087</v>
      </c>
      <c r="D22705" t="s">
        <v>2381</v>
      </c>
      <c r="E22705" t="s">
        <v>14</v>
      </c>
      <c r="F22705" t="s">
        <v>21</v>
      </c>
      <c r="G22705" t="s">
        <v>84</v>
      </c>
      <c r="H22705" t="s">
        <v>3647</v>
      </c>
      <c r="I22705" t="s">
        <v>23713</v>
      </c>
      <c r="J22705" s="1">
        <v>40704</v>
      </c>
      <c r="K22705" t="b">
        <f>IFERROR(VLOOKUP(F22705,english_mapping!A:B,2,FALSE),"NA")</f>
        <v>1</v>
      </c>
      <c r="L22705" t="str">
        <f t="shared" si="354"/>
        <v>Consulting</v>
      </c>
    </row>
    <row r="22706" spans="1:12" x14ac:dyDescent="0.25">
      <c r="A22706" t="s">
        <v>81088</v>
      </c>
      <c r="B22706" t="s">
        <v>81089</v>
      </c>
      <c r="C22706" t="s">
        <v>81090</v>
      </c>
      <c r="D22706" t="s">
        <v>51</v>
      </c>
      <c r="E22706" t="s">
        <v>701</v>
      </c>
      <c r="F22706" t="s">
        <v>21</v>
      </c>
      <c r="G22706" t="s">
        <v>59</v>
      </c>
      <c r="H22706" t="s">
        <v>60</v>
      </c>
      <c r="I22706" t="s">
        <v>1005</v>
      </c>
      <c r="J22706" t="s">
        <v>81091</v>
      </c>
      <c r="K22706" t="b">
        <f>IFERROR(VLOOKUP(F22706,english_mapping!A:B,2,FALSE),"NA")</f>
        <v>1</v>
      </c>
      <c r="L22706" t="str">
        <f t="shared" si="354"/>
        <v>Biotechnology</v>
      </c>
    </row>
    <row r="22707" spans="1:12" x14ac:dyDescent="0.25">
      <c r="A22707" t="s">
        <v>81092</v>
      </c>
      <c r="B22707" t="s">
        <v>81093</v>
      </c>
      <c r="E22707" t="s">
        <v>109</v>
      </c>
      <c r="F22707" t="s">
        <v>21</v>
      </c>
      <c r="G22707" t="s">
        <v>59</v>
      </c>
      <c r="H22707" t="s">
        <v>1249</v>
      </c>
      <c r="I22707" t="s">
        <v>1249</v>
      </c>
      <c r="J22707" s="1">
        <v>32874</v>
      </c>
      <c r="K22707" t="b">
        <f>IFERROR(VLOOKUP(F22707,english_mapping!A:B,2,FALSE),"NA")</f>
        <v>1</v>
      </c>
      <c r="L22707">
        <f t="shared" si="354"/>
        <v>0</v>
      </c>
    </row>
    <row r="22708" spans="1:12" x14ac:dyDescent="0.25">
      <c r="A22708" t="s">
        <v>81094</v>
      </c>
      <c r="B22708" t="s">
        <v>81095</v>
      </c>
      <c r="C22708" t="s">
        <v>81096</v>
      </c>
      <c r="D22708" t="s">
        <v>1818</v>
      </c>
      <c r="E22708" t="s">
        <v>14</v>
      </c>
      <c r="F22708" t="s">
        <v>21</v>
      </c>
      <c r="G22708" t="s">
        <v>101</v>
      </c>
      <c r="H22708" t="s">
        <v>102</v>
      </c>
      <c r="I22708" t="s">
        <v>103</v>
      </c>
      <c r="J22708" s="1">
        <v>35796</v>
      </c>
      <c r="K22708" t="b">
        <f>IFERROR(VLOOKUP(F22708,english_mapping!A:B,2,FALSE),"NA")</f>
        <v>1</v>
      </c>
      <c r="L22708" t="str">
        <f t="shared" si="354"/>
        <v>Business Services</v>
      </c>
    </row>
    <row r="22709" spans="1:12" x14ac:dyDescent="0.25">
      <c r="A22709" t="s">
        <v>81097</v>
      </c>
      <c r="B22709" t="s">
        <v>81098</v>
      </c>
      <c r="C22709" t="s">
        <v>81099</v>
      </c>
      <c r="D22709" t="s">
        <v>81100</v>
      </c>
      <c r="E22709" t="s">
        <v>14</v>
      </c>
      <c r="F22709" t="s">
        <v>21</v>
      </c>
      <c r="G22709" t="s">
        <v>101</v>
      </c>
      <c r="H22709" t="s">
        <v>102</v>
      </c>
      <c r="I22709" t="s">
        <v>103</v>
      </c>
      <c r="J22709" s="1">
        <v>40951</v>
      </c>
      <c r="K22709" t="b">
        <f>IFERROR(VLOOKUP(F22709,english_mapping!A:B,2,FALSE),"NA")</f>
        <v>1</v>
      </c>
      <c r="L22709" t="str">
        <f t="shared" si="354"/>
        <v>Art</v>
      </c>
    </row>
    <row r="22710" spans="1:12" x14ac:dyDescent="0.25">
      <c r="A22710" t="s">
        <v>81101</v>
      </c>
      <c r="B22710" t="s">
        <v>81102</v>
      </c>
      <c r="C22710" t="s">
        <v>81103</v>
      </c>
      <c r="D22710" t="s">
        <v>81104</v>
      </c>
      <c r="E22710" t="s">
        <v>205</v>
      </c>
      <c r="F22710" t="s">
        <v>1163</v>
      </c>
      <c r="G22710">
        <v>26</v>
      </c>
      <c r="H22710" t="s">
        <v>2844</v>
      </c>
      <c r="I22710" t="s">
        <v>47398</v>
      </c>
      <c r="J22710" s="1">
        <v>35431</v>
      </c>
      <c r="K22710" t="b">
        <f>IFERROR(VLOOKUP(F22710,english_mapping!A:B,2,FALSE),"NA")</f>
        <v>0</v>
      </c>
      <c r="L22710" t="str">
        <f t="shared" si="354"/>
        <v>Finance</v>
      </c>
    </row>
    <row r="22711" spans="1:12" x14ac:dyDescent="0.25">
      <c r="A22711" t="s">
        <v>81105</v>
      </c>
      <c r="B22711" t="s">
        <v>81106</v>
      </c>
      <c r="C22711" t="s">
        <v>81107</v>
      </c>
      <c r="D22711" t="s">
        <v>81108</v>
      </c>
      <c r="E22711" t="s">
        <v>14</v>
      </c>
      <c r="J22711" t="s">
        <v>23714</v>
      </c>
      <c r="K22711" t="str">
        <f>IFERROR(VLOOKUP(F22711,english_mapping!A:B,2,FALSE),"NA")</f>
        <v>NA</v>
      </c>
      <c r="L22711" t="str">
        <f t="shared" si="354"/>
        <v>Augmented Reality</v>
      </c>
    </row>
    <row r="22712" spans="1:12" x14ac:dyDescent="0.25">
      <c r="A22712" t="s">
        <v>81109</v>
      </c>
      <c r="B22712" t="s">
        <v>81110</v>
      </c>
      <c r="D22712" t="s">
        <v>81111</v>
      </c>
      <c r="E22712" t="s">
        <v>205</v>
      </c>
      <c r="F22712" t="s">
        <v>52</v>
      </c>
      <c r="G22712" t="s">
        <v>3417</v>
      </c>
      <c r="H22712" t="s">
        <v>3418</v>
      </c>
      <c r="I22712" t="s">
        <v>3419</v>
      </c>
      <c r="K22712" t="b">
        <f>IFERROR(VLOOKUP(F22712,english_mapping!A:B,2,FALSE),"NA")</f>
        <v>1</v>
      </c>
      <c r="L22712" t="str">
        <f t="shared" si="354"/>
        <v>Finance</v>
      </c>
    </row>
    <row r="22713" spans="1:12" x14ac:dyDescent="0.25">
      <c r="A22713" t="s">
        <v>81112</v>
      </c>
      <c r="B22713" t="s">
        <v>81113</v>
      </c>
      <c r="C22713" t="s">
        <v>81114</v>
      </c>
      <c r="E22713" t="s">
        <v>14</v>
      </c>
      <c r="K22713" t="str">
        <f>IFERROR(VLOOKUP(F22713,english_mapping!A:B,2,FALSE),"NA")</f>
        <v>NA</v>
      </c>
      <c r="L22713">
        <f t="shared" si="354"/>
        <v>0</v>
      </c>
    </row>
    <row r="22714" spans="1:12" x14ac:dyDescent="0.25">
      <c r="A22714" t="s">
        <v>81115</v>
      </c>
      <c r="B22714" t="s">
        <v>81116</v>
      </c>
      <c r="C22714" t="s">
        <v>81117</v>
      </c>
      <c r="D22714" t="s">
        <v>1275</v>
      </c>
      <c r="E22714" t="s">
        <v>14</v>
      </c>
      <c r="F22714" t="s">
        <v>52</v>
      </c>
      <c r="G22714" t="s">
        <v>200</v>
      </c>
      <c r="H22714" t="s">
        <v>201</v>
      </c>
      <c r="I22714" t="s">
        <v>201</v>
      </c>
      <c r="J22714" s="1">
        <v>40546</v>
      </c>
      <c r="K22714" t="b">
        <f>IFERROR(VLOOKUP(F22714,english_mapping!A:B,2,FALSE),"NA")</f>
        <v>1</v>
      </c>
      <c r="L22714" t="str">
        <f t="shared" si="354"/>
        <v>Health Care</v>
      </c>
    </row>
    <row r="22715" spans="1:12" x14ac:dyDescent="0.25">
      <c r="A22715" t="s">
        <v>81118</v>
      </c>
      <c r="B22715" t="s">
        <v>81119</v>
      </c>
      <c r="C22715" t="s">
        <v>81120</v>
      </c>
      <c r="D22715" t="s">
        <v>755</v>
      </c>
      <c r="E22715" t="s">
        <v>14</v>
      </c>
      <c r="F22715" t="s">
        <v>21</v>
      </c>
      <c r="G22715" t="s">
        <v>59</v>
      </c>
      <c r="H22715" t="s">
        <v>60</v>
      </c>
      <c r="I22715" t="s">
        <v>1128</v>
      </c>
      <c r="J22715" s="1">
        <v>31413</v>
      </c>
      <c r="K22715" t="b">
        <f>IFERROR(VLOOKUP(F22715,english_mapping!A:B,2,FALSE),"NA")</f>
        <v>1</v>
      </c>
      <c r="L22715" t="str">
        <f t="shared" si="354"/>
        <v>Hardware + Software</v>
      </c>
    </row>
    <row r="22716" spans="1:12" x14ac:dyDescent="0.25">
      <c r="A22716" t="s">
        <v>81121</v>
      </c>
      <c r="B22716" t="s">
        <v>81122</v>
      </c>
      <c r="C22716" t="s">
        <v>81123</v>
      </c>
      <c r="D22716" t="s">
        <v>81124</v>
      </c>
      <c r="E22716" t="s">
        <v>14</v>
      </c>
      <c r="F22716" t="s">
        <v>21</v>
      </c>
      <c r="G22716" t="s">
        <v>1300</v>
      </c>
      <c r="H22716" t="s">
        <v>1301</v>
      </c>
      <c r="I22716" t="s">
        <v>3560</v>
      </c>
      <c r="K22716" t="b">
        <f>IFERROR(VLOOKUP(F22716,english_mapping!A:B,2,FALSE),"NA")</f>
        <v>1</v>
      </c>
      <c r="L22716" t="str">
        <f t="shared" si="354"/>
        <v>Diagnostics</v>
      </c>
    </row>
    <row r="22717" spans="1:12" x14ac:dyDescent="0.25">
      <c r="A22717" t="s">
        <v>81125</v>
      </c>
      <c r="B22717" t="s">
        <v>81126</v>
      </c>
      <c r="D22717" t="s">
        <v>731</v>
      </c>
      <c r="E22717" t="s">
        <v>14</v>
      </c>
      <c r="F22717" t="s">
        <v>21</v>
      </c>
      <c r="G22717" t="s">
        <v>993</v>
      </c>
      <c r="H22717" t="s">
        <v>994</v>
      </c>
      <c r="I22717" t="s">
        <v>994</v>
      </c>
      <c r="J22717" s="1">
        <v>41280</v>
      </c>
      <c r="K22717" t="b">
        <f>IFERROR(VLOOKUP(F22717,english_mapping!A:B,2,FALSE),"NA")</f>
        <v>1</v>
      </c>
      <c r="L22717" t="str">
        <f t="shared" si="354"/>
        <v>Finance</v>
      </c>
    </row>
    <row r="22718" spans="1:12" x14ac:dyDescent="0.25">
      <c r="A22718" t="s">
        <v>81127</v>
      </c>
      <c r="B22718" t="s">
        <v>81128</v>
      </c>
      <c r="C22718" t="s">
        <v>81129</v>
      </c>
      <c r="D22718" t="s">
        <v>356</v>
      </c>
      <c r="E22718" t="s">
        <v>14</v>
      </c>
      <c r="F22718" t="s">
        <v>21</v>
      </c>
      <c r="G22718" t="s">
        <v>1267</v>
      </c>
      <c r="H22718" t="s">
        <v>1268</v>
      </c>
      <c r="I22718" t="s">
        <v>81130</v>
      </c>
      <c r="K22718" t="b">
        <f>IFERROR(VLOOKUP(F22718,english_mapping!A:B,2,FALSE),"NA")</f>
        <v>1</v>
      </c>
      <c r="L22718" t="str">
        <f t="shared" si="354"/>
        <v>Manufacturing</v>
      </c>
    </row>
    <row r="22719" spans="1:12" x14ac:dyDescent="0.25">
      <c r="A22719" t="s">
        <v>81131</v>
      </c>
      <c r="B22719" t="s">
        <v>81132</v>
      </c>
      <c r="C22719" t="s">
        <v>81133</v>
      </c>
      <c r="E22719" t="s">
        <v>205</v>
      </c>
      <c r="K22719" t="str">
        <f>IFERROR(VLOOKUP(F22719,english_mapping!A:B,2,FALSE),"NA")</f>
        <v>NA</v>
      </c>
      <c r="L22719">
        <f t="shared" si="354"/>
        <v>0</v>
      </c>
    </row>
    <row r="22720" spans="1:12" x14ac:dyDescent="0.25">
      <c r="A22720" t="s">
        <v>81134</v>
      </c>
      <c r="B22720" t="s">
        <v>81135</v>
      </c>
      <c r="C22720" t="s">
        <v>81136</v>
      </c>
      <c r="D22720" t="s">
        <v>552</v>
      </c>
      <c r="E22720" t="s">
        <v>205</v>
      </c>
      <c r="F22720" t="s">
        <v>21</v>
      </c>
      <c r="G22720" t="s">
        <v>59</v>
      </c>
      <c r="H22720" t="s">
        <v>90</v>
      </c>
      <c r="I22720" t="s">
        <v>375</v>
      </c>
      <c r="J22720" s="1">
        <v>40547</v>
      </c>
      <c r="K22720" t="b">
        <f>IFERROR(VLOOKUP(F22720,english_mapping!A:B,2,FALSE),"NA")</f>
        <v>1</v>
      </c>
      <c r="L22720" t="str">
        <f t="shared" si="354"/>
        <v>Social Media</v>
      </c>
    </row>
    <row r="22721" spans="1:12" x14ac:dyDescent="0.25">
      <c r="A22721" t="s">
        <v>81137</v>
      </c>
      <c r="B22721" t="s">
        <v>81138</v>
      </c>
      <c r="D22721" t="s">
        <v>81139</v>
      </c>
      <c r="E22721" t="s">
        <v>109</v>
      </c>
      <c r="F22721" t="s">
        <v>21</v>
      </c>
      <c r="G22721" t="s">
        <v>154</v>
      </c>
      <c r="H22721" t="s">
        <v>242</v>
      </c>
      <c r="I22721" t="s">
        <v>242</v>
      </c>
      <c r="J22721" s="1">
        <v>36161</v>
      </c>
      <c r="K22721" t="b">
        <f>IFERROR(VLOOKUP(F22721,english_mapping!A:B,2,FALSE),"NA")</f>
        <v>1</v>
      </c>
      <c r="L22721" t="str">
        <f t="shared" si="354"/>
        <v>Television</v>
      </c>
    </row>
    <row r="22722" spans="1:12" x14ac:dyDescent="0.25">
      <c r="A22722" t="s">
        <v>81140</v>
      </c>
      <c r="B22722" t="s">
        <v>81141</v>
      </c>
      <c r="C22722" t="s">
        <v>81142</v>
      </c>
      <c r="D22722" t="s">
        <v>81143</v>
      </c>
      <c r="E22722" t="s">
        <v>14</v>
      </c>
      <c r="F22722" t="s">
        <v>124</v>
      </c>
      <c r="G22722" t="s">
        <v>125</v>
      </c>
      <c r="H22722" t="s">
        <v>126</v>
      </c>
      <c r="I22722" t="s">
        <v>126</v>
      </c>
      <c r="J22722" s="1">
        <v>40549</v>
      </c>
      <c r="K22722" t="b">
        <f>IFERROR(VLOOKUP(F22722,english_mapping!A:B,2,FALSE),"NA")</f>
        <v>1</v>
      </c>
      <c r="L22722" t="str">
        <f t="shared" si="354"/>
        <v>Design</v>
      </c>
    </row>
    <row r="22723" spans="1:12" x14ac:dyDescent="0.25">
      <c r="A22723" t="s">
        <v>81144</v>
      </c>
      <c r="B22723" t="s">
        <v>81145</v>
      </c>
      <c r="C22723" t="s">
        <v>81146</v>
      </c>
      <c r="D22723" t="s">
        <v>428</v>
      </c>
      <c r="E22723" t="s">
        <v>14</v>
      </c>
      <c r="J22723" t="s">
        <v>20395</v>
      </c>
      <c r="K22723" t="str">
        <f>IFERROR(VLOOKUP(F22723,english_mapping!A:B,2,FALSE),"NA")</f>
        <v>NA</v>
      </c>
      <c r="L22723" t="str">
        <f t="shared" si="354"/>
        <v>Travel</v>
      </c>
    </row>
    <row r="22724" spans="1:12" x14ac:dyDescent="0.25">
      <c r="A22724" t="s">
        <v>81147</v>
      </c>
      <c r="B22724" t="s">
        <v>81148</v>
      </c>
      <c r="C22724" t="s">
        <v>81149</v>
      </c>
      <c r="D22724" t="s">
        <v>81150</v>
      </c>
      <c r="E22724" t="s">
        <v>205</v>
      </c>
      <c r="F22724" t="s">
        <v>346</v>
      </c>
      <c r="G22724">
        <v>7</v>
      </c>
      <c r="H22724" t="s">
        <v>347</v>
      </c>
      <c r="I22724" t="s">
        <v>81151</v>
      </c>
      <c r="J22724" s="1">
        <v>39085</v>
      </c>
      <c r="K22724" t="b">
        <f>IFERROR(VLOOKUP(F22724,english_mapping!A:B,2,FALSE),"NA")</f>
        <v>0</v>
      </c>
      <c r="L22724" t="str">
        <f t="shared" ref="L22724:L22787" si="355">IFERROR(LEFT(D22724,(FIND("|",D22724))-1),D22724)</f>
        <v>Enterprise Software</v>
      </c>
    </row>
    <row r="22725" spans="1:12" x14ac:dyDescent="0.25">
      <c r="A22725" t="s">
        <v>81152</v>
      </c>
      <c r="B22725" t="s">
        <v>81153</v>
      </c>
      <c r="C22725" t="s">
        <v>81154</v>
      </c>
      <c r="D22725" t="s">
        <v>81155</v>
      </c>
      <c r="E22725" t="s">
        <v>205</v>
      </c>
      <c r="J22725" s="1">
        <v>39456</v>
      </c>
      <c r="K22725" t="str">
        <f>IFERROR(VLOOKUP(F22725,english_mapping!A:B,2,FALSE),"NA")</f>
        <v>NA</v>
      </c>
      <c r="L22725" t="str">
        <f t="shared" si="355"/>
        <v>Analytics</v>
      </c>
    </row>
    <row r="22726" spans="1:12" x14ac:dyDescent="0.25">
      <c r="A22726" t="s">
        <v>81156</v>
      </c>
      <c r="B22726" t="s">
        <v>81157</v>
      </c>
      <c r="C22726" t="s">
        <v>81158</v>
      </c>
      <c r="D22726" t="s">
        <v>81159</v>
      </c>
      <c r="E22726" t="s">
        <v>14</v>
      </c>
      <c r="F22726" t="s">
        <v>124</v>
      </c>
      <c r="G22726" t="s">
        <v>6947</v>
      </c>
      <c r="H22726" t="s">
        <v>6948</v>
      </c>
      <c r="I22726" t="s">
        <v>6948</v>
      </c>
      <c r="K22726" t="b">
        <f>IFERROR(VLOOKUP(F22726,english_mapping!A:B,2,FALSE),"NA")</f>
        <v>1</v>
      </c>
      <c r="L22726" t="str">
        <f t="shared" si="355"/>
        <v>Registrars</v>
      </c>
    </row>
    <row r="22727" spans="1:12" x14ac:dyDescent="0.25">
      <c r="A22727" t="s">
        <v>81160</v>
      </c>
      <c r="B22727" t="s">
        <v>81161</v>
      </c>
      <c r="C22727" t="s">
        <v>81162</v>
      </c>
      <c r="D22727" t="s">
        <v>81163</v>
      </c>
      <c r="E22727" t="s">
        <v>14</v>
      </c>
      <c r="J22727" s="1">
        <v>41736</v>
      </c>
      <c r="K22727" t="str">
        <f>IFERROR(VLOOKUP(F22727,english_mapping!A:B,2,FALSE),"NA")</f>
        <v>NA</v>
      </c>
      <c r="L22727" t="str">
        <f t="shared" si="355"/>
        <v>Delivery</v>
      </c>
    </row>
    <row r="22728" spans="1:12" x14ac:dyDescent="0.25">
      <c r="A22728" t="s">
        <v>81164</v>
      </c>
      <c r="B22728" t="s">
        <v>81165</v>
      </c>
      <c r="C22728" t="s">
        <v>81166</v>
      </c>
      <c r="D22728" t="s">
        <v>81167</v>
      </c>
      <c r="E22728" t="s">
        <v>14</v>
      </c>
      <c r="F22728" t="s">
        <v>21</v>
      </c>
      <c r="G22728" t="s">
        <v>59</v>
      </c>
      <c r="H22728" t="s">
        <v>60</v>
      </c>
      <c r="I22728" t="s">
        <v>616</v>
      </c>
      <c r="K22728" t="b">
        <f>IFERROR(VLOOKUP(F22728,english_mapping!A:B,2,FALSE),"NA")</f>
        <v>1</v>
      </c>
      <c r="L22728" t="str">
        <f t="shared" si="355"/>
        <v>Ad Targeting</v>
      </c>
    </row>
    <row r="22729" spans="1:12" x14ac:dyDescent="0.25">
      <c r="A22729" t="s">
        <v>81168</v>
      </c>
      <c r="B22729" t="s">
        <v>81169</v>
      </c>
      <c r="C22729" t="s">
        <v>81170</v>
      </c>
      <c r="E22729" t="s">
        <v>205</v>
      </c>
      <c r="F22729" t="s">
        <v>124</v>
      </c>
      <c r="G22729" t="s">
        <v>81171</v>
      </c>
      <c r="H22729" t="s">
        <v>81172</v>
      </c>
      <c r="I22729" t="s">
        <v>81172</v>
      </c>
      <c r="J22729" t="s">
        <v>33001</v>
      </c>
      <c r="K22729" t="b">
        <f>IFERROR(VLOOKUP(F22729,english_mapping!A:B,2,FALSE),"NA")</f>
        <v>1</v>
      </c>
      <c r="L22729">
        <f t="shared" si="355"/>
        <v>0</v>
      </c>
    </row>
    <row r="22730" spans="1:12" x14ac:dyDescent="0.25">
      <c r="A22730" t="s">
        <v>81173</v>
      </c>
      <c r="B22730" t="s">
        <v>81174</v>
      </c>
      <c r="C22730" t="s">
        <v>81175</v>
      </c>
      <c r="D22730" t="s">
        <v>81176</v>
      </c>
      <c r="E22730" t="s">
        <v>14</v>
      </c>
      <c r="F22730" t="s">
        <v>52</v>
      </c>
      <c r="G22730" t="s">
        <v>3417</v>
      </c>
      <c r="H22730" t="s">
        <v>3418</v>
      </c>
      <c r="I22730" t="s">
        <v>3419</v>
      </c>
      <c r="K22730" t="b">
        <f>IFERROR(VLOOKUP(F22730,english_mapping!A:B,2,FALSE),"NA")</f>
        <v>1</v>
      </c>
      <c r="L22730" t="str">
        <f t="shared" si="355"/>
        <v>Local Advertising</v>
      </c>
    </row>
    <row r="22731" spans="1:12" x14ac:dyDescent="0.25">
      <c r="A22731" t="s">
        <v>81177</v>
      </c>
      <c r="B22731" t="s">
        <v>81178</v>
      </c>
      <c r="C22731" t="s">
        <v>81179</v>
      </c>
      <c r="D22731" t="s">
        <v>81180</v>
      </c>
      <c r="E22731" t="s">
        <v>14</v>
      </c>
      <c r="F22731" t="s">
        <v>15</v>
      </c>
      <c r="G22731">
        <v>16</v>
      </c>
      <c r="H22731" t="s">
        <v>16</v>
      </c>
      <c r="I22731" t="s">
        <v>16</v>
      </c>
      <c r="J22731" s="1">
        <v>40909</v>
      </c>
      <c r="K22731" t="b">
        <f>IFERROR(VLOOKUP(F22731,english_mapping!A:B,2,FALSE),"NA")</f>
        <v>1</v>
      </c>
      <c r="L22731" t="str">
        <f t="shared" si="355"/>
        <v>Professional Services</v>
      </c>
    </row>
    <row r="22732" spans="1:12" x14ac:dyDescent="0.25">
      <c r="A22732" t="s">
        <v>81181</v>
      </c>
      <c r="B22732" t="s">
        <v>81182</v>
      </c>
      <c r="C22732" t="s">
        <v>81183</v>
      </c>
      <c r="D22732" t="s">
        <v>29218</v>
      </c>
      <c r="E22732" t="s">
        <v>14</v>
      </c>
      <c r="F22732" t="s">
        <v>52</v>
      </c>
      <c r="G22732" t="s">
        <v>200</v>
      </c>
      <c r="H22732" t="s">
        <v>201</v>
      </c>
      <c r="I22732" t="s">
        <v>15870</v>
      </c>
      <c r="J22732" s="1">
        <v>40913</v>
      </c>
      <c r="K22732" t="b">
        <f>IFERROR(VLOOKUP(F22732,english_mapping!A:B,2,FALSE),"NA")</f>
        <v>1</v>
      </c>
      <c r="L22732" t="str">
        <f t="shared" si="355"/>
        <v>Health and Wellness</v>
      </c>
    </row>
    <row r="22733" spans="1:12" x14ac:dyDescent="0.25">
      <c r="A22733" t="s">
        <v>81184</v>
      </c>
      <c r="B22733" t="s">
        <v>81185</v>
      </c>
      <c r="C22733" t="s">
        <v>81186</v>
      </c>
      <c r="E22733" t="s">
        <v>14</v>
      </c>
      <c r="K22733" t="str">
        <f>IFERROR(VLOOKUP(F22733,english_mapping!A:B,2,FALSE),"NA")</f>
        <v>NA</v>
      </c>
      <c r="L22733">
        <f t="shared" si="355"/>
        <v>0</v>
      </c>
    </row>
    <row r="22734" spans="1:12" x14ac:dyDescent="0.25">
      <c r="A22734" t="s">
        <v>81187</v>
      </c>
      <c r="B22734" t="s">
        <v>81188</v>
      </c>
      <c r="C22734" t="s">
        <v>81189</v>
      </c>
      <c r="D22734" t="s">
        <v>38</v>
      </c>
      <c r="E22734" t="s">
        <v>14</v>
      </c>
      <c r="F22734" t="s">
        <v>21</v>
      </c>
      <c r="G22734" t="s">
        <v>117</v>
      </c>
      <c r="H22734" t="s">
        <v>535</v>
      </c>
      <c r="I22734" t="s">
        <v>645</v>
      </c>
      <c r="J22734" s="1">
        <v>36526</v>
      </c>
      <c r="K22734" t="b">
        <f>IFERROR(VLOOKUP(F22734,english_mapping!A:B,2,FALSE),"NA")</f>
        <v>1</v>
      </c>
      <c r="L22734" t="str">
        <f t="shared" si="355"/>
        <v>Software</v>
      </c>
    </row>
    <row r="22735" spans="1:12" x14ac:dyDescent="0.25">
      <c r="A22735" t="s">
        <v>81190</v>
      </c>
      <c r="B22735" t="s">
        <v>81191</v>
      </c>
      <c r="C22735" t="s">
        <v>81192</v>
      </c>
      <c r="E22735" t="s">
        <v>205</v>
      </c>
      <c r="K22735" t="str">
        <f>IFERROR(VLOOKUP(F22735,english_mapping!A:B,2,FALSE),"NA")</f>
        <v>NA</v>
      </c>
      <c r="L22735">
        <f t="shared" si="355"/>
        <v>0</v>
      </c>
    </row>
    <row r="22736" spans="1:12" x14ac:dyDescent="0.25">
      <c r="A22736" t="s">
        <v>81193</v>
      </c>
      <c r="B22736" t="s">
        <v>81194</v>
      </c>
      <c r="C22736" t="s">
        <v>81195</v>
      </c>
      <c r="D22736" t="s">
        <v>81196</v>
      </c>
      <c r="E22736" t="s">
        <v>14</v>
      </c>
      <c r="F22736" t="s">
        <v>124</v>
      </c>
      <c r="G22736" t="s">
        <v>125</v>
      </c>
      <c r="H22736" t="s">
        <v>126</v>
      </c>
      <c r="I22736" t="s">
        <v>126</v>
      </c>
      <c r="J22736" s="1">
        <v>40909</v>
      </c>
      <c r="K22736" t="b">
        <f>IFERROR(VLOOKUP(F22736,english_mapping!A:B,2,FALSE),"NA")</f>
        <v>1</v>
      </c>
      <c r="L22736" t="str">
        <f t="shared" si="355"/>
        <v>B2B</v>
      </c>
    </row>
    <row r="22737" spans="1:12" x14ac:dyDescent="0.25">
      <c r="A22737" t="s">
        <v>81197</v>
      </c>
      <c r="B22737" t="s">
        <v>81198</v>
      </c>
      <c r="C22737" t="s">
        <v>81199</v>
      </c>
      <c r="D22737" t="s">
        <v>81200</v>
      </c>
      <c r="E22737" t="s">
        <v>14</v>
      </c>
      <c r="F22737" t="s">
        <v>21</v>
      </c>
      <c r="G22737" t="s">
        <v>285</v>
      </c>
      <c r="H22737" t="s">
        <v>1054</v>
      </c>
      <c r="I22737" t="s">
        <v>1054</v>
      </c>
      <c r="J22737" s="1">
        <v>40554</v>
      </c>
      <c r="K22737" t="b">
        <f>IFERROR(VLOOKUP(F22737,english_mapping!A:B,2,FALSE),"NA")</f>
        <v>1</v>
      </c>
      <c r="L22737" t="str">
        <f t="shared" si="355"/>
        <v>Ad Targeting</v>
      </c>
    </row>
    <row r="22738" spans="1:12" x14ac:dyDescent="0.25">
      <c r="A22738" t="s">
        <v>81201</v>
      </c>
      <c r="B22738" t="s">
        <v>81202</v>
      </c>
      <c r="C22738" t="s">
        <v>81203</v>
      </c>
      <c r="D22738" t="s">
        <v>81204</v>
      </c>
      <c r="E22738" t="s">
        <v>14</v>
      </c>
      <c r="F22738" t="s">
        <v>340</v>
      </c>
      <c r="G22738">
        <v>11</v>
      </c>
      <c r="H22738" t="s">
        <v>502</v>
      </c>
      <c r="I22738" t="s">
        <v>502</v>
      </c>
      <c r="J22738" t="s">
        <v>24351</v>
      </c>
      <c r="K22738" t="b">
        <f>IFERROR(VLOOKUP(F22738,english_mapping!A:B,2,FALSE),"NA")</f>
        <v>0</v>
      </c>
      <c r="L22738" t="str">
        <f t="shared" si="355"/>
        <v>Recruiting</v>
      </c>
    </row>
    <row r="22739" spans="1:12" x14ac:dyDescent="0.25">
      <c r="A22739" t="s">
        <v>81205</v>
      </c>
      <c r="B22739" t="s">
        <v>81206</v>
      </c>
      <c r="C22739" t="s">
        <v>81207</v>
      </c>
      <c r="D22739" t="s">
        <v>81208</v>
      </c>
      <c r="E22739" t="s">
        <v>14</v>
      </c>
      <c r="J22739" s="1">
        <v>40422</v>
      </c>
      <c r="K22739" t="str">
        <f>IFERROR(VLOOKUP(F22739,english_mapping!A:B,2,FALSE),"NA")</f>
        <v>NA</v>
      </c>
      <c r="L22739" t="str">
        <f t="shared" si="355"/>
        <v>Employment</v>
      </c>
    </row>
    <row r="22740" spans="1:12" x14ac:dyDescent="0.25">
      <c r="A22740" t="s">
        <v>81209</v>
      </c>
      <c r="B22740" t="s">
        <v>81210</v>
      </c>
      <c r="C22740" t="s">
        <v>81211</v>
      </c>
      <c r="D22740" t="s">
        <v>81212</v>
      </c>
      <c r="E22740" t="s">
        <v>14</v>
      </c>
      <c r="F22740" t="s">
        <v>21</v>
      </c>
      <c r="G22740" t="s">
        <v>822</v>
      </c>
      <c r="H22740" t="s">
        <v>823</v>
      </c>
      <c r="I22740" t="s">
        <v>6261</v>
      </c>
      <c r="J22740" s="1">
        <v>39724</v>
      </c>
      <c r="K22740" t="b">
        <f>IFERROR(VLOOKUP(F22740,english_mapping!A:B,2,FALSE),"NA")</f>
        <v>1</v>
      </c>
      <c r="L22740" t="str">
        <f t="shared" si="355"/>
        <v>Advertising</v>
      </c>
    </row>
    <row r="22741" spans="1:12" x14ac:dyDescent="0.25">
      <c r="A22741" t="s">
        <v>81213</v>
      </c>
      <c r="B22741" t="s">
        <v>81214</v>
      </c>
      <c r="C22741" t="s">
        <v>81215</v>
      </c>
      <c r="D22741" t="s">
        <v>81216</v>
      </c>
      <c r="E22741" t="s">
        <v>14</v>
      </c>
      <c r="J22741" t="s">
        <v>35166</v>
      </c>
      <c r="K22741" t="str">
        <f>IFERROR(VLOOKUP(F22741,english_mapping!A:B,2,FALSE),"NA")</f>
        <v>NA</v>
      </c>
      <c r="L22741" t="str">
        <f t="shared" si="355"/>
        <v>Education</v>
      </c>
    </row>
    <row r="22742" spans="1:12" x14ac:dyDescent="0.25">
      <c r="A22742" t="s">
        <v>81217</v>
      </c>
      <c r="B22742" t="s">
        <v>81218</v>
      </c>
      <c r="C22742" t="s">
        <v>81219</v>
      </c>
      <c r="D22742" t="s">
        <v>81220</v>
      </c>
      <c r="E22742" t="s">
        <v>14</v>
      </c>
      <c r="F22742" t="s">
        <v>21</v>
      </c>
      <c r="G22742" t="s">
        <v>59</v>
      </c>
      <c r="H22742" t="s">
        <v>60</v>
      </c>
      <c r="I22742" t="s">
        <v>66</v>
      </c>
      <c r="J22742" s="1">
        <v>40179</v>
      </c>
      <c r="K22742" t="b">
        <f>IFERROR(VLOOKUP(F22742,english_mapping!A:B,2,FALSE),"NA")</f>
        <v>1</v>
      </c>
      <c r="L22742" t="str">
        <f t="shared" si="355"/>
        <v>Construction</v>
      </c>
    </row>
    <row r="22743" spans="1:12" x14ac:dyDescent="0.25">
      <c r="A22743" t="s">
        <v>81221</v>
      </c>
      <c r="B22743" t="s">
        <v>81222</v>
      </c>
      <c r="C22743" t="s">
        <v>81223</v>
      </c>
      <c r="D22743" t="s">
        <v>81224</v>
      </c>
      <c r="E22743" t="s">
        <v>14</v>
      </c>
      <c r="F22743" t="s">
        <v>21</v>
      </c>
      <c r="G22743" t="s">
        <v>39</v>
      </c>
      <c r="H22743" t="s">
        <v>281</v>
      </c>
      <c r="I22743" t="s">
        <v>281</v>
      </c>
      <c r="J22743" s="1">
        <v>40909</v>
      </c>
      <c r="K22743" t="b">
        <f>IFERROR(VLOOKUP(F22743,english_mapping!A:B,2,FALSE),"NA")</f>
        <v>1</v>
      </c>
      <c r="L22743" t="str">
        <f t="shared" si="355"/>
        <v>All Students</v>
      </c>
    </row>
    <row r="22744" spans="1:12" x14ac:dyDescent="0.25">
      <c r="A22744" t="s">
        <v>81225</v>
      </c>
      <c r="B22744" t="s">
        <v>81226</v>
      </c>
      <c r="C22744" t="s">
        <v>81227</v>
      </c>
      <c r="D22744" t="s">
        <v>81228</v>
      </c>
      <c r="E22744" t="s">
        <v>701</v>
      </c>
      <c r="F22744" t="s">
        <v>220</v>
      </c>
      <c r="G22744">
        <v>2</v>
      </c>
      <c r="H22744" t="s">
        <v>221</v>
      </c>
      <c r="I22744" t="s">
        <v>221</v>
      </c>
      <c r="J22744" s="1">
        <v>39818</v>
      </c>
      <c r="K22744" t="b">
        <f>IFERROR(VLOOKUP(F22744,english_mapping!A:B,2,FALSE),"NA")</f>
        <v>1</v>
      </c>
      <c r="L22744" t="str">
        <f t="shared" si="355"/>
        <v>Contests</v>
      </c>
    </row>
    <row r="22745" spans="1:12" x14ac:dyDescent="0.25">
      <c r="A22745" t="s">
        <v>81229</v>
      </c>
      <c r="B22745" t="s">
        <v>81230</v>
      </c>
      <c r="C22745" t="s">
        <v>81231</v>
      </c>
      <c r="D22745" t="s">
        <v>31358</v>
      </c>
      <c r="E22745" t="s">
        <v>14</v>
      </c>
      <c r="F22745" t="s">
        <v>124</v>
      </c>
      <c r="G22745" t="s">
        <v>125</v>
      </c>
      <c r="H22745" t="s">
        <v>126</v>
      </c>
      <c r="I22745" t="s">
        <v>126</v>
      </c>
      <c r="K22745" t="b">
        <f>IFERROR(VLOOKUP(F22745,english_mapping!A:B,2,FALSE),"NA")</f>
        <v>1</v>
      </c>
      <c r="L22745" t="str">
        <f t="shared" si="355"/>
        <v>Property Management</v>
      </c>
    </row>
    <row r="22746" spans="1:12" x14ac:dyDescent="0.25">
      <c r="A22746" t="s">
        <v>81232</v>
      </c>
      <c r="B22746" t="s">
        <v>81233</v>
      </c>
      <c r="C22746" t="s">
        <v>81234</v>
      </c>
      <c r="D22746" t="s">
        <v>81235</v>
      </c>
      <c r="E22746" t="s">
        <v>14</v>
      </c>
      <c r="F22746" t="s">
        <v>560</v>
      </c>
      <c r="G22746">
        <v>56</v>
      </c>
      <c r="H22746" t="s">
        <v>2614</v>
      </c>
      <c r="I22746" t="s">
        <v>2614</v>
      </c>
      <c r="J22746" t="s">
        <v>2944</v>
      </c>
      <c r="K22746" t="b">
        <f>IFERROR(VLOOKUP(F22746,english_mapping!A:B,2,FALSE),"NA")</f>
        <v>0</v>
      </c>
      <c r="L22746" t="str">
        <f t="shared" si="355"/>
        <v>App Marketing</v>
      </c>
    </row>
    <row r="22747" spans="1:12" x14ac:dyDescent="0.25">
      <c r="A22747" t="s">
        <v>81236</v>
      </c>
      <c r="B22747" t="s">
        <v>81237</v>
      </c>
      <c r="C22747" t="s">
        <v>81238</v>
      </c>
      <c r="D22747" t="s">
        <v>81239</v>
      </c>
      <c r="E22747" t="s">
        <v>14</v>
      </c>
      <c r="F22747" t="s">
        <v>21</v>
      </c>
      <c r="G22747" t="s">
        <v>59</v>
      </c>
      <c r="H22747" t="s">
        <v>60</v>
      </c>
      <c r="I22747" t="s">
        <v>66</v>
      </c>
      <c r="J22747" s="1">
        <v>40095</v>
      </c>
      <c r="K22747" t="b">
        <f>IFERROR(VLOOKUP(F22747,english_mapping!A:B,2,FALSE),"NA")</f>
        <v>1</v>
      </c>
      <c r="L22747" t="str">
        <f t="shared" si="355"/>
        <v>Collaborative Consumption</v>
      </c>
    </row>
    <row r="22748" spans="1:12" x14ac:dyDescent="0.25">
      <c r="A22748" t="s">
        <v>81240</v>
      </c>
      <c r="B22748" t="s">
        <v>81241</v>
      </c>
      <c r="C22748" t="s">
        <v>81242</v>
      </c>
      <c r="D22748" t="s">
        <v>81243</v>
      </c>
      <c r="E22748" t="s">
        <v>14</v>
      </c>
      <c r="F22748" t="s">
        <v>21</v>
      </c>
      <c r="G22748" t="s">
        <v>59</v>
      </c>
      <c r="H22748" t="s">
        <v>60</v>
      </c>
      <c r="I22748" t="s">
        <v>269</v>
      </c>
      <c r="J22748" s="1">
        <v>41275</v>
      </c>
      <c r="K22748" t="b">
        <f>IFERROR(VLOOKUP(F22748,english_mapping!A:B,2,FALSE),"NA")</f>
        <v>1</v>
      </c>
      <c r="L22748" t="str">
        <f t="shared" si="355"/>
        <v>Collaborative Consumption</v>
      </c>
    </row>
    <row r="22749" spans="1:12" x14ac:dyDescent="0.25">
      <c r="A22749" t="s">
        <v>81244</v>
      </c>
      <c r="B22749" t="s">
        <v>81245</v>
      </c>
      <c r="E22749" t="s">
        <v>14</v>
      </c>
      <c r="F22749" t="s">
        <v>21</v>
      </c>
      <c r="G22749" t="s">
        <v>101</v>
      </c>
      <c r="H22749" t="s">
        <v>102</v>
      </c>
      <c r="I22749" t="s">
        <v>103</v>
      </c>
      <c r="J22749" s="1">
        <v>40179</v>
      </c>
      <c r="K22749" t="b">
        <f>IFERROR(VLOOKUP(F22749,english_mapping!A:B,2,FALSE),"NA")</f>
        <v>1</v>
      </c>
      <c r="L22749">
        <f t="shared" si="355"/>
        <v>0</v>
      </c>
    </row>
    <row r="22750" spans="1:12" x14ac:dyDescent="0.25">
      <c r="A22750" t="s">
        <v>81246</v>
      </c>
      <c r="B22750" t="s">
        <v>81247</v>
      </c>
      <c r="C22750" t="s">
        <v>81248</v>
      </c>
      <c r="D22750" t="s">
        <v>81249</v>
      </c>
      <c r="E22750" t="s">
        <v>14</v>
      </c>
      <c r="F22750" t="s">
        <v>21</v>
      </c>
      <c r="G22750" t="s">
        <v>154</v>
      </c>
      <c r="H22750" t="s">
        <v>242</v>
      </c>
      <c r="I22750" t="s">
        <v>242</v>
      </c>
      <c r="J22750" s="1">
        <v>42251</v>
      </c>
      <c r="K22750" t="b">
        <f>IFERROR(VLOOKUP(F22750,english_mapping!A:B,2,FALSE),"NA")</f>
        <v>1</v>
      </c>
      <c r="L22750" t="str">
        <f t="shared" si="355"/>
        <v>Hospitality</v>
      </c>
    </row>
    <row r="22751" spans="1:12" x14ac:dyDescent="0.25">
      <c r="A22751" t="s">
        <v>81250</v>
      </c>
      <c r="B22751" t="s">
        <v>81251</v>
      </c>
      <c r="C22751" t="s">
        <v>81252</v>
      </c>
      <c r="D22751" t="s">
        <v>32</v>
      </c>
      <c r="E22751" t="s">
        <v>205</v>
      </c>
      <c r="F22751" t="s">
        <v>21</v>
      </c>
      <c r="G22751" t="s">
        <v>59</v>
      </c>
      <c r="H22751" t="s">
        <v>90</v>
      </c>
      <c r="I22751" t="s">
        <v>90</v>
      </c>
      <c r="J22751" s="1">
        <v>39091</v>
      </c>
      <c r="K22751" t="b">
        <f>IFERROR(VLOOKUP(F22751,english_mapping!A:B,2,FALSE),"NA")</f>
        <v>1</v>
      </c>
      <c r="L22751" t="str">
        <f t="shared" si="355"/>
        <v>Curated Web</v>
      </c>
    </row>
    <row r="22752" spans="1:12" x14ac:dyDescent="0.25">
      <c r="A22752" t="s">
        <v>81253</v>
      </c>
      <c r="B22752" t="s">
        <v>81254</v>
      </c>
      <c r="C22752" t="s">
        <v>81255</v>
      </c>
      <c r="D22752" t="s">
        <v>552</v>
      </c>
      <c r="E22752" t="s">
        <v>14</v>
      </c>
      <c r="F22752" t="s">
        <v>661</v>
      </c>
      <c r="G22752">
        <v>20</v>
      </c>
      <c r="H22752" t="s">
        <v>8533</v>
      </c>
      <c r="I22752" t="s">
        <v>81256</v>
      </c>
      <c r="K22752" t="b">
        <f>IFERROR(VLOOKUP(F22752,english_mapping!A:B,2,FALSE),"NA")</f>
        <v>0</v>
      </c>
      <c r="L22752" t="str">
        <f t="shared" si="355"/>
        <v>Social Media</v>
      </c>
    </row>
    <row r="22753" spans="1:12" x14ac:dyDescent="0.25">
      <c r="A22753" t="s">
        <v>81257</v>
      </c>
      <c r="B22753" t="s">
        <v>81258</v>
      </c>
      <c r="C22753" t="s">
        <v>81259</v>
      </c>
      <c r="D22753" t="s">
        <v>81260</v>
      </c>
      <c r="E22753" t="s">
        <v>14</v>
      </c>
      <c r="F22753" t="s">
        <v>21</v>
      </c>
      <c r="G22753" t="s">
        <v>59</v>
      </c>
      <c r="H22753" t="s">
        <v>60</v>
      </c>
      <c r="I22753" t="s">
        <v>66</v>
      </c>
      <c r="J22753" t="s">
        <v>47336</v>
      </c>
      <c r="K22753" t="b">
        <f>IFERROR(VLOOKUP(F22753,english_mapping!A:B,2,FALSE),"NA")</f>
        <v>1</v>
      </c>
      <c r="L22753" t="str">
        <f t="shared" si="355"/>
        <v>Email Marketing</v>
      </c>
    </row>
    <row r="22754" spans="1:12" x14ac:dyDescent="0.25">
      <c r="A22754" t="s">
        <v>81261</v>
      </c>
      <c r="B22754" t="s">
        <v>81262</v>
      </c>
      <c r="C22754" t="s">
        <v>81263</v>
      </c>
      <c r="D22754" t="s">
        <v>81264</v>
      </c>
      <c r="E22754" t="s">
        <v>14</v>
      </c>
      <c r="F22754" t="s">
        <v>649</v>
      </c>
      <c r="G22754">
        <v>7</v>
      </c>
      <c r="H22754" t="s">
        <v>948</v>
      </c>
      <c r="I22754" t="s">
        <v>948</v>
      </c>
      <c r="J22754" s="1">
        <v>40552</v>
      </c>
      <c r="K22754" t="b">
        <f>IFERROR(VLOOKUP(F22754,english_mapping!A:B,2,FALSE),"NA")</f>
        <v>1</v>
      </c>
      <c r="L22754" t="str">
        <f t="shared" si="355"/>
        <v>Analytics</v>
      </c>
    </row>
    <row r="22755" spans="1:12" x14ac:dyDescent="0.25">
      <c r="A22755" t="s">
        <v>81265</v>
      </c>
      <c r="B22755" t="s">
        <v>81266</v>
      </c>
      <c r="C22755" t="s">
        <v>81267</v>
      </c>
      <c r="D22755" t="s">
        <v>25011</v>
      </c>
      <c r="E22755" t="s">
        <v>14</v>
      </c>
      <c r="F22755" t="s">
        <v>712</v>
      </c>
      <c r="K22755" t="b">
        <f>IFERROR(VLOOKUP(F22755,english_mapping!A:B,2,FALSE),"NA")</f>
        <v>0</v>
      </c>
      <c r="L22755" t="str">
        <f t="shared" si="355"/>
        <v>Brand Marketing</v>
      </c>
    </row>
    <row r="22756" spans="1:12" x14ac:dyDescent="0.25">
      <c r="A22756" t="s">
        <v>81268</v>
      </c>
      <c r="B22756" t="s">
        <v>81269</v>
      </c>
      <c r="E22756" t="s">
        <v>14</v>
      </c>
      <c r="K22756" t="str">
        <f>IFERROR(VLOOKUP(F22756,english_mapping!A:B,2,FALSE),"NA")</f>
        <v>NA</v>
      </c>
      <c r="L22756">
        <f t="shared" si="355"/>
        <v>0</v>
      </c>
    </row>
    <row r="22757" spans="1:12" x14ac:dyDescent="0.25">
      <c r="A22757" t="s">
        <v>81270</v>
      </c>
      <c r="B22757" t="s">
        <v>81271</v>
      </c>
      <c r="C22757" t="s">
        <v>81272</v>
      </c>
      <c r="D22757" t="s">
        <v>81273</v>
      </c>
      <c r="E22757" t="s">
        <v>109</v>
      </c>
      <c r="F22757" t="s">
        <v>21</v>
      </c>
      <c r="G22757" t="s">
        <v>59</v>
      </c>
      <c r="H22757" t="s">
        <v>60</v>
      </c>
      <c r="I22757" t="s">
        <v>66</v>
      </c>
      <c r="J22757" s="1">
        <v>41277</v>
      </c>
      <c r="K22757" t="b">
        <f>IFERROR(VLOOKUP(F22757,english_mapping!A:B,2,FALSE),"NA")</f>
        <v>1</v>
      </c>
      <c r="L22757" t="str">
        <f t="shared" si="355"/>
        <v>Polling</v>
      </c>
    </row>
    <row r="22758" spans="1:12" x14ac:dyDescent="0.25">
      <c r="A22758" t="s">
        <v>81274</v>
      </c>
      <c r="B22758" t="s">
        <v>81275</v>
      </c>
      <c r="C22758" t="s">
        <v>81276</v>
      </c>
      <c r="D22758" t="s">
        <v>81277</v>
      </c>
      <c r="E22758" t="s">
        <v>14</v>
      </c>
      <c r="F22758" t="s">
        <v>649</v>
      </c>
      <c r="G22758">
        <v>4</v>
      </c>
      <c r="H22758" t="s">
        <v>3333</v>
      </c>
      <c r="I22758" t="s">
        <v>3333</v>
      </c>
      <c r="J22758" t="s">
        <v>81278</v>
      </c>
      <c r="K22758" t="b">
        <f>IFERROR(VLOOKUP(F22758,english_mapping!A:B,2,FALSE),"NA")</f>
        <v>1</v>
      </c>
      <c r="L22758" t="str">
        <f t="shared" si="355"/>
        <v>Advertising</v>
      </c>
    </row>
    <row r="22759" spans="1:12" x14ac:dyDescent="0.25">
      <c r="A22759" t="s">
        <v>81279</v>
      </c>
      <c r="B22759" t="s">
        <v>81280</v>
      </c>
      <c r="C22759" t="s">
        <v>81281</v>
      </c>
      <c r="D22759" t="s">
        <v>81282</v>
      </c>
      <c r="E22759" t="s">
        <v>109</v>
      </c>
      <c r="F22759" t="s">
        <v>21</v>
      </c>
      <c r="G22759" t="s">
        <v>59</v>
      </c>
      <c r="H22759" t="s">
        <v>60</v>
      </c>
      <c r="I22759" t="s">
        <v>66</v>
      </c>
      <c r="J22759" s="1">
        <v>40918</v>
      </c>
      <c r="K22759" t="b">
        <f>IFERROR(VLOOKUP(F22759,english_mapping!A:B,2,FALSE),"NA")</f>
        <v>1</v>
      </c>
      <c r="L22759" t="str">
        <f t="shared" si="355"/>
        <v>Crowdfunding</v>
      </c>
    </row>
    <row r="22760" spans="1:12" x14ac:dyDescent="0.25">
      <c r="A22760" t="s">
        <v>81283</v>
      </c>
      <c r="B22760" t="s">
        <v>81284</v>
      </c>
      <c r="C22760" t="s">
        <v>81285</v>
      </c>
      <c r="D22760" t="s">
        <v>81286</v>
      </c>
      <c r="E22760" t="s">
        <v>205</v>
      </c>
      <c r="F22760" t="s">
        <v>21</v>
      </c>
      <c r="G22760" t="s">
        <v>59</v>
      </c>
      <c r="H22760" t="s">
        <v>60</v>
      </c>
      <c r="I22760" t="s">
        <v>66</v>
      </c>
      <c r="J22760" s="1">
        <v>39083</v>
      </c>
      <c r="K22760" t="b">
        <f>IFERROR(VLOOKUP(F22760,english_mapping!A:B,2,FALSE),"NA")</f>
        <v>1</v>
      </c>
      <c r="L22760" t="str">
        <f t="shared" si="355"/>
        <v>Ad Targeting</v>
      </c>
    </row>
    <row r="22761" spans="1:12" x14ac:dyDescent="0.25">
      <c r="A22761" t="s">
        <v>81287</v>
      </c>
      <c r="B22761" t="s">
        <v>81288</v>
      </c>
      <c r="C22761" t="s">
        <v>81289</v>
      </c>
      <c r="D22761" t="s">
        <v>81290</v>
      </c>
      <c r="E22761" t="s">
        <v>14</v>
      </c>
      <c r="F22761" t="s">
        <v>712</v>
      </c>
      <c r="G22761">
        <v>5</v>
      </c>
      <c r="H22761" t="s">
        <v>713</v>
      </c>
      <c r="I22761" t="s">
        <v>713</v>
      </c>
      <c r="J22761" s="1">
        <v>41640</v>
      </c>
      <c r="K22761" t="b">
        <f>IFERROR(VLOOKUP(F22761,english_mapping!A:B,2,FALSE),"NA")</f>
        <v>0</v>
      </c>
      <c r="L22761" t="str">
        <f t="shared" si="355"/>
        <v>Apps</v>
      </c>
    </row>
    <row r="22762" spans="1:12" x14ac:dyDescent="0.25">
      <c r="A22762" t="s">
        <v>81291</v>
      </c>
      <c r="B22762" t="s">
        <v>81292</v>
      </c>
      <c r="C22762" t="s">
        <v>81293</v>
      </c>
      <c r="D22762" t="s">
        <v>2541</v>
      </c>
      <c r="E22762" t="s">
        <v>14</v>
      </c>
      <c r="F22762" t="s">
        <v>52</v>
      </c>
      <c r="G22762" t="s">
        <v>81294</v>
      </c>
      <c r="H22762" t="s">
        <v>81295</v>
      </c>
      <c r="I22762" t="s">
        <v>81295</v>
      </c>
      <c r="J22762" s="1">
        <v>41275</v>
      </c>
      <c r="K22762" t="b">
        <f>IFERROR(VLOOKUP(F22762,english_mapping!A:B,2,FALSE),"NA")</f>
        <v>1</v>
      </c>
      <c r="L22762" t="str">
        <f t="shared" si="355"/>
        <v>Advertising</v>
      </c>
    </row>
    <row r="22763" spans="1:12" x14ac:dyDescent="0.25">
      <c r="A22763" t="s">
        <v>81296</v>
      </c>
      <c r="B22763" t="s">
        <v>81297</v>
      </c>
      <c r="C22763" t="s">
        <v>81298</v>
      </c>
      <c r="D22763" t="s">
        <v>8407</v>
      </c>
      <c r="E22763" t="s">
        <v>14</v>
      </c>
      <c r="F22763" t="s">
        <v>21</v>
      </c>
      <c r="G22763" t="s">
        <v>59</v>
      </c>
      <c r="H22763" t="s">
        <v>60</v>
      </c>
      <c r="I22763" t="s">
        <v>66</v>
      </c>
      <c r="J22763" s="1">
        <v>40909</v>
      </c>
      <c r="K22763" t="b">
        <f>IFERROR(VLOOKUP(F22763,english_mapping!A:B,2,FALSE),"NA")</f>
        <v>1</v>
      </c>
      <c r="L22763" t="str">
        <f t="shared" si="355"/>
        <v>Hotels</v>
      </c>
    </row>
    <row r="22764" spans="1:12" x14ac:dyDescent="0.25">
      <c r="A22764" t="s">
        <v>81299</v>
      </c>
      <c r="B22764" t="s">
        <v>81300</v>
      </c>
      <c r="C22764" t="s">
        <v>81301</v>
      </c>
      <c r="D22764" t="s">
        <v>81302</v>
      </c>
      <c r="E22764" t="s">
        <v>14</v>
      </c>
      <c r="F22764" t="s">
        <v>21</v>
      </c>
      <c r="G22764" t="s">
        <v>59</v>
      </c>
      <c r="H22764" t="s">
        <v>60</v>
      </c>
      <c r="I22764" t="s">
        <v>269</v>
      </c>
      <c r="J22764" t="s">
        <v>14082</v>
      </c>
      <c r="K22764" t="b">
        <f>IFERROR(VLOOKUP(F22764,english_mapping!A:B,2,FALSE),"NA")</f>
        <v>1</v>
      </c>
      <c r="L22764" t="str">
        <f t="shared" si="355"/>
        <v>Career Management</v>
      </c>
    </row>
    <row r="22765" spans="1:12" x14ac:dyDescent="0.25">
      <c r="A22765" t="s">
        <v>81303</v>
      </c>
      <c r="B22765" t="s">
        <v>81304</v>
      </c>
      <c r="E22765" t="s">
        <v>205</v>
      </c>
      <c r="J22765" t="s">
        <v>81305</v>
      </c>
      <c r="K22765" t="str">
        <f>IFERROR(VLOOKUP(F22765,english_mapping!A:B,2,FALSE),"NA")</f>
        <v>NA</v>
      </c>
      <c r="L22765">
        <f t="shared" si="355"/>
        <v>0</v>
      </c>
    </row>
    <row r="22766" spans="1:12" x14ac:dyDescent="0.25">
      <c r="A22766" t="s">
        <v>81306</v>
      </c>
      <c r="B22766" t="s">
        <v>81307</v>
      </c>
      <c r="C22766" t="s">
        <v>81308</v>
      </c>
      <c r="D22766" t="s">
        <v>81309</v>
      </c>
      <c r="E22766" t="s">
        <v>14</v>
      </c>
      <c r="F22766" t="s">
        <v>21</v>
      </c>
      <c r="G22766" t="s">
        <v>101</v>
      </c>
      <c r="H22766" t="s">
        <v>102</v>
      </c>
      <c r="I22766" t="s">
        <v>103</v>
      </c>
      <c r="J22766" s="1">
        <v>41275</v>
      </c>
      <c r="K22766" t="b">
        <f>IFERROR(VLOOKUP(F22766,english_mapping!A:B,2,FALSE),"NA")</f>
        <v>1</v>
      </c>
      <c r="L22766" t="str">
        <f t="shared" si="355"/>
        <v>Advertising</v>
      </c>
    </row>
    <row r="22767" spans="1:12" x14ac:dyDescent="0.25">
      <c r="A22767" t="s">
        <v>81310</v>
      </c>
      <c r="B22767" t="s">
        <v>81311</v>
      </c>
      <c r="C22767" t="s">
        <v>81312</v>
      </c>
      <c r="D22767" t="s">
        <v>130</v>
      </c>
      <c r="E22767" t="s">
        <v>14</v>
      </c>
      <c r="F22767" t="s">
        <v>15</v>
      </c>
      <c r="G22767">
        <v>7</v>
      </c>
      <c r="H22767" t="s">
        <v>684</v>
      </c>
      <c r="I22767" t="s">
        <v>684</v>
      </c>
      <c r="K22767" t="b">
        <f>IFERROR(VLOOKUP(F22767,english_mapping!A:B,2,FALSE),"NA")</f>
        <v>1</v>
      </c>
      <c r="L22767" t="str">
        <f t="shared" si="355"/>
        <v>Search</v>
      </c>
    </row>
    <row r="22768" spans="1:12" x14ac:dyDescent="0.25">
      <c r="A22768" t="s">
        <v>81313</v>
      </c>
      <c r="B22768" t="s">
        <v>81314</v>
      </c>
      <c r="D22768" t="s">
        <v>81315</v>
      </c>
      <c r="E22768" t="s">
        <v>14</v>
      </c>
      <c r="F22768" t="s">
        <v>1283</v>
      </c>
      <c r="G22768">
        <v>42</v>
      </c>
      <c r="H22768" t="s">
        <v>1284</v>
      </c>
      <c r="I22768" t="s">
        <v>1284</v>
      </c>
      <c r="K22768" t="b">
        <f>IFERROR(VLOOKUP(F22768,english_mapping!A:B,2,FALSE),"NA")</f>
        <v>0</v>
      </c>
      <c r="L22768" t="str">
        <f t="shared" si="355"/>
        <v>Cloud Management</v>
      </c>
    </row>
    <row r="22769" spans="1:12" x14ac:dyDescent="0.25">
      <c r="A22769" t="s">
        <v>81316</v>
      </c>
      <c r="B22769" t="s">
        <v>81317</v>
      </c>
      <c r="C22769" t="s">
        <v>81318</v>
      </c>
      <c r="D22769" t="s">
        <v>81319</v>
      </c>
      <c r="E22769" t="s">
        <v>109</v>
      </c>
      <c r="F22769" t="s">
        <v>21</v>
      </c>
      <c r="G22769" t="s">
        <v>59</v>
      </c>
      <c r="H22769" t="s">
        <v>60</v>
      </c>
      <c r="I22769" t="s">
        <v>1186</v>
      </c>
      <c r="J22769" s="1">
        <v>39083</v>
      </c>
      <c r="K22769" t="b">
        <f>IFERROR(VLOOKUP(F22769,english_mapping!A:B,2,FALSE),"NA")</f>
        <v>1</v>
      </c>
      <c r="L22769" t="str">
        <f t="shared" si="355"/>
        <v>Android</v>
      </c>
    </row>
    <row r="22770" spans="1:12" x14ac:dyDescent="0.25">
      <c r="A22770" t="s">
        <v>81320</v>
      </c>
      <c r="B22770" t="s">
        <v>81321</v>
      </c>
      <c r="C22770" t="s">
        <v>81322</v>
      </c>
      <c r="D22770" t="s">
        <v>81323</v>
      </c>
      <c r="E22770" t="s">
        <v>14</v>
      </c>
      <c r="F22770" t="s">
        <v>712</v>
      </c>
      <c r="G22770">
        <v>2</v>
      </c>
      <c r="H22770" t="s">
        <v>713</v>
      </c>
      <c r="I22770" t="s">
        <v>10642</v>
      </c>
      <c r="J22770" s="1">
        <v>41275</v>
      </c>
      <c r="K22770" t="b">
        <f>IFERROR(VLOOKUP(F22770,english_mapping!A:B,2,FALSE),"NA")</f>
        <v>0</v>
      </c>
      <c r="L22770" t="str">
        <f t="shared" si="355"/>
        <v>Human Resources</v>
      </c>
    </row>
    <row r="22771" spans="1:12" x14ac:dyDescent="0.25">
      <c r="A22771" t="s">
        <v>81324</v>
      </c>
      <c r="B22771" t="s">
        <v>81325</v>
      </c>
      <c r="C22771" t="s">
        <v>81326</v>
      </c>
      <c r="D22771" t="s">
        <v>70</v>
      </c>
      <c r="E22771" t="s">
        <v>14</v>
      </c>
      <c r="F22771" t="s">
        <v>124</v>
      </c>
      <c r="G22771" t="s">
        <v>125</v>
      </c>
      <c r="H22771" t="s">
        <v>126</v>
      </c>
      <c r="I22771" t="s">
        <v>126</v>
      </c>
      <c r="K22771" t="b">
        <f>IFERROR(VLOOKUP(F22771,english_mapping!A:B,2,FALSE),"NA")</f>
        <v>1</v>
      </c>
      <c r="L22771" t="str">
        <f t="shared" si="355"/>
        <v>E-Commerce</v>
      </c>
    </row>
    <row r="22772" spans="1:12" x14ac:dyDescent="0.25">
      <c r="A22772" t="s">
        <v>81327</v>
      </c>
      <c r="B22772" t="s">
        <v>81328</v>
      </c>
      <c r="C22772" t="s">
        <v>81329</v>
      </c>
      <c r="D22772" t="s">
        <v>81330</v>
      </c>
      <c r="E22772" t="s">
        <v>14</v>
      </c>
      <c r="F22772" t="s">
        <v>124</v>
      </c>
      <c r="G22772" t="s">
        <v>125</v>
      </c>
      <c r="H22772" t="s">
        <v>126</v>
      </c>
      <c r="I22772" t="s">
        <v>126</v>
      </c>
      <c r="J22772" t="s">
        <v>21355</v>
      </c>
      <c r="K22772" t="b">
        <f>IFERROR(VLOOKUP(F22772,english_mapping!A:B,2,FALSE),"NA")</f>
        <v>1</v>
      </c>
      <c r="L22772" t="str">
        <f t="shared" si="355"/>
        <v>Human Resources</v>
      </c>
    </row>
    <row r="22773" spans="1:12" x14ac:dyDescent="0.25">
      <c r="A22773" t="s">
        <v>81331</v>
      </c>
      <c r="B22773" t="s">
        <v>81332</v>
      </c>
      <c r="C22773" t="s">
        <v>81333</v>
      </c>
      <c r="D22773" t="s">
        <v>22173</v>
      </c>
      <c r="E22773" t="s">
        <v>14</v>
      </c>
      <c r="F22773" t="s">
        <v>15</v>
      </c>
      <c r="G22773">
        <v>19</v>
      </c>
      <c r="H22773" t="s">
        <v>479</v>
      </c>
      <c r="I22773" t="s">
        <v>479</v>
      </c>
      <c r="J22773" s="1">
        <v>42005</v>
      </c>
      <c r="K22773" t="b">
        <f>IFERROR(VLOOKUP(F22773,english_mapping!A:B,2,FALSE),"NA")</f>
        <v>1</v>
      </c>
      <c r="L22773" t="str">
        <f t="shared" si="355"/>
        <v>Consumer Goods</v>
      </c>
    </row>
    <row r="22774" spans="1:12" x14ac:dyDescent="0.25">
      <c r="A22774" t="s">
        <v>81334</v>
      </c>
      <c r="B22774" t="s">
        <v>81335</v>
      </c>
      <c r="C22774" t="s">
        <v>81336</v>
      </c>
      <c r="D22774" t="s">
        <v>67910</v>
      </c>
      <c r="E22774" t="s">
        <v>14</v>
      </c>
      <c r="F22774" t="s">
        <v>15</v>
      </c>
      <c r="G22774">
        <v>16</v>
      </c>
      <c r="H22774" t="s">
        <v>16</v>
      </c>
      <c r="I22774" t="s">
        <v>16</v>
      </c>
      <c r="J22774" s="1">
        <v>41709</v>
      </c>
      <c r="K22774" t="b">
        <f>IFERROR(VLOOKUP(F22774,english_mapping!A:B,2,FALSE),"NA")</f>
        <v>1</v>
      </c>
      <c r="L22774" t="str">
        <f t="shared" si="355"/>
        <v>E-Commerce</v>
      </c>
    </row>
    <row r="22775" spans="1:12" x14ac:dyDescent="0.25">
      <c r="A22775" t="s">
        <v>81337</v>
      </c>
      <c r="B22775" t="s">
        <v>81338</v>
      </c>
      <c r="C22775" t="s">
        <v>81339</v>
      </c>
      <c r="D22775" t="s">
        <v>81340</v>
      </c>
      <c r="E22775" t="s">
        <v>109</v>
      </c>
      <c r="F22775" t="s">
        <v>21</v>
      </c>
      <c r="G22775" t="s">
        <v>101</v>
      </c>
      <c r="H22775" t="s">
        <v>102</v>
      </c>
      <c r="I22775" t="s">
        <v>103</v>
      </c>
      <c r="K22775" t="b">
        <f>IFERROR(VLOOKUP(F22775,english_mapping!A:B,2,FALSE),"NA")</f>
        <v>1</v>
      </c>
      <c r="L22775" t="str">
        <f t="shared" si="355"/>
        <v>iPhone</v>
      </c>
    </row>
    <row r="22776" spans="1:12" x14ac:dyDescent="0.25">
      <c r="A22776" t="s">
        <v>81341</v>
      </c>
      <c r="B22776" t="s">
        <v>81342</v>
      </c>
      <c r="C22776" t="s">
        <v>81343</v>
      </c>
      <c r="D22776" t="s">
        <v>654</v>
      </c>
      <c r="E22776" t="s">
        <v>14</v>
      </c>
      <c r="F22776" t="s">
        <v>124</v>
      </c>
      <c r="G22776" t="s">
        <v>125</v>
      </c>
      <c r="H22776" t="s">
        <v>126</v>
      </c>
      <c r="I22776" t="s">
        <v>126</v>
      </c>
      <c r="K22776" t="b">
        <f>IFERROR(VLOOKUP(F22776,english_mapping!A:B,2,FALSE),"NA")</f>
        <v>1</v>
      </c>
      <c r="L22776" t="str">
        <f t="shared" si="355"/>
        <v>News</v>
      </c>
    </row>
    <row r="22777" spans="1:12" x14ac:dyDescent="0.25">
      <c r="A22777" t="s">
        <v>81344</v>
      </c>
      <c r="B22777" t="s">
        <v>81345</v>
      </c>
      <c r="C22777" t="s">
        <v>81346</v>
      </c>
      <c r="D22777" t="s">
        <v>81347</v>
      </c>
      <c r="E22777" t="s">
        <v>205</v>
      </c>
      <c r="J22777" s="1">
        <v>40916</v>
      </c>
      <c r="K22777" t="str">
        <f>IFERROR(VLOOKUP(F22777,english_mapping!A:B,2,FALSE),"NA")</f>
        <v>NA</v>
      </c>
      <c r="L22777" t="str">
        <f t="shared" si="355"/>
        <v>Messaging</v>
      </c>
    </row>
    <row r="22778" spans="1:12" x14ac:dyDescent="0.25">
      <c r="A22778" t="s">
        <v>81348</v>
      </c>
      <c r="B22778" t="s">
        <v>81349</v>
      </c>
      <c r="C22778" t="s">
        <v>81350</v>
      </c>
      <c r="D22778" t="s">
        <v>32</v>
      </c>
      <c r="E22778" t="s">
        <v>14</v>
      </c>
      <c r="F22778" t="s">
        <v>21</v>
      </c>
      <c r="G22778" t="s">
        <v>59</v>
      </c>
      <c r="H22778" t="s">
        <v>60</v>
      </c>
      <c r="I22778" t="s">
        <v>66</v>
      </c>
      <c r="J22778" s="1">
        <v>41275</v>
      </c>
      <c r="K22778" t="b">
        <f>IFERROR(VLOOKUP(F22778,english_mapping!A:B,2,FALSE),"NA")</f>
        <v>1</v>
      </c>
      <c r="L22778" t="str">
        <f t="shared" si="355"/>
        <v>Curated Web</v>
      </c>
    </row>
    <row r="22779" spans="1:12" x14ac:dyDescent="0.25">
      <c r="A22779" t="s">
        <v>81351</v>
      </c>
      <c r="B22779" t="s">
        <v>81352</v>
      </c>
      <c r="C22779" t="s">
        <v>81353</v>
      </c>
      <c r="D22779" t="s">
        <v>81354</v>
      </c>
      <c r="E22779" t="s">
        <v>14</v>
      </c>
      <c r="F22779" t="s">
        <v>21</v>
      </c>
      <c r="G22779" t="s">
        <v>84</v>
      </c>
      <c r="H22779" t="s">
        <v>598</v>
      </c>
      <c r="I22779" t="s">
        <v>598</v>
      </c>
      <c r="J22779" s="1">
        <v>41275</v>
      </c>
      <c r="K22779" t="b">
        <f>IFERROR(VLOOKUP(F22779,english_mapping!A:B,2,FALSE),"NA")</f>
        <v>1</v>
      </c>
      <c r="L22779" t="str">
        <f t="shared" si="355"/>
        <v>Apps</v>
      </c>
    </row>
    <row r="22780" spans="1:12" x14ac:dyDescent="0.25">
      <c r="A22780" t="s">
        <v>81355</v>
      </c>
      <c r="B22780" t="s">
        <v>81356</v>
      </c>
      <c r="C22780" t="s">
        <v>81357</v>
      </c>
      <c r="D22780" t="s">
        <v>81358</v>
      </c>
      <c r="E22780" t="s">
        <v>14</v>
      </c>
      <c r="F22780" t="s">
        <v>1163</v>
      </c>
      <c r="G22780">
        <v>27</v>
      </c>
      <c r="J22780" s="1">
        <v>40547</v>
      </c>
      <c r="K22780" t="b">
        <f>IFERROR(VLOOKUP(F22780,english_mapping!A:B,2,FALSE),"NA")</f>
        <v>0</v>
      </c>
      <c r="L22780" t="str">
        <f t="shared" si="355"/>
        <v>Advertising</v>
      </c>
    </row>
    <row r="22781" spans="1:12" x14ac:dyDescent="0.25">
      <c r="A22781" t="s">
        <v>81359</v>
      </c>
      <c r="B22781" t="s">
        <v>81360</v>
      </c>
      <c r="C22781" t="s">
        <v>81361</v>
      </c>
      <c r="D22781" t="s">
        <v>81362</v>
      </c>
      <c r="E22781" t="s">
        <v>14</v>
      </c>
      <c r="F22781" t="s">
        <v>21</v>
      </c>
      <c r="G22781" t="s">
        <v>655</v>
      </c>
      <c r="H22781" t="s">
        <v>656</v>
      </c>
      <c r="I22781" t="s">
        <v>656</v>
      </c>
      <c r="J22781" s="1">
        <v>40919</v>
      </c>
      <c r="K22781" t="b">
        <f>IFERROR(VLOOKUP(F22781,english_mapping!A:B,2,FALSE),"NA")</f>
        <v>1</v>
      </c>
      <c r="L22781" t="str">
        <f t="shared" si="355"/>
        <v>Audio</v>
      </c>
    </row>
    <row r="22782" spans="1:12" x14ac:dyDescent="0.25">
      <c r="A22782" t="s">
        <v>81363</v>
      </c>
      <c r="B22782" t="s">
        <v>81364</v>
      </c>
      <c r="C22782" t="s">
        <v>81365</v>
      </c>
      <c r="D22782" t="s">
        <v>81366</v>
      </c>
      <c r="E22782" t="s">
        <v>14</v>
      </c>
      <c r="F22782" t="s">
        <v>15</v>
      </c>
      <c r="G22782">
        <v>16</v>
      </c>
      <c r="H22782" t="s">
        <v>81367</v>
      </c>
      <c r="I22782" t="s">
        <v>81367</v>
      </c>
      <c r="J22782" s="1">
        <v>41681</v>
      </c>
      <c r="K22782" t="b">
        <f>IFERROR(VLOOKUP(F22782,english_mapping!A:B,2,FALSE),"NA")</f>
        <v>1</v>
      </c>
      <c r="L22782" t="str">
        <f t="shared" si="355"/>
        <v>Consumer Goods</v>
      </c>
    </row>
    <row r="22783" spans="1:12" x14ac:dyDescent="0.25">
      <c r="A22783" t="s">
        <v>81368</v>
      </c>
      <c r="B22783" t="s">
        <v>81369</v>
      </c>
      <c r="C22783" t="s">
        <v>81370</v>
      </c>
      <c r="E22783" t="s">
        <v>14</v>
      </c>
      <c r="F22783" t="s">
        <v>21</v>
      </c>
      <c r="G22783" t="s">
        <v>1383</v>
      </c>
      <c r="H22783" t="s">
        <v>1384</v>
      </c>
      <c r="I22783" t="s">
        <v>1385</v>
      </c>
      <c r="K22783" t="b">
        <f>IFERROR(VLOOKUP(F22783,english_mapping!A:B,2,FALSE),"NA")</f>
        <v>1</v>
      </c>
      <c r="L22783">
        <f t="shared" si="355"/>
        <v>0</v>
      </c>
    </row>
    <row r="22784" spans="1:12" x14ac:dyDescent="0.25">
      <c r="A22784" t="s">
        <v>81371</v>
      </c>
      <c r="B22784" t="s">
        <v>81372</v>
      </c>
      <c r="C22784" t="s">
        <v>81373</v>
      </c>
      <c r="D22784" t="s">
        <v>81374</v>
      </c>
      <c r="E22784" t="s">
        <v>14</v>
      </c>
      <c r="F22784" t="s">
        <v>21</v>
      </c>
      <c r="G22784" t="s">
        <v>59</v>
      </c>
      <c r="H22784" t="s">
        <v>60</v>
      </c>
      <c r="I22784" t="s">
        <v>234</v>
      </c>
      <c r="J22784" s="1">
        <v>41647</v>
      </c>
      <c r="K22784" t="b">
        <f>IFERROR(VLOOKUP(F22784,english_mapping!A:B,2,FALSE),"NA")</f>
        <v>1</v>
      </c>
      <c r="L22784" t="str">
        <f t="shared" si="355"/>
        <v>Consumer Electronics</v>
      </c>
    </row>
    <row r="22785" spans="1:12" x14ac:dyDescent="0.25">
      <c r="A22785" t="s">
        <v>81375</v>
      </c>
      <c r="B22785" t="s">
        <v>81376</v>
      </c>
      <c r="C22785" t="s">
        <v>81377</v>
      </c>
      <c r="D22785" t="s">
        <v>65</v>
      </c>
      <c r="E22785" t="s">
        <v>14</v>
      </c>
      <c r="F22785" t="s">
        <v>21</v>
      </c>
      <c r="G22785" t="s">
        <v>655</v>
      </c>
      <c r="H22785" t="s">
        <v>656</v>
      </c>
      <c r="I22785" t="s">
        <v>656</v>
      </c>
      <c r="J22785" s="1">
        <v>40179</v>
      </c>
      <c r="K22785" t="b">
        <f>IFERROR(VLOOKUP(F22785,english_mapping!A:B,2,FALSE),"NA")</f>
        <v>1</v>
      </c>
      <c r="L22785" t="str">
        <f t="shared" si="355"/>
        <v>Mobile</v>
      </c>
    </row>
    <row r="22786" spans="1:12" x14ac:dyDescent="0.25">
      <c r="A22786" t="s">
        <v>81378</v>
      </c>
      <c r="B22786" t="s">
        <v>81379</v>
      </c>
      <c r="C22786" t="s">
        <v>81380</v>
      </c>
      <c r="D22786" t="s">
        <v>32</v>
      </c>
      <c r="E22786" t="s">
        <v>14</v>
      </c>
      <c r="F22786" t="s">
        <v>712</v>
      </c>
      <c r="G22786">
        <v>5</v>
      </c>
      <c r="H22786" t="s">
        <v>713</v>
      </c>
      <c r="I22786" t="s">
        <v>713</v>
      </c>
      <c r="J22786" s="1">
        <v>40179</v>
      </c>
      <c r="K22786" t="b">
        <f>IFERROR(VLOOKUP(F22786,english_mapping!A:B,2,FALSE),"NA")</f>
        <v>0</v>
      </c>
      <c r="L22786" t="str">
        <f t="shared" si="355"/>
        <v>Curated Web</v>
      </c>
    </row>
    <row r="22787" spans="1:12" x14ac:dyDescent="0.25">
      <c r="A22787" t="s">
        <v>81381</v>
      </c>
      <c r="B22787" t="s">
        <v>81382</v>
      </c>
      <c r="C22787" t="s">
        <v>81383</v>
      </c>
      <c r="D22787" t="s">
        <v>58735</v>
      </c>
      <c r="E22787" t="s">
        <v>14</v>
      </c>
      <c r="F22787" t="s">
        <v>484</v>
      </c>
      <c r="H22787" t="s">
        <v>485</v>
      </c>
      <c r="I22787" t="s">
        <v>485</v>
      </c>
      <c r="J22787" s="1">
        <v>41280</v>
      </c>
      <c r="K22787" t="b">
        <f>IFERROR(VLOOKUP(F22787,english_mapping!A:B,2,FALSE),"NA")</f>
        <v>1</v>
      </c>
      <c r="L22787" t="str">
        <f t="shared" si="355"/>
        <v>Tourism</v>
      </c>
    </row>
    <row r="22788" spans="1:12" x14ac:dyDescent="0.25">
      <c r="A22788" t="s">
        <v>81384</v>
      </c>
      <c r="B22788" t="s">
        <v>81385</v>
      </c>
      <c r="C22788" t="s">
        <v>81386</v>
      </c>
      <c r="D22788" t="s">
        <v>70</v>
      </c>
      <c r="E22788" t="s">
        <v>14</v>
      </c>
      <c r="F22788" t="s">
        <v>21</v>
      </c>
      <c r="G22788" t="s">
        <v>822</v>
      </c>
      <c r="H22788" t="s">
        <v>3618</v>
      </c>
      <c r="I22788" t="s">
        <v>3618</v>
      </c>
      <c r="J22788" t="s">
        <v>30317</v>
      </c>
      <c r="K22788" t="b">
        <f>IFERROR(VLOOKUP(F22788,english_mapping!A:B,2,FALSE),"NA")</f>
        <v>1</v>
      </c>
      <c r="L22788" t="str">
        <f t="shared" ref="L22788:L22851" si="356">IFERROR(LEFT(D22788,(FIND("|",D22788))-1),D22788)</f>
        <v>E-Commerce</v>
      </c>
    </row>
    <row r="22789" spans="1:12" x14ac:dyDescent="0.25">
      <c r="A22789" t="s">
        <v>81387</v>
      </c>
      <c r="B22789" t="s">
        <v>81388</v>
      </c>
      <c r="C22789" t="s">
        <v>81389</v>
      </c>
      <c r="D22789" t="s">
        <v>81390</v>
      </c>
      <c r="E22789" t="s">
        <v>109</v>
      </c>
      <c r="F22789" t="s">
        <v>220</v>
      </c>
      <c r="G22789">
        <v>2</v>
      </c>
      <c r="H22789" t="s">
        <v>221</v>
      </c>
      <c r="I22789" t="s">
        <v>221</v>
      </c>
      <c r="J22789" s="1">
        <v>38356</v>
      </c>
      <c r="K22789" t="b">
        <f>IFERROR(VLOOKUP(F22789,english_mapping!A:B,2,FALSE),"NA")</f>
        <v>1</v>
      </c>
      <c r="L22789" t="str">
        <f t="shared" si="356"/>
        <v>Comparison Shopping</v>
      </c>
    </row>
    <row r="22790" spans="1:12" x14ac:dyDescent="0.25">
      <c r="A22790" t="s">
        <v>81391</v>
      </c>
      <c r="B22790" t="s">
        <v>81392</v>
      </c>
      <c r="C22790" t="s">
        <v>81393</v>
      </c>
      <c r="D22790" t="s">
        <v>13376</v>
      </c>
      <c r="E22790" t="s">
        <v>14</v>
      </c>
      <c r="F22790" t="s">
        <v>21</v>
      </c>
      <c r="G22790" t="s">
        <v>285</v>
      </c>
      <c r="H22790" t="s">
        <v>1054</v>
      </c>
      <c r="I22790" t="s">
        <v>1054</v>
      </c>
      <c r="K22790" t="b">
        <f>IFERROR(VLOOKUP(F22790,english_mapping!A:B,2,FALSE),"NA")</f>
        <v>1</v>
      </c>
      <c r="L22790" t="str">
        <f t="shared" si="356"/>
        <v>Curated Web</v>
      </c>
    </row>
    <row r="22791" spans="1:12" x14ac:dyDescent="0.25">
      <c r="A22791" t="s">
        <v>81394</v>
      </c>
      <c r="B22791" t="s">
        <v>81395</v>
      </c>
      <c r="C22791" t="s">
        <v>81396</v>
      </c>
      <c r="D22791" t="s">
        <v>81397</v>
      </c>
      <c r="E22791" t="s">
        <v>14</v>
      </c>
      <c r="F22791" t="s">
        <v>52</v>
      </c>
      <c r="G22791" t="s">
        <v>4580</v>
      </c>
      <c r="H22791" t="s">
        <v>6372</v>
      </c>
      <c r="I22791" t="s">
        <v>6372</v>
      </c>
      <c r="K22791" t="b">
        <f>IFERROR(VLOOKUP(F22791,english_mapping!A:B,2,FALSE),"NA")</f>
        <v>1</v>
      </c>
      <c r="L22791" t="str">
        <f t="shared" si="356"/>
        <v>Hospitality</v>
      </c>
    </row>
    <row r="22792" spans="1:12" x14ac:dyDescent="0.25">
      <c r="A22792" t="s">
        <v>81398</v>
      </c>
      <c r="B22792" t="s">
        <v>81399</v>
      </c>
      <c r="C22792" t="s">
        <v>81400</v>
      </c>
      <c r="D22792" t="s">
        <v>28239</v>
      </c>
      <c r="E22792" t="s">
        <v>14</v>
      </c>
      <c r="F22792" t="s">
        <v>21</v>
      </c>
      <c r="G22792" t="s">
        <v>59</v>
      </c>
      <c r="H22792" t="s">
        <v>60</v>
      </c>
      <c r="I22792" t="s">
        <v>1434</v>
      </c>
      <c r="K22792" t="b">
        <f>IFERROR(VLOOKUP(F22792,english_mapping!A:B,2,FALSE),"NA")</f>
        <v>1</v>
      </c>
      <c r="L22792" t="str">
        <f t="shared" si="356"/>
        <v>Hospitality</v>
      </c>
    </row>
    <row r="22793" spans="1:12" x14ac:dyDescent="0.25">
      <c r="A22793" t="s">
        <v>81401</v>
      </c>
      <c r="B22793" t="s">
        <v>81402</v>
      </c>
      <c r="C22793" t="s">
        <v>81403</v>
      </c>
      <c r="D22793" t="s">
        <v>81404</v>
      </c>
      <c r="E22793" t="s">
        <v>14</v>
      </c>
      <c r="F22793" t="s">
        <v>21</v>
      </c>
      <c r="G22793" t="s">
        <v>154</v>
      </c>
      <c r="H22793" t="s">
        <v>242</v>
      </c>
      <c r="I22793" t="s">
        <v>242</v>
      </c>
      <c r="J22793" s="1">
        <v>41642</v>
      </c>
      <c r="K22793" t="b">
        <f>IFERROR(VLOOKUP(F22793,english_mapping!A:B,2,FALSE),"NA")</f>
        <v>1</v>
      </c>
      <c r="L22793" t="str">
        <f t="shared" si="356"/>
        <v>Business Analytics</v>
      </c>
    </row>
    <row r="22794" spans="1:12" x14ac:dyDescent="0.25">
      <c r="A22794" t="s">
        <v>81405</v>
      </c>
      <c r="B22794" t="s">
        <v>81406</v>
      </c>
      <c r="C22794" t="s">
        <v>81407</v>
      </c>
      <c r="D22794" t="s">
        <v>70</v>
      </c>
      <c r="E22794" t="s">
        <v>14</v>
      </c>
      <c r="F22794" t="s">
        <v>21</v>
      </c>
      <c r="G22794" t="s">
        <v>59</v>
      </c>
      <c r="H22794" t="s">
        <v>60</v>
      </c>
      <c r="I22794" t="s">
        <v>1279</v>
      </c>
      <c r="J22794" s="1">
        <v>41640</v>
      </c>
      <c r="K22794" t="b">
        <f>IFERROR(VLOOKUP(F22794,english_mapping!A:B,2,FALSE),"NA")</f>
        <v>1</v>
      </c>
      <c r="L22794" t="str">
        <f t="shared" si="356"/>
        <v>E-Commerce</v>
      </c>
    </row>
    <row r="22795" spans="1:12" x14ac:dyDescent="0.25">
      <c r="A22795" t="s">
        <v>81408</v>
      </c>
      <c r="B22795" t="s">
        <v>81409</v>
      </c>
      <c r="C22795" t="s">
        <v>81410</v>
      </c>
      <c r="D22795" t="s">
        <v>254</v>
      </c>
      <c r="E22795" t="s">
        <v>14</v>
      </c>
      <c r="F22795" t="s">
        <v>21</v>
      </c>
      <c r="K22795" t="b">
        <f>IFERROR(VLOOKUP(F22795,english_mapping!A:B,2,FALSE),"NA")</f>
        <v>1</v>
      </c>
      <c r="L22795" t="str">
        <f t="shared" si="356"/>
        <v>EdTech</v>
      </c>
    </row>
    <row r="22796" spans="1:12" x14ac:dyDescent="0.25">
      <c r="A22796" t="s">
        <v>81411</v>
      </c>
      <c r="B22796" t="s">
        <v>81412</v>
      </c>
      <c r="C22796" t="s">
        <v>81413</v>
      </c>
      <c r="D22796" t="s">
        <v>81414</v>
      </c>
      <c r="E22796" t="s">
        <v>14</v>
      </c>
      <c r="F22796" t="s">
        <v>1087</v>
      </c>
      <c r="G22796">
        <v>4</v>
      </c>
      <c r="H22796" t="s">
        <v>1560</v>
      </c>
      <c r="I22796" t="s">
        <v>1560</v>
      </c>
      <c r="J22796" s="1">
        <v>41278</v>
      </c>
      <c r="K22796" t="b">
        <f>IFERROR(VLOOKUP(F22796,english_mapping!A:B,2,FALSE),"NA")</f>
        <v>0</v>
      </c>
      <c r="L22796" t="str">
        <f t="shared" si="356"/>
        <v>Android</v>
      </c>
    </row>
    <row r="22797" spans="1:12" x14ac:dyDescent="0.25">
      <c r="A22797" t="s">
        <v>81415</v>
      </c>
      <c r="B22797" t="s">
        <v>81416</v>
      </c>
      <c r="C22797" t="s">
        <v>81417</v>
      </c>
      <c r="D22797" t="s">
        <v>58</v>
      </c>
      <c r="E22797" t="s">
        <v>14</v>
      </c>
      <c r="F22797" t="s">
        <v>634</v>
      </c>
      <c r="G22797">
        <v>12</v>
      </c>
      <c r="H22797" t="s">
        <v>898</v>
      </c>
      <c r="I22797" t="s">
        <v>4590</v>
      </c>
      <c r="J22797" s="1">
        <v>41275</v>
      </c>
      <c r="K22797" t="b">
        <f>IFERROR(VLOOKUP(F22797,english_mapping!A:B,2,FALSE),"NA")</f>
        <v>0</v>
      </c>
      <c r="L22797" t="str">
        <f t="shared" si="356"/>
        <v>Analytics</v>
      </c>
    </row>
    <row r="22798" spans="1:12" x14ac:dyDescent="0.25">
      <c r="A22798" t="s">
        <v>81418</v>
      </c>
      <c r="B22798" t="s">
        <v>81419</v>
      </c>
      <c r="C22798" t="s">
        <v>81420</v>
      </c>
      <c r="D22798" t="s">
        <v>81421</v>
      </c>
      <c r="E22798" t="s">
        <v>14</v>
      </c>
      <c r="F22798" t="s">
        <v>321</v>
      </c>
      <c r="G22798">
        <v>9</v>
      </c>
      <c r="H22798" t="s">
        <v>322</v>
      </c>
      <c r="I22798" t="s">
        <v>322</v>
      </c>
      <c r="J22798" s="1">
        <v>41615</v>
      </c>
      <c r="K22798" t="b">
        <f>IFERROR(VLOOKUP(F22798,english_mapping!A:B,2,FALSE),"NA")</f>
        <v>0</v>
      </c>
      <c r="L22798" t="str">
        <f t="shared" si="356"/>
        <v>Analytics</v>
      </c>
    </row>
    <row r="22799" spans="1:12" x14ac:dyDescent="0.25">
      <c r="A22799" t="s">
        <v>81422</v>
      </c>
      <c r="B22799" t="s">
        <v>81423</v>
      </c>
      <c r="C22799" t="s">
        <v>81424</v>
      </c>
      <c r="D22799" t="s">
        <v>81425</v>
      </c>
      <c r="E22799" t="s">
        <v>14</v>
      </c>
      <c r="F22799" t="s">
        <v>3397</v>
      </c>
      <c r="G22799">
        <v>14</v>
      </c>
      <c r="H22799" t="s">
        <v>4549</v>
      </c>
      <c r="I22799" t="s">
        <v>4549</v>
      </c>
      <c r="J22799" s="1">
        <v>41275</v>
      </c>
      <c r="K22799" t="b">
        <f>IFERROR(VLOOKUP(F22799,english_mapping!A:B,2,FALSE),"NA")</f>
        <v>0</v>
      </c>
      <c r="L22799" t="str">
        <f t="shared" si="356"/>
        <v>Content</v>
      </c>
    </row>
    <row r="22800" spans="1:12" x14ac:dyDescent="0.25">
      <c r="A22800" t="s">
        <v>81426</v>
      </c>
      <c r="B22800" t="s">
        <v>81427</v>
      </c>
      <c r="C22800" t="s">
        <v>81428</v>
      </c>
      <c r="D22800" t="s">
        <v>81429</v>
      </c>
      <c r="E22800" t="s">
        <v>14</v>
      </c>
      <c r="F22800" t="s">
        <v>21</v>
      </c>
      <c r="G22800" t="s">
        <v>101</v>
      </c>
      <c r="H22800" t="s">
        <v>102</v>
      </c>
      <c r="I22800" t="s">
        <v>103</v>
      </c>
      <c r="J22800" s="1">
        <v>41647</v>
      </c>
      <c r="K22800" t="b">
        <f>IFERROR(VLOOKUP(F22800,english_mapping!A:B,2,FALSE),"NA")</f>
        <v>1</v>
      </c>
      <c r="L22800" t="str">
        <f t="shared" si="356"/>
        <v>Cloud Computing</v>
      </c>
    </row>
    <row r="22801" spans="1:12" x14ac:dyDescent="0.25">
      <c r="A22801" t="s">
        <v>81430</v>
      </c>
      <c r="B22801" t="s">
        <v>81431</v>
      </c>
      <c r="C22801" t="s">
        <v>81432</v>
      </c>
      <c r="D22801" t="s">
        <v>81433</v>
      </c>
      <c r="E22801" t="s">
        <v>14</v>
      </c>
      <c r="F22801" t="s">
        <v>21</v>
      </c>
      <c r="G22801" t="s">
        <v>101</v>
      </c>
      <c r="H22801" t="s">
        <v>102</v>
      </c>
      <c r="I22801" t="s">
        <v>103</v>
      </c>
      <c r="J22801" s="1">
        <v>41646</v>
      </c>
      <c r="K22801" t="b">
        <f>IFERROR(VLOOKUP(F22801,english_mapping!A:B,2,FALSE),"NA")</f>
        <v>1</v>
      </c>
      <c r="L22801" t="str">
        <f t="shared" si="356"/>
        <v>Apps</v>
      </c>
    </row>
    <row r="22802" spans="1:12" x14ac:dyDescent="0.25">
      <c r="A22802" t="s">
        <v>81434</v>
      </c>
      <c r="B22802" t="s">
        <v>81435</v>
      </c>
      <c r="C22802" t="s">
        <v>81436</v>
      </c>
      <c r="D22802" t="s">
        <v>81437</v>
      </c>
      <c r="E22802" t="s">
        <v>14</v>
      </c>
      <c r="F22802" t="s">
        <v>21</v>
      </c>
      <c r="G22802" t="s">
        <v>101</v>
      </c>
      <c r="H22802" t="s">
        <v>102</v>
      </c>
      <c r="I22802" t="s">
        <v>103</v>
      </c>
      <c r="J22802" s="1">
        <v>40181</v>
      </c>
      <c r="K22802" t="b">
        <f>IFERROR(VLOOKUP(F22802,english_mapping!A:B,2,FALSE),"NA")</f>
        <v>1</v>
      </c>
      <c r="L22802" t="str">
        <f t="shared" si="356"/>
        <v>Consumer Internet</v>
      </c>
    </row>
    <row r="22803" spans="1:12" x14ac:dyDescent="0.25">
      <c r="A22803" t="s">
        <v>81438</v>
      </c>
      <c r="B22803" t="s">
        <v>81439</v>
      </c>
      <c r="C22803" t="s">
        <v>81440</v>
      </c>
      <c r="D22803" t="s">
        <v>81441</v>
      </c>
      <c r="E22803" t="s">
        <v>14</v>
      </c>
      <c r="F22803" t="s">
        <v>21</v>
      </c>
      <c r="G22803" t="s">
        <v>187</v>
      </c>
      <c r="H22803" t="s">
        <v>2239</v>
      </c>
      <c r="I22803" t="s">
        <v>2239</v>
      </c>
      <c r="J22803" s="1">
        <v>41650</v>
      </c>
      <c r="K22803" t="b">
        <f>IFERROR(VLOOKUP(F22803,english_mapping!A:B,2,FALSE),"NA")</f>
        <v>1</v>
      </c>
      <c r="L22803" t="str">
        <f t="shared" si="356"/>
        <v>Analytics</v>
      </c>
    </row>
    <row r="22804" spans="1:12" x14ac:dyDescent="0.25">
      <c r="A22804" t="s">
        <v>81442</v>
      </c>
      <c r="B22804" t="s">
        <v>81443</v>
      </c>
      <c r="C22804" t="s">
        <v>81444</v>
      </c>
      <c r="D22804" t="s">
        <v>70</v>
      </c>
      <c r="E22804" t="s">
        <v>14</v>
      </c>
      <c r="F22804" t="s">
        <v>21</v>
      </c>
      <c r="G22804" t="s">
        <v>59</v>
      </c>
      <c r="H22804" t="s">
        <v>4498</v>
      </c>
      <c r="I22804" t="s">
        <v>81445</v>
      </c>
      <c r="J22804" s="1">
        <v>40544</v>
      </c>
      <c r="K22804" t="b">
        <f>IFERROR(VLOOKUP(F22804,english_mapping!A:B,2,FALSE),"NA")</f>
        <v>1</v>
      </c>
      <c r="L22804" t="str">
        <f t="shared" si="356"/>
        <v>E-Commerce</v>
      </c>
    </row>
    <row r="22805" spans="1:12" x14ac:dyDescent="0.25">
      <c r="A22805" t="s">
        <v>81446</v>
      </c>
      <c r="B22805" t="s">
        <v>81447</v>
      </c>
      <c r="C22805" t="s">
        <v>81448</v>
      </c>
      <c r="D22805" t="s">
        <v>81449</v>
      </c>
      <c r="E22805" t="s">
        <v>14</v>
      </c>
      <c r="F22805" t="s">
        <v>124</v>
      </c>
      <c r="G22805" t="s">
        <v>4846</v>
      </c>
      <c r="H22805" t="s">
        <v>4847</v>
      </c>
      <c r="I22805" t="s">
        <v>4847</v>
      </c>
      <c r="K22805" t="b">
        <f>IFERROR(VLOOKUP(F22805,english_mapping!A:B,2,FALSE),"NA")</f>
        <v>1</v>
      </c>
      <c r="L22805" t="str">
        <f t="shared" si="356"/>
        <v>Education</v>
      </c>
    </row>
    <row r="22806" spans="1:12" x14ac:dyDescent="0.25">
      <c r="A22806" t="s">
        <v>81450</v>
      </c>
      <c r="B22806" t="s">
        <v>81451</v>
      </c>
      <c r="C22806" t="s">
        <v>81452</v>
      </c>
      <c r="D22806" t="s">
        <v>38</v>
      </c>
      <c r="E22806" t="s">
        <v>14</v>
      </c>
      <c r="F22806" t="s">
        <v>21</v>
      </c>
      <c r="G22806" t="s">
        <v>94</v>
      </c>
      <c r="H22806" t="s">
        <v>95</v>
      </c>
      <c r="I22806" t="s">
        <v>6979</v>
      </c>
      <c r="J22806" s="1">
        <v>37987</v>
      </c>
      <c r="K22806" t="b">
        <f>IFERROR(VLOOKUP(F22806,english_mapping!A:B,2,FALSE),"NA")</f>
        <v>1</v>
      </c>
      <c r="L22806" t="str">
        <f t="shared" si="356"/>
        <v>Software</v>
      </c>
    </row>
    <row r="22807" spans="1:12" x14ac:dyDescent="0.25">
      <c r="A22807" t="s">
        <v>81453</v>
      </c>
      <c r="B22807" t="s">
        <v>81454</v>
      </c>
      <c r="C22807" t="s">
        <v>81455</v>
      </c>
      <c r="D22807" t="s">
        <v>81456</v>
      </c>
      <c r="E22807" t="s">
        <v>14</v>
      </c>
      <c r="F22807" t="s">
        <v>33</v>
      </c>
      <c r="G22807">
        <v>22</v>
      </c>
      <c r="H22807" t="s">
        <v>34</v>
      </c>
      <c r="I22807" t="s">
        <v>34</v>
      </c>
      <c r="J22807" s="1">
        <v>40179</v>
      </c>
      <c r="K22807" t="b">
        <f>IFERROR(VLOOKUP(F22807,english_mapping!A:B,2,FALSE),"NA")</f>
        <v>0</v>
      </c>
      <c r="L22807" t="str">
        <f t="shared" si="356"/>
        <v>Service Providers</v>
      </c>
    </row>
    <row r="22808" spans="1:12" x14ac:dyDescent="0.25">
      <c r="A22808" t="s">
        <v>81457</v>
      </c>
      <c r="B22808" t="s">
        <v>81458</v>
      </c>
      <c r="C22808" t="s">
        <v>81459</v>
      </c>
      <c r="D22808" t="s">
        <v>81460</v>
      </c>
      <c r="E22808" t="s">
        <v>14</v>
      </c>
      <c r="F22808" t="s">
        <v>21</v>
      </c>
      <c r="G22808" t="s">
        <v>59</v>
      </c>
      <c r="H22808" t="s">
        <v>60</v>
      </c>
      <c r="I22808" t="s">
        <v>66</v>
      </c>
      <c r="J22808" s="1">
        <v>42125</v>
      </c>
      <c r="K22808" t="b">
        <f>IFERROR(VLOOKUP(F22808,english_mapping!A:B,2,FALSE),"NA")</f>
        <v>1</v>
      </c>
      <c r="L22808" t="str">
        <f t="shared" si="356"/>
        <v>Charities</v>
      </c>
    </row>
    <row r="22809" spans="1:12" x14ac:dyDescent="0.25">
      <c r="A22809" t="s">
        <v>81461</v>
      </c>
      <c r="B22809" t="s">
        <v>81462</v>
      </c>
      <c r="C22809" t="s">
        <v>81463</v>
      </c>
      <c r="D22809" t="s">
        <v>81464</v>
      </c>
      <c r="E22809" t="s">
        <v>14</v>
      </c>
      <c r="F22809" t="s">
        <v>1163</v>
      </c>
      <c r="G22809">
        <v>27</v>
      </c>
      <c r="H22809" t="s">
        <v>1785</v>
      </c>
      <c r="I22809" t="s">
        <v>1786</v>
      </c>
      <c r="J22809" t="s">
        <v>33273</v>
      </c>
      <c r="K22809" t="b">
        <f>IFERROR(VLOOKUP(F22809,english_mapping!A:B,2,FALSE),"NA")</f>
        <v>0</v>
      </c>
      <c r="L22809" t="str">
        <f t="shared" si="356"/>
        <v>Cloud Computing</v>
      </c>
    </row>
    <row r="22810" spans="1:12" x14ac:dyDescent="0.25">
      <c r="A22810" t="s">
        <v>81465</v>
      </c>
      <c r="B22810" t="s">
        <v>81466</v>
      </c>
      <c r="C22810" t="s">
        <v>81467</v>
      </c>
      <c r="D22810" t="s">
        <v>81468</v>
      </c>
      <c r="E22810" t="s">
        <v>14</v>
      </c>
      <c r="F22810" t="s">
        <v>560</v>
      </c>
      <c r="G22810">
        <v>56</v>
      </c>
      <c r="H22810" t="s">
        <v>2614</v>
      </c>
      <c r="I22810" t="s">
        <v>2614</v>
      </c>
      <c r="J22810" t="s">
        <v>81469</v>
      </c>
      <c r="K22810" t="b">
        <f>IFERROR(VLOOKUP(F22810,english_mapping!A:B,2,FALSE),"NA")</f>
        <v>0</v>
      </c>
      <c r="L22810" t="str">
        <f t="shared" si="356"/>
        <v>Cloud Infrastructure</v>
      </c>
    </row>
    <row r="22811" spans="1:12" x14ac:dyDescent="0.25">
      <c r="A22811" t="s">
        <v>81470</v>
      </c>
      <c r="B22811" t="s">
        <v>81471</v>
      </c>
      <c r="C22811" t="s">
        <v>81472</v>
      </c>
      <c r="D22811" t="s">
        <v>81473</v>
      </c>
      <c r="E22811" t="s">
        <v>14</v>
      </c>
      <c r="F22811" t="s">
        <v>1087</v>
      </c>
      <c r="G22811">
        <v>4</v>
      </c>
      <c r="H22811" t="s">
        <v>1560</v>
      </c>
      <c r="I22811" t="s">
        <v>1560</v>
      </c>
      <c r="J22811" s="1">
        <v>40544</v>
      </c>
      <c r="K22811" t="b">
        <f>IFERROR(VLOOKUP(F22811,english_mapping!A:B,2,FALSE),"NA")</f>
        <v>0</v>
      </c>
      <c r="L22811" t="str">
        <f t="shared" si="356"/>
        <v>Health and Wellness</v>
      </c>
    </row>
    <row r="22812" spans="1:12" x14ac:dyDescent="0.25">
      <c r="A22812" t="s">
        <v>81474</v>
      </c>
      <c r="B22812" t="s">
        <v>81475</v>
      </c>
      <c r="C22812" t="s">
        <v>81476</v>
      </c>
      <c r="D22812" t="s">
        <v>81477</v>
      </c>
      <c r="E22812" t="s">
        <v>205</v>
      </c>
      <c r="F22812" t="s">
        <v>15</v>
      </c>
      <c r="G22812">
        <v>25</v>
      </c>
      <c r="H22812" t="s">
        <v>11871</v>
      </c>
      <c r="I22812" t="s">
        <v>11871</v>
      </c>
      <c r="K22812" t="b">
        <f>IFERROR(VLOOKUP(F22812,english_mapping!A:B,2,FALSE),"NA")</f>
        <v>1</v>
      </c>
      <c r="L22812" t="str">
        <f t="shared" si="356"/>
        <v>Information Technology</v>
      </c>
    </row>
    <row r="22813" spans="1:12" x14ac:dyDescent="0.25">
      <c r="A22813" t="s">
        <v>81478</v>
      </c>
      <c r="B22813" t="s">
        <v>81479</v>
      </c>
      <c r="C22813" t="s">
        <v>81480</v>
      </c>
      <c r="D22813" t="s">
        <v>38</v>
      </c>
      <c r="E22813" t="s">
        <v>109</v>
      </c>
      <c r="F22813" t="s">
        <v>21</v>
      </c>
      <c r="G22813" t="s">
        <v>117</v>
      </c>
      <c r="H22813" t="s">
        <v>535</v>
      </c>
      <c r="I22813" t="s">
        <v>4791</v>
      </c>
      <c r="J22813" s="1">
        <v>36161</v>
      </c>
      <c r="K22813" t="b">
        <f>IFERROR(VLOOKUP(F22813,english_mapping!A:B,2,FALSE),"NA")</f>
        <v>1</v>
      </c>
      <c r="L22813" t="str">
        <f t="shared" si="356"/>
        <v>Software</v>
      </c>
    </row>
    <row r="22814" spans="1:12" x14ac:dyDescent="0.25">
      <c r="A22814" t="s">
        <v>81481</v>
      </c>
      <c r="B22814" t="s">
        <v>81482</v>
      </c>
      <c r="C22814" t="s">
        <v>81483</v>
      </c>
      <c r="D22814" t="s">
        <v>81484</v>
      </c>
      <c r="E22814" t="s">
        <v>14</v>
      </c>
      <c r="F22814" t="s">
        <v>634</v>
      </c>
      <c r="G22814">
        <v>11</v>
      </c>
      <c r="H22814" t="s">
        <v>898</v>
      </c>
      <c r="I22814" t="s">
        <v>898</v>
      </c>
      <c r="J22814" s="1">
        <v>39817</v>
      </c>
      <c r="K22814" t="b">
        <f>IFERROR(VLOOKUP(F22814,english_mapping!A:B,2,FALSE),"NA")</f>
        <v>0</v>
      </c>
      <c r="L22814" t="str">
        <f t="shared" si="356"/>
        <v>Business Services</v>
      </c>
    </row>
    <row r="22815" spans="1:12" x14ac:dyDescent="0.25">
      <c r="A22815" t="s">
        <v>81485</v>
      </c>
      <c r="B22815" t="s">
        <v>81486</v>
      </c>
      <c r="C22815" t="s">
        <v>81487</v>
      </c>
      <c r="D22815" t="s">
        <v>81488</v>
      </c>
      <c r="E22815" t="s">
        <v>14</v>
      </c>
      <c r="J22815" s="1">
        <v>41617</v>
      </c>
      <c r="K22815" t="str">
        <f>IFERROR(VLOOKUP(F22815,english_mapping!A:B,2,FALSE),"NA")</f>
        <v>NA</v>
      </c>
      <c r="L22815" t="str">
        <f t="shared" si="356"/>
        <v>Mobile Social</v>
      </c>
    </row>
    <row r="22816" spans="1:12" x14ac:dyDescent="0.25">
      <c r="A22816" t="s">
        <v>81489</v>
      </c>
      <c r="B22816" t="s">
        <v>81490</v>
      </c>
      <c r="C22816" t="s">
        <v>81491</v>
      </c>
      <c r="D22816" t="s">
        <v>81492</v>
      </c>
      <c r="E22816" t="s">
        <v>14</v>
      </c>
      <c r="J22816" s="1">
        <v>39819</v>
      </c>
      <c r="K22816" t="str">
        <f>IFERROR(VLOOKUP(F22816,english_mapping!A:B,2,FALSE),"NA")</f>
        <v>NA</v>
      </c>
      <c r="L22816" t="str">
        <f t="shared" si="356"/>
        <v>Internet</v>
      </c>
    </row>
    <row r="22817" spans="1:12" x14ac:dyDescent="0.25">
      <c r="A22817" t="s">
        <v>81493</v>
      </c>
      <c r="B22817" t="s">
        <v>81494</v>
      </c>
      <c r="C22817" t="s">
        <v>81495</v>
      </c>
      <c r="D22817" t="s">
        <v>316</v>
      </c>
      <c r="E22817" t="s">
        <v>14</v>
      </c>
      <c r="F22817" t="s">
        <v>560</v>
      </c>
      <c r="G22817">
        <v>56</v>
      </c>
      <c r="H22817" t="s">
        <v>2614</v>
      </c>
      <c r="I22817" t="s">
        <v>2614</v>
      </c>
      <c r="J22817" s="1">
        <v>41702</v>
      </c>
      <c r="K22817" t="b">
        <f>IFERROR(VLOOKUP(F22817,english_mapping!A:B,2,FALSE),"NA")</f>
        <v>0</v>
      </c>
      <c r="L22817" t="str">
        <f t="shared" si="356"/>
        <v>Internet</v>
      </c>
    </row>
    <row r="22818" spans="1:12" x14ac:dyDescent="0.25">
      <c r="A22818" t="s">
        <v>81496</v>
      </c>
      <c r="B22818" t="s">
        <v>81497</v>
      </c>
      <c r="C22818" t="s">
        <v>81498</v>
      </c>
      <c r="D22818" t="s">
        <v>7754</v>
      </c>
      <c r="E22818" t="s">
        <v>14</v>
      </c>
      <c r="F22818" t="s">
        <v>124</v>
      </c>
      <c r="G22818" t="s">
        <v>1518</v>
      </c>
      <c r="H22818" t="s">
        <v>126</v>
      </c>
      <c r="I22818" t="s">
        <v>81499</v>
      </c>
      <c r="J22818" s="1">
        <v>34700</v>
      </c>
      <c r="K22818" t="b">
        <f>IFERROR(VLOOKUP(F22818,english_mapping!A:B,2,FALSE),"NA")</f>
        <v>1</v>
      </c>
      <c r="L22818" t="str">
        <f t="shared" si="356"/>
        <v>Energy</v>
      </c>
    </row>
    <row r="22819" spans="1:12" x14ac:dyDescent="0.25">
      <c r="A22819" t="s">
        <v>81500</v>
      </c>
      <c r="B22819" t="s">
        <v>81501</v>
      </c>
      <c r="D22819" t="s">
        <v>81502</v>
      </c>
      <c r="E22819" t="s">
        <v>701</v>
      </c>
      <c r="F22819" t="s">
        <v>21</v>
      </c>
      <c r="G22819" t="s">
        <v>84</v>
      </c>
      <c r="H22819" t="s">
        <v>1693</v>
      </c>
      <c r="I22819" t="s">
        <v>54470</v>
      </c>
      <c r="J22819" s="1">
        <v>33970</v>
      </c>
      <c r="K22819" t="b">
        <f>IFERROR(VLOOKUP(F22819,english_mapping!A:B,2,FALSE),"NA")</f>
        <v>1</v>
      </c>
      <c r="L22819" t="str">
        <f t="shared" si="356"/>
        <v>Human Resources</v>
      </c>
    </row>
    <row r="22820" spans="1:12" x14ac:dyDescent="0.25">
      <c r="A22820" t="s">
        <v>81503</v>
      </c>
      <c r="B22820" t="s">
        <v>81504</v>
      </c>
      <c r="C22820" t="s">
        <v>81505</v>
      </c>
      <c r="D22820" t="s">
        <v>81506</v>
      </c>
      <c r="E22820" t="s">
        <v>701</v>
      </c>
      <c r="F22820" t="s">
        <v>21</v>
      </c>
      <c r="G22820" t="s">
        <v>822</v>
      </c>
      <c r="H22820" t="s">
        <v>823</v>
      </c>
      <c r="I22820" t="s">
        <v>5059</v>
      </c>
      <c r="K22820" t="b">
        <f>IFERROR(VLOOKUP(F22820,english_mapping!A:B,2,FALSE),"NA")</f>
        <v>1</v>
      </c>
      <c r="L22820" t="str">
        <f t="shared" si="356"/>
        <v>Chemicals</v>
      </c>
    </row>
    <row r="22821" spans="1:12" x14ac:dyDescent="0.25">
      <c r="A22821" t="s">
        <v>81507</v>
      </c>
      <c r="B22821" t="s">
        <v>81508</v>
      </c>
      <c r="C22821" t="s">
        <v>81509</v>
      </c>
      <c r="D22821" t="s">
        <v>45</v>
      </c>
      <c r="E22821" t="s">
        <v>14</v>
      </c>
      <c r="F22821" t="s">
        <v>33</v>
      </c>
      <c r="G22821">
        <v>23</v>
      </c>
      <c r="H22821" t="s">
        <v>179</v>
      </c>
      <c r="I22821" t="s">
        <v>179</v>
      </c>
      <c r="J22821" s="1">
        <v>39083</v>
      </c>
      <c r="K22821" t="b">
        <f>IFERROR(VLOOKUP(F22821,english_mapping!A:B,2,FALSE),"NA")</f>
        <v>0</v>
      </c>
      <c r="L22821" t="str">
        <f t="shared" si="356"/>
        <v>Games</v>
      </c>
    </row>
    <row r="22822" spans="1:12" x14ac:dyDescent="0.25">
      <c r="A22822" t="s">
        <v>81510</v>
      </c>
      <c r="B22822" t="s">
        <v>81511</v>
      </c>
      <c r="D22822" t="s">
        <v>45</v>
      </c>
      <c r="E22822" t="s">
        <v>14</v>
      </c>
      <c r="F22822" t="s">
        <v>124</v>
      </c>
      <c r="J22822" s="1">
        <v>38353</v>
      </c>
      <c r="K22822" t="b">
        <f>IFERROR(VLOOKUP(F22822,english_mapping!A:B,2,FALSE),"NA")</f>
        <v>1</v>
      </c>
      <c r="L22822" t="str">
        <f t="shared" si="356"/>
        <v>Games</v>
      </c>
    </row>
    <row r="22823" spans="1:12" x14ac:dyDescent="0.25">
      <c r="A22823" t="s">
        <v>81512</v>
      </c>
      <c r="B22823" t="s">
        <v>81513</v>
      </c>
      <c r="C22823" t="s">
        <v>81514</v>
      </c>
      <c r="D22823" t="s">
        <v>81515</v>
      </c>
      <c r="E22823" t="s">
        <v>14</v>
      </c>
      <c r="F22823" t="s">
        <v>2323</v>
      </c>
      <c r="G22823">
        <v>34</v>
      </c>
      <c r="H22823" t="s">
        <v>2324</v>
      </c>
      <c r="I22823" t="s">
        <v>2324</v>
      </c>
      <c r="J22823" s="1">
        <v>40544</v>
      </c>
      <c r="K22823" t="b">
        <f>IFERROR(VLOOKUP(F22823,english_mapping!A:B,2,FALSE),"NA")</f>
        <v>0</v>
      </c>
      <c r="L22823" t="str">
        <f t="shared" si="356"/>
        <v>Hotels</v>
      </c>
    </row>
    <row r="22824" spans="1:12" x14ac:dyDescent="0.25">
      <c r="A22824" t="s">
        <v>81516</v>
      </c>
      <c r="B22824" t="s">
        <v>81517</v>
      </c>
      <c r="C22824" t="s">
        <v>81518</v>
      </c>
      <c r="D22824" t="s">
        <v>38</v>
      </c>
      <c r="E22824" t="s">
        <v>14</v>
      </c>
      <c r="F22824" t="s">
        <v>875</v>
      </c>
      <c r="G22824" t="s">
        <v>876</v>
      </c>
      <c r="H22824" t="s">
        <v>877</v>
      </c>
      <c r="I22824" t="s">
        <v>877</v>
      </c>
      <c r="J22824" s="1">
        <v>32509</v>
      </c>
      <c r="K22824" t="b">
        <f>IFERROR(VLOOKUP(F22824,english_mapping!A:B,2,FALSE),"NA")</f>
        <v>1</v>
      </c>
      <c r="L22824" t="str">
        <f t="shared" si="356"/>
        <v>Software</v>
      </c>
    </row>
    <row r="22825" spans="1:12" x14ac:dyDescent="0.25">
      <c r="A22825" t="s">
        <v>81519</v>
      </c>
      <c r="B22825" t="s">
        <v>81520</v>
      </c>
      <c r="C22825" t="s">
        <v>81521</v>
      </c>
      <c r="D22825" t="s">
        <v>38</v>
      </c>
      <c r="E22825" t="s">
        <v>14</v>
      </c>
      <c r="J22825" s="1">
        <v>33604</v>
      </c>
      <c r="K22825" t="str">
        <f>IFERROR(VLOOKUP(F22825,english_mapping!A:B,2,FALSE),"NA")</f>
        <v>NA</v>
      </c>
      <c r="L22825" t="str">
        <f t="shared" si="356"/>
        <v>Software</v>
      </c>
    </row>
    <row r="22826" spans="1:12" x14ac:dyDescent="0.25">
      <c r="A22826" t="s">
        <v>81522</v>
      </c>
      <c r="B22826" t="s">
        <v>81523</v>
      </c>
      <c r="C22826" t="s">
        <v>81524</v>
      </c>
      <c r="D22826" t="s">
        <v>81525</v>
      </c>
      <c r="E22826" t="s">
        <v>205</v>
      </c>
      <c r="J22826" s="1">
        <v>40942</v>
      </c>
      <c r="K22826" t="str">
        <f>IFERROR(VLOOKUP(F22826,english_mapping!A:B,2,FALSE),"NA")</f>
        <v>NA</v>
      </c>
      <c r="L22826" t="str">
        <f t="shared" si="356"/>
        <v>Android</v>
      </c>
    </row>
    <row r="22827" spans="1:12" x14ac:dyDescent="0.25">
      <c r="A22827" t="s">
        <v>81526</v>
      </c>
      <c r="B22827" t="s">
        <v>81527</v>
      </c>
      <c r="C22827" t="s">
        <v>81528</v>
      </c>
      <c r="D22827" t="s">
        <v>81529</v>
      </c>
      <c r="E22827" t="s">
        <v>205</v>
      </c>
      <c r="F22827" t="s">
        <v>52</v>
      </c>
      <c r="G22827" t="s">
        <v>200</v>
      </c>
      <c r="H22827" t="s">
        <v>201</v>
      </c>
      <c r="I22827" t="s">
        <v>49746</v>
      </c>
      <c r="J22827" s="1">
        <v>39873</v>
      </c>
      <c r="K22827" t="b">
        <f>IFERROR(VLOOKUP(F22827,english_mapping!A:B,2,FALSE),"NA")</f>
        <v>1</v>
      </c>
      <c r="L22827" t="str">
        <f t="shared" si="356"/>
        <v>Business Services</v>
      </c>
    </row>
    <row r="22828" spans="1:12" x14ac:dyDescent="0.25">
      <c r="A22828" t="s">
        <v>81530</v>
      </c>
      <c r="B22828" t="s">
        <v>81531</v>
      </c>
      <c r="C22828" t="s">
        <v>81532</v>
      </c>
      <c r="D22828" t="s">
        <v>81533</v>
      </c>
      <c r="E22828" t="s">
        <v>14</v>
      </c>
      <c r="F22828" t="s">
        <v>22718</v>
      </c>
      <c r="G22828">
        <v>11</v>
      </c>
      <c r="H22828" t="s">
        <v>81534</v>
      </c>
      <c r="I22828" t="s">
        <v>81535</v>
      </c>
      <c r="J22828" s="1">
        <v>41275</v>
      </c>
      <c r="K22828" t="b">
        <f>IFERROR(VLOOKUP(F22828,english_mapping!A:B,2,FALSE),"NA")</f>
        <v>0</v>
      </c>
      <c r="L22828" t="str">
        <f t="shared" si="356"/>
        <v>Services</v>
      </c>
    </row>
    <row r="22829" spans="1:12" x14ac:dyDescent="0.25">
      <c r="A22829" t="s">
        <v>81536</v>
      </c>
      <c r="B22829" t="s">
        <v>81537</v>
      </c>
      <c r="C22829" t="s">
        <v>81538</v>
      </c>
      <c r="D22829" t="s">
        <v>38</v>
      </c>
      <c r="E22829" t="s">
        <v>14</v>
      </c>
      <c r="F22829" t="s">
        <v>346</v>
      </c>
      <c r="K22829" t="b">
        <f>IFERROR(VLOOKUP(F22829,english_mapping!A:B,2,FALSE),"NA")</f>
        <v>0</v>
      </c>
      <c r="L22829" t="str">
        <f t="shared" si="356"/>
        <v>Software</v>
      </c>
    </row>
    <row r="22830" spans="1:12" x14ac:dyDescent="0.25">
      <c r="A22830" t="s">
        <v>81539</v>
      </c>
      <c r="B22830" t="s">
        <v>81540</v>
      </c>
      <c r="C22830" t="s">
        <v>81541</v>
      </c>
      <c r="D22830" t="s">
        <v>81542</v>
      </c>
      <c r="E22830" t="s">
        <v>14</v>
      </c>
      <c r="F22830" t="s">
        <v>21</v>
      </c>
      <c r="G22830" t="s">
        <v>94</v>
      </c>
      <c r="H22830" t="s">
        <v>95</v>
      </c>
      <c r="I22830" t="s">
        <v>18469</v>
      </c>
      <c r="J22830" t="s">
        <v>42212</v>
      </c>
      <c r="K22830" t="b">
        <f>IFERROR(VLOOKUP(F22830,english_mapping!A:B,2,FALSE),"NA")</f>
        <v>1</v>
      </c>
      <c r="L22830" t="str">
        <f t="shared" si="356"/>
        <v>Chemicals</v>
      </c>
    </row>
    <row r="22831" spans="1:12" x14ac:dyDescent="0.25">
      <c r="A22831" t="s">
        <v>81543</v>
      </c>
      <c r="B22831" t="s">
        <v>81544</v>
      </c>
      <c r="C22831" t="s">
        <v>81545</v>
      </c>
      <c r="D22831" t="s">
        <v>70</v>
      </c>
      <c r="E22831" t="s">
        <v>14</v>
      </c>
      <c r="F22831" t="s">
        <v>21</v>
      </c>
      <c r="G22831" t="s">
        <v>59</v>
      </c>
      <c r="H22831" t="s">
        <v>90</v>
      </c>
      <c r="I22831" t="s">
        <v>2050</v>
      </c>
      <c r="J22831" t="s">
        <v>12733</v>
      </c>
      <c r="K22831" t="b">
        <f>IFERROR(VLOOKUP(F22831,english_mapping!A:B,2,FALSE),"NA")</f>
        <v>1</v>
      </c>
      <c r="L22831" t="str">
        <f t="shared" si="356"/>
        <v>E-Commerce</v>
      </c>
    </row>
    <row r="22832" spans="1:12" x14ac:dyDescent="0.25">
      <c r="A22832" t="s">
        <v>81546</v>
      </c>
      <c r="B22832" t="s">
        <v>81547</v>
      </c>
      <c r="C22832" t="s">
        <v>81548</v>
      </c>
      <c r="D22832" t="s">
        <v>81549</v>
      </c>
      <c r="E22832" t="s">
        <v>14</v>
      </c>
      <c r="F22832" t="s">
        <v>124</v>
      </c>
      <c r="G22832" t="s">
        <v>125</v>
      </c>
      <c r="H22832" t="s">
        <v>126</v>
      </c>
      <c r="I22832" t="s">
        <v>126</v>
      </c>
      <c r="J22832" t="s">
        <v>16475</v>
      </c>
      <c r="K22832" t="b">
        <f>IFERROR(VLOOKUP(F22832,english_mapping!A:B,2,FALSE),"NA")</f>
        <v>1</v>
      </c>
      <c r="L22832" t="str">
        <f t="shared" si="356"/>
        <v>Blogging Platforms</v>
      </c>
    </row>
    <row r="22833" spans="1:12" x14ac:dyDescent="0.25">
      <c r="A22833" t="s">
        <v>81550</v>
      </c>
      <c r="B22833" t="s">
        <v>81551</v>
      </c>
      <c r="C22833" t="s">
        <v>81552</v>
      </c>
      <c r="D22833" t="s">
        <v>81553</v>
      </c>
      <c r="E22833" t="s">
        <v>14</v>
      </c>
      <c r="J22833" t="s">
        <v>32233</v>
      </c>
      <c r="K22833" t="str">
        <f>IFERROR(VLOOKUP(F22833,english_mapping!A:B,2,FALSE),"NA")</f>
        <v>NA</v>
      </c>
      <c r="L22833" t="str">
        <f t="shared" si="356"/>
        <v>Analytics</v>
      </c>
    </row>
    <row r="22834" spans="1:12" x14ac:dyDescent="0.25">
      <c r="A22834" t="s">
        <v>81554</v>
      </c>
      <c r="B22834" t="s">
        <v>81555</v>
      </c>
      <c r="C22834" t="s">
        <v>81556</v>
      </c>
      <c r="D22834" t="s">
        <v>81557</v>
      </c>
      <c r="E22834" t="s">
        <v>14</v>
      </c>
      <c r="K22834" t="str">
        <f>IFERROR(VLOOKUP(F22834,english_mapping!A:B,2,FALSE),"NA")</f>
        <v>NA</v>
      </c>
      <c r="L22834" t="str">
        <f t="shared" si="356"/>
        <v>Logistics</v>
      </c>
    </row>
    <row r="22835" spans="1:12" x14ac:dyDescent="0.25">
      <c r="A22835" t="s">
        <v>81558</v>
      </c>
      <c r="B22835" t="s">
        <v>81559</v>
      </c>
      <c r="E22835" t="s">
        <v>109</v>
      </c>
      <c r="F22835" t="s">
        <v>21</v>
      </c>
      <c r="G22835" t="s">
        <v>131</v>
      </c>
      <c r="H22835" t="s">
        <v>10886</v>
      </c>
      <c r="I22835" t="s">
        <v>11954</v>
      </c>
      <c r="J22835" s="1">
        <v>32874</v>
      </c>
      <c r="K22835" t="b">
        <f>IFERROR(VLOOKUP(F22835,english_mapping!A:B,2,FALSE),"NA")</f>
        <v>1</v>
      </c>
      <c r="L22835">
        <f t="shared" si="356"/>
        <v>0</v>
      </c>
    </row>
    <row r="22836" spans="1:12" x14ac:dyDescent="0.25">
      <c r="A22836" t="s">
        <v>81560</v>
      </c>
      <c r="B22836" t="s">
        <v>81561</v>
      </c>
      <c r="C22836" t="s">
        <v>81562</v>
      </c>
      <c r="D22836" t="s">
        <v>81563</v>
      </c>
      <c r="E22836" t="s">
        <v>14</v>
      </c>
      <c r="F22836" t="s">
        <v>3481</v>
      </c>
      <c r="G22836">
        <v>5</v>
      </c>
      <c r="H22836" t="s">
        <v>8795</v>
      </c>
      <c r="I22836" t="s">
        <v>8796</v>
      </c>
      <c r="J22836" s="1">
        <v>42005</v>
      </c>
      <c r="K22836" t="b">
        <f>IFERROR(VLOOKUP(F22836,english_mapping!A:B,2,FALSE),"NA")</f>
        <v>0</v>
      </c>
      <c r="L22836" t="str">
        <f t="shared" si="356"/>
        <v>Bicycles</v>
      </c>
    </row>
    <row r="22837" spans="1:12" x14ac:dyDescent="0.25">
      <c r="A22837" t="s">
        <v>81564</v>
      </c>
      <c r="B22837" t="s">
        <v>81565</v>
      </c>
      <c r="C22837" t="s">
        <v>81566</v>
      </c>
      <c r="D22837" t="s">
        <v>51</v>
      </c>
      <c r="E22837" t="s">
        <v>205</v>
      </c>
      <c r="F22837" t="s">
        <v>21</v>
      </c>
      <c r="G22837" t="s">
        <v>154</v>
      </c>
      <c r="H22837" t="s">
        <v>242</v>
      </c>
      <c r="I22837" t="s">
        <v>243</v>
      </c>
      <c r="J22837" s="1">
        <v>37622</v>
      </c>
      <c r="K22837" t="b">
        <f>IFERROR(VLOOKUP(F22837,english_mapping!A:B,2,FALSE),"NA")</f>
        <v>1</v>
      </c>
      <c r="L22837" t="str">
        <f t="shared" si="356"/>
        <v>Biotechnology</v>
      </c>
    </row>
    <row r="22838" spans="1:12" x14ac:dyDescent="0.25">
      <c r="A22838" t="s">
        <v>81567</v>
      </c>
      <c r="B22838" t="s">
        <v>81568</v>
      </c>
      <c r="C22838" t="s">
        <v>81569</v>
      </c>
      <c r="D22838" t="s">
        <v>51</v>
      </c>
      <c r="E22838" t="s">
        <v>14</v>
      </c>
      <c r="F22838" t="s">
        <v>21</v>
      </c>
      <c r="G22838" t="s">
        <v>804</v>
      </c>
      <c r="H22838" t="s">
        <v>805</v>
      </c>
      <c r="I22838" t="s">
        <v>805</v>
      </c>
      <c r="J22838" s="1">
        <v>40179</v>
      </c>
      <c r="K22838" t="b">
        <f>IFERROR(VLOOKUP(F22838,english_mapping!A:B,2,FALSE),"NA")</f>
        <v>1</v>
      </c>
      <c r="L22838" t="str">
        <f t="shared" si="356"/>
        <v>Biotechnology</v>
      </c>
    </row>
    <row r="22839" spans="1:12" x14ac:dyDescent="0.25">
      <c r="A22839" t="s">
        <v>81570</v>
      </c>
      <c r="B22839" t="s">
        <v>81571</v>
      </c>
      <c r="C22839" t="s">
        <v>81572</v>
      </c>
      <c r="D22839" t="s">
        <v>89</v>
      </c>
      <c r="E22839" t="s">
        <v>14</v>
      </c>
      <c r="F22839" t="s">
        <v>712</v>
      </c>
      <c r="G22839">
        <v>5</v>
      </c>
      <c r="H22839" t="s">
        <v>713</v>
      </c>
      <c r="I22839" t="s">
        <v>12209</v>
      </c>
      <c r="J22839" s="1">
        <v>37987</v>
      </c>
      <c r="K22839" t="b">
        <f>IFERROR(VLOOKUP(F22839,english_mapping!A:B,2,FALSE),"NA")</f>
        <v>0</v>
      </c>
      <c r="L22839" t="str">
        <f t="shared" si="356"/>
        <v>Health and Wellness</v>
      </c>
    </row>
    <row r="22840" spans="1:12" x14ac:dyDescent="0.25">
      <c r="A22840" t="s">
        <v>81573</v>
      </c>
      <c r="B22840" t="s">
        <v>81574</v>
      </c>
      <c r="C22840" t="s">
        <v>81575</v>
      </c>
      <c r="D22840" t="s">
        <v>81576</v>
      </c>
      <c r="E22840" t="s">
        <v>701</v>
      </c>
      <c r="F22840" t="s">
        <v>33</v>
      </c>
      <c r="G22840">
        <v>23</v>
      </c>
      <c r="H22840" t="s">
        <v>179</v>
      </c>
      <c r="I22840" t="s">
        <v>179</v>
      </c>
      <c r="J22840" s="1">
        <v>37987</v>
      </c>
      <c r="K22840" t="b">
        <f>IFERROR(VLOOKUP(F22840,english_mapping!A:B,2,FALSE),"NA")</f>
        <v>0</v>
      </c>
      <c r="L22840" t="str">
        <f t="shared" si="356"/>
        <v>Business Services</v>
      </c>
    </row>
    <row r="22841" spans="1:12" x14ac:dyDescent="0.25">
      <c r="A22841" t="s">
        <v>81577</v>
      </c>
      <c r="B22841" t="s">
        <v>81578</v>
      </c>
      <c r="D22841" t="s">
        <v>81579</v>
      </c>
      <c r="E22841" t="s">
        <v>14</v>
      </c>
      <c r="F22841" t="s">
        <v>21</v>
      </c>
      <c r="G22841" t="s">
        <v>206</v>
      </c>
      <c r="H22841" t="s">
        <v>207</v>
      </c>
      <c r="I22841" t="s">
        <v>207</v>
      </c>
      <c r="J22841" t="s">
        <v>18123</v>
      </c>
      <c r="K22841" t="b">
        <f>IFERROR(VLOOKUP(F22841,english_mapping!A:B,2,FALSE),"NA")</f>
        <v>1</v>
      </c>
      <c r="L22841" t="str">
        <f t="shared" si="356"/>
        <v>Oil</v>
      </c>
    </row>
    <row r="22842" spans="1:12" x14ac:dyDescent="0.25">
      <c r="A22842" t="s">
        <v>81580</v>
      </c>
      <c r="B22842" t="s">
        <v>81581</v>
      </c>
      <c r="C22842" t="s">
        <v>81582</v>
      </c>
      <c r="E22842" t="s">
        <v>14</v>
      </c>
      <c r="F22842" t="s">
        <v>21</v>
      </c>
      <c r="G22842" t="s">
        <v>59</v>
      </c>
      <c r="H22842" t="s">
        <v>90</v>
      </c>
      <c r="I22842" t="s">
        <v>8543</v>
      </c>
      <c r="J22842" s="1">
        <v>42007</v>
      </c>
      <c r="K22842" t="b">
        <f>IFERROR(VLOOKUP(F22842,english_mapping!A:B,2,FALSE),"NA")</f>
        <v>1</v>
      </c>
      <c r="L22842">
        <f t="shared" si="356"/>
        <v>0</v>
      </c>
    </row>
    <row r="22843" spans="1:12" x14ac:dyDescent="0.25">
      <c r="A22843" t="s">
        <v>81583</v>
      </c>
      <c r="B22843" t="s">
        <v>81584</v>
      </c>
      <c r="C22843" t="s">
        <v>81585</v>
      </c>
      <c r="D22843" t="s">
        <v>654</v>
      </c>
      <c r="E22843" t="s">
        <v>109</v>
      </c>
      <c r="F22843" t="s">
        <v>21</v>
      </c>
      <c r="G22843" t="s">
        <v>101</v>
      </c>
      <c r="H22843" t="s">
        <v>102</v>
      </c>
      <c r="I22843" t="s">
        <v>103</v>
      </c>
      <c r="J22843" s="1">
        <v>39083</v>
      </c>
      <c r="K22843" t="b">
        <f>IFERROR(VLOOKUP(F22843,english_mapping!A:B,2,FALSE),"NA")</f>
        <v>1</v>
      </c>
      <c r="L22843" t="str">
        <f t="shared" si="356"/>
        <v>News</v>
      </c>
    </row>
    <row r="22844" spans="1:12" x14ac:dyDescent="0.25">
      <c r="A22844" t="s">
        <v>81586</v>
      </c>
      <c r="B22844" t="s">
        <v>81587</v>
      </c>
      <c r="C22844" t="s">
        <v>81588</v>
      </c>
      <c r="D22844" t="s">
        <v>81589</v>
      </c>
      <c r="E22844" t="s">
        <v>14</v>
      </c>
      <c r="F22844" t="s">
        <v>1087</v>
      </c>
      <c r="G22844">
        <v>7</v>
      </c>
      <c r="H22844" t="s">
        <v>11105</v>
      </c>
      <c r="I22844" t="s">
        <v>11105</v>
      </c>
      <c r="J22844" s="1">
        <v>41646</v>
      </c>
      <c r="K22844" t="b">
        <f>IFERROR(VLOOKUP(F22844,english_mapping!A:B,2,FALSE),"NA")</f>
        <v>0</v>
      </c>
      <c r="L22844" t="str">
        <f t="shared" si="356"/>
        <v>Cloud Computing</v>
      </c>
    </row>
    <row r="22845" spans="1:12" x14ac:dyDescent="0.25">
      <c r="A22845" t="s">
        <v>81590</v>
      </c>
      <c r="B22845" t="s">
        <v>81591</v>
      </c>
      <c r="C22845" t="s">
        <v>81592</v>
      </c>
      <c r="E22845" t="s">
        <v>14</v>
      </c>
      <c r="K22845" t="str">
        <f>IFERROR(VLOOKUP(F22845,english_mapping!A:B,2,FALSE),"NA")</f>
        <v>NA</v>
      </c>
      <c r="L22845">
        <f t="shared" si="356"/>
        <v>0</v>
      </c>
    </row>
    <row r="22846" spans="1:12" x14ac:dyDescent="0.25">
      <c r="A22846" t="s">
        <v>81593</v>
      </c>
      <c r="B22846" t="s">
        <v>81594</v>
      </c>
      <c r="C22846" t="s">
        <v>81595</v>
      </c>
      <c r="D22846" t="s">
        <v>11804</v>
      </c>
      <c r="E22846" t="s">
        <v>14</v>
      </c>
      <c r="F22846" t="s">
        <v>346</v>
      </c>
      <c r="G22846">
        <v>7</v>
      </c>
      <c r="H22846" t="s">
        <v>776</v>
      </c>
      <c r="I22846" t="s">
        <v>776</v>
      </c>
      <c r="J22846" s="1">
        <v>40179</v>
      </c>
      <c r="K22846" t="b">
        <f>IFERROR(VLOOKUP(F22846,english_mapping!A:B,2,FALSE),"NA")</f>
        <v>0</v>
      </c>
      <c r="L22846" t="str">
        <f t="shared" si="356"/>
        <v>Environmental Innovation</v>
      </c>
    </row>
    <row r="22847" spans="1:12" x14ac:dyDescent="0.25">
      <c r="A22847" t="s">
        <v>81596</v>
      </c>
      <c r="B22847" t="s">
        <v>81597</v>
      </c>
      <c r="C22847" t="s">
        <v>81598</v>
      </c>
      <c r="D22847" t="s">
        <v>39260</v>
      </c>
      <c r="E22847" t="s">
        <v>14</v>
      </c>
      <c r="F22847" t="s">
        <v>21</v>
      </c>
      <c r="G22847" t="s">
        <v>138</v>
      </c>
      <c r="H22847" t="s">
        <v>139</v>
      </c>
      <c r="I22847" t="s">
        <v>474</v>
      </c>
      <c r="J22847" s="1">
        <v>40179</v>
      </c>
      <c r="K22847" t="b">
        <f>IFERROR(VLOOKUP(F22847,english_mapping!A:B,2,FALSE),"NA")</f>
        <v>1</v>
      </c>
      <c r="L22847" t="str">
        <f t="shared" si="356"/>
        <v>Messaging</v>
      </c>
    </row>
    <row r="22848" spans="1:12" x14ac:dyDescent="0.25">
      <c r="A22848" t="s">
        <v>81599</v>
      </c>
      <c r="B22848" t="s">
        <v>81600</v>
      </c>
      <c r="C22848" t="s">
        <v>81601</v>
      </c>
      <c r="D22848" t="s">
        <v>81602</v>
      </c>
      <c r="E22848" t="s">
        <v>14</v>
      </c>
      <c r="F22848" t="s">
        <v>21</v>
      </c>
      <c r="G22848" t="s">
        <v>59</v>
      </c>
      <c r="H22848" t="s">
        <v>60</v>
      </c>
      <c r="I22848" t="s">
        <v>1005</v>
      </c>
      <c r="K22848" t="b">
        <f>IFERROR(VLOOKUP(F22848,english_mapping!A:B,2,FALSE),"NA")</f>
        <v>1</v>
      </c>
      <c r="L22848" t="str">
        <f t="shared" si="356"/>
        <v>Gps</v>
      </c>
    </row>
    <row r="22849" spans="1:12" x14ac:dyDescent="0.25">
      <c r="A22849" t="s">
        <v>81603</v>
      </c>
      <c r="B22849" t="s">
        <v>81604</v>
      </c>
      <c r="C22849" t="s">
        <v>81605</v>
      </c>
      <c r="D22849" t="s">
        <v>43512</v>
      </c>
      <c r="E22849" t="s">
        <v>205</v>
      </c>
      <c r="J22849" s="1">
        <v>42038</v>
      </c>
      <c r="K22849" t="str">
        <f>IFERROR(VLOOKUP(F22849,english_mapping!A:B,2,FALSE),"NA")</f>
        <v>NA</v>
      </c>
      <c r="L22849" t="str">
        <f t="shared" si="356"/>
        <v>Apps</v>
      </c>
    </row>
    <row r="22850" spans="1:12" x14ac:dyDescent="0.25">
      <c r="A22850" t="s">
        <v>81606</v>
      </c>
      <c r="B22850" t="s">
        <v>81607</v>
      </c>
      <c r="C22850" t="s">
        <v>81608</v>
      </c>
      <c r="D22850" t="s">
        <v>11804</v>
      </c>
      <c r="E22850" t="s">
        <v>14</v>
      </c>
      <c r="F22850" t="s">
        <v>15</v>
      </c>
      <c r="G22850">
        <v>16</v>
      </c>
      <c r="H22850" t="s">
        <v>16</v>
      </c>
      <c r="I22850" t="s">
        <v>16</v>
      </c>
      <c r="J22850" s="1">
        <v>40179</v>
      </c>
      <c r="K22850" t="b">
        <f>IFERROR(VLOOKUP(F22850,english_mapping!A:B,2,FALSE),"NA")</f>
        <v>1</v>
      </c>
      <c r="L22850" t="str">
        <f t="shared" si="356"/>
        <v>Environmental Innovation</v>
      </c>
    </row>
    <row r="22851" spans="1:12" x14ac:dyDescent="0.25">
      <c r="A22851" t="s">
        <v>81609</v>
      </c>
      <c r="B22851" t="s">
        <v>81610</v>
      </c>
      <c r="C22851" t="s">
        <v>81611</v>
      </c>
      <c r="D22851" t="s">
        <v>51</v>
      </c>
      <c r="E22851" t="s">
        <v>14</v>
      </c>
      <c r="F22851" t="s">
        <v>52</v>
      </c>
      <c r="G22851" t="s">
        <v>3417</v>
      </c>
      <c r="H22851" t="s">
        <v>3418</v>
      </c>
      <c r="I22851" t="s">
        <v>3419</v>
      </c>
      <c r="K22851" t="b">
        <f>IFERROR(VLOOKUP(F22851,english_mapping!A:B,2,FALSE),"NA")</f>
        <v>1</v>
      </c>
      <c r="L22851" t="str">
        <f t="shared" si="356"/>
        <v>Biotechnology</v>
      </c>
    </row>
    <row r="22852" spans="1:12" x14ac:dyDescent="0.25">
      <c r="A22852" t="s">
        <v>81612</v>
      </c>
      <c r="B22852" t="s">
        <v>81613</v>
      </c>
      <c r="C22852" t="s">
        <v>81614</v>
      </c>
      <c r="D22852" t="s">
        <v>51</v>
      </c>
      <c r="E22852" t="s">
        <v>14</v>
      </c>
      <c r="F22852" t="s">
        <v>21</v>
      </c>
      <c r="G22852" t="s">
        <v>822</v>
      </c>
      <c r="H22852" t="s">
        <v>823</v>
      </c>
      <c r="I22852" t="s">
        <v>1370</v>
      </c>
      <c r="J22852" s="1">
        <v>39448</v>
      </c>
      <c r="K22852" t="b">
        <f>IFERROR(VLOOKUP(F22852,english_mapping!A:B,2,FALSE),"NA")</f>
        <v>1</v>
      </c>
      <c r="L22852" t="str">
        <f t="shared" ref="L22852:L22915" si="357">IFERROR(LEFT(D22852,(FIND("|",D22852))-1),D22852)</f>
        <v>Biotechnology</v>
      </c>
    </row>
    <row r="22853" spans="1:12" x14ac:dyDescent="0.25">
      <c r="A22853" t="s">
        <v>81615</v>
      </c>
      <c r="B22853" t="s">
        <v>81616</v>
      </c>
      <c r="D22853" t="s">
        <v>81617</v>
      </c>
      <c r="E22853" t="s">
        <v>14</v>
      </c>
      <c r="F22853" t="s">
        <v>21</v>
      </c>
      <c r="G22853" t="s">
        <v>59</v>
      </c>
      <c r="H22853" t="s">
        <v>60</v>
      </c>
      <c r="I22853" t="s">
        <v>66</v>
      </c>
      <c r="K22853" t="b">
        <f>IFERROR(VLOOKUP(F22853,english_mapping!A:B,2,FALSE),"NA")</f>
        <v>1</v>
      </c>
      <c r="L22853" t="str">
        <f t="shared" si="357"/>
        <v>Consumer Goods</v>
      </c>
    </row>
    <row r="22854" spans="1:12" x14ac:dyDescent="0.25">
      <c r="A22854" t="s">
        <v>81618</v>
      </c>
      <c r="B22854" t="s">
        <v>81619</v>
      </c>
      <c r="C22854" t="s">
        <v>81620</v>
      </c>
      <c r="D22854" t="s">
        <v>81621</v>
      </c>
      <c r="E22854" t="s">
        <v>14</v>
      </c>
      <c r="F22854" t="s">
        <v>21</v>
      </c>
      <c r="G22854" t="s">
        <v>59</v>
      </c>
      <c r="H22854" t="s">
        <v>90</v>
      </c>
      <c r="I22854" t="s">
        <v>12967</v>
      </c>
      <c r="J22854" t="s">
        <v>81622</v>
      </c>
      <c r="K22854" t="b">
        <f>IFERROR(VLOOKUP(F22854,english_mapping!A:B,2,FALSE),"NA")</f>
        <v>1</v>
      </c>
      <c r="L22854" t="str">
        <f t="shared" si="357"/>
        <v>Digital Entertainment</v>
      </c>
    </row>
    <row r="22855" spans="1:12" x14ac:dyDescent="0.25">
      <c r="A22855" t="s">
        <v>81623</v>
      </c>
      <c r="B22855" t="s">
        <v>81624</v>
      </c>
      <c r="C22855" t="s">
        <v>81625</v>
      </c>
      <c r="D22855" t="s">
        <v>14589</v>
      </c>
      <c r="E22855" t="s">
        <v>14</v>
      </c>
      <c r="J22855" s="1">
        <v>40179</v>
      </c>
      <c r="K22855" t="str">
        <f>IFERROR(VLOOKUP(F22855,english_mapping!A:B,2,FALSE),"NA")</f>
        <v>NA</v>
      </c>
      <c r="L22855" t="str">
        <f t="shared" si="357"/>
        <v>Android</v>
      </c>
    </row>
    <row r="22856" spans="1:12" x14ac:dyDescent="0.25">
      <c r="A22856" t="s">
        <v>81626</v>
      </c>
      <c r="B22856" t="s">
        <v>81627</v>
      </c>
      <c r="C22856" t="s">
        <v>81628</v>
      </c>
      <c r="D22856" t="s">
        <v>81629</v>
      </c>
      <c r="E22856" t="s">
        <v>109</v>
      </c>
      <c r="J22856" s="1">
        <v>40548</v>
      </c>
      <c r="K22856" t="str">
        <f>IFERROR(VLOOKUP(F22856,english_mapping!A:B,2,FALSE),"NA")</f>
        <v>NA</v>
      </c>
      <c r="L22856" t="str">
        <f t="shared" si="357"/>
        <v>Collaborative Consumption</v>
      </c>
    </row>
    <row r="22857" spans="1:12" x14ac:dyDescent="0.25">
      <c r="A22857" t="s">
        <v>81630</v>
      </c>
      <c r="B22857" t="s">
        <v>81631</v>
      </c>
      <c r="C22857" t="s">
        <v>81632</v>
      </c>
      <c r="D22857" t="s">
        <v>70</v>
      </c>
      <c r="E22857" t="s">
        <v>14</v>
      </c>
      <c r="J22857" t="s">
        <v>81633</v>
      </c>
      <c r="K22857" t="str">
        <f>IFERROR(VLOOKUP(F22857,english_mapping!A:B,2,FALSE),"NA")</f>
        <v>NA</v>
      </c>
      <c r="L22857" t="str">
        <f t="shared" si="357"/>
        <v>E-Commerce</v>
      </c>
    </row>
    <row r="22858" spans="1:12" x14ac:dyDescent="0.25">
      <c r="A22858" t="s">
        <v>81634</v>
      </c>
      <c r="B22858" t="s">
        <v>81635</v>
      </c>
      <c r="C22858" t="s">
        <v>81636</v>
      </c>
      <c r="D22858" t="s">
        <v>45</v>
      </c>
      <c r="E22858" t="s">
        <v>205</v>
      </c>
      <c r="F22858" t="s">
        <v>21</v>
      </c>
      <c r="G22858" t="s">
        <v>1035</v>
      </c>
      <c r="H22858" t="s">
        <v>1036</v>
      </c>
      <c r="I22858" t="s">
        <v>1036</v>
      </c>
      <c r="J22858" s="1">
        <v>40179</v>
      </c>
      <c r="K22858" t="b">
        <f>IFERROR(VLOOKUP(F22858,english_mapping!A:B,2,FALSE),"NA")</f>
        <v>1</v>
      </c>
      <c r="L22858" t="str">
        <f t="shared" si="357"/>
        <v>Games</v>
      </c>
    </row>
    <row r="22859" spans="1:12" x14ac:dyDescent="0.25">
      <c r="A22859" t="s">
        <v>81637</v>
      </c>
      <c r="B22859" t="s">
        <v>81638</v>
      </c>
      <c r="C22859" t="s">
        <v>81639</v>
      </c>
      <c r="D22859" t="s">
        <v>731</v>
      </c>
      <c r="E22859" t="s">
        <v>14</v>
      </c>
      <c r="F22859" t="s">
        <v>21</v>
      </c>
      <c r="G22859" t="s">
        <v>39</v>
      </c>
      <c r="H22859" t="s">
        <v>281</v>
      </c>
      <c r="I22859" t="s">
        <v>73556</v>
      </c>
      <c r="J22859" s="1">
        <v>41427</v>
      </c>
      <c r="K22859" t="b">
        <f>IFERROR(VLOOKUP(F22859,english_mapping!A:B,2,FALSE),"NA")</f>
        <v>1</v>
      </c>
      <c r="L22859" t="str">
        <f t="shared" si="357"/>
        <v>Finance</v>
      </c>
    </row>
    <row r="22860" spans="1:12" x14ac:dyDescent="0.25">
      <c r="A22860" t="s">
        <v>81640</v>
      </c>
      <c r="B22860" t="s">
        <v>81641</v>
      </c>
      <c r="C22860" t="s">
        <v>81642</v>
      </c>
      <c r="D22860" t="s">
        <v>22173</v>
      </c>
      <c r="E22860" t="s">
        <v>14</v>
      </c>
      <c r="F22860" t="s">
        <v>21</v>
      </c>
      <c r="G22860" t="s">
        <v>4078</v>
      </c>
      <c r="H22860" t="s">
        <v>3239</v>
      </c>
      <c r="I22860" t="s">
        <v>3239</v>
      </c>
      <c r="J22860" s="1">
        <v>39083</v>
      </c>
      <c r="K22860" t="b">
        <f>IFERROR(VLOOKUP(F22860,english_mapping!A:B,2,FALSE),"NA")</f>
        <v>1</v>
      </c>
      <c r="L22860" t="str">
        <f t="shared" si="357"/>
        <v>Consumer Goods</v>
      </c>
    </row>
    <row r="22861" spans="1:12" x14ac:dyDescent="0.25">
      <c r="A22861" t="s">
        <v>81643</v>
      </c>
      <c r="B22861" t="s">
        <v>81644</v>
      </c>
      <c r="C22861" t="s">
        <v>81645</v>
      </c>
      <c r="D22861" t="s">
        <v>81646</v>
      </c>
      <c r="E22861" t="s">
        <v>14</v>
      </c>
      <c r="F22861" t="s">
        <v>21</v>
      </c>
      <c r="G22861" t="s">
        <v>285</v>
      </c>
      <c r="H22861" t="s">
        <v>889</v>
      </c>
      <c r="I22861" t="s">
        <v>889</v>
      </c>
      <c r="J22861" s="1">
        <v>38358</v>
      </c>
      <c r="K22861" t="b">
        <f>IFERROR(VLOOKUP(F22861,english_mapping!A:B,2,FALSE),"NA")</f>
        <v>1</v>
      </c>
      <c r="L22861" t="str">
        <f t="shared" si="357"/>
        <v>E-Commerce</v>
      </c>
    </row>
    <row r="22862" spans="1:12" x14ac:dyDescent="0.25">
      <c r="A22862" t="s">
        <v>81647</v>
      </c>
      <c r="B22862" t="s">
        <v>81648</v>
      </c>
      <c r="C22862" t="s">
        <v>81649</v>
      </c>
      <c r="E22862" t="s">
        <v>14</v>
      </c>
      <c r="J22862" t="s">
        <v>22962</v>
      </c>
      <c r="K22862" t="str">
        <f>IFERROR(VLOOKUP(F22862,english_mapping!A:B,2,FALSE),"NA")</f>
        <v>NA</v>
      </c>
      <c r="L22862">
        <f t="shared" si="357"/>
        <v>0</v>
      </c>
    </row>
    <row r="22863" spans="1:12" x14ac:dyDescent="0.25">
      <c r="A22863" t="s">
        <v>81650</v>
      </c>
      <c r="B22863" t="s">
        <v>81651</v>
      </c>
      <c r="C22863" t="s">
        <v>81652</v>
      </c>
      <c r="D22863" t="s">
        <v>81653</v>
      </c>
      <c r="E22863" t="s">
        <v>14</v>
      </c>
      <c r="F22863" t="s">
        <v>71</v>
      </c>
      <c r="G22863">
        <v>12</v>
      </c>
      <c r="H22863" t="s">
        <v>72</v>
      </c>
      <c r="I22863" t="s">
        <v>72</v>
      </c>
      <c r="K22863" t="b">
        <f>IFERROR(VLOOKUP(F22863,english_mapping!A:B,2,FALSE),"NA")</f>
        <v>0</v>
      </c>
      <c r="L22863" t="str">
        <f t="shared" si="357"/>
        <v>Gift Exchange</v>
      </c>
    </row>
    <row r="22864" spans="1:12" x14ac:dyDescent="0.25">
      <c r="A22864" t="s">
        <v>81654</v>
      </c>
      <c r="B22864" t="s">
        <v>81655</v>
      </c>
      <c r="C22864" t="s">
        <v>81656</v>
      </c>
      <c r="D22864" t="s">
        <v>81657</v>
      </c>
      <c r="E22864" t="s">
        <v>14</v>
      </c>
      <c r="F22864" t="s">
        <v>124</v>
      </c>
      <c r="G22864" t="s">
        <v>1256</v>
      </c>
      <c r="H22864" t="s">
        <v>81658</v>
      </c>
      <c r="I22864" t="s">
        <v>81658</v>
      </c>
      <c r="J22864" t="s">
        <v>15878</v>
      </c>
      <c r="K22864" t="b">
        <f>IFERROR(VLOOKUP(F22864,english_mapping!A:B,2,FALSE),"NA")</f>
        <v>1</v>
      </c>
      <c r="L22864" t="str">
        <f t="shared" si="357"/>
        <v>E-Commerce</v>
      </c>
    </row>
    <row r="22865" spans="1:12" x14ac:dyDescent="0.25">
      <c r="A22865" t="s">
        <v>81659</v>
      </c>
      <c r="B22865" t="s">
        <v>81660</v>
      </c>
      <c r="C22865" t="s">
        <v>81661</v>
      </c>
      <c r="D22865" t="s">
        <v>70</v>
      </c>
      <c r="E22865" t="s">
        <v>14</v>
      </c>
      <c r="F22865" t="s">
        <v>15</v>
      </c>
      <c r="G22865">
        <v>2</v>
      </c>
      <c r="H22865" t="s">
        <v>81662</v>
      </c>
      <c r="I22865" t="s">
        <v>81662</v>
      </c>
      <c r="J22865" s="1">
        <v>39083</v>
      </c>
      <c r="K22865" t="b">
        <f>IFERROR(VLOOKUP(F22865,english_mapping!A:B,2,FALSE),"NA")</f>
        <v>1</v>
      </c>
      <c r="L22865" t="str">
        <f t="shared" si="357"/>
        <v>E-Commerce</v>
      </c>
    </row>
    <row r="22866" spans="1:12" x14ac:dyDescent="0.25">
      <c r="A22866" t="s">
        <v>81663</v>
      </c>
      <c r="B22866" t="s">
        <v>81664</v>
      </c>
      <c r="C22866" t="s">
        <v>81665</v>
      </c>
      <c r="D22866" t="s">
        <v>81666</v>
      </c>
      <c r="E22866" t="s">
        <v>14</v>
      </c>
      <c r="J22866" s="1">
        <v>39459</v>
      </c>
      <c r="K22866" t="str">
        <f>IFERROR(VLOOKUP(F22866,english_mapping!A:B,2,FALSE),"NA")</f>
        <v>NA</v>
      </c>
      <c r="L22866" t="str">
        <f t="shared" si="357"/>
        <v>Auctions</v>
      </c>
    </row>
    <row r="22867" spans="1:12" x14ac:dyDescent="0.25">
      <c r="A22867" t="s">
        <v>81667</v>
      </c>
      <c r="B22867" t="s">
        <v>81668</v>
      </c>
      <c r="C22867" t="s">
        <v>81669</v>
      </c>
      <c r="D22867" t="s">
        <v>65</v>
      </c>
      <c r="E22867" t="s">
        <v>109</v>
      </c>
      <c r="F22867" t="s">
        <v>21</v>
      </c>
      <c r="G22867" t="s">
        <v>131</v>
      </c>
      <c r="H22867" t="s">
        <v>132</v>
      </c>
      <c r="I22867" t="s">
        <v>1139</v>
      </c>
      <c r="J22867" t="s">
        <v>4451</v>
      </c>
      <c r="K22867" t="b">
        <f>IFERROR(VLOOKUP(F22867,english_mapping!A:B,2,FALSE),"NA")</f>
        <v>1</v>
      </c>
      <c r="L22867" t="str">
        <f t="shared" si="357"/>
        <v>Mobile</v>
      </c>
    </row>
    <row r="22868" spans="1:12" x14ac:dyDescent="0.25">
      <c r="A22868" t="s">
        <v>81670</v>
      </c>
      <c r="B22868" t="s">
        <v>81671</v>
      </c>
      <c r="C22868" t="s">
        <v>81672</v>
      </c>
      <c r="D22868" t="s">
        <v>81673</v>
      </c>
      <c r="E22868" t="s">
        <v>14</v>
      </c>
      <c r="F22868" t="s">
        <v>21</v>
      </c>
      <c r="G22868" t="s">
        <v>39</v>
      </c>
      <c r="H22868" t="s">
        <v>281</v>
      </c>
      <c r="I22868" t="s">
        <v>281</v>
      </c>
      <c r="J22868" s="1">
        <v>40554</v>
      </c>
      <c r="K22868" t="b">
        <f>IFERROR(VLOOKUP(F22868,english_mapping!A:B,2,FALSE),"NA")</f>
        <v>1</v>
      </c>
      <c r="L22868" t="str">
        <f t="shared" si="357"/>
        <v>Gift Card</v>
      </c>
    </row>
    <row r="22869" spans="1:12" x14ac:dyDescent="0.25">
      <c r="A22869" t="s">
        <v>81674</v>
      </c>
      <c r="B22869" t="s">
        <v>81675</v>
      </c>
      <c r="C22869" t="s">
        <v>81676</v>
      </c>
      <c r="D22869" t="s">
        <v>38</v>
      </c>
      <c r="E22869" t="s">
        <v>14</v>
      </c>
      <c r="F22869" t="s">
        <v>21</v>
      </c>
      <c r="G22869" t="s">
        <v>59</v>
      </c>
      <c r="H22869" t="s">
        <v>60</v>
      </c>
      <c r="I22869" t="s">
        <v>66</v>
      </c>
      <c r="J22869" s="1">
        <v>41640</v>
      </c>
      <c r="K22869" t="b">
        <f>IFERROR(VLOOKUP(F22869,english_mapping!A:B,2,FALSE),"NA")</f>
        <v>1</v>
      </c>
      <c r="L22869" t="str">
        <f t="shared" si="357"/>
        <v>Software</v>
      </c>
    </row>
    <row r="22870" spans="1:12" x14ac:dyDescent="0.25">
      <c r="A22870" t="s">
        <v>81677</v>
      </c>
      <c r="B22870" t="s">
        <v>81678</v>
      </c>
      <c r="C22870" t="s">
        <v>81679</v>
      </c>
      <c r="D22870" t="s">
        <v>70</v>
      </c>
      <c r="E22870" t="s">
        <v>14</v>
      </c>
      <c r="F22870" t="s">
        <v>2372</v>
      </c>
      <c r="G22870">
        <v>4</v>
      </c>
      <c r="H22870" t="s">
        <v>9058</v>
      </c>
      <c r="I22870" t="s">
        <v>9058</v>
      </c>
      <c r="K22870" t="b">
        <f>IFERROR(VLOOKUP(F22870,english_mapping!A:B,2,FALSE),"NA")</f>
        <v>0</v>
      </c>
      <c r="L22870" t="str">
        <f t="shared" si="357"/>
        <v>E-Commerce</v>
      </c>
    </row>
    <row r="22871" spans="1:12" x14ac:dyDescent="0.25">
      <c r="A22871" t="s">
        <v>81680</v>
      </c>
      <c r="B22871" t="s">
        <v>81681</v>
      </c>
      <c r="C22871" t="s">
        <v>81682</v>
      </c>
      <c r="E22871" t="s">
        <v>14</v>
      </c>
      <c r="F22871" t="s">
        <v>15</v>
      </c>
      <c r="G22871">
        <v>16</v>
      </c>
      <c r="H22871" t="s">
        <v>5761</v>
      </c>
      <c r="I22871" t="s">
        <v>81683</v>
      </c>
      <c r="K22871" t="b">
        <f>IFERROR(VLOOKUP(F22871,english_mapping!A:B,2,FALSE),"NA")</f>
        <v>1</v>
      </c>
      <c r="L22871">
        <f t="shared" si="357"/>
        <v>0</v>
      </c>
    </row>
    <row r="22872" spans="1:12" x14ac:dyDescent="0.25">
      <c r="A22872" t="s">
        <v>81684</v>
      </c>
      <c r="B22872" t="s">
        <v>81685</v>
      </c>
      <c r="C22872" t="s">
        <v>81686</v>
      </c>
      <c r="D22872" t="s">
        <v>70</v>
      </c>
      <c r="E22872" t="s">
        <v>109</v>
      </c>
      <c r="F22872" t="s">
        <v>21</v>
      </c>
      <c r="G22872" t="s">
        <v>5938</v>
      </c>
      <c r="H22872" t="s">
        <v>5939</v>
      </c>
      <c r="I22872" t="s">
        <v>5939</v>
      </c>
      <c r="J22872" s="1">
        <v>35431</v>
      </c>
      <c r="K22872" t="b">
        <f>IFERROR(VLOOKUP(F22872,english_mapping!A:B,2,FALSE),"NA")</f>
        <v>1</v>
      </c>
      <c r="L22872" t="str">
        <f t="shared" si="357"/>
        <v>E-Commerce</v>
      </c>
    </row>
    <row r="22873" spans="1:12" x14ac:dyDescent="0.25">
      <c r="A22873" t="s">
        <v>81687</v>
      </c>
      <c r="B22873" t="s">
        <v>81688</v>
      </c>
      <c r="C22873" t="s">
        <v>81689</v>
      </c>
      <c r="D22873" t="s">
        <v>81690</v>
      </c>
      <c r="E22873" t="s">
        <v>14</v>
      </c>
      <c r="F22873" t="s">
        <v>124</v>
      </c>
      <c r="G22873" t="s">
        <v>5719</v>
      </c>
      <c r="H22873" t="s">
        <v>126</v>
      </c>
      <c r="I22873" t="s">
        <v>81691</v>
      </c>
      <c r="J22873" s="1">
        <v>40910</v>
      </c>
      <c r="K22873" t="b">
        <f>IFERROR(VLOOKUP(F22873,english_mapping!A:B,2,FALSE),"NA")</f>
        <v>1</v>
      </c>
      <c r="L22873" t="str">
        <f t="shared" si="357"/>
        <v>Flowers</v>
      </c>
    </row>
    <row r="22874" spans="1:12" x14ac:dyDescent="0.25">
      <c r="A22874" t="s">
        <v>81692</v>
      </c>
      <c r="B22874" t="s">
        <v>81693</v>
      </c>
      <c r="C22874" t="s">
        <v>81694</v>
      </c>
      <c r="D22874" t="s">
        <v>70</v>
      </c>
      <c r="E22874" t="s">
        <v>14</v>
      </c>
      <c r="F22874" t="s">
        <v>408</v>
      </c>
      <c r="G22874">
        <v>40</v>
      </c>
      <c r="H22874" t="s">
        <v>1001</v>
      </c>
      <c r="I22874" t="s">
        <v>1001</v>
      </c>
      <c r="J22874" s="1">
        <v>40459</v>
      </c>
      <c r="K22874" t="b">
        <f>IFERROR(VLOOKUP(F22874,english_mapping!A:B,2,FALSE),"NA")</f>
        <v>0</v>
      </c>
      <c r="L22874" t="str">
        <f t="shared" si="357"/>
        <v>E-Commerce</v>
      </c>
    </row>
    <row r="22875" spans="1:12" x14ac:dyDescent="0.25">
      <c r="A22875" t="s">
        <v>81695</v>
      </c>
      <c r="B22875" t="s">
        <v>81696</v>
      </c>
      <c r="C22875" t="s">
        <v>81697</v>
      </c>
      <c r="D22875" t="s">
        <v>9605</v>
      </c>
      <c r="E22875" t="s">
        <v>14</v>
      </c>
      <c r="F22875" t="s">
        <v>1163</v>
      </c>
      <c r="G22875">
        <v>2</v>
      </c>
      <c r="H22875" t="s">
        <v>1785</v>
      </c>
      <c r="I22875" t="s">
        <v>1786</v>
      </c>
      <c r="J22875" s="1">
        <v>40819</v>
      </c>
      <c r="K22875" t="b">
        <f>IFERROR(VLOOKUP(F22875,english_mapping!A:B,2,FALSE),"NA")</f>
        <v>0</v>
      </c>
      <c r="L22875" t="str">
        <f t="shared" si="357"/>
        <v>Marketplaces</v>
      </c>
    </row>
    <row r="22876" spans="1:12" x14ac:dyDescent="0.25">
      <c r="A22876" t="s">
        <v>81698</v>
      </c>
      <c r="B22876" t="s">
        <v>81699</v>
      </c>
      <c r="C22876" t="s">
        <v>81700</v>
      </c>
      <c r="D22876" t="s">
        <v>81701</v>
      </c>
      <c r="E22876" t="s">
        <v>14</v>
      </c>
      <c r="F22876" t="s">
        <v>124</v>
      </c>
      <c r="G22876" t="s">
        <v>325</v>
      </c>
      <c r="H22876" t="s">
        <v>126</v>
      </c>
      <c r="I22876" t="s">
        <v>326</v>
      </c>
      <c r="J22876" s="1">
        <v>41275</v>
      </c>
      <c r="K22876" t="b">
        <f>IFERROR(VLOOKUP(F22876,english_mapping!A:B,2,FALSE),"NA")</f>
        <v>1</v>
      </c>
      <c r="L22876" t="str">
        <f t="shared" si="357"/>
        <v>Brand Marketing</v>
      </c>
    </row>
    <row r="22877" spans="1:12" x14ac:dyDescent="0.25">
      <c r="A22877" t="s">
        <v>81702</v>
      </c>
      <c r="B22877" t="s">
        <v>81703</v>
      </c>
      <c r="C22877" t="s">
        <v>81704</v>
      </c>
      <c r="D22877" t="s">
        <v>552</v>
      </c>
      <c r="E22877" t="s">
        <v>109</v>
      </c>
      <c r="F22877" t="s">
        <v>21</v>
      </c>
      <c r="G22877" t="s">
        <v>59</v>
      </c>
      <c r="H22877" t="s">
        <v>60</v>
      </c>
      <c r="I22877" t="s">
        <v>66</v>
      </c>
      <c r="J22877" s="1">
        <v>39819</v>
      </c>
      <c r="K22877" t="b">
        <f>IFERROR(VLOOKUP(F22877,english_mapping!A:B,2,FALSE),"NA")</f>
        <v>1</v>
      </c>
      <c r="L22877" t="str">
        <f t="shared" si="357"/>
        <v>Social Media</v>
      </c>
    </row>
    <row r="22878" spans="1:12" x14ac:dyDescent="0.25">
      <c r="A22878" t="s">
        <v>81705</v>
      </c>
      <c r="B22878" t="s">
        <v>81706</v>
      </c>
      <c r="C22878" t="s">
        <v>81707</v>
      </c>
      <c r="D22878" t="s">
        <v>81708</v>
      </c>
      <c r="E22878" t="s">
        <v>14</v>
      </c>
      <c r="F22878" t="s">
        <v>15</v>
      </c>
      <c r="G22878">
        <v>28</v>
      </c>
      <c r="H22878" t="s">
        <v>12774</v>
      </c>
      <c r="I22878" t="s">
        <v>12774</v>
      </c>
      <c r="J22878" s="1">
        <v>36892</v>
      </c>
      <c r="K22878" t="b">
        <f>IFERROR(VLOOKUP(F22878,english_mapping!A:B,2,FALSE),"NA")</f>
        <v>1</v>
      </c>
      <c r="L22878" t="str">
        <f t="shared" si="357"/>
        <v>Gift Exchange</v>
      </c>
    </row>
    <row r="22879" spans="1:12" x14ac:dyDescent="0.25">
      <c r="A22879" t="s">
        <v>81709</v>
      </c>
      <c r="B22879" t="s">
        <v>81710</v>
      </c>
      <c r="C22879" t="s">
        <v>81711</v>
      </c>
      <c r="D22879" t="s">
        <v>81712</v>
      </c>
      <c r="E22879" t="s">
        <v>14</v>
      </c>
      <c r="F22879" t="s">
        <v>7500</v>
      </c>
      <c r="G22879" t="s">
        <v>10808</v>
      </c>
      <c r="H22879" t="s">
        <v>10809</v>
      </c>
      <c r="I22879" t="s">
        <v>10810</v>
      </c>
      <c r="J22879" s="1">
        <v>41640</v>
      </c>
      <c r="K22879" t="b">
        <f>IFERROR(VLOOKUP(F22879,english_mapping!A:B,2,FALSE),"NA")</f>
        <v>1</v>
      </c>
      <c r="L22879" t="str">
        <f t="shared" si="357"/>
        <v>Crowdfunding</v>
      </c>
    </row>
    <row r="22880" spans="1:12" x14ac:dyDescent="0.25">
      <c r="A22880" t="s">
        <v>81713</v>
      </c>
      <c r="B22880" t="s">
        <v>81714</v>
      </c>
      <c r="C22880" t="s">
        <v>81715</v>
      </c>
      <c r="D22880" t="s">
        <v>81716</v>
      </c>
      <c r="E22880" t="s">
        <v>14</v>
      </c>
      <c r="F22880" t="s">
        <v>21</v>
      </c>
      <c r="G22880" t="s">
        <v>59</v>
      </c>
      <c r="H22880" t="s">
        <v>60</v>
      </c>
      <c r="I22880" t="s">
        <v>66</v>
      </c>
      <c r="J22880" s="1">
        <v>40179</v>
      </c>
      <c r="K22880" t="b">
        <f>IFERROR(VLOOKUP(F22880,english_mapping!A:B,2,FALSE),"NA")</f>
        <v>1</v>
      </c>
      <c r="L22880" t="str">
        <f t="shared" si="357"/>
        <v>Consumers</v>
      </c>
    </row>
    <row r="22881" spans="1:12" x14ac:dyDescent="0.25">
      <c r="A22881" t="s">
        <v>81717</v>
      </c>
      <c r="B22881" t="s">
        <v>81718</v>
      </c>
      <c r="C22881" t="s">
        <v>81719</v>
      </c>
      <c r="D22881" t="s">
        <v>81720</v>
      </c>
      <c r="E22881" t="s">
        <v>205</v>
      </c>
      <c r="F22881" t="s">
        <v>1087</v>
      </c>
      <c r="G22881">
        <v>16</v>
      </c>
      <c r="H22881" t="s">
        <v>1743</v>
      </c>
      <c r="I22881" t="s">
        <v>1743</v>
      </c>
      <c r="J22881" s="1">
        <v>40546</v>
      </c>
      <c r="K22881" t="b">
        <f>IFERROR(VLOOKUP(F22881,english_mapping!A:B,2,FALSE),"NA")</f>
        <v>0</v>
      </c>
      <c r="L22881" t="str">
        <f t="shared" si="357"/>
        <v>E-Commerce</v>
      </c>
    </row>
    <row r="22882" spans="1:12" x14ac:dyDescent="0.25">
      <c r="A22882" t="s">
        <v>81721</v>
      </c>
      <c r="B22882" t="s">
        <v>81722</v>
      </c>
      <c r="C22882" t="s">
        <v>81723</v>
      </c>
      <c r="D22882" t="s">
        <v>552</v>
      </c>
      <c r="E22882" t="s">
        <v>205</v>
      </c>
      <c r="F22882" t="s">
        <v>15</v>
      </c>
      <c r="G22882">
        <v>7</v>
      </c>
      <c r="H22882" t="s">
        <v>684</v>
      </c>
      <c r="I22882" t="s">
        <v>684</v>
      </c>
      <c r="K22882" t="b">
        <f>IFERROR(VLOOKUP(F22882,english_mapping!A:B,2,FALSE),"NA")</f>
        <v>1</v>
      </c>
      <c r="L22882" t="str">
        <f t="shared" si="357"/>
        <v>Social Media</v>
      </c>
    </row>
    <row r="22883" spans="1:12" x14ac:dyDescent="0.25">
      <c r="A22883" t="s">
        <v>81724</v>
      </c>
      <c r="B22883" t="s">
        <v>81725</v>
      </c>
      <c r="C22883" t="s">
        <v>81726</v>
      </c>
      <c r="E22883" t="s">
        <v>14</v>
      </c>
      <c r="K22883" t="str">
        <f>IFERROR(VLOOKUP(F22883,english_mapping!A:B,2,FALSE),"NA")</f>
        <v>NA</v>
      </c>
      <c r="L22883">
        <f t="shared" si="357"/>
        <v>0</v>
      </c>
    </row>
    <row r="22884" spans="1:12" x14ac:dyDescent="0.25">
      <c r="A22884" t="s">
        <v>81727</v>
      </c>
      <c r="B22884" t="s">
        <v>81728</v>
      </c>
      <c r="C22884" t="s">
        <v>81729</v>
      </c>
      <c r="D22884" t="s">
        <v>81730</v>
      </c>
      <c r="E22884" t="s">
        <v>14</v>
      </c>
      <c r="F22884" t="s">
        <v>21</v>
      </c>
      <c r="G22884" t="s">
        <v>59</v>
      </c>
      <c r="H22884" t="s">
        <v>60</v>
      </c>
      <c r="I22884" t="s">
        <v>61</v>
      </c>
      <c r="J22884" s="1">
        <v>40462</v>
      </c>
      <c r="K22884" t="b">
        <f>IFERROR(VLOOKUP(F22884,english_mapping!A:B,2,FALSE),"NA")</f>
        <v>1</v>
      </c>
      <c r="L22884" t="str">
        <f t="shared" si="357"/>
        <v>Curated Web</v>
      </c>
    </row>
    <row r="22885" spans="1:12" x14ac:dyDescent="0.25">
      <c r="A22885" t="s">
        <v>81731</v>
      </c>
      <c r="B22885" t="s">
        <v>81732</v>
      </c>
      <c r="C22885" t="s">
        <v>81733</v>
      </c>
      <c r="D22885" t="s">
        <v>3790</v>
      </c>
      <c r="E22885" t="s">
        <v>205</v>
      </c>
      <c r="F22885" t="s">
        <v>21</v>
      </c>
      <c r="G22885" t="s">
        <v>94</v>
      </c>
      <c r="H22885" t="s">
        <v>95</v>
      </c>
      <c r="I22885" t="s">
        <v>77071</v>
      </c>
      <c r="J22885" s="1">
        <v>39448</v>
      </c>
      <c r="K22885" t="b">
        <f>IFERROR(VLOOKUP(F22885,english_mapping!A:B,2,FALSE),"NA")</f>
        <v>1</v>
      </c>
      <c r="L22885" t="str">
        <f t="shared" si="357"/>
        <v>Nonprofits</v>
      </c>
    </row>
    <row r="22886" spans="1:12" x14ac:dyDescent="0.25">
      <c r="A22886" t="s">
        <v>81734</v>
      </c>
      <c r="B22886" t="s">
        <v>81735</v>
      </c>
      <c r="C22886" t="s">
        <v>81736</v>
      </c>
      <c r="D22886" t="s">
        <v>81737</v>
      </c>
      <c r="E22886" t="s">
        <v>14</v>
      </c>
      <c r="F22886" t="s">
        <v>21</v>
      </c>
      <c r="G22886" t="s">
        <v>138</v>
      </c>
      <c r="H22886" t="s">
        <v>139</v>
      </c>
      <c r="I22886" t="s">
        <v>139</v>
      </c>
      <c r="J22886" t="s">
        <v>81738</v>
      </c>
      <c r="K22886" t="b">
        <f>IFERROR(VLOOKUP(F22886,english_mapping!A:B,2,FALSE),"NA")</f>
        <v>1</v>
      </c>
      <c r="L22886" t="str">
        <f t="shared" si="357"/>
        <v>E-Commerce</v>
      </c>
    </row>
    <row r="22887" spans="1:12" x14ac:dyDescent="0.25">
      <c r="A22887" t="s">
        <v>81739</v>
      </c>
      <c r="B22887" t="s">
        <v>81740</v>
      </c>
      <c r="C22887" t="s">
        <v>81741</v>
      </c>
      <c r="D22887" t="s">
        <v>70</v>
      </c>
      <c r="E22887" t="s">
        <v>14</v>
      </c>
      <c r="F22887" t="s">
        <v>15</v>
      </c>
      <c r="G22887">
        <v>19</v>
      </c>
      <c r="H22887" t="s">
        <v>479</v>
      </c>
      <c r="I22887" t="s">
        <v>479</v>
      </c>
      <c r="J22887" s="1">
        <v>40909</v>
      </c>
      <c r="K22887" t="b">
        <f>IFERROR(VLOOKUP(F22887,english_mapping!A:B,2,FALSE),"NA")</f>
        <v>1</v>
      </c>
      <c r="L22887" t="str">
        <f t="shared" si="357"/>
        <v>E-Commerce</v>
      </c>
    </row>
    <row r="22888" spans="1:12" x14ac:dyDescent="0.25">
      <c r="A22888" t="s">
        <v>81742</v>
      </c>
      <c r="B22888" t="s">
        <v>81743</v>
      </c>
      <c r="C22888" t="s">
        <v>81744</v>
      </c>
      <c r="E22888" t="s">
        <v>205</v>
      </c>
      <c r="K22888" t="str">
        <f>IFERROR(VLOOKUP(F22888,english_mapping!A:B,2,FALSE),"NA")</f>
        <v>NA</v>
      </c>
      <c r="L22888">
        <f t="shared" si="357"/>
        <v>0</v>
      </c>
    </row>
    <row r="22889" spans="1:12" x14ac:dyDescent="0.25">
      <c r="A22889" t="s">
        <v>81745</v>
      </c>
      <c r="B22889" t="s">
        <v>81746</v>
      </c>
      <c r="C22889" t="s">
        <v>81747</v>
      </c>
      <c r="D22889" t="s">
        <v>81748</v>
      </c>
      <c r="E22889" t="s">
        <v>14</v>
      </c>
      <c r="F22889" t="s">
        <v>21</v>
      </c>
      <c r="G22889" t="s">
        <v>59</v>
      </c>
      <c r="H22889" t="s">
        <v>60</v>
      </c>
      <c r="I22889" t="s">
        <v>3024</v>
      </c>
      <c r="J22889" s="1">
        <v>40909</v>
      </c>
      <c r="K22889" t="b">
        <f>IFERROR(VLOOKUP(F22889,english_mapping!A:B,2,FALSE),"NA")</f>
        <v>1</v>
      </c>
      <c r="L22889" t="str">
        <f t="shared" si="357"/>
        <v>Entertainment</v>
      </c>
    </row>
    <row r="22890" spans="1:12" x14ac:dyDescent="0.25">
      <c r="A22890" t="s">
        <v>81749</v>
      </c>
      <c r="B22890" t="s">
        <v>81750</v>
      </c>
      <c r="C22890" t="s">
        <v>81751</v>
      </c>
      <c r="D22890" t="s">
        <v>356</v>
      </c>
      <c r="E22890" t="s">
        <v>701</v>
      </c>
      <c r="F22890" t="s">
        <v>21</v>
      </c>
      <c r="G22890" t="s">
        <v>59</v>
      </c>
      <c r="H22890" t="s">
        <v>60</v>
      </c>
      <c r="I22890" t="s">
        <v>2667</v>
      </c>
      <c r="J22890" s="1">
        <v>29221</v>
      </c>
      <c r="K22890" t="b">
        <f>IFERROR(VLOOKUP(F22890,english_mapping!A:B,2,FALSE),"NA")</f>
        <v>1</v>
      </c>
      <c r="L22890" t="str">
        <f t="shared" si="357"/>
        <v>Manufacturing</v>
      </c>
    </row>
    <row r="22891" spans="1:12" x14ac:dyDescent="0.25">
      <c r="A22891" t="s">
        <v>81752</v>
      </c>
      <c r="B22891" t="s">
        <v>81753</v>
      </c>
      <c r="C22891" t="s">
        <v>81754</v>
      </c>
      <c r="D22891" t="s">
        <v>666</v>
      </c>
      <c r="E22891" t="s">
        <v>14</v>
      </c>
      <c r="F22891" t="s">
        <v>21</v>
      </c>
      <c r="G22891" t="s">
        <v>59</v>
      </c>
      <c r="H22891" t="s">
        <v>60</v>
      </c>
      <c r="I22891" t="s">
        <v>269</v>
      </c>
      <c r="J22891" s="1">
        <v>36531</v>
      </c>
      <c r="K22891" t="b">
        <f>IFERROR(VLOOKUP(F22891,english_mapping!A:B,2,FALSE),"NA")</f>
        <v>1</v>
      </c>
      <c r="L22891" t="str">
        <f t="shared" si="357"/>
        <v>Technology</v>
      </c>
    </row>
    <row r="22892" spans="1:12" x14ac:dyDescent="0.25">
      <c r="A22892" t="s">
        <v>81755</v>
      </c>
      <c r="B22892" t="s">
        <v>81756</v>
      </c>
      <c r="C22892" t="s">
        <v>81757</v>
      </c>
      <c r="D22892" t="s">
        <v>1433</v>
      </c>
      <c r="E22892" t="s">
        <v>14</v>
      </c>
      <c r="F22892" t="s">
        <v>21</v>
      </c>
      <c r="G22892" t="s">
        <v>206</v>
      </c>
      <c r="H22892" t="s">
        <v>207</v>
      </c>
      <c r="I22892" t="s">
        <v>207</v>
      </c>
      <c r="K22892" t="b">
        <f>IFERROR(VLOOKUP(F22892,english_mapping!A:B,2,FALSE),"NA")</f>
        <v>1</v>
      </c>
      <c r="L22892" t="str">
        <f t="shared" si="357"/>
        <v>Web Hosting</v>
      </c>
    </row>
    <row r="22893" spans="1:12" x14ac:dyDescent="0.25">
      <c r="A22893" t="s">
        <v>81758</v>
      </c>
      <c r="B22893" t="s">
        <v>81759</v>
      </c>
      <c r="C22893" t="s">
        <v>81760</v>
      </c>
      <c r="D22893" t="s">
        <v>81761</v>
      </c>
      <c r="E22893" t="s">
        <v>14</v>
      </c>
      <c r="F22893" t="s">
        <v>21</v>
      </c>
      <c r="G22893" t="s">
        <v>59</v>
      </c>
      <c r="H22893" t="s">
        <v>60</v>
      </c>
      <c r="I22893" t="s">
        <v>269</v>
      </c>
      <c r="J22893" s="1">
        <v>41275</v>
      </c>
      <c r="K22893" t="b">
        <f>IFERROR(VLOOKUP(F22893,english_mapping!A:B,2,FALSE),"NA")</f>
        <v>1</v>
      </c>
      <c r="L22893" t="str">
        <f t="shared" si="357"/>
        <v>Consumer Electronics</v>
      </c>
    </row>
    <row r="22894" spans="1:12" x14ac:dyDescent="0.25">
      <c r="A22894" t="s">
        <v>81762</v>
      </c>
      <c r="B22894" t="s">
        <v>81763</v>
      </c>
      <c r="C22894" t="s">
        <v>81764</v>
      </c>
      <c r="D22894" t="s">
        <v>1433</v>
      </c>
      <c r="E22894" t="s">
        <v>14</v>
      </c>
      <c r="F22894" t="s">
        <v>124</v>
      </c>
      <c r="G22894" t="s">
        <v>3084</v>
      </c>
      <c r="H22894" t="s">
        <v>3296</v>
      </c>
      <c r="I22894" t="s">
        <v>81765</v>
      </c>
      <c r="K22894" t="b">
        <f>IFERROR(VLOOKUP(F22894,english_mapping!A:B,2,FALSE),"NA")</f>
        <v>1</v>
      </c>
      <c r="L22894" t="str">
        <f t="shared" si="357"/>
        <v>Web Hosting</v>
      </c>
    </row>
    <row r="22895" spans="1:12" x14ac:dyDescent="0.25">
      <c r="A22895" t="s">
        <v>81766</v>
      </c>
      <c r="B22895" t="s">
        <v>81767</v>
      </c>
      <c r="C22895" t="s">
        <v>81768</v>
      </c>
      <c r="D22895" t="s">
        <v>356</v>
      </c>
      <c r="E22895" t="s">
        <v>14</v>
      </c>
      <c r="F22895" t="s">
        <v>21</v>
      </c>
      <c r="G22895" t="s">
        <v>993</v>
      </c>
      <c r="H22895" t="s">
        <v>994</v>
      </c>
      <c r="I22895" t="s">
        <v>994</v>
      </c>
      <c r="K22895" t="b">
        <f>IFERROR(VLOOKUP(F22895,english_mapping!A:B,2,FALSE),"NA")</f>
        <v>1</v>
      </c>
      <c r="L22895" t="str">
        <f t="shared" si="357"/>
        <v>Manufacturing</v>
      </c>
    </row>
    <row r="22896" spans="1:12" x14ac:dyDescent="0.25">
      <c r="A22896" t="s">
        <v>81769</v>
      </c>
      <c r="B22896" t="s">
        <v>81770</v>
      </c>
      <c r="C22896" t="s">
        <v>81771</v>
      </c>
      <c r="D22896" t="s">
        <v>4017</v>
      </c>
      <c r="E22896" t="s">
        <v>205</v>
      </c>
      <c r="F22896" t="s">
        <v>21</v>
      </c>
      <c r="G22896" t="s">
        <v>59</v>
      </c>
      <c r="H22896" t="s">
        <v>60</v>
      </c>
      <c r="I22896" t="s">
        <v>616</v>
      </c>
      <c r="K22896" t="b">
        <f>IFERROR(VLOOKUP(F22896,english_mapping!A:B,2,FALSE),"NA")</f>
        <v>1</v>
      </c>
      <c r="L22896" t="str">
        <f t="shared" si="357"/>
        <v>Public Relations</v>
      </c>
    </row>
    <row r="22897" spans="1:12" x14ac:dyDescent="0.25">
      <c r="A22897" t="s">
        <v>81772</v>
      </c>
      <c r="B22897" t="s">
        <v>81773</v>
      </c>
      <c r="C22897" t="s">
        <v>81774</v>
      </c>
      <c r="D22897" t="s">
        <v>15193</v>
      </c>
      <c r="E22897" t="s">
        <v>14</v>
      </c>
      <c r="F22897" t="s">
        <v>21</v>
      </c>
      <c r="G22897" t="s">
        <v>59</v>
      </c>
      <c r="H22897" t="s">
        <v>60</v>
      </c>
      <c r="I22897" t="s">
        <v>66</v>
      </c>
      <c r="J22897" s="1">
        <v>40181</v>
      </c>
      <c r="K22897" t="b">
        <f>IFERROR(VLOOKUP(F22897,english_mapping!A:B,2,FALSE),"NA")</f>
        <v>1</v>
      </c>
      <c r="L22897" t="str">
        <f t="shared" si="357"/>
        <v>Biotechnology</v>
      </c>
    </row>
    <row r="22898" spans="1:12" x14ac:dyDescent="0.25">
      <c r="A22898" t="s">
        <v>81775</v>
      </c>
      <c r="B22898" t="s">
        <v>81776</v>
      </c>
      <c r="C22898" t="s">
        <v>81777</v>
      </c>
      <c r="D22898" t="s">
        <v>81778</v>
      </c>
      <c r="E22898" t="s">
        <v>14</v>
      </c>
      <c r="F22898" t="s">
        <v>1087</v>
      </c>
      <c r="G22898">
        <v>4</v>
      </c>
      <c r="H22898" t="s">
        <v>1560</v>
      </c>
      <c r="I22898" t="s">
        <v>1560</v>
      </c>
      <c r="J22898" s="1">
        <v>40665</v>
      </c>
      <c r="K22898" t="b">
        <f>IFERROR(VLOOKUP(F22898,english_mapping!A:B,2,FALSE),"NA")</f>
        <v>0</v>
      </c>
      <c r="L22898" t="str">
        <f t="shared" si="357"/>
        <v>Crowdsourcing</v>
      </c>
    </row>
    <row r="22899" spans="1:12" x14ac:dyDescent="0.25">
      <c r="A22899" t="s">
        <v>81779</v>
      </c>
      <c r="B22899" t="s">
        <v>81780</v>
      </c>
      <c r="C22899" t="s">
        <v>81781</v>
      </c>
      <c r="D22899" t="s">
        <v>70</v>
      </c>
      <c r="E22899" t="s">
        <v>205</v>
      </c>
      <c r="F22899" t="s">
        <v>1087</v>
      </c>
      <c r="G22899">
        <v>4</v>
      </c>
      <c r="H22899" t="s">
        <v>1560</v>
      </c>
      <c r="I22899" t="s">
        <v>1560</v>
      </c>
      <c r="J22899" t="s">
        <v>54289</v>
      </c>
      <c r="K22899" t="b">
        <f>IFERROR(VLOOKUP(F22899,english_mapping!A:B,2,FALSE),"NA")</f>
        <v>0</v>
      </c>
      <c r="L22899" t="str">
        <f t="shared" si="357"/>
        <v>E-Commerce</v>
      </c>
    </row>
    <row r="22900" spans="1:12" x14ac:dyDescent="0.25">
      <c r="A22900" t="s">
        <v>81782</v>
      </c>
      <c r="B22900" t="s">
        <v>81783</v>
      </c>
      <c r="C22900" t="s">
        <v>81784</v>
      </c>
      <c r="D22900" t="s">
        <v>4017</v>
      </c>
      <c r="E22900" t="s">
        <v>205</v>
      </c>
      <c r="F22900" t="s">
        <v>21</v>
      </c>
      <c r="G22900" t="s">
        <v>59</v>
      </c>
      <c r="H22900" t="s">
        <v>60</v>
      </c>
      <c r="I22900" t="s">
        <v>238</v>
      </c>
      <c r="K22900" t="b">
        <f>IFERROR(VLOOKUP(F22900,english_mapping!A:B,2,FALSE),"NA")</f>
        <v>1</v>
      </c>
      <c r="L22900" t="str">
        <f t="shared" si="357"/>
        <v>Public Relations</v>
      </c>
    </row>
    <row r="22901" spans="1:12" x14ac:dyDescent="0.25">
      <c r="A22901" t="s">
        <v>81785</v>
      </c>
      <c r="B22901" t="s">
        <v>81786</v>
      </c>
      <c r="C22901" t="s">
        <v>81787</v>
      </c>
      <c r="D22901" t="s">
        <v>38</v>
      </c>
      <c r="E22901" t="s">
        <v>701</v>
      </c>
      <c r="F22901" t="s">
        <v>4070</v>
      </c>
      <c r="J22901" s="1">
        <v>35796</v>
      </c>
      <c r="K22901" t="b">
        <f>IFERROR(VLOOKUP(F22901,english_mapping!A:B,2,FALSE),"NA")</f>
        <v>0</v>
      </c>
      <c r="L22901" t="str">
        <f t="shared" si="357"/>
        <v>Software</v>
      </c>
    </row>
    <row r="22902" spans="1:12" x14ac:dyDescent="0.25">
      <c r="A22902" t="s">
        <v>81788</v>
      </c>
      <c r="B22902" t="s">
        <v>81789</v>
      </c>
      <c r="C22902" t="s">
        <v>81790</v>
      </c>
      <c r="D22902" t="s">
        <v>81791</v>
      </c>
      <c r="E22902" t="s">
        <v>701</v>
      </c>
      <c r="F22902" t="s">
        <v>21</v>
      </c>
      <c r="G22902" t="s">
        <v>59</v>
      </c>
      <c r="H22902" t="s">
        <v>60</v>
      </c>
      <c r="I22902" t="s">
        <v>2772</v>
      </c>
      <c r="J22902" s="1">
        <v>37993</v>
      </c>
      <c r="K22902" t="b">
        <f>IFERROR(VLOOKUP(F22902,english_mapping!A:B,2,FALSE),"NA")</f>
        <v>1</v>
      </c>
      <c r="L22902" t="str">
        <f t="shared" si="357"/>
        <v>Networking</v>
      </c>
    </row>
    <row r="22903" spans="1:12" x14ac:dyDescent="0.25">
      <c r="A22903" t="s">
        <v>81792</v>
      </c>
      <c r="B22903" t="s">
        <v>81793</v>
      </c>
      <c r="C22903" t="s">
        <v>81794</v>
      </c>
      <c r="D22903" t="s">
        <v>81795</v>
      </c>
      <c r="E22903" t="s">
        <v>14</v>
      </c>
      <c r="F22903" t="s">
        <v>712</v>
      </c>
      <c r="G22903">
        <v>5</v>
      </c>
      <c r="H22903" t="s">
        <v>713</v>
      </c>
      <c r="I22903" t="s">
        <v>3525</v>
      </c>
      <c r="J22903" s="1">
        <v>40187</v>
      </c>
      <c r="K22903" t="b">
        <f>IFERROR(VLOOKUP(F22903,english_mapping!A:B,2,FALSE),"NA")</f>
        <v>0</v>
      </c>
      <c r="L22903" t="str">
        <f t="shared" si="357"/>
        <v>Career Planning</v>
      </c>
    </row>
    <row r="22904" spans="1:12" x14ac:dyDescent="0.25">
      <c r="A22904" t="s">
        <v>81796</v>
      </c>
      <c r="B22904" t="s">
        <v>81797</v>
      </c>
      <c r="C22904" t="s">
        <v>81798</v>
      </c>
      <c r="D22904" t="s">
        <v>81799</v>
      </c>
      <c r="E22904" t="s">
        <v>14</v>
      </c>
      <c r="F22904" t="s">
        <v>21</v>
      </c>
      <c r="G22904" t="s">
        <v>59</v>
      </c>
      <c r="H22904" t="s">
        <v>60</v>
      </c>
      <c r="I22904" t="s">
        <v>66</v>
      </c>
      <c r="J22904" s="1">
        <v>38724</v>
      </c>
      <c r="K22904" t="b">
        <f>IFERROR(VLOOKUP(F22904,english_mapping!A:B,2,FALSE),"NA")</f>
        <v>1</v>
      </c>
      <c r="L22904" t="str">
        <f t="shared" si="357"/>
        <v>Consulting</v>
      </c>
    </row>
    <row r="22905" spans="1:12" x14ac:dyDescent="0.25">
      <c r="A22905" t="s">
        <v>81800</v>
      </c>
      <c r="B22905" t="s">
        <v>81801</v>
      </c>
      <c r="C22905" t="s">
        <v>81802</v>
      </c>
      <c r="D22905" t="s">
        <v>1950</v>
      </c>
      <c r="E22905" t="s">
        <v>14</v>
      </c>
      <c r="F22905" t="s">
        <v>21</v>
      </c>
      <c r="G22905" t="s">
        <v>131</v>
      </c>
      <c r="H22905" t="s">
        <v>132</v>
      </c>
      <c r="I22905" t="s">
        <v>1139</v>
      </c>
      <c r="J22905" s="1">
        <v>39448</v>
      </c>
      <c r="K22905" t="b">
        <f>IFERROR(VLOOKUP(F22905,english_mapping!A:B,2,FALSE),"NA")</f>
        <v>1</v>
      </c>
      <c r="L22905" t="str">
        <f t="shared" si="357"/>
        <v>Photography</v>
      </c>
    </row>
    <row r="22906" spans="1:12" x14ac:dyDescent="0.25">
      <c r="A22906" t="s">
        <v>81803</v>
      </c>
      <c r="B22906" t="s">
        <v>81804</v>
      </c>
      <c r="C22906" t="s">
        <v>81805</v>
      </c>
      <c r="D22906" t="s">
        <v>81806</v>
      </c>
      <c r="E22906" t="s">
        <v>14</v>
      </c>
      <c r="F22906" t="s">
        <v>560</v>
      </c>
      <c r="G22906">
        <v>29</v>
      </c>
      <c r="H22906" t="s">
        <v>763</v>
      </c>
      <c r="I22906" t="s">
        <v>763</v>
      </c>
      <c r="J22906" s="1">
        <v>40544</v>
      </c>
      <c r="K22906" t="b">
        <f>IFERROR(VLOOKUP(F22906,english_mapping!A:B,2,FALSE),"NA")</f>
        <v>0</v>
      </c>
      <c r="L22906" t="str">
        <f t="shared" si="357"/>
        <v>Cloud Computing</v>
      </c>
    </row>
    <row r="22907" spans="1:12" x14ac:dyDescent="0.25">
      <c r="A22907" t="s">
        <v>81807</v>
      </c>
      <c r="B22907" t="s">
        <v>81808</v>
      </c>
      <c r="C22907" t="s">
        <v>81809</v>
      </c>
      <c r="D22907" t="s">
        <v>1058</v>
      </c>
      <c r="E22907" t="s">
        <v>14</v>
      </c>
      <c r="F22907" t="s">
        <v>21</v>
      </c>
      <c r="G22907" t="s">
        <v>101</v>
      </c>
      <c r="H22907" t="s">
        <v>102</v>
      </c>
      <c r="I22907" t="s">
        <v>103</v>
      </c>
      <c r="J22907" s="1">
        <v>36526</v>
      </c>
      <c r="K22907" t="b">
        <f>IFERROR(VLOOKUP(F22907,english_mapping!A:B,2,FALSE),"NA")</f>
        <v>1</v>
      </c>
      <c r="L22907" t="str">
        <f t="shared" si="357"/>
        <v>Consumer Electronics</v>
      </c>
    </row>
    <row r="22908" spans="1:12" x14ac:dyDescent="0.25">
      <c r="A22908" t="s">
        <v>81810</v>
      </c>
      <c r="B22908" t="s">
        <v>81811</v>
      </c>
      <c r="C22908" t="s">
        <v>81812</v>
      </c>
      <c r="D22908" t="s">
        <v>273</v>
      </c>
      <c r="E22908" t="s">
        <v>14</v>
      </c>
      <c r="F22908" t="s">
        <v>408</v>
      </c>
      <c r="G22908">
        <v>4</v>
      </c>
      <c r="H22908" t="s">
        <v>1001</v>
      </c>
      <c r="I22908" t="s">
        <v>68190</v>
      </c>
      <c r="K22908" t="b">
        <f>IFERROR(VLOOKUP(F22908,english_mapping!A:B,2,FALSE),"NA")</f>
        <v>0</v>
      </c>
      <c r="L22908" t="str">
        <f t="shared" si="357"/>
        <v>Sports</v>
      </c>
    </row>
    <row r="22909" spans="1:12" x14ac:dyDescent="0.25">
      <c r="A22909" t="s">
        <v>81813</v>
      </c>
      <c r="B22909" t="s">
        <v>81814</v>
      </c>
      <c r="C22909" t="s">
        <v>81815</v>
      </c>
      <c r="D22909" t="s">
        <v>81816</v>
      </c>
      <c r="E22909" t="s">
        <v>14</v>
      </c>
      <c r="F22909" t="s">
        <v>21</v>
      </c>
      <c r="G22909" t="s">
        <v>434</v>
      </c>
      <c r="H22909" t="s">
        <v>535</v>
      </c>
      <c r="I22909" t="s">
        <v>1687</v>
      </c>
      <c r="J22909" s="1">
        <v>36892</v>
      </c>
      <c r="K22909" t="b">
        <f>IFERROR(VLOOKUP(F22909,english_mapping!A:B,2,FALSE),"NA")</f>
        <v>1</v>
      </c>
      <c r="L22909" t="str">
        <f t="shared" si="357"/>
        <v>Cloud Security</v>
      </c>
    </row>
    <row r="22910" spans="1:12" x14ac:dyDescent="0.25">
      <c r="A22910" t="s">
        <v>81817</v>
      </c>
      <c r="B22910" t="s">
        <v>81818</v>
      </c>
      <c r="C22910" t="s">
        <v>81819</v>
      </c>
      <c r="D22910" t="s">
        <v>81820</v>
      </c>
      <c r="E22910" t="s">
        <v>14</v>
      </c>
      <c r="F22910" t="s">
        <v>21</v>
      </c>
      <c r="G22910" t="s">
        <v>59</v>
      </c>
      <c r="H22910" t="s">
        <v>60</v>
      </c>
      <c r="I22910" t="s">
        <v>1186</v>
      </c>
      <c r="J22910" s="1">
        <v>40909</v>
      </c>
      <c r="K22910" t="b">
        <f>IFERROR(VLOOKUP(F22910,english_mapping!A:B,2,FALSE),"NA")</f>
        <v>1</v>
      </c>
      <c r="L22910" t="str">
        <f t="shared" si="357"/>
        <v>Crowdfunding</v>
      </c>
    </row>
    <row r="22911" spans="1:12" x14ac:dyDescent="0.25">
      <c r="A22911" t="s">
        <v>81821</v>
      </c>
      <c r="B22911" t="s">
        <v>81822</v>
      </c>
      <c r="C22911" t="s">
        <v>81823</v>
      </c>
      <c r="D22911" t="s">
        <v>780</v>
      </c>
      <c r="E22911" t="s">
        <v>14</v>
      </c>
      <c r="F22911" t="s">
        <v>21</v>
      </c>
      <c r="G22911" t="s">
        <v>59</v>
      </c>
      <c r="H22911" t="s">
        <v>11467</v>
      </c>
      <c r="I22911" t="s">
        <v>81824</v>
      </c>
      <c r="J22911" t="s">
        <v>43936</v>
      </c>
      <c r="K22911" t="b">
        <f>IFERROR(VLOOKUP(F22911,english_mapping!A:B,2,FALSE),"NA")</f>
        <v>1</v>
      </c>
      <c r="L22911" t="str">
        <f t="shared" si="357"/>
        <v>Clean Technology</v>
      </c>
    </row>
    <row r="22912" spans="1:12" x14ac:dyDescent="0.25">
      <c r="A22912" t="s">
        <v>81825</v>
      </c>
      <c r="B22912" t="s">
        <v>81826</v>
      </c>
      <c r="C22912" t="s">
        <v>81827</v>
      </c>
      <c r="D22912" t="s">
        <v>81828</v>
      </c>
      <c r="E22912" t="s">
        <v>14</v>
      </c>
      <c r="F22912" t="s">
        <v>2978</v>
      </c>
      <c r="G22912">
        <v>78</v>
      </c>
      <c r="H22912" t="s">
        <v>2979</v>
      </c>
      <c r="I22912" t="s">
        <v>2979</v>
      </c>
      <c r="K22912" t="b">
        <f>IFERROR(VLOOKUP(F22912,english_mapping!A:B,2,FALSE),"NA")</f>
        <v>0</v>
      </c>
      <c r="L22912" t="str">
        <f t="shared" si="357"/>
        <v>B2B</v>
      </c>
    </row>
    <row r="22913" spans="1:12" x14ac:dyDescent="0.25">
      <c r="A22913" t="s">
        <v>81829</v>
      </c>
      <c r="B22913" t="s">
        <v>81830</v>
      </c>
      <c r="C22913" t="s">
        <v>81831</v>
      </c>
      <c r="D22913" t="s">
        <v>65</v>
      </c>
      <c r="E22913" t="s">
        <v>14</v>
      </c>
      <c r="F22913" t="s">
        <v>124</v>
      </c>
      <c r="G22913" t="s">
        <v>5127</v>
      </c>
      <c r="H22913" t="s">
        <v>5128</v>
      </c>
      <c r="I22913" t="s">
        <v>5128</v>
      </c>
      <c r="J22913" s="1">
        <v>41275</v>
      </c>
      <c r="K22913" t="b">
        <f>IFERROR(VLOOKUP(F22913,english_mapping!A:B,2,FALSE),"NA")</f>
        <v>1</v>
      </c>
      <c r="L22913" t="str">
        <f t="shared" si="357"/>
        <v>Mobile</v>
      </c>
    </row>
    <row r="22914" spans="1:12" x14ac:dyDescent="0.25">
      <c r="A22914" t="s">
        <v>81832</v>
      </c>
      <c r="B22914" t="s">
        <v>81833</v>
      </c>
      <c r="D22914" t="s">
        <v>316</v>
      </c>
      <c r="E22914" t="s">
        <v>14</v>
      </c>
      <c r="F22914" t="s">
        <v>21</v>
      </c>
      <c r="G22914" t="s">
        <v>59</v>
      </c>
      <c r="H22914" t="s">
        <v>60</v>
      </c>
      <c r="I22914" t="s">
        <v>66</v>
      </c>
      <c r="J22914" s="1">
        <v>34335</v>
      </c>
      <c r="K22914" t="b">
        <f>IFERROR(VLOOKUP(F22914,english_mapping!A:B,2,FALSE),"NA")</f>
        <v>1</v>
      </c>
      <c r="L22914" t="str">
        <f t="shared" si="357"/>
        <v>Internet</v>
      </c>
    </row>
    <row r="22915" spans="1:12" x14ac:dyDescent="0.25">
      <c r="A22915" t="s">
        <v>81834</v>
      </c>
      <c r="B22915" t="s">
        <v>81835</v>
      </c>
      <c r="C22915" t="s">
        <v>81836</v>
      </c>
      <c r="D22915" t="s">
        <v>16416</v>
      </c>
      <c r="E22915" t="s">
        <v>14</v>
      </c>
      <c r="F22915" t="s">
        <v>8350</v>
      </c>
      <c r="G22915">
        <v>14</v>
      </c>
      <c r="H22915" t="s">
        <v>17322</v>
      </c>
      <c r="I22915" t="s">
        <v>17322</v>
      </c>
      <c r="J22915" s="1">
        <v>41640</v>
      </c>
      <c r="K22915" t="b">
        <f>IFERROR(VLOOKUP(F22915,english_mapping!A:B,2,FALSE),"NA")</f>
        <v>0</v>
      </c>
      <c r="L22915" t="str">
        <f t="shared" si="357"/>
        <v>Entertainment</v>
      </c>
    </row>
    <row r="22916" spans="1:12" x14ac:dyDescent="0.25">
      <c r="A22916" t="s">
        <v>81837</v>
      </c>
      <c r="B22916" t="s">
        <v>81838</v>
      </c>
      <c r="C22916" t="s">
        <v>81839</v>
      </c>
      <c r="D22916" t="s">
        <v>81840</v>
      </c>
      <c r="E22916" t="s">
        <v>14</v>
      </c>
      <c r="F22916" t="s">
        <v>220</v>
      </c>
      <c r="G22916">
        <v>2</v>
      </c>
      <c r="H22916" t="s">
        <v>221</v>
      </c>
      <c r="I22916" t="s">
        <v>221</v>
      </c>
      <c r="J22916" s="1">
        <v>40909</v>
      </c>
      <c r="K22916" t="b">
        <f>IFERROR(VLOOKUP(F22916,english_mapping!A:B,2,FALSE),"NA")</f>
        <v>1</v>
      </c>
      <c r="L22916" t="str">
        <f t="shared" ref="L22916:L22979" si="358">IFERROR(LEFT(D22916,(FIND("|",D22916))-1),D22916)</f>
        <v>Artists Globally</v>
      </c>
    </row>
    <row r="22917" spans="1:12" x14ac:dyDescent="0.25">
      <c r="A22917" t="s">
        <v>81841</v>
      </c>
      <c r="B22917" t="s">
        <v>81842</v>
      </c>
      <c r="C22917" t="s">
        <v>81843</v>
      </c>
      <c r="D22917" t="s">
        <v>81844</v>
      </c>
      <c r="E22917" t="s">
        <v>14</v>
      </c>
      <c r="F22917" t="s">
        <v>2323</v>
      </c>
      <c r="G22917">
        <v>34</v>
      </c>
      <c r="H22917" t="s">
        <v>2324</v>
      </c>
      <c r="I22917" t="s">
        <v>2324</v>
      </c>
      <c r="J22917" s="1">
        <v>40915</v>
      </c>
      <c r="K22917" t="b">
        <f>IFERROR(VLOOKUP(F22917,english_mapping!A:B,2,FALSE),"NA")</f>
        <v>0</v>
      </c>
      <c r="L22917" t="str">
        <f t="shared" si="358"/>
        <v>Creative Industries</v>
      </c>
    </row>
    <row r="22918" spans="1:12" x14ac:dyDescent="0.25">
      <c r="A22918" t="s">
        <v>81845</v>
      </c>
      <c r="B22918" t="s">
        <v>81846</v>
      </c>
      <c r="C22918" t="s">
        <v>81847</v>
      </c>
      <c r="D22918" t="s">
        <v>81848</v>
      </c>
      <c r="E22918" t="s">
        <v>14</v>
      </c>
      <c r="F22918" t="s">
        <v>21</v>
      </c>
      <c r="G22918" t="s">
        <v>59</v>
      </c>
      <c r="H22918" t="s">
        <v>60</v>
      </c>
      <c r="I22918" t="s">
        <v>66</v>
      </c>
      <c r="J22918" s="1">
        <v>42278</v>
      </c>
      <c r="K22918" t="b">
        <f>IFERROR(VLOOKUP(F22918,english_mapping!A:B,2,FALSE),"NA")</f>
        <v>1</v>
      </c>
      <c r="L22918" t="str">
        <f t="shared" si="358"/>
        <v>Events</v>
      </c>
    </row>
    <row r="22919" spans="1:12" x14ac:dyDescent="0.25">
      <c r="A22919" t="s">
        <v>81849</v>
      </c>
      <c r="B22919" t="s">
        <v>81850</v>
      </c>
      <c r="C22919" t="s">
        <v>81851</v>
      </c>
      <c r="D22919" t="s">
        <v>81852</v>
      </c>
      <c r="E22919" t="s">
        <v>14</v>
      </c>
      <c r="F22919" t="s">
        <v>21</v>
      </c>
      <c r="G22919" t="s">
        <v>101</v>
      </c>
      <c r="H22919" t="s">
        <v>102</v>
      </c>
      <c r="I22919" t="s">
        <v>103</v>
      </c>
      <c r="J22919" s="1">
        <v>37257</v>
      </c>
      <c r="K22919" t="b">
        <f>IFERROR(VLOOKUP(F22919,english_mapping!A:B,2,FALSE),"NA")</f>
        <v>1</v>
      </c>
      <c r="L22919" t="str">
        <f t="shared" si="358"/>
        <v>Baby Accessories</v>
      </c>
    </row>
    <row r="22920" spans="1:12" x14ac:dyDescent="0.25">
      <c r="A22920" t="s">
        <v>81853</v>
      </c>
      <c r="B22920" t="s">
        <v>81854</v>
      </c>
      <c r="C22920" t="s">
        <v>81855</v>
      </c>
      <c r="D22920" t="s">
        <v>2418</v>
      </c>
      <c r="E22920" t="s">
        <v>14</v>
      </c>
      <c r="F22920" t="s">
        <v>124</v>
      </c>
      <c r="G22920" t="s">
        <v>8265</v>
      </c>
      <c r="H22920" t="s">
        <v>126</v>
      </c>
      <c r="I22920" t="s">
        <v>13065</v>
      </c>
      <c r="K22920" t="b">
        <f>IFERROR(VLOOKUP(F22920,english_mapping!A:B,2,FALSE),"NA")</f>
        <v>1</v>
      </c>
      <c r="L22920" t="str">
        <f t="shared" si="358"/>
        <v>Food Processing</v>
      </c>
    </row>
    <row r="22921" spans="1:12" x14ac:dyDescent="0.25">
      <c r="A22921" t="s">
        <v>81856</v>
      </c>
      <c r="B22921" t="s">
        <v>81857</v>
      </c>
      <c r="C22921" t="s">
        <v>81858</v>
      </c>
      <c r="D22921" t="s">
        <v>81859</v>
      </c>
      <c r="E22921" t="s">
        <v>14</v>
      </c>
      <c r="F22921" t="s">
        <v>21</v>
      </c>
      <c r="G22921" t="s">
        <v>1105</v>
      </c>
      <c r="H22921" t="s">
        <v>1106</v>
      </c>
      <c r="I22921" t="s">
        <v>1107</v>
      </c>
      <c r="J22921" s="1">
        <v>40917</v>
      </c>
      <c r="K22921" t="b">
        <f>IFERROR(VLOOKUP(F22921,english_mapping!A:B,2,FALSE),"NA")</f>
        <v>1</v>
      </c>
      <c r="L22921" t="str">
        <f t="shared" si="358"/>
        <v>Consulting</v>
      </c>
    </row>
    <row r="22922" spans="1:12" x14ac:dyDescent="0.25">
      <c r="A22922" t="s">
        <v>81860</v>
      </c>
      <c r="B22922" t="s">
        <v>81861</v>
      </c>
      <c r="C22922" t="s">
        <v>81862</v>
      </c>
      <c r="D22922" t="s">
        <v>356</v>
      </c>
      <c r="E22922" t="s">
        <v>205</v>
      </c>
      <c r="F22922" t="s">
        <v>21</v>
      </c>
      <c r="G22922" t="s">
        <v>59</v>
      </c>
      <c r="H22922" t="s">
        <v>2601</v>
      </c>
      <c r="I22922" t="s">
        <v>5672</v>
      </c>
      <c r="J22922" s="1">
        <v>39814</v>
      </c>
      <c r="K22922" t="b">
        <f>IFERROR(VLOOKUP(F22922,english_mapping!A:B,2,FALSE),"NA")</f>
        <v>1</v>
      </c>
      <c r="L22922" t="str">
        <f t="shared" si="358"/>
        <v>Manufacturing</v>
      </c>
    </row>
    <row r="22923" spans="1:12" x14ac:dyDescent="0.25">
      <c r="A22923" t="s">
        <v>81863</v>
      </c>
      <c r="B22923" t="s">
        <v>81864</v>
      </c>
      <c r="C22923" t="s">
        <v>81865</v>
      </c>
      <c r="D22923" t="s">
        <v>45</v>
      </c>
      <c r="E22923" t="s">
        <v>14</v>
      </c>
      <c r="F22923" t="s">
        <v>21</v>
      </c>
      <c r="G22923" t="s">
        <v>59</v>
      </c>
      <c r="H22923" t="s">
        <v>90</v>
      </c>
      <c r="I22923" t="s">
        <v>375</v>
      </c>
      <c r="J22923" s="1">
        <v>41071</v>
      </c>
      <c r="K22923" t="b">
        <f>IFERROR(VLOOKUP(F22923,english_mapping!A:B,2,FALSE),"NA")</f>
        <v>1</v>
      </c>
      <c r="L22923" t="str">
        <f t="shared" si="358"/>
        <v>Games</v>
      </c>
    </row>
    <row r="22924" spans="1:12" x14ac:dyDescent="0.25">
      <c r="A22924" t="s">
        <v>81866</v>
      </c>
      <c r="B22924" t="s">
        <v>81867</v>
      </c>
      <c r="C22924" t="s">
        <v>81868</v>
      </c>
      <c r="D22924" t="s">
        <v>81869</v>
      </c>
      <c r="E22924" t="s">
        <v>109</v>
      </c>
      <c r="F22924" t="s">
        <v>560</v>
      </c>
      <c r="G22924">
        <v>56</v>
      </c>
      <c r="H22924" t="s">
        <v>2614</v>
      </c>
      <c r="I22924" t="s">
        <v>2614</v>
      </c>
      <c r="J22924" s="1">
        <v>38353</v>
      </c>
      <c r="K22924" t="b">
        <f>IFERROR(VLOOKUP(F22924,english_mapping!A:B,2,FALSE),"NA")</f>
        <v>0</v>
      </c>
      <c r="L22924" t="str">
        <f t="shared" si="358"/>
        <v>Networking</v>
      </c>
    </row>
    <row r="22925" spans="1:12" x14ac:dyDescent="0.25">
      <c r="A22925" t="s">
        <v>81870</v>
      </c>
      <c r="B22925" t="s">
        <v>81871</v>
      </c>
      <c r="C22925" t="s">
        <v>81872</v>
      </c>
      <c r="D22925" t="s">
        <v>81873</v>
      </c>
      <c r="E22925" t="s">
        <v>109</v>
      </c>
      <c r="F22925" t="s">
        <v>21</v>
      </c>
      <c r="G22925" t="s">
        <v>1300</v>
      </c>
      <c r="H22925" t="s">
        <v>1301</v>
      </c>
      <c r="I22925" t="s">
        <v>8864</v>
      </c>
      <c r="J22925" s="1">
        <v>35432</v>
      </c>
      <c r="K22925" t="b">
        <f>IFERROR(VLOOKUP(F22925,english_mapping!A:B,2,FALSE),"NA")</f>
        <v>1</v>
      </c>
      <c r="L22925" t="str">
        <f t="shared" si="358"/>
        <v>Entertainment</v>
      </c>
    </row>
    <row r="22926" spans="1:12" x14ac:dyDescent="0.25">
      <c r="A22926" t="s">
        <v>81874</v>
      </c>
      <c r="B22926" t="s">
        <v>81875</v>
      </c>
      <c r="C22926" t="s">
        <v>81876</v>
      </c>
      <c r="D22926" t="s">
        <v>81877</v>
      </c>
      <c r="E22926" t="s">
        <v>14</v>
      </c>
      <c r="J22926" s="1">
        <v>38360</v>
      </c>
      <c r="K22926" t="str">
        <f>IFERROR(VLOOKUP(F22926,english_mapping!A:B,2,FALSE),"NA")</f>
        <v>NA</v>
      </c>
      <c r="L22926" t="str">
        <f t="shared" si="358"/>
        <v>Cloud Computing</v>
      </c>
    </row>
    <row r="22927" spans="1:12" x14ac:dyDescent="0.25">
      <c r="A22927" t="s">
        <v>81878</v>
      </c>
      <c r="B22927" t="s">
        <v>81879</v>
      </c>
      <c r="C22927" t="s">
        <v>81880</v>
      </c>
      <c r="D22927" t="s">
        <v>1416</v>
      </c>
      <c r="E22927" t="s">
        <v>14</v>
      </c>
      <c r="F22927" t="s">
        <v>21</v>
      </c>
      <c r="G22927" t="s">
        <v>59</v>
      </c>
      <c r="H22927" t="s">
        <v>60</v>
      </c>
      <c r="I22927" t="s">
        <v>616</v>
      </c>
      <c r="J22927" s="1">
        <v>36892</v>
      </c>
      <c r="K22927" t="b">
        <f>IFERROR(VLOOKUP(F22927,english_mapping!A:B,2,FALSE),"NA")</f>
        <v>1</v>
      </c>
      <c r="L22927" t="str">
        <f t="shared" si="358"/>
        <v>Semiconductors</v>
      </c>
    </row>
    <row r="22928" spans="1:12" x14ac:dyDescent="0.25">
      <c r="A22928" t="s">
        <v>81881</v>
      </c>
      <c r="B22928" t="s">
        <v>81882</v>
      </c>
      <c r="C22928" t="s">
        <v>81883</v>
      </c>
      <c r="D22928" t="s">
        <v>69960</v>
      </c>
      <c r="E22928" t="s">
        <v>14</v>
      </c>
      <c r="F22928" t="s">
        <v>124</v>
      </c>
      <c r="G22928" t="s">
        <v>1796</v>
      </c>
      <c r="H22928" t="s">
        <v>81884</v>
      </c>
      <c r="I22928" t="s">
        <v>81884</v>
      </c>
      <c r="J22928" s="1">
        <v>41582</v>
      </c>
      <c r="K22928" t="b">
        <f>IFERROR(VLOOKUP(F22928,english_mapping!A:B,2,FALSE),"NA")</f>
        <v>1</v>
      </c>
      <c r="L22928" t="str">
        <f t="shared" si="358"/>
        <v>Curated Web</v>
      </c>
    </row>
    <row r="22929" spans="1:12" x14ac:dyDescent="0.25">
      <c r="A22929" t="s">
        <v>81885</v>
      </c>
      <c r="B22929" t="s">
        <v>81886</v>
      </c>
      <c r="C22929" t="s">
        <v>81887</v>
      </c>
      <c r="D22929" t="s">
        <v>81888</v>
      </c>
      <c r="E22929" t="s">
        <v>109</v>
      </c>
      <c r="F22929" t="s">
        <v>52</v>
      </c>
      <c r="G22929" t="s">
        <v>200</v>
      </c>
      <c r="H22929" t="s">
        <v>201</v>
      </c>
      <c r="I22929" t="s">
        <v>201</v>
      </c>
      <c r="J22929" s="1">
        <v>39083</v>
      </c>
      <c r="K22929" t="b">
        <f>IFERROR(VLOOKUP(F22929,english_mapping!A:B,2,FALSE),"NA")</f>
        <v>1</v>
      </c>
      <c r="L22929" t="str">
        <f t="shared" si="358"/>
        <v>Networking</v>
      </c>
    </row>
    <row r="22930" spans="1:12" x14ac:dyDescent="0.25">
      <c r="A22930" t="s">
        <v>81889</v>
      </c>
      <c r="B22930" t="s">
        <v>81890</v>
      </c>
      <c r="C22930" t="s">
        <v>81891</v>
      </c>
      <c r="D22930" t="s">
        <v>81892</v>
      </c>
      <c r="E22930" t="s">
        <v>701</v>
      </c>
      <c r="F22930" t="s">
        <v>15</v>
      </c>
      <c r="G22930">
        <v>7</v>
      </c>
      <c r="H22930" t="s">
        <v>684</v>
      </c>
      <c r="I22930" t="s">
        <v>684</v>
      </c>
      <c r="J22930" t="s">
        <v>1308</v>
      </c>
      <c r="K22930" t="b">
        <f>IFERROR(VLOOKUP(F22930,english_mapping!A:B,2,FALSE),"NA")</f>
        <v>1</v>
      </c>
      <c r="L22930" t="str">
        <f t="shared" si="358"/>
        <v>Music</v>
      </c>
    </row>
    <row r="22931" spans="1:12" x14ac:dyDescent="0.25">
      <c r="A22931" t="s">
        <v>81893</v>
      </c>
      <c r="B22931" t="s">
        <v>81894</v>
      </c>
      <c r="C22931" t="s">
        <v>81895</v>
      </c>
      <c r="D22931" t="s">
        <v>1566</v>
      </c>
      <c r="E22931" t="s">
        <v>14</v>
      </c>
      <c r="F22931" t="s">
        <v>21</v>
      </c>
      <c r="G22931" t="s">
        <v>59</v>
      </c>
      <c r="H22931" t="s">
        <v>60</v>
      </c>
      <c r="I22931" t="s">
        <v>269</v>
      </c>
      <c r="J22931" s="1">
        <v>40188</v>
      </c>
      <c r="K22931" t="b">
        <f>IFERROR(VLOOKUP(F22931,english_mapping!A:B,2,FALSE),"NA")</f>
        <v>1</v>
      </c>
      <c r="L22931" t="str">
        <f t="shared" si="358"/>
        <v>Mobile</v>
      </c>
    </row>
    <row r="22932" spans="1:12" x14ac:dyDescent="0.25">
      <c r="A22932" t="s">
        <v>81896</v>
      </c>
      <c r="B22932" t="s">
        <v>81897</v>
      </c>
      <c r="C22932" t="s">
        <v>81898</v>
      </c>
      <c r="D22932" t="s">
        <v>2831</v>
      </c>
      <c r="E22932" t="s">
        <v>14</v>
      </c>
      <c r="F22932" t="s">
        <v>21</v>
      </c>
      <c r="G22932" t="s">
        <v>206</v>
      </c>
      <c r="H22932" t="s">
        <v>858</v>
      </c>
      <c r="I22932" t="s">
        <v>859</v>
      </c>
      <c r="J22932" s="1">
        <v>39092</v>
      </c>
      <c r="K22932" t="b">
        <f>IFERROR(VLOOKUP(F22932,english_mapping!A:B,2,FALSE),"NA")</f>
        <v>1</v>
      </c>
      <c r="L22932" t="str">
        <f t="shared" si="358"/>
        <v>Human Resources</v>
      </c>
    </row>
    <row r="22933" spans="1:12" x14ac:dyDescent="0.25">
      <c r="A22933" t="s">
        <v>81899</v>
      </c>
      <c r="B22933" t="s">
        <v>81900</v>
      </c>
      <c r="C22933" t="s">
        <v>81901</v>
      </c>
      <c r="D22933" t="s">
        <v>81902</v>
      </c>
      <c r="E22933" t="s">
        <v>14</v>
      </c>
      <c r="F22933" t="s">
        <v>15</v>
      </c>
      <c r="G22933">
        <v>7</v>
      </c>
      <c r="H22933" t="s">
        <v>684</v>
      </c>
      <c r="I22933" t="s">
        <v>684</v>
      </c>
      <c r="J22933" s="1">
        <v>41275</v>
      </c>
      <c r="K22933" t="b">
        <f>IFERROR(VLOOKUP(F22933,english_mapping!A:B,2,FALSE),"NA")</f>
        <v>1</v>
      </c>
      <c r="L22933" t="str">
        <f t="shared" si="358"/>
        <v>Enterprises</v>
      </c>
    </row>
    <row r="22934" spans="1:12" x14ac:dyDescent="0.25">
      <c r="A22934" t="s">
        <v>81903</v>
      </c>
      <c r="B22934" t="s">
        <v>81904</v>
      </c>
      <c r="C22934" t="s">
        <v>81905</v>
      </c>
      <c r="D22934" t="s">
        <v>81906</v>
      </c>
      <c r="E22934" t="s">
        <v>14</v>
      </c>
      <c r="F22934" t="s">
        <v>649</v>
      </c>
      <c r="G22934">
        <v>7</v>
      </c>
      <c r="H22934" t="s">
        <v>948</v>
      </c>
      <c r="I22934" t="s">
        <v>948</v>
      </c>
      <c r="J22934" s="1">
        <v>41282</v>
      </c>
      <c r="K22934" t="b">
        <f>IFERROR(VLOOKUP(F22934,english_mapping!A:B,2,FALSE),"NA")</f>
        <v>1</v>
      </c>
      <c r="L22934" t="str">
        <f t="shared" si="358"/>
        <v>Crowdfunding</v>
      </c>
    </row>
    <row r="22935" spans="1:12" x14ac:dyDescent="0.25">
      <c r="A22935" t="s">
        <v>81907</v>
      </c>
      <c r="B22935" t="s">
        <v>81908</v>
      </c>
      <c r="C22935" t="s">
        <v>81909</v>
      </c>
      <c r="D22935" t="s">
        <v>16048</v>
      </c>
      <c r="E22935" t="s">
        <v>14</v>
      </c>
      <c r="F22935" t="s">
        <v>21</v>
      </c>
      <c r="G22935" t="s">
        <v>59</v>
      </c>
      <c r="H22935" t="s">
        <v>60</v>
      </c>
      <c r="I22935" t="s">
        <v>66</v>
      </c>
      <c r="K22935" t="b">
        <f>IFERROR(VLOOKUP(F22935,english_mapping!A:B,2,FALSE),"NA")</f>
        <v>1</v>
      </c>
      <c r="L22935" t="str">
        <f t="shared" si="358"/>
        <v>Apps</v>
      </c>
    </row>
    <row r="22936" spans="1:12" x14ac:dyDescent="0.25">
      <c r="A22936" t="s">
        <v>81910</v>
      </c>
      <c r="B22936" t="s">
        <v>81911</v>
      </c>
      <c r="C22936" t="s">
        <v>81912</v>
      </c>
      <c r="D22936" t="s">
        <v>69849</v>
      </c>
      <c r="E22936" t="s">
        <v>14</v>
      </c>
      <c r="J22936" s="1">
        <v>41823</v>
      </c>
      <c r="K22936" t="str">
        <f>IFERROR(VLOOKUP(F22936,english_mapping!A:B,2,FALSE),"NA")</f>
        <v>NA</v>
      </c>
      <c r="L22936" t="str">
        <f t="shared" si="358"/>
        <v>Music</v>
      </c>
    </row>
    <row r="22937" spans="1:12" x14ac:dyDescent="0.25">
      <c r="A22937" t="s">
        <v>81913</v>
      </c>
      <c r="B22937" t="s">
        <v>81914</v>
      </c>
      <c r="C22937" t="s">
        <v>81915</v>
      </c>
      <c r="D22937" t="s">
        <v>69960</v>
      </c>
      <c r="E22937" t="s">
        <v>14</v>
      </c>
      <c r="F22937" t="s">
        <v>2175</v>
      </c>
      <c r="G22937">
        <v>13</v>
      </c>
      <c r="H22937" t="s">
        <v>2176</v>
      </c>
      <c r="I22937" t="s">
        <v>2176</v>
      </c>
      <c r="J22937" s="1">
        <v>40179</v>
      </c>
      <c r="K22937" t="b">
        <f>IFERROR(VLOOKUP(F22937,english_mapping!A:B,2,FALSE),"NA")</f>
        <v>0</v>
      </c>
      <c r="L22937" t="str">
        <f t="shared" si="358"/>
        <v>Curated Web</v>
      </c>
    </row>
    <row r="22938" spans="1:12" x14ac:dyDescent="0.25">
      <c r="A22938" t="s">
        <v>81916</v>
      </c>
      <c r="B22938" t="s">
        <v>81917</v>
      </c>
      <c r="C22938" t="s">
        <v>81918</v>
      </c>
      <c r="D22938" t="s">
        <v>16925</v>
      </c>
      <c r="E22938" t="s">
        <v>14</v>
      </c>
      <c r="F22938" t="s">
        <v>21</v>
      </c>
      <c r="G22938" t="s">
        <v>3238</v>
      </c>
      <c r="H22938" t="s">
        <v>3534</v>
      </c>
      <c r="I22938" t="s">
        <v>3535</v>
      </c>
      <c r="J22938" s="1">
        <v>41253</v>
      </c>
      <c r="K22938" t="b">
        <f>IFERROR(VLOOKUP(F22938,english_mapping!A:B,2,FALSE),"NA")</f>
        <v>1</v>
      </c>
      <c r="L22938" t="str">
        <f t="shared" si="358"/>
        <v>Games</v>
      </c>
    </row>
    <row r="22939" spans="1:12" x14ac:dyDescent="0.25">
      <c r="A22939" t="s">
        <v>81919</v>
      </c>
      <c r="B22939" t="s">
        <v>81920</v>
      </c>
      <c r="C22939" t="s">
        <v>81921</v>
      </c>
      <c r="D22939" t="s">
        <v>81922</v>
      </c>
      <c r="E22939" t="s">
        <v>14</v>
      </c>
      <c r="F22939" t="s">
        <v>21</v>
      </c>
      <c r="G22939" t="s">
        <v>59</v>
      </c>
      <c r="H22939" t="s">
        <v>60</v>
      </c>
      <c r="I22939" t="s">
        <v>66</v>
      </c>
      <c r="J22939" s="1">
        <v>40186</v>
      </c>
      <c r="K22939" t="b">
        <f>IFERROR(VLOOKUP(F22939,english_mapping!A:B,2,FALSE),"NA")</f>
        <v>1</v>
      </c>
      <c r="L22939" t="str">
        <f t="shared" si="358"/>
        <v>Crowdsourcing</v>
      </c>
    </row>
    <row r="22940" spans="1:12" x14ac:dyDescent="0.25">
      <c r="A22940" t="s">
        <v>81923</v>
      </c>
      <c r="B22940" t="s">
        <v>81924</v>
      </c>
      <c r="C22940" t="s">
        <v>81925</v>
      </c>
      <c r="D22940" t="s">
        <v>81926</v>
      </c>
      <c r="E22940" t="s">
        <v>14</v>
      </c>
      <c r="F22940" t="s">
        <v>21</v>
      </c>
      <c r="G22940" t="s">
        <v>59</v>
      </c>
      <c r="H22940" t="s">
        <v>60</v>
      </c>
      <c r="I22940" t="s">
        <v>66</v>
      </c>
      <c r="J22940" s="1">
        <v>40920</v>
      </c>
      <c r="K22940" t="b">
        <f>IFERROR(VLOOKUP(F22940,english_mapping!A:B,2,FALSE),"NA")</f>
        <v>1</v>
      </c>
      <c r="L22940" t="str">
        <f t="shared" si="358"/>
        <v>Collaboration</v>
      </c>
    </row>
    <row r="22941" spans="1:12" x14ac:dyDescent="0.25">
      <c r="A22941" t="s">
        <v>81927</v>
      </c>
      <c r="B22941" t="s">
        <v>81928</v>
      </c>
      <c r="C22941" t="s">
        <v>81929</v>
      </c>
      <c r="D22941" t="s">
        <v>81930</v>
      </c>
      <c r="E22941" t="s">
        <v>14</v>
      </c>
      <c r="F22941" t="s">
        <v>21</v>
      </c>
      <c r="G22941" t="s">
        <v>59</v>
      </c>
      <c r="H22941" t="s">
        <v>60</v>
      </c>
      <c r="I22941" t="s">
        <v>61</v>
      </c>
      <c r="J22941" s="1">
        <v>38723</v>
      </c>
      <c r="K22941" t="b">
        <f>IFERROR(VLOOKUP(F22941,english_mapping!A:B,2,FALSE),"NA")</f>
        <v>1</v>
      </c>
      <c r="L22941" t="str">
        <f t="shared" si="358"/>
        <v>Enterprise Software</v>
      </c>
    </row>
    <row r="22942" spans="1:12" x14ac:dyDescent="0.25">
      <c r="A22942" t="s">
        <v>81931</v>
      </c>
      <c r="B22942" t="s">
        <v>81932</v>
      </c>
      <c r="C22942" t="s">
        <v>81933</v>
      </c>
      <c r="D22942" t="s">
        <v>81934</v>
      </c>
      <c r="E22942" t="s">
        <v>14</v>
      </c>
      <c r="F22942" t="s">
        <v>21</v>
      </c>
      <c r="G22942" t="s">
        <v>101</v>
      </c>
      <c r="H22942" t="s">
        <v>102</v>
      </c>
      <c r="I22942" t="s">
        <v>103</v>
      </c>
      <c r="J22942" s="1">
        <v>40909</v>
      </c>
      <c r="K22942" t="b">
        <f>IFERROR(VLOOKUP(F22942,english_mapping!A:B,2,FALSE),"NA")</f>
        <v>1</v>
      </c>
      <c r="L22942" t="str">
        <f t="shared" si="358"/>
        <v>Databases</v>
      </c>
    </row>
    <row r="22943" spans="1:12" x14ac:dyDescent="0.25">
      <c r="A22943" t="s">
        <v>81935</v>
      </c>
      <c r="B22943" t="s">
        <v>81936</v>
      </c>
      <c r="C22943" t="s">
        <v>81937</v>
      </c>
      <c r="D22943" t="s">
        <v>81938</v>
      </c>
      <c r="E22943" t="s">
        <v>14</v>
      </c>
      <c r="J22943" s="1">
        <v>40555</v>
      </c>
      <c r="K22943" t="str">
        <f>IFERROR(VLOOKUP(F22943,english_mapping!A:B,2,FALSE),"NA")</f>
        <v>NA</v>
      </c>
      <c r="L22943" t="str">
        <f t="shared" si="358"/>
        <v>E-Commerce</v>
      </c>
    </row>
    <row r="22944" spans="1:12" x14ac:dyDescent="0.25">
      <c r="A22944" t="s">
        <v>81939</v>
      </c>
      <c r="B22944" t="s">
        <v>81940</v>
      </c>
      <c r="C22944" t="s">
        <v>81941</v>
      </c>
      <c r="D22944" t="s">
        <v>952</v>
      </c>
      <c r="E22944" t="s">
        <v>205</v>
      </c>
      <c r="F22944" t="s">
        <v>21</v>
      </c>
      <c r="G22944" t="s">
        <v>59</v>
      </c>
      <c r="H22944" t="s">
        <v>90</v>
      </c>
      <c r="I22944" t="s">
        <v>90</v>
      </c>
      <c r="J22944" s="1">
        <v>39814</v>
      </c>
      <c r="K22944" t="b">
        <f>IFERROR(VLOOKUP(F22944,english_mapping!A:B,2,FALSE),"NA")</f>
        <v>1</v>
      </c>
      <c r="L22944" t="str">
        <f t="shared" si="358"/>
        <v>Messaging</v>
      </c>
    </row>
    <row r="22945" spans="1:12" x14ac:dyDescent="0.25">
      <c r="A22945" t="s">
        <v>81942</v>
      </c>
      <c r="B22945" t="s">
        <v>81943</v>
      </c>
      <c r="C22945" t="s">
        <v>81944</v>
      </c>
      <c r="D22945" t="s">
        <v>67386</v>
      </c>
      <c r="E22945" t="s">
        <v>14</v>
      </c>
      <c r="F22945" t="s">
        <v>21</v>
      </c>
      <c r="G22945" t="s">
        <v>59</v>
      </c>
      <c r="H22945" t="s">
        <v>60</v>
      </c>
      <c r="I22945" t="s">
        <v>66</v>
      </c>
      <c r="J22945" s="1">
        <v>40554</v>
      </c>
      <c r="K22945" t="b">
        <f>IFERROR(VLOOKUP(F22945,english_mapping!A:B,2,FALSE),"NA")</f>
        <v>1</v>
      </c>
      <c r="L22945" t="str">
        <f t="shared" si="358"/>
        <v>Curated Web</v>
      </c>
    </row>
    <row r="22946" spans="1:12" x14ac:dyDescent="0.25">
      <c r="A22946" t="s">
        <v>81945</v>
      </c>
      <c r="B22946" t="s">
        <v>81946</v>
      </c>
      <c r="C22946" t="s">
        <v>81947</v>
      </c>
      <c r="D22946" t="s">
        <v>81948</v>
      </c>
      <c r="E22946" t="s">
        <v>14</v>
      </c>
      <c r="F22946" t="s">
        <v>21</v>
      </c>
      <c r="G22946" t="s">
        <v>206</v>
      </c>
      <c r="H22946" t="s">
        <v>7094</v>
      </c>
      <c r="I22946" t="s">
        <v>7094</v>
      </c>
      <c r="J22946" t="s">
        <v>7955</v>
      </c>
      <c r="K22946" t="b">
        <f>IFERROR(VLOOKUP(F22946,english_mapping!A:B,2,FALSE),"NA")</f>
        <v>1</v>
      </c>
      <c r="L22946" t="str">
        <f t="shared" si="358"/>
        <v>DIY</v>
      </c>
    </row>
    <row r="22947" spans="1:12" x14ac:dyDescent="0.25">
      <c r="A22947" t="s">
        <v>81949</v>
      </c>
      <c r="B22947" t="s">
        <v>81950</v>
      </c>
      <c r="C22947" t="s">
        <v>81951</v>
      </c>
      <c r="E22947" t="s">
        <v>14</v>
      </c>
      <c r="F22947" t="s">
        <v>21</v>
      </c>
      <c r="G22947" t="s">
        <v>59</v>
      </c>
      <c r="H22947" t="s">
        <v>1249</v>
      </c>
      <c r="I22947" t="s">
        <v>3123</v>
      </c>
      <c r="K22947" t="b">
        <f>IFERROR(VLOOKUP(F22947,english_mapping!A:B,2,FALSE),"NA")</f>
        <v>1</v>
      </c>
      <c r="L22947">
        <f t="shared" si="358"/>
        <v>0</v>
      </c>
    </row>
    <row r="22948" spans="1:12" x14ac:dyDescent="0.25">
      <c r="A22948" t="s">
        <v>81952</v>
      </c>
      <c r="B22948" t="s">
        <v>81953</v>
      </c>
      <c r="C22948" t="s">
        <v>81954</v>
      </c>
      <c r="D22948" t="s">
        <v>81955</v>
      </c>
      <c r="E22948" t="s">
        <v>109</v>
      </c>
      <c r="F22948" t="s">
        <v>712</v>
      </c>
      <c r="G22948">
        <v>2</v>
      </c>
      <c r="H22948" t="s">
        <v>713</v>
      </c>
      <c r="I22948" t="s">
        <v>7628</v>
      </c>
      <c r="J22948" s="1">
        <v>34335</v>
      </c>
      <c r="K22948" t="b">
        <f>IFERROR(VLOOKUP(F22948,english_mapping!A:B,2,FALSE),"NA")</f>
        <v>0</v>
      </c>
      <c r="L22948" t="str">
        <f t="shared" si="358"/>
        <v>Business Intelligence</v>
      </c>
    </row>
    <row r="22949" spans="1:12" x14ac:dyDescent="0.25">
      <c r="A22949" t="s">
        <v>81956</v>
      </c>
      <c r="B22949" t="s">
        <v>81957</v>
      </c>
      <c r="C22949" t="s">
        <v>81958</v>
      </c>
      <c r="D22949" t="s">
        <v>81959</v>
      </c>
      <c r="E22949" t="s">
        <v>14</v>
      </c>
      <c r="F22949" t="s">
        <v>21</v>
      </c>
      <c r="G22949" t="s">
        <v>101</v>
      </c>
      <c r="H22949" t="s">
        <v>102</v>
      </c>
      <c r="I22949" t="s">
        <v>103</v>
      </c>
      <c r="J22949" s="1">
        <v>39083</v>
      </c>
      <c r="K22949" t="b">
        <f>IFERROR(VLOOKUP(F22949,english_mapping!A:B,2,FALSE),"NA")</f>
        <v>1</v>
      </c>
      <c r="L22949" t="str">
        <f t="shared" si="358"/>
        <v>Design</v>
      </c>
    </row>
    <row r="22950" spans="1:12" x14ac:dyDescent="0.25">
      <c r="A22950" t="s">
        <v>81960</v>
      </c>
      <c r="B22950" t="s">
        <v>81961</v>
      </c>
      <c r="C22950" t="s">
        <v>81962</v>
      </c>
      <c r="D22950" t="s">
        <v>1275</v>
      </c>
      <c r="E22950" t="s">
        <v>14</v>
      </c>
      <c r="F22950" t="s">
        <v>1087</v>
      </c>
      <c r="G22950">
        <v>11</v>
      </c>
      <c r="H22950" t="s">
        <v>1743</v>
      </c>
      <c r="I22950" t="s">
        <v>12248</v>
      </c>
      <c r="J22950" s="1">
        <v>38362</v>
      </c>
      <c r="K22950" t="b">
        <f>IFERROR(VLOOKUP(F22950,english_mapping!A:B,2,FALSE),"NA")</f>
        <v>0</v>
      </c>
      <c r="L22950" t="str">
        <f t="shared" si="358"/>
        <v>Health Care</v>
      </c>
    </row>
    <row r="22951" spans="1:12" x14ac:dyDescent="0.25">
      <c r="A22951" t="s">
        <v>81963</v>
      </c>
      <c r="B22951" t="s">
        <v>81964</v>
      </c>
      <c r="C22951" t="s">
        <v>81965</v>
      </c>
      <c r="D22951" t="s">
        <v>81966</v>
      </c>
      <c r="E22951" t="s">
        <v>14</v>
      </c>
      <c r="K22951" t="str">
        <f>IFERROR(VLOOKUP(F22951,english_mapping!A:B,2,FALSE),"NA")</f>
        <v>NA</v>
      </c>
      <c r="L22951" t="str">
        <f t="shared" si="358"/>
        <v>Music</v>
      </c>
    </row>
    <row r="22952" spans="1:12" x14ac:dyDescent="0.25">
      <c r="A22952" t="s">
        <v>81967</v>
      </c>
      <c r="B22952" t="s">
        <v>81968</v>
      </c>
      <c r="C22952" t="s">
        <v>81969</v>
      </c>
      <c r="D22952" t="s">
        <v>81970</v>
      </c>
      <c r="E22952" t="s">
        <v>14</v>
      </c>
      <c r="F22952" t="s">
        <v>1087</v>
      </c>
      <c r="G22952">
        <v>4</v>
      </c>
      <c r="H22952" t="s">
        <v>1560</v>
      </c>
      <c r="I22952" t="s">
        <v>1560</v>
      </c>
      <c r="J22952" s="1">
        <v>38725</v>
      </c>
      <c r="K22952" t="b">
        <f>IFERROR(VLOOKUP(F22952,english_mapping!A:B,2,FALSE),"NA")</f>
        <v>0</v>
      </c>
      <c r="L22952" t="str">
        <f t="shared" si="358"/>
        <v>Auctions</v>
      </c>
    </row>
    <row r="22953" spans="1:12" x14ac:dyDescent="0.25">
      <c r="A22953" t="s">
        <v>81971</v>
      </c>
      <c r="B22953" t="s">
        <v>81972</v>
      </c>
      <c r="C22953" t="s">
        <v>81973</v>
      </c>
      <c r="E22953" t="s">
        <v>205</v>
      </c>
      <c r="J22953" s="1">
        <v>41281</v>
      </c>
      <c r="K22953" t="str">
        <f>IFERROR(VLOOKUP(F22953,english_mapping!A:B,2,FALSE),"NA")</f>
        <v>NA</v>
      </c>
      <c r="L22953">
        <f t="shared" si="358"/>
        <v>0</v>
      </c>
    </row>
    <row r="22954" spans="1:12" x14ac:dyDescent="0.25">
      <c r="A22954" t="s">
        <v>81974</v>
      </c>
      <c r="B22954" t="s">
        <v>81975</v>
      </c>
      <c r="C22954" t="s">
        <v>81976</v>
      </c>
      <c r="D22954" t="s">
        <v>57195</v>
      </c>
      <c r="E22954" t="s">
        <v>205</v>
      </c>
      <c r="F22954" t="s">
        <v>712</v>
      </c>
      <c r="G22954">
        <v>5</v>
      </c>
      <c r="H22954" t="s">
        <v>713</v>
      </c>
      <c r="I22954" t="s">
        <v>713</v>
      </c>
      <c r="J22954" s="1">
        <v>39453</v>
      </c>
      <c r="K22954" t="b">
        <f>IFERROR(VLOOKUP(F22954,english_mapping!A:B,2,FALSE),"NA")</f>
        <v>0</v>
      </c>
      <c r="L22954" t="str">
        <f t="shared" si="358"/>
        <v>Curated Web</v>
      </c>
    </row>
    <row r="22955" spans="1:12" x14ac:dyDescent="0.25">
      <c r="A22955" t="s">
        <v>81977</v>
      </c>
      <c r="B22955" t="s">
        <v>81978</v>
      </c>
      <c r="C22955" t="s">
        <v>81979</v>
      </c>
      <c r="D22955" t="s">
        <v>4024</v>
      </c>
      <c r="E22955" t="s">
        <v>14</v>
      </c>
      <c r="F22955" t="s">
        <v>21</v>
      </c>
      <c r="G22955" t="s">
        <v>101</v>
      </c>
      <c r="H22955" t="s">
        <v>102</v>
      </c>
      <c r="I22955" t="s">
        <v>103</v>
      </c>
      <c r="K22955" t="b">
        <f>IFERROR(VLOOKUP(F22955,english_mapping!A:B,2,FALSE),"NA")</f>
        <v>1</v>
      </c>
      <c r="L22955" t="str">
        <f t="shared" si="358"/>
        <v>Media</v>
      </c>
    </row>
    <row r="22956" spans="1:12" x14ac:dyDescent="0.25">
      <c r="A22956" t="s">
        <v>81980</v>
      </c>
      <c r="B22956" t="s">
        <v>81981</v>
      </c>
      <c r="C22956" t="s">
        <v>81982</v>
      </c>
      <c r="D22956" t="s">
        <v>81983</v>
      </c>
      <c r="E22956" t="s">
        <v>14</v>
      </c>
      <c r="F22956" t="s">
        <v>21</v>
      </c>
      <c r="G22956" t="s">
        <v>655</v>
      </c>
      <c r="H22956" t="s">
        <v>656</v>
      </c>
      <c r="I22956" t="s">
        <v>656</v>
      </c>
      <c r="J22956" s="1">
        <v>41890</v>
      </c>
      <c r="K22956" t="b">
        <f>IFERROR(VLOOKUP(F22956,english_mapping!A:B,2,FALSE),"NA")</f>
        <v>1</v>
      </c>
      <c r="L22956" t="str">
        <f t="shared" si="358"/>
        <v>Vending and Concessions</v>
      </c>
    </row>
    <row r="22957" spans="1:12" x14ac:dyDescent="0.25">
      <c r="A22957" t="s">
        <v>81984</v>
      </c>
      <c r="B22957" t="s">
        <v>81985</v>
      </c>
      <c r="C22957" t="s">
        <v>81986</v>
      </c>
      <c r="D22957" t="s">
        <v>81987</v>
      </c>
      <c r="E22957" t="s">
        <v>14</v>
      </c>
      <c r="F22957" t="s">
        <v>484</v>
      </c>
      <c r="H22957" t="s">
        <v>485</v>
      </c>
      <c r="I22957" t="s">
        <v>485</v>
      </c>
      <c r="J22957" s="1">
        <v>40550</v>
      </c>
      <c r="K22957" t="b">
        <f>IFERROR(VLOOKUP(F22957,english_mapping!A:B,2,FALSE),"NA")</f>
        <v>1</v>
      </c>
      <c r="L22957" t="str">
        <f t="shared" si="358"/>
        <v>Advertising</v>
      </c>
    </row>
    <row r="22958" spans="1:12" x14ac:dyDescent="0.25">
      <c r="A22958" t="s">
        <v>81988</v>
      </c>
      <c r="B22958" t="s">
        <v>81989</v>
      </c>
      <c r="C22958" t="s">
        <v>81990</v>
      </c>
      <c r="D22958" t="s">
        <v>246</v>
      </c>
      <c r="E22958" t="s">
        <v>14</v>
      </c>
      <c r="F22958" t="s">
        <v>21</v>
      </c>
      <c r="G22958" t="s">
        <v>59</v>
      </c>
      <c r="H22958" t="s">
        <v>90</v>
      </c>
      <c r="I22958" t="s">
        <v>31308</v>
      </c>
      <c r="J22958" s="1">
        <v>36161</v>
      </c>
      <c r="K22958" t="b">
        <f>IFERROR(VLOOKUP(F22958,english_mapping!A:B,2,FALSE),"NA")</f>
        <v>1</v>
      </c>
      <c r="L22958" t="str">
        <f t="shared" si="358"/>
        <v>Fashion</v>
      </c>
    </row>
    <row r="22959" spans="1:12" x14ac:dyDescent="0.25">
      <c r="A22959" t="s">
        <v>81991</v>
      </c>
      <c r="B22959" t="s">
        <v>81992</v>
      </c>
      <c r="C22959" t="s">
        <v>81993</v>
      </c>
      <c r="D22959" t="s">
        <v>81994</v>
      </c>
      <c r="E22959" t="s">
        <v>14</v>
      </c>
      <c r="J22959" s="1">
        <v>42009</v>
      </c>
      <c r="K22959" t="str">
        <f>IFERROR(VLOOKUP(F22959,english_mapping!A:B,2,FALSE),"NA")</f>
        <v>NA</v>
      </c>
      <c r="L22959" t="str">
        <f t="shared" si="358"/>
        <v>Application Platforms</v>
      </c>
    </row>
    <row r="22960" spans="1:12" x14ac:dyDescent="0.25">
      <c r="A22960" t="s">
        <v>81995</v>
      </c>
      <c r="B22960" t="s">
        <v>81996</v>
      </c>
      <c r="C22960" t="s">
        <v>81997</v>
      </c>
      <c r="D22960" t="s">
        <v>356</v>
      </c>
      <c r="E22960" t="s">
        <v>14</v>
      </c>
      <c r="F22960" t="s">
        <v>21</v>
      </c>
      <c r="G22960" t="s">
        <v>154</v>
      </c>
      <c r="H22960" t="s">
        <v>242</v>
      </c>
      <c r="I22960" t="s">
        <v>7110</v>
      </c>
      <c r="K22960" t="b">
        <f>IFERROR(VLOOKUP(F22960,english_mapping!A:B,2,FALSE),"NA")</f>
        <v>1</v>
      </c>
      <c r="L22960" t="str">
        <f t="shared" si="358"/>
        <v>Manufacturing</v>
      </c>
    </row>
    <row r="22961" spans="1:12" x14ac:dyDescent="0.25">
      <c r="A22961" t="s">
        <v>81998</v>
      </c>
      <c r="B22961" t="s">
        <v>81999</v>
      </c>
      <c r="C22961" t="s">
        <v>82000</v>
      </c>
      <c r="D22961" t="s">
        <v>2250</v>
      </c>
      <c r="E22961" t="s">
        <v>14</v>
      </c>
      <c r="K22961" t="str">
        <f>IFERROR(VLOOKUP(F22961,english_mapping!A:B,2,FALSE),"NA")</f>
        <v>NA</v>
      </c>
      <c r="L22961" t="str">
        <f t="shared" si="358"/>
        <v>Apps</v>
      </c>
    </row>
    <row r="22962" spans="1:12" x14ac:dyDescent="0.25">
      <c r="A22962" t="s">
        <v>82001</v>
      </c>
      <c r="B22962" t="s">
        <v>82002</v>
      </c>
      <c r="C22962" t="s">
        <v>82003</v>
      </c>
      <c r="D22962" t="s">
        <v>82004</v>
      </c>
      <c r="E22962" t="s">
        <v>14</v>
      </c>
      <c r="F22962" t="s">
        <v>21</v>
      </c>
      <c r="G22962" t="s">
        <v>59</v>
      </c>
      <c r="H22962" t="s">
        <v>60</v>
      </c>
      <c r="I22962" t="s">
        <v>66</v>
      </c>
      <c r="J22962" s="1">
        <v>40544</v>
      </c>
      <c r="K22962" t="b">
        <f>IFERROR(VLOOKUP(F22962,english_mapping!A:B,2,FALSE),"NA")</f>
        <v>1</v>
      </c>
      <c r="L22962" t="str">
        <f t="shared" si="358"/>
        <v>Analytics</v>
      </c>
    </row>
    <row r="22963" spans="1:12" x14ac:dyDescent="0.25">
      <c r="A22963" t="s">
        <v>82005</v>
      </c>
      <c r="B22963" t="s">
        <v>82006</v>
      </c>
      <c r="C22963" t="s">
        <v>82007</v>
      </c>
      <c r="D22963" t="s">
        <v>38</v>
      </c>
      <c r="E22963" t="s">
        <v>14</v>
      </c>
      <c r="F22963" t="s">
        <v>21</v>
      </c>
      <c r="G22963" t="s">
        <v>154</v>
      </c>
      <c r="H22963" t="s">
        <v>242</v>
      </c>
      <c r="I22963" t="s">
        <v>243</v>
      </c>
      <c r="J22963" s="1">
        <v>39083</v>
      </c>
      <c r="K22963" t="b">
        <f>IFERROR(VLOOKUP(F22963,english_mapping!A:B,2,FALSE),"NA")</f>
        <v>1</v>
      </c>
      <c r="L22963" t="str">
        <f t="shared" si="358"/>
        <v>Software</v>
      </c>
    </row>
    <row r="22964" spans="1:12" x14ac:dyDescent="0.25">
      <c r="A22964" t="s">
        <v>82008</v>
      </c>
      <c r="B22964" t="s">
        <v>82009</v>
      </c>
      <c r="C22964" t="s">
        <v>82010</v>
      </c>
      <c r="D22964" t="s">
        <v>8836</v>
      </c>
      <c r="E22964" t="s">
        <v>14</v>
      </c>
      <c r="F22964" t="s">
        <v>15</v>
      </c>
      <c r="G22964">
        <v>9</v>
      </c>
      <c r="H22964" t="s">
        <v>2501</v>
      </c>
      <c r="I22964" t="s">
        <v>2501</v>
      </c>
      <c r="K22964" t="b">
        <f>IFERROR(VLOOKUP(F22964,english_mapping!A:B,2,FALSE),"NA")</f>
        <v>1</v>
      </c>
      <c r="L22964" t="str">
        <f t="shared" si="358"/>
        <v>Retail</v>
      </c>
    </row>
    <row r="22965" spans="1:12" x14ac:dyDescent="0.25">
      <c r="A22965" t="s">
        <v>82011</v>
      </c>
      <c r="B22965" t="s">
        <v>82012</v>
      </c>
      <c r="C22965" t="s">
        <v>82013</v>
      </c>
      <c r="D22965" t="s">
        <v>3474</v>
      </c>
      <c r="E22965" t="s">
        <v>14</v>
      </c>
      <c r="F22965" t="s">
        <v>21</v>
      </c>
      <c r="G22965" t="s">
        <v>285</v>
      </c>
      <c r="H22965" t="s">
        <v>889</v>
      </c>
      <c r="I22965" t="s">
        <v>19369</v>
      </c>
      <c r="K22965" t="b">
        <f>IFERROR(VLOOKUP(F22965,english_mapping!A:B,2,FALSE),"NA")</f>
        <v>1</v>
      </c>
      <c r="L22965" t="str">
        <f t="shared" si="358"/>
        <v>Information Technology</v>
      </c>
    </row>
    <row r="22966" spans="1:12" x14ac:dyDescent="0.25">
      <c r="A22966" t="s">
        <v>82014</v>
      </c>
      <c r="B22966" t="s">
        <v>82015</v>
      </c>
      <c r="C22966" t="s">
        <v>82016</v>
      </c>
      <c r="D22966" t="s">
        <v>58</v>
      </c>
      <c r="E22966" t="s">
        <v>205</v>
      </c>
      <c r="F22966" t="s">
        <v>21</v>
      </c>
      <c r="G22966" t="s">
        <v>154</v>
      </c>
      <c r="H22966" t="s">
        <v>242</v>
      </c>
      <c r="I22966" t="s">
        <v>326</v>
      </c>
      <c r="K22966" t="b">
        <f>IFERROR(VLOOKUP(F22966,english_mapping!A:B,2,FALSE),"NA")</f>
        <v>1</v>
      </c>
      <c r="L22966" t="str">
        <f t="shared" si="358"/>
        <v>Analytics</v>
      </c>
    </row>
    <row r="22967" spans="1:12" x14ac:dyDescent="0.25">
      <c r="A22967" t="s">
        <v>82017</v>
      </c>
      <c r="B22967" t="s">
        <v>82018</v>
      </c>
      <c r="C22967" t="s">
        <v>82019</v>
      </c>
      <c r="D22967" t="s">
        <v>2541</v>
      </c>
      <c r="E22967" t="s">
        <v>205</v>
      </c>
      <c r="F22967" t="s">
        <v>15</v>
      </c>
      <c r="G22967">
        <v>19</v>
      </c>
      <c r="H22967" t="s">
        <v>479</v>
      </c>
      <c r="I22967" t="s">
        <v>479</v>
      </c>
      <c r="K22967" t="b">
        <f>IFERROR(VLOOKUP(F22967,english_mapping!A:B,2,FALSE),"NA")</f>
        <v>1</v>
      </c>
      <c r="L22967" t="str">
        <f t="shared" si="358"/>
        <v>Advertising</v>
      </c>
    </row>
    <row r="22968" spans="1:12" x14ac:dyDescent="0.25">
      <c r="A22968" t="s">
        <v>82020</v>
      </c>
      <c r="B22968" t="s">
        <v>82021</v>
      </c>
      <c r="C22968" t="s">
        <v>82022</v>
      </c>
      <c r="D22968" t="s">
        <v>65</v>
      </c>
      <c r="E22968" t="s">
        <v>14</v>
      </c>
      <c r="F22968" t="s">
        <v>15</v>
      </c>
      <c r="G22968">
        <v>10</v>
      </c>
      <c r="H22968" t="s">
        <v>684</v>
      </c>
      <c r="I22968" t="s">
        <v>685</v>
      </c>
      <c r="K22968" t="b">
        <f>IFERROR(VLOOKUP(F22968,english_mapping!A:B,2,FALSE),"NA")</f>
        <v>1</v>
      </c>
      <c r="L22968" t="str">
        <f t="shared" si="358"/>
        <v>Mobile</v>
      </c>
    </row>
    <row r="22969" spans="1:12" x14ac:dyDescent="0.25">
      <c r="A22969" t="s">
        <v>82023</v>
      </c>
      <c r="B22969" t="s">
        <v>82024</v>
      </c>
      <c r="C22969" t="s">
        <v>82025</v>
      </c>
      <c r="D22969" t="s">
        <v>82026</v>
      </c>
      <c r="E22969" t="s">
        <v>109</v>
      </c>
      <c r="F22969" t="s">
        <v>1087</v>
      </c>
      <c r="G22969">
        <v>2</v>
      </c>
      <c r="H22969" t="s">
        <v>1775</v>
      </c>
      <c r="I22969" t="s">
        <v>30604</v>
      </c>
      <c r="J22969" t="s">
        <v>25827</v>
      </c>
      <c r="K22969" t="b">
        <f>IFERROR(VLOOKUP(F22969,english_mapping!A:B,2,FALSE),"NA")</f>
        <v>0</v>
      </c>
      <c r="L22969" t="str">
        <f t="shared" si="358"/>
        <v>Artificial Intelligence</v>
      </c>
    </row>
    <row r="22970" spans="1:12" x14ac:dyDescent="0.25">
      <c r="A22970" t="s">
        <v>82027</v>
      </c>
      <c r="B22970" t="s">
        <v>82028</v>
      </c>
      <c r="C22970" t="s">
        <v>82029</v>
      </c>
      <c r="D22970" t="s">
        <v>70</v>
      </c>
      <c r="E22970" t="s">
        <v>14</v>
      </c>
      <c r="F22970" t="s">
        <v>15</v>
      </c>
      <c r="G22970">
        <v>16</v>
      </c>
      <c r="H22970" t="s">
        <v>16</v>
      </c>
      <c r="I22970" t="s">
        <v>16</v>
      </c>
      <c r="J22970" s="1">
        <v>29221</v>
      </c>
      <c r="K22970" t="b">
        <f>IFERROR(VLOOKUP(F22970,english_mapping!A:B,2,FALSE),"NA")</f>
        <v>1</v>
      </c>
      <c r="L22970" t="str">
        <f t="shared" si="358"/>
        <v>E-Commerce</v>
      </c>
    </row>
    <row r="22971" spans="1:12" x14ac:dyDescent="0.25">
      <c r="A22971" t="s">
        <v>82030</v>
      </c>
      <c r="B22971" t="s">
        <v>82031</v>
      </c>
      <c r="C22971" t="s">
        <v>82032</v>
      </c>
      <c r="D22971" t="s">
        <v>82033</v>
      </c>
      <c r="E22971" t="s">
        <v>14</v>
      </c>
      <c r="F22971" t="s">
        <v>21</v>
      </c>
      <c r="G22971" t="s">
        <v>84</v>
      </c>
      <c r="H22971" t="s">
        <v>598</v>
      </c>
      <c r="I22971" t="s">
        <v>598</v>
      </c>
      <c r="J22971" s="1">
        <v>40912</v>
      </c>
      <c r="K22971" t="b">
        <f>IFERROR(VLOOKUP(F22971,english_mapping!A:B,2,FALSE),"NA")</f>
        <v>1</v>
      </c>
      <c r="L22971" t="str">
        <f t="shared" si="358"/>
        <v>Colleges</v>
      </c>
    </row>
    <row r="22972" spans="1:12" x14ac:dyDescent="0.25">
      <c r="A22972" t="s">
        <v>82034</v>
      </c>
      <c r="B22972" t="s">
        <v>82035</v>
      </c>
      <c r="C22972" t="s">
        <v>82036</v>
      </c>
      <c r="D22972" t="s">
        <v>51</v>
      </c>
      <c r="E22972" t="s">
        <v>14</v>
      </c>
      <c r="F22972" t="s">
        <v>21</v>
      </c>
      <c r="G22972" t="s">
        <v>154</v>
      </c>
      <c r="H22972" t="s">
        <v>242</v>
      </c>
      <c r="I22972" t="s">
        <v>242</v>
      </c>
      <c r="J22972" s="1">
        <v>39448</v>
      </c>
      <c r="K22972" t="b">
        <f>IFERROR(VLOOKUP(F22972,english_mapping!A:B,2,FALSE),"NA")</f>
        <v>1</v>
      </c>
      <c r="L22972" t="str">
        <f t="shared" si="358"/>
        <v>Biotechnology</v>
      </c>
    </row>
    <row r="22973" spans="1:12" x14ac:dyDescent="0.25">
      <c r="A22973" t="s">
        <v>82037</v>
      </c>
      <c r="B22973" t="s">
        <v>82038</v>
      </c>
      <c r="C22973" t="s">
        <v>82039</v>
      </c>
      <c r="D22973" t="s">
        <v>123</v>
      </c>
      <c r="E22973" t="s">
        <v>14</v>
      </c>
      <c r="F22973" t="s">
        <v>21</v>
      </c>
      <c r="G22973" t="s">
        <v>1105</v>
      </c>
      <c r="H22973" t="s">
        <v>1106</v>
      </c>
      <c r="I22973" t="s">
        <v>1106</v>
      </c>
      <c r="J22973" s="1">
        <v>41244</v>
      </c>
      <c r="K22973" t="b">
        <f>IFERROR(VLOOKUP(F22973,english_mapping!A:B,2,FALSE),"NA")</f>
        <v>1</v>
      </c>
      <c r="L22973" t="str">
        <f t="shared" si="358"/>
        <v>Education</v>
      </c>
    </row>
    <row r="22974" spans="1:12" x14ac:dyDescent="0.25">
      <c r="A22974" t="s">
        <v>82040</v>
      </c>
      <c r="B22974" t="s">
        <v>82041</v>
      </c>
      <c r="C22974" t="s">
        <v>82042</v>
      </c>
      <c r="D22974" t="s">
        <v>82043</v>
      </c>
      <c r="E22974" t="s">
        <v>14</v>
      </c>
      <c r="F22974" t="s">
        <v>1087</v>
      </c>
      <c r="G22974">
        <v>5</v>
      </c>
      <c r="H22974" t="s">
        <v>1088</v>
      </c>
      <c r="I22974" t="s">
        <v>1088</v>
      </c>
      <c r="J22974" t="s">
        <v>82044</v>
      </c>
      <c r="K22974" t="b">
        <f>IFERROR(VLOOKUP(F22974,english_mapping!A:B,2,FALSE),"NA")</f>
        <v>0</v>
      </c>
      <c r="L22974" t="str">
        <f t="shared" si="358"/>
        <v>Finance Technology</v>
      </c>
    </row>
    <row r="22975" spans="1:12" x14ac:dyDescent="0.25">
      <c r="A22975" t="s">
        <v>82045</v>
      </c>
      <c r="B22975" t="s">
        <v>75164</v>
      </c>
      <c r="C22975" t="s">
        <v>82046</v>
      </c>
      <c r="D22975" t="s">
        <v>32</v>
      </c>
      <c r="E22975" t="s">
        <v>205</v>
      </c>
      <c r="K22975" t="str">
        <f>IFERROR(VLOOKUP(F22975,english_mapping!A:B,2,FALSE),"NA")</f>
        <v>NA</v>
      </c>
      <c r="L22975" t="str">
        <f t="shared" si="358"/>
        <v>Curated Web</v>
      </c>
    </row>
    <row r="22976" spans="1:12" x14ac:dyDescent="0.25">
      <c r="A22976" t="s">
        <v>82047</v>
      </c>
      <c r="B22976" t="s">
        <v>82048</v>
      </c>
      <c r="C22976" t="s">
        <v>82049</v>
      </c>
      <c r="D22976" t="s">
        <v>82050</v>
      </c>
      <c r="E22976" t="s">
        <v>14</v>
      </c>
      <c r="F22976" t="s">
        <v>21</v>
      </c>
      <c r="G22976" t="s">
        <v>59</v>
      </c>
      <c r="H22976" t="s">
        <v>60</v>
      </c>
      <c r="I22976" t="s">
        <v>66</v>
      </c>
      <c r="J22976" s="1">
        <v>40183</v>
      </c>
      <c r="K22976" t="b">
        <f>IFERROR(VLOOKUP(F22976,english_mapping!A:B,2,FALSE),"NA")</f>
        <v>1</v>
      </c>
      <c r="L22976" t="str">
        <f t="shared" si="358"/>
        <v>Analytics</v>
      </c>
    </row>
    <row r="22977" spans="1:12" x14ac:dyDescent="0.25">
      <c r="A22977" t="s">
        <v>82051</v>
      </c>
      <c r="B22977" t="s">
        <v>82052</v>
      </c>
      <c r="C22977" t="s">
        <v>82053</v>
      </c>
      <c r="D22977" t="s">
        <v>45</v>
      </c>
      <c r="E22977" t="s">
        <v>205</v>
      </c>
      <c r="F22977" t="s">
        <v>21</v>
      </c>
      <c r="G22977" t="s">
        <v>822</v>
      </c>
      <c r="H22977" t="s">
        <v>823</v>
      </c>
      <c r="I22977" t="s">
        <v>30285</v>
      </c>
      <c r="J22977" s="1">
        <v>38353</v>
      </c>
      <c r="K22977" t="b">
        <f>IFERROR(VLOOKUP(F22977,english_mapping!A:B,2,FALSE),"NA")</f>
        <v>1</v>
      </c>
      <c r="L22977" t="str">
        <f t="shared" si="358"/>
        <v>Games</v>
      </c>
    </row>
    <row r="22978" spans="1:12" x14ac:dyDescent="0.25">
      <c r="A22978" t="s">
        <v>82054</v>
      </c>
      <c r="B22978" t="s">
        <v>82055</v>
      </c>
      <c r="C22978" t="s">
        <v>82056</v>
      </c>
      <c r="D22978" t="s">
        <v>82057</v>
      </c>
      <c r="E22978" t="s">
        <v>14</v>
      </c>
      <c r="F22978" t="s">
        <v>484</v>
      </c>
      <c r="H22978" t="s">
        <v>485</v>
      </c>
      <c r="I22978" t="s">
        <v>485</v>
      </c>
      <c r="J22978" t="s">
        <v>41664</v>
      </c>
      <c r="K22978" t="b">
        <f>IFERROR(VLOOKUP(F22978,english_mapping!A:B,2,FALSE),"NA")</f>
        <v>1</v>
      </c>
      <c r="L22978" t="str">
        <f t="shared" si="358"/>
        <v>Brand Marketing</v>
      </c>
    </row>
    <row r="22979" spans="1:12" x14ac:dyDescent="0.25">
      <c r="A22979" t="s">
        <v>82058</v>
      </c>
      <c r="B22979" t="s">
        <v>82059</v>
      </c>
      <c r="C22979" t="s">
        <v>82060</v>
      </c>
      <c r="D22979" t="s">
        <v>82061</v>
      </c>
      <c r="E22979" t="s">
        <v>14</v>
      </c>
      <c r="F22979" t="s">
        <v>21</v>
      </c>
      <c r="G22979" t="s">
        <v>101</v>
      </c>
      <c r="H22979" t="s">
        <v>102</v>
      </c>
      <c r="I22979" t="s">
        <v>103</v>
      </c>
      <c r="J22979" s="1">
        <v>41276</v>
      </c>
      <c r="K22979" t="b">
        <f>IFERROR(VLOOKUP(F22979,english_mapping!A:B,2,FALSE),"NA")</f>
        <v>1</v>
      </c>
      <c r="L22979" t="str">
        <f t="shared" si="358"/>
        <v>Internet</v>
      </c>
    </row>
    <row r="22980" spans="1:12" x14ac:dyDescent="0.25">
      <c r="A22980" t="s">
        <v>82062</v>
      </c>
      <c r="B22980" t="s">
        <v>82063</v>
      </c>
      <c r="C22980" t="s">
        <v>82064</v>
      </c>
      <c r="D22980" t="s">
        <v>82065</v>
      </c>
      <c r="E22980" t="s">
        <v>14</v>
      </c>
      <c r="F22980" t="s">
        <v>462</v>
      </c>
      <c r="G22980">
        <v>48</v>
      </c>
      <c r="H22980" t="s">
        <v>463</v>
      </c>
      <c r="I22980" t="s">
        <v>463</v>
      </c>
      <c r="J22980" s="1">
        <v>40544</v>
      </c>
      <c r="K22980" t="b">
        <f>IFERROR(VLOOKUP(F22980,english_mapping!A:B,2,FALSE),"NA")</f>
        <v>0</v>
      </c>
      <c r="L22980" t="str">
        <f t="shared" ref="L22980:L23043" si="359">IFERROR(LEFT(D22980,(FIND("|",D22980))-1),D22980)</f>
        <v>Fitness</v>
      </c>
    </row>
    <row r="22981" spans="1:12" x14ac:dyDescent="0.25">
      <c r="A22981" t="s">
        <v>82066</v>
      </c>
      <c r="B22981" t="s">
        <v>82067</v>
      </c>
      <c r="C22981" t="s">
        <v>82068</v>
      </c>
      <c r="D22981" t="s">
        <v>65</v>
      </c>
      <c r="E22981" t="s">
        <v>14</v>
      </c>
      <c r="F22981" t="s">
        <v>661</v>
      </c>
      <c r="G22981">
        <v>3</v>
      </c>
      <c r="H22981" t="s">
        <v>8533</v>
      </c>
      <c r="I22981" t="s">
        <v>82069</v>
      </c>
      <c r="K22981" t="b">
        <f>IFERROR(VLOOKUP(F22981,english_mapping!A:B,2,FALSE),"NA")</f>
        <v>0</v>
      </c>
      <c r="L22981" t="str">
        <f t="shared" si="359"/>
        <v>Mobile</v>
      </c>
    </row>
    <row r="22982" spans="1:12" x14ac:dyDescent="0.25">
      <c r="A22982" t="s">
        <v>82070</v>
      </c>
      <c r="B22982" t="s">
        <v>82071</v>
      </c>
      <c r="C22982" t="s">
        <v>82072</v>
      </c>
      <c r="D22982" t="s">
        <v>28478</v>
      </c>
      <c r="E22982" t="s">
        <v>205</v>
      </c>
      <c r="J22982" s="1">
        <v>41643</v>
      </c>
      <c r="K22982" t="str">
        <f>IFERROR(VLOOKUP(F22982,english_mapping!A:B,2,FALSE),"NA")</f>
        <v>NA</v>
      </c>
      <c r="L22982" t="str">
        <f t="shared" si="359"/>
        <v>Hardware</v>
      </c>
    </row>
    <row r="22983" spans="1:12" x14ac:dyDescent="0.25">
      <c r="A22983" t="s">
        <v>82073</v>
      </c>
      <c r="B22983" t="s">
        <v>82074</v>
      </c>
      <c r="C22983" t="s">
        <v>82075</v>
      </c>
      <c r="D22983" t="s">
        <v>82076</v>
      </c>
      <c r="E22983" t="s">
        <v>14</v>
      </c>
      <c r="F22983" t="s">
        <v>712</v>
      </c>
      <c r="G22983">
        <v>5</v>
      </c>
      <c r="H22983" t="s">
        <v>713</v>
      </c>
      <c r="I22983" t="s">
        <v>713</v>
      </c>
      <c r="J22983" t="s">
        <v>80949</v>
      </c>
      <c r="K22983" t="b">
        <f>IFERROR(VLOOKUP(F22983,english_mapping!A:B,2,FALSE),"NA")</f>
        <v>0</v>
      </c>
      <c r="L22983" t="str">
        <f t="shared" si="359"/>
        <v>Consumer Electronics</v>
      </c>
    </row>
    <row r="22984" spans="1:12" x14ac:dyDescent="0.25">
      <c r="A22984" t="s">
        <v>82077</v>
      </c>
      <c r="B22984" t="s">
        <v>82078</v>
      </c>
      <c r="C22984" t="s">
        <v>82079</v>
      </c>
      <c r="D22984" t="s">
        <v>666</v>
      </c>
      <c r="E22984" t="s">
        <v>14</v>
      </c>
      <c r="F22984" t="s">
        <v>21</v>
      </c>
      <c r="G22984" t="s">
        <v>101</v>
      </c>
      <c r="H22984" t="s">
        <v>102</v>
      </c>
      <c r="I22984" t="s">
        <v>5448</v>
      </c>
      <c r="K22984" t="b">
        <f>IFERROR(VLOOKUP(F22984,english_mapping!A:B,2,FALSE),"NA")</f>
        <v>1</v>
      </c>
      <c r="L22984" t="str">
        <f t="shared" si="359"/>
        <v>Technology</v>
      </c>
    </row>
    <row r="22985" spans="1:12" x14ac:dyDescent="0.25">
      <c r="A22985" t="s">
        <v>82080</v>
      </c>
      <c r="B22985" t="s">
        <v>82081</v>
      </c>
      <c r="C22985" t="s">
        <v>82082</v>
      </c>
      <c r="D22985" t="s">
        <v>70</v>
      </c>
      <c r="E22985" t="s">
        <v>14</v>
      </c>
      <c r="F22985" t="s">
        <v>124</v>
      </c>
      <c r="G22985" t="s">
        <v>125</v>
      </c>
      <c r="H22985" t="s">
        <v>126</v>
      </c>
      <c r="I22985" t="s">
        <v>126</v>
      </c>
      <c r="J22985" s="1">
        <v>40544</v>
      </c>
      <c r="K22985" t="b">
        <f>IFERROR(VLOOKUP(F22985,english_mapping!A:B,2,FALSE),"NA")</f>
        <v>1</v>
      </c>
      <c r="L22985" t="str">
        <f t="shared" si="359"/>
        <v>E-Commerce</v>
      </c>
    </row>
    <row r="22986" spans="1:12" x14ac:dyDescent="0.25">
      <c r="A22986" t="s">
        <v>82083</v>
      </c>
      <c r="B22986" t="s">
        <v>82084</v>
      </c>
      <c r="C22986" t="s">
        <v>82085</v>
      </c>
      <c r="D22986" t="s">
        <v>38</v>
      </c>
      <c r="E22986" t="s">
        <v>14</v>
      </c>
      <c r="J22986" s="1">
        <v>37622</v>
      </c>
      <c r="K22986" t="str">
        <f>IFERROR(VLOOKUP(F22986,english_mapping!A:B,2,FALSE),"NA")</f>
        <v>NA</v>
      </c>
      <c r="L22986" t="str">
        <f t="shared" si="359"/>
        <v>Software</v>
      </c>
    </row>
    <row r="22987" spans="1:12" x14ac:dyDescent="0.25">
      <c r="A22987" t="s">
        <v>82086</v>
      </c>
      <c r="B22987" t="s">
        <v>82087</v>
      </c>
      <c r="C22987" t="s">
        <v>82088</v>
      </c>
      <c r="D22987" t="s">
        <v>9699</v>
      </c>
      <c r="E22987" t="s">
        <v>14</v>
      </c>
      <c r="F22987" t="s">
        <v>33</v>
      </c>
      <c r="K22987" t="b">
        <f>IFERROR(VLOOKUP(F22987,english_mapping!A:B,2,FALSE),"NA")</f>
        <v>0</v>
      </c>
      <c r="L22987" t="str">
        <f t="shared" si="359"/>
        <v>Design</v>
      </c>
    </row>
    <row r="22988" spans="1:12" x14ac:dyDescent="0.25">
      <c r="A22988" t="s">
        <v>82089</v>
      </c>
      <c r="B22988" t="s">
        <v>82090</v>
      </c>
      <c r="C22988" t="s">
        <v>82091</v>
      </c>
      <c r="D22988" t="s">
        <v>82092</v>
      </c>
      <c r="E22988" t="s">
        <v>14</v>
      </c>
      <c r="F22988" t="s">
        <v>124</v>
      </c>
      <c r="G22988" t="s">
        <v>125</v>
      </c>
      <c r="H22988" t="s">
        <v>126</v>
      </c>
      <c r="I22988" t="s">
        <v>126</v>
      </c>
      <c r="J22988" s="1">
        <v>39814</v>
      </c>
      <c r="K22988" t="b">
        <f>IFERROR(VLOOKUP(F22988,english_mapping!A:B,2,FALSE),"NA")</f>
        <v>1</v>
      </c>
      <c r="L22988" t="str">
        <f t="shared" si="359"/>
        <v>E-Commerce</v>
      </c>
    </row>
    <row r="22989" spans="1:12" x14ac:dyDescent="0.25">
      <c r="A22989" t="s">
        <v>82093</v>
      </c>
      <c r="B22989" t="s">
        <v>82094</v>
      </c>
      <c r="C22989" t="s">
        <v>82095</v>
      </c>
      <c r="D22989" t="s">
        <v>82096</v>
      </c>
      <c r="E22989" t="s">
        <v>14</v>
      </c>
      <c r="F22989" t="s">
        <v>21</v>
      </c>
      <c r="G22989" t="s">
        <v>4078</v>
      </c>
      <c r="H22989" t="s">
        <v>4079</v>
      </c>
      <c r="I22989" t="s">
        <v>13049</v>
      </c>
      <c r="J22989" t="s">
        <v>79406</v>
      </c>
      <c r="K22989" t="b">
        <f>IFERROR(VLOOKUP(F22989,english_mapping!A:B,2,FALSE),"NA")</f>
        <v>1</v>
      </c>
      <c r="L22989" t="str">
        <f t="shared" si="359"/>
        <v>Advice</v>
      </c>
    </row>
    <row r="22990" spans="1:12" x14ac:dyDescent="0.25">
      <c r="A22990" t="s">
        <v>82097</v>
      </c>
      <c r="B22990" t="s">
        <v>82098</v>
      </c>
      <c r="C22990" t="s">
        <v>82099</v>
      </c>
      <c r="D22990" t="s">
        <v>82100</v>
      </c>
      <c r="E22990" t="s">
        <v>14</v>
      </c>
      <c r="F22990" t="s">
        <v>21</v>
      </c>
      <c r="G22990" t="s">
        <v>59</v>
      </c>
      <c r="H22990" t="s">
        <v>987</v>
      </c>
      <c r="I22990" t="s">
        <v>2289</v>
      </c>
      <c r="J22990" s="1">
        <v>39971</v>
      </c>
      <c r="K22990" t="b">
        <f>IFERROR(VLOOKUP(F22990,english_mapping!A:B,2,FALSE),"NA")</f>
        <v>1</v>
      </c>
      <c r="L22990" t="str">
        <f t="shared" si="359"/>
        <v>Curated Web</v>
      </c>
    </row>
    <row r="22991" spans="1:12" x14ac:dyDescent="0.25">
      <c r="A22991" t="s">
        <v>82101</v>
      </c>
      <c r="B22991" t="s">
        <v>82102</v>
      </c>
      <c r="C22991" t="s">
        <v>82103</v>
      </c>
      <c r="D22991" t="s">
        <v>82104</v>
      </c>
      <c r="E22991" t="s">
        <v>14</v>
      </c>
      <c r="F22991" t="s">
        <v>71</v>
      </c>
      <c r="G22991">
        <v>12</v>
      </c>
      <c r="H22991" t="s">
        <v>72</v>
      </c>
      <c r="I22991" t="s">
        <v>72</v>
      </c>
      <c r="J22991" s="1">
        <v>40544</v>
      </c>
      <c r="K22991" t="b">
        <f>IFERROR(VLOOKUP(F22991,english_mapping!A:B,2,FALSE),"NA")</f>
        <v>0</v>
      </c>
      <c r="L22991" t="str">
        <f t="shared" si="359"/>
        <v>Communities</v>
      </c>
    </row>
    <row r="22992" spans="1:12" x14ac:dyDescent="0.25">
      <c r="A22992" t="s">
        <v>82105</v>
      </c>
      <c r="B22992" t="s">
        <v>82106</v>
      </c>
      <c r="C22992" t="s">
        <v>82107</v>
      </c>
      <c r="D22992" t="s">
        <v>113</v>
      </c>
      <c r="E22992" t="s">
        <v>14</v>
      </c>
      <c r="F22992" t="s">
        <v>21</v>
      </c>
      <c r="G22992" t="s">
        <v>39</v>
      </c>
      <c r="H22992" t="s">
        <v>281</v>
      </c>
      <c r="I22992" t="s">
        <v>281</v>
      </c>
      <c r="J22992" s="1">
        <v>37625</v>
      </c>
      <c r="K22992" t="b">
        <f>IFERROR(VLOOKUP(F22992,english_mapping!A:B,2,FALSE),"NA")</f>
        <v>1</v>
      </c>
      <c r="L22992" t="str">
        <f t="shared" si="359"/>
        <v>Entertainment</v>
      </c>
    </row>
    <row r="22993" spans="1:12" x14ac:dyDescent="0.25">
      <c r="A22993" t="s">
        <v>82108</v>
      </c>
      <c r="B22993" t="s">
        <v>82109</v>
      </c>
      <c r="C22993" t="s">
        <v>82110</v>
      </c>
      <c r="D22993" t="s">
        <v>82111</v>
      </c>
      <c r="E22993" t="s">
        <v>14</v>
      </c>
      <c r="F22993" t="s">
        <v>82112</v>
      </c>
      <c r="G22993">
        <v>1</v>
      </c>
      <c r="H22993" t="s">
        <v>82113</v>
      </c>
      <c r="I22993" t="s">
        <v>82113</v>
      </c>
      <c r="J22993" t="s">
        <v>23145</v>
      </c>
      <c r="K22993" t="str">
        <f>IFERROR(VLOOKUP(F22993,english_mapping!A:B,2,FALSE),"NA")</f>
        <v>NA</v>
      </c>
      <c r="L22993" t="str">
        <f t="shared" si="359"/>
        <v>Design</v>
      </c>
    </row>
    <row r="22994" spans="1:12" x14ac:dyDescent="0.25">
      <c r="A22994" t="s">
        <v>82114</v>
      </c>
      <c r="B22994" t="s">
        <v>82115</v>
      </c>
      <c r="C22994" t="s">
        <v>82116</v>
      </c>
      <c r="D22994" t="s">
        <v>82117</v>
      </c>
      <c r="E22994" t="s">
        <v>14</v>
      </c>
      <c r="F22994" t="s">
        <v>15</v>
      </c>
      <c r="G22994">
        <v>24</v>
      </c>
      <c r="H22994" t="s">
        <v>18549</v>
      </c>
      <c r="I22994" t="s">
        <v>18549</v>
      </c>
      <c r="J22994" s="1">
        <v>39093</v>
      </c>
      <c r="K22994" t="b">
        <f>IFERROR(VLOOKUP(F22994,english_mapping!A:B,2,FALSE),"NA")</f>
        <v>1</v>
      </c>
      <c r="L22994" t="str">
        <f t="shared" si="359"/>
        <v>Enterprise Software</v>
      </c>
    </row>
    <row r="22995" spans="1:12" x14ac:dyDescent="0.25">
      <c r="A22995" t="s">
        <v>82118</v>
      </c>
      <c r="B22995" t="s">
        <v>82119</v>
      </c>
      <c r="C22995" t="s">
        <v>82120</v>
      </c>
      <c r="D22995" t="s">
        <v>755</v>
      </c>
      <c r="E22995" t="s">
        <v>14</v>
      </c>
      <c r="F22995" t="s">
        <v>161</v>
      </c>
      <c r="G22995" t="s">
        <v>1294</v>
      </c>
      <c r="H22995" t="s">
        <v>163</v>
      </c>
      <c r="I22995" t="s">
        <v>5640</v>
      </c>
      <c r="J22995" s="1">
        <v>39451</v>
      </c>
      <c r="K22995" t="b">
        <f>IFERROR(VLOOKUP(F22995,english_mapping!A:B,2,FALSE),"NA")</f>
        <v>0</v>
      </c>
      <c r="L22995" t="str">
        <f t="shared" si="359"/>
        <v>Hardware + Software</v>
      </c>
    </row>
    <row r="22996" spans="1:12" x14ac:dyDescent="0.25">
      <c r="A22996" t="s">
        <v>82121</v>
      </c>
      <c r="B22996" t="s">
        <v>82122</v>
      </c>
      <c r="C22996" t="s">
        <v>82123</v>
      </c>
      <c r="D22996" t="s">
        <v>82124</v>
      </c>
      <c r="E22996" t="s">
        <v>14</v>
      </c>
      <c r="F22996" t="s">
        <v>124</v>
      </c>
      <c r="G22996" t="s">
        <v>125</v>
      </c>
      <c r="H22996" t="s">
        <v>126</v>
      </c>
      <c r="I22996" t="s">
        <v>126</v>
      </c>
      <c r="J22996" s="1">
        <v>39457</v>
      </c>
      <c r="K22996" t="b">
        <f>IFERROR(VLOOKUP(F22996,english_mapping!A:B,2,FALSE),"NA")</f>
        <v>1</v>
      </c>
      <c r="L22996" t="str">
        <f t="shared" si="359"/>
        <v>Cloud Computing</v>
      </c>
    </row>
    <row r="22997" spans="1:12" x14ac:dyDescent="0.25">
      <c r="A22997" t="s">
        <v>82125</v>
      </c>
      <c r="B22997" t="s">
        <v>82126</v>
      </c>
      <c r="C22997" t="s">
        <v>82127</v>
      </c>
      <c r="D22997" t="s">
        <v>54001</v>
      </c>
      <c r="E22997" t="s">
        <v>205</v>
      </c>
      <c r="F22997" t="s">
        <v>21</v>
      </c>
      <c r="G22997" t="s">
        <v>39</v>
      </c>
      <c r="H22997" t="s">
        <v>281</v>
      </c>
      <c r="I22997" t="s">
        <v>281</v>
      </c>
      <c r="J22997" s="1">
        <v>40179</v>
      </c>
      <c r="K22997" t="b">
        <f>IFERROR(VLOOKUP(F22997,english_mapping!A:B,2,FALSE),"NA")</f>
        <v>1</v>
      </c>
      <c r="L22997" t="str">
        <f t="shared" si="359"/>
        <v>Curated Web</v>
      </c>
    </row>
    <row r="22998" spans="1:12" x14ac:dyDescent="0.25">
      <c r="A22998" t="s">
        <v>82128</v>
      </c>
      <c r="B22998" t="s">
        <v>82129</v>
      </c>
      <c r="C22998" t="s">
        <v>82130</v>
      </c>
      <c r="D22998" t="s">
        <v>4638</v>
      </c>
      <c r="E22998" t="s">
        <v>14</v>
      </c>
      <c r="J22998" s="1">
        <v>41275</v>
      </c>
      <c r="K22998" t="str">
        <f>IFERROR(VLOOKUP(F22998,english_mapping!A:B,2,FALSE),"NA")</f>
        <v>NA</v>
      </c>
      <c r="L22998" t="str">
        <f t="shared" si="359"/>
        <v>Health Care</v>
      </c>
    </row>
    <row r="22999" spans="1:12" x14ac:dyDescent="0.25">
      <c r="A22999" t="s">
        <v>82131</v>
      </c>
      <c r="B22999" t="s">
        <v>82132</v>
      </c>
      <c r="C22999" t="s">
        <v>82133</v>
      </c>
      <c r="D22999" t="s">
        <v>32</v>
      </c>
      <c r="E22999" t="s">
        <v>109</v>
      </c>
      <c r="F22999" t="s">
        <v>21</v>
      </c>
      <c r="G22999" t="s">
        <v>138</v>
      </c>
      <c r="H22999" t="s">
        <v>139</v>
      </c>
      <c r="I22999" t="s">
        <v>139</v>
      </c>
      <c r="K22999" t="b">
        <f>IFERROR(VLOOKUP(F22999,english_mapping!A:B,2,FALSE),"NA")</f>
        <v>1</v>
      </c>
      <c r="L22999" t="str">
        <f t="shared" si="359"/>
        <v>Curated Web</v>
      </c>
    </row>
    <row r="23000" spans="1:12" x14ac:dyDescent="0.25">
      <c r="A23000" t="s">
        <v>82134</v>
      </c>
      <c r="B23000" t="s">
        <v>82135</v>
      </c>
      <c r="C23000" t="s">
        <v>82136</v>
      </c>
      <c r="D23000" t="s">
        <v>82137</v>
      </c>
      <c r="E23000" t="s">
        <v>14</v>
      </c>
      <c r="F23000" t="s">
        <v>1163</v>
      </c>
      <c r="G23000">
        <v>23</v>
      </c>
      <c r="H23000" t="s">
        <v>2844</v>
      </c>
      <c r="I23000" t="s">
        <v>82138</v>
      </c>
      <c r="J23000" s="1">
        <v>39203</v>
      </c>
      <c r="K23000" t="b">
        <f>IFERROR(VLOOKUP(F23000,english_mapping!A:B,2,FALSE),"NA")</f>
        <v>0</v>
      </c>
      <c r="L23000" t="str">
        <f t="shared" si="359"/>
        <v>Enterprise Software</v>
      </c>
    </row>
    <row r="23001" spans="1:12" x14ac:dyDescent="0.25">
      <c r="A23001" t="s">
        <v>82139</v>
      </c>
      <c r="B23001" t="s">
        <v>82140</v>
      </c>
      <c r="C23001" t="s">
        <v>82141</v>
      </c>
      <c r="D23001" t="s">
        <v>65</v>
      </c>
      <c r="E23001" t="s">
        <v>14</v>
      </c>
      <c r="F23001" t="s">
        <v>33</v>
      </c>
      <c r="G23001">
        <v>23</v>
      </c>
      <c r="H23001" t="s">
        <v>179</v>
      </c>
      <c r="I23001" t="s">
        <v>179</v>
      </c>
      <c r="K23001" t="b">
        <f>IFERROR(VLOOKUP(F23001,english_mapping!A:B,2,FALSE),"NA")</f>
        <v>0</v>
      </c>
      <c r="L23001" t="str">
        <f t="shared" si="359"/>
        <v>Mobile</v>
      </c>
    </row>
    <row r="23002" spans="1:12" x14ac:dyDescent="0.25">
      <c r="A23002" t="s">
        <v>82142</v>
      </c>
      <c r="B23002" t="s">
        <v>82143</v>
      </c>
      <c r="C23002" t="s">
        <v>82144</v>
      </c>
      <c r="D23002" t="s">
        <v>30541</v>
      </c>
      <c r="E23002" t="s">
        <v>14</v>
      </c>
      <c r="F23002" t="s">
        <v>21</v>
      </c>
      <c r="G23002" t="s">
        <v>59</v>
      </c>
      <c r="H23002" t="s">
        <v>60</v>
      </c>
      <c r="I23002" t="s">
        <v>66</v>
      </c>
      <c r="J23002" t="s">
        <v>82145</v>
      </c>
      <c r="K23002" t="b">
        <f>IFERROR(VLOOKUP(F23002,english_mapping!A:B,2,FALSE),"NA")</f>
        <v>1</v>
      </c>
      <c r="L23002" t="str">
        <f t="shared" si="359"/>
        <v>Internet</v>
      </c>
    </row>
    <row r="23003" spans="1:12" x14ac:dyDescent="0.25">
      <c r="A23003" t="s">
        <v>82146</v>
      </c>
      <c r="B23003" t="s">
        <v>82147</v>
      </c>
      <c r="C23003" t="s">
        <v>82148</v>
      </c>
      <c r="D23003" t="s">
        <v>26840</v>
      </c>
      <c r="E23003" t="s">
        <v>14</v>
      </c>
      <c r="F23003" t="s">
        <v>21</v>
      </c>
      <c r="G23003" t="s">
        <v>59</v>
      </c>
      <c r="H23003" t="s">
        <v>60</v>
      </c>
      <c r="I23003" t="s">
        <v>66</v>
      </c>
      <c r="J23003" s="1">
        <v>41640</v>
      </c>
      <c r="K23003" t="b">
        <f>IFERROR(VLOOKUP(F23003,english_mapping!A:B,2,FALSE),"NA")</f>
        <v>1</v>
      </c>
      <c r="L23003" t="str">
        <f t="shared" si="359"/>
        <v>Open Source</v>
      </c>
    </row>
    <row r="23004" spans="1:12" x14ac:dyDescent="0.25">
      <c r="A23004" t="s">
        <v>82149</v>
      </c>
      <c r="B23004" t="s">
        <v>82150</v>
      </c>
      <c r="C23004" t="s">
        <v>82151</v>
      </c>
      <c r="D23004" t="s">
        <v>82152</v>
      </c>
      <c r="E23004" t="s">
        <v>14</v>
      </c>
      <c r="F23004" t="s">
        <v>21</v>
      </c>
      <c r="G23004" t="s">
        <v>822</v>
      </c>
      <c r="H23004" t="s">
        <v>8416</v>
      </c>
      <c r="I23004" t="s">
        <v>8417</v>
      </c>
      <c r="J23004" s="1">
        <v>41640</v>
      </c>
      <c r="K23004" t="b">
        <f>IFERROR(VLOOKUP(F23004,english_mapping!A:B,2,FALSE),"NA")</f>
        <v>1</v>
      </c>
      <c r="L23004" t="str">
        <f t="shared" si="359"/>
        <v>Big Data Analytics</v>
      </c>
    </row>
    <row r="23005" spans="1:12" x14ac:dyDescent="0.25">
      <c r="A23005" t="s">
        <v>82153</v>
      </c>
      <c r="B23005" t="s">
        <v>82154</v>
      </c>
      <c r="D23005" t="s">
        <v>51</v>
      </c>
      <c r="E23005" t="s">
        <v>14</v>
      </c>
      <c r="F23005" t="s">
        <v>21</v>
      </c>
      <c r="G23005" t="s">
        <v>154</v>
      </c>
      <c r="H23005" t="s">
        <v>242</v>
      </c>
      <c r="I23005" t="s">
        <v>326</v>
      </c>
      <c r="K23005" t="b">
        <f>IFERROR(VLOOKUP(F23005,english_mapping!A:B,2,FALSE),"NA")</f>
        <v>1</v>
      </c>
      <c r="L23005" t="str">
        <f t="shared" si="359"/>
        <v>Biotechnology</v>
      </c>
    </row>
    <row r="23006" spans="1:12" x14ac:dyDescent="0.25">
      <c r="A23006" t="s">
        <v>82155</v>
      </c>
      <c r="B23006" t="s">
        <v>82156</v>
      </c>
      <c r="C23006" t="s">
        <v>82157</v>
      </c>
      <c r="D23006" t="s">
        <v>262</v>
      </c>
      <c r="E23006" t="s">
        <v>14</v>
      </c>
      <c r="F23006" t="s">
        <v>124</v>
      </c>
      <c r="G23006" t="s">
        <v>125</v>
      </c>
      <c r="H23006" t="s">
        <v>126</v>
      </c>
      <c r="I23006" t="s">
        <v>126</v>
      </c>
      <c r="K23006" t="b">
        <f>IFERROR(VLOOKUP(F23006,english_mapping!A:B,2,FALSE),"NA")</f>
        <v>1</v>
      </c>
      <c r="L23006" t="str">
        <f t="shared" si="359"/>
        <v>Enterprise Software</v>
      </c>
    </row>
    <row r="23007" spans="1:12" x14ac:dyDescent="0.25">
      <c r="A23007" t="s">
        <v>82158</v>
      </c>
      <c r="B23007" t="s">
        <v>82159</v>
      </c>
      <c r="C23007" t="s">
        <v>82160</v>
      </c>
      <c r="D23007" t="s">
        <v>38</v>
      </c>
      <c r="E23007" t="s">
        <v>14</v>
      </c>
      <c r="F23007" t="s">
        <v>21</v>
      </c>
      <c r="G23007" t="s">
        <v>534</v>
      </c>
      <c r="H23007" t="s">
        <v>535</v>
      </c>
      <c r="I23007" t="s">
        <v>536</v>
      </c>
      <c r="J23007" s="1">
        <v>39814</v>
      </c>
      <c r="K23007" t="b">
        <f>IFERROR(VLOOKUP(F23007,english_mapping!A:B,2,FALSE),"NA")</f>
        <v>1</v>
      </c>
      <c r="L23007" t="str">
        <f t="shared" si="359"/>
        <v>Software</v>
      </c>
    </row>
    <row r="23008" spans="1:12" x14ac:dyDescent="0.25">
      <c r="A23008" t="s">
        <v>82161</v>
      </c>
      <c r="B23008" t="s">
        <v>82162</v>
      </c>
      <c r="C23008" t="s">
        <v>82163</v>
      </c>
      <c r="D23008" t="s">
        <v>3790</v>
      </c>
      <c r="E23008" t="s">
        <v>109</v>
      </c>
      <c r="F23008" t="s">
        <v>21</v>
      </c>
      <c r="G23008" t="s">
        <v>117</v>
      </c>
      <c r="H23008" t="s">
        <v>118</v>
      </c>
      <c r="I23008" t="s">
        <v>118</v>
      </c>
      <c r="J23008" s="1">
        <v>40179</v>
      </c>
      <c r="K23008" t="b">
        <f>IFERROR(VLOOKUP(F23008,english_mapping!A:B,2,FALSE),"NA")</f>
        <v>1</v>
      </c>
      <c r="L23008" t="str">
        <f t="shared" si="359"/>
        <v>Nonprofits</v>
      </c>
    </row>
    <row r="23009" spans="1:12" x14ac:dyDescent="0.25">
      <c r="A23009" t="s">
        <v>82164</v>
      </c>
      <c r="B23009" t="s">
        <v>82165</v>
      </c>
      <c r="C23009" t="s">
        <v>82166</v>
      </c>
      <c r="D23009" t="s">
        <v>38</v>
      </c>
      <c r="E23009" t="s">
        <v>14</v>
      </c>
      <c r="F23009" t="s">
        <v>21</v>
      </c>
      <c r="G23009" t="s">
        <v>59</v>
      </c>
      <c r="H23009" t="s">
        <v>60</v>
      </c>
      <c r="I23009" t="s">
        <v>61</v>
      </c>
      <c r="K23009" t="b">
        <f>IFERROR(VLOOKUP(F23009,english_mapping!A:B,2,FALSE),"NA")</f>
        <v>1</v>
      </c>
      <c r="L23009" t="str">
        <f t="shared" si="359"/>
        <v>Software</v>
      </c>
    </row>
    <row r="23010" spans="1:12" x14ac:dyDescent="0.25">
      <c r="A23010" t="s">
        <v>82167</v>
      </c>
      <c r="B23010" t="s">
        <v>82168</v>
      </c>
      <c r="C23010" t="s">
        <v>82169</v>
      </c>
      <c r="D23010" t="s">
        <v>82170</v>
      </c>
      <c r="E23010" t="s">
        <v>14</v>
      </c>
      <c r="F23010" t="s">
        <v>21</v>
      </c>
      <c r="G23010" t="s">
        <v>39</v>
      </c>
      <c r="H23010" t="s">
        <v>281</v>
      </c>
      <c r="I23010" t="s">
        <v>281</v>
      </c>
      <c r="J23010" s="1">
        <v>39448</v>
      </c>
      <c r="K23010" t="b">
        <f>IFERROR(VLOOKUP(F23010,english_mapping!A:B,2,FALSE),"NA")</f>
        <v>1</v>
      </c>
      <c r="L23010" t="str">
        <f t="shared" si="359"/>
        <v>Crowdfunding</v>
      </c>
    </row>
    <row r="23011" spans="1:12" x14ac:dyDescent="0.25">
      <c r="A23011" t="s">
        <v>82171</v>
      </c>
      <c r="B23011" t="s">
        <v>82172</v>
      </c>
      <c r="C23011" t="s">
        <v>82173</v>
      </c>
      <c r="D23011" t="s">
        <v>5511</v>
      </c>
      <c r="E23011" t="s">
        <v>14</v>
      </c>
      <c r="F23011" t="s">
        <v>21</v>
      </c>
      <c r="G23011" t="s">
        <v>101</v>
      </c>
      <c r="H23011" t="s">
        <v>5452</v>
      </c>
      <c r="I23011" t="s">
        <v>5453</v>
      </c>
      <c r="J23011" s="1">
        <v>40544</v>
      </c>
      <c r="K23011" t="b">
        <f>IFERROR(VLOOKUP(F23011,english_mapping!A:B,2,FALSE),"NA")</f>
        <v>1</v>
      </c>
      <c r="L23011" t="str">
        <f t="shared" si="359"/>
        <v>Curated Web</v>
      </c>
    </row>
    <row r="23012" spans="1:12" x14ac:dyDescent="0.25">
      <c r="A23012" t="s">
        <v>82174</v>
      </c>
      <c r="B23012" t="s">
        <v>82175</v>
      </c>
      <c r="C23012" t="s">
        <v>82176</v>
      </c>
      <c r="D23012" t="s">
        <v>82177</v>
      </c>
      <c r="E23012" t="s">
        <v>14</v>
      </c>
      <c r="F23012" t="s">
        <v>21</v>
      </c>
      <c r="G23012" t="s">
        <v>59</v>
      </c>
      <c r="H23012" t="s">
        <v>60</v>
      </c>
      <c r="I23012" t="s">
        <v>1186</v>
      </c>
      <c r="J23012" s="1">
        <v>41275</v>
      </c>
      <c r="K23012" t="b">
        <f>IFERROR(VLOOKUP(F23012,english_mapping!A:B,2,FALSE),"NA")</f>
        <v>1</v>
      </c>
      <c r="L23012" t="str">
        <f t="shared" si="359"/>
        <v>Curated Web</v>
      </c>
    </row>
    <row r="23013" spans="1:12" x14ac:dyDescent="0.25">
      <c r="A23013" t="s">
        <v>82178</v>
      </c>
      <c r="B23013" t="s">
        <v>82179</v>
      </c>
      <c r="C23013" t="s">
        <v>82180</v>
      </c>
      <c r="D23013" t="s">
        <v>82181</v>
      </c>
      <c r="E23013" t="s">
        <v>205</v>
      </c>
      <c r="F23013" t="s">
        <v>21</v>
      </c>
      <c r="G23013" t="s">
        <v>822</v>
      </c>
      <c r="H23013" t="s">
        <v>823</v>
      </c>
      <c r="I23013" t="s">
        <v>823</v>
      </c>
      <c r="J23013" s="1">
        <v>41650</v>
      </c>
      <c r="K23013" t="b">
        <f>IFERROR(VLOOKUP(F23013,english_mapping!A:B,2,FALSE),"NA")</f>
        <v>1</v>
      </c>
      <c r="L23013" t="str">
        <f t="shared" si="359"/>
        <v>Analytics</v>
      </c>
    </row>
    <row r="23014" spans="1:12" x14ac:dyDescent="0.25">
      <c r="A23014" t="s">
        <v>82182</v>
      </c>
      <c r="B23014" t="s">
        <v>82183</v>
      </c>
      <c r="C23014" t="s">
        <v>82184</v>
      </c>
      <c r="D23014" t="s">
        <v>3790</v>
      </c>
      <c r="E23014" t="s">
        <v>14</v>
      </c>
      <c r="F23014" t="s">
        <v>21</v>
      </c>
      <c r="G23014" t="s">
        <v>101</v>
      </c>
      <c r="H23014" t="s">
        <v>102</v>
      </c>
      <c r="I23014" t="s">
        <v>103</v>
      </c>
      <c r="J23014" t="s">
        <v>68824</v>
      </c>
      <c r="K23014" t="b">
        <f>IFERROR(VLOOKUP(F23014,english_mapping!A:B,2,FALSE),"NA")</f>
        <v>1</v>
      </c>
      <c r="L23014" t="str">
        <f t="shared" si="359"/>
        <v>Nonprofits</v>
      </c>
    </row>
    <row r="23015" spans="1:12" x14ac:dyDescent="0.25">
      <c r="A23015" t="s">
        <v>82185</v>
      </c>
      <c r="B23015" t="s">
        <v>82186</v>
      </c>
      <c r="C23015" t="s">
        <v>82187</v>
      </c>
      <c r="D23015" t="s">
        <v>82188</v>
      </c>
      <c r="E23015" t="s">
        <v>14</v>
      </c>
      <c r="F23015" t="s">
        <v>124</v>
      </c>
      <c r="J23015" s="1">
        <v>41277</v>
      </c>
      <c r="K23015" t="b">
        <f>IFERROR(VLOOKUP(F23015,english_mapping!A:B,2,FALSE),"NA")</f>
        <v>1</v>
      </c>
      <c r="L23015" t="str">
        <f t="shared" si="359"/>
        <v>Digital Media</v>
      </c>
    </row>
    <row r="23016" spans="1:12" x14ac:dyDescent="0.25">
      <c r="A23016" t="s">
        <v>82189</v>
      </c>
      <c r="B23016" t="s">
        <v>82190</v>
      </c>
      <c r="C23016" t="s">
        <v>82191</v>
      </c>
      <c r="D23016" t="s">
        <v>800</v>
      </c>
      <c r="E23016" t="s">
        <v>14</v>
      </c>
      <c r="F23016" t="s">
        <v>124</v>
      </c>
      <c r="G23016" t="s">
        <v>125</v>
      </c>
      <c r="H23016" t="s">
        <v>126</v>
      </c>
      <c r="I23016" t="s">
        <v>126</v>
      </c>
      <c r="J23016" s="1">
        <v>40180</v>
      </c>
      <c r="K23016" t="b">
        <f>IFERROR(VLOOKUP(F23016,english_mapping!A:B,2,FALSE),"NA")</f>
        <v>1</v>
      </c>
      <c r="L23016" t="str">
        <f t="shared" si="359"/>
        <v>Services</v>
      </c>
    </row>
    <row r="23017" spans="1:12" x14ac:dyDescent="0.25">
      <c r="A23017" t="s">
        <v>82192</v>
      </c>
      <c r="B23017" t="s">
        <v>82193</v>
      </c>
      <c r="C23017" t="s">
        <v>82194</v>
      </c>
      <c r="D23017" t="s">
        <v>82195</v>
      </c>
      <c r="E23017" t="s">
        <v>14</v>
      </c>
      <c r="F23017" t="s">
        <v>21</v>
      </c>
      <c r="G23017" t="s">
        <v>822</v>
      </c>
      <c r="H23017" t="s">
        <v>823</v>
      </c>
      <c r="I23017" t="s">
        <v>824</v>
      </c>
      <c r="J23017" s="1">
        <v>40909</v>
      </c>
      <c r="K23017" t="b">
        <f>IFERROR(VLOOKUP(F23017,english_mapping!A:B,2,FALSE),"NA")</f>
        <v>1</v>
      </c>
      <c r="L23017" t="str">
        <f t="shared" si="359"/>
        <v>E-Commerce</v>
      </c>
    </row>
    <row r="23018" spans="1:12" x14ac:dyDescent="0.25">
      <c r="A23018" t="s">
        <v>82196</v>
      </c>
      <c r="B23018" t="s">
        <v>82197</v>
      </c>
      <c r="C23018" t="s">
        <v>82198</v>
      </c>
      <c r="D23018" t="s">
        <v>70</v>
      </c>
      <c r="E23018" t="s">
        <v>14</v>
      </c>
      <c r="K23018" t="str">
        <f>IFERROR(VLOOKUP(F23018,english_mapping!A:B,2,FALSE),"NA")</f>
        <v>NA</v>
      </c>
      <c r="L23018" t="str">
        <f t="shared" si="359"/>
        <v>E-Commerce</v>
      </c>
    </row>
    <row r="23019" spans="1:12" x14ac:dyDescent="0.25">
      <c r="A23019" t="s">
        <v>82199</v>
      </c>
      <c r="B23019" t="s">
        <v>82200</v>
      </c>
      <c r="C23019" t="s">
        <v>82201</v>
      </c>
      <c r="D23019" t="s">
        <v>39117</v>
      </c>
      <c r="E23019" t="s">
        <v>14</v>
      </c>
      <c r="F23019" t="s">
        <v>21</v>
      </c>
      <c r="G23019" t="s">
        <v>206</v>
      </c>
      <c r="H23019" t="s">
        <v>207</v>
      </c>
      <c r="I23019" t="s">
        <v>207</v>
      </c>
      <c r="J23019" t="s">
        <v>58607</v>
      </c>
      <c r="K23019" t="b">
        <f>IFERROR(VLOOKUP(F23019,english_mapping!A:B,2,FALSE),"NA")</f>
        <v>1</v>
      </c>
      <c r="L23019" t="str">
        <f t="shared" si="359"/>
        <v>Charity</v>
      </c>
    </row>
    <row r="23020" spans="1:12" x14ac:dyDescent="0.25">
      <c r="A23020" t="s">
        <v>82202</v>
      </c>
      <c r="B23020" t="s">
        <v>82203</v>
      </c>
      <c r="C23020" t="s">
        <v>82204</v>
      </c>
      <c r="D23020" t="s">
        <v>38</v>
      </c>
      <c r="E23020" t="s">
        <v>205</v>
      </c>
      <c r="F23020" t="s">
        <v>21</v>
      </c>
      <c r="G23020" t="s">
        <v>822</v>
      </c>
      <c r="H23020" t="s">
        <v>823</v>
      </c>
      <c r="I23020" t="s">
        <v>824</v>
      </c>
      <c r="K23020" t="b">
        <f>IFERROR(VLOOKUP(F23020,english_mapping!A:B,2,FALSE),"NA")</f>
        <v>1</v>
      </c>
      <c r="L23020" t="str">
        <f t="shared" si="359"/>
        <v>Software</v>
      </c>
    </row>
    <row r="23021" spans="1:12" x14ac:dyDescent="0.25">
      <c r="A23021" t="s">
        <v>82205</v>
      </c>
      <c r="B23021" t="s">
        <v>82206</v>
      </c>
      <c r="D23021" t="s">
        <v>1079</v>
      </c>
      <c r="E23021" t="s">
        <v>14</v>
      </c>
      <c r="J23021" t="s">
        <v>14774</v>
      </c>
      <c r="K23021" t="str">
        <f>IFERROR(VLOOKUP(F23021,english_mapping!A:B,2,FALSE),"NA")</f>
        <v>NA</v>
      </c>
      <c r="L23021" t="str">
        <f t="shared" si="359"/>
        <v>Internet</v>
      </c>
    </row>
    <row r="23022" spans="1:12" x14ac:dyDescent="0.25">
      <c r="A23022" t="s">
        <v>82207</v>
      </c>
      <c r="B23022" t="s">
        <v>82208</v>
      </c>
      <c r="C23022" t="s">
        <v>82209</v>
      </c>
      <c r="E23022" t="s">
        <v>14</v>
      </c>
      <c r="J23022" s="1">
        <v>40547</v>
      </c>
      <c r="K23022" t="str">
        <f>IFERROR(VLOOKUP(F23022,english_mapping!A:B,2,FALSE),"NA")</f>
        <v>NA</v>
      </c>
      <c r="L23022">
        <f t="shared" si="359"/>
        <v>0</v>
      </c>
    </row>
    <row r="23023" spans="1:12" x14ac:dyDescent="0.25">
      <c r="A23023" t="s">
        <v>82210</v>
      </c>
      <c r="B23023" t="s">
        <v>82211</v>
      </c>
      <c r="C23023" t="s">
        <v>82212</v>
      </c>
      <c r="E23023" t="s">
        <v>205</v>
      </c>
      <c r="F23023" t="s">
        <v>21</v>
      </c>
      <c r="G23023" t="s">
        <v>59</v>
      </c>
      <c r="H23023" t="s">
        <v>60</v>
      </c>
      <c r="I23023" t="s">
        <v>269</v>
      </c>
      <c r="K23023" t="b">
        <f>IFERROR(VLOOKUP(F23023,english_mapping!A:B,2,FALSE),"NA")</f>
        <v>1</v>
      </c>
      <c r="L23023">
        <f t="shared" si="359"/>
        <v>0</v>
      </c>
    </row>
    <row r="23024" spans="1:12" x14ac:dyDescent="0.25">
      <c r="A23024" t="s">
        <v>82213</v>
      </c>
      <c r="B23024" t="s">
        <v>82214</v>
      </c>
      <c r="C23024" t="s">
        <v>82215</v>
      </c>
      <c r="D23024" t="s">
        <v>82216</v>
      </c>
      <c r="E23024" t="s">
        <v>14</v>
      </c>
      <c r="F23024" t="s">
        <v>21</v>
      </c>
      <c r="G23024" t="s">
        <v>59</v>
      </c>
      <c r="H23024" t="s">
        <v>90</v>
      </c>
      <c r="I23024" t="s">
        <v>841</v>
      </c>
      <c r="J23024" s="1">
        <v>41275</v>
      </c>
      <c r="K23024" t="b">
        <f>IFERROR(VLOOKUP(F23024,english_mapping!A:B,2,FALSE),"NA")</f>
        <v>1</v>
      </c>
      <c r="L23024" t="str">
        <f t="shared" si="359"/>
        <v>Charity</v>
      </c>
    </row>
    <row r="23025" spans="1:12" x14ac:dyDescent="0.25">
      <c r="A23025" t="s">
        <v>82217</v>
      </c>
      <c r="B23025" t="s">
        <v>82218</v>
      </c>
      <c r="C23025" t="s">
        <v>82219</v>
      </c>
      <c r="D23025" t="s">
        <v>2541</v>
      </c>
      <c r="E23025" t="s">
        <v>14</v>
      </c>
      <c r="F23025" t="s">
        <v>15</v>
      </c>
      <c r="G23025">
        <v>10</v>
      </c>
      <c r="H23025" t="s">
        <v>32060</v>
      </c>
      <c r="I23025" t="s">
        <v>32060</v>
      </c>
      <c r="J23025" s="1">
        <v>40909</v>
      </c>
      <c r="K23025" t="b">
        <f>IFERROR(VLOOKUP(F23025,english_mapping!A:B,2,FALSE),"NA")</f>
        <v>1</v>
      </c>
      <c r="L23025" t="str">
        <f t="shared" si="359"/>
        <v>Advertising</v>
      </c>
    </row>
    <row r="23026" spans="1:12" x14ac:dyDescent="0.25">
      <c r="A23026" t="s">
        <v>82220</v>
      </c>
      <c r="B23026" t="s">
        <v>82221</v>
      </c>
      <c r="C23026" t="s">
        <v>82222</v>
      </c>
      <c r="D23026" t="s">
        <v>82223</v>
      </c>
      <c r="E23026" t="s">
        <v>14</v>
      </c>
      <c r="F23026" t="s">
        <v>21</v>
      </c>
      <c r="G23026" t="s">
        <v>379</v>
      </c>
      <c r="H23026" t="s">
        <v>380</v>
      </c>
      <c r="I23026" t="s">
        <v>380</v>
      </c>
      <c r="J23026" s="1">
        <v>41645</v>
      </c>
      <c r="K23026" t="b">
        <f>IFERROR(VLOOKUP(F23026,english_mapping!A:B,2,FALSE),"NA")</f>
        <v>1</v>
      </c>
      <c r="L23026" t="str">
        <f t="shared" si="359"/>
        <v>Non Profit</v>
      </c>
    </row>
    <row r="23027" spans="1:12" x14ac:dyDescent="0.25">
      <c r="A23027" t="s">
        <v>82224</v>
      </c>
      <c r="B23027" t="s">
        <v>82225</v>
      </c>
      <c r="C23027" t="s">
        <v>82226</v>
      </c>
      <c r="D23027" t="s">
        <v>82227</v>
      </c>
      <c r="E23027" t="s">
        <v>14</v>
      </c>
      <c r="F23027" t="s">
        <v>124</v>
      </c>
      <c r="G23027" t="s">
        <v>14506</v>
      </c>
      <c r="H23027" t="s">
        <v>3296</v>
      </c>
      <c r="I23027" t="s">
        <v>82228</v>
      </c>
      <c r="J23027" t="s">
        <v>52762</v>
      </c>
      <c r="K23027" t="b">
        <f>IFERROR(VLOOKUP(F23027,english_mapping!A:B,2,FALSE),"NA")</f>
        <v>1</v>
      </c>
      <c r="L23027" t="str">
        <f t="shared" si="359"/>
        <v>Curated Web</v>
      </c>
    </row>
    <row r="23028" spans="1:12" x14ac:dyDescent="0.25">
      <c r="A23028" t="s">
        <v>82229</v>
      </c>
      <c r="B23028" t="s">
        <v>82230</v>
      </c>
      <c r="C23028" t="s">
        <v>82231</v>
      </c>
      <c r="D23028" t="s">
        <v>82232</v>
      </c>
      <c r="E23028" t="s">
        <v>14</v>
      </c>
      <c r="F23028" t="s">
        <v>21</v>
      </c>
      <c r="G23028" t="s">
        <v>59</v>
      </c>
      <c r="H23028" t="s">
        <v>60</v>
      </c>
      <c r="I23028" t="s">
        <v>66</v>
      </c>
      <c r="J23028" s="1">
        <v>41640</v>
      </c>
      <c r="K23028" t="b">
        <f>IFERROR(VLOOKUP(F23028,english_mapping!A:B,2,FALSE),"NA")</f>
        <v>1</v>
      </c>
      <c r="L23028" t="str">
        <f t="shared" si="359"/>
        <v>E-Commerce</v>
      </c>
    </row>
    <row r="23029" spans="1:12" x14ac:dyDescent="0.25">
      <c r="A23029" t="s">
        <v>82233</v>
      </c>
      <c r="B23029" t="s">
        <v>82234</v>
      </c>
      <c r="C23029" t="s">
        <v>82235</v>
      </c>
      <c r="D23029" t="s">
        <v>82236</v>
      </c>
      <c r="E23029" t="s">
        <v>14</v>
      </c>
      <c r="F23029" t="s">
        <v>21</v>
      </c>
      <c r="G23029" t="s">
        <v>138</v>
      </c>
      <c r="H23029" t="s">
        <v>139</v>
      </c>
      <c r="I23029" t="s">
        <v>139</v>
      </c>
      <c r="J23029" s="1">
        <v>40186</v>
      </c>
      <c r="K23029" t="b">
        <f>IFERROR(VLOOKUP(F23029,english_mapping!A:B,2,FALSE),"NA")</f>
        <v>1</v>
      </c>
      <c r="L23029" t="str">
        <f t="shared" si="359"/>
        <v>Enterprise Software</v>
      </c>
    </row>
    <row r="23030" spans="1:12" x14ac:dyDescent="0.25">
      <c r="A23030" t="s">
        <v>82237</v>
      </c>
      <c r="B23030" t="s">
        <v>82238</v>
      </c>
      <c r="C23030" t="s">
        <v>82239</v>
      </c>
      <c r="D23030" t="s">
        <v>82240</v>
      </c>
      <c r="E23030" t="s">
        <v>14</v>
      </c>
      <c r="F23030" t="s">
        <v>21</v>
      </c>
      <c r="G23030" t="s">
        <v>59</v>
      </c>
      <c r="H23030" t="s">
        <v>1249</v>
      </c>
      <c r="I23030" t="s">
        <v>1249</v>
      </c>
      <c r="J23030" s="1">
        <v>40544</v>
      </c>
      <c r="K23030" t="b">
        <f>IFERROR(VLOOKUP(F23030,english_mapping!A:B,2,FALSE),"NA")</f>
        <v>1</v>
      </c>
      <c r="L23030" t="str">
        <f t="shared" si="359"/>
        <v>Apps</v>
      </c>
    </row>
    <row r="23031" spans="1:12" x14ac:dyDescent="0.25">
      <c r="A23031" t="s">
        <v>82241</v>
      </c>
      <c r="B23031" t="s">
        <v>82242</v>
      </c>
      <c r="C23031" t="s">
        <v>82243</v>
      </c>
      <c r="D23031" t="s">
        <v>82244</v>
      </c>
      <c r="E23031" t="s">
        <v>14</v>
      </c>
      <c r="F23031" t="s">
        <v>21</v>
      </c>
      <c r="G23031" t="s">
        <v>101</v>
      </c>
      <c r="H23031" t="s">
        <v>102</v>
      </c>
      <c r="I23031" t="s">
        <v>103</v>
      </c>
      <c r="J23031" s="1">
        <v>40909</v>
      </c>
      <c r="K23031" t="b">
        <f>IFERROR(VLOOKUP(F23031,english_mapping!A:B,2,FALSE),"NA")</f>
        <v>1</v>
      </c>
      <c r="L23031" t="str">
        <f t="shared" si="359"/>
        <v>Nonprofits</v>
      </c>
    </row>
    <row r="23032" spans="1:12" x14ac:dyDescent="0.25">
      <c r="A23032" t="s">
        <v>82245</v>
      </c>
      <c r="B23032" t="s">
        <v>82246</v>
      </c>
      <c r="C23032" t="s">
        <v>82247</v>
      </c>
      <c r="D23032" t="s">
        <v>82248</v>
      </c>
      <c r="E23032" t="s">
        <v>14</v>
      </c>
      <c r="F23032" t="s">
        <v>21</v>
      </c>
      <c r="G23032" t="s">
        <v>101</v>
      </c>
      <c r="H23032" t="s">
        <v>102</v>
      </c>
      <c r="I23032" t="s">
        <v>103</v>
      </c>
      <c r="J23032" s="1">
        <v>41281</v>
      </c>
      <c r="K23032" t="b">
        <f>IFERROR(VLOOKUP(F23032,english_mapping!A:B,2,FALSE),"NA")</f>
        <v>1</v>
      </c>
      <c r="L23032" t="str">
        <f t="shared" si="359"/>
        <v>Crowdfunding</v>
      </c>
    </row>
    <row r="23033" spans="1:12" x14ac:dyDescent="0.25">
      <c r="A23033" t="s">
        <v>82249</v>
      </c>
      <c r="B23033" t="s">
        <v>82250</v>
      </c>
      <c r="C23033" t="s">
        <v>82251</v>
      </c>
      <c r="D23033" t="s">
        <v>82252</v>
      </c>
      <c r="E23033" t="s">
        <v>14</v>
      </c>
      <c r="F23033" t="s">
        <v>5036</v>
      </c>
      <c r="G23033">
        <v>9</v>
      </c>
      <c r="H23033" t="s">
        <v>7532</v>
      </c>
      <c r="I23033" t="s">
        <v>7532</v>
      </c>
      <c r="J23033" s="1">
        <v>41194</v>
      </c>
      <c r="K23033" t="b">
        <f>IFERROR(VLOOKUP(F23033,english_mapping!A:B,2,FALSE),"NA")</f>
        <v>0</v>
      </c>
      <c r="L23033" t="str">
        <f t="shared" si="359"/>
        <v>Digital Media</v>
      </c>
    </row>
    <row r="23034" spans="1:12" x14ac:dyDescent="0.25">
      <c r="A23034" t="s">
        <v>82253</v>
      </c>
      <c r="B23034" t="s">
        <v>82254</v>
      </c>
      <c r="C23034" t="s">
        <v>82255</v>
      </c>
      <c r="D23034" t="s">
        <v>38</v>
      </c>
      <c r="E23034" t="s">
        <v>14</v>
      </c>
      <c r="F23034" t="s">
        <v>21</v>
      </c>
      <c r="G23034" t="s">
        <v>4078</v>
      </c>
      <c r="H23034" t="s">
        <v>4079</v>
      </c>
      <c r="I23034" t="s">
        <v>4080</v>
      </c>
      <c r="J23034" s="1">
        <v>40909</v>
      </c>
      <c r="K23034" t="b">
        <f>IFERROR(VLOOKUP(F23034,english_mapping!A:B,2,FALSE),"NA")</f>
        <v>1</v>
      </c>
      <c r="L23034" t="str">
        <f t="shared" si="359"/>
        <v>Software</v>
      </c>
    </row>
    <row r="23035" spans="1:12" x14ac:dyDescent="0.25">
      <c r="A23035" t="s">
        <v>82256</v>
      </c>
      <c r="B23035" t="s">
        <v>82257</v>
      </c>
      <c r="E23035" t="s">
        <v>14</v>
      </c>
      <c r="K23035" t="str">
        <f>IFERROR(VLOOKUP(F23035,english_mapping!A:B,2,FALSE),"NA")</f>
        <v>NA</v>
      </c>
      <c r="L23035">
        <f t="shared" si="359"/>
        <v>0</v>
      </c>
    </row>
    <row r="23036" spans="1:12" x14ac:dyDescent="0.25">
      <c r="A23036" t="s">
        <v>82258</v>
      </c>
      <c r="B23036" t="s">
        <v>82259</v>
      </c>
      <c r="C23036" t="s">
        <v>82260</v>
      </c>
      <c r="D23036" t="s">
        <v>82261</v>
      </c>
      <c r="E23036" t="s">
        <v>14</v>
      </c>
      <c r="K23036" t="str">
        <f>IFERROR(VLOOKUP(F23036,english_mapping!A:B,2,FALSE),"NA")</f>
        <v>NA</v>
      </c>
      <c r="L23036" t="str">
        <f t="shared" si="359"/>
        <v>Fashion</v>
      </c>
    </row>
    <row r="23037" spans="1:12" x14ac:dyDescent="0.25">
      <c r="A23037" t="s">
        <v>82262</v>
      </c>
      <c r="B23037" t="s">
        <v>82263</v>
      </c>
      <c r="C23037" t="s">
        <v>82264</v>
      </c>
      <c r="D23037" t="s">
        <v>82265</v>
      </c>
      <c r="E23037" t="s">
        <v>14</v>
      </c>
      <c r="F23037" t="s">
        <v>2175</v>
      </c>
      <c r="G23037">
        <v>13</v>
      </c>
      <c r="H23037" t="s">
        <v>2176</v>
      </c>
      <c r="I23037" t="s">
        <v>2176</v>
      </c>
      <c r="J23037" s="1">
        <v>41645</v>
      </c>
      <c r="K23037" t="b">
        <f>IFERROR(VLOOKUP(F23037,english_mapping!A:B,2,FALSE),"NA")</f>
        <v>0</v>
      </c>
      <c r="L23037" t="str">
        <f t="shared" si="359"/>
        <v>Crowdsourcing</v>
      </c>
    </row>
    <row r="23038" spans="1:12" x14ac:dyDescent="0.25">
      <c r="A23038" t="s">
        <v>82266</v>
      </c>
      <c r="B23038" t="s">
        <v>82267</v>
      </c>
      <c r="C23038" t="s">
        <v>82268</v>
      </c>
      <c r="D23038" t="s">
        <v>82269</v>
      </c>
      <c r="E23038" t="s">
        <v>14</v>
      </c>
      <c r="F23038" t="s">
        <v>21</v>
      </c>
      <c r="G23038" t="s">
        <v>59</v>
      </c>
      <c r="H23038" t="s">
        <v>60</v>
      </c>
      <c r="I23038" t="s">
        <v>66</v>
      </c>
      <c r="J23038" s="1">
        <v>40546</v>
      </c>
      <c r="K23038" t="b">
        <f>IFERROR(VLOOKUP(F23038,english_mapping!A:B,2,FALSE),"NA")</f>
        <v>1</v>
      </c>
      <c r="L23038" t="str">
        <f t="shared" si="359"/>
        <v>Advertising</v>
      </c>
    </row>
    <row r="23039" spans="1:12" x14ac:dyDescent="0.25">
      <c r="A23039" t="s">
        <v>82270</v>
      </c>
      <c r="B23039" t="s">
        <v>82271</v>
      </c>
      <c r="C23039" t="s">
        <v>82272</v>
      </c>
      <c r="D23039" t="s">
        <v>4017</v>
      </c>
      <c r="E23039" t="s">
        <v>109</v>
      </c>
      <c r="F23039" t="s">
        <v>21</v>
      </c>
      <c r="G23039" t="s">
        <v>59</v>
      </c>
      <c r="H23039" t="s">
        <v>1249</v>
      </c>
      <c r="I23039" t="s">
        <v>1249</v>
      </c>
      <c r="J23039" s="1">
        <v>37625</v>
      </c>
      <c r="K23039" t="b">
        <f>IFERROR(VLOOKUP(F23039,english_mapping!A:B,2,FALSE),"NA")</f>
        <v>1</v>
      </c>
      <c r="L23039" t="str">
        <f t="shared" si="359"/>
        <v>Public Relations</v>
      </c>
    </row>
    <row r="23040" spans="1:12" x14ac:dyDescent="0.25">
      <c r="A23040" t="s">
        <v>82273</v>
      </c>
      <c r="B23040" t="s">
        <v>82274</v>
      </c>
      <c r="C23040" t="s">
        <v>82275</v>
      </c>
      <c r="D23040" t="s">
        <v>82276</v>
      </c>
      <c r="E23040" t="s">
        <v>14</v>
      </c>
      <c r="F23040" t="s">
        <v>21</v>
      </c>
      <c r="G23040" t="s">
        <v>154</v>
      </c>
      <c r="H23040" t="s">
        <v>242</v>
      </c>
      <c r="I23040" t="s">
        <v>326</v>
      </c>
      <c r="J23040" s="1">
        <v>39089</v>
      </c>
      <c r="K23040" t="b">
        <f>IFERROR(VLOOKUP(F23040,english_mapping!A:B,2,FALSE),"NA")</f>
        <v>1</v>
      </c>
      <c r="L23040" t="str">
        <f t="shared" si="359"/>
        <v>Enterprise Software</v>
      </c>
    </row>
    <row r="23041" spans="1:12" x14ac:dyDescent="0.25">
      <c r="A23041" t="s">
        <v>82277</v>
      </c>
      <c r="B23041" t="s">
        <v>82278</v>
      </c>
      <c r="C23041" t="s">
        <v>82279</v>
      </c>
      <c r="D23041" t="s">
        <v>82280</v>
      </c>
      <c r="E23041" t="s">
        <v>109</v>
      </c>
      <c r="F23041" t="s">
        <v>21</v>
      </c>
      <c r="G23041" t="s">
        <v>59</v>
      </c>
      <c r="H23041" t="s">
        <v>60</v>
      </c>
      <c r="I23041" t="s">
        <v>1005</v>
      </c>
      <c r="J23041" s="1">
        <v>37622</v>
      </c>
      <c r="K23041" t="b">
        <f>IFERROR(VLOOKUP(F23041,english_mapping!A:B,2,FALSE),"NA")</f>
        <v>1</v>
      </c>
      <c r="L23041" t="str">
        <f t="shared" si="359"/>
        <v>3D</v>
      </c>
    </row>
    <row r="23042" spans="1:12" x14ac:dyDescent="0.25">
      <c r="A23042" t="s">
        <v>82281</v>
      </c>
      <c r="B23042" t="s">
        <v>82282</v>
      </c>
      <c r="E23042" t="s">
        <v>205</v>
      </c>
      <c r="K23042" t="str">
        <f>IFERROR(VLOOKUP(F23042,english_mapping!A:B,2,FALSE),"NA")</f>
        <v>NA</v>
      </c>
      <c r="L23042">
        <f t="shared" si="359"/>
        <v>0</v>
      </c>
    </row>
    <row r="23043" spans="1:12" x14ac:dyDescent="0.25">
      <c r="A23043" t="s">
        <v>82283</v>
      </c>
      <c r="B23043" t="s">
        <v>82284</v>
      </c>
      <c r="C23043" t="s">
        <v>82285</v>
      </c>
      <c r="D23043" t="s">
        <v>82286</v>
      </c>
      <c r="E23043" t="s">
        <v>14</v>
      </c>
      <c r="F23043" t="s">
        <v>40699</v>
      </c>
      <c r="G23043">
        <v>10</v>
      </c>
      <c r="H23043" t="s">
        <v>82287</v>
      </c>
      <c r="I23043" t="s">
        <v>82287</v>
      </c>
      <c r="J23043" s="1">
        <v>40544</v>
      </c>
      <c r="K23043" t="b">
        <f>IFERROR(VLOOKUP(F23043,english_mapping!A:B,2,FALSE),"NA")</f>
        <v>0</v>
      </c>
      <c r="L23043" t="str">
        <f t="shared" si="359"/>
        <v>Audio</v>
      </c>
    </row>
    <row r="23044" spans="1:12" x14ac:dyDescent="0.25">
      <c r="A23044" t="s">
        <v>82288</v>
      </c>
      <c r="B23044" t="s">
        <v>82289</v>
      </c>
      <c r="C23044" t="s">
        <v>82290</v>
      </c>
      <c r="D23044" t="s">
        <v>82291</v>
      </c>
      <c r="E23044" t="s">
        <v>14</v>
      </c>
      <c r="J23044" s="1">
        <v>39083</v>
      </c>
      <c r="K23044" t="str">
        <f>IFERROR(VLOOKUP(F23044,english_mapping!A:B,2,FALSE),"NA")</f>
        <v>NA</v>
      </c>
      <c r="L23044" t="str">
        <f t="shared" ref="L23044:L23107" si="360">IFERROR(LEFT(D23044,(FIND("|",D23044))-1),D23044)</f>
        <v>Finance</v>
      </c>
    </row>
    <row r="23045" spans="1:12" x14ac:dyDescent="0.25">
      <c r="A23045" t="s">
        <v>82292</v>
      </c>
      <c r="B23045" t="s">
        <v>82293</v>
      </c>
      <c r="D23045" t="s">
        <v>82294</v>
      </c>
      <c r="E23045" t="s">
        <v>14</v>
      </c>
      <c r="F23045" t="s">
        <v>21</v>
      </c>
      <c r="G23045" t="s">
        <v>101</v>
      </c>
      <c r="H23045" t="s">
        <v>102</v>
      </c>
      <c r="I23045" t="s">
        <v>103</v>
      </c>
      <c r="J23045" s="1">
        <v>35065</v>
      </c>
      <c r="K23045" t="b">
        <f>IFERROR(VLOOKUP(F23045,english_mapping!A:B,2,FALSE),"NA")</f>
        <v>1</v>
      </c>
      <c r="L23045" t="str">
        <f t="shared" si="360"/>
        <v>Consumer Goods</v>
      </c>
    </row>
    <row r="23046" spans="1:12" x14ac:dyDescent="0.25">
      <c r="A23046" t="s">
        <v>82295</v>
      </c>
      <c r="B23046" t="s">
        <v>82296</v>
      </c>
      <c r="C23046" t="s">
        <v>82297</v>
      </c>
      <c r="D23046" t="s">
        <v>1409</v>
      </c>
      <c r="E23046" t="s">
        <v>14</v>
      </c>
      <c r="F23046" t="s">
        <v>560</v>
      </c>
      <c r="G23046">
        <v>56</v>
      </c>
      <c r="H23046" t="s">
        <v>2614</v>
      </c>
      <c r="I23046" t="s">
        <v>2614</v>
      </c>
      <c r="K23046" t="b">
        <f>IFERROR(VLOOKUP(F23046,english_mapping!A:B,2,FALSE),"NA")</f>
        <v>0</v>
      </c>
      <c r="L23046" t="str">
        <f t="shared" si="360"/>
        <v>Music</v>
      </c>
    </row>
    <row r="23047" spans="1:12" x14ac:dyDescent="0.25">
      <c r="A23047" t="s">
        <v>82298</v>
      </c>
      <c r="B23047" t="s">
        <v>82299</v>
      </c>
      <c r="C23047" t="s">
        <v>82300</v>
      </c>
      <c r="D23047" t="s">
        <v>780</v>
      </c>
      <c r="E23047" t="s">
        <v>205</v>
      </c>
      <c r="F23047" t="s">
        <v>21</v>
      </c>
      <c r="G23047" t="s">
        <v>59</v>
      </c>
      <c r="H23047" t="s">
        <v>60</v>
      </c>
      <c r="I23047" t="s">
        <v>33463</v>
      </c>
      <c r="J23047" s="1">
        <v>32874</v>
      </c>
      <c r="K23047" t="b">
        <f>IFERROR(VLOOKUP(F23047,english_mapping!A:B,2,FALSE),"NA")</f>
        <v>1</v>
      </c>
      <c r="L23047" t="str">
        <f t="shared" si="360"/>
        <v>Clean Technology</v>
      </c>
    </row>
    <row r="23048" spans="1:12" x14ac:dyDescent="0.25">
      <c r="A23048" t="s">
        <v>82301</v>
      </c>
      <c r="B23048" t="s">
        <v>82302</v>
      </c>
      <c r="C23048" t="s">
        <v>82303</v>
      </c>
      <c r="D23048" t="s">
        <v>262</v>
      </c>
      <c r="E23048" t="s">
        <v>109</v>
      </c>
      <c r="F23048" t="s">
        <v>21</v>
      </c>
      <c r="G23048" t="s">
        <v>84</v>
      </c>
      <c r="H23048" t="s">
        <v>10855</v>
      </c>
      <c r="I23048" t="s">
        <v>82304</v>
      </c>
      <c r="J23048" s="1">
        <v>40544</v>
      </c>
      <c r="K23048" t="b">
        <f>IFERROR(VLOOKUP(F23048,english_mapping!A:B,2,FALSE),"NA")</f>
        <v>1</v>
      </c>
      <c r="L23048" t="str">
        <f t="shared" si="360"/>
        <v>Enterprise Software</v>
      </c>
    </row>
    <row r="23049" spans="1:12" x14ac:dyDescent="0.25">
      <c r="A23049" t="s">
        <v>82305</v>
      </c>
      <c r="B23049" t="s">
        <v>82306</v>
      </c>
      <c r="C23049" t="s">
        <v>82307</v>
      </c>
      <c r="E23049" t="s">
        <v>205</v>
      </c>
      <c r="J23049" s="1">
        <v>41645</v>
      </c>
      <c r="K23049" t="str">
        <f>IFERROR(VLOOKUP(F23049,english_mapping!A:B,2,FALSE),"NA")</f>
        <v>NA</v>
      </c>
      <c r="L23049">
        <f t="shared" si="360"/>
        <v>0</v>
      </c>
    </row>
    <row r="23050" spans="1:12" x14ac:dyDescent="0.25">
      <c r="A23050" t="s">
        <v>82308</v>
      </c>
      <c r="B23050" t="s">
        <v>82309</v>
      </c>
      <c r="C23050" t="s">
        <v>82310</v>
      </c>
      <c r="D23050" t="s">
        <v>82311</v>
      </c>
      <c r="E23050" t="s">
        <v>14</v>
      </c>
      <c r="F23050" t="s">
        <v>21</v>
      </c>
      <c r="G23050" t="s">
        <v>4078</v>
      </c>
      <c r="H23050" t="s">
        <v>4079</v>
      </c>
      <c r="I23050" t="s">
        <v>4080</v>
      </c>
      <c r="J23050" t="s">
        <v>47767</v>
      </c>
      <c r="K23050" t="b">
        <f>IFERROR(VLOOKUP(F23050,english_mapping!A:B,2,FALSE),"NA")</f>
        <v>1</v>
      </c>
      <c r="L23050" t="str">
        <f t="shared" si="360"/>
        <v>Adventure Travel</v>
      </c>
    </row>
    <row r="23051" spans="1:12" x14ac:dyDescent="0.25">
      <c r="A23051" t="s">
        <v>82312</v>
      </c>
      <c r="B23051" t="s">
        <v>82313</v>
      </c>
      <c r="D23051" t="s">
        <v>73975</v>
      </c>
      <c r="E23051" t="s">
        <v>14</v>
      </c>
      <c r="F23051" t="s">
        <v>52</v>
      </c>
      <c r="G23051" t="s">
        <v>3417</v>
      </c>
      <c r="H23051" t="s">
        <v>3418</v>
      </c>
      <c r="I23051" t="s">
        <v>3419</v>
      </c>
      <c r="K23051" t="b">
        <f>IFERROR(VLOOKUP(F23051,english_mapping!A:B,2,FALSE),"NA")</f>
        <v>1</v>
      </c>
      <c r="L23051" t="str">
        <f t="shared" si="360"/>
        <v>Biotechnology</v>
      </c>
    </row>
    <row r="23052" spans="1:12" x14ac:dyDescent="0.25">
      <c r="A23052" t="s">
        <v>82314</v>
      </c>
      <c r="B23052" t="s">
        <v>82315</v>
      </c>
      <c r="C23052" t="s">
        <v>82316</v>
      </c>
      <c r="D23052" t="s">
        <v>3186</v>
      </c>
      <c r="E23052" t="s">
        <v>14</v>
      </c>
      <c r="J23052" s="1">
        <v>41640</v>
      </c>
      <c r="K23052" t="str">
        <f>IFERROR(VLOOKUP(F23052,english_mapping!A:B,2,FALSE),"NA")</f>
        <v>NA</v>
      </c>
      <c r="L23052" t="str">
        <f t="shared" si="360"/>
        <v>Financial Services</v>
      </c>
    </row>
    <row r="23053" spans="1:12" x14ac:dyDescent="0.25">
      <c r="A23053" t="s">
        <v>82317</v>
      </c>
      <c r="B23053" t="s">
        <v>82318</v>
      </c>
      <c r="C23053" t="s">
        <v>82319</v>
      </c>
      <c r="D23053" t="s">
        <v>82320</v>
      </c>
      <c r="E23053" t="s">
        <v>14</v>
      </c>
      <c r="F23053" t="s">
        <v>21</v>
      </c>
      <c r="G23053" t="s">
        <v>39</v>
      </c>
      <c r="H23053" t="s">
        <v>281</v>
      </c>
      <c r="I23053" t="s">
        <v>10244</v>
      </c>
      <c r="J23053" s="1">
        <v>40909</v>
      </c>
      <c r="K23053" t="b">
        <f>IFERROR(VLOOKUP(F23053,english_mapping!A:B,2,FALSE),"NA")</f>
        <v>1</v>
      </c>
      <c r="L23053" t="str">
        <f t="shared" si="360"/>
        <v>Advertising</v>
      </c>
    </row>
    <row r="23054" spans="1:12" x14ac:dyDescent="0.25">
      <c r="A23054" t="s">
        <v>82321</v>
      </c>
      <c r="B23054" t="s">
        <v>82322</v>
      </c>
      <c r="C23054" t="s">
        <v>82323</v>
      </c>
      <c r="D23054" t="s">
        <v>82324</v>
      </c>
      <c r="E23054" t="s">
        <v>205</v>
      </c>
      <c r="F23054" t="s">
        <v>161</v>
      </c>
      <c r="G23054" t="s">
        <v>162</v>
      </c>
      <c r="H23054" t="s">
        <v>163</v>
      </c>
      <c r="I23054" t="s">
        <v>163</v>
      </c>
      <c r="J23054" s="1">
        <v>37257</v>
      </c>
      <c r="K23054" t="b">
        <f>IFERROR(VLOOKUP(F23054,english_mapping!A:B,2,FALSE),"NA")</f>
        <v>0</v>
      </c>
      <c r="L23054" t="str">
        <f t="shared" si="360"/>
        <v>Curated Web</v>
      </c>
    </row>
    <row r="23055" spans="1:12" x14ac:dyDescent="0.25">
      <c r="A23055" t="s">
        <v>82325</v>
      </c>
      <c r="B23055" t="s">
        <v>82326</v>
      </c>
      <c r="C23055" t="s">
        <v>82327</v>
      </c>
      <c r="D23055" t="s">
        <v>246</v>
      </c>
      <c r="E23055" t="s">
        <v>14</v>
      </c>
      <c r="F23055" t="s">
        <v>2880</v>
      </c>
      <c r="G23055">
        <v>3</v>
      </c>
      <c r="H23055" t="s">
        <v>17725</v>
      </c>
      <c r="I23055" t="s">
        <v>17725</v>
      </c>
      <c r="J23055" s="1">
        <v>40555</v>
      </c>
      <c r="K23055" t="b">
        <f>IFERROR(VLOOKUP(F23055,english_mapping!A:B,2,FALSE),"NA")</f>
        <v>0</v>
      </c>
      <c r="L23055" t="str">
        <f t="shared" si="360"/>
        <v>Fashion</v>
      </c>
    </row>
    <row r="23056" spans="1:12" x14ac:dyDescent="0.25">
      <c r="A23056" t="s">
        <v>82328</v>
      </c>
      <c r="B23056" t="s">
        <v>82329</v>
      </c>
      <c r="C23056" t="s">
        <v>82330</v>
      </c>
      <c r="D23056" t="s">
        <v>316</v>
      </c>
      <c r="E23056" t="s">
        <v>14</v>
      </c>
      <c r="F23056" t="s">
        <v>220</v>
      </c>
      <c r="G23056">
        <v>2</v>
      </c>
      <c r="H23056" t="s">
        <v>221</v>
      </c>
      <c r="I23056" t="s">
        <v>221</v>
      </c>
      <c r="J23056" s="1">
        <v>40909</v>
      </c>
      <c r="K23056" t="b">
        <f>IFERROR(VLOOKUP(F23056,english_mapping!A:B,2,FALSE),"NA")</f>
        <v>1</v>
      </c>
      <c r="L23056" t="str">
        <f t="shared" si="360"/>
        <v>Internet</v>
      </c>
    </row>
    <row r="23057" spans="1:12" x14ac:dyDescent="0.25">
      <c r="A23057" t="s">
        <v>82331</v>
      </c>
      <c r="B23057" t="s">
        <v>82332</v>
      </c>
      <c r="C23057" t="s">
        <v>82333</v>
      </c>
      <c r="D23057" t="s">
        <v>82334</v>
      </c>
      <c r="E23057" t="s">
        <v>14</v>
      </c>
      <c r="F23057" t="s">
        <v>3481</v>
      </c>
      <c r="G23057">
        <v>7</v>
      </c>
      <c r="H23057" t="s">
        <v>3482</v>
      </c>
      <c r="I23057" t="s">
        <v>3482</v>
      </c>
      <c r="J23057" t="s">
        <v>71033</v>
      </c>
      <c r="K23057" t="b">
        <f>IFERROR(VLOOKUP(F23057,english_mapping!A:B,2,FALSE),"NA")</f>
        <v>0</v>
      </c>
      <c r="L23057" t="str">
        <f t="shared" si="360"/>
        <v>E-Commerce</v>
      </c>
    </row>
    <row r="23058" spans="1:12" x14ac:dyDescent="0.25">
      <c r="A23058" t="s">
        <v>82335</v>
      </c>
      <c r="B23058" t="s">
        <v>82336</v>
      </c>
      <c r="C23058" t="s">
        <v>82337</v>
      </c>
      <c r="D23058" t="s">
        <v>82338</v>
      </c>
      <c r="E23058" t="s">
        <v>14</v>
      </c>
      <c r="F23058" t="s">
        <v>21</v>
      </c>
      <c r="G23058" t="s">
        <v>59</v>
      </c>
      <c r="H23058" t="s">
        <v>60</v>
      </c>
      <c r="I23058" t="s">
        <v>867</v>
      </c>
      <c r="J23058" s="1">
        <v>37630</v>
      </c>
      <c r="K23058" t="b">
        <f>IFERROR(VLOOKUP(F23058,english_mapping!A:B,2,FALSE),"NA")</f>
        <v>1</v>
      </c>
      <c r="L23058" t="str">
        <f t="shared" si="360"/>
        <v>Content Creators</v>
      </c>
    </row>
    <row r="23059" spans="1:12" x14ac:dyDescent="0.25">
      <c r="A23059" t="s">
        <v>82339</v>
      </c>
      <c r="B23059" t="s">
        <v>82340</v>
      </c>
      <c r="C23059" t="s">
        <v>82341</v>
      </c>
      <c r="D23059" t="s">
        <v>428</v>
      </c>
      <c r="E23059" t="s">
        <v>14</v>
      </c>
      <c r="F23059" t="s">
        <v>124</v>
      </c>
      <c r="G23059" t="s">
        <v>5691</v>
      </c>
      <c r="H23059" t="s">
        <v>5692</v>
      </c>
      <c r="I23059" t="s">
        <v>5692</v>
      </c>
      <c r="K23059" t="b">
        <f>IFERROR(VLOOKUP(F23059,english_mapping!A:B,2,FALSE),"NA")</f>
        <v>1</v>
      </c>
      <c r="L23059" t="str">
        <f t="shared" si="360"/>
        <v>Travel</v>
      </c>
    </row>
    <row r="23060" spans="1:12" x14ac:dyDescent="0.25">
      <c r="A23060" t="s">
        <v>82342</v>
      </c>
      <c r="B23060" t="s">
        <v>82343</v>
      </c>
      <c r="C23060" t="s">
        <v>82344</v>
      </c>
      <c r="D23060" t="s">
        <v>52257</v>
      </c>
      <c r="E23060" t="s">
        <v>14</v>
      </c>
      <c r="J23060" s="1">
        <v>41767</v>
      </c>
      <c r="K23060" t="str">
        <f>IFERROR(VLOOKUP(F23060,english_mapping!A:B,2,FALSE),"NA")</f>
        <v>NA</v>
      </c>
      <c r="L23060" t="str">
        <f t="shared" si="360"/>
        <v>Internet of Things</v>
      </c>
    </row>
    <row r="23061" spans="1:12" x14ac:dyDescent="0.25">
      <c r="A23061" t="s">
        <v>82345</v>
      </c>
      <c r="B23061" t="s">
        <v>82346</v>
      </c>
      <c r="C23061" t="s">
        <v>82347</v>
      </c>
      <c r="D23061" t="s">
        <v>70</v>
      </c>
      <c r="E23061" t="s">
        <v>14</v>
      </c>
      <c r="F23061" t="s">
        <v>1862</v>
      </c>
      <c r="G23061">
        <v>5</v>
      </c>
      <c r="H23061" t="s">
        <v>1863</v>
      </c>
      <c r="I23061" t="s">
        <v>1863</v>
      </c>
      <c r="J23061" s="1">
        <v>40918</v>
      </c>
      <c r="K23061" t="b">
        <f>IFERROR(VLOOKUP(F23061,english_mapping!A:B,2,FALSE),"NA")</f>
        <v>1</v>
      </c>
      <c r="L23061" t="str">
        <f t="shared" si="360"/>
        <v>E-Commerce</v>
      </c>
    </row>
    <row r="23062" spans="1:12" x14ac:dyDescent="0.25">
      <c r="A23062" t="s">
        <v>82348</v>
      </c>
      <c r="B23062" t="s">
        <v>82349</v>
      </c>
      <c r="C23062" t="s">
        <v>82350</v>
      </c>
      <c r="D23062" t="s">
        <v>70</v>
      </c>
      <c r="E23062" t="s">
        <v>14</v>
      </c>
      <c r="F23062" t="s">
        <v>408</v>
      </c>
      <c r="G23062">
        <v>40</v>
      </c>
      <c r="H23062" t="s">
        <v>1001</v>
      </c>
      <c r="I23062" t="s">
        <v>1001</v>
      </c>
      <c r="J23062" s="1">
        <v>39814</v>
      </c>
      <c r="K23062" t="b">
        <f>IFERROR(VLOOKUP(F23062,english_mapping!A:B,2,FALSE),"NA")</f>
        <v>0</v>
      </c>
      <c r="L23062" t="str">
        <f t="shared" si="360"/>
        <v>E-Commerce</v>
      </c>
    </row>
    <row r="23063" spans="1:12" x14ac:dyDescent="0.25">
      <c r="A23063" t="s">
        <v>82351</v>
      </c>
      <c r="B23063" t="s">
        <v>82352</v>
      </c>
      <c r="C23063" t="s">
        <v>82353</v>
      </c>
      <c r="D23063" t="s">
        <v>82354</v>
      </c>
      <c r="E23063" t="s">
        <v>14</v>
      </c>
      <c r="F23063" t="s">
        <v>21</v>
      </c>
      <c r="G23063" t="s">
        <v>59</v>
      </c>
      <c r="H23063" t="s">
        <v>60</v>
      </c>
      <c r="I23063" t="s">
        <v>66</v>
      </c>
      <c r="J23063" s="1">
        <v>40909</v>
      </c>
      <c r="K23063" t="b">
        <f>IFERROR(VLOOKUP(F23063,english_mapping!A:B,2,FALSE),"NA")</f>
        <v>1</v>
      </c>
      <c r="L23063" t="str">
        <f t="shared" si="360"/>
        <v>Hospitality</v>
      </c>
    </row>
    <row r="23064" spans="1:12" x14ac:dyDescent="0.25">
      <c r="A23064" t="s">
        <v>82355</v>
      </c>
      <c r="B23064" t="s">
        <v>82356</v>
      </c>
      <c r="C23064" t="s">
        <v>82357</v>
      </c>
      <c r="D23064" t="s">
        <v>82358</v>
      </c>
      <c r="E23064" t="s">
        <v>14</v>
      </c>
      <c r="F23064" t="s">
        <v>21</v>
      </c>
      <c r="G23064" t="s">
        <v>101</v>
      </c>
      <c r="H23064" t="s">
        <v>102</v>
      </c>
      <c r="I23064" t="s">
        <v>103</v>
      </c>
      <c r="J23064" s="1">
        <v>41640</v>
      </c>
      <c r="K23064" t="b">
        <f>IFERROR(VLOOKUP(F23064,english_mapping!A:B,2,FALSE),"NA")</f>
        <v>1</v>
      </c>
      <c r="L23064" t="str">
        <f t="shared" si="360"/>
        <v>Beauty</v>
      </c>
    </row>
    <row r="23065" spans="1:12" x14ac:dyDescent="0.25">
      <c r="A23065" t="s">
        <v>82359</v>
      </c>
      <c r="B23065" t="s">
        <v>82360</v>
      </c>
      <c r="C23065" t="s">
        <v>82361</v>
      </c>
      <c r="D23065" t="s">
        <v>82362</v>
      </c>
      <c r="E23065" t="s">
        <v>14</v>
      </c>
      <c r="F23065" t="s">
        <v>21</v>
      </c>
      <c r="G23065" t="s">
        <v>59</v>
      </c>
      <c r="H23065" t="s">
        <v>90</v>
      </c>
      <c r="I23065" t="s">
        <v>352</v>
      </c>
      <c r="J23065" t="s">
        <v>51625</v>
      </c>
      <c r="K23065" t="b">
        <f>IFERROR(VLOOKUP(F23065,english_mapping!A:B,2,FALSE),"NA")</f>
        <v>1</v>
      </c>
      <c r="L23065" t="str">
        <f t="shared" si="360"/>
        <v>Apps</v>
      </c>
    </row>
    <row r="23066" spans="1:12" x14ac:dyDescent="0.25">
      <c r="A23066" t="s">
        <v>82363</v>
      </c>
      <c r="B23066" t="s">
        <v>82364</v>
      </c>
      <c r="C23066" t="s">
        <v>82365</v>
      </c>
      <c r="D23066" t="s">
        <v>38</v>
      </c>
      <c r="E23066" t="s">
        <v>14</v>
      </c>
      <c r="K23066" t="str">
        <f>IFERROR(VLOOKUP(F23066,english_mapping!A:B,2,FALSE),"NA")</f>
        <v>NA</v>
      </c>
      <c r="L23066" t="str">
        <f t="shared" si="360"/>
        <v>Software</v>
      </c>
    </row>
    <row r="23067" spans="1:12" x14ac:dyDescent="0.25">
      <c r="A23067" t="s">
        <v>82366</v>
      </c>
      <c r="B23067" t="s">
        <v>82367</v>
      </c>
      <c r="D23067" t="s">
        <v>82368</v>
      </c>
      <c r="E23067" t="s">
        <v>14</v>
      </c>
      <c r="K23067" t="str">
        <f>IFERROR(VLOOKUP(F23067,english_mapping!A:B,2,FALSE),"NA")</f>
        <v>NA</v>
      </c>
      <c r="L23067" t="str">
        <f t="shared" si="360"/>
        <v>Apps</v>
      </c>
    </row>
    <row r="23068" spans="1:12" x14ac:dyDescent="0.25">
      <c r="A23068" t="s">
        <v>82369</v>
      </c>
      <c r="B23068" t="s">
        <v>82370</v>
      </c>
      <c r="C23068" t="s">
        <v>82371</v>
      </c>
      <c r="D23068" t="s">
        <v>82372</v>
      </c>
      <c r="E23068" t="s">
        <v>14</v>
      </c>
      <c r="K23068" t="str">
        <f>IFERROR(VLOOKUP(F23068,english_mapping!A:B,2,FALSE),"NA")</f>
        <v>NA</v>
      </c>
      <c r="L23068" t="str">
        <f t="shared" si="360"/>
        <v>Application Platforms</v>
      </c>
    </row>
    <row r="23069" spans="1:12" x14ac:dyDescent="0.25">
      <c r="A23069" t="s">
        <v>82373</v>
      </c>
      <c r="B23069" t="s">
        <v>82374</v>
      </c>
      <c r="C23069" t="s">
        <v>82375</v>
      </c>
      <c r="D23069" t="s">
        <v>654</v>
      </c>
      <c r="E23069" t="s">
        <v>14</v>
      </c>
      <c r="F23069" t="s">
        <v>21</v>
      </c>
      <c r="G23069" t="s">
        <v>59</v>
      </c>
      <c r="H23069" t="s">
        <v>60</v>
      </c>
      <c r="I23069" t="s">
        <v>1128</v>
      </c>
      <c r="K23069" t="b">
        <f>IFERROR(VLOOKUP(F23069,english_mapping!A:B,2,FALSE),"NA")</f>
        <v>1</v>
      </c>
      <c r="L23069" t="str">
        <f t="shared" si="360"/>
        <v>News</v>
      </c>
    </row>
    <row r="23070" spans="1:12" x14ac:dyDescent="0.25">
      <c r="A23070" t="s">
        <v>82376</v>
      </c>
      <c r="B23070" t="s">
        <v>82377</v>
      </c>
      <c r="D23070" t="s">
        <v>51</v>
      </c>
      <c r="E23070" t="s">
        <v>14</v>
      </c>
      <c r="F23070" t="s">
        <v>15</v>
      </c>
      <c r="G23070">
        <v>2</v>
      </c>
      <c r="H23070" t="s">
        <v>3632</v>
      </c>
      <c r="I23070" t="s">
        <v>3632</v>
      </c>
      <c r="K23070" t="b">
        <f>IFERROR(VLOOKUP(F23070,english_mapping!A:B,2,FALSE),"NA")</f>
        <v>1</v>
      </c>
      <c r="L23070" t="str">
        <f t="shared" si="360"/>
        <v>Biotechnology</v>
      </c>
    </row>
    <row r="23071" spans="1:12" x14ac:dyDescent="0.25">
      <c r="A23071" t="s">
        <v>82378</v>
      </c>
      <c r="B23071" t="s">
        <v>82379</v>
      </c>
      <c r="C23071" t="s">
        <v>82380</v>
      </c>
      <c r="D23071" t="s">
        <v>42683</v>
      </c>
      <c r="E23071" t="s">
        <v>14</v>
      </c>
      <c r="J23071" s="1">
        <v>41650</v>
      </c>
      <c r="K23071" t="str">
        <f>IFERROR(VLOOKUP(F23071,english_mapping!A:B,2,FALSE),"NA")</f>
        <v>NA</v>
      </c>
      <c r="L23071" t="str">
        <f t="shared" si="360"/>
        <v>Fashion</v>
      </c>
    </row>
    <row r="23072" spans="1:12" x14ac:dyDescent="0.25">
      <c r="A23072" t="s">
        <v>82381</v>
      </c>
      <c r="B23072" t="s">
        <v>82382</v>
      </c>
      <c r="C23072" t="s">
        <v>82383</v>
      </c>
      <c r="D23072" t="s">
        <v>82384</v>
      </c>
      <c r="E23072" t="s">
        <v>14</v>
      </c>
      <c r="F23072" t="s">
        <v>21</v>
      </c>
      <c r="G23072" t="s">
        <v>263</v>
      </c>
      <c r="H23072" t="s">
        <v>5542</v>
      </c>
      <c r="I23072" t="s">
        <v>2089</v>
      </c>
      <c r="J23072" s="1">
        <v>39085</v>
      </c>
      <c r="K23072" t="b">
        <f>IFERROR(VLOOKUP(F23072,english_mapping!A:B,2,FALSE),"NA")</f>
        <v>1</v>
      </c>
      <c r="L23072" t="str">
        <f t="shared" si="360"/>
        <v>E-Commerce</v>
      </c>
    </row>
    <row r="23073" spans="1:12" x14ac:dyDescent="0.25">
      <c r="A23073" t="s">
        <v>82385</v>
      </c>
      <c r="B23073" t="s">
        <v>82386</v>
      </c>
      <c r="C23073" t="s">
        <v>82387</v>
      </c>
      <c r="D23073" t="s">
        <v>82388</v>
      </c>
      <c r="E23073" t="s">
        <v>205</v>
      </c>
      <c r="F23073" t="s">
        <v>21</v>
      </c>
      <c r="G23073" t="s">
        <v>285</v>
      </c>
      <c r="H23073" t="s">
        <v>889</v>
      </c>
      <c r="I23073" t="s">
        <v>889</v>
      </c>
      <c r="J23073" s="1">
        <v>40911</v>
      </c>
      <c r="K23073" t="b">
        <f>IFERROR(VLOOKUP(F23073,english_mapping!A:B,2,FALSE),"NA")</f>
        <v>1</v>
      </c>
      <c r="L23073" t="str">
        <f t="shared" si="360"/>
        <v>E-Commerce</v>
      </c>
    </row>
    <row r="23074" spans="1:12" x14ac:dyDescent="0.25">
      <c r="A23074" t="s">
        <v>82389</v>
      </c>
      <c r="B23074" t="s">
        <v>82390</v>
      </c>
      <c r="C23074" t="s">
        <v>82391</v>
      </c>
      <c r="D23074" t="s">
        <v>82392</v>
      </c>
      <c r="E23074" t="s">
        <v>14</v>
      </c>
      <c r="F23074" t="s">
        <v>21</v>
      </c>
      <c r="G23074" t="s">
        <v>59</v>
      </c>
      <c r="H23074" t="s">
        <v>60</v>
      </c>
      <c r="I23074" t="s">
        <v>238</v>
      </c>
      <c r="J23074" s="1">
        <v>40554</v>
      </c>
      <c r="K23074" t="b">
        <f>IFERROR(VLOOKUP(F23074,english_mapping!A:B,2,FALSE),"NA")</f>
        <v>1</v>
      </c>
      <c r="L23074" t="str">
        <f t="shared" si="360"/>
        <v>Advertising</v>
      </c>
    </row>
    <row r="23075" spans="1:12" x14ac:dyDescent="0.25">
      <c r="A23075" t="s">
        <v>82393</v>
      </c>
      <c r="B23075" t="s">
        <v>82394</v>
      </c>
      <c r="C23075" t="s">
        <v>82395</v>
      </c>
      <c r="D23075" t="s">
        <v>13</v>
      </c>
      <c r="E23075" t="s">
        <v>205</v>
      </c>
      <c r="F23075" t="s">
        <v>21</v>
      </c>
      <c r="G23075" t="s">
        <v>285</v>
      </c>
      <c r="H23075" t="s">
        <v>889</v>
      </c>
      <c r="I23075" t="s">
        <v>889</v>
      </c>
      <c r="J23075" s="1">
        <v>40909</v>
      </c>
      <c r="K23075" t="b">
        <f>IFERROR(VLOOKUP(F23075,english_mapping!A:B,2,FALSE),"NA")</f>
        <v>1</v>
      </c>
      <c r="L23075" t="str">
        <f t="shared" si="360"/>
        <v>Media</v>
      </c>
    </row>
    <row r="23076" spans="1:12" x14ac:dyDescent="0.25">
      <c r="A23076" t="s">
        <v>82396</v>
      </c>
      <c r="B23076" t="s">
        <v>82397</v>
      </c>
      <c r="C23076" t="s">
        <v>82398</v>
      </c>
      <c r="D23076" t="s">
        <v>82399</v>
      </c>
      <c r="E23076" t="s">
        <v>14</v>
      </c>
      <c r="F23076" t="s">
        <v>220</v>
      </c>
      <c r="G23076">
        <v>7</v>
      </c>
      <c r="H23076" t="s">
        <v>292</v>
      </c>
      <c r="I23076" t="s">
        <v>292</v>
      </c>
      <c r="K23076" t="b">
        <f>IFERROR(VLOOKUP(F23076,english_mapping!A:B,2,FALSE),"NA")</f>
        <v>1</v>
      </c>
      <c r="L23076" t="str">
        <f t="shared" si="360"/>
        <v>Service Providers</v>
      </c>
    </row>
    <row r="23077" spans="1:12" x14ac:dyDescent="0.25">
      <c r="A23077" t="s">
        <v>82400</v>
      </c>
      <c r="B23077" t="s">
        <v>82401</v>
      </c>
      <c r="C23077" t="s">
        <v>82402</v>
      </c>
      <c r="D23077" t="s">
        <v>38</v>
      </c>
      <c r="E23077" t="s">
        <v>14</v>
      </c>
      <c r="F23077" t="s">
        <v>21</v>
      </c>
      <c r="G23077" t="s">
        <v>59</v>
      </c>
      <c r="H23077" t="s">
        <v>60</v>
      </c>
      <c r="I23077" t="s">
        <v>1434</v>
      </c>
      <c r="J23077" s="1">
        <v>39814</v>
      </c>
      <c r="K23077" t="b">
        <f>IFERROR(VLOOKUP(F23077,english_mapping!A:B,2,FALSE),"NA")</f>
        <v>1</v>
      </c>
      <c r="L23077" t="str">
        <f t="shared" si="360"/>
        <v>Software</v>
      </c>
    </row>
    <row r="23078" spans="1:12" x14ac:dyDescent="0.25">
      <c r="A23078" t="s">
        <v>82403</v>
      </c>
      <c r="B23078" t="s">
        <v>82404</v>
      </c>
      <c r="C23078" t="s">
        <v>82405</v>
      </c>
      <c r="D23078" t="s">
        <v>45</v>
      </c>
      <c r="E23078" t="s">
        <v>109</v>
      </c>
      <c r="F23078" t="s">
        <v>52</v>
      </c>
      <c r="G23078" t="s">
        <v>200</v>
      </c>
      <c r="H23078" t="s">
        <v>201</v>
      </c>
      <c r="I23078" t="s">
        <v>247</v>
      </c>
      <c r="K23078" t="b">
        <f>IFERROR(VLOOKUP(F23078,english_mapping!A:B,2,FALSE),"NA")</f>
        <v>1</v>
      </c>
      <c r="L23078" t="str">
        <f t="shared" si="360"/>
        <v>Games</v>
      </c>
    </row>
    <row r="23079" spans="1:12" x14ac:dyDescent="0.25">
      <c r="A23079" t="s">
        <v>82406</v>
      </c>
      <c r="B23079" t="s">
        <v>82407</v>
      </c>
      <c r="C23079" t="s">
        <v>82408</v>
      </c>
      <c r="D23079" t="s">
        <v>82409</v>
      </c>
      <c r="E23079" t="s">
        <v>14</v>
      </c>
      <c r="F23079" t="s">
        <v>21</v>
      </c>
      <c r="G23079" t="s">
        <v>59</v>
      </c>
      <c r="H23079" t="s">
        <v>60</v>
      </c>
      <c r="I23079" t="s">
        <v>66</v>
      </c>
      <c r="J23079" s="1">
        <v>41644</v>
      </c>
      <c r="K23079" t="b">
        <f>IFERROR(VLOOKUP(F23079,english_mapping!A:B,2,FALSE),"NA")</f>
        <v>1</v>
      </c>
      <c r="L23079" t="str">
        <f t="shared" si="360"/>
        <v>Enterprise Software</v>
      </c>
    </row>
    <row r="23080" spans="1:12" x14ac:dyDescent="0.25">
      <c r="A23080" t="s">
        <v>82410</v>
      </c>
      <c r="B23080" t="s">
        <v>82411</v>
      </c>
      <c r="C23080" t="s">
        <v>82412</v>
      </c>
      <c r="D23080" t="s">
        <v>82413</v>
      </c>
      <c r="E23080" t="s">
        <v>14</v>
      </c>
      <c r="F23080" t="s">
        <v>21</v>
      </c>
      <c r="G23080" t="s">
        <v>59</v>
      </c>
      <c r="H23080" t="s">
        <v>60</v>
      </c>
      <c r="I23080" t="s">
        <v>30859</v>
      </c>
      <c r="J23080" s="1">
        <v>39088</v>
      </c>
      <c r="K23080" t="b">
        <f>IFERROR(VLOOKUP(F23080,english_mapping!A:B,2,FALSE),"NA")</f>
        <v>1</v>
      </c>
      <c r="L23080" t="str">
        <f t="shared" si="360"/>
        <v>Career Management</v>
      </c>
    </row>
    <row r="23081" spans="1:12" x14ac:dyDescent="0.25">
      <c r="A23081" t="s">
        <v>82414</v>
      </c>
      <c r="B23081" t="s">
        <v>82415</v>
      </c>
      <c r="C23081" t="s">
        <v>82416</v>
      </c>
      <c r="D23081" t="s">
        <v>82417</v>
      </c>
      <c r="E23081" t="s">
        <v>14</v>
      </c>
      <c r="F23081" t="s">
        <v>8350</v>
      </c>
      <c r="G23081">
        <v>14</v>
      </c>
      <c r="H23081" t="s">
        <v>17322</v>
      </c>
      <c r="I23081" t="s">
        <v>17322</v>
      </c>
      <c r="J23081" s="1">
        <v>41275</v>
      </c>
      <c r="K23081" t="b">
        <f>IFERROR(VLOOKUP(F23081,english_mapping!A:B,2,FALSE),"NA")</f>
        <v>0</v>
      </c>
      <c r="L23081" t="str">
        <f t="shared" si="360"/>
        <v>E-Commerce</v>
      </c>
    </row>
    <row r="23082" spans="1:12" x14ac:dyDescent="0.25">
      <c r="A23082" t="s">
        <v>82418</v>
      </c>
      <c r="B23082" t="s">
        <v>82419</v>
      </c>
      <c r="C23082" t="s">
        <v>82420</v>
      </c>
      <c r="D23082" t="s">
        <v>52503</v>
      </c>
      <c r="E23082" t="s">
        <v>701</v>
      </c>
      <c r="J23082" s="1">
        <v>39083</v>
      </c>
      <c r="K23082" t="str">
        <f>IFERROR(VLOOKUP(F23082,english_mapping!A:B,2,FALSE),"NA")</f>
        <v>NA</v>
      </c>
      <c r="L23082" t="str">
        <f t="shared" si="360"/>
        <v>Biotechnology</v>
      </c>
    </row>
    <row r="23083" spans="1:12" x14ac:dyDescent="0.25">
      <c r="A23083" t="s">
        <v>82421</v>
      </c>
      <c r="B23083" t="s">
        <v>82422</v>
      </c>
      <c r="C23083" t="s">
        <v>82423</v>
      </c>
      <c r="D23083" t="s">
        <v>82424</v>
      </c>
      <c r="E23083" t="s">
        <v>14</v>
      </c>
      <c r="F23083" t="s">
        <v>21</v>
      </c>
      <c r="G23083" t="s">
        <v>101</v>
      </c>
      <c r="H23083" t="s">
        <v>102</v>
      </c>
      <c r="I23083" t="s">
        <v>103</v>
      </c>
      <c r="J23083" s="1">
        <v>39448</v>
      </c>
      <c r="K23083" t="b">
        <f>IFERROR(VLOOKUP(F23083,english_mapping!A:B,2,FALSE),"NA")</f>
        <v>1</v>
      </c>
      <c r="L23083" t="str">
        <f t="shared" si="360"/>
        <v>Eyewear</v>
      </c>
    </row>
    <row r="23084" spans="1:12" x14ac:dyDescent="0.25">
      <c r="A23084" t="s">
        <v>82425</v>
      </c>
      <c r="B23084" t="s">
        <v>82426</v>
      </c>
      <c r="C23084" t="s">
        <v>82427</v>
      </c>
      <c r="D23084" t="s">
        <v>70</v>
      </c>
      <c r="E23084" t="s">
        <v>14</v>
      </c>
      <c r="F23084" t="s">
        <v>21</v>
      </c>
      <c r="G23084" t="s">
        <v>101</v>
      </c>
      <c r="H23084" t="s">
        <v>102</v>
      </c>
      <c r="I23084" t="s">
        <v>10105</v>
      </c>
      <c r="J23084" s="1">
        <v>41642</v>
      </c>
      <c r="K23084" t="b">
        <f>IFERROR(VLOOKUP(F23084,english_mapping!A:B,2,FALSE),"NA")</f>
        <v>1</v>
      </c>
      <c r="L23084" t="str">
        <f t="shared" si="360"/>
        <v>E-Commerce</v>
      </c>
    </row>
    <row r="23085" spans="1:12" x14ac:dyDescent="0.25">
      <c r="A23085" t="s">
        <v>82428</v>
      </c>
      <c r="B23085" t="s">
        <v>82429</v>
      </c>
      <c r="C23085" t="s">
        <v>82430</v>
      </c>
      <c r="D23085" t="s">
        <v>70</v>
      </c>
      <c r="E23085" t="s">
        <v>14</v>
      </c>
      <c r="J23085" s="1">
        <v>42008</v>
      </c>
      <c r="K23085" t="str">
        <f>IFERROR(VLOOKUP(F23085,english_mapping!A:B,2,FALSE),"NA")</f>
        <v>NA</v>
      </c>
      <c r="L23085" t="str">
        <f t="shared" si="360"/>
        <v>E-Commerce</v>
      </c>
    </row>
    <row r="23086" spans="1:12" x14ac:dyDescent="0.25">
      <c r="A23086" t="s">
        <v>82431</v>
      </c>
      <c r="B23086" t="s">
        <v>82432</v>
      </c>
      <c r="C23086" t="s">
        <v>82433</v>
      </c>
      <c r="D23086" t="s">
        <v>2381</v>
      </c>
      <c r="E23086" t="s">
        <v>14</v>
      </c>
      <c r="F23086" t="s">
        <v>21</v>
      </c>
      <c r="G23086" t="s">
        <v>434</v>
      </c>
      <c r="H23086" t="s">
        <v>535</v>
      </c>
      <c r="I23086" t="s">
        <v>322</v>
      </c>
      <c r="J23086" s="1">
        <v>41275</v>
      </c>
      <c r="K23086" t="b">
        <f>IFERROR(VLOOKUP(F23086,english_mapping!A:B,2,FALSE),"NA")</f>
        <v>1</v>
      </c>
      <c r="L23086" t="str">
        <f t="shared" si="360"/>
        <v>Consulting</v>
      </c>
    </row>
    <row r="23087" spans="1:12" x14ac:dyDescent="0.25">
      <c r="A23087" t="s">
        <v>82434</v>
      </c>
      <c r="B23087" t="s">
        <v>82435</v>
      </c>
      <c r="C23087" t="s">
        <v>82436</v>
      </c>
      <c r="D23087" t="s">
        <v>82437</v>
      </c>
      <c r="E23087" t="s">
        <v>14</v>
      </c>
      <c r="F23087" t="s">
        <v>21</v>
      </c>
      <c r="G23087" t="s">
        <v>154</v>
      </c>
      <c r="H23087" t="s">
        <v>242</v>
      </c>
      <c r="I23087" t="s">
        <v>14316</v>
      </c>
      <c r="J23087" s="1">
        <v>36892</v>
      </c>
      <c r="K23087" t="b">
        <f>IFERROR(VLOOKUP(F23087,english_mapping!A:B,2,FALSE),"NA")</f>
        <v>1</v>
      </c>
      <c r="L23087" t="str">
        <f t="shared" si="360"/>
        <v>Cloud Computing</v>
      </c>
    </row>
    <row r="23088" spans="1:12" x14ac:dyDescent="0.25">
      <c r="A23088" t="s">
        <v>82438</v>
      </c>
      <c r="B23088" t="s">
        <v>82439</v>
      </c>
      <c r="C23088" t="s">
        <v>82440</v>
      </c>
      <c r="D23088" t="s">
        <v>26563</v>
      </c>
      <c r="E23088" t="s">
        <v>14</v>
      </c>
      <c r="F23088" t="s">
        <v>21</v>
      </c>
      <c r="G23088" t="s">
        <v>77</v>
      </c>
      <c r="H23088" t="s">
        <v>3964</v>
      </c>
      <c r="I23088" t="s">
        <v>3964</v>
      </c>
      <c r="J23088" t="s">
        <v>82441</v>
      </c>
      <c r="K23088" t="b">
        <f>IFERROR(VLOOKUP(F23088,english_mapping!A:B,2,FALSE),"NA")</f>
        <v>1</v>
      </c>
      <c r="L23088" t="str">
        <f t="shared" si="360"/>
        <v>Insurance</v>
      </c>
    </row>
    <row r="23089" spans="1:12" x14ac:dyDescent="0.25">
      <c r="A23089" t="s">
        <v>82442</v>
      </c>
      <c r="B23089" t="s">
        <v>82443</v>
      </c>
      <c r="C23089" t="s">
        <v>82444</v>
      </c>
      <c r="D23089" t="s">
        <v>82445</v>
      </c>
      <c r="E23089" t="s">
        <v>205</v>
      </c>
      <c r="J23089" s="1">
        <v>42009</v>
      </c>
      <c r="K23089" t="str">
        <f>IFERROR(VLOOKUP(F23089,english_mapping!A:B,2,FALSE),"NA")</f>
        <v>NA</v>
      </c>
      <c r="L23089" t="str">
        <f t="shared" si="360"/>
        <v>Analytics</v>
      </c>
    </row>
    <row r="23090" spans="1:12" x14ac:dyDescent="0.25">
      <c r="A23090" t="s">
        <v>82446</v>
      </c>
      <c r="B23090" t="s">
        <v>82447</v>
      </c>
      <c r="C23090" t="s">
        <v>82448</v>
      </c>
      <c r="D23090" t="s">
        <v>82449</v>
      </c>
      <c r="E23090" t="s">
        <v>14</v>
      </c>
      <c r="F23090" t="s">
        <v>21</v>
      </c>
      <c r="G23090" t="s">
        <v>59</v>
      </c>
      <c r="H23090" t="s">
        <v>60</v>
      </c>
      <c r="I23090" t="s">
        <v>66</v>
      </c>
      <c r="J23090" s="1">
        <v>41551</v>
      </c>
      <c r="K23090" t="b">
        <f>IFERROR(VLOOKUP(F23090,english_mapping!A:B,2,FALSE),"NA")</f>
        <v>1</v>
      </c>
      <c r="L23090" t="str">
        <f t="shared" si="360"/>
        <v>Finance Technology</v>
      </c>
    </row>
    <row r="23091" spans="1:12" x14ac:dyDescent="0.25">
      <c r="A23091" t="s">
        <v>82450</v>
      </c>
      <c r="B23091" t="s">
        <v>82451</v>
      </c>
      <c r="C23091" t="s">
        <v>82452</v>
      </c>
      <c r="D23091" t="s">
        <v>24544</v>
      </c>
      <c r="E23091" t="s">
        <v>109</v>
      </c>
      <c r="F23091" t="s">
        <v>21</v>
      </c>
      <c r="G23091" t="s">
        <v>59</v>
      </c>
      <c r="H23091" t="s">
        <v>60</v>
      </c>
      <c r="I23091" t="s">
        <v>61</v>
      </c>
      <c r="J23091" s="1">
        <v>40909</v>
      </c>
      <c r="K23091" t="b">
        <f>IFERROR(VLOOKUP(F23091,english_mapping!A:B,2,FALSE),"NA")</f>
        <v>1</v>
      </c>
      <c r="L23091" t="str">
        <f t="shared" si="360"/>
        <v>Location Based Services</v>
      </c>
    </row>
    <row r="23092" spans="1:12" x14ac:dyDescent="0.25">
      <c r="A23092" t="s">
        <v>82453</v>
      </c>
      <c r="B23092" t="s">
        <v>82454</v>
      </c>
      <c r="C23092" t="s">
        <v>82455</v>
      </c>
      <c r="D23092" t="s">
        <v>758</v>
      </c>
      <c r="E23092" t="s">
        <v>14</v>
      </c>
      <c r="F23092" t="s">
        <v>21</v>
      </c>
      <c r="G23092" t="s">
        <v>138</v>
      </c>
      <c r="H23092" t="s">
        <v>139</v>
      </c>
      <c r="I23092" t="s">
        <v>139</v>
      </c>
      <c r="K23092" t="b">
        <f>IFERROR(VLOOKUP(F23092,english_mapping!A:B,2,FALSE),"NA")</f>
        <v>1</v>
      </c>
      <c r="L23092" t="str">
        <f t="shared" si="360"/>
        <v>Computers</v>
      </c>
    </row>
    <row r="23093" spans="1:12" x14ac:dyDescent="0.25">
      <c r="A23093" t="s">
        <v>82456</v>
      </c>
      <c r="B23093" t="s">
        <v>82457</v>
      </c>
      <c r="C23093" t="s">
        <v>82458</v>
      </c>
      <c r="D23093" t="s">
        <v>82459</v>
      </c>
      <c r="E23093" t="s">
        <v>14</v>
      </c>
      <c r="F23093" t="s">
        <v>21</v>
      </c>
      <c r="G23093" t="s">
        <v>59</v>
      </c>
      <c r="H23093" t="s">
        <v>60</v>
      </c>
      <c r="I23093" t="s">
        <v>1452</v>
      </c>
      <c r="J23093" s="1">
        <v>39452</v>
      </c>
      <c r="K23093" t="b">
        <f>IFERROR(VLOOKUP(F23093,english_mapping!A:B,2,FALSE),"NA")</f>
        <v>1</v>
      </c>
      <c r="L23093" t="str">
        <f t="shared" si="360"/>
        <v>Concentrated Solar Power</v>
      </c>
    </row>
    <row r="23094" spans="1:12" x14ac:dyDescent="0.25">
      <c r="A23094" t="s">
        <v>82460</v>
      </c>
      <c r="B23094" t="s">
        <v>82461</v>
      </c>
      <c r="C23094" t="s">
        <v>82462</v>
      </c>
      <c r="D23094" t="s">
        <v>82463</v>
      </c>
      <c r="E23094" t="s">
        <v>14</v>
      </c>
      <c r="F23094" t="s">
        <v>661</v>
      </c>
      <c r="G23094">
        <v>5</v>
      </c>
      <c r="H23094" t="s">
        <v>82464</v>
      </c>
      <c r="I23094" t="s">
        <v>82464</v>
      </c>
      <c r="J23094" s="1">
        <v>41162</v>
      </c>
      <c r="K23094" t="b">
        <f>IFERROR(VLOOKUP(F23094,english_mapping!A:B,2,FALSE),"NA")</f>
        <v>0</v>
      </c>
      <c r="L23094" t="str">
        <f t="shared" si="360"/>
        <v>Augmented Reality</v>
      </c>
    </row>
    <row r="23095" spans="1:12" x14ac:dyDescent="0.25">
      <c r="A23095" t="s">
        <v>82465</v>
      </c>
      <c r="B23095" t="s">
        <v>82466</v>
      </c>
      <c r="C23095" t="s">
        <v>82467</v>
      </c>
      <c r="D23095" t="s">
        <v>82468</v>
      </c>
      <c r="E23095" t="s">
        <v>14</v>
      </c>
      <c r="F23095" t="s">
        <v>560</v>
      </c>
      <c r="G23095">
        <v>60</v>
      </c>
      <c r="H23095" t="s">
        <v>5767</v>
      </c>
      <c r="I23095" t="s">
        <v>5767</v>
      </c>
      <c r="J23095" t="s">
        <v>82469</v>
      </c>
      <c r="K23095" t="b">
        <f>IFERROR(VLOOKUP(F23095,english_mapping!A:B,2,FALSE),"NA")</f>
        <v>0</v>
      </c>
      <c r="L23095" t="str">
        <f t="shared" si="360"/>
        <v>Hardware</v>
      </c>
    </row>
    <row r="23096" spans="1:12" x14ac:dyDescent="0.25">
      <c r="A23096" t="s">
        <v>82470</v>
      </c>
      <c r="B23096" t="s">
        <v>82471</v>
      </c>
      <c r="C23096" t="s">
        <v>82472</v>
      </c>
      <c r="D23096" t="s">
        <v>1275</v>
      </c>
      <c r="E23096" t="s">
        <v>701</v>
      </c>
      <c r="F23096" t="s">
        <v>21</v>
      </c>
      <c r="G23096" t="s">
        <v>59</v>
      </c>
      <c r="H23096" t="s">
        <v>90</v>
      </c>
      <c r="I23096" t="s">
        <v>5046</v>
      </c>
      <c r="J23096" s="1">
        <v>36892</v>
      </c>
      <c r="K23096" t="b">
        <f>IFERROR(VLOOKUP(F23096,english_mapping!A:B,2,FALSE),"NA")</f>
        <v>1</v>
      </c>
      <c r="L23096" t="str">
        <f t="shared" si="360"/>
        <v>Health Care</v>
      </c>
    </row>
    <row r="23097" spans="1:12" x14ac:dyDescent="0.25">
      <c r="A23097" t="s">
        <v>82473</v>
      </c>
      <c r="B23097" t="s">
        <v>82474</v>
      </c>
      <c r="C23097" t="s">
        <v>82475</v>
      </c>
      <c r="D23097" t="s">
        <v>38</v>
      </c>
      <c r="E23097" t="s">
        <v>14</v>
      </c>
      <c r="F23097" t="s">
        <v>124</v>
      </c>
      <c r="G23097" t="s">
        <v>5541</v>
      </c>
      <c r="H23097" t="s">
        <v>5542</v>
      </c>
      <c r="I23097" t="s">
        <v>5542</v>
      </c>
      <c r="J23097" s="1">
        <v>36526</v>
      </c>
      <c r="K23097" t="b">
        <f>IFERROR(VLOOKUP(F23097,english_mapping!A:B,2,FALSE),"NA")</f>
        <v>1</v>
      </c>
      <c r="L23097" t="str">
        <f t="shared" si="360"/>
        <v>Software</v>
      </c>
    </row>
    <row r="23098" spans="1:12" x14ac:dyDescent="0.25">
      <c r="A23098" t="s">
        <v>82476</v>
      </c>
      <c r="B23098" t="s">
        <v>82477</v>
      </c>
      <c r="C23098" t="s">
        <v>82478</v>
      </c>
      <c r="D23098" t="s">
        <v>2541</v>
      </c>
      <c r="E23098" t="s">
        <v>14</v>
      </c>
      <c r="F23098" t="s">
        <v>307</v>
      </c>
      <c r="G23098">
        <v>10</v>
      </c>
      <c r="H23098" t="s">
        <v>1725</v>
      </c>
      <c r="I23098" t="s">
        <v>1725</v>
      </c>
      <c r="J23098" s="1">
        <v>40544</v>
      </c>
      <c r="K23098" t="b">
        <f>IFERROR(VLOOKUP(F23098,english_mapping!A:B,2,FALSE),"NA")</f>
        <v>0</v>
      </c>
      <c r="L23098" t="str">
        <f t="shared" si="360"/>
        <v>Advertising</v>
      </c>
    </row>
    <row r="23099" spans="1:12" x14ac:dyDescent="0.25">
      <c r="A23099" t="s">
        <v>82479</v>
      </c>
      <c r="B23099" t="s">
        <v>82480</v>
      </c>
      <c r="C23099" t="s">
        <v>82481</v>
      </c>
      <c r="D23099" t="s">
        <v>82482</v>
      </c>
      <c r="E23099" t="s">
        <v>14</v>
      </c>
      <c r="J23099" s="1">
        <v>41585</v>
      </c>
      <c r="K23099" t="str">
        <f>IFERROR(VLOOKUP(F23099,english_mapping!A:B,2,FALSE),"NA")</f>
        <v>NA</v>
      </c>
      <c r="L23099" t="str">
        <f t="shared" si="360"/>
        <v>Analytics</v>
      </c>
    </row>
    <row r="23100" spans="1:12" x14ac:dyDescent="0.25">
      <c r="A23100" t="s">
        <v>82483</v>
      </c>
      <c r="B23100" t="s">
        <v>82484</v>
      </c>
      <c r="C23100" t="s">
        <v>82485</v>
      </c>
      <c r="D23100" t="s">
        <v>82486</v>
      </c>
      <c r="E23100" t="s">
        <v>14</v>
      </c>
      <c r="F23100" t="s">
        <v>124</v>
      </c>
      <c r="G23100" t="s">
        <v>125</v>
      </c>
      <c r="H23100" t="s">
        <v>126</v>
      </c>
      <c r="I23100" t="s">
        <v>126</v>
      </c>
      <c r="K23100" t="b">
        <f>IFERROR(VLOOKUP(F23100,english_mapping!A:B,2,FALSE),"NA")</f>
        <v>1</v>
      </c>
      <c r="L23100" t="str">
        <f t="shared" si="360"/>
        <v>Enterprise Software</v>
      </c>
    </row>
    <row r="23101" spans="1:12" x14ac:dyDescent="0.25">
      <c r="A23101" t="s">
        <v>82487</v>
      </c>
      <c r="B23101" t="s">
        <v>82488</v>
      </c>
      <c r="C23101" t="s">
        <v>82489</v>
      </c>
      <c r="D23101" t="s">
        <v>44626</v>
      </c>
      <c r="E23101" t="s">
        <v>14</v>
      </c>
      <c r="F23101" t="s">
        <v>21</v>
      </c>
      <c r="G23101" t="s">
        <v>59</v>
      </c>
      <c r="H23101" t="s">
        <v>60</v>
      </c>
      <c r="I23101" t="s">
        <v>234</v>
      </c>
      <c r="K23101" t="b">
        <f>IFERROR(VLOOKUP(F23101,english_mapping!A:B,2,FALSE),"NA")</f>
        <v>1</v>
      </c>
      <c r="L23101" t="str">
        <f t="shared" si="360"/>
        <v>Analytics</v>
      </c>
    </row>
    <row r="23102" spans="1:12" x14ac:dyDescent="0.25">
      <c r="A23102" t="s">
        <v>82490</v>
      </c>
      <c r="B23102" t="s">
        <v>82491</v>
      </c>
      <c r="C23102" t="s">
        <v>82492</v>
      </c>
      <c r="D23102" t="s">
        <v>82493</v>
      </c>
      <c r="E23102" t="s">
        <v>205</v>
      </c>
      <c r="F23102" t="s">
        <v>21</v>
      </c>
      <c r="G23102" t="s">
        <v>59</v>
      </c>
      <c r="H23102" t="s">
        <v>60</v>
      </c>
      <c r="I23102" t="s">
        <v>66</v>
      </c>
      <c r="J23102" s="1">
        <v>40182</v>
      </c>
      <c r="K23102" t="b">
        <f>IFERROR(VLOOKUP(F23102,english_mapping!A:B,2,FALSE),"NA")</f>
        <v>1</v>
      </c>
      <c r="L23102" t="str">
        <f t="shared" si="360"/>
        <v>Brand Marketing</v>
      </c>
    </row>
    <row r="23103" spans="1:12" x14ac:dyDescent="0.25">
      <c r="A23103" t="s">
        <v>82494</v>
      </c>
      <c r="B23103" t="s">
        <v>82495</v>
      </c>
      <c r="C23103" t="s">
        <v>82496</v>
      </c>
      <c r="D23103" t="s">
        <v>51</v>
      </c>
      <c r="E23103" t="s">
        <v>14</v>
      </c>
      <c r="F23103" t="s">
        <v>21</v>
      </c>
      <c r="G23103" t="s">
        <v>138</v>
      </c>
      <c r="H23103" t="s">
        <v>139</v>
      </c>
      <c r="I23103" t="s">
        <v>139</v>
      </c>
      <c r="J23103" s="1">
        <v>38353</v>
      </c>
      <c r="K23103" t="b">
        <f>IFERROR(VLOOKUP(F23103,english_mapping!A:B,2,FALSE),"NA")</f>
        <v>1</v>
      </c>
      <c r="L23103" t="str">
        <f t="shared" si="360"/>
        <v>Biotechnology</v>
      </c>
    </row>
    <row r="23104" spans="1:12" x14ac:dyDescent="0.25">
      <c r="A23104" t="s">
        <v>82497</v>
      </c>
      <c r="B23104" t="s">
        <v>82498</v>
      </c>
      <c r="C23104" t="s">
        <v>82499</v>
      </c>
      <c r="D23104" t="s">
        <v>51</v>
      </c>
      <c r="E23104" t="s">
        <v>205</v>
      </c>
      <c r="F23104" t="s">
        <v>21</v>
      </c>
      <c r="G23104" t="s">
        <v>154</v>
      </c>
      <c r="H23104" t="s">
        <v>242</v>
      </c>
      <c r="I23104" t="s">
        <v>1753</v>
      </c>
      <c r="J23104" s="1">
        <v>38353</v>
      </c>
      <c r="K23104" t="b">
        <f>IFERROR(VLOOKUP(F23104,english_mapping!A:B,2,FALSE),"NA")</f>
        <v>1</v>
      </c>
      <c r="L23104" t="str">
        <f t="shared" si="360"/>
        <v>Biotechnology</v>
      </c>
    </row>
    <row r="23105" spans="1:12" x14ac:dyDescent="0.25">
      <c r="A23105" t="s">
        <v>82500</v>
      </c>
      <c r="B23105" t="s">
        <v>82501</v>
      </c>
      <c r="C23105" t="s">
        <v>82502</v>
      </c>
      <c r="D23105" t="s">
        <v>37731</v>
      </c>
      <c r="E23105" t="s">
        <v>109</v>
      </c>
      <c r="F23105" t="s">
        <v>52</v>
      </c>
      <c r="G23105" t="s">
        <v>53</v>
      </c>
      <c r="H23105" t="s">
        <v>6906</v>
      </c>
      <c r="I23105" t="s">
        <v>6906</v>
      </c>
      <c r="J23105" s="1">
        <v>23012</v>
      </c>
      <c r="K23105" t="b">
        <f>IFERROR(VLOOKUP(F23105,english_mapping!A:B,2,FALSE),"NA")</f>
        <v>1</v>
      </c>
      <c r="L23105" t="str">
        <f t="shared" si="360"/>
        <v>Services</v>
      </c>
    </row>
    <row r="23106" spans="1:12" x14ac:dyDescent="0.25">
      <c r="A23106" t="s">
        <v>82503</v>
      </c>
      <c r="B23106" t="s">
        <v>82504</v>
      </c>
      <c r="C23106" t="s">
        <v>82505</v>
      </c>
      <c r="D23106" t="s">
        <v>89</v>
      </c>
      <c r="E23106" t="s">
        <v>14</v>
      </c>
      <c r="F23106" t="s">
        <v>21</v>
      </c>
      <c r="G23106" t="s">
        <v>379</v>
      </c>
      <c r="H23106" t="s">
        <v>1239</v>
      </c>
      <c r="I23106" t="s">
        <v>1239</v>
      </c>
      <c r="J23106" s="1">
        <v>37987</v>
      </c>
      <c r="K23106" t="b">
        <f>IFERROR(VLOOKUP(F23106,english_mapping!A:B,2,FALSE),"NA")</f>
        <v>1</v>
      </c>
      <c r="L23106" t="str">
        <f t="shared" si="360"/>
        <v>Health and Wellness</v>
      </c>
    </row>
    <row r="23107" spans="1:12" x14ac:dyDescent="0.25">
      <c r="A23107" t="s">
        <v>82506</v>
      </c>
      <c r="B23107" t="s">
        <v>82507</v>
      </c>
      <c r="C23107" t="s">
        <v>82508</v>
      </c>
      <c r="E23107" t="s">
        <v>14</v>
      </c>
      <c r="F23107" t="s">
        <v>124</v>
      </c>
      <c r="G23107" t="s">
        <v>125</v>
      </c>
      <c r="H23107" t="s">
        <v>126</v>
      </c>
      <c r="I23107" t="s">
        <v>126</v>
      </c>
      <c r="J23107" s="1">
        <v>34700</v>
      </c>
      <c r="K23107" t="b">
        <f>IFERROR(VLOOKUP(F23107,english_mapping!A:B,2,FALSE),"NA")</f>
        <v>1</v>
      </c>
      <c r="L23107">
        <f t="shared" si="360"/>
        <v>0</v>
      </c>
    </row>
    <row r="23108" spans="1:12" x14ac:dyDescent="0.25">
      <c r="A23108" t="s">
        <v>82509</v>
      </c>
      <c r="B23108" t="s">
        <v>82510</v>
      </c>
      <c r="C23108" t="s">
        <v>82511</v>
      </c>
      <c r="D23108" t="s">
        <v>51</v>
      </c>
      <c r="E23108" t="s">
        <v>14</v>
      </c>
      <c r="F23108" t="s">
        <v>21</v>
      </c>
      <c r="G23108" t="s">
        <v>187</v>
      </c>
      <c r="H23108" t="s">
        <v>188</v>
      </c>
      <c r="I23108" t="s">
        <v>9625</v>
      </c>
      <c r="J23108" s="1">
        <v>40544</v>
      </c>
      <c r="K23108" t="b">
        <f>IFERROR(VLOOKUP(F23108,english_mapping!A:B,2,FALSE),"NA")</f>
        <v>1</v>
      </c>
      <c r="L23108" t="str">
        <f t="shared" ref="L23108:L23171" si="361">IFERROR(LEFT(D23108,(FIND("|",D23108))-1),D23108)</f>
        <v>Biotechnology</v>
      </c>
    </row>
    <row r="23109" spans="1:12" x14ac:dyDescent="0.25">
      <c r="A23109" t="s">
        <v>82512</v>
      </c>
      <c r="B23109" t="s">
        <v>82513</v>
      </c>
      <c r="C23109" t="s">
        <v>82514</v>
      </c>
      <c r="D23109" t="s">
        <v>82515</v>
      </c>
      <c r="E23109" t="s">
        <v>14</v>
      </c>
      <c r="F23109" t="s">
        <v>661</v>
      </c>
      <c r="G23109">
        <v>9</v>
      </c>
      <c r="H23109" t="s">
        <v>2122</v>
      </c>
      <c r="I23109" t="s">
        <v>2122</v>
      </c>
      <c r="J23109" s="1">
        <v>39450</v>
      </c>
      <c r="K23109" t="b">
        <f>IFERROR(VLOOKUP(F23109,english_mapping!A:B,2,FALSE),"NA")</f>
        <v>0</v>
      </c>
      <c r="L23109" t="str">
        <f t="shared" si="361"/>
        <v>Curated Web</v>
      </c>
    </row>
    <row r="23110" spans="1:12" x14ac:dyDescent="0.25">
      <c r="A23110" t="s">
        <v>82516</v>
      </c>
      <c r="B23110" t="s">
        <v>82517</v>
      </c>
      <c r="D23110" t="s">
        <v>12984</v>
      </c>
      <c r="E23110" t="s">
        <v>205</v>
      </c>
      <c r="F23110" t="s">
        <v>21</v>
      </c>
      <c r="G23110" t="s">
        <v>206</v>
      </c>
      <c r="H23110" t="s">
        <v>207</v>
      </c>
      <c r="I23110" t="s">
        <v>207</v>
      </c>
      <c r="J23110" s="1">
        <v>32143</v>
      </c>
      <c r="K23110" t="b">
        <f>IFERROR(VLOOKUP(F23110,english_mapping!A:B,2,FALSE),"NA")</f>
        <v>1</v>
      </c>
      <c r="L23110" t="str">
        <f t="shared" si="361"/>
        <v>Bio-Pharm</v>
      </c>
    </row>
    <row r="23111" spans="1:12" x14ac:dyDescent="0.25">
      <c r="A23111" t="s">
        <v>82518</v>
      </c>
      <c r="B23111" t="s">
        <v>82519</v>
      </c>
      <c r="C23111" t="s">
        <v>82520</v>
      </c>
      <c r="D23111" t="s">
        <v>82521</v>
      </c>
      <c r="E23111" t="s">
        <v>14</v>
      </c>
      <c r="F23111" t="s">
        <v>661</v>
      </c>
      <c r="G23111">
        <v>9</v>
      </c>
      <c r="H23111" t="s">
        <v>2122</v>
      </c>
      <c r="I23111" t="s">
        <v>39280</v>
      </c>
      <c r="J23111" s="1">
        <v>41642</v>
      </c>
      <c r="K23111" t="b">
        <f>IFERROR(VLOOKUP(F23111,english_mapping!A:B,2,FALSE),"NA")</f>
        <v>0</v>
      </c>
      <c r="L23111" t="str">
        <f t="shared" si="361"/>
        <v>Education</v>
      </c>
    </row>
    <row r="23112" spans="1:12" x14ac:dyDescent="0.25">
      <c r="A23112" t="s">
        <v>82522</v>
      </c>
      <c r="B23112" t="s">
        <v>82523</v>
      </c>
      <c r="C23112" t="s">
        <v>82524</v>
      </c>
      <c r="D23112" t="s">
        <v>39260</v>
      </c>
      <c r="E23112" t="s">
        <v>14</v>
      </c>
      <c r="F23112" t="s">
        <v>712</v>
      </c>
      <c r="G23112">
        <v>6</v>
      </c>
      <c r="H23112" t="s">
        <v>713</v>
      </c>
      <c r="I23112" t="s">
        <v>13927</v>
      </c>
      <c r="J23112" t="s">
        <v>13691</v>
      </c>
      <c r="K23112" t="b">
        <f>IFERROR(VLOOKUP(F23112,english_mapping!A:B,2,FALSE),"NA")</f>
        <v>0</v>
      </c>
      <c r="L23112" t="str">
        <f t="shared" si="361"/>
        <v>Messaging</v>
      </c>
    </row>
    <row r="23113" spans="1:12" x14ac:dyDescent="0.25">
      <c r="A23113" t="s">
        <v>82525</v>
      </c>
      <c r="B23113" t="s">
        <v>82526</v>
      </c>
      <c r="C23113" t="s">
        <v>82527</v>
      </c>
      <c r="D23113" t="s">
        <v>82528</v>
      </c>
      <c r="E23113" t="s">
        <v>205</v>
      </c>
      <c r="F23113" t="s">
        <v>21</v>
      </c>
      <c r="G23113" t="s">
        <v>101</v>
      </c>
      <c r="H23113" t="s">
        <v>102</v>
      </c>
      <c r="I23113" t="s">
        <v>103</v>
      </c>
      <c r="J23113" s="1">
        <v>39448</v>
      </c>
      <c r="K23113" t="b">
        <f>IFERROR(VLOOKUP(F23113,english_mapping!A:B,2,FALSE),"NA")</f>
        <v>1</v>
      </c>
      <c r="L23113" t="str">
        <f t="shared" si="361"/>
        <v>Doctors</v>
      </c>
    </row>
    <row r="23114" spans="1:12" x14ac:dyDescent="0.25">
      <c r="A23114" t="s">
        <v>82529</v>
      </c>
      <c r="B23114" t="s">
        <v>82530</v>
      </c>
      <c r="C23114" t="s">
        <v>82531</v>
      </c>
      <c r="D23114" t="s">
        <v>51</v>
      </c>
      <c r="E23114" t="s">
        <v>14</v>
      </c>
      <c r="F23114" t="s">
        <v>124</v>
      </c>
      <c r="G23114" t="s">
        <v>3084</v>
      </c>
      <c r="H23114" t="s">
        <v>126</v>
      </c>
      <c r="I23114" t="s">
        <v>4175</v>
      </c>
      <c r="K23114" t="b">
        <f>IFERROR(VLOOKUP(F23114,english_mapping!A:B,2,FALSE),"NA")</f>
        <v>1</v>
      </c>
      <c r="L23114" t="str">
        <f t="shared" si="361"/>
        <v>Biotechnology</v>
      </c>
    </row>
    <row r="23115" spans="1:12" x14ac:dyDescent="0.25">
      <c r="A23115" t="s">
        <v>82532</v>
      </c>
      <c r="B23115" t="s">
        <v>82533</v>
      </c>
      <c r="C23115" t="s">
        <v>82534</v>
      </c>
      <c r="D23115" t="s">
        <v>4017</v>
      </c>
      <c r="E23115" t="s">
        <v>109</v>
      </c>
      <c r="F23115" t="s">
        <v>124</v>
      </c>
      <c r="G23115" t="s">
        <v>125</v>
      </c>
      <c r="H23115" t="s">
        <v>126</v>
      </c>
      <c r="I23115" t="s">
        <v>126</v>
      </c>
      <c r="J23115" s="1">
        <v>37622</v>
      </c>
      <c r="K23115" t="b">
        <f>IFERROR(VLOOKUP(F23115,english_mapping!A:B,2,FALSE),"NA")</f>
        <v>1</v>
      </c>
      <c r="L23115" t="str">
        <f t="shared" si="361"/>
        <v>Public Relations</v>
      </c>
    </row>
    <row r="23116" spans="1:12" x14ac:dyDescent="0.25">
      <c r="A23116" t="s">
        <v>82535</v>
      </c>
      <c r="B23116" t="s">
        <v>82536</v>
      </c>
      <c r="E23116" t="s">
        <v>205</v>
      </c>
      <c r="K23116" t="str">
        <f>IFERROR(VLOOKUP(F23116,english_mapping!A:B,2,FALSE),"NA")</f>
        <v>NA</v>
      </c>
      <c r="L23116">
        <f t="shared" si="361"/>
        <v>0</v>
      </c>
    </row>
    <row r="23117" spans="1:12" x14ac:dyDescent="0.25">
      <c r="A23117" t="s">
        <v>82537</v>
      </c>
      <c r="B23117" t="s">
        <v>82538</v>
      </c>
      <c r="C23117" t="s">
        <v>82539</v>
      </c>
      <c r="D23117" t="s">
        <v>82540</v>
      </c>
      <c r="E23117" t="s">
        <v>109</v>
      </c>
      <c r="F23117" t="s">
        <v>21</v>
      </c>
      <c r="G23117" t="s">
        <v>131</v>
      </c>
      <c r="H23117" t="s">
        <v>132</v>
      </c>
      <c r="I23117" t="s">
        <v>1139</v>
      </c>
      <c r="J23117" t="s">
        <v>17260</v>
      </c>
      <c r="K23117" t="b">
        <f>IFERROR(VLOOKUP(F23117,english_mapping!A:B,2,FALSE),"NA")</f>
        <v>1</v>
      </c>
      <c r="L23117" t="str">
        <f t="shared" si="361"/>
        <v>Business Development</v>
      </c>
    </row>
    <row r="23118" spans="1:12" x14ac:dyDescent="0.25">
      <c r="A23118" t="s">
        <v>82541</v>
      </c>
      <c r="B23118" t="s">
        <v>82542</v>
      </c>
      <c r="C23118" t="s">
        <v>82543</v>
      </c>
      <c r="D23118" t="s">
        <v>82544</v>
      </c>
      <c r="E23118" t="s">
        <v>14</v>
      </c>
      <c r="K23118" t="str">
        <f>IFERROR(VLOOKUP(F23118,english_mapping!A:B,2,FALSE),"NA")</f>
        <v>NA</v>
      </c>
      <c r="L23118" t="str">
        <f t="shared" si="361"/>
        <v>Apps</v>
      </c>
    </row>
    <row r="23119" spans="1:12" x14ac:dyDescent="0.25">
      <c r="A23119" t="s">
        <v>82545</v>
      </c>
      <c r="B23119" t="s">
        <v>82546</v>
      </c>
      <c r="C23119" t="s">
        <v>82547</v>
      </c>
      <c r="D23119" t="s">
        <v>82548</v>
      </c>
      <c r="E23119" t="s">
        <v>14</v>
      </c>
      <c r="F23119" t="s">
        <v>497</v>
      </c>
      <c r="G23119">
        <v>12</v>
      </c>
      <c r="H23119" t="s">
        <v>28969</v>
      </c>
      <c r="I23119" t="s">
        <v>28969</v>
      </c>
      <c r="K23119" t="b">
        <f>IFERROR(VLOOKUP(F23119,english_mapping!A:B,2,FALSE),"NA")</f>
        <v>0</v>
      </c>
      <c r="L23119" t="str">
        <f t="shared" si="361"/>
        <v>Email</v>
      </c>
    </row>
    <row r="23120" spans="1:12" x14ac:dyDescent="0.25">
      <c r="A23120" t="s">
        <v>82549</v>
      </c>
      <c r="B23120" t="s">
        <v>82550</v>
      </c>
      <c r="C23120" t="s">
        <v>82551</v>
      </c>
      <c r="D23120" t="s">
        <v>1127</v>
      </c>
      <c r="E23120" t="s">
        <v>14</v>
      </c>
      <c r="F23120" t="s">
        <v>21</v>
      </c>
      <c r="G23120" t="s">
        <v>39</v>
      </c>
      <c r="H23120" t="s">
        <v>281</v>
      </c>
      <c r="I23120" t="s">
        <v>281</v>
      </c>
      <c r="J23120" s="1">
        <v>41275</v>
      </c>
      <c r="K23120" t="b">
        <f>IFERROR(VLOOKUP(F23120,english_mapping!A:B,2,FALSE),"NA")</f>
        <v>1</v>
      </c>
      <c r="L23120" t="str">
        <f t="shared" si="361"/>
        <v>Bitcoin</v>
      </c>
    </row>
    <row r="23121" spans="1:12" x14ac:dyDescent="0.25">
      <c r="A23121" t="s">
        <v>82552</v>
      </c>
      <c r="B23121" t="s">
        <v>82553</v>
      </c>
      <c r="C23121" t="s">
        <v>82554</v>
      </c>
      <c r="D23121" t="s">
        <v>82555</v>
      </c>
      <c r="E23121" t="s">
        <v>14</v>
      </c>
      <c r="F23121" t="s">
        <v>21</v>
      </c>
      <c r="G23121" t="s">
        <v>59</v>
      </c>
      <c r="H23121" t="s">
        <v>60</v>
      </c>
      <c r="I23121" t="s">
        <v>1128</v>
      </c>
      <c r="J23121" s="1">
        <v>39450</v>
      </c>
      <c r="K23121" t="b">
        <f>IFERROR(VLOOKUP(F23121,english_mapping!A:B,2,FALSE),"NA")</f>
        <v>1</v>
      </c>
      <c r="L23121" t="str">
        <f t="shared" si="361"/>
        <v>Consumer Electronics</v>
      </c>
    </row>
    <row r="23122" spans="1:12" x14ac:dyDescent="0.25">
      <c r="A23122" t="s">
        <v>82556</v>
      </c>
      <c r="B23122" t="s">
        <v>82557</v>
      </c>
      <c r="C23122" t="s">
        <v>82558</v>
      </c>
      <c r="D23122" t="s">
        <v>11602</v>
      </c>
      <c r="E23122" t="s">
        <v>14</v>
      </c>
      <c r="F23122" t="s">
        <v>21</v>
      </c>
      <c r="G23122" t="s">
        <v>59</v>
      </c>
      <c r="H23122" t="s">
        <v>60</v>
      </c>
      <c r="I23122" t="s">
        <v>1279</v>
      </c>
      <c r="J23122" s="1">
        <v>41275</v>
      </c>
      <c r="K23122" t="b">
        <f>IFERROR(VLOOKUP(F23122,english_mapping!A:B,2,FALSE),"NA")</f>
        <v>1</v>
      </c>
      <c r="L23122" t="str">
        <f t="shared" si="361"/>
        <v>Health Care Information Technology</v>
      </c>
    </row>
    <row r="23123" spans="1:12" x14ac:dyDescent="0.25">
      <c r="A23123" t="s">
        <v>82559</v>
      </c>
      <c r="B23123" t="s">
        <v>82560</v>
      </c>
      <c r="C23123" t="s">
        <v>82561</v>
      </c>
      <c r="D23123" t="s">
        <v>51</v>
      </c>
      <c r="E23123" t="s">
        <v>14</v>
      </c>
      <c r="F23123" t="s">
        <v>21</v>
      </c>
      <c r="G23123" t="s">
        <v>117</v>
      </c>
      <c r="H23123" t="s">
        <v>118</v>
      </c>
      <c r="I23123" t="s">
        <v>118</v>
      </c>
      <c r="J23123" s="1">
        <v>39083</v>
      </c>
      <c r="K23123" t="b">
        <f>IFERROR(VLOOKUP(F23123,english_mapping!A:B,2,FALSE),"NA")</f>
        <v>1</v>
      </c>
      <c r="L23123" t="str">
        <f t="shared" si="361"/>
        <v>Biotechnology</v>
      </c>
    </row>
    <row r="23124" spans="1:12" x14ac:dyDescent="0.25">
      <c r="A23124" t="s">
        <v>82562</v>
      </c>
      <c r="B23124" t="s">
        <v>82563</v>
      </c>
      <c r="C23124" t="s">
        <v>82564</v>
      </c>
      <c r="D23124" t="s">
        <v>1433</v>
      </c>
      <c r="E23124" t="s">
        <v>14</v>
      </c>
      <c r="F23124" t="s">
        <v>21</v>
      </c>
      <c r="G23124" t="s">
        <v>59</v>
      </c>
      <c r="H23124" t="s">
        <v>60</v>
      </c>
      <c r="I23124" t="s">
        <v>4236</v>
      </c>
      <c r="K23124" t="b">
        <f>IFERROR(VLOOKUP(F23124,english_mapping!A:B,2,FALSE),"NA")</f>
        <v>1</v>
      </c>
      <c r="L23124" t="str">
        <f t="shared" si="361"/>
        <v>Web Hosting</v>
      </c>
    </row>
    <row r="23125" spans="1:12" x14ac:dyDescent="0.25">
      <c r="A23125" t="s">
        <v>82565</v>
      </c>
      <c r="B23125" t="s">
        <v>82566</v>
      </c>
      <c r="C23125" t="s">
        <v>82567</v>
      </c>
      <c r="D23125" t="s">
        <v>82568</v>
      </c>
      <c r="E23125" t="s">
        <v>109</v>
      </c>
      <c r="F23125" t="s">
        <v>21</v>
      </c>
      <c r="G23125" t="s">
        <v>59</v>
      </c>
      <c r="H23125" t="s">
        <v>60</v>
      </c>
      <c r="I23125" t="s">
        <v>61</v>
      </c>
      <c r="K23125" t="b">
        <f>IFERROR(VLOOKUP(F23125,english_mapping!A:B,2,FALSE),"NA")</f>
        <v>1</v>
      </c>
      <c r="L23125" t="str">
        <f t="shared" si="361"/>
        <v>Fashion</v>
      </c>
    </row>
    <row r="23126" spans="1:12" x14ac:dyDescent="0.25">
      <c r="A23126" t="s">
        <v>82569</v>
      </c>
      <c r="B23126" t="s">
        <v>82570</v>
      </c>
      <c r="C23126" t="s">
        <v>82571</v>
      </c>
      <c r="D23126" t="s">
        <v>82572</v>
      </c>
      <c r="E23126" t="s">
        <v>14</v>
      </c>
      <c r="F23126" t="s">
        <v>124</v>
      </c>
      <c r="G23126" t="s">
        <v>125</v>
      </c>
      <c r="H23126" t="s">
        <v>126</v>
      </c>
      <c r="I23126" t="s">
        <v>126</v>
      </c>
      <c r="J23126" s="1">
        <v>41640</v>
      </c>
      <c r="K23126" t="b">
        <f>IFERROR(VLOOKUP(F23126,english_mapping!A:B,2,FALSE),"NA")</f>
        <v>1</v>
      </c>
      <c r="L23126" t="str">
        <f t="shared" si="361"/>
        <v>Ad Targeting</v>
      </c>
    </row>
    <row r="23127" spans="1:12" x14ac:dyDescent="0.25">
      <c r="A23127" t="s">
        <v>82573</v>
      </c>
      <c r="B23127" t="s">
        <v>82574</v>
      </c>
      <c r="C23127" t="s">
        <v>82575</v>
      </c>
      <c r="D23127" t="s">
        <v>1950</v>
      </c>
      <c r="E23127" t="s">
        <v>14</v>
      </c>
      <c r="F23127" t="s">
        <v>21</v>
      </c>
      <c r="G23127" t="s">
        <v>59</v>
      </c>
      <c r="H23127" t="s">
        <v>60</v>
      </c>
      <c r="I23127" t="s">
        <v>1186</v>
      </c>
      <c r="J23127" s="1">
        <v>41280</v>
      </c>
      <c r="K23127" t="b">
        <f>IFERROR(VLOOKUP(F23127,english_mapping!A:B,2,FALSE),"NA")</f>
        <v>1</v>
      </c>
      <c r="L23127" t="str">
        <f t="shared" si="361"/>
        <v>Photography</v>
      </c>
    </row>
    <row r="23128" spans="1:12" x14ac:dyDescent="0.25">
      <c r="A23128" t="s">
        <v>82576</v>
      </c>
      <c r="B23128" t="s">
        <v>82577</v>
      </c>
      <c r="C23128" t="s">
        <v>82578</v>
      </c>
      <c r="D23128" t="s">
        <v>17532</v>
      </c>
      <c r="E23128" t="s">
        <v>14</v>
      </c>
      <c r="F23128" t="s">
        <v>21</v>
      </c>
      <c r="G23128" t="s">
        <v>59</v>
      </c>
      <c r="H23128" t="s">
        <v>60</v>
      </c>
      <c r="I23128" t="s">
        <v>1279</v>
      </c>
      <c r="J23128" s="1">
        <v>41283</v>
      </c>
      <c r="K23128" t="b">
        <f>IFERROR(VLOOKUP(F23128,english_mapping!A:B,2,FALSE),"NA")</f>
        <v>1</v>
      </c>
      <c r="L23128" t="str">
        <f t="shared" si="361"/>
        <v>Enterprise Software</v>
      </c>
    </row>
    <row r="23129" spans="1:12" x14ac:dyDescent="0.25">
      <c r="A23129" t="s">
        <v>82579</v>
      </c>
      <c r="B23129" t="s">
        <v>82580</v>
      </c>
      <c r="C23129" t="s">
        <v>82581</v>
      </c>
      <c r="D23129" t="s">
        <v>82582</v>
      </c>
      <c r="E23129" t="s">
        <v>14</v>
      </c>
      <c r="F23129" t="s">
        <v>484</v>
      </c>
      <c r="H23129" t="s">
        <v>485</v>
      </c>
      <c r="I23129" t="s">
        <v>485</v>
      </c>
      <c r="J23129" s="1">
        <v>41285</v>
      </c>
      <c r="K23129" t="b">
        <f>IFERROR(VLOOKUP(F23129,english_mapping!A:B,2,FALSE),"NA")</f>
        <v>1</v>
      </c>
      <c r="L23129" t="str">
        <f t="shared" si="361"/>
        <v>Education</v>
      </c>
    </row>
    <row r="23130" spans="1:12" x14ac:dyDescent="0.25">
      <c r="A23130" t="s">
        <v>82583</v>
      </c>
      <c r="B23130" t="s">
        <v>82584</v>
      </c>
      <c r="C23130" t="s">
        <v>82585</v>
      </c>
      <c r="D23130" t="s">
        <v>32</v>
      </c>
      <c r="E23130" t="s">
        <v>14</v>
      </c>
      <c r="F23130" t="s">
        <v>1163</v>
      </c>
      <c r="G23130">
        <v>21</v>
      </c>
      <c r="H23130" t="s">
        <v>4106</v>
      </c>
      <c r="I23130" t="s">
        <v>4107</v>
      </c>
      <c r="J23130" t="s">
        <v>10093</v>
      </c>
      <c r="K23130" t="b">
        <f>IFERROR(VLOOKUP(F23130,english_mapping!A:B,2,FALSE),"NA")</f>
        <v>0</v>
      </c>
      <c r="L23130" t="str">
        <f t="shared" si="361"/>
        <v>Curated Web</v>
      </c>
    </row>
    <row r="23131" spans="1:12" x14ac:dyDescent="0.25">
      <c r="A23131" t="s">
        <v>82586</v>
      </c>
      <c r="B23131" t="s">
        <v>82587</v>
      </c>
      <c r="C23131" t="s">
        <v>82588</v>
      </c>
      <c r="D23131" t="s">
        <v>82589</v>
      </c>
      <c r="E23131" t="s">
        <v>14</v>
      </c>
      <c r="F23131" t="s">
        <v>21</v>
      </c>
      <c r="G23131" t="s">
        <v>59</v>
      </c>
      <c r="H23131" t="s">
        <v>60</v>
      </c>
      <c r="I23131" t="s">
        <v>1186</v>
      </c>
      <c r="J23131" s="1">
        <v>40909</v>
      </c>
      <c r="K23131" t="b">
        <f>IFERROR(VLOOKUP(F23131,english_mapping!A:B,2,FALSE),"NA")</f>
        <v>1</v>
      </c>
      <c r="L23131" t="str">
        <f t="shared" si="361"/>
        <v>Bitcoin</v>
      </c>
    </row>
    <row r="23132" spans="1:12" x14ac:dyDescent="0.25">
      <c r="A23132" t="s">
        <v>82590</v>
      </c>
      <c r="B23132" t="s">
        <v>82591</v>
      </c>
      <c r="C23132" t="s">
        <v>82592</v>
      </c>
      <c r="D23132" t="s">
        <v>54001</v>
      </c>
      <c r="E23132" t="s">
        <v>14</v>
      </c>
      <c r="F23132" t="s">
        <v>124</v>
      </c>
      <c r="G23132" t="s">
        <v>125</v>
      </c>
      <c r="H23132" t="s">
        <v>126</v>
      </c>
      <c r="I23132" t="s">
        <v>126</v>
      </c>
      <c r="J23132" s="1">
        <v>41125</v>
      </c>
      <c r="K23132" t="b">
        <f>IFERROR(VLOOKUP(F23132,english_mapping!A:B,2,FALSE),"NA")</f>
        <v>1</v>
      </c>
      <c r="L23132" t="str">
        <f t="shared" si="361"/>
        <v>Curated Web</v>
      </c>
    </row>
    <row r="23133" spans="1:12" x14ac:dyDescent="0.25">
      <c r="A23133" t="s">
        <v>82593</v>
      </c>
      <c r="B23133" t="s">
        <v>82594</v>
      </c>
      <c r="C23133" t="s">
        <v>82595</v>
      </c>
      <c r="D23133" t="s">
        <v>82596</v>
      </c>
      <c r="E23133" t="s">
        <v>14</v>
      </c>
      <c r="F23133" t="s">
        <v>124</v>
      </c>
      <c r="G23133" t="s">
        <v>125</v>
      </c>
      <c r="H23133" t="s">
        <v>126</v>
      </c>
      <c r="I23133" t="s">
        <v>126</v>
      </c>
      <c r="J23133" t="s">
        <v>22307</v>
      </c>
      <c r="K23133" t="b">
        <f>IFERROR(VLOOKUP(F23133,english_mapping!A:B,2,FALSE),"NA")</f>
        <v>1</v>
      </c>
      <c r="L23133" t="str">
        <f t="shared" si="361"/>
        <v>Polling</v>
      </c>
    </row>
    <row r="23134" spans="1:12" x14ac:dyDescent="0.25">
      <c r="A23134" t="s">
        <v>82597</v>
      </c>
      <c r="B23134" t="s">
        <v>82598</v>
      </c>
      <c r="C23134" t="s">
        <v>82599</v>
      </c>
      <c r="D23134" t="s">
        <v>70</v>
      </c>
      <c r="E23134" t="s">
        <v>14</v>
      </c>
      <c r="F23134" t="s">
        <v>21</v>
      </c>
      <c r="G23134" t="s">
        <v>14706</v>
      </c>
      <c r="H23134" t="s">
        <v>19866</v>
      </c>
      <c r="I23134" t="s">
        <v>19866</v>
      </c>
      <c r="J23134" s="1">
        <v>40909</v>
      </c>
      <c r="K23134" t="b">
        <f>IFERROR(VLOOKUP(F23134,english_mapping!A:B,2,FALSE),"NA")</f>
        <v>1</v>
      </c>
      <c r="L23134" t="str">
        <f t="shared" si="361"/>
        <v>E-Commerce</v>
      </c>
    </row>
    <row r="23135" spans="1:12" x14ac:dyDescent="0.25">
      <c r="A23135" t="s">
        <v>82600</v>
      </c>
      <c r="B23135" t="s">
        <v>82601</v>
      </c>
      <c r="C23135" t="s">
        <v>82602</v>
      </c>
      <c r="D23135" t="s">
        <v>246</v>
      </c>
      <c r="E23135" t="s">
        <v>14</v>
      </c>
      <c r="F23135" t="s">
        <v>21</v>
      </c>
      <c r="G23135" t="s">
        <v>59</v>
      </c>
      <c r="H23135" t="s">
        <v>11336</v>
      </c>
      <c r="I23135" t="s">
        <v>45997</v>
      </c>
      <c r="J23135" s="1">
        <v>41285</v>
      </c>
      <c r="K23135" t="b">
        <f>IFERROR(VLOOKUP(F23135,english_mapping!A:B,2,FALSE),"NA")</f>
        <v>1</v>
      </c>
      <c r="L23135" t="str">
        <f t="shared" si="361"/>
        <v>Fashion</v>
      </c>
    </row>
    <row r="23136" spans="1:12" x14ac:dyDescent="0.25">
      <c r="A23136" t="s">
        <v>82603</v>
      </c>
      <c r="B23136" t="s">
        <v>82604</v>
      </c>
      <c r="C23136" t="s">
        <v>82605</v>
      </c>
      <c r="D23136" t="s">
        <v>19338</v>
      </c>
      <c r="E23136" t="s">
        <v>14</v>
      </c>
      <c r="J23136" s="1">
        <v>40182</v>
      </c>
      <c r="K23136" t="str">
        <f>IFERROR(VLOOKUP(F23136,english_mapping!A:B,2,FALSE),"NA")</f>
        <v>NA</v>
      </c>
      <c r="L23136" t="str">
        <f t="shared" si="361"/>
        <v>Automotive</v>
      </c>
    </row>
    <row r="23137" spans="1:12" x14ac:dyDescent="0.25">
      <c r="A23137" t="s">
        <v>82606</v>
      </c>
      <c r="B23137" t="s">
        <v>82607</v>
      </c>
      <c r="C23137" t="s">
        <v>82608</v>
      </c>
      <c r="D23137" t="s">
        <v>82609</v>
      </c>
      <c r="E23137" t="s">
        <v>14</v>
      </c>
      <c r="F23137" t="s">
        <v>365</v>
      </c>
      <c r="G23137">
        <v>27</v>
      </c>
      <c r="H23137" t="s">
        <v>5461</v>
      </c>
      <c r="I23137" t="s">
        <v>14957</v>
      </c>
      <c r="J23137" s="1">
        <v>38361</v>
      </c>
      <c r="K23137" t="b">
        <f>IFERROR(VLOOKUP(F23137,english_mapping!A:B,2,FALSE),"NA")</f>
        <v>0</v>
      </c>
      <c r="L23137" t="str">
        <f t="shared" si="361"/>
        <v>Nanotechnology</v>
      </c>
    </row>
    <row r="23138" spans="1:12" x14ac:dyDescent="0.25">
      <c r="A23138" t="s">
        <v>82610</v>
      </c>
      <c r="B23138" t="s">
        <v>82611</v>
      </c>
      <c r="C23138" t="s">
        <v>82612</v>
      </c>
      <c r="D23138" t="s">
        <v>273</v>
      </c>
      <c r="E23138" t="s">
        <v>14</v>
      </c>
      <c r="F23138" t="s">
        <v>21</v>
      </c>
      <c r="G23138" t="s">
        <v>39</v>
      </c>
      <c r="H23138" t="s">
        <v>3564</v>
      </c>
      <c r="I23138" t="s">
        <v>80101</v>
      </c>
      <c r="J23138" t="s">
        <v>42999</v>
      </c>
      <c r="K23138" t="b">
        <f>IFERROR(VLOOKUP(F23138,english_mapping!A:B,2,FALSE),"NA")</f>
        <v>1</v>
      </c>
      <c r="L23138" t="str">
        <f t="shared" si="361"/>
        <v>Sports</v>
      </c>
    </row>
    <row r="23139" spans="1:12" x14ac:dyDescent="0.25">
      <c r="A23139" t="s">
        <v>82613</v>
      </c>
      <c r="B23139" t="s">
        <v>82614</v>
      </c>
      <c r="D23139" t="s">
        <v>51</v>
      </c>
      <c r="E23139" t="s">
        <v>14</v>
      </c>
      <c r="F23139" t="s">
        <v>21</v>
      </c>
      <c r="G23139" t="s">
        <v>101</v>
      </c>
      <c r="H23139" t="s">
        <v>102</v>
      </c>
      <c r="I23139" t="s">
        <v>103</v>
      </c>
      <c r="J23139" s="1">
        <v>39814</v>
      </c>
      <c r="K23139" t="b">
        <f>IFERROR(VLOOKUP(F23139,english_mapping!A:B,2,FALSE),"NA")</f>
        <v>1</v>
      </c>
      <c r="L23139" t="str">
        <f t="shared" si="361"/>
        <v>Biotechnology</v>
      </c>
    </row>
    <row r="23140" spans="1:12" x14ac:dyDescent="0.25">
      <c r="A23140" t="s">
        <v>82615</v>
      </c>
      <c r="B23140" t="s">
        <v>82616</v>
      </c>
      <c r="C23140" t="s">
        <v>82617</v>
      </c>
      <c r="D23140" t="s">
        <v>82618</v>
      </c>
      <c r="E23140" t="s">
        <v>14</v>
      </c>
      <c r="F23140" t="s">
        <v>21</v>
      </c>
      <c r="G23140" t="s">
        <v>822</v>
      </c>
      <c r="H23140" t="s">
        <v>823</v>
      </c>
      <c r="I23140" t="s">
        <v>823</v>
      </c>
      <c r="J23140" s="1">
        <v>40909</v>
      </c>
      <c r="K23140" t="b">
        <f>IFERROR(VLOOKUP(F23140,english_mapping!A:B,2,FALSE),"NA")</f>
        <v>1</v>
      </c>
      <c r="L23140" t="str">
        <f t="shared" si="361"/>
        <v>B2B</v>
      </c>
    </row>
    <row r="23141" spans="1:12" x14ac:dyDescent="0.25">
      <c r="A23141" t="s">
        <v>82619</v>
      </c>
      <c r="B23141" t="s">
        <v>82620</v>
      </c>
      <c r="C23141" t="s">
        <v>82621</v>
      </c>
      <c r="D23141" t="s">
        <v>82622</v>
      </c>
      <c r="E23141" t="s">
        <v>14</v>
      </c>
      <c r="F23141" t="s">
        <v>21</v>
      </c>
      <c r="G23141" t="s">
        <v>138</v>
      </c>
      <c r="H23141" t="s">
        <v>139</v>
      </c>
      <c r="I23141" t="s">
        <v>43618</v>
      </c>
      <c r="J23141" s="1">
        <v>40182</v>
      </c>
      <c r="K23141" t="b">
        <f>IFERROR(VLOOKUP(F23141,english_mapping!A:B,2,FALSE),"NA")</f>
        <v>1</v>
      </c>
      <c r="L23141" t="str">
        <f t="shared" si="361"/>
        <v>iPhone</v>
      </c>
    </row>
    <row r="23142" spans="1:12" x14ac:dyDescent="0.25">
      <c r="A23142" t="s">
        <v>82623</v>
      </c>
      <c r="B23142" t="s">
        <v>82624</v>
      </c>
      <c r="C23142" t="s">
        <v>82625</v>
      </c>
      <c r="D23142" t="s">
        <v>731</v>
      </c>
      <c r="E23142" t="s">
        <v>14</v>
      </c>
      <c r="F23142" t="s">
        <v>21</v>
      </c>
      <c r="G23142" t="s">
        <v>59</v>
      </c>
      <c r="H23142" t="s">
        <v>90</v>
      </c>
      <c r="I23142" t="s">
        <v>37097</v>
      </c>
      <c r="J23142" s="1">
        <v>41644</v>
      </c>
      <c r="K23142" t="b">
        <f>IFERROR(VLOOKUP(F23142,english_mapping!A:B,2,FALSE),"NA")</f>
        <v>1</v>
      </c>
      <c r="L23142" t="str">
        <f t="shared" si="361"/>
        <v>Finance</v>
      </c>
    </row>
    <row r="23143" spans="1:12" x14ac:dyDescent="0.25">
      <c r="A23143" t="s">
        <v>82626</v>
      </c>
      <c r="B23143" t="s">
        <v>82627</v>
      </c>
      <c r="E23143" t="s">
        <v>14</v>
      </c>
      <c r="F23143" t="s">
        <v>3397</v>
      </c>
      <c r="K23143" t="b">
        <f>IFERROR(VLOOKUP(F23143,english_mapping!A:B,2,FALSE),"NA")</f>
        <v>0</v>
      </c>
      <c r="L23143">
        <f t="shared" si="361"/>
        <v>0</v>
      </c>
    </row>
    <row r="23144" spans="1:12" x14ac:dyDescent="0.25">
      <c r="A23144" t="s">
        <v>82628</v>
      </c>
      <c r="B23144" t="s">
        <v>82629</v>
      </c>
      <c r="C23144" t="s">
        <v>82630</v>
      </c>
      <c r="D23144" t="s">
        <v>58</v>
      </c>
      <c r="E23144" t="s">
        <v>14</v>
      </c>
      <c r="F23144" t="s">
        <v>21</v>
      </c>
      <c r="G23144" t="s">
        <v>59</v>
      </c>
      <c r="H23144" t="s">
        <v>1249</v>
      </c>
      <c r="I23144" t="s">
        <v>1249</v>
      </c>
      <c r="J23144" s="1">
        <v>37633</v>
      </c>
      <c r="K23144" t="b">
        <f>IFERROR(VLOOKUP(F23144,english_mapping!A:B,2,FALSE),"NA")</f>
        <v>1</v>
      </c>
      <c r="L23144" t="str">
        <f t="shared" si="361"/>
        <v>Analytics</v>
      </c>
    </row>
    <row r="23145" spans="1:12" x14ac:dyDescent="0.25">
      <c r="A23145" t="s">
        <v>82631</v>
      </c>
      <c r="B23145" t="s">
        <v>82632</v>
      </c>
      <c r="C23145" t="s">
        <v>82633</v>
      </c>
      <c r="D23145" t="s">
        <v>3039</v>
      </c>
      <c r="E23145" t="s">
        <v>14</v>
      </c>
      <c r="F23145" t="s">
        <v>21</v>
      </c>
      <c r="G23145" t="s">
        <v>14706</v>
      </c>
      <c r="H23145" t="s">
        <v>19866</v>
      </c>
      <c r="I23145" t="s">
        <v>82634</v>
      </c>
      <c r="J23145" s="1">
        <v>41275</v>
      </c>
      <c r="K23145" t="b">
        <f>IFERROR(VLOOKUP(F23145,english_mapping!A:B,2,FALSE),"NA")</f>
        <v>1</v>
      </c>
      <c r="L23145" t="str">
        <f t="shared" si="361"/>
        <v>Medical</v>
      </c>
    </row>
    <row r="23146" spans="1:12" x14ac:dyDescent="0.25">
      <c r="A23146" t="s">
        <v>82635</v>
      </c>
      <c r="B23146" t="s">
        <v>82636</v>
      </c>
      <c r="C23146" t="s">
        <v>82637</v>
      </c>
      <c r="D23146" t="s">
        <v>731</v>
      </c>
      <c r="E23146" t="s">
        <v>205</v>
      </c>
      <c r="F23146" t="s">
        <v>21</v>
      </c>
      <c r="G23146" t="s">
        <v>84</v>
      </c>
      <c r="H23146" t="s">
        <v>4293</v>
      </c>
      <c r="I23146" t="s">
        <v>4293</v>
      </c>
      <c r="J23146" s="1">
        <v>30682</v>
      </c>
      <c r="K23146" t="b">
        <f>IFERROR(VLOOKUP(F23146,english_mapping!A:B,2,FALSE),"NA")</f>
        <v>1</v>
      </c>
      <c r="L23146" t="str">
        <f t="shared" si="361"/>
        <v>Finance</v>
      </c>
    </row>
    <row r="23147" spans="1:12" x14ac:dyDescent="0.25">
      <c r="A23147" t="s">
        <v>82638</v>
      </c>
      <c r="B23147" t="s">
        <v>82639</v>
      </c>
      <c r="C23147" t="s">
        <v>82640</v>
      </c>
      <c r="D23147" t="s">
        <v>65</v>
      </c>
      <c r="E23147" t="s">
        <v>205</v>
      </c>
      <c r="F23147" t="s">
        <v>21</v>
      </c>
      <c r="G23147" t="s">
        <v>94</v>
      </c>
      <c r="H23147" t="s">
        <v>95</v>
      </c>
      <c r="I23147" t="s">
        <v>5819</v>
      </c>
      <c r="J23147" s="1">
        <v>37288</v>
      </c>
      <c r="K23147" t="b">
        <f>IFERROR(VLOOKUP(F23147,english_mapping!A:B,2,FALSE),"NA")</f>
        <v>1</v>
      </c>
      <c r="L23147" t="str">
        <f t="shared" si="361"/>
        <v>Mobile</v>
      </c>
    </row>
    <row r="23148" spans="1:12" x14ac:dyDescent="0.25">
      <c r="A23148" t="s">
        <v>82641</v>
      </c>
      <c r="B23148" t="s">
        <v>82642</v>
      </c>
      <c r="C23148" t="s">
        <v>82643</v>
      </c>
      <c r="D23148" t="s">
        <v>6475</v>
      </c>
      <c r="E23148" t="s">
        <v>14</v>
      </c>
      <c r="F23148" t="s">
        <v>21</v>
      </c>
      <c r="G23148" t="s">
        <v>285</v>
      </c>
      <c r="H23148" t="s">
        <v>1054</v>
      </c>
      <c r="I23148" t="s">
        <v>82644</v>
      </c>
      <c r="J23148" s="1">
        <v>39825</v>
      </c>
      <c r="K23148" t="b">
        <f>IFERROR(VLOOKUP(F23148,english_mapping!A:B,2,FALSE),"NA")</f>
        <v>1</v>
      </c>
      <c r="L23148" t="str">
        <f t="shared" si="361"/>
        <v>Health Diagnostics</v>
      </c>
    </row>
    <row r="23149" spans="1:12" x14ac:dyDescent="0.25">
      <c r="A23149" t="s">
        <v>82645</v>
      </c>
      <c r="B23149" t="s">
        <v>82646</v>
      </c>
      <c r="C23149" t="s">
        <v>82647</v>
      </c>
      <c r="D23149" t="s">
        <v>51</v>
      </c>
      <c r="E23149" t="s">
        <v>701</v>
      </c>
      <c r="F23149" t="s">
        <v>21</v>
      </c>
      <c r="G23149" t="s">
        <v>59</v>
      </c>
      <c r="H23149" t="s">
        <v>60</v>
      </c>
      <c r="I23149" t="s">
        <v>66</v>
      </c>
      <c r="J23149" s="1">
        <v>40909</v>
      </c>
      <c r="K23149" t="b">
        <f>IFERROR(VLOOKUP(F23149,english_mapping!A:B,2,FALSE),"NA")</f>
        <v>1</v>
      </c>
      <c r="L23149" t="str">
        <f t="shared" si="361"/>
        <v>Biotechnology</v>
      </c>
    </row>
    <row r="23150" spans="1:12" x14ac:dyDescent="0.25">
      <c r="A23150" t="s">
        <v>82648</v>
      </c>
      <c r="B23150" t="s">
        <v>82649</v>
      </c>
      <c r="C23150" t="s">
        <v>82650</v>
      </c>
      <c r="D23150" t="s">
        <v>2839</v>
      </c>
      <c r="E23150" t="s">
        <v>14</v>
      </c>
      <c r="F23150" t="s">
        <v>21</v>
      </c>
      <c r="G23150" t="s">
        <v>39</v>
      </c>
      <c r="H23150" t="s">
        <v>281</v>
      </c>
      <c r="I23150" t="s">
        <v>281</v>
      </c>
      <c r="J23150" s="1">
        <v>38722</v>
      </c>
      <c r="K23150" t="b">
        <f>IFERROR(VLOOKUP(F23150,english_mapping!A:B,2,FALSE),"NA")</f>
        <v>1</v>
      </c>
      <c r="L23150" t="str">
        <f t="shared" si="361"/>
        <v>Telecommunications</v>
      </c>
    </row>
    <row r="23151" spans="1:12" x14ac:dyDescent="0.25">
      <c r="A23151" t="s">
        <v>82651</v>
      </c>
      <c r="B23151" t="s">
        <v>82652</v>
      </c>
      <c r="D23151" t="s">
        <v>731</v>
      </c>
      <c r="E23151" t="s">
        <v>14</v>
      </c>
      <c r="F23151" t="s">
        <v>21</v>
      </c>
      <c r="G23151" t="s">
        <v>77</v>
      </c>
      <c r="H23151" t="s">
        <v>3964</v>
      </c>
      <c r="I23151" t="s">
        <v>3964</v>
      </c>
      <c r="J23151" s="1">
        <v>33970</v>
      </c>
      <c r="K23151" t="b">
        <f>IFERROR(VLOOKUP(F23151,english_mapping!A:B,2,FALSE),"NA")</f>
        <v>1</v>
      </c>
      <c r="L23151" t="str">
        <f t="shared" si="361"/>
        <v>Finance</v>
      </c>
    </row>
    <row r="23152" spans="1:12" x14ac:dyDescent="0.25">
      <c r="A23152" t="s">
        <v>82653</v>
      </c>
      <c r="B23152" t="s">
        <v>82654</v>
      </c>
      <c r="C23152" t="s">
        <v>82655</v>
      </c>
      <c r="D23152" t="s">
        <v>89</v>
      </c>
      <c r="E23152" t="s">
        <v>14</v>
      </c>
      <c r="F23152" t="s">
        <v>21</v>
      </c>
      <c r="G23152" t="s">
        <v>59</v>
      </c>
      <c r="H23152" t="s">
        <v>90</v>
      </c>
      <c r="I23152" t="s">
        <v>1307</v>
      </c>
      <c r="K23152" t="b">
        <f>IFERROR(VLOOKUP(F23152,english_mapping!A:B,2,FALSE),"NA")</f>
        <v>1</v>
      </c>
      <c r="L23152" t="str">
        <f t="shared" si="361"/>
        <v>Health and Wellness</v>
      </c>
    </row>
    <row r="23153" spans="1:12" x14ac:dyDescent="0.25">
      <c r="A23153" t="s">
        <v>82656</v>
      </c>
      <c r="B23153" t="s">
        <v>82657</v>
      </c>
      <c r="C23153" t="s">
        <v>82658</v>
      </c>
      <c r="D23153" t="s">
        <v>38</v>
      </c>
      <c r="E23153" t="s">
        <v>14</v>
      </c>
      <c r="F23153" t="s">
        <v>21</v>
      </c>
      <c r="G23153" t="s">
        <v>434</v>
      </c>
      <c r="H23153" t="s">
        <v>535</v>
      </c>
      <c r="I23153" t="s">
        <v>5457</v>
      </c>
      <c r="J23153" s="1">
        <v>37987</v>
      </c>
      <c r="K23153" t="b">
        <f>IFERROR(VLOOKUP(F23153,english_mapping!A:B,2,FALSE),"NA")</f>
        <v>1</v>
      </c>
      <c r="L23153" t="str">
        <f t="shared" si="361"/>
        <v>Software</v>
      </c>
    </row>
    <row r="23154" spans="1:12" x14ac:dyDescent="0.25">
      <c r="A23154" t="s">
        <v>82659</v>
      </c>
      <c r="B23154" t="s">
        <v>82660</v>
      </c>
      <c r="C23154" t="s">
        <v>82661</v>
      </c>
      <c r="E23154" t="s">
        <v>205</v>
      </c>
      <c r="F23154" t="s">
        <v>161</v>
      </c>
      <c r="G23154" t="s">
        <v>162</v>
      </c>
      <c r="H23154" t="s">
        <v>163</v>
      </c>
      <c r="I23154" t="s">
        <v>163</v>
      </c>
      <c r="J23154" t="s">
        <v>82662</v>
      </c>
      <c r="K23154" t="b">
        <f>IFERROR(VLOOKUP(F23154,english_mapping!A:B,2,FALSE),"NA")</f>
        <v>0</v>
      </c>
      <c r="L23154">
        <f t="shared" si="361"/>
        <v>0</v>
      </c>
    </row>
    <row r="23155" spans="1:12" x14ac:dyDescent="0.25">
      <c r="A23155" t="s">
        <v>82663</v>
      </c>
      <c r="B23155" t="s">
        <v>82664</v>
      </c>
      <c r="C23155" t="s">
        <v>82665</v>
      </c>
      <c r="D23155" t="s">
        <v>82666</v>
      </c>
      <c r="E23155" t="s">
        <v>205</v>
      </c>
      <c r="J23155" s="1">
        <v>40179</v>
      </c>
      <c r="K23155" t="str">
        <f>IFERROR(VLOOKUP(F23155,english_mapping!A:B,2,FALSE),"NA")</f>
        <v>NA</v>
      </c>
      <c r="L23155" t="str">
        <f t="shared" si="361"/>
        <v>Information Services</v>
      </c>
    </row>
    <row r="23156" spans="1:12" x14ac:dyDescent="0.25">
      <c r="A23156" t="s">
        <v>82667</v>
      </c>
      <c r="B23156" t="s">
        <v>82668</v>
      </c>
      <c r="C23156" t="s">
        <v>82669</v>
      </c>
      <c r="E23156" t="s">
        <v>205</v>
      </c>
      <c r="F23156" t="s">
        <v>21</v>
      </c>
      <c r="G23156" t="s">
        <v>822</v>
      </c>
      <c r="H23156" t="s">
        <v>823</v>
      </c>
      <c r="I23156" t="s">
        <v>3679</v>
      </c>
      <c r="J23156" s="1">
        <v>34335</v>
      </c>
      <c r="K23156" t="b">
        <f>IFERROR(VLOOKUP(F23156,english_mapping!A:B,2,FALSE),"NA")</f>
        <v>1</v>
      </c>
      <c r="L23156">
        <f t="shared" si="361"/>
        <v>0</v>
      </c>
    </row>
    <row r="23157" spans="1:12" x14ac:dyDescent="0.25">
      <c r="A23157" t="s">
        <v>82670</v>
      </c>
      <c r="B23157" t="s">
        <v>82671</v>
      </c>
      <c r="C23157" t="s">
        <v>82672</v>
      </c>
      <c r="D23157" t="s">
        <v>65</v>
      </c>
      <c r="E23157" t="s">
        <v>14</v>
      </c>
      <c r="F23157" t="s">
        <v>21</v>
      </c>
      <c r="G23157" t="s">
        <v>655</v>
      </c>
      <c r="H23157" t="s">
        <v>656</v>
      </c>
      <c r="I23157" t="s">
        <v>656</v>
      </c>
      <c r="K23157" t="b">
        <f>IFERROR(VLOOKUP(F23157,english_mapping!A:B,2,FALSE),"NA")</f>
        <v>1</v>
      </c>
      <c r="L23157" t="str">
        <f t="shared" si="361"/>
        <v>Mobile</v>
      </c>
    </row>
    <row r="23158" spans="1:12" x14ac:dyDescent="0.25">
      <c r="A23158" t="s">
        <v>82673</v>
      </c>
      <c r="B23158" t="s">
        <v>82674</v>
      </c>
      <c r="C23158" t="s">
        <v>82675</v>
      </c>
      <c r="D23158" t="s">
        <v>70809</v>
      </c>
      <c r="E23158" t="s">
        <v>109</v>
      </c>
      <c r="F23158" t="s">
        <v>21</v>
      </c>
      <c r="G23158" t="s">
        <v>94</v>
      </c>
      <c r="H23158" t="s">
        <v>95</v>
      </c>
      <c r="I23158" t="s">
        <v>82676</v>
      </c>
      <c r="J23158" s="1">
        <v>35431</v>
      </c>
      <c r="K23158" t="b">
        <f>IFERROR(VLOOKUP(F23158,english_mapping!A:B,2,FALSE),"NA")</f>
        <v>1</v>
      </c>
      <c r="L23158" t="str">
        <f t="shared" si="361"/>
        <v>Public Relations</v>
      </c>
    </row>
    <row r="23159" spans="1:12" x14ac:dyDescent="0.25">
      <c r="A23159" t="s">
        <v>82677</v>
      </c>
      <c r="B23159" t="s">
        <v>82678</v>
      </c>
      <c r="C23159" t="s">
        <v>82679</v>
      </c>
      <c r="D23159" t="s">
        <v>82680</v>
      </c>
      <c r="E23159" t="s">
        <v>14</v>
      </c>
      <c r="F23159" t="s">
        <v>1087</v>
      </c>
      <c r="G23159">
        <v>2</v>
      </c>
      <c r="H23159" t="s">
        <v>1775</v>
      </c>
      <c r="I23159" t="s">
        <v>1775</v>
      </c>
      <c r="J23159" s="1">
        <v>41765</v>
      </c>
      <c r="K23159" t="b">
        <f>IFERROR(VLOOKUP(F23159,english_mapping!A:B,2,FALSE),"NA")</f>
        <v>0</v>
      </c>
      <c r="L23159" t="str">
        <f t="shared" si="361"/>
        <v>Analytics</v>
      </c>
    </row>
    <row r="23160" spans="1:12" x14ac:dyDescent="0.25">
      <c r="A23160" t="s">
        <v>82681</v>
      </c>
      <c r="B23160" t="s">
        <v>82682</v>
      </c>
      <c r="D23160" t="s">
        <v>38</v>
      </c>
      <c r="E23160" t="s">
        <v>14</v>
      </c>
      <c r="F23160" t="s">
        <v>21</v>
      </c>
      <c r="G23160" t="s">
        <v>154</v>
      </c>
      <c r="H23160" t="s">
        <v>242</v>
      </c>
      <c r="I23160" t="s">
        <v>242</v>
      </c>
      <c r="J23160" s="1">
        <v>40179</v>
      </c>
      <c r="K23160" t="b">
        <f>IFERROR(VLOOKUP(F23160,english_mapping!A:B,2,FALSE),"NA")</f>
        <v>1</v>
      </c>
      <c r="L23160" t="str">
        <f t="shared" si="361"/>
        <v>Software</v>
      </c>
    </row>
    <row r="23161" spans="1:12" x14ac:dyDescent="0.25">
      <c r="A23161" t="s">
        <v>82683</v>
      </c>
      <c r="B23161" t="s">
        <v>82684</v>
      </c>
      <c r="C23161" t="s">
        <v>82685</v>
      </c>
      <c r="D23161" t="s">
        <v>2381</v>
      </c>
      <c r="E23161" t="s">
        <v>14</v>
      </c>
      <c r="F23161" t="s">
        <v>33</v>
      </c>
      <c r="G23161">
        <v>22</v>
      </c>
      <c r="H23161" t="s">
        <v>34</v>
      </c>
      <c r="I23161" t="s">
        <v>34</v>
      </c>
      <c r="J23161" s="1">
        <v>36526</v>
      </c>
      <c r="K23161" t="b">
        <f>IFERROR(VLOOKUP(F23161,english_mapping!A:B,2,FALSE),"NA")</f>
        <v>0</v>
      </c>
      <c r="L23161" t="str">
        <f t="shared" si="361"/>
        <v>Consulting</v>
      </c>
    </row>
    <row r="23162" spans="1:12" x14ac:dyDescent="0.25">
      <c r="A23162" t="s">
        <v>82686</v>
      </c>
      <c r="B23162" t="s">
        <v>82687</v>
      </c>
      <c r="C23162" t="s">
        <v>82688</v>
      </c>
      <c r="E23162" t="s">
        <v>14</v>
      </c>
      <c r="F23162" t="s">
        <v>124</v>
      </c>
      <c r="G23162" t="s">
        <v>125</v>
      </c>
      <c r="H23162" t="s">
        <v>126</v>
      </c>
      <c r="I23162" t="s">
        <v>126</v>
      </c>
      <c r="J23162" s="1">
        <v>41917</v>
      </c>
      <c r="K23162" t="b">
        <f>IFERROR(VLOOKUP(F23162,english_mapping!A:B,2,FALSE),"NA")</f>
        <v>1</v>
      </c>
      <c r="L23162">
        <f t="shared" si="361"/>
        <v>0</v>
      </c>
    </row>
    <row r="23163" spans="1:12" x14ac:dyDescent="0.25">
      <c r="A23163" t="s">
        <v>82689</v>
      </c>
      <c r="B23163" t="s">
        <v>82690</v>
      </c>
      <c r="C23163" t="s">
        <v>82691</v>
      </c>
      <c r="D23163" t="s">
        <v>82692</v>
      </c>
      <c r="E23163" t="s">
        <v>14</v>
      </c>
      <c r="F23163" t="s">
        <v>21</v>
      </c>
      <c r="G23163" t="s">
        <v>22</v>
      </c>
      <c r="H23163" t="s">
        <v>7909</v>
      </c>
      <c r="I23163" t="s">
        <v>2795</v>
      </c>
      <c r="J23163" s="1">
        <v>38353</v>
      </c>
      <c r="K23163" t="b">
        <f>IFERROR(VLOOKUP(F23163,english_mapping!A:B,2,FALSE),"NA")</f>
        <v>1</v>
      </c>
      <c r="L23163" t="str">
        <f t="shared" si="361"/>
        <v>Analytics</v>
      </c>
    </row>
    <row r="23164" spans="1:12" x14ac:dyDescent="0.25">
      <c r="A23164" t="s">
        <v>82693</v>
      </c>
      <c r="B23164" t="s">
        <v>82694</v>
      </c>
      <c r="C23164" t="s">
        <v>82695</v>
      </c>
      <c r="D23164" t="s">
        <v>780</v>
      </c>
      <c r="E23164" t="s">
        <v>14</v>
      </c>
      <c r="F23164" t="s">
        <v>21</v>
      </c>
      <c r="G23164" t="s">
        <v>285</v>
      </c>
      <c r="H23164" t="s">
        <v>587</v>
      </c>
      <c r="I23164" t="s">
        <v>587</v>
      </c>
      <c r="J23164" s="1">
        <v>40555</v>
      </c>
      <c r="K23164" t="b">
        <f>IFERROR(VLOOKUP(F23164,english_mapping!A:B,2,FALSE),"NA")</f>
        <v>1</v>
      </c>
      <c r="L23164" t="str">
        <f t="shared" si="361"/>
        <v>Clean Technology</v>
      </c>
    </row>
    <row r="23165" spans="1:12" x14ac:dyDescent="0.25">
      <c r="A23165" t="s">
        <v>82696</v>
      </c>
      <c r="B23165" t="s">
        <v>82697</v>
      </c>
      <c r="C23165" t="s">
        <v>82698</v>
      </c>
      <c r="D23165" t="s">
        <v>82699</v>
      </c>
      <c r="E23165" t="s">
        <v>14</v>
      </c>
      <c r="F23165" t="s">
        <v>21</v>
      </c>
      <c r="G23165" t="s">
        <v>59</v>
      </c>
      <c r="H23165" t="s">
        <v>60</v>
      </c>
      <c r="I23165" t="s">
        <v>1279</v>
      </c>
      <c r="K23165" t="b">
        <f>IFERROR(VLOOKUP(F23165,english_mapping!A:B,2,FALSE),"NA")</f>
        <v>1</v>
      </c>
      <c r="L23165" t="str">
        <f t="shared" si="361"/>
        <v>Bridging Online and Offline</v>
      </c>
    </row>
    <row r="23166" spans="1:12" x14ac:dyDescent="0.25">
      <c r="A23166" t="s">
        <v>82700</v>
      </c>
      <c r="B23166" t="s">
        <v>82701</v>
      </c>
      <c r="C23166" t="s">
        <v>82702</v>
      </c>
      <c r="E23166" t="s">
        <v>109</v>
      </c>
      <c r="F23166" t="s">
        <v>21</v>
      </c>
      <c r="G23166" t="s">
        <v>822</v>
      </c>
      <c r="H23166" t="s">
        <v>823</v>
      </c>
      <c r="I23166" t="s">
        <v>3956</v>
      </c>
      <c r="J23166" s="1">
        <v>35796</v>
      </c>
      <c r="K23166" t="b">
        <f>IFERROR(VLOOKUP(F23166,english_mapping!A:B,2,FALSE),"NA")</f>
        <v>1</v>
      </c>
      <c r="L23166">
        <f t="shared" si="361"/>
        <v>0</v>
      </c>
    </row>
    <row r="23167" spans="1:12" x14ac:dyDescent="0.25">
      <c r="A23167" t="s">
        <v>82703</v>
      </c>
      <c r="B23167" t="s">
        <v>82704</v>
      </c>
      <c r="C23167" t="s">
        <v>82705</v>
      </c>
      <c r="E23167" t="s">
        <v>14</v>
      </c>
      <c r="F23167" t="s">
        <v>21</v>
      </c>
      <c r="G23167" t="s">
        <v>1105</v>
      </c>
      <c r="H23167" t="s">
        <v>6289</v>
      </c>
      <c r="I23167" t="s">
        <v>6289</v>
      </c>
      <c r="K23167" t="b">
        <f>IFERROR(VLOOKUP(F23167,english_mapping!A:B,2,FALSE),"NA")</f>
        <v>1</v>
      </c>
      <c r="L23167">
        <f t="shared" si="361"/>
        <v>0</v>
      </c>
    </row>
    <row r="23168" spans="1:12" x14ac:dyDescent="0.25">
      <c r="A23168" t="s">
        <v>82706</v>
      </c>
      <c r="B23168" t="s">
        <v>82707</v>
      </c>
      <c r="C23168" t="s">
        <v>82708</v>
      </c>
      <c r="D23168" t="s">
        <v>262</v>
      </c>
      <c r="E23168" t="s">
        <v>14</v>
      </c>
      <c r="F23168" t="s">
        <v>21</v>
      </c>
      <c r="G23168" t="s">
        <v>154</v>
      </c>
      <c r="H23168" t="s">
        <v>242</v>
      </c>
      <c r="I23168" t="s">
        <v>11517</v>
      </c>
      <c r="K23168" t="b">
        <f>IFERROR(VLOOKUP(F23168,english_mapping!A:B,2,FALSE),"NA")</f>
        <v>1</v>
      </c>
      <c r="L23168" t="str">
        <f t="shared" si="361"/>
        <v>Enterprise Software</v>
      </c>
    </row>
    <row r="23169" spans="1:12" x14ac:dyDescent="0.25">
      <c r="A23169" t="s">
        <v>82709</v>
      </c>
      <c r="B23169" t="s">
        <v>82710</v>
      </c>
      <c r="D23169" t="s">
        <v>2541</v>
      </c>
      <c r="E23169" t="s">
        <v>14</v>
      </c>
      <c r="F23169" t="s">
        <v>1163</v>
      </c>
      <c r="G23169">
        <v>26</v>
      </c>
      <c r="H23169" t="s">
        <v>20406</v>
      </c>
      <c r="I23169" t="s">
        <v>20407</v>
      </c>
      <c r="J23169" s="1">
        <v>39451</v>
      </c>
      <c r="K23169" t="b">
        <f>IFERROR(VLOOKUP(F23169,english_mapping!A:B,2,FALSE),"NA")</f>
        <v>0</v>
      </c>
      <c r="L23169" t="str">
        <f t="shared" si="361"/>
        <v>Advertising</v>
      </c>
    </row>
    <row r="23170" spans="1:12" x14ac:dyDescent="0.25">
      <c r="A23170" t="s">
        <v>82711</v>
      </c>
      <c r="B23170" t="s">
        <v>82712</v>
      </c>
      <c r="C23170" t="s">
        <v>82713</v>
      </c>
      <c r="D23170" t="s">
        <v>246</v>
      </c>
      <c r="E23170" t="s">
        <v>14</v>
      </c>
      <c r="F23170" t="s">
        <v>17019</v>
      </c>
      <c r="G23170">
        <v>3</v>
      </c>
      <c r="H23170" t="s">
        <v>17020</v>
      </c>
      <c r="I23170" t="s">
        <v>17021</v>
      </c>
      <c r="J23170" s="1">
        <v>40544</v>
      </c>
      <c r="K23170" t="b">
        <f>IFERROR(VLOOKUP(F23170,english_mapping!A:B,2,FALSE),"NA")</f>
        <v>0</v>
      </c>
      <c r="L23170" t="str">
        <f t="shared" si="361"/>
        <v>Fashion</v>
      </c>
    </row>
    <row r="23171" spans="1:12" x14ac:dyDescent="0.25">
      <c r="A23171" t="s">
        <v>82714</v>
      </c>
      <c r="B23171" t="s">
        <v>82712</v>
      </c>
      <c r="C23171" t="s">
        <v>82713</v>
      </c>
      <c r="D23171" t="s">
        <v>22282</v>
      </c>
      <c r="E23171" t="s">
        <v>14</v>
      </c>
      <c r="F23171" t="s">
        <v>17019</v>
      </c>
      <c r="G23171">
        <v>3</v>
      </c>
      <c r="H23171" t="s">
        <v>38398</v>
      </c>
      <c r="I23171" t="s">
        <v>82715</v>
      </c>
      <c r="J23171" s="1">
        <v>40544</v>
      </c>
      <c r="K23171" t="b">
        <f>IFERROR(VLOOKUP(F23171,english_mapping!A:B,2,FALSE),"NA")</f>
        <v>0</v>
      </c>
      <c r="L23171" t="str">
        <f t="shared" si="361"/>
        <v>E-Commerce</v>
      </c>
    </row>
    <row r="23172" spans="1:12" x14ac:dyDescent="0.25">
      <c r="A23172" t="s">
        <v>82716</v>
      </c>
      <c r="B23172" t="s">
        <v>82717</v>
      </c>
      <c r="C23172" t="s">
        <v>82718</v>
      </c>
      <c r="D23172" t="s">
        <v>82719</v>
      </c>
      <c r="E23172" t="s">
        <v>14</v>
      </c>
      <c r="F23172" t="s">
        <v>21</v>
      </c>
      <c r="G23172" t="s">
        <v>59</v>
      </c>
      <c r="H23172" t="s">
        <v>90</v>
      </c>
      <c r="I23172" t="s">
        <v>90</v>
      </c>
      <c r="J23172" s="1">
        <v>40544</v>
      </c>
      <c r="K23172" t="b">
        <f>IFERROR(VLOOKUP(F23172,english_mapping!A:B,2,FALSE),"NA")</f>
        <v>1</v>
      </c>
      <c r="L23172" t="str">
        <f t="shared" ref="L23172:L23235" si="362">IFERROR(LEFT(D23172,(FIND("|",D23172))-1),D23172)</f>
        <v>Curated Web</v>
      </c>
    </row>
    <row r="23173" spans="1:12" x14ac:dyDescent="0.25">
      <c r="A23173" t="s">
        <v>82720</v>
      </c>
      <c r="B23173" t="s">
        <v>82721</v>
      </c>
      <c r="C23173" t="s">
        <v>82722</v>
      </c>
      <c r="D23173" t="s">
        <v>178</v>
      </c>
      <c r="E23173" t="s">
        <v>14</v>
      </c>
      <c r="F23173" t="s">
        <v>21</v>
      </c>
      <c r="G23173" t="s">
        <v>59</v>
      </c>
      <c r="H23173" t="s">
        <v>11336</v>
      </c>
      <c r="I23173" t="s">
        <v>82723</v>
      </c>
      <c r="K23173" t="b">
        <f>IFERROR(VLOOKUP(F23173,english_mapping!A:B,2,FALSE),"NA")</f>
        <v>1</v>
      </c>
      <c r="L23173" t="str">
        <f t="shared" si="362"/>
        <v>Hospitality</v>
      </c>
    </row>
    <row r="23174" spans="1:12" x14ac:dyDescent="0.25">
      <c r="A23174" t="s">
        <v>82724</v>
      </c>
      <c r="B23174" t="s">
        <v>82725</v>
      </c>
      <c r="D23174" t="s">
        <v>82726</v>
      </c>
      <c r="E23174" t="s">
        <v>14</v>
      </c>
      <c r="K23174" t="str">
        <f>IFERROR(VLOOKUP(F23174,english_mapping!A:B,2,FALSE),"NA")</f>
        <v>NA</v>
      </c>
      <c r="L23174" t="str">
        <f t="shared" si="362"/>
        <v>Medical</v>
      </c>
    </row>
    <row r="23175" spans="1:12" x14ac:dyDescent="0.25">
      <c r="A23175" t="s">
        <v>82727</v>
      </c>
      <c r="B23175" t="s">
        <v>82728</v>
      </c>
      <c r="C23175" t="s">
        <v>82729</v>
      </c>
      <c r="D23175" t="s">
        <v>1275</v>
      </c>
      <c r="E23175" t="s">
        <v>14</v>
      </c>
      <c r="F23175" t="s">
        <v>161</v>
      </c>
      <c r="G23175" t="s">
        <v>162</v>
      </c>
      <c r="H23175" t="s">
        <v>82730</v>
      </c>
      <c r="I23175" t="s">
        <v>82730</v>
      </c>
      <c r="J23175" s="1">
        <v>36161</v>
      </c>
      <c r="K23175" t="b">
        <f>IFERROR(VLOOKUP(F23175,english_mapping!A:B,2,FALSE),"NA")</f>
        <v>0</v>
      </c>
      <c r="L23175" t="str">
        <f t="shared" si="362"/>
        <v>Health Care</v>
      </c>
    </row>
    <row r="23176" spans="1:12" x14ac:dyDescent="0.25">
      <c r="A23176" t="s">
        <v>82731</v>
      </c>
      <c r="B23176" t="s">
        <v>82732</v>
      </c>
      <c r="C23176" t="s">
        <v>82733</v>
      </c>
      <c r="E23176" t="s">
        <v>14</v>
      </c>
      <c r="F23176" t="s">
        <v>484</v>
      </c>
      <c r="H23176" t="s">
        <v>485</v>
      </c>
      <c r="I23176" t="s">
        <v>485</v>
      </c>
      <c r="J23176" s="1">
        <v>37257</v>
      </c>
      <c r="K23176" t="b">
        <f>IFERROR(VLOOKUP(F23176,english_mapping!A:B,2,FALSE),"NA")</f>
        <v>1</v>
      </c>
      <c r="L23176">
        <f t="shared" si="362"/>
        <v>0</v>
      </c>
    </row>
    <row r="23177" spans="1:12" x14ac:dyDescent="0.25">
      <c r="A23177" t="s">
        <v>82734</v>
      </c>
      <c r="B23177" t="s">
        <v>82735</v>
      </c>
      <c r="D23177" t="s">
        <v>82736</v>
      </c>
      <c r="E23177" t="s">
        <v>14</v>
      </c>
      <c r="F23177" t="s">
        <v>21</v>
      </c>
      <c r="G23177" t="s">
        <v>993</v>
      </c>
      <c r="H23177" t="s">
        <v>994</v>
      </c>
      <c r="I23177" t="s">
        <v>994</v>
      </c>
      <c r="J23177" s="1">
        <v>39814</v>
      </c>
      <c r="K23177" t="b">
        <f>IFERROR(VLOOKUP(F23177,english_mapping!A:B,2,FALSE),"NA")</f>
        <v>1</v>
      </c>
      <c r="L23177" t="str">
        <f t="shared" si="362"/>
        <v>Distribution</v>
      </c>
    </row>
    <row r="23178" spans="1:12" x14ac:dyDescent="0.25">
      <c r="A23178" t="s">
        <v>82737</v>
      </c>
      <c r="B23178" t="s">
        <v>82738</v>
      </c>
      <c r="C23178" t="s">
        <v>82739</v>
      </c>
      <c r="D23178" t="s">
        <v>3790</v>
      </c>
      <c r="E23178" t="s">
        <v>14</v>
      </c>
      <c r="F23178" t="s">
        <v>21</v>
      </c>
      <c r="G23178" t="s">
        <v>534</v>
      </c>
      <c r="H23178" t="s">
        <v>535</v>
      </c>
      <c r="I23178" t="s">
        <v>536</v>
      </c>
      <c r="K23178" t="b">
        <f>IFERROR(VLOOKUP(F23178,english_mapping!A:B,2,FALSE),"NA")</f>
        <v>1</v>
      </c>
      <c r="L23178" t="str">
        <f t="shared" si="362"/>
        <v>Nonprofits</v>
      </c>
    </row>
    <row r="23179" spans="1:12" x14ac:dyDescent="0.25">
      <c r="A23179" t="s">
        <v>82740</v>
      </c>
      <c r="B23179" t="s">
        <v>82741</v>
      </c>
      <c r="C23179" t="s">
        <v>82742</v>
      </c>
      <c r="D23179" t="s">
        <v>731</v>
      </c>
      <c r="E23179" t="s">
        <v>14</v>
      </c>
      <c r="F23179" t="s">
        <v>21</v>
      </c>
      <c r="G23179" t="s">
        <v>84</v>
      </c>
      <c r="H23179" t="s">
        <v>598</v>
      </c>
      <c r="I23179" t="s">
        <v>598</v>
      </c>
      <c r="K23179" t="b">
        <f>IFERROR(VLOOKUP(F23179,english_mapping!A:B,2,FALSE),"NA")</f>
        <v>1</v>
      </c>
      <c r="L23179" t="str">
        <f t="shared" si="362"/>
        <v>Finance</v>
      </c>
    </row>
    <row r="23180" spans="1:12" x14ac:dyDescent="0.25">
      <c r="A23180" t="s">
        <v>82743</v>
      </c>
      <c r="B23180" t="s">
        <v>82744</v>
      </c>
      <c r="C23180" t="s">
        <v>82745</v>
      </c>
      <c r="D23180" t="s">
        <v>38</v>
      </c>
      <c r="E23180" t="s">
        <v>14</v>
      </c>
      <c r="F23180" t="s">
        <v>33009</v>
      </c>
      <c r="G23180">
        <v>2</v>
      </c>
      <c r="H23180" t="s">
        <v>33010</v>
      </c>
      <c r="I23180" t="s">
        <v>33011</v>
      </c>
      <c r="J23180" s="1">
        <v>39814</v>
      </c>
      <c r="K23180" t="b">
        <f>IFERROR(VLOOKUP(F23180,english_mapping!A:B,2,FALSE),"NA")</f>
        <v>0</v>
      </c>
      <c r="L23180" t="str">
        <f t="shared" si="362"/>
        <v>Software</v>
      </c>
    </row>
    <row r="23181" spans="1:12" x14ac:dyDescent="0.25">
      <c r="A23181" t="s">
        <v>82746</v>
      </c>
      <c r="B23181" t="s">
        <v>82747</v>
      </c>
      <c r="C23181" t="s">
        <v>82748</v>
      </c>
      <c r="D23181" t="s">
        <v>82749</v>
      </c>
      <c r="E23181" t="s">
        <v>14</v>
      </c>
      <c r="F23181" t="s">
        <v>220</v>
      </c>
      <c r="G23181">
        <v>7</v>
      </c>
      <c r="H23181" t="s">
        <v>292</v>
      </c>
      <c r="I23181" t="s">
        <v>292</v>
      </c>
      <c r="J23181" s="1">
        <v>39083</v>
      </c>
      <c r="K23181" t="b">
        <f>IFERROR(VLOOKUP(F23181,english_mapping!A:B,2,FALSE),"NA")</f>
        <v>1</v>
      </c>
      <c r="L23181" t="str">
        <f t="shared" si="362"/>
        <v>Health Care</v>
      </c>
    </row>
    <row r="23182" spans="1:12" x14ac:dyDescent="0.25">
      <c r="A23182" t="s">
        <v>82750</v>
      </c>
      <c r="B23182" t="s">
        <v>82751</v>
      </c>
      <c r="D23182" t="s">
        <v>1416</v>
      </c>
      <c r="E23182" t="s">
        <v>109</v>
      </c>
      <c r="F23182" t="s">
        <v>21</v>
      </c>
      <c r="G23182" t="s">
        <v>59</v>
      </c>
      <c r="H23182" t="s">
        <v>60</v>
      </c>
      <c r="I23182" t="s">
        <v>616</v>
      </c>
      <c r="J23182" s="1">
        <v>36161</v>
      </c>
      <c r="K23182" t="b">
        <f>IFERROR(VLOOKUP(F23182,english_mapping!A:B,2,FALSE),"NA")</f>
        <v>1</v>
      </c>
      <c r="L23182" t="str">
        <f t="shared" si="362"/>
        <v>Semiconductors</v>
      </c>
    </row>
    <row r="23183" spans="1:12" x14ac:dyDescent="0.25">
      <c r="A23183" t="s">
        <v>82752</v>
      </c>
      <c r="B23183" t="s">
        <v>82753</v>
      </c>
      <c r="C23183" t="s">
        <v>82754</v>
      </c>
      <c r="D23183" t="s">
        <v>356</v>
      </c>
      <c r="E23183" t="s">
        <v>14</v>
      </c>
      <c r="F23183" t="s">
        <v>21</v>
      </c>
      <c r="G23183" t="s">
        <v>59</v>
      </c>
      <c r="H23183" t="s">
        <v>90</v>
      </c>
      <c r="I23183" t="s">
        <v>5767</v>
      </c>
      <c r="J23183" t="s">
        <v>82755</v>
      </c>
      <c r="K23183" t="b">
        <f>IFERROR(VLOOKUP(F23183,english_mapping!A:B,2,FALSE),"NA")</f>
        <v>1</v>
      </c>
      <c r="L23183" t="str">
        <f t="shared" si="362"/>
        <v>Manufacturing</v>
      </c>
    </row>
    <row r="23184" spans="1:12" x14ac:dyDescent="0.25">
      <c r="A23184" t="s">
        <v>82756</v>
      </c>
      <c r="B23184" t="s">
        <v>82757</v>
      </c>
      <c r="C23184" t="s">
        <v>82758</v>
      </c>
      <c r="D23184" t="s">
        <v>82759</v>
      </c>
      <c r="E23184" t="s">
        <v>14</v>
      </c>
      <c r="F23184" t="s">
        <v>21</v>
      </c>
      <c r="G23184" t="s">
        <v>655</v>
      </c>
      <c r="H23184" t="s">
        <v>656</v>
      </c>
      <c r="I23184" t="s">
        <v>656</v>
      </c>
      <c r="K23184" t="b">
        <f>IFERROR(VLOOKUP(F23184,english_mapping!A:B,2,FALSE),"NA")</f>
        <v>1</v>
      </c>
      <c r="L23184" t="str">
        <f t="shared" si="362"/>
        <v>Delivery</v>
      </c>
    </row>
    <row r="23185" spans="1:12" x14ac:dyDescent="0.25">
      <c r="A23185" t="s">
        <v>82760</v>
      </c>
      <c r="B23185" t="s">
        <v>82761</v>
      </c>
      <c r="C23185" t="s">
        <v>82762</v>
      </c>
      <c r="D23185" t="s">
        <v>82763</v>
      </c>
      <c r="E23185" t="s">
        <v>14</v>
      </c>
      <c r="F23185" t="s">
        <v>52</v>
      </c>
      <c r="G23185" t="s">
        <v>53</v>
      </c>
      <c r="H23185" t="s">
        <v>54</v>
      </c>
      <c r="I23185" t="s">
        <v>54</v>
      </c>
      <c r="J23185" s="1">
        <v>40909</v>
      </c>
      <c r="K23185" t="b">
        <f>IFERROR(VLOOKUP(F23185,english_mapping!A:B,2,FALSE),"NA")</f>
        <v>1</v>
      </c>
      <c r="L23185" t="str">
        <f t="shared" si="362"/>
        <v>Crowdfunding</v>
      </c>
    </row>
    <row r="23186" spans="1:12" x14ac:dyDescent="0.25">
      <c r="A23186" t="s">
        <v>82764</v>
      </c>
      <c r="B23186" t="s">
        <v>82765</v>
      </c>
      <c r="C23186" t="s">
        <v>82766</v>
      </c>
      <c r="D23186" t="s">
        <v>82767</v>
      </c>
      <c r="E23186" t="s">
        <v>14</v>
      </c>
      <c r="F23186" t="s">
        <v>21</v>
      </c>
      <c r="G23186" t="s">
        <v>59</v>
      </c>
      <c r="H23186" t="s">
        <v>60</v>
      </c>
      <c r="I23186" t="s">
        <v>616</v>
      </c>
      <c r="K23186" t="b">
        <f>IFERROR(VLOOKUP(F23186,english_mapping!A:B,2,FALSE),"NA")</f>
        <v>1</v>
      </c>
      <c r="L23186" t="str">
        <f t="shared" si="362"/>
        <v>Digital Media</v>
      </c>
    </row>
    <row r="23187" spans="1:12" x14ac:dyDescent="0.25">
      <c r="A23187" t="s">
        <v>82768</v>
      </c>
      <c r="B23187" t="s">
        <v>82769</v>
      </c>
      <c r="D23187" t="s">
        <v>82770</v>
      </c>
      <c r="E23187" t="s">
        <v>109</v>
      </c>
      <c r="F23187" t="s">
        <v>21</v>
      </c>
      <c r="G23187" t="s">
        <v>993</v>
      </c>
      <c r="H23187" t="s">
        <v>994</v>
      </c>
      <c r="I23187" t="s">
        <v>994</v>
      </c>
      <c r="K23187" t="b">
        <f>IFERROR(VLOOKUP(F23187,english_mapping!A:B,2,FALSE),"NA")</f>
        <v>1</v>
      </c>
      <c r="L23187" t="str">
        <f t="shared" si="362"/>
        <v>Consulting</v>
      </c>
    </row>
    <row r="23188" spans="1:12" x14ac:dyDescent="0.25">
      <c r="A23188" t="s">
        <v>82771</v>
      </c>
      <c r="B23188" t="s">
        <v>82772</v>
      </c>
      <c r="C23188" t="s">
        <v>82773</v>
      </c>
      <c r="D23188" t="s">
        <v>654</v>
      </c>
      <c r="E23188" t="s">
        <v>14</v>
      </c>
      <c r="F23188" t="s">
        <v>21</v>
      </c>
      <c r="G23188" t="s">
        <v>154</v>
      </c>
      <c r="H23188" t="s">
        <v>242</v>
      </c>
      <c r="I23188" t="s">
        <v>242</v>
      </c>
      <c r="K23188" t="b">
        <f>IFERROR(VLOOKUP(F23188,english_mapping!A:B,2,FALSE),"NA")</f>
        <v>1</v>
      </c>
      <c r="L23188" t="str">
        <f t="shared" si="362"/>
        <v>News</v>
      </c>
    </row>
    <row r="23189" spans="1:12" x14ac:dyDescent="0.25">
      <c r="A23189" t="s">
        <v>82774</v>
      </c>
      <c r="B23189" t="s">
        <v>82775</v>
      </c>
      <c r="C23189" t="s">
        <v>82776</v>
      </c>
      <c r="D23189" t="s">
        <v>731</v>
      </c>
      <c r="E23189" t="s">
        <v>14</v>
      </c>
      <c r="F23189" t="s">
        <v>21</v>
      </c>
      <c r="G23189" t="s">
        <v>655</v>
      </c>
      <c r="H23189" t="s">
        <v>656</v>
      </c>
      <c r="I23189" t="s">
        <v>656</v>
      </c>
      <c r="J23189" s="1">
        <v>37622</v>
      </c>
      <c r="K23189" t="b">
        <f>IFERROR(VLOOKUP(F23189,english_mapping!A:B,2,FALSE),"NA")</f>
        <v>1</v>
      </c>
      <c r="L23189" t="str">
        <f t="shared" si="362"/>
        <v>Finance</v>
      </c>
    </row>
    <row r="23190" spans="1:12" x14ac:dyDescent="0.25">
      <c r="A23190" t="s">
        <v>82777</v>
      </c>
      <c r="B23190" t="s">
        <v>82778</v>
      </c>
      <c r="C23190" t="s">
        <v>82779</v>
      </c>
      <c r="D23190" t="s">
        <v>82780</v>
      </c>
      <c r="E23190" t="s">
        <v>14</v>
      </c>
      <c r="K23190" t="str">
        <f>IFERROR(VLOOKUP(F23190,english_mapping!A:B,2,FALSE),"NA")</f>
        <v>NA</v>
      </c>
      <c r="L23190" t="str">
        <f t="shared" si="362"/>
        <v>Social Network Media</v>
      </c>
    </row>
    <row r="23191" spans="1:12" x14ac:dyDescent="0.25">
      <c r="A23191" t="s">
        <v>82781</v>
      </c>
      <c r="B23191" t="s">
        <v>82782</v>
      </c>
      <c r="C23191" t="s">
        <v>82783</v>
      </c>
      <c r="D23191" t="s">
        <v>82784</v>
      </c>
      <c r="E23191" t="s">
        <v>14</v>
      </c>
      <c r="F23191" t="s">
        <v>21</v>
      </c>
      <c r="G23191" t="s">
        <v>285</v>
      </c>
      <c r="H23191" t="s">
        <v>889</v>
      </c>
      <c r="I23191" t="s">
        <v>5416</v>
      </c>
      <c r="J23191" s="1">
        <v>39083</v>
      </c>
      <c r="K23191" t="b">
        <f>IFERROR(VLOOKUP(F23191,english_mapping!A:B,2,FALSE),"NA")</f>
        <v>1</v>
      </c>
      <c r="L23191" t="str">
        <f t="shared" si="362"/>
        <v>Cloud Infrastructure</v>
      </c>
    </row>
    <row r="23192" spans="1:12" x14ac:dyDescent="0.25">
      <c r="A23192" t="s">
        <v>82785</v>
      </c>
      <c r="B23192" t="s">
        <v>82786</v>
      </c>
      <c r="C23192" t="s">
        <v>82787</v>
      </c>
      <c r="D23192" t="s">
        <v>82788</v>
      </c>
      <c r="E23192" t="s">
        <v>14</v>
      </c>
      <c r="F23192" t="s">
        <v>21</v>
      </c>
      <c r="G23192" t="s">
        <v>655</v>
      </c>
      <c r="H23192" t="s">
        <v>656</v>
      </c>
      <c r="I23192" t="s">
        <v>656</v>
      </c>
      <c r="J23192" s="1">
        <v>40454</v>
      </c>
      <c r="K23192" t="b">
        <f>IFERROR(VLOOKUP(F23192,english_mapping!A:B,2,FALSE),"NA")</f>
        <v>1</v>
      </c>
      <c r="L23192" t="str">
        <f t="shared" si="362"/>
        <v>Charity</v>
      </c>
    </row>
    <row r="23193" spans="1:12" x14ac:dyDescent="0.25">
      <c r="A23193" t="s">
        <v>82789</v>
      </c>
      <c r="B23193" t="s">
        <v>82790</v>
      </c>
      <c r="D23193" t="s">
        <v>45</v>
      </c>
      <c r="E23193" t="s">
        <v>14</v>
      </c>
      <c r="F23193" t="s">
        <v>21</v>
      </c>
      <c r="G23193" t="s">
        <v>1383</v>
      </c>
      <c r="H23193" t="s">
        <v>1384</v>
      </c>
      <c r="I23193" t="s">
        <v>6380</v>
      </c>
      <c r="K23193" t="b">
        <f>IFERROR(VLOOKUP(F23193,english_mapping!A:B,2,FALSE),"NA")</f>
        <v>1</v>
      </c>
      <c r="L23193" t="str">
        <f t="shared" si="362"/>
        <v>Games</v>
      </c>
    </row>
    <row r="23194" spans="1:12" x14ac:dyDescent="0.25">
      <c r="A23194" t="s">
        <v>82791</v>
      </c>
      <c r="B23194" t="s">
        <v>82792</v>
      </c>
      <c r="C23194" t="s">
        <v>82793</v>
      </c>
      <c r="D23194" t="s">
        <v>51</v>
      </c>
      <c r="E23194" t="s">
        <v>14</v>
      </c>
      <c r="F23194" t="s">
        <v>33</v>
      </c>
      <c r="G23194">
        <v>30</v>
      </c>
      <c r="H23194" t="s">
        <v>2780</v>
      </c>
      <c r="I23194" t="s">
        <v>2780</v>
      </c>
      <c r="K23194" t="b">
        <f>IFERROR(VLOOKUP(F23194,english_mapping!A:B,2,FALSE),"NA")</f>
        <v>0</v>
      </c>
      <c r="L23194" t="str">
        <f t="shared" si="362"/>
        <v>Biotechnology</v>
      </c>
    </row>
    <row r="23195" spans="1:12" x14ac:dyDescent="0.25">
      <c r="A23195" t="s">
        <v>82794</v>
      </c>
      <c r="B23195" t="s">
        <v>82795</v>
      </c>
      <c r="C23195" t="s">
        <v>82796</v>
      </c>
      <c r="D23195" t="s">
        <v>1416</v>
      </c>
      <c r="E23195" t="s">
        <v>14</v>
      </c>
      <c r="J23195" s="1">
        <v>34335</v>
      </c>
      <c r="K23195" t="str">
        <f>IFERROR(VLOOKUP(F23195,english_mapping!A:B,2,FALSE),"NA")</f>
        <v>NA</v>
      </c>
      <c r="L23195" t="str">
        <f t="shared" si="362"/>
        <v>Semiconductors</v>
      </c>
    </row>
    <row r="23196" spans="1:12" x14ac:dyDescent="0.25">
      <c r="A23196" t="s">
        <v>82797</v>
      </c>
      <c r="B23196" t="s">
        <v>82798</v>
      </c>
      <c r="C23196" t="s">
        <v>82799</v>
      </c>
      <c r="D23196" t="s">
        <v>755</v>
      </c>
      <c r="E23196" t="s">
        <v>14</v>
      </c>
      <c r="F23196" t="s">
        <v>21</v>
      </c>
      <c r="G23196" t="s">
        <v>59</v>
      </c>
      <c r="H23196" t="s">
        <v>987</v>
      </c>
      <c r="I23196" t="s">
        <v>988</v>
      </c>
      <c r="K23196" t="b">
        <f>IFERROR(VLOOKUP(F23196,english_mapping!A:B,2,FALSE),"NA")</f>
        <v>1</v>
      </c>
      <c r="L23196" t="str">
        <f t="shared" si="362"/>
        <v>Hardware + Software</v>
      </c>
    </row>
    <row r="23197" spans="1:12" x14ac:dyDescent="0.25">
      <c r="A23197" t="s">
        <v>82800</v>
      </c>
      <c r="B23197" t="s">
        <v>82801</v>
      </c>
      <c r="C23197" t="s">
        <v>82802</v>
      </c>
      <c r="E23197" t="s">
        <v>109</v>
      </c>
      <c r="F23197" t="s">
        <v>124</v>
      </c>
      <c r="G23197" t="s">
        <v>16736</v>
      </c>
      <c r="H23197" t="s">
        <v>3296</v>
      </c>
      <c r="I23197" t="s">
        <v>82803</v>
      </c>
      <c r="K23197" t="b">
        <f>IFERROR(VLOOKUP(F23197,english_mapping!A:B,2,FALSE),"NA")</f>
        <v>1</v>
      </c>
      <c r="L23197">
        <f t="shared" si="362"/>
        <v>0</v>
      </c>
    </row>
    <row r="23198" spans="1:12" x14ac:dyDescent="0.25">
      <c r="A23198" t="s">
        <v>82804</v>
      </c>
      <c r="B23198" t="s">
        <v>82805</v>
      </c>
      <c r="C23198" t="s">
        <v>82806</v>
      </c>
      <c r="D23198" t="s">
        <v>82807</v>
      </c>
      <c r="E23198" t="s">
        <v>14</v>
      </c>
      <c r="F23198" t="s">
        <v>21</v>
      </c>
      <c r="G23198" t="s">
        <v>59</v>
      </c>
      <c r="H23198" t="s">
        <v>60</v>
      </c>
      <c r="I23198" t="s">
        <v>1279</v>
      </c>
      <c r="K23198" t="b">
        <f>IFERROR(VLOOKUP(F23198,english_mapping!A:B,2,FALSE),"NA")</f>
        <v>1</v>
      </c>
      <c r="L23198" t="str">
        <f t="shared" si="362"/>
        <v>Collaboration</v>
      </c>
    </row>
    <row r="23199" spans="1:12" x14ac:dyDescent="0.25">
      <c r="A23199" t="s">
        <v>82808</v>
      </c>
      <c r="B23199" t="s">
        <v>82809</v>
      </c>
      <c r="C23199" t="s">
        <v>82810</v>
      </c>
      <c r="D23199" t="s">
        <v>273</v>
      </c>
      <c r="E23199" t="s">
        <v>14</v>
      </c>
      <c r="F23199" t="s">
        <v>21</v>
      </c>
      <c r="G23199" t="s">
        <v>59</v>
      </c>
      <c r="H23199" t="s">
        <v>90</v>
      </c>
      <c r="I23199" t="s">
        <v>352</v>
      </c>
      <c r="K23199" t="b">
        <f>IFERROR(VLOOKUP(F23199,english_mapping!A:B,2,FALSE),"NA")</f>
        <v>1</v>
      </c>
      <c r="L23199" t="str">
        <f t="shared" si="362"/>
        <v>Sports</v>
      </c>
    </row>
    <row r="23200" spans="1:12" x14ac:dyDescent="0.25">
      <c r="A23200" t="s">
        <v>82811</v>
      </c>
      <c r="B23200" t="s">
        <v>82812</v>
      </c>
      <c r="D23200" t="s">
        <v>82813</v>
      </c>
      <c r="E23200" t="s">
        <v>14</v>
      </c>
      <c r="J23200" s="1">
        <v>40885</v>
      </c>
      <c r="K23200" t="str">
        <f>IFERROR(VLOOKUP(F23200,english_mapping!A:B,2,FALSE),"NA")</f>
        <v>NA</v>
      </c>
      <c r="L23200" t="str">
        <f t="shared" si="362"/>
        <v>Commercial Real Estate</v>
      </c>
    </row>
    <row r="23201" spans="1:12" x14ac:dyDescent="0.25">
      <c r="A23201" t="s">
        <v>82814</v>
      </c>
      <c r="B23201" t="s">
        <v>82815</v>
      </c>
      <c r="C23201" t="s">
        <v>82816</v>
      </c>
      <c r="D23201" t="s">
        <v>51</v>
      </c>
      <c r="E23201" t="s">
        <v>14</v>
      </c>
      <c r="K23201" t="str">
        <f>IFERROR(VLOOKUP(F23201,english_mapping!A:B,2,FALSE),"NA")</f>
        <v>NA</v>
      </c>
      <c r="L23201" t="str">
        <f t="shared" si="362"/>
        <v>Biotechnology</v>
      </c>
    </row>
    <row r="23202" spans="1:12" x14ac:dyDescent="0.25">
      <c r="A23202" t="s">
        <v>82817</v>
      </c>
      <c r="B23202" t="s">
        <v>82818</v>
      </c>
      <c r="C23202" t="s">
        <v>82819</v>
      </c>
      <c r="D23202" t="s">
        <v>780</v>
      </c>
      <c r="E23202" t="s">
        <v>14</v>
      </c>
      <c r="F23202" t="s">
        <v>124</v>
      </c>
      <c r="G23202" t="s">
        <v>4061</v>
      </c>
      <c r="H23202" t="s">
        <v>3296</v>
      </c>
      <c r="I23202" t="s">
        <v>82820</v>
      </c>
      <c r="K23202" t="b">
        <f>IFERROR(VLOOKUP(F23202,english_mapping!A:B,2,FALSE),"NA")</f>
        <v>1</v>
      </c>
      <c r="L23202" t="str">
        <f t="shared" si="362"/>
        <v>Clean Technology</v>
      </c>
    </row>
    <row r="23203" spans="1:12" x14ac:dyDescent="0.25">
      <c r="A23203" t="s">
        <v>82821</v>
      </c>
      <c r="B23203" t="s">
        <v>82822</v>
      </c>
      <c r="C23203" t="s">
        <v>82823</v>
      </c>
      <c r="D23203" t="s">
        <v>82824</v>
      </c>
      <c r="E23203" t="s">
        <v>14</v>
      </c>
      <c r="F23203" t="s">
        <v>21</v>
      </c>
      <c r="G23203" t="s">
        <v>154</v>
      </c>
      <c r="H23203" t="s">
        <v>242</v>
      </c>
      <c r="I23203" t="s">
        <v>326</v>
      </c>
      <c r="J23203" s="1">
        <v>40555</v>
      </c>
      <c r="K23203" t="b">
        <f>IFERROR(VLOOKUP(F23203,english_mapping!A:B,2,FALSE),"NA")</f>
        <v>1</v>
      </c>
      <c r="L23203" t="str">
        <f t="shared" si="362"/>
        <v>Design</v>
      </c>
    </row>
    <row r="23204" spans="1:12" x14ac:dyDescent="0.25">
      <c r="A23204" t="s">
        <v>82825</v>
      </c>
      <c r="B23204" t="s">
        <v>82826</v>
      </c>
      <c r="D23204" t="s">
        <v>2921</v>
      </c>
      <c r="E23204" t="s">
        <v>14</v>
      </c>
      <c r="F23204" t="s">
        <v>21</v>
      </c>
      <c r="G23204" t="s">
        <v>285</v>
      </c>
      <c r="H23204" t="s">
        <v>889</v>
      </c>
      <c r="I23204" t="s">
        <v>36164</v>
      </c>
      <c r="J23204" t="s">
        <v>50636</v>
      </c>
      <c r="K23204" t="b">
        <f>IFERROR(VLOOKUP(F23204,english_mapping!A:B,2,FALSE),"NA")</f>
        <v>1</v>
      </c>
      <c r="L23204" t="str">
        <f t="shared" si="362"/>
        <v>Oil &amp; Gas</v>
      </c>
    </row>
    <row r="23205" spans="1:12" x14ac:dyDescent="0.25">
      <c r="A23205" t="s">
        <v>82827</v>
      </c>
      <c r="B23205" t="s">
        <v>82828</v>
      </c>
      <c r="C23205" t="s">
        <v>82829</v>
      </c>
      <c r="D23205" t="s">
        <v>11114</v>
      </c>
      <c r="E23205" t="s">
        <v>205</v>
      </c>
      <c r="F23205" t="s">
        <v>21</v>
      </c>
      <c r="G23205" t="s">
        <v>84</v>
      </c>
      <c r="H23205" t="s">
        <v>598</v>
      </c>
      <c r="I23205" t="s">
        <v>598</v>
      </c>
      <c r="J23205" s="1">
        <v>38725</v>
      </c>
      <c r="K23205" t="b">
        <f>IFERROR(VLOOKUP(F23205,english_mapping!A:B,2,FALSE),"NA")</f>
        <v>1</v>
      </c>
      <c r="L23205" t="str">
        <f t="shared" si="362"/>
        <v>Mobile</v>
      </c>
    </row>
    <row r="23206" spans="1:12" x14ac:dyDescent="0.25">
      <c r="A23206" t="s">
        <v>82830</v>
      </c>
      <c r="B23206" t="s">
        <v>82831</v>
      </c>
      <c r="C23206" t="s">
        <v>82832</v>
      </c>
      <c r="D23206" t="s">
        <v>82833</v>
      </c>
      <c r="E23206" t="s">
        <v>14</v>
      </c>
      <c r="F23206" t="s">
        <v>321</v>
      </c>
      <c r="G23206">
        <v>9</v>
      </c>
      <c r="H23206" t="s">
        <v>322</v>
      </c>
      <c r="I23206" t="s">
        <v>322</v>
      </c>
      <c r="J23206" t="s">
        <v>2455</v>
      </c>
      <c r="K23206" t="b">
        <f>IFERROR(VLOOKUP(F23206,english_mapping!A:B,2,FALSE),"NA")</f>
        <v>0</v>
      </c>
      <c r="L23206" t="str">
        <f t="shared" si="362"/>
        <v>Cloud-Based Music</v>
      </c>
    </row>
    <row r="23207" spans="1:12" x14ac:dyDescent="0.25">
      <c r="A23207" t="s">
        <v>82834</v>
      </c>
      <c r="B23207" t="s">
        <v>82835</v>
      </c>
      <c r="C23207" t="s">
        <v>82836</v>
      </c>
      <c r="D23207" t="s">
        <v>82837</v>
      </c>
      <c r="E23207" t="s">
        <v>14</v>
      </c>
      <c r="F23207" t="s">
        <v>2372</v>
      </c>
      <c r="G23207">
        <v>4</v>
      </c>
      <c r="H23207" t="s">
        <v>9058</v>
      </c>
      <c r="I23207" t="s">
        <v>9058</v>
      </c>
      <c r="J23207" s="1">
        <v>42044</v>
      </c>
      <c r="K23207" t="b">
        <f>IFERROR(VLOOKUP(F23207,english_mapping!A:B,2,FALSE),"NA")</f>
        <v>0</v>
      </c>
      <c r="L23207" t="str">
        <f t="shared" si="362"/>
        <v>Hospitality</v>
      </c>
    </row>
    <row r="23208" spans="1:12" x14ac:dyDescent="0.25">
      <c r="A23208" t="s">
        <v>82838</v>
      </c>
      <c r="B23208" t="s">
        <v>82839</v>
      </c>
      <c r="D23208" t="s">
        <v>1576</v>
      </c>
      <c r="E23208" t="s">
        <v>14</v>
      </c>
      <c r="F23208" t="s">
        <v>21</v>
      </c>
      <c r="G23208" t="s">
        <v>3238</v>
      </c>
      <c r="H23208" t="s">
        <v>3239</v>
      </c>
      <c r="I23208" t="s">
        <v>2463</v>
      </c>
      <c r="J23208" s="1">
        <v>41063</v>
      </c>
      <c r="K23208" t="b">
        <f>IFERROR(VLOOKUP(F23208,english_mapping!A:B,2,FALSE),"NA")</f>
        <v>1</v>
      </c>
      <c r="L23208" t="str">
        <f t="shared" si="362"/>
        <v>Networking</v>
      </c>
    </row>
    <row r="23209" spans="1:12" x14ac:dyDescent="0.25">
      <c r="A23209" t="s">
        <v>82840</v>
      </c>
      <c r="B23209" t="s">
        <v>82841</v>
      </c>
      <c r="D23209" t="s">
        <v>1416</v>
      </c>
      <c r="E23209" t="s">
        <v>14</v>
      </c>
      <c r="F23209" t="s">
        <v>124</v>
      </c>
      <c r="G23209" t="s">
        <v>5719</v>
      </c>
      <c r="H23209" t="s">
        <v>126</v>
      </c>
      <c r="I23209" t="s">
        <v>81691</v>
      </c>
      <c r="J23209" s="1">
        <v>35431</v>
      </c>
      <c r="K23209" t="b">
        <f>IFERROR(VLOOKUP(F23209,english_mapping!A:B,2,FALSE),"NA")</f>
        <v>1</v>
      </c>
      <c r="L23209" t="str">
        <f t="shared" si="362"/>
        <v>Semiconductors</v>
      </c>
    </row>
    <row r="23210" spans="1:12" x14ac:dyDescent="0.25">
      <c r="A23210" t="s">
        <v>82842</v>
      </c>
      <c r="B23210" t="s">
        <v>82843</v>
      </c>
      <c r="C23210" t="s">
        <v>82844</v>
      </c>
      <c r="D23210" t="s">
        <v>38</v>
      </c>
      <c r="E23210" t="s">
        <v>205</v>
      </c>
      <c r="F23210" t="s">
        <v>21</v>
      </c>
      <c r="G23210" t="s">
        <v>117</v>
      </c>
      <c r="H23210" t="s">
        <v>118</v>
      </c>
      <c r="I23210" t="s">
        <v>47126</v>
      </c>
      <c r="J23210" s="1">
        <v>40909</v>
      </c>
      <c r="K23210" t="b">
        <f>IFERROR(VLOOKUP(F23210,english_mapping!A:B,2,FALSE),"NA")</f>
        <v>1</v>
      </c>
      <c r="L23210" t="str">
        <f t="shared" si="362"/>
        <v>Software</v>
      </c>
    </row>
    <row r="23211" spans="1:12" x14ac:dyDescent="0.25">
      <c r="A23211" t="s">
        <v>82845</v>
      </c>
      <c r="B23211" t="s">
        <v>82846</v>
      </c>
      <c r="C23211" t="s">
        <v>82847</v>
      </c>
      <c r="D23211" t="s">
        <v>70</v>
      </c>
      <c r="E23211" t="s">
        <v>14</v>
      </c>
      <c r="F23211" t="s">
        <v>21</v>
      </c>
      <c r="G23211" t="s">
        <v>101</v>
      </c>
      <c r="H23211" t="s">
        <v>706</v>
      </c>
      <c r="I23211" t="s">
        <v>82848</v>
      </c>
      <c r="J23211" s="1">
        <v>37257</v>
      </c>
      <c r="K23211" t="b">
        <f>IFERROR(VLOOKUP(F23211,english_mapping!A:B,2,FALSE),"NA")</f>
        <v>1</v>
      </c>
      <c r="L23211" t="str">
        <f t="shared" si="362"/>
        <v>E-Commerce</v>
      </c>
    </row>
    <row r="23212" spans="1:12" x14ac:dyDescent="0.25">
      <c r="A23212" t="s">
        <v>82849</v>
      </c>
      <c r="B23212" t="s">
        <v>82850</v>
      </c>
      <c r="C23212" t="s">
        <v>82851</v>
      </c>
      <c r="D23212" t="s">
        <v>82852</v>
      </c>
      <c r="E23212" t="s">
        <v>14</v>
      </c>
      <c r="F23212" t="s">
        <v>15</v>
      </c>
      <c r="G23212">
        <v>16</v>
      </c>
      <c r="H23212" t="s">
        <v>8108</v>
      </c>
      <c r="I23212" t="s">
        <v>8108</v>
      </c>
      <c r="J23212" s="1">
        <v>39448</v>
      </c>
      <c r="K23212" t="b">
        <f>IFERROR(VLOOKUP(F23212,english_mapping!A:B,2,FALSE),"NA")</f>
        <v>1</v>
      </c>
      <c r="L23212" t="str">
        <f t="shared" si="362"/>
        <v>Corporate Training</v>
      </c>
    </row>
    <row r="23213" spans="1:12" x14ac:dyDescent="0.25">
      <c r="A23213" t="s">
        <v>82853</v>
      </c>
      <c r="B23213" t="s">
        <v>82854</v>
      </c>
      <c r="C23213" t="s">
        <v>82855</v>
      </c>
      <c r="D23213" t="s">
        <v>82856</v>
      </c>
      <c r="E23213" t="s">
        <v>14</v>
      </c>
      <c r="F23213" t="s">
        <v>21</v>
      </c>
      <c r="G23213" t="s">
        <v>434</v>
      </c>
      <c r="H23213" t="s">
        <v>535</v>
      </c>
      <c r="I23213" t="s">
        <v>8486</v>
      </c>
      <c r="J23213" s="1">
        <v>35796</v>
      </c>
      <c r="K23213" t="b">
        <f>IFERROR(VLOOKUP(F23213,english_mapping!A:B,2,FALSE),"NA")</f>
        <v>1</v>
      </c>
      <c r="L23213" t="str">
        <f t="shared" si="362"/>
        <v>Cloud Computing</v>
      </c>
    </row>
    <row r="23214" spans="1:12" x14ac:dyDescent="0.25">
      <c r="A23214" t="s">
        <v>82857</v>
      </c>
      <c r="B23214" t="s">
        <v>82858</v>
      </c>
      <c r="E23214" t="s">
        <v>14</v>
      </c>
      <c r="K23214" t="str">
        <f>IFERROR(VLOOKUP(F23214,english_mapping!A:B,2,FALSE),"NA")</f>
        <v>NA</v>
      </c>
      <c r="L23214">
        <f t="shared" si="362"/>
        <v>0</v>
      </c>
    </row>
    <row r="23215" spans="1:12" x14ac:dyDescent="0.25">
      <c r="A23215" t="s">
        <v>82859</v>
      </c>
      <c r="B23215" t="s">
        <v>82860</v>
      </c>
      <c r="C23215" t="s">
        <v>82861</v>
      </c>
      <c r="D23215" t="s">
        <v>82862</v>
      </c>
      <c r="E23215" t="s">
        <v>14</v>
      </c>
      <c r="F23215" t="s">
        <v>21</v>
      </c>
      <c r="G23215" t="s">
        <v>5938</v>
      </c>
      <c r="H23215" t="s">
        <v>5939</v>
      </c>
      <c r="I23215" t="s">
        <v>5939</v>
      </c>
      <c r="J23215" s="1">
        <v>39823</v>
      </c>
      <c r="K23215" t="b">
        <f>IFERROR(VLOOKUP(F23215,english_mapping!A:B,2,FALSE),"NA")</f>
        <v>1</v>
      </c>
      <c r="L23215" t="str">
        <f t="shared" si="362"/>
        <v>Finance</v>
      </c>
    </row>
    <row r="23216" spans="1:12" x14ac:dyDescent="0.25">
      <c r="A23216" t="s">
        <v>82863</v>
      </c>
      <c r="B23216" t="s">
        <v>82864</v>
      </c>
      <c r="C23216" t="s">
        <v>82865</v>
      </c>
      <c r="D23216" t="s">
        <v>82866</v>
      </c>
      <c r="E23216" t="s">
        <v>14</v>
      </c>
      <c r="F23216" t="s">
        <v>21</v>
      </c>
      <c r="G23216" t="s">
        <v>77</v>
      </c>
      <c r="H23216" t="s">
        <v>1804</v>
      </c>
      <c r="I23216" t="s">
        <v>1804</v>
      </c>
      <c r="K23216" t="b">
        <f>IFERROR(VLOOKUP(F23216,english_mapping!A:B,2,FALSE),"NA")</f>
        <v>1</v>
      </c>
      <c r="L23216" t="str">
        <f t="shared" si="362"/>
        <v>E-Commerce</v>
      </c>
    </row>
    <row r="23217" spans="1:12" x14ac:dyDescent="0.25">
      <c r="A23217" t="s">
        <v>82867</v>
      </c>
      <c r="B23217" t="s">
        <v>82868</v>
      </c>
      <c r="C23217" t="s">
        <v>82869</v>
      </c>
      <c r="D23217" t="s">
        <v>1538</v>
      </c>
      <c r="E23217" t="s">
        <v>205</v>
      </c>
      <c r="F23217" t="s">
        <v>21</v>
      </c>
      <c r="G23217" t="s">
        <v>4078</v>
      </c>
      <c r="H23217" t="s">
        <v>12758</v>
      </c>
      <c r="I23217" t="s">
        <v>57129</v>
      </c>
      <c r="J23217" s="1">
        <v>36526</v>
      </c>
      <c r="K23217" t="b">
        <f>IFERROR(VLOOKUP(F23217,english_mapping!A:B,2,FALSE),"NA")</f>
        <v>1</v>
      </c>
      <c r="L23217" t="str">
        <f t="shared" si="362"/>
        <v>Security</v>
      </c>
    </row>
    <row r="23218" spans="1:12" x14ac:dyDescent="0.25">
      <c r="A23218" t="s">
        <v>82870</v>
      </c>
      <c r="B23218" t="s">
        <v>82871</v>
      </c>
      <c r="C23218" t="s">
        <v>82872</v>
      </c>
      <c r="D23218" t="s">
        <v>654</v>
      </c>
      <c r="E23218" t="s">
        <v>14</v>
      </c>
      <c r="F23218" t="s">
        <v>21</v>
      </c>
      <c r="G23218" t="s">
        <v>59</v>
      </c>
      <c r="H23218" t="s">
        <v>4498</v>
      </c>
      <c r="I23218" t="s">
        <v>82873</v>
      </c>
      <c r="K23218" t="b">
        <f>IFERROR(VLOOKUP(F23218,english_mapping!A:B,2,FALSE),"NA")</f>
        <v>1</v>
      </c>
      <c r="L23218" t="str">
        <f t="shared" si="362"/>
        <v>News</v>
      </c>
    </row>
    <row r="23219" spans="1:12" x14ac:dyDescent="0.25">
      <c r="A23219" t="s">
        <v>82874</v>
      </c>
      <c r="B23219" t="s">
        <v>82875</v>
      </c>
      <c r="C23219" t="s">
        <v>82876</v>
      </c>
      <c r="D23219" t="s">
        <v>11360</v>
      </c>
      <c r="E23219" t="s">
        <v>14</v>
      </c>
      <c r="F23219" t="s">
        <v>21</v>
      </c>
      <c r="G23219" t="s">
        <v>131</v>
      </c>
      <c r="H23219" t="s">
        <v>12389</v>
      </c>
      <c r="I23219" t="s">
        <v>82877</v>
      </c>
      <c r="J23219" t="s">
        <v>60220</v>
      </c>
      <c r="K23219" t="b">
        <f>IFERROR(VLOOKUP(F23219,english_mapping!A:B,2,FALSE),"NA")</f>
        <v>1</v>
      </c>
      <c r="L23219" t="str">
        <f t="shared" si="362"/>
        <v>Wine And Spirits</v>
      </c>
    </row>
    <row r="23220" spans="1:12" x14ac:dyDescent="0.25">
      <c r="A23220" t="s">
        <v>82878</v>
      </c>
      <c r="B23220" t="s">
        <v>82879</v>
      </c>
      <c r="C23220" t="s">
        <v>82880</v>
      </c>
      <c r="D23220" t="s">
        <v>13</v>
      </c>
      <c r="E23220" t="s">
        <v>14</v>
      </c>
      <c r="F23220" t="s">
        <v>21</v>
      </c>
      <c r="G23220" t="s">
        <v>138</v>
      </c>
      <c r="H23220" t="s">
        <v>1191</v>
      </c>
      <c r="I23220" t="s">
        <v>82881</v>
      </c>
      <c r="K23220" t="b">
        <f>IFERROR(VLOOKUP(F23220,english_mapping!A:B,2,FALSE),"NA")</f>
        <v>1</v>
      </c>
      <c r="L23220" t="str">
        <f t="shared" si="362"/>
        <v>Media</v>
      </c>
    </row>
    <row r="23221" spans="1:12" x14ac:dyDescent="0.25">
      <c r="A23221" t="s">
        <v>82882</v>
      </c>
      <c r="B23221" t="s">
        <v>82883</v>
      </c>
      <c r="D23221" t="s">
        <v>82884</v>
      </c>
      <c r="E23221" t="s">
        <v>14</v>
      </c>
      <c r="F23221" t="s">
        <v>21</v>
      </c>
      <c r="G23221" t="s">
        <v>1360</v>
      </c>
      <c r="H23221" t="s">
        <v>1361</v>
      </c>
      <c r="I23221" t="s">
        <v>3501</v>
      </c>
      <c r="K23221" t="b">
        <f>IFERROR(VLOOKUP(F23221,english_mapping!A:B,2,FALSE),"NA")</f>
        <v>1</v>
      </c>
      <c r="L23221" t="str">
        <f t="shared" si="362"/>
        <v>Media</v>
      </c>
    </row>
    <row r="23222" spans="1:12" x14ac:dyDescent="0.25">
      <c r="A23222" t="s">
        <v>82885</v>
      </c>
      <c r="B23222" t="s">
        <v>82886</v>
      </c>
      <c r="C23222" t="s">
        <v>82887</v>
      </c>
      <c r="D23222" t="s">
        <v>19923</v>
      </c>
      <c r="E23222" t="s">
        <v>205</v>
      </c>
      <c r="F23222" t="s">
        <v>21</v>
      </c>
      <c r="G23222" t="s">
        <v>655</v>
      </c>
      <c r="H23222" t="s">
        <v>656</v>
      </c>
      <c r="I23222" t="s">
        <v>656</v>
      </c>
      <c r="J23222" s="1">
        <v>38723</v>
      </c>
      <c r="K23222" t="b">
        <f>IFERROR(VLOOKUP(F23222,english_mapping!A:B,2,FALSE),"NA")</f>
        <v>1</v>
      </c>
      <c r="L23222" t="str">
        <f t="shared" si="362"/>
        <v>Security</v>
      </c>
    </row>
    <row r="23223" spans="1:12" x14ac:dyDescent="0.25">
      <c r="A23223" t="s">
        <v>82888</v>
      </c>
      <c r="B23223" t="s">
        <v>82889</v>
      </c>
      <c r="C23223" t="s">
        <v>82890</v>
      </c>
      <c r="D23223" t="s">
        <v>65</v>
      </c>
      <c r="E23223" t="s">
        <v>14</v>
      </c>
      <c r="F23223" t="s">
        <v>124</v>
      </c>
      <c r="G23223" t="s">
        <v>125</v>
      </c>
      <c r="H23223" t="s">
        <v>126</v>
      </c>
      <c r="I23223" t="s">
        <v>126</v>
      </c>
      <c r="J23223" s="1">
        <v>38353</v>
      </c>
      <c r="K23223" t="b">
        <f>IFERROR(VLOOKUP(F23223,english_mapping!A:B,2,FALSE),"NA")</f>
        <v>1</v>
      </c>
      <c r="L23223" t="str">
        <f t="shared" si="362"/>
        <v>Mobile</v>
      </c>
    </row>
    <row r="23224" spans="1:12" x14ac:dyDescent="0.25">
      <c r="A23224" t="s">
        <v>82891</v>
      </c>
      <c r="B23224" t="s">
        <v>82892</v>
      </c>
      <c r="C23224" t="s">
        <v>82893</v>
      </c>
      <c r="D23224" t="s">
        <v>82894</v>
      </c>
      <c r="E23224" t="s">
        <v>14</v>
      </c>
      <c r="F23224" t="s">
        <v>21</v>
      </c>
      <c r="G23224" t="s">
        <v>101</v>
      </c>
      <c r="H23224" t="s">
        <v>102</v>
      </c>
      <c r="I23224" t="s">
        <v>103</v>
      </c>
      <c r="J23224" s="1">
        <v>39083</v>
      </c>
      <c r="K23224" t="b">
        <f>IFERROR(VLOOKUP(F23224,english_mapping!A:B,2,FALSE),"NA")</f>
        <v>1</v>
      </c>
      <c r="L23224" t="str">
        <f t="shared" si="362"/>
        <v>Digital Media</v>
      </c>
    </row>
    <row r="23225" spans="1:12" x14ac:dyDescent="0.25">
      <c r="A23225" t="s">
        <v>82895</v>
      </c>
      <c r="B23225" t="s">
        <v>82896</v>
      </c>
      <c r="C23225" t="s">
        <v>82897</v>
      </c>
      <c r="D23225" t="s">
        <v>38</v>
      </c>
      <c r="E23225" t="s">
        <v>14</v>
      </c>
      <c r="F23225" t="s">
        <v>21</v>
      </c>
      <c r="G23225" t="s">
        <v>285</v>
      </c>
      <c r="H23225" t="s">
        <v>889</v>
      </c>
      <c r="I23225" t="s">
        <v>890</v>
      </c>
      <c r="K23225" t="b">
        <f>IFERROR(VLOOKUP(F23225,english_mapping!A:B,2,FALSE),"NA")</f>
        <v>1</v>
      </c>
      <c r="L23225" t="str">
        <f t="shared" si="362"/>
        <v>Software</v>
      </c>
    </row>
    <row r="23226" spans="1:12" x14ac:dyDescent="0.25">
      <c r="A23226" t="s">
        <v>82898</v>
      </c>
      <c r="B23226" t="s">
        <v>82899</v>
      </c>
      <c r="C23226" t="s">
        <v>82900</v>
      </c>
      <c r="D23226" t="s">
        <v>43607</v>
      </c>
      <c r="E23226" t="s">
        <v>14</v>
      </c>
      <c r="F23226" t="s">
        <v>52</v>
      </c>
      <c r="G23226" t="s">
        <v>3417</v>
      </c>
      <c r="H23226" t="s">
        <v>3418</v>
      </c>
      <c r="I23226" t="s">
        <v>3419</v>
      </c>
      <c r="J23226" s="1">
        <v>37293</v>
      </c>
      <c r="K23226" t="b">
        <f>IFERROR(VLOOKUP(F23226,english_mapping!A:B,2,FALSE),"NA")</f>
        <v>1</v>
      </c>
      <c r="L23226" t="str">
        <f t="shared" si="362"/>
        <v>Web Development</v>
      </c>
    </row>
    <row r="23227" spans="1:12" x14ac:dyDescent="0.25">
      <c r="A23227" t="s">
        <v>82901</v>
      </c>
      <c r="B23227" t="s">
        <v>82902</v>
      </c>
      <c r="C23227" t="s">
        <v>82903</v>
      </c>
      <c r="D23227" t="s">
        <v>38</v>
      </c>
      <c r="E23227" t="s">
        <v>14</v>
      </c>
      <c r="F23227" t="s">
        <v>21</v>
      </c>
      <c r="G23227" t="s">
        <v>59</v>
      </c>
      <c r="H23227" t="s">
        <v>60</v>
      </c>
      <c r="I23227" t="s">
        <v>1005</v>
      </c>
      <c r="J23227" s="1">
        <v>42005</v>
      </c>
      <c r="K23227" t="b">
        <f>IFERROR(VLOOKUP(F23227,english_mapping!A:B,2,FALSE),"NA")</f>
        <v>1</v>
      </c>
      <c r="L23227" t="str">
        <f t="shared" si="362"/>
        <v>Software</v>
      </c>
    </row>
    <row r="23228" spans="1:12" x14ac:dyDescent="0.25">
      <c r="A23228" t="s">
        <v>82904</v>
      </c>
      <c r="B23228" t="s">
        <v>82905</v>
      </c>
      <c r="C23228" t="s">
        <v>82906</v>
      </c>
      <c r="D23228" t="s">
        <v>82907</v>
      </c>
      <c r="E23228" t="s">
        <v>205</v>
      </c>
      <c r="F23228" t="s">
        <v>462</v>
      </c>
      <c r="G23228">
        <v>48</v>
      </c>
      <c r="H23228" t="s">
        <v>463</v>
      </c>
      <c r="I23228" t="s">
        <v>463</v>
      </c>
      <c r="K23228" t="b">
        <f>IFERROR(VLOOKUP(F23228,english_mapping!A:B,2,FALSE),"NA")</f>
        <v>0</v>
      </c>
      <c r="L23228" t="str">
        <f t="shared" si="362"/>
        <v>Online Education</v>
      </c>
    </row>
    <row r="23229" spans="1:12" x14ac:dyDescent="0.25">
      <c r="A23229" t="s">
        <v>82908</v>
      </c>
      <c r="B23229" t="s">
        <v>82909</v>
      </c>
      <c r="C23229" t="s">
        <v>82910</v>
      </c>
      <c r="D23229" t="s">
        <v>38</v>
      </c>
      <c r="E23229" t="s">
        <v>14</v>
      </c>
      <c r="F23229" t="s">
        <v>21</v>
      </c>
      <c r="G23229" t="s">
        <v>59</v>
      </c>
      <c r="H23229" t="s">
        <v>60</v>
      </c>
      <c r="I23229" t="s">
        <v>616</v>
      </c>
      <c r="J23229" s="1">
        <v>36526</v>
      </c>
      <c r="K23229" t="b">
        <f>IFERROR(VLOOKUP(F23229,english_mapping!A:B,2,FALSE),"NA")</f>
        <v>1</v>
      </c>
      <c r="L23229" t="str">
        <f t="shared" si="362"/>
        <v>Software</v>
      </c>
    </row>
    <row r="23230" spans="1:12" x14ac:dyDescent="0.25">
      <c r="A23230" t="s">
        <v>82911</v>
      </c>
      <c r="B23230" t="s">
        <v>82912</v>
      </c>
      <c r="C23230" t="s">
        <v>82913</v>
      </c>
      <c r="D23230" t="s">
        <v>51</v>
      </c>
      <c r="E23230" t="s">
        <v>14</v>
      </c>
      <c r="F23230" t="s">
        <v>21</v>
      </c>
      <c r="G23230" t="s">
        <v>1383</v>
      </c>
      <c r="H23230" t="s">
        <v>1384</v>
      </c>
      <c r="I23230" t="s">
        <v>1385</v>
      </c>
      <c r="J23230" s="1">
        <v>37257</v>
      </c>
      <c r="K23230" t="b">
        <f>IFERROR(VLOOKUP(F23230,english_mapping!A:B,2,FALSE),"NA")</f>
        <v>1</v>
      </c>
      <c r="L23230" t="str">
        <f t="shared" si="362"/>
        <v>Biotechnology</v>
      </c>
    </row>
    <row r="23231" spans="1:12" x14ac:dyDescent="0.25">
      <c r="A23231" t="s">
        <v>82914</v>
      </c>
      <c r="B23231" t="s">
        <v>82915</v>
      </c>
      <c r="C23231" t="s">
        <v>82916</v>
      </c>
      <c r="D23231" t="s">
        <v>428</v>
      </c>
      <c r="E23231" t="s">
        <v>14</v>
      </c>
      <c r="F23231" t="s">
        <v>21</v>
      </c>
      <c r="G23231" t="s">
        <v>59</v>
      </c>
      <c r="H23231" t="s">
        <v>60</v>
      </c>
      <c r="I23231" t="s">
        <v>269</v>
      </c>
      <c r="J23231" s="1">
        <v>38718</v>
      </c>
      <c r="K23231" t="b">
        <f>IFERROR(VLOOKUP(F23231,english_mapping!A:B,2,FALSE),"NA")</f>
        <v>1</v>
      </c>
      <c r="L23231" t="str">
        <f t="shared" si="362"/>
        <v>Travel</v>
      </c>
    </row>
    <row r="23232" spans="1:12" x14ac:dyDescent="0.25">
      <c r="A23232" t="s">
        <v>82917</v>
      </c>
      <c r="B23232" t="s">
        <v>82918</v>
      </c>
      <c r="C23232" t="s">
        <v>82919</v>
      </c>
      <c r="D23232" t="s">
        <v>262</v>
      </c>
      <c r="E23232" t="s">
        <v>109</v>
      </c>
      <c r="F23232" t="s">
        <v>21</v>
      </c>
      <c r="G23232" t="s">
        <v>101</v>
      </c>
      <c r="H23232" t="s">
        <v>102</v>
      </c>
      <c r="I23232" t="s">
        <v>103</v>
      </c>
      <c r="K23232" t="b">
        <f>IFERROR(VLOOKUP(F23232,english_mapping!A:B,2,FALSE),"NA")</f>
        <v>1</v>
      </c>
      <c r="L23232" t="str">
        <f t="shared" si="362"/>
        <v>Enterprise Software</v>
      </c>
    </row>
    <row r="23233" spans="1:12" x14ac:dyDescent="0.25">
      <c r="A23233" t="s">
        <v>82920</v>
      </c>
      <c r="B23233" t="s">
        <v>82921</v>
      </c>
      <c r="C23233" t="s">
        <v>82922</v>
      </c>
      <c r="D23233" t="s">
        <v>82923</v>
      </c>
      <c r="E23233" t="s">
        <v>14</v>
      </c>
      <c r="F23233" t="s">
        <v>21</v>
      </c>
      <c r="G23233" t="s">
        <v>101</v>
      </c>
      <c r="H23233" t="s">
        <v>102</v>
      </c>
      <c r="I23233" t="s">
        <v>103</v>
      </c>
      <c r="J23233" t="s">
        <v>12307</v>
      </c>
      <c r="K23233" t="b">
        <f>IFERROR(VLOOKUP(F23233,english_mapping!A:B,2,FALSE),"NA")</f>
        <v>1</v>
      </c>
      <c r="L23233" t="str">
        <f t="shared" si="362"/>
        <v>Digital Media</v>
      </c>
    </row>
    <row r="23234" spans="1:12" x14ac:dyDescent="0.25">
      <c r="A23234" t="s">
        <v>82924</v>
      </c>
      <c r="B23234" t="s">
        <v>82925</v>
      </c>
      <c r="C23234" t="s">
        <v>82926</v>
      </c>
      <c r="D23234" t="s">
        <v>38</v>
      </c>
      <c r="E23234" t="s">
        <v>14</v>
      </c>
      <c r="F23234" t="s">
        <v>21</v>
      </c>
      <c r="G23234" t="s">
        <v>101</v>
      </c>
      <c r="H23234" t="s">
        <v>102</v>
      </c>
      <c r="I23234" t="s">
        <v>103</v>
      </c>
      <c r="K23234" t="b">
        <f>IFERROR(VLOOKUP(F23234,english_mapping!A:B,2,FALSE),"NA")</f>
        <v>1</v>
      </c>
      <c r="L23234" t="str">
        <f t="shared" si="362"/>
        <v>Software</v>
      </c>
    </row>
    <row r="23235" spans="1:12" x14ac:dyDescent="0.25">
      <c r="A23235" t="s">
        <v>82927</v>
      </c>
      <c r="B23235" t="s">
        <v>82928</v>
      </c>
      <c r="C23235" t="s">
        <v>82929</v>
      </c>
      <c r="D23235" t="s">
        <v>130</v>
      </c>
      <c r="E23235" t="s">
        <v>14</v>
      </c>
      <c r="J23235" s="1">
        <v>39090</v>
      </c>
      <c r="K23235" t="str">
        <f>IFERROR(VLOOKUP(F23235,english_mapping!A:B,2,FALSE),"NA")</f>
        <v>NA</v>
      </c>
      <c r="L23235" t="str">
        <f t="shared" si="362"/>
        <v>Search</v>
      </c>
    </row>
    <row r="23236" spans="1:12" x14ac:dyDescent="0.25">
      <c r="A23236" t="s">
        <v>82930</v>
      </c>
      <c r="B23236" t="s">
        <v>82931</v>
      </c>
      <c r="C23236" t="s">
        <v>82932</v>
      </c>
      <c r="D23236" t="s">
        <v>82933</v>
      </c>
      <c r="E23236" t="s">
        <v>205</v>
      </c>
      <c r="F23236" t="s">
        <v>21</v>
      </c>
      <c r="G23236" t="s">
        <v>94</v>
      </c>
      <c r="H23236" t="s">
        <v>3373</v>
      </c>
      <c r="I23236" t="s">
        <v>16346</v>
      </c>
      <c r="J23236" s="1">
        <v>38353</v>
      </c>
      <c r="K23236" t="b">
        <f>IFERROR(VLOOKUP(F23236,english_mapping!A:B,2,FALSE),"NA")</f>
        <v>1</v>
      </c>
      <c r="L23236" t="str">
        <f t="shared" ref="L23236:L23299" si="363">IFERROR(LEFT(D23236,(FIND("|",D23236))-1),D23236)</f>
        <v>Hardware + Software</v>
      </c>
    </row>
    <row r="23237" spans="1:12" x14ac:dyDescent="0.25">
      <c r="A23237" t="s">
        <v>82934</v>
      </c>
      <c r="B23237" t="s">
        <v>82935</v>
      </c>
      <c r="C23237" t="s">
        <v>82936</v>
      </c>
      <c r="D23237" t="s">
        <v>20371</v>
      </c>
      <c r="E23237" t="s">
        <v>14</v>
      </c>
      <c r="F23237" t="s">
        <v>12573</v>
      </c>
      <c r="G23237">
        <v>18</v>
      </c>
      <c r="H23237" t="s">
        <v>29268</v>
      </c>
      <c r="I23237" t="s">
        <v>29269</v>
      </c>
      <c r="K23237" t="b">
        <f>IFERROR(VLOOKUP(F23237,english_mapping!A:B,2,FALSE),"NA")</f>
        <v>0</v>
      </c>
      <c r="L23237" t="str">
        <f t="shared" si="363"/>
        <v>Industrial</v>
      </c>
    </row>
    <row r="23238" spans="1:12" x14ac:dyDescent="0.25">
      <c r="A23238" t="s">
        <v>82937</v>
      </c>
      <c r="B23238" t="s">
        <v>82938</v>
      </c>
      <c r="C23238" t="s">
        <v>82939</v>
      </c>
      <c r="D23238" t="s">
        <v>67328</v>
      </c>
      <c r="E23238" t="s">
        <v>109</v>
      </c>
      <c r="F23238" t="s">
        <v>21</v>
      </c>
      <c r="G23238" t="s">
        <v>138</v>
      </c>
      <c r="H23238" t="s">
        <v>139</v>
      </c>
      <c r="I23238" t="s">
        <v>442</v>
      </c>
      <c r="K23238" t="b">
        <f>IFERROR(VLOOKUP(F23238,english_mapping!A:B,2,FALSE),"NA")</f>
        <v>1</v>
      </c>
      <c r="L23238" t="str">
        <f t="shared" si="363"/>
        <v>Education</v>
      </c>
    </row>
    <row r="23239" spans="1:12" x14ac:dyDescent="0.25">
      <c r="A23239" t="s">
        <v>82940</v>
      </c>
      <c r="B23239" t="s">
        <v>82941</v>
      </c>
      <c r="C23239" t="s">
        <v>82942</v>
      </c>
      <c r="D23239" t="s">
        <v>449</v>
      </c>
      <c r="E23239" t="s">
        <v>14</v>
      </c>
      <c r="F23239" t="s">
        <v>21</v>
      </c>
      <c r="G23239" t="s">
        <v>101</v>
      </c>
      <c r="H23239" t="s">
        <v>706</v>
      </c>
      <c r="I23239" t="s">
        <v>37342</v>
      </c>
      <c r="J23239" s="1">
        <v>35065</v>
      </c>
      <c r="K23239" t="b">
        <f>IFERROR(VLOOKUP(F23239,english_mapping!A:B,2,FALSE),"NA")</f>
        <v>1</v>
      </c>
      <c r="L23239" t="str">
        <f t="shared" si="363"/>
        <v>Finance</v>
      </c>
    </row>
    <row r="23240" spans="1:12" x14ac:dyDescent="0.25">
      <c r="A23240" t="s">
        <v>82943</v>
      </c>
      <c r="B23240" t="s">
        <v>82944</v>
      </c>
      <c r="C23240" t="s">
        <v>82945</v>
      </c>
      <c r="D23240" t="s">
        <v>262</v>
      </c>
      <c r="E23240" t="s">
        <v>14</v>
      </c>
      <c r="F23240" t="s">
        <v>21</v>
      </c>
      <c r="G23240" t="s">
        <v>1360</v>
      </c>
      <c r="H23240" t="s">
        <v>1361</v>
      </c>
      <c r="I23240" t="s">
        <v>82946</v>
      </c>
      <c r="J23240" s="1">
        <v>39083</v>
      </c>
      <c r="K23240" t="b">
        <f>IFERROR(VLOOKUP(F23240,english_mapping!A:B,2,FALSE),"NA")</f>
        <v>1</v>
      </c>
      <c r="L23240" t="str">
        <f t="shared" si="363"/>
        <v>Enterprise Software</v>
      </c>
    </row>
    <row r="23241" spans="1:12" x14ac:dyDescent="0.25">
      <c r="A23241" t="s">
        <v>82947</v>
      </c>
      <c r="B23241" t="s">
        <v>82948</v>
      </c>
      <c r="C23241" t="s">
        <v>82949</v>
      </c>
      <c r="D23241" t="s">
        <v>82950</v>
      </c>
      <c r="E23241" t="s">
        <v>14</v>
      </c>
      <c r="F23241" t="s">
        <v>21</v>
      </c>
      <c r="G23241" t="s">
        <v>1383</v>
      </c>
      <c r="H23241" t="s">
        <v>1384</v>
      </c>
      <c r="I23241" t="s">
        <v>1384</v>
      </c>
      <c r="J23241" s="1">
        <v>37622</v>
      </c>
      <c r="K23241" t="b">
        <f>IFERROR(VLOOKUP(F23241,english_mapping!A:B,2,FALSE),"NA")</f>
        <v>1</v>
      </c>
      <c r="L23241" t="str">
        <f t="shared" si="363"/>
        <v>Public Transportation</v>
      </c>
    </row>
    <row r="23242" spans="1:12" x14ac:dyDescent="0.25">
      <c r="A23242" t="s">
        <v>82951</v>
      </c>
      <c r="B23242" t="s">
        <v>82952</v>
      </c>
      <c r="C23242" t="s">
        <v>82953</v>
      </c>
      <c r="D23242" t="s">
        <v>82954</v>
      </c>
      <c r="E23242" t="s">
        <v>14</v>
      </c>
      <c r="F23242" t="s">
        <v>21</v>
      </c>
      <c r="G23242" t="s">
        <v>154</v>
      </c>
      <c r="H23242" t="s">
        <v>242</v>
      </c>
      <c r="I23242" t="s">
        <v>82955</v>
      </c>
      <c r="K23242" t="b">
        <f>IFERROR(VLOOKUP(F23242,english_mapping!A:B,2,FALSE),"NA")</f>
        <v>1</v>
      </c>
      <c r="L23242" t="str">
        <f t="shared" si="363"/>
        <v>Content</v>
      </c>
    </row>
    <row r="23243" spans="1:12" x14ac:dyDescent="0.25">
      <c r="A23243" t="s">
        <v>82956</v>
      </c>
      <c r="B23243" t="s">
        <v>82957</v>
      </c>
      <c r="C23243" t="s">
        <v>82958</v>
      </c>
      <c r="D23243" t="s">
        <v>731</v>
      </c>
      <c r="E23243" t="s">
        <v>701</v>
      </c>
      <c r="F23243" t="s">
        <v>21</v>
      </c>
      <c r="G23243" t="s">
        <v>206</v>
      </c>
      <c r="H23243" t="s">
        <v>858</v>
      </c>
      <c r="I23243" t="s">
        <v>859</v>
      </c>
      <c r="K23243" t="b">
        <f>IFERROR(VLOOKUP(F23243,english_mapping!A:B,2,FALSE),"NA")</f>
        <v>1</v>
      </c>
      <c r="L23243" t="str">
        <f t="shared" si="363"/>
        <v>Finance</v>
      </c>
    </row>
    <row r="23244" spans="1:12" x14ac:dyDescent="0.25">
      <c r="A23244" t="s">
        <v>82959</v>
      </c>
      <c r="B23244" t="s">
        <v>82960</v>
      </c>
      <c r="D23244" t="s">
        <v>38</v>
      </c>
      <c r="E23244" t="s">
        <v>14</v>
      </c>
      <c r="F23244" t="s">
        <v>21</v>
      </c>
      <c r="G23244" t="s">
        <v>434</v>
      </c>
      <c r="H23244" t="s">
        <v>7820</v>
      </c>
      <c r="I23244" t="s">
        <v>7821</v>
      </c>
      <c r="J23244" s="1">
        <v>38353</v>
      </c>
      <c r="K23244" t="b">
        <f>IFERROR(VLOOKUP(F23244,english_mapping!A:B,2,FALSE),"NA")</f>
        <v>1</v>
      </c>
      <c r="L23244" t="str">
        <f t="shared" si="363"/>
        <v>Software</v>
      </c>
    </row>
    <row r="23245" spans="1:12" x14ac:dyDescent="0.25">
      <c r="A23245" t="s">
        <v>82961</v>
      </c>
      <c r="B23245" t="s">
        <v>82962</v>
      </c>
      <c r="C23245" t="s">
        <v>82963</v>
      </c>
      <c r="D23245" t="s">
        <v>82964</v>
      </c>
      <c r="E23245" t="s">
        <v>701</v>
      </c>
      <c r="F23245" t="s">
        <v>3481</v>
      </c>
      <c r="G23245">
        <v>7</v>
      </c>
      <c r="H23245" t="s">
        <v>3482</v>
      </c>
      <c r="I23245" t="s">
        <v>3482</v>
      </c>
      <c r="J23245" s="1">
        <v>37622</v>
      </c>
      <c r="K23245" t="b">
        <f>IFERROR(VLOOKUP(F23245,english_mapping!A:B,2,FALSE),"NA")</f>
        <v>0</v>
      </c>
      <c r="L23245" t="str">
        <f t="shared" si="363"/>
        <v>Big Data</v>
      </c>
    </row>
    <row r="23246" spans="1:12" x14ac:dyDescent="0.25">
      <c r="A23246" t="s">
        <v>82965</v>
      </c>
      <c r="B23246" t="s">
        <v>82966</v>
      </c>
      <c r="C23246" t="s">
        <v>82967</v>
      </c>
      <c r="D23246" t="s">
        <v>38</v>
      </c>
      <c r="E23246" t="s">
        <v>14</v>
      </c>
      <c r="F23246" t="s">
        <v>21</v>
      </c>
      <c r="G23246" t="s">
        <v>59</v>
      </c>
      <c r="H23246" t="s">
        <v>60</v>
      </c>
      <c r="I23246" t="s">
        <v>61</v>
      </c>
      <c r="J23246" s="1">
        <v>40909</v>
      </c>
      <c r="K23246" t="b">
        <f>IFERROR(VLOOKUP(F23246,english_mapping!A:B,2,FALSE),"NA")</f>
        <v>1</v>
      </c>
      <c r="L23246" t="str">
        <f t="shared" si="363"/>
        <v>Software</v>
      </c>
    </row>
    <row r="23247" spans="1:12" x14ac:dyDescent="0.25">
      <c r="A23247" t="s">
        <v>82968</v>
      </c>
      <c r="B23247" t="s">
        <v>82969</v>
      </c>
      <c r="C23247" t="s">
        <v>82970</v>
      </c>
      <c r="D23247" t="s">
        <v>51</v>
      </c>
      <c r="E23247" t="s">
        <v>14</v>
      </c>
      <c r="F23247" t="s">
        <v>21</v>
      </c>
      <c r="G23247" t="s">
        <v>59</v>
      </c>
      <c r="H23247" t="s">
        <v>60</v>
      </c>
      <c r="I23247" t="s">
        <v>3044</v>
      </c>
      <c r="J23247" s="1">
        <v>41640</v>
      </c>
      <c r="K23247" t="b">
        <f>IFERROR(VLOOKUP(F23247,english_mapping!A:B,2,FALSE),"NA")</f>
        <v>1</v>
      </c>
      <c r="L23247" t="str">
        <f t="shared" si="363"/>
        <v>Biotechnology</v>
      </c>
    </row>
    <row r="23248" spans="1:12" x14ac:dyDescent="0.25">
      <c r="A23248" t="s">
        <v>82971</v>
      </c>
      <c r="B23248" t="s">
        <v>82972</v>
      </c>
      <c r="C23248" t="s">
        <v>82973</v>
      </c>
      <c r="D23248" t="s">
        <v>82974</v>
      </c>
      <c r="E23248" t="s">
        <v>14</v>
      </c>
      <c r="F23248" t="s">
        <v>21</v>
      </c>
      <c r="G23248" t="s">
        <v>94</v>
      </c>
      <c r="H23248" t="s">
        <v>3373</v>
      </c>
      <c r="I23248" t="s">
        <v>82975</v>
      </c>
      <c r="J23248" s="1">
        <v>42005</v>
      </c>
      <c r="K23248" t="b">
        <f>IFERROR(VLOOKUP(F23248,english_mapping!A:B,2,FALSE),"NA")</f>
        <v>1</v>
      </c>
      <c r="L23248" t="str">
        <f t="shared" si="363"/>
        <v>Advertising</v>
      </c>
    </row>
    <row r="23249" spans="1:12" x14ac:dyDescent="0.25">
      <c r="A23249" t="s">
        <v>82976</v>
      </c>
      <c r="B23249" t="s">
        <v>82977</v>
      </c>
      <c r="C23249" t="s">
        <v>82978</v>
      </c>
      <c r="D23249" t="s">
        <v>65</v>
      </c>
      <c r="E23249" t="s">
        <v>14</v>
      </c>
      <c r="F23249" t="s">
        <v>21</v>
      </c>
      <c r="G23249" t="s">
        <v>84</v>
      </c>
      <c r="H23249" t="s">
        <v>740</v>
      </c>
      <c r="I23249" t="s">
        <v>82979</v>
      </c>
      <c r="J23249" s="1">
        <v>30317</v>
      </c>
      <c r="K23249" t="b">
        <f>IFERROR(VLOOKUP(F23249,english_mapping!A:B,2,FALSE),"NA")</f>
        <v>1</v>
      </c>
      <c r="L23249" t="str">
        <f t="shared" si="363"/>
        <v>Mobile</v>
      </c>
    </row>
    <row r="23250" spans="1:12" x14ac:dyDescent="0.25">
      <c r="A23250" t="s">
        <v>82980</v>
      </c>
      <c r="B23250" t="s">
        <v>82981</v>
      </c>
      <c r="C23250" t="s">
        <v>82982</v>
      </c>
      <c r="D23250" t="s">
        <v>82983</v>
      </c>
      <c r="E23250" t="s">
        <v>14</v>
      </c>
      <c r="F23250" t="s">
        <v>21</v>
      </c>
      <c r="G23250" t="s">
        <v>59</v>
      </c>
      <c r="H23250" t="s">
        <v>513</v>
      </c>
      <c r="I23250" t="s">
        <v>5191</v>
      </c>
      <c r="J23250" s="1">
        <v>42250</v>
      </c>
      <c r="K23250" t="b">
        <f>IFERROR(VLOOKUP(F23250,english_mapping!A:B,2,FALSE),"NA")</f>
        <v>1</v>
      </c>
      <c r="L23250" t="str">
        <f t="shared" si="363"/>
        <v>Android</v>
      </c>
    </row>
    <row r="23251" spans="1:12" x14ac:dyDescent="0.25">
      <c r="A23251" t="s">
        <v>82984</v>
      </c>
      <c r="B23251" t="s">
        <v>82985</v>
      </c>
      <c r="C23251" t="s">
        <v>82986</v>
      </c>
      <c r="D23251" t="s">
        <v>4017</v>
      </c>
      <c r="E23251" t="s">
        <v>701</v>
      </c>
      <c r="F23251" t="s">
        <v>21</v>
      </c>
      <c r="G23251" t="s">
        <v>101</v>
      </c>
      <c r="H23251" t="s">
        <v>1659</v>
      </c>
      <c r="I23251" t="s">
        <v>48746</v>
      </c>
      <c r="J23251" s="1">
        <v>34335</v>
      </c>
      <c r="K23251" t="b">
        <f>IFERROR(VLOOKUP(F23251,english_mapping!A:B,2,FALSE),"NA")</f>
        <v>1</v>
      </c>
      <c r="L23251" t="str">
        <f t="shared" si="363"/>
        <v>Public Relations</v>
      </c>
    </row>
    <row r="23252" spans="1:12" x14ac:dyDescent="0.25">
      <c r="A23252" t="s">
        <v>82987</v>
      </c>
      <c r="B23252" t="s">
        <v>82988</v>
      </c>
      <c r="C23252" t="s">
        <v>82989</v>
      </c>
      <c r="D23252" t="s">
        <v>82990</v>
      </c>
      <c r="E23252" t="s">
        <v>14</v>
      </c>
      <c r="F23252" t="s">
        <v>21</v>
      </c>
      <c r="G23252" t="s">
        <v>94</v>
      </c>
      <c r="H23252" t="s">
        <v>95</v>
      </c>
      <c r="I23252" t="s">
        <v>13465</v>
      </c>
      <c r="J23252" s="1">
        <v>40187</v>
      </c>
      <c r="K23252" t="b">
        <f>IFERROR(VLOOKUP(F23252,english_mapping!A:B,2,FALSE),"NA")</f>
        <v>1</v>
      </c>
      <c r="L23252" t="str">
        <f t="shared" si="363"/>
        <v>EdTech</v>
      </c>
    </row>
    <row r="23253" spans="1:12" x14ac:dyDescent="0.25">
      <c r="A23253" t="s">
        <v>82991</v>
      </c>
      <c r="B23253" t="s">
        <v>82992</v>
      </c>
      <c r="D23253" t="s">
        <v>262</v>
      </c>
      <c r="E23253" t="s">
        <v>14</v>
      </c>
      <c r="F23253" t="s">
        <v>52</v>
      </c>
      <c r="G23253" t="s">
        <v>3417</v>
      </c>
      <c r="H23253" t="s">
        <v>33958</v>
      </c>
      <c r="I23253" t="s">
        <v>82993</v>
      </c>
      <c r="J23253" s="1">
        <v>36161</v>
      </c>
      <c r="K23253" t="b">
        <f>IFERROR(VLOOKUP(F23253,english_mapping!A:B,2,FALSE),"NA")</f>
        <v>1</v>
      </c>
      <c r="L23253" t="str">
        <f t="shared" si="363"/>
        <v>Enterprise Software</v>
      </c>
    </row>
    <row r="23254" spans="1:12" x14ac:dyDescent="0.25">
      <c r="A23254" t="s">
        <v>82994</v>
      </c>
      <c r="B23254" t="s">
        <v>82995</v>
      </c>
      <c r="C23254" t="s">
        <v>82996</v>
      </c>
      <c r="D23254" t="s">
        <v>82997</v>
      </c>
      <c r="E23254" t="s">
        <v>14</v>
      </c>
      <c r="F23254" t="s">
        <v>21</v>
      </c>
      <c r="G23254" t="s">
        <v>59</v>
      </c>
      <c r="H23254" t="s">
        <v>60</v>
      </c>
      <c r="I23254" t="s">
        <v>1128</v>
      </c>
      <c r="J23254" t="s">
        <v>82998</v>
      </c>
      <c r="K23254" t="b">
        <f>IFERROR(VLOOKUP(F23254,english_mapping!A:B,2,FALSE),"NA")</f>
        <v>1</v>
      </c>
      <c r="L23254" t="str">
        <f t="shared" si="363"/>
        <v>Enterprise Software</v>
      </c>
    </row>
    <row r="23255" spans="1:12" x14ac:dyDescent="0.25">
      <c r="A23255" t="s">
        <v>82999</v>
      </c>
      <c r="B23255" t="s">
        <v>83000</v>
      </c>
      <c r="C23255" t="s">
        <v>83001</v>
      </c>
      <c r="D23255" t="s">
        <v>51</v>
      </c>
      <c r="E23255" t="s">
        <v>701</v>
      </c>
      <c r="F23255" t="s">
        <v>21</v>
      </c>
      <c r="G23255" t="s">
        <v>822</v>
      </c>
      <c r="H23255" t="s">
        <v>823</v>
      </c>
      <c r="I23255" t="s">
        <v>1370</v>
      </c>
      <c r="J23255" s="1">
        <v>34700</v>
      </c>
      <c r="K23255" t="b">
        <f>IFERROR(VLOOKUP(F23255,english_mapping!A:B,2,FALSE),"NA")</f>
        <v>1</v>
      </c>
      <c r="L23255" t="str">
        <f t="shared" si="363"/>
        <v>Biotechnology</v>
      </c>
    </row>
    <row r="23256" spans="1:12" x14ac:dyDescent="0.25">
      <c r="A23256" t="s">
        <v>83002</v>
      </c>
      <c r="B23256" t="s">
        <v>83003</v>
      </c>
      <c r="C23256" t="s">
        <v>83004</v>
      </c>
      <c r="D23256" t="s">
        <v>70</v>
      </c>
      <c r="E23256" t="s">
        <v>14</v>
      </c>
      <c r="F23256" t="s">
        <v>21</v>
      </c>
      <c r="G23256" t="s">
        <v>59</v>
      </c>
      <c r="H23256" t="s">
        <v>60</v>
      </c>
      <c r="I23256" t="s">
        <v>61</v>
      </c>
      <c r="J23256" s="1">
        <v>40544</v>
      </c>
      <c r="K23256" t="b">
        <f>IFERROR(VLOOKUP(F23256,english_mapping!A:B,2,FALSE),"NA")</f>
        <v>1</v>
      </c>
      <c r="L23256" t="str">
        <f t="shared" si="363"/>
        <v>E-Commerce</v>
      </c>
    </row>
    <row r="23257" spans="1:12" x14ac:dyDescent="0.25">
      <c r="A23257" t="s">
        <v>83005</v>
      </c>
      <c r="B23257" t="s">
        <v>83006</v>
      </c>
      <c r="C23257" t="s">
        <v>83007</v>
      </c>
      <c r="D23257" t="s">
        <v>4017</v>
      </c>
      <c r="E23257" t="s">
        <v>205</v>
      </c>
      <c r="F23257" t="s">
        <v>52</v>
      </c>
      <c r="G23257" t="s">
        <v>4580</v>
      </c>
      <c r="H23257" t="s">
        <v>6372</v>
      </c>
      <c r="I23257" t="s">
        <v>6372</v>
      </c>
      <c r="J23257" s="1">
        <v>25204</v>
      </c>
      <c r="K23257" t="b">
        <f>IFERROR(VLOOKUP(F23257,english_mapping!A:B,2,FALSE),"NA")</f>
        <v>1</v>
      </c>
      <c r="L23257" t="str">
        <f t="shared" si="363"/>
        <v>Public Relations</v>
      </c>
    </row>
    <row r="23258" spans="1:12" x14ac:dyDescent="0.25">
      <c r="A23258" t="s">
        <v>83008</v>
      </c>
      <c r="B23258" t="s">
        <v>83009</v>
      </c>
      <c r="C23258" t="s">
        <v>83010</v>
      </c>
      <c r="D23258" t="s">
        <v>83011</v>
      </c>
      <c r="E23258" t="s">
        <v>205</v>
      </c>
      <c r="F23258" t="s">
        <v>13083</v>
      </c>
      <c r="G23258">
        <v>35</v>
      </c>
      <c r="H23258" t="s">
        <v>13696</v>
      </c>
      <c r="I23258" t="s">
        <v>13696</v>
      </c>
      <c r="J23258" s="1">
        <v>41649</v>
      </c>
      <c r="K23258" t="b">
        <f>IFERROR(VLOOKUP(F23258,english_mapping!A:B,2,FALSE),"NA")</f>
        <v>0</v>
      </c>
      <c r="L23258" t="str">
        <f t="shared" si="363"/>
        <v>Financial Services</v>
      </c>
    </row>
    <row r="23259" spans="1:12" x14ac:dyDescent="0.25">
      <c r="A23259" t="s">
        <v>83012</v>
      </c>
      <c r="B23259" t="s">
        <v>83013</v>
      </c>
      <c r="D23259" t="s">
        <v>3186</v>
      </c>
      <c r="E23259" t="s">
        <v>14</v>
      </c>
      <c r="F23259" t="s">
        <v>21</v>
      </c>
      <c r="G23259" t="s">
        <v>101</v>
      </c>
      <c r="H23259" t="s">
        <v>102</v>
      </c>
      <c r="I23259" t="s">
        <v>103</v>
      </c>
      <c r="K23259" t="b">
        <f>IFERROR(VLOOKUP(F23259,english_mapping!A:B,2,FALSE),"NA")</f>
        <v>1</v>
      </c>
      <c r="L23259" t="str">
        <f t="shared" si="363"/>
        <v>Financial Services</v>
      </c>
    </row>
    <row r="23260" spans="1:12" x14ac:dyDescent="0.25">
      <c r="A23260" t="s">
        <v>83014</v>
      </c>
      <c r="B23260" t="s">
        <v>83015</v>
      </c>
      <c r="C23260" t="s">
        <v>83016</v>
      </c>
      <c r="D23260" t="s">
        <v>83017</v>
      </c>
      <c r="E23260" t="s">
        <v>14</v>
      </c>
      <c r="F23260" t="s">
        <v>21</v>
      </c>
      <c r="G23260" t="s">
        <v>285</v>
      </c>
      <c r="H23260" t="s">
        <v>889</v>
      </c>
      <c r="I23260" t="s">
        <v>3040</v>
      </c>
      <c r="J23260" s="1">
        <v>36161</v>
      </c>
      <c r="K23260" t="b">
        <f>IFERROR(VLOOKUP(F23260,english_mapping!A:B,2,FALSE),"NA")</f>
        <v>1</v>
      </c>
      <c r="L23260" t="str">
        <f t="shared" si="363"/>
        <v>RFID</v>
      </c>
    </row>
    <row r="23261" spans="1:12" x14ac:dyDescent="0.25">
      <c r="A23261" t="s">
        <v>83018</v>
      </c>
      <c r="B23261" t="s">
        <v>83019</v>
      </c>
      <c r="C23261" t="s">
        <v>83020</v>
      </c>
      <c r="D23261" t="s">
        <v>65</v>
      </c>
      <c r="E23261" t="s">
        <v>14</v>
      </c>
      <c r="F23261" t="s">
        <v>21</v>
      </c>
      <c r="G23261" t="s">
        <v>131</v>
      </c>
      <c r="H23261" t="s">
        <v>132</v>
      </c>
      <c r="I23261" t="s">
        <v>1139</v>
      </c>
      <c r="J23261" s="1">
        <v>40179</v>
      </c>
      <c r="K23261" t="b">
        <f>IFERROR(VLOOKUP(F23261,english_mapping!A:B,2,FALSE),"NA")</f>
        <v>1</v>
      </c>
      <c r="L23261" t="str">
        <f t="shared" si="363"/>
        <v>Mobile</v>
      </c>
    </row>
    <row r="23262" spans="1:12" x14ac:dyDescent="0.25">
      <c r="A23262" t="s">
        <v>83021</v>
      </c>
      <c r="B23262" t="s">
        <v>83022</v>
      </c>
      <c r="C23262" t="s">
        <v>83023</v>
      </c>
      <c r="D23262" t="s">
        <v>83024</v>
      </c>
      <c r="E23262" t="s">
        <v>14</v>
      </c>
      <c r="F23262" t="s">
        <v>21</v>
      </c>
      <c r="G23262" t="s">
        <v>101</v>
      </c>
      <c r="H23262" t="s">
        <v>102</v>
      </c>
      <c r="I23262" t="s">
        <v>103</v>
      </c>
      <c r="J23262" s="1">
        <v>40909</v>
      </c>
      <c r="K23262" t="b">
        <f>IFERROR(VLOOKUP(F23262,english_mapping!A:B,2,FALSE),"NA")</f>
        <v>1</v>
      </c>
      <c r="L23262" t="str">
        <f t="shared" si="363"/>
        <v>Adventure Travel</v>
      </c>
    </row>
    <row r="23263" spans="1:12" x14ac:dyDescent="0.25">
      <c r="A23263" t="s">
        <v>83025</v>
      </c>
      <c r="B23263" t="s">
        <v>83026</v>
      </c>
      <c r="C23263" t="s">
        <v>83027</v>
      </c>
      <c r="D23263" t="s">
        <v>378</v>
      </c>
      <c r="E23263" t="s">
        <v>14</v>
      </c>
      <c r="F23263" t="s">
        <v>21</v>
      </c>
      <c r="G23263" t="s">
        <v>59</v>
      </c>
      <c r="H23263" t="s">
        <v>60</v>
      </c>
      <c r="I23263" t="s">
        <v>1186</v>
      </c>
      <c r="K23263" t="b">
        <f>IFERROR(VLOOKUP(F23263,english_mapping!A:B,2,FALSE),"NA")</f>
        <v>1</v>
      </c>
      <c r="L23263" t="str">
        <f t="shared" si="363"/>
        <v>Finance</v>
      </c>
    </row>
    <row r="23264" spans="1:12" x14ac:dyDescent="0.25">
      <c r="A23264" t="s">
        <v>83028</v>
      </c>
      <c r="B23264" t="s">
        <v>83029</v>
      </c>
      <c r="C23264" t="s">
        <v>83030</v>
      </c>
      <c r="D23264" t="s">
        <v>83031</v>
      </c>
      <c r="E23264" t="s">
        <v>14</v>
      </c>
      <c r="F23264" t="s">
        <v>21</v>
      </c>
      <c r="G23264" t="s">
        <v>59</v>
      </c>
      <c r="H23264" t="s">
        <v>60</v>
      </c>
      <c r="I23264" t="s">
        <v>1128</v>
      </c>
      <c r="J23264" s="1">
        <v>40179</v>
      </c>
      <c r="K23264" t="b">
        <f>IFERROR(VLOOKUP(F23264,english_mapping!A:B,2,FALSE),"NA")</f>
        <v>1</v>
      </c>
      <c r="L23264" t="str">
        <f t="shared" si="363"/>
        <v>B2B</v>
      </c>
    </row>
    <row r="23265" spans="1:12" x14ac:dyDescent="0.25">
      <c r="A23265" t="s">
        <v>83032</v>
      </c>
      <c r="B23265" t="s">
        <v>83033</v>
      </c>
      <c r="C23265" t="s">
        <v>83034</v>
      </c>
      <c r="D23265" t="s">
        <v>262</v>
      </c>
      <c r="E23265" t="s">
        <v>14</v>
      </c>
      <c r="F23265" t="s">
        <v>21</v>
      </c>
      <c r="G23265" t="s">
        <v>206</v>
      </c>
      <c r="H23265" t="s">
        <v>7094</v>
      </c>
      <c r="I23265" t="s">
        <v>7094</v>
      </c>
      <c r="J23265" s="1">
        <v>40544</v>
      </c>
      <c r="K23265" t="b">
        <f>IFERROR(VLOOKUP(F23265,english_mapping!A:B,2,FALSE),"NA")</f>
        <v>1</v>
      </c>
      <c r="L23265" t="str">
        <f t="shared" si="363"/>
        <v>Enterprise Software</v>
      </c>
    </row>
    <row r="23266" spans="1:12" x14ac:dyDescent="0.25">
      <c r="A23266" t="s">
        <v>83035</v>
      </c>
      <c r="B23266" t="s">
        <v>83036</v>
      </c>
      <c r="C23266" t="s">
        <v>83037</v>
      </c>
      <c r="D23266" t="s">
        <v>38</v>
      </c>
      <c r="E23266" t="s">
        <v>14</v>
      </c>
      <c r="K23266" t="str">
        <f>IFERROR(VLOOKUP(F23266,english_mapping!A:B,2,FALSE),"NA")</f>
        <v>NA</v>
      </c>
      <c r="L23266" t="str">
        <f t="shared" si="363"/>
        <v>Software</v>
      </c>
    </row>
    <row r="23267" spans="1:12" x14ac:dyDescent="0.25">
      <c r="A23267" t="s">
        <v>83038</v>
      </c>
      <c r="B23267" t="s">
        <v>83039</v>
      </c>
      <c r="C23267" t="s">
        <v>83040</v>
      </c>
      <c r="D23267" t="s">
        <v>83041</v>
      </c>
      <c r="E23267" t="s">
        <v>14</v>
      </c>
      <c r="J23267" s="1">
        <v>32509</v>
      </c>
      <c r="K23267" t="str">
        <f>IFERROR(VLOOKUP(F23267,english_mapping!A:B,2,FALSE),"NA")</f>
        <v>NA</v>
      </c>
      <c r="L23267" t="str">
        <f t="shared" si="363"/>
        <v>Internet Infrastructure</v>
      </c>
    </row>
    <row r="23268" spans="1:12" x14ac:dyDescent="0.25">
      <c r="A23268" t="s">
        <v>83042</v>
      </c>
      <c r="B23268" t="s">
        <v>83043</v>
      </c>
      <c r="C23268" t="s">
        <v>83044</v>
      </c>
      <c r="D23268" t="s">
        <v>83045</v>
      </c>
      <c r="E23268" t="s">
        <v>205</v>
      </c>
      <c r="J23268" t="s">
        <v>14289</v>
      </c>
      <c r="K23268" t="str">
        <f>IFERROR(VLOOKUP(F23268,english_mapping!A:B,2,FALSE),"NA")</f>
        <v>NA</v>
      </c>
      <c r="L23268" t="str">
        <f t="shared" si="363"/>
        <v>Fantasy Sports</v>
      </c>
    </row>
    <row r="23269" spans="1:12" x14ac:dyDescent="0.25">
      <c r="A23269" t="s">
        <v>83046</v>
      </c>
      <c r="B23269" t="s">
        <v>83047</v>
      </c>
      <c r="C23269" t="s">
        <v>83048</v>
      </c>
      <c r="D23269" t="s">
        <v>83049</v>
      </c>
      <c r="E23269" t="s">
        <v>14</v>
      </c>
      <c r="F23269" t="s">
        <v>21</v>
      </c>
      <c r="G23269" t="s">
        <v>154</v>
      </c>
      <c r="H23269" t="s">
        <v>242</v>
      </c>
      <c r="I23269" t="s">
        <v>49971</v>
      </c>
      <c r="K23269" t="b">
        <f>IFERROR(VLOOKUP(F23269,english_mapping!A:B,2,FALSE),"NA")</f>
        <v>1</v>
      </c>
      <c r="L23269" t="str">
        <f t="shared" si="363"/>
        <v>Human Resources</v>
      </c>
    </row>
    <row r="23270" spans="1:12" x14ac:dyDescent="0.25">
      <c r="A23270" t="s">
        <v>83050</v>
      </c>
      <c r="B23270" t="s">
        <v>83051</v>
      </c>
      <c r="C23270" t="s">
        <v>83052</v>
      </c>
      <c r="D23270" t="s">
        <v>552</v>
      </c>
      <c r="E23270" t="s">
        <v>14</v>
      </c>
      <c r="F23270" t="s">
        <v>124</v>
      </c>
      <c r="G23270" t="s">
        <v>125</v>
      </c>
      <c r="H23270" t="s">
        <v>126</v>
      </c>
      <c r="I23270" t="s">
        <v>126</v>
      </c>
      <c r="J23270" s="1">
        <v>40909</v>
      </c>
      <c r="K23270" t="b">
        <f>IFERROR(VLOOKUP(F23270,english_mapping!A:B,2,FALSE),"NA")</f>
        <v>1</v>
      </c>
      <c r="L23270" t="str">
        <f t="shared" si="363"/>
        <v>Social Media</v>
      </c>
    </row>
    <row r="23271" spans="1:12" x14ac:dyDescent="0.25">
      <c r="A23271" t="s">
        <v>83053</v>
      </c>
      <c r="B23271" t="s">
        <v>83054</v>
      </c>
      <c r="C23271" t="s">
        <v>83055</v>
      </c>
      <c r="D23271" t="s">
        <v>1275</v>
      </c>
      <c r="E23271" t="s">
        <v>701</v>
      </c>
      <c r="F23271" t="s">
        <v>21</v>
      </c>
      <c r="G23271" t="s">
        <v>1035</v>
      </c>
      <c r="H23271" t="s">
        <v>1036</v>
      </c>
      <c r="I23271" t="s">
        <v>83056</v>
      </c>
      <c r="J23271" s="1">
        <v>37622</v>
      </c>
      <c r="K23271" t="b">
        <f>IFERROR(VLOOKUP(F23271,english_mapping!A:B,2,FALSE),"NA")</f>
        <v>1</v>
      </c>
      <c r="L23271" t="str">
        <f t="shared" si="363"/>
        <v>Health Care</v>
      </c>
    </row>
    <row r="23272" spans="1:12" x14ac:dyDescent="0.25">
      <c r="A23272" t="s">
        <v>83057</v>
      </c>
      <c r="B23272" t="s">
        <v>83058</v>
      </c>
      <c r="C23272" t="s">
        <v>83059</v>
      </c>
      <c r="D23272" t="s">
        <v>83060</v>
      </c>
      <c r="E23272" t="s">
        <v>205</v>
      </c>
      <c r="F23272" t="s">
        <v>21</v>
      </c>
      <c r="G23272" t="s">
        <v>1105</v>
      </c>
      <c r="H23272" t="s">
        <v>1106</v>
      </c>
      <c r="I23272" t="s">
        <v>1106</v>
      </c>
      <c r="J23272" s="1">
        <v>40187</v>
      </c>
      <c r="K23272" t="b">
        <f>IFERROR(VLOOKUP(F23272,english_mapping!A:B,2,FALSE),"NA")</f>
        <v>1</v>
      </c>
      <c r="L23272" t="str">
        <f t="shared" si="363"/>
        <v>Curated Web</v>
      </c>
    </row>
    <row r="23273" spans="1:12" x14ac:dyDescent="0.25">
      <c r="A23273" t="s">
        <v>83061</v>
      </c>
      <c r="B23273" t="s">
        <v>83062</v>
      </c>
      <c r="C23273" t="s">
        <v>83063</v>
      </c>
      <c r="D23273" t="s">
        <v>952</v>
      </c>
      <c r="E23273" t="s">
        <v>205</v>
      </c>
      <c r="F23273" t="s">
        <v>124</v>
      </c>
      <c r="G23273" t="s">
        <v>125</v>
      </c>
      <c r="H23273" t="s">
        <v>126</v>
      </c>
      <c r="I23273" t="s">
        <v>126</v>
      </c>
      <c r="J23273" s="1">
        <v>39083</v>
      </c>
      <c r="K23273" t="b">
        <f>IFERROR(VLOOKUP(F23273,english_mapping!A:B,2,FALSE),"NA")</f>
        <v>1</v>
      </c>
      <c r="L23273" t="str">
        <f t="shared" si="363"/>
        <v>Messaging</v>
      </c>
    </row>
    <row r="23274" spans="1:12" x14ac:dyDescent="0.25">
      <c r="A23274" t="s">
        <v>83064</v>
      </c>
      <c r="B23274" t="s">
        <v>83065</v>
      </c>
      <c r="C23274" t="s">
        <v>83066</v>
      </c>
      <c r="D23274" t="s">
        <v>83067</v>
      </c>
      <c r="E23274" t="s">
        <v>14</v>
      </c>
      <c r="F23274" t="s">
        <v>649</v>
      </c>
      <c r="G23274">
        <v>7</v>
      </c>
      <c r="H23274" t="s">
        <v>948</v>
      </c>
      <c r="I23274" t="s">
        <v>948</v>
      </c>
      <c r="J23274" s="1">
        <v>41641</v>
      </c>
      <c r="K23274" t="b">
        <f>IFERROR(VLOOKUP(F23274,english_mapping!A:B,2,FALSE),"NA")</f>
        <v>1</v>
      </c>
      <c r="L23274" t="str">
        <f t="shared" si="363"/>
        <v>Cloud Management</v>
      </c>
    </row>
    <row r="23275" spans="1:12" x14ac:dyDescent="0.25">
      <c r="A23275" t="s">
        <v>83068</v>
      </c>
      <c r="B23275" t="s">
        <v>83069</v>
      </c>
      <c r="C23275" t="s">
        <v>83070</v>
      </c>
      <c r="D23275" t="s">
        <v>780</v>
      </c>
      <c r="E23275" t="s">
        <v>14</v>
      </c>
      <c r="F23275" t="s">
        <v>12573</v>
      </c>
      <c r="G23275">
        <v>18</v>
      </c>
      <c r="H23275" t="s">
        <v>29268</v>
      </c>
      <c r="I23275" t="s">
        <v>29269</v>
      </c>
      <c r="J23275" t="s">
        <v>83071</v>
      </c>
      <c r="K23275" t="b">
        <f>IFERROR(VLOOKUP(F23275,english_mapping!A:B,2,FALSE),"NA")</f>
        <v>0</v>
      </c>
      <c r="L23275" t="str">
        <f t="shared" si="363"/>
        <v>Clean Technology</v>
      </c>
    </row>
    <row r="23276" spans="1:12" x14ac:dyDescent="0.25">
      <c r="A23276" t="s">
        <v>83072</v>
      </c>
      <c r="B23276" t="s">
        <v>83073</v>
      </c>
      <c r="C23276" t="s">
        <v>83074</v>
      </c>
      <c r="D23276" t="s">
        <v>83075</v>
      </c>
      <c r="E23276" t="s">
        <v>14</v>
      </c>
      <c r="J23276" s="1">
        <v>41220</v>
      </c>
      <c r="K23276" t="str">
        <f>IFERROR(VLOOKUP(F23276,english_mapping!A:B,2,FALSE),"NA")</f>
        <v>NA</v>
      </c>
      <c r="L23276" t="str">
        <f t="shared" si="363"/>
        <v>All Students</v>
      </c>
    </row>
    <row r="23277" spans="1:12" x14ac:dyDescent="0.25">
      <c r="A23277" t="s">
        <v>83076</v>
      </c>
      <c r="B23277" t="s">
        <v>83077</v>
      </c>
      <c r="C23277" t="s">
        <v>83078</v>
      </c>
      <c r="D23277" t="s">
        <v>83079</v>
      </c>
      <c r="E23277" t="s">
        <v>205</v>
      </c>
      <c r="F23277" t="s">
        <v>661</v>
      </c>
      <c r="G23277">
        <v>12</v>
      </c>
      <c r="H23277" t="s">
        <v>4565</v>
      </c>
      <c r="I23277" t="s">
        <v>4565</v>
      </c>
      <c r="K23277" t="b">
        <f>IFERROR(VLOOKUP(F23277,english_mapping!A:B,2,FALSE),"NA")</f>
        <v>0</v>
      </c>
      <c r="L23277" t="str">
        <f t="shared" si="363"/>
        <v>Internet TV</v>
      </c>
    </row>
    <row r="23278" spans="1:12" x14ac:dyDescent="0.25">
      <c r="A23278" t="s">
        <v>83080</v>
      </c>
      <c r="B23278" t="s">
        <v>83081</v>
      </c>
      <c r="C23278" t="s">
        <v>83082</v>
      </c>
      <c r="D23278" t="s">
        <v>3563</v>
      </c>
      <c r="E23278" t="s">
        <v>14</v>
      </c>
      <c r="F23278" t="s">
        <v>661</v>
      </c>
      <c r="G23278">
        <v>1</v>
      </c>
      <c r="H23278" t="s">
        <v>8533</v>
      </c>
      <c r="I23278" t="s">
        <v>83083</v>
      </c>
      <c r="J23278" s="1">
        <v>40179</v>
      </c>
      <c r="K23278" t="b">
        <f>IFERROR(VLOOKUP(F23278,english_mapping!A:B,2,FALSE),"NA")</f>
        <v>0</v>
      </c>
      <c r="L23278" t="str">
        <f t="shared" si="363"/>
        <v>Pharmaceuticals</v>
      </c>
    </row>
    <row r="23279" spans="1:12" x14ac:dyDescent="0.25">
      <c r="A23279" t="s">
        <v>83084</v>
      </c>
      <c r="B23279" t="s">
        <v>83085</v>
      </c>
      <c r="D23279" t="s">
        <v>755</v>
      </c>
      <c r="E23279" t="s">
        <v>14</v>
      </c>
      <c r="F23279" t="s">
        <v>21</v>
      </c>
      <c r="G23279" t="s">
        <v>59</v>
      </c>
      <c r="H23279" t="s">
        <v>987</v>
      </c>
      <c r="I23279" t="s">
        <v>2289</v>
      </c>
      <c r="J23279" s="1">
        <v>38718</v>
      </c>
      <c r="K23279" t="b">
        <f>IFERROR(VLOOKUP(F23279,english_mapping!A:B,2,FALSE),"NA")</f>
        <v>1</v>
      </c>
      <c r="L23279" t="str">
        <f t="shared" si="363"/>
        <v>Hardware + Software</v>
      </c>
    </row>
    <row r="23280" spans="1:12" x14ac:dyDescent="0.25">
      <c r="A23280" t="s">
        <v>83086</v>
      </c>
      <c r="B23280" t="s">
        <v>83087</v>
      </c>
      <c r="C23280" t="s">
        <v>83088</v>
      </c>
      <c r="D23280" t="s">
        <v>83089</v>
      </c>
      <c r="E23280" t="s">
        <v>14</v>
      </c>
      <c r="F23280" t="s">
        <v>21</v>
      </c>
      <c r="G23280" t="s">
        <v>59</v>
      </c>
      <c r="H23280" t="s">
        <v>60</v>
      </c>
      <c r="I23280" t="s">
        <v>269</v>
      </c>
      <c r="J23280" s="1">
        <v>40189</v>
      </c>
      <c r="K23280" t="b">
        <f>IFERROR(VLOOKUP(F23280,english_mapping!A:B,2,FALSE),"NA")</f>
        <v>1</v>
      </c>
      <c r="L23280" t="str">
        <f t="shared" si="363"/>
        <v>Android</v>
      </c>
    </row>
    <row r="23281" spans="1:12" x14ac:dyDescent="0.25">
      <c r="A23281" t="s">
        <v>83090</v>
      </c>
      <c r="B23281" t="s">
        <v>83091</v>
      </c>
      <c r="C23281" t="s">
        <v>83092</v>
      </c>
      <c r="D23281" t="s">
        <v>83093</v>
      </c>
      <c r="E23281" t="s">
        <v>14</v>
      </c>
      <c r="F23281" t="s">
        <v>124</v>
      </c>
      <c r="G23281" t="s">
        <v>125</v>
      </c>
      <c r="H23281" t="s">
        <v>126</v>
      </c>
      <c r="I23281" t="s">
        <v>126</v>
      </c>
      <c r="J23281" s="1">
        <v>40544</v>
      </c>
      <c r="K23281" t="b">
        <f>IFERROR(VLOOKUP(F23281,english_mapping!A:B,2,FALSE),"NA")</f>
        <v>1</v>
      </c>
      <c r="L23281" t="str">
        <f t="shared" si="363"/>
        <v>E-Commerce</v>
      </c>
    </row>
    <row r="23282" spans="1:12" x14ac:dyDescent="0.25">
      <c r="A23282" t="s">
        <v>83094</v>
      </c>
      <c r="B23282" t="s">
        <v>83095</v>
      </c>
      <c r="C23282" t="s">
        <v>83096</v>
      </c>
      <c r="D23282" t="s">
        <v>1950</v>
      </c>
      <c r="E23282" t="s">
        <v>14</v>
      </c>
      <c r="F23282" t="s">
        <v>124</v>
      </c>
      <c r="G23282" t="s">
        <v>125</v>
      </c>
      <c r="H23282" t="s">
        <v>126</v>
      </c>
      <c r="I23282" t="s">
        <v>126</v>
      </c>
      <c r="J23282" s="1">
        <v>40544</v>
      </c>
      <c r="K23282" t="b">
        <f>IFERROR(VLOOKUP(F23282,english_mapping!A:B,2,FALSE),"NA")</f>
        <v>1</v>
      </c>
      <c r="L23282" t="str">
        <f t="shared" si="363"/>
        <v>Photography</v>
      </c>
    </row>
    <row r="23283" spans="1:12" x14ac:dyDescent="0.25">
      <c r="A23283" t="s">
        <v>83097</v>
      </c>
      <c r="B23283" t="s">
        <v>83098</v>
      </c>
      <c r="C23283" t="s">
        <v>83099</v>
      </c>
      <c r="D23283" t="s">
        <v>27836</v>
      </c>
      <c r="E23283" t="s">
        <v>14</v>
      </c>
      <c r="F23283" t="s">
        <v>2880</v>
      </c>
      <c r="G23283">
        <v>3</v>
      </c>
      <c r="H23283" t="s">
        <v>17725</v>
      </c>
      <c r="I23283" t="s">
        <v>17725</v>
      </c>
      <c r="J23283" s="1">
        <v>39938</v>
      </c>
      <c r="K23283" t="b">
        <f>IFERROR(VLOOKUP(F23283,english_mapping!A:B,2,FALSE),"NA")</f>
        <v>0</v>
      </c>
      <c r="L23283" t="str">
        <f t="shared" si="363"/>
        <v>Location Based Services</v>
      </c>
    </row>
    <row r="23284" spans="1:12" x14ac:dyDescent="0.25">
      <c r="A23284" t="s">
        <v>83100</v>
      </c>
      <c r="B23284" t="s">
        <v>83101</v>
      </c>
      <c r="C23284" t="s">
        <v>83102</v>
      </c>
      <c r="D23284" t="s">
        <v>780</v>
      </c>
      <c r="E23284" t="s">
        <v>701</v>
      </c>
      <c r="F23284" t="s">
        <v>21</v>
      </c>
      <c r="G23284" t="s">
        <v>285</v>
      </c>
      <c r="H23284" t="s">
        <v>587</v>
      </c>
      <c r="I23284" t="s">
        <v>587</v>
      </c>
      <c r="J23284" s="1">
        <v>38353</v>
      </c>
      <c r="K23284" t="b">
        <f>IFERROR(VLOOKUP(F23284,english_mapping!A:B,2,FALSE),"NA")</f>
        <v>1</v>
      </c>
      <c r="L23284" t="str">
        <f t="shared" si="363"/>
        <v>Clean Technology</v>
      </c>
    </row>
    <row r="23285" spans="1:12" x14ac:dyDescent="0.25">
      <c r="A23285" t="s">
        <v>83103</v>
      </c>
      <c r="B23285" t="s">
        <v>83104</v>
      </c>
      <c r="C23285" t="s">
        <v>83105</v>
      </c>
      <c r="D23285" t="s">
        <v>1275</v>
      </c>
      <c r="E23285" t="s">
        <v>14</v>
      </c>
      <c r="F23285" t="s">
        <v>33</v>
      </c>
      <c r="G23285">
        <v>30</v>
      </c>
      <c r="H23285" t="s">
        <v>2780</v>
      </c>
      <c r="I23285" t="s">
        <v>2780</v>
      </c>
      <c r="J23285" s="1">
        <v>35796</v>
      </c>
      <c r="K23285" t="b">
        <f>IFERROR(VLOOKUP(F23285,english_mapping!A:B,2,FALSE),"NA")</f>
        <v>0</v>
      </c>
      <c r="L23285" t="str">
        <f t="shared" si="363"/>
        <v>Health Care</v>
      </c>
    </row>
    <row r="23286" spans="1:12" x14ac:dyDescent="0.25">
      <c r="A23286" t="s">
        <v>83106</v>
      </c>
      <c r="B23286" t="s">
        <v>83107</v>
      </c>
      <c r="C23286" t="s">
        <v>83108</v>
      </c>
      <c r="D23286" t="s">
        <v>1709</v>
      </c>
      <c r="E23286" t="s">
        <v>14</v>
      </c>
      <c r="F23286" t="s">
        <v>21</v>
      </c>
      <c r="G23286" t="s">
        <v>154</v>
      </c>
      <c r="H23286" t="s">
        <v>242</v>
      </c>
      <c r="I23286" t="s">
        <v>242</v>
      </c>
      <c r="J23286" t="s">
        <v>23714</v>
      </c>
      <c r="K23286" t="b">
        <f>IFERROR(VLOOKUP(F23286,english_mapping!A:B,2,FALSE),"NA")</f>
        <v>1</v>
      </c>
      <c r="L23286" t="str">
        <f t="shared" si="363"/>
        <v>E-Commerce</v>
      </c>
    </row>
    <row r="23287" spans="1:12" x14ac:dyDescent="0.25">
      <c r="A23287" t="s">
        <v>83109</v>
      </c>
      <c r="B23287" t="s">
        <v>83110</v>
      </c>
      <c r="C23287" t="s">
        <v>83111</v>
      </c>
      <c r="E23287" t="s">
        <v>205</v>
      </c>
      <c r="F23287" t="s">
        <v>21</v>
      </c>
      <c r="G23287" t="s">
        <v>101</v>
      </c>
      <c r="H23287" t="s">
        <v>102</v>
      </c>
      <c r="I23287" t="s">
        <v>103</v>
      </c>
      <c r="J23287" t="s">
        <v>83112</v>
      </c>
      <c r="K23287" t="b">
        <f>IFERROR(VLOOKUP(F23287,english_mapping!A:B,2,FALSE),"NA")</f>
        <v>1</v>
      </c>
      <c r="L23287">
        <f t="shared" si="363"/>
        <v>0</v>
      </c>
    </row>
    <row r="23288" spans="1:12" x14ac:dyDescent="0.25">
      <c r="A23288" t="s">
        <v>83113</v>
      </c>
      <c r="B23288" t="s">
        <v>83114</v>
      </c>
      <c r="C23288" t="s">
        <v>83115</v>
      </c>
      <c r="D23288" t="s">
        <v>83116</v>
      </c>
      <c r="E23288" t="s">
        <v>205</v>
      </c>
      <c r="F23288" t="s">
        <v>21</v>
      </c>
      <c r="G23288" t="s">
        <v>59</v>
      </c>
      <c r="H23288" t="s">
        <v>90</v>
      </c>
      <c r="I23288" t="s">
        <v>375</v>
      </c>
      <c r="J23288" s="1">
        <v>41276</v>
      </c>
      <c r="K23288" t="b">
        <f>IFERROR(VLOOKUP(F23288,english_mapping!A:B,2,FALSE),"NA")</f>
        <v>1</v>
      </c>
      <c r="L23288" t="str">
        <f t="shared" si="363"/>
        <v>Advertising</v>
      </c>
    </row>
    <row r="23289" spans="1:12" x14ac:dyDescent="0.25">
      <c r="A23289" t="s">
        <v>83117</v>
      </c>
      <c r="B23289" t="s">
        <v>83118</v>
      </c>
      <c r="C23289" t="s">
        <v>83119</v>
      </c>
      <c r="D23289" t="s">
        <v>83120</v>
      </c>
      <c r="E23289" t="s">
        <v>14</v>
      </c>
      <c r="F23289" t="s">
        <v>21</v>
      </c>
      <c r="G23289" t="s">
        <v>101</v>
      </c>
      <c r="H23289" t="s">
        <v>102</v>
      </c>
      <c r="I23289" t="s">
        <v>103</v>
      </c>
      <c r="J23289" s="1">
        <v>41649</v>
      </c>
      <c r="K23289" t="b">
        <f>IFERROR(VLOOKUP(F23289,english_mapping!A:B,2,FALSE),"NA")</f>
        <v>1</v>
      </c>
      <c r="L23289" t="str">
        <f t="shared" si="363"/>
        <v>Beauty</v>
      </c>
    </row>
    <row r="23290" spans="1:12" x14ac:dyDescent="0.25">
      <c r="A23290" t="s">
        <v>83121</v>
      </c>
      <c r="B23290" t="s">
        <v>83122</v>
      </c>
      <c r="C23290" t="s">
        <v>83123</v>
      </c>
      <c r="D23290" t="s">
        <v>83124</v>
      </c>
      <c r="E23290" t="s">
        <v>109</v>
      </c>
      <c r="F23290" t="s">
        <v>1087</v>
      </c>
      <c r="G23290">
        <v>16</v>
      </c>
      <c r="H23290" t="s">
        <v>1743</v>
      </c>
      <c r="I23290" t="s">
        <v>1743</v>
      </c>
      <c r="J23290" s="1">
        <v>40544</v>
      </c>
      <c r="K23290" t="b">
        <f>IFERROR(VLOOKUP(F23290,english_mapping!A:B,2,FALSE),"NA")</f>
        <v>0</v>
      </c>
      <c r="L23290" t="str">
        <f t="shared" si="363"/>
        <v>Beauty</v>
      </c>
    </row>
    <row r="23291" spans="1:12" x14ac:dyDescent="0.25">
      <c r="A23291" t="s">
        <v>83125</v>
      </c>
      <c r="B23291" t="s">
        <v>83126</v>
      </c>
      <c r="C23291" t="s">
        <v>83127</v>
      </c>
      <c r="D23291" t="s">
        <v>1275</v>
      </c>
      <c r="E23291" t="s">
        <v>14</v>
      </c>
      <c r="F23291" t="s">
        <v>21</v>
      </c>
      <c r="G23291" t="s">
        <v>1105</v>
      </c>
      <c r="H23291" t="s">
        <v>1106</v>
      </c>
      <c r="I23291" t="s">
        <v>2916</v>
      </c>
      <c r="J23291" s="1">
        <v>38353</v>
      </c>
      <c r="K23291" t="b">
        <f>IFERROR(VLOOKUP(F23291,english_mapping!A:B,2,FALSE),"NA")</f>
        <v>1</v>
      </c>
      <c r="L23291" t="str">
        <f t="shared" si="363"/>
        <v>Health Care</v>
      </c>
    </row>
    <row r="23292" spans="1:12" x14ac:dyDescent="0.25">
      <c r="A23292" t="s">
        <v>83128</v>
      </c>
      <c r="B23292" t="s">
        <v>83129</v>
      </c>
      <c r="C23292" t="s">
        <v>83130</v>
      </c>
      <c r="D23292" t="s">
        <v>3816</v>
      </c>
      <c r="E23292" t="s">
        <v>109</v>
      </c>
      <c r="F23292" t="s">
        <v>21</v>
      </c>
      <c r="G23292" t="s">
        <v>154</v>
      </c>
      <c r="H23292" t="s">
        <v>242</v>
      </c>
      <c r="I23292" t="s">
        <v>326</v>
      </c>
      <c r="K23292" t="b">
        <f>IFERROR(VLOOKUP(F23292,english_mapping!A:B,2,FALSE),"NA")</f>
        <v>1</v>
      </c>
      <c r="L23292" t="str">
        <f t="shared" si="363"/>
        <v>Biotechnology</v>
      </c>
    </row>
    <row r="23293" spans="1:12" x14ac:dyDescent="0.25">
      <c r="A23293" t="s">
        <v>83131</v>
      </c>
      <c r="B23293" t="s">
        <v>83132</v>
      </c>
      <c r="C23293" t="s">
        <v>83133</v>
      </c>
      <c r="D23293" t="s">
        <v>70</v>
      </c>
      <c r="E23293" t="s">
        <v>14</v>
      </c>
      <c r="F23293" t="s">
        <v>1087</v>
      </c>
      <c r="G23293">
        <v>4</v>
      </c>
      <c r="H23293" t="s">
        <v>1560</v>
      </c>
      <c r="I23293" t="s">
        <v>1560</v>
      </c>
      <c r="J23293" s="1">
        <v>40179</v>
      </c>
      <c r="K23293" t="b">
        <f>IFERROR(VLOOKUP(F23293,english_mapping!A:B,2,FALSE),"NA")</f>
        <v>0</v>
      </c>
      <c r="L23293" t="str">
        <f t="shared" si="363"/>
        <v>E-Commerce</v>
      </c>
    </row>
    <row r="23294" spans="1:12" x14ac:dyDescent="0.25">
      <c r="A23294" t="s">
        <v>83134</v>
      </c>
      <c r="B23294" t="s">
        <v>83135</v>
      </c>
      <c r="C23294" t="s">
        <v>83136</v>
      </c>
      <c r="D23294" t="s">
        <v>83137</v>
      </c>
      <c r="E23294" t="s">
        <v>14</v>
      </c>
      <c r="F23294" t="s">
        <v>560</v>
      </c>
      <c r="G23294">
        <v>56</v>
      </c>
      <c r="H23294" t="s">
        <v>2614</v>
      </c>
      <c r="I23294" t="s">
        <v>2614</v>
      </c>
      <c r="J23294" s="1">
        <v>42007</v>
      </c>
      <c r="K23294" t="b">
        <f>IFERROR(VLOOKUP(F23294,english_mapping!A:B,2,FALSE),"NA")</f>
        <v>0</v>
      </c>
      <c r="L23294" t="str">
        <f t="shared" si="363"/>
        <v>Delivery</v>
      </c>
    </row>
    <row r="23295" spans="1:12" x14ac:dyDescent="0.25">
      <c r="A23295" t="s">
        <v>83138</v>
      </c>
      <c r="B23295" t="s">
        <v>83139</v>
      </c>
      <c r="C23295" t="s">
        <v>83140</v>
      </c>
      <c r="D23295" t="s">
        <v>83141</v>
      </c>
      <c r="E23295" t="s">
        <v>14</v>
      </c>
      <c r="F23295" t="s">
        <v>21</v>
      </c>
      <c r="G23295" t="s">
        <v>59</v>
      </c>
      <c r="H23295" t="s">
        <v>60</v>
      </c>
      <c r="I23295" t="s">
        <v>66</v>
      </c>
      <c r="J23295" s="1">
        <v>41279</v>
      </c>
      <c r="K23295" t="b">
        <f>IFERROR(VLOOKUP(F23295,english_mapping!A:B,2,FALSE),"NA")</f>
        <v>1</v>
      </c>
      <c r="L23295" t="str">
        <f t="shared" si="363"/>
        <v>Health and Wellness</v>
      </c>
    </row>
    <row r="23296" spans="1:12" x14ac:dyDescent="0.25">
      <c r="A23296" t="s">
        <v>83142</v>
      </c>
      <c r="B23296" t="s">
        <v>83143</v>
      </c>
      <c r="C23296" t="s">
        <v>83144</v>
      </c>
      <c r="D23296" t="s">
        <v>83145</v>
      </c>
      <c r="E23296" t="s">
        <v>14</v>
      </c>
      <c r="F23296" t="s">
        <v>124</v>
      </c>
      <c r="G23296" t="s">
        <v>125</v>
      </c>
      <c r="H23296" t="s">
        <v>126</v>
      </c>
      <c r="I23296" t="s">
        <v>126</v>
      </c>
      <c r="J23296" t="s">
        <v>83146</v>
      </c>
      <c r="K23296" t="b">
        <f>IFERROR(VLOOKUP(F23296,english_mapping!A:B,2,FALSE),"NA")</f>
        <v>1</v>
      </c>
      <c r="L23296" t="str">
        <f t="shared" si="363"/>
        <v>Advertising</v>
      </c>
    </row>
    <row r="23297" spans="1:12" x14ac:dyDescent="0.25">
      <c r="A23297" t="s">
        <v>83147</v>
      </c>
      <c r="B23297" t="s">
        <v>83148</v>
      </c>
      <c r="E23297" t="s">
        <v>14</v>
      </c>
      <c r="K23297" t="str">
        <f>IFERROR(VLOOKUP(F23297,english_mapping!A:B,2,FALSE),"NA")</f>
        <v>NA</v>
      </c>
      <c r="L23297">
        <f t="shared" si="363"/>
        <v>0</v>
      </c>
    </row>
    <row r="23298" spans="1:12" x14ac:dyDescent="0.25">
      <c r="A23298" t="s">
        <v>83149</v>
      </c>
      <c r="B23298" t="s">
        <v>83150</v>
      </c>
      <c r="C23298" t="s">
        <v>83151</v>
      </c>
      <c r="D23298" t="s">
        <v>83152</v>
      </c>
      <c r="E23298" t="s">
        <v>14</v>
      </c>
      <c r="F23298" t="s">
        <v>161</v>
      </c>
      <c r="G23298" t="s">
        <v>5719</v>
      </c>
      <c r="H23298" t="s">
        <v>5927</v>
      </c>
      <c r="I23298" t="s">
        <v>5927</v>
      </c>
      <c r="J23298" t="s">
        <v>30110</v>
      </c>
      <c r="K23298" t="b">
        <f>IFERROR(VLOOKUP(F23298,english_mapping!A:B,2,FALSE),"NA")</f>
        <v>0</v>
      </c>
      <c r="L23298" t="str">
        <f t="shared" si="363"/>
        <v>Collaboration</v>
      </c>
    </row>
    <row r="23299" spans="1:12" x14ac:dyDescent="0.25">
      <c r="A23299" t="s">
        <v>83153</v>
      </c>
      <c r="B23299" t="s">
        <v>83154</v>
      </c>
      <c r="C23299" t="s">
        <v>83155</v>
      </c>
      <c r="D23299" t="s">
        <v>51</v>
      </c>
      <c r="E23299" t="s">
        <v>14</v>
      </c>
      <c r="F23299" t="s">
        <v>649</v>
      </c>
      <c r="G23299">
        <v>4</v>
      </c>
      <c r="H23299" t="s">
        <v>3333</v>
      </c>
      <c r="I23299" t="s">
        <v>3333</v>
      </c>
      <c r="J23299" s="1">
        <v>42005</v>
      </c>
      <c r="K23299" t="b">
        <f>IFERROR(VLOOKUP(F23299,english_mapping!A:B,2,FALSE),"NA")</f>
        <v>1</v>
      </c>
      <c r="L23299" t="str">
        <f t="shared" si="363"/>
        <v>Biotechnology</v>
      </c>
    </row>
    <row r="23300" spans="1:12" x14ac:dyDescent="0.25">
      <c r="A23300" t="s">
        <v>83156</v>
      </c>
      <c r="B23300" t="s">
        <v>83157</v>
      </c>
      <c r="C23300" t="s">
        <v>83158</v>
      </c>
      <c r="D23300" t="s">
        <v>755</v>
      </c>
      <c r="E23300" t="s">
        <v>14</v>
      </c>
      <c r="F23300" t="s">
        <v>21</v>
      </c>
      <c r="G23300" t="s">
        <v>138</v>
      </c>
      <c r="H23300" t="s">
        <v>139</v>
      </c>
      <c r="I23300" t="s">
        <v>139</v>
      </c>
      <c r="J23300" s="1">
        <v>41640</v>
      </c>
      <c r="K23300" t="b">
        <f>IFERROR(VLOOKUP(F23300,english_mapping!A:B,2,FALSE),"NA")</f>
        <v>1</v>
      </c>
      <c r="L23300" t="str">
        <f t="shared" ref="L23300:L23363" si="364">IFERROR(LEFT(D23300,(FIND("|",D23300))-1),D23300)</f>
        <v>Hardware + Software</v>
      </c>
    </row>
    <row r="23301" spans="1:12" x14ac:dyDescent="0.25">
      <c r="A23301" t="s">
        <v>83159</v>
      </c>
      <c r="B23301" t="s">
        <v>83160</v>
      </c>
      <c r="C23301" t="s">
        <v>83161</v>
      </c>
      <c r="D23301" t="s">
        <v>1484</v>
      </c>
      <c r="E23301" t="s">
        <v>14</v>
      </c>
      <c r="J23301" s="1">
        <v>40545</v>
      </c>
      <c r="K23301" t="str">
        <f>IFERROR(VLOOKUP(F23301,english_mapping!A:B,2,FALSE),"NA")</f>
        <v>NA</v>
      </c>
      <c r="L23301" t="str">
        <f t="shared" si="364"/>
        <v>Game</v>
      </c>
    </row>
    <row r="23302" spans="1:12" x14ac:dyDescent="0.25">
      <c r="A23302" t="s">
        <v>83162</v>
      </c>
      <c r="B23302" t="s">
        <v>83163</v>
      </c>
      <c r="C23302" t="s">
        <v>83164</v>
      </c>
      <c r="D23302" t="s">
        <v>51</v>
      </c>
      <c r="E23302" t="s">
        <v>14</v>
      </c>
      <c r="F23302" t="s">
        <v>21</v>
      </c>
      <c r="G23302" t="s">
        <v>59</v>
      </c>
      <c r="H23302" t="s">
        <v>60</v>
      </c>
      <c r="I23302" t="s">
        <v>66</v>
      </c>
      <c r="J23302" s="1">
        <v>40917</v>
      </c>
      <c r="K23302" t="b">
        <f>IFERROR(VLOOKUP(F23302,english_mapping!A:B,2,FALSE),"NA")</f>
        <v>1</v>
      </c>
      <c r="L23302" t="str">
        <f t="shared" si="364"/>
        <v>Biotechnology</v>
      </c>
    </row>
    <row r="23303" spans="1:12" x14ac:dyDescent="0.25">
      <c r="A23303" t="s">
        <v>83165</v>
      </c>
      <c r="B23303" t="s">
        <v>83166</v>
      </c>
      <c r="C23303" t="s">
        <v>83167</v>
      </c>
      <c r="D23303" t="s">
        <v>83168</v>
      </c>
      <c r="E23303" t="s">
        <v>14</v>
      </c>
      <c r="F23303" t="s">
        <v>124</v>
      </c>
      <c r="G23303" t="s">
        <v>125</v>
      </c>
      <c r="H23303" t="s">
        <v>126</v>
      </c>
      <c r="I23303" t="s">
        <v>126</v>
      </c>
      <c r="J23303" s="1">
        <v>40918</v>
      </c>
      <c r="K23303" t="b">
        <f>IFERROR(VLOOKUP(F23303,english_mapping!A:B,2,FALSE),"NA")</f>
        <v>1</v>
      </c>
      <c r="L23303" t="str">
        <f t="shared" si="364"/>
        <v>Events</v>
      </c>
    </row>
    <row r="23304" spans="1:12" x14ac:dyDescent="0.25">
      <c r="A23304" t="s">
        <v>83169</v>
      </c>
      <c r="B23304" t="s">
        <v>83170</v>
      </c>
      <c r="C23304" t="s">
        <v>83171</v>
      </c>
      <c r="D23304" t="s">
        <v>262</v>
      </c>
      <c r="E23304" t="s">
        <v>14</v>
      </c>
      <c r="F23304" t="s">
        <v>21</v>
      </c>
      <c r="G23304" t="s">
        <v>94</v>
      </c>
      <c r="H23304" t="s">
        <v>95</v>
      </c>
      <c r="I23304" t="s">
        <v>19119</v>
      </c>
      <c r="J23304" s="1">
        <v>36526</v>
      </c>
      <c r="K23304" t="b">
        <f>IFERROR(VLOOKUP(F23304,english_mapping!A:B,2,FALSE),"NA")</f>
        <v>1</v>
      </c>
      <c r="L23304" t="str">
        <f t="shared" si="364"/>
        <v>Enterprise Software</v>
      </c>
    </row>
    <row r="23305" spans="1:12" x14ac:dyDescent="0.25">
      <c r="A23305" t="s">
        <v>83172</v>
      </c>
      <c r="B23305" t="s">
        <v>83173</v>
      </c>
      <c r="C23305" t="s">
        <v>83174</v>
      </c>
      <c r="D23305" t="s">
        <v>8836</v>
      </c>
      <c r="E23305" t="s">
        <v>14</v>
      </c>
      <c r="F23305" t="s">
        <v>15</v>
      </c>
      <c r="G23305">
        <v>19</v>
      </c>
      <c r="H23305" t="s">
        <v>479</v>
      </c>
      <c r="I23305" t="s">
        <v>479</v>
      </c>
      <c r="J23305" s="1">
        <v>41640</v>
      </c>
      <c r="K23305" t="b">
        <f>IFERROR(VLOOKUP(F23305,english_mapping!A:B,2,FALSE),"NA")</f>
        <v>1</v>
      </c>
      <c r="L23305" t="str">
        <f t="shared" si="364"/>
        <v>Retail</v>
      </c>
    </row>
    <row r="23306" spans="1:12" x14ac:dyDescent="0.25">
      <c r="A23306" t="s">
        <v>83175</v>
      </c>
      <c r="B23306" t="s">
        <v>83176</v>
      </c>
      <c r="C23306" t="s">
        <v>83177</v>
      </c>
      <c r="D23306" t="s">
        <v>83178</v>
      </c>
      <c r="E23306" t="s">
        <v>205</v>
      </c>
      <c r="J23306" s="1">
        <v>40453</v>
      </c>
      <c r="K23306" t="str">
        <f>IFERROR(VLOOKUP(F23306,english_mapping!A:B,2,FALSE),"NA")</f>
        <v>NA</v>
      </c>
      <c r="L23306" t="str">
        <f t="shared" si="364"/>
        <v>E-Books</v>
      </c>
    </row>
    <row r="23307" spans="1:12" x14ac:dyDescent="0.25">
      <c r="A23307" t="s">
        <v>83179</v>
      </c>
      <c r="B23307" t="s">
        <v>83180</v>
      </c>
      <c r="D23307" t="s">
        <v>56918</v>
      </c>
      <c r="E23307" t="s">
        <v>14</v>
      </c>
      <c r="F23307" t="s">
        <v>21</v>
      </c>
      <c r="G23307" t="s">
        <v>59</v>
      </c>
      <c r="H23307" t="s">
        <v>60</v>
      </c>
      <c r="I23307" t="s">
        <v>66</v>
      </c>
      <c r="J23307" s="1">
        <v>40544</v>
      </c>
      <c r="K23307" t="b">
        <f>IFERROR(VLOOKUP(F23307,english_mapping!A:B,2,FALSE),"NA")</f>
        <v>1</v>
      </c>
      <c r="L23307" t="str">
        <f t="shared" si="364"/>
        <v>Information Services</v>
      </c>
    </row>
    <row r="23308" spans="1:12" x14ac:dyDescent="0.25">
      <c r="A23308" t="s">
        <v>83181</v>
      </c>
      <c r="B23308" t="s">
        <v>83182</v>
      </c>
      <c r="C23308" t="s">
        <v>83183</v>
      </c>
      <c r="D23308" t="s">
        <v>83184</v>
      </c>
      <c r="E23308" t="s">
        <v>701</v>
      </c>
      <c r="F23308" t="s">
        <v>21</v>
      </c>
      <c r="G23308" t="s">
        <v>59</v>
      </c>
      <c r="H23308" t="s">
        <v>60</v>
      </c>
      <c r="I23308" t="s">
        <v>66</v>
      </c>
      <c r="J23308" s="1">
        <v>36892</v>
      </c>
      <c r="K23308" t="b">
        <f>IFERROR(VLOOKUP(F23308,english_mapping!A:B,2,FALSE),"NA")</f>
        <v>1</v>
      </c>
      <c r="L23308" t="str">
        <f t="shared" si="364"/>
        <v>Freemium</v>
      </c>
    </row>
    <row r="23309" spans="1:12" x14ac:dyDescent="0.25">
      <c r="A23309" t="s">
        <v>83185</v>
      </c>
      <c r="B23309" t="s">
        <v>83186</v>
      </c>
      <c r="C23309" t="s">
        <v>83187</v>
      </c>
      <c r="D23309" t="s">
        <v>83188</v>
      </c>
      <c r="E23309" t="s">
        <v>14</v>
      </c>
      <c r="F23309" t="s">
        <v>21</v>
      </c>
      <c r="G23309" t="s">
        <v>101</v>
      </c>
      <c r="H23309" t="s">
        <v>102</v>
      </c>
      <c r="I23309" t="s">
        <v>103</v>
      </c>
      <c r="K23309" t="b">
        <f>IFERROR(VLOOKUP(F23309,english_mapping!A:B,2,FALSE),"NA")</f>
        <v>1</v>
      </c>
      <c r="L23309" t="str">
        <f t="shared" si="364"/>
        <v>Analytics</v>
      </c>
    </row>
    <row r="23310" spans="1:12" x14ac:dyDescent="0.25">
      <c r="A23310" t="s">
        <v>83189</v>
      </c>
      <c r="B23310" t="s">
        <v>83190</v>
      </c>
      <c r="C23310" t="s">
        <v>83191</v>
      </c>
      <c r="D23310" t="s">
        <v>3881</v>
      </c>
      <c r="E23310" t="s">
        <v>14</v>
      </c>
      <c r="F23310" t="s">
        <v>21</v>
      </c>
      <c r="G23310" t="s">
        <v>822</v>
      </c>
      <c r="H23310" t="s">
        <v>823</v>
      </c>
      <c r="I23310" t="s">
        <v>824</v>
      </c>
      <c r="K23310" t="b">
        <f>IFERROR(VLOOKUP(F23310,english_mapping!A:B,2,FALSE),"NA")</f>
        <v>1</v>
      </c>
      <c r="L23310" t="str">
        <f t="shared" si="364"/>
        <v>Medical Devices</v>
      </c>
    </row>
    <row r="23311" spans="1:12" x14ac:dyDescent="0.25">
      <c r="A23311" t="s">
        <v>83192</v>
      </c>
      <c r="B23311" t="s">
        <v>83193</v>
      </c>
      <c r="C23311" t="s">
        <v>83194</v>
      </c>
      <c r="D23311" t="s">
        <v>51</v>
      </c>
      <c r="E23311" t="s">
        <v>14</v>
      </c>
      <c r="F23311" t="s">
        <v>21</v>
      </c>
      <c r="G23311" t="s">
        <v>39</v>
      </c>
      <c r="H23311" t="s">
        <v>40</v>
      </c>
      <c r="I23311" t="s">
        <v>41</v>
      </c>
      <c r="J23311" s="1">
        <v>40544</v>
      </c>
      <c r="K23311" t="b">
        <f>IFERROR(VLOOKUP(F23311,english_mapping!A:B,2,FALSE),"NA")</f>
        <v>1</v>
      </c>
      <c r="L23311" t="str">
        <f t="shared" si="364"/>
        <v>Biotechnology</v>
      </c>
    </row>
    <row r="23312" spans="1:12" x14ac:dyDescent="0.25">
      <c r="A23312" t="s">
        <v>83195</v>
      </c>
      <c r="B23312" t="s">
        <v>83196</v>
      </c>
      <c r="C23312" t="s">
        <v>83197</v>
      </c>
      <c r="D23312" t="s">
        <v>38</v>
      </c>
      <c r="E23312" t="s">
        <v>205</v>
      </c>
      <c r="F23312" t="s">
        <v>21</v>
      </c>
      <c r="G23312" t="s">
        <v>1267</v>
      </c>
      <c r="H23312" t="s">
        <v>2157</v>
      </c>
      <c r="I23312" t="s">
        <v>4713</v>
      </c>
      <c r="K23312" t="b">
        <f>IFERROR(VLOOKUP(F23312,english_mapping!A:B,2,FALSE),"NA")</f>
        <v>1</v>
      </c>
      <c r="L23312" t="str">
        <f t="shared" si="364"/>
        <v>Software</v>
      </c>
    </row>
    <row r="23313" spans="1:12" x14ac:dyDescent="0.25">
      <c r="A23313" t="s">
        <v>83198</v>
      </c>
      <c r="B23313" t="s">
        <v>83199</v>
      </c>
      <c r="C23313" t="s">
        <v>83200</v>
      </c>
      <c r="D23313" t="s">
        <v>5587</v>
      </c>
      <c r="E23313" t="s">
        <v>14</v>
      </c>
      <c r="F23313" t="s">
        <v>712</v>
      </c>
      <c r="G23313">
        <v>5</v>
      </c>
      <c r="H23313" t="s">
        <v>713</v>
      </c>
      <c r="I23313" t="s">
        <v>713</v>
      </c>
      <c r="J23313" s="1">
        <v>38718</v>
      </c>
      <c r="K23313" t="b">
        <f>IFERROR(VLOOKUP(F23313,english_mapping!A:B,2,FALSE),"NA")</f>
        <v>0</v>
      </c>
      <c r="L23313" t="str">
        <f t="shared" si="364"/>
        <v>Health Care</v>
      </c>
    </row>
    <row r="23314" spans="1:12" x14ac:dyDescent="0.25">
      <c r="A23314" t="s">
        <v>83201</v>
      </c>
      <c r="B23314" t="s">
        <v>83202</v>
      </c>
      <c r="C23314" t="s">
        <v>83203</v>
      </c>
      <c r="D23314" t="s">
        <v>262</v>
      </c>
      <c r="E23314" t="s">
        <v>14</v>
      </c>
      <c r="F23314" t="s">
        <v>21</v>
      </c>
      <c r="G23314" t="s">
        <v>59</v>
      </c>
      <c r="H23314" t="s">
        <v>936</v>
      </c>
      <c r="I23314" t="s">
        <v>936</v>
      </c>
      <c r="J23314" s="1">
        <v>39083</v>
      </c>
      <c r="K23314" t="b">
        <f>IFERROR(VLOOKUP(F23314,english_mapping!A:B,2,FALSE),"NA")</f>
        <v>1</v>
      </c>
      <c r="L23314" t="str">
        <f t="shared" si="364"/>
        <v>Enterprise Software</v>
      </c>
    </row>
    <row r="23315" spans="1:12" x14ac:dyDescent="0.25">
      <c r="A23315" t="s">
        <v>83204</v>
      </c>
      <c r="B23315" t="s">
        <v>83205</v>
      </c>
      <c r="C23315" t="s">
        <v>83206</v>
      </c>
      <c r="D23315" t="s">
        <v>83207</v>
      </c>
      <c r="E23315" t="s">
        <v>14</v>
      </c>
      <c r="F23315" t="s">
        <v>124</v>
      </c>
      <c r="G23315" t="s">
        <v>9721</v>
      </c>
      <c r="H23315" t="s">
        <v>126</v>
      </c>
      <c r="I23315" t="s">
        <v>9722</v>
      </c>
      <c r="J23315" s="1">
        <v>42011</v>
      </c>
      <c r="K23315" t="b">
        <f>IFERROR(VLOOKUP(F23315,english_mapping!A:B,2,FALSE),"NA")</f>
        <v>1</v>
      </c>
      <c r="L23315" t="str">
        <f t="shared" si="364"/>
        <v>Families</v>
      </c>
    </row>
    <row r="23316" spans="1:12" x14ac:dyDescent="0.25">
      <c r="A23316" t="s">
        <v>83208</v>
      </c>
      <c r="B23316" t="s">
        <v>83209</v>
      </c>
      <c r="C23316" t="s">
        <v>83210</v>
      </c>
      <c r="D23316" t="s">
        <v>7754</v>
      </c>
      <c r="E23316" t="s">
        <v>14</v>
      </c>
      <c r="F23316" t="s">
        <v>21</v>
      </c>
      <c r="G23316" t="s">
        <v>131</v>
      </c>
      <c r="H23316" t="s">
        <v>132</v>
      </c>
      <c r="I23316" t="s">
        <v>27272</v>
      </c>
      <c r="J23316" s="1">
        <v>39814</v>
      </c>
      <c r="K23316" t="b">
        <f>IFERROR(VLOOKUP(F23316,english_mapping!A:B,2,FALSE),"NA")</f>
        <v>1</v>
      </c>
      <c r="L23316" t="str">
        <f t="shared" si="364"/>
        <v>Energy</v>
      </c>
    </row>
    <row r="23317" spans="1:12" x14ac:dyDescent="0.25">
      <c r="A23317" t="s">
        <v>83211</v>
      </c>
      <c r="B23317" t="s">
        <v>83212</v>
      </c>
      <c r="C23317" t="s">
        <v>83213</v>
      </c>
      <c r="D23317" t="s">
        <v>1275</v>
      </c>
      <c r="E23317" t="s">
        <v>14</v>
      </c>
      <c r="F23317" t="s">
        <v>21</v>
      </c>
      <c r="G23317" t="s">
        <v>59</v>
      </c>
      <c r="H23317" t="s">
        <v>987</v>
      </c>
      <c r="I23317" t="s">
        <v>988</v>
      </c>
      <c r="K23317" t="b">
        <f>IFERROR(VLOOKUP(F23317,english_mapping!A:B,2,FALSE),"NA")</f>
        <v>1</v>
      </c>
      <c r="L23317" t="str">
        <f t="shared" si="364"/>
        <v>Health Care</v>
      </c>
    </row>
    <row r="23318" spans="1:12" x14ac:dyDescent="0.25">
      <c r="A23318" t="s">
        <v>83214</v>
      </c>
      <c r="B23318" t="s">
        <v>83215</v>
      </c>
      <c r="D23318" t="s">
        <v>356</v>
      </c>
      <c r="E23318" t="s">
        <v>205</v>
      </c>
      <c r="F23318" t="s">
        <v>21</v>
      </c>
      <c r="G23318" t="s">
        <v>59</v>
      </c>
      <c r="H23318" t="s">
        <v>6651</v>
      </c>
      <c r="I23318" t="s">
        <v>13403</v>
      </c>
      <c r="J23318" s="1">
        <v>36161</v>
      </c>
      <c r="K23318" t="b">
        <f>IFERROR(VLOOKUP(F23318,english_mapping!A:B,2,FALSE),"NA")</f>
        <v>1</v>
      </c>
      <c r="L23318" t="str">
        <f t="shared" si="364"/>
        <v>Manufacturing</v>
      </c>
    </row>
    <row r="23319" spans="1:12" x14ac:dyDescent="0.25">
      <c r="A23319" t="s">
        <v>83216</v>
      </c>
      <c r="B23319" t="s">
        <v>83217</v>
      </c>
      <c r="C23319" t="s">
        <v>83218</v>
      </c>
      <c r="D23319" t="s">
        <v>38</v>
      </c>
      <c r="E23319" t="s">
        <v>14</v>
      </c>
      <c r="F23319" t="s">
        <v>124</v>
      </c>
      <c r="G23319" t="s">
        <v>125</v>
      </c>
      <c r="H23319" t="s">
        <v>126</v>
      </c>
      <c r="I23319" t="s">
        <v>126</v>
      </c>
      <c r="J23319" s="1">
        <v>41275</v>
      </c>
      <c r="K23319" t="b">
        <f>IFERROR(VLOOKUP(F23319,english_mapping!A:B,2,FALSE),"NA")</f>
        <v>1</v>
      </c>
      <c r="L23319" t="str">
        <f t="shared" si="364"/>
        <v>Software</v>
      </c>
    </row>
    <row r="23320" spans="1:12" x14ac:dyDescent="0.25">
      <c r="A23320" t="s">
        <v>83219</v>
      </c>
      <c r="B23320" t="s">
        <v>83220</v>
      </c>
      <c r="C23320" t="s">
        <v>83221</v>
      </c>
      <c r="D23320" t="s">
        <v>262</v>
      </c>
      <c r="E23320" t="s">
        <v>109</v>
      </c>
      <c r="F23320" t="s">
        <v>21</v>
      </c>
      <c r="G23320" t="s">
        <v>59</v>
      </c>
      <c r="H23320" t="s">
        <v>60</v>
      </c>
      <c r="I23320" t="s">
        <v>1128</v>
      </c>
      <c r="K23320" t="b">
        <f>IFERROR(VLOOKUP(F23320,english_mapping!A:B,2,FALSE),"NA")</f>
        <v>1</v>
      </c>
      <c r="L23320" t="str">
        <f t="shared" si="364"/>
        <v>Enterprise Software</v>
      </c>
    </row>
    <row r="23321" spans="1:12" x14ac:dyDescent="0.25">
      <c r="A23321" t="s">
        <v>83222</v>
      </c>
      <c r="B23321" t="s">
        <v>83223</v>
      </c>
      <c r="C23321" t="s">
        <v>83224</v>
      </c>
      <c r="D23321" t="s">
        <v>31617</v>
      </c>
      <c r="E23321" t="s">
        <v>14</v>
      </c>
      <c r="F23321" t="s">
        <v>649</v>
      </c>
      <c r="G23321">
        <v>4</v>
      </c>
      <c r="H23321" t="s">
        <v>3333</v>
      </c>
      <c r="I23321" t="s">
        <v>3333</v>
      </c>
      <c r="J23321" t="s">
        <v>611</v>
      </c>
      <c r="K23321" t="b">
        <f>IFERROR(VLOOKUP(F23321,english_mapping!A:B,2,FALSE),"NA")</f>
        <v>1</v>
      </c>
      <c r="L23321" t="str">
        <f t="shared" si="364"/>
        <v>Analytics</v>
      </c>
    </row>
    <row r="23322" spans="1:12" x14ac:dyDescent="0.25">
      <c r="A23322" t="s">
        <v>83225</v>
      </c>
      <c r="B23322" t="s">
        <v>83226</v>
      </c>
      <c r="D23322" t="s">
        <v>83227</v>
      </c>
      <c r="E23322" t="s">
        <v>14</v>
      </c>
      <c r="F23322" t="s">
        <v>340</v>
      </c>
      <c r="G23322">
        <v>11</v>
      </c>
      <c r="H23322" t="s">
        <v>502</v>
      </c>
      <c r="I23322" t="s">
        <v>502</v>
      </c>
      <c r="J23322" s="1">
        <v>42005</v>
      </c>
      <c r="K23322" t="b">
        <f>IFERROR(VLOOKUP(F23322,english_mapping!A:B,2,FALSE),"NA")</f>
        <v>0</v>
      </c>
      <c r="L23322" t="str">
        <f t="shared" si="364"/>
        <v>Content</v>
      </c>
    </row>
    <row r="23323" spans="1:12" x14ac:dyDescent="0.25">
      <c r="A23323" t="s">
        <v>83228</v>
      </c>
      <c r="B23323" t="s">
        <v>83229</v>
      </c>
      <c r="D23323" t="s">
        <v>130</v>
      </c>
      <c r="E23323" t="s">
        <v>14</v>
      </c>
      <c r="F23323" t="s">
        <v>21</v>
      </c>
      <c r="G23323" t="s">
        <v>804</v>
      </c>
      <c r="K23323" t="b">
        <f>IFERROR(VLOOKUP(F23323,english_mapping!A:B,2,FALSE),"NA")</f>
        <v>1</v>
      </c>
      <c r="L23323" t="str">
        <f t="shared" si="364"/>
        <v>Search</v>
      </c>
    </row>
    <row r="23324" spans="1:12" x14ac:dyDescent="0.25">
      <c r="A23324" t="s">
        <v>83230</v>
      </c>
      <c r="B23324" t="s">
        <v>83231</v>
      </c>
      <c r="C23324" t="s">
        <v>83232</v>
      </c>
      <c r="D23324" t="s">
        <v>83233</v>
      </c>
      <c r="E23324" t="s">
        <v>14</v>
      </c>
      <c r="K23324" t="str">
        <f>IFERROR(VLOOKUP(F23324,english_mapping!A:B,2,FALSE),"NA")</f>
        <v>NA</v>
      </c>
      <c r="L23324" t="str">
        <f t="shared" si="364"/>
        <v>Health and Wellness</v>
      </c>
    </row>
    <row r="23325" spans="1:12" x14ac:dyDescent="0.25">
      <c r="A23325" t="s">
        <v>83234</v>
      </c>
      <c r="B23325" t="s">
        <v>83235</v>
      </c>
      <c r="C23325" t="s">
        <v>83236</v>
      </c>
      <c r="D23325" t="s">
        <v>83237</v>
      </c>
      <c r="E23325" t="s">
        <v>14</v>
      </c>
      <c r="K23325" t="str">
        <f>IFERROR(VLOOKUP(F23325,english_mapping!A:B,2,FALSE),"NA")</f>
        <v>NA</v>
      </c>
      <c r="L23325" t="str">
        <f t="shared" si="364"/>
        <v>Apps</v>
      </c>
    </row>
    <row r="23326" spans="1:12" x14ac:dyDescent="0.25">
      <c r="A23326" t="s">
        <v>83238</v>
      </c>
      <c r="B23326" t="s">
        <v>83239</v>
      </c>
      <c r="D23326" t="s">
        <v>3816</v>
      </c>
      <c r="E23326" t="s">
        <v>109</v>
      </c>
      <c r="K23326" t="str">
        <f>IFERROR(VLOOKUP(F23326,english_mapping!A:B,2,FALSE),"NA")</f>
        <v>NA</v>
      </c>
      <c r="L23326" t="str">
        <f t="shared" si="364"/>
        <v>Biotechnology</v>
      </c>
    </row>
    <row r="23327" spans="1:12" x14ac:dyDescent="0.25">
      <c r="A23327" t="s">
        <v>83240</v>
      </c>
      <c r="B23327" t="s">
        <v>83241</v>
      </c>
      <c r="C23327" t="s">
        <v>83242</v>
      </c>
      <c r="D23327" t="s">
        <v>51</v>
      </c>
      <c r="E23327" t="s">
        <v>109</v>
      </c>
      <c r="F23327" t="s">
        <v>1151</v>
      </c>
      <c r="G23327">
        <v>25</v>
      </c>
      <c r="H23327" t="s">
        <v>51203</v>
      </c>
      <c r="I23327" t="s">
        <v>51203</v>
      </c>
      <c r="K23327" t="b">
        <f>IFERROR(VLOOKUP(F23327,english_mapping!A:B,2,FALSE),"NA")</f>
        <v>0</v>
      </c>
      <c r="L23327" t="str">
        <f t="shared" si="364"/>
        <v>Biotechnology</v>
      </c>
    </row>
    <row r="23328" spans="1:12" x14ac:dyDescent="0.25">
      <c r="A23328" t="s">
        <v>83243</v>
      </c>
      <c r="B23328" t="s">
        <v>83244</v>
      </c>
      <c r="C23328" t="s">
        <v>83245</v>
      </c>
      <c r="D23328" t="s">
        <v>40873</v>
      </c>
      <c r="E23328" t="s">
        <v>14</v>
      </c>
      <c r="F23328" t="s">
        <v>21</v>
      </c>
      <c r="G23328" t="s">
        <v>101</v>
      </c>
      <c r="H23328" t="s">
        <v>5452</v>
      </c>
      <c r="I23328" t="s">
        <v>5453</v>
      </c>
      <c r="J23328" s="1">
        <v>39448</v>
      </c>
      <c r="K23328" t="b">
        <f>IFERROR(VLOOKUP(F23328,english_mapping!A:B,2,FALSE),"NA")</f>
        <v>1</v>
      </c>
      <c r="L23328" t="str">
        <f t="shared" si="364"/>
        <v>Biotechnology</v>
      </c>
    </row>
    <row r="23329" spans="1:12" x14ac:dyDescent="0.25">
      <c r="A23329" t="s">
        <v>83246</v>
      </c>
      <c r="B23329" t="s">
        <v>83247</v>
      </c>
      <c r="C23329" t="s">
        <v>83248</v>
      </c>
      <c r="D23329" t="s">
        <v>51</v>
      </c>
      <c r="E23329" t="s">
        <v>14</v>
      </c>
      <c r="F23329" t="s">
        <v>161</v>
      </c>
      <c r="G23329" t="s">
        <v>26031</v>
      </c>
      <c r="H23329" t="s">
        <v>1257</v>
      </c>
      <c r="I23329" t="s">
        <v>83249</v>
      </c>
      <c r="J23329" s="1">
        <v>37987</v>
      </c>
      <c r="K23329" t="b">
        <f>IFERROR(VLOOKUP(F23329,english_mapping!A:B,2,FALSE),"NA")</f>
        <v>0</v>
      </c>
      <c r="L23329" t="str">
        <f t="shared" si="364"/>
        <v>Biotechnology</v>
      </c>
    </row>
    <row r="23330" spans="1:12" x14ac:dyDescent="0.25">
      <c r="A23330" t="s">
        <v>83250</v>
      </c>
      <c r="B23330" t="s">
        <v>83251</v>
      </c>
      <c r="C23330" t="s">
        <v>83252</v>
      </c>
      <c r="D23330" t="s">
        <v>3450</v>
      </c>
      <c r="E23330" t="s">
        <v>701</v>
      </c>
      <c r="F23330" t="s">
        <v>21</v>
      </c>
      <c r="G23330" t="s">
        <v>117</v>
      </c>
      <c r="H23330" t="s">
        <v>535</v>
      </c>
      <c r="I23330" t="s">
        <v>4018</v>
      </c>
      <c r="J23330" s="1">
        <v>37622</v>
      </c>
      <c r="K23330" t="b">
        <f>IFERROR(VLOOKUP(F23330,english_mapping!A:B,2,FALSE),"NA")</f>
        <v>1</v>
      </c>
      <c r="L23330" t="str">
        <f t="shared" si="364"/>
        <v>Biotechnology</v>
      </c>
    </row>
    <row r="23331" spans="1:12" x14ac:dyDescent="0.25">
      <c r="A23331" t="s">
        <v>83253</v>
      </c>
      <c r="B23331" t="s">
        <v>83254</v>
      </c>
      <c r="C23331" t="s">
        <v>83255</v>
      </c>
      <c r="D23331" t="s">
        <v>644</v>
      </c>
      <c r="E23331" t="s">
        <v>205</v>
      </c>
      <c r="F23331" t="s">
        <v>712</v>
      </c>
      <c r="G23331">
        <v>2</v>
      </c>
      <c r="H23331" t="s">
        <v>713</v>
      </c>
      <c r="I23331" t="s">
        <v>26164</v>
      </c>
      <c r="K23331" t="b">
        <f>IFERROR(VLOOKUP(F23331,english_mapping!A:B,2,FALSE),"NA")</f>
        <v>0</v>
      </c>
      <c r="L23331" t="str">
        <f t="shared" si="364"/>
        <v>Biotechnology</v>
      </c>
    </row>
    <row r="23332" spans="1:12" x14ac:dyDescent="0.25">
      <c r="A23332" t="s">
        <v>83256</v>
      </c>
      <c r="B23332" t="s">
        <v>83257</v>
      </c>
      <c r="D23332" t="s">
        <v>3039</v>
      </c>
      <c r="E23332" t="s">
        <v>14</v>
      </c>
      <c r="F23332" t="s">
        <v>21</v>
      </c>
      <c r="G23332" t="s">
        <v>117</v>
      </c>
      <c r="H23332" t="s">
        <v>781</v>
      </c>
      <c r="I23332" t="s">
        <v>326</v>
      </c>
      <c r="J23332" t="s">
        <v>5500</v>
      </c>
      <c r="K23332" t="b">
        <f>IFERROR(VLOOKUP(F23332,english_mapping!A:B,2,FALSE),"NA")</f>
        <v>1</v>
      </c>
      <c r="L23332" t="str">
        <f t="shared" si="364"/>
        <v>Medical</v>
      </c>
    </row>
    <row r="23333" spans="1:12" x14ac:dyDescent="0.25">
      <c r="A23333" t="s">
        <v>83258</v>
      </c>
      <c r="B23333" t="s">
        <v>83259</v>
      </c>
      <c r="C23333" t="s">
        <v>83260</v>
      </c>
      <c r="D23333" t="s">
        <v>51</v>
      </c>
      <c r="E23333" t="s">
        <v>14</v>
      </c>
      <c r="F23333" t="s">
        <v>21</v>
      </c>
      <c r="G23333" t="s">
        <v>59</v>
      </c>
      <c r="H23333" t="s">
        <v>1249</v>
      </c>
      <c r="I23333" t="s">
        <v>1249</v>
      </c>
      <c r="J23333" s="1">
        <v>39814</v>
      </c>
      <c r="K23333" t="b">
        <f>IFERROR(VLOOKUP(F23333,english_mapping!A:B,2,FALSE),"NA")</f>
        <v>1</v>
      </c>
      <c r="L23333" t="str">
        <f t="shared" si="364"/>
        <v>Biotechnology</v>
      </c>
    </row>
    <row r="23334" spans="1:12" x14ac:dyDescent="0.25">
      <c r="A23334" t="s">
        <v>83261</v>
      </c>
      <c r="B23334" t="s">
        <v>83262</v>
      </c>
      <c r="C23334" t="s">
        <v>83263</v>
      </c>
      <c r="D23334" t="s">
        <v>51</v>
      </c>
      <c r="E23334" t="s">
        <v>205</v>
      </c>
      <c r="F23334" t="s">
        <v>21</v>
      </c>
      <c r="G23334" t="s">
        <v>285</v>
      </c>
      <c r="H23334" t="s">
        <v>587</v>
      </c>
      <c r="I23334" t="s">
        <v>587</v>
      </c>
      <c r="J23334" s="1">
        <v>39083</v>
      </c>
      <c r="K23334" t="b">
        <f>IFERROR(VLOOKUP(F23334,english_mapping!A:B,2,FALSE),"NA")</f>
        <v>1</v>
      </c>
      <c r="L23334" t="str">
        <f t="shared" si="364"/>
        <v>Biotechnology</v>
      </c>
    </row>
    <row r="23335" spans="1:12" x14ac:dyDescent="0.25">
      <c r="A23335" t="s">
        <v>83264</v>
      </c>
      <c r="B23335" t="s">
        <v>83265</v>
      </c>
      <c r="C23335" t="s">
        <v>83266</v>
      </c>
      <c r="D23335" t="s">
        <v>51</v>
      </c>
      <c r="E23335" t="s">
        <v>109</v>
      </c>
      <c r="F23335" t="s">
        <v>21</v>
      </c>
      <c r="G23335" t="s">
        <v>59</v>
      </c>
      <c r="H23335" t="s">
        <v>60</v>
      </c>
      <c r="I23335" t="s">
        <v>3290</v>
      </c>
      <c r="J23335" s="1">
        <v>38718</v>
      </c>
      <c r="K23335" t="b">
        <f>IFERROR(VLOOKUP(F23335,english_mapping!A:B,2,FALSE),"NA")</f>
        <v>1</v>
      </c>
      <c r="L23335" t="str">
        <f t="shared" si="364"/>
        <v>Biotechnology</v>
      </c>
    </row>
    <row r="23336" spans="1:12" x14ac:dyDescent="0.25">
      <c r="A23336" t="s">
        <v>83267</v>
      </c>
      <c r="B23336" t="s">
        <v>83268</v>
      </c>
      <c r="C23336" t="s">
        <v>83269</v>
      </c>
      <c r="D23336" t="s">
        <v>51</v>
      </c>
      <c r="E23336" t="s">
        <v>14</v>
      </c>
      <c r="F23336" t="s">
        <v>21</v>
      </c>
      <c r="G23336" t="s">
        <v>138</v>
      </c>
      <c r="H23336" t="s">
        <v>139</v>
      </c>
      <c r="I23336" t="s">
        <v>139</v>
      </c>
      <c r="J23336" s="1">
        <v>41275</v>
      </c>
      <c r="K23336" t="b">
        <f>IFERROR(VLOOKUP(F23336,english_mapping!A:B,2,FALSE),"NA")</f>
        <v>1</v>
      </c>
      <c r="L23336" t="str">
        <f t="shared" si="364"/>
        <v>Biotechnology</v>
      </c>
    </row>
    <row r="23337" spans="1:12" x14ac:dyDescent="0.25">
      <c r="A23337" t="s">
        <v>83270</v>
      </c>
      <c r="B23337" t="s">
        <v>83271</v>
      </c>
      <c r="C23337" t="s">
        <v>83272</v>
      </c>
      <c r="D23337" t="s">
        <v>83273</v>
      </c>
      <c r="E23337" t="s">
        <v>14</v>
      </c>
      <c r="F23337" t="s">
        <v>21</v>
      </c>
      <c r="G23337" t="s">
        <v>59</v>
      </c>
      <c r="H23337" t="s">
        <v>60</v>
      </c>
      <c r="I23337" t="s">
        <v>269</v>
      </c>
      <c r="J23337" s="1">
        <v>38718</v>
      </c>
      <c r="K23337" t="b">
        <f>IFERROR(VLOOKUP(F23337,english_mapping!A:B,2,FALSE),"NA")</f>
        <v>1</v>
      </c>
      <c r="L23337" t="str">
        <f t="shared" si="364"/>
        <v>Consumer Electronics</v>
      </c>
    </row>
    <row r="23338" spans="1:12" x14ac:dyDescent="0.25">
      <c r="A23338" t="s">
        <v>83274</v>
      </c>
      <c r="B23338" t="s">
        <v>83275</v>
      </c>
      <c r="C23338" t="s">
        <v>83276</v>
      </c>
      <c r="D23338" t="s">
        <v>51</v>
      </c>
      <c r="E23338" t="s">
        <v>14</v>
      </c>
      <c r="F23338" t="s">
        <v>21</v>
      </c>
      <c r="G23338" t="s">
        <v>1300</v>
      </c>
      <c r="H23338" t="s">
        <v>7342</v>
      </c>
      <c r="I23338" t="s">
        <v>49746</v>
      </c>
      <c r="J23338" s="1">
        <v>38718</v>
      </c>
      <c r="K23338" t="b">
        <f>IFERROR(VLOOKUP(F23338,english_mapping!A:B,2,FALSE),"NA")</f>
        <v>1</v>
      </c>
      <c r="L23338" t="str">
        <f t="shared" si="364"/>
        <v>Biotechnology</v>
      </c>
    </row>
    <row r="23339" spans="1:12" x14ac:dyDescent="0.25">
      <c r="A23339" t="s">
        <v>83277</v>
      </c>
      <c r="B23339" t="s">
        <v>83278</v>
      </c>
      <c r="C23339" t="s">
        <v>83279</v>
      </c>
      <c r="D23339" t="s">
        <v>83280</v>
      </c>
      <c r="E23339" t="s">
        <v>14</v>
      </c>
      <c r="F23339" t="s">
        <v>21</v>
      </c>
      <c r="G23339" t="s">
        <v>138</v>
      </c>
      <c r="H23339" t="s">
        <v>139</v>
      </c>
      <c r="I23339" t="s">
        <v>139</v>
      </c>
      <c r="J23339" s="1">
        <v>39450</v>
      </c>
      <c r="K23339" t="b">
        <f>IFERROR(VLOOKUP(F23339,english_mapping!A:B,2,FALSE),"NA")</f>
        <v>1</v>
      </c>
      <c r="L23339" t="str">
        <f t="shared" si="364"/>
        <v>Location Based Services</v>
      </c>
    </row>
    <row r="23340" spans="1:12" x14ac:dyDescent="0.25">
      <c r="A23340" t="s">
        <v>83281</v>
      </c>
      <c r="B23340" t="s">
        <v>83282</v>
      </c>
      <c r="C23340" t="s">
        <v>83283</v>
      </c>
      <c r="D23340" t="s">
        <v>89</v>
      </c>
      <c r="E23340" t="s">
        <v>14</v>
      </c>
      <c r="F23340" t="s">
        <v>21</v>
      </c>
      <c r="G23340" t="s">
        <v>59</v>
      </c>
      <c r="H23340" t="s">
        <v>1249</v>
      </c>
      <c r="I23340" t="s">
        <v>1249</v>
      </c>
      <c r="J23340" s="1">
        <v>35796</v>
      </c>
      <c r="K23340" t="b">
        <f>IFERROR(VLOOKUP(F23340,english_mapping!A:B,2,FALSE),"NA")</f>
        <v>1</v>
      </c>
      <c r="L23340" t="str">
        <f t="shared" si="364"/>
        <v>Health and Wellness</v>
      </c>
    </row>
    <row r="23341" spans="1:12" x14ac:dyDescent="0.25">
      <c r="A23341" t="s">
        <v>83284</v>
      </c>
      <c r="B23341" t="s">
        <v>83285</v>
      </c>
      <c r="C23341" t="s">
        <v>83286</v>
      </c>
      <c r="D23341" t="s">
        <v>1275</v>
      </c>
      <c r="E23341" t="s">
        <v>14</v>
      </c>
      <c r="F23341" t="s">
        <v>124</v>
      </c>
      <c r="G23341" t="s">
        <v>3084</v>
      </c>
      <c r="H23341" t="s">
        <v>126</v>
      </c>
      <c r="I23341" t="s">
        <v>4175</v>
      </c>
      <c r="K23341" t="b">
        <f>IFERROR(VLOOKUP(F23341,english_mapping!A:B,2,FALSE),"NA")</f>
        <v>1</v>
      </c>
      <c r="L23341" t="str">
        <f t="shared" si="364"/>
        <v>Health Care</v>
      </c>
    </row>
    <row r="23342" spans="1:12" x14ac:dyDescent="0.25">
      <c r="A23342" t="s">
        <v>83287</v>
      </c>
      <c r="B23342" t="s">
        <v>83288</v>
      </c>
      <c r="C23342" t="s">
        <v>83289</v>
      </c>
      <c r="D23342" t="s">
        <v>51</v>
      </c>
      <c r="E23342" t="s">
        <v>14</v>
      </c>
      <c r="F23342" t="s">
        <v>124</v>
      </c>
      <c r="G23342" t="s">
        <v>7105</v>
      </c>
      <c r="H23342" t="s">
        <v>507</v>
      </c>
      <c r="I23342" t="s">
        <v>7106</v>
      </c>
      <c r="K23342" t="b">
        <f>IFERROR(VLOOKUP(F23342,english_mapping!A:B,2,FALSE),"NA")</f>
        <v>1</v>
      </c>
      <c r="L23342" t="str">
        <f t="shared" si="364"/>
        <v>Biotechnology</v>
      </c>
    </row>
    <row r="23343" spans="1:12" x14ac:dyDescent="0.25">
      <c r="A23343" t="s">
        <v>83290</v>
      </c>
      <c r="B23343" t="s">
        <v>83291</v>
      </c>
      <c r="D23343" t="s">
        <v>83292</v>
      </c>
      <c r="E23343" t="s">
        <v>14</v>
      </c>
      <c r="K23343" t="str">
        <f>IFERROR(VLOOKUP(F23343,english_mapping!A:B,2,FALSE),"NA")</f>
        <v>NA</v>
      </c>
      <c r="L23343" t="str">
        <f t="shared" si="364"/>
        <v>Information Technology</v>
      </c>
    </row>
    <row r="23344" spans="1:12" x14ac:dyDescent="0.25">
      <c r="A23344" t="s">
        <v>83293</v>
      </c>
      <c r="B23344" t="s">
        <v>83294</v>
      </c>
      <c r="C23344" t="s">
        <v>83295</v>
      </c>
      <c r="D23344" t="s">
        <v>83296</v>
      </c>
      <c r="E23344" t="s">
        <v>14</v>
      </c>
      <c r="F23344" t="s">
        <v>21</v>
      </c>
      <c r="G23344" t="s">
        <v>285</v>
      </c>
      <c r="H23344" t="s">
        <v>286</v>
      </c>
      <c r="I23344" t="s">
        <v>66664</v>
      </c>
      <c r="J23344" s="1">
        <v>41275</v>
      </c>
      <c r="K23344" t="b">
        <f>IFERROR(VLOOKUP(F23344,english_mapping!A:B,2,FALSE),"NA")</f>
        <v>1</v>
      </c>
      <c r="L23344" t="str">
        <f t="shared" si="364"/>
        <v>Automotive</v>
      </c>
    </row>
    <row r="23345" spans="1:12" x14ac:dyDescent="0.25">
      <c r="A23345" t="s">
        <v>83297</v>
      </c>
      <c r="B23345" t="s">
        <v>83298</v>
      </c>
      <c r="C23345" t="s">
        <v>83299</v>
      </c>
      <c r="D23345" t="s">
        <v>1275</v>
      </c>
      <c r="E23345" t="s">
        <v>14</v>
      </c>
      <c r="F23345" t="s">
        <v>1087</v>
      </c>
      <c r="G23345">
        <v>2</v>
      </c>
      <c r="H23345" t="s">
        <v>13800</v>
      </c>
      <c r="I23345" t="s">
        <v>13800</v>
      </c>
      <c r="J23345" s="1">
        <v>40549</v>
      </c>
      <c r="K23345" t="b">
        <f>IFERROR(VLOOKUP(F23345,english_mapping!A:B,2,FALSE),"NA")</f>
        <v>0</v>
      </c>
      <c r="L23345" t="str">
        <f t="shared" si="364"/>
        <v>Health Care</v>
      </c>
    </row>
    <row r="23346" spans="1:12" x14ac:dyDescent="0.25">
      <c r="A23346" t="s">
        <v>83300</v>
      </c>
      <c r="B23346" t="s">
        <v>83301</v>
      </c>
      <c r="C23346" t="s">
        <v>83302</v>
      </c>
      <c r="E23346" t="s">
        <v>14</v>
      </c>
      <c r="F23346" t="s">
        <v>21</v>
      </c>
      <c r="G23346" t="s">
        <v>285</v>
      </c>
      <c r="H23346" t="s">
        <v>587</v>
      </c>
      <c r="I23346" t="s">
        <v>587</v>
      </c>
      <c r="K23346" t="b">
        <f>IFERROR(VLOOKUP(F23346,english_mapping!A:B,2,FALSE),"NA")</f>
        <v>1</v>
      </c>
      <c r="L23346">
        <f t="shared" si="364"/>
        <v>0</v>
      </c>
    </row>
    <row r="23347" spans="1:12" x14ac:dyDescent="0.25">
      <c r="A23347" t="s">
        <v>83303</v>
      </c>
      <c r="B23347" t="s">
        <v>83304</v>
      </c>
      <c r="D23347" t="s">
        <v>83305</v>
      </c>
      <c r="E23347" t="s">
        <v>14</v>
      </c>
      <c r="F23347" t="s">
        <v>21</v>
      </c>
      <c r="G23347" t="s">
        <v>59</v>
      </c>
      <c r="H23347" t="s">
        <v>936</v>
      </c>
      <c r="I23347" t="s">
        <v>2042</v>
      </c>
      <c r="J23347" s="1">
        <v>41640</v>
      </c>
      <c r="K23347" t="b">
        <f>IFERROR(VLOOKUP(F23347,english_mapping!A:B,2,FALSE),"NA")</f>
        <v>1</v>
      </c>
      <c r="L23347" t="str">
        <f t="shared" si="364"/>
        <v>Consumer Electronics</v>
      </c>
    </row>
    <row r="23348" spans="1:12" x14ac:dyDescent="0.25">
      <c r="A23348" t="s">
        <v>83306</v>
      </c>
      <c r="B23348" t="s">
        <v>83307</v>
      </c>
      <c r="C23348" t="s">
        <v>83308</v>
      </c>
      <c r="D23348" t="s">
        <v>731</v>
      </c>
      <c r="E23348" t="s">
        <v>205</v>
      </c>
      <c r="F23348" t="s">
        <v>21</v>
      </c>
      <c r="G23348" t="s">
        <v>1035</v>
      </c>
      <c r="H23348" t="s">
        <v>1036</v>
      </c>
      <c r="I23348" t="s">
        <v>12016</v>
      </c>
      <c r="J23348" s="1">
        <v>39448</v>
      </c>
      <c r="K23348" t="b">
        <f>IFERROR(VLOOKUP(F23348,english_mapping!A:B,2,FALSE),"NA")</f>
        <v>1</v>
      </c>
      <c r="L23348" t="str">
        <f t="shared" si="364"/>
        <v>Finance</v>
      </c>
    </row>
    <row r="23349" spans="1:12" x14ac:dyDescent="0.25">
      <c r="A23349" t="s">
        <v>83309</v>
      </c>
      <c r="B23349" t="s">
        <v>83310</v>
      </c>
      <c r="C23349" t="s">
        <v>83311</v>
      </c>
      <c r="D23349" t="s">
        <v>38</v>
      </c>
      <c r="E23349" t="s">
        <v>14</v>
      </c>
      <c r="F23349" t="s">
        <v>21</v>
      </c>
      <c r="G23349" t="s">
        <v>138</v>
      </c>
      <c r="H23349" t="s">
        <v>139</v>
      </c>
      <c r="I23349" t="s">
        <v>442</v>
      </c>
      <c r="J23349" s="1">
        <v>36161</v>
      </c>
      <c r="K23349" t="b">
        <f>IFERROR(VLOOKUP(F23349,english_mapping!A:B,2,FALSE),"NA")</f>
        <v>1</v>
      </c>
      <c r="L23349" t="str">
        <f t="shared" si="364"/>
        <v>Software</v>
      </c>
    </row>
    <row r="23350" spans="1:12" x14ac:dyDescent="0.25">
      <c r="A23350" t="s">
        <v>83312</v>
      </c>
      <c r="B23350" t="s">
        <v>83313</v>
      </c>
      <c r="C23350" t="s">
        <v>83314</v>
      </c>
      <c r="D23350" t="s">
        <v>262</v>
      </c>
      <c r="E23350" t="s">
        <v>14</v>
      </c>
      <c r="F23350" t="s">
        <v>21</v>
      </c>
      <c r="G23350" t="s">
        <v>101</v>
      </c>
      <c r="H23350" t="s">
        <v>102</v>
      </c>
      <c r="I23350" t="s">
        <v>103</v>
      </c>
      <c r="J23350" s="1">
        <v>36161</v>
      </c>
      <c r="K23350" t="b">
        <f>IFERROR(VLOOKUP(F23350,english_mapping!A:B,2,FALSE),"NA")</f>
        <v>1</v>
      </c>
      <c r="L23350" t="str">
        <f t="shared" si="364"/>
        <v>Enterprise Software</v>
      </c>
    </row>
    <row r="23351" spans="1:12" x14ac:dyDescent="0.25">
      <c r="A23351" t="s">
        <v>83315</v>
      </c>
      <c r="B23351" t="s">
        <v>83316</v>
      </c>
      <c r="E23351" t="s">
        <v>14</v>
      </c>
      <c r="K23351" t="str">
        <f>IFERROR(VLOOKUP(F23351,english_mapping!A:B,2,FALSE),"NA")</f>
        <v>NA</v>
      </c>
      <c r="L23351">
        <f t="shared" si="364"/>
        <v>0</v>
      </c>
    </row>
    <row r="23352" spans="1:12" x14ac:dyDescent="0.25">
      <c r="A23352" t="s">
        <v>83317</v>
      </c>
      <c r="B23352" t="s">
        <v>83318</v>
      </c>
      <c r="C23352" t="s">
        <v>83319</v>
      </c>
      <c r="D23352" t="s">
        <v>2381</v>
      </c>
      <c r="E23352" t="s">
        <v>14</v>
      </c>
      <c r="F23352" t="s">
        <v>15</v>
      </c>
      <c r="G23352">
        <v>19</v>
      </c>
      <c r="H23352" t="s">
        <v>479</v>
      </c>
      <c r="I23352" t="s">
        <v>479</v>
      </c>
      <c r="J23352" s="1">
        <v>28491</v>
      </c>
      <c r="K23352" t="b">
        <f>IFERROR(VLOOKUP(F23352,english_mapping!A:B,2,FALSE),"NA")</f>
        <v>1</v>
      </c>
      <c r="L23352" t="str">
        <f t="shared" si="364"/>
        <v>Consulting</v>
      </c>
    </row>
    <row r="23353" spans="1:12" x14ac:dyDescent="0.25">
      <c r="A23353" t="s">
        <v>83320</v>
      </c>
      <c r="B23353" t="s">
        <v>83321</v>
      </c>
      <c r="C23353" t="s">
        <v>83322</v>
      </c>
      <c r="D23353" t="s">
        <v>780</v>
      </c>
      <c r="E23353" t="s">
        <v>14</v>
      </c>
      <c r="F23353" t="s">
        <v>21</v>
      </c>
      <c r="G23353" t="s">
        <v>154</v>
      </c>
      <c r="H23353" t="s">
        <v>242</v>
      </c>
      <c r="I23353" t="s">
        <v>1753</v>
      </c>
      <c r="J23353" s="1">
        <v>38718</v>
      </c>
      <c r="K23353" t="b">
        <f>IFERROR(VLOOKUP(F23353,english_mapping!A:B,2,FALSE),"NA")</f>
        <v>1</v>
      </c>
      <c r="L23353" t="str">
        <f t="shared" si="364"/>
        <v>Clean Technology</v>
      </c>
    </row>
    <row r="23354" spans="1:12" x14ac:dyDescent="0.25">
      <c r="A23354" t="s">
        <v>83323</v>
      </c>
      <c r="B23354" t="s">
        <v>83324</v>
      </c>
      <c r="C23354" t="s">
        <v>83325</v>
      </c>
      <c r="D23354" t="s">
        <v>70079</v>
      </c>
      <c r="E23354" t="s">
        <v>205</v>
      </c>
      <c r="J23354" s="1">
        <v>40304</v>
      </c>
      <c r="K23354" t="str">
        <f>IFERROR(VLOOKUP(F23354,english_mapping!A:B,2,FALSE),"NA")</f>
        <v>NA</v>
      </c>
      <c r="L23354" t="str">
        <f t="shared" si="364"/>
        <v>Diagnostics</v>
      </c>
    </row>
    <row r="23355" spans="1:12" x14ac:dyDescent="0.25">
      <c r="A23355" t="s">
        <v>83326</v>
      </c>
      <c r="B23355" t="s">
        <v>83327</v>
      </c>
      <c r="C23355" t="s">
        <v>83328</v>
      </c>
      <c r="D23355" t="s">
        <v>32421</v>
      </c>
      <c r="E23355" t="s">
        <v>14</v>
      </c>
      <c r="J23355" s="1">
        <v>41644</v>
      </c>
      <c r="K23355" t="str">
        <f>IFERROR(VLOOKUP(F23355,english_mapping!A:B,2,FALSE),"NA")</f>
        <v>NA</v>
      </c>
      <c r="L23355" t="str">
        <f t="shared" si="364"/>
        <v>Mobile Commerce</v>
      </c>
    </row>
    <row r="23356" spans="1:12" x14ac:dyDescent="0.25">
      <c r="A23356" t="s">
        <v>83329</v>
      </c>
      <c r="B23356" t="s">
        <v>83330</v>
      </c>
      <c r="C23356" t="s">
        <v>83331</v>
      </c>
      <c r="D23356" t="s">
        <v>178</v>
      </c>
      <c r="E23356" t="s">
        <v>14</v>
      </c>
      <c r="F23356" t="s">
        <v>661</v>
      </c>
      <c r="G23356">
        <v>12</v>
      </c>
      <c r="H23356" t="s">
        <v>4565</v>
      </c>
      <c r="I23356" t="s">
        <v>31835</v>
      </c>
      <c r="J23356" s="1">
        <v>40909</v>
      </c>
      <c r="K23356" t="b">
        <f>IFERROR(VLOOKUP(F23356,english_mapping!A:B,2,FALSE),"NA")</f>
        <v>0</v>
      </c>
      <c r="L23356" t="str">
        <f t="shared" si="364"/>
        <v>Hospitality</v>
      </c>
    </row>
    <row r="23357" spans="1:12" x14ac:dyDescent="0.25">
      <c r="A23357" t="s">
        <v>83332</v>
      </c>
      <c r="B23357" t="s">
        <v>83333</v>
      </c>
      <c r="C23357" t="s">
        <v>83334</v>
      </c>
      <c r="D23357" t="s">
        <v>51</v>
      </c>
      <c r="E23357" t="s">
        <v>14</v>
      </c>
      <c r="F23357" t="s">
        <v>21</v>
      </c>
      <c r="G23357" t="s">
        <v>1335</v>
      </c>
      <c r="H23357" t="s">
        <v>1370</v>
      </c>
      <c r="I23357" t="s">
        <v>1370</v>
      </c>
      <c r="J23357" s="1">
        <v>39814</v>
      </c>
      <c r="K23357" t="b">
        <f>IFERROR(VLOOKUP(F23357,english_mapping!A:B,2,FALSE),"NA")</f>
        <v>1</v>
      </c>
      <c r="L23357" t="str">
        <f t="shared" si="364"/>
        <v>Biotechnology</v>
      </c>
    </row>
    <row r="23358" spans="1:12" x14ac:dyDescent="0.25">
      <c r="A23358" t="s">
        <v>83335</v>
      </c>
      <c r="B23358" t="s">
        <v>83336</v>
      </c>
      <c r="C23358" t="s">
        <v>83337</v>
      </c>
      <c r="E23358" t="s">
        <v>14</v>
      </c>
      <c r="J23358" s="1">
        <v>41367</v>
      </c>
      <c r="K23358" t="str">
        <f>IFERROR(VLOOKUP(F23358,english_mapping!A:B,2,FALSE),"NA")</f>
        <v>NA</v>
      </c>
      <c r="L23358">
        <f t="shared" si="364"/>
        <v>0</v>
      </c>
    </row>
    <row r="23359" spans="1:12" x14ac:dyDescent="0.25">
      <c r="A23359" t="s">
        <v>83338</v>
      </c>
      <c r="B23359" t="s">
        <v>83339</v>
      </c>
      <c r="C23359" t="s">
        <v>83340</v>
      </c>
      <c r="D23359" t="s">
        <v>2381</v>
      </c>
      <c r="E23359" t="s">
        <v>14</v>
      </c>
      <c r="K23359" t="str">
        <f>IFERROR(VLOOKUP(F23359,english_mapping!A:B,2,FALSE),"NA")</f>
        <v>NA</v>
      </c>
      <c r="L23359" t="str">
        <f t="shared" si="364"/>
        <v>Consulting</v>
      </c>
    </row>
    <row r="23360" spans="1:12" x14ac:dyDescent="0.25">
      <c r="A23360" t="s">
        <v>83341</v>
      </c>
      <c r="B23360" t="s">
        <v>83342</v>
      </c>
      <c r="C23360" t="s">
        <v>83343</v>
      </c>
      <c r="D23360" t="s">
        <v>262</v>
      </c>
      <c r="E23360" t="s">
        <v>109</v>
      </c>
      <c r="F23360" t="s">
        <v>21</v>
      </c>
      <c r="G23360" t="s">
        <v>822</v>
      </c>
      <c r="H23360" t="s">
        <v>823</v>
      </c>
      <c r="I23360" t="s">
        <v>824</v>
      </c>
      <c r="J23360" s="1">
        <v>39450</v>
      </c>
      <c r="K23360" t="b">
        <f>IFERROR(VLOOKUP(F23360,english_mapping!A:B,2,FALSE),"NA")</f>
        <v>1</v>
      </c>
      <c r="L23360" t="str">
        <f t="shared" si="364"/>
        <v>Enterprise Software</v>
      </c>
    </row>
    <row r="23361" spans="1:12" x14ac:dyDescent="0.25">
      <c r="A23361" t="s">
        <v>83344</v>
      </c>
      <c r="B23361" t="s">
        <v>83345</v>
      </c>
      <c r="C23361" t="s">
        <v>83346</v>
      </c>
      <c r="D23361" t="s">
        <v>83347</v>
      </c>
      <c r="E23361" t="s">
        <v>205</v>
      </c>
      <c r="F23361" t="s">
        <v>21</v>
      </c>
      <c r="G23361" t="s">
        <v>59</v>
      </c>
      <c r="H23361" t="s">
        <v>60</v>
      </c>
      <c r="I23361" t="s">
        <v>269</v>
      </c>
      <c r="J23361" s="1">
        <v>39328</v>
      </c>
      <c r="K23361" t="b">
        <f>IFERROR(VLOOKUP(F23361,english_mapping!A:B,2,FALSE),"NA")</f>
        <v>1</v>
      </c>
      <c r="L23361" t="str">
        <f t="shared" si="364"/>
        <v>Design</v>
      </c>
    </row>
    <row r="23362" spans="1:12" x14ac:dyDescent="0.25">
      <c r="A23362" t="s">
        <v>83348</v>
      </c>
      <c r="B23362" t="s">
        <v>83349</v>
      </c>
      <c r="C23362" t="s">
        <v>83350</v>
      </c>
      <c r="D23362" t="s">
        <v>83351</v>
      </c>
      <c r="E23362" t="s">
        <v>14</v>
      </c>
      <c r="F23362" t="s">
        <v>21</v>
      </c>
      <c r="G23362" t="s">
        <v>138</v>
      </c>
      <c r="H23362" t="s">
        <v>139</v>
      </c>
      <c r="I23362" t="s">
        <v>54</v>
      </c>
      <c r="J23362" s="1">
        <v>42127</v>
      </c>
      <c r="K23362" t="b">
        <f>IFERROR(VLOOKUP(F23362,english_mapping!A:B,2,FALSE),"NA")</f>
        <v>1</v>
      </c>
      <c r="L23362" t="str">
        <f t="shared" si="364"/>
        <v>Retail</v>
      </c>
    </row>
    <row r="23363" spans="1:12" x14ac:dyDescent="0.25">
      <c r="A23363" t="s">
        <v>83352</v>
      </c>
      <c r="B23363" t="s">
        <v>83353</v>
      </c>
      <c r="C23363" t="s">
        <v>83354</v>
      </c>
      <c r="D23363" t="s">
        <v>38</v>
      </c>
      <c r="E23363" t="s">
        <v>14</v>
      </c>
      <c r="F23363" t="s">
        <v>484</v>
      </c>
      <c r="H23363" t="s">
        <v>485</v>
      </c>
      <c r="I23363" t="s">
        <v>485</v>
      </c>
      <c r="K23363" t="b">
        <f>IFERROR(VLOOKUP(F23363,english_mapping!A:B,2,FALSE),"NA")</f>
        <v>1</v>
      </c>
      <c r="L23363" t="str">
        <f t="shared" si="364"/>
        <v>Software</v>
      </c>
    </row>
    <row r="23364" spans="1:12" x14ac:dyDescent="0.25">
      <c r="A23364" t="s">
        <v>83355</v>
      </c>
      <c r="B23364" t="s">
        <v>83356</v>
      </c>
      <c r="C23364" t="s">
        <v>83357</v>
      </c>
      <c r="D23364" t="s">
        <v>83358</v>
      </c>
      <c r="E23364" t="s">
        <v>205</v>
      </c>
      <c r="F23364" t="s">
        <v>321</v>
      </c>
      <c r="G23364">
        <v>9</v>
      </c>
      <c r="H23364" t="s">
        <v>322</v>
      </c>
      <c r="I23364" t="s">
        <v>322</v>
      </c>
      <c r="J23364" t="s">
        <v>508</v>
      </c>
      <c r="K23364" t="b">
        <f>IFERROR(VLOOKUP(F23364,english_mapping!A:B,2,FALSE),"NA")</f>
        <v>0</v>
      </c>
      <c r="L23364" t="str">
        <f t="shared" ref="L23364:L23427" si="365">IFERROR(LEFT(D23364,(FIND("|",D23364))-1),D23364)</f>
        <v>Enterprises</v>
      </c>
    </row>
    <row r="23365" spans="1:12" x14ac:dyDescent="0.25">
      <c r="A23365" t="s">
        <v>83359</v>
      </c>
      <c r="B23365" t="s">
        <v>83360</v>
      </c>
      <c r="C23365" t="s">
        <v>83361</v>
      </c>
      <c r="D23365" t="s">
        <v>5228</v>
      </c>
      <c r="E23365" t="s">
        <v>14</v>
      </c>
      <c r="F23365" t="s">
        <v>21</v>
      </c>
      <c r="G23365" t="s">
        <v>154</v>
      </c>
      <c r="H23365" t="s">
        <v>242</v>
      </c>
      <c r="I23365" t="s">
        <v>326</v>
      </c>
      <c r="J23365" s="1">
        <v>36526</v>
      </c>
      <c r="K23365" t="b">
        <f>IFERROR(VLOOKUP(F23365,english_mapping!A:B,2,FALSE),"NA")</f>
        <v>1</v>
      </c>
      <c r="L23365" t="str">
        <f t="shared" si="365"/>
        <v>Analytics</v>
      </c>
    </row>
    <row r="23366" spans="1:12" x14ac:dyDescent="0.25">
      <c r="A23366" t="s">
        <v>83362</v>
      </c>
      <c r="B23366" t="s">
        <v>83363</v>
      </c>
      <c r="C23366" t="s">
        <v>83364</v>
      </c>
      <c r="D23366" t="s">
        <v>83365</v>
      </c>
      <c r="E23366" t="s">
        <v>14</v>
      </c>
      <c r="F23366" t="s">
        <v>21</v>
      </c>
      <c r="G23366" t="s">
        <v>59</v>
      </c>
      <c r="H23366" t="s">
        <v>60</v>
      </c>
      <c r="I23366" t="s">
        <v>1128</v>
      </c>
      <c r="J23366" s="1">
        <v>41280</v>
      </c>
      <c r="K23366" t="b">
        <f>IFERROR(VLOOKUP(F23366,english_mapping!A:B,2,FALSE),"NA")</f>
        <v>1</v>
      </c>
      <c r="L23366" t="str">
        <f t="shared" si="365"/>
        <v>Cloud Computing</v>
      </c>
    </row>
    <row r="23367" spans="1:12" x14ac:dyDescent="0.25">
      <c r="A23367" t="s">
        <v>83366</v>
      </c>
      <c r="B23367" t="s">
        <v>83367</v>
      </c>
      <c r="C23367" t="s">
        <v>83368</v>
      </c>
      <c r="D23367" t="s">
        <v>51</v>
      </c>
      <c r="E23367" t="s">
        <v>109</v>
      </c>
      <c r="F23367" t="s">
        <v>21</v>
      </c>
      <c r="G23367" t="s">
        <v>154</v>
      </c>
      <c r="H23367" t="s">
        <v>242</v>
      </c>
      <c r="I23367" t="s">
        <v>326</v>
      </c>
      <c r="J23367" s="1">
        <v>39814</v>
      </c>
      <c r="K23367" t="b">
        <f>IFERROR(VLOOKUP(F23367,english_mapping!A:B,2,FALSE),"NA")</f>
        <v>1</v>
      </c>
      <c r="L23367" t="str">
        <f t="shared" si="365"/>
        <v>Biotechnology</v>
      </c>
    </row>
    <row r="23368" spans="1:12" x14ac:dyDescent="0.25">
      <c r="A23368" t="s">
        <v>83369</v>
      </c>
      <c r="B23368" t="s">
        <v>83370</v>
      </c>
      <c r="C23368" t="s">
        <v>83371</v>
      </c>
      <c r="D23368" t="s">
        <v>22173</v>
      </c>
      <c r="E23368" t="s">
        <v>14</v>
      </c>
      <c r="F23368" t="s">
        <v>484</v>
      </c>
      <c r="H23368" t="s">
        <v>485</v>
      </c>
      <c r="I23368" t="s">
        <v>485</v>
      </c>
      <c r="J23368" s="1">
        <v>41647</v>
      </c>
      <c r="K23368" t="b">
        <f>IFERROR(VLOOKUP(F23368,english_mapping!A:B,2,FALSE),"NA")</f>
        <v>1</v>
      </c>
      <c r="L23368" t="str">
        <f t="shared" si="365"/>
        <v>Consumer Goods</v>
      </c>
    </row>
    <row r="23369" spans="1:12" x14ac:dyDescent="0.25">
      <c r="A23369" t="s">
        <v>83372</v>
      </c>
      <c r="B23369" t="s">
        <v>83373</v>
      </c>
      <c r="C23369" t="s">
        <v>83374</v>
      </c>
      <c r="D23369" t="s">
        <v>83375</v>
      </c>
      <c r="E23369" t="s">
        <v>14</v>
      </c>
      <c r="J23369" s="1">
        <v>41285</v>
      </c>
      <c r="K23369" t="str">
        <f>IFERROR(VLOOKUP(F23369,english_mapping!A:B,2,FALSE),"NA")</f>
        <v>NA</v>
      </c>
      <c r="L23369" t="str">
        <f t="shared" si="365"/>
        <v>Developer APIs</v>
      </c>
    </row>
    <row r="23370" spans="1:12" x14ac:dyDescent="0.25">
      <c r="A23370" t="s">
        <v>83376</v>
      </c>
      <c r="B23370" t="s">
        <v>83377</v>
      </c>
      <c r="C23370" t="s">
        <v>83378</v>
      </c>
      <c r="D23370" t="s">
        <v>83379</v>
      </c>
      <c r="E23370" t="s">
        <v>14</v>
      </c>
      <c r="F23370" t="s">
        <v>21</v>
      </c>
      <c r="G23370" t="s">
        <v>206</v>
      </c>
      <c r="H23370" t="s">
        <v>207</v>
      </c>
      <c r="I23370" t="s">
        <v>207</v>
      </c>
      <c r="J23370" t="s">
        <v>9606</v>
      </c>
      <c r="K23370" t="b">
        <f>IFERROR(VLOOKUP(F23370,english_mapping!A:B,2,FALSE),"NA")</f>
        <v>1</v>
      </c>
      <c r="L23370" t="str">
        <f t="shared" si="365"/>
        <v>Content Discovery</v>
      </c>
    </row>
    <row r="23371" spans="1:12" x14ac:dyDescent="0.25">
      <c r="A23371" t="s">
        <v>83380</v>
      </c>
      <c r="B23371" t="s">
        <v>83381</v>
      </c>
      <c r="C23371" t="s">
        <v>83382</v>
      </c>
      <c r="D23371" t="s">
        <v>83383</v>
      </c>
      <c r="E23371" t="s">
        <v>205</v>
      </c>
      <c r="F23371" t="s">
        <v>21</v>
      </c>
      <c r="G23371" t="s">
        <v>59</v>
      </c>
      <c r="H23371" t="s">
        <v>60</v>
      </c>
      <c r="I23371" t="s">
        <v>61</v>
      </c>
      <c r="J23371" s="1">
        <v>41278</v>
      </c>
      <c r="K23371" t="b">
        <f>IFERROR(VLOOKUP(F23371,english_mapping!A:B,2,FALSE),"NA")</f>
        <v>1</v>
      </c>
      <c r="L23371" t="str">
        <f t="shared" si="365"/>
        <v>Logistics</v>
      </c>
    </row>
    <row r="23372" spans="1:12" x14ac:dyDescent="0.25">
      <c r="A23372" t="s">
        <v>83384</v>
      </c>
      <c r="B23372" t="s">
        <v>83385</v>
      </c>
      <c r="C23372" t="s">
        <v>83386</v>
      </c>
      <c r="D23372" t="s">
        <v>731</v>
      </c>
      <c r="E23372" t="s">
        <v>14</v>
      </c>
      <c r="F23372" t="s">
        <v>1151</v>
      </c>
      <c r="G23372">
        <v>25</v>
      </c>
      <c r="H23372" t="s">
        <v>1618</v>
      </c>
      <c r="I23372" t="s">
        <v>1619</v>
      </c>
      <c r="J23372" s="1">
        <v>40757</v>
      </c>
      <c r="K23372" t="b">
        <f>IFERROR(VLOOKUP(F23372,english_mapping!A:B,2,FALSE),"NA")</f>
        <v>0</v>
      </c>
      <c r="L23372" t="str">
        <f t="shared" si="365"/>
        <v>Finance</v>
      </c>
    </row>
    <row r="23373" spans="1:12" x14ac:dyDescent="0.25">
      <c r="A23373" t="s">
        <v>83387</v>
      </c>
      <c r="B23373" t="s">
        <v>83388</v>
      </c>
      <c r="C23373" t="s">
        <v>83389</v>
      </c>
      <c r="D23373" t="s">
        <v>35191</v>
      </c>
      <c r="E23373" t="s">
        <v>14</v>
      </c>
      <c r="F23373" t="s">
        <v>21</v>
      </c>
      <c r="G23373" t="s">
        <v>59</v>
      </c>
      <c r="H23373" t="s">
        <v>987</v>
      </c>
      <c r="I23373" t="s">
        <v>988</v>
      </c>
      <c r="J23373" s="1">
        <v>41276</v>
      </c>
      <c r="K23373" t="b">
        <f>IFERROR(VLOOKUP(F23373,english_mapping!A:B,2,FALSE),"NA")</f>
        <v>1</v>
      </c>
      <c r="L23373" t="str">
        <f t="shared" si="365"/>
        <v>Finance</v>
      </c>
    </row>
    <row r="23374" spans="1:12" x14ac:dyDescent="0.25">
      <c r="A23374" t="s">
        <v>83390</v>
      </c>
      <c r="B23374" t="s">
        <v>83391</v>
      </c>
      <c r="C23374" t="s">
        <v>83392</v>
      </c>
      <c r="E23374" t="s">
        <v>14</v>
      </c>
      <c r="K23374" t="str">
        <f>IFERROR(VLOOKUP(F23374,english_mapping!A:B,2,FALSE),"NA")</f>
        <v>NA</v>
      </c>
      <c r="L23374">
        <f t="shared" si="365"/>
        <v>0</v>
      </c>
    </row>
    <row r="23375" spans="1:12" x14ac:dyDescent="0.25">
      <c r="A23375" t="s">
        <v>83393</v>
      </c>
      <c r="B23375" t="s">
        <v>83394</v>
      </c>
      <c r="C23375" t="s">
        <v>83395</v>
      </c>
      <c r="D23375" t="s">
        <v>83396</v>
      </c>
      <c r="E23375" t="s">
        <v>14</v>
      </c>
      <c r="J23375" s="1">
        <v>42005</v>
      </c>
      <c r="K23375" t="str">
        <f>IFERROR(VLOOKUP(F23375,english_mapping!A:B,2,FALSE),"NA")</f>
        <v>NA</v>
      </c>
      <c r="L23375" t="str">
        <f t="shared" si="365"/>
        <v>Adventure Travel</v>
      </c>
    </row>
    <row r="23376" spans="1:12" x14ac:dyDescent="0.25">
      <c r="A23376" t="s">
        <v>83397</v>
      </c>
      <c r="B23376" t="s">
        <v>83398</v>
      </c>
      <c r="C23376" t="s">
        <v>83399</v>
      </c>
      <c r="D23376" t="s">
        <v>83400</v>
      </c>
      <c r="E23376" t="s">
        <v>14</v>
      </c>
      <c r="F23376" t="s">
        <v>21</v>
      </c>
      <c r="G23376" t="s">
        <v>59</v>
      </c>
      <c r="H23376" t="s">
        <v>60</v>
      </c>
      <c r="I23376" t="s">
        <v>66</v>
      </c>
      <c r="J23376" s="1">
        <v>41278</v>
      </c>
      <c r="K23376" t="b">
        <f>IFERROR(VLOOKUP(F23376,english_mapping!A:B,2,FALSE),"NA")</f>
        <v>1</v>
      </c>
      <c r="L23376" t="str">
        <f t="shared" si="365"/>
        <v>Hospitality</v>
      </c>
    </row>
    <row r="23377" spans="1:12" x14ac:dyDescent="0.25">
      <c r="A23377" t="s">
        <v>83401</v>
      </c>
      <c r="B23377" t="s">
        <v>83402</v>
      </c>
      <c r="C23377" t="s">
        <v>83403</v>
      </c>
      <c r="D23377" t="s">
        <v>83404</v>
      </c>
      <c r="E23377" t="s">
        <v>14</v>
      </c>
      <c r="J23377" s="1">
        <v>40851</v>
      </c>
      <c r="K23377" t="str">
        <f>IFERROR(VLOOKUP(F23377,english_mapping!A:B,2,FALSE),"NA")</f>
        <v>NA</v>
      </c>
      <c r="L23377" t="str">
        <f t="shared" si="365"/>
        <v>Cloud Computing</v>
      </c>
    </row>
    <row r="23378" spans="1:12" x14ac:dyDescent="0.25">
      <c r="A23378" t="s">
        <v>83405</v>
      </c>
      <c r="B23378" t="s">
        <v>83406</v>
      </c>
      <c r="C23378" t="s">
        <v>83407</v>
      </c>
      <c r="D23378" t="s">
        <v>356</v>
      </c>
      <c r="E23378" t="s">
        <v>14</v>
      </c>
      <c r="F23378" t="s">
        <v>21</v>
      </c>
      <c r="G23378" t="s">
        <v>94</v>
      </c>
      <c r="H23378" t="s">
        <v>95</v>
      </c>
      <c r="I23378" t="s">
        <v>3751</v>
      </c>
      <c r="K23378" t="b">
        <f>IFERROR(VLOOKUP(F23378,english_mapping!A:B,2,FALSE),"NA")</f>
        <v>1</v>
      </c>
      <c r="L23378" t="str">
        <f t="shared" si="365"/>
        <v>Manufacturing</v>
      </c>
    </row>
    <row r="23379" spans="1:12" x14ac:dyDescent="0.25">
      <c r="A23379" t="s">
        <v>83408</v>
      </c>
      <c r="B23379" t="s">
        <v>83409</v>
      </c>
      <c r="C23379" t="s">
        <v>83410</v>
      </c>
      <c r="D23379" t="s">
        <v>1318</v>
      </c>
      <c r="E23379" t="s">
        <v>14</v>
      </c>
      <c r="F23379" t="s">
        <v>21</v>
      </c>
      <c r="G23379" t="s">
        <v>101</v>
      </c>
      <c r="H23379" t="s">
        <v>1659</v>
      </c>
      <c r="I23379" t="s">
        <v>83411</v>
      </c>
      <c r="J23379" s="1">
        <v>40544</v>
      </c>
      <c r="K23379" t="b">
        <f>IFERROR(VLOOKUP(F23379,english_mapping!A:B,2,FALSE),"NA")</f>
        <v>1</v>
      </c>
      <c r="L23379" t="str">
        <f t="shared" si="365"/>
        <v>Automotive</v>
      </c>
    </row>
    <row r="23380" spans="1:12" x14ac:dyDescent="0.25">
      <c r="A23380" t="s">
        <v>83412</v>
      </c>
      <c r="B23380" t="s">
        <v>83413</v>
      </c>
      <c r="C23380" t="s">
        <v>83414</v>
      </c>
      <c r="D23380" t="s">
        <v>83415</v>
      </c>
      <c r="E23380" t="s">
        <v>14</v>
      </c>
      <c r="F23380" t="s">
        <v>21</v>
      </c>
      <c r="G23380" t="s">
        <v>1360</v>
      </c>
      <c r="H23380" t="s">
        <v>1361</v>
      </c>
      <c r="I23380" t="s">
        <v>3501</v>
      </c>
      <c r="K23380" t="b">
        <f>IFERROR(VLOOKUP(F23380,english_mapping!A:B,2,FALSE),"NA")</f>
        <v>1</v>
      </c>
      <c r="L23380" t="str">
        <f t="shared" si="365"/>
        <v>Ad Targeting</v>
      </c>
    </row>
    <row r="23381" spans="1:12" x14ac:dyDescent="0.25">
      <c r="A23381" t="s">
        <v>83416</v>
      </c>
      <c r="B23381" t="s">
        <v>83417</v>
      </c>
      <c r="C23381" t="s">
        <v>83418</v>
      </c>
      <c r="D23381" t="s">
        <v>83419</v>
      </c>
      <c r="E23381" t="s">
        <v>14</v>
      </c>
      <c r="F23381" t="s">
        <v>21</v>
      </c>
      <c r="G23381" t="s">
        <v>59</v>
      </c>
      <c r="H23381" t="s">
        <v>90</v>
      </c>
      <c r="I23381" t="s">
        <v>1307</v>
      </c>
      <c r="J23381" s="1">
        <v>41648</v>
      </c>
      <c r="K23381" t="b">
        <f>IFERROR(VLOOKUP(F23381,english_mapping!A:B,2,FALSE),"NA")</f>
        <v>1</v>
      </c>
      <c r="L23381" t="str">
        <f t="shared" si="365"/>
        <v>Mobile</v>
      </c>
    </row>
    <row r="23382" spans="1:12" x14ac:dyDescent="0.25">
      <c r="A23382" t="s">
        <v>83420</v>
      </c>
      <c r="B23382" t="s">
        <v>83421</v>
      </c>
      <c r="C23382" t="s">
        <v>83422</v>
      </c>
      <c r="D23382" t="s">
        <v>8726</v>
      </c>
      <c r="E23382" t="s">
        <v>14</v>
      </c>
      <c r="F23382" t="s">
        <v>52</v>
      </c>
      <c r="G23382" t="s">
        <v>200</v>
      </c>
      <c r="H23382" t="s">
        <v>83423</v>
      </c>
      <c r="I23382" t="s">
        <v>83423</v>
      </c>
      <c r="J23382" s="1">
        <v>41282</v>
      </c>
      <c r="K23382" t="b">
        <f>IFERROR(VLOOKUP(F23382,english_mapping!A:B,2,FALSE),"NA")</f>
        <v>1</v>
      </c>
      <c r="L23382" t="str">
        <f t="shared" si="365"/>
        <v>Electronics</v>
      </c>
    </row>
    <row r="23383" spans="1:12" x14ac:dyDescent="0.25">
      <c r="A23383" t="s">
        <v>83424</v>
      </c>
      <c r="B23383" t="s">
        <v>83425</v>
      </c>
      <c r="C23383" t="s">
        <v>83426</v>
      </c>
      <c r="D23383" t="s">
        <v>65</v>
      </c>
      <c r="E23383" t="s">
        <v>14</v>
      </c>
      <c r="F23383" t="s">
        <v>21</v>
      </c>
      <c r="G23383" t="s">
        <v>84</v>
      </c>
      <c r="H23383" t="s">
        <v>1693</v>
      </c>
      <c r="I23383" t="s">
        <v>1694</v>
      </c>
      <c r="K23383" t="b">
        <f>IFERROR(VLOOKUP(F23383,english_mapping!A:B,2,FALSE),"NA")</f>
        <v>1</v>
      </c>
      <c r="L23383" t="str">
        <f t="shared" si="365"/>
        <v>Mobile</v>
      </c>
    </row>
    <row r="23384" spans="1:12" x14ac:dyDescent="0.25">
      <c r="A23384" t="s">
        <v>83427</v>
      </c>
      <c r="B23384" t="s">
        <v>83428</v>
      </c>
      <c r="C23384" t="s">
        <v>83429</v>
      </c>
      <c r="D23384" t="s">
        <v>83430</v>
      </c>
      <c r="E23384" t="s">
        <v>14</v>
      </c>
      <c r="F23384" t="s">
        <v>21</v>
      </c>
      <c r="G23384" t="s">
        <v>59</v>
      </c>
      <c r="H23384" t="s">
        <v>90</v>
      </c>
      <c r="I23384" t="s">
        <v>375</v>
      </c>
      <c r="J23384" s="1">
        <v>40179</v>
      </c>
      <c r="K23384" t="b">
        <f>IFERROR(VLOOKUP(F23384,english_mapping!A:B,2,FALSE),"NA")</f>
        <v>1</v>
      </c>
      <c r="L23384" t="str">
        <f t="shared" si="365"/>
        <v>Enterprise Software</v>
      </c>
    </row>
    <row r="23385" spans="1:12" x14ac:dyDescent="0.25">
      <c r="A23385" t="s">
        <v>83431</v>
      </c>
      <c r="B23385" t="s">
        <v>83432</v>
      </c>
      <c r="C23385" t="s">
        <v>83433</v>
      </c>
      <c r="D23385" t="s">
        <v>65</v>
      </c>
      <c r="E23385" t="s">
        <v>109</v>
      </c>
      <c r="F23385" t="s">
        <v>21</v>
      </c>
      <c r="G23385" t="s">
        <v>59</v>
      </c>
      <c r="H23385" t="s">
        <v>90</v>
      </c>
      <c r="I23385" t="s">
        <v>6430</v>
      </c>
      <c r="J23385" s="1">
        <v>37622</v>
      </c>
      <c r="K23385" t="b">
        <f>IFERROR(VLOOKUP(F23385,english_mapping!A:B,2,FALSE),"NA")</f>
        <v>1</v>
      </c>
      <c r="L23385" t="str">
        <f t="shared" si="365"/>
        <v>Mobile</v>
      </c>
    </row>
    <row r="23386" spans="1:12" x14ac:dyDescent="0.25">
      <c r="A23386" t="s">
        <v>83434</v>
      </c>
      <c r="B23386" t="s">
        <v>83435</v>
      </c>
      <c r="C23386" t="s">
        <v>83436</v>
      </c>
      <c r="D23386" t="s">
        <v>82759</v>
      </c>
      <c r="E23386" t="s">
        <v>14</v>
      </c>
      <c r="F23386" t="s">
        <v>21</v>
      </c>
      <c r="G23386" t="s">
        <v>101</v>
      </c>
      <c r="H23386" t="s">
        <v>102</v>
      </c>
      <c r="I23386" t="s">
        <v>103</v>
      </c>
      <c r="J23386" s="1">
        <v>41640</v>
      </c>
      <c r="K23386" t="b">
        <f>IFERROR(VLOOKUP(F23386,english_mapping!A:B,2,FALSE),"NA")</f>
        <v>1</v>
      </c>
      <c r="L23386" t="str">
        <f t="shared" si="365"/>
        <v>Delivery</v>
      </c>
    </row>
    <row r="23387" spans="1:12" x14ac:dyDescent="0.25">
      <c r="A23387" t="s">
        <v>83437</v>
      </c>
      <c r="B23387" t="s">
        <v>83438</v>
      </c>
      <c r="C23387" t="s">
        <v>83439</v>
      </c>
      <c r="D23387" t="s">
        <v>83440</v>
      </c>
      <c r="E23387" t="s">
        <v>14</v>
      </c>
      <c r="F23387" t="s">
        <v>21</v>
      </c>
      <c r="G23387" t="s">
        <v>59</v>
      </c>
      <c r="H23387" t="s">
        <v>60</v>
      </c>
      <c r="I23387" t="s">
        <v>66</v>
      </c>
      <c r="J23387" s="1">
        <v>41642</v>
      </c>
      <c r="K23387" t="b">
        <f>IFERROR(VLOOKUP(F23387,english_mapping!A:B,2,FALSE),"NA")</f>
        <v>1</v>
      </c>
      <c r="L23387" t="str">
        <f t="shared" si="365"/>
        <v>Apps</v>
      </c>
    </row>
    <row r="23388" spans="1:12" x14ac:dyDescent="0.25">
      <c r="A23388" t="s">
        <v>83441</v>
      </c>
      <c r="B23388" t="s">
        <v>83442</v>
      </c>
      <c r="C23388" t="s">
        <v>83443</v>
      </c>
      <c r="D23388" t="s">
        <v>70</v>
      </c>
      <c r="E23388" t="s">
        <v>14</v>
      </c>
      <c r="F23388" t="s">
        <v>124</v>
      </c>
      <c r="G23388" t="s">
        <v>3320</v>
      </c>
      <c r="H23388" t="s">
        <v>3321</v>
      </c>
      <c r="I23388" t="s">
        <v>3321</v>
      </c>
      <c r="K23388" t="b">
        <f>IFERROR(VLOOKUP(F23388,english_mapping!A:B,2,FALSE),"NA")</f>
        <v>1</v>
      </c>
      <c r="L23388" t="str">
        <f t="shared" si="365"/>
        <v>E-Commerce</v>
      </c>
    </row>
    <row r="23389" spans="1:12" x14ac:dyDescent="0.25">
      <c r="A23389" t="s">
        <v>83444</v>
      </c>
      <c r="B23389" t="s">
        <v>83445</v>
      </c>
      <c r="C23389" t="s">
        <v>83446</v>
      </c>
      <c r="D23389" t="s">
        <v>32</v>
      </c>
      <c r="E23389" t="s">
        <v>14</v>
      </c>
      <c r="F23389" t="s">
        <v>21</v>
      </c>
      <c r="G23389" t="s">
        <v>59</v>
      </c>
      <c r="H23389" t="s">
        <v>60</v>
      </c>
      <c r="I23389" t="s">
        <v>5601</v>
      </c>
      <c r="J23389" s="1">
        <v>40185</v>
      </c>
      <c r="K23389" t="b">
        <f>IFERROR(VLOOKUP(F23389,english_mapping!A:B,2,FALSE),"NA")</f>
        <v>1</v>
      </c>
      <c r="L23389" t="str">
        <f t="shared" si="365"/>
        <v>Curated Web</v>
      </c>
    </row>
    <row r="23390" spans="1:12" x14ac:dyDescent="0.25">
      <c r="A23390" t="s">
        <v>83447</v>
      </c>
      <c r="B23390" t="s">
        <v>83448</v>
      </c>
      <c r="C23390" t="s">
        <v>83449</v>
      </c>
      <c r="D23390" t="s">
        <v>70</v>
      </c>
      <c r="E23390" t="s">
        <v>14</v>
      </c>
      <c r="F23390" t="s">
        <v>21</v>
      </c>
      <c r="G23390" t="s">
        <v>59</v>
      </c>
      <c r="H23390" t="s">
        <v>90</v>
      </c>
      <c r="I23390" t="s">
        <v>37097</v>
      </c>
      <c r="K23390" t="b">
        <f>IFERROR(VLOOKUP(F23390,english_mapping!A:B,2,FALSE),"NA")</f>
        <v>1</v>
      </c>
      <c r="L23390" t="str">
        <f t="shared" si="365"/>
        <v>E-Commerce</v>
      </c>
    </row>
    <row r="23391" spans="1:12" x14ac:dyDescent="0.25">
      <c r="A23391" t="s">
        <v>83450</v>
      </c>
      <c r="B23391" t="s">
        <v>83451</v>
      </c>
      <c r="C23391" t="s">
        <v>83452</v>
      </c>
      <c r="D23391" t="s">
        <v>952</v>
      </c>
      <c r="E23391" t="s">
        <v>14</v>
      </c>
      <c r="F23391" t="s">
        <v>124</v>
      </c>
      <c r="G23391" t="s">
        <v>35947</v>
      </c>
      <c r="K23391" t="b">
        <f>IFERROR(VLOOKUP(F23391,english_mapping!A:B,2,FALSE),"NA")</f>
        <v>1</v>
      </c>
      <c r="L23391" t="str">
        <f t="shared" si="365"/>
        <v>Messaging</v>
      </c>
    </row>
    <row r="23392" spans="1:12" x14ac:dyDescent="0.25">
      <c r="A23392" t="s">
        <v>83453</v>
      </c>
      <c r="B23392" t="s">
        <v>83454</v>
      </c>
      <c r="C23392" t="s">
        <v>83455</v>
      </c>
      <c r="D23392" t="s">
        <v>780</v>
      </c>
      <c r="E23392" t="s">
        <v>14</v>
      </c>
      <c r="F23392" t="s">
        <v>52</v>
      </c>
      <c r="G23392" t="s">
        <v>200</v>
      </c>
      <c r="H23392" t="s">
        <v>201</v>
      </c>
      <c r="I23392" t="s">
        <v>3578</v>
      </c>
      <c r="J23392" s="1">
        <v>39822</v>
      </c>
      <c r="K23392" t="b">
        <f>IFERROR(VLOOKUP(F23392,english_mapping!A:B,2,FALSE),"NA")</f>
        <v>1</v>
      </c>
      <c r="L23392" t="str">
        <f t="shared" si="365"/>
        <v>Clean Technology</v>
      </c>
    </row>
    <row r="23393" spans="1:12" x14ac:dyDescent="0.25">
      <c r="A23393" t="s">
        <v>83456</v>
      </c>
      <c r="B23393" t="s">
        <v>83457</v>
      </c>
      <c r="C23393" t="s">
        <v>83458</v>
      </c>
      <c r="D23393" t="s">
        <v>22071</v>
      </c>
      <c r="E23393" t="s">
        <v>14</v>
      </c>
      <c r="F23393" t="s">
        <v>52</v>
      </c>
      <c r="G23393" t="s">
        <v>3417</v>
      </c>
      <c r="H23393" t="s">
        <v>20469</v>
      </c>
      <c r="I23393" t="s">
        <v>20470</v>
      </c>
      <c r="J23393" s="1">
        <v>40179</v>
      </c>
      <c r="K23393" t="b">
        <f>IFERROR(VLOOKUP(F23393,english_mapping!A:B,2,FALSE),"NA")</f>
        <v>1</v>
      </c>
      <c r="L23393" t="str">
        <f t="shared" si="365"/>
        <v>Consumers</v>
      </c>
    </row>
    <row r="23394" spans="1:12" x14ac:dyDescent="0.25">
      <c r="A23394" t="s">
        <v>83459</v>
      </c>
      <c r="B23394" t="s">
        <v>83460</v>
      </c>
      <c r="C23394" t="s">
        <v>83461</v>
      </c>
      <c r="D23394" t="s">
        <v>83462</v>
      </c>
      <c r="E23394" t="s">
        <v>109</v>
      </c>
      <c r="F23394" t="s">
        <v>21</v>
      </c>
      <c r="G23394" t="s">
        <v>101</v>
      </c>
      <c r="H23394" t="s">
        <v>102</v>
      </c>
      <c r="I23394" t="s">
        <v>103</v>
      </c>
      <c r="J23394" s="1">
        <v>39825</v>
      </c>
      <c r="K23394" t="b">
        <f>IFERROR(VLOOKUP(F23394,english_mapping!A:B,2,FALSE),"NA")</f>
        <v>1</v>
      </c>
      <c r="L23394" t="str">
        <f t="shared" si="365"/>
        <v>Fashion</v>
      </c>
    </row>
    <row r="23395" spans="1:12" x14ac:dyDescent="0.25">
      <c r="A23395" t="s">
        <v>83463</v>
      </c>
      <c r="B23395" t="s">
        <v>83464</v>
      </c>
      <c r="C23395" t="s">
        <v>83465</v>
      </c>
      <c r="D23395" t="s">
        <v>123</v>
      </c>
      <c r="E23395" t="s">
        <v>14</v>
      </c>
      <c r="F23395" t="s">
        <v>875</v>
      </c>
      <c r="G23395" t="s">
        <v>2191</v>
      </c>
      <c r="H23395" t="s">
        <v>2192</v>
      </c>
      <c r="I23395" t="s">
        <v>2192</v>
      </c>
      <c r="J23395" s="1">
        <v>40544</v>
      </c>
      <c r="K23395" t="b">
        <f>IFERROR(VLOOKUP(F23395,english_mapping!A:B,2,FALSE),"NA")</f>
        <v>1</v>
      </c>
      <c r="L23395" t="str">
        <f t="shared" si="365"/>
        <v>Education</v>
      </c>
    </row>
    <row r="23396" spans="1:12" x14ac:dyDescent="0.25">
      <c r="A23396" t="s">
        <v>83466</v>
      </c>
      <c r="B23396" t="s">
        <v>83467</v>
      </c>
      <c r="D23396" t="s">
        <v>65</v>
      </c>
      <c r="E23396" t="s">
        <v>14</v>
      </c>
      <c r="F23396" t="s">
        <v>484</v>
      </c>
      <c r="H23396" t="s">
        <v>485</v>
      </c>
      <c r="I23396" t="s">
        <v>485</v>
      </c>
      <c r="J23396" s="1">
        <v>40544</v>
      </c>
      <c r="K23396" t="b">
        <f>IFERROR(VLOOKUP(F23396,english_mapping!A:B,2,FALSE),"NA")</f>
        <v>1</v>
      </c>
      <c r="L23396" t="str">
        <f t="shared" si="365"/>
        <v>Mobile</v>
      </c>
    </row>
    <row r="23397" spans="1:12" x14ac:dyDescent="0.25">
      <c r="A23397" t="s">
        <v>83468</v>
      </c>
      <c r="B23397" t="s">
        <v>83469</v>
      </c>
      <c r="C23397" t="s">
        <v>83470</v>
      </c>
      <c r="E23397" t="s">
        <v>205</v>
      </c>
      <c r="F23397" t="s">
        <v>33</v>
      </c>
      <c r="G23397">
        <v>30</v>
      </c>
      <c r="H23397" t="s">
        <v>385</v>
      </c>
      <c r="I23397" t="s">
        <v>385</v>
      </c>
      <c r="K23397" t="b">
        <f>IFERROR(VLOOKUP(F23397,english_mapping!A:B,2,FALSE),"NA")</f>
        <v>0</v>
      </c>
      <c r="L23397">
        <f t="shared" si="365"/>
        <v>0</v>
      </c>
    </row>
    <row r="23398" spans="1:12" x14ac:dyDescent="0.25">
      <c r="A23398" t="s">
        <v>83471</v>
      </c>
      <c r="B23398" t="s">
        <v>83472</v>
      </c>
      <c r="C23398" t="s">
        <v>83473</v>
      </c>
      <c r="D23398" t="s">
        <v>83474</v>
      </c>
      <c r="E23398" t="s">
        <v>14</v>
      </c>
      <c r="F23398" t="s">
        <v>220</v>
      </c>
      <c r="G23398">
        <v>4</v>
      </c>
      <c r="H23398" t="s">
        <v>867</v>
      </c>
      <c r="I23398" t="s">
        <v>867</v>
      </c>
      <c r="J23398" t="s">
        <v>76032</v>
      </c>
      <c r="K23398" t="b">
        <f>IFERROR(VLOOKUP(F23398,english_mapping!A:B,2,FALSE),"NA")</f>
        <v>1</v>
      </c>
      <c r="L23398" t="str">
        <f t="shared" si="365"/>
        <v>Business Development</v>
      </c>
    </row>
    <row r="23399" spans="1:12" x14ac:dyDescent="0.25">
      <c r="A23399" t="s">
        <v>83475</v>
      </c>
      <c r="B23399" t="s">
        <v>83476</v>
      </c>
      <c r="C23399" t="s">
        <v>83477</v>
      </c>
      <c r="D23399" t="s">
        <v>83478</v>
      </c>
      <c r="E23399" t="s">
        <v>109</v>
      </c>
      <c r="F23399" t="s">
        <v>21</v>
      </c>
      <c r="G23399" t="s">
        <v>154</v>
      </c>
      <c r="H23399" t="s">
        <v>242</v>
      </c>
      <c r="I23399" t="s">
        <v>242</v>
      </c>
      <c r="K23399" t="b">
        <f>IFERROR(VLOOKUP(F23399,english_mapping!A:B,2,FALSE),"NA")</f>
        <v>1</v>
      </c>
      <c r="L23399" t="str">
        <f t="shared" si="365"/>
        <v>Advertising</v>
      </c>
    </row>
    <row r="23400" spans="1:12" x14ac:dyDescent="0.25">
      <c r="A23400" t="s">
        <v>83479</v>
      </c>
      <c r="B23400" t="s">
        <v>83480</v>
      </c>
      <c r="C23400" t="s">
        <v>83481</v>
      </c>
      <c r="D23400" t="s">
        <v>83482</v>
      </c>
      <c r="E23400" t="s">
        <v>109</v>
      </c>
      <c r="F23400" t="s">
        <v>21</v>
      </c>
      <c r="G23400" t="s">
        <v>39</v>
      </c>
      <c r="H23400" t="s">
        <v>281</v>
      </c>
      <c r="I23400" t="s">
        <v>3110</v>
      </c>
      <c r="J23400" s="1">
        <v>35796</v>
      </c>
      <c r="K23400" t="b">
        <f>IFERROR(VLOOKUP(F23400,english_mapping!A:B,2,FALSE),"NA")</f>
        <v>1</v>
      </c>
      <c r="L23400" t="str">
        <f t="shared" si="365"/>
        <v>Technology</v>
      </c>
    </row>
    <row r="23401" spans="1:12" x14ac:dyDescent="0.25">
      <c r="A23401" t="s">
        <v>83483</v>
      </c>
      <c r="B23401" t="s">
        <v>83484</v>
      </c>
      <c r="C23401" t="s">
        <v>83485</v>
      </c>
      <c r="D23401" t="s">
        <v>83486</v>
      </c>
      <c r="E23401" t="s">
        <v>14</v>
      </c>
      <c r="F23401" t="s">
        <v>52</v>
      </c>
      <c r="G23401" t="s">
        <v>53</v>
      </c>
      <c r="H23401" t="s">
        <v>54</v>
      </c>
      <c r="I23401" t="s">
        <v>3012</v>
      </c>
      <c r="J23401" s="1">
        <v>40547</v>
      </c>
      <c r="K23401" t="b">
        <f>IFERROR(VLOOKUP(F23401,english_mapping!A:B,2,FALSE),"NA")</f>
        <v>1</v>
      </c>
      <c r="L23401" t="str">
        <f t="shared" si="365"/>
        <v>Advertising</v>
      </c>
    </row>
    <row r="23402" spans="1:12" x14ac:dyDescent="0.25">
      <c r="A23402" t="s">
        <v>83487</v>
      </c>
      <c r="B23402" t="s">
        <v>83488</v>
      </c>
      <c r="C23402" t="s">
        <v>83489</v>
      </c>
      <c r="D23402" t="s">
        <v>39260</v>
      </c>
      <c r="E23402" t="s">
        <v>14</v>
      </c>
      <c r="F23402" t="s">
        <v>52</v>
      </c>
      <c r="G23402" t="s">
        <v>200</v>
      </c>
      <c r="H23402" t="s">
        <v>201</v>
      </c>
      <c r="I23402" t="s">
        <v>201</v>
      </c>
      <c r="K23402" t="b">
        <f>IFERROR(VLOOKUP(F23402,english_mapping!A:B,2,FALSE),"NA")</f>
        <v>1</v>
      </c>
      <c r="L23402" t="str">
        <f t="shared" si="365"/>
        <v>Messaging</v>
      </c>
    </row>
    <row r="23403" spans="1:12" x14ac:dyDescent="0.25">
      <c r="A23403" t="s">
        <v>83490</v>
      </c>
      <c r="B23403" t="s">
        <v>83491</v>
      </c>
      <c r="C23403" t="s">
        <v>83492</v>
      </c>
      <c r="D23403" t="s">
        <v>83493</v>
      </c>
      <c r="E23403" t="s">
        <v>14</v>
      </c>
      <c r="F23403" t="s">
        <v>220</v>
      </c>
      <c r="G23403">
        <v>4</v>
      </c>
      <c r="H23403" t="s">
        <v>23211</v>
      </c>
      <c r="I23403" t="s">
        <v>23211</v>
      </c>
      <c r="K23403" t="b">
        <f>IFERROR(VLOOKUP(F23403,english_mapping!A:B,2,FALSE),"NA")</f>
        <v>1</v>
      </c>
      <c r="L23403" t="str">
        <f t="shared" si="365"/>
        <v>Health Care</v>
      </c>
    </row>
    <row r="23404" spans="1:12" x14ac:dyDescent="0.25">
      <c r="A23404" t="s">
        <v>83494</v>
      </c>
      <c r="B23404" t="s">
        <v>83495</v>
      </c>
      <c r="C23404" t="s">
        <v>83496</v>
      </c>
      <c r="D23404" t="s">
        <v>38</v>
      </c>
      <c r="E23404" t="s">
        <v>109</v>
      </c>
      <c r="F23404" t="s">
        <v>21</v>
      </c>
      <c r="G23404" t="s">
        <v>138</v>
      </c>
      <c r="H23404" t="s">
        <v>139</v>
      </c>
      <c r="I23404" t="s">
        <v>442</v>
      </c>
      <c r="K23404" t="b">
        <f>IFERROR(VLOOKUP(F23404,english_mapping!A:B,2,FALSE),"NA")</f>
        <v>1</v>
      </c>
      <c r="L23404" t="str">
        <f t="shared" si="365"/>
        <v>Software</v>
      </c>
    </row>
    <row r="23405" spans="1:12" x14ac:dyDescent="0.25">
      <c r="A23405" t="s">
        <v>83497</v>
      </c>
      <c r="B23405" t="s">
        <v>83498</v>
      </c>
      <c r="D23405" t="s">
        <v>1416</v>
      </c>
      <c r="E23405" t="s">
        <v>14</v>
      </c>
      <c r="K23405" t="str">
        <f>IFERROR(VLOOKUP(F23405,english_mapping!A:B,2,FALSE),"NA")</f>
        <v>NA</v>
      </c>
      <c r="L23405" t="str">
        <f t="shared" si="365"/>
        <v>Semiconductors</v>
      </c>
    </row>
    <row r="23406" spans="1:12" x14ac:dyDescent="0.25">
      <c r="A23406" t="s">
        <v>83499</v>
      </c>
      <c r="B23406" t="s">
        <v>83500</v>
      </c>
      <c r="C23406" t="s">
        <v>83501</v>
      </c>
      <c r="D23406" t="s">
        <v>83502</v>
      </c>
      <c r="E23406" t="s">
        <v>109</v>
      </c>
      <c r="F23406" t="s">
        <v>21</v>
      </c>
      <c r="G23406" t="s">
        <v>1360</v>
      </c>
      <c r="H23406" t="s">
        <v>1361</v>
      </c>
      <c r="I23406" t="s">
        <v>1361</v>
      </c>
      <c r="J23406" s="1">
        <v>40181</v>
      </c>
      <c r="K23406" t="b">
        <f>IFERROR(VLOOKUP(F23406,english_mapping!A:B,2,FALSE),"NA")</f>
        <v>1</v>
      </c>
      <c r="L23406" t="str">
        <f t="shared" si="365"/>
        <v>Clean Technology</v>
      </c>
    </row>
    <row r="23407" spans="1:12" x14ac:dyDescent="0.25">
      <c r="A23407" t="s">
        <v>83503</v>
      </c>
      <c r="B23407" t="s">
        <v>83504</v>
      </c>
      <c r="C23407" t="s">
        <v>83505</v>
      </c>
      <c r="D23407" t="s">
        <v>38</v>
      </c>
      <c r="E23407" t="s">
        <v>14</v>
      </c>
      <c r="F23407" t="s">
        <v>161</v>
      </c>
      <c r="G23407" t="s">
        <v>162</v>
      </c>
      <c r="H23407" t="s">
        <v>163</v>
      </c>
      <c r="I23407" t="s">
        <v>163</v>
      </c>
      <c r="J23407" s="1">
        <v>36161</v>
      </c>
      <c r="K23407" t="b">
        <f>IFERROR(VLOOKUP(F23407,english_mapping!A:B,2,FALSE),"NA")</f>
        <v>0</v>
      </c>
      <c r="L23407" t="str">
        <f t="shared" si="365"/>
        <v>Software</v>
      </c>
    </row>
    <row r="23408" spans="1:12" x14ac:dyDescent="0.25">
      <c r="A23408" t="s">
        <v>83506</v>
      </c>
      <c r="B23408" t="s">
        <v>83507</v>
      </c>
      <c r="C23408" t="s">
        <v>83508</v>
      </c>
      <c r="D23408" t="s">
        <v>254</v>
      </c>
      <c r="E23408" t="s">
        <v>14</v>
      </c>
      <c r="F23408" t="s">
        <v>21</v>
      </c>
      <c r="G23408" t="s">
        <v>59</v>
      </c>
      <c r="H23408" t="s">
        <v>60</v>
      </c>
      <c r="I23408" t="s">
        <v>1186</v>
      </c>
      <c r="J23408" s="1">
        <v>40544</v>
      </c>
      <c r="K23408" t="b">
        <f>IFERROR(VLOOKUP(F23408,english_mapping!A:B,2,FALSE),"NA")</f>
        <v>1</v>
      </c>
      <c r="L23408" t="str">
        <f t="shared" si="365"/>
        <v>EdTech</v>
      </c>
    </row>
    <row r="23409" spans="1:12" x14ac:dyDescent="0.25">
      <c r="A23409" t="s">
        <v>83509</v>
      </c>
      <c r="B23409" t="s">
        <v>83510</v>
      </c>
      <c r="C23409" t="s">
        <v>83511</v>
      </c>
      <c r="D23409" t="s">
        <v>4024</v>
      </c>
      <c r="E23409" t="s">
        <v>14</v>
      </c>
      <c r="F23409" t="s">
        <v>21</v>
      </c>
      <c r="G23409" t="s">
        <v>285</v>
      </c>
      <c r="H23409" t="s">
        <v>1054</v>
      </c>
      <c r="I23409" t="s">
        <v>1054</v>
      </c>
      <c r="J23409" s="1">
        <v>40552</v>
      </c>
      <c r="K23409" t="b">
        <f>IFERROR(VLOOKUP(F23409,english_mapping!A:B,2,FALSE),"NA")</f>
        <v>1</v>
      </c>
      <c r="L23409" t="str">
        <f t="shared" si="365"/>
        <v>Media</v>
      </c>
    </row>
    <row r="23410" spans="1:12" x14ac:dyDescent="0.25">
      <c r="A23410" t="s">
        <v>83512</v>
      </c>
      <c r="B23410" t="s">
        <v>83513</v>
      </c>
      <c r="C23410" t="s">
        <v>83514</v>
      </c>
      <c r="D23410" t="s">
        <v>731</v>
      </c>
      <c r="E23410" t="s">
        <v>205</v>
      </c>
      <c r="F23410" t="s">
        <v>21</v>
      </c>
      <c r="G23410" t="s">
        <v>59</v>
      </c>
      <c r="H23410" t="s">
        <v>60</v>
      </c>
      <c r="I23410" t="s">
        <v>66</v>
      </c>
      <c r="J23410" s="1">
        <v>39448</v>
      </c>
      <c r="K23410" t="b">
        <f>IFERROR(VLOOKUP(F23410,english_mapping!A:B,2,FALSE),"NA")</f>
        <v>1</v>
      </c>
      <c r="L23410" t="str">
        <f t="shared" si="365"/>
        <v>Finance</v>
      </c>
    </row>
    <row r="23411" spans="1:12" x14ac:dyDescent="0.25">
      <c r="A23411" t="s">
        <v>83515</v>
      </c>
      <c r="B23411" t="s">
        <v>83516</v>
      </c>
      <c r="C23411" t="s">
        <v>83517</v>
      </c>
      <c r="D23411" t="s">
        <v>83518</v>
      </c>
      <c r="E23411" t="s">
        <v>14</v>
      </c>
      <c r="F23411" t="s">
        <v>274</v>
      </c>
      <c r="G23411">
        <v>17</v>
      </c>
      <c r="H23411" t="s">
        <v>468</v>
      </c>
      <c r="I23411" t="s">
        <v>468</v>
      </c>
      <c r="J23411" s="1">
        <v>41640</v>
      </c>
      <c r="K23411" t="b">
        <f>IFERROR(VLOOKUP(F23411,english_mapping!A:B,2,FALSE),"NA")</f>
        <v>0</v>
      </c>
      <c r="L23411" t="str">
        <f t="shared" si="365"/>
        <v>Personal Health</v>
      </c>
    </row>
    <row r="23412" spans="1:12" x14ac:dyDescent="0.25">
      <c r="A23412" t="s">
        <v>83519</v>
      </c>
      <c r="B23412" t="s">
        <v>83520</v>
      </c>
      <c r="C23412" t="s">
        <v>83521</v>
      </c>
      <c r="D23412" t="s">
        <v>83522</v>
      </c>
      <c r="E23412" t="s">
        <v>14</v>
      </c>
      <c r="F23412" t="s">
        <v>21</v>
      </c>
      <c r="G23412" t="s">
        <v>59</v>
      </c>
      <c r="H23412" t="s">
        <v>90</v>
      </c>
      <c r="I23412" t="s">
        <v>7268</v>
      </c>
      <c r="J23412" s="1">
        <v>40186</v>
      </c>
      <c r="K23412" t="b">
        <f>IFERROR(VLOOKUP(F23412,english_mapping!A:B,2,FALSE),"NA")</f>
        <v>1</v>
      </c>
      <c r="L23412" t="str">
        <f t="shared" si="365"/>
        <v>E-Commerce</v>
      </c>
    </row>
    <row r="23413" spans="1:12" x14ac:dyDescent="0.25">
      <c r="A23413" t="s">
        <v>83523</v>
      </c>
      <c r="B23413" t="s">
        <v>83524</v>
      </c>
      <c r="C23413" t="s">
        <v>83525</v>
      </c>
      <c r="D23413" t="s">
        <v>55667</v>
      </c>
      <c r="E23413" t="s">
        <v>14</v>
      </c>
      <c r="J23413" s="1">
        <v>41558</v>
      </c>
      <c r="K23413" t="str">
        <f>IFERROR(VLOOKUP(F23413,english_mapping!A:B,2,FALSE),"NA")</f>
        <v>NA</v>
      </c>
      <c r="L23413" t="str">
        <f t="shared" si="365"/>
        <v>Leisure</v>
      </c>
    </row>
    <row r="23414" spans="1:12" x14ac:dyDescent="0.25">
      <c r="A23414" t="s">
        <v>83526</v>
      </c>
      <c r="B23414" t="s">
        <v>83527</v>
      </c>
      <c r="C23414" t="s">
        <v>83528</v>
      </c>
      <c r="D23414" t="s">
        <v>65</v>
      </c>
      <c r="E23414" t="s">
        <v>14</v>
      </c>
      <c r="F23414" t="s">
        <v>21</v>
      </c>
      <c r="G23414" t="s">
        <v>379</v>
      </c>
      <c r="H23414" t="s">
        <v>380</v>
      </c>
      <c r="I23414" t="s">
        <v>380</v>
      </c>
      <c r="J23414" t="s">
        <v>8565</v>
      </c>
      <c r="K23414" t="b">
        <f>IFERROR(VLOOKUP(F23414,english_mapping!A:B,2,FALSE),"NA")</f>
        <v>1</v>
      </c>
      <c r="L23414" t="str">
        <f t="shared" si="365"/>
        <v>Mobile</v>
      </c>
    </row>
    <row r="23415" spans="1:12" x14ac:dyDescent="0.25">
      <c r="A23415" t="s">
        <v>83529</v>
      </c>
      <c r="B23415" t="s">
        <v>83530</v>
      </c>
      <c r="C23415" t="s">
        <v>83531</v>
      </c>
      <c r="D23415" t="s">
        <v>38</v>
      </c>
      <c r="E23415" t="s">
        <v>14</v>
      </c>
      <c r="F23415" t="s">
        <v>21</v>
      </c>
      <c r="G23415" t="s">
        <v>59</v>
      </c>
      <c r="H23415" t="s">
        <v>60</v>
      </c>
      <c r="I23415" t="s">
        <v>66</v>
      </c>
      <c r="J23415" t="s">
        <v>83532</v>
      </c>
      <c r="K23415" t="b">
        <f>IFERROR(VLOOKUP(F23415,english_mapping!A:B,2,FALSE),"NA")</f>
        <v>1</v>
      </c>
      <c r="L23415" t="str">
        <f t="shared" si="365"/>
        <v>Software</v>
      </c>
    </row>
    <row r="23416" spans="1:12" x14ac:dyDescent="0.25">
      <c r="A23416" t="s">
        <v>83533</v>
      </c>
      <c r="B23416" t="s">
        <v>83534</v>
      </c>
      <c r="C23416" t="s">
        <v>83535</v>
      </c>
      <c r="D23416" t="s">
        <v>83536</v>
      </c>
      <c r="E23416" t="s">
        <v>14</v>
      </c>
      <c r="F23416" t="s">
        <v>21</v>
      </c>
      <c r="G23416" t="s">
        <v>59</v>
      </c>
      <c r="H23416" t="s">
        <v>60</v>
      </c>
      <c r="I23416" t="s">
        <v>269</v>
      </c>
      <c r="J23416" s="1">
        <v>40179</v>
      </c>
      <c r="K23416" t="b">
        <f>IFERROR(VLOOKUP(F23416,english_mapping!A:B,2,FALSE),"NA")</f>
        <v>1</v>
      </c>
      <c r="L23416" t="str">
        <f t="shared" si="365"/>
        <v>Cooking</v>
      </c>
    </row>
    <row r="23417" spans="1:12" x14ac:dyDescent="0.25">
      <c r="A23417" t="s">
        <v>83537</v>
      </c>
      <c r="B23417" t="s">
        <v>83538</v>
      </c>
      <c r="C23417" t="s">
        <v>83539</v>
      </c>
      <c r="D23417" t="s">
        <v>83540</v>
      </c>
      <c r="E23417" t="s">
        <v>14</v>
      </c>
      <c r="F23417" t="s">
        <v>21</v>
      </c>
      <c r="G23417" t="s">
        <v>59</v>
      </c>
      <c r="H23417" t="s">
        <v>90</v>
      </c>
      <c r="I23417" t="s">
        <v>90</v>
      </c>
      <c r="J23417" s="1">
        <v>40180</v>
      </c>
      <c r="K23417" t="b">
        <f>IFERROR(VLOOKUP(F23417,english_mapping!A:B,2,FALSE),"NA")</f>
        <v>1</v>
      </c>
      <c r="L23417" t="str">
        <f t="shared" si="365"/>
        <v>Cloud Computing</v>
      </c>
    </row>
    <row r="23418" spans="1:12" x14ac:dyDescent="0.25">
      <c r="A23418" t="s">
        <v>83541</v>
      </c>
      <c r="B23418" t="s">
        <v>83542</v>
      </c>
      <c r="C23418" t="s">
        <v>83543</v>
      </c>
      <c r="D23418" t="s">
        <v>43003</v>
      </c>
      <c r="E23418" t="s">
        <v>14</v>
      </c>
      <c r="F23418" t="s">
        <v>21</v>
      </c>
      <c r="G23418" t="s">
        <v>154</v>
      </c>
      <c r="H23418" t="s">
        <v>242</v>
      </c>
      <c r="I23418" t="s">
        <v>242</v>
      </c>
      <c r="J23418" s="1">
        <v>41642</v>
      </c>
      <c r="K23418" t="b">
        <f>IFERROR(VLOOKUP(F23418,english_mapping!A:B,2,FALSE),"NA")</f>
        <v>1</v>
      </c>
      <c r="L23418" t="str">
        <f t="shared" si="365"/>
        <v>Mobile</v>
      </c>
    </row>
    <row r="23419" spans="1:12" x14ac:dyDescent="0.25">
      <c r="A23419" t="s">
        <v>83544</v>
      </c>
      <c r="B23419" t="s">
        <v>83545</v>
      </c>
      <c r="C23419" t="s">
        <v>83546</v>
      </c>
      <c r="D23419" t="s">
        <v>83547</v>
      </c>
      <c r="E23419" t="s">
        <v>14</v>
      </c>
      <c r="F23419" t="s">
        <v>21</v>
      </c>
      <c r="G23419" t="s">
        <v>59</v>
      </c>
      <c r="H23419" t="s">
        <v>60</v>
      </c>
      <c r="I23419" t="s">
        <v>66</v>
      </c>
      <c r="K23419" t="b">
        <f>IFERROR(VLOOKUP(F23419,english_mapping!A:B,2,FALSE),"NA")</f>
        <v>1</v>
      </c>
      <c r="L23419" t="str">
        <f t="shared" si="365"/>
        <v>Big Data</v>
      </c>
    </row>
    <row r="23420" spans="1:12" x14ac:dyDescent="0.25">
      <c r="A23420" t="s">
        <v>83548</v>
      </c>
      <c r="B23420" t="s">
        <v>83549</v>
      </c>
      <c r="C23420" t="s">
        <v>83550</v>
      </c>
      <c r="D23420" t="s">
        <v>83551</v>
      </c>
      <c r="E23420" t="s">
        <v>14</v>
      </c>
      <c r="F23420" t="s">
        <v>21</v>
      </c>
      <c r="G23420" t="s">
        <v>131</v>
      </c>
      <c r="H23420" t="s">
        <v>10886</v>
      </c>
      <c r="I23420" t="s">
        <v>11954</v>
      </c>
      <c r="K23420" t="b">
        <f>IFERROR(VLOOKUP(F23420,english_mapping!A:B,2,FALSE),"NA")</f>
        <v>1</v>
      </c>
      <c r="L23420" t="str">
        <f t="shared" si="365"/>
        <v>Outdoors</v>
      </c>
    </row>
    <row r="23421" spans="1:12" x14ac:dyDescent="0.25">
      <c r="A23421" t="s">
        <v>83552</v>
      </c>
      <c r="B23421" t="s">
        <v>83553</v>
      </c>
      <c r="C23421" t="s">
        <v>83554</v>
      </c>
      <c r="D23421" t="s">
        <v>51</v>
      </c>
      <c r="E23421" t="s">
        <v>14</v>
      </c>
      <c r="F23421" t="s">
        <v>21</v>
      </c>
      <c r="G23421" t="s">
        <v>131</v>
      </c>
      <c r="H23421" t="s">
        <v>132</v>
      </c>
      <c r="I23421" t="s">
        <v>1139</v>
      </c>
      <c r="J23421" s="1">
        <v>40544</v>
      </c>
      <c r="K23421" t="b">
        <f>IFERROR(VLOOKUP(F23421,english_mapping!A:B,2,FALSE),"NA")</f>
        <v>1</v>
      </c>
      <c r="L23421" t="str">
        <f t="shared" si="365"/>
        <v>Biotechnology</v>
      </c>
    </row>
    <row r="23422" spans="1:12" x14ac:dyDescent="0.25">
      <c r="A23422" t="s">
        <v>83555</v>
      </c>
      <c r="B23422" t="s">
        <v>83556</v>
      </c>
      <c r="C23422" t="s">
        <v>83557</v>
      </c>
      <c r="E23422" t="s">
        <v>205</v>
      </c>
      <c r="J23422" t="s">
        <v>83558</v>
      </c>
      <c r="K23422" t="str">
        <f>IFERROR(VLOOKUP(F23422,english_mapping!A:B,2,FALSE),"NA")</f>
        <v>NA</v>
      </c>
      <c r="L23422">
        <f t="shared" si="365"/>
        <v>0</v>
      </c>
    </row>
    <row r="23423" spans="1:12" x14ac:dyDescent="0.25">
      <c r="A23423" t="s">
        <v>83559</v>
      </c>
      <c r="B23423" t="s">
        <v>83560</v>
      </c>
      <c r="C23423" t="s">
        <v>83561</v>
      </c>
      <c r="D23423" t="s">
        <v>83562</v>
      </c>
      <c r="E23423" t="s">
        <v>14</v>
      </c>
      <c r="F23423" t="s">
        <v>21</v>
      </c>
      <c r="G23423" t="s">
        <v>138</v>
      </c>
      <c r="H23423" t="s">
        <v>139</v>
      </c>
      <c r="I23423" t="s">
        <v>2561</v>
      </c>
      <c r="J23423" s="1">
        <v>40544</v>
      </c>
      <c r="K23423" t="b">
        <f>IFERROR(VLOOKUP(F23423,english_mapping!A:B,2,FALSE),"NA")</f>
        <v>1</v>
      </c>
      <c r="L23423" t="str">
        <f t="shared" si="365"/>
        <v>Game</v>
      </c>
    </row>
    <row r="23424" spans="1:12" x14ac:dyDescent="0.25">
      <c r="A23424" t="s">
        <v>83563</v>
      </c>
      <c r="B23424" t="s">
        <v>83564</v>
      </c>
      <c r="C23424" t="s">
        <v>83565</v>
      </c>
      <c r="D23424" t="s">
        <v>83566</v>
      </c>
      <c r="E23424" t="s">
        <v>14</v>
      </c>
      <c r="F23424" t="s">
        <v>21</v>
      </c>
      <c r="G23424" t="s">
        <v>59</v>
      </c>
      <c r="H23424" t="s">
        <v>60</v>
      </c>
      <c r="I23424" t="s">
        <v>66</v>
      </c>
      <c r="J23424" t="s">
        <v>29433</v>
      </c>
      <c r="K23424" t="b">
        <f>IFERROR(VLOOKUP(F23424,english_mapping!A:B,2,FALSE),"NA")</f>
        <v>1</v>
      </c>
      <c r="L23424" t="str">
        <f t="shared" si="365"/>
        <v>Banking</v>
      </c>
    </row>
    <row r="23425" spans="1:12" x14ac:dyDescent="0.25">
      <c r="A23425" t="s">
        <v>83567</v>
      </c>
      <c r="B23425" t="s">
        <v>83568</v>
      </c>
      <c r="C23425" t="s">
        <v>83569</v>
      </c>
      <c r="D23425" t="s">
        <v>83570</v>
      </c>
      <c r="E23425" t="s">
        <v>14</v>
      </c>
      <c r="F23425" t="s">
        <v>1163</v>
      </c>
      <c r="G23425">
        <v>21</v>
      </c>
      <c r="H23425" t="s">
        <v>4106</v>
      </c>
      <c r="I23425" t="s">
        <v>4107</v>
      </c>
      <c r="J23425" t="s">
        <v>1780</v>
      </c>
      <c r="K23425" t="b">
        <f>IFERROR(VLOOKUP(F23425,english_mapping!A:B,2,FALSE),"NA")</f>
        <v>0</v>
      </c>
      <c r="L23425" t="str">
        <f t="shared" si="365"/>
        <v>E-Commerce</v>
      </c>
    </row>
    <row r="23426" spans="1:12" x14ac:dyDescent="0.25">
      <c r="A23426" t="s">
        <v>83571</v>
      </c>
      <c r="B23426" t="s">
        <v>83572</v>
      </c>
      <c r="C23426" t="s">
        <v>83573</v>
      </c>
      <c r="D23426" t="s">
        <v>32634</v>
      </c>
      <c r="E23426" t="s">
        <v>14</v>
      </c>
      <c r="F23426" t="s">
        <v>274</v>
      </c>
      <c r="G23426">
        <v>17</v>
      </c>
      <c r="H23426" t="s">
        <v>468</v>
      </c>
      <c r="I23426" t="s">
        <v>468</v>
      </c>
      <c r="J23426" s="1">
        <v>41640</v>
      </c>
      <c r="K23426" t="b">
        <f>IFERROR(VLOOKUP(F23426,english_mapping!A:B,2,FALSE),"NA")</f>
        <v>0</v>
      </c>
      <c r="L23426" t="str">
        <f t="shared" si="365"/>
        <v>Logistics</v>
      </c>
    </row>
    <row r="23427" spans="1:12" x14ac:dyDescent="0.25">
      <c r="A23427" t="s">
        <v>83574</v>
      </c>
      <c r="B23427" t="s">
        <v>83575</v>
      </c>
      <c r="C23427" t="s">
        <v>83576</v>
      </c>
      <c r="D23427" t="s">
        <v>28</v>
      </c>
      <c r="E23427" t="s">
        <v>14</v>
      </c>
      <c r="F23427" t="s">
        <v>649</v>
      </c>
      <c r="G23427">
        <v>7</v>
      </c>
      <c r="H23427" t="s">
        <v>948</v>
      </c>
      <c r="I23427" t="s">
        <v>948</v>
      </c>
      <c r="J23427" s="1">
        <v>41275</v>
      </c>
      <c r="K23427" t="b">
        <f>IFERROR(VLOOKUP(F23427,english_mapping!A:B,2,FALSE),"NA")</f>
        <v>1</v>
      </c>
      <c r="L23427" t="str">
        <f t="shared" si="365"/>
        <v>Apps</v>
      </c>
    </row>
    <row r="23428" spans="1:12" x14ac:dyDescent="0.25">
      <c r="A23428" t="s">
        <v>83577</v>
      </c>
      <c r="B23428" t="s">
        <v>83578</v>
      </c>
      <c r="C23428" t="s">
        <v>83579</v>
      </c>
      <c r="D23428" t="s">
        <v>83580</v>
      </c>
      <c r="E23428" t="s">
        <v>14</v>
      </c>
      <c r="F23428" t="s">
        <v>21</v>
      </c>
      <c r="G23428" t="s">
        <v>101</v>
      </c>
      <c r="H23428" t="s">
        <v>102</v>
      </c>
      <c r="I23428" t="s">
        <v>103</v>
      </c>
      <c r="J23428" s="1">
        <v>42006</v>
      </c>
      <c r="K23428" t="b">
        <f>IFERROR(VLOOKUP(F23428,english_mapping!A:B,2,FALSE),"NA")</f>
        <v>1</v>
      </c>
      <c r="L23428" t="str">
        <f t="shared" ref="L23428:L23491" si="366">IFERROR(LEFT(D23428,(FIND("|",D23428))-1),D23428)</f>
        <v>Apps</v>
      </c>
    </row>
    <row r="23429" spans="1:12" x14ac:dyDescent="0.25">
      <c r="A23429" t="s">
        <v>83581</v>
      </c>
      <c r="B23429" t="s">
        <v>83582</v>
      </c>
      <c r="C23429" t="s">
        <v>83583</v>
      </c>
      <c r="D23429" t="s">
        <v>69151</v>
      </c>
      <c r="E23429" t="s">
        <v>109</v>
      </c>
      <c r="F23429" t="s">
        <v>21</v>
      </c>
      <c r="G23429" t="s">
        <v>154</v>
      </c>
      <c r="H23429" t="s">
        <v>242</v>
      </c>
      <c r="I23429" t="s">
        <v>242</v>
      </c>
      <c r="J23429" s="1">
        <v>39454</v>
      </c>
      <c r="K23429" t="b">
        <f>IFERROR(VLOOKUP(F23429,english_mapping!A:B,2,FALSE),"NA")</f>
        <v>1</v>
      </c>
      <c r="L23429" t="str">
        <f t="shared" si="366"/>
        <v>Search</v>
      </c>
    </row>
    <row r="23430" spans="1:12" x14ac:dyDescent="0.25">
      <c r="A23430" t="s">
        <v>83584</v>
      </c>
      <c r="B23430" t="s">
        <v>83585</v>
      </c>
      <c r="C23430" t="s">
        <v>83586</v>
      </c>
      <c r="D23430" t="s">
        <v>11804</v>
      </c>
      <c r="E23430" t="s">
        <v>14</v>
      </c>
      <c r="F23430" t="s">
        <v>21</v>
      </c>
      <c r="G23430" t="s">
        <v>39</v>
      </c>
      <c r="H23430" t="s">
        <v>281</v>
      </c>
      <c r="I23430" t="s">
        <v>281</v>
      </c>
      <c r="K23430" t="b">
        <f>IFERROR(VLOOKUP(F23430,english_mapping!A:B,2,FALSE),"NA")</f>
        <v>1</v>
      </c>
      <c r="L23430" t="str">
        <f t="shared" si="366"/>
        <v>Environmental Innovation</v>
      </c>
    </row>
    <row r="23431" spans="1:12" x14ac:dyDescent="0.25">
      <c r="A23431" t="s">
        <v>83587</v>
      </c>
      <c r="B23431" t="s">
        <v>83588</v>
      </c>
      <c r="C23431" t="s">
        <v>83589</v>
      </c>
      <c r="D23431" t="s">
        <v>83590</v>
      </c>
      <c r="E23431" t="s">
        <v>14</v>
      </c>
      <c r="F23431" t="s">
        <v>52</v>
      </c>
      <c r="G23431" t="s">
        <v>4580</v>
      </c>
      <c r="H23431" t="s">
        <v>6372</v>
      </c>
      <c r="I23431" t="s">
        <v>6372</v>
      </c>
      <c r="J23431" t="s">
        <v>6334</v>
      </c>
      <c r="K23431" t="b">
        <f>IFERROR(VLOOKUP(F23431,english_mapping!A:B,2,FALSE),"NA")</f>
        <v>1</v>
      </c>
      <c r="L23431" t="str">
        <f t="shared" si="366"/>
        <v>Automotive</v>
      </c>
    </row>
    <row r="23432" spans="1:12" x14ac:dyDescent="0.25">
      <c r="A23432" t="s">
        <v>83591</v>
      </c>
      <c r="B23432" t="s">
        <v>83592</v>
      </c>
      <c r="C23432" t="s">
        <v>83593</v>
      </c>
      <c r="D23432" t="s">
        <v>83594</v>
      </c>
      <c r="E23432" t="s">
        <v>14</v>
      </c>
      <c r="F23432" t="s">
        <v>124</v>
      </c>
      <c r="G23432" t="s">
        <v>125</v>
      </c>
      <c r="H23432" t="s">
        <v>126</v>
      </c>
      <c r="I23432" t="s">
        <v>126</v>
      </c>
      <c r="J23432" s="1">
        <v>40544</v>
      </c>
      <c r="K23432" t="b">
        <f>IFERROR(VLOOKUP(F23432,english_mapping!A:B,2,FALSE),"NA")</f>
        <v>1</v>
      </c>
      <c r="L23432" t="str">
        <f t="shared" si="366"/>
        <v>E-Commerce</v>
      </c>
    </row>
    <row r="23433" spans="1:12" x14ac:dyDescent="0.25">
      <c r="A23433" t="s">
        <v>83595</v>
      </c>
      <c r="B23433" t="s">
        <v>83596</v>
      </c>
      <c r="C23433" t="s">
        <v>83597</v>
      </c>
      <c r="D23433" t="s">
        <v>32</v>
      </c>
      <c r="E23433" t="s">
        <v>14</v>
      </c>
      <c r="F23433" t="s">
        <v>124</v>
      </c>
      <c r="G23433" t="s">
        <v>125</v>
      </c>
      <c r="H23433" t="s">
        <v>126</v>
      </c>
      <c r="I23433" t="s">
        <v>126</v>
      </c>
      <c r="J23433" s="1">
        <v>39856</v>
      </c>
      <c r="K23433" t="b">
        <f>IFERROR(VLOOKUP(F23433,english_mapping!A:B,2,FALSE),"NA")</f>
        <v>1</v>
      </c>
      <c r="L23433" t="str">
        <f t="shared" si="366"/>
        <v>Curated Web</v>
      </c>
    </row>
    <row r="23434" spans="1:12" x14ac:dyDescent="0.25">
      <c r="A23434" t="s">
        <v>83598</v>
      </c>
      <c r="B23434" t="s">
        <v>83599</v>
      </c>
      <c r="C23434" t="s">
        <v>83600</v>
      </c>
      <c r="D23434" t="s">
        <v>83601</v>
      </c>
      <c r="E23434" t="s">
        <v>14</v>
      </c>
      <c r="F23434" t="s">
        <v>220</v>
      </c>
      <c r="G23434">
        <v>2</v>
      </c>
      <c r="H23434" t="s">
        <v>221</v>
      </c>
      <c r="I23434" t="s">
        <v>221</v>
      </c>
      <c r="J23434" s="1">
        <v>40544</v>
      </c>
      <c r="K23434" t="b">
        <f>IFERROR(VLOOKUP(F23434,english_mapping!A:B,2,FALSE),"NA")</f>
        <v>1</v>
      </c>
      <c r="L23434" t="str">
        <f t="shared" si="366"/>
        <v>Software</v>
      </c>
    </row>
    <row r="23435" spans="1:12" x14ac:dyDescent="0.25">
      <c r="A23435" t="s">
        <v>83602</v>
      </c>
      <c r="B23435" t="s">
        <v>83603</v>
      </c>
      <c r="D23435" t="s">
        <v>83604</v>
      </c>
      <c r="E23435" t="s">
        <v>14</v>
      </c>
      <c r="F23435" t="s">
        <v>21</v>
      </c>
      <c r="G23435" t="s">
        <v>94</v>
      </c>
      <c r="H23435" t="s">
        <v>95</v>
      </c>
      <c r="I23435" t="s">
        <v>13465</v>
      </c>
      <c r="J23435" s="1">
        <v>40544</v>
      </c>
      <c r="K23435" t="b">
        <f>IFERROR(VLOOKUP(F23435,english_mapping!A:B,2,FALSE),"NA")</f>
        <v>1</v>
      </c>
      <c r="L23435" t="str">
        <f t="shared" si="366"/>
        <v>App Marketing</v>
      </c>
    </row>
    <row r="23436" spans="1:12" x14ac:dyDescent="0.25">
      <c r="A23436" t="s">
        <v>83605</v>
      </c>
      <c r="B23436" t="s">
        <v>83606</v>
      </c>
      <c r="C23436" t="s">
        <v>83607</v>
      </c>
      <c r="D23436" t="s">
        <v>83608</v>
      </c>
      <c r="E23436" t="s">
        <v>14</v>
      </c>
      <c r="F23436" t="s">
        <v>21</v>
      </c>
      <c r="G23436" t="s">
        <v>101</v>
      </c>
      <c r="H23436" t="s">
        <v>102</v>
      </c>
      <c r="I23436" t="s">
        <v>103</v>
      </c>
      <c r="J23436" s="1">
        <v>40544</v>
      </c>
      <c r="K23436" t="b">
        <f>IFERROR(VLOOKUP(F23436,english_mapping!A:B,2,FALSE),"NA")</f>
        <v>1</v>
      </c>
      <c r="L23436" t="str">
        <f t="shared" si="366"/>
        <v>Advertising</v>
      </c>
    </row>
    <row r="23437" spans="1:12" x14ac:dyDescent="0.25">
      <c r="A23437" t="s">
        <v>83609</v>
      </c>
      <c r="B23437" t="s">
        <v>83610</v>
      </c>
      <c r="C23437" t="s">
        <v>83611</v>
      </c>
      <c r="D23437" t="s">
        <v>45</v>
      </c>
      <c r="E23437" t="s">
        <v>14</v>
      </c>
      <c r="F23437" t="s">
        <v>21</v>
      </c>
      <c r="G23437" t="s">
        <v>138</v>
      </c>
      <c r="H23437" t="s">
        <v>139</v>
      </c>
      <c r="I23437" t="s">
        <v>139</v>
      </c>
      <c r="K23437" t="b">
        <f>IFERROR(VLOOKUP(F23437,english_mapping!A:B,2,FALSE),"NA")</f>
        <v>1</v>
      </c>
      <c r="L23437" t="str">
        <f t="shared" si="366"/>
        <v>Games</v>
      </c>
    </row>
    <row r="23438" spans="1:12" x14ac:dyDescent="0.25">
      <c r="A23438" t="s">
        <v>83612</v>
      </c>
      <c r="B23438" t="s">
        <v>83613</v>
      </c>
      <c r="C23438" t="s">
        <v>83614</v>
      </c>
      <c r="D23438" t="s">
        <v>83615</v>
      </c>
      <c r="E23438" t="s">
        <v>14</v>
      </c>
      <c r="F23438" t="s">
        <v>21</v>
      </c>
      <c r="G23438" t="s">
        <v>822</v>
      </c>
      <c r="H23438" t="s">
        <v>823</v>
      </c>
      <c r="I23438" t="s">
        <v>823</v>
      </c>
      <c r="J23438" s="1">
        <v>40433</v>
      </c>
      <c r="K23438" t="b">
        <f>IFERROR(VLOOKUP(F23438,english_mapping!A:B,2,FALSE),"NA")</f>
        <v>1</v>
      </c>
      <c r="L23438" t="str">
        <f t="shared" si="366"/>
        <v>Internet</v>
      </c>
    </row>
    <row r="23439" spans="1:12" x14ac:dyDescent="0.25">
      <c r="A23439" t="s">
        <v>83616</v>
      </c>
      <c r="B23439" t="s">
        <v>83617</v>
      </c>
      <c r="C23439" t="s">
        <v>83618</v>
      </c>
      <c r="D23439" t="s">
        <v>83619</v>
      </c>
      <c r="E23439" t="s">
        <v>14</v>
      </c>
      <c r="F23439" t="s">
        <v>21</v>
      </c>
      <c r="G23439" t="s">
        <v>285</v>
      </c>
      <c r="H23439" t="s">
        <v>587</v>
      </c>
      <c r="I23439" t="s">
        <v>587</v>
      </c>
      <c r="J23439" s="1">
        <v>42005</v>
      </c>
      <c r="K23439" t="b">
        <f>IFERROR(VLOOKUP(F23439,english_mapping!A:B,2,FALSE),"NA")</f>
        <v>1</v>
      </c>
      <c r="L23439" t="str">
        <f t="shared" si="366"/>
        <v>Human Resource Automation</v>
      </c>
    </row>
    <row r="23440" spans="1:12" x14ac:dyDescent="0.25">
      <c r="A23440" t="s">
        <v>83620</v>
      </c>
      <c r="B23440" t="s">
        <v>83621</v>
      </c>
      <c r="C23440" t="s">
        <v>83622</v>
      </c>
      <c r="D23440" t="s">
        <v>43607</v>
      </c>
      <c r="E23440" t="s">
        <v>205</v>
      </c>
      <c r="F23440" t="s">
        <v>21</v>
      </c>
      <c r="G23440" t="s">
        <v>84</v>
      </c>
      <c r="H23440" t="s">
        <v>85</v>
      </c>
      <c r="I23440" t="s">
        <v>74999</v>
      </c>
      <c r="K23440" t="b">
        <f>IFERROR(VLOOKUP(F23440,english_mapping!A:B,2,FALSE),"NA")</f>
        <v>1</v>
      </c>
      <c r="L23440" t="str">
        <f t="shared" si="366"/>
        <v>Web Development</v>
      </c>
    </row>
    <row r="23441" spans="1:12" x14ac:dyDescent="0.25">
      <c r="A23441" t="s">
        <v>83623</v>
      </c>
      <c r="B23441" t="s">
        <v>83624</v>
      </c>
      <c r="C23441" t="s">
        <v>83625</v>
      </c>
      <c r="D23441" t="s">
        <v>83626</v>
      </c>
      <c r="E23441" t="s">
        <v>14</v>
      </c>
      <c r="F23441" t="s">
        <v>484</v>
      </c>
      <c r="H23441" t="s">
        <v>485</v>
      </c>
      <c r="I23441" t="s">
        <v>485</v>
      </c>
      <c r="J23441" s="1">
        <v>41371</v>
      </c>
      <c r="K23441" t="b">
        <f>IFERROR(VLOOKUP(F23441,english_mapping!A:B,2,FALSE),"NA")</f>
        <v>1</v>
      </c>
      <c r="L23441" t="str">
        <f t="shared" si="366"/>
        <v>Bitcoin</v>
      </c>
    </row>
    <row r="23442" spans="1:12" x14ac:dyDescent="0.25">
      <c r="A23442" t="s">
        <v>83627</v>
      </c>
      <c r="B23442" t="s">
        <v>83628</v>
      </c>
      <c r="C23442" t="s">
        <v>83629</v>
      </c>
      <c r="D23442" t="s">
        <v>952</v>
      </c>
      <c r="E23442" t="s">
        <v>14</v>
      </c>
      <c r="K23442" t="str">
        <f>IFERROR(VLOOKUP(F23442,english_mapping!A:B,2,FALSE),"NA")</f>
        <v>NA</v>
      </c>
      <c r="L23442" t="str">
        <f t="shared" si="366"/>
        <v>Messaging</v>
      </c>
    </row>
    <row r="23443" spans="1:12" x14ac:dyDescent="0.25">
      <c r="A23443" t="s">
        <v>83630</v>
      </c>
      <c r="B23443" t="s">
        <v>83631</v>
      </c>
      <c r="C23443" t="s">
        <v>83632</v>
      </c>
      <c r="D23443" t="s">
        <v>38</v>
      </c>
      <c r="E23443" t="s">
        <v>14</v>
      </c>
      <c r="F23443" t="s">
        <v>15</v>
      </c>
      <c r="G23443">
        <v>19</v>
      </c>
      <c r="H23443" t="s">
        <v>479</v>
      </c>
      <c r="I23443" t="s">
        <v>479</v>
      </c>
      <c r="J23443" s="1">
        <v>40544</v>
      </c>
      <c r="K23443" t="b">
        <f>IFERROR(VLOOKUP(F23443,english_mapping!A:B,2,FALSE),"NA")</f>
        <v>1</v>
      </c>
      <c r="L23443" t="str">
        <f t="shared" si="366"/>
        <v>Software</v>
      </c>
    </row>
    <row r="23444" spans="1:12" x14ac:dyDescent="0.25">
      <c r="A23444" t="s">
        <v>83633</v>
      </c>
      <c r="B23444" t="s">
        <v>83634</v>
      </c>
      <c r="C23444" t="s">
        <v>83635</v>
      </c>
      <c r="D23444" t="s">
        <v>83636</v>
      </c>
      <c r="E23444" t="s">
        <v>14</v>
      </c>
      <c r="F23444" t="s">
        <v>21</v>
      </c>
      <c r="G23444" t="s">
        <v>101</v>
      </c>
      <c r="H23444" t="s">
        <v>102</v>
      </c>
      <c r="I23444" t="s">
        <v>103</v>
      </c>
      <c r="J23444" s="1">
        <v>39083</v>
      </c>
      <c r="K23444" t="b">
        <f>IFERROR(VLOOKUP(F23444,english_mapping!A:B,2,FALSE),"NA")</f>
        <v>1</v>
      </c>
      <c r="L23444" t="str">
        <f t="shared" si="366"/>
        <v>Colleges</v>
      </c>
    </row>
    <row r="23445" spans="1:12" x14ac:dyDescent="0.25">
      <c r="A23445" t="s">
        <v>83637</v>
      </c>
      <c r="B23445" t="s">
        <v>83638</v>
      </c>
      <c r="C23445" t="s">
        <v>83639</v>
      </c>
      <c r="D23445" t="s">
        <v>51</v>
      </c>
      <c r="E23445" t="s">
        <v>14</v>
      </c>
      <c r="F23445" t="s">
        <v>21</v>
      </c>
      <c r="G23445" t="s">
        <v>101</v>
      </c>
      <c r="H23445" t="s">
        <v>1659</v>
      </c>
      <c r="I23445" t="s">
        <v>65609</v>
      </c>
      <c r="K23445" t="b">
        <f>IFERROR(VLOOKUP(F23445,english_mapping!A:B,2,FALSE),"NA")</f>
        <v>1</v>
      </c>
      <c r="L23445" t="str">
        <f t="shared" si="366"/>
        <v>Biotechnology</v>
      </c>
    </row>
    <row r="23446" spans="1:12" x14ac:dyDescent="0.25">
      <c r="A23446" t="s">
        <v>83640</v>
      </c>
      <c r="B23446" t="s">
        <v>83641</v>
      </c>
      <c r="C23446" t="s">
        <v>83642</v>
      </c>
      <c r="D23446" t="s">
        <v>2541</v>
      </c>
      <c r="E23446" t="s">
        <v>14</v>
      </c>
      <c r="F23446" t="s">
        <v>21</v>
      </c>
      <c r="G23446" t="s">
        <v>59</v>
      </c>
      <c r="H23446" t="s">
        <v>60</v>
      </c>
      <c r="I23446" t="s">
        <v>5601</v>
      </c>
      <c r="J23446" s="1">
        <v>37987</v>
      </c>
      <c r="K23446" t="b">
        <f>IFERROR(VLOOKUP(F23446,english_mapping!A:B,2,FALSE),"NA")</f>
        <v>1</v>
      </c>
      <c r="L23446" t="str">
        <f t="shared" si="366"/>
        <v>Advertising</v>
      </c>
    </row>
    <row r="23447" spans="1:12" x14ac:dyDescent="0.25">
      <c r="A23447" t="s">
        <v>83643</v>
      </c>
      <c r="B23447" t="s">
        <v>83644</v>
      </c>
      <c r="C23447" t="s">
        <v>83645</v>
      </c>
      <c r="D23447" t="s">
        <v>83646</v>
      </c>
      <c r="E23447" t="s">
        <v>14</v>
      </c>
      <c r="F23447" t="s">
        <v>124</v>
      </c>
      <c r="G23447" t="s">
        <v>125</v>
      </c>
      <c r="H23447" t="s">
        <v>126</v>
      </c>
      <c r="I23447" t="s">
        <v>126</v>
      </c>
      <c r="K23447" t="b">
        <f>IFERROR(VLOOKUP(F23447,english_mapping!A:B,2,FALSE),"NA")</f>
        <v>1</v>
      </c>
      <c r="L23447" t="str">
        <f t="shared" si="366"/>
        <v>Financial Services</v>
      </c>
    </row>
    <row r="23448" spans="1:12" x14ac:dyDescent="0.25">
      <c r="A23448" t="s">
        <v>83647</v>
      </c>
      <c r="B23448" t="s">
        <v>83648</v>
      </c>
      <c r="C23448" t="s">
        <v>83649</v>
      </c>
      <c r="D23448" t="s">
        <v>1409</v>
      </c>
      <c r="E23448" t="s">
        <v>205</v>
      </c>
      <c r="K23448" t="str">
        <f>IFERROR(VLOOKUP(F23448,english_mapping!A:B,2,FALSE),"NA")</f>
        <v>NA</v>
      </c>
      <c r="L23448" t="str">
        <f t="shared" si="366"/>
        <v>Music</v>
      </c>
    </row>
    <row r="23449" spans="1:12" x14ac:dyDescent="0.25">
      <c r="A23449" t="s">
        <v>83650</v>
      </c>
      <c r="B23449" t="s">
        <v>83651</v>
      </c>
      <c r="C23449" t="s">
        <v>83652</v>
      </c>
      <c r="D23449" t="s">
        <v>1921</v>
      </c>
      <c r="E23449" t="s">
        <v>14</v>
      </c>
      <c r="F23449" t="s">
        <v>21</v>
      </c>
      <c r="G23449" t="s">
        <v>59</v>
      </c>
      <c r="H23449" t="s">
        <v>1249</v>
      </c>
      <c r="I23449" t="s">
        <v>7388</v>
      </c>
      <c r="J23449" s="1">
        <v>41275</v>
      </c>
      <c r="K23449" t="b">
        <f>IFERROR(VLOOKUP(F23449,english_mapping!A:B,2,FALSE),"NA")</f>
        <v>1</v>
      </c>
      <c r="L23449" t="str">
        <f t="shared" si="366"/>
        <v>Android</v>
      </c>
    </row>
    <row r="23450" spans="1:12" x14ac:dyDescent="0.25">
      <c r="A23450" t="s">
        <v>83653</v>
      </c>
      <c r="B23450" t="s">
        <v>83654</v>
      </c>
      <c r="C23450" t="s">
        <v>83655</v>
      </c>
      <c r="D23450" t="s">
        <v>83656</v>
      </c>
      <c r="E23450" t="s">
        <v>14</v>
      </c>
      <c r="F23450" t="s">
        <v>21</v>
      </c>
      <c r="G23450" t="s">
        <v>285</v>
      </c>
      <c r="H23450" t="s">
        <v>889</v>
      </c>
      <c r="I23450" t="s">
        <v>890</v>
      </c>
      <c r="J23450" s="1">
        <v>39083</v>
      </c>
      <c r="K23450" t="b">
        <f>IFERROR(VLOOKUP(F23450,english_mapping!A:B,2,FALSE),"NA")</f>
        <v>1</v>
      </c>
      <c r="L23450" t="str">
        <f t="shared" si="366"/>
        <v>Religion</v>
      </c>
    </row>
    <row r="23451" spans="1:12" x14ac:dyDescent="0.25">
      <c r="A23451" t="s">
        <v>83657</v>
      </c>
      <c r="B23451" t="s">
        <v>83658</v>
      </c>
      <c r="C23451" t="s">
        <v>83659</v>
      </c>
      <c r="D23451" t="s">
        <v>83660</v>
      </c>
      <c r="E23451" t="s">
        <v>14</v>
      </c>
      <c r="J23451" s="1">
        <v>40911</v>
      </c>
      <c r="K23451" t="str">
        <f>IFERROR(VLOOKUP(F23451,english_mapping!A:B,2,FALSE),"NA")</f>
        <v>NA</v>
      </c>
      <c r="L23451" t="str">
        <f t="shared" si="366"/>
        <v>Search</v>
      </c>
    </row>
    <row r="23452" spans="1:12" x14ac:dyDescent="0.25">
      <c r="A23452" t="s">
        <v>83661</v>
      </c>
      <c r="B23452" t="s">
        <v>83662</v>
      </c>
      <c r="C23452" t="s">
        <v>83663</v>
      </c>
      <c r="D23452" t="s">
        <v>45</v>
      </c>
      <c r="E23452" t="s">
        <v>701</v>
      </c>
      <c r="J23452" t="s">
        <v>83664</v>
      </c>
      <c r="K23452" t="str">
        <f>IFERROR(VLOOKUP(F23452,english_mapping!A:B,2,FALSE),"NA")</f>
        <v>NA</v>
      </c>
      <c r="L23452" t="str">
        <f t="shared" si="366"/>
        <v>Games</v>
      </c>
    </row>
    <row r="23453" spans="1:12" x14ac:dyDescent="0.25">
      <c r="A23453" t="s">
        <v>83665</v>
      </c>
      <c r="B23453" t="s">
        <v>83666</v>
      </c>
      <c r="C23453" t="s">
        <v>83667</v>
      </c>
      <c r="D23453" t="s">
        <v>14658</v>
      </c>
      <c r="E23453" t="s">
        <v>14</v>
      </c>
      <c r="F23453" t="s">
        <v>21</v>
      </c>
      <c r="G23453" t="s">
        <v>59</v>
      </c>
      <c r="H23453" t="s">
        <v>90</v>
      </c>
      <c r="I23453" t="s">
        <v>90</v>
      </c>
      <c r="J23453" s="1">
        <v>40910</v>
      </c>
      <c r="K23453" t="b">
        <f>IFERROR(VLOOKUP(F23453,english_mapping!A:B,2,FALSE),"NA")</f>
        <v>1</v>
      </c>
      <c r="L23453" t="str">
        <f t="shared" si="366"/>
        <v>Apps</v>
      </c>
    </row>
    <row r="23454" spans="1:12" x14ac:dyDescent="0.25">
      <c r="A23454" t="s">
        <v>83668</v>
      </c>
      <c r="B23454" t="s">
        <v>83669</v>
      </c>
      <c r="C23454" t="s">
        <v>83670</v>
      </c>
      <c r="D23454" t="s">
        <v>83671</v>
      </c>
      <c r="E23454" t="s">
        <v>14</v>
      </c>
      <c r="F23454" t="s">
        <v>21</v>
      </c>
      <c r="G23454" t="s">
        <v>59</v>
      </c>
      <c r="H23454" t="s">
        <v>1249</v>
      </c>
      <c r="I23454" t="s">
        <v>1249</v>
      </c>
      <c r="J23454" s="1">
        <v>40909</v>
      </c>
      <c r="K23454" t="b">
        <f>IFERROR(VLOOKUP(F23454,english_mapping!A:B,2,FALSE),"NA")</f>
        <v>1</v>
      </c>
      <c r="L23454" t="str">
        <f t="shared" si="366"/>
        <v>Business Productivity</v>
      </c>
    </row>
    <row r="23455" spans="1:12" x14ac:dyDescent="0.25">
      <c r="A23455" t="s">
        <v>83672</v>
      </c>
      <c r="B23455" t="s">
        <v>83673</v>
      </c>
      <c r="C23455" t="s">
        <v>83674</v>
      </c>
      <c r="D23455" t="s">
        <v>50745</v>
      </c>
      <c r="E23455" t="s">
        <v>14</v>
      </c>
      <c r="F23455" t="s">
        <v>21</v>
      </c>
      <c r="G23455" t="s">
        <v>59</v>
      </c>
      <c r="H23455" t="s">
        <v>1249</v>
      </c>
      <c r="I23455" t="s">
        <v>1249</v>
      </c>
      <c r="J23455" s="1">
        <v>39448</v>
      </c>
      <c r="K23455" t="b">
        <f>IFERROR(VLOOKUP(F23455,english_mapping!A:B,2,FALSE),"NA")</f>
        <v>1</v>
      </c>
      <c r="L23455" t="str">
        <f t="shared" si="366"/>
        <v>Crowdfunding</v>
      </c>
    </row>
    <row r="23456" spans="1:12" x14ac:dyDescent="0.25">
      <c r="A23456" t="s">
        <v>83675</v>
      </c>
      <c r="B23456" t="s">
        <v>83676</v>
      </c>
      <c r="C23456" t="s">
        <v>83677</v>
      </c>
      <c r="D23456" t="s">
        <v>83678</v>
      </c>
      <c r="E23456" t="s">
        <v>14</v>
      </c>
      <c r="F23456" t="s">
        <v>124</v>
      </c>
      <c r="G23456" t="s">
        <v>6947</v>
      </c>
      <c r="H23456" t="s">
        <v>6948</v>
      </c>
      <c r="I23456" t="s">
        <v>6948</v>
      </c>
      <c r="J23456" s="1">
        <v>40551</v>
      </c>
      <c r="K23456" t="b">
        <f>IFERROR(VLOOKUP(F23456,english_mapping!A:B,2,FALSE),"NA")</f>
        <v>1</v>
      </c>
      <c r="L23456" t="str">
        <f t="shared" si="366"/>
        <v>Games</v>
      </c>
    </row>
    <row r="23457" spans="1:12" x14ac:dyDescent="0.25">
      <c r="A23457" t="s">
        <v>83679</v>
      </c>
      <c r="B23457" t="s">
        <v>83680</v>
      </c>
      <c r="C23457" t="s">
        <v>83681</v>
      </c>
      <c r="D23457" t="s">
        <v>83682</v>
      </c>
      <c r="E23457" t="s">
        <v>14</v>
      </c>
      <c r="J23457" s="1">
        <v>41640</v>
      </c>
      <c r="K23457" t="str">
        <f>IFERROR(VLOOKUP(F23457,english_mapping!A:B,2,FALSE),"NA")</f>
        <v>NA</v>
      </c>
      <c r="L23457" t="str">
        <f t="shared" si="366"/>
        <v>Mobile</v>
      </c>
    </row>
    <row r="23458" spans="1:12" x14ac:dyDescent="0.25">
      <c r="A23458" t="s">
        <v>83683</v>
      </c>
      <c r="B23458" t="s">
        <v>83684</v>
      </c>
      <c r="C23458" t="s">
        <v>83685</v>
      </c>
      <c r="D23458" t="s">
        <v>10506</v>
      </c>
      <c r="E23458" t="s">
        <v>14</v>
      </c>
      <c r="F23458" t="s">
        <v>9208</v>
      </c>
      <c r="G23458">
        <v>8</v>
      </c>
      <c r="H23458" t="s">
        <v>9209</v>
      </c>
      <c r="I23458" t="s">
        <v>9209</v>
      </c>
      <c r="J23458" s="1">
        <v>41276</v>
      </c>
      <c r="K23458" t="b">
        <f>IFERROR(VLOOKUP(F23458,english_mapping!A:B,2,FALSE),"NA")</f>
        <v>0</v>
      </c>
      <c r="L23458" t="str">
        <f t="shared" si="366"/>
        <v>Social Commerce</v>
      </c>
    </row>
    <row r="23459" spans="1:12" x14ac:dyDescent="0.25">
      <c r="A23459" t="s">
        <v>83686</v>
      </c>
      <c r="B23459" t="s">
        <v>83687</v>
      </c>
      <c r="C23459" t="s">
        <v>83688</v>
      </c>
      <c r="D23459" t="s">
        <v>83689</v>
      </c>
      <c r="E23459" t="s">
        <v>14</v>
      </c>
      <c r="F23459" t="s">
        <v>712</v>
      </c>
      <c r="G23459">
        <v>6</v>
      </c>
      <c r="H23459" t="s">
        <v>713</v>
      </c>
      <c r="I23459" t="s">
        <v>13927</v>
      </c>
      <c r="J23459" t="s">
        <v>83690</v>
      </c>
      <c r="K23459" t="b">
        <f>IFERROR(VLOOKUP(F23459,english_mapping!A:B,2,FALSE),"NA")</f>
        <v>0</v>
      </c>
      <c r="L23459" t="str">
        <f t="shared" si="366"/>
        <v>Contact Centers</v>
      </c>
    </row>
    <row r="23460" spans="1:12" x14ac:dyDescent="0.25">
      <c r="A23460" t="s">
        <v>83691</v>
      </c>
      <c r="B23460" t="s">
        <v>83692</v>
      </c>
      <c r="C23460" t="s">
        <v>83693</v>
      </c>
      <c r="D23460" t="s">
        <v>83694</v>
      </c>
      <c r="E23460" t="s">
        <v>14</v>
      </c>
      <c r="F23460" t="s">
        <v>21</v>
      </c>
      <c r="G23460" t="s">
        <v>59</v>
      </c>
      <c r="H23460" t="s">
        <v>4734</v>
      </c>
      <c r="I23460" t="s">
        <v>4734</v>
      </c>
      <c r="J23460" t="s">
        <v>70307</v>
      </c>
      <c r="K23460" t="b">
        <f>IFERROR(VLOOKUP(F23460,english_mapping!A:B,2,FALSE),"NA")</f>
        <v>1</v>
      </c>
      <c r="L23460" t="str">
        <f t="shared" si="366"/>
        <v>Leisure</v>
      </c>
    </row>
    <row r="23461" spans="1:12" x14ac:dyDescent="0.25">
      <c r="A23461" t="s">
        <v>83695</v>
      </c>
      <c r="B23461" t="s">
        <v>83696</v>
      </c>
      <c r="C23461" t="s">
        <v>83697</v>
      </c>
      <c r="D23461" t="s">
        <v>83698</v>
      </c>
      <c r="E23461" t="s">
        <v>14</v>
      </c>
      <c r="F23461" t="s">
        <v>21</v>
      </c>
      <c r="G23461" t="s">
        <v>84</v>
      </c>
      <c r="H23461" t="s">
        <v>1288</v>
      </c>
      <c r="I23461" t="s">
        <v>1824</v>
      </c>
      <c r="J23461" t="s">
        <v>44667</v>
      </c>
      <c r="K23461" t="b">
        <f>IFERROR(VLOOKUP(F23461,english_mapping!A:B,2,FALSE),"NA")</f>
        <v>1</v>
      </c>
      <c r="L23461" t="str">
        <f t="shared" si="366"/>
        <v>Human Resources</v>
      </c>
    </row>
    <row r="23462" spans="1:12" x14ac:dyDescent="0.25">
      <c r="A23462" t="s">
        <v>83699</v>
      </c>
      <c r="B23462" t="s">
        <v>83700</v>
      </c>
      <c r="C23462" t="s">
        <v>83701</v>
      </c>
      <c r="D23462" t="s">
        <v>45</v>
      </c>
      <c r="E23462" t="s">
        <v>14</v>
      </c>
      <c r="F23462" t="s">
        <v>52</v>
      </c>
      <c r="G23462" t="s">
        <v>200</v>
      </c>
      <c r="H23462" t="s">
        <v>7945</v>
      </c>
      <c r="I23462" t="s">
        <v>7945</v>
      </c>
      <c r="K23462" t="b">
        <f>IFERROR(VLOOKUP(F23462,english_mapping!A:B,2,FALSE),"NA")</f>
        <v>1</v>
      </c>
      <c r="L23462" t="str">
        <f t="shared" si="366"/>
        <v>Games</v>
      </c>
    </row>
    <row r="23463" spans="1:12" x14ac:dyDescent="0.25">
      <c r="A23463" t="s">
        <v>83702</v>
      </c>
      <c r="B23463" t="s">
        <v>83703</v>
      </c>
      <c r="C23463" t="s">
        <v>83704</v>
      </c>
      <c r="D23463" t="s">
        <v>83705</v>
      </c>
      <c r="E23463" t="s">
        <v>14</v>
      </c>
      <c r="F23463" t="s">
        <v>52</v>
      </c>
      <c r="G23463" t="s">
        <v>53</v>
      </c>
      <c r="H23463" t="s">
        <v>6906</v>
      </c>
      <c r="I23463" t="s">
        <v>6906</v>
      </c>
      <c r="J23463" t="s">
        <v>36855</v>
      </c>
      <c r="K23463" t="b">
        <f>IFERROR(VLOOKUP(F23463,english_mapping!A:B,2,FALSE),"NA")</f>
        <v>1</v>
      </c>
      <c r="L23463" t="str">
        <f t="shared" si="366"/>
        <v>Billing</v>
      </c>
    </row>
    <row r="23464" spans="1:12" x14ac:dyDescent="0.25">
      <c r="A23464" t="s">
        <v>83706</v>
      </c>
      <c r="B23464" t="s">
        <v>83707</v>
      </c>
      <c r="C23464" t="s">
        <v>83708</v>
      </c>
      <c r="D23464" t="s">
        <v>13318</v>
      </c>
      <c r="E23464" t="s">
        <v>701</v>
      </c>
      <c r="F23464" t="s">
        <v>21</v>
      </c>
      <c r="G23464" t="s">
        <v>39</v>
      </c>
      <c r="H23464" t="s">
        <v>281</v>
      </c>
      <c r="I23464" t="s">
        <v>3366</v>
      </c>
      <c r="J23464" t="s">
        <v>6253</v>
      </c>
      <c r="K23464" t="b">
        <f>IFERROR(VLOOKUP(F23464,english_mapping!A:B,2,FALSE),"NA")</f>
        <v>1</v>
      </c>
      <c r="L23464" t="str">
        <f t="shared" si="366"/>
        <v>Mobile</v>
      </c>
    </row>
    <row r="23465" spans="1:12" x14ac:dyDescent="0.25">
      <c r="A23465" t="s">
        <v>83709</v>
      </c>
      <c r="B23465" t="s">
        <v>83710</v>
      </c>
      <c r="D23465" t="s">
        <v>1234</v>
      </c>
      <c r="E23465" t="s">
        <v>205</v>
      </c>
      <c r="K23465" t="str">
        <f>IFERROR(VLOOKUP(F23465,english_mapping!A:B,2,FALSE),"NA")</f>
        <v>NA</v>
      </c>
      <c r="L23465" t="str">
        <f t="shared" si="366"/>
        <v>Alumni</v>
      </c>
    </row>
    <row r="23466" spans="1:12" x14ac:dyDescent="0.25">
      <c r="A23466" t="s">
        <v>83711</v>
      </c>
      <c r="B23466" t="s">
        <v>83712</v>
      </c>
      <c r="C23466" t="s">
        <v>83713</v>
      </c>
      <c r="D23466" t="s">
        <v>254</v>
      </c>
      <c r="E23466" t="s">
        <v>14</v>
      </c>
      <c r="F23466" t="s">
        <v>21</v>
      </c>
      <c r="G23466" t="s">
        <v>2742</v>
      </c>
      <c r="H23466" t="s">
        <v>2743</v>
      </c>
      <c r="I23466" t="s">
        <v>2743</v>
      </c>
      <c r="J23466" s="1">
        <v>40909</v>
      </c>
      <c r="K23466" t="b">
        <f>IFERROR(VLOOKUP(F23466,english_mapping!A:B,2,FALSE),"NA")</f>
        <v>1</v>
      </c>
      <c r="L23466" t="str">
        <f t="shared" si="366"/>
        <v>EdTech</v>
      </c>
    </row>
    <row r="23467" spans="1:12" x14ac:dyDescent="0.25">
      <c r="A23467" t="s">
        <v>83714</v>
      </c>
      <c r="B23467" t="s">
        <v>83715</v>
      </c>
      <c r="C23467" t="s">
        <v>83716</v>
      </c>
      <c r="D23467" t="s">
        <v>83717</v>
      </c>
      <c r="E23467" t="s">
        <v>14</v>
      </c>
      <c r="F23467" t="s">
        <v>21</v>
      </c>
      <c r="G23467" t="s">
        <v>59</v>
      </c>
      <c r="H23467" t="s">
        <v>60</v>
      </c>
      <c r="I23467" t="s">
        <v>269</v>
      </c>
      <c r="J23467" s="1">
        <v>39091</v>
      </c>
      <c r="K23467" t="b">
        <f>IFERROR(VLOOKUP(F23467,english_mapping!A:B,2,FALSE),"NA")</f>
        <v>1</v>
      </c>
      <c r="L23467" t="str">
        <f t="shared" si="366"/>
        <v>File Sharing</v>
      </c>
    </row>
    <row r="23468" spans="1:12" x14ac:dyDescent="0.25">
      <c r="A23468" t="s">
        <v>83718</v>
      </c>
      <c r="B23468" t="s">
        <v>83719</v>
      </c>
      <c r="C23468" t="s">
        <v>83720</v>
      </c>
      <c r="D23468" t="s">
        <v>83721</v>
      </c>
      <c r="E23468" t="s">
        <v>14</v>
      </c>
      <c r="F23468" t="s">
        <v>21</v>
      </c>
      <c r="G23468" t="s">
        <v>59</v>
      </c>
      <c r="H23468" t="s">
        <v>60</v>
      </c>
      <c r="I23468" t="s">
        <v>1005</v>
      </c>
      <c r="J23468" s="1">
        <v>40189</v>
      </c>
      <c r="K23468" t="b">
        <f>IFERROR(VLOOKUP(F23468,english_mapping!A:B,2,FALSE),"NA")</f>
        <v>1</v>
      </c>
      <c r="L23468" t="str">
        <f t="shared" si="366"/>
        <v>Local Search</v>
      </c>
    </row>
    <row r="23469" spans="1:12" x14ac:dyDescent="0.25">
      <c r="A23469" t="s">
        <v>83722</v>
      </c>
      <c r="B23469" t="s">
        <v>83723</v>
      </c>
      <c r="C23469" t="s">
        <v>83724</v>
      </c>
      <c r="D23469" t="s">
        <v>1127</v>
      </c>
      <c r="E23469" t="s">
        <v>14</v>
      </c>
      <c r="F23469" t="s">
        <v>21</v>
      </c>
      <c r="G23469" t="s">
        <v>59</v>
      </c>
      <c r="H23469" t="s">
        <v>60</v>
      </c>
      <c r="I23469" t="s">
        <v>238</v>
      </c>
      <c r="J23469" s="1">
        <v>41278</v>
      </c>
      <c r="K23469" t="b">
        <f>IFERROR(VLOOKUP(F23469,english_mapping!A:B,2,FALSE),"NA")</f>
        <v>1</v>
      </c>
      <c r="L23469" t="str">
        <f t="shared" si="366"/>
        <v>Bitcoin</v>
      </c>
    </row>
    <row r="23470" spans="1:12" x14ac:dyDescent="0.25">
      <c r="A23470" t="s">
        <v>83725</v>
      </c>
      <c r="B23470" t="s">
        <v>83726</v>
      </c>
      <c r="C23470" t="s">
        <v>83727</v>
      </c>
      <c r="D23470" t="s">
        <v>83728</v>
      </c>
      <c r="E23470" t="s">
        <v>14</v>
      </c>
      <c r="F23470" t="s">
        <v>21</v>
      </c>
      <c r="G23470" t="s">
        <v>59</v>
      </c>
      <c r="H23470" t="s">
        <v>90</v>
      </c>
      <c r="I23470" t="s">
        <v>8543</v>
      </c>
      <c r="J23470" s="1">
        <v>42005</v>
      </c>
      <c r="K23470" t="b">
        <f>IFERROR(VLOOKUP(F23470,english_mapping!A:B,2,FALSE),"NA")</f>
        <v>1</v>
      </c>
      <c r="L23470" t="str">
        <f t="shared" si="366"/>
        <v>Digital Entertainment</v>
      </c>
    </row>
    <row r="23471" spans="1:12" x14ac:dyDescent="0.25">
      <c r="A23471" t="s">
        <v>83729</v>
      </c>
      <c r="B23471" t="s">
        <v>83730</v>
      </c>
      <c r="C23471" t="s">
        <v>83731</v>
      </c>
      <c r="D23471" t="s">
        <v>356</v>
      </c>
      <c r="E23471" t="s">
        <v>14</v>
      </c>
      <c r="F23471" t="s">
        <v>52</v>
      </c>
      <c r="G23471" t="s">
        <v>1682</v>
      </c>
      <c r="H23471" t="s">
        <v>1683</v>
      </c>
      <c r="I23471" t="s">
        <v>1683</v>
      </c>
      <c r="J23471" s="1">
        <v>40179</v>
      </c>
      <c r="K23471" t="b">
        <f>IFERROR(VLOOKUP(F23471,english_mapping!A:B,2,FALSE),"NA")</f>
        <v>1</v>
      </c>
      <c r="L23471" t="str">
        <f t="shared" si="366"/>
        <v>Manufacturing</v>
      </c>
    </row>
    <row r="23472" spans="1:12" x14ac:dyDescent="0.25">
      <c r="A23472" t="s">
        <v>83732</v>
      </c>
      <c r="B23472" t="s">
        <v>83733</v>
      </c>
      <c r="C23472" t="s">
        <v>83734</v>
      </c>
      <c r="D23472" t="s">
        <v>83735</v>
      </c>
      <c r="E23472" t="s">
        <v>14</v>
      </c>
      <c r="F23472" t="s">
        <v>21</v>
      </c>
      <c r="G23472" t="s">
        <v>138</v>
      </c>
      <c r="H23472" t="s">
        <v>139</v>
      </c>
      <c r="I23472" t="s">
        <v>42106</v>
      </c>
      <c r="J23472" t="s">
        <v>83736</v>
      </c>
      <c r="K23472" t="b">
        <f>IFERROR(VLOOKUP(F23472,english_mapping!A:B,2,FALSE),"NA")</f>
        <v>1</v>
      </c>
      <c r="L23472" t="str">
        <f t="shared" si="366"/>
        <v>Classifieds</v>
      </c>
    </row>
    <row r="23473" spans="1:12" x14ac:dyDescent="0.25">
      <c r="A23473" t="s">
        <v>83737</v>
      </c>
      <c r="B23473" t="s">
        <v>83738</v>
      </c>
      <c r="C23473" t="s">
        <v>83739</v>
      </c>
      <c r="D23473" t="s">
        <v>7754</v>
      </c>
      <c r="E23473" t="s">
        <v>14</v>
      </c>
      <c r="F23473" t="s">
        <v>21</v>
      </c>
      <c r="G23473" t="s">
        <v>59</v>
      </c>
      <c r="H23473" t="s">
        <v>60</v>
      </c>
      <c r="I23473" t="s">
        <v>66</v>
      </c>
      <c r="J23473" s="1">
        <v>40544</v>
      </c>
      <c r="K23473" t="b">
        <f>IFERROR(VLOOKUP(F23473,english_mapping!A:B,2,FALSE),"NA")</f>
        <v>1</v>
      </c>
      <c r="L23473" t="str">
        <f t="shared" si="366"/>
        <v>Energy</v>
      </c>
    </row>
    <row r="23474" spans="1:12" x14ac:dyDescent="0.25">
      <c r="A23474" t="s">
        <v>83740</v>
      </c>
      <c r="B23474" t="s">
        <v>83741</v>
      </c>
      <c r="C23474" t="s">
        <v>83742</v>
      </c>
      <c r="D23474" t="s">
        <v>83743</v>
      </c>
      <c r="E23474" t="s">
        <v>14</v>
      </c>
      <c r="F23474" t="s">
        <v>46</v>
      </c>
      <c r="H23474" t="s">
        <v>47</v>
      </c>
      <c r="I23474" t="s">
        <v>47</v>
      </c>
      <c r="J23474" s="1">
        <v>41275</v>
      </c>
      <c r="K23474" t="b">
        <f>IFERROR(VLOOKUP(F23474,english_mapping!A:B,2,FALSE),"NA")</f>
        <v>0</v>
      </c>
      <c r="L23474" t="str">
        <f t="shared" si="366"/>
        <v>Apps</v>
      </c>
    </row>
    <row r="23475" spans="1:12" x14ac:dyDescent="0.25">
      <c r="A23475" t="s">
        <v>83744</v>
      </c>
      <c r="B23475" t="s">
        <v>83745</v>
      </c>
      <c r="C23475" t="s">
        <v>83746</v>
      </c>
      <c r="D23475" t="s">
        <v>83747</v>
      </c>
      <c r="E23475" t="s">
        <v>14</v>
      </c>
      <c r="F23475" t="s">
        <v>4796</v>
      </c>
      <c r="G23475">
        <v>10</v>
      </c>
      <c r="H23475" t="s">
        <v>4797</v>
      </c>
      <c r="I23475" t="s">
        <v>4798</v>
      </c>
      <c r="J23475" s="1">
        <v>39428</v>
      </c>
      <c r="K23475" t="b">
        <f>IFERROR(VLOOKUP(F23475,english_mapping!A:B,2,FALSE),"NA")</f>
        <v>0</v>
      </c>
      <c r="L23475" t="str">
        <f t="shared" si="366"/>
        <v>Charity</v>
      </c>
    </row>
    <row r="23476" spans="1:12" x14ac:dyDescent="0.25">
      <c r="A23476" t="s">
        <v>83748</v>
      </c>
      <c r="B23476" t="s">
        <v>83749</v>
      </c>
      <c r="C23476" t="s">
        <v>83750</v>
      </c>
      <c r="D23476" t="s">
        <v>83751</v>
      </c>
      <c r="E23476" t="s">
        <v>14</v>
      </c>
      <c r="F23476" t="s">
        <v>484</v>
      </c>
      <c r="H23476" t="s">
        <v>485</v>
      </c>
      <c r="I23476" t="s">
        <v>485</v>
      </c>
      <c r="J23476" s="1">
        <v>40549</v>
      </c>
      <c r="K23476" t="b">
        <f>IFERROR(VLOOKUP(F23476,english_mapping!A:B,2,FALSE),"NA")</f>
        <v>1</v>
      </c>
      <c r="L23476" t="str">
        <f t="shared" si="366"/>
        <v>Hardware + Software</v>
      </c>
    </row>
    <row r="23477" spans="1:12" x14ac:dyDescent="0.25">
      <c r="A23477" t="s">
        <v>83752</v>
      </c>
      <c r="B23477" t="s">
        <v>83753</v>
      </c>
      <c r="D23477" t="s">
        <v>178</v>
      </c>
      <c r="E23477" t="s">
        <v>14</v>
      </c>
      <c r="F23477" t="s">
        <v>21</v>
      </c>
      <c r="G23477" t="s">
        <v>1428</v>
      </c>
      <c r="H23477" t="s">
        <v>1429</v>
      </c>
      <c r="I23477" t="s">
        <v>1429</v>
      </c>
      <c r="J23477" s="1">
        <v>40547</v>
      </c>
      <c r="K23477" t="b">
        <f>IFERROR(VLOOKUP(F23477,english_mapping!A:B,2,FALSE),"NA")</f>
        <v>1</v>
      </c>
      <c r="L23477" t="str">
        <f t="shared" si="366"/>
        <v>Hospitality</v>
      </c>
    </row>
    <row r="23478" spans="1:12" x14ac:dyDescent="0.25">
      <c r="A23478" t="s">
        <v>83754</v>
      </c>
      <c r="B23478" t="s">
        <v>83755</v>
      </c>
      <c r="C23478" t="s">
        <v>83756</v>
      </c>
      <c r="D23478" t="s">
        <v>65</v>
      </c>
      <c r="E23478" t="s">
        <v>14</v>
      </c>
      <c r="F23478" t="s">
        <v>21</v>
      </c>
      <c r="G23478" t="s">
        <v>59</v>
      </c>
      <c r="H23478" t="s">
        <v>60</v>
      </c>
      <c r="I23478" t="s">
        <v>66</v>
      </c>
      <c r="J23478" s="1">
        <v>40909</v>
      </c>
      <c r="K23478" t="b">
        <f>IFERROR(VLOOKUP(F23478,english_mapping!A:B,2,FALSE),"NA")</f>
        <v>1</v>
      </c>
      <c r="L23478" t="str">
        <f t="shared" si="366"/>
        <v>Mobile</v>
      </c>
    </row>
    <row r="23479" spans="1:12" x14ac:dyDescent="0.25">
      <c r="A23479" t="s">
        <v>83757</v>
      </c>
      <c r="B23479" t="s">
        <v>83758</v>
      </c>
      <c r="C23479" t="s">
        <v>83759</v>
      </c>
      <c r="D23479" t="s">
        <v>89</v>
      </c>
      <c r="E23479" t="s">
        <v>14</v>
      </c>
      <c r="F23479" t="s">
        <v>21</v>
      </c>
      <c r="G23479" t="s">
        <v>39</v>
      </c>
      <c r="H23479" t="s">
        <v>281</v>
      </c>
      <c r="I23479" t="s">
        <v>281</v>
      </c>
      <c r="K23479" t="b">
        <f>IFERROR(VLOOKUP(F23479,english_mapping!A:B,2,FALSE),"NA")</f>
        <v>1</v>
      </c>
      <c r="L23479" t="str">
        <f t="shared" si="366"/>
        <v>Health and Wellness</v>
      </c>
    </row>
    <row r="23480" spans="1:12" x14ac:dyDescent="0.25">
      <c r="A23480" t="s">
        <v>83760</v>
      </c>
      <c r="B23480" t="s">
        <v>83761</v>
      </c>
      <c r="C23480" t="s">
        <v>83762</v>
      </c>
      <c r="D23480" t="s">
        <v>83763</v>
      </c>
      <c r="E23480" t="s">
        <v>14</v>
      </c>
      <c r="F23480" t="s">
        <v>274</v>
      </c>
      <c r="G23480">
        <v>17</v>
      </c>
      <c r="H23480" t="s">
        <v>468</v>
      </c>
      <c r="I23480" t="s">
        <v>468</v>
      </c>
      <c r="J23480" s="1">
        <v>36892</v>
      </c>
      <c r="K23480" t="b">
        <f>IFERROR(VLOOKUP(F23480,english_mapping!A:B,2,FALSE),"NA")</f>
        <v>0</v>
      </c>
      <c r="L23480" t="str">
        <f t="shared" si="366"/>
        <v>Design</v>
      </c>
    </row>
    <row r="23481" spans="1:12" x14ac:dyDescent="0.25">
      <c r="A23481" t="s">
        <v>83764</v>
      </c>
      <c r="B23481" t="s">
        <v>83765</v>
      </c>
      <c r="C23481" t="s">
        <v>83766</v>
      </c>
      <c r="D23481" t="s">
        <v>40122</v>
      </c>
      <c r="E23481" t="s">
        <v>14</v>
      </c>
      <c r="F23481" t="s">
        <v>12394</v>
      </c>
      <c r="G23481">
        <v>21</v>
      </c>
      <c r="H23481" t="s">
        <v>40710</v>
      </c>
      <c r="I23481" t="s">
        <v>40710</v>
      </c>
      <c r="J23481" s="1">
        <v>39092</v>
      </c>
      <c r="K23481" t="b">
        <f>IFERROR(VLOOKUP(F23481,english_mapping!A:B,2,FALSE),"NA")</f>
        <v>0</v>
      </c>
      <c r="L23481" t="str">
        <f t="shared" si="366"/>
        <v>Property Management</v>
      </c>
    </row>
    <row r="23482" spans="1:12" x14ac:dyDescent="0.25">
      <c r="A23482" t="s">
        <v>83767</v>
      </c>
      <c r="B23482" t="s">
        <v>83768</v>
      </c>
      <c r="C23482" t="s">
        <v>83769</v>
      </c>
      <c r="D23482" t="s">
        <v>13376</v>
      </c>
      <c r="E23482" t="s">
        <v>109</v>
      </c>
      <c r="F23482" t="s">
        <v>21</v>
      </c>
      <c r="G23482" t="s">
        <v>154</v>
      </c>
      <c r="H23482" t="s">
        <v>242</v>
      </c>
      <c r="I23482" t="s">
        <v>242</v>
      </c>
      <c r="K23482" t="b">
        <f>IFERROR(VLOOKUP(F23482,english_mapping!A:B,2,FALSE),"NA")</f>
        <v>1</v>
      </c>
      <c r="L23482" t="str">
        <f t="shared" si="366"/>
        <v>Curated Web</v>
      </c>
    </row>
    <row r="23483" spans="1:12" x14ac:dyDescent="0.25">
      <c r="A23483" t="s">
        <v>83770</v>
      </c>
      <c r="B23483" t="s">
        <v>83771</v>
      </c>
      <c r="C23483" t="s">
        <v>83772</v>
      </c>
      <c r="D23483" t="s">
        <v>83773</v>
      </c>
      <c r="E23483" t="s">
        <v>14</v>
      </c>
      <c r="F23483" t="s">
        <v>21</v>
      </c>
      <c r="G23483" t="s">
        <v>59</v>
      </c>
      <c r="H23483" t="s">
        <v>90</v>
      </c>
      <c r="I23483" t="s">
        <v>90</v>
      </c>
      <c r="J23483" s="1">
        <v>39821</v>
      </c>
      <c r="K23483" t="b">
        <f>IFERROR(VLOOKUP(F23483,english_mapping!A:B,2,FALSE),"NA")</f>
        <v>1</v>
      </c>
      <c r="L23483" t="str">
        <f t="shared" si="366"/>
        <v>Advertising</v>
      </c>
    </row>
    <row r="23484" spans="1:12" x14ac:dyDescent="0.25">
      <c r="A23484" t="s">
        <v>83774</v>
      </c>
      <c r="B23484" t="s">
        <v>83775</v>
      </c>
      <c r="D23484" t="s">
        <v>51199</v>
      </c>
      <c r="E23484" t="s">
        <v>14</v>
      </c>
      <c r="F23484" t="s">
        <v>21</v>
      </c>
      <c r="G23484" t="s">
        <v>285</v>
      </c>
      <c r="H23484" t="s">
        <v>1054</v>
      </c>
      <c r="I23484" t="s">
        <v>1054</v>
      </c>
      <c r="J23484" s="1">
        <v>40544</v>
      </c>
      <c r="K23484" t="b">
        <f>IFERROR(VLOOKUP(F23484,english_mapping!A:B,2,FALSE),"NA")</f>
        <v>1</v>
      </c>
      <c r="L23484" t="str">
        <f t="shared" si="366"/>
        <v>Public Transportation</v>
      </c>
    </row>
    <row r="23485" spans="1:12" x14ac:dyDescent="0.25">
      <c r="A23485" t="s">
        <v>83776</v>
      </c>
      <c r="B23485" t="s">
        <v>83777</v>
      </c>
      <c r="C23485" t="s">
        <v>83778</v>
      </c>
      <c r="D23485" t="s">
        <v>83779</v>
      </c>
      <c r="E23485" t="s">
        <v>205</v>
      </c>
      <c r="F23485" t="s">
        <v>21</v>
      </c>
      <c r="G23485" t="s">
        <v>59</v>
      </c>
      <c r="H23485" t="s">
        <v>60</v>
      </c>
      <c r="I23485" t="s">
        <v>66</v>
      </c>
      <c r="J23485" s="1">
        <v>39449</v>
      </c>
      <c r="K23485" t="b">
        <f>IFERROR(VLOOKUP(F23485,english_mapping!A:B,2,FALSE),"NA")</f>
        <v>1</v>
      </c>
      <c r="L23485" t="str">
        <f t="shared" si="366"/>
        <v>Enterprises</v>
      </c>
    </row>
    <row r="23486" spans="1:12" x14ac:dyDescent="0.25">
      <c r="A23486" t="s">
        <v>83780</v>
      </c>
      <c r="B23486" t="s">
        <v>83781</v>
      </c>
      <c r="C23486" t="s">
        <v>83782</v>
      </c>
      <c r="D23486" t="s">
        <v>262</v>
      </c>
      <c r="E23486" t="s">
        <v>109</v>
      </c>
      <c r="F23486" t="s">
        <v>52</v>
      </c>
      <c r="G23486" t="s">
        <v>1682</v>
      </c>
      <c r="H23486" t="s">
        <v>1683</v>
      </c>
      <c r="I23486" t="s">
        <v>1683</v>
      </c>
      <c r="J23486" s="1">
        <v>40179</v>
      </c>
      <c r="K23486" t="b">
        <f>IFERROR(VLOOKUP(F23486,english_mapping!A:B,2,FALSE),"NA")</f>
        <v>1</v>
      </c>
      <c r="L23486" t="str">
        <f t="shared" si="366"/>
        <v>Enterprise Software</v>
      </c>
    </row>
    <row r="23487" spans="1:12" x14ac:dyDescent="0.25">
      <c r="A23487" t="s">
        <v>83783</v>
      </c>
      <c r="B23487" t="s">
        <v>83784</v>
      </c>
      <c r="C23487" t="s">
        <v>83785</v>
      </c>
      <c r="D23487" t="s">
        <v>83786</v>
      </c>
      <c r="E23487" t="s">
        <v>14</v>
      </c>
      <c r="F23487" t="s">
        <v>3481</v>
      </c>
      <c r="G23487">
        <v>7</v>
      </c>
      <c r="H23487" t="s">
        <v>3482</v>
      </c>
      <c r="I23487" t="s">
        <v>3482</v>
      </c>
      <c r="J23487" s="1">
        <v>37257</v>
      </c>
      <c r="K23487" t="b">
        <f>IFERROR(VLOOKUP(F23487,english_mapping!A:B,2,FALSE),"NA")</f>
        <v>0</v>
      </c>
      <c r="L23487" t="str">
        <f t="shared" si="366"/>
        <v>Employer Benefits Programs</v>
      </c>
    </row>
    <row r="23488" spans="1:12" x14ac:dyDescent="0.25">
      <c r="A23488" t="s">
        <v>83787</v>
      </c>
      <c r="B23488" t="s">
        <v>83788</v>
      </c>
      <c r="C23488" t="s">
        <v>83789</v>
      </c>
      <c r="D23488" t="s">
        <v>32</v>
      </c>
      <c r="E23488" t="s">
        <v>14</v>
      </c>
      <c r="F23488" t="s">
        <v>21</v>
      </c>
      <c r="G23488" t="s">
        <v>101</v>
      </c>
      <c r="H23488" t="s">
        <v>102</v>
      </c>
      <c r="I23488" t="s">
        <v>103</v>
      </c>
      <c r="K23488" t="b">
        <f>IFERROR(VLOOKUP(F23488,english_mapping!A:B,2,FALSE),"NA")</f>
        <v>1</v>
      </c>
      <c r="L23488" t="str">
        <f t="shared" si="366"/>
        <v>Curated Web</v>
      </c>
    </row>
    <row r="23489" spans="1:12" x14ac:dyDescent="0.25">
      <c r="A23489" t="s">
        <v>83790</v>
      </c>
      <c r="B23489" t="s">
        <v>83791</v>
      </c>
      <c r="C23489" t="s">
        <v>83792</v>
      </c>
      <c r="D23489" t="s">
        <v>952</v>
      </c>
      <c r="E23489" t="s">
        <v>205</v>
      </c>
      <c r="F23489" t="s">
        <v>274</v>
      </c>
      <c r="G23489">
        <v>17</v>
      </c>
      <c r="H23489" t="s">
        <v>468</v>
      </c>
      <c r="I23489" t="s">
        <v>468</v>
      </c>
      <c r="K23489" t="b">
        <f>IFERROR(VLOOKUP(F23489,english_mapping!A:B,2,FALSE),"NA")</f>
        <v>0</v>
      </c>
      <c r="L23489" t="str">
        <f t="shared" si="366"/>
        <v>Messaging</v>
      </c>
    </row>
    <row r="23490" spans="1:12" x14ac:dyDescent="0.25">
      <c r="A23490" t="s">
        <v>83793</v>
      </c>
      <c r="B23490" t="s">
        <v>83794</v>
      </c>
      <c r="C23490" t="s">
        <v>83795</v>
      </c>
      <c r="D23490" t="s">
        <v>666</v>
      </c>
      <c r="E23490" t="s">
        <v>14</v>
      </c>
      <c r="F23490" t="s">
        <v>15</v>
      </c>
      <c r="G23490">
        <v>10</v>
      </c>
      <c r="H23490" t="s">
        <v>684</v>
      </c>
      <c r="I23490" t="s">
        <v>685</v>
      </c>
      <c r="J23490" s="1">
        <v>41275</v>
      </c>
      <c r="K23490" t="b">
        <f>IFERROR(VLOOKUP(F23490,english_mapping!A:B,2,FALSE),"NA")</f>
        <v>1</v>
      </c>
      <c r="L23490" t="str">
        <f t="shared" si="366"/>
        <v>Technology</v>
      </c>
    </row>
    <row r="23491" spans="1:12" x14ac:dyDescent="0.25">
      <c r="A23491" t="s">
        <v>83796</v>
      </c>
      <c r="B23491" t="s">
        <v>83797</v>
      </c>
      <c r="C23491" t="s">
        <v>83798</v>
      </c>
      <c r="D23491" t="s">
        <v>178</v>
      </c>
      <c r="E23491" t="s">
        <v>109</v>
      </c>
      <c r="F23491" t="s">
        <v>21</v>
      </c>
      <c r="G23491" t="s">
        <v>101</v>
      </c>
      <c r="H23491" t="s">
        <v>102</v>
      </c>
      <c r="I23491" t="s">
        <v>103</v>
      </c>
      <c r="J23491" s="1">
        <v>40488</v>
      </c>
      <c r="K23491" t="b">
        <f>IFERROR(VLOOKUP(F23491,english_mapping!A:B,2,FALSE),"NA")</f>
        <v>1</v>
      </c>
      <c r="L23491" t="str">
        <f t="shared" si="366"/>
        <v>Hospitality</v>
      </c>
    </row>
    <row r="23492" spans="1:12" x14ac:dyDescent="0.25">
      <c r="A23492" t="s">
        <v>83799</v>
      </c>
      <c r="B23492" t="s">
        <v>83800</v>
      </c>
      <c r="C23492" t="s">
        <v>83801</v>
      </c>
      <c r="D23492" t="s">
        <v>40402</v>
      </c>
      <c r="E23492" t="s">
        <v>14</v>
      </c>
      <c r="F23492" t="s">
        <v>124</v>
      </c>
      <c r="G23492" t="s">
        <v>125</v>
      </c>
      <c r="H23492" t="s">
        <v>126</v>
      </c>
      <c r="I23492" t="s">
        <v>126</v>
      </c>
      <c r="J23492" s="1">
        <v>39814</v>
      </c>
      <c r="K23492" t="b">
        <f>IFERROR(VLOOKUP(F23492,english_mapping!A:B,2,FALSE),"NA")</f>
        <v>1</v>
      </c>
      <c r="L23492" t="str">
        <f t="shared" ref="L23492:L23555" si="367">IFERROR(LEFT(D23492,(FIND("|",D23492))-1),D23492)</f>
        <v>Apps</v>
      </c>
    </row>
    <row r="23493" spans="1:12" x14ac:dyDescent="0.25">
      <c r="A23493" t="s">
        <v>83802</v>
      </c>
      <c r="B23493" t="s">
        <v>83803</v>
      </c>
      <c r="C23493" t="s">
        <v>83804</v>
      </c>
      <c r="D23493" t="s">
        <v>83805</v>
      </c>
      <c r="E23493" t="s">
        <v>14</v>
      </c>
      <c r="F23493" t="s">
        <v>21</v>
      </c>
      <c r="G23493" t="s">
        <v>101</v>
      </c>
      <c r="H23493" t="s">
        <v>102</v>
      </c>
      <c r="I23493" t="s">
        <v>103</v>
      </c>
      <c r="K23493" t="b">
        <f>IFERROR(VLOOKUP(F23493,english_mapping!A:B,2,FALSE),"NA")</f>
        <v>1</v>
      </c>
      <c r="L23493" t="str">
        <f t="shared" si="367"/>
        <v>Employment</v>
      </c>
    </row>
    <row r="23494" spans="1:12" x14ac:dyDescent="0.25">
      <c r="A23494" t="s">
        <v>83806</v>
      </c>
      <c r="B23494" t="s">
        <v>83807</v>
      </c>
      <c r="C23494" t="s">
        <v>83808</v>
      </c>
      <c r="D23494" t="s">
        <v>65</v>
      </c>
      <c r="E23494" t="s">
        <v>14</v>
      </c>
      <c r="F23494" t="s">
        <v>21</v>
      </c>
      <c r="G23494" t="s">
        <v>59</v>
      </c>
      <c r="H23494" t="s">
        <v>60</v>
      </c>
      <c r="I23494" t="s">
        <v>66</v>
      </c>
      <c r="J23494" s="1">
        <v>41649</v>
      </c>
      <c r="K23494" t="b">
        <f>IFERROR(VLOOKUP(F23494,english_mapping!A:B,2,FALSE),"NA")</f>
        <v>1</v>
      </c>
      <c r="L23494" t="str">
        <f t="shared" si="367"/>
        <v>Mobile</v>
      </c>
    </row>
    <row r="23495" spans="1:12" x14ac:dyDescent="0.25">
      <c r="A23495" t="s">
        <v>83809</v>
      </c>
      <c r="B23495" t="s">
        <v>83810</v>
      </c>
      <c r="C23495" t="s">
        <v>83811</v>
      </c>
      <c r="D23495" t="s">
        <v>83812</v>
      </c>
      <c r="E23495" t="s">
        <v>14</v>
      </c>
      <c r="F23495" t="s">
        <v>21</v>
      </c>
      <c r="G23495" t="s">
        <v>59</v>
      </c>
      <c r="H23495" t="s">
        <v>60</v>
      </c>
      <c r="I23495" t="s">
        <v>66</v>
      </c>
      <c r="J23495" s="1">
        <v>40880</v>
      </c>
      <c r="K23495" t="b">
        <f>IFERROR(VLOOKUP(F23495,english_mapping!A:B,2,FALSE),"NA")</f>
        <v>1</v>
      </c>
      <c r="L23495" t="str">
        <f t="shared" si="367"/>
        <v>Curated Web</v>
      </c>
    </row>
    <row r="23496" spans="1:12" x14ac:dyDescent="0.25">
      <c r="A23496" t="s">
        <v>83813</v>
      </c>
      <c r="B23496" t="s">
        <v>83814</v>
      </c>
      <c r="C23496" t="s">
        <v>83815</v>
      </c>
      <c r="D23496" t="s">
        <v>45</v>
      </c>
      <c r="E23496" t="s">
        <v>205</v>
      </c>
      <c r="F23496" t="s">
        <v>21</v>
      </c>
      <c r="G23496" t="s">
        <v>59</v>
      </c>
      <c r="H23496" t="s">
        <v>60</v>
      </c>
      <c r="I23496" t="s">
        <v>1279</v>
      </c>
      <c r="K23496" t="b">
        <f>IFERROR(VLOOKUP(F23496,english_mapping!A:B,2,FALSE),"NA")</f>
        <v>1</v>
      </c>
      <c r="L23496" t="str">
        <f t="shared" si="367"/>
        <v>Games</v>
      </c>
    </row>
    <row r="23497" spans="1:12" x14ac:dyDescent="0.25">
      <c r="A23497" t="s">
        <v>83816</v>
      </c>
      <c r="B23497" t="s">
        <v>83817</v>
      </c>
      <c r="C23497" t="s">
        <v>83818</v>
      </c>
      <c r="D23497" t="s">
        <v>1433</v>
      </c>
      <c r="E23497" t="s">
        <v>14</v>
      </c>
      <c r="F23497" t="s">
        <v>408</v>
      </c>
      <c r="J23497" s="1">
        <v>40909</v>
      </c>
      <c r="K23497" t="b">
        <f>IFERROR(VLOOKUP(F23497,english_mapping!A:B,2,FALSE),"NA")</f>
        <v>0</v>
      </c>
      <c r="L23497" t="str">
        <f t="shared" si="367"/>
        <v>Web Hosting</v>
      </c>
    </row>
    <row r="23498" spans="1:12" x14ac:dyDescent="0.25">
      <c r="A23498" t="s">
        <v>83819</v>
      </c>
      <c r="B23498" t="s">
        <v>83820</v>
      </c>
      <c r="C23498" t="s">
        <v>83821</v>
      </c>
      <c r="D23498" t="s">
        <v>32</v>
      </c>
      <c r="E23498" t="s">
        <v>14</v>
      </c>
      <c r="F23498" t="s">
        <v>21</v>
      </c>
      <c r="G23498" t="s">
        <v>101</v>
      </c>
      <c r="H23498" t="s">
        <v>102</v>
      </c>
      <c r="I23498" t="s">
        <v>103</v>
      </c>
      <c r="J23498" s="1">
        <v>39090</v>
      </c>
      <c r="K23498" t="b">
        <f>IFERROR(VLOOKUP(F23498,english_mapping!A:B,2,FALSE),"NA")</f>
        <v>1</v>
      </c>
      <c r="L23498" t="str">
        <f t="shared" si="367"/>
        <v>Curated Web</v>
      </c>
    </row>
    <row r="23499" spans="1:12" x14ac:dyDescent="0.25">
      <c r="A23499" t="s">
        <v>83822</v>
      </c>
      <c r="B23499" t="s">
        <v>83823</v>
      </c>
      <c r="C23499" t="s">
        <v>83824</v>
      </c>
      <c r="D23499" t="s">
        <v>70</v>
      </c>
      <c r="E23499" t="s">
        <v>14</v>
      </c>
      <c r="F23499" t="s">
        <v>21</v>
      </c>
      <c r="G23499" t="s">
        <v>1300</v>
      </c>
      <c r="H23499" t="s">
        <v>1301</v>
      </c>
      <c r="I23499" t="s">
        <v>7052</v>
      </c>
      <c r="J23499" s="1">
        <v>40553</v>
      </c>
      <c r="K23499" t="b">
        <f>IFERROR(VLOOKUP(F23499,english_mapping!A:B,2,FALSE),"NA")</f>
        <v>1</v>
      </c>
      <c r="L23499" t="str">
        <f t="shared" si="367"/>
        <v>E-Commerce</v>
      </c>
    </row>
    <row r="23500" spans="1:12" x14ac:dyDescent="0.25">
      <c r="A23500" t="s">
        <v>83825</v>
      </c>
      <c r="B23500" t="s">
        <v>83826</v>
      </c>
      <c r="C23500" t="s">
        <v>83827</v>
      </c>
      <c r="D23500" t="s">
        <v>356</v>
      </c>
      <c r="E23500" t="s">
        <v>14</v>
      </c>
      <c r="F23500" t="s">
        <v>21</v>
      </c>
      <c r="G23500" t="s">
        <v>1335</v>
      </c>
      <c r="H23500" t="s">
        <v>17305</v>
      </c>
      <c r="I23500" t="s">
        <v>83828</v>
      </c>
      <c r="J23500" s="1">
        <v>39814</v>
      </c>
      <c r="K23500" t="b">
        <f>IFERROR(VLOOKUP(F23500,english_mapping!A:B,2,FALSE),"NA")</f>
        <v>1</v>
      </c>
      <c r="L23500" t="str">
        <f t="shared" si="367"/>
        <v>Manufacturing</v>
      </c>
    </row>
    <row r="23501" spans="1:12" x14ac:dyDescent="0.25">
      <c r="A23501" t="s">
        <v>83829</v>
      </c>
      <c r="B23501" t="s">
        <v>83830</v>
      </c>
      <c r="C23501" t="s">
        <v>83831</v>
      </c>
      <c r="D23501" t="s">
        <v>83832</v>
      </c>
      <c r="E23501" t="s">
        <v>14</v>
      </c>
      <c r="F23501" t="s">
        <v>21</v>
      </c>
      <c r="G23501" t="s">
        <v>59</v>
      </c>
      <c r="H23501" t="s">
        <v>4734</v>
      </c>
      <c r="I23501" t="s">
        <v>25743</v>
      </c>
      <c r="J23501" s="1">
        <v>39824</v>
      </c>
      <c r="K23501" t="b">
        <f>IFERROR(VLOOKUP(F23501,english_mapping!A:B,2,FALSE),"NA")</f>
        <v>1</v>
      </c>
      <c r="L23501" t="str">
        <f t="shared" si="367"/>
        <v>Clean Energy</v>
      </c>
    </row>
    <row r="23502" spans="1:12" x14ac:dyDescent="0.25">
      <c r="A23502" t="s">
        <v>83833</v>
      </c>
      <c r="B23502" t="s">
        <v>83834</v>
      </c>
      <c r="C23502" t="s">
        <v>83835</v>
      </c>
      <c r="D23502" t="s">
        <v>83836</v>
      </c>
      <c r="E23502" t="s">
        <v>14</v>
      </c>
      <c r="F23502" t="s">
        <v>21</v>
      </c>
      <c r="G23502" t="s">
        <v>117</v>
      </c>
      <c r="H23502" t="s">
        <v>535</v>
      </c>
      <c r="I23502" t="s">
        <v>4018</v>
      </c>
      <c r="J23502" s="1">
        <v>38905</v>
      </c>
      <c r="K23502" t="b">
        <f>IFERROR(VLOOKUP(F23502,english_mapping!A:B,2,FALSE),"NA")</f>
        <v>1</v>
      </c>
      <c r="L23502" t="str">
        <f t="shared" si="367"/>
        <v>Advertising</v>
      </c>
    </row>
    <row r="23503" spans="1:12" x14ac:dyDescent="0.25">
      <c r="A23503" t="s">
        <v>83837</v>
      </c>
      <c r="B23503" t="s">
        <v>83838</v>
      </c>
      <c r="C23503" t="s">
        <v>83839</v>
      </c>
      <c r="D23503" t="s">
        <v>38</v>
      </c>
      <c r="E23503" t="s">
        <v>14</v>
      </c>
      <c r="F23503" t="s">
        <v>21</v>
      </c>
      <c r="G23503" t="s">
        <v>39</v>
      </c>
      <c r="H23503" t="s">
        <v>281</v>
      </c>
      <c r="I23503" t="s">
        <v>281</v>
      </c>
      <c r="J23503" t="s">
        <v>83840</v>
      </c>
      <c r="K23503" t="b">
        <f>IFERROR(VLOOKUP(F23503,english_mapping!A:B,2,FALSE),"NA")</f>
        <v>1</v>
      </c>
      <c r="L23503" t="str">
        <f t="shared" si="367"/>
        <v>Software</v>
      </c>
    </row>
    <row r="23504" spans="1:12" x14ac:dyDescent="0.25">
      <c r="A23504" t="s">
        <v>83841</v>
      </c>
      <c r="B23504" t="s">
        <v>83842</v>
      </c>
      <c r="C23504" t="s">
        <v>83843</v>
      </c>
      <c r="D23504" t="s">
        <v>644</v>
      </c>
      <c r="E23504" t="s">
        <v>14</v>
      </c>
      <c r="F23504" t="s">
        <v>21</v>
      </c>
      <c r="G23504" t="s">
        <v>59</v>
      </c>
      <c r="H23504" t="s">
        <v>936</v>
      </c>
      <c r="I23504" t="s">
        <v>5932</v>
      </c>
      <c r="J23504" s="1">
        <v>38718</v>
      </c>
      <c r="K23504" t="b">
        <f>IFERROR(VLOOKUP(F23504,english_mapping!A:B,2,FALSE),"NA")</f>
        <v>1</v>
      </c>
      <c r="L23504" t="str">
        <f t="shared" si="367"/>
        <v>Biotechnology</v>
      </c>
    </row>
    <row r="23505" spans="1:12" x14ac:dyDescent="0.25">
      <c r="A23505" t="s">
        <v>83844</v>
      </c>
      <c r="B23505" t="s">
        <v>83845</v>
      </c>
      <c r="C23505" t="s">
        <v>83846</v>
      </c>
      <c r="D23505" t="s">
        <v>83847</v>
      </c>
      <c r="E23505" t="s">
        <v>14</v>
      </c>
      <c r="F23505" t="s">
        <v>21</v>
      </c>
      <c r="G23505" t="s">
        <v>59</v>
      </c>
      <c r="H23505" t="s">
        <v>60</v>
      </c>
      <c r="I23505" t="s">
        <v>66</v>
      </c>
      <c r="J23505" s="1">
        <v>41275</v>
      </c>
      <c r="K23505" t="b">
        <f>IFERROR(VLOOKUP(F23505,english_mapping!A:B,2,FALSE),"NA")</f>
        <v>1</v>
      </c>
      <c r="L23505" t="str">
        <f t="shared" si="367"/>
        <v>E-Commerce</v>
      </c>
    </row>
    <row r="23506" spans="1:12" x14ac:dyDescent="0.25">
      <c r="A23506" t="s">
        <v>83848</v>
      </c>
      <c r="B23506" t="s">
        <v>83849</v>
      </c>
      <c r="C23506" t="s">
        <v>83850</v>
      </c>
      <c r="D23506" t="s">
        <v>83851</v>
      </c>
      <c r="E23506" t="s">
        <v>14</v>
      </c>
      <c r="F23506" t="s">
        <v>21</v>
      </c>
      <c r="G23506" t="s">
        <v>434</v>
      </c>
      <c r="H23506" t="s">
        <v>535</v>
      </c>
      <c r="I23506" t="s">
        <v>4191</v>
      </c>
      <c r="J23506" s="1">
        <v>41276</v>
      </c>
      <c r="K23506" t="b">
        <f>IFERROR(VLOOKUP(F23506,english_mapping!A:B,2,FALSE),"NA")</f>
        <v>1</v>
      </c>
      <c r="L23506" t="str">
        <f t="shared" si="367"/>
        <v>Recruiting</v>
      </c>
    </row>
    <row r="23507" spans="1:12" x14ac:dyDescent="0.25">
      <c r="A23507" t="s">
        <v>83852</v>
      </c>
      <c r="B23507" t="s">
        <v>83853</v>
      </c>
      <c r="C23507" t="s">
        <v>83854</v>
      </c>
      <c r="D23507" t="s">
        <v>45</v>
      </c>
      <c r="E23507" t="s">
        <v>14</v>
      </c>
      <c r="F23507" t="s">
        <v>33</v>
      </c>
      <c r="G23507">
        <v>23</v>
      </c>
      <c r="H23507" t="s">
        <v>179</v>
      </c>
      <c r="I23507" t="s">
        <v>179</v>
      </c>
      <c r="K23507" t="b">
        <f>IFERROR(VLOOKUP(F23507,english_mapping!A:B,2,FALSE),"NA")</f>
        <v>0</v>
      </c>
      <c r="L23507" t="str">
        <f t="shared" si="367"/>
        <v>Games</v>
      </c>
    </row>
    <row r="23508" spans="1:12" x14ac:dyDescent="0.25">
      <c r="A23508" t="s">
        <v>83855</v>
      </c>
      <c r="B23508" t="s">
        <v>83856</v>
      </c>
      <c r="C23508" t="s">
        <v>83857</v>
      </c>
      <c r="D23508" t="s">
        <v>356</v>
      </c>
      <c r="E23508" t="s">
        <v>14</v>
      </c>
      <c r="F23508" t="s">
        <v>21</v>
      </c>
      <c r="G23508" t="s">
        <v>822</v>
      </c>
      <c r="H23508" t="s">
        <v>823</v>
      </c>
      <c r="I23508" t="s">
        <v>83858</v>
      </c>
      <c r="J23508" s="1">
        <v>41070</v>
      </c>
      <c r="K23508" t="b">
        <f>IFERROR(VLOOKUP(F23508,english_mapping!A:B,2,FALSE),"NA")</f>
        <v>1</v>
      </c>
      <c r="L23508" t="str">
        <f t="shared" si="367"/>
        <v>Manufacturing</v>
      </c>
    </row>
    <row r="23509" spans="1:12" x14ac:dyDescent="0.25">
      <c r="A23509" t="s">
        <v>83859</v>
      </c>
      <c r="B23509" t="s">
        <v>83860</v>
      </c>
      <c r="C23509" t="s">
        <v>83861</v>
      </c>
      <c r="D23509" t="s">
        <v>10510</v>
      </c>
      <c r="E23509" t="s">
        <v>701</v>
      </c>
      <c r="F23509" t="s">
        <v>21</v>
      </c>
      <c r="G23509" t="s">
        <v>822</v>
      </c>
      <c r="H23509" t="s">
        <v>823</v>
      </c>
      <c r="I23509" t="s">
        <v>30285</v>
      </c>
      <c r="K23509" t="b">
        <f>IFERROR(VLOOKUP(F23509,english_mapping!A:B,2,FALSE),"NA")</f>
        <v>1</v>
      </c>
      <c r="L23509" t="str">
        <f t="shared" si="367"/>
        <v>Investment Management</v>
      </c>
    </row>
    <row r="23510" spans="1:12" x14ac:dyDescent="0.25">
      <c r="A23510" t="s">
        <v>83862</v>
      </c>
      <c r="B23510" t="s">
        <v>83863</v>
      </c>
      <c r="C23510" t="s">
        <v>83864</v>
      </c>
      <c r="D23510" t="s">
        <v>83865</v>
      </c>
      <c r="E23510" t="s">
        <v>205</v>
      </c>
      <c r="F23510" t="s">
        <v>8173</v>
      </c>
      <c r="H23510" t="s">
        <v>14674</v>
      </c>
      <c r="I23510" t="s">
        <v>14674</v>
      </c>
      <c r="J23510" s="1">
        <v>38353</v>
      </c>
      <c r="K23510" t="b">
        <f>IFERROR(VLOOKUP(F23510,english_mapping!A:B,2,FALSE),"NA")</f>
        <v>0</v>
      </c>
      <c r="L23510" t="str">
        <f t="shared" si="367"/>
        <v>Consumer Goods</v>
      </c>
    </row>
    <row r="23511" spans="1:12" x14ac:dyDescent="0.25">
      <c r="A23511" t="s">
        <v>83866</v>
      </c>
      <c r="B23511" t="s">
        <v>83867</v>
      </c>
      <c r="C23511" t="s">
        <v>83868</v>
      </c>
      <c r="D23511" t="s">
        <v>83869</v>
      </c>
      <c r="E23511" t="s">
        <v>14</v>
      </c>
      <c r="F23511" t="s">
        <v>21</v>
      </c>
      <c r="G23511" t="s">
        <v>59</v>
      </c>
      <c r="H23511" t="s">
        <v>60</v>
      </c>
      <c r="I23511" t="s">
        <v>616</v>
      </c>
      <c r="K23511" t="b">
        <f>IFERROR(VLOOKUP(F23511,english_mapping!A:B,2,FALSE),"NA")</f>
        <v>1</v>
      </c>
      <c r="L23511" t="str">
        <f t="shared" si="367"/>
        <v>Design</v>
      </c>
    </row>
    <row r="23512" spans="1:12" x14ac:dyDescent="0.25">
      <c r="A23512" t="s">
        <v>83870</v>
      </c>
      <c r="B23512" t="s">
        <v>83871</v>
      </c>
      <c r="C23512" t="s">
        <v>83872</v>
      </c>
      <c r="D23512" t="s">
        <v>3186</v>
      </c>
      <c r="E23512" t="s">
        <v>205</v>
      </c>
      <c r="F23512" t="s">
        <v>21</v>
      </c>
      <c r="G23512" t="s">
        <v>59</v>
      </c>
      <c r="H23512" t="s">
        <v>60</v>
      </c>
      <c r="I23512" t="s">
        <v>238</v>
      </c>
      <c r="K23512" t="b">
        <f>IFERROR(VLOOKUP(F23512,english_mapping!A:B,2,FALSE),"NA")</f>
        <v>1</v>
      </c>
      <c r="L23512" t="str">
        <f t="shared" si="367"/>
        <v>Financial Services</v>
      </c>
    </row>
    <row r="23513" spans="1:12" x14ac:dyDescent="0.25">
      <c r="A23513" t="s">
        <v>83873</v>
      </c>
      <c r="B23513" t="s">
        <v>83874</v>
      </c>
      <c r="C23513" t="s">
        <v>83875</v>
      </c>
      <c r="D23513" t="s">
        <v>83876</v>
      </c>
      <c r="E23513" t="s">
        <v>109</v>
      </c>
      <c r="F23513" t="s">
        <v>21</v>
      </c>
      <c r="G23513" t="s">
        <v>101</v>
      </c>
      <c r="H23513" t="s">
        <v>102</v>
      </c>
      <c r="I23513" t="s">
        <v>103</v>
      </c>
      <c r="K23513" t="b">
        <f>IFERROR(VLOOKUP(F23513,english_mapping!A:B,2,FALSE),"NA")</f>
        <v>1</v>
      </c>
      <c r="L23513" t="str">
        <f t="shared" si="367"/>
        <v>Information Services</v>
      </c>
    </row>
    <row r="23514" spans="1:12" x14ac:dyDescent="0.25">
      <c r="A23514" t="s">
        <v>83877</v>
      </c>
      <c r="B23514" t="s">
        <v>83878</v>
      </c>
      <c r="D23514" t="s">
        <v>113</v>
      </c>
      <c r="E23514" t="s">
        <v>14</v>
      </c>
      <c r="F23514" t="s">
        <v>21</v>
      </c>
      <c r="G23514" t="s">
        <v>1300</v>
      </c>
      <c r="H23514" t="s">
        <v>1301</v>
      </c>
      <c r="I23514" t="s">
        <v>11326</v>
      </c>
      <c r="J23514" t="s">
        <v>83879</v>
      </c>
      <c r="K23514" t="b">
        <f>IFERROR(VLOOKUP(F23514,english_mapping!A:B,2,FALSE),"NA")</f>
        <v>1</v>
      </c>
      <c r="L23514" t="str">
        <f t="shared" si="367"/>
        <v>Entertainment</v>
      </c>
    </row>
    <row r="23515" spans="1:12" x14ac:dyDescent="0.25">
      <c r="A23515" t="s">
        <v>83880</v>
      </c>
      <c r="B23515" t="s">
        <v>83881</v>
      </c>
      <c r="C23515" t="s">
        <v>83882</v>
      </c>
      <c r="E23515" t="s">
        <v>205</v>
      </c>
      <c r="F23515" t="s">
        <v>21</v>
      </c>
      <c r="G23515" t="s">
        <v>59</v>
      </c>
      <c r="H23515" t="s">
        <v>90</v>
      </c>
      <c r="I23515" t="s">
        <v>83883</v>
      </c>
      <c r="J23515" t="s">
        <v>83884</v>
      </c>
      <c r="K23515" t="b">
        <f>IFERROR(VLOOKUP(F23515,english_mapping!A:B,2,FALSE),"NA")</f>
        <v>1</v>
      </c>
      <c r="L23515">
        <f t="shared" si="367"/>
        <v>0</v>
      </c>
    </row>
    <row r="23516" spans="1:12" x14ac:dyDescent="0.25">
      <c r="A23516" t="s">
        <v>83885</v>
      </c>
      <c r="B23516" t="s">
        <v>83886</v>
      </c>
      <c r="C23516" t="s">
        <v>83887</v>
      </c>
      <c r="D23516" t="s">
        <v>284</v>
      </c>
      <c r="E23516" t="s">
        <v>14</v>
      </c>
      <c r="F23516" t="s">
        <v>21</v>
      </c>
      <c r="G23516" t="s">
        <v>59</v>
      </c>
      <c r="H23516" t="s">
        <v>60</v>
      </c>
      <c r="I23516" t="s">
        <v>238</v>
      </c>
      <c r="J23516" s="1">
        <v>42005</v>
      </c>
      <c r="K23516" t="b">
        <f>IFERROR(VLOOKUP(F23516,english_mapping!A:B,2,FALSE),"NA")</f>
        <v>1</v>
      </c>
      <c r="L23516" t="str">
        <f t="shared" si="367"/>
        <v>Real Estate</v>
      </c>
    </row>
    <row r="23517" spans="1:12" x14ac:dyDescent="0.25">
      <c r="A23517" t="s">
        <v>83888</v>
      </c>
      <c r="B23517" t="s">
        <v>83889</v>
      </c>
      <c r="C23517" t="s">
        <v>83890</v>
      </c>
      <c r="D23517" t="s">
        <v>83891</v>
      </c>
      <c r="E23517" t="s">
        <v>14</v>
      </c>
      <c r="F23517" t="s">
        <v>1283</v>
      </c>
      <c r="G23517">
        <v>42</v>
      </c>
      <c r="H23517" t="s">
        <v>1284</v>
      </c>
      <c r="I23517" t="s">
        <v>1284</v>
      </c>
      <c r="K23517" t="b">
        <f>IFERROR(VLOOKUP(F23517,english_mapping!A:B,2,FALSE),"NA")</f>
        <v>0</v>
      </c>
      <c r="L23517" t="str">
        <f t="shared" si="367"/>
        <v>Advertising</v>
      </c>
    </row>
    <row r="23518" spans="1:12" x14ac:dyDescent="0.25">
      <c r="A23518" t="s">
        <v>83892</v>
      </c>
      <c r="B23518" t="s">
        <v>83893</v>
      </c>
      <c r="D23518" t="s">
        <v>731</v>
      </c>
      <c r="E23518" t="s">
        <v>14</v>
      </c>
      <c r="F23518" t="s">
        <v>33</v>
      </c>
      <c r="G23518">
        <v>23</v>
      </c>
      <c r="H23518" t="s">
        <v>179</v>
      </c>
      <c r="I23518" t="s">
        <v>179</v>
      </c>
      <c r="J23518" s="1">
        <v>41646</v>
      </c>
      <c r="K23518" t="b">
        <f>IFERROR(VLOOKUP(F23518,english_mapping!A:B,2,FALSE),"NA")</f>
        <v>0</v>
      </c>
      <c r="L23518" t="str">
        <f t="shared" si="367"/>
        <v>Finance</v>
      </c>
    </row>
    <row r="23519" spans="1:12" x14ac:dyDescent="0.25">
      <c r="A23519" t="s">
        <v>83894</v>
      </c>
      <c r="B23519" t="s">
        <v>83895</v>
      </c>
      <c r="C23519" t="s">
        <v>83896</v>
      </c>
      <c r="D23519" t="s">
        <v>32</v>
      </c>
      <c r="E23519" t="s">
        <v>14</v>
      </c>
      <c r="F23519" t="s">
        <v>21</v>
      </c>
      <c r="G23519" t="s">
        <v>39</v>
      </c>
      <c r="H23519" t="s">
        <v>281</v>
      </c>
      <c r="I23519" t="s">
        <v>281</v>
      </c>
      <c r="J23519" s="1">
        <v>40919</v>
      </c>
      <c r="K23519" t="b">
        <f>IFERROR(VLOOKUP(F23519,english_mapping!A:B,2,FALSE),"NA")</f>
        <v>1</v>
      </c>
      <c r="L23519" t="str">
        <f t="shared" si="367"/>
        <v>Curated Web</v>
      </c>
    </row>
    <row r="23520" spans="1:12" x14ac:dyDescent="0.25">
      <c r="A23520" t="s">
        <v>83897</v>
      </c>
      <c r="B23520" t="s">
        <v>83898</v>
      </c>
      <c r="C23520" t="s">
        <v>83899</v>
      </c>
      <c r="D23520" t="s">
        <v>1795</v>
      </c>
      <c r="E23520" t="s">
        <v>14</v>
      </c>
      <c r="K23520" t="str">
        <f>IFERROR(VLOOKUP(F23520,english_mapping!A:B,2,FALSE),"NA")</f>
        <v>NA</v>
      </c>
      <c r="L23520" t="str">
        <f t="shared" si="367"/>
        <v>Aerospace</v>
      </c>
    </row>
    <row r="23521" spans="1:12" x14ac:dyDescent="0.25">
      <c r="A23521" t="s">
        <v>83900</v>
      </c>
      <c r="B23521" t="s">
        <v>83901</v>
      </c>
      <c r="C23521" t="s">
        <v>83902</v>
      </c>
      <c r="D23521" t="s">
        <v>83903</v>
      </c>
      <c r="E23521" t="s">
        <v>701</v>
      </c>
      <c r="F23521" t="s">
        <v>52</v>
      </c>
      <c r="G23521" t="s">
        <v>200</v>
      </c>
      <c r="H23521" t="s">
        <v>201</v>
      </c>
      <c r="I23521" t="s">
        <v>201</v>
      </c>
      <c r="K23521" t="b">
        <f>IFERROR(VLOOKUP(F23521,english_mapping!A:B,2,FALSE),"NA")</f>
        <v>1</v>
      </c>
      <c r="L23521" t="str">
        <f t="shared" si="367"/>
        <v>Gold</v>
      </c>
    </row>
    <row r="23522" spans="1:12" x14ac:dyDescent="0.25">
      <c r="A23522" t="s">
        <v>83904</v>
      </c>
      <c r="B23522" t="s">
        <v>83905</v>
      </c>
      <c r="C23522" t="s">
        <v>83906</v>
      </c>
      <c r="D23522" t="s">
        <v>83907</v>
      </c>
      <c r="E23522" t="s">
        <v>14</v>
      </c>
      <c r="F23522" t="s">
        <v>484</v>
      </c>
      <c r="H23522" t="s">
        <v>485</v>
      </c>
      <c r="I23522" t="s">
        <v>485</v>
      </c>
      <c r="J23522" s="1">
        <v>42008</v>
      </c>
      <c r="K23522" t="b">
        <f>IFERROR(VLOOKUP(F23522,english_mapping!A:B,2,FALSE),"NA")</f>
        <v>1</v>
      </c>
      <c r="L23522" t="str">
        <f t="shared" si="367"/>
        <v>Elder Care</v>
      </c>
    </row>
    <row r="23523" spans="1:12" x14ac:dyDescent="0.25">
      <c r="A23523" t="s">
        <v>83908</v>
      </c>
      <c r="B23523" t="s">
        <v>83909</v>
      </c>
      <c r="D23523" t="s">
        <v>83910</v>
      </c>
      <c r="E23523" t="s">
        <v>109</v>
      </c>
      <c r="F23523" t="s">
        <v>21</v>
      </c>
      <c r="G23523" t="s">
        <v>59</v>
      </c>
      <c r="H23523" t="s">
        <v>60</v>
      </c>
      <c r="I23523" t="s">
        <v>66</v>
      </c>
      <c r="J23523" s="1">
        <v>34700</v>
      </c>
      <c r="K23523" t="b">
        <f>IFERROR(VLOOKUP(F23523,english_mapping!A:B,2,FALSE),"NA")</f>
        <v>1</v>
      </c>
      <c r="L23523" t="str">
        <f t="shared" si="367"/>
        <v>Databases</v>
      </c>
    </row>
    <row r="23524" spans="1:12" x14ac:dyDescent="0.25">
      <c r="A23524" t="s">
        <v>83911</v>
      </c>
      <c r="B23524" t="s">
        <v>83912</v>
      </c>
      <c r="C23524" t="s">
        <v>83913</v>
      </c>
      <c r="D23524" t="s">
        <v>20393</v>
      </c>
      <c r="E23524" t="s">
        <v>14</v>
      </c>
      <c r="K23524" t="str">
        <f>IFERROR(VLOOKUP(F23524,english_mapping!A:B,2,FALSE),"NA")</f>
        <v>NA</v>
      </c>
      <c r="L23524" t="str">
        <f t="shared" si="367"/>
        <v>Clean Technology</v>
      </c>
    </row>
    <row r="23525" spans="1:12" x14ac:dyDescent="0.25">
      <c r="A23525" t="s">
        <v>83914</v>
      </c>
      <c r="B23525" t="s">
        <v>83915</v>
      </c>
      <c r="D23525" t="s">
        <v>19179</v>
      </c>
      <c r="E23525" t="s">
        <v>14</v>
      </c>
      <c r="F23525" t="s">
        <v>21</v>
      </c>
      <c r="G23525" t="s">
        <v>154</v>
      </c>
      <c r="H23525" t="s">
        <v>242</v>
      </c>
      <c r="I23525" t="s">
        <v>1753</v>
      </c>
      <c r="K23525" t="b">
        <f>IFERROR(VLOOKUP(F23525,english_mapping!A:B,2,FALSE),"NA")</f>
        <v>1</v>
      </c>
      <c r="L23525" t="str">
        <f t="shared" si="367"/>
        <v>Service Providers</v>
      </c>
    </row>
    <row r="23526" spans="1:12" x14ac:dyDescent="0.25">
      <c r="A23526" t="s">
        <v>83916</v>
      </c>
      <c r="B23526" t="s">
        <v>83917</v>
      </c>
      <c r="C23526" t="s">
        <v>83918</v>
      </c>
      <c r="D23526" t="s">
        <v>356</v>
      </c>
      <c r="E23526" t="s">
        <v>14</v>
      </c>
      <c r="F23526" t="s">
        <v>21</v>
      </c>
      <c r="G23526" t="s">
        <v>1383</v>
      </c>
      <c r="H23526" t="s">
        <v>3547</v>
      </c>
      <c r="I23526" t="s">
        <v>3547</v>
      </c>
      <c r="J23526" s="1">
        <v>41640</v>
      </c>
      <c r="K23526" t="b">
        <f>IFERROR(VLOOKUP(F23526,english_mapping!A:B,2,FALSE),"NA")</f>
        <v>1</v>
      </c>
      <c r="L23526" t="str">
        <f t="shared" si="367"/>
        <v>Manufacturing</v>
      </c>
    </row>
    <row r="23527" spans="1:12" x14ac:dyDescent="0.25">
      <c r="A23527" t="s">
        <v>83919</v>
      </c>
      <c r="B23527" t="s">
        <v>83920</v>
      </c>
      <c r="D23527" t="s">
        <v>30454</v>
      </c>
      <c r="E23527" t="s">
        <v>109</v>
      </c>
      <c r="F23527" t="s">
        <v>21</v>
      </c>
      <c r="G23527" t="s">
        <v>59</v>
      </c>
      <c r="H23527" t="s">
        <v>90</v>
      </c>
      <c r="I23527" t="s">
        <v>90</v>
      </c>
      <c r="J23527" s="1">
        <v>35796</v>
      </c>
      <c r="K23527" t="b">
        <f>IFERROR(VLOOKUP(F23527,english_mapping!A:B,2,FALSE),"NA")</f>
        <v>1</v>
      </c>
      <c r="L23527" t="str">
        <f t="shared" si="367"/>
        <v>Software</v>
      </c>
    </row>
    <row r="23528" spans="1:12" x14ac:dyDescent="0.25">
      <c r="A23528" t="s">
        <v>83921</v>
      </c>
      <c r="B23528" t="s">
        <v>83922</v>
      </c>
      <c r="C23528" t="s">
        <v>83923</v>
      </c>
      <c r="D23528" t="s">
        <v>83924</v>
      </c>
      <c r="E23528" t="s">
        <v>14</v>
      </c>
      <c r="F23528" t="s">
        <v>21</v>
      </c>
      <c r="G23528" t="s">
        <v>59</v>
      </c>
      <c r="H23528" t="s">
        <v>60</v>
      </c>
      <c r="I23528" t="s">
        <v>1128</v>
      </c>
      <c r="J23528" s="1">
        <v>38718</v>
      </c>
      <c r="K23528" t="b">
        <f>IFERROR(VLOOKUP(F23528,english_mapping!A:B,2,FALSE),"NA")</f>
        <v>1</v>
      </c>
      <c r="L23528" t="str">
        <f t="shared" si="367"/>
        <v>Advertising</v>
      </c>
    </row>
    <row r="23529" spans="1:12" x14ac:dyDescent="0.25">
      <c r="A23529" t="s">
        <v>83925</v>
      </c>
      <c r="B23529" t="s">
        <v>83926</v>
      </c>
      <c r="C23529" t="s">
        <v>83927</v>
      </c>
      <c r="D23529" t="s">
        <v>1097</v>
      </c>
      <c r="E23529" t="s">
        <v>14</v>
      </c>
      <c r="F23529" t="s">
        <v>21</v>
      </c>
      <c r="G23529" t="s">
        <v>59</v>
      </c>
      <c r="H23529" t="s">
        <v>90</v>
      </c>
      <c r="I23529" t="s">
        <v>2674</v>
      </c>
      <c r="J23529" s="1">
        <v>37258</v>
      </c>
      <c r="K23529" t="b">
        <f>IFERROR(VLOOKUP(F23529,english_mapping!A:B,2,FALSE),"NA")</f>
        <v>1</v>
      </c>
      <c r="L23529" t="str">
        <f t="shared" si="367"/>
        <v>Entertainment</v>
      </c>
    </row>
    <row r="23530" spans="1:12" x14ac:dyDescent="0.25">
      <c r="A23530" t="s">
        <v>83928</v>
      </c>
      <c r="B23530" t="s">
        <v>83929</v>
      </c>
      <c r="C23530" t="s">
        <v>83930</v>
      </c>
      <c r="D23530" t="s">
        <v>38</v>
      </c>
      <c r="E23530" t="s">
        <v>14</v>
      </c>
      <c r="F23530" t="s">
        <v>15</v>
      </c>
      <c r="G23530">
        <v>10</v>
      </c>
      <c r="H23530" t="s">
        <v>32060</v>
      </c>
      <c r="I23530" t="s">
        <v>32060</v>
      </c>
      <c r="J23530" s="1">
        <v>41275</v>
      </c>
      <c r="K23530" t="b">
        <f>IFERROR(VLOOKUP(F23530,english_mapping!A:B,2,FALSE),"NA")</f>
        <v>1</v>
      </c>
      <c r="L23530" t="str">
        <f t="shared" si="367"/>
        <v>Software</v>
      </c>
    </row>
    <row r="23531" spans="1:12" x14ac:dyDescent="0.25">
      <c r="A23531" t="s">
        <v>83931</v>
      </c>
      <c r="B23531" t="s">
        <v>83932</v>
      </c>
      <c r="C23531" t="s">
        <v>83933</v>
      </c>
      <c r="D23531" t="s">
        <v>68344</v>
      </c>
      <c r="E23531" t="s">
        <v>14</v>
      </c>
      <c r="F23531" t="s">
        <v>52</v>
      </c>
      <c r="G23531" t="s">
        <v>200</v>
      </c>
      <c r="H23531" t="s">
        <v>201</v>
      </c>
      <c r="I23531" t="s">
        <v>201</v>
      </c>
      <c r="K23531" t="b">
        <f>IFERROR(VLOOKUP(F23531,english_mapping!A:B,2,FALSE),"NA")</f>
        <v>1</v>
      </c>
      <c r="L23531" t="str">
        <f t="shared" si="367"/>
        <v>Events</v>
      </c>
    </row>
    <row r="23532" spans="1:12" x14ac:dyDescent="0.25">
      <c r="A23532" t="s">
        <v>83934</v>
      </c>
      <c r="B23532" t="s">
        <v>83935</v>
      </c>
      <c r="C23532" t="s">
        <v>83936</v>
      </c>
      <c r="D23532" t="s">
        <v>2250</v>
      </c>
      <c r="E23532" t="s">
        <v>14</v>
      </c>
      <c r="F23532" t="s">
        <v>4240</v>
      </c>
      <c r="G23532">
        <v>40</v>
      </c>
      <c r="H23532" t="s">
        <v>4241</v>
      </c>
      <c r="I23532" t="s">
        <v>4241</v>
      </c>
      <c r="J23532" s="1">
        <v>41283</v>
      </c>
      <c r="K23532" t="b">
        <f>IFERROR(VLOOKUP(F23532,english_mapping!A:B,2,FALSE),"NA")</f>
        <v>0</v>
      </c>
      <c r="L23532" t="str">
        <f t="shared" si="367"/>
        <v>Apps</v>
      </c>
    </row>
    <row r="23533" spans="1:12" x14ac:dyDescent="0.25">
      <c r="A23533" t="s">
        <v>83937</v>
      </c>
      <c r="B23533" t="s">
        <v>83938</v>
      </c>
      <c r="C23533" t="s">
        <v>83939</v>
      </c>
      <c r="D23533" t="s">
        <v>83940</v>
      </c>
      <c r="E23533" t="s">
        <v>14</v>
      </c>
      <c r="F23533" t="s">
        <v>21</v>
      </c>
      <c r="G23533" t="s">
        <v>39</v>
      </c>
      <c r="H23533" t="s">
        <v>281</v>
      </c>
      <c r="I23533" t="s">
        <v>83941</v>
      </c>
      <c r="J23533" s="1">
        <v>40909</v>
      </c>
      <c r="K23533" t="b">
        <f>IFERROR(VLOOKUP(F23533,english_mapping!A:B,2,FALSE),"NA")</f>
        <v>1</v>
      </c>
      <c r="L23533" t="str">
        <f t="shared" si="367"/>
        <v>Facebook Applications</v>
      </c>
    </row>
    <row r="23534" spans="1:12" x14ac:dyDescent="0.25">
      <c r="A23534" t="s">
        <v>83942</v>
      </c>
      <c r="B23534" t="s">
        <v>83943</v>
      </c>
      <c r="C23534" t="s">
        <v>83944</v>
      </c>
      <c r="E23534" t="s">
        <v>14</v>
      </c>
      <c r="F23534" t="s">
        <v>1087</v>
      </c>
      <c r="G23534">
        <v>7</v>
      </c>
      <c r="H23534" t="s">
        <v>11105</v>
      </c>
      <c r="I23534" t="s">
        <v>11105</v>
      </c>
      <c r="J23534" s="1">
        <v>40914</v>
      </c>
      <c r="K23534" t="b">
        <f>IFERROR(VLOOKUP(F23534,english_mapping!A:B,2,FALSE),"NA")</f>
        <v>0</v>
      </c>
      <c r="L23534">
        <f t="shared" si="367"/>
        <v>0</v>
      </c>
    </row>
    <row r="23535" spans="1:12" x14ac:dyDescent="0.25">
      <c r="A23535" t="s">
        <v>83945</v>
      </c>
      <c r="B23535" t="s">
        <v>83946</v>
      </c>
      <c r="C23535" t="s">
        <v>83947</v>
      </c>
      <c r="D23535" t="s">
        <v>65</v>
      </c>
      <c r="E23535" t="s">
        <v>14</v>
      </c>
      <c r="F23535" t="s">
        <v>124</v>
      </c>
      <c r="G23535" t="s">
        <v>81171</v>
      </c>
      <c r="J23535" s="1">
        <v>41284</v>
      </c>
      <c r="K23535" t="b">
        <f>IFERROR(VLOOKUP(F23535,english_mapping!A:B,2,FALSE),"NA")</f>
        <v>1</v>
      </c>
      <c r="L23535" t="str">
        <f t="shared" si="367"/>
        <v>Mobile</v>
      </c>
    </row>
    <row r="23536" spans="1:12" x14ac:dyDescent="0.25">
      <c r="A23536" t="s">
        <v>83948</v>
      </c>
      <c r="B23536" t="s">
        <v>83949</v>
      </c>
      <c r="C23536" t="s">
        <v>83950</v>
      </c>
      <c r="D23536" t="s">
        <v>83951</v>
      </c>
      <c r="E23536" t="s">
        <v>14</v>
      </c>
      <c r="F23536" t="s">
        <v>15</v>
      </c>
      <c r="G23536">
        <v>7</v>
      </c>
      <c r="H23536" t="s">
        <v>684</v>
      </c>
      <c r="I23536" t="s">
        <v>684</v>
      </c>
      <c r="J23536" s="1">
        <v>41277</v>
      </c>
      <c r="K23536" t="b">
        <f>IFERROR(VLOOKUP(F23536,english_mapping!A:B,2,FALSE),"NA")</f>
        <v>1</v>
      </c>
      <c r="L23536" t="str">
        <f t="shared" si="367"/>
        <v>Communities</v>
      </c>
    </row>
    <row r="23537" spans="1:12" x14ac:dyDescent="0.25">
      <c r="A23537" t="s">
        <v>83952</v>
      </c>
      <c r="B23537" t="s">
        <v>83953</v>
      </c>
      <c r="C23537" t="s">
        <v>83954</v>
      </c>
      <c r="D23537" t="s">
        <v>83955</v>
      </c>
      <c r="E23537" t="s">
        <v>14</v>
      </c>
      <c r="F23537" t="s">
        <v>21</v>
      </c>
      <c r="G23537" t="s">
        <v>1105</v>
      </c>
      <c r="H23537" t="s">
        <v>1106</v>
      </c>
      <c r="I23537" t="s">
        <v>1106</v>
      </c>
      <c r="J23537" s="1">
        <v>42006</v>
      </c>
      <c r="K23537" t="b">
        <f>IFERROR(VLOOKUP(F23537,english_mapping!A:B,2,FALSE),"NA")</f>
        <v>1</v>
      </c>
      <c r="L23537" t="str">
        <f t="shared" si="367"/>
        <v>Analytics</v>
      </c>
    </row>
    <row r="23538" spans="1:12" x14ac:dyDescent="0.25">
      <c r="A23538" t="s">
        <v>83956</v>
      </c>
      <c r="B23538" t="s">
        <v>83957</v>
      </c>
      <c r="C23538" t="s">
        <v>83958</v>
      </c>
      <c r="D23538" t="s">
        <v>83959</v>
      </c>
      <c r="E23538" t="s">
        <v>205</v>
      </c>
      <c r="F23538" t="s">
        <v>21</v>
      </c>
      <c r="G23538" t="s">
        <v>59</v>
      </c>
      <c r="H23538" t="s">
        <v>60</v>
      </c>
      <c r="I23538" t="s">
        <v>616</v>
      </c>
      <c r="J23538" t="s">
        <v>6461</v>
      </c>
      <c r="K23538" t="b">
        <f>IFERROR(VLOOKUP(F23538,english_mapping!A:B,2,FALSE),"NA")</f>
        <v>1</v>
      </c>
      <c r="L23538" t="str">
        <f t="shared" si="367"/>
        <v>Application Platforms</v>
      </c>
    </row>
    <row r="23539" spans="1:12" x14ac:dyDescent="0.25">
      <c r="A23539" t="s">
        <v>83960</v>
      </c>
      <c r="B23539" t="s">
        <v>83961</v>
      </c>
      <c r="C23539" t="s">
        <v>83962</v>
      </c>
      <c r="D23539" t="s">
        <v>83963</v>
      </c>
      <c r="E23539" t="s">
        <v>14</v>
      </c>
      <c r="F23539" t="s">
        <v>21</v>
      </c>
      <c r="G23539" t="s">
        <v>39</v>
      </c>
      <c r="H23539" t="s">
        <v>281</v>
      </c>
      <c r="I23539" t="s">
        <v>281</v>
      </c>
      <c r="J23539" t="s">
        <v>36355</v>
      </c>
      <c r="K23539" t="b">
        <f>IFERROR(VLOOKUP(F23539,english_mapping!A:B,2,FALSE),"NA")</f>
        <v>1</v>
      </c>
      <c r="L23539" t="str">
        <f t="shared" si="367"/>
        <v>E-Commerce</v>
      </c>
    </row>
    <row r="23540" spans="1:12" x14ac:dyDescent="0.25">
      <c r="A23540" t="s">
        <v>83964</v>
      </c>
      <c r="B23540" t="s">
        <v>83965</v>
      </c>
      <c r="C23540" t="s">
        <v>83966</v>
      </c>
      <c r="D23540" t="s">
        <v>24973</v>
      </c>
      <c r="E23540" t="s">
        <v>14</v>
      </c>
      <c r="F23540" t="s">
        <v>1151</v>
      </c>
      <c r="G23540">
        <v>24</v>
      </c>
      <c r="H23540" t="s">
        <v>1618</v>
      </c>
      <c r="I23540" t="s">
        <v>11772</v>
      </c>
      <c r="J23540" t="s">
        <v>43648</v>
      </c>
      <c r="K23540" t="b">
        <f>IFERROR(VLOOKUP(F23540,english_mapping!A:B,2,FALSE),"NA")</f>
        <v>0</v>
      </c>
      <c r="L23540" t="str">
        <f t="shared" si="367"/>
        <v>E-Commerce</v>
      </c>
    </row>
    <row r="23541" spans="1:12" x14ac:dyDescent="0.25">
      <c r="A23541" t="s">
        <v>83967</v>
      </c>
      <c r="B23541" t="s">
        <v>83968</v>
      </c>
      <c r="C23541" t="s">
        <v>83969</v>
      </c>
      <c r="D23541" t="s">
        <v>83970</v>
      </c>
      <c r="E23541" t="s">
        <v>109</v>
      </c>
      <c r="F23541" t="s">
        <v>21</v>
      </c>
      <c r="G23541" t="s">
        <v>285</v>
      </c>
      <c r="H23541" t="s">
        <v>1054</v>
      </c>
      <c r="I23541" t="s">
        <v>1054</v>
      </c>
      <c r="J23541" s="1">
        <v>24473</v>
      </c>
      <c r="K23541" t="b">
        <f>IFERROR(VLOOKUP(F23541,english_mapping!A:B,2,FALSE),"NA")</f>
        <v>1</v>
      </c>
      <c r="L23541" t="str">
        <f t="shared" si="367"/>
        <v>Golf Equipment</v>
      </c>
    </row>
    <row r="23542" spans="1:12" x14ac:dyDescent="0.25">
      <c r="A23542" t="s">
        <v>83971</v>
      </c>
      <c r="B23542" t="s">
        <v>83972</v>
      </c>
      <c r="C23542" t="s">
        <v>83973</v>
      </c>
      <c r="D23542" t="s">
        <v>14537</v>
      </c>
      <c r="E23542" t="s">
        <v>14</v>
      </c>
      <c r="F23542" t="s">
        <v>21</v>
      </c>
      <c r="G23542" t="s">
        <v>59</v>
      </c>
      <c r="H23542" t="s">
        <v>60</v>
      </c>
      <c r="I23542" t="s">
        <v>61</v>
      </c>
      <c r="J23542" s="1">
        <v>41640</v>
      </c>
      <c r="K23542" t="b">
        <f>IFERROR(VLOOKUP(F23542,english_mapping!A:B,2,FALSE),"NA")</f>
        <v>1</v>
      </c>
      <c r="L23542" t="str">
        <f t="shared" si="367"/>
        <v>Apps</v>
      </c>
    </row>
    <row r="23543" spans="1:12" x14ac:dyDescent="0.25">
      <c r="A23543" t="s">
        <v>83974</v>
      </c>
      <c r="B23543" t="s">
        <v>83975</v>
      </c>
      <c r="C23543" t="s">
        <v>83976</v>
      </c>
      <c r="D23543" t="s">
        <v>70</v>
      </c>
      <c r="E23543" t="s">
        <v>14</v>
      </c>
      <c r="K23543" t="str">
        <f>IFERROR(VLOOKUP(F23543,english_mapping!A:B,2,FALSE),"NA")</f>
        <v>NA</v>
      </c>
      <c r="L23543" t="str">
        <f t="shared" si="367"/>
        <v>E-Commerce</v>
      </c>
    </row>
    <row r="23544" spans="1:12" x14ac:dyDescent="0.25">
      <c r="A23544" t="s">
        <v>83977</v>
      </c>
      <c r="B23544" t="s">
        <v>83978</v>
      </c>
      <c r="C23544" t="s">
        <v>83979</v>
      </c>
      <c r="D23544" t="s">
        <v>83980</v>
      </c>
      <c r="E23544" t="s">
        <v>14</v>
      </c>
      <c r="F23544" t="s">
        <v>21</v>
      </c>
      <c r="G23544" t="s">
        <v>804</v>
      </c>
      <c r="H23544" t="s">
        <v>18553</v>
      </c>
      <c r="I23544" t="s">
        <v>18553</v>
      </c>
      <c r="J23544" t="s">
        <v>12973</v>
      </c>
      <c r="K23544" t="b">
        <f>IFERROR(VLOOKUP(F23544,english_mapping!A:B,2,FALSE),"NA")</f>
        <v>1</v>
      </c>
      <c r="L23544" t="str">
        <f t="shared" si="367"/>
        <v>Cloud Computing</v>
      </c>
    </row>
    <row r="23545" spans="1:12" x14ac:dyDescent="0.25">
      <c r="A23545" t="s">
        <v>83981</v>
      </c>
      <c r="B23545" t="s">
        <v>83982</v>
      </c>
      <c r="C23545" t="s">
        <v>83983</v>
      </c>
      <c r="D23545" t="s">
        <v>6449</v>
      </c>
      <c r="E23545" t="s">
        <v>14</v>
      </c>
      <c r="F23545" t="s">
        <v>21</v>
      </c>
      <c r="G23545" t="s">
        <v>59</v>
      </c>
      <c r="H23545" t="s">
        <v>60</v>
      </c>
      <c r="I23545" t="s">
        <v>1005</v>
      </c>
      <c r="J23545" s="1">
        <v>38725</v>
      </c>
      <c r="K23545" t="b">
        <f>IFERROR(VLOOKUP(F23545,english_mapping!A:B,2,FALSE),"NA")</f>
        <v>1</v>
      </c>
      <c r="L23545" t="str">
        <f t="shared" si="367"/>
        <v>Advertising</v>
      </c>
    </row>
    <row r="23546" spans="1:12" x14ac:dyDescent="0.25">
      <c r="A23546" t="s">
        <v>83984</v>
      </c>
      <c r="B23546" t="s">
        <v>83985</v>
      </c>
      <c r="D23546" t="s">
        <v>654</v>
      </c>
      <c r="E23546" t="s">
        <v>14</v>
      </c>
      <c r="K23546" t="str">
        <f>IFERROR(VLOOKUP(F23546,english_mapping!A:B,2,FALSE),"NA")</f>
        <v>NA</v>
      </c>
      <c r="L23546" t="str">
        <f t="shared" si="367"/>
        <v>News</v>
      </c>
    </row>
    <row r="23547" spans="1:12" x14ac:dyDescent="0.25">
      <c r="A23547" t="s">
        <v>83986</v>
      </c>
      <c r="B23547" t="s">
        <v>83987</v>
      </c>
      <c r="C23547" t="s">
        <v>83988</v>
      </c>
      <c r="D23547" t="s">
        <v>58799</v>
      </c>
      <c r="E23547" t="s">
        <v>14</v>
      </c>
      <c r="F23547" t="s">
        <v>274</v>
      </c>
      <c r="G23547">
        <v>17</v>
      </c>
      <c r="H23547" t="s">
        <v>275</v>
      </c>
      <c r="I23547" t="s">
        <v>83989</v>
      </c>
      <c r="K23547" t="b">
        <f>IFERROR(VLOOKUP(F23547,english_mapping!A:B,2,FALSE),"NA")</f>
        <v>0</v>
      </c>
      <c r="L23547" t="str">
        <f t="shared" si="367"/>
        <v>Fitness</v>
      </c>
    </row>
    <row r="23548" spans="1:12" x14ac:dyDescent="0.25">
      <c r="A23548" t="s">
        <v>83990</v>
      </c>
      <c r="B23548" t="s">
        <v>83991</v>
      </c>
      <c r="C23548" t="s">
        <v>83992</v>
      </c>
      <c r="D23548" t="s">
        <v>83993</v>
      </c>
      <c r="E23548" t="s">
        <v>14</v>
      </c>
      <c r="F23548" t="s">
        <v>21</v>
      </c>
      <c r="G23548" t="s">
        <v>101</v>
      </c>
      <c r="H23548" t="s">
        <v>102</v>
      </c>
      <c r="I23548" t="s">
        <v>5448</v>
      </c>
      <c r="J23548" s="1">
        <v>41285</v>
      </c>
      <c r="K23548" t="b">
        <f>IFERROR(VLOOKUP(F23548,english_mapping!A:B,2,FALSE),"NA")</f>
        <v>1</v>
      </c>
      <c r="L23548" t="str">
        <f t="shared" si="367"/>
        <v>Advertising</v>
      </c>
    </row>
    <row r="23549" spans="1:12" x14ac:dyDescent="0.25">
      <c r="A23549" t="s">
        <v>83994</v>
      </c>
      <c r="B23549" t="s">
        <v>83995</v>
      </c>
      <c r="C23549" t="s">
        <v>83996</v>
      </c>
      <c r="D23549" t="s">
        <v>83997</v>
      </c>
      <c r="E23549" t="s">
        <v>14</v>
      </c>
      <c r="F23549" t="s">
        <v>21</v>
      </c>
      <c r="G23549" t="s">
        <v>59</v>
      </c>
      <c r="H23549" t="s">
        <v>90</v>
      </c>
      <c r="I23549" t="s">
        <v>62079</v>
      </c>
      <c r="K23549" t="b">
        <f>IFERROR(VLOOKUP(F23549,english_mapping!A:B,2,FALSE),"NA")</f>
        <v>1</v>
      </c>
      <c r="L23549" t="str">
        <f t="shared" si="367"/>
        <v>Auto</v>
      </c>
    </row>
    <row r="23550" spans="1:12" x14ac:dyDescent="0.25">
      <c r="A23550" t="s">
        <v>83998</v>
      </c>
      <c r="B23550" t="s">
        <v>83999</v>
      </c>
      <c r="C23550" t="s">
        <v>84000</v>
      </c>
      <c r="D23550" t="s">
        <v>2250</v>
      </c>
      <c r="E23550" t="s">
        <v>14</v>
      </c>
      <c r="J23550" t="s">
        <v>192</v>
      </c>
      <c r="K23550" t="str">
        <f>IFERROR(VLOOKUP(F23550,english_mapping!A:B,2,FALSE),"NA")</f>
        <v>NA</v>
      </c>
      <c r="L23550" t="str">
        <f t="shared" si="367"/>
        <v>Apps</v>
      </c>
    </row>
    <row r="23551" spans="1:12" x14ac:dyDescent="0.25">
      <c r="A23551" t="s">
        <v>84001</v>
      </c>
      <c r="B23551" t="s">
        <v>84002</v>
      </c>
      <c r="C23551" t="s">
        <v>84003</v>
      </c>
      <c r="D23551" t="s">
        <v>2381</v>
      </c>
      <c r="E23551" t="s">
        <v>109</v>
      </c>
      <c r="F23551" t="s">
        <v>21</v>
      </c>
      <c r="G23551" t="s">
        <v>154</v>
      </c>
      <c r="H23551" t="s">
        <v>242</v>
      </c>
      <c r="I23551" t="s">
        <v>243</v>
      </c>
      <c r="J23551" s="1">
        <v>35431</v>
      </c>
      <c r="K23551" t="b">
        <f>IFERROR(VLOOKUP(F23551,english_mapping!A:B,2,FALSE),"NA")</f>
        <v>1</v>
      </c>
      <c r="L23551" t="str">
        <f t="shared" si="367"/>
        <v>Consulting</v>
      </c>
    </row>
    <row r="23552" spans="1:12" x14ac:dyDescent="0.25">
      <c r="A23552" t="s">
        <v>84004</v>
      </c>
      <c r="B23552" t="s">
        <v>84005</v>
      </c>
      <c r="C23552" t="s">
        <v>84006</v>
      </c>
      <c r="D23552" t="s">
        <v>84007</v>
      </c>
      <c r="E23552" t="s">
        <v>109</v>
      </c>
      <c r="F23552" t="s">
        <v>21</v>
      </c>
      <c r="G23552" t="s">
        <v>138</v>
      </c>
      <c r="H23552" t="s">
        <v>139</v>
      </c>
      <c r="I23552" t="s">
        <v>139</v>
      </c>
      <c r="J23552" s="1">
        <v>40179</v>
      </c>
      <c r="K23552" t="b">
        <f>IFERROR(VLOOKUP(F23552,english_mapping!A:B,2,FALSE),"NA")</f>
        <v>1</v>
      </c>
      <c r="L23552" t="str">
        <f t="shared" si="367"/>
        <v>Finance</v>
      </c>
    </row>
    <row r="23553" spans="1:12" x14ac:dyDescent="0.25">
      <c r="A23553" t="s">
        <v>84008</v>
      </c>
      <c r="B23553" t="s">
        <v>84009</v>
      </c>
      <c r="C23553" t="s">
        <v>84010</v>
      </c>
      <c r="D23553" t="s">
        <v>84011</v>
      </c>
      <c r="E23553" t="s">
        <v>14</v>
      </c>
      <c r="F23553" t="s">
        <v>274</v>
      </c>
      <c r="G23553">
        <v>17</v>
      </c>
      <c r="H23553" t="s">
        <v>468</v>
      </c>
      <c r="I23553" t="s">
        <v>468</v>
      </c>
      <c r="J23553" s="1">
        <v>40544</v>
      </c>
      <c r="K23553" t="b">
        <f>IFERROR(VLOOKUP(F23553,english_mapping!A:B,2,FALSE),"NA")</f>
        <v>0</v>
      </c>
      <c r="L23553" t="str">
        <f t="shared" si="367"/>
        <v>Peer-to-Peer</v>
      </c>
    </row>
    <row r="23554" spans="1:12" x14ac:dyDescent="0.25">
      <c r="A23554" t="s">
        <v>84012</v>
      </c>
      <c r="B23554" t="s">
        <v>84013</v>
      </c>
      <c r="C23554" t="s">
        <v>84014</v>
      </c>
      <c r="D23554" t="s">
        <v>84015</v>
      </c>
      <c r="E23554" t="s">
        <v>14</v>
      </c>
      <c r="F23554" t="s">
        <v>21</v>
      </c>
      <c r="G23554" t="s">
        <v>434</v>
      </c>
      <c r="H23554" t="s">
        <v>535</v>
      </c>
      <c r="I23554" t="s">
        <v>13364</v>
      </c>
      <c r="J23554" s="1">
        <v>41275</v>
      </c>
      <c r="K23554" t="b">
        <f>IFERROR(VLOOKUP(F23554,english_mapping!A:B,2,FALSE),"NA")</f>
        <v>1</v>
      </c>
      <c r="L23554" t="str">
        <f t="shared" si="367"/>
        <v>Analytics</v>
      </c>
    </row>
    <row r="23555" spans="1:12" x14ac:dyDescent="0.25">
      <c r="A23555" t="s">
        <v>84016</v>
      </c>
      <c r="B23555" t="s">
        <v>84017</v>
      </c>
      <c r="C23555" t="s">
        <v>84018</v>
      </c>
      <c r="D23555" t="s">
        <v>84019</v>
      </c>
      <c r="E23555" t="s">
        <v>109</v>
      </c>
      <c r="F23555" t="s">
        <v>2880</v>
      </c>
      <c r="G23555">
        <v>3</v>
      </c>
      <c r="H23555" t="s">
        <v>17725</v>
      </c>
      <c r="I23555" t="s">
        <v>17725</v>
      </c>
      <c r="J23555" t="s">
        <v>84020</v>
      </c>
      <c r="K23555" t="b">
        <f>IFERROR(VLOOKUP(F23555,english_mapping!A:B,2,FALSE),"NA")</f>
        <v>0</v>
      </c>
      <c r="L23555" t="str">
        <f t="shared" si="367"/>
        <v>E-Commerce</v>
      </c>
    </row>
    <row r="23556" spans="1:12" x14ac:dyDescent="0.25">
      <c r="A23556" t="s">
        <v>84021</v>
      </c>
      <c r="B23556" t="s">
        <v>84022</v>
      </c>
      <c r="C23556" t="s">
        <v>84023</v>
      </c>
      <c r="D23556" t="s">
        <v>84024</v>
      </c>
      <c r="E23556" t="s">
        <v>14</v>
      </c>
      <c r="F23556" t="s">
        <v>21</v>
      </c>
      <c r="G23556" t="s">
        <v>101</v>
      </c>
      <c r="H23556" t="s">
        <v>102</v>
      </c>
      <c r="I23556" t="s">
        <v>103</v>
      </c>
      <c r="J23556" s="1">
        <v>41277</v>
      </c>
      <c r="K23556" t="b">
        <f>IFERROR(VLOOKUP(F23556,english_mapping!A:B,2,FALSE),"NA")</f>
        <v>1</v>
      </c>
      <c r="L23556" t="str">
        <f t="shared" ref="L23556:L23619" si="368">IFERROR(LEFT(D23556,(FIND("|",D23556))-1),D23556)</f>
        <v>Analytics</v>
      </c>
    </row>
    <row r="23557" spans="1:12" x14ac:dyDescent="0.25">
      <c r="A23557" t="s">
        <v>84025</v>
      </c>
      <c r="B23557" t="s">
        <v>84026</v>
      </c>
      <c r="C23557" t="s">
        <v>84027</v>
      </c>
      <c r="D23557" t="s">
        <v>84028</v>
      </c>
      <c r="E23557" t="s">
        <v>14</v>
      </c>
      <c r="F23557" t="s">
        <v>21</v>
      </c>
      <c r="G23557" t="s">
        <v>59</v>
      </c>
      <c r="H23557" t="s">
        <v>60</v>
      </c>
      <c r="I23557" t="s">
        <v>66</v>
      </c>
      <c r="K23557" t="b">
        <f>IFERROR(VLOOKUP(F23557,english_mapping!A:B,2,FALSE),"NA")</f>
        <v>1</v>
      </c>
      <c r="L23557" t="str">
        <f t="shared" si="368"/>
        <v>Collaborative Consumption</v>
      </c>
    </row>
    <row r="23558" spans="1:12" x14ac:dyDescent="0.25">
      <c r="A23558" t="s">
        <v>84029</v>
      </c>
      <c r="B23558" t="s">
        <v>84030</v>
      </c>
      <c r="C23558" t="s">
        <v>84031</v>
      </c>
      <c r="D23558" t="s">
        <v>1950</v>
      </c>
      <c r="E23558" t="s">
        <v>14</v>
      </c>
      <c r="F23558" t="s">
        <v>21</v>
      </c>
      <c r="G23558" t="s">
        <v>138</v>
      </c>
      <c r="H23558" t="s">
        <v>139</v>
      </c>
      <c r="I23558" t="s">
        <v>442</v>
      </c>
      <c r="J23558" s="1">
        <v>40554</v>
      </c>
      <c r="K23558" t="b">
        <f>IFERROR(VLOOKUP(F23558,english_mapping!A:B,2,FALSE),"NA")</f>
        <v>1</v>
      </c>
      <c r="L23558" t="str">
        <f t="shared" si="368"/>
        <v>Photography</v>
      </c>
    </row>
    <row r="23559" spans="1:12" x14ac:dyDescent="0.25">
      <c r="A23559" t="s">
        <v>84032</v>
      </c>
      <c r="B23559" t="s">
        <v>84033</v>
      </c>
      <c r="C23559" t="s">
        <v>84034</v>
      </c>
      <c r="D23559" t="s">
        <v>84035</v>
      </c>
      <c r="E23559" t="s">
        <v>205</v>
      </c>
      <c r="J23559" s="1">
        <v>42005</v>
      </c>
      <c r="K23559" t="str">
        <f>IFERROR(VLOOKUP(F23559,english_mapping!A:B,2,FALSE),"NA")</f>
        <v>NA</v>
      </c>
      <c r="L23559" t="str">
        <f t="shared" si="368"/>
        <v>Application Platforms</v>
      </c>
    </row>
    <row r="23560" spans="1:12" x14ac:dyDescent="0.25">
      <c r="A23560" t="s">
        <v>84036</v>
      </c>
      <c r="B23560" t="s">
        <v>84037</v>
      </c>
      <c r="C23560" t="s">
        <v>84038</v>
      </c>
      <c r="D23560" t="s">
        <v>356</v>
      </c>
      <c r="E23560" t="s">
        <v>14</v>
      </c>
      <c r="F23560" t="s">
        <v>33</v>
      </c>
      <c r="K23560" t="b">
        <f>IFERROR(VLOOKUP(F23560,english_mapping!A:B,2,FALSE),"NA")</f>
        <v>0</v>
      </c>
      <c r="L23560" t="str">
        <f t="shared" si="368"/>
        <v>Manufacturing</v>
      </c>
    </row>
    <row r="23561" spans="1:12" x14ac:dyDescent="0.25">
      <c r="A23561" t="s">
        <v>84039</v>
      </c>
      <c r="B23561" t="s">
        <v>84040</v>
      </c>
      <c r="C23561" t="s">
        <v>84041</v>
      </c>
      <c r="D23561" t="s">
        <v>65</v>
      </c>
      <c r="E23561" t="s">
        <v>14</v>
      </c>
      <c r="F23561" t="s">
        <v>21</v>
      </c>
      <c r="G23561" t="s">
        <v>59</v>
      </c>
      <c r="H23561" t="s">
        <v>90</v>
      </c>
      <c r="I23561" t="s">
        <v>375</v>
      </c>
      <c r="J23561" t="s">
        <v>84042</v>
      </c>
      <c r="K23561" t="b">
        <f>IFERROR(VLOOKUP(F23561,english_mapping!A:B,2,FALSE),"NA")</f>
        <v>1</v>
      </c>
      <c r="L23561" t="str">
        <f t="shared" si="368"/>
        <v>Mobile</v>
      </c>
    </row>
    <row r="23562" spans="1:12" x14ac:dyDescent="0.25">
      <c r="A23562" t="s">
        <v>84043</v>
      </c>
      <c r="B23562" t="s">
        <v>84044</v>
      </c>
      <c r="C23562" t="s">
        <v>84045</v>
      </c>
      <c r="D23562" t="s">
        <v>70</v>
      </c>
      <c r="E23562" t="s">
        <v>205</v>
      </c>
      <c r="J23562" s="1">
        <v>39083</v>
      </c>
      <c r="K23562" t="str">
        <f>IFERROR(VLOOKUP(F23562,english_mapping!A:B,2,FALSE),"NA")</f>
        <v>NA</v>
      </c>
      <c r="L23562" t="str">
        <f t="shared" si="368"/>
        <v>E-Commerce</v>
      </c>
    </row>
    <row r="23563" spans="1:12" x14ac:dyDescent="0.25">
      <c r="A23563" t="s">
        <v>84046</v>
      </c>
      <c r="B23563" t="s">
        <v>84047</v>
      </c>
      <c r="C23563" t="s">
        <v>84048</v>
      </c>
      <c r="D23563" t="s">
        <v>84049</v>
      </c>
      <c r="E23563" t="s">
        <v>205</v>
      </c>
      <c r="F23563" t="s">
        <v>560</v>
      </c>
      <c r="G23563">
        <v>29</v>
      </c>
      <c r="H23563" t="s">
        <v>763</v>
      </c>
      <c r="I23563" t="s">
        <v>763</v>
      </c>
      <c r="J23563" s="1">
        <v>41092</v>
      </c>
      <c r="K23563" t="b">
        <f>IFERROR(VLOOKUP(F23563,english_mapping!A:B,2,FALSE),"NA")</f>
        <v>0</v>
      </c>
      <c r="L23563" t="str">
        <f t="shared" si="368"/>
        <v>Curated Web</v>
      </c>
    </row>
    <row r="23564" spans="1:12" x14ac:dyDescent="0.25">
      <c r="A23564" t="s">
        <v>84050</v>
      </c>
      <c r="B23564" t="s">
        <v>84051</v>
      </c>
      <c r="C23564" t="s">
        <v>84052</v>
      </c>
      <c r="D23564" t="s">
        <v>84053</v>
      </c>
      <c r="E23564" t="s">
        <v>14</v>
      </c>
      <c r="F23564" t="s">
        <v>365</v>
      </c>
      <c r="G23564">
        <v>26</v>
      </c>
      <c r="H23564" t="s">
        <v>366</v>
      </c>
      <c r="I23564" t="s">
        <v>366</v>
      </c>
      <c r="J23564" s="1">
        <v>40555</v>
      </c>
      <c r="K23564" t="b">
        <f>IFERROR(VLOOKUP(F23564,english_mapping!A:B,2,FALSE),"NA")</f>
        <v>0</v>
      </c>
      <c r="L23564" t="str">
        <f t="shared" si="368"/>
        <v>3D</v>
      </c>
    </row>
    <row r="23565" spans="1:12" x14ac:dyDescent="0.25">
      <c r="A23565" t="s">
        <v>84054</v>
      </c>
      <c r="B23565" t="s">
        <v>84055</v>
      </c>
      <c r="C23565" t="s">
        <v>84056</v>
      </c>
      <c r="D23565" t="s">
        <v>75910</v>
      </c>
      <c r="E23565" t="s">
        <v>14</v>
      </c>
      <c r="F23565" t="s">
        <v>46</v>
      </c>
      <c r="H23565" t="s">
        <v>47</v>
      </c>
      <c r="I23565" t="s">
        <v>47</v>
      </c>
      <c r="J23565" s="1">
        <v>40909</v>
      </c>
      <c r="K23565" t="b">
        <f>IFERROR(VLOOKUP(F23565,english_mapping!A:B,2,FALSE),"NA")</f>
        <v>0</v>
      </c>
      <c r="L23565" t="str">
        <f t="shared" si="368"/>
        <v>Delivery</v>
      </c>
    </row>
    <row r="23566" spans="1:12" x14ac:dyDescent="0.25">
      <c r="A23566" t="s">
        <v>84057</v>
      </c>
      <c r="B23566" t="s">
        <v>84058</v>
      </c>
      <c r="C23566" t="s">
        <v>84059</v>
      </c>
      <c r="D23566" t="s">
        <v>84060</v>
      </c>
      <c r="E23566" t="s">
        <v>14</v>
      </c>
      <c r="F23566" t="s">
        <v>21</v>
      </c>
      <c r="G23566" t="s">
        <v>131</v>
      </c>
      <c r="H23566" t="s">
        <v>10886</v>
      </c>
      <c r="I23566" t="s">
        <v>10886</v>
      </c>
      <c r="J23566" s="1">
        <v>37622</v>
      </c>
      <c r="K23566" t="b">
        <f>IFERROR(VLOOKUP(F23566,english_mapping!A:B,2,FALSE),"NA")</f>
        <v>1</v>
      </c>
      <c r="L23566" t="str">
        <f t="shared" si="368"/>
        <v>Fitness</v>
      </c>
    </row>
    <row r="23567" spans="1:12" x14ac:dyDescent="0.25">
      <c r="A23567" t="s">
        <v>84061</v>
      </c>
      <c r="B23567" t="s">
        <v>84062</v>
      </c>
      <c r="C23567" t="s">
        <v>84063</v>
      </c>
      <c r="D23567" t="s">
        <v>84064</v>
      </c>
      <c r="E23567" t="s">
        <v>14</v>
      </c>
      <c r="F23567" t="s">
        <v>21</v>
      </c>
      <c r="G23567" t="s">
        <v>59</v>
      </c>
      <c r="H23567" t="s">
        <v>60</v>
      </c>
      <c r="I23567" t="s">
        <v>66</v>
      </c>
      <c r="J23567" s="1">
        <v>41275</v>
      </c>
      <c r="K23567" t="b">
        <f>IFERROR(VLOOKUP(F23567,english_mapping!A:B,2,FALSE),"NA")</f>
        <v>1</v>
      </c>
      <c r="L23567" t="str">
        <f t="shared" si="368"/>
        <v>Analytics</v>
      </c>
    </row>
    <row r="23568" spans="1:12" x14ac:dyDescent="0.25">
      <c r="A23568" t="s">
        <v>84065</v>
      </c>
      <c r="B23568" t="s">
        <v>84066</v>
      </c>
      <c r="C23568" t="s">
        <v>84067</v>
      </c>
      <c r="D23568" t="s">
        <v>84068</v>
      </c>
      <c r="E23568" t="s">
        <v>14</v>
      </c>
      <c r="F23568" t="s">
        <v>21</v>
      </c>
      <c r="G23568" t="s">
        <v>59</v>
      </c>
      <c r="H23568" t="s">
        <v>60</v>
      </c>
      <c r="I23568" t="s">
        <v>66</v>
      </c>
      <c r="J23568" s="1">
        <v>39087</v>
      </c>
      <c r="K23568" t="b">
        <f>IFERROR(VLOOKUP(F23568,english_mapping!A:B,2,FALSE),"NA")</f>
        <v>1</v>
      </c>
      <c r="L23568" t="str">
        <f t="shared" si="368"/>
        <v>Analytics</v>
      </c>
    </row>
    <row r="23569" spans="1:12" x14ac:dyDescent="0.25">
      <c r="A23569" t="s">
        <v>84069</v>
      </c>
      <c r="B23569" t="s">
        <v>84070</v>
      </c>
      <c r="C23569" t="s">
        <v>84071</v>
      </c>
      <c r="D23569" t="s">
        <v>2418</v>
      </c>
      <c r="E23569" t="s">
        <v>14</v>
      </c>
      <c r="F23569" t="s">
        <v>21</v>
      </c>
      <c r="G23569" t="s">
        <v>822</v>
      </c>
      <c r="H23569" t="s">
        <v>823</v>
      </c>
      <c r="I23569" t="s">
        <v>824</v>
      </c>
      <c r="J23569" s="1">
        <v>40909</v>
      </c>
      <c r="K23569" t="b">
        <f>IFERROR(VLOOKUP(F23569,english_mapping!A:B,2,FALSE),"NA")</f>
        <v>1</v>
      </c>
      <c r="L23569" t="str">
        <f t="shared" si="368"/>
        <v>Food Processing</v>
      </c>
    </row>
    <row r="23570" spans="1:12" x14ac:dyDescent="0.25">
      <c r="A23570" t="s">
        <v>84072</v>
      </c>
      <c r="B23570" t="s">
        <v>84073</v>
      </c>
      <c r="C23570" t="s">
        <v>84074</v>
      </c>
      <c r="D23570" t="s">
        <v>84075</v>
      </c>
      <c r="E23570" t="s">
        <v>14</v>
      </c>
      <c r="F23570" t="s">
        <v>560</v>
      </c>
      <c r="G23570">
        <v>56</v>
      </c>
      <c r="H23570" t="s">
        <v>2614</v>
      </c>
      <c r="I23570" t="s">
        <v>2614</v>
      </c>
      <c r="K23570" t="b">
        <f>IFERROR(VLOOKUP(F23570,english_mapping!A:B,2,FALSE),"NA")</f>
        <v>0</v>
      </c>
      <c r="L23570" t="str">
        <f t="shared" si="368"/>
        <v>Coupons</v>
      </c>
    </row>
    <row r="23571" spans="1:12" x14ac:dyDescent="0.25">
      <c r="A23571" t="s">
        <v>84076</v>
      </c>
      <c r="B23571" t="s">
        <v>84077</v>
      </c>
      <c r="C23571" t="s">
        <v>84078</v>
      </c>
      <c r="D23571" t="s">
        <v>38</v>
      </c>
      <c r="E23571" t="s">
        <v>14</v>
      </c>
      <c r="F23571" t="s">
        <v>21</v>
      </c>
      <c r="G23571" t="s">
        <v>138</v>
      </c>
      <c r="H23571" t="s">
        <v>139</v>
      </c>
      <c r="I23571" t="s">
        <v>43618</v>
      </c>
      <c r="J23571" s="1">
        <v>39822</v>
      </c>
      <c r="K23571" t="b">
        <f>IFERROR(VLOOKUP(F23571,english_mapping!A:B,2,FALSE),"NA")</f>
        <v>1</v>
      </c>
      <c r="L23571" t="str">
        <f t="shared" si="368"/>
        <v>Software</v>
      </c>
    </row>
    <row r="23572" spans="1:12" x14ac:dyDescent="0.25">
      <c r="A23572" t="s">
        <v>84079</v>
      </c>
      <c r="B23572" t="s">
        <v>84080</v>
      </c>
      <c r="C23572" t="s">
        <v>84081</v>
      </c>
      <c r="D23572" t="s">
        <v>84082</v>
      </c>
      <c r="E23572" t="s">
        <v>14</v>
      </c>
      <c r="F23572" t="s">
        <v>21</v>
      </c>
      <c r="G23572" t="s">
        <v>59</v>
      </c>
      <c r="H23572" t="s">
        <v>60</v>
      </c>
      <c r="I23572" t="s">
        <v>66</v>
      </c>
      <c r="J23572" s="1">
        <v>40550</v>
      </c>
      <c r="K23572" t="b">
        <f>IFERROR(VLOOKUP(F23572,english_mapping!A:B,2,FALSE),"NA")</f>
        <v>1</v>
      </c>
      <c r="L23572" t="str">
        <f t="shared" si="368"/>
        <v>Delivery</v>
      </c>
    </row>
    <row r="23573" spans="1:12" x14ac:dyDescent="0.25">
      <c r="A23573" t="s">
        <v>84083</v>
      </c>
      <c r="B23573" t="s">
        <v>84084</v>
      </c>
      <c r="D23573" t="s">
        <v>84085</v>
      </c>
      <c r="E23573" t="s">
        <v>14</v>
      </c>
      <c r="F23573" t="s">
        <v>21</v>
      </c>
      <c r="G23573" t="s">
        <v>1360</v>
      </c>
      <c r="H23573" t="s">
        <v>1361</v>
      </c>
      <c r="I23573" t="s">
        <v>84086</v>
      </c>
      <c r="J23573" s="1">
        <v>31413</v>
      </c>
      <c r="K23573" t="b">
        <f>IFERROR(VLOOKUP(F23573,english_mapping!A:B,2,FALSE),"NA")</f>
        <v>1</v>
      </c>
      <c r="L23573" t="str">
        <f t="shared" si="368"/>
        <v>Media</v>
      </c>
    </row>
    <row r="23574" spans="1:12" x14ac:dyDescent="0.25">
      <c r="A23574" t="s">
        <v>84087</v>
      </c>
      <c r="B23574" t="s">
        <v>84088</v>
      </c>
      <c r="D23574" t="s">
        <v>84089</v>
      </c>
      <c r="E23574" t="s">
        <v>14</v>
      </c>
      <c r="F23574" t="s">
        <v>21</v>
      </c>
      <c r="G23574" t="s">
        <v>3555</v>
      </c>
      <c r="H23574" t="s">
        <v>15937</v>
      </c>
      <c r="I23574" t="s">
        <v>84090</v>
      </c>
      <c r="J23574" s="1">
        <v>40977</v>
      </c>
      <c r="K23574" t="b">
        <f>IFERROR(VLOOKUP(F23574,english_mapping!A:B,2,FALSE),"NA")</f>
        <v>1</v>
      </c>
      <c r="L23574" t="str">
        <f t="shared" si="368"/>
        <v>Film</v>
      </c>
    </row>
    <row r="23575" spans="1:12" x14ac:dyDescent="0.25">
      <c r="A23575" t="s">
        <v>84091</v>
      </c>
      <c r="B23575" t="s">
        <v>84092</v>
      </c>
      <c r="D23575" t="s">
        <v>45</v>
      </c>
      <c r="E23575" t="s">
        <v>14</v>
      </c>
      <c r="K23575" t="str">
        <f>IFERROR(VLOOKUP(F23575,english_mapping!A:B,2,FALSE),"NA")</f>
        <v>NA</v>
      </c>
      <c r="L23575" t="str">
        <f t="shared" si="368"/>
        <v>Games</v>
      </c>
    </row>
    <row r="23576" spans="1:12" x14ac:dyDescent="0.25">
      <c r="A23576" t="s">
        <v>84093</v>
      </c>
      <c r="B23576" t="s">
        <v>84094</v>
      </c>
      <c r="C23576" t="s">
        <v>84095</v>
      </c>
      <c r="D23576" t="s">
        <v>84096</v>
      </c>
      <c r="E23576" t="s">
        <v>14</v>
      </c>
      <c r="F23576" t="s">
        <v>21</v>
      </c>
      <c r="G23576" t="s">
        <v>534</v>
      </c>
      <c r="H23576" t="s">
        <v>535</v>
      </c>
      <c r="I23576" t="s">
        <v>536</v>
      </c>
      <c r="J23576" s="1">
        <v>40974</v>
      </c>
      <c r="K23576" t="b">
        <f>IFERROR(VLOOKUP(F23576,english_mapping!A:B,2,FALSE),"NA")</f>
        <v>1</v>
      </c>
      <c r="L23576" t="str">
        <f t="shared" si="368"/>
        <v>CRM</v>
      </c>
    </row>
    <row r="23577" spans="1:12" x14ac:dyDescent="0.25">
      <c r="A23577" t="s">
        <v>84097</v>
      </c>
      <c r="B23577" t="s">
        <v>84098</v>
      </c>
      <c r="C23577" t="s">
        <v>84099</v>
      </c>
      <c r="E23577" t="s">
        <v>14</v>
      </c>
      <c r="F23577" t="s">
        <v>21</v>
      </c>
      <c r="G23577" t="s">
        <v>206</v>
      </c>
      <c r="H23577" t="s">
        <v>207</v>
      </c>
      <c r="I23577" t="s">
        <v>207</v>
      </c>
      <c r="J23577" s="1">
        <v>40544</v>
      </c>
      <c r="K23577" t="b">
        <f>IFERROR(VLOOKUP(F23577,english_mapping!A:B,2,FALSE),"NA")</f>
        <v>1</v>
      </c>
      <c r="L23577">
        <f t="shared" si="368"/>
        <v>0</v>
      </c>
    </row>
    <row r="23578" spans="1:12" x14ac:dyDescent="0.25">
      <c r="A23578" t="s">
        <v>84100</v>
      </c>
      <c r="B23578" t="s">
        <v>84101</v>
      </c>
      <c r="C23578" t="s">
        <v>84102</v>
      </c>
      <c r="D23578" t="s">
        <v>2541</v>
      </c>
      <c r="E23578" t="s">
        <v>205</v>
      </c>
      <c r="F23578" t="s">
        <v>21</v>
      </c>
      <c r="G23578" t="s">
        <v>101</v>
      </c>
      <c r="H23578" t="s">
        <v>102</v>
      </c>
      <c r="I23578" t="s">
        <v>103</v>
      </c>
      <c r="K23578" t="b">
        <f>IFERROR(VLOOKUP(F23578,english_mapping!A:B,2,FALSE),"NA")</f>
        <v>1</v>
      </c>
      <c r="L23578" t="str">
        <f t="shared" si="368"/>
        <v>Advertising</v>
      </c>
    </row>
    <row r="23579" spans="1:12" x14ac:dyDescent="0.25">
      <c r="A23579" t="s">
        <v>84103</v>
      </c>
      <c r="B23579" t="s">
        <v>84104</v>
      </c>
      <c r="C23579" t="s">
        <v>84105</v>
      </c>
      <c r="D23579" t="s">
        <v>654</v>
      </c>
      <c r="E23579" t="s">
        <v>14</v>
      </c>
      <c r="F23579" t="s">
        <v>21</v>
      </c>
      <c r="G23579" t="s">
        <v>154</v>
      </c>
      <c r="H23579" t="s">
        <v>242</v>
      </c>
      <c r="I23579" t="s">
        <v>19727</v>
      </c>
      <c r="J23579" s="1">
        <v>40179</v>
      </c>
      <c r="K23579" t="b">
        <f>IFERROR(VLOOKUP(F23579,english_mapping!A:B,2,FALSE),"NA")</f>
        <v>1</v>
      </c>
      <c r="L23579" t="str">
        <f t="shared" si="368"/>
        <v>News</v>
      </c>
    </row>
    <row r="23580" spans="1:12" x14ac:dyDescent="0.25">
      <c r="A23580" t="s">
        <v>84106</v>
      </c>
      <c r="B23580" t="s">
        <v>84107</v>
      </c>
      <c r="C23580" t="s">
        <v>84108</v>
      </c>
      <c r="D23580" t="s">
        <v>70</v>
      </c>
      <c r="E23580" t="s">
        <v>14</v>
      </c>
      <c r="F23580" t="s">
        <v>21</v>
      </c>
      <c r="G23580" t="s">
        <v>59</v>
      </c>
      <c r="H23580" t="s">
        <v>60</v>
      </c>
      <c r="I23580" t="s">
        <v>66</v>
      </c>
      <c r="J23580" s="1">
        <v>39824</v>
      </c>
      <c r="K23580" t="b">
        <f>IFERROR(VLOOKUP(F23580,english_mapping!A:B,2,FALSE),"NA")</f>
        <v>1</v>
      </c>
      <c r="L23580" t="str">
        <f t="shared" si="368"/>
        <v>E-Commerce</v>
      </c>
    </row>
    <row r="23581" spans="1:12" x14ac:dyDescent="0.25">
      <c r="A23581" t="s">
        <v>84109</v>
      </c>
      <c r="B23581" t="s">
        <v>84110</v>
      </c>
      <c r="C23581" t="s">
        <v>84111</v>
      </c>
      <c r="D23581" t="s">
        <v>1950</v>
      </c>
      <c r="E23581" t="s">
        <v>14</v>
      </c>
      <c r="F23581" t="s">
        <v>33</v>
      </c>
      <c r="G23581">
        <v>32</v>
      </c>
      <c r="H23581" t="s">
        <v>10252</v>
      </c>
      <c r="I23581" t="s">
        <v>10252</v>
      </c>
      <c r="K23581" t="b">
        <f>IFERROR(VLOOKUP(F23581,english_mapping!A:B,2,FALSE),"NA")</f>
        <v>0</v>
      </c>
      <c r="L23581" t="str">
        <f t="shared" si="368"/>
        <v>Photography</v>
      </c>
    </row>
    <row r="23582" spans="1:12" x14ac:dyDescent="0.25">
      <c r="A23582" t="s">
        <v>84112</v>
      </c>
      <c r="B23582" t="s">
        <v>84113</v>
      </c>
      <c r="C23582" t="s">
        <v>84114</v>
      </c>
      <c r="D23582" t="s">
        <v>7418</v>
      </c>
      <c r="E23582" t="s">
        <v>14</v>
      </c>
      <c r="F23582" t="s">
        <v>21</v>
      </c>
      <c r="G23582" t="s">
        <v>285</v>
      </c>
      <c r="H23582" t="s">
        <v>1054</v>
      </c>
      <c r="I23582" t="s">
        <v>1054</v>
      </c>
      <c r="J23582" s="1">
        <v>41280</v>
      </c>
      <c r="K23582" t="b">
        <f>IFERROR(VLOOKUP(F23582,english_mapping!A:B,2,FALSE),"NA")</f>
        <v>1</v>
      </c>
      <c r="L23582" t="str">
        <f t="shared" si="368"/>
        <v>Food Processing</v>
      </c>
    </row>
    <row r="23583" spans="1:12" x14ac:dyDescent="0.25">
      <c r="A23583" t="s">
        <v>84115</v>
      </c>
      <c r="B23583" t="s">
        <v>84116</v>
      </c>
      <c r="C23583" t="s">
        <v>84117</v>
      </c>
      <c r="D23583" t="s">
        <v>51</v>
      </c>
      <c r="E23583" t="s">
        <v>205</v>
      </c>
      <c r="F23583" t="s">
        <v>21</v>
      </c>
      <c r="G23583" t="s">
        <v>154</v>
      </c>
      <c r="H23583" t="s">
        <v>242</v>
      </c>
      <c r="I23583" t="s">
        <v>242</v>
      </c>
      <c r="J23583" s="1">
        <v>39448</v>
      </c>
      <c r="K23583" t="b">
        <f>IFERROR(VLOOKUP(F23583,english_mapping!A:B,2,FALSE),"NA")</f>
        <v>1</v>
      </c>
      <c r="L23583" t="str">
        <f t="shared" si="368"/>
        <v>Biotechnology</v>
      </c>
    </row>
    <row r="23584" spans="1:12" x14ac:dyDescent="0.25">
      <c r="A23584" t="s">
        <v>84118</v>
      </c>
      <c r="B23584" t="s">
        <v>84119</v>
      </c>
      <c r="C23584" t="s">
        <v>84120</v>
      </c>
      <c r="D23584" t="s">
        <v>84121</v>
      </c>
      <c r="E23584" t="s">
        <v>205</v>
      </c>
      <c r="J23584" s="1">
        <v>41275</v>
      </c>
      <c r="K23584" t="str">
        <f>IFERROR(VLOOKUP(F23584,english_mapping!A:B,2,FALSE),"NA")</f>
        <v>NA</v>
      </c>
      <c r="L23584" t="str">
        <f t="shared" si="368"/>
        <v>Finance</v>
      </c>
    </row>
    <row r="23585" spans="1:12" x14ac:dyDescent="0.25">
      <c r="A23585" t="s">
        <v>84122</v>
      </c>
      <c r="B23585" t="s">
        <v>84123</v>
      </c>
      <c r="C23585" t="s">
        <v>84124</v>
      </c>
      <c r="D23585" t="s">
        <v>84125</v>
      </c>
      <c r="E23585" t="s">
        <v>109</v>
      </c>
      <c r="F23585" t="s">
        <v>21</v>
      </c>
      <c r="G23585" t="s">
        <v>59</v>
      </c>
      <c r="H23585" t="s">
        <v>60</v>
      </c>
      <c r="I23585" t="s">
        <v>1128</v>
      </c>
      <c r="J23585" s="1">
        <v>35065</v>
      </c>
      <c r="K23585" t="b">
        <f>IFERROR(VLOOKUP(F23585,english_mapping!A:B,2,FALSE),"NA")</f>
        <v>1</v>
      </c>
      <c r="L23585" t="str">
        <f t="shared" si="368"/>
        <v>Analytics</v>
      </c>
    </row>
    <row r="23586" spans="1:12" x14ac:dyDescent="0.25">
      <c r="A23586" t="s">
        <v>84126</v>
      </c>
      <c r="B23586" t="s">
        <v>84127</v>
      </c>
      <c r="C23586" t="s">
        <v>84128</v>
      </c>
      <c r="D23586" t="s">
        <v>2541</v>
      </c>
      <c r="E23586" t="s">
        <v>14</v>
      </c>
      <c r="K23586" t="str">
        <f>IFERROR(VLOOKUP(F23586,english_mapping!A:B,2,FALSE),"NA")</f>
        <v>NA</v>
      </c>
      <c r="L23586" t="str">
        <f t="shared" si="368"/>
        <v>Advertising</v>
      </c>
    </row>
    <row r="23587" spans="1:12" x14ac:dyDescent="0.25">
      <c r="A23587" t="s">
        <v>84129</v>
      </c>
      <c r="B23587" t="s">
        <v>84130</v>
      </c>
      <c r="C23587" t="s">
        <v>84131</v>
      </c>
      <c r="D23587" t="s">
        <v>178</v>
      </c>
      <c r="E23587" t="s">
        <v>701</v>
      </c>
      <c r="F23587" t="s">
        <v>21</v>
      </c>
      <c r="G23587" t="s">
        <v>822</v>
      </c>
      <c r="H23587" t="s">
        <v>823</v>
      </c>
      <c r="I23587" t="s">
        <v>12000</v>
      </c>
      <c r="J23587" s="1">
        <v>33604</v>
      </c>
      <c r="K23587" t="b">
        <f>IFERROR(VLOOKUP(F23587,english_mapping!A:B,2,FALSE),"NA")</f>
        <v>1</v>
      </c>
      <c r="L23587" t="str">
        <f t="shared" si="368"/>
        <v>Hospitality</v>
      </c>
    </row>
    <row r="23588" spans="1:12" x14ac:dyDescent="0.25">
      <c r="A23588" t="s">
        <v>84132</v>
      </c>
      <c r="B23588" t="s">
        <v>84133</v>
      </c>
      <c r="C23588" t="s">
        <v>84134</v>
      </c>
      <c r="D23588" t="s">
        <v>84135</v>
      </c>
      <c r="E23588" t="s">
        <v>14</v>
      </c>
      <c r="F23588" t="s">
        <v>649</v>
      </c>
      <c r="G23588">
        <v>7</v>
      </c>
      <c r="H23588" t="s">
        <v>948</v>
      </c>
      <c r="I23588" t="s">
        <v>948</v>
      </c>
      <c r="J23588" s="1">
        <v>40179</v>
      </c>
      <c r="K23588" t="b">
        <f>IFERROR(VLOOKUP(F23588,english_mapping!A:B,2,FALSE),"NA")</f>
        <v>1</v>
      </c>
      <c r="L23588" t="str">
        <f t="shared" si="368"/>
        <v>Cars</v>
      </c>
    </row>
    <row r="23589" spans="1:12" x14ac:dyDescent="0.25">
      <c r="A23589" t="s">
        <v>84136</v>
      </c>
      <c r="B23589" t="s">
        <v>84137</v>
      </c>
      <c r="C23589" t="s">
        <v>84138</v>
      </c>
      <c r="D23589" t="s">
        <v>84139</v>
      </c>
      <c r="E23589" t="s">
        <v>205</v>
      </c>
      <c r="F23589" t="s">
        <v>21</v>
      </c>
      <c r="G23589" t="s">
        <v>131</v>
      </c>
      <c r="H23589" t="s">
        <v>132</v>
      </c>
      <c r="I23589" t="s">
        <v>1139</v>
      </c>
      <c r="J23589" s="1">
        <v>40544</v>
      </c>
      <c r="K23589" t="b">
        <f>IFERROR(VLOOKUP(F23589,english_mapping!A:B,2,FALSE),"NA")</f>
        <v>1</v>
      </c>
      <c r="L23589" t="str">
        <f t="shared" si="368"/>
        <v>E-Commerce</v>
      </c>
    </row>
    <row r="23590" spans="1:12" x14ac:dyDescent="0.25">
      <c r="A23590" t="s">
        <v>84140</v>
      </c>
      <c r="B23590" t="s">
        <v>84141</v>
      </c>
      <c r="C23590" t="s">
        <v>84142</v>
      </c>
      <c r="D23590" t="s">
        <v>45</v>
      </c>
      <c r="E23590" t="s">
        <v>14</v>
      </c>
      <c r="F23590" t="s">
        <v>52</v>
      </c>
      <c r="G23590" t="s">
        <v>200</v>
      </c>
      <c r="H23590" t="s">
        <v>201</v>
      </c>
      <c r="I23590" t="s">
        <v>201</v>
      </c>
      <c r="J23590" s="1">
        <v>40187</v>
      </c>
      <c r="K23590" t="b">
        <f>IFERROR(VLOOKUP(F23590,english_mapping!A:B,2,FALSE),"NA")</f>
        <v>1</v>
      </c>
      <c r="L23590" t="str">
        <f t="shared" si="368"/>
        <v>Games</v>
      </c>
    </row>
    <row r="23591" spans="1:12" x14ac:dyDescent="0.25">
      <c r="A23591" t="s">
        <v>84143</v>
      </c>
      <c r="B23591" t="s">
        <v>84144</v>
      </c>
      <c r="C23591" t="s">
        <v>84145</v>
      </c>
      <c r="D23591" t="s">
        <v>654</v>
      </c>
      <c r="E23591" t="s">
        <v>205</v>
      </c>
      <c r="F23591" t="s">
        <v>21</v>
      </c>
      <c r="G23591" t="s">
        <v>59</v>
      </c>
      <c r="H23591" t="s">
        <v>90</v>
      </c>
      <c r="I23591" t="s">
        <v>90</v>
      </c>
      <c r="J23591" s="1">
        <v>38718</v>
      </c>
      <c r="K23591" t="b">
        <f>IFERROR(VLOOKUP(F23591,english_mapping!A:B,2,FALSE),"NA")</f>
        <v>1</v>
      </c>
      <c r="L23591" t="str">
        <f t="shared" si="368"/>
        <v>News</v>
      </c>
    </row>
    <row r="23592" spans="1:12" x14ac:dyDescent="0.25">
      <c r="A23592" t="s">
        <v>84146</v>
      </c>
      <c r="B23592" t="s">
        <v>84147</v>
      </c>
      <c r="C23592" t="s">
        <v>84148</v>
      </c>
      <c r="D23592" t="s">
        <v>178</v>
      </c>
      <c r="E23592" t="s">
        <v>14</v>
      </c>
      <c r="F23592" t="s">
        <v>649</v>
      </c>
      <c r="G23592">
        <v>25</v>
      </c>
      <c r="H23592" t="s">
        <v>84149</v>
      </c>
      <c r="I23592" t="s">
        <v>84149</v>
      </c>
      <c r="J23592" s="1">
        <v>37987</v>
      </c>
      <c r="K23592" t="b">
        <f>IFERROR(VLOOKUP(F23592,english_mapping!A:B,2,FALSE),"NA")</f>
        <v>1</v>
      </c>
      <c r="L23592" t="str">
        <f t="shared" si="368"/>
        <v>Hospitality</v>
      </c>
    </row>
    <row r="23593" spans="1:12" x14ac:dyDescent="0.25">
      <c r="A23593" t="s">
        <v>84150</v>
      </c>
      <c r="B23593" t="s">
        <v>84151</v>
      </c>
      <c r="C23593" t="s">
        <v>84152</v>
      </c>
      <c r="D23593" t="s">
        <v>84153</v>
      </c>
      <c r="E23593" t="s">
        <v>14</v>
      </c>
      <c r="F23593" t="s">
        <v>661</v>
      </c>
      <c r="G23593">
        <v>20</v>
      </c>
      <c r="H23593" t="s">
        <v>7268</v>
      </c>
      <c r="I23593" t="s">
        <v>78327</v>
      </c>
      <c r="K23593" t="b">
        <f>IFERROR(VLOOKUP(F23593,english_mapping!A:B,2,FALSE),"NA")</f>
        <v>0</v>
      </c>
      <c r="L23593" t="str">
        <f t="shared" si="368"/>
        <v>Advertising</v>
      </c>
    </row>
    <row r="23594" spans="1:12" x14ac:dyDescent="0.25">
      <c r="A23594" t="s">
        <v>84154</v>
      </c>
      <c r="B23594" t="s">
        <v>84155</v>
      </c>
      <c r="C23594" t="s">
        <v>84156</v>
      </c>
      <c r="D23594" t="s">
        <v>84157</v>
      </c>
      <c r="E23594" t="s">
        <v>109</v>
      </c>
      <c r="F23594" t="s">
        <v>21</v>
      </c>
      <c r="G23594" t="s">
        <v>59</v>
      </c>
      <c r="H23594" t="s">
        <v>60</v>
      </c>
      <c r="I23594" t="s">
        <v>66</v>
      </c>
      <c r="J23594" s="1">
        <v>40909</v>
      </c>
      <c r="K23594" t="b">
        <f>IFERROR(VLOOKUP(F23594,english_mapping!A:B,2,FALSE),"NA")</f>
        <v>1</v>
      </c>
      <c r="L23594" t="str">
        <f t="shared" si="368"/>
        <v>Finance</v>
      </c>
    </row>
    <row r="23595" spans="1:12" x14ac:dyDescent="0.25">
      <c r="A23595" t="s">
        <v>84158</v>
      </c>
      <c r="B23595" t="s">
        <v>84159</v>
      </c>
      <c r="C23595" t="s">
        <v>84160</v>
      </c>
      <c r="D23595" t="s">
        <v>51</v>
      </c>
      <c r="E23595" t="s">
        <v>14</v>
      </c>
      <c r="F23595" t="s">
        <v>21</v>
      </c>
      <c r="G23595" t="s">
        <v>822</v>
      </c>
      <c r="H23595" t="s">
        <v>823</v>
      </c>
      <c r="I23595" t="s">
        <v>824</v>
      </c>
      <c r="K23595" t="b">
        <f>IFERROR(VLOOKUP(F23595,english_mapping!A:B,2,FALSE),"NA")</f>
        <v>1</v>
      </c>
      <c r="L23595" t="str">
        <f t="shared" si="368"/>
        <v>Biotechnology</v>
      </c>
    </row>
    <row r="23596" spans="1:12" x14ac:dyDescent="0.25">
      <c r="A23596" t="s">
        <v>84161</v>
      </c>
      <c r="B23596" t="s">
        <v>84162</v>
      </c>
      <c r="C23596" t="s">
        <v>84163</v>
      </c>
      <c r="D23596" t="s">
        <v>952</v>
      </c>
      <c r="E23596" t="s">
        <v>14</v>
      </c>
      <c r="F23596" t="s">
        <v>15</v>
      </c>
      <c r="G23596">
        <v>19</v>
      </c>
      <c r="H23596" t="s">
        <v>479</v>
      </c>
      <c r="I23596" t="s">
        <v>12216</v>
      </c>
      <c r="J23596" s="1">
        <v>42005</v>
      </c>
      <c r="K23596" t="b">
        <f>IFERROR(VLOOKUP(F23596,english_mapping!A:B,2,FALSE),"NA")</f>
        <v>1</v>
      </c>
      <c r="L23596" t="str">
        <f t="shared" si="368"/>
        <v>Messaging</v>
      </c>
    </row>
    <row r="23597" spans="1:12" x14ac:dyDescent="0.25">
      <c r="A23597" t="s">
        <v>84164</v>
      </c>
      <c r="B23597" t="s">
        <v>84165</v>
      </c>
      <c r="C23597" t="s">
        <v>84166</v>
      </c>
      <c r="D23597" t="s">
        <v>84167</v>
      </c>
      <c r="E23597" t="s">
        <v>14</v>
      </c>
      <c r="F23597" t="s">
        <v>21</v>
      </c>
      <c r="G23597" t="s">
        <v>434</v>
      </c>
      <c r="H23597" t="s">
        <v>535</v>
      </c>
      <c r="I23597" t="s">
        <v>8486</v>
      </c>
      <c r="J23597" s="1">
        <v>40547</v>
      </c>
      <c r="K23597" t="b">
        <f>IFERROR(VLOOKUP(F23597,english_mapping!A:B,2,FALSE),"NA")</f>
        <v>1</v>
      </c>
      <c r="L23597" t="str">
        <f t="shared" si="368"/>
        <v>E-Commerce</v>
      </c>
    </row>
    <row r="23598" spans="1:12" x14ac:dyDescent="0.25">
      <c r="A23598" t="s">
        <v>84168</v>
      </c>
      <c r="B23598" t="s">
        <v>84169</v>
      </c>
      <c r="C23598" t="s">
        <v>84170</v>
      </c>
      <c r="D23598" t="s">
        <v>84171</v>
      </c>
      <c r="E23598" t="s">
        <v>205</v>
      </c>
      <c r="F23598" t="s">
        <v>21</v>
      </c>
      <c r="G23598" t="s">
        <v>285</v>
      </c>
      <c r="H23598" t="s">
        <v>889</v>
      </c>
      <c r="I23598" t="s">
        <v>889</v>
      </c>
      <c r="J23598" s="1">
        <v>40456</v>
      </c>
      <c r="K23598" t="b">
        <f>IFERROR(VLOOKUP(F23598,english_mapping!A:B,2,FALSE),"NA")</f>
        <v>1</v>
      </c>
      <c r="L23598" t="str">
        <f t="shared" si="368"/>
        <v>Apps</v>
      </c>
    </row>
    <row r="23599" spans="1:12" x14ac:dyDescent="0.25">
      <c r="A23599" t="s">
        <v>84172</v>
      </c>
      <c r="B23599" t="s">
        <v>84173</v>
      </c>
      <c r="C23599" t="s">
        <v>84174</v>
      </c>
      <c r="D23599" t="s">
        <v>84175</v>
      </c>
      <c r="E23599" t="s">
        <v>14</v>
      </c>
      <c r="F23599" t="s">
        <v>21</v>
      </c>
      <c r="G23599" t="s">
        <v>59</v>
      </c>
      <c r="H23599" t="s">
        <v>60</v>
      </c>
      <c r="I23599" t="s">
        <v>66</v>
      </c>
      <c r="J23599" s="1">
        <v>41286</v>
      </c>
      <c r="K23599" t="b">
        <f>IFERROR(VLOOKUP(F23599,english_mapping!A:B,2,FALSE),"NA")</f>
        <v>1</v>
      </c>
      <c r="L23599" t="str">
        <f t="shared" si="368"/>
        <v>Charity</v>
      </c>
    </row>
    <row r="23600" spans="1:12" x14ac:dyDescent="0.25">
      <c r="A23600" t="s">
        <v>84176</v>
      </c>
      <c r="B23600" t="s">
        <v>84177</v>
      </c>
      <c r="C23600" t="s">
        <v>84178</v>
      </c>
      <c r="D23600" t="s">
        <v>84179</v>
      </c>
      <c r="E23600" t="s">
        <v>205</v>
      </c>
      <c r="J23600" t="s">
        <v>84180</v>
      </c>
      <c r="K23600" t="str">
        <f>IFERROR(VLOOKUP(F23600,english_mapping!A:B,2,FALSE),"NA")</f>
        <v>NA</v>
      </c>
      <c r="L23600" t="str">
        <f t="shared" si="368"/>
        <v>Advertising</v>
      </c>
    </row>
    <row r="23601" spans="1:12" x14ac:dyDescent="0.25">
      <c r="A23601" t="s">
        <v>84181</v>
      </c>
      <c r="B23601" t="s">
        <v>84182</v>
      </c>
      <c r="C23601" t="s">
        <v>84183</v>
      </c>
      <c r="D23601" t="s">
        <v>84184</v>
      </c>
      <c r="E23601" t="s">
        <v>14</v>
      </c>
      <c r="F23601" t="s">
        <v>21</v>
      </c>
      <c r="G23601" t="s">
        <v>101</v>
      </c>
      <c r="H23601" t="s">
        <v>102</v>
      </c>
      <c r="I23601" t="s">
        <v>103</v>
      </c>
      <c r="J23601" s="1">
        <v>40552</v>
      </c>
      <c r="K23601" t="b">
        <f>IFERROR(VLOOKUP(F23601,english_mapping!A:B,2,FALSE),"NA")</f>
        <v>1</v>
      </c>
      <c r="L23601" t="str">
        <f t="shared" si="368"/>
        <v>Entertainment</v>
      </c>
    </row>
    <row r="23602" spans="1:12" x14ac:dyDescent="0.25">
      <c r="A23602" t="s">
        <v>84185</v>
      </c>
      <c r="B23602" t="s">
        <v>84186</v>
      </c>
      <c r="C23602" t="s">
        <v>84187</v>
      </c>
      <c r="D23602" t="s">
        <v>84188</v>
      </c>
      <c r="E23602" t="s">
        <v>109</v>
      </c>
      <c r="F23602" t="s">
        <v>21</v>
      </c>
      <c r="G23602" t="s">
        <v>59</v>
      </c>
      <c r="H23602" t="s">
        <v>60</v>
      </c>
      <c r="I23602" t="s">
        <v>66</v>
      </c>
      <c r="J23602" s="1">
        <v>39094</v>
      </c>
      <c r="K23602" t="b">
        <f>IFERROR(VLOOKUP(F23602,english_mapping!A:B,2,FALSE),"NA")</f>
        <v>1</v>
      </c>
      <c r="L23602" t="str">
        <f t="shared" si="368"/>
        <v>Consumers</v>
      </c>
    </row>
    <row r="23603" spans="1:12" x14ac:dyDescent="0.25">
      <c r="A23603" t="s">
        <v>84189</v>
      </c>
      <c r="B23603" t="s">
        <v>84190</v>
      </c>
      <c r="C23603" t="s">
        <v>84191</v>
      </c>
      <c r="D23603" t="s">
        <v>84192</v>
      </c>
      <c r="E23603" t="s">
        <v>14</v>
      </c>
      <c r="F23603" t="s">
        <v>21</v>
      </c>
      <c r="G23603" t="s">
        <v>94</v>
      </c>
      <c r="H23603" t="s">
        <v>95</v>
      </c>
      <c r="I23603" t="s">
        <v>33927</v>
      </c>
      <c r="J23603" s="1">
        <v>39083</v>
      </c>
      <c r="K23603" t="b">
        <f>IFERROR(VLOOKUP(F23603,english_mapping!A:B,2,FALSE),"NA")</f>
        <v>1</v>
      </c>
      <c r="L23603" t="str">
        <f t="shared" si="368"/>
        <v>Advertising</v>
      </c>
    </row>
    <row r="23604" spans="1:12" x14ac:dyDescent="0.25">
      <c r="A23604" t="s">
        <v>84193</v>
      </c>
      <c r="B23604" t="s">
        <v>84194</v>
      </c>
      <c r="C23604" t="s">
        <v>84195</v>
      </c>
      <c r="D23604" t="s">
        <v>38</v>
      </c>
      <c r="E23604" t="s">
        <v>14</v>
      </c>
      <c r="F23604" t="s">
        <v>21</v>
      </c>
      <c r="G23604" t="s">
        <v>59</v>
      </c>
      <c r="H23604" t="s">
        <v>987</v>
      </c>
      <c r="I23604" t="s">
        <v>66823</v>
      </c>
      <c r="J23604" s="1">
        <v>41275</v>
      </c>
      <c r="K23604" t="b">
        <f>IFERROR(VLOOKUP(F23604,english_mapping!A:B,2,FALSE),"NA")</f>
        <v>1</v>
      </c>
      <c r="L23604" t="str">
        <f t="shared" si="368"/>
        <v>Software</v>
      </c>
    </row>
    <row r="23605" spans="1:12" x14ac:dyDescent="0.25">
      <c r="A23605" t="s">
        <v>84196</v>
      </c>
      <c r="B23605" t="s">
        <v>84197</v>
      </c>
      <c r="C23605" t="s">
        <v>84198</v>
      </c>
      <c r="D23605" t="s">
        <v>89</v>
      </c>
      <c r="E23605" t="s">
        <v>14</v>
      </c>
      <c r="F23605" t="s">
        <v>21</v>
      </c>
      <c r="G23605" t="s">
        <v>59</v>
      </c>
      <c r="H23605" t="s">
        <v>2601</v>
      </c>
      <c r="I23605" t="s">
        <v>34793</v>
      </c>
      <c r="J23605" s="1">
        <v>28856</v>
      </c>
      <c r="K23605" t="b">
        <f>IFERROR(VLOOKUP(F23605,english_mapping!A:B,2,FALSE),"NA")</f>
        <v>1</v>
      </c>
      <c r="L23605" t="str">
        <f t="shared" si="368"/>
        <v>Health and Wellness</v>
      </c>
    </row>
    <row r="23606" spans="1:12" x14ac:dyDescent="0.25">
      <c r="A23606" t="s">
        <v>84199</v>
      </c>
      <c r="B23606" t="s">
        <v>84200</v>
      </c>
      <c r="C23606" t="s">
        <v>84201</v>
      </c>
      <c r="D23606" t="s">
        <v>84202</v>
      </c>
      <c r="E23606" t="s">
        <v>14</v>
      </c>
      <c r="F23606" t="s">
        <v>124</v>
      </c>
      <c r="G23606" t="s">
        <v>125</v>
      </c>
      <c r="H23606" t="s">
        <v>126</v>
      </c>
      <c r="I23606" t="s">
        <v>126</v>
      </c>
      <c r="J23606" s="1">
        <v>41948</v>
      </c>
      <c r="K23606" t="b">
        <f>IFERROR(VLOOKUP(F23606,english_mapping!A:B,2,FALSE),"NA")</f>
        <v>1</v>
      </c>
      <c r="L23606" t="str">
        <f t="shared" si="368"/>
        <v>Document Management</v>
      </c>
    </row>
    <row r="23607" spans="1:12" x14ac:dyDescent="0.25">
      <c r="A23607" t="s">
        <v>84203</v>
      </c>
      <c r="B23607" t="s">
        <v>84204</v>
      </c>
      <c r="C23607" t="s">
        <v>84205</v>
      </c>
      <c r="D23607" t="s">
        <v>84206</v>
      </c>
      <c r="E23607" t="s">
        <v>14</v>
      </c>
      <c r="F23607" t="s">
        <v>21</v>
      </c>
      <c r="G23607" t="s">
        <v>154</v>
      </c>
      <c r="H23607" t="s">
        <v>242</v>
      </c>
      <c r="I23607" t="s">
        <v>326</v>
      </c>
      <c r="J23607" s="1">
        <v>40909</v>
      </c>
      <c r="K23607" t="b">
        <f>IFERROR(VLOOKUP(F23607,english_mapping!A:B,2,FALSE),"NA")</f>
        <v>1</v>
      </c>
      <c r="L23607" t="str">
        <f t="shared" si="368"/>
        <v>Corporate Wellness</v>
      </c>
    </row>
    <row r="23608" spans="1:12" x14ac:dyDescent="0.25">
      <c r="A23608" t="s">
        <v>84207</v>
      </c>
      <c r="B23608" t="s">
        <v>84208</v>
      </c>
      <c r="C23608" t="s">
        <v>84209</v>
      </c>
      <c r="D23608" t="s">
        <v>84210</v>
      </c>
      <c r="E23608" t="s">
        <v>205</v>
      </c>
      <c r="F23608" t="s">
        <v>21</v>
      </c>
      <c r="G23608" t="s">
        <v>59</v>
      </c>
      <c r="H23608" t="s">
        <v>60</v>
      </c>
      <c r="I23608" t="s">
        <v>61</v>
      </c>
      <c r="J23608" s="1">
        <v>37622</v>
      </c>
      <c r="K23608" t="b">
        <f>IFERROR(VLOOKUP(F23608,english_mapping!A:B,2,FALSE),"NA")</f>
        <v>1</v>
      </c>
      <c r="L23608" t="str">
        <f t="shared" si="368"/>
        <v>Email</v>
      </c>
    </row>
    <row r="23609" spans="1:12" x14ac:dyDescent="0.25">
      <c r="A23609" t="s">
        <v>84211</v>
      </c>
      <c r="B23609" t="s">
        <v>84212</v>
      </c>
      <c r="D23609" t="s">
        <v>1538</v>
      </c>
      <c r="E23609" t="s">
        <v>14</v>
      </c>
      <c r="F23609" t="s">
        <v>21</v>
      </c>
      <c r="G23609" t="s">
        <v>655</v>
      </c>
      <c r="H23609" t="s">
        <v>656</v>
      </c>
      <c r="I23609" t="s">
        <v>656</v>
      </c>
      <c r="J23609" t="s">
        <v>71125</v>
      </c>
      <c r="K23609" t="b">
        <f>IFERROR(VLOOKUP(F23609,english_mapping!A:B,2,FALSE),"NA")</f>
        <v>1</v>
      </c>
      <c r="L23609" t="str">
        <f t="shared" si="368"/>
        <v>Security</v>
      </c>
    </row>
    <row r="23610" spans="1:12" x14ac:dyDescent="0.25">
      <c r="A23610" t="s">
        <v>84213</v>
      </c>
      <c r="B23610" t="s">
        <v>84214</v>
      </c>
      <c r="C23610" t="s">
        <v>84215</v>
      </c>
      <c r="D23610" t="s">
        <v>65</v>
      </c>
      <c r="E23610" t="s">
        <v>14</v>
      </c>
      <c r="F23610" t="s">
        <v>21</v>
      </c>
      <c r="G23610" t="s">
        <v>285</v>
      </c>
      <c r="H23610" t="s">
        <v>889</v>
      </c>
      <c r="I23610" t="s">
        <v>890</v>
      </c>
      <c r="J23610" s="1">
        <v>36526</v>
      </c>
      <c r="K23610" t="b">
        <f>IFERROR(VLOOKUP(F23610,english_mapping!A:B,2,FALSE),"NA")</f>
        <v>1</v>
      </c>
      <c r="L23610" t="str">
        <f t="shared" si="368"/>
        <v>Mobile</v>
      </c>
    </row>
    <row r="23611" spans="1:12" x14ac:dyDescent="0.25">
      <c r="A23611" t="s">
        <v>84216</v>
      </c>
      <c r="B23611" t="s">
        <v>84217</v>
      </c>
      <c r="D23611" t="s">
        <v>356</v>
      </c>
      <c r="E23611" t="s">
        <v>14</v>
      </c>
      <c r="F23611" t="s">
        <v>21</v>
      </c>
      <c r="G23611" t="s">
        <v>285</v>
      </c>
      <c r="H23611" t="s">
        <v>889</v>
      </c>
      <c r="I23611" t="s">
        <v>84218</v>
      </c>
      <c r="J23611" s="1">
        <v>41035</v>
      </c>
      <c r="K23611" t="b">
        <f>IFERROR(VLOOKUP(F23611,english_mapping!A:B,2,FALSE),"NA")</f>
        <v>1</v>
      </c>
      <c r="L23611" t="str">
        <f t="shared" si="368"/>
        <v>Manufacturing</v>
      </c>
    </row>
    <row r="23612" spans="1:12" x14ac:dyDescent="0.25">
      <c r="A23612" t="s">
        <v>84219</v>
      </c>
      <c r="B23612" t="s">
        <v>84220</v>
      </c>
      <c r="C23612" t="s">
        <v>84221</v>
      </c>
      <c r="D23612" t="s">
        <v>1275</v>
      </c>
      <c r="E23612" t="s">
        <v>14</v>
      </c>
      <c r="F23612" t="s">
        <v>340</v>
      </c>
      <c r="G23612">
        <v>11</v>
      </c>
      <c r="H23612" t="s">
        <v>502</v>
      </c>
      <c r="I23612" t="s">
        <v>502</v>
      </c>
      <c r="J23612" s="1">
        <v>40913</v>
      </c>
      <c r="K23612" t="b">
        <f>IFERROR(VLOOKUP(F23612,english_mapping!A:B,2,FALSE),"NA")</f>
        <v>0</v>
      </c>
      <c r="L23612" t="str">
        <f t="shared" si="368"/>
        <v>Health Care</v>
      </c>
    </row>
    <row r="23613" spans="1:12" x14ac:dyDescent="0.25">
      <c r="A23613" t="s">
        <v>84222</v>
      </c>
      <c r="B23613" t="s">
        <v>84223</v>
      </c>
      <c r="C23613" t="s">
        <v>84224</v>
      </c>
      <c r="D23613" t="s">
        <v>84225</v>
      </c>
      <c r="E23613" t="s">
        <v>14</v>
      </c>
      <c r="F23613" t="s">
        <v>408</v>
      </c>
      <c r="G23613">
        <v>40</v>
      </c>
      <c r="H23613" t="s">
        <v>1001</v>
      </c>
      <c r="I23613" t="s">
        <v>1001</v>
      </c>
      <c r="J23613" s="1">
        <v>40552</v>
      </c>
      <c r="K23613" t="b">
        <f>IFERROR(VLOOKUP(F23613,english_mapping!A:B,2,FALSE),"NA")</f>
        <v>0</v>
      </c>
      <c r="L23613" t="str">
        <f t="shared" si="368"/>
        <v>Interface Design</v>
      </c>
    </row>
    <row r="23614" spans="1:12" x14ac:dyDescent="0.25">
      <c r="A23614" t="s">
        <v>84226</v>
      </c>
      <c r="B23614" t="s">
        <v>84227</v>
      </c>
      <c r="C23614" t="s">
        <v>84228</v>
      </c>
      <c r="D23614" t="s">
        <v>84229</v>
      </c>
      <c r="E23614" t="s">
        <v>109</v>
      </c>
      <c r="F23614" t="s">
        <v>21</v>
      </c>
      <c r="G23614" t="s">
        <v>59</v>
      </c>
      <c r="H23614" t="s">
        <v>90</v>
      </c>
      <c r="I23614" t="s">
        <v>375</v>
      </c>
      <c r="J23614" t="s">
        <v>65077</v>
      </c>
      <c r="K23614" t="b">
        <f>IFERROR(VLOOKUP(F23614,english_mapping!A:B,2,FALSE),"NA")</f>
        <v>1</v>
      </c>
      <c r="L23614" t="str">
        <f t="shared" si="368"/>
        <v>Curated Web</v>
      </c>
    </row>
    <row r="23615" spans="1:12" x14ac:dyDescent="0.25">
      <c r="A23615" t="s">
        <v>84230</v>
      </c>
      <c r="B23615" t="s">
        <v>84231</v>
      </c>
      <c r="C23615" t="s">
        <v>84232</v>
      </c>
      <c r="D23615" t="s">
        <v>7418</v>
      </c>
      <c r="E23615" t="s">
        <v>14</v>
      </c>
      <c r="J23615" s="1">
        <v>41283</v>
      </c>
      <c r="K23615" t="str">
        <f>IFERROR(VLOOKUP(F23615,english_mapping!A:B,2,FALSE),"NA")</f>
        <v>NA</v>
      </c>
      <c r="L23615" t="str">
        <f t="shared" si="368"/>
        <v>Food Processing</v>
      </c>
    </row>
    <row r="23616" spans="1:12" x14ac:dyDescent="0.25">
      <c r="A23616" t="s">
        <v>84233</v>
      </c>
      <c r="B23616" t="s">
        <v>84234</v>
      </c>
      <c r="C23616" t="s">
        <v>84235</v>
      </c>
      <c r="D23616" t="s">
        <v>1275</v>
      </c>
      <c r="E23616" t="s">
        <v>14</v>
      </c>
      <c r="F23616" t="s">
        <v>21</v>
      </c>
      <c r="G23616" t="s">
        <v>59</v>
      </c>
      <c r="H23616" t="s">
        <v>90</v>
      </c>
      <c r="I23616" t="s">
        <v>375</v>
      </c>
      <c r="J23616" s="1">
        <v>40544</v>
      </c>
      <c r="K23616" t="b">
        <f>IFERROR(VLOOKUP(F23616,english_mapping!A:B,2,FALSE),"NA")</f>
        <v>1</v>
      </c>
      <c r="L23616" t="str">
        <f t="shared" si="368"/>
        <v>Health Care</v>
      </c>
    </row>
    <row r="23617" spans="1:12" x14ac:dyDescent="0.25">
      <c r="A23617" t="s">
        <v>84236</v>
      </c>
      <c r="B23617" t="s">
        <v>84237</v>
      </c>
      <c r="C23617" t="s">
        <v>84238</v>
      </c>
      <c r="D23617" t="s">
        <v>84239</v>
      </c>
      <c r="E23617" t="s">
        <v>205</v>
      </c>
      <c r="J23617" s="1">
        <v>41275</v>
      </c>
      <c r="K23617" t="str">
        <f>IFERROR(VLOOKUP(F23617,english_mapping!A:B,2,FALSE),"NA")</f>
        <v>NA</v>
      </c>
      <c r="L23617" t="str">
        <f t="shared" si="368"/>
        <v>Business Development</v>
      </c>
    </row>
    <row r="23618" spans="1:12" x14ac:dyDescent="0.25">
      <c r="A23618" t="s">
        <v>84240</v>
      </c>
      <c r="B23618" t="s">
        <v>84241</v>
      </c>
      <c r="C23618" t="s">
        <v>84242</v>
      </c>
      <c r="D23618" t="s">
        <v>316</v>
      </c>
      <c r="E23618" t="s">
        <v>14</v>
      </c>
      <c r="F23618" t="s">
        <v>15</v>
      </c>
      <c r="G23618">
        <v>7</v>
      </c>
      <c r="H23618" t="s">
        <v>684</v>
      </c>
      <c r="I23618" t="s">
        <v>684</v>
      </c>
      <c r="J23618" s="1">
        <v>41640</v>
      </c>
      <c r="K23618" t="b">
        <f>IFERROR(VLOOKUP(F23618,english_mapping!A:B,2,FALSE),"NA")</f>
        <v>1</v>
      </c>
      <c r="L23618" t="str">
        <f t="shared" si="368"/>
        <v>Internet</v>
      </c>
    </row>
    <row r="23619" spans="1:12" x14ac:dyDescent="0.25">
      <c r="A23619" t="s">
        <v>84243</v>
      </c>
      <c r="B23619" t="s">
        <v>84244</v>
      </c>
      <c r="C23619" t="s">
        <v>84245</v>
      </c>
      <c r="D23619" t="s">
        <v>428</v>
      </c>
      <c r="E23619" t="s">
        <v>14</v>
      </c>
      <c r="F23619" t="s">
        <v>15</v>
      </c>
      <c r="G23619">
        <v>36</v>
      </c>
      <c r="H23619" t="s">
        <v>51484</v>
      </c>
      <c r="I23619" t="s">
        <v>51484</v>
      </c>
      <c r="J23619" t="s">
        <v>29083</v>
      </c>
      <c r="K23619" t="b">
        <f>IFERROR(VLOOKUP(F23619,english_mapping!A:B,2,FALSE),"NA")</f>
        <v>1</v>
      </c>
      <c r="L23619" t="str">
        <f t="shared" si="368"/>
        <v>Travel</v>
      </c>
    </row>
    <row r="23620" spans="1:12" x14ac:dyDescent="0.25">
      <c r="A23620" t="s">
        <v>84246</v>
      </c>
      <c r="B23620" t="s">
        <v>84247</v>
      </c>
      <c r="C23620" t="s">
        <v>84248</v>
      </c>
      <c r="D23620" t="s">
        <v>84249</v>
      </c>
      <c r="E23620" t="s">
        <v>14</v>
      </c>
      <c r="F23620" t="s">
        <v>21</v>
      </c>
      <c r="G23620" t="s">
        <v>59</v>
      </c>
      <c r="H23620" t="s">
        <v>60</v>
      </c>
      <c r="I23620" t="s">
        <v>3044</v>
      </c>
      <c r="J23620" s="1">
        <v>40912</v>
      </c>
      <c r="K23620" t="b">
        <f>IFERROR(VLOOKUP(F23620,english_mapping!A:B,2,FALSE),"NA")</f>
        <v>1</v>
      </c>
      <c r="L23620" t="str">
        <f t="shared" ref="L23620:L23683" si="369">IFERROR(LEFT(D23620,(FIND("|",D23620))-1),D23620)</f>
        <v>Content</v>
      </c>
    </row>
    <row r="23621" spans="1:12" x14ac:dyDescent="0.25">
      <c r="A23621" t="s">
        <v>84250</v>
      </c>
      <c r="B23621" t="s">
        <v>84251</v>
      </c>
      <c r="C23621" t="s">
        <v>84252</v>
      </c>
      <c r="D23621" t="s">
        <v>84253</v>
      </c>
      <c r="E23621" t="s">
        <v>14</v>
      </c>
      <c r="F23621" t="s">
        <v>21</v>
      </c>
      <c r="G23621" t="s">
        <v>59</v>
      </c>
      <c r="H23621" t="s">
        <v>90</v>
      </c>
      <c r="I23621" t="s">
        <v>18730</v>
      </c>
      <c r="J23621" s="1">
        <v>40544</v>
      </c>
      <c r="K23621" t="b">
        <f>IFERROR(VLOOKUP(F23621,english_mapping!A:B,2,FALSE),"NA")</f>
        <v>1</v>
      </c>
      <c r="L23621" t="str">
        <f t="shared" si="369"/>
        <v>Nonprofits</v>
      </c>
    </row>
    <row r="23622" spans="1:12" x14ac:dyDescent="0.25">
      <c r="A23622" t="s">
        <v>84254</v>
      </c>
      <c r="B23622" t="s">
        <v>84255</v>
      </c>
      <c r="C23622" t="s">
        <v>84256</v>
      </c>
      <c r="D23622" t="s">
        <v>84257</v>
      </c>
      <c r="E23622" t="s">
        <v>14</v>
      </c>
      <c r="F23622" t="s">
        <v>21</v>
      </c>
      <c r="G23622" t="s">
        <v>59</v>
      </c>
      <c r="H23622" t="s">
        <v>60</v>
      </c>
      <c r="I23622" t="s">
        <v>269</v>
      </c>
      <c r="J23622" s="1">
        <v>41275</v>
      </c>
      <c r="K23622" t="b">
        <f>IFERROR(VLOOKUP(F23622,english_mapping!A:B,2,FALSE),"NA")</f>
        <v>1</v>
      </c>
      <c r="L23622" t="str">
        <f t="shared" si="369"/>
        <v>Local</v>
      </c>
    </row>
    <row r="23623" spans="1:12" x14ac:dyDescent="0.25">
      <c r="A23623" t="s">
        <v>84258</v>
      </c>
      <c r="B23623" t="s">
        <v>84259</v>
      </c>
      <c r="C23623" t="s">
        <v>84260</v>
      </c>
      <c r="D23623" t="s">
        <v>84261</v>
      </c>
      <c r="E23623" t="s">
        <v>14</v>
      </c>
      <c r="F23623" t="s">
        <v>13083</v>
      </c>
      <c r="G23623">
        <v>13</v>
      </c>
      <c r="H23623" t="s">
        <v>25579</v>
      </c>
      <c r="I23623" t="s">
        <v>25580</v>
      </c>
      <c r="J23623" s="1">
        <v>41641</v>
      </c>
      <c r="K23623" t="b">
        <f>IFERROR(VLOOKUP(F23623,english_mapping!A:B,2,FALSE),"NA")</f>
        <v>0</v>
      </c>
      <c r="L23623" t="str">
        <f t="shared" si="369"/>
        <v>Content Discovery</v>
      </c>
    </row>
    <row r="23624" spans="1:12" x14ac:dyDescent="0.25">
      <c r="A23624" t="s">
        <v>84262</v>
      </c>
      <c r="B23624" t="s">
        <v>84263</v>
      </c>
      <c r="C23624" t="s">
        <v>84264</v>
      </c>
      <c r="D23624" t="s">
        <v>84265</v>
      </c>
      <c r="E23624" t="s">
        <v>14</v>
      </c>
      <c r="F23624" t="s">
        <v>1151</v>
      </c>
      <c r="G23624">
        <v>7</v>
      </c>
      <c r="H23624" t="s">
        <v>1152</v>
      </c>
      <c r="I23624" t="s">
        <v>1152</v>
      </c>
      <c r="J23624" s="1">
        <v>41792</v>
      </c>
      <c r="K23624" t="b">
        <f>IFERROR(VLOOKUP(F23624,english_mapping!A:B,2,FALSE),"NA")</f>
        <v>0</v>
      </c>
      <c r="L23624" t="str">
        <f t="shared" si="369"/>
        <v>College Recruiting</v>
      </c>
    </row>
    <row r="23625" spans="1:12" x14ac:dyDescent="0.25">
      <c r="A23625" t="s">
        <v>84266</v>
      </c>
      <c r="B23625" t="s">
        <v>84267</v>
      </c>
      <c r="C23625" t="s">
        <v>84268</v>
      </c>
      <c r="D23625" t="s">
        <v>2418</v>
      </c>
      <c r="E23625" t="s">
        <v>14</v>
      </c>
      <c r="F23625" t="s">
        <v>21</v>
      </c>
      <c r="G23625" t="s">
        <v>1035</v>
      </c>
      <c r="H23625" t="s">
        <v>1036</v>
      </c>
      <c r="I23625" t="s">
        <v>84269</v>
      </c>
      <c r="J23625" s="1">
        <v>32874</v>
      </c>
      <c r="K23625" t="b">
        <f>IFERROR(VLOOKUP(F23625,english_mapping!A:B,2,FALSE),"NA")</f>
        <v>1</v>
      </c>
      <c r="L23625" t="str">
        <f t="shared" si="369"/>
        <v>Food Processing</v>
      </c>
    </row>
    <row r="23626" spans="1:12" x14ac:dyDescent="0.25">
      <c r="A23626" t="s">
        <v>84270</v>
      </c>
      <c r="B23626" t="s">
        <v>84271</v>
      </c>
      <c r="C23626" t="s">
        <v>84272</v>
      </c>
      <c r="D23626" t="s">
        <v>70</v>
      </c>
      <c r="E23626" t="s">
        <v>14</v>
      </c>
      <c r="F23626" t="s">
        <v>462</v>
      </c>
      <c r="G23626">
        <v>48</v>
      </c>
      <c r="H23626" t="s">
        <v>463</v>
      </c>
      <c r="I23626" t="s">
        <v>463</v>
      </c>
      <c r="J23626" s="1">
        <v>41275</v>
      </c>
      <c r="K23626" t="b">
        <f>IFERROR(VLOOKUP(F23626,english_mapping!A:B,2,FALSE),"NA")</f>
        <v>0</v>
      </c>
      <c r="L23626" t="str">
        <f t="shared" si="369"/>
        <v>E-Commerce</v>
      </c>
    </row>
    <row r="23627" spans="1:12" x14ac:dyDescent="0.25">
      <c r="A23627" t="s">
        <v>84273</v>
      </c>
      <c r="B23627" t="s">
        <v>84274</v>
      </c>
      <c r="C23627" t="s">
        <v>84275</v>
      </c>
      <c r="D23627" t="s">
        <v>84276</v>
      </c>
      <c r="E23627" t="s">
        <v>14</v>
      </c>
      <c r="F23627" t="s">
        <v>21</v>
      </c>
      <c r="G23627" t="s">
        <v>534</v>
      </c>
      <c r="H23627" t="s">
        <v>535</v>
      </c>
      <c r="I23627" t="s">
        <v>536</v>
      </c>
      <c r="K23627" t="b">
        <f>IFERROR(VLOOKUP(F23627,english_mapping!A:B,2,FALSE),"NA")</f>
        <v>1</v>
      </c>
      <c r="L23627" t="str">
        <f t="shared" si="369"/>
        <v>Charity</v>
      </c>
    </row>
    <row r="23628" spans="1:12" x14ac:dyDescent="0.25">
      <c r="A23628" t="s">
        <v>84277</v>
      </c>
      <c r="B23628" t="s">
        <v>84278</v>
      </c>
      <c r="C23628" t="s">
        <v>84279</v>
      </c>
      <c r="D23628" t="s">
        <v>84280</v>
      </c>
      <c r="E23628" t="s">
        <v>14</v>
      </c>
      <c r="F23628" t="s">
        <v>21</v>
      </c>
      <c r="G23628" t="s">
        <v>285</v>
      </c>
      <c r="H23628" t="s">
        <v>1054</v>
      </c>
      <c r="I23628" t="s">
        <v>1054</v>
      </c>
      <c r="K23628" t="b">
        <f>IFERROR(VLOOKUP(F23628,english_mapping!A:B,2,FALSE),"NA")</f>
        <v>1</v>
      </c>
      <c r="L23628" t="str">
        <f t="shared" si="369"/>
        <v>Consumers</v>
      </c>
    </row>
    <row r="23629" spans="1:12" x14ac:dyDescent="0.25">
      <c r="A23629" t="s">
        <v>84281</v>
      </c>
      <c r="B23629" t="s">
        <v>84282</v>
      </c>
      <c r="C23629" t="s">
        <v>84283</v>
      </c>
      <c r="D23629" t="s">
        <v>84284</v>
      </c>
      <c r="E23629" t="s">
        <v>14</v>
      </c>
      <c r="F23629" t="s">
        <v>712</v>
      </c>
      <c r="G23629">
        <v>5</v>
      </c>
      <c r="H23629" t="s">
        <v>713</v>
      </c>
      <c r="I23629" t="s">
        <v>713</v>
      </c>
      <c r="J23629" s="1">
        <v>40179</v>
      </c>
      <c r="K23629" t="b">
        <f>IFERROR(VLOOKUP(F23629,english_mapping!A:B,2,FALSE),"NA")</f>
        <v>0</v>
      </c>
      <c r="L23629" t="str">
        <f t="shared" si="369"/>
        <v>Advertising</v>
      </c>
    </row>
    <row r="23630" spans="1:12" x14ac:dyDescent="0.25">
      <c r="A23630" t="s">
        <v>84285</v>
      </c>
      <c r="B23630" t="s">
        <v>84286</v>
      </c>
      <c r="C23630" t="s">
        <v>84287</v>
      </c>
      <c r="D23630" t="s">
        <v>84288</v>
      </c>
      <c r="E23630" t="s">
        <v>14</v>
      </c>
      <c r="F23630" t="s">
        <v>21</v>
      </c>
      <c r="G23630" t="s">
        <v>434</v>
      </c>
      <c r="H23630" t="s">
        <v>535</v>
      </c>
      <c r="I23630" t="s">
        <v>3742</v>
      </c>
      <c r="J23630" t="s">
        <v>5100</v>
      </c>
      <c r="K23630" t="b">
        <f>IFERROR(VLOOKUP(F23630,english_mapping!A:B,2,FALSE),"NA")</f>
        <v>1</v>
      </c>
      <c r="L23630" t="str">
        <f t="shared" si="369"/>
        <v>Ad Targeting</v>
      </c>
    </row>
    <row r="23631" spans="1:12" x14ac:dyDescent="0.25">
      <c r="A23631" t="s">
        <v>84289</v>
      </c>
      <c r="B23631" t="s">
        <v>84290</v>
      </c>
      <c r="C23631" t="s">
        <v>84291</v>
      </c>
      <c r="D23631" t="s">
        <v>84292</v>
      </c>
      <c r="E23631" t="s">
        <v>701</v>
      </c>
      <c r="F23631" t="s">
        <v>21</v>
      </c>
      <c r="G23631" t="s">
        <v>59</v>
      </c>
      <c r="H23631" t="s">
        <v>60</v>
      </c>
      <c r="I23631" t="s">
        <v>61</v>
      </c>
      <c r="J23631" s="1">
        <v>35985</v>
      </c>
      <c r="K23631" t="b">
        <f>IFERROR(VLOOKUP(F23631,english_mapping!A:B,2,FALSE),"NA")</f>
        <v>1</v>
      </c>
      <c r="L23631" t="str">
        <f t="shared" si="369"/>
        <v>Blogging Platforms</v>
      </c>
    </row>
    <row r="23632" spans="1:12" x14ac:dyDescent="0.25">
      <c r="A23632" t="s">
        <v>84293</v>
      </c>
      <c r="B23632" t="s">
        <v>84294</v>
      </c>
      <c r="C23632" t="s">
        <v>84295</v>
      </c>
      <c r="D23632" t="s">
        <v>84296</v>
      </c>
      <c r="E23632" t="s">
        <v>205</v>
      </c>
      <c r="F23632" t="s">
        <v>161</v>
      </c>
      <c r="G23632" t="s">
        <v>17512</v>
      </c>
      <c r="H23632" t="s">
        <v>84297</v>
      </c>
      <c r="I23632" t="s">
        <v>84298</v>
      </c>
      <c r="J23632" s="1">
        <v>38729</v>
      </c>
      <c r="K23632" t="b">
        <f>IFERROR(VLOOKUP(F23632,english_mapping!A:B,2,FALSE),"NA")</f>
        <v>0</v>
      </c>
      <c r="L23632" t="str">
        <f t="shared" si="369"/>
        <v>Internet</v>
      </c>
    </row>
    <row r="23633" spans="1:12" x14ac:dyDescent="0.25">
      <c r="A23633" t="s">
        <v>84299</v>
      </c>
      <c r="B23633" t="s">
        <v>84300</v>
      </c>
      <c r="C23633" t="s">
        <v>84301</v>
      </c>
      <c r="D23633" t="s">
        <v>2381</v>
      </c>
      <c r="E23633" t="s">
        <v>14</v>
      </c>
      <c r="F23633" t="s">
        <v>21</v>
      </c>
      <c r="G23633" t="s">
        <v>101</v>
      </c>
      <c r="H23633" t="s">
        <v>706</v>
      </c>
      <c r="I23633" t="s">
        <v>82848</v>
      </c>
      <c r="J23633" s="1">
        <v>41641</v>
      </c>
      <c r="K23633" t="b">
        <f>IFERROR(VLOOKUP(F23633,english_mapping!A:B,2,FALSE),"NA")</f>
        <v>1</v>
      </c>
      <c r="L23633" t="str">
        <f t="shared" si="369"/>
        <v>Consulting</v>
      </c>
    </row>
    <row r="23634" spans="1:12" x14ac:dyDescent="0.25">
      <c r="A23634" t="s">
        <v>84302</v>
      </c>
      <c r="B23634" t="s">
        <v>84303</v>
      </c>
      <c r="C23634" t="s">
        <v>84304</v>
      </c>
      <c r="D23634" t="s">
        <v>84305</v>
      </c>
      <c r="E23634" t="s">
        <v>14</v>
      </c>
      <c r="F23634" t="s">
        <v>161</v>
      </c>
      <c r="G23634" t="s">
        <v>162</v>
      </c>
      <c r="H23634" t="s">
        <v>1257</v>
      </c>
      <c r="I23634" t="s">
        <v>44070</v>
      </c>
      <c r="J23634" t="s">
        <v>84306</v>
      </c>
      <c r="K23634" t="b">
        <f>IFERROR(VLOOKUP(F23634,english_mapping!A:B,2,FALSE),"NA")</f>
        <v>0</v>
      </c>
      <c r="L23634" t="str">
        <f t="shared" si="369"/>
        <v>Apps</v>
      </c>
    </row>
    <row r="23635" spans="1:12" x14ac:dyDescent="0.25">
      <c r="A23635" t="s">
        <v>84307</v>
      </c>
      <c r="B23635" t="s">
        <v>84308</v>
      </c>
      <c r="C23635" t="s">
        <v>84309</v>
      </c>
      <c r="D23635" t="s">
        <v>84310</v>
      </c>
      <c r="E23635" t="s">
        <v>14</v>
      </c>
      <c r="F23635" t="s">
        <v>21</v>
      </c>
      <c r="G23635" t="s">
        <v>59</v>
      </c>
      <c r="H23635" t="s">
        <v>60</v>
      </c>
      <c r="I23635" t="s">
        <v>66</v>
      </c>
      <c r="J23635" s="1">
        <v>41275</v>
      </c>
      <c r="K23635" t="b">
        <f>IFERROR(VLOOKUP(F23635,english_mapping!A:B,2,FALSE),"NA")</f>
        <v>1</v>
      </c>
      <c r="L23635" t="str">
        <f t="shared" si="369"/>
        <v>Cloud Computing</v>
      </c>
    </row>
    <row r="23636" spans="1:12" x14ac:dyDescent="0.25">
      <c r="A23636" t="s">
        <v>84311</v>
      </c>
      <c r="B23636" t="s">
        <v>84312</v>
      </c>
      <c r="C23636" t="s">
        <v>84313</v>
      </c>
      <c r="D23636" t="s">
        <v>84314</v>
      </c>
      <c r="E23636" t="s">
        <v>14</v>
      </c>
      <c r="F23636" t="s">
        <v>161</v>
      </c>
      <c r="G23636" t="s">
        <v>26031</v>
      </c>
      <c r="H23636" t="s">
        <v>84315</v>
      </c>
      <c r="I23636" t="s">
        <v>84315</v>
      </c>
      <c r="J23636" s="1">
        <v>40519</v>
      </c>
      <c r="K23636" t="b">
        <f>IFERROR(VLOOKUP(F23636,english_mapping!A:B,2,FALSE),"NA")</f>
        <v>0</v>
      </c>
      <c r="L23636" t="str">
        <f t="shared" si="369"/>
        <v>Android</v>
      </c>
    </row>
    <row r="23637" spans="1:12" x14ac:dyDescent="0.25">
      <c r="A23637" t="s">
        <v>84316</v>
      </c>
      <c r="B23637" t="s">
        <v>84317</v>
      </c>
      <c r="C23637" t="s">
        <v>84318</v>
      </c>
      <c r="D23637" t="s">
        <v>262</v>
      </c>
      <c r="E23637" t="s">
        <v>14</v>
      </c>
      <c r="F23637" t="s">
        <v>21</v>
      </c>
      <c r="G23637" t="s">
        <v>2631</v>
      </c>
      <c r="H23637" t="s">
        <v>2632</v>
      </c>
      <c r="I23637" t="s">
        <v>2632</v>
      </c>
      <c r="J23637" s="1">
        <v>37622</v>
      </c>
      <c r="K23637" t="b">
        <f>IFERROR(VLOOKUP(F23637,english_mapping!A:B,2,FALSE),"NA")</f>
        <v>1</v>
      </c>
      <c r="L23637" t="str">
        <f t="shared" si="369"/>
        <v>Enterprise Software</v>
      </c>
    </row>
    <row r="23638" spans="1:12" x14ac:dyDescent="0.25">
      <c r="A23638" t="s">
        <v>84319</v>
      </c>
      <c r="B23638" t="s">
        <v>84320</v>
      </c>
      <c r="C23638" t="s">
        <v>84321</v>
      </c>
      <c r="E23638" t="s">
        <v>14</v>
      </c>
      <c r="K23638" t="str">
        <f>IFERROR(VLOOKUP(F23638,english_mapping!A:B,2,FALSE),"NA")</f>
        <v>NA</v>
      </c>
      <c r="L23638">
        <f t="shared" si="369"/>
        <v>0</v>
      </c>
    </row>
    <row r="23639" spans="1:12" x14ac:dyDescent="0.25">
      <c r="A23639" t="s">
        <v>84322</v>
      </c>
      <c r="B23639" t="s">
        <v>84323</v>
      </c>
      <c r="C23639" t="s">
        <v>84324</v>
      </c>
      <c r="D23639" t="s">
        <v>84325</v>
      </c>
      <c r="E23639" t="s">
        <v>14</v>
      </c>
      <c r="F23639" t="s">
        <v>712</v>
      </c>
      <c r="G23639">
        <v>5</v>
      </c>
      <c r="H23639" t="s">
        <v>713</v>
      </c>
      <c r="I23639" t="s">
        <v>713</v>
      </c>
      <c r="J23639" s="1">
        <v>40545</v>
      </c>
      <c r="K23639" t="b">
        <f>IFERROR(VLOOKUP(F23639,english_mapping!A:B,2,FALSE),"NA")</f>
        <v>0</v>
      </c>
      <c r="L23639" t="str">
        <f t="shared" si="369"/>
        <v>Mobile</v>
      </c>
    </row>
    <row r="23640" spans="1:12" x14ac:dyDescent="0.25">
      <c r="A23640" t="s">
        <v>84326</v>
      </c>
      <c r="B23640" t="s">
        <v>84327</v>
      </c>
      <c r="C23640" t="s">
        <v>84328</v>
      </c>
      <c r="D23640" t="s">
        <v>84329</v>
      </c>
      <c r="E23640" t="s">
        <v>14</v>
      </c>
      <c r="J23640" s="1">
        <v>39448</v>
      </c>
      <c r="K23640" t="str">
        <f>IFERROR(VLOOKUP(F23640,english_mapping!A:B,2,FALSE),"NA")</f>
        <v>NA</v>
      </c>
      <c r="L23640" t="str">
        <f t="shared" si="369"/>
        <v>Beauty</v>
      </c>
    </row>
    <row r="23641" spans="1:12" x14ac:dyDescent="0.25">
      <c r="A23641" t="s">
        <v>84330</v>
      </c>
      <c r="B23641" t="s">
        <v>84331</v>
      </c>
      <c r="C23641" t="s">
        <v>84332</v>
      </c>
      <c r="D23641" t="s">
        <v>84333</v>
      </c>
      <c r="E23641" t="s">
        <v>14</v>
      </c>
      <c r="F23641" t="s">
        <v>52</v>
      </c>
      <c r="G23641" t="s">
        <v>200</v>
      </c>
      <c r="H23641" t="s">
        <v>201</v>
      </c>
      <c r="I23641" t="s">
        <v>15870</v>
      </c>
      <c r="J23641" s="1">
        <v>40546</v>
      </c>
      <c r="K23641" t="b">
        <f>IFERROR(VLOOKUP(F23641,english_mapping!A:B,2,FALSE),"NA")</f>
        <v>1</v>
      </c>
      <c r="L23641" t="str">
        <f t="shared" si="369"/>
        <v>Games</v>
      </c>
    </row>
    <row r="23642" spans="1:12" x14ac:dyDescent="0.25">
      <c r="A23642" t="s">
        <v>84334</v>
      </c>
      <c r="B23642" t="s">
        <v>84335</v>
      </c>
      <c r="C23642" t="s">
        <v>84336</v>
      </c>
      <c r="D23642" t="s">
        <v>84337</v>
      </c>
      <c r="E23642" t="s">
        <v>205</v>
      </c>
      <c r="J23642" t="s">
        <v>83884</v>
      </c>
      <c r="K23642" t="str">
        <f>IFERROR(VLOOKUP(F23642,english_mapping!A:B,2,FALSE),"NA")</f>
        <v>NA</v>
      </c>
      <c r="L23642" t="str">
        <f t="shared" si="369"/>
        <v>Apps</v>
      </c>
    </row>
    <row r="23643" spans="1:12" x14ac:dyDescent="0.25">
      <c r="A23643" t="s">
        <v>84338</v>
      </c>
      <c r="B23643" t="s">
        <v>84339</v>
      </c>
      <c r="C23643" t="s">
        <v>84340</v>
      </c>
      <c r="D23643" t="s">
        <v>84341</v>
      </c>
      <c r="E23643" t="s">
        <v>14</v>
      </c>
      <c r="J23643" s="1">
        <v>41640</v>
      </c>
      <c r="K23643" t="str">
        <f>IFERROR(VLOOKUP(F23643,english_mapping!A:B,2,FALSE),"NA")</f>
        <v>NA</v>
      </c>
      <c r="L23643" t="str">
        <f t="shared" si="369"/>
        <v>Adventure Travel</v>
      </c>
    </row>
    <row r="23644" spans="1:12" x14ac:dyDescent="0.25">
      <c r="A23644" t="s">
        <v>84342</v>
      </c>
      <c r="B23644" t="s">
        <v>84343</v>
      </c>
      <c r="C23644" t="s">
        <v>84344</v>
      </c>
      <c r="D23644" t="s">
        <v>32</v>
      </c>
      <c r="E23644" t="s">
        <v>109</v>
      </c>
      <c r="F23644" t="s">
        <v>21</v>
      </c>
      <c r="G23644" t="s">
        <v>59</v>
      </c>
      <c r="H23644" t="s">
        <v>1249</v>
      </c>
      <c r="I23644" t="s">
        <v>1249</v>
      </c>
      <c r="J23644" s="1">
        <v>37996</v>
      </c>
      <c r="K23644" t="b">
        <f>IFERROR(VLOOKUP(F23644,english_mapping!A:B,2,FALSE),"NA")</f>
        <v>1</v>
      </c>
      <c r="L23644" t="str">
        <f t="shared" si="369"/>
        <v>Curated Web</v>
      </c>
    </row>
    <row r="23645" spans="1:12" x14ac:dyDescent="0.25">
      <c r="A23645" t="s">
        <v>84345</v>
      </c>
      <c r="B23645" t="s">
        <v>84346</v>
      </c>
      <c r="C23645" t="s">
        <v>84347</v>
      </c>
      <c r="D23645" t="s">
        <v>2481</v>
      </c>
      <c r="E23645" t="s">
        <v>14</v>
      </c>
      <c r="F23645" t="s">
        <v>21</v>
      </c>
      <c r="G23645" t="s">
        <v>117</v>
      </c>
      <c r="H23645" t="s">
        <v>535</v>
      </c>
      <c r="I23645" t="s">
        <v>53146</v>
      </c>
      <c r="J23645" t="s">
        <v>84348</v>
      </c>
      <c r="K23645" t="b">
        <f>IFERROR(VLOOKUP(F23645,english_mapping!A:B,2,FALSE),"NA")</f>
        <v>1</v>
      </c>
      <c r="L23645" t="str">
        <f t="shared" si="369"/>
        <v>E-Commerce</v>
      </c>
    </row>
    <row r="23646" spans="1:12" x14ac:dyDescent="0.25">
      <c r="A23646" t="s">
        <v>84349</v>
      </c>
      <c r="B23646" t="s">
        <v>84350</v>
      </c>
      <c r="C23646" t="s">
        <v>84351</v>
      </c>
      <c r="D23646" t="s">
        <v>84352</v>
      </c>
      <c r="E23646" t="s">
        <v>205</v>
      </c>
      <c r="F23646" t="s">
        <v>21</v>
      </c>
      <c r="G23646" t="s">
        <v>84</v>
      </c>
      <c r="H23646" t="s">
        <v>3647</v>
      </c>
      <c r="I23646" t="s">
        <v>2758</v>
      </c>
      <c r="J23646" s="1">
        <v>39824</v>
      </c>
      <c r="K23646" t="b">
        <f>IFERROR(VLOOKUP(F23646,english_mapping!A:B,2,FALSE),"NA")</f>
        <v>1</v>
      </c>
      <c r="L23646" t="str">
        <f t="shared" si="369"/>
        <v>Curated Web</v>
      </c>
    </row>
    <row r="23647" spans="1:12" x14ac:dyDescent="0.25">
      <c r="A23647" t="s">
        <v>84353</v>
      </c>
      <c r="B23647" t="s">
        <v>84354</v>
      </c>
      <c r="C23647" t="s">
        <v>84355</v>
      </c>
      <c r="D23647" t="s">
        <v>84356</v>
      </c>
      <c r="E23647" t="s">
        <v>14</v>
      </c>
      <c r="F23647" t="s">
        <v>21</v>
      </c>
      <c r="G23647" t="s">
        <v>59</v>
      </c>
      <c r="H23647" t="s">
        <v>60</v>
      </c>
      <c r="I23647" t="s">
        <v>61</v>
      </c>
      <c r="J23647" s="1">
        <v>41186</v>
      </c>
      <c r="K23647" t="b">
        <f>IFERROR(VLOOKUP(F23647,english_mapping!A:B,2,FALSE),"NA")</f>
        <v>1</v>
      </c>
      <c r="L23647" t="str">
        <f t="shared" si="369"/>
        <v>Networking</v>
      </c>
    </row>
    <row r="23648" spans="1:12" x14ac:dyDescent="0.25">
      <c r="A23648" t="s">
        <v>84357</v>
      </c>
      <c r="B23648" t="s">
        <v>84358</v>
      </c>
      <c r="C23648" t="s">
        <v>84359</v>
      </c>
      <c r="D23648" t="s">
        <v>262</v>
      </c>
      <c r="E23648" t="s">
        <v>109</v>
      </c>
      <c r="F23648" t="s">
        <v>21</v>
      </c>
      <c r="G23648" t="s">
        <v>59</v>
      </c>
      <c r="H23648" t="s">
        <v>90</v>
      </c>
      <c r="I23648" t="s">
        <v>2674</v>
      </c>
      <c r="J23648" s="1">
        <v>39814</v>
      </c>
      <c r="K23648" t="b">
        <f>IFERROR(VLOOKUP(F23648,english_mapping!A:B,2,FALSE),"NA")</f>
        <v>1</v>
      </c>
      <c r="L23648" t="str">
        <f t="shared" si="369"/>
        <v>Enterprise Software</v>
      </c>
    </row>
    <row r="23649" spans="1:12" x14ac:dyDescent="0.25">
      <c r="A23649" t="s">
        <v>84360</v>
      </c>
      <c r="B23649" t="s">
        <v>84361</v>
      </c>
      <c r="D23649" t="s">
        <v>51</v>
      </c>
      <c r="E23649" t="s">
        <v>14</v>
      </c>
      <c r="F23649" t="s">
        <v>21</v>
      </c>
      <c r="G23649" t="s">
        <v>804</v>
      </c>
      <c r="H23649" t="s">
        <v>805</v>
      </c>
      <c r="I23649" t="s">
        <v>805</v>
      </c>
      <c r="J23649" s="1">
        <v>39814</v>
      </c>
      <c r="K23649" t="b">
        <f>IFERROR(VLOOKUP(F23649,english_mapping!A:B,2,FALSE),"NA")</f>
        <v>1</v>
      </c>
      <c r="L23649" t="str">
        <f t="shared" si="369"/>
        <v>Biotechnology</v>
      </c>
    </row>
    <row r="23650" spans="1:12" x14ac:dyDescent="0.25">
      <c r="A23650" t="s">
        <v>84362</v>
      </c>
      <c r="B23650" t="s">
        <v>84363</v>
      </c>
      <c r="C23650" t="s">
        <v>84364</v>
      </c>
      <c r="D23650" t="s">
        <v>84365</v>
      </c>
      <c r="E23650" t="s">
        <v>14</v>
      </c>
      <c r="F23650" t="s">
        <v>21</v>
      </c>
      <c r="G23650" t="s">
        <v>59</v>
      </c>
      <c r="H23650" t="s">
        <v>60</v>
      </c>
      <c r="I23650" t="s">
        <v>66</v>
      </c>
      <c r="K23650" t="b">
        <f>IFERROR(VLOOKUP(F23650,english_mapping!A:B,2,FALSE),"NA")</f>
        <v>1</v>
      </c>
      <c r="L23650" t="str">
        <f t="shared" si="369"/>
        <v>Cars</v>
      </c>
    </row>
    <row r="23651" spans="1:12" x14ac:dyDescent="0.25">
      <c r="A23651" t="s">
        <v>84366</v>
      </c>
      <c r="B23651" t="s">
        <v>84367</v>
      </c>
      <c r="C23651" t="s">
        <v>84368</v>
      </c>
      <c r="D23651" t="s">
        <v>84369</v>
      </c>
      <c r="E23651" t="s">
        <v>14</v>
      </c>
      <c r="F23651" t="s">
        <v>52</v>
      </c>
      <c r="G23651" t="s">
        <v>200</v>
      </c>
      <c r="H23651" t="s">
        <v>201</v>
      </c>
      <c r="I23651" t="s">
        <v>201</v>
      </c>
      <c r="J23651" s="1">
        <v>42013</v>
      </c>
      <c r="K23651" t="b">
        <f>IFERROR(VLOOKUP(F23651,english_mapping!A:B,2,FALSE),"NA")</f>
        <v>1</v>
      </c>
      <c r="L23651" t="str">
        <f t="shared" si="369"/>
        <v>CRM</v>
      </c>
    </row>
    <row r="23652" spans="1:12" x14ac:dyDescent="0.25">
      <c r="A23652" t="s">
        <v>84370</v>
      </c>
      <c r="B23652" t="s">
        <v>84371</v>
      </c>
      <c r="C23652" t="s">
        <v>84372</v>
      </c>
      <c r="D23652" t="s">
        <v>178</v>
      </c>
      <c r="E23652" t="s">
        <v>14</v>
      </c>
      <c r="F23652" t="s">
        <v>21</v>
      </c>
      <c r="G23652" t="s">
        <v>39</v>
      </c>
      <c r="H23652" t="s">
        <v>281</v>
      </c>
      <c r="I23652" t="s">
        <v>75821</v>
      </c>
      <c r="J23652" s="1">
        <v>38718</v>
      </c>
      <c r="K23652" t="b">
        <f>IFERROR(VLOOKUP(F23652,english_mapping!A:B,2,FALSE),"NA")</f>
        <v>1</v>
      </c>
      <c r="L23652" t="str">
        <f t="shared" si="369"/>
        <v>Hospitality</v>
      </c>
    </row>
    <row r="23653" spans="1:12" x14ac:dyDescent="0.25">
      <c r="A23653" t="s">
        <v>84373</v>
      </c>
      <c r="B23653" t="s">
        <v>84374</v>
      </c>
      <c r="C23653" t="s">
        <v>84375</v>
      </c>
      <c r="D23653" t="s">
        <v>84376</v>
      </c>
      <c r="E23653" t="s">
        <v>14</v>
      </c>
      <c r="F23653" t="s">
        <v>124</v>
      </c>
      <c r="K23653" t="b">
        <f>IFERROR(VLOOKUP(F23653,english_mapping!A:B,2,FALSE),"NA")</f>
        <v>1</v>
      </c>
      <c r="L23653" t="str">
        <f t="shared" si="369"/>
        <v>Advertising</v>
      </c>
    </row>
    <row r="23654" spans="1:12" x14ac:dyDescent="0.25">
      <c r="A23654" t="s">
        <v>84377</v>
      </c>
      <c r="B23654" t="s">
        <v>84378</v>
      </c>
      <c r="C23654" t="s">
        <v>84379</v>
      </c>
      <c r="D23654" t="s">
        <v>84380</v>
      </c>
      <c r="E23654" t="s">
        <v>14</v>
      </c>
      <c r="F23654" t="s">
        <v>71</v>
      </c>
      <c r="G23654">
        <v>12</v>
      </c>
      <c r="H23654" t="s">
        <v>72</v>
      </c>
      <c r="I23654" t="s">
        <v>72</v>
      </c>
      <c r="J23654" t="s">
        <v>71965</v>
      </c>
      <c r="K23654" t="b">
        <f>IFERROR(VLOOKUP(F23654,english_mapping!A:B,2,FALSE),"NA")</f>
        <v>0</v>
      </c>
      <c r="L23654" t="str">
        <f t="shared" si="369"/>
        <v>Classifieds</v>
      </c>
    </row>
    <row r="23655" spans="1:12" x14ac:dyDescent="0.25">
      <c r="A23655" t="s">
        <v>84381</v>
      </c>
      <c r="B23655" t="s">
        <v>84382</v>
      </c>
      <c r="C23655" t="s">
        <v>84383</v>
      </c>
      <c r="D23655" t="s">
        <v>84384</v>
      </c>
      <c r="E23655" t="s">
        <v>14</v>
      </c>
      <c r="F23655" t="s">
        <v>21</v>
      </c>
      <c r="G23655" t="s">
        <v>59</v>
      </c>
      <c r="H23655" t="s">
        <v>60</v>
      </c>
      <c r="I23655" t="s">
        <v>66</v>
      </c>
      <c r="J23655" s="1">
        <v>39090</v>
      </c>
      <c r="K23655" t="b">
        <f>IFERROR(VLOOKUP(F23655,english_mapping!A:B,2,FALSE),"NA")</f>
        <v>1</v>
      </c>
      <c r="L23655" t="str">
        <f t="shared" si="369"/>
        <v>Events</v>
      </c>
    </row>
    <row r="23656" spans="1:12" x14ac:dyDescent="0.25">
      <c r="A23656" t="s">
        <v>84385</v>
      </c>
      <c r="B23656" t="s">
        <v>84386</v>
      </c>
      <c r="C23656" t="s">
        <v>84387</v>
      </c>
      <c r="D23656" t="s">
        <v>3601</v>
      </c>
      <c r="E23656" t="s">
        <v>14</v>
      </c>
      <c r="F23656" t="s">
        <v>21</v>
      </c>
      <c r="G23656" t="s">
        <v>1360</v>
      </c>
      <c r="H23656" t="s">
        <v>1361</v>
      </c>
      <c r="I23656" t="s">
        <v>29570</v>
      </c>
      <c r="K23656" t="b">
        <f>IFERROR(VLOOKUP(F23656,english_mapping!A:B,2,FALSE),"NA")</f>
        <v>1</v>
      </c>
      <c r="L23656" t="str">
        <f t="shared" si="369"/>
        <v>Consumer Electronics</v>
      </c>
    </row>
    <row r="23657" spans="1:12" x14ac:dyDescent="0.25">
      <c r="A23657" t="s">
        <v>84388</v>
      </c>
      <c r="B23657" t="s">
        <v>84389</v>
      </c>
      <c r="C23657" t="s">
        <v>84390</v>
      </c>
      <c r="D23657" t="s">
        <v>43781</v>
      </c>
      <c r="E23657" t="s">
        <v>205</v>
      </c>
      <c r="F23657" t="s">
        <v>21</v>
      </c>
      <c r="G23657" t="s">
        <v>101</v>
      </c>
      <c r="H23657" t="s">
        <v>102</v>
      </c>
      <c r="I23657" t="s">
        <v>103</v>
      </c>
      <c r="J23657" t="s">
        <v>25053</v>
      </c>
      <c r="K23657" t="b">
        <f>IFERROR(VLOOKUP(F23657,english_mapping!A:B,2,FALSE),"NA")</f>
        <v>1</v>
      </c>
      <c r="L23657" t="str">
        <f t="shared" si="369"/>
        <v>Social Commerce</v>
      </c>
    </row>
    <row r="23658" spans="1:12" x14ac:dyDescent="0.25">
      <c r="A23658" t="s">
        <v>84391</v>
      </c>
      <c r="B23658" t="s">
        <v>84392</v>
      </c>
      <c r="C23658" t="s">
        <v>84393</v>
      </c>
      <c r="D23658" t="s">
        <v>84394</v>
      </c>
      <c r="E23658" t="s">
        <v>109</v>
      </c>
      <c r="F23658" t="s">
        <v>21</v>
      </c>
      <c r="G23658" t="s">
        <v>59</v>
      </c>
      <c r="H23658" t="s">
        <v>60</v>
      </c>
      <c r="I23658" t="s">
        <v>269</v>
      </c>
      <c r="J23658" s="1">
        <v>40544</v>
      </c>
      <c r="K23658" t="b">
        <f>IFERROR(VLOOKUP(F23658,english_mapping!A:B,2,FALSE),"NA")</f>
        <v>1</v>
      </c>
      <c r="L23658" t="str">
        <f t="shared" si="369"/>
        <v>Curated Web</v>
      </c>
    </row>
    <row r="23659" spans="1:12" x14ac:dyDescent="0.25">
      <c r="A23659" t="s">
        <v>84395</v>
      </c>
      <c r="B23659" t="s">
        <v>84396</v>
      </c>
      <c r="C23659" t="s">
        <v>84397</v>
      </c>
      <c r="D23659" t="s">
        <v>84398</v>
      </c>
      <c r="E23659" t="s">
        <v>14</v>
      </c>
      <c r="F23659" t="s">
        <v>21</v>
      </c>
      <c r="G23659" t="s">
        <v>434</v>
      </c>
      <c r="H23659" t="s">
        <v>535</v>
      </c>
      <c r="I23659" t="s">
        <v>21792</v>
      </c>
      <c r="J23659" s="1">
        <v>41275</v>
      </c>
      <c r="K23659" t="b">
        <f>IFERROR(VLOOKUP(F23659,english_mapping!A:B,2,FALSE),"NA")</f>
        <v>1</v>
      </c>
      <c r="L23659" t="str">
        <f t="shared" si="369"/>
        <v>Consumer Electronics</v>
      </c>
    </row>
    <row r="23660" spans="1:12" x14ac:dyDescent="0.25">
      <c r="A23660" t="s">
        <v>84399</v>
      </c>
      <c r="B23660" t="s">
        <v>84400</v>
      </c>
      <c r="C23660" t="s">
        <v>84401</v>
      </c>
      <c r="D23660" t="s">
        <v>84402</v>
      </c>
      <c r="E23660" t="s">
        <v>701</v>
      </c>
      <c r="F23660" t="s">
        <v>21</v>
      </c>
      <c r="G23660" t="s">
        <v>59</v>
      </c>
      <c r="H23660" t="s">
        <v>60</v>
      </c>
      <c r="I23660" t="s">
        <v>1186</v>
      </c>
      <c r="J23660" s="1">
        <v>37622</v>
      </c>
      <c r="K23660" t="b">
        <f>IFERROR(VLOOKUP(F23660,english_mapping!A:B,2,FALSE),"NA")</f>
        <v>1</v>
      </c>
      <c r="L23660" t="str">
        <f t="shared" si="369"/>
        <v>3D</v>
      </c>
    </row>
    <row r="23661" spans="1:12" x14ac:dyDescent="0.25">
      <c r="A23661" t="s">
        <v>84403</v>
      </c>
      <c r="B23661" t="s">
        <v>84404</v>
      </c>
      <c r="C23661" t="s">
        <v>84405</v>
      </c>
      <c r="D23661" t="s">
        <v>84406</v>
      </c>
      <c r="E23661" t="s">
        <v>14</v>
      </c>
      <c r="F23661" t="s">
        <v>21</v>
      </c>
      <c r="G23661" t="s">
        <v>1035</v>
      </c>
      <c r="H23661" t="s">
        <v>1036</v>
      </c>
      <c r="I23661" t="s">
        <v>1036</v>
      </c>
      <c r="J23661" t="s">
        <v>36209</v>
      </c>
      <c r="K23661" t="b">
        <f>IFERROR(VLOOKUP(F23661,english_mapping!A:B,2,FALSE),"NA")</f>
        <v>1</v>
      </c>
      <c r="L23661" t="str">
        <f t="shared" si="369"/>
        <v>Delivery</v>
      </c>
    </row>
    <row r="23662" spans="1:12" x14ac:dyDescent="0.25">
      <c r="A23662" t="s">
        <v>84407</v>
      </c>
      <c r="B23662" t="s">
        <v>84408</v>
      </c>
      <c r="C23662" t="s">
        <v>84409</v>
      </c>
      <c r="D23662" t="s">
        <v>84410</v>
      </c>
      <c r="E23662" t="s">
        <v>14</v>
      </c>
      <c r="F23662" t="s">
        <v>21</v>
      </c>
      <c r="G23662" t="s">
        <v>59</v>
      </c>
      <c r="H23662" t="s">
        <v>60</v>
      </c>
      <c r="I23662" t="s">
        <v>1005</v>
      </c>
      <c r="J23662" s="1">
        <v>41640</v>
      </c>
      <c r="K23662" t="b">
        <f>IFERROR(VLOOKUP(F23662,english_mapping!A:B,2,FALSE),"NA")</f>
        <v>1</v>
      </c>
      <c r="L23662" t="str">
        <f t="shared" si="369"/>
        <v>Consumer Electronics</v>
      </c>
    </row>
    <row r="23663" spans="1:12" x14ac:dyDescent="0.25">
      <c r="A23663" t="s">
        <v>84411</v>
      </c>
      <c r="B23663" t="s">
        <v>84412</v>
      </c>
      <c r="C23663" t="s">
        <v>84413</v>
      </c>
      <c r="D23663" t="s">
        <v>70</v>
      </c>
      <c r="E23663" t="s">
        <v>14</v>
      </c>
      <c r="F23663" t="s">
        <v>8350</v>
      </c>
      <c r="G23663">
        <v>14</v>
      </c>
      <c r="H23663" t="s">
        <v>17322</v>
      </c>
      <c r="I23663" t="s">
        <v>17322</v>
      </c>
      <c r="J23663" s="1">
        <v>37265</v>
      </c>
      <c r="K23663" t="b">
        <f>IFERROR(VLOOKUP(F23663,english_mapping!A:B,2,FALSE),"NA")</f>
        <v>0</v>
      </c>
      <c r="L23663" t="str">
        <f t="shared" si="369"/>
        <v>E-Commerce</v>
      </c>
    </row>
    <row r="23664" spans="1:12" x14ac:dyDescent="0.25">
      <c r="A23664" t="s">
        <v>84414</v>
      </c>
      <c r="B23664" t="s">
        <v>84415</v>
      </c>
      <c r="C23664" t="s">
        <v>84416</v>
      </c>
      <c r="D23664" t="s">
        <v>45</v>
      </c>
      <c r="E23664" t="s">
        <v>14</v>
      </c>
      <c r="K23664" t="str">
        <f>IFERROR(VLOOKUP(F23664,english_mapping!A:B,2,FALSE),"NA")</f>
        <v>NA</v>
      </c>
      <c r="L23664" t="str">
        <f t="shared" si="369"/>
        <v>Games</v>
      </c>
    </row>
    <row r="23665" spans="1:12" x14ac:dyDescent="0.25">
      <c r="A23665" t="s">
        <v>84417</v>
      </c>
      <c r="B23665" t="s">
        <v>84418</v>
      </c>
      <c r="C23665" t="s">
        <v>84419</v>
      </c>
      <c r="D23665" t="s">
        <v>51</v>
      </c>
      <c r="E23665" t="s">
        <v>14</v>
      </c>
      <c r="F23665" t="s">
        <v>712</v>
      </c>
      <c r="G23665">
        <v>3</v>
      </c>
      <c r="H23665" t="s">
        <v>10213</v>
      </c>
      <c r="I23665" t="s">
        <v>84420</v>
      </c>
      <c r="J23665" s="1">
        <v>40909</v>
      </c>
      <c r="K23665" t="b">
        <f>IFERROR(VLOOKUP(F23665,english_mapping!A:B,2,FALSE),"NA")</f>
        <v>0</v>
      </c>
      <c r="L23665" t="str">
        <f t="shared" si="369"/>
        <v>Biotechnology</v>
      </c>
    </row>
    <row r="23666" spans="1:12" x14ac:dyDescent="0.25">
      <c r="A23666" t="s">
        <v>84421</v>
      </c>
      <c r="B23666" t="s">
        <v>84422</v>
      </c>
      <c r="C23666" t="s">
        <v>84423</v>
      </c>
      <c r="D23666" t="s">
        <v>84424</v>
      </c>
      <c r="E23666" t="s">
        <v>14</v>
      </c>
      <c r="F23666" t="s">
        <v>220</v>
      </c>
      <c r="G23666">
        <v>8</v>
      </c>
      <c r="H23666" t="s">
        <v>8121</v>
      </c>
      <c r="I23666" t="s">
        <v>8121</v>
      </c>
      <c r="J23666" t="s">
        <v>84425</v>
      </c>
      <c r="K23666" t="b">
        <f>IFERROR(VLOOKUP(F23666,english_mapping!A:B,2,FALSE),"NA")</f>
        <v>1</v>
      </c>
      <c r="L23666" t="str">
        <f t="shared" si="369"/>
        <v>Algorithms</v>
      </c>
    </row>
    <row r="23667" spans="1:12" x14ac:dyDescent="0.25">
      <c r="A23667" t="s">
        <v>84426</v>
      </c>
      <c r="B23667" t="s">
        <v>84427</v>
      </c>
      <c r="C23667" t="s">
        <v>84428</v>
      </c>
      <c r="D23667" t="s">
        <v>76448</v>
      </c>
      <c r="E23667" t="s">
        <v>14</v>
      </c>
      <c r="F23667" t="s">
        <v>21</v>
      </c>
      <c r="G23667" t="s">
        <v>59</v>
      </c>
      <c r="H23667" t="s">
        <v>60</v>
      </c>
      <c r="I23667" t="s">
        <v>66</v>
      </c>
      <c r="J23667" t="s">
        <v>18343</v>
      </c>
      <c r="K23667" t="b">
        <f>IFERROR(VLOOKUP(F23667,english_mapping!A:B,2,FALSE),"NA")</f>
        <v>1</v>
      </c>
      <c r="L23667" t="str">
        <f t="shared" si="369"/>
        <v>Finance</v>
      </c>
    </row>
    <row r="23668" spans="1:12" x14ac:dyDescent="0.25">
      <c r="A23668" t="s">
        <v>84429</v>
      </c>
      <c r="B23668" t="s">
        <v>84430</v>
      </c>
      <c r="C23668" t="s">
        <v>84431</v>
      </c>
      <c r="D23668" t="s">
        <v>38</v>
      </c>
      <c r="E23668" t="s">
        <v>14</v>
      </c>
      <c r="F23668" t="s">
        <v>71</v>
      </c>
      <c r="G23668">
        <v>12</v>
      </c>
      <c r="H23668" t="s">
        <v>72</v>
      </c>
      <c r="I23668" t="s">
        <v>72</v>
      </c>
      <c r="K23668" t="b">
        <f>IFERROR(VLOOKUP(F23668,english_mapping!A:B,2,FALSE),"NA")</f>
        <v>0</v>
      </c>
      <c r="L23668" t="str">
        <f t="shared" si="369"/>
        <v>Software</v>
      </c>
    </row>
    <row r="23669" spans="1:12" x14ac:dyDescent="0.25">
      <c r="A23669" t="s">
        <v>84432</v>
      </c>
      <c r="B23669" t="s">
        <v>84433</v>
      </c>
      <c r="C23669" t="s">
        <v>84434</v>
      </c>
      <c r="D23669" t="s">
        <v>84435</v>
      </c>
      <c r="E23669" t="s">
        <v>14</v>
      </c>
      <c r="F23669" t="s">
        <v>21</v>
      </c>
      <c r="G23669" t="s">
        <v>59</v>
      </c>
      <c r="H23669" t="s">
        <v>90</v>
      </c>
      <c r="I23669" t="s">
        <v>90</v>
      </c>
      <c r="J23669" s="1">
        <v>36892</v>
      </c>
      <c r="K23669" t="b">
        <f>IFERROR(VLOOKUP(F23669,english_mapping!A:B,2,FALSE),"NA")</f>
        <v>1</v>
      </c>
      <c r="L23669" t="str">
        <f t="shared" si="369"/>
        <v>Advertising</v>
      </c>
    </row>
    <row r="23670" spans="1:12" x14ac:dyDescent="0.25">
      <c r="A23670" t="s">
        <v>84436</v>
      </c>
      <c r="B23670" t="s">
        <v>84437</v>
      </c>
      <c r="C23670" t="s">
        <v>84438</v>
      </c>
      <c r="D23670" t="s">
        <v>2595</v>
      </c>
      <c r="E23670" t="s">
        <v>14</v>
      </c>
      <c r="F23670" t="s">
        <v>15</v>
      </c>
      <c r="G23670">
        <v>16</v>
      </c>
      <c r="H23670" t="s">
        <v>16</v>
      </c>
      <c r="I23670" t="s">
        <v>16</v>
      </c>
      <c r="J23670" s="1">
        <v>41641</v>
      </c>
      <c r="K23670" t="b">
        <f>IFERROR(VLOOKUP(F23670,english_mapping!A:B,2,FALSE),"NA")</f>
        <v>1</v>
      </c>
      <c r="L23670" t="str">
        <f t="shared" si="369"/>
        <v>Travel &amp; Tourism</v>
      </c>
    </row>
    <row r="23671" spans="1:12" x14ac:dyDescent="0.25">
      <c r="A23671" t="s">
        <v>84439</v>
      </c>
      <c r="B23671" t="s">
        <v>84440</v>
      </c>
      <c r="C23671" t="s">
        <v>84441</v>
      </c>
      <c r="D23671" t="s">
        <v>84442</v>
      </c>
      <c r="E23671" t="s">
        <v>14</v>
      </c>
      <c r="K23671" t="str">
        <f>IFERROR(VLOOKUP(F23671,english_mapping!A:B,2,FALSE),"NA")</f>
        <v>NA</v>
      </c>
      <c r="L23671" t="str">
        <f t="shared" si="369"/>
        <v>Marketplaces</v>
      </c>
    </row>
    <row r="23672" spans="1:12" x14ac:dyDescent="0.25">
      <c r="A23672" t="s">
        <v>84443</v>
      </c>
      <c r="B23672" t="s">
        <v>84444</v>
      </c>
      <c r="C23672" t="s">
        <v>84445</v>
      </c>
      <c r="D23672" t="s">
        <v>84446</v>
      </c>
      <c r="E23672" t="s">
        <v>14</v>
      </c>
      <c r="F23672" t="s">
        <v>3481</v>
      </c>
      <c r="G23672">
        <v>7</v>
      </c>
      <c r="H23672" t="s">
        <v>3482</v>
      </c>
      <c r="I23672" t="s">
        <v>3482</v>
      </c>
      <c r="J23672" s="1">
        <v>41280</v>
      </c>
      <c r="K23672" t="b">
        <f>IFERROR(VLOOKUP(F23672,english_mapping!A:B,2,FALSE),"NA")</f>
        <v>0</v>
      </c>
      <c r="L23672" t="str">
        <f t="shared" si="369"/>
        <v>E-Commerce</v>
      </c>
    </row>
    <row r="23673" spans="1:12" x14ac:dyDescent="0.25">
      <c r="A23673" t="s">
        <v>84447</v>
      </c>
      <c r="B23673" t="s">
        <v>84448</v>
      </c>
      <c r="C23673" t="s">
        <v>84449</v>
      </c>
      <c r="D23673" t="s">
        <v>84450</v>
      </c>
      <c r="E23673" t="s">
        <v>205</v>
      </c>
      <c r="F23673" t="s">
        <v>21</v>
      </c>
      <c r="G23673" t="s">
        <v>59</v>
      </c>
      <c r="H23673" t="s">
        <v>90</v>
      </c>
      <c r="I23673" t="s">
        <v>375</v>
      </c>
      <c r="J23673" s="1">
        <v>40909</v>
      </c>
      <c r="K23673" t="b">
        <f>IFERROR(VLOOKUP(F23673,english_mapping!A:B,2,FALSE),"NA")</f>
        <v>1</v>
      </c>
      <c r="L23673" t="str">
        <f t="shared" si="369"/>
        <v>Mobile Advertising</v>
      </c>
    </row>
    <row r="23674" spans="1:12" x14ac:dyDescent="0.25">
      <c r="A23674" t="s">
        <v>84451</v>
      </c>
      <c r="B23674" t="s">
        <v>84452</v>
      </c>
      <c r="C23674" t="s">
        <v>84453</v>
      </c>
      <c r="D23674" t="s">
        <v>65</v>
      </c>
      <c r="E23674" t="s">
        <v>14</v>
      </c>
      <c r="F23674" t="s">
        <v>21</v>
      </c>
      <c r="G23674" t="s">
        <v>59</v>
      </c>
      <c r="H23674" t="s">
        <v>90</v>
      </c>
      <c r="I23674" t="s">
        <v>90</v>
      </c>
      <c r="J23674" s="1">
        <v>40179</v>
      </c>
      <c r="K23674" t="b">
        <f>IFERROR(VLOOKUP(F23674,english_mapping!A:B,2,FALSE),"NA")</f>
        <v>1</v>
      </c>
      <c r="L23674" t="str">
        <f t="shared" si="369"/>
        <v>Mobile</v>
      </c>
    </row>
    <row r="23675" spans="1:12" x14ac:dyDescent="0.25">
      <c r="A23675" t="s">
        <v>84454</v>
      </c>
      <c r="B23675" t="s">
        <v>84455</v>
      </c>
      <c r="C23675" t="s">
        <v>84456</v>
      </c>
      <c r="D23675" t="s">
        <v>84457</v>
      </c>
      <c r="E23675" t="s">
        <v>14</v>
      </c>
      <c r="F23675" t="s">
        <v>21</v>
      </c>
      <c r="G23675" t="s">
        <v>59</v>
      </c>
      <c r="H23675" t="s">
        <v>1249</v>
      </c>
      <c r="I23675" t="s">
        <v>1249</v>
      </c>
      <c r="J23675" s="1">
        <v>41640</v>
      </c>
      <c r="K23675" t="b">
        <f>IFERROR(VLOOKUP(F23675,english_mapping!A:B,2,FALSE),"NA")</f>
        <v>1</v>
      </c>
      <c r="L23675" t="str">
        <f t="shared" si="369"/>
        <v>Automotive</v>
      </c>
    </row>
    <row r="23676" spans="1:12" x14ac:dyDescent="0.25">
      <c r="A23676" t="s">
        <v>84458</v>
      </c>
      <c r="B23676" t="s">
        <v>84459</v>
      </c>
      <c r="D23676" t="s">
        <v>84460</v>
      </c>
      <c r="E23676" t="s">
        <v>14</v>
      </c>
      <c r="K23676" t="str">
        <f>IFERROR(VLOOKUP(F23676,english_mapping!A:B,2,FALSE),"NA")</f>
        <v>NA</v>
      </c>
      <c r="L23676" t="str">
        <f t="shared" si="369"/>
        <v>Finance</v>
      </c>
    </row>
    <row r="23677" spans="1:12" x14ac:dyDescent="0.25">
      <c r="A23677" t="s">
        <v>84461</v>
      </c>
      <c r="B23677" t="s">
        <v>84462</v>
      </c>
      <c r="C23677" t="s">
        <v>84463</v>
      </c>
      <c r="D23677" t="s">
        <v>84464</v>
      </c>
      <c r="E23677" t="s">
        <v>14</v>
      </c>
      <c r="F23677" t="s">
        <v>21</v>
      </c>
      <c r="G23677" t="s">
        <v>39</v>
      </c>
      <c r="H23677" t="s">
        <v>281</v>
      </c>
      <c r="I23677" t="s">
        <v>281</v>
      </c>
      <c r="J23677" s="1">
        <v>40188</v>
      </c>
      <c r="K23677" t="b">
        <f>IFERROR(VLOOKUP(F23677,english_mapping!A:B,2,FALSE),"NA")</f>
        <v>1</v>
      </c>
      <c r="L23677" t="str">
        <f t="shared" si="369"/>
        <v>Consumers</v>
      </c>
    </row>
    <row r="23678" spans="1:12" x14ac:dyDescent="0.25">
      <c r="A23678" t="s">
        <v>84465</v>
      </c>
      <c r="B23678" t="s">
        <v>84466</v>
      </c>
      <c r="C23678" t="s">
        <v>84467</v>
      </c>
      <c r="D23678" t="s">
        <v>84468</v>
      </c>
      <c r="E23678" t="s">
        <v>14</v>
      </c>
      <c r="F23678" t="s">
        <v>21</v>
      </c>
      <c r="G23678" t="s">
        <v>534</v>
      </c>
      <c r="H23678" t="s">
        <v>535</v>
      </c>
      <c r="I23678" t="s">
        <v>536</v>
      </c>
      <c r="J23678" s="1">
        <v>39814</v>
      </c>
      <c r="K23678" t="b">
        <f>IFERROR(VLOOKUP(F23678,english_mapping!A:B,2,FALSE),"NA")</f>
        <v>1</v>
      </c>
      <c r="L23678" t="str">
        <f t="shared" si="369"/>
        <v>Advertising</v>
      </c>
    </row>
    <row r="23679" spans="1:12" x14ac:dyDescent="0.25">
      <c r="A23679" t="s">
        <v>84469</v>
      </c>
      <c r="B23679" t="s">
        <v>84470</v>
      </c>
      <c r="C23679" t="s">
        <v>84471</v>
      </c>
      <c r="D23679" t="s">
        <v>84472</v>
      </c>
      <c r="E23679" t="s">
        <v>14</v>
      </c>
      <c r="K23679" t="str">
        <f>IFERROR(VLOOKUP(F23679,english_mapping!A:B,2,FALSE),"NA")</f>
        <v>NA</v>
      </c>
      <c r="L23679" t="str">
        <f t="shared" si="369"/>
        <v>Clean Energy</v>
      </c>
    </row>
    <row r="23680" spans="1:12" x14ac:dyDescent="0.25">
      <c r="A23680" t="s">
        <v>84473</v>
      </c>
      <c r="B23680" t="s">
        <v>84474</v>
      </c>
      <c r="C23680" t="s">
        <v>84475</v>
      </c>
      <c r="D23680" t="s">
        <v>84476</v>
      </c>
      <c r="E23680" t="s">
        <v>14</v>
      </c>
      <c r="J23680" s="1">
        <v>41275</v>
      </c>
      <c r="K23680" t="str">
        <f>IFERROR(VLOOKUP(F23680,english_mapping!A:B,2,FALSE),"NA")</f>
        <v>NA</v>
      </c>
      <c r="L23680" t="str">
        <f t="shared" si="369"/>
        <v>Apps</v>
      </c>
    </row>
    <row r="23681" spans="1:12" x14ac:dyDescent="0.25">
      <c r="A23681" t="s">
        <v>84477</v>
      </c>
      <c r="B23681" t="s">
        <v>84478</v>
      </c>
      <c r="C23681" t="s">
        <v>84479</v>
      </c>
      <c r="D23681" t="s">
        <v>84480</v>
      </c>
      <c r="E23681" t="s">
        <v>14</v>
      </c>
      <c r="F23681" t="s">
        <v>21</v>
      </c>
      <c r="G23681" t="s">
        <v>822</v>
      </c>
      <c r="H23681" t="s">
        <v>823</v>
      </c>
      <c r="I23681" t="s">
        <v>823</v>
      </c>
      <c r="J23681" s="1">
        <v>40549</v>
      </c>
      <c r="K23681" t="b">
        <f>IFERROR(VLOOKUP(F23681,english_mapping!A:B,2,FALSE),"NA")</f>
        <v>1</v>
      </c>
      <c r="L23681" t="str">
        <f t="shared" si="369"/>
        <v>Brand Marketing</v>
      </c>
    </row>
    <row r="23682" spans="1:12" x14ac:dyDescent="0.25">
      <c r="A23682" t="s">
        <v>84481</v>
      </c>
      <c r="B23682" t="s">
        <v>84482</v>
      </c>
      <c r="C23682" t="s">
        <v>84483</v>
      </c>
      <c r="D23682" t="s">
        <v>58</v>
      </c>
      <c r="E23682" t="s">
        <v>14</v>
      </c>
      <c r="F23682" t="s">
        <v>124</v>
      </c>
      <c r="G23682" t="s">
        <v>125</v>
      </c>
      <c r="H23682" t="s">
        <v>126</v>
      </c>
      <c r="I23682" t="s">
        <v>126</v>
      </c>
      <c r="J23682" s="1">
        <v>38778</v>
      </c>
      <c r="K23682" t="b">
        <f>IFERROR(VLOOKUP(F23682,english_mapping!A:B,2,FALSE),"NA")</f>
        <v>1</v>
      </c>
      <c r="L23682" t="str">
        <f t="shared" si="369"/>
        <v>Analytics</v>
      </c>
    </row>
    <row r="23683" spans="1:12" x14ac:dyDescent="0.25">
      <c r="A23683" t="s">
        <v>84484</v>
      </c>
      <c r="B23683" t="s">
        <v>84485</v>
      </c>
      <c r="C23683" t="s">
        <v>84486</v>
      </c>
      <c r="D23683" t="s">
        <v>84487</v>
      </c>
      <c r="E23683" t="s">
        <v>14</v>
      </c>
      <c r="F23683" t="s">
        <v>21</v>
      </c>
      <c r="G23683" t="s">
        <v>59</v>
      </c>
      <c r="H23683" t="s">
        <v>1249</v>
      </c>
      <c r="I23683" t="s">
        <v>1249</v>
      </c>
      <c r="J23683" s="1">
        <v>41640</v>
      </c>
      <c r="K23683" t="b">
        <f>IFERROR(VLOOKUP(F23683,english_mapping!A:B,2,FALSE),"NA")</f>
        <v>1</v>
      </c>
      <c r="L23683" t="str">
        <f t="shared" si="369"/>
        <v>Retail</v>
      </c>
    </row>
    <row r="23684" spans="1:12" x14ac:dyDescent="0.25">
      <c r="A23684" t="s">
        <v>84488</v>
      </c>
      <c r="B23684" t="s">
        <v>84489</v>
      </c>
      <c r="C23684" t="s">
        <v>84490</v>
      </c>
      <c r="D23684" t="s">
        <v>84491</v>
      </c>
      <c r="E23684" t="s">
        <v>205</v>
      </c>
      <c r="K23684" t="str">
        <f>IFERROR(VLOOKUP(F23684,english_mapping!A:B,2,FALSE),"NA")</f>
        <v>NA</v>
      </c>
      <c r="L23684" t="str">
        <f t="shared" ref="L23684:L23747" si="370">IFERROR(LEFT(D23684,(FIND("|",D23684))-1),D23684)</f>
        <v>Nightlife</v>
      </c>
    </row>
    <row r="23685" spans="1:12" x14ac:dyDescent="0.25">
      <c r="A23685" t="s">
        <v>84492</v>
      </c>
      <c r="B23685" t="s">
        <v>84493</v>
      </c>
      <c r="C23685" t="s">
        <v>84494</v>
      </c>
      <c r="D23685" t="s">
        <v>262</v>
      </c>
      <c r="E23685" t="s">
        <v>205</v>
      </c>
      <c r="K23685" t="str">
        <f>IFERROR(VLOOKUP(F23685,english_mapping!A:B,2,FALSE),"NA")</f>
        <v>NA</v>
      </c>
      <c r="L23685" t="str">
        <f t="shared" si="370"/>
        <v>Enterprise Software</v>
      </c>
    </row>
    <row r="23686" spans="1:12" x14ac:dyDescent="0.25">
      <c r="A23686" t="s">
        <v>84495</v>
      </c>
      <c r="B23686" t="s">
        <v>84496</v>
      </c>
      <c r="C23686" t="s">
        <v>84497</v>
      </c>
      <c r="D23686" t="s">
        <v>70</v>
      </c>
      <c r="E23686" t="s">
        <v>14</v>
      </c>
      <c r="J23686" s="1">
        <v>40179</v>
      </c>
      <c r="K23686" t="str">
        <f>IFERROR(VLOOKUP(F23686,english_mapping!A:B,2,FALSE),"NA")</f>
        <v>NA</v>
      </c>
      <c r="L23686" t="str">
        <f t="shared" si="370"/>
        <v>E-Commerce</v>
      </c>
    </row>
    <row r="23687" spans="1:12" x14ac:dyDescent="0.25">
      <c r="A23687" t="s">
        <v>84498</v>
      </c>
      <c r="B23687" t="s">
        <v>84499</v>
      </c>
      <c r="C23687" t="s">
        <v>84500</v>
      </c>
      <c r="D23687" t="s">
        <v>84501</v>
      </c>
      <c r="E23687" t="s">
        <v>14</v>
      </c>
      <c r="F23687" t="s">
        <v>649</v>
      </c>
      <c r="G23687">
        <v>7</v>
      </c>
      <c r="H23687" t="s">
        <v>948</v>
      </c>
      <c r="I23687" t="s">
        <v>948</v>
      </c>
      <c r="J23687" s="1">
        <v>41275</v>
      </c>
      <c r="K23687" t="b">
        <f>IFERROR(VLOOKUP(F23687,english_mapping!A:B,2,FALSE),"NA")</f>
        <v>1</v>
      </c>
      <c r="L23687" t="str">
        <f t="shared" si="370"/>
        <v>EdTech</v>
      </c>
    </row>
    <row r="23688" spans="1:12" x14ac:dyDescent="0.25">
      <c r="A23688" t="s">
        <v>84502</v>
      </c>
      <c r="B23688" t="s">
        <v>84503</v>
      </c>
      <c r="C23688" t="s">
        <v>84504</v>
      </c>
      <c r="D23688" t="s">
        <v>84505</v>
      </c>
      <c r="E23688" t="s">
        <v>14</v>
      </c>
      <c r="F23688" t="s">
        <v>21</v>
      </c>
      <c r="G23688" t="s">
        <v>84</v>
      </c>
      <c r="H23688" t="s">
        <v>85</v>
      </c>
      <c r="I23688" t="s">
        <v>85</v>
      </c>
      <c r="J23688" s="1">
        <v>40821</v>
      </c>
      <c r="K23688" t="b">
        <f>IFERROR(VLOOKUP(F23688,english_mapping!A:B,2,FALSE),"NA")</f>
        <v>1</v>
      </c>
      <c r="L23688" t="str">
        <f t="shared" si="370"/>
        <v>Communities</v>
      </c>
    </row>
    <row r="23689" spans="1:12" x14ac:dyDescent="0.25">
      <c r="A23689" t="s">
        <v>84506</v>
      </c>
      <c r="B23689" t="s">
        <v>84507</v>
      </c>
      <c r="C23689" t="s">
        <v>84508</v>
      </c>
      <c r="D23689" t="s">
        <v>84509</v>
      </c>
      <c r="E23689" t="s">
        <v>14</v>
      </c>
      <c r="F23689" t="s">
        <v>21</v>
      </c>
      <c r="G23689" t="s">
        <v>101</v>
      </c>
      <c r="H23689" t="s">
        <v>102</v>
      </c>
      <c r="I23689" t="s">
        <v>5448</v>
      </c>
      <c r="J23689" s="1">
        <v>40919</v>
      </c>
      <c r="K23689" t="b">
        <f>IFERROR(VLOOKUP(F23689,english_mapping!A:B,2,FALSE),"NA")</f>
        <v>1</v>
      </c>
      <c r="L23689" t="str">
        <f t="shared" si="370"/>
        <v>Consumer Electronics</v>
      </c>
    </row>
    <row r="23690" spans="1:12" x14ac:dyDescent="0.25">
      <c r="A23690" t="s">
        <v>84510</v>
      </c>
      <c r="B23690" t="s">
        <v>84511</v>
      </c>
      <c r="C23690" t="s">
        <v>84512</v>
      </c>
      <c r="D23690" t="s">
        <v>84513</v>
      </c>
      <c r="E23690" t="s">
        <v>14</v>
      </c>
      <c r="F23690" t="s">
        <v>21</v>
      </c>
      <c r="G23690" t="s">
        <v>59</v>
      </c>
      <c r="H23690" t="s">
        <v>60</v>
      </c>
      <c r="I23690" t="s">
        <v>66</v>
      </c>
      <c r="J23690" s="1">
        <v>38720</v>
      </c>
      <c r="K23690" t="b">
        <f>IFERROR(VLOOKUP(F23690,english_mapping!A:B,2,FALSE),"NA")</f>
        <v>1</v>
      </c>
      <c r="L23690" t="str">
        <f t="shared" si="370"/>
        <v>Chat</v>
      </c>
    </row>
    <row r="23691" spans="1:12" x14ac:dyDescent="0.25">
      <c r="A23691" t="s">
        <v>84514</v>
      </c>
      <c r="B23691" t="s">
        <v>84515</v>
      </c>
      <c r="D23691" t="s">
        <v>84516</v>
      </c>
      <c r="E23691" t="s">
        <v>14</v>
      </c>
      <c r="F23691" t="s">
        <v>21</v>
      </c>
      <c r="G23691" t="s">
        <v>101</v>
      </c>
      <c r="H23691" t="s">
        <v>102</v>
      </c>
      <c r="I23691" t="s">
        <v>103</v>
      </c>
      <c r="K23691" t="b">
        <f>IFERROR(VLOOKUP(F23691,english_mapping!A:B,2,FALSE),"NA")</f>
        <v>1</v>
      </c>
      <c r="L23691" t="str">
        <f t="shared" si="370"/>
        <v>Apps</v>
      </c>
    </row>
    <row r="23692" spans="1:12" x14ac:dyDescent="0.25">
      <c r="A23692" t="s">
        <v>84517</v>
      </c>
      <c r="B23692" t="s">
        <v>84518</v>
      </c>
      <c r="E23692" t="s">
        <v>205</v>
      </c>
      <c r="F23692" t="s">
        <v>712</v>
      </c>
      <c r="J23692" s="1">
        <v>42005</v>
      </c>
      <c r="K23692" t="b">
        <f>IFERROR(VLOOKUP(F23692,english_mapping!A:B,2,FALSE),"NA")</f>
        <v>0</v>
      </c>
      <c r="L23692">
        <f t="shared" si="370"/>
        <v>0</v>
      </c>
    </row>
    <row r="23693" spans="1:12" x14ac:dyDescent="0.25">
      <c r="A23693" t="s">
        <v>84519</v>
      </c>
      <c r="B23693" t="s">
        <v>84520</v>
      </c>
      <c r="C23693" t="s">
        <v>84521</v>
      </c>
      <c r="D23693" t="s">
        <v>84522</v>
      </c>
      <c r="E23693" t="s">
        <v>205</v>
      </c>
      <c r="K23693" t="str">
        <f>IFERROR(VLOOKUP(F23693,english_mapping!A:B,2,FALSE),"NA")</f>
        <v>NA</v>
      </c>
      <c r="L23693" t="str">
        <f t="shared" si="370"/>
        <v>Business Services</v>
      </c>
    </row>
    <row r="23694" spans="1:12" x14ac:dyDescent="0.25">
      <c r="A23694" t="s">
        <v>84523</v>
      </c>
      <c r="B23694" t="s">
        <v>84524</v>
      </c>
      <c r="C23694" t="s">
        <v>84525</v>
      </c>
      <c r="D23694" t="s">
        <v>84526</v>
      </c>
      <c r="E23694" t="s">
        <v>14</v>
      </c>
      <c r="F23694" t="s">
        <v>21</v>
      </c>
      <c r="G23694" t="s">
        <v>59</v>
      </c>
      <c r="H23694" t="s">
        <v>60</v>
      </c>
      <c r="I23694" t="s">
        <v>61</v>
      </c>
      <c r="J23694" s="1">
        <v>39814</v>
      </c>
      <c r="K23694" t="b">
        <f>IFERROR(VLOOKUP(F23694,english_mapping!A:B,2,FALSE),"NA")</f>
        <v>1</v>
      </c>
      <c r="L23694" t="str">
        <f t="shared" si="370"/>
        <v>Big Data</v>
      </c>
    </row>
    <row r="23695" spans="1:12" x14ac:dyDescent="0.25">
      <c r="A23695" t="s">
        <v>84527</v>
      </c>
      <c r="B23695" t="s">
        <v>84528</v>
      </c>
      <c r="C23695" t="s">
        <v>84529</v>
      </c>
      <c r="D23695" t="s">
        <v>356</v>
      </c>
      <c r="E23695" t="s">
        <v>14</v>
      </c>
      <c r="F23695" t="s">
        <v>1313</v>
      </c>
      <c r="G23695">
        <v>61</v>
      </c>
      <c r="H23695" t="s">
        <v>1314</v>
      </c>
      <c r="I23695" t="s">
        <v>1314</v>
      </c>
      <c r="J23695" s="1">
        <v>41640</v>
      </c>
      <c r="K23695" t="b">
        <f>IFERROR(VLOOKUP(F23695,english_mapping!A:B,2,FALSE),"NA")</f>
        <v>0</v>
      </c>
      <c r="L23695" t="str">
        <f t="shared" si="370"/>
        <v>Manufacturing</v>
      </c>
    </row>
    <row r="23696" spans="1:12" x14ac:dyDescent="0.25">
      <c r="A23696" t="s">
        <v>84530</v>
      </c>
      <c r="B23696" t="s">
        <v>84531</v>
      </c>
      <c r="C23696" t="s">
        <v>84532</v>
      </c>
      <c r="D23696" t="s">
        <v>84533</v>
      </c>
      <c r="E23696" t="s">
        <v>14</v>
      </c>
      <c r="F23696" t="s">
        <v>21</v>
      </c>
      <c r="G23696" t="s">
        <v>138</v>
      </c>
      <c r="H23696" t="s">
        <v>139</v>
      </c>
      <c r="I23696" t="s">
        <v>139</v>
      </c>
      <c r="J23696" s="1">
        <v>40545</v>
      </c>
      <c r="K23696" t="b">
        <f>IFERROR(VLOOKUP(F23696,english_mapping!A:B,2,FALSE),"NA")</f>
        <v>1</v>
      </c>
      <c r="L23696" t="str">
        <f t="shared" si="370"/>
        <v>Advertising</v>
      </c>
    </row>
    <row r="23697" spans="1:12" x14ac:dyDescent="0.25">
      <c r="A23697" t="s">
        <v>84534</v>
      </c>
      <c r="B23697" t="s">
        <v>84535</v>
      </c>
      <c r="C23697" t="s">
        <v>84536</v>
      </c>
      <c r="D23697" t="s">
        <v>65</v>
      </c>
      <c r="E23697" t="s">
        <v>14</v>
      </c>
      <c r="F23697" t="s">
        <v>33</v>
      </c>
      <c r="G23697">
        <v>22</v>
      </c>
      <c r="H23697" t="s">
        <v>34</v>
      </c>
      <c r="I23697" t="s">
        <v>34</v>
      </c>
      <c r="K23697" t="b">
        <f>IFERROR(VLOOKUP(F23697,english_mapping!A:B,2,FALSE),"NA")</f>
        <v>0</v>
      </c>
      <c r="L23697" t="str">
        <f t="shared" si="370"/>
        <v>Mobile</v>
      </c>
    </row>
    <row r="23698" spans="1:12" x14ac:dyDescent="0.25">
      <c r="A23698" t="s">
        <v>84537</v>
      </c>
      <c r="B23698" t="s">
        <v>84538</v>
      </c>
      <c r="C23698" t="s">
        <v>84539</v>
      </c>
      <c r="D23698" t="s">
        <v>39708</v>
      </c>
      <c r="E23698" t="s">
        <v>14</v>
      </c>
      <c r="F23698" t="s">
        <v>21</v>
      </c>
      <c r="G23698" t="s">
        <v>59</v>
      </c>
      <c r="H23698" t="s">
        <v>2601</v>
      </c>
      <c r="I23698" t="s">
        <v>84540</v>
      </c>
      <c r="J23698" s="1">
        <v>40397</v>
      </c>
      <c r="K23698" t="b">
        <f>IFERROR(VLOOKUP(F23698,english_mapping!A:B,2,FALSE),"NA")</f>
        <v>1</v>
      </c>
      <c r="L23698" t="str">
        <f t="shared" si="370"/>
        <v>Manufacturing</v>
      </c>
    </row>
    <row r="23699" spans="1:12" x14ac:dyDescent="0.25">
      <c r="A23699" t="s">
        <v>84541</v>
      </c>
      <c r="B23699" t="s">
        <v>84542</v>
      </c>
      <c r="C23699" t="s">
        <v>84543</v>
      </c>
      <c r="D23699" t="s">
        <v>32</v>
      </c>
      <c r="E23699" t="s">
        <v>14</v>
      </c>
      <c r="F23699" t="s">
        <v>21</v>
      </c>
      <c r="G23699" t="s">
        <v>59</v>
      </c>
      <c r="H23699" t="s">
        <v>60</v>
      </c>
      <c r="I23699" t="s">
        <v>66</v>
      </c>
      <c r="J23699" s="1">
        <v>39084</v>
      </c>
      <c r="K23699" t="b">
        <f>IFERROR(VLOOKUP(F23699,english_mapping!A:B,2,FALSE),"NA")</f>
        <v>1</v>
      </c>
      <c r="L23699" t="str">
        <f t="shared" si="370"/>
        <v>Curated Web</v>
      </c>
    </row>
    <row r="23700" spans="1:12" x14ac:dyDescent="0.25">
      <c r="A23700" t="s">
        <v>84544</v>
      </c>
      <c r="B23700" t="s">
        <v>84545</v>
      </c>
      <c r="C23700" t="s">
        <v>84546</v>
      </c>
      <c r="D23700" t="s">
        <v>84547</v>
      </c>
      <c r="E23700" t="s">
        <v>109</v>
      </c>
      <c r="F23700" t="s">
        <v>21</v>
      </c>
      <c r="G23700" t="s">
        <v>154</v>
      </c>
      <c r="H23700" t="s">
        <v>242</v>
      </c>
      <c r="I23700" t="s">
        <v>2329</v>
      </c>
      <c r="J23700" s="1">
        <v>36526</v>
      </c>
      <c r="K23700" t="b">
        <f>IFERROR(VLOOKUP(F23700,english_mapping!A:B,2,FALSE),"NA")</f>
        <v>1</v>
      </c>
      <c r="L23700" t="str">
        <f t="shared" si="370"/>
        <v>Curated Web</v>
      </c>
    </row>
    <row r="23701" spans="1:12" x14ac:dyDescent="0.25">
      <c r="A23701" t="s">
        <v>84548</v>
      </c>
      <c r="B23701" t="s">
        <v>84549</v>
      </c>
      <c r="C23701" t="s">
        <v>84550</v>
      </c>
      <c r="D23701" t="s">
        <v>1409</v>
      </c>
      <c r="E23701" t="s">
        <v>205</v>
      </c>
      <c r="J23701" s="1">
        <v>40189</v>
      </c>
      <c r="K23701" t="str">
        <f>IFERROR(VLOOKUP(F23701,english_mapping!A:B,2,FALSE),"NA")</f>
        <v>NA</v>
      </c>
      <c r="L23701" t="str">
        <f t="shared" si="370"/>
        <v>Music</v>
      </c>
    </row>
    <row r="23702" spans="1:12" x14ac:dyDescent="0.25">
      <c r="A23702" t="s">
        <v>84551</v>
      </c>
      <c r="B23702" t="s">
        <v>84552</v>
      </c>
      <c r="C23702" t="s">
        <v>84553</v>
      </c>
      <c r="D23702" t="s">
        <v>65</v>
      </c>
      <c r="E23702" t="s">
        <v>109</v>
      </c>
      <c r="F23702" t="s">
        <v>21</v>
      </c>
      <c r="G23702" t="s">
        <v>59</v>
      </c>
      <c r="H23702" t="s">
        <v>90</v>
      </c>
      <c r="I23702" t="s">
        <v>18735</v>
      </c>
      <c r="J23702" s="1">
        <v>35431</v>
      </c>
      <c r="K23702" t="b">
        <f>IFERROR(VLOOKUP(F23702,english_mapping!A:B,2,FALSE),"NA")</f>
        <v>1</v>
      </c>
      <c r="L23702" t="str">
        <f t="shared" si="370"/>
        <v>Mobile</v>
      </c>
    </row>
    <row r="23703" spans="1:12" x14ac:dyDescent="0.25">
      <c r="A23703" t="s">
        <v>84554</v>
      </c>
      <c r="B23703" t="s">
        <v>84555</v>
      </c>
      <c r="C23703" t="s">
        <v>84556</v>
      </c>
      <c r="D23703" t="s">
        <v>952</v>
      </c>
      <c r="E23703" t="s">
        <v>109</v>
      </c>
      <c r="F23703" t="s">
        <v>21</v>
      </c>
      <c r="G23703" t="s">
        <v>138</v>
      </c>
      <c r="H23703" t="s">
        <v>139</v>
      </c>
      <c r="I23703" t="s">
        <v>474</v>
      </c>
      <c r="J23703" s="1">
        <v>37631</v>
      </c>
      <c r="K23703" t="b">
        <f>IFERROR(VLOOKUP(F23703,english_mapping!A:B,2,FALSE),"NA")</f>
        <v>1</v>
      </c>
      <c r="L23703" t="str">
        <f t="shared" si="370"/>
        <v>Messaging</v>
      </c>
    </row>
    <row r="23704" spans="1:12" x14ac:dyDescent="0.25">
      <c r="A23704" t="s">
        <v>84557</v>
      </c>
      <c r="B23704" t="s">
        <v>84558</v>
      </c>
      <c r="C23704" t="s">
        <v>84559</v>
      </c>
      <c r="D23704" t="s">
        <v>84560</v>
      </c>
      <c r="E23704" t="s">
        <v>14</v>
      </c>
      <c r="F23704" t="s">
        <v>33</v>
      </c>
      <c r="G23704">
        <v>23</v>
      </c>
      <c r="H23704" t="s">
        <v>179</v>
      </c>
      <c r="I23704" t="s">
        <v>179</v>
      </c>
      <c r="K23704" t="b">
        <f>IFERROR(VLOOKUP(F23704,english_mapping!A:B,2,FALSE),"NA")</f>
        <v>0</v>
      </c>
      <c r="L23704" t="str">
        <f t="shared" si="370"/>
        <v>Chat</v>
      </c>
    </row>
    <row r="23705" spans="1:12" x14ac:dyDescent="0.25">
      <c r="A23705" t="s">
        <v>84561</v>
      </c>
      <c r="B23705" t="s">
        <v>84562</v>
      </c>
      <c r="C23705" t="s">
        <v>84563</v>
      </c>
      <c r="D23705" t="s">
        <v>1784</v>
      </c>
      <c r="E23705" t="s">
        <v>14</v>
      </c>
      <c r="K23705" t="str">
        <f>IFERROR(VLOOKUP(F23705,english_mapping!A:B,2,FALSE),"NA")</f>
        <v>NA</v>
      </c>
      <c r="L23705" t="str">
        <f t="shared" si="370"/>
        <v>Pets</v>
      </c>
    </row>
    <row r="23706" spans="1:12" x14ac:dyDescent="0.25">
      <c r="A23706" t="s">
        <v>84564</v>
      </c>
      <c r="B23706" t="s">
        <v>84565</v>
      </c>
      <c r="C23706" t="s">
        <v>84566</v>
      </c>
      <c r="D23706" t="s">
        <v>178</v>
      </c>
      <c r="E23706" t="s">
        <v>14</v>
      </c>
      <c r="F23706" t="s">
        <v>661</v>
      </c>
      <c r="G23706">
        <v>16</v>
      </c>
      <c r="H23706" t="s">
        <v>21626</v>
      </c>
      <c r="I23706" t="s">
        <v>21626</v>
      </c>
      <c r="J23706" s="1">
        <v>41275</v>
      </c>
      <c r="K23706" t="b">
        <f>IFERROR(VLOOKUP(F23706,english_mapping!A:B,2,FALSE),"NA")</f>
        <v>0</v>
      </c>
      <c r="L23706" t="str">
        <f t="shared" si="370"/>
        <v>Hospitality</v>
      </c>
    </row>
    <row r="23707" spans="1:12" x14ac:dyDescent="0.25">
      <c r="A23707" t="s">
        <v>84567</v>
      </c>
      <c r="B23707" t="s">
        <v>84568</v>
      </c>
      <c r="C23707" t="s">
        <v>84569</v>
      </c>
      <c r="D23707" t="s">
        <v>84570</v>
      </c>
      <c r="E23707" t="s">
        <v>14</v>
      </c>
      <c r="F23707" t="s">
        <v>21</v>
      </c>
      <c r="G23707" t="s">
        <v>101</v>
      </c>
      <c r="H23707" t="s">
        <v>102</v>
      </c>
      <c r="I23707" t="s">
        <v>8506</v>
      </c>
      <c r="J23707" s="1">
        <v>34700</v>
      </c>
      <c r="K23707" t="b">
        <f>IFERROR(VLOOKUP(F23707,english_mapping!A:B,2,FALSE),"NA")</f>
        <v>1</v>
      </c>
      <c r="L23707" t="str">
        <f t="shared" si="370"/>
        <v>Consumer Goods</v>
      </c>
    </row>
    <row r="23708" spans="1:12" x14ac:dyDescent="0.25">
      <c r="A23708" t="s">
        <v>84571</v>
      </c>
      <c r="B23708" t="s">
        <v>84572</v>
      </c>
      <c r="C23708" t="s">
        <v>84573</v>
      </c>
      <c r="D23708" t="s">
        <v>70</v>
      </c>
      <c r="E23708" t="s">
        <v>14</v>
      </c>
      <c r="F23708" t="s">
        <v>124</v>
      </c>
      <c r="G23708" t="s">
        <v>125</v>
      </c>
      <c r="H23708" t="s">
        <v>126</v>
      </c>
      <c r="I23708" t="s">
        <v>126</v>
      </c>
      <c r="J23708" s="1">
        <v>40544</v>
      </c>
      <c r="K23708" t="b">
        <f>IFERROR(VLOOKUP(F23708,english_mapping!A:B,2,FALSE),"NA")</f>
        <v>1</v>
      </c>
      <c r="L23708" t="str">
        <f t="shared" si="370"/>
        <v>E-Commerce</v>
      </c>
    </row>
    <row r="23709" spans="1:12" x14ac:dyDescent="0.25">
      <c r="A23709" t="s">
        <v>84574</v>
      </c>
      <c r="B23709" t="s">
        <v>84575</v>
      </c>
      <c r="C23709" t="s">
        <v>84576</v>
      </c>
      <c r="D23709" t="s">
        <v>84577</v>
      </c>
      <c r="E23709" t="s">
        <v>14</v>
      </c>
      <c r="F23709" t="s">
        <v>15</v>
      </c>
      <c r="G23709">
        <v>16</v>
      </c>
      <c r="H23709" t="s">
        <v>16</v>
      </c>
      <c r="I23709" t="s">
        <v>16</v>
      </c>
      <c r="J23709" s="1">
        <v>40909</v>
      </c>
      <c r="K23709" t="b">
        <f>IFERROR(VLOOKUP(F23709,english_mapping!A:B,2,FALSE),"NA")</f>
        <v>1</v>
      </c>
      <c r="L23709" t="str">
        <f t="shared" si="370"/>
        <v>Internet</v>
      </c>
    </row>
    <row r="23710" spans="1:12" x14ac:dyDescent="0.25">
      <c r="A23710" t="s">
        <v>84578</v>
      </c>
      <c r="B23710" t="s">
        <v>84579</v>
      </c>
      <c r="C23710" t="s">
        <v>84580</v>
      </c>
      <c r="D23710" t="s">
        <v>316</v>
      </c>
      <c r="E23710" t="s">
        <v>14</v>
      </c>
      <c r="F23710" t="s">
        <v>21</v>
      </c>
      <c r="G23710" t="s">
        <v>101</v>
      </c>
      <c r="H23710" t="s">
        <v>102</v>
      </c>
      <c r="I23710" t="s">
        <v>103</v>
      </c>
      <c r="J23710" s="1">
        <v>41640</v>
      </c>
      <c r="K23710" t="b">
        <f>IFERROR(VLOOKUP(F23710,english_mapping!A:B,2,FALSE),"NA")</f>
        <v>1</v>
      </c>
      <c r="L23710" t="str">
        <f t="shared" si="370"/>
        <v>Internet</v>
      </c>
    </row>
    <row r="23711" spans="1:12" x14ac:dyDescent="0.25">
      <c r="A23711" t="s">
        <v>84581</v>
      </c>
      <c r="B23711" t="s">
        <v>84582</v>
      </c>
      <c r="C23711" t="s">
        <v>84583</v>
      </c>
      <c r="D23711" t="s">
        <v>70</v>
      </c>
      <c r="E23711" t="s">
        <v>14</v>
      </c>
      <c r="F23711" t="s">
        <v>124</v>
      </c>
      <c r="G23711" t="s">
        <v>125</v>
      </c>
      <c r="H23711" t="s">
        <v>126</v>
      </c>
      <c r="I23711" t="s">
        <v>126</v>
      </c>
      <c r="J23711" s="1">
        <v>40909</v>
      </c>
      <c r="K23711" t="b">
        <f>IFERROR(VLOOKUP(F23711,english_mapping!A:B,2,FALSE),"NA")</f>
        <v>1</v>
      </c>
      <c r="L23711" t="str">
        <f t="shared" si="370"/>
        <v>E-Commerce</v>
      </c>
    </row>
    <row r="23712" spans="1:12" x14ac:dyDescent="0.25">
      <c r="A23712" t="s">
        <v>84584</v>
      </c>
      <c r="B23712" t="s">
        <v>84585</v>
      </c>
      <c r="C23712" t="s">
        <v>84586</v>
      </c>
      <c r="D23712" t="s">
        <v>21692</v>
      </c>
      <c r="E23712" t="s">
        <v>14</v>
      </c>
      <c r="F23712" t="s">
        <v>21</v>
      </c>
      <c r="G23712" t="s">
        <v>22</v>
      </c>
      <c r="H23712" t="s">
        <v>7909</v>
      </c>
      <c r="I23712" t="s">
        <v>2795</v>
      </c>
      <c r="J23712" t="s">
        <v>59521</v>
      </c>
      <c r="K23712" t="b">
        <f>IFERROR(VLOOKUP(F23712,english_mapping!A:B,2,FALSE),"NA")</f>
        <v>1</v>
      </c>
      <c r="L23712" t="str">
        <f t="shared" si="370"/>
        <v>Internet Marketing</v>
      </c>
    </row>
    <row r="23713" spans="1:12" x14ac:dyDescent="0.25">
      <c r="A23713" t="s">
        <v>84587</v>
      </c>
      <c r="B23713" t="s">
        <v>84588</v>
      </c>
      <c r="C23713" t="s">
        <v>84589</v>
      </c>
      <c r="D23713" t="s">
        <v>38</v>
      </c>
      <c r="E23713" t="s">
        <v>14</v>
      </c>
      <c r="F23713" t="s">
        <v>21</v>
      </c>
      <c r="G23713" t="s">
        <v>1262</v>
      </c>
      <c r="H23713" t="s">
        <v>1263</v>
      </c>
      <c r="I23713" t="s">
        <v>9995</v>
      </c>
      <c r="J23713" s="1">
        <v>36526</v>
      </c>
      <c r="K23713" t="b">
        <f>IFERROR(VLOOKUP(F23713,english_mapping!A:B,2,FALSE),"NA")</f>
        <v>1</v>
      </c>
      <c r="L23713" t="str">
        <f t="shared" si="370"/>
        <v>Software</v>
      </c>
    </row>
    <row r="23714" spans="1:12" x14ac:dyDescent="0.25">
      <c r="A23714" t="s">
        <v>84590</v>
      </c>
      <c r="B23714" t="s">
        <v>84591</v>
      </c>
      <c r="C23714" t="s">
        <v>84592</v>
      </c>
      <c r="D23714" t="s">
        <v>780</v>
      </c>
      <c r="E23714" t="s">
        <v>14</v>
      </c>
      <c r="F23714" t="s">
        <v>1087</v>
      </c>
      <c r="G23714">
        <v>2</v>
      </c>
      <c r="H23714" t="s">
        <v>1775</v>
      </c>
      <c r="I23714" t="s">
        <v>1775</v>
      </c>
      <c r="J23714" s="1">
        <v>39814</v>
      </c>
      <c r="K23714" t="b">
        <f>IFERROR(VLOOKUP(F23714,english_mapping!A:B,2,FALSE),"NA")</f>
        <v>0</v>
      </c>
      <c r="L23714" t="str">
        <f t="shared" si="370"/>
        <v>Clean Technology</v>
      </c>
    </row>
    <row r="23715" spans="1:12" x14ac:dyDescent="0.25">
      <c r="A23715" t="s">
        <v>84593</v>
      </c>
      <c r="B23715" t="s">
        <v>84594</v>
      </c>
      <c r="D23715" t="s">
        <v>356</v>
      </c>
      <c r="E23715" t="s">
        <v>14</v>
      </c>
      <c r="F23715" t="s">
        <v>21</v>
      </c>
      <c r="G23715" t="s">
        <v>534</v>
      </c>
      <c r="H23715" t="s">
        <v>535</v>
      </c>
      <c r="I23715" t="s">
        <v>536</v>
      </c>
      <c r="J23715" s="1">
        <v>39672</v>
      </c>
      <c r="K23715" t="b">
        <f>IFERROR(VLOOKUP(F23715,english_mapping!A:B,2,FALSE),"NA")</f>
        <v>1</v>
      </c>
      <c r="L23715" t="str">
        <f t="shared" si="370"/>
        <v>Manufacturing</v>
      </c>
    </row>
    <row r="23716" spans="1:12" x14ac:dyDescent="0.25">
      <c r="A23716" t="s">
        <v>84595</v>
      </c>
      <c r="B23716" t="s">
        <v>84596</v>
      </c>
      <c r="C23716" t="s">
        <v>84597</v>
      </c>
      <c r="D23716" t="s">
        <v>378</v>
      </c>
      <c r="E23716" t="s">
        <v>14</v>
      </c>
      <c r="F23716" t="s">
        <v>21</v>
      </c>
      <c r="G23716" t="s">
        <v>94</v>
      </c>
      <c r="H23716" t="s">
        <v>3373</v>
      </c>
      <c r="I23716" t="s">
        <v>84598</v>
      </c>
      <c r="J23716" s="1">
        <v>41977</v>
      </c>
      <c r="K23716" t="b">
        <f>IFERROR(VLOOKUP(F23716,english_mapping!A:B,2,FALSE),"NA")</f>
        <v>1</v>
      </c>
      <c r="L23716" t="str">
        <f t="shared" si="370"/>
        <v>Finance</v>
      </c>
    </row>
    <row r="23717" spans="1:12" x14ac:dyDescent="0.25">
      <c r="A23717" t="s">
        <v>84599</v>
      </c>
      <c r="B23717" t="s">
        <v>84600</v>
      </c>
      <c r="C23717" t="s">
        <v>84601</v>
      </c>
      <c r="D23717" t="s">
        <v>1818</v>
      </c>
      <c r="E23717" t="s">
        <v>14</v>
      </c>
      <c r="F23717" t="s">
        <v>124</v>
      </c>
      <c r="G23717" t="s">
        <v>81171</v>
      </c>
      <c r="J23717" s="1">
        <v>38718</v>
      </c>
      <c r="K23717" t="b">
        <f>IFERROR(VLOOKUP(F23717,english_mapping!A:B,2,FALSE),"NA")</f>
        <v>1</v>
      </c>
      <c r="L23717" t="str">
        <f t="shared" si="370"/>
        <v>Business Services</v>
      </c>
    </row>
    <row r="23718" spans="1:12" x14ac:dyDescent="0.25">
      <c r="A23718" t="s">
        <v>84602</v>
      </c>
      <c r="B23718" t="s">
        <v>84603</v>
      </c>
      <c r="C23718" t="s">
        <v>84604</v>
      </c>
      <c r="D23718" t="s">
        <v>84605</v>
      </c>
      <c r="E23718" t="s">
        <v>14</v>
      </c>
      <c r="F23718" t="s">
        <v>21</v>
      </c>
      <c r="G23718" t="s">
        <v>59</v>
      </c>
      <c r="H23718" t="s">
        <v>60</v>
      </c>
      <c r="I23718" t="s">
        <v>66</v>
      </c>
      <c r="J23718" s="1">
        <v>40544</v>
      </c>
      <c r="K23718" t="b">
        <f>IFERROR(VLOOKUP(F23718,english_mapping!A:B,2,FALSE),"NA")</f>
        <v>1</v>
      </c>
      <c r="L23718" t="str">
        <f t="shared" si="370"/>
        <v>Business Intelligence</v>
      </c>
    </row>
    <row r="23719" spans="1:12" x14ac:dyDescent="0.25">
      <c r="A23719" t="s">
        <v>84606</v>
      </c>
      <c r="B23719" t="s">
        <v>84607</v>
      </c>
      <c r="C23719" t="s">
        <v>84608</v>
      </c>
      <c r="D23719" t="s">
        <v>84609</v>
      </c>
      <c r="E23719" t="s">
        <v>109</v>
      </c>
      <c r="F23719" t="s">
        <v>124</v>
      </c>
      <c r="G23719" t="s">
        <v>125</v>
      </c>
      <c r="H23719" t="s">
        <v>126</v>
      </c>
      <c r="I23719" t="s">
        <v>126</v>
      </c>
      <c r="J23719" s="1">
        <v>38353</v>
      </c>
      <c r="K23719" t="b">
        <f>IFERROR(VLOOKUP(F23719,english_mapping!A:B,2,FALSE),"NA")</f>
        <v>1</v>
      </c>
      <c r="L23719" t="str">
        <f t="shared" si="370"/>
        <v>Advertising</v>
      </c>
    </row>
    <row r="23720" spans="1:12" x14ac:dyDescent="0.25">
      <c r="A23720" t="s">
        <v>84610</v>
      </c>
      <c r="B23720" t="s">
        <v>84611</v>
      </c>
      <c r="C23720" t="s">
        <v>84612</v>
      </c>
      <c r="D23720" t="s">
        <v>84613</v>
      </c>
      <c r="E23720" t="s">
        <v>14</v>
      </c>
      <c r="F23720" t="s">
        <v>21</v>
      </c>
      <c r="G23720" t="s">
        <v>59</v>
      </c>
      <c r="H23720" t="s">
        <v>60</v>
      </c>
      <c r="I23720" t="s">
        <v>61</v>
      </c>
      <c r="J23720" t="s">
        <v>84614</v>
      </c>
      <c r="K23720" t="b">
        <f>IFERROR(VLOOKUP(F23720,english_mapping!A:B,2,FALSE),"NA")</f>
        <v>1</v>
      </c>
      <c r="L23720" t="str">
        <f t="shared" si="370"/>
        <v>Curated Web</v>
      </c>
    </row>
    <row r="23721" spans="1:12" x14ac:dyDescent="0.25">
      <c r="A23721" t="s">
        <v>84615</v>
      </c>
      <c r="B23721" t="s">
        <v>84616</v>
      </c>
      <c r="C23721" t="s">
        <v>84617</v>
      </c>
      <c r="D23721" t="s">
        <v>2541</v>
      </c>
      <c r="E23721" t="s">
        <v>14</v>
      </c>
      <c r="J23721" s="1">
        <v>39448</v>
      </c>
      <c r="K23721" t="str">
        <f>IFERROR(VLOOKUP(F23721,english_mapping!A:B,2,FALSE),"NA")</f>
        <v>NA</v>
      </c>
      <c r="L23721" t="str">
        <f t="shared" si="370"/>
        <v>Advertising</v>
      </c>
    </row>
    <row r="23722" spans="1:12" x14ac:dyDescent="0.25">
      <c r="A23722" t="s">
        <v>84618</v>
      </c>
      <c r="B23722" t="s">
        <v>84619</v>
      </c>
      <c r="C23722" t="s">
        <v>84620</v>
      </c>
      <c r="D23722" t="s">
        <v>316</v>
      </c>
      <c r="E23722" t="s">
        <v>14</v>
      </c>
      <c r="F23722" t="s">
        <v>21</v>
      </c>
      <c r="G23722" t="s">
        <v>59</v>
      </c>
      <c r="H23722" t="s">
        <v>1249</v>
      </c>
      <c r="I23722" t="s">
        <v>7388</v>
      </c>
      <c r="J23722" s="1">
        <v>40551</v>
      </c>
      <c r="K23722" t="b">
        <f>IFERROR(VLOOKUP(F23722,english_mapping!A:B,2,FALSE),"NA")</f>
        <v>1</v>
      </c>
      <c r="L23722" t="str">
        <f t="shared" si="370"/>
        <v>Internet</v>
      </c>
    </row>
    <row r="23723" spans="1:12" x14ac:dyDescent="0.25">
      <c r="A23723" t="s">
        <v>84621</v>
      </c>
      <c r="B23723" t="s">
        <v>84622</v>
      </c>
      <c r="C23723" t="s">
        <v>84623</v>
      </c>
      <c r="D23723" t="s">
        <v>84624</v>
      </c>
      <c r="E23723" t="s">
        <v>109</v>
      </c>
      <c r="F23723" t="s">
        <v>21</v>
      </c>
      <c r="G23723" t="s">
        <v>285</v>
      </c>
      <c r="H23723" t="s">
        <v>1054</v>
      </c>
      <c r="I23723" t="s">
        <v>1054</v>
      </c>
      <c r="J23723" t="s">
        <v>61938</v>
      </c>
      <c r="K23723" t="b">
        <f>IFERROR(VLOOKUP(F23723,english_mapping!A:B,2,FALSE),"NA")</f>
        <v>1</v>
      </c>
      <c r="L23723" t="str">
        <f t="shared" si="370"/>
        <v>Curated Web</v>
      </c>
    </row>
    <row r="23724" spans="1:12" x14ac:dyDescent="0.25">
      <c r="A23724" t="s">
        <v>84625</v>
      </c>
      <c r="B23724" t="s">
        <v>84626</v>
      </c>
      <c r="C23724" t="s">
        <v>84627</v>
      </c>
      <c r="D23724" t="s">
        <v>84628</v>
      </c>
      <c r="E23724" t="s">
        <v>14</v>
      </c>
      <c r="F23724" t="s">
        <v>661</v>
      </c>
      <c r="G23724">
        <v>20</v>
      </c>
      <c r="H23724" t="s">
        <v>7268</v>
      </c>
      <c r="I23724" t="s">
        <v>78327</v>
      </c>
      <c r="J23724" t="s">
        <v>21955</v>
      </c>
      <c r="K23724" t="b">
        <f>IFERROR(VLOOKUP(F23724,english_mapping!A:B,2,FALSE),"NA")</f>
        <v>0</v>
      </c>
      <c r="L23724" t="str">
        <f t="shared" si="370"/>
        <v>Android</v>
      </c>
    </row>
    <row r="23725" spans="1:12" x14ac:dyDescent="0.25">
      <c r="A23725" t="s">
        <v>84629</v>
      </c>
      <c r="B23725" t="s">
        <v>84630</v>
      </c>
      <c r="C23725" t="s">
        <v>84631</v>
      </c>
      <c r="D23725" t="s">
        <v>84632</v>
      </c>
      <c r="E23725" t="s">
        <v>14</v>
      </c>
      <c r="F23725" t="s">
        <v>46</v>
      </c>
      <c r="H23725" t="s">
        <v>47</v>
      </c>
      <c r="I23725" t="s">
        <v>47</v>
      </c>
      <c r="J23725" s="1">
        <v>37622</v>
      </c>
      <c r="K23725" t="b">
        <f>IFERROR(VLOOKUP(F23725,english_mapping!A:B,2,FALSE),"NA")</f>
        <v>0</v>
      </c>
      <c r="L23725" t="str">
        <f t="shared" si="370"/>
        <v>Corporate Training</v>
      </c>
    </row>
    <row r="23726" spans="1:12" x14ac:dyDescent="0.25">
      <c r="A23726" t="s">
        <v>84633</v>
      </c>
      <c r="B23726" t="s">
        <v>84634</v>
      </c>
      <c r="C23726" t="s">
        <v>84635</v>
      </c>
      <c r="D23726" t="s">
        <v>84636</v>
      </c>
      <c r="E23726" t="s">
        <v>205</v>
      </c>
      <c r="F23726" t="s">
        <v>560</v>
      </c>
      <c r="G23726">
        <v>29</v>
      </c>
      <c r="H23726" t="s">
        <v>763</v>
      </c>
      <c r="I23726" t="s">
        <v>763</v>
      </c>
      <c r="K23726" t="b">
        <f>IFERROR(VLOOKUP(F23726,english_mapping!A:B,2,FALSE),"NA")</f>
        <v>0</v>
      </c>
      <c r="L23726" t="str">
        <f t="shared" si="370"/>
        <v>Enterprise Software</v>
      </c>
    </row>
    <row r="23727" spans="1:12" x14ac:dyDescent="0.25">
      <c r="A23727" t="s">
        <v>84637</v>
      </c>
      <c r="B23727" t="s">
        <v>84638</v>
      </c>
      <c r="C23727" t="s">
        <v>84639</v>
      </c>
      <c r="D23727" t="s">
        <v>84640</v>
      </c>
      <c r="E23727" t="s">
        <v>14</v>
      </c>
      <c r="F23727" t="s">
        <v>12573</v>
      </c>
      <c r="G23727">
        <v>1</v>
      </c>
      <c r="H23727" t="s">
        <v>12574</v>
      </c>
      <c r="I23727" t="s">
        <v>12574</v>
      </c>
      <c r="J23727" s="1">
        <v>41588</v>
      </c>
      <c r="K23727" t="b">
        <f>IFERROR(VLOOKUP(F23727,english_mapping!A:B,2,FALSE),"NA")</f>
        <v>0</v>
      </c>
      <c r="L23727" t="str">
        <f t="shared" si="370"/>
        <v>Human Resources</v>
      </c>
    </row>
    <row r="23728" spans="1:12" x14ac:dyDescent="0.25">
      <c r="A23728" t="s">
        <v>84641</v>
      </c>
      <c r="B23728" t="s">
        <v>84642</v>
      </c>
      <c r="C23728" t="s">
        <v>84643</v>
      </c>
      <c r="D23728" t="s">
        <v>552</v>
      </c>
      <c r="E23728" t="s">
        <v>14</v>
      </c>
      <c r="F23728" t="s">
        <v>21</v>
      </c>
      <c r="G23728" t="s">
        <v>101</v>
      </c>
      <c r="H23728" t="s">
        <v>102</v>
      </c>
      <c r="I23728" t="s">
        <v>103</v>
      </c>
      <c r="J23728" s="1">
        <v>42279</v>
      </c>
      <c r="K23728" t="b">
        <f>IFERROR(VLOOKUP(F23728,english_mapping!A:B,2,FALSE),"NA")</f>
        <v>1</v>
      </c>
      <c r="L23728" t="str">
        <f t="shared" si="370"/>
        <v>Social Media</v>
      </c>
    </row>
    <row r="23729" spans="1:12" x14ac:dyDescent="0.25">
      <c r="A23729" t="s">
        <v>84644</v>
      </c>
      <c r="B23729" t="s">
        <v>84645</v>
      </c>
      <c r="C23729" t="s">
        <v>84646</v>
      </c>
      <c r="D23729" t="s">
        <v>38</v>
      </c>
      <c r="E23729" t="s">
        <v>14</v>
      </c>
      <c r="J23729" s="1">
        <v>40555</v>
      </c>
      <c r="K23729" t="str">
        <f>IFERROR(VLOOKUP(F23729,english_mapping!A:B,2,FALSE),"NA")</f>
        <v>NA</v>
      </c>
      <c r="L23729" t="str">
        <f t="shared" si="370"/>
        <v>Software</v>
      </c>
    </row>
    <row r="23730" spans="1:12" x14ac:dyDescent="0.25">
      <c r="A23730" t="s">
        <v>84647</v>
      </c>
      <c r="B23730" t="s">
        <v>84648</v>
      </c>
      <c r="C23730" t="s">
        <v>84649</v>
      </c>
      <c r="D23730" t="s">
        <v>84650</v>
      </c>
      <c r="E23730" t="s">
        <v>205</v>
      </c>
      <c r="F23730" t="s">
        <v>21</v>
      </c>
      <c r="G23730" t="s">
        <v>379</v>
      </c>
      <c r="H23730" t="s">
        <v>380</v>
      </c>
      <c r="I23730" t="s">
        <v>380</v>
      </c>
      <c r="J23730" s="1">
        <v>39271</v>
      </c>
      <c r="K23730" t="b">
        <f>IFERROR(VLOOKUP(F23730,english_mapping!A:B,2,FALSE),"NA")</f>
        <v>1</v>
      </c>
      <c r="L23730" t="str">
        <f t="shared" si="370"/>
        <v>Document Management</v>
      </c>
    </row>
    <row r="23731" spans="1:12" x14ac:dyDescent="0.25">
      <c r="A23731" t="s">
        <v>84651</v>
      </c>
      <c r="B23731" t="s">
        <v>84652</v>
      </c>
      <c r="C23731" t="s">
        <v>84653</v>
      </c>
      <c r="D23731" t="s">
        <v>84654</v>
      </c>
      <c r="E23731" t="s">
        <v>109</v>
      </c>
      <c r="F23731" t="s">
        <v>21</v>
      </c>
      <c r="G23731" t="s">
        <v>154</v>
      </c>
      <c r="H23731" t="s">
        <v>242</v>
      </c>
      <c r="I23731" t="s">
        <v>2329</v>
      </c>
      <c r="K23731" t="b">
        <f>IFERROR(VLOOKUP(F23731,english_mapping!A:B,2,FALSE),"NA")</f>
        <v>1</v>
      </c>
      <c r="L23731" t="str">
        <f t="shared" si="370"/>
        <v>Career Management</v>
      </c>
    </row>
    <row r="23732" spans="1:12" x14ac:dyDescent="0.25">
      <c r="A23732" t="s">
        <v>84655</v>
      </c>
      <c r="B23732" t="s">
        <v>84656</v>
      </c>
      <c r="C23732" t="s">
        <v>84657</v>
      </c>
      <c r="D23732" t="s">
        <v>84658</v>
      </c>
      <c r="E23732" t="s">
        <v>14</v>
      </c>
      <c r="F23732" t="s">
        <v>52</v>
      </c>
      <c r="G23732" t="s">
        <v>4580</v>
      </c>
      <c r="H23732" t="s">
        <v>7366</v>
      </c>
      <c r="I23732" t="s">
        <v>7366</v>
      </c>
      <c r="J23732" t="s">
        <v>6722</v>
      </c>
      <c r="K23732" t="b">
        <f>IFERROR(VLOOKUP(F23732,english_mapping!A:B,2,FALSE),"NA")</f>
        <v>1</v>
      </c>
      <c r="L23732" t="str">
        <f t="shared" si="370"/>
        <v>Non Profit</v>
      </c>
    </row>
    <row r="23733" spans="1:12" x14ac:dyDescent="0.25">
      <c r="A23733" t="s">
        <v>84659</v>
      </c>
      <c r="B23733" t="s">
        <v>84660</v>
      </c>
      <c r="C23733" t="s">
        <v>84661</v>
      </c>
      <c r="D23733" t="s">
        <v>284</v>
      </c>
      <c r="E23733" t="s">
        <v>14</v>
      </c>
      <c r="F23733" t="s">
        <v>21</v>
      </c>
      <c r="G23733" t="s">
        <v>39</v>
      </c>
      <c r="H23733" t="s">
        <v>281</v>
      </c>
      <c r="I23733" t="s">
        <v>281</v>
      </c>
      <c r="J23733" s="1">
        <v>41430</v>
      </c>
      <c r="K23733" t="b">
        <f>IFERROR(VLOOKUP(F23733,english_mapping!A:B,2,FALSE),"NA")</f>
        <v>1</v>
      </c>
      <c r="L23733" t="str">
        <f t="shared" si="370"/>
        <v>Real Estate</v>
      </c>
    </row>
    <row r="23734" spans="1:12" x14ac:dyDescent="0.25">
      <c r="A23734" t="s">
        <v>84662</v>
      </c>
      <c r="B23734" t="s">
        <v>84663</v>
      </c>
      <c r="C23734" t="s">
        <v>84664</v>
      </c>
      <c r="D23734" t="s">
        <v>84665</v>
      </c>
      <c r="E23734" t="s">
        <v>14</v>
      </c>
      <c r="F23734" t="s">
        <v>21</v>
      </c>
      <c r="G23734" t="s">
        <v>655</v>
      </c>
      <c r="H23734" t="s">
        <v>656</v>
      </c>
      <c r="I23734" t="s">
        <v>656</v>
      </c>
      <c r="J23734" s="1">
        <v>41275</v>
      </c>
      <c r="K23734" t="b">
        <f>IFERROR(VLOOKUP(F23734,english_mapping!A:B,2,FALSE),"NA")</f>
        <v>1</v>
      </c>
      <c r="L23734" t="str">
        <f t="shared" si="370"/>
        <v>Apps</v>
      </c>
    </row>
    <row r="23735" spans="1:12" x14ac:dyDescent="0.25">
      <c r="A23735" t="s">
        <v>84666</v>
      </c>
      <c r="B23735" t="s">
        <v>84667</v>
      </c>
      <c r="C23735" t="s">
        <v>84668</v>
      </c>
      <c r="D23735" t="s">
        <v>84669</v>
      </c>
      <c r="E23735" t="s">
        <v>14</v>
      </c>
      <c r="F23735" t="s">
        <v>15</v>
      </c>
      <c r="G23735">
        <v>24</v>
      </c>
      <c r="H23735" t="s">
        <v>5761</v>
      </c>
      <c r="I23735" t="s">
        <v>84670</v>
      </c>
      <c r="J23735" t="s">
        <v>70307</v>
      </c>
      <c r="K23735" t="b">
        <f>IFERROR(VLOOKUP(F23735,english_mapping!A:B,2,FALSE),"NA")</f>
        <v>1</v>
      </c>
      <c r="L23735" t="str">
        <f t="shared" si="370"/>
        <v>E-Commerce</v>
      </c>
    </row>
    <row r="23736" spans="1:12" x14ac:dyDescent="0.25">
      <c r="A23736" t="s">
        <v>84671</v>
      </c>
      <c r="B23736" t="s">
        <v>84672</v>
      </c>
      <c r="C23736" t="s">
        <v>84673</v>
      </c>
      <c r="D23736" t="s">
        <v>70</v>
      </c>
      <c r="E23736" t="s">
        <v>205</v>
      </c>
      <c r="J23736" s="1">
        <v>39883</v>
      </c>
      <c r="K23736" t="str">
        <f>IFERROR(VLOOKUP(F23736,english_mapping!A:B,2,FALSE),"NA")</f>
        <v>NA</v>
      </c>
      <c r="L23736" t="str">
        <f t="shared" si="370"/>
        <v>E-Commerce</v>
      </c>
    </row>
    <row r="23737" spans="1:12" x14ac:dyDescent="0.25">
      <c r="A23737" t="s">
        <v>84674</v>
      </c>
      <c r="B23737" t="s">
        <v>84675</v>
      </c>
      <c r="C23737" t="s">
        <v>84676</v>
      </c>
      <c r="D23737" t="s">
        <v>10510</v>
      </c>
      <c r="E23737" t="s">
        <v>14</v>
      </c>
      <c r="F23737" t="s">
        <v>21</v>
      </c>
      <c r="G23737" t="s">
        <v>101</v>
      </c>
      <c r="H23737" t="s">
        <v>102</v>
      </c>
      <c r="I23737" t="s">
        <v>103</v>
      </c>
      <c r="J23737" s="1">
        <v>41275</v>
      </c>
      <c r="K23737" t="b">
        <f>IFERROR(VLOOKUP(F23737,english_mapping!A:B,2,FALSE),"NA")</f>
        <v>1</v>
      </c>
      <c r="L23737" t="str">
        <f t="shared" si="370"/>
        <v>Investment Management</v>
      </c>
    </row>
    <row r="23738" spans="1:12" x14ac:dyDescent="0.25">
      <c r="A23738" t="s">
        <v>84677</v>
      </c>
      <c r="B23738" t="s">
        <v>84678</v>
      </c>
      <c r="C23738" t="s">
        <v>84679</v>
      </c>
      <c r="D23738" t="s">
        <v>84680</v>
      </c>
      <c r="E23738" t="s">
        <v>14</v>
      </c>
      <c r="F23738" t="s">
        <v>21</v>
      </c>
      <c r="G23738" t="s">
        <v>434</v>
      </c>
      <c r="H23738" t="s">
        <v>7820</v>
      </c>
      <c r="I23738" t="s">
        <v>7820</v>
      </c>
      <c r="K23738" t="b">
        <f>IFERROR(VLOOKUP(F23738,english_mapping!A:B,2,FALSE),"NA")</f>
        <v>1</v>
      </c>
      <c r="L23738" t="str">
        <f t="shared" si="370"/>
        <v>Life Sciences</v>
      </c>
    </row>
    <row r="23739" spans="1:12" x14ac:dyDescent="0.25">
      <c r="A23739" t="s">
        <v>84681</v>
      </c>
      <c r="B23739" t="s">
        <v>84682</v>
      </c>
      <c r="C23739" t="s">
        <v>84683</v>
      </c>
      <c r="D23739" t="s">
        <v>666</v>
      </c>
      <c r="E23739" t="s">
        <v>14</v>
      </c>
      <c r="J23739" s="1">
        <v>41640</v>
      </c>
      <c r="K23739" t="str">
        <f>IFERROR(VLOOKUP(F23739,english_mapping!A:B,2,FALSE),"NA")</f>
        <v>NA</v>
      </c>
      <c r="L23739" t="str">
        <f t="shared" si="370"/>
        <v>Technology</v>
      </c>
    </row>
    <row r="23740" spans="1:12" x14ac:dyDescent="0.25">
      <c r="A23740" t="s">
        <v>84684</v>
      </c>
      <c r="B23740" t="s">
        <v>84685</v>
      </c>
      <c r="C23740" t="s">
        <v>84686</v>
      </c>
      <c r="D23740" t="s">
        <v>65</v>
      </c>
      <c r="E23740" t="s">
        <v>14</v>
      </c>
      <c r="J23740" s="1">
        <v>40919</v>
      </c>
      <c r="K23740" t="str">
        <f>IFERROR(VLOOKUP(F23740,english_mapping!A:B,2,FALSE),"NA")</f>
        <v>NA</v>
      </c>
      <c r="L23740" t="str">
        <f t="shared" si="370"/>
        <v>Mobile</v>
      </c>
    </row>
    <row r="23741" spans="1:12" x14ac:dyDescent="0.25">
      <c r="A23741" t="s">
        <v>84687</v>
      </c>
      <c r="B23741" t="s">
        <v>84688</v>
      </c>
      <c r="C23741" t="s">
        <v>84689</v>
      </c>
      <c r="D23741" t="s">
        <v>84690</v>
      </c>
      <c r="E23741" t="s">
        <v>14</v>
      </c>
      <c r="F23741" t="s">
        <v>71</v>
      </c>
      <c r="G23741">
        <v>12</v>
      </c>
      <c r="H23741" t="s">
        <v>72</v>
      </c>
      <c r="I23741" t="s">
        <v>72</v>
      </c>
      <c r="K23741" t="b">
        <f>IFERROR(VLOOKUP(F23741,english_mapping!A:B,2,FALSE),"NA")</f>
        <v>0</v>
      </c>
      <c r="L23741" t="str">
        <f t="shared" si="370"/>
        <v>Big Data</v>
      </c>
    </row>
    <row r="23742" spans="1:12" x14ac:dyDescent="0.25">
      <c r="A23742" t="s">
        <v>84691</v>
      </c>
      <c r="B23742" t="s">
        <v>84692</v>
      </c>
      <c r="E23742" t="s">
        <v>205</v>
      </c>
      <c r="K23742" t="str">
        <f>IFERROR(VLOOKUP(F23742,english_mapping!A:B,2,FALSE),"NA")</f>
        <v>NA</v>
      </c>
      <c r="L23742">
        <f t="shared" si="370"/>
        <v>0</v>
      </c>
    </row>
    <row r="23743" spans="1:12" x14ac:dyDescent="0.25">
      <c r="A23743" t="s">
        <v>84693</v>
      </c>
      <c r="B23743" t="s">
        <v>84694</v>
      </c>
      <c r="C23743" t="s">
        <v>84695</v>
      </c>
      <c r="D23743" t="s">
        <v>755</v>
      </c>
      <c r="E23743" t="s">
        <v>14</v>
      </c>
      <c r="F23743" t="s">
        <v>1087</v>
      </c>
      <c r="G23743">
        <v>15</v>
      </c>
      <c r="H23743" t="s">
        <v>1088</v>
      </c>
      <c r="I23743" t="s">
        <v>37370</v>
      </c>
      <c r="J23743" s="1">
        <v>38718</v>
      </c>
      <c r="K23743" t="b">
        <f>IFERROR(VLOOKUP(F23743,english_mapping!A:B,2,FALSE),"NA")</f>
        <v>0</v>
      </c>
      <c r="L23743" t="str">
        <f t="shared" si="370"/>
        <v>Hardware + Software</v>
      </c>
    </row>
    <row r="23744" spans="1:12" x14ac:dyDescent="0.25">
      <c r="A23744" t="s">
        <v>84696</v>
      </c>
      <c r="B23744" t="s">
        <v>84697</v>
      </c>
      <c r="C23744" t="s">
        <v>84698</v>
      </c>
      <c r="D23744" t="s">
        <v>84699</v>
      </c>
      <c r="E23744" t="s">
        <v>14</v>
      </c>
      <c r="F23744" t="s">
        <v>21</v>
      </c>
      <c r="G23744" t="s">
        <v>101</v>
      </c>
      <c r="H23744" t="s">
        <v>102</v>
      </c>
      <c r="I23744" t="s">
        <v>103</v>
      </c>
      <c r="J23744" s="1">
        <v>39083</v>
      </c>
      <c r="K23744" t="b">
        <f>IFERROR(VLOOKUP(F23744,english_mapping!A:B,2,FALSE),"NA")</f>
        <v>1</v>
      </c>
      <c r="L23744" t="str">
        <f t="shared" si="370"/>
        <v>Brand Marketing</v>
      </c>
    </row>
    <row r="23745" spans="1:12" x14ac:dyDescent="0.25">
      <c r="A23745" t="s">
        <v>84700</v>
      </c>
      <c r="B23745" t="s">
        <v>84701</v>
      </c>
      <c r="C23745" t="s">
        <v>84702</v>
      </c>
      <c r="D23745" t="s">
        <v>38</v>
      </c>
      <c r="E23745" t="s">
        <v>14</v>
      </c>
      <c r="F23745" t="s">
        <v>21</v>
      </c>
      <c r="G23745" t="s">
        <v>1105</v>
      </c>
      <c r="H23745" t="s">
        <v>1106</v>
      </c>
      <c r="I23745" t="s">
        <v>1196</v>
      </c>
      <c r="J23745" s="1">
        <v>39814</v>
      </c>
      <c r="K23745" t="b">
        <f>IFERROR(VLOOKUP(F23745,english_mapping!A:B,2,FALSE),"NA")</f>
        <v>1</v>
      </c>
      <c r="L23745" t="str">
        <f t="shared" si="370"/>
        <v>Software</v>
      </c>
    </row>
    <row r="23746" spans="1:12" x14ac:dyDescent="0.25">
      <c r="A23746" t="s">
        <v>84703</v>
      </c>
      <c r="B23746" t="s">
        <v>84704</v>
      </c>
      <c r="C23746" t="s">
        <v>84705</v>
      </c>
      <c r="D23746" t="s">
        <v>84706</v>
      </c>
      <c r="E23746" t="s">
        <v>14</v>
      </c>
      <c r="F23746" t="s">
        <v>21</v>
      </c>
      <c r="G23746" t="s">
        <v>1035</v>
      </c>
      <c r="H23746" t="s">
        <v>1036</v>
      </c>
      <c r="I23746" t="s">
        <v>25859</v>
      </c>
      <c r="J23746" s="1">
        <v>40396</v>
      </c>
      <c r="K23746" t="b">
        <f>IFERROR(VLOOKUP(F23746,english_mapping!A:B,2,FALSE),"NA")</f>
        <v>1</v>
      </c>
      <c r="L23746" t="str">
        <f t="shared" si="370"/>
        <v>Collaboration</v>
      </c>
    </row>
    <row r="23747" spans="1:12" x14ac:dyDescent="0.25">
      <c r="A23747" t="s">
        <v>84707</v>
      </c>
      <c r="B23747" t="s">
        <v>84708</v>
      </c>
      <c r="C23747" t="s">
        <v>84709</v>
      </c>
      <c r="D23747" t="s">
        <v>84710</v>
      </c>
      <c r="E23747" t="s">
        <v>14</v>
      </c>
      <c r="F23747" t="s">
        <v>21</v>
      </c>
      <c r="G23747" t="s">
        <v>84</v>
      </c>
      <c r="H23747" t="s">
        <v>3647</v>
      </c>
      <c r="I23747" t="s">
        <v>3647</v>
      </c>
      <c r="K23747" t="b">
        <f>IFERROR(VLOOKUP(F23747,english_mapping!A:B,2,FALSE),"NA")</f>
        <v>1</v>
      </c>
      <c r="L23747" t="str">
        <f t="shared" si="370"/>
        <v>Developer APIs</v>
      </c>
    </row>
    <row r="23748" spans="1:12" x14ac:dyDescent="0.25">
      <c r="A23748" t="s">
        <v>84711</v>
      </c>
      <c r="B23748" t="s">
        <v>84712</v>
      </c>
      <c r="D23748" t="s">
        <v>84713</v>
      </c>
      <c r="E23748" t="s">
        <v>14</v>
      </c>
      <c r="F23748" t="s">
        <v>21</v>
      </c>
      <c r="G23748" t="s">
        <v>804</v>
      </c>
      <c r="H23748" t="s">
        <v>805</v>
      </c>
      <c r="I23748" t="s">
        <v>805</v>
      </c>
      <c r="J23748" s="1">
        <v>40490</v>
      </c>
      <c r="K23748" t="b">
        <f>IFERROR(VLOOKUP(F23748,english_mapping!A:B,2,FALSE),"NA")</f>
        <v>1</v>
      </c>
      <c r="L23748" t="str">
        <f t="shared" ref="L23748:L23811" si="371">IFERROR(LEFT(D23748,(FIND("|",D23748))-1),D23748)</f>
        <v>Android</v>
      </c>
    </row>
    <row r="23749" spans="1:12" x14ac:dyDescent="0.25">
      <c r="A23749" t="s">
        <v>84714</v>
      </c>
      <c r="B23749" t="s">
        <v>84715</v>
      </c>
      <c r="C23749" t="s">
        <v>84716</v>
      </c>
      <c r="D23749" t="s">
        <v>84717</v>
      </c>
      <c r="E23749" t="s">
        <v>14</v>
      </c>
      <c r="F23749" t="s">
        <v>21</v>
      </c>
      <c r="G23749" t="s">
        <v>59</v>
      </c>
      <c r="H23749" t="s">
        <v>60</v>
      </c>
      <c r="I23749" t="s">
        <v>1128</v>
      </c>
      <c r="J23749" s="1">
        <v>41918</v>
      </c>
      <c r="K23749" t="b">
        <f>IFERROR(VLOOKUP(F23749,english_mapping!A:B,2,FALSE),"NA")</f>
        <v>1</v>
      </c>
      <c r="L23749" t="str">
        <f t="shared" si="371"/>
        <v>Hardware + Software</v>
      </c>
    </row>
    <row r="23750" spans="1:12" x14ac:dyDescent="0.25">
      <c r="A23750" t="s">
        <v>84718</v>
      </c>
      <c r="B23750" t="s">
        <v>84719</v>
      </c>
      <c r="C23750" t="s">
        <v>84720</v>
      </c>
      <c r="D23750" t="s">
        <v>84721</v>
      </c>
      <c r="E23750" t="s">
        <v>14</v>
      </c>
      <c r="F23750" t="s">
        <v>15</v>
      </c>
      <c r="G23750">
        <v>16</v>
      </c>
      <c r="H23750" t="s">
        <v>16</v>
      </c>
      <c r="I23750" t="s">
        <v>16</v>
      </c>
      <c r="K23750" t="b">
        <f>IFERROR(VLOOKUP(F23750,english_mapping!A:B,2,FALSE),"NA")</f>
        <v>1</v>
      </c>
      <c r="L23750" t="str">
        <f t="shared" si="371"/>
        <v>Delivery</v>
      </c>
    </row>
    <row r="23751" spans="1:12" x14ac:dyDescent="0.25">
      <c r="A23751" t="s">
        <v>84722</v>
      </c>
      <c r="B23751" t="s">
        <v>84723</v>
      </c>
      <c r="C23751" t="s">
        <v>84724</v>
      </c>
      <c r="D23751" t="s">
        <v>2541</v>
      </c>
      <c r="E23751" t="s">
        <v>109</v>
      </c>
      <c r="F23751" t="s">
        <v>21</v>
      </c>
      <c r="G23751" t="s">
        <v>434</v>
      </c>
      <c r="H23751" t="s">
        <v>535</v>
      </c>
      <c r="I23751" t="s">
        <v>13364</v>
      </c>
      <c r="J23751" s="1">
        <v>39448</v>
      </c>
      <c r="K23751" t="b">
        <f>IFERROR(VLOOKUP(F23751,english_mapping!A:B,2,FALSE),"NA")</f>
        <v>1</v>
      </c>
      <c r="L23751" t="str">
        <f t="shared" si="371"/>
        <v>Advertising</v>
      </c>
    </row>
    <row r="23752" spans="1:12" x14ac:dyDescent="0.25">
      <c r="A23752" t="s">
        <v>84725</v>
      </c>
      <c r="B23752" t="s">
        <v>84726</v>
      </c>
      <c r="C23752" t="s">
        <v>84727</v>
      </c>
      <c r="D23752" t="s">
        <v>84728</v>
      </c>
      <c r="E23752" t="s">
        <v>14</v>
      </c>
      <c r="F23752" t="s">
        <v>220</v>
      </c>
      <c r="G23752">
        <v>2</v>
      </c>
      <c r="H23752" t="s">
        <v>221</v>
      </c>
      <c r="I23752" t="s">
        <v>19075</v>
      </c>
      <c r="K23752" t="b">
        <f>IFERROR(VLOOKUP(F23752,english_mapping!A:B,2,FALSE),"NA")</f>
        <v>1</v>
      </c>
      <c r="L23752" t="str">
        <f t="shared" si="371"/>
        <v>Advertising</v>
      </c>
    </row>
    <row r="23753" spans="1:12" x14ac:dyDescent="0.25">
      <c r="A23753" t="s">
        <v>84729</v>
      </c>
      <c r="B23753" t="s">
        <v>84730</v>
      </c>
      <c r="C23753" t="s">
        <v>84731</v>
      </c>
      <c r="D23753" t="s">
        <v>84732</v>
      </c>
      <c r="E23753" t="s">
        <v>14</v>
      </c>
      <c r="F23753" t="s">
        <v>21</v>
      </c>
      <c r="G23753" t="s">
        <v>59</v>
      </c>
      <c r="H23753" t="s">
        <v>60</v>
      </c>
      <c r="I23753" t="s">
        <v>1186</v>
      </c>
      <c r="J23753" s="1">
        <v>39815</v>
      </c>
      <c r="K23753" t="b">
        <f>IFERROR(VLOOKUP(F23753,english_mapping!A:B,2,FALSE),"NA")</f>
        <v>1</v>
      </c>
      <c r="L23753" t="str">
        <f t="shared" si="371"/>
        <v>Blogging Platforms</v>
      </c>
    </row>
    <row r="23754" spans="1:12" x14ac:dyDescent="0.25">
      <c r="A23754" t="s">
        <v>84733</v>
      </c>
      <c r="B23754" t="s">
        <v>84734</v>
      </c>
      <c r="C23754" t="s">
        <v>84735</v>
      </c>
      <c r="D23754" t="s">
        <v>2250</v>
      </c>
      <c r="E23754" t="s">
        <v>14</v>
      </c>
      <c r="F23754" t="s">
        <v>124</v>
      </c>
      <c r="G23754" t="s">
        <v>125</v>
      </c>
      <c r="H23754" t="s">
        <v>126</v>
      </c>
      <c r="I23754" t="s">
        <v>126</v>
      </c>
      <c r="J23754" s="1">
        <v>41279</v>
      </c>
      <c r="K23754" t="b">
        <f>IFERROR(VLOOKUP(F23754,english_mapping!A:B,2,FALSE),"NA")</f>
        <v>1</v>
      </c>
      <c r="L23754" t="str">
        <f t="shared" si="371"/>
        <v>Apps</v>
      </c>
    </row>
    <row r="23755" spans="1:12" x14ac:dyDescent="0.25">
      <c r="A23755" t="s">
        <v>84736</v>
      </c>
      <c r="B23755" t="s">
        <v>84737</v>
      </c>
      <c r="C23755" t="s">
        <v>84738</v>
      </c>
      <c r="D23755" t="s">
        <v>84739</v>
      </c>
      <c r="E23755" t="s">
        <v>109</v>
      </c>
      <c r="F23755" t="s">
        <v>21</v>
      </c>
      <c r="G23755" t="s">
        <v>154</v>
      </c>
      <c r="H23755" t="s">
        <v>242</v>
      </c>
      <c r="I23755" t="s">
        <v>326</v>
      </c>
      <c r="J23755" s="1">
        <v>39814</v>
      </c>
      <c r="K23755" t="b">
        <f>IFERROR(VLOOKUP(F23755,english_mapping!A:B,2,FALSE),"NA")</f>
        <v>1</v>
      </c>
      <c r="L23755" t="str">
        <f t="shared" si="371"/>
        <v>CAD</v>
      </c>
    </row>
    <row r="23756" spans="1:12" x14ac:dyDescent="0.25">
      <c r="A23756" t="s">
        <v>84740</v>
      </c>
      <c r="B23756" t="s">
        <v>84741</v>
      </c>
      <c r="C23756" t="s">
        <v>84742</v>
      </c>
      <c r="D23756" t="s">
        <v>38</v>
      </c>
      <c r="E23756" t="s">
        <v>14</v>
      </c>
      <c r="F23756" t="s">
        <v>21</v>
      </c>
      <c r="G23756" t="s">
        <v>59</v>
      </c>
      <c r="H23756" t="s">
        <v>60</v>
      </c>
      <c r="I23756" t="s">
        <v>61</v>
      </c>
      <c r="J23756" s="1">
        <v>40909</v>
      </c>
      <c r="K23756" t="b">
        <f>IFERROR(VLOOKUP(F23756,english_mapping!A:B,2,FALSE),"NA")</f>
        <v>1</v>
      </c>
      <c r="L23756" t="str">
        <f t="shared" si="371"/>
        <v>Software</v>
      </c>
    </row>
    <row r="23757" spans="1:12" x14ac:dyDescent="0.25">
      <c r="A23757" t="s">
        <v>84743</v>
      </c>
      <c r="B23757" t="s">
        <v>84744</v>
      </c>
      <c r="C23757" t="s">
        <v>84745</v>
      </c>
      <c r="D23757" t="s">
        <v>284</v>
      </c>
      <c r="E23757" t="s">
        <v>14</v>
      </c>
      <c r="F23757" t="s">
        <v>15</v>
      </c>
      <c r="G23757">
        <v>16</v>
      </c>
      <c r="H23757" t="s">
        <v>16</v>
      </c>
      <c r="I23757" t="s">
        <v>16</v>
      </c>
      <c r="J23757" s="1">
        <v>41277</v>
      </c>
      <c r="K23757" t="b">
        <f>IFERROR(VLOOKUP(F23757,english_mapping!A:B,2,FALSE),"NA")</f>
        <v>1</v>
      </c>
      <c r="L23757" t="str">
        <f t="shared" si="371"/>
        <v>Real Estate</v>
      </c>
    </row>
    <row r="23758" spans="1:12" x14ac:dyDescent="0.25">
      <c r="A23758" t="s">
        <v>84746</v>
      </c>
      <c r="B23758" t="s">
        <v>84747</v>
      </c>
      <c r="C23758" t="s">
        <v>84748</v>
      </c>
      <c r="D23758" t="s">
        <v>30541</v>
      </c>
      <c r="E23758" t="s">
        <v>14</v>
      </c>
      <c r="K23758" t="str">
        <f>IFERROR(VLOOKUP(F23758,english_mapping!A:B,2,FALSE),"NA")</f>
        <v>NA</v>
      </c>
      <c r="L23758" t="str">
        <f t="shared" si="371"/>
        <v>Internet</v>
      </c>
    </row>
    <row r="23759" spans="1:12" x14ac:dyDescent="0.25">
      <c r="A23759" t="s">
        <v>84749</v>
      </c>
      <c r="B23759" t="s">
        <v>84750</v>
      </c>
      <c r="C23759" t="s">
        <v>84751</v>
      </c>
      <c r="D23759" t="s">
        <v>84752</v>
      </c>
      <c r="E23759" t="s">
        <v>14</v>
      </c>
      <c r="F23759" t="s">
        <v>21</v>
      </c>
      <c r="G23759" t="s">
        <v>101</v>
      </c>
      <c r="H23759" t="s">
        <v>102</v>
      </c>
      <c r="I23759" t="s">
        <v>103</v>
      </c>
      <c r="J23759" s="1">
        <v>41277</v>
      </c>
      <c r="K23759" t="b">
        <f>IFERROR(VLOOKUP(F23759,english_mapping!A:B,2,FALSE),"NA")</f>
        <v>1</v>
      </c>
      <c r="L23759" t="str">
        <f t="shared" si="371"/>
        <v>E-Commerce</v>
      </c>
    </row>
    <row r="23760" spans="1:12" x14ac:dyDescent="0.25">
      <c r="A23760" t="s">
        <v>84753</v>
      </c>
      <c r="B23760" t="s">
        <v>84754</v>
      </c>
      <c r="C23760" t="s">
        <v>84755</v>
      </c>
      <c r="D23760" t="s">
        <v>84756</v>
      </c>
      <c r="E23760" t="s">
        <v>14</v>
      </c>
      <c r="F23760" t="s">
        <v>15</v>
      </c>
      <c r="G23760">
        <v>16</v>
      </c>
      <c r="H23760" t="s">
        <v>16</v>
      </c>
      <c r="I23760" t="s">
        <v>16</v>
      </c>
      <c r="J23760" t="s">
        <v>24575</v>
      </c>
      <c r="K23760" t="b">
        <f>IFERROR(VLOOKUP(F23760,english_mapping!A:B,2,FALSE),"NA")</f>
        <v>1</v>
      </c>
      <c r="L23760" t="str">
        <f t="shared" si="371"/>
        <v>Facebook Applications</v>
      </c>
    </row>
    <row r="23761" spans="1:12" x14ac:dyDescent="0.25">
      <c r="A23761" t="s">
        <v>84757</v>
      </c>
      <c r="B23761" t="s">
        <v>84758</v>
      </c>
      <c r="C23761" t="s">
        <v>84759</v>
      </c>
      <c r="D23761" t="s">
        <v>356</v>
      </c>
      <c r="E23761" t="s">
        <v>14</v>
      </c>
      <c r="F23761" t="s">
        <v>21</v>
      </c>
      <c r="G23761" t="s">
        <v>59</v>
      </c>
      <c r="H23761" t="s">
        <v>60</v>
      </c>
      <c r="I23761" t="s">
        <v>1434</v>
      </c>
      <c r="J23761" s="1">
        <v>40544</v>
      </c>
      <c r="K23761" t="b">
        <f>IFERROR(VLOOKUP(F23761,english_mapping!A:B,2,FALSE),"NA")</f>
        <v>1</v>
      </c>
      <c r="L23761" t="str">
        <f t="shared" si="371"/>
        <v>Manufacturing</v>
      </c>
    </row>
    <row r="23762" spans="1:12" x14ac:dyDescent="0.25">
      <c r="A23762" t="s">
        <v>84760</v>
      </c>
      <c r="B23762" t="s">
        <v>84761</v>
      </c>
      <c r="C23762" t="s">
        <v>84762</v>
      </c>
      <c r="D23762" t="s">
        <v>84763</v>
      </c>
      <c r="E23762" t="s">
        <v>14</v>
      </c>
      <c r="F23762" t="s">
        <v>15</v>
      </c>
      <c r="G23762">
        <v>2</v>
      </c>
      <c r="H23762" t="s">
        <v>3632</v>
      </c>
      <c r="I23762" t="s">
        <v>3632</v>
      </c>
      <c r="J23762" t="s">
        <v>12427</v>
      </c>
      <c r="K23762" t="b">
        <f>IFERROR(VLOOKUP(F23762,english_mapping!A:B,2,FALSE),"NA")</f>
        <v>1</v>
      </c>
      <c r="L23762" t="str">
        <f t="shared" si="371"/>
        <v>Coupons</v>
      </c>
    </row>
    <row r="23763" spans="1:12" x14ac:dyDescent="0.25">
      <c r="A23763" t="s">
        <v>84764</v>
      </c>
      <c r="B23763" t="s">
        <v>84765</v>
      </c>
      <c r="C23763" t="s">
        <v>84766</v>
      </c>
      <c r="D23763" t="s">
        <v>428</v>
      </c>
      <c r="E23763" t="s">
        <v>14</v>
      </c>
      <c r="F23763" t="s">
        <v>484</v>
      </c>
      <c r="H23763" t="s">
        <v>485</v>
      </c>
      <c r="I23763" t="s">
        <v>25962</v>
      </c>
      <c r="J23763" s="1">
        <v>40544</v>
      </c>
      <c r="K23763" t="b">
        <f>IFERROR(VLOOKUP(F23763,english_mapping!A:B,2,FALSE),"NA")</f>
        <v>1</v>
      </c>
      <c r="L23763" t="str">
        <f t="shared" si="371"/>
        <v>Travel</v>
      </c>
    </row>
    <row r="23764" spans="1:12" x14ac:dyDescent="0.25">
      <c r="A23764" t="s">
        <v>84767</v>
      </c>
      <c r="B23764" t="s">
        <v>84768</v>
      </c>
      <c r="C23764" t="s">
        <v>84769</v>
      </c>
      <c r="D23764" t="s">
        <v>84770</v>
      </c>
      <c r="E23764" t="s">
        <v>14</v>
      </c>
      <c r="F23764" t="s">
        <v>124</v>
      </c>
      <c r="G23764" t="s">
        <v>125</v>
      </c>
      <c r="H23764" t="s">
        <v>126</v>
      </c>
      <c r="I23764" t="s">
        <v>126</v>
      </c>
      <c r="J23764" s="1">
        <v>41585</v>
      </c>
      <c r="K23764" t="b">
        <f>IFERROR(VLOOKUP(F23764,english_mapping!A:B,2,FALSE),"NA")</f>
        <v>1</v>
      </c>
      <c r="L23764" t="str">
        <f t="shared" si="371"/>
        <v>Advertising</v>
      </c>
    </row>
    <row r="23765" spans="1:12" x14ac:dyDescent="0.25">
      <c r="A23765" t="s">
        <v>84771</v>
      </c>
      <c r="B23765" t="s">
        <v>84772</v>
      </c>
      <c r="C23765" t="s">
        <v>84773</v>
      </c>
      <c r="D23765" t="s">
        <v>2444</v>
      </c>
      <c r="E23765" t="s">
        <v>14</v>
      </c>
      <c r="F23765" t="s">
        <v>21</v>
      </c>
      <c r="G23765" t="s">
        <v>379</v>
      </c>
      <c r="H23765" t="s">
        <v>380</v>
      </c>
      <c r="I23765" t="s">
        <v>380</v>
      </c>
      <c r="J23765" s="1">
        <v>40179</v>
      </c>
      <c r="K23765" t="b">
        <f>IFERROR(VLOOKUP(F23765,english_mapping!A:B,2,FALSE),"NA")</f>
        <v>1</v>
      </c>
      <c r="L23765" t="str">
        <f t="shared" si="371"/>
        <v>Local Businesses</v>
      </c>
    </row>
    <row r="23766" spans="1:12" x14ac:dyDescent="0.25">
      <c r="A23766" t="s">
        <v>84774</v>
      </c>
      <c r="B23766" t="s">
        <v>84775</v>
      </c>
      <c r="D23766" t="s">
        <v>70</v>
      </c>
      <c r="E23766" t="s">
        <v>205</v>
      </c>
      <c r="F23766" t="s">
        <v>21</v>
      </c>
      <c r="G23766" t="s">
        <v>59</v>
      </c>
      <c r="H23766" t="s">
        <v>90</v>
      </c>
      <c r="I23766" t="s">
        <v>90</v>
      </c>
      <c r="K23766" t="b">
        <f>IFERROR(VLOOKUP(F23766,english_mapping!A:B,2,FALSE),"NA")</f>
        <v>1</v>
      </c>
      <c r="L23766" t="str">
        <f t="shared" si="371"/>
        <v>E-Commerce</v>
      </c>
    </row>
    <row r="23767" spans="1:12" x14ac:dyDescent="0.25">
      <c r="A23767" t="s">
        <v>84776</v>
      </c>
      <c r="B23767" t="s">
        <v>84777</v>
      </c>
      <c r="C23767" t="s">
        <v>84778</v>
      </c>
      <c r="D23767" t="s">
        <v>84779</v>
      </c>
      <c r="E23767" t="s">
        <v>109</v>
      </c>
      <c r="F23767" t="s">
        <v>21</v>
      </c>
      <c r="G23767" t="s">
        <v>59</v>
      </c>
      <c r="H23767" t="s">
        <v>60</v>
      </c>
      <c r="I23767" t="s">
        <v>1093</v>
      </c>
      <c r="J23767" s="1">
        <v>35796</v>
      </c>
      <c r="K23767" t="b">
        <f>IFERROR(VLOOKUP(F23767,english_mapping!A:B,2,FALSE),"NA")</f>
        <v>1</v>
      </c>
      <c r="L23767" t="str">
        <f t="shared" si="371"/>
        <v>Automotive</v>
      </c>
    </row>
    <row r="23768" spans="1:12" x14ac:dyDescent="0.25">
      <c r="A23768" t="s">
        <v>84780</v>
      </c>
      <c r="B23768" t="s">
        <v>84781</v>
      </c>
      <c r="D23768" t="s">
        <v>2129</v>
      </c>
      <c r="E23768" t="s">
        <v>14</v>
      </c>
      <c r="F23768" t="s">
        <v>21</v>
      </c>
      <c r="G23768" t="s">
        <v>379</v>
      </c>
      <c r="H23768" t="s">
        <v>17447</v>
      </c>
      <c r="I23768" t="s">
        <v>2653</v>
      </c>
      <c r="J23768" s="1">
        <v>40179</v>
      </c>
      <c r="K23768" t="b">
        <f>IFERROR(VLOOKUP(F23768,english_mapping!A:B,2,FALSE),"NA")</f>
        <v>1</v>
      </c>
      <c r="L23768" t="str">
        <f t="shared" si="371"/>
        <v>Nanotechnology</v>
      </c>
    </row>
    <row r="23769" spans="1:12" x14ac:dyDescent="0.25">
      <c r="A23769" t="s">
        <v>84782</v>
      </c>
      <c r="B23769" t="s">
        <v>84783</v>
      </c>
      <c r="C23769" t="s">
        <v>84784</v>
      </c>
      <c r="D23769" t="s">
        <v>84785</v>
      </c>
      <c r="E23769" t="s">
        <v>14</v>
      </c>
      <c r="F23769" t="s">
        <v>21</v>
      </c>
      <c r="G23769" t="s">
        <v>101</v>
      </c>
      <c r="H23769" t="s">
        <v>102</v>
      </c>
      <c r="I23769" t="s">
        <v>103</v>
      </c>
      <c r="J23769" s="1">
        <v>40545</v>
      </c>
      <c r="K23769" t="b">
        <f>IFERROR(VLOOKUP(F23769,english_mapping!A:B,2,FALSE),"NA")</f>
        <v>1</v>
      </c>
      <c r="L23769" t="str">
        <f t="shared" si="371"/>
        <v>CRM</v>
      </c>
    </row>
    <row r="23770" spans="1:12" x14ac:dyDescent="0.25">
      <c r="A23770" t="s">
        <v>84786</v>
      </c>
      <c r="B23770" t="s">
        <v>84787</v>
      </c>
      <c r="C23770" t="s">
        <v>84788</v>
      </c>
      <c r="D23770" t="s">
        <v>644</v>
      </c>
      <c r="E23770" t="s">
        <v>14</v>
      </c>
      <c r="F23770" t="s">
        <v>21</v>
      </c>
      <c r="G23770" t="s">
        <v>285</v>
      </c>
      <c r="H23770" t="s">
        <v>889</v>
      </c>
      <c r="I23770" t="s">
        <v>5201</v>
      </c>
      <c r="K23770" t="b">
        <f>IFERROR(VLOOKUP(F23770,english_mapping!A:B,2,FALSE),"NA")</f>
        <v>1</v>
      </c>
      <c r="L23770" t="str">
        <f t="shared" si="371"/>
        <v>Biotechnology</v>
      </c>
    </row>
    <row r="23771" spans="1:12" x14ac:dyDescent="0.25">
      <c r="A23771" t="s">
        <v>84789</v>
      </c>
      <c r="B23771" t="s">
        <v>84790</v>
      </c>
      <c r="C23771" t="s">
        <v>84791</v>
      </c>
      <c r="D23771" t="s">
        <v>84792</v>
      </c>
      <c r="E23771" t="s">
        <v>14</v>
      </c>
      <c r="J23771" s="1">
        <v>42005</v>
      </c>
      <c r="K23771" t="str">
        <f>IFERROR(VLOOKUP(F23771,english_mapping!A:B,2,FALSE),"NA")</f>
        <v>NA</v>
      </c>
      <c r="L23771" t="str">
        <f t="shared" si="371"/>
        <v>Algorithms</v>
      </c>
    </row>
    <row r="23772" spans="1:12" x14ac:dyDescent="0.25">
      <c r="A23772" t="s">
        <v>84793</v>
      </c>
      <c r="B23772" t="s">
        <v>84794</v>
      </c>
      <c r="C23772" t="s">
        <v>84795</v>
      </c>
      <c r="D23772" t="s">
        <v>2541</v>
      </c>
      <c r="E23772" t="s">
        <v>14</v>
      </c>
      <c r="F23772" t="s">
        <v>21</v>
      </c>
      <c r="G23772" t="s">
        <v>59</v>
      </c>
      <c r="H23772" t="s">
        <v>90</v>
      </c>
      <c r="I23772" t="s">
        <v>90</v>
      </c>
      <c r="K23772" t="b">
        <f>IFERROR(VLOOKUP(F23772,english_mapping!A:B,2,FALSE),"NA")</f>
        <v>1</v>
      </c>
      <c r="L23772" t="str">
        <f t="shared" si="371"/>
        <v>Advertising</v>
      </c>
    </row>
    <row r="23773" spans="1:12" x14ac:dyDescent="0.25">
      <c r="A23773" t="s">
        <v>84796</v>
      </c>
      <c r="B23773" t="s">
        <v>84797</v>
      </c>
      <c r="C23773" t="s">
        <v>84798</v>
      </c>
      <c r="D23773" t="s">
        <v>84799</v>
      </c>
      <c r="E23773" t="s">
        <v>14</v>
      </c>
      <c r="F23773" t="s">
        <v>21</v>
      </c>
      <c r="G23773" t="s">
        <v>154</v>
      </c>
      <c r="H23773" t="s">
        <v>242</v>
      </c>
      <c r="I23773" t="s">
        <v>242</v>
      </c>
      <c r="J23773" s="1">
        <v>40551</v>
      </c>
      <c r="K23773" t="b">
        <f>IFERROR(VLOOKUP(F23773,english_mapping!A:B,2,FALSE),"NA")</f>
        <v>1</v>
      </c>
      <c r="L23773" t="str">
        <f t="shared" si="371"/>
        <v>Analytics</v>
      </c>
    </row>
    <row r="23774" spans="1:12" x14ac:dyDescent="0.25">
      <c r="A23774" t="s">
        <v>84800</v>
      </c>
      <c r="B23774" t="s">
        <v>84801</v>
      </c>
      <c r="C23774" t="s">
        <v>84802</v>
      </c>
      <c r="D23774" t="s">
        <v>84803</v>
      </c>
      <c r="E23774" t="s">
        <v>109</v>
      </c>
      <c r="F23774" t="s">
        <v>21</v>
      </c>
      <c r="G23774" t="s">
        <v>39</v>
      </c>
      <c r="H23774" t="s">
        <v>281</v>
      </c>
      <c r="I23774" t="s">
        <v>22811</v>
      </c>
      <c r="K23774" t="b">
        <f>IFERROR(VLOOKUP(F23774,english_mapping!A:B,2,FALSE),"NA")</f>
        <v>1</v>
      </c>
      <c r="L23774" t="str">
        <f t="shared" si="371"/>
        <v>Communications Infrastructure</v>
      </c>
    </row>
    <row r="23775" spans="1:12" x14ac:dyDescent="0.25">
      <c r="A23775" t="s">
        <v>84804</v>
      </c>
      <c r="B23775" t="s">
        <v>84805</v>
      </c>
      <c r="C23775" t="s">
        <v>84806</v>
      </c>
      <c r="D23775" t="s">
        <v>84807</v>
      </c>
      <c r="E23775" t="s">
        <v>14</v>
      </c>
      <c r="F23775" t="s">
        <v>21</v>
      </c>
      <c r="G23775" t="s">
        <v>39</v>
      </c>
      <c r="H23775" t="s">
        <v>281</v>
      </c>
      <c r="I23775" t="s">
        <v>10244</v>
      </c>
      <c r="J23775" s="1">
        <v>39448</v>
      </c>
      <c r="K23775" t="b">
        <f>IFERROR(VLOOKUP(F23775,english_mapping!A:B,2,FALSE),"NA")</f>
        <v>1</v>
      </c>
      <c r="L23775" t="str">
        <f t="shared" si="371"/>
        <v>Colleges</v>
      </c>
    </row>
    <row r="23776" spans="1:12" x14ac:dyDescent="0.25">
      <c r="A23776" t="s">
        <v>84808</v>
      </c>
      <c r="B23776" t="s">
        <v>84809</v>
      </c>
      <c r="C23776" t="s">
        <v>84810</v>
      </c>
      <c r="D23776" t="s">
        <v>58</v>
      </c>
      <c r="E23776" t="s">
        <v>14</v>
      </c>
      <c r="K23776" t="str">
        <f>IFERROR(VLOOKUP(F23776,english_mapping!A:B,2,FALSE),"NA")</f>
        <v>NA</v>
      </c>
      <c r="L23776" t="str">
        <f t="shared" si="371"/>
        <v>Analytics</v>
      </c>
    </row>
    <row r="23777" spans="1:12" x14ac:dyDescent="0.25">
      <c r="A23777" t="s">
        <v>84811</v>
      </c>
      <c r="B23777" t="s">
        <v>84812</v>
      </c>
      <c r="C23777" t="s">
        <v>84813</v>
      </c>
      <c r="D23777" t="s">
        <v>123</v>
      </c>
      <c r="E23777" t="s">
        <v>14</v>
      </c>
      <c r="F23777" t="s">
        <v>15</v>
      </c>
      <c r="G23777">
        <v>36</v>
      </c>
      <c r="H23777" t="s">
        <v>684</v>
      </c>
      <c r="I23777" t="s">
        <v>14456</v>
      </c>
      <c r="J23777" s="1">
        <v>40917</v>
      </c>
      <c r="K23777" t="b">
        <f>IFERROR(VLOOKUP(F23777,english_mapping!A:B,2,FALSE),"NA")</f>
        <v>1</v>
      </c>
      <c r="L23777" t="str">
        <f t="shared" si="371"/>
        <v>Education</v>
      </c>
    </row>
    <row r="23778" spans="1:12" x14ac:dyDescent="0.25">
      <c r="A23778" t="s">
        <v>84814</v>
      </c>
      <c r="B23778" t="s">
        <v>84815</v>
      </c>
      <c r="C23778" t="s">
        <v>84816</v>
      </c>
      <c r="D23778" t="s">
        <v>84817</v>
      </c>
      <c r="E23778" t="s">
        <v>205</v>
      </c>
      <c r="F23778" t="s">
        <v>21</v>
      </c>
      <c r="G23778" t="s">
        <v>101</v>
      </c>
      <c r="H23778" t="s">
        <v>3921</v>
      </c>
      <c r="I23778" t="s">
        <v>3921</v>
      </c>
      <c r="J23778" s="1">
        <v>41276</v>
      </c>
      <c r="K23778" t="b">
        <f>IFERROR(VLOOKUP(F23778,english_mapping!A:B,2,FALSE),"NA")</f>
        <v>1</v>
      </c>
      <c r="L23778" t="str">
        <f t="shared" si="371"/>
        <v>Crowdsourcing</v>
      </c>
    </row>
    <row r="23779" spans="1:12" x14ac:dyDescent="0.25">
      <c r="A23779" t="s">
        <v>84818</v>
      </c>
      <c r="B23779" t="s">
        <v>84819</v>
      </c>
      <c r="C23779" t="s">
        <v>84820</v>
      </c>
      <c r="D23779" t="s">
        <v>58</v>
      </c>
      <c r="E23779" t="s">
        <v>14</v>
      </c>
      <c r="F23779" t="s">
        <v>21</v>
      </c>
      <c r="G23779" t="s">
        <v>131</v>
      </c>
      <c r="H23779" t="s">
        <v>10886</v>
      </c>
      <c r="I23779" t="s">
        <v>11954</v>
      </c>
      <c r="J23779" s="1">
        <v>33239</v>
      </c>
      <c r="K23779" t="b">
        <f>IFERROR(VLOOKUP(F23779,english_mapping!A:B,2,FALSE),"NA")</f>
        <v>1</v>
      </c>
      <c r="L23779" t="str">
        <f t="shared" si="371"/>
        <v>Analytics</v>
      </c>
    </row>
    <row r="23780" spans="1:12" x14ac:dyDescent="0.25">
      <c r="A23780" t="s">
        <v>84821</v>
      </c>
      <c r="B23780" t="s">
        <v>84822</v>
      </c>
      <c r="C23780" t="s">
        <v>84823</v>
      </c>
      <c r="D23780" t="s">
        <v>65</v>
      </c>
      <c r="E23780" t="s">
        <v>109</v>
      </c>
      <c r="F23780" t="s">
        <v>21</v>
      </c>
      <c r="G23780" t="s">
        <v>59</v>
      </c>
      <c r="H23780" t="s">
        <v>90</v>
      </c>
      <c r="I23780" t="s">
        <v>375</v>
      </c>
      <c r="J23780" s="1">
        <v>40909</v>
      </c>
      <c r="K23780" t="b">
        <f>IFERROR(VLOOKUP(F23780,english_mapping!A:B,2,FALSE),"NA")</f>
        <v>1</v>
      </c>
      <c r="L23780" t="str">
        <f t="shared" si="371"/>
        <v>Mobile</v>
      </c>
    </row>
    <row r="23781" spans="1:12" x14ac:dyDescent="0.25">
      <c r="A23781" t="s">
        <v>84824</v>
      </c>
      <c r="B23781" t="s">
        <v>84825</v>
      </c>
      <c r="C23781" t="s">
        <v>84826</v>
      </c>
      <c r="D23781" t="s">
        <v>84827</v>
      </c>
      <c r="E23781" t="s">
        <v>14</v>
      </c>
      <c r="F23781" t="s">
        <v>21</v>
      </c>
      <c r="G23781" t="s">
        <v>101</v>
      </c>
      <c r="H23781" t="s">
        <v>102</v>
      </c>
      <c r="I23781" t="s">
        <v>103</v>
      </c>
      <c r="J23781" s="1">
        <v>41283</v>
      </c>
      <c r="K23781" t="b">
        <f>IFERROR(VLOOKUP(F23781,english_mapping!A:B,2,FALSE),"NA")</f>
        <v>1</v>
      </c>
      <c r="L23781" t="str">
        <f t="shared" si="371"/>
        <v>Crowdsourcing</v>
      </c>
    </row>
    <row r="23782" spans="1:12" x14ac:dyDescent="0.25">
      <c r="A23782" t="s">
        <v>84828</v>
      </c>
      <c r="B23782" t="s">
        <v>84829</v>
      </c>
      <c r="C23782" t="s">
        <v>84830</v>
      </c>
      <c r="D23782" t="s">
        <v>84831</v>
      </c>
      <c r="E23782" t="s">
        <v>14</v>
      </c>
      <c r="F23782" t="s">
        <v>274</v>
      </c>
      <c r="G23782">
        <v>17</v>
      </c>
      <c r="H23782" t="s">
        <v>468</v>
      </c>
      <c r="I23782" t="s">
        <v>468</v>
      </c>
      <c r="J23782" s="1">
        <v>39944</v>
      </c>
      <c r="K23782" t="b">
        <f>IFERROR(VLOOKUP(F23782,english_mapping!A:B,2,FALSE),"NA")</f>
        <v>0</v>
      </c>
      <c r="L23782" t="str">
        <f t="shared" si="371"/>
        <v>Education</v>
      </c>
    </row>
    <row r="23783" spans="1:12" x14ac:dyDescent="0.25">
      <c r="A23783" t="s">
        <v>84832</v>
      </c>
      <c r="B23783" t="s">
        <v>84833</v>
      </c>
      <c r="C23783" t="s">
        <v>84834</v>
      </c>
      <c r="D23783" t="s">
        <v>84835</v>
      </c>
      <c r="E23783" t="s">
        <v>14</v>
      </c>
      <c r="F23783" t="s">
        <v>124</v>
      </c>
      <c r="G23783" t="s">
        <v>125</v>
      </c>
      <c r="H23783" t="s">
        <v>126</v>
      </c>
      <c r="I23783" t="s">
        <v>126</v>
      </c>
      <c r="J23783" s="1">
        <v>39821</v>
      </c>
      <c r="K23783" t="b">
        <f>IFERROR(VLOOKUP(F23783,english_mapping!A:B,2,FALSE),"NA")</f>
        <v>1</v>
      </c>
      <c r="L23783" t="str">
        <f t="shared" si="371"/>
        <v>Career Management</v>
      </c>
    </row>
    <row r="23784" spans="1:12" x14ac:dyDescent="0.25">
      <c r="A23784" t="s">
        <v>84836</v>
      </c>
      <c r="B23784" t="s">
        <v>84837</v>
      </c>
      <c r="C23784" t="s">
        <v>84838</v>
      </c>
      <c r="D23784" t="s">
        <v>952</v>
      </c>
      <c r="E23784" t="s">
        <v>14</v>
      </c>
      <c r="F23784" t="s">
        <v>124</v>
      </c>
      <c r="G23784" t="s">
        <v>4846</v>
      </c>
      <c r="H23784" t="s">
        <v>4847</v>
      </c>
      <c r="I23784" t="s">
        <v>4847</v>
      </c>
      <c r="K23784" t="b">
        <f>IFERROR(VLOOKUP(F23784,english_mapping!A:B,2,FALSE),"NA")</f>
        <v>1</v>
      </c>
      <c r="L23784" t="str">
        <f t="shared" si="371"/>
        <v>Messaging</v>
      </c>
    </row>
    <row r="23785" spans="1:12" x14ac:dyDescent="0.25">
      <c r="A23785" t="s">
        <v>84839</v>
      </c>
      <c r="B23785" t="s">
        <v>84840</v>
      </c>
      <c r="C23785" t="s">
        <v>84841</v>
      </c>
      <c r="D23785" t="s">
        <v>89</v>
      </c>
      <c r="E23785" t="s">
        <v>14</v>
      </c>
      <c r="F23785" t="s">
        <v>21</v>
      </c>
      <c r="G23785" t="s">
        <v>655</v>
      </c>
      <c r="H23785" t="s">
        <v>656</v>
      </c>
      <c r="I23785" t="s">
        <v>656</v>
      </c>
      <c r="J23785" t="s">
        <v>36791</v>
      </c>
      <c r="K23785" t="b">
        <f>IFERROR(VLOOKUP(F23785,english_mapping!A:B,2,FALSE),"NA")</f>
        <v>1</v>
      </c>
      <c r="L23785" t="str">
        <f t="shared" si="371"/>
        <v>Health and Wellness</v>
      </c>
    </row>
    <row r="23786" spans="1:12" x14ac:dyDescent="0.25">
      <c r="A23786" t="s">
        <v>84842</v>
      </c>
      <c r="B23786" t="s">
        <v>84843</v>
      </c>
      <c r="C23786" t="s">
        <v>84844</v>
      </c>
      <c r="D23786" t="s">
        <v>755</v>
      </c>
      <c r="E23786" t="s">
        <v>14</v>
      </c>
      <c r="F23786" t="s">
        <v>21</v>
      </c>
      <c r="G23786" t="s">
        <v>4078</v>
      </c>
      <c r="H23786" t="s">
        <v>4079</v>
      </c>
      <c r="I23786" t="s">
        <v>4080</v>
      </c>
      <c r="J23786" s="1">
        <v>36526</v>
      </c>
      <c r="K23786" t="b">
        <f>IFERROR(VLOOKUP(F23786,english_mapping!A:B,2,FALSE),"NA")</f>
        <v>1</v>
      </c>
      <c r="L23786" t="str">
        <f t="shared" si="371"/>
        <v>Hardware + Software</v>
      </c>
    </row>
    <row r="23787" spans="1:12" x14ac:dyDescent="0.25">
      <c r="A23787" t="s">
        <v>84845</v>
      </c>
      <c r="B23787" t="s">
        <v>84846</v>
      </c>
      <c r="C23787" t="s">
        <v>84847</v>
      </c>
      <c r="D23787" t="s">
        <v>84848</v>
      </c>
      <c r="E23787" t="s">
        <v>14</v>
      </c>
      <c r="F23787" t="s">
        <v>124</v>
      </c>
      <c r="G23787" t="s">
        <v>10129</v>
      </c>
      <c r="H23787" t="s">
        <v>3296</v>
      </c>
      <c r="I23787" t="s">
        <v>84849</v>
      </c>
      <c r="J23787" s="1">
        <v>39087</v>
      </c>
      <c r="K23787" t="b">
        <f>IFERROR(VLOOKUP(F23787,english_mapping!A:B,2,FALSE),"NA")</f>
        <v>1</v>
      </c>
      <c r="L23787" t="str">
        <f t="shared" si="371"/>
        <v>Art</v>
      </c>
    </row>
    <row r="23788" spans="1:12" x14ac:dyDescent="0.25">
      <c r="A23788" t="s">
        <v>84850</v>
      </c>
      <c r="B23788" t="s">
        <v>84851</v>
      </c>
      <c r="E23788" t="s">
        <v>14</v>
      </c>
      <c r="K23788" t="str">
        <f>IFERROR(VLOOKUP(F23788,english_mapping!A:B,2,FALSE),"NA")</f>
        <v>NA</v>
      </c>
      <c r="L23788">
        <f t="shared" si="371"/>
        <v>0</v>
      </c>
    </row>
    <row r="23789" spans="1:12" x14ac:dyDescent="0.25">
      <c r="A23789" t="s">
        <v>84852</v>
      </c>
      <c r="B23789" t="s">
        <v>84853</v>
      </c>
      <c r="C23789" t="s">
        <v>84854</v>
      </c>
      <c r="D23789" t="s">
        <v>755</v>
      </c>
      <c r="E23789" t="s">
        <v>109</v>
      </c>
      <c r="F23789" t="s">
        <v>21</v>
      </c>
      <c r="G23789" t="s">
        <v>59</v>
      </c>
      <c r="H23789" t="s">
        <v>60</v>
      </c>
      <c r="I23789" t="s">
        <v>269</v>
      </c>
      <c r="J23789" s="1">
        <v>39814</v>
      </c>
      <c r="K23789" t="b">
        <f>IFERROR(VLOOKUP(F23789,english_mapping!A:B,2,FALSE),"NA")</f>
        <v>1</v>
      </c>
      <c r="L23789" t="str">
        <f t="shared" si="371"/>
        <v>Hardware + Software</v>
      </c>
    </row>
    <row r="23790" spans="1:12" x14ac:dyDescent="0.25">
      <c r="A23790" t="s">
        <v>84855</v>
      </c>
      <c r="B23790" t="s">
        <v>84856</v>
      </c>
      <c r="C23790" t="s">
        <v>84857</v>
      </c>
      <c r="D23790" t="s">
        <v>1538</v>
      </c>
      <c r="E23790" t="s">
        <v>14</v>
      </c>
      <c r="F23790" t="s">
        <v>21</v>
      </c>
      <c r="G23790" t="s">
        <v>59</v>
      </c>
      <c r="H23790" t="s">
        <v>60</v>
      </c>
      <c r="I23790" t="s">
        <v>931</v>
      </c>
      <c r="J23790" s="1">
        <v>40179</v>
      </c>
      <c r="K23790" t="b">
        <f>IFERROR(VLOOKUP(F23790,english_mapping!A:B,2,FALSE),"NA")</f>
        <v>1</v>
      </c>
      <c r="L23790" t="str">
        <f t="shared" si="371"/>
        <v>Security</v>
      </c>
    </row>
    <row r="23791" spans="1:12" x14ac:dyDescent="0.25">
      <c r="A23791" t="s">
        <v>84858</v>
      </c>
      <c r="B23791" t="s">
        <v>84859</v>
      </c>
      <c r="C23791" t="s">
        <v>84860</v>
      </c>
      <c r="D23791" t="s">
        <v>3790</v>
      </c>
      <c r="E23791" t="s">
        <v>14</v>
      </c>
      <c r="F23791" t="s">
        <v>21</v>
      </c>
      <c r="G23791" t="s">
        <v>39</v>
      </c>
      <c r="H23791" t="s">
        <v>281</v>
      </c>
      <c r="I23791" t="s">
        <v>29121</v>
      </c>
      <c r="J23791" s="1">
        <v>40544</v>
      </c>
      <c r="K23791" t="b">
        <f>IFERROR(VLOOKUP(F23791,english_mapping!A:B,2,FALSE),"NA")</f>
        <v>1</v>
      </c>
      <c r="L23791" t="str">
        <f t="shared" si="371"/>
        <v>Nonprofits</v>
      </c>
    </row>
    <row r="23792" spans="1:12" x14ac:dyDescent="0.25">
      <c r="A23792" t="s">
        <v>84861</v>
      </c>
      <c r="B23792" t="s">
        <v>84862</v>
      </c>
      <c r="C23792" t="s">
        <v>84863</v>
      </c>
      <c r="D23792" t="s">
        <v>84864</v>
      </c>
      <c r="E23792" t="s">
        <v>14</v>
      </c>
      <c r="F23792" t="s">
        <v>21</v>
      </c>
      <c r="G23792" t="s">
        <v>101</v>
      </c>
      <c r="H23792" t="s">
        <v>17681</v>
      </c>
      <c r="I23792" t="s">
        <v>17681</v>
      </c>
      <c r="J23792" s="1">
        <v>40544</v>
      </c>
      <c r="K23792" t="b">
        <f>IFERROR(VLOOKUP(F23792,english_mapping!A:B,2,FALSE),"NA")</f>
        <v>1</v>
      </c>
      <c r="L23792" t="str">
        <f t="shared" si="371"/>
        <v>Art</v>
      </c>
    </row>
    <row r="23793" spans="1:12" x14ac:dyDescent="0.25">
      <c r="A23793" t="s">
        <v>84865</v>
      </c>
      <c r="B23793" t="s">
        <v>84866</v>
      </c>
      <c r="C23793" t="s">
        <v>84867</v>
      </c>
      <c r="D23793" t="s">
        <v>2381</v>
      </c>
      <c r="E23793" t="s">
        <v>14</v>
      </c>
      <c r="F23793" t="s">
        <v>52</v>
      </c>
      <c r="G23793" t="s">
        <v>200</v>
      </c>
      <c r="H23793" t="s">
        <v>201</v>
      </c>
      <c r="I23793" t="s">
        <v>201</v>
      </c>
      <c r="J23793" s="1">
        <v>40544</v>
      </c>
      <c r="K23793" t="b">
        <f>IFERROR(VLOOKUP(F23793,english_mapping!A:B,2,FALSE),"NA")</f>
        <v>1</v>
      </c>
      <c r="L23793" t="str">
        <f t="shared" si="371"/>
        <v>Consulting</v>
      </c>
    </row>
    <row r="23794" spans="1:12" x14ac:dyDescent="0.25">
      <c r="A23794" t="s">
        <v>84868</v>
      </c>
      <c r="B23794" t="s">
        <v>84869</v>
      </c>
      <c r="C23794" t="s">
        <v>84870</v>
      </c>
      <c r="D23794" t="s">
        <v>755</v>
      </c>
      <c r="E23794" t="s">
        <v>14</v>
      </c>
      <c r="F23794" t="s">
        <v>21</v>
      </c>
      <c r="G23794" t="s">
        <v>59</v>
      </c>
      <c r="H23794" t="s">
        <v>4498</v>
      </c>
      <c r="I23794" t="s">
        <v>6055</v>
      </c>
      <c r="J23794" s="1">
        <v>40551</v>
      </c>
      <c r="K23794" t="b">
        <f>IFERROR(VLOOKUP(F23794,english_mapping!A:B,2,FALSE),"NA")</f>
        <v>1</v>
      </c>
      <c r="L23794" t="str">
        <f t="shared" si="371"/>
        <v>Hardware + Software</v>
      </c>
    </row>
    <row r="23795" spans="1:12" x14ac:dyDescent="0.25">
      <c r="A23795" t="s">
        <v>84871</v>
      </c>
      <c r="B23795" t="s">
        <v>84872</v>
      </c>
      <c r="C23795" t="s">
        <v>84873</v>
      </c>
      <c r="D23795" t="s">
        <v>1416</v>
      </c>
      <c r="E23795" t="s">
        <v>14</v>
      </c>
      <c r="F23795" t="s">
        <v>21</v>
      </c>
      <c r="G23795" t="s">
        <v>1267</v>
      </c>
      <c r="H23795" t="s">
        <v>1268</v>
      </c>
      <c r="I23795" t="s">
        <v>84874</v>
      </c>
      <c r="J23795" s="1">
        <v>29221</v>
      </c>
      <c r="K23795" t="b">
        <f>IFERROR(VLOOKUP(F23795,english_mapping!A:B,2,FALSE),"NA")</f>
        <v>1</v>
      </c>
      <c r="L23795" t="str">
        <f t="shared" si="371"/>
        <v>Semiconductors</v>
      </c>
    </row>
    <row r="23796" spans="1:12" x14ac:dyDescent="0.25">
      <c r="A23796" t="s">
        <v>84875</v>
      </c>
      <c r="B23796" t="s">
        <v>84876</v>
      </c>
      <c r="C23796" t="s">
        <v>84877</v>
      </c>
      <c r="D23796" t="s">
        <v>84878</v>
      </c>
      <c r="E23796" t="s">
        <v>14</v>
      </c>
      <c r="F23796" t="s">
        <v>21</v>
      </c>
      <c r="G23796" t="s">
        <v>117</v>
      </c>
      <c r="H23796" t="s">
        <v>118</v>
      </c>
      <c r="I23796" t="s">
        <v>20652</v>
      </c>
      <c r="J23796" s="1">
        <v>40909</v>
      </c>
      <c r="K23796" t="b">
        <f>IFERROR(VLOOKUP(F23796,english_mapping!A:B,2,FALSE),"NA")</f>
        <v>1</v>
      </c>
      <c r="L23796" t="str">
        <f t="shared" si="371"/>
        <v>Health Care</v>
      </c>
    </row>
    <row r="23797" spans="1:12" x14ac:dyDescent="0.25">
      <c r="A23797" t="s">
        <v>84879</v>
      </c>
      <c r="B23797" t="s">
        <v>84880</v>
      </c>
      <c r="C23797" t="s">
        <v>84881</v>
      </c>
      <c r="D23797" t="s">
        <v>51</v>
      </c>
      <c r="E23797" t="s">
        <v>14</v>
      </c>
      <c r="J23797" s="1">
        <v>38361</v>
      </c>
      <c r="K23797" t="str">
        <f>IFERROR(VLOOKUP(F23797,english_mapping!A:B,2,FALSE),"NA")</f>
        <v>NA</v>
      </c>
      <c r="L23797" t="str">
        <f t="shared" si="371"/>
        <v>Biotechnology</v>
      </c>
    </row>
    <row r="23798" spans="1:12" x14ac:dyDescent="0.25">
      <c r="A23798" t="s">
        <v>84882</v>
      </c>
      <c r="B23798" t="s">
        <v>84883</v>
      </c>
      <c r="C23798" t="s">
        <v>84884</v>
      </c>
      <c r="E23798" t="s">
        <v>14</v>
      </c>
      <c r="J23798" s="1">
        <v>41643</v>
      </c>
      <c r="K23798" t="str">
        <f>IFERROR(VLOOKUP(F23798,english_mapping!A:B,2,FALSE),"NA")</f>
        <v>NA</v>
      </c>
      <c r="L23798">
        <f t="shared" si="371"/>
        <v>0</v>
      </c>
    </row>
    <row r="23799" spans="1:12" x14ac:dyDescent="0.25">
      <c r="A23799" t="s">
        <v>84885</v>
      </c>
      <c r="B23799" t="s">
        <v>84886</v>
      </c>
      <c r="C23799" t="s">
        <v>84887</v>
      </c>
      <c r="D23799" t="s">
        <v>84888</v>
      </c>
      <c r="E23799" t="s">
        <v>14</v>
      </c>
      <c r="F23799" t="s">
        <v>21</v>
      </c>
      <c r="G23799" t="s">
        <v>84</v>
      </c>
      <c r="H23799" t="s">
        <v>1693</v>
      </c>
      <c r="I23799" t="s">
        <v>1694</v>
      </c>
      <c r="J23799" s="1">
        <v>39083</v>
      </c>
      <c r="K23799" t="b">
        <f>IFERROR(VLOOKUP(F23799,english_mapping!A:B,2,FALSE),"NA")</f>
        <v>1</v>
      </c>
      <c r="L23799" t="str">
        <f t="shared" si="371"/>
        <v>Local Businesses</v>
      </c>
    </row>
    <row r="23800" spans="1:12" x14ac:dyDescent="0.25">
      <c r="A23800" t="s">
        <v>84889</v>
      </c>
      <c r="B23800" t="s">
        <v>84890</v>
      </c>
      <c r="C23800" t="s">
        <v>84891</v>
      </c>
      <c r="D23800" t="s">
        <v>84892</v>
      </c>
      <c r="E23800" t="s">
        <v>14</v>
      </c>
      <c r="F23800" t="s">
        <v>161</v>
      </c>
      <c r="G23800" t="s">
        <v>162</v>
      </c>
      <c r="H23800" t="s">
        <v>163</v>
      </c>
      <c r="I23800" t="s">
        <v>163</v>
      </c>
      <c r="J23800" s="1">
        <v>40179</v>
      </c>
      <c r="K23800" t="b">
        <f>IFERROR(VLOOKUP(F23800,english_mapping!A:B,2,FALSE),"NA")</f>
        <v>0</v>
      </c>
      <c r="L23800" t="str">
        <f t="shared" si="371"/>
        <v>Babies</v>
      </c>
    </row>
    <row r="23801" spans="1:12" x14ac:dyDescent="0.25">
      <c r="A23801" t="s">
        <v>84893</v>
      </c>
      <c r="B23801" t="s">
        <v>84894</v>
      </c>
      <c r="C23801" t="s">
        <v>84895</v>
      </c>
      <c r="D23801" t="s">
        <v>38</v>
      </c>
      <c r="E23801" t="s">
        <v>14</v>
      </c>
      <c r="F23801" t="s">
        <v>161</v>
      </c>
      <c r="G23801" t="s">
        <v>162</v>
      </c>
      <c r="H23801" t="s">
        <v>1257</v>
      </c>
      <c r="I23801" t="s">
        <v>17936</v>
      </c>
      <c r="K23801" t="b">
        <f>IFERROR(VLOOKUP(F23801,english_mapping!A:B,2,FALSE),"NA")</f>
        <v>0</v>
      </c>
      <c r="L23801" t="str">
        <f t="shared" si="371"/>
        <v>Software</v>
      </c>
    </row>
    <row r="23802" spans="1:12" x14ac:dyDescent="0.25">
      <c r="A23802" t="s">
        <v>84896</v>
      </c>
      <c r="B23802" t="s">
        <v>84897</v>
      </c>
      <c r="E23802" t="s">
        <v>205</v>
      </c>
      <c r="K23802" t="str">
        <f>IFERROR(VLOOKUP(F23802,english_mapping!A:B,2,FALSE),"NA")</f>
        <v>NA</v>
      </c>
      <c r="L23802">
        <f t="shared" si="371"/>
        <v>0</v>
      </c>
    </row>
    <row r="23803" spans="1:12" x14ac:dyDescent="0.25">
      <c r="A23803" t="s">
        <v>84898</v>
      </c>
      <c r="B23803" t="s">
        <v>84899</v>
      </c>
      <c r="D23803" t="s">
        <v>51</v>
      </c>
      <c r="E23803" t="s">
        <v>14</v>
      </c>
      <c r="F23803" t="s">
        <v>21</v>
      </c>
      <c r="G23803" t="s">
        <v>1105</v>
      </c>
      <c r="H23803" t="s">
        <v>4351</v>
      </c>
      <c r="I23803" t="s">
        <v>4351</v>
      </c>
      <c r="J23803" s="1">
        <v>40179</v>
      </c>
      <c r="K23803" t="b">
        <f>IFERROR(VLOOKUP(F23803,english_mapping!A:B,2,FALSE),"NA")</f>
        <v>1</v>
      </c>
      <c r="L23803" t="str">
        <f t="shared" si="371"/>
        <v>Biotechnology</v>
      </c>
    </row>
    <row r="23804" spans="1:12" x14ac:dyDescent="0.25">
      <c r="A23804" t="s">
        <v>84900</v>
      </c>
      <c r="B23804" t="s">
        <v>84901</v>
      </c>
      <c r="C23804" t="s">
        <v>84902</v>
      </c>
      <c r="D23804" t="s">
        <v>17787</v>
      </c>
      <c r="E23804" t="s">
        <v>14</v>
      </c>
      <c r="F23804" t="s">
        <v>2323</v>
      </c>
      <c r="G23804">
        <v>34</v>
      </c>
      <c r="H23804" t="s">
        <v>2324</v>
      </c>
      <c r="I23804" t="s">
        <v>2324</v>
      </c>
      <c r="J23804" s="1">
        <v>40919</v>
      </c>
      <c r="K23804" t="b">
        <f>IFERROR(VLOOKUP(F23804,english_mapping!A:B,2,FALSE),"NA")</f>
        <v>0</v>
      </c>
      <c r="L23804" t="str">
        <f t="shared" si="371"/>
        <v>Games</v>
      </c>
    </row>
    <row r="23805" spans="1:12" x14ac:dyDescent="0.25">
      <c r="A23805" t="s">
        <v>84903</v>
      </c>
      <c r="B23805" t="s">
        <v>84904</v>
      </c>
      <c r="C23805" t="s">
        <v>84905</v>
      </c>
      <c r="D23805" t="s">
        <v>51</v>
      </c>
      <c r="E23805" t="s">
        <v>14</v>
      </c>
      <c r="F23805" t="s">
        <v>21</v>
      </c>
      <c r="G23805" t="s">
        <v>1105</v>
      </c>
      <c r="H23805" t="s">
        <v>4351</v>
      </c>
      <c r="I23805" t="s">
        <v>4351</v>
      </c>
      <c r="K23805" t="b">
        <f>IFERROR(VLOOKUP(F23805,english_mapping!A:B,2,FALSE),"NA")</f>
        <v>1</v>
      </c>
      <c r="L23805" t="str">
        <f t="shared" si="371"/>
        <v>Biotechnology</v>
      </c>
    </row>
    <row r="23806" spans="1:12" x14ac:dyDescent="0.25">
      <c r="A23806" t="s">
        <v>84906</v>
      </c>
      <c r="B23806" t="s">
        <v>84907</v>
      </c>
      <c r="C23806" t="s">
        <v>84908</v>
      </c>
      <c r="D23806" t="s">
        <v>731</v>
      </c>
      <c r="E23806" t="s">
        <v>14</v>
      </c>
      <c r="F23806" t="s">
        <v>15</v>
      </c>
      <c r="G23806">
        <v>25</v>
      </c>
      <c r="K23806" t="b">
        <f>IFERROR(VLOOKUP(F23806,english_mapping!A:B,2,FALSE),"NA")</f>
        <v>1</v>
      </c>
      <c r="L23806" t="str">
        <f t="shared" si="371"/>
        <v>Finance</v>
      </c>
    </row>
    <row r="23807" spans="1:12" x14ac:dyDescent="0.25">
      <c r="A23807" t="s">
        <v>84909</v>
      </c>
      <c r="B23807" t="s">
        <v>84910</v>
      </c>
      <c r="C23807" t="s">
        <v>84911</v>
      </c>
      <c r="D23807" t="s">
        <v>84912</v>
      </c>
      <c r="E23807" t="s">
        <v>14</v>
      </c>
      <c r="F23807" t="s">
        <v>21</v>
      </c>
      <c r="G23807" t="s">
        <v>59</v>
      </c>
      <c r="H23807" t="s">
        <v>60</v>
      </c>
      <c r="I23807" t="s">
        <v>66</v>
      </c>
      <c r="J23807" s="1">
        <v>41642</v>
      </c>
      <c r="K23807" t="b">
        <f>IFERROR(VLOOKUP(F23807,english_mapping!A:B,2,FALSE),"NA")</f>
        <v>1</v>
      </c>
      <c r="L23807" t="str">
        <f t="shared" si="371"/>
        <v>Android</v>
      </c>
    </row>
    <row r="23808" spans="1:12" x14ac:dyDescent="0.25">
      <c r="A23808" t="s">
        <v>84913</v>
      </c>
      <c r="B23808" t="s">
        <v>84914</v>
      </c>
      <c r="C23808" t="s">
        <v>84915</v>
      </c>
      <c r="D23808" t="s">
        <v>284</v>
      </c>
      <c r="E23808" t="s">
        <v>14</v>
      </c>
      <c r="F23808" t="s">
        <v>15</v>
      </c>
      <c r="G23808">
        <v>35</v>
      </c>
      <c r="H23808" t="s">
        <v>52021</v>
      </c>
      <c r="I23808" t="s">
        <v>52021</v>
      </c>
      <c r="J23808" s="1">
        <v>39814</v>
      </c>
      <c r="K23808" t="b">
        <f>IFERROR(VLOOKUP(F23808,english_mapping!A:B,2,FALSE),"NA")</f>
        <v>1</v>
      </c>
      <c r="L23808" t="str">
        <f t="shared" si="371"/>
        <v>Real Estate</v>
      </c>
    </row>
    <row r="23809" spans="1:12" x14ac:dyDescent="0.25">
      <c r="A23809" t="s">
        <v>84916</v>
      </c>
      <c r="B23809" t="s">
        <v>84917</v>
      </c>
      <c r="C23809" t="s">
        <v>84918</v>
      </c>
      <c r="D23809" t="s">
        <v>731</v>
      </c>
      <c r="E23809" t="s">
        <v>14</v>
      </c>
      <c r="F23809" t="s">
        <v>15</v>
      </c>
      <c r="G23809">
        <v>19</v>
      </c>
      <c r="H23809" t="s">
        <v>479</v>
      </c>
      <c r="I23809" t="s">
        <v>479</v>
      </c>
      <c r="J23809" s="1">
        <v>36161</v>
      </c>
      <c r="K23809" t="b">
        <f>IFERROR(VLOOKUP(F23809,english_mapping!A:B,2,FALSE),"NA")</f>
        <v>1</v>
      </c>
      <c r="L23809" t="str">
        <f t="shared" si="371"/>
        <v>Finance</v>
      </c>
    </row>
    <row r="23810" spans="1:12" x14ac:dyDescent="0.25">
      <c r="A23810" t="s">
        <v>84919</v>
      </c>
      <c r="B23810" t="s">
        <v>84920</v>
      </c>
      <c r="E23810" t="s">
        <v>205</v>
      </c>
      <c r="F23810" t="s">
        <v>1151</v>
      </c>
      <c r="G23810">
        <v>23</v>
      </c>
      <c r="H23810" t="s">
        <v>3098</v>
      </c>
      <c r="I23810" t="s">
        <v>3098</v>
      </c>
      <c r="K23810" t="b">
        <f>IFERROR(VLOOKUP(F23810,english_mapping!A:B,2,FALSE),"NA")</f>
        <v>0</v>
      </c>
      <c r="L23810">
        <f t="shared" si="371"/>
        <v>0</v>
      </c>
    </row>
    <row r="23811" spans="1:12" x14ac:dyDescent="0.25">
      <c r="A23811" t="s">
        <v>84921</v>
      </c>
      <c r="B23811" t="s">
        <v>84922</v>
      </c>
      <c r="C23811" t="s">
        <v>84923</v>
      </c>
      <c r="D23811" t="s">
        <v>84924</v>
      </c>
      <c r="E23811" t="s">
        <v>14</v>
      </c>
      <c r="F23811" t="s">
        <v>21</v>
      </c>
      <c r="G23811" t="s">
        <v>39</v>
      </c>
      <c r="H23811" t="s">
        <v>281</v>
      </c>
      <c r="I23811" t="s">
        <v>281</v>
      </c>
      <c r="J23811" s="1">
        <v>41275</v>
      </c>
      <c r="K23811" t="b">
        <f>IFERROR(VLOOKUP(F23811,english_mapping!A:B,2,FALSE),"NA")</f>
        <v>1</v>
      </c>
      <c r="L23811" t="str">
        <f t="shared" si="371"/>
        <v>Consumers</v>
      </c>
    </row>
    <row r="23812" spans="1:12" x14ac:dyDescent="0.25">
      <c r="A23812" t="s">
        <v>84925</v>
      </c>
      <c r="B23812" t="s">
        <v>84926</v>
      </c>
      <c r="C23812" t="s">
        <v>84927</v>
      </c>
      <c r="D23812" t="s">
        <v>84928</v>
      </c>
      <c r="E23812" t="s">
        <v>14</v>
      </c>
      <c r="F23812" t="s">
        <v>15</v>
      </c>
      <c r="G23812">
        <v>7</v>
      </c>
      <c r="H23812" t="s">
        <v>684</v>
      </c>
      <c r="I23812" t="s">
        <v>684</v>
      </c>
      <c r="J23812" s="1">
        <v>39814</v>
      </c>
      <c r="K23812" t="b">
        <f>IFERROR(VLOOKUP(F23812,english_mapping!A:B,2,FALSE),"NA")</f>
        <v>1</v>
      </c>
      <c r="L23812" t="str">
        <f t="shared" ref="L23812:L23875" si="372">IFERROR(LEFT(D23812,(FIND("|",D23812))-1),D23812)</f>
        <v>Audio</v>
      </c>
    </row>
    <row r="23813" spans="1:12" x14ac:dyDescent="0.25">
      <c r="A23813" t="s">
        <v>84929</v>
      </c>
      <c r="B23813" t="s">
        <v>84930</v>
      </c>
      <c r="C23813" t="s">
        <v>84931</v>
      </c>
      <c r="E23813" t="s">
        <v>14</v>
      </c>
      <c r="K23813" t="str">
        <f>IFERROR(VLOOKUP(F23813,english_mapping!A:B,2,FALSE),"NA")</f>
        <v>NA</v>
      </c>
      <c r="L23813">
        <f t="shared" si="372"/>
        <v>0</v>
      </c>
    </row>
    <row r="23814" spans="1:12" x14ac:dyDescent="0.25">
      <c r="A23814" t="s">
        <v>84932</v>
      </c>
      <c r="B23814" t="s">
        <v>84933</v>
      </c>
      <c r="C23814" t="s">
        <v>84934</v>
      </c>
      <c r="D23814" t="s">
        <v>22282</v>
      </c>
      <c r="E23814" t="s">
        <v>14</v>
      </c>
      <c r="F23814" t="s">
        <v>46</v>
      </c>
      <c r="H23814" t="s">
        <v>47</v>
      </c>
      <c r="I23814" t="s">
        <v>47</v>
      </c>
      <c r="J23814" s="1">
        <v>41649</v>
      </c>
      <c r="K23814" t="b">
        <f>IFERROR(VLOOKUP(F23814,english_mapping!A:B,2,FALSE),"NA")</f>
        <v>0</v>
      </c>
      <c r="L23814" t="str">
        <f t="shared" si="372"/>
        <v>E-Commerce</v>
      </c>
    </row>
    <row r="23815" spans="1:12" x14ac:dyDescent="0.25">
      <c r="A23815" t="s">
        <v>84935</v>
      </c>
      <c r="B23815" t="s">
        <v>84936</v>
      </c>
      <c r="C23815" t="s">
        <v>84937</v>
      </c>
      <c r="D23815" t="s">
        <v>14565</v>
      </c>
      <c r="E23815" t="s">
        <v>14</v>
      </c>
      <c r="F23815" t="s">
        <v>21</v>
      </c>
      <c r="G23815" t="s">
        <v>1105</v>
      </c>
      <c r="H23815" t="s">
        <v>1106</v>
      </c>
      <c r="I23815" t="s">
        <v>1106</v>
      </c>
      <c r="J23815" s="1">
        <v>41276</v>
      </c>
      <c r="K23815" t="b">
        <f>IFERROR(VLOOKUP(F23815,english_mapping!A:B,2,FALSE),"NA")</f>
        <v>1</v>
      </c>
      <c r="L23815" t="str">
        <f t="shared" si="372"/>
        <v>EdTech</v>
      </c>
    </row>
    <row r="23816" spans="1:12" x14ac:dyDescent="0.25">
      <c r="A23816" t="s">
        <v>84938</v>
      </c>
      <c r="B23816" t="s">
        <v>84939</v>
      </c>
      <c r="C23816" t="s">
        <v>84940</v>
      </c>
      <c r="D23816" t="s">
        <v>45</v>
      </c>
      <c r="E23816" t="s">
        <v>14</v>
      </c>
      <c r="F23816" t="s">
        <v>2175</v>
      </c>
      <c r="G23816">
        <v>13</v>
      </c>
      <c r="H23816" t="s">
        <v>2176</v>
      </c>
      <c r="I23816" t="s">
        <v>2176</v>
      </c>
      <c r="J23816" s="1">
        <v>40544</v>
      </c>
      <c r="K23816" t="b">
        <f>IFERROR(VLOOKUP(F23816,english_mapping!A:B,2,FALSE),"NA")</f>
        <v>0</v>
      </c>
      <c r="L23816" t="str">
        <f t="shared" si="372"/>
        <v>Games</v>
      </c>
    </row>
    <row r="23817" spans="1:12" x14ac:dyDescent="0.25">
      <c r="A23817" t="s">
        <v>84941</v>
      </c>
      <c r="B23817" t="s">
        <v>84942</v>
      </c>
      <c r="C23817" t="s">
        <v>84943</v>
      </c>
      <c r="D23817" t="s">
        <v>84944</v>
      </c>
      <c r="E23817" t="s">
        <v>14</v>
      </c>
      <c r="F23817" t="s">
        <v>21</v>
      </c>
      <c r="G23817" t="s">
        <v>993</v>
      </c>
      <c r="H23817" t="s">
        <v>14336</v>
      </c>
      <c r="I23817" t="s">
        <v>42628</v>
      </c>
      <c r="K23817" t="b">
        <f>IFERROR(VLOOKUP(F23817,english_mapping!A:B,2,FALSE),"NA")</f>
        <v>1</v>
      </c>
      <c r="L23817" t="str">
        <f t="shared" si="372"/>
        <v>Advertising</v>
      </c>
    </row>
    <row r="23818" spans="1:12" x14ac:dyDescent="0.25">
      <c r="A23818" t="s">
        <v>84945</v>
      </c>
      <c r="B23818" t="s">
        <v>84946</v>
      </c>
      <c r="E23818" t="s">
        <v>205</v>
      </c>
      <c r="K23818" t="str">
        <f>IFERROR(VLOOKUP(F23818,english_mapping!A:B,2,FALSE),"NA")</f>
        <v>NA</v>
      </c>
      <c r="L23818">
        <f t="shared" si="372"/>
        <v>0</v>
      </c>
    </row>
    <row r="23819" spans="1:12" x14ac:dyDescent="0.25">
      <c r="A23819" t="s">
        <v>84947</v>
      </c>
      <c r="B23819" t="s">
        <v>84948</v>
      </c>
      <c r="D23819" t="s">
        <v>84949</v>
      </c>
      <c r="E23819" t="s">
        <v>14</v>
      </c>
      <c r="F23819" t="s">
        <v>21</v>
      </c>
      <c r="G23819" t="s">
        <v>59</v>
      </c>
      <c r="H23819" t="s">
        <v>1249</v>
      </c>
      <c r="I23819" t="s">
        <v>1249</v>
      </c>
      <c r="J23819" t="s">
        <v>58127</v>
      </c>
      <c r="K23819" t="b">
        <f>IFERROR(VLOOKUP(F23819,english_mapping!A:B,2,FALSE),"NA")</f>
        <v>1</v>
      </c>
      <c r="L23819" t="str">
        <f t="shared" si="372"/>
        <v>Manufacturing</v>
      </c>
    </row>
    <row r="23820" spans="1:12" x14ac:dyDescent="0.25">
      <c r="A23820" t="s">
        <v>84950</v>
      </c>
      <c r="B23820" t="s">
        <v>84951</v>
      </c>
      <c r="C23820" t="s">
        <v>84952</v>
      </c>
      <c r="D23820" t="s">
        <v>84953</v>
      </c>
      <c r="E23820" t="s">
        <v>14</v>
      </c>
      <c r="F23820" t="s">
        <v>21</v>
      </c>
      <c r="G23820" t="s">
        <v>1035</v>
      </c>
      <c r="H23820" t="s">
        <v>1036</v>
      </c>
      <c r="I23820" t="s">
        <v>1036</v>
      </c>
      <c r="J23820" s="1">
        <v>41367</v>
      </c>
      <c r="K23820" t="b">
        <f>IFERROR(VLOOKUP(F23820,english_mapping!A:B,2,FALSE),"NA")</f>
        <v>1</v>
      </c>
      <c r="L23820" t="str">
        <f t="shared" si="372"/>
        <v>Health and Wellness</v>
      </c>
    </row>
    <row r="23821" spans="1:12" x14ac:dyDescent="0.25">
      <c r="A23821" t="s">
        <v>84954</v>
      </c>
      <c r="B23821" t="s">
        <v>84955</v>
      </c>
      <c r="C23821" t="s">
        <v>84956</v>
      </c>
      <c r="D23821" t="s">
        <v>3834</v>
      </c>
      <c r="E23821" t="s">
        <v>14</v>
      </c>
      <c r="F23821" t="s">
        <v>21</v>
      </c>
      <c r="G23821" t="s">
        <v>59</v>
      </c>
      <c r="H23821" t="s">
        <v>60</v>
      </c>
      <c r="I23821" t="s">
        <v>66</v>
      </c>
      <c r="J23821" s="1">
        <v>40544</v>
      </c>
      <c r="K23821" t="b">
        <f>IFERROR(VLOOKUP(F23821,english_mapping!A:B,2,FALSE),"NA")</f>
        <v>1</v>
      </c>
      <c r="L23821" t="str">
        <f t="shared" si="372"/>
        <v>Health and Wellness</v>
      </c>
    </row>
    <row r="23822" spans="1:12" x14ac:dyDescent="0.25">
      <c r="A23822" t="s">
        <v>84957</v>
      </c>
      <c r="B23822" t="s">
        <v>84958</v>
      </c>
      <c r="C23822" t="s">
        <v>84959</v>
      </c>
      <c r="D23822" t="s">
        <v>755</v>
      </c>
      <c r="E23822" t="s">
        <v>205</v>
      </c>
      <c r="F23822" t="s">
        <v>21</v>
      </c>
      <c r="G23822" t="s">
        <v>101</v>
      </c>
      <c r="H23822" t="s">
        <v>102</v>
      </c>
      <c r="I23822" t="s">
        <v>103</v>
      </c>
      <c r="J23822" s="1">
        <v>40909</v>
      </c>
      <c r="K23822" t="b">
        <f>IFERROR(VLOOKUP(F23822,english_mapping!A:B,2,FALSE),"NA")</f>
        <v>1</v>
      </c>
      <c r="L23822" t="str">
        <f t="shared" si="372"/>
        <v>Hardware + Software</v>
      </c>
    </row>
    <row r="23823" spans="1:12" x14ac:dyDescent="0.25">
      <c r="A23823" t="s">
        <v>84960</v>
      </c>
      <c r="B23823" t="s">
        <v>84961</v>
      </c>
      <c r="C23823" t="s">
        <v>84962</v>
      </c>
      <c r="D23823" t="s">
        <v>5228</v>
      </c>
      <c r="E23823" t="s">
        <v>14</v>
      </c>
      <c r="F23823" t="s">
        <v>21</v>
      </c>
      <c r="G23823" t="s">
        <v>59</v>
      </c>
      <c r="H23823" t="s">
        <v>60</v>
      </c>
      <c r="I23823" t="s">
        <v>66</v>
      </c>
      <c r="J23823" t="s">
        <v>22864</v>
      </c>
      <c r="K23823" t="b">
        <f>IFERROR(VLOOKUP(F23823,english_mapping!A:B,2,FALSE),"NA")</f>
        <v>1</v>
      </c>
      <c r="L23823" t="str">
        <f t="shared" si="372"/>
        <v>Analytics</v>
      </c>
    </row>
    <row r="23824" spans="1:12" x14ac:dyDescent="0.25">
      <c r="A23824" t="s">
        <v>84963</v>
      </c>
      <c r="B23824" t="s">
        <v>84964</v>
      </c>
      <c r="D23824" t="s">
        <v>84965</v>
      </c>
      <c r="E23824" t="s">
        <v>14</v>
      </c>
      <c r="F23824" t="s">
        <v>21</v>
      </c>
      <c r="G23824" t="s">
        <v>655</v>
      </c>
      <c r="H23824" t="s">
        <v>656</v>
      </c>
      <c r="I23824" t="s">
        <v>656</v>
      </c>
      <c r="K23824" t="b">
        <f>IFERROR(VLOOKUP(F23824,english_mapping!A:B,2,FALSE),"NA")</f>
        <v>1</v>
      </c>
      <c r="L23824" t="str">
        <f t="shared" si="372"/>
        <v>Communities</v>
      </c>
    </row>
    <row r="23825" spans="1:12" x14ac:dyDescent="0.25">
      <c r="A23825" t="s">
        <v>84966</v>
      </c>
      <c r="B23825" t="s">
        <v>84967</v>
      </c>
      <c r="C23825" t="s">
        <v>84968</v>
      </c>
      <c r="D23825" t="s">
        <v>84969</v>
      </c>
      <c r="E23825" t="s">
        <v>14</v>
      </c>
      <c r="F23825" t="s">
        <v>21</v>
      </c>
      <c r="G23825" t="s">
        <v>187</v>
      </c>
      <c r="H23825" t="s">
        <v>2239</v>
      </c>
      <c r="I23825" t="s">
        <v>57392</v>
      </c>
      <c r="J23825" s="1">
        <v>33970</v>
      </c>
      <c r="K23825" t="b">
        <f>IFERROR(VLOOKUP(F23825,english_mapping!A:B,2,FALSE),"NA")</f>
        <v>1</v>
      </c>
      <c r="L23825" t="str">
        <f t="shared" si="372"/>
        <v>Digital Media</v>
      </c>
    </row>
    <row r="23826" spans="1:12" x14ac:dyDescent="0.25">
      <c r="A23826" t="s">
        <v>84970</v>
      </c>
      <c r="B23826" t="s">
        <v>84971</v>
      </c>
      <c r="C23826" t="s">
        <v>84972</v>
      </c>
      <c r="D23826" t="s">
        <v>84973</v>
      </c>
      <c r="E23826" t="s">
        <v>109</v>
      </c>
      <c r="F23826" t="s">
        <v>21</v>
      </c>
      <c r="G23826" t="s">
        <v>59</v>
      </c>
      <c r="H23826" t="s">
        <v>60</v>
      </c>
      <c r="I23826" t="s">
        <v>1452</v>
      </c>
      <c r="J23826" s="1">
        <v>38721</v>
      </c>
      <c r="K23826" t="b">
        <f>IFERROR(VLOOKUP(F23826,english_mapping!A:B,2,FALSE),"NA")</f>
        <v>1</v>
      </c>
      <c r="L23826" t="str">
        <f t="shared" si="372"/>
        <v>Mobile</v>
      </c>
    </row>
    <row r="23827" spans="1:12" x14ac:dyDescent="0.25">
      <c r="A23827" t="s">
        <v>84974</v>
      </c>
      <c r="B23827" t="s">
        <v>84975</v>
      </c>
      <c r="C23827" t="s">
        <v>84976</v>
      </c>
      <c r="E23827" t="s">
        <v>14</v>
      </c>
      <c r="K23827" t="str">
        <f>IFERROR(VLOOKUP(F23827,english_mapping!A:B,2,FALSE),"NA")</f>
        <v>NA</v>
      </c>
      <c r="L23827">
        <f t="shared" si="372"/>
        <v>0</v>
      </c>
    </row>
    <row r="23828" spans="1:12" x14ac:dyDescent="0.25">
      <c r="A23828" t="s">
        <v>84977</v>
      </c>
      <c r="B23828" t="s">
        <v>84978</v>
      </c>
      <c r="D23828" t="s">
        <v>49473</v>
      </c>
      <c r="E23828" t="s">
        <v>14</v>
      </c>
      <c r="F23828" t="s">
        <v>21</v>
      </c>
      <c r="G23828" t="s">
        <v>285</v>
      </c>
      <c r="H23828" t="s">
        <v>1054</v>
      </c>
      <c r="I23828" t="s">
        <v>1054</v>
      </c>
      <c r="K23828" t="b">
        <f>IFERROR(VLOOKUP(F23828,english_mapping!A:B,2,FALSE),"NA")</f>
        <v>1</v>
      </c>
      <c r="L23828" t="str">
        <f t="shared" si="372"/>
        <v>Internet</v>
      </c>
    </row>
    <row r="23829" spans="1:12" x14ac:dyDescent="0.25">
      <c r="A23829" t="s">
        <v>84979</v>
      </c>
      <c r="B23829" t="s">
        <v>84980</v>
      </c>
      <c r="C23829" t="s">
        <v>84981</v>
      </c>
      <c r="D23829" t="s">
        <v>84982</v>
      </c>
      <c r="E23829" t="s">
        <v>14</v>
      </c>
      <c r="J23829" s="1">
        <v>40184</v>
      </c>
      <c r="K23829" t="str">
        <f>IFERROR(VLOOKUP(F23829,english_mapping!A:B,2,FALSE),"NA")</f>
        <v>NA</v>
      </c>
      <c r="L23829" t="str">
        <f t="shared" si="372"/>
        <v>Consumer Goods</v>
      </c>
    </row>
    <row r="23830" spans="1:12" x14ac:dyDescent="0.25">
      <c r="A23830" t="s">
        <v>84983</v>
      </c>
      <c r="B23830" t="s">
        <v>84984</v>
      </c>
      <c r="C23830" t="s">
        <v>84985</v>
      </c>
      <c r="D23830" t="s">
        <v>1416</v>
      </c>
      <c r="E23830" t="s">
        <v>109</v>
      </c>
      <c r="F23830" t="s">
        <v>21</v>
      </c>
      <c r="G23830" t="s">
        <v>59</v>
      </c>
      <c r="H23830" t="s">
        <v>60</v>
      </c>
      <c r="I23830" t="s">
        <v>2772</v>
      </c>
      <c r="K23830" t="b">
        <f>IFERROR(VLOOKUP(F23830,english_mapping!A:B,2,FALSE),"NA")</f>
        <v>1</v>
      </c>
      <c r="L23830" t="str">
        <f t="shared" si="372"/>
        <v>Semiconductors</v>
      </c>
    </row>
    <row r="23831" spans="1:12" x14ac:dyDescent="0.25">
      <c r="A23831" t="s">
        <v>84986</v>
      </c>
      <c r="B23831" t="s">
        <v>84987</v>
      </c>
      <c r="C23831" t="s">
        <v>84988</v>
      </c>
      <c r="D23831" t="s">
        <v>4435</v>
      </c>
      <c r="E23831" t="s">
        <v>14</v>
      </c>
      <c r="F23831" t="s">
        <v>9579</v>
      </c>
      <c r="G23831">
        <v>25</v>
      </c>
      <c r="H23831" t="s">
        <v>9580</v>
      </c>
      <c r="I23831" t="s">
        <v>9580</v>
      </c>
      <c r="J23831" s="1">
        <v>40179</v>
      </c>
      <c r="K23831" t="b">
        <f>IFERROR(VLOOKUP(F23831,english_mapping!A:B,2,FALSE),"NA")</f>
        <v>0</v>
      </c>
      <c r="L23831" t="str">
        <f t="shared" si="372"/>
        <v>SaaS</v>
      </c>
    </row>
    <row r="23832" spans="1:12" x14ac:dyDescent="0.25">
      <c r="A23832" t="s">
        <v>84989</v>
      </c>
      <c r="B23832" t="s">
        <v>84990</v>
      </c>
      <c r="C23832" t="s">
        <v>84991</v>
      </c>
      <c r="D23832" t="s">
        <v>18817</v>
      </c>
      <c r="E23832" t="s">
        <v>14</v>
      </c>
      <c r="F23832" t="s">
        <v>21</v>
      </c>
      <c r="G23832" t="s">
        <v>84</v>
      </c>
      <c r="H23832" t="s">
        <v>2864</v>
      </c>
      <c r="I23832" t="s">
        <v>37456</v>
      </c>
      <c r="J23832" s="1">
        <v>41640</v>
      </c>
      <c r="K23832" t="b">
        <f>IFERROR(VLOOKUP(F23832,english_mapping!A:B,2,FALSE),"NA")</f>
        <v>1</v>
      </c>
      <c r="L23832" t="str">
        <f t="shared" si="372"/>
        <v>Health and Wellness</v>
      </c>
    </row>
    <row r="23833" spans="1:12" x14ac:dyDescent="0.25">
      <c r="A23833" t="s">
        <v>84992</v>
      </c>
      <c r="B23833" t="s">
        <v>84993</v>
      </c>
      <c r="C23833" t="s">
        <v>84994</v>
      </c>
      <c r="D23833" t="s">
        <v>84995</v>
      </c>
      <c r="E23833" t="s">
        <v>14</v>
      </c>
      <c r="F23833" t="s">
        <v>21</v>
      </c>
      <c r="G23833" t="s">
        <v>59</v>
      </c>
      <c r="H23833" t="s">
        <v>987</v>
      </c>
      <c r="I23833" t="s">
        <v>11319</v>
      </c>
      <c r="J23833" s="1">
        <v>41640</v>
      </c>
      <c r="K23833" t="b">
        <f>IFERROR(VLOOKUP(F23833,english_mapping!A:B,2,FALSE),"NA")</f>
        <v>1</v>
      </c>
      <c r="L23833" t="str">
        <f t="shared" si="372"/>
        <v>Consumer Electronics</v>
      </c>
    </row>
    <row r="23834" spans="1:12" x14ac:dyDescent="0.25">
      <c r="A23834" t="s">
        <v>84996</v>
      </c>
      <c r="B23834" t="s">
        <v>84997</v>
      </c>
      <c r="C23834" t="s">
        <v>84998</v>
      </c>
      <c r="D23834" t="s">
        <v>84999</v>
      </c>
      <c r="E23834" t="s">
        <v>14</v>
      </c>
      <c r="F23834" t="s">
        <v>21</v>
      </c>
      <c r="G23834" t="s">
        <v>59</v>
      </c>
      <c r="H23834" t="s">
        <v>60</v>
      </c>
      <c r="I23834" t="s">
        <v>66</v>
      </c>
      <c r="J23834" s="1">
        <v>36172</v>
      </c>
      <c r="K23834" t="b">
        <f>IFERROR(VLOOKUP(F23834,english_mapping!A:B,2,FALSE),"NA")</f>
        <v>1</v>
      </c>
      <c r="L23834" t="str">
        <f t="shared" si="372"/>
        <v>Cloud Computing</v>
      </c>
    </row>
    <row r="23835" spans="1:12" x14ac:dyDescent="0.25">
      <c r="A23835" t="s">
        <v>85000</v>
      </c>
      <c r="B23835" t="s">
        <v>85001</v>
      </c>
      <c r="C23835" t="s">
        <v>85002</v>
      </c>
      <c r="D23835" t="s">
        <v>85003</v>
      </c>
      <c r="E23835" t="s">
        <v>14</v>
      </c>
      <c r="F23835" t="s">
        <v>52</v>
      </c>
      <c r="G23835" t="s">
        <v>4580</v>
      </c>
      <c r="H23835" t="s">
        <v>7366</v>
      </c>
      <c r="I23835" t="s">
        <v>7366</v>
      </c>
      <c r="J23835" s="1">
        <v>40544</v>
      </c>
      <c r="K23835" t="b">
        <f>IFERROR(VLOOKUP(F23835,english_mapping!A:B,2,FALSE),"NA")</f>
        <v>1</v>
      </c>
      <c r="L23835" t="str">
        <f t="shared" si="372"/>
        <v>Analytics</v>
      </c>
    </row>
    <row r="23836" spans="1:12" x14ac:dyDescent="0.25">
      <c r="A23836" t="s">
        <v>85004</v>
      </c>
      <c r="B23836" t="s">
        <v>85005</v>
      </c>
      <c r="C23836" t="s">
        <v>85006</v>
      </c>
      <c r="D23836" t="s">
        <v>85007</v>
      </c>
      <c r="E23836" t="s">
        <v>14</v>
      </c>
      <c r="F23836" t="s">
        <v>21</v>
      </c>
      <c r="G23836" t="s">
        <v>59</v>
      </c>
      <c r="H23836" t="s">
        <v>936</v>
      </c>
      <c r="I23836" t="s">
        <v>937</v>
      </c>
      <c r="J23836" s="1">
        <v>39083</v>
      </c>
      <c r="K23836" t="b">
        <f>IFERROR(VLOOKUP(F23836,english_mapping!A:B,2,FALSE),"NA")</f>
        <v>1</v>
      </c>
      <c r="L23836" t="str">
        <f t="shared" si="372"/>
        <v>Cloud Computing</v>
      </c>
    </row>
    <row r="23837" spans="1:12" x14ac:dyDescent="0.25">
      <c r="A23837" t="s">
        <v>85008</v>
      </c>
      <c r="B23837" t="s">
        <v>85009</v>
      </c>
      <c r="C23837" t="s">
        <v>85010</v>
      </c>
      <c r="D23837" t="s">
        <v>284</v>
      </c>
      <c r="E23837" t="s">
        <v>14</v>
      </c>
      <c r="F23837" t="s">
        <v>21</v>
      </c>
      <c r="G23837" t="s">
        <v>59</v>
      </c>
      <c r="H23837" t="s">
        <v>987</v>
      </c>
      <c r="I23837" t="s">
        <v>988</v>
      </c>
      <c r="J23837" s="1">
        <v>34700</v>
      </c>
      <c r="K23837" t="b">
        <f>IFERROR(VLOOKUP(F23837,english_mapping!A:B,2,FALSE),"NA")</f>
        <v>1</v>
      </c>
      <c r="L23837" t="str">
        <f t="shared" si="372"/>
        <v>Real Estate</v>
      </c>
    </row>
    <row r="23838" spans="1:12" x14ac:dyDescent="0.25">
      <c r="A23838" t="s">
        <v>85011</v>
      </c>
      <c r="B23838" t="s">
        <v>85012</v>
      </c>
      <c r="C23838" t="s">
        <v>85013</v>
      </c>
      <c r="D23838" t="s">
        <v>1433</v>
      </c>
      <c r="E23838" t="s">
        <v>14</v>
      </c>
      <c r="F23838" t="s">
        <v>52</v>
      </c>
      <c r="G23838" t="s">
        <v>200</v>
      </c>
      <c r="H23838" t="s">
        <v>23575</v>
      </c>
      <c r="I23838" t="s">
        <v>23575</v>
      </c>
      <c r="J23838" s="1">
        <v>40544</v>
      </c>
      <c r="K23838" t="b">
        <f>IFERROR(VLOOKUP(F23838,english_mapping!A:B,2,FALSE),"NA")</f>
        <v>1</v>
      </c>
      <c r="L23838" t="str">
        <f t="shared" si="372"/>
        <v>Web Hosting</v>
      </c>
    </row>
    <row r="23839" spans="1:12" x14ac:dyDescent="0.25">
      <c r="A23839" t="s">
        <v>85014</v>
      </c>
      <c r="B23839" t="s">
        <v>85015</v>
      </c>
      <c r="C23839" t="s">
        <v>85016</v>
      </c>
      <c r="D23839" t="s">
        <v>284</v>
      </c>
      <c r="E23839" t="s">
        <v>14</v>
      </c>
      <c r="F23839" t="s">
        <v>21</v>
      </c>
      <c r="G23839" t="s">
        <v>285</v>
      </c>
      <c r="H23839" t="s">
        <v>889</v>
      </c>
      <c r="I23839" t="s">
        <v>890</v>
      </c>
      <c r="J23839" s="1">
        <v>33239</v>
      </c>
      <c r="K23839" t="b">
        <f>IFERROR(VLOOKUP(F23839,english_mapping!A:B,2,FALSE),"NA")</f>
        <v>1</v>
      </c>
      <c r="L23839" t="str">
        <f t="shared" si="372"/>
        <v>Real Estate</v>
      </c>
    </row>
    <row r="23840" spans="1:12" x14ac:dyDescent="0.25">
      <c r="A23840" t="s">
        <v>85017</v>
      </c>
      <c r="B23840" t="s">
        <v>85018</v>
      </c>
      <c r="C23840" t="s">
        <v>85019</v>
      </c>
      <c r="D23840" t="s">
        <v>2381</v>
      </c>
      <c r="E23840" t="s">
        <v>14</v>
      </c>
      <c r="F23840" t="s">
        <v>21</v>
      </c>
      <c r="G23840" t="s">
        <v>9246</v>
      </c>
      <c r="H23840" t="s">
        <v>9247</v>
      </c>
      <c r="I23840" t="s">
        <v>9248</v>
      </c>
      <c r="K23840" t="b">
        <f>IFERROR(VLOOKUP(F23840,english_mapping!A:B,2,FALSE),"NA")</f>
        <v>1</v>
      </c>
      <c r="L23840" t="str">
        <f t="shared" si="372"/>
        <v>Consulting</v>
      </c>
    </row>
    <row r="23841" spans="1:12" x14ac:dyDescent="0.25">
      <c r="A23841" t="s">
        <v>85020</v>
      </c>
      <c r="B23841" t="s">
        <v>85021</v>
      </c>
      <c r="C23841" t="s">
        <v>85022</v>
      </c>
      <c r="D23841" t="s">
        <v>2581</v>
      </c>
      <c r="E23841" t="s">
        <v>14</v>
      </c>
      <c r="F23841" t="s">
        <v>21</v>
      </c>
      <c r="G23841" t="s">
        <v>1383</v>
      </c>
      <c r="H23841" t="s">
        <v>3547</v>
      </c>
      <c r="I23841" t="s">
        <v>3547</v>
      </c>
      <c r="J23841" s="1">
        <v>40909</v>
      </c>
      <c r="K23841" t="b">
        <f>IFERROR(VLOOKUP(F23841,english_mapping!A:B,2,FALSE),"NA")</f>
        <v>1</v>
      </c>
      <c r="L23841" t="str">
        <f t="shared" si="372"/>
        <v>Chemicals</v>
      </c>
    </row>
    <row r="23842" spans="1:12" x14ac:dyDescent="0.25">
      <c r="A23842" t="s">
        <v>85023</v>
      </c>
      <c r="B23842" t="s">
        <v>85024</v>
      </c>
      <c r="C23842" t="s">
        <v>85025</v>
      </c>
      <c r="D23842" t="s">
        <v>85026</v>
      </c>
      <c r="E23842" t="s">
        <v>14</v>
      </c>
      <c r="F23842" t="s">
        <v>21</v>
      </c>
      <c r="G23842" t="s">
        <v>822</v>
      </c>
      <c r="H23842" t="s">
        <v>3618</v>
      </c>
      <c r="I23842" t="s">
        <v>3618</v>
      </c>
      <c r="K23842" t="b">
        <f>IFERROR(VLOOKUP(F23842,english_mapping!A:B,2,FALSE),"NA")</f>
        <v>1</v>
      </c>
      <c r="L23842" t="str">
        <f t="shared" si="372"/>
        <v>Design</v>
      </c>
    </row>
    <row r="23843" spans="1:12" x14ac:dyDescent="0.25">
      <c r="A23843" t="s">
        <v>85027</v>
      </c>
      <c r="B23843" t="s">
        <v>85028</v>
      </c>
      <c r="C23843" t="s">
        <v>85029</v>
      </c>
      <c r="D23843" t="s">
        <v>1275</v>
      </c>
      <c r="E23843" t="s">
        <v>205</v>
      </c>
      <c r="F23843" t="s">
        <v>21</v>
      </c>
      <c r="G23843" t="s">
        <v>1035</v>
      </c>
      <c r="H23843" t="s">
        <v>9018</v>
      </c>
      <c r="I23843" t="s">
        <v>20794</v>
      </c>
      <c r="K23843" t="b">
        <f>IFERROR(VLOOKUP(F23843,english_mapping!A:B,2,FALSE),"NA")</f>
        <v>1</v>
      </c>
      <c r="L23843" t="str">
        <f t="shared" si="372"/>
        <v>Health Care</v>
      </c>
    </row>
    <row r="23844" spans="1:12" x14ac:dyDescent="0.25">
      <c r="A23844" t="s">
        <v>85030</v>
      </c>
      <c r="B23844" t="s">
        <v>85031</v>
      </c>
      <c r="C23844" t="s">
        <v>85032</v>
      </c>
      <c r="D23844" t="s">
        <v>54409</v>
      </c>
      <c r="E23844" t="s">
        <v>14</v>
      </c>
      <c r="F23844" t="s">
        <v>21</v>
      </c>
      <c r="G23844" t="s">
        <v>59</v>
      </c>
      <c r="H23844" t="s">
        <v>60</v>
      </c>
      <c r="I23844" t="s">
        <v>1005</v>
      </c>
      <c r="J23844" s="1">
        <v>41334</v>
      </c>
      <c r="K23844" t="b">
        <f>IFERROR(VLOOKUP(F23844,english_mapping!A:B,2,FALSE),"NA")</f>
        <v>1</v>
      </c>
      <c r="L23844" t="str">
        <f t="shared" si="372"/>
        <v>Entertainment</v>
      </c>
    </row>
    <row r="23845" spans="1:12" x14ac:dyDescent="0.25">
      <c r="A23845" t="s">
        <v>85033</v>
      </c>
      <c r="B23845" t="s">
        <v>85034</v>
      </c>
      <c r="C23845" t="s">
        <v>85035</v>
      </c>
      <c r="D23845" t="s">
        <v>85036</v>
      </c>
      <c r="E23845" t="s">
        <v>14</v>
      </c>
      <c r="F23845" t="s">
        <v>21</v>
      </c>
      <c r="G23845" t="s">
        <v>59</v>
      </c>
      <c r="H23845" t="s">
        <v>60</v>
      </c>
      <c r="I23845" t="s">
        <v>66</v>
      </c>
      <c r="J23845" s="1">
        <v>40552</v>
      </c>
      <c r="K23845" t="b">
        <f>IFERROR(VLOOKUP(F23845,english_mapping!A:B,2,FALSE),"NA")</f>
        <v>1</v>
      </c>
      <c r="L23845" t="str">
        <f t="shared" si="372"/>
        <v>Advertising</v>
      </c>
    </row>
    <row r="23846" spans="1:12" x14ac:dyDescent="0.25">
      <c r="A23846" t="s">
        <v>85037</v>
      </c>
      <c r="B23846" t="s">
        <v>85038</v>
      </c>
      <c r="C23846" t="s">
        <v>85039</v>
      </c>
      <c r="D23846" t="s">
        <v>85040</v>
      </c>
      <c r="E23846" t="s">
        <v>14</v>
      </c>
      <c r="F23846" t="s">
        <v>21</v>
      </c>
      <c r="G23846" t="s">
        <v>59</v>
      </c>
      <c r="H23846" t="s">
        <v>60</v>
      </c>
      <c r="I23846" t="s">
        <v>66</v>
      </c>
      <c r="J23846" t="s">
        <v>22962</v>
      </c>
      <c r="K23846" t="b">
        <f>IFERROR(VLOOKUP(F23846,english_mapping!A:B,2,FALSE),"NA")</f>
        <v>1</v>
      </c>
      <c r="L23846" t="str">
        <f t="shared" si="372"/>
        <v>Agriculture</v>
      </c>
    </row>
    <row r="23847" spans="1:12" x14ac:dyDescent="0.25">
      <c r="A23847" t="s">
        <v>85041</v>
      </c>
      <c r="B23847" t="s">
        <v>85042</v>
      </c>
      <c r="C23847" t="s">
        <v>85043</v>
      </c>
      <c r="D23847" t="s">
        <v>85044</v>
      </c>
      <c r="E23847" t="s">
        <v>14</v>
      </c>
      <c r="J23847" t="s">
        <v>17260</v>
      </c>
      <c r="K23847" t="str">
        <f>IFERROR(VLOOKUP(F23847,english_mapping!A:B,2,FALSE),"NA")</f>
        <v>NA</v>
      </c>
      <c r="L23847" t="str">
        <f t="shared" si="372"/>
        <v>Guides</v>
      </c>
    </row>
    <row r="23848" spans="1:12" x14ac:dyDescent="0.25">
      <c r="A23848" t="s">
        <v>85045</v>
      </c>
      <c r="B23848" t="s">
        <v>85046</v>
      </c>
      <c r="C23848" t="s">
        <v>85047</v>
      </c>
      <c r="D23848" t="s">
        <v>85048</v>
      </c>
      <c r="E23848" t="s">
        <v>14</v>
      </c>
      <c r="F23848" t="s">
        <v>21</v>
      </c>
      <c r="G23848" t="s">
        <v>59</v>
      </c>
      <c r="H23848" t="s">
        <v>60</v>
      </c>
      <c r="I23848" t="s">
        <v>66</v>
      </c>
      <c r="J23848" s="1">
        <v>41704</v>
      </c>
      <c r="K23848" t="b">
        <f>IFERROR(VLOOKUP(F23848,english_mapping!A:B,2,FALSE),"NA")</f>
        <v>1</v>
      </c>
      <c r="L23848" t="str">
        <f t="shared" si="372"/>
        <v>Crowdfunding</v>
      </c>
    </row>
    <row r="23849" spans="1:12" x14ac:dyDescent="0.25">
      <c r="A23849" t="s">
        <v>85049</v>
      </c>
      <c r="B23849" t="s">
        <v>85050</v>
      </c>
      <c r="C23849" t="s">
        <v>85051</v>
      </c>
      <c r="D23849" t="s">
        <v>85052</v>
      </c>
      <c r="E23849" t="s">
        <v>14</v>
      </c>
      <c r="F23849" t="s">
        <v>21</v>
      </c>
      <c r="G23849" t="s">
        <v>101</v>
      </c>
      <c r="H23849" t="s">
        <v>102</v>
      </c>
      <c r="I23849" t="s">
        <v>103</v>
      </c>
      <c r="J23849" s="1">
        <v>33604</v>
      </c>
      <c r="K23849" t="b">
        <f>IFERROR(VLOOKUP(F23849,english_mapping!A:B,2,FALSE),"NA")</f>
        <v>1</v>
      </c>
      <c r="L23849" t="str">
        <f t="shared" si="372"/>
        <v>Ad Targeting</v>
      </c>
    </row>
    <row r="23850" spans="1:12" x14ac:dyDescent="0.25">
      <c r="A23850" t="s">
        <v>85053</v>
      </c>
      <c r="B23850" t="s">
        <v>67234</v>
      </c>
      <c r="C23850" t="s">
        <v>85054</v>
      </c>
      <c r="D23850" t="s">
        <v>70889</v>
      </c>
      <c r="E23850" t="s">
        <v>14</v>
      </c>
      <c r="F23850" t="s">
        <v>21</v>
      </c>
      <c r="G23850" t="s">
        <v>154</v>
      </c>
      <c r="H23850" t="s">
        <v>242</v>
      </c>
      <c r="I23850" t="s">
        <v>242</v>
      </c>
      <c r="J23850" s="1">
        <v>40920</v>
      </c>
      <c r="K23850" t="b">
        <f>IFERROR(VLOOKUP(F23850,english_mapping!A:B,2,FALSE),"NA")</f>
        <v>1</v>
      </c>
      <c r="L23850" t="str">
        <f t="shared" si="372"/>
        <v>Advertising</v>
      </c>
    </row>
    <row r="23851" spans="1:12" x14ac:dyDescent="0.25">
      <c r="A23851" t="s">
        <v>85055</v>
      </c>
      <c r="B23851" t="s">
        <v>85056</v>
      </c>
      <c r="C23851" t="s">
        <v>85057</v>
      </c>
      <c r="D23851" t="s">
        <v>85058</v>
      </c>
      <c r="E23851" t="s">
        <v>14</v>
      </c>
      <c r="F23851" t="s">
        <v>21</v>
      </c>
      <c r="G23851" t="s">
        <v>2860</v>
      </c>
      <c r="H23851" t="s">
        <v>8200</v>
      </c>
      <c r="I23851" t="s">
        <v>34729</v>
      </c>
      <c r="J23851" s="1">
        <v>39448</v>
      </c>
      <c r="K23851" t="b">
        <f>IFERROR(VLOOKUP(F23851,english_mapping!A:B,2,FALSE),"NA")</f>
        <v>1</v>
      </c>
      <c r="L23851" t="str">
        <f t="shared" si="372"/>
        <v>Audio</v>
      </c>
    </row>
    <row r="23852" spans="1:12" x14ac:dyDescent="0.25">
      <c r="A23852" t="s">
        <v>85059</v>
      </c>
      <c r="B23852" t="s">
        <v>85060</v>
      </c>
      <c r="C23852" t="s">
        <v>85061</v>
      </c>
      <c r="D23852" t="s">
        <v>85062</v>
      </c>
      <c r="E23852" t="s">
        <v>14</v>
      </c>
      <c r="F23852" t="s">
        <v>21</v>
      </c>
      <c r="G23852" t="s">
        <v>655</v>
      </c>
      <c r="H23852" t="s">
        <v>656</v>
      </c>
      <c r="I23852" t="s">
        <v>656</v>
      </c>
      <c r="J23852" s="1">
        <v>40547</v>
      </c>
      <c r="K23852" t="b">
        <f>IFERROR(VLOOKUP(F23852,english_mapping!A:B,2,FALSE),"NA")</f>
        <v>1</v>
      </c>
      <c r="L23852" t="str">
        <f t="shared" si="372"/>
        <v>App Marketing</v>
      </c>
    </row>
    <row r="23853" spans="1:12" x14ac:dyDescent="0.25">
      <c r="A23853" t="s">
        <v>85063</v>
      </c>
      <c r="B23853" t="s">
        <v>85064</v>
      </c>
      <c r="C23853" t="s">
        <v>85065</v>
      </c>
      <c r="D23853" t="s">
        <v>85066</v>
      </c>
      <c r="E23853" t="s">
        <v>14</v>
      </c>
      <c r="F23853" t="s">
        <v>21</v>
      </c>
      <c r="G23853" t="s">
        <v>379</v>
      </c>
      <c r="H23853" t="s">
        <v>4653</v>
      </c>
      <c r="I23853" t="s">
        <v>4653</v>
      </c>
      <c r="J23853" s="1">
        <v>41644</v>
      </c>
      <c r="K23853" t="b">
        <f>IFERROR(VLOOKUP(F23853,english_mapping!A:B,2,FALSE),"NA")</f>
        <v>1</v>
      </c>
      <c r="L23853" t="str">
        <f t="shared" si="372"/>
        <v>Big Data</v>
      </c>
    </row>
    <row r="23854" spans="1:12" x14ac:dyDescent="0.25">
      <c r="A23854" t="s">
        <v>85067</v>
      </c>
      <c r="B23854" t="s">
        <v>85068</v>
      </c>
      <c r="C23854" t="s">
        <v>85069</v>
      </c>
      <c r="D23854" t="s">
        <v>85070</v>
      </c>
      <c r="E23854" t="s">
        <v>14</v>
      </c>
      <c r="F23854" t="s">
        <v>21</v>
      </c>
      <c r="G23854" t="s">
        <v>131</v>
      </c>
      <c r="H23854" t="s">
        <v>132</v>
      </c>
      <c r="I23854" t="s">
        <v>1139</v>
      </c>
      <c r="J23854" s="1">
        <v>40544</v>
      </c>
      <c r="K23854" t="b">
        <f>IFERROR(VLOOKUP(F23854,english_mapping!A:B,2,FALSE),"NA")</f>
        <v>1</v>
      </c>
      <c r="L23854" t="str">
        <f t="shared" si="372"/>
        <v>Analytics</v>
      </c>
    </row>
    <row r="23855" spans="1:12" x14ac:dyDescent="0.25">
      <c r="A23855" t="s">
        <v>85071</v>
      </c>
      <c r="B23855" t="s">
        <v>85072</v>
      </c>
      <c r="C23855" t="s">
        <v>85073</v>
      </c>
      <c r="D23855" t="s">
        <v>58</v>
      </c>
      <c r="E23855" t="s">
        <v>14</v>
      </c>
      <c r="F23855" t="s">
        <v>21</v>
      </c>
      <c r="G23855" t="s">
        <v>59</v>
      </c>
      <c r="H23855" t="s">
        <v>60</v>
      </c>
      <c r="I23855" t="s">
        <v>1005</v>
      </c>
      <c r="J23855" s="1">
        <v>40544</v>
      </c>
      <c r="K23855" t="b">
        <f>IFERROR(VLOOKUP(F23855,english_mapping!A:B,2,FALSE),"NA")</f>
        <v>1</v>
      </c>
      <c r="L23855" t="str">
        <f t="shared" si="372"/>
        <v>Analytics</v>
      </c>
    </row>
    <row r="23856" spans="1:12" x14ac:dyDescent="0.25">
      <c r="A23856" t="s">
        <v>85074</v>
      </c>
      <c r="B23856" t="s">
        <v>85075</v>
      </c>
      <c r="C23856" t="s">
        <v>85076</v>
      </c>
      <c r="D23856" t="s">
        <v>780</v>
      </c>
      <c r="E23856" t="s">
        <v>14</v>
      </c>
      <c r="F23856" t="s">
        <v>21</v>
      </c>
      <c r="G23856" t="s">
        <v>285</v>
      </c>
      <c r="H23856" t="s">
        <v>1054</v>
      </c>
      <c r="I23856" t="s">
        <v>1054</v>
      </c>
      <c r="K23856" t="b">
        <f>IFERROR(VLOOKUP(F23856,english_mapping!A:B,2,FALSE),"NA")</f>
        <v>1</v>
      </c>
      <c r="L23856" t="str">
        <f t="shared" si="372"/>
        <v>Clean Technology</v>
      </c>
    </row>
    <row r="23857" spans="1:12" x14ac:dyDescent="0.25">
      <c r="A23857" t="s">
        <v>85077</v>
      </c>
      <c r="B23857" t="s">
        <v>85078</v>
      </c>
      <c r="C23857" t="s">
        <v>85079</v>
      </c>
      <c r="D23857" t="s">
        <v>2129</v>
      </c>
      <c r="E23857" t="s">
        <v>14</v>
      </c>
      <c r="F23857" t="s">
        <v>21</v>
      </c>
      <c r="G23857" t="s">
        <v>1035</v>
      </c>
      <c r="H23857" t="s">
        <v>1036</v>
      </c>
      <c r="I23857" t="s">
        <v>1036</v>
      </c>
      <c r="J23857" s="1">
        <v>40544</v>
      </c>
      <c r="K23857" t="b">
        <f>IFERROR(VLOOKUP(F23857,english_mapping!A:B,2,FALSE),"NA")</f>
        <v>1</v>
      </c>
      <c r="L23857" t="str">
        <f t="shared" si="372"/>
        <v>Nanotechnology</v>
      </c>
    </row>
    <row r="23858" spans="1:12" x14ac:dyDescent="0.25">
      <c r="A23858" t="s">
        <v>85080</v>
      </c>
      <c r="B23858" t="s">
        <v>85081</v>
      </c>
      <c r="C23858" t="s">
        <v>85082</v>
      </c>
      <c r="D23858" t="s">
        <v>38</v>
      </c>
      <c r="E23858" t="s">
        <v>14</v>
      </c>
      <c r="F23858" t="s">
        <v>21</v>
      </c>
      <c r="G23858" t="s">
        <v>59</v>
      </c>
      <c r="H23858" t="s">
        <v>60</v>
      </c>
      <c r="I23858" t="s">
        <v>31775</v>
      </c>
      <c r="J23858" s="1">
        <v>39814</v>
      </c>
      <c r="K23858" t="b">
        <f>IFERROR(VLOOKUP(F23858,english_mapping!A:B,2,FALSE),"NA")</f>
        <v>1</v>
      </c>
      <c r="L23858" t="str">
        <f t="shared" si="372"/>
        <v>Software</v>
      </c>
    </row>
    <row r="23859" spans="1:12" x14ac:dyDescent="0.25">
      <c r="A23859" t="s">
        <v>85083</v>
      </c>
      <c r="B23859" t="s">
        <v>85084</v>
      </c>
      <c r="C23859" t="s">
        <v>85085</v>
      </c>
      <c r="D23859" t="s">
        <v>356</v>
      </c>
      <c r="E23859" t="s">
        <v>14</v>
      </c>
      <c r="F23859" t="s">
        <v>21</v>
      </c>
      <c r="G23859" t="s">
        <v>534</v>
      </c>
      <c r="H23859" t="s">
        <v>535</v>
      </c>
      <c r="I23859" t="s">
        <v>536</v>
      </c>
      <c r="J23859" s="1">
        <v>40424</v>
      </c>
      <c r="K23859" t="b">
        <f>IFERROR(VLOOKUP(F23859,english_mapping!A:B,2,FALSE),"NA")</f>
        <v>1</v>
      </c>
      <c r="L23859" t="str">
        <f t="shared" si="372"/>
        <v>Manufacturing</v>
      </c>
    </row>
    <row r="23860" spans="1:12" x14ac:dyDescent="0.25">
      <c r="A23860" t="s">
        <v>85086</v>
      </c>
      <c r="B23860" t="s">
        <v>85087</v>
      </c>
      <c r="C23860" t="s">
        <v>85088</v>
      </c>
      <c r="D23860" t="s">
        <v>2129</v>
      </c>
      <c r="E23860" t="s">
        <v>14</v>
      </c>
      <c r="F23860" t="s">
        <v>21</v>
      </c>
      <c r="G23860" t="s">
        <v>263</v>
      </c>
      <c r="H23860" t="s">
        <v>5542</v>
      </c>
      <c r="I23860" t="s">
        <v>85089</v>
      </c>
      <c r="J23860" s="1">
        <v>40917</v>
      </c>
      <c r="K23860" t="b">
        <f>IFERROR(VLOOKUP(F23860,english_mapping!A:B,2,FALSE),"NA")</f>
        <v>1</v>
      </c>
      <c r="L23860" t="str">
        <f t="shared" si="372"/>
        <v>Nanotechnology</v>
      </c>
    </row>
    <row r="23861" spans="1:12" x14ac:dyDescent="0.25">
      <c r="A23861" t="s">
        <v>85090</v>
      </c>
      <c r="B23861" t="s">
        <v>85091</v>
      </c>
      <c r="C23861" t="s">
        <v>85092</v>
      </c>
      <c r="D23861" t="s">
        <v>85093</v>
      </c>
      <c r="E23861" t="s">
        <v>14</v>
      </c>
      <c r="J23861" s="1">
        <v>41283</v>
      </c>
      <c r="K23861" t="str">
        <f>IFERROR(VLOOKUP(F23861,english_mapping!A:B,2,FALSE),"NA")</f>
        <v>NA</v>
      </c>
      <c r="L23861" t="str">
        <f t="shared" si="372"/>
        <v>Advanced Materials</v>
      </c>
    </row>
    <row r="23862" spans="1:12" x14ac:dyDescent="0.25">
      <c r="A23862" t="s">
        <v>85094</v>
      </c>
      <c r="B23862" t="s">
        <v>85095</v>
      </c>
      <c r="D23862" t="s">
        <v>38</v>
      </c>
      <c r="E23862" t="s">
        <v>14</v>
      </c>
      <c r="F23862" t="s">
        <v>21</v>
      </c>
      <c r="G23862" t="s">
        <v>101</v>
      </c>
      <c r="H23862" t="s">
        <v>3921</v>
      </c>
      <c r="I23862" t="s">
        <v>3921</v>
      </c>
      <c r="J23862" s="1">
        <v>39814</v>
      </c>
      <c r="K23862" t="b">
        <f>IFERROR(VLOOKUP(F23862,english_mapping!A:B,2,FALSE),"NA")</f>
        <v>1</v>
      </c>
      <c r="L23862" t="str">
        <f t="shared" si="372"/>
        <v>Software</v>
      </c>
    </row>
    <row r="23863" spans="1:12" x14ac:dyDescent="0.25">
      <c r="A23863" t="s">
        <v>85096</v>
      </c>
      <c r="B23863" t="s">
        <v>85097</v>
      </c>
      <c r="C23863" t="s">
        <v>85098</v>
      </c>
      <c r="D23863" t="s">
        <v>85099</v>
      </c>
      <c r="E23863" t="s">
        <v>14</v>
      </c>
      <c r="F23863" t="s">
        <v>4980</v>
      </c>
      <c r="H23863" t="s">
        <v>4981</v>
      </c>
      <c r="I23863" t="s">
        <v>4981</v>
      </c>
      <c r="J23863" s="1">
        <v>41283</v>
      </c>
      <c r="K23863" t="b">
        <f>IFERROR(VLOOKUP(F23863,english_mapping!A:B,2,FALSE),"NA")</f>
        <v>1</v>
      </c>
      <c r="L23863" t="str">
        <f t="shared" si="372"/>
        <v>Analytics</v>
      </c>
    </row>
    <row r="23864" spans="1:12" x14ac:dyDescent="0.25">
      <c r="A23864" t="s">
        <v>85100</v>
      </c>
      <c r="B23864" t="s">
        <v>85101</v>
      </c>
      <c r="C23864" t="s">
        <v>85102</v>
      </c>
      <c r="D23864" t="s">
        <v>85103</v>
      </c>
      <c r="E23864" t="s">
        <v>14</v>
      </c>
      <c r="F23864" t="s">
        <v>484</v>
      </c>
      <c r="H23864" t="s">
        <v>485</v>
      </c>
      <c r="I23864" t="s">
        <v>485</v>
      </c>
      <c r="J23864" s="1">
        <v>40544</v>
      </c>
      <c r="K23864" t="b">
        <f>IFERROR(VLOOKUP(F23864,english_mapping!A:B,2,FALSE),"NA")</f>
        <v>1</v>
      </c>
      <c r="L23864" t="str">
        <f t="shared" si="372"/>
        <v>Comics</v>
      </c>
    </row>
    <row r="23865" spans="1:12" x14ac:dyDescent="0.25">
      <c r="A23865" t="s">
        <v>85104</v>
      </c>
      <c r="B23865" t="s">
        <v>85105</v>
      </c>
      <c r="D23865" t="s">
        <v>4024</v>
      </c>
      <c r="E23865" t="s">
        <v>14</v>
      </c>
      <c r="F23865" t="s">
        <v>21</v>
      </c>
      <c r="G23865" t="s">
        <v>154</v>
      </c>
      <c r="H23865" t="s">
        <v>242</v>
      </c>
      <c r="I23865" t="s">
        <v>242</v>
      </c>
      <c r="J23865" t="s">
        <v>5242</v>
      </c>
      <c r="K23865" t="b">
        <f>IFERROR(VLOOKUP(F23865,english_mapping!A:B,2,FALSE),"NA")</f>
        <v>1</v>
      </c>
      <c r="L23865" t="str">
        <f t="shared" si="372"/>
        <v>Media</v>
      </c>
    </row>
    <row r="23866" spans="1:12" x14ac:dyDescent="0.25">
      <c r="A23866" t="s">
        <v>85106</v>
      </c>
      <c r="B23866" t="s">
        <v>85107</v>
      </c>
      <c r="C23866" t="s">
        <v>85108</v>
      </c>
      <c r="D23866" t="s">
        <v>85109</v>
      </c>
      <c r="E23866" t="s">
        <v>109</v>
      </c>
      <c r="F23866" t="s">
        <v>21</v>
      </c>
      <c r="G23866" t="s">
        <v>59</v>
      </c>
      <c r="H23866" t="s">
        <v>60</v>
      </c>
      <c r="I23866" t="s">
        <v>269</v>
      </c>
      <c r="J23866" s="1">
        <v>39825</v>
      </c>
      <c r="K23866" t="b">
        <f>IFERROR(VLOOKUP(F23866,english_mapping!A:B,2,FALSE),"NA")</f>
        <v>1</v>
      </c>
      <c r="L23866" t="str">
        <f t="shared" si="372"/>
        <v>Advertising</v>
      </c>
    </row>
    <row r="23867" spans="1:12" x14ac:dyDescent="0.25">
      <c r="A23867" t="s">
        <v>85110</v>
      </c>
      <c r="B23867" t="s">
        <v>85111</v>
      </c>
      <c r="C23867" t="s">
        <v>85112</v>
      </c>
      <c r="D23867" t="s">
        <v>85113</v>
      </c>
      <c r="E23867" t="s">
        <v>14</v>
      </c>
      <c r="F23867" t="s">
        <v>21</v>
      </c>
      <c r="G23867" t="s">
        <v>101</v>
      </c>
      <c r="H23867" t="s">
        <v>102</v>
      </c>
      <c r="I23867" t="s">
        <v>103</v>
      </c>
      <c r="J23867" s="1">
        <v>41640</v>
      </c>
      <c r="K23867" t="b">
        <f>IFERROR(VLOOKUP(F23867,english_mapping!A:B,2,FALSE),"NA")</f>
        <v>1</v>
      </c>
      <c r="L23867" t="str">
        <f t="shared" si="372"/>
        <v>Communities</v>
      </c>
    </row>
    <row r="23868" spans="1:12" x14ac:dyDescent="0.25">
      <c r="A23868" t="s">
        <v>85114</v>
      </c>
      <c r="B23868" t="s">
        <v>85115</v>
      </c>
      <c r="C23868" t="s">
        <v>85116</v>
      </c>
      <c r="D23868" t="s">
        <v>85117</v>
      </c>
      <c r="E23868" t="s">
        <v>14</v>
      </c>
      <c r="F23868" t="s">
        <v>21</v>
      </c>
      <c r="G23868" t="s">
        <v>59</v>
      </c>
      <c r="H23868" t="s">
        <v>4734</v>
      </c>
      <c r="I23868" t="s">
        <v>4734</v>
      </c>
      <c r="J23868" s="1">
        <v>39818</v>
      </c>
      <c r="K23868" t="b">
        <f>IFERROR(VLOOKUP(F23868,english_mapping!A:B,2,FALSE),"NA")</f>
        <v>1</v>
      </c>
      <c r="L23868" t="str">
        <f t="shared" si="372"/>
        <v>Big Data</v>
      </c>
    </row>
    <row r="23869" spans="1:12" x14ac:dyDescent="0.25">
      <c r="A23869" t="s">
        <v>85118</v>
      </c>
      <c r="B23869" t="s">
        <v>85119</v>
      </c>
      <c r="C23869" t="s">
        <v>85120</v>
      </c>
      <c r="D23869" t="s">
        <v>85121</v>
      </c>
      <c r="E23869" t="s">
        <v>14</v>
      </c>
      <c r="F23869" t="s">
        <v>21</v>
      </c>
      <c r="G23869" t="s">
        <v>59</v>
      </c>
      <c r="H23869" t="s">
        <v>60</v>
      </c>
      <c r="I23869" t="s">
        <v>1128</v>
      </c>
      <c r="J23869" s="1">
        <v>40909</v>
      </c>
      <c r="K23869" t="b">
        <f>IFERROR(VLOOKUP(F23869,english_mapping!A:B,2,FALSE),"NA")</f>
        <v>1</v>
      </c>
      <c r="L23869" t="str">
        <f t="shared" si="372"/>
        <v>App Marketing</v>
      </c>
    </row>
    <row r="23870" spans="1:12" x14ac:dyDescent="0.25">
      <c r="A23870" t="s">
        <v>85122</v>
      </c>
      <c r="B23870" t="s">
        <v>85123</v>
      </c>
      <c r="C23870" t="s">
        <v>85124</v>
      </c>
      <c r="D23870" t="s">
        <v>32</v>
      </c>
      <c r="E23870" t="s">
        <v>14</v>
      </c>
      <c r="F23870" t="s">
        <v>21</v>
      </c>
      <c r="G23870" t="s">
        <v>59</v>
      </c>
      <c r="H23870" t="s">
        <v>60</v>
      </c>
      <c r="I23870" t="s">
        <v>61</v>
      </c>
      <c r="J23870" s="1">
        <v>40909</v>
      </c>
      <c r="K23870" t="b">
        <f>IFERROR(VLOOKUP(F23870,english_mapping!A:B,2,FALSE),"NA")</f>
        <v>1</v>
      </c>
      <c r="L23870" t="str">
        <f t="shared" si="372"/>
        <v>Curated Web</v>
      </c>
    </row>
    <row r="23871" spans="1:12" x14ac:dyDescent="0.25">
      <c r="A23871" t="s">
        <v>85125</v>
      </c>
      <c r="B23871" t="s">
        <v>85126</v>
      </c>
      <c r="C23871" t="s">
        <v>85127</v>
      </c>
      <c r="D23871" t="s">
        <v>53539</v>
      </c>
      <c r="E23871" t="s">
        <v>14</v>
      </c>
      <c r="F23871" t="s">
        <v>21</v>
      </c>
      <c r="G23871" t="s">
        <v>138</v>
      </c>
      <c r="H23871" t="s">
        <v>139</v>
      </c>
      <c r="I23871" t="s">
        <v>139</v>
      </c>
      <c r="J23871" s="1">
        <v>41279</v>
      </c>
      <c r="K23871" t="b">
        <f>IFERROR(VLOOKUP(F23871,english_mapping!A:B,2,FALSE),"NA")</f>
        <v>1</v>
      </c>
      <c r="L23871" t="str">
        <f t="shared" si="372"/>
        <v>Machine Learning</v>
      </c>
    </row>
    <row r="23872" spans="1:12" x14ac:dyDescent="0.25">
      <c r="A23872" t="s">
        <v>85128</v>
      </c>
      <c r="B23872" t="s">
        <v>85129</v>
      </c>
      <c r="C23872" t="s">
        <v>85130</v>
      </c>
      <c r="D23872" t="s">
        <v>38</v>
      </c>
      <c r="E23872" t="s">
        <v>14</v>
      </c>
      <c r="F23872" t="s">
        <v>21</v>
      </c>
      <c r="G23872" t="s">
        <v>59</v>
      </c>
      <c r="H23872" t="s">
        <v>60</v>
      </c>
      <c r="I23872" t="s">
        <v>931</v>
      </c>
      <c r="J23872" s="1">
        <v>35065</v>
      </c>
      <c r="K23872" t="b">
        <f>IFERROR(VLOOKUP(F23872,english_mapping!A:B,2,FALSE),"NA")</f>
        <v>1</v>
      </c>
      <c r="L23872" t="str">
        <f t="shared" si="372"/>
        <v>Software</v>
      </c>
    </row>
    <row r="23873" spans="1:12" x14ac:dyDescent="0.25">
      <c r="A23873" t="s">
        <v>85131</v>
      </c>
      <c r="B23873" t="s">
        <v>85132</v>
      </c>
      <c r="C23873" t="s">
        <v>85133</v>
      </c>
      <c r="D23873" t="s">
        <v>85134</v>
      </c>
      <c r="E23873" t="s">
        <v>109</v>
      </c>
      <c r="F23873" t="s">
        <v>21</v>
      </c>
      <c r="G23873" t="s">
        <v>59</v>
      </c>
      <c r="H23873" t="s">
        <v>60</v>
      </c>
      <c r="I23873" t="s">
        <v>66</v>
      </c>
      <c r="K23873" t="b">
        <f>IFERROR(VLOOKUP(F23873,english_mapping!A:B,2,FALSE),"NA")</f>
        <v>1</v>
      </c>
      <c r="L23873" t="str">
        <f t="shared" si="372"/>
        <v>Advertising</v>
      </c>
    </row>
    <row r="23874" spans="1:12" x14ac:dyDescent="0.25">
      <c r="A23874" t="s">
        <v>85135</v>
      </c>
      <c r="B23874" t="s">
        <v>85136</v>
      </c>
      <c r="C23874" t="s">
        <v>85137</v>
      </c>
      <c r="D23874" t="s">
        <v>85138</v>
      </c>
      <c r="E23874" t="s">
        <v>14</v>
      </c>
      <c r="F23874" t="s">
        <v>21</v>
      </c>
      <c r="G23874" t="s">
        <v>59</v>
      </c>
      <c r="H23874" t="s">
        <v>60</v>
      </c>
      <c r="I23874" t="s">
        <v>61</v>
      </c>
      <c r="J23874" s="1">
        <v>40909</v>
      </c>
      <c r="K23874" t="b">
        <f>IFERROR(VLOOKUP(F23874,english_mapping!A:B,2,FALSE),"NA")</f>
        <v>1</v>
      </c>
      <c r="L23874" t="str">
        <f t="shared" si="372"/>
        <v>Big Data</v>
      </c>
    </row>
    <row r="23875" spans="1:12" x14ac:dyDescent="0.25">
      <c r="A23875" t="s">
        <v>85139</v>
      </c>
      <c r="B23875" t="s">
        <v>85140</v>
      </c>
      <c r="C23875" t="s">
        <v>85141</v>
      </c>
      <c r="E23875" t="s">
        <v>205</v>
      </c>
      <c r="F23875" t="s">
        <v>52</v>
      </c>
      <c r="G23875" t="s">
        <v>200</v>
      </c>
      <c r="H23875" t="s">
        <v>201</v>
      </c>
      <c r="I23875" t="s">
        <v>3578</v>
      </c>
      <c r="K23875" t="b">
        <f>IFERROR(VLOOKUP(F23875,english_mapping!A:B,2,FALSE),"NA")</f>
        <v>1</v>
      </c>
      <c r="L23875">
        <f t="shared" si="372"/>
        <v>0</v>
      </c>
    </row>
    <row r="23876" spans="1:12" x14ac:dyDescent="0.25">
      <c r="A23876" t="s">
        <v>85142</v>
      </c>
      <c r="B23876" t="s">
        <v>85143</v>
      </c>
      <c r="C23876" t="s">
        <v>85144</v>
      </c>
      <c r="D23876" t="s">
        <v>85145</v>
      </c>
      <c r="E23876" t="s">
        <v>14</v>
      </c>
      <c r="F23876" t="s">
        <v>21</v>
      </c>
      <c r="G23876" t="s">
        <v>59</v>
      </c>
      <c r="H23876" t="s">
        <v>60</v>
      </c>
      <c r="I23876" t="s">
        <v>61</v>
      </c>
      <c r="K23876" t="b">
        <f>IFERROR(VLOOKUP(F23876,english_mapping!A:B,2,FALSE),"NA")</f>
        <v>1</v>
      </c>
      <c r="L23876" t="str">
        <f t="shared" ref="L23876:L23939" si="373">IFERROR(LEFT(D23876,(FIND("|",D23876))-1),D23876)</f>
        <v>Networking</v>
      </c>
    </row>
    <row r="23877" spans="1:12" x14ac:dyDescent="0.25">
      <c r="A23877" t="s">
        <v>85146</v>
      </c>
      <c r="B23877" t="s">
        <v>85147</v>
      </c>
      <c r="C23877" t="s">
        <v>85148</v>
      </c>
      <c r="D23877" t="s">
        <v>85149</v>
      </c>
      <c r="E23877" t="s">
        <v>109</v>
      </c>
      <c r="F23877" t="s">
        <v>21</v>
      </c>
      <c r="G23877" t="s">
        <v>59</v>
      </c>
      <c r="H23877" t="s">
        <v>60</v>
      </c>
      <c r="I23877" t="s">
        <v>66</v>
      </c>
      <c r="K23877" t="b">
        <f>IFERROR(VLOOKUP(F23877,english_mapping!A:B,2,FALSE),"NA")</f>
        <v>1</v>
      </c>
      <c r="L23877" t="str">
        <f t="shared" si="373"/>
        <v>Broadcasting</v>
      </c>
    </row>
    <row r="23878" spans="1:12" x14ac:dyDescent="0.25">
      <c r="A23878" t="s">
        <v>85150</v>
      </c>
      <c r="B23878" t="s">
        <v>85151</v>
      </c>
      <c r="C23878" t="s">
        <v>85152</v>
      </c>
      <c r="D23878" t="s">
        <v>85153</v>
      </c>
      <c r="E23878" t="s">
        <v>14</v>
      </c>
      <c r="F23878" t="s">
        <v>21</v>
      </c>
      <c r="G23878" t="s">
        <v>804</v>
      </c>
      <c r="K23878" t="b">
        <f>IFERROR(VLOOKUP(F23878,english_mapping!A:B,2,FALSE),"NA")</f>
        <v>1</v>
      </c>
      <c r="L23878" t="str">
        <f t="shared" si="373"/>
        <v>Handmade</v>
      </c>
    </row>
    <row r="23879" spans="1:12" x14ac:dyDescent="0.25">
      <c r="A23879" t="s">
        <v>85154</v>
      </c>
      <c r="B23879" t="s">
        <v>85155</v>
      </c>
      <c r="C23879" t="s">
        <v>85156</v>
      </c>
      <c r="D23879" t="s">
        <v>85157</v>
      </c>
      <c r="E23879" t="s">
        <v>14</v>
      </c>
      <c r="F23879" t="s">
        <v>21</v>
      </c>
      <c r="G23879" t="s">
        <v>59</v>
      </c>
      <c r="H23879" t="s">
        <v>90</v>
      </c>
      <c r="I23879" t="s">
        <v>90</v>
      </c>
      <c r="J23879" s="1">
        <v>41640</v>
      </c>
      <c r="K23879" t="b">
        <f>IFERROR(VLOOKUP(F23879,english_mapping!A:B,2,FALSE),"NA")</f>
        <v>1</v>
      </c>
      <c r="L23879" t="str">
        <f t="shared" si="373"/>
        <v>Big Data Analytics</v>
      </c>
    </row>
    <row r="23880" spans="1:12" x14ac:dyDescent="0.25">
      <c r="A23880" t="s">
        <v>85158</v>
      </c>
      <c r="B23880" t="s">
        <v>85159</v>
      </c>
      <c r="C23880" t="s">
        <v>85160</v>
      </c>
      <c r="D23880" t="s">
        <v>85161</v>
      </c>
      <c r="E23880" t="s">
        <v>14</v>
      </c>
      <c r="F23880" t="s">
        <v>21</v>
      </c>
      <c r="G23880" t="s">
        <v>1035</v>
      </c>
      <c r="H23880" t="s">
        <v>1036</v>
      </c>
      <c r="I23880" t="s">
        <v>1036</v>
      </c>
      <c r="J23880" s="1">
        <v>39814</v>
      </c>
      <c r="K23880" t="b">
        <f>IFERROR(VLOOKUP(F23880,english_mapping!A:B,2,FALSE),"NA")</f>
        <v>1</v>
      </c>
      <c r="L23880" t="str">
        <f t="shared" si="373"/>
        <v>CRM</v>
      </c>
    </row>
    <row r="23881" spans="1:12" x14ac:dyDescent="0.25">
      <c r="A23881" t="s">
        <v>85162</v>
      </c>
      <c r="B23881" t="s">
        <v>85163</v>
      </c>
      <c r="C23881" t="s">
        <v>85164</v>
      </c>
      <c r="D23881" t="s">
        <v>85165</v>
      </c>
      <c r="E23881" t="s">
        <v>14</v>
      </c>
      <c r="F23881" t="s">
        <v>21</v>
      </c>
      <c r="G23881" t="s">
        <v>101</v>
      </c>
      <c r="H23881" t="s">
        <v>102</v>
      </c>
      <c r="I23881" t="s">
        <v>103</v>
      </c>
      <c r="K23881" t="b">
        <f>IFERROR(VLOOKUP(F23881,english_mapping!A:B,2,FALSE),"NA")</f>
        <v>1</v>
      </c>
      <c r="L23881" t="str">
        <f t="shared" si="373"/>
        <v>Curated Web</v>
      </c>
    </row>
    <row r="23882" spans="1:12" x14ac:dyDescent="0.25">
      <c r="A23882" t="s">
        <v>85166</v>
      </c>
      <c r="B23882" t="s">
        <v>85167</v>
      </c>
      <c r="C23882" t="s">
        <v>85168</v>
      </c>
      <c r="D23882" t="s">
        <v>85169</v>
      </c>
      <c r="E23882" t="s">
        <v>14</v>
      </c>
      <c r="F23882" t="s">
        <v>33</v>
      </c>
      <c r="G23882">
        <v>22</v>
      </c>
      <c r="H23882" t="s">
        <v>34</v>
      </c>
      <c r="I23882" t="s">
        <v>34</v>
      </c>
      <c r="K23882" t="b">
        <f>IFERROR(VLOOKUP(F23882,english_mapping!A:B,2,FALSE),"NA")</f>
        <v>0</v>
      </c>
      <c r="L23882" t="str">
        <f t="shared" si="373"/>
        <v>Customer Service</v>
      </c>
    </row>
    <row r="23883" spans="1:12" x14ac:dyDescent="0.25">
      <c r="A23883" t="s">
        <v>85170</v>
      </c>
      <c r="B23883" t="s">
        <v>85171</v>
      </c>
      <c r="C23883" t="s">
        <v>85172</v>
      </c>
      <c r="D23883" t="s">
        <v>85173</v>
      </c>
      <c r="E23883" t="s">
        <v>14</v>
      </c>
      <c r="F23883" t="s">
        <v>21</v>
      </c>
      <c r="G23883" t="s">
        <v>138</v>
      </c>
      <c r="H23883" t="s">
        <v>139</v>
      </c>
      <c r="I23883" t="s">
        <v>139</v>
      </c>
      <c r="K23883" t="b">
        <f>IFERROR(VLOOKUP(F23883,english_mapping!A:B,2,FALSE),"NA")</f>
        <v>1</v>
      </c>
      <c r="L23883" t="str">
        <f t="shared" si="373"/>
        <v>Gift Card</v>
      </c>
    </row>
    <row r="23884" spans="1:12" x14ac:dyDescent="0.25">
      <c r="A23884" t="s">
        <v>85174</v>
      </c>
      <c r="B23884" t="s">
        <v>85175</v>
      </c>
      <c r="C23884" t="s">
        <v>85176</v>
      </c>
      <c r="D23884" t="s">
        <v>35624</v>
      </c>
      <c r="E23884" t="s">
        <v>14</v>
      </c>
      <c r="J23884" s="1">
        <v>41275</v>
      </c>
      <c r="K23884" t="str">
        <f>IFERROR(VLOOKUP(F23884,english_mapping!A:B,2,FALSE),"NA")</f>
        <v>NA</v>
      </c>
      <c r="L23884" t="str">
        <f t="shared" si="373"/>
        <v>E-Commerce</v>
      </c>
    </row>
    <row r="23885" spans="1:12" x14ac:dyDescent="0.25">
      <c r="A23885" t="s">
        <v>85177</v>
      </c>
      <c r="B23885" t="s">
        <v>85178</v>
      </c>
      <c r="C23885" t="s">
        <v>85179</v>
      </c>
      <c r="D23885" t="s">
        <v>2541</v>
      </c>
      <c r="E23885" t="s">
        <v>14</v>
      </c>
      <c r="F23885" t="s">
        <v>2978</v>
      </c>
      <c r="G23885">
        <v>77</v>
      </c>
      <c r="H23885" t="s">
        <v>9901</v>
      </c>
      <c r="I23885" t="s">
        <v>9902</v>
      </c>
      <c r="J23885" s="1">
        <v>40544</v>
      </c>
      <c r="K23885" t="b">
        <f>IFERROR(VLOOKUP(F23885,english_mapping!A:B,2,FALSE),"NA")</f>
        <v>0</v>
      </c>
      <c r="L23885" t="str">
        <f t="shared" si="373"/>
        <v>Advertising</v>
      </c>
    </row>
    <row r="23886" spans="1:12" x14ac:dyDescent="0.25">
      <c r="A23886" t="s">
        <v>85180</v>
      </c>
      <c r="B23886" t="s">
        <v>85181</v>
      </c>
      <c r="C23886" t="s">
        <v>85182</v>
      </c>
      <c r="D23886" t="s">
        <v>85183</v>
      </c>
      <c r="E23886" t="s">
        <v>14</v>
      </c>
      <c r="F23886" t="s">
        <v>1087</v>
      </c>
      <c r="G23886">
        <v>1</v>
      </c>
      <c r="H23886" t="s">
        <v>1737</v>
      </c>
      <c r="I23886" t="s">
        <v>85184</v>
      </c>
      <c r="J23886" s="1">
        <v>39083</v>
      </c>
      <c r="K23886" t="b">
        <f>IFERROR(VLOOKUP(F23886,english_mapping!A:B,2,FALSE),"NA")</f>
        <v>0</v>
      </c>
      <c r="L23886" t="str">
        <f t="shared" si="373"/>
        <v>Data Security</v>
      </c>
    </row>
    <row r="23887" spans="1:12" x14ac:dyDescent="0.25">
      <c r="A23887" t="s">
        <v>85185</v>
      </c>
      <c r="B23887" t="s">
        <v>85186</v>
      </c>
      <c r="C23887" t="s">
        <v>85187</v>
      </c>
      <c r="E23887" t="s">
        <v>205</v>
      </c>
      <c r="F23887" t="s">
        <v>1163</v>
      </c>
      <c r="G23887">
        <v>23</v>
      </c>
      <c r="H23887" t="s">
        <v>2844</v>
      </c>
      <c r="I23887" t="s">
        <v>85188</v>
      </c>
      <c r="K23887" t="b">
        <f>IFERROR(VLOOKUP(F23887,english_mapping!A:B,2,FALSE),"NA")</f>
        <v>0</v>
      </c>
      <c r="L23887">
        <f t="shared" si="373"/>
        <v>0</v>
      </c>
    </row>
    <row r="23888" spans="1:12" x14ac:dyDescent="0.25">
      <c r="A23888" t="s">
        <v>85189</v>
      </c>
      <c r="B23888" t="s">
        <v>85190</v>
      </c>
      <c r="C23888" t="s">
        <v>85191</v>
      </c>
      <c r="D23888" t="s">
        <v>14105</v>
      </c>
      <c r="E23888" t="s">
        <v>14</v>
      </c>
      <c r="F23888" t="s">
        <v>21</v>
      </c>
      <c r="G23888" t="s">
        <v>993</v>
      </c>
      <c r="H23888" t="s">
        <v>994</v>
      </c>
      <c r="I23888" t="s">
        <v>994</v>
      </c>
      <c r="J23888" t="s">
        <v>6894</v>
      </c>
      <c r="K23888" t="b">
        <f>IFERROR(VLOOKUP(F23888,english_mapping!A:B,2,FALSE),"NA")</f>
        <v>1</v>
      </c>
      <c r="L23888" t="str">
        <f t="shared" si="373"/>
        <v>Delivery</v>
      </c>
    </row>
    <row r="23889" spans="1:12" x14ac:dyDescent="0.25">
      <c r="A23889" t="s">
        <v>85192</v>
      </c>
      <c r="B23889" t="s">
        <v>85193</v>
      </c>
      <c r="C23889" t="s">
        <v>85194</v>
      </c>
      <c r="D23889" t="s">
        <v>85195</v>
      </c>
      <c r="E23889" t="s">
        <v>14</v>
      </c>
      <c r="F23889" t="s">
        <v>21</v>
      </c>
      <c r="G23889" t="s">
        <v>117</v>
      </c>
      <c r="H23889" t="s">
        <v>118</v>
      </c>
      <c r="I23889" t="s">
        <v>38619</v>
      </c>
      <c r="J23889" t="s">
        <v>24575</v>
      </c>
      <c r="K23889" t="b">
        <f>IFERROR(VLOOKUP(F23889,english_mapping!A:B,2,FALSE),"NA")</f>
        <v>1</v>
      </c>
      <c r="L23889" t="str">
        <f t="shared" si="373"/>
        <v>iPad</v>
      </c>
    </row>
    <row r="23890" spans="1:12" x14ac:dyDescent="0.25">
      <c r="A23890" t="s">
        <v>85196</v>
      </c>
      <c r="B23890" t="s">
        <v>85197</v>
      </c>
      <c r="C23890" t="s">
        <v>85198</v>
      </c>
      <c r="D23890" t="s">
        <v>19618</v>
      </c>
      <c r="E23890" t="s">
        <v>14</v>
      </c>
      <c r="F23890" t="s">
        <v>21</v>
      </c>
      <c r="G23890" t="s">
        <v>1262</v>
      </c>
      <c r="H23890" t="s">
        <v>1263</v>
      </c>
      <c r="I23890" t="s">
        <v>1263</v>
      </c>
      <c r="J23890" s="1">
        <v>41275</v>
      </c>
      <c r="K23890" t="b">
        <f>IFERROR(VLOOKUP(F23890,english_mapping!A:B,2,FALSE),"NA")</f>
        <v>1</v>
      </c>
      <c r="L23890" t="str">
        <f t="shared" si="373"/>
        <v>Health and Wellness</v>
      </c>
    </row>
    <row r="23891" spans="1:12" x14ac:dyDescent="0.25">
      <c r="A23891" t="s">
        <v>85199</v>
      </c>
      <c r="B23891" t="s">
        <v>85200</v>
      </c>
      <c r="C23891" t="s">
        <v>85201</v>
      </c>
      <c r="D23891" t="s">
        <v>85202</v>
      </c>
      <c r="E23891" t="s">
        <v>109</v>
      </c>
      <c r="F23891" t="s">
        <v>21</v>
      </c>
      <c r="G23891" t="s">
        <v>285</v>
      </c>
      <c r="H23891" t="s">
        <v>1054</v>
      </c>
      <c r="I23891" t="s">
        <v>1054</v>
      </c>
      <c r="J23891" s="1">
        <v>37987</v>
      </c>
      <c r="K23891" t="b">
        <f>IFERROR(VLOOKUP(F23891,english_mapping!A:B,2,FALSE),"NA")</f>
        <v>1</v>
      </c>
      <c r="L23891" t="str">
        <f t="shared" si="373"/>
        <v>Cloud Data Services</v>
      </c>
    </row>
    <row r="23892" spans="1:12" x14ac:dyDescent="0.25">
      <c r="A23892" t="s">
        <v>85203</v>
      </c>
      <c r="B23892" t="s">
        <v>85204</v>
      </c>
      <c r="D23892" t="s">
        <v>85205</v>
      </c>
      <c r="E23892" t="s">
        <v>14</v>
      </c>
      <c r="F23892" t="s">
        <v>21</v>
      </c>
      <c r="G23892" t="s">
        <v>59</v>
      </c>
      <c r="H23892" t="s">
        <v>1249</v>
      </c>
      <c r="I23892" t="s">
        <v>1249</v>
      </c>
      <c r="K23892" t="b">
        <f>IFERROR(VLOOKUP(F23892,english_mapping!A:B,2,FALSE),"NA")</f>
        <v>1</v>
      </c>
      <c r="L23892" t="str">
        <f t="shared" si="373"/>
        <v>Sensors</v>
      </c>
    </row>
    <row r="23893" spans="1:12" x14ac:dyDescent="0.25">
      <c r="A23893" t="s">
        <v>85206</v>
      </c>
      <c r="B23893" t="s">
        <v>85207</v>
      </c>
      <c r="C23893" t="s">
        <v>85208</v>
      </c>
      <c r="D23893" t="s">
        <v>85209</v>
      </c>
      <c r="E23893" t="s">
        <v>109</v>
      </c>
      <c r="F23893" t="s">
        <v>21</v>
      </c>
      <c r="G23893" t="s">
        <v>59</v>
      </c>
      <c r="H23893" t="s">
        <v>90</v>
      </c>
      <c r="I23893" t="s">
        <v>375</v>
      </c>
      <c r="J23893" s="1">
        <v>39817</v>
      </c>
      <c r="K23893" t="b">
        <f>IFERROR(VLOOKUP(F23893,english_mapping!A:B,2,FALSE),"NA")</f>
        <v>1</v>
      </c>
      <c r="L23893" t="str">
        <f t="shared" si="373"/>
        <v>Advertising</v>
      </c>
    </row>
    <row r="23894" spans="1:12" x14ac:dyDescent="0.25">
      <c r="A23894" t="s">
        <v>85210</v>
      </c>
      <c r="B23894" t="s">
        <v>85211</v>
      </c>
      <c r="C23894" t="s">
        <v>85212</v>
      </c>
      <c r="D23894" t="s">
        <v>85213</v>
      </c>
      <c r="E23894" t="s">
        <v>14</v>
      </c>
      <c r="F23894" t="s">
        <v>21</v>
      </c>
      <c r="G23894" t="s">
        <v>138</v>
      </c>
      <c r="H23894" t="s">
        <v>1191</v>
      </c>
      <c r="I23894" t="s">
        <v>55095</v>
      </c>
      <c r="J23894" s="1">
        <v>39824</v>
      </c>
      <c r="K23894" t="b">
        <f>IFERROR(VLOOKUP(F23894,english_mapping!A:B,2,FALSE),"NA")</f>
        <v>1</v>
      </c>
      <c r="L23894" t="str">
        <f t="shared" si="373"/>
        <v>Android</v>
      </c>
    </row>
    <row r="23895" spans="1:12" x14ac:dyDescent="0.25">
      <c r="A23895" t="s">
        <v>85214</v>
      </c>
      <c r="B23895" t="s">
        <v>85215</v>
      </c>
      <c r="C23895" t="s">
        <v>85216</v>
      </c>
      <c r="D23895" t="s">
        <v>7754</v>
      </c>
      <c r="E23895" t="s">
        <v>14</v>
      </c>
      <c r="F23895" t="s">
        <v>21</v>
      </c>
      <c r="G23895" t="s">
        <v>206</v>
      </c>
      <c r="H23895" t="s">
        <v>207</v>
      </c>
      <c r="I23895" t="s">
        <v>207</v>
      </c>
      <c r="J23895" s="1">
        <v>40826</v>
      </c>
      <c r="K23895" t="b">
        <f>IFERROR(VLOOKUP(F23895,english_mapping!A:B,2,FALSE),"NA")</f>
        <v>1</v>
      </c>
      <c r="L23895" t="str">
        <f t="shared" si="373"/>
        <v>Energy</v>
      </c>
    </row>
    <row r="23896" spans="1:12" x14ac:dyDescent="0.25">
      <c r="A23896" t="s">
        <v>85217</v>
      </c>
      <c r="B23896" t="s">
        <v>85218</v>
      </c>
      <c r="C23896" t="s">
        <v>85219</v>
      </c>
      <c r="D23896" t="s">
        <v>28414</v>
      </c>
      <c r="E23896" t="s">
        <v>14</v>
      </c>
      <c r="F23896" t="s">
        <v>21</v>
      </c>
      <c r="G23896" t="s">
        <v>822</v>
      </c>
      <c r="H23896" t="s">
        <v>823</v>
      </c>
      <c r="I23896" t="s">
        <v>824</v>
      </c>
      <c r="J23896" s="1">
        <v>40179</v>
      </c>
      <c r="K23896" t="b">
        <f>IFERROR(VLOOKUP(F23896,english_mapping!A:B,2,FALSE),"NA")</f>
        <v>1</v>
      </c>
      <c r="L23896" t="str">
        <f t="shared" si="373"/>
        <v>Energy</v>
      </c>
    </row>
    <row r="23897" spans="1:12" x14ac:dyDescent="0.25">
      <c r="A23897" t="s">
        <v>85220</v>
      </c>
      <c r="B23897" t="s">
        <v>85221</v>
      </c>
      <c r="C23897" t="s">
        <v>85222</v>
      </c>
      <c r="D23897" t="s">
        <v>85223</v>
      </c>
      <c r="E23897" t="s">
        <v>14</v>
      </c>
      <c r="F23897" t="s">
        <v>1401</v>
      </c>
      <c r="G23897">
        <v>5</v>
      </c>
      <c r="H23897" t="s">
        <v>1402</v>
      </c>
      <c r="I23897" t="s">
        <v>1402</v>
      </c>
      <c r="J23897" s="1">
        <v>39083</v>
      </c>
      <c r="K23897" t="b">
        <f>IFERROR(VLOOKUP(F23897,english_mapping!A:B,2,FALSE),"NA")</f>
        <v>0</v>
      </c>
      <c r="L23897" t="str">
        <f t="shared" si="373"/>
        <v>Ad Targeting</v>
      </c>
    </row>
    <row r="23898" spans="1:12" x14ac:dyDescent="0.25">
      <c r="A23898" t="s">
        <v>85224</v>
      </c>
      <c r="B23898" t="s">
        <v>85225</v>
      </c>
      <c r="C23898" t="s">
        <v>85226</v>
      </c>
      <c r="D23898" t="s">
        <v>666</v>
      </c>
      <c r="E23898" t="s">
        <v>14</v>
      </c>
      <c r="F23898" t="s">
        <v>21</v>
      </c>
      <c r="G23898" t="s">
        <v>434</v>
      </c>
      <c r="H23898" t="s">
        <v>535</v>
      </c>
      <c r="I23898" t="s">
        <v>21792</v>
      </c>
      <c r="J23898" s="1">
        <v>40549</v>
      </c>
      <c r="K23898" t="b">
        <f>IFERROR(VLOOKUP(F23898,english_mapping!A:B,2,FALSE),"NA")</f>
        <v>1</v>
      </c>
      <c r="L23898" t="str">
        <f t="shared" si="373"/>
        <v>Technology</v>
      </c>
    </row>
    <row r="23899" spans="1:12" x14ac:dyDescent="0.25">
      <c r="A23899" t="s">
        <v>85227</v>
      </c>
      <c r="B23899" t="s">
        <v>85228</v>
      </c>
      <c r="C23899" t="s">
        <v>85229</v>
      </c>
      <c r="D23899" t="s">
        <v>755</v>
      </c>
      <c r="E23899" t="s">
        <v>14</v>
      </c>
      <c r="F23899" t="s">
        <v>21</v>
      </c>
      <c r="G23899" t="s">
        <v>285</v>
      </c>
      <c r="H23899" t="s">
        <v>1054</v>
      </c>
      <c r="I23899" t="s">
        <v>1054</v>
      </c>
      <c r="J23899" s="1">
        <v>39814</v>
      </c>
      <c r="K23899" t="b">
        <f>IFERROR(VLOOKUP(F23899,english_mapping!A:B,2,FALSE),"NA")</f>
        <v>1</v>
      </c>
      <c r="L23899" t="str">
        <f t="shared" si="373"/>
        <v>Hardware + Software</v>
      </c>
    </row>
    <row r="23900" spans="1:12" x14ac:dyDescent="0.25">
      <c r="A23900" t="s">
        <v>85230</v>
      </c>
      <c r="B23900" t="s">
        <v>85231</v>
      </c>
      <c r="C23900" t="s">
        <v>85232</v>
      </c>
      <c r="D23900" t="s">
        <v>1014</v>
      </c>
      <c r="E23900" t="s">
        <v>14</v>
      </c>
      <c r="F23900" t="s">
        <v>21</v>
      </c>
      <c r="G23900" t="s">
        <v>379</v>
      </c>
      <c r="H23900" t="s">
        <v>380</v>
      </c>
      <c r="I23900" t="s">
        <v>380</v>
      </c>
      <c r="K23900" t="b">
        <f>IFERROR(VLOOKUP(F23900,english_mapping!A:B,2,FALSE),"NA")</f>
        <v>1</v>
      </c>
      <c r="L23900" t="str">
        <f t="shared" si="373"/>
        <v>Transportation</v>
      </c>
    </row>
    <row r="23901" spans="1:12" x14ac:dyDescent="0.25">
      <c r="A23901" t="s">
        <v>85233</v>
      </c>
      <c r="B23901" t="s">
        <v>85234</v>
      </c>
      <c r="C23901" t="s">
        <v>85235</v>
      </c>
      <c r="D23901" t="s">
        <v>65</v>
      </c>
      <c r="E23901" t="s">
        <v>14</v>
      </c>
      <c r="F23901" t="s">
        <v>15</v>
      </c>
      <c r="G23901">
        <v>16</v>
      </c>
      <c r="H23901" t="s">
        <v>16</v>
      </c>
      <c r="I23901" t="s">
        <v>16</v>
      </c>
      <c r="J23901" s="1">
        <v>41277</v>
      </c>
      <c r="K23901" t="b">
        <f>IFERROR(VLOOKUP(F23901,english_mapping!A:B,2,FALSE),"NA")</f>
        <v>1</v>
      </c>
      <c r="L23901" t="str">
        <f t="shared" si="373"/>
        <v>Mobile</v>
      </c>
    </row>
    <row r="23902" spans="1:12" x14ac:dyDescent="0.25">
      <c r="A23902" t="s">
        <v>85236</v>
      </c>
      <c r="B23902" t="s">
        <v>85237</v>
      </c>
      <c r="C23902" t="s">
        <v>85238</v>
      </c>
      <c r="D23902" t="s">
        <v>51</v>
      </c>
      <c r="E23902" t="s">
        <v>14</v>
      </c>
      <c r="F23902" t="s">
        <v>21</v>
      </c>
      <c r="G23902" t="s">
        <v>117</v>
      </c>
      <c r="H23902" t="s">
        <v>118</v>
      </c>
      <c r="I23902" t="s">
        <v>118</v>
      </c>
      <c r="J23902" s="1">
        <v>40544</v>
      </c>
      <c r="K23902" t="b">
        <f>IFERROR(VLOOKUP(F23902,english_mapping!A:B,2,FALSE),"NA")</f>
        <v>1</v>
      </c>
      <c r="L23902" t="str">
        <f t="shared" si="373"/>
        <v>Biotechnology</v>
      </c>
    </row>
    <row r="23903" spans="1:12" x14ac:dyDescent="0.25">
      <c r="A23903" t="s">
        <v>85239</v>
      </c>
      <c r="B23903" t="s">
        <v>85240</v>
      </c>
      <c r="C23903" t="s">
        <v>85241</v>
      </c>
      <c r="D23903" t="s">
        <v>85242</v>
      </c>
      <c r="E23903" t="s">
        <v>14</v>
      </c>
      <c r="F23903" t="s">
        <v>21</v>
      </c>
      <c r="G23903" t="s">
        <v>138</v>
      </c>
      <c r="H23903" t="s">
        <v>139</v>
      </c>
      <c r="I23903" t="s">
        <v>139</v>
      </c>
      <c r="J23903" s="1">
        <v>40544</v>
      </c>
      <c r="K23903" t="b">
        <f>IFERROR(VLOOKUP(F23903,english_mapping!A:B,2,FALSE),"NA")</f>
        <v>1</v>
      </c>
      <c r="L23903" t="str">
        <f t="shared" si="373"/>
        <v>Clean Technology</v>
      </c>
    </row>
    <row r="23904" spans="1:12" x14ac:dyDescent="0.25">
      <c r="A23904" t="s">
        <v>85243</v>
      </c>
      <c r="B23904" t="s">
        <v>85244</v>
      </c>
      <c r="C23904" t="s">
        <v>85245</v>
      </c>
      <c r="D23904" t="s">
        <v>85246</v>
      </c>
      <c r="E23904" t="s">
        <v>14</v>
      </c>
      <c r="F23904" t="s">
        <v>21</v>
      </c>
      <c r="G23904" t="s">
        <v>285</v>
      </c>
      <c r="H23904" t="s">
        <v>587</v>
      </c>
      <c r="I23904" t="s">
        <v>587</v>
      </c>
      <c r="J23904" s="1">
        <v>41163</v>
      </c>
      <c r="K23904" t="b">
        <f>IFERROR(VLOOKUP(F23904,english_mapping!A:B,2,FALSE),"NA")</f>
        <v>1</v>
      </c>
      <c r="L23904" t="str">
        <f t="shared" si="373"/>
        <v>Analytics</v>
      </c>
    </row>
    <row r="23905" spans="1:12" x14ac:dyDescent="0.25">
      <c r="A23905" t="s">
        <v>85247</v>
      </c>
      <c r="B23905" t="s">
        <v>85248</v>
      </c>
      <c r="C23905" t="s">
        <v>85249</v>
      </c>
      <c r="D23905" t="s">
        <v>89</v>
      </c>
      <c r="E23905" t="s">
        <v>14</v>
      </c>
      <c r="F23905" t="s">
        <v>21</v>
      </c>
      <c r="G23905" t="s">
        <v>3555</v>
      </c>
      <c r="H23905" t="s">
        <v>8195</v>
      </c>
      <c r="I23905" t="s">
        <v>8195</v>
      </c>
      <c r="K23905" t="b">
        <f>IFERROR(VLOOKUP(F23905,english_mapping!A:B,2,FALSE),"NA")</f>
        <v>1</v>
      </c>
      <c r="L23905" t="str">
        <f t="shared" si="373"/>
        <v>Health and Wellness</v>
      </c>
    </row>
    <row r="23906" spans="1:12" x14ac:dyDescent="0.25">
      <c r="A23906" t="s">
        <v>85250</v>
      </c>
      <c r="B23906" t="s">
        <v>85251</v>
      </c>
      <c r="C23906" t="s">
        <v>85252</v>
      </c>
      <c r="D23906" t="s">
        <v>2541</v>
      </c>
      <c r="E23906" t="s">
        <v>14</v>
      </c>
      <c r="F23906" t="s">
        <v>484</v>
      </c>
      <c r="H23906" t="s">
        <v>485</v>
      </c>
      <c r="I23906" t="s">
        <v>485</v>
      </c>
      <c r="J23906" s="1">
        <v>40179</v>
      </c>
      <c r="K23906" t="b">
        <f>IFERROR(VLOOKUP(F23906,english_mapping!A:B,2,FALSE),"NA")</f>
        <v>1</v>
      </c>
      <c r="L23906" t="str">
        <f t="shared" si="373"/>
        <v>Advertising</v>
      </c>
    </row>
    <row r="23907" spans="1:12" x14ac:dyDescent="0.25">
      <c r="A23907" t="s">
        <v>85253</v>
      </c>
      <c r="B23907" t="s">
        <v>85254</v>
      </c>
      <c r="C23907" t="s">
        <v>85255</v>
      </c>
      <c r="D23907" t="s">
        <v>70</v>
      </c>
      <c r="E23907" t="s">
        <v>14</v>
      </c>
      <c r="F23907" t="s">
        <v>21</v>
      </c>
      <c r="G23907" t="s">
        <v>101</v>
      </c>
      <c r="H23907" t="s">
        <v>102</v>
      </c>
      <c r="I23907" t="s">
        <v>103</v>
      </c>
      <c r="J23907" s="1">
        <v>39814</v>
      </c>
      <c r="K23907" t="b">
        <f>IFERROR(VLOOKUP(F23907,english_mapping!A:B,2,FALSE),"NA")</f>
        <v>1</v>
      </c>
      <c r="L23907" t="str">
        <f t="shared" si="373"/>
        <v>E-Commerce</v>
      </c>
    </row>
    <row r="23908" spans="1:12" x14ac:dyDescent="0.25">
      <c r="A23908" t="s">
        <v>85256</v>
      </c>
      <c r="B23908" t="s">
        <v>85257</v>
      </c>
      <c r="D23908" t="s">
        <v>780</v>
      </c>
      <c r="E23908" t="s">
        <v>14</v>
      </c>
      <c r="F23908" t="s">
        <v>21</v>
      </c>
      <c r="G23908" t="s">
        <v>1105</v>
      </c>
      <c r="H23908" t="s">
        <v>1106</v>
      </c>
      <c r="I23908" t="s">
        <v>64761</v>
      </c>
      <c r="J23908" s="1">
        <v>41192</v>
      </c>
      <c r="K23908" t="b">
        <f>IFERROR(VLOOKUP(F23908,english_mapping!A:B,2,FALSE),"NA")</f>
        <v>1</v>
      </c>
      <c r="L23908" t="str">
        <f t="shared" si="373"/>
        <v>Clean Technology</v>
      </c>
    </row>
    <row r="23909" spans="1:12" x14ac:dyDescent="0.25">
      <c r="A23909" t="s">
        <v>85258</v>
      </c>
      <c r="B23909" t="s">
        <v>85259</v>
      </c>
      <c r="C23909" t="s">
        <v>85260</v>
      </c>
      <c r="D23909" t="s">
        <v>85261</v>
      </c>
      <c r="E23909" t="s">
        <v>14</v>
      </c>
      <c r="F23909" t="s">
        <v>21</v>
      </c>
      <c r="G23909" t="s">
        <v>3555</v>
      </c>
      <c r="H23909" t="s">
        <v>8195</v>
      </c>
      <c r="I23909" t="s">
        <v>8195</v>
      </c>
      <c r="J23909" t="s">
        <v>19411</v>
      </c>
      <c r="K23909" t="b">
        <f>IFERROR(VLOOKUP(F23909,english_mapping!A:B,2,FALSE),"NA")</f>
        <v>1</v>
      </c>
      <c r="L23909" t="str">
        <f t="shared" si="373"/>
        <v>Energy</v>
      </c>
    </row>
    <row r="23910" spans="1:12" x14ac:dyDescent="0.25">
      <c r="A23910" t="s">
        <v>85262</v>
      </c>
      <c r="B23910" t="s">
        <v>85263</v>
      </c>
      <c r="C23910" t="s">
        <v>85264</v>
      </c>
      <c r="D23910" t="s">
        <v>178</v>
      </c>
      <c r="E23910" t="s">
        <v>14</v>
      </c>
      <c r="F23910" t="s">
        <v>21</v>
      </c>
      <c r="G23910" t="s">
        <v>94</v>
      </c>
      <c r="H23910" t="s">
        <v>95</v>
      </c>
      <c r="I23910" t="s">
        <v>85265</v>
      </c>
      <c r="J23910" t="s">
        <v>85266</v>
      </c>
      <c r="K23910" t="b">
        <f>IFERROR(VLOOKUP(F23910,english_mapping!A:B,2,FALSE),"NA")</f>
        <v>1</v>
      </c>
      <c r="L23910" t="str">
        <f t="shared" si="373"/>
        <v>Hospitality</v>
      </c>
    </row>
    <row r="23911" spans="1:12" x14ac:dyDescent="0.25">
      <c r="A23911" t="s">
        <v>85267</v>
      </c>
      <c r="B23911" t="s">
        <v>85268</v>
      </c>
      <c r="C23911" t="s">
        <v>85269</v>
      </c>
      <c r="D23911" t="s">
        <v>644</v>
      </c>
      <c r="E23911" t="s">
        <v>701</v>
      </c>
      <c r="F23911" t="s">
        <v>21</v>
      </c>
      <c r="G23911" t="s">
        <v>1360</v>
      </c>
      <c r="H23911" t="s">
        <v>1361</v>
      </c>
      <c r="I23911" t="s">
        <v>1361</v>
      </c>
      <c r="J23911" s="1">
        <v>38353</v>
      </c>
      <c r="K23911" t="b">
        <f>IFERROR(VLOOKUP(F23911,english_mapping!A:B,2,FALSE),"NA")</f>
        <v>1</v>
      </c>
      <c r="L23911" t="str">
        <f t="shared" si="373"/>
        <v>Biotechnology</v>
      </c>
    </row>
    <row r="23912" spans="1:12" x14ac:dyDescent="0.25">
      <c r="A23912" t="s">
        <v>85270</v>
      </c>
      <c r="B23912" t="s">
        <v>85271</v>
      </c>
      <c r="C23912" t="s">
        <v>85272</v>
      </c>
      <c r="D23912" t="s">
        <v>45</v>
      </c>
      <c r="E23912" t="s">
        <v>14</v>
      </c>
      <c r="F23912" t="s">
        <v>33</v>
      </c>
      <c r="G23912">
        <v>23</v>
      </c>
      <c r="H23912" t="s">
        <v>179</v>
      </c>
      <c r="I23912" t="s">
        <v>179</v>
      </c>
      <c r="K23912" t="b">
        <f>IFERROR(VLOOKUP(F23912,english_mapping!A:B,2,FALSE),"NA")</f>
        <v>0</v>
      </c>
      <c r="L23912" t="str">
        <f t="shared" si="373"/>
        <v>Games</v>
      </c>
    </row>
    <row r="23913" spans="1:12" x14ac:dyDescent="0.25">
      <c r="A23913" t="s">
        <v>85273</v>
      </c>
      <c r="B23913" t="s">
        <v>85274</v>
      </c>
      <c r="C23913" t="s">
        <v>85275</v>
      </c>
      <c r="D23913" t="s">
        <v>780</v>
      </c>
      <c r="E23913" t="s">
        <v>701</v>
      </c>
      <c r="F23913" t="s">
        <v>21</v>
      </c>
      <c r="G23913" t="s">
        <v>101</v>
      </c>
      <c r="H23913" t="s">
        <v>102</v>
      </c>
      <c r="I23913" t="s">
        <v>5448</v>
      </c>
      <c r="J23913" s="1">
        <v>33970</v>
      </c>
      <c r="K23913" t="b">
        <f>IFERROR(VLOOKUP(F23913,english_mapping!A:B,2,FALSE),"NA")</f>
        <v>1</v>
      </c>
      <c r="L23913" t="str">
        <f t="shared" si="373"/>
        <v>Clean Technology</v>
      </c>
    </row>
    <row r="23914" spans="1:12" x14ac:dyDescent="0.25">
      <c r="A23914" t="s">
        <v>85276</v>
      </c>
      <c r="B23914" t="s">
        <v>85277</v>
      </c>
      <c r="E23914" t="s">
        <v>14</v>
      </c>
      <c r="K23914" t="str">
        <f>IFERROR(VLOOKUP(F23914,english_mapping!A:B,2,FALSE),"NA")</f>
        <v>NA</v>
      </c>
      <c r="L23914">
        <f t="shared" si="373"/>
        <v>0</v>
      </c>
    </row>
    <row r="23915" spans="1:12" x14ac:dyDescent="0.25">
      <c r="A23915" t="s">
        <v>85278</v>
      </c>
      <c r="B23915" t="s">
        <v>85279</v>
      </c>
      <c r="C23915" t="s">
        <v>85280</v>
      </c>
      <c r="D23915" t="s">
        <v>85281</v>
      </c>
      <c r="E23915" t="s">
        <v>14</v>
      </c>
      <c r="F23915" t="s">
        <v>52</v>
      </c>
      <c r="G23915" t="s">
        <v>200</v>
      </c>
      <c r="H23915" t="s">
        <v>201</v>
      </c>
      <c r="I23915" t="s">
        <v>201</v>
      </c>
      <c r="J23915" s="1">
        <v>41279</v>
      </c>
      <c r="K23915" t="b">
        <f>IFERROR(VLOOKUP(F23915,english_mapping!A:B,2,FALSE),"NA")</f>
        <v>1</v>
      </c>
      <c r="L23915" t="str">
        <f t="shared" si="373"/>
        <v>Clean Technology</v>
      </c>
    </row>
    <row r="23916" spans="1:12" x14ac:dyDescent="0.25">
      <c r="A23916" t="s">
        <v>85282</v>
      </c>
      <c r="B23916" t="s">
        <v>85283</v>
      </c>
      <c r="C23916" t="s">
        <v>85284</v>
      </c>
      <c r="D23916" t="s">
        <v>3881</v>
      </c>
      <c r="E23916" t="s">
        <v>14</v>
      </c>
      <c r="F23916" t="s">
        <v>21</v>
      </c>
      <c r="G23916" t="s">
        <v>206</v>
      </c>
      <c r="H23916" t="s">
        <v>207</v>
      </c>
      <c r="I23916" t="s">
        <v>207</v>
      </c>
      <c r="J23916" s="1">
        <v>40179</v>
      </c>
      <c r="K23916" t="b">
        <f>IFERROR(VLOOKUP(F23916,english_mapping!A:B,2,FALSE),"NA")</f>
        <v>1</v>
      </c>
      <c r="L23916" t="str">
        <f t="shared" si="373"/>
        <v>Medical Devices</v>
      </c>
    </row>
    <row r="23917" spans="1:12" x14ac:dyDescent="0.25">
      <c r="A23917" t="s">
        <v>85285</v>
      </c>
      <c r="B23917" t="s">
        <v>85286</v>
      </c>
      <c r="C23917" t="s">
        <v>85287</v>
      </c>
      <c r="D23917" t="s">
        <v>51</v>
      </c>
      <c r="E23917" t="s">
        <v>14</v>
      </c>
      <c r="F23917" t="s">
        <v>21</v>
      </c>
      <c r="G23917" t="s">
        <v>206</v>
      </c>
      <c r="H23917" t="s">
        <v>207</v>
      </c>
      <c r="I23917" t="s">
        <v>64300</v>
      </c>
      <c r="K23917" t="b">
        <f>IFERROR(VLOOKUP(F23917,english_mapping!A:B,2,FALSE),"NA")</f>
        <v>1</v>
      </c>
      <c r="L23917" t="str">
        <f t="shared" si="373"/>
        <v>Biotechnology</v>
      </c>
    </row>
    <row r="23918" spans="1:12" x14ac:dyDescent="0.25">
      <c r="A23918" t="s">
        <v>85288</v>
      </c>
      <c r="B23918" t="s">
        <v>85289</v>
      </c>
      <c r="C23918" t="s">
        <v>85290</v>
      </c>
      <c r="D23918" t="s">
        <v>38</v>
      </c>
      <c r="E23918" t="s">
        <v>205</v>
      </c>
      <c r="F23918" t="s">
        <v>52</v>
      </c>
      <c r="G23918" t="s">
        <v>200</v>
      </c>
      <c r="H23918" t="s">
        <v>201</v>
      </c>
      <c r="I23918" t="s">
        <v>201</v>
      </c>
      <c r="J23918" s="1">
        <v>40549</v>
      </c>
      <c r="K23918" t="b">
        <f>IFERROR(VLOOKUP(F23918,english_mapping!A:B,2,FALSE),"NA")</f>
        <v>1</v>
      </c>
      <c r="L23918" t="str">
        <f t="shared" si="373"/>
        <v>Software</v>
      </c>
    </row>
    <row r="23919" spans="1:12" x14ac:dyDescent="0.25">
      <c r="A23919" t="s">
        <v>85291</v>
      </c>
      <c r="B23919" t="s">
        <v>85292</v>
      </c>
      <c r="C23919" t="s">
        <v>85293</v>
      </c>
      <c r="D23919" t="s">
        <v>85294</v>
      </c>
      <c r="E23919" t="s">
        <v>14</v>
      </c>
      <c r="F23919" t="s">
        <v>21</v>
      </c>
      <c r="G23919" t="s">
        <v>655</v>
      </c>
      <c r="H23919" t="s">
        <v>656</v>
      </c>
      <c r="I23919" t="s">
        <v>656</v>
      </c>
      <c r="K23919" t="b">
        <f>IFERROR(VLOOKUP(F23919,english_mapping!A:B,2,FALSE),"NA")</f>
        <v>1</v>
      </c>
      <c r="L23919" t="str">
        <f t="shared" si="373"/>
        <v>Education</v>
      </c>
    </row>
    <row r="23920" spans="1:12" x14ac:dyDescent="0.25">
      <c r="A23920" t="s">
        <v>85295</v>
      </c>
      <c r="B23920" t="s">
        <v>85296</v>
      </c>
      <c r="C23920" t="s">
        <v>85297</v>
      </c>
      <c r="D23920" t="s">
        <v>38</v>
      </c>
      <c r="E23920" t="s">
        <v>14</v>
      </c>
      <c r="F23920" t="s">
        <v>33</v>
      </c>
      <c r="G23920">
        <v>30</v>
      </c>
      <c r="H23920" t="s">
        <v>2780</v>
      </c>
      <c r="I23920" t="s">
        <v>2780</v>
      </c>
      <c r="J23920" s="1">
        <v>36894</v>
      </c>
      <c r="K23920" t="b">
        <f>IFERROR(VLOOKUP(F23920,english_mapping!A:B,2,FALSE),"NA")</f>
        <v>0</v>
      </c>
      <c r="L23920" t="str">
        <f t="shared" si="373"/>
        <v>Software</v>
      </c>
    </row>
    <row r="23921" spans="1:12" x14ac:dyDescent="0.25">
      <c r="A23921" t="s">
        <v>85298</v>
      </c>
      <c r="B23921" t="s">
        <v>85299</v>
      </c>
      <c r="C23921" t="s">
        <v>85300</v>
      </c>
      <c r="D23921" t="s">
        <v>85301</v>
      </c>
      <c r="E23921" t="s">
        <v>14</v>
      </c>
      <c r="F23921" t="s">
        <v>33</v>
      </c>
      <c r="G23921">
        <v>22</v>
      </c>
      <c r="H23921" t="s">
        <v>34</v>
      </c>
      <c r="I23921" t="s">
        <v>34</v>
      </c>
      <c r="J23921" s="1">
        <v>39450</v>
      </c>
      <c r="K23921" t="b">
        <f>IFERROR(VLOOKUP(F23921,english_mapping!A:B,2,FALSE),"NA")</f>
        <v>0</v>
      </c>
      <c r="L23921" t="str">
        <f t="shared" si="373"/>
        <v>Events</v>
      </c>
    </row>
    <row r="23922" spans="1:12" x14ac:dyDescent="0.25">
      <c r="A23922" t="s">
        <v>85302</v>
      </c>
      <c r="B23922" t="s">
        <v>85303</v>
      </c>
      <c r="C23922" t="s">
        <v>85304</v>
      </c>
      <c r="D23922" t="s">
        <v>65</v>
      </c>
      <c r="E23922" t="s">
        <v>14</v>
      </c>
      <c r="F23922" t="s">
        <v>21</v>
      </c>
      <c r="G23922" t="s">
        <v>59</v>
      </c>
      <c r="H23922" t="s">
        <v>1249</v>
      </c>
      <c r="I23922" t="s">
        <v>1249</v>
      </c>
      <c r="J23922" s="1">
        <v>38353</v>
      </c>
      <c r="K23922" t="b">
        <f>IFERROR(VLOOKUP(F23922,english_mapping!A:B,2,FALSE),"NA")</f>
        <v>1</v>
      </c>
      <c r="L23922" t="str">
        <f t="shared" si="373"/>
        <v>Mobile</v>
      </c>
    </row>
    <row r="23923" spans="1:12" x14ac:dyDescent="0.25">
      <c r="A23923" t="s">
        <v>85305</v>
      </c>
      <c r="B23923" t="s">
        <v>85306</v>
      </c>
      <c r="C23923" t="s">
        <v>85307</v>
      </c>
      <c r="D23923" t="s">
        <v>85308</v>
      </c>
      <c r="E23923" t="s">
        <v>14</v>
      </c>
      <c r="F23923" t="s">
        <v>1087</v>
      </c>
      <c r="G23923">
        <v>16</v>
      </c>
      <c r="H23923" t="s">
        <v>1743</v>
      </c>
      <c r="I23923" t="s">
        <v>1743</v>
      </c>
      <c r="J23923" s="1">
        <v>40552</v>
      </c>
      <c r="K23923" t="b">
        <f>IFERROR(VLOOKUP(F23923,english_mapping!A:B,2,FALSE),"NA")</f>
        <v>0</v>
      </c>
      <c r="L23923" t="str">
        <f t="shared" si="373"/>
        <v>Content</v>
      </c>
    </row>
    <row r="23924" spans="1:12" x14ac:dyDescent="0.25">
      <c r="A23924" t="s">
        <v>85309</v>
      </c>
      <c r="B23924" t="s">
        <v>85310</v>
      </c>
      <c r="D23924" t="s">
        <v>1433</v>
      </c>
      <c r="E23924" t="s">
        <v>14</v>
      </c>
      <c r="F23924" t="s">
        <v>21</v>
      </c>
      <c r="G23924" t="s">
        <v>434</v>
      </c>
      <c r="H23924" t="s">
        <v>7820</v>
      </c>
      <c r="I23924" t="s">
        <v>85311</v>
      </c>
      <c r="J23924" t="s">
        <v>85312</v>
      </c>
      <c r="K23924" t="b">
        <f>IFERROR(VLOOKUP(F23924,english_mapping!A:B,2,FALSE),"NA")</f>
        <v>1</v>
      </c>
      <c r="L23924" t="str">
        <f t="shared" si="373"/>
        <v>Web Hosting</v>
      </c>
    </row>
    <row r="23925" spans="1:12" x14ac:dyDescent="0.25">
      <c r="A23925" t="s">
        <v>85313</v>
      </c>
      <c r="B23925" t="s">
        <v>85314</v>
      </c>
      <c r="C23925" t="s">
        <v>85315</v>
      </c>
      <c r="D23925" t="s">
        <v>780</v>
      </c>
      <c r="E23925" t="s">
        <v>14</v>
      </c>
      <c r="F23925" t="s">
        <v>52</v>
      </c>
      <c r="G23925" t="s">
        <v>4580</v>
      </c>
      <c r="H23925" t="s">
        <v>7366</v>
      </c>
      <c r="I23925" t="s">
        <v>7366</v>
      </c>
      <c r="J23925" t="s">
        <v>44667</v>
      </c>
      <c r="K23925" t="b">
        <f>IFERROR(VLOOKUP(F23925,english_mapping!A:B,2,FALSE),"NA")</f>
        <v>1</v>
      </c>
      <c r="L23925" t="str">
        <f t="shared" si="373"/>
        <v>Clean Technology</v>
      </c>
    </row>
    <row r="23926" spans="1:12" x14ac:dyDescent="0.25">
      <c r="A23926" t="s">
        <v>85316</v>
      </c>
      <c r="B23926" t="s">
        <v>85317</v>
      </c>
      <c r="C23926" t="s">
        <v>85318</v>
      </c>
      <c r="D23926" t="s">
        <v>11388</v>
      </c>
      <c r="E23926" t="s">
        <v>14</v>
      </c>
      <c r="F23926" t="s">
        <v>21</v>
      </c>
      <c r="G23926" t="s">
        <v>154</v>
      </c>
      <c r="H23926" t="s">
        <v>242</v>
      </c>
      <c r="I23926" t="s">
        <v>326</v>
      </c>
      <c r="J23926" s="1">
        <v>37987</v>
      </c>
      <c r="K23926" t="b">
        <f>IFERROR(VLOOKUP(F23926,english_mapping!A:B,2,FALSE),"NA")</f>
        <v>1</v>
      </c>
      <c r="L23926" t="str">
        <f t="shared" si="373"/>
        <v>Clean Energy</v>
      </c>
    </row>
    <row r="23927" spans="1:12" x14ac:dyDescent="0.25">
      <c r="A23927" t="s">
        <v>85319</v>
      </c>
      <c r="B23927" t="s">
        <v>85320</v>
      </c>
      <c r="C23927" t="s">
        <v>85321</v>
      </c>
      <c r="D23927" t="s">
        <v>24248</v>
      </c>
      <c r="E23927" t="s">
        <v>14</v>
      </c>
      <c r="F23927" t="s">
        <v>21</v>
      </c>
      <c r="G23927" t="s">
        <v>101</v>
      </c>
      <c r="H23927" t="s">
        <v>102</v>
      </c>
      <c r="I23927" t="s">
        <v>103</v>
      </c>
      <c r="J23927" s="1">
        <v>41277</v>
      </c>
      <c r="K23927" t="b">
        <f>IFERROR(VLOOKUP(F23927,english_mapping!A:B,2,FALSE),"NA")</f>
        <v>1</v>
      </c>
      <c r="L23927" t="str">
        <f t="shared" si="373"/>
        <v>E-Commerce</v>
      </c>
    </row>
    <row r="23928" spans="1:12" x14ac:dyDescent="0.25">
      <c r="A23928" t="s">
        <v>85322</v>
      </c>
      <c r="B23928" t="s">
        <v>85323</v>
      </c>
      <c r="C23928" t="s">
        <v>85324</v>
      </c>
      <c r="D23928" t="s">
        <v>85325</v>
      </c>
      <c r="E23928" t="s">
        <v>14</v>
      </c>
      <c r="J23928" s="1">
        <v>40392</v>
      </c>
      <c r="K23928" t="str">
        <f>IFERROR(VLOOKUP(F23928,english_mapping!A:B,2,FALSE),"NA")</f>
        <v>NA</v>
      </c>
      <c r="L23928" t="str">
        <f t="shared" si="373"/>
        <v>Analytics</v>
      </c>
    </row>
    <row r="23929" spans="1:12" x14ac:dyDescent="0.25">
      <c r="A23929" t="s">
        <v>85326</v>
      </c>
      <c r="B23929" t="s">
        <v>85327</v>
      </c>
      <c r="C23929" t="s">
        <v>85328</v>
      </c>
      <c r="D23929" t="s">
        <v>85329</v>
      </c>
      <c r="E23929" t="s">
        <v>701</v>
      </c>
      <c r="F23929" t="s">
        <v>408</v>
      </c>
      <c r="G23929">
        <v>40</v>
      </c>
      <c r="H23929" t="s">
        <v>1001</v>
      </c>
      <c r="I23929" t="s">
        <v>1001</v>
      </c>
      <c r="J23929" s="1">
        <v>38180</v>
      </c>
      <c r="K23929" t="b">
        <f>IFERROR(VLOOKUP(F23929,english_mapping!A:B,2,FALSE),"NA")</f>
        <v>0</v>
      </c>
      <c r="L23929" t="str">
        <f t="shared" si="373"/>
        <v>Games</v>
      </c>
    </row>
    <row r="23930" spans="1:12" x14ac:dyDescent="0.25">
      <c r="A23930" t="s">
        <v>85330</v>
      </c>
      <c r="B23930" t="s">
        <v>85331</v>
      </c>
      <c r="C23930" t="s">
        <v>85332</v>
      </c>
      <c r="D23930" t="s">
        <v>70</v>
      </c>
      <c r="E23930" t="s">
        <v>14</v>
      </c>
      <c r="F23930" t="s">
        <v>21</v>
      </c>
      <c r="G23930" t="s">
        <v>59</v>
      </c>
      <c r="H23930" t="s">
        <v>936</v>
      </c>
      <c r="I23930" t="s">
        <v>5932</v>
      </c>
      <c r="J23930" s="1">
        <v>40916</v>
      </c>
      <c r="K23930" t="b">
        <f>IFERROR(VLOOKUP(F23930,english_mapping!A:B,2,FALSE),"NA")</f>
        <v>1</v>
      </c>
      <c r="L23930" t="str">
        <f t="shared" si="373"/>
        <v>E-Commerce</v>
      </c>
    </row>
    <row r="23931" spans="1:12" x14ac:dyDescent="0.25">
      <c r="A23931" t="s">
        <v>85333</v>
      </c>
      <c r="B23931" t="s">
        <v>85334</v>
      </c>
      <c r="C23931" t="s">
        <v>85335</v>
      </c>
      <c r="D23931" t="s">
        <v>89</v>
      </c>
      <c r="E23931" t="s">
        <v>14</v>
      </c>
      <c r="F23931" t="s">
        <v>33</v>
      </c>
      <c r="G23931">
        <v>29</v>
      </c>
      <c r="H23931" t="s">
        <v>1550</v>
      </c>
      <c r="I23931" t="s">
        <v>85336</v>
      </c>
      <c r="J23931" s="1">
        <v>35431</v>
      </c>
      <c r="K23931" t="b">
        <f>IFERROR(VLOOKUP(F23931,english_mapping!A:B,2,FALSE),"NA")</f>
        <v>0</v>
      </c>
      <c r="L23931" t="str">
        <f t="shared" si="373"/>
        <v>Health and Wellness</v>
      </c>
    </row>
    <row r="23932" spans="1:12" x14ac:dyDescent="0.25">
      <c r="A23932" t="s">
        <v>85337</v>
      </c>
      <c r="B23932" t="s">
        <v>85338</v>
      </c>
      <c r="C23932" t="s">
        <v>85339</v>
      </c>
      <c r="D23932" t="s">
        <v>85340</v>
      </c>
      <c r="E23932" t="s">
        <v>14</v>
      </c>
      <c r="F23932" t="s">
        <v>23580</v>
      </c>
      <c r="G23932">
        <v>81</v>
      </c>
      <c r="H23932" t="s">
        <v>23581</v>
      </c>
      <c r="I23932" t="s">
        <v>23581</v>
      </c>
      <c r="J23932" s="1">
        <v>39820</v>
      </c>
      <c r="K23932" t="b">
        <f>IFERROR(VLOOKUP(F23932,english_mapping!A:B,2,FALSE),"NA")</f>
        <v>0</v>
      </c>
      <c r="L23932" t="str">
        <f t="shared" si="373"/>
        <v>Advertising</v>
      </c>
    </row>
    <row r="23933" spans="1:12" x14ac:dyDescent="0.25">
      <c r="A23933" t="s">
        <v>85341</v>
      </c>
      <c r="B23933" t="s">
        <v>85342</v>
      </c>
      <c r="C23933" t="s">
        <v>85343</v>
      </c>
      <c r="D23933" t="s">
        <v>32</v>
      </c>
      <c r="E23933" t="s">
        <v>14</v>
      </c>
      <c r="F23933" t="s">
        <v>649</v>
      </c>
      <c r="G23933">
        <v>7</v>
      </c>
      <c r="H23933" t="s">
        <v>948</v>
      </c>
      <c r="I23933" t="s">
        <v>948</v>
      </c>
      <c r="J23933" t="s">
        <v>85344</v>
      </c>
      <c r="K23933" t="b">
        <f>IFERROR(VLOOKUP(F23933,english_mapping!A:B,2,FALSE),"NA")</f>
        <v>1</v>
      </c>
      <c r="L23933" t="str">
        <f t="shared" si="373"/>
        <v>Curated Web</v>
      </c>
    </row>
    <row r="23934" spans="1:12" x14ac:dyDescent="0.25">
      <c r="A23934" t="s">
        <v>85345</v>
      </c>
      <c r="B23934" t="s">
        <v>85346</v>
      </c>
      <c r="D23934" t="s">
        <v>51</v>
      </c>
      <c r="E23934" t="s">
        <v>14</v>
      </c>
      <c r="F23934" t="s">
        <v>71</v>
      </c>
      <c r="G23934">
        <v>12</v>
      </c>
      <c r="H23934" t="s">
        <v>72</v>
      </c>
      <c r="I23934" t="s">
        <v>72</v>
      </c>
      <c r="K23934" t="b">
        <f>IFERROR(VLOOKUP(F23934,english_mapping!A:B,2,FALSE),"NA")</f>
        <v>0</v>
      </c>
      <c r="L23934" t="str">
        <f t="shared" si="373"/>
        <v>Biotechnology</v>
      </c>
    </row>
    <row r="23935" spans="1:12" x14ac:dyDescent="0.25">
      <c r="A23935" t="s">
        <v>85347</v>
      </c>
      <c r="B23935" t="s">
        <v>85348</v>
      </c>
      <c r="C23935" t="s">
        <v>85349</v>
      </c>
      <c r="D23935" t="s">
        <v>51</v>
      </c>
      <c r="E23935" t="s">
        <v>14</v>
      </c>
      <c r="F23935" t="s">
        <v>124</v>
      </c>
      <c r="G23935" t="s">
        <v>3084</v>
      </c>
      <c r="H23935" t="s">
        <v>126</v>
      </c>
      <c r="I23935" t="s">
        <v>4175</v>
      </c>
      <c r="J23935" s="1">
        <v>37622</v>
      </c>
      <c r="K23935" t="b">
        <f>IFERROR(VLOOKUP(F23935,english_mapping!A:B,2,FALSE),"NA")</f>
        <v>1</v>
      </c>
      <c r="L23935" t="str">
        <f t="shared" si="373"/>
        <v>Biotechnology</v>
      </c>
    </row>
    <row r="23936" spans="1:12" x14ac:dyDescent="0.25">
      <c r="A23936" t="s">
        <v>85350</v>
      </c>
      <c r="B23936" t="s">
        <v>85351</v>
      </c>
      <c r="C23936" t="s">
        <v>85352</v>
      </c>
      <c r="D23936" t="s">
        <v>2418</v>
      </c>
      <c r="E23936" t="s">
        <v>14</v>
      </c>
      <c r="F23936" t="s">
        <v>21</v>
      </c>
      <c r="G23936" t="s">
        <v>101</v>
      </c>
      <c r="H23936" t="s">
        <v>102</v>
      </c>
      <c r="I23936" t="s">
        <v>103</v>
      </c>
      <c r="J23936" s="1">
        <v>41640</v>
      </c>
      <c r="K23936" t="b">
        <f>IFERROR(VLOOKUP(F23936,english_mapping!A:B,2,FALSE),"NA")</f>
        <v>1</v>
      </c>
      <c r="L23936" t="str">
        <f t="shared" si="373"/>
        <v>Food Processing</v>
      </c>
    </row>
    <row r="23937" spans="1:12" x14ac:dyDescent="0.25">
      <c r="A23937" t="s">
        <v>85353</v>
      </c>
      <c r="B23937" t="s">
        <v>85354</v>
      </c>
      <c r="C23937" t="s">
        <v>85355</v>
      </c>
      <c r="D23937" t="s">
        <v>2541</v>
      </c>
      <c r="E23937" t="s">
        <v>14</v>
      </c>
      <c r="F23937" t="s">
        <v>21</v>
      </c>
      <c r="G23937" t="s">
        <v>1383</v>
      </c>
      <c r="H23937" t="s">
        <v>1384</v>
      </c>
      <c r="I23937" t="s">
        <v>1385</v>
      </c>
      <c r="J23937" s="1">
        <v>41651</v>
      </c>
      <c r="K23937" t="b">
        <f>IFERROR(VLOOKUP(F23937,english_mapping!A:B,2,FALSE),"NA")</f>
        <v>1</v>
      </c>
      <c r="L23937" t="str">
        <f t="shared" si="373"/>
        <v>Advertising</v>
      </c>
    </row>
    <row r="23938" spans="1:12" x14ac:dyDescent="0.25">
      <c r="A23938" t="s">
        <v>85356</v>
      </c>
      <c r="B23938" t="s">
        <v>85357</v>
      </c>
      <c r="C23938" t="s">
        <v>85358</v>
      </c>
      <c r="D23938" t="s">
        <v>85359</v>
      </c>
      <c r="E23938" t="s">
        <v>14</v>
      </c>
      <c r="F23938" t="s">
        <v>21</v>
      </c>
      <c r="G23938" t="s">
        <v>59</v>
      </c>
      <c r="H23938" t="s">
        <v>60</v>
      </c>
      <c r="I23938" t="s">
        <v>1434</v>
      </c>
      <c r="J23938" s="1">
        <v>39814</v>
      </c>
      <c r="K23938" t="b">
        <f>IFERROR(VLOOKUP(F23938,english_mapping!A:B,2,FALSE),"NA")</f>
        <v>1</v>
      </c>
      <c r="L23938" t="str">
        <f t="shared" si="373"/>
        <v>Batteries</v>
      </c>
    </row>
    <row r="23939" spans="1:12" x14ac:dyDescent="0.25">
      <c r="A23939" t="s">
        <v>85360</v>
      </c>
      <c r="B23939" t="s">
        <v>85361</v>
      </c>
      <c r="C23939" t="s">
        <v>85362</v>
      </c>
      <c r="D23939" t="s">
        <v>85363</v>
      </c>
      <c r="E23939" t="s">
        <v>14</v>
      </c>
      <c r="F23939" t="s">
        <v>21</v>
      </c>
      <c r="G23939" t="s">
        <v>822</v>
      </c>
      <c r="H23939" t="s">
        <v>823</v>
      </c>
      <c r="I23939" t="s">
        <v>824</v>
      </c>
      <c r="J23939" t="s">
        <v>611</v>
      </c>
      <c r="K23939" t="b">
        <f>IFERROR(VLOOKUP(F23939,english_mapping!A:B,2,FALSE),"NA")</f>
        <v>1</v>
      </c>
      <c r="L23939" t="str">
        <f t="shared" si="373"/>
        <v>Food Processing</v>
      </c>
    </row>
    <row r="23940" spans="1:12" x14ac:dyDescent="0.25">
      <c r="A23940" t="s">
        <v>85364</v>
      </c>
      <c r="B23940" t="s">
        <v>85365</v>
      </c>
      <c r="C23940" t="s">
        <v>85366</v>
      </c>
      <c r="D23940" t="s">
        <v>780</v>
      </c>
      <c r="E23940" t="s">
        <v>14</v>
      </c>
      <c r="F23940" t="s">
        <v>21</v>
      </c>
      <c r="G23940" t="s">
        <v>993</v>
      </c>
      <c r="H23940" t="s">
        <v>994</v>
      </c>
      <c r="I23940" t="s">
        <v>994</v>
      </c>
      <c r="K23940" t="b">
        <f>IFERROR(VLOOKUP(F23940,english_mapping!A:B,2,FALSE),"NA")</f>
        <v>1</v>
      </c>
      <c r="L23940" t="str">
        <f t="shared" ref="L23940:L24003" si="374">IFERROR(LEFT(D23940,(FIND("|",D23940))-1),D23940)</f>
        <v>Clean Technology</v>
      </c>
    </row>
    <row r="23941" spans="1:12" x14ac:dyDescent="0.25">
      <c r="A23941" t="s">
        <v>85367</v>
      </c>
      <c r="B23941" t="s">
        <v>85368</v>
      </c>
      <c r="D23941" t="s">
        <v>2381</v>
      </c>
      <c r="E23941" t="s">
        <v>14</v>
      </c>
      <c r="F23941" t="s">
        <v>21</v>
      </c>
      <c r="G23941" t="s">
        <v>1428</v>
      </c>
      <c r="H23941" t="s">
        <v>1429</v>
      </c>
      <c r="I23941" t="s">
        <v>1429</v>
      </c>
      <c r="J23941" s="1">
        <v>40179</v>
      </c>
      <c r="K23941" t="b">
        <f>IFERROR(VLOOKUP(F23941,english_mapping!A:B,2,FALSE),"NA")</f>
        <v>1</v>
      </c>
      <c r="L23941" t="str">
        <f t="shared" si="374"/>
        <v>Consulting</v>
      </c>
    </row>
    <row r="23942" spans="1:12" x14ac:dyDescent="0.25">
      <c r="A23942" t="s">
        <v>85369</v>
      </c>
      <c r="B23942" t="s">
        <v>85370</v>
      </c>
      <c r="C23942" t="s">
        <v>85371</v>
      </c>
      <c r="D23942" t="s">
        <v>59071</v>
      </c>
      <c r="E23942" t="s">
        <v>14</v>
      </c>
      <c r="F23942" t="s">
        <v>161</v>
      </c>
      <c r="G23942" t="s">
        <v>162</v>
      </c>
      <c r="H23942" t="s">
        <v>163</v>
      </c>
      <c r="I23942" t="s">
        <v>163</v>
      </c>
      <c r="J23942" s="1">
        <v>40179</v>
      </c>
      <c r="K23942" t="b">
        <f>IFERROR(VLOOKUP(F23942,english_mapping!A:B,2,FALSE),"NA")</f>
        <v>0</v>
      </c>
      <c r="L23942" t="str">
        <f t="shared" si="374"/>
        <v>Mechanical Solutions</v>
      </c>
    </row>
    <row r="23943" spans="1:12" x14ac:dyDescent="0.25">
      <c r="A23943" t="s">
        <v>85372</v>
      </c>
      <c r="B23943" t="s">
        <v>85373</v>
      </c>
      <c r="C23943" t="s">
        <v>85374</v>
      </c>
      <c r="D23943" t="s">
        <v>3039</v>
      </c>
      <c r="E23943" t="s">
        <v>14</v>
      </c>
      <c r="F23943" t="s">
        <v>21</v>
      </c>
      <c r="G23943" t="s">
        <v>59</v>
      </c>
      <c r="H23943" t="s">
        <v>11467</v>
      </c>
      <c r="I23943" t="s">
        <v>85375</v>
      </c>
      <c r="J23943" t="s">
        <v>81469</v>
      </c>
      <c r="K23943" t="b">
        <f>IFERROR(VLOOKUP(F23943,english_mapping!A:B,2,FALSE),"NA")</f>
        <v>1</v>
      </c>
      <c r="L23943" t="str">
        <f t="shared" si="374"/>
        <v>Medical</v>
      </c>
    </row>
    <row r="23944" spans="1:12" x14ac:dyDescent="0.25">
      <c r="A23944" t="s">
        <v>85376</v>
      </c>
      <c r="B23944" t="s">
        <v>85377</v>
      </c>
      <c r="C23944" t="s">
        <v>85378</v>
      </c>
      <c r="D23944" t="s">
        <v>178</v>
      </c>
      <c r="E23944" t="s">
        <v>14</v>
      </c>
      <c r="F23944" t="s">
        <v>21</v>
      </c>
      <c r="G23944" t="s">
        <v>84</v>
      </c>
      <c r="H23944" t="s">
        <v>85</v>
      </c>
      <c r="I23944" t="s">
        <v>9727</v>
      </c>
      <c r="J23944" s="1">
        <v>39455</v>
      </c>
      <c r="K23944" t="b">
        <f>IFERROR(VLOOKUP(F23944,english_mapping!A:B,2,FALSE),"NA")</f>
        <v>1</v>
      </c>
      <c r="L23944" t="str">
        <f t="shared" si="374"/>
        <v>Hospitality</v>
      </c>
    </row>
    <row r="23945" spans="1:12" x14ac:dyDescent="0.25">
      <c r="A23945" t="s">
        <v>85379</v>
      </c>
      <c r="B23945" t="s">
        <v>85380</v>
      </c>
      <c r="D23945" t="s">
        <v>31051</v>
      </c>
      <c r="E23945" t="s">
        <v>205</v>
      </c>
      <c r="K23945" t="str">
        <f>IFERROR(VLOOKUP(F23945,english_mapping!A:B,2,FALSE),"NA")</f>
        <v>NA</v>
      </c>
      <c r="L23945" t="str">
        <f t="shared" si="374"/>
        <v>Environmental Innovation</v>
      </c>
    </row>
    <row r="23946" spans="1:12" x14ac:dyDescent="0.25">
      <c r="A23946" t="s">
        <v>85381</v>
      </c>
      <c r="B23946" t="s">
        <v>85382</v>
      </c>
      <c r="C23946" t="s">
        <v>85383</v>
      </c>
      <c r="D23946" t="s">
        <v>449</v>
      </c>
      <c r="E23946" t="s">
        <v>701</v>
      </c>
      <c r="F23946" t="s">
        <v>21</v>
      </c>
      <c r="G23946" t="s">
        <v>59</v>
      </c>
      <c r="H23946" t="s">
        <v>90</v>
      </c>
      <c r="I23946" t="s">
        <v>2674</v>
      </c>
      <c r="J23946" s="1">
        <v>36161</v>
      </c>
      <c r="K23946" t="b">
        <f>IFERROR(VLOOKUP(F23946,english_mapping!A:B,2,FALSE),"NA")</f>
        <v>1</v>
      </c>
      <c r="L23946" t="str">
        <f t="shared" si="374"/>
        <v>Finance</v>
      </c>
    </row>
    <row r="23947" spans="1:12" x14ac:dyDescent="0.25">
      <c r="A23947" t="s">
        <v>85384</v>
      </c>
      <c r="B23947" t="s">
        <v>85385</v>
      </c>
      <c r="C23947" t="s">
        <v>85386</v>
      </c>
      <c r="D23947" t="s">
        <v>800</v>
      </c>
      <c r="E23947" t="s">
        <v>14</v>
      </c>
      <c r="F23947" t="s">
        <v>560</v>
      </c>
      <c r="G23947">
        <v>56</v>
      </c>
      <c r="H23947" t="s">
        <v>2614</v>
      </c>
      <c r="I23947" t="s">
        <v>2614</v>
      </c>
      <c r="K23947" t="b">
        <f>IFERROR(VLOOKUP(F23947,english_mapping!A:B,2,FALSE),"NA")</f>
        <v>0</v>
      </c>
      <c r="L23947" t="str">
        <f t="shared" si="374"/>
        <v>Services</v>
      </c>
    </row>
    <row r="23948" spans="1:12" x14ac:dyDescent="0.25">
      <c r="A23948" t="s">
        <v>85387</v>
      </c>
      <c r="B23948" t="s">
        <v>85388</v>
      </c>
      <c r="C23948" t="s">
        <v>85389</v>
      </c>
      <c r="E23948" t="s">
        <v>14</v>
      </c>
      <c r="J23948" s="1">
        <v>40552</v>
      </c>
      <c r="K23948" t="str">
        <f>IFERROR(VLOOKUP(F23948,english_mapping!A:B,2,FALSE),"NA")</f>
        <v>NA</v>
      </c>
      <c r="L23948">
        <f t="shared" si="374"/>
        <v>0</v>
      </c>
    </row>
    <row r="23949" spans="1:12" x14ac:dyDescent="0.25">
      <c r="A23949" t="s">
        <v>85390</v>
      </c>
      <c r="B23949" t="s">
        <v>85391</v>
      </c>
      <c r="C23949" t="s">
        <v>85392</v>
      </c>
      <c r="D23949" t="s">
        <v>85393</v>
      </c>
      <c r="E23949" t="s">
        <v>14</v>
      </c>
      <c r="F23949" t="s">
        <v>21</v>
      </c>
      <c r="G23949" t="s">
        <v>84</v>
      </c>
      <c r="H23949" t="s">
        <v>11506</v>
      </c>
      <c r="I23949" t="s">
        <v>85394</v>
      </c>
      <c r="J23949" s="1">
        <v>39083</v>
      </c>
      <c r="K23949" t="b">
        <f>IFERROR(VLOOKUP(F23949,english_mapping!A:B,2,FALSE),"NA")</f>
        <v>1</v>
      </c>
      <c r="L23949" t="str">
        <f t="shared" si="374"/>
        <v>Clean Technology</v>
      </c>
    </row>
    <row r="23950" spans="1:12" x14ac:dyDescent="0.25">
      <c r="A23950" t="s">
        <v>85395</v>
      </c>
      <c r="B23950" t="s">
        <v>85396</v>
      </c>
      <c r="C23950" t="s">
        <v>85397</v>
      </c>
      <c r="D23950" t="s">
        <v>85398</v>
      </c>
      <c r="E23950" t="s">
        <v>14</v>
      </c>
      <c r="F23950" t="s">
        <v>2175</v>
      </c>
      <c r="G23950">
        <v>15</v>
      </c>
      <c r="H23950" t="s">
        <v>9033</v>
      </c>
      <c r="I23950" t="s">
        <v>85399</v>
      </c>
      <c r="J23950" s="1">
        <v>41640</v>
      </c>
      <c r="K23950" t="b">
        <f>IFERROR(VLOOKUP(F23950,english_mapping!A:B,2,FALSE),"NA")</f>
        <v>0</v>
      </c>
      <c r="L23950" t="str">
        <f t="shared" si="374"/>
        <v>Outdoors</v>
      </c>
    </row>
    <row r="23951" spans="1:12" x14ac:dyDescent="0.25">
      <c r="A23951" t="s">
        <v>85400</v>
      </c>
      <c r="B23951" t="s">
        <v>85401</v>
      </c>
      <c r="C23951" t="s">
        <v>85402</v>
      </c>
      <c r="D23951" t="s">
        <v>780</v>
      </c>
      <c r="E23951" t="s">
        <v>14</v>
      </c>
      <c r="F23951" t="s">
        <v>21</v>
      </c>
      <c r="G23951" t="s">
        <v>131</v>
      </c>
      <c r="H23951" t="s">
        <v>10886</v>
      </c>
      <c r="I23951" t="s">
        <v>10886</v>
      </c>
      <c r="J23951" s="1">
        <v>39814</v>
      </c>
      <c r="K23951" t="b">
        <f>IFERROR(VLOOKUP(F23951,english_mapping!A:B,2,FALSE),"NA")</f>
        <v>1</v>
      </c>
      <c r="L23951" t="str">
        <f t="shared" si="374"/>
        <v>Clean Technology</v>
      </c>
    </row>
    <row r="23952" spans="1:12" x14ac:dyDescent="0.25">
      <c r="A23952" t="s">
        <v>85403</v>
      </c>
      <c r="B23952" t="s">
        <v>85404</v>
      </c>
      <c r="C23952" t="s">
        <v>85405</v>
      </c>
      <c r="E23952" t="s">
        <v>14</v>
      </c>
      <c r="F23952" t="s">
        <v>124</v>
      </c>
      <c r="G23952" t="s">
        <v>72463</v>
      </c>
      <c r="H23952" t="s">
        <v>3296</v>
      </c>
      <c r="I23952" t="s">
        <v>72464</v>
      </c>
      <c r="J23952" s="1">
        <v>39448</v>
      </c>
      <c r="K23952" t="b">
        <f>IFERROR(VLOOKUP(F23952,english_mapping!A:B,2,FALSE),"NA")</f>
        <v>1</v>
      </c>
      <c r="L23952">
        <f t="shared" si="374"/>
        <v>0</v>
      </c>
    </row>
    <row r="23953" spans="1:12" x14ac:dyDescent="0.25">
      <c r="A23953" t="s">
        <v>85406</v>
      </c>
      <c r="B23953" t="s">
        <v>85407</v>
      </c>
      <c r="C23953" t="s">
        <v>85408</v>
      </c>
      <c r="D23953" t="s">
        <v>85409</v>
      </c>
      <c r="E23953" t="s">
        <v>14</v>
      </c>
      <c r="F23953" t="s">
        <v>124</v>
      </c>
      <c r="G23953" t="s">
        <v>325</v>
      </c>
      <c r="H23953" t="s">
        <v>126</v>
      </c>
      <c r="I23953" t="s">
        <v>326</v>
      </c>
      <c r="J23953" s="1">
        <v>38718</v>
      </c>
      <c r="K23953" t="b">
        <f>IFERROR(VLOOKUP(F23953,english_mapping!A:B,2,FALSE),"NA")</f>
        <v>1</v>
      </c>
      <c r="L23953" t="str">
        <f t="shared" si="374"/>
        <v>Clean Energy</v>
      </c>
    </row>
    <row r="23954" spans="1:12" x14ac:dyDescent="0.25">
      <c r="A23954" t="s">
        <v>85410</v>
      </c>
      <c r="B23954" t="s">
        <v>85411</v>
      </c>
      <c r="C23954" t="s">
        <v>85412</v>
      </c>
      <c r="D23954" t="s">
        <v>59689</v>
      </c>
      <c r="E23954" t="s">
        <v>14</v>
      </c>
      <c r="F23954" t="s">
        <v>21</v>
      </c>
      <c r="G23954" t="s">
        <v>285</v>
      </c>
      <c r="H23954" t="s">
        <v>889</v>
      </c>
      <c r="I23954" t="s">
        <v>889</v>
      </c>
      <c r="J23954" s="1">
        <v>40546</v>
      </c>
      <c r="K23954" t="b">
        <f>IFERROR(VLOOKUP(F23954,english_mapping!A:B,2,FALSE),"NA")</f>
        <v>1</v>
      </c>
      <c r="L23954" t="str">
        <f t="shared" si="374"/>
        <v>Automotive</v>
      </c>
    </row>
    <row r="23955" spans="1:12" x14ac:dyDescent="0.25">
      <c r="A23955" t="s">
        <v>85413</v>
      </c>
      <c r="B23955" t="s">
        <v>85414</v>
      </c>
      <c r="C23955" t="s">
        <v>85415</v>
      </c>
      <c r="D23955" t="s">
        <v>780</v>
      </c>
      <c r="E23955" t="s">
        <v>14</v>
      </c>
      <c r="F23955" t="s">
        <v>21</v>
      </c>
      <c r="G23955" t="s">
        <v>59</v>
      </c>
      <c r="H23955" t="s">
        <v>90</v>
      </c>
      <c r="I23955" t="s">
        <v>41014</v>
      </c>
      <c r="J23955" t="s">
        <v>70542</v>
      </c>
      <c r="K23955" t="b">
        <f>IFERROR(VLOOKUP(F23955,english_mapping!A:B,2,FALSE),"NA")</f>
        <v>1</v>
      </c>
      <c r="L23955" t="str">
        <f t="shared" si="374"/>
        <v>Clean Technology</v>
      </c>
    </row>
    <row r="23956" spans="1:12" x14ac:dyDescent="0.25">
      <c r="A23956" t="s">
        <v>85416</v>
      </c>
      <c r="B23956" t="s">
        <v>85417</v>
      </c>
      <c r="C23956" t="s">
        <v>85418</v>
      </c>
      <c r="D23956" t="s">
        <v>780</v>
      </c>
      <c r="E23956" t="s">
        <v>14</v>
      </c>
      <c r="F23956" t="s">
        <v>124</v>
      </c>
      <c r="G23956" t="s">
        <v>79638</v>
      </c>
      <c r="H23956" t="s">
        <v>3296</v>
      </c>
      <c r="I23956" t="s">
        <v>85419</v>
      </c>
      <c r="K23956" t="b">
        <f>IFERROR(VLOOKUP(F23956,english_mapping!A:B,2,FALSE),"NA")</f>
        <v>1</v>
      </c>
      <c r="L23956" t="str">
        <f t="shared" si="374"/>
        <v>Clean Technology</v>
      </c>
    </row>
    <row r="23957" spans="1:12" x14ac:dyDescent="0.25">
      <c r="A23957" t="s">
        <v>85420</v>
      </c>
      <c r="B23957" t="s">
        <v>85421</v>
      </c>
      <c r="C23957" t="s">
        <v>85422</v>
      </c>
      <c r="D23957" t="s">
        <v>780</v>
      </c>
      <c r="E23957" t="s">
        <v>14</v>
      </c>
      <c r="F23957" t="s">
        <v>21</v>
      </c>
      <c r="G23957" t="s">
        <v>117</v>
      </c>
      <c r="H23957" t="s">
        <v>535</v>
      </c>
      <c r="I23957" t="s">
        <v>4791</v>
      </c>
      <c r="K23957" t="b">
        <f>IFERROR(VLOOKUP(F23957,english_mapping!A:B,2,FALSE),"NA")</f>
        <v>1</v>
      </c>
      <c r="L23957" t="str">
        <f t="shared" si="374"/>
        <v>Clean Technology</v>
      </c>
    </row>
    <row r="23958" spans="1:12" x14ac:dyDescent="0.25">
      <c r="A23958" t="s">
        <v>85423</v>
      </c>
      <c r="B23958" t="s">
        <v>85424</v>
      </c>
      <c r="D23958" t="s">
        <v>246</v>
      </c>
      <c r="E23958" t="s">
        <v>14</v>
      </c>
      <c r="F23958" t="s">
        <v>21</v>
      </c>
      <c r="G23958" t="s">
        <v>1428</v>
      </c>
      <c r="H23958" t="s">
        <v>1429</v>
      </c>
      <c r="I23958" t="s">
        <v>1429</v>
      </c>
      <c r="J23958" s="1">
        <v>39934</v>
      </c>
      <c r="K23958" t="b">
        <f>IFERROR(VLOOKUP(F23958,english_mapping!A:B,2,FALSE),"NA")</f>
        <v>1</v>
      </c>
      <c r="L23958" t="str">
        <f t="shared" si="374"/>
        <v>Fashion</v>
      </c>
    </row>
    <row r="23959" spans="1:12" x14ac:dyDescent="0.25">
      <c r="A23959" t="s">
        <v>85425</v>
      </c>
      <c r="B23959" t="s">
        <v>85426</v>
      </c>
      <c r="D23959" t="s">
        <v>1222</v>
      </c>
      <c r="E23959" t="s">
        <v>14</v>
      </c>
      <c r="F23959" t="s">
        <v>21</v>
      </c>
      <c r="G23959" t="s">
        <v>1428</v>
      </c>
      <c r="H23959" t="s">
        <v>1429</v>
      </c>
      <c r="I23959" t="s">
        <v>1429</v>
      </c>
      <c r="J23959" t="s">
        <v>69869</v>
      </c>
      <c r="K23959" t="b">
        <f>IFERROR(VLOOKUP(F23959,english_mapping!A:B,2,FALSE),"NA")</f>
        <v>1</v>
      </c>
      <c r="L23959" t="str">
        <f t="shared" si="374"/>
        <v>Photography</v>
      </c>
    </row>
    <row r="23960" spans="1:12" x14ac:dyDescent="0.25">
      <c r="A23960" t="s">
        <v>85427</v>
      </c>
      <c r="B23960" t="s">
        <v>85428</v>
      </c>
      <c r="C23960" t="s">
        <v>85429</v>
      </c>
      <c r="D23960" t="s">
        <v>85430</v>
      </c>
      <c r="E23960" t="s">
        <v>14</v>
      </c>
      <c r="F23960" t="s">
        <v>21</v>
      </c>
      <c r="G23960" t="s">
        <v>285</v>
      </c>
      <c r="H23960" t="s">
        <v>1054</v>
      </c>
      <c r="I23960" t="s">
        <v>1054</v>
      </c>
      <c r="J23960" s="1">
        <v>40179</v>
      </c>
      <c r="K23960" t="b">
        <f>IFERROR(VLOOKUP(F23960,english_mapping!A:B,2,FALSE),"NA")</f>
        <v>1</v>
      </c>
      <c r="L23960" t="str">
        <f t="shared" si="374"/>
        <v>Agriculture</v>
      </c>
    </row>
    <row r="23961" spans="1:12" x14ac:dyDescent="0.25">
      <c r="A23961" t="s">
        <v>85431</v>
      </c>
      <c r="B23961" t="s">
        <v>85432</v>
      </c>
      <c r="C23961" t="s">
        <v>85433</v>
      </c>
      <c r="D23961" t="s">
        <v>780</v>
      </c>
      <c r="E23961" t="s">
        <v>14</v>
      </c>
      <c r="F23961" t="s">
        <v>124</v>
      </c>
      <c r="G23961" t="s">
        <v>64333</v>
      </c>
      <c r="H23961" t="s">
        <v>4386</v>
      </c>
      <c r="I23961" t="s">
        <v>8121</v>
      </c>
      <c r="K23961" t="b">
        <f>IFERROR(VLOOKUP(F23961,english_mapping!A:B,2,FALSE),"NA")</f>
        <v>1</v>
      </c>
      <c r="L23961" t="str">
        <f t="shared" si="374"/>
        <v>Clean Technology</v>
      </c>
    </row>
    <row r="23962" spans="1:12" x14ac:dyDescent="0.25">
      <c r="A23962" t="s">
        <v>85434</v>
      </c>
      <c r="B23962" t="s">
        <v>85435</v>
      </c>
      <c r="C23962" t="s">
        <v>85436</v>
      </c>
      <c r="D23962" t="s">
        <v>51</v>
      </c>
      <c r="E23962" t="s">
        <v>14</v>
      </c>
      <c r="F23962" t="s">
        <v>21</v>
      </c>
      <c r="G23962" t="s">
        <v>490</v>
      </c>
      <c r="H23962" t="s">
        <v>491</v>
      </c>
      <c r="I23962" t="s">
        <v>85437</v>
      </c>
      <c r="J23962" s="1">
        <v>31413</v>
      </c>
      <c r="K23962" t="b">
        <f>IFERROR(VLOOKUP(F23962,english_mapping!A:B,2,FALSE),"NA")</f>
        <v>1</v>
      </c>
      <c r="L23962" t="str">
        <f t="shared" si="374"/>
        <v>Biotechnology</v>
      </c>
    </row>
    <row r="23963" spans="1:12" x14ac:dyDescent="0.25">
      <c r="A23963" t="s">
        <v>85438</v>
      </c>
      <c r="B23963" t="s">
        <v>85439</v>
      </c>
      <c r="C23963" t="s">
        <v>85440</v>
      </c>
      <c r="D23963" t="s">
        <v>45</v>
      </c>
      <c r="E23963" t="s">
        <v>14</v>
      </c>
      <c r="F23963" t="s">
        <v>307</v>
      </c>
      <c r="G23963">
        <v>10</v>
      </c>
      <c r="H23963" t="s">
        <v>1725</v>
      </c>
      <c r="I23963" t="s">
        <v>1725</v>
      </c>
      <c r="J23963" t="s">
        <v>85441</v>
      </c>
      <c r="K23963" t="b">
        <f>IFERROR(VLOOKUP(F23963,english_mapping!A:B,2,FALSE),"NA")</f>
        <v>0</v>
      </c>
      <c r="L23963" t="str">
        <f t="shared" si="374"/>
        <v>Games</v>
      </c>
    </row>
    <row r="23964" spans="1:12" x14ac:dyDescent="0.25">
      <c r="A23964" t="s">
        <v>85442</v>
      </c>
      <c r="B23964" t="s">
        <v>85443</v>
      </c>
      <c r="C23964" t="s">
        <v>85444</v>
      </c>
      <c r="D23964" t="s">
        <v>85445</v>
      </c>
      <c r="E23964" t="s">
        <v>14</v>
      </c>
      <c r="F23964" t="s">
        <v>21</v>
      </c>
      <c r="G23964" t="s">
        <v>49206</v>
      </c>
      <c r="H23964" t="s">
        <v>49207</v>
      </c>
      <c r="I23964" t="s">
        <v>49207</v>
      </c>
      <c r="J23964" s="1">
        <v>39088</v>
      </c>
      <c r="K23964" t="b">
        <f>IFERROR(VLOOKUP(F23964,english_mapping!A:B,2,FALSE),"NA")</f>
        <v>1</v>
      </c>
      <c r="L23964" t="str">
        <f t="shared" si="374"/>
        <v>Clean Technology</v>
      </c>
    </row>
    <row r="23965" spans="1:12" x14ac:dyDescent="0.25">
      <c r="A23965" t="s">
        <v>85446</v>
      </c>
      <c r="B23965" t="s">
        <v>85447</v>
      </c>
      <c r="C23965" t="s">
        <v>85448</v>
      </c>
      <c r="D23965" t="s">
        <v>70</v>
      </c>
      <c r="E23965" t="s">
        <v>14</v>
      </c>
      <c r="F23965" t="s">
        <v>21</v>
      </c>
      <c r="G23965" t="s">
        <v>804</v>
      </c>
      <c r="H23965" t="s">
        <v>805</v>
      </c>
      <c r="I23965" t="s">
        <v>805</v>
      </c>
      <c r="J23965" s="1">
        <v>39814</v>
      </c>
      <c r="K23965" t="b">
        <f>IFERROR(VLOOKUP(F23965,english_mapping!A:B,2,FALSE),"NA")</f>
        <v>1</v>
      </c>
      <c r="L23965" t="str">
        <f t="shared" si="374"/>
        <v>E-Commerce</v>
      </c>
    </row>
    <row r="23966" spans="1:12" x14ac:dyDescent="0.25">
      <c r="A23966" t="s">
        <v>85449</v>
      </c>
      <c r="B23966" t="s">
        <v>85450</v>
      </c>
      <c r="C23966" t="s">
        <v>85451</v>
      </c>
      <c r="D23966" t="s">
        <v>85452</v>
      </c>
      <c r="E23966" t="s">
        <v>14</v>
      </c>
      <c r="F23966" t="s">
        <v>21</v>
      </c>
      <c r="G23966" t="s">
        <v>101</v>
      </c>
      <c r="H23966" t="s">
        <v>102</v>
      </c>
      <c r="I23966" t="s">
        <v>103</v>
      </c>
      <c r="K23966" t="b">
        <f>IFERROR(VLOOKUP(F23966,english_mapping!A:B,2,FALSE),"NA")</f>
        <v>1</v>
      </c>
      <c r="L23966" t="str">
        <f t="shared" si="374"/>
        <v>App Stores</v>
      </c>
    </row>
    <row r="23967" spans="1:12" x14ac:dyDescent="0.25">
      <c r="A23967" t="s">
        <v>85453</v>
      </c>
      <c r="B23967" t="s">
        <v>85454</v>
      </c>
      <c r="C23967" t="s">
        <v>85455</v>
      </c>
      <c r="D23967" t="s">
        <v>85456</v>
      </c>
      <c r="E23967" t="s">
        <v>14</v>
      </c>
      <c r="F23967" t="s">
        <v>21</v>
      </c>
      <c r="G23967" t="s">
        <v>101</v>
      </c>
      <c r="H23967" t="s">
        <v>102</v>
      </c>
      <c r="I23967" t="s">
        <v>10105</v>
      </c>
      <c r="J23967" t="s">
        <v>13875</v>
      </c>
      <c r="K23967" t="b">
        <f>IFERROR(VLOOKUP(F23967,english_mapping!A:B,2,FALSE),"NA")</f>
        <v>1</v>
      </c>
      <c r="L23967" t="str">
        <f t="shared" si="374"/>
        <v>Education</v>
      </c>
    </row>
    <row r="23968" spans="1:12" x14ac:dyDescent="0.25">
      <c r="A23968" t="s">
        <v>85457</v>
      </c>
      <c r="B23968" t="s">
        <v>85458</v>
      </c>
      <c r="C23968" t="s">
        <v>85459</v>
      </c>
      <c r="D23968" t="s">
        <v>85460</v>
      </c>
      <c r="E23968" t="s">
        <v>14</v>
      </c>
      <c r="F23968" t="s">
        <v>124</v>
      </c>
      <c r="G23968" t="s">
        <v>125</v>
      </c>
      <c r="H23968" t="s">
        <v>126</v>
      </c>
      <c r="I23968" t="s">
        <v>126</v>
      </c>
      <c r="J23968" s="1">
        <v>39814</v>
      </c>
      <c r="K23968" t="b">
        <f>IFERROR(VLOOKUP(F23968,english_mapping!A:B,2,FALSE),"NA")</f>
        <v>1</v>
      </c>
      <c r="L23968" t="str">
        <f t="shared" si="374"/>
        <v>E-Commerce</v>
      </c>
    </row>
    <row r="23969" spans="1:12" x14ac:dyDescent="0.25">
      <c r="A23969" t="s">
        <v>85461</v>
      </c>
      <c r="B23969" t="s">
        <v>85462</v>
      </c>
      <c r="C23969" t="s">
        <v>85463</v>
      </c>
      <c r="D23969" t="s">
        <v>85464</v>
      </c>
      <c r="E23969" t="s">
        <v>14</v>
      </c>
      <c r="F23969" t="s">
        <v>560</v>
      </c>
      <c r="G23969">
        <v>29</v>
      </c>
      <c r="H23969" t="s">
        <v>763</v>
      </c>
      <c r="I23969" t="s">
        <v>763</v>
      </c>
      <c r="J23969" s="1">
        <v>40909</v>
      </c>
      <c r="K23969" t="b">
        <f>IFERROR(VLOOKUP(F23969,english_mapping!A:B,2,FALSE),"NA")</f>
        <v>0</v>
      </c>
      <c r="L23969" t="str">
        <f t="shared" si="374"/>
        <v>Clean Energy</v>
      </c>
    </row>
    <row r="23970" spans="1:12" x14ac:dyDescent="0.25">
      <c r="A23970" t="s">
        <v>85465</v>
      </c>
      <c r="B23970" t="s">
        <v>85466</v>
      </c>
      <c r="C23970" t="s">
        <v>85467</v>
      </c>
      <c r="D23970" t="s">
        <v>85468</v>
      </c>
      <c r="E23970" t="s">
        <v>14</v>
      </c>
      <c r="F23970" t="s">
        <v>21</v>
      </c>
      <c r="G23970" t="s">
        <v>626</v>
      </c>
      <c r="H23970" t="s">
        <v>627</v>
      </c>
      <c r="I23970" t="s">
        <v>22142</v>
      </c>
      <c r="J23970" s="1">
        <v>39814</v>
      </c>
      <c r="K23970" t="b">
        <f>IFERROR(VLOOKUP(F23970,english_mapping!A:B,2,FALSE),"NA")</f>
        <v>1</v>
      </c>
      <c r="L23970" t="str">
        <f t="shared" si="374"/>
        <v>Android</v>
      </c>
    </row>
    <row r="23971" spans="1:12" x14ac:dyDescent="0.25">
      <c r="A23971" t="s">
        <v>85469</v>
      </c>
      <c r="B23971" t="s">
        <v>85470</v>
      </c>
      <c r="C23971" t="s">
        <v>85471</v>
      </c>
      <c r="D23971" t="s">
        <v>2381</v>
      </c>
      <c r="E23971" t="s">
        <v>14</v>
      </c>
      <c r="F23971" t="s">
        <v>161</v>
      </c>
      <c r="G23971" t="s">
        <v>162</v>
      </c>
      <c r="H23971" t="s">
        <v>163</v>
      </c>
      <c r="I23971" t="s">
        <v>163</v>
      </c>
      <c r="K23971" t="b">
        <f>IFERROR(VLOOKUP(F23971,english_mapping!A:B,2,FALSE),"NA")</f>
        <v>0</v>
      </c>
      <c r="L23971" t="str">
        <f t="shared" si="374"/>
        <v>Consulting</v>
      </c>
    </row>
    <row r="23972" spans="1:12" x14ac:dyDescent="0.25">
      <c r="A23972" t="s">
        <v>85472</v>
      </c>
      <c r="B23972" t="s">
        <v>85473</v>
      </c>
      <c r="C23972" t="s">
        <v>85474</v>
      </c>
      <c r="D23972" t="s">
        <v>38</v>
      </c>
      <c r="E23972" t="s">
        <v>14</v>
      </c>
      <c r="F23972" t="s">
        <v>21</v>
      </c>
      <c r="G23972" t="s">
        <v>84</v>
      </c>
      <c r="H23972" t="s">
        <v>12869</v>
      </c>
      <c r="I23972" t="s">
        <v>12869</v>
      </c>
      <c r="J23972" s="1">
        <v>39083</v>
      </c>
      <c r="K23972" t="b">
        <f>IFERROR(VLOOKUP(F23972,english_mapping!A:B,2,FALSE),"NA")</f>
        <v>1</v>
      </c>
      <c r="L23972" t="str">
        <f t="shared" si="374"/>
        <v>Software</v>
      </c>
    </row>
    <row r="23973" spans="1:12" x14ac:dyDescent="0.25">
      <c r="A23973" t="s">
        <v>85475</v>
      </c>
      <c r="B23973" t="s">
        <v>85476</v>
      </c>
      <c r="C23973" t="s">
        <v>85477</v>
      </c>
      <c r="D23973" t="s">
        <v>284</v>
      </c>
      <c r="E23973" t="s">
        <v>14</v>
      </c>
      <c r="F23973" t="s">
        <v>85478</v>
      </c>
      <c r="G23973">
        <v>37</v>
      </c>
      <c r="J23973" s="1">
        <v>41279</v>
      </c>
      <c r="K23973" t="b">
        <f>IFERROR(VLOOKUP(F23973,english_mapping!A:B,2,FALSE),"NA")</f>
        <v>0</v>
      </c>
      <c r="L23973" t="str">
        <f t="shared" si="374"/>
        <v>Real Estate</v>
      </c>
    </row>
    <row r="23974" spans="1:12" x14ac:dyDescent="0.25">
      <c r="A23974" t="s">
        <v>85479</v>
      </c>
      <c r="B23974" t="s">
        <v>85480</v>
      </c>
      <c r="C23974" t="s">
        <v>85481</v>
      </c>
      <c r="D23974" t="s">
        <v>11915</v>
      </c>
      <c r="E23974" t="s">
        <v>205</v>
      </c>
      <c r="J23974" t="s">
        <v>75837</v>
      </c>
      <c r="K23974" t="str">
        <f>IFERROR(VLOOKUP(F23974,english_mapping!A:B,2,FALSE),"NA")</f>
        <v>NA</v>
      </c>
      <c r="L23974" t="str">
        <f t="shared" si="374"/>
        <v>Specialty Foods</v>
      </c>
    </row>
    <row r="23975" spans="1:12" x14ac:dyDescent="0.25">
      <c r="A23975" t="s">
        <v>85482</v>
      </c>
      <c r="B23975" t="s">
        <v>85483</v>
      </c>
      <c r="C23975" t="s">
        <v>85484</v>
      </c>
      <c r="D23975" t="s">
        <v>178</v>
      </c>
      <c r="E23975" t="s">
        <v>14</v>
      </c>
      <c r="F23975" t="s">
        <v>1087</v>
      </c>
      <c r="G23975">
        <v>7</v>
      </c>
      <c r="H23975" t="s">
        <v>1737</v>
      </c>
      <c r="I23975" t="s">
        <v>14928</v>
      </c>
      <c r="J23975" s="1">
        <v>40909</v>
      </c>
      <c r="K23975" t="b">
        <f>IFERROR(VLOOKUP(F23975,english_mapping!A:B,2,FALSE),"NA")</f>
        <v>0</v>
      </c>
      <c r="L23975" t="str">
        <f t="shared" si="374"/>
        <v>Hospitality</v>
      </c>
    </row>
    <row r="23976" spans="1:12" x14ac:dyDescent="0.25">
      <c r="A23976" t="s">
        <v>85485</v>
      </c>
      <c r="B23976" t="s">
        <v>85486</v>
      </c>
      <c r="C23976" t="s">
        <v>85487</v>
      </c>
      <c r="D23976" t="s">
        <v>780</v>
      </c>
      <c r="E23976" t="s">
        <v>14</v>
      </c>
      <c r="F23976" t="s">
        <v>21</v>
      </c>
      <c r="G23976" t="s">
        <v>59</v>
      </c>
      <c r="H23976" t="s">
        <v>60</v>
      </c>
      <c r="I23976" t="s">
        <v>2667</v>
      </c>
      <c r="J23976" s="1">
        <v>38718</v>
      </c>
      <c r="K23976" t="b">
        <f>IFERROR(VLOOKUP(F23976,english_mapping!A:B,2,FALSE),"NA")</f>
        <v>1</v>
      </c>
      <c r="L23976" t="str">
        <f t="shared" si="374"/>
        <v>Clean Technology</v>
      </c>
    </row>
    <row r="23977" spans="1:12" x14ac:dyDescent="0.25">
      <c r="A23977" t="s">
        <v>85488</v>
      </c>
      <c r="B23977" t="s">
        <v>85489</v>
      </c>
      <c r="C23977" t="s">
        <v>85490</v>
      </c>
      <c r="D23977" t="s">
        <v>780</v>
      </c>
      <c r="E23977" t="s">
        <v>14</v>
      </c>
      <c r="F23977" t="s">
        <v>21</v>
      </c>
      <c r="G23977" t="s">
        <v>59</v>
      </c>
      <c r="H23977" t="s">
        <v>987</v>
      </c>
      <c r="I23977" t="s">
        <v>7648</v>
      </c>
      <c r="J23977" t="s">
        <v>43463</v>
      </c>
      <c r="K23977" t="b">
        <f>IFERROR(VLOOKUP(F23977,english_mapping!A:B,2,FALSE),"NA")</f>
        <v>1</v>
      </c>
      <c r="L23977" t="str">
        <f t="shared" si="374"/>
        <v>Clean Technology</v>
      </c>
    </row>
    <row r="23978" spans="1:12" x14ac:dyDescent="0.25">
      <c r="A23978" t="s">
        <v>85491</v>
      </c>
      <c r="B23978" t="s">
        <v>85492</v>
      </c>
      <c r="C23978" t="s">
        <v>85493</v>
      </c>
      <c r="D23978" t="s">
        <v>85494</v>
      </c>
      <c r="E23978" t="s">
        <v>14</v>
      </c>
      <c r="F23978" t="s">
        <v>21</v>
      </c>
      <c r="G23978" t="s">
        <v>285</v>
      </c>
      <c r="H23978" t="s">
        <v>1054</v>
      </c>
      <c r="I23978" t="s">
        <v>1054</v>
      </c>
      <c r="J23978" s="1">
        <v>39448</v>
      </c>
      <c r="K23978" t="b">
        <f>IFERROR(VLOOKUP(F23978,english_mapping!A:B,2,FALSE),"NA")</f>
        <v>1</v>
      </c>
      <c r="L23978" t="str">
        <f t="shared" si="374"/>
        <v>Data Centers</v>
      </c>
    </row>
    <row r="23979" spans="1:12" x14ac:dyDescent="0.25">
      <c r="A23979" t="s">
        <v>85495</v>
      </c>
      <c r="B23979" t="s">
        <v>85496</v>
      </c>
      <c r="C23979" t="s">
        <v>85497</v>
      </c>
      <c r="D23979" t="s">
        <v>85498</v>
      </c>
      <c r="E23979" t="s">
        <v>205</v>
      </c>
      <c r="K23979" t="str">
        <f>IFERROR(VLOOKUP(F23979,english_mapping!A:B,2,FALSE),"NA")</f>
        <v>NA</v>
      </c>
      <c r="L23979" t="str">
        <f t="shared" si="374"/>
        <v>Computers</v>
      </c>
    </row>
    <row r="23980" spans="1:12" x14ac:dyDescent="0.25">
      <c r="A23980" t="s">
        <v>85499</v>
      </c>
      <c r="B23980" t="s">
        <v>85500</v>
      </c>
      <c r="C23980" t="s">
        <v>85501</v>
      </c>
      <c r="D23980" t="s">
        <v>22236</v>
      </c>
      <c r="E23980" t="s">
        <v>14</v>
      </c>
      <c r="J23980" s="1">
        <v>41275</v>
      </c>
      <c r="K23980" t="str">
        <f>IFERROR(VLOOKUP(F23980,english_mapping!A:B,2,FALSE),"NA")</f>
        <v>NA</v>
      </c>
      <c r="L23980" t="str">
        <f t="shared" si="374"/>
        <v>Venture Capital</v>
      </c>
    </row>
    <row r="23981" spans="1:12" x14ac:dyDescent="0.25">
      <c r="A23981" t="s">
        <v>85502</v>
      </c>
      <c r="B23981" t="s">
        <v>85503</v>
      </c>
      <c r="C23981" t="s">
        <v>85504</v>
      </c>
      <c r="D23981" t="s">
        <v>2444</v>
      </c>
      <c r="E23981" t="s">
        <v>14</v>
      </c>
      <c r="F23981" t="s">
        <v>21</v>
      </c>
      <c r="G23981" t="s">
        <v>59</v>
      </c>
      <c r="H23981" t="s">
        <v>60</v>
      </c>
      <c r="I23981" t="s">
        <v>4111</v>
      </c>
      <c r="J23981" s="1">
        <v>40179</v>
      </c>
      <c r="K23981" t="b">
        <f>IFERROR(VLOOKUP(F23981,english_mapping!A:B,2,FALSE),"NA")</f>
        <v>1</v>
      </c>
      <c r="L23981" t="str">
        <f t="shared" si="374"/>
        <v>Local Businesses</v>
      </c>
    </row>
    <row r="23982" spans="1:12" x14ac:dyDescent="0.25">
      <c r="A23982" t="s">
        <v>85505</v>
      </c>
      <c r="B23982" t="s">
        <v>85506</v>
      </c>
      <c r="C23982" t="s">
        <v>85507</v>
      </c>
      <c r="D23982" t="s">
        <v>12880</v>
      </c>
      <c r="E23982" t="s">
        <v>14</v>
      </c>
      <c r="F23982" t="s">
        <v>21</v>
      </c>
      <c r="G23982" t="s">
        <v>1105</v>
      </c>
      <c r="H23982" t="s">
        <v>16631</v>
      </c>
      <c r="I23982" t="s">
        <v>85508</v>
      </c>
      <c r="K23982" t="b">
        <f>IFERROR(VLOOKUP(F23982,english_mapping!A:B,2,FALSE),"NA")</f>
        <v>1</v>
      </c>
      <c r="L23982" t="str">
        <f t="shared" si="374"/>
        <v>Non Profit</v>
      </c>
    </row>
    <row r="23983" spans="1:12" x14ac:dyDescent="0.25">
      <c r="A23983" t="s">
        <v>85509</v>
      </c>
      <c r="B23983" t="s">
        <v>85510</v>
      </c>
      <c r="C23983" t="s">
        <v>85511</v>
      </c>
      <c r="D23983" t="s">
        <v>3899</v>
      </c>
      <c r="E23983" t="s">
        <v>14</v>
      </c>
      <c r="F23983" t="s">
        <v>21</v>
      </c>
      <c r="G23983" t="s">
        <v>101</v>
      </c>
      <c r="H23983" t="s">
        <v>1659</v>
      </c>
      <c r="I23983" t="s">
        <v>48326</v>
      </c>
      <c r="K23983" t="b">
        <f>IFERROR(VLOOKUP(F23983,english_mapping!A:B,2,FALSE),"NA")</f>
        <v>1</v>
      </c>
      <c r="L23983" t="str">
        <f t="shared" si="374"/>
        <v>Construction</v>
      </c>
    </row>
    <row r="23984" spans="1:12" x14ac:dyDescent="0.25">
      <c r="A23984" t="s">
        <v>85512</v>
      </c>
      <c r="B23984" t="s">
        <v>85513</v>
      </c>
      <c r="C23984" t="s">
        <v>85514</v>
      </c>
      <c r="D23984" t="s">
        <v>45</v>
      </c>
      <c r="E23984" t="s">
        <v>109</v>
      </c>
      <c r="F23984" t="s">
        <v>21</v>
      </c>
      <c r="G23984" t="s">
        <v>59</v>
      </c>
      <c r="H23984" t="s">
        <v>60</v>
      </c>
      <c r="I23984" t="s">
        <v>1434</v>
      </c>
      <c r="J23984" s="1">
        <v>40910</v>
      </c>
      <c r="K23984" t="b">
        <f>IFERROR(VLOOKUP(F23984,english_mapping!A:B,2,FALSE),"NA")</f>
        <v>1</v>
      </c>
      <c r="L23984" t="str">
        <f t="shared" si="374"/>
        <v>Games</v>
      </c>
    </row>
    <row r="23985" spans="1:12" x14ac:dyDescent="0.25">
      <c r="A23985" t="s">
        <v>85515</v>
      </c>
      <c r="B23985" t="s">
        <v>85516</v>
      </c>
      <c r="D23985" t="s">
        <v>178</v>
      </c>
      <c r="E23985" t="s">
        <v>14</v>
      </c>
      <c r="F23985" t="s">
        <v>21</v>
      </c>
      <c r="G23985" t="s">
        <v>1383</v>
      </c>
      <c r="H23985" t="s">
        <v>1384</v>
      </c>
      <c r="I23985" t="s">
        <v>47985</v>
      </c>
      <c r="J23985" t="s">
        <v>7930</v>
      </c>
      <c r="K23985" t="b">
        <f>IFERROR(VLOOKUP(F23985,english_mapping!A:B,2,FALSE),"NA")</f>
        <v>1</v>
      </c>
      <c r="L23985" t="str">
        <f t="shared" si="374"/>
        <v>Hospitality</v>
      </c>
    </row>
    <row r="23986" spans="1:12" x14ac:dyDescent="0.25">
      <c r="A23986" t="s">
        <v>85517</v>
      </c>
      <c r="B23986" t="s">
        <v>85518</v>
      </c>
      <c r="C23986" t="s">
        <v>85519</v>
      </c>
      <c r="D23986" t="s">
        <v>780</v>
      </c>
      <c r="E23986" t="s">
        <v>14</v>
      </c>
      <c r="F23986" t="s">
        <v>712</v>
      </c>
      <c r="G23986">
        <v>5</v>
      </c>
      <c r="H23986" t="s">
        <v>713</v>
      </c>
      <c r="I23986" t="s">
        <v>713</v>
      </c>
      <c r="J23986" s="1">
        <v>35065</v>
      </c>
      <c r="K23986" t="b">
        <f>IFERROR(VLOOKUP(F23986,english_mapping!A:B,2,FALSE),"NA")</f>
        <v>0</v>
      </c>
      <c r="L23986" t="str">
        <f t="shared" si="374"/>
        <v>Clean Technology</v>
      </c>
    </row>
    <row r="23987" spans="1:12" x14ac:dyDescent="0.25">
      <c r="A23987" t="s">
        <v>85520</v>
      </c>
      <c r="B23987" t="s">
        <v>85521</v>
      </c>
      <c r="C23987" t="s">
        <v>85522</v>
      </c>
      <c r="D23987" t="s">
        <v>85523</v>
      </c>
      <c r="E23987" t="s">
        <v>14</v>
      </c>
      <c r="F23987" t="s">
        <v>21</v>
      </c>
      <c r="G23987" t="s">
        <v>59</v>
      </c>
      <c r="H23987" t="s">
        <v>513</v>
      </c>
      <c r="I23987" t="s">
        <v>15098</v>
      </c>
      <c r="J23987" t="s">
        <v>22689</v>
      </c>
      <c r="K23987" t="b">
        <f>IFERROR(VLOOKUP(F23987,english_mapping!A:B,2,FALSE),"NA")</f>
        <v>1</v>
      </c>
      <c r="L23987" t="str">
        <f t="shared" si="374"/>
        <v>Chemicals</v>
      </c>
    </row>
    <row r="23988" spans="1:12" x14ac:dyDescent="0.25">
      <c r="A23988" t="s">
        <v>85524</v>
      </c>
      <c r="B23988" t="s">
        <v>85525</v>
      </c>
      <c r="C23988" t="s">
        <v>85526</v>
      </c>
      <c r="E23988" t="s">
        <v>14</v>
      </c>
      <c r="F23988" t="s">
        <v>21</v>
      </c>
      <c r="G23988" t="s">
        <v>59</v>
      </c>
      <c r="H23988" t="s">
        <v>60</v>
      </c>
      <c r="I23988" t="s">
        <v>1005</v>
      </c>
      <c r="J23988" s="1">
        <v>42005</v>
      </c>
      <c r="K23988" t="b">
        <f>IFERROR(VLOOKUP(F23988,english_mapping!A:B,2,FALSE),"NA")</f>
        <v>1</v>
      </c>
      <c r="L23988">
        <f t="shared" si="374"/>
        <v>0</v>
      </c>
    </row>
    <row r="23989" spans="1:12" x14ac:dyDescent="0.25">
      <c r="A23989" t="s">
        <v>85527</v>
      </c>
      <c r="B23989" t="s">
        <v>85528</v>
      </c>
      <c r="C23989" t="s">
        <v>85529</v>
      </c>
      <c r="D23989" t="s">
        <v>178</v>
      </c>
      <c r="E23989" t="s">
        <v>14</v>
      </c>
      <c r="F23989" t="s">
        <v>21</v>
      </c>
      <c r="G23989" t="s">
        <v>131</v>
      </c>
      <c r="H23989" t="s">
        <v>132</v>
      </c>
      <c r="I23989" t="s">
        <v>1139</v>
      </c>
      <c r="J23989" s="1">
        <v>41275</v>
      </c>
      <c r="K23989" t="b">
        <f>IFERROR(VLOOKUP(F23989,english_mapping!A:B,2,FALSE),"NA")</f>
        <v>1</v>
      </c>
      <c r="L23989" t="str">
        <f t="shared" si="374"/>
        <v>Hospitality</v>
      </c>
    </row>
    <row r="23990" spans="1:12" x14ac:dyDescent="0.25">
      <c r="A23990" t="s">
        <v>85530</v>
      </c>
      <c r="B23990" t="s">
        <v>85531</v>
      </c>
      <c r="C23990" t="s">
        <v>85532</v>
      </c>
      <c r="D23990" t="s">
        <v>4024</v>
      </c>
      <c r="E23990" t="s">
        <v>14</v>
      </c>
      <c r="F23990" t="s">
        <v>21</v>
      </c>
      <c r="G23990" t="s">
        <v>822</v>
      </c>
      <c r="H23990" t="s">
        <v>8416</v>
      </c>
      <c r="I23990" t="s">
        <v>22535</v>
      </c>
      <c r="J23990" s="1">
        <v>41645</v>
      </c>
      <c r="K23990" t="b">
        <f>IFERROR(VLOOKUP(F23990,english_mapping!A:B,2,FALSE),"NA")</f>
        <v>1</v>
      </c>
      <c r="L23990" t="str">
        <f t="shared" si="374"/>
        <v>Media</v>
      </c>
    </row>
    <row r="23991" spans="1:12" x14ac:dyDescent="0.25">
      <c r="A23991" t="s">
        <v>85533</v>
      </c>
      <c r="B23991" t="s">
        <v>85534</v>
      </c>
      <c r="C23991" t="s">
        <v>85535</v>
      </c>
      <c r="D23991" t="s">
        <v>85536</v>
      </c>
      <c r="E23991" t="s">
        <v>14</v>
      </c>
      <c r="F23991" t="s">
        <v>497</v>
      </c>
      <c r="G23991">
        <v>12</v>
      </c>
      <c r="H23991" t="s">
        <v>28969</v>
      </c>
      <c r="I23991" t="s">
        <v>28969</v>
      </c>
      <c r="J23991" s="1">
        <v>40179</v>
      </c>
      <c r="K23991" t="b">
        <f>IFERROR(VLOOKUP(F23991,english_mapping!A:B,2,FALSE),"NA")</f>
        <v>0</v>
      </c>
      <c r="L23991" t="str">
        <f t="shared" si="374"/>
        <v>Big Data</v>
      </c>
    </row>
    <row r="23992" spans="1:12" x14ac:dyDescent="0.25">
      <c r="A23992" t="s">
        <v>85537</v>
      </c>
      <c r="B23992" t="s">
        <v>85538</v>
      </c>
      <c r="C23992" t="s">
        <v>85539</v>
      </c>
      <c r="D23992" t="s">
        <v>85540</v>
      </c>
      <c r="E23992" t="s">
        <v>14</v>
      </c>
      <c r="F23992" t="s">
        <v>661</v>
      </c>
      <c r="G23992">
        <v>5</v>
      </c>
      <c r="H23992" t="s">
        <v>7268</v>
      </c>
      <c r="I23992" t="s">
        <v>85541</v>
      </c>
      <c r="J23992" s="1">
        <v>41640</v>
      </c>
      <c r="K23992" t="b">
        <f>IFERROR(VLOOKUP(F23992,english_mapping!A:B,2,FALSE),"NA")</f>
        <v>0</v>
      </c>
      <c r="L23992" t="str">
        <f t="shared" si="374"/>
        <v>Biometrics</v>
      </c>
    </row>
    <row r="23993" spans="1:12" x14ac:dyDescent="0.25">
      <c r="A23993" t="s">
        <v>85542</v>
      </c>
      <c r="B23993" t="s">
        <v>85543</v>
      </c>
      <c r="C23993" t="s">
        <v>85544</v>
      </c>
      <c r="D23993" t="s">
        <v>780</v>
      </c>
      <c r="E23993" t="s">
        <v>109</v>
      </c>
      <c r="F23993" t="s">
        <v>21</v>
      </c>
      <c r="G23993" t="s">
        <v>59</v>
      </c>
      <c r="H23993" t="s">
        <v>60</v>
      </c>
      <c r="I23993" t="s">
        <v>5656</v>
      </c>
      <c r="K23993" t="b">
        <f>IFERROR(VLOOKUP(F23993,english_mapping!A:B,2,FALSE),"NA")</f>
        <v>1</v>
      </c>
      <c r="L23993" t="str">
        <f t="shared" si="374"/>
        <v>Clean Technology</v>
      </c>
    </row>
    <row r="23994" spans="1:12" x14ac:dyDescent="0.25">
      <c r="A23994" t="s">
        <v>85545</v>
      </c>
      <c r="B23994" t="s">
        <v>85546</v>
      </c>
      <c r="C23994" t="s">
        <v>85547</v>
      </c>
      <c r="D23994" t="s">
        <v>85548</v>
      </c>
      <c r="E23994" t="s">
        <v>14</v>
      </c>
      <c r="F23994" t="s">
        <v>21</v>
      </c>
      <c r="G23994" t="s">
        <v>59</v>
      </c>
      <c r="H23994" t="s">
        <v>60</v>
      </c>
      <c r="I23994" t="s">
        <v>5656</v>
      </c>
      <c r="J23994" s="1">
        <v>41275</v>
      </c>
      <c r="K23994" t="b">
        <f>IFERROR(VLOOKUP(F23994,english_mapping!A:B,2,FALSE),"NA")</f>
        <v>1</v>
      </c>
      <c r="L23994" t="str">
        <f t="shared" si="374"/>
        <v>Clean Technology</v>
      </c>
    </row>
    <row r="23995" spans="1:12" x14ac:dyDescent="0.25">
      <c r="A23995" t="s">
        <v>85549</v>
      </c>
      <c r="B23995" t="s">
        <v>85550</v>
      </c>
      <c r="C23995" t="s">
        <v>85551</v>
      </c>
      <c r="D23995" t="s">
        <v>85552</v>
      </c>
      <c r="E23995" t="s">
        <v>14</v>
      </c>
      <c r="F23995" t="s">
        <v>21</v>
      </c>
      <c r="G23995" t="s">
        <v>101</v>
      </c>
      <c r="H23995" t="s">
        <v>102</v>
      </c>
      <c r="I23995" t="s">
        <v>103</v>
      </c>
      <c r="J23995" s="1">
        <v>39814</v>
      </c>
      <c r="K23995" t="b">
        <f>IFERROR(VLOOKUP(F23995,english_mapping!A:B,2,FALSE),"NA")</f>
        <v>1</v>
      </c>
      <c r="L23995" t="str">
        <f t="shared" si="374"/>
        <v>Environmental Innovation</v>
      </c>
    </row>
    <row r="23996" spans="1:12" x14ac:dyDescent="0.25">
      <c r="A23996" t="s">
        <v>85553</v>
      </c>
      <c r="B23996" t="s">
        <v>85554</v>
      </c>
      <c r="C23996" t="s">
        <v>85555</v>
      </c>
      <c r="D23996" t="s">
        <v>731</v>
      </c>
      <c r="E23996" t="s">
        <v>14</v>
      </c>
      <c r="F23996" t="s">
        <v>161</v>
      </c>
      <c r="G23996" t="s">
        <v>162</v>
      </c>
      <c r="H23996" t="s">
        <v>163</v>
      </c>
      <c r="I23996" t="s">
        <v>163</v>
      </c>
      <c r="J23996" t="s">
        <v>12341</v>
      </c>
      <c r="K23996" t="b">
        <f>IFERROR(VLOOKUP(F23996,english_mapping!A:B,2,FALSE),"NA")</f>
        <v>0</v>
      </c>
      <c r="L23996" t="str">
        <f t="shared" si="374"/>
        <v>Finance</v>
      </c>
    </row>
    <row r="23997" spans="1:12" x14ac:dyDescent="0.25">
      <c r="A23997" t="s">
        <v>85556</v>
      </c>
      <c r="B23997" t="s">
        <v>85557</v>
      </c>
      <c r="C23997" t="s">
        <v>85558</v>
      </c>
      <c r="D23997" t="s">
        <v>38</v>
      </c>
      <c r="E23997" t="s">
        <v>109</v>
      </c>
      <c r="F23997" t="s">
        <v>875</v>
      </c>
      <c r="G23997" t="s">
        <v>2191</v>
      </c>
      <c r="H23997" t="s">
        <v>2192</v>
      </c>
      <c r="I23997" t="s">
        <v>2192</v>
      </c>
      <c r="J23997" t="s">
        <v>85559</v>
      </c>
      <c r="K23997" t="b">
        <f>IFERROR(VLOOKUP(F23997,english_mapping!A:B,2,FALSE),"NA")</f>
        <v>1</v>
      </c>
      <c r="L23997" t="str">
        <f t="shared" si="374"/>
        <v>Software</v>
      </c>
    </row>
    <row r="23998" spans="1:12" x14ac:dyDescent="0.25">
      <c r="A23998" t="s">
        <v>85560</v>
      </c>
      <c r="B23998" t="s">
        <v>85561</v>
      </c>
      <c r="C23998" t="s">
        <v>85562</v>
      </c>
      <c r="D23998" t="s">
        <v>262</v>
      </c>
      <c r="E23998" t="s">
        <v>109</v>
      </c>
      <c r="F23998" t="s">
        <v>21</v>
      </c>
      <c r="G23998" t="s">
        <v>297</v>
      </c>
      <c r="H23998" t="s">
        <v>298</v>
      </c>
      <c r="I23998" t="s">
        <v>298</v>
      </c>
      <c r="J23998" s="1">
        <v>39083</v>
      </c>
      <c r="K23998" t="b">
        <f>IFERROR(VLOOKUP(F23998,english_mapping!A:B,2,FALSE),"NA")</f>
        <v>1</v>
      </c>
      <c r="L23998" t="str">
        <f t="shared" si="374"/>
        <v>Enterprise Software</v>
      </c>
    </row>
    <row r="23999" spans="1:12" x14ac:dyDescent="0.25">
      <c r="A23999" t="s">
        <v>85563</v>
      </c>
      <c r="B23999" t="s">
        <v>85564</v>
      </c>
      <c r="D23999" t="s">
        <v>780</v>
      </c>
      <c r="E23999" t="s">
        <v>14</v>
      </c>
      <c r="F23999" t="s">
        <v>21</v>
      </c>
      <c r="G23999" t="s">
        <v>1267</v>
      </c>
      <c r="H23999" t="s">
        <v>36821</v>
      </c>
      <c r="I23999" t="s">
        <v>2648</v>
      </c>
      <c r="J23999" s="1">
        <v>41003</v>
      </c>
      <c r="K23999" t="b">
        <f>IFERROR(VLOOKUP(F23999,english_mapping!A:B,2,FALSE),"NA")</f>
        <v>1</v>
      </c>
      <c r="L23999" t="str">
        <f t="shared" si="374"/>
        <v>Clean Technology</v>
      </c>
    </row>
    <row r="24000" spans="1:12" x14ac:dyDescent="0.25">
      <c r="A24000" t="s">
        <v>85565</v>
      </c>
      <c r="B24000" t="s">
        <v>85566</v>
      </c>
      <c r="C24000" t="s">
        <v>85567</v>
      </c>
      <c r="D24000" t="s">
        <v>70</v>
      </c>
      <c r="E24000" t="s">
        <v>14</v>
      </c>
      <c r="F24000" t="s">
        <v>15</v>
      </c>
      <c r="G24000">
        <v>16</v>
      </c>
      <c r="H24000" t="s">
        <v>16</v>
      </c>
      <c r="I24000" t="s">
        <v>16</v>
      </c>
      <c r="J24000" s="1">
        <v>41275</v>
      </c>
      <c r="K24000" t="b">
        <f>IFERROR(VLOOKUP(F24000,english_mapping!A:B,2,FALSE),"NA")</f>
        <v>1</v>
      </c>
      <c r="L24000" t="str">
        <f t="shared" si="374"/>
        <v>E-Commerce</v>
      </c>
    </row>
    <row r="24001" spans="1:12" x14ac:dyDescent="0.25">
      <c r="A24001" t="s">
        <v>85568</v>
      </c>
      <c r="B24001" t="s">
        <v>85569</v>
      </c>
      <c r="C24001" t="s">
        <v>85570</v>
      </c>
      <c r="D24001" t="s">
        <v>42051</v>
      </c>
      <c r="E24001" t="s">
        <v>14</v>
      </c>
      <c r="F24001" t="s">
        <v>7423</v>
      </c>
      <c r="G24001">
        <v>5</v>
      </c>
      <c r="H24001" t="s">
        <v>7424</v>
      </c>
      <c r="I24001" t="s">
        <v>7424</v>
      </c>
      <c r="J24001" s="1">
        <v>41286</v>
      </c>
      <c r="K24001" t="b">
        <f>IFERROR(VLOOKUP(F24001,english_mapping!A:B,2,FALSE),"NA")</f>
        <v>1</v>
      </c>
      <c r="L24001" t="str">
        <f t="shared" si="374"/>
        <v>Agriculture</v>
      </c>
    </row>
    <row r="24002" spans="1:12" x14ac:dyDescent="0.25">
      <c r="A24002" t="s">
        <v>85571</v>
      </c>
      <c r="B24002" t="s">
        <v>85572</v>
      </c>
      <c r="C24002" t="s">
        <v>85573</v>
      </c>
      <c r="D24002" t="s">
        <v>85574</v>
      </c>
      <c r="E24002" t="s">
        <v>14</v>
      </c>
      <c r="F24002" t="s">
        <v>21</v>
      </c>
      <c r="G24002" t="s">
        <v>101</v>
      </c>
      <c r="H24002" t="s">
        <v>102</v>
      </c>
      <c r="I24002" t="s">
        <v>103</v>
      </c>
      <c r="J24002" s="1">
        <v>40461</v>
      </c>
      <c r="K24002" t="b">
        <f>IFERROR(VLOOKUP(F24002,english_mapping!A:B,2,FALSE),"NA")</f>
        <v>1</v>
      </c>
      <c r="L24002" t="str">
        <f t="shared" si="374"/>
        <v>Analytics</v>
      </c>
    </row>
    <row r="24003" spans="1:12" x14ac:dyDescent="0.25">
      <c r="A24003" t="s">
        <v>85575</v>
      </c>
      <c r="B24003" t="s">
        <v>85576</v>
      </c>
      <c r="C24003" t="s">
        <v>85577</v>
      </c>
      <c r="D24003" t="s">
        <v>262</v>
      </c>
      <c r="E24003" t="s">
        <v>14</v>
      </c>
      <c r="F24003" t="s">
        <v>21</v>
      </c>
      <c r="G24003" t="s">
        <v>1267</v>
      </c>
      <c r="H24003" t="s">
        <v>2157</v>
      </c>
      <c r="I24003" t="s">
        <v>4713</v>
      </c>
      <c r="J24003" s="1">
        <v>40552</v>
      </c>
      <c r="K24003" t="b">
        <f>IFERROR(VLOOKUP(F24003,english_mapping!A:B,2,FALSE),"NA")</f>
        <v>1</v>
      </c>
      <c r="L24003" t="str">
        <f t="shared" si="374"/>
        <v>Enterprise Software</v>
      </c>
    </row>
    <row r="24004" spans="1:12" x14ac:dyDescent="0.25">
      <c r="A24004" t="s">
        <v>85578</v>
      </c>
      <c r="B24004" t="s">
        <v>85579</v>
      </c>
      <c r="C24004" t="s">
        <v>85580</v>
      </c>
      <c r="D24004" t="s">
        <v>32</v>
      </c>
      <c r="E24004" t="s">
        <v>14</v>
      </c>
      <c r="J24004" s="1">
        <v>38869</v>
      </c>
      <c r="K24004" t="str">
        <f>IFERROR(VLOOKUP(F24004,english_mapping!A:B,2,FALSE),"NA")</f>
        <v>NA</v>
      </c>
      <c r="L24004" t="str">
        <f t="shared" ref="L24004:L24067" si="375">IFERROR(LEFT(D24004,(FIND("|",D24004))-1),D24004)</f>
        <v>Curated Web</v>
      </c>
    </row>
    <row r="24005" spans="1:12" x14ac:dyDescent="0.25">
      <c r="A24005" t="s">
        <v>85581</v>
      </c>
      <c r="B24005" t="s">
        <v>85582</v>
      </c>
      <c r="C24005" t="s">
        <v>85583</v>
      </c>
      <c r="D24005" t="s">
        <v>85584</v>
      </c>
      <c r="E24005" t="s">
        <v>14</v>
      </c>
      <c r="F24005" t="s">
        <v>161</v>
      </c>
      <c r="G24005" t="s">
        <v>162</v>
      </c>
      <c r="H24005" t="s">
        <v>163</v>
      </c>
      <c r="I24005" t="s">
        <v>163</v>
      </c>
      <c r="J24005" s="1">
        <v>39814</v>
      </c>
      <c r="K24005" t="b">
        <f>IFERROR(VLOOKUP(F24005,english_mapping!A:B,2,FALSE),"NA")</f>
        <v>0</v>
      </c>
      <c r="L24005" t="str">
        <f t="shared" si="375"/>
        <v>Archiving</v>
      </c>
    </row>
    <row r="24006" spans="1:12" x14ac:dyDescent="0.25">
      <c r="A24006" t="s">
        <v>85585</v>
      </c>
      <c r="B24006" t="s">
        <v>85586</v>
      </c>
      <c r="E24006" t="s">
        <v>14</v>
      </c>
      <c r="F24006" t="s">
        <v>21</v>
      </c>
      <c r="G24006" t="s">
        <v>379</v>
      </c>
      <c r="H24006" t="s">
        <v>380</v>
      </c>
      <c r="I24006" t="s">
        <v>380</v>
      </c>
      <c r="K24006" t="b">
        <f>IFERROR(VLOOKUP(F24006,english_mapping!A:B,2,FALSE),"NA")</f>
        <v>1</v>
      </c>
      <c r="L24006">
        <f t="shared" si="375"/>
        <v>0</v>
      </c>
    </row>
    <row r="24007" spans="1:12" x14ac:dyDescent="0.25">
      <c r="A24007" t="s">
        <v>85587</v>
      </c>
      <c r="B24007" t="s">
        <v>85588</v>
      </c>
      <c r="C24007" t="s">
        <v>85589</v>
      </c>
      <c r="D24007" t="s">
        <v>70</v>
      </c>
      <c r="E24007" t="s">
        <v>14</v>
      </c>
      <c r="F24007" t="s">
        <v>15</v>
      </c>
      <c r="G24007">
        <v>7</v>
      </c>
      <c r="H24007" t="s">
        <v>14378</v>
      </c>
      <c r="I24007" t="s">
        <v>14378</v>
      </c>
      <c r="J24007" s="1">
        <v>39457</v>
      </c>
      <c r="K24007" t="b">
        <f>IFERROR(VLOOKUP(F24007,english_mapping!A:B,2,FALSE),"NA")</f>
        <v>1</v>
      </c>
      <c r="L24007" t="str">
        <f t="shared" si="375"/>
        <v>E-Commerce</v>
      </c>
    </row>
    <row r="24008" spans="1:12" x14ac:dyDescent="0.25">
      <c r="A24008" t="s">
        <v>85590</v>
      </c>
      <c r="B24008" t="s">
        <v>85591</v>
      </c>
      <c r="E24008" t="s">
        <v>14</v>
      </c>
      <c r="K24008" t="str">
        <f>IFERROR(VLOOKUP(F24008,english_mapping!A:B,2,FALSE),"NA")</f>
        <v>NA</v>
      </c>
      <c r="L24008">
        <f t="shared" si="375"/>
        <v>0</v>
      </c>
    </row>
    <row r="24009" spans="1:12" x14ac:dyDescent="0.25">
      <c r="A24009" t="s">
        <v>85592</v>
      </c>
      <c r="B24009" t="s">
        <v>85591</v>
      </c>
      <c r="C24009" t="s">
        <v>85593</v>
      </c>
      <c r="D24009" t="s">
        <v>2250</v>
      </c>
      <c r="E24009" t="s">
        <v>14</v>
      </c>
      <c r="F24009" t="s">
        <v>21</v>
      </c>
      <c r="G24009" t="s">
        <v>534</v>
      </c>
      <c r="H24009" t="s">
        <v>535</v>
      </c>
      <c r="I24009" t="s">
        <v>536</v>
      </c>
      <c r="J24009" t="s">
        <v>277</v>
      </c>
      <c r="K24009" t="b">
        <f>IFERROR(VLOOKUP(F24009,english_mapping!A:B,2,FALSE),"NA")</f>
        <v>1</v>
      </c>
      <c r="L24009" t="str">
        <f t="shared" si="375"/>
        <v>Apps</v>
      </c>
    </row>
    <row r="24010" spans="1:12" x14ac:dyDescent="0.25">
      <c r="A24010" t="s">
        <v>85594</v>
      </c>
      <c r="B24010" t="s">
        <v>85595</v>
      </c>
      <c r="C24010" t="s">
        <v>85596</v>
      </c>
      <c r="D24010" t="s">
        <v>85597</v>
      </c>
      <c r="E24010" t="s">
        <v>14</v>
      </c>
      <c r="F24010" t="s">
        <v>649</v>
      </c>
      <c r="G24010">
        <v>7</v>
      </c>
      <c r="H24010" t="s">
        <v>948</v>
      </c>
      <c r="I24010" t="s">
        <v>948</v>
      </c>
      <c r="J24010" s="1">
        <v>40179</v>
      </c>
      <c r="K24010" t="b">
        <f>IFERROR(VLOOKUP(F24010,english_mapping!A:B,2,FALSE),"NA")</f>
        <v>1</v>
      </c>
      <c r="L24010" t="str">
        <f t="shared" si="375"/>
        <v>Clean Energy</v>
      </c>
    </row>
    <row r="24011" spans="1:12" x14ac:dyDescent="0.25">
      <c r="A24011" t="s">
        <v>85598</v>
      </c>
      <c r="B24011" t="s">
        <v>85599</v>
      </c>
      <c r="C24011" t="s">
        <v>85600</v>
      </c>
      <c r="D24011" t="s">
        <v>6518</v>
      </c>
      <c r="E24011" t="s">
        <v>14</v>
      </c>
      <c r="F24011" t="s">
        <v>52</v>
      </c>
      <c r="G24011" t="s">
        <v>200</v>
      </c>
      <c r="H24011" t="s">
        <v>33757</v>
      </c>
      <c r="I24011" t="s">
        <v>85601</v>
      </c>
      <c r="J24011" s="1">
        <v>37993</v>
      </c>
      <c r="K24011" t="b">
        <f>IFERROR(VLOOKUP(F24011,english_mapping!A:B,2,FALSE),"NA")</f>
        <v>1</v>
      </c>
      <c r="L24011" t="str">
        <f t="shared" si="375"/>
        <v>Clean Technology</v>
      </c>
    </row>
    <row r="24012" spans="1:12" x14ac:dyDescent="0.25">
      <c r="A24012" t="s">
        <v>85602</v>
      </c>
      <c r="B24012" t="s">
        <v>85603</v>
      </c>
      <c r="C24012" t="s">
        <v>85604</v>
      </c>
      <c r="D24012" t="s">
        <v>552</v>
      </c>
      <c r="E24012" t="s">
        <v>14</v>
      </c>
      <c r="F24012" t="s">
        <v>21</v>
      </c>
      <c r="G24012" t="s">
        <v>1035</v>
      </c>
      <c r="H24012" t="s">
        <v>1059</v>
      </c>
      <c r="I24012" t="s">
        <v>1059</v>
      </c>
      <c r="J24012" s="1">
        <v>40181</v>
      </c>
      <c r="K24012" t="b">
        <f>IFERROR(VLOOKUP(F24012,english_mapping!A:B,2,FALSE),"NA")</f>
        <v>1</v>
      </c>
      <c r="L24012" t="str">
        <f t="shared" si="375"/>
        <v>Social Media</v>
      </c>
    </row>
    <row r="24013" spans="1:12" x14ac:dyDescent="0.25">
      <c r="A24013" t="s">
        <v>85605</v>
      </c>
      <c r="B24013" t="s">
        <v>85606</v>
      </c>
      <c r="D24013" t="s">
        <v>356</v>
      </c>
      <c r="E24013" t="s">
        <v>14</v>
      </c>
      <c r="F24013" t="s">
        <v>21</v>
      </c>
      <c r="G24013" t="s">
        <v>77</v>
      </c>
      <c r="H24013" t="s">
        <v>1804</v>
      </c>
      <c r="I24013" t="s">
        <v>1804</v>
      </c>
      <c r="J24013" t="s">
        <v>85607</v>
      </c>
      <c r="K24013" t="b">
        <f>IFERROR(VLOOKUP(F24013,english_mapping!A:B,2,FALSE),"NA")</f>
        <v>1</v>
      </c>
      <c r="L24013" t="str">
        <f t="shared" si="375"/>
        <v>Manufacturing</v>
      </c>
    </row>
    <row r="24014" spans="1:12" x14ac:dyDescent="0.25">
      <c r="A24014" t="s">
        <v>85608</v>
      </c>
      <c r="B24014" t="s">
        <v>85609</v>
      </c>
      <c r="C24014" t="s">
        <v>85610</v>
      </c>
      <c r="D24014" t="s">
        <v>85611</v>
      </c>
      <c r="E24014" t="s">
        <v>14</v>
      </c>
      <c r="F24014" t="s">
        <v>124</v>
      </c>
      <c r="G24014" t="s">
        <v>4061</v>
      </c>
      <c r="K24014" t="b">
        <f>IFERROR(VLOOKUP(F24014,english_mapping!A:B,2,FALSE),"NA")</f>
        <v>1</v>
      </c>
      <c r="L24014" t="str">
        <f t="shared" si="375"/>
        <v>Point of Sale</v>
      </c>
    </row>
    <row r="24015" spans="1:12" x14ac:dyDescent="0.25">
      <c r="A24015" t="s">
        <v>85612</v>
      </c>
      <c r="B24015" t="s">
        <v>85613</v>
      </c>
      <c r="C24015" t="s">
        <v>85614</v>
      </c>
      <c r="D24015" t="s">
        <v>85615</v>
      </c>
      <c r="E24015" t="s">
        <v>14</v>
      </c>
      <c r="F24015" t="s">
        <v>21</v>
      </c>
      <c r="G24015" t="s">
        <v>59</v>
      </c>
      <c r="H24015" t="s">
        <v>60</v>
      </c>
      <c r="I24015" t="s">
        <v>238</v>
      </c>
      <c r="J24015" t="s">
        <v>49357</v>
      </c>
      <c r="K24015" t="b">
        <f>IFERROR(VLOOKUP(F24015,english_mapping!A:B,2,FALSE),"NA")</f>
        <v>1</v>
      </c>
      <c r="L24015" t="str">
        <f t="shared" si="375"/>
        <v>Clean Technology</v>
      </c>
    </row>
    <row r="24016" spans="1:12" x14ac:dyDescent="0.25">
      <c r="A24016" t="s">
        <v>85616</v>
      </c>
      <c r="B24016" t="s">
        <v>85617</v>
      </c>
      <c r="C24016" t="s">
        <v>85618</v>
      </c>
      <c r="D24016" t="s">
        <v>780</v>
      </c>
      <c r="E24016" t="s">
        <v>14</v>
      </c>
      <c r="F24016" t="s">
        <v>21</v>
      </c>
      <c r="G24016" t="s">
        <v>154</v>
      </c>
      <c r="H24016" t="s">
        <v>242</v>
      </c>
      <c r="I24016" t="s">
        <v>1753</v>
      </c>
      <c r="K24016" t="b">
        <f>IFERROR(VLOOKUP(F24016,english_mapping!A:B,2,FALSE),"NA")</f>
        <v>1</v>
      </c>
      <c r="L24016" t="str">
        <f t="shared" si="375"/>
        <v>Clean Technology</v>
      </c>
    </row>
    <row r="24017" spans="1:12" x14ac:dyDescent="0.25">
      <c r="A24017" t="s">
        <v>85619</v>
      </c>
      <c r="B24017" t="s">
        <v>85620</v>
      </c>
      <c r="C24017" t="s">
        <v>85621</v>
      </c>
      <c r="D24017" t="s">
        <v>38</v>
      </c>
      <c r="E24017" t="s">
        <v>14</v>
      </c>
      <c r="F24017" t="s">
        <v>161</v>
      </c>
      <c r="G24017" t="s">
        <v>162</v>
      </c>
      <c r="H24017" t="s">
        <v>163</v>
      </c>
      <c r="I24017" t="s">
        <v>163</v>
      </c>
      <c r="J24017" s="1">
        <v>39083</v>
      </c>
      <c r="K24017" t="b">
        <f>IFERROR(VLOOKUP(F24017,english_mapping!A:B,2,FALSE),"NA")</f>
        <v>0</v>
      </c>
      <c r="L24017" t="str">
        <f t="shared" si="375"/>
        <v>Software</v>
      </c>
    </row>
    <row r="24018" spans="1:12" x14ac:dyDescent="0.25">
      <c r="A24018" t="s">
        <v>85622</v>
      </c>
      <c r="B24018" t="s">
        <v>85623</v>
      </c>
      <c r="C24018" t="s">
        <v>85624</v>
      </c>
      <c r="D24018" t="s">
        <v>85625</v>
      </c>
      <c r="E24018" t="s">
        <v>14</v>
      </c>
      <c r="F24018" t="s">
        <v>21</v>
      </c>
      <c r="G24018" t="s">
        <v>59</v>
      </c>
      <c r="H24018" t="s">
        <v>60</v>
      </c>
      <c r="I24018" t="s">
        <v>1093</v>
      </c>
      <c r="J24018" s="1">
        <v>40179</v>
      </c>
      <c r="K24018" t="b">
        <f>IFERROR(VLOOKUP(F24018,english_mapping!A:B,2,FALSE),"NA")</f>
        <v>1</v>
      </c>
      <c r="L24018" t="str">
        <f t="shared" si="375"/>
        <v>Clean Energy</v>
      </c>
    </row>
    <row r="24019" spans="1:12" x14ac:dyDescent="0.25">
      <c r="A24019" t="s">
        <v>85626</v>
      </c>
      <c r="B24019" t="s">
        <v>85627</v>
      </c>
      <c r="C24019" t="s">
        <v>85628</v>
      </c>
      <c r="D24019" t="s">
        <v>780</v>
      </c>
      <c r="E24019" t="s">
        <v>205</v>
      </c>
      <c r="K24019" t="str">
        <f>IFERROR(VLOOKUP(F24019,english_mapping!A:B,2,FALSE),"NA")</f>
        <v>NA</v>
      </c>
      <c r="L24019" t="str">
        <f t="shared" si="375"/>
        <v>Clean Technology</v>
      </c>
    </row>
    <row r="24020" spans="1:12" x14ac:dyDescent="0.25">
      <c r="A24020" t="s">
        <v>85629</v>
      </c>
      <c r="B24020" t="s">
        <v>85630</v>
      </c>
      <c r="C24020" t="s">
        <v>85631</v>
      </c>
      <c r="D24020" t="s">
        <v>85632</v>
      </c>
      <c r="E24020" t="s">
        <v>14</v>
      </c>
      <c r="F24020" t="s">
        <v>21</v>
      </c>
      <c r="G24020" t="s">
        <v>285</v>
      </c>
      <c r="H24020" t="s">
        <v>889</v>
      </c>
      <c r="I24020" t="s">
        <v>5416</v>
      </c>
      <c r="J24020" s="1">
        <v>41645</v>
      </c>
      <c r="K24020" t="b">
        <f>IFERROR(VLOOKUP(F24020,english_mapping!A:B,2,FALSE),"NA")</f>
        <v>1</v>
      </c>
      <c r="L24020" t="str">
        <f t="shared" si="375"/>
        <v>E-Commerce</v>
      </c>
    </row>
    <row r="24021" spans="1:12" x14ac:dyDescent="0.25">
      <c r="A24021" t="s">
        <v>85633</v>
      </c>
      <c r="B24021" t="s">
        <v>85634</v>
      </c>
      <c r="C24021" t="s">
        <v>85635</v>
      </c>
      <c r="D24021" t="s">
        <v>65</v>
      </c>
      <c r="E24021" t="s">
        <v>14</v>
      </c>
      <c r="F24021" t="s">
        <v>52</v>
      </c>
      <c r="G24021" t="s">
        <v>200</v>
      </c>
      <c r="H24021" t="s">
        <v>201</v>
      </c>
      <c r="I24021" t="s">
        <v>201</v>
      </c>
      <c r="J24021" s="1">
        <v>40544</v>
      </c>
      <c r="K24021" t="b">
        <f>IFERROR(VLOOKUP(F24021,english_mapping!A:B,2,FALSE),"NA")</f>
        <v>1</v>
      </c>
      <c r="L24021" t="str">
        <f t="shared" si="375"/>
        <v>Mobile</v>
      </c>
    </row>
    <row r="24022" spans="1:12" x14ac:dyDescent="0.25">
      <c r="A24022" t="s">
        <v>85636</v>
      </c>
      <c r="B24022" t="s">
        <v>85637</v>
      </c>
      <c r="C24022" t="s">
        <v>85638</v>
      </c>
      <c r="D24022" t="s">
        <v>85639</v>
      </c>
      <c r="E24022" t="s">
        <v>14</v>
      </c>
      <c r="F24022" t="s">
        <v>21</v>
      </c>
      <c r="G24022" t="s">
        <v>59</v>
      </c>
      <c r="H24022" t="s">
        <v>60</v>
      </c>
      <c r="I24022" t="s">
        <v>61</v>
      </c>
      <c r="J24022" t="s">
        <v>85640</v>
      </c>
      <c r="K24022" t="b">
        <f>IFERROR(VLOOKUP(F24022,english_mapping!A:B,2,FALSE),"NA")</f>
        <v>1</v>
      </c>
      <c r="L24022" t="str">
        <f t="shared" si="375"/>
        <v>Android</v>
      </c>
    </row>
    <row r="24023" spans="1:12" x14ac:dyDescent="0.25">
      <c r="A24023" t="s">
        <v>85641</v>
      </c>
      <c r="B24023" t="s">
        <v>85642</v>
      </c>
      <c r="C24023" t="s">
        <v>85643</v>
      </c>
      <c r="D24023" t="s">
        <v>780</v>
      </c>
      <c r="E24023" t="s">
        <v>14</v>
      </c>
      <c r="F24023" t="s">
        <v>52</v>
      </c>
      <c r="G24023" t="s">
        <v>4580</v>
      </c>
      <c r="H24023" t="s">
        <v>6372</v>
      </c>
      <c r="I24023" t="s">
        <v>6372</v>
      </c>
      <c r="K24023" t="b">
        <f>IFERROR(VLOOKUP(F24023,english_mapping!A:B,2,FALSE),"NA")</f>
        <v>1</v>
      </c>
      <c r="L24023" t="str">
        <f t="shared" si="375"/>
        <v>Clean Technology</v>
      </c>
    </row>
    <row r="24024" spans="1:12" x14ac:dyDescent="0.25">
      <c r="A24024" t="s">
        <v>85644</v>
      </c>
      <c r="B24024" t="s">
        <v>85645</v>
      </c>
      <c r="C24024" t="s">
        <v>85646</v>
      </c>
      <c r="D24024" t="s">
        <v>780</v>
      </c>
      <c r="E24024" t="s">
        <v>14</v>
      </c>
      <c r="F24024" t="s">
        <v>274</v>
      </c>
      <c r="G24024">
        <v>17</v>
      </c>
      <c r="H24024" t="s">
        <v>26311</v>
      </c>
      <c r="I24024" t="s">
        <v>26312</v>
      </c>
      <c r="J24024" t="s">
        <v>54983</v>
      </c>
      <c r="K24024" t="b">
        <f>IFERROR(VLOOKUP(F24024,english_mapping!A:B,2,FALSE),"NA")</f>
        <v>0</v>
      </c>
      <c r="L24024" t="str">
        <f t="shared" si="375"/>
        <v>Clean Technology</v>
      </c>
    </row>
    <row r="24025" spans="1:12" x14ac:dyDescent="0.25">
      <c r="A24025" t="s">
        <v>85647</v>
      </c>
      <c r="B24025" t="s">
        <v>85648</v>
      </c>
      <c r="C24025" t="s">
        <v>85649</v>
      </c>
      <c r="D24025" t="s">
        <v>85650</v>
      </c>
      <c r="E24025" t="s">
        <v>205</v>
      </c>
      <c r="F24025" t="s">
        <v>21</v>
      </c>
      <c r="G24025" t="s">
        <v>59</v>
      </c>
      <c r="H24025" t="s">
        <v>60</v>
      </c>
      <c r="I24025" t="s">
        <v>66</v>
      </c>
      <c r="J24025" s="1">
        <v>40179</v>
      </c>
      <c r="K24025" t="b">
        <f>IFERROR(VLOOKUP(F24025,english_mapping!A:B,2,FALSE),"NA")</f>
        <v>1</v>
      </c>
      <c r="L24025" t="str">
        <f t="shared" si="375"/>
        <v>Hardware + Software</v>
      </c>
    </row>
    <row r="24026" spans="1:12" x14ac:dyDescent="0.25">
      <c r="A24026" t="s">
        <v>85651</v>
      </c>
      <c r="B24026" t="s">
        <v>85652</v>
      </c>
      <c r="C24026" t="s">
        <v>85653</v>
      </c>
      <c r="D24026" t="s">
        <v>780</v>
      </c>
      <c r="E24026" t="s">
        <v>205</v>
      </c>
      <c r="F24026" t="s">
        <v>21</v>
      </c>
      <c r="G24026" t="s">
        <v>59</v>
      </c>
      <c r="H24026" t="s">
        <v>987</v>
      </c>
      <c r="I24026" t="s">
        <v>987</v>
      </c>
      <c r="J24026" s="1">
        <v>35065</v>
      </c>
      <c r="K24026" t="b">
        <f>IFERROR(VLOOKUP(F24026,english_mapping!A:B,2,FALSE),"NA")</f>
        <v>1</v>
      </c>
      <c r="L24026" t="str">
        <f t="shared" si="375"/>
        <v>Clean Technology</v>
      </c>
    </row>
    <row r="24027" spans="1:12" x14ac:dyDescent="0.25">
      <c r="A24027" t="s">
        <v>85654</v>
      </c>
      <c r="B24027" t="s">
        <v>85655</v>
      </c>
      <c r="C24027" t="s">
        <v>85656</v>
      </c>
      <c r="D24027" t="s">
        <v>85657</v>
      </c>
      <c r="E24027" t="s">
        <v>14</v>
      </c>
      <c r="F24027" t="s">
        <v>12573</v>
      </c>
      <c r="G24027">
        <v>18</v>
      </c>
      <c r="H24027" t="s">
        <v>29268</v>
      </c>
      <c r="I24027" t="s">
        <v>29269</v>
      </c>
      <c r="K24027" t="b">
        <f>IFERROR(VLOOKUP(F24027,english_mapping!A:B,2,FALSE),"NA")</f>
        <v>0</v>
      </c>
      <c r="L24027" t="str">
        <f t="shared" si="375"/>
        <v>Android</v>
      </c>
    </row>
    <row r="24028" spans="1:12" x14ac:dyDescent="0.25">
      <c r="A24028" t="s">
        <v>85658</v>
      </c>
      <c r="B24028" t="s">
        <v>85659</v>
      </c>
      <c r="C24028" t="s">
        <v>85660</v>
      </c>
      <c r="D24028" t="s">
        <v>5031</v>
      </c>
      <c r="E24028" t="s">
        <v>14</v>
      </c>
      <c r="F24028" t="s">
        <v>21</v>
      </c>
      <c r="G24028" t="s">
        <v>59</v>
      </c>
      <c r="H24028" t="s">
        <v>60</v>
      </c>
      <c r="I24028" t="s">
        <v>66</v>
      </c>
      <c r="J24028" s="1">
        <v>41283</v>
      </c>
      <c r="K24028" t="b">
        <f>IFERROR(VLOOKUP(F24028,english_mapping!A:B,2,FALSE),"NA")</f>
        <v>1</v>
      </c>
      <c r="L24028" t="str">
        <f t="shared" si="375"/>
        <v>Android</v>
      </c>
    </row>
    <row r="24029" spans="1:12" x14ac:dyDescent="0.25">
      <c r="A24029" t="s">
        <v>85661</v>
      </c>
      <c r="B24029" t="s">
        <v>85662</v>
      </c>
      <c r="C24029" t="s">
        <v>85663</v>
      </c>
      <c r="D24029" t="s">
        <v>85664</v>
      </c>
      <c r="E24029" t="s">
        <v>14</v>
      </c>
      <c r="F24029" t="s">
        <v>21</v>
      </c>
      <c r="G24029" t="s">
        <v>101</v>
      </c>
      <c r="H24029" t="s">
        <v>102</v>
      </c>
      <c r="I24029" t="s">
        <v>103</v>
      </c>
      <c r="J24029" s="1">
        <v>40909</v>
      </c>
      <c r="K24029" t="b">
        <f>IFERROR(VLOOKUP(F24029,english_mapping!A:B,2,FALSE),"NA")</f>
        <v>1</v>
      </c>
      <c r="L24029" t="str">
        <f t="shared" si="375"/>
        <v>Recruiting</v>
      </c>
    </row>
    <row r="24030" spans="1:12" x14ac:dyDescent="0.25">
      <c r="A24030" t="s">
        <v>85665</v>
      </c>
      <c r="B24030" t="s">
        <v>85666</v>
      </c>
      <c r="C24030" t="s">
        <v>85667</v>
      </c>
      <c r="D24030" t="s">
        <v>755</v>
      </c>
      <c r="E24030" t="s">
        <v>14</v>
      </c>
      <c r="F24030" t="s">
        <v>21</v>
      </c>
      <c r="G24030" t="s">
        <v>94</v>
      </c>
      <c r="H24030" t="s">
        <v>95</v>
      </c>
      <c r="I24030" t="s">
        <v>85668</v>
      </c>
      <c r="J24030" s="1">
        <v>40179</v>
      </c>
      <c r="K24030" t="b">
        <f>IFERROR(VLOOKUP(F24030,english_mapping!A:B,2,FALSE),"NA")</f>
        <v>1</v>
      </c>
      <c r="L24030" t="str">
        <f t="shared" si="375"/>
        <v>Hardware + Software</v>
      </c>
    </row>
    <row r="24031" spans="1:12" x14ac:dyDescent="0.25">
      <c r="A24031" t="s">
        <v>85669</v>
      </c>
      <c r="B24031" t="s">
        <v>85670</v>
      </c>
      <c r="C24031" t="s">
        <v>85671</v>
      </c>
      <c r="D24031" t="s">
        <v>85409</v>
      </c>
      <c r="E24031" t="s">
        <v>14</v>
      </c>
      <c r="F24031" t="s">
        <v>21</v>
      </c>
      <c r="G24031" t="s">
        <v>285</v>
      </c>
      <c r="H24031" t="s">
        <v>889</v>
      </c>
      <c r="I24031" t="s">
        <v>67234</v>
      </c>
      <c r="J24031" s="1">
        <v>38729</v>
      </c>
      <c r="K24031" t="b">
        <f>IFERROR(VLOOKUP(F24031,english_mapping!A:B,2,FALSE),"NA")</f>
        <v>1</v>
      </c>
      <c r="L24031" t="str">
        <f t="shared" si="375"/>
        <v>Clean Energy</v>
      </c>
    </row>
    <row r="24032" spans="1:12" x14ac:dyDescent="0.25">
      <c r="A24032" t="s">
        <v>85672</v>
      </c>
      <c r="B24032" t="s">
        <v>85673</v>
      </c>
      <c r="C24032" t="s">
        <v>85674</v>
      </c>
      <c r="D24032" t="s">
        <v>85675</v>
      </c>
      <c r="E24032" t="s">
        <v>14</v>
      </c>
      <c r="F24032" t="s">
        <v>712</v>
      </c>
      <c r="G24032">
        <v>2</v>
      </c>
      <c r="H24032" t="s">
        <v>713</v>
      </c>
      <c r="I24032" t="s">
        <v>9938</v>
      </c>
      <c r="J24032" t="s">
        <v>8326</v>
      </c>
      <c r="K24032" t="b">
        <f>IFERROR(VLOOKUP(F24032,english_mapping!A:B,2,FALSE),"NA")</f>
        <v>0</v>
      </c>
      <c r="L24032" t="str">
        <f t="shared" si="375"/>
        <v>Home Automation</v>
      </c>
    </row>
    <row r="24033" spans="1:12" x14ac:dyDescent="0.25">
      <c r="A24033" t="s">
        <v>85676</v>
      </c>
      <c r="B24033" t="s">
        <v>85677</v>
      </c>
      <c r="C24033" t="s">
        <v>85678</v>
      </c>
      <c r="D24033" t="s">
        <v>50551</v>
      </c>
      <c r="E24033" t="s">
        <v>14</v>
      </c>
      <c r="F24033" t="s">
        <v>661</v>
      </c>
      <c r="G24033">
        <v>9</v>
      </c>
      <c r="H24033" t="s">
        <v>2122</v>
      </c>
      <c r="I24033" t="s">
        <v>2122</v>
      </c>
      <c r="K24033" t="b">
        <f>IFERROR(VLOOKUP(F24033,english_mapping!A:B,2,FALSE),"NA")</f>
        <v>0</v>
      </c>
      <c r="L24033" t="str">
        <f t="shared" si="375"/>
        <v>Financial Services</v>
      </c>
    </row>
    <row r="24034" spans="1:12" x14ac:dyDescent="0.25">
      <c r="A24034" t="s">
        <v>85679</v>
      </c>
      <c r="B24034" t="s">
        <v>85680</v>
      </c>
      <c r="C24034" t="s">
        <v>85681</v>
      </c>
      <c r="D24034" t="s">
        <v>780</v>
      </c>
      <c r="E24034" t="s">
        <v>701</v>
      </c>
      <c r="F24034" t="s">
        <v>15</v>
      </c>
      <c r="G24034">
        <v>2</v>
      </c>
      <c r="H24034" t="s">
        <v>3632</v>
      </c>
      <c r="I24034" t="s">
        <v>3632</v>
      </c>
      <c r="K24034" t="b">
        <f>IFERROR(VLOOKUP(F24034,english_mapping!A:B,2,FALSE),"NA")</f>
        <v>1</v>
      </c>
      <c r="L24034" t="str">
        <f t="shared" si="375"/>
        <v>Clean Technology</v>
      </c>
    </row>
    <row r="24035" spans="1:12" x14ac:dyDescent="0.25">
      <c r="A24035" t="s">
        <v>85682</v>
      </c>
      <c r="B24035" t="s">
        <v>85683</v>
      </c>
      <c r="C24035" t="s">
        <v>85684</v>
      </c>
      <c r="D24035" t="s">
        <v>85685</v>
      </c>
      <c r="E24035" t="s">
        <v>205</v>
      </c>
      <c r="F24035" t="s">
        <v>161</v>
      </c>
      <c r="G24035" t="s">
        <v>169</v>
      </c>
      <c r="H24035" t="s">
        <v>170</v>
      </c>
      <c r="I24035" t="s">
        <v>170</v>
      </c>
      <c r="J24035" s="1">
        <v>41406</v>
      </c>
      <c r="K24035" t="b">
        <f>IFERROR(VLOOKUP(F24035,english_mapping!A:B,2,FALSE),"NA")</f>
        <v>0</v>
      </c>
      <c r="L24035" t="str">
        <f t="shared" si="375"/>
        <v>Innovation Management</v>
      </c>
    </row>
    <row r="24036" spans="1:12" x14ac:dyDescent="0.25">
      <c r="A24036" t="s">
        <v>85686</v>
      </c>
      <c r="B24036" t="s">
        <v>85687</v>
      </c>
      <c r="C24036" t="s">
        <v>85688</v>
      </c>
      <c r="D24036" t="s">
        <v>85689</v>
      </c>
      <c r="E24036" t="s">
        <v>14</v>
      </c>
      <c r="J24036" s="1">
        <v>41651</v>
      </c>
      <c r="K24036" t="str">
        <f>IFERROR(VLOOKUP(F24036,english_mapping!A:B,2,FALSE),"NA")</f>
        <v>NA</v>
      </c>
      <c r="L24036" t="str">
        <f t="shared" si="375"/>
        <v>Collaboration</v>
      </c>
    </row>
    <row r="24037" spans="1:12" x14ac:dyDescent="0.25">
      <c r="A24037" t="s">
        <v>85690</v>
      </c>
      <c r="B24037" t="s">
        <v>85691</v>
      </c>
      <c r="C24037" t="s">
        <v>85692</v>
      </c>
      <c r="D24037" t="s">
        <v>780</v>
      </c>
      <c r="E24037" t="s">
        <v>14</v>
      </c>
      <c r="F24037" t="s">
        <v>21</v>
      </c>
      <c r="G24037" t="s">
        <v>1105</v>
      </c>
      <c r="H24037" t="s">
        <v>1106</v>
      </c>
      <c r="I24037" t="s">
        <v>1106</v>
      </c>
      <c r="J24037" s="1">
        <v>40544</v>
      </c>
      <c r="K24037" t="b">
        <f>IFERROR(VLOOKUP(F24037,english_mapping!A:B,2,FALSE),"NA")</f>
        <v>1</v>
      </c>
      <c r="L24037" t="str">
        <f t="shared" si="375"/>
        <v>Clean Technology</v>
      </c>
    </row>
    <row r="24038" spans="1:12" x14ac:dyDescent="0.25">
      <c r="A24038" t="s">
        <v>85693</v>
      </c>
      <c r="B24038" t="s">
        <v>85694</v>
      </c>
      <c r="C24038" t="s">
        <v>85695</v>
      </c>
      <c r="D24038" t="s">
        <v>780</v>
      </c>
      <c r="E24038" t="s">
        <v>14</v>
      </c>
      <c r="F24038" t="s">
        <v>33</v>
      </c>
      <c r="G24038">
        <v>23</v>
      </c>
      <c r="H24038" t="s">
        <v>179</v>
      </c>
      <c r="I24038" t="s">
        <v>179</v>
      </c>
      <c r="K24038" t="b">
        <f>IFERROR(VLOOKUP(F24038,english_mapping!A:B,2,FALSE),"NA")</f>
        <v>0</v>
      </c>
      <c r="L24038" t="str">
        <f t="shared" si="375"/>
        <v>Clean Technology</v>
      </c>
    </row>
    <row r="24039" spans="1:12" x14ac:dyDescent="0.25">
      <c r="A24039" t="s">
        <v>85696</v>
      </c>
      <c r="B24039" t="s">
        <v>85697</v>
      </c>
      <c r="C24039" t="s">
        <v>85698</v>
      </c>
      <c r="D24039" t="s">
        <v>2541</v>
      </c>
      <c r="E24039" t="s">
        <v>14</v>
      </c>
      <c r="F24039" t="s">
        <v>21</v>
      </c>
      <c r="G24039" t="s">
        <v>285</v>
      </c>
      <c r="H24039" t="s">
        <v>1054</v>
      </c>
      <c r="I24039" t="s">
        <v>1054</v>
      </c>
      <c r="K24039" t="b">
        <f>IFERROR(VLOOKUP(F24039,english_mapping!A:B,2,FALSE),"NA")</f>
        <v>1</v>
      </c>
      <c r="L24039" t="str">
        <f t="shared" si="375"/>
        <v>Advertising</v>
      </c>
    </row>
    <row r="24040" spans="1:12" x14ac:dyDescent="0.25">
      <c r="A24040" t="s">
        <v>85699</v>
      </c>
      <c r="B24040" t="s">
        <v>85700</v>
      </c>
      <c r="C24040" t="s">
        <v>85701</v>
      </c>
      <c r="D24040" t="s">
        <v>85702</v>
      </c>
      <c r="E24040" t="s">
        <v>14</v>
      </c>
      <c r="F24040" t="s">
        <v>21</v>
      </c>
      <c r="G24040" t="s">
        <v>1105</v>
      </c>
      <c r="H24040" t="s">
        <v>3127</v>
      </c>
      <c r="I24040" t="s">
        <v>3127</v>
      </c>
      <c r="J24040" s="1">
        <v>35796</v>
      </c>
      <c r="K24040" t="b">
        <f>IFERROR(VLOOKUP(F24040,english_mapping!A:B,2,FALSE),"NA")</f>
        <v>1</v>
      </c>
      <c r="L24040" t="str">
        <f t="shared" si="375"/>
        <v>Finance</v>
      </c>
    </row>
    <row r="24041" spans="1:12" x14ac:dyDescent="0.25">
      <c r="A24041" t="s">
        <v>85703</v>
      </c>
      <c r="B24041" t="s">
        <v>85704</v>
      </c>
      <c r="C24041" t="s">
        <v>85705</v>
      </c>
      <c r="D24041" t="s">
        <v>780</v>
      </c>
      <c r="E24041" t="s">
        <v>14</v>
      </c>
      <c r="F24041" t="s">
        <v>712</v>
      </c>
      <c r="G24041">
        <v>5</v>
      </c>
      <c r="H24041" t="s">
        <v>713</v>
      </c>
      <c r="I24041" t="s">
        <v>713</v>
      </c>
      <c r="K24041" t="b">
        <f>IFERROR(VLOOKUP(F24041,english_mapping!A:B,2,FALSE),"NA")</f>
        <v>0</v>
      </c>
      <c r="L24041" t="str">
        <f t="shared" si="375"/>
        <v>Clean Technology</v>
      </c>
    </row>
    <row r="24042" spans="1:12" x14ac:dyDescent="0.25">
      <c r="A24042" t="s">
        <v>85706</v>
      </c>
      <c r="B24042" t="s">
        <v>85707</v>
      </c>
      <c r="C24042" t="s">
        <v>85708</v>
      </c>
      <c r="D24042" t="s">
        <v>41343</v>
      </c>
      <c r="E24042" t="s">
        <v>205</v>
      </c>
      <c r="F24042" t="s">
        <v>124</v>
      </c>
      <c r="G24042" t="s">
        <v>5719</v>
      </c>
      <c r="H24042" t="s">
        <v>70045</v>
      </c>
      <c r="I24042" t="s">
        <v>70045</v>
      </c>
      <c r="J24042" t="s">
        <v>85709</v>
      </c>
      <c r="K24042" t="b">
        <f>IFERROR(VLOOKUP(F24042,english_mapping!A:B,2,FALSE),"NA")</f>
        <v>1</v>
      </c>
      <c r="L24042" t="str">
        <f t="shared" si="375"/>
        <v>Networking</v>
      </c>
    </row>
    <row r="24043" spans="1:12" x14ac:dyDescent="0.25">
      <c r="A24043" t="s">
        <v>85710</v>
      </c>
      <c r="B24043" t="s">
        <v>85711</v>
      </c>
      <c r="C24043" t="s">
        <v>85712</v>
      </c>
      <c r="D24043" t="s">
        <v>51</v>
      </c>
      <c r="E24043" t="s">
        <v>14</v>
      </c>
      <c r="F24043" t="s">
        <v>21</v>
      </c>
      <c r="G24043" t="s">
        <v>154</v>
      </c>
      <c r="H24043" t="s">
        <v>242</v>
      </c>
      <c r="I24043" t="s">
        <v>12389</v>
      </c>
      <c r="J24043" s="1">
        <v>39448</v>
      </c>
      <c r="K24043" t="b">
        <f>IFERROR(VLOOKUP(F24043,english_mapping!A:B,2,FALSE),"NA")</f>
        <v>1</v>
      </c>
      <c r="L24043" t="str">
        <f t="shared" si="375"/>
        <v>Biotechnology</v>
      </c>
    </row>
    <row r="24044" spans="1:12" x14ac:dyDescent="0.25">
      <c r="A24044" t="s">
        <v>85713</v>
      </c>
      <c r="B24044" t="s">
        <v>85714</v>
      </c>
      <c r="C24044" t="s">
        <v>85715</v>
      </c>
      <c r="D24044" t="s">
        <v>262</v>
      </c>
      <c r="E24044" t="s">
        <v>14</v>
      </c>
      <c r="F24044" t="s">
        <v>21</v>
      </c>
      <c r="G24044" t="s">
        <v>804</v>
      </c>
      <c r="H24044" t="s">
        <v>805</v>
      </c>
      <c r="I24044" t="s">
        <v>805</v>
      </c>
      <c r="J24044" s="1">
        <v>41285</v>
      </c>
      <c r="K24044" t="b">
        <f>IFERROR(VLOOKUP(F24044,english_mapping!A:B,2,FALSE),"NA")</f>
        <v>1</v>
      </c>
      <c r="L24044" t="str">
        <f t="shared" si="375"/>
        <v>Enterprise Software</v>
      </c>
    </row>
    <row r="24045" spans="1:12" x14ac:dyDescent="0.25">
      <c r="A24045" t="s">
        <v>85716</v>
      </c>
      <c r="B24045" t="s">
        <v>85717</v>
      </c>
      <c r="C24045" t="s">
        <v>85718</v>
      </c>
      <c r="D24045" t="s">
        <v>14799</v>
      </c>
      <c r="E24045" t="s">
        <v>14</v>
      </c>
      <c r="F24045" t="s">
        <v>21</v>
      </c>
      <c r="G24045" t="s">
        <v>59</v>
      </c>
      <c r="H24045" t="s">
        <v>60</v>
      </c>
      <c r="I24045" t="s">
        <v>2667</v>
      </c>
      <c r="J24045" s="1">
        <v>39819</v>
      </c>
      <c r="K24045" t="b">
        <f>IFERROR(VLOOKUP(F24045,english_mapping!A:B,2,FALSE),"NA")</f>
        <v>1</v>
      </c>
      <c r="L24045" t="str">
        <f t="shared" si="375"/>
        <v>Finance</v>
      </c>
    </row>
    <row r="24046" spans="1:12" x14ac:dyDescent="0.25">
      <c r="A24046" t="s">
        <v>85719</v>
      </c>
      <c r="B24046" t="s">
        <v>85720</v>
      </c>
      <c r="C24046" t="s">
        <v>85721</v>
      </c>
      <c r="D24046" t="s">
        <v>780</v>
      </c>
      <c r="E24046" t="s">
        <v>14</v>
      </c>
      <c r="F24046" t="s">
        <v>21</v>
      </c>
      <c r="G24046" t="s">
        <v>39</v>
      </c>
      <c r="H24046" t="s">
        <v>281</v>
      </c>
      <c r="I24046" t="s">
        <v>39545</v>
      </c>
      <c r="J24046" s="1">
        <v>39448</v>
      </c>
      <c r="K24046" t="b">
        <f>IFERROR(VLOOKUP(F24046,english_mapping!A:B,2,FALSE),"NA")</f>
        <v>1</v>
      </c>
      <c r="L24046" t="str">
        <f t="shared" si="375"/>
        <v>Clean Technology</v>
      </c>
    </row>
    <row r="24047" spans="1:12" x14ac:dyDescent="0.25">
      <c r="A24047" t="s">
        <v>85722</v>
      </c>
      <c r="B24047" t="s">
        <v>85723</v>
      </c>
      <c r="C24047" t="s">
        <v>85724</v>
      </c>
      <c r="D24047" t="s">
        <v>262</v>
      </c>
      <c r="E24047" t="s">
        <v>14</v>
      </c>
      <c r="F24047" t="s">
        <v>21</v>
      </c>
      <c r="G24047" t="s">
        <v>94</v>
      </c>
      <c r="H24047" t="s">
        <v>3373</v>
      </c>
      <c r="I24047" t="s">
        <v>85725</v>
      </c>
      <c r="K24047" t="b">
        <f>IFERROR(VLOOKUP(F24047,english_mapping!A:B,2,FALSE),"NA")</f>
        <v>1</v>
      </c>
      <c r="L24047" t="str">
        <f t="shared" si="375"/>
        <v>Enterprise Software</v>
      </c>
    </row>
    <row r="24048" spans="1:12" x14ac:dyDescent="0.25">
      <c r="A24048" t="s">
        <v>85726</v>
      </c>
      <c r="B24048" t="s">
        <v>85727</v>
      </c>
      <c r="C24048" t="s">
        <v>85728</v>
      </c>
      <c r="D24048" t="s">
        <v>85729</v>
      </c>
      <c r="E24048" t="s">
        <v>14</v>
      </c>
      <c r="F24048" t="s">
        <v>21</v>
      </c>
      <c r="G24048" t="s">
        <v>59</v>
      </c>
      <c r="H24048" t="s">
        <v>60</v>
      </c>
      <c r="I24048" t="s">
        <v>3839</v>
      </c>
      <c r="J24048" s="1">
        <v>38353</v>
      </c>
      <c r="K24048" t="b">
        <f>IFERROR(VLOOKUP(F24048,english_mapping!A:B,2,FALSE),"NA")</f>
        <v>1</v>
      </c>
      <c r="L24048" t="str">
        <f t="shared" si="375"/>
        <v>Clean Energy</v>
      </c>
    </row>
    <row r="24049" spans="1:12" x14ac:dyDescent="0.25">
      <c r="A24049" t="s">
        <v>85730</v>
      </c>
      <c r="B24049" t="s">
        <v>85731</v>
      </c>
      <c r="C24049" t="s">
        <v>85732</v>
      </c>
      <c r="D24049" t="s">
        <v>85733</v>
      </c>
      <c r="E24049" t="s">
        <v>14</v>
      </c>
      <c r="F24049" t="s">
        <v>21</v>
      </c>
      <c r="G24049" t="s">
        <v>285</v>
      </c>
      <c r="H24049" t="s">
        <v>1054</v>
      </c>
      <c r="I24049" t="s">
        <v>1054</v>
      </c>
      <c r="J24049" s="1">
        <v>38353</v>
      </c>
      <c r="K24049" t="b">
        <f>IFERROR(VLOOKUP(F24049,english_mapping!A:B,2,FALSE),"NA")</f>
        <v>1</v>
      </c>
      <c r="L24049" t="str">
        <f t="shared" si="375"/>
        <v>Delivery</v>
      </c>
    </row>
    <row r="24050" spans="1:12" x14ac:dyDescent="0.25">
      <c r="A24050" t="s">
        <v>85734</v>
      </c>
      <c r="B24050" t="s">
        <v>85735</v>
      </c>
      <c r="C24050" t="s">
        <v>85736</v>
      </c>
      <c r="D24050" t="s">
        <v>85737</v>
      </c>
      <c r="E24050" t="s">
        <v>14</v>
      </c>
      <c r="F24050" t="s">
        <v>21</v>
      </c>
      <c r="G24050" t="s">
        <v>1035</v>
      </c>
      <c r="H24050" t="s">
        <v>1036</v>
      </c>
      <c r="I24050" t="s">
        <v>6450</v>
      </c>
      <c r="J24050" s="1">
        <v>38718</v>
      </c>
      <c r="K24050" t="b">
        <f>IFERROR(VLOOKUP(F24050,english_mapping!A:B,2,FALSE),"NA")</f>
        <v>1</v>
      </c>
      <c r="L24050" t="str">
        <f t="shared" si="375"/>
        <v>Advertising</v>
      </c>
    </row>
    <row r="24051" spans="1:12" x14ac:dyDescent="0.25">
      <c r="A24051" t="s">
        <v>85738</v>
      </c>
      <c r="B24051" t="s">
        <v>85739</v>
      </c>
      <c r="C24051" t="s">
        <v>85740</v>
      </c>
      <c r="D24051" t="s">
        <v>780</v>
      </c>
      <c r="E24051" t="s">
        <v>14</v>
      </c>
      <c r="F24051" t="s">
        <v>21</v>
      </c>
      <c r="G24051" t="s">
        <v>59</v>
      </c>
      <c r="H24051" t="s">
        <v>60</v>
      </c>
      <c r="I24051" t="s">
        <v>66</v>
      </c>
      <c r="J24051" s="1">
        <v>39456</v>
      </c>
      <c r="K24051" t="b">
        <f>IFERROR(VLOOKUP(F24051,english_mapping!A:B,2,FALSE),"NA")</f>
        <v>1</v>
      </c>
      <c r="L24051" t="str">
        <f t="shared" si="375"/>
        <v>Clean Technology</v>
      </c>
    </row>
    <row r="24052" spans="1:12" x14ac:dyDescent="0.25">
      <c r="A24052" t="s">
        <v>85741</v>
      </c>
      <c r="B24052" t="s">
        <v>85742</v>
      </c>
      <c r="C24052" t="s">
        <v>85743</v>
      </c>
      <c r="D24052" t="s">
        <v>356</v>
      </c>
      <c r="E24052" t="s">
        <v>14</v>
      </c>
      <c r="F24052" t="s">
        <v>52</v>
      </c>
      <c r="G24052" t="s">
        <v>200</v>
      </c>
      <c r="H24052" t="s">
        <v>201</v>
      </c>
      <c r="I24052" t="s">
        <v>201</v>
      </c>
      <c r="J24052" s="1">
        <v>40179</v>
      </c>
      <c r="K24052" t="b">
        <f>IFERROR(VLOOKUP(F24052,english_mapping!A:B,2,FALSE),"NA")</f>
        <v>1</v>
      </c>
      <c r="L24052" t="str">
        <f t="shared" si="375"/>
        <v>Manufacturing</v>
      </c>
    </row>
    <row r="24053" spans="1:12" x14ac:dyDescent="0.25">
      <c r="A24053" t="s">
        <v>85744</v>
      </c>
      <c r="B24053" t="s">
        <v>85745</v>
      </c>
      <c r="C24053" t="s">
        <v>85746</v>
      </c>
      <c r="D24053" t="s">
        <v>65</v>
      </c>
      <c r="E24053" t="s">
        <v>14</v>
      </c>
      <c r="F24053" t="s">
        <v>340</v>
      </c>
      <c r="G24053">
        <v>11</v>
      </c>
      <c r="H24053" t="s">
        <v>502</v>
      </c>
      <c r="I24053" t="s">
        <v>502</v>
      </c>
      <c r="J24053" s="1">
        <v>40608</v>
      </c>
      <c r="K24053" t="b">
        <f>IFERROR(VLOOKUP(F24053,english_mapping!A:B,2,FALSE),"NA")</f>
        <v>0</v>
      </c>
      <c r="L24053" t="str">
        <f t="shared" si="375"/>
        <v>Mobile</v>
      </c>
    </row>
    <row r="24054" spans="1:12" x14ac:dyDescent="0.25">
      <c r="A24054" t="s">
        <v>85747</v>
      </c>
      <c r="B24054" t="s">
        <v>85748</v>
      </c>
      <c r="C24054" t="s">
        <v>85749</v>
      </c>
      <c r="D24054" t="s">
        <v>44666</v>
      </c>
      <c r="E24054" t="s">
        <v>109</v>
      </c>
      <c r="F24054" t="s">
        <v>21</v>
      </c>
      <c r="G24054" t="s">
        <v>59</v>
      </c>
      <c r="H24054" t="s">
        <v>4498</v>
      </c>
      <c r="I24054" t="s">
        <v>85750</v>
      </c>
      <c r="J24054" s="1">
        <v>39086</v>
      </c>
      <c r="K24054" t="b">
        <f>IFERROR(VLOOKUP(F24054,english_mapping!A:B,2,FALSE),"NA")</f>
        <v>1</v>
      </c>
      <c r="L24054" t="str">
        <f t="shared" si="375"/>
        <v>Education</v>
      </c>
    </row>
    <row r="24055" spans="1:12" x14ac:dyDescent="0.25">
      <c r="A24055" t="s">
        <v>85751</v>
      </c>
      <c r="B24055" t="s">
        <v>85752</v>
      </c>
      <c r="C24055" t="s">
        <v>85753</v>
      </c>
      <c r="D24055" t="s">
        <v>85754</v>
      </c>
      <c r="E24055" t="s">
        <v>205</v>
      </c>
      <c r="J24055" t="s">
        <v>21355</v>
      </c>
      <c r="K24055" t="str">
        <f>IFERROR(VLOOKUP(F24055,english_mapping!A:B,2,FALSE),"NA")</f>
        <v>NA</v>
      </c>
      <c r="L24055" t="str">
        <f t="shared" si="375"/>
        <v>Environmental Innovation</v>
      </c>
    </row>
    <row r="24056" spans="1:12" x14ac:dyDescent="0.25">
      <c r="A24056" t="s">
        <v>85755</v>
      </c>
      <c r="B24056" t="s">
        <v>85756</v>
      </c>
      <c r="C24056" t="s">
        <v>85757</v>
      </c>
      <c r="D24056" t="s">
        <v>85758</v>
      </c>
      <c r="E24056" t="s">
        <v>14</v>
      </c>
      <c r="F24056" t="s">
        <v>21</v>
      </c>
      <c r="G24056" t="s">
        <v>59</v>
      </c>
      <c r="H24056" t="s">
        <v>90</v>
      </c>
      <c r="I24056" t="s">
        <v>90</v>
      </c>
      <c r="J24056" s="1">
        <v>40544</v>
      </c>
      <c r="K24056" t="b">
        <f>IFERROR(VLOOKUP(F24056,english_mapping!A:B,2,FALSE),"NA")</f>
        <v>1</v>
      </c>
      <c r="L24056" t="str">
        <f t="shared" si="375"/>
        <v>Content Creators</v>
      </c>
    </row>
    <row r="24057" spans="1:12" x14ac:dyDescent="0.25">
      <c r="A24057" t="s">
        <v>85759</v>
      </c>
      <c r="B24057" t="s">
        <v>85760</v>
      </c>
      <c r="C24057" t="s">
        <v>85761</v>
      </c>
      <c r="D24057" t="s">
        <v>51</v>
      </c>
      <c r="E24057" t="s">
        <v>14</v>
      </c>
      <c r="F24057" t="s">
        <v>1087</v>
      </c>
      <c r="G24057">
        <v>1</v>
      </c>
      <c r="H24057" t="s">
        <v>66535</v>
      </c>
      <c r="I24057" t="s">
        <v>66535</v>
      </c>
      <c r="K24057" t="b">
        <f>IFERROR(VLOOKUP(F24057,english_mapping!A:B,2,FALSE),"NA")</f>
        <v>0</v>
      </c>
      <c r="L24057" t="str">
        <f t="shared" si="375"/>
        <v>Biotechnology</v>
      </c>
    </row>
    <row r="24058" spans="1:12" x14ac:dyDescent="0.25">
      <c r="A24058" t="s">
        <v>85762</v>
      </c>
      <c r="B24058" t="s">
        <v>85763</v>
      </c>
      <c r="C24058" t="s">
        <v>85764</v>
      </c>
      <c r="D24058" t="s">
        <v>85765</v>
      </c>
      <c r="E24058" t="s">
        <v>14</v>
      </c>
      <c r="F24058" t="s">
        <v>52</v>
      </c>
      <c r="G24058" t="s">
        <v>200</v>
      </c>
      <c r="H24058" t="s">
        <v>201</v>
      </c>
      <c r="I24058" t="s">
        <v>13038</v>
      </c>
      <c r="J24058" s="1">
        <v>39814</v>
      </c>
      <c r="K24058" t="b">
        <f>IFERROR(VLOOKUP(F24058,english_mapping!A:B,2,FALSE),"NA")</f>
        <v>1</v>
      </c>
      <c r="L24058" t="str">
        <f t="shared" si="375"/>
        <v>Automotive</v>
      </c>
    </row>
    <row r="24059" spans="1:12" x14ac:dyDescent="0.25">
      <c r="A24059" t="s">
        <v>85766</v>
      </c>
      <c r="B24059" t="s">
        <v>85767</v>
      </c>
      <c r="C24059" t="s">
        <v>85768</v>
      </c>
      <c r="D24059" t="s">
        <v>32</v>
      </c>
      <c r="E24059" t="s">
        <v>14</v>
      </c>
      <c r="F24059" t="s">
        <v>21</v>
      </c>
      <c r="G24059" t="s">
        <v>379</v>
      </c>
      <c r="H24059" t="s">
        <v>380</v>
      </c>
      <c r="I24059" t="s">
        <v>380</v>
      </c>
      <c r="J24059" s="1">
        <v>40913</v>
      </c>
      <c r="K24059" t="b">
        <f>IFERROR(VLOOKUP(F24059,english_mapping!A:B,2,FALSE),"NA")</f>
        <v>1</v>
      </c>
      <c r="L24059" t="str">
        <f t="shared" si="375"/>
        <v>Curated Web</v>
      </c>
    </row>
    <row r="24060" spans="1:12" x14ac:dyDescent="0.25">
      <c r="A24060" t="s">
        <v>85769</v>
      </c>
      <c r="B24060" t="s">
        <v>85770</v>
      </c>
      <c r="C24060" t="s">
        <v>85771</v>
      </c>
      <c r="D24060" t="s">
        <v>1416</v>
      </c>
      <c r="E24060" t="s">
        <v>14</v>
      </c>
      <c r="F24060" t="s">
        <v>346</v>
      </c>
      <c r="G24060">
        <v>9</v>
      </c>
      <c r="H24060" t="s">
        <v>2476</v>
      </c>
      <c r="I24060" t="s">
        <v>2476</v>
      </c>
      <c r="J24060" s="1">
        <v>37987</v>
      </c>
      <c r="K24060" t="b">
        <f>IFERROR(VLOOKUP(F24060,english_mapping!A:B,2,FALSE),"NA")</f>
        <v>0</v>
      </c>
      <c r="L24060" t="str">
        <f t="shared" si="375"/>
        <v>Semiconductors</v>
      </c>
    </row>
    <row r="24061" spans="1:12" x14ac:dyDescent="0.25">
      <c r="A24061" t="s">
        <v>85772</v>
      </c>
      <c r="B24061" t="s">
        <v>85773</v>
      </c>
      <c r="C24061" t="s">
        <v>85774</v>
      </c>
      <c r="D24061" t="s">
        <v>9467</v>
      </c>
      <c r="E24061" t="s">
        <v>14</v>
      </c>
      <c r="J24061" s="1">
        <v>37838</v>
      </c>
      <c r="K24061" t="str">
        <f>IFERROR(VLOOKUP(F24061,english_mapping!A:B,2,FALSE),"NA")</f>
        <v>NA</v>
      </c>
      <c r="L24061" t="str">
        <f t="shared" si="375"/>
        <v>Biotechnology</v>
      </c>
    </row>
    <row r="24062" spans="1:12" x14ac:dyDescent="0.25">
      <c r="A24062" t="s">
        <v>85775</v>
      </c>
      <c r="B24062" t="s">
        <v>85776</v>
      </c>
      <c r="C24062" t="s">
        <v>85777</v>
      </c>
      <c r="D24062" t="s">
        <v>38</v>
      </c>
      <c r="E24062" t="s">
        <v>109</v>
      </c>
      <c r="F24062" t="s">
        <v>21</v>
      </c>
      <c r="G24062" t="s">
        <v>1035</v>
      </c>
      <c r="H24062" t="s">
        <v>1036</v>
      </c>
      <c r="I24062" t="s">
        <v>17170</v>
      </c>
      <c r="J24062" s="1">
        <v>39083</v>
      </c>
      <c r="K24062" t="b">
        <f>IFERROR(VLOOKUP(F24062,english_mapping!A:B,2,FALSE),"NA")</f>
        <v>1</v>
      </c>
      <c r="L24062" t="str">
        <f t="shared" si="375"/>
        <v>Software</v>
      </c>
    </row>
    <row r="24063" spans="1:12" x14ac:dyDescent="0.25">
      <c r="A24063" t="s">
        <v>85778</v>
      </c>
      <c r="B24063" t="s">
        <v>85779</v>
      </c>
      <c r="C24063" t="s">
        <v>85780</v>
      </c>
      <c r="D24063" t="s">
        <v>2891</v>
      </c>
      <c r="E24063" t="s">
        <v>14</v>
      </c>
      <c r="F24063" t="s">
        <v>1163</v>
      </c>
      <c r="G24063">
        <v>13</v>
      </c>
      <c r="H24063" t="s">
        <v>2844</v>
      </c>
      <c r="I24063" t="s">
        <v>85781</v>
      </c>
      <c r="K24063" t="b">
        <f>IFERROR(VLOOKUP(F24063,english_mapping!A:B,2,FALSE),"NA")</f>
        <v>0</v>
      </c>
      <c r="L24063" t="str">
        <f t="shared" si="375"/>
        <v>SaaS</v>
      </c>
    </row>
    <row r="24064" spans="1:12" x14ac:dyDescent="0.25">
      <c r="A24064" t="s">
        <v>85782</v>
      </c>
      <c r="B24064" t="s">
        <v>85783</v>
      </c>
      <c r="C24064" t="s">
        <v>85784</v>
      </c>
      <c r="D24064" t="s">
        <v>85785</v>
      </c>
      <c r="E24064" t="s">
        <v>109</v>
      </c>
      <c r="F24064" t="s">
        <v>21</v>
      </c>
      <c r="G24064" t="s">
        <v>59</v>
      </c>
      <c r="H24064" t="s">
        <v>60</v>
      </c>
      <c r="I24064" t="s">
        <v>1186</v>
      </c>
      <c r="J24064" s="1">
        <v>37627</v>
      </c>
      <c r="K24064" t="b">
        <f>IFERROR(VLOOKUP(F24064,english_mapping!A:B,2,FALSE),"NA")</f>
        <v>1</v>
      </c>
      <c r="L24064" t="str">
        <f t="shared" si="375"/>
        <v>Analytics</v>
      </c>
    </row>
    <row r="24065" spans="1:12" x14ac:dyDescent="0.25">
      <c r="A24065" t="s">
        <v>85786</v>
      </c>
      <c r="B24065" t="s">
        <v>85787</v>
      </c>
      <c r="C24065" t="s">
        <v>85788</v>
      </c>
      <c r="D24065" t="s">
        <v>85789</v>
      </c>
      <c r="E24065" t="s">
        <v>14</v>
      </c>
      <c r="F24065" t="s">
        <v>1087</v>
      </c>
      <c r="G24065">
        <v>7</v>
      </c>
      <c r="H24065" t="s">
        <v>11105</v>
      </c>
      <c r="I24065" t="s">
        <v>11105</v>
      </c>
      <c r="J24065" s="1">
        <v>39814</v>
      </c>
      <c r="K24065" t="b">
        <f>IFERROR(VLOOKUP(F24065,english_mapping!A:B,2,FALSE),"NA")</f>
        <v>0</v>
      </c>
      <c r="L24065" t="str">
        <f t="shared" si="375"/>
        <v>Energy Efficiency</v>
      </c>
    </row>
    <row r="24066" spans="1:12" x14ac:dyDescent="0.25">
      <c r="A24066" t="s">
        <v>85790</v>
      </c>
      <c r="B24066" t="s">
        <v>85791</v>
      </c>
      <c r="C24066" t="s">
        <v>85792</v>
      </c>
      <c r="D24066" t="s">
        <v>2381</v>
      </c>
      <c r="E24066" t="s">
        <v>14</v>
      </c>
      <c r="F24066" t="s">
        <v>21</v>
      </c>
      <c r="G24066" t="s">
        <v>39</v>
      </c>
      <c r="H24066" t="s">
        <v>281</v>
      </c>
      <c r="I24066" t="s">
        <v>281</v>
      </c>
      <c r="J24066" s="1">
        <v>40179</v>
      </c>
      <c r="K24066" t="b">
        <f>IFERROR(VLOOKUP(F24066,english_mapping!A:B,2,FALSE),"NA")</f>
        <v>1</v>
      </c>
      <c r="L24066" t="str">
        <f t="shared" si="375"/>
        <v>Consulting</v>
      </c>
    </row>
    <row r="24067" spans="1:12" x14ac:dyDescent="0.25">
      <c r="A24067" t="s">
        <v>85793</v>
      </c>
      <c r="B24067" t="s">
        <v>85794</v>
      </c>
      <c r="C24067" t="s">
        <v>85795</v>
      </c>
      <c r="D24067" t="s">
        <v>85796</v>
      </c>
      <c r="E24067" t="s">
        <v>14</v>
      </c>
      <c r="F24067" t="s">
        <v>4796</v>
      </c>
      <c r="G24067">
        <v>10</v>
      </c>
      <c r="H24067" t="s">
        <v>4797</v>
      </c>
      <c r="I24067" t="s">
        <v>4798</v>
      </c>
      <c r="J24067" t="s">
        <v>84020</v>
      </c>
      <c r="K24067" t="b">
        <f>IFERROR(VLOOKUP(F24067,english_mapping!A:B,2,FALSE),"NA")</f>
        <v>0</v>
      </c>
      <c r="L24067" t="str">
        <f t="shared" si="375"/>
        <v>Cloud Infrastructure</v>
      </c>
    </row>
    <row r="24068" spans="1:12" x14ac:dyDescent="0.25">
      <c r="A24068" t="s">
        <v>85797</v>
      </c>
      <c r="B24068" t="s">
        <v>85798</v>
      </c>
      <c r="C24068" t="s">
        <v>85799</v>
      </c>
      <c r="D24068" t="s">
        <v>780</v>
      </c>
      <c r="E24068" t="s">
        <v>14</v>
      </c>
      <c r="F24068" t="s">
        <v>21</v>
      </c>
      <c r="G24068" t="s">
        <v>154</v>
      </c>
      <c r="H24068" t="s">
        <v>242</v>
      </c>
      <c r="I24068" t="s">
        <v>16771</v>
      </c>
      <c r="J24068" s="1">
        <v>38718</v>
      </c>
      <c r="K24068" t="b">
        <f>IFERROR(VLOOKUP(F24068,english_mapping!A:B,2,FALSE),"NA")</f>
        <v>1</v>
      </c>
      <c r="L24068" t="str">
        <f t="shared" ref="L24068:L24131" si="376">IFERROR(LEFT(D24068,(FIND("|",D24068))-1),D24068)</f>
        <v>Clean Technology</v>
      </c>
    </row>
    <row r="24069" spans="1:12" x14ac:dyDescent="0.25">
      <c r="A24069" t="s">
        <v>85800</v>
      </c>
      <c r="B24069" t="s">
        <v>85801</v>
      </c>
      <c r="C24069" t="s">
        <v>85802</v>
      </c>
      <c r="D24069" t="s">
        <v>85803</v>
      </c>
      <c r="E24069" t="s">
        <v>14</v>
      </c>
      <c r="F24069" t="s">
        <v>124</v>
      </c>
      <c r="G24069" t="s">
        <v>125</v>
      </c>
      <c r="H24069" t="s">
        <v>126</v>
      </c>
      <c r="I24069" t="s">
        <v>126</v>
      </c>
      <c r="J24069" s="1">
        <v>38718</v>
      </c>
      <c r="K24069" t="b">
        <f>IFERROR(VLOOKUP(F24069,english_mapping!A:B,2,FALSE),"NA")</f>
        <v>1</v>
      </c>
      <c r="L24069" t="str">
        <f t="shared" si="376"/>
        <v>Cars</v>
      </c>
    </row>
    <row r="24070" spans="1:12" x14ac:dyDescent="0.25">
      <c r="A24070" t="s">
        <v>85804</v>
      </c>
      <c r="B24070" t="s">
        <v>85805</v>
      </c>
      <c r="D24070" t="s">
        <v>356</v>
      </c>
      <c r="E24070" t="s">
        <v>14</v>
      </c>
      <c r="F24070" t="s">
        <v>21</v>
      </c>
      <c r="G24070" t="s">
        <v>1105</v>
      </c>
      <c r="H24070" t="s">
        <v>16631</v>
      </c>
      <c r="I24070" t="s">
        <v>85806</v>
      </c>
      <c r="J24070" s="1">
        <v>40059</v>
      </c>
      <c r="K24070" t="b">
        <f>IFERROR(VLOOKUP(F24070,english_mapping!A:B,2,FALSE),"NA")</f>
        <v>1</v>
      </c>
      <c r="L24070" t="str">
        <f t="shared" si="376"/>
        <v>Manufacturing</v>
      </c>
    </row>
    <row r="24071" spans="1:12" x14ac:dyDescent="0.25">
      <c r="A24071" t="s">
        <v>85807</v>
      </c>
      <c r="B24071" t="s">
        <v>85808</v>
      </c>
      <c r="C24071" t="s">
        <v>85809</v>
      </c>
      <c r="D24071" t="s">
        <v>1950</v>
      </c>
      <c r="E24071" t="s">
        <v>14</v>
      </c>
      <c r="F24071" t="s">
        <v>21</v>
      </c>
      <c r="G24071" t="s">
        <v>59</v>
      </c>
      <c r="H24071" t="s">
        <v>90</v>
      </c>
      <c r="I24071" t="s">
        <v>375</v>
      </c>
      <c r="K24071" t="b">
        <f>IFERROR(VLOOKUP(F24071,english_mapping!A:B,2,FALSE),"NA")</f>
        <v>1</v>
      </c>
      <c r="L24071" t="str">
        <f t="shared" si="376"/>
        <v>Photography</v>
      </c>
    </row>
    <row r="24072" spans="1:12" x14ac:dyDescent="0.25">
      <c r="A24072" t="s">
        <v>85810</v>
      </c>
      <c r="B24072" t="s">
        <v>85811</v>
      </c>
      <c r="C24072" t="s">
        <v>85812</v>
      </c>
      <c r="D24072" t="s">
        <v>85813</v>
      </c>
      <c r="E24072" t="s">
        <v>14</v>
      </c>
      <c r="K24072" t="str">
        <f>IFERROR(VLOOKUP(F24072,english_mapping!A:B,2,FALSE),"NA")</f>
        <v>NA</v>
      </c>
      <c r="L24072" t="str">
        <f t="shared" si="376"/>
        <v>Optimization</v>
      </c>
    </row>
    <row r="24073" spans="1:12" x14ac:dyDescent="0.25">
      <c r="A24073" t="s">
        <v>85814</v>
      </c>
      <c r="B24073" t="s">
        <v>85815</v>
      </c>
      <c r="E24073" t="s">
        <v>14</v>
      </c>
      <c r="F24073" t="s">
        <v>4221</v>
      </c>
      <c r="G24073">
        <v>11</v>
      </c>
      <c r="H24073" t="s">
        <v>4222</v>
      </c>
      <c r="I24073" t="s">
        <v>4222</v>
      </c>
      <c r="K24073" t="b">
        <f>IFERROR(VLOOKUP(F24073,english_mapping!A:B,2,FALSE),"NA")</f>
        <v>0</v>
      </c>
      <c r="L24073">
        <f t="shared" si="376"/>
        <v>0</v>
      </c>
    </row>
    <row r="24074" spans="1:12" x14ac:dyDescent="0.25">
      <c r="A24074" t="s">
        <v>85816</v>
      </c>
      <c r="B24074" t="s">
        <v>85817</v>
      </c>
      <c r="C24074" t="s">
        <v>85818</v>
      </c>
      <c r="D24074" t="s">
        <v>85819</v>
      </c>
      <c r="E24074" t="s">
        <v>14</v>
      </c>
      <c r="F24074" t="s">
        <v>21</v>
      </c>
      <c r="G24074" t="s">
        <v>154</v>
      </c>
      <c r="H24074" t="s">
        <v>242</v>
      </c>
      <c r="I24074" t="s">
        <v>242</v>
      </c>
      <c r="J24074" t="s">
        <v>22962</v>
      </c>
      <c r="K24074" t="b">
        <f>IFERROR(VLOOKUP(F24074,english_mapping!A:B,2,FALSE),"NA")</f>
        <v>1</v>
      </c>
      <c r="L24074" t="str">
        <f t="shared" si="376"/>
        <v>Agriculture</v>
      </c>
    </row>
    <row r="24075" spans="1:12" x14ac:dyDescent="0.25">
      <c r="A24075" t="s">
        <v>85820</v>
      </c>
      <c r="B24075" t="s">
        <v>85821</v>
      </c>
      <c r="C24075" t="s">
        <v>85822</v>
      </c>
      <c r="D24075" t="s">
        <v>7754</v>
      </c>
      <c r="E24075" t="s">
        <v>14</v>
      </c>
      <c r="F24075" t="s">
        <v>21</v>
      </c>
      <c r="G24075" t="s">
        <v>117</v>
      </c>
      <c r="H24075" t="s">
        <v>535</v>
      </c>
      <c r="I24075" t="s">
        <v>645</v>
      </c>
      <c r="J24075" s="1">
        <v>39448</v>
      </c>
      <c r="K24075" t="b">
        <f>IFERROR(VLOOKUP(F24075,english_mapping!A:B,2,FALSE),"NA")</f>
        <v>1</v>
      </c>
      <c r="L24075" t="str">
        <f t="shared" si="376"/>
        <v>Energy</v>
      </c>
    </row>
    <row r="24076" spans="1:12" x14ac:dyDescent="0.25">
      <c r="A24076" t="s">
        <v>85823</v>
      </c>
      <c r="B24076" t="s">
        <v>85824</v>
      </c>
      <c r="C24076" t="s">
        <v>85825</v>
      </c>
      <c r="D24076" t="s">
        <v>85826</v>
      </c>
      <c r="E24076" t="s">
        <v>14</v>
      </c>
      <c r="F24076" t="s">
        <v>712</v>
      </c>
      <c r="G24076">
        <v>5</v>
      </c>
      <c r="H24076" t="s">
        <v>713</v>
      </c>
      <c r="I24076" t="s">
        <v>713</v>
      </c>
      <c r="J24076" s="1">
        <v>39814</v>
      </c>
      <c r="K24076" t="b">
        <f>IFERROR(VLOOKUP(F24076,english_mapping!A:B,2,FALSE),"NA")</f>
        <v>0</v>
      </c>
      <c r="L24076" t="str">
        <f t="shared" si="376"/>
        <v>Accounting</v>
      </c>
    </row>
    <row r="24077" spans="1:12" x14ac:dyDescent="0.25">
      <c r="A24077" t="s">
        <v>85827</v>
      </c>
      <c r="B24077" t="s">
        <v>85828</v>
      </c>
      <c r="C24077" t="s">
        <v>85829</v>
      </c>
      <c r="D24077" t="s">
        <v>65</v>
      </c>
      <c r="E24077" t="s">
        <v>109</v>
      </c>
      <c r="F24077" t="s">
        <v>21</v>
      </c>
      <c r="G24077" t="s">
        <v>59</v>
      </c>
      <c r="H24077" t="s">
        <v>60</v>
      </c>
      <c r="I24077" t="s">
        <v>66</v>
      </c>
      <c r="K24077" t="b">
        <f>IFERROR(VLOOKUP(F24077,english_mapping!A:B,2,FALSE),"NA")</f>
        <v>1</v>
      </c>
      <c r="L24077" t="str">
        <f t="shared" si="376"/>
        <v>Mobile</v>
      </c>
    </row>
    <row r="24078" spans="1:12" x14ac:dyDescent="0.25">
      <c r="A24078" t="s">
        <v>85830</v>
      </c>
      <c r="B24078" t="s">
        <v>85831</v>
      </c>
      <c r="C24078" t="s">
        <v>85832</v>
      </c>
      <c r="D24078" t="s">
        <v>85833</v>
      </c>
      <c r="E24078" t="s">
        <v>14</v>
      </c>
      <c r="F24078" t="s">
        <v>4980</v>
      </c>
      <c r="H24078" t="s">
        <v>14077</v>
      </c>
      <c r="I24078" t="s">
        <v>14077</v>
      </c>
      <c r="J24078" s="1">
        <v>40547</v>
      </c>
      <c r="K24078" t="b">
        <f>IFERROR(VLOOKUP(F24078,english_mapping!A:B,2,FALSE),"NA")</f>
        <v>1</v>
      </c>
      <c r="L24078" t="str">
        <f t="shared" si="376"/>
        <v>Cable</v>
      </c>
    </row>
    <row r="24079" spans="1:12" x14ac:dyDescent="0.25">
      <c r="A24079" t="s">
        <v>85834</v>
      </c>
      <c r="B24079" t="s">
        <v>85835</v>
      </c>
      <c r="C24079" t="s">
        <v>85836</v>
      </c>
      <c r="D24079" t="s">
        <v>262</v>
      </c>
      <c r="E24079" t="s">
        <v>14</v>
      </c>
      <c r="F24079" t="s">
        <v>21</v>
      </c>
      <c r="G24079" t="s">
        <v>434</v>
      </c>
      <c r="H24079" t="s">
        <v>535</v>
      </c>
      <c r="I24079" t="s">
        <v>3742</v>
      </c>
      <c r="J24079" s="1">
        <v>38353</v>
      </c>
      <c r="K24079" t="b">
        <f>IFERROR(VLOOKUP(F24079,english_mapping!A:B,2,FALSE),"NA")</f>
        <v>1</v>
      </c>
      <c r="L24079" t="str">
        <f t="shared" si="376"/>
        <v>Enterprise Software</v>
      </c>
    </row>
    <row r="24080" spans="1:12" x14ac:dyDescent="0.25">
      <c r="A24080" t="s">
        <v>85837</v>
      </c>
      <c r="B24080" t="s">
        <v>85838</v>
      </c>
      <c r="C24080" t="s">
        <v>85839</v>
      </c>
      <c r="D24080" t="s">
        <v>780</v>
      </c>
      <c r="E24080" t="s">
        <v>14</v>
      </c>
      <c r="F24080" t="s">
        <v>21</v>
      </c>
      <c r="G24080" t="s">
        <v>434</v>
      </c>
      <c r="H24080" t="s">
        <v>535</v>
      </c>
      <c r="I24080" t="s">
        <v>8486</v>
      </c>
      <c r="K24080" t="b">
        <f>IFERROR(VLOOKUP(F24080,english_mapping!A:B,2,FALSE),"NA")</f>
        <v>1</v>
      </c>
      <c r="L24080" t="str">
        <f t="shared" si="376"/>
        <v>Clean Technology</v>
      </c>
    </row>
    <row r="24081" spans="1:12" x14ac:dyDescent="0.25">
      <c r="A24081" t="s">
        <v>85840</v>
      </c>
      <c r="B24081" t="s">
        <v>85841</v>
      </c>
      <c r="C24081" t="s">
        <v>85842</v>
      </c>
      <c r="D24081" t="s">
        <v>654</v>
      </c>
      <c r="E24081" t="s">
        <v>14</v>
      </c>
      <c r="F24081" t="s">
        <v>21</v>
      </c>
      <c r="G24081" t="s">
        <v>154</v>
      </c>
      <c r="H24081" t="s">
        <v>242</v>
      </c>
      <c r="I24081" t="s">
        <v>242</v>
      </c>
      <c r="J24081" s="1">
        <v>39204</v>
      </c>
      <c r="K24081" t="b">
        <f>IFERROR(VLOOKUP(F24081,english_mapping!A:B,2,FALSE),"NA")</f>
        <v>1</v>
      </c>
      <c r="L24081" t="str">
        <f t="shared" si="376"/>
        <v>News</v>
      </c>
    </row>
    <row r="24082" spans="1:12" x14ac:dyDescent="0.25">
      <c r="A24082" t="s">
        <v>85843</v>
      </c>
      <c r="B24082" t="s">
        <v>85844</v>
      </c>
      <c r="D24082" t="s">
        <v>356</v>
      </c>
      <c r="E24082" t="s">
        <v>14</v>
      </c>
      <c r="F24082" t="s">
        <v>21</v>
      </c>
      <c r="G24082" t="s">
        <v>94</v>
      </c>
      <c r="H24082" t="s">
        <v>95</v>
      </c>
      <c r="I24082" t="s">
        <v>95</v>
      </c>
      <c r="J24082" t="s">
        <v>32413</v>
      </c>
      <c r="K24082" t="b">
        <f>IFERROR(VLOOKUP(F24082,english_mapping!A:B,2,FALSE),"NA")</f>
        <v>1</v>
      </c>
      <c r="L24082" t="str">
        <f t="shared" si="376"/>
        <v>Manufacturing</v>
      </c>
    </row>
    <row r="24083" spans="1:12" x14ac:dyDescent="0.25">
      <c r="A24083" t="s">
        <v>85845</v>
      </c>
      <c r="B24083" t="s">
        <v>85846</v>
      </c>
      <c r="C24083" t="s">
        <v>85847</v>
      </c>
      <c r="D24083" t="s">
        <v>284</v>
      </c>
      <c r="E24083" t="s">
        <v>14</v>
      </c>
      <c r="F24083" t="s">
        <v>52</v>
      </c>
      <c r="G24083" t="s">
        <v>200</v>
      </c>
      <c r="H24083" t="s">
        <v>201</v>
      </c>
      <c r="I24083" t="s">
        <v>201</v>
      </c>
      <c r="J24083" t="s">
        <v>5263</v>
      </c>
      <c r="K24083" t="b">
        <f>IFERROR(VLOOKUP(F24083,english_mapping!A:B,2,FALSE),"NA")</f>
        <v>1</v>
      </c>
      <c r="L24083" t="str">
        <f t="shared" si="376"/>
        <v>Real Estate</v>
      </c>
    </row>
    <row r="24084" spans="1:12" x14ac:dyDescent="0.25">
      <c r="A24084" t="s">
        <v>85848</v>
      </c>
      <c r="B24084" t="s">
        <v>85849</v>
      </c>
      <c r="C24084" t="s">
        <v>85850</v>
      </c>
      <c r="D24084" t="s">
        <v>85851</v>
      </c>
      <c r="E24084" t="s">
        <v>14</v>
      </c>
      <c r="F24084" t="s">
        <v>21</v>
      </c>
      <c r="G24084" t="s">
        <v>59</v>
      </c>
      <c r="H24084" t="s">
        <v>60</v>
      </c>
      <c r="I24084" t="s">
        <v>66</v>
      </c>
      <c r="J24084" s="1">
        <v>41156</v>
      </c>
      <c r="K24084" t="b">
        <f>IFERROR(VLOOKUP(F24084,english_mapping!A:B,2,FALSE),"NA")</f>
        <v>1</v>
      </c>
      <c r="L24084" t="str">
        <f t="shared" si="376"/>
        <v>E-Commerce Platforms</v>
      </c>
    </row>
    <row r="24085" spans="1:12" x14ac:dyDescent="0.25">
      <c r="A24085" t="s">
        <v>85852</v>
      </c>
      <c r="B24085" t="s">
        <v>85853</v>
      </c>
      <c r="C24085" t="s">
        <v>85854</v>
      </c>
      <c r="D24085" t="s">
        <v>85855</v>
      </c>
      <c r="E24085" t="s">
        <v>14</v>
      </c>
      <c r="K24085" t="str">
        <f>IFERROR(VLOOKUP(F24085,english_mapping!A:B,2,FALSE),"NA")</f>
        <v>NA</v>
      </c>
      <c r="L24085" t="str">
        <f t="shared" si="376"/>
        <v>Electronics</v>
      </c>
    </row>
    <row r="24086" spans="1:12" x14ac:dyDescent="0.25">
      <c r="A24086" t="s">
        <v>85856</v>
      </c>
      <c r="B24086" t="s">
        <v>85857</v>
      </c>
      <c r="C24086" t="s">
        <v>85858</v>
      </c>
      <c r="D24086" t="s">
        <v>123</v>
      </c>
      <c r="E24086" t="s">
        <v>14</v>
      </c>
      <c r="F24086" t="s">
        <v>21</v>
      </c>
      <c r="G24086" t="s">
        <v>1267</v>
      </c>
      <c r="H24086" t="s">
        <v>2157</v>
      </c>
      <c r="I24086" t="s">
        <v>4713</v>
      </c>
      <c r="K24086" t="b">
        <f>IFERROR(VLOOKUP(F24086,english_mapping!A:B,2,FALSE),"NA")</f>
        <v>1</v>
      </c>
      <c r="L24086" t="str">
        <f t="shared" si="376"/>
        <v>Education</v>
      </c>
    </row>
    <row r="24087" spans="1:12" x14ac:dyDescent="0.25">
      <c r="A24087" t="s">
        <v>85859</v>
      </c>
      <c r="B24087" t="s">
        <v>85860</v>
      </c>
      <c r="C24087" t="s">
        <v>85861</v>
      </c>
      <c r="D24087" t="s">
        <v>780</v>
      </c>
      <c r="E24087" t="s">
        <v>14</v>
      </c>
      <c r="F24087" t="s">
        <v>21</v>
      </c>
      <c r="G24087" t="s">
        <v>59</v>
      </c>
      <c r="H24087" t="s">
        <v>60</v>
      </c>
      <c r="I24087" t="s">
        <v>2772</v>
      </c>
      <c r="J24087" s="1">
        <v>40179</v>
      </c>
      <c r="K24087" t="b">
        <f>IFERROR(VLOOKUP(F24087,english_mapping!A:B,2,FALSE),"NA")</f>
        <v>1</v>
      </c>
      <c r="L24087" t="str">
        <f t="shared" si="376"/>
        <v>Clean Technology</v>
      </c>
    </row>
    <row r="24088" spans="1:12" x14ac:dyDescent="0.25">
      <c r="A24088" t="s">
        <v>85862</v>
      </c>
      <c r="B24088" t="s">
        <v>85863</v>
      </c>
      <c r="C24088" t="s">
        <v>85864</v>
      </c>
      <c r="D24088" t="s">
        <v>780</v>
      </c>
      <c r="E24088" t="s">
        <v>205</v>
      </c>
      <c r="F24088" t="s">
        <v>21</v>
      </c>
      <c r="G24088" t="s">
        <v>59</v>
      </c>
      <c r="H24088" t="s">
        <v>60</v>
      </c>
      <c r="I24088" t="s">
        <v>1452</v>
      </c>
      <c r="J24088" s="1">
        <v>38353</v>
      </c>
      <c r="K24088" t="b">
        <f>IFERROR(VLOOKUP(F24088,english_mapping!A:B,2,FALSE),"NA")</f>
        <v>1</v>
      </c>
      <c r="L24088" t="str">
        <f t="shared" si="376"/>
        <v>Clean Technology</v>
      </c>
    </row>
    <row r="24089" spans="1:12" x14ac:dyDescent="0.25">
      <c r="A24089" t="s">
        <v>85865</v>
      </c>
      <c r="B24089" t="s">
        <v>85866</v>
      </c>
      <c r="C24089" t="s">
        <v>85867</v>
      </c>
      <c r="D24089" t="s">
        <v>780</v>
      </c>
      <c r="E24089" t="s">
        <v>14</v>
      </c>
      <c r="F24089" t="s">
        <v>634</v>
      </c>
      <c r="G24089">
        <v>12</v>
      </c>
      <c r="H24089" t="s">
        <v>898</v>
      </c>
      <c r="I24089" t="s">
        <v>4590</v>
      </c>
      <c r="K24089" t="b">
        <f>IFERROR(VLOOKUP(F24089,english_mapping!A:B,2,FALSE),"NA")</f>
        <v>0</v>
      </c>
      <c r="L24089" t="str">
        <f t="shared" si="376"/>
        <v>Clean Technology</v>
      </c>
    </row>
    <row r="24090" spans="1:12" x14ac:dyDescent="0.25">
      <c r="A24090" t="s">
        <v>85868</v>
      </c>
      <c r="B24090" t="s">
        <v>85869</v>
      </c>
      <c r="C24090" t="s">
        <v>85870</v>
      </c>
      <c r="D24090" t="s">
        <v>178</v>
      </c>
      <c r="E24090" t="s">
        <v>14</v>
      </c>
      <c r="F24090" t="s">
        <v>21</v>
      </c>
      <c r="G24090" t="s">
        <v>59</v>
      </c>
      <c r="H24090" t="s">
        <v>60</v>
      </c>
      <c r="I24090" t="s">
        <v>5601</v>
      </c>
      <c r="J24090" s="1">
        <v>40763</v>
      </c>
      <c r="K24090" t="b">
        <f>IFERROR(VLOOKUP(F24090,english_mapping!A:B,2,FALSE),"NA")</f>
        <v>1</v>
      </c>
      <c r="L24090" t="str">
        <f t="shared" si="376"/>
        <v>Hospitality</v>
      </c>
    </row>
    <row r="24091" spans="1:12" x14ac:dyDescent="0.25">
      <c r="A24091" t="s">
        <v>85871</v>
      </c>
      <c r="B24091" t="s">
        <v>85872</v>
      </c>
      <c r="C24091" t="s">
        <v>85873</v>
      </c>
      <c r="D24091" t="s">
        <v>69408</v>
      </c>
      <c r="E24091" t="s">
        <v>14</v>
      </c>
      <c r="F24091" t="s">
        <v>21</v>
      </c>
      <c r="G24091" t="s">
        <v>59</v>
      </c>
      <c r="H24091" t="s">
        <v>987</v>
      </c>
      <c r="I24091" t="s">
        <v>988</v>
      </c>
      <c r="J24091" s="1">
        <v>39448</v>
      </c>
      <c r="K24091" t="b">
        <f>IFERROR(VLOOKUP(F24091,english_mapping!A:B,2,FALSE),"NA")</f>
        <v>1</v>
      </c>
      <c r="L24091" t="str">
        <f t="shared" si="376"/>
        <v>Home Automation</v>
      </c>
    </row>
    <row r="24092" spans="1:12" x14ac:dyDescent="0.25">
      <c r="A24092" t="s">
        <v>85874</v>
      </c>
      <c r="B24092" t="s">
        <v>85875</v>
      </c>
      <c r="C24092" t="s">
        <v>85876</v>
      </c>
      <c r="D24092" t="s">
        <v>85877</v>
      </c>
      <c r="E24092" t="s">
        <v>701</v>
      </c>
      <c r="F24092" t="s">
        <v>21</v>
      </c>
      <c r="G24092" t="s">
        <v>655</v>
      </c>
      <c r="H24092" t="s">
        <v>656</v>
      </c>
      <c r="I24092" t="s">
        <v>5201</v>
      </c>
      <c r="J24092" s="1">
        <v>35796</v>
      </c>
      <c r="K24092" t="b">
        <f>IFERROR(VLOOKUP(F24092,english_mapping!A:B,2,FALSE),"NA")</f>
        <v>1</v>
      </c>
      <c r="L24092" t="str">
        <f t="shared" si="376"/>
        <v>Business Services</v>
      </c>
    </row>
    <row r="24093" spans="1:12" x14ac:dyDescent="0.25">
      <c r="A24093" t="s">
        <v>85878</v>
      </c>
      <c r="B24093" t="s">
        <v>85879</v>
      </c>
      <c r="C24093" t="s">
        <v>85880</v>
      </c>
      <c r="E24093" t="s">
        <v>205</v>
      </c>
      <c r="K24093" t="str">
        <f>IFERROR(VLOOKUP(F24093,english_mapping!A:B,2,FALSE),"NA")</f>
        <v>NA</v>
      </c>
      <c r="L24093">
        <f t="shared" si="376"/>
        <v>0</v>
      </c>
    </row>
    <row r="24094" spans="1:12" x14ac:dyDescent="0.25">
      <c r="A24094" t="s">
        <v>85881</v>
      </c>
      <c r="B24094" t="s">
        <v>85882</v>
      </c>
      <c r="C24094" t="s">
        <v>85883</v>
      </c>
      <c r="D24094" t="s">
        <v>38</v>
      </c>
      <c r="E24094" t="s">
        <v>14</v>
      </c>
      <c r="F24094" t="s">
        <v>21</v>
      </c>
      <c r="G24094" t="s">
        <v>1267</v>
      </c>
      <c r="H24094" t="s">
        <v>18215</v>
      </c>
      <c r="I24094" t="s">
        <v>19327</v>
      </c>
      <c r="J24094" s="1">
        <v>39448</v>
      </c>
      <c r="K24094" t="b">
        <f>IFERROR(VLOOKUP(F24094,english_mapping!A:B,2,FALSE),"NA")</f>
        <v>1</v>
      </c>
      <c r="L24094" t="str">
        <f t="shared" si="376"/>
        <v>Software</v>
      </c>
    </row>
    <row r="24095" spans="1:12" x14ac:dyDescent="0.25">
      <c r="A24095" t="s">
        <v>85884</v>
      </c>
      <c r="B24095" t="s">
        <v>85885</v>
      </c>
      <c r="C24095" t="s">
        <v>85886</v>
      </c>
      <c r="D24095" t="s">
        <v>254</v>
      </c>
      <c r="E24095" t="s">
        <v>14</v>
      </c>
      <c r="F24095" t="s">
        <v>21</v>
      </c>
      <c r="G24095" t="s">
        <v>59</v>
      </c>
      <c r="H24095" t="s">
        <v>513</v>
      </c>
      <c r="I24095" t="s">
        <v>514</v>
      </c>
      <c r="J24095" s="1">
        <v>35431</v>
      </c>
      <c r="K24095" t="b">
        <f>IFERROR(VLOOKUP(F24095,english_mapping!A:B,2,FALSE),"NA")</f>
        <v>1</v>
      </c>
      <c r="L24095" t="str">
        <f t="shared" si="376"/>
        <v>EdTech</v>
      </c>
    </row>
    <row r="24096" spans="1:12" x14ac:dyDescent="0.25">
      <c r="A24096" t="s">
        <v>85887</v>
      </c>
      <c r="B24096" t="s">
        <v>85888</v>
      </c>
      <c r="C24096" t="s">
        <v>85889</v>
      </c>
      <c r="D24096" t="s">
        <v>85890</v>
      </c>
      <c r="E24096" t="s">
        <v>14</v>
      </c>
      <c r="F24096" t="s">
        <v>124</v>
      </c>
      <c r="G24096" t="s">
        <v>125</v>
      </c>
      <c r="H24096" t="s">
        <v>126</v>
      </c>
      <c r="I24096" t="s">
        <v>126</v>
      </c>
      <c r="J24096" s="1">
        <v>42007</v>
      </c>
      <c r="K24096" t="b">
        <f>IFERROR(VLOOKUP(F24096,english_mapping!A:B,2,FALSE),"NA")</f>
        <v>1</v>
      </c>
      <c r="L24096" t="str">
        <f t="shared" si="376"/>
        <v>Application Platforms</v>
      </c>
    </row>
    <row r="24097" spans="1:12" x14ac:dyDescent="0.25">
      <c r="A24097" t="s">
        <v>85891</v>
      </c>
      <c r="B24097" t="s">
        <v>85892</v>
      </c>
      <c r="C24097" t="s">
        <v>85893</v>
      </c>
      <c r="D24097" t="s">
        <v>85894</v>
      </c>
      <c r="E24097" t="s">
        <v>14</v>
      </c>
      <c r="F24097" t="s">
        <v>346</v>
      </c>
      <c r="G24097">
        <v>7</v>
      </c>
      <c r="H24097" t="s">
        <v>776</v>
      </c>
      <c r="I24097" t="s">
        <v>776</v>
      </c>
      <c r="J24097" s="1">
        <v>36896</v>
      </c>
      <c r="K24097" t="b">
        <f>IFERROR(VLOOKUP(F24097,english_mapping!A:B,2,FALSE),"NA")</f>
        <v>0</v>
      </c>
      <c r="L24097" t="str">
        <f t="shared" si="376"/>
        <v>E-Commerce</v>
      </c>
    </row>
    <row r="24098" spans="1:12" x14ac:dyDescent="0.25">
      <c r="A24098" t="s">
        <v>85895</v>
      </c>
      <c r="B24098" t="s">
        <v>85896</v>
      </c>
      <c r="C24098" t="s">
        <v>85897</v>
      </c>
      <c r="D24098" t="s">
        <v>85898</v>
      </c>
      <c r="E24098" t="s">
        <v>14</v>
      </c>
      <c r="F24098" t="s">
        <v>21</v>
      </c>
      <c r="G24098" t="s">
        <v>94</v>
      </c>
      <c r="H24098" t="s">
        <v>95</v>
      </c>
      <c r="I24098" t="s">
        <v>1010</v>
      </c>
      <c r="J24098" s="1">
        <v>41951</v>
      </c>
      <c r="K24098" t="b">
        <f>IFERROR(VLOOKUP(F24098,english_mapping!A:B,2,FALSE),"NA")</f>
        <v>1</v>
      </c>
      <c r="L24098" t="str">
        <f t="shared" si="376"/>
        <v>Fashion</v>
      </c>
    </row>
    <row r="24099" spans="1:12" x14ac:dyDescent="0.25">
      <c r="A24099" t="s">
        <v>85899</v>
      </c>
      <c r="B24099" t="s">
        <v>85900</v>
      </c>
      <c r="D24099" t="s">
        <v>356</v>
      </c>
      <c r="E24099" t="s">
        <v>14</v>
      </c>
      <c r="F24099" t="s">
        <v>21</v>
      </c>
      <c r="G24099" t="s">
        <v>1035</v>
      </c>
      <c r="H24099" t="s">
        <v>4862</v>
      </c>
      <c r="I24099" t="s">
        <v>85901</v>
      </c>
      <c r="K24099" t="b">
        <f>IFERROR(VLOOKUP(F24099,english_mapping!A:B,2,FALSE),"NA")</f>
        <v>1</v>
      </c>
      <c r="L24099" t="str">
        <f t="shared" si="376"/>
        <v>Manufacturing</v>
      </c>
    </row>
    <row r="24100" spans="1:12" x14ac:dyDescent="0.25">
      <c r="A24100" t="s">
        <v>85902</v>
      </c>
      <c r="B24100" t="s">
        <v>85903</v>
      </c>
      <c r="C24100" t="s">
        <v>85904</v>
      </c>
      <c r="D24100" t="s">
        <v>85905</v>
      </c>
      <c r="E24100" t="s">
        <v>14</v>
      </c>
      <c r="F24100" t="s">
        <v>21</v>
      </c>
      <c r="G24100" t="s">
        <v>4078</v>
      </c>
      <c r="H24100" t="s">
        <v>4079</v>
      </c>
      <c r="I24100" t="s">
        <v>4080</v>
      </c>
      <c r="J24100" s="1">
        <v>39822</v>
      </c>
      <c r="K24100" t="b">
        <f>IFERROR(VLOOKUP(F24100,english_mapping!A:B,2,FALSE),"NA")</f>
        <v>1</v>
      </c>
      <c r="L24100" t="str">
        <f t="shared" si="376"/>
        <v>Facebook Applications</v>
      </c>
    </row>
    <row r="24101" spans="1:12" x14ac:dyDescent="0.25">
      <c r="A24101" t="s">
        <v>85906</v>
      </c>
      <c r="B24101" t="s">
        <v>85907</v>
      </c>
      <c r="C24101" t="s">
        <v>85908</v>
      </c>
      <c r="D24101" t="s">
        <v>16770</v>
      </c>
      <c r="E24101" t="s">
        <v>14</v>
      </c>
      <c r="F24101" t="s">
        <v>21</v>
      </c>
      <c r="G24101" t="s">
        <v>1105</v>
      </c>
      <c r="H24101" t="s">
        <v>6289</v>
      </c>
      <c r="I24101" t="s">
        <v>19327</v>
      </c>
      <c r="J24101" s="1">
        <v>37257</v>
      </c>
      <c r="K24101" t="b">
        <f>IFERROR(VLOOKUP(F24101,english_mapping!A:B,2,FALSE),"NA")</f>
        <v>1</v>
      </c>
      <c r="L24101" t="str">
        <f t="shared" si="376"/>
        <v>Broadcasting</v>
      </c>
    </row>
    <row r="24102" spans="1:12" x14ac:dyDescent="0.25">
      <c r="A24102" t="s">
        <v>85909</v>
      </c>
      <c r="B24102" t="s">
        <v>85910</v>
      </c>
      <c r="C24102" t="s">
        <v>85911</v>
      </c>
      <c r="E24102" t="s">
        <v>14</v>
      </c>
      <c r="J24102" s="1">
        <v>41275</v>
      </c>
      <c r="K24102" t="str">
        <f>IFERROR(VLOOKUP(F24102,english_mapping!A:B,2,FALSE),"NA")</f>
        <v>NA</v>
      </c>
      <c r="L24102">
        <f t="shared" si="376"/>
        <v>0</v>
      </c>
    </row>
    <row r="24103" spans="1:12" x14ac:dyDescent="0.25">
      <c r="A24103" t="s">
        <v>85912</v>
      </c>
      <c r="B24103" t="s">
        <v>85913</v>
      </c>
      <c r="C24103" t="s">
        <v>85914</v>
      </c>
      <c r="D24103" t="s">
        <v>85915</v>
      </c>
      <c r="E24103" t="s">
        <v>14</v>
      </c>
      <c r="K24103" t="str">
        <f>IFERROR(VLOOKUP(F24103,english_mapping!A:B,2,FALSE),"NA")</f>
        <v>NA</v>
      </c>
      <c r="L24103" t="str">
        <f t="shared" si="376"/>
        <v>Peer-to-Peer</v>
      </c>
    </row>
    <row r="24104" spans="1:12" x14ac:dyDescent="0.25">
      <c r="A24104" t="s">
        <v>85916</v>
      </c>
      <c r="B24104" t="s">
        <v>85917</v>
      </c>
      <c r="C24104" t="s">
        <v>85918</v>
      </c>
      <c r="D24104" t="s">
        <v>3186</v>
      </c>
      <c r="E24104" t="s">
        <v>14</v>
      </c>
      <c r="F24104" t="s">
        <v>15</v>
      </c>
      <c r="G24104">
        <v>16</v>
      </c>
      <c r="H24104" t="s">
        <v>8108</v>
      </c>
      <c r="I24104" t="s">
        <v>8108</v>
      </c>
      <c r="J24104" s="1">
        <v>41640</v>
      </c>
      <c r="K24104" t="b">
        <f>IFERROR(VLOOKUP(F24104,english_mapping!A:B,2,FALSE),"NA")</f>
        <v>1</v>
      </c>
      <c r="L24104" t="str">
        <f t="shared" si="376"/>
        <v>Financial Services</v>
      </c>
    </row>
    <row r="24105" spans="1:12" x14ac:dyDescent="0.25">
      <c r="A24105" t="s">
        <v>85919</v>
      </c>
      <c r="B24105" t="s">
        <v>85920</v>
      </c>
      <c r="C24105" t="s">
        <v>85921</v>
      </c>
      <c r="D24105" t="s">
        <v>780</v>
      </c>
      <c r="E24105" t="s">
        <v>14</v>
      </c>
      <c r="F24105" t="s">
        <v>52</v>
      </c>
      <c r="G24105" t="s">
        <v>5531</v>
      </c>
      <c r="H24105" t="s">
        <v>5532</v>
      </c>
      <c r="I24105" t="s">
        <v>5532</v>
      </c>
      <c r="J24105" s="1">
        <v>40330</v>
      </c>
      <c r="K24105" t="b">
        <f>IFERROR(VLOOKUP(F24105,english_mapping!A:B,2,FALSE),"NA")</f>
        <v>1</v>
      </c>
      <c r="L24105" t="str">
        <f t="shared" si="376"/>
        <v>Clean Technology</v>
      </c>
    </row>
    <row r="24106" spans="1:12" x14ac:dyDescent="0.25">
      <c r="A24106" t="s">
        <v>85922</v>
      </c>
      <c r="B24106" t="s">
        <v>85923</v>
      </c>
      <c r="C24106" t="s">
        <v>85924</v>
      </c>
      <c r="D24106" t="s">
        <v>17787</v>
      </c>
      <c r="E24106" t="s">
        <v>205</v>
      </c>
      <c r="F24106" t="s">
        <v>2175</v>
      </c>
      <c r="G24106">
        <v>13</v>
      </c>
      <c r="H24106" t="s">
        <v>2176</v>
      </c>
      <c r="I24106" t="s">
        <v>2176</v>
      </c>
      <c r="J24106" s="1">
        <v>39814</v>
      </c>
      <c r="K24106" t="b">
        <f>IFERROR(VLOOKUP(F24106,english_mapping!A:B,2,FALSE),"NA")</f>
        <v>0</v>
      </c>
      <c r="L24106" t="str">
        <f t="shared" si="376"/>
        <v>Games</v>
      </c>
    </row>
    <row r="24107" spans="1:12" x14ac:dyDescent="0.25">
      <c r="A24107" t="s">
        <v>85925</v>
      </c>
      <c r="B24107" t="s">
        <v>85926</v>
      </c>
      <c r="C24107" t="s">
        <v>85927</v>
      </c>
      <c r="D24107" t="s">
        <v>85928</v>
      </c>
      <c r="E24107" t="s">
        <v>14</v>
      </c>
      <c r="J24107" s="1">
        <v>41640</v>
      </c>
      <c r="K24107" t="str">
        <f>IFERROR(VLOOKUP(F24107,english_mapping!A:B,2,FALSE),"NA")</f>
        <v>NA</v>
      </c>
      <c r="L24107" t="str">
        <f t="shared" si="376"/>
        <v>Design</v>
      </c>
    </row>
    <row r="24108" spans="1:12" x14ac:dyDescent="0.25">
      <c r="A24108" t="s">
        <v>85929</v>
      </c>
      <c r="B24108" t="s">
        <v>85930</v>
      </c>
      <c r="C24108" t="s">
        <v>85931</v>
      </c>
      <c r="D24108" t="s">
        <v>25011</v>
      </c>
      <c r="E24108" t="s">
        <v>14</v>
      </c>
      <c r="F24108" t="s">
        <v>15</v>
      </c>
      <c r="G24108">
        <v>7</v>
      </c>
      <c r="H24108" t="s">
        <v>684</v>
      </c>
      <c r="I24108" t="s">
        <v>684</v>
      </c>
      <c r="K24108" t="b">
        <f>IFERROR(VLOOKUP(F24108,english_mapping!A:B,2,FALSE),"NA")</f>
        <v>1</v>
      </c>
      <c r="L24108" t="str">
        <f t="shared" si="376"/>
        <v>Brand Marketing</v>
      </c>
    </row>
    <row r="24109" spans="1:12" x14ac:dyDescent="0.25">
      <c r="A24109" t="s">
        <v>85932</v>
      </c>
      <c r="B24109" t="s">
        <v>85933</v>
      </c>
      <c r="C24109" t="s">
        <v>85934</v>
      </c>
      <c r="D24109" t="s">
        <v>51</v>
      </c>
      <c r="E24109" t="s">
        <v>14</v>
      </c>
      <c r="F24109" t="s">
        <v>21</v>
      </c>
      <c r="G24109" t="s">
        <v>84</v>
      </c>
      <c r="H24109" t="s">
        <v>1288</v>
      </c>
      <c r="I24109" t="s">
        <v>1824</v>
      </c>
      <c r="K24109" t="b">
        <f>IFERROR(VLOOKUP(F24109,english_mapping!A:B,2,FALSE),"NA")</f>
        <v>1</v>
      </c>
      <c r="L24109" t="str">
        <f t="shared" si="376"/>
        <v>Biotechnology</v>
      </c>
    </row>
    <row r="24110" spans="1:12" x14ac:dyDescent="0.25">
      <c r="A24110" t="s">
        <v>85935</v>
      </c>
      <c r="B24110" t="s">
        <v>85936</v>
      </c>
      <c r="C24110" t="s">
        <v>85937</v>
      </c>
      <c r="D24110" t="s">
        <v>38</v>
      </c>
      <c r="E24110" t="s">
        <v>14</v>
      </c>
      <c r="F24110" t="s">
        <v>340</v>
      </c>
      <c r="G24110">
        <v>11</v>
      </c>
      <c r="H24110" t="s">
        <v>502</v>
      </c>
      <c r="I24110" t="s">
        <v>502</v>
      </c>
      <c r="J24110" s="1">
        <v>39088</v>
      </c>
      <c r="K24110" t="b">
        <f>IFERROR(VLOOKUP(F24110,english_mapping!A:B,2,FALSE),"NA")</f>
        <v>0</v>
      </c>
      <c r="L24110" t="str">
        <f t="shared" si="376"/>
        <v>Software</v>
      </c>
    </row>
    <row r="24111" spans="1:12" x14ac:dyDescent="0.25">
      <c r="A24111" t="s">
        <v>85938</v>
      </c>
      <c r="B24111" t="s">
        <v>85939</v>
      </c>
      <c r="C24111" t="s">
        <v>85940</v>
      </c>
      <c r="D24111" t="s">
        <v>731</v>
      </c>
      <c r="E24111" t="s">
        <v>14</v>
      </c>
      <c r="F24111" t="s">
        <v>21</v>
      </c>
      <c r="G24111" t="s">
        <v>101</v>
      </c>
      <c r="H24111" t="s">
        <v>102</v>
      </c>
      <c r="I24111" t="s">
        <v>103</v>
      </c>
      <c r="J24111" s="1">
        <v>32143</v>
      </c>
      <c r="K24111" t="b">
        <f>IFERROR(VLOOKUP(F24111,english_mapping!A:B,2,FALSE),"NA")</f>
        <v>1</v>
      </c>
      <c r="L24111" t="str">
        <f t="shared" si="376"/>
        <v>Finance</v>
      </c>
    </row>
    <row r="24112" spans="1:12" x14ac:dyDescent="0.25">
      <c r="A24112" t="s">
        <v>85941</v>
      </c>
      <c r="B24112" t="s">
        <v>85942</v>
      </c>
      <c r="C24112" t="s">
        <v>85943</v>
      </c>
      <c r="D24112" t="s">
        <v>935</v>
      </c>
      <c r="E24112" t="s">
        <v>109</v>
      </c>
      <c r="F24112" t="s">
        <v>21</v>
      </c>
      <c r="G24112" t="s">
        <v>59</v>
      </c>
      <c r="H24112" t="s">
        <v>60</v>
      </c>
      <c r="I24112" t="s">
        <v>66</v>
      </c>
      <c r="J24112" s="1">
        <v>38353</v>
      </c>
      <c r="K24112" t="b">
        <f>IFERROR(VLOOKUP(F24112,english_mapping!A:B,2,FALSE),"NA")</f>
        <v>1</v>
      </c>
      <c r="L24112" t="str">
        <f t="shared" si="376"/>
        <v>Advertising</v>
      </c>
    </row>
    <row r="24113" spans="1:12" x14ac:dyDescent="0.25">
      <c r="A24113" t="s">
        <v>85944</v>
      </c>
      <c r="B24113" t="s">
        <v>85945</v>
      </c>
      <c r="C24113" t="s">
        <v>85946</v>
      </c>
      <c r="D24113" t="s">
        <v>68732</v>
      </c>
      <c r="E24113" t="s">
        <v>14</v>
      </c>
      <c r="F24113" t="s">
        <v>15</v>
      </c>
      <c r="G24113">
        <v>19</v>
      </c>
      <c r="H24113" t="s">
        <v>479</v>
      </c>
      <c r="I24113" t="s">
        <v>479</v>
      </c>
      <c r="K24113" t="b">
        <f>IFERROR(VLOOKUP(F24113,english_mapping!A:B,2,FALSE),"NA")</f>
        <v>1</v>
      </c>
      <c r="L24113" t="str">
        <f t="shared" si="376"/>
        <v>Human Resources</v>
      </c>
    </row>
    <row r="24114" spans="1:12" x14ac:dyDescent="0.25">
      <c r="A24114" t="s">
        <v>85947</v>
      </c>
      <c r="B24114" t="s">
        <v>85948</v>
      </c>
      <c r="C24114" t="s">
        <v>85949</v>
      </c>
      <c r="D24114" t="s">
        <v>53755</v>
      </c>
      <c r="E24114" t="s">
        <v>14</v>
      </c>
      <c r="F24114" t="s">
        <v>21</v>
      </c>
      <c r="G24114" t="s">
        <v>1105</v>
      </c>
      <c r="H24114" t="s">
        <v>1106</v>
      </c>
      <c r="I24114" t="s">
        <v>1107</v>
      </c>
      <c r="J24114" s="1">
        <v>39448</v>
      </c>
      <c r="K24114" t="b">
        <f>IFERROR(VLOOKUP(F24114,english_mapping!A:B,2,FALSE),"NA")</f>
        <v>1</v>
      </c>
      <c r="L24114" t="str">
        <f t="shared" si="376"/>
        <v>Design</v>
      </c>
    </row>
    <row r="24115" spans="1:12" x14ac:dyDescent="0.25">
      <c r="A24115" t="s">
        <v>85950</v>
      </c>
      <c r="B24115" t="s">
        <v>85951</v>
      </c>
      <c r="C24115" t="s">
        <v>85952</v>
      </c>
      <c r="D24115" t="s">
        <v>85953</v>
      </c>
      <c r="E24115" t="s">
        <v>14</v>
      </c>
      <c r="F24115" t="s">
        <v>15</v>
      </c>
      <c r="G24115">
        <v>19</v>
      </c>
      <c r="H24115" t="s">
        <v>479</v>
      </c>
      <c r="I24115" t="s">
        <v>479</v>
      </c>
      <c r="J24115" s="1">
        <v>40909</v>
      </c>
      <c r="K24115" t="b">
        <f>IFERROR(VLOOKUP(F24115,english_mapping!A:B,2,FALSE),"NA")</f>
        <v>1</v>
      </c>
      <c r="L24115" t="str">
        <f t="shared" si="376"/>
        <v>Application Platforms</v>
      </c>
    </row>
    <row r="24116" spans="1:12" x14ac:dyDescent="0.25">
      <c r="A24116" t="s">
        <v>85954</v>
      </c>
      <c r="B24116" t="s">
        <v>85955</v>
      </c>
      <c r="C24116" t="s">
        <v>85956</v>
      </c>
      <c r="D24116" t="s">
        <v>85957</v>
      </c>
      <c r="E24116" t="s">
        <v>14</v>
      </c>
      <c r="F24116" t="s">
        <v>21</v>
      </c>
      <c r="G24116" t="s">
        <v>59</v>
      </c>
      <c r="H24116" t="s">
        <v>60</v>
      </c>
      <c r="I24116" t="s">
        <v>1005</v>
      </c>
      <c r="J24116" s="1">
        <v>38718</v>
      </c>
      <c r="K24116" t="b">
        <f>IFERROR(VLOOKUP(F24116,english_mapping!A:B,2,FALSE),"NA")</f>
        <v>1</v>
      </c>
      <c r="L24116" t="str">
        <f t="shared" si="376"/>
        <v>E-Commerce Platforms</v>
      </c>
    </row>
    <row r="24117" spans="1:12" x14ac:dyDescent="0.25">
      <c r="A24117" t="s">
        <v>85958</v>
      </c>
      <c r="B24117" t="s">
        <v>85959</v>
      </c>
      <c r="C24117" t="s">
        <v>85960</v>
      </c>
      <c r="D24117" t="s">
        <v>85961</v>
      </c>
      <c r="E24117" t="s">
        <v>14</v>
      </c>
      <c r="F24117" t="s">
        <v>21</v>
      </c>
      <c r="G24117" t="s">
        <v>101</v>
      </c>
      <c r="H24117" t="s">
        <v>102</v>
      </c>
      <c r="I24117" t="s">
        <v>103</v>
      </c>
      <c r="J24117" s="1">
        <v>41275</v>
      </c>
      <c r="K24117" t="b">
        <f>IFERROR(VLOOKUP(F24117,english_mapping!A:B,2,FALSE),"NA")</f>
        <v>1</v>
      </c>
      <c r="L24117" t="str">
        <f t="shared" si="376"/>
        <v>Mobile</v>
      </c>
    </row>
    <row r="24118" spans="1:12" x14ac:dyDescent="0.25">
      <c r="A24118" t="s">
        <v>85962</v>
      </c>
      <c r="B24118" t="s">
        <v>85963</v>
      </c>
      <c r="C24118" t="s">
        <v>85964</v>
      </c>
      <c r="D24118" t="s">
        <v>38</v>
      </c>
      <c r="E24118" t="s">
        <v>14</v>
      </c>
      <c r="F24118" t="s">
        <v>21</v>
      </c>
      <c r="G24118" t="s">
        <v>59</v>
      </c>
      <c r="H24118" t="s">
        <v>60</v>
      </c>
      <c r="I24118" t="s">
        <v>66</v>
      </c>
      <c r="J24118" s="1">
        <v>38718</v>
      </c>
      <c r="K24118" t="b">
        <f>IFERROR(VLOOKUP(F24118,english_mapping!A:B,2,FALSE),"NA")</f>
        <v>1</v>
      </c>
      <c r="L24118" t="str">
        <f t="shared" si="376"/>
        <v>Software</v>
      </c>
    </row>
    <row r="24119" spans="1:12" x14ac:dyDescent="0.25">
      <c r="A24119" t="s">
        <v>85965</v>
      </c>
      <c r="B24119" t="s">
        <v>85966</v>
      </c>
      <c r="C24119" t="s">
        <v>85967</v>
      </c>
      <c r="D24119" t="s">
        <v>85968</v>
      </c>
      <c r="E24119" t="s">
        <v>14</v>
      </c>
      <c r="F24119" t="s">
        <v>21</v>
      </c>
      <c r="G24119" t="s">
        <v>434</v>
      </c>
      <c r="H24119" t="s">
        <v>7820</v>
      </c>
      <c r="I24119" t="s">
        <v>7820</v>
      </c>
      <c r="J24119" s="1">
        <v>40544</v>
      </c>
      <c r="K24119" t="b">
        <f>IFERROR(VLOOKUP(F24119,english_mapping!A:B,2,FALSE),"NA")</f>
        <v>1</v>
      </c>
      <c r="L24119" t="str">
        <f t="shared" si="376"/>
        <v>Hardware + Software</v>
      </c>
    </row>
    <row r="24120" spans="1:12" x14ac:dyDescent="0.25">
      <c r="A24120" t="s">
        <v>85969</v>
      </c>
      <c r="B24120" t="s">
        <v>85970</v>
      </c>
      <c r="C24120" t="s">
        <v>85971</v>
      </c>
      <c r="D24120" t="s">
        <v>38</v>
      </c>
      <c r="E24120" t="s">
        <v>14</v>
      </c>
      <c r="F24120" t="s">
        <v>21</v>
      </c>
      <c r="G24120" t="s">
        <v>59</v>
      </c>
      <c r="H24120" t="s">
        <v>1249</v>
      </c>
      <c r="I24120" t="s">
        <v>1249</v>
      </c>
      <c r="J24120" s="1">
        <v>39083</v>
      </c>
      <c r="K24120" t="b">
        <f>IFERROR(VLOOKUP(F24120,english_mapping!A:B,2,FALSE),"NA")</f>
        <v>1</v>
      </c>
      <c r="L24120" t="str">
        <f t="shared" si="376"/>
        <v>Software</v>
      </c>
    </row>
    <row r="24121" spans="1:12" x14ac:dyDescent="0.25">
      <c r="A24121" t="s">
        <v>85972</v>
      </c>
      <c r="B24121" t="s">
        <v>85973</v>
      </c>
      <c r="C24121" t="s">
        <v>85974</v>
      </c>
      <c r="D24121" t="s">
        <v>11804</v>
      </c>
      <c r="E24121" t="s">
        <v>14</v>
      </c>
      <c r="F24121" t="s">
        <v>712</v>
      </c>
      <c r="K24121" t="b">
        <f>IFERROR(VLOOKUP(F24121,english_mapping!A:B,2,FALSE),"NA")</f>
        <v>0</v>
      </c>
      <c r="L24121" t="str">
        <f t="shared" si="376"/>
        <v>Environmental Innovation</v>
      </c>
    </row>
    <row r="24122" spans="1:12" x14ac:dyDescent="0.25">
      <c r="A24122" t="s">
        <v>85975</v>
      </c>
      <c r="B24122" t="s">
        <v>85976</v>
      </c>
      <c r="C24122" t="s">
        <v>85977</v>
      </c>
      <c r="D24122" t="s">
        <v>38</v>
      </c>
      <c r="E24122" t="s">
        <v>109</v>
      </c>
      <c r="F24122" t="s">
        <v>21</v>
      </c>
      <c r="G24122" t="s">
        <v>101</v>
      </c>
      <c r="H24122" t="s">
        <v>102</v>
      </c>
      <c r="I24122" t="s">
        <v>103</v>
      </c>
      <c r="J24122" s="1">
        <v>37257</v>
      </c>
      <c r="K24122" t="b">
        <f>IFERROR(VLOOKUP(F24122,english_mapping!A:B,2,FALSE),"NA")</f>
        <v>1</v>
      </c>
      <c r="L24122" t="str">
        <f t="shared" si="376"/>
        <v>Software</v>
      </c>
    </row>
    <row r="24123" spans="1:12" x14ac:dyDescent="0.25">
      <c r="A24123" t="s">
        <v>85978</v>
      </c>
      <c r="B24123" t="s">
        <v>85979</v>
      </c>
      <c r="C24123" t="s">
        <v>85980</v>
      </c>
      <c r="D24123" t="s">
        <v>58070</v>
      </c>
      <c r="E24123" t="s">
        <v>14</v>
      </c>
      <c r="F24123" t="s">
        <v>21</v>
      </c>
      <c r="G24123" t="s">
        <v>77</v>
      </c>
      <c r="H24123" t="s">
        <v>1804</v>
      </c>
      <c r="I24123" t="s">
        <v>1804</v>
      </c>
      <c r="J24123" s="1">
        <v>40909</v>
      </c>
      <c r="K24123" t="b">
        <f>IFERROR(VLOOKUP(F24123,english_mapping!A:B,2,FALSE),"NA")</f>
        <v>1</v>
      </c>
      <c r="L24123" t="str">
        <f t="shared" si="376"/>
        <v>Electronics</v>
      </c>
    </row>
    <row r="24124" spans="1:12" x14ac:dyDescent="0.25">
      <c r="A24124" t="s">
        <v>85981</v>
      </c>
      <c r="B24124" t="s">
        <v>85982</v>
      </c>
      <c r="C24124" t="s">
        <v>85983</v>
      </c>
      <c r="D24124" t="s">
        <v>37657</v>
      </c>
      <c r="E24124" t="s">
        <v>205</v>
      </c>
      <c r="F24124" t="s">
        <v>52</v>
      </c>
      <c r="G24124" t="s">
        <v>200</v>
      </c>
      <c r="H24124" t="s">
        <v>201</v>
      </c>
      <c r="I24124" t="s">
        <v>201</v>
      </c>
      <c r="J24124" s="1">
        <v>39819</v>
      </c>
      <c r="K24124" t="b">
        <f>IFERROR(VLOOKUP(F24124,english_mapping!A:B,2,FALSE),"NA")</f>
        <v>1</v>
      </c>
      <c r="L24124" t="str">
        <f t="shared" si="376"/>
        <v>Software</v>
      </c>
    </row>
    <row r="24125" spans="1:12" x14ac:dyDescent="0.25">
      <c r="A24125" t="s">
        <v>85984</v>
      </c>
      <c r="B24125" t="s">
        <v>85985</v>
      </c>
      <c r="C24125" t="s">
        <v>85986</v>
      </c>
      <c r="D24125" t="s">
        <v>780</v>
      </c>
      <c r="E24125" t="s">
        <v>14</v>
      </c>
      <c r="F24125" t="s">
        <v>21</v>
      </c>
      <c r="G24125" t="s">
        <v>154</v>
      </c>
      <c r="H24125" t="s">
        <v>242</v>
      </c>
      <c r="I24125" t="s">
        <v>2329</v>
      </c>
      <c r="J24125" s="1">
        <v>40179</v>
      </c>
      <c r="K24125" t="b">
        <f>IFERROR(VLOOKUP(F24125,english_mapping!A:B,2,FALSE),"NA")</f>
        <v>1</v>
      </c>
      <c r="L24125" t="str">
        <f t="shared" si="376"/>
        <v>Clean Technology</v>
      </c>
    </row>
    <row r="24126" spans="1:12" x14ac:dyDescent="0.25">
      <c r="A24126" t="s">
        <v>85987</v>
      </c>
      <c r="B24126" t="s">
        <v>85988</v>
      </c>
      <c r="C24126" t="s">
        <v>85989</v>
      </c>
      <c r="D24126" t="s">
        <v>1538</v>
      </c>
      <c r="E24126" t="s">
        <v>14</v>
      </c>
      <c r="F24126" t="s">
        <v>21</v>
      </c>
      <c r="G24126" t="s">
        <v>59</v>
      </c>
      <c r="H24126" t="s">
        <v>10621</v>
      </c>
      <c r="I24126" t="s">
        <v>10621</v>
      </c>
      <c r="J24126" s="1">
        <v>40909</v>
      </c>
      <c r="K24126" t="b">
        <f>IFERROR(VLOOKUP(F24126,english_mapping!A:B,2,FALSE),"NA")</f>
        <v>1</v>
      </c>
      <c r="L24126" t="str">
        <f t="shared" si="376"/>
        <v>Security</v>
      </c>
    </row>
    <row r="24127" spans="1:12" x14ac:dyDescent="0.25">
      <c r="A24127" t="s">
        <v>85990</v>
      </c>
      <c r="B24127" t="s">
        <v>85991</v>
      </c>
      <c r="C24127" t="s">
        <v>85992</v>
      </c>
      <c r="D24127" t="s">
        <v>85993</v>
      </c>
      <c r="E24127" t="s">
        <v>14</v>
      </c>
      <c r="F24127" t="s">
        <v>484</v>
      </c>
      <c r="H24127" t="s">
        <v>485</v>
      </c>
      <c r="I24127" t="s">
        <v>485</v>
      </c>
      <c r="J24127" s="1">
        <v>40917</v>
      </c>
      <c r="K24127" t="b">
        <f>IFERROR(VLOOKUP(F24127,english_mapping!A:B,2,FALSE),"NA")</f>
        <v>1</v>
      </c>
      <c r="L24127" t="str">
        <f t="shared" si="376"/>
        <v>Clean Energy</v>
      </c>
    </row>
    <row r="24128" spans="1:12" x14ac:dyDescent="0.25">
      <c r="A24128" t="s">
        <v>85994</v>
      </c>
      <c r="B24128" t="s">
        <v>85995</v>
      </c>
      <c r="C24128" t="s">
        <v>85996</v>
      </c>
      <c r="D24128" t="s">
        <v>85997</v>
      </c>
      <c r="E24128" t="s">
        <v>109</v>
      </c>
      <c r="F24128" t="s">
        <v>21</v>
      </c>
      <c r="G24128" t="s">
        <v>822</v>
      </c>
      <c r="H24128" t="s">
        <v>823</v>
      </c>
      <c r="I24128" t="s">
        <v>824</v>
      </c>
      <c r="J24128" s="1">
        <v>41402</v>
      </c>
      <c r="K24128" t="b">
        <f>IFERROR(VLOOKUP(F24128,english_mapping!A:B,2,FALSE),"NA")</f>
        <v>1</v>
      </c>
      <c r="L24128" t="str">
        <f t="shared" si="376"/>
        <v>Big Data Analytics</v>
      </c>
    </row>
    <row r="24129" spans="1:12" x14ac:dyDescent="0.25">
      <c r="A24129" t="s">
        <v>85998</v>
      </c>
      <c r="B24129" t="s">
        <v>85999</v>
      </c>
      <c r="C24129" t="s">
        <v>86000</v>
      </c>
      <c r="D24129" t="s">
        <v>10788</v>
      </c>
      <c r="E24129" t="s">
        <v>14</v>
      </c>
      <c r="F24129" t="s">
        <v>52</v>
      </c>
      <c r="G24129" t="s">
        <v>200</v>
      </c>
      <c r="H24129" t="s">
        <v>201</v>
      </c>
      <c r="I24129" t="s">
        <v>201</v>
      </c>
      <c r="J24129" s="1">
        <v>41640</v>
      </c>
      <c r="K24129" t="b">
        <f>IFERROR(VLOOKUP(F24129,english_mapping!A:B,2,FALSE),"NA")</f>
        <v>1</v>
      </c>
      <c r="L24129" t="str">
        <f t="shared" si="376"/>
        <v>Big Data</v>
      </c>
    </row>
    <row r="24130" spans="1:12" x14ac:dyDescent="0.25">
      <c r="A24130" t="s">
        <v>86001</v>
      </c>
      <c r="B24130" t="s">
        <v>86002</v>
      </c>
      <c r="C24130" t="s">
        <v>86003</v>
      </c>
      <c r="D24130" t="s">
        <v>86004</v>
      </c>
      <c r="E24130" t="s">
        <v>14</v>
      </c>
      <c r="F24130" t="s">
        <v>21</v>
      </c>
      <c r="G24130" t="s">
        <v>59</v>
      </c>
      <c r="H24130" t="s">
        <v>60</v>
      </c>
      <c r="I24130" t="s">
        <v>66</v>
      </c>
      <c r="J24130" s="1">
        <v>41640</v>
      </c>
      <c r="K24130" t="b">
        <f>IFERROR(VLOOKUP(F24130,english_mapping!A:B,2,FALSE),"NA")</f>
        <v>1</v>
      </c>
      <c r="L24130" t="str">
        <f t="shared" si="376"/>
        <v>Commercial Real Estate</v>
      </c>
    </row>
    <row r="24131" spans="1:12" x14ac:dyDescent="0.25">
      <c r="A24131" t="s">
        <v>86005</v>
      </c>
      <c r="B24131" t="s">
        <v>86006</v>
      </c>
      <c r="C24131" t="s">
        <v>86007</v>
      </c>
      <c r="D24131" t="s">
        <v>86008</v>
      </c>
      <c r="E24131" t="s">
        <v>14</v>
      </c>
      <c r="F24131" t="s">
        <v>21</v>
      </c>
      <c r="G24131" t="s">
        <v>59</v>
      </c>
      <c r="H24131" t="s">
        <v>60</v>
      </c>
      <c r="I24131" t="s">
        <v>4940</v>
      </c>
      <c r="J24131" s="1">
        <v>38357</v>
      </c>
      <c r="K24131" t="b">
        <f>IFERROR(VLOOKUP(F24131,english_mapping!A:B,2,FALSE),"NA")</f>
        <v>1</v>
      </c>
      <c r="L24131" t="str">
        <f t="shared" si="376"/>
        <v>Analytics</v>
      </c>
    </row>
    <row r="24132" spans="1:12" x14ac:dyDescent="0.25">
      <c r="A24132" t="s">
        <v>86009</v>
      </c>
      <c r="B24132" t="s">
        <v>86010</v>
      </c>
      <c r="C24132" t="s">
        <v>86011</v>
      </c>
      <c r="D24132" t="s">
        <v>86012</v>
      </c>
      <c r="E24132" t="s">
        <v>14</v>
      </c>
      <c r="F24132" t="s">
        <v>21</v>
      </c>
      <c r="G24132" t="s">
        <v>59</v>
      </c>
      <c r="H24132" t="s">
        <v>60</v>
      </c>
      <c r="I24132" t="s">
        <v>3044</v>
      </c>
      <c r="J24132" s="1">
        <v>36526</v>
      </c>
      <c r="K24132" t="b">
        <f>IFERROR(VLOOKUP(F24132,english_mapping!A:B,2,FALSE),"NA")</f>
        <v>1</v>
      </c>
      <c r="L24132" t="str">
        <f t="shared" ref="L24132:L24195" si="377">IFERROR(LEFT(D24132,(FIND("|",D24132))-1),D24132)</f>
        <v>Distribution</v>
      </c>
    </row>
    <row r="24133" spans="1:12" x14ac:dyDescent="0.25">
      <c r="A24133" t="s">
        <v>86013</v>
      </c>
      <c r="B24133" t="s">
        <v>86014</v>
      </c>
      <c r="C24133" t="s">
        <v>86015</v>
      </c>
      <c r="D24133" t="s">
        <v>38</v>
      </c>
      <c r="E24133" t="s">
        <v>205</v>
      </c>
      <c r="F24133" t="s">
        <v>52</v>
      </c>
      <c r="G24133" t="s">
        <v>200</v>
      </c>
      <c r="H24133" t="s">
        <v>12255</v>
      </c>
      <c r="I24133" t="s">
        <v>12255</v>
      </c>
      <c r="K24133" t="b">
        <f>IFERROR(VLOOKUP(F24133,english_mapping!A:B,2,FALSE),"NA")</f>
        <v>1</v>
      </c>
      <c r="L24133" t="str">
        <f t="shared" si="377"/>
        <v>Software</v>
      </c>
    </row>
    <row r="24134" spans="1:12" x14ac:dyDescent="0.25">
      <c r="A24134" t="s">
        <v>86016</v>
      </c>
      <c r="B24134" t="s">
        <v>86017</v>
      </c>
      <c r="C24134" t="s">
        <v>86018</v>
      </c>
      <c r="D24134" t="s">
        <v>86019</v>
      </c>
      <c r="E24134" t="s">
        <v>109</v>
      </c>
      <c r="F24134" t="s">
        <v>21</v>
      </c>
      <c r="G24134" t="s">
        <v>59</v>
      </c>
      <c r="H24134" t="s">
        <v>60</v>
      </c>
      <c r="I24134" t="s">
        <v>1128</v>
      </c>
      <c r="J24134" s="1">
        <v>39083</v>
      </c>
      <c r="K24134" t="b">
        <f>IFERROR(VLOOKUP(F24134,english_mapping!A:B,2,FALSE),"NA")</f>
        <v>1</v>
      </c>
      <c r="L24134" t="str">
        <f t="shared" si="377"/>
        <v>Big Data</v>
      </c>
    </row>
    <row r="24135" spans="1:12" x14ac:dyDescent="0.25">
      <c r="A24135" t="s">
        <v>86020</v>
      </c>
      <c r="B24135" t="s">
        <v>86021</v>
      </c>
      <c r="C24135" t="s">
        <v>86022</v>
      </c>
      <c r="D24135" t="s">
        <v>38</v>
      </c>
      <c r="E24135" t="s">
        <v>14</v>
      </c>
      <c r="F24135" t="s">
        <v>21</v>
      </c>
      <c r="G24135" t="s">
        <v>59</v>
      </c>
      <c r="H24135" t="s">
        <v>60</v>
      </c>
      <c r="I24135" t="s">
        <v>1005</v>
      </c>
      <c r="J24135" s="1">
        <v>40544</v>
      </c>
      <c r="K24135" t="b">
        <f>IFERROR(VLOOKUP(F24135,english_mapping!A:B,2,FALSE),"NA")</f>
        <v>1</v>
      </c>
      <c r="L24135" t="str">
        <f t="shared" si="377"/>
        <v>Software</v>
      </c>
    </row>
    <row r="24136" spans="1:12" x14ac:dyDescent="0.25">
      <c r="A24136" t="s">
        <v>86023</v>
      </c>
      <c r="B24136" t="s">
        <v>86024</v>
      </c>
      <c r="C24136" t="s">
        <v>86025</v>
      </c>
      <c r="D24136" t="s">
        <v>86026</v>
      </c>
      <c r="E24136" t="s">
        <v>14</v>
      </c>
      <c r="F24136" t="s">
        <v>15</v>
      </c>
      <c r="G24136">
        <v>9</v>
      </c>
      <c r="H24136" t="s">
        <v>8169</v>
      </c>
      <c r="I24136" t="s">
        <v>8169</v>
      </c>
      <c r="J24136" t="s">
        <v>9229</v>
      </c>
      <c r="K24136" t="b">
        <f>IFERROR(VLOOKUP(F24136,english_mapping!A:B,2,FALSE),"NA")</f>
        <v>1</v>
      </c>
      <c r="L24136" t="str">
        <f t="shared" si="377"/>
        <v>Cloud Computing</v>
      </c>
    </row>
    <row r="24137" spans="1:12" x14ac:dyDescent="0.25">
      <c r="A24137" t="s">
        <v>86027</v>
      </c>
      <c r="B24137" t="s">
        <v>86028</v>
      </c>
      <c r="C24137" t="s">
        <v>86029</v>
      </c>
      <c r="D24137" t="s">
        <v>1433</v>
      </c>
      <c r="E24137" t="s">
        <v>205</v>
      </c>
      <c r="F24137" t="s">
        <v>21</v>
      </c>
      <c r="G24137" t="s">
        <v>285</v>
      </c>
      <c r="H24137" t="s">
        <v>889</v>
      </c>
      <c r="I24137" t="s">
        <v>17688</v>
      </c>
      <c r="K24137" t="b">
        <f>IFERROR(VLOOKUP(F24137,english_mapping!A:B,2,FALSE),"NA")</f>
        <v>1</v>
      </c>
      <c r="L24137" t="str">
        <f t="shared" si="377"/>
        <v>Web Hosting</v>
      </c>
    </row>
    <row r="24138" spans="1:12" x14ac:dyDescent="0.25">
      <c r="A24138" t="s">
        <v>86030</v>
      </c>
      <c r="B24138" t="s">
        <v>86031</v>
      </c>
      <c r="C24138" t="s">
        <v>86032</v>
      </c>
      <c r="D24138" t="s">
        <v>12292</v>
      </c>
      <c r="E24138" t="s">
        <v>14</v>
      </c>
      <c r="F24138" t="s">
        <v>484</v>
      </c>
      <c r="H24138" t="s">
        <v>485</v>
      </c>
      <c r="I24138" t="s">
        <v>485</v>
      </c>
      <c r="J24138" t="s">
        <v>5700</v>
      </c>
      <c r="K24138" t="b">
        <f>IFERROR(VLOOKUP(F24138,english_mapping!A:B,2,FALSE),"NA")</f>
        <v>1</v>
      </c>
      <c r="L24138" t="str">
        <f t="shared" si="377"/>
        <v>Cloud Computing</v>
      </c>
    </row>
    <row r="24139" spans="1:12" x14ac:dyDescent="0.25">
      <c r="A24139" t="s">
        <v>86033</v>
      </c>
      <c r="B24139" t="s">
        <v>86034</v>
      </c>
      <c r="C24139" t="s">
        <v>86035</v>
      </c>
      <c r="D24139" t="s">
        <v>86036</v>
      </c>
      <c r="E24139" t="s">
        <v>205</v>
      </c>
      <c r="F24139" t="s">
        <v>21</v>
      </c>
      <c r="G24139" t="s">
        <v>138</v>
      </c>
      <c r="H24139" t="s">
        <v>139</v>
      </c>
      <c r="I24139" t="s">
        <v>139</v>
      </c>
      <c r="J24139" s="1">
        <v>37987</v>
      </c>
      <c r="K24139" t="b">
        <f>IFERROR(VLOOKUP(F24139,english_mapping!A:B,2,FALSE),"NA")</f>
        <v>1</v>
      </c>
      <c r="L24139" t="str">
        <f t="shared" si="377"/>
        <v>Content Delivery</v>
      </c>
    </row>
    <row r="24140" spans="1:12" x14ac:dyDescent="0.25">
      <c r="A24140" t="s">
        <v>86037</v>
      </c>
      <c r="B24140" t="s">
        <v>86038</v>
      </c>
      <c r="C24140" t="s">
        <v>86039</v>
      </c>
      <c r="D24140" t="s">
        <v>86040</v>
      </c>
      <c r="E24140" t="s">
        <v>109</v>
      </c>
      <c r="F24140" t="s">
        <v>21</v>
      </c>
      <c r="G24140" t="s">
        <v>434</v>
      </c>
      <c r="H24140" t="s">
        <v>535</v>
      </c>
      <c r="I24140" t="s">
        <v>4191</v>
      </c>
      <c r="J24140" s="1">
        <v>37622</v>
      </c>
      <c r="K24140" t="b">
        <f>IFERROR(VLOOKUP(F24140,english_mapping!A:B,2,FALSE),"NA")</f>
        <v>1</v>
      </c>
      <c r="L24140" t="str">
        <f t="shared" si="377"/>
        <v>Clean Technology</v>
      </c>
    </row>
    <row r="24141" spans="1:12" x14ac:dyDescent="0.25">
      <c r="A24141" t="s">
        <v>86041</v>
      </c>
      <c r="B24141" t="s">
        <v>86042</v>
      </c>
      <c r="C24141" t="s">
        <v>86043</v>
      </c>
      <c r="D24141" t="s">
        <v>38</v>
      </c>
      <c r="E24141" t="s">
        <v>14</v>
      </c>
      <c r="F24141" t="s">
        <v>21</v>
      </c>
      <c r="G24141" t="s">
        <v>1105</v>
      </c>
      <c r="H24141" t="s">
        <v>16631</v>
      </c>
      <c r="I24141" t="s">
        <v>86044</v>
      </c>
      <c r="J24141" s="1">
        <v>38353</v>
      </c>
      <c r="K24141" t="b">
        <f>IFERROR(VLOOKUP(F24141,english_mapping!A:B,2,FALSE),"NA")</f>
        <v>1</v>
      </c>
      <c r="L24141" t="str">
        <f t="shared" si="377"/>
        <v>Software</v>
      </c>
    </row>
    <row r="24142" spans="1:12" x14ac:dyDescent="0.25">
      <c r="A24142" t="s">
        <v>86045</v>
      </c>
      <c r="B24142" t="s">
        <v>86046</v>
      </c>
      <c r="D24142" t="s">
        <v>86047</v>
      </c>
      <c r="E24142" t="s">
        <v>205</v>
      </c>
      <c r="J24142" s="1">
        <v>40554</v>
      </c>
      <c r="K24142" t="str">
        <f>IFERROR(VLOOKUP(F24142,english_mapping!A:B,2,FALSE),"NA")</f>
        <v>NA</v>
      </c>
      <c r="L24142" t="str">
        <f t="shared" si="377"/>
        <v>Smart Grid</v>
      </c>
    </row>
    <row r="24143" spans="1:12" x14ac:dyDescent="0.25">
      <c r="A24143" t="s">
        <v>86048</v>
      </c>
      <c r="B24143" t="s">
        <v>86049</v>
      </c>
      <c r="C24143" t="s">
        <v>86050</v>
      </c>
      <c r="D24143" t="s">
        <v>86051</v>
      </c>
      <c r="E24143" t="s">
        <v>14</v>
      </c>
      <c r="F24143" t="s">
        <v>1087</v>
      </c>
      <c r="G24143">
        <v>7</v>
      </c>
      <c r="H24143" t="s">
        <v>11105</v>
      </c>
      <c r="I24143" t="s">
        <v>11105</v>
      </c>
      <c r="J24143" s="1">
        <v>41921</v>
      </c>
      <c r="K24143" t="b">
        <f>IFERROR(VLOOKUP(F24143,english_mapping!A:B,2,FALSE),"NA")</f>
        <v>0</v>
      </c>
      <c r="L24143" t="str">
        <f t="shared" si="377"/>
        <v>Application Platforms</v>
      </c>
    </row>
    <row r="24144" spans="1:12" x14ac:dyDescent="0.25">
      <c r="A24144" t="s">
        <v>86052</v>
      </c>
      <c r="B24144" t="s">
        <v>86053</v>
      </c>
      <c r="C24144" t="s">
        <v>86054</v>
      </c>
      <c r="D24144" t="s">
        <v>666</v>
      </c>
      <c r="E24144" t="s">
        <v>14</v>
      </c>
      <c r="F24144" t="s">
        <v>21</v>
      </c>
      <c r="G24144" t="s">
        <v>59</v>
      </c>
      <c r="H24144" t="s">
        <v>60</v>
      </c>
      <c r="I24144" t="s">
        <v>66</v>
      </c>
      <c r="J24144" s="1">
        <v>41275</v>
      </c>
      <c r="K24144" t="b">
        <f>IFERROR(VLOOKUP(F24144,english_mapping!A:B,2,FALSE),"NA")</f>
        <v>1</v>
      </c>
      <c r="L24144" t="str">
        <f t="shared" si="377"/>
        <v>Technology</v>
      </c>
    </row>
    <row r="24145" spans="1:12" x14ac:dyDescent="0.25">
      <c r="A24145" t="s">
        <v>86055</v>
      </c>
      <c r="B24145" t="s">
        <v>86056</v>
      </c>
      <c r="C24145" t="s">
        <v>86057</v>
      </c>
      <c r="D24145" t="s">
        <v>731</v>
      </c>
      <c r="E24145" t="s">
        <v>205</v>
      </c>
      <c r="F24145" t="s">
        <v>21</v>
      </c>
      <c r="G24145" t="s">
        <v>59</v>
      </c>
      <c r="H24145" t="s">
        <v>60</v>
      </c>
      <c r="I24145" t="s">
        <v>1186</v>
      </c>
      <c r="K24145" t="b">
        <f>IFERROR(VLOOKUP(F24145,english_mapping!A:B,2,FALSE),"NA")</f>
        <v>1</v>
      </c>
      <c r="L24145" t="str">
        <f t="shared" si="377"/>
        <v>Finance</v>
      </c>
    </row>
    <row r="24146" spans="1:12" x14ac:dyDescent="0.25">
      <c r="A24146" t="s">
        <v>86058</v>
      </c>
      <c r="B24146" t="s">
        <v>86059</v>
      </c>
      <c r="C24146" t="s">
        <v>86060</v>
      </c>
      <c r="D24146" t="s">
        <v>86061</v>
      </c>
      <c r="E24146" t="s">
        <v>14</v>
      </c>
      <c r="F24146" t="s">
        <v>21</v>
      </c>
      <c r="G24146" t="s">
        <v>59</v>
      </c>
      <c r="H24146" t="s">
        <v>60</v>
      </c>
      <c r="I24146" t="s">
        <v>61</v>
      </c>
      <c r="J24146" s="1">
        <v>39814</v>
      </c>
      <c r="K24146" t="b">
        <f>IFERROR(VLOOKUP(F24146,english_mapping!A:B,2,FALSE),"NA")</f>
        <v>1</v>
      </c>
      <c r="L24146" t="str">
        <f t="shared" si="377"/>
        <v>Cloud Computing</v>
      </c>
    </row>
    <row r="24147" spans="1:12" x14ac:dyDescent="0.25">
      <c r="A24147" t="s">
        <v>86062</v>
      </c>
      <c r="B24147" t="s">
        <v>86063</v>
      </c>
      <c r="C24147" t="s">
        <v>86064</v>
      </c>
      <c r="D24147" t="s">
        <v>86065</v>
      </c>
      <c r="E24147" t="s">
        <v>14</v>
      </c>
      <c r="F24147" t="s">
        <v>33</v>
      </c>
      <c r="G24147">
        <v>22</v>
      </c>
      <c r="H24147" t="s">
        <v>34</v>
      </c>
      <c r="I24147" t="s">
        <v>34</v>
      </c>
      <c r="J24147" s="1">
        <v>37622</v>
      </c>
      <c r="K24147" t="b">
        <f>IFERROR(VLOOKUP(F24147,english_mapping!A:B,2,FALSE),"NA")</f>
        <v>0</v>
      </c>
      <c r="L24147" t="str">
        <f t="shared" si="377"/>
        <v>Big Data</v>
      </c>
    </row>
    <row r="24148" spans="1:12" x14ac:dyDescent="0.25">
      <c r="A24148" t="s">
        <v>86066</v>
      </c>
      <c r="B24148" t="s">
        <v>86067</v>
      </c>
      <c r="C24148" t="s">
        <v>86068</v>
      </c>
      <c r="D24148" t="s">
        <v>780</v>
      </c>
      <c r="E24148" t="s">
        <v>14</v>
      </c>
      <c r="F24148" t="s">
        <v>21</v>
      </c>
      <c r="G24148" t="s">
        <v>59</v>
      </c>
      <c r="H24148" t="s">
        <v>60</v>
      </c>
      <c r="I24148" t="s">
        <v>616</v>
      </c>
      <c r="J24148" s="1">
        <v>40179</v>
      </c>
      <c r="K24148" t="b">
        <f>IFERROR(VLOOKUP(F24148,english_mapping!A:B,2,FALSE),"NA")</f>
        <v>1</v>
      </c>
      <c r="L24148" t="str">
        <f t="shared" si="377"/>
        <v>Clean Technology</v>
      </c>
    </row>
    <row r="24149" spans="1:12" x14ac:dyDescent="0.25">
      <c r="A24149" t="s">
        <v>86069</v>
      </c>
      <c r="B24149" t="s">
        <v>86070</v>
      </c>
      <c r="C24149" t="s">
        <v>86071</v>
      </c>
      <c r="D24149" t="s">
        <v>38</v>
      </c>
      <c r="E24149" t="s">
        <v>14</v>
      </c>
      <c r="F24149" t="s">
        <v>21</v>
      </c>
      <c r="G24149" t="s">
        <v>59</v>
      </c>
      <c r="H24149" t="s">
        <v>60</v>
      </c>
      <c r="I24149" t="s">
        <v>1128</v>
      </c>
      <c r="J24149" s="1">
        <v>40179</v>
      </c>
      <c r="K24149" t="b">
        <f>IFERROR(VLOOKUP(F24149,english_mapping!A:B,2,FALSE),"NA")</f>
        <v>1</v>
      </c>
      <c r="L24149" t="str">
        <f t="shared" si="377"/>
        <v>Software</v>
      </c>
    </row>
    <row r="24150" spans="1:12" x14ac:dyDescent="0.25">
      <c r="A24150" t="s">
        <v>86072</v>
      </c>
      <c r="B24150" t="s">
        <v>86073</v>
      </c>
      <c r="C24150" t="s">
        <v>86074</v>
      </c>
      <c r="D24150" t="s">
        <v>66032</v>
      </c>
      <c r="E24150" t="s">
        <v>14</v>
      </c>
      <c r="F24150" t="s">
        <v>346</v>
      </c>
      <c r="G24150">
        <v>16</v>
      </c>
      <c r="H24150" t="s">
        <v>776</v>
      </c>
      <c r="I24150" t="s">
        <v>19839</v>
      </c>
      <c r="J24150" s="1">
        <v>37257</v>
      </c>
      <c r="K24150" t="b">
        <f>IFERROR(VLOOKUP(F24150,english_mapping!A:B,2,FALSE),"NA")</f>
        <v>0</v>
      </c>
      <c r="L24150" t="str">
        <f t="shared" si="377"/>
        <v>Information Security</v>
      </c>
    </row>
    <row r="24151" spans="1:12" x14ac:dyDescent="0.25">
      <c r="A24151" t="s">
        <v>86075</v>
      </c>
      <c r="B24151" t="s">
        <v>86076</v>
      </c>
      <c r="C24151" t="s">
        <v>86077</v>
      </c>
      <c r="D24151" t="s">
        <v>178</v>
      </c>
      <c r="E24151" t="s">
        <v>14</v>
      </c>
      <c r="F24151" t="s">
        <v>21</v>
      </c>
      <c r="G24151" t="s">
        <v>187</v>
      </c>
      <c r="H24151" t="s">
        <v>2239</v>
      </c>
      <c r="I24151" t="s">
        <v>86078</v>
      </c>
      <c r="J24151" s="1">
        <v>40611</v>
      </c>
      <c r="K24151" t="b">
        <f>IFERROR(VLOOKUP(F24151,english_mapping!A:B,2,FALSE),"NA")</f>
        <v>1</v>
      </c>
      <c r="L24151" t="str">
        <f t="shared" si="377"/>
        <v>Hospitality</v>
      </c>
    </row>
    <row r="24152" spans="1:12" x14ac:dyDescent="0.25">
      <c r="A24152" t="s">
        <v>86079</v>
      </c>
      <c r="B24152" t="s">
        <v>86080</v>
      </c>
      <c r="C24152" t="s">
        <v>86081</v>
      </c>
      <c r="D24152" t="s">
        <v>86082</v>
      </c>
      <c r="E24152" t="s">
        <v>14</v>
      </c>
      <c r="F24152" t="s">
        <v>5036</v>
      </c>
      <c r="J24152" s="1">
        <v>41645</v>
      </c>
      <c r="K24152" t="b">
        <f>IFERROR(VLOOKUP(F24152,english_mapping!A:B,2,FALSE),"NA")</f>
        <v>0</v>
      </c>
      <c r="L24152" t="str">
        <f t="shared" si="377"/>
        <v>Communities</v>
      </c>
    </row>
    <row r="24153" spans="1:12" x14ac:dyDescent="0.25">
      <c r="A24153" t="s">
        <v>86083</v>
      </c>
      <c r="B24153" t="s">
        <v>86084</v>
      </c>
      <c r="C24153" t="s">
        <v>86085</v>
      </c>
      <c r="D24153" t="s">
        <v>86086</v>
      </c>
      <c r="E24153" t="s">
        <v>14</v>
      </c>
      <c r="J24153" s="1">
        <v>40909</v>
      </c>
      <c r="K24153" t="str">
        <f>IFERROR(VLOOKUP(F24153,english_mapping!A:B,2,FALSE),"NA")</f>
        <v>NA</v>
      </c>
      <c r="L24153" t="str">
        <f t="shared" si="377"/>
        <v>Console Gaming</v>
      </c>
    </row>
    <row r="24154" spans="1:12" x14ac:dyDescent="0.25">
      <c r="A24154" t="s">
        <v>86087</v>
      </c>
      <c r="B24154" t="s">
        <v>86088</v>
      </c>
      <c r="C24154" t="s">
        <v>86089</v>
      </c>
      <c r="D24154" t="s">
        <v>2250</v>
      </c>
      <c r="E24154" t="s">
        <v>14</v>
      </c>
      <c r="F24154" t="s">
        <v>21</v>
      </c>
      <c r="G24154" t="s">
        <v>59</v>
      </c>
      <c r="H24154" t="s">
        <v>936</v>
      </c>
      <c r="I24154" t="s">
        <v>936</v>
      </c>
      <c r="J24154" s="1">
        <v>41646</v>
      </c>
      <c r="K24154" t="b">
        <f>IFERROR(VLOOKUP(F24154,english_mapping!A:B,2,FALSE),"NA")</f>
        <v>1</v>
      </c>
      <c r="L24154" t="str">
        <f t="shared" si="377"/>
        <v>Apps</v>
      </c>
    </row>
    <row r="24155" spans="1:12" x14ac:dyDescent="0.25">
      <c r="A24155" t="s">
        <v>86090</v>
      </c>
      <c r="B24155" t="s">
        <v>86091</v>
      </c>
      <c r="C24155" t="s">
        <v>86092</v>
      </c>
      <c r="D24155" t="s">
        <v>86093</v>
      </c>
      <c r="E24155" t="s">
        <v>14</v>
      </c>
      <c r="F24155" t="s">
        <v>1087</v>
      </c>
      <c r="G24155">
        <v>2</v>
      </c>
      <c r="H24155" t="s">
        <v>1775</v>
      </c>
      <c r="I24155" t="s">
        <v>30604</v>
      </c>
      <c r="J24155" s="1">
        <v>35798</v>
      </c>
      <c r="K24155" t="b">
        <f>IFERROR(VLOOKUP(F24155,english_mapping!A:B,2,FALSE),"NA")</f>
        <v>0</v>
      </c>
      <c r="L24155" t="str">
        <f t="shared" si="377"/>
        <v>Education</v>
      </c>
    </row>
    <row r="24156" spans="1:12" x14ac:dyDescent="0.25">
      <c r="A24156" t="s">
        <v>86094</v>
      </c>
      <c r="B24156" t="s">
        <v>86095</v>
      </c>
      <c r="C24156" t="s">
        <v>86096</v>
      </c>
      <c r="D24156" t="s">
        <v>755</v>
      </c>
      <c r="E24156" t="s">
        <v>14</v>
      </c>
      <c r="F24156" t="s">
        <v>21</v>
      </c>
      <c r="G24156" t="s">
        <v>285</v>
      </c>
      <c r="H24156" t="s">
        <v>38523</v>
      </c>
      <c r="I24156" t="s">
        <v>38523</v>
      </c>
      <c r="K24156" t="b">
        <f>IFERROR(VLOOKUP(F24156,english_mapping!A:B,2,FALSE),"NA")</f>
        <v>1</v>
      </c>
      <c r="L24156" t="str">
        <f t="shared" si="377"/>
        <v>Hardware + Software</v>
      </c>
    </row>
    <row r="24157" spans="1:12" x14ac:dyDescent="0.25">
      <c r="A24157" t="s">
        <v>86097</v>
      </c>
      <c r="B24157" t="s">
        <v>86098</v>
      </c>
      <c r="C24157" t="s">
        <v>86099</v>
      </c>
      <c r="D24157" t="s">
        <v>86100</v>
      </c>
      <c r="E24157" t="s">
        <v>205</v>
      </c>
      <c r="F24157" t="s">
        <v>274</v>
      </c>
      <c r="G24157">
        <v>17</v>
      </c>
      <c r="H24157" t="s">
        <v>468</v>
      </c>
      <c r="I24157" t="s">
        <v>468</v>
      </c>
      <c r="J24157" s="1">
        <v>41649</v>
      </c>
      <c r="K24157" t="b">
        <f>IFERROR(VLOOKUP(F24157,english_mapping!A:B,2,FALSE),"NA")</f>
        <v>0</v>
      </c>
      <c r="L24157" t="str">
        <f t="shared" si="377"/>
        <v>Professional Networking</v>
      </c>
    </row>
    <row r="24158" spans="1:12" x14ac:dyDescent="0.25">
      <c r="A24158" t="s">
        <v>86101</v>
      </c>
      <c r="B24158" t="s">
        <v>86102</v>
      </c>
      <c r="C24158" t="s">
        <v>86103</v>
      </c>
      <c r="D24158" t="s">
        <v>30444</v>
      </c>
      <c r="E24158" t="s">
        <v>14</v>
      </c>
      <c r="F24158" t="s">
        <v>2323</v>
      </c>
      <c r="G24158">
        <v>34</v>
      </c>
      <c r="H24158" t="s">
        <v>2324</v>
      </c>
      <c r="I24158" t="s">
        <v>2324</v>
      </c>
      <c r="J24158" t="s">
        <v>86104</v>
      </c>
      <c r="K24158" t="b">
        <f>IFERROR(VLOOKUP(F24158,english_mapping!A:B,2,FALSE),"NA")</f>
        <v>0</v>
      </c>
      <c r="L24158" t="str">
        <f t="shared" si="377"/>
        <v>Games</v>
      </c>
    </row>
    <row r="24159" spans="1:12" x14ac:dyDescent="0.25">
      <c r="A24159" t="s">
        <v>86105</v>
      </c>
      <c r="B24159" t="s">
        <v>86106</v>
      </c>
      <c r="C24159" t="s">
        <v>86107</v>
      </c>
      <c r="D24159" t="s">
        <v>86108</v>
      </c>
      <c r="E24159" t="s">
        <v>14</v>
      </c>
      <c r="F24159" t="s">
        <v>21</v>
      </c>
      <c r="G24159" t="s">
        <v>101</v>
      </c>
      <c r="H24159" t="s">
        <v>3921</v>
      </c>
      <c r="I24159" t="s">
        <v>3921</v>
      </c>
      <c r="J24159" s="1">
        <v>40916</v>
      </c>
      <c r="K24159" t="b">
        <f>IFERROR(VLOOKUP(F24159,english_mapping!A:B,2,FALSE),"NA")</f>
        <v>1</v>
      </c>
      <c r="L24159" t="str">
        <f t="shared" si="377"/>
        <v>Advertising</v>
      </c>
    </row>
    <row r="24160" spans="1:12" x14ac:dyDescent="0.25">
      <c r="A24160" t="s">
        <v>86109</v>
      </c>
      <c r="B24160" t="s">
        <v>86110</v>
      </c>
      <c r="C24160" t="s">
        <v>86111</v>
      </c>
      <c r="D24160" t="s">
        <v>123</v>
      </c>
      <c r="E24160" t="s">
        <v>109</v>
      </c>
      <c r="F24160" t="s">
        <v>21</v>
      </c>
      <c r="G24160" t="s">
        <v>59</v>
      </c>
      <c r="H24160" t="s">
        <v>60</v>
      </c>
      <c r="I24160" t="s">
        <v>66</v>
      </c>
      <c r="J24160" s="1">
        <v>40608</v>
      </c>
      <c r="K24160" t="b">
        <f>IFERROR(VLOOKUP(F24160,english_mapping!A:B,2,FALSE),"NA")</f>
        <v>1</v>
      </c>
      <c r="L24160" t="str">
        <f t="shared" si="377"/>
        <v>Education</v>
      </c>
    </row>
    <row r="24161" spans="1:12" x14ac:dyDescent="0.25">
      <c r="A24161" t="s">
        <v>86112</v>
      </c>
      <c r="B24161" t="s">
        <v>86113</v>
      </c>
      <c r="C24161" t="s">
        <v>86114</v>
      </c>
      <c r="D24161" t="s">
        <v>356</v>
      </c>
      <c r="E24161" t="s">
        <v>14</v>
      </c>
      <c r="F24161" t="s">
        <v>21</v>
      </c>
      <c r="G24161" t="s">
        <v>1335</v>
      </c>
      <c r="H24161" t="s">
        <v>1370</v>
      </c>
      <c r="I24161" t="s">
        <v>1370</v>
      </c>
      <c r="J24161" s="1">
        <v>40190</v>
      </c>
      <c r="K24161" t="b">
        <f>IFERROR(VLOOKUP(F24161,english_mapping!A:B,2,FALSE),"NA")</f>
        <v>1</v>
      </c>
      <c r="L24161" t="str">
        <f t="shared" si="377"/>
        <v>Manufacturing</v>
      </c>
    </row>
    <row r="24162" spans="1:12" x14ac:dyDescent="0.25">
      <c r="A24162" t="s">
        <v>86115</v>
      </c>
      <c r="B24162" t="s">
        <v>86116</v>
      </c>
      <c r="C24162" t="s">
        <v>86117</v>
      </c>
      <c r="E24162" t="s">
        <v>205</v>
      </c>
      <c r="J24162" s="1">
        <v>41649</v>
      </c>
      <c r="K24162" t="str">
        <f>IFERROR(VLOOKUP(F24162,english_mapping!A:B,2,FALSE),"NA")</f>
        <v>NA</v>
      </c>
      <c r="L24162">
        <f t="shared" si="377"/>
        <v>0</v>
      </c>
    </row>
    <row r="24163" spans="1:12" x14ac:dyDescent="0.25">
      <c r="A24163" t="s">
        <v>86118</v>
      </c>
      <c r="B24163" t="s">
        <v>86119</v>
      </c>
      <c r="C24163" t="s">
        <v>86120</v>
      </c>
      <c r="D24163" t="s">
        <v>123</v>
      </c>
      <c r="E24163" t="s">
        <v>14</v>
      </c>
      <c r="F24163" t="s">
        <v>21</v>
      </c>
      <c r="G24163" t="s">
        <v>59</v>
      </c>
      <c r="H24163" t="s">
        <v>60</v>
      </c>
      <c r="I24163" t="s">
        <v>66</v>
      </c>
      <c r="J24163" s="1">
        <v>41275</v>
      </c>
      <c r="K24163" t="b">
        <f>IFERROR(VLOOKUP(F24163,english_mapping!A:B,2,FALSE),"NA")</f>
        <v>1</v>
      </c>
      <c r="L24163" t="str">
        <f t="shared" si="377"/>
        <v>Education</v>
      </c>
    </row>
    <row r="24164" spans="1:12" x14ac:dyDescent="0.25">
      <c r="A24164" t="s">
        <v>86121</v>
      </c>
      <c r="B24164" t="s">
        <v>86122</v>
      </c>
      <c r="C24164" t="s">
        <v>86123</v>
      </c>
      <c r="D24164" t="s">
        <v>86124</v>
      </c>
      <c r="E24164" t="s">
        <v>14</v>
      </c>
      <c r="F24164" t="s">
        <v>21</v>
      </c>
      <c r="G24164" t="s">
        <v>285</v>
      </c>
      <c r="H24164" t="s">
        <v>1054</v>
      </c>
      <c r="I24164" t="s">
        <v>1054</v>
      </c>
      <c r="J24164" s="1">
        <v>40918</v>
      </c>
      <c r="K24164" t="b">
        <f>IFERROR(VLOOKUP(F24164,english_mapping!A:B,2,FALSE),"NA")</f>
        <v>1</v>
      </c>
      <c r="L24164" t="str">
        <f t="shared" si="377"/>
        <v>Fitness</v>
      </c>
    </row>
    <row r="24165" spans="1:12" x14ac:dyDescent="0.25">
      <c r="A24165" t="s">
        <v>86125</v>
      </c>
      <c r="B24165" t="s">
        <v>86126</v>
      </c>
      <c r="C24165" t="s">
        <v>86127</v>
      </c>
      <c r="D24165" t="s">
        <v>1275</v>
      </c>
      <c r="E24165" t="s">
        <v>14</v>
      </c>
      <c r="F24165" t="s">
        <v>21</v>
      </c>
      <c r="G24165" t="s">
        <v>154</v>
      </c>
      <c r="H24165" t="s">
        <v>242</v>
      </c>
      <c r="I24165" t="s">
        <v>326</v>
      </c>
      <c r="K24165" t="b">
        <f>IFERROR(VLOOKUP(F24165,english_mapping!A:B,2,FALSE),"NA")</f>
        <v>1</v>
      </c>
      <c r="L24165" t="str">
        <f t="shared" si="377"/>
        <v>Health Care</v>
      </c>
    </row>
    <row r="24166" spans="1:12" x14ac:dyDescent="0.25">
      <c r="A24166" t="s">
        <v>86128</v>
      </c>
      <c r="B24166" t="s">
        <v>86129</v>
      </c>
      <c r="C24166" t="s">
        <v>86130</v>
      </c>
      <c r="D24166" t="s">
        <v>86131</v>
      </c>
      <c r="E24166" t="s">
        <v>14</v>
      </c>
      <c r="F24166" t="s">
        <v>2372</v>
      </c>
      <c r="G24166">
        <v>4</v>
      </c>
      <c r="H24166" t="s">
        <v>9058</v>
      </c>
      <c r="I24166" t="s">
        <v>9058</v>
      </c>
      <c r="J24166" s="1">
        <v>41283</v>
      </c>
      <c r="K24166" t="b">
        <f>IFERROR(VLOOKUP(F24166,english_mapping!A:B,2,FALSE),"NA")</f>
        <v>0</v>
      </c>
      <c r="L24166" t="str">
        <f t="shared" si="377"/>
        <v>E-Commerce</v>
      </c>
    </row>
    <row r="24167" spans="1:12" x14ac:dyDescent="0.25">
      <c r="A24167" t="s">
        <v>86132</v>
      </c>
      <c r="B24167" t="s">
        <v>86133</v>
      </c>
      <c r="C24167" t="s">
        <v>86134</v>
      </c>
      <c r="D24167" t="s">
        <v>273</v>
      </c>
      <c r="E24167" t="s">
        <v>14</v>
      </c>
      <c r="F24167" t="s">
        <v>21</v>
      </c>
      <c r="G24167" t="s">
        <v>822</v>
      </c>
      <c r="H24167" t="s">
        <v>1567</v>
      </c>
      <c r="I24167" t="s">
        <v>86135</v>
      </c>
      <c r="J24167" t="s">
        <v>86136</v>
      </c>
      <c r="K24167" t="b">
        <f>IFERROR(VLOOKUP(F24167,english_mapping!A:B,2,FALSE),"NA")</f>
        <v>1</v>
      </c>
      <c r="L24167" t="str">
        <f t="shared" si="377"/>
        <v>Sports</v>
      </c>
    </row>
    <row r="24168" spans="1:12" x14ac:dyDescent="0.25">
      <c r="A24168" t="s">
        <v>86137</v>
      </c>
      <c r="B24168" t="s">
        <v>86138</v>
      </c>
      <c r="D24168" t="s">
        <v>284</v>
      </c>
      <c r="E24168" t="s">
        <v>14</v>
      </c>
      <c r="F24168" t="s">
        <v>21</v>
      </c>
      <c r="G24168" t="s">
        <v>101</v>
      </c>
      <c r="H24168" t="s">
        <v>102</v>
      </c>
      <c r="I24168" t="s">
        <v>103</v>
      </c>
      <c r="J24168" s="1">
        <v>40427</v>
      </c>
      <c r="K24168" t="b">
        <f>IFERROR(VLOOKUP(F24168,english_mapping!A:B,2,FALSE),"NA")</f>
        <v>1</v>
      </c>
      <c r="L24168" t="str">
        <f t="shared" si="377"/>
        <v>Real Estate</v>
      </c>
    </row>
    <row r="24169" spans="1:12" x14ac:dyDescent="0.25">
      <c r="A24169" t="s">
        <v>86139</v>
      </c>
      <c r="B24169" t="s">
        <v>86140</v>
      </c>
      <c r="C24169" t="s">
        <v>86141</v>
      </c>
      <c r="E24169" t="s">
        <v>14</v>
      </c>
      <c r="F24169" t="s">
        <v>1163</v>
      </c>
      <c r="G24169">
        <v>21</v>
      </c>
      <c r="H24169" t="s">
        <v>4106</v>
      </c>
      <c r="I24169" t="s">
        <v>4107</v>
      </c>
      <c r="J24169" t="s">
        <v>21955</v>
      </c>
      <c r="K24169" t="b">
        <f>IFERROR(VLOOKUP(F24169,english_mapping!A:B,2,FALSE),"NA")</f>
        <v>0</v>
      </c>
      <c r="L24169">
        <f t="shared" si="377"/>
        <v>0</v>
      </c>
    </row>
    <row r="24170" spans="1:12" x14ac:dyDescent="0.25">
      <c r="A24170" t="s">
        <v>86142</v>
      </c>
      <c r="B24170" t="s">
        <v>86143</v>
      </c>
      <c r="C24170" t="s">
        <v>86144</v>
      </c>
      <c r="D24170" t="s">
        <v>780</v>
      </c>
      <c r="E24170" t="s">
        <v>14</v>
      </c>
      <c r="F24170" t="s">
        <v>21</v>
      </c>
      <c r="G24170" t="s">
        <v>5938</v>
      </c>
      <c r="H24170" t="s">
        <v>10152</v>
      </c>
      <c r="I24170" t="s">
        <v>86145</v>
      </c>
      <c r="J24170" s="1">
        <v>40909</v>
      </c>
      <c r="K24170" t="b">
        <f>IFERROR(VLOOKUP(F24170,english_mapping!A:B,2,FALSE),"NA")</f>
        <v>1</v>
      </c>
      <c r="L24170" t="str">
        <f t="shared" si="377"/>
        <v>Clean Technology</v>
      </c>
    </row>
    <row r="24171" spans="1:12" x14ac:dyDescent="0.25">
      <c r="A24171" t="s">
        <v>86146</v>
      </c>
      <c r="B24171" t="s">
        <v>86147</v>
      </c>
      <c r="D24171" t="s">
        <v>38</v>
      </c>
      <c r="E24171" t="s">
        <v>14</v>
      </c>
      <c r="F24171" t="s">
        <v>21</v>
      </c>
      <c r="G24171" t="s">
        <v>993</v>
      </c>
      <c r="H24171" t="s">
        <v>994</v>
      </c>
      <c r="I24171" t="s">
        <v>13144</v>
      </c>
      <c r="J24171" s="1">
        <v>39821</v>
      </c>
      <c r="K24171" t="b">
        <f>IFERROR(VLOOKUP(F24171,english_mapping!A:B,2,FALSE),"NA")</f>
        <v>1</v>
      </c>
      <c r="L24171" t="str">
        <f t="shared" si="377"/>
        <v>Software</v>
      </c>
    </row>
    <row r="24172" spans="1:12" x14ac:dyDescent="0.25">
      <c r="A24172" t="s">
        <v>86148</v>
      </c>
      <c r="B24172" t="s">
        <v>86149</v>
      </c>
      <c r="C24172" t="s">
        <v>86150</v>
      </c>
      <c r="D24172" t="s">
        <v>86151</v>
      </c>
      <c r="E24172" t="s">
        <v>14</v>
      </c>
      <c r="F24172" t="s">
        <v>21</v>
      </c>
      <c r="G24172" t="s">
        <v>101</v>
      </c>
      <c r="H24172" t="s">
        <v>102</v>
      </c>
      <c r="I24172" t="s">
        <v>103</v>
      </c>
      <c r="J24172" s="1">
        <v>40909</v>
      </c>
      <c r="K24172" t="b">
        <f>IFERROR(VLOOKUP(F24172,english_mapping!A:B,2,FALSE),"NA")</f>
        <v>1</v>
      </c>
      <c r="L24172" t="str">
        <f t="shared" si="377"/>
        <v>Agriculture</v>
      </c>
    </row>
    <row r="24173" spans="1:12" x14ac:dyDescent="0.25">
      <c r="A24173" t="s">
        <v>86152</v>
      </c>
      <c r="B24173" t="s">
        <v>86153</v>
      </c>
      <c r="C24173" t="s">
        <v>86154</v>
      </c>
      <c r="D24173" t="s">
        <v>86155</v>
      </c>
      <c r="E24173" t="s">
        <v>14</v>
      </c>
      <c r="F24173" t="s">
        <v>21</v>
      </c>
      <c r="G24173" t="s">
        <v>187</v>
      </c>
      <c r="H24173" t="s">
        <v>188</v>
      </c>
      <c r="I24173" t="s">
        <v>188</v>
      </c>
      <c r="J24173" s="1">
        <v>41650</v>
      </c>
      <c r="K24173" t="b">
        <f>IFERROR(VLOOKUP(F24173,english_mapping!A:B,2,FALSE),"NA")</f>
        <v>1</v>
      </c>
      <c r="L24173" t="str">
        <f t="shared" si="377"/>
        <v>Delivery</v>
      </c>
    </row>
    <row r="24174" spans="1:12" x14ac:dyDescent="0.25">
      <c r="A24174" t="s">
        <v>86156</v>
      </c>
      <c r="B24174" t="s">
        <v>86157</v>
      </c>
      <c r="C24174" t="s">
        <v>86158</v>
      </c>
      <c r="D24174" t="s">
        <v>86159</v>
      </c>
      <c r="E24174" t="s">
        <v>14</v>
      </c>
      <c r="J24174" t="s">
        <v>82662</v>
      </c>
      <c r="K24174" t="str">
        <f>IFERROR(VLOOKUP(F24174,english_mapping!A:B,2,FALSE),"NA")</f>
        <v>NA</v>
      </c>
      <c r="L24174" t="str">
        <f t="shared" si="377"/>
        <v>Delivery</v>
      </c>
    </row>
    <row r="24175" spans="1:12" x14ac:dyDescent="0.25">
      <c r="A24175" t="s">
        <v>86160</v>
      </c>
      <c r="B24175" t="s">
        <v>86161</v>
      </c>
      <c r="C24175" t="s">
        <v>86162</v>
      </c>
      <c r="D24175" t="s">
        <v>86163</v>
      </c>
      <c r="E24175" t="s">
        <v>14</v>
      </c>
      <c r="K24175" t="str">
        <f>IFERROR(VLOOKUP(F24175,english_mapping!A:B,2,FALSE),"NA")</f>
        <v>NA</v>
      </c>
      <c r="L24175" t="str">
        <f t="shared" si="377"/>
        <v>Groceries</v>
      </c>
    </row>
    <row r="24176" spans="1:12" x14ac:dyDescent="0.25">
      <c r="A24176" t="s">
        <v>86164</v>
      </c>
      <c r="B24176" t="s">
        <v>86165</v>
      </c>
      <c r="C24176" t="s">
        <v>86166</v>
      </c>
      <c r="D24176" t="s">
        <v>38</v>
      </c>
      <c r="E24176" t="s">
        <v>14</v>
      </c>
      <c r="F24176" t="s">
        <v>21</v>
      </c>
      <c r="G24176" t="s">
        <v>1262</v>
      </c>
      <c r="H24176" t="s">
        <v>1263</v>
      </c>
      <c r="I24176" t="s">
        <v>1263</v>
      </c>
      <c r="J24176" s="1">
        <v>35068</v>
      </c>
      <c r="K24176" t="b">
        <f>IFERROR(VLOOKUP(F24176,english_mapping!A:B,2,FALSE),"NA")</f>
        <v>1</v>
      </c>
      <c r="L24176" t="str">
        <f t="shared" si="377"/>
        <v>Software</v>
      </c>
    </row>
    <row r="24177" spans="1:12" x14ac:dyDescent="0.25">
      <c r="A24177" t="s">
        <v>86167</v>
      </c>
      <c r="B24177" t="s">
        <v>86168</v>
      </c>
      <c r="C24177" t="s">
        <v>86169</v>
      </c>
      <c r="D24177" t="s">
        <v>86170</v>
      </c>
      <c r="E24177" t="s">
        <v>205</v>
      </c>
      <c r="F24177" t="s">
        <v>21</v>
      </c>
      <c r="G24177" t="s">
        <v>3555</v>
      </c>
      <c r="H24177" t="s">
        <v>3556</v>
      </c>
      <c r="I24177" t="s">
        <v>3556</v>
      </c>
      <c r="J24177" s="1">
        <v>39088</v>
      </c>
      <c r="K24177" t="b">
        <f>IFERROR(VLOOKUP(F24177,english_mapping!A:B,2,FALSE),"NA")</f>
        <v>1</v>
      </c>
      <c r="L24177" t="str">
        <f t="shared" si="377"/>
        <v>Comparison Shopping</v>
      </c>
    </row>
    <row r="24178" spans="1:12" x14ac:dyDescent="0.25">
      <c r="A24178" t="s">
        <v>86171</v>
      </c>
      <c r="B24178" t="s">
        <v>86172</v>
      </c>
      <c r="C24178" t="s">
        <v>86173</v>
      </c>
      <c r="D24178" t="s">
        <v>86174</v>
      </c>
      <c r="E24178" t="s">
        <v>109</v>
      </c>
      <c r="F24178" t="s">
        <v>21</v>
      </c>
      <c r="G24178" t="s">
        <v>101</v>
      </c>
      <c r="H24178" t="s">
        <v>102</v>
      </c>
      <c r="I24178" t="s">
        <v>103</v>
      </c>
      <c r="J24178" s="1">
        <v>38729</v>
      </c>
      <c r="K24178" t="b">
        <f>IFERROR(VLOOKUP(F24178,english_mapping!A:B,2,FALSE),"NA")</f>
        <v>1</v>
      </c>
      <c r="L24178" t="str">
        <f t="shared" si="377"/>
        <v>Certification Test</v>
      </c>
    </row>
    <row r="24179" spans="1:12" x14ac:dyDescent="0.25">
      <c r="A24179" t="s">
        <v>86175</v>
      </c>
      <c r="B24179" t="s">
        <v>86176</v>
      </c>
      <c r="C24179" t="s">
        <v>86177</v>
      </c>
      <c r="D24179" t="s">
        <v>86178</v>
      </c>
      <c r="E24179" t="s">
        <v>14</v>
      </c>
      <c r="F24179" t="s">
        <v>15</v>
      </c>
      <c r="G24179">
        <v>16</v>
      </c>
      <c r="H24179" t="s">
        <v>16</v>
      </c>
      <c r="I24179" t="s">
        <v>16</v>
      </c>
      <c r="J24179" s="1">
        <v>41764</v>
      </c>
      <c r="K24179" t="b">
        <f>IFERROR(VLOOKUP(F24179,english_mapping!A:B,2,FALSE),"NA")</f>
        <v>1</v>
      </c>
      <c r="L24179" t="str">
        <f t="shared" si="377"/>
        <v>Consumer Goods</v>
      </c>
    </row>
    <row r="24180" spans="1:12" x14ac:dyDescent="0.25">
      <c r="A24180" t="s">
        <v>86179</v>
      </c>
      <c r="B24180" t="s">
        <v>86180</v>
      </c>
      <c r="C24180" t="s">
        <v>86181</v>
      </c>
      <c r="D24180" t="s">
        <v>70</v>
      </c>
      <c r="E24180" t="s">
        <v>14</v>
      </c>
      <c r="F24180" t="s">
        <v>15</v>
      </c>
      <c r="G24180">
        <v>16</v>
      </c>
      <c r="H24180" t="s">
        <v>8108</v>
      </c>
      <c r="I24180" t="s">
        <v>8108</v>
      </c>
      <c r="K24180" t="b">
        <f>IFERROR(VLOOKUP(F24180,english_mapping!A:B,2,FALSE),"NA")</f>
        <v>1</v>
      </c>
      <c r="L24180" t="str">
        <f t="shared" si="377"/>
        <v>E-Commerce</v>
      </c>
    </row>
    <row r="24181" spans="1:12" x14ac:dyDescent="0.25">
      <c r="A24181" t="s">
        <v>86182</v>
      </c>
      <c r="B24181" t="s">
        <v>86183</v>
      </c>
      <c r="C24181" t="s">
        <v>86184</v>
      </c>
      <c r="D24181" t="s">
        <v>86185</v>
      </c>
      <c r="E24181" t="s">
        <v>14</v>
      </c>
      <c r="F24181" t="s">
        <v>15</v>
      </c>
      <c r="G24181">
        <v>10</v>
      </c>
      <c r="H24181" t="s">
        <v>684</v>
      </c>
      <c r="I24181" t="s">
        <v>685</v>
      </c>
      <c r="J24181" t="s">
        <v>25492</v>
      </c>
      <c r="K24181" t="b">
        <f>IFERROR(VLOOKUP(F24181,english_mapping!A:B,2,FALSE),"NA")</f>
        <v>1</v>
      </c>
      <c r="L24181" t="str">
        <f t="shared" si="377"/>
        <v>Consumer Electronics</v>
      </c>
    </row>
    <row r="24182" spans="1:12" x14ac:dyDescent="0.25">
      <c r="A24182" t="s">
        <v>86186</v>
      </c>
      <c r="B24182" t="s">
        <v>86187</v>
      </c>
      <c r="C24182" t="s">
        <v>86188</v>
      </c>
      <c r="D24182" t="s">
        <v>86189</v>
      </c>
      <c r="E24182" t="s">
        <v>14</v>
      </c>
      <c r="F24182" t="s">
        <v>21</v>
      </c>
      <c r="G24182" t="s">
        <v>59</v>
      </c>
      <c r="H24182" t="s">
        <v>60</v>
      </c>
      <c r="I24182" t="s">
        <v>616</v>
      </c>
      <c r="J24182" s="1">
        <v>40909</v>
      </c>
      <c r="K24182" t="b">
        <f>IFERROR(VLOOKUP(F24182,english_mapping!A:B,2,FALSE),"NA")</f>
        <v>1</v>
      </c>
      <c r="L24182" t="str">
        <f t="shared" si="377"/>
        <v>Health and Wellness</v>
      </c>
    </row>
    <row r="24183" spans="1:12" x14ac:dyDescent="0.25">
      <c r="A24183" t="s">
        <v>86190</v>
      </c>
      <c r="B24183" t="s">
        <v>86191</v>
      </c>
      <c r="C24183" t="s">
        <v>86192</v>
      </c>
      <c r="D24183" t="s">
        <v>65</v>
      </c>
      <c r="E24183" t="s">
        <v>14</v>
      </c>
      <c r="F24183" t="s">
        <v>21</v>
      </c>
      <c r="G24183" t="s">
        <v>59</v>
      </c>
      <c r="H24183" t="s">
        <v>60</v>
      </c>
      <c r="I24183" t="s">
        <v>1128</v>
      </c>
      <c r="J24183" s="1">
        <v>40544</v>
      </c>
      <c r="K24183" t="b">
        <f>IFERROR(VLOOKUP(F24183,english_mapping!A:B,2,FALSE),"NA")</f>
        <v>1</v>
      </c>
      <c r="L24183" t="str">
        <f t="shared" si="377"/>
        <v>Mobile</v>
      </c>
    </row>
    <row r="24184" spans="1:12" x14ac:dyDescent="0.25">
      <c r="A24184" t="s">
        <v>86193</v>
      </c>
      <c r="B24184" t="s">
        <v>86194</v>
      </c>
      <c r="D24184" t="s">
        <v>86195</v>
      </c>
      <c r="E24184" t="s">
        <v>14</v>
      </c>
      <c r="F24184" t="s">
        <v>21</v>
      </c>
      <c r="G24184" t="s">
        <v>59</v>
      </c>
      <c r="H24184" t="s">
        <v>1249</v>
      </c>
      <c r="I24184" t="s">
        <v>1249</v>
      </c>
      <c r="J24184" s="1">
        <v>41275</v>
      </c>
      <c r="K24184" t="b">
        <f>IFERROR(VLOOKUP(F24184,english_mapping!A:B,2,FALSE),"NA")</f>
        <v>1</v>
      </c>
      <c r="L24184" t="str">
        <f t="shared" si="377"/>
        <v>High Schools</v>
      </c>
    </row>
    <row r="24185" spans="1:12" x14ac:dyDescent="0.25">
      <c r="A24185" t="s">
        <v>86196</v>
      </c>
      <c r="B24185" t="s">
        <v>86197</v>
      </c>
      <c r="C24185" t="s">
        <v>86198</v>
      </c>
      <c r="D24185" t="s">
        <v>86199</v>
      </c>
      <c r="E24185" t="s">
        <v>14</v>
      </c>
      <c r="F24185" t="s">
        <v>21</v>
      </c>
      <c r="G24185" t="s">
        <v>59</v>
      </c>
      <c r="H24185" t="s">
        <v>60</v>
      </c>
      <c r="I24185" t="s">
        <v>66</v>
      </c>
      <c r="J24185" s="1">
        <v>40918</v>
      </c>
      <c r="K24185" t="b">
        <f>IFERROR(VLOOKUP(F24185,english_mapping!A:B,2,FALSE),"NA")</f>
        <v>1</v>
      </c>
      <c r="L24185" t="str">
        <f t="shared" si="377"/>
        <v>3D Technology</v>
      </c>
    </row>
    <row r="24186" spans="1:12" x14ac:dyDescent="0.25">
      <c r="A24186" t="s">
        <v>86200</v>
      </c>
      <c r="B24186" t="s">
        <v>86201</v>
      </c>
      <c r="C24186" t="s">
        <v>86202</v>
      </c>
      <c r="D24186" t="s">
        <v>552</v>
      </c>
      <c r="E24186" t="s">
        <v>14</v>
      </c>
      <c r="F24186" t="s">
        <v>21</v>
      </c>
      <c r="G24186" t="s">
        <v>804</v>
      </c>
      <c r="H24186" t="s">
        <v>17294</v>
      </c>
      <c r="I24186" t="s">
        <v>86203</v>
      </c>
      <c r="J24186" s="1">
        <v>37628</v>
      </c>
      <c r="K24186" t="b">
        <f>IFERROR(VLOOKUP(F24186,english_mapping!A:B,2,FALSE),"NA")</f>
        <v>1</v>
      </c>
      <c r="L24186" t="str">
        <f t="shared" si="377"/>
        <v>Social Media</v>
      </c>
    </row>
    <row r="24187" spans="1:12" x14ac:dyDescent="0.25">
      <c r="A24187" t="s">
        <v>86204</v>
      </c>
      <c r="B24187" t="s">
        <v>86205</v>
      </c>
      <c r="C24187" t="s">
        <v>86206</v>
      </c>
      <c r="D24187" t="s">
        <v>86207</v>
      </c>
      <c r="E24187" t="s">
        <v>14</v>
      </c>
      <c r="F24187" t="s">
        <v>161</v>
      </c>
      <c r="G24187" t="s">
        <v>162</v>
      </c>
      <c r="H24187" t="s">
        <v>163</v>
      </c>
      <c r="I24187" t="s">
        <v>33670</v>
      </c>
      <c r="J24187" s="1">
        <v>41192</v>
      </c>
      <c r="K24187" t="b">
        <f>IFERROR(VLOOKUP(F24187,english_mapping!A:B,2,FALSE),"NA")</f>
        <v>0</v>
      </c>
      <c r="L24187" t="str">
        <f t="shared" si="377"/>
        <v>Big Data</v>
      </c>
    </row>
    <row r="24188" spans="1:12" x14ac:dyDescent="0.25">
      <c r="A24188" t="s">
        <v>86208</v>
      </c>
      <c r="B24188" t="s">
        <v>86209</v>
      </c>
      <c r="C24188" t="s">
        <v>86210</v>
      </c>
      <c r="D24188" t="s">
        <v>780</v>
      </c>
      <c r="E24188" t="s">
        <v>14</v>
      </c>
      <c r="F24188" t="s">
        <v>21</v>
      </c>
      <c r="G24188" t="s">
        <v>154</v>
      </c>
      <c r="H24188" t="s">
        <v>242</v>
      </c>
      <c r="I24188" t="s">
        <v>7515</v>
      </c>
      <c r="K24188" t="b">
        <f>IFERROR(VLOOKUP(F24188,english_mapping!A:B,2,FALSE),"NA")</f>
        <v>1</v>
      </c>
      <c r="L24188" t="str">
        <f t="shared" si="377"/>
        <v>Clean Technology</v>
      </c>
    </row>
    <row r="24189" spans="1:12" x14ac:dyDescent="0.25">
      <c r="A24189" t="s">
        <v>86211</v>
      </c>
      <c r="B24189" t="s">
        <v>86212</v>
      </c>
      <c r="C24189" t="s">
        <v>86213</v>
      </c>
      <c r="D24189" t="s">
        <v>86214</v>
      </c>
      <c r="E24189" t="s">
        <v>14</v>
      </c>
      <c r="F24189" t="s">
        <v>1087</v>
      </c>
      <c r="G24189">
        <v>16</v>
      </c>
      <c r="H24189" t="s">
        <v>1743</v>
      </c>
      <c r="I24189" t="s">
        <v>1743</v>
      </c>
      <c r="J24189" s="1">
        <v>41646</v>
      </c>
      <c r="K24189" t="b">
        <f>IFERROR(VLOOKUP(F24189,english_mapping!A:B,2,FALSE),"NA")</f>
        <v>0</v>
      </c>
      <c r="L24189" t="str">
        <f t="shared" si="377"/>
        <v>Artificial Intelligence</v>
      </c>
    </row>
    <row r="24190" spans="1:12" x14ac:dyDescent="0.25">
      <c r="A24190" t="s">
        <v>86215</v>
      </c>
      <c r="B24190" t="s">
        <v>86216</v>
      </c>
      <c r="C24190" t="s">
        <v>86217</v>
      </c>
      <c r="D24190" t="s">
        <v>86218</v>
      </c>
      <c r="E24190" t="s">
        <v>14</v>
      </c>
      <c r="F24190" t="s">
        <v>21</v>
      </c>
      <c r="G24190" t="s">
        <v>59</v>
      </c>
      <c r="H24190" t="s">
        <v>90</v>
      </c>
      <c r="I24190" t="s">
        <v>352</v>
      </c>
      <c r="J24190" s="1">
        <v>41275</v>
      </c>
      <c r="K24190" t="b">
        <f>IFERROR(VLOOKUP(F24190,english_mapping!A:B,2,FALSE),"NA")</f>
        <v>1</v>
      </c>
      <c r="L24190" t="str">
        <f t="shared" si="377"/>
        <v>File Sharing</v>
      </c>
    </row>
    <row r="24191" spans="1:12" x14ac:dyDescent="0.25">
      <c r="A24191" t="s">
        <v>86219</v>
      </c>
      <c r="B24191" t="s">
        <v>86220</v>
      </c>
      <c r="C24191" t="s">
        <v>86221</v>
      </c>
      <c r="D24191" t="s">
        <v>86222</v>
      </c>
      <c r="E24191" t="s">
        <v>14</v>
      </c>
      <c r="F24191" t="s">
        <v>560</v>
      </c>
      <c r="G24191">
        <v>29</v>
      </c>
      <c r="H24191" t="s">
        <v>763</v>
      </c>
      <c r="I24191" t="s">
        <v>763</v>
      </c>
      <c r="J24191" s="1">
        <v>41286</v>
      </c>
      <c r="K24191" t="b">
        <f>IFERROR(VLOOKUP(F24191,english_mapping!A:B,2,FALSE),"NA")</f>
        <v>0</v>
      </c>
      <c r="L24191" t="str">
        <f t="shared" si="377"/>
        <v>Curated Web</v>
      </c>
    </row>
    <row r="24192" spans="1:12" x14ac:dyDescent="0.25">
      <c r="A24192" t="s">
        <v>86223</v>
      </c>
      <c r="B24192" t="s">
        <v>86224</v>
      </c>
      <c r="C24192" t="s">
        <v>86225</v>
      </c>
      <c r="D24192" t="s">
        <v>86226</v>
      </c>
      <c r="E24192" t="s">
        <v>14</v>
      </c>
      <c r="F24192" t="s">
        <v>712</v>
      </c>
      <c r="G24192">
        <v>5</v>
      </c>
      <c r="H24192" t="s">
        <v>713</v>
      </c>
      <c r="I24192" t="s">
        <v>713</v>
      </c>
      <c r="J24192" s="1">
        <v>41275</v>
      </c>
      <c r="K24192" t="b">
        <f>IFERROR(VLOOKUP(F24192,english_mapping!A:B,2,FALSE),"NA")</f>
        <v>0</v>
      </c>
      <c r="L24192" t="str">
        <f t="shared" si="377"/>
        <v>Business Services</v>
      </c>
    </row>
    <row r="24193" spans="1:12" x14ac:dyDescent="0.25">
      <c r="A24193" t="s">
        <v>86227</v>
      </c>
      <c r="B24193" t="s">
        <v>86228</v>
      </c>
      <c r="C24193" t="s">
        <v>86229</v>
      </c>
      <c r="D24193" t="s">
        <v>86230</v>
      </c>
      <c r="E24193" t="s">
        <v>14</v>
      </c>
      <c r="F24193" t="s">
        <v>21</v>
      </c>
      <c r="G24193" t="s">
        <v>59</v>
      </c>
      <c r="H24193" t="s">
        <v>60</v>
      </c>
      <c r="I24193" t="s">
        <v>66</v>
      </c>
      <c r="J24193" t="s">
        <v>67355</v>
      </c>
      <c r="K24193" t="b">
        <f>IFERROR(VLOOKUP(F24193,english_mapping!A:B,2,FALSE),"NA")</f>
        <v>1</v>
      </c>
      <c r="L24193" t="str">
        <f t="shared" si="377"/>
        <v>Big Data</v>
      </c>
    </row>
    <row r="24194" spans="1:12" x14ac:dyDescent="0.25">
      <c r="A24194" t="s">
        <v>86231</v>
      </c>
      <c r="B24194" t="s">
        <v>86232</v>
      </c>
      <c r="C24194" t="s">
        <v>86233</v>
      </c>
      <c r="D24194" t="s">
        <v>33569</v>
      </c>
      <c r="E24194" t="s">
        <v>14</v>
      </c>
      <c r="J24194" s="1">
        <v>40637</v>
      </c>
      <c r="K24194" t="str">
        <f>IFERROR(VLOOKUP(F24194,english_mapping!A:B,2,FALSE),"NA")</f>
        <v>NA</v>
      </c>
      <c r="L24194" t="str">
        <f t="shared" si="377"/>
        <v>Customer Service</v>
      </c>
    </row>
    <row r="24195" spans="1:12" x14ac:dyDescent="0.25">
      <c r="A24195" t="s">
        <v>86234</v>
      </c>
      <c r="B24195" t="s">
        <v>86235</v>
      </c>
      <c r="C24195" t="s">
        <v>86236</v>
      </c>
      <c r="D24195" t="s">
        <v>86237</v>
      </c>
      <c r="E24195" t="s">
        <v>14</v>
      </c>
      <c r="F24195" t="s">
        <v>21</v>
      </c>
      <c r="G24195" t="s">
        <v>59</v>
      </c>
      <c r="H24195" t="s">
        <v>60</v>
      </c>
      <c r="I24195" t="s">
        <v>61</v>
      </c>
      <c r="J24195" s="1">
        <v>41275</v>
      </c>
      <c r="K24195" t="b">
        <f>IFERROR(VLOOKUP(F24195,english_mapping!A:B,2,FALSE),"NA")</f>
        <v>1</v>
      </c>
      <c r="L24195" t="str">
        <f t="shared" si="377"/>
        <v>CRM</v>
      </c>
    </row>
    <row r="24196" spans="1:12" x14ac:dyDescent="0.25">
      <c r="A24196" t="s">
        <v>86238</v>
      </c>
      <c r="B24196" t="s">
        <v>86239</v>
      </c>
      <c r="C24196" t="s">
        <v>86240</v>
      </c>
      <c r="D24196" t="s">
        <v>51</v>
      </c>
      <c r="E24196" t="s">
        <v>14</v>
      </c>
      <c r="F24196" t="s">
        <v>21</v>
      </c>
      <c r="G24196" t="s">
        <v>138</v>
      </c>
      <c r="H24196" t="s">
        <v>139</v>
      </c>
      <c r="I24196" t="s">
        <v>139</v>
      </c>
      <c r="K24196" t="b">
        <f>IFERROR(VLOOKUP(F24196,english_mapping!A:B,2,FALSE),"NA")</f>
        <v>1</v>
      </c>
      <c r="L24196" t="str">
        <f t="shared" ref="L24196:L24259" si="378">IFERROR(LEFT(D24196,(FIND("|",D24196))-1),D24196)</f>
        <v>Biotechnology</v>
      </c>
    </row>
    <row r="24197" spans="1:12" x14ac:dyDescent="0.25">
      <c r="A24197" t="s">
        <v>86241</v>
      </c>
      <c r="B24197" t="s">
        <v>86242</v>
      </c>
      <c r="C24197" t="s">
        <v>86243</v>
      </c>
      <c r="D24197" t="s">
        <v>86244</v>
      </c>
      <c r="E24197" t="s">
        <v>14</v>
      </c>
      <c r="F24197" t="s">
        <v>21</v>
      </c>
      <c r="G24197" t="s">
        <v>94</v>
      </c>
      <c r="H24197" t="s">
        <v>95</v>
      </c>
      <c r="I24197" t="s">
        <v>11561</v>
      </c>
      <c r="J24197" s="1">
        <v>36163</v>
      </c>
      <c r="K24197" t="b">
        <f>IFERROR(VLOOKUP(F24197,english_mapping!A:B,2,FALSE),"NA")</f>
        <v>1</v>
      </c>
      <c r="L24197" t="str">
        <f t="shared" si="378"/>
        <v>Game</v>
      </c>
    </row>
    <row r="24198" spans="1:12" x14ac:dyDescent="0.25">
      <c r="A24198" t="s">
        <v>86245</v>
      </c>
      <c r="B24198" t="s">
        <v>86246</v>
      </c>
      <c r="C24198" t="s">
        <v>86247</v>
      </c>
      <c r="D24198" t="s">
        <v>86248</v>
      </c>
      <c r="E24198" t="s">
        <v>109</v>
      </c>
      <c r="J24198" s="1">
        <v>36892</v>
      </c>
      <c r="K24198" t="str">
        <f>IFERROR(VLOOKUP(F24198,english_mapping!A:B,2,FALSE),"NA")</f>
        <v>NA</v>
      </c>
      <c r="L24198" t="str">
        <f t="shared" si="378"/>
        <v>Collaboration</v>
      </c>
    </row>
    <row r="24199" spans="1:12" x14ac:dyDescent="0.25">
      <c r="A24199" t="s">
        <v>86249</v>
      </c>
      <c r="B24199" t="s">
        <v>86250</v>
      </c>
      <c r="C24199" t="s">
        <v>86251</v>
      </c>
      <c r="D24199" t="s">
        <v>38</v>
      </c>
      <c r="E24199" t="s">
        <v>14</v>
      </c>
      <c r="J24199" s="1">
        <v>42014</v>
      </c>
      <c r="K24199" t="str">
        <f>IFERROR(VLOOKUP(F24199,english_mapping!A:B,2,FALSE),"NA")</f>
        <v>NA</v>
      </c>
      <c r="L24199" t="str">
        <f t="shared" si="378"/>
        <v>Software</v>
      </c>
    </row>
    <row r="24200" spans="1:12" x14ac:dyDescent="0.25">
      <c r="A24200" t="s">
        <v>86252</v>
      </c>
      <c r="B24200" t="s">
        <v>86253</v>
      </c>
      <c r="C24200" t="s">
        <v>86254</v>
      </c>
      <c r="D24200" t="s">
        <v>17241</v>
      </c>
      <c r="E24200" t="s">
        <v>14</v>
      </c>
      <c r="F24200" t="s">
        <v>408</v>
      </c>
      <c r="G24200">
        <v>40</v>
      </c>
      <c r="H24200" t="s">
        <v>1001</v>
      </c>
      <c r="I24200" t="s">
        <v>1001</v>
      </c>
      <c r="J24200" s="1">
        <v>37989</v>
      </c>
      <c r="K24200" t="b">
        <f>IFERROR(VLOOKUP(F24200,english_mapping!A:B,2,FALSE),"NA")</f>
        <v>0</v>
      </c>
      <c r="L24200" t="str">
        <f t="shared" si="378"/>
        <v>Human Resources</v>
      </c>
    </row>
    <row r="24201" spans="1:12" x14ac:dyDescent="0.25">
      <c r="A24201" t="s">
        <v>86255</v>
      </c>
      <c r="B24201" t="s">
        <v>86256</v>
      </c>
      <c r="C24201" t="s">
        <v>86257</v>
      </c>
      <c r="D24201" t="s">
        <v>86258</v>
      </c>
      <c r="E24201" t="s">
        <v>205</v>
      </c>
      <c r="F24201" t="s">
        <v>21</v>
      </c>
      <c r="G24201" t="s">
        <v>84</v>
      </c>
      <c r="H24201" t="s">
        <v>2864</v>
      </c>
      <c r="I24201" t="s">
        <v>2864</v>
      </c>
      <c r="J24201" s="1">
        <v>38720</v>
      </c>
      <c r="K24201" t="b">
        <f>IFERROR(VLOOKUP(F24201,english_mapping!A:B,2,FALSE),"NA")</f>
        <v>1</v>
      </c>
      <c r="L24201" t="str">
        <f t="shared" si="378"/>
        <v>File Sharing</v>
      </c>
    </row>
    <row r="24202" spans="1:12" x14ac:dyDescent="0.25">
      <c r="A24202" t="s">
        <v>86259</v>
      </c>
      <c r="B24202" t="s">
        <v>86260</v>
      </c>
      <c r="C24202" t="s">
        <v>86261</v>
      </c>
      <c r="D24202" t="s">
        <v>86262</v>
      </c>
      <c r="E24202" t="s">
        <v>14</v>
      </c>
      <c r="F24202" t="s">
        <v>21</v>
      </c>
      <c r="G24202" t="s">
        <v>59</v>
      </c>
      <c r="H24202" t="s">
        <v>60</v>
      </c>
      <c r="I24202" t="s">
        <v>66</v>
      </c>
      <c r="J24202" s="1">
        <v>42005</v>
      </c>
      <c r="K24202" t="b">
        <f>IFERROR(VLOOKUP(F24202,english_mapping!A:B,2,FALSE),"NA")</f>
        <v>1</v>
      </c>
      <c r="L24202" t="str">
        <f t="shared" si="378"/>
        <v>Home Automation</v>
      </c>
    </row>
    <row r="24203" spans="1:12" x14ac:dyDescent="0.25">
      <c r="A24203" t="s">
        <v>86263</v>
      </c>
      <c r="B24203" t="s">
        <v>86264</v>
      </c>
      <c r="C24203" t="s">
        <v>86265</v>
      </c>
      <c r="D24203" t="s">
        <v>32</v>
      </c>
      <c r="E24203" t="s">
        <v>205</v>
      </c>
      <c r="F24203" t="s">
        <v>712</v>
      </c>
      <c r="G24203">
        <v>5</v>
      </c>
      <c r="H24203" t="s">
        <v>713</v>
      </c>
      <c r="I24203" t="s">
        <v>713</v>
      </c>
      <c r="J24203" s="1">
        <v>40544</v>
      </c>
      <c r="K24203" t="b">
        <f>IFERROR(VLOOKUP(F24203,english_mapping!A:B,2,FALSE),"NA")</f>
        <v>0</v>
      </c>
      <c r="L24203" t="str">
        <f t="shared" si="378"/>
        <v>Curated Web</v>
      </c>
    </row>
    <row r="24204" spans="1:12" x14ac:dyDescent="0.25">
      <c r="A24204" t="s">
        <v>86266</v>
      </c>
      <c r="B24204" t="s">
        <v>86267</v>
      </c>
      <c r="C24204" t="s">
        <v>86268</v>
      </c>
      <c r="D24204" t="s">
        <v>86269</v>
      </c>
      <c r="E24204" t="s">
        <v>14</v>
      </c>
      <c r="F24204" t="s">
        <v>3481</v>
      </c>
      <c r="G24204">
        <v>7</v>
      </c>
      <c r="H24204" t="s">
        <v>3482</v>
      </c>
      <c r="I24204" t="s">
        <v>3482</v>
      </c>
      <c r="J24204" s="1">
        <v>39814</v>
      </c>
      <c r="K24204" t="b">
        <f>IFERROR(VLOOKUP(F24204,english_mapping!A:B,2,FALSE),"NA")</f>
        <v>0</v>
      </c>
      <c r="L24204" t="str">
        <f t="shared" si="378"/>
        <v>Advertising</v>
      </c>
    </row>
    <row r="24205" spans="1:12" x14ac:dyDescent="0.25">
      <c r="A24205" t="s">
        <v>86270</v>
      </c>
      <c r="B24205" t="s">
        <v>86271</v>
      </c>
      <c r="C24205" t="s">
        <v>86272</v>
      </c>
      <c r="D24205" t="s">
        <v>1433</v>
      </c>
      <c r="E24205" t="s">
        <v>14</v>
      </c>
      <c r="F24205" t="s">
        <v>21</v>
      </c>
      <c r="G24205" t="s">
        <v>59</v>
      </c>
      <c r="H24205" t="s">
        <v>60</v>
      </c>
      <c r="I24205" t="s">
        <v>1186</v>
      </c>
      <c r="J24205" s="1">
        <v>38353</v>
      </c>
      <c r="K24205" t="b">
        <f>IFERROR(VLOOKUP(F24205,english_mapping!A:B,2,FALSE),"NA")</f>
        <v>1</v>
      </c>
      <c r="L24205" t="str">
        <f t="shared" si="378"/>
        <v>Web Hosting</v>
      </c>
    </row>
    <row r="24206" spans="1:12" x14ac:dyDescent="0.25">
      <c r="A24206" t="s">
        <v>86273</v>
      </c>
      <c r="B24206" t="s">
        <v>86274</v>
      </c>
      <c r="C24206" t="s">
        <v>86275</v>
      </c>
      <c r="D24206" t="s">
        <v>38</v>
      </c>
      <c r="E24206" t="s">
        <v>109</v>
      </c>
      <c r="F24206" t="s">
        <v>21</v>
      </c>
      <c r="G24206" t="s">
        <v>1360</v>
      </c>
      <c r="H24206" t="s">
        <v>1361</v>
      </c>
      <c r="I24206" t="s">
        <v>18397</v>
      </c>
      <c r="J24206" s="1">
        <v>40186</v>
      </c>
      <c r="K24206" t="b">
        <f>IFERROR(VLOOKUP(F24206,english_mapping!A:B,2,FALSE),"NA")</f>
        <v>1</v>
      </c>
      <c r="L24206" t="str">
        <f t="shared" si="378"/>
        <v>Software</v>
      </c>
    </row>
    <row r="24207" spans="1:12" x14ac:dyDescent="0.25">
      <c r="A24207" t="s">
        <v>86276</v>
      </c>
      <c r="B24207" t="s">
        <v>86277</v>
      </c>
      <c r="C24207" t="s">
        <v>86278</v>
      </c>
      <c r="D24207" t="s">
        <v>86279</v>
      </c>
      <c r="E24207" t="s">
        <v>14</v>
      </c>
      <c r="F24207" t="s">
        <v>21</v>
      </c>
      <c r="G24207" t="s">
        <v>626</v>
      </c>
      <c r="H24207" t="s">
        <v>627</v>
      </c>
      <c r="I24207" t="s">
        <v>86280</v>
      </c>
      <c r="J24207" s="1">
        <v>35796</v>
      </c>
      <c r="K24207" t="b">
        <f>IFERROR(VLOOKUP(F24207,english_mapping!A:B,2,FALSE),"NA")</f>
        <v>1</v>
      </c>
      <c r="L24207" t="str">
        <f t="shared" si="378"/>
        <v>Clean Technology</v>
      </c>
    </row>
    <row r="24208" spans="1:12" x14ac:dyDescent="0.25">
      <c r="A24208" t="s">
        <v>86281</v>
      </c>
      <c r="B24208" t="s">
        <v>86282</v>
      </c>
      <c r="C24208" t="s">
        <v>86283</v>
      </c>
      <c r="D24208" t="s">
        <v>50982</v>
      </c>
      <c r="E24208" t="s">
        <v>14</v>
      </c>
      <c r="F24208" t="s">
        <v>21</v>
      </c>
      <c r="G24208" t="s">
        <v>59</v>
      </c>
      <c r="H24208" t="s">
        <v>60</v>
      </c>
      <c r="I24208" t="s">
        <v>1434</v>
      </c>
      <c r="J24208" s="1">
        <v>38353</v>
      </c>
      <c r="K24208" t="b">
        <f>IFERROR(VLOOKUP(F24208,english_mapping!A:B,2,FALSE),"NA")</f>
        <v>1</v>
      </c>
      <c r="L24208" t="str">
        <f t="shared" si="378"/>
        <v>Collaboration</v>
      </c>
    </row>
    <row r="24209" spans="1:12" x14ac:dyDescent="0.25">
      <c r="A24209" t="s">
        <v>86284</v>
      </c>
      <c r="B24209" t="s">
        <v>86285</v>
      </c>
      <c r="C24209" t="s">
        <v>86286</v>
      </c>
      <c r="E24209" t="s">
        <v>14</v>
      </c>
      <c r="J24209" s="1">
        <v>42005</v>
      </c>
      <c r="K24209" t="str">
        <f>IFERROR(VLOOKUP(F24209,english_mapping!A:B,2,FALSE),"NA")</f>
        <v>NA</v>
      </c>
      <c r="L24209">
        <f t="shared" si="378"/>
        <v>0</v>
      </c>
    </row>
    <row r="24210" spans="1:12" x14ac:dyDescent="0.25">
      <c r="A24210" t="s">
        <v>86287</v>
      </c>
      <c r="B24210" t="s">
        <v>86288</v>
      </c>
      <c r="E24210" t="s">
        <v>14</v>
      </c>
      <c r="K24210" t="str">
        <f>IFERROR(VLOOKUP(F24210,english_mapping!A:B,2,FALSE),"NA")</f>
        <v>NA</v>
      </c>
      <c r="L24210">
        <f t="shared" si="378"/>
        <v>0</v>
      </c>
    </row>
    <row r="24211" spans="1:12" x14ac:dyDescent="0.25">
      <c r="A24211" t="s">
        <v>86289</v>
      </c>
      <c r="B24211" t="s">
        <v>86290</v>
      </c>
      <c r="C24211" t="s">
        <v>86291</v>
      </c>
      <c r="D24211" t="s">
        <v>75580</v>
      </c>
      <c r="E24211" t="s">
        <v>14</v>
      </c>
      <c r="F24211" t="s">
        <v>21</v>
      </c>
      <c r="G24211" t="s">
        <v>8372</v>
      </c>
      <c r="H24211" t="s">
        <v>28017</v>
      </c>
      <c r="I24211" t="s">
        <v>23630</v>
      </c>
      <c r="J24211" s="1">
        <v>41767</v>
      </c>
      <c r="K24211" t="b">
        <f>IFERROR(VLOOKUP(F24211,english_mapping!A:B,2,FALSE),"NA")</f>
        <v>1</v>
      </c>
      <c r="L24211" t="str">
        <f t="shared" si="378"/>
        <v>Apps</v>
      </c>
    </row>
    <row r="24212" spans="1:12" x14ac:dyDescent="0.25">
      <c r="A24212" t="s">
        <v>86292</v>
      </c>
      <c r="B24212" t="s">
        <v>86293</v>
      </c>
      <c r="D24212" t="s">
        <v>86294</v>
      </c>
      <c r="E24212" t="s">
        <v>14</v>
      </c>
      <c r="F24212" t="s">
        <v>21</v>
      </c>
      <c r="G24212" t="s">
        <v>1428</v>
      </c>
      <c r="H24212" t="s">
        <v>1429</v>
      </c>
      <c r="I24212" t="s">
        <v>16334</v>
      </c>
      <c r="J24212" s="1">
        <v>36900</v>
      </c>
      <c r="K24212" t="b">
        <f>IFERROR(VLOOKUP(F24212,english_mapping!A:B,2,FALSE),"NA")</f>
        <v>1</v>
      </c>
      <c r="L24212" t="str">
        <f t="shared" si="378"/>
        <v>Biotechnology</v>
      </c>
    </row>
    <row r="24213" spans="1:12" x14ac:dyDescent="0.25">
      <c r="A24213" t="s">
        <v>86295</v>
      </c>
      <c r="B24213" t="s">
        <v>86296</v>
      </c>
      <c r="C24213" t="s">
        <v>86297</v>
      </c>
      <c r="D24213" t="s">
        <v>86298</v>
      </c>
      <c r="E24213" t="s">
        <v>205</v>
      </c>
      <c r="F24213" t="s">
        <v>21</v>
      </c>
      <c r="G24213" t="s">
        <v>1262</v>
      </c>
      <c r="H24213" t="s">
        <v>1263</v>
      </c>
      <c r="I24213" t="s">
        <v>1263</v>
      </c>
      <c r="J24213" t="s">
        <v>86299</v>
      </c>
      <c r="K24213" t="b">
        <f>IFERROR(VLOOKUP(F24213,english_mapping!A:B,2,FALSE),"NA")</f>
        <v>1</v>
      </c>
      <c r="L24213" t="str">
        <f t="shared" si="378"/>
        <v>Consulting</v>
      </c>
    </row>
    <row r="24214" spans="1:12" x14ac:dyDescent="0.25">
      <c r="A24214" t="s">
        <v>86300</v>
      </c>
      <c r="B24214" t="s">
        <v>86301</v>
      </c>
      <c r="C24214" t="s">
        <v>86302</v>
      </c>
      <c r="E24214" t="s">
        <v>14</v>
      </c>
      <c r="F24214" t="s">
        <v>21</v>
      </c>
      <c r="G24214" t="s">
        <v>206</v>
      </c>
      <c r="H24214" t="s">
        <v>207</v>
      </c>
      <c r="I24214" t="s">
        <v>207</v>
      </c>
      <c r="K24214" t="b">
        <f>IFERROR(VLOOKUP(F24214,english_mapping!A:B,2,FALSE),"NA")</f>
        <v>1</v>
      </c>
      <c r="L24214">
        <f t="shared" si="378"/>
        <v>0</v>
      </c>
    </row>
    <row r="24215" spans="1:12" x14ac:dyDescent="0.25">
      <c r="A24215" t="s">
        <v>86303</v>
      </c>
      <c r="B24215" t="s">
        <v>86304</v>
      </c>
      <c r="C24215" t="s">
        <v>86305</v>
      </c>
      <c r="D24215" t="s">
        <v>86306</v>
      </c>
      <c r="E24215" t="s">
        <v>14</v>
      </c>
      <c r="F24215" t="s">
        <v>21</v>
      </c>
      <c r="G24215" t="s">
        <v>59</v>
      </c>
      <c r="H24215" t="s">
        <v>60</v>
      </c>
      <c r="I24215" t="s">
        <v>616</v>
      </c>
      <c r="J24215" s="1">
        <v>40179</v>
      </c>
      <c r="K24215" t="b">
        <f>IFERROR(VLOOKUP(F24215,english_mapping!A:B,2,FALSE),"NA")</f>
        <v>1</v>
      </c>
      <c r="L24215" t="str">
        <f t="shared" si="378"/>
        <v>Big Data Analytics</v>
      </c>
    </row>
    <row r="24216" spans="1:12" x14ac:dyDescent="0.25">
      <c r="A24216" t="s">
        <v>86307</v>
      </c>
      <c r="B24216" t="s">
        <v>86308</v>
      </c>
      <c r="C24216" t="s">
        <v>86309</v>
      </c>
      <c r="D24216" t="s">
        <v>780</v>
      </c>
      <c r="E24216" t="s">
        <v>109</v>
      </c>
      <c r="F24216" t="s">
        <v>21</v>
      </c>
      <c r="G24216" t="s">
        <v>154</v>
      </c>
      <c r="H24216" t="s">
        <v>242</v>
      </c>
      <c r="I24216" t="s">
        <v>48022</v>
      </c>
      <c r="J24216" s="1">
        <v>39448</v>
      </c>
      <c r="K24216" t="b">
        <f>IFERROR(VLOOKUP(F24216,english_mapping!A:B,2,FALSE),"NA")</f>
        <v>1</v>
      </c>
      <c r="L24216" t="str">
        <f t="shared" si="378"/>
        <v>Clean Technology</v>
      </c>
    </row>
    <row r="24217" spans="1:12" x14ac:dyDescent="0.25">
      <c r="A24217" t="s">
        <v>86310</v>
      </c>
      <c r="B24217" t="s">
        <v>86311</v>
      </c>
      <c r="C24217" t="s">
        <v>86312</v>
      </c>
      <c r="D24217" t="s">
        <v>284</v>
      </c>
      <c r="E24217" t="s">
        <v>14</v>
      </c>
      <c r="F24217" t="s">
        <v>21</v>
      </c>
      <c r="G24217" t="s">
        <v>655</v>
      </c>
      <c r="H24217" t="s">
        <v>656</v>
      </c>
      <c r="I24217" t="s">
        <v>656</v>
      </c>
      <c r="J24217" s="1">
        <v>41275</v>
      </c>
      <c r="K24217" t="b">
        <f>IFERROR(VLOOKUP(F24217,english_mapping!A:B,2,FALSE),"NA")</f>
        <v>1</v>
      </c>
      <c r="L24217" t="str">
        <f t="shared" si="378"/>
        <v>Real Estate</v>
      </c>
    </row>
    <row r="24218" spans="1:12" x14ac:dyDescent="0.25">
      <c r="A24218" t="s">
        <v>86313</v>
      </c>
      <c r="B24218" t="s">
        <v>86314</v>
      </c>
      <c r="C24218" t="s">
        <v>86315</v>
      </c>
      <c r="D24218" t="s">
        <v>86316</v>
      </c>
      <c r="E24218" t="s">
        <v>14</v>
      </c>
      <c r="F24218" t="s">
        <v>21</v>
      </c>
      <c r="G24218" t="s">
        <v>101</v>
      </c>
      <c r="H24218" t="s">
        <v>102</v>
      </c>
      <c r="I24218" t="s">
        <v>103</v>
      </c>
      <c r="J24218" s="1">
        <v>38267</v>
      </c>
      <c r="K24218" t="b">
        <f>IFERROR(VLOOKUP(F24218,english_mapping!A:B,2,FALSE),"NA")</f>
        <v>1</v>
      </c>
      <c r="L24218" t="str">
        <f t="shared" si="378"/>
        <v>Limousines</v>
      </c>
    </row>
    <row r="24219" spans="1:12" x14ac:dyDescent="0.25">
      <c r="A24219" t="s">
        <v>86317</v>
      </c>
      <c r="B24219" t="s">
        <v>86318</v>
      </c>
      <c r="C24219" t="s">
        <v>86319</v>
      </c>
      <c r="D24219" t="s">
        <v>755</v>
      </c>
      <c r="E24219" t="s">
        <v>14</v>
      </c>
      <c r="F24219" t="s">
        <v>21</v>
      </c>
      <c r="G24219" t="s">
        <v>59</v>
      </c>
      <c r="H24219" t="s">
        <v>1249</v>
      </c>
      <c r="I24219" t="s">
        <v>1249</v>
      </c>
      <c r="J24219" s="1">
        <v>40179</v>
      </c>
      <c r="K24219" t="b">
        <f>IFERROR(VLOOKUP(F24219,english_mapping!A:B,2,FALSE),"NA")</f>
        <v>1</v>
      </c>
      <c r="L24219" t="str">
        <f t="shared" si="378"/>
        <v>Hardware + Software</v>
      </c>
    </row>
    <row r="24220" spans="1:12" x14ac:dyDescent="0.25">
      <c r="A24220" t="s">
        <v>86320</v>
      </c>
      <c r="B24220" t="s">
        <v>86321</v>
      </c>
      <c r="C24220" t="s">
        <v>86322</v>
      </c>
      <c r="D24220" t="s">
        <v>38</v>
      </c>
      <c r="E24220" t="s">
        <v>14</v>
      </c>
      <c r="F24220" t="s">
        <v>21</v>
      </c>
      <c r="G24220" t="s">
        <v>59</v>
      </c>
      <c r="H24220" t="s">
        <v>4734</v>
      </c>
      <c r="I24220" t="s">
        <v>4734</v>
      </c>
      <c r="K24220" t="b">
        <f>IFERROR(VLOOKUP(F24220,english_mapping!A:B,2,FALSE),"NA")</f>
        <v>1</v>
      </c>
      <c r="L24220" t="str">
        <f t="shared" si="378"/>
        <v>Software</v>
      </c>
    </row>
    <row r="24221" spans="1:12" x14ac:dyDescent="0.25">
      <c r="A24221" t="s">
        <v>86323</v>
      </c>
      <c r="B24221" t="s">
        <v>86324</v>
      </c>
      <c r="C24221" t="s">
        <v>86325</v>
      </c>
      <c r="D24221" t="s">
        <v>8082</v>
      </c>
      <c r="E24221" t="s">
        <v>14</v>
      </c>
      <c r="F24221" t="s">
        <v>712</v>
      </c>
      <c r="G24221">
        <v>2</v>
      </c>
      <c r="H24221" t="s">
        <v>713</v>
      </c>
      <c r="I24221" t="s">
        <v>979</v>
      </c>
      <c r="J24221" s="1">
        <v>41640</v>
      </c>
      <c r="K24221" t="b">
        <f>IFERROR(VLOOKUP(F24221,english_mapping!A:B,2,FALSE),"NA")</f>
        <v>0</v>
      </c>
      <c r="L24221" t="str">
        <f t="shared" si="378"/>
        <v>Agriculture</v>
      </c>
    </row>
    <row r="24222" spans="1:12" x14ac:dyDescent="0.25">
      <c r="A24222" t="s">
        <v>86326</v>
      </c>
      <c r="B24222" t="s">
        <v>86327</v>
      </c>
      <c r="C24222" t="s">
        <v>86328</v>
      </c>
      <c r="D24222" t="s">
        <v>86329</v>
      </c>
      <c r="E24222" t="s">
        <v>14</v>
      </c>
      <c r="F24222" t="s">
        <v>21</v>
      </c>
      <c r="G24222" t="s">
        <v>59</v>
      </c>
      <c r="H24222" t="s">
        <v>60</v>
      </c>
      <c r="I24222" t="s">
        <v>66</v>
      </c>
      <c r="J24222" s="1">
        <v>37987</v>
      </c>
      <c r="K24222" t="b">
        <f>IFERROR(VLOOKUP(F24222,english_mapping!A:B,2,FALSE),"NA")</f>
        <v>1</v>
      </c>
      <c r="L24222" t="str">
        <f t="shared" si="378"/>
        <v>Cloud Computing</v>
      </c>
    </row>
    <row r="24223" spans="1:12" x14ac:dyDescent="0.25">
      <c r="A24223" t="s">
        <v>86330</v>
      </c>
      <c r="B24223" t="s">
        <v>86331</v>
      </c>
      <c r="C24223" t="s">
        <v>86332</v>
      </c>
      <c r="D24223" t="s">
        <v>38</v>
      </c>
      <c r="E24223" t="s">
        <v>14</v>
      </c>
      <c r="F24223" t="s">
        <v>21</v>
      </c>
      <c r="G24223" t="s">
        <v>59</v>
      </c>
      <c r="H24223" t="s">
        <v>90</v>
      </c>
      <c r="I24223" t="s">
        <v>841</v>
      </c>
      <c r="J24223" s="1">
        <v>39448</v>
      </c>
      <c r="K24223" t="b">
        <f>IFERROR(VLOOKUP(F24223,english_mapping!A:B,2,FALSE),"NA")</f>
        <v>1</v>
      </c>
      <c r="L24223" t="str">
        <f t="shared" si="378"/>
        <v>Software</v>
      </c>
    </row>
    <row r="24224" spans="1:12" x14ac:dyDescent="0.25">
      <c r="A24224" t="s">
        <v>86333</v>
      </c>
      <c r="B24224" t="s">
        <v>86334</v>
      </c>
      <c r="C24224" t="s">
        <v>86335</v>
      </c>
      <c r="D24224" t="s">
        <v>33223</v>
      </c>
      <c r="E24224" t="s">
        <v>205</v>
      </c>
      <c r="F24224" t="s">
        <v>21</v>
      </c>
      <c r="G24224" t="s">
        <v>101</v>
      </c>
      <c r="H24224" t="s">
        <v>102</v>
      </c>
      <c r="I24224" t="s">
        <v>103</v>
      </c>
      <c r="J24224" s="1">
        <v>40181</v>
      </c>
      <c r="K24224" t="b">
        <f>IFERROR(VLOOKUP(F24224,english_mapping!A:B,2,FALSE),"NA")</f>
        <v>1</v>
      </c>
      <c r="L24224" t="str">
        <f t="shared" si="378"/>
        <v>Coupons</v>
      </c>
    </row>
    <row r="24225" spans="1:12" x14ac:dyDescent="0.25">
      <c r="A24225" t="s">
        <v>86336</v>
      </c>
      <c r="B24225" t="s">
        <v>86337</v>
      </c>
      <c r="C24225" t="s">
        <v>86338</v>
      </c>
      <c r="D24225" t="s">
        <v>86339</v>
      </c>
      <c r="E24225" t="s">
        <v>14</v>
      </c>
      <c r="F24225" t="s">
        <v>462</v>
      </c>
      <c r="G24225">
        <v>48</v>
      </c>
      <c r="H24225" t="s">
        <v>463</v>
      </c>
      <c r="I24225" t="s">
        <v>463</v>
      </c>
      <c r="J24225" s="1">
        <v>37622</v>
      </c>
      <c r="K24225" t="b">
        <f>IFERROR(VLOOKUP(F24225,english_mapping!A:B,2,FALSE),"NA")</f>
        <v>0</v>
      </c>
      <c r="L24225" t="str">
        <f t="shared" si="378"/>
        <v>Cyber Security</v>
      </c>
    </row>
    <row r="24226" spans="1:12" x14ac:dyDescent="0.25">
      <c r="A24226" t="s">
        <v>86340</v>
      </c>
      <c r="B24226" t="s">
        <v>86341</v>
      </c>
      <c r="C24226" t="s">
        <v>86342</v>
      </c>
      <c r="D24226" t="s">
        <v>86343</v>
      </c>
      <c r="E24226" t="s">
        <v>14</v>
      </c>
      <c r="F24226" t="s">
        <v>161</v>
      </c>
      <c r="G24226" t="s">
        <v>162</v>
      </c>
      <c r="H24226" t="s">
        <v>1257</v>
      </c>
      <c r="I24226" t="s">
        <v>4642</v>
      </c>
      <c r="K24226" t="b">
        <f>IFERROR(VLOOKUP(F24226,english_mapping!A:B,2,FALSE),"NA")</f>
        <v>0</v>
      </c>
      <c r="L24226" t="str">
        <f t="shared" si="378"/>
        <v>Construction</v>
      </c>
    </row>
    <row r="24227" spans="1:12" x14ac:dyDescent="0.25">
      <c r="A24227" t="s">
        <v>86344</v>
      </c>
      <c r="B24227" t="s">
        <v>86345</v>
      </c>
      <c r="D24227" t="s">
        <v>86346</v>
      </c>
      <c r="E24227" t="s">
        <v>14</v>
      </c>
      <c r="F24227" t="s">
        <v>21</v>
      </c>
      <c r="G24227" t="s">
        <v>77</v>
      </c>
      <c r="H24227" t="s">
        <v>3964</v>
      </c>
      <c r="I24227" t="s">
        <v>3964</v>
      </c>
      <c r="J24227" t="s">
        <v>42624</v>
      </c>
      <c r="K24227" t="b">
        <f>IFERROR(VLOOKUP(F24227,english_mapping!A:B,2,FALSE),"NA")</f>
        <v>1</v>
      </c>
      <c r="L24227" t="str">
        <f t="shared" si="378"/>
        <v>Entertainment</v>
      </c>
    </row>
    <row r="24228" spans="1:12" x14ac:dyDescent="0.25">
      <c r="A24228" t="s">
        <v>86347</v>
      </c>
      <c r="B24228" t="s">
        <v>86348</v>
      </c>
      <c r="C24228" t="s">
        <v>86349</v>
      </c>
      <c r="D24228" t="s">
        <v>86350</v>
      </c>
      <c r="E24228" t="s">
        <v>14</v>
      </c>
      <c r="F24228" t="s">
        <v>21</v>
      </c>
      <c r="G24228" t="s">
        <v>59</v>
      </c>
      <c r="H24228" t="s">
        <v>60</v>
      </c>
      <c r="I24228" t="s">
        <v>66</v>
      </c>
      <c r="K24228" t="b">
        <f>IFERROR(VLOOKUP(F24228,english_mapping!A:B,2,FALSE),"NA")</f>
        <v>1</v>
      </c>
      <c r="L24228" t="str">
        <f t="shared" si="378"/>
        <v>Apps</v>
      </c>
    </row>
    <row r="24229" spans="1:12" x14ac:dyDescent="0.25">
      <c r="A24229" t="s">
        <v>86351</v>
      </c>
      <c r="B24229" t="s">
        <v>86352</v>
      </c>
      <c r="C24229" t="s">
        <v>86353</v>
      </c>
      <c r="D24229" t="s">
        <v>86354</v>
      </c>
      <c r="E24229" t="s">
        <v>14</v>
      </c>
      <c r="F24229" t="s">
        <v>560</v>
      </c>
      <c r="G24229">
        <v>56</v>
      </c>
      <c r="H24229" t="s">
        <v>2614</v>
      </c>
      <c r="I24229" t="s">
        <v>2614</v>
      </c>
      <c r="J24229" s="1">
        <v>39818</v>
      </c>
      <c r="K24229" t="b">
        <f>IFERROR(VLOOKUP(F24229,english_mapping!A:B,2,FALSE),"NA")</f>
        <v>0</v>
      </c>
      <c r="L24229" t="str">
        <f t="shared" si="378"/>
        <v>Price Comparison</v>
      </c>
    </row>
    <row r="24230" spans="1:12" x14ac:dyDescent="0.25">
      <c r="A24230" t="s">
        <v>86355</v>
      </c>
      <c r="B24230" t="s">
        <v>86356</v>
      </c>
      <c r="C24230" t="s">
        <v>86357</v>
      </c>
      <c r="D24230" t="s">
        <v>86358</v>
      </c>
      <c r="E24230" t="s">
        <v>14</v>
      </c>
      <c r="F24230" t="s">
        <v>52</v>
      </c>
      <c r="G24230" t="s">
        <v>53</v>
      </c>
      <c r="H24230" t="s">
        <v>54</v>
      </c>
      <c r="I24230" t="s">
        <v>54</v>
      </c>
      <c r="J24230" s="1">
        <v>39814</v>
      </c>
      <c r="K24230" t="b">
        <f>IFERROR(VLOOKUP(F24230,english_mapping!A:B,2,FALSE),"NA")</f>
        <v>1</v>
      </c>
      <c r="L24230" t="str">
        <f t="shared" si="378"/>
        <v>Apps</v>
      </c>
    </row>
    <row r="24231" spans="1:12" x14ac:dyDescent="0.25">
      <c r="A24231" t="s">
        <v>86359</v>
      </c>
      <c r="B24231" t="s">
        <v>86360</v>
      </c>
      <c r="C24231" t="s">
        <v>86361</v>
      </c>
      <c r="D24231" t="s">
        <v>86362</v>
      </c>
      <c r="E24231" t="s">
        <v>14</v>
      </c>
      <c r="F24231" t="s">
        <v>124</v>
      </c>
      <c r="G24231" t="s">
        <v>125</v>
      </c>
      <c r="H24231" t="s">
        <v>126</v>
      </c>
      <c r="I24231" t="s">
        <v>126</v>
      </c>
      <c r="J24231" s="1">
        <v>40544</v>
      </c>
      <c r="K24231" t="b">
        <f>IFERROR(VLOOKUP(F24231,english_mapping!A:B,2,FALSE),"NA")</f>
        <v>1</v>
      </c>
      <c r="L24231" t="str">
        <f t="shared" si="378"/>
        <v>Payments</v>
      </c>
    </row>
    <row r="24232" spans="1:12" x14ac:dyDescent="0.25">
      <c r="A24232" t="s">
        <v>86363</v>
      </c>
      <c r="B24232" t="s">
        <v>86364</v>
      </c>
      <c r="C24232" t="s">
        <v>86365</v>
      </c>
      <c r="D24232" t="s">
        <v>86366</v>
      </c>
      <c r="E24232" t="s">
        <v>14</v>
      </c>
      <c r="F24232" t="s">
        <v>52</v>
      </c>
      <c r="G24232" t="s">
        <v>200</v>
      </c>
      <c r="H24232" t="s">
        <v>201</v>
      </c>
      <c r="I24232" t="s">
        <v>201</v>
      </c>
      <c r="J24232" s="1">
        <v>41275</v>
      </c>
      <c r="K24232" t="b">
        <f>IFERROR(VLOOKUP(F24232,english_mapping!A:B,2,FALSE),"NA")</f>
        <v>1</v>
      </c>
      <c r="L24232" t="str">
        <f t="shared" si="378"/>
        <v>Big Data</v>
      </c>
    </row>
    <row r="24233" spans="1:12" x14ac:dyDescent="0.25">
      <c r="A24233" t="s">
        <v>86367</v>
      </c>
      <c r="B24233" t="s">
        <v>86368</v>
      </c>
      <c r="C24233" t="s">
        <v>86369</v>
      </c>
      <c r="D24233" t="s">
        <v>86370</v>
      </c>
      <c r="E24233" t="s">
        <v>109</v>
      </c>
      <c r="F24233" t="s">
        <v>21</v>
      </c>
      <c r="G24233" t="s">
        <v>59</v>
      </c>
      <c r="H24233" t="s">
        <v>60</v>
      </c>
      <c r="I24233" t="s">
        <v>1005</v>
      </c>
      <c r="J24233" s="1">
        <v>39083</v>
      </c>
      <c r="K24233" t="b">
        <f>IFERROR(VLOOKUP(F24233,english_mapping!A:B,2,FALSE),"NA")</f>
        <v>1</v>
      </c>
      <c r="L24233" t="str">
        <f t="shared" si="378"/>
        <v>Facebook Applications</v>
      </c>
    </row>
    <row r="24234" spans="1:12" x14ac:dyDescent="0.25">
      <c r="A24234" t="s">
        <v>86371</v>
      </c>
      <c r="B24234" t="s">
        <v>86372</v>
      </c>
      <c r="C24234" t="s">
        <v>86373</v>
      </c>
      <c r="D24234" t="s">
        <v>32</v>
      </c>
      <c r="E24234" t="s">
        <v>14</v>
      </c>
      <c r="F24234" t="s">
        <v>21</v>
      </c>
      <c r="G24234" t="s">
        <v>285</v>
      </c>
      <c r="H24234" t="s">
        <v>1054</v>
      </c>
      <c r="I24234" t="s">
        <v>1054</v>
      </c>
      <c r="J24234" s="1">
        <v>40544</v>
      </c>
      <c r="K24234" t="b">
        <f>IFERROR(VLOOKUP(F24234,english_mapping!A:B,2,FALSE),"NA")</f>
        <v>1</v>
      </c>
      <c r="L24234" t="str">
        <f t="shared" si="378"/>
        <v>Curated Web</v>
      </c>
    </row>
    <row r="24235" spans="1:12" x14ac:dyDescent="0.25">
      <c r="A24235" t="s">
        <v>86374</v>
      </c>
      <c r="B24235" t="s">
        <v>86375</v>
      </c>
      <c r="D24235" t="s">
        <v>38</v>
      </c>
      <c r="E24235" t="s">
        <v>14</v>
      </c>
      <c r="F24235" t="s">
        <v>161</v>
      </c>
      <c r="G24235" t="s">
        <v>8829</v>
      </c>
      <c r="H24235" t="s">
        <v>8921</v>
      </c>
      <c r="I24235" t="s">
        <v>8921</v>
      </c>
      <c r="J24235" s="1">
        <v>35796</v>
      </c>
      <c r="K24235" t="b">
        <f>IFERROR(VLOOKUP(F24235,english_mapping!A:B,2,FALSE),"NA")</f>
        <v>0</v>
      </c>
      <c r="L24235" t="str">
        <f t="shared" si="378"/>
        <v>Software</v>
      </c>
    </row>
    <row r="24236" spans="1:12" x14ac:dyDescent="0.25">
      <c r="A24236" t="s">
        <v>86376</v>
      </c>
      <c r="B24236" t="s">
        <v>86377</v>
      </c>
      <c r="C24236" t="s">
        <v>86378</v>
      </c>
      <c r="D24236" t="s">
        <v>316</v>
      </c>
      <c r="E24236" t="s">
        <v>14</v>
      </c>
      <c r="F24236" t="s">
        <v>161</v>
      </c>
      <c r="J24236" s="1">
        <v>40544</v>
      </c>
      <c r="K24236" t="b">
        <f>IFERROR(VLOOKUP(F24236,english_mapping!A:B,2,FALSE),"NA")</f>
        <v>0</v>
      </c>
      <c r="L24236" t="str">
        <f t="shared" si="378"/>
        <v>Internet</v>
      </c>
    </row>
    <row r="24237" spans="1:12" x14ac:dyDescent="0.25">
      <c r="A24237" t="s">
        <v>86379</v>
      </c>
      <c r="B24237" t="s">
        <v>86380</v>
      </c>
      <c r="C24237" t="s">
        <v>86381</v>
      </c>
      <c r="D24237" t="s">
        <v>51</v>
      </c>
      <c r="E24237" t="s">
        <v>14</v>
      </c>
      <c r="F24237" t="s">
        <v>15</v>
      </c>
      <c r="G24237">
        <v>16</v>
      </c>
      <c r="H24237" t="s">
        <v>16</v>
      </c>
      <c r="I24237" t="s">
        <v>16</v>
      </c>
      <c r="J24237" s="1">
        <v>39448</v>
      </c>
      <c r="K24237" t="b">
        <f>IFERROR(VLOOKUP(F24237,english_mapping!A:B,2,FALSE),"NA")</f>
        <v>1</v>
      </c>
      <c r="L24237" t="str">
        <f t="shared" si="378"/>
        <v>Biotechnology</v>
      </c>
    </row>
    <row r="24238" spans="1:12" x14ac:dyDescent="0.25">
      <c r="A24238" t="s">
        <v>86382</v>
      </c>
      <c r="B24238" t="s">
        <v>86383</v>
      </c>
      <c r="C24238" t="s">
        <v>86384</v>
      </c>
      <c r="D24238" t="s">
        <v>86385</v>
      </c>
      <c r="E24238" t="s">
        <v>14</v>
      </c>
      <c r="F24238" t="s">
        <v>161</v>
      </c>
      <c r="G24238" t="s">
        <v>1488</v>
      </c>
      <c r="H24238" t="s">
        <v>1489</v>
      </c>
      <c r="I24238" t="s">
        <v>1489</v>
      </c>
      <c r="J24238" s="1">
        <v>39083</v>
      </c>
      <c r="K24238" t="b">
        <f>IFERROR(VLOOKUP(F24238,english_mapping!A:B,2,FALSE),"NA")</f>
        <v>0</v>
      </c>
      <c r="L24238" t="str">
        <f t="shared" si="378"/>
        <v>Brokers</v>
      </c>
    </row>
    <row r="24239" spans="1:12" x14ac:dyDescent="0.25">
      <c r="A24239" t="s">
        <v>86386</v>
      </c>
      <c r="B24239" t="s">
        <v>86387</v>
      </c>
      <c r="C24239" t="s">
        <v>86388</v>
      </c>
      <c r="D24239" t="s">
        <v>552</v>
      </c>
      <c r="E24239" t="s">
        <v>14</v>
      </c>
      <c r="J24239" s="1">
        <v>40544</v>
      </c>
      <c r="K24239" t="str">
        <f>IFERROR(VLOOKUP(F24239,english_mapping!A:B,2,FALSE),"NA")</f>
        <v>NA</v>
      </c>
      <c r="L24239" t="str">
        <f t="shared" si="378"/>
        <v>Social Media</v>
      </c>
    </row>
    <row r="24240" spans="1:12" x14ac:dyDescent="0.25">
      <c r="A24240" t="s">
        <v>86389</v>
      </c>
      <c r="B24240" t="s">
        <v>86390</v>
      </c>
      <c r="C24240" t="s">
        <v>86391</v>
      </c>
      <c r="D24240" t="s">
        <v>952</v>
      </c>
      <c r="E24240" t="s">
        <v>14</v>
      </c>
      <c r="F24240" t="s">
        <v>21</v>
      </c>
      <c r="G24240" t="s">
        <v>117</v>
      </c>
      <c r="H24240" t="s">
        <v>535</v>
      </c>
      <c r="I24240" t="s">
        <v>4791</v>
      </c>
      <c r="J24240" s="1">
        <v>40179</v>
      </c>
      <c r="K24240" t="b">
        <f>IFERROR(VLOOKUP(F24240,english_mapping!A:B,2,FALSE),"NA")</f>
        <v>1</v>
      </c>
      <c r="L24240" t="str">
        <f t="shared" si="378"/>
        <v>Messaging</v>
      </c>
    </row>
    <row r="24241" spans="1:12" x14ac:dyDescent="0.25">
      <c r="A24241" t="s">
        <v>86392</v>
      </c>
      <c r="B24241" t="s">
        <v>86393</v>
      </c>
      <c r="C24241" t="s">
        <v>86394</v>
      </c>
      <c r="D24241" t="s">
        <v>86395</v>
      </c>
      <c r="E24241" t="s">
        <v>14</v>
      </c>
      <c r="F24241" t="s">
        <v>21</v>
      </c>
      <c r="G24241" t="s">
        <v>59</v>
      </c>
      <c r="H24241" t="s">
        <v>60</v>
      </c>
      <c r="I24241" t="s">
        <v>66</v>
      </c>
      <c r="J24241" s="1">
        <v>41640</v>
      </c>
      <c r="K24241" t="b">
        <f>IFERROR(VLOOKUP(F24241,english_mapping!A:B,2,FALSE),"NA")</f>
        <v>1</v>
      </c>
      <c r="L24241" t="str">
        <f t="shared" si="378"/>
        <v>Data Integration</v>
      </c>
    </row>
    <row r="24242" spans="1:12" x14ac:dyDescent="0.25">
      <c r="A24242" t="s">
        <v>86396</v>
      </c>
      <c r="B24242" t="s">
        <v>86397</v>
      </c>
      <c r="C24242" t="s">
        <v>86398</v>
      </c>
      <c r="D24242" t="s">
        <v>316</v>
      </c>
      <c r="E24242" t="s">
        <v>14</v>
      </c>
      <c r="F24242" t="s">
        <v>21</v>
      </c>
      <c r="G24242" t="s">
        <v>59</v>
      </c>
      <c r="H24242" t="s">
        <v>60</v>
      </c>
      <c r="I24242" t="s">
        <v>66</v>
      </c>
      <c r="J24242" s="1">
        <v>39814</v>
      </c>
      <c r="K24242" t="b">
        <f>IFERROR(VLOOKUP(F24242,english_mapping!A:B,2,FALSE),"NA")</f>
        <v>1</v>
      </c>
      <c r="L24242" t="str">
        <f t="shared" si="378"/>
        <v>Internet</v>
      </c>
    </row>
    <row r="24243" spans="1:12" x14ac:dyDescent="0.25">
      <c r="A24243" t="s">
        <v>86399</v>
      </c>
      <c r="B24243" t="s">
        <v>86400</v>
      </c>
      <c r="C24243" t="s">
        <v>86401</v>
      </c>
      <c r="D24243" t="s">
        <v>178</v>
      </c>
      <c r="E24243" t="s">
        <v>14</v>
      </c>
      <c r="F24243" t="s">
        <v>21</v>
      </c>
      <c r="G24243" t="s">
        <v>154</v>
      </c>
      <c r="H24243" t="s">
        <v>242</v>
      </c>
      <c r="I24243" t="s">
        <v>48022</v>
      </c>
      <c r="J24243" s="1">
        <v>39814</v>
      </c>
      <c r="K24243" t="b">
        <f>IFERROR(VLOOKUP(F24243,english_mapping!A:B,2,FALSE),"NA")</f>
        <v>1</v>
      </c>
      <c r="L24243" t="str">
        <f t="shared" si="378"/>
        <v>Hospitality</v>
      </c>
    </row>
    <row r="24244" spans="1:12" x14ac:dyDescent="0.25">
      <c r="A24244" t="s">
        <v>86402</v>
      </c>
      <c r="B24244" t="s">
        <v>86403</v>
      </c>
      <c r="D24244" t="s">
        <v>86404</v>
      </c>
      <c r="E24244" t="s">
        <v>14</v>
      </c>
      <c r="F24244" t="s">
        <v>7500</v>
      </c>
      <c r="J24244" t="s">
        <v>25414</v>
      </c>
      <c r="K24244" t="b">
        <f>IFERROR(VLOOKUP(F24244,english_mapping!A:B,2,FALSE),"NA")</f>
        <v>1</v>
      </c>
      <c r="L24244" t="str">
        <f t="shared" si="378"/>
        <v>Communities</v>
      </c>
    </row>
    <row r="24245" spans="1:12" x14ac:dyDescent="0.25">
      <c r="A24245" t="s">
        <v>86405</v>
      </c>
      <c r="B24245" t="s">
        <v>86406</v>
      </c>
      <c r="C24245" t="s">
        <v>86407</v>
      </c>
      <c r="D24245" t="s">
        <v>86408</v>
      </c>
      <c r="E24245" t="s">
        <v>14</v>
      </c>
      <c r="F24245" t="s">
        <v>52</v>
      </c>
      <c r="G24245" t="s">
        <v>53</v>
      </c>
      <c r="H24245" t="s">
        <v>54</v>
      </c>
      <c r="I24245" t="s">
        <v>54</v>
      </c>
      <c r="J24245" s="1">
        <v>41640</v>
      </c>
      <c r="K24245" t="b">
        <f>IFERROR(VLOOKUP(F24245,english_mapping!A:B,2,FALSE),"NA")</f>
        <v>1</v>
      </c>
      <c r="L24245" t="str">
        <f t="shared" si="378"/>
        <v>Consumer Lending</v>
      </c>
    </row>
    <row r="24246" spans="1:12" x14ac:dyDescent="0.25">
      <c r="A24246" t="s">
        <v>86409</v>
      </c>
      <c r="B24246" t="s">
        <v>86410</v>
      </c>
      <c r="C24246" t="s">
        <v>86411</v>
      </c>
      <c r="D24246" t="s">
        <v>27400</v>
      </c>
      <c r="E24246" t="s">
        <v>205</v>
      </c>
      <c r="F24246" t="s">
        <v>21</v>
      </c>
      <c r="G24246" t="s">
        <v>59</v>
      </c>
      <c r="H24246" t="s">
        <v>60</v>
      </c>
      <c r="I24246" t="s">
        <v>1279</v>
      </c>
      <c r="J24246" s="1">
        <v>38720</v>
      </c>
      <c r="K24246" t="b">
        <f>IFERROR(VLOOKUP(F24246,english_mapping!A:B,2,FALSE),"NA")</f>
        <v>1</v>
      </c>
      <c r="L24246" t="str">
        <f t="shared" si="378"/>
        <v>Social Network Media</v>
      </c>
    </row>
    <row r="24247" spans="1:12" x14ac:dyDescent="0.25">
      <c r="A24247" t="s">
        <v>86412</v>
      </c>
      <c r="B24247" t="s">
        <v>86413</v>
      </c>
      <c r="C24247" t="s">
        <v>86414</v>
      </c>
      <c r="D24247" t="s">
        <v>48387</v>
      </c>
      <c r="E24247" t="s">
        <v>109</v>
      </c>
      <c r="F24247" t="s">
        <v>21</v>
      </c>
      <c r="G24247" t="s">
        <v>101</v>
      </c>
      <c r="H24247" t="s">
        <v>102</v>
      </c>
      <c r="I24247" t="s">
        <v>103</v>
      </c>
      <c r="J24247" s="1">
        <v>40183</v>
      </c>
      <c r="K24247" t="b">
        <f>IFERROR(VLOOKUP(F24247,english_mapping!A:B,2,FALSE),"NA")</f>
        <v>1</v>
      </c>
      <c r="L24247" t="str">
        <f t="shared" si="378"/>
        <v>Messaging</v>
      </c>
    </row>
    <row r="24248" spans="1:12" x14ac:dyDescent="0.25">
      <c r="A24248" t="s">
        <v>86415</v>
      </c>
      <c r="B24248" t="s">
        <v>86416</v>
      </c>
      <c r="C24248" t="s">
        <v>86417</v>
      </c>
      <c r="D24248" t="s">
        <v>70</v>
      </c>
      <c r="E24248" t="s">
        <v>205</v>
      </c>
      <c r="J24248" s="1">
        <v>40335</v>
      </c>
      <c r="K24248" t="str">
        <f>IFERROR(VLOOKUP(F24248,english_mapping!A:B,2,FALSE),"NA")</f>
        <v>NA</v>
      </c>
      <c r="L24248" t="str">
        <f t="shared" si="378"/>
        <v>E-Commerce</v>
      </c>
    </row>
    <row r="24249" spans="1:12" x14ac:dyDescent="0.25">
      <c r="A24249" t="s">
        <v>86418</v>
      </c>
      <c r="B24249" t="s">
        <v>86419</v>
      </c>
      <c r="C24249" t="s">
        <v>86420</v>
      </c>
      <c r="D24249" t="s">
        <v>86421</v>
      </c>
      <c r="E24249" t="s">
        <v>701</v>
      </c>
      <c r="F24249" t="s">
        <v>21</v>
      </c>
      <c r="G24249" t="s">
        <v>39</v>
      </c>
      <c r="H24249" t="s">
        <v>281</v>
      </c>
      <c r="I24249" t="s">
        <v>281</v>
      </c>
      <c r="J24249" s="1">
        <v>39763</v>
      </c>
      <c r="K24249" t="b">
        <f>IFERROR(VLOOKUP(F24249,english_mapping!A:B,2,FALSE),"NA")</f>
        <v>1</v>
      </c>
      <c r="L24249" t="str">
        <f t="shared" si="378"/>
        <v>Advertising</v>
      </c>
    </row>
    <row r="24250" spans="1:12" x14ac:dyDescent="0.25">
      <c r="A24250" t="s">
        <v>86422</v>
      </c>
      <c r="B24250" t="s">
        <v>86423</v>
      </c>
      <c r="C24250" t="s">
        <v>86424</v>
      </c>
      <c r="D24250" t="s">
        <v>4190</v>
      </c>
      <c r="E24250" t="s">
        <v>14</v>
      </c>
      <c r="F24250" t="s">
        <v>15</v>
      </c>
      <c r="G24250">
        <v>7</v>
      </c>
      <c r="H24250" t="s">
        <v>684</v>
      </c>
      <c r="I24250" t="s">
        <v>684</v>
      </c>
      <c r="J24250" s="1">
        <v>40544</v>
      </c>
      <c r="K24250" t="b">
        <f>IFERROR(VLOOKUP(F24250,english_mapping!A:B,2,FALSE),"NA")</f>
        <v>1</v>
      </c>
      <c r="L24250" t="str">
        <f t="shared" si="378"/>
        <v>Internet Service Providers</v>
      </c>
    </row>
    <row r="24251" spans="1:12" x14ac:dyDescent="0.25">
      <c r="A24251" t="s">
        <v>86425</v>
      </c>
      <c r="B24251" t="s">
        <v>86426</v>
      </c>
      <c r="C24251" t="s">
        <v>86427</v>
      </c>
      <c r="D24251" t="s">
        <v>86428</v>
      </c>
      <c r="E24251" t="s">
        <v>14</v>
      </c>
      <c r="F24251" t="s">
        <v>21</v>
      </c>
      <c r="G24251" t="s">
        <v>59</v>
      </c>
      <c r="H24251" t="s">
        <v>60</v>
      </c>
      <c r="I24251" t="s">
        <v>1279</v>
      </c>
      <c r="J24251" s="1">
        <v>40274</v>
      </c>
      <c r="K24251" t="b">
        <f>IFERROR(VLOOKUP(F24251,english_mapping!A:B,2,FALSE),"NA")</f>
        <v>1</v>
      </c>
      <c r="L24251" t="str">
        <f t="shared" si="378"/>
        <v>Small and Medium Businesses</v>
      </c>
    </row>
    <row r="24252" spans="1:12" x14ac:dyDescent="0.25">
      <c r="A24252" t="s">
        <v>86429</v>
      </c>
      <c r="B24252" t="s">
        <v>86430</v>
      </c>
      <c r="C24252" t="s">
        <v>86431</v>
      </c>
      <c r="D24252" t="s">
        <v>40927</v>
      </c>
      <c r="E24252" t="s">
        <v>14</v>
      </c>
      <c r="F24252" t="s">
        <v>21</v>
      </c>
      <c r="G24252" t="s">
        <v>379</v>
      </c>
      <c r="H24252" t="s">
        <v>380</v>
      </c>
      <c r="I24252" t="s">
        <v>380</v>
      </c>
      <c r="J24252" s="1">
        <v>41640</v>
      </c>
      <c r="K24252" t="b">
        <f>IFERROR(VLOOKUP(F24252,english_mapping!A:B,2,FALSE),"NA")</f>
        <v>1</v>
      </c>
      <c r="L24252" t="str">
        <f t="shared" si="378"/>
        <v>Event Management</v>
      </c>
    </row>
    <row r="24253" spans="1:12" x14ac:dyDescent="0.25">
      <c r="A24253" t="s">
        <v>86432</v>
      </c>
      <c r="B24253" t="s">
        <v>86433</v>
      </c>
      <c r="C24253" t="s">
        <v>86434</v>
      </c>
      <c r="D24253" t="s">
        <v>38</v>
      </c>
      <c r="E24253" t="s">
        <v>14</v>
      </c>
      <c r="F24253" t="s">
        <v>124</v>
      </c>
      <c r="G24253" t="s">
        <v>125</v>
      </c>
      <c r="H24253" t="s">
        <v>126</v>
      </c>
      <c r="I24253" t="s">
        <v>126</v>
      </c>
      <c r="J24253" s="1">
        <v>39365</v>
      </c>
      <c r="K24253" t="b">
        <f>IFERROR(VLOOKUP(F24253,english_mapping!A:B,2,FALSE),"NA")</f>
        <v>1</v>
      </c>
      <c r="L24253" t="str">
        <f t="shared" si="378"/>
        <v>Software</v>
      </c>
    </row>
    <row r="24254" spans="1:12" x14ac:dyDescent="0.25">
      <c r="A24254" t="s">
        <v>86435</v>
      </c>
      <c r="B24254" t="s">
        <v>86436</v>
      </c>
      <c r="C24254" t="s">
        <v>86437</v>
      </c>
      <c r="D24254" t="s">
        <v>952</v>
      </c>
      <c r="E24254" t="s">
        <v>14</v>
      </c>
      <c r="F24254" t="s">
        <v>21</v>
      </c>
      <c r="G24254" t="s">
        <v>154</v>
      </c>
      <c r="H24254" t="s">
        <v>242</v>
      </c>
      <c r="I24254" t="s">
        <v>326</v>
      </c>
      <c r="J24254" t="s">
        <v>86438</v>
      </c>
      <c r="K24254" t="b">
        <f>IFERROR(VLOOKUP(F24254,english_mapping!A:B,2,FALSE),"NA")</f>
        <v>1</v>
      </c>
      <c r="L24254" t="str">
        <f t="shared" si="378"/>
        <v>Messaging</v>
      </c>
    </row>
    <row r="24255" spans="1:12" x14ac:dyDescent="0.25">
      <c r="A24255" t="s">
        <v>86439</v>
      </c>
      <c r="B24255" t="s">
        <v>86440</v>
      </c>
      <c r="C24255" t="s">
        <v>86441</v>
      </c>
      <c r="D24255" t="s">
        <v>86442</v>
      </c>
      <c r="E24255" t="s">
        <v>205</v>
      </c>
      <c r="J24255" s="1">
        <v>40544</v>
      </c>
      <c r="K24255" t="str">
        <f>IFERROR(VLOOKUP(F24255,english_mapping!A:B,2,FALSE),"NA")</f>
        <v>NA</v>
      </c>
      <c r="L24255" t="str">
        <f t="shared" si="378"/>
        <v>Collaboration</v>
      </c>
    </row>
    <row r="24256" spans="1:12" x14ac:dyDescent="0.25">
      <c r="A24256" t="s">
        <v>86443</v>
      </c>
      <c r="B24256" t="s">
        <v>86444</v>
      </c>
      <c r="C24256" t="s">
        <v>86445</v>
      </c>
      <c r="D24256" t="s">
        <v>86446</v>
      </c>
      <c r="E24256" t="s">
        <v>205</v>
      </c>
      <c r="F24256" t="s">
        <v>21</v>
      </c>
      <c r="G24256" t="s">
        <v>59</v>
      </c>
      <c r="H24256" t="s">
        <v>60</v>
      </c>
      <c r="I24256" t="s">
        <v>66</v>
      </c>
      <c r="J24256" s="1">
        <v>38362</v>
      </c>
      <c r="K24256" t="b">
        <f>IFERROR(VLOOKUP(F24256,english_mapping!A:B,2,FALSE),"NA")</f>
        <v>1</v>
      </c>
      <c r="L24256" t="str">
        <f t="shared" si="378"/>
        <v>Collaboration</v>
      </c>
    </row>
    <row r="24257" spans="1:12" x14ac:dyDescent="0.25">
      <c r="A24257" t="s">
        <v>86447</v>
      </c>
      <c r="B24257" t="s">
        <v>86448</v>
      </c>
      <c r="C24257" t="s">
        <v>86449</v>
      </c>
      <c r="D24257" t="s">
        <v>86450</v>
      </c>
      <c r="E24257" t="s">
        <v>14</v>
      </c>
      <c r="F24257" t="s">
        <v>21</v>
      </c>
      <c r="G24257" t="s">
        <v>138</v>
      </c>
      <c r="H24257" t="s">
        <v>139</v>
      </c>
      <c r="I24257" t="s">
        <v>139</v>
      </c>
      <c r="J24257" s="1">
        <v>40546</v>
      </c>
      <c r="K24257" t="b">
        <f>IFERROR(VLOOKUP(F24257,english_mapping!A:B,2,FALSE),"NA")</f>
        <v>1</v>
      </c>
      <c r="L24257" t="str">
        <f t="shared" si="378"/>
        <v>Design</v>
      </c>
    </row>
    <row r="24258" spans="1:12" x14ac:dyDescent="0.25">
      <c r="A24258" t="s">
        <v>86451</v>
      </c>
      <c r="B24258" t="s">
        <v>86452</v>
      </c>
      <c r="C24258" t="s">
        <v>86453</v>
      </c>
      <c r="D24258" t="s">
        <v>17352</v>
      </c>
      <c r="E24258" t="s">
        <v>14</v>
      </c>
      <c r="F24258" t="s">
        <v>21</v>
      </c>
      <c r="G24258" t="s">
        <v>154</v>
      </c>
      <c r="H24258" t="s">
        <v>242</v>
      </c>
      <c r="I24258" t="s">
        <v>16522</v>
      </c>
      <c r="J24258" s="1">
        <v>41133</v>
      </c>
      <c r="K24258" t="b">
        <f>IFERROR(VLOOKUP(F24258,english_mapping!A:B,2,FALSE),"NA")</f>
        <v>1</v>
      </c>
      <c r="L24258" t="str">
        <f t="shared" si="378"/>
        <v>Social Media</v>
      </c>
    </row>
    <row r="24259" spans="1:12" x14ac:dyDescent="0.25">
      <c r="A24259" t="s">
        <v>86454</v>
      </c>
      <c r="B24259" t="s">
        <v>86455</v>
      </c>
      <c r="C24259" t="s">
        <v>86456</v>
      </c>
      <c r="D24259" t="s">
        <v>86457</v>
      </c>
      <c r="E24259" t="s">
        <v>14</v>
      </c>
      <c r="F24259" t="s">
        <v>21</v>
      </c>
      <c r="G24259" t="s">
        <v>59</v>
      </c>
      <c r="H24259" t="s">
        <v>60</v>
      </c>
      <c r="I24259" t="s">
        <v>269</v>
      </c>
      <c r="K24259" t="b">
        <f>IFERROR(VLOOKUP(F24259,english_mapping!A:B,2,FALSE),"NA")</f>
        <v>1</v>
      </c>
      <c r="L24259" t="str">
        <f t="shared" si="378"/>
        <v>Collaboration</v>
      </c>
    </row>
    <row r="24260" spans="1:12" x14ac:dyDescent="0.25">
      <c r="A24260" t="s">
        <v>86458</v>
      </c>
      <c r="B24260" t="s">
        <v>86459</v>
      </c>
      <c r="C24260" t="s">
        <v>86460</v>
      </c>
      <c r="D24260" t="s">
        <v>58</v>
      </c>
      <c r="E24260" t="s">
        <v>14</v>
      </c>
      <c r="F24260" t="s">
        <v>21</v>
      </c>
      <c r="G24260" t="s">
        <v>154</v>
      </c>
      <c r="H24260" t="s">
        <v>242</v>
      </c>
      <c r="I24260" t="s">
        <v>7110</v>
      </c>
      <c r="K24260" t="b">
        <f>IFERROR(VLOOKUP(F24260,english_mapping!A:B,2,FALSE),"NA")</f>
        <v>1</v>
      </c>
      <c r="L24260" t="str">
        <f t="shared" ref="L24260:L24323" si="379">IFERROR(LEFT(D24260,(FIND("|",D24260))-1),D24260)</f>
        <v>Analytics</v>
      </c>
    </row>
    <row r="24261" spans="1:12" x14ac:dyDescent="0.25">
      <c r="A24261" t="s">
        <v>86461</v>
      </c>
      <c r="B24261" t="s">
        <v>86462</v>
      </c>
      <c r="C24261" t="s">
        <v>86463</v>
      </c>
      <c r="D24261" t="s">
        <v>86464</v>
      </c>
      <c r="E24261" t="s">
        <v>14</v>
      </c>
      <c r="F24261" t="s">
        <v>4722</v>
      </c>
      <c r="G24261">
        <v>17</v>
      </c>
      <c r="H24261" t="s">
        <v>35070</v>
      </c>
      <c r="I24261" t="s">
        <v>35070</v>
      </c>
      <c r="J24261" s="1">
        <v>41579</v>
      </c>
      <c r="K24261" t="b">
        <f>IFERROR(VLOOKUP(F24261,english_mapping!A:B,2,FALSE),"NA")</f>
        <v>0</v>
      </c>
      <c r="L24261" t="str">
        <f t="shared" si="379"/>
        <v>Android</v>
      </c>
    </row>
    <row r="24262" spans="1:12" x14ac:dyDescent="0.25">
      <c r="A24262" t="s">
        <v>86465</v>
      </c>
      <c r="B24262" t="s">
        <v>86466</v>
      </c>
      <c r="C24262" t="s">
        <v>86467</v>
      </c>
      <c r="D24262" t="s">
        <v>428</v>
      </c>
      <c r="E24262" t="s">
        <v>14</v>
      </c>
      <c r="F24262" t="s">
        <v>21</v>
      </c>
      <c r="G24262" t="s">
        <v>626</v>
      </c>
      <c r="H24262" t="s">
        <v>15071</v>
      </c>
      <c r="I24262" t="s">
        <v>331</v>
      </c>
      <c r="J24262" s="1">
        <v>41275</v>
      </c>
      <c r="K24262" t="b">
        <f>IFERROR(VLOOKUP(F24262,english_mapping!A:B,2,FALSE),"NA")</f>
        <v>1</v>
      </c>
      <c r="L24262" t="str">
        <f t="shared" si="379"/>
        <v>Travel</v>
      </c>
    </row>
    <row r="24263" spans="1:12" x14ac:dyDescent="0.25">
      <c r="A24263" t="s">
        <v>86468</v>
      </c>
      <c r="B24263" t="s">
        <v>86469</v>
      </c>
      <c r="C24263" t="s">
        <v>86470</v>
      </c>
      <c r="D24263" t="s">
        <v>86471</v>
      </c>
      <c r="E24263" t="s">
        <v>14</v>
      </c>
      <c r="F24263" t="s">
        <v>46</v>
      </c>
      <c r="H24263" t="s">
        <v>47</v>
      </c>
      <c r="I24263" t="s">
        <v>47</v>
      </c>
      <c r="J24263" s="1">
        <v>42036</v>
      </c>
      <c r="K24263" t="b">
        <f>IFERROR(VLOOKUP(F24263,english_mapping!A:B,2,FALSE),"NA")</f>
        <v>0</v>
      </c>
      <c r="L24263" t="str">
        <f t="shared" si="379"/>
        <v>Lifestyle</v>
      </c>
    </row>
    <row r="24264" spans="1:12" x14ac:dyDescent="0.25">
      <c r="A24264" t="s">
        <v>86472</v>
      </c>
      <c r="B24264" t="s">
        <v>86473</v>
      </c>
      <c r="C24264" t="s">
        <v>86474</v>
      </c>
      <c r="D24264" t="s">
        <v>356</v>
      </c>
      <c r="E24264" t="s">
        <v>14</v>
      </c>
      <c r="F24264" t="s">
        <v>21</v>
      </c>
      <c r="G24264" t="s">
        <v>1428</v>
      </c>
      <c r="H24264" t="s">
        <v>1429</v>
      </c>
      <c r="I24264" t="s">
        <v>16334</v>
      </c>
      <c r="J24264" s="1">
        <v>31048</v>
      </c>
      <c r="K24264" t="b">
        <f>IFERROR(VLOOKUP(F24264,english_mapping!A:B,2,FALSE),"NA")</f>
        <v>1</v>
      </c>
      <c r="L24264" t="str">
        <f t="shared" si="379"/>
        <v>Manufacturing</v>
      </c>
    </row>
    <row r="24265" spans="1:12" x14ac:dyDescent="0.25">
      <c r="A24265" t="s">
        <v>86475</v>
      </c>
      <c r="B24265" t="s">
        <v>86476</v>
      </c>
      <c r="C24265" t="s">
        <v>86477</v>
      </c>
      <c r="D24265" t="s">
        <v>1275</v>
      </c>
      <c r="E24265" t="s">
        <v>14</v>
      </c>
      <c r="F24265" t="s">
        <v>21</v>
      </c>
      <c r="G24265" t="s">
        <v>154</v>
      </c>
      <c r="H24265" t="s">
        <v>2752</v>
      </c>
      <c r="I24265" t="s">
        <v>2752</v>
      </c>
      <c r="K24265" t="b">
        <f>IFERROR(VLOOKUP(F24265,english_mapping!A:B,2,FALSE),"NA")</f>
        <v>1</v>
      </c>
      <c r="L24265" t="str">
        <f t="shared" si="379"/>
        <v>Health Care</v>
      </c>
    </row>
    <row r="24266" spans="1:12" x14ac:dyDescent="0.25">
      <c r="A24266" t="s">
        <v>86478</v>
      </c>
      <c r="B24266" t="s">
        <v>86479</v>
      </c>
      <c r="C24266" t="s">
        <v>86480</v>
      </c>
      <c r="D24266" t="s">
        <v>86481</v>
      </c>
      <c r="E24266" t="s">
        <v>14</v>
      </c>
      <c r="F24266" t="s">
        <v>21</v>
      </c>
      <c r="G24266" t="s">
        <v>154</v>
      </c>
      <c r="H24266" t="s">
        <v>242</v>
      </c>
      <c r="I24266" t="s">
        <v>24540</v>
      </c>
      <c r="J24266" s="1">
        <v>41275</v>
      </c>
      <c r="K24266" t="b">
        <f>IFERROR(VLOOKUP(F24266,english_mapping!A:B,2,FALSE),"NA")</f>
        <v>1</v>
      </c>
      <c r="L24266" t="str">
        <f t="shared" si="379"/>
        <v>Agriculture</v>
      </c>
    </row>
    <row r="24267" spans="1:12" x14ac:dyDescent="0.25">
      <c r="A24267" t="s">
        <v>86482</v>
      </c>
      <c r="B24267" t="s">
        <v>86483</v>
      </c>
      <c r="C24267" t="s">
        <v>86484</v>
      </c>
      <c r="D24267" t="s">
        <v>86485</v>
      </c>
      <c r="E24267" t="s">
        <v>14</v>
      </c>
      <c r="F24267" t="s">
        <v>21</v>
      </c>
      <c r="G24267" t="s">
        <v>1262</v>
      </c>
      <c r="H24267" t="s">
        <v>1263</v>
      </c>
      <c r="I24267" t="s">
        <v>38967</v>
      </c>
      <c r="J24267" t="s">
        <v>21273</v>
      </c>
      <c r="K24267" t="b">
        <f>IFERROR(VLOOKUP(F24267,english_mapping!A:B,2,FALSE),"NA")</f>
        <v>1</v>
      </c>
      <c r="L24267" t="str">
        <f t="shared" si="379"/>
        <v>Agriculture</v>
      </c>
    </row>
    <row r="24268" spans="1:12" x14ac:dyDescent="0.25">
      <c r="A24268" t="s">
        <v>86486</v>
      </c>
      <c r="B24268" t="s">
        <v>86487</v>
      </c>
      <c r="C24268" t="s">
        <v>86488</v>
      </c>
      <c r="D24268" t="s">
        <v>22282</v>
      </c>
      <c r="E24268" t="s">
        <v>14</v>
      </c>
      <c r="F24268" t="s">
        <v>21</v>
      </c>
      <c r="G24268" t="s">
        <v>2631</v>
      </c>
      <c r="H24268" t="s">
        <v>22869</v>
      </c>
      <c r="I24268" t="s">
        <v>22869</v>
      </c>
      <c r="K24268" t="b">
        <f>IFERROR(VLOOKUP(F24268,english_mapping!A:B,2,FALSE),"NA")</f>
        <v>1</v>
      </c>
      <c r="L24268" t="str">
        <f t="shared" si="379"/>
        <v>E-Commerce</v>
      </c>
    </row>
    <row r="24269" spans="1:12" x14ac:dyDescent="0.25">
      <c r="A24269" t="s">
        <v>86489</v>
      </c>
      <c r="B24269" t="s">
        <v>86490</v>
      </c>
      <c r="C24269" t="s">
        <v>86491</v>
      </c>
      <c r="D24269" t="s">
        <v>86492</v>
      </c>
      <c r="E24269" t="s">
        <v>14</v>
      </c>
      <c r="F24269" t="s">
        <v>21</v>
      </c>
      <c r="G24269" t="s">
        <v>101</v>
      </c>
      <c r="H24269" t="s">
        <v>102</v>
      </c>
      <c r="I24269" t="s">
        <v>103</v>
      </c>
      <c r="J24269" s="1">
        <v>40185</v>
      </c>
      <c r="K24269" t="b">
        <f>IFERROR(VLOOKUP(F24269,english_mapping!A:B,2,FALSE),"NA")</f>
        <v>1</v>
      </c>
      <c r="L24269" t="str">
        <f t="shared" si="379"/>
        <v>Curated Web</v>
      </c>
    </row>
    <row r="24270" spans="1:12" x14ac:dyDescent="0.25">
      <c r="A24270" t="s">
        <v>86493</v>
      </c>
      <c r="B24270" t="s">
        <v>86494</v>
      </c>
      <c r="C24270" t="s">
        <v>86495</v>
      </c>
      <c r="D24270" t="s">
        <v>8716</v>
      </c>
      <c r="E24270" t="s">
        <v>14</v>
      </c>
      <c r="F24270" t="s">
        <v>21</v>
      </c>
      <c r="G24270" t="s">
        <v>1360</v>
      </c>
      <c r="H24270" t="s">
        <v>1361</v>
      </c>
      <c r="I24270" t="s">
        <v>3501</v>
      </c>
      <c r="J24270" s="1">
        <v>41640</v>
      </c>
      <c r="K24270" t="b">
        <f>IFERROR(VLOOKUP(F24270,english_mapping!A:B,2,FALSE),"NA")</f>
        <v>1</v>
      </c>
      <c r="L24270" t="str">
        <f t="shared" si="379"/>
        <v>Analytics</v>
      </c>
    </row>
    <row r="24271" spans="1:12" x14ac:dyDescent="0.25">
      <c r="A24271" t="s">
        <v>86496</v>
      </c>
      <c r="B24271" t="s">
        <v>86497</v>
      </c>
      <c r="C24271" t="s">
        <v>86498</v>
      </c>
      <c r="D24271" t="s">
        <v>86499</v>
      </c>
      <c r="E24271" t="s">
        <v>109</v>
      </c>
      <c r="F24271" t="s">
        <v>21</v>
      </c>
      <c r="G24271" t="s">
        <v>59</v>
      </c>
      <c r="H24271" t="s">
        <v>60</v>
      </c>
      <c r="I24271" t="s">
        <v>66</v>
      </c>
      <c r="J24271" s="1">
        <v>40916</v>
      </c>
      <c r="K24271" t="b">
        <f>IFERROR(VLOOKUP(F24271,english_mapping!A:B,2,FALSE),"NA")</f>
        <v>1</v>
      </c>
      <c r="L24271" t="str">
        <f t="shared" si="379"/>
        <v>App Marketing</v>
      </c>
    </row>
    <row r="24272" spans="1:12" x14ac:dyDescent="0.25">
      <c r="A24272" t="s">
        <v>86500</v>
      </c>
      <c r="B24272" t="s">
        <v>86501</v>
      </c>
      <c r="C24272" t="s">
        <v>86502</v>
      </c>
      <c r="D24272" t="s">
        <v>86503</v>
      </c>
      <c r="E24272" t="s">
        <v>14</v>
      </c>
      <c r="F24272" t="s">
        <v>661</v>
      </c>
      <c r="G24272">
        <v>20</v>
      </c>
      <c r="H24272" t="s">
        <v>662</v>
      </c>
      <c r="I24272" t="s">
        <v>662</v>
      </c>
      <c r="J24272" s="1">
        <v>40544</v>
      </c>
      <c r="K24272" t="b">
        <f>IFERROR(VLOOKUP(F24272,english_mapping!A:B,2,FALSE),"NA")</f>
        <v>0</v>
      </c>
      <c r="L24272" t="str">
        <f t="shared" si="379"/>
        <v>Communities</v>
      </c>
    </row>
    <row r="24273" spans="1:12" x14ac:dyDescent="0.25">
      <c r="A24273" t="s">
        <v>86504</v>
      </c>
      <c r="B24273" t="s">
        <v>86505</v>
      </c>
      <c r="C24273" t="s">
        <v>86506</v>
      </c>
      <c r="D24273" t="s">
        <v>86507</v>
      </c>
      <c r="E24273" t="s">
        <v>701</v>
      </c>
      <c r="F24273" t="s">
        <v>21</v>
      </c>
      <c r="G24273" t="s">
        <v>993</v>
      </c>
      <c r="H24273" t="s">
        <v>994</v>
      </c>
      <c r="I24273" t="s">
        <v>994</v>
      </c>
      <c r="K24273" t="b">
        <f>IFERROR(VLOOKUP(F24273,english_mapping!A:B,2,FALSE),"NA")</f>
        <v>1</v>
      </c>
      <c r="L24273" t="str">
        <f t="shared" si="379"/>
        <v>Biotechnology</v>
      </c>
    </row>
    <row r="24274" spans="1:12" x14ac:dyDescent="0.25">
      <c r="A24274" t="s">
        <v>86508</v>
      </c>
      <c r="B24274" t="s">
        <v>86509</v>
      </c>
      <c r="C24274" t="s">
        <v>86510</v>
      </c>
      <c r="D24274" t="s">
        <v>86511</v>
      </c>
      <c r="E24274" t="s">
        <v>14</v>
      </c>
      <c r="F24274" t="s">
        <v>21</v>
      </c>
      <c r="G24274" t="s">
        <v>59</v>
      </c>
      <c r="H24274" t="s">
        <v>60</v>
      </c>
      <c r="I24274" t="s">
        <v>66</v>
      </c>
      <c r="J24274" s="1">
        <v>41651</v>
      </c>
      <c r="K24274" t="b">
        <f>IFERROR(VLOOKUP(F24274,english_mapping!A:B,2,FALSE),"NA")</f>
        <v>1</v>
      </c>
      <c r="L24274" t="str">
        <f t="shared" si="379"/>
        <v>B2B</v>
      </c>
    </row>
    <row r="24275" spans="1:12" x14ac:dyDescent="0.25">
      <c r="A24275" t="s">
        <v>86512</v>
      </c>
      <c r="B24275" t="s">
        <v>86513</v>
      </c>
      <c r="C24275" t="s">
        <v>86514</v>
      </c>
      <c r="D24275" t="s">
        <v>86515</v>
      </c>
      <c r="E24275" t="s">
        <v>14</v>
      </c>
      <c r="F24275" t="s">
        <v>21</v>
      </c>
      <c r="G24275" t="s">
        <v>822</v>
      </c>
      <c r="H24275" t="s">
        <v>823</v>
      </c>
      <c r="I24275" t="s">
        <v>823</v>
      </c>
      <c r="J24275" s="1">
        <v>41651</v>
      </c>
      <c r="K24275" t="b">
        <f>IFERROR(VLOOKUP(F24275,english_mapping!A:B,2,FALSE),"NA")</f>
        <v>1</v>
      </c>
      <c r="L24275" t="str">
        <f t="shared" si="379"/>
        <v>Agriculture</v>
      </c>
    </row>
    <row r="24276" spans="1:12" x14ac:dyDescent="0.25">
      <c r="A24276" t="s">
        <v>86516</v>
      </c>
      <c r="B24276" t="s">
        <v>86517</v>
      </c>
      <c r="C24276" t="s">
        <v>86518</v>
      </c>
      <c r="D24276" t="s">
        <v>86519</v>
      </c>
      <c r="E24276" t="s">
        <v>14</v>
      </c>
      <c r="F24276" t="s">
        <v>21</v>
      </c>
      <c r="G24276" t="s">
        <v>59</v>
      </c>
      <c r="H24276" t="s">
        <v>1249</v>
      </c>
      <c r="I24276" t="s">
        <v>1249</v>
      </c>
      <c r="J24276" s="1">
        <v>40179</v>
      </c>
      <c r="K24276" t="b">
        <f>IFERROR(VLOOKUP(F24276,english_mapping!A:B,2,FALSE),"NA")</f>
        <v>1</v>
      </c>
      <c r="L24276" t="str">
        <f t="shared" si="379"/>
        <v>Business Intelligence</v>
      </c>
    </row>
    <row r="24277" spans="1:12" x14ac:dyDescent="0.25">
      <c r="A24277" t="s">
        <v>86520</v>
      </c>
      <c r="B24277" t="s">
        <v>86521</v>
      </c>
      <c r="C24277" t="s">
        <v>86522</v>
      </c>
      <c r="D24277" t="s">
        <v>41947</v>
      </c>
      <c r="E24277" t="s">
        <v>14</v>
      </c>
      <c r="F24277" t="s">
        <v>21</v>
      </c>
      <c r="G24277" t="s">
        <v>59</v>
      </c>
      <c r="H24277" t="s">
        <v>60</v>
      </c>
      <c r="I24277" t="s">
        <v>66</v>
      </c>
      <c r="J24277" s="1">
        <v>35801</v>
      </c>
      <c r="K24277" t="b">
        <f>IFERROR(VLOOKUP(F24277,english_mapping!A:B,2,FALSE),"NA")</f>
        <v>1</v>
      </c>
      <c r="L24277" t="str">
        <f t="shared" si="379"/>
        <v>Biotechnology</v>
      </c>
    </row>
    <row r="24278" spans="1:12" x14ac:dyDescent="0.25">
      <c r="A24278" t="s">
        <v>86523</v>
      </c>
      <c r="B24278" t="s">
        <v>86524</v>
      </c>
      <c r="C24278" t="s">
        <v>86525</v>
      </c>
      <c r="D24278" t="s">
        <v>86526</v>
      </c>
      <c r="E24278" t="s">
        <v>14</v>
      </c>
      <c r="F24278" t="s">
        <v>21</v>
      </c>
      <c r="G24278" t="s">
        <v>822</v>
      </c>
      <c r="H24278" t="s">
        <v>1567</v>
      </c>
      <c r="I24278" t="s">
        <v>37440</v>
      </c>
      <c r="J24278" s="1">
        <v>41643</v>
      </c>
      <c r="K24278" t="b">
        <f>IFERROR(VLOOKUP(F24278,english_mapping!A:B,2,FALSE),"NA")</f>
        <v>1</v>
      </c>
      <c r="L24278" t="str">
        <f t="shared" si="379"/>
        <v>Home &amp; Garden</v>
      </c>
    </row>
    <row r="24279" spans="1:12" x14ac:dyDescent="0.25">
      <c r="A24279" t="s">
        <v>86527</v>
      </c>
      <c r="B24279" t="s">
        <v>86528</v>
      </c>
      <c r="C24279" t="s">
        <v>86529</v>
      </c>
      <c r="D24279" t="s">
        <v>38</v>
      </c>
      <c r="E24279" t="s">
        <v>14</v>
      </c>
      <c r="F24279" t="s">
        <v>21</v>
      </c>
      <c r="G24279" t="s">
        <v>59</v>
      </c>
      <c r="H24279" t="s">
        <v>60</v>
      </c>
      <c r="I24279" t="s">
        <v>1434</v>
      </c>
      <c r="J24279" s="1">
        <v>37987</v>
      </c>
      <c r="K24279" t="b">
        <f>IFERROR(VLOOKUP(F24279,english_mapping!A:B,2,FALSE),"NA")</f>
        <v>1</v>
      </c>
      <c r="L24279" t="str">
        <f t="shared" si="379"/>
        <v>Software</v>
      </c>
    </row>
    <row r="24280" spans="1:12" x14ac:dyDescent="0.25">
      <c r="A24280" t="s">
        <v>86530</v>
      </c>
      <c r="B24280" t="s">
        <v>86531</v>
      </c>
      <c r="C24280" t="s">
        <v>86532</v>
      </c>
      <c r="D24280" t="s">
        <v>86533</v>
      </c>
      <c r="E24280" t="s">
        <v>205</v>
      </c>
      <c r="F24280" t="s">
        <v>33</v>
      </c>
      <c r="G24280">
        <v>22</v>
      </c>
      <c r="H24280" t="s">
        <v>34</v>
      </c>
      <c r="I24280" t="s">
        <v>34</v>
      </c>
      <c r="J24280" s="1">
        <v>42009</v>
      </c>
      <c r="K24280" t="b">
        <f>IFERROR(VLOOKUP(F24280,english_mapping!A:B,2,FALSE),"NA")</f>
        <v>0</v>
      </c>
      <c r="L24280" t="str">
        <f t="shared" si="379"/>
        <v>Big Data Analytics</v>
      </c>
    </row>
    <row r="24281" spans="1:12" x14ac:dyDescent="0.25">
      <c r="A24281" t="s">
        <v>86534</v>
      </c>
      <c r="B24281" t="s">
        <v>86535</v>
      </c>
      <c r="C24281" t="s">
        <v>86536</v>
      </c>
      <c r="D24281" t="s">
        <v>86537</v>
      </c>
      <c r="E24281" t="s">
        <v>14</v>
      </c>
      <c r="F24281" t="s">
        <v>661</v>
      </c>
      <c r="G24281">
        <v>9</v>
      </c>
      <c r="H24281" t="s">
        <v>2122</v>
      </c>
      <c r="I24281" t="s">
        <v>2122</v>
      </c>
      <c r="J24281" s="1">
        <v>40555</v>
      </c>
      <c r="K24281" t="b">
        <f>IFERROR(VLOOKUP(F24281,english_mapping!A:B,2,FALSE),"NA")</f>
        <v>0</v>
      </c>
      <c r="L24281" t="str">
        <f t="shared" si="379"/>
        <v>Gift Card</v>
      </c>
    </row>
    <row r="24282" spans="1:12" x14ac:dyDescent="0.25">
      <c r="A24282" t="s">
        <v>86538</v>
      </c>
      <c r="B24282" t="s">
        <v>86539</v>
      </c>
      <c r="C24282" t="s">
        <v>86540</v>
      </c>
      <c r="D24282" t="s">
        <v>70</v>
      </c>
      <c r="E24282" t="s">
        <v>14</v>
      </c>
      <c r="F24282" t="s">
        <v>2880</v>
      </c>
      <c r="G24282">
        <v>3</v>
      </c>
      <c r="H24282" t="s">
        <v>17725</v>
      </c>
      <c r="I24282" t="s">
        <v>17725</v>
      </c>
      <c r="J24282" s="1">
        <v>40909</v>
      </c>
      <c r="K24282" t="b">
        <f>IFERROR(VLOOKUP(F24282,english_mapping!A:B,2,FALSE),"NA")</f>
        <v>0</v>
      </c>
      <c r="L24282" t="str">
        <f t="shared" si="379"/>
        <v>E-Commerce</v>
      </c>
    </row>
    <row r="24283" spans="1:12" x14ac:dyDescent="0.25">
      <c r="A24283" t="s">
        <v>86541</v>
      </c>
      <c r="B24283" t="s">
        <v>86542</v>
      </c>
      <c r="C24283" t="s">
        <v>86543</v>
      </c>
      <c r="D24283" t="s">
        <v>86544</v>
      </c>
      <c r="E24283" t="s">
        <v>701</v>
      </c>
      <c r="F24283" t="s">
        <v>21</v>
      </c>
      <c r="G24283" t="s">
        <v>138</v>
      </c>
      <c r="H24283" t="s">
        <v>139</v>
      </c>
      <c r="I24283" t="s">
        <v>139</v>
      </c>
      <c r="J24283" s="1">
        <v>31778</v>
      </c>
      <c r="K24283" t="b">
        <f>IFERROR(VLOOKUP(F24283,english_mapping!A:B,2,FALSE),"NA")</f>
        <v>1</v>
      </c>
      <c r="L24283" t="str">
        <f t="shared" si="379"/>
        <v>Farming</v>
      </c>
    </row>
    <row r="24284" spans="1:12" x14ac:dyDescent="0.25">
      <c r="A24284" t="s">
        <v>86545</v>
      </c>
      <c r="B24284" t="s">
        <v>86546</v>
      </c>
      <c r="C24284" t="s">
        <v>86547</v>
      </c>
      <c r="D24284" t="s">
        <v>86548</v>
      </c>
      <c r="E24284" t="s">
        <v>14</v>
      </c>
      <c r="F24284" t="s">
        <v>21</v>
      </c>
      <c r="G24284" t="s">
        <v>822</v>
      </c>
      <c r="H24284" t="s">
        <v>823</v>
      </c>
      <c r="I24284" t="s">
        <v>824</v>
      </c>
      <c r="J24284" s="1">
        <v>42005</v>
      </c>
      <c r="K24284" t="b">
        <f>IFERROR(VLOOKUP(F24284,english_mapping!A:B,2,FALSE),"NA")</f>
        <v>1</v>
      </c>
      <c r="L24284" t="str">
        <f t="shared" si="379"/>
        <v>Agriculture</v>
      </c>
    </row>
    <row r="24285" spans="1:12" x14ac:dyDescent="0.25">
      <c r="A24285" t="s">
        <v>86549</v>
      </c>
      <c r="B24285" t="s">
        <v>86550</v>
      </c>
      <c r="C24285" t="s">
        <v>86551</v>
      </c>
      <c r="D24285" t="s">
        <v>86552</v>
      </c>
      <c r="E24285" t="s">
        <v>14</v>
      </c>
      <c r="F24285" t="s">
        <v>15</v>
      </c>
      <c r="G24285">
        <v>7</v>
      </c>
      <c r="H24285" t="s">
        <v>684</v>
      </c>
      <c r="I24285" t="s">
        <v>684</v>
      </c>
      <c r="J24285" s="1">
        <v>41275</v>
      </c>
      <c r="K24285" t="b">
        <f>IFERROR(VLOOKUP(F24285,english_mapping!A:B,2,FALSE),"NA")</f>
        <v>1</v>
      </c>
      <c r="L24285" t="str">
        <f t="shared" si="379"/>
        <v>Enterprise Software</v>
      </c>
    </row>
    <row r="24286" spans="1:12" x14ac:dyDescent="0.25">
      <c r="A24286" t="s">
        <v>86553</v>
      </c>
      <c r="B24286" t="s">
        <v>86554</v>
      </c>
      <c r="C24286" t="s">
        <v>86555</v>
      </c>
      <c r="D24286" t="s">
        <v>70</v>
      </c>
      <c r="E24286" t="s">
        <v>14</v>
      </c>
      <c r="F24286" t="s">
        <v>21</v>
      </c>
      <c r="G24286" t="s">
        <v>59</v>
      </c>
      <c r="H24286" t="s">
        <v>987</v>
      </c>
      <c r="I24286" t="s">
        <v>988</v>
      </c>
      <c r="J24286" s="1">
        <v>40179</v>
      </c>
      <c r="K24286" t="b">
        <f>IFERROR(VLOOKUP(F24286,english_mapping!A:B,2,FALSE),"NA")</f>
        <v>1</v>
      </c>
      <c r="L24286" t="str">
        <f t="shared" si="379"/>
        <v>E-Commerce</v>
      </c>
    </row>
    <row r="24287" spans="1:12" x14ac:dyDescent="0.25">
      <c r="A24287" t="s">
        <v>86556</v>
      </c>
      <c r="B24287" t="s">
        <v>86557</v>
      </c>
      <c r="C24287" t="s">
        <v>86558</v>
      </c>
      <c r="D24287" t="s">
        <v>86559</v>
      </c>
      <c r="E24287" t="s">
        <v>205</v>
      </c>
      <c r="F24287" t="s">
        <v>21</v>
      </c>
      <c r="G24287" t="s">
        <v>59</v>
      </c>
      <c r="H24287" t="s">
        <v>60</v>
      </c>
      <c r="I24287" t="s">
        <v>66</v>
      </c>
      <c r="J24287" s="1">
        <v>40179</v>
      </c>
      <c r="K24287" t="b">
        <f>IFERROR(VLOOKUP(F24287,english_mapping!A:B,2,FALSE),"NA")</f>
        <v>1</v>
      </c>
      <c r="L24287" t="str">
        <f t="shared" si="379"/>
        <v>Babies</v>
      </c>
    </row>
    <row r="24288" spans="1:12" x14ac:dyDescent="0.25">
      <c r="A24288" t="s">
        <v>86560</v>
      </c>
      <c r="B24288" t="s">
        <v>86561</v>
      </c>
      <c r="C24288" t="s">
        <v>86562</v>
      </c>
      <c r="D24288" t="s">
        <v>38</v>
      </c>
      <c r="E24288" t="s">
        <v>14</v>
      </c>
      <c r="F24288" t="s">
        <v>21</v>
      </c>
      <c r="G24288" t="s">
        <v>59</v>
      </c>
      <c r="H24288" t="s">
        <v>10621</v>
      </c>
      <c r="I24288" t="s">
        <v>86563</v>
      </c>
      <c r="J24288" s="1">
        <v>41985</v>
      </c>
      <c r="K24288" t="b">
        <f>IFERROR(VLOOKUP(F24288,english_mapping!A:B,2,FALSE),"NA")</f>
        <v>1</v>
      </c>
      <c r="L24288" t="str">
        <f t="shared" si="379"/>
        <v>Software</v>
      </c>
    </row>
    <row r="24289" spans="1:12" x14ac:dyDescent="0.25">
      <c r="A24289" t="s">
        <v>86564</v>
      </c>
      <c r="B24289" t="s">
        <v>86565</v>
      </c>
      <c r="C24289" t="s">
        <v>86566</v>
      </c>
      <c r="D24289" t="s">
        <v>86567</v>
      </c>
      <c r="E24289" t="s">
        <v>14</v>
      </c>
      <c r="F24289" t="s">
        <v>21</v>
      </c>
      <c r="G24289" t="s">
        <v>84</v>
      </c>
      <c r="H24289" t="s">
        <v>3770</v>
      </c>
      <c r="I24289" t="s">
        <v>9536</v>
      </c>
      <c r="K24289" t="b">
        <f>IFERROR(VLOOKUP(F24289,english_mapping!A:B,2,FALSE),"NA")</f>
        <v>1</v>
      </c>
      <c r="L24289" t="str">
        <f t="shared" si="379"/>
        <v>Marketplaces</v>
      </c>
    </row>
    <row r="24290" spans="1:12" x14ac:dyDescent="0.25">
      <c r="A24290" t="s">
        <v>86568</v>
      </c>
      <c r="B24290" t="s">
        <v>86569</v>
      </c>
      <c r="C24290" t="s">
        <v>86570</v>
      </c>
      <c r="D24290" t="s">
        <v>86571</v>
      </c>
      <c r="E24290" t="s">
        <v>14</v>
      </c>
      <c r="F24290" t="s">
        <v>124</v>
      </c>
      <c r="G24290" t="s">
        <v>125</v>
      </c>
      <c r="H24290" t="s">
        <v>126</v>
      </c>
      <c r="I24290" t="s">
        <v>126</v>
      </c>
      <c r="J24290" s="1">
        <v>40545</v>
      </c>
      <c r="K24290" t="b">
        <f>IFERROR(VLOOKUP(F24290,english_mapping!A:B,2,FALSE),"NA")</f>
        <v>1</v>
      </c>
      <c r="L24290" t="str">
        <f t="shared" si="379"/>
        <v>Big Data</v>
      </c>
    </row>
    <row r="24291" spans="1:12" x14ac:dyDescent="0.25">
      <c r="A24291" t="s">
        <v>86572</v>
      </c>
      <c r="B24291" t="s">
        <v>86573</v>
      </c>
      <c r="C24291" t="s">
        <v>86574</v>
      </c>
      <c r="D24291" t="s">
        <v>86575</v>
      </c>
      <c r="E24291" t="s">
        <v>109</v>
      </c>
      <c r="F24291" t="s">
        <v>21</v>
      </c>
      <c r="G24291" t="s">
        <v>59</v>
      </c>
      <c r="H24291" t="s">
        <v>60</v>
      </c>
      <c r="I24291" t="s">
        <v>61</v>
      </c>
      <c r="K24291" t="b">
        <f>IFERROR(VLOOKUP(F24291,english_mapping!A:B,2,FALSE),"NA")</f>
        <v>1</v>
      </c>
      <c r="L24291" t="str">
        <f t="shared" si="379"/>
        <v>Electronics</v>
      </c>
    </row>
    <row r="24292" spans="1:12" x14ac:dyDescent="0.25">
      <c r="A24292" t="s">
        <v>86576</v>
      </c>
      <c r="B24292" t="s">
        <v>86577</v>
      </c>
      <c r="D24292" t="s">
        <v>262</v>
      </c>
      <c r="E24292" t="s">
        <v>14</v>
      </c>
      <c r="F24292" t="s">
        <v>3397</v>
      </c>
      <c r="G24292">
        <v>14</v>
      </c>
      <c r="H24292" t="s">
        <v>4549</v>
      </c>
      <c r="I24292" t="s">
        <v>4549</v>
      </c>
      <c r="K24292" t="b">
        <f>IFERROR(VLOOKUP(F24292,english_mapping!A:B,2,FALSE),"NA")</f>
        <v>0</v>
      </c>
      <c r="L24292" t="str">
        <f t="shared" si="379"/>
        <v>Enterprise Software</v>
      </c>
    </row>
    <row r="24293" spans="1:12" x14ac:dyDescent="0.25">
      <c r="A24293" t="s">
        <v>86578</v>
      </c>
      <c r="B24293" t="s">
        <v>86579</v>
      </c>
      <c r="C24293" t="s">
        <v>86580</v>
      </c>
      <c r="D24293" t="s">
        <v>3186</v>
      </c>
      <c r="E24293" t="s">
        <v>14</v>
      </c>
      <c r="F24293" t="s">
        <v>124</v>
      </c>
      <c r="G24293" t="s">
        <v>125</v>
      </c>
      <c r="H24293" t="s">
        <v>126</v>
      </c>
      <c r="I24293" t="s">
        <v>126</v>
      </c>
      <c r="J24293" s="1">
        <v>41275</v>
      </c>
      <c r="K24293" t="b">
        <f>IFERROR(VLOOKUP(F24293,english_mapping!A:B,2,FALSE),"NA")</f>
        <v>1</v>
      </c>
      <c r="L24293" t="str">
        <f t="shared" si="379"/>
        <v>Financial Services</v>
      </c>
    </row>
    <row r="24294" spans="1:12" x14ac:dyDescent="0.25">
      <c r="A24294" t="s">
        <v>86581</v>
      </c>
      <c r="B24294" t="s">
        <v>86582</v>
      </c>
      <c r="C24294" t="s">
        <v>86583</v>
      </c>
      <c r="D24294" t="s">
        <v>51</v>
      </c>
      <c r="E24294" t="s">
        <v>14</v>
      </c>
      <c r="J24294" s="1">
        <v>41431</v>
      </c>
      <c r="K24294" t="str">
        <f>IFERROR(VLOOKUP(F24294,english_mapping!A:B,2,FALSE),"NA")</f>
        <v>NA</v>
      </c>
      <c r="L24294" t="str">
        <f t="shared" si="379"/>
        <v>Biotechnology</v>
      </c>
    </row>
    <row r="24295" spans="1:12" x14ac:dyDescent="0.25">
      <c r="A24295" t="s">
        <v>86584</v>
      </c>
      <c r="B24295" t="s">
        <v>86585</v>
      </c>
      <c r="C24295" t="s">
        <v>86586</v>
      </c>
      <c r="D24295" t="s">
        <v>262</v>
      </c>
      <c r="E24295" t="s">
        <v>205</v>
      </c>
      <c r="F24295" t="s">
        <v>21</v>
      </c>
      <c r="G24295" t="s">
        <v>59</v>
      </c>
      <c r="H24295" t="s">
        <v>60</v>
      </c>
      <c r="I24295" t="s">
        <v>66</v>
      </c>
      <c r="J24295" s="1">
        <v>36892</v>
      </c>
      <c r="K24295" t="b">
        <f>IFERROR(VLOOKUP(F24295,english_mapping!A:B,2,FALSE),"NA")</f>
        <v>1</v>
      </c>
      <c r="L24295" t="str">
        <f t="shared" si="379"/>
        <v>Enterprise Software</v>
      </c>
    </row>
    <row r="24296" spans="1:12" x14ac:dyDescent="0.25">
      <c r="A24296" t="s">
        <v>86587</v>
      </c>
      <c r="B24296" t="s">
        <v>86588</v>
      </c>
      <c r="C24296" t="s">
        <v>86589</v>
      </c>
      <c r="D24296" t="s">
        <v>38</v>
      </c>
      <c r="E24296" t="s">
        <v>14</v>
      </c>
      <c r="F24296" t="s">
        <v>52</v>
      </c>
      <c r="G24296" t="s">
        <v>5531</v>
      </c>
      <c r="H24296" t="s">
        <v>5532</v>
      </c>
      <c r="I24296" t="s">
        <v>5532</v>
      </c>
      <c r="J24296" t="s">
        <v>37338</v>
      </c>
      <c r="K24296" t="b">
        <f>IFERROR(VLOOKUP(F24296,english_mapping!A:B,2,FALSE),"NA")</f>
        <v>1</v>
      </c>
      <c r="L24296" t="str">
        <f t="shared" si="379"/>
        <v>Software</v>
      </c>
    </row>
    <row r="24297" spans="1:12" x14ac:dyDescent="0.25">
      <c r="A24297" t="s">
        <v>86590</v>
      </c>
      <c r="B24297" t="s">
        <v>86591</v>
      </c>
      <c r="C24297" t="s">
        <v>86592</v>
      </c>
      <c r="D24297" t="s">
        <v>86593</v>
      </c>
      <c r="E24297" t="s">
        <v>14</v>
      </c>
      <c r="F24297" t="s">
        <v>124</v>
      </c>
      <c r="G24297" t="s">
        <v>125</v>
      </c>
      <c r="H24297" t="s">
        <v>126</v>
      </c>
      <c r="I24297" t="s">
        <v>126</v>
      </c>
      <c r="J24297" s="1">
        <v>41275</v>
      </c>
      <c r="K24297" t="b">
        <f>IFERROR(VLOOKUP(F24297,english_mapping!A:B,2,FALSE),"NA")</f>
        <v>1</v>
      </c>
      <c r="L24297" t="str">
        <f t="shared" si="379"/>
        <v>Collaborative Consumption</v>
      </c>
    </row>
    <row r="24298" spans="1:12" x14ac:dyDescent="0.25">
      <c r="A24298" t="s">
        <v>86594</v>
      </c>
      <c r="B24298" t="s">
        <v>86595</v>
      </c>
      <c r="C24298" t="s">
        <v>86596</v>
      </c>
      <c r="D24298" t="s">
        <v>86597</v>
      </c>
      <c r="E24298" t="s">
        <v>701</v>
      </c>
      <c r="F24298" t="s">
        <v>21</v>
      </c>
      <c r="G24298" t="s">
        <v>39</v>
      </c>
      <c r="H24298" t="s">
        <v>281</v>
      </c>
      <c r="I24298" t="s">
        <v>281</v>
      </c>
      <c r="J24298" s="1">
        <v>37987</v>
      </c>
      <c r="K24298" t="b">
        <f>IFERROR(VLOOKUP(F24298,english_mapping!A:B,2,FALSE),"NA")</f>
        <v>1</v>
      </c>
      <c r="L24298" t="str">
        <f t="shared" si="379"/>
        <v>Business Services</v>
      </c>
    </row>
    <row r="24299" spans="1:12" x14ac:dyDescent="0.25">
      <c r="A24299" t="s">
        <v>86598</v>
      </c>
      <c r="B24299" t="s">
        <v>86599</v>
      </c>
      <c r="C24299" t="s">
        <v>86600</v>
      </c>
      <c r="D24299" t="s">
        <v>86601</v>
      </c>
      <c r="E24299" t="s">
        <v>14</v>
      </c>
      <c r="F24299" t="s">
        <v>21</v>
      </c>
      <c r="G24299" t="s">
        <v>59</v>
      </c>
      <c r="H24299" t="s">
        <v>60</v>
      </c>
      <c r="I24299" t="s">
        <v>95</v>
      </c>
      <c r="J24299" s="1">
        <v>41641</v>
      </c>
      <c r="K24299" t="b">
        <f>IFERROR(VLOOKUP(F24299,english_mapping!A:B,2,FALSE),"NA")</f>
        <v>1</v>
      </c>
      <c r="L24299" t="str">
        <f t="shared" si="379"/>
        <v>E-Commerce</v>
      </c>
    </row>
    <row r="24300" spans="1:12" x14ac:dyDescent="0.25">
      <c r="A24300" t="s">
        <v>86602</v>
      </c>
      <c r="B24300" t="s">
        <v>86603</v>
      </c>
      <c r="C24300" t="s">
        <v>86604</v>
      </c>
      <c r="D24300" t="s">
        <v>43831</v>
      </c>
      <c r="E24300" t="s">
        <v>14</v>
      </c>
      <c r="F24300" t="s">
        <v>1163</v>
      </c>
      <c r="G24300">
        <v>2</v>
      </c>
      <c r="H24300" t="s">
        <v>1785</v>
      </c>
      <c r="I24300" t="s">
        <v>1786</v>
      </c>
      <c r="J24300" s="1">
        <v>40553</v>
      </c>
      <c r="K24300" t="b">
        <f>IFERROR(VLOOKUP(F24300,english_mapping!A:B,2,FALSE),"NA")</f>
        <v>0</v>
      </c>
      <c r="L24300" t="str">
        <f t="shared" si="379"/>
        <v>Hospitality</v>
      </c>
    </row>
    <row r="24301" spans="1:12" x14ac:dyDescent="0.25">
      <c r="A24301" t="s">
        <v>86605</v>
      </c>
      <c r="B24301" t="s">
        <v>86606</v>
      </c>
      <c r="C24301" t="s">
        <v>86607</v>
      </c>
      <c r="D24301" t="s">
        <v>86608</v>
      </c>
      <c r="E24301" t="s">
        <v>205</v>
      </c>
      <c r="F24301" t="s">
        <v>21</v>
      </c>
      <c r="G24301" t="s">
        <v>138</v>
      </c>
      <c r="H24301" t="s">
        <v>139</v>
      </c>
      <c r="I24301" t="s">
        <v>139</v>
      </c>
      <c r="J24301" s="1">
        <v>40186</v>
      </c>
      <c r="K24301" t="b">
        <f>IFERROR(VLOOKUP(F24301,english_mapping!A:B,2,FALSE),"NA")</f>
        <v>1</v>
      </c>
      <c r="L24301" t="str">
        <f t="shared" si="379"/>
        <v>Hospitality</v>
      </c>
    </row>
    <row r="24302" spans="1:12" x14ac:dyDescent="0.25">
      <c r="A24302" t="s">
        <v>86609</v>
      </c>
      <c r="B24302" t="s">
        <v>86610</v>
      </c>
      <c r="C24302" t="s">
        <v>86611</v>
      </c>
      <c r="E24302" t="s">
        <v>205</v>
      </c>
      <c r="K24302" t="str">
        <f>IFERROR(VLOOKUP(F24302,english_mapping!A:B,2,FALSE),"NA")</f>
        <v>NA</v>
      </c>
      <c r="L24302">
        <f t="shared" si="379"/>
        <v>0</v>
      </c>
    </row>
    <row r="24303" spans="1:12" x14ac:dyDescent="0.25">
      <c r="A24303" t="s">
        <v>86612</v>
      </c>
      <c r="B24303" t="s">
        <v>86613</v>
      </c>
      <c r="C24303" t="s">
        <v>86614</v>
      </c>
      <c r="D24303" t="s">
        <v>86615</v>
      </c>
      <c r="E24303" t="s">
        <v>14</v>
      </c>
      <c r="F24303" t="s">
        <v>2978</v>
      </c>
      <c r="G24303">
        <v>87</v>
      </c>
      <c r="H24303" t="s">
        <v>18776</v>
      </c>
      <c r="I24303" t="s">
        <v>86616</v>
      </c>
      <c r="K24303" t="b">
        <f>IFERROR(VLOOKUP(F24303,english_mapping!A:B,2,FALSE),"NA")</f>
        <v>0</v>
      </c>
      <c r="L24303" t="str">
        <f t="shared" si="379"/>
        <v>News</v>
      </c>
    </row>
    <row r="24304" spans="1:12" x14ac:dyDescent="0.25">
      <c r="A24304" t="s">
        <v>86617</v>
      </c>
      <c r="B24304" t="s">
        <v>86618</v>
      </c>
      <c r="C24304" t="s">
        <v>86619</v>
      </c>
      <c r="D24304" t="s">
        <v>33344</v>
      </c>
      <c r="E24304" t="s">
        <v>14</v>
      </c>
      <c r="F24304" t="s">
        <v>2323</v>
      </c>
      <c r="G24304">
        <v>34</v>
      </c>
      <c r="H24304" t="s">
        <v>2324</v>
      </c>
      <c r="I24304" t="s">
        <v>2324</v>
      </c>
      <c r="J24304" s="1">
        <v>39824</v>
      </c>
      <c r="K24304" t="b">
        <f>IFERROR(VLOOKUP(F24304,english_mapping!A:B,2,FALSE),"NA")</f>
        <v>0</v>
      </c>
      <c r="L24304" t="str">
        <f t="shared" si="379"/>
        <v>E-Commerce</v>
      </c>
    </row>
    <row r="24305" spans="1:12" x14ac:dyDescent="0.25">
      <c r="A24305" t="s">
        <v>86620</v>
      </c>
      <c r="B24305" t="s">
        <v>86621</v>
      </c>
      <c r="C24305" t="s">
        <v>86622</v>
      </c>
      <c r="D24305" t="s">
        <v>86623</v>
      </c>
      <c r="E24305" t="s">
        <v>14</v>
      </c>
      <c r="F24305" t="s">
        <v>2323</v>
      </c>
      <c r="G24305">
        <v>34</v>
      </c>
      <c r="H24305" t="s">
        <v>2324</v>
      </c>
      <c r="I24305" t="s">
        <v>2324</v>
      </c>
      <c r="J24305" s="1">
        <v>40544</v>
      </c>
      <c r="K24305" t="b">
        <f>IFERROR(VLOOKUP(F24305,english_mapping!A:B,2,FALSE),"NA")</f>
        <v>0</v>
      </c>
      <c r="L24305" t="str">
        <f t="shared" si="379"/>
        <v>E-Commerce</v>
      </c>
    </row>
    <row r="24306" spans="1:12" x14ac:dyDescent="0.25">
      <c r="A24306" t="s">
        <v>86624</v>
      </c>
      <c r="B24306" t="s">
        <v>86625</v>
      </c>
      <c r="C24306" t="s">
        <v>86626</v>
      </c>
      <c r="D24306" t="s">
        <v>86627</v>
      </c>
      <c r="E24306" t="s">
        <v>14</v>
      </c>
      <c r="F24306" t="s">
        <v>1163</v>
      </c>
      <c r="G24306">
        <v>23</v>
      </c>
      <c r="H24306" t="s">
        <v>7048</v>
      </c>
      <c r="I24306" t="s">
        <v>7048</v>
      </c>
      <c r="J24306" s="1">
        <v>26665</v>
      </c>
      <c r="K24306" t="b">
        <f>IFERROR(VLOOKUP(F24306,english_mapping!A:B,2,FALSE),"NA")</f>
        <v>0</v>
      </c>
      <c r="L24306" t="str">
        <f t="shared" si="379"/>
        <v>E-Books</v>
      </c>
    </row>
    <row r="24307" spans="1:12" x14ac:dyDescent="0.25">
      <c r="A24307" t="s">
        <v>86628</v>
      </c>
      <c r="B24307" t="s">
        <v>86629</v>
      </c>
      <c r="C24307" t="s">
        <v>86630</v>
      </c>
      <c r="D24307" t="s">
        <v>89</v>
      </c>
      <c r="E24307" t="s">
        <v>14</v>
      </c>
      <c r="F24307" t="s">
        <v>560</v>
      </c>
      <c r="G24307">
        <v>29</v>
      </c>
      <c r="H24307" t="s">
        <v>763</v>
      </c>
      <c r="I24307" t="s">
        <v>763</v>
      </c>
      <c r="K24307" t="b">
        <f>IFERROR(VLOOKUP(F24307,english_mapping!A:B,2,FALSE),"NA")</f>
        <v>0</v>
      </c>
      <c r="L24307" t="str">
        <f t="shared" si="379"/>
        <v>Health and Wellness</v>
      </c>
    </row>
    <row r="24308" spans="1:12" x14ac:dyDescent="0.25">
      <c r="A24308" t="s">
        <v>86631</v>
      </c>
      <c r="B24308" t="s">
        <v>86632</v>
      </c>
      <c r="C24308" t="s">
        <v>86633</v>
      </c>
      <c r="D24308" t="s">
        <v>11915</v>
      </c>
      <c r="E24308" t="s">
        <v>14</v>
      </c>
      <c r="F24308" t="s">
        <v>560</v>
      </c>
      <c r="G24308">
        <v>56</v>
      </c>
      <c r="H24308" t="s">
        <v>2614</v>
      </c>
      <c r="I24308" t="s">
        <v>2614</v>
      </c>
      <c r="K24308" t="b">
        <f>IFERROR(VLOOKUP(F24308,english_mapping!A:B,2,FALSE),"NA")</f>
        <v>0</v>
      </c>
      <c r="L24308" t="str">
        <f t="shared" si="379"/>
        <v>Specialty Foods</v>
      </c>
    </row>
    <row r="24309" spans="1:12" x14ac:dyDescent="0.25">
      <c r="A24309" t="s">
        <v>86634</v>
      </c>
      <c r="B24309" t="s">
        <v>86635</v>
      </c>
      <c r="D24309" t="s">
        <v>8836</v>
      </c>
      <c r="E24309" t="s">
        <v>14</v>
      </c>
      <c r="F24309" t="s">
        <v>5036</v>
      </c>
      <c r="G24309">
        <v>3</v>
      </c>
      <c r="H24309" t="s">
        <v>86636</v>
      </c>
      <c r="I24309" t="s">
        <v>86637</v>
      </c>
      <c r="J24309" s="1">
        <v>41010</v>
      </c>
      <c r="K24309" t="b">
        <f>IFERROR(VLOOKUP(F24309,english_mapping!A:B,2,FALSE),"NA")</f>
        <v>0</v>
      </c>
      <c r="L24309" t="str">
        <f t="shared" si="379"/>
        <v>Retail</v>
      </c>
    </row>
    <row r="24310" spans="1:12" x14ac:dyDescent="0.25">
      <c r="A24310" t="s">
        <v>86638</v>
      </c>
      <c r="B24310" t="s">
        <v>86639</v>
      </c>
      <c r="C24310" t="s">
        <v>86640</v>
      </c>
      <c r="D24310" t="s">
        <v>356</v>
      </c>
      <c r="E24310" t="s">
        <v>14</v>
      </c>
      <c r="F24310" t="s">
        <v>5036</v>
      </c>
      <c r="G24310">
        <v>15</v>
      </c>
      <c r="H24310" t="s">
        <v>5037</v>
      </c>
      <c r="I24310" t="s">
        <v>86641</v>
      </c>
      <c r="K24310" t="b">
        <f>IFERROR(VLOOKUP(F24310,english_mapping!A:B,2,FALSE),"NA")</f>
        <v>0</v>
      </c>
      <c r="L24310" t="str">
        <f t="shared" si="379"/>
        <v>Manufacturing</v>
      </c>
    </row>
    <row r="24311" spans="1:12" x14ac:dyDescent="0.25">
      <c r="A24311" t="s">
        <v>86642</v>
      </c>
      <c r="B24311" t="s">
        <v>86643</v>
      </c>
      <c r="C24311" t="s">
        <v>86644</v>
      </c>
      <c r="D24311" t="s">
        <v>86645</v>
      </c>
      <c r="E24311" t="s">
        <v>14</v>
      </c>
      <c r="F24311" t="s">
        <v>560</v>
      </c>
      <c r="G24311">
        <v>29</v>
      </c>
      <c r="H24311" t="s">
        <v>763</v>
      </c>
      <c r="I24311" t="s">
        <v>763</v>
      </c>
      <c r="K24311" t="b">
        <f>IFERROR(VLOOKUP(F24311,english_mapping!A:B,2,FALSE),"NA")</f>
        <v>0</v>
      </c>
      <c r="L24311" t="str">
        <f t="shared" si="379"/>
        <v>Construction</v>
      </c>
    </row>
    <row r="24312" spans="1:12" x14ac:dyDescent="0.25">
      <c r="A24312" t="s">
        <v>86646</v>
      </c>
      <c r="B24312" t="s">
        <v>86647</v>
      </c>
      <c r="C24312" t="s">
        <v>86648</v>
      </c>
      <c r="D24312" t="s">
        <v>86649</v>
      </c>
      <c r="E24312" t="s">
        <v>14</v>
      </c>
      <c r="F24312" t="s">
        <v>1163</v>
      </c>
      <c r="G24312">
        <v>21</v>
      </c>
      <c r="H24312" t="s">
        <v>4106</v>
      </c>
      <c r="I24312" t="s">
        <v>4107</v>
      </c>
      <c r="J24312" s="1">
        <v>40189</v>
      </c>
      <c r="K24312" t="b">
        <f>IFERROR(VLOOKUP(F24312,english_mapping!A:B,2,FALSE),"NA")</f>
        <v>0</v>
      </c>
      <c r="L24312" t="str">
        <f t="shared" si="379"/>
        <v>Cloud Computing</v>
      </c>
    </row>
    <row r="24313" spans="1:12" x14ac:dyDescent="0.25">
      <c r="A24313" t="s">
        <v>86650</v>
      </c>
      <c r="B24313" t="s">
        <v>86651</v>
      </c>
      <c r="C24313" t="s">
        <v>86652</v>
      </c>
      <c r="D24313" t="s">
        <v>86653</v>
      </c>
      <c r="E24313" t="s">
        <v>205</v>
      </c>
      <c r="F24313" t="s">
        <v>3481</v>
      </c>
      <c r="G24313">
        <v>7</v>
      </c>
      <c r="H24313" t="s">
        <v>3482</v>
      </c>
      <c r="I24313" t="s">
        <v>3482</v>
      </c>
      <c r="J24313" s="1">
        <v>39091</v>
      </c>
      <c r="K24313" t="b">
        <f>IFERROR(VLOOKUP(F24313,english_mapping!A:B,2,FALSE),"NA")</f>
        <v>0</v>
      </c>
      <c r="L24313" t="str">
        <f t="shared" si="379"/>
        <v>Artificial Intelligence</v>
      </c>
    </row>
    <row r="24314" spans="1:12" x14ac:dyDescent="0.25">
      <c r="A24314" t="s">
        <v>86654</v>
      </c>
      <c r="B24314" t="s">
        <v>86655</v>
      </c>
      <c r="C24314" t="s">
        <v>86656</v>
      </c>
      <c r="D24314" t="s">
        <v>86657</v>
      </c>
      <c r="E24314" t="s">
        <v>14</v>
      </c>
      <c r="J24314" s="1">
        <v>24838</v>
      </c>
      <c r="K24314" t="str">
        <f>IFERROR(VLOOKUP(F24314,english_mapping!A:B,2,FALSE),"NA")</f>
        <v>NA</v>
      </c>
      <c r="L24314" t="str">
        <f t="shared" si="379"/>
        <v>Hospitality</v>
      </c>
    </row>
    <row r="24315" spans="1:12" x14ac:dyDescent="0.25">
      <c r="A24315" t="s">
        <v>86658</v>
      </c>
      <c r="B24315" t="s">
        <v>86659</v>
      </c>
      <c r="D24315" t="s">
        <v>1538</v>
      </c>
      <c r="E24315" t="s">
        <v>14</v>
      </c>
      <c r="K24315" t="str">
        <f>IFERROR(VLOOKUP(F24315,english_mapping!A:B,2,FALSE),"NA")</f>
        <v>NA</v>
      </c>
      <c r="L24315" t="str">
        <f t="shared" si="379"/>
        <v>Security</v>
      </c>
    </row>
    <row r="24316" spans="1:12" x14ac:dyDescent="0.25">
      <c r="A24316" t="s">
        <v>86660</v>
      </c>
      <c r="B24316" t="s">
        <v>86661</v>
      </c>
      <c r="C24316" t="s">
        <v>86662</v>
      </c>
      <c r="D24316" t="s">
        <v>2381</v>
      </c>
      <c r="E24316" t="s">
        <v>14</v>
      </c>
      <c r="F24316" t="s">
        <v>661</v>
      </c>
      <c r="G24316">
        <v>20</v>
      </c>
      <c r="H24316" t="s">
        <v>8533</v>
      </c>
      <c r="I24316" t="s">
        <v>81256</v>
      </c>
      <c r="J24316" t="s">
        <v>86663</v>
      </c>
      <c r="K24316" t="b">
        <f>IFERROR(VLOOKUP(F24316,english_mapping!A:B,2,FALSE),"NA")</f>
        <v>0</v>
      </c>
      <c r="L24316" t="str">
        <f t="shared" si="379"/>
        <v>Consulting</v>
      </c>
    </row>
    <row r="24317" spans="1:12" x14ac:dyDescent="0.25">
      <c r="A24317" t="s">
        <v>86664</v>
      </c>
      <c r="B24317" t="s">
        <v>86665</v>
      </c>
      <c r="C24317" t="s">
        <v>86666</v>
      </c>
      <c r="D24317" t="s">
        <v>86667</v>
      </c>
      <c r="E24317" t="s">
        <v>14</v>
      </c>
      <c r="F24317" t="s">
        <v>661</v>
      </c>
      <c r="G24317">
        <v>9</v>
      </c>
      <c r="H24317" t="s">
        <v>2122</v>
      </c>
      <c r="I24317" t="s">
        <v>2122</v>
      </c>
      <c r="J24317" s="1">
        <v>36526</v>
      </c>
      <c r="K24317" t="b">
        <f>IFERROR(VLOOKUP(F24317,english_mapping!A:B,2,FALSE),"NA")</f>
        <v>0</v>
      </c>
      <c r="L24317" t="str">
        <f t="shared" si="379"/>
        <v>Brokers</v>
      </c>
    </row>
    <row r="24318" spans="1:12" x14ac:dyDescent="0.25">
      <c r="A24318" t="s">
        <v>86668</v>
      </c>
      <c r="B24318" t="s">
        <v>86669</v>
      </c>
      <c r="C24318" t="s">
        <v>86670</v>
      </c>
      <c r="D24318" t="s">
        <v>780</v>
      </c>
      <c r="E24318" t="s">
        <v>14</v>
      </c>
      <c r="F24318" t="s">
        <v>661</v>
      </c>
      <c r="G24318">
        <v>9</v>
      </c>
      <c r="H24318" t="s">
        <v>2122</v>
      </c>
      <c r="I24318" t="s">
        <v>2122</v>
      </c>
      <c r="K24318" t="b">
        <f>IFERROR(VLOOKUP(F24318,english_mapping!A:B,2,FALSE),"NA")</f>
        <v>0</v>
      </c>
      <c r="L24318" t="str">
        <f t="shared" si="379"/>
        <v>Clean Technology</v>
      </c>
    </row>
    <row r="24319" spans="1:12" x14ac:dyDescent="0.25">
      <c r="A24319" t="s">
        <v>86671</v>
      </c>
      <c r="B24319" t="s">
        <v>86672</v>
      </c>
      <c r="C24319" t="s">
        <v>86673</v>
      </c>
      <c r="D24319" t="s">
        <v>86674</v>
      </c>
      <c r="E24319" t="s">
        <v>14</v>
      </c>
      <c r="F24319" t="s">
        <v>21</v>
      </c>
      <c r="G24319" t="s">
        <v>285</v>
      </c>
      <c r="H24319" t="s">
        <v>889</v>
      </c>
      <c r="I24319" t="s">
        <v>889</v>
      </c>
      <c r="J24319" t="s">
        <v>25294</v>
      </c>
      <c r="K24319" t="b">
        <f>IFERROR(VLOOKUP(F24319,english_mapping!A:B,2,FALSE),"NA")</f>
        <v>1</v>
      </c>
      <c r="L24319" t="str">
        <f t="shared" si="379"/>
        <v>Online Travel</v>
      </c>
    </row>
    <row r="24320" spans="1:12" x14ac:dyDescent="0.25">
      <c r="A24320" t="s">
        <v>86675</v>
      </c>
      <c r="B24320" t="s">
        <v>86676</v>
      </c>
      <c r="C24320" t="s">
        <v>86677</v>
      </c>
      <c r="D24320" t="s">
        <v>86678</v>
      </c>
      <c r="E24320" t="s">
        <v>14</v>
      </c>
      <c r="F24320" t="s">
        <v>124</v>
      </c>
      <c r="G24320" t="s">
        <v>1488</v>
      </c>
      <c r="H24320" t="s">
        <v>3296</v>
      </c>
      <c r="I24320" t="s">
        <v>86679</v>
      </c>
      <c r="J24320" s="1">
        <v>40186</v>
      </c>
      <c r="K24320" t="b">
        <f>IFERROR(VLOOKUP(F24320,english_mapping!A:B,2,FALSE),"NA")</f>
        <v>1</v>
      </c>
      <c r="L24320" t="str">
        <f t="shared" si="379"/>
        <v>Content</v>
      </c>
    </row>
    <row r="24321" spans="1:12" x14ac:dyDescent="0.25">
      <c r="A24321" t="s">
        <v>86680</v>
      </c>
      <c r="B24321" t="s">
        <v>86681</v>
      </c>
      <c r="C24321" t="s">
        <v>86682</v>
      </c>
      <c r="D24321" t="s">
        <v>17352</v>
      </c>
      <c r="E24321" t="s">
        <v>205</v>
      </c>
      <c r="F24321" t="s">
        <v>21</v>
      </c>
      <c r="G24321" t="s">
        <v>1360</v>
      </c>
      <c r="H24321" t="s">
        <v>1361</v>
      </c>
      <c r="I24321" t="s">
        <v>3501</v>
      </c>
      <c r="J24321" s="1">
        <v>39083</v>
      </c>
      <c r="K24321" t="b">
        <f>IFERROR(VLOOKUP(F24321,english_mapping!A:B,2,FALSE),"NA")</f>
        <v>1</v>
      </c>
      <c r="L24321" t="str">
        <f t="shared" si="379"/>
        <v>Social Media</v>
      </c>
    </row>
    <row r="24322" spans="1:12" x14ac:dyDescent="0.25">
      <c r="A24322" t="s">
        <v>86683</v>
      </c>
      <c r="B24322" t="s">
        <v>86684</v>
      </c>
      <c r="C24322" t="s">
        <v>86685</v>
      </c>
      <c r="D24322" t="s">
        <v>86686</v>
      </c>
      <c r="E24322" t="s">
        <v>14</v>
      </c>
      <c r="F24322" t="s">
        <v>1283</v>
      </c>
      <c r="G24322">
        <v>42</v>
      </c>
      <c r="H24322" t="s">
        <v>1284</v>
      </c>
      <c r="I24322" t="s">
        <v>1284</v>
      </c>
      <c r="J24322" s="1">
        <v>41279</v>
      </c>
      <c r="K24322" t="b">
        <f>IFERROR(VLOOKUP(F24322,english_mapping!A:B,2,FALSE),"NA")</f>
        <v>0</v>
      </c>
      <c r="L24322" t="str">
        <f t="shared" si="379"/>
        <v>Concerts</v>
      </c>
    </row>
    <row r="24323" spans="1:12" x14ac:dyDescent="0.25">
      <c r="A24323" t="s">
        <v>86687</v>
      </c>
      <c r="B24323" t="s">
        <v>86688</v>
      </c>
      <c r="C24323" t="s">
        <v>86689</v>
      </c>
      <c r="D24323" t="s">
        <v>262</v>
      </c>
      <c r="E24323" t="s">
        <v>14</v>
      </c>
      <c r="J24323" s="1">
        <v>40544</v>
      </c>
      <c r="K24323" t="str">
        <f>IFERROR(VLOOKUP(F24323,english_mapping!A:B,2,FALSE),"NA")</f>
        <v>NA</v>
      </c>
      <c r="L24323" t="str">
        <f t="shared" si="379"/>
        <v>Enterprise Software</v>
      </c>
    </row>
    <row r="24324" spans="1:12" x14ac:dyDescent="0.25">
      <c r="A24324" t="s">
        <v>86690</v>
      </c>
      <c r="B24324" t="s">
        <v>86691</v>
      </c>
      <c r="C24324" t="s">
        <v>86692</v>
      </c>
      <c r="D24324" t="s">
        <v>12118</v>
      </c>
      <c r="E24324" t="s">
        <v>14</v>
      </c>
      <c r="F24324" t="s">
        <v>21</v>
      </c>
      <c r="G24324" t="s">
        <v>6072</v>
      </c>
      <c r="H24324" t="s">
        <v>11004</v>
      </c>
      <c r="I24324" t="s">
        <v>86693</v>
      </c>
      <c r="J24324" s="1">
        <v>40909</v>
      </c>
      <c r="K24324" t="b">
        <f>IFERROR(VLOOKUP(F24324,english_mapping!A:B,2,FALSE),"NA")</f>
        <v>1</v>
      </c>
      <c r="L24324" t="str">
        <f t="shared" ref="L24324:L24387" si="380">IFERROR(LEFT(D24324,(FIND("|",D24324))-1),D24324)</f>
        <v>Logistics</v>
      </c>
    </row>
    <row r="24325" spans="1:12" x14ac:dyDescent="0.25">
      <c r="A24325" t="s">
        <v>86694</v>
      </c>
      <c r="B24325" t="s">
        <v>86695</v>
      </c>
      <c r="D24325" t="s">
        <v>1234</v>
      </c>
      <c r="E24325" t="s">
        <v>14</v>
      </c>
      <c r="K24325" t="str">
        <f>IFERROR(VLOOKUP(F24325,english_mapping!A:B,2,FALSE),"NA")</f>
        <v>NA</v>
      </c>
      <c r="L24325" t="str">
        <f t="shared" si="380"/>
        <v>Alumni</v>
      </c>
    </row>
    <row r="24326" spans="1:12" x14ac:dyDescent="0.25">
      <c r="A24326" t="s">
        <v>86696</v>
      </c>
      <c r="B24326" t="s">
        <v>86697</v>
      </c>
      <c r="C24326" t="s">
        <v>86698</v>
      </c>
      <c r="D24326" t="s">
        <v>65</v>
      </c>
      <c r="E24326" t="s">
        <v>14</v>
      </c>
      <c r="F24326" t="s">
        <v>21</v>
      </c>
      <c r="G24326" t="s">
        <v>434</v>
      </c>
      <c r="H24326" t="s">
        <v>535</v>
      </c>
      <c r="I24326" t="s">
        <v>3742</v>
      </c>
      <c r="J24326" s="1">
        <v>40552</v>
      </c>
      <c r="K24326" t="b">
        <f>IFERROR(VLOOKUP(F24326,english_mapping!A:B,2,FALSE),"NA")</f>
        <v>1</v>
      </c>
      <c r="L24326" t="str">
        <f t="shared" si="380"/>
        <v>Mobile</v>
      </c>
    </row>
    <row r="24327" spans="1:12" x14ac:dyDescent="0.25">
      <c r="A24327" t="s">
        <v>86699</v>
      </c>
      <c r="B24327" t="s">
        <v>86700</v>
      </c>
      <c r="C24327" t="s">
        <v>86701</v>
      </c>
      <c r="D24327" t="s">
        <v>262</v>
      </c>
      <c r="E24327" t="s">
        <v>14</v>
      </c>
      <c r="F24327" t="s">
        <v>21</v>
      </c>
      <c r="G24327" t="s">
        <v>154</v>
      </c>
      <c r="H24327" t="s">
        <v>242</v>
      </c>
      <c r="I24327" t="s">
        <v>86702</v>
      </c>
      <c r="J24327" s="1">
        <v>34700</v>
      </c>
      <c r="K24327" t="b">
        <f>IFERROR(VLOOKUP(F24327,english_mapping!A:B,2,FALSE),"NA")</f>
        <v>1</v>
      </c>
      <c r="L24327" t="str">
        <f t="shared" si="380"/>
        <v>Enterprise Software</v>
      </c>
    </row>
    <row r="24328" spans="1:12" x14ac:dyDescent="0.25">
      <c r="A24328" t="s">
        <v>86703</v>
      </c>
      <c r="B24328" t="s">
        <v>86704</v>
      </c>
      <c r="C24328" t="s">
        <v>86705</v>
      </c>
      <c r="D24328" t="s">
        <v>86706</v>
      </c>
      <c r="E24328" t="s">
        <v>14</v>
      </c>
      <c r="K24328" t="str">
        <f>IFERROR(VLOOKUP(F24328,english_mapping!A:B,2,FALSE),"NA")</f>
        <v>NA</v>
      </c>
      <c r="L24328" t="str">
        <f t="shared" si="380"/>
        <v>Bio-Pharm</v>
      </c>
    </row>
    <row r="24329" spans="1:12" x14ac:dyDescent="0.25">
      <c r="A24329" t="s">
        <v>86707</v>
      </c>
      <c r="B24329" t="s">
        <v>86708</v>
      </c>
      <c r="C24329" t="s">
        <v>86709</v>
      </c>
      <c r="D24329" t="s">
        <v>59056</v>
      </c>
      <c r="E24329" t="s">
        <v>14</v>
      </c>
      <c r="F24329" t="s">
        <v>71</v>
      </c>
      <c r="G24329">
        <v>12</v>
      </c>
      <c r="H24329" t="s">
        <v>72</v>
      </c>
      <c r="I24329" t="s">
        <v>72</v>
      </c>
      <c r="J24329" s="1">
        <v>39814</v>
      </c>
      <c r="K24329" t="b">
        <f>IFERROR(VLOOKUP(F24329,english_mapping!A:B,2,FALSE),"NA")</f>
        <v>0</v>
      </c>
      <c r="L24329" t="str">
        <f t="shared" si="380"/>
        <v>Manufacturing</v>
      </c>
    </row>
    <row r="24330" spans="1:12" x14ac:dyDescent="0.25">
      <c r="A24330" t="s">
        <v>86710</v>
      </c>
      <c r="B24330" t="s">
        <v>86711</v>
      </c>
      <c r="C24330" t="s">
        <v>86712</v>
      </c>
      <c r="D24330" t="s">
        <v>86713</v>
      </c>
      <c r="E24330" t="s">
        <v>14</v>
      </c>
      <c r="F24330" t="s">
        <v>52</v>
      </c>
      <c r="G24330" t="s">
        <v>200</v>
      </c>
      <c r="H24330" t="s">
        <v>201</v>
      </c>
      <c r="I24330" t="s">
        <v>86714</v>
      </c>
      <c r="J24330" s="1">
        <v>39819</v>
      </c>
      <c r="K24330" t="b">
        <f>IFERROR(VLOOKUP(F24330,english_mapping!A:B,2,FALSE),"NA")</f>
        <v>1</v>
      </c>
      <c r="L24330" t="str">
        <f t="shared" si="380"/>
        <v>Search</v>
      </c>
    </row>
    <row r="24331" spans="1:12" x14ac:dyDescent="0.25">
      <c r="A24331" t="s">
        <v>86715</v>
      </c>
      <c r="B24331" t="s">
        <v>86716</v>
      </c>
      <c r="C24331" t="s">
        <v>86717</v>
      </c>
      <c r="D24331" t="s">
        <v>86718</v>
      </c>
      <c r="E24331" t="s">
        <v>205</v>
      </c>
      <c r="J24331" s="1">
        <v>41649</v>
      </c>
      <c r="K24331" t="str">
        <f>IFERROR(VLOOKUP(F24331,english_mapping!A:B,2,FALSE),"NA")</f>
        <v>NA</v>
      </c>
      <c r="L24331" t="str">
        <f t="shared" si="380"/>
        <v>Apps</v>
      </c>
    </row>
    <row r="24332" spans="1:12" x14ac:dyDescent="0.25">
      <c r="A24332" t="s">
        <v>86719</v>
      </c>
      <c r="B24332" t="s">
        <v>86720</v>
      </c>
      <c r="C24332" t="s">
        <v>86721</v>
      </c>
      <c r="D24332" t="s">
        <v>1275</v>
      </c>
      <c r="E24332" t="s">
        <v>14</v>
      </c>
      <c r="F24332" t="s">
        <v>21</v>
      </c>
      <c r="G24332" t="s">
        <v>1035</v>
      </c>
      <c r="H24332" t="s">
        <v>1036</v>
      </c>
      <c r="I24332" t="s">
        <v>1036</v>
      </c>
      <c r="J24332" s="1">
        <v>39448</v>
      </c>
      <c r="K24332" t="b">
        <f>IFERROR(VLOOKUP(F24332,english_mapping!A:B,2,FALSE),"NA")</f>
        <v>1</v>
      </c>
      <c r="L24332" t="str">
        <f t="shared" si="380"/>
        <v>Health Care</v>
      </c>
    </row>
    <row r="24333" spans="1:12" x14ac:dyDescent="0.25">
      <c r="A24333" t="s">
        <v>86722</v>
      </c>
      <c r="B24333" t="s">
        <v>86723</v>
      </c>
      <c r="D24333" t="s">
        <v>21672</v>
      </c>
      <c r="E24333" t="s">
        <v>14</v>
      </c>
      <c r="F24333" t="s">
        <v>21</v>
      </c>
      <c r="G24333" t="s">
        <v>101</v>
      </c>
      <c r="H24333" t="s">
        <v>102</v>
      </c>
      <c r="I24333" t="s">
        <v>103</v>
      </c>
      <c r="K24333" t="b">
        <f>IFERROR(VLOOKUP(F24333,english_mapping!A:B,2,FALSE),"NA")</f>
        <v>1</v>
      </c>
      <c r="L24333" t="str">
        <f t="shared" si="380"/>
        <v>Business Services</v>
      </c>
    </row>
    <row r="24334" spans="1:12" x14ac:dyDescent="0.25">
      <c r="A24334" t="s">
        <v>86724</v>
      </c>
      <c r="B24334" t="s">
        <v>86725</v>
      </c>
      <c r="C24334" t="s">
        <v>86726</v>
      </c>
      <c r="D24334" t="s">
        <v>86727</v>
      </c>
      <c r="E24334" t="s">
        <v>14</v>
      </c>
      <c r="F24334" t="s">
        <v>21</v>
      </c>
      <c r="G24334" t="s">
        <v>59</v>
      </c>
      <c r="H24334" t="s">
        <v>60</v>
      </c>
      <c r="I24334" t="s">
        <v>269</v>
      </c>
      <c r="J24334" s="1">
        <v>40919</v>
      </c>
      <c r="K24334" t="b">
        <f>IFERROR(VLOOKUP(F24334,english_mapping!A:B,2,FALSE),"NA")</f>
        <v>1</v>
      </c>
      <c r="L24334" t="str">
        <f t="shared" si="380"/>
        <v>Android</v>
      </c>
    </row>
    <row r="24335" spans="1:12" x14ac:dyDescent="0.25">
      <c r="A24335" t="s">
        <v>86728</v>
      </c>
      <c r="B24335" t="s">
        <v>86729</v>
      </c>
      <c r="C24335" t="s">
        <v>86730</v>
      </c>
      <c r="D24335" t="s">
        <v>86731</v>
      </c>
      <c r="E24335" t="s">
        <v>205</v>
      </c>
      <c r="K24335" t="str">
        <f>IFERROR(VLOOKUP(F24335,english_mapping!A:B,2,FALSE),"NA")</f>
        <v>NA</v>
      </c>
      <c r="L24335" t="str">
        <f t="shared" si="380"/>
        <v>Apps</v>
      </c>
    </row>
    <row r="24336" spans="1:12" x14ac:dyDescent="0.25">
      <c r="A24336" t="s">
        <v>86732</v>
      </c>
      <c r="B24336" t="s">
        <v>86733</v>
      </c>
      <c r="C24336" t="s">
        <v>86734</v>
      </c>
      <c r="D24336" t="s">
        <v>86735</v>
      </c>
      <c r="E24336" t="s">
        <v>701</v>
      </c>
      <c r="F24336" t="s">
        <v>21</v>
      </c>
      <c r="G24336" t="s">
        <v>553</v>
      </c>
      <c r="H24336" t="s">
        <v>554</v>
      </c>
      <c r="I24336" t="s">
        <v>32085</v>
      </c>
      <c r="J24336" s="1">
        <v>34335</v>
      </c>
      <c r="K24336" t="b">
        <f>IFERROR(VLOOKUP(F24336,english_mapping!A:B,2,FALSE),"NA")</f>
        <v>1</v>
      </c>
      <c r="L24336" t="str">
        <f t="shared" si="380"/>
        <v>Clean Technology</v>
      </c>
    </row>
    <row r="24337" spans="1:12" x14ac:dyDescent="0.25">
      <c r="A24337" t="s">
        <v>86736</v>
      </c>
      <c r="B24337" t="s">
        <v>86737</v>
      </c>
      <c r="C24337" t="s">
        <v>86738</v>
      </c>
      <c r="D24337" t="s">
        <v>86739</v>
      </c>
      <c r="E24337" t="s">
        <v>14</v>
      </c>
      <c r="F24337" t="s">
        <v>21</v>
      </c>
      <c r="G24337" t="s">
        <v>59</v>
      </c>
      <c r="H24337" t="s">
        <v>90</v>
      </c>
      <c r="I24337" t="s">
        <v>7117</v>
      </c>
      <c r="J24337" s="1">
        <v>41334</v>
      </c>
      <c r="K24337" t="b">
        <f>IFERROR(VLOOKUP(F24337,english_mapping!A:B,2,FALSE),"NA")</f>
        <v>1</v>
      </c>
      <c r="L24337" t="str">
        <f t="shared" si="380"/>
        <v>Automotive</v>
      </c>
    </row>
    <row r="24338" spans="1:12" x14ac:dyDescent="0.25">
      <c r="A24338" t="s">
        <v>86740</v>
      </c>
      <c r="B24338" t="s">
        <v>86741</v>
      </c>
      <c r="C24338" t="s">
        <v>86742</v>
      </c>
      <c r="D24338" t="s">
        <v>86743</v>
      </c>
      <c r="E24338" t="s">
        <v>14</v>
      </c>
      <c r="F24338" t="s">
        <v>124</v>
      </c>
      <c r="G24338" t="s">
        <v>4504</v>
      </c>
      <c r="H24338" t="s">
        <v>86744</v>
      </c>
      <c r="I24338" t="s">
        <v>86744</v>
      </c>
      <c r="J24338" s="1">
        <v>39083</v>
      </c>
      <c r="K24338" t="b">
        <f>IFERROR(VLOOKUP(F24338,english_mapping!A:B,2,FALSE),"NA")</f>
        <v>1</v>
      </c>
      <c r="L24338" t="str">
        <f t="shared" si="380"/>
        <v>Construction</v>
      </c>
    </row>
    <row r="24339" spans="1:12" x14ac:dyDescent="0.25">
      <c r="A24339" t="s">
        <v>86745</v>
      </c>
      <c r="B24339" t="s">
        <v>86746</v>
      </c>
      <c r="C24339" t="s">
        <v>86747</v>
      </c>
      <c r="D24339" t="s">
        <v>38</v>
      </c>
      <c r="E24339" t="s">
        <v>109</v>
      </c>
      <c r="F24339" t="s">
        <v>21</v>
      </c>
      <c r="G24339" t="s">
        <v>59</v>
      </c>
      <c r="H24339" t="s">
        <v>60</v>
      </c>
      <c r="I24339" t="s">
        <v>238</v>
      </c>
      <c r="J24339" s="1">
        <v>35796</v>
      </c>
      <c r="K24339" t="b">
        <f>IFERROR(VLOOKUP(F24339,english_mapping!A:B,2,FALSE),"NA")</f>
        <v>1</v>
      </c>
      <c r="L24339" t="str">
        <f t="shared" si="380"/>
        <v>Software</v>
      </c>
    </row>
    <row r="24340" spans="1:12" x14ac:dyDescent="0.25">
      <c r="A24340" t="s">
        <v>86748</v>
      </c>
      <c r="B24340" t="s">
        <v>86749</v>
      </c>
      <c r="C24340" t="s">
        <v>86750</v>
      </c>
      <c r="D24340" t="s">
        <v>3190</v>
      </c>
      <c r="E24340" t="s">
        <v>205</v>
      </c>
      <c r="F24340" t="s">
        <v>21</v>
      </c>
      <c r="G24340" t="s">
        <v>553</v>
      </c>
      <c r="H24340" t="s">
        <v>554</v>
      </c>
      <c r="I24340" t="s">
        <v>32085</v>
      </c>
      <c r="J24340" s="1">
        <v>34335</v>
      </c>
      <c r="K24340" t="b">
        <f>IFERROR(VLOOKUP(F24340,english_mapping!A:B,2,FALSE),"NA")</f>
        <v>1</v>
      </c>
      <c r="L24340" t="str">
        <f t="shared" si="380"/>
        <v>Clean Technology</v>
      </c>
    </row>
    <row r="24341" spans="1:12" x14ac:dyDescent="0.25">
      <c r="A24341" t="s">
        <v>86751</v>
      </c>
      <c r="B24341" t="s">
        <v>86752</v>
      </c>
      <c r="C24341" t="s">
        <v>86753</v>
      </c>
      <c r="D24341" t="s">
        <v>51</v>
      </c>
      <c r="E24341" t="s">
        <v>14</v>
      </c>
      <c r="F24341" t="s">
        <v>21</v>
      </c>
      <c r="G24341" t="s">
        <v>1262</v>
      </c>
      <c r="H24341" t="s">
        <v>1263</v>
      </c>
      <c r="I24341" t="s">
        <v>1263</v>
      </c>
      <c r="J24341" s="1">
        <v>37257</v>
      </c>
      <c r="K24341" t="b">
        <f>IFERROR(VLOOKUP(F24341,english_mapping!A:B,2,FALSE),"NA")</f>
        <v>1</v>
      </c>
      <c r="L24341" t="str">
        <f t="shared" si="380"/>
        <v>Biotechnology</v>
      </c>
    </row>
    <row r="24342" spans="1:12" x14ac:dyDescent="0.25">
      <c r="A24342" t="s">
        <v>86754</v>
      </c>
      <c r="B24342" t="s">
        <v>86755</v>
      </c>
      <c r="C24342" t="s">
        <v>86756</v>
      </c>
      <c r="D24342" t="s">
        <v>38</v>
      </c>
      <c r="E24342" t="s">
        <v>14</v>
      </c>
      <c r="F24342" t="s">
        <v>21</v>
      </c>
      <c r="G24342" t="s">
        <v>59</v>
      </c>
      <c r="H24342" t="s">
        <v>1249</v>
      </c>
      <c r="I24342" t="s">
        <v>55699</v>
      </c>
      <c r="J24342" s="1">
        <v>34700</v>
      </c>
      <c r="K24342" t="b">
        <f>IFERROR(VLOOKUP(F24342,english_mapping!A:B,2,FALSE),"NA")</f>
        <v>1</v>
      </c>
      <c r="L24342" t="str">
        <f t="shared" si="380"/>
        <v>Software</v>
      </c>
    </row>
    <row r="24343" spans="1:12" x14ac:dyDescent="0.25">
      <c r="A24343" t="s">
        <v>86757</v>
      </c>
      <c r="B24343" t="s">
        <v>86758</v>
      </c>
      <c r="D24343" t="s">
        <v>178</v>
      </c>
      <c r="E24343" t="s">
        <v>14</v>
      </c>
      <c r="F24343" t="s">
        <v>21</v>
      </c>
      <c r="G24343" t="s">
        <v>84</v>
      </c>
      <c r="H24343" t="s">
        <v>2864</v>
      </c>
      <c r="I24343" t="s">
        <v>2864</v>
      </c>
      <c r="J24343" s="1">
        <v>40553</v>
      </c>
      <c r="K24343" t="b">
        <f>IFERROR(VLOOKUP(F24343,english_mapping!A:B,2,FALSE),"NA")</f>
        <v>1</v>
      </c>
      <c r="L24343" t="str">
        <f t="shared" si="380"/>
        <v>Hospitality</v>
      </c>
    </row>
    <row r="24344" spans="1:12" x14ac:dyDescent="0.25">
      <c r="A24344" t="s">
        <v>86759</v>
      </c>
      <c r="B24344" t="s">
        <v>86760</v>
      </c>
      <c r="C24344" t="s">
        <v>86761</v>
      </c>
      <c r="D24344" t="s">
        <v>41649</v>
      </c>
      <c r="E24344" t="s">
        <v>109</v>
      </c>
      <c r="F24344" t="s">
        <v>21</v>
      </c>
      <c r="G24344" t="s">
        <v>285</v>
      </c>
      <c r="H24344" t="s">
        <v>889</v>
      </c>
      <c r="I24344" t="s">
        <v>3040</v>
      </c>
      <c r="J24344" s="1">
        <v>32874</v>
      </c>
      <c r="K24344" t="b">
        <f>IFERROR(VLOOKUP(F24344,english_mapping!A:B,2,FALSE),"NA")</f>
        <v>1</v>
      </c>
      <c r="L24344" t="str">
        <f t="shared" si="380"/>
        <v>Information Technology</v>
      </c>
    </row>
    <row r="24345" spans="1:12" x14ac:dyDescent="0.25">
      <c r="A24345" t="s">
        <v>86762</v>
      </c>
      <c r="B24345" t="s">
        <v>86763</v>
      </c>
      <c r="C24345" t="s">
        <v>86764</v>
      </c>
      <c r="D24345" t="s">
        <v>86765</v>
      </c>
      <c r="E24345" t="s">
        <v>14</v>
      </c>
      <c r="F24345" t="s">
        <v>2175</v>
      </c>
      <c r="G24345">
        <v>13</v>
      </c>
      <c r="H24345" t="s">
        <v>2176</v>
      </c>
      <c r="I24345" t="s">
        <v>2176</v>
      </c>
      <c r="J24345" s="1">
        <v>40912</v>
      </c>
      <c r="K24345" t="b">
        <f>IFERROR(VLOOKUP(F24345,english_mapping!A:B,2,FALSE),"NA")</f>
        <v>0</v>
      </c>
      <c r="L24345" t="str">
        <f t="shared" si="380"/>
        <v>Android</v>
      </c>
    </row>
    <row r="24346" spans="1:12" x14ac:dyDescent="0.25">
      <c r="A24346" t="s">
        <v>86766</v>
      </c>
      <c r="B24346" t="s">
        <v>86767</v>
      </c>
      <c r="E24346" t="s">
        <v>14</v>
      </c>
      <c r="F24346" t="s">
        <v>21</v>
      </c>
      <c r="G24346" t="s">
        <v>379</v>
      </c>
      <c r="H24346" t="s">
        <v>380</v>
      </c>
      <c r="I24346" t="s">
        <v>380</v>
      </c>
      <c r="K24346" t="b">
        <f>IFERROR(VLOOKUP(F24346,english_mapping!A:B,2,FALSE),"NA")</f>
        <v>1</v>
      </c>
      <c r="L24346">
        <f t="shared" si="380"/>
        <v>0</v>
      </c>
    </row>
    <row r="24347" spans="1:12" x14ac:dyDescent="0.25">
      <c r="A24347" t="s">
        <v>86768</v>
      </c>
      <c r="B24347" t="s">
        <v>86769</v>
      </c>
      <c r="C24347" t="s">
        <v>86770</v>
      </c>
      <c r="D24347" t="s">
        <v>731</v>
      </c>
      <c r="E24347" t="s">
        <v>14</v>
      </c>
      <c r="F24347" t="s">
        <v>15</v>
      </c>
      <c r="G24347">
        <v>7</v>
      </c>
      <c r="H24347" t="s">
        <v>684</v>
      </c>
      <c r="I24347" t="s">
        <v>684</v>
      </c>
      <c r="K24347" t="b">
        <f>IFERROR(VLOOKUP(F24347,english_mapping!A:B,2,FALSE),"NA")</f>
        <v>1</v>
      </c>
      <c r="L24347" t="str">
        <f t="shared" si="380"/>
        <v>Finance</v>
      </c>
    </row>
    <row r="24348" spans="1:12" x14ac:dyDescent="0.25">
      <c r="A24348" t="s">
        <v>86771</v>
      </c>
      <c r="B24348" t="s">
        <v>86772</v>
      </c>
      <c r="C24348" t="s">
        <v>86773</v>
      </c>
      <c r="D24348" t="s">
        <v>356</v>
      </c>
      <c r="E24348" t="s">
        <v>14</v>
      </c>
      <c r="F24348" t="s">
        <v>21</v>
      </c>
      <c r="G24348" t="s">
        <v>59</v>
      </c>
      <c r="H24348" t="s">
        <v>4734</v>
      </c>
      <c r="I24348" t="s">
        <v>11603</v>
      </c>
      <c r="K24348" t="b">
        <f>IFERROR(VLOOKUP(F24348,english_mapping!A:B,2,FALSE),"NA")</f>
        <v>1</v>
      </c>
      <c r="L24348" t="str">
        <f t="shared" si="380"/>
        <v>Manufacturing</v>
      </c>
    </row>
    <row r="24349" spans="1:12" x14ac:dyDescent="0.25">
      <c r="A24349" t="s">
        <v>86774</v>
      </c>
      <c r="B24349" t="s">
        <v>86775</v>
      </c>
      <c r="D24349" t="s">
        <v>10445</v>
      </c>
      <c r="E24349" t="s">
        <v>205</v>
      </c>
      <c r="F24349" t="s">
        <v>21</v>
      </c>
      <c r="G24349" t="s">
        <v>59</v>
      </c>
      <c r="H24349" t="s">
        <v>60</v>
      </c>
      <c r="I24349" t="s">
        <v>1452</v>
      </c>
      <c r="J24349" s="1">
        <v>37622</v>
      </c>
      <c r="K24349" t="b">
        <f>IFERROR(VLOOKUP(F24349,english_mapping!A:B,2,FALSE),"NA")</f>
        <v>1</v>
      </c>
      <c r="L24349" t="str">
        <f t="shared" si="380"/>
        <v>Semiconductors</v>
      </c>
    </row>
    <row r="24350" spans="1:12" x14ac:dyDescent="0.25">
      <c r="A24350" t="s">
        <v>86776</v>
      </c>
      <c r="B24350" t="s">
        <v>86777</v>
      </c>
      <c r="C24350" t="s">
        <v>86778</v>
      </c>
      <c r="D24350" t="s">
        <v>86779</v>
      </c>
      <c r="E24350" t="s">
        <v>14</v>
      </c>
      <c r="F24350" t="s">
        <v>21</v>
      </c>
      <c r="G24350" t="s">
        <v>434</v>
      </c>
      <c r="H24350" t="s">
        <v>535</v>
      </c>
      <c r="I24350" t="s">
        <v>8486</v>
      </c>
      <c r="J24350" s="1">
        <v>35796</v>
      </c>
      <c r="K24350" t="b">
        <f>IFERROR(VLOOKUP(F24350,english_mapping!A:B,2,FALSE),"NA")</f>
        <v>1</v>
      </c>
      <c r="L24350" t="str">
        <f t="shared" si="380"/>
        <v>Cloud Management</v>
      </c>
    </row>
    <row r="24351" spans="1:12" x14ac:dyDescent="0.25">
      <c r="A24351" t="s">
        <v>86780</v>
      </c>
      <c r="B24351" t="s">
        <v>86781</v>
      </c>
      <c r="C24351" t="s">
        <v>86782</v>
      </c>
      <c r="D24351" t="s">
        <v>86783</v>
      </c>
      <c r="E24351" t="s">
        <v>14</v>
      </c>
      <c r="F24351" t="s">
        <v>21</v>
      </c>
      <c r="G24351" t="s">
        <v>59</v>
      </c>
      <c r="H24351" t="s">
        <v>90</v>
      </c>
      <c r="I24351" t="s">
        <v>90</v>
      </c>
      <c r="J24351" s="1">
        <v>40548</v>
      </c>
      <c r="K24351" t="b">
        <f>IFERROR(VLOOKUP(F24351,english_mapping!A:B,2,FALSE),"NA")</f>
        <v>1</v>
      </c>
      <c r="L24351" t="str">
        <f t="shared" si="380"/>
        <v>Content</v>
      </c>
    </row>
    <row r="24352" spans="1:12" x14ac:dyDescent="0.25">
      <c r="A24352" t="s">
        <v>86784</v>
      </c>
      <c r="B24352" t="s">
        <v>86785</v>
      </c>
      <c r="C24352" t="s">
        <v>86786</v>
      </c>
      <c r="D24352" t="s">
        <v>3563</v>
      </c>
      <c r="E24352" t="s">
        <v>701</v>
      </c>
      <c r="F24352" t="s">
        <v>21</v>
      </c>
      <c r="G24352" t="s">
        <v>379</v>
      </c>
      <c r="H24352" t="s">
        <v>4653</v>
      </c>
      <c r="I24352" t="s">
        <v>4653</v>
      </c>
      <c r="K24352" t="b">
        <f>IFERROR(VLOOKUP(F24352,english_mapping!A:B,2,FALSE),"NA")</f>
        <v>1</v>
      </c>
      <c r="L24352" t="str">
        <f t="shared" si="380"/>
        <v>Pharmaceuticals</v>
      </c>
    </row>
    <row r="24353" spans="1:12" x14ac:dyDescent="0.25">
      <c r="A24353" t="s">
        <v>86787</v>
      </c>
      <c r="B24353" t="s">
        <v>86788</v>
      </c>
      <c r="C24353" t="s">
        <v>86789</v>
      </c>
      <c r="D24353" t="s">
        <v>952</v>
      </c>
      <c r="E24353" t="s">
        <v>14</v>
      </c>
      <c r="F24353" t="s">
        <v>1087</v>
      </c>
      <c r="G24353">
        <v>7</v>
      </c>
      <c r="H24353" t="s">
        <v>11105</v>
      </c>
      <c r="I24353" t="s">
        <v>11105</v>
      </c>
      <c r="J24353" s="1">
        <v>38718</v>
      </c>
      <c r="K24353" t="b">
        <f>IFERROR(VLOOKUP(F24353,english_mapping!A:B,2,FALSE),"NA")</f>
        <v>0</v>
      </c>
      <c r="L24353" t="str">
        <f t="shared" si="380"/>
        <v>Messaging</v>
      </c>
    </row>
    <row r="24354" spans="1:12" x14ac:dyDescent="0.25">
      <c r="A24354" t="s">
        <v>86790</v>
      </c>
      <c r="B24354" t="s">
        <v>86791</v>
      </c>
      <c r="C24354" t="s">
        <v>86792</v>
      </c>
      <c r="D24354" t="s">
        <v>2541</v>
      </c>
      <c r="E24354" t="s">
        <v>14</v>
      </c>
      <c r="F24354" t="s">
        <v>21</v>
      </c>
      <c r="G24354" t="s">
        <v>59</v>
      </c>
      <c r="H24354" t="s">
        <v>60</v>
      </c>
      <c r="I24354" t="s">
        <v>5601</v>
      </c>
      <c r="J24354" s="1">
        <v>33239</v>
      </c>
      <c r="K24354" t="b">
        <f>IFERROR(VLOOKUP(F24354,english_mapping!A:B,2,FALSE),"NA")</f>
        <v>1</v>
      </c>
      <c r="L24354" t="str">
        <f t="shared" si="380"/>
        <v>Advertising</v>
      </c>
    </row>
    <row r="24355" spans="1:12" x14ac:dyDescent="0.25">
      <c r="A24355" t="s">
        <v>86793</v>
      </c>
      <c r="B24355" t="s">
        <v>86794</v>
      </c>
      <c r="C24355" t="s">
        <v>86795</v>
      </c>
      <c r="D24355" t="s">
        <v>70</v>
      </c>
      <c r="E24355" t="s">
        <v>14</v>
      </c>
      <c r="F24355" t="s">
        <v>33</v>
      </c>
      <c r="G24355">
        <v>4</v>
      </c>
      <c r="H24355" t="s">
        <v>1550</v>
      </c>
      <c r="I24355" t="s">
        <v>7284</v>
      </c>
      <c r="J24355" s="1">
        <v>38718</v>
      </c>
      <c r="K24355" t="b">
        <f>IFERROR(VLOOKUP(F24355,english_mapping!A:B,2,FALSE),"NA")</f>
        <v>0</v>
      </c>
      <c r="L24355" t="str">
        <f t="shared" si="380"/>
        <v>E-Commerce</v>
      </c>
    </row>
    <row r="24356" spans="1:12" x14ac:dyDescent="0.25">
      <c r="A24356" t="s">
        <v>86796</v>
      </c>
      <c r="B24356" t="s">
        <v>86797</v>
      </c>
      <c r="C24356" t="s">
        <v>86798</v>
      </c>
      <c r="D24356" t="s">
        <v>86799</v>
      </c>
      <c r="E24356" t="s">
        <v>14</v>
      </c>
      <c r="F24356" t="s">
        <v>340</v>
      </c>
      <c r="J24356" s="1">
        <v>41491</v>
      </c>
      <c r="K24356" t="b">
        <f>IFERROR(VLOOKUP(F24356,english_mapping!A:B,2,FALSE),"NA")</f>
        <v>0</v>
      </c>
      <c r="L24356" t="str">
        <f t="shared" si="380"/>
        <v>Cosmetics</v>
      </c>
    </row>
    <row r="24357" spans="1:12" x14ac:dyDescent="0.25">
      <c r="A24357" t="s">
        <v>86800</v>
      </c>
      <c r="B24357" t="s">
        <v>86801</v>
      </c>
      <c r="C24357" t="s">
        <v>86802</v>
      </c>
      <c r="D24357" t="s">
        <v>86803</v>
      </c>
      <c r="E24357" t="s">
        <v>14</v>
      </c>
      <c r="F24357" t="s">
        <v>12573</v>
      </c>
      <c r="G24357">
        <v>1</v>
      </c>
      <c r="H24357" t="s">
        <v>12574</v>
      </c>
      <c r="I24357" t="s">
        <v>12574</v>
      </c>
      <c r="J24357" s="1">
        <v>41648</v>
      </c>
      <c r="K24357" t="b">
        <f>IFERROR(VLOOKUP(F24357,english_mapping!A:B,2,FALSE),"NA")</f>
        <v>0</v>
      </c>
      <c r="L24357" t="str">
        <f t="shared" si="380"/>
        <v>Communities</v>
      </c>
    </row>
    <row r="24358" spans="1:12" x14ac:dyDescent="0.25">
      <c r="A24358" t="s">
        <v>86804</v>
      </c>
      <c r="B24358" t="s">
        <v>86805</v>
      </c>
      <c r="C24358" t="s">
        <v>86806</v>
      </c>
      <c r="D24358" t="s">
        <v>5818</v>
      </c>
      <c r="E24358" t="s">
        <v>14</v>
      </c>
      <c r="F24358" t="s">
        <v>33</v>
      </c>
      <c r="G24358">
        <v>25</v>
      </c>
      <c r="H24358" t="s">
        <v>1550</v>
      </c>
      <c r="I24358" t="s">
        <v>86807</v>
      </c>
      <c r="J24358" s="1">
        <v>40179</v>
      </c>
      <c r="K24358" t="b">
        <f>IFERROR(VLOOKUP(F24358,english_mapping!A:B,2,FALSE),"NA")</f>
        <v>0</v>
      </c>
      <c r="L24358" t="str">
        <f t="shared" si="380"/>
        <v>Health and Wellness</v>
      </c>
    </row>
    <row r="24359" spans="1:12" x14ac:dyDescent="0.25">
      <c r="A24359" t="s">
        <v>86808</v>
      </c>
      <c r="B24359" t="s">
        <v>86809</v>
      </c>
      <c r="C24359" t="s">
        <v>86810</v>
      </c>
      <c r="D24359" t="s">
        <v>1014</v>
      </c>
      <c r="E24359" t="s">
        <v>14</v>
      </c>
      <c r="F24359" t="s">
        <v>21</v>
      </c>
      <c r="G24359" t="s">
        <v>86811</v>
      </c>
      <c r="J24359" s="1">
        <v>36527</v>
      </c>
      <c r="K24359" t="b">
        <f>IFERROR(VLOOKUP(F24359,english_mapping!A:B,2,FALSE),"NA")</f>
        <v>1</v>
      </c>
      <c r="L24359" t="str">
        <f t="shared" si="380"/>
        <v>Transportation</v>
      </c>
    </row>
    <row r="24360" spans="1:12" x14ac:dyDescent="0.25">
      <c r="A24360" t="s">
        <v>86812</v>
      </c>
      <c r="B24360" t="s">
        <v>86813</v>
      </c>
      <c r="C24360" t="s">
        <v>86814</v>
      </c>
      <c r="D24360" t="s">
        <v>2541</v>
      </c>
      <c r="E24360" t="s">
        <v>14</v>
      </c>
      <c r="F24360" t="s">
        <v>33</v>
      </c>
      <c r="G24360">
        <v>30</v>
      </c>
      <c r="H24360" t="s">
        <v>2780</v>
      </c>
      <c r="I24360" t="s">
        <v>2780</v>
      </c>
      <c r="J24360" s="1">
        <v>39083</v>
      </c>
      <c r="K24360" t="b">
        <f>IFERROR(VLOOKUP(F24360,english_mapping!A:B,2,FALSE),"NA")</f>
        <v>0</v>
      </c>
      <c r="L24360" t="str">
        <f t="shared" si="380"/>
        <v>Advertising</v>
      </c>
    </row>
    <row r="24361" spans="1:12" x14ac:dyDescent="0.25">
      <c r="A24361" t="s">
        <v>86815</v>
      </c>
      <c r="B24361" t="s">
        <v>86816</v>
      </c>
      <c r="D24361" t="s">
        <v>86817</v>
      </c>
      <c r="E24361" t="s">
        <v>14</v>
      </c>
      <c r="K24361" t="str">
        <f>IFERROR(VLOOKUP(F24361,english_mapping!A:B,2,FALSE),"NA")</f>
        <v>NA</v>
      </c>
      <c r="L24361" t="str">
        <f t="shared" si="380"/>
        <v>Construction</v>
      </c>
    </row>
    <row r="24362" spans="1:12" x14ac:dyDescent="0.25">
      <c r="A24362" t="s">
        <v>86818</v>
      </c>
      <c r="B24362" t="s">
        <v>86819</v>
      </c>
      <c r="C24362" t="s">
        <v>86820</v>
      </c>
      <c r="D24362" t="s">
        <v>1318</v>
      </c>
      <c r="E24362" t="s">
        <v>14</v>
      </c>
      <c r="K24362" t="str">
        <f>IFERROR(VLOOKUP(F24362,english_mapping!A:B,2,FALSE),"NA")</f>
        <v>NA</v>
      </c>
      <c r="L24362" t="str">
        <f t="shared" si="380"/>
        <v>Automotive</v>
      </c>
    </row>
    <row r="24363" spans="1:12" x14ac:dyDescent="0.25">
      <c r="A24363" t="s">
        <v>86821</v>
      </c>
      <c r="B24363" t="s">
        <v>86822</v>
      </c>
      <c r="C24363" t="s">
        <v>86823</v>
      </c>
      <c r="D24363" t="s">
        <v>3039</v>
      </c>
      <c r="E24363" t="s">
        <v>14</v>
      </c>
      <c r="K24363" t="str">
        <f>IFERROR(VLOOKUP(F24363,english_mapping!A:B,2,FALSE),"NA")</f>
        <v>NA</v>
      </c>
      <c r="L24363" t="str">
        <f t="shared" si="380"/>
        <v>Medical</v>
      </c>
    </row>
    <row r="24364" spans="1:12" x14ac:dyDescent="0.25">
      <c r="A24364" t="s">
        <v>86824</v>
      </c>
      <c r="B24364" t="s">
        <v>86825</v>
      </c>
      <c r="C24364" t="s">
        <v>86826</v>
      </c>
      <c r="D24364" t="s">
        <v>356</v>
      </c>
      <c r="E24364" t="s">
        <v>14</v>
      </c>
      <c r="J24364" s="1">
        <v>35796</v>
      </c>
      <c r="K24364" t="str">
        <f>IFERROR(VLOOKUP(F24364,english_mapping!A:B,2,FALSE),"NA")</f>
        <v>NA</v>
      </c>
      <c r="L24364" t="str">
        <f t="shared" si="380"/>
        <v>Manufacturing</v>
      </c>
    </row>
    <row r="24365" spans="1:12" x14ac:dyDescent="0.25">
      <c r="A24365" t="s">
        <v>86827</v>
      </c>
      <c r="B24365" t="s">
        <v>86828</v>
      </c>
      <c r="C24365" t="s">
        <v>86829</v>
      </c>
      <c r="D24365" t="s">
        <v>2541</v>
      </c>
      <c r="E24365" t="s">
        <v>14</v>
      </c>
      <c r="F24365" t="s">
        <v>33</v>
      </c>
      <c r="G24365">
        <v>30</v>
      </c>
      <c r="H24365" t="s">
        <v>2780</v>
      </c>
      <c r="I24365" t="s">
        <v>2780</v>
      </c>
      <c r="J24365" s="1">
        <v>35796</v>
      </c>
      <c r="K24365" t="b">
        <f>IFERROR(VLOOKUP(F24365,english_mapping!A:B,2,FALSE),"NA")</f>
        <v>0</v>
      </c>
      <c r="L24365" t="str">
        <f t="shared" si="380"/>
        <v>Advertising</v>
      </c>
    </row>
    <row r="24366" spans="1:12" x14ac:dyDescent="0.25">
      <c r="A24366" t="s">
        <v>86830</v>
      </c>
      <c r="B24366" t="s">
        <v>86831</v>
      </c>
      <c r="C24366" t="s">
        <v>86832</v>
      </c>
      <c r="D24366" t="s">
        <v>780</v>
      </c>
      <c r="E24366" t="s">
        <v>14</v>
      </c>
      <c r="K24366" t="str">
        <f>IFERROR(VLOOKUP(F24366,english_mapping!A:B,2,FALSE),"NA")</f>
        <v>NA</v>
      </c>
      <c r="L24366" t="str">
        <f t="shared" si="380"/>
        <v>Clean Technology</v>
      </c>
    </row>
    <row r="24367" spans="1:12" x14ac:dyDescent="0.25">
      <c r="A24367" t="s">
        <v>86833</v>
      </c>
      <c r="B24367" t="s">
        <v>86834</v>
      </c>
      <c r="C24367" t="s">
        <v>86835</v>
      </c>
      <c r="D24367" t="s">
        <v>89</v>
      </c>
      <c r="E24367" t="s">
        <v>14</v>
      </c>
      <c r="F24367" t="s">
        <v>33</v>
      </c>
      <c r="G24367">
        <v>23</v>
      </c>
      <c r="H24367" t="s">
        <v>179</v>
      </c>
      <c r="I24367" t="s">
        <v>179</v>
      </c>
      <c r="K24367" t="b">
        <f>IFERROR(VLOOKUP(F24367,english_mapping!A:B,2,FALSE),"NA")</f>
        <v>0</v>
      </c>
      <c r="L24367" t="str">
        <f t="shared" si="380"/>
        <v>Health and Wellness</v>
      </c>
    </row>
    <row r="24368" spans="1:12" x14ac:dyDescent="0.25">
      <c r="A24368" t="s">
        <v>86836</v>
      </c>
      <c r="B24368" t="s">
        <v>86837</v>
      </c>
      <c r="C24368" t="s">
        <v>86838</v>
      </c>
      <c r="D24368" t="s">
        <v>1433</v>
      </c>
      <c r="E24368" t="s">
        <v>205</v>
      </c>
      <c r="F24368" t="s">
        <v>33</v>
      </c>
      <c r="G24368">
        <v>30</v>
      </c>
      <c r="H24368" t="s">
        <v>385</v>
      </c>
      <c r="I24368" t="s">
        <v>385</v>
      </c>
      <c r="K24368" t="b">
        <f>IFERROR(VLOOKUP(F24368,english_mapping!A:B,2,FALSE),"NA")</f>
        <v>0</v>
      </c>
      <c r="L24368" t="str">
        <f t="shared" si="380"/>
        <v>Web Hosting</v>
      </c>
    </row>
    <row r="24369" spans="1:12" x14ac:dyDescent="0.25">
      <c r="A24369" t="s">
        <v>86839</v>
      </c>
      <c r="B24369" t="s">
        <v>86840</v>
      </c>
      <c r="C24369" t="s">
        <v>86841</v>
      </c>
      <c r="D24369" t="s">
        <v>70</v>
      </c>
      <c r="E24369" t="s">
        <v>14</v>
      </c>
      <c r="F24369" t="s">
        <v>33</v>
      </c>
      <c r="G24369">
        <v>12</v>
      </c>
      <c r="H24369" t="s">
        <v>1550</v>
      </c>
      <c r="I24369" t="s">
        <v>1551</v>
      </c>
      <c r="K24369" t="b">
        <f>IFERROR(VLOOKUP(F24369,english_mapping!A:B,2,FALSE),"NA")</f>
        <v>0</v>
      </c>
      <c r="L24369" t="str">
        <f t="shared" si="380"/>
        <v>E-Commerce</v>
      </c>
    </row>
    <row r="24370" spans="1:12" x14ac:dyDescent="0.25">
      <c r="A24370" t="s">
        <v>86842</v>
      </c>
      <c r="B24370" t="s">
        <v>86843</v>
      </c>
      <c r="C24370" t="s">
        <v>86844</v>
      </c>
      <c r="D24370" t="s">
        <v>51</v>
      </c>
      <c r="E24370" t="s">
        <v>14</v>
      </c>
      <c r="F24370" t="s">
        <v>33</v>
      </c>
      <c r="G24370">
        <v>30</v>
      </c>
      <c r="H24370" t="s">
        <v>385</v>
      </c>
      <c r="I24370" t="s">
        <v>385</v>
      </c>
      <c r="J24370" s="1">
        <v>38718</v>
      </c>
      <c r="K24370" t="b">
        <f>IFERROR(VLOOKUP(F24370,english_mapping!A:B,2,FALSE),"NA")</f>
        <v>0</v>
      </c>
      <c r="L24370" t="str">
        <f t="shared" si="380"/>
        <v>Biotechnology</v>
      </c>
    </row>
    <row r="24371" spans="1:12" x14ac:dyDescent="0.25">
      <c r="A24371" t="s">
        <v>86845</v>
      </c>
      <c r="B24371" t="s">
        <v>86846</v>
      </c>
      <c r="C24371" t="s">
        <v>86847</v>
      </c>
      <c r="D24371" t="s">
        <v>65</v>
      </c>
      <c r="E24371" t="s">
        <v>14</v>
      </c>
      <c r="F24371" t="s">
        <v>33</v>
      </c>
      <c r="G24371">
        <v>22</v>
      </c>
      <c r="H24371" t="s">
        <v>34</v>
      </c>
      <c r="I24371" t="s">
        <v>34</v>
      </c>
      <c r="J24371" s="1">
        <v>39825</v>
      </c>
      <c r="K24371" t="b">
        <f>IFERROR(VLOOKUP(F24371,english_mapping!A:B,2,FALSE),"NA")</f>
        <v>0</v>
      </c>
      <c r="L24371" t="str">
        <f t="shared" si="380"/>
        <v>Mobile</v>
      </c>
    </row>
    <row r="24372" spans="1:12" x14ac:dyDescent="0.25">
      <c r="A24372" t="s">
        <v>86848</v>
      </c>
      <c r="B24372" t="s">
        <v>86849</v>
      </c>
      <c r="C24372" t="s">
        <v>86850</v>
      </c>
      <c r="D24372" t="s">
        <v>32</v>
      </c>
      <c r="E24372" t="s">
        <v>14</v>
      </c>
      <c r="F24372" t="s">
        <v>33</v>
      </c>
      <c r="G24372">
        <v>30</v>
      </c>
      <c r="H24372" t="s">
        <v>385</v>
      </c>
      <c r="I24372" t="s">
        <v>385</v>
      </c>
      <c r="J24372" s="1">
        <v>38718</v>
      </c>
      <c r="K24372" t="b">
        <f>IFERROR(VLOOKUP(F24372,english_mapping!A:B,2,FALSE),"NA")</f>
        <v>0</v>
      </c>
      <c r="L24372" t="str">
        <f t="shared" si="380"/>
        <v>Curated Web</v>
      </c>
    </row>
    <row r="24373" spans="1:12" x14ac:dyDescent="0.25">
      <c r="A24373" t="s">
        <v>86851</v>
      </c>
      <c r="B24373" t="s">
        <v>86852</v>
      </c>
      <c r="C24373" t="s">
        <v>86853</v>
      </c>
      <c r="D24373" t="s">
        <v>428</v>
      </c>
      <c r="E24373" t="s">
        <v>14</v>
      </c>
      <c r="F24373" t="s">
        <v>33</v>
      </c>
      <c r="G24373">
        <v>30</v>
      </c>
      <c r="H24373" t="s">
        <v>385</v>
      </c>
      <c r="I24373" t="s">
        <v>385</v>
      </c>
      <c r="J24373" s="1">
        <v>40553</v>
      </c>
      <c r="K24373" t="b">
        <f>IFERROR(VLOOKUP(F24373,english_mapping!A:B,2,FALSE),"NA")</f>
        <v>0</v>
      </c>
      <c r="L24373" t="str">
        <f t="shared" si="380"/>
        <v>Travel</v>
      </c>
    </row>
    <row r="24374" spans="1:12" x14ac:dyDescent="0.25">
      <c r="A24374" t="s">
        <v>86854</v>
      </c>
      <c r="B24374" t="s">
        <v>86855</v>
      </c>
      <c r="C24374" t="s">
        <v>86856</v>
      </c>
      <c r="D24374" t="s">
        <v>17326</v>
      </c>
      <c r="E24374" t="s">
        <v>14</v>
      </c>
      <c r="K24374" t="str">
        <f>IFERROR(VLOOKUP(F24374,english_mapping!A:B,2,FALSE),"NA")</f>
        <v>NA</v>
      </c>
      <c r="L24374" t="str">
        <f t="shared" si="380"/>
        <v>Enterprises</v>
      </c>
    </row>
    <row r="24375" spans="1:12" x14ac:dyDescent="0.25">
      <c r="A24375" t="s">
        <v>86857</v>
      </c>
      <c r="B24375" t="s">
        <v>86858</v>
      </c>
      <c r="C24375" t="s">
        <v>86859</v>
      </c>
      <c r="D24375" t="s">
        <v>65</v>
      </c>
      <c r="E24375" t="s">
        <v>14</v>
      </c>
      <c r="J24375" s="1">
        <v>39814</v>
      </c>
      <c r="K24375" t="str">
        <f>IFERROR(VLOOKUP(F24375,english_mapping!A:B,2,FALSE),"NA")</f>
        <v>NA</v>
      </c>
      <c r="L24375" t="str">
        <f t="shared" si="380"/>
        <v>Mobile</v>
      </c>
    </row>
    <row r="24376" spans="1:12" x14ac:dyDescent="0.25">
      <c r="A24376" t="s">
        <v>86860</v>
      </c>
      <c r="B24376" t="s">
        <v>86861</v>
      </c>
      <c r="C24376" t="s">
        <v>86862</v>
      </c>
      <c r="D24376" t="s">
        <v>356</v>
      </c>
      <c r="E24376" t="s">
        <v>14</v>
      </c>
      <c r="F24376" t="s">
        <v>33</v>
      </c>
      <c r="G24376">
        <v>30</v>
      </c>
      <c r="H24376" t="s">
        <v>385</v>
      </c>
      <c r="I24376" t="s">
        <v>385</v>
      </c>
      <c r="K24376" t="b">
        <f>IFERROR(VLOOKUP(F24376,english_mapping!A:B,2,FALSE),"NA")</f>
        <v>0</v>
      </c>
      <c r="L24376" t="str">
        <f t="shared" si="380"/>
        <v>Manufacturing</v>
      </c>
    </row>
    <row r="24377" spans="1:12" x14ac:dyDescent="0.25">
      <c r="A24377" t="s">
        <v>86863</v>
      </c>
      <c r="B24377" t="s">
        <v>86864</v>
      </c>
      <c r="C24377" t="s">
        <v>86865</v>
      </c>
      <c r="D24377" t="s">
        <v>23426</v>
      </c>
      <c r="E24377" t="s">
        <v>14</v>
      </c>
      <c r="K24377" t="str">
        <f>IFERROR(VLOOKUP(F24377,english_mapping!A:B,2,FALSE),"NA")</f>
        <v>NA</v>
      </c>
      <c r="L24377" t="str">
        <f t="shared" si="380"/>
        <v>Video Games</v>
      </c>
    </row>
    <row r="24378" spans="1:12" x14ac:dyDescent="0.25">
      <c r="A24378" t="s">
        <v>86866</v>
      </c>
      <c r="B24378" t="s">
        <v>86867</v>
      </c>
      <c r="C24378" t="s">
        <v>86868</v>
      </c>
      <c r="D24378" t="s">
        <v>5297</v>
      </c>
      <c r="E24378" t="s">
        <v>14</v>
      </c>
      <c r="J24378" s="1">
        <v>38353</v>
      </c>
      <c r="K24378" t="str">
        <f>IFERROR(VLOOKUP(F24378,english_mapping!A:B,2,FALSE),"NA")</f>
        <v>NA</v>
      </c>
      <c r="L24378" t="str">
        <f t="shared" si="380"/>
        <v>Networking</v>
      </c>
    </row>
    <row r="24379" spans="1:12" x14ac:dyDescent="0.25">
      <c r="A24379" t="s">
        <v>86869</v>
      </c>
      <c r="B24379" t="s">
        <v>86870</v>
      </c>
      <c r="C24379" t="s">
        <v>86871</v>
      </c>
      <c r="D24379" t="s">
        <v>38</v>
      </c>
      <c r="E24379" t="s">
        <v>14</v>
      </c>
      <c r="F24379" t="s">
        <v>33</v>
      </c>
      <c r="G24379">
        <v>30</v>
      </c>
      <c r="H24379" t="s">
        <v>2780</v>
      </c>
      <c r="I24379" t="s">
        <v>2780</v>
      </c>
      <c r="K24379" t="b">
        <f>IFERROR(VLOOKUP(F24379,english_mapping!A:B,2,FALSE),"NA")</f>
        <v>0</v>
      </c>
      <c r="L24379" t="str">
        <f t="shared" si="380"/>
        <v>Software</v>
      </c>
    </row>
    <row r="24380" spans="1:12" x14ac:dyDescent="0.25">
      <c r="A24380" t="s">
        <v>86872</v>
      </c>
      <c r="B24380" t="s">
        <v>86873</v>
      </c>
      <c r="C24380" t="s">
        <v>86874</v>
      </c>
      <c r="D24380" t="s">
        <v>14226</v>
      </c>
      <c r="E24380" t="s">
        <v>14</v>
      </c>
      <c r="F24380" t="s">
        <v>33</v>
      </c>
      <c r="G24380">
        <v>23</v>
      </c>
      <c r="H24380" t="s">
        <v>179</v>
      </c>
      <c r="I24380" t="s">
        <v>179</v>
      </c>
      <c r="J24380" s="1">
        <v>40909</v>
      </c>
      <c r="K24380" t="b">
        <f>IFERROR(VLOOKUP(F24380,english_mapping!A:B,2,FALSE),"NA")</f>
        <v>0</v>
      </c>
      <c r="L24380" t="str">
        <f t="shared" si="380"/>
        <v>Mobile</v>
      </c>
    </row>
    <row r="24381" spans="1:12" x14ac:dyDescent="0.25">
      <c r="A24381" t="s">
        <v>86875</v>
      </c>
      <c r="B24381" t="s">
        <v>86876</v>
      </c>
      <c r="D24381" t="s">
        <v>123</v>
      </c>
      <c r="E24381" t="s">
        <v>14</v>
      </c>
      <c r="F24381" t="s">
        <v>33</v>
      </c>
      <c r="G24381">
        <v>7</v>
      </c>
      <c r="H24381" t="s">
        <v>1550</v>
      </c>
      <c r="I24381" t="s">
        <v>86877</v>
      </c>
      <c r="K24381" t="b">
        <f>IFERROR(VLOOKUP(F24381,english_mapping!A:B,2,FALSE),"NA")</f>
        <v>0</v>
      </c>
      <c r="L24381" t="str">
        <f t="shared" si="380"/>
        <v>Education</v>
      </c>
    </row>
    <row r="24382" spans="1:12" x14ac:dyDescent="0.25">
      <c r="A24382" t="s">
        <v>86878</v>
      </c>
      <c r="B24382" t="s">
        <v>86879</v>
      </c>
      <c r="C24382" t="s">
        <v>86880</v>
      </c>
      <c r="D24382" t="s">
        <v>34695</v>
      </c>
      <c r="E24382" t="s">
        <v>109</v>
      </c>
      <c r="F24382" t="s">
        <v>21</v>
      </c>
      <c r="G24382" t="s">
        <v>117</v>
      </c>
      <c r="H24382" t="s">
        <v>118</v>
      </c>
      <c r="I24382" t="s">
        <v>118</v>
      </c>
      <c r="J24382" s="1">
        <v>39454</v>
      </c>
      <c r="K24382" t="b">
        <f>IFERROR(VLOOKUP(F24382,english_mapping!A:B,2,FALSE),"NA")</f>
        <v>1</v>
      </c>
      <c r="L24382" t="str">
        <f t="shared" si="380"/>
        <v>Curated Web</v>
      </c>
    </row>
    <row r="24383" spans="1:12" x14ac:dyDescent="0.25">
      <c r="A24383" t="s">
        <v>86881</v>
      </c>
      <c r="B24383" t="s">
        <v>86882</v>
      </c>
      <c r="C24383" t="s">
        <v>86883</v>
      </c>
      <c r="D24383" t="s">
        <v>1538</v>
      </c>
      <c r="E24383" t="s">
        <v>14</v>
      </c>
      <c r="F24383" t="s">
        <v>21</v>
      </c>
      <c r="G24383" t="s">
        <v>39</v>
      </c>
      <c r="H24383" t="s">
        <v>281</v>
      </c>
      <c r="I24383" t="s">
        <v>281</v>
      </c>
      <c r="K24383" t="b">
        <f>IFERROR(VLOOKUP(F24383,english_mapping!A:B,2,FALSE),"NA")</f>
        <v>1</v>
      </c>
      <c r="L24383" t="str">
        <f t="shared" si="380"/>
        <v>Security</v>
      </c>
    </row>
    <row r="24384" spans="1:12" x14ac:dyDescent="0.25">
      <c r="A24384" t="s">
        <v>86884</v>
      </c>
      <c r="B24384" t="s">
        <v>86885</v>
      </c>
      <c r="C24384" t="s">
        <v>86886</v>
      </c>
      <c r="D24384" t="s">
        <v>262</v>
      </c>
      <c r="E24384" t="s">
        <v>14</v>
      </c>
      <c r="F24384" t="s">
        <v>52</v>
      </c>
      <c r="G24384" t="s">
        <v>200</v>
      </c>
      <c r="H24384" t="s">
        <v>31225</v>
      </c>
      <c r="I24384" t="s">
        <v>31225</v>
      </c>
      <c r="J24384" s="1">
        <v>39083</v>
      </c>
      <c r="K24384" t="b">
        <f>IFERROR(VLOOKUP(F24384,english_mapping!A:B,2,FALSE),"NA")</f>
        <v>1</v>
      </c>
      <c r="L24384" t="str">
        <f t="shared" si="380"/>
        <v>Enterprise Software</v>
      </c>
    </row>
    <row r="24385" spans="1:12" x14ac:dyDescent="0.25">
      <c r="A24385" t="s">
        <v>86887</v>
      </c>
      <c r="B24385" t="s">
        <v>86888</v>
      </c>
      <c r="C24385" t="s">
        <v>86889</v>
      </c>
      <c r="D24385" t="s">
        <v>3294</v>
      </c>
      <c r="E24385" t="s">
        <v>14</v>
      </c>
      <c r="F24385" t="s">
        <v>21</v>
      </c>
      <c r="G24385" t="s">
        <v>59</v>
      </c>
      <c r="H24385" t="s">
        <v>60</v>
      </c>
      <c r="I24385" t="s">
        <v>1279</v>
      </c>
      <c r="K24385" t="b">
        <f>IFERROR(VLOOKUP(F24385,english_mapping!A:B,2,FALSE),"NA")</f>
        <v>1</v>
      </c>
      <c r="L24385" t="str">
        <f t="shared" si="380"/>
        <v>Health and Wellness</v>
      </c>
    </row>
    <row r="24386" spans="1:12" x14ac:dyDescent="0.25">
      <c r="A24386" t="s">
        <v>86890</v>
      </c>
      <c r="B24386" t="s">
        <v>86891</v>
      </c>
      <c r="D24386" t="s">
        <v>86892</v>
      </c>
      <c r="E24386" t="s">
        <v>205</v>
      </c>
      <c r="J24386" s="1">
        <v>36161</v>
      </c>
      <c r="K24386" t="str">
        <f>IFERROR(VLOOKUP(F24386,english_mapping!A:B,2,FALSE),"NA")</f>
        <v>NA</v>
      </c>
      <c r="L24386" t="str">
        <f t="shared" si="380"/>
        <v>Enterprise Software</v>
      </c>
    </row>
    <row r="24387" spans="1:12" x14ac:dyDescent="0.25">
      <c r="A24387" t="s">
        <v>86893</v>
      </c>
      <c r="B24387" t="s">
        <v>86894</v>
      </c>
      <c r="C24387" t="s">
        <v>86895</v>
      </c>
      <c r="D24387" t="s">
        <v>1538</v>
      </c>
      <c r="E24387" t="s">
        <v>109</v>
      </c>
      <c r="F24387" t="s">
        <v>21</v>
      </c>
      <c r="G24387" t="s">
        <v>154</v>
      </c>
      <c r="H24387" t="s">
        <v>242</v>
      </c>
      <c r="I24387" t="s">
        <v>1753</v>
      </c>
      <c r="K24387" t="b">
        <f>IFERROR(VLOOKUP(F24387,english_mapping!A:B,2,FALSE),"NA")</f>
        <v>1</v>
      </c>
      <c r="L24387" t="str">
        <f t="shared" si="380"/>
        <v>Security</v>
      </c>
    </row>
    <row r="24388" spans="1:12" x14ac:dyDescent="0.25">
      <c r="A24388" t="s">
        <v>86896</v>
      </c>
      <c r="B24388" t="s">
        <v>86897</v>
      </c>
      <c r="C24388" t="s">
        <v>86898</v>
      </c>
      <c r="D24388" t="s">
        <v>1538</v>
      </c>
      <c r="E24388" t="s">
        <v>14</v>
      </c>
      <c r="F24388" t="s">
        <v>21</v>
      </c>
      <c r="G24388" t="s">
        <v>1383</v>
      </c>
      <c r="H24388" t="s">
        <v>1384</v>
      </c>
      <c r="I24388" t="s">
        <v>1385</v>
      </c>
      <c r="J24388" s="1">
        <v>39448</v>
      </c>
      <c r="K24388" t="b">
        <f>IFERROR(VLOOKUP(F24388,english_mapping!A:B,2,FALSE),"NA")</f>
        <v>1</v>
      </c>
      <c r="L24388" t="str">
        <f t="shared" ref="L24388:L24451" si="381">IFERROR(LEFT(D24388,(FIND("|",D24388))-1),D24388)</f>
        <v>Security</v>
      </c>
    </row>
    <row r="24389" spans="1:12" x14ac:dyDescent="0.25">
      <c r="A24389" t="s">
        <v>86899</v>
      </c>
      <c r="B24389" t="s">
        <v>86900</v>
      </c>
      <c r="D24389" t="s">
        <v>3039</v>
      </c>
      <c r="E24389" t="s">
        <v>14</v>
      </c>
      <c r="F24389" t="s">
        <v>21</v>
      </c>
      <c r="G24389" t="s">
        <v>822</v>
      </c>
      <c r="H24389" t="s">
        <v>823</v>
      </c>
      <c r="I24389" t="s">
        <v>824</v>
      </c>
      <c r="J24389" t="s">
        <v>23714</v>
      </c>
      <c r="K24389" t="b">
        <f>IFERROR(VLOOKUP(F24389,english_mapping!A:B,2,FALSE),"NA")</f>
        <v>1</v>
      </c>
      <c r="L24389" t="str">
        <f t="shared" si="381"/>
        <v>Medical</v>
      </c>
    </row>
    <row r="24390" spans="1:12" x14ac:dyDescent="0.25">
      <c r="A24390" t="s">
        <v>86901</v>
      </c>
      <c r="B24390" t="s">
        <v>86902</v>
      </c>
      <c r="C24390" t="s">
        <v>86903</v>
      </c>
      <c r="D24390" t="s">
        <v>356</v>
      </c>
      <c r="E24390" t="s">
        <v>14</v>
      </c>
      <c r="F24390" t="s">
        <v>21</v>
      </c>
      <c r="G24390" t="s">
        <v>59</v>
      </c>
      <c r="H24390" t="s">
        <v>1249</v>
      </c>
      <c r="I24390" t="s">
        <v>13563</v>
      </c>
      <c r="J24390" s="1">
        <v>40670</v>
      </c>
      <c r="K24390" t="b">
        <f>IFERROR(VLOOKUP(F24390,english_mapping!A:B,2,FALSE),"NA")</f>
        <v>1</v>
      </c>
      <c r="L24390" t="str">
        <f t="shared" si="381"/>
        <v>Manufacturing</v>
      </c>
    </row>
    <row r="24391" spans="1:12" x14ac:dyDescent="0.25">
      <c r="A24391" t="s">
        <v>86904</v>
      </c>
      <c r="B24391" t="s">
        <v>86905</v>
      </c>
      <c r="C24391" t="s">
        <v>86906</v>
      </c>
      <c r="D24391" t="s">
        <v>51</v>
      </c>
      <c r="E24391" t="s">
        <v>14</v>
      </c>
      <c r="F24391" t="s">
        <v>21</v>
      </c>
      <c r="G24391" t="s">
        <v>285</v>
      </c>
      <c r="H24391" t="s">
        <v>889</v>
      </c>
      <c r="I24391" t="s">
        <v>26552</v>
      </c>
      <c r="J24391" s="1">
        <v>28856</v>
      </c>
      <c r="K24391" t="b">
        <f>IFERROR(VLOOKUP(F24391,english_mapping!A:B,2,FALSE),"NA")</f>
        <v>1</v>
      </c>
      <c r="L24391" t="str">
        <f t="shared" si="381"/>
        <v>Biotechnology</v>
      </c>
    </row>
    <row r="24392" spans="1:12" x14ac:dyDescent="0.25">
      <c r="A24392" t="s">
        <v>86907</v>
      </c>
      <c r="B24392" t="s">
        <v>86908</v>
      </c>
      <c r="C24392" t="s">
        <v>86909</v>
      </c>
      <c r="D24392" t="s">
        <v>86910</v>
      </c>
      <c r="E24392" t="s">
        <v>14</v>
      </c>
      <c r="F24392" t="s">
        <v>124</v>
      </c>
      <c r="G24392" t="s">
        <v>3940</v>
      </c>
      <c r="H24392" t="s">
        <v>126</v>
      </c>
      <c r="I24392" t="s">
        <v>30266</v>
      </c>
      <c r="K24392" t="b">
        <f>IFERROR(VLOOKUP(F24392,english_mapping!A:B,2,FALSE),"NA")</f>
        <v>1</v>
      </c>
      <c r="L24392" t="str">
        <f t="shared" si="381"/>
        <v>Defense</v>
      </c>
    </row>
    <row r="24393" spans="1:12" x14ac:dyDescent="0.25">
      <c r="A24393" t="s">
        <v>86911</v>
      </c>
      <c r="B24393" t="s">
        <v>86912</v>
      </c>
      <c r="C24393" t="s">
        <v>86913</v>
      </c>
      <c r="D24393" t="s">
        <v>1538</v>
      </c>
      <c r="E24393" t="s">
        <v>14</v>
      </c>
      <c r="F24393" t="s">
        <v>21</v>
      </c>
      <c r="G24393" t="s">
        <v>59</v>
      </c>
      <c r="H24393" t="s">
        <v>60</v>
      </c>
      <c r="I24393" t="s">
        <v>61</v>
      </c>
      <c r="J24393" s="1">
        <v>38353</v>
      </c>
      <c r="K24393" t="b">
        <f>IFERROR(VLOOKUP(F24393,english_mapping!A:B,2,FALSE),"NA")</f>
        <v>1</v>
      </c>
      <c r="L24393" t="str">
        <f t="shared" si="381"/>
        <v>Security</v>
      </c>
    </row>
    <row r="24394" spans="1:12" x14ac:dyDescent="0.25">
      <c r="A24394" t="s">
        <v>86914</v>
      </c>
      <c r="B24394" t="s">
        <v>86915</v>
      </c>
      <c r="C24394" t="s">
        <v>86916</v>
      </c>
      <c r="D24394" t="s">
        <v>262</v>
      </c>
      <c r="E24394" t="s">
        <v>109</v>
      </c>
      <c r="F24394" t="s">
        <v>21</v>
      </c>
      <c r="G24394" t="s">
        <v>59</v>
      </c>
      <c r="H24394" t="s">
        <v>60</v>
      </c>
      <c r="I24394" t="s">
        <v>1186</v>
      </c>
      <c r="J24394" s="1">
        <v>37257</v>
      </c>
      <c r="K24394" t="b">
        <f>IFERROR(VLOOKUP(F24394,english_mapping!A:B,2,FALSE),"NA")</f>
        <v>1</v>
      </c>
      <c r="L24394" t="str">
        <f t="shared" si="381"/>
        <v>Enterprise Software</v>
      </c>
    </row>
    <row r="24395" spans="1:12" x14ac:dyDescent="0.25">
      <c r="A24395" t="s">
        <v>86917</v>
      </c>
      <c r="B24395" t="s">
        <v>86918</v>
      </c>
      <c r="C24395" t="s">
        <v>86919</v>
      </c>
      <c r="D24395" t="s">
        <v>9238</v>
      </c>
      <c r="E24395" t="s">
        <v>14</v>
      </c>
      <c r="F24395" t="s">
        <v>712</v>
      </c>
      <c r="G24395">
        <v>5</v>
      </c>
      <c r="H24395" t="s">
        <v>713</v>
      </c>
      <c r="I24395" t="s">
        <v>713</v>
      </c>
      <c r="J24395" s="1">
        <v>41275</v>
      </c>
      <c r="K24395" t="b">
        <f>IFERROR(VLOOKUP(F24395,english_mapping!A:B,2,FALSE),"NA")</f>
        <v>0</v>
      </c>
      <c r="L24395" t="str">
        <f t="shared" si="381"/>
        <v>Network Security</v>
      </c>
    </row>
    <row r="24396" spans="1:12" x14ac:dyDescent="0.25">
      <c r="A24396" t="s">
        <v>86920</v>
      </c>
      <c r="B24396" t="s">
        <v>86921</v>
      </c>
      <c r="C24396" t="s">
        <v>86922</v>
      </c>
      <c r="D24396" t="s">
        <v>51</v>
      </c>
      <c r="E24396" t="s">
        <v>14</v>
      </c>
      <c r="F24396" t="s">
        <v>21</v>
      </c>
      <c r="G24396" t="s">
        <v>59</v>
      </c>
      <c r="H24396" t="s">
        <v>1249</v>
      </c>
      <c r="I24396" t="s">
        <v>1249</v>
      </c>
      <c r="K24396" t="b">
        <f>IFERROR(VLOOKUP(F24396,english_mapping!A:B,2,FALSE),"NA")</f>
        <v>1</v>
      </c>
      <c r="L24396" t="str">
        <f t="shared" si="381"/>
        <v>Biotechnology</v>
      </c>
    </row>
    <row r="24397" spans="1:12" x14ac:dyDescent="0.25">
      <c r="A24397" t="s">
        <v>86923</v>
      </c>
      <c r="B24397" t="s">
        <v>86924</v>
      </c>
      <c r="C24397" t="s">
        <v>86925</v>
      </c>
      <c r="D24397" t="s">
        <v>755</v>
      </c>
      <c r="E24397" t="s">
        <v>14</v>
      </c>
      <c r="F24397" t="s">
        <v>21</v>
      </c>
      <c r="G24397" t="s">
        <v>285</v>
      </c>
      <c r="H24397" t="s">
        <v>889</v>
      </c>
      <c r="I24397" t="s">
        <v>890</v>
      </c>
      <c r="J24397" s="1">
        <v>40179</v>
      </c>
      <c r="K24397" t="b">
        <f>IFERROR(VLOOKUP(F24397,english_mapping!A:B,2,FALSE),"NA")</f>
        <v>1</v>
      </c>
      <c r="L24397" t="str">
        <f t="shared" si="381"/>
        <v>Hardware + Software</v>
      </c>
    </row>
    <row r="24398" spans="1:12" x14ac:dyDescent="0.25">
      <c r="A24398" t="s">
        <v>86926</v>
      </c>
      <c r="B24398" t="s">
        <v>86927</v>
      </c>
      <c r="C24398" t="s">
        <v>86928</v>
      </c>
      <c r="D24398" t="s">
        <v>86929</v>
      </c>
      <c r="E24398" t="s">
        <v>109</v>
      </c>
      <c r="F24398" t="s">
        <v>21</v>
      </c>
      <c r="G24398" t="s">
        <v>154</v>
      </c>
      <c r="H24398" t="s">
        <v>242</v>
      </c>
      <c r="I24398" t="s">
        <v>1753</v>
      </c>
      <c r="J24398" s="1">
        <v>37257</v>
      </c>
      <c r="K24398" t="b">
        <f>IFERROR(VLOOKUP(F24398,english_mapping!A:B,2,FALSE),"NA")</f>
        <v>1</v>
      </c>
      <c r="L24398" t="str">
        <f t="shared" si="381"/>
        <v>Databases</v>
      </c>
    </row>
    <row r="24399" spans="1:12" x14ac:dyDescent="0.25">
      <c r="A24399" t="s">
        <v>86930</v>
      </c>
      <c r="B24399" t="s">
        <v>86931</v>
      </c>
      <c r="C24399" t="s">
        <v>86932</v>
      </c>
      <c r="D24399" t="s">
        <v>86933</v>
      </c>
      <c r="E24399" t="s">
        <v>14</v>
      </c>
      <c r="F24399" t="s">
        <v>52</v>
      </c>
      <c r="G24399" t="s">
        <v>200</v>
      </c>
      <c r="H24399" t="s">
        <v>201</v>
      </c>
      <c r="I24399" t="s">
        <v>201</v>
      </c>
      <c r="J24399" t="s">
        <v>86934</v>
      </c>
      <c r="K24399" t="b">
        <f>IFERROR(VLOOKUP(F24399,english_mapping!A:B,2,FALSE),"NA")</f>
        <v>1</v>
      </c>
      <c r="L24399" t="str">
        <f t="shared" si="381"/>
        <v>Enterprises</v>
      </c>
    </row>
    <row r="24400" spans="1:12" x14ac:dyDescent="0.25">
      <c r="A24400" t="s">
        <v>86935</v>
      </c>
      <c r="B24400" t="s">
        <v>86936</v>
      </c>
      <c r="C24400" t="s">
        <v>86937</v>
      </c>
      <c r="D24400" t="s">
        <v>86938</v>
      </c>
      <c r="E24400" t="s">
        <v>14</v>
      </c>
      <c r="F24400" t="s">
        <v>634</v>
      </c>
      <c r="G24400">
        <v>12</v>
      </c>
      <c r="H24400" t="s">
        <v>898</v>
      </c>
      <c r="I24400" t="s">
        <v>36564</v>
      </c>
      <c r="J24400" s="1">
        <v>40544</v>
      </c>
      <c r="K24400" t="b">
        <f>IFERROR(VLOOKUP(F24400,english_mapping!A:B,2,FALSE),"NA")</f>
        <v>0</v>
      </c>
      <c r="L24400" t="str">
        <f t="shared" si="381"/>
        <v>Apps</v>
      </c>
    </row>
    <row r="24401" spans="1:12" x14ac:dyDescent="0.25">
      <c r="A24401" t="s">
        <v>86939</v>
      </c>
      <c r="B24401" t="s">
        <v>86940</v>
      </c>
      <c r="C24401" t="s">
        <v>86941</v>
      </c>
      <c r="E24401" t="s">
        <v>14</v>
      </c>
      <c r="F24401" t="s">
        <v>21</v>
      </c>
      <c r="G24401" t="s">
        <v>101</v>
      </c>
      <c r="H24401" t="s">
        <v>102</v>
      </c>
      <c r="I24401" t="s">
        <v>103</v>
      </c>
      <c r="J24401" s="1">
        <v>41640</v>
      </c>
      <c r="K24401" t="b">
        <f>IFERROR(VLOOKUP(F24401,english_mapping!A:B,2,FALSE),"NA")</f>
        <v>1</v>
      </c>
      <c r="L24401">
        <f t="shared" si="381"/>
        <v>0</v>
      </c>
    </row>
    <row r="24402" spans="1:12" x14ac:dyDescent="0.25">
      <c r="A24402" t="s">
        <v>86942</v>
      </c>
      <c r="B24402" t="s">
        <v>86943</v>
      </c>
      <c r="C24402" t="s">
        <v>86944</v>
      </c>
      <c r="D24402" t="s">
        <v>86945</v>
      </c>
      <c r="E24402" t="s">
        <v>14</v>
      </c>
      <c r="F24402" t="s">
        <v>71</v>
      </c>
      <c r="G24402">
        <v>12</v>
      </c>
      <c r="H24402" t="s">
        <v>72</v>
      </c>
      <c r="I24402" t="s">
        <v>72</v>
      </c>
      <c r="J24402" s="1">
        <v>40909</v>
      </c>
      <c r="K24402" t="b">
        <f>IFERROR(VLOOKUP(F24402,english_mapping!A:B,2,FALSE),"NA")</f>
        <v>0</v>
      </c>
      <c r="L24402" t="str">
        <f t="shared" si="381"/>
        <v>Mobile</v>
      </c>
    </row>
    <row r="24403" spans="1:12" x14ac:dyDescent="0.25">
      <c r="A24403" t="s">
        <v>86946</v>
      </c>
      <c r="B24403" t="s">
        <v>86947</v>
      </c>
      <c r="C24403" t="s">
        <v>86948</v>
      </c>
      <c r="D24403" t="s">
        <v>644</v>
      </c>
      <c r="E24403" t="s">
        <v>109</v>
      </c>
      <c r="F24403" t="s">
        <v>21</v>
      </c>
      <c r="G24403" t="s">
        <v>59</v>
      </c>
      <c r="H24403" t="s">
        <v>60</v>
      </c>
      <c r="I24403" t="s">
        <v>4236</v>
      </c>
      <c r="J24403" s="1">
        <v>35796</v>
      </c>
      <c r="K24403" t="b">
        <f>IFERROR(VLOOKUP(F24403,english_mapping!A:B,2,FALSE),"NA")</f>
        <v>1</v>
      </c>
      <c r="L24403" t="str">
        <f t="shared" si="381"/>
        <v>Biotechnology</v>
      </c>
    </row>
    <row r="24404" spans="1:12" x14ac:dyDescent="0.25">
      <c r="A24404" t="s">
        <v>86949</v>
      </c>
      <c r="B24404" t="s">
        <v>86950</v>
      </c>
      <c r="C24404" t="s">
        <v>86951</v>
      </c>
      <c r="D24404" t="s">
        <v>10572</v>
      </c>
      <c r="E24404" t="s">
        <v>14</v>
      </c>
      <c r="J24404" s="1">
        <v>38719</v>
      </c>
      <c r="K24404" t="str">
        <f>IFERROR(VLOOKUP(F24404,english_mapping!A:B,2,FALSE),"NA")</f>
        <v>NA</v>
      </c>
      <c r="L24404" t="str">
        <f t="shared" si="381"/>
        <v>Analytics</v>
      </c>
    </row>
    <row r="24405" spans="1:12" x14ac:dyDescent="0.25">
      <c r="A24405" t="s">
        <v>86952</v>
      </c>
      <c r="B24405" t="s">
        <v>86953</v>
      </c>
      <c r="C24405" t="s">
        <v>86954</v>
      </c>
      <c r="D24405" t="s">
        <v>86955</v>
      </c>
      <c r="E24405" t="s">
        <v>205</v>
      </c>
      <c r="F24405" t="s">
        <v>3481</v>
      </c>
      <c r="G24405">
        <v>7</v>
      </c>
      <c r="H24405" t="s">
        <v>3482</v>
      </c>
      <c r="I24405" t="s">
        <v>3482</v>
      </c>
      <c r="J24405" s="1">
        <v>40238</v>
      </c>
      <c r="K24405" t="b">
        <f>IFERROR(VLOOKUP(F24405,english_mapping!A:B,2,FALSE),"NA")</f>
        <v>0</v>
      </c>
      <c r="L24405" t="str">
        <f t="shared" si="381"/>
        <v>Banking</v>
      </c>
    </row>
    <row r="24406" spans="1:12" x14ac:dyDescent="0.25">
      <c r="A24406" t="s">
        <v>86956</v>
      </c>
      <c r="B24406" t="s">
        <v>86957</v>
      </c>
      <c r="C24406" t="s">
        <v>86958</v>
      </c>
      <c r="D24406" t="s">
        <v>1416</v>
      </c>
      <c r="E24406" t="s">
        <v>701</v>
      </c>
      <c r="F24406" t="s">
        <v>4070</v>
      </c>
      <c r="K24406" t="b">
        <f>IFERROR(VLOOKUP(F24406,english_mapping!A:B,2,FALSE),"NA")</f>
        <v>0</v>
      </c>
      <c r="L24406" t="str">
        <f t="shared" si="381"/>
        <v>Semiconductors</v>
      </c>
    </row>
    <row r="24407" spans="1:12" x14ac:dyDescent="0.25">
      <c r="A24407" t="s">
        <v>86959</v>
      </c>
      <c r="B24407" t="s">
        <v>86960</v>
      </c>
      <c r="C24407" t="s">
        <v>86961</v>
      </c>
      <c r="D24407" t="s">
        <v>86962</v>
      </c>
      <c r="E24407" t="s">
        <v>14</v>
      </c>
      <c r="F24407" t="s">
        <v>560</v>
      </c>
      <c r="G24407">
        <v>29</v>
      </c>
      <c r="H24407" t="s">
        <v>763</v>
      </c>
      <c r="I24407" t="s">
        <v>763</v>
      </c>
      <c r="J24407" t="s">
        <v>31860</v>
      </c>
      <c r="K24407" t="b">
        <f>IFERROR(VLOOKUP(F24407,english_mapping!A:B,2,FALSE),"NA")</f>
        <v>0</v>
      </c>
      <c r="L24407" t="str">
        <f t="shared" si="381"/>
        <v>Collaborative Consumption</v>
      </c>
    </row>
    <row r="24408" spans="1:12" x14ac:dyDescent="0.25">
      <c r="A24408" t="s">
        <v>86963</v>
      </c>
      <c r="B24408" t="s">
        <v>86964</v>
      </c>
      <c r="C24408" t="s">
        <v>86965</v>
      </c>
      <c r="D24408" t="s">
        <v>86966</v>
      </c>
      <c r="E24408" t="s">
        <v>14</v>
      </c>
      <c r="F24408" t="s">
        <v>21</v>
      </c>
      <c r="G24408" t="s">
        <v>59</v>
      </c>
      <c r="H24408" t="s">
        <v>60</v>
      </c>
      <c r="I24408" t="s">
        <v>269</v>
      </c>
      <c r="J24408" s="1">
        <v>40909</v>
      </c>
      <c r="K24408" t="b">
        <f>IFERROR(VLOOKUP(F24408,english_mapping!A:B,2,FALSE),"NA")</f>
        <v>1</v>
      </c>
      <c r="L24408" t="str">
        <f t="shared" si="381"/>
        <v>Charity</v>
      </c>
    </row>
    <row r="24409" spans="1:12" x14ac:dyDescent="0.25">
      <c r="A24409" t="s">
        <v>86967</v>
      </c>
      <c r="B24409" t="s">
        <v>86968</v>
      </c>
      <c r="C24409" t="s">
        <v>86969</v>
      </c>
      <c r="D24409" t="s">
        <v>86970</v>
      </c>
      <c r="E24409" t="s">
        <v>205</v>
      </c>
      <c r="F24409" t="s">
        <v>21</v>
      </c>
      <c r="G24409" t="s">
        <v>101</v>
      </c>
      <c r="H24409" t="s">
        <v>102</v>
      </c>
      <c r="I24409" t="s">
        <v>103</v>
      </c>
      <c r="J24409" s="1">
        <v>39452</v>
      </c>
      <c r="K24409" t="b">
        <f>IFERROR(VLOOKUP(F24409,english_mapping!A:B,2,FALSE),"NA")</f>
        <v>1</v>
      </c>
      <c r="L24409" t="str">
        <f t="shared" si="381"/>
        <v>Games</v>
      </c>
    </row>
    <row r="24410" spans="1:12" x14ac:dyDescent="0.25">
      <c r="A24410" t="s">
        <v>86971</v>
      </c>
      <c r="B24410" t="s">
        <v>86972</v>
      </c>
      <c r="C24410" t="s">
        <v>86973</v>
      </c>
      <c r="D24410" t="s">
        <v>86974</v>
      </c>
      <c r="E24410" t="s">
        <v>14</v>
      </c>
      <c r="F24410" t="s">
        <v>21</v>
      </c>
      <c r="G24410" t="s">
        <v>77</v>
      </c>
      <c r="H24410" t="s">
        <v>9815</v>
      </c>
      <c r="I24410" t="s">
        <v>9815</v>
      </c>
      <c r="J24410" t="s">
        <v>1366</v>
      </c>
      <c r="K24410" t="b">
        <f>IFERROR(VLOOKUP(F24410,english_mapping!A:B,2,FALSE),"NA")</f>
        <v>1</v>
      </c>
      <c r="L24410" t="str">
        <f t="shared" si="381"/>
        <v>Infrastructure</v>
      </c>
    </row>
    <row r="24411" spans="1:12" x14ac:dyDescent="0.25">
      <c r="A24411" t="s">
        <v>86975</v>
      </c>
      <c r="B24411" t="s">
        <v>86976</v>
      </c>
      <c r="C24411" t="s">
        <v>86977</v>
      </c>
      <c r="D24411" t="s">
        <v>45</v>
      </c>
      <c r="E24411" t="s">
        <v>14</v>
      </c>
      <c r="F24411" t="s">
        <v>21</v>
      </c>
      <c r="G24411" t="s">
        <v>822</v>
      </c>
      <c r="H24411" t="s">
        <v>823</v>
      </c>
      <c r="I24411" t="s">
        <v>57218</v>
      </c>
      <c r="J24411" s="1">
        <v>40544</v>
      </c>
      <c r="K24411" t="b">
        <f>IFERROR(VLOOKUP(F24411,english_mapping!A:B,2,FALSE),"NA")</f>
        <v>1</v>
      </c>
      <c r="L24411" t="str">
        <f t="shared" si="381"/>
        <v>Games</v>
      </c>
    </row>
    <row r="24412" spans="1:12" x14ac:dyDescent="0.25">
      <c r="A24412" t="s">
        <v>86978</v>
      </c>
      <c r="B24412" t="s">
        <v>86979</v>
      </c>
      <c r="E24412" t="s">
        <v>14</v>
      </c>
      <c r="J24412" t="s">
        <v>86980</v>
      </c>
      <c r="K24412" t="str">
        <f>IFERROR(VLOOKUP(F24412,english_mapping!A:B,2,FALSE),"NA")</f>
        <v>NA</v>
      </c>
      <c r="L24412">
        <f t="shared" si="381"/>
        <v>0</v>
      </c>
    </row>
    <row r="24413" spans="1:12" x14ac:dyDescent="0.25">
      <c r="A24413" t="s">
        <v>86981</v>
      </c>
      <c r="B24413" t="s">
        <v>86982</v>
      </c>
      <c r="C24413" t="s">
        <v>86983</v>
      </c>
      <c r="D24413" t="s">
        <v>654</v>
      </c>
      <c r="E24413" t="s">
        <v>14</v>
      </c>
      <c r="F24413" t="s">
        <v>21</v>
      </c>
      <c r="G24413" t="s">
        <v>101</v>
      </c>
      <c r="H24413" t="s">
        <v>102</v>
      </c>
      <c r="I24413" t="s">
        <v>103</v>
      </c>
      <c r="J24413" s="1">
        <v>39448</v>
      </c>
      <c r="K24413" t="b">
        <f>IFERROR(VLOOKUP(F24413,english_mapping!A:B,2,FALSE),"NA")</f>
        <v>1</v>
      </c>
      <c r="L24413" t="str">
        <f t="shared" si="381"/>
        <v>News</v>
      </c>
    </row>
    <row r="24414" spans="1:12" x14ac:dyDescent="0.25">
      <c r="A24414" t="s">
        <v>86984</v>
      </c>
      <c r="B24414" t="s">
        <v>86985</v>
      </c>
      <c r="C24414" t="s">
        <v>86986</v>
      </c>
      <c r="D24414" t="s">
        <v>428</v>
      </c>
      <c r="E24414" t="s">
        <v>14</v>
      </c>
      <c r="F24414" t="s">
        <v>21</v>
      </c>
      <c r="G24414" t="s">
        <v>1300</v>
      </c>
      <c r="H24414" t="s">
        <v>1301</v>
      </c>
      <c r="I24414" t="s">
        <v>6420</v>
      </c>
      <c r="J24414" s="1">
        <v>38718</v>
      </c>
      <c r="K24414" t="b">
        <f>IFERROR(VLOOKUP(F24414,english_mapping!A:B,2,FALSE),"NA")</f>
        <v>1</v>
      </c>
      <c r="L24414" t="str">
        <f t="shared" si="381"/>
        <v>Travel</v>
      </c>
    </row>
    <row r="24415" spans="1:12" x14ac:dyDescent="0.25">
      <c r="A24415" t="s">
        <v>86987</v>
      </c>
      <c r="B24415" t="s">
        <v>86988</v>
      </c>
      <c r="C24415" t="s">
        <v>86989</v>
      </c>
      <c r="D24415" t="s">
        <v>86990</v>
      </c>
      <c r="E24415" t="s">
        <v>14</v>
      </c>
      <c r="J24415" s="1">
        <v>41582</v>
      </c>
      <c r="K24415" t="str">
        <f>IFERROR(VLOOKUP(F24415,english_mapping!A:B,2,FALSE),"NA")</f>
        <v>NA</v>
      </c>
      <c r="L24415" t="str">
        <f t="shared" si="381"/>
        <v>Blogging Platforms</v>
      </c>
    </row>
    <row r="24416" spans="1:12" x14ac:dyDescent="0.25">
      <c r="A24416" t="s">
        <v>86991</v>
      </c>
      <c r="B24416" t="s">
        <v>86992</v>
      </c>
      <c r="C24416" t="s">
        <v>86993</v>
      </c>
      <c r="D24416" t="s">
        <v>65</v>
      </c>
      <c r="E24416" t="s">
        <v>14</v>
      </c>
      <c r="F24416" t="s">
        <v>52</v>
      </c>
      <c r="G24416" t="s">
        <v>3417</v>
      </c>
      <c r="H24416" t="s">
        <v>3418</v>
      </c>
      <c r="I24416" t="s">
        <v>3419</v>
      </c>
      <c r="J24416" s="1">
        <v>39814</v>
      </c>
      <c r="K24416" t="b">
        <f>IFERROR(VLOOKUP(F24416,english_mapping!A:B,2,FALSE),"NA")</f>
        <v>1</v>
      </c>
      <c r="L24416" t="str">
        <f t="shared" si="381"/>
        <v>Mobile</v>
      </c>
    </row>
    <row r="24417" spans="1:12" x14ac:dyDescent="0.25">
      <c r="A24417" t="s">
        <v>86994</v>
      </c>
      <c r="B24417" t="s">
        <v>86995</v>
      </c>
      <c r="C24417" t="s">
        <v>86996</v>
      </c>
      <c r="D24417" t="s">
        <v>86997</v>
      </c>
      <c r="E24417" t="s">
        <v>14</v>
      </c>
      <c r="J24417" s="1">
        <v>39448</v>
      </c>
      <c r="K24417" t="str">
        <f>IFERROR(VLOOKUP(F24417,english_mapping!A:B,2,FALSE),"NA")</f>
        <v>NA</v>
      </c>
      <c r="L24417" t="str">
        <f t="shared" si="381"/>
        <v>Hospitality</v>
      </c>
    </row>
    <row r="24418" spans="1:12" x14ac:dyDescent="0.25">
      <c r="A24418" t="s">
        <v>86998</v>
      </c>
      <c r="B24418" t="s">
        <v>86999</v>
      </c>
      <c r="C24418" t="s">
        <v>87000</v>
      </c>
      <c r="D24418" t="s">
        <v>38</v>
      </c>
      <c r="E24418" t="s">
        <v>14</v>
      </c>
      <c r="F24418" t="s">
        <v>21</v>
      </c>
      <c r="G24418" t="s">
        <v>434</v>
      </c>
      <c r="H24418" t="s">
        <v>535</v>
      </c>
      <c r="I24418" t="s">
        <v>21792</v>
      </c>
      <c r="K24418" t="b">
        <f>IFERROR(VLOOKUP(F24418,english_mapping!A:B,2,FALSE),"NA")</f>
        <v>1</v>
      </c>
      <c r="L24418" t="str">
        <f t="shared" si="381"/>
        <v>Software</v>
      </c>
    </row>
    <row r="24419" spans="1:12" x14ac:dyDescent="0.25">
      <c r="A24419" t="s">
        <v>87001</v>
      </c>
      <c r="B24419" t="s">
        <v>87002</v>
      </c>
      <c r="C24419" t="s">
        <v>87003</v>
      </c>
      <c r="D24419" t="s">
        <v>87004</v>
      </c>
      <c r="E24419" t="s">
        <v>14</v>
      </c>
      <c r="F24419" t="s">
        <v>21</v>
      </c>
      <c r="G24419" t="s">
        <v>59</v>
      </c>
      <c r="H24419" t="s">
        <v>60</v>
      </c>
      <c r="I24419" t="s">
        <v>1186</v>
      </c>
      <c r="J24419" s="1">
        <v>41283</v>
      </c>
      <c r="K24419" t="b">
        <f>IFERROR(VLOOKUP(F24419,english_mapping!A:B,2,FALSE),"NA")</f>
        <v>1</v>
      </c>
      <c r="L24419" t="str">
        <f t="shared" si="381"/>
        <v>E-Commerce</v>
      </c>
    </row>
    <row r="24420" spans="1:12" x14ac:dyDescent="0.25">
      <c r="A24420" t="s">
        <v>87005</v>
      </c>
      <c r="B24420" t="s">
        <v>87006</v>
      </c>
      <c r="C24420" t="s">
        <v>87007</v>
      </c>
      <c r="D24420" t="s">
        <v>2444</v>
      </c>
      <c r="E24420" t="s">
        <v>14</v>
      </c>
      <c r="F24420" t="s">
        <v>21</v>
      </c>
      <c r="G24420" t="s">
        <v>206</v>
      </c>
      <c r="H24420" t="s">
        <v>858</v>
      </c>
      <c r="I24420" t="s">
        <v>50962</v>
      </c>
      <c r="J24420" s="1">
        <v>40544</v>
      </c>
      <c r="K24420" t="b">
        <f>IFERROR(VLOOKUP(F24420,english_mapping!A:B,2,FALSE),"NA")</f>
        <v>1</v>
      </c>
      <c r="L24420" t="str">
        <f t="shared" si="381"/>
        <v>Local Businesses</v>
      </c>
    </row>
    <row r="24421" spans="1:12" x14ac:dyDescent="0.25">
      <c r="A24421" t="s">
        <v>87008</v>
      </c>
      <c r="B24421" t="s">
        <v>87009</v>
      </c>
      <c r="C24421" t="s">
        <v>87010</v>
      </c>
      <c r="D24421" t="s">
        <v>38</v>
      </c>
      <c r="E24421" t="s">
        <v>14</v>
      </c>
      <c r="F24421" t="s">
        <v>21</v>
      </c>
      <c r="G24421" t="s">
        <v>1360</v>
      </c>
      <c r="H24421" t="s">
        <v>1361</v>
      </c>
      <c r="I24421" t="s">
        <v>1361</v>
      </c>
      <c r="J24421" s="1">
        <v>39330</v>
      </c>
      <c r="K24421" t="b">
        <f>IFERROR(VLOOKUP(F24421,english_mapping!A:B,2,FALSE),"NA")</f>
        <v>1</v>
      </c>
      <c r="L24421" t="str">
        <f t="shared" si="381"/>
        <v>Software</v>
      </c>
    </row>
    <row r="24422" spans="1:12" x14ac:dyDescent="0.25">
      <c r="A24422" t="s">
        <v>87011</v>
      </c>
      <c r="B24422" t="s">
        <v>87012</v>
      </c>
      <c r="C24422" t="s">
        <v>87013</v>
      </c>
      <c r="D24422" t="s">
        <v>87014</v>
      </c>
      <c r="E24422" t="s">
        <v>14</v>
      </c>
      <c r="F24422" t="s">
        <v>124</v>
      </c>
      <c r="G24422" t="s">
        <v>125</v>
      </c>
      <c r="H24422" t="s">
        <v>126</v>
      </c>
      <c r="I24422" t="s">
        <v>126</v>
      </c>
      <c r="J24422" s="1">
        <v>42005</v>
      </c>
      <c r="K24422" t="b">
        <f>IFERROR(VLOOKUP(F24422,english_mapping!A:B,2,FALSE),"NA")</f>
        <v>1</v>
      </c>
      <c r="L24422" t="str">
        <f t="shared" si="381"/>
        <v>Hospitality</v>
      </c>
    </row>
    <row r="24423" spans="1:12" x14ac:dyDescent="0.25">
      <c r="A24423" t="s">
        <v>87015</v>
      </c>
      <c r="B24423" t="s">
        <v>87016</v>
      </c>
      <c r="C24423" t="s">
        <v>87017</v>
      </c>
      <c r="D24423" t="s">
        <v>87018</v>
      </c>
      <c r="E24423" t="s">
        <v>14</v>
      </c>
      <c r="J24423" s="1">
        <v>40189</v>
      </c>
      <c r="K24423" t="str">
        <f>IFERROR(VLOOKUP(F24423,english_mapping!A:B,2,FALSE),"NA")</f>
        <v>NA</v>
      </c>
      <c r="L24423" t="str">
        <f t="shared" si="381"/>
        <v>E-Commerce</v>
      </c>
    </row>
    <row r="24424" spans="1:12" x14ac:dyDescent="0.25">
      <c r="A24424" t="s">
        <v>87019</v>
      </c>
      <c r="B24424" t="s">
        <v>87020</v>
      </c>
      <c r="C24424" t="s">
        <v>87021</v>
      </c>
      <c r="D24424" t="s">
        <v>87022</v>
      </c>
      <c r="E24424" t="s">
        <v>205</v>
      </c>
      <c r="F24424" t="s">
        <v>21</v>
      </c>
      <c r="G24424" t="s">
        <v>101</v>
      </c>
      <c r="H24424" t="s">
        <v>102</v>
      </c>
      <c r="I24424" t="s">
        <v>5448</v>
      </c>
      <c r="J24424" s="1">
        <v>39825</v>
      </c>
      <c r="K24424" t="b">
        <f>IFERROR(VLOOKUP(F24424,english_mapping!A:B,2,FALSE),"NA")</f>
        <v>1</v>
      </c>
      <c r="L24424" t="str">
        <f t="shared" si="381"/>
        <v>DIY</v>
      </c>
    </row>
    <row r="24425" spans="1:12" x14ac:dyDescent="0.25">
      <c r="A24425" t="s">
        <v>87023</v>
      </c>
      <c r="B24425" t="s">
        <v>87024</v>
      </c>
      <c r="C24425" t="s">
        <v>87025</v>
      </c>
      <c r="D24425" t="s">
        <v>87026</v>
      </c>
      <c r="E24425" t="s">
        <v>14</v>
      </c>
      <c r="F24425" t="s">
        <v>1163</v>
      </c>
      <c r="G24425">
        <v>27</v>
      </c>
      <c r="H24425" t="s">
        <v>1785</v>
      </c>
      <c r="I24425" t="s">
        <v>1786</v>
      </c>
      <c r="J24425" s="1">
        <v>40913</v>
      </c>
      <c r="K24425" t="b">
        <f>IFERROR(VLOOKUP(F24425,english_mapping!A:B,2,FALSE),"NA")</f>
        <v>0</v>
      </c>
      <c r="L24425" t="str">
        <f t="shared" si="381"/>
        <v>Finance Technology</v>
      </c>
    </row>
    <row r="24426" spans="1:12" x14ac:dyDescent="0.25">
      <c r="A24426" t="s">
        <v>87027</v>
      </c>
      <c r="B24426" t="s">
        <v>87028</v>
      </c>
      <c r="C24426" t="s">
        <v>87029</v>
      </c>
      <c r="D24426" t="s">
        <v>87030</v>
      </c>
      <c r="E24426" t="s">
        <v>14</v>
      </c>
      <c r="F24426" t="s">
        <v>3481</v>
      </c>
      <c r="G24426">
        <v>7</v>
      </c>
      <c r="H24426" t="s">
        <v>3482</v>
      </c>
      <c r="I24426" t="s">
        <v>3482</v>
      </c>
      <c r="J24426" t="s">
        <v>8288</v>
      </c>
      <c r="K24426" t="b">
        <f>IFERROR(VLOOKUP(F24426,english_mapping!A:B,2,FALSE),"NA")</f>
        <v>0</v>
      </c>
      <c r="L24426" t="str">
        <f t="shared" si="381"/>
        <v>Consumers</v>
      </c>
    </row>
    <row r="24427" spans="1:12" x14ac:dyDescent="0.25">
      <c r="A24427" t="s">
        <v>87031</v>
      </c>
      <c r="B24427" t="s">
        <v>87032</v>
      </c>
      <c r="C24427" t="s">
        <v>87033</v>
      </c>
      <c r="D24427" t="s">
        <v>87034</v>
      </c>
      <c r="E24427" t="s">
        <v>701</v>
      </c>
      <c r="F24427" t="s">
        <v>21</v>
      </c>
      <c r="G24427" t="s">
        <v>59</v>
      </c>
      <c r="H24427" t="s">
        <v>90</v>
      </c>
      <c r="I24427" t="s">
        <v>2674</v>
      </c>
      <c r="J24427" s="1">
        <v>35431</v>
      </c>
      <c r="K24427" t="b">
        <f>IFERROR(VLOOKUP(F24427,english_mapping!A:B,2,FALSE),"NA")</f>
        <v>1</v>
      </c>
      <c r="L24427" t="str">
        <f t="shared" si="381"/>
        <v>Data Security</v>
      </c>
    </row>
    <row r="24428" spans="1:12" x14ac:dyDescent="0.25">
      <c r="A24428" t="s">
        <v>87035</v>
      </c>
      <c r="B24428" t="s">
        <v>87036</v>
      </c>
      <c r="C24428" t="s">
        <v>87037</v>
      </c>
      <c r="D24428" t="s">
        <v>70</v>
      </c>
      <c r="E24428" t="s">
        <v>14</v>
      </c>
      <c r="F24428" t="s">
        <v>21</v>
      </c>
      <c r="G24428" t="s">
        <v>59</v>
      </c>
      <c r="H24428" t="s">
        <v>90</v>
      </c>
      <c r="I24428" t="s">
        <v>7117</v>
      </c>
      <c r="J24428" s="1">
        <v>33970</v>
      </c>
      <c r="K24428" t="b">
        <f>IFERROR(VLOOKUP(F24428,english_mapping!A:B,2,FALSE),"NA")</f>
        <v>1</v>
      </c>
      <c r="L24428" t="str">
        <f t="shared" si="381"/>
        <v>E-Commerce</v>
      </c>
    </row>
    <row r="24429" spans="1:12" x14ac:dyDescent="0.25">
      <c r="A24429" t="s">
        <v>87038</v>
      </c>
      <c r="B24429" t="s">
        <v>87039</v>
      </c>
      <c r="C24429" t="s">
        <v>87040</v>
      </c>
      <c r="D24429" t="s">
        <v>87041</v>
      </c>
      <c r="E24429" t="s">
        <v>14</v>
      </c>
      <c r="F24429" t="s">
        <v>15</v>
      </c>
      <c r="G24429">
        <v>16</v>
      </c>
      <c r="H24429" t="s">
        <v>16</v>
      </c>
      <c r="I24429" t="s">
        <v>16</v>
      </c>
      <c r="J24429" s="1">
        <v>41275</v>
      </c>
      <c r="K24429" t="b">
        <f>IFERROR(VLOOKUP(F24429,english_mapping!A:B,2,FALSE),"NA")</f>
        <v>1</v>
      </c>
      <c r="L24429" t="str">
        <f t="shared" si="381"/>
        <v>Audio</v>
      </c>
    </row>
    <row r="24430" spans="1:12" x14ac:dyDescent="0.25">
      <c r="A24430" t="s">
        <v>87042</v>
      </c>
      <c r="B24430" t="s">
        <v>87043</v>
      </c>
      <c r="C24430" t="s">
        <v>38837</v>
      </c>
      <c r="D24430" t="s">
        <v>87044</v>
      </c>
      <c r="E24430" t="s">
        <v>14</v>
      </c>
      <c r="F24430" t="s">
        <v>21</v>
      </c>
      <c r="G24430" t="s">
        <v>84</v>
      </c>
      <c r="H24430" t="s">
        <v>598</v>
      </c>
      <c r="I24430" t="s">
        <v>598</v>
      </c>
      <c r="J24430" s="1">
        <v>40916</v>
      </c>
      <c r="K24430" t="b">
        <f>IFERROR(VLOOKUP(F24430,english_mapping!A:B,2,FALSE),"NA")</f>
        <v>1</v>
      </c>
      <c r="L24430" t="str">
        <f t="shared" si="381"/>
        <v>Apps</v>
      </c>
    </row>
    <row r="24431" spans="1:12" x14ac:dyDescent="0.25">
      <c r="A24431" t="s">
        <v>87045</v>
      </c>
      <c r="B24431" t="s">
        <v>87046</v>
      </c>
      <c r="C24431" t="s">
        <v>87047</v>
      </c>
      <c r="D24431" t="s">
        <v>87048</v>
      </c>
      <c r="E24431" t="s">
        <v>14</v>
      </c>
      <c r="F24431" t="s">
        <v>21</v>
      </c>
      <c r="G24431" t="s">
        <v>59</v>
      </c>
      <c r="H24431" t="s">
        <v>60</v>
      </c>
      <c r="I24431" t="s">
        <v>66</v>
      </c>
      <c r="J24431" s="1">
        <v>40920</v>
      </c>
      <c r="K24431" t="b">
        <f>IFERROR(VLOOKUP(F24431,english_mapping!A:B,2,FALSE),"NA")</f>
        <v>1</v>
      </c>
      <c r="L24431" t="str">
        <f t="shared" si="381"/>
        <v>Financial Services</v>
      </c>
    </row>
    <row r="24432" spans="1:12" x14ac:dyDescent="0.25">
      <c r="A24432" t="s">
        <v>87049</v>
      </c>
      <c r="B24432" t="s">
        <v>87050</v>
      </c>
      <c r="C24432" t="s">
        <v>87051</v>
      </c>
      <c r="D24432" t="s">
        <v>87052</v>
      </c>
      <c r="E24432" t="s">
        <v>14</v>
      </c>
      <c r="F24432" t="s">
        <v>661</v>
      </c>
      <c r="G24432">
        <v>14</v>
      </c>
      <c r="H24432" t="s">
        <v>14053</v>
      </c>
      <c r="I24432" t="s">
        <v>14053</v>
      </c>
      <c r="J24432" t="s">
        <v>8478</v>
      </c>
      <c r="K24432" t="b">
        <f>IFERROR(VLOOKUP(F24432,english_mapping!A:B,2,FALSE),"NA")</f>
        <v>0</v>
      </c>
      <c r="L24432" t="str">
        <f t="shared" si="381"/>
        <v>Bridging Online and Offline</v>
      </c>
    </row>
    <row r="24433" spans="1:12" x14ac:dyDescent="0.25">
      <c r="A24433" t="s">
        <v>87053</v>
      </c>
      <c r="B24433" t="s">
        <v>87054</v>
      </c>
      <c r="C24433" t="s">
        <v>87055</v>
      </c>
      <c r="D24433" t="s">
        <v>87056</v>
      </c>
      <c r="E24433" t="s">
        <v>14</v>
      </c>
      <c r="J24433" s="1">
        <v>41682</v>
      </c>
      <c r="K24433" t="str">
        <f>IFERROR(VLOOKUP(F24433,english_mapping!A:B,2,FALSE),"NA")</f>
        <v>NA</v>
      </c>
      <c r="L24433" t="str">
        <f t="shared" si="381"/>
        <v>Adventure Travel</v>
      </c>
    </row>
    <row r="24434" spans="1:12" x14ac:dyDescent="0.25">
      <c r="A24434" t="s">
        <v>87057</v>
      </c>
      <c r="B24434" t="s">
        <v>87058</v>
      </c>
      <c r="C24434" t="s">
        <v>87059</v>
      </c>
      <c r="D24434" t="s">
        <v>70</v>
      </c>
      <c r="E24434" t="s">
        <v>14</v>
      </c>
      <c r="F24434" t="s">
        <v>21</v>
      </c>
      <c r="G24434" t="s">
        <v>59</v>
      </c>
      <c r="H24434" t="s">
        <v>60</v>
      </c>
      <c r="I24434" t="s">
        <v>30859</v>
      </c>
      <c r="K24434" t="b">
        <f>IFERROR(VLOOKUP(F24434,english_mapping!A:B,2,FALSE),"NA")</f>
        <v>1</v>
      </c>
      <c r="L24434" t="str">
        <f t="shared" si="381"/>
        <v>E-Commerce</v>
      </c>
    </row>
    <row r="24435" spans="1:12" x14ac:dyDescent="0.25">
      <c r="A24435" t="s">
        <v>87060</v>
      </c>
      <c r="B24435" t="s">
        <v>87061</v>
      </c>
      <c r="C24435" t="s">
        <v>87062</v>
      </c>
      <c r="D24435" t="s">
        <v>1809</v>
      </c>
      <c r="E24435" t="s">
        <v>14</v>
      </c>
      <c r="F24435" t="s">
        <v>21</v>
      </c>
      <c r="G24435" t="s">
        <v>59</v>
      </c>
      <c r="H24435" t="s">
        <v>60</v>
      </c>
      <c r="I24435" t="s">
        <v>269</v>
      </c>
      <c r="J24435" s="1">
        <v>40547</v>
      </c>
      <c r="K24435" t="b">
        <f>IFERROR(VLOOKUP(F24435,english_mapping!A:B,2,FALSE),"NA")</f>
        <v>1</v>
      </c>
      <c r="L24435" t="str">
        <f t="shared" si="381"/>
        <v>Internet</v>
      </c>
    </row>
    <row r="24436" spans="1:12" x14ac:dyDescent="0.25">
      <c r="A24436" t="s">
        <v>87063</v>
      </c>
      <c r="B24436" t="s">
        <v>87064</v>
      </c>
      <c r="C24436" t="s">
        <v>87065</v>
      </c>
      <c r="D24436" t="s">
        <v>87066</v>
      </c>
      <c r="E24436" t="s">
        <v>14</v>
      </c>
      <c r="F24436" t="s">
        <v>21</v>
      </c>
      <c r="G24436" t="s">
        <v>101</v>
      </c>
      <c r="H24436" t="s">
        <v>102</v>
      </c>
      <c r="I24436" t="s">
        <v>103</v>
      </c>
      <c r="J24436" s="1">
        <v>40917</v>
      </c>
      <c r="K24436" t="b">
        <f>IFERROR(VLOOKUP(F24436,english_mapping!A:B,2,FALSE),"NA")</f>
        <v>1</v>
      </c>
      <c r="L24436" t="str">
        <f t="shared" si="381"/>
        <v>Content</v>
      </c>
    </row>
    <row r="24437" spans="1:12" x14ac:dyDescent="0.25">
      <c r="A24437" t="s">
        <v>87067</v>
      </c>
      <c r="B24437" t="s">
        <v>87068</v>
      </c>
      <c r="D24437" t="s">
        <v>87069</v>
      </c>
      <c r="E24437" t="s">
        <v>205</v>
      </c>
      <c r="K24437" t="str">
        <f>IFERROR(VLOOKUP(F24437,english_mapping!A:B,2,FALSE),"NA")</f>
        <v>NA</v>
      </c>
      <c r="L24437" t="str">
        <f t="shared" si="381"/>
        <v>Apps</v>
      </c>
    </row>
    <row r="24438" spans="1:12" x14ac:dyDescent="0.25">
      <c r="A24438" t="s">
        <v>87070</v>
      </c>
      <c r="B24438" t="s">
        <v>87071</v>
      </c>
      <c r="C24438" t="s">
        <v>87072</v>
      </c>
      <c r="D24438" t="s">
        <v>18079</v>
      </c>
      <c r="E24438" t="s">
        <v>14</v>
      </c>
      <c r="F24438" t="s">
        <v>21</v>
      </c>
      <c r="G24438" t="s">
        <v>59</v>
      </c>
      <c r="H24438" t="s">
        <v>60</v>
      </c>
      <c r="I24438" t="s">
        <v>1434</v>
      </c>
      <c r="J24438" s="1">
        <v>36892</v>
      </c>
      <c r="K24438" t="b">
        <f>IFERROR(VLOOKUP(F24438,english_mapping!A:B,2,FALSE),"NA")</f>
        <v>1</v>
      </c>
      <c r="L24438" t="str">
        <f t="shared" si="381"/>
        <v>Health Care</v>
      </c>
    </row>
    <row r="24439" spans="1:12" x14ac:dyDescent="0.25">
      <c r="A24439" t="s">
        <v>87073</v>
      </c>
      <c r="B24439" t="s">
        <v>87074</v>
      </c>
      <c r="C24439" t="s">
        <v>87075</v>
      </c>
      <c r="D24439" t="s">
        <v>755</v>
      </c>
      <c r="E24439" t="s">
        <v>14</v>
      </c>
      <c r="F24439" t="s">
        <v>21</v>
      </c>
      <c r="G24439" t="s">
        <v>206</v>
      </c>
      <c r="H24439" t="s">
        <v>207</v>
      </c>
      <c r="I24439" t="s">
        <v>21895</v>
      </c>
      <c r="K24439" t="b">
        <f>IFERROR(VLOOKUP(F24439,english_mapping!A:B,2,FALSE),"NA")</f>
        <v>1</v>
      </c>
      <c r="L24439" t="str">
        <f t="shared" si="381"/>
        <v>Hardware + Software</v>
      </c>
    </row>
    <row r="24440" spans="1:12" x14ac:dyDescent="0.25">
      <c r="A24440" t="s">
        <v>87076</v>
      </c>
      <c r="B24440" t="s">
        <v>87077</v>
      </c>
      <c r="C24440" t="s">
        <v>87078</v>
      </c>
      <c r="D24440" t="s">
        <v>87079</v>
      </c>
      <c r="E24440" t="s">
        <v>14</v>
      </c>
      <c r="F24440" t="s">
        <v>21</v>
      </c>
      <c r="G24440" t="s">
        <v>154</v>
      </c>
      <c r="H24440" t="s">
        <v>242</v>
      </c>
      <c r="I24440" t="s">
        <v>10288</v>
      </c>
      <c r="K24440" t="b">
        <f>IFERROR(VLOOKUP(F24440,english_mapping!A:B,2,FALSE),"NA")</f>
        <v>1</v>
      </c>
      <c r="L24440" t="str">
        <f t="shared" si="381"/>
        <v>Health and Wellness</v>
      </c>
    </row>
    <row r="24441" spans="1:12" x14ac:dyDescent="0.25">
      <c r="A24441" t="s">
        <v>87080</v>
      </c>
      <c r="B24441" t="s">
        <v>87081</v>
      </c>
      <c r="C24441" t="s">
        <v>87082</v>
      </c>
      <c r="D24441" t="s">
        <v>51</v>
      </c>
      <c r="E24441" t="s">
        <v>701</v>
      </c>
      <c r="F24441" t="s">
        <v>21</v>
      </c>
      <c r="G24441" t="s">
        <v>655</v>
      </c>
      <c r="H24441" t="s">
        <v>656</v>
      </c>
      <c r="I24441" t="s">
        <v>7459</v>
      </c>
      <c r="J24441" s="1">
        <v>33604</v>
      </c>
      <c r="K24441" t="b">
        <f>IFERROR(VLOOKUP(F24441,english_mapping!A:B,2,FALSE),"NA")</f>
        <v>1</v>
      </c>
      <c r="L24441" t="str">
        <f t="shared" si="381"/>
        <v>Biotechnology</v>
      </c>
    </row>
    <row r="24442" spans="1:12" x14ac:dyDescent="0.25">
      <c r="A24442" t="s">
        <v>87083</v>
      </c>
      <c r="B24442" t="s">
        <v>87084</v>
      </c>
      <c r="C24442" t="s">
        <v>87085</v>
      </c>
      <c r="D24442" t="s">
        <v>87086</v>
      </c>
      <c r="E24442" t="s">
        <v>14</v>
      </c>
      <c r="F24442" t="s">
        <v>21</v>
      </c>
      <c r="G24442" t="s">
        <v>285</v>
      </c>
      <c r="H24442" t="s">
        <v>1054</v>
      </c>
      <c r="I24442" t="s">
        <v>1054</v>
      </c>
      <c r="J24442" s="1">
        <v>40544</v>
      </c>
      <c r="K24442" t="b">
        <f>IFERROR(VLOOKUP(F24442,english_mapping!A:B,2,FALSE),"NA")</f>
        <v>1</v>
      </c>
      <c r="L24442" t="str">
        <f t="shared" si="381"/>
        <v>Communities</v>
      </c>
    </row>
    <row r="24443" spans="1:12" x14ac:dyDescent="0.25">
      <c r="A24443" t="s">
        <v>87087</v>
      </c>
      <c r="B24443" t="s">
        <v>87088</v>
      </c>
      <c r="C24443" t="s">
        <v>87089</v>
      </c>
      <c r="D24443" t="s">
        <v>38</v>
      </c>
      <c r="E24443" t="s">
        <v>14</v>
      </c>
      <c r="F24443" t="s">
        <v>21</v>
      </c>
      <c r="G24443" t="s">
        <v>285</v>
      </c>
      <c r="H24443" t="s">
        <v>889</v>
      </c>
      <c r="I24443" t="s">
        <v>890</v>
      </c>
      <c r="J24443" s="1">
        <v>41275</v>
      </c>
      <c r="K24443" t="b">
        <f>IFERROR(VLOOKUP(F24443,english_mapping!A:B,2,FALSE),"NA")</f>
        <v>1</v>
      </c>
      <c r="L24443" t="str">
        <f t="shared" si="381"/>
        <v>Software</v>
      </c>
    </row>
    <row r="24444" spans="1:12" x14ac:dyDescent="0.25">
      <c r="A24444" t="s">
        <v>87090</v>
      </c>
      <c r="B24444" t="s">
        <v>87091</v>
      </c>
      <c r="C24444" t="s">
        <v>87092</v>
      </c>
      <c r="D24444" t="s">
        <v>2595</v>
      </c>
      <c r="E24444" t="s">
        <v>14</v>
      </c>
      <c r="F24444" t="s">
        <v>21</v>
      </c>
      <c r="G24444" t="s">
        <v>59</v>
      </c>
      <c r="H24444" t="s">
        <v>60</v>
      </c>
      <c r="I24444" t="s">
        <v>66</v>
      </c>
      <c r="J24444" s="1">
        <v>41275</v>
      </c>
      <c r="K24444" t="b">
        <f>IFERROR(VLOOKUP(F24444,english_mapping!A:B,2,FALSE),"NA")</f>
        <v>1</v>
      </c>
      <c r="L24444" t="str">
        <f t="shared" si="381"/>
        <v>Travel &amp; Tourism</v>
      </c>
    </row>
    <row r="24445" spans="1:12" x14ac:dyDescent="0.25">
      <c r="A24445" t="s">
        <v>87093</v>
      </c>
      <c r="B24445" t="s">
        <v>87094</v>
      </c>
      <c r="C24445" t="s">
        <v>87095</v>
      </c>
      <c r="D24445" t="s">
        <v>87096</v>
      </c>
      <c r="E24445" t="s">
        <v>14</v>
      </c>
      <c r="F24445" t="s">
        <v>21</v>
      </c>
      <c r="G24445" t="s">
        <v>59</v>
      </c>
      <c r="H24445" t="s">
        <v>60</v>
      </c>
      <c r="I24445" t="s">
        <v>1186</v>
      </c>
      <c r="J24445" s="1">
        <v>42005</v>
      </c>
      <c r="K24445" t="b">
        <f>IFERROR(VLOOKUP(F24445,english_mapping!A:B,2,FALSE),"NA")</f>
        <v>1</v>
      </c>
      <c r="L24445" t="str">
        <f t="shared" si="381"/>
        <v>Finance</v>
      </c>
    </row>
    <row r="24446" spans="1:12" x14ac:dyDescent="0.25">
      <c r="A24446" t="s">
        <v>87097</v>
      </c>
      <c r="B24446" t="s">
        <v>87098</v>
      </c>
      <c r="C24446" t="s">
        <v>87099</v>
      </c>
      <c r="D24446" t="s">
        <v>87100</v>
      </c>
      <c r="E24446" t="s">
        <v>14</v>
      </c>
      <c r="F24446" t="s">
        <v>21</v>
      </c>
      <c r="G24446" t="s">
        <v>59</v>
      </c>
      <c r="H24446" t="s">
        <v>60</v>
      </c>
      <c r="I24446" t="s">
        <v>238</v>
      </c>
      <c r="J24446" s="1">
        <v>41648</v>
      </c>
      <c r="K24446" t="b">
        <f>IFERROR(VLOOKUP(F24446,english_mapping!A:B,2,FALSE),"NA")</f>
        <v>1</v>
      </c>
      <c r="L24446" t="str">
        <f t="shared" si="381"/>
        <v>Big Data Analytics</v>
      </c>
    </row>
    <row r="24447" spans="1:12" x14ac:dyDescent="0.25">
      <c r="A24447" t="s">
        <v>87101</v>
      </c>
      <c r="B24447" t="s">
        <v>87102</v>
      </c>
      <c r="C24447" t="s">
        <v>87103</v>
      </c>
      <c r="D24447" t="s">
        <v>65</v>
      </c>
      <c r="E24447" t="s">
        <v>14</v>
      </c>
      <c r="F24447" t="s">
        <v>365</v>
      </c>
      <c r="G24447">
        <v>26</v>
      </c>
      <c r="H24447" t="s">
        <v>366</v>
      </c>
      <c r="I24447" t="s">
        <v>366</v>
      </c>
      <c r="J24447" s="1">
        <v>40554</v>
      </c>
      <c r="K24447" t="b">
        <f>IFERROR(VLOOKUP(F24447,english_mapping!A:B,2,FALSE),"NA")</f>
        <v>0</v>
      </c>
      <c r="L24447" t="str">
        <f t="shared" si="381"/>
        <v>Mobile</v>
      </c>
    </row>
    <row r="24448" spans="1:12" x14ac:dyDescent="0.25">
      <c r="A24448" t="s">
        <v>87104</v>
      </c>
      <c r="B24448" t="s">
        <v>87105</v>
      </c>
      <c r="C24448" t="s">
        <v>87106</v>
      </c>
      <c r="D24448" t="s">
        <v>87107</v>
      </c>
      <c r="E24448" t="s">
        <v>14</v>
      </c>
      <c r="F24448" t="s">
        <v>52</v>
      </c>
      <c r="G24448" t="s">
        <v>200</v>
      </c>
      <c r="H24448" t="s">
        <v>12255</v>
      </c>
      <c r="I24448" t="s">
        <v>12255</v>
      </c>
      <c r="J24448" s="1">
        <v>40909</v>
      </c>
      <c r="K24448" t="b">
        <f>IFERROR(VLOOKUP(F24448,english_mapping!A:B,2,FALSE),"NA")</f>
        <v>1</v>
      </c>
      <c r="L24448" t="str">
        <f t="shared" si="381"/>
        <v>E-Commerce</v>
      </c>
    </row>
    <row r="24449" spans="1:12" x14ac:dyDescent="0.25">
      <c r="A24449" t="s">
        <v>87108</v>
      </c>
      <c r="B24449" t="s">
        <v>87109</v>
      </c>
      <c r="C24449" t="s">
        <v>87110</v>
      </c>
      <c r="D24449" t="s">
        <v>87111</v>
      </c>
      <c r="E24449" t="s">
        <v>14</v>
      </c>
      <c r="F24449" t="s">
        <v>21</v>
      </c>
      <c r="G24449" t="s">
        <v>101</v>
      </c>
      <c r="H24449" t="s">
        <v>102</v>
      </c>
      <c r="I24449" t="s">
        <v>103</v>
      </c>
      <c r="J24449" s="1">
        <v>40700</v>
      </c>
      <c r="K24449" t="b">
        <f>IFERROR(VLOOKUP(F24449,english_mapping!A:B,2,FALSE),"NA")</f>
        <v>1</v>
      </c>
      <c r="L24449" t="str">
        <f t="shared" si="381"/>
        <v>Curated Web</v>
      </c>
    </row>
    <row r="24450" spans="1:12" x14ac:dyDescent="0.25">
      <c r="A24450" t="s">
        <v>87112</v>
      </c>
      <c r="B24450" t="s">
        <v>87113</v>
      </c>
      <c r="C24450" t="s">
        <v>87114</v>
      </c>
      <c r="D24450" t="s">
        <v>87115</v>
      </c>
      <c r="E24450" t="s">
        <v>14</v>
      </c>
      <c r="F24450" t="s">
        <v>21</v>
      </c>
      <c r="G24450" t="s">
        <v>1105</v>
      </c>
      <c r="H24450" t="s">
        <v>1106</v>
      </c>
      <c r="I24450" t="s">
        <v>1106</v>
      </c>
      <c r="K24450" t="b">
        <f>IFERROR(VLOOKUP(F24450,english_mapping!A:B,2,FALSE),"NA")</f>
        <v>1</v>
      </c>
      <c r="L24450" t="str">
        <f t="shared" si="381"/>
        <v>Information Services</v>
      </c>
    </row>
    <row r="24451" spans="1:12" x14ac:dyDescent="0.25">
      <c r="A24451" t="s">
        <v>87116</v>
      </c>
      <c r="B24451" t="s">
        <v>87117</v>
      </c>
      <c r="C24451" t="s">
        <v>87118</v>
      </c>
      <c r="D24451" t="s">
        <v>262</v>
      </c>
      <c r="E24451" t="s">
        <v>14</v>
      </c>
      <c r="F24451" t="s">
        <v>21</v>
      </c>
      <c r="G24451" t="s">
        <v>59</v>
      </c>
      <c r="H24451" t="s">
        <v>60</v>
      </c>
      <c r="I24451" t="s">
        <v>1005</v>
      </c>
      <c r="J24451" s="1">
        <v>39448</v>
      </c>
      <c r="K24451" t="b">
        <f>IFERROR(VLOOKUP(F24451,english_mapping!A:B,2,FALSE),"NA")</f>
        <v>1</v>
      </c>
      <c r="L24451" t="str">
        <f t="shared" si="381"/>
        <v>Enterprise Software</v>
      </c>
    </row>
    <row r="24452" spans="1:12" x14ac:dyDescent="0.25">
      <c r="A24452" t="s">
        <v>87119</v>
      </c>
      <c r="B24452" t="s">
        <v>87120</v>
      </c>
      <c r="C24452" t="s">
        <v>87121</v>
      </c>
      <c r="E24452" t="s">
        <v>14</v>
      </c>
      <c r="K24452" t="str">
        <f>IFERROR(VLOOKUP(F24452,english_mapping!A:B,2,FALSE),"NA")</f>
        <v>NA</v>
      </c>
      <c r="L24452">
        <f t="shared" ref="L24452:L24515" si="382">IFERROR(LEFT(D24452,(FIND("|",D24452))-1),D24452)</f>
        <v>0</v>
      </c>
    </row>
    <row r="24453" spans="1:12" x14ac:dyDescent="0.25">
      <c r="A24453" t="s">
        <v>87122</v>
      </c>
      <c r="B24453" t="s">
        <v>87123</v>
      </c>
      <c r="C24453" t="s">
        <v>87124</v>
      </c>
      <c r="D24453" t="s">
        <v>22173</v>
      </c>
      <c r="E24453" t="s">
        <v>14</v>
      </c>
      <c r="F24453" t="s">
        <v>21</v>
      </c>
      <c r="G24453" t="s">
        <v>59</v>
      </c>
      <c r="H24453" t="s">
        <v>60</v>
      </c>
      <c r="I24453" t="s">
        <v>3044</v>
      </c>
      <c r="J24453" s="1">
        <v>41284</v>
      </c>
      <c r="K24453" t="b">
        <f>IFERROR(VLOOKUP(F24453,english_mapping!A:B,2,FALSE),"NA")</f>
        <v>1</v>
      </c>
      <c r="L24453" t="str">
        <f t="shared" si="382"/>
        <v>Consumer Goods</v>
      </c>
    </row>
    <row r="24454" spans="1:12" x14ac:dyDescent="0.25">
      <c r="A24454" t="s">
        <v>87125</v>
      </c>
      <c r="B24454" t="s">
        <v>87126</v>
      </c>
      <c r="C24454" t="s">
        <v>87127</v>
      </c>
      <c r="D24454" t="s">
        <v>2381</v>
      </c>
      <c r="E24454" t="s">
        <v>14</v>
      </c>
      <c r="F24454" t="s">
        <v>21</v>
      </c>
      <c r="G24454" t="s">
        <v>1383</v>
      </c>
      <c r="H24454" t="s">
        <v>1384</v>
      </c>
      <c r="I24454" t="s">
        <v>1385</v>
      </c>
      <c r="J24454" s="1">
        <v>40181</v>
      </c>
      <c r="K24454" t="b">
        <f>IFERROR(VLOOKUP(F24454,english_mapping!A:B,2,FALSE),"NA")</f>
        <v>1</v>
      </c>
      <c r="L24454" t="str">
        <f t="shared" si="382"/>
        <v>Consulting</v>
      </c>
    </row>
    <row r="24455" spans="1:12" x14ac:dyDescent="0.25">
      <c r="A24455" t="s">
        <v>87128</v>
      </c>
      <c r="B24455" t="s">
        <v>87129</v>
      </c>
      <c r="C24455" t="s">
        <v>87130</v>
      </c>
      <c r="D24455" t="s">
        <v>87131</v>
      </c>
      <c r="E24455" t="s">
        <v>14</v>
      </c>
      <c r="J24455" t="s">
        <v>8364</v>
      </c>
      <c r="K24455" t="str">
        <f>IFERROR(VLOOKUP(F24455,english_mapping!A:B,2,FALSE),"NA")</f>
        <v>NA</v>
      </c>
      <c r="L24455" t="str">
        <f t="shared" si="382"/>
        <v>Blogging Platforms</v>
      </c>
    </row>
    <row r="24456" spans="1:12" x14ac:dyDescent="0.25">
      <c r="A24456" t="s">
        <v>87132</v>
      </c>
      <c r="B24456" t="s">
        <v>87133</v>
      </c>
      <c r="C24456" t="s">
        <v>87134</v>
      </c>
      <c r="D24456" t="s">
        <v>1409</v>
      </c>
      <c r="E24456" t="s">
        <v>14</v>
      </c>
      <c r="F24456" t="s">
        <v>21</v>
      </c>
      <c r="G24456" t="s">
        <v>59</v>
      </c>
      <c r="H24456" t="s">
        <v>60</v>
      </c>
      <c r="I24456" t="s">
        <v>66</v>
      </c>
      <c r="J24456" s="1">
        <v>39457</v>
      </c>
      <c r="K24456" t="b">
        <f>IFERROR(VLOOKUP(F24456,english_mapping!A:B,2,FALSE),"NA")</f>
        <v>1</v>
      </c>
      <c r="L24456" t="str">
        <f t="shared" si="382"/>
        <v>Music</v>
      </c>
    </row>
    <row r="24457" spans="1:12" x14ac:dyDescent="0.25">
      <c r="A24457" t="s">
        <v>87135</v>
      </c>
      <c r="B24457" t="s">
        <v>87136</v>
      </c>
      <c r="D24457" t="s">
        <v>5818</v>
      </c>
      <c r="E24457" t="s">
        <v>14</v>
      </c>
      <c r="F24457" t="s">
        <v>21</v>
      </c>
      <c r="G24457" t="s">
        <v>285</v>
      </c>
      <c r="H24457" t="s">
        <v>1054</v>
      </c>
      <c r="I24457" t="s">
        <v>1054</v>
      </c>
      <c r="K24457" t="b">
        <f>IFERROR(VLOOKUP(F24457,english_mapping!A:B,2,FALSE),"NA")</f>
        <v>1</v>
      </c>
      <c r="L24457" t="str">
        <f t="shared" si="382"/>
        <v>Health and Wellness</v>
      </c>
    </row>
    <row r="24458" spans="1:12" x14ac:dyDescent="0.25">
      <c r="A24458" t="s">
        <v>87137</v>
      </c>
      <c r="B24458" t="s">
        <v>87138</v>
      </c>
      <c r="C24458" t="s">
        <v>87139</v>
      </c>
      <c r="D24458" t="s">
        <v>780</v>
      </c>
      <c r="E24458" t="s">
        <v>14</v>
      </c>
      <c r="F24458" t="s">
        <v>21</v>
      </c>
      <c r="G24458" t="s">
        <v>591</v>
      </c>
      <c r="H24458" t="s">
        <v>15608</v>
      </c>
      <c r="I24458" t="s">
        <v>87140</v>
      </c>
      <c r="J24458" s="1">
        <v>38353</v>
      </c>
      <c r="K24458" t="b">
        <f>IFERROR(VLOOKUP(F24458,english_mapping!A:B,2,FALSE),"NA")</f>
        <v>1</v>
      </c>
      <c r="L24458" t="str">
        <f t="shared" si="382"/>
        <v>Clean Technology</v>
      </c>
    </row>
    <row r="24459" spans="1:12" x14ac:dyDescent="0.25">
      <c r="A24459" t="s">
        <v>87141</v>
      </c>
      <c r="B24459" t="s">
        <v>87142</v>
      </c>
      <c r="C24459" t="s">
        <v>87143</v>
      </c>
      <c r="D24459" t="s">
        <v>87144</v>
      </c>
      <c r="E24459" t="s">
        <v>205</v>
      </c>
      <c r="F24459" t="s">
        <v>161</v>
      </c>
      <c r="G24459" t="s">
        <v>9047</v>
      </c>
      <c r="H24459" t="s">
        <v>1257</v>
      </c>
      <c r="I24459" t="s">
        <v>87145</v>
      </c>
      <c r="J24459" t="s">
        <v>87146</v>
      </c>
      <c r="K24459" t="b">
        <f>IFERROR(VLOOKUP(F24459,english_mapping!A:B,2,FALSE),"NA")</f>
        <v>0</v>
      </c>
      <c r="L24459" t="str">
        <f t="shared" si="382"/>
        <v>Curated Web</v>
      </c>
    </row>
    <row r="24460" spans="1:12" x14ac:dyDescent="0.25">
      <c r="A24460" t="s">
        <v>87147</v>
      </c>
      <c r="B24460" t="s">
        <v>87148</v>
      </c>
      <c r="C24460" t="s">
        <v>87149</v>
      </c>
      <c r="D24460" t="s">
        <v>87150</v>
      </c>
      <c r="E24460" t="s">
        <v>14</v>
      </c>
      <c r="F24460" t="s">
        <v>21</v>
      </c>
      <c r="G24460" t="s">
        <v>297</v>
      </c>
      <c r="H24460" t="s">
        <v>298</v>
      </c>
      <c r="I24460" t="s">
        <v>298</v>
      </c>
      <c r="J24460" t="s">
        <v>21604</v>
      </c>
      <c r="K24460" t="b">
        <f>IFERROR(VLOOKUP(F24460,english_mapping!A:B,2,FALSE),"NA")</f>
        <v>1</v>
      </c>
      <c r="L24460" t="str">
        <f t="shared" si="382"/>
        <v>Human Resources</v>
      </c>
    </row>
    <row r="24461" spans="1:12" x14ac:dyDescent="0.25">
      <c r="A24461" t="s">
        <v>87151</v>
      </c>
      <c r="B24461" t="s">
        <v>87152</v>
      </c>
      <c r="C24461" t="s">
        <v>87153</v>
      </c>
      <c r="D24461" t="s">
        <v>87154</v>
      </c>
      <c r="E24461" t="s">
        <v>205</v>
      </c>
      <c r="F24461" t="s">
        <v>4070</v>
      </c>
      <c r="G24461">
        <v>3</v>
      </c>
      <c r="H24461" t="s">
        <v>2426</v>
      </c>
      <c r="I24461" t="s">
        <v>4071</v>
      </c>
      <c r="J24461" t="s">
        <v>87155</v>
      </c>
      <c r="K24461" t="b">
        <f>IFERROR(VLOOKUP(F24461,english_mapping!A:B,2,FALSE),"NA")</f>
        <v>0</v>
      </c>
      <c r="L24461" t="str">
        <f t="shared" si="382"/>
        <v>Chat</v>
      </c>
    </row>
    <row r="24462" spans="1:12" x14ac:dyDescent="0.25">
      <c r="A24462" t="s">
        <v>87156</v>
      </c>
      <c r="B24462" t="s">
        <v>87157</v>
      </c>
      <c r="C24462" t="s">
        <v>87158</v>
      </c>
      <c r="D24462" t="s">
        <v>246</v>
      </c>
      <c r="E24462" t="s">
        <v>14</v>
      </c>
      <c r="J24462" s="1">
        <v>41163</v>
      </c>
      <c r="K24462" t="str">
        <f>IFERROR(VLOOKUP(F24462,english_mapping!A:B,2,FALSE),"NA")</f>
        <v>NA</v>
      </c>
      <c r="L24462" t="str">
        <f t="shared" si="382"/>
        <v>Fashion</v>
      </c>
    </row>
    <row r="24463" spans="1:12" x14ac:dyDescent="0.25">
      <c r="A24463" t="s">
        <v>87159</v>
      </c>
      <c r="B24463" t="s">
        <v>87160</v>
      </c>
      <c r="C24463" t="s">
        <v>87161</v>
      </c>
      <c r="D24463" t="s">
        <v>87162</v>
      </c>
      <c r="E24463" t="s">
        <v>14</v>
      </c>
      <c r="F24463" t="s">
        <v>21</v>
      </c>
      <c r="G24463" t="s">
        <v>59</v>
      </c>
      <c r="H24463" t="s">
        <v>60</v>
      </c>
      <c r="I24463" t="s">
        <v>1005</v>
      </c>
      <c r="J24463" s="1">
        <v>41245</v>
      </c>
      <c r="K24463" t="b">
        <f>IFERROR(VLOOKUP(F24463,english_mapping!A:B,2,FALSE),"NA")</f>
        <v>1</v>
      </c>
      <c r="L24463" t="str">
        <f t="shared" si="382"/>
        <v>Application Platforms</v>
      </c>
    </row>
    <row r="24464" spans="1:12" x14ac:dyDescent="0.25">
      <c r="A24464" t="s">
        <v>87163</v>
      </c>
      <c r="B24464" t="s">
        <v>87164</v>
      </c>
      <c r="C24464" t="s">
        <v>87165</v>
      </c>
      <c r="D24464" t="s">
        <v>87166</v>
      </c>
      <c r="E24464" t="s">
        <v>14</v>
      </c>
      <c r="F24464" t="s">
        <v>21</v>
      </c>
      <c r="G24464" t="s">
        <v>59</v>
      </c>
      <c r="H24464" t="s">
        <v>90</v>
      </c>
      <c r="I24464" t="s">
        <v>375</v>
      </c>
      <c r="J24464" s="1">
        <v>39092</v>
      </c>
      <c r="K24464" t="b">
        <f>IFERROR(VLOOKUP(F24464,english_mapping!A:B,2,FALSE),"NA")</f>
        <v>1</v>
      </c>
      <c r="L24464" t="str">
        <f t="shared" si="382"/>
        <v>Advertising</v>
      </c>
    </row>
    <row r="24465" spans="1:12" x14ac:dyDescent="0.25">
      <c r="A24465" t="s">
        <v>87167</v>
      </c>
      <c r="B24465" t="s">
        <v>87168</v>
      </c>
      <c r="C24465" t="s">
        <v>87169</v>
      </c>
      <c r="D24465" t="s">
        <v>246</v>
      </c>
      <c r="E24465" t="s">
        <v>14</v>
      </c>
      <c r="F24465" t="s">
        <v>21</v>
      </c>
      <c r="G24465" t="s">
        <v>59</v>
      </c>
      <c r="H24465" t="s">
        <v>90</v>
      </c>
      <c r="I24465" t="s">
        <v>90</v>
      </c>
      <c r="K24465" t="b">
        <f>IFERROR(VLOOKUP(F24465,english_mapping!A:B,2,FALSE),"NA")</f>
        <v>1</v>
      </c>
      <c r="L24465" t="str">
        <f t="shared" si="382"/>
        <v>Fashion</v>
      </c>
    </row>
    <row r="24466" spans="1:12" x14ac:dyDescent="0.25">
      <c r="A24466" t="s">
        <v>87170</v>
      </c>
      <c r="B24466" t="s">
        <v>87171</v>
      </c>
      <c r="C24466" t="s">
        <v>87172</v>
      </c>
      <c r="D24466" t="s">
        <v>45</v>
      </c>
      <c r="E24466" t="s">
        <v>701</v>
      </c>
      <c r="F24466" t="s">
        <v>484</v>
      </c>
      <c r="H24466" t="s">
        <v>485</v>
      </c>
      <c r="I24466" t="s">
        <v>485</v>
      </c>
      <c r="J24466" s="1">
        <v>39083</v>
      </c>
      <c r="K24466" t="b">
        <f>IFERROR(VLOOKUP(F24466,english_mapping!A:B,2,FALSE),"NA")</f>
        <v>1</v>
      </c>
      <c r="L24466" t="str">
        <f t="shared" si="382"/>
        <v>Games</v>
      </c>
    </row>
    <row r="24467" spans="1:12" x14ac:dyDescent="0.25">
      <c r="A24467" t="s">
        <v>87173</v>
      </c>
      <c r="B24467" t="s">
        <v>87174</v>
      </c>
      <c r="C24467" t="s">
        <v>87175</v>
      </c>
      <c r="D24467" t="s">
        <v>87176</v>
      </c>
      <c r="E24467" t="s">
        <v>109</v>
      </c>
      <c r="F24467" t="s">
        <v>21</v>
      </c>
      <c r="G24467" t="s">
        <v>59</v>
      </c>
      <c r="H24467" t="s">
        <v>90</v>
      </c>
      <c r="I24467" t="s">
        <v>841</v>
      </c>
      <c r="J24467" s="1">
        <v>38728</v>
      </c>
      <c r="K24467" t="b">
        <f>IFERROR(VLOOKUP(F24467,english_mapping!A:B,2,FALSE),"NA")</f>
        <v>1</v>
      </c>
      <c r="L24467" t="str">
        <f t="shared" si="382"/>
        <v>Cloud Computing</v>
      </c>
    </row>
    <row r="24468" spans="1:12" x14ac:dyDescent="0.25">
      <c r="A24468" t="s">
        <v>87177</v>
      </c>
      <c r="B24468" t="s">
        <v>87178</v>
      </c>
      <c r="C24468" t="s">
        <v>87179</v>
      </c>
      <c r="D24468" t="s">
        <v>65</v>
      </c>
      <c r="E24468" t="s">
        <v>14</v>
      </c>
      <c r="F24468" t="s">
        <v>21</v>
      </c>
      <c r="G24468" t="s">
        <v>59</v>
      </c>
      <c r="H24468" t="s">
        <v>60</v>
      </c>
      <c r="I24468" t="s">
        <v>616</v>
      </c>
      <c r="J24468" s="1">
        <v>40544</v>
      </c>
      <c r="K24468" t="b">
        <f>IFERROR(VLOOKUP(F24468,english_mapping!A:B,2,FALSE),"NA")</f>
        <v>1</v>
      </c>
      <c r="L24468" t="str">
        <f t="shared" si="382"/>
        <v>Mobile</v>
      </c>
    </row>
    <row r="24469" spans="1:12" x14ac:dyDescent="0.25">
      <c r="A24469" t="s">
        <v>87180</v>
      </c>
      <c r="B24469" t="s">
        <v>87181</v>
      </c>
      <c r="C24469" t="s">
        <v>87182</v>
      </c>
      <c r="D24469" t="s">
        <v>70</v>
      </c>
      <c r="E24469" t="s">
        <v>14</v>
      </c>
      <c r="F24469" t="s">
        <v>52</v>
      </c>
      <c r="G24469" t="s">
        <v>4580</v>
      </c>
      <c r="H24469" t="s">
        <v>6372</v>
      </c>
      <c r="I24469" t="s">
        <v>6372</v>
      </c>
      <c r="J24469" s="1">
        <v>40909</v>
      </c>
      <c r="K24469" t="b">
        <f>IFERROR(VLOOKUP(F24469,english_mapping!A:B,2,FALSE),"NA")</f>
        <v>1</v>
      </c>
      <c r="L24469" t="str">
        <f t="shared" si="382"/>
        <v>E-Commerce</v>
      </c>
    </row>
    <row r="24470" spans="1:12" x14ac:dyDescent="0.25">
      <c r="A24470" t="s">
        <v>87183</v>
      </c>
      <c r="B24470" t="s">
        <v>87184</v>
      </c>
      <c r="C24470" t="s">
        <v>87185</v>
      </c>
      <c r="D24470" t="s">
        <v>2500</v>
      </c>
      <c r="E24470" t="s">
        <v>14</v>
      </c>
      <c r="F24470" t="s">
        <v>21</v>
      </c>
      <c r="G24470" t="s">
        <v>59</v>
      </c>
      <c r="H24470" t="s">
        <v>60</v>
      </c>
      <c r="I24470" t="s">
        <v>66</v>
      </c>
      <c r="J24470" s="1">
        <v>40544</v>
      </c>
      <c r="K24470" t="b">
        <f>IFERROR(VLOOKUP(F24470,english_mapping!A:B,2,FALSE),"NA")</f>
        <v>1</v>
      </c>
      <c r="L24470" t="str">
        <f t="shared" si="382"/>
        <v>E-Commerce</v>
      </c>
    </row>
    <row r="24471" spans="1:12" x14ac:dyDescent="0.25">
      <c r="A24471" t="s">
        <v>87186</v>
      </c>
      <c r="B24471" t="s">
        <v>87187</v>
      </c>
      <c r="C24471" t="s">
        <v>87188</v>
      </c>
      <c r="D24471" t="s">
        <v>87189</v>
      </c>
      <c r="E24471" t="s">
        <v>14</v>
      </c>
      <c r="F24471" t="s">
        <v>15</v>
      </c>
      <c r="G24471">
        <v>19</v>
      </c>
      <c r="H24471" t="s">
        <v>479</v>
      </c>
      <c r="I24471" t="s">
        <v>479</v>
      </c>
      <c r="J24471" s="1">
        <v>40912</v>
      </c>
      <c r="K24471" t="b">
        <f>IFERROR(VLOOKUP(F24471,english_mapping!A:B,2,FALSE),"NA")</f>
        <v>1</v>
      </c>
      <c r="L24471" t="str">
        <f t="shared" si="382"/>
        <v>Android</v>
      </c>
    </row>
    <row r="24472" spans="1:12" x14ac:dyDescent="0.25">
      <c r="A24472" t="s">
        <v>87190</v>
      </c>
      <c r="B24472" t="s">
        <v>87191</v>
      </c>
      <c r="C24472" t="s">
        <v>87192</v>
      </c>
      <c r="D24472" t="s">
        <v>40149</v>
      </c>
      <c r="E24472" t="s">
        <v>14</v>
      </c>
      <c r="F24472" t="s">
        <v>21</v>
      </c>
      <c r="G24472" t="s">
        <v>59</v>
      </c>
      <c r="H24472" t="s">
        <v>90</v>
      </c>
      <c r="I24472" t="s">
        <v>90</v>
      </c>
      <c r="K24472" t="b">
        <f>IFERROR(VLOOKUP(F24472,english_mapping!A:B,2,FALSE),"NA")</f>
        <v>1</v>
      </c>
      <c r="L24472" t="str">
        <f t="shared" si="382"/>
        <v>Communications Infrastructure</v>
      </c>
    </row>
    <row r="24473" spans="1:12" x14ac:dyDescent="0.25">
      <c r="A24473" t="s">
        <v>87193</v>
      </c>
      <c r="B24473" t="s">
        <v>87194</v>
      </c>
      <c r="C24473" t="s">
        <v>87195</v>
      </c>
      <c r="D24473" t="s">
        <v>40088</v>
      </c>
      <c r="E24473" t="s">
        <v>14</v>
      </c>
      <c r="F24473" t="s">
        <v>124</v>
      </c>
      <c r="G24473" t="s">
        <v>9721</v>
      </c>
      <c r="H24473" t="s">
        <v>126</v>
      </c>
      <c r="I24473" t="s">
        <v>9722</v>
      </c>
      <c r="J24473" s="1">
        <v>41645</v>
      </c>
      <c r="K24473" t="b">
        <f>IFERROR(VLOOKUP(F24473,english_mapping!A:B,2,FALSE),"NA")</f>
        <v>1</v>
      </c>
      <c r="L24473" t="str">
        <f t="shared" si="382"/>
        <v>Mobile Games</v>
      </c>
    </row>
    <row r="24474" spans="1:12" x14ac:dyDescent="0.25">
      <c r="A24474" t="s">
        <v>87196</v>
      </c>
      <c r="B24474" t="s">
        <v>87197</v>
      </c>
      <c r="C24474" t="s">
        <v>87198</v>
      </c>
      <c r="D24474" t="s">
        <v>65</v>
      </c>
      <c r="E24474" t="s">
        <v>701</v>
      </c>
      <c r="F24474" t="s">
        <v>408</v>
      </c>
      <c r="J24474" t="s">
        <v>87199</v>
      </c>
      <c r="K24474" t="b">
        <f>IFERROR(VLOOKUP(F24474,english_mapping!A:B,2,FALSE),"NA")</f>
        <v>0</v>
      </c>
      <c r="L24474" t="str">
        <f t="shared" si="382"/>
        <v>Mobile</v>
      </c>
    </row>
    <row r="24475" spans="1:12" x14ac:dyDescent="0.25">
      <c r="A24475" t="s">
        <v>87200</v>
      </c>
      <c r="B24475" t="s">
        <v>87201</v>
      </c>
      <c r="C24475" t="s">
        <v>87202</v>
      </c>
      <c r="D24475" t="s">
        <v>87203</v>
      </c>
      <c r="E24475" t="s">
        <v>14</v>
      </c>
      <c r="F24475" t="s">
        <v>21</v>
      </c>
      <c r="G24475" t="s">
        <v>138</v>
      </c>
      <c r="H24475" t="s">
        <v>139</v>
      </c>
      <c r="I24475" t="s">
        <v>139</v>
      </c>
      <c r="J24475" s="1">
        <v>40184</v>
      </c>
      <c r="K24475" t="b">
        <f>IFERROR(VLOOKUP(F24475,english_mapping!A:B,2,FALSE),"NA")</f>
        <v>1</v>
      </c>
      <c r="L24475" t="str">
        <f t="shared" si="382"/>
        <v>Advertising</v>
      </c>
    </row>
    <row r="24476" spans="1:12" x14ac:dyDescent="0.25">
      <c r="A24476" t="s">
        <v>87204</v>
      </c>
      <c r="B24476" t="s">
        <v>87205</v>
      </c>
      <c r="C24476" t="s">
        <v>87206</v>
      </c>
      <c r="D24476" t="s">
        <v>1345</v>
      </c>
      <c r="E24476" t="s">
        <v>14</v>
      </c>
      <c r="J24476" s="1">
        <v>40423</v>
      </c>
      <c r="K24476" t="str">
        <f>IFERROR(VLOOKUP(F24476,english_mapping!A:B,2,FALSE),"NA")</f>
        <v>NA</v>
      </c>
      <c r="L24476" t="str">
        <f t="shared" si="382"/>
        <v>Games</v>
      </c>
    </row>
    <row r="24477" spans="1:12" x14ac:dyDescent="0.25">
      <c r="A24477" t="s">
        <v>87207</v>
      </c>
      <c r="B24477" t="s">
        <v>87208</v>
      </c>
      <c r="C24477" t="s">
        <v>87209</v>
      </c>
      <c r="D24477" t="s">
        <v>356</v>
      </c>
      <c r="E24477" t="s">
        <v>14</v>
      </c>
      <c r="F24477" t="s">
        <v>33</v>
      </c>
      <c r="G24477">
        <v>30</v>
      </c>
      <c r="H24477" t="s">
        <v>2780</v>
      </c>
      <c r="I24477" t="s">
        <v>2780</v>
      </c>
      <c r="J24477" s="1">
        <v>38718</v>
      </c>
      <c r="K24477" t="b">
        <f>IFERROR(VLOOKUP(F24477,english_mapping!A:B,2,FALSE),"NA")</f>
        <v>0</v>
      </c>
      <c r="L24477" t="str">
        <f t="shared" si="382"/>
        <v>Manufacturing</v>
      </c>
    </row>
    <row r="24478" spans="1:12" x14ac:dyDescent="0.25">
      <c r="A24478" t="s">
        <v>87210</v>
      </c>
      <c r="B24478" t="s">
        <v>87211</v>
      </c>
      <c r="C24478" t="s">
        <v>87212</v>
      </c>
      <c r="D24478" t="s">
        <v>356</v>
      </c>
      <c r="E24478" t="s">
        <v>14</v>
      </c>
      <c r="J24478" s="1">
        <v>40179</v>
      </c>
      <c r="K24478" t="str">
        <f>IFERROR(VLOOKUP(F24478,english_mapping!A:B,2,FALSE),"NA")</f>
        <v>NA</v>
      </c>
      <c r="L24478" t="str">
        <f t="shared" si="382"/>
        <v>Manufacturing</v>
      </c>
    </row>
    <row r="24479" spans="1:12" x14ac:dyDescent="0.25">
      <c r="A24479" t="s">
        <v>87213</v>
      </c>
      <c r="B24479" t="s">
        <v>87214</v>
      </c>
      <c r="C24479" t="s">
        <v>87215</v>
      </c>
      <c r="D24479" t="s">
        <v>89</v>
      </c>
      <c r="E24479" t="s">
        <v>14</v>
      </c>
      <c r="F24479" t="s">
        <v>33</v>
      </c>
      <c r="G24479">
        <v>30</v>
      </c>
      <c r="H24479" t="s">
        <v>2780</v>
      </c>
      <c r="I24479" t="s">
        <v>2780</v>
      </c>
      <c r="K24479" t="b">
        <f>IFERROR(VLOOKUP(F24479,english_mapping!A:B,2,FALSE),"NA")</f>
        <v>0</v>
      </c>
      <c r="L24479" t="str">
        <f t="shared" si="382"/>
        <v>Health and Wellness</v>
      </c>
    </row>
    <row r="24480" spans="1:12" x14ac:dyDescent="0.25">
      <c r="A24480" t="s">
        <v>87216</v>
      </c>
      <c r="B24480" t="s">
        <v>87217</v>
      </c>
      <c r="C24480" t="s">
        <v>87218</v>
      </c>
      <c r="D24480" t="s">
        <v>5297</v>
      </c>
      <c r="E24480" t="s">
        <v>14</v>
      </c>
      <c r="F24480" t="s">
        <v>408</v>
      </c>
      <c r="G24480">
        <v>18</v>
      </c>
      <c r="H24480" t="s">
        <v>409</v>
      </c>
      <c r="I24480" t="s">
        <v>5038</v>
      </c>
      <c r="K24480" t="b">
        <f>IFERROR(VLOOKUP(F24480,english_mapping!A:B,2,FALSE),"NA")</f>
        <v>0</v>
      </c>
      <c r="L24480" t="str">
        <f t="shared" si="382"/>
        <v>Networking</v>
      </c>
    </row>
    <row r="24481" spans="1:12" x14ac:dyDescent="0.25">
      <c r="A24481" t="s">
        <v>87219</v>
      </c>
      <c r="B24481" t="s">
        <v>87220</v>
      </c>
      <c r="C24481" t="s">
        <v>87221</v>
      </c>
      <c r="D24481" t="s">
        <v>654</v>
      </c>
      <c r="E24481" t="s">
        <v>14</v>
      </c>
      <c r="F24481" t="s">
        <v>33</v>
      </c>
      <c r="G24481">
        <v>2</v>
      </c>
      <c r="H24481" t="s">
        <v>312</v>
      </c>
      <c r="I24481" t="s">
        <v>312</v>
      </c>
      <c r="K24481" t="b">
        <f>IFERROR(VLOOKUP(F24481,english_mapping!A:B,2,FALSE),"NA")</f>
        <v>0</v>
      </c>
      <c r="L24481" t="str">
        <f t="shared" si="382"/>
        <v>News</v>
      </c>
    </row>
    <row r="24482" spans="1:12" x14ac:dyDescent="0.25">
      <c r="A24482" t="s">
        <v>87222</v>
      </c>
      <c r="B24482" t="s">
        <v>87223</v>
      </c>
      <c r="C24482" t="s">
        <v>87224</v>
      </c>
      <c r="D24482" t="s">
        <v>65</v>
      </c>
      <c r="E24482" t="s">
        <v>14</v>
      </c>
      <c r="F24482" t="s">
        <v>15</v>
      </c>
      <c r="G24482">
        <v>16</v>
      </c>
      <c r="H24482" t="s">
        <v>16</v>
      </c>
      <c r="I24482" t="s">
        <v>16</v>
      </c>
      <c r="J24482" s="1">
        <v>37992</v>
      </c>
      <c r="K24482" t="b">
        <f>IFERROR(VLOOKUP(F24482,english_mapping!A:B,2,FALSE),"NA")</f>
        <v>1</v>
      </c>
      <c r="L24482" t="str">
        <f t="shared" si="382"/>
        <v>Mobile</v>
      </c>
    </row>
    <row r="24483" spans="1:12" x14ac:dyDescent="0.25">
      <c r="A24483" t="s">
        <v>87225</v>
      </c>
      <c r="B24483" t="s">
        <v>87226</v>
      </c>
      <c r="C24483" t="s">
        <v>87227</v>
      </c>
      <c r="D24483" t="s">
        <v>87228</v>
      </c>
      <c r="E24483" t="s">
        <v>14</v>
      </c>
      <c r="F24483" t="s">
        <v>21</v>
      </c>
      <c r="G24483" t="s">
        <v>1360</v>
      </c>
      <c r="H24483" t="s">
        <v>1361</v>
      </c>
      <c r="I24483" t="s">
        <v>40905</v>
      </c>
      <c r="K24483" t="b">
        <f>IFERROR(VLOOKUP(F24483,english_mapping!A:B,2,FALSE),"NA")</f>
        <v>1</v>
      </c>
      <c r="L24483" t="str">
        <f t="shared" si="382"/>
        <v>Local Businesses</v>
      </c>
    </row>
    <row r="24484" spans="1:12" x14ac:dyDescent="0.25">
      <c r="A24484" t="s">
        <v>87229</v>
      </c>
      <c r="B24484" t="s">
        <v>87230</v>
      </c>
      <c r="C24484" t="s">
        <v>87231</v>
      </c>
      <c r="D24484" t="s">
        <v>32</v>
      </c>
      <c r="E24484" t="s">
        <v>205</v>
      </c>
      <c r="F24484" t="s">
        <v>46</v>
      </c>
      <c r="H24484" t="s">
        <v>47</v>
      </c>
      <c r="I24484" t="s">
        <v>47</v>
      </c>
      <c r="J24484" s="1">
        <v>40544</v>
      </c>
      <c r="K24484" t="b">
        <f>IFERROR(VLOOKUP(F24484,english_mapping!A:B,2,FALSE),"NA")</f>
        <v>0</v>
      </c>
      <c r="L24484" t="str">
        <f t="shared" si="382"/>
        <v>Curated Web</v>
      </c>
    </row>
    <row r="24485" spans="1:12" x14ac:dyDescent="0.25">
      <c r="A24485" t="s">
        <v>87232</v>
      </c>
      <c r="B24485" t="s">
        <v>87233</v>
      </c>
      <c r="C24485" t="s">
        <v>87234</v>
      </c>
      <c r="D24485" t="s">
        <v>123</v>
      </c>
      <c r="E24485" t="s">
        <v>14</v>
      </c>
      <c r="F24485" t="s">
        <v>124</v>
      </c>
      <c r="G24485" t="s">
        <v>18252</v>
      </c>
      <c r="H24485" t="s">
        <v>3296</v>
      </c>
      <c r="I24485" t="s">
        <v>87235</v>
      </c>
      <c r="K24485" t="b">
        <f>IFERROR(VLOOKUP(F24485,english_mapping!A:B,2,FALSE),"NA")</f>
        <v>1</v>
      </c>
      <c r="L24485" t="str">
        <f t="shared" si="382"/>
        <v>Education</v>
      </c>
    </row>
    <row r="24486" spans="1:12" x14ac:dyDescent="0.25">
      <c r="A24486" t="s">
        <v>87236</v>
      </c>
      <c r="B24486" t="s">
        <v>87237</v>
      </c>
      <c r="C24486" t="s">
        <v>87238</v>
      </c>
      <c r="D24486" t="s">
        <v>87239</v>
      </c>
      <c r="E24486" t="s">
        <v>109</v>
      </c>
      <c r="F24486" t="s">
        <v>21</v>
      </c>
      <c r="G24486" t="s">
        <v>1035</v>
      </c>
      <c r="H24486" t="s">
        <v>1059</v>
      </c>
      <c r="I24486" t="s">
        <v>1059</v>
      </c>
      <c r="J24486" s="1">
        <v>35796</v>
      </c>
      <c r="K24486" t="b">
        <f>IFERROR(VLOOKUP(F24486,english_mapping!A:B,2,FALSE),"NA")</f>
        <v>1</v>
      </c>
      <c r="L24486" t="str">
        <f t="shared" si="382"/>
        <v>Business Services</v>
      </c>
    </row>
    <row r="24487" spans="1:12" x14ac:dyDescent="0.25">
      <c r="A24487" t="s">
        <v>87240</v>
      </c>
      <c r="B24487" t="s">
        <v>87237</v>
      </c>
      <c r="C24487" t="s">
        <v>87241</v>
      </c>
      <c r="D24487" t="s">
        <v>38</v>
      </c>
      <c r="E24487" t="s">
        <v>14</v>
      </c>
      <c r="F24487" t="s">
        <v>21</v>
      </c>
      <c r="G24487" t="s">
        <v>1035</v>
      </c>
      <c r="H24487" t="s">
        <v>1036</v>
      </c>
      <c r="I24487" t="s">
        <v>1036</v>
      </c>
      <c r="J24487" s="1">
        <v>41275</v>
      </c>
      <c r="K24487" t="b">
        <f>IFERROR(VLOOKUP(F24487,english_mapping!A:B,2,FALSE),"NA")</f>
        <v>1</v>
      </c>
      <c r="L24487" t="str">
        <f t="shared" si="382"/>
        <v>Software</v>
      </c>
    </row>
    <row r="24488" spans="1:12" x14ac:dyDescent="0.25">
      <c r="A24488" t="s">
        <v>87242</v>
      </c>
      <c r="B24488" t="s">
        <v>87243</v>
      </c>
      <c r="C24488" t="s">
        <v>87244</v>
      </c>
      <c r="D24488" t="s">
        <v>87245</v>
      </c>
      <c r="E24488" t="s">
        <v>14</v>
      </c>
      <c r="F24488" t="s">
        <v>21</v>
      </c>
      <c r="G24488" t="s">
        <v>39</v>
      </c>
      <c r="H24488" t="s">
        <v>10272</v>
      </c>
      <c r="I24488" t="s">
        <v>10272</v>
      </c>
      <c r="K24488" t="b">
        <f>IFERROR(VLOOKUP(F24488,english_mapping!A:B,2,FALSE),"NA")</f>
        <v>1</v>
      </c>
      <c r="L24488" t="str">
        <f t="shared" si="382"/>
        <v>Publishing</v>
      </c>
    </row>
    <row r="24489" spans="1:12" x14ac:dyDescent="0.25">
      <c r="A24489" t="s">
        <v>87246</v>
      </c>
      <c r="B24489" t="s">
        <v>87247</v>
      </c>
      <c r="C24489" t="s">
        <v>87248</v>
      </c>
      <c r="D24489" t="s">
        <v>55756</v>
      </c>
      <c r="E24489" t="s">
        <v>14</v>
      </c>
      <c r="F24489" t="s">
        <v>6683</v>
      </c>
      <c r="H24489" t="s">
        <v>6684</v>
      </c>
      <c r="I24489" t="s">
        <v>6684</v>
      </c>
      <c r="J24489" s="1">
        <v>41975</v>
      </c>
      <c r="K24489" t="b">
        <f>IFERROR(VLOOKUP(F24489,english_mapping!A:B,2,FALSE),"NA")</f>
        <v>0</v>
      </c>
      <c r="L24489" t="str">
        <f t="shared" si="382"/>
        <v>Development Platforms</v>
      </c>
    </row>
    <row r="24490" spans="1:12" x14ac:dyDescent="0.25">
      <c r="A24490" t="s">
        <v>87249</v>
      </c>
      <c r="B24490" t="s">
        <v>87250</v>
      </c>
      <c r="C24490" t="s">
        <v>87251</v>
      </c>
      <c r="D24490" t="s">
        <v>572</v>
      </c>
      <c r="E24490" t="s">
        <v>14</v>
      </c>
      <c r="F24490" t="s">
        <v>124</v>
      </c>
      <c r="G24490" t="s">
        <v>125</v>
      </c>
      <c r="H24490" t="s">
        <v>126</v>
      </c>
      <c r="I24490" t="s">
        <v>126</v>
      </c>
      <c r="J24490" s="1">
        <v>41920</v>
      </c>
      <c r="K24490" t="b">
        <f>IFERROR(VLOOKUP(F24490,english_mapping!A:B,2,FALSE),"NA")</f>
        <v>1</v>
      </c>
      <c r="L24490" t="str">
        <f t="shared" si="382"/>
        <v>Fitness</v>
      </c>
    </row>
    <row r="24491" spans="1:12" x14ac:dyDescent="0.25">
      <c r="A24491" t="s">
        <v>87252</v>
      </c>
      <c r="B24491" t="s">
        <v>87253</v>
      </c>
      <c r="C24491" t="s">
        <v>87254</v>
      </c>
      <c r="D24491" t="s">
        <v>130</v>
      </c>
      <c r="E24491" t="s">
        <v>205</v>
      </c>
      <c r="F24491" t="s">
        <v>15</v>
      </c>
      <c r="G24491">
        <v>19</v>
      </c>
      <c r="H24491" t="s">
        <v>479</v>
      </c>
      <c r="I24491" t="s">
        <v>479</v>
      </c>
      <c r="J24491" s="1">
        <v>39061</v>
      </c>
      <c r="K24491" t="b">
        <f>IFERROR(VLOOKUP(F24491,english_mapping!A:B,2,FALSE),"NA")</f>
        <v>1</v>
      </c>
      <c r="L24491" t="str">
        <f t="shared" si="382"/>
        <v>Search</v>
      </c>
    </row>
    <row r="24492" spans="1:12" x14ac:dyDescent="0.25">
      <c r="A24492" t="s">
        <v>87255</v>
      </c>
      <c r="B24492" t="s">
        <v>87256</v>
      </c>
      <c r="C24492" t="s">
        <v>87257</v>
      </c>
      <c r="D24492" t="s">
        <v>21668</v>
      </c>
      <c r="E24492" t="s">
        <v>14</v>
      </c>
      <c r="J24492" s="1">
        <v>41640</v>
      </c>
      <c r="K24492" t="str">
        <f>IFERROR(VLOOKUP(F24492,english_mapping!A:B,2,FALSE),"NA")</f>
        <v>NA</v>
      </c>
      <c r="L24492" t="str">
        <f t="shared" si="382"/>
        <v>Communities</v>
      </c>
    </row>
    <row r="24493" spans="1:12" x14ac:dyDescent="0.25">
      <c r="A24493" t="s">
        <v>87258</v>
      </c>
      <c r="B24493" t="s">
        <v>87259</v>
      </c>
      <c r="C24493" t="s">
        <v>87260</v>
      </c>
      <c r="D24493" t="s">
        <v>87261</v>
      </c>
      <c r="E24493" t="s">
        <v>109</v>
      </c>
      <c r="F24493" t="s">
        <v>484</v>
      </c>
      <c r="H24493" t="s">
        <v>485</v>
      </c>
      <c r="I24493" t="s">
        <v>485</v>
      </c>
      <c r="J24493" s="1">
        <v>40544</v>
      </c>
      <c r="K24493" t="b">
        <f>IFERROR(VLOOKUP(F24493,english_mapping!A:B,2,FALSE),"NA")</f>
        <v>1</v>
      </c>
      <c r="L24493" t="str">
        <f t="shared" si="382"/>
        <v>Advertising</v>
      </c>
    </row>
    <row r="24494" spans="1:12" x14ac:dyDescent="0.25">
      <c r="A24494" t="s">
        <v>87262</v>
      </c>
      <c r="B24494" t="s">
        <v>87263</v>
      </c>
      <c r="C24494" t="s">
        <v>87264</v>
      </c>
      <c r="D24494" t="s">
        <v>87265</v>
      </c>
      <c r="E24494" t="s">
        <v>14</v>
      </c>
      <c r="F24494" t="s">
        <v>21</v>
      </c>
      <c r="G24494" t="s">
        <v>101</v>
      </c>
      <c r="H24494" t="s">
        <v>102</v>
      </c>
      <c r="I24494" t="s">
        <v>103</v>
      </c>
      <c r="J24494" s="1">
        <v>37987</v>
      </c>
      <c r="K24494" t="b">
        <f>IFERROR(VLOOKUP(F24494,english_mapping!A:B,2,FALSE),"NA")</f>
        <v>1</v>
      </c>
      <c r="L24494" t="str">
        <f t="shared" si="382"/>
        <v>Collaboration</v>
      </c>
    </row>
    <row r="24495" spans="1:12" x14ac:dyDescent="0.25">
      <c r="A24495" t="s">
        <v>87266</v>
      </c>
      <c r="B24495" t="s">
        <v>87267</v>
      </c>
      <c r="C24495" t="s">
        <v>87268</v>
      </c>
      <c r="D24495" t="s">
        <v>87269</v>
      </c>
      <c r="E24495" t="s">
        <v>14</v>
      </c>
      <c r="F24495" t="s">
        <v>124</v>
      </c>
      <c r="G24495" t="s">
        <v>125</v>
      </c>
      <c r="H24495" t="s">
        <v>126</v>
      </c>
      <c r="I24495" t="s">
        <v>126</v>
      </c>
      <c r="J24495" s="1">
        <v>40909</v>
      </c>
      <c r="K24495" t="b">
        <f>IFERROR(VLOOKUP(F24495,english_mapping!A:B,2,FALSE),"NA")</f>
        <v>1</v>
      </c>
      <c r="L24495" t="str">
        <f t="shared" si="382"/>
        <v>Mobile Payments</v>
      </c>
    </row>
    <row r="24496" spans="1:12" x14ac:dyDescent="0.25">
      <c r="A24496" t="s">
        <v>87270</v>
      </c>
      <c r="B24496" t="s">
        <v>87271</v>
      </c>
      <c r="C24496" t="s">
        <v>87272</v>
      </c>
      <c r="E24496" t="s">
        <v>205</v>
      </c>
      <c r="J24496" t="s">
        <v>26765</v>
      </c>
      <c r="K24496" t="str">
        <f>IFERROR(VLOOKUP(F24496,english_mapping!A:B,2,FALSE),"NA")</f>
        <v>NA</v>
      </c>
      <c r="L24496">
        <f t="shared" si="382"/>
        <v>0</v>
      </c>
    </row>
    <row r="24497" spans="1:12" x14ac:dyDescent="0.25">
      <c r="A24497" t="s">
        <v>87273</v>
      </c>
      <c r="B24497" t="s">
        <v>87274</v>
      </c>
      <c r="C24497" t="s">
        <v>87275</v>
      </c>
      <c r="D24497" t="s">
        <v>65</v>
      </c>
      <c r="E24497" t="s">
        <v>14</v>
      </c>
      <c r="F24497" t="s">
        <v>21</v>
      </c>
      <c r="G24497" t="s">
        <v>804</v>
      </c>
      <c r="H24497" t="s">
        <v>805</v>
      </c>
      <c r="I24497" t="s">
        <v>805</v>
      </c>
      <c r="J24497" s="1">
        <v>40915</v>
      </c>
      <c r="K24497" t="b">
        <f>IFERROR(VLOOKUP(F24497,english_mapping!A:B,2,FALSE),"NA")</f>
        <v>1</v>
      </c>
      <c r="L24497" t="str">
        <f t="shared" si="382"/>
        <v>Mobile</v>
      </c>
    </row>
    <row r="24498" spans="1:12" x14ac:dyDescent="0.25">
      <c r="A24498" t="s">
        <v>87276</v>
      </c>
      <c r="B24498" t="s">
        <v>87277</v>
      </c>
      <c r="C24498" t="s">
        <v>87278</v>
      </c>
      <c r="D24498" t="s">
        <v>89</v>
      </c>
      <c r="E24498" t="s">
        <v>14</v>
      </c>
      <c r="F24498" t="s">
        <v>21</v>
      </c>
      <c r="G24498" t="s">
        <v>822</v>
      </c>
      <c r="H24498" t="s">
        <v>823</v>
      </c>
      <c r="I24498" t="s">
        <v>824</v>
      </c>
      <c r="J24498" s="1">
        <v>40549</v>
      </c>
      <c r="K24498" t="b">
        <f>IFERROR(VLOOKUP(F24498,english_mapping!A:B,2,FALSE),"NA")</f>
        <v>1</v>
      </c>
      <c r="L24498" t="str">
        <f t="shared" si="382"/>
        <v>Health and Wellness</v>
      </c>
    </row>
    <row r="24499" spans="1:12" x14ac:dyDescent="0.25">
      <c r="A24499" t="s">
        <v>87279</v>
      </c>
      <c r="B24499" t="s">
        <v>87280</v>
      </c>
      <c r="C24499" t="s">
        <v>87281</v>
      </c>
      <c r="D24499" t="s">
        <v>57455</v>
      </c>
      <c r="E24499" t="s">
        <v>14</v>
      </c>
      <c r="F24499" t="s">
        <v>21</v>
      </c>
      <c r="G24499" t="s">
        <v>822</v>
      </c>
      <c r="H24499" t="s">
        <v>823</v>
      </c>
      <c r="I24499" t="s">
        <v>823</v>
      </c>
      <c r="J24499" s="1">
        <v>39814</v>
      </c>
      <c r="K24499" t="b">
        <f>IFERROR(VLOOKUP(F24499,english_mapping!A:B,2,FALSE),"NA")</f>
        <v>1</v>
      </c>
      <c r="L24499" t="str">
        <f t="shared" si="382"/>
        <v>Customer Service</v>
      </c>
    </row>
    <row r="24500" spans="1:12" x14ac:dyDescent="0.25">
      <c r="A24500" t="s">
        <v>87282</v>
      </c>
      <c r="B24500" t="s">
        <v>87283</v>
      </c>
      <c r="C24500" t="s">
        <v>87284</v>
      </c>
      <c r="D24500" t="s">
        <v>87285</v>
      </c>
      <c r="E24500" t="s">
        <v>205</v>
      </c>
      <c r="F24500" t="s">
        <v>161</v>
      </c>
      <c r="G24500" t="s">
        <v>162</v>
      </c>
      <c r="H24500" t="s">
        <v>163</v>
      </c>
      <c r="I24500" t="s">
        <v>163</v>
      </c>
      <c r="J24500" s="1">
        <v>40179</v>
      </c>
      <c r="K24500" t="b">
        <f>IFERROR(VLOOKUP(F24500,english_mapping!A:B,2,FALSE),"NA")</f>
        <v>0</v>
      </c>
      <c r="L24500" t="str">
        <f t="shared" si="382"/>
        <v>Advertising</v>
      </c>
    </row>
    <row r="24501" spans="1:12" x14ac:dyDescent="0.25">
      <c r="A24501" t="s">
        <v>87286</v>
      </c>
      <c r="B24501" t="s">
        <v>87287</v>
      </c>
      <c r="C24501" t="s">
        <v>87288</v>
      </c>
      <c r="D24501" t="s">
        <v>87289</v>
      </c>
      <c r="E24501" t="s">
        <v>14</v>
      </c>
      <c r="F24501" t="s">
        <v>21</v>
      </c>
      <c r="G24501" t="s">
        <v>84</v>
      </c>
      <c r="H24501" t="s">
        <v>598</v>
      </c>
      <c r="I24501" t="s">
        <v>598</v>
      </c>
      <c r="K24501" t="b">
        <f>IFERROR(VLOOKUP(F24501,english_mapping!A:B,2,FALSE),"NA")</f>
        <v>1</v>
      </c>
      <c r="L24501" t="str">
        <f t="shared" si="382"/>
        <v>Art</v>
      </c>
    </row>
    <row r="24502" spans="1:12" x14ac:dyDescent="0.25">
      <c r="A24502" t="s">
        <v>87290</v>
      </c>
      <c r="B24502" t="s">
        <v>87291</v>
      </c>
      <c r="C24502" t="s">
        <v>87292</v>
      </c>
      <c r="D24502" t="s">
        <v>284</v>
      </c>
      <c r="E24502" t="s">
        <v>14</v>
      </c>
      <c r="F24502" t="s">
        <v>21</v>
      </c>
      <c r="G24502" t="s">
        <v>101</v>
      </c>
      <c r="H24502" t="s">
        <v>102</v>
      </c>
      <c r="I24502" t="s">
        <v>103</v>
      </c>
      <c r="J24502" t="s">
        <v>8159</v>
      </c>
      <c r="K24502" t="b">
        <f>IFERROR(VLOOKUP(F24502,english_mapping!A:B,2,FALSE),"NA")</f>
        <v>1</v>
      </c>
      <c r="L24502" t="str">
        <f t="shared" si="382"/>
        <v>Real Estate</v>
      </c>
    </row>
    <row r="24503" spans="1:12" x14ac:dyDescent="0.25">
      <c r="A24503" t="s">
        <v>87293</v>
      </c>
      <c r="B24503" t="s">
        <v>87294</v>
      </c>
      <c r="C24503" t="s">
        <v>87295</v>
      </c>
      <c r="D24503" t="s">
        <v>87296</v>
      </c>
      <c r="E24503" t="s">
        <v>14</v>
      </c>
      <c r="F24503" t="s">
        <v>21</v>
      </c>
      <c r="G24503" t="s">
        <v>101</v>
      </c>
      <c r="H24503" t="s">
        <v>102</v>
      </c>
      <c r="I24503" t="s">
        <v>31764</v>
      </c>
      <c r="J24503" s="1">
        <v>41559</v>
      </c>
      <c r="K24503" t="b">
        <f>IFERROR(VLOOKUP(F24503,english_mapping!A:B,2,FALSE),"NA")</f>
        <v>1</v>
      </c>
      <c r="L24503" t="str">
        <f t="shared" si="382"/>
        <v>Apps</v>
      </c>
    </row>
    <row r="24504" spans="1:12" x14ac:dyDescent="0.25">
      <c r="A24504" t="s">
        <v>87297</v>
      </c>
      <c r="B24504" t="s">
        <v>87298</v>
      </c>
      <c r="C24504" t="s">
        <v>87299</v>
      </c>
      <c r="E24504" t="s">
        <v>205</v>
      </c>
      <c r="J24504" s="1">
        <v>41894</v>
      </c>
      <c r="K24504" t="str">
        <f>IFERROR(VLOOKUP(F24504,english_mapping!A:B,2,FALSE),"NA")</f>
        <v>NA</v>
      </c>
      <c r="L24504">
        <f t="shared" si="382"/>
        <v>0</v>
      </c>
    </row>
    <row r="24505" spans="1:12" x14ac:dyDescent="0.25">
      <c r="A24505" t="s">
        <v>87300</v>
      </c>
      <c r="B24505" t="s">
        <v>87301</v>
      </c>
      <c r="C24505" t="s">
        <v>87302</v>
      </c>
      <c r="D24505" t="s">
        <v>87303</v>
      </c>
      <c r="E24505" t="s">
        <v>14</v>
      </c>
      <c r="J24505" s="1">
        <v>41617</v>
      </c>
      <c r="K24505" t="str">
        <f>IFERROR(VLOOKUP(F24505,english_mapping!A:B,2,FALSE),"NA")</f>
        <v>NA</v>
      </c>
      <c r="L24505" t="str">
        <f t="shared" si="382"/>
        <v>Apps</v>
      </c>
    </row>
    <row r="24506" spans="1:12" x14ac:dyDescent="0.25">
      <c r="A24506" t="s">
        <v>87304</v>
      </c>
      <c r="B24506" t="s">
        <v>87305</v>
      </c>
      <c r="C24506" t="s">
        <v>87306</v>
      </c>
      <c r="D24506" t="s">
        <v>113</v>
      </c>
      <c r="E24506" t="s">
        <v>14</v>
      </c>
      <c r="F24506" t="s">
        <v>497</v>
      </c>
      <c r="G24506">
        <v>2</v>
      </c>
      <c r="J24506" s="1">
        <v>39448</v>
      </c>
      <c r="K24506" t="b">
        <f>IFERROR(VLOOKUP(F24506,english_mapping!A:B,2,FALSE),"NA")</f>
        <v>0</v>
      </c>
      <c r="L24506" t="str">
        <f t="shared" si="382"/>
        <v>Entertainment</v>
      </c>
    </row>
    <row r="24507" spans="1:12" x14ac:dyDescent="0.25">
      <c r="A24507" t="s">
        <v>87307</v>
      </c>
      <c r="B24507" t="s">
        <v>87308</v>
      </c>
      <c r="C24507" t="s">
        <v>87309</v>
      </c>
      <c r="D24507" t="s">
        <v>3474</v>
      </c>
      <c r="E24507" t="s">
        <v>14</v>
      </c>
      <c r="F24507" t="s">
        <v>124</v>
      </c>
      <c r="G24507" t="s">
        <v>5541</v>
      </c>
      <c r="H24507" t="s">
        <v>5542</v>
      </c>
      <c r="I24507" t="s">
        <v>5542</v>
      </c>
      <c r="J24507" s="1">
        <v>39814</v>
      </c>
      <c r="K24507" t="b">
        <f>IFERROR(VLOOKUP(F24507,english_mapping!A:B,2,FALSE),"NA")</f>
        <v>1</v>
      </c>
      <c r="L24507" t="str">
        <f t="shared" si="382"/>
        <v>Information Technology</v>
      </c>
    </row>
    <row r="24508" spans="1:12" x14ac:dyDescent="0.25">
      <c r="A24508" t="s">
        <v>87310</v>
      </c>
      <c r="B24508" t="s">
        <v>87311</v>
      </c>
      <c r="C24508" t="s">
        <v>87312</v>
      </c>
      <c r="D24508" t="s">
        <v>87313</v>
      </c>
      <c r="E24508" t="s">
        <v>14</v>
      </c>
      <c r="F24508" t="s">
        <v>21</v>
      </c>
      <c r="G24508" t="s">
        <v>101</v>
      </c>
      <c r="H24508" t="s">
        <v>1659</v>
      </c>
      <c r="I24508" t="s">
        <v>87314</v>
      </c>
      <c r="J24508" s="1">
        <v>40788</v>
      </c>
      <c r="K24508" t="b">
        <f>IFERROR(VLOOKUP(F24508,english_mapping!A:B,2,FALSE),"NA")</f>
        <v>1</v>
      </c>
      <c r="L24508" t="str">
        <f t="shared" si="382"/>
        <v>Clean Technology</v>
      </c>
    </row>
    <row r="24509" spans="1:12" x14ac:dyDescent="0.25">
      <c r="A24509" t="s">
        <v>87315</v>
      </c>
      <c r="B24509" t="s">
        <v>87316</v>
      </c>
      <c r="C24509" t="s">
        <v>87317</v>
      </c>
      <c r="D24509" t="s">
        <v>87318</v>
      </c>
      <c r="E24509" t="s">
        <v>14</v>
      </c>
      <c r="F24509" t="s">
        <v>21</v>
      </c>
      <c r="G24509" t="s">
        <v>154</v>
      </c>
      <c r="H24509" t="s">
        <v>242</v>
      </c>
      <c r="I24509" t="s">
        <v>242</v>
      </c>
      <c r="J24509" t="s">
        <v>87319</v>
      </c>
      <c r="K24509" t="b">
        <f>IFERROR(VLOOKUP(F24509,english_mapping!A:B,2,FALSE),"NA")</f>
        <v>1</v>
      </c>
      <c r="L24509" t="str">
        <f t="shared" si="382"/>
        <v>Games</v>
      </c>
    </row>
    <row r="24510" spans="1:12" x14ac:dyDescent="0.25">
      <c r="A24510" t="s">
        <v>87320</v>
      </c>
      <c r="B24510" t="s">
        <v>87321</v>
      </c>
      <c r="C24510" t="s">
        <v>87322</v>
      </c>
      <c r="D24510" t="s">
        <v>2030</v>
      </c>
      <c r="E24510" t="s">
        <v>14</v>
      </c>
      <c r="F24510" t="s">
        <v>25461</v>
      </c>
      <c r="G24510">
        <v>2</v>
      </c>
      <c r="H24510" t="s">
        <v>21324</v>
      </c>
      <c r="I24510" t="s">
        <v>21324</v>
      </c>
      <c r="J24510" s="1">
        <v>41278</v>
      </c>
      <c r="K24510" t="b">
        <f>IFERROR(VLOOKUP(F24510,english_mapping!A:B,2,FALSE),"NA")</f>
        <v>0</v>
      </c>
      <c r="L24510" t="str">
        <f t="shared" si="382"/>
        <v>Sales and Marketing</v>
      </c>
    </row>
    <row r="24511" spans="1:12" x14ac:dyDescent="0.25">
      <c r="A24511" t="s">
        <v>87323</v>
      </c>
      <c r="B24511" t="s">
        <v>87324</v>
      </c>
      <c r="C24511" t="s">
        <v>87325</v>
      </c>
      <c r="D24511" t="s">
        <v>87326</v>
      </c>
      <c r="E24511" t="s">
        <v>14</v>
      </c>
      <c r="F24511" t="s">
        <v>15</v>
      </c>
      <c r="G24511">
        <v>2</v>
      </c>
      <c r="H24511" t="s">
        <v>3632</v>
      </c>
      <c r="I24511" t="s">
        <v>3632</v>
      </c>
      <c r="K24511" t="b">
        <f>IFERROR(VLOOKUP(F24511,english_mapping!A:B,2,FALSE),"NA")</f>
        <v>1</v>
      </c>
      <c r="L24511" t="str">
        <f t="shared" si="382"/>
        <v>Analytics</v>
      </c>
    </row>
    <row r="24512" spans="1:12" x14ac:dyDescent="0.25">
      <c r="A24512" t="s">
        <v>87327</v>
      </c>
      <c r="B24512" t="s">
        <v>87328</v>
      </c>
      <c r="C24512" t="s">
        <v>87329</v>
      </c>
      <c r="D24512" t="s">
        <v>87330</v>
      </c>
      <c r="E24512" t="s">
        <v>14</v>
      </c>
      <c r="F24512" t="s">
        <v>21</v>
      </c>
      <c r="G24512" t="s">
        <v>59</v>
      </c>
      <c r="H24512" t="s">
        <v>60</v>
      </c>
      <c r="I24512" t="s">
        <v>66</v>
      </c>
      <c r="K24512" t="b">
        <f>IFERROR(VLOOKUP(F24512,english_mapping!A:B,2,FALSE),"NA")</f>
        <v>1</v>
      </c>
      <c r="L24512" t="str">
        <f t="shared" si="382"/>
        <v>E-Commerce</v>
      </c>
    </row>
    <row r="24513" spans="1:12" x14ac:dyDescent="0.25">
      <c r="A24513" t="s">
        <v>87331</v>
      </c>
      <c r="B24513" t="s">
        <v>87332</v>
      </c>
      <c r="C24513" t="s">
        <v>87333</v>
      </c>
      <c r="D24513" t="s">
        <v>51</v>
      </c>
      <c r="E24513" t="s">
        <v>701</v>
      </c>
      <c r="F24513" t="s">
        <v>124</v>
      </c>
      <c r="G24513" t="s">
        <v>8379</v>
      </c>
      <c r="J24513" s="1">
        <v>35796</v>
      </c>
      <c r="K24513" t="b">
        <f>IFERROR(VLOOKUP(F24513,english_mapping!A:B,2,FALSE),"NA")</f>
        <v>1</v>
      </c>
      <c r="L24513" t="str">
        <f t="shared" si="382"/>
        <v>Biotechnology</v>
      </c>
    </row>
    <row r="24514" spans="1:12" x14ac:dyDescent="0.25">
      <c r="A24514" t="s">
        <v>87334</v>
      </c>
      <c r="B24514" t="s">
        <v>87335</v>
      </c>
      <c r="D24514" t="s">
        <v>113</v>
      </c>
      <c r="E24514" t="s">
        <v>14</v>
      </c>
      <c r="F24514" t="s">
        <v>21</v>
      </c>
      <c r="G24514" t="s">
        <v>5938</v>
      </c>
      <c r="H24514" t="s">
        <v>5939</v>
      </c>
      <c r="I24514" t="s">
        <v>5939</v>
      </c>
      <c r="J24514" s="1">
        <v>40179</v>
      </c>
      <c r="K24514" t="b">
        <f>IFERROR(VLOOKUP(F24514,english_mapping!A:B,2,FALSE),"NA")</f>
        <v>1</v>
      </c>
      <c r="L24514" t="str">
        <f t="shared" si="382"/>
        <v>Entertainment</v>
      </c>
    </row>
    <row r="24515" spans="1:12" x14ac:dyDescent="0.25">
      <c r="A24515" t="s">
        <v>87336</v>
      </c>
      <c r="B24515" t="s">
        <v>87337</v>
      </c>
      <c r="C24515" t="s">
        <v>87338</v>
      </c>
      <c r="D24515" t="s">
        <v>7514</v>
      </c>
      <c r="E24515" t="s">
        <v>14</v>
      </c>
      <c r="F24515" t="s">
        <v>21</v>
      </c>
      <c r="G24515" t="s">
        <v>154</v>
      </c>
      <c r="H24515" t="s">
        <v>242</v>
      </c>
      <c r="I24515" t="s">
        <v>326</v>
      </c>
      <c r="J24515" s="1">
        <v>40916</v>
      </c>
      <c r="K24515" t="b">
        <f>IFERROR(VLOOKUP(F24515,english_mapping!A:B,2,FALSE),"NA")</f>
        <v>1</v>
      </c>
      <c r="L24515" t="str">
        <f t="shared" si="382"/>
        <v>Health and Wellness</v>
      </c>
    </row>
    <row r="24516" spans="1:12" x14ac:dyDescent="0.25">
      <c r="A24516" t="s">
        <v>87339</v>
      </c>
      <c r="B24516" t="s">
        <v>87340</v>
      </c>
      <c r="C24516" t="s">
        <v>87341</v>
      </c>
      <c r="D24516" t="s">
        <v>87342</v>
      </c>
      <c r="E24516" t="s">
        <v>205</v>
      </c>
      <c r="F24516" t="s">
        <v>21</v>
      </c>
      <c r="G24516" t="s">
        <v>1035</v>
      </c>
      <c r="H24516" t="s">
        <v>1036</v>
      </c>
      <c r="I24516" t="s">
        <v>1036</v>
      </c>
      <c r="K24516" t="b">
        <f>IFERROR(VLOOKUP(F24516,english_mapping!A:B,2,FALSE),"NA")</f>
        <v>1</v>
      </c>
      <c r="L24516" t="str">
        <f t="shared" ref="L24516:L24579" si="383">IFERROR(LEFT(D24516,(FIND("|",D24516))-1),D24516)</f>
        <v>Internet</v>
      </c>
    </row>
    <row r="24517" spans="1:12" x14ac:dyDescent="0.25">
      <c r="A24517" t="s">
        <v>87343</v>
      </c>
      <c r="B24517" t="s">
        <v>87344</v>
      </c>
      <c r="C24517" t="s">
        <v>87345</v>
      </c>
      <c r="D24517" t="s">
        <v>87346</v>
      </c>
      <c r="E24517" t="s">
        <v>14</v>
      </c>
      <c r="F24517" t="s">
        <v>21</v>
      </c>
      <c r="G24517" t="s">
        <v>101</v>
      </c>
      <c r="H24517" t="s">
        <v>102</v>
      </c>
      <c r="I24517" t="s">
        <v>10105</v>
      </c>
      <c r="J24517" s="1">
        <v>40544</v>
      </c>
      <c r="K24517" t="b">
        <f>IFERROR(VLOOKUP(F24517,english_mapping!A:B,2,FALSE),"NA")</f>
        <v>1</v>
      </c>
      <c r="L24517" t="str">
        <f t="shared" si="383"/>
        <v>Consumer Goods</v>
      </c>
    </row>
    <row r="24518" spans="1:12" x14ac:dyDescent="0.25">
      <c r="A24518" t="s">
        <v>87347</v>
      </c>
      <c r="B24518" t="s">
        <v>87348</v>
      </c>
      <c r="C24518" t="s">
        <v>87349</v>
      </c>
      <c r="D24518" t="s">
        <v>87350</v>
      </c>
      <c r="E24518" t="s">
        <v>14</v>
      </c>
      <c r="F24518" t="s">
        <v>15</v>
      </c>
      <c r="G24518">
        <v>19</v>
      </c>
      <c r="H24518" t="s">
        <v>479</v>
      </c>
      <c r="I24518" t="s">
        <v>479</v>
      </c>
      <c r="J24518" t="s">
        <v>40176</v>
      </c>
      <c r="K24518" t="b">
        <f>IFERROR(VLOOKUP(F24518,english_mapping!A:B,2,FALSE),"NA")</f>
        <v>1</v>
      </c>
      <c r="L24518" t="str">
        <f t="shared" si="383"/>
        <v>Analytics</v>
      </c>
    </row>
    <row r="24519" spans="1:12" x14ac:dyDescent="0.25">
      <c r="A24519" t="s">
        <v>87351</v>
      </c>
      <c r="B24519" t="s">
        <v>87352</v>
      </c>
      <c r="C24519" t="s">
        <v>87353</v>
      </c>
      <c r="D24519" t="s">
        <v>666</v>
      </c>
      <c r="E24519" t="s">
        <v>14</v>
      </c>
      <c r="F24519" t="s">
        <v>124</v>
      </c>
      <c r="G24519" t="s">
        <v>3084</v>
      </c>
      <c r="H24519" t="s">
        <v>126</v>
      </c>
      <c r="I24519" t="s">
        <v>3085</v>
      </c>
      <c r="J24519" s="1">
        <v>42005</v>
      </c>
      <c r="K24519" t="b">
        <f>IFERROR(VLOOKUP(F24519,english_mapping!A:B,2,FALSE),"NA")</f>
        <v>1</v>
      </c>
      <c r="L24519" t="str">
        <f t="shared" si="383"/>
        <v>Technology</v>
      </c>
    </row>
    <row r="24520" spans="1:12" x14ac:dyDescent="0.25">
      <c r="A24520" t="s">
        <v>87354</v>
      </c>
      <c r="B24520" t="s">
        <v>87355</v>
      </c>
      <c r="C24520" t="s">
        <v>87356</v>
      </c>
      <c r="D24520" t="s">
        <v>87357</v>
      </c>
      <c r="E24520" t="s">
        <v>109</v>
      </c>
      <c r="F24520" t="s">
        <v>21</v>
      </c>
      <c r="G24520" t="s">
        <v>59</v>
      </c>
      <c r="H24520" t="s">
        <v>60</v>
      </c>
      <c r="I24520" t="s">
        <v>66</v>
      </c>
      <c r="J24520" s="1">
        <v>39092</v>
      </c>
      <c r="K24520" t="b">
        <f>IFERROR(VLOOKUP(F24520,english_mapping!A:B,2,FALSE),"NA")</f>
        <v>1</v>
      </c>
      <c r="L24520" t="str">
        <f t="shared" si="383"/>
        <v>Games</v>
      </c>
    </row>
    <row r="24521" spans="1:12" x14ac:dyDescent="0.25">
      <c r="A24521" t="s">
        <v>87358</v>
      </c>
      <c r="B24521" t="s">
        <v>87359</v>
      </c>
      <c r="C24521" t="s">
        <v>87360</v>
      </c>
      <c r="D24521" t="s">
        <v>87361</v>
      </c>
      <c r="E24521" t="s">
        <v>109</v>
      </c>
      <c r="J24521" t="s">
        <v>76691</v>
      </c>
      <c r="K24521" t="str">
        <f>IFERROR(VLOOKUP(F24521,english_mapping!A:B,2,FALSE),"NA")</f>
        <v>NA</v>
      </c>
      <c r="L24521" t="str">
        <f t="shared" si="383"/>
        <v>Gift Card</v>
      </c>
    </row>
    <row r="24522" spans="1:12" x14ac:dyDescent="0.25">
      <c r="A24522" t="s">
        <v>87362</v>
      </c>
      <c r="B24522" t="s">
        <v>87363</v>
      </c>
      <c r="C24522" t="s">
        <v>87364</v>
      </c>
      <c r="D24522" t="s">
        <v>316</v>
      </c>
      <c r="E24522" t="s">
        <v>14</v>
      </c>
      <c r="F24522" t="s">
        <v>346</v>
      </c>
      <c r="G24522">
        <v>7</v>
      </c>
      <c r="H24522" t="s">
        <v>776</v>
      </c>
      <c r="I24522" t="s">
        <v>776</v>
      </c>
      <c r="J24522" s="1">
        <v>41640</v>
      </c>
      <c r="K24522" t="b">
        <f>IFERROR(VLOOKUP(F24522,english_mapping!A:B,2,FALSE),"NA")</f>
        <v>0</v>
      </c>
      <c r="L24522" t="str">
        <f t="shared" si="383"/>
        <v>Internet</v>
      </c>
    </row>
    <row r="24523" spans="1:12" x14ac:dyDescent="0.25">
      <c r="A24523" t="s">
        <v>87365</v>
      </c>
      <c r="B24523" t="s">
        <v>87366</v>
      </c>
      <c r="C24523" t="s">
        <v>87367</v>
      </c>
      <c r="D24523" t="s">
        <v>9329</v>
      </c>
      <c r="E24523" t="s">
        <v>14</v>
      </c>
      <c r="F24523" t="s">
        <v>124</v>
      </c>
      <c r="G24523" t="s">
        <v>125</v>
      </c>
      <c r="H24523" t="s">
        <v>126</v>
      </c>
      <c r="I24523" t="s">
        <v>126</v>
      </c>
      <c r="J24523" s="1">
        <v>37630</v>
      </c>
      <c r="K24523" t="b">
        <f>IFERROR(VLOOKUP(F24523,english_mapping!A:B,2,FALSE),"NA")</f>
        <v>1</v>
      </c>
      <c r="L24523" t="str">
        <f t="shared" si="383"/>
        <v>Fitness</v>
      </c>
    </row>
    <row r="24524" spans="1:12" x14ac:dyDescent="0.25">
      <c r="A24524" t="s">
        <v>87368</v>
      </c>
      <c r="B24524" t="s">
        <v>87369</v>
      </c>
      <c r="C24524" t="s">
        <v>87370</v>
      </c>
      <c r="D24524" t="s">
        <v>87371</v>
      </c>
      <c r="E24524" t="s">
        <v>14</v>
      </c>
      <c r="F24524" t="s">
        <v>21</v>
      </c>
      <c r="G24524" t="s">
        <v>59</v>
      </c>
      <c r="H24524" t="s">
        <v>90</v>
      </c>
      <c r="I24524" t="s">
        <v>90</v>
      </c>
      <c r="J24524" s="1">
        <v>40909</v>
      </c>
      <c r="K24524" t="b">
        <f>IFERROR(VLOOKUP(F24524,english_mapping!A:B,2,FALSE),"NA")</f>
        <v>1</v>
      </c>
      <c r="L24524" t="str">
        <f t="shared" si="383"/>
        <v>Curated Web</v>
      </c>
    </row>
    <row r="24525" spans="1:12" x14ac:dyDescent="0.25">
      <c r="A24525" t="s">
        <v>87372</v>
      </c>
      <c r="B24525" t="s">
        <v>87373</v>
      </c>
      <c r="C24525" t="s">
        <v>87374</v>
      </c>
      <c r="D24525" t="s">
        <v>89</v>
      </c>
      <c r="E24525" t="s">
        <v>14</v>
      </c>
      <c r="F24525" t="s">
        <v>560</v>
      </c>
      <c r="G24525">
        <v>56</v>
      </c>
      <c r="H24525" t="s">
        <v>2614</v>
      </c>
      <c r="I24525" t="s">
        <v>2614</v>
      </c>
      <c r="K24525" t="b">
        <f>IFERROR(VLOOKUP(F24525,english_mapping!A:B,2,FALSE),"NA")</f>
        <v>0</v>
      </c>
      <c r="L24525" t="str">
        <f t="shared" si="383"/>
        <v>Health and Wellness</v>
      </c>
    </row>
    <row r="24526" spans="1:12" x14ac:dyDescent="0.25">
      <c r="A24526" t="s">
        <v>87375</v>
      </c>
      <c r="B24526" t="s">
        <v>87376</v>
      </c>
      <c r="C24526" t="s">
        <v>87377</v>
      </c>
      <c r="D24526" t="s">
        <v>87378</v>
      </c>
      <c r="E24526" t="s">
        <v>14</v>
      </c>
      <c r="F24526" t="s">
        <v>21</v>
      </c>
      <c r="G24526" t="s">
        <v>59</v>
      </c>
      <c r="H24526" t="s">
        <v>936</v>
      </c>
      <c r="I24526" t="s">
        <v>936</v>
      </c>
      <c r="J24526" s="1">
        <v>41275</v>
      </c>
      <c r="K24526" t="b">
        <f>IFERROR(VLOOKUP(F24526,english_mapping!A:B,2,FALSE),"NA")</f>
        <v>1</v>
      </c>
      <c r="L24526" t="str">
        <f t="shared" si="383"/>
        <v>Ad Targeting</v>
      </c>
    </row>
    <row r="24527" spans="1:12" x14ac:dyDescent="0.25">
      <c r="A24527" t="s">
        <v>87379</v>
      </c>
      <c r="B24527" t="s">
        <v>87380</v>
      </c>
      <c r="C24527" t="s">
        <v>87381</v>
      </c>
      <c r="D24527" t="s">
        <v>87382</v>
      </c>
      <c r="E24527" t="s">
        <v>14</v>
      </c>
      <c r="F24527" t="s">
        <v>21</v>
      </c>
      <c r="G24527" t="s">
        <v>534</v>
      </c>
      <c r="H24527" t="s">
        <v>535</v>
      </c>
      <c r="I24527" t="s">
        <v>536</v>
      </c>
      <c r="J24527" t="s">
        <v>87383</v>
      </c>
      <c r="K24527" t="b">
        <f>IFERROR(VLOOKUP(F24527,english_mapping!A:B,2,FALSE),"NA")</f>
        <v>1</v>
      </c>
      <c r="L24527" t="str">
        <f t="shared" si="383"/>
        <v>Fitness</v>
      </c>
    </row>
    <row r="24528" spans="1:12" x14ac:dyDescent="0.25">
      <c r="A24528" t="s">
        <v>87384</v>
      </c>
      <c r="B24528" t="s">
        <v>87385</v>
      </c>
      <c r="C24528" t="s">
        <v>87386</v>
      </c>
      <c r="D24528" t="s">
        <v>89</v>
      </c>
      <c r="E24528" t="s">
        <v>14</v>
      </c>
      <c r="F24528" t="s">
        <v>15</v>
      </c>
      <c r="G24528">
        <v>19</v>
      </c>
      <c r="H24528" t="s">
        <v>479</v>
      </c>
      <c r="I24528" t="s">
        <v>479</v>
      </c>
      <c r="J24528" s="1">
        <v>40909</v>
      </c>
      <c r="K24528" t="b">
        <f>IFERROR(VLOOKUP(F24528,english_mapping!A:B,2,FALSE),"NA")</f>
        <v>1</v>
      </c>
      <c r="L24528" t="str">
        <f t="shared" si="383"/>
        <v>Health and Wellness</v>
      </c>
    </row>
    <row r="24529" spans="1:12" x14ac:dyDescent="0.25">
      <c r="A24529" t="s">
        <v>87387</v>
      </c>
      <c r="B24529" t="s">
        <v>87388</v>
      </c>
      <c r="C24529" t="s">
        <v>87389</v>
      </c>
      <c r="D24529" t="s">
        <v>89</v>
      </c>
      <c r="E24529" t="s">
        <v>14</v>
      </c>
      <c r="F24529" t="s">
        <v>1283</v>
      </c>
      <c r="G24529">
        <v>42</v>
      </c>
      <c r="H24529" t="s">
        <v>1284</v>
      </c>
      <c r="I24529" t="s">
        <v>1284</v>
      </c>
      <c r="J24529" s="1">
        <v>41278</v>
      </c>
      <c r="K24529" t="b">
        <f>IFERROR(VLOOKUP(F24529,english_mapping!A:B,2,FALSE),"NA")</f>
        <v>0</v>
      </c>
      <c r="L24529" t="str">
        <f t="shared" si="383"/>
        <v>Health and Wellness</v>
      </c>
    </row>
    <row r="24530" spans="1:12" x14ac:dyDescent="0.25">
      <c r="A24530" t="s">
        <v>87390</v>
      </c>
      <c r="B24530" t="s">
        <v>87391</v>
      </c>
      <c r="C24530" t="s">
        <v>87392</v>
      </c>
      <c r="D24530" t="s">
        <v>87393</v>
      </c>
      <c r="E24530" t="s">
        <v>14</v>
      </c>
      <c r="F24530" t="s">
        <v>52</v>
      </c>
      <c r="G24530" t="s">
        <v>200</v>
      </c>
      <c r="H24530" t="s">
        <v>12255</v>
      </c>
      <c r="I24530" t="s">
        <v>12255</v>
      </c>
      <c r="J24530" s="1">
        <v>41284</v>
      </c>
      <c r="K24530" t="b">
        <f>IFERROR(VLOOKUP(F24530,english_mapping!A:B,2,FALSE),"NA")</f>
        <v>1</v>
      </c>
      <c r="L24530" t="str">
        <f t="shared" si="383"/>
        <v>Exercise</v>
      </c>
    </row>
    <row r="24531" spans="1:12" x14ac:dyDescent="0.25">
      <c r="A24531" t="s">
        <v>87394</v>
      </c>
      <c r="B24531" t="s">
        <v>87395</v>
      </c>
      <c r="C24531" t="s">
        <v>87396</v>
      </c>
      <c r="D24531" t="s">
        <v>572</v>
      </c>
      <c r="E24531" t="s">
        <v>14</v>
      </c>
      <c r="F24531" t="s">
        <v>15</v>
      </c>
      <c r="G24531">
        <v>16</v>
      </c>
      <c r="H24531" t="s">
        <v>16</v>
      </c>
      <c r="I24531" t="s">
        <v>16</v>
      </c>
      <c r="K24531" t="b">
        <f>IFERROR(VLOOKUP(F24531,english_mapping!A:B,2,FALSE),"NA")</f>
        <v>1</v>
      </c>
      <c r="L24531" t="str">
        <f t="shared" si="383"/>
        <v>Fitness</v>
      </c>
    </row>
    <row r="24532" spans="1:12" x14ac:dyDescent="0.25">
      <c r="A24532" t="s">
        <v>87397</v>
      </c>
      <c r="B24532" t="s">
        <v>87398</v>
      </c>
      <c r="C24532" t="s">
        <v>87399</v>
      </c>
      <c r="D24532" t="s">
        <v>1275</v>
      </c>
      <c r="E24532" t="s">
        <v>14</v>
      </c>
      <c r="F24532" t="s">
        <v>21</v>
      </c>
      <c r="G24532" t="s">
        <v>59</v>
      </c>
      <c r="H24532" t="s">
        <v>60</v>
      </c>
      <c r="I24532" t="s">
        <v>1279</v>
      </c>
      <c r="J24532" s="1">
        <v>38353</v>
      </c>
      <c r="K24532" t="b">
        <f>IFERROR(VLOOKUP(F24532,english_mapping!A:B,2,FALSE),"NA")</f>
        <v>1</v>
      </c>
      <c r="L24532" t="str">
        <f t="shared" si="383"/>
        <v>Health Care</v>
      </c>
    </row>
    <row r="24533" spans="1:12" x14ac:dyDescent="0.25">
      <c r="A24533" t="s">
        <v>87400</v>
      </c>
      <c r="B24533" t="s">
        <v>87401</v>
      </c>
      <c r="C24533" t="s">
        <v>87402</v>
      </c>
      <c r="D24533" t="s">
        <v>87403</v>
      </c>
      <c r="E24533" t="s">
        <v>14</v>
      </c>
      <c r="K24533" t="str">
        <f>IFERROR(VLOOKUP(F24533,english_mapping!A:B,2,FALSE),"NA")</f>
        <v>NA</v>
      </c>
      <c r="L24533" t="str">
        <f t="shared" si="383"/>
        <v>Health and Wellness</v>
      </c>
    </row>
    <row r="24534" spans="1:12" x14ac:dyDescent="0.25">
      <c r="A24534" t="s">
        <v>87404</v>
      </c>
      <c r="B24534" t="s">
        <v>87405</v>
      </c>
      <c r="C24534" t="s">
        <v>87406</v>
      </c>
      <c r="D24534" t="s">
        <v>87407</v>
      </c>
      <c r="E24534" t="s">
        <v>14</v>
      </c>
      <c r="F24534" t="s">
        <v>346</v>
      </c>
      <c r="G24534">
        <v>6</v>
      </c>
      <c r="H24534" t="s">
        <v>13132</v>
      </c>
      <c r="I24534" t="s">
        <v>13132</v>
      </c>
      <c r="J24534" s="1">
        <v>39814</v>
      </c>
      <c r="K24534" t="b">
        <f>IFERROR(VLOOKUP(F24534,english_mapping!A:B,2,FALSE),"NA")</f>
        <v>0</v>
      </c>
      <c r="L24534" t="str">
        <f t="shared" si="383"/>
        <v>EdTech</v>
      </c>
    </row>
    <row r="24535" spans="1:12" x14ac:dyDescent="0.25">
      <c r="A24535" t="s">
        <v>87408</v>
      </c>
      <c r="B24535" t="s">
        <v>87409</v>
      </c>
      <c r="C24535" t="s">
        <v>87410</v>
      </c>
      <c r="E24535" t="s">
        <v>14</v>
      </c>
      <c r="F24535" t="s">
        <v>52</v>
      </c>
      <c r="G24535" t="s">
        <v>200</v>
      </c>
      <c r="H24535" t="s">
        <v>201</v>
      </c>
      <c r="I24535" t="s">
        <v>331</v>
      </c>
      <c r="J24535" s="1">
        <v>33970</v>
      </c>
      <c r="K24535" t="b">
        <f>IFERROR(VLOOKUP(F24535,english_mapping!A:B,2,FALSE),"NA")</f>
        <v>1</v>
      </c>
      <c r="L24535">
        <f t="shared" si="383"/>
        <v>0</v>
      </c>
    </row>
    <row r="24536" spans="1:12" x14ac:dyDescent="0.25">
      <c r="A24536" t="s">
        <v>87411</v>
      </c>
      <c r="B24536" t="s">
        <v>87412</v>
      </c>
      <c r="C24536" t="s">
        <v>87413</v>
      </c>
      <c r="D24536" t="s">
        <v>51</v>
      </c>
      <c r="E24536" t="s">
        <v>14</v>
      </c>
      <c r="F24536" t="s">
        <v>21</v>
      </c>
      <c r="G24536" t="s">
        <v>94</v>
      </c>
      <c r="H24536" t="s">
        <v>95</v>
      </c>
      <c r="I24536" t="s">
        <v>40039</v>
      </c>
      <c r="K24536" t="b">
        <f>IFERROR(VLOOKUP(F24536,english_mapping!A:B,2,FALSE),"NA")</f>
        <v>1</v>
      </c>
      <c r="L24536" t="str">
        <f t="shared" si="383"/>
        <v>Biotechnology</v>
      </c>
    </row>
    <row r="24537" spans="1:12" x14ac:dyDescent="0.25">
      <c r="A24537" t="s">
        <v>87414</v>
      </c>
      <c r="B24537" t="s">
        <v>87415</v>
      </c>
      <c r="C24537" t="s">
        <v>87416</v>
      </c>
      <c r="D24537" t="s">
        <v>87417</v>
      </c>
      <c r="E24537" t="s">
        <v>14</v>
      </c>
      <c r="K24537" t="str">
        <f>IFERROR(VLOOKUP(F24537,english_mapping!A:B,2,FALSE),"NA")</f>
        <v>NA</v>
      </c>
      <c r="L24537" t="str">
        <f t="shared" si="383"/>
        <v>Fitness</v>
      </c>
    </row>
    <row r="24538" spans="1:12" x14ac:dyDescent="0.25">
      <c r="A24538" t="s">
        <v>87418</v>
      </c>
      <c r="B24538" t="s">
        <v>87419</v>
      </c>
      <c r="C24538" t="s">
        <v>87420</v>
      </c>
      <c r="D24538" t="s">
        <v>87421</v>
      </c>
      <c r="E24538" t="s">
        <v>205</v>
      </c>
      <c r="F24538" t="s">
        <v>1862</v>
      </c>
      <c r="G24538">
        <v>5</v>
      </c>
      <c r="H24538" t="s">
        <v>1863</v>
      </c>
      <c r="I24538" t="s">
        <v>1863</v>
      </c>
      <c r="J24538" s="1">
        <v>40184</v>
      </c>
      <c r="K24538" t="b">
        <f>IFERROR(VLOOKUP(F24538,english_mapping!A:B,2,FALSE),"NA")</f>
        <v>1</v>
      </c>
      <c r="L24538" t="str">
        <f t="shared" si="383"/>
        <v>Internet</v>
      </c>
    </row>
    <row r="24539" spans="1:12" x14ac:dyDescent="0.25">
      <c r="A24539" t="s">
        <v>87422</v>
      </c>
      <c r="B24539" t="s">
        <v>87423</v>
      </c>
      <c r="C24539" t="s">
        <v>87424</v>
      </c>
      <c r="D24539" t="s">
        <v>2541</v>
      </c>
      <c r="E24539" t="s">
        <v>14</v>
      </c>
      <c r="F24539" t="s">
        <v>33</v>
      </c>
      <c r="G24539">
        <v>30</v>
      </c>
      <c r="H24539" t="s">
        <v>385</v>
      </c>
      <c r="I24539" t="s">
        <v>385</v>
      </c>
      <c r="K24539" t="b">
        <f>IFERROR(VLOOKUP(F24539,english_mapping!A:B,2,FALSE),"NA")</f>
        <v>0</v>
      </c>
      <c r="L24539" t="str">
        <f t="shared" si="383"/>
        <v>Advertising</v>
      </c>
    </row>
    <row r="24540" spans="1:12" x14ac:dyDescent="0.25">
      <c r="A24540" t="s">
        <v>87425</v>
      </c>
      <c r="B24540" t="s">
        <v>87426</v>
      </c>
      <c r="C24540" t="s">
        <v>87427</v>
      </c>
      <c r="D24540" t="s">
        <v>4017</v>
      </c>
      <c r="E24540" t="s">
        <v>109</v>
      </c>
      <c r="F24540" t="s">
        <v>661</v>
      </c>
      <c r="G24540">
        <v>20</v>
      </c>
      <c r="H24540" t="s">
        <v>7268</v>
      </c>
      <c r="I24540" t="s">
        <v>78327</v>
      </c>
      <c r="J24540" s="1">
        <v>38353</v>
      </c>
      <c r="K24540" t="b">
        <f>IFERROR(VLOOKUP(F24540,english_mapping!A:B,2,FALSE),"NA")</f>
        <v>0</v>
      </c>
      <c r="L24540" t="str">
        <f t="shared" si="383"/>
        <v>Public Relations</v>
      </c>
    </row>
    <row r="24541" spans="1:12" x14ac:dyDescent="0.25">
      <c r="A24541" t="s">
        <v>87428</v>
      </c>
      <c r="B24541" t="s">
        <v>87429</v>
      </c>
      <c r="C24541" t="s">
        <v>87430</v>
      </c>
      <c r="D24541" t="s">
        <v>70</v>
      </c>
      <c r="E24541" t="s">
        <v>14</v>
      </c>
      <c r="F24541" t="s">
        <v>21</v>
      </c>
      <c r="G24541" t="s">
        <v>101</v>
      </c>
      <c r="H24541" t="s">
        <v>102</v>
      </c>
      <c r="I24541" t="s">
        <v>103</v>
      </c>
      <c r="J24541" s="1">
        <v>40180</v>
      </c>
      <c r="K24541" t="b">
        <f>IFERROR(VLOOKUP(F24541,english_mapping!A:B,2,FALSE),"NA")</f>
        <v>1</v>
      </c>
      <c r="L24541" t="str">
        <f t="shared" si="383"/>
        <v>E-Commerce</v>
      </c>
    </row>
    <row r="24542" spans="1:12" x14ac:dyDescent="0.25">
      <c r="A24542" t="s">
        <v>87431</v>
      </c>
      <c r="B24542" t="s">
        <v>87432</v>
      </c>
      <c r="C24542" t="s">
        <v>87433</v>
      </c>
      <c r="E24542" t="s">
        <v>14</v>
      </c>
      <c r="K24542" t="str">
        <f>IFERROR(VLOOKUP(F24542,english_mapping!A:B,2,FALSE),"NA")</f>
        <v>NA</v>
      </c>
      <c r="L24542">
        <f t="shared" si="383"/>
        <v>0</v>
      </c>
    </row>
    <row r="24543" spans="1:12" x14ac:dyDescent="0.25">
      <c r="A24543" t="s">
        <v>87434</v>
      </c>
      <c r="B24543" t="s">
        <v>87435</v>
      </c>
      <c r="C24543" t="s">
        <v>87436</v>
      </c>
      <c r="D24543" t="s">
        <v>87437</v>
      </c>
      <c r="E24543" t="s">
        <v>109</v>
      </c>
      <c r="F24543" t="s">
        <v>661</v>
      </c>
      <c r="G24543">
        <v>20</v>
      </c>
      <c r="H24543" t="s">
        <v>8533</v>
      </c>
      <c r="I24543" t="s">
        <v>87438</v>
      </c>
      <c r="J24543" s="1">
        <v>38353</v>
      </c>
      <c r="K24543" t="b">
        <f>IFERROR(VLOOKUP(F24543,english_mapping!A:B,2,FALSE),"NA")</f>
        <v>0</v>
      </c>
      <c r="L24543" t="str">
        <f t="shared" si="383"/>
        <v>3D</v>
      </c>
    </row>
    <row r="24544" spans="1:12" x14ac:dyDescent="0.25">
      <c r="A24544" t="s">
        <v>87439</v>
      </c>
      <c r="B24544" t="s">
        <v>87440</v>
      </c>
      <c r="C24544" t="s">
        <v>87441</v>
      </c>
      <c r="D24544" t="s">
        <v>65</v>
      </c>
      <c r="E24544" t="s">
        <v>14</v>
      </c>
      <c r="F24544" t="s">
        <v>365</v>
      </c>
      <c r="G24544">
        <v>26</v>
      </c>
      <c r="H24544" t="s">
        <v>366</v>
      </c>
      <c r="I24544" t="s">
        <v>1624</v>
      </c>
      <c r="K24544" t="b">
        <f>IFERROR(VLOOKUP(F24544,english_mapping!A:B,2,FALSE),"NA")</f>
        <v>0</v>
      </c>
      <c r="L24544" t="str">
        <f t="shared" si="383"/>
        <v>Mobile</v>
      </c>
    </row>
    <row r="24545" spans="1:12" x14ac:dyDescent="0.25">
      <c r="A24545" t="s">
        <v>87442</v>
      </c>
      <c r="B24545" t="s">
        <v>87443</v>
      </c>
      <c r="C24545" t="s">
        <v>87444</v>
      </c>
      <c r="D24545" t="s">
        <v>65</v>
      </c>
      <c r="E24545" t="s">
        <v>14</v>
      </c>
      <c r="F24545" t="s">
        <v>661</v>
      </c>
      <c r="G24545">
        <v>20</v>
      </c>
      <c r="H24545" t="s">
        <v>662</v>
      </c>
      <c r="I24545" t="s">
        <v>662</v>
      </c>
      <c r="K24545" t="b">
        <f>IFERROR(VLOOKUP(F24545,english_mapping!A:B,2,FALSE),"NA")</f>
        <v>0</v>
      </c>
      <c r="L24545" t="str">
        <f t="shared" si="383"/>
        <v>Mobile</v>
      </c>
    </row>
    <row r="24546" spans="1:12" x14ac:dyDescent="0.25">
      <c r="A24546" t="s">
        <v>87445</v>
      </c>
      <c r="B24546" t="s">
        <v>87446</v>
      </c>
      <c r="C24546" t="s">
        <v>87447</v>
      </c>
      <c r="D24546" t="s">
        <v>87448</v>
      </c>
      <c r="E24546" t="s">
        <v>14</v>
      </c>
      <c r="F24546" t="s">
        <v>661</v>
      </c>
      <c r="G24546">
        <v>20</v>
      </c>
      <c r="H24546" t="s">
        <v>662</v>
      </c>
      <c r="I24546" t="s">
        <v>662</v>
      </c>
      <c r="J24546" s="1">
        <v>38353</v>
      </c>
      <c r="K24546" t="b">
        <f>IFERROR(VLOOKUP(F24546,english_mapping!A:B,2,FALSE),"NA")</f>
        <v>0</v>
      </c>
      <c r="L24546" t="str">
        <f t="shared" si="383"/>
        <v>B2B</v>
      </c>
    </row>
    <row r="24547" spans="1:12" x14ac:dyDescent="0.25">
      <c r="A24547" t="s">
        <v>87449</v>
      </c>
      <c r="B24547" t="s">
        <v>87450</v>
      </c>
      <c r="C24547" t="s">
        <v>87451</v>
      </c>
      <c r="D24547" t="s">
        <v>45470</v>
      </c>
      <c r="E24547" t="s">
        <v>14</v>
      </c>
      <c r="F24547" t="s">
        <v>21</v>
      </c>
      <c r="G24547" t="s">
        <v>379</v>
      </c>
      <c r="H24547" t="s">
        <v>380</v>
      </c>
      <c r="I24547" t="s">
        <v>380</v>
      </c>
      <c r="J24547" s="1">
        <v>38718</v>
      </c>
      <c r="K24547" t="b">
        <f>IFERROR(VLOOKUP(F24547,english_mapping!A:B,2,FALSE),"NA")</f>
        <v>1</v>
      </c>
      <c r="L24547" t="str">
        <f t="shared" si="383"/>
        <v>Lighting</v>
      </c>
    </row>
    <row r="24548" spans="1:12" x14ac:dyDescent="0.25">
      <c r="A24548" t="s">
        <v>87452</v>
      </c>
      <c r="B24548" t="s">
        <v>87453</v>
      </c>
      <c r="C24548" t="s">
        <v>87454</v>
      </c>
      <c r="D24548" t="s">
        <v>284</v>
      </c>
      <c r="E24548" t="s">
        <v>14</v>
      </c>
      <c r="F24548" t="s">
        <v>21</v>
      </c>
      <c r="G24548" t="s">
        <v>285</v>
      </c>
      <c r="H24548" t="s">
        <v>587</v>
      </c>
      <c r="I24548" t="s">
        <v>51861</v>
      </c>
      <c r="J24548" s="1">
        <v>40551</v>
      </c>
      <c r="K24548" t="b">
        <f>IFERROR(VLOOKUP(F24548,english_mapping!A:B,2,FALSE),"NA")</f>
        <v>1</v>
      </c>
      <c r="L24548" t="str">
        <f t="shared" si="383"/>
        <v>Real Estate</v>
      </c>
    </row>
    <row r="24549" spans="1:12" x14ac:dyDescent="0.25">
      <c r="A24549" t="s">
        <v>87455</v>
      </c>
      <c r="B24549" t="s">
        <v>87456</v>
      </c>
      <c r="C24549" t="s">
        <v>87457</v>
      </c>
      <c r="D24549" t="s">
        <v>87458</v>
      </c>
      <c r="E24549" t="s">
        <v>14</v>
      </c>
      <c r="F24549" t="s">
        <v>14637</v>
      </c>
      <c r="G24549">
        <v>4</v>
      </c>
      <c r="H24549" t="s">
        <v>14638</v>
      </c>
      <c r="I24549" t="s">
        <v>14638</v>
      </c>
      <c r="J24549" t="s">
        <v>70307</v>
      </c>
      <c r="K24549" t="b">
        <f>IFERROR(VLOOKUP(F24549,english_mapping!A:B,2,FALSE),"NA")</f>
        <v>1</v>
      </c>
      <c r="L24549" t="str">
        <f t="shared" si="383"/>
        <v>Consulting</v>
      </c>
    </row>
    <row r="24550" spans="1:12" x14ac:dyDescent="0.25">
      <c r="A24550" t="s">
        <v>87459</v>
      </c>
      <c r="B24550" t="s">
        <v>87460</v>
      </c>
      <c r="C24550" t="s">
        <v>87461</v>
      </c>
      <c r="D24550" t="s">
        <v>1222</v>
      </c>
      <c r="E24550" t="s">
        <v>14</v>
      </c>
      <c r="J24550" s="1">
        <v>38718</v>
      </c>
      <c r="K24550" t="str">
        <f>IFERROR(VLOOKUP(F24550,english_mapping!A:B,2,FALSE),"NA")</f>
        <v>NA</v>
      </c>
      <c r="L24550" t="str">
        <f t="shared" si="383"/>
        <v>Photography</v>
      </c>
    </row>
    <row r="24551" spans="1:12" x14ac:dyDescent="0.25">
      <c r="A24551" t="s">
        <v>87462</v>
      </c>
      <c r="B24551" t="s">
        <v>87463</v>
      </c>
      <c r="C24551" t="s">
        <v>87464</v>
      </c>
      <c r="D24551" t="s">
        <v>38</v>
      </c>
      <c r="E24551" t="s">
        <v>109</v>
      </c>
      <c r="F24551" t="s">
        <v>661</v>
      </c>
      <c r="G24551">
        <v>20</v>
      </c>
      <c r="H24551" t="s">
        <v>662</v>
      </c>
      <c r="I24551" t="s">
        <v>662</v>
      </c>
      <c r="J24551" s="1">
        <v>39083</v>
      </c>
      <c r="K24551" t="b">
        <f>IFERROR(VLOOKUP(F24551,english_mapping!A:B,2,FALSE),"NA")</f>
        <v>0</v>
      </c>
      <c r="L24551" t="str">
        <f t="shared" si="383"/>
        <v>Software</v>
      </c>
    </row>
    <row r="24552" spans="1:12" x14ac:dyDescent="0.25">
      <c r="A24552" t="s">
        <v>87465</v>
      </c>
      <c r="B24552" t="s">
        <v>87466</v>
      </c>
      <c r="C24552" t="s">
        <v>87467</v>
      </c>
      <c r="D24552" t="s">
        <v>63901</v>
      </c>
      <c r="E24552" t="s">
        <v>14</v>
      </c>
      <c r="F24552" t="s">
        <v>2323</v>
      </c>
      <c r="G24552">
        <v>34</v>
      </c>
      <c r="H24552" t="s">
        <v>2324</v>
      </c>
      <c r="I24552" t="s">
        <v>2324</v>
      </c>
      <c r="J24552" t="s">
        <v>22174</v>
      </c>
      <c r="K24552" t="b">
        <f>IFERROR(VLOOKUP(F24552,english_mapping!A:B,2,FALSE),"NA")</f>
        <v>0</v>
      </c>
      <c r="L24552" t="str">
        <f t="shared" si="383"/>
        <v>Translation</v>
      </c>
    </row>
    <row r="24553" spans="1:12" x14ac:dyDescent="0.25">
      <c r="A24553" t="s">
        <v>87468</v>
      </c>
      <c r="B24553" t="s">
        <v>87469</v>
      </c>
      <c r="C24553" t="s">
        <v>87470</v>
      </c>
      <c r="D24553" t="s">
        <v>1275</v>
      </c>
      <c r="E24553" t="s">
        <v>14</v>
      </c>
      <c r="F24553" t="s">
        <v>4070</v>
      </c>
      <c r="G24553">
        <v>3</v>
      </c>
      <c r="H24553" t="s">
        <v>2426</v>
      </c>
      <c r="I24553" t="s">
        <v>4071</v>
      </c>
      <c r="J24553" s="1">
        <v>41280</v>
      </c>
      <c r="K24553" t="b">
        <f>IFERROR(VLOOKUP(F24553,english_mapping!A:B,2,FALSE),"NA")</f>
        <v>0</v>
      </c>
      <c r="L24553" t="str">
        <f t="shared" si="383"/>
        <v>Health Care</v>
      </c>
    </row>
    <row r="24554" spans="1:12" x14ac:dyDescent="0.25">
      <c r="A24554" t="s">
        <v>87471</v>
      </c>
      <c r="B24554" t="s">
        <v>87472</v>
      </c>
      <c r="D24554" t="s">
        <v>87473</v>
      </c>
      <c r="E24554" t="s">
        <v>14</v>
      </c>
      <c r="J24554" s="1">
        <v>39814</v>
      </c>
      <c r="K24554" t="str">
        <f>IFERROR(VLOOKUP(F24554,english_mapping!A:B,2,FALSE),"NA")</f>
        <v>NA</v>
      </c>
      <c r="L24554" t="str">
        <f t="shared" si="383"/>
        <v>Maps</v>
      </c>
    </row>
    <row r="24555" spans="1:12" x14ac:dyDescent="0.25">
      <c r="A24555" t="s">
        <v>87474</v>
      </c>
      <c r="B24555" t="s">
        <v>87475</v>
      </c>
      <c r="D24555" t="s">
        <v>262</v>
      </c>
      <c r="E24555" t="s">
        <v>14</v>
      </c>
      <c r="F24555" t="s">
        <v>649</v>
      </c>
      <c r="G24555">
        <v>7</v>
      </c>
      <c r="H24555" t="s">
        <v>948</v>
      </c>
      <c r="I24555" t="s">
        <v>948</v>
      </c>
      <c r="J24555" s="1">
        <v>36526</v>
      </c>
      <c r="K24555" t="b">
        <f>IFERROR(VLOOKUP(F24555,english_mapping!A:B,2,FALSE),"NA")</f>
        <v>1</v>
      </c>
      <c r="L24555" t="str">
        <f t="shared" si="383"/>
        <v>Enterprise Software</v>
      </c>
    </row>
    <row r="24556" spans="1:12" x14ac:dyDescent="0.25">
      <c r="A24556" t="s">
        <v>87476</v>
      </c>
      <c r="B24556" t="s">
        <v>87477</v>
      </c>
      <c r="C24556" t="s">
        <v>87478</v>
      </c>
      <c r="D24556" t="s">
        <v>755</v>
      </c>
      <c r="E24556" t="s">
        <v>205</v>
      </c>
      <c r="F24556" t="s">
        <v>161</v>
      </c>
      <c r="G24556" t="s">
        <v>1514</v>
      </c>
      <c r="K24556" t="b">
        <f>IFERROR(VLOOKUP(F24556,english_mapping!A:B,2,FALSE),"NA")</f>
        <v>0</v>
      </c>
      <c r="L24556" t="str">
        <f t="shared" si="383"/>
        <v>Hardware + Software</v>
      </c>
    </row>
    <row r="24557" spans="1:12" x14ac:dyDescent="0.25">
      <c r="A24557" t="s">
        <v>87479</v>
      </c>
      <c r="B24557" t="s">
        <v>87480</v>
      </c>
      <c r="C24557" t="s">
        <v>87481</v>
      </c>
      <c r="D24557" t="s">
        <v>87482</v>
      </c>
      <c r="E24557" t="s">
        <v>205</v>
      </c>
      <c r="F24557" t="s">
        <v>21</v>
      </c>
      <c r="G24557" t="s">
        <v>1035</v>
      </c>
      <c r="H24557" t="s">
        <v>1036</v>
      </c>
      <c r="I24557" t="s">
        <v>87483</v>
      </c>
      <c r="K24557" t="b">
        <f>IFERROR(VLOOKUP(F24557,english_mapping!A:B,2,FALSE),"NA")</f>
        <v>1</v>
      </c>
      <c r="L24557" t="str">
        <f t="shared" si="383"/>
        <v>Energy</v>
      </c>
    </row>
    <row r="24558" spans="1:12" x14ac:dyDescent="0.25">
      <c r="A24558" t="s">
        <v>87484</v>
      </c>
      <c r="B24558" t="s">
        <v>87485</v>
      </c>
      <c r="C24558" t="s">
        <v>87486</v>
      </c>
      <c r="D24558" t="s">
        <v>780</v>
      </c>
      <c r="E24558" t="s">
        <v>14</v>
      </c>
      <c r="F24558" t="s">
        <v>21</v>
      </c>
      <c r="G24558" t="s">
        <v>59</v>
      </c>
      <c r="H24558" t="s">
        <v>90</v>
      </c>
      <c r="I24558" t="s">
        <v>5767</v>
      </c>
      <c r="K24558" t="b">
        <f>IFERROR(VLOOKUP(F24558,english_mapping!A:B,2,FALSE),"NA")</f>
        <v>1</v>
      </c>
      <c r="L24558" t="str">
        <f t="shared" si="383"/>
        <v>Clean Technology</v>
      </c>
    </row>
    <row r="24559" spans="1:12" x14ac:dyDescent="0.25">
      <c r="A24559" t="s">
        <v>87487</v>
      </c>
      <c r="B24559" t="s">
        <v>87488</v>
      </c>
      <c r="C24559" t="s">
        <v>87489</v>
      </c>
      <c r="D24559" t="s">
        <v>356</v>
      </c>
      <c r="E24559" t="s">
        <v>14</v>
      </c>
      <c r="F24559" t="s">
        <v>21</v>
      </c>
      <c r="G24559" t="s">
        <v>1300</v>
      </c>
      <c r="H24559" t="s">
        <v>1301</v>
      </c>
      <c r="I24559" t="s">
        <v>87490</v>
      </c>
      <c r="K24559" t="b">
        <f>IFERROR(VLOOKUP(F24559,english_mapping!A:B,2,FALSE),"NA")</f>
        <v>1</v>
      </c>
      <c r="L24559" t="str">
        <f t="shared" si="383"/>
        <v>Manufacturing</v>
      </c>
    </row>
    <row r="24560" spans="1:12" x14ac:dyDescent="0.25">
      <c r="A24560" t="s">
        <v>87491</v>
      </c>
      <c r="B24560" t="s">
        <v>87492</v>
      </c>
      <c r="C24560" t="s">
        <v>87493</v>
      </c>
      <c r="D24560" t="s">
        <v>87494</v>
      </c>
      <c r="E24560" t="s">
        <v>14</v>
      </c>
      <c r="F24560" t="s">
        <v>21</v>
      </c>
      <c r="G24560" t="s">
        <v>59</v>
      </c>
      <c r="H24560" t="s">
        <v>987</v>
      </c>
      <c r="I24560" t="s">
        <v>12887</v>
      </c>
      <c r="K24560" t="b">
        <f>IFERROR(VLOOKUP(F24560,english_mapping!A:B,2,FALSE),"NA")</f>
        <v>1</v>
      </c>
      <c r="L24560" t="str">
        <f t="shared" si="383"/>
        <v>Financial Services</v>
      </c>
    </row>
    <row r="24561" spans="1:12" x14ac:dyDescent="0.25">
      <c r="A24561" t="s">
        <v>87495</v>
      </c>
      <c r="B24561" t="s">
        <v>87496</v>
      </c>
      <c r="C24561" t="s">
        <v>87497</v>
      </c>
      <c r="E24561" t="s">
        <v>14</v>
      </c>
      <c r="F24561" t="s">
        <v>21</v>
      </c>
      <c r="G24561" t="s">
        <v>285</v>
      </c>
      <c r="H24561" t="s">
        <v>587</v>
      </c>
      <c r="I24561" t="s">
        <v>51861</v>
      </c>
      <c r="K24561" t="b">
        <f>IFERROR(VLOOKUP(F24561,english_mapping!A:B,2,FALSE),"NA")</f>
        <v>1</v>
      </c>
      <c r="L24561">
        <f t="shared" si="383"/>
        <v>0</v>
      </c>
    </row>
    <row r="24562" spans="1:12" x14ac:dyDescent="0.25">
      <c r="A24562" t="s">
        <v>87498</v>
      </c>
      <c r="B24562" t="s">
        <v>20499</v>
      </c>
      <c r="C24562" t="s">
        <v>87499</v>
      </c>
      <c r="D24562" t="s">
        <v>38</v>
      </c>
      <c r="E24562" t="s">
        <v>14</v>
      </c>
      <c r="F24562" t="s">
        <v>21</v>
      </c>
      <c r="G24562" t="s">
        <v>59</v>
      </c>
      <c r="H24562" t="s">
        <v>60</v>
      </c>
      <c r="I24562" t="s">
        <v>66</v>
      </c>
      <c r="J24562" s="1">
        <v>36161</v>
      </c>
      <c r="K24562" t="b">
        <f>IFERROR(VLOOKUP(F24562,english_mapping!A:B,2,FALSE),"NA")</f>
        <v>1</v>
      </c>
      <c r="L24562" t="str">
        <f t="shared" si="383"/>
        <v>Software</v>
      </c>
    </row>
    <row r="24563" spans="1:12" x14ac:dyDescent="0.25">
      <c r="A24563" t="s">
        <v>87500</v>
      </c>
      <c r="B24563" t="s">
        <v>87501</v>
      </c>
      <c r="D24563" t="s">
        <v>87502</v>
      </c>
      <c r="E24563" t="s">
        <v>14</v>
      </c>
      <c r="F24563" t="s">
        <v>21</v>
      </c>
      <c r="G24563" t="s">
        <v>59</v>
      </c>
      <c r="H24563" t="s">
        <v>60</v>
      </c>
      <c r="I24563" t="s">
        <v>66</v>
      </c>
      <c r="K24563" t="b">
        <f>IFERROR(VLOOKUP(F24563,english_mapping!A:B,2,FALSE),"NA")</f>
        <v>1</v>
      </c>
      <c r="L24563" t="str">
        <f t="shared" si="383"/>
        <v>Information Technology</v>
      </c>
    </row>
    <row r="24564" spans="1:12" x14ac:dyDescent="0.25">
      <c r="A24564" t="s">
        <v>87503</v>
      </c>
      <c r="B24564" t="s">
        <v>87504</v>
      </c>
      <c r="C24564" t="s">
        <v>87505</v>
      </c>
      <c r="D24564" t="s">
        <v>666</v>
      </c>
      <c r="E24564" t="s">
        <v>14</v>
      </c>
      <c r="F24564" t="s">
        <v>365</v>
      </c>
      <c r="G24564">
        <v>26</v>
      </c>
      <c r="H24564" t="s">
        <v>366</v>
      </c>
      <c r="I24564" t="s">
        <v>366</v>
      </c>
      <c r="J24564" s="1">
        <v>41640</v>
      </c>
      <c r="K24564" t="b">
        <f>IFERROR(VLOOKUP(F24564,english_mapping!A:B,2,FALSE),"NA")</f>
        <v>0</v>
      </c>
      <c r="L24564" t="str">
        <f t="shared" si="383"/>
        <v>Technology</v>
      </c>
    </row>
    <row r="24565" spans="1:12" x14ac:dyDescent="0.25">
      <c r="A24565" t="s">
        <v>87506</v>
      </c>
      <c r="B24565" t="s">
        <v>87507</v>
      </c>
      <c r="C24565" t="s">
        <v>87508</v>
      </c>
      <c r="D24565" t="s">
        <v>284</v>
      </c>
      <c r="E24565" t="s">
        <v>14</v>
      </c>
      <c r="F24565" t="s">
        <v>124</v>
      </c>
      <c r="G24565" t="s">
        <v>4846</v>
      </c>
      <c r="H24565" t="s">
        <v>3296</v>
      </c>
      <c r="I24565" t="s">
        <v>87509</v>
      </c>
      <c r="J24565" s="1">
        <v>39083</v>
      </c>
      <c r="K24565" t="b">
        <f>IFERROR(VLOOKUP(F24565,english_mapping!A:B,2,FALSE),"NA")</f>
        <v>1</v>
      </c>
      <c r="L24565" t="str">
        <f t="shared" si="383"/>
        <v>Real Estate</v>
      </c>
    </row>
    <row r="24566" spans="1:12" x14ac:dyDescent="0.25">
      <c r="A24566" t="s">
        <v>87510</v>
      </c>
      <c r="B24566" t="s">
        <v>87511</v>
      </c>
      <c r="C24566" t="s">
        <v>87512</v>
      </c>
      <c r="D24566" t="s">
        <v>56376</v>
      </c>
      <c r="E24566" t="s">
        <v>14</v>
      </c>
      <c r="K24566" t="str">
        <f>IFERROR(VLOOKUP(F24566,english_mapping!A:B,2,FALSE),"NA")</f>
        <v>NA</v>
      </c>
      <c r="L24566" t="str">
        <f t="shared" si="383"/>
        <v>Apps</v>
      </c>
    </row>
    <row r="24567" spans="1:12" x14ac:dyDescent="0.25">
      <c r="A24567" t="s">
        <v>87513</v>
      </c>
      <c r="B24567" t="s">
        <v>87514</v>
      </c>
      <c r="D24567" t="s">
        <v>262</v>
      </c>
      <c r="E24567" t="s">
        <v>109</v>
      </c>
      <c r="F24567" t="s">
        <v>21</v>
      </c>
      <c r="G24567" t="s">
        <v>59</v>
      </c>
      <c r="H24567" t="s">
        <v>60</v>
      </c>
      <c r="I24567" t="s">
        <v>61</v>
      </c>
      <c r="J24567" s="1">
        <v>37257</v>
      </c>
      <c r="K24567" t="b">
        <f>IFERROR(VLOOKUP(F24567,english_mapping!A:B,2,FALSE),"NA")</f>
        <v>1</v>
      </c>
      <c r="L24567" t="str">
        <f t="shared" si="383"/>
        <v>Enterprise Software</v>
      </c>
    </row>
    <row r="24568" spans="1:12" x14ac:dyDescent="0.25">
      <c r="A24568" t="s">
        <v>87515</v>
      </c>
      <c r="B24568" t="s">
        <v>87516</v>
      </c>
      <c r="C24568" t="s">
        <v>87517</v>
      </c>
      <c r="D24568" t="s">
        <v>8132</v>
      </c>
      <c r="E24568" t="s">
        <v>14</v>
      </c>
      <c r="F24568" t="s">
        <v>71</v>
      </c>
      <c r="G24568">
        <v>12</v>
      </c>
      <c r="H24568" t="s">
        <v>72</v>
      </c>
      <c r="I24568" t="s">
        <v>72</v>
      </c>
      <c r="J24568" s="1">
        <v>41640</v>
      </c>
      <c r="K24568" t="b">
        <f>IFERROR(VLOOKUP(F24568,english_mapping!A:B,2,FALSE),"NA")</f>
        <v>0</v>
      </c>
      <c r="L24568" t="str">
        <f t="shared" si="383"/>
        <v>Tracking</v>
      </c>
    </row>
    <row r="24569" spans="1:12" x14ac:dyDescent="0.25">
      <c r="A24569" t="s">
        <v>87518</v>
      </c>
      <c r="B24569" t="s">
        <v>87519</v>
      </c>
      <c r="C24569" t="s">
        <v>87520</v>
      </c>
      <c r="D24569" t="s">
        <v>89</v>
      </c>
      <c r="E24569" t="s">
        <v>14</v>
      </c>
      <c r="F24569" t="s">
        <v>21</v>
      </c>
      <c r="G24569" t="s">
        <v>1035</v>
      </c>
      <c r="H24569" t="s">
        <v>1059</v>
      </c>
      <c r="I24569" t="s">
        <v>1059</v>
      </c>
      <c r="J24569" s="1">
        <v>40544</v>
      </c>
      <c r="K24569" t="b">
        <f>IFERROR(VLOOKUP(F24569,english_mapping!A:B,2,FALSE),"NA")</f>
        <v>1</v>
      </c>
      <c r="L24569" t="str">
        <f t="shared" si="383"/>
        <v>Health and Wellness</v>
      </c>
    </row>
    <row r="24570" spans="1:12" x14ac:dyDescent="0.25">
      <c r="A24570" t="s">
        <v>87521</v>
      </c>
      <c r="B24570" t="s">
        <v>87522</v>
      </c>
      <c r="C24570" t="s">
        <v>87523</v>
      </c>
      <c r="D24570" t="s">
        <v>89</v>
      </c>
      <c r="E24570" t="s">
        <v>14</v>
      </c>
      <c r="F24570" t="s">
        <v>21</v>
      </c>
      <c r="G24570" t="s">
        <v>138</v>
      </c>
      <c r="H24570" t="s">
        <v>139</v>
      </c>
      <c r="I24570" t="s">
        <v>139</v>
      </c>
      <c r="J24570" s="1">
        <v>40550</v>
      </c>
      <c r="K24570" t="b">
        <f>IFERROR(VLOOKUP(F24570,english_mapping!A:B,2,FALSE),"NA")</f>
        <v>1</v>
      </c>
      <c r="L24570" t="str">
        <f t="shared" si="383"/>
        <v>Health and Wellness</v>
      </c>
    </row>
    <row r="24571" spans="1:12" x14ac:dyDescent="0.25">
      <c r="A24571" t="s">
        <v>87524</v>
      </c>
      <c r="B24571" t="s">
        <v>87525</v>
      </c>
      <c r="C24571" t="s">
        <v>87526</v>
      </c>
      <c r="D24571" t="s">
        <v>284</v>
      </c>
      <c r="E24571" t="s">
        <v>205</v>
      </c>
      <c r="F24571" t="s">
        <v>161</v>
      </c>
      <c r="G24571" t="s">
        <v>162</v>
      </c>
      <c r="H24571" t="s">
        <v>163</v>
      </c>
      <c r="I24571" t="s">
        <v>163</v>
      </c>
      <c r="K24571" t="b">
        <f>IFERROR(VLOOKUP(F24571,english_mapping!A:B,2,FALSE),"NA")</f>
        <v>0</v>
      </c>
      <c r="L24571" t="str">
        <f t="shared" si="383"/>
        <v>Real Estate</v>
      </c>
    </row>
    <row r="24572" spans="1:12" x14ac:dyDescent="0.25">
      <c r="A24572" t="s">
        <v>87527</v>
      </c>
      <c r="B24572" t="s">
        <v>87528</v>
      </c>
      <c r="C24572" t="s">
        <v>87529</v>
      </c>
      <c r="D24572" t="s">
        <v>87530</v>
      </c>
      <c r="E24572" t="s">
        <v>14</v>
      </c>
      <c r="F24572" t="s">
        <v>560</v>
      </c>
      <c r="G24572">
        <v>7</v>
      </c>
      <c r="H24572" t="s">
        <v>33348</v>
      </c>
      <c r="I24572" t="s">
        <v>33348</v>
      </c>
      <c r="J24572" s="1">
        <v>39817</v>
      </c>
      <c r="K24572" t="b">
        <f>IFERROR(VLOOKUP(F24572,english_mapping!A:B,2,FALSE),"NA")</f>
        <v>0</v>
      </c>
      <c r="L24572" t="str">
        <f t="shared" si="383"/>
        <v>Architecture</v>
      </c>
    </row>
    <row r="24573" spans="1:12" x14ac:dyDescent="0.25">
      <c r="A24573" t="s">
        <v>87531</v>
      </c>
      <c r="B24573" t="s">
        <v>87532</v>
      </c>
      <c r="D24573" t="s">
        <v>87533</v>
      </c>
      <c r="E24573" t="s">
        <v>14</v>
      </c>
      <c r="K24573" t="str">
        <f>IFERROR(VLOOKUP(F24573,english_mapping!A:B,2,FALSE),"NA")</f>
        <v>NA</v>
      </c>
      <c r="L24573" t="str">
        <f t="shared" si="383"/>
        <v>Application Platforms</v>
      </c>
    </row>
    <row r="24574" spans="1:12" x14ac:dyDescent="0.25">
      <c r="A24574" t="s">
        <v>87534</v>
      </c>
      <c r="B24574" t="s">
        <v>87535</v>
      </c>
      <c r="C24574" t="s">
        <v>87536</v>
      </c>
      <c r="D24574" t="s">
        <v>32</v>
      </c>
      <c r="E24574" t="s">
        <v>14</v>
      </c>
      <c r="F24574" t="s">
        <v>21</v>
      </c>
      <c r="G24574" t="s">
        <v>59</v>
      </c>
      <c r="H24574" t="s">
        <v>60</v>
      </c>
      <c r="I24574" t="s">
        <v>66</v>
      </c>
      <c r="J24574" s="1">
        <v>40910</v>
      </c>
      <c r="K24574" t="b">
        <f>IFERROR(VLOOKUP(F24574,english_mapping!A:B,2,FALSE),"NA")</f>
        <v>1</v>
      </c>
      <c r="L24574" t="str">
        <f t="shared" si="383"/>
        <v>Curated Web</v>
      </c>
    </row>
    <row r="24575" spans="1:12" x14ac:dyDescent="0.25">
      <c r="A24575" t="s">
        <v>87537</v>
      </c>
      <c r="B24575" t="s">
        <v>87538</v>
      </c>
      <c r="C24575" t="s">
        <v>87539</v>
      </c>
      <c r="D24575" t="s">
        <v>71777</v>
      </c>
      <c r="E24575" t="s">
        <v>14</v>
      </c>
      <c r="F24575" t="s">
        <v>3481</v>
      </c>
      <c r="G24575">
        <v>7</v>
      </c>
      <c r="H24575" t="s">
        <v>3482</v>
      </c>
      <c r="I24575" t="s">
        <v>3482</v>
      </c>
      <c r="J24575" s="1">
        <v>41340</v>
      </c>
      <c r="K24575" t="b">
        <f>IFERROR(VLOOKUP(F24575,english_mapping!A:B,2,FALSE),"NA")</f>
        <v>0</v>
      </c>
      <c r="L24575" t="str">
        <f t="shared" si="383"/>
        <v>Advertising</v>
      </c>
    </row>
    <row r="24576" spans="1:12" x14ac:dyDescent="0.25">
      <c r="A24576" t="s">
        <v>87540</v>
      </c>
      <c r="B24576" t="s">
        <v>87541</v>
      </c>
      <c r="C24576" t="s">
        <v>87542</v>
      </c>
      <c r="D24576" t="s">
        <v>32</v>
      </c>
      <c r="E24576" t="s">
        <v>14</v>
      </c>
      <c r="F24576" t="s">
        <v>21</v>
      </c>
      <c r="G24576" t="s">
        <v>59</v>
      </c>
      <c r="H24576" t="s">
        <v>60</v>
      </c>
      <c r="I24576" t="s">
        <v>2667</v>
      </c>
      <c r="J24576" s="1">
        <v>40544</v>
      </c>
      <c r="K24576" t="b">
        <f>IFERROR(VLOOKUP(F24576,english_mapping!A:B,2,FALSE),"NA")</f>
        <v>1</v>
      </c>
      <c r="L24576" t="str">
        <f t="shared" si="383"/>
        <v>Curated Web</v>
      </c>
    </row>
    <row r="24577" spans="1:12" x14ac:dyDescent="0.25">
      <c r="A24577" t="s">
        <v>87543</v>
      </c>
      <c r="B24577" t="s">
        <v>87544</v>
      </c>
      <c r="C24577" t="s">
        <v>87545</v>
      </c>
      <c r="D24577" t="s">
        <v>87546</v>
      </c>
      <c r="E24577" t="s">
        <v>14</v>
      </c>
      <c r="K24577" t="str">
        <f>IFERROR(VLOOKUP(F24577,english_mapping!A:B,2,FALSE),"NA")</f>
        <v>NA</v>
      </c>
      <c r="L24577" t="str">
        <f t="shared" si="383"/>
        <v>Consumer Electronics</v>
      </c>
    </row>
    <row r="24578" spans="1:12" x14ac:dyDescent="0.25">
      <c r="A24578" t="s">
        <v>87547</v>
      </c>
      <c r="B24578" t="s">
        <v>87548</v>
      </c>
      <c r="C24578" t="s">
        <v>87549</v>
      </c>
      <c r="D24578" t="s">
        <v>2418</v>
      </c>
      <c r="E24578" t="s">
        <v>14</v>
      </c>
      <c r="F24578" t="s">
        <v>408</v>
      </c>
      <c r="G24578">
        <v>40</v>
      </c>
      <c r="H24578" t="s">
        <v>1001</v>
      </c>
      <c r="I24578" t="s">
        <v>1001</v>
      </c>
      <c r="J24578" s="1">
        <v>39083</v>
      </c>
      <c r="K24578" t="b">
        <f>IFERROR(VLOOKUP(F24578,english_mapping!A:B,2,FALSE),"NA")</f>
        <v>0</v>
      </c>
      <c r="L24578" t="str">
        <f t="shared" si="383"/>
        <v>Food Processing</v>
      </c>
    </row>
    <row r="24579" spans="1:12" x14ac:dyDescent="0.25">
      <c r="A24579" t="s">
        <v>87550</v>
      </c>
      <c r="B24579" t="s">
        <v>87551</v>
      </c>
      <c r="C24579" t="s">
        <v>87552</v>
      </c>
      <c r="D24579" t="s">
        <v>24599</v>
      </c>
      <c r="E24579" t="s">
        <v>14</v>
      </c>
      <c r="F24579" t="s">
        <v>21</v>
      </c>
      <c r="G24579" t="s">
        <v>101</v>
      </c>
      <c r="H24579" t="s">
        <v>17681</v>
      </c>
      <c r="I24579" t="s">
        <v>17681</v>
      </c>
      <c r="J24579" s="1">
        <v>41429</v>
      </c>
      <c r="K24579" t="b">
        <f>IFERROR(VLOOKUP(F24579,english_mapping!A:B,2,FALSE),"NA")</f>
        <v>1</v>
      </c>
      <c r="L24579" t="str">
        <f t="shared" si="383"/>
        <v>Recruiting</v>
      </c>
    </row>
    <row r="24580" spans="1:12" x14ac:dyDescent="0.25">
      <c r="A24580" t="s">
        <v>87553</v>
      </c>
      <c r="B24580" t="s">
        <v>87554</v>
      </c>
      <c r="C24580" t="s">
        <v>87555</v>
      </c>
      <c r="D24580" t="s">
        <v>87556</v>
      </c>
      <c r="E24580" t="s">
        <v>14</v>
      </c>
      <c r="F24580" t="s">
        <v>124</v>
      </c>
      <c r="G24580" t="s">
        <v>125</v>
      </c>
      <c r="H24580" t="s">
        <v>126</v>
      </c>
      <c r="I24580" t="s">
        <v>126</v>
      </c>
      <c r="J24580" s="1">
        <v>41650</v>
      </c>
      <c r="K24580" t="b">
        <f>IFERROR(VLOOKUP(F24580,english_mapping!A:B,2,FALSE),"NA")</f>
        <v>1</v>
      </c>
      <c r="L24580" t="str">
        <f t="shared" ref="L24580:L24643" si="384">IFERROR(LEFT(D24580,(FIND("|",D24580))-1),D24580)</f>
        <v>Big Data</v>
      </c>
    </row>
    <row r="24581" spans="1:12" x14ac:dyDescent="0.25">
      <c r="A24581" t="s">
        <v>87557</v>
      </c>
      <c r="B24581" t="s">
        <v>87558</v>
      </c>
      <c r="C24581" t="s">
        <v>87559</v>
      </c>
      <c r="D24581" t="s">
        <v>123</v>
      </c>
      <c r="E24581" t="s">
        <v>14</v>
      </c>
      <c r="F24581" t="s">
        <v>21</v>
      </c>
      <c r="G24581" t="s">
        <v>101</v>
      </c>
      <c r="H24581" t="s">
        <v>102</v>
      </c>
      <c r="I24581" t="s">
        <v>103</v>
      </c>
      <c r="J24581" s="1">
        <v>40544</v>
      </c>
      <c r="K24581" t="b">
        <f>IFERROR(VLOOKUP(F24581,english_mapping!A:B,2,FALSE),"NA")</f>
        <v>1</v>
      </c>
      <c r="L24581" t="str">
        <f t="shared" si="384"/>
        <v>Education</v>
      </c>
    </row>
    <row r="24582" spans="1:12" x14ac:dyDescent="0.25">
      <c r="A24582" t="s">
        <v>87560</v>
      </c>
      <c r="B24582" t="s">
        <v>87561</v>
      </c>
      <c r="C24582" t="s">
        <v>87562</v>
      </c>
      <c r="D24582" t="s">
        <v>38</v>
      </c>
      <c r="E24582" t="s">
        <v>14</v>
      </c>
      <c r="F24582" t="s">
        <v>15</v>
      </c>
      <c r="G24582">
        <v>19</v>
      </c>
      <c r="H24582" t="s">
        <v>479</v>
      </c>
      <c r="I24582" t="s">
        <v>479</v>
      </c>
      <c r="J24582" s="1">
        <v>40909</v>
      </c>
      <c r="K24582" t="b">
        <f>IFERROR(VLOOKUP(F24582,english_mapping!A:B,2,FALSE),"NA")</f>
        <v>1</v>
      </c>
      <c r="L24582" t="str">
        <f t="shared" si="384"/>
        <v>Software</v>
      </c>
    </row>
    <row r="24583" spans="1:12" x14ac:dyDescent="0.25">
      <c r="A24583" t="s">
        <v>87563</v>
      </c>
      <c r="B24583" t="s">
        <v>87564</v>
      </c>
      <c r="C24583" t="s">
        <v>87565</v>
      </c>
      <c r="D24583" t="s">
        <v>70</v>
      </c>
      <c r="E24583" t="s">
        <v>14</v>
      </c>
      <c r="F24583" t="s">
        <v>71</v>
      </c>
      <c r="G24583">
        <v>12</v>
      </c>
      <c r="H24583" t="s">
        <v>72</v>
      </c>
      <c r="I24583" t="s">
        <v>72</v>
      </c>
      <c r="K24583" t="b">
        <f>IFERROR(VLOOKUP(F24583,english_mapping!A:B,2,FALSE),"NA")</f>
        <v>0</v>
      </c>
      <c r="L24583" t="str">
        <f t="shared" si="384"/>
        <v>E-Commerce</v>
      </c>
    </row>
    <row r="24584" spans="1:12" x14ac:dyDescent="0.25">
      <c r="A24584" t="s">
        <v>87566</v>
      </c>
      <c r="B24584" t="s">
        <v>87567</v>
      </c>
      <c r="E24584" t="s">
        <v>205</v>
      </c>
      <c r="K24584" t="str">
        <f>IFERROR(VLOOKUP(F24584,english_mapping!A:B,2,FALSE),"NA")</f>
        <v>NA</v>
      </c>
      <c r="L24584">
        <f t="shared" si="384"/>
        <v>0</v>
      </c>
    </row>
    <row r="24585" spans="1:12" x14ac:dyDescent="0.25">
      <c r="A24585" t="s">
        <v>87568</v>
      </c>
      <c r="B24585" t="s">
        <v>87569</v>
      </c>
      <c r="C24585" t="s">
        <v>87570</v>
      </c>
      <c r="D24585" t="s">
        <v>12434</v>
      </c>
      <c r="E24585" t="s">
        <v>109</v>
      </c>
      <c r="F24585" t="s">
        <v>21</v>
      </c>
      <c r="G24585" t="s">
        <v>59</v>
      </c>
      <c r="H24585" t="s">
        <v>60</v>
      </c>
      <c r="I24585" t="s">
        <v>66</v>
      </c>
      <c r="J24585" t="s">
        <v>23046</v>
      </c>
      <c r="K24585" t="b">
        <f>IFERROR(VLOOKUP(F24585,english_mapping!A:B,2,FALSE),"NA")</f>
        <v>1</v>
      </c>
      <c r="L24585" t="str">
        <f t="shared" si="384"/>
        <v>Recruiting</v>
      </c>
    </row>
    <row r="24586" spans="1:12" x14ac:dyDescent="0.25">
      <c r="A24586" t="s">
        <v>87571</v>
      </c>
      <c r="B24586" t="s">
        <v>87572</v>
      </c>
      <c r="C24586" t="s">
        <v>87573</v>
      </c>
      <c r="D24586" t="s">
        <v>1538</v>
      </c>
      <c r="E24586" t="s">
        <v>14</v>
      </c>
      <c r="F24586" t="s">
        <v>21</v>
      </c>
      <c r="G24586" t="s">
        <v>59</v>
      </c>
      <c r="H24586" t="s">
        <v>60</v>
      </c>
      <c r="I24586" t="s">
        <v>66</v>
      </c>
      <c r="J24586" s="1">
        <v>40909</v>
      </c>
      <c r="K24586" t="b">
        <f>IFERROR(VLOOKUP(F24586,english_mapping!A:B,2,FALSE),"NA")</f>
        <v>1</v>
      </c>
      <c r="L24586" t="str">
        <f t="shared" si="384"/>
        <v>Security</v>
      </c>
    </row>
    <row r="24587" spans="1:12" x14ac:dyDescent="0.25">
      <c r="A24587" t="s">
        <v>87574</v>
      </c>
      <c r="B24587" t="s">
        <v>87575</v>
      </c>
      <c r="C24587" t="s">
        <v>87576</v>
      </c>
      <c r="D24587" t="s">
        <v>58309</v>
      </c>
      <c r="E24587" t="s">
        <v>14</v>
      </c>
      <c r="J24587" s="1">
        <v>40915</v>
      </c>
      <c r="K24587" t="str">
        <f>IFERROR(VLOOKUP(F24587,english_mapping!A:B,2,FALSE),"NA")</f>
        <v>NA</v>
      </c>
      <c r="L24587" t="str">
        <f t="shared" si="384"/>
        <v>Recruiting</v>
      </c>
    </row>
    <row r="24588" spans="1:12" x14ac:dyDescent="0.25">
      <c r="A24588" t="s">
        <v>87577</v>
      </c>
      <c r="B24588" t="s">
        <v>87578</v>
      </c>
      <c r="C24588" t="s">
        <v>87579</v>
      </c>
      <c r="D24588" t="s">
        <v>87580</v>
      </c>
      <c r="E24588" t="s">
        <v>14</v>
      </c>
      <c r="F24588" t="s">
        <v>21</v>
      </c>
      <c r="G24588" t="s">
        <v>59</v>
      </c>
      <c r="H24588" t="s">
        <v>60</v>
      </c>
      <c r="I24588" t="s">
        <v>61</v>
      </c>
      <c r="J24588" s="1">
        <v>39451</v>
      </c>
      <c r="K24588" t="b">
        <f>IFERROR(VLOOKUP(F24588,english_mapping!A:B,2,FALSE),"NA")</f>
        <v>1</v>
      </c>
      <c r="L24588" t="str">
        <f t="shared" si="384"/>
        <v>B2B</v>
      </c>
    </row>
    <row r="24589" spans="1:12" x14ac:dyDescent="0.25">
      <c r="A24589" t="s">
        <v>87581</v>
      </c>
      <c r="B24589" t="s">
        <v>87582</v>
      </c>
      <c r="C24589" t="s">
        <v>87583</v>
      </c>
      <c r="D24589" t="s">
        <v>87584</v>
      </c>
      <c r="E24589" t="s">
        <v>14</v>
      </c>
      <c r="F24589" t="s">
        <v>220</v>
      </c>
      <c r="G24589">
        <v>2</v>
      </c>
      <c r="H24589" t="s">
        <v>221</v>
      </c>
      <c r="I24589" t="s">
        <v>221</v>
      </c>
      <c r="J24589" s="1">
        <v>39148</v>
      </c>
      <c r="K24589" t="b">
        <f>IFERROR(VLOOKUP(F24589,english_mapping!A:B,2,FALSE),"NA")</f>
        <v>1</v>
      </c>
      <c r="L24589" t="str">
        <f t="shared" si="384"/>
        <v>Accounting</v>
      </c>
    </row>
    <row r="24590" spans="1:12" x14ac:dyDescent="0.25">
      <c r="A24590" t="s">
        <v>87585</v>
      </c>
      <c r="B24590" t="s">
        <v>87586</v>
      </c>
      <c r="C24590" t="s">
        <v>87587</v>
      </c>
      <c r="D24590" t="s">
        <v>87588</v>
      </c>
      <c r="E24590" t="s">
        <v>109</v>
      </c>
      <c r="F24590" t="s">
        <v>21</v>
      </c>
      <c r="G24590" t="s">
        <v>101</v>
      </c>
      <c r="H24590" t="s">
        <v>102</v>
      </c>
      <c r="I24590" t="s">
        <v>103</v>
      </c>
      <c r="J24590" s="1">
        <v>41283</v>
      </c>
      <c r="K24590" t="b">
        <f>IFERROR(VLOOKUP(F24590,english_mapping!A:B,2,FALSE),"NA")</f>
        <v>1</v>
      </c>
      <c r="L24590" t="str">
        <f t="shared" si="384"/>
        <v>EdTech</v>
      </c>
    </row>
    <row r="24591" spans="1:12" x14ac:dyDescent="0.25">
      <c r="A24591" t="s">
        <v>87589</v>
      </c>
      <c r="B24591" t="s">
        <v>87590</v>
      </c>
      <c r="D24591" t="s">
        <v>4024</v>
      </c>
      <c r="E24591" t="s">
        <v>14</v>
      </c>
      <c r="F24591" t="s">
        <v>21</v>
      </c>
      <c r="G24591" t="s">
        <v>39</v>
      </c>
      <c r="H24591" t="s">
        <v>281</v>
      </c>
      <c r="I24591" t="s">
        <v>281</v>
      </c>
      <c r="J24591" t="s">
        <v>4668</v>
      </c>
      <c r="K24591" t="b">
        <f>IFERROR(VLOOKUP(F24591,english_mapping!A:B,2,FALSE),"NA")</f>
        <v>1</v>
      </c>
      <c r="L24591" t="str">
        <f t="shared" si="384"/>
        <v>Media</v>
      </c>
    </row>
    <row r="24592" spans="1:12" x14ac:dyDescent="0.25">
      <c r="A24592" t="s">
        <v>87591</v>
      </c>
      <c r="B24592" t="s">
        <v>87592</v>
      </c>
      <c r="C24592" t="s">
        <v>87593</v>
      </c>
      <c r="D24592" t="s">
        <v>87594</v>
      </c>
      <c r="E24592" t="s">
        <v>14</v>
      </c>
      <c r="F24592" t="s">
        <v>15</v>
      </c>
      <c r="G24592">
        <v>2</v>
      </c>
      <c r="H24592" t="s">
        <v>23784</v>
      </c>
      <c r="I24592" t="s">
        <v>23784</v>
      </c>
      <c r="J24592" s="1">
        <v>41922</v>
      </c>
      <c r="K24592" t="b">
        <f>IFERROR(VLOOKUP(F24592,english_mapping!A:B,2,FALSE),"NA")</f>
        <v>1</v>
      </c>
      <c r="L24592" t="str">
        <f t="shared" si="384"/>
        <v>Education</v>
      </c>
    </row>
    <row r="24593" spans="1:12" x14ac:dyDescent="0.25">
      <c r="A24593" t="s">
        <v>87595</v>
      </c>
      <c r="B24593" t="s">
        <v>87596</v>
      </c>
      <c r="C24593" t="s">
        <v>87597</v>
      </c>
      <c r="D24593" t="s">
        <v>87598</v>
      </c>
      <c r="E24593" t="s">
        <v>14</v>
      </c>
      <c r="J24593" s="1">
        <v>41640</v>
      </c>
      <c r="K24593" t="str">
        <f>IFERROR(VLOOKUP(F24593,english_mapping!A:B,2,FALSE),"NA")</f>
        <v>NA</v>
      </c>
      <c r="L24593" t="str">
        <f t="shared" si="384"/>
        <v>Marketplaces</v>
      </c>
    </row>
    <row r="24594" spans="1:12" x14ac:dyDescent="0.25">
      <c r="A24594" t="s">
        <v>87599</v>
      </c>
      <c r="B24594" t="s">
        <v>87600</v>
      </c>
      <c r="C24594" t="s">
        <v>87601</v>
      </c>
      <c r="D24594" t="s">
        <v>87602</v>
      </c>
      <c r="E24594" t="s">
        <v>109</v>
      </c>
      <c r="F24594" t="s">
        <v>21</v>
      </c>
      <c r="G24594" t="s">
        <v>59</v>
      </c>
      <c r="H24594" t="s">
        <v>60</v>
      </c>
      <c r="I24594" t="s">
        <v>66</v>
      </c>
      <c r="J24594" s="1">
        <v>40554</v>
      </c>
      <c r="K24594" t="b">
        <f>IFERROR(VLOOKUP(F24594,english_mapping!A:B,2,FALSE),"NA")</f>
        <v>1</v>
      </c>
      <c r="L24594" t="str">
        <f t="shared" si="384"/>
        <v>Business Productivity</v>
      </c>
    </row>
    <row r="24595" spans="1:12" x14ac:dyDescent="0.25">
      <c r="A24595" t="s">
        <v>87603</v>
      </c>
      <c r="B24595" t="s">
        <v>87604</v>
      </c>
      <c r="C24595" t="s">
        <v>87605</v>
      </c>
      <c r="D24595" t="s">
        <v>87606</v>
      </c>
      <c r="E24595" t="s">
        <v>14</v>
      </c>
      <c r="F24595" t="s">
        <v>21</v>
      </c>
      <c r="G24595" t="s">
        <v>59</v>
      </c>
      <c r="H24595" t="s">
        <v>60</v>
      </c>
      <c r="I24595" t="s">
        <v>66</v>
      </c>
      <c r="J24595" s="1">
        <v>41275</v>
      </c>
      <c r="K24595" t="b">
        <f>IFERROR(VLOOKUP(F24595,english_mapping!A:B,2,FALSE),"NA")</f>
        <v>1</v>
      </c>
      <c r="L24595" t="str">
        <f t="shared" si="384"/>
        <v>Collaboration</v>
      </c>
    </row>
    <row r="24596" spans="1:12" x14ac:dyDescent="0.25">
      <c r="A24596" t="s">
        <v>87607</v>
      </c>
      <c r="B24596" t="s">
        <v>87608</v>
      </c>
      <c r="C24596" t="s">
        <v>87609</v>
      </c>
      <c r="D24596" t="s">
        <v>81084</v>
      </c>
      <c r="E24596" t="s">
        <v>14</v>
      </c>
      <c r="F24596" t="s">
        <v>21</v>
      </c>
      <c r="G24596" t="s">
        <v>434</v>
      </c>
      <c r="H24596" t="s">
        <v>535</v>
      </c>
      <c r="I24596" t="s">
        <v>2549</v>
      </c>
      <c r="J24596" s="1">
        <v>41275</v>
      </c>
      <c r="K24596" t="b">
        <f>IFERROR(VLOOKUP(F24596,english_mapping!A:B,2,FALSE),"NA")</f>
        <v>1</v>
      </c>
      <c r="L24596" t="str">
        <f t="shared" si="384"/>
        <v>Analytics</v>
      </c>
    </row>
    <row r="24597" spans="1:12" x14ac:dyDescent="0.25">
      <c r="A24597" t="s">
        <v>87610</v>
      </c>
      <c r="B24597" t="s">
        <v>87611</v>
      </c>
      <c r="C24597" t="s">
        <v>87612</v>
      </c>
      <c r="D24597" t="s">
        <v>65</v>
      </c>
      <c r="E24597" t="s">
        <v>14</v>
      </c>
      <c r="F24597" t="s">
        <v>408</v>
      </c>
      <c r="G24597">
        <v>34</v>
      </c>
      <c r="H24597" t="s">
        <v>409</v>
      </c>
      <c r="I24597" t="s">
        <v>33628</v>
      </c>
      <c r="K24597" t="b">
        <f>IFERROR(VLOOKUP(F24597,english_mapping!A:B,2,FALSE),"NA")</f>
        <v>0</v>
      </c>
      <c r="L24597" t="str">
        <f t="shared" si="384"/>
        <v>Mobile</v>
      </c>
    </row>
    <row r="24598" spans="1:12" x14ac:dyDescent="0.25">
      <c r="A24598" t="s">
        <v>87613</v>
      </c>
      <c r="B24598" t="s">
        <v>87614</v>
      </c>
      <c r="C24598" t="s">
        <v>87615</v>
      </c>
      <c r="D24598" t="s">
        <v>87616</v>
      </c>
      <c r="E24598" t="s">
        <v>14</v>
      </c>
      <c r="F24598" t="s">
        <v>21</v>
      </c>
      <c r="G24598" t="s">
        <v>59</v>
      </c>
      <c r="H24598" t="s">
        <v>60</v>
      </c>
      <c r="I24598" t="s">
        <v>66</v>
      </c>
      <c r="J24598" s="1">
        <v>40549</v>
      </c>
      <c r="K24598" t="b">
        <f>IFERROR(VLOOKUP(F24598,english_mapping!A:B,2,FALSE),"NA")</f>
        <v>1</v>
      </c>
      <c r="L24598" t="str">
        <f t="shared" si="384"/>
        <v>Entrepreneur</v>
      </c>
    </row>
    <row r="24599" spans="1:12" x14ac:dyDescent="0.25">
      <c r="A24599" t="s">
        <v>87617</v>
      </c>
      <c r="B24599" t="s">
        <v>87618</v>
      </c>
      <c r="C24599" t="s">
        <v>87619</v>
      </c>
      <c r="D24599" t="s">
        <v>87620</v>
      </c>
      <c r="E24599" t="s">
        <v>109</v>
      </c>
      <c r="F24599" t="s">
        <v>21</v>
      </c>
      <c r="G24599" t="s">
        <v>154</v>
      </c>
      <c r="H24599" t="s">
        <v>242</v>
      </c>
      <c r="I24599" t="s">
        <v>326</v>
      </c>
      <c r="J24599" s="1">
        <v>40179</v>
      </c>
      <c r="K24599" t="b">
        <f>IFERROR(VLOOKUP(F24599,english_mapping!A:B,2,FALSE),"NA")</f>
        <v>1</v>
      </c>
      <c r="L24599" t="str">
        <f t="shared" si="384"/>
        <v>Analytics</v>
      </c>
    </row>
    <row r="24600" spans="1:12" x14ac:dyDescent="0.25">
      <c r="A24600" t="s">
        <v>87621</v>
      </c>
      <c r="B24600" t="s">
        <v>87622</v>
      </c>
      <c r="C24600" t="s">
        <v>87623</v>
      </c>
      <c r="D24600" t="s">
        <v>51</v>
      </c>
      <c r="E24600" t="s">
        <v>701</v>
      </c>
      <c r="F24600" t="s">
        <v>712</v>
      </c>
      <c r="G24600">
        <v>6</v>
      </c>
      <c r="H24600" t="s">
        <v>713</v>
      </c>
      <c r="I24600" t="s">
        <v>13927</v>
      </c>
      <c r="J24600" s="1">
        <v>38353</v>
      </c>
      <c r="K24600" t="b">
        <f>IFERROR(VLOOKUP(F24600,english_mapping!A:B,2,FALSE),"NA")</f>
        <v>0</v>
      </c>
      <c r="L24600" t="str">
        <f t="shared" si="384"/>
        <v>Biotechnology</v>
      </c>
    </row>
    <row r="24601" spans="1:12" x14ac:dyDescent="0.25">
      <c r="A24601" t="s">
        <v>87624</v>
      </c>
      <c r="B24601" t="s">
        <v>87625</v>
      </c>
      <c r="C24601" t="s">
        <v>87626</v>
      </c>
      <c r="D24601" t="s">
        <v>780</v>
      </c>
      <c r="E24601" t="s">
        <v>14</v>
      </c>
      <c r="F24601" t="s">
        <v>124</v>
      </c>
      <c r="G24601" t="s">
        <v>14506</v>
      </c>
      <c r="K24601" t="b">
        <f>IFERROR(VLOOKUP(F24601,english_mapping!A:B,2,FALSE),"NA")</f>
        <v>1</v>
      </c>
      <c r="L24601" t="str">
        <f t="shared" si="384"/>
        <v>Clean Technology</v>
      </c>
    </row>
    <row r="24602" spans="1:12" x14ac:dyDescent="0.25">
      <c r="A24602" t="s">
        <v>87627</v>
      </c>
      <c r="B24602" t="s">
        <v>87628</v>
      </c>
      <c r="D24602" t="s">
        <v>51</v>
      </c>
      <c r="E24602" t="s">
        <v>14</v>
      </c>
      <c r="F24602" t="s">
        <v>21</v>
      </c>
      <c r="G24602" t="s">
        <v>94</v>
      </c>
      <c r="H24602" t="s">
        <v>95</v>
      </c>
      <c r="I24602" t="s">
        <v>3052</v>
      </c>
      <c r="K24602" t="b">
        <f>IFERROR(VLOOKUP(F24602,english_mapping!A:B,2,FALSE),"NA")</f>
        <v>1</v>
      </c>
      <c r="L24602" t="str">
        <f t="shared" si="384"/>
        <v>Biotechnology</v>
      </c>
    </row>
    <row r="24603" spans="1:12" x14ac:dyDescent="0.25">
      <c r="A24603" t="s">
        <v>87629</v>
      </c>
      <c r="B24603" t="s">
        <v>87630</v>
      </c>
      <c r="D24603" t="s">
        <v>356</v>
      </c>
      <c r="E24603" t="s">
        <v>14</v>
      </c>
      <c r="K24603" t="str">
        <f>IFERROR(VLOOKUP(F24603,english_mapping!A:B,2,FALSE),"NA")</f>
        <v>NA</v>
      </c>
      <c r="L24603" t="str">
        <f t="shared" si="384"/>
        <v>Manufacturing</v>
      </c>
    </row>
    <row r="24604" spans="1:12" x14ac:dyDescent="0.25">
      <c r="A24604" t="s">
        <v>87631</v>
      </c>
      <c r="B24604" t="s">
        <v>87632</v>
      </c>
      <c r="C24604" t="s">
        <v>87633</v>
      </c>
      <c r="D24604" t="s">
        <v>87634</v>
      </c>
      <c r="E24604" t="s">
        <v>14</v>
      </c>
      <c r="F24604" t="s">
        <v>124</v>
      </c>
      <c r="G24604" t="s">
        <v>3475</v>
      </c>
      <c r="H24604" t="s">
        <v>3476</v>
      </c>
      <c r="I24604" t="s">
        <v>3476</v>
      </c>
      <c r="J24604" s="1">
        <v>37622</v>
      </c>
      <c r="K24604" t="b">
        <f>IFERROR(VLOOKUP(F24604,english_mapping!A:B,2,FALSE),"NA")</f>
        <v>1</v>
      </c>
      <c r="L24604" t="str">
        <f t="shared" si="384"/>
        <v>Clinical Trials</v>
      </c>
    </row>
    <row r="24605" spans="1:12" x14ac:dyDescent="0.25">
      <c r="A24605" t="s">
        <v>87635</v>
      </c>
      <c r="B24605" t="s">
        <v>87636</v>
      </c>
      <c r="C24605" t="s">
        <v>87637</v>
      </c>
      <c r="D24605" t="s">
        <v>123</v>
      </c>
      <c r="E24605" t="s">
        <v>14</v>
      </c>
      <c r="F24605" t="s">
        <v>340</v>
      </c>
      <c r="G24605">
        <v>11</v>
      </c>
      <c r="H24605" t="s">
        <v>502</v>
      </c>
      <c r="I24605" t="s">
        <v>502</v>
      </c>
      <c r="J24605" s="1">
        <v>40909</v>
      </c>
      <c r="K24605" t="b">
        <f>IFERROR(VLOOKUP(F24605,english_mapping!A:B,2,FALSE),"NA")</f>
        <v>0</v>
      </c>
      <c r="L24605" t="str">
        <f t="shared" si="384"/>
        <v>Education</v>
      </c>
    </row>
    <row r="24606" spans="1:12" x14ac:dyDescent="0.25">
      <c r="A24606" t="s">
        <v>87638</v>
      </c>
      <c r="B24606" t="s">
        <v>87639</v>
      </c>
      <c r="C24606" t="s">
        <v>87640</v>
      </c>
      <c r="D24606" t="s">
        <v>87641</v>
      </c>
      <c r="E24606" t="s">
        <v>109</v>
      </c>
      <c r="J24606" s="1">
        <v>41375</v>
      </c>
      <c r="K24606" t="str">
        <f>IFERROR(VLOOKUP(F24606,english_mapping!A:B,2,FALSE),"NA")</f>
        <v>NA</v>
      </c>
      <c r="L24606" t="str">
        <f t="shared" si="384"/>
        <v>Communities</v>
      </c>
    </row>
    <row r="24607" spans="1:12" x14ac:dyDescent="0.25">
      <c r="A24607" t="s">
        <v>87642</v>
      </c>
      <c r="B24607" t="s">
        <v>87643</v>
      </c>
      <c r="C24607" t="s">
        <v>87644</v>
      </c>
      <c r="D24607" t="s">
        <v>87645</v>
      </c>
      <c r="E24607" t="s">
        <v>14</v>
      </c>
      <c r="F24607" t="s">
        <v>33</v>
      </c>
      <c r="G24607">
        <v>22</v>
      </c>
      <c r="H24607" t="s">
        <v>34</v>
      </c>
      <c r="I24607" t="s">
        <v>34</v>
      </c>
      <c r="J24607" s="1">
        <v>41640</v>
      </c>
      <c r="K24607" t="b">
        <f>IFERROR(VLOOKUP(F24607,english_mapping!A:B,2,FALSE),"NA")</f>
        <v>0</v>
      </c>
      <c r="L24607" t="str">
        <f t="shared" si="384"/>
        <v>Apps</v>
      </c>
    </row>
    <row r="24608" spans="1:12" x14ac:dyDescent="0.25">
      <c r="A24608" t="s">
        <v>87646</v>
      </c>
      <c r="B24608" t="s">
        <v>87647</v>
      </c>
      <c r="C24608" t="s">
        <v>87648</v>
      </c>
      <c r="D24608" t="s">
        <v>11692</v>
      </c>
      <c r="E24608" t="s">
        <v>14</v>
      </c>
      <c r="F24608" t="s">
        <v>15</v>
      </c>
      <c r="G24608">
        <v>7</v>
      </c>
      <c r="H24608" t="s">
        <v>684</v>
      </c>
      <c r="I24608" t="s">
        <v>684</v>
      </c>
      <c r="K24608" t="b">
        <f>IFERROR(VLOOKUP(F24608,english_mapping!A:B,2,FALSE),"NA")</f>
        <v>1</v>
      </c>
      <c r="L24608" t="str">
        <f t="shared" si="384"/>
        <v>Home Automation</v>
      </c>
    </row>
    <row r="24609" spans="1:12" x14ac:dyDescent="0.25">
      <c r="A24609" t="s">
        <v>87649</v>
      </c>
      <c r="B24609" t="s">
        <v>87650</v>
      </c>
      <c r="C24609" t="s">
        <v>87651</v>
      </c>
      <c r="D24609" t="s">
        <v>87652</v>
      </c>
      <c r="E24609" t="s">
        <v>14</v>
      </c>
      <c r="F24609" t="s">
        <v>21</v>
      </c>
      <c r="G24609" t="s">
        <v>138</v>
      </c>
      <c r="H24609" t="s">
        <v>139</v>
      </c>
      <c r="I24609" t="s">
        <v>139</v>
      </c>
      <c r="J24609" s="1">
        <v>40182</v>
      </c>
      <c r="K24609" t="b">
        <f>IFERROR(VLOOKUP(F24609,english_mapping!A:B,2,FALSE),"NA")</f>
        <v>1</v>
      </c>
      <c r="L24609" t="str">
        <f t="shared" si="384"/>
        <v>iPad</v>
      </c>
    </row>
    <row r="24610" spans="1:12" x14ac:dyDescent="0.25">
      <c r="A24610" t="s">
        <v>87653</v>
      </c>
      <c r="B24610" t="s">
        <v>87654</v>
      </c>
      <c r="C24610" t="s">
        <v>87655</v>
      </c>
      <c r="D24610" t="s">
        <v>87656</v>
      </c>
      <c r="E24610" t="s">
        <v>14</v>
      </c>
      <c r="F24610" t="s">
        <v>21</v>
      </c>
      <c r="G24610" t="s">
        <v>5938</v>
      </c>
      <c r="H24610" t="s">
        <v>5939</v>
      </c>
      <c r="I24610" t="s">
        <v>5940</v>
      </c>
      <c r="J24610" s="1">
        <v>40915</v>
      </c>
      <c r="K24610" t="b">
        <f>IFERROR(VLOOKUP(F24610,english_mapping!A:B,2,FALSE),"NA")</f>
        <v>1</v>
      </c>
      <c r="L24610" t="str">
        <f t="shared" si="384"/>
        <v>Advertising</v>
      </c>
    </row>
    <row r="24611" spans="1:12" x14ac:dyDescent="0.25">
      <c r="A24611" t="s">
        <v>87657</v>
      </c>
      <c r="B24611" t="s">
        <v>87658</v>
      </c>
      <c r="C24611" t="s">
        <v>87659</v>
      </c>
      <c r="D24611" t="s">
        <v>246</v>
      </c>
      <c r="E24611" t="s">
        <v>14</v>
      </c>
      <c r="F24611" t="s">
        <v>21</v>
      </c>
      <c r="G24611" t="s">
        <v>59</v>
      </c>
      <c r="H24611" t="s">
        <v>90</v>
      </c>
      <c r="I24611" t="s">
        <v>90</v>
      </c>
      <c r="J24611" s="1">
        <v>39820</v>
      </c>
      <c r="K24611" t="b">
        <f>IFERROR(VLOOKUP(F24611,english_mapping!A:B,2,FALSE),"NA")</f>
        <v>1</v>
      </c>
      <c r="L24611" t="str">
        <f t="shared" si="384"/>
        <v>Fashion</v>
      </c>
    </row>
    <row r="24612" spans="1:12" x14ac:dyDescent="0.25">
      <c r="A24612" t="s">
        <v>87660</v>
      </c>
      <c r="B24612" t="s">
        <v>87661</v>
      </c>
      <c r="C24612" t="s">
        <v>87662</v>
      </c>
      <c r="D24612" t="s">
        <v>87663</v>
      </c>
      <c r="E24612" t="s">
        <v>14</v>
      </c>
      <c r="F24612" t="s">
        <v>124</v>
      </c>
      <c r="G24612" t="s">
        <v>125</v>
      </c>
      <c r="H24612" t="s">
        <v>126</v>
      </c>
      <c r="I24612" t="s">
        <v>126</v>
      </c>
      <c r="J24612" s="1">
        <v>40554</v>
      </c>
      <c r="K24612" t="b">
        <f>IFERROR(VLOOKUP(F24612,english_mapping!A:B,2,FALSE),"NA")</f>
        <v>1</v>
      </c>
      <c r="L24612" t="str">
        <f t="shared" si="384"/>
        <v>Automotive</v>
      </c>
    </row>
    <row r="24613" spans="1:12" x14ac:dyDescent="0.25">
      <c r="A24613" t="s">
        <v>87664</v>
      </c>
      <c r="B24613" t="s">
        <v>87665</v>
      </c>
      <c r="C24613" t="s">
        <v>87666</v>
      </c>
      <c r="E24613" t="s">
        <v>14</v>
      </c>
      <c r="K24613" t="str">
        <f>IFERROR(VLOOKUP(F24613,english_mapping!A:B,2,FALSE),"NA")</f>
        <v>NA</v>
      </c>
      <c r="L24613">
        <f t="shared" si="384"/>
        <v>0</v>
      </c>
    </row>
    <row r="24614" spans="1:12" x14ac:dyDescent="0.25">
      <c r="A24614" t="s">
        <v>87667</v>
      </c>
      <c r="B24614" t="s">
        <v>87668</v>
      </c>
      <c r="D24614" t="s">
        <v>87669</v>
      </c>
      <c r="E24614" t="s">
        <v>14</v>
      </c>
      <c r="F24614" t="s">
        <v>21</v>
      </c>
      <c r="G24614" t="s">
        <v>84</v>
      </c>
      <c r="H24614" t="s">
        <v>10855</v>
      </c>
      <c r="I24614" t="s">
        <v>10855</v>
      </c>
      <c r="J24614" s="1">
        <v>41983</v>
      </c>
      <c r="K24614" t="b">
        <f>IFERROR(VLOOKUP(F24614,english_mapping!A:B,2,FALSE),"NA")</f>
        <v>1</v>
      </c>
      <c r="L24614" t="str">
        <f t="shared" si="384"/>
        <v>Fitness</v>
      </c>
    </row>
    <row r="24615" spans="1:12" x14ac:dyDescent="0.25">
      <c r="A24615" t="s">
        <v>87670</v>
      </c>
      <c r="B24615" t="s">
        <v>87671</v>
      </c>
      <c r="D24615" t="s">
        <v>2381</v>
      </c>
      <c r="E24615" t="s">
        <v>14</v>
      </c>
      <c r="F24615" t="s">
        <v>21</v>
      </c>
      <c r="G24615" t="s">
        <v>4078</v>
      </c>
      <c r="H24615" t="s">
        <v>4079</v>
      </c>
      <c r="I24615" t="s">
        <v>13049</v>
      </c>
      <c r="J24615" t="s">
        <v>87672</v>
      </c>
      <c r="K24615" t="b">
        <f>IFERROR(VLOOKUP(F24615,english_mapping!A:B,2,FALSE),"NA")</f>
        <v>1</v>
      </c>
      <c r="L24615" t="str">
        <f t="shared" si="384"/>
        <v>Consulting</v>
      </c>
    </row>
    <row r="24616" spans="1:12" x14ac:dyDescent="0.25">
      <c r="A24616" t="s">
        <v>87673</v>
      </c>
      <c r="B24616" t="s">
        <v>87674</v>
      </c>
      <c r="C24616" t="s">
        <v>87675</v>
      </c>
      <c r="D24616" t="s">
        <v>552</v>
      </c>
      <c r="E24616" t="s">
        <v>14</v>
      </c>
      <c r="F24616" t="s">
        <v>33</v>
      </c>
      <c r="G24616">
        <v>23</v>
      </c>
      <c r="H24616" t="s">
        <v>179</v>
      </c>
      <c r="I24616" t="s">
        <v>179</v>
      </c>
      <c r="K24616" t="b">
        <f>IFERROR(VLOOKUP(F24616,english_mapping!A:B,2,FALSE),"NA")</f>
        <v>0</v>
      </c>
      <c r="L24616" t="str">
        <f t="shared" si="384"/>
        <v>Social Media</v>
      </c>
    </row>
    <row r="24617" spans="1:12" x14ac:dyDescent="0.25">
      <c r="A24617" t="s">
        <v>87676</v>
      </c>
      <c r="B24617" t="s">
        <v>87677</v>
      </c>
      <c r="C24617" t="s">
        <v>87678</v>
      </c>
      <c r="D24617" t="s">
        <v>83120</v>
      </c>
      <c r="E24617" t="s">
        <v>14</v>
      </c>
      <c r="F24617" t="s">
        <v>124</v>
      </c>
      <c r="G24617" t="s">
        <v>125</v>
      </c>
      <c r="H24617" t="s">
        <v>126</v>
      </c>
      <c r="I24617" t="s">
        <v>126</v>
      </c>
      <c r="J24617" t="s">
        <v>27451</v>
      </c>
      <c r="K24617" t="b">
        <f>IFERROR(VLOOKUP(F24617,english_mapping!A:B,2,FALSE),"NA")</f>
        <v>1</v>
      </c>
      <c r="L24617" t="str">
        <f t="shared" si="384"/>
        <v>Beauty</v>
      </c>
    </row>
    <row r="24618" spans="1:12" x14ac:dyDescent="0.25">
      <c r="A24618" t="s">
        <v>87679</v>
      </c>
      <c r="B24618" t="s">
        <v>87680</v>
      </c>
      <c r="C24618" t="s">
        <v>87681</v>
      </c>
      <c r="D24618" t="s">
        <v>32</v>
      </c>
      <c r="E24618" t="s">
        <v>14</v>
      </c>
      <c r="F24618" t="s">
        <v>661</v>
      </c>
      <c r="G24618">
        <v>9</v>
      </c>
      <c r="H24618" t="s">
        <v>2122</v>
      </c>
      <c r="I24618" t="s">
        <v>2122</v>
      </c>
      <c r="J24618" s="1">
        <v>41336</v>
      </c>
      <c r="K24618" t="b">
        <f>IFERROR(VLOOKUP(F24618,english_mapping!A:B,2,FALSE),"NA")</f>
        <v>0</v>
      </c>
      <c r="L24618" t="str">
        <f t="shared" si="384"/>
        <v>Curated Web</v>
      </c>
    </row>
    <row r="24619" spans="1:12" x14ac:dyDescent="0.25">
      <c r="A24619" t="s">
        <v>87682</v>
      </c>
      <c r="B24619" t="s">
        <v>87683</v>
      </c>
      <c r="C24619" t="s">
        <v>87684</v>
      </c>
      <c r="D24619" t="s">
        <v>87685</v>
      </c>
      <c r="E24619" t="s">
        <v>205</v>
      </c>
      <c r="J24619" s="1">
        <v>42129</v>
      </c>
      <c r="K24619" t="str">
        <f>IFERROR(VLOOKUP(F24619,english_mapping!A:B,2,FALSE),"NA")</f>
        <v>NA</v>
      </c>
      <c r="L24619" t="str">
        <f t="shared" si="384"/>
        <v>Apps</v>
      </c>
    </row>
    <row r="24620" spans="1:12" x14ac:dyDescent="0.25">
      <c r="A24620" t="s">
        <v>87686</v>
      </c>
      <c r="B24620" t="s">
        <v>87687</v>
      </c>
      <c r="C24620" t="s">
        <v>87688</v>
      </c>
      <c r="D24620" t="s">
        <v>70</v>
      </c>
      <c r="E24620" t="s">
        <v>14</v>
      </c>
      <c r="J24620" s="1">
        <v>40918</v>
      </c>
      <c r="K24620" t="str">
        <f>IFERROR(VLOOKUP(F24620,english_mapping!A:B,2,FALSE),"NA")</f>
        <v>NA</v>
      </c>
      <c r="L24620" t="str">
        <f t="shared" si="384"/>
        <v>E-Commerce</v>
      </c>
    </row>
    <row r="24621" spans="1:12" x14ac:dyDescent="0.25">
      <c r="A24621" t="s">
        <v>87689</v>
      </c>
      <c r="B24621" t="s">
        <v>87690</v>
      </c>
      <c r="C24621" t="s">
        <v>87691</v>
      </c>
      <c r="E24621" t="s">
        <v>14</v>
      </c>
      <c r="K24621" t="str">
        <f>IFERROR(VLOOKUP(F24621,english_mapping!A:B,2,FALSE),"NA")</f>
        <v>NA</v>
      </c>
      <c r="L24621">
        <f t="shared" si="384"/>
        <v>0</v>
      </c>
    </row>
    <row r="24622" spans="1:12" x14ac:dyDescent="0.25">
      <c r="A24622" t="s">
        <v>87692</v>
      </c>
      <c r="B24622" t="s">
        <v>87693</v>
      </c>
      <c r="C24622" t="s">
        <v>87694</v>
      </c>
      <c r="D24622" t="s">
        <v>38</v>
      </c>
      <c r="E24622" t="s">
        <v>14</v>
      </c>
      <c r="F24622" t="s">
        <v>52</v>
      </c>
      <c r="G24622" t="s">
        <v>3417</v>
      </c>
      <c r="H24622" t="s">
        <v>3418</v>
      </c>
      <c r="I24622" t="s">
        <v>3419</v>
      </c>
      <c r="J24622" s="1">
        <v>37987</v>
      </c>
      <c r="K24622" t="b">
        <f>IFERROR(VLOOKUP(F24622,english_mapping!A:B,2,FALSE),"NA")</f>
        <v>1</v>
      </c>
      <c r="L24622" t="str">
        <f t="shared" si="384"/>
        <v>Software</v>
      </c>
    </row>
    <row r="24623" spans="1:12" x14ac:dyDescent="0.25">
      <c r="A24623" t="s">
        <v>87695</v>
      </c>
      <c r="B24623" t="s">
        <v>87696</v>
      </c>
      <c r="C24623" t="s">
        <v>87697</v>
      </c>
      <c r="D24623" t="s">
        <v>87698</v>
      </c>
      <c r="E24623" t="s">
        <v>14</v>
      </c>
      <c r="K24623" t="str">
        <f>IFERROR(VLOOKUP(F24623,english_mapping!A:B,2,FALSE),"NA")</f>
        <v>NA</v>
      </c>
      <c r="L24623" t="str">
        <f t="shared" si="384"/>
        <v>Baby Accessories</v>
      </c>
    </row>
    <row r="24624" spans="1:12" x14ac:dyDescent="0.25">
      <c r="A24624" t="s">
        <v>87699</v>
      </c>
      <c r="B24624" t="s">
        <v>87700</v>
      </c>
      <c r="C24624" t="s">
        <v>87701</v>
      </c>
      <c r="D24624" t="s">
        <v>130</v>
      </c>
      <c r="E24624" t="s">
        <v>14</v>
      </c>
      <c r="F24624" t="s">
        <v>21</v>
      </c>
      <c r="G24624" t="s">
        <v>101</v>
      </c>
      <c r="H24624" t="s">
        <v>102</v>
      </c>
      <c r="I24624" t="s">
        <v>103</v>
      </c>
      <c r="J24624" s="1">
        <v>37987</v>
      </c>
      <c r="K24624" t="b">
        <f>IFERROR(VLOOKUP(F24624,english_mapping!A:B,2,FALSE),"NA")</f>
        <v>1</v>
      </c>
      <c r="L24624" t="str">
        <f t="shared" si="384"/>
        <v>Search</v>
      </c>
    </row>
    <row r="24625" spans="1:12" x14ac:dyDescent="0.25">
      <c r="A24625" t="s">
        <v>87702</v>
      </c>
      <c r="B24625" t="s">
        <v>87703</v>
      </c>
      <c r="C24625" t="s">
        <v>87704</v>
      </c>
      <c r="D24625" t="s">
        <v>1576</v>
      </c>
      <c r="E24625" t="s">
        <v>14</v>
      </c>
      <c r="F24625" t="s">
        <v>33</v>
      </c>
      <c r="G24625">
        <v>2</v>
      </c>
      <c r="H24625" t="s">
        <v>312</v>
      </c>
      <c r="I24625" t="s">
        <v>312</v>
      </c>
      <c r="J24625" s="1">
        <v>40909</v>
      </c>
      <c r="K24625" t="b">
        <f>IFERROR(VLOOKUP(F24625,english_mapping!A:B,2,FALSE),"NA")</f>
        <v>0</v>
      </c>
      <c r="L24625" t="str">
        <f t="shared" si="384"/>
        <v>Networking</v>
      </c>
    </row>
    <row r="24626" spans="1:12" x14ac:dyDescent="0.25">
      <c r="A24626" t="s">
        <v>87705</v>
      </c>
      <c r="B24626" t="s">
        <v>87706</v>
      </c>
      <c r="C24626" t="s">
        <v>87707</v>
      </c>
      <c r="D24626" t="s">
        <v>13</v>
      </c>
      <c r="E24626" t="s">
        <v>14</v>
      </c>
      <c r="F24626" t="s">
        <v>21</v>
      </c>
      <c r="G24626" t="s">
        <v>101</v>
      </c>
      <c r="H24626" t="s">
        <v>102</v>
      </c>
      <c r="I24626" t="s">
        <v>103</v>
      </c>
      <c r="J24626" s="1">
        <v>40909</v>
      </c>
      <c r="K24626" t="b">
        <f>IFERROR(VLOOKUP(F24626,english_mapping!A:B,2,FALSE),"NA")</f>
        <v>1</v>
      </c>
      <c r="L24626" t="str">
        <f t="shared" si="384"/>
        <v>Media</v>
      </c>
    </row>
    <row r="24627" spans="1:12" x14ac:dyDescent="0.25">
      <c r="A24627" t="s">
        <v>87708</v>
      </c>
      <c r="B24627" t="s">
        <v>87709</v>
      </c>
      <c r="C24627" t="s">
        <v>87710</v>
      </c>
      <c r="D24627" t="s">
        <v>7295</v>
      </c>
      <c r="E24627" t="s">
        <v>14</v>
      </c>
      <c r="F24627" t="s">
        <v>21</v>
      </c>
      <c r="G24627" t="s">
        <v>84</v>
      </c>
      <c r="H24627" t="s">
        <v>598</v>
      </c>
      <c r="I24627" t="s">
        <v>598</v>
      </c>
      <c r="J24627" s="1">
        <v>41275</v>
      </c>
      <c r="K24627" t="b">
        <f>IFERROR(VLOOKUP(F24627,english_mapping!A:B,2,FALSE),"NA")</f>
        <v>1</v>
      </c>
      <c r="L24627" t="str">
        <f t="shared" si="384"/>
        <v>Mobile</v>
      </c>
    </row>
    <row r="24628" spans="1:12" x14ac:dyDescent="0.25">
      <c r="A24628" t="s">
        <v>87711</v>
      </c>
      <c r="B24628" t="s">
        <v>87712</v>
      </c>
      <c r="D24628" t="s">
        <v>38</v>
      </c>
      <c r="E24628" t="s">
        <v>109</v>
      </c>
      <c r="F24628" t="s">
        <v>661</v>
      </c>
      <c r="G24628">
        <v>9</v>
      </c>
      <c r="H24628" t="s">
        <v>2122</v>
      </c>
      <c r="I24628" t="s">
        <v>2122</v>
      </c>
      <c r="J24628" s="1">
        <v>30682</v>
      </c>
      <c r="K24628" t="b">
        <f>IFERROR(VLOOKUP(F24628,english_mapping!A:B,2,FALSE),"NA")</f>
        <v>0</v>
      </c>
      <c r="L24628" t="str">
        <f t="shared" si="384"/>
        <v>Software</v>
      </c>
    </row>
    <row r="24629" spans="1:12" x14ac:dyDescent="0.25">
      <c r="A24629" t="s">
        <v>87713</v>
      </c>
      <c r="B24629" t="s">
        <v>87714</v>
      </c>
      <c r="C24629" t="s">
        <v>87715</v>
      </c>
      <c r="D24629" t="s">
        <v>87716</v>
      </c>
      <c r="E24629" t="s">
        <v>14</v>
      </c>
      <c r="F24629" t="s">
        <v>1087</v>
      </c>
      <c r="G24629">
        <v>2</v>
      </c>
      <c r="H24629" t="s">
        <v>1775</v>
      </c>
      <c r="I24629" t="s">
        <v>1775</v>
      </c>
      <c r="J24629" s="1">
        <v>40182</v>
      </c>
      <c r="K24629" t="b">
        <f>IFERROR(VLOOKUP(F24629,english_mapping!A:B,2,FALSE),"NA")</f>
        <v>0</v>
      </c>
      <c r="L24629" t="str">
        <f t="shared" si="384"/>
        <v>Advertising</v>
      </c>
    </row>
    <row r="24630" spans="1:12" x14ac:dyDescent="0.25">
      <c r="A24630" t="s">
        <v>87717</v>
      </c>
      <c r="B24630" t="s">
        <v>87718</v>
      </c>
      <c r="C24630" t="s">
        <v>87719</v>
      </c>
      <c r="D24630" t="s">
        <v>3039</v>
      </c>
      <c r="E24630" t="s">
        <v>14</v>
      </c>
      <c r="F24630" t="s">
        <v>21</v>
      </c>
      <c r="G24630" t="s">
        <v>5067</v>
      </c>
      <c r="H24630" t="s">
        <v>5068</v>
      </c>
      <c r="I24630" t="s">
        <v>42196</v>
      </c>
      <c r="J24630" t="s">
        <v>17410</v>
      </c>
      <c r="K24630" t="b">
        <f>IFERROR(VLOOKUP(F24630,english_mapping!A:B,2,FALSE),"NA")</f>
        <v>1</v>
      </c>
      <c r="L24630" t="str">
        <f t="shared" si="384"/>
        <v>Medical</v>
      </c>
    </row>
    <row r="24631" spans="1:12" x14ac:dyDescent="0.25">
      <c r="A24631" t="s">
        <v>87720</v>
      </c>
      <c r="B24631" t="s">
        <v>87721</v>
      </c>
      <c r="C24631" t="s">
        <v>87722</v>
      </c>
      <c r="D24631" t="s">
        <v>87723</v>
      </c>
      <c r="E24631" t="s">
        <v>14</v>
      </c>
      <c r="F24631" t="s">
        <v>21</v>
      </c>
      <c r="G24631" t="s">
        <v>655</v>
      </c>
      <c r="H24631" t="s">
        <v>656</v>
      </c>
      <c r="I24631" t="s">
        <v>656</v>
      </c>
      <c r="J24631" s="1">
        <v>39451</v>
      </c>
      <c r="K24631" t="b">
        <f>IFERROR(VLOOKUP(F24631,english_mapping!A:B,2,FALSE),"NA")</f>
        <v>1</v>
      </c>
      <c r="L24631" t="str">
        <f t="shared" si="384"/>
        <v>Coupons</v>
      </c>
    </row>
    <row r="24632" spans="1:12" x14ac:dyDescent="0.25">
      <c r="A24632" t="s">
        <v>87724</v>
      </c>
      <c r="B24632" t="s">
        <v>87725</v>
      </c>
      <c r="D24632" t="s">
        <v>7418</v>
      </c>
      <c r="E24632" t="s">
        <v>14</v>
      </c>
      <c r="F24632" t="s">
        <v>21</v>
      </c>
      <c r="G24632" t="s">
        <v>94</v>
      </c>
      <c r="H24632" t="s">
        <v>95</v>
      </c>
      <c r="I24632" t="s">
        <v>47192</v>
      </c>
      <c r="J24632" s="1">
        <v>41645</v>
      </c>
      <c r="K24632" t="b">
        <f>IFERROR(VLOOKUP(F24632,english_mapping!A:B,2,FALSE),"NA")</f>
        <v>1</v>
      </c>
      <c r="L24632" t="str">
        <f t="shared" si="384"/>
        <v>Food Processing</v>
      </c>
    </row>
    <row r="24633" spans="1:12" x14ac:dyDescent="0.25">
      <c r="A24633" t="s">
        <v>87726</v>
      </c>
      <c r="B24633" t="s">
        <v>87727</v>
      </c>
      <c r="C24633" t="s">
        <v>87728</v>
      </c>
      <c r="D24633" t="s">
        <v>87729</v>
      </c>
      <c r="E24633" t="s">
        <v>14</v>
      </c>
      <c r="F24633" t="s">
        <v>220</v>
      </c>
      <c r="G24633">
        <v>4</v>
      </c>
      <c r="H24633" t="s">
        <v>867</v>
      </c>
      <c r="I24633" t="s">
        <v>867</v>
      </c>
      <c r="J24633" s="1">
        <v>36892</v>
      </c>
      <c r="K24633" t="b">
        <f>IFERROR(VLOOKUP(F24633,english_mapping!A:B,2,FALSE),"NA")</f>
        <v>1</v>
      </c>
      <c r="L24633" t="str">
        <f t="shared" si="384"/>
        <v>Games</v>
      </c>
    </row>
    <row r="24634" spans="1:12" x14ac:dyDescent="0.25">
      <c r="A24634" t="s">
        <v>87730</v>
      </c>
      <c r="B24634" t="s">
        <v>87731</v>
      </c>
      <c r="C24634" t="s">
        <v>87732</v>
      </c>
      <c r="D24634" t="s">
        <v>1275</v>
      </c>
      <c r="E24634" t="s">
        <v>14</v>
      </c>
      <c r="F24634" t="s">
        <v>21</v>
      </c>
      <c r="G24634" t="s">
        <v>1035</v>
      </c>
      <c r="H24634" t="s">
        <v>1036</v>
      </c>
      <c r="I24634" t="s">
        <v>10511</v>
      </c>
      <c r="J24634" s="1">
        <v>36526</v>
      </c>
      <c r="K24634" t="b">
        <f>IFERROR(VLOOKUP(F24634,english_mapping!A:B,2,FALSE),"NA")</f>
        <v>1</v>
      </c>
      <c r="L24634" t="str">
        <f t="shared" si="384"/>
        <v>Health Care</v>
      </c>
    </row>
    <row r="24635" spans="1:12" x14ac:dyDescent="0.25">
      <c r="A24635" t="s">
        <v>87733</v>
      </c>
      <c r="B24635" t="s">
        <v>87734</v>
      </c>
      <c r="C24635" t="s">
        <v>87735</v>
      </c>
      <c r="D24635" t="s">
        <v>178</v>
      </c>
      <c r="E24635" t="s">
        <v>14</v>
      </c>
      <c r="F24635" t="s">
        <v>21</v>
      </c>
      <c r="G24635" t="s">
        <v>138</v>
      </c>
      <c r="H24635" t="s">
        <v>139</v>
      </c>
      <c r="I24635" t="s">
        <v>1609</v>
      </c>
      <c r="J24635" s="1">
        <v>39448</v>
      </c>
      <c r="K24635" t="b">
        <f>IFERROR(VLOOKUP(F24635,english_mapping!A:B,2,FALSE),"NA")</f>
        <v>1</v>
      </c>
      <c r="L24635" t="str">
        <f t="shared" si="384"/>
        <v>Hospitality</v>
      </c>
    </row>
    <row r="24636" spans="1:12" x14ac:dyDescent="0.25">
      <c r="A24636" t="s">
        <v>87736</v>
      </c>
      <c r="B24636" t="s">
        <v>87737</v>
      </c>
      <c r="C24636" t="s">
        <v>87738</v>
      </c>
      <c r="D24636" t="s">
        <v>87739</v>
      </c>
      <c r="E24636" t="s">
        <v>14</v>
      </c>
      <c r="J24636" s="1">
        <v>40909</v>
      </c>
      <c r="K24636" t="str">
        <f>IFERROR(VLOOKUP(F24636,english_mapping!A:B,2,FALSE),"NA")</f>
        <v>NA</v>
      </c>
      <c r="L24636" t="str">
        <f t="shared" si="384"/>
        <v>Fashion</v>
      </c>
    </row>
    <row r="24637" spans="1:12" x14ac:dyDescent="0.25">
      <c r="A24637" t="s">
        <v>87740</v>
      </c>
      <c r="B24637" t="s">
        <v>87741</v>
      </c>
      <c r="C24637" t="s">
        <v>87742</v>
      </c>
      <c r="D24637" t="s">
        <v>552</v>
      </c>
      <c r="E24637" t="s">
        <v>14</v>
      </c>
      <c r="J24637" s="1">
        <v>41521</v>
      </c>
      <c r="K24637" t="str">
        <f>IFERROR(VLOOKUP(F24637,english_mapping!A:B,2,FALSE),"NA")</f>
        <v>NA</v>
      </c>
      <c r="L24637" t="str">
        <f t="shared" si="384"/>
        <v>Social Media</v>
      </c>
    </row>
    <row r="24638" spans="1:12" x14ac:dyDescent="0.25">
      <c r="A24638" t="s">
        <v>87743</v>
      </c>
      <c r="B24638" t="s">
        <v>87744</v>
      </c>
      <c r="C24638" t="s">
        <v>87745</v>
      </c>
      <c r="D24638" t="s">
        <v>38</v>
      </c>
      <c r="E24638" t="s">
        <v>14</v>
      </c>
      <c r="F24638" t="s">
        <v>21</v>
      </c>
      <c r="G24638" t="s">
        <v>59</v>
      </c>
      <c r="H24638" t="s">
        <v>1249</v>
      </c>
      <c r="I24638" t="s">
        <v>9529</v>
      </c>
      <c r="J24638" s="1">
        <v>39605</v>
      </c>
      <c r="K24638" t="b">
        <f>IFERROR(VLOOKUP(F24638,english_mapping!A:B,2,FALSE),"NA")</f>
        <v>1</v>
      </c>
      <c r="L24638" t="str">
        <f t="shared" si="384"/>
        <v>Software</v>
      </c>
    </row>
    <row r="24639" spans="1:12" x14ac:dyDescent="0.25">
      <c r="A24639" t="s">
        <v>87746</v>
      </c>
      <c r="B24639" t="s">
        <v>87747</v>
      </c>
      <c r="C24639" t="s">
        <v>87748</v>
      </c>
      <c r="D24639" t="s">
        <v>87749</v>
      </c>
      <c r="E24639" t="s">
        <v>109</v>
      </c>
      <c r="F24639" t="s">
        <v>21</v>
      </c>
      <c r="G24639" t="s">
        <v>59</v>
      </c>
      <c r="H24639" t="s">
        <v>60</v>
      </c>
      <c r="I24639" t="s">
        <v>66</v>
      </c>
      <c r="J24639" s="1">
        <v>40544</v>
      </c>
      <c r="K24639" t="b">
        <f>IFERROR(VLOOKUP(F24639,english_mapping!A:B,2,FALSE),"NA")</f>
        <v>1</v>
      </c>
      <c r="L24639" t="str">
        <f t="shared" si="384"/>
        <v>Collaboration</v>
      </c>
    </row>
    <row r="24640" spans="1:12" x14ac:dyDescent="0.25">
      <c r="A24640" t="s">
        <v>87750</v>
      </c>
      <c r="B24640" t="s">
        <v>87751</v>
      </c>
      <c r="C24640" t="s">
        <v>87752</v>
      </c>
      <c r="D24640" t="s">
        <v>87753</v>
      </c>
      <c r="E24640" t="s">
        <v>14</v>
      </c>
      <c r="F24640" t="s">
        <v>661</v>
      </c>
      <c r="G24640">
        <v>9</v>
      </c>
      <c r="H24640" t="s">
        <v>2122</v>
      </c>
      <c r="I24640" t="s">
        <v>2122</v>
      </c>
      <c r="K24640" t="b">
        <f>IFERROR(VLOOKUP(F24640,english_mapping!A:B,2,FALSE),"NA")</f>
        <v>0</v>
      </c>
      <c r="L24640" t="str">
        <f t="shared" si="384"/>
        <v>Office Space</v>
      </c>
    </row>
    <row r="24641" spans="1:12" x14ac:dyDescent="0.25">
      <c r="A24641" t="s">
        <v>87754</v>
      </c>
      <c r="B24641" t="s">
        <v>87755</v>
      </c>
      <c r="C24641" t="s">
        <v>87756</v>
      </c>
      <c r="D24641" t="s">
        <v>45</v>
      </c>
      <c r="E24641" t="s">
        <v>109</v>
      </c>
      <c r="F24641" t="s">
        <v>52</v>
      </c>
      <c r="G24641" t="s">
        <v>4580</v>
      </c>
      <c r="H24641" t="s">
        <v>7366</v>
      </c>
      <c r="I24641" t="s">
        <v>7366</v>
      </c>
      <c r="J24641" s="1">
        <v>39448</v>
      </c>
      <c r="K24641" t="b">
        <f>IFERROR(VLOOKUP(F24641,english_mapping!A:B,2,FALSE),"NA")</f>
        <v>1</v>
      </c>
      <c r="L24641" t="str">
        <f t="shared" si="384"/>
        <v>Games</v>
      </c>
    </row>
    <row r="24642" spans="1:12" x14ac:dyDescent="0.25">
      <c r="A24642" t="s">
        <v>87757</v>
      </c>
      <c r="B24642" t="s">
        <v>87758</v>
      </c>
      <c r="C24642" t="s">
        <v>87759</v>
      </c>
      <c r="D24642" t="s">
        <v>87760</v>
      </c>
      <c r="E24642" t="s">
        <v>14</v>
      </c>
      <c r="F24642" t="s">
        <v>21</v>
      </c>
      <c r="G24642" t="s">
        <v>131</v>
      </c>
      <c r="H24642" t="s">
        <v>132</v>
      </c>
      <c r="I24642" t="s">
        <v>1139</v>
      </c>
      <c r="J24642" s="1">
        <v>41277</v>
      </c>
      <c r="K24642" t="b">
        <f>IFERROR(VLOOKUP(F24642,english_mapping!A:B,2,FALSE),"NA")</f>
        <v>1</v>
      </c>
      <c r="L24642" t="str">
        <f t="shared" si="384"/>
        <v>Colleges</v>
      </c>
    </row>
    <row r="24643" spans="1:12" x14ac:dyDescent="0.25">
      <c r="A24643" t="s">
        <v>87761</v>
      </c>
      <c r="B24643" t="s">
        <v>87762</v>
      </c>
      <c r="C24643" t="s">
        <v>87763</v>
      </c>
      <c r="D24643" t="s">
        <v>552</v>
      </c>
      <c r="E24643" t="s">
        <v>205</v>
      </c>
      <c r="F24643" t="s">
        <v>21</v>
      </c>
      <c r="G24643" t="s">
        <v>534</v>
      </c>
      <c r="H24643" t="s">
        <v>535</v>
      </c>
      <c r="I24643" t="s">
        <v>536</v>
      </c>
      <c r="K24643" t="b">
        <f>IFERROR(VLOOKUP(F24643,english_mapping!A:B,2,FALSE),"NA")</f>
        <v>1</v>
      </c>
      <c r="L24643" t="str">
        <f t="shared" si="384"/>
        <v>Social Media</v>
      </c>
    </row>
    <row r="24644" spans="1:12" x14ac:dyDescent="0.25">
      <c r="A24644" t="s">
        <v>87764</v>
      </c>
      <c r="B24644" t="s">
        <v>87765</v>
      </c>
      <c r="C24644" t="s">
        <v>87766</v>
      </c>
      <c r="E24644" t="s">
        <v>14</v>
      </c>
      <c r="F24644" t="s">
        <v>21</v>
      </c>
      <c r="G24644" t="s">
        <v>22</v>
      </c>
      <c r="H24644" t="s">
        <v>7909</v>
      </c>
      <c r="I24644" t="s">
        <v>2795</v>
      </c>
      <c r="J24644" s="1">
        <v>41457</v>
      </c>
      <c r="K24644" t="b">
        <f>IFERROR(VLOOKUP(F24644,english_mapping!A:B,2,FALSE),"NA")</f>
        <v>1</v>
      </c>
      <c r="L24644">
        <f t="shared" ref="L24644:L24707" si="385">IFERROR(LEFT(D24644,(FIND("|",D24644))-1),D24644)</f>
        <v>0</v>
      </c>
    </row>
    <row r="24645" spans="1:12" x14ac:dyDescent="0.25">
      <c r="A24645" t="s">
        <v>87767</v>
      </c>
      <c r="B24645" t="s">
        <v>87768</v>
      </c>
      <c r="C24645" t="s">
        <v>87769</v>
      </c>
      <c r="D24645" t="s">
        <v>26563</v>
      </c>
      <c r="E24645" t="s">
        <v>14</v>
      </c>
      <c r="F24645" t="s">
        <v>124</v>
      </c>
      <c r="G24645" t="s">
        <v>125</v>
      </c>
      <c r="H24645" t="s">
        <v>126</v>
      </c>
      <c r="I24645" t="s">
        <v>126</v>
      </c>
      <c r="J24645" s="1">
        <v>39814</v>
      </c>
      <c r="K24645" t="b">
        <f>IFERROR(VLOOKUP(F24645,english_mapping!A:B,2,FALSE),"NA")</f>
        <v>1</v>
      </c>
      <c r="L24645" t="str">
        <f t="shared" si="385"/>
        <v>Insurance</v>
      </c>
    </row>
    <row r="24646" spans="1:12" x14ac:dyDescent="0.25">
      <c r="A24646" t="s">
        <v>87770</v>
      </c>
      <c r="B24646" t="s">
        <v>87771</v>
      </c>
      <c r="E24646" t="s">
        <v>14</v>
      </c>
      <c r="K24646" t="str">
        <f>IFERROR(VLOOKUP(F24646,english_mapping!A:B,2,FALSE),"NA")</f>
        <v>NA</v>
      </c>
      <c r="L24646">
        <f t="shared" si="385"/>
        <v>0</v>
      </c>
    </row>
    <row r="24647" spans="1:12" x14ac:dyDescent="0.25">
      <c r="A24647" t="s">
        <v>87772</v>
      </c>
      <c r="B24647" t="s">
        <v>87773</v>
      </c>
      <c r="C24647" t="s">
        <v>87774</v>
      </c>
      <c r="D24647" t="s">
        <v>1538</v>
      </c>
      <c r="E24647" t="s">
        <v>14</v>
      </c>
      <c r="F24647" t="s">
        <v>21</v>
      </c>
      <c r="G24647" t="s">
        <v>154</v>
      </c>
      <c r="H24647" t="s">
        <v>242</v>
      </c>
      <c r="I24647" t="s">
        <v>15041</v>
      </c>
      <c r="J24647" s="1">
        <v>36526</v>
      </c>
      <c r="K24647" t="b">
        <f>IFERROR(VLOOKUP(F24647,english_mapping!A:B,2,FALSE),"NA")</f>
        <v>1</v>
      </c>
      <c r="L24647" t="str">
        <f t="shared" si="385"/>
        <v>Security</v>
      </c>
    </row>
    <row r="24648" spans="1:12" x14ac:dyDescent="0.25">
      <c r="A24648" t="s">
        <v>87775</v>
      </c>
      <c r="B24648" t="s">
        <v>87776</v>
      </c>
      <c r="C24648" t="s">
        <v>87777</v>
      </c>
      <c r="D24648" t="s">
        <v>3881</v>
      </c>
      <c r="E24648" t="s">
        <v>14</v>
      </c>
      <c r="F24648" t="s">
        <v>21</v>
      </c>
      <c r="G24648" t="s">
        <v>22</v>
      </c>
      <c r="H24648" t="s">
        <v>7909</v>
      </c>
      <c r="I24648" t="s">
        <v>2795</v>
      </c>
      <c r="K24648" t="b">
        <f>IFERROR(VLOOKUP(F24648,english_mapping!A:B,2,FALSE),"NA")</f>
        <v>1</v>
      </c>
      <c r="L24648" t="str">
        <f t="shared" si="385"/>
        <v>Medical Devices</v>
      </c>
    </row>
    <row r="24649" spans="1:12" x14ac:dyDescent="0.25">
      <c r="A24649" t="s">
        <v>87778</v>
      </c>
      <c r="B24649" t="s">
        <v>87779</v>
      </c>
      <c r="C24649" t="s">
        <v>87780</v>
      </c>
      <c r="D24649" t="s">
        <v>87781</v>
      </c>
      <c r="E24649" t="s">
        <v>14</v>
      </c>
      <c r="F24649" t="s">
        <v>21</v>
      </c>
      <c r="G24649" t="s">
        <v>59</v>
      </c>
      <c r="H24649" t="s">
        <v>60</v>
      </c>
      <c r="I24649" t="s">
        <v>66</v>
      </c>
      <c r="J24649" s="1">
        <v>41275</v>
      </c>
      <c r="K24649" t="b">
        <f>IFERROR(VLOOKUP(F24649,english_mapping!A:B,2,FALSE),"NA")</f>
        <v>1</v>
      </c>
      <c r="L24649" t="str">
        <f t="shared" si="385"/>
        <v>Health and Wellness</v>
      </c>
    </row>
    <row r="24650" spans="1:12" x14ac:dyDescent="0.25">
      <c r="A24650" t="s">
        <v>87782</v>
      </c>
      <c r="B24650" t="s">
        <v>87783</v>
      </c>
      <c r="C24650" t="s">
        <v>87784</v>
      </c>
      <c r="D24650" t="s">
        <v>18288</v>
      </c>
      <c r="E24650" t="s">
        <v>14</v>
      </c>
      <c r="F24650" t="s">
        <v>21</v>
      </c>
      <c r="G24650" t="s">
        <v>94</v>
      </c>
      <c r="H24650" t="s">
        <v>95</v>
      </c>
      <c r="I24650" t="s">
        <v>87785</v>
      </c>
      <c r="K24650" t="b">
        <f>IFERROR(VLOOKUP(F24650,english_mapping!A:B,2,FALSE),"NA")</f>
        <v>1</v>
      </c>
      <c r="L24650" t="str">
        <f t="shared" si="385"/>
        <v>Bio-Pharm</v>
      </c>
    </row>
    <row r="24651" spans="1:12" x14ac:dyDescent="0.25">
      <c r="A24651" t="s">
        <v>87786</v>
      </c>
      <c r="B24651" t="s">
        <v>87787</v>
      </c>
      <c r="C24651" t="s">
        <v>87788</v>
      </c>
      <c r="D24651" t="s">
        <v>8726</v>
      </c>
      <c r="E24651" t="s">
        <v>14</v>
      </c>
      <c r="F24651" t="s">
        <v>21</v>
      </c>
      <c r="G24651" t="s">
        <v>77</v>
      </c>
      <c r="H24651" t="s">
        <v>3964</v>
      </c>
      <c r="I24651" t="s">
        <v>3964</v>
      </c>
      <c r="J24651" s="1">
        <v>40909</v>
      </c>
      <c r="K24651" t="b">
        <f>IFERROR(VLOOKUP(F24651,english_mapping!A:B,2,FALSE),"NA")</f>
        <v>1</v>
      </c>
      <c r="L24651" t="str">
        <f t="shared" si="385"/>
        <v>Electronics</v>
      </c>
    </row>
    <row r="24652" spans="1:12" x14ac:dyDescent="0.25">
      <c r="A24652" t="s">
        <v>87789</v>
      </c>
      <c r="B24652" t="s">
        <v>87790</v>
      </c>
      <c r="C24652" t="s">
        <v>87791</v>
      </c>
      <c r="D24652" t="s">
        <v>755</v>
      </c>
      <c r="E24652" t="s">
        <v>14</v>
      </c>
      <c r="F24652" t="s">
        <v>21</v>
      </c>
      <c r="G24652" t="s">
        <v>1300</v>
      </c>
      <c r="H24652" t="s">
        <v>1301</v>
      </c>
      <c r="I24652" t="s">
        <v>87490</v>
      </c>
      <c r="J24652" s="1">
        <v>40544</v>
      </c>
      <c r="K24652" t="b">
        <f>IFERROR(VLOOKUP(F24652,english_mapping!A:B,2,FALSE),"NA")</f>
        <v>1</v>
      </c>
      <c r="L24652" t="str">
        <f t="shared" si="385"/>
        <v>Hardware + Software</v>
      </c>
    </row>
    <row r="24653" spans="1:12" x14ac:dyDescent="0.25">
      <c r="A24653" t="s">
        <v>87792</v>
      </c>
      <c r="B24653" t="s">
        <v>87793</v>
      </c>
      <c r="C24653" t="s">
        <v>87794</v>
      </c>
      <c r="D24653" t="s">
        <v>87795</v>
      </c>
      <c r="E24653" t="s">
        <v>14</v>
      </c>
      <c r="F24653" t="s">
        <v>21</v>
      </c>
      <c r="G24653" t="s">
        <v>22</v>
      </c>
      <c r="H24653" t="s">
        <v>7909</v>
      </c>
      <c r="I24653" t="s">
        <v>2795</v>
      </c>
      <c r="J24653" t="s">
        <v>87796</v>
      </c>
      <c r="K24653" t="b">
        <f>IFERROR(VLOOKUP(F24653,english_mapping!A:B,2,FALSE),"NA")</f>
        <v>1</v>
      </c>
      <c r="L24653" t="str">
        <f t="shared" si="385"/>
        <v>E-Commerce</v>
      </c>
    </row>
    <row r="24654" spans="1:12" x14ac:dyDescent="0.25">
      <c r="A24654" t="s">
        <v>87797</v>
      </c>
      <c r="B24654" t="s">
        <v>87798</v>
      </c>
      <c r="C24654" t="s">
        <v>87799</v>
      </c>
      <c r="D24654" t="s">
        <v>87800</v>
      </c>
      <c r="E24654" t="s">
        <v>14</v>
      </c>
      <c r="F24654" t="s">
        <v>33</v>
      </c>
      <c r="G24654">
        <v>23</v>
      </c>
      <c r="H24654" t="s">
        <v>179</v>
      </c>
      <c r="I24654" t="s">
        <v>179</v>
      </c>
      <c r="J24654" s="1">
        <v>40909</v>
      </c>
      <c r="K24654" t="b">
        <f>IFERROR(VLOOKUP(F24654,english_mapping!A:B,2,FALSE),"NA")</f>
        <v>0</v>
      </c>
      <c r="L24654" t="str">
        <f t="shared" si="385"/>
        <v>Fashion</v>
      </c>
    </row>
    <row r="24655" spans="1:12" x14ac:dyDescent="0.25">
      <c r="A24655" t="s">
        <v>87801</v>
      </c>
      <c r="B24655" t="s">
        <v>87802</v>
      </c>
      <c r="C24655" t="s">
        <v>87803</v>
      </c>
      <c r="D24655" t="s">
        <v>87804</v>
      </c>
      <c r="E24655" t="s">
        <v>14</v>
      </c>
      <c r="F24655" t="s">
        <v>365</v>
      </c>
      <c r="G24655">
        <v>28</v>
      </c>
      <c r="H24655" t="s">
        <v>5824</v>
      </c>
      <c r="I24655" t="s">
        <v>5825</v>
      </c>
      <c r="J24655" s="1">
        <v>36161</v>
      </c>
      <c r="K24655" t="b">
        <f>IFERROR(VLOOKUP(F24655,english_mapping!A:B,2,FALSE),"NA")</f>
        <v>0</v>
      </c>
      <c r="L24655" t="str">
        <f t="shared" si="385"/>
        <v>Cloud Security</v>
      </c>
    </row>
    <row r="24656" spans="1:12" x14ac:dyDescent="0.25">
      <c r="A24656" t="s">
        <v>87805</v>
      </c>
      <c r="B24656" t="s">
        <v>87806</v>
      </c>
      <c r="C24656" t="s">
        <v>87807</v>
      </c>
      <c r="D24656" t="s">
        <v>7418</v>
      </c>
      <c r="E24656" t="s">
        <v>14</v>
      </c>
      <c r="F24656" t="s">
        <v>21</v>
      </c>
      <c r="G24656" t="s">
        <v>822</v>
      </c>
      <c r="H24656" t="s">
        <v>12119</v>
      </c>
      <c r="I24656" t="s">
        <v>87808</v>
      </c>
      <c r="J24656" s="1">
        <v>27702</v>
      </c>
      <c r="K24656" t="b">
        <f>IFERROR(VLOOKUP(F24656,english_mapping!A:B,2,FALSE),"NA")</f>
        <v>1</v>
      </c>
      <c r="L24656" t="str">
        <f t="shared" si="385"/>
        <v>Food Processing</v>
      </c>
    </row>
    <row r="24657" spans="1:12" x14ac:dyDescent="0.25">
      <c r="A24657" t="s">
        <v>87809</v>
      </c>
      <c r="B24657" t="s">
        <v>87810</v>
      </c>
      <c r="C24657" t="s">
        <v>87811</v>
      </c>
      <c r="D24657" t="s">
        <v>87812</v>
      </c>
      <c r="E24657" t="s">
        <v>14</v>
      </c>
      <c r="F24657" t="s">
        <v>21</v>
      </c>
      <c r="G24657" t="s">
        <v>138</v>
      </c>
      <c r="H24657" t="s">
        <v>139</v>
      </c>
      <c r="I24657" t="s">
        <v>8042</v>
      </c>
      <c r="K24657" t="b">
        <f>IFERROR(VLOOKUP(F24657,english_mapping!A:B,2,FALSE),"NA")</f>
        <v>1</v>
      </c>
      <c r="L24657" t="str">
        <f t="shared" si="385"/>
        <v>Clean Energy</v>
      </c>
    </row>
    <row r="24658" spans="1:12" x14ac:dyDescent="0.25">
      <c r="A24658" t="s">
        <v>87813</v>
      </c>
      <c r="B24658" t="s">
        <v>87814</v>
      </c>
      <c r="C24658" t="s">
        <v>87815</v>
      </c>
      <c r="D24658" t="s">
        <v>780</v>
      </c>
      <c r="E24658" t="s">
        <v>14</v>
      </c>
      <c r="F24658" t="s">
        <v>21</v>
      </c>
      <c r="G24658" t="s">
        <v>59</v>
      </c>
      <c r="H24658" t="s">
        <v>60</v>
      </c>
      <c r="I24658" t="s">
        <v>1093</v>
      </c>
      <c r="J24658" s="1">
        <v>39814</v>
      </c>
      <c r="K24658" t="b">
        <f>IFERROR(VLOOKUP(F24658,english_mapping!A:B,2,FALSE),"NA")</f>
        <v>1</v>
      </c>
      <c r="L24658" t="str">
        <f t="shared" si="385"/>
        <v>Clean Technology</v>
      </c>
    </row>
    <row r="24659" spans="1:12" x14ac:dyDescent="0.25">
      <c r="A24659" t="s">
        <v>87816</v>
      </c>
      <c r="B24659" t="s">
        <v>87817</v>
      </c>
      <c r="C24659" t="s">
        <v>87818</v>
      </c>
      <c r="D24659" t="s">
        <v>51</v>
      </c>
      <c r="E24659" t="s">
        <v>701</v>
      </c>
      <c r="F24659" t="s">
        <v>21</v>
      </c>
      <c r="G24659" t="s">
        <v>59</v>
      </c>
      <c r="H24659" t="s">
        <v>1249</v>
      </c>
      <c r="I24659" t="s">
        <v>1249</v>
      </c>
      <c r="K24659" t="b">
        <f>IFERROR(VLOOKUP(F24659,english_mapping!A:B,2,FALSE),"NA")</f>
        <v>1</v>
      </c>
      <c r="L24659" t="str">
        <f t="shared" si="385"/>
        <v>Biotechnology</v>
      </c>
    </row>
    <row r="24660" spans="1:12" x14ac:dyDescent="0.25">
      <c r="A24660" t="s">
        <v>87819</v>
      </c>
      <c r="B24660" t="s">
        <v>87820</v>
      </c>
      <c r="C24660" t="s">
        <v>87821</v>
      </c>
      <c r="D24660" t="s">
        <v>39637</v>
      </c>
      <c r="E24660" t="s">
        <v>14</v>
      </c>
      <c r="F24660" t="s">
        <v>21</v>
      </c>
      <c r="G24660" t="s">
        <v>1300</v>
      </c>
      <c r="H24660" t="s">
        <v>1301</v>
      </c>
      <c r="I24660" t="s">
        <v>13805</v>
      </c>
      <c r="J24660" s="1">
        <v>41275</v>
      </c>
      <c r="K24660" t="b">
        <f>IFERROR(VLOOKUP(F24660,english_mapping!A:B,2,FALSE),"NA")</f>
        <v>1</v>
      </c>
      <c r="L24660" t="str">
        <f t="shared" si="385"/>
        <v>Medical Professionals</v>
      </c>
    </row>
    <row r="24661" spans="1:12" x14ac:dyDescent="0.25">
      <c r="A24661" t="s">
        <v>87822</v>
      </c>
      <c r="B24661" t="s">
        <v>87823</v>
      </c>
      <c r="C24661" t="s">
        <v>87824</v>
      </c>
      <c r="D24661" t="s">
        <v>51</v>
      </c>
      <c r="E24661" t="s">
        <v>14</v>
      </c>
      <c r="F24661" t="s">
        <v>21</v>
      </c>
      <c r="G24661" t="s">
        <v>655</v>
      </c>
      <c r="H24661" t="s">
        <v>656</v>
      </c>
      <c r="I24661" t="s">
        <v>25777</v>
      </c>
      <c r="J24661" s="1">
        <v>38353</v>
      </c>
      <c r="K24661" t="b">
        <f>IFERROR(VLOOKUP(F24661,english_mapping!A:B,2,FALSE),"NA")</f>
        <v>1</v>
      </c>
      <c r="L24661" t="str">
        <f t="shared" si="385"/>
        <v>Biotechnology</v>
      </c>
    </row>
    <row r="24662" spans="1:12" x14ac:dyDescent="0.25">
      <c r="A24662" t="s">
        <v>87825</v>
      </c>
      <c r="B24662" t="s">
        <v>87826</v>
      </c>
      <c r="C24662" t="s">
        <v>87827</v>
      </c>
      <c r="D24662" t="s">
        <v>1275</v>
      </c>
      <c r="E24662" t="s">
        <v>14</v>
      </c>
      <c r="F24662" t="s">
        <v>21</v>
      </c>
      <c r="G24662" t="s">
        <v>59</v>
      </c>
      <c r="H24662" t="s">
        <v>60</v>
      </c>
      <c r="I24662" t="s">
        <v>381</v>
      </c>
      <c r="J24662" s="1">
        <v>37987</v>
      </c>
      <c r="K24662" t="b">
        <f>IFERROR(VLOOKUP(F24662,english_mapping!A:B,2,FALSE),"NA")</f>
        <v>1</v>
      </c>
      <c r="L24662" t="str">
        <f t="shared" si="385"/>
        <v>Health Care</v>
      </c>
    </row>
    <row r="24663" spans="1:12" x14ac:dyDescent="0.25">
      <c r="A24663" t="s">
        <v>87828</v>
      </c>
      <c r="B24663" t="s">
        <v>87829</v>
      </c>
      <c r="C24663" t="s">
        <v>87830</v>
      </c>
      <c r="D24663" t="s">
        <v>755</v>
      </c>
      <c r="E24663" t="s">
        <v>14</v>
      </c>
      <c r="F24663" t="s">
        <v>21</v>
      </c>
      <c r="G24663" t="s">
        <v>1335</v>
      </c>
      <c r="H24663" t="s">
        <v>17305</v>
      </c>
      <c r="I24663" t="s">
        <v>87831</v>
      </c>
      <c r="J24663" s="1">
        <v>25204</v>
      </c>
      <c r="K24663" t="b">
        <f>IFERROR(VLOOKUP(F24663,english_mapping!A:B,2,FALSE),"NA")</f>
        <v>1</v>
      </c>
      <c r="L24663" t="str">
        <f t="shared" si="385"/>
        <v>Hardware + Software</v>
      </c>
    </row>
    <row r="24664" spans="1:12" x14ac:dyDescent="0.25">
      <c r="A24664" t="s">
        <v>87832</v>
      </c>
      <c r="B24664" t="s">
        <v>87833</v>
      </c>
      <c r="C24664" t="s">
        <v>87834</v>
      </c>
      <c r="D24664" t="s">
        <v>5775</v>
      </c>
      <c r="E24664" t="s">
        <v>205</v>
      </c>
      <c r="F24664" t="s">
        <v>21</v>
      </c>
      <c r="G24664" t="s">
        <v>154</v>
      </c>
      <c r="H24664" t="s">
        <v>242</v>
      </c>
      <c r="I24664" t="s">
        <v>2679</v>
      </c>
      <c r="J24664" s="1">
        <v>39630</v>
      </c>
      <c r="K24664" t="b">
        <f>IFERROR(VLOOKUP(F24664,english_mapping!A:B,2,FALSE),"NA")</f>
        <v>1</v>
      </c>
      <c r="L24664" t="str">
        <f t="shared" si="385"/>
        <v>Advertising</v>
      </c>
    </row>
    <row r="24665" spans="1:12" x14ac:dyDescent="0.25">
      <c r="A24665" t="s">
        <v>87835</v>
      </c>
      <c r="B24665" t="s">
        <v>87836</v>
      </c>
      <c r="C24665" t="s">
        <v>87837</v>
      </c>
      <c r="E24665" t="s">
        <v>14</v>
      </c>
      <c r="J24665" s="1">
        <v>39814</v>
      </c>
      <c r="K24665" t="str">
        <f>IFERROR(VLOOKUP(F24665,english_mapping!A:B,2,FALSE),"NA")</f>
        <v>NA</v>
      </c>
      <c r="L24665">
        <f t="shared" si="385"/>
        <v>0</v>
      </c>
    </row>
    <row r="24666" spans="1:12" x14ac:dyDescent="0.25">
      <c r="A24666" t="s">
        <v>87838</v>
      </c>
      <c r="B24666" t="s">
        <v>87839</v>
      </c>
      <c r="C24666" t="s">
        <v>87840</v>
      </c>
      <c r="D24666" t="s">
        <v>3790</v>
      </c>
      <c r="E24666" t="s">
        <v>14</v>
      </c>
      <c r="F24666" t="s">
        <v>21</v>
      </c>
      <c r="G24666" t="s">
        <v>206</v>
      </c>
      <c r="H24666" t="s">
        <v>7094</v>
      </c>
      <c r="I24666" t="s">
        <v>7094</v>
      </c>
      <c r="J24666" s="1">
        <v>32517</v>
      </c>
      <c r="K24666" t="b">
        <f>IFERROR(VLOOKUP(F24666,english_mapping!A:B,2,FALSE),"NA")</f>
        <v>1</v>
      </c>
      <c r="L24666" t="str">
        <f t="shared" si="385"/>
        <v>Nonprofits</v>
      </c>
    </row>
    <row r="24667" spans="1:12" x14ac:dyDescent="0.25">
      <c r="A24667" t="s">
        <v>87841</v>
      </c>
      <c r="B24667" t="s">
        <v>87842</v>
      </c>
      <c r="C24667" t="s">
        <v>87843</v>
      </c>
      <c r="D24667" t="s">
        <v>87844</v>
      </c>
      <c r="E24667" t="s">
        <v>14</v>
      </c>
      <c r="F24667" t="s">
        <v>65269</v>
      </c>
      <c r="G24667">
        <v>3</v>
      </c>
      <c r="H24667" t="s">
        <v>65270</v>
      </c>
      <c r="I24667" t="s">
        <v>33692</v>
      </c>
      <c r="K24667" t="b">
        <f>IFERROR(VLOOKUP(F24667,english_mapping!A:B,2,FALSE),"NA")</f>
        <v>0</v>
      </c>
      <c r="L24667" t="str">
        <f t="shared" si="385"/>
        <v>Finance</v>
      </c>
    </row>
    <row r="24668" spans="1:12" x14ac:dyDescent="0.25">
      <c r="A24668" t="s">
        <v>87845</v>
      </c>
      <c r="B24668" t="s">
        <v>87846</v>
      </c>
      <c r="C24668" t="s">
        <v>87847</v>
      </c>
      <c r="D24668" t="s">
        <v>755</v>
      </c>
      <c r="E24668" t="s">
        <v>14</v>
      </c>
      <c r="F24668" t="s">
        <v>21</v>
      </c>
      <c r="G24668" t="s">
        <v>154</v>
      </c>
      <c r="H24668" t="s">
        <v>242</v>
      </c>
      <c r="I24668" t="s">
        <v>2204</v>
      </c>
      <c r="J24668" s="1">
        <v>37257</v>
      </c>
      <c r="K24668" t="b">
        <f>IFERROR(VLOOKUP(F24668,english_mapping!A:B,2,FALSE),"NA")</f>
        <v>1</v>
      </c>
      <c r="L24668" t="str">
        <f t="shared" si="385"/>
        <v>Hardware + Software</v>
      </c>
    </row>
    <row r="24669" spans="1:12" x14ac:dyDescent="0.25">
      <c r="A24669" t="s">
        <v>87848</v>
      </c>
      <c r="B24669" t="s">
        <v>87849</v>
      </c>
      <c r="C24669" t="s">
        <v>87850</v>
      </c>
      <c r="D24669" t="s">
        <v>87851</v>
      </c>
      <c r="E24669" t="s">
        <v>14</v>
      </c>
      <c r="F24669" t="s">
        <v>21</v>
      </c>
      <c r="G24669" t="s">
        <v>1300</v>
      </c>
      <c r="H24669" t="s">
        <v>1301</v>
      </c>
      <c r="I24669" t="s">
        <v>47078</v>
      </c>
      <c r="J24669" s="1">
        <v>39814</v>
      </c>
      <c r="K24669" t="b">
        <f>IFERROR(VLOOKUP(F24669,english_mapping!A:B,2,FALSE),"NA")</f>
        <v>1</v>
      </c>
      <c r="L24669" t="str">
        <f t="shared" si="385"/>
        <v>Digital Media</v>
      </c>
    </row>
    <row r="24670" spans="1:12" x14ac:dyDescent="0.25">
      <c r="A24670" t="s">
        <v>87852</v>
      </c>
      <c r="B24670" t="s">
        <v>87853</v>
      </c>
      <c r="C24670" t="s">
        <v>87854</v>
      </c>
      <c r="D24670" t="s">
        <v>30444</v>
      </c>
      <c r="E24670" t="s">
        <v>14</v>
      </c>
      <c r="F24670" t="s">
        <v>21</v>
      </c>
      <c r="G24670" t="s">
        <v>59</v>
      </c>
      <c r="H24670" t="s">
        <v>60</v>
      </c>
      <c r="I24670" t="s">
        <v>66</v>
      </c>
      <c r="J24670" s="1">
        <v>40913</v>
      </c>
      <c r="K24670" t="b">
        <f>IFERROR(VLOOKUP(F24670,english_mapping!A:B,2,FALSE),"NA")</f>
        <v>1</v>
      </c>
      <c r="L24670" t="str">
        <f t="shared" si="385"/>
        <v>Games</v>
      </c>
    </row>
    <row r="24671" spans="1:12" x14ac:dyDescent="0.25">
      <c r="A24671" t="s">
        <v>87855</v>
      </c>
      <c r="B24671" t="s">
        <v>87856</v>
      </c>
      <c r="C24671" t="s">
        <v>87857</v>
      </c>
      <c r="D24671" t="s">
        <v>246</v>
      </c>
      <c r="E24671" t="s">
        <v>14</v>
      </c>
      <c r="F24671" t="s">
        <v>21</v>
      </c>
      <c r="G24671" t="s">
        <v>822</v>
      </c>
      <c r="H24671" t="s">
        <v>823</v>
      </c>
      <c r="I24671" t="s">
        <v>87858</v>
      </c>
      <c r="J24671" s="1">
        <v>41825</v>
      </c>
      <c r="K24671" t="b">
        <f>IFERROR(VLOOKUP(F24671,english_mapping!A:B,2,FALSE),"NA")</f>
        <v>1</v>
      </c>
      <c r="L24671" t="str">
        <f t="shared" si="385"/>
        <v>Fashion</v>
      </c>
    </row>
    <row r="24672" spans="1:12" x14ac:dyDescent="0.25">
      <c r="A24672" t="s">
        <v>87859</v>
      </c>
      <c r="B24672" t="s">
        <v>87860</v>
      </c>
      <c r="C24672" t="s">
        <v>87861</v>
      </c>
      <c r="D24672" t="s">
        <v>414</v>
      </c>
      <c r="E24672" t="s">
        <v>14</v>
      </c>
      <c r="F24672" t="s">
        <v>21</v>
      </c>
      <c r="G24672" t="s">
        <v>101</v>
      </c>
      <c r="H24672" t="s">
        <v>102</v>
      </c>
      <c r="I24672" t="s">
        <v>103</v>
      </c>
      <c r="J24672" s="1">
        <v>40917</v>
      </c>
      <c r="K24672" t="b">
        <f>IFERROR(VLOOKUP(F24672,english_mapping!A:B,2,FALSE),"NA")</f>
        <v>1</v>
      </c>
      <c r="L24672" t="str">
        <f t="shared" si="385"/>
        <v>Public Transportation</v>
      </c>
    </row>
    <row r="24673" spans="1:12" x14ac:dyDescent="0.25">
      <c r="A24673" t="s">
        <v>87862</v>
      </c>
      <c r="B24673" t="s">
        <v>87863</v>
      </c>
      <c r="C24673" t="s">
        <v>87864</v>
      </c>
      <c r="D24673" t="s">
        <v>1433</v>
      </c>
      <c r="E24673" t="s">
        <v>205</v>
      </c>
      <c r="F24673" t="s">
        <v>21</v>
      </c>
      <c r="G24673" t="s">
        <v>59</v>
      </c>
      <c r="H24673" t="s">
        <v>60</v>
      </c>
      <c r="I24673" t="s">
        <v>61</v>
      </c>
      <c r="J24673" s="1">
        <v>37257</v>
      </c>
      <c r="K24673" t="b">
        <f>IFERROR(VLOOKUP(F24673,english_mapping!A:B,2,FALSE),"NA")</f>
        <v>1</v>
      </c>
      <c r="L24673" t="str">
        <f t="shared" si="385"/>
        <v>Web Hosting</v>
      </c>
    </row>
    <row r="24674" spans="1:12" x14ac:dyDescent="0.25">
      <c r="A24674" t="s">
        <v>87865</v>
      </c>
      <c r="B24674" t="s">
        <v>87866</v>
      </c>
      <c r="C24674" t="s">
        <v>87867</v>
      </c>
      <c r="D24674" t="s">
        <v>87868</v>
      </c>
      <c r="E24674" t="s">
        <v>205</v>
      </c>
      <c r="F24674" t="s">
        <v>2175</v>
      </c>
      <c r="G24674">
        <v>13</v>
      </c>
      <c r="H24674" t="s">
        <v>2176</v>
      </c>
      <c r="I24674" t="s">
        <v>2176</v>
      </c>
      <c r="J24674" t="s">
        <v>87869</v>
      </c>
      <c r="K24674" t="b">
        <f>IFERROR(VLOOKUP(F24674,english_mapping!A:B,2,FALSE),"NA")</f>
        <v>0</v>
      </c>
      <c r="L24674" t="str">
        <f t="shared" si="385"/>
        <v>Curated Web</v>
      </c>
    </row>
    <row r="24675" spans="1:12" x14ac:dyDescent="0.25">
      <c r="A24675" t="s">
        <v>87870</v>
      </c>
      <c r="B24675" t="s">
        <v>87871</v>
      </c>
      <c r="D24675" t="s">
        <v>87872</v>
      </c>
      <c r="E24675" t="s">
        <v>14</v>
      </c>
      <c r="F24675" t="s">
        <v>21</v>
      </c>
      <c r="G24675" t="s">
        <v>101</v>
      </c>
      <c r="H24675" t="s">
        <v>102</v>
      </c>
      <c r="I24675" t="s">
        <v>103</v>
      </c>
      <c r="J24675" s="1">
        <v>40909</v>
      </c>
      <c r="K24675" t="b">
        <f>IFERROR(VLOOKUP(F24675,english_mapping!A:B,2,FALSE),"NA")</f>
        <v>1</v>
      </c>
      <c r="L24675" t="str">
        <f t="shared" si="385"/>
        <v>Retail</v>
      </c>
    </row>
    <row r="24676" spans="1:12" x14ac:dyDescent="0.25">
      <c r="A24676" t="s">
        <v>87873</v>
      </c>
      <c r="B24676" t="s">
        <v>87874</v>
      </c>
      <c r="C24676" t="s">
        <v>87875</v>
      </c>
      <c r="D24676" t="s">
        <v>666</v>
      </c>
      <c r="E24676" t="s">
        <v>14</v>
      </c>
      <c r="F24676" t="s">
        <v>33</v>
      </c>
      <c r="G24676">
        <v>30</v>
      </c>
      <c r="H24676" t="s">
        <v>2780</v>
      </c>
      <c r="I24676" t="s">
        <v>2780</v>
      </c>
      <c r="J24676" s="1">
        <v>37622</v>
      </c>
      <c r="K24676" t="b">
        <f>IFERROR(VLOOKUP(F24676,english_mapping!A:B,2,FALSE),"NA")</f>
        <v>0</v>
      </c>
      <c r="L24676" t="str">
        <f t="shared" si="385"/>
        <v>Technology</v>
      </c>
    </row>
    <row r="24677" spans="1:12" x14ac:dyDescent="0.25">
      <c r="A24677" t="s">
        <v>87876</v>
      </c>
      <c r="B24677" t="s">
        <v>87877</v>
      </c>
      <c r="C24677" t="s">
        <v>87878</v>
      </c>
      <c r="D24677" t="s">
        <v>87879</v>
      </c>
      <c r="E24677" t="s">
        <v>14</v>
      </c>
      <c r="F24677" t="s">
        <v>21</v>
      </c>
      <c r="G24677" t="s">
        <v>59</v>
      </c>
      <c r="H24677" t="s">
        <v>60</v>
      </c>
      <c r="I24677" t="s">
        <v>66</v>
      </c>
      <c r="J24677" s="1">
        <v>40555</v>
      </c>
      <c r="K24677" t="b">
        <f>IFERROR(VLOOKUP(F24677,english_mapping!A:B,2,FALSE),"NA")</f>
        <v>1</v>
      </c>
      <c r="L24677" t="str">
        <f t="shared" si="385"/>
        <v>Consumer Goods</v>
      </c>
    </row>
    <row r="24678" spans="1:12" x14ac:dyDescent="0.25">
      <c r="A24678" t="s">
        <v>87880</v>
      </c>
      <c r="B24678" t="s">
        <v>87881</v>
      </c>
      <c r="C24678" t="s">
        <v>87882</v>
      </c>
      <c r="D24678" t="s">
        <v>87883</v>
      </c>
      <c r="E24678" t="s">
        <v>14</v>
      </c>
      <c r="F24678" t="s">
        <v>462</v>
      </c>
      <c r="G24678">
        <v>48</v>
      </c>
      <c r="H24678" t="s">
        <v>463</v>
      </c>
      <c r="I24678" t="s">
        <v>463</v>
      </c>
      <c r="J24678" s="1">
        <v>40179</v>
      </c>
      <c r="K24678" t="b">
        <f>IFERROR(VLOOKUP(F24678,english_mapping!A:B,2,FALSE),"NA")</f>
        <v>0</v>
      </c>
      <c r="L24678" t="str">
        <f t="shared" si="385"/>
        <v>Software</v>
      </c>
    </row>
    <row r="24679" spans="1:12" x14ac:dyDescent="0.25">
      <c r="A24679" t="s">
        <v>87884</v>
      </c>
      <c r="B24679" t="s">
        <v>87885</v>
      </c>
      <c r="C24679" t="s">
        <v>87886</v>
      </c>
      <c r="D24679" t="s">
        <v>316</v>
      </c>
      <c r="E24679" t="s">
        <v>14</v>
      </c>
      <c r="F24679" t="s">
        <v>21</v>
      </c>
      <c r="G24679" t="s">
        <v>101</v>
      </c>
      <c r="H24679" t="s">
        <v>102</v>
      </c>
      <c r="I24679" t="s">
        <v>32036</v>
      </c>
      <c r="K24679" t="b">
        <f>IFERROR(VLOOKUP(F24679,english_mapping!A:B,2,FALSE),"NA")</f>
        <v>1</v>
      </c>
      <c r="L24679" t="str">
        <f t="shared" si="385"/>
        <v>Internet</v>
      </c>
    </row>
    <row r="24680" spans="1:12" x14ac:dyDescent="0.25">
      <c r="A24680" t="s">
        <v>87887</v>
      </c>
      <c r="B24680" t="s">
        <v>87888</v>
      </c>
      <c r="C24680" t="s">
        <v>87889</v>
      </c>
      <c r="D24680" t="s">
        <v>89</v>
      </c>
      <c r="E24680" t="s">
        <v>14</v>
      </c>
      <c r="F24680" t="s">
        <v>33</v>
      </c>
      <c r="G24680">
        <v>2</v>
      </c>
      <c r="H24680" t="s">
        <v>312</v>
      </c>
      <c r="I24680" t="s">
        <v>312</v>
      </c>
      <c r="K24680" t="b">
        <f>IFERROR(VLOOKUP(F24680,english_mapping!A:B,2,FALSE),"NA")</f>
        <v>0</v>
      </c>
      <c r="L24680" t="str">
        <f t="shared" si="385"/>
        <v>Health and Wellness</v>
      </c>
    </row>
    <row r="24681" spans="1:12" x14ac:dyDescent="0.25">
      <c r="A24681" t="s">
        <v>87890</v>
      </c>
      <c r="B24681" t="s">
        <v>87891</v>
      </c>
      <c r="C24681" t="s">
        <v>87892</v>
      </c>
      <c r="D24681" t="s">
        <v>51</v>
      </c>
      <c r="E24681" t="s">
        <v>205</v>
      </c>
      <c r="F24681" t="s">
        <v>21</v>
      </c>
      <c r="G24681" t="s">
        <v>59</v>
      </c>
      <c r="H24681" t="s">
        <v>60</v>
      </c>
      <c r="I24681" t="s">
        <v>66</v>
      </c>
      <c r="K24681" t="b">
        <f>IFERROR(VLOOKUP(F24681,english_mapping!A:B,2,FALSE),"NA")</f>
        <v>1</v>
      </c>
      <c r="L24681" t="str">
        <f t="shared" si="385"/>
        <v>Biotechnology</v>
      </c>
    </row>
    <row r="24682" spans="1:12" x14ac:dyDescent="0.25">
      <c r="A24682" t="s">
        <v>87893</v>
      </c>
      <c r="B24682" t="s">
        <v>87894</v>
      </c>
      <c r="C24682" t="s">
        <v>87895</v>
      </c>
      <c r="D24682" t="s">
        <v>40402</v>
      </c>
      <c r="E24682" t="s">
        <v>14</v>
      </c>
      <c r="F24682" t="s">
        <v>1163</v>
      </c>
      <c r="G24682">
        <v>2</v>
      </c>
      <c r="H24682" t="s">
        <v>2844</v>
      </c>
      <c r="I24682" t="s">
        <v>87896</v>
      </c>
      <c r="J24682" s="1">
        <v>40915</v>
      </c>
      <c r="K24682" t="b">
        <f>IFERROR(VLOOKUP(F24682,english_mapping!A:B,2,FALSE),"NA")</f>
        <v>0</v>
      </c>
      <c r="L24682" t="str">
        <f t="shared" si="385"/>
        <v>Apps</v>
      </c>
    </row>
    <row r="24683" spans="1:12" x14ac:dyDescent="0.25">
      <c r="A24683" t="s">
        <v>87897</v>
      </c>
      <c r="B24683" t="s">
        <v>87898</v>
      </c>
      <c r="C24683" t="s">
        <v>87899</v>
      </c>
      <c r="D24683" t="s">
        <v>3039</v>
      </c>
      <c r="E24683" t="s">
        <v>14</v>
      </c>
      <c r="F24683" t="s">
        <v>21</v>
      </c>
      <c r="G24683" t="s">
        <v>434</v>
      </c>
      <c r="H24683" t="s">
        <v>7820</v>
      </c>
      <c r="I24683" t="s">
        <v>7820</v>
      </c>
      <c r="J24683" s="1">
        <v>39266</v>
      </c>
      <c r="K24683" t="b">
        <f>IFERROR(VLOOKUP(F24683,english_mapping!A:B,2,FALSE),"NA")</f>
        <v>1</v>
      </c>
      <c r="L24683" t="str">
        <f t="shared" si="385"/>
        <v>Medical</v>
      </c>
    </row>
    <row r="24684" spans="1:12" x14ac:dyDescent="0.25">
      <c r="A24684" t="s">
        <v>87900</v>
      </c>
      <c r="B24684" t="s">
        <v>87901</v>
      </c>
      <c r="C24684" t="s">
        <v>87902</v>
      </c>
      <c r="D24684" t="s">
        <v>51</v>
      </c>
      <c r="E24684" t="s">
        <v>14</v>
      </c>
      <c r="F24684" t="s">
        <v>21</v>
      </c>
      <c r="G24684" t="s">
        <v>59</v>
      </c>
      <c r="H24684" t="s">
        <v>60</v>
      </c>
      <c r="I24684" t="s">
        <v>1452</v>
      </c>
      <c r="K24684" t="b">
        <f>IFERROR(VLOOKUP(F24684,english_mapping!A:B,2,FALSE),"NA")</f>
        <v>1</v>
      </c>
      <c r="L24684" t="str">
        <f t="shared" si="385"/>
        <v>Biotechnology</v>
      </c>
    </row>
    <row r="24685" spans="1:12" x14ac:dyDescent="0.25">
      <c r="A24685" t="s">
        <v>87903</v>
      </c>
      <c r="B24685" t="s">
        <v>87904</v>
      </c>
      <c r="C24685" t="s">
        <v>87905</v>
      </c>
      <c r="D24685" t="s">
        <v>65</v>
      </c>
      <c r="E24685" t="s">
        <v>109</v>
      </c>
      <c r="F24685" t="s">
        <v>21</v>
      </c>
      <c r="G24685" t="s">
        <v>77</v>
      </c>
      <c r="H24685" t="s">
        <v>1804</v>
      </c>
      <c r="I24685" t="s">
        <v>2586</v>
      </c>
      <c r="K24685" t="b">
        <f>IFERROR(VLOOKUP(F24685,english_mapping!A:B,2,FALSE),"NA")</f>
        <v>1</v>
      </c>
      <c r="L24685" t="str">
        <f t="shared" si="385"/>
        <v>Mobile</v>
      </c>
    </row>
    <row r="24686" spans="1:12" x14ac:dyDescent="0.25">
      <c r="A24686" t="s">
        <v>87906</v>
      </c>
      <c r="B24686" t="s">
        <v>87907</v>
      </c>
      <c r="C24686" t="s">
        <v>87908</v>
      </c>
      <c r="D24686" t="s">
        <v>45</v>
      </c>
      <c r="E24686" t="s">
        <v>14</v>
      </c>
      <c r="F24686" t="s">
        <v>21</v>
      </c>
      <c r="G24686" t="s">
        <v>206</v>
      </c>
      <c r="H24686" t="s">
        <v>207</v>
      </c>
      <c r="I24686" t="s">
        <v>207</v>
      </c>
      <c r="J24686" s="1">
        <v>41275</v>
      </c>
      <c r="K24686" t="b">
        <f>IFERROR(VLOOKUP(F24686,english_mapping!A:B,2,FALSE),"NA")</f>
        <v>1</v>
      </c>
      <c r="L24686" t="str">
        <f t="shared" si="385"/>
        <v>Games</v>
      </c>
    </row>
    <row r="24687" spans="1:12" x14ac:dyDescent="0.25">
      <c r="A24687" t="s">
        <v>87909</v>
      </c>
      <c r="B24687" t="s">
        <v>87910</v>
      </c>
      <c r="C24687" t="s">
        <v>87911</v>
      </c>
      <c r="D24687" t="s">
        <v>87912</v>
      </c>
      <c r="E24687" t="s">
        <v>14</v>
      </c>
      <c r="F24687" t="s">
        <v>1401</v>
      </c>
      <c r="G24687">
        <v>5</v>
      </c>
      <c r="H24687" t="s">
        <v>1402</v>
      </c>
      <c r="I24687" t="s">
        <v>1402</v>
      </c>
      <c r="J24687" s="1">
        <v>40919</v>
      </c>
      <c r="K24687" t="b">
        <f>IFERROR(VLOOKUP(F24687,english_mapping!A:B,2,FALSE),"NA")</f>
        <v>0</v>
      </c>
      <c r="L24687" t="str">
        <f t="shared" si="385"/>
        <v>Health and Wellness</v>
      </c>
    </row>
    <row r="24688" spans="1:12" x14ac:dyDescent="0.25">
      <c r="A24688" t="s">
        <v>87913</v>
      </c>
      <c r="B24688" t="s">
        <v>87914</v>
      </c>
      <c r="C24688" t="s">
        <v>87915</v>
      </c>
      <c r="D24688" t="s">
        <v>32</v>
      </c>
      <c r="E24688" t="s">
        <v>14</v>
      </c>
      <c r="F24688" t="s">
        <v>21</v>
      </c>
      <c r="G24688" t="s">
        <v>59</v>
      </c>
      <c r="H24688" t="s">
        <v>60</v>
      </c>
      <c r="I24688" t="s">
        <v>238</v>
      </c>
      <c r="J24688" s="1">
        <v>39814</v>
      </c>
      <c r="K24688" t="b">
        <f>IFERROR(VLOOKUP(F24688,english_mapping!A:B,2,FALSE),"NA")</f>
        <v>1</v>
      </c>
      <c r="L24688" t="str">
        <f t="shared" si="385"/>
        <v>Curated Web</v>
      </c>
    </row>
    <row r="24689" spans="1:12" x14ac:dyDescent="0.25">
      <c r="A24689" t="s">
        <v>87916</v>
      </c>
      <c r="B24689" t="s">
        <v>87917</v>
      </c>
      <c r="C24689" t="s">
        <v>87918</v>
      </c>
      <c r="D24689" t="s">
        <v>87919</v>
      </c>
      <c r="E24689" t="s">
        <v>14</v>
      </c>
      <c r="F24689" t="s">
        <v>220</v>
      </c>
      <c r="G24689">
        <v>2</v>
      </c>
      <c r="H24689" t="s">
        <v>221</v>
      </c>
      <c r="I24689" t="s">
        <v>221</v>
      </c>
      <c r="J24689" s="1">
        <v>41285</v>
      </c>
      <c r="K24689" t="b">
        <f>IFERROR(VLOOKUP(F24689,english_mapping!A:B,2,FALSE),"NA")</f>
        <v>1</v>
      </c>
      <c r="L24689" t="str">
        <f t="shared" si="385"/>
        <v>Design</v>
      </c>
    </row>
    <row r="24690" spans="1:12" x14ac:dyDescent="0.25">
      <c r="A24690" t="s">
        <v>87920</v>
      </c>
      <c r="B24690" t="s">
        <v>87921</v>
      </c>
      <c r="C24690" t="s">
        <v>87922</v>
      </c>
      <c r="D24690" t="s">
        <v>87923</v>
      </c>
      <c r="E24690" t="s">
        <v>14</v>
      </c>
      <c r="F24690" t="s">
        <v>21</v>
      </c>
      <c r="G24690" t="s">
        <v>59</v>
      </c>
      <c r="H24690" t="s">
        <v>60</v>
      </c>
      <c r="I24690" t="s">
        <v>66</v>
      </c>
      <c r="J24690" t="s">
        <v>1620</v>
      </c>
      <c r="K24690" t="b">
        <f>IFERROR(VLOOKUP(F24690,english_mapping!A:B,2,FALSE),"NA")</f>
        <v>1</v>
      </c>
      <c r="L24690" t="str">
        <f t="shared" si="385"/>
        <v>Email</v>
      </c>
    </row>
    <row r="24691" spans="1:12" x14ac:dyDescent="0.25">
      <c r="A24691" t="s">
        <v>87924</v>
      </c>
      <c r="B24691" t="s">
        <v>87925</v>
      </c>
      <c r="C24691" t="s">
        <v>87926</v>
      </c>
      <c r="D24691" t="s">
        <v>87927</v>
      </c>
      <c r="E24691" t="s">
        <v>109</v>
      </c>
      <c r="F24691" t="s">
        <v>124</v>
      </c>
      <c r="G24691" t="s">
        <v>325</v>
      </c>
      <c r="H24691" t="s">
        <v>126</v>
      </c>
      <c r="I24691" t="s">
        <v>326</v>
      </c>
      <c r="J24691" s="1">
        <v>40917</v>
      </c>
      <c r="K24691" t="b">
        <f>IFERROR(VLOOKUP(F24691,english_mapping!A:B,2,FALSE),"NA")</f>
        <v>1</v>
      </c>
      <c r="L24691" t="str">
        <f t="shared" si="385"/>
        <v>Health and Wellness</v>
      </c>
    </row>
    <row r="24692" spans="1:12" x14ac:dyDescent="0.25">
      <c r="A24692" t="s">
        <v>87928</v>
      </c>
      <c r="B24692" t="s">
        <v>87929</v>
      </c>
      <c r="C24692" t="s">
        <v>87930</v>
      </c>
      <c r="D24692" t="s">
        <v>316</v>
      </c>
      <c r="E24692" t="s">
        <v>14</v>
      </c>
      <c r="F24692" t="s">
        <v>21</v>
      </c>
      <c r="G24692" t="s">
        <v>822</v>
      </c>
      <c r="H24692" t="s">
        <v>823</v>
      </c>
      <c r="I24692" t="s">
        <v>823</v>
      </c>
      <c r="K24692" t="b">
        <f>IFERROR(VLOOKUP(F24692,english_mapping!A:B,2,FALSE),"NA")</f>
        <v>1</v>
      </c>
      <c r="L24692" t="str">
        <f t="shared" si="385"/>
        <v>Internet</v>
      </c>
    </row>
    <row r="24693" spans="1:12" x14ac:dyDescent="0.25">
      <c r="A24693" t="s">
        <v>87931</v>
      </c>
      <c r="B24693" t="s">
        <v>87932</v>
      </c>
      <c r="C24693" t="s">
        <v>87933</v>
      </c>
      <c r="D24693" t="s">
        <v>552</v>
      </c>
      <c r="E24693" t="s">
        <v>205</v>
      </c>
      <c r="F24693" t="s">
        <v>21</v>
      </c>
      <c r="G24693" t="s">
        <v>59</v>
      </c>
      <c r="H24693" t="s">
        <v>90</v>
      </c>
      <c r="I24693" t="s">
        <v>375</v>
      </c>
      <c r="J24693" s="1">
        <v>41640</v>
      </c>
      <c r="K24693" t="b">
        <f>IFERROR(VLOOKUP(F24693,english_mapping!A:B,2,FALSE),"NA")</f>
        <v>1</v>
      </c>
      <c r="L24693" t="str">
        <f t="shared" si="385"/>
        <v>Social Media</v>
      </c>
    </row>
    <row r="24694" spans="1:12" x14ac:dyDescent="0.25">
      <c r="A24694" t="s">
        <v>87934</v>
      </c>
      <c r="B24694" t="s">
        <v>87935</v>
      </c>
      <c r="C24694" t="s">
        <v>87936</v>
      </c>
      <c r="D24694" t="s">
        <v>1566</v>
      </c>
      <c r="E24694" t="s">
        <v>109</v>
      </c>
      <c r="F24694" t="s">
        <v>21</v>
      </c>
      <c r="G24694" t="s">
        <v>4078</v>
      </c>
      <c r="H24694" t="s">
        <v>3239</v>
      </c>
      <c r="I24694" t="s">
        <v>3239</v>
      </c>
      <c r="J24694" s="1">
        <v>36532</v>
      </c>
      <c r="K24694" t="b">
        <f>IFERROR(VLOOKUP(F24694,english_mapping!A:B,2,FALSE),"NA")</f>
        <v>1</v>
      </c>
      <c r="L24694" t="str">
        <f t="shared" si="385"/>
        <v>Mobile</v>
      </c>
    </row>
    <row r="24695" spans="1:12" x14ac:dyDescent="0.25">
      <c r="A24695" t="s">
        <v>87937</v>
      </c>
      <c r="B24695" t="s">
        <v>87938</v>
      </c>
      <c r="C24695" t="s">
        <v>87939</v>
      </c>
      <c r="D24695" t="s">
        <v>18079</v>
      </c>
      <c r="E24695" t="s">
        <v>14</v>
      </c>
      <c r="F24695" t="s">
        <v>21</v>
      </c>
      <c r="G24695" t="s">
        <v>379</v>
      </c>
      <c r="H24695" t="s">
        <v>4653</v>
      </c>
      <c r="I24695" t="s">
        <v>4653</v>
      </c>
      <c r="J24695" s="1">
        <v>40909</v>
      </c>
      <c r="K24695" t="b">
        <f>IFERROR(VLOOKUP(F24695,english_mapping!A:B,2,FALSE),"NA")</f>
        <v>1</v>
      </c>
      <c r="L24695" t="str">
        <f t="shared" si="385"/>
        <v>Health Care</v>
      </c>
    </row>
    <row r="24696" spans="1:12" x14ac:dyDescent="0.25">
      <c r="A24696" t="s">
        <v>87940</v>
      </c>
      <c r="B24696" t="s">
        <v>87941</v>
      </c>
      <c r="C24696" t="s">
        <v>87942</v>
      </c>
      <c r="D24696" t="s">
        <v>449</v>
      </c>
      <c r="E24696" t="s">
        <v>14</v>
      </c>
      <c r="F24696" t="s">
        <v>33</v>
      </c>
      <c r="G24696">
        <v>23</v>
      </c>
      <c r="H24696" t="s">
        <v>179</v>
      </c>
      <c r="I24696" t="s">
        <v>179</v>
      </c>
      <c r="K24696" t="b">
        <f>IFERROR(VLOOKUP(F24696,english_mapping!A:B,2,FALSE),"NA")</f>
        <v>0</v>
      </c>
      <c r="L24696" t="str">
        <f t="shared" si="385"/>
        <v>Finance</v>
      </c>
    </row>
    <row r="24697" spans="1:12" x14ac:dyDescent="0.25">
      <c r="A24697" t="s">
        <v>87943</v>
      </c>
      <c r="B24697" t="s">
        <v>87944</v>
      </c>
      <c r="C24697" t="s">
        <v>87945</v>
      </c>
      <c r="D24697" t="s">
        <v>87946</v>
      </c>
      <c r="E24697" t="s">
        <v>14</v>
      </c>
      <c r="F24697" t="s">
        <v>21</v>
      </c>
      <c r="G24697" t="s">
        <v>59</v>
      </c>
      <c r="H24697" t="s">
        <v>60</v>
      </c>
      <c r="I24697" t="s">
        <v>66</v>
      </c>
      <c r="J24697" s="1">
        <v>41284</v>
      </c>
      <c r="K24697" t="b">
        <f>IFERROR(VLOOKUP(F24697,english_mapping!A:B,2,FALSE),"NA")</f>
        <v>1</v>
      </c>
      <c r="L24697" t="str">
        <f t="shared" si="385"/>
        <v>Apps</v>
      </c>
    </row>
    <row r="24698" spans="1:12" x14ac:dyDescent="0.25">
      <c r="A24698" t="s">
        <v>87947</v>
      </c>
      <c r="B24698" t="s">
        <v>87948</v>
      </c>
      <c r="C24698" t="s">
        <v>87949</v>
      </c>
      <c r="D24698" t="s">
        <v>87950</v>
      </c>
      <c r="E24698" t="s">
        <v>14</v>
      </c>
      <c r="F24698" t="s">
        <v>21</v>
      </c>
      <c r="G24698" t="s">
        <v>534</v>
      </c>
      <c r="H24698" t="s">
        <v>535</v>
      </c>
      <c r="I24698" t="s">
        <v>536</v>
      </c>
      <c r="J24698" t="s">
        <v>50333</v>
      </c>
      <c r="K24698" t="b">
        <f>IFERROR(VLOOKUP(F24698,english_mapping!A:B,2,FALSE),"NA")</f>
        <v>1</v>
      </c>
      <c r="L24698" t="str">
        <f t="shared" si="385"/>
        <v>Art</v>
      </c>
    </row>
    <row r="24699" spans="1:12" x14ac:dyDescent="0.25">
      <c r="A24699" t="s">
        <v>87951</v>
      </c>
      <c r="B24699" t="s">
        <v>87952</v>
      </c>
      <c r="C24699" t="s">
        <v>87953</v>
      </c>
      <c r="D24699" t="s">
        <v>65</v>
      </c>
      <c r="E24699" t="s">
        <v>14</v>
      </c>
      <c r="F24699" t="s">
        <v>21</v>
      </c>
      <c r="G24699" t="s">
        <v>84</v>
      </c>
      <c r="H24699" t="s">
        <v>598</v>
      </c>
      <c r="I24699" t="s">
        <v>598</v>
      </c>
      <c r="J24699" s="1">
        <v>40187</v>
      </c>
      <c r="K24699" t="b">
        <f>IFERROR(VLOOKUP(F24699,english_mapping!A:B,2,FALSE),"NA")</f>
        <v>1</v>
      </c>
      <c r="L24699" t="str">
        <f t="shared" si="385"/>
        <v>Mobile</v>
      </c>
    </row>
    <row r="24700" spans="1:12" x14ac:dyDescent="0.25">
      <c r="A24700" t="s">
        <v>87954</v>
      </c>
      <c r="B24700" t="s">
        <v>87955</v>
      </c>
      <c r="C24700" t="s">
        <v>87956</v>
      </c>
      <c r="D24700" t="s">
        <v>87957</v>
      </c>
      <c r="E24700" t="s">
        <v>14</v>
      </c>
      <c r="F24700" t="s">
        <v>1163</v>
      </c>
      <c r="G24700">
        <v>21</v>
      </c>
      <c r="H24700" t="s">
        <v>4106</v>
      </c>
      <c r="I24700" t="s">
        <v>4107</v>
      </c>
      <c r="J24700" s="1">
        <v>36168</v>
      </c>
      <c r="K24700" t="b">
        <f>IFERROR(VLOOKUP(F24700,english_mapping!A:B,2,FALSE),"NA")</f>
        <v>0</v>
      </c>
      <c r="L24700" t="str">
        <f t="shared" si="385"/>
        <v>Advertising</v>
      </c>
    </row>
    <row r="24701" spans="1:12" x14ac:dyDescent="0.25">
      <c r="A24701" t="s">
        <v>87958</v>
      </c>
      <c r="B24701" t="s">
        <v>87959</v>
      </c>
      <c r="C24701" t="s">
        <v>87960</v>
      </c>
      <c r="D24701" t="s">
        <v>87961</v>
      </c>
      <c r="E24701" t="s">
        <v>14</v>
      </c>
      <c r="F24701" t="s">
        <v>21</v>
      </c>
      <c r="G24701" t="s">
        <v>59</v>
      </c>
      <c r="H24701" t="s">
        <v>4734</v>
      </c>
      <c r="I24701" t="s">
        <v>4734</v>
      </c>
      <c r="J24701" t="s">
        <v>62977</v>
      </c>
      <c r="K24701" t="b">
        <f>IFERROR(VLOOKUP(F24701,english_mapping!A:B,2,FALSE),"NA")</f>
        <v>1</v>
      </c>
      <c r="L24701" t="str">
        <f t="shared" si="385"/>
        <v>Artificial Intelligence</v>
      </c>
    </row>
    <row r="24702" spans="1:12" x14ac:dyDescent="0.25">
      <c r="A24702" t="s">
        <v>87962</v>
      </c>
      <c r="B24702" t="s">
        <v>87963</v>
      </c>
      <c r="C24702" t="s">
        <v>87964</v>
      </c>
      <c r="D24702" t="s">
        <v>87965</v>
      </c>
      <c r="E24702" t="s">
        <v>14</v>
      </c>
      <c r="F24702" t="s">
        <v>124</v>
      </c>
      <c r="G24702" t="s">
        <v>125</v>
      </c>
      <c r="H24702" t="s">
        <v>126</v>
      </c>
      <c r="I24702" t="s">
        <v>126</v>
      </c>
      <c r="K24702" t="b">
        <f>IFERROR(VLOOKUP(F24702,english_mapping!A:B,2,FALSE),"NA")</f>
        <v>1</v>
      </c>
      <c r="L24702" t="str">
        <f t="shared" si="385"/>
        <v>Construction</v>
      </c>
    </row>
    <row r="24703" spans="1:12" x14ac:dyDescent="0.25">
      <c r="A24703" t="s">
        <v>87966</v>
      </c>
      <c r="B24703" t="s">
        <v>87967</v>
      </c>
      <c r="C24703" t="s">
        <v>87968</v>
      </c>
      <c r="D24703" t="s">
        <v>30444</v>
      </c>
      <c r="E24703" t="s">
        <v>109</v>
      </c>
      <c r="F24703" t="s">
        <v>21</v>
      </c>
      <c r="G24703" t="s">
        <v>59</v>
      </c>
      <c r="H24703" t="s">
        <v>60</v>
      </c>
      <c r="I24703" t="s">
        <v>66</v>
      </c>
      <c r="J24703" s="1">
        <v>36892</v>
      </c>
      <c r="K24703" t="b">
        <f>IFERROR(VLOOKUP(F24703,english_mapping!A:B,2,FALSE),"NA")</f>
        <v>1</v>
      </c>
      <c r="L24703" t="str">
        <f t="shared" si="385"/>
        <v>Games</v>
      </c>
    </row>
    <row r="24704" spans="1:12" x14ac:dyDescent="0.25">
      <c r="A24704" t="s">
        <v>87969</v>
      </c>
      <c r="B24704" t="s">
        <v>87970</v>
      </c>
      <c r="C24704" t="s">
        <v>87971</v>
      </c>
      <c r="D24704" t="s">
        <v>755</v>
      </c>
      <c r="E24704" t="s">
        <v>14</v>
      </c>
      <c r="F24704" t="s">
        <v>21</v>
      </c>
      <c r="G24704" t="s">
        <v>59</v>
      </c>
      <c r="H24704" t="s">
        <v>60</v>
      </c>
      <c r="I24704" t="s">
        <v>61</v>
      </c>
      <c r="J24704" s="1">
        <v>41281</v>
      </c>
      <c r="K24704" t="b">
        <f>IFERROR(VLOOKUP(F24704,english_mapping!A:B,2,FALSE),"NA")</f>
        <v>1</v>
      </c>
      <c r="L24704" t="str">
        <f t="shared" si="385"/>
        <v>Hardware + Software</v>
      </c>
    </row>
    <row r="24705" spans="1:12" x14ac:dyDescent="0.25">
      <c r="A24705" t="s">
        <v>87972</v>
      </c>
      <c r="B24705" t="s">
        <v>87973</v>
      </c>
      <c r="C24705" t="s">
        <v>87974</v>
      </c>
      <c r="D24705" t="s">
        <v>87975</v>
      </c>
      <c r="E24705" t="s">
        <v>14</v>
      </c>
      <c r="K24705" t="str">
        <f>IFERROR(VLOOKUP(F24705,english_mapping!A:B,2,FALSE),"NA")</f>
        <v>NA</v>
      </c>
      <c r="L24705" t="str">
        <f t="shared" si="385"/>
        <v>Games</v>
      </c>
    </row>
    <row r="24706" spans="1:12" x14ac:dyDescent="0.25">
      <c r="A24706" t="s">
        <v>87976</v>
      </c>
      <c r="B24706" t="s">
        <v>87977</v>
      </c>
      <c r="C24706" t="s">
        <v>87978</v>
      </c>
      <c r="D24706" t="s">
        <v>38</v>
      </c>
      <c r="E24706" t="s">
        <v>205</v>
      </c>
      <c r="F24706" t="s">
        <v>21</v>
      </c>
      <c r="G24706" t="s">
        <v>154</v>
      </c>
      <c r="H24706" t="s">
        <v>242</v>
      </c>
      <c r="I24706" t="s">
        <v>7110</v>
      </c>
      <c r="J24706" s="1">
        <v>36161</v>
      </c>
      <c r="K24706" t="b">
        <f>IFERROR(VLOOKUP(F24706,english_mapping!A:B,2,FALSE),"NA")</f>
        <v>1</v>
      </c>
      <c r="L24706" t="str">
        <f t="shared" si="385"/>
        <v>Software</v>
      </c>
    </row>
    <row r="24707" spans="1:12" x14ac:dyDescent="0.25">
      <c r="A24707" t="s">
        <v>87979</v>
      </c>
      <c r="B24707" t="s">
        <v>87980</v>
      </c>
      <c r="C24707" t="s">
        <v>87981</v>
      </c>
      <c r="D24707" t="s">
        <v>87982</v>
      </c>
      <c r="E24707" t="s">
        <v>14</v>
      </c>
      <c r="F24707" t="s">
        <v>21</v>
      </c>
      <c r="G24707" t="s">
        <v>101</v>
      </c>
      <c r="H24707" t="s">
        <v>102</v>
      </c>
      <c r="I24707" t="s">
        <v>103</v>
      </c>
      <c r="J24707" s="1">
        <v>40179</v>
      </c>
      <c r="K24707" t="b">
        <f>IFERROR(VLOOKUP(F24707,english_mapping!A:B,2,FALSE),"NA")</f>
        <v>1</v>
      </c>
      <c r="L24707" t="str">
        <f t="shared" si="385"/>
        <v>B2B</v>
      </c>
    </row>
    <row r="24708" spans="1:12" x14ac:dyDescent="0.25">
      <c r="A24708" t="s">
        <v>87983</v>
      </c>
      <c r="B24708" t="s">
        <v>87980</v>
      </c>
      <c r="C24708" t="s">
        <v>87984</v>
      </c>
      <c r="D24708" t="s">
        <v>87985</v>
      </c>
      <c r="E24708" t="s">
        <v>14</v>
      </c>
      <c r="F24708" t="s">
        <v>220</v>
      </c>
      <c r="G24708">
        <v>7</v>
      </c>
      <c r="H24708" t="s">
        <v>5054</v>
      </c>
      <c r="I24708" t="s">
        <v>87986</v>
      </c>
      <c r="J24708" s="1">
        <v>41275</v>
      </c>
      <c r="K24708" t="b">
        <f>IFERROR(VLOOKUP(F24708,english_mapping!A:B,2,FALSE),"NA")</f>
        <v>1</v>
      </c>
      <c r="L24708" t="str">
        <f t="shared" ref="L24708:L24771" si="386">IFERROR(LEFT(D24708,(FIND("|",D24708))-1),D24708)</f>
        <v>Credit Cards</v>
      </c>
    </row>
    <row r="24709" spans="1:12" x14ac:dyDescent="0.25">
      <c r="A24709" t="s">
        <v>87987</v>
      </c>
      <c r="B24709" t="s">
        <v>87988</v>
      </c>
      <c r="C24709" t="s">
        <v>87989</v>
      </c>
      <c r="D24709" t="s">
        <v>87990</v>
      </c>
      <c r="E24709" t="s">
        <v>205</v>
      </c>
      <c r="F24709" t="s">
        <v>21</v>
      </c>
      <c r="G24709" t="s">
        <v>3238</v>
      </c>
      <c r="H24709" t="s">
        <v>3534</v>
      </c>
      <c r="I24709" t="s">
        <v>87991</v>
      </c>
      <c r="K24709" t="b">
        <f>IFERROR(VLOOKUP(F24709,english_mapping!A:B,2,FALSE),"NA")</f>
        <v>1</v>
      </c>
      <c r="L24709" t="str">
        <f t="shared" si="386"/>
        <v>Enterprises</v>
      </c>
    </row>
    <row r="24710" spans="1:12" x14ac:dyDescent="0.25">
      <c r="A24710" t="s">
        <v>87992</v>
      </c>
      <c r="B24710" t="s">
        <v>87993</v>
      </c>
      <c r="C24710" t="s">
        <v>87994</v>
      </c>
      <c r="D24710" t="s">
        <v>87995</v>
      </c>
      <c r="E24710" t="s">
        <v>205</v>
      </c>
      <c r="J24710" s="1">
        <v>40544</v>
      </c>
      <c r="K24710" t="str">
        <f>IFERROR(VLOOKUP(F24710,english_mapping!A:B,2,FALSE),"NA")</f>
        <v>NA</v>
      </c>
      <c r="L24710" t="str">
        <f t="shared" si="386"/>
        <v>E-Commerce</v>
      </c>
    </row>
    <row r="24711" spans="1:12" x14ac:dyDescent="0.25">
      <c r="A24711" t="s">
        <v>87996</v>
      </c>
      <c r="B24711" t="s">
        <v>87997</v>
      </c>
      <c r="C24711" t="s">
        <v>87998</v>
      </c>
      <c r="D24711" t="s">
        <v>32</v>
      </c>
      <c r="E24711" t="s">
        <v>14</v>
      </c>
      <c r="F24711" t="s">
        <v>21</v>
      </c>
      <c r="G24711" t="s">
        <v>59</v>
      </c>
      <c r="H24711" t="s">
        <v>60</v>
      </c>
      <c r="I24711" t="s">
        <v>66</v>
      </c>
      <c r="J24711" s="1">
        <v>41280</v>
      </c>
      <c r="K24711" t="b">
        <f>IFERROR(VLOOKUP(F24711,english_mapping!A:B,2,FALSE),"NA")</f>
        <v>1</v>
      </c>
      <c r="L24711" t="str">
        <f t="shared" si="386"/>
        <v>Curated Web</v>
      </c>
    </row>
    <row r="24712" spans="1:12" x14ac:dyDescent="0.25">
      <c r="A24712" t="s">
        <v>87999</v>
      </c>
      <c r="B24712" t="s">
        <v>88000</v>
      </c>
      <c r="C24712" t="s">
        <v>88001</v>
      </c>
      <c r="D24712" t="s">
        <v>88002</v>
      </c>
      <c r="E24712" t="s">
        <v>14</v>
      </c>
      <c r="F24712" t="s">
        <v>21</v>
      </c>
      <c r="G24712" t="s">
        <v>59</v>
      </c>
      <c r="H24712" t="s">
        <v>60</v>
      </c>
      <c r="I24712" t="s">
        <v>66</v>
      </c>
      <c r="J24712" t="s">
        <v>2026</v>
      </c>
      <c r="K24712" t="b">
        <f>IFERROR(VLOOKUP(F24712,english_mapping!A:B,2,FALSE),"NA")</f>
        <v>1</v>
      </c>
      <c r="L24712" t="str">
        <f t="shared" si="386"/>
        <v>Crowdfunding</v>
      </c>
    </row>
    <row r="24713" spans="1:12" x14ac:dyDescent="0.25">
      <c r="A24713" t="s">
        <v>88003</v>
      </c>
      <c r="B24713" t="s">
        <v>88004</v>
      </c>
      <c r="C24713" t="s">
        <v>88005</v>
      </c>
      <c r="D24713" t="s">
        <v>88006</v>
      </c>
      <c r="E24713" t="s">
        <v>14</v>
      </c>
      <c r="F24713" t="s">
        <v>46</v>
      </c>
      <c r="H24713" t="s">
        <v>47</v>
      </c>
      <c r="I24713" t="s">
        <v>47</v>
      </c>
      <c r="J24713" s="1">
        <v>40912</v>
      </c>
      <c r="K24713" t="b">
        <f>IFERROR(VLOOKUP(F24713,english_mapping!A:B,2,FALSE),"NA")</f>
        <v>0</v>
      </c>
      <c r="L24713" t="str">
        <f t="shared" si="386"/>
        <v>Mobile</v>
      </c>
    </row>
    <row r="24714" spans="1:12" x14ac:dyDescent="0.25">
      <c r="A24714" t="s">
        <v>88007</v>
      </c>
      <c r="B24714" t="s">
        <v>88008</v>
      </c>
      <c r="C24714" t="s">
        <v>88009</v>
      </c>
      <c r="D24714" t="s">
        <v>88010</v>
      </c>
      <c r="E24714" t="s">
        <v>14</v>
      </c>
      <c r="F24714" t="s">
        <v>21</v>
      </c>
      <c r="G24714" t="s">
        <v>101</v>
      </c>
      <c r="H24714" t="s">
        <v>102</v>
      </c>
      <c r="I24714" t="s">
        <v>103</v>
      </c>
      <c r="J24714" s="1">
        <v>40909</v>
      </c>
      <c r="K24714" t="b">
        <f>IFERROR(VLOOKUP(F24714,english_mapping!A:B,2,FALSE),"NA")</f>
        <v>1</v>
      </c>
      <c r="L24714" t="str">
        <f t="shared" si="386"/>
        <v>Apps</v>
      </c>
    </row>
    <row r="24715" spans="1:12" x14ac:dyDescent="0.25">
      <c r="A24715" t="s">
        <v>88011</v>
      </c>
      <c r="B24715" t="s">
        <v>88012</v>
      </c>
      <c r="C24715" t="s">
        <v>88013</v>
      </c>
      <c r="D24715" t="s">
        <v>22071</v>
      </c>
      <c r="E24715" t="s">
        <v>14</v>
      </c>
      <c r="F24715" t="s">
        <v>15</v>
      </c>
      <c r="G24715">
        <v>16</v>
      </c>
      <c r="H24715" t="s">
        <v>16</v>
      </c>
      <c r="I24715" t="s">
        <v>16</v>
      </c>
      <c r="J24715" s="1">
        <v>42005</v>
      </c>
      <c r="K24715" t="b">
        <f>IFERROR(VLOOKUP(F24715,english_mapping!A:B,2,FALSE),"NA")</f>
        <v>1</v>
      </c>
      <c r="L24715" t="str">
        <f t="shared" si="386"/>
        <v>Consumers</v>
      </c>
    </row>
    <row r="24716" spans="1:12" x14ac:dyDescent="0.25">
      <c r="A24716" t="s">
        <v>88014</v>
      </c>
      <c r="B24716" t="s">
        <v>88015</v>
      </c>
      <c r="C24716" t="s">
        <v>88016</v>
      </c>
      <c r="D24716" t="s">
        <v>51</v>
      </c>
      <c r="E24716" t="s">
        <v>109</v>
      </c>
      <c r="F24716" t="s">
        <v>21</v>
      </c>
      <c r="G24716" t="s">
        <v>1105</v>
      </c>
      <c r="H24716" t="s">
        <v>1106</v>
      </c>
      <c r="I24716" t="s">
        <v>1196</v>
      </c>
      <c r="K24716" t="b">
        <f>IFERROR(VLOOKUP(F24716,english_mapping!A:B,2,FALSE),"NA")</f>
        <v>1</v>
      </c>
      <c r="L24716" t="str">
        <f t="shared" si="386"/>
        <v>Biotechnology</v>
      </c>
    </row>
    <row r="24717" spans="1:12" x14ac:dyDescent="0.25">
      <c r="A24717" t="s">
        <v>88017</v>
      </c>
      <c r="B24717" t="s">
        <v>88018</v>
      </c>
      <c r="C24717" t="s">
        <v>88019</v>
      </c>
      <c r="D24717" t="s">
        <v>88020</v>
      </c>
      <c r="E24717" t="s">
        <v>14</v>
      </c>
      <c r="F24717" t="s">
        <v>21</v>
      </c>
      <c r="G24717" t="s">
        <v>59</v>
      </c>
      <c r="H24717" t="s">
        <v>513</v>
      </c>
      <c r="I24717" t="s">
        <v>50326</v>
      </c>
      <c r="J24717" s="1">
        <v>41277</v>
      </c>
      <c r="K24717" t="b">
        <f>IFERROR(VLOOKUP(F24717,english_mapping!A:B,2,FALSE),"NA")</f>
        <v>1</v>
      </c>
      <c r="L24717" t="str">
        <f t="shared" si="386"/>
        <v>Android</v>
      </c>
    </row>
    <row r="24718" spans="1:12" x14ac:dyDescent="0.25">
      <c r="A24718" t="s">
        <v>88021</v>
      </c>
      <c r="B24718" t="s">
        <v>88022</v>
      </c>
      <c r="C24718" t="s">
        <v>88023</v>
      </c>
      <c r="D24718" t="s">
        <v>2541</v>
      </c>
      <c r="E24718" t="s">
        <v>14</v>
      </c>
      <c r="F24718" t="s">
        <v>124</v>
      </c>
      <c r="G24718" t="s">
        <v>125</v>
      </c>
      <c r="H24718" t="s">
        <v>126</v>
      </c>
      <c r="I24718" t="s">
        <v>126</v>
      </c>
      <c r="K24718" t="b">
        <f>IFERROR(VLOOKUP(F24718,english_mapping!A:B,2,FALSE),"NA")</f>
        <v>1</v>
      </c>
      <c r="L24718" t="str">
        <f t="shared" si="386"/>
        <v>Advertising</v>
      </c>
    </row>
    <row r="24719" spans="1:12" x14ac:dyDescent="0.25">
      <c r="A24719" t="s">
        <v>88024</v>
      </c>
      <c r="B24719" t="s">
        <v>88025</v>
      </c>
      <c r="C24719" t="s">
        <v>88026</v>
      </c>
      <c r="D24719" t="s">
        <v>2541</v>
      </c>
      <c r="E24719" t="s">
        <v>14</v>
      </c>
      <c r="F24719" t="s">
        <v>21</v>
      </c>
      <c r="G24719" t="s">
        <v>101</v>
      </c>
      <c r="H24719" t="s">
        <v>102</v>
      </c>
      <c r="I24719" t="s">
        <v>103</v>
      </c>
      <c r="J24719" s="1">
        <v>38353</v>
      </c>
      <c r="K24719" t="b">
        <f>IFERROR(VLOOKUP(F24719,english_mapping!A:B,2,FALSE),"NA")</f>
        <v>1</v>
      </c>
      <c r="L24719" t="str">
        <f t="shared" si="386"/>
        <v>Advertising</v>
      </c>
    </row>
    <row r="24720" spans="1:12" x14ac:dyDescent="0.25">
      <c r="A24720" t="s">
        <v>88027</v>
      </c>
      <c r="B24720" t="s">
        <v>88028</v>
      </c>
      <c r="D24720" t="s">
        <v>1416</v>
      </c>
      <c r="E24720" t="s">
        <v>14</v>
      </c>
      <c r="K24720" t="str">
        <f>IFERROR(VLOOKUP(F24720,english_mapping!A:B,2,FALSE),"NA")</f>
        <v>NA</v>
      </c>
      <c r="L24720" t="str">
        <f t="shared" si="386"/>
        <v>Semiconductors</v>
      </c>
    </row>
    <row r="24721" spans="1:12" x14ac:dyDescent="0.25">
      <c r="A24721" t="s">
        <v>88029</v>
      </c>
      <c r="B24721" t="s">
        <v>88030</v>
      </c>
      <c r="C24721" t="s">
        <v>88031</v>
      </c>
      <c r="D24721" t="s">
        <v>2541</v>
      </c>
      <c r="E24721" t="s">
        <v>14</v>
      </c>
      <c r="F24721" t="s">
        <v>21</v>
      </c>
      <c r="G24721" t="s">
        <v>101</v>
      </c>
      <c r="H24721" t="s">
        <v>102</v>
      </c>
      <c r="I24721" t="s">
        <v>103</v>
      </c>
      <c r="J24721" s="1">
        <v>41640</v>
      </c>
      <c r="K24721" t="b">
        <f>IFERROR(VLOOKUP(F24721,english_mapping!A:B,2,FALSE),"NA")</f>
        <v>1</v>
      </c>
      <c r="L24721" t="str">
        <f t="shared" si="386"/>
        <v>Advertising</v>
      </c>
    </row>
    <row r="24722" spans="1:12" x14ac:dyDescent="0.25">
      <c r="A24722" t="s">
        <v>88032</v>
      </c>
      <c r="B24722" t="s">
        <v>88033</v>
      </c>
      <c r="C24722" t="s">
        <v>88034</v>
      </c>
      <c r="D24722" t="s">
        <v>45</v>
      </c>
      <c r="E24722" t="s">
        <v>14</v>
      </c>
      <c r="F24722" t="s">
        <v>21</v>
      </c>
      <c r="G24722" t="s">
        <v>154</v>
      </c>
      <c r="H24722" t="s">
        <v>242</v>
      </c>
      <c r="I24722" t="s">
        <v>242</v>
      </c>
      <c r="J24722" s="1">
        <v>38353</v>
      </c>
      <c r="K24722" t="b">
        <f>IFERROR(VLOOKUP(F24722,english_mapping!A:B,2,FALSE),"NA")</f>
        <v>1</v>
      </c>
      <c r="L24722" t="str">
        <f t="shared" si="386"/>
        <v>Games</v>
      </c>
    </row>
    <row r="24723" spans="1:12" x14ac:dyDescent="0.25">
      <c r="A24723" t="s">
        <v>88035</v>
      </c>
      <c r="B24723" t="s">
        <v>88036</v>
      </c>
      <c r="C24723" t="s">
        <v>88037</v>
      </c>
      <c r="D24723" t="s">
        <v>88038</v>
      </c>
      <c r="E24723" t="s">
        <v>14</v>
      </c>
      <c r="J24723" s="1">
        <v>41640</v>
      </c>
      <c r="K24723" t="str">
        <f>IFERROR(VLOOKUP(F24723,english_mapping!A:B,2,FALSE),"NA")</f>
        <v>NA</v>
      </c>
      <c r="L24723" t="str">
        <f t="shared" si="386"/>
        <v>Apps</v>
      </c>
    </row>
    <row r="24724" spans="1:12" x14ac:dyDescent="0.25">
      <c r="A24724" t="s">
        <v>88039</v>
      </c>
      <c r="B24724" t="s">
        <v>88040</v>
      </c>
      <c r="C24724" t="s">
        <v>88041</v>
      </c>
      <c r="D24724" t="s">
        <v>32</v>
      </c>
      <c r="E24724" t="s">
        <v>14</v>
      </c>
      <c r="F24724" t="s">
        <v>21</v>
      </c>
      <c r="G24724" t="s">
        <v>59</v>
      </c>
      <c r="H24724" t="s">
        <v>60</v>
      </c>
      <c r="I24724" t="s">
        <v>66</v>
      </c>
      <c r="J24724" s="1">
        <v>40913</v>
      </c>
      <c r="K24724" t="b">
        <f>IFERROR(VLOOKUP(F24724,english_mapping!A:B,2,FALSE),"NA")</f>
        <v>1</v>
      </c>
      <c r="L24724" t="str">
        <f t="shared" si="386"/>
        <v>Curated Web</v>
      </c>
    </row>
    <row r="24725" spans="1:12" x14ac:dyDescent="0.25">
      <c r="A24725" t="s">
        <v>88042</v>
      </c>
      <c r="B24725" t="s">
        <v>88043</v>
      </c>
      <c r="D24725" t="s">
        <v>38</v>
      </c>
      <c r="E24725" t="s">
        <v>14</v>
      </c>
      <c r="K24725" t="str">
        <f>IFERROR(VLOOKUP(F24725,english_mapping!A:B,2,FALSE),"NA")</f>
        <v>NA</v>
      </c>
      <c r="L24725" t="str">
        <f t="shared" si="386"/>
        <v>Software</v>
      </c>
    </row>
    <row r="24726" spans="1:12" x14ac:dyDescent="0.25">
      <c r="A24726" t="s">
        <v>88044</v>
      </c>
      <c r="B24726" t="s">
        <v>88045</v>
      </c>
      <c r="C24726" t="s">
        <v>88046</v>
      </c>
      <c r="D24726" t="s">
        <v>1222</v>
      </c>
      <c r="E24726" t="s">
        <v>14</v>
      </c>
      <c r="F24726" t="s">
        <v>33</v>
      </c>
      <c r="G24726">
        <v>2</v>
      </c>
      <c r="H24726" t="s">
        <v>312</v>
      </c>
      <c r="I24726" t="s">
        <v>312</v>
      </c>
      <c r="J24726" s="1">
        <v>38725</v>
      </c>
      <c r="K24726" t="b">
        <f>IFERROR(VLOOKUP(F24726,english_mapping!A:B,2,FALSE),"NA")</f>
        <v>0</v>
      </c>
      <c r="L24726" t="str">
        <f t="shared" si="386"/>
        <v>Photography</v>
      </c>
    </row>
    <row r="24727" spans="1:12" x14ac:dyDescent="0.25">
      <c r="A24727" t="s">
        <v>88047</v>
      </c>
      <c r="B24727" t="s">
        <v>88048</v>
      </c>
      <c r="C24727" t="s">
        <v>88049</v>
      </c>
      <c r="D24727" t="s">
        <v>65</v>
      </c>
      <c r="E24727" t="s">
        <v>14</v>
      </c>
      <c r="J24727" s="1">
        <v>39083</v>
      </c>
      <c r="K24727" t="str">
        <f>IFERROR(VLOOKUP(F24727,english_mapping!A:B,2,FALSE),"NA")</f>
        <v>NA</v>
      </c>
      <c r="L24727" t="str">
        <f t="shared" si="386"/>
        <v>Mobile</v>
      </c>
    </row>
    <row r="24728" spans="1:12" x14ac:dyDescent="0.25">
      <c r="A24728" t="s">
        <v>88050</v>
      </c>
      <c r="B24728" t="s">
        <v>88051</v>
      </c>
      <c r="C24728" t="s">
        <v>88052</v>
      </c>
      <c r="D24728" t="s">
        <v>731</v>
      </c>
      <c r="E24728" t="s">
        <v>14</v>
      </c>
      <c r="F24728" t="s">
        <v>33</v>
      </c>
      <c r="G24728">
        <v>2</v>
      </c>
      <c r="H24728" t="s">
        <v>312</v>
      </c>
      <c r="I24728" t="s">
        <v>312</v>
      </c>
      <c r="K24728" t="b">
        <f>IFERROR(VLOOKUP(F24728,english_mapping!A:B,2,FALSE),"NA")</f>
        <v>0</v>
      </c>
      <c r="L24728" t="str">
        <f t="shared" si="386"/>
        <v>Finance</v>
      </c>
    </row>
    <row r="24729" spans="1:12" x14ac:dyDescent="0.25">
      <c r="A24729" t="s">
        <v>88053</v>
      </c>
      <c r="B24729" t="s">
        <v>88054</v>
      </c>
      <c r="D24729" t="s">
        <v>39081</v>
      </c>
      <c r="E24729" t="s">
        <v>14</v>
      </c>
      <c r="F24729" t="s">
        <v>33</v>
      </c>
      <c r="G24729">
        <v>2</v>
      </c>
      <c r="H24729" t="s">
        <v>312</v>
      </c>
      <c r="I24729" t="s">
        <v>312</v>
      </c>
      <c r="J24729" s="1">
        <v>38353</v>
      </c>
      <c r="K24729" t="b">
        <f>IFERROR(VLOOKUP(F24729,english_mapping!A:B,2,FALSE),"NA")</f>
        <v>0</v>
      </c>
      <c r="L24729" t="str">
        <f t="shared" si="386"/>
        <v>IT Management</v>
      </c>
    </row>
    <row r="24730" spans="1:12" x14ac:dyDescent="0.25">
      <c r="A24730" t="s">
        <v>88055</v>
      </c>
      <c r="B24730" t="s">
        <v>88056</v>
      </c>
      <c r="C24730" t="s">
        <v>88057</v>
      </c>
      <c r="D24730" t="s">
        <v>262</v>
      </c>
      <c r="E24730" t="s">
        <v>14</v>
      </c>
      <c r="F24730" t="s">
        <v>33</v>
      </c>
      <c r="G24730">
        <v>2</v>
      </c>
      <c r="H24730" t="s">
        <v>312</v>
      </c>
      <c r="I24730" t="s">
        <v>312</v>
      </c>
      <c r="J24730" s="1">
        <v>39820</v>
      </c>
      <c r="K24730" t="b">
        <f>IFERROR(VLOOKUP(F24730,english_mapping!A:B,2,FALSE),"NA")</f>
        <v>0</v>
      </c>
      <c r="L24730" t="str">
        <f t="shared" si="386"/>
        <v>Enterprise Software</v>
      </c>
    </row>
    <row r="24731" spans="1:12" x14ac:dyDescent="0.25">
      <c r="A24731" t="s">
        <v>88058</v>
      </c>
      <c r="B24731" t="s">
        <v>88059</v>
      </c>
      <c r="D24731" t="s">
        <v>38</v>
      </c>
      <c r="E24731" t="s">
        <v>14</v>
      </c>
      <c r="F24731" t="s">
        <v>33</v>
      </c>
      <c r="G24731">
        <v>2</v>
      </c>
      <c r="H24731" t="s">
        <v>312</v>
      </c>
      <c r="I24731" t="s">
        <v>312</v>
      </c>
      <c r="J24731" s="1">
        <v>38663</v>
      </c>
      <c r="K24731" t="b">
        <f>IFERROR(VLOOKUP(F24731,english_mapping!A:B,2,FALSE),"NA")</f>
        <v>0</v>
      </c>
      <c r="L24731" t="str">
        <f t="shared" si="386"/>
        <v>Software</v>
      </c>
    </row>
    <row r="24732" spans="1:12" x14ac:dyDescent="0.25">
      <c r="A24732" t="s">
        <v>88060</v>
      </c>
      <c r="B24732" t="s">
        <v>88061</v>
      </c>
      <c r="C24732" t="s">
        <v>88062</v>
      </c>
      <c r="D24732" t="s">
        <v>51</v>
      </c>
      <c r="E24732" t="s">
        <v>14</v>
      </c>
      <c r="F24732" t="s">
        <v>33</v>
      </c>
      <c r="G24732">
        <v>2</v>
      </c>
      <c r="H24732" t="s">
        <v>312</v>
      </c>
      <c r="I24732" t="s">
        <v>312</v>
      </c>
      <c r="K24732" t="b">
        <f>IFERROR(VLOOKUP(F24732,english_mapping!A:B,2,FALSE),"NA")</f>
        <v>0</v>
      </c>
      <c r="L24732" t="str">
        <f t="shared" si="386"/>
        <v>Biotechnology</v>
      </c>
    </row>
    <row r="24733" spans="1:12" x14ac:dyDescent="0.25">
      <c r="A24733" t="s">
        <v>88063</v>
      </c>
      <c r="B24733" t="s">
        <v>88064</v>
      </c>
      <c r="C24733" t="s">
        <v>88065</v>
      </c>
      <c r="D24733" t="s">
        <v>88066</v>
      </c>
      <c r="E24733" t="s">
        <v>14</v>
      </c>
      <c r="F24733" t="s">
        <v>21</v>
      </c>
      <c r="G24733" t="s">
        <v>101</v>
      </c>
      <c r="H24733" t="s">
        <v>102</v>
      </c>
      <c r="I24733" t="s">
        <v>103</v>
      </c>
      <c r="J24733" s="1">
        <v>39847</v>
      </c>
      <c r="K24733" t="b">
        <f>IFERROR(VLOOKUP(F24733,english_mapping!A:B,2,FALSE),"NA")</f>
        <v>1</v>
      </c>
      <c r="L24733" t="str">
        <f t="shared" si="386"/>
        <v>Collaborative Consumption</v>
      </c>
    </row>
    <row r="24734" spans="1:12" x14ac:dyDescent="0.25">
      <c r="A24734" t="s">
        <v>88067</v>
      </c>
      <c r="B24734" t="s">
        <v>88068</v>
      </c>
      <c r="C24734" t="s">
        <v>88069</v>
      </c>
      <c r="D24734" t="s">
        <v>6207</v>
      </c>
      <c r="E24734" t="s">
        <v>14</v>
      </c>
      <c r="F24734" t="s">
        <v>15</v>
      </c>
      <c r="G24734">
        <v>16</v>
      </c>
      <c r="H24734" t="s">
        <v>16</v>
      </c>
      <c r="I24734" t="s">
        <v>16</v>
      </c>
      <c r="J24734" s="1">
        <v>39448</v>
      </c>
      <c r="K24734" t="b">
        <f>IFERROR(VLOOKUP(F24734,english_mapping!A:B,2,FALSE),"NA")</f>
        <v>1</v>
      </c>
      <c r="L24734" t="str">
        <f t="shared" si="386"/>
        <v>Marketing Automation</v>
      </c>
    </row>
    <row r="24735" spans="1:12" x14ac:dyDescent="0.25">
      <c r="A24735" t="s">
        <v>88070</v>
      </c>
      <c r="B24735" t="s">
        <v>88071</v>
      </c>
      <c r="D24735" t="s">
        <v>178</v>
      </c>
      <c r="E24735" t="s">
        <v>14</v>
      </c>
      <c r="F24735" t="s">
        <v>21</v>
      </c>
      <c r="G24735" t="s">
        <v>206</v>
      </c>
      <c r="H24735" t="s">
        <v>7094</v>
      </c>
      <c r="I24735" t="s">
        <v>3191</v>
      </c>
      <c r="J24735" s="1">
        <v>40911</v>
      </c>
      <c r="K24735" t="b">
        <f>IFERROR(VLOOKUP(F24735,english_mapping!A:B,2,FALSE),"NA")</f>
        <v>1</v>
      </c>
      <c r="L24735" t="str">
        <f t="shared" si="386"/>
        <v>Hospitality</v>
      </c>
    </row>
    <row r="24736" spans="1:12" x14ac:dyDescent="0.25">
      <c r="A24736" t="s">
        <v>88072</v>
      </c>
      <c r="B24736" t="s">
        <v>88073</v>
      </c>
      <c r="C24736" t="s">
        <v>88074</v>
      </c>
      <c r="D24736" t="s">
        <v>1275</v>
      </c>
      <c r="E24736" t="s">
        <v>701</v>
      </c>
      <c r="F24736" t="s">
        <v>21</v>
      </c>
      <c r="G24736" t="s">
        <v>59</v>
      </c>
      <c r="H24736" t="s">
        <v>60</v>
      </c>
      <c r="I24736" t="s">
        <v>61</v>
      </c>
      <c r="J24736" s="1">
        <v>37257</v>
      </c>
      <c r="K24736" t="b">
        <f>IFERROR(VLOOKUP(F24736,english_mapping!A:B,2,FALSE),"NA")</f>
        <v>1</v>
      </c>
      <c r="L24736" t="str">
        <f t="shared" si="386"/>
        <v>Health Care</v>
      </c>
    </row>
    <row r="24737" spans="1:12" x14ac:dyDescent="0.25">
      <c r="A24737" t="s">
        <v>88075</v>
      </c>
      <c r="B24737" t="s">
        <v>88076</v>
      </c>
      <c r="C24737" t="s">
        <v>88077</v>
      </c>
      <c r="D24737" t="s">
        <v>88078</v>
      </c>
      <c r="E24737" t="s">
        <v>14</v>
      </c>
      <c r="F24737" t="s">
        <v>365</v>
      </c>
      <c r="G24737">
        <v>21</v>
      </c>
      <c r="H24737" t="s">
        <v>366</v>
      </c>
      <c r="I24737" t="s">
        <v>1647</v>
      </c>
      <c r="J24737" s="1">
        <v>38353</v>
      </c>
      <c r="K24737" t="b">
        <f>IFERROR(VLOOKUP(F24737,english_mapping!A:B,2,FALSE),"NA")</f>
        <v>0</v>
      </c>
      <c r="L24737" t="str">
        <f t="shared" si="386"/>
        <v>Career Management</v>
      </c>
    </row>
    <row r="24738" spans="1:12" x14ac:dyDescent="0.25">
      <c r="A24738" t="s">
        <v>88079</v>
      </c>
      <c r="B24738" t="s">
        <v>88080</v>
      </c>
      <c r="C24738" t="s">
        <v>88081</v>
      </c>
      <c r="D24738" t="s">
        <v>449</v>
      </c>
      <c r="E24738" t="s">
        <v>14</v>
      </c>
      <c r="F24738" t="s">
        <v>124</v>
      </c>
      <c r="G24738" t="s">
        <v>125</v>
      </c>
      <c r="H24738" t="s">
        <v>126</v>
      </c>
      <c r="I24738" t="s">
        <v>126</v>
      </c>
      <c r="K24738" t="b">
        <f>IFERROR(VLOOKUP(F24738,english_mapping!A:B,2,FALSE),"NA")</f>
        <v>1</v>
      </c>
      <c r="L24738" t="str">
        <f t="shared" si="386"/>
        <v>Finance</v>
      </c>
    </row>
    <row r="24739" spans="1:12" x14ac:dyDescent="0.25">
      <c r="A24739" t="s">
        <v>88082</v>
      </c>
      <c r="B24739" t="s">
        <v>88083</v>
      </c>
      <c r="C24739" t="s">
        <v>88084</v>
      </c>
      <c r="D24739" t="s">
        <v>38</v>
      </c>
      <c r="E24739" t="s">
        <v>14</v>
      </c>
      <c r="F24739" t="s">
        <v>33</v>
      </c>
      <c r="G24739">
        <v>30</v>
      </c>
      <c r="H24739" t="s">
        <v>385</v>
      </c>
      <c r="I24739" t="s">
        <v>385</v>
      </c>
      <c r="J24739" s="1">
        <v>38729</v>
      </c>
      <c r="K24739" t="b">
        <f>IFERROR(VLOOKUP(F24739,english_mapping!A:B,2,FALSE),"NA")</f>
        <v>0</v>
      </c>
      <c r="L24739" t="str">
        <f t="shared" si="386"/>
        <v>Software</v>
      </c>
    </row>
    <row r="24740" spans="1:12" x14ac:dyDescent="0.25">
      <c r="A24740" t="s">
        <v>88085</v>
      </c>
      <c r="B24740" t="s">
        <v>88086</v>
      </c>
      <c r="C24740" t="s">
        <v>88087</v>
      </c>
      <c r="D24740" t="s">
        <v>20393</v>
      </c>
      <c r="E24740" t="s">
        <v>701</v>
      </c>
      <c r="F24740" t="s">
        <v>33</v>
      </c>
      <c r="G24740">
        <v>23</v>
      </c>
      <c r="H24740" t="s">
        <v>179</v>
      </c>
      <c r="I24740" t="s">
        <v>179</v>
      </c>
      <c r="J24740" s="1">
        <v>37987</v>
      </c>
      <c r="K24740" t="b">
        <f>IFERROR(VLOOKUP(F24740,english_mapping!A:B,2,FALSE),"NA")</f>
        <v>0</v>
      </c>
      <c r="L24740" t="str">
        <f t="shared" si="386"/>
        <v>Clean Technology</v>
      </c>
    </row>
    <row r="24741" spans="1:12" x14ac:dyDescent="0.25">
      <c r="A24741" t="s">
        <v>88088</v>
      </c>
      <c r="B24741" t="s">
        <v>88089</v>
      </c>
      <c r="C24741" t="s">
        <v>88090</v>
      </c>
      <c r="D24741" t="s">
        <v>32</v>
      </c>
      <c r="E24741" t="s">
        <v>14</v>
      </c>
      <c r="F24741" t="s">
        <v>21</v>
      </c>
      <c r="G24741" t="s">
        <v>59</v>
      </c>
      <c r="H24741" t="s">
        <v>60</v>
      </c>
      <c r="I24741" t="s">
        <v>66</v>
      </c>
      <c r="J24741" s="1">
        <v>38353</v>
      </c>
      <c r="K24741" t="b">
        <f>IFERROR(VLOOKUP(F24741,english_mapping!A:B,2,FALSE),"NA")</f>
        <v>1</v>
      </c>
      <c r="L24741" t="str">
        <f t="shared" si="386"/>
        <v>Curated Web</v>
      </c>
    </row>
    <row r="24742" spans="1:12" x14ac:dyDescent="0.25">
      <c r="A24742" t="s">
        <v>88091</v>
      </c>
      <c r="B24742" t="s">
        <v>88092</v>
      </c>
      <c r="C24742" t="s">
        <v>88093</v>
      </c>
      <c r="E24742" t="s">
        <v>14</v>
      </c>
      <c r="F24742" t="s">
        <v>33</v>
      </c>
      <c r="G24742">
        <v>22</v>
      </c>
      <c r="H24742" t="s">
        <v>34</v>
      </c>
      <c r="I24742" t="s">
        <v>34</v>
      </c>
      <c r="K24742" t="b">
        <f>IFERROR(VLOOKUP(F24742,english_mapping!A:B,2,FALSE),"NA")</f>
        <v>0</v>
      </c>
      <c r="L24742">
        <f t="shared" si="386"/>
        <v>0</v>
      </c>
    </row>
    <row r="24743" spans="1:12" x14ac:dyDescent="0.25">
      <c r="A24743" t="s">
        <v>88094</v>
      </c>
      <c r="B24743" t="s">
        <v>88095</v>
      </c>
      <c r="C24743" t="s">
        <v>88096</v>
      </c>
      <c r="D24743" t="s">
        <v>88097</v>
      </c>
      <c r="E24743" t="s">
        <v>14</v>
      </c>
      <c r="F24743" t="s">
        <v>33</v>
      </c>
      <c r="G24743">
        <v>23</v>
      </c>
      <c r="H24743" t="s">
        <v>179</v>
      </c>
      <c r="I24743" t="s">
        <v>179</v>
      </c>
      <c r="K24743" t="b">
        <f>IFERROR(VLOOKUP(F24743,english_mapping!A:B,2,FALSE),"NA")</f>
        <v>0</v>
      </c>
      <c r="L24743" t="str">
        <f t="shared" si="386"/>
        <v>Apps</v>
      </c>
    </row>
    <row r="24744" spans="1:12" x14ac:dyDescent="0.25">
      <c r="A24744" t="s">
        <v>88098</v>
      </c>
      <c r="B24744" t="s">
        <v>88099</v>
      </c>
      <c r="C24744" t="s">
        <v>88100</v>
      </c>
      <c r="D24744" t="s">
        <v>1275</v>
      </c>
      <c r="E24744" t="s">
        <v>14</v>
      </c>
      <c r="F24744" t="s">
        <v>33</v>
      </c>
      <c r="G24744">
        <v>22</v>
      </c>
      <c r="H24744" t="s">
        <v>34</v>
      </c>
      <c r="I24744" t="s">
        <v>34</v>
      </c>
      <c r="J24744" s="1">
        <v>38718</v>
      </c>
      <c r="K24744" t="b">
        <f>IFERROR(VLOOKUP(F24744,english_mapping!A:B,2,FALSE),"NA")</f>
        <v>0</v>
      </c>
      <c r="L24744" t="str">
        <f t="shared" si="386"/>
        <v>Health Care</v>
      </c>
    </row>
    <row r="24745" spans="1:12" x14ac:dyDescent="0.25">
      <c r="A24745" t="s">
        <v>88101</v>
      </c>
      <c r="B24745" t="s">
        <v>88102</v>
      </c>
      <c r="C24745" t="s">
        <v>88103</v>
      </c>
      <c r="D24745" t="s">
        <v>17326</v>
      </c>
      <c r="E24745" t="s">
        <v>14</v>
      </c>
      <c r="K24745" t="str">
        <f>IFERROR(VLOOKUP(F24745,english_mapping!A:B,2,FALSE),"NA")</f>
        <v>NA</v>
      </c>
      <c r="L24745" t="str">
        <f t="shared" si="386"/>
        <v>Enterprises</v>
      </c>
    </row>
    <row r="24746" spans="1:12" x14ac:dyDescent="0.25">
      <c r="A24746" t="s">
        <v>88104</v>
      </c>
      <c r="B24746" t="s">
        <v>88105</v>
      </c>
      <c r="C24746" t="s">
        <v>88106</v>
      </c>
      <c r="D24746" t="s">
        <v>449</v>
      </c>
      <c r="E24746" t="s">
        <v>14</v>
      </c>
      <c r="K24746" t="str">
        <f>IFERROR(VLOOKUP(F24746,english_mapping!A:B,2,FALSE),"NA")</f>
        <v>NA</v>
      </c>
      <c r="L24746" t="str">
        <f t="shared" si="386"/>
        <v>Finance</v>
      </c>
    </row>
    <row r="24747" spans="1:12" x14ac:dyDescent="0.25">
      <c r="A24747" t="s">
        <v>88107</v>
      </c>
      <c r="B24747" t="s">
        <v>88108</v>
      </c>
      <c r="C24747" t="s">
        <v>88109</v>
      </c>
      <c r="D24747" t="s">
        <v>65</v>
      </c>
      <c r="E24747" t="s">
        <v>14</v>
      </c>
      <c r="F24747" t="s">
        <v>33</v>
      </c>
      <c r="G24747">
        <v>22</v>
      </c>
      <c r="H24747" t="s">
        <v>34</v>
      </c>
      <c r="I24747" t="s">
        <v>34</v>
      </c>
      <c r="K24747" t="b">
        <f>IFERROR(VLOOKUP(F24747,english_mapping!A:B,2,FALSE),"NA")</f>
        <v>0</v>
      </c>
      <c r="L24747" t="str">
        <f t="shared" si="386"/>
        <v>Mobile</v>
      </c>
    </row>
    <row r="24748" spans="1:12" x14ac:dyDescent="0.25">
      <c r="A24748" t="s">
        <v>88110</v>
      </c>
      <c r="B24748" t="s">
        <v>88111</v>
      </c>
      <c r="C24748" t="s">
        <v>88112</v>
      </c>
      <c r="D24748" t="s">
        <v>65</v>
      </c>
      <c r="E24748" t="s">
        <v>14</v>
      </c>
      <c r="F24748" t="s">
        <v>33</v>
      </c>
      <c r="K24748" t="b">
        <f>IFERROR(VLOOKUP(F24748,english_mapping!A:B,2,FALSE),"NA")</f>
        <v>0</v>
      </c>
      <c r="L24748" t="str">
        <f t="shared" si="386"/>
        <v>Mobile</v>
      </c>
    </row>
    <row r="24749" spans="1:12" x14ac:dyDescent="0.25">
      <c r="A24749" t="s">
        <v>88113</v>
      </c>
      <c r="B24749" t="s">
        <v>88114</v>
      </c>
      <c r="C24749" t="s">
        <v>88115</v>
      </c>
      <c r="D24749" t="s">
        <v>356</v>
      </c>
      <c r="E24749" t="s">
        <v>14</v>
      </c>
      <c r="F24749" t="s">
        <v>33</v>
      </c>
      <c r="G24749">
        <v>9</v>
      </c>
      <c r="H24749" t="s">
        <v>40567</v>
      </c>
      <c r="I24749" t="s">
        <v>40567</v>
      </c>
      <c r="K24749" t="b">
        <f>IFERROR(VLOOKUP(F24749,english_mapping!A:B,2,FALSE),"NA")</f>
        <v>0</v>
      </c>
      <c r="L24749" t="str">
        <f t="shared" si="386"/>
        <v>Manufacturing</v>
      </c>
    </row>
    <row r="24750" spans="1:12" x14ac:dyDescent="0.25">
      <c r="A24750" t="s">
        <v>88116</v>
      </c>
      <c r="B24750" t="s">
        <v>88117</v>
      </c>
      <c r="C24750" t="s">
        <v>88118</v>
      </c>
      <c r="D24750" t="s">
        <v>284</v>
      </c>
      <c r="E24750" t="s">
        <v>14</v>
      </c>
      <c r="F24750" t="s">
        <v>33</v>
      </c>
      <c r="G24750">
        <v>25</v>
      </c>
      <c r="H24750" t="s">
        <v>1550</v>
      </c>
      <c r="I24750" t="s">
        <v>88119</v>
      </c>
      <c r="J24750" s="1">
        <v>40096</v>
      </c>
      <c r="K24750" t="b">
        <f>IFERROR(VLOOKUP(F24750,english_mapping!A:B,2,FALSE),"NA")</f>
        <v>0</v>
      </c>
      <c r="L24750" t="str">
        <f t="shared" si="386"/>
        <v>Real Estate</v>
      </c>
    </row>
    <row r="24751" spans="1:12" x14ac:dyDescent="0.25">
      <c r="A24751" t="s">
        <v>88120</v>
      </c>
      <c r="B24751" t="s">
        <v>88121</v>
      </c>
      <c r="C24751" t="s">
        <v>88122</v>
      </c>
      <c r="D24751" t="s">
        <v>88123</v>
      </c>
      <c r="E24751" t="s">
        <v>14</v>
      </c>
      <c r="F24751" t="s">
        <v>21</v>
      </c>
      <c r="G24751" t="s">
        <v>59</v>
      </c>
      <c r="H24751" t="s">
        <v>60</v>
      </c>
      <c r="I24751" t="s">
        <v>1279</v>
      </c>
      <c r="J24751" s="1">
        <v>39083</v>
      </c>
      <c r="K24751" t="b">
        <f>IFERROR(VLOOKUP(F24751,english_mapping!A:B,2,FALSE),"NA")</f>
        <v>1</v>
      </c>
      <c r="L24751" t="str">
        <f t="shared" si="386"/>
        <v>EdTech</v>
      </c>
    </row>
    <row r="24752" spans="1:12" x14ac:dyDescent="0.25">
      <c r="A24752" t="s">
        <v>88124</v>
      </c>
      <c r="B24752" t="s">
        <v>88125</v>
      </c>
      <c r="C24752" t="s">
        <v>88126</v>
      </c>
      <c r="D24752" t="s">
        <v>88127</v>
      </c>
      <c r="E24752" t="s">
        <v>14</v>
      </c>
      <c r="F24752" t="s">
        <v>1163</v>
      </c>
      <c r="G24752">
        <v>27</v>
      </c>
      <c r="H24752" t="s">
        <v>1785</v>
      </c>
      <c r="I24752" t="s">
        <v>88128</v>
      </c>
      <c r="J24752" s="1">
        <v>40915</v>
      </c>
      <c r="K24752" t="b">
        <f>IFERROR(VLOOKUP(F24752,english_mapping!A:B,2,FALSE),"NA")</f>
        <v>0</v>
      </c>
      <c r="L24752" t="str">
        <f t="shared" si="386"/>
        <v>Internet</v>
      </c>
    </row>
    <row r="24753" spans="1:12" x14ac:dyDescent="0.25">
      <c r="A24753" t="s">
        <v>88129</v>
      </c>
      <c r="B24753" t="s">
        <v>88130</v>
      </c>
      <c r="C24753" t="s">
        <v>88131</v>
      </c>
      <c r="E24753" t="s">
        <v>14</v>
      </c>
      <c r="J24753" s="1">
        <v>39083</v>
      </c>
      <c r="K24753" t="str">
        <f>IFERROR(VLOOKUP(F24753,english_mapping!A:B,2,FALSE),"NA")</f>
        <v>NA</v>
      </c>
      <c r="L24753">
        <f t="shared" si="386"/>
        <v>0</v>
      </c>
    </row>
    <row r="24754" spans="1:12" x14ac:dyDescent="0.25">
      <c r="A24754" t="s">
        <v>88132</v>
      </c>
      <c r="B24754" t="s">
        <v>88133</v>
      </c>
      <c r="C24754" t="s">
        <v>88134</v>
      </c>
      <c r="D24754" t="s">
        <v>38</v>
      </c>
      <c r="E24754" t="s">
        <v>14</v>
      </c>
      <c r="F24754" t="s">
        <v>15</v>
      </c>
      <c r="G24754">
        <v>19</v>
      </c>
      <c r="H24754" t="s">
        <v>5761</v>
      </c>
      <c r="I24754" t="s">
        <v>88135</v>
      </c>
      <c r="J24754" s="1">
        <v>40909</v>
      </c>
      <c r="K24754" t="b">
        <f>IFERROR(VLOOKUP(F24754,english_mapping!A:B,2,FALSE),"NA")</f>
        <v>1</v>
      </c>
      <c r="L24754" t="str">
        <f t="shared" si="386"/>
        <v>Software</v>
      </c>
    </row>
    <row r="24755" spans="1:12" x14ac:dyDescent="0.25">
      <c r="A24755" t="s">
        <v>88136</v>
      </c>
      <c r="B24755" t="s">
        <v>88137</v>
      </c>
      <c r="C24755" t="s">
        <v>88138</v>
      </c>
      <c r="D24755" t="s">
        <v>65</v>
      </c>
      <c r="E24755" t="s">
        <v>14</v>
      </c>
      <c r="F24755" t="s">
        <v>21</v>
      </c>
      <c r="G24755" t="s">
        <v>154</v>
      </c>
      <c r="H24755" t="s">
        <v>242</v>
      </c>
      <c r="I24755" t="s">
        <v>242</v>
      </c>
      <c r="J24755" s="1">
        <v>40913</v>
      </c>
      <c r="K24755" t="b">
        <f>IFERROR(VLOOKUP(F24755,english_mapping!A:B,2,FALSE),"NA")</f>
        <v>1</v>
      </c>
      <c r="L24755" t="str">
        <f t="shared" si="386"/>
        <v>Mobile</v>
      </c>
    </row>
    <row r="24756" spans="1:12" x14ac:dyDescent="0.25">
      <c r="A24756" t="s">
        <v>88139</v>
      </c>
      <c r="B24756" t="s">
        <v>88140</v>
      </c>
      <c r="C24756" t="s">
        <v>88141</v>
      </c>
      <c r="D24756" t="s">
        <v>38</v>
      </c>
      <c r="E24756" t="s">
        <v>14</v>
      </c>
      <c r="F24756" t="s">
        <v>15</v>
      </c>
      <c r="G24756">
        <v>19</v>
      </c>
      <c r="H24756" t="s">
        <v>479</v>
      </c>
      <c r="I24756" t="s">
        <v>479</v>
      </c>
      <c r="J24756" t="s">
        <v>75877</v>
      </c>
      <c r="K24756" t="b">
        <f>IFERROR(VLOOKUP(F24756,english_mapping!A:B,2,FALSE),"NA")</f>
        <v>1</v>
      </c>
      <c r="L24756" t="str">
        <f t="shared" si="386"/>
        <v>Software</v>
      </c>
    </row>
    <row r="24757" spans="1:12" x14ac:dyDescent="0.25">
      <c r="A24757" t="s">
        <v>88142</v>
      </c>
      <c r="B24757" t="s">
        <v>88143</v>
      </c>
      <c r="C24757" t="s">
        <v>88144</v>
      </c>
      <c r="D24757" t="s">
        <v>88145</v>
      </c>
      <c r="E24757" t="s">
        <v>14</v>
      </c>
      <c r="F24757" t="s">
        <v>21</v>
      </c>
      <c r="G24757" t="s">
        <v>101</v>
      </c>
      <c r="H24757" t="s">
        <v>102</v>
      </c>
      <c r="I24757" t="s">
        <v>103</v>
      </c>
      <c r="J24757" s="1">
        <v>40555</v>
      </c>
      <c r="K24757" t="b">
        <f>IFERROR(VLOOKUP(F24757,english_mapping!A:B,2,FALSE),"NA")</f>
        <v>1</v>
      </c>
      <c r="L24757" t="str">
        <f t="shared" si="386"/>
        <v>Apps</v>
      </c>
    </row>
    <row r="24758" spans="1:12" x14ac:dyDescent="0.25">
      <c r="A24758" t="s">
        <v>88146</v>
      </c>
      <c r="B24758" t="s">
        <v>88147</v>
      </c>
      <c r="C24758" t="s">
        <v>88148</v>
      </c>
      <c r="D24758" t="s">
        <v>70</v>
      </c>
      <c r="E24758" t="s">
        <v>14</v>
      </c>
      <c r="F24758" t="s">
        <v>33</v>
      </c>
      <c r="G24758">
        <v>4</v>
      </c>
      <c r="H24758" t="s">
        <v>1550</v>
      </c>
      <c r="I24758" t="s">
        <v>7284</v>
      </c>
      <c r="J24758" s="1">
        <v>38353</v>
      </c>
      <c r="K24758" t="b">
        <f>IFERROR(VLOOKUP(F24758,english_mapping!A:B,2,FALSE),"NA")</f>
        <v>0</v>
      </c>
      <c r="L24758" t="str">
        <f t="shared" si="386"/>
        <v>E-Commerce</v>
      </c>
    </row>
    <row r="24759" spans="1:12" x14ac:dyDescent="0.25">
      <c r="A24759" t="s">
        <v>88149</v>
      </c>
      <c r="B24759" t="s">
        <v>88150</v>
      </c>
      <c r="C24759" t="s">
        <v>88151</v>
      </c>
      <c r="D24759" t="s">
        <v>88152</v>
      </c>
      <c r="E24759" t="s">
        <v>14</v>
      </c>
      <c r="F24759" t="s">
        <v>21</v>
      </c>
      <c r="G24759" t="s">
        <v>59</v>
      </c>
      <c r="H24759" t="s">
        <v>90</v>
      </c>
      <c r="I24759" t="s">
        <v>90</v>
      </c>
      <c r="J24759" s="1">
        <v>41645</v>
      </c>
      <c r="K24759" t="b">
        <f>IFERROR(VLOOKUP(F24759,english_mapping!A:B,2,FALSE),"NA")</f>
        <v>1</v>
      </c>
      <c r="L24759" t="str">
        <f t="shared" si="386"/>
        <v>Events</v>
      </c>
    </row>
    <row r="24760" spans="1:12" x14ac:dyDescent="0.25">
      <c r="A24760" t="s">
        <v>88153</v>
      </c>
      <c r="B24760" t="s">
        <v>88154</v>
      </c>
      <c r="C24760" t="s">
        <v>88155</v>
      </c>
      <c r="D24760" t="s">
        <v>88156</v>
      </c>
      <c r="E24760" t="s">
        <v>14</v>
      </c>
      <c r="F24760" t="s">
        <v>12671</v>
      </c>
      <c r="G24760">
        <v>4</v>
      </c>
      <c r="H24760" t="s">
        <v>40685</v>
      </c>
      <c r="I24760" t="s">
        <v>40685</v>
      </c>
      <c r="J24760" s="1">
        <v>40916</v>
      </c>
      <c r="K24760" t="b">
        <f>IFERROR(VLOOKUP(F24760,english_mapping!A:B,2,FALSE),"NA")</f>
        <v>0</v>
      </c>
      <c r="L24760" t="str">
        <f t="shared" si="386"/>
        <v>Journalism</v>
      </c>
    </row>
    <row r="24761" spans="1:12" x14ac:dyDescent="0.25">
      <c r="A24761" t="s">
        <v>88157</v>
      </c>
      <c r="B24761" t="s">
        <v>88158</v>
      </c>
      <c r="C24761" t="s">
        <v>88159</v>
      </c>
      <c r="D24761" t="s">
        <v>88160</v>
      </c>
      <c r="E24761" t="s">
        <v>14</v>
      </c>
      <c r="F24761" t="s">
        <v>1087</v>
      </c>
      <c r="G24761">
        <v>4</v>
      </c>
      <c r="H24761" t="s">
        <v>1560</v>
      </c>
      <c r="I24761" t="s">
        <v>1560</v>
      </c>
      <c r="J24761" s="1">
        <v>40977</v>
      </c>
      <c r="K24761" t="b">
        <f>IFERROR(VLOOKUP(F24761,english_mapping!A:B,2,FALSE),"NA")</f>
        <v>0</v>
      </c>
      <c r="L24761" t="str">
        <f t="shared" si="386"/>
        <v>Health and Wellness</v>
      </c>
    </row>
    <row r="24762" spans="1:12" x14ac:dyDescent="0.25">
      <c r="A24762" t="s">
        <v>88161</v>
      </c>
      <c r="B24762" t="s">
        <v>88162</v>
      </c>
      <c r="C24762" t="s">
        <v>88163</v>
      </c>
      <c r="D24762" t="s">
        <v>2250</v>
      </c>
      <c r="E24762" t="s">
        <v>14</v>
      </c>
      <c r="F24762" t="s">
        <v>124</v>
      </c>
      <c r="G24762" t="s">
        <v>125</v>
      </c>
      <c r="H24762" t="s">
        <v>126</v>
      </c>
      <c r="I24762" t="s">
        <v>126</v>
      </c>
      <c r="J24762" t="s">
        <v>3075</v>
      </c>
      <c r="K24762" t="b">
        <f>IFERROR(VLOOKUP(F24762,english_mapping!A:B,2,FALSE),"NA")</f>
        <v>1</v>
      </c>
      <c r="L24762" t="str">
        <f t="shared" si="386"/>
        <v>Apps</v>
      </c>
    </row>
    <row r="24763" spans="1:12" x14ac:dyDescent="0.25">
      <c r="A24763" t="s">
        <v>88164</v>
      </c>
      <c r="B24763" t="s">
        <v>88165</v>
      </c>
      <c r="C24763" t="s">
        <v>88166</v>
      </c>
      <c r="D24763" t="s">
        <v>3474</v>
      </c>
      <c r="E24763" t="s">
        <v>14</v>
      </c>
      <c r="F24763" t="s">
        <v>15</v>
      </c>
      <c r="G24763">
        <v>16</v>
      </c>
      <c r="H24763" t="s">
        <v>16</v>
      </c>
      <c r="I24763" t="s">
        <v>16</v>
      </c>
      <c r="J24763" s="1">
        <v>40909</v>
      </c>
      <c r="K24763" t="b">
        <f>IFERROR(VLOOKUP(F24763,english_mapping!A:B,2,FALSE),"NA")</f>
        <v>1</v>
      </c>
      <c r="L24763" t="str">
        <f t="shared" si="386"/>
        <v>Information Technology</v>
      </c>
    </row>
    <row r="24764" spans="1:12" x14ac:dyDescent="0.25">
      <c r="A24764" t="s">
        <v>88167</v>
      </c>
      <c r="B24764" t="s">
        <v>88168</v>
      </c>
      <c r="C24764" t="s">
        <v>88169</v>
      </c>
      <c r="D24764" t="s">
        <v>88170</v>
      </c>
      <c r="E24764" t="s">
        <v>14</v>
      </c>
      <c r="K24764" t="str">
        <f>IFERROR(VLOOKUP(F24764,english_mapping!A:B,2,FALSE),"NA")</f>
        <v>NA</v>
      </c>
      <c r="L24764" t="str">
        <f t="shared" si="386"/>
        <v>Publishing</v>
      </c>
    </row>
    <row r="24765" spans="1:12" x14ac:dyDescent="0.25">
      <c r="A24765" t="s">
        <v>88171</v>
      </c>
      <c r="B24765" t="s">
        <v>88172</v>
      </c>
      <c r="C24765" t="s">
        <v>88173</v>
      </c>
      <c r="D24765" t="s">
        <v>87533</v>
      </c>
      <c r="E24765" t="s">
        <v>14</v>
      </c>
      <c r="F24765" t="s">
        <v>161</v>
      </c>
      <c r="G24765" t="s">
        <v>162</v>
      </c>
      <c r="H24765" t="s">
        <v>163</v>
      </c>
      <c r="I24765" t="s">
        <v>163</v>
      </c>
      <c r="J24765" s="1">
        <v>41640</v>
      </c>
      <c r="K24765" t="b">
        <f>IFERROR(VLOOKUP(F24765,english_mapping!A:B,2,FALSE),"NA")</f>
        <v>0</v>
      </c>
      <c r="L24765" t="str">
        <f t="shared" si="386"/>
        <v>Application Platforms</v>
      </c>
    </row>
    <row r="24766" spans="1:12" x14ac:dyDescent="0.25">
      <c r="A24766" t="s">
        <v>88174</v>
      </c>
      <c r="B24766" t="s">
        <v>88175</v>
      </c>
      <c r="C24766" t="s">
        <v>88176</v>
      </c>
      <c r="D24766" t="s">
        <v>88177</v>
      </c>
      <c r="E24766" t="s">
        <v>14</v>
      </c>
      <c r="F24766" t="s">
        <v>21</v>
      </c>
      <c r="G24766" t="s">
        <v>59</v>
      </c>
      <c r="H24766" t="s">
        <v>60</v>
      </c>
      <c r="I24766" t="s">
        <v>269</v>
      </c>
      <c r="K24766" t="b">
        <f>IFERROR(VLOOKUP(F24766,english_mapping!A:B,2,FALSE),"NA")</f>
        <v>1</v>
      </c>
      <c r="L24766" t="str">
        <f t="shared" si="386"/>
        <v>Consumer Goods</v>
      </c>
    </row>
    <row r="24767" spans="1:12" x14ac:dyDescent="0.25">
      <c r="A24767" t="s">
        <v>88178</v>
      </c>
      <c r="B24767" t="s">
        <v>88179</v>
      </c>
      <c r="C24767" t="s">
        <v>88180</v>
      </c>
      <c r="D24767" t="s">
        <v>45</v>
      </c>
      <c r="E24767" t="s">
        <v>14</v>
      </c>
      <c r="F24767" t="s">
        <v>21</v>
      </c>
      <c r="G24767" t="s">
        <v>101</v>
      </c>
      <c r="H24767" t="s">
        <v>102</v>
      </c>
      <c r="I24767" t="s">
        <v>103</v>
      </c>
      <c r="J24767" s="1">
        <v>40544</v>
      </c>
      <c r="K24767" t="b">
        <f>IFERROR(VLOOKUP(F24767,english_mapping!A:B,2,FALSE),"NA")</f>
        <v>1</v>
      </c>
      <c r="L24767" t="str">
        <f t="shared" si="386"/>
        <v>Games</v>
      </c>
    </row>
    <row r="24768" spans="1:12" x14ac:dyDescent="0.25">
      <c r="A24768" t="s">
        <v>88181</v>
      </c>
      <c r="B24768" t="s">
        <v>88182</v>
      </c>
      <c r="C24768" t="s">
        <v>88183</v>
      </c>
      <c r="D24768" t="s">
        <v>70</v>
      </c>
      <c r="E24768" t="s">
        <v>14</v>
      </c>
      <c r="F24768" t="s">
        <v>560</v>
      </c>
      <c r="G24768">
        <v>56</v>
      </c>
      <c r="H24768" t="s">
        <v>2614</v>
      </c>
      <c r="I24768" t="s">
        <v>2614</v>
      </c>
      <c r="J24768" t="s">
        <v>28430</v>
      </c>
      <c r="K24768" t="b">
        <f>IFERROR(VLOOKUP(F24768,english_mapping!A:B,2,FALSE),"NA")</f>
        <v>0</v>
      </c>
      <c r="L24768" t="str">
        <f t="shared" si="386"/>
        <v>E-Commerce</v>
      </c>
    </row>
    <row r="24769" spans="1:12" x14ac:dyDescent="0.25">
      <c r="A24769" t="s">
        <v>88184</v>
      </c>
      <c r="B24769" t="s">
        <v>88185</v>
      </c>
      <c r="C24769" t="s">
        <v>88186</v>
      </c>
      <c r="E24769" t="s">
        <v>14</v>
      </c>
      <c r="F24769" t="s">
        <v>161</v>
      </c>
      <c r="G24769" t="s">
        <v>162</v>
      </c>
      <c r="H24769" t="s">
        <v>163</v>
      </c>
      <c r="I24769" t="s">
        <v>163</v>
      </c>
      <c r="J24769" s="1">
        <v>41645</v>
      </c>
      <c r="K24769" t="b">
        <f>IFERROR(VLOOKUP(F24769,english_mapping!A:B,2,FALSE),"NA")</f>
        <v>0</v>
      </c>
      <c r="L24769">
        <f t="shared" si="386"/>
        <v>0</v>
      </c>
    </row>
    <row r="24770" spans="1:12" x14ac:dyDescent="0.25">
      <c r="A24770" t="s">
        <v>88187</v>
      </c>
      <c r="B24770" t="s">
        <v>88188</v>
      </c>
      <c r="C24770" t="s">
        <v>88189</v>
      </c>
      <c r="D24770" t="s">
        <v>89</v>
      </c>
      <c r="E24770" t="s">
        <v>14</v>
      </c>
      <c r="F24770" t="s">
        <v>124</v>
      </c>
      <c r="G24770" t="s">
        <v>63198</v>
      </c>
      <c r="K24770" t="b">
        <f>IFERROR(VLOOKUP(F24770,english_mapping!A:B,2,FALSE),"NA")</f>
        <v>1</v>
      </c>
      <c r="L24770" t="str">
        <f t="shared" si="386"/>
        <v>Health and Wellness</v>
      </c>
    </row>
    <row r="24771" spans="1:12" x14ac:dyDescent="0.25">
      <c r="A24771" t="s">
        <v>88190</v>
      </c>
      <c r="B24771" t="s">
        <v>88191</v>
      </c>
      <c r="C24771" t="s">
        <v>88192</v>
      </c>
      <c r="D24771" t="s">
        <v>1409</v>
      </c>
      <c r="E24771" t="s">
        <v>14</v>
      </c>
      <c r="F24771" t="s">
        <v>124</v>
      </c>
      <c r="K24771" t="b">
        <f>IFERROR(VLOOKUP(F24771,english_mapping!A:B,2,FALSE),"NA")</f>
        <v>1</v>
      </c>
      <c r="L24771" t="str">
        <f t="shared" si="386"/>
        <v>Music</v>
      </c>
    </row>
    <row r="24772" spans="1:12" x14ac:dyDescent="0.25">
      <c r="A24772" t="s">
        <v>88193</v>
      </c>
      <c r="B24772" t="s">
        <v>88194</v>
      </c>
      <c r="C24772" t="s">
        <v>88195</v>
      </c>
      <c r="D24772" t="s">
        <v>45</v>
      </c>
      <c r="E24772" t="s">
        <v>14</v>
      </c>
      <c r="F24772" t="s">
        <v>33</v>
      </c>
      <c r="G24772">
        <v>22</v>
      </c>
      <c r="H24772" t="s">
        <v>34</v>
      </c>
      <c r="I24772" t="s">
        <v>34</v>
      </c>
      <c r="J24772" s="1">
        <v>39814</v>
      </c>
      <c r="K24772" t="b">
        <f>IFERROR(VLOOKUP(F24772,english_mapping!A:B,2,FALSE),"NA")</f>
        <v>0</v>
      </c>
      <c r="L24772" t="str">
        <f t="shared" ref="L24772:L24835" si="387">IFERROR(LEFT(D24772,(FIND("|",D24772))-1),D24772)</f>
        <v>Games</v>
      </c>
    </row>
    <row r="24773" spans="1:12" x14ac:dyDescent="0.25">
      <c r="A24773" t="s">
        <v>88196</v>
      </c>
      <c r="B24773" t="s">
        <v>88197</v>
      </c>
      <c r="D24773" t="s">
        <v>88198</v>
      </c>
      <c r="E24773" t="s">
        <v>14</v>
      </c>
      <c r="F24773" t="s">
        <v>21</v>
      </c>
      <c r="G24773" t="s">
        <v>5067</v>
      </c>
      <c r="H24773" t="s">
        <v>5068</v>
      </c>
      <c r="I24773" t="s">
        <v>5068</v>
      </c>
      <c r="J24773" s="1">
        <v>41279</v>
      </c>
      <c r="K24773" t="b">
        <f>IFERROR(VLOOKUP(F24773,english_mapping!A:B,2,FALSE),"NA")</f>
        <v>1</v>
      </c>
      <c r="L24773" t="str">
        <f t="shared" si="387"/>
        <v>Apps</v>
      </c>
    </row>
    <row r="24774" spans="1:12" x14ac:dyDescent="0.25">
      <c r="A24774" t="s">
        <v>88199</v>
      </c>
      <c r="B24774" t="s">
        <v>88200</v>
      </c>
      <c r="D24774" t="s">
        <v>88201</v>
      </c>
      <c r="E24774" t="s">
        <v>14</v>
      </c>
      <c r="F24774" t="s">
        <v>21</v>
      </c>
      <c r="G24774" t="s">
        <v>206</v>
      </c>
      <c r="H24774" t="s">
        <v>16607</v>
      </c>
      <c r="I24774" t="s">
        <v>13696</v>
      </c>
      <c r="J24774" s="1">
        <v>41640</v>
      </c>
      <c r="K24774" t="b">
        <f>IFERROR(VLOOKUP(F24774,english_mapping!A:B,2,FALSE),"NA")</f>
        <v>1</v>
      </c>
      <c r="L24774" t="str">
        <f t="shared" si="387"/>
        <v>Customer Service</v>
      </c>
    </row>
    <row r="24775" spans="1:12" x14ac:dyDescent="0.25">
      <c r="A24775" t="s">
        <v>88202</v>
      </c>
      <c r="B24775" t="s">
        <v>88203</v>
      </c>
      <c r="C24775" t="s">
        <v>88204</v>
      </c>
      <c r="D24775" t="s">
        <v>1416</v>
      </c>
      <c r="E24775" t="s">
        <v>14</v>
      </c>
      <c r="K24775" t="str">
        <f>IFERROR(VLOOKUP(F24775,english_mapping!A:B,2,FALSE),"NA")</f>
        <v>NA</v>
      </c>
      <c r="L24775" t="str">
        <f t="shared" si="387"/>
        <v>Semiconductors</v>
      </c>
    </row>
    <row r="24776" spans="1:12" x14ac:dyDescent="0.25">
      <c r="A24776" t="s">
        <v>88205</v>
      </c>
      <c r="B24776" t="s">
        <v>88206</v>
      </c>
      <c r="C24776" t="s">
        <v>88207</v>
      </c>
      <c r="D24776" t="s">
        <v>88208</v>
      </c>
      <c r="E24776" t="s">
        <v>14</v>
      </c>
      <c r="F24776" t="s">
        <v>21</v>
      </c>
      <c r="G24776" t="s">
        <v>59</v>
      </c>
      <c r="H24776" t="s">
        <v>60</v>
      </c>
      <c r="I24776" t="s">
        <v>66</v>
      </c>
      <c r="J24776" s="1">
        <v>40553</v>
      </c>
      <c r="K24776" t="b">
        <f>IFERROR(VLOOKUP(F24776,english_mapping!A:B,2,FALSE),"NA")</f>
        <v>1</v>
      </c>
      <c r="L24776" t="str">
        <f t="shared" si="387"/>
        <v>Apps</v>
      </c>
    </row>
    <row r="24777" spans="1:12" x14ac:dyDescent="0.25">
      <c r="A24777" t="s">
        <v>88209</v>
      </c>
      <c r="B24777" t="s">
        <v>88210</v>
      </c>
      <c r="C24777" t="s">
        <v>88211</v>
      </c>
      <c r="E24777" t="s">
        <v>14</v>
      </c>
      <c r="F24777" t="s">
        <v>1087</v>
      </c>
      <c r="G24777">
        <v>13</v>
      </c>
      <c r="H24777" t="s">
        <v>13458</v>
      </c>
      <c r="I24777" t="s">
        <v>13458</v>
      </c>
      <c r="J24777" s="1">
        <v>40545</v>
      </c>
      <c r="K24777" t="b">
        <f>IFERROR(VLOOKUP(F24777,english_mapping!A:B,2,FALSE),"NA")</f>
        <v>0</v>
      </c>
      <c r="L24777">
        <f t="shared" si="387"/>
        <v>0</v>
      </c>
    </row>
    <row r="24778" spans="1:12" x14ac:dyDescent="0.25">
      <c r="A24778" t="s">
        <v>88212</v>
      </c>
      <c r="B24778" t="s">
        <v>88213</v>
      </c>
      <c r="C24778" t="s">
        <v>88214</v>
      </c>
      <c r="D24778" t="s">
        <v>88215</v>
      </c>
      <c r="E24778" t="s">
        <v>14</v>
      </c>
      <c r="F24778" t="s">
        <v>634</v>
      </c>
      <c r="G24778">
        <v>8</v>
      </c>
      <c r="H24778" t="s">
        <v>898</v>
      </c>
      <c r="I24778" t="s">
        <v>8098</v>
      </c>
      <c r="J24778" s="1">
        <v>40914</v>
      </c>
      <c r="K24778" t="b">
        <f>IFERROR(VLOOKUP(F24778,english_mapping!A:B,2,FALSE),"NA")</f>
        <v>0</v>
      </c>
      <c r="L24778" t="str">
        <f t="shared" si="387"/>
        <v>Analytics</v>
      </c>
    </row>
    <row r="24779" spans="1:12" x14ac:dyDescent="0.25">
      <c r="A24779" t="s">
        <v>88216</v>
      </c>
      <c r="B24779" t="s">
        <v>88217</v>
      </c>
      <c r="C24779" t="s">
        <v>88218</v>
      </c>
      <c r="D24779" t="s">
        <v>88219</v>
      </c>
      <c r="E24779" t="s">
        <v>14</v>
      </c>
      <c r="K24779" t="str">
        <f>IFERROR(VLOOKUP(F24779,english_mapping!A:B,2,FALSE),"NA")</f>
        <v>NA</v>
      </c>
      <c r="L24779" t="str">
        <f t="shared" si="387"/>
        <v>Families</v>
      </c>
    </row>
    <row r="24780" spans="1:12" x14ac:dyDescent="0.25">
      <c r="A24780" t="s">
        <v>88220</v>
      </c>
      <c r="B24780" t="s">
        <v>88221</v>
      </c>
      <c r="C24780" t="s">
        <v>88222</v>
      </c>
      <c r="D24780" t="s">
        <v>35117</v>
      </c>
      <c r="E24780" t="s">
        <v>14</v>
      </c>
      <c r="F24780" t="s">
        <v>21</v>
      </c>
      <c r="G24780" t="s">
        <v>84</v>
      </c>
      <c r="H24780" t="s">
        <v>598</v>
      </c>
      <c r="I24780" t="s">
        <v>25349</v>
      </c>
      <c r="J24780" t="s">
        <v>38892</v>
      </c>
      <c r="K24780" t="b">
        <f>IFERROR(VLOOKUP(F24780,english_mapping!A:B,2,FALSE),"NA")</f>
        <v>1</v>
      </c>
      <c r="L24780" t="str">
        <f t="shared" si="387"/>
        <v>Financial Services</v>
      </c>
    </row>
    <row r="24781" spans="1:12" x14ac:dyDescent="0.25">
      <c r="A24781" t="s">
        <v>88223</v>
      </c>
      <c r="B24781" t="s">
        <v>88224</v>
      </c>
      <c r="C24781" t="s">
        <v>88225</v>
      </c>
      <c r="D24781" t="s">
        <v>88226</v>
      </c>
      <c r="E24781" t="s">
        <v>701</v>
      </c>
      <c r="F24781" t="s">
        <v>21</v>
      </c>
      <c r="G24781" t="s">
        <v>59</v>
      </c>
      <c r="H24781" t="s">
        <v>90</v>
      </c>
      <c r="I24781" t="s">
        <v>90</v>
      </c>
      <c r="J24781" t="s">
        <v>45701</v>
      </c>
      <c r="K24781" t="b">
        <f>IFERROR(VLOOKUP(F24781,english_mapping!A:B,2,FALSE),"NA")</f>
        <v>1</v>
      </c>
      <c r="L24781" t="str">
        <f t="shared" si="387"/>
        <v>Consumer Goods</v>
      </c>
    </row>
    <row r="24782" spans="1:12" x14ac:dyDescent="0.25">
      <c r="A24782" t="s">
        <v>88227</v>
      </c>
      <c r="B24782" t="s">
        <v>88228</v>
      </c>
      <c r="C24782" t="s">
        <v>88229</v>
      </c>
      <c r="D24782" t="s">
        <v>22404</v>
      </c>
      <c r="E24782" t="s">
        <v>14</v>
      </c>
      <c r="F24782" t="s">
        <v>52</v>
      </c>
      <c r="G24782" t="s">
        <v>3417</v>
      </c>
      <c r="H24782" t="s">
        <v>3418</v>
      </c>
      <c r="I24782" t="s">
        <v>3419</v>
      </c>
      <c r="J24782" t="s">
        <v>70925</v>
      </c>
      <c r="K24782" t="b">
        <f>IFERROR(VLOOKUP(F24782,english_mapping!A:B,2,FALSE),"NA")</f>
        <v>1</v>
      </c>
      <c r="L24782" t="str">
        <f t="shared" si="387"/>
        <v>Content</v>
      </c>
    </row>
    <row r="24783" spans="1:12" x14ac:dyDescent="0.25">
      <c r="A24783" t="s">
        <v>88230</v>
      </c>
      <c r="B24783" t="s">
        <v>88231</v>
      </c>
      <c r="C24783" t="s">
        <v>88232</v>
      </c>
      <c r="D24783" t="s">
        <v>88233</v>
      </c>
      <c r="E24783" t="s">
        <v>14</v>
      </c>
      <c r="F24783" t="s">
        <v>1087</v>
      </c>
      <c r="G24783">
        <v>4</v>
      </c>
      <c r="H24783" t="s">
        <v>1560</v>
      </c>
      <c r="I24783" t="s">
        <v>1560</v>
      </c>
      <c r="J24783" s="1">
        <v>41275</v>
      </c>
      <c r="K24783" t="b">
        <f>IFERROR(VLOOKUP(F24783,english_mapping!A:B,2,FALSE),"NA")</f>
        <v>0</v>
      </c>
      <c r="L24783" t="str">
        <f t="shared" si="387"/>
        <v>Cars</v>
      </c>
    </row>
    <row r="24784" spans="1:12" x14ac:dyDescent="0.25">
      <c r="A24784" t="s">
        <v>88234</v>
      </c>
      <c r="B24784" t="s">
        <v>88235</v>
      </c>
      <c r="C24784" t="s">
        <v>88236</v>
      </c>
      <c r="D24784" t="s">
        <v>123</v>
      </c>
      <c r="E24784" t="s">
        <v>14</v>
      </c>
      <c r="F24784" t="s">
        <v>340</v>
      </c>
      <c r="G24784">
        <v>11</v>
      </c>
      <c r="H24784" t="s">
        <v>502</v>
      </c>
      <c r="I24784" t="s">
        <v>502</v>
      </c>
      <c r="J24784" s="1">
        <v>40950</v>
      </c>
      <c r="K24784" t="b">
        <f>IFERROR(VLOOKUP(F24784,english_mapping!A:B,2,FALSE),"NA")</f>
        <v>0</v>
      </c>
      <c r="L24784" t="str">
        <f t="shared" si="387"/>
        <v>Education</v>
      </c>
    </row>
    <row r="24785" spans="1:12" x14ac:dyDescent="0.25">
      <c r="A24785" t="s">
        <v>88237</v>
      </c>
      <c r="B24785" t="s">
        <v>88238</v>
      </c>
      <c r="C24785" t="s">
        <v>88239</v>
      </c>
      <c r="D24785" t="s">
        <v>88240</v>
      </c>
      <c r="E24785" t="s">
        <v>14</v>
      </c>
      <c r="F24785" t="s">
        <v>2372</v>
      </c>
      <c r="G24785">
        <v>4</v>
      </c>
      <c r="H24785" t="s">
        <v>54299</v>
      </c>
      <c r="I24785" t="s">
        <v>54299</v>
      </c>
      <c r="J24785" s="1">
        <v>41649</v>
      </c>
      <c r="K24785" t="b">
        <f>IFERROR(VLOOKUP(F24785,english_mapping!A:B,2,FALSE),"NA")</f>
        <v>0</v>
      </c>
      <c r="L24785" t="str">
        <f t="shared" si="387"/>
        <v>E-Commerce Platforms</v>
      </c>
    </row>
    <row r="24786" spans="1:12" x14ac:dyDescent="0.25">
      <c r="A24786" t="s">
        <v>88241</v>
      </c>
      <c r="B24786" t="s">
        <v>88242</v>
      </c>
      <c r="C24786" t="s">
        <v>88243</v>
      </c>
      <c r="D24786" t="s">
        <v>88244</v>
      </c>
      <c r="E24786" t="s">
        <v>205</v>
      </c>
      <c r="F24786" t="s">
        <v>71</v>
      </c>
      <c r="G24786">
        <v>12</v>
      </c>
      <c r="H24786" t="s">
        <v>72</v>
      </c>
      <c r="I24786" t="s">
        <v>72</v>
      </c>
      <c r="J24786" s="1">
        <v>40189</v>
      </c>
      <c r="K24786" t="b">
        <f>IFERROR(VLOOKUP(F24786,english_mapping!A:B,2,FALSE),"NA")</f>
        <v>0</v>
      </c>
      <c r="L24786" t="str">
        <f t="shared" si="387"/>
        <v>App Marketing</v>
      </c>
    </row>
    <row r="24787" spans="1:12" x14ac:dyDescent="0.25">
      <c r="A24787" t="s">
        <v>88245</v>
      </c>
      <c r="B24787" t="s">
        <v>88246</v>
      </c>
      <c r="C24787" t="s">
        <v>88247</v>
      </c>
      <c r="D24787" t="s">
        <v>88248</v>
      </c>
      <c r="E24787" t="s">
        <v>14</v>
      </c>
      <c r="F24787" t="s">
        <v>33</v>
      </c>
      <c r="G24787">
        <v>30</v>
      </c>
      <c r="H24787" t="s">
        <v>2780</v>
      </c>
      <c r="I24787" t="s">
        <v>2780</v>
      </c>
      <c r="J24787" t="s">
        <v>88249</v>
      </c>
      <c r="K24787" t="b">
        <f>IFERROR(VLOOKUP(F24787,english_mapping!A:B,2,FALSE),"NA")</f>
        <v>0</v>
      </c>
      <c r="L24787" t="str">
        <f t="shared" si="387"/>
        <v>Consumer Electronics</v>
      </c>
    </row>
    <row r="24788" spans="1:12" x14ac:dyDescent="0.25">
      <c r="A24788" t="s">
        <v>88250</v>
      </c>
      <c r="B24788" t="s">
        <v>88251</v>
      </c>
      <c r="C24788" t="s">
        <v>88252</v>
      </c>
      <c r="D24788" t="s">
        <v>88253</v>
      </c>
      <c r="E24788" t="s">
        <v>205</v>
      </c>
      <c r="F24788" t="s">
        <v>124</v>
      </c>
      <c r="G24788" t="s">
        <v>125</v>
      </c>
      <c r="H24788" t="s">
        <v>126</v>
      </c>
      <c r="I24788" t="s">
        <v>126</v>
      </c>
      <c r="J24788" s="1">
        <v>40909</v>
      </c>
      <c r="K24788" t="b">
        <f>IFERROR(VLOOKUP(F24788,english_mapping!A:B,2,FALSE),"NA")</f>
        <v>1</v>
      </c>
      <c r="L24788" t="str">
        <f t="shared" si="387"/>
        <v>Developer APIs</v>
      </c>
    </row>
    <row r="24789" spans="1:12" x14ac:dyDescent="0.25">
      <c r="A24789" t="s">
        <v>88254</v>
      </c>
      <c r="B24789" t="s">
        <v>88255</v>
      </c>
      <c r="C24789" t="s">
        <v>88256</v>
      </c>
      <c r="D24789" t="s">
        <v>1784</v>
      </c>
      <c r="E24789" t="s">
        <v>14</v>
      </c>
      <c r="F24789" t="s">
        <v>365</v>
      </c>
      <c r="G24789">
        <v>26</v>
      </c>
      <c r="H24789" t="s">
        <v>366</v>
      </c>
      <c r="I24789" t="s">
        <v>366</v>
      </c>
      <c r="J24789" s="1">
        <v>41640</v>
      </c>
      <c r="K24789" t="b">
        <f>IFERROR(VLOOKUP(F24789,english_mapping!A:B,2,FALSE),"NA")</f>
        <v>0</v>
      </c>
      <c r="L24789" t="str">
        <f t="shared" si="387"/>
        <v>Pets</v>
      </c>
    </row>
    <row r="24790" spans="1:12" x14ac:dyDescent="0.25">
      <c r="A24790" t="s">
        <v>88257</v>
      </c>
      <c r="B24790" t="s">
        <v>88258</v>
      </c>
      <c r="C24790" t="s">
        <v>88259</v>
      </c>
      <c r="D24790" t="s">
        <v>70</v>
      </c>
      <c r="E24790" t="s">
        <v>14</v>
      </c>
      <c r="F24790" t="s">
        <v>161</v>
      </c>
      <c r="G24790" t="s">
        <v>162</v>
      </c>
      <c r="H24790" t="s">
        <v>163</v>
      </c>
      <c r="I24790" t="s">
        <v>163</v>
      </c>
      <c r="J24790" t="s">
        <v>14073</v>
      </c>
      <c r="K24790" t="b">
        <f>IFERROR(VLOOKUP(F24790,english_mapping!A:B,2,FALSE),"NA")</f>
        <v>0</v>
      </c>
      <c r="L24790" t="str">
        <f t="shared" si="387"/>
        <v>E-Commerce</v>
      </c>
    </row>
    <row r="24791" spans="1:12" x14ac:dyDescent="0.25">
      <c r="A24791" t="s">
        <v>88260</v>
      </c>
      <c r="B24791" t="s">
        <v>88261</v>
      </c>
      <c r="C24791" t="s">
        <v>88262</v>
      </c>
      <c r="D24791" t="s">
        <v>51</v>
      </c>
      <c r="E24791" t="s">
        <v>14</v>
      </c>
      <c r="F24791" t="s">
        <v>21</v>
      </c>
      <c r="G24791" t="s">
        <v>379</v>
      </c>
      <c r="H24791" t="s">
        <v>4653</v>
      </c>
      <c r="I24791" t="s">
        <v>4653</v>
      </c>
      <c r="J24791" s="1">
        <v>40179</v>
      </c>
      <c r="K24791" t="b">
        <f>IFERROR(VLOOKUP(F24791,english_mapping!A:B,2,FALSE),"NA")</f>
        <v>1</v>
      </c>
      <c r="L24791" t="str">
        <f t="shared" si="387"/>
        <v>Biotechnology</v>
      </c>
    </row>
    <row r="24792" spans="1:12" x14ac:dyDescent="0.25">
      <c r="A24792" t="s">
        <v>88263</v>
      </c>
      <c r="B24792" t="s">
        <v>88264</v>
      </c>
      <c r="C24792" t="s">
        <v>88265</v>
      </c>
      <c r="D24792" t="s">
        <v>5587</v>
      </c>
      <c r="E24792" t="s">
        <v>14</v>
      </c>
      <c r="F24792" t="s">
        <v>712</v>
      </c>
      <c r="G24792">
        <v>3</v>
      </c>
      <c r="H24792" t="s">
        <v>10213</v>
      </c>
      <c r="I24792" t="s">
        <v>84420</v>
      </c>
      <c r="J24792" t="s">
        <v>23046</v>
      </c>
      <c r="K24792" t="b">
        <f>IFERROR(VLOOKUP(F24792,english_mapping!A:B,2,FALSE),"NA")</f>
        <v>0</v>
      </c>
      <c r="L24792" t="str">
        <f t="shared" si="387"/>
        <v>Health Care</v>
      </c>
    </row>
    <row r="24793" spans="1:12" x14ac:dyDescent="0.25">
      <c r="A24793" t="s">
        <v>88266</v>
      </c>
      <c r="B24793" t="s">
        <v>88267</v>
      </c>
      <c r="C24793" t="s">
        <v>88268</v>
      </c>
      <c r="D24793" t="s">
        <v>88269</v>
      </c>
      <c r="E24793" t="s">
        <v>14</v>
      </c>
      <c r="F24793" t="s">
        <v>1087</v>
      </c>
      <c r="G24793">
        <v>13</v>
      </c>
      <c r="H24793" t="s">
        <v>13458</v>
      </c>
      <c r="I24793" t="s">
        <v>13458</v>
      </c>
      <c r="K24793" t="b">
        <f>IFERROR(VLOOKUP(F24793,english_mapping!A:B,2,FALSE),"NA")</f>
        <v>0</v>
      </c>
      <c r="L24793" t="str">
        <f t="shared" si="387"/>
        <v>Internet</v>
      </c>
    </row>
    <row r="24794" spans="1:12" x14ac:dyDescent="0.25">
      <c r="A24794" t="s">
        <v>88270</v>
      </c>
      <c r="B24794" t="s">
        <v>88271</v>
      </c>
      <c r="C24794" t="s">
        <v>88272</v>
      </c>
      <c r="D24794" t="s">
        <v>88273</v>
      </c>
      <c r="E24794" t="s">
        <v>14</v>
      </c>
      <c r="F24794" t="s">
        <v>21</v>
      </c>
      <c r="G24794" t="s">
        <v>59</v>
      </c>
      <c r="H24794" t="s">
        <v>60</v>
      </c>
      <c r="I24794" t="s">
        <v>66</v>
      </c>
      <c r="J24794" s="1">
        <v>41282</v>
      </c>
      <c r="K24794" t="b">
        <f>IFERROR(VLOOKUP(F24794,english_mapping!A:B,2,FALSE),"NA")</f>
        <v>1</v>
      </c>
      <c r="L24794" t="str">
        <f t="shared" si="387"/>
        <v>Customer Service</v>
      </c>
    </row>
    <row r="24795" spans="1:12" x14ac:dyDescent="0.25">
      <c r="A24795" t="s">
        <v>88274</v>
      </c>
      <c r="B24795" t="s">
        <v>88275</v>
      </c>
      <c r="C24795" t="s">
        <v>88276</v>
      </c>
      <c r="D24795" t="s">
        <v>88277</v>
      </c>
      <c r="E24795" t="s">
        <v>14</v>
      </c>
      <c r="F24795" t="s">
        <v>21</v>
      </c>
      <c r="G24795" t="s">
        <v>154</v>
      </c>
      <c r="H24795" t="s">
        <v>242</v>
      </c>
      <c r="I24795" t="s">
        <v>242</v>
      </c>
      <c r="J24795" s="1">
        <v>40911</v>
      </c>
      <c r="K24795" t="b">
        <f>IFERROR(VLOOKUP(F24795,english_mapping!A:B,2,FALSE),"NA")</f>
        <v>1</v>
      </c>
      <c r="L24795" t="str">
        <f t="shared" si="387"/>
        <v>Brand Marketing</v>
      </c>
    </row>
    <row r="24796" spans="1:12" x14ac:dyDescent="0.25">
      <c r="A24796" t="s">
        <v>88278</v>
      </c>
      <c r="B24796" t="s">
        <v>88279</v>
      </c>
      <c r="C24796" t="s">
        <v>88280</v>
      </c>
      <c r="D24796" t="s">
        <v>88281</v>
      </c>
      <c r="E24796" t="s">
        <v>14</v>
      </c>
      <c r="F24796" t="s">
        <v>21</v>
      </c>
      <c r="G24796" t="s">
        <v>206</v>
      </c>
      <c r="H24796" t="s">
        <v>7094</v>
      </c>
      <c r="I24796" t="s">
        <v>7094</v>
      </c>
      <c r="J24796" s="1">
        <v>40912</v>
      </c>
      <c r="K24796" t="b">
        <f>IFERROR(VLOOKUP(F24796,english_mapping!A:B,2,FALSE),"NA")</f>
        <v>1</v>
      </c>
      <c r="L24796" t="str">
        <f t="shared" si="387"/>
        <v>Events</v>
      </c>
    </row>
    <row r="24797" spans="1:12" x14ac:dyDescent="0.25">
      <c r="A24797" t="s">
        <v>88282</v>
      </c>
      <c r="B24797" t="s">
        <v>88283</v>
      </c>
      <c r="C24797" t="s">
        <v>88284</v>
      </c>
      <c r="D24797" t="s">
        <v>262</v>
      </c>
      <c r="E24797" t="s">
        <v>109</v>
      </c>
      <c r="F24797" t="s">
        <v>21</v>
      </c>
      <c r="G24797" t="s">
        <v>59</v>
      </c>
      <c r="H24797" t="s">
        <v>60</v>
      </c>
      <c r="I24797" t="s">
        <v>1186</v>
      </c>
      <c r="J24797" s="1">
        <v>39448</v>
      </c>
      <c r="K24797" t="b">
        <f>IFERROR(VLOOKUP(F24797,english_mapping!A:B,2,FALSE),"NA")</f>
        <v>1</v>
      </c>
      <c r="L24797" t="str">
        <f t="shared" si="387"/>
        <v>Enterprise Software</v>
      </c>
    </row>
    <row r="24798" spans="1:12" x14ac:dyDescent="0.25">
      <c r="A24798" t="s">
        <v>88285</v>
      </c>
      <c r="B24798" t="s">
        <v>88286</v>
      </c>
      <c r="D24798" t="s">
        <v>88287</v>
      </c>
      <c r="E24798" t="s">
        <v>205</v>
      </c>
      <c r="K24798" t="str">
        <f>IFERROR(VLOOKUP(F24798,english_mapping!A:B,2,FALSE),"NA")</f>
        <v>NA</v>
      </c>
      <c r="L24798" t="str">
        <f t="shared" si="387"/>
        <v>Biotechnology</v>
      </c>
    </row>
    <row r="24799" spans="1:12" x14ac:dyDescent="0.25">
      <c r="A24799" t="s">
        <v>88288</v>
      </c>
      <c r="B24799" t="s">
        <v>88289</v>
      </c>
      <c r="C24799" t="s">
        <v>88290</v>
      </c>
      <c r="D24799" t="s">
        <v>1275</v>
      </c>
      <c r="E24799" t="s">
        <v>205</v>
      </c>
      <c r="F24799" t="s">
        <v>21</v>
      </c>
      <c r="G24799" t="s">
        <v>1262</v>
      </c>
      <c r="H24799" t="s">
        <v>1263</v>
      </c>
      <c r="I24799" t="s">
        <v>11264</v>
      </c>
      <c r="J24799" s="1">
        <v>33970</v>
      </c>
      <c r="K24799" t="b">
        <f>IFERROR(VLOOKUP(F24799,english_mapping!A:B,2,FALSE),"NA")</f>
        <v>1</v>
      </c>
      <c r="L24799" t="str">
        <f t="shared" si="387"/>
        <v>Health Care</v>
      </c>
    </row>
    <row r="24800" spans="1:12" x14ac:dyDescent="0.25">
      <c r="A24800" t="s">
        <v>88291</v>
      </c>
      <c r="B24800" t="s">
        <v>88292</v>
      </c>
      <c r="C24800" t="s">
        <v>15845</v>
      </c>
      <c r="D24800" t="s">
        <v>449</v>
      </c>
      <c r="E24800" t="s">
        <v>14</v>
      </c>
      <c r="F24800" t="s">
        <v>21</v>
      </c>
      <c r="G24800" t="s">
        <v>434</v>
      </c>
      <c r="H24800" t="s">
        <v>1790</v>
      </c>
      <c r="I24800" t="s">
        <v>15846</v>
      </c>
      <c r="K24800" t="b">
        <f>IFERROR(VLOOKUP(F24800,english_mapping!A:B,2,FALSE),"NA")</f>
        <v>1</v>
      </c>
      <c r="L24800" t="str">
        <f t="shared" si="387"/>
        <v>Finance</v>
      </c>
    </row>
    <row r="24801" spans="1:12" x14ac:dyDescent="0.25">
      <c r="A24801" t="s">
        <v>88293</v>
      </c>
      <c r="B24801" t="s">
        <v>88294</v>
      </c>
      <c r="C24801" t="s">
        <v>88295</v>
      </c>
      <c r="D24801" t="s">
        <v>51</v>
      </c>
      <c r="E24801" t="s">
        <v>14</v>
      </c>
      <c r="F24801" t="s">
        <v>21</v>
      </c>
      <c r="G24801" t="s">
        <v>59</v>
      </c>
      <c r="H24801" t="s">
        <v>1249</v>
      </c>
      <c r="I24801" t="s">
        <v>1249</v>
      </c>
      <c r="K24801" t="b">
        <f>IFERROR(VLOOKUP(F24801,english_mapping!A:B,2,FALSE),"NA")</f>
        <v>1</v>
      </c>
      <c r="L24801" t="str">
        <f t="shared" si="387"/>
        <v>Biotechnology</v>
      </c>
    </row>
    <row r="24802" spans="1:12" x14ac:dyDescent="0.25">
      <c r="A24802" t="s">
        <v>88296</v>
      </c>
      <c r="B24802" t="s">
        <v>88297</v>
      </c>
      <c r="C24802" t="s">
        <v>88298</v>
      </c>
      <c r="D24802" t="s">
        <v>51</v>
      </c>
      <c r="E24802" t="s">
        <v>14</v>
      </c>
      <c r="F24802" t="s">
        <v>21</v>
      </c>
      <c r="G24802" t="s">
        <v>59</v>
      </c>
      <c r="H24802" t="s">
        <v>987</v>
      </c>
      <c r="I24802" t="s">
        <v>988</v>
      </c>
      <c r="J24802" s="1">
        <v>40179</v>
      </c>
      <c r="K24802" t="b">
        <f>IFERROR(VLOOKUP(F24802,english_mapping!A:B,2,FALSE),"NA")</f>
        <v>1</v>
      </c>
      <c r="L24802" t="str">
        <f t="shared" si="387"/>
        <v>Biotechnology</v>
      </c>
    </row>
    <row r="24803" spans="1:12" x14ac:dyDescent="0.25">
      <c r="A24803" t="s">
        <v>88299</v>
      </c>
      <c r="B24803" t="s">
        <v>88300</v>
      </c>
      <c r="C24803" t="s">
        <v>88301</v>
      </c>
      <c r="D24803" t="s">
        <v>262</v>
      </c>
      <c r="E24803" t="s">
        <v>14</v>
      </c>
      <c r="F24803" t="s">
        <v>21</v>
      </c>
      <c r="G24803" t="s">
        <v>655</v>
      </c>
      <c r="H24803" t="s">
        <v>656</v>
      </c>
      <c r="I24803" t="s">
        <v>656</v>
      </c>
      <c r="J24803" s="1">
        <v>36526</v>
      </c>
      <c r="K24803" t="b">
        <f>IFERROR(VLOOKUP(F24803,english_mapping!A:B,2,FALSE),"NA")</f>
        <v>1</v>
      </c>
      <c r="L24803" t="str">
        <f t="shared" si="387"/>
        <v>Enterprise Software</v>
      </c>
    </row>
    <row r="24804" spans="1:12" x14ac:dyDescent="0.25">
      <c r="A24804" t="s">
        <v>88302</v>
      </c>
      <c r="B24804" t="s">
        <v>88303</v>
      </c>
      <c r="C24804" t="s">
        <v>88304</v>
      </c>
      <c r="D24804" t="s">
        <v>356</v>
      </c>
      <c r="E24804" t="s">
        <v>14</v>
      </c>
      <c r="F24804" t="s">
        <v>21</v>
      </c>
      <c r="G24804" t="s">
        <v>2860</v>
      </c>
      <c r="H24804" t="s">
        <v>8275</v>
      </c>
      <c r="I24804" t="s">
        <v>15113</v>
      </c>
      <c r="K24804" t="b">
        <f>IFERROR(VLOOKUP(F24804,english_mapping!A:B,2,FALSE),"NA")</f>
        <v>1</v>
      </c>
      <c r="L24804" t="str">
        <f t="shared" si="387"/>
        <v>Manufacturing</v>
      </c>
    </row>
    <row r="24805" spans="1:12" x14ac:dyDescent="0.25">
      <c r="A24805" t="s">
        <v>88305</v>
      </c>
      <c r="B24805" t="s">
        <v>88306</v>
      </c>
      <c r="C24805" t="s">
        <v>88307</v>
      </c>
      <c r="D24805" t="s">
        <v>356</v>
      </c>
      <c r="E24805" t="s">
        <v>14</v>
      </c>
      <c r="F24805" t="s">
        <v>21</v>
      </c>
      <c r="G24805" t="s">
        <v>138</v>
      </c>
      <c r="H24805" t="s">
        <v>139</v>
      </c>
      <c r="I24805" t="s">
        <v>139</v>
      </c>
      <c r="J24805" s="1">
        <v>37622</v>
      </c>
      <c r="K24805" t="b">
        <f>IFERROR(VLOOKUP(F24805,english_mapping!A:B,2,FALSE),"NA")</f>
        <v>1</v>
      </c>
      <c r="L24805" t="str">
        <f t="shared" si="387"/>
        <v>Manufacturing</v>
      </c>
    </row>
    <row r="24806" spans="1:12" x14ac:dyDescent="0.25">
      <c r="A24806" t="s">
        <v>88308</v>
      </c>
      <c r="B24806" t="s">
        <v>88309</v>
      </c>
      <c r="C24806" t="s">
        <v>88310</v>
      </c>
      <c r="D24806" t="s">
        <v>51</v>
      </c>
      <c r="E24806" t="s">
        <v>14</v>
      </c>
      <c r="F24806" t="s">
        <v>21</v>
      </c>
      <c r="G24806" t="s">
        <v>154</v>
      </c>
      <c r="H24806" t="s">
        <v>242</v>
      </c>
      <c r="I24806" t="s">
        <v>326</v>
      </c>
      <c r="J24806" s="1">
        <v>38718</v>
      </c>
      <c r="K24806" t="b">
        <f>IFERROR(VLOOKUP(F24806,english_mapping!A:B,2,FALSE),"NA")</f>
        <v>1</v>
      </c>
      <c r="L24806" t="str">
        <f t="shared" si="387"/>
        <v>Biotechnology</v>
      </c>
    </row>
    <row r="24807" spans="1:12" x14ac:dyDescent="0.25">
      <c r="A24807" t="s">
        <v>88311</v>
      </c>
      <c r="B24807" t="s">
        <v>88312</v>
      </c>
      <c r="D24807" t="s">
        <v>1433</v>
      </c>
      <c r="E24807" t="s">
        <v>14</v>
      </c>
      <c r="F24807" t="s">
        <v>33</v>
      </c>
      <c r="G24807">
        <v>22</v>
      </c>
      <c r="H24807" t="s">
        <v>34</v>
      </c>
      <c r="I24807" t="s">
        <v>34</v>
      </c>
      <c r="J24807" s="1">
        <v>36526</v>
      </c>
      <c r="K24807" t="b">
        <f>IFERROR(VLOOKUP(F24807,english_mapping!A:B,2,FALSE),"NA")</f>
        <v>0</v>
      </c>
      <c r="L24807" t="str">
        <f t="shared" si="387"/>
        <v>Web Hosting</v>
      </c>
    </row>
    <row r="24808" spans="1:12" x14ac:dyDescent="0.25">
      <c r="A24808" t="s">
        <v>88313</v>
      </c>
      <c r="B24808" t="s">
        <v>88314</v>
      </c>
      <c r="D24808" t="s">
        <v>45</v>
      </c>
      <c r="E24808" t="s">
        <v>14</v>
      </c>
      <c r="F24808" t="s">
        <v>21</v>
      </c>
      <c r="G24808" t="s">
        <v>154</v>
      </c>
      <c r="H24808" t="s">
        <v>242</v>
      </c>
      <c r="I24808" t="s">
        <v>14316</v>
      </c>
      <c r="K24808" t="b">
        <f>IFERROR(VLOOKUP(F24808,english_mapping!A:B,2,FALSE),"NA")</f>
        <v>1</v>
      </c>
      <c r="L24808" t="str">
        <f t="shared" si="387"/>
        <v>Games</v>
      </c>
    </row>
    <row r="24809" spans="1:12" x14ac:dyDescent="0.25">
      <c r="A24809" t="s">
        <v>88315</v>
      </c>
      <c r="B24809" t="s">
        <v>88316</v>
      </c>
      <c r="C24809" t="s">
        <v>88317</v>
      </c>
      <c r="D24809" t="s">
        <v>755</v>
      </c>
      <c r="E24809" t="s">
        <v>14</v>
      </c>
      <c r="F24809" t="s">
        <v>21</v>
      </c>
      <c r="G24809" t="s">
        <v>59</v>
      </c>
      <c r="H24809" t="s">
        <v>60</v>
      </c>
      <c r="I24809" t="s">
        <v>10008</v>
      </c>
      <c r="J24809" s="1">
        <v>39814</v>
      </c>
      <c r="K24809" t="b">
        <f>IFERROR(VLOOKUP(F24809,english_mapping!A:B,2,FALSE),"NA")</f>
        <v>1</v>
      </c>
      <c r="L24809" t="str">
        <f t="shared" si="387"/>
        <v>Hardware + Software</v>
      </c>
    </row>
    <row r="24810" spans="1:12" x14ac:dyDescent="0.25">
      <c r="A24810" t="s">
        <v>88318</v>
      </c>
      <c r="B24810" t="s">
        <v>88319</v>
      </c>
      <c r="C24810" t="s">
        <v>88320</v>
      </c>
      <c r="D24810" t="s">
        <v>65</v>
      </c>
      <c r="E24810" t="s">
        <v>14</v>
      </c>
      <c r="F24810" t="s">
        <v>21</v>
      </c>
      <c r="G24810" t="s">
        <v>285</v>
      </c>
      <c r="H24810" t="s">
        <v>587</v>
      </c>
      <c r="I24810" t="s">
        <v>587</v>
      </c>
      <c r="K24810" t="b">
        <f>IFERROR(VLOOKUP(F24810,english_mapping!A:B,2,FALSE),"NA")</f>
        <v>1</v>
      </c>
      <c r="L24810" t="str">
        <f t="shared" si="387"/>
        <v>Mobile</v>
      </c>
    </row>
    <row r="24811" spans="1:12" x14ac:dyDescent="0.25">
      <c r="A24811" t="s">
        <v>88321</v>
      </c>
      <c r="B24811" t="s">
        <v>88322</v>
      </c>
      <c r="C24811" t="s">
        <v>88323</v>
      </c>
      <c r="D24811" t="s">
        <v>88324</v>
      </c>
      <c r="E24811" t="s">
        <v>14</v>
      </c>
      <c r="F24811" t="s">
        <v>71</v>
      </c>
      <c r="G24811">
        <v>12</v>
      </c>
      <c r="H24811" t="s">
        <v>72</v>
      </c>
      <c r="I24811" t="s">
        <v>25280</v>
      </c>
      <c r="K24811" t="b">
        <f>IFERROR(VLOOKUP(F24811,english_mapping!A:B,2,FALSE),"NA")</f>
        <v>0</v>
      </c>
      <c r="L24811" t="str">
        <f t="shared" si="387"/>
        <v>Drones</v>
      </c>
    </row>
    <row r="24812" spans="1:12" x14ac:dyDescent="0.25">
      <c r="A24812" t="s">
        <v>88325</v>
      </c>
      <c r="B24812" t="s">
        <v>88326</v>
      </c>
      <c r="C24812" t="s">
        <v>88327</v>
      </c>
      <c r="D24812" t="s">
        <v>88328</v>
      </c>
      <c r="E24812" t="s">
        <v>14</v>
      </c>
      <c r="F24812" t="s">
        <v>124</v>
      </c>
      <c r="G24812" t="s">
        <v>3084</v>
      </c>
      <c r="K24812" t="b">
        <f>IFERROR(VLOOKUP(F24812,english_mapping!A:B,2,FALSE),"NA")</f>
        <v>1</v>
      </c>
      <c r="L24812" t="str">
        <f t="shared" si="387"/>
        <v>Industrial</v>
      </c>
    </row>
    <row r="24813" spans="1:12" x14ac:dyDescent="0.25">
      <c r="A24813" t="s">
        <v>88329</v>
      </c>
      <c r="B24813" t="s">
        <v>88330</v>
      </c>
      <c r="C24813" t="s">
        <v>88331</v>
      </c>
      <c r="D24813" t="s">
        <v>262</v>
      </c>
      <c r="E24813" t="s">
        <v>109</v>
      </c>
      <c r="F24813" t="s">
        <v>21</v>
      </c>
      <c r="G24813" t="s">
        <v>1035</v>
      </c>
      <c r="H24813" t="s">
        <v>1036</v>
      </c>
      <c r="I24813" t="s">
        <v>18359</v>
      </c>
      <c r="J24813" s="1">
        <v>37622</v>
      </c>
      <c r="K24813" t="b">
        <f>IFERROR(VLOOKUP(F24813,english_mapping!A:B,2,FALSE),"NA")</f>
        <v>1</v>
      </c>
      <c r="L24813" t="str">
        <f t="shared" si="387"/>
        <v>Enterprise Software</v>
      </c>
    </row>
    <row r="24814" spans="1:12" x14ac:dyDescent="0.25">
      <c r="A24814" t="s">
        <v>88332</v>
      </c>
      <c r="B24814" t="s">
        <v>88333</v>
      </c>
      <c r="D24814" t="s">
        <v>2381</v>
      </c>
      <c r="E24814" t="s">
        <v>14</v>
      </c>
      <c r="F24814" t="s">
        <v>21</v>
      </c>
      <c r="G24814" t="s">
        <v>1300</v>
      </c>
      <c r="H24814" t="s">
        <v>1301</v>
      </c>
      <c r="I24814" t="s">
        <v>88334</v>
      </c>
      <c r="J24814" t="s">
        <v>30798</v>
      </c>
      <c r="K24814" t="b">
        <f>IFERROR(VLOOKUP(F24814,english_mapping!A:B,2,FALSE),"NA")</f>
        <v>1</v>
      </c>
      <c r="L24814" t="str">
        <f t="shared" si="387"/>
        <v>Consulting</v>
      </c>
    </row>
    <row r="24815" spans="1:12" x14ac:dyDescent="0.25">
      <c r="A24815" t="s">
        <v>88335</v>
      </c>
      <c r="B24815" t="s">
        <v>88336</v>
      </c>
      <c r="C24815" t="s">
        <v>88337</v>
      </c>
      <c r="D24815" t="s">
        <v>45</v>
      </c>
      <c r="E24815" t="s">
        <v>14</v>
      </c>
      <c r="J24815" t="s">
        <v>30317</v>
      </c>
      <c r="K24815" t="str">
        <f>IFERROR(VLOOKUP(F24815,english_mapping!A:B,2,FALSE),"NA")</f>
        <v>NA</v>
      </c>
      <c r="L24815" t="str">
        <f t="shared" si="387"/>
        <v>Games</v>
      </c>
    </row>
    <row r="24816" spans="1:12" x14ac:dyDescent="0.25">
      <c r="A24816" t="s">
        <v>88338</v>
      </c>
      <c r="B24816" t="s">
        <v>88339</v>
      </c>
      <c r="C24816" t="s">
        <v>88340</v>
      </c>
      <c r="D24816" t="s">
        <v>22236</v>
      </c>
      <c r="E24816" t="s">
        <v>14</v>
      </c>
      <c r="F24816" t="s">
        <v>161</v>
      </c>
      <c r="G24816" t="s">
        <v>162</v>
      </c>
      <c r="H24816" t="s">
        <v>163</v>
      </c>
      <c r="I24816" t="s">
        <v>163</v>
      </c>
      <c r="J24816" s="1">
        <v>41640</v>
      </c>
      <c r="K24816" t="b">
        <f>IFERROR(VLOOKUP(F24816,english_mapping!A:B,2,FALSE),"NA")</f>
        <v>0</v>
      </c>
      <c r="L24816" t="str">
        <f t="shared" si="387"/>
        <v>Venture Capital</v>
      </c>
    </row>
    <row r="24817" spans="1:12" x14ac:dyDescent="0.25">
      <c r="A24817" t="s">
        <v>88341</v>
      </c>
      <c r="B24817" t="s">
        <v>88342</v>
      </c>
      <c r="C24817" t="s">
        <v>88343</v>
      </c>
      <c r="D24817" t="s">
        <v>246</v>
      </c>
      <c r="E24817" t="s">
        <v>14</v>
      </c>
      <c r="F24817" t="s">
        <v>21</v>
      </c>
      <c r="G24817" t="s">
        <v>285</v>
      </c>
      <c r="H24817" t="s">
        <v>889</v>
      </c>
      <c r="I24817" t="s">
        <v>889</v>
      </c>
      <c r="J24817" s="1">
        <v>40909</v>
      </c>
      <c r="K24817" t="b">
        <f>IFERROR(VLOOKUP(F24817,english_mapping!A:B,2,FALSE),"NA")</f>
        <v>1</v>
      </c>
      <c r="L24817" t="str">
        <f t="shared" si="387"/>
        <v>Fashion</v>
      </c>
    </row>
    <row r="24818" spans="1:12" x14ac:dyDescent="0.25">
      <c r="A24818" t="s">
        <v>88344</v>
      </c>
      <c r="B24818" t="s">
        <v>88345</v>
      </c>
      <c r="C24818" t="s">
        <v>88346</v>
      </c>
      <c r="D24818" t="s">
        <v>88347</v>
      </c>
      <c r="E24818" t="s">
        <v>14</v>
      </c>
      <c r="F24818" t="s">
        <v>8906</v>
      </c>
      <c r="G24818">
        <v>15</v>
      </c>
      <c r="H24818" t="s">
        <v>8907</v>
      </c>
      <c r="I24818" t="s">
        <v>8907</v>
      </c>
      <c r="J24818" s="1">
        <v>40092</v>
      </c>
      <c r="K24818" t="b">
        <f>IFERROR(VLOOKUP(F24818,english_mapping!A:B,2,FALSE),"NA")</f>
        <v>0</v>
      </c>
      <c r="L24818" t="str">
        <f t="shared" si="387"/>
        <v>Analytics</v>
      </c>
    </row>
    <row r="24819" spans="1:12" x14ac:dyDescent="0.25">
      <c r="A24819" t="s">
        <v>88348</v>
      </c>
      <c r="B24819" t="s">
        <v>88349</v>
      </c>
      <c r="C24819" t="s">
        <v>88350</v>
      </c>
      <c r="D24819" t="s">
        <v>88351</v>
      </c>
      <c r="E24819" t="s">
        <v>14</v>
      </c>
      <c r="F24819" t="s">
        <v>2978</v>
      </c>
      <c r="G24819">
        <v>77</v>
      </c>
      <c r="H24819" t="s">
        <v>9901</v>
      </c>
      <c r="I24819" t="s">
        <v>23898</v>
      </c>
      <c r="J24819" s="1">
        <v>41375</v>
      </c>
      <c r="K24819" t="b">
        <f>IFERROR(VLOOKUP(F24819,english_mapping!A:B,2,FALSE),"NA")</f>
        <v>0</v>
      </c>
      <c r="L24819" t="str">
        <f t="shared" si="387"/>
        <v>Big Data Analytics</v>
      </c>
    </row>
    <row r="24820" spans="1:12" x14ac:dyDescent="0.25">
      <c r="A24820" t="s">
        <v>88352</v>
      </c>
      <c r="B24820" t="s">
        <v>88353</v>
      </c>
      <c r="C24820" t="s">
        <v>88354</v>
      </c>
      <c r="D24820" t="s">
        <v>88355</v>
      </c>
      <c r="E24820" t="s">
        <v>14</v>
      </c>
      <c r="J24820" t="s">
        <v>80194</v>
      </c>
      <c r="K24820" t="str">
        <f>IFERROR(VLOOKUP(F24820,english_mapping!A:B,2,FALSE),"NA")</f>
        <v>NA</v>
      </c>
      <c r="L24820" t="str">
        <f t="shared" si="387"/>
        <v>Brand Marketing</v>
      </c>
    </row>
    <row r="24821" spans="1:12" x14ac:dyDescent="0.25">
      <c r="A24821" t="s">
        <v>88356</v>
      </c>
      <c r="B24821" t="s">
        <v>88357</v>
      </c>
      <c r="C24821" t="s">
        <v>88358</v>
      </c>
      <c r="D24821" t="s">
        <v>88359</v>
      </c>
      <c r="E24821" t="s">
        <v>14</v>
      </c>
      <c r="F24821" t="s">
        <v>21</v>
      </c>
      <c r="G24821" t="s">
        <v>138</v>
      </c>
      <c r="H24821" t="s">
        <v>139</v>
      </c>
      <c r="I24821" t="s">
        <v>139</v>
      </c>
      <c r="J24821" t="s">
        <v>88360</v>
      </c>
      <c r="K24821" t="b">
        <f>IFERROR(VLOOKUP(F24821,english_mapping!A:B,2,FALSE),"NA")</f>
        <v>1</v>
      </c>
      <c r="L24821" t="str">
        <f t="shared" si="387"/>
        <v>Entertainment</v>
      </c>
    </row>
    <row r="24822" spans="1:12" x14ac:dyDescent="0.25">
      <c r="A24822" t="s">
        <v>88361</v>
      </c>
      <c r="B24822" t="s">
        <v>88362</v>
      </c>
      <c r="C24822" t="s">
        <v>88363</v>
      </c>
      <c r="E24822" t="s">
        <v>14</v>
      </c>
      <c r="F24822" t="s">
        <v>21</v>
      </c>
      <c r="G24822" t="s">
        <v>1262</v>
      </c>
      <c r="H24822" t="s">
        <v>1263</v>
      </c>
      <c r="I24822" t="s">
        <v>11264</v>
      </c>
      <c r="J24822" s="1">
        <v>37622</v>
      </c>
      <c r="K24822" t="b">
        <f>IFERROR(VLOOKUP(F24822,english_mapping!A:B,2,FALSE),"NA")</f>
        <v>1</v>
      </c>
      <c r="L24822">
        <f t="shared" si="387"/>
        <v>0</v>
      </c>
    </row>
    <row r="24823" spans="1:12" x14ac:dyDescent="0.25">
      <c r="A24823" t="s">
        <v>88364</v>
      </c>
      <c r="B24823" t="s">
        <v>88365</v>
      </c>
      <c r="C24823" t="s">
        <v>88366</v>
      </c>
      <c r="D24823" t="s">
        <v>3039</v>
      </c>
      <c r="E24823" t="s">
        <v>14</v>
      </c>
      <c r="F24823" t="s">
        <v>21</v>
      </c>
      <c r="G24823" t="s">
        <v>131</v>
      </c>
      <c r="H24823" t="s">
        <v>35921</v>
      </c>
      <c r="I24823" t="s">
        <v>88367</v>
      </c>
      <c r="J24823" s="1">
        <v>37622</v>
      </c>
      <c r="K24823" t="b">
        <f>IFERROR(VLOOKUP(F24823,english_mapping!A:B,2,FALSE),"NA")</f>
        <v>1</v>
      </c>
      <c r="L24823" t="str">
        <f t="shared" si="387"/>
        <v>Medical</v>
      </c>
    </row>
    <row r="24824" spans="1:12" x14ac:dyDescent="0.25">
      <c r="A24824" t="s">
        <v>88368</v>
      </c>
      <c r="B24824" t="s">
        <v>88369</v>
      </c>
      <c r="C24824" t="s">
        <v>88370</v>
      </c>
      <c r="D24824" t="s">
        <v>9014</v>
      </c>
      <c r="E24824" t="s">
        <v>14</v>
      </c>
      <c r="F24824" t="s">
        <v>875</v>
      </c>
      <c r="G24824" t="s">
        <v>876</v>
      </c>
      <c r="H24824" t="s">
        <v>877</v>
      </c>
      <c r="I24824" t="s">
        <v>877</v>
      </c>
      <c r="J24824" s="1">
        <v>40942</v>
      </c>
      <c r="K24824" t="b">
        <f>IFERROR(VLOOKUP(F24824,english_mapping!A:B,2,FALSE),"NA")</f>
        <v>1</v>
      </c>
      <c r="L24824" t="str">
        <f t="shared" si="387"/>
        <v>Financial Services</v>
      </c>
    </row>
    <row r="24825" spans="1:12" x14ac:dyDescent="0.25">
      <c r="A24825" t="s">
        <v>88371</v>
      </c>
      <c r="B24825" t="s">
        <v>88372</v>
      </c>
      <c r="C24825" t="s">
        <v>88373</v>
      </c>
      <c r="D24825" t="s">
        <v>88374</v>
      </c>
      <c r="E24825" t="s">
        <v>205</v>
      </c>
      <c r="J24825" t="s">
        <v>19022</v>
      </c>
      <c r="K24825" t="str">
        <f>IFERROR(VLOOKUP(F24825,english_mapping!A:B,2,FALSE),"NA")</f>
        <v>NA</v>
      </c>
      <c r="L24825" t="str">
        <f t="shared" si="387"/>
        <v>Beauty</v>
      </c>
    </row>
    <row r="24826" spans="1:12" x14ac:dyDescent="0.25">
      <c r="A24826" t="s">
        <v>88375</v>
      </c>
      <c r="B24826" t="s">
        <v>88376</v>
      </c>
      <c r="C24826" t="s">
        <v>88377</v>
      </c>
      <c r="D24826" t="s">
        <v>45</v>
      </c>
      <c r="E24826" t="s">
        <v>109</v>
      </c>
      <c r="F24826" t="s">
        <v>21</v>
      </c>
      <c r="G24826" t="s">
        <v>154</v>
      </c>
      <c r="H24826" t="s">
        <v>242</v>
      </c>
      <c r="I24826" t="s">
        <v>326</v>
      </c>
      <c r="J24826" s="1">
        <v>34700</v>
      </c>
      <c r="K24826" t="b">
        <f>IFERROR(VLOOKUP(F24826,english_mapping!A:B,2,FALSE),"NA")</f>
        <v>1</v>
      </c>
      <c r="L24826" t="str">
        <f t="shared" si="387"/>
        <v>Games</v>
      </c>
    </row>
    <row r="24827" spans="1:12" x14ac:dyDescent="0.25">
      <c r="A24827" t="s">
        <v>88378</v>
      </c>
      <c r="B24827" t="s">
        <v>88379</v>
      </c>
      <c r="C24827" t="s">
        <v>88380</v>
      </c>
      <c r="D24827" t="s">
        <v>38</v>
      </c>
      <c r="E24827" t="s">
        <v>109</v>
      </c>
      <c r="F24827" t="s">
        <v>21</v>
      </c>
      <c r="G24827" t="s">
        <v>434</v>
      </c>
      <c r="H24827" t="s">
        <v>535</v>
      </c>
      <c r="I24827" t="s">
        <v>3742</v>
      </c>
      <c r="J24827" s="1">
        <v>35796</v>
      </c>
      <c r="K24827" t="b">
        <f>IFERROR(VLOOKUP(F24827,english_mapping!A:B,2,FALSE),"NA")</f>
        <v>1</v>
      </c>
      <c r="L24827" t="str">
        <f t="shared" si="387"/>
        <v>Software</v>
      </c>
    </row>
    <row r="24828" spans="1:12" x14ac:dyDescent="0.25">
      <c r="A24828" t="s">
        <v>88381</v>
      </c>
      <c r="B24828" t="s">
        <v>88382</v>
      </c>
      <c r="C24828" t="s">
        <v>88383</v>
      </c>
      <c r="D24828" t="s">
        <v>14565</v>
      </c>
      <c r="E24828" t="s">
        <v>14</v>
      </c>
      <c r="F24828" t="s">
        <v>15</v>
      </c>
      <c r="G24828">
        <v>25</v>
      </c>
      <c r="H24828" t="s">
        <v>147</v>
      </c>
      <c r="I24828" t="s">
        <v>147</v>
      </c>
      <c r="K24828" t="b">
        <f>IFERROR(VLOOKUP(F24828,english_mapping!A:B,2,FALSE),"NA")</f>
        <v>1</v>
      </c>
      <c r="L24828" t="str">
        <f t="shared" si="387"/>
        <v>EdTech</v>
      </c>
    </row>
    <row r="24829" spans="1:12" x14ac:dyDescent="0.25">
      <c r="A24829" t="s">
        <v>88384</v>
      </c>
      <c r="B24829" t="s">
        <v>88385</v>
      </c>
      <c r="C24829" t="s">
        <v>88386</v>
      </c>
      <c r="D24829" t="s">
        <v>88387</v>
      </c>
      <c r="E24829" t="s">
        <v>14</v>
      </c>
      <c r="F24829" t="s">
        <v>21</v>
      </c>
      <c r="G24829" t="s">
        <v>101</v>
      </c>
      <c r="H24829" t="s">
        <v>1659</v>
      </c>
      <c r="I24829" t="s">
        <v>88388</v>
      </c>
      <c r="J24829" s="1">
        <v>28126</v>
      </c>
      <c r="K24829" t="b">
        <f>IFERROR(VLOOKUP(F24829,english_mapping!A:B,2,FALSE),"NA")</f>
        <v>1</v>
      </c>
      <c r="L24829" t="str">
        <f t="shared" si="387"/>
        <v>Consulting</v>
      </c>
    </row>
    <row r="24830" spans="1:12" x14ac:dyDescent="0.25">
      <c r="A24830" t="s">
        <v>88389</v>
      </c>
      <c r="B24830" t="s">
        <v>88390</v>
      </c>
      <c r="C24830" t="s">
        <v>88391</v>
      </c>
      <c r="E24830" t="s">
        <v>205</v>
      </c>
      <c r="F24830" t="s">
        <v>21</v>
      </c>
      <c r="G24830" t="s">
        <v>77</v>
      </c>
      <c r="H24830" t="s">
        <v>3964</v>
      </c>
      <c r="I24830" t="s">
        <v>3964</v>
      </c>
      <c r="J24830" s="1">
        <v>28491</v>
      </c>
      <c r="K24830" t="b">
        <f>IFERROR(VLOOKUP(F24830,english_mapping!A:B,2,FALSE),"NA")</f>
        <v>1</v>
      </c>
      <c r="L24830">
        <f t="shared" si="387"/>
        <v>0</v>
      </c>
    </row>
    <row r="24831" spans="1:12" x14ac:dyDescent="0.25">
      <c r="A24831" t="s">
        <v>88392</v>
      </c>
      <c r="B24831" t="s">
        <v>88393</v>
      </c>
      <c r="D24831" t="s">
        <v>284</v>
      </c>
      <c r="E24831" t="s">
        <v>14</v>
      </c>
      <c r="F24831" t="s">
        <v>52</v>
      </c>
      <c r="G24831" t="s">
        <v>53</v>
      </c>
      <c r="H24831" t="s">
        <v>16826</v>
      </c>
      <c r="I24831" t="s">
        <v>88394</v>
      </c>
      <c r="J24831" t="s">
        <v>54477</v>
      </c>
      <c r="K24831" t="b">
        <f>IFERROR(VLOOKUP(F24831,english_mapping!A:B,2,FALSE),"NA")</f>
        <v>1</v>
      </c>
      <c r="L24831" t="str">
        <f t="shared" si="387"/>
        <v>Real Estate</v>
      </c>
    </row>
    <row r="24832" spans="1:12" x14ac:dyDescent="0.25">
      <c r="A24832" t="s">
        <v>88395</v>
      </c>
      <c r="B24832" t="s">
        <v>88396</v>
      </c>
      <c r="D24832" t="s">
        <v>2598</v>
      </c>
      <c r="E24832" t="s">
        <v>14</v>
      </c>
      <c r="F24832" t="s">
        <v>21</v>
      </c>
      <c r="G24832" t="s">
        <v>285</v>
      </c>
      <c r="H24832" t="s">
        <v>889</v>
      </c>
      <c r="I24832" t="s">
        <v>889</v>
      </c>
      <c r="J24832" s="1">
        <v>40179</v>
      </c>
      <c r="K24832" t="b">
        <f>IFERROR(VLOOKUP(F24832,english_mapping!A:B,2,FALSE),"NA")</f>
        <v>1</v>
      </c>
      <c r="L24832" t="str">
        <f t="shared" si="387"/>
        <v>Media</v>
      </c>
    </row>
    <row r="24833" spans="1:12" x14ac:dyDescent="0.25">
      <c r="A24833" t="s">
        <v>88397</v>
      </c>
      <c r="B24833" t="s">
        <v>88398</v>
      </c>
      <c r="C24833" t="s">
        <v>88399</v>
      </c>
      <c r="D24833" t="s">
        <v>3881</v>
      </c>
      <c r="E24833" t="s">
        <v>14</v>
      </c>
      <c r="F24833" t="s">
        <v>21</v>
      </c>
      <c r="G24833" t="s">
        <v>117</v>
      </c>
      <c r="H24833" t="s">
        <v>118</v>
      </c>
      <c r="I24833" t="s">
        <v>88400</v>
      </c>
      <c r="J24833" s="1">
        <v>41275</v>
      </c>
      <c r="K24833" t="b">
        <f>IFERROR(VLOOKUP(F24833,english_mapping!A:B,2,FALSE),"NA")</f>
        <v>1</v>
      </c>
      <c r="L24833" t="str">
        <f t="shared" si="387"/>
        <v>Medical Devices</v>
      </c>
    </row>
    <row r="24834" spans="1:12" x14ac:dyDescent="0.25">
      <c r="A24834" t="s">
        <v>88401</v>
      </c>
      <c r="B24834" t="s">
        <v>88402</v>
      </c>
      <c r="C24834" t="s">
        <v>88403</v>
      </c>
      <c r="D24834" t="s">
        <v>88404</v>
      </c>
      <c r="E24834" t="s">
        <v>14</v>
      </c>
      <c r="F24834" t="s">
        <v>21</v>
      </c>
      <c r="G24834" t="s">
        <v>187</v>
      </c>
      <c r="H24834" t="s">
        <v>2239</v>
      </c>
      <c r="I24834" t="s">
        <v>2239</v>
      </c>
      <c r="J24834" s="1">
        <v>39207</v>
      </c>
      <c r="K24834" t="b">
        <f>IFERROR(VLOOKUP(F24834,english_mapping!A:B,2,FALSE),"NA")</f>
        <v>1</v>
      </c>
      <c r="L24834" t="str">
        <f t="shared" si="387"/>
        <v>Audio</v>
      </c>
    </row>
    <row r="24835" spans="1:12" x14ac:dyDescent="0.25">
      <c r="A24835" t="s">
        <v>88405</v>
      </c>
      <c r="B24835" t="s">
        <v>88406</v>
      </c>
      <c r="C24835" t="s">
        <v>88407</v>
      </c>
      <c r="D24835" t="s">
        <v>88408</v>
      </c>
      <c r="E24835" t="s">
        <v>14</v>
      </c>
      <c r="F24835" t="s">
        <v>21</v>
      </c>
      <c r="G24835" t="s">
        <v>101</v>
      </c>
      <c r="H24835" t="s">
        <v>102</v>
      </c>
      <c r="I24835" t="s">
        <v>103</v>
      </c>
      <c r="J24835" s="1">
        <v>40909</v>
      </c>
      <c r="K24835" t="b">
        <f>IFERROR(VLOOKUP(F24835,english_mapping!A:B,2,FALSE),"NA")</f>
        <v>1</v>
      </c>
      <c r="L24835" t="str">
        <f t="shared" si="387"/>
        <v>Hospitality</v>
      </c>
    </row>
    <row r="24836" spans="1:12" x14ac:dyDescent="0.25">
      <c r="A24836" t="s">
        <v>88409</v>
      </c>
      <c r="B24836" t="s">
        <v>88410</v>
      </c>
      <c r="D24836" t="s">
        <v>88411</v>
      </c>
      <c r="E24836" t="s">
        <v>14</v>
      </c>
      <c r="F24836" t="s">
        <v>21</v>
      </c>
      <c r="G24836" t="s">
        <v>1360</v>
      </c>
      <c r="H24836" t="s">
        <v>1361</v>
      </c>
      <c r="I24836" t="s">
        <v>10071</v>
      </c>
      <c r="J24836" s="1">
        <v>28126</v>
      </c>
      <c r="K24836" t="b">
        <f>IFERROR(VLOOKUP(F24836,english_mapping!A:B,2,FALSE),"NA")</f>
        <v>1</v>
      </c>
      <c r="L24836" t="str">
        <f t="shared" ref="L24836:L24899" si="388">IFERROR(LEFT(D24836,(FIND("|",D24836))-1),D24836)</f>
        <v>Business Services</v>
      </c>
    </row>
    <row r="24837" spans="1:12" x14ac:dyDescent="0.25">
      <c r="A24837" t="s">
        <v>88412</v>
      </c>
      <c r="B24837" t="s">
        <v>88413</v>
      </c>
      <c r="C24837" t="s">
        <v>88414</v>
      </c>
      <c r="D24837" t="s">
        <v>74950</v>
      </c>
      <c r="E24837" t="s">
        <v>14</v>
      </c>
      <c r="F24837" t="s">
        <v>21</v>
      </c>
      <c r="G24837" t="s">
        <v>822</v>
      </c>
      <c r="H24837" t="s">
        <v>823</v>
      </c>
      <c r="I24837" t="s">
        <v>823</v>
      </c>
      <c r="J24837" s="1">
        <v>36530</v>
      </c>
      <c r="K24837" t="b">
        <f>IFERROR(VLOOKUP(F24837,english_mapping!A:B,2,FALSE),"NA")</f>
        <v>1</v>
      </c>
      <c r="L24837" t="str">
        <f t="shared" si="388"/>
        <v>Sporting Goods</v>
      </c>
    </row>
    <row r="24838" spans="1:12" x14ac:dyDescent="0.25">
      <c r="A24838" t="s">
        <v>88415</v>
      </c>
      <c r="B24838" t="s">
        <v>88416</v>
      </c>
      <c r="C24838" t="s">
        <v>88417</v>
      </c>
      <c r="D24838" t="s">
        <v>61442</v>
      </c>
      <c r="E24838" t="s">
        <v>109</v>
      </c>
      <c r="F24838" t="s">
        <v>21</v>
      </c>
      <c r="G24838" t="s">
        <v>131</v>
      </c>
      <c r="H24838" t="s">
        <v>12389</v>
      </c>
      <c r="I24838" t="s">
        <v>12389</v>
      </c>
      <c r="J24838" s="1">
        <v>12420</v>
      </c>
      <c r="K24838" t="b">
        <f>IFERROR(VLOOKUP(F24838,english_mapping!A:B,2,FALSE),"NA")</f>
        <v>1</v>
      </c>
      <c r="L24838" t="str">
        <f t="shared" si="388"/>
        <v>E-Commerce</v>
      </c>
    </row>
    <row r="24839" spans="1:12" x14ac:dyDescent="0.25">
      <c r="A24839" t="s">
        <v>88418</v>
      </c>
      <c r="B24839" t="s">
        <v>88419</v>
      </c>
      <c r="C24839" t="s">
        <v>88420</v>
      </c>
      <c r="D24839" t="s">
        <v>88421</v>
      </c>
      <c r="E24839" t="s">
        <v>14</v>
      </c>
      <c r="F24839" t="s">
        <v>21</v>
      </c>
      <c r="G24839" t="s">
        <v>101</v>
      </c>
      <c r="H24839" t="s">
        <v>102</v>
      </c>
      <c r="I24839" t="s">
        <v>103</v>
      </c>
      <c r="J24839" s="1">
        <v>40553</v>
      </c>
      <c r="K24839" t="b">
        <f>IFERROR(VLOOKUP(F24839,english_mapping!A:B,2,FALSE),"NA")</f>
        <v>1</v>
      </c>
      <c r="L24839" t="str">
        <f t="shared" si="388"/>
        <v>Fashion</v>
      </c>
    </row>
    <row r="24840" spans="1:12" x14ac:dyDescent="0.25">
      <c r="A24840" t="s">
        <v>88422</v>
      </c>
      <c r="B24840" t="s">
        <v>88423</v>
      </c>
      <c r="C24840" t="s">
        <v>88424</v>
      </c>
      <c r="D24840" t="s">
        <v>755</v>
      </c>
      <c r="E24840" t="s">
        <v>205</v>
      </c>
      <c r="F24840" t="s">
        <v>21</v>
      </c>
      <c r="G24840" t="s">
        <v>285</v>
      </c>
      <c r="H24840" t="s">
        <v>1054</v>
      </c>
      <c r="I24840" t="s">
        <v>1054</v>
      </c>
      <c r="K24840" t="b">
        <f>IFERROR(VLOOKUP(F24840,english_mapping!A:B,2,FALSE),"NA")</f>
        <v>1</v>
      </c>
      <c r="L24840" t="str">
        <f t="shared" si="388"/>
        <v>Hardware + Software</v>
      </c>
    </row>
    <row r="24841" spans="1:12" x14ac:dyDescent="0.25">
      <c r="A24841" t="s">
        <v>88425</v>
      </c>
      <c r="B24841" t="s">
        <v>88426</v>
      </c>
      <c r="C24841" t="s">
        <v>88427</v>
      </c>
      <c r="D24841" t="s">
        <v>284</v>
      </c>
      <c r="E24841" t="s">
        <v>14</v>
      </c>
      <c r="F24841" t="s">
        <v>21</v>
      </c>
      <c r="G24841" t="s">
        <v>655</v>
      </c>
      <c r="H24841" t="s">
        <v>656</v>
      </c>
      <c r="I24841" t="s">
        <v>656</v>
      </c>
      <c r="J24841" s="1">
        <v>40189</v>
      </c>
      <c r="K24841" t="b">
        <f>IFERROR(VLOOKUP(F24841,english_mapping!A:B,2,FALSE),"NA")</f>
        <v>1</v>
      </c>
      <c r="L24841" t="str">
        <f t="shared" si="388"/>
        <v>Real Estate</v>
      </c>
    </row>
    <row r="24842" spans="1:12" x14ac:dyDescent="0.25">
      <c r="A24842" t="s">
        <v>88428</v>
      </c>
      <c r="B24842" t="s">
        <v>88429</v>
      </c>
      <c r="C24842" t="s">
        <v>88430</v>
      </c>
      <c r="D24842" t="s">
        <v>70</v>
      </c>
      <c r="E24842" t="s">
        <v>14</v>
      </c>
      <c r="F24842" t="s">
        <v>2372</v>
      </c>
      <c r="G24842">
        <v>4</v>
      </c>
      <c r="H24842" t="s">
        <v>9058</v>
      </c>
      <c r="I24842" t="s">
        <v>9058</v>
      </c>
      <c r="J24842" s="1">
        <v>41275</v>
      </c>
      <c r="K24842" t="b">
        <f>IFERROR(VLOOKUP(F24842,english_mapping!A:B,2,FALSE),"NA")</f>
        <v>0</v>
      </c>
      <c r="L24842" t="str">
        <f t="shared" si="388"/>
        <v>E-Commerce</v>
      </c>
    </row>
    <row r="24843" spans="1:12" x14ac:dyDescent="0.25">
      <c r="A24843" t="s">
        <v>88431</v>
      </c>
      <c r="B24843" t="s">
        <v>88432</v>
      </c>
      <c r="C24843" t="s">
        <v>88433</v>
      </c>
      <c r="D24843" t="s">
        <v>88434</v>
      </c>
      <c r="E24843" t="s">
        <v>14</v>
      </c>
      <c r="F24843" t="s">
        <v>21</v>
      </c>
      <c r="G24843" t="s">
        <v>154</v>
      </c>
      <c r="H24843" t="s">
        <v>242</v>
      </c>
      <c r="I24843" t="s">
        <v>326</v>
      </c>
      <c r="J24843" t="s">
        <v>88435</v>
      </c>
      <c r="K24843" t="b">
        <f>IFERROR(VLOOKUP(F24843,english_mapping!A:B,2,FALSE),"NA")</f>
        <v>1</v>
      </c>
      <c r="L24843" t="str">
        <f t="shared" si="388"/>
        <v>Colleges</v>
      </c>
    </row>
    <row r="24844" spans="1:12" x14ac:dyDescent="0.25">
      <c r="A24844" t="s">
        <v>88436</v>
      </c>
      <c r="B24844" t="s">
        <v>88437</v>
      </c>
      <c r="C24844" t="s">
        <v>88438</v>
      </c>
      <c r="D24844" t="s">
        <v>88439</v>
      </c>
      <c r="E24844" t="s">
        <v>14</v>
      </c>
      <c r="F24844" t="s">
        <v>21</v>
      </c>
      <c r="G24844" t="s">
        <v>101</v>
      </c>
      <c r="H24844" t="s">
        <v>102</v>
      </c>
      <c r="I24844" t="s">
        <v>103</v>
      </c>
      <c r="J24844" s="1">
        <v>38721</v>
      </c>
      <c r="K24844" t="b">
        <f>IFERROR(VLOOKUP(F24844,english_mapping!A:B,2,FALSE),"NA")</f>
        <v>1</v>
      </c>
      <c r="L24844" t="str">
        <f t="shared" si="388"/>
        <v>Billing</v>
      </c>
    </row>
    <row r="24845" spans="1:12" x14ac:dyDescent="0.25">
      <c r="A24845" t="s">
        <v>88440</v>
      </c>
      <c r="B24845" t="s">
        <v>88441</v>
      </c>
      <c r="C24845" t="s">
        <v>88442</v>
      </c>
      <c r="D24845" t="s">
        <v>88443</v>
      </c>
      <c r="E24845" t="s">
        <v>14</v>
      </c>
      <c r="F24845" t="s">
        <v>21</v>
      </c>
      <c r="G24845" t="s">
        <v>59</v>
      </c>
      <c r="H24845" t="s">
        <v>1249</v>
      </c>
      <c r="I24845" t="s">
        <v>1249</v>
      </c>
      <c r="J24845" s="1">
        <v>41648</v>
      </c>
      <c r="K24845" t="b">
        <f>IFERROR(VLOOKUP(F24845,english_mapping!A:B,2,FALSE),"NA")</f>
        <v>1</v>
      </c>
      <c r="L24845" t="str">
        <f t="shared" si="388"/>
        <v>Cloud Security</v>
      </c>
    </row>
    <row r="24846" spans="1:12" x14ac:dyDescent="0.25">
      <c r="A24846" t="s">
        <v>88444</v>
      </c>
      <c r="B24846" t="s">
        <v>88445</v>
      </c>
      <c r="C24846" t="s">
        <v>88446</v>
      </c>
      <c r="D24846" t="s">
        <v>356</v>
      </c>
      <c r="E24846" t="s">
        <v>14</v>
      </c>
      <c r="F24846" t="s">
        <v>21</v>
      </c>
      <c r="G24846" t="s">
        <v>154</v>
      </c>
      <c r="H24846" t="s">
        <v>2752</v>
      </c>
      <c r="I24846" t="s">
        <v>15660</v>
      </c>
      <c r="J24846" s="1">
        <v>39814</v>
      </c>
      <c r="K24846" t="b">
        <f>IFERROR(VLOOKUP(F24846,english_mapping!A:B,2,FALSE),"NA")</f>
        <v>1</v>
      </c>
      <c r="L24846" t="str">
        <f t="shared" si="388"/>
        <v>Manufacturing</v>
      </c>
    </row>
    <row r="24847" spans="1:12" x14ac:dyDescent="0.25">
      <c r="A24847" t="s">
        <v>88447</v>
      </c>
      <c r="B24847" t="s">
        <v>88448</v>
      </c>
      <c r="C24847" t="s">
        <v>88449</v>
      </c>
      <c r="D24847" t="s">
        <v>88450</v>
      </c>
      <c r="E24847" t="s">
        <v>14</v>
      </c>
      <c r="F24847" t="s">
        <v>21</v>
      </c>
      <c r="G24847" t="s">
        <v>285</v>
      </c>
      <c r="H24847" t="s">
        <v>587</v>
      </c>
      <c r="I24847" t="s">
        <v>587</v>
      </c>
      <c r="J24847" s="1">
        <v>40909</v>
      </c>
      <c r="K24847" t="b">
        <f>IFERROR(VLOOKUP(F24847,english_mapping!A:B,2,FALSE),"NA")</f>
        <v>1</v>
      </c>
      <c r="L24847" t="str">
        <f t="shared" si="388"/>
        <v>Financial Services</v>
      </c>
    </row>
    <row r="24848" spans="1:12" x14ac:dyDescent="0.25">
      <c r="A24848" t="s">
        <v>88451</v>
      </c>
      <c r="B24848" t="s">
        <v>88452</v>
      </c>
      <c r="D24848" t="s">
        <v>89</v>
      </c>
      <c r="E24848" t="s">
        <v>14</v>
      </c>
      <c r="F24848" t="s">
        <v>21</v>
      </c>
      <c r="G24848" t="s">
        <v>591</v>
      </c>
      <c r="H24848" t="s">
        <v>18754</v>
      </c>
      <c r="I24848" t="s">
        <v>88453</v>
      </c>
      <c r="J24848" s="1">
        <v>40909</v>
      </c>
      <c r="K24848" t="b">
        <f>IFERROR(VLOOKUP(F24848,english_mapping!A:B,2,FALSE),"NA")</f>
        <v>1</v>
      </c>
      <c r="L24848" t="str">
        <f t="shared" si="388"/>
        <v>Health and Wellness</v>
      </c>
    </row>
    <row r="24849" spans="1:12" x14ac:dyDescent="0.25">
      <c r="A24849" t="s">
        <v>88454</v>
      </c>
      <c r="B24849" t="s">
        <v>88455</v>
      </c>
      <c r="C24849" t="s">
        <v>88456</v>
      </c>
      <c r="D24849" t="s">
        <v>780</v>
      </c>
      <c r="E24849" t="s">
        <v>14</v>
      </c>
      <c r="F24849" t="s">
        <v>21</v>
      </c>
      <c r="G24849" t="s">
        <v>154</v>
      </c>
      <c r="H24849" t="s">
        <v>242</v>
      </c>
      <c r="I24849" t="s">
        <v>1753</v>
      </c>
      <c r="J24849" s="1">
        <v>39448</v>
      </c>
      <c r="K24849" t="b">
        <f>IFERROR(VLOOKUP(F24849,english_mapping!A:B,2,FALSE),"NA")</f>
        <v>1</v>
      </c>
      <c r="L24849" t="str">
        <f t="shared" si="388"/>
        <v>Clean Technology</v>
      </c>
    </row>
    <row r="24850" spans="1:12" x14ac:dyDescent="0.25">
      <c r="A24850" t="s">
        <v>88457</v>
      </c>
      <c r="B24850" t="s">
        <v>88458</v>
      </c>
      <c r="C24850" t="s">
        <v>88459</v>
      </c>
      <c r="D24850" t="s">
        <v>45</v>
      </c>
      <c r="E24850" t="s">
        <v>14</v>
      </c>
      <c r="F24850" t="s">
        <v>21</v>
      </c>
      <c r="G24850" t="s">
        <v>9301</v>
      </c>
      <c r="H24850" t="s">
        <v>88460</v>
      </c>
      <c r="I24850" t="s">
        <v>88461</v>
      </c>
      <c r="J24850" s="1">
        <v>39823</v>
      </c>
      <c r="K24850" t="b">
        <f>IFERROR(VLOOKUP(F24850,english_mapping!A:B,2,FALSE),"NA")</f>
        <v>1</v>
      </c>
      <c r="L24850" t="str">
        <f t="shared" si="388"/>
        <v>Games</v>
      </c>
    </row>
    <row r="24851" spans="1:12" x14ac:dyDescent="0.25">
      <c r="A24851" t="s">
        <v>88462</v>
      </c>
      <c r="B24851" t="s">
        <v>88463</v>
      </c>
      <c r="C24851" t="s">
        <v>88464</v>
      </c>
      <c r="D24851" t="s">
        <v>88465</v>
      </c>
      <c r="E24851" t="s">
        <v>14</v>
      </c>
      <c r="F24851" t="s">
        <v>15</v>
      </c>
      <c r="G24851">
        <v>19</v>
      </c>
      <c r="H24851" t="s">
        <v>479</v>
      </c>
      <c r="I24851" t="s">
        <v>479</v>
      </c>
      <c r="J24851" t="s">
        <v>88466</v>
      </c>
      <c r="K24851" t="b">
        <f>IFERROR(VLOOKUP(F24851,english_mapping!A:B,2,FALSE),"NA")</f>
        <v>1</v>
      </c>
      <c r="L24851" t="str">
        <f t="shared" si="388"/>
        <v>Events</v>
      </c>
    </row>
    <row r="24852" spans="1:12" x14ac:dyDescent="0.25">
      <c r="A24852" t="s">
        <v>88467</v>
      </c>
      <c r="B24852" t="s">
        <v>88468</v>
      </c>
      <c r="C24852" t="s">
        <v>88469</v>
      </c>
      <c r="D24852" t="s">
        <v>88470</v>
      </c>
      <c r="E24852" t="s">
        <v>14</v>
      </c>
      <c r="F24852" t="s">
        <v>21</v>
      </c>
      <c r="G24852" t="s">
        <v>84</v>
      </c>
      <c r="H24852" t="s">
        <v>598</v>
      </c>
      <c r="I24852" t="s">
        <v>598</v>
      </c>
      <c r="J24852" t="s">
        <v>10338</v>
      </c>
      <c r="K24852" t="b">
        <f>IFERROR(VLOOKUP(F24852,english_mapping!A:B,2,FALSE),"NA")</f>
        <v>1</v>
      </c>
      <c r="L24852" t="str">
        <f t="shared" si="388"/>
        <v>Emerging Markets</v>
      </c>
    </row>
    <row r="24853" spans="1:12" x14ac:dyDescent="0.25">
      <c r="A24853" t="s">
        <v>88471</v>
      </c>
      <c r="B24853" t="s">
        <v>88472</v>
      </c>
      <c r="C24853" t="s">
        <v>88473</v>
      </c>
      <c r="D24853" t="s">
        <v>88474</v>
      </c>
      <c r="E24853" t="s">
        <v>205</v>
      </c>
      <c r="F24853" t="s">
        <v>21</v>
      </c>
      <c r="G24853" t="s">
        <v>101</v>
      </c>
      <c r="H24853" t="s">
        <v>102</v>
      </c>
      <c r="I24853" t="s">
        <v>103</v>
      </c>
      <c r="J24853" s="1">
        <v>40179</v>
      </c>
      <c r="K24853" t="b">
        <f>IFERROR(VLOOKUP(F24853,english_mapping!A:B,2,FALSE),"NA")</f>
        <v>1</v>
      </c>
      <c r="L24853" t="str">
        <f t="shared" si="388"/>
        <v>Contact Management</v>
      </c>
    </row>
    <row r="24854" spans="1:12" x14ac:dyDescent="0.25">
      <c r="A24854" t="s">
        <v>88475</v>
      </c>
      <c r="B24854" t="s">
        <v>88476</v>
      </c>
      <c r="C24854" t="s">
        <v>88477</v>
      </c>
      <c r="D24854" t="s">
        <v>76</v>
      </c>
      <c r="E24854" t="s">
        <v>14</v>
      </c>
      <c r="F24854" t="s">
        <v>21</v>
      </c>
      <c r="G24854" t="s">
        <v>59</v>
      </c>
      <c r="H24854" t="s">
        <v>2601</v>
      </c>
      <c r="I24854" t="s">
        <v>88478</v>
      </c>
      <c r="J24854" s="1">
        <v>40544</v>
      </c>
      <c r="K24854" t="b">
        <f>IFERROR(VLOOKUP(F24854,english_mapping!A:B,2,FALSE),"NA")</f>
        <v>1</v>
      </c>
      <c r="L24854" t="str">
        <f t="shared" si="388"/>
        <v>Entertainment</v>
      </c>
    </row>
    <row r="24855" spans="1:12" x14ac:dyDescent="0.25">
      <c r="A24855" t="s">
        <v>88479</v>
      </c>
      <c r="B24855" t="s">
        <v>88480</v>
      </c>
      <c r="C24855" t="s">
        <v>88481</v>
      </c>
      <c r="D24855" t="s">
        <v>88482</v>
      </c>
      <c r="E24855" t="s">
        <v>14</v>
      </c>
      <c r="F24855" t="s">
        <v>21</v>
      </c>
      <c r="G24855" t="s">
        <v>804</v>
      </c>
      <c r="J24855" s="1">
        <v>39448</v>
      </c>
      <c r="K24855" t="b">
        <f>IFERROR(VLOOKUP(F24855,english_mapping!A:B,2,FALSE),"NA")</f>
        <v>1</v>
      </c>
      <c r="L24855" t="str">
        <f t="shared" si="388"/>
        <v>Games</v>
      </c>
    </row>
    <row r="24856" spans="1:12" x14ac:dyDescent="0.25">
      <c r="A24856" t="s">
        <v>88483</v>
      </c>
      <c r="B24856" t="s">
        <v>88484</v>
      </c>
      <c r="C24856" t="s">
        <v>88485</v>
      </c>
      <c r="D24856" t="s">
        <v>88486</v>
      </c>
      <c r="E24856" t="s">
        <v>14</v>
      </c>
      <c r="F24856" t="s">
        <v>1340</v>
      </c>
      <c r="J24856" s="1">
        <v>40909</v>
      </c>
      <c r="K24856" t="b">
        <f>IFERROR(VLOOKUP(F24856,english_mapping!A:B,2,FALSE),"NA")</f>
        <v>0</v>
      </c>
      <c r="L24856" t="str">
        <f t="shared" si="388"/>
        <v>Consulting</v>
      </c>
    </row>
    <row r="24857" spans="1:12" x14ac:dyDescent="0.25">
      <c r="A24857" t="s">
        <v>88487</v>
      </c>
      <c r="B24857" t="s">
        <v>88488</v>
      </c>
      <c r="C24857" t="s">
        <v>88489</v>
      </c>
      <c r="D24857" t="s">
        <v>38</v>
      </c>
      <c r="E24857" t="s">
        <v>205</v>
      </c>
      <c r="F24857" t="s">
        <v>21</v>
      </c>
      <c r="G24857" t="s">
        <v>59</v>
      </c>
      <c r="H24857" t="s">
        <v>60</v>
      </c>
      <c r="I24857" t="s">
        <v>66</v>
      </c>
      <c r="K24857" t="b">
        <f>IFERROR(VLOOKUP(F24857,english_mapping!A:B,2,FALSE),"NA")</f>
        <v>1</v>
      </c>
      <c r="L24857" t="str">
        <f t="shared" si="388"/>
        <v>Software</v>
      </c>
    </row>
    <row r="24858" spans="1:12" x14ac:dyDescent="0.25">
      <c r="A24858" t="s">
        <v>88490</v>
      </c>
      <c r="B24858" t="s">
        <v>88491</v>
      </c>
      <c r="C24858" t="s">
        <v>88492</v>
      </c>
      <c r="D24858" t="s">
        <v>88493</v>
      </c>
      <c r="E24858" t="s">
        <v>14</v>
      </c>
      <c r="F24858" t="s">
        <v>21</v>
      </c>
      <c r="G24858" t="s">
        <v>59</v>
      </c>
      <c r="H24858" t="s">
        <v>60</v>
      </c>
      <c r="I24858" t="s">
        <v>66</v>
      </c>
      <c r="J24858" s="1">
        <v>40179</v>
      </c>
      <c r="K24858" t="b">
        <f>IFERROR(VLOOKUP(F24858,english_mapping!A:B,2,FALSE),"NA")</f>
        <v>1</v>
      </c>
      <c r="L24858" t="str">
        <f t="shared" si="388"/>
        <v>Development Platforms</v>
      </c>
    </row>
    <row r="24859" spans="1:12" x14ac:dyDescent="0.25">
      <c r="A24859" t="s">
        <v>88494</v>
      </c>
      <c r="B24859" t="s">
        <v>88495</v>
      </c>
      <c r="C24859" t="s">
        <v>88496</v>
      </c>
      <c r="D24859" t="s">
        <v>88497</v>
      </c>
      <c r="E24859" t="s">
        <v>14</v>
      </c>
      <c r="F24859" t="s">
        <v>21</v>
      </c>
      <c r="G24859" t="s">
        <v>822</v>
      </c>
      <c r="H24859" t="s">
        <v>823</v>
      </c>
      <c r="I24859" t="s">
        <v>823</v>
      </c>
      <c r="J24859" s="1">
        <v>41643</v>
      </c>
      <c r="K24859" t="b">
        <f>IFERROR(VLOOKUP(F24859,english_mapping!A:B,2,FALSE),"NA")</f>
        <v>1</v>
      </c>
      <c r="L24859" t="str">
        <f t="shared" si="388"/>
        <v>Digital Media</v>
      </c>
    </row>
    <row r="24860" spans="1:12" x14ac:dyDescent="0.25">
      <c r="A24860" t="s">
        <v>88498</v>
      </c>
      <c r="B24860" t="s">
        <v>88499</v>
      </c>
      <c r="C24860" t="s">
        <v>88500</v>
      </c>
      <c r="D24860" t="s">
        <v>88501</v>
      </c>
      <c r="E24860" t="s">
        <v>14</v>
      </c>
      <c r="F24860" t="s">
        <v>21</v>
      </c>
      <c r="G24860" t="s">
        <v>591</v>
      </c>
      <c r="H24860" t="s">
        <v>592</v>
      </c>
      <c r="I24860" t="s">
        <v>592</v>
      </c>
      <c r="J24860" s="1">
        <v>41640</v>
      </c>
      <c r="K24860" t="b">
        <f>IFERROR(VLOOKUP(F24860,english_mapping!A:B,2,FALSE),"NA")</f>
        <v>1</v>
      </c>
      <c r="L24860" t="str">
        <f t="shared" si="388"/>
        <v>Analytics</v>
      </c>
    </row>
    <row r="24861" spans="1:12" x14ac:dyDescent="0.25">
      <c r="A24861" t="s">
        <v>88502</v>
      </c>
      <c r="B24861" t="s">
        <v>88503</v>
      </c>
      <c r="C24861" t="s">
        <v>88504</v>
      </c>
      <c r="D24861" t="s">
        <v>88505</v>
      </c>
      <c r="E24861" t="s">
        <v>14</v>
      </c>
      <c r="F24861" t="s">
        <v>21</v>
      </c>
      <c r="G24861" t="s">
        <v>59</v>
      </c>
      <c r="H24861" t="s">
        <v>60</v>
      </c>
      <c r="I24861" t="s">
        <v>66</v>
      </c>
      <c r="J24861" s="1">
        <v>42186</v>
      </c>
      <c r="K24861" t="b">
        <f>IFERROR(VLOOKUP(F24861,english_mapping!A:B,2,FALSE),"NA")</f>
        <v>1</v>
      </c>
      <c r="L24861" t="str">
        <f t="shared" si="388"/>
        <v>3D Technology</v>
      </c>
    </row>
    <row r="24862" spans="1:12" x14ac:dyDescent="0.25">
      <c r="A24862" t="s">
        <v>88506</v>
      </c>
      <c r="B24862" t="s">
        <v>88507</v>
      </c>
      <c r="C24862" t="s">
        <v>88508</v>
      </c>
      <c r="D24862" t="s">
        <v>1433</v>
      </c>
      <c r="E24862" t="s">
        <v>14</v>
      </c>
      <c r="F24862" t="s">
        <v>21</v>
      </c>
      <c r="G24862" t="s">
        <v>138</v>
      </c>
      <c r="H24862" t="s">
        <v>139</v>
      </c>
      <c r="I24862" t="s">
        <v>139</v>
      </c>
      <c r="K24862" t="b">
        <f>IFERROR(VLOOKUP(F24862,english_mapping!A:B,2,FALSE),"NA")</f>
        <v>1</v>
      </c>
      <c r="L24862" t="str">
        <f t="shared" si="388"/>
        <v>Web Hosting</v>
      </c>
    </row>
    <row r="24863" spans="1:12" x14ac:dyDescent="0.25">
      <c r="A24863" t="s">
        <v>88509</v>
      </c>
      <c r="B24863" t="s">
        <v>88510</v>
      </c>
      <c r="C24863" t="s">
        <v>88511</v>
      </c>
      <c r="D24863" t="s">
        <v>1127</v>
      </c>
      <c r="E24863" t="s">
        <v>14</v>
      </c>
      <c r="F24863" t="s">
        <v>21</v>
      </c>
      <c r="G24863" t="s">
        <v>59</v>
      </c>
      <c r="H24863" t="s">
        <v>60</v>
      </c>
      <c r="I24863" t="s">
        <v>66</v>
      </c>
      <c r="K24863" t="b">
        <f>IFERROR(VLOOKUP(F24863,english_mapping!A:B,2,FALSE),"NA")</f>
        <v>1</v>
      </c>
      <c r="L24863" t="str">
        <f t="shared" si="388"/>
        <v>Bitcoin</v>
      </c>
    </row>
    <row r="24864" spans="1:12" x14ac:dyDescent="0.25">
      <c r="A24864" t="s">
        <v>88512</v>
      </c>
      <c r="B24864" t="s">
        <v>88513</v>
      </c>
      <c r="C24864" t="s">
        <v>88514</v>
      </c>
      <c r="D24864" t="s">
        <v>88515</v>
      </c>
      <c r="E24864" t="s">
        <v>14</v>
      </c>
      <c r="F24864" t="s">
        <v>21</v>
      </c>
      <c r="G24864" t="s">
        <v>59</v>
      </c>
      <c r="H24864" t="s">
        <v>60</v>
      </c>
      <c r="I24864" t="s">
        <v>66</v>
      </c>
      <c r="J24864" s="1">
        <v>41647</v>
      </c>
      <c r="K24864" t="b">
        <f>IFERROR(VLOOKUP(F24864,english_mapping!A:B,2,FALSE),"NA")</f>
        <v>1</v>
      </c>
      <c r="L24864" t="str">
        <f t="shared" si="388"/>
        <v>Application Platforms</v>
      </c>
    </row>
    <row r="24865" spans="1:12" x14ac:dyDescent="0.25">
      <c r="A24865" t="s">
        <v>88516</v>
      </c>
      <c r="B24865" t="s">
        <v>88517</v>
      </c>
      <c r="D24865" t="s">
        <v>14226</v>
      </c>
      <c r="E24865" t="s">
        <v>205</v>
      </c>
      <c r="F24865" t="s">
        <v>21</v>
      </c>
      <c r="G24865" t="s">
        <v>1360</v>
      </c>
      <c r="H24865" t="s">
        <v>1361</v>
      </c>
      <c r="I24865" t="s">
        <v>1361</v>
      </c>
      <c r="J24865" t="s">
        <v>65052</v>
      </c>
      <c r="K24865" t="b">
        <f>IFERROR(VLOOKUP(F24865,english_mapping!A:B,2,FALSE),"NA")</f>
        <v>1</v>
      </c>
      <c r="L24865" t="str">
        <f t="shared" si="388"/>
        <v>Mobile</v>
      </c>
    </row>
    <row r="24866" spans="1:12" x14ac:dyDescent="0.25">
      <c r="A24866" t="s">
        <v>88518</v>
      </c>
      <c r="B24866" t="s">
        <v>88519</v>
      </c>
      <c r="C24866" t="s">
        <v>88520</v>
      </c>
      <c r="D24866" t="s">
        <v>88521</v>
      </c>
      <c r="E24866" t="s">
        <v>14</v>
      </c>
      <c r="F24866" t="s">
        <v>4722</v>
      </c>
      <c r="G24866">
        <v>12</v>
      </c>
      <c r="H24866" t="s">
        <v>4723</v>
      </c>
      <c r="I24866" t="s">
        <v>22169</v>
      </c>
      <c r="J24866" t="s">
        <v>43960</v>
      </c>
      <c r="K24866" t="b">
        <f>IFERROR(VLOOKUP(F24866,english_mapping!A:B,2,FALSE),"NA")</f>
        <v>0</v>
      </c>
      <c r="L24866" t="str">
        <f t="shared" si="388"/>
        <v>Big Data</v>
      </c>
    </row>
    <row r="24867" spans="1:12" x14ac:dyDescent="0.25">
      <c r="A24867" t="s">
        <v>88522</v>
      </c>
      <c r="B24867" t="s">
        <v>88523</v>
      </c>
      <c r="C24867" t="s">
        <v>88524</v>
      </c>
      <c r="D24867" t="s">
        <v>88525</v>
      </c>
      <c r="E24867" t="s">
        <v>205</v>
      </c>
      <c r="F24867" t="s">
        <v>21</v>
      </c>
      <c r="G24867" t="s">
        <v>94</v>
      </c>
      <c r="H24867" t="s">
        <v>95</v>
      </c>
      <c r="I24867" t="s">
        <v>2766</v>
      </c>
      <c r="J24867" s="1">
        <v>41246</v>
      </c>
      <c r="K24867" t="b">
        <f>IFERROR(VLOOKUP(F24867,english_mapping!A:B,2,FALSE),"NA")</f>
        <v>1</v>
      </c>
      <c r="L24867" t="str">
        <f t="shared" si="388"/>
        <v>Curated Web</v>
      </c>
    </row>
    <row r="24868" spans="1:12" x14ac:dyDescent="0.25">
      <c r="A24868" t="s">
        <v>88526</v>
      </c>
      <c r="B24868" t="s">
        <v>88527</v>
      </c>
      <c r="C24868" t="s">
        <v>88528</v>
      </c>
      <c r="D24868" t="s">
        <v>88529</v>
      </c>
      <c r="E24868" t="s">
        <v>14</v>
      </c>
      <c r="F24868" t="s">
        <v>124</v>
      </c>
      <c r="G24868" t="s">
        <v>3320</v>
      </c>
      <c r="H24868" t="s">
        <v>3321</v>
      </c>
      <c r="I24868" t="s">
        <v>3321</v>
      </c>
      <c r="J24868" t="s">
        <v>29433</v>
      </c>
      <c r="K24868" t="b">
        <f>IFERROR(VLOOKUP(F24868,english_mapping!A:B,2,FALSE),"NA")</f>
        <v>1</v>
      </c>
      <c r="L24868" t="str">
        <f t="shared" si="388"/>
        <v>Analytics</v>
      </c>
    </row>
    <row r="24869" spans="1:12" x14ac:dyDescent="0.25">
      <c r="A24869" t="s">
        <v>88530</v>
      </c>
      <c r="B24869" t="s">
        <v>88531</v>
      </c>
      <c r="C24869" t="s">
        <v>88532</v>
      </c>
      <c r="D24869" t="s">
        <v>88533</v>
      </c>
      <c r="E24869" t="s">
        <v>14</v>
      </c>
      <c r="F24869" t="s">
        <v>365</v>
      </c>
      <c r="G24869">
        <v>28</v>
      </c>
      <c r="H24869" t="s">
        <v>5824</v>
      </c>
      <c r="I24869" t="s">
        <v>5824</v>
      </c>
      <c r="J24869" s="1">
        <v>14977</v>
      </c>
      <c r="K24869" t="b">
        <f>IFERROR(VLOOKUP(F24869,english_mapping!A:B,2,FALSE),"NA")</f>
        <v>0</v>
      </c>
      <c r="L24869" t="str">
        <f t="shared" si="388"/>
        <v>Manufacturing</v>
      </c>
    </row>
    <row r="24870" spans="1:12" x14ac:dyDescent="0.25">
      <c r="A24870" t="s">
        <v>88534</v>
      </c>
      <c r="B24870" t="s">
        <v>88535</v>
      </c>
      <c r="C24870" t="s">
        <v>88536</v>
      </c>
      <c r="D24870" t="s">
        <v>88537</v>
      </c>
      <c r="E24870" t="s">
        <v>109</v>
      </c>
      <c r="F24870" t="s">
        <v>124</v>
      </c>
      <c r="G24870" t="s">
        <v>125</v>
      </c>
      <c r="H24870" t="s">
        <v>126</v>
      </c>
      <c r="I24870" t="s">
        <v>126</v>
      </c>
      <c r="J24870" s="1">
        <v>40554</v>
      </c>
      <c r="K24870" t="b">
        <f>IFERROR(VLOOKUP(F24870,english_mapping!A:B,2,FALSE),"NA")</f>
        <v>1</v>
      </c>
      <c r="L24870" t="str">
        <f t="shared" si="388"/>
        <v>CRM</v>
      </c>
    </row>
    <row r="24871" spans="1:12" x14ac:dyDescent="0.25">
      <c r="A24871" t="s">
        <v>88538</v>
      </c>
      <c r="B24871" t="s">
        <v>88539</v>
      </c>
      <c r="C24871" t="s">
        <v>88540</v>
      </c>
      <c r="E24871" t="s">
        <v>14</v>
      </c>
      <c r="F24871" t="s">
        <v>484</v>
      </c>
      <c r="H24871" t="s">
        <v>485</v>
      </c>
      <c r="I24871" t="s">
        <v>485</v>
      </c>
      <c r="K24871" t="b">
        <f>IFERROR(VLOOKUP(F24871,english_mapping!A:B,2,FALSE),"NA")</f>
        <v>1</v>
      </c>
      <c r="L24871">
        <f t="shared" si="388"/>
        <v>0</v>
      </c>
    </row>
    <row r="24872" spans="1:12" x14ac:dyDescent="0.25">
      <c r="A24872" t="s">
        <v>88541</v>
      </c>
      <c r="B24872" t="s">
        <v>88542</v>
      </c>
      <c r="C24872" t="s">
        <v>88543</v>
      </c>
      <c r="D24872" t="s">
        <v>356</v>
      </c>
      <c r="E24872" t="s">
        <v>14</v>
      </c>
      <c r="F24872" t="s">
        <v>21</v>
      </c>
      <c r="G24872" t="s">
        <v>1105</v>
      </c>
      <c r="H24872" t="s">
        <v>3127</v>
      </c>
      <c r="I24872" t="s">
        <v>13372</v>
      </c>
      <c r="J24872" s="1">
        <v>5480</v>
      </c>
      <c r="K24872" t="b">
        <f>IFERROR(VLOOKUP(F24872,english_mapping!A:B,2,FALSE),"NA")</f>
        <v>1</v>
      </c>
      <c r="L24872" t="str">
        <f t="shared" si="388"/>
        <v>Manufacturing</v>
      </c>
    </row>
    <row r="24873" spans="1:12" x14ac:dyDescent="0.25">
      <c r="A24873" t="s">
        <v>88544</v>
      </c>
      <c r="B24873" t="s">
        <v>88545</v>
      </c>
      <c r="C24873" t="s">
        <v>88546</v>
      </c>
      <c r="D24873" t="s">
        <v>88547</v>
      </c>
      <c r="E24873" t="s">
        <v>14</v>
      </c>
      <c r="F24873" t="s">
        <v>21</v>
      </c>
      <c r="G24873" t="s">
        <v>101</v>
      </c>
      <c r="H24873" t="s">
        <v>102</v>
      </c>
      <c r="I24873" t="s">
        <v>103</v>
      </c>
      <c r="J24873" s="1">
        <v>41640</v>
      </c>
      <c r="K24873" t="b">
        <f>IFERROR(VLOOKUP(F24873,english_mapping!A:B,2,FALSE),"NA")</f>
        <v>1</v>
      </c>
      <c r="L24873" t="str">
        <f t="shared" si="388"/>
        <v>E-Commerce</v>
      </c>
    </row>
    <row r="24874" spans="1:12" x14ac:dyDescent="0.25">
      <c r="A24874" t="s">
        <v>88548</v>
      </c>
      <c r="B24874" t="s">
        <v>88549</v>
      </c>
      <c r="C24874" t="s">
        <v>88550</v>
      </c>
      <c r="D24874" t="s">
        <v>12952</v>
      </c>
      <c r="E24874" t="s">
        <v>14</v>
      </c>
      <c r="F24874" t="s">
        <v>21</v>
      </c>
      <c r="G24874" t="s">
        <v>59</v>
      </c>
      <c r="H24874" t="s">
        <v>60</v>
      </c>
      <c r="I24874" t="s">
        <v>1005</v>
      </c>
      <c r="K24874" t="b">
        <f>IFERROR(VLOOKUP(F24874,english_mapping!A:B,2,FALSE),"NA")</f>
        <v>1</v>
      </c>
      <c r="L24874" t="str">
        <f t="shared" si="388"/>
        <v>Consumer Electronics</v>
      </c>
    </row>
    <row r="24875" spans="1:12" x14ac:dyDescent="0.25">
      <c r="A24875" t="s">
        <v>88551</v>
      </c>
      <c r="B24875" t="s">
        <v>88552</v>
      </c>
      <c r="C24875" t="s">
        <v>88553</v>
      </c>
      <c r="D24875" t="s">
        <v>88554</v>
      </c>
      <c r="E24875" t="s">
        <v>14</v>
      </c>
      <c r="K24875" t="str">
        <f>IFERROR(VLOOKUP(F24875,english_mapping!A:B,2,FALSE),"NA")</f>
        <v>NA</v>
      </c>
      <c r="L24875" t="str">
        <f t="shared" si="388"/>
        <v>Human Resources</v>
      </c>
    </row>
    <row r="24876" spans="1:12" x14ac:dyDescent="0.25">
      <c r="A24876" t="s">
        <v>88555</v>
      </c>
      <c r="B24876" t="s">
        <v>88556</v>
      </c>
      <c r="C24876" t="s">
        <v>88557</v>
      </c>
      <c r="E24876" t="s">
        <v>205</v>
      </c>
      <c r="F24876" t="s">
        <v>21</v>
      </c>
      <c r="G24876" t="s">
        <v>822</v>
      </c>
      <c r="H24876" t="s">
        <v>823</v>
      </c>
      <c r="I24876" t="s">
        <v>823</v>
      </c>
      <c r="J24876" t="s">
        <v>88558</v>
      </c>
      <c r="K24876" t="b">
        <f>IFERROR(VLOOKUP(F24876,english_mapping!A:B,2,FALSE),"NA")</f>
        <v>1</v>
      </c>
      <c r="L24876">
        <f t="shared" si="388"/>
        <v>0</v>
      </c>
    </row>
    <row r="24877" spans="1:12" x14ac:dyDescent="0.25">
      <c r="A24877" t="s">
        <v>88559</v>
      </c>
      <c r="B24877" t="s">
        <v>88560</v>
      </c>
      <c r="C24877" t="s">
        <v>88561</v>
      </c>
      <c r="D24877" t="s">
        <v>88562</v>
      </c>
      <c r="E24877" t="s">
        <v>14</v>
      </c>
      <c r="F24877" t="s">
        <v>21</v>
      </c>
      <c r="G24877" t="s">
        <v>4078</v>
      </c>
      <c r="H24877" t="s">
        <v>4079</v>
      </c>
      <c r="I24877" t="s">
        <v>4080</v>
      </c>
      <c r="J24877" s="1">
        <v>40544</v>
      </c>
      <c r="K24877" t="b">
        <f>IFERROR(VLOOKUP(F24877,english_mapping!A:B,2,FALSE),"NA")</f>
        <v>1</v>
      </c>
      <c r="L24877" t="str">
        <f t="shared" si="388"/>
        <v>CRM</v>
      </c>
    </row>
    <row r="24878" spans="1:12" x14ac:dyDescent="0.25">
      <c r="A24878" t="s">
        <v>88563</v>
      </c>
      <c r="B24878" t="s">
        <v>88564</v>
      </c>
      <c r="E24878" t="s">
        <v>109</v>
      </c>
      <c r="F24878" t="s">
        <v>21</v>
      </c>
      <c r="G24878" t="s">
        <v>131</v>
      </c>
      <c r="H24878" t="s">
        <v>132</v>
      </c>
      <c r="I24878" t="s">
        <v>6398</v>
      </c>
      <c r="J24878" s="1">
        <v>35065</v>
      </c>
      <c r="K24878" t="b">
        <f>IFERROR(VLOOKUP(F24878,english_mapping!A:B,2,FALSE),"NA")</f>
        <v>1</v>
      </c>
      <c r="L24878">
        <f t="shared" si="388"/>
        <v>0</v>
      </c>
    </row>
    <row r="24879" spans="1:12" x14ac:dyDescent="0.25">
      <c r="A24879" t="s">
        <v>88565</v>
      </c>
      <c r="B24879" t="s">
        <v>88566</v>
      </c>
      <c r="C24879" t="s">
        <v>88567</v>
      </c>
      <c r="D24879" t="s">
        <v>88568</v>
      </c>
      <c r="E24879" t="s">
        <v>14</v>
      </c>
      <c r="J24879" s="1">
        <v>41286</v>
      </c>
      <c r="K24879" t="str">
        <f>IFERROR(VLOOKUP(F24879,english_mapping!A:B,2,FALSE),"NA")</f>
        <v>NA</v>
      </c>
      <c r="L24879" t="str">
        <f t="shared" si="388"/>
        <v>E-Commerce Platforms</v>
      </c>
    </row>
    <row r="24880" spans="1:12" x14ac:dyDescent="0.25">
      <c r="A24880" t="s">
        <v>88569</v>
      </c>
      <c r="B24880" t="s">
        <v>88570</v>
      </c>
      <c r="C24880" t="s">
        <v>88571</v>
      </c>
      <c r="D24880" t="s">
        <v>51</v>
      </c>
      <c r="E24880" t="s">
        <v>14</v>
      </c>
      <c r="F24880" t="s">
        <v>220</v>
      </c>
      <c r="G24880">
        <v>7</v>
      </c>
      <c r="H24880" t="s">
        <v>292</v>
      </c>
      <c r="I24880" t="s">
        <v>292</v>
      </c>
      <c r="J24880" s="1">
        <v>37257</v>
      </c>
      <c r="K24880" t="b">
        <f>IFERROR(VLOOKUP(F24880,english_mapping!A:B,2,FALSE),"NA")</f>
        <v>1</v>
      </c>
      <c r="L24880" t="str">
        <f t="shared" si="388"/>
        <v>Biotechnology</v>
      </c>
    </row>
    <row r="24881" spans="1:12" x14ac:dyDescent="0.25">
      <c r="A24881" t="s">
        <v>88572</v>
      </c>
      <c r="B24881" t="s">
        <v>88573</v>
      </c>
      <c r="D24881" t="s">
        <v>780</v>
      </c>
      <c r="E24881" t="s">
        <v>14</v>
      </c>
      <c r="F24881" t="s">
        <v>21</v>
      </c>
      <c r="G24881" t="s">
        <v>379</v>
      </c>
      <c r="H24881" t="s">
        <v>17447</v>
      </c>
      <c r="I24881" t="s">
        <v>88574</v>
      </c>
      <c r="J24881" s="1">
        <v>38718</v>
      </c>
      <c r="K24881" t="b">
        <f>IFERROR(VLOOKUP(F24881,english_mapping!A:B,2,FALSE),"NA")</f>
        <v>1</v>
      </c>
      <c r="L24881" t="str">
        <f t="shared" si="388"/>
        <v>Clean Technology</v>
      </c>
    </row>
    <row r="24882" spans="1:12" x14ac:dyDescent="0.25">
      <c r="A24882" t="s">
        <v>88575</v>
      </c>
      <c r="B24882" t="s">
        <v>88576</v>
      </c>
      <c r="C24882" t="s">
        <v>88577</v>
      </c>
      <c r="D24882" t="s">
        <v>1275</v>
      </c>
      <c r="E24882" t="s">
        <v>14</v>
      </c>
      <c r="F24882" t="s">
        <v>21</v>
      </c>
      <c r="G24882" t="s">
        <v>285</v>
      </c>
      <c r="H24882" t="s">
        <v>3791</v>
      </c>
      <c r="I24882" t="s">
        <v>3791</v>
      </c>
      <c r="J24882" s="1">
        <v>41275</v>
      </c>
      <c r="K24882" t="b">
        <f>IFERROR(VLOOKUP(F24882,english_mapping!A:B,2,FALSE),"NA")</f>
        <v>1</v>
      </c>
      <c r="L24882" t="str">
        <f t="shared" si="388"/>
        <v>Health Care</v>
      </c>
    </row>
    <row r="24883" spans="1:12" x14ac:dyDescent="0.25">
      <c r="A24883" t="s">
        <v>88578</v>
      </c>
      <c r="B24883" t="s">
        <v>88579</v>
      </c>
      <c r="C24883" t="s">
        <v>88580</v>
      </c>
      <c r="D24883" t="s">
        <v>37657</v>
      </c>
      <c r="E24883" t="s">
        <v>14</v>
      </c>
      <c r="F24883" t="s">
        <v>52</v>
      </c>
      <c r="G24883" t="s">
        <v>4580</v>
      </c>
      <c r="H24883" t="s">
        <v>6372</v>
      </c>
      <c r="I24883" t="s">
        <v>6372</v>
      </c>
      <c r="J24883" s="1">
        <v>36534</v>
      </c>
      <c r="K24883" t="b">
        <f>IFERROR(VLOOKUP(F24883,english_mapping!A:B,2,FALSE),"NA")</f>
        <v>1</v>
      </c>
      <c r="L24883" t="str">
        <f t="shared" si="388"/>
        <v>Software</v>
      </c>
    </row>
    <row r="24884" spans="1:12" x14ac:dyDescent="0.25">
      <c r="A24884" t="s">
        <v>88581</v>
      </c>
      <c r="B24884" t="s">
        <v>88582</v>
      </c>
      <c r="C24884" t="s">
        <v>88583</v>
      </c>
      <c r="D24884" t="s">
        <v>1433</v>
      </c>
      <c r="E24884" t="s">
        <v>109</v>
      </c>
      <c r="F24884" t="s">
        <v>21</v>
      </c>
      <c r="G24884" t="s">
        <v>77</v>
      </c>
      <c r="H24884" t="s">
        <v>1804</v>
      </c>
      <c r="I24884" t="s">
        <v>2586</v>
      </c>
      <c r="J24884" s="1">
        <v>36526</v>
      </c>
      <c r="K24884" t="b">
        <f>IFERROR(VLOOKUP(F24884,english_mapping!A:B,2,FALSE),"NA")</f>
        <v>1</v>
      </c>
      <c r="L24884" t="str">
        <f t="shared" si="388"/>
        <v>Web Hosting</v>
      </c>
    </row>
    <row r="24885" spans="1:12" x14ac:dyDescent="0.25">
      <c r="A24885" t="s">
        <v>88584</v>
      </c>
      <c r="B24885" t="s">
        <v>88585</v>
      </c>
      <c r="C24885" t="s">
        <v>88586</v>
      </c>
      <c r="D24885" t="s">
        <v>88587</v>
      </c>
      <c r="E24885" t="s">
        <v>14</v>
      </c>
      <c r="F24885" t="s">
        <v>21</v>
      </c>
      <c r="G24885" t="s">
        <v>285</v>
      </c>
      <c r="H24885" t="s">
        <v>889</v>
      </c>
      <c r="I24885" t="s">
        <v>889</v>
      </c>
      <c r="J24885" s="1">
        <v>41317</v>
      </c>
      <c r="K24885" t="b">
        <f>IFERROR(VLOOKUP(F24885,english_mapping!A:B,2,FALSE),"NA")</f>
        <v>1</v>
      </c>
      <c r="L24885" t="str">
        <f t="shared" si="388"/>
        <v>Advertising Networks</v>
      </c>
    </row>
    <row r="24886" spans="1:12" x14ac:dyDescent="0.25">
      <c r="A24886" t="s">
        <v>88588</v>
      </c>
      <c r="B24886" t="s">
        <v>88589</v>
      </c>
      <c r="C24886" t="s">
        <v>88590</v>
      </c>
      <c r="D24886" t="s">
        <v>70</v>
      </c>
      <c r="E24886" t="s">
        <v>14</v>
      </c>
      <c r="J24886" t="s">
        <v>17410</v>
      </c>
      <c r="K24886" t="str">
        <f>IFERROR(VLOOKUP(F24886,english_mapping!A:B,2,FALSE),"NA")</f>
        <v>NA</v>
      </c>
      <c r="L24886" t="str">
        <f t="shared" si="388"/>
        <v>E-Commerce</v>
      </c>
    </row>
    <row r="24887" spans="1:12" x14ac:dyDescent="0.25">
      <c r="A24887" t="s">
        <v>88591</v>
      </c>
      <c r="B24887" t="s">
        <v>88592</v>
      </c>
      <c r="C24887" t="s">
        <v>88593</v>
      </c>
      <c r="D24887" t="s">
        <v>1014</v>
      </c>
      <c r="E24887" t="s">
        <v>14</v>
      </c>
      <c r="F24887" t="s">
        <v>21</v>
      </c>
      <c r="G24887" t="s">
        <v>117</v>
      </c>
      <c r="H24887" t="s">
        <v>535</v>
      </c>
      <c r="I24887" t="s">
        <v>645</v>
      </c>
      <c r="J24887" s="1">
        <v>39456</v>
      </c>
      <c r="K24887" t="b">
        <f>IFERROR(VLOOKUP(F24887,english_mapping!A:B,2,FALSE),"NA")</f>
        <v>1</v>
      </c>
      <c r="L24887" t="str">
        <f t="shared" si="388"/>
        <v>Transportation</v>
      </c>
    </row>
    <row r="24888" spans="1:12" x14ac:dyDescent="0.25">
      <c r="A24888" t="s">
        <v>88594</v>
      </c>
      <c r="B24888" t="s">
        <v>88595</v>
      </c>
      <c r="C24888" t="s">
        <v>88596</v>
      </c>
      <c r="D24888" t="s">
        <v>88597</v>
      </c>
      <c r="E24888" t="s">
        <v>14</v>
      </c>
      <c r="F24888" t="s">
        <v>21</v>
      </c>
      <c r="G24888" t="s">
        <v>59</v>
      </c>
      <c r="H24888" t="s">
        <v>90</v>
      </c>
      <c r="I24888" t="s">
        <v>90</v>
      </c>
      <c r="J24888" s="1">
        <v>40909</v>
      </c>
      <c r="K24888" t="b">
        <f>IFERROR(VLOOKUP(F24888,english_mapping!A:B,2,FALSE),"NA")</f>
        <v>1</v>
      </c>
      <c r="L24888" t="str">
        <f t="shared" si="388"/>
        <v>Beauty</v>
      </c>
    </row>
    <row r="24889" spans="1:12" x14ac:dyDescent="0.25">
      <c r="A24889" t="s">
        <v>88598</v>
      </c>
      <c r="B24889" t="s">
        <v>88599</v>
      </c>
      <c r="C24889" t="s">
        <v>88600</v>
      </c>
      <c r="D24889" t="s">
        <v>113</v>
      </c>
      <c r="E24889" t="s">
        <v>14</v>
      </c>
      <c r="F24889" t="s">
        <v>21</v>
      </c>
      <c r="G24889" t="s">
        <v>4078</v>
      </c>
      <c r="H24889" t="s">
        <v>16436</v>
      </c>
      <c r="I24889" t="s">
        <v>16436</v>
      </c>
      <c r="J24889" s="1">
        <v>40181</v>
      </c>
      <c r="K24889" t="b">
        <f>IFERROR(VLOOKUP(F24889,english_mapping!A:B,2,FALSE),"NA")</f>
        <v>1</v>
      </c>
      <c r="L24889" t="str">
        <f t="shared" si="388"/>
        <v>Entertainment</v>
      </c>
    </row>
    <row r="24890" spans="1:12" x14ac:dyDescent="0.25">
      <c r="A24890" t="s">
        <v>88601</v>
      </c>
      <c r="B24890" t="s">
        <v>88602</v>
      </c>
      <c r="D24890" t="s">
        <v>88603</v>
      </c>
      <c r="E24890" t="s">
        <v>14</v>
      </c>
      <c r="F24890" t="s">
        <v>21</v>
      </c>
      <c r="G24890" t="s">
        <v>3555</v>
      </c>
      <c r="H24890" t="s">
        <v>8195</v>
      </c>
      <c r="I24890" t="s">
        <v>8195</v>
      </c>
      <c r="K24890" t="b">
        <f>IFERROR(VLOOKUP(F24890,english_mapping!A:B,2,FALSE),"NA")</f>
        <v>1</v>
      </c>
      <c r="L24890" t="str">
        <f t="shared" si="388"/>
        <v>Bio-Pharm</v>
      </c>
    </row>
    <row r="24891" spans="1:12" x14ac:dyDescent="0.25">
      <c r="A24891" t="s">
        <v>88604</v>
      </c>
      <c r="B24891" t="s">
        <v>88605</v>
      </c>
      <c r="C24891" t="s">
        <v>88606</v>
      </c>
      <c r="D24891" t="s">
        <v>88607</v>
      </c>
      <c r="E24891" t="s">
        <v>14</v>
      </c>
      <c r="K24891" t="str">
        <f>IFERROR(VLOOKUP(F24891,english_mapping!A:B,2,FALSE),"NA")</f>
        <v>NA</v>
      </c>
      <c r="L24891" t="str">
        <f t="shared" si="388"/>
        <v>Elder Care</v>
      </c>
    </row>
    <row r="24892" spans="1:12" x14ac:dyDescent="0.25">
      <c r="A24892" t="s">
        <v>88608</v>
      </c>
      <c r="B24892" t="s">
        <v>88609</v>
      </c>
      <c r="C24892" t="s">
        <v>88610</v>
      </c>
      <c r="D24892" t="s">
        <v>88611</v>
      </c>
      <c r="E24892" t="s">
        <v>14</v>
      </c>
      <c r="J24892" t="s">
        <v>88612</v>
      </c>
      <c r="K24892" t="str">
        <f>IFERROR(VLOOKUP(F24892,english_mapping!A:B,2,FALSE),"NA")</f>
        <v>NA</v>
      </c>
      <c r="L24892" t="str">
        <f t="shared" si="388"/>
        <v>Curated Web</v>
      </c>
    </row>
    <row r="24893" spans="1:12" x14ac:dyDescent="0.25">
      <c r="A24893" t="s">
        <v>88613</v>
      </c>
      <c r="B24893" t="s">
        <v>88614</v>
      </c>
      <c r="C24893" t="s">
        <v>88615</v>
      </c>
      <c r="D24893" t="s">
        <v>19923</v>
      </c>
      <c r="E24893" t="s">
        <v>109</v>
      </c>
      <c r="F24893" t="s">
        <v>21</v>
      </c>
      <c r="G24893" t="s">
        <v>138</v>
      </c>
      <c r="H24893" t="s">
        <v>139</v>
      </c>
      <c r="I24893" t="s">
        <v>139</v>
      </c>
      <c r="J24893" s="1">
        <v>38718</v>
      </c>
      <c r="K24893" t="b">
        <f>IFERROR(VLOOKUP(F24893,english_mapping!A:B,2,FALSE),"NA")</f>
        <v>1</v>
      </c>
      <c r="L24893" t="str">
        <f t="shared" si="388"/>
        <v>Security</v>
      </c>
    </row>
    <row r="24894" spans="1:12" x14ac:dyDescent="0.25">
      <c r="A24894" t="s">
        <v>88616</v>
      </c>
      <c r="B24894" t="s">
        <v>88617</v>
      </c>
      <c r="C24894" t="s">
        <v>88618</v>
      </c>
      <c r="D24894" t="s">
        <v>29529</v>
      </c>
      <c r="E24894" t="s">
        <v>14</v>
      </c>
      <c r="F24894" t="s">
        <v>21</v>
      </c>
      <c r="G24894" t="s">
        <v>59</v>
      </c>
      <c r="H24894" t="s">
        <v>1249</v>
      </c>
      <c r="I24894" t="s">
        <v>3123</v>
      </c>
      <c r="K24894" t="b">
        <f>IFERROR(VLOOKUP(F24894,english_mapping!A:B,2,FALSE),"NA")</f>
        <v>1</v>
      </c>
      <c r="L24894" t="str">
        <f t="shared" si="388"/>
        <v>Shopping</v>
      </c>
    </row>
    <row r="24895" spans="1:12" x14ac:dyDescent="0.25">
      <c r="A24895" t="s">
        <v>88619</v>
      </c>
      <c r="B24895" t="s">
        <v>88620</v>
      </c>
      <c r="C24895" t="s">
        <v>88621</v>
      </c>
      <c r="D24895" t="s">
        <v>88622</v>
      </c>
      <c r="E24895" t="s">
        <v>109</v>
      </c>
      <c r="F24895" t="s">
        <v>21</v>
      </c>
      <c r="G24895" t="s">
        <v>59</v>
      </c>
      <c r="H24895" t="s">
        <v>90</v>
      </c>
      <c r="I24895" t="s">
        <v>90</v>
      </c>
      <c r="J24895" s="1">
        <v>39094</v>
      </c>
      <c r="K24895" t="b">
        <f>IFERROR(VLOOKUP(F24895,english_mapping!A:B,2,FALSE),"NA")</f>
        <v>1</v>
      </c>
      <c r="L24895" t="str">
        <f t="shared" si="388"/>
        <v>E-Commerce</v>
      </c>
    </row>
    <row r="24896" spans="1:12" x14ac:dyDescent="0.25">
      <c r="A24896" t="s">
        <v>88623</v>
      </c>
      <c r="B24896" t="s">
        <v>88624</v>
      </c>
      <c r="C24896" t="s">
        <v>88625</v>
      </c>
      <c r="D24896" t="s">
        <v>88626</v>
      </c>
      <c r="E24896" t="s">
        <v>14</v>
      </c>
      <c r="J24896" s="1">
        <v>42005</v>
      </c>
      <c r="K24896" t="str">
        <f>IFERROR(VLOOKUP(F24896,english_mapping!A:B,2,FALSE),"NA")</f>
        <v>NA</v>
      </c>
      <c r="L24896" t="str">
        <f t="shared" si="388"/>
        <v>Business Services</v>
      </c>
    </row>
    <row r="24897" spans="1:12" x14ac:dyDescent="0.25">
      <c r="A24897" t="s">
        <v>88627</v>
      </c>
      <c r="B24897" t="s">
        <v>88628</v>
      </c>
      <c r="C24897" t="s">
        <v>88629</v>
      </c>
      <c r="E24897" t="s">
        <v>205</v>
      </c>
      <c r="J24897" s="1">
        <v>40545</v>
      </c>
      <c r="K24897" t="str">
        <f>IFERROR(VLOOKUP(F24897,english_mapping!A:B,2,FALSE),"NA")</f>
        <v>NA</v>
      </c>
      <c r="L24897">
        <f t="shared" si="388"/>
        <v>0</v>
      </c>
    </row>
    <row r="24898" spans="1:12" x14ac:dyDescent="0.25">
      <c r="A24898" t="s">
        <v>88630</v>
      </c>
      <c r="B24898" t="s">
        <v>88631</v>
      </c>
      <c r="C24898" t="s">
        <v>88632</v>
      </c>
      <c r="D24898" t="s">
        <v>21692</v>
      </c>
      <c r="E24898" t="s">
        <v>14</v>
      </c>
      <c r="F24898" t="s">
        <v>21</v>
      </c>
      <c r="G24898" t="s">
        <v>101</v>
      </c>
      <c r="H24898" t="s">
        <v>1659</v>
      </c>
      <c r="I24898" t="s">
        <v>88633</v>
      </c>
      <c r="K24898" t="b">
        <f>IFERROR(VLOOKUP(F24898,english_mapping!A:B,2,FALSE),"NA")</f>
        <v>1</v>
      </c>
      <c r="L24898" t="str">
        <f t="shared" si="388"/>
        <v>Internet Marketing</v>
      </c>
    </row>
    <row r="24899" spans="1:12" x14ac:dyDescent="0.25">
      <c r="A24899" t="s">
        <v>88634</v>
      </c>
      <c r="B24899" t="s">
        <v>88635</v>
      </c>
      <c r="C24899" t="s">
        <v>88636</v>
      </c>
      <c r="D24899" t="s">
        <v>2433</v>
      </c>
      <c r="E24899" t="s">
        <v>14</v>
      </c>
      <c r="F24899" t="s">
        <v>21</v>
      </c>
      <c r="G24899" t="s">
        <v>39</v>
      </c>
      <c r="H24899" t="s">
        <v>281</v>
      </c>
      <c r="I24899" t="s">
        <v>281</v>
      </c>
      <c r="J24899" s="1">
        <v>40095</v>
      </c>
      <c r="K24899" t="b">
        <f>IFERROR(VLOOKUP(F24899,english_mapping!A:B,2,FALSE),"NA")</f>
        <v>1</v>
      </c>
      <c r="L24899" t="str">
        <f t="shared" si="388"/>
        <v>Curated Web</v>
      </c>
    </row>
    <row r="24900" spans="1:12" x14ac:dyDescent="0.25">
      <c r="A24900" t="s">
        <v>88637</v>
      </c>
      <c r="B24900" t="s">
        <v>88638</v>
      </c>
      <c r="C24900" t="s">
        <v>88639</v>
      </c>
      <c r="D24900" t="s">
        <v>88640</v>
      </c>
      <c r="E24900" t="s">
        <v>14</v>
      </c>
      <c r="F24900" t="s">
        <v>21</v>
      </c>
      <c r="G24900" t="s">
        <v>59</v>
      </c>
      <c r="H24900" t="s">
        <v>60</v>
      </c>
      <c r="I24900" t="s">
        <v>66</v>
      </c>
      <c r="J24900" s="1">
        <v>41640</v>
      </c>
      <c r="K24900" t="b">
        <f>IFERROR(VLOOKUP(F24900,english_mapping!A:B,2,FALSE),"NA")</f>
        <v>1</v>
      </c>
      <c r="L24900" t="str">
        <f t="shared" ref="L24900:L24963" si="389">IFERROR(LEFT(D24900,(FIND("|",D24900))-1),D24900)</f>
        <v>Logistics</v>
      </c>
    </row>
    <row r="24901" spans="1:12" x14ac:dyDescent="0.25">
      <c r="A24901" t="s">
        <v>88641</v>
      </c>
      <c r="B24901" t="s">
        <v>88642</v>
      </c>
      <c r="C24901" t="s">
        <v>88643</v>
      </c>
      <c r="E24901" t="s">
        <v>14</v>
      </c>
      <c r="F24901" t="s">
        <v>21</v>
      </c>
      <c r="G24901" t="s">
        <v>379</v>
      </c>
      <c r="H24901" t="s">
        <v>380</v>
      </c>
      <c r="I24901" t="s">
        <v>380</v>
      </c>
      <c r="K24901" t="b">
        <f>IFERROR(VLOOKUP(F24901,english_mapping!A:B,2,FALSE),"NA")</f>
        <v>1</v>
      </c>
      <c r="L24901">
        <f t="shared" si="389"/>
        <v>0</v>
      </c>
    </row>
    <row r="24902" spans="1:12" x14ac:dyDescent="0.25">
      <c r="A24902" t="s">
        <v>88644</v>
      </c>
      <c r="B24902" t="s">
        <v>88645</v>
      </c>
      <c r="D24902" t="s">
        <v>88646</v>
      </c>
      <c r="E24902" t="s">
        <v>14</v>
      </c>
      <c r="F24902" t="s">
        <v>21</v>
      </c>
      <c r="J24902" s="1">
        <v>39241</v>
      </c>
      <c r="K24902" t="b">
        <f>IFERROR(VLOOKUP(F24902,english_mapping!A:B,2,FALSE),"NA")</f>
        <v>1</v>
      </c>
      <c r="L24902" t="str">
        <f t="shared" si="389"/>
        <v>Consumer Goods</v>
      </c>
    </row>
    <row r="24903" spans="1:12" x14ac:dyDescent="0.25">
      <c r="A24903" t="s">
        <v>88647</v>
      </c>
      <c r="B24903" t="s">
        <v>88648</v>
      </c>
      <c r="C24903" t="s">
        <v>88649</v>
      </c>
      <c r="D24903" t="s">
        <v>2250</v>
      </c>
      <c r="E24903" t="s">
        <v>14</v>
      </c>
      <c r="F24903" t="s">
        <v>21</v>
      </c>
      <c r="G24903" t="s">
        <v>379</v>
      </c>
      <c r="H24903" t="s">
        <v>380</v>
      </c>
      <c r="I24903" t="s">
        <v>380</v>
      </c>
      <c r="J24903" s="1">
        <v>41643</v>
      </c>
      <c r="K24903" t="b">
        <f>IFERROR(VLOOKUP(F24903,english_mapping!A:B,2,FALSE),"NA")</f>
        <v>1</v>
      </c>
      <c r="L24903" t="str">
        <f t="shared" si="389"/>
        <v>Apps</v>
      </c>
    </row>
    <row r="24904" spans="1:12" x14ac:dyDescent="0.25">
      <c r="A24904" t="s">
        <v>88650</v>
      </c>
      <c r="B24904" t="s">
        <v>88651</v>
      </c>
      <c r="C24904" t="s">
        <v>88652</v>
      </c>
      <c r="D24904" t="s">
        <v>88653</v>
      </c>
      <c r="E24904" t="s">
        <v>14</v>
      </c>
      <c r="F24904" t="s">
        <v>21</v>
      </c>
      <c r="G24904" t="s">
        <v>822</v>
      </c>
      <c r="H24904" t="s">
        <v>823</v>
      </c>
      <c r="I24904" t="s">
        <v>823</v>
      </c>
      <c r="J24904" s="1">
        <v>41640</v>
      </c>
      <c r="K24904" t="b">
        <f>IFERROR(VLOOKUP(F24904,english_mapping!A:B,2,FALSE),"NA")</f>
        <v>1</v>
      </c>
      <c r="L24904" t="str">
        <f t="shared" si="389"/>
        <v>Curated Web</v>
      </c>
    </row>
    <row r="24905" spans="1:12" x14ac:dyDescent="0.25">
      <c r="A24905" t="s">
        <v>88654</v>
      </c>
      <c r="B24905" t="s">
        <v>88655</v>
      </c>
      <c r="D24905" t="s">
        <v>88656</v>
      </c>
      <c r="E24905" t="s">
        <v>14</v>
      </c>
      <c r="J24905" t="s">
        <v>43263</v>
      </c>
      <c r="K24905" t="str">
        <f>IFERROR(VLOOKUP(F24905,english_mapping!A:B,2,FALSE),"NA")</f>
        <v>NA</v>
      </c>
      <c r="L24905" t="str">
        <f t="shared" si="389"/>
        <v>Curated Web</v>
      </c>
    </row>
    <row r="24906" spans="1:12" x14ac:dyDescent="0.25">
      <c r="A24906" t="s">
        <v>88657</v>
      </c>
      <c r="B24906" t="s">
        <v>88658</v>
      </c>
      <c r="C24906" t="s">
        <v>88659</v>
      </c>
      <c r="D24906" t="s">
        <v>780</v>
      </c>
      <c r="E24906" t="s">
        <v>14</v>
      </c>
      <c r="F24906" t="s">
        <v>497</v>
      </c>
      <c r="G24906">
        <v>12</v>
      </c>
      <c r="H24906" t="s">
        <v>28969</v>
      </c>
      <c r="I24906" t="s">
        <v>28969</v>
      </c>
      <c r="K24906" t="b">
        <f>IFERROR(VLOOKUP(F24906,english_mapping!A:B,2,FALSE),"NA")</f>
        <v>0</v>
      </c>
      <c r="L24906" t="str">
        <f t="shared" si="389"/>
        <v>Clean Technology</v>
      </c>
    </row>
    <row r="24907" spans="1:12" x14ac:dyDescent="0.25">
      <c r="A24907" t="s">
        <v>88660</v>
      </c>
      <c r="B24907" t="s">
        <v>88661</v>
      </c>
      <c r="C24907" t="s">
        <v>88662</v>
      </c>
      <c r="D24907" t="s">
        <v>780</v>
      </c>
      <c r="E24907" t="s">
        <v>14</v>
      </c>
      <c r="F24907" t="s">
        <v>497</v>
      </c>
      <c r="G24907">
        <v>15</v>
      </c>
      <c r="H24907" t="s">
        <v>5632</v>
      </c>
      <c r="I24907" t="s">
        <v>88663</v>
      </c>
      <c r="K24907" t="b">
        <f>IFERROR(VLOOKUP(F24907,english_mapping!A:B,2,FALSE),"NA")</f>
        <v>0</v>
      </c>
      <c r="L24907" t="str">
        <f t="shared" si="389"/>
        <v>Clean Technology</v>
      </c>
    </row>
    <row r="24908" spans="1:12" x14ac:dyDescent="0.25">
      <c r="A24908" t="s">
        <v>88664</v>
      </c>
      <c r="B24908" t="s">
        <v>88665</v>
      </c>
      <c r="C24908" t="s">
        <v>88666</v>
      </c>
      <c r="D24908" t="s">
        <v>10825</v>
      </c>
      <c r="E24908" t="s">
        <v>14</v>
      </c>
      <c r="F24908" t="s">
        <v>365</v>
      </c>
      <c r="G24908">
        <v>8</v>
      </c>
      <c r="H24908" t="s">
        <v>3285</v>
      </c>
      <c r="I24908" t="s">
        <v>88667</v>
      </c>
      <c r="J24908" s="1">
        <v>41614</v>
      </c>
      <c r="K24908" t="b">
        <f>IFERROR(VLOOKUP(F24908,english_mapping!A:B,2,FALSE),"NA")</f>
        <v>0</v>
      </c>
      <c r="L24908" t="str">
        <f t="shared" si="389"/>
        <v>Consumer Goods</v>
      </c>
    </row>
    <row r="24909" spans="1:12" x14ac:dyDescent="0.25">
      <c r="A24909" t="s">
        <v>88668</v>
      </c>
      <c r="B24909" t="s">
        <v>88669</v>
      </c>
      <c r="C24909" t="s">
        <v>88670</v>
      </c>
      <c r="D24909" t="s">
        <v>51</v>
      </c>
      <c r="E24909" t="s">
        <v>14</v>
      </c>
      <c r="F24909" t="s">
        <v>21</v>
      </c>
      <c r="G24909" t="s">
        <v>5067</v>
      </c>
      <c r="H24909" t="s">
        <v>5068</v>
      </c>
      <c r="I24909" t="s">
        <v>42196</v>
      </c>
      <c r="K24909" t="b">
        <f>IFERROR(VLOOKUP(F24909,english_mapping!A:B,2,FALSE),"NA")</f>
        <v>1</v>
      </c>
      <c r="L24909" t="str">
        <f t="shared" si="389"/>
        <v>Biotechnology</v>
      </c>
    </row>
    <row r="24910" spans="1:12" x14ac:dyDescent="0.25">
      <c r="A24910" t="s">
        <v>88671</v>
      </c>
      <c r="B24910" t="s">
        <v>88672</v>
      </c>
      <c r="C24910" t="s">
        <v>88673</v>
      </c>
      <c r="D24910" t="s">
        <v>88674</v>
      </c>
      <c r="E24910" t="s">
        <v>14</v>
      </c>
      <c r="J24910" s="1">
        <v>42008</v>
      </c>
      <c r="K24910" t="str">
        <f>IFERROR(VLOOKUP(F24910,english_mapping!A:B,2,FALSE),"NA")</f>
        <v>NA</v>
      </c>
      <c r="L24910" t="str">
        <f t="shared" si="389"/>
        <v>Recruiting</v>
      </c>
    </row>
    <row r="24911" spans="1:12" x14ac:dyDescent="0.25">
      <c r="A24911" t="s">
        <v>88675</v>
      </c>
      <c r="B24911" t="s">
        <v>88676</v>
      </c>
      <c r="C24911" t="s">
        <v>88677</v>
      </c>
      <c r="D24911" t="s">
        <v>1014</v>
      </c>
      <c r="E24911" t="s">
        <v>14</v>
      </c>
      <c r="F24911" t="s">
        <v>21</v>
      </c>
      <c r="G24911" t="s">
        <v>285</v>
      </c>
      <c r="H24911" t="s">
        <v>889</v>
      </c>
      <c r="I24911" t="s">
        <v>22219</v>
      </c>
      <c r="J24911" s="1">
        <v>40853</v>
      </c>
      <c r="K24911" t="b">
        <f>IFERROR(VLOOKUP(F24911,english_mapping!A:B,2,FALSE),"NA")</f>
        <v>1</v>
      </c>
      <c r="L24911" t="str">
        <f t="shared" si="389"/>
        <v>Transportation</v>
      </c>
    </row>
    <row r="24912" spans="1:12" x14ac:dyDescent="0.25">
      <c r="A24912" t="s">
        <v>88678</v>
      </c>
      <c r="B24912" t="s">
        <v>4272</v>
      </c>
      <c r="C24912" t="s">
        <v>88679</v>
      </c>
      <c r="D24912" t="s">
        <v>88680</v>
      </c>
      <c r="E24912" t="s">
        <v>14</v>
      </c>
      <c r="F24912" t="s">
        <v>21</v>
      </c>
      <c r="G24912" t="s">
        <v>993</v>
      </c>
      <c r="H24912" t="s">
        <v>994</v>
      </c>
      <c r="I24912" t="s">
        <v>994</v>
      </c>
      <c r="J24912" s="1">
        <v>41278</v>
      </c>
      <c r="K24912" t="b">
        <f>IFERROR(VLOOKUP(F24912,english_mapping!A:B,2,FALSE),"NA")</f>
        <v>1</v>
      </c>
      <c r="L24912" t="str">
        <f t="shared" si="389"/>
        <v>Brewing</v>
      </c>
    </row>
    <row r="24913" spans="1:12" x14ac:dyDescent="0.25">
      <c r="A24913" t="s">
        <v>88681</v>
      </c>
      <c r="B24913" t="s">
        <v>88682</v>
      </c>
      <c r="D24913" t="s">
        <v>113</v>
      </c>
      <c r="E24913" t="s">
        <v>14</v>
      </c>
      <c r="F24913" t="s">
        <v>21</v>
      </c>
      <c r="G24913" t="s">
        <v>77</v>
      </c>
      <c r="H24913" t="s">
        <v>1804</v>
      </c>
      <c r="I24913" t="s">
        <v>88683</v>
      </c>
      <c r="J24913" t="s">
        <v>38919</v>
      </c>
      <c r="K24913" t="b">
        <f>IFERROR(VLOOKUP(F24913,english_mapping!A:B,2,FALSE),"NA")</f>
        <v>1</v>
      </c>
      <c r="L24913" t="str">
        <f t="shared" si="389"/>
        <v>Entertainment</v>
      </c>
    </row>
    <row r="24914" spans="1:12" x14ac:dyDescent="0.25">
      <c r="A24914" t="s">
        <v>88684</v>
      </c>
      <c r="B24914" t="s">
        <v>88685</v>
      </c>
      <c r="C24914" t="s">
        <v>88686</v>
      </c>
      <c r="D24914" t="s">
        <v>32</v>
      </c>
      <c r="E24914" t="s">
        <v>14</v>
      </c>
      <c r="F24914" t="s">
        <v>21</v>
      </c>
      <c r="G24914" t="s">
        <v>59</v>
      </c>
      <c r="H24914" t="s">
        <v>60</v>
      </c>
      <c r="I24914" t="s">
        <v>269</v>
      </c>
      <c r="J24914" s="1">
        <v>40179</v>
      </c>
      <c r="K24914" t="b">
        <f>IFERROR(VLOOKUP(F24914,english_mapping!A:B,2,FALSE),"NA")</f>
        <v>1</v>
      </c>
      <c r="L24914" t="str">
        <f t="shared" si="389"/>
        <v>Curated Web</v>
      </c>
    </row>
    <row r="24915" spans="1:12" x14ac:dyDescent="0.25">
      <c r="A24915" t="s">
        <v>88687</v>
      </c>
      <c r="B24915" t="s">
        <v>88688</v>
      </c>
      <c r="C24915" t="s">
        <v>88689</v>
      </c>
      <c r="D24915" t="s">
        <v>88690</v>
      </c>
      <c r="E24915" t="s">
        <v>14</v>
      </c>
      <c r="F24915" t="s">
        <v>124</v>
      </c>
      <c r="G24915" t="s">
        <v>125</v>
      </c>
      <c r="H24915" t="s">
        <v>126</v>
      </c>
      <c r="I24915" t="s">
        <v>126</v>
      </c>
      <c r="J24915" s="1">
        <v>41643</v>
      </c>
      <c r="K24915" t="b">
        <f>IFERROR(VLOOKUP(F24915,english_mapping!A:B,2,FALSE),"NA")</f>
        <v>1</v>
      </c>
      <c r="L24915" t="str">
        <f t="shared" si="389"/>
        <v>Lifestyle</v>
      </c>
    </row>
    <row r="24916" spans="1:12" x14ac:dyDescent="0.25">
      <c r="A24916" t="s">
        <v>88691</v>
      </c>
      <c r="B24916" t="s">
        <v>88692</v>
      </c>
      <c r="C24916" t="s">
        <v>88693</v>
      </c>
      <c r="D24916" t="s">
        <v>70</v>
      </c>
      <c r="E24916" t="s">
        <v>14</v>
      </c>
      <c r="J24916" s="1">
        <v>40181</v>
      </c>
      <c r="K24916" t="str">
        <f>IFERROR(VLOOKUP(F24916,english_mapping!A:B,2,FALSE),"NA")</f>
        <v>NA</v>
      </c>
      <c r="L24916" t="str">
        <f t="shared" si="389"/>
        <v>E-Commerce</v>
      </c>
    </row>
    <row r="24917" spans="1:12" x14ac:dyDescent="0.25">
      <c r="A24917" t="s">
        <v>88694</v>
      </c>
      <c r="B24917" t="s">
        <v>88695</v>
      </c>
      <c r="C24917" t="s">
        <v>88696</v>
      </c>
      <c r="D24917" t="s">
        <v>38</v>
      </c>
      <c r="E24917" t="s">
        <v>205</v>
      </c>
      <c r="F24917" t="s">
        <v>21</v>
      </c>
      <c r="G24917" t="s">
        <v>285</v>
      </c>
      <c r="H24917" t="s">
        <v>587</v>
      </c>
      <c r="I24917" t="s">
        <v>587</v>
      </c>
      <c r="J24917" s="1">
        <v>42005</v>
      </c>
      <c r="K24917" t="b">
        <f>IFERROR(VLOOKUP(F24917,english_mapping!A:B,2,FALSE),"NA")</f>
        <v>1</v>
      </c>
      <c r="L24917" t="str">
        <f t="shared" si="389"/>
        <v>Software</v>
      </c>
    </row>
    <row r="24918" spans="1:12" x14ac:dyDescent="0.25">
      <c r="A24918" t="s">
        <v>88697</v>
      </c>
      <c r="B24918" t="s">
        <v>88698</v>
      </c>
      <c r="C24918" t="s">
        <v>88699</v>
      </c>
      <c r="D24918" t="s">
        <v>36965</v>
      </c>
      <c r="E24918" t="s">
        <v>14</v>
      </c>
      <c r="F24918" t="s">
        <v>21</v>
      </c>
      <c r="G24918" t="s">
        <v>5938</v>
      </c>
      <c r="H24918" t="s">
        <v>5939</v>
      </c>
      <c r="I24918" t="s">
        <v>5939</v>
      </c>
      <c r="J24918" s="1">
        <v>37257</v>
      </c>
      <c r="K24918" t="b">
        <f>IFERROR(VLOOKUP(F24918,english_mapping!A:B,2,FALSE),"NA")</f>
        <v>1</v>
      </c>
      <c r="L24918" t="str">
        <f t="shared" si="389"/>
        <v>E-Commerce</v>
      </c>
    </row>
    <row r="24919" spans="1:12" x14ac:dyDescent="0.25">
      <c r="A24919" t="s">
        <v>88700</v>
      </c>
      <c r="B24919" t="s">
        <v>88701</v>
      </c>
      <c r="C24919" t="s">
        <v>88702</v>
      </c>
      <c r="D24919" t="s">
        <v>88703</v>
      </c>
      <c r="E24919" t="s">
        <v>14</v>
      </c>
      <c r="J24919" t="s">
        <v>61966</v>
      </c>
      <c r="K24919" t="str">
        <f>IFERROR(VLOOKUP(F24919,english_mapping!A:B,2,FALSE),"NA")</f>
        <v>NA</v>
      </c>
      <c r="L24919" t="str">
        <f t="shared" si="389"/>
        <v>Content Discovery</v>
      </c>
    </row>
    <row r="24920" spans="1:12" x14ac:dyDescent="0.25">
      <c r="A24920" t="s">
        <v>88704</v>
      </c>
      <c r="B24920" t="s">
        <v>88705</v>
      </c>
      <c r="C24920" t="s">
        <v>88706</v>
      </c>
      <c r="D24920" t="s">
        <v>88707</v>
      </c>
      <c r="E24920" t="s">
        <v>14</v>
      </c>
      <c r="F24920" t="s">
        <v>21</v>
      </c>
      <c r="G24920" t="s">
        <v>59</v>
      </c>
      <c r="H24920" t="s">
        <v>60</v>
      </c>
      <c r="I24920" t="s">
        <v>1279</v>
      </c>
      <c r="K24920" t="b">
        <f>IFERROR(VLOOKUP(F24920,english_mapping!A:B,2,FALSE),"NA")</f>
        <v>1</v>
      </c>
      <c r="L24920" t="str">
        <f t="shared" si="389"/>
        <v>Entertainment</v>
      </c>
    </row>
    <row r="24921" spans="1:12" x14ac:dyDescent="0.25">
      <c r="A24921" t="s">
        <v>88708</v>
      </c>
      <c r="B24921" t="s">
        <v>88709</v>
      </c>
      <c r="C24921" t="s">
        <v>88710</v>
      </c>
      <c r="D24921" t="s">
        <v>88711</v>
      </c>
      <c r="E24921" t="s">
        <v>14</v>
      </c>
      <c r="F24921" t="s">
        <v>21</v>
      </c>
      <c r="G24921" t="s">
        <v>553</v>
      </c>
      <c r="H24921" t="s">
        <v>554</v>
      </c>
      <c r="I24921" t="s">
        <v>5692</v>
      </c>
      <c r="J24921" s="1">
        <v>41552</v>
      </c>
      <c r="K24921" t="b">
        <f>IFERROR(VLOOKUP(F24921,english_mapping!A:B,2,FALSE),"NA")</f>
        <v>1</v>
      </c>
      <c r="L24921" t="str">
        <f t="shared" si="389"/>
        <v>Advertising Platforms</v>
      </c>
    </row>
    <row r="24922" spans="1:12" x14ac:dyDescent="0.25">
      <c r="A24922" t="s">
        <v>88712</v>
      </c>
      <c r="B24922" t="s">
        <v>88713</v>
      </c>
      <c r="C24922" t="s">
        <v>88714</v>
      </c>
      <c r="D24922" t="s">
        <v>88715</v>
      </c>
      <c r="E24922" t="s">
        <v>14</v>
      </c>
      <c r="F24922" t="s">
        <v>4070</v>
      </c>
      <c r="G24922">
        <v>3</v>
      </c>
      <c r="H24922" t="s">
        <v>2426</v>
      </c>
      <c r="I24922" t="s">
        <v>4071</v>
      </c>
      <c r="J24922" s="1">
        <v>41741</v>
      </c>
      <c r="K24922" t="b">
        <f>IFERROR(VLOOKUP(F24922,english_mapping!A:B,2,FALSE),"NA")</f>
        <v>0</v>
      </c>
      <c r="L24922" t="str">
        <f t="shared" si="389"/>
        <v>Home Automation</v>
      </c>
    </row>
    <row r="24923" spans="1:12" x14ac:dyDescent="0.25">
      <c r="A24923" t="s">
        <v>88716</v>
      </c>
      <c r="B24923" t="s">
        <v>88717</v>
      </c>
      <c r="C24923" t="s">
        <v>88718</v>
      </c>
      <c r="D24923" t="s">
        <v>88719</v>
      </c>
      <c r="E24923" t="s">
        <v>205</v>
      </c>
      <c r="K24923" t="str">
        <f>IFERROR(VLOOKUP(F24923,english_mapping!A:B,2,FALSE),"NA")</f>
        <v>NA</v>
      </c>
      <c r="L24923" t="str">
        <f t="shared" si="389"/>
        <v>Customer Service</v>
      </c>
    </row>
    <row r="24924" spans="1:12" x14ac:dyDescent="0.25">
      <c r="A24924" t="s">
        <v>88720</v>
      </c>
      <c r="B24924" t="s">
        <v>88721</v>
      </c>
      <c r="C24924" t="s">
        <v>88722</v>
      </c>
      <c r="D24924" t="s">
        <v>88723</v>
      </c>
      <c r="E24924" t="s">
        <v>14</v>
      </c>
      <c r="F24924" t="s">
        <v>21</v>
      </c>
      <c r="G24924" t="s">
        <v>59</v>
      </c>
      <c r="H24924" t="s">
        <v>60</v>
      </c>
      <c r="I24924" t="s">
        <v>269</v>
      </c>
      <c r="J24924" t="s">
        <v>88724</v>
      </c>
      <c r="K24924" t="b">
        <f>IFERROR(VLOOKUP(F24924,english_mapping!A:B,2,FALSE),"NA")</f>
        <v>1</v>
      </c>
      <c r="L24924" t="str">
        <f t="shared" si="389"/>
        <v>Big Data</v>
      </c>
    </row>
    <row r="24925" spans="1:12" x14ac:dyDescent="0.25">
      <c r="A24925" t="s">
        <v>88725</v>
      </c>
      <c r="B24925" t="s">
        <v>88726</v>
      </c>
      <c r="C24925" t="s">
        <v>88718</v>
      </c>
      <c r="D24925" t="s">
        <v>32</v>
      </c>
      <c r="E24925" t="s">
        <v>205</v>
      </c>
      <c r="J24925" s="1">
        <v>40909</v>
      </c>
      <c r="K24925" t="str">
        <f>IFERROR(VLOOKUP(F24925,english_mapping!A:B,2,FALSE),"NA")</f>
        <v>NA</v>
      </c>
      <c r="L24925" t="str">
        <f t="shared" si="389"/>
        <v>Curated Web</v>
      </c>
    </row>
    <row r="24926" spans="1:12" x14ac:dyDescent="0.25">
      <c r="A24926" t="s">
        <v>88727</v>
      </c>
      <c r="B24926" t="s">
        <v>88728</v>
      </c>
      <c r="C24926" t="s">
        <v>88729</v>
      </c>
      <c r="D24926" t="s">
        <v>731</v>
      </c>
      <c r="E24926" t="s">
        <v>14</v>
      </c>
      <c r="F24926" t="s">
        <v>21</v>
      </c>
      <c r="G24926" t="s">
        <v>101</v>
      </c>
      <c r="H24926" t="s">
        <v>102</v>
      </c>
      <c r="I24926" t="s">
        <v>103</v>
      </c>
      <c r="J24926" s="1">
        <v>39814</v>
      </c>
      <c r="K24926" t="b">
        <f>IFERROR(VLOOKUP(F24926,english_mapping!A:B,2,FALSE),"NA")</f>
        <v>1</v>
      </c>
      <c r="L24926" t="str">
        <f t="shared" si="389"/>
        <v>Finance</v>
      </c>
    </row>
    <row r="24927" spans="1:12" x14ac:dyDescent="0.25">
      <c r="A24927" t="s">
        <v>88730</v>
      </c>
      <c r="B24927" t="s">
        <v>88731</v>
      </c>
      <c r="C24927" t="s">
        <v>88732</v>
      </c>
      <c r="D24927" t="s">
        <v>70</v>
      </c>
      <c r="E24927" t="s">
        <v>14</v>
      </c>
      <c r="F24927" t="s">
        <v>2323</v>
      </c>
      <c r="G24927">
        <v>34</v>
      </c>
      <c r="H24927" t="s">
        <v>2324</v>
      </c>
      <c r="I24927" t="s">
        <v>2324</v>
      </c>
      <c r="J24927" s="1">
        <v>40544</v>
      </c>
      <c r="K24927" t="b">
        <f>IFERROR(VLOOKUP(F24927,english_mapping!A:B,2,FALSE),"NA")</f>
        <v>0</v>
      </c>
      <c r="L24927" t="str">
        <f t="shared" si="389"/>
        <v>E-Commerce</v>
      </c>
    </row>
    <row r="24928" spans="1:12" x14ac:dyDescent="0.25">
      <c r="A24928" t="s">
        <v>88733</v>
      </c>
      <c r="B24928" t="s">
        <v>88734</v>
      </c>
      <c r="C24928" t="s">
        <v>88735</v>
      </c>
      <c r="D24928" t="s">
        <v>70</v>
      </c>
      <c r="E24928" t="s">
        <v>14</v>
      </c>
      <c r="F24928" t="s">
        <v>560</v>
      </c>
      <c r="G24928">
        <v>52</v>
      </c>
      <c r="H24928" t="s">
        <v>20956</v>
      </c>
      <c r="I24928" t="s">
        <v>88736</v>
      </c>
      <c r="J24928" s="1">
        <v>39360</v>
      </c>
      <c r="K24928" t="b">
        <f>IFERROR(VLOOKUP(F24928,english_mapping!A:B,2,FALSE),"NA")</f>
        <v>0</v>
      </c>
      <c r="L24928" t="str">
        <f t="shared" si="389"/>
        <v>E-Commerce</v>
      </c>
    </row>
    <row r="24929" spans="1:12" x14ac:dyDescent="0.25">
      <c r="A24929" t="s">
        <v>88737</v>
      </c>
      <c r="B24929" t="s">
        <v>88738</v>
      </c>
      <c r="C24929" t="s">
        <v>88739</v>
      </c>
      <c r="D24929" t="s">
        <v>12020</v>
      </c>
      <c r="E24929" t="s">
        <v>14</v>
      </c>
      <c r="F24929" t="s">
        <v>21</v>
      </c>
      <c r="G24929" t="s">
        <v>39</v>
      </c>
      <c r="H24929" t="s">
        <v>281</v>
      </c>
      <c r="I24929" t="s">
        <v>281</v>
      </c>
      <c r="K24929" t="b">
        <f>IFERROR(VLOOKUP(F24929,english_mapping!A:B,2,FALSE),"NA")</f>
        <v>1</v>
      </c>
      <c r="L24929" t="str">
        <f t="shared" si="389"/>
        <v>Restaurants</v>
      </c>
    </row>
    <row r="24930" spans="1:12" x14ac:dyDescent="0.25">
      <c r="A24930" t="s">
        <v>88740</v>
      </c>
      <c r="B24930" t="s">
        <v>88741</v>
      </c>
      <c r="C24930" t="s">
        <v>88742</v>
      </c>
      <c r="D24930" t="s">
        <v>51</v>
      </c>
      <c r="E24930" t="s">
        <v>14</v>
      </c>
      <c r="F24930" t="s">
        <v>21</v>
      </c>
      <c r="G24930" t="s">
        <v>22</v>
      </c>
      <c r="H24930" t="s">
        <v>7909</v>
      </c>
      <c r="I24930" t="s">
        <v>12330</v>
      </c>
      <c r="J24930" s="1">
        <v>30682</v>
      </c>
      <c r="K24930" t="b">
        <f>IFERROR(VLOOKUP(F24930,english_mapping!A:B,2,FALSE),"NA")</f>
        <v>1</v>
      </c>
      <c r="L24930" t="str">
        <f t="shared" si="389"/>
        <v>Biotechnology</v>
      </c>
    </row>
    <row r="24931" spans="1:12" x14ac:dyDescent="0.25">
      <c r="A24931" t="s">
        <v>88743</v>
      </c>
      <c r="B24931" t="s">
        <v>88744</v>
      </c>
      <c r="C24931" t="s">
        <v>88745</v>
      </c>
      <c r="D24931" t="s">
        <v>38</v>
      </c>
      <c r="E24931" t="s">
        <v>14</v>
      </c>
      <c r="F24931" t="s">
        <v>21</v>
      </c>
      <c r="G24931" t="s">
        <v>59</v>
      </c>
      <c r="H24931" t="s">
        <v>10621</v>
      </c>
      <c r="I24931" t="s">
        <v>17044</v>
      </c>
      <c r="J24931" s="1">
        <v>40544</v>
      </c>
      <c r="K24931" t="b">
        <f>IFERROR(VLOOKUP(F24931,english_mapping!A:B,2,FALSE),"NA")</f>
        <v>1</v>
      </c>
      <c r="L24931" t="str">
        <f t="shared" si="389"/>
        <v>Software</v>
      </c>
    </row>
    <row r="24932" spans="1:12" x14ac:dyDescent="0.25">
      <c r="A24932" t="s">
        <v>88746</v>
      </c>
      <c r="B24932" t="s">
        <v>88747</v>
      </c>
      <c r="C24932" t="s">
        <v>88748</v>
      </c>
      <c r="D24932" t="s">
        <v>15886</v>
      </c>
      <c r="E24932" t="s">
        <v>14</v>
      </c>
      <c r="F24932" t="s">
        <v>21</v>
      </c>
      <c r="G24932" t="s">
        <v>1035</v>
      </c>
      <c r="H24932" t="s">
        <v>1036</v>
      </c>
      <c r="I24932" t="s">
        <v>24029</v>
      </c>
      <c r="J24932" s="1">
        <v>41640</v>
      </c>
      <c r="K24932" t="b">
        <f>IFERROR(VLOOKUP(F24932,english_mapping!A:B,2,FALSE),"NA")</f>
        <v>1</v>
      </c>
      <c r="L24932" t="str">
        <f t="shared" si="389"/>
        <v>Therapeutics</v>
      </c>
    </row>
    <row r="24933" spans="1:12" x14ac:dyDescent="0.25">
      <c r="A24933" t="s">
        <v>88749</v>
      </c>
      <c r="B24933" t="s">
        <v>88750</v>
      </c>
      <c r="D24933" t="s">
        <v>1014</v>
      </c>
      <c r="E24933" t="s">
        <v>14</v>
      </c>
      <c r="J24933" s="1">
        <v>41527</v>
      </c>
      <c r="K24933" t="str">
        <f>IFERROR(VLOOKUP(F24933,english_mapping!A:B,2,FALSE),"NA")</f>
        <v>NA</v>
      </c>
      <c r="L24933" t="str">
        <f t="shared" si="389"/>
        <v>Transportation</v>
      </c>
    </row>
    <row r="24934" spans="1:12" x14ac:dyDescent="0.25">
      <c r="A24934" t="s">
        <v>88751</v>
      </c>
      <c r="B24934" t="s">
        <v>88752</v>
      </c>
      <c r="C24934" t="s">
        <v>88753</v>
      </c>
      <c r="D24934" t="s">
        <v>21370</v>
      </c>
      <c r="E24934" t="s">
        <v>14</v>
      </c>
      <c r="F24934" t="s">
        <v>21</v>
      </c>
      <c r="G24934" t="s">
        <v>804</v>
      </c>
      <c r="H24934" t="s">
        <v>805</v>
      </c>
      <c r="I24934" t="s">
        <v>805</v>
      </c>
      <c r="J24934" s="1">
        <v>36892</v>
      </c>
      <c r="K24934" t="b">
        <f>IFERROR(VLOOKUP(F24934,english_mapping!A:B,2,FALSE),"NA")</f>
        <v>1</v>
      </c>
      <c r="L24934" t="str">
        <f t="shared" si="389"/>
        <v>Enterprise Software</v>
      </c>
    </row>
    <row r="24935" spans="1:12" x14ac:dyDescent="0.25">
      <c r="A24935" t="s">
        <v>88754</v>
      </c>
      <c r="B24935" t="s">
        <v>88755</v>
      </c>
      <c r="C24935" t="s">
        <v>88756</v>
      </c>
      <c r="D24935" t="s">
        <v>88757</v>
      </c>
      <c r="E24935" t="s">
        <v>14</v>
      </c>
      <c r="F24935" t="s">
        <v>21</v>
      </c>
      <c r="G24935" t="s">
        <v>434</v>
      </c>
      <c r="H24935" t="s">
        <v>535</v>
      </c>
      <c r="I24935" t="s">
        <v>3742</v>
      </c>
      <c r="K24935" t="b">
        <f>IFERROR(VLOOKUP(F24935,english_mapping!A:B,2,FALSE),"NA")</f>
        <v>1</v>
      </c>
      <c r="L24935" t="str">
        <f t="shared" si="389"/>
        <v>Health and Insurance</v>
      </c>
    </row>
    <row r="24936" spans="1:12" x14ac:dyDescent="0.25">
      <c r="A24936" t="s">
        <v>88758</v>
      </c>
      <c r="B24936" t="s">
        <v>88759</v>
      </c>
      <c r="D24936" t="s">
        <v>51</v>
      </c>
      <c r="E24936" t="s">
        <v>14</v>
      </c>
      <c r="F24936" t="s">
        <v>21</v>
      </c>
      <c r="G24936" t="s">
        <v>39</v>
      </c>
      <c r="H24936" t="s">
        <v>281</v>
      </c>
      <c r="I24936" t="s">
        <v>281</v>
      </c>
      <c r="J24936" s="1">
        <v>40544</v>
      </c>
      <c r="K24936" t="b">
        <f>IFERROR(VLOOKUP(F24936,english_mapping!A:B,2,FALSE),"NA")</f>
        <v>1</v>
      </c>
      <c r="L24936" t="str">
        <f t="shared" si="389"/>
        <v>Biotechnology</v>
      </c>
    </row>
    <row r="24937" spans="1:12" x14ac:dyDescent="0.25">
      <c r="A24937" t="s">
        <v>88760</v>
      </c>
      <c r="B24937" t="s">
        <v>88761</v>
      </c>
      <c r="C24937" t="s">
        <v>88762</v>
      </c>
      <c r="D24937" t="s">
        <v>88763</v>
      </c>
      <c r="E24937" t="s">
        <v>701</v>
      </c>
      <c r="F24937" t="s">
        <v>21</v>
      </c>
      <c r="G24937" t="s">
        <v>84</v>
      </c>
      <c r="H24937" t="s">
        <v>3647</v>
      </c>
      <c r="I24937" t="s">
        <v>3647</v>
      </c>
      <c r="J24937" s="1">
        <v>39448</v>
      </c>
      <c r="K24937" t="b">
        <f>IFERROR(VLOOKUP(F24937,english_mapping!A:B,2,FALSE),"NA")</f>
        <v>1</v>
      </c>
      <c r="L24937" t="str">
        <f t="shared" si="389"/>
        <v>Shipping</v>
      </c>
    </row>
    <row r="24938" spans="1:12" x14ac:dyDescent="0.25">
      <c r="A24938" t="s">
        <v>88764</v>
      </c>
      <c r="B24938" t="s">
        <v>88765</v>
      </c>
      <c r="C24938" t="s">
        <v>88766</v>
      </c>
      <c r="D24938" t="s">
        <v>88767</v>
      </c>
      <c r="E24938" t="s">
        <v>14</v>
      </c>
      <c r="F24938" t="s">
        <v>124</v>
      </c>
      <c r="G24938" t="s">
        <v>37989</v>
      </c>
      <c r="H24938" t="s">
        <v>3296</v>
      </c>
      <c r="I24938" t="s">
        <v>88768</v>
      </c>
      <c r="J24938" s="1">
        <v>35431</v>
      </c>
      <c r="K24938" t="b">
        <f>IFERROR(VLOOKUP(F24938,english_mapping!A:B,2,FALSE),"NA")</f>
        <v>1</v>
      </c>
      <c r="L24938" t="str">
        <f t="shared" si="389"/>
        <v>Manufacturing</v>
      </c>
    </row>
    <row r="24939" spans="1:12" x14ac:dyDescent="0.25">
      <c r="A24939" t="s">
        <v>88769</v>
      </c>
      <c r="B24939" t="s">
        <v>88770</v>
      </c>
      <c r="C24939" t="s">
        <v>88771</v>
      </c>
      <c r="E24939" t="s">
        <v>14</v>
      </c>
      <c r="F24939" t="s">
        <v>124</v>
      </c>
      <c r="G24939" t="s">
        <v>125</v>
      </c>
      <c r="H24939" t="s">
        <v>126</v>
      </c>
      <c r="I24939" t="s">
        <v>126</v>
      </c>
      <c r="J24939" s="1">
        <v>29952</v>
      </c>
      <c r="K24939" t="b">
        <f>IFERROR(VLOOKUP(F24939,english_mapping!A:B,2,FALSE),"NA")</f>
        <v>1</v>
      </c>
      <c r="L24939">
        <f t="shared" si="389"/>
        <v>0</v>
      </c>
    </row>
    <row r="24940" spans="1:12" x14ac:dyDescent="0.25">
      <c r="A24940" t="s">
        <v>88772</v>
      </c>
      <c r="B24940" t="s">
        <v>88773</v>
      </c>
      <c r="C24940" t="s">
        <v>88774</v>
      </c>
      <c r="D24940" t="s">
        <v>51</v>
      </c>
      <c r="E24940" t="s">
        <v>14</v>
      </c>
      <c r="F24940" t="s">
        <v>33</v>
      </c>
      <c r="G24940">
        <v>23</v>
      </c>
      <c r="H24940" t="s">
        <v>179</v>
      </c>
      <c r="I24940" t="s">
        <v>179</v>
      </c>
      <c r="K24940" t="b">
        <f>IFERROR(VLOOKUP(F24940,english_mapping!A:B,2,FALSE),"NA")</f>
        <v>0</v>
      </c>
      <c r="L24940" t="str">
        <f t="shared" si="389"/>
        <v>Biotechnology</v>
      </c>
    </row>
    <row r="24941" spans="1:12" x14ac:dyDescent="0.25">
      <c r="A24941" t="s">
        <v>88775</v>
      </c>
      <c r="B24941" t="s">
        <v>88776</v>
      </c>
      <c r="D24941" t="s">
        <v>88777</v>
      </c>
      <c r="E24941" t="s">
        <v>14</v>
      </c>
      <c r="F24941" t="s">
        <v>21</v>
      </c>
      <c r="G24941" t="s">
        <v>379</v>
      </c>
      <c r="H24941" t="s">
        <v>1239</v>
      </c>
      <c r="I24941" t="s">
        <v>1239</v>
      </c>
      <c r="K24941" t="b">
        <f>IFERROR(VLOOKUP(F24941,english_mapping!A:B,2,FALSE),"NA")</f>
        <v>1</v>
      </c>
      <c r="L24941" t="str">
        <f t="shared" si="389"/>
        <v>Entertainment</v>
      </c>
    </row>
    <row r="24942" spans="1:12" x14ac:dyDescent="0.25">
      <c r="A24942" t="s">
        <v>88778</v>
      </c>
      <c r="B24942" t="s">
        <v>88779</v>
      </c>
      <c r="C24942" t="s">
        <v>88780</v>
      </c>
      <c r="D24942" t="s">
        <v>88781</v>
      </c>
      <c r="E24942" t="s">
        <v>14</v>
      </c>
      <c r="F24942" t="s">
        <v>21</v>
      </c>
      <c r="G24942" t="s">
        <v>101</v>
      </c>
      <c r="H24942" t="s">
        <v>1659</v>
      </c>
      <c r="I24942" t="s">
        <v>88782</v>
      </c>
      <c r="J24942" s="1">
        <v>40554</v>
      </c>
      <c r="K24942" t="b">
        <f>IFERROR(VLOOKUP(F24942,english_mapping!A:B,2,FALSE),"NA")</f>
        <v>1</v>
      </c>
      <c r="L24942" t="str">
        <f t="shared" si="389"/>
        <v>Logistics</v>
      </c>
    </row>
    <row r="24943" spans="1:12" x14ac:dyDescent="0.25">
      <c r="A24943" t="s">
        <v>88783</v>
      </c>
      <c r="B24943" t="s">
        <v>88784</v>
      </c>
      <c r="D24943" t="s">
        <v>38</v>
      </c>
      <c r="E24943" t="s">
        <v>14</v>
      </c>
      <c r="F24943" t="s">
        <v>21</v>
      </c>
      <c r="G24943" t="s">
        <v>1300</v>
      </c>
      <c r="H24943" t="s">
        <v>1301</v>
      </c>
      <c r="I24943" t="s">
        <v>1302</v>
      </c>
      <c r="J24943" s="1">
        <v>40179</v>
      </c>
      <c r="K24943" t="b">
        <f>IFERROR(VLOOKUP(F24943,english_mapping!A:B,2,FALSE),"NA")</f>
        <v>1</v>
      </c>
      <c r="L24943" t="str">
        <f t="shared" si="389"/>
        <v>Software</v>
      </c>
    </row>
    <row r="24944" spans="1:12" x14ac:dyDescent="0.25">
      <c r="A24944" t="s">
        <v>88785</v>
      </c>
      <c r="B24944" t="s">
        <v>88786</v>
      </c>
      <c r="C24944" t="s">
        <v>88787</v>
      </c>
      <c r="D24944" t="s">
        <v>88788</v>
      </c>
      <c r="E24944" t="s">
        <v>14</v>
      </c>
      <c r="F24944" t="s">
        <v>3397</v>
      </c>
      <c r="G24944">
        <v>14</v>
      </c>
      <c r="H24944" t="s">
        <v>4549</v>
      </c>
      <c r="I24944" t="s">
        <v>4549</v>
      </c>
      <c r="K24944" t="b">
        <f>IFERROR(VLOOKUP(F24944,english_mapping!A:B,2,FALSE),"NA")</f>
        <v>0</v>
      </c>
      <c r="L24944" t="str">
        <f t="shared" si="389"/>
        <v>E-Commerce</v>
      </c>
    </row>
    <row r="24945" spans="1:12" x14ac:dyDescent="0.25">
      <c r="A24945" t="s">
        <v>88789</v>
      </c>
      <c r="B24945" t="s">
        <v>88790</v>
      </c>
      <c r="D24945" t="s">
        <v>51</v>
      </c>
      <c r="E24945" t="s">
        <v>14</v>
      </c>
      <c r="F24945" t="s">
        <v>21</v>
      </c>
      <c r="G24945" t="s">
        <v>94</v>
      </c>
      <c r="H24945" t="s">
        <v>95</v>
      </c>
      <c r="I24945" t="s">
        <v>56164</v>
      </c>
      <c r="J24945" s="1">
        <v>39814</v>
      </c>
      <c r="K24945" t="b">
        <f>IFERROR(VLOOKUP(F24945,english_mapping!A:B,2,FALSE),"NA")</f>
        <v>1</v>
      </c>
      <c r="L24945" t="str">
        <f t="shared" si="389"/>
        <v>Biotechnology</v>
      </c>
    </row>
    <row r="24946" spans="1:12" x14ac:dyDescent="0.25">
      <c r="A24946" t="s">
        <v>88791</v>
      </c>
      <c r="B24946" t="s">
        <v>88792</v>
      </c>
      <c r="C24946" t="s">
        <v>88793</v>
      </c>
      <c r="D24946" t="s">
        <v>65</v>
      </c>
      <c r="E24946" t="s">
        <v>14</v>
      </c>
      <c r="F24946" t="s">
        <v>21</v>
      </c>
      <c r="G24946" t="s">
        <v>59</v>
      </c>
      <c r="H24946" t="s">
        <v>60</v>
      </c>
      <c r="I24946" t="s">
        <v>13559</v>
      </c>
      <c r="J24946" s="1">
        <v>40544</v>
      </c>
      <c r="K24946" t="b">
        <f>IFERROR(VLOOKUP(F24946,english_mapping!A:B,2,FALSE),"NA")</f>
        <v>1</v>
      </c>
      <c r="L24946" t="str">
        <f t="shared" si="389"/>
        <v>Mobile</v>
      </c>
    </row>
    <row r="24947" spans="1:12" x14ac:dyDescent="0.25">
      <c r="A24947" t="s">
        <v>88794</v>
      </c>
      <c r="B24947" t="s">
        <v>88795</v>
      </c>
      <c r="C24947" t="s">
        <v>88796</v>
      </c>
      <c r="D24947" t="s">
        <v>780</v>
      </c>
      <c r="E24947" t="s">
        <v>14</v>
      </c>
      <c r="F24947" t="s">
        <v>21</v>
      </c>
      <c r="G24947" t="s">
        <v>1335</v>
      </c>
      <c r="H24947" t="s">
        <v>17305</v>
      </c>
      <c r="I24947" t="s">
        <v>298</v>
      </c>
      <c r="J24947" s="1">
        <v>39458</v>
      </c>
      <c r="K24947" t="b">
        <f>IFERROR(VLOOKUP(F24947,english_mapping!A:B,2,FALSE),"NA")</f>
        <v>1</v>
      </c>
      <c r="L24947" t="str">
        <f t="shared" si="389"/>
        <v>Clean Technology</v>
      </c>
    </row>
    <row r="24948" spans="1:12" x14ac:dyDescent="0.25">
      <c r="A24948" t="s">
        <v>88797</v>
      </c>
      <c r="B24948" t="s">
        <v>88798</v>
      </c>
      <c r="C24948" t="s">
        <v>88799</v>
      </c>
      <c r="D24948" t="s">
        <v>2541</v>
      </c>
      <c r="E24948" t="s">
        <v>14</v>
      </c>
      <c r="F24948" t="s">
        <v>33</v>
      </c>
      <c r="G24948">
        <v>23</v>
      </c>
      <c r="H24948" t="s">
        <v>179</v>
      </c>
      <c r="I24948" t="s">
        <v>179</v>
      </c>
      <c r="J24948" s="1">
        <v>36161</v>
      </c>
      <c r="K24948" t="b">
        <f>IFERROR(VLOOKUP(F24948,english_mapping!A:B,2,FALSE),"NA")</f>
        <v>0</v>
      </c>
      <c r="L24948" t="str">
        <f t="shared" si="389"/>
        <v>Advertising</v>
      </c>
    </row>
    <row r="24949" spans="1:12" x14ac:dyDescent="0.25">
      <c r="A24949" t="s">
        <v>88800</v>
      </c>
      <c r="B24949" t="s">
        <v>88801</v>
      </c>
      <c r="D24949" t="s">
        <v>24838</v>
      </c>
      <c r="E24949" t="s">
        <v>14</v>
      </c>
      <c r="F24949" t="s">
        <v>21</v>
      </c>
      <c r="G24949" t="s">
        <v>285</v>
      </c>
      <c r="H24949" t="s">
        <v>587</v>
      </c>
      <c r="I24949" t="s">
        <v>53916</v>
      </c>
      <c r="J24949" s="1">
        <v>42248</v>
      </c>
      <c r="K24949" t="b">
        <f>IFERROR(VLOOKUP(F24949,english_mapping!A:B,2,FALSE),"NA")</f>
        <v>1</v>
      </c>
      <c r="L24949" t="str">
        <f t="shared" si="389"/>
        <v>Online Shopping</v>
      </c>
    </row>
    <row r="24950" spans="1:12" x14ac:dyDescent="0.25">
      <c r="A24950" t="s">
        <v>88802</v>
      </c>
      <c r="B24950" t="s">
        <v>88803</v>
      </c>
      <c r="C24950" t="s">
        <v>88804</v>
      </c>
      <c r="D24950" t="s">
        <v>3790</v>
      </c>
      <c r="E24950" t="s">
        <v>14</v>
      </c>
      <c r="F24950" t="s">
        <v>15</v>
      </c>
      <c r="G24950">
        <v>19</v>
      </c>
      <c r="H24950" t="s">
        <v>479</v>
      </c>
      <c r="I24950" t="s">
        <v>479</v>
      </c>
      <c r="J24950" t="s">
        <v>88805</v>
      </c>
      <c r="K24950" t="b">
        <f>IFERROR(VLOOKUP(F24950,english_mapping!A:B,2,FALSE),"NA")</f>
        <v>1</v>
      </c>
      <c r="L24950" t="str">
        <f t="shared" si="389"/>
        <v>Nonprofits</v>
      </c>
    </row>
    <row r="24951" spans="1:12" x14ac:dyDescent="0.25">
      <c r="A24951" t="s">
        <v>88806</v>
      </c>
      <c r="B24951" t="s">
        <v>88807</v>
      </c>
      <c r="C24951" t="s">
        <v>88808</v>
      </c>
      <c r="D24951" t="s">
        <v>88809</v>
      </c>
      <c r="E24951" t="s">
        <v>14</v>
      </c>
      <c r="F24951" t="s">
        <v>124</v>
      </c>
      <c r="G24951" t="s">
        <v>125</v>
      </c>
      <c r="H24951" t="s">
        <v>126</v>
      </c>
      <c r="I24951" t="s">
        <v>126</v>
      </c>
      <c r="J24951" s="1">
        <v>42010</v>
      </c>
      <c r="K24951" t="b">
        <f>IFERROR(VLOOKUP(F24951,english_mapping!A:B,2,FALSE),"NA")</f>
        <v>1</v>
      </c>
      <c r="L24951" t="str">
        <f t="shared" si="389"/>
        <v>Application Platforms</v>
      </c>
    </row>
    <row r="24952" spans="1:12" x14ac:dyDescent="0.25">
      <c r="A24952" t="s">
        <v>88810</v>
      </c>
      <c r="B24952" t="s">
        <v>88811</v>
      </c>
      <c r="C24952" t="s">
        <v>88812</v>
      </c>
      <c r="D24952" t="s">
        <v>38</v>
      </c>
      <c r="E24952" t="s">
        <v>205</v>
      </c>
      <c r="F24952" t="s">
        <v>21</v>
      </c>
      <c r="G24952" t="s">
        <v>59</v>
      </c>
      <c r="H24952" t="s">
        <v>90</v>
      </c>
      <c r="I24952" t="s">
        <v>90</v>
      </c>
      <c r="J24952" s="1">
        <v>38718</v>
      </c>
      <c r="K24952" t="b">
        <f>IFERROR(VLOOKUP(F24952,english_mapping!A:B,2,FALSE),"NA")</f>
        <v>1</v>
      </c>
      <c r="L24952" t="str">
        <f t="shared" si="389"/>
        <v>Software</v>
      </c>
    </row>
    <row r="24953" spans="1:12" x14ac:dyDescent="0.25">
      <c r="A24953" t="s">
        <v>88813</v>
      </c>
      <c r="B24953" t="s">
        <v>88814</v>
      </c>
      <c r="C24953" t="s">
        <v>88815</v>
      </c>
      <c r="D24953" t="s">
        <v>88816</v>
      </c>
      <c r="E24953" t="s">
        <v>205</v>
      </c>
      <c r="K24953" t="str">
        <f>IFERROR(VLOOKUP(F24953,english_mapping!A:B,2,FALSE),"NA")</f>
        <v>NA</v>
      </c>
      <c r="L24953" t="str">
        <f t="shared" si="389"/>
        <v>Entertainment</v>
      </c>
    </row>
    <row r="24954" spans="1:12" x14ac:dyDescent="0.25">
      <c r="A24954" t="s">
        <v>88817</v>
      </c>
      <c r="B24954" t="s">
        <v>88818</v>
      </c>
      <c r="C24954" t="s">
        <v>88819</v>
      </c>
      <c r="D24954" t="s">
        <v>38</v>
      </c>
      <c r="E24954" t="s">
        <v>205</v>
      </c>
      <c r="F24954" t="s">
        <v>21</v>
      </c>
      <c r="G24954" t="s">
        <v>59</v>
      </c>
      <c r="H24954" t="s">
        <v>60</v>
      </c>
      <c r="I24954" t="s">
        <v>66</v>
      </c>
      <c r="J24954" s="1">
        <v>39083</v>
      </c>
      <c r="K24954" t="b">
        <f>IFERROR(VLOOKUP(F24954,english_mapping!A:B,2,FALSE),"NA")</f>
        <v>1</v>
      </c>
      <c r="L24954" t="str">
        <f t="shared" si="389"/>
        <v>Software</v>
      </c>
    </row>
    <row r="24955" spans="1:12" x14ac:dyDescent="0.25">
      <c r="A24955" t="s">
        <v>88820</v>
      </c>
      <c r="B24955" t="s">
        <v>88821</v>
      </c>
      <c r="C24955" t="s">
        <v>88822</v>
      </c>
      <c r="D24955" t="s">
        <v>45</v>
      </c>
      <c r="E24955" t="s">
        <v>205</v>
      </c>
      <c r="F24955" t="s">
        <v>21</v>
      </c>
      <c r="G24955" t="s">
        <v>59</v>
      </c>
      <c r="H24955" t="s">
        <v>90</v>
      </c>
      <c r="I24955" t="s">
        <v>31308</v>
      </c>
      <c r="J24955" s="1">
        <v>35796</v>
      </c>
      <c r="K24955" t="b">
        <f>IFERROR(VLOOKUP(F24955,english_mapping!A:B,2,FALSE),"NA")</f>
        <v>1</v>
      </c>
      <c r="L24955" t="str">
        <f t="shared" si="389"/>
        <v>Games</v>
      </c>
    </row>
    <row r="24956" spans="1:12" x14ac:dyDescent="0.25">
      <c r="A24956" t="s">
        <v>88823</v>
      </c>
      <c r="B24956" t="s">
        <v>88824</v>
      </c>
      <c r="C24956" t="s">
        <v>88825</v>
      </c>
      <c r="D24956" t="s">
        <v>88826</v>
      </c>
      <c r="E24956" t="s">
        <v>14</v>
      </c>
      <c r="F24956" t="s">
        <v>1087</v>
      </c>
      <c r="G24956">
        <v>6</v>
      </c>
      <c r="H24956" t="s">
        <v>11980</v>
      </c>
      <c r="I24956" t="s">
        <v>11980</v>
      </c>
      <c r="J24956" s="1">
        <v>40909</v>
      </c>
      <c r="K24956" t="b">
        <f>IFERROR(VLOOKUP(F24956,english_mapping!A:B,2,FALSE),"NA")</f>
        <v>0</v>
      </c>
      <c r="L24956" t="str">
        <f t="shared" si="389"/>
        <v>Communities</v>
      </c>
    </row>
    <row r="24957" spans="1:12" x14ac:dyDescent="0.25">
      <c r="A24957" t="s">
        <v>88827</v>
      </c>
      <c r="B24957" t="s">
        <v>88828</v>
      </c>
      <c r="C24957" t="s">
        <v>88829</v>
      </c>
      <c r="D24957" t="s">
        <v>88830</v>
      </c>
      <c r="E24957" t="s">
        <v>14</v>
      </c>
      <c r="F24957" t="s">
        <v>21</v>
      </c>
      <c r="G24957" t="s">
        <v>1035</v>
      </c>
      <c r="H24957" t="s">
        <v>1059</v>
      </c>
      <c r="I24957" t="s">
        <v>1059</v>
      </c>
      <c r="J24957" s="1">
        <v>40544</v>
      </c>
      <c r="K24957" t="b">
        <f>IFERROR(VLOOKUP(F24957,english_mapping!A:B,2,FALSE),"NA")</f>
        <v>1</v>
      </c>
      <c r="L24957" t="str">
        <f t="shared" si="389"/>
        <v>3D</v>
      </c>
    </row>
    <row r="24958" spans="1:12" x14ac:dyDescent="0.25">
      <c r="A24958" t="s">
        <v>88831</v>
      </c>
      <c r="B24958" t="s">
        <v>88832</v>
      </c>
      <c r="D24958" t="s">
        <v>666</v>
      </c>
      <c r="E24958" t="s">
        <v>14</v>
      </c>
      <c r="F24958" t="s">
        <v>21</v>
      </c>
      <c r="G24958" t="s">
        <v>59</v>
      </c>
      <c r="H24958" t="s">
        <v>60</v>
      </c>
      <c r="I24958" t="s">
        <v>66</v>
      </c>
      <c r="K24958" t="b">
        <f>IFERROR(VLOOKUP(F24958,english_mapping!A:B,2,FALSE),"NA")</f>
        <v>1</v>
      </c>
      <c r="L24958" t="str">
        <f t="shared" si="389"/>
        <v>Technology</v>
      </c>
    </row>
    <row r="24959" spans="1:12" x14ac:dyDescent="0.25">
      <c r="A24959" t="s">
        <v>88833</v>
      </c>
      <c r="B24959" t="s">
        <v>88834</v>
      </c>
      <c r="C24959" t="s">
        <v>88835</v>
      </c>
      <c r="D24959" t="s">
        <v>88836</v>
      </c>
      <c r="E24959" t="s">
        <v>14</v>
      </c>
      <c r="F24959" t="s">
        <v>21</v>
      </c>
      <c r="G24959" t="s">
        <v>101</v>
      </c>
      <c r="H24959" t="s">
        <v>3921</v>
      </c>
      <c r="I24959" t="s">
        <v>3921</v>
      </c>
      <c r="J24959" s="1">
        <v>41640</v>
      </c>
      <c r="K24959" t="b">
        <f>IFERROR(VLOOKUP(F24959,english_mapping!A:B,2,FALSE),"NA")</f>
        <v>1</v>
      </c>
      <c r="L24959" t="str">
        <f t="shared" si="389"/>
        <v>Electronics</v>
      </c>
    </row>
    <row r="24960" spans="1:12" x14ac:dyDescent="0.25">
      <c r="A24960" t="s">
        <v>88837</v>
      </c>
      <c r="B24960" t="s">
        <v>88838</v>
      </c>
      <c r="C24960" t="s">
        <v>88839</v>
      </c>
      <c r="D24960" t="s">
        <v>1275</v>
      </c>
      <c r="E24960" t="s">
        <v>14</v>
      </c>
      <c r="F24960" t="s">
        <v>712</v>
      </c>
      <c r="G24960">
        <v>2</v>
      </c>
      <c r="H24960" t="s">
        <v>14370</v>
      </c>
      <c r="I24960" t="s">
        <v>14370</v>
      </c>
      <c r="J24960" s="1">
        <v>40544</v>
      </c>
      <c r="K24960" t="b">
        <f>IFERROR(VLOOKUP(F24960,english_mapping!A:B,2,FALSE),"NA")</f>
        <v>0</v>
      </c>
      <c r="L24960" t="str">
        <f t="shared" si="389"/>
        <v>Health Care</v>
      </c>
    </row>
    <row r="24961" spans="1:12" x14ac:dyDescent="0.25">
      <c r="A24961" t="s">
        <v>88840</v>
      </c>
      <c r="B24961" t="s">
        <v>88841</v>
      </c>
      <c r="C24961" t="s">
        <v>88842</v>
      </c>
      <c r="D24961" t="s">
        <v>10788</v>
      </c>
      <c r="E24961" t="s">
        <v>205</v>
      </c>
      <c r="K24961" t="str">
        <f>IFERROR(VLOOKUP(F24961,english_mapping!A:B,2,FALSE),"NA")</f>
        <v>NA</v>
      </c>
      <c r="L24961" t="str">
        <f t="shared" si="389"/>
        <v>Big Data</v>
      </c>
    </row>
    <row r="24962" spans="1:12" x14ac:dyDescent="0.25">
      <c r="A24962" t="s">
        <v>88843</v>
      </c>
      <c r="B24962" t="s">
        <v>88844</v>
      </c>
      <c r="C24962" t="s">
        <v>88845</v>
      </c>
      <c r="D24962" t="s">
        <v>89</v>
      </c>
      <c r="E24962" t="s">
        <v>14</v>
      </c>
      <c r="F24962" t="s">
        <v>21</v>
      </c>
      <c r="G24962" t="s">
        <v>59</v>
      </c>
      <c r="H24962" t="s">
        <v>90</v>
      </c>
      <c r="I24962" t="s">
        <v>7268</v>
      </c>
      <c r="J24962" s="1">
        <v>40179</v>
      </c>
      <c r="K24962" t="b">
        <f>IFERROR(VLOOKUP(F24962,english_mapping!A:B,2,FALSE),"NA")</f>
        <v>1</v>
      </c>
      <c r="L24962" t="str">
        <f t="shared" si="389"/>
        <v>Health and Wellness</v>
      </c>
    </row>
    <row r="24963" spans="1:12" x14ac:dyDescent="0.25">
      <c r="A24963" t="s">
        <v>88846</v>
      </c>
      <c r="B24963" t="s">
        <v>88847</v>
      </c>
      <c r="C24963" t="s">
        <v>88848</v>
      </c>
      <c r="D24963" t="s">
        <v>38</v>
      </c>
      <c r="E24963" t="s">
        <v>109</v>
      </c>
      <c r="F24963" t="s">
        <v>21</v>
      </c>
      <c r="G24963" t="s">
        <v>138</v>
      </c>
      <c r="H24963" t="s">
        <v>139</v>
      </c>
      <c r="I24963" t="s">
        <v>139</v>
      </c>
      <c r="J24963" s="1">
        <v>36161</v>
      </c>
      <c r="K24963" t="b">
        <f>IFERROR(VLOOKUP(F24963,english_mapping!A:B,2,FALSE),"NA")</f>
        <v>1</v>
      </c>
      <c r="L24963" t="str">
        <f t="shared" si="389"/>
        <v>Software</v>
      </c>
    </row>
    <row r="24964" spans="1:12" x14ac:dyDescent="0.25">
      <c r="A24964" t="s">
        <v>88849</v>
      </c>
      <c r="B24964" t="s">
        <v>88850</v>
      </c>
      <c r="C24964" t="s">
        <v>88851</v>
      </c>
      <c r="D24964" t="s">
        <v>2381</v>
      </c>
      <c r="E24964" t="s">
        <v>109</v>
      </c>
      <c r="F24964" t="s">
        <v>21</v>
      </c>
      <c r="G24964" t="s">
        <v>39</v>
      </c>
      <c r="H24964" t="s">
        <v>281</v>
      </c>
      <c r="I24964" t="s">
        <v>281</v>
      </c>
      <c r="J24964" s="1">
        <v>29587</v>
      </c>
      <c r="K24964" t="b">
        <f>IFERROR(VLOOKUP(F24964,english_mapping!A:B,2,FALSE),"NA")</f>
        <v>1</v>
      </c>
      <c r="L24964" t="str">
        <f t="shared" ref="L24964:L25027" si="390">IFERROR(LEFT(D24964,(FIND("|",D24964))-1),D24964)</f>
        <v>Consulting</v>
      </c>
    </row>
    <row r="24965" spans="1:12" x14ac:dyDescent="0.25">
      <c r="A24965" t="s">
        <v>88852</v>
      </c>
      <c r="B24965" t="s">
        <v>88853</v>
      </c>
      <c r="C24965" t="s">
        <v>88854</v>
      </c>
      <c r="E24965" t="s">
        <v>205</v>
      </c>
      <c r="F24965" t="s">
        <v>21</v>
      </c>
      <c r="G24965" t="s">
        <v>534</v>
      </c>
      <c r="H24965" t="s">
        <v>535</v>
      </c>
      <c r="I24965" t="s">
        <v>536</v>
      </c>
      <c r="J24965" t="s">
        <v>13644</v>
      </c>
      <c r="K24965" t="b">
        <f>IFERROR(VLOOKUP(F24965,english_mapping!A:B,2,FALSE),"NA")</f>
        <v>1</v>
      </c>
      <c r="L24965">
        <f t="shared" si="390"/>
        <v>0</v>
      </c>
    </row>
    <row r="24966" spans="1:12" x14ac:dyDescent="0.25">
      <c r="A24966" t="s">
        <v>88855</v>
      </c>
      <c r="B24966" t="s">
        <v>88856</v>
      </c>
      <c r="C24966" t="s">
        <v>88857</v>
      </c>
      <c r="D24966" t="s">
        <v>89</v>
      </c>
      <c r="E24966" t="s">
        <v>14</v>
      </c>
      <c r="F24966" t="s">
        <v>21</v>
      </c>
      <c r="G24966" t="s">
        <v>154</v>
      </c>
      <c r="H24966" t="s">
        <v>242</v>
      </c>
      <c r="I24966" t="s">
        <v>326</v>
      </c>
      <c r="J24966" s="1">
        <v>41641</v>
      </c>
      <c r="K24966" t="b">
        <f>IFERROR(VLOOKUP(F24966,english_mapping!A:B,2,FALSE),"NA")</f>
        <v>1</v>
      </c>
      <c r="L24966" t="str">
        <f t="shared" si="390"/>
        <v>Health and Wellness</v>
      </c>
    </row>
    <row r="24967" spans="1:12" x14ac:dyDescent="0.25">
      <c r="A24967" t="s">
        <v>88858</v>
      </c>
      <c r="B24967" t="s">
        <v>88859</v>
      </c>
      <c r="C24967" t="s">
        <v>88860</v>
      </c>
      <c r="D24967" t="s">
        <v>780</v>
      </c>
      <c r="E24967" t="s">
        <v>14</v>
      </c>
      <c r="F24967" t="s">
        <v>21</v>
      </c>
      <c r="G24967" t="s">
        <v>59</v>
      </c>
      <c r="H24967" t="s">
        <v>60</v>
      </c>
      <c r="I24967" t="s">
        <v>1279</v>
      </c>
      <c r="J24967" s="1">
        <v>39448</v>
      </c>
      <c r="K24967" t="b">
        <f>IFERROR(VLOOKUP(F24967,english_mapping!A:B,2,FALSE),"NA")</f>
        <v>1</v>
      </c>
      <c r="L24967" t="str">
        <f t="shared" si="390"/>
        <v>Clean Technology</v>
      </c>
    </row>
    <row r="24968" spans="1:12" x14ac:dyDescent="0.25">
      <c r="A24968" t="s">
        <v>88861</v>
      </c>
      <c r="B24968" t="s">
        <v>88862</v>
      </c>
      <c r="C24968" t="s">
        <v>88863</v>
      </c>
      <c r="D24968" t="s">
        <v>33996</v>
      </c>
      <c r="E24968" t="s">
        <v>14</v>
      </c>
      <c r="F24968" t="s">
        <v>21</v>
      </c>
      <c r="G24968" t="s">
        <v>77</v>
      </c>
      <c r="H24968" t="s">
        <v>1804</v>
      </c>
      <c r="I24968" t="s">
        <v>1804</v>
      </c>
      <c r="J24968" s="1">
        <v>27030</v>
      </c>
      <c r="K24968" t="b">
        <f>IFERROR(VLOOKUP(F24968,english_mapping!A:B,2,FALSE),"NA")</f>
        <v>1</v>
      </c>
      <c r="L24968" t="str">
        <f t="shared" si="390"/>
        <v>Staffing Firms</v>
      </c>
    </row>
    <row r="24969" spans="1:12" x14ac:dyDescent="0.25">
      <c r="A24969" t="s">
        <v>88864</v>
      </c>
      <c r="B24969" t="s">
        <v>88865</v>
      </c>
      <c r="C24969" t="s">
        <v>88866</v>
      </c>
      <c r="D24969" t="s">
        <v>2250</v>
      </c>
      <c r="E24969" t="s">
        <v>14</v>
      </c>
      <c r="F24969" t="s">
        <v>21</v>
      </c>
      <c r="G24969" t="s">
        <v>59</v>
      </c>
      <c r="H24969" t="s">
        <v>90</v>
      </c>
      <c r="I24969" t="s">
        <v>375</v>
      </c>
      <c r="J24969" s="1">
        <v>41649</v>
      </c>
      <c r="K24969" t="b">
        <f>IFERROR(VLOOKUP(F24969,english_mapping!A:B,2,FALSE),"NA")</f>
        <v>1</v>
      </c>
      <c r="L24969" t="str">
        <f t="shared" si="390"/>
        <v>Apps</v>
      </c>
    </row>
    <row r="24970" spans="1:12" x14ac:dyDescent="0.25">
      <c r="A24970" t="s">
        <v>88867</v>
      </c>
      <c r="B24970" t="s">
        <v>88868</v>
      </c>
      <c r="C24970" t="s">
        <v>88869</v>
      </c>
      <c r="D24970" t="s">
        <v>4156</v>
      </c>
      <c r="E24970" t="s">
        <v>14</v>
      </c>
      <c r="F24970" t="s">
        <v>21</v>
      </c>
      <c r="G24970" t="s">
        <v>101</v>
      </c>
      <c r="H24970" t="s">
        <v>102</v>
      </c>
      <c r="I24970" t="s">
        <v>103</v>
      </c>
      <c r="J24970" s="1">
        <v>39815</v>
      </c>
      <c r="K24970" t="b">
        <f>IFERROR(VLOOKUP(F24970,english_mapping!A:B,2,FALSE),"NA")</f>
        <v>1</v>
      </c>
      <c r="L24970" t="str">
        <f t="shared" si="390"/>
        <v>Health and Wellness</v>
      </c>
    </row>
    <row r="24971" spans="1:12" x14ac:dyDescent="0.25">
      <c r="A24971" t="s">
        <v>88870</v>
      </c>
      <c r="B24971" t="s">
        <v>88871</v>
      </c>
      <c r="C24971" t="s">
        <v>88872</v>
      </c>
      <c r="D24971" t="s">
        <v>89</v>
      </c>
      <c r="E24971" t="s">
        <v>14</v>
      </c>
      <c r="F24971" t="s">
        <v>21</v>
      </c>
      <c r="G24971" t="s">
        <v>59</v>
      </c>
      <c r="H24971" t="s">
        <v>60</v>
      </c>
      <c r="I24971" t="s">
        <v>1279</v>
      </c>
      <c r="K24971" t="b">
        <f>IFERROR(VLOOKUP(F24971,english_mapping!A:B,2,FALSE),"NA")</f>
        <v>1</v>
      </c>
      <c r="L24971" t="str">
        <f t="shared" si="390"/>
        <v>Health and Wellness</v>
      </c>
    </row>
    <row r="24972" spans="1:12" x14ac:dyDescent="0.25">
      <c r="A24972" t="s">
        <v>88873</v>
      </c>
      <c r="B24972" t="s">
        <v>88874</v>
      </c>
      <c r="C24972" t="s">
        <v>88875</v>
      </c>
      <c r="D24972" t="s">
        <v>51</v>
      </c>
      <c r="E24972" t="s">
        <v>14</v>
      </c>
      <c r="F24972" t="s">
        <v>340</v>
      </c>
      <c r="G24972">
        <v>11</v>
      </c>
      <c r="H24972" t="s">
        <v>502</v>
      </c>
      <c r="I24972" t="s">
        <v>502</v>
      </c>
      <c r="J24972" t="s">
        <v>39512</v>
      </c>
      <c r="K24972" t="b">
        <f>IFERROR(VLOOKUP(F24972,english_mapping!A:B,2,FALSE),"NA")</f>
        <v>0</v>
      </c>
      <c r="L24972" t="str">
        <f t="shared" si="390"/>
        <v>Biotechnology</v>
      </c>
    </row>
    <row r="24973" spans="1:12" x14ac:dyDescent="0.25">
      <c r="A24973" t="s">
        <v>88876</v>
      </c>
      <c r="B24973" t="s">
        <v>88877</v>
      </c>
      <c r="C24973" t="s">
        <v>88878</v>
      </c>
      <c r="D24973" t="s">
        <v>88879</v>
      </c>
      <c r="E24973" t="s">
        <v>109</v>
      </c>
      <c r="F24973" t="s">
        <v>21</v>
      </c>
      <c r="G24973" t="s">
        <v>131</v>
      </c>
      <c r="H24973" t="s">
        <v>132</v>
      </c>
      <c r="I24973" t="s">
        <v>1139</v>
      </c>
      <c r="K24973" t="b">
        <f>IFERROR(VLOOKUP(F24973,english_mapping!A:B,2,FALSE),"NA")</f>
        <v>1</v>
      </c>
      <c r="L24973" t="str">
        <f t="shared" si="390"/>
        <v>Career Management</v>
      </c>
    </row>
    <row r="24974" spans="1:12" x14ac:dyDescent="0.25">
      <c r="A24974" t="s">
        <v>88880</v>
      </c>
      <c r="B24974" t="s">
        <v>88881</v>
      </c>
      <c r="C24974" t="s">
        <v>88882</v>
      </c>
      <c r="E24974" t="s">
        <v>14</v>
      </c>
      <c r="F24974" t="s">
        <v>15</v>
      </c>
      <c r="G24974">
        <v>7</v>
      </c>
      <c r="H24974" t="s">
        <v>14378</v>
      </c>
      <c r="I24974" t="s">
        <v>14378</v>
      </c>
      <c r="J24974" s="1">
        <v>41640</v>
      </c>
      <c r="K24974" t="b">
        <f>IFERROR(VLOOKUP(F24974,english_mapping!A:B,2,FALSE),"NA")</f>
        <v>1</v>
      </c>
      <c r="L24974">
        <f t="shared" si="390"/>
        <v>0</v>
      </c>
    </row>
    <row r="24975" spans="1:12" x14ac:dyDescent="0.25">
      <c r="A24975" t="s">
        <v>88883</v>
      </c>
      <c r="B24975" t="s">
        <v>88884</v>
      </c>
      <c r="C24975" t="s">
        <v>88885</v>
      </c>
      <c r="D24975" t="s">
        <v>88886</v>
      </c>
      <c r="E24975" t="s">
        <v>14</v>
      </c>
      <c r="F24975" t="s">
        <v>484</v>
      </c>
      <c r="H24975" t="s">
        <v>485</v>
      </c>
      <c r="I24975" t="s">
        <v>485</v>
      </c>
      <c r="J24975" s="1">
        <v>41275</v>
      </c>
      <c r="K24975" t="b">
        <f>IFERROR(VLOOKUP(F24975,english_mapping!A:B,2,FALSE),"NA")</f>
        <v>1</v>
      </c>
      <c r="L24975" t="str">
        <f t="shared" si="390"/>
        <v>Big Data</v>
      </c>
    </row>
    <row r="24976" spans="1:12" x14ac:dyDescent="0.25">
      <c r="A24976" t="s">
        <v>88887</v>
      </c>
      <c r="B24976" t="s">
        <v>88888</v>
      </c>
      <c r="C24976" t="s">
        <v>88889</v>
      </c>
      <c r="D24976" t="s">
        <v>51</v>
      </c>
      <c r="E24976" t="s">
        <v>14</v>
      </c>
      <c r="F24976" t="s">
        <v>21</v>
      </c>
      <c r="G24976" t="s">
        <v>138</v>
      </c>
      <c r="H24976" t="s">
        <v>139</v>
      </c>
      <c r="I24976" t="s">
        <v>2561</v>
      </c>
      <c r="K24976" t="b">
        <f>IFERROR(VLOOKUP(F24976,english_mapping!A:B,2,FALSE),"NA")</f>
        <v>1</v>
      </c>
      <c r="L24976" t="str">
        <f t="shared" si="390"/>
        <v>Biotechnology</v>
      </c>
    </row>
    <row r="24977" spans="1:12" x14ac:dyDescent="0.25">
      <c r="A24977" t="s">
        <v>88890</v>
      </c>
      <c r="B24977" t="s">
        <v>88891</v>
      </c>
      <c r="C24977" t="s">
        <v>88892</v>
      </c>
      <c r="D24977" t="s">
        <v>51</v>
      </c>
      <c r="E24977" t="s">
        <v>14</v>
      </c>
      <c r="F24977" t="s">
        <v>408</v>
      </c>
      <c r="G24977">
        <v>40</v>
      </c>
      <c r="H24977" t="s">
        <v>1001</v>
      </c>
      <c r="I24977" t="s">
        <v>1001</v>
      </c>
      <c r="J24977" t="s">
        <v>58579</v>
      </c>
      <c r="K24977" t="b">
        <f>IFERROR(VLOOKUP(F24977,english_mapping!A:B,2,FALSE),"NA")</f>
        <v>0</v>
      </c>
      <c r="L24977" t="str">
        <f t="shared" si="390"/>
        <v>Biotechnology</v>
      </c>
    </row>
    <row r="24978" spans="1:12" x14ac:dyDescent="0.25">
      <c r="A24978" t="s">
        <v>88893</v>
      </c>
      <c r="B24978" t="s">
        <v>88894</v>
      </c>
      <c r="C24978" t="s">
        <v>88895</v>
      </c>
      <c r="D24978" t="s">
        <v>88896</v>
      </c>
      <c r="E24978" t="s">
        <v>14</v>
      </c>
      <c r="J24978" s="1">
        <v>41277</v>
      </c>
      <c r="K24978" t="str">
        <f>IFERROR(VLOOKUP(F24978,english_mapping!A:B,2,FALSE),"NA")</f>
        <v>NA</v>
      </c>
      <c r="L24978" t="str">
        <f t="shared" si="390"/>
        <v>Health Care</v>
      </c>
    </row>
    <row r="24979" spans="1:12" x14ac:dyDescent="0.25">
      <c r="A24979" t="s">
        <v>88897</v>
      </c>
      <c r="B24979" t="s">
        <v>88898</v>
      </c>
      <c r="C24979" t="s">
        <v>88899</v>
      </c>
      <c r="D24979" t="s">
        <v>88900</v>
      </c>
      <c r="E24979" t="s">
        <v>205</v>
      </c>
      <c r="F24979" t="s">
        <v>21</v>
      </c>
      <c r="G24979" t="s">
        <v>101</v>
      </c>
      <c r="H24979" t="s">
        <v>102</v>
      </c>
      <c r="I24979" t="s">
        <v>103</v>
      </c>
      <c r="J24979" t="s">
        <v>52068</v>
      </c>
      <c r="K24979" t="b">
        <f>IFERROR(VLOOKUP(F24979,english_mapping!A:B,2,FALSE),"NA")</f>
        <v>1</v>
      </c>
      <c r="L24979" t="str">
        <f t="shared" si="390"/>
        <v>Clinical Trials</v>
      </c>
    </row>
    <row r="24980" spans="1:12" x14ac:dyDescent="0.25">
      <c r="A24980" t="s">
        <v>88901</v>
      </c>
      <c r="B24980" t="s">
        <v>88902</v>
      </c>
      <c r="C24980" t="s">
        <v>88903</v>
      </c>
      <c r="D24980" t="s">
        <v>51</v>
      </c>
      <c r="E24980" t="s">
        <v>14</v>
      </c>
      <c r="F24980" t="s">
        <v>712</v>
      </c>
      <c r="G24980">
        <v>2</v>
      </c>
      <c r="H24980" t="s">
        <v>713</v>
      </c>
      <c r="I24980" t="s">
        <v>8055</v>
      </c>
      <c r="J24980" s="1">
        <v>37257</v>
      </c>
      <c r="K24980" t="b">
        <f>IFERROR(VLOOKUP(F24980,english_mapping!A:B,2,FALSE),"NA")</f>
        <v>0</v>
      </c>
      <c r="L24980" t="str">
        <f t="shared" si="390"/>
        <v>Biotechnology</v>
      </c>
    </row>
    <row r="24981" spans="1:12" x14ac:dyDescent="0.25">
      <c r="A24981" t="s">
        <v>88904</v>
      </c>
      <c r="B24981" t="s">
        <v>88905</v>
      </c>
      <c r="C24981" t="s">
        <v>88906</v>
      </c>
      <c r="D24981" t="s">
        <v>88907</v>
      </c>
      <c r="E24981" t="s">
        <v>14</v>
      </c>
      <c r="F24981" t="s">
        <v>21</v>
      </c>
      <c r="G24981" t="s">
        <v>1105</v>
      </c>
      <c r="H24981" t="s">
        <v>1106</v>
      </c>
      <c r="I24981" t="s">
        <v>1196</v>
      </c>
      <c r="J24981" t="s">
        <v>12973</v>
      </c>
      <c r="K24981" t="b">
        <f>IFERROR(VLOOKUP(F24981,english_mapping!A:B,2,FALSE),"NA")</f>
        <v>1</v>
      </c>
      <c r="L24981" t="str">
        <f t="shared" si="390"/>
        <v>Billing</v>
      </c>
    </row>
    <row r="24982" spans="1:12" x14ac:dyDescent="0.25">
      <c r="A24982" t="s">
        <v>88908</v>
      </c>
      <c r="B24982" t="s">
        <v>88909</v>
      </c>
      <c r="C24982" t="s">
        <v>88910</v>
      </c>
      <c r="D24982" t="s">
        <v>11602</v>
      </c>
      <c r="E24982" t="s">
        <v>14</v>
      </c>
      <c r="F24982" t="s">
        <v>21</v>
      </c>
      <c r="G24982" t="s">
        <v>138</v>
      </c>
      <c r="H24982" t="s">
        <v>139</v>
      </c>
      <c r="I24982" t="s">
        <v>139</v>
      </c>
      <c r="J24982" s="1">
        <v>40909</v>
      </c>
      <c r="K24982" t="b">
        <f>IFERROR(VLOOKUP(F24982,english_mapping!A:B,2,FALSE),"NA")</f>
        <v>1</v>
      </c>
      <c r="L24982" t="str">
        <f t="shared" si="390"/>
        <v>Health Care Information Technology</v>
      </c>
    </row>
    <row r="24983" spans="1:12" x14ac:dyDescent="0.25">
      <c r="A24983" t="s">
        <v>88911</v>
      </c>
      <c r="B24983" t="s">
        <v>88912</v>
      </c>
      <c r="C24983" t="s">
        <v>88913</v>
      </c>
      <c r="D24983" t="s">
        <v>88914</v>
      </c>
      <c r="E24983" t="s">
        <v>14</v>
      </c>
      <c r="F24983" t="s">
        <v>21</v>
      </c>
      <c r="G24983" t="s">
        <v>59</v>
      </c>
      <c r="H24983" t="s">
        <v>60</v>
      </c>
      <c r="I24983" t="s">
        <v>66</v>
      </c>
      <c r="J24983" s="1">
        <v>36526</v>
      </c>
      <c r="K24983" t="b">
        <f>IFERROR(VLOOKUP(F24983,english_mapping!A:B,2,FALSE),"NA")</f>
        <v>1</v>
      </c>
      <c r="L24983" t="str">
        <f t="shared" si="390"/>
        <v>Health Care Information Technology</v>
      </c>
    </row>
    <row r="24984" spans="1:12" x14ac:dyDescent="0.25">
      <c r="A24984" t="s">
        <v>88915</v>
      </c>
      <c r="B24984" t="s">
        <v>88916</v>
      </c>
      <c r="C24984" t="s">
        <v>88917</v>
      </c>
      <c r="D24984" t="s">
        <v>284</v>
      </c>
      <c r="E24984" t="s">
        <v>14</v>
      </c>
      <c r="F24984" t="s">
        <v>21</v>
      </c>
      <c r="G24984" t="s">
        <v>101</v>
      </c>
      <c r="H24984" t="s">
        <v>102</v>
      </c>
      <c r="I24984" t="s">
        <v>88918</v>
      </c>
      <c r="J24984" s="1">
        <v>39091</v>
      </c>
      <c r="K24984" t="b">
        <f>IFERROR(VLOOKUP(F24984,english_mapping!A:B,2,FALSE),"NA")</f>
        <v>1</v>
      </c>
      <c r="L24984" t="str">
        <f t="shared" si="390"/>
        <v>Real Estate</v>
      </c>
    </row>
    <row r="24985" spans="1:12" x14ac:dyDescent="0.25">
      <c r="A24985" t="s">
        <v>88919</v>
      </c>
      <c r="B24985" t="s">
        <v>88920</v>
      </c>
      <c r="C24985" t="s">
        <v>88921</v>
      </c>
      <c r="D24985" t="s">
        <v>88922</v>
      </c>
      <c r="E24985" t="s">
        <v>14</v>
      </c>
      <c r="F24985" t="s">
        <v>21</v>
      </c>
      <c r="G24985" t="s">
        <v>39</v>
      </c>
      <c r="H24985" t="s">
        <v>3564</v>
      </c>
      <c r="I24985" t="s">
        <v>3565</v>
      </c>
      <c r="J24985" s="1">
        <v>41275</v>
      </c>
      <c r="K24985" t="b">
        <f>IFERROR(VLOOKUP(F24985,english_mapping!A:B,2,FALSE),"NA")</f>
        <v>1</v>
      </c>
      <c r="L24985" t="str">
        <f t="shared" si="390"/>
        <v>Fitness</v>
      </c>
    </row>
    <row r="24986" spans="1:12" x14ac:dyDescent="0.25">
      <c r="A24986" t="s">
        <v>88923</v>
      </c>
      <c r="B24986" t="s">
        <v>88924</v>
      </c>
      <c r="C24986" t="s">
        <v>88925</v>
      </c>
      <c r="D24986" t="s">
        <v>449</v>
      </c>
      <c r="E24986" t="s">
        <v>205</v>
      </c>
      <c r="F24986" t="s">
        <v>21</v>
      </c>
      <c r="G24986" t="s">
        <v>1035</v>
      </c>
      <c r="H24986" t="s">
        <v>1036</v>
      </c>
      <c r="I24986" t="s">
        <v>39059</v>
      </c>
      <c r="J24986" s="1">
        <v>37987</v>
      </c>
      <c r="K24986" t="b">
        <f>IFERROR(VLOOKUP(F24986,english_mapping!A:B,2,FALSE),"NA")</f>
        <v>1</v>
      </c>
      <c r="L24986" t="str">
        <f t="shared" si="390"/>
        <v>Finance</v>
      </c>
    </row>
    <row r="24987" spans="1:12" x14ac:dyDescent="0.25">
      <c r="A24987" t="s">
        <v>88926</v>
      </c>
      <c r="B24987" t="s">
        <v>88927</v>
      </c>
      <c r="C24987" t="s">
        <v>88928</v>
      </c>
      <c r="D24987" t="s">
        <v>89</v>
      </c>
      <c r="E24987" t="s">
        <v>14</v>
      </c>
      <c r="F24987" t="s">
        <v>21</v>
      </c>
      <c r="G24987" t="s">
        <v>379</v>
      </c>
      <c r="H24987" t="s">
        <v>4653</v>
      </c>
      <c r="I24987" t="s">
        <v>4653</v>
      </c>
      <c r="J24987" s="1">
        <v>41275</v>
      </c>
      <c r="K24987" t="b">
        <f>IFERROR(VLOOKUP(F24987,english_mapping!A:B,2,FALSE),"NA")</f>
        <v>1</v>
      </c>
      <c r="L24987" t="str">
        <f t="shared" si="390"/>
        <v>Health and Wellness</v>
      </c>
    </row>
    <row r="24988" spans="1:12" x14ac:dyDescent="0.25">
      <c r="A24988" t="s">
        <v>88929</v>
      </c>
      <c r="B24988" t="s">
        <v>88930</v>
      </c>
      <c r="C24988" t="s">
        <v>88931</v>
      </c>
      <c r="D24988" t="s">
        <v>58</v>
      </c>
      <c r="E24988" t="s">
        <v>14</v>
      </c>
      <c r="F24988" t="s">
        <v>21</v>
      </c>
      <c r="G24988" t="s">
        <v>206</v>
      </c>
      <c r="H24988" t="s">
        <v>858</v>
      </c>
      <c r="I24988" t="s">
        <v>859</v>
      </c>
      <c r="J24988" s="1">
        <v>39448</v>
      </c>
      <c r="K24988" t="b">
        <f>IFERROR(VLOOKUP(F24988,english_mapping!A:B,2,FALSE),"NA")</f>
        <v>1</v>
      </c>
      <c r="L24988" t="str">
        <f t="shared" si="390"/>
        <v>Analytics</v>
      </c>
    </row>
    <row r="24989" spans="1:12" x14ac:dyDescent="0.25">
      <c r="A24989" t="s">
        <v>88932</v>
      </c>
      <c r="B24989" t="s">
        <v>88933</v>
      </c>
      <c r="C24989" t="s">
        <v>88934</v>
      </c>
      <c r="D24989" t="s">
        <v>58</v>
      </c>
      <c r="E24989" t="s">
        <v>14</v>
      </c>
      <c r="F24989" t="s">
        <v>21</v>
      </c>
      <c r="G24989" t="s">
        <v>1360</v>
      </c>
      <c r="H24989" t="s">
        <v>1361</v>
      </c>
      <c r="I24989" t="s">
        <v>1361</v>
      </c>
      <c r="J24989" s="1">
        <v>39448</v>
      </c>
      <c r="K24989" t="b">
        <f>IFERROR(VLOOKUP(F24989,english_mapping!A:B,2,FALSE),"NA")</f>
        <v>1</v>
      </c>
      <c r="L24989" t="str">
        <f t="shared" si="390"/>
        <v>Analytics</v>
      </c>
    </row>
    <row r="24990" spans="1:12" x14ac:dyDescent="0.25">
      <c r="A24990" t="s">
        <v>88935</v>
      </c>
      <c r="B24990" t="s">
        <v>88936</v>
      </c>
      <c r="C24990" t="s">
        <v>88937</v>
      </c>
      <c r="D24990" t="s">
        <v>88938</v>
      </c>
      <c r="E24990" t="s">
        <v>14</v>
      </c>
      <c r="F24990" t="s">
        <v>124</v>
      </c>
      <c r="G24990" t="s">
        <v>14106</v>
      </c>
      <c r="H24990" t="s">
        <v>34599</v>
      </c>
      <c r="I24990" t="s">
        <v>34599</v>
      </c>
      <c r="K24990" t="b">
        <f>IFERROR(VLOOKUP(F24990,english_mapping!A:B,2,FALSE),"NA")</f>
        <v>1</v>
      </c>
      <c r="L24990" t="str">
        <f t="shared" si="390"/>
        <v>Health and Wellness</v>
      </c>
    </row>
    <row r="24991" spans="1:12" x14ac:dyDescent="0.25">
      <c r="A24991" t="s">
        <v>88939</v>
      </c>
      <c r="B24991" t="s">
        <v>88940</v>
      </c>
      <c r="C24991" t="s">
        <v>88941</v>
      </c>
      <c r="D24991" t="s">
        <v>38</v>
      </c>
      <c r="E24991" t="s">
        <v>14</v>
      </c>
      <c r="F24991" t="s">
        <v>21</v>
      </c>
      <c r="G24991" t="s">
        <v>206</v>
      </c>
      <c r="H24991" t="s">
        <v>858</v>
      </c>
      <c r="I24991" t="s">
        <v>859</v>
      </c>
      <c r="J24991" s="1">
        <v>41640</v>
      </c>
      <c r="K24991" t="b">
        <f>IFERROR(VLOOKUP(F24991,english_mapping!A:B,2,FALSE),"NA")</f>
        <v>1</v>
      </c>
      <c r="L24991" t="str">
        <f t="shared" si="390"/>
        <v>Software</v>
      </c>
    </row>
    <row r="24992" spans="1:12" x14ac:dyDescent="0.25">
      <c r="A24992" t="s">
        <v>88942</v>
      </c>
      <c r="B24992" t="s">
        <v>88943</v>
      </c>
      <c r="C24992" t="s">
        <v>88944</v>
      </c>
      <c r="D24992" t="s">
        <v>3039</v>
      </c>
      <c r="E24992" t="s">
        <v>14</v>
      </c>
      <c r="F24992" t="s">
        <v>21</v>
      </c>
      <c r="G24992" t="s">
        <v>1267</v>
      </c>
      <c r="H24992" t="s">
        <v>18215</v>
      </c>
      <c r="I24992" t="s">
        <v>8374</v>
      </c>
      <c r="J24992" s="1">
        <v>41640</v>
      </c>
      <c r="K24992" t="b">
        <f>IFERROR(VLOOKUP(F24992,english_mapping!A:B,2,FALSE),"NA")</f>
        <v>1</v>
      </c>
      <c r="L24992" t="str">
        <f t="shared" si="390"/>
        <v>Medical</v>
      </c>
    </row>
    <row r="24993" spans="1:12" x14ac:dyDescent="0.25">
      <c r="A24993" t="s">
        <v>88945</v>
      </c>
      <c r="B24993" t="s">
        <v>88946</v>
      </c>
      <c r="C24993" t="s">
        <v>88947</v>
      </c>
      <c r="D24993" t="s">
        <v>88948</v>
      </c>
      <c r="E24993" t="s">
        <v>14</v>
      </c>
      <c r="F24993" t="s">
        <v>21</v>
      </c>
      <c r="G24993" t="s">
        <v>59</v>
      </c>
      <c r="H24993" t="s">
        <v>90</v>
      </c>
      <c r="I24993" t="s">
        <v>31308</v>
      </c>
      <c r="J24993" s="1">
        <v>39823</v>
      </c>
      <c r="K24993" t="b">
        <f>IFERROR(VLOOKUP(F24993,english_mapping!A:B,2,FALSE),"NA")</f>
        <v>1</v>
      </c>
      <c r="L24993" t="str">
        <f t="shared" si="390"/>
        <v>Electronic Health Records</v>
      </c>
    </row>
    <row r="24994" spans="1:12" x14ac:dyDescent="0.25">
      <c r="A24994" t="s">
        <v>88949</v>
      </c>
      <c r="B24994" t="s">
        <v>88950</v>
      </c>
      <c r="C24994" t="s">
        <v>88951</v>
      </c>
      <c r="D24994" t="s">
        <v>3294</v>
      </c>
      <c r="E24994" t="s">
        <v>109</v>
      </c>
      <c r="F24994" t="s">
        <v>21</v>
      </c>
      <c r="G24994" t="s">
        <v>434</v>
      </c>
      <c r="H24994" t="s">
        <v>7820</v>
      </c>
      <c r="I24994" t="s">
        <v>7820</v>
      </c>
      <c r="J24994" s="1">
        <v>39448</v>
      </c>
      <c r="K24994" t="b">
        <f>IFERROR(VLOOKUP(F24994,english_mapping!A:B,2,FALSE),"NA")</f>
        <v>1</v>
      </c>
      <c r="L24994" t="str">
        <f t="shared" si="390"/>
        <v>Health and Wellness</v>
      </c>
    </row>
    <row r="24995" spans="1:12" x14ac:dyDescent="0.25">
      <c r="A24995" t="s">
        <v>88952</v>
      </c>
      <c r="B24995" t="s">
        <v>88953</v>
      </c>
      <c r="C24995" t="s">
        <v>88954</v>
      </c>
      <c r="D24995" t="s">
        <v>51</v>
      </c>
      <c r="E24995" t="s">
        <v>701</v>
      </c>
      <c r="F24995" t="s">
        <v>21</v>
      </c>
      <c r="G24995" t="s">
        <v>655</v>
      </c>
      <c r="H24995" t="s">
        <v>88955</v>
      </c>
      <c r="I24995" t="s">
        <v>88955</v>
      </c>
      <c r="J24995" s="1">
        <v>36892</v>
      </c>
      <c r="K24995" t="b">
        <f>IFERROR(VLOOKUP(F24995,english_mapping!A:B,2,FALSE),"NA")</f>
        <v>1</v>
      </c>
      <c r="L24995" t="str">
        <f t="shared" si="390"/>
        <v>Biotechnology</v>
      </c>
    </row>
    <row r="24996" spans="1:12" x14ac:dyDescent="0.25">
      <c r="A24996" t="s">
        <v>88956</v>
      </c>
      <c r="B24996" t="s">
        <v>88957</v>
      </c>
      <c r="C24996" t="s">
        <v>88958</v>
      </c>
      <c r="D24996" t="s">
        <v>89</v>
      </c>
      <c r="E24996" t="s">
        <v>14</v>
      </c>
      <c r="F24996" t="s">
        <v>21</v>
      </c>
      <c r="G24996" t="s">
        <v>59</v>
      </c>
      <c r="H24996" t="s">
        <v>4734</v>
      </c>
      <c r="I24996" t="s">
        <v>5649</v>
      </c>
      <c r="J24996" s="1">
        <v>40909</v>
      </c>
      <c r="K24996" t="b">
        <f>IFERROR(VLOOKUP(F24996,english_mapping!A:B,2,FALSE),"NA")</f>
        <v>1</v>
      </c>
      <c r="L24996" t="str">
        <f t="shared" si="390"/>
        <v>Health and Wellness</v>
      </c>
    </row>
    <row r="24997" spans="1:12" x14ac:dyDescent="0.25">
      <c r="A24997" t="s">
        <v>88959</v>
      </c>
      <c r="B24997" t="s">
        <v>88960</v>
      </c>
      <c r="C24997" t="s">
        <v>88961</v>
      </c>
      <c r="D24997" t="s">
        <v>51</v>
      </c>
      <c r="E24997" t="s">
        <v>14</v>
      </c>
      <c r="F24997" t="s">
        <v>21</v>
      </c>
      <c r="G24997" t="s">
        <v>187</v>
      </c>
      <c r="H24997" t="s">
        <v>188</v>
      </c>
      <c r="I24997" t="s">
        <v>188</v>
      </c>
      <c r="K24997" t="b">
        <f>IFERROR(VLOOKUP(F24997,english_mapping!A:B,2,FALSE),"NA")</f>
        <v>1</v>
      </c>
      <c r="L24997" t="str">
        <f t="shared" si="390"/>
        <v>Biotechnology</v>
      </c>
    </row>
    <row r="24998" spans="1:12" x14ac:dyDescent="0.25">
      <c r="A24998" t="s">
        <v>88962</v>
      </c>
      <c r="B24998" t="s">
        <v>88963</v>
      </c>
      <c r="C24998" t="s">
        <v>88964</v>
      </c>
      <c r="D24998" t="s">
        <v>89</v>
      </c>
      <c r="E24998" t="s">
        <v>14</v>
      </c>
      <c r="F24998" t="s">
        <v>21</v>
      </c>
      <c r="G24998" t="s">
        <v>2742</v>
      </c>
      <c r="H24998" t="s">
        <v>24381</v>
      </c>
      <c r="I24998" t="s">
        <v>66833</v>
      </c>
      <c r="J24998" s="1">
        <v>40544</v>
      </c>
      <c r="K24998" t="b">
        <f>IFERROR(VLOOKUP(F24998,english_mapping!A:B,2,FALSE),"NA")</f>
        <v>1</v>
      </c>
      <c r="L24998" t="str">
        <f t="shared" si="390"/>
        <v>Health and Wellness</v>
      </c>
    </row>
    <row r="24999" spans="1:12" x14ac:dyDescent="0.25">
      <c r="A24999" t="s">
        <v>88965</v>
      </c>
      <c r="B24999" t="s">
        <v>88966</v>
      </c>
      <c r="C24999" t="s">
        <v>88967</v>
      </c>
      <c r="D24999" t="s">
        <v>178</v>
      </c>
      <c r="E24999" t="s">
        <v>14</v>
      </c>
      <c r="F24999" t="s">
        <v>21</v>
      </c>
      <c r="G24999" t="s">
        <v>285</v>
      </c>
      <c r="H24999" t="s">
        <v>889</v>
      </c>
      <c r="I24999" t="s">
        <v>889</v>
      </c>
      <c r="J24999" s="1">
        <v>41275</v>
      </c>
      <c r="K24999" t="b">
        <f>IFERROR(VLOOKUP(F24999,english_mapping!A:B,2,FALSE),"NA")</f>
        <v>1</v>
      </c>
      <c r="L24999" t="str">
        <f t="shared" si="390"/>
        <v>Hospitality</v>
      </c>
    </row>
    <row r="25000" spans="1:12" x14ac:dyDescent="0.25">
      <c r="A25000" t="s">
        <v>88968</v>
      </c>
      <c r="B25000" t="s">
        <v>88969</v>
      </c>
      <c r="C25000" t="s">
        <v>88970</v>
      </c>
      <c r="D25000" t="s">
        <v>89</v>
      </c>
      <c r="E25000" t="s">
        <v>14</v>
      </c>
      <c r="F25000" t="s">
        <v>21</v>
      </c>
      <c r="G25000" t="s">
        <v>1105</v>
      </c>
      <c r="H25000" t="s">
        <v>1106</v>
      </c>
      <c r="I25000" t="s">
        <v>2916</v>
      </c>
      <c r="K25000" t="b">
        <f>IFERROR(VLOOKUP(F25000,english_mapping!A:B,2,FALSE),"NA")</f>
        <v>1</v>
      </c>
      <c r="L25000" t="str">
        <f t="shared" si="390"/>
        <v>Health and Wellness</v>
      </c>
    </row>
    <row r="25001" spans="1:12" x14ac:dyDescent="0.25">
      <c r="A25001" t="s">
        <v>88971</v>
      </c>
      <c r="B25001" t="s">
        <v>88972</v>
      </c>
      <c r="C25001" t="s">
        <v>88973</v>
      </c>
      <c r="D25001" t="s">
        <v>89</v>
      </c>
      <c r="E25001" t="s">
        <v>14</v>
      </c>
      <c r="F25001" t="s">
        <v>21</v>
      </c>
      <c r="G25001" t="s">
        <v>59</v>
      </c>
      <c r="H25001" t="s">
        <v>60</v>
      </c>
      <c r="I25001" t="s">
        <v>61</v>
      </c>
      <c r="K25001" t="b">
        <f>IFERROR(VLOOKUP(F25001,english_mapping!A:B,2,FALSE),"NA")</f>
        <v>1</v>
      </c>
      <c r="L25001" t="str">
        <f t="shared" si="390"/>
        <v>Health and Wellness</v>
      </c>
    </row>
    <row r="25002" spans="1:12" x14ac:dyDescent="0.25">
      <c r="A25002" t="s">
        <v>88974</v>
      </c>
      <c r="B25002" t="s">
        <v>88975</v>
      </c>
      <c r="C25002" t="s">
        <v>88976</v>
      </c>
      <c r="D25002" t="s">
        <v>51</v>
      </c>
      <c r="E25002" t="s">
        <v>14</v>
      </c>
      <c r="F25002" t="s">
        <v>21</v>
      </c>
      <c r="G25002" t="s">
        <v>59</v>
      </c>
      <c r="H25002" t="s">
        <v>513</v>
      </c>
      <c r="I25002" t="s">
        <v>514</v>
      </c>
      <c r="J25002" s="1">
        <v>35065</v>
      </c>
      <c r="K25002" t="b">
        <f>IFERROR(VLOOKUP(F25002,english_mapping!A:B,2,FALSE),"NA")</f>
        <v>1</v>
      </c>
      <c r="L25002" t="str">
        <f t="shared" si="390"/>
        <v>Biotechnology</v>
      </c>
    </row>
    <row r="25003" spans="1:12" x14ac:dyDescent="0.25">
      <c r="A25003" t="s">
        <v>88977</v>
      </c>
      <c r="B25003" t="s">
        <v>88978</v>
      </c>
      <c r="C25003" t="s">
        <v>88979</v>
      </c>
      <c r="D25003" t="s">
        <v>51</v>
      </c>
      <c r="E25003" t="s">
        <v>14</v>
      </c>
      <c r="F25003" t="s">
        <v>21</v>
      </c>
      <c r="G25003" t="s">
        <v>154</v>
      </c>
      <c r="H25003" t="s">
        <v>242</v>
      </c>
      <c r="I25003" t="s">
        <v>5611</v>
      </c>
      <c r="J25003" s="1">
        <v>40544</v>
      </c>
      <c r="K25003" t="b">
        <f>IFERROR(VLOOKUP(F25003,english_mapping!A:B,2,FALSE),"NA")</f>
        <v>1</v>
      </c>
      <c r="L25003" t="str">
        <f t="shared" si="390"/>
        <v>Biotechnology</v>
      </c>
    </row>
    <row r="25004" spans="1:12" x14ac:dyDescent="0.25">
      <c r="A25004" t="s">
        <v>88980</v>
      </c>
      <c r="B25004" t="s">
        <v>88981</v>
      </c>
      <c r="C25004" t="s">
        <v>88982</v>
      </c>
      <c r="D25004" t="s">
        <v>88983</v>
      </c>
      <c r="E25004" t="s">
        <v>14</v>
      </c>
      <c r="F25004" t="s">
        <v>21</v>
      </c>
      <c r="G25004" t="s">
        <v>59</v>
      </c>
      <c r="H25004" t="s">
        <v>60</v>
      </c>
      <c r="I25004" t="s">
        <v>1186</v>
      </c>
      <c r="J25004" s="1">
        <v>40544</v>
      </c>
      <c r="K25004" t="b">
        <f>IFERROR(VLOOKUP(F25004,english_mapping!A:B,2,FALSE),"NA")</f>
        <v>1</v>
      </c>
      <c r="L25004" t="str">
        <f t="shared" si="390"/>
        <v>Data Integration</v>
      </c>
    </row>
    <row r="25005" spans="1:12" x14ac:dyDescent="0.25">
      <c r="A25005" t="s">
        <v>88984</v>
      </c>
      <c r="B25005" t="s">
        <v>88985</v>
      </c>
      <c r="D25005" t="s">
        <v>88986</v>
      </c>
      <c r="E25005" t="s">
        <v>14</v>
      </c>
      <c r="F25005" t="s">
        <v>21</v>
      </c>
      <c r="G25005" t="s">
        <v>138</v>
      </c>
      <c r="H25005" t="s">
        <v>139</v>
      </c>
      <c r="I25005" t="s">
        <v>442</v>
      </c>
      <c r="K25005" t="b">
        <f>IFERROR(VLOOKUP(F25005,english_mapping!A:B,2,FALSE),"NA")</f>
        <v>1</v>
      </c>
      <c r="L25005" t="str">
        <f t="shared" si="390"/>
        <v>Communications Infrastructure</v>
      </c>
    </row>
    <row r="25006" spans="1:12" x14ac:dyDescent="0.25">
      <c r="A25006" t="s">
        <v>88987</v>
      </c>
      <c r="B25006" t="s">
        <v>88988</v>
      </c>
      <c r="C25006" t="s">
        <v>88989</v>
      </c>
      <c r="D25006" t="s">
        <v>88990</v>
      </c>
      <c r="E25006" t="s">
        <v>109</v>
      </c>
      <c r="F25006" t="s">
        <v>21</v>
      </c>
      <c r="G25006" t="s">
        <v>101</v>
      </c>
      <c r="H25006" t="s">
        <v>102</v>
      </c>
      <c r="I25006" t="s">
        <v>103</v>
      </c>
      <c r="J25006" s="1">
        <v>39083</v>
      </c>
      <c r="K25006" t="b">
        <f>IFERROR(VLOOKUP(F25006,english_mapping!A:B,2,FALSE),"NA")</f>
        <v>1</v>
      </c>
      <c r="L25006" t="str">
        <f t="shared" si="390"/>
        <v>Colleges</v>
      </c>
    </row>
    <row r="25007" spans="1:12" x14ac:dyDescent="0.25">
      <c r="A25007" t="s">
        <v>88991</v>
      </c>
      <c r="B25007" t="s">
        <v>88992</v>
      </c>
      <c r="C25007" t="s">
        <v>88993</v>
      </c>
      <c r="D25007" t="s">
        <v>38</v>
      </c>
      <c r="E25007" t="s">
        <v>109</v>
      </c>
      <c r="F25007" t="s">
        <v>21</v>
      </c>
      <c r="G25007" t="s">
        <v>59</v>
      </c>
      <c r="H25007" t="s">
        <v>60</v>
      </c>
      <c r="I25007" t="s">
        <v>269</v>
      </c>
      <c r="J25007" s="1">
        <v>32143</v>
      </c>
      <c r="K25007" t="b">
        <f>IFERROR(VLOOKUP(F25007,english_mapping!A:B,2,FALSE),"NA")</f>
        <v>1</v>
      </c>
      <c r="L25007" t="str">
        <f t="shared" si="390"/>
        <v>Software</v>
      </c>
    </row>
    <row r="25008" spans="1:12" x14ac:dyDescent="0.25">
      <c r="A25008" t="s">
        <v>88994</v>
      </c>
      <c r="B25008" t="s">
        <v>88995</v>
      </c>
      <c r="C25008" t="s">
        <v>88996</v>
      </c>
      <c r="D25008" t="s">
        <v>89</v>
      </c>
      <c r="E25008" t="s">
        <v>205</v>
      </c>
      <c r="F25008" t="s">
        <v>346</v>
      </c>
      <c r="G25008">
        <v>3</v>
      </c>
      <c r="H25008" t="s">
        <v>2476</v>
      </c>
      <c r="I25008" t="s">
        <v>88997</v>
      </c>
      <c r="K25008" t="b">
        <f>IFERROR(VLOOKUP(F25008,english_mapping!A:B,2,FALSE),"NA")</f>
        <v>0</v>
      </c>
      <c r="L25008" t="str">
        <f t="shared" si="390"/>
        <v>Health and Wellness</v>
      </c>
    </row>
    <row r="25009" spans="1:12" x14ac:dyDescent="0.25">
      <c r="A25009" t="s">
        <v>88998</v>
      </c>
      <c r="B25009" t="s">
        <v>88999</v>
      </c>
      <c r="C25009" t="s">
        <v>89000</v>
      </c>
      <c r="D25009" t="s">
        <v>89</v>
      </c>
      <c r="E25009" t="s">
        <v>14</v>
      </c>
      <c r="F25009" t="s">
        <v>21</v>
      </c>
      <c r="G25009" t="s">
        <v>59</v>
      </c>
      <c r="H25009" t="s">
        <v>90</v>
      </c>
      <c r="I25009" t="s">
        <v>90</v>
      </c>
      <c r="K25009" t="b">
        <f>IFERROR(VLOOKUP(F25009,english_mapping!A:B,2,FALSE),"NA")</f>
        <v>1</v>
      </c>
      <c r="L25009" t="str">
        <f t="shared" si="390"/>
        <v>Health and Wellness</v>
      </c>
    </row>
    <row r="25010" spans="1:12" x14ac:dyDescent="0.25">
      <c r="A25010" t="s">
        <v>89001</v>
      </c>
      <c r="B25010" t="s">
        <v>89002</v>
      </c>
      <c r="C25010" t="s">
        <v>89003</v>
      </c>
      <c r="D25010" t="s">
        <v>89</v>
      </c>
      <c r="E25010" t="s">
        <v>205</v>
      </c>
      <c r="F25010" t="s">
        <v>21</v>
      </c>
      <c r="G25010" t="s">
        <v>434</v>
      </c>
      <c r="H25010" t="s">
        <v>7820</v>
      </c>
      <c r="I25010" t="s">
        <v>7820</v>
      </c>
      <c r="K25010" t="b">
        <f>IFERROR(VLOOKUP(F25010,english_mapping!A:B,2,FALSE),"NA")</f>
        <v>1</v>
      </c>
      <c r="L25010" t="str">
        <f t="shared" si="390"/>
        <v>Health and Wellness</v>
      </c>
    </row>
    <row r="25011" spans="1:12" x14ac:dyDescent="0.25">
      <c r="A25011" t="s">
        <v>89004</v>
      </c>
      <c r="B25011" t="s">
        <v>89005</v>
      </c>
      <c r="E25011" t="s">
        <v>14</v>
      </c>
      <c r="K25011" t="str">
        <f>IFERROR(VLOOKUP(F25011,english_mapping!A:B,2,FALSE),"NA")</f>
        <v>NA</v>
      </c>
      <c r="L25011">
        <f t="shared" si="390"/>
        <v>0</v>
      </c>
    </row>
    <row r="25012" spans="1:12" x14ac:dyDescent="0.25">
      <c r="A25012" t="s">
        <v>89006</v>
      </c>
      <c r="B25012" t="s">
        <v>89007</v>
      </c>
      <c r="C25012" t="s">
        <v>89008</v>
      </c>
      <c r="D25012" t="s">
        <v>58</v>
      </c>
      <c r="E25012" t="s">
        <v>14</v>
      </c>
      <c r="F25012" t="s">
        <v>21</v>
      </c>
      <c r="G25012" t="s">
        <v>263</v>
      </c>
      <c r="H25012" t="s">
        <v>2942</v>
      </c>
      <c r="I25012" t="s">
        <v>52610</v>
      </c>
      <c r="K25012" t="b">
        <f>IFERROR(VLOOKUP(F25012,english_mapping!A:B,2,FALSE),"NA")</f>
        <v>1</v>
      </c>
      <c r="L25012" t="str">
        <f t="shared" si="390"/>
        <v>Analytics</v>
      </c>
    </row>
    <row r="25013" spans="1:12" x14ac:dyDescent="0.25">
      <c r="A25013" t="s">
        <v>89009</v>
      </c>
      <c r="B25013" t="s">
        <v>89010</v>
      </c>
      <c r="C25013" t="s">
        <v>89011</v>
      </c>
      <c r="D25013" t="s">
        <v>89012</v>
      </c>
      <c r="E25013" t="s">
        <v>14</v>
      </c>
      <c r="F25013" t="s">
        <v>21</v>
      </c>
      <c r="G25013" t="s">
        <v>187</v>
      </c>
      <c r="H25013" t="s">
        <v>188</v>
      </c>
      <c r="I25013" t="s">
        <v>188</v>
      </c>
      <c r="J25013" s="1">
        <v>38718</v>
      </c>
      <c r="K25013" t="b">
        <f>IFERROR(VLOOKUP(F25013,english_mapping!A:B,2,FALSE),"NA")</f>
        <v>1</v>
      </c>
      <c r="L25013" t="str">
        <f t="shared" si="390"/>
        <v>Electronic Health Records</v>
      </c>
    </row>
    <row r="25014" spans="1:12" x14ac:dyDescent="0.25">
      <c r="A25014" t="s">
        <v>89013</v>
      </c>
      <c r="B25014" t="s">
        <v>89014</v>
      </c>
      <c r="C25014" t="s">
        <v>89015</v>
      </c>
      <c r="D25014" t="s">
        <v>51</v>
      </c>
      <c r="E25014" t="s">
        <v>14</v>
      </c>
      <c r="F25014" t="s">
        <v>21</v>
      </c>
      <c r="G25014" t="s">
        <v>84</v>
      </c>
      <c r="H25014" t="s">
        <v>3647</v>
      </c>
      <c r="I25014" t="s">
        <v>3647</v>
      </c>
      <c r="J25014" s="1">
        <v>35065</v>
      </c>
      <c r="K25014" t="b">
        <f>IFERROR(VLOOKUP(F25014,english_mapping!A:B,2,FALSE),"NA")</f>
        <v>1</v>
      </c>
      <c r="L25014" t="str">
        <f t="shared" si="390"/>
        <v>Biotechnology</v>
      </c>
    </row>
    <row r="25015" spans="1:12" x14ac:dyDescent="0.25">
      <c r="A25015" t="s">
        <v>89016</v>
      </c>
      <c r="B25015" t="s">
        <v>89017</v>
      </c>
      <c r="C25015" t="s">
        <v>89018</v>
      </c>
      <c r="D25015" t="s">
        <v>89019</v>
      </c>
      <c r="E25015" t="s">
        <v>14</v>
      </c>
      <c r="F25015" t="s">
        <v>21</v>
      </c>
      <c r="G25015" t="s">
        <v>59</v>
      </c>
      <c r="H25015" t="s">
        <v>60</v>
      </c>
      <c r="I25015" t="s">
        <v>61</v>
      </c>
      <c r="J25015" s="1">
        <v>41640</v>
      </c>
      <c r="K25015" t="b">
        <f>IFERROR(VLOOKUP(F25015,english_mapping!A:B,2,FALSE),"NA")</f>
        <v>1</v>
      </c>
      <c r="L25015" t="str">
        <f t="shared" si="390"/>
        <v>Bioinformatics</v>
      </c>
    </row>
    <row r="25016" spans="1:12" x14ac:dyDescent="0.25">
      <c r="A25016" t="s">
        <v>89020</v>
      </c>
      <c r="B25016" t="s">
        <v>89021</v>
      </c>
      <c r="D25016" t="s">
        <v>89022</v>
      </c>
      <c r="E25016" t="s">
        <v>14</v>
      </c>
      <c r="K25016" t="str">
        <f>IFERROR(VLOOKUP(F25016,english_mapping!A:B,2,FALSE),"NA")</f>
        <v>NA</v>
      </c>
      <c r="L25016" t="str">
        <f t="shared" si="390"/>
        <v>Health Care</v>
      </c>
    </row>
    <row r="25017" spans="1:12" x14ac:dyDescent="0.25">
      <c r="A25017" t="s">
        <v>89023</v>
      </c>
      <c r="B25017" t="s">
        <v>89024</v>
      </c>
      <c r="C25017" t="s">
        <v>89025</v>
      </c>
      <c r="D25017" t="s">
        <v>58</v>
      </c>
      <c r="E25017" t="s">
        <v>109</v>
      </c>
      <c r="F25017" t="s">
        <v>21</v>
      </c>
      <c r="G25017" t="s">
        <v>1035</v>
      </c>
      <c r="H25017" t="s">
        <v>1036</v>
      </c>
      <c r="I25017" t="s">
        <v>17170</v>
      </c>
      <c r="J25017" s="1">
        <v>36161</v>
      </c>
      <c r="K25017" t="b">
        <f>IFERROR(VLOOKUP(F25017,english_mapping!A:B,2,FALSE),"NA")</f>
        <v>1</v>
      </c>
      <c r="L25017" t="str">
        <f t="shared" si="390"/>
        <v>Analytics</v>
      </c>
    </row>
    <row r="25018" spans="1:12" x14ac:dyDescent="0.25">
      <c r="A25018" t="s">
        <v>89026</v>
      </c>
      <c r="B25018" t="s">
        <v>89027</v>
      </c>
      <c r="C25018" t="s">
        <v>89028</v>
      </c>
      <c r="D25018" t="s">
        <v>38</v>
      </c>
      <c r="E25018" t="s">
        <v>14</v>
      </c>
      <c r="F25018" t="s">
        <v>21</v>
      </c>
      <c r="G25018" t="s">
        <v>993</v>
      </c>
      <c r="H25018" t="s">
        <v>994</v>
      </c>
      <c r="I25018" t="s">
        <v>994</v>
      </c>
      <c r="J25018" s="1">
        <v>40179</v>
      </c>
      <c r="K25018" t="b">
        <f>IFERROR(VLOOKUP(F25018,english_mapping!A:B,2,FALSE),"NA")</f>
        <v>1</v>
      </c>
      <c r="L25018" t="str">
        <f t="shared" si="390"/>
        <v>Software</v>
      </c>
    </row>
    <row r="25019" spans="1:12" x14ac:dyDescent="0.25">
      <c r="A25019" t="s">
        <v>89029</v>
      </c>
      <c r="B25019" t="s">
        <v>89030</v>
      </c>
      <c r="C25019" t="s">
        <v>89031</v>
      </c>
      <c r="D25019" t="s">
        <v>89</v>
      </c>
      <c r="E25019" t="s">
        <v>14</v>
      </c>
      <c r="F25019" t="s">
        <v>21</v>
      </c>
      <c r="G25019" t="s">
        <v>94</v>
      </c>
      <c r="H25019" t="s">
        <v>95</v>
      </c>
      <c r="I25019" t="s">
        <v>3751</v>
      </c>
      <c r="J25019" s="1">
        <v>39459</v>
      </c>
      <c r="K25019" t="b">
        <f>IFERROR(VLOOKUP(F25019,english_mapping!A:B,2,FALSE),"NA")</f>
        <v>1</v>
      </c>
      <c r="L25019" t="str">
        <f t="shared" si="390"/>
        <v>Health and Wellness</v>
      </c>
    </row>
    <row r="25020" spans="1:12" x14ac:dyDescent="0.25">
      <c r="A25020" t="s">
        <v>89032</v>
      </c>
      <c r="B25020" t="s">
        <v>89033</v>
      </c>
      <c r="C25020" t="s">
        <v>89034</v>
      </c>
      <c r="D25020" t="s">
        <v>89035</v>
      </c>
      <c r="E25020" t="s">
        <v>14</v>
      </c>
      <c r="F25020" t="s">
        <v>21</v>
      </c>
      <c r="G25020" t="s">
        <v>3238</v>
      </c>
      <c r="H25020" t="s">
        <v>3239</v>
      </c>
      <c r="I25020" t="s">
        <v>3240</v>
      </c>
      <c r="J25020" s="1">
        <v>40179</v>
      </c>
      <c r="K25020" t="b">
        <f>IFERROR(VLOOKUP(F25020,english_mapping!A:B,2,FALSE),"NA")</f>
        <v>1</v>
      </c>
      <c r="L25020" t="str">
        <f t="shared" si="390"/>
        <v>Biotechnology</v>
      </c>
    </row>
    <row r="25021" spans="1:12" x14ac:dyDescent="0.25">
      <c r="A25021" t="s">
        <v>89036</v>
      </c>
      <c r="B25021" t="s">
        <v>89037</v>
      </c>
      <c r="C25021" t="s">
        <v>89038</v>
      </c>
      <c r="D25021" t="s">
        <v>89039</v>
      </c>
      <c r="E25021" t="s">
        <v>14</v>
      </c>
      <c r="F25021" t="s">
        <v>52</v>
      </c>
      <c r="G25021" t="s">
        <v>1682</v>
      </c>
      <c r="H25021" t="s">
        <v>89040</v>
      </c>
      <c r="I25021" t="s">
        <v>89041</v>
      </c>
      <c r="K25021" t="b">
        <f>IFERROR(VLOOKUP(F25021,english_mapping!A:B,2,FALSE),"NA")</f>
        <v>1</v>
      </c>
      <c r="L25021" t="str">
        <f t="shared" si="390"/>
        <v>Big Data Analytics</v>
      </c>
    </row>
    <row r="25022" spans="1:12" x14ac:dyDescent="0.25">
      <c r="A25022" t="s">
        <v>89042</v>
      </c>
      <c r="B25022" t="s">
        <v>89043</v>
      </c>
      <c r="C25022" t="s">
        <v>89044</v>
      </c>
      <c r="D25022" t="s">
        <v>731</v>
      </c>
      <c r="E25022" t="s">
        <v>14</v>
      </c>
      <c r="F25022" t="s">
        <v>21</v>
      </c>
      <c r="G25022" t="s">
        <v>1300</v>
      </c>
      <c r="H25022" t="s">
        <v>1301</v>
      </c>
      <c r="I25022" t="s">
        <v>20516</v>
      </c>
      <c r="J25022" s="1">
        <v>38718</v>
      </c>
      <c r="K25022" t="b">
        <f>IFERROR(VLOOKUP(F25022,english_mapping!A:B,2,FALSE),"NA")</f>
        <v>1</v>
      </c>
      <c r="L25022" t="str">
        <f t="shared" si="390"/>
        <v>Finance</v>
      </c>
    </row>
    <row r="25023" spans="1:12" x14ac:dyDescent="0.25">
      <c r="A25023" t="s">
        <v>89045</v>
      </c>
      <c r="B25023" t="s">
        <v>89046</v>
      </c>
      <c r="C25023" t="s">
        <v>89047</v>
      </c>
      <c r="D25023" t="s">
        <v>54545</v>
      </c>
      <c r="E25023" t="s">
        <v>14</v>
      </c>
      <c r="F25023" t="s">
        <v>21</v>
      </c>
      <c r="G25023" t="s">
        <v>1267</v>
      </c>
      <c r="H25023" t="s">
        <v>2157</v>
      </c>
      <c r="I25023" t="s">
        <v>35917</v>
      </c>
      <c r="J25023" s="1">
        <v>41275</v>
      </c>
      <c r="K25023" t="b">
        <f>IFERROR(VLOOKUP(F25023,english_mapping!A:B,2,FALSE),"NA")</f>
        <v>1</v>
      </c>
      <c r="L25023" t="str">
        <f t="shared" si="390"/>
        <v>Health Care</v>
      </c>
    </row>
    <row r="25024" spans="1:12" x14ac:dyDescent="0.25">
      <c r="A25024" t="s">
        <v>89048</v>
      </c>
      <c r="B25024" t="s">
        <v>89049</v>
      </c>
      <c r="C25024" t="s">
        <v>89050</v>
      </c>
      <c r="D25024" t="s">
        <v>89051</v>
      </c>
      <c r="E25024" t="s">
        <v>14</v>
      </c>
      <c r="F25024" t="s">
        <v>21</v>
      </c>
      <c r="G25024" t="s">
        <v>101</v>
      </c>
      <c r="H25024" t="s">
        <v>102</v>
      </c>
      <c r="I25024" t="s">
        <v>103</v>
      </c>
      <c r="J25024" t="s">
        <v>24501</v>
      </c>
      <c r="K25024" t="b">
        <f>IFERROR(VLOOKUP(F25024,english_mapping!A:B,2,FALSE),"NA")</f>
        <v>1</v>
      </c>
      <c r="L25024" t="str">
        <f t="shared" si="390"/>
        <v>Diabetes</v>
      </c>
    </row>
    <row r="25025" spans="1:12" x14ac:dyDescent="0.25">
      <c r="A25025" t="s">
        <v>89052</v>
      </c>
      <c r="B25025" t="s">
        <v>89053</v>
      </c>
      <c r="C25025" t="s">
        <v>89054</v>
      </c>
      <c r="D25025" t="s">
        <v>58</v>
      </c>
      <c r="E25025" t="s">
        <v>14</v>
      </c>
      <c r="F25025" t="s">
        <v>21</v>
      </c>
      <c r="G25025" t="s">
        <v>84</v>
      </c>
      <c r="H25025" t="s">
        <v>1288</v>
      </c>
      <c r="I25025" t="s">
        <v>1824</v>
      </c>
      <c r="J25025" s="1">
        <v>36892</v>
      </c>
      <c r="K25025" t="b">
        <f>IFERROR(VLOOKUP(F25025,english_mapping!A:B,2,FALSE),"NA")</f>
        <v>1</v>
      </c>
      <c r="L25025" t="str">
        <f t="shared" si="390"/>
        <v>Analytics</v>
      </c>
    </row>
    <row r="25026" spans="1:12" x14ac:dyDescent="0.25">
      <c r="A25026" t="s">
        <v>89055</v>
      </c>
      <c r="B25026" t="s">
        <v>89056</v>
      </c>
      <c r="C25026" t="s">
        <v>89057</v>
      </c>
      <c r="D25026" t="s">
        <v>2541</v>
      </c>
      <c r="E25026" t="s">
        <v>14</v>
      </c>
      <c r="F25026" t="s">
        <v>21</v>
      </c>
      <c r="G25026" t="s">
        <v>94</v>
      </c>
      <c r="H25026" t="s">
        <v>3373</v>
      </c>
      <c r="I25026" t="s">
        <v>89058</v>
      </c>
      <c r="J25026" s="1">
        <v>33604</v>
      </c>
      <c r="K25026" t="b">
        <f>IFERROR(VLOOKUP(F25026,english_mapping!A:B,2,FALSE),"NA")</f>
        <v>1</v>
      </c>
      <c r="L25026" t="str">
        <f t="shared" si="390"/>
        <v>Advertising</v>
      </c>
    </row>
    <row r="25027" spans="1:12" x14ac:dyDescent="0.25">
      <c r="A25027" t="s">
        <v>89059</v>
      </c>
      <c r="B25027" t="s">
        <v>89060</v>
      </c>
      <c r="C25027" t="s">
        <v>89061</v>
      </c>
      <c r="D25027" t="s">
        <v>11915</v>
      </c>
      <c r="E25027" t="s">
        <v>14</v>
      </c>
      <c r="F25027" t="s">
        <v>21</v>
      </c>
      <c r="G25027" t="s">
        <v>434</v>
      </c>
      <c r="H25027" t="s">
        <v>7820</v>
      </c>
      <c r="I25027" t="s">
        <v>7820</v>
      </c>
      <c r="J25027" s="1">
        <v>40544</v>
      </c>
      <c r="K25027" t="b">
        <f>IFERROR(VLOOKUP(F25027,english_mapping!A:B,2,FALSE),"NA")</f>
        <v>1</v>
      </c>
      <c r="L25027" t="str">
        <f t="shared" si="390"/>
        <v>Specialty Foods</v>
      </c>
    </row>
    <row r="25028" spans="1:12" x14ac:dyDescent="0.25">
      <c r="A25028" t="s">
        <v>89062</v>
      </c>
      <c r="B25028" t="s">
        <v>89063</v>
      </c>
      <c r="C25028" t="s">
        <v>89064</v>
      </c>
      <c r="D25028" t="s">
        <v>316</v>
      </c>
      <c r="E25028" t="s">
        <v>14</v>
      </c>
      <c r="F25028" t="s">
        <v>52</v>
      </c>
      <c r="G25028" t="s">
        <v>200</v>
      </c>
      <c r="H25028" t="s">
        <v>12255</v>
      </c>
      <c r="I25028" t="s">
        <v>12255</v>
      </c>
      <c r="J25028" s="1">
        <v>40544</v>
      </c>
      <c r="K25028" t="b">
        <f>IFERROR(VLOOKUP(F25028,english_mapping!A:B,2,FALSE),"NA")</f>
        <v>1</v>
      </c>
      <c r="L25028" t="str">
        <f t="shared" ref="L25028:L25091" si="391">IFERROR(LEFT(D25028,(FIND("|",D25028))-1),D25028)</f>
        <v>Internet</v>
      </c>
    </row>
    <row r="25029" spans="1:12" x14ac:dyDescent="0.25">
      <c r="A25029" t="s">
        <v>89065</v>
      </c>
      <c r="B25029" t="s">
        <v>89066</v>
      </c>
      <c r="C25029" t="s">
        <v>89067</v>
      </c>
      <c r="D25029" t="s">
        <v>89068</v>
      </c>
      <c r="E25029" t="s">
        <v>14</v>
      </c>
      <c r="F25029" t="s">
        <v>21</v>
      </c>
      <c r="G25029" t="s">
        <v>285</v>
      </c>
      <c r="H25029" t="s">
        <v>889</v>
      </c>
      <c r="I25029" t="s">
        <v>889</v>
      </c>
      <c r="J25029" s="1">
        <v>41279</v>
      </c>
      <c r="K25029" t="b">
        <f>IFERROR(VLOOKUP(F25029,english_mapping!A:B,2,FALSE),"NA")</f>
        <v>1</v>
      </c>
      <c r="L25029" t="str">
        <f t="shared" si="391"/>
        <v>Finance</v>
      </c>
    </row>
    <row r="25030" spans="1:12" x14ac:dyDescent="0.25">
      <c r="A25030" t="s">
        <v>89069</v>
      </c>
      <c r="B25030" t="s">
        <v>89070</v>
      </c>
      <c r="C25030" t="s">
        <v>89071</v>
      </c>
      <c r="D25030" t="s">
        <v>89072</v>
      </c>
      <c r="E25030" t="s">
        <v>109</v>
      </c>
      <c r="F25030" t="s">
        <v>21</v>
      </c>
      <c r="G25030" t="s">
        <v>101</v>
      </c>
      <c r="H25030" t="s">
        <v>102</v>
      </c>
      <c r="I25030" t="s">
        <v>103</v>
      </c>
      <c r="K25030" t="b">
        <f>IFERROR(VLOOKUP(F25030,english_mapping!A:B,2,FALSE),"NA")</f>
        <v>1</v>
      </c>
      <c r="L25030" t="str">
        <f t="shared" si="391"/>
        <v>Health and Wellness</v>
      </c>
    </row>
    <row r="25031" spans="1:12" x14ac:dyDescent="0.25">
      <c r="A25031" t="s">
        <v>89073</v>
      </c>
      <c r="B25031" t="s">
        <v>89074</v>
      </c>
      <c r="C25031" t="s">
        <v>89075</v>
      </c>
      <c r="E25031" t="s">
        <v>205</v>
      </c>
      <c r="K25031" t="str">
        <f>IFERROR(VLOOKUP(F25031,english_mapping!A:B,2,FALSE),"NA")</f>
        <v>NA</v>
      </c>
      <c r="L25031">
        <f t="shared" si="391"/>
        <v>0</v>
      </c>
    </row>
    <row r="25032" spans="1:12" x14ac:dyDescent="0.25">
      <c r="A25032" t="s">
        <v>89076</v>
      </c>
      <c r="B25032" t="s">
        <v>89077</v>
      </c>
      <c r="C25032" t="s">
        <v>89078</v>
      </c>
      <c r="D25032" t="s">
        <v>89079</v>
      </c>
      <c r="E25032" t="s">
        <v>14</v>
      </c>
      <c r="F25032" t="s">
        <v>21</v>
      </c>
      <c r="G25032" t="s">
        <v>39</v>
      </c>
      <c r="H25032" t="s">
        <v>281</v>
      </c>
      <c r="I25032" t="s">
        <v>281</v>
      </c>
      <c r="J25032" s="1">
        <v>40547</v>
      </c>
      <c r="K25032" t="b">
        <f>IFERROR(VLOOKUP(F25032,english_mapping!A:B,2,FALSE),"NA")</f>
        <v>1</v>
      </c>
      <c r="L25032" t="str">
        <f t="shared" si="391"/>
        <v>Automotive</v>
      </c>
    </row>
    <row r="25033" spans="1:12" x14ac:dyDescent="0.25">
      <c r="A25033" t="s">
        <v>89080</v>
      </c>
      <c r="B25033" t="s">
        <v>89081</v>
      </c>
      <c r="C25033" t="s">
        <v>89082</v>
      </c>
      <c r="D25033" t="s">
        <v>89</v>
      </c>
      <c r="E25033" t="s">
        <v>14</v>
      </c>
      <c r="F25033" t="s">
        <v>21</v>
      </c>
      <c r="G25033" t="s">
        <v>379</v>
      </c>
      <c r="H25033" t="s">
        <v>380</v>
      </c>
      <c r="I25033" t="s">
        <v>381</v>
      </c>
      <c r="J25033" s="1">
        <v>39448</v>
      </c>
      <c r="K25033" t="b">
        <f>IFERROR(VLOOKUP(F25033,english_mapping!A:B,2,FALSE),"NA")</f>
        <v>1</v>
      </c>
      <c r="L25033" t="str">
        <f t="shared" si="391"/>
        <v>Health and Wellness</v>
      </c>
    </row>
    <row r="25034" spans="1:12" x14ac:dyDescent="0.25">
      <c r="A25034" t="s">
        <v>89083</v>
      </c>
      <c r="B25034" t="s">
        <v>89084</v>
      </c>
      <c r="C25034" t="s">
        <v>89085</v>
      </c>
      <c r="D25034" t="s">
        <v>89086</v>
      </c>
      <c r="E25034" t="s">
        <v>14</v>
      </c>
      <c r="F25034" t="s">
        <v>21</v>
      </c>
      <c r="G25034" t="s">
        <v>101</v>
      </c>
      <c r="H25034" t="s">
        <v>102</v>
      </c>
      <c r="I25034" t="s">
        <v>103</v>
      </c>
      <c r="J25034" s="1">
        <v>38729</v>
      </c>
      <c r="K25034" t="b">
        <f>IFERROR(VLOOKUP(F25034,english_mapping!A:B,2,FALSE),"NA")</f>
        <v>1</v>
      </c>
      <c r="L25034" t="str">
        <f t="shared" si="391"/>
        <v>Health and Insurance</v>
      </c>
    </row>
    <row r="25035" spans="1:12" x14ac:dyDescent="0.25">
      <c r="A25035" t="s">
        <v>89087</v>
      </c>
      <c r="B25035" t="s">
        <v>89088</v>
      </c>
      <c r="C25035" t="s">
        <v>89089</v>
      </c>
      <c r="D25035" t="s">
        <v>51</v>
      </c>
      <c r="E25035" t="s">
        <v>14</v>
      </c>
      <c r="F25035" t="s">
        <v>21</v>
      </c>
      <c r="G25035" t="s">
        <v>379</v>
      </c>
      <c r="H25035" t="s">
        <v>380</v>
      </c>
      <c r="I25035" t="s">
        <v>380</v>
      </c>
      <c r="J25035" s="1">
        <v>24838</v>
      </c>
      <c r="K25035" t="b">
        <f>IFERROR(VLOOKUP(F25035,english_mapping!A:B,2,FALSE),"NA")</f>
        <v>1</v>
      </c>
      <c r="L25035" t="str">
        <f t="shared" si="391"/>
        <v>Biotechnology</v>
      </c>
    </row>
    <row r="25036" spans="1:12" x14ac:dyDescent="0.25">
      <c r="A25036" t="s">
        <v>89090</v>
      </c>
      <c r="B25036" t="s">
        <v>89091</v>
      </c>
      <c r="C25036" t="s">
        <v>89092</v>
      </c>
      <c r="D25036" t="s">
        <v>11602</v>
      </c>
      <c r="E25036" t="s">
        <v>14</v>
      </c>
      <c r="F25036" t="s">
        <v>21</v>
      </c>
      <c r="G25036" t="s">
        <v>1262</v>
      </c>
      <c r="H25036" t="s">
        <v>1263</v>
      </c>
      <c r="I25036" t="s">
        <v>1263</v>
      </c>
      <c r="J25036" s="1">
        <v>41275</v>
      </c>
      <c r="K25036" t="b">
        <f>IFERROR(VLOOKUP(F25036,english_mapping!A:B,2,FALSE),"NA")</f>
        <v>1</v>
      </c>
      <c r="L25036" t="str">
        <f t="shared" si="391"/>
        <v>Health Care Information Technology</v>
      </c>
    </row>
    <row r="25037" spans="1:12" x14ac:dyDescent="0.25">
      <c r="A25037" t="s">
        <v>89093</v>
      </c>
      <c r="B25037" t="s">
        <v>89094</v>
      </c>
      <c r="C25037" t="s">
        <v>89095</v>
      </c>
      <c r="D25037" t="s">
        <v>89</v>
      </c>
      <c r="E25037" t="s">
        <v>14</v>
      </c>
      <c r="F25037" t="s">
        <v>21</v>
      </c>
      <c r="G25037" t="s">
        <v>1262</v>
      </c>
      <c r="H25037" t="s">
        <v>1263</v>
      </c>
      <c r="I25037" t="s">
        <v>1263</v>
      </c>
      <c r="J25037" s="1">
        <v>40909</v>
      </c>
      <c r="K25037" t="b">
        <f>IFERROR(VLOOKUP(F25037,english_mapping!A:B,2,FALSE),"NA")</f>
        <v>1</v>
      </c>
      <c r="L25037" t="str">
        <f t="shared" si="391"/>
        <v>Health and Wellness</v>
      </c>
    </row>
    <row r="25038" spans="1:12" x14ac:dyDescent="0.25">
      <c r="A25038" t="s">
        <v>89096</v>
      </c>
      <c r="B25038" t="s">
        <v>89097</v>
      </c>
      <c r="C25038" t="s">
        <v>89098</v>
      </c>
      <c r="D25038" t="s">
        <v>38</v>
      </c>
      <c r="E25038" t="s">
        <v>14</v>
      </c>
      <c r="F25038" t="s">
        <v>21</v>
      </c>
      <c r="G25038" t="s">
        <v>117</v>
      </c>
      <c r="H25038" t="s">
        <v>118</v>
      </c>
      <c r="I25038" t="s">
        <v>89099</v>
      </c>
      <c r="J25038" s="1">
        <v>38718</v>
      </c>
      <c r="K25038" t="b">
        <f>IFERROR(VLOOKUP(F25038,english_mapping!A:B,2,FALSE),"NA")</f>
        <v>1</v>
      </c>
      <c r="L25038" t="str">
        <f t="shared" si="391"/>
        <v>Software</v>
      </c>
    </row>
    <row r="25039" spans="1:12" x14ac:dyDescent="0.25">
      <c r="A25039" t="s">
        <v>89100</v>
      </c>
      <c r="B25039" t="s">
        <v>89101</v>
      </c>
      <c r="D25039" t="s">
        <v>1456</v>
      </c>
      <c r="E25039" t="s">
        <v>14</v>
      </c>
      <c r="F25039" t="s">
        <v>52</v>
      </c>
      <c r="G25039" t="s">
        <v>200</v>
      </c>
      <c r="H25039" t="s">
        <v>201</v>
      </c>
      <c r="I25039" t="s">
        <v>201</v>
      </c>
      <c r="J25039" s="1">
        <v>35431</v>
      </c>
      <c r="K25039" t="b">
        <f>IFERROR(VLOOKUP(F25039,english_mapping!A:B,2,FALSE),"NA")</f>
        <v>1</v>
      </c>
      <c r="L25039" t="str">
        <f t="shared" si="391"/>
        <v>Consulting</v>
      </c>
    </row>
    <row r="25040" spans="1:12" x14ac:dyDescent="0.25">
      <c r="A25040" t="s">
        <v>89102</v>
      </c>
      <c r="B25040" t="s">
        <v>89103</v>
      </c>
      <c r="C25040" t="s">
        <v>89104</v>
      </c>
      <c r="D25040" t="s">
        <v>89105</v>
      </c>
      <c r="E25040" t="s">
        <v>14</v>
      </c>
      <c r="F25040" t="s">
        <v>21</v>
      </c>
      <c r="G25040" t="s">
        <v>379</v>
      </c>
      <c r="H25040" t="s">
        <v>380</v>
      </c>
      <c r="I25040" t="s">
        <v>381</v>
      </c>
      <c r="J25040" s="1">
        <v>36892</v>
      </c>
      <c r="K25040" t="b">
        <f>IFERROR(VLOOKUP(F25040,english_mapping!A:B,2,FALSE),"NA")</f>
        <v>1</v>
      </c>
      <c r="L25040" t="str">
        <f t="shared" si="391"/>
        <v>Consulting</v>
      </c>
    </row>
    <row r="25041" spans="1:12" x14ac:dyDescent="0.25">
      <c r="A25041" t="s">
        <v>89106</v>
      </c>
      <c r="B25041" t="s">
        <v>89107</v>
      </c>
      <c r="D25041" t="s">
        <v>89108</v>
      </c>
      <c r="E25041" t="s">
        <v>14</v>
      </c>
      <c r="F25041" t="s">
        <v>21</v>
      </c>
      <c r="G25041" t="s">
        <v>379</v>
      </c>
      <c r="H25041" t="s">
        <v>380</v>
      </c>
      <c r="I25041" t="s">
        <v>380</v>
      </c>
      <c r="K25041" t="b">
        <f>IFERROR(VLOOKUP(F25041,english_mapping!A:B,2,FALSE),"NA")</f>
        <v>1</v>
      </c>
      <c r="L25041" t="str">
        <f t="shared" si="391"/>
        <v>Health Care</v>
      </c>
    </row>
    <row r="25042" spans="1:12" x14ac:dyDescent="0.25">
      <c r="A25042" t="s">
        <v>89109</v>
      </c>
      <c r="B25042" t="s">
        <v>89110</v>
      </c>
      <c r="C25042" t="s">
        <v>89111</v>
      </c>
      <c r="E25042" t="s">
        <v>109</v>
      </c>
      <c r="F25042" t="s">
        <v>21</v>
      </c>
      <c r="G25042" t="s">
        <v>59</v>
      </c>
      <c r="H25042" t="s">
        <v>90</v>
      </c>
      <c r="I25042" t="s">
        <v>4698</v>
      </c>
      <c r="J25042" s="1">
        <v>33604</v>
      </c>
      <c r="K25042" t="b">
        <f>IFERROR(VLOOKUP(F25042,english_mapping!A:B,2,FALSE),"NA")</f>
        <v>1</v>
      </c>
      <c r="L25042">
        <f t="shared" si="391"/>
        <v>0</v>
      </c>
    </row>
    <row r="25043" spans="1:12" x14ac:dyDescent="0.25">
      <c r="A25043" t="s">
        <v>89112</v>
      </c>
      <c r="B25043" t="s">
        <v>89113</v>
      </c>
      <c r="E25043" t="s">
        <v>14</v>
      </c>
      <c r="K25043" t="str">
        <f>IFERROR(VLOOKUP(F25043,english_mapping!A:B,2,FALSE),"NA")</f>
        <v>NA</v>
      </c>
      <c r="L25043">
        <f t="shared" si="391"/>
        <v>0</v>
      </c>
    </row>
    <row r="25044" spans="1:12" x14ac:dyDescent="0.25">
      <c r="A25044" t="s">
        <v>89114</v>
      </c>
      <c r="B25044" t="s">
        <v>89115</v>
      </c>
      <c r="C25044" t="s">
        <v>89116</v>
      </c>
      <c r="E25044" t="s">
        <v>205</v>
      </c>
      <c r="K25044" t="str">
        <f>IFERROR(VLOOKUP(F25044,english_mapping!A:B,2,FALSE),"NA")</f>
        <v>NA</v>
      </c>
      <c r="L25044">
        <f t="shared" si="391"/>
        <v>0</v>
      </c>
    </row>
    <row r="25045" spans="1:12" x14ac:dyDescent="0.25">
      <c r="A25045" t="s">
        <v>89117</v>
      </c>
      <c r="B25045" t="s">
        <v>89118</v>
      </c>
      <c r="C25045" t="s">
        <v>89119</v>
      </c>
      <c r="D25045" t="s">
        <v>89120</v>
      </c>
      <c r="E25045" t="s">
        <v>109</v>
      </c>
      <c r="F25045" t="s">
        <v>15</v>
      </c>
      <c r="G25045">
        <v>19</v>
      </c>
      <c r="H25045" t="s">
        <v>479</v>
      </c>
      <c r="I25045" t="s">
        <v>479</v>
      </c>
      <c r="J25045" s="1">
        <v>39570</v>
      </c>
      <c r="K25045" t="b">
        <f>IFERROR(VLOOKUP(F25045,english_mapping!A:B,2,FALSE),"NA")</f>
        <v>1</v>
      </c>
      <c r="L25045" t="str">
        <f t="shared" si="391"/>
        <v>Health and Wellness</v>
      </c>
    </row>
    <row r="25046" spans="1:12" x14ac:dyDescent="0.25">
      <c r="A25046" t="s">
        <v>89121</v>
      </c>
      <c r="B25046" t="s">
        <v>89122</v>
      </c>
      <c r="C25046" t="s">
        <v>89123</v>
      </c>
      <c r="D25046" t="s">
        <v>38</v>
      </c>
      <c r="E25046" t="s">
        <v>109</v>
      </c>
      <c r="F25046" t="s">
        <v>21</v>
      </c>
      <c r="G25046" t="s">
        <v>154</v>
      </c>
      <c r="H25046" t="s">
        <v>242</v>
      </c>
      <c r="I25046" t="s">
        <v>2329</v>
      </c>
      <c r="J25046" s="1">
        <v>33604</v>
      </c>
      <c r="K25046" t="b">
        <f>IFERROR(VLOOKUP(F25046,english_mapping!A:B,2,FALSE),"NA")</f>
        <v>1</v>
      </c>
      <c r="L25046" t="str">
        <f t="shared" si="391"/>
        <v>Software</v>
      </c>
    </row>
    <row r="25047" spans="1:12" x14ac:dyDescent="0.25">
      <c r="A25047" t="s">
        <v>89124</v>
      </c>
      <c r="B25047" t="s">
        <v>89125</v>
      </c>
      <c r="C25047" t="s">
        <v>89126</v>
      </c>
      <c r="D25047" t="s">
        <v>89127</v>
      </c>
      <c r="E25047" t="s">
        <v>109</v>
      </c>
      <c r="F25047" t="s">
        <v>21</v>
      </c>
      <c r="G25047" t="s">
        <v>434</v>
      </c>
      <c r="H25047" t="s">
        <v>535</v>
      </c>
      <c r="I25047" t="s">
        <v>4191</v>
      </c>
      <c r="J25047" s="1">
        <v>38718</v>
      </c>
      <c r="K25047" t="b">
        <f>IFERROR(VLOOKUP(F25047,english_mapping!A:B,2,FALSE),"NA")</f>
        <v>1</v>
      </c>
      <c r="L25047" t="str">
        <f t="shared" si="391"/>
        <v>Health and Wellness</v>
      </c>
    </row>
    <row r="25048" spans="1:12" x14ac:dyDescent="0.25">
      <c r="A25048" t="s">
        <v>89128</v>
      </c>
      <c r="B25048" t="s">
        <v>89129</v>
      </c>
      <c r="C25048" t="s">
        <v>89130</v>
      </c>
      <c r="E25048" t="s">
        <v>14</v>
      </c>
      <c r="F25048" t="s">
        <v>21</v>
      </c>
      <c r="G25048" t="s">
        <v>84</v>
      </c>
      <c r="H25048" t="s">
        <v>598</v>
      </c>
      <c r="I25048" t="s">
        <v>598</v>
      </c>
      <c r="J25048" s="1">
        <v>40674</v>
      </c>
      <c r="K25048" t="b">
        <f>IFERROR(VLOOKUP(F25048,english_mapping!A:B,2,FALSE),"NA")</f>
        <v>1</v>
      </c>
      <c r="L25048">
        <f t="shared" si="391"/>
        <v>0</v>
      </c>
    </row>
    <row r="25049" spans="1:12" x14ac:dyDescent="0.25">
      <c r="A25049" t="s">
        <v>89131</v>
      </c>
      <c r="B25049" t="s">
        <v>89132</v>
      </c>
      <c r="C25049" t="s">
        <v>89133</v>
      </c>
      <c r="D25049" t="s">
        <v>89134</v>
      </c>
      <c r="E25049" t="s">
        <v>14</v>
      </c>
      <c r="F25049" t="s">
        <v>649</v>
      </c>
      <c r="G25049">
        <v>11</v>
      </c>
      <c r="H25049" t="s">
        <v>10837</v>
      </c>
      <c r="I25049" t="s">
        <v>10837</v>
      </c>
      <c r="J25049" s="1">
        <v>40544</v>
      </c>
      <c r="K25049" t="b">
        <f>IFERROR(VLOOKUP(F25049,english_mapping!A:B,2,FALSE),"NA")</f>
        <v>1</v>
      </c>
      <c r="L25049" t="str">
        <f t="shared" si="391"/>
        <v>Health Care</v>
      </c>
    </row>
    <row r="25050" spans="1:12" x14ac:dyDescent="0.25">
      <c r="A25050" t="s">
        <v>89135</v>
      </c>
      <c r="B25050" t="s">
        <v>89136</v>
      </c>
      <c r="C25050" t="s">
        <v>89137</v>
      </c>
      <c r="D25050" t="s">
        <v>89138</v>
      </c>
      <c r="E25050" t="s">
        <v>14</v>
      </c>
      <c r="F25050" t="s">
        <v>649</v>
      </c>
      <c r="G25050">
        <v>12</v>
      </c>
      <c r="H25050" t="s">
        <v>650</v>
      </c>
      <c r="I25050" t="s">
        <v>89139</v>
      </c>
      <c r="J25050" s="1">
        <v>40544</v>
      </c>
      <c r="K25050" t="b">
        <f>IFERROR(VLOOKUP(F25050,english_mapping!A:B,2,FALSE),"NA")</f>
        <v>1</v>
      </c>
      <c r="L25050" t="str">
        <f t="shared" si="391"/>
        <v>Health Care</v>
      </c>
    </row>
    <row r="25051" spans="1:12" x14ac:dyDescent="0.25">
      <c r="A25051" t="s">
        <v>89140</v>
      </c>
      <c r="B25051" t="s">
        <v>89141</v>
      </c>
      <c r="C25051" t="s">
        <v>89142</v>
      </c>
      <c r="D25051" t="s">
        <v>89143</v>
      </c>
      <c r="E25051" t="s">
        <v>14</v>
      </c>
      <c r="F25051" t="s">
        <v>21</v>
      </c>
      <c r="G25051" t="s">
        <v>59</v>
      </c>
      <c r="H25051" t="s">
        <v>60</v>
      </c>
      <c r="I25051" t="s">
        <v>4940</v>
      </c>
      <c r="J25051" t="s">
        <v>5737</v>
      </c>
      <c r="K25051" t="b">
        <f>IFERROR(VLOOKUP(F25051,english_mapping!A:B,2,FALSE),"NA")</f>
        <v>1</v>
      </c>
      <c r="L25051" t="str">
        <f t="shared" si="391"/>
        <v>Big Data</v>
      </c>
    </row>
    <row r="25052" spans="1:12" x14ac:dyDescent="0.25">
      <c r="A25052" t="s">
        <v>89144</v>
      </c>
      <c r="B25052" t="s">
        <v>89145</v>
      </c>
      <c r="C25052" t="s">
        <v>89146</v>
      </c>
      <c r="D25052" t="s">
        <v>89</v>
      </c>
      <c r="E25052" t="s">
        <v>109</v>
      </c>
      <c r="F25052" t="s">
        <v>21</v>
      </c>
      <c r="G25052" t="s">
        <v>993</v>
      </c>
      <c r="H25052" t="s">
        <v>994</v>
      </c>
      <c r="I25052" t="s">
        <v>994</v>
      </c>
      <c r="K25052" t="b">
        <f>IFERROR(VLOOKUP(F25052,english_mapping!A:B,2,FALSE),"NA")</f>
        <v>1</v>
      </c>
      <c r="L25052" t="str">
        <f t="shared" si="391"/>
        <v>Health and Wellness</v>
      </c>
    </row>
    <row r="25053" spans="1:12" x14ac:dyDescent="0.25">
      <c r="A25053" t="s">
        <v>89147</v>
      </c>
      <c r="B25053" t="s">
        <v>89148</v>
      </c>
      <c r="C25053" t="s">
        <v>89149</v>
      </c>
      <c r="D25053" t="s">
        <v>38</v>
      </c>
      <c r="E25053" t="s">
        <v>14</v>
      </c>
      <c r="F25053" t="s">
        <v>21</v>
      </c>
      <c r="G25053" t="s">
        <v>154</v>
      </c>
      <c r="H25053" t="s">
        <v>242</v>
      </c>
      <c r="I25053" t="s">
        <v>331</v>
      </c>
      <c r="J25053" s="1">
        <v>37987</v>
      </c>
      <c r="K25053" t="b">
        <f>IFERROR(VLOOKUP(F25053,english_mapping!A:B,2,FALSE),"NA")</f>
        <v>1</v>
      </c>
      <c r="L25053" t="str">
        <f t="shared" si="391"/>
        <v>Software</v>
      </c>
    </row>
    <row r="25054" spans="1:12" x14ac:dyDescent="0.25">
      <c r="A25054" t="s">
        <v>89150</v>
      </c>
      <c r="B25054" t="s">
        <v>89151</v>
      </c>
      <c r="C25054" t="s">
        <v>89152</v>
      </c>
      <c r="D25054" t="s">
        <v>89153</v>
      </c>
      <c r="E25054" t="s">
        <v>14</v>
      </c>
      <c r="F25054" t="s">
        <v>220</v>
      </c>
      <c r="G25054">
        <v>8</v>
      </c>
      <c r="H25054" t="s">
        <v>8121</v>
      </c>
      <c r="I25054" t="s">
        <v>8121</v>
      </c>
      <c r="J25054" s="1">
        <v>39089</v>
      </c>
      <c r="K25054" t="b">
        <f>IFERROR(VLOOKUP(F25054,english_mapping!A:B,2,FALSE),"NA")</f>
        <v>1</v>
      </c>
      <c r="L25054" t="str">
        <f t="shared" si="391"/>
        <v>Curated Web</v>
      </c>
    </row>
    <row r="25055" spans="1:12" x14ac:dyDescent="0.25">
      <c r="A25055" t="s">
        <v>89154</v>
      </c>
      <c r="B25055" t="s">
        <v>89155</v>
      </c>
      <c r="C25055" t="s">
        <v>89156</v>
      </c>
      <c r="D25055" t="s">
        <v>9381</v>
      </c>
      <c r="E25055" t="s">
        <v>14</v>
      </c>
      <c r="F25055" t="s">
        <v>21</v>
      </c>
      <c r="G25055" t="s">
        <v>138</v>
      </c>
      <c r="H25055" t="s">
        <v>139</v>
      </c>
      <c r="I25055" t="s">
        <v>139</v>
      </c>
      <c r="J25055" s="1">
        <v>39448</v>
      </c>
      <c r="K25055" t="b">
        <f>IFERROR(VLOOKUP(F25055,english_mapping!A:B,2,FALSE),"NA")</f>
        <v>1</v>
      </c>
      <c r="L25055" t="str">
        <f t="shared" si="391"/>
        <v>Information Technology</v>
      </c>
    </row>
    <row r="25056" spans="1:12" x14ac:dyDescent="0.25">
      <c r="A25056" t="s">
        <v>89157</v>
      </c>
      <c r="B25056" t="s">
        <v>89158</v>
      </c>
      <c r="C25056" t="s">
        <v>89159</v>
      </c>
      <c r="D25056" t="s">
        <v>51</v>
      </c>
      <c r="E25056" t="s">
        <v>14</v>
      </c>
      <c r="F25056" t="s">
        <v>21</v>
      </c>
      <c r="G25056" t="s">
        <v>94</v>
      </c>
      <c r="H25056" t="s">
        <v>3373</v>
      </c>
      <c r="I25056" t="s">
        <v>85725</v>
      </c>
      <c r="J25056" s="1">
        <v>40909</v>
      </c>
      <c r="K25056" t="b">
        <f>IFERROR(VLOOKUP(F25056,english_mapping!A:B,2,FALSE),"NA")</f>
        <v>1</v>
      </c>
      <c r="L25056" t="str">
        <f t="shared" si="391"/>
        <v>Biotechnology</v>
      </c>
    </row>
    <row r="25057" spans="1:12" x14ac:dyDescent="0.25">
      <c r="A25057" t="s">
        <v>89160</v>
      </c>
      <c r="B25057" t="s">
        <v>89161</v>
      </c>
      <c r="C25057" t="s">
        <v>89162</v>
      </c>
      <c r="D25057" t="s">
        <v>89</v>
      </c>
      <c r="E25057" t="s">
        <v>701</v>
      </c>
      <c r="F25057" t="s">
        <v>21</v>
      </c>
      <c r="G25057" t="s">
        <v>1360</v>
      </c>
      <c r="H25057" t="s">
        <v>1361</v>
      </c>
      <c r="I25057" t="s">
        <v>14412</v>
      </c>
      <c r="J25057" s="1">
        <v>37257</v>
      </c>
      <c r="K25057" t="b">
        <f>IFERROR(VLOOKUP(F25057,english_mapping!A:B,2,FALSE),"NA")</f>
        <v>1</v>
      </c>
      <c r="L25057" t="str">
        <f t="shared" si="391"/>
        <v>Health and Wellness</v>
      </c>
    </row>
    <row r="25058" spans="1:12" x14ac:dyDescent="0.25">
      <c r="A25058" t="s">
        <v>89163</v>
      </c>
      <c r="B25058" t="s">
        <v>89164</v>
      </c>
      <c r="C25058" t="s">
        <v>89165</v>
      </c>
      <c r="D25058" t="s">
        <v>89166</v>
      </c>
      <c r="E25058" t="s">
        <v>14</v>
      </c>
      <c r="F25058" t="s">
        <v>21</v>
      </c>
      <c r="G25058" t="s">
        <v>59</v>
      </c>
      <c r="H25058" t="s">
        <v>60</v>
      </c>
      <c r="I25058" t="s">
        <v>1128</v>
      </c>
      <c r="J25058" s="1">
        <v>40179</v>
      </c>
      <c r="K25058" t="b">
        <f>IFERROR(VLOOKUP(F25058,english_mapping!A:B,2,FALSE),"NA")</f>
        <v>1</v>
      </c>
      <c r="L25058" t="str">
        <f t="shared" si="391"/>
        <v>Enterprise Software</v>
      </c>
    </row>
    <row r="25059" spans="1:12" x14ac:dyDescent="0.25">
      <c r="A25059" t="s">
        <v>89167</v>
      </c>
      <c r="B25059" t="s">
        <v>89168</v>
      </c>
      <c r="C25059" t="s">
        <v>89169</v>
      </c>
      <c r="D25059" t="s">
        <v>88914</v>
      </c>
      <c r="E25059" t="s">
        <v>14</v>
      </c>
      <c r="F25059" t="s">
        <v>21</v>
      </c>
      <c r="G25059" t="s">
        <v>187</v>
      </c>
      <c r="H25059" t="s">
        <v>188</v>
      </c>
      <c r="I25059" t="s">
        <v>188</v>
      </c>
      <c r="J25059" s="1">
        <v>39821</v>
      </c>
      <c r="K25059" t="b">
        <f>IFERROR(VLOOKUP(F25059,english_mapping!A:B,2,FALSE),"NA")</f>
        <v>1</v>
      </c>
      <c r="L25059" t="str">
        <f t="shared" si="391"/>
        <v>Health Care Information Technology</v>
      </c>
    </row>
    <row r="25060" spans="1:12" x14ac:dyDescent="0.25">
      <c r="A25060" t="s">
        <v>89170</v>
      </c>
      <c r="B25060" t="s">
        <v>89171</v>
      </c>
      <c r="C25060" t="s">
        <v>89172</v>
      </c>
      <c r="D25060" t="s">
        <v>51</v>
      </c>
      <c r="E25060" t="s">
        <v>14</v>
      </c>
      <c r="F25060" t="s">
        <v>21</v>
      </c>
      <c r="G25060" t="s">
        <v>1300</v>
      </c>
      <c r="H25060" t="s">
        <v>1301</v>
      </c>
      <c r="I25060" t="s">
        <v>8864</v>
      </c>
      <c r="J25060" s="1">
        <v>39814</v>
      </c>
      <c r="K25060" t="b">
        <f>IFERROR(VLOOKUP(F25060,english_mapping!A:B,2,FALSE),"NA")</f>
        <v>1</v>
      </c>
      <c r="L25060" t="str">
        <f t="shared" si="391"/>
        <v>Biotechnology</v>
      </c>
    </row>
    <row r="25061" spans="1:12" x14ac:dyDescent="0.25">
      <c r="A25061" t="s">
        <v>89173</v>
      </c>
      <c r="B25061" t="s">
        <v>89174</v>
      </c>
      <c r="C25061" t="s">
        <v>89175</v>
      </c>
      <c r="D25061" t="s">
        <v>89176</v>
      </c>
      <c r="E25061" t="s">
        <v>109</v>
      </c>
      <c r="F25061" t="s">
        <v>21</v>
      </c>
      <c r="G25061" t="s">
        <v>59</v>
      </c>
      <c r="H25061" t="s">
        <v>1249</v>
      </c>
      <c r="I25061" t="s">
        <v>37598</v>
      </c>
      <c r="J25061" s="1">
        <v>35796</v>
      </c>
      <c r="K25061" t="b">
        <f>IFERROR(VLOOKUP(F25061,english_mapping!A:B,2,FALSE),"NA")</f>
        <v>1</v>
      </c>
      <c r="L25061" t="str">
        <f t="shared" si="391"/>
        <v>Cloud Computing</v>
      </c>
    </row>
    <row r="25062" spans="1:12" x14ac:dyDescent="0.25">
      <c r="A25062" t="s">
        <v>89177</v>
      </c>
      <c r="B25062" t="s">
        <v>89178</v>
      </c>
      <c r="C25062" t="s">
        <v>89179</v>
      </c>
      <c r="D25062" t="s">
        <v>89180</v>
      </c>
      <c r="E25062" t="s">
        <v>14</v>
      </c>
      <c r="F25062" t="s">
        <v>15</v>
      </c>
      <c r="G25062">
        <v>2</v>
      </c>
      <c r="H25062" t="s">
        <v>3632</v>
      </c>
      <c r="I25062" t="s">
        <v>3632</v>
      </c>
      <c r="K25062" t="b">
        <f>IFERROR(VLOOKUP(F25062,english_mapping!A:B,2,FALSE),"NA")</f>
        <v>1</v>
      </c>
      <c r="L25062" t="str">
        <f t="shared" si="391"/>
        <v>Enterprise Software</v>
      </c>
    </row>
    <row r="25063" spans="1:12" x14ac:dyDescent="0.25">
      <c r="A25063" t="s">
        <v>89181</v>
      </c>
      <c r="B25063" t="s">
        <v>89182</v>
      </c>
      <c r="C25063" t="s">
        <v>89183</v>
      </c>
      <c r="D25063" t="s">
        <v>89</v>
      </c>
      <c r="E25063" t="s">
        <v>14</v>
      </c>
      <c r="J25063" s="1">
        <v>40916</v>
      </c>
      <c r="K25063" t="str">
        <f>IFERROR(VLOOKUP(F25063,english_mapping!A:B,2,FALSE),"NA")</f>
        <v>NA</v>
      </c>
      <c r="L25063" t="str">
        <f t="shared" si="391"/>
        <v>Health and Wellness</v>
      </c>
    </row>
    <row r="25064" spans="1:12" x14ac:dyDescent="0.25">
      <c r="A25064" t="s">
        <v>89184</v>
      </c>
      <c r="B25064" t="s">
        <v>89185</v>
      </c>
      <c r="C25064" t="s">
        <v>89186</v>
      </c>
      <c r="D25064" t="s">
        <v>89</v>
      </c>
      <c r="E25064" t="s">
        <v>14</v>
      </c>
      <c r="F25064" t="s">
        <v>21</v>
      </c>
      <c r="G25064" t="s">
        <v>804</v>
      </c>
      <c r="H25064" t="s">
        <v>805</v>
      </c>
      <c r="I25064" t="s">
        <v>805</v>
      </c>
      <c r="J25064" s="1">
        <v>39814</v>
      </c>
      <c r="K25064" t="b">
        <f>IFERROR(VLOOKUP(F25064,english_mapping!A:B,2,FALSE),"NA")</f>
        <v>1</v>
      </c>
      <c r="L25064" t="str">
        <f t="shared" si="391"/>
        <v>Health and Wellness</v>
      </c>
    </row>
    <row r="25065" spans="1:12" x14ac:dyDescent="0.25">
      <c r="A25065" t="s">
        <v>89187</v>
      </c>
      <c r="B25065" t="s">
        <v>89188</v>
      </c>
      <c r="C25065" t="s">
        <v>89189</v>
      </c>
      <c r="D25065" t="s">
        <v>89190</v>
      </c>
      <c r="E25065" t="s">
        <v>14</v>
      </c>
      <c r="F25065" t="s">
        <v>21</v>
      </c>
      <c r="G25065" t="s">
        <v>59</v>
      </c>
      <c r="H25065" t="s">
        <v>60</v>
      </c>
      <c r="I25065" t="s">
        <v>66</v>
      </c>
      <c r="J25065" s="1">
        <v>40909</v>
      </c>
      <c r="K25065" t="b">
        <f>IFERROR(VLOOKUP(F25065,english_mapping!A:B,2,FALSE),"NA")</f>
        <v>1</v>
      </c>
      <c r="L25065" t="str">
        <f t="shared" si="391"/>
        <v>Fitness</v>
      </c>
    </row>
    <row r="25066" spans="1:12" x14ac:dyDescent="0.25">
      <c r="A25066" t="s">
        <v>89191</v>
      </c>
      <c r="B25066" t="s">
        <v>89192</v>
      </c>
      <c r="C25066" t="s">
        <v>89193</v>
      </c>
      <c r="D25066" t="s">
        <v>36080</v>
      </c>
      <c r="E25066" t="s">
        <v>14</v>
      </c>
      <c r="F25066" t="s">
        <v>21</v>
      </c>
      <c r="G25066" t="s">
        <v>101</v>
      </c>
      <c r="H25066" t="s">
        <v>102</v>
      </c>
      <c r="I25066" t="s">
        <v>103</v>
      </c>
      <c r="J25066" s="1">
        <v>41587</v>
      </c>
      <c r="K25066" t="b">
        <f>IFERROR(VLOOKUP(F25066,english_mapping!A:B,2,FALSE),"NA")</f>
        <v>1</v>
      </c>
      <c r="L25066" t="str">
        <f t="shared" si="391"/>
        <v>Health and Wellness</v>
      </c>
    </row>
    <row r="25067" spans="1:12" x14ac:dyDescent="0.25">
      <c r="A25067" t="s">
        <v>89194</v>
      </c>
      <c r="B25067" t="s">
        <v>89195</v>
      </c>
      <c r="C25067" t="s">
        <v>89196</v>
      </c>
      <c r="D25067" t="s">
        <v>89</v>
      </c>
      <c r="E25067" t="s">
        <v>14</v>
      </c>
      <c r="F25067" t="s">
        <v>15</v>
      </c>
      <c r="G25067">
        <v>19</v>
      </c>
      <c r="H25067" t="s">
        <v>479</v>
      </c>
      <c r="I25067" t="s">
        <v>479</v>
      </c>
      <c r="J25067" s="1">
        <v>40909</v>
      </c>
      <c r="K25067" t="b">
        <f>IFERROR(VLOOKUP(F25067,english_mapping!A:B,2,FALSE),"NA")</f>
        <v>1</v>
      </c>
      <c r="L25067" t="str">
        <f t="shared" si="391"/>
        <v>Health and Wellness</v>
      </c>
    </row>
    <row r="25068" spans="1:12" x14ac:dyDescent="0.25">
      <c r="A25068" t="s">
        <v>89197</v>
      </c>
      <c r="B25068" t="s">
        <v>89198</v>
      </c>
      <c r="C25068" t="s">
        <v>89199</v>
      </c>
      <c r="D25068" t="s">
        <v>89200</v>
      </c>
      <c r="E25068" t="s">
        <v>14</v>
      </c>
      <c r="F25068" t="s">
        <v>21</v>
      </c>
      <c r="G25068" t="s">
        <v>101</v>
      </c>
      <c r="H25068" t="s">
        <v>102</v>
      </c>
      <c r="I25068" t="s">
        <v>103</v>
      </c>
      <c r="J25068" s="1">
        <v>38356</v>
      </c>
      <c r="K25068" t="b">
        <f>IFERROR(VLOOKUP(F25068,english_mapping!A:B,2,FALSE),"NA")</f>
        <v>1</v>
      </c>
      <c r="L25068" t="str">
        <f t="shared" si="391"/>
        <v>Fitness</v>
      </c>
    </row>
    <row r="25069" spans="1:12" x14ac:dyDescent="0.25">
      <c r="A25069" t="s">
        <v>89201</v>
      </c>
      <c r="B25069" t="s">
        <v>89202</v>
      </c>
      <c r="C25069" t="s">
        <v>89203</v>
      </c>
      <c r="D25069" t="s">
        <v>89204</v>
      </c>
      <c r="E25069" t="s">
        <v>14</v>
      </c>
      <c r="F25069" t="s">
        <v>21</v>
      </c>
      <c r="G25069" t="s">
        <v>39</v>
      </c>
      <c r="H25069" t="s">
        <v>281</v>
      </c>
      <c r="I25069" t="s">
        <v>2832</v>
      </c>
      <c r="J25069" s="1">
        <v>41275</v>
      </c>
      <c r="K25069" t="b">
        <f>IFERROR(VLOOKUP(F25069,english_mapping!A:B,2,FALSE),"NA")</f>
        <v>1</v>
      </c>
      <c r="L25069" t="str">
        <f t="shared" si="391"/>
        <v>Healthcare Services</v>
      </c>
    </row>
    <row r="25070" spans="1:12" x14ac:dyDescent="0.25">
      <c r="A25070" t="s">
        <v>89205</v>
      </c>
      <c r="B25070" t="s">
        <v>89206</v>
      </c>
      <c r="C25070" t="s">
        <v>89207</v>
      </c>
      <c r="D25070" t="s">
        <v>89208</v>
      </c>
      <c r="E25070" t="s">
        <v>14</v>
      </c>
      <c r="F25070" t="s">
        <v>21</v>
      </c>
      <c r="G25070" t="s">
        <v>1035</v>
      </c>
      <c r="H25070" t="s">
        <v>1036</v>
      </c>
      <c r="I25070" t="s">
        <v>89209</v>
      </c>
      <c r="J25070" s="1">
        <v>41279</v>
      </c>
      <c r="K25070" t="b">
        <f>IFERROR(VLOOKUP(F25070,english_mapping!A:B,2,FALSE),"NA")</f>
        <v>1</v>
      </c>
      <c r="L25070" t="str">
        <f t="shared" si="391"/>
        <v>Analytics</v>
      </c>
    </row>
    <row r="25071" spans="1:12" x14ac:dyDescent="0.25">
      <c r="A25071" t="s">
        <v>89210</v>
      </c>
      <c r="B25071" t="s">
        <v>89211</v>
      </c>
      <c r="C25071" t="s">
        <v>89212</v>
      </c>
      <c r="D25071" t="s">
        <v>70</v>
      </c>
      <c r="E25071" t="s">
        <v>14</v>
      </c>
      <c r="F25071" t="s">
        <v>15</v>
      </c>
      <c r="G25071">
        <v>10</v>
      </c>
      <c r="H25071" t="s">
        <v>684</v>
      </c>
      <c r="I25071" t="s">
        <v>685</v>
      </c>
      <c r="J25071" s="1">
        <v>40546</v>
      </c>
      <c r="K25071" t="b">
        <f>IFERROR(VLOOKUP(F25071,english_mapping!A:B,2,FALSE),"NA")</f>
        <v>1</v>
      </c>
      <c r="L25071" t="str">
        <f t="shared" si="391"/>
        <v>E-Commerce</v>
      </c>
    </row>
    <row r="25072" spans="1:12" x14ac:dyDescent="0.25">
      <c r="A25072" t="s">
        <v>89213</v>
      </c>
      <c r="B25072" t="s">
        <v>89214</v>
      </c>
      <c r="C25072" t="s">
        <v>89215</v>
      </c>
      <c r="D25072" t="s">
        <v>1275</v>
      </c>
      <c r="E25072" t="s">
        <v>14</v>
      </c>
      <c r="J25072" s="1">
        <v>40909</v>
      </c>
      <c r="K25072" t="str">
        <f>IFERROR(VLOOKUP(F25072,english_mapping!A:B,2,FALSE),"NA")</f>
        <v>NA</v>
      </c>
      <c r="L25072" t="str">
        <f t="shared" si="391"/>
        <v>Health Care</v>
      </c>
    </row>
    <row r="25073" spans="1:12" x14ac:dyDescent="0.25">
      <c r="A25073" t="s">
        <v>89216</v>
      </c>
      <c r="B25073" t="s">
        <v>89217</v>
      </c>
      <c r="C25073" t="s">
        <v>89218</v>
      </c>
      <c r="D25073" t="s">
        <v>89219</v>
      </c>
      <c r="E25073" t="s">
        <v>14</v>
      </c>
      <c r="F25073" t="s">
        <v>21</v>
      </c>
      <c r="G25073" t="s">
        <v>59</v>
      </c>
      <c r="H25073" t="s">
        <v>60</v>
      </c>
      <c r="I25073" t="s">
        <v>66</v>
      </c>
      <c r="J25073" s="1">
        <v>37257</v>
      </c>
      <c r="K25073" t="b">
        <f>IFERROR(VLOOKUP(F25073,english_mapping!A:B,2,FALSE),"NA")</f>
        <v>1</v>
      </c>
      <c r="L25073" t="str">
        <f t="shared" si="391"/>
        <v>Doctors</v>
      </c>
    </row>
    <row r="25074" spans="1:12" x14ac:dyDescent="0.25">
      <c r="A25074" t="s">
        <v>89220</v>
      </c>
      <c r="B25074" t="s">
        <v>89221</v>
      </c>
      <c r="C25074" t="s">
        <v>89222</v>
      </c>
      <c r="D25074" t="s">
        <v>89223</v>
      </c>
      <c r="E25074" t="s">
        <v>14</v>
      </c>
      <c r="F25074" t="s">
        <v>21</v>
      </c>
      <c r="G25074" t="s">
        <v>59</v>
      </c>
      <c r="H25074" t="s">
        <v>936</v>
      </c>
      <c r="I25074" t="s">
        <v>936</v>
      </c>
      <c r="J25074" s="1">
        <v>40179</v>
      </c>
      <c r="K25074" t="b">
        <f>IFERROR(VLOOKUP(F25074,english_mapping!A:B,2,FALSE),"NA")</f>
        <v>1</v>
      </c>
      <c r="L25074" t="str">
        <f t="shared" si="391"/>
        <v>Fitness</v>
      </c>
    </row>
    <row r="25075" spans="1:12" x14ac:dyDescent="0.25">
      <c r="A25075" t="s">
        <v>89224</v>
      </c>
      <c r="B25075" t="s">
        <v>89225</v>
      </c>
      <c r="C25075" t="s">
        <v>89226</v>
      </c>
      <c r="D25075" t="s">
        <v>51724</v>
      </c>
      <c r="E25075" t="s">
        <v>205</v>
      </c>
      <c r="F25075" t="s">
        <v>21</v>
      </c>
      <c r="G25075" t="s">
        <v>5938</v>
      </c>
      <c r="H25075" t="s">
        <v>5939</v>
      </c>
      <c r="I25075" t="s">
        <v>5939</v>
      </c>
      <c r="J25075" s="1">
        <v>39457</v>
      </c>
      <c r="K25075" t="b">
        <f>IFERROR(VLOOKUP(F25075,english_mapping!A:B,2,FALSE),"NA")</f>
        <v>1</v>
      </c>
      <c r="L25075" t="str">
        <f t="shared" si="391"/>
        <v>Electronic Health Records</v>
      </c>
    </row>
    <row r="25076" spans="1:12" x14ac:dyDescent="0.25">
      <c r="A25076" t="s">
        <v>89227</v>
      </c>
      <c r="B25076" t="s">
        <v>89228</v>
      </c>
      <c r="C25076" t="s">
        <v>89229</v>
      </c>
      <c r="D25076" t="s">
        <v>89</v>
      </c>
      <c r="E25076" t="s">
        <v>14</v>
      </c>
      <c r="F25076" t="s">
        <v>21</v>
      </c>
      <c r="G25076" t="s">
        <v>59</v>
      </c>
      <c r="H25076" t="s">
        <v>60</v>
      </c>
      <c r="I25076" t="s">
        <v>61</v>
      </c>
      <c r="J25076" s="1">
        <v>39814</v>
      </c>
      <c r="K25076" t="b">
        <f>IFERROR(VLOOKUP(F25076,english_mapping!A:B,2,FALSE),"NA")</f>
        <v>1</v>
      </c>
      <c r="L25076" t="str">
        <f t="shared" si="391"/>
        <v>Health and Wellness</v>
      </c>
    </row>
    <row r="25077" spans="1:12" x14ac:dyDescent="0.25">
      <c r="A25077" t="s">
        <v>89230</v>
      </c>
      <c r="B25077" t="s">
        <v>89231</v>
      </c>
      <c r="C25077" t="s">
        <v>89232</v>
      </c>
      <c r="D25077" t="s">
        <v>5818</v>
      </c>
      <c r="E25077" t="s">
        <v>109</v>
      </c>
      <c r="F25077" t="s">
        <v>21</v>
      </c>
      <c r="G25077" t="s">
        <v>1105</v>
      </c>
      <c r="H25077" t="s">
        <v>1106</v>
      </c>
      <c r="I25077" t="s">
        <v>1196</v>
      </c>
      <c r="K25077" t="b">
        <f>IFERROR(VLOOKUP(F25077,english_mapping!A:B,2,FALSE),"NA")</f>
        <v>1</v>
      </c>
      <c r="L25077" t="str">
        <f t="shared" si="391"/>
        <v>Health and Wellness</v>
      </c>
    </row>
    <row r="25078" spans="1:12" x14ac:dyDescent="0.25">
      <c r="A25078" t="s">
        <v>89233</v>
      </c>
      <c r="B25078" t="s">
        <v>89234</v>
      </c>
      <c r="C25078" t="s">
        <v>89235</v>
      </c>
      <c r="D25078" t="s">
        <v>1275</v>
      </c>
      <c r="E25078" t="s">
        <v>14</v>
      </c>
      <c r="F25078" t="s">
        <v>21</v>
      </c>
      <c r="G25078" t="s">
        <v>187</v>
      </c>
      <c r="H25078" t="s">
        <v>188</v>
      </c>
      <c r="I25078" t="s">
        <v>188</v>
      </c>
      <c r="K25078" t="b">
        <f>IFERROR(VLOOKUP(F25078,english_mapping!A:B,2,FALSE),"NA")</f>
        <v>1</v>
      </c>
      <c r="L25078" t="str">
        <f t="shared" si="391"/>
        <v>Health Care</v>
      </c>
    </row>
    <row r="25079" spans="1:12" x14ac:dyDescent="0.25">
      <c r="A25079" t="s">
        <v>89236</v>
      </c>
      <c r="B25079" t="s">
        <v>89237</v>
      </c>
      <c r="C25079" t="s">
        <v>89238</v>
      </c>
      <c r="D25079" t="s">
        <v>51</v>
      </c>
      <c r="E25079" t="s">
        <v>14</v>
      </c>
      <c r="F25079" t="s">
        <v>21</v>
      </c>
      <c r="G25079" t="s">
        <v>59</v>
      </c>
      <c r="H25079" t="s">
        <v>60</v>
      </c>
      <c r="I25079" t="s">
        <v>1005</v>
      </c>
      <c r="K25079" t="b">
        <f>IFERROR(VLOOKUP(F25079,english_mapping!A:B,2,FALSE),"NA")</f>
        <v>1</v>
      </c>
      <c r="L25079" t="str">
        <f t="shared" si="391"/>
        <v>Biotechnology</v>
      </c>
    </row>
    <row r="25080" spans="1:12" x14ac:dyDescent="0.25">
      <c r="A25080" t="s">
        <v>89239</v>
      </c>
      <c r="B25080" t="s">
        <v>89240</v>
      </c>
      <c r="C25080" t="s">
        <v>89241</v>
      </c>
      <c r="D25080" t="s">
        <v>51</v>
      </c>
      <c r="E25080" t="s">
        <v>14</v>
      </c>
      <c r="F25080" t="s">
        <v>21</v>
      </c>
      <c r="G25080" t="s">
        <v>206</v>
      </c>
      <c r="H25080" t="s">
        <v>858</v>
      </c>
      <c r="I25080" t="s">
        <v>859</v>
      </c>
      <c r="J25080" s="1">
        <v>40179</v>
      </c>
      <c r="K25080" t="b">
        <f>IFERROR(VLOOKUP(F25080,english_mapping!A:B,2,FALSE),"NA")</f>
        <v>1</v>
      </c>
      <c r="L25080" t="str">
        <f t="shared" si="391"/>
        <v>Biotechnology</v>
      </c>
    </row>
    <row r="25081" spans="1:12" x14ac:dyDescent="0.25">
      <c r="A25081" t="s">
        <v>89242</v>
      </c>
      <c r="B25081" t="s">
        <v>89243</v>
      </c>
      <c r="C25081" t="s">
        <v>89244</v>
      </c>
      <c r="D25081" t="s">
        <v>36137</v>
      </c>
      <c r="E25081" t="s">
        <v>109</v>
      </c>
      <c r="F25081" t="s">
        <v>21</v>
      </c>
      <c r="G25081" t="s">
        <v>59</v>
      </c>
      <c r="H25081" t="s">
        <v>60</v>
      </c>
      <c r="I25081" t="s">
        <v>1128</v>
      </c>
      <c r="J25081" s="1">
        <v>40909</v>
      </c>
      <c r="K25081" t="b">
        <f>IFERROR(VLOOKUP(F25081,english_mapping!A:B,2,FALSE),"NA")</f>
        <v>1</v>
      </c>
      <c r="L25081" t="str">
        <f t="shared" si="391"/>
        <v>Curated Web</v>
      </c>
    </row>
    <row r="25082" spans="1:12" x14ac:dyDescent="0.25">
      <c r="A25082" t="s">
        <v>89245</v>
      </c>
      <c r="B25082" t="s">
        <v>89246</v>
      </c>
      <c r="C25082" t="s">
        <v>89247</v>
      </c>
      <c r="D25082" t="s">
        <v>89</v>
      </c>
      <c r="E25082" t="s">
        <v>14</v>
      </c>
      <c r="F25082" t="s">
        <v>21</v>
      </c>
      <c r="G25082" t="s">
        <v>101</v>
      </c>
      <c r="H25082" t="s">
        <v>102</v>
      </c>
      <c r="I25082" t="s">
        <v>103</v>
      </c>
      <c r="K25082" t="b">
        <f>IFERROR(VLOOKUP(F25082,english_mapping!A:B,2,FALSE),"NA")</f>
        <v>1</v>
      </c>
      <c r="L25082" t="str">
        <f t="shared" si="391"/>
        <v>Health and Wellness</v>
      </c>
    </row>
    <row r="25083" spans="1:12" x14ac:dyDescent="0.25">
      <c r="A25083" t="s">
        <v>89248</v>
      </c>
      <c r="B25083" t="s">
        <v>89249</v>
      </c>
      <c r="C25083" t="s">
        <v>89250</v>
      </c>
      <c r="D25083" t="s">
        <v>89251</v>
      </c>
      <c r="E25083" t="s">
        <v>14</v>
      </c>
      <c r="F25083" t="s">
        <v>21</v>
      </c>
      <c r="G25083" t="s">
        <v>1105</v>
      </c>
      <c r="H25083" t="s">
        <v>1106</v>
      </c>
      <c r="I25083" t="s">
        <v>1196</v>
      </c>
      <c r="J25083" t="s">
        <v>89252</v>
      </c>
      <c r="K25083" t="b">
        <f>IFERROR(VLOOKUP(F25083,english_mapping!A:B,2,FALSE),"NA")</f>
        <v>1</v>
      </c>
      <c r="L25083" t="str">
        <f t="shared" si="391"/>
        <v>Gamification</v>
      </c>
    </row>
    <row r="25084" spans="1:12" x14ac:dyDescent="0.25">
      <c r="A25084" t="s">
        <v>89253</v>
      </c>
      <c r="B25084" t="s">
        <v>89254</v>
      </c>
      <c r="C25084" t="s">
        <v>89255</v>
      </c>
      <c r="D25084" t="s">
        <v>5405</v>
      </c>
      <c r="E25084" t="s">
        <v>14</v>
      </c>
      <c r="F25084" t="s">
        <v>21</v>
      </c>
      <c r="G25084" t="s">
        <v>1300</v>
      </c>
      <c r="H25084" t="s">
        <v>1301</v>
      </c>
      <c r="I25084" t="s">
        <v>8864</v>
      </c>
      <c r="J25084" s="1">
        <v>39822</v>
      </c>
      <c r="K25084" t="b">
        <f>IFERROR(VLOOKUP(F25084,english_mapping!A:B,2,FALSE),"NA")</f>
        <v>1</v>
      </c>
      <c r="L25084" t="str">
        <f t="shared" si="391"/>
        <v>Health and Wellness</v>
      </c>
    </row>
    <row r="25085" spans="1:12" x14ac:dyDescent="0.25">
      <c r="A25085" t="s">
        <v>89256</v>
      </c>
      <c r="B25085" t="s">
        <v>89257</v>
      </c>
      <c r="C25085" t="s">
        <v>89258</v>
      </c>
      <c r="D25085" t="s">
        <v>89259</v>
      </c>
      <c r="E25085" t="s">
        <v>14</v>
      </c>
      <c r="J25085" s="1">
        <v>41640</v>
      </c>
      <c r="K25085" t="str">
        <f>IFERROR(VLOOKUP(F25085,english_mapping!A:B,2,FALSE),"NA")</f>
        <v>NA</v>
      </c>
      <c r="L25085" t="str">
        <f t="shared" si="391"/>
        <v>Fitness</v>
      </c>
    </row>
    <row r="25086" spans="1:12" x14ac:dyDescent="0.25">
      <c r="A25086" t="s">
        <v>89260</v>
      </c>
      <c r="B25086" t="s">
        <v>89261</v>
      </c>
      <c r="C25086" t="s">
        <v>89262</v>
      </c>
      <c r="D25086" t="s">
        <v>38</v>
      </c>
      <c r="E25086" t="s">
        <v>14</v>
      </c>
      <c r="F25086" t="s">
        <v>21</v>
      </c>
      <c r="G25086" t="s">
        <v>1035</v>
      </c>
      <c r="H25086" t="s">
        <v>1036</v>
      </c>
      <c r="I25086" t="s">
        <v>17170</v>
      </c>
      <c r="J25086" s="1">
        <v>40909</v>
      </c>
      <c r="K25086" t="b">
        <f>IFERROR(VLOOKUP(F25086,english_mapping!A:B,2,FALSE),"NA")</f>
        <v>1</v>
      </c>
      <c r="L25086" t="str">
        <f t="shared" si="391"/>
        <v>Software</v>
      </c>
    </row>
    <row r="25087" spans="1:12" x14ac:dyDescent="0.25">
      <c r="A25087" t="s">
        <v>89263</v>
      </c>
      <c r="B25087" t="s">
        <v>89264</v>
      </c>
      <c r="C25087" t="s">
        <v>89265</v>
      </c>
      <c r="D25087" t="s">
        <v>755</v>
      </c>
      <c r="E25087" t="s">
        <v>205</v>
      </c>
      <c r="F25087" t="s">
        <v>21</v>
      </c>
      <c r="G25087" t="s">
        <v>154</v>
      </c>
      <c r="H25087" t="s">
        <v>242</v>
      </c>
      <c r="I25087" t="s">
        <v>242</v>
      </c>
      <c r="J25087" s="1">
        <v>40179</v>
      </c>
      <c r="K25087" t="b">
        <f>IFERROR(VLOOKUP(F25087,english_mapping!A:B,2,FALSE),"NA")</f>
        <v>1</v>
      </c>
      <c r="L25087" t="str">
        <f t="shared" si="391"/>
        <v>Hardware + Software</v>
      </c>
    </row>
    <row r="25088" spans="1:12" x14ac:dyDescent="0.25">
      <c r="A25088" t="s">
        <v>89266</v>
      </c>
      <c r="B25088" t="s">
        <v>89267</v>
      </c>
      <c r="C25088" t="s">
        <v>89268</v>
      </c>
      <c r="D25088" t="s">
        <v>552</v>
      </c>
      <c r="E25088" t="s">
        <v>205</v>
      </c>
      <c r="F25088" t="s">
        <v>21</v>
      </c>
      <c r="G25088" t="s">
        <v>59</v>
      </c>
      <c r="H25088" t="s">
        <v>60</v>
      </c>
      <c r="I25088" t="s">
        <v>66</v>
      </c>
      <c r="J25088" s="1">
        <v>40181</v>
      </c>
      <c r="K25088" t="b">
        <f>IFERROR(VLOOKUP(F25088,english_mapping!A:B,2,FALSE),"NA")</f>
        <v>1</v>
      </c>
      <c r="L25088" t="str">
        <f t="shared" si="391"/>
        <v>Social Media</v>
      </c>
    </row>
    <row r="25089" spans="1:12" x14ac:dyDescent="0.25">
      <c r="A25089" t="s">
        <v>89269</v>
      </c>
      <c r="B25089" t="s">
        <v>89270</v>
      </c>
      <c r="D25089" t="s">
        <v>51</v>
      </c>
      <c r="E25089" t="s">
        <v>14</v>
      </c>
      <c r="F25089" t="s">
        <v>21</v>
      </c>
      <c r="G25089" t="s">
        <v>285</v>
      </c>
      <c r="H25089" t="s">
        <v>587</v>
      </c>
      <c r="I25089" t="s">
        <v>66408</v>
      </c>
      <c r="J25089" s="1">
        <v>41275</v>
      </c>
      <c r="K25089" t="b">
        <f>IFERROR(VLOOKUP(F25089,english_mapping!A:B,2,FALSE),"NA")</f>
        <v>1</v>
      </c>
      <c r="L25089" t="str">
        <f t="shared" si="391"/>
        <v>Biotechnology</v>
      </c>
    </row>
    <row r="25090" spans="1:12" x14ac:dyDescent="0.25">
      <c r="A25090" t="s">
        <v>89271</v>
      </c>
      <c r="B25090" t="s">
        <v>89272</v>
      </c>
      <c r="C25090" t="s">
        <v>89273</v>
      </c>
      <c r="D25090" t="s">
        <v>51</v>
      </c>
      <c r="E25090" t="s">
        <v>14</v>
      </c>
      <c r="F25090" t="s">
        <v>21</v>
      </c>
      <c r="G25090" t="s">
        <v>1262</v>
      </c>
      <c r="H25090" t="s">
        <v>6330</v>
      </c>
      <c r="I25090" t="s">
        <v>89274</v>
      </c>
      <c r="J25090" s="1">
        <v>36892</v>
      </c>
      <c r="K25090" t="b">
        <f>IFERROR(VLOOKUP(F25090,english_mapping!A:B,2,FALSE),"NA")</f>
        <v>1</v>
      </c>
      <c r="L25090" t="str">
        <f t="shared" si="391"/>
        <v>Biotechnology</v>
      </c>
    </row>
    <row r="25091" spans="1:12" x14ac:dyDescent="0.25">
      <c r="A25091" t="s">
        <v>89275</v>
      </c>
      <c r="B25091" t="s">
        <v>89276</v>
      </c>
      <c r="C25091" t="s">
        <v>89277</v>
      </c>
      <c r="D25091" t="s">
        <v>89278</v>
      </c>
      <c r="E25091" t="s">
        <v>14</v>
      </c>
      <c r="F25091" t="s">
        <v>220</v>
      </c>
      <c r="G25091">
        <v>2</v>
      </c>
      <c r="H25091" t="s">
        <v>221</v>
      </c>
      <c r="I25091" t="s">
        <v>221</v>
      </c>
      <c r="J25091" s="1">
        <v>40179</v>
      </c>
      <c r="K25091" t="b">
        <f>IFERROR(VLOOKUP(F25091,english_mapping!A:B,2,FALSE),"NA")</f>
        <v>1</v>
      </c>
      <c r="L25091" t="str">
        <f t="shared" si="391"/>
        <v>Communities</v>
      </c>
    </row>
    <row r="25092" spans="1:12" x14ac:dyDescent="0.25">
      <c r="A25092" t="s">
        <v>89279</v>
      </c>
      <c r="B25092" t="s">
        <v>89280</v>
      </c>
      <c r="C25092" t="s">
        <v>89281</v>
      </c>
      <c r="D25092" t="s">
        <v>89282</v>
      </c>
      <c r="E25092" t="s">
        <v>14</v>
      </c>
      <c r="F25092" t="s">
        <v>21</v>
      </c>
      <c r="G25092" t="s">
        <v>59</v>
      </c>
      <c r="H25092" t="s">
        <v>60</v>
      </c>
      <c r="I25092" t="s">
        <v>66</v>
      </c>
      <c r="J25092" s="1">
        <v>41285</v>
      </c>
      <c r="K25092" t="b">
        <f>IFERROR(VLOOKUP(F25092,english_mapping!A:B,2,FALSE),"NA")</f>
        <v>1</v>
      </c>
      <c r="L25092" t="str">
        <f t="shared" ref="L25092:L25155" si="392">IFERROR(LEFT(D25092,(FIND("|",D25092))-1),D25092)</f>
        <v>Health and Insurance</v>
      </c>
    </row>
    <row r="25093" spans="1:12" x14ac:dyDescent="0.25">
      <c r="A25093" t="s">
        <v>89283</v>
      </c>
      <c r="B25093" t="s">
        <v>89284</v>
      </c>
      <c r="C25093" t="s">
        <v>89285</v>
      </c>
      <c r="D25093" t="s">
        <v>51</v>
      </c>
      <c r="E25093" t="s">
        <v>14</v>
      </c>
      <c r="F25093" t="s">
        <v>21</v>
      </c>
      <c r="G25093" t="s">
        <v>59</v>
      </c>
      <c r="H25093" t="s">
        <v>4498</v>
      </c>
      <c r="I25093" t="s">
        <v>89286</v>
      </c>
      <c r="J25093" s="1">
        <v>30317</v>
      </c>
      <c r="K25093" t="b">
        <f>IFERROR(VLOOKUP(F25093,english_mapping!A:B,2,FALSE),"NA")</f>
        <v>1</v>
      </c>
      <c r="L25093" t="str">
        <f t="shared" si="392"/>
        <v>Biotechnology</v>
      </c>
    </row>
    <row r="25094" spans="1:12" x14ac:dyDescent="0.25">
      <c r="A25094" t="s">
        <v>89287</v>
      </c>
      <c r="B25094" t="s">
        <v>89288</v>
      </c>
      <c r="C25094" t="s">
        <v>89289</v>
      </c>
      <c r="D25094" t="s">
        <v>89290</v>
      </c>
      <c r="E25094" t="s">
        <v>14</v>
      </c>
      <c r="F25094" t="s">
        <v>21</v>
      </c>
      <c r="G25094" t="s">
        <v>655</v>
      </c>
      <c r="H25094" t="s">
        <v>656</v>
      </c>
      <c r="I25094" t="s">
        <v>4601</v>
      </c>
      <c r="J25094" s="1">
        <v>42005</v>
      </c>
      <c r="K25094" t="b">
        <f>IFERROR(VLOOKUP(F25094,english_mapping!A:B,2,FALSE),"NA")</f>
        <v>1</v>
      </c>
      <c r="L25094" t="str">
        <f t="shared" si="392"/>
        <v>Health Diagnostics</v>
      </c>
    </row>
    <row r="25095" spans="1:12" x14ac:dyDescent="0.25">
      <c r="A25095" t="s">
        <v>89291</v>
      </c>
      <c r="B25095" t="s">
        <v>89292</v>
      </c>
      <c r="C25095" t="s">
        <v>89293</v>
      </c>
      <c r="D25095" t="s">
        <v>89294</v>
      </c>
      <c r="E25095" t="s">
        <v>14</v>
      </c>
      <c r="F25095" t="s">
        <v>21</v>
      </c>
      <c r="G25095" t="s">
        <v>59</v>
      </c>
      <c r="H25095" t="s">
        <v>60</v>
      </c>
      <c r="I25095" t="s">
        <v>61</v>
      </c>
      <c r="J25095" s="1">
        <v>40547</v>
      </c>
      <c r="K25095" t="b">
        <f>IFERROR(VLOOKUP(F25095,english_mapping!A:B,2,FALSE),"NA")</f>
        <v>1</v>
      </c>
      <c r="L25095" t="str">
        <f t="shared" si="392"/>
        <v>Consumers</v>
      </c>
    </row>
    <row r="25096" spans="1:12" x14ac:dyDescent="0.25">
      <c r="A25096" t="s">
        <v>89295</v>
      </c>
      <c r="B25096" t="s">
        <v>89296</v>
      </c>
      <c r="C25096" t="s">
        <v>89297</v>
      </c>
      <c r="D25096" t="s">
        <v>89298</v>
      </c>
      <c r="E25096" t="s">
        <v>14</v>
      </c>
      <c r="F25096" t="s">
        <v>21</v>
      </c>
      <c r="G25096" t="s">
        <v>154</v>
      </c>
      <c r="H25096" t="s">
        <v>242</v>
      </c>
      <c r="I25096" t="s">
        <v>9722</v>
      </c>
      <c r="J25096" s="1">
        <v>40910</v>
      </c>
      <c r="K25096" t="b">
        <f>IFERROR(VLOOKUP(F25096,english_mapping!A:B,2,FALSE),"NA")</f>
        <v>1</v>
      </c>
      <c r="L25096" t="str">
        <f t="shared" si="392"/>
        <v>General Public Worldwide</v>
      </c>
    </row>
    <row r="25097" spans="1:12" x14ac:dyDescent="0.25">
      <c r="A25097" t="s">
        <v>89299</v>
      </c>
      <c r="B25097" t="s">
        <v>89300</v>
      </c>
      <c r="C25097" t="s">
        <v>89301</v>
      </c>
      <c r="D25097" t="s">
        <v>38150</v>
      </c>
      <c r="E25097" t="s">
        <v>14</v>
      </c>
      <c r="F25097" t="s">
        <v>21</v>
      </c>
      <c r="G25097" t="s">
        <v>379</v>
      </c>
      <c r="H25097" t="s">
        <v>380</v>
      </c>
      <c r="I25097" t="s">
        <v>380</v>
      </c>
      <c r="J25097" s="1">
        <v>40909</v>
      </c>
      <c r="K25097" t="b">
        <f>IFERROR(VLOOKUP(F25097,english_mapping!A:B,2,FALSE),"NA")</f>
        <v>1</v>
      </c>
      <c r="L25097" t="str">
        <f t="shared" si="392"/>
        <v>Computer Vision</v>
      </c>
    </row>
    <row r="25098" spans="1:12" x14ac:dyDescent="0.25">
      <c r="A25098" t="s">
        <v>89302</v>
      </c>
      <c r="B25098" t="s">
        <v>89303</v>
      </c>
      <c r="C25098" t="s">
        <v>89304</v>
      </c>
      <c r="D25098" t="s">
        <v>89</v>
      </c>
      <c r="E25098" t="s">
        <v>14</v>
      </c>
      <c r="F25098" t="s">
        <v>21</v>
      </c>
      <c r="G25098" t="s">
        <v>206</v>
      </c>
      <c r="H25098" t="s">
        <v>858</v>
      </c>
      <c r="I25098" t="s">
        <v>948</v>
      </c>
      <c r="J25098" s="1">
        <v>40179</v>
      </c>
      <c r="K25098" t="b">
        <f>IFERROR(VLOOKUP(F25098,english_mapping!A:B,2,FALSE),"NA")</f>
        <v>1</v>
      </c>
      <c r="L25098" t="str">
        <f t="shared" si="392"/>
        <v>Health and Wellness</v>
      </c>
    </row>
    <row r="25099" spans="1:12" x14ac:dyDescent="0.25">
      <c r="A25099" t="s">
        <v>89305</v>
      </c>
      <c r="B25099" t="s">
        <v>89306</v>
      </c>
      <c r="C25099" t="s">
        <v>89307</v>
      </c>
      <c r="D25099" t="s">
        <v>89308</v>
      </c>
      <c r="E25099" t="s">
        <v>109</v>
      </c>
      <c r="F25099" t="s">
        <v>21</v>
      </c>
      <c r="G25099" t="s">
        <v>379</v>
      </c>
      <c r="H25099" t="s">
        <v>380</v>
      </c>
      <c r="I25099" t="s">
        <v>7839</v>
      </c>
      <c r="J25099" s="1">
        <v>36526</v>
      </c>
      <c r="K25099" t="b">
        <f>IFERROR(VLOOKUP(F25099,english_mapping!A:B,2,FALSE),"NA")</f>
        <v>1</v>
      </c>
      <c r="L25099" t="str">
        <f t="shared" si="392"/>
        <v>Biotechnology</v>
      </c>
    </row>
    <row r="25100" spans="1:12" x14ac:dyDescent="0.25">
      <c r="A25100" t="s">
        <v>89309</v>
      </c>
      <c r="B25100" t="s">
        <v>89310</v>
      </c>
      <c r="C25100" t="s">
        <v>89311</v>
      </c>
      <c r="D25100" t="s">
        <v>262</v>
      </c>
      <c r="E25100" t="s">
        <v>701</v>
      </c>
      <c r="F25100" t="s">
        <v>21</v>
      </c>
      <c r="G25100" t="s">
        <v>379</v>
      </c>
      <c r="H25100" t="s">
        <v>380</v>
      </c>
      <c r="I25100" t="s">
        <v>380</v>
      </c>
      <c r="J25100" s="1">
        <v>32874</v>
      </c>
      <c r="K25100" t="b">
        <f>IFERROR(VLOOKUP(F25100,english_mapping!A:B,2,FALSE),"NA")</f>
        <v>1</v>
      </c>
      <c r="L25100" t="str">
        <f t="shared" si="392"/>
        <v>Enterprise Software</v>
      </c>
    </row>
    <row r="25101" spans="1:12" x14ac:dyDescent="0.25">
      <c r="A25101" t="s">
        <v>89312</v>
      </c>
      <c r="B25101" t="s">
        <v>89313</v>
      </c>
      <c r="D25101" t="s">
        <v>51</v>
      </c>
      <c r="E25101" t="s">
        <v>14</v>
      </c>
      <c r="F25101" t="s">
        <v>124</v>
      </c>
      <c r="G25101" t="s">
        <v>125</v>
      </c>
      <c r="H25101" t="s">
        <v>126</v>
      </c>
      <c r="I25101" t="s">
        <v>126</v>
      </c>
      <c r="J25101" s="1">
        <v>40909</v>
      </c>
      <c r="K25101" t="b">
        <f>IFERROR(VLOOKUP(F25101,english_mapping!A:B,2,FALSE),"NA")</f>
        <v>1</v>
      </c>
      <c r="L25101" t="str">
        <f t="shared" si="392"/>
        <v>Biotechnology</v>
      </c>
    </row>
    <row r="25102" spans="1:12" x14ac:dyDescent="0.25">
      <c r="A25102" t="s">
        <v>89314</v>
      </c>
      <c r="B25102" t="s">
        <v>89315</v>
      </c>
      <c r="C25102" t="s">
        <v>89316</v>
      </c>
      <c r="D25102" t="s">
        <v>89317</v>
      </c>
      <c r="E25102" t="s">
        <v>14</v>
      </c>
      <c r="F25102" t="s">
        <v>21</v>
      </c>
      <c r="G25102" t="s">
        <v>59</v>
      </c>
      <c r="H25102" t="s">
        <v>60</v>
      </c>
      <c r="I25102" t="s">
        <v>269</v>
      </c>
      <c r="J25102" s="1">
        <v>40179</v>
      </c>
      <c r="K25102" t="b">
        <f>IFERROR(VLOOKUP(F25102,english_mapping!A:B,2,FALSE),"NA")</f>
        <v>1</v>
      </c>
      <c r="L25102" t="str">
        <f t="shared" si="392"/>
        <v>Doctors</v>
      </c>
    </row>
    <row r="25103" spans="1:12" x14ac:dyDescent="0.25">
      <c r="A25103" t="s">
        <v>89318</v>
      </c>
      <c r="B25103" t="s">
        <v>89319</v>
      </c>
      <c r="C25103" t="s">
        <v>89320</v>
      </c>
      <c r="D25103" t="s">
        <v>89321</v>
      </c>
      <c r="E25103" t="s">
        <v>14</v>
      </c>
      <c r="F25103" t="s">
        <v>21</v>
      </c>
      <c r="G25103" t="s">
        <v>379</v>
      </c>
      <c r="H25103" t="s">
        <v>380</v>
      </c>
      <c r="I25103" t="s">
        <v>380</v>
      </c>
      <c r="K25103" t="b">
        <f>IFERROR(VLOOKUP(F25103,english_mapping!A:B,2,FALSE),"NA")</f>
        <v>1</v>
      </c>
      <c r="L25103" t="str">
        <f t="shared" si="392"/>
        <v>Health and Wellness</v>
      </c>
    </row>
    <row r="25104" spans="1:12" x14ac:dyDescent="0.25">
      <c r="A25104" t="s">
        <v>89322</v>
      </c>
      <c r="B25104" t="s">
        <v>89323</v>
      </c>
      <c r="C25104" t="s">
        <v>89324</v>
      </c>
      <c r="D25104" t="s">
        <v>89325</v>
      </c>
      <c r="E25104" t="s">
        <v>14</v>
      </c>
      <c r="F25104" t="s">
        <v>21</v>
      </c>
      <c r="G25104" t="s">
        <v>59</v>
      </c>
      <c r="H25104" t="s">
        <v>60</v>
      </c>
      <c r="I25104" t="s">
        <v>2667</v>
      </c>
      <c r="J25104" s="1">
        <v>40179</v>
      </c>
      <c r="K25104" t="b">
        <f>IFERROR(VLOOKUP(F25104,english_mapping!A:B,2,FALSE),"NA")</f>
        <v>1</v>
      </c>
      <c r="L25104" t="str">
        <f t="shared" si="392"/>
        <v>Biotechnology and Semiconductor</v>
      </c>
    </row>
    <row r="25105" spans="1:12" x14ac:dyDescent="0.25">
      <c r="A25105" t="s">
        <v>89326</v>
      </c>
      <c r="B25105" t="s">
        <v>89327</v>
      </c>
      <c r="C25105" t="s">
        <v>89328</v>
      </c>
      <c r="D25105" t="s">
        <v>35680</v>
      </c>
      <c r="E25105" t="s">
        <v>205</v>
      </c>
      <c r="F25105" t="s">
        <v>4722</v>
      </c>
      <c r="G25105">
        <v>13</v>
      </c>
      <c r="H25105" t="s">
        <v>4723</v>
      </c>
      <c r="I25105" t="s">
        <v>4723</v>
      </c>
      <c r="J25105" t="s">
        <v>40196</v>
      </c>
      <c r="K25105" t="b">
        <f>IFERROR(VLOOKUP(F25105,english_mapping!A:B,2,FALSE),"NA")</f>
        <v>0</v>
      </c>
      <c r="L25105" t="str">
        <f t="shared" si="392"/>
        <v>Apps</v>
      </c>
    </row>
    <row r="25106" spans="1:12" x14ac:dyDescent="0.25">
      <c r="A25106" t="s">
        <v>89329</v>
      </c>
      <c r="B25106" t="s">
        <v>89330</v>
      </c>
      <c r="C25106" t="s">
        <v>89331</v>
      </c>
      <c r="D25106" t="s">
        <v>51</v>
      </c>
      <c r="E25106" t="s">
        <v>14</v>
      </c>
      <c r="F25106" t="s">
        <v>21</v>
      </c>
      <c r="G25106" t="s">
        <v>138</v>
      </c>
      <c r="H25106" t="s">
        <v>139</v>
      </c>
      <c r="I25106" t="s">
        <v>442</v>
      </c>
      <c r="J25106" s="1">
        <v>37987</v>
      </c>
      <c r="K25106" t="b">
        <f>IFERROR(VLOOKUP(F25106,english_mapping!A:B,2,FALSE),"NA")</f>
        <v>1</v>
      </c>
      <c r="L25106" t="str">
        <f t="shared" si="392"/>
        <v>Biotechnology</v>
      </c>
    </row>
    <row r="25107" spans="1:12" x14ac:dyDescent="0.25">
      <c r="A25107" t="s">
        <v>89332</v>
      </c>
      <c r="B25107" t="s">
        <v>89333</v>
      </c>
      <c r="C25107" t="s">
        <v>89334</v>
      </c>
      <c r="D25107" t="s">
        <v>89335</v>
      </c>
      <c r="E25107" t="s">
        <v>14</v>
      </c>
      <c r="F25107" t="s">
        <v>124</v>
      </c>
      <c r="G25107" t="s">
        <v>125</v>
      </c>
      <c r="H25107" t="s">
        <v>126</v>
      </c>
      <c r="I25107" t="s">
        <v>126</v>
      </c>
      <c r="J25107" s="1">
        <v>40179</v>
      </c>
      <c r="K25107" t="b">
        <f>IFERROR(VLOOKUP(F25107,english_mapping!A:B,2,FALSE),"NA")</f>
        <v>1</v>
      </c>
      <c r="L25107" t="str">
        <f t="shared" si="392"/>
        <v>Artificial Intelligence</v>
      </c>
    </row>
    <row r="25108" spans="1:12" x14ac:dyDescent="0.25">
      <c r="A25108" t="s">
        <v>89336</v>
      </c>
      <c r="B25108" t="s">
        <v>89337</v>
      </c>
      <c r="C25108" t="s">
        <v>89338</v>
      </c>
      <c r="D25108" t="s">
        <v>18342</v>
      </c>
      <c r="E25108" t="s">
        <v>14</v>
      </c>
      <c r="F25108" t="s">
        <v>21</v>
      </c>
      <c r="G25108" t="s">
        <v>59</v>
      </c>
      <c r="H25108" t="s">
        <v>90</v>
      </c>
      <c r="I25108" t="s">
        <v>90</v>
      </c>
      <c r="K25108" t="b">
        <f>IFERROR(VLOOKUP(F25108,english_mapping!A:B,2,FALSE),"NA")</f>
        <v>1</v>
      </c>
      <c r="L25108" t="str">
        <f t="shared" si="392"/>
        <v>Health and Wellness</v>
      </c>
    </row>
    <row r="25109" spans="1:12" x14ac:dyDescent="0.25">
      <c r="A25109" t="s">
        <v>89339</v>
      </c>
      <c r="B25109" t="s">
        <v>89340</v>
      </c>
      <c r="D25109" t="s">
        <v>15600</v>
      </c>
      <c r="E25109" t="s">
        <v>205</v>
      </c>
      <c r="F25109" t="s">
        <v>21</v>
      </c>
      <c r="G25109" t="s">
        <v>285</v>
      </c>
      <c r="H25109" t="s">
        <v>889</v>
      </c>
      <c r="I25109" t="s">
        <v>889</v>
      </c>
      <c r="K25109" t="b">
        <f>IFERROR(VLOOKUP(F25109,english_mapping!A:B,2,FALSE),"NA")</f>
        <v>1</v>
      </c>
      <c r="L25109" t="str">
        <f t="shared" si="392"/>
        <v>Health Care</v>
      </c>
    </row>
    <row r="25110" spans="1:12" x14ac:dyDescent="0.25">
      <c r="A25110" t="s">
        <v>89341</v>
      </c>
      <c r="B25110" t="s">
        <v>89342</v>
      </c>
      <c r="D25110" t="s">
        <v>11712</v>
      </c>
      <c r="E25110" t="s">
        <v>14</v>
      </c>
      <c r="F25110" t="s">
        <v>21</v>
      </c>
      <c r="G25110" t="s">
        <v>285</v>
      </c>
      <c r="H25110" t="s">
        <v>889</v>
      </c>
      <c r="I25110" t="s">
        <v>889</v>
      </c>
      <c r="J25110" s="1">
        <v>40909</v>
      </c>
      <c r="K25110" t="b">
        <f>IFERROR(VLOOKUP(F25110,english_mapping!A:B,2,FALSE),"NA")</f>
        <v>1</v>
      </c>
      <c r="L25110" t="str">
        <f t="shared" si="392"/>
        <v>Health Care</v>
      </c>
    </row>
    <row r="25111" spans="1:12" x14ac:dyDescent="0.25">
      <c r="A25111" t="s">
        <v>89343</v>
      </c>
      <c r="B25111" t="s">
        <v>89344</v>
      </c>
      <c r="C25111" t="s">
        <v>89345</v>
      </c>
      <c r="D25111" t="s">
        <v>70</v>
      </c>
      <c r="E25111" t="s">
        <v>701</v>
      </c>
      <c r="F25111" t="s">
        <v>21</v>
      </c>
      <c r="G25111" t="s">
        <v>206</v>
      </c>
      <c r="H25111" t="s">
        <v>7094</v>
      </c>
      <c r="I25111" t="s">
        <v>3191</v>
      </c>
      <c r="J25111" t="s">
        <v>86438</v>
      </c>
      <c r="K25111" t="b">
        <f>IFERROR(VLOOKUP(F25111,english_mapping!A:B,2,FALSE),"NA")</f>
        <v>1</v>
      </c>
      <c r="L25111" t="str">
        <f t="shared" si="392"/>
        <v>E-Commerce</v>
      </c>
    </row>
    <row r="25112" spans="1:12" x14ac:dyDescent="0.25">
      <c r="A25112" t="s">
        <v>89346</v>
      </c>
      <c r="B25112" t="s">
        <v>89347</v>
      </c>
      <c r="C25112" t="s">
        <v>89348</v>
      </c>
      <c r="D25112" t="s">
        <v>11602</v>
      </c>
      <c r="E25112" t="s">
        <v>14</v>
      </c>
      <c r="F25112" t="s">
        <v>340</v>
      </c>
      <c r="G25112">
        <v>11</v>
      </c>
      <c r="H25112" t="s">
        <v>502</v>
      </c>
      <c r="I25112" t="s">
        <v>502</v>
      </c>
      <c r="J25112" t="s">
        <v>89349</v>
      </c>
      <c r="K25112" t="b">
        <f>IFERROR(VLOOKUP(F25112,english_mapping!A:B,2,FALSE),"NA")</f>
        <v>0</v>
      </c>
      <c r="L25112" t="str">
        <f t="shared" si="392"/>
        <v>Health Care Information Technology</v>
      </c>
    </row>
    <row r="25113" spans="1:12" x14ac:dyDescent="0.25">
      <c r="A25113" t="s">
        <v>89350</v>
      </c>
      <c r="B25113" t="s">
        <v>89351</v>
      </c>
      <c r="C25113" t="s">
        <v>89352</v>
      </c>
      <c r="D25113" t="s">
        <v>9329</v>
      </c>
      <c r="E25113" t="s">
        <v>701</v>
      </c>
      <c r="F25113" t="s">
        <v>21</v>
      </c>
      <c r="G25113" t="s">
        <v>379</v>
      </c>
      <c r="H25113" t="s">
        <v>380</v>
      </c>
      <c r="I25113" t="s">
        <v>7839</v>
      </c>
      <c r="J25113" s="1">
        <v>29587</v>
      </c>
      <c r="K25113" t="b">
        <f>IFERROR(VLOOKUP(F25113,english_mapping!A:B,2,FALSE),"NA")</f>
        <v>1</v>
      </c>
      <c r="L25113" t="str">
        <f t="shared" si="392"/>
        <v>Fitness</v>
      </c>
    </row>
    <row r="25114" spans="1:12" x14ac:dyDescent="0.25">
      <c r="A25114" t="s">
        <v>89353</v>
      </c>
      <c r="B25114" t="s">
        <v>89354</v>
      </c>
      <c r="C25114" t="s">
        <v>89355</v>
      </c>
      <c r="D25114" t="s">
        <v>38</v>
      </c>
      <c r="E25114" t="s">
        <v>14</v>
      </c>
      <c r="F25114" t="s">
        <v>21</v>
      </c>
      <c r="G25114" t="s">
        <v>154</v>
      </c>
      <c r="H25114" t="s">
        <v>242</v>
      </c>
      <c r="I25114" t="s">
        <v>2795</v>
      </c>
      <c r="J25114" s="1">
        <v>35801</v>
      </c>
      <c r="K25114" t="b">
        <f>IFERROR(VLOOKUP(F25114,english_mapping!A:B,2,FALSE),"NA")</f>
        <v>1</v>
      </c>
      <c r="L25114" t="str">
        <f t="shared" si="392"/>
        <v>Software</v>
      </c>
    </row>
    <row r="25115" spans="1:12" x14ac:dyDescent="0.25">
      <c r="A25115" t="s">
        <v>89356</v>
      </c>
      <c r="B25115" t="s">
        <v>89357</v>
      </c>
      <c r="C25115" t="s">
        <v>89358</v>
      </c>
      <c r="D25115" t="s">
        <v>26937</v>
      </c>
      <c r="E25115" t="s">
        <v>14</v>
      </c>
      <c r="F25115" t="s">
        <v>21</v>
      </c>
      <c r="G25115" t="s">
        <v>77</v>
      </c>
      <c r="H25115" t="s">
        <v>1804</v>
      </c>
      <c r="I25115" t="s">
        <v>2586</v>
      </c>
      <c r="K25115" t="b">
        <f>IFERROR(VLOOKUP(F25115,english_mapping!A:B,2,FALSE),"NA")</f>
        <v>1</v>
      </c>
      <c r="L25115" t="str">
        <f t="shared" si="392"/>
        <v>Analytics</v>
      </c>
    </row>
    <row r="25116" spans="1:12" x14ac:dyDescent="0.25">
      <c r="A25116" t="s">
        <v>89359</v>
      </c>
      <c r="B25116" t="s">
        <v>89360</v>
      </c>
      <c r="C25116" t="s">
        <v>89361</v>
      </c>
      <c r="D25116" t="s">
        <v>89362</v>
      </c>
      <c r="E25116" t="s">
        <v>14</v>
      </c>
      <c r="J25116" s="1">
        <v>40915</v>
      </c>
      <c r="K25116" t="str">
        <f>IFERROR(VLOOKUP(F25116,english_mapping!A:B,2,FALSE),"NA")</f>
        <v>NA</v>
      </c>
      <c r="L25116" t="str">
        <f t="shared" si="392"/>
        <v>Crowdfunding</v>
      </c>
    </row>
    <row r="25117" spans="1:12" x14ac:dyDescent="0.25">
      <c r="A25117" t="s">
        <v>89363</v>
      </c>
      <c r="B25117" t="s">
        <v>89364</v>
      </c>
      <c r="D25117" t="s">
        <v>89365</v>
      </c>
      <c r="E25117" t="s">
        <v>14</v>
      </c>
      <c r="F25117" t="s">
        <v>21</v>
      </c>
      <c r="G25117" t="s">
        <v>1428</v>
      </c>
      <c r="H25117" t="s">
        <v>1429</v>
      </c>
      <c r="I25117" t="s">
        <v>1429</v>
      </c>
      <c r="J25117" s="1">
        <v>39936</v>
      </c>
      <c r="K25117" t="b">
        <f>IFERROR(VLOOKUP(F25117,english_mapping!A:B,2,FALSE),"NA")</f>
        <v>1</v>
      </c>
      <c r="L25117" t="str">
        <f t="shared" si="392"/>
        <v>Agriculture</v>
      </c>
    </row>
    <row r="25118" spans="1:12" x14ac:dyDescent="0.25">
      <c r="A25118" t="s">
        <v>89366</v>
      </c>
      <c r="B25118" t="s">
        <v>89367</v>
      </c>
      <c r="C25118" t="s">
        <v>89368</v>
      </c>
      <c r="D25118" t="s">
        <v>89</v>
      </c>
      <c r="E25118" t="s">
        <v>14</v>
      </c>
      <c r="J25118" s="1">
        <v>41275</v>
      </c>
      <c r="K25118" t="str">
        <f>IFERROR(VLOOKUP(F25118,english_mapping!A:B,2,FALSE),"NA")</f>
        <v>NA</v>
      </c>
      <c r="L25118" t="str">
        <f t="shared" si="392"/>
        <v>Health and Wellness</v>
      </c>
    </row>
    <row r="25119" spans="1:12" x14ac:dyDescent="0.25">
      <c r="A25119" t="s">
        <v>89369</v>
      </c>
      <c r="B25119" t="s">
        <v>89370</v>
      </c>
      <c r="C25119" t="s">
        <v>89371</v>
      </c>
      <c r="D25119" t="s">
        <v>89372</v>
      </c>
      <c r="E25119" t="s">
        <v>14</v>
      </c>
      <c r="F25119" t="s">
        <v>21</v>
      </c>
      <c r="G25119" t="s">
        <v>1035</v>
      </c>
      <c r="H25119" t="s">
        <v>1036</v>
      </c>
      <c r="I25119" t="s">
        <v>6450</v>
      </c>
      <c r="K25119" t="b">
        <f>IFERROR(VLOOKUP(F25119,english_mapping!A:B,2,FALSE),"NA")</f>
        <v>1</v>
      </c>
      <c r="L25119" t="str">
        <f t="shared" si="392"/>
        <v>Diabetes</v>
      </c>
    </row>
    <row r="25120" spans="1:12" x14ac:dyDescent="0.25">
      <c r="A25120" t="s">
        <v>89373</v>
      </c>
      <c r="B25120" t="s">
        <v>89374</v>
      </c>
      <c r="C25120" t="s">
        <v>89375</v>
      </c>
      <c r="D25120" t="s">
        <v>72347</v>
      </c>
      <c r="E25120" t="s">
        <v>14</v>
      </c>
      <c r="F25120" t="s">
        <v>21</v>
      </c>
      <c r="G25120" t="s">
        <v>59</v>
      </c>
      <c r="H25120" t="s">
        <v>60</v>
      </c>
      <c r="I25120" t="s">
        <v>66</v>
      </c>
      <c r="J25120" s="1">
        <v>40544</v>
      </c>
      <c r="K25120" t="b">
        <f>IFERROR(VLOOKUP(F25120,english_mapping!A:B,2,FALSE),"NA")</f>
        <v>1</v>
      </c>
      <c r="L25120" t="str">
        <f t="shared" si="392"/>
        <v>Health and Wellness</v>
      </c>
    </row>
    <row r="25121" spans="1:12" x14ac:dyDescent="0.25">
      <c r="A25121" t="s">
        <v>89376</v>
      </c>
      <c r="B25121" t="s">
        <v>89377</v>
      </c>
      <c r="C25121" t="s">
        <v>89378</v>
      </c>
      <c r="D25121" t="s">
        <v>40073</v>
      </c>
      <c r="E25121" t="s">
        <v>14</v>
      </c>
      <c r="F25121" t="s">
        <v>21</v>
      </c>
      <c r="G25121" t="s">
        <v>59</v>
      </c>
      <c r="H25121" t="s">
        <v>60</v>
      </c>
      <c r="I25121" t="s">
        <v>675</v>
      </c>
      <c r="J25121" t="s">
        <v>11065</v>
      </c>
      <c r="K25121" t="b">
        <f>IFERROR(VLOOKUP(F25121,english_mapping!A:B,2,FALSE),"NA")</f>
        <v>1</v>
      </c>
      <c r="L25121" t="str">
        <f t="shared" si="392"/>
        <v>Consumer Goods</v>
      </c>
    </row>
    <row r="25122" spans="1:12" x14ac:dyDescent="0.25">
      <c r="A25122" t="s">
        <v>89379</v>
      </c>
      <c r="B25122" t="s">
        <v>89380</v>
      </c>
      <c r="C25122" t="s">
        <v>89381</v>
      </c>
      <c r="D25122" t="s">
        <v>61982</v>
      </c>
      <c r="E25122" t="s">
        <v>14</v>
      </c>
      <c r="F25122" t="s">
        <v>21</v>
      </c>
      <c r="G25122" t="s">
        <v>59</v>
      </c>
      <c r="H25122" t="s">
        <v>60</v>
      </c>
      <c r="I25122" t="s">
        <v>269</v>
      </c>
      <c r="J25122" s="1">
        <v>40858</v>
      </c>
      <c r="K25122" t="b">
        <f>IFERROR(VLOOKUP(F25122,english_mapping!A:B,2,FALSE),"NA")</f>
        <v>1</v>
      </c>
      <c r="L25122" t="str">
        <f t="shared" si="392"/>
        <v>Consumer Electronics</v>
      </c>
    </row>
    <row r="25123" spans="1:12" x14ac:dyDescent="0.25">
      <c r="A25123" t="s">
        <v>89382</v>
      </c>
      <c r="B25123" t="s">
        <v>89383</v>
      </c>
      <c r="C25123" t="s">
        <v>89384</v>
      </c>
      <c r="E25123" t="s">
        <v>14</v>
      </c>
      <c r="F25123" t="s">
        <v>21</v>
      </c>
      <c r="G25123" t="s">
        <v>101</v>
      </c>
      <c r="H25123" t="s">
        <v>102</v>
      </c>
      <c r="I25123" t="s">
        <v>103</v>
      </c>
      <c r="J25123" s="1">
        <v>40910</v>
      </c>
      <c r="K25123" t="b">
        <f>IFERROR(VLOOKUP(F25123,english_mapping!A:B,2,FALSE),"NA")</f>
        <v>1</v>
      </c>
      <c r="L25123">
        <f t="shared" si="392"/>
        <v>0</v>
      </c>
    </row>
    <row r="25124" spans="1:12" x14ac:dyDescent="0.25">
      <c r="A25124" t="s">
        <v>89385</v>
      </c>
      <c r="B25124" t="s">
        <v>89386</v>
      </c>
      <c r="C25124" t="s">
        <v>89387</v>
      </c>
      <c r="D25124" t="s">
        <v>89388</v>
      </c>
      <c r="E25124" t="s">
        <v>14</v>
      </c>
      <c r="F25124" t="s">
        <v>21</v>
      </c>
      <c r="G25124" t="s">
        <v>4078</v>
      </c>
      <c r="H25124" t="s">
        <v>4079</v>
      </c>
      <c r="I25124" t="s">
        <v>4080</v>
      </c>
      <c r="J25124" s="1">
        <v>41040</v>
      </c>
      <c r="K25124" t="b">
        <f>IFERROR(VLOOKUP(F25124,english_mapping!A:B,2,FALSE),"NA")</f>
        <v>1</v>
      </c>
      <c r="L25124" t="str">
        <f t="shared" si="392"/>
        <v>Diabetes</v>
      </c>
    </row>
    <row r="25125" spans="1:12" x14ac:dyDescent="0.25">
      <c r="A25125" t="s">
        <v>89389</v>
      </c>
      <c r="B25125" t="s">
        <v>89390</v>
      </c>
      <c r="C25125" t="s">
        <v>89391</v>
      </c>
      <c r="D25125" t="s">
        <v>89392</v>
      </c>
      <c r="E25125" t="s">
        <v>109</v>
      </c>
      <c r="F25125" t="s">
        <v>21</v>
      </c>
      <c r="G25125" t="s">
        <v>101</v>
      </c>
      <c r="H25125" t="s">
        <v>102</v>
      </c>
      <c r="I25125" t="s">
        <v>103</v>
      </c>
      <c r="J25125" s="1">
        <v>40909</v>
      </c>
      <c r="K25125" t="b">
        <f>IFERROR(VLOOKUP(F25125,english_mapping!A:B,2,FALSE),"NA")</f>
        <v>1</v>
      </c>
      <c r="L25125" t="str">
        <f t="shared" si="392"/>
        <v>Health and Wellness</v>
      </c>
    </row>
    <row r="25126" spans="1:12" x14ac:dyDescent="0.25">
      <c r="A25126" t="s">
        <v>89393</v>
      </c>
      <c r="B25126" t="s">
        <v>89394</v>
      </c>
      <c r="C25126" t="s">
        <v>89395</v>
      </c>
      <c r="D25126" t="s">
        <v>89396</v>
      </c>
      <c r="E25126" t="s">
        <v>14</v>
      </c>
      <c r="F25126" t="s">
        <v>3397</v>
      </c>
      <c r="G25126">
        <v>14</v>
      </c>
      <c r="H25126" t="s">
        <v>6349</v>
      </c>
      <c r="I25126" t="s">
        <v>6349</v>
      </c>
      <c r="J25126" s="1">
        <v>41828</v>
      </c>
      <c r="K25126" t="b">
        <f>IFERROR(VLOOKUP(F25126,english_mapping!A:B,2,FALSE),"NA")</f>
        <v>0</v>
      </c>
      <c r="L25126" t="str">
        <f t="shared" si="392"/>
        <v>Automotive</v>
      </c>
    </row>
    <row r="25127" spans="1:12" x14ac:dyDescent="0.25">
      <c r="A25127" t="s">
        <v>89397</v>
      </c>
      <c r="B25127" t="s">
        <v>89398</v>
      </c>
      <c r="C25127" t="s">
        <v>89399</v>
      </c>
      <c r="D25127" t="s">
        <v>89400</v>
      </c>
      <c r="E25127" t="s">
        <v>205</v>
      </c>
      <c r="J25127" s="1">
        <v>40088</v>
      </c>
      <c r="K25127" t="str">
        <f>IFERROR(VLOOKUP(F25127,english_mapping!A:B,2,FALSE),"NA")</f>
        <v>NA</v>
      </c>
      <c r="L25127" t="str">
        <f t="shared" si="392"/>
        <v>Curated Web</v>
      </c>
    </row>
    <row r="25128" spans="1:12" x14ac:dyDescent="0.25">
      <c r="A25128" t="s">
        <v>89401</v>
      </c>
      <c r="B25128" t="s">
        <v>89402</v>
      </c>
      <c r="C25128" t="s">
        <v>89403</v>
      </c>
      <c r="D25128" t="s">
        <v>89</v>
      </c>
      <c r="E25128" t="s">
        <v>14</v>
      </c>
      <c r="F25128" t="s">
        <v>15</v>
      </c>
      <c r="G25128">
        <v>16</v>
      </c>
      <c r="H25128" t="s">
        <v>16</v>
      </c>
      <c r="I25128" t="s">
        <v>16</v>
      </c>
      <c r="J25128" s="1">
        <v>40544</v>
      </c>
      <c r="K25128" t="b">
        <f>IFERROR(VLOOKUP(F25128,english_mapping!A:B,2,FALSE),"NA")</f>
        <v>1</v>
      </c>
      <c r="L25128" t="str">
        <f t="shared" si="392"/>
        <v>Health and Wellness</v>
      </c>
    </row>
    <row r="25129" spans="1:12" x14ac:dyDescent="0.25">
      <c r="A25129" t="s">
        <v>89404</v>
      </c>
      <c r="B25129" t="s">
        <v>89405</v>
      </c>
      <c r="C25129" t="s">
        <v>89406</v>
      </c>
      <c r="D25129" t="s">
        <v>89407</v>
      </c>
      <c r="E25129" t="s">
        <v>205</v>
      </c>
      <c r="F25129" t="s">
        <v>21</v>
      </c>
      <c r="G25129" t="s">
        <v>59</v>
      </c>
      <c r="H25129" t="s">
        <v>60</v>
      </c>
      <c r="I25129" t="s">
        <v>5601</v>
      </c>
      <c r="J25129" s="1">
        <v>42317</v>
      </c>
      <c r="K25129" t="b">
        <f>IFERROR(VLOOKUP(F25129,english_mapping!A:B,2,FALSE),"NA")</f>
        <v>1</v>
      </c>
      <c r="L25129" t="str">
        <f t="shared" si="392"/>
        <v>Delivery</v>
      </c>
    </row>
    <row r="25130" spans="1:12" x14ac:dyDescent="0.25">
      <c r="A25130" t="s">
        <v>89408</v>
      </c>
      <c r="B25130" t="s">
        <v>89409</v>
      </c>
      <c r="C25130" t="s">
        <v>89410</v>
      </c>
      <c r="D25130" t="s">
        <v>58</v>
      </c>
      <c r="E25130" t="s">
        <v>14</v>
      </c>
      <c r="F25130" t="s">
        <v>21</v>
      </c>
      <c r="G25130" t="s">
        <v>59</v>
      </c>
      <c r="H25130" t="s">
        <v>60</v>
      </c>
      <c r="I25130" t="s">
        <v>66</v>
      </c>
      <c r="J25130" s="1">
        <v>41275</v>
      </c>
      <c r="K25130" t="b">
        <f>IFERROR(VLOOKUP(F25130,english_mapping!A:B,2,FALSE),"NA")</f>
        <v>1</v>
      </c>
      <c r="L25130" t="str">
        <f t="shared" si="392"/>
        <v>Analytics</v>
      </c>
    </row>
    <row r="25131" spans="1:12" x14ac:dyDescent="0.25">
      <c r="A25131" t="s">
        <v>89411</v>
      </c>
      <c r="B25131" t="s">
        <v>89412</v>
      </c>
      <c r="C25131" t="s">
        <v>89413</v>
      </c>
      <c r="D25131" t="s">
        <v>1097</v>
      </c>
      <c r="E25131" t="s">
        <v>14</v>
      </c>
      <c r="F25131" t="s">
        <v>274</v>
      </c>
      <c r="G25131">
        <v>17</v>
      </c>
      <c r="H25131" t="s">
        <v>468</v>
      </c>
      <c r="I25131" t="s">
        <v>468</v>
      </c>
      <c r="J25131" s="1">
        <v>41640</v>
      </c>
      <c r="K25131" t="b">
        <f>IFERROR(VLOOKUP(F25131,english_mapping!A:B,2,FALSE),"NA")</f>
        <v>0</v>
      </c>
      <c r="L25131" t="str">
        <f t="shared" si="392"/>
        <v>Entertainment</v>
      </c>
    </row>
    <row r="25132" spans="1:12" x14ac:dyDescent="0.25">
      <c r="A25132" t="s">
        <v>89414</v>
      </c>
      <c r="B25132" t="s">
        <v>89415</v>
      </c>
      <c r="C25132" t="s">
        <v>89416</v>
      </c>
      <c r="D25132" t="s">
        <v>89417</v>
      </c>
      <c r="E25132" t="s">
        <v>14</v>
      </c>
      <c r="F25132" t="s">
        <v>21</v>
      </c>
      <c r="G25132" t="s">
        <v>138</v>
      </c>
      <c r="H25132" t="s">
        <v>139</v>
      </c>
      <c r="I25132" t="s">
        <v>2561</v>
      </c>
      <c r="J25132" s="1">
        <v>40189</v>
      </c>
      <c r="K25132" t="b">
        <f>IFERROR(VLOOKUP(F25132,english_mapping!A:B,2,FALSE),"NA")</f>
        <v>1</v>
      </c>
      <c r="L25132" t="str">
        <f t="shared" si="392"/>
        <v>Consumers</v>
      </c>
    </row>
    <row r="25133" spans="1:12" x14ac:dyDescent="0.25">
      <c r="A25133" t="s">
        <v>89418</v>
      </c>
      <c r="B25133" t="s">
        <v>89419</v>
      </c>
      <c r="C25133" t="s">
        <v>89420</v>
      </c>
      <c r="D25133" t="s">
        <v>89421</v>
      </c>
      <c r="E25133" t="s">
        <v>14</v>
      </c>
      <c r="F25133" t="s">
        <v>21</v>
      </c>
      <c r="G25133" t="s">
        <v>379</v>
      </c>
      <c r="H25133" t="s">
        <v>380</v>
      </c>
      <c r="I25133" t="s">
        <v>380</v>
      </c>
      <c r="K25133" t="b">
        <f>IFERROR(VLOOKUP(F25133,english_mapping!A:B,2,FALSE),"NA")</f>
        <v>1</v>
      </c>
      <c r="L25133" t="str">
        <f t="shared" si="392"/>
        <v>Music</v>
      </c>
    </row>
    <row r="25134" spans="1:12" x14ac:dyDescent="0.25">
      <c r="A25134" t="s">
        <v>89422</v>
      </c>
      <c r="B25134" t="s">
        <v>89423</v>
      </c>
      <c r="C25134" t="s">
        <v>89424</v>
      </c>
      <c r="D25134" t="s">
        <v>89</v>
      </c>
      <c r="E25134" t="s">
        <v>14</v>
      </c>
      <c r="F25134" t="s">
        <v>21</v>
      </c>
      <c r="G25134" t="s">
        <v>1105</v>
      </c>
      <c r="H25134" t="s">
        <v>1106</v>
      </c>
      <c r="I25134" t="s">
        <v>1196</v>
      </c>
      <c r="K25134" t="b">
        <f>IFERROR(VLOOKUP(F25134,english_mapping!A:B,2,FALSE),"NA")</f>
        <v>1</v>
      </c>
      <c r="L25134" t="str">
        <f t="shared" si="392"/>
        <v>Health and Wellness</v>
      </c>
    </row>
    <row r="25135" spans="1:12" x14ac:dyDescent="0.25">
      <c r="A25135" t="s">
        <v>89425</v>
      </c>
      <c r="B25135" t="s">
        <v>89426</v>
      </c>
      <c r="C25135" t="s">
        <v>89427</v>
      </c>
      <c r="E25135" t="s">
        <v>14</v>
      </c>
      <c r="F25135" t="s">
        <v>15</v>
      </c>
      <c r="G25135">
        <v>28</v>
      </c>
      <c r="H25135" t="s">
        <v>12774</v>
      </c>
      <c r="I25135" t="s">
        <v>12774</v>
      </c>
      <c r="K25135" t="b">
        <f>IFERROR(VLOOKUP(F25135,english_mapping!A:B,2,FALSE),"NA")</f>
        <v>1</v>
      </c>
      <c r="L25135">
        <f t="shared" si="392"/>
        <v>0</v>
      </c>
    </row>
    <row r="25136" spans="1:12" x14ac:dyDescent="0.25">
      <c r="A25136" t="s">
        <v>89428</v>
      </c>
      <c r="B25136" t="s">
        <v>89429</v>
      </c>
      <c r="C25136" t="s">
        <v>89430</v>
      </c>
      <c r="D25136" t="s">
        <v>89431</v>
      </c>
      <c r="E25136" t="s">
        <v>14</v>
      </c>
      <c r="F25136" t="s">
        <v>712</v>
      </c>
      <c r="K25136" t="b">
        <f>IFERROR(VLOOKUP(F25136,english_mapping!A:B,2,FALSE),"NA")</f>
        <v>0</v>
      </c>
      <c r="L25136" t="str">
        <f t="shared" si="392"/>
        <v>Apps</v>
      </c>
    </row>
    <row r="25137" spans="1:12" x14ac:dyDescent="0.25">
      <c r="A25137" t="s">
        <v>89432</v>
      </c>
      <c r="B25137" t="s">
        <v>89433</v>
      </c>
      <c r="D25137" t="s">
        <v>1014</v>
      </c>
      <c r="E25137" t="s">
        <v>14</v>
      </c>
      <c r="F25137" t="s">
        <v>21</v>
      </c>
      <c r="G25137" t="s">
        <v>39</v>
      </c>
      <c r="H25137" t="s">
        <v>281</v>
      </c>
      <c r="I25137" t="s">
        <v>89434</v>
      </c>
      <c r="J25137" s="1">
        <v>41497</v>
      </c>
      <c r="K25137" t="b">
        <f>IFERROR(VLOOKUP(F25137,english_mapping!A:B,2,FALSE),"NA")</f>
        <v>1</v>
      </c>
      <c r="L25137" t="str">
        <f t="shared" si="392"/>
        <v>Transportation</v>
      </c>
    </row>
    <row r="25138" spans="1:12" x14ac:dyDescent="0.25">
      <c r="A25138" t="s">
        <v>89435</v>
      </c>
      <c r="B25138" t="s">
        <v>89436</v>
      </c>
      <c r="C25138" t="s">
        <v>89437</v>
      </c>
      <c r="D25138" t="s">
        <v>12952</v>
      </c>
      <c r="E25138" t="s">
        <v>14</v>
      </c>
      <c r="F25138" t="s">
        <v>21</v>
      </c>
      <c r="G25138" t="s">
        <v>59</v>
      </c>
      <c r="H25138" t="s">
        <v>60</v>
      </c>
      <c r="I25138" t="s">
        <v>66</v>
      </c>
      <c r="J25138" s="1">
        <v>41821</v>
      </c>
      <c r="K25138" t="b">
        <f>IFERROR(VLOOKUP(F25138,english_mapping!A:B,2,FALSE),"NA")</f>
        <v>1</v>
      </c>
      <c r="L25138" t="str">
        <f t="shared" si="392"/>
        <v>Consumer Electronics</v>
      </c>
    </row>
    <row r="25139" spans="1:12" x14ac:dyDescent="0.25">
      <c r="A25139" t="s">
        <v>89438</v>
      </c>
      <c r="B25139" t="s">
        <v>89439</v>
      </c>
      <c r="C25139" t="s">
        <v>89440</v>
      </c>
      <c r="D25139" t="s">
        <v>89441</v>
      </c>
      <c r="E25139" t="s">
        <v>14</v>
      </c>
      <c r="F25139" t="s">
        <v>21</v>
      </c>
      <c r="G25139" t="s">
        <v>285</v>
      </c>
      <c r="H25139" t="s">
        <v>1054</v>
      </c>
      <c r="I25139" t="s">
        <v>1054</v>
      </c>
      <c r="J25139" s="1">
        <v>40187</v>
      </c>
      <c r="K25139" t="b">
        <f>IFERROR(VLOOKUP(F25139,english_mapping!A:B,2,FALSE),"NA")</f>
        <v>1</v>
      </c>
      <c r="L25139" t="str">
        <f t="shared" si="392"/>
        <v>Artists Globally</v>
      </c>
    </row>
    <row r="25140" spans="1:12" x14ac:dyDescent="0.25">
      <c r="A25140" t="s">
        <v>89442</v>
      </c>
      <c r="B25140" t="s">
        <v>89443</v>
      </c>
      <c r="C25140" t="s">
        <v>89444</v>
      </c>
      <c r="D25140" t="s">
        <v>38</v>
      </c>
      <c r="E25140" t="s">
        <v>205</v>
      </c>
      <c r="J25140" t="s">
        <v>27792</v>
      </c>
      <c r="K25140" t="str">
        <f>IFERROR(VLOOKUP(F25140,english_mapping!A:B,2,FALSE),"NA")</f>
        <v>NA</v>
      </c>
      <c r="L25140" t="str">
        <f t="shared" si="392"/>
        <v>Software</v>
      </c>
    </row>
    <row r="25141" spans="1:12" x14ac:dyDescent="0.25">
      <c r="A25141" t="s">
        <v>89445</v>
      </c>
      <c r="B25141" t="s">
        <v>89446</v>
      </c>
      <c r="C25141" t="s">
        <v>89447</v>
      </c>
      <c r="D25141" t="s">
        <v>89448</v>
      </c>
      <c r="E25141" t="s">
        <v>14</v>
      </c>
      <c r="F25141" t="s">
        <v>21</v>
      </c>
      <c r="G25141" t="s">
        <v>59</v>
      </c>
      <c r="H25141" t="s">
        <v>60</v>
      </c>
      <c r="I25141" t="s">
        <v>66</v>
      </c>
      <c r="J25141" s="1">
        <v>39814</v>
      </c>
      <c r="K25141" t="b">
        <f>IFERROR(VLOOKUP(F25141,english_mapping!A:B,2,FALSE),"NA")</f>
        <v>1</v>
      </c>
      <c r="L25141" t="str">
        <f t="shared" si="392"/>
        <v>Financial Services</v>
      </c>
    </row>
    <row r="25142" spans="1:12" x14ac:dyDescent="0.25">
      <c r="A25142" t="s">
        <v>89449</v>
      </c>
      <c r="B25142" t="s">
        <v>89450</v>
      </c>
      <c r="D25142" t="s">
        <v>89451</v>
      </c>
      <c r="E25142" t="s">
        <v>14</v>
      </c>
      <c r="K25142" t="str">
        <f>IFERROR(VLOOKUP(F25142,english_mapping!A:B,2,FALSE),"NA")</f>
        <v>NA</v>
      </c>
      <c r="L25142" t="str">
        <f t="shared" si="392"/>
        <v>Hardware</v>
      </c>
    </row>
    <row r="25143" spans="1:12" x14ac:dyDescent="0.25">
      <c r="A25143" t="s">
        <v>89452</v>
      </c>
      <c r="B25143" t="s">
        <v>89453</v>
      </c>
      <c r="C25143" t="s">
        <v>89454</v>
      </c>
      <c r="E25143" t="s">
        <v>14</v>
      </c>
      <c r="F25143" t="s">
        <v>3397</v>
      </c>
      <c r="G25143">
        <v>14</v>
      </c>
      <c r="H25143" t="s">
        <v>3398</v>
      </c>
      <c r="I25143" t="s">
        <v>89455</v>
      </c>
      <c r="K25143" t="b">
        <f>IFERROR(VLOOKUP(F25143,english_mapping!A:B,2,FALSE),"NA")</f>
        <v>0</v>
      </c>
      <c r="L25143">
        <f t="shared" si="392"/>
        <v>0</v>
      </c>
    </row>
    <row r="25144" spans="1:12" x14ac:dyDescent="0.25">
      <c r="A25144" t="s">
        <v>89456</v>
      </c>
      <c r="B25144" t="s">
        <v>89457</v>
      </c>
      <c r="D25144" t="s">
        <v>51</v>
      </c>
      <c r="E25144" t="s">
        <v>14</v>
      </c>
      <c r="F25144" t="s">
        <v>52</v>
      </c>
      <c r="G25144" t="s">
        <v>3417</v>
      </c>
      <c r="H25144" t="s">
        <v>3418</v>
      </c>
      <c r="I25144" t="s">
        <v>3419</v>
      </c>
      <c r="K25144" t="b">
        <f>IFERROR(VLOOKUP(F25144,english_mapping!A:B,2,FALSE),"NA")</f>
        <v>1</v>
      </c>
      <c r="L25144" t="str">
        <f t="shared" si="392"/>
        <v>Biotechnology</v>
      </c>
    </row>
    <row r="25145" spans="1:12" x14ac:dyDescent="0.25">
      <c r="A25145" t="s">
        <v>89458</v>
      </c>
      <c r="B25145" t="s">
        <v>89459</v>
      </c>
      <c r="C25145" t="s">
        <v>89460</v>
      </c>
      <c r="D25145" t="s">
        <v>51</v>
      </c>
      <c r="E25145" t="s">
        <v>14</v>
      </c>
      <c r="F25145" t="s">
        <v>21</v>
      </c>
      <c r="G25145" t="s">
        <v>59</v>
      </c>
      <c r="H25145" t="s">
        <v>60</v>
      </c>
      <c r="I25145" t="s">
        <v>66</v>
      </c>
      <c r="K25145" t="b">
        <f>IFERROR(VLOOKUP(F25145,english_mapping!A:B,2,FALSE),"NA")</f>
        <v>1</v>
      </c>
      <c r="L25145" t="str">
        <f t="shared" si="392"/>
        <v>Biotechnology</v>
      </c>
    </row>
    <row r="25146" spans="1:12" x14ac:dyDescent="0.25">
      <c r="A25146" t="s">
        <v>89461</v>
      </c>
      <c r="B25146" t="s">
        <v>89462</v>
      </c>
      <c r="C25146" t="s">
        <v>89463</v>
      </c>
      <c r="D25146" t="s">
        <v>89</v>
      </c>
      <c r="E25146" t="s">
        <v>14</v>
      </c>
      <c r="F25146" t="s">
        <v>21</v>
      </c>
      <c r="G25146" t="s">
        <v>285</v>
      </c>
      <c r="H25146" t="s">
        <v>889</v>
      </c>
      <c r="I25146" t="s">
        <v>89464</v>
      </c>
      <c r="J25146" s="1">
        <v>39448</v>
      </c>
      <c r="K25146" t="b">
        <f>IFERROR(VLOOKUP(F25146,english_mapping!A:B,2,FALSE),"NA")</f>
        <v>1</v>
      </c>
      <c r="L25146" t="str">
        <f t="shared" si="392"/>
        <v>Health and Wellness</v>
      </c>
    </row>
    <row r="25147" spans="1:12" x14ac:dyDescent="0.25">
      <c r="A25147" t="s">
        <v>89465</v>
      </c>
      <c r="B25147" t="s">
        <v>89466</v>
      </c>
      <c r="C25147" t="s">
        <v>89467</v>
      </c>
      <c r="E25147" t="s">
        <v>14</v>
      </c>
      <c r="F25147" t="s">
        <v>21</v>
      </c>
      <c r="G25147" t="s">
        <v>285</v>
      </c>
      <c r="H25147" t="s">
        <v>889</v>
      </c>
      <c r="I25147" t="s">
        <v>5201</v>
      </c>
      <c r="J25147" s="1">
        <v>37622</v>
      </c>
      <c r="K25147" t="b">
        <f>IFERROR(VLOOKUP(F25147,english_mapping!A:B,2,FALSE),"NA")</f>
        <v>1</v>
      </c>
      <c r="L25147">
        <f t="shared" si="392"/>
        <v>0</v>
      </c>
    </row>
    <row r="25148" spans="1:12" x14ac:dyDescent="0.25">
      <c r="A25148" t="s">
        <v>89468</v>
      </c>
      <c r="B25148" t="s">
        <v>89469</v>
      </c>
      <c r="C25148" t="s">
        <v>89470</v>
      </c>
      <c r="D25148" t="s">
        <v>70</v>
      </c>
      <c r="E25148" t="s">
        <v>14</v>
      </c>
      <c r="F25148" t="s">
        <v>21</v>
      </c>
      <c r="G25148" t="s">
        <v>101</v>
      </c>
      <c r="H25148" t="s">
        <v>102</v>
      </c>
      <c r="I25148" t="s">
        <v>103</v>
      </c>
      <c r="J25148" s="1">
        <v>40544</v>
      </c>
      <c r="K25148" t="b">
        <f>IFERROR(VLOOKUP(F25148,english_mapping!A:B,2,FALSE),"NA")</f>
        <v>1</v>
      </c>
      <c r="L25148" t="str">
        <f t="shared" si="392"/>
        <v>E-Commerce</v>
      </c>
    </row>
    <row r="25149" spans="1:12" x14ac:dyDescent="0.25">
      <c r="A25149" t="s">
        <v>89471</v>
      </c>
      <c r="B25149" t="s">
        <v>89472</v>
      </c>
      <c r="C25149" t="s">
        <v>89473</v>
      </c>
      <c r="D25149" t="s">
        <v>273</v>
      </c>
      <c r="E25149" t="s">
        <v>14</v>
      </c>
      <c r="F25149" t="s">
        <v>21</v>
      </c>
      <c r="G25149" t="s">
        <v>285</v>
      </c>
      <c r="H25149" t="s">
        <v>286</v>
      </c>
      <c r="I25149" t="s">
        <v>89474</v>
      </c>
      <c r="J25149" t="s">
        <v>76927</v>
      </c>
      <c r="K25149" t="b">
        <f>IFERROR(VLOOKUP(F25149,english_mapping!A:B,2,FALSE),"NA")</f>
        <v>1</v>
      </c>
      <c r="L25149" t="str">
        <f t="shared" si="392"/>
        <v>Sports</v>
      </c>
    </row>
    <row r="25150" spans="1:12" x14ac:dyDescent="0.25">
      <c r="A25150" t="s">
        <v>89475</v>
      </c>
      <c r="B25150" t="s">
        <v>89476</v>
      </c>
      <c r="C25150" t="s">
        <v>89477</v>
      </c>
      <c r="D25150" t="s">
        <v>644</v>
      </c>
      <c r="E25150" t="s">
        <v>14</v>
      </c>
      <c r="F25150" t="s">
        <v>21</v>
      </c>
      <c r="G25150" t="s">
        <v>59</v>
      </c>
      <c r="H25150" t="s">
        <v>60</v>
      </c>
      <c r="I25150" t="s">
        <v>1279</v>
      </c>
      <c r="J25150" s="1">
        <v>39083</v>
      </c>
      <c r="K25150" t="b">
        <f>IFERROR(VLOOKUP(F25150,english_mapping!A:B,2,FALSE),"NA")</f>
        <v>1</v>
      </c>
      <c r="L25150" t="str">
        <f t="shared" si="392"/>
        <v>Biotechnology</v>
      </c>
    </row>
    <row r="25151" spans="1:12" x14ac:dyDescent="0.25">
      <c r="A25151" t="s">
        <v>89478</v>
      </c>
      <c r="B25151" t="s">
        <v>89479</v>
      </c>
      <c r="C25151" t="s">
        <v>89480</v>
      </c>
      <c r="E25151" t="s">
        <v>14</v>
      </c>
      <c r="F25151" t="s">
        <v>21</v>
      </c>
      <c r="G25151" t="s">
        <v>39</v>
      </c>
      <c r="H25151" t="s">
        <v>281</v>
      </c>
      <c r="I25151" t="s">
        <v>89481</v>
      </c>
      <c r="J25151" s="1">
        <v>39814</v>
      </c>
      <c r="K25151" t="b">
        <f>IFERROR(VLOOKUP(F25151,english_mapping!A:B,2,FALSE),"NA")</f>
        <v>1</v>
      </c>
      <c r="L25151">
        <f t="shared" si="392"/>
        <v>0</v>
      </c>
    </row>
    <row r="25152" spans="1:12" x14ac:dyDescent="0.25">
      <c r="A25152" t="s">
        <v>89482</v>
      </c>
      <c r="B25152" t="s">
        <v>89483</v>
      </c>
      <c r="C25152" t="s">
        <v>89484</v>
      </c>
      <c r="D25152" t="s">
        <v>89485</v>
      </c>
      <c r="E25152" t="s">
        <v>205</v>
      </c>
      <c r="J25152" s="1">
        <v>42065</v>
      </c>
      <c r="K25152" t="str">
        <f>IFERROR(VLOOKUP(F25152,english_mapping!A:B,2,FALSE),"NA")</f>
        <v>NA</v>
      </c>
      <c r="L25152" t="str">
        <f t="shared" si="392"/>
        <v>Kids</v>
      </c>
    </row>
    <row r="25153" spans="1:12" x14ac:dyDescent="0.25">
      <c r="A25153" t="s">
        <v>89486</v>
      </c>
      <c r="B25153" t="s">
        <v>89487</v>
      </c>
      <c r="D25153" t="s">
        <v>24093</v>
      </c>
      <c r="E25153" t="s">
        <v>14</v>
      </c>
      <c r="F25153" t="s">
        <v>21</v>
      </c>
      <c r="G25153" t="s">
        <v>4078</v>
      </c>
      <c r="H25153" t="s">
        <v>12758</v>
      </c>
      <c r="I25153" t="s">
        <v>89488</v>
      </c>
      <c r="J25153" t="s">
        <v>13875</v>
      </c>
      <c r="K25153" t="b">
        <f>IFERROR(VLOOKUP(F25153,english_mapping!A:B,2,FALSE),"NA")</f>
        <v>1</v>
      </c>
      <c r="L25153" t="str">
        <f t="shared" si="392"/>
        <v>Organic Food</v>
      </c>
    </row>
    <row r="25154" spans="1:12" x14ac:dyDescent="0.25">
      <c r="A25154" t="s">
        <v>89489</v>
      </c>
      <c r="B25154" t="s">
        <v>89490</v>
      </c>
      <c r="C25154" t="s">
        <v>89491</v>
      </c>
      <c r="D25154" t="s">
        <v>89</v>
      </c>
      <c r="E25154" t="s">
        <v>14</v>
      </c>
      <c r="F25154" t="s">
        <v>21</v>
      </c>
      <c r="G25154" t="s">
        <v>39</v>
      </c>
      <c r="H25154" t="s">
        <v>40</v>
      </c>
      <c r="I25154" t="s">
        <v>89492</v>
      </c>
      <c r="J25154" s="1">
        <v>29221</v>
      </c>
      <c r="K25154" t="b">
        <f>IFERROR(VLOOKUP(F25154,english_mapping!A:B,2,FALSE),"NA")</f>
        <v>1</v>
      </c>
      <c r="L25154" t="str">
        <f t="shared" si="392"/>
        <v>Health and Wellness</v>
      </c>
    </row>
    <row r="25155" spans="1:12" x14ac:dyDescent="0.25">
      <c r="A25155" t="s">
        <v>89493</v>
      </c>
      <c r="B25155" t="s">
        <v>89494</v>
      </c>
      <c r="C25155" t="s">
        <v>89495</v>
      </c>
      <c r="D25155" t="s">
        <v>89496</v>
      </c>
      <c r="E25155" t="s">
        <v>14</v>
      </c>
      <c r="F25155" t="s">
        <v>124</v>
      </c>
      <c r="G25155" t="s">
        <v>125</v>
      </c>
      <c r="H25155" t="s">
        <v>126</v>
      </c>
      <c r="I25155" t="s">
        <v>126</v>
      </c>
      <c r="J25155" s="1">
        <v>41590</v>
      </c>
      <c r="K25155" t="b">
        <f>IFERROR(VLOOKUP(F25155,english_mapping!A:B,2,FALSE),"NA")</f>
        <v>1</v>
      </c>
      <c r="L25155" t="str">
        <f t="shared" si="392"/>
        <v>EdTech</v>
      </c>
    </row>
    <row r="25156" spans="1:12" x14ac:dyDescent="0.25">
      <c r="A25156" t="s">
        <v>89497</v>
      </c>
      <c r="B25156" t="s">
        <v>89498</v>
      </c>
      <c r="D25156" t="s">
        <v>45</v>
      </c>
      <c r="E25156" t="s">
        <v>14</v>
      </c>
      <c r="F25156" t="s">
        <v>21</v>
      </c>
      <c r="G25156" t="s">
        <v>804</v>
      </c>
      <c r="H25156" t="s">
        <v>805</v>
      </c>
      <c r="I25156" t="s">
        <v>805</v>
      </c>
      <c r="J25156" s="1">
        <v>41464</v>
      </c>
      <c r="K25156" t="b">
        <f>IFERROR(VLOOKUP(F25156,english_mapping!A:B,2,FALSE),"NA")</f>
        <v>1</v>
      </c>
      <c r="L25156" t="str">
        <f t="shared" ref="L25156:L25219" si="393">IFERROR(LEFT(D25156,(FIND("|",D25156))-1),D25156)</f>
        <v>Games</v>
      </c>
    </row>
    <row r="25157" spans="1:12" x14ac:dyDescent="0.25">
      <c r="A25157" t="s">
        <v>89499</v>
      </c>
      <c r="B25157" t="s">
        <v>89500</v>
      </c>
      <c r="C25157" t="s">
        <v>89501</v>
      </c>
      <c r="D25157" t="s">
        <v>3039</v>
      </c>
      <c r="E25157" t="s">
        <v>14</v>
      </c>
      <c r="F25157" t="s">
        <v>21</v>
      </c>
      <c r="G25157" t="s">
        <v>94</v>
      </c>
      <c r="H25157" t="s">
        <v>95</v>
      </c>
      <c r="I25157" t="s">
        <v>4487</v>
      </c>
      <c r="J25157" t="s">
        <v>25094</v>
      </c>
      <c r="K25157" t="b">
        <f>IFERROR(VLOOKUP(F25157,english_mapping!A:B,2,FALSE),"NA")</f>
        <v>1</v>
      </c>
      <c r="L25157" t="str">
        <f t="shared" si="393"/>
        <v>Medical</v>
      </c>
    </row>
    <row r="25158" spans="1:12" x14ac:dyDescent="0.25">
      <c r="A25158" t="s">
        <v>89502</v>
      </c>
      <c r="B25158" t="s">
        <v>89503</v>
      </c>
      <c r="C25158" t="s">
        <v>89504</v>
      </c>
      <c r="D25158" t="s">
        <v>27493</v>
      </c>
      <c r="E25158" t="s">
        <v>14</v>
      </c>
      <c r="F25158" t="s">
        <v>21</v>
      </c>
      <c r="G25158" t="s">
        <v>285</v>
      </c>
      <c r="H25158" t="s">
        <v>587</v>
      </c>
      <c r="I25158" t="s">
        <v>587</v>
      </c>
      <c r="K25158" t="b">
        <f>IFERROR(VLOOKUP(F25158,english_mapping!A:B,2,FALSE),"NA")</f>
        <v>1</v>
      </c>
      <c r="L25158" t="str">
        <f t="shared" si="393"/>
        <v>Life Sciences</v>
      </c>
    </row>
    <row r="25159" spans="1:12" x14ac:dyDescent="0.25">
      <c r="A25159" t="s">
        <v>89505</v>
      </c>
      <c r="B25159" t="s">
        <v>89506</v>
      </c>
      <c r="C25159" t="s">
        <v>89507</v>
      </c>
      <c r="D25159" t="s">
        <v>1275</v>
      </c>
      <c r="E25159" t="s">
        <v>109</v>
      </c>
      <c r="F25159" t="s">
        <v>21</v>
      </c>
      <c r="G25159" t="s">
        <v>117</v>
      </c>
      <c r="H25159" t="s">
        <v>118</v>
      </c>
      <c r="I25159" t="s">
        <v>2648</v>
      </c>
      <c r="J25159" s="1">
        <v>36526</v>
      </c>
      <c r="K25159" t="b">
        <f>IFERROR(VLOOKUP(F25159,english_mapping!A:B,2,FALSE),"NA")</f>
        <v>1</v>
      </c>
      <c r="L25159" t="str">
        <f t="shared" si="393"/>
        <v>Health Care</v>
      </c>
    </row>
    <row r="25160" spans="1:12" x14ac:dyDescent="0.25">
      <c r="A25160" t="s">
        <v>89508</v>
      </c>
      <c r="B25160" t="s">
        <v>89509</v>
      </c>
      <c r="C25160" t="s">
        <v>89510</v>
      </c>
      <c r="D25160" t="s">
        <v>89511</v>
      </c>
      <c r="E25160" t="s">
        <v>205</v>
      </c>
      <c r="F25160" t="s">
        <v>21</v>
      </c>
      <c r="G25160" t="s">
        <v>101</v>
      </c>
      <c r="H25160" t="s">
        <v>102</v>
      </c>
      <c r="I25160" t="s">
        <v>103</v>
      </c>
      <c r="J25160" s="1">
        <v>38363</v>
      </c>
      <c r="K25160" t="b">
        <f>IFERROR(VLOOKUP(F25160,english_mapping!A:B,2,FALSE),"NA")</f>
        <v>1</v>
      </c>
      <c r="L25160" t="str">
        <f t="shared" si="393"/>
        <v>Healthcare Services</v>
      </c>
    </row>
    <row r="25161" spans="1:12" x14ac:dyDescent="0.25">
      <c r="A25161" t="s">
        <v>89512</v>
      </c>
      <c r="B25161" t="s">
        <v>89513</v>
      </c>
      <c r="C25161" t="s">
        <v>89514</v>
      </c>
      <c r="D25161" t="s">
        <v>89515</v>
      </c>
      <c r="E25161" t="s">
        <v>109</v>
      </c>
      <c r="F25161" t="s">
        <v>21</v>
      </c>
      <c r="G25161" t="s">
        <v>59</v>
      </c>
      <c r="H25161" t="s">
        <v>60</v>
      </c>
      <c r="I25161" t="s">
        <v>66</v>
      </c>
      <c r="J25161" s="1">
        <v>41280</v>
      </c>
      <c r="K25161" t="b">
        <f>IFERROR(VLOOKUP(F25161,english_mapping!A:B,2,FALSE),"NA")</f>
        <v>1</v>
      </c>
      <c r="L25161" t="str">
        <f t="shared" si="393"/>
        <v>E-Commerce</v>
      </c>
    </row>
    <row r="25162" spans="1:12" x14ac:dyDescent="0.25">
      <c r="A25162" t="s">
        <v>89516</v>
      </c>
      <c r="B25162" t="s">
        <v>89517</v>
      </c>
      <c r="C25162" t="s">
        <v>89518</v>
      </c>
      <c r="D25162" t="s">
        <v>755</v>
      </c>
      <c r="E25162" t="s">
        <v>701</v>
      </c>
      <c r="F25162" t="s">
        <v>21</v>
      </c>
      <c r="G25162" t="s">
        <v>154</v>
      </c>
      <c r="H25162" t="s">
        <v>242</v>
      </c>
      <c r="I25162" t="s">
        <v>14316</v>
      </c>
      <c r="J25162" s="1">
        <v>37987</v>
      </c>
      <c r="K25162" t="b">
        <f>IFERROR(VLOOKUP(F25162,english_mapping!A:B,2,FALSE),"NA")</f>
        <v>1</v>
      </c>
      <c r="L25162" t="str">
        <f t="shared" si="393"/>
        <v>Hardware + Software</v>
      </c>
    </row>
    <row r="25163" spans="1:12" x14ac:dyDescent="0.25">
      <c r="A25163" t="s">
        <v>89519</v>
      </c>
      <c r="B25163" t="s">
        <v>89520</v>
      </c>
      <c r="C25163" t="s">
        <v>89521</v>
      </c>
      <c r="D25163" t="s">
        <v>7337</v>
      </c>
      <c r="E25163" t="s">
        <v>14</v>
      </c>
      <c r="F25163" t="s">
        <v>21</v>
      </c>
      <c r="G25163" t="s">
        <v>131</v>
      </c>
      <c r="H25163" t="s">
        <v>132</v>
      </c>
      <c r="I25163" t="s">
        <v>1139</v>
      </c>
      <c r="J25163" s="1">
        <v>40917</v>
      </c>
      <c r="K25163" t="b">
        <f>IFERROR(VLOOKUP(F25163,english_mapping!A:B,2,FALSE),"NA")</f>
        <v>1</v>
      </c>
      <c r="L25163" t="str">
        <f t="shared" si="393"/>
        <v>Furniture</v>
      </c>
    </row>
    <row r="25164" spans="1:12" x14ac:dyDescent="0.25">
      <c r="A25164" t="s">
        <v>89522</v>
      </c>
      <c r="B25164" t="s">
        <v>89523</v>
      </c>
      <c r="C25164" t="s">
        <v>89524</v>
      </c>
      <c r="D25164" t="s">
        <v>3450</v>
      </c>
      <c r="E25164" t="s">
        <v>701</v>
      </c>
      <c r="F25164" t="s">
        <v>21</v>
      </c>
      <c r="G25164" t="s">
        <v>77</v>
      </c>
      <c r="H25164" t="s">
        <v>1804</v>
      </c>
      <c r="I25164" t="s">
        <v>4126</v>
      </c>
      <c r="J25164" s="1">
        <v>39448</v>
      </c>
      <c r="K25164" t="b">
        <f>IFERROR(VLOOKUP(F25164,english_mapping!A:B,2,FALSE),"NA")</f>
        <v>1</v>
      </c>
      <c r="L25164" t="str">
        <f t="shared" si="393"/>
        <v>Biotechnology</v>
      </c>
    </row>
    <row r="25165" spans="1:12" x14ac:dyDescent="0.25">
      <c r="A25165" t="s">
        <v>89525</v>
      </c>
      <c r="B25165" t="s">
        <v>89526</v>
      </c>
      <c r="C25165" t="s">
        <v>89527</v>
      </c>
      <c r="D25165" t="s">
        <v>89528</v>
      </c>
      <c r="E25165" t="s">
        <v>14</v>
      </c>
      <c r="F25165" t="s">
        <v>274</v>
      </c>
      <c r="G25165">
        <v>18</v>
      </c>
      <c r="H25165" t="s">
        <v>275</v>
      </c>
      <c r="I25165" t="s">
        <v>89529</v>
      </c>
      <c r="K25165" t="b">
        <f>IFERROR(VLOOKUP(F25165,english_mapping!A:B,2,FALSE),"NA")</f>
        <v>0</v>
      </c>
      <c r="L25165" t="str">
        <f t="shared" si="393"/>
        <v>Electrical Distribution</v>
      </c>
    </row>
    <row r="25166" spans="1:12" x14ac:dyDescent="0.25">
      <c r="A25166" t="s">
        <v>89530</v>
      </c>
      <c r="B25166" t="s">
        <v>89531</v>
      </c>
      <c r="C25166" t="s">
        <v>89532</v>
      </c>
      <c r="D25166" t="s">
        <v>89533</v>
      </c>
      <c r="E25166" t="s">
        <v>14</v>
      </c>
      <c r="F25166" t="s">
        <v>21</v>
      </c>
      <c r="G25166" t="s">
        <v>285</v>
      </c>
      <c r="H25166" t="s">
        <v>1054</v>
      </c>
      <c r="I25166" t="s">
        <v>1054</v>
      </c>
      <c r="J25166" s="1">
        <v>39083</v>
      </c>
      <c r="K25166" t="b">
        <f>IFERROR(VLOOKUP(F25166,english_mapping!A:B,2,FALSE),"NA")</f>
        <v>1</v>
      </c>
      <c r="L25166" t="str">
        <f t="shared" si="393"/>
        <v>Assisitive Technology</v>
      </c>
    </row>
    <row r="25167" spans="1:12" x14ac:dyDescent="0.25">
      <c r="A25167" t="s">
        <v>89534</v>
      </c>
      <c r="B25167" t="s">
        <v>89535</v>
      </c>
      <c r="C25167" t="s">
        <v>89536</v>
      </c>
      <c r="D25167" t="s">
        <v>3790</v>
      </c>
      <c r="E25167" t="s">
        <v>14</v>
      </c>
      <c r="F25167" t="s">
        <v>124</v>
      </c>
      <c r="G25167" t="s">
        <v>125</v>
      </c>
      <c r="H25167" t="s">
        <v>126</v>
      </c>
      <c r="I25167" t="s">
        <v>126</v>
      </c>
      <c r="J25167" s="1">
        <v>33604</v>
      </c>
      <c r="K25167" t="b">
        <f>IFERROR(VLOOKUP(F25167,english_mapping!A:B,2,FALSE),"NA")</f>
        <v>1</v>
      </c>
      <c r="L25167" t="str">
        <f t="shared" si="393"/>
        <v>Nonprofits</v>
      </c>
    </row>
    <row r="25168" spans="1:12" x14ac:dyDescent="0.25">
      <c r="A25168" t="s">
        <v>89537</v>
      </c>
      <c r="B25168" t="s">
        <v>89538</v>
      </c>
      <c r="C25168" t="s">
        <v>89539</v>
      </c>
      <c r="D25168" t="s">
        <v>89540</v>
      </c>
      <c r="E25168" t="s">
        <v>14</v>
      </c>
      <c r="F25168" t="s">
        <v>1163</v>
      </c>
      <c r="G25168">
        <v>2</v>
      </c>
      <c r="H25168" t="s">
        <v>1785</v>
      </c>
      <c r="I25168" t="s">
        <v>1786</v>
      </c>
      <c r="K25168" t="b">
        <f>IFERROR(VLOOKUP(F25168,english_mapping!A:B,2,FALSE),"NA")</f>
        <v>0</v>
      </c>
      <c r="L25168" t="str">
        <f t="shared" si="393"/>
        <v>Cloud Data Services</v>
      </c>
    </row>
    <row r="25169" spans="1:12" x14ac:dyDescent="0.25">
      <c r="A25169" t="s">
        <v>89541</v>
      </c>
      <c r="B25169" t="s">
        <v>89542</v>
      </c>
      <c r="C25169" t="s">
        <v>89543</v>
      </c>
      <c r="D25169" t="s">
        <v>65</v>
      </c>
      <c r="E25169" t="s">
        <v>14</v>
      </c>
      <c r="F25169" t="s">
        <v>2978</v>
      </c>
      <c r="G25169">
        <v>78</v>
      </c>
      <c r="H25169" t="s">
        <v>2979</v>
      </c>
      <c r="I25169" t="s">
        <v>2979</v>
      </c>
      <c r="K25169" t="b">
        <f>IFERROR(VLOOKUP(F25169,english_mapping!A:B,2,FALSE),"NA")</f>
        <v>0</v>
      </c>
      <c r="L25169" t="str">
        <f t="shared" si="393"/>
        <v>Mobile</v>
      </c>
    </row>
    <row r="25170" spans="1:12" x14ac:dyDescent="0.25">
      <c r="A25170" t="s">
        <v>89544</v>
      </c>
      <c r="B25170" t="s">
        <v>89545</v>
      </c>
      <c r="C25170" t="s">
        <v>89546</v>
      </c>
      <c r="D25170" t="s">
        <v>89547</v>
      </c>
      <c r="E25170" t="s">
        <v>14</v>
      </c>
      <c r="F25170" t="s">
        <v>346</v>
      </c>
      <c r="G25170">
        <v>3</v>
      </c>
      <c r="H25170" t="s">
        <v>347</v>
      </c>
      <c r="I25170" t="s">
        <v>89548</v>
      </c>
      <c r="K25170" t="b">
        <f>IFERROR(VLOOKUP(F25170,english_mapping!A:B,2,FALSE),"NA")</f>
        <v>0</v>
      </c>
      <c r="L25170" t="str">
        <f t="shared" si="393"/>
        <v>Chemicals</v>
      </c>
    </row>
    <row r="25171" spans="1:12" x14ac:dyDescent="0.25">
      <c r="A25171" t="s">
        <v>89549</v>
      </c>
      <c r="B25171" t="s">
        <v>89550</v>
      </c>
      <c r="C25171" t="s">
        <v>89551</v>
      </c>
      <c r="D25171" t="s">
        <v>5228</v>
      </c>
      <c r="E25171" t="s">
        <v>14</v>
      </c>
      <c r="F25171" t="s">
        <v>21</v>
      </c>
      <c r="G25171" t="s">
        <v>59</v>
      </c>
      <c r="H25171" t="s">
        <v>90</v>
      </c>
      <c r="I25171" t="s">
        <v>90</v>
      </c>
      <c r="J25171" s="1">
        <v>41309</v>
      </c>
      <c r="K25171" t="b">
        <f>IFERROR(VLOOKUP(F25171,english_mapping!A:B,2,FALSE),"NA")</f>
        <v>1</v>
      </c>
      <c r="L25171" t="str">
        <f t="shared" si="393"/>
        <v>Analytics</v>
      </c>
    </row>
    <row r="25172" spans="1:12" x14ac:dyDescent="0.25">
      <c r="A25172" t="s">
        <v>89552</v>
      </c>
      <c r="B25172" t="s">
        <v>89553</v>
      </c>
      <c r="C25172" t="s">
        <v>89554</v>
      </c>
      <c r="D25172" t="s">
        <v>45</v>
      </c>
      <c r="E25172" t="s">
        <v>14</v>
      </c>
      <c r="F25172" t="s">
        <v>21</v>
      </c>
      <c r="G25172" t="s">
        <v>285</v>
      </c>
      <c r="H25172" t="s">
        <v>1054</v>
      </c>
      <c r="I25172" t="s">
        <v>1054</v>
      </c>
      <c r="J25172" s="1">
        <v>39448</v>
      </c>
      <c r="K25172" t="b">
        <f>IFERROR(VLOOKUP(F25172,english_mapping!A:B,2,FALSE),"NA")</f>
        <v>1</v>
      </c>
      <c r="L25172" t="str">
        <f t="shared" si="393"/>
        <v>Games</v>
      </c>
    </row>
    <row r="25173" spans="1:12" x14ac:dyDescent="0.25">
      <c r="A25173" t="s">
        <v>89555</v>
      </c>
      <c r="B25173" t="s">
        <v>89556</v>
      </c>
      <c r="C25173" t="s">
        <v>89557</v>
      </c>
      <c r="D25173" t="s">
        <v>178</v>
      </c>
      <c r="E25173" t="s">
        <v>14</v>
      </c>
      <c r="F25173" t="s">
        <v>21</v>
      </c>
      <c r="G25173" t="s">
        <v>94</v>
      </c>
      <c r="H25173" t="s">
        <v>20504</v>
      </c>
      <c r="I25173" t="s">
        <v>89558</v>
      </c>
      <c r="J25173" t="s">
        <v>89559</v>
      </c>
      <c r="K25173" t="b">
        <f>IFERROR(VLOOKUP(F25173,english_mapping!A:B,2,FALSE),"NA")</f>
        <v>1</v>
      </c>
      <c r="L25173" t="str">
        <f t="shared" si="393"/>
        <v>Hospitality</v>
      </c>
    </row>
    <row r="25174" spans="1:12" x14ac:dyDescent="0.25">
      <c r="A25174" t="s">
        <v>89560</v>
      </c>
      <c r="B25174" t="s">
        <v>89561</v>
      </c>
      <c r="C25174" t="s">
        <v>89562</v>
      </c>
      <c r="D25174" t="s">
        <v>2541</v>
      </c>
      <c r="E25174" t="s">
        <v>14</v>
      </c>
      <c r="F25174" t="s">
        <v>21</v>
      </c>
      <c r="G25174" t="s">
        <v>101</v>
      </c>
      <c r="H25174" t="s">
        <v>102</v>
      </c>
      <c r="I25174" t="s">
        <v>103</v>
      </c>
      <c r="J25174" s="1">
        <v>36161</v>
      </c>
      <c r="K25174" t="b">
        <f>IFERROR(VLOOKUP(F25174,english_mapping!A:B,2,FALSE),"NA")</f>
        <v>1</v>
      </c>
      <c r="L25174" t="str">
        <f t="shared" si="393"/>
        <v>Advertising</v>
      </c>
    </row>
    <row r="25175" spans="1:12" x14ac:dyDescent="0.25">
      <c r="A25175" t="s">
        <v>89563</v>
      </c>
      <c r="B25175" t="s">
        <v>89564</v>
      </c>
      <c r="C25175" t="s">
        <v>89565</v>
      </c>
      <c r="D25175" t="s">
        <v>89566</v>
      </c>
      <c r="E25175" t="s">
        <v>14</v>
      </c>
      <c r="F25175" t="s">
        <v>21</v>
      </c>
      <c r="G25175" t="s">
        <v>59</v>
      </c>
      <c r="H25175" t="s">
        <v>60</v>
      </c>
      <c r="I25175" t="s">
        <v>66</v>
      </c>
      <c r="J25175" s="1">
        <v>40909</v>
      </c>
      <c r="K25175" t="b">
        <f>IFERROR(VLOOKUP(F25175,english_mapping!A:B,2,FALSE),"NA")</f>
        <v>1</v>
      </c>
      <c r="L25175" t="str">
        <f t="shared" si="393"/>
        <v>Developer Tools</v>
      </c>
    </row>
    <row r="25176" spans="1:12" x14ac:dyDescent="0.25">
      <c r="A25176" t="s">
        <v>89567</v>
      </c>
      <c r="B25176" t="s">
        <v>89568</v>
      </c>
      <c r="C25176" t="s">
        <v>89569</v>
      </c>
      <c r="D25176" t="s">
        <v>89570</v>
      </c>
      <c r="E25176" t="s">
        <v>14</v>
      </c>
      <c r="F25176" t="s">
        <v>274</v>
      </c>
      <c r="K25176" t="b">
        <f>IFERROR(VLOOKUP(F25176,english_mapping!A:B,2,FALSE),"NA")</f>
        <v>0</v>
      </c>
      <c r="L25176" t="str">
        <f t="shared" si="393"/>
        <v>Healthcare Services</v>
      </c>
    </row>
    <row r="25177" spans="1:12" x14ac:dyDescent="0.25">
      <c r="A25177" t="s">
        <v>89571</v>
      </c>
      <c r="B25177" t="s">
        <v>89572</v>
      </c>
      <c r="C25177" t="s">
        <v>89573</v>
      </c>
      <c r="D25177" t="s">
        <v>53078</v>
      </c>
      <c r="E25177" t="s">
        <v>14</v>
      </c>
      <c r="K25177" t="str">
        <f>IFERROR(VLOOKUP(F25177,english_mapping!A:B,2,FALSE),"NA")</f>
        <v>NA</v>
      </c>
      <c r="L25177" t="str">
        <f t="shared" si="393"/>
        <v>Food Processing</v>
      </c>
    </row>
    <row r="25178" spans="1:12" x14ac:dyDescent="0.25">
      <c r="A25178" t="s">
        <v>89574</v>
      </c>
      <c r="B25178" t="s">
        <v>89575</v>
      </c>
      <c r="C25178" t="s">
        <v>89576</v>
      </c>
      <c r="D25178" t="s">
        <v>73011</v>
      </c>
      <c r="E25178" t="s">
        <v>14</v>
      </c>
      <c r="F25178" t="s">
        <v>15</v>
      </c>
      <c r="G25178">
        <v>16</v>
      </c>
      <c r="H25178" t="s">
        <v>16</v>
      </c>
      <c r="I25178" t="s">
        <v>16</v>
      </c>
      <c r="J25178" s="1">
        <v>40433</v>
      </c>
      <c r="K25178" t="b">
        <f>IFERROR(VLOOKUP(F25178,english_mapping!A:B,2,FALSE),"NA")</f>
        <v>1</v>
      </c>
      <c r="L25178" t="str">
        <f t="shared" si="393"/>
        <v>Analytics</v>
      </c>
    </row>
    <row r="25179" spans="1:12" x14ac:dyDescent="0.25">
      <c r="A25179" t="s">
        <v>89577</v>
      </c>
      <c r="B25179" t="s">
        <v>89578</v>
      </c>
      <c r="C25179" t="s">
        <v>89579</v>
      </c>
      <c r="D25179" t="s">
        <v>7754</v>
      </c>
      <c r="E25179" t="s">
        <v>14</v>
      </c>
      <c r="F25179" t="s">
        <v>21</v>
      </c>
      <c r="G25179" t="s">
        <v>379</v>
      </c>
      <c r="H25179" t="s">
        <v>17447</v>
      </c>
      <c r="I25179" t="s">
        <v>88574</v>
      </c>
      <c r="J25179" t="s">
        <v>10182</v>
      </c>
      <c r="K25179" t="b">
        <f>IFERROR(VLOOKUP(F25179,english_mapping!A:B,2,FALSE),"NA")</f>
        <v>1</v>
      </c>
      <c r="L25179" t="str">
        <f t="shared" si="393"/>
        <v>Energy</v>
      </c>
    </row>
    <row r="25180" spans="1:12" x14ac:dyDescent="0.25">
      <c r="A25180" t="s">
        <v>89580</v>
      </c>
      <c r="B25180" t="s">
        <v>89581</v>
      </c>
      <c r="C25180" t="s">
        <v>89582</v>
      </c>
      <c r="D25180" t="s">
        <v>80050</v>
      </c>
      <c r="E25180" t="s">
        <v>14</v>
      </c>
      <c r="F25180" t="s">
        <v>15</v>
      </c>
      <c r="G25180">
        <v>10</v>
      </c>
      <c r="H25180" t="s">
        <v>32060</v>
      </c>
      <c r="I25180" t="s">
        <v>32060</v>
      </c>
      <c r="J25180" s="1">
        <v>39814</v>
      </c>
      <c r="K25180" t="b">
        <f>IFERROR(VLOOKUP(F25180,english_mapping!A:B,2,FALSE),"NA")</f>
        <v>1</v>
      </c>
      <c r="L25180" t="str">
        <f t="shared" si="393"/>
        <v>Consumer Goods</v>
      </c>
    </row>
    <row r="25181" spans="1:12" x14ac:dyDescent="0.25">
      <c r="A25181" t="s">
        <v>89583</v>
      </c>
      <c r="B25181" t="s">
        <v>89584</v>
      </c>
      <c r="C25181" t="s">
        <v>89585</v>
      </c>
      <c r="D25181" t="s">
        <v>32</v>
      </c>
      <c r="E25181" t="s">
        <v>14</v>
      </c>
      <c r="F25181" t="s">
        <v>21</v>
      </c>
      <c r="G25181" t="s">
        <v>101</v>
      </c>
      <c r="H25181" t="s">
        <v>102</v>
      </c>
      <c r="I25181" t="s">
        <v>103</v>
      </c>
      <c r="J25181" s="1">
        <v>39814</v>
      </c>
      <c r="K25181" t="b">
        <f>IFERROR(VLOOKUP(F25181,english_mapping!A:B,2,FALSE),"NA")</f>
        <v>1</v>
      </c>
      <c r="L25181" t="str">
        <f t="shared" si="393"/>
        <v>Curated Web</v>
      </c>
    </row>
    <row r="25182" spans="1:12" x14ac:dyDescent="0.25">
      <c r="A25182" t="s">
        <v>89586</v>
      </c>
      <c r="B25182" t="s">
        <v>89587</v>
      </c>
      <c r="C25182" t="s">
        <v>89588</v>
      </c>
      <c r="D25182" t="s">
        <v>89589</v>
      </c>
      <c r="E25182" t="s">
        <v>14</v>
      </c>
      <c r="F25182" t="s">
        <v>21</v>
      </c>
      <c r="G25182" t="s">
        <v>101</v>
      </c>
      <c r="H25182" t="s">
        <v>102</v>
      </c>
      <c r="I25182" t="s">
        <v>103</v>
      </c>
      <c r="J25182" s="1">
        <v>39998</v>
      </c>
      <c r="K25182" t="b">
        <f>IFERROR(VLOOKUP(F25182,english_mapping!A:B,2,FALSE),"NA")</f>
        <v>1</v>
      </c>
      <c r="L25182" t="str">
        <f t="shared" si="393"/>
        <v>Finance</v>
      </c>
    </row>
    <row r="25183" spans="1:12" x14ac:dyDescent="0.25">
      <c r="A25183" t="s">
        <v>89590</v>
      </c>
      <c r="B25183" t="s">
        <v>89591</v>
      </c>
      <c r="C25183" t="s">
        <v>89592</v>
      </c>
      <c r="D25183" t="s">
        <v>89593</v>
      </c>
      <c r="E25183" t="s">
        <v>14</v>
      </c>
      <c r="F25183" t="s">
        <v>21</v>
      </c>
      <c r="G25183" t="s">
        <v>285</v>
      </c>
      <c r="H25183" t="s">
        <v>889</v>
      </c>
      <c r="I25183" t="s">
        <v>889</v>
      </c>
      <c r="J25183" s="1">
        <v>41277</v>
      </c>
      <c r="K25183" t="b">
        <f>IFERROR(VLOOKUP(F25183,english_mapping!A:B,2,FALSE),"NA")</f>
        <v>1</v>
      </c>
      <c r="L25183" t="str">
        <f t="shared" si="393"/>
        <v>Finance</v>
      </c>
    </row>
    <row r="25184" spans="1:12" x14ac:dyDescent="0.25">
      <c r="A25184" t="s">
        <v>89594</v>
      </c>
      <c r="B25184" t="s">
        <v>89595</v>
      </c>
      <c r="C25184" t="s">
        <v>89596</v>
      </c>
      <c r="D25184" t="s">
        <v>89597</v>
      </c>
      <c r="E25184" t="s">
        <v>14</v>
      </c>
      <c r="F25184" t="s">
        <v>21</v>
      </c>
      <c r="G25184" t="s">
        <v>84</v>
      </c>
      <c r="H25184" t="s">
        <v>1157</v>
      </c>
      <c r="I25184" t="s">
        <v>26083</v>
      </c>
      <c r="J25184" s="1">
        <v>37257</v>
      </c>
      <c r="K25184" t="b">
        <f>IFERROR(VLOOKUP(F25184,english_mapping!A:B,2,FALSE),"NA")</f>
        <v>1</v>
      </c>
      <c r="L25184" t="str">
        <f t="shared" si="393"/>
        <v>Advertising</v>
      </c>
    </row>
    <row r="25185" spans="1:12" x14ac:dyDescent="0.25">
      <c r="A25185" t="s">
        <v>89598</v>
      </c>
      <c r="B25185" t="s">
        <v>89599</v>
      </c>
      <c r="C25185" t="s">
        <v>89600</v>
      </c>
      <c r="D25185" t="s">
        <v>89601</v>
      </c>
      <c r="E25185" t="s">
        <v>14</v>
      </c>
      <c r="F25185" t="s">
        <v>21</v>
      </c>
      <c r="G25185" t="s">
        <v>1300</v>
      </c>
      <c r="H25185" t="s">
        <v>1301</v>
      </c>
      <c r="I25185" t="s">
        <v>1302</v>
      </c>
      <c r="J25185" s="1">
        <v>39448</v>
      </c>
      <c r="K25185" t="b">
        <f>IFERROR(VLOOKUP(F25185,english_mapping!A:B,2,FALSE),"NA")</f>
        <v>1</v>
      </c>
      <c r="L25185" t="str">
        <f t="shared" si="393"/>
        <v>Analytics</v>
      </c>
    </row>
    <row r="25186" spans="1:12" x14ac:dyDescent="0.25">
      <c r="A25186" t="s">
        <v>89602</v>
      </c>
      <c r="B25186" t="s">
        <v>89603</v>
      </c>
      <c r="C25186" t="s">
        <v>89604</v>
      </c>
      <c r="D25186" t="s">
        <v>89605</v>
      </c>
      <c r="E25186" t="s">
        <v>14</v>
      </c>
      <c r="F25186" t="s">
        <v>21</v>
      </c>
      <c r="G25186" t="s">
        <v>59</v>
      </c>
      <c r="H25186" t="s">
        <v>60</v>
      </c>
      <c r="I25186" t="s">
        <v>66</v>
      </c>
      <c r="J25186" t="s">
        <v>89606</v>
      </c>
      <c r="K25186" t="b">
        <f>IFERROR(VLOOKUP(F25186,english_mapping!A:B,2,FALSE),"NA")</f>
        <v>1</v>
      </c>
      <c r="L25186" t="str">
        <f t="shared" si="393"/>
        <v>Bitcoin</v>
      </c>
    </row>
    <row r="25187" spans="1:12" x14ac:dyDescent="0.25">
      <c r="A25187" t="s">
        <v>89607</v>
      </c>
      <c r="B25187" t="s">
        <v>89608</v>
      </c>
      <c r="C25187" t="s">
        <v>89609</v>
      </c>
      <c r="D25187" t="s">
        <v>89610</v>
      </c>
      <c r="E25187" t="s">
        <v>14</v>
      </c>
      <c r="F25187" t="s">
        <v>21</v>
      </c>
      <c r="G25187" t="s">
        <v>59</v>
      </c>
      <c r="H25187" t="s">
        <v>60</v>
      </c>
      <c r="I25187" t="s">
        <v>1434</v>
      </c>
      <c r="J25187" s="1">
        <v>40909</v>
      </c>
      <c r="K25187" t="b">
        <f>IFERROR(VLOOKUP(F25187,english_mapping!A:B,2,FALSE),"NA")</f>
        <v>1</v>
      </c>
      <c r="L25187" t="str">
        <f t="shared" si="393"/>
        <v>Cloud Infrastructure</v>
      </c>
    </row>
    <row r="25188" spans="1:12" x14ac:dyDescent="0.25">
      <c r="A25188" t="s">
        <v>89611</v>
      </c>
      <c r="B25188" t="s">
        <v>89612</v>
      </c>
      <c r="C25188" t="s">
        <v>89613</v>
      </c>
      <c r="D25188" t="s">
        <v>89614</v>
      </c>
      <c r="E25188" t="s">
        <v>205</v>
      </c>
      <c r="J25188" s="1">
        <v>39665</v>
      </c>
      <c r="K25188" t="str">
        <f>IFERROR(VLOOKUP(F25188,english_mapping!A:B,2,FALSE),"NA")</f>
        <v>NA</v>
      </c>
      <c r="L25188" t="str">
        <f t="shared" si="393"/>
        <v>Facebook Applications</v>
      </c>
    </row>
    <row r="25189" spans="1:12" x14ac:dyDescent="0.25">
      <c r="A25189" t="s">
        <v>89615</v>
      </c>
      <c r="B25189" t="s">
        <v>89616</v>
      </c>
      <c r="C25189" t="s">
        <v>89617</v>
      </c>
      <c r="D25189" t="s">
        <v>89618</v>
      </c>
      <c r="E25189" t="s">
        <v>14</v>
      </c>
      <c r="F25189" t="s">
        <v>12573</v>
      </c>
      <c r="G25189">
        <v>18</v>
      </c>
      <c r="H25189" t="s">
        <v>29268</v>
      </c>
      <c r="I25189" t="s">
        <v>29269</v>
      </c>
      <c r="J25189" s="1">
        <v>41822</v>
      </c>
      <c r="K25189" t="b">
        <f>IFERROR(VLOOKUP(F25189,english_mapping!A:B,2,FALSE),"NA")</f>
        <v>0</v>
      </c>
      <c r="L25189" t="str">
        <f t="shared" si="393"/>
        <v>Fashion</v>
      </c>
    </row>
    <row r="25190" spans="1:12" x14ac:dyDescent="0.25">
      <c r="A25190" t="s">
        <v>89619</v>
      </c>
      <c r="B25190" t="s">
        <v>89620</v>
      </c>
      <c r="C25190" t="s">
        <v>89621</v>
      </c>
      <c r="D25190" t="s">
        <v>8836</v>
      </c>
      <c r="E25190" t="s">
        <v>14</v>
      </c>
      <c r="F25190" t="s">
        <v>1862</v>
      </c>
      <c r="G25190">
        <v>5</v>
      </c>
      <c r="H25190" t="s">
        <v>1863</v>
      </c>
      <c r="I25190" t="s">
        <v>1863</v>
      </c>
      <c r="J25190" s="1">
        <v>41275</v>
      </c>
      <c r="K25190" t="b">
        <f>IFERROR(VLOOKUP(F25190,english_mapping!A:B,2,FALSE),"NA")</f>
        <v>1</v>
      </c>
      <c r="L25190" t="str">
        <f t="shared" si="393"/>
        <v>Retail</v>
      </c>
    </row>
    <row r="25191" spans="1:12" x14ac:dyDescent="0.25">
      <c r="A25191" t="s">
        <v>89622</v>
      </c>
      <c r="B25191" t="s">
        <v>89623</v>
      </c>
      <c r="C25191" t="s">
        <v>89624</v>
      </c>
      <c r="D25191" t="s">
        <v>89625</v>
      </c>
      <c r="E25191" t="s">
        <v>14</v>
      </c>
      <c r="F25191" t="s">
        <v>161</v>
      </c>
      <c r="G25191" t="s">
        <v>162</v>
      </c>
      <c r="H25191" t="s">
        <v>163</v>
      </c>
      <c r="I25191" t="s">
        <v>163</v>
      </c>
      <c r="J25191" s="1">
        <v>41275</v>
      </c>
      <c r="K25191" t="b">
        <f>IFERROR(VLOOKUP(F25191,english_mapping!A:B,2,FALSE),"NA")</f>
        <v>0</v>
      </c>
      <c r="L25191" t="str">
        <f t="shared" si="393"/>
        <v>Apps</v>
      </c>
    </row>
    <row r="25192" spans="1:12" x14ac:dyDescent="0.25">
      <c r="A25192" t="s">
        <v>89626</v>
      </c>
      <c r="B25192" t="s">
        <v>89627</v>
      </c>
      <c r="C25192" t="s">
        <v>89628</v>
      </c>
      <c r="D25192" t="s">
        <v>89629</v>
      </c>
      <c r="E25192" t="s">
        <v>14</v>
      </c>
      <c r="F25192" t="s">
        <v>2175</v>
      </c>
      <c r="G25192">
        <v>13</v>
      </c>
      <c r="H25192" t="s">
        <v>2176</v>
      </c>
      <c r="I25192" t="s">
        <v>2176</v>
      </c>
      <c r="J25192" s="1">
        <v>40179</v>
      </c>
      <c r="K25192" t="b">
        <f>IFERROR(VLOOKUP(F25192,english_mapping!A:B,2,FALSE),"NA")</f>
        <v>0</v>
      </c>
      <c r="L25192" t="str">
        <f t="shared" si="393"/>
        <v>Enterprise 2.0</v>
      </c>
    </row>
    <row r="25193" spans="1:12" x14ac:dyDescent="0.25">
      <c r="A25193" t="s">
        <v>89630</v>
      </c>
      <c r="B25193" t="s">
        <v>89631</v>
      </c>
      <c r="C25193" t="s">
        <v>89632</v>
      </c>
      <c r="D25193" t="s">
        <v>2541</v>
      </c>
      <c r="E25193" t="s">
        <v>14</v>
      </c>
      <c r="F25193" t="s">
        <v>33</v>
      </c>
      <c r="G25193">
        <v>23</v>
      </c>
      <c r="H25193" t="s">
        <v>179</v>
      </c>
      <c r="I25193" t="s">
        <v>179</v>
      </c>
      <c r="K25193" t="b">
        <f>IFERROR(VLOOKUP(F25193,english_mapping!A:B,2,FALSE),"NA")</f>
        <v>0</v>
      </c>
      <c r="L25193" t="str">
        <f t="shared" si="393"/>
        <v>Advertising</v>
      </c>
    </row>
    <row r="25194" spans="1:12" x14ac:dyDescent="0.25">
      <c r="A25194" t="s">
        <v>89633</v>
      </c>
      <c r="B25194" t="s">
        <v>89634</v>
      </c>
      <c r="C25194" t="s">
        <v>89635</v>
      </c>
      <c r="E25194" t="s">
        <v>14</v>
      </c>
      <c r="F25194" t="s">
        <v>21</v>
      </c>
      <c r="G25194" t="s">
        <v>94</v>
      </c>
      <c r="H25194" t="s">
        <v>95</v>
      </c>
      <c r="I25194" t="s">
        <v>20624</v>
      </c>
      <c r="J25194" t="s">
        <v>89636</v>
      </c>
      <c r="K25194" t="b">
        <f>IFERROR(VLOOKUP(F25194,english_mapping!A:B,2,FALSE),"NA")</f>
        <v>1</v>
      </c>
      <c r="L25194">
        <f t="shared" si="393"/>
        <v>0</v>
      </c>
    </row>
    <row r="25195" spans="1:12" x14ac:dyDescent="0.25">
      <c r="A25195" t="s">
        <v>89637</v>
      </c>
      <c r="B25195" t="s">
        <v>89638</v>
      </c>
      <c r="C25195" t="s">
        <v>89639</v>
      </c>
      <c r="D25195" t="s">
        <v>38</v>
      </c>
      <c r="E25195" t="s">
        <v>14</v>
      </c>
      <c r="F25195" t="s">
        <v>21</v>
      </c>
      <c r="G25195" t="s">
        <v>59</v>
      </c>
      <c r="H25195" t="s">
        <v>60</v>
      </c>
      <c r="I25195" t="s">
        <v>1279</v>
      </c>
      <c r="J25195" s="1">
        <v>40909</v>
      </c>
      <c r="K25195" t="b">
        <f>IFERROR(VLOOKUP(F25195,english_mapping!A:B,2,FALSE),"NA")</f>
        <v>1</v>
      </c>
      <c r="L25195" t="str">
        <f t="shared" si="393"/>
        <v>Software</v>
      </c>
    </row>
    <row r="25196" spans="1:12" x14ac:dyDescent="0.25">
      <c r="A25196" t="s">
        <v>89640</v>
      </c>
      <c r="B25196" t="s">
        <v>89641</v>
      </c>
      <c r="C25196" t="s">
        <v>89642</v>
      </c>
      <c r="D25196" t="s">
        <v>356</v>
      </c>
      <c r="E25196" t="s">
        <v>14</v>
      </c>
      <c r="F25196" t="s">
        <v>33</v>
      </c>
      <c r="G25196">
        <v>8</v>
      </c>
      <c r="H25196" t="s">
        <v>89643</v>
      </c>
      <c r="I25196" t="s">
        <v>89643</v>
      </c>
      <c r="J25196" s="1">
        <v>38353</v>
      </c>
      <c r="K25196" t="b">
        <f>IFERROR(VLOOKUP(F25196,english_mapping!A:B,2,FALSE),"NA")</f>
        <v>0</v>
      </c>
      <c r="L25196" t="str">
        <f t="shared" si="393"/>
        <v>Manufacturing</v>
      </c>
    </row>
    <row r="25197" spans="1:12" x14ac:dyDescent="0.25">
      <c r="A25197" t="s">
        <v>89644</v>
      </c>
      <c r="B25197" t="s">
        <v>89645</v>
      </c>
      <c r="C25197" t="s">
        <v>89646</v>
      </c>
      <c r="D25197" t="s">
        <v>51</v>
      </c>
      <c r="E25197" t="s">
        <v>701</v>
      </c>
      <c r="F25197" t="s">
        <v>33</v>
      </c>
      <c r="G25197">
        <v>8</v>
      </c>
      <c r="H25197" t="s">
        <v>89643</v>
      </c>
      <c r="I25197" t="s">
        <v>89643</v>
      </c>
      <c r="K25197" t="b">
        <f>IFERROR(VLOOKUP(F25197,english_mapping!A:B,2,FALSE),"NA")</f>
        <v>0</v>
      </c>
      <c r="L25197" t="str">
        <f t="shared" si="393"/>
        <v>Biotechnology</v>
      </c>
    </row>
    <row r="25198" spans="1:12" x14ac:dyDescent="0.25">
      <c r="A25198" t="s">
        <v>89647</v>
      </c>
      <c r="B25198" t="s">
        <v>89648</v>
      </c>
      <c r="C25198" t="s">
        <v>89649</v>
      </c>
      <c r="D25198" t="s">
        <v>89650</v>
      </c>
      <c r="E25198" t="s">
        <v>14</v>
      </c>
      <c r="F25198" t="s">
        <v>21</v>
      </c>
      <c r="G25198" t="s">
        <v>59</v>
      </c>
      <c r="H25198" t="s">
        <v>60</v>
      </c>
      <c r="I25198" t="s">
        <v>1452</v>
      </c>
      <c r="J25198" s="1">
        <v>40188</v>
      </c>
      <c r="K25198" t="b">
        <f>IFERROR(VLOOKUP(F25198,english_mapping!A:B,2,FALSE),"NA")</f>
        <v>1</v>
      </c>
      <c r="L25198" t="str">
        <f t="shared" si="393"/>
        <v>Cloud Computing</v>
      </c>
    </row>
    <row r="25199" spans="1:12" x14ac:dyDescent="0.25">
      <c r="A25199" t="s">
        <v>89651</v>
      </c>
      <c r="B25199" t="s">
        <v>89652</v>
      </c>
      <c r="D25199" t="s">
        <v>89653</v>
      </c>
      <c r="E25199" t="s">
        <v>14</v>
      </c>
      <c r="F25199" t="s">
        <v>21</v>
      </c>
      <c r="G25199" t="s">
        <v>59</v>
      </c>
      <c r="H25199" t="s">
        <v>60</v>
      </c>
      <c r="I25199" t="s">
        <v>1452</v>
      </c>
      <c r="K25199" t="b">
        <f>IFERROR(VLOOKUP(F25199,english_mapping!A:B,2,FALSE),"NA")</f>
        <v>1</v>
      </c>
      <c r="L25199" t="str">
        <f t="shared" si="393"/>
        <v>Consumer Internet</v>
      </c>
    </row>
    <row r="25200" spans="1:12" x14ac:dyDescent="0.25">
      <c r="A25200" t="s">
        <v>89654</v>
      </c>
      <c r="B25200" t="s">
        <v>89655</v>
      </c>
      <c r="C25200" t="s">
        <v>89656</v>
      </c>
      <c r="D25200" t="s">
        <v>89657</v>
      </c>
      <c r="E25200" t="s">
        <v>14</v>
      </c>
      <c r="F25200" t="s">
        <v>21</v>
      </c>
      <c r="G25200" t="s">
        <v>59</v>
      </c>
      <c r="H25200" t="s">
        <v>60</v>
      </c>
      <c r="I25200" t="s">
        <v>66</v>
      </c>
      <c r="J25200" s="1">
        <v>41764</v>
      </c>
      <c r="K25200" t="b">
        <f>IFERROR(VLOOKUP(F25200,english_mapping!A:B,2,FALSE),"NA")</f>
        <v>1</v>
      </c>
      <c r="L25200" t="str">
        <f t="shared" si="393"/>
        <v>Android</v>
      </c>
    </row>
    <row r="25201" spans="1:12" x14ac:dyDescent="0.25">
      <c r="A25201" t="s">
        <v>89658</v>
      </c>
      <c r="B25201" t="s">
        <v>89659</v>
      </c>
      <c r="C25201" t="s">
        <v>89660</v>
      </c>
      <c r="D25201" t="s">
        <v>89661</v>
      </c>
      <c r="E25201" t="s">
        <v>205</v>
      </c>
      <c r="F25201" t="s">
        <v>21</v>
      </c>
      <c r="G25201" t="s">
        <v>101</v>
      </c>
      <c r="H25201" t="s">
        <v>102</v>
      </c>
      <c r="I25201" t="s">
        <v>103</v>
      </c>
      <c r="J25201" t="s">
        <v>89662</v>
      </c>
      <c r="K25201" t="b">
        <f>IFERROR(VLOOKUP(F25201,english_mapping!A:B,2,FALSE),"NA")</f>
        <v>1</v>
      </c>
      <c r="L25201" t="str">
        <f t="shared" si="393"/>
        <v>E-Commerce Platforms</v>
      </c>
    </row>
    <row r="25202" spans="1:12" x14ac:dyDescent="0.25">
      <c r="A25202" t="s">
        <v>89663</v>
      </c>
      <c r="B25202" t="s">
        <v>89664</v>
      </c>
      <c r="C25202" t="s">
        <v>89665</v>
      </c>
      <c r="D25202" t="s">
        <v>2381</v>
      </c>
      <c r="E25202" t="s">
        <v>14</v>
      </c>
      <c r="F25202" t="s">
        <v>21</v>
      </c>
      <c r="G25202" t="s">
        <v>5067</v>
      </c>
      <c r="H25202" t="s">
        <v>5068</v>
      </c>
      <c r="I25202" t="s">
        <v>5068</v>
      </c>
      <c r="J25202" t="s">
        <v>23937</v>
      </c>
      <c r="K25202" t="b">
        <f>IFERROR(VLOOKUP(F25202,english_mapping!A:B,2,FALSE),"NA")</f>
        <v>1</v>
      </c>
      <c r="L25202" t="str">
        <f t="shared" si="393"/>
        <v>Consulting</v>
      </c>
    </row>
    <row r="25203" spans="1:12" x14ac:dyDescent="0.25">
      <c r="A25203" t="s">
        <v>89666</v>
      </c>
      <c r="B25203" t="s">
        <v>89667</v>
      </c>
      <c r="C25203" t="s">
        <v>89668</v>
      </c>
      <c r="D25203" t="s">
        <v>51</v>
      </c>
      <c r="E25203" t="s">
        <v>205</v>
      </c>
      <c r="F25203" t="s">
        <v>21</v>
      </c>
      <c r="G25203" t="s">
        <v>1383</v>
      </c>
      <c r="H25203" t="s">
        <v>1384</v>
      </c>
      <c r="I25203" t="s">
        <v>47985</v>
      </c>
      <c r="J25203" s="1">
        <v>39448</v>
      </c>
      <c r="K25203" t="b">
        <f>IFERROR(VLOOKUP(F25203,english_mapping!A:B,2,FALSE),"NA")</f>
        <v>1</v>
      </c>
      <c r="L25203" t="str">
        <f t="shared" si="393"/>
        <v>Biotechnology</v>
      </c>
    </row>
    <row r="25204" spans="1:12" x14ac:dyDescent="0.25">
      <c r="A25204" t="s">
        <v>89669</v>
      </c>
      <c r="B25204" t="s">
        <v>89670</v>
      </c>
      <c r="C25204" t="s">
        <v>89671</v>
      </c>
      <c r="D25204" t="s">
        <v>780</v>
      </c>
      <c r="E25204" t="s">
        <v>14</v>
      </c>
      <c r="F25204" t="s">
        <v>1087</v>
      </c>
      <c r="G25204">
        <v>13</v>
      </c>
      <c r="H25204" t="s">
        <v>13458</v>
      </c>
      <c r="I25204" t="s">
        <v>13458</v>
      </c>
      <c r="J25204" s="1">
        <v>38718</v>
      </c>
      <c r="K25204" t="b">
        <f>IFERROR(VLOOKUP(F25204,english_mapping!A:B,2,FALSE),"NA")</f>
        <v>0</v>
      </c>
      <c r="L25204" t="str">
        <f t="shared" si="393"/>
        <v>Clean Technology</v>
      </c>
    </row>
    <row r="25205" spans="1:12" x14ac:dyDescent="0.25">
      <c r="A25205" t="s">
        <v>89672</v>
      </c>
      <c r="B25205" t="s">
        <v>89673</v>
      </c>
      <c r="C25205" t="s">
        <v>89674</v>
      </c>
      <c r="D25205" t="s">
        <v>89675</v>
      </c>
      <c r="E25205" t="s">
        <v>14</v>
      </c>
      <c r="F25205" t="s">
        <v>15</v>
      </c>
      <c r="G25205">
        <v>2</v>
      </c>
      <c r="H25205" t="s">
        <v>3632</v>
      </c>
      <c r="I25205" t="s">
        <v>3632</v>
      </c>
      <c r="J25205" s="1">
        <v>41040</v>
      </c>
      <c r="K25205" t="b">
        <f>IFERROR(VLOOKUP(F25205,english_mapping!A:B,2,FALSE),"NA")</f>
        <v>1</v>
      </c>
      <c r="L25205" t="str">
        <f t="shared" si="393"/>
        <v>Business Intelligence</v>
      </c>
    </row>
    <row r="25206" spans="1:12" x14ac:dyDescent="0.25">
      <c r="A25206" t="s">
        <v>89676</v>
      </c>
      <c r="B25206" t="s">
        <v>89677</v>
      </c>
      <c r="C25206" t="s">
        <v>89678</v>
      </c>
      <c r="D25206" t="s">
        <v>89679</v>
      </c>
      <c r="E25206" t="s">
        <v>14</v>
      </c>
      <c r="F25206" t="s">
        <v>21</v>
      </c>
      <c r="G25206" t="s">
        <v>59</v>
      </c>
      <c r="H25206" t="s">
        <v>60</v>
      </c>
      <c r="I25206" t="s">
        <v>269</v>
      </c>
      <c r="J25206" s="1">
        <v>41640</v>
      </c>
      <c r="K25206" t="b">
        <f>IFERROR(VLOOKUP(F25206,english_mapping!A:B,2,FALSE),"NA")</f>
        <v>1</v>
      </c>
      <c r="L25206" t="str">
        <f t="shared" si="393"/>
        <v>Aerospace</v>
      </c>
    </row>
    <row r="25207" spans="1:12" x14ac:dyDescent="0.25">
      <c r="A25207" t="s">
        <v>89680</v>
      </c>
      <c r="B25207" t="s">
        <v>89681</v>
      </c>
      <c r="C25207" t="s">
        <v>89682</v>
      </c>
      <c r="D25207" t="s">
        <v>1433</v>
      </c>
      <c r="E25207" t="s">
        <v>205</v>
      </c>
      <c r="F25207" t="s">
        <v>21</v>
      </c>
      <c r="G25207" t="s">
        <v>59</v>
      </c>
      <c r="H25207" t="s">
        <v>1249</v>
      </c>
      <c r="I25207" t="s">
        <v>1249</v>
      </c>
      <c r="J25207" s="1">
        <v>37257</v>
      </c>
      <c r="K25207" t="b">
        <f>IFERROR(VLOOKUP(F25207,english_mapping!A:B,2,FALSE),"NA")</f>
        <v>1</v>
      </c>
      <c r="L25207" t="str">
        <f t="shared" si="393"/>
        <v>Web Hosting</v>
      </c>
    </row>
    <row r="25208" spans="1:12" x14ac:dyDescent="0.25">
      <c r="A25208" t="s">
        <v>89683</v>
      </c>
      <c r="B25208" t="s">
        <v>89684</v>
      </c>
      <c r="C25208" t="s">
        <v>89685</v>
      </c>
      <c r="D25208" t="s">
        <v>89686</v>
      </c>
      <c r="E25208" t="s">
        <v>14</v>
      </c>
      <c r="F25208" t="s">
        <v>21</v>
      </c>
      <c r="G25208" t="s">
        <v>59</v>
      </c>
      <c r="H25208" t="s">
        <v>1249</v>
      </c>
      <c r="I25208" t="s">
        <v>1249</v>
      </c>
      <c r="K25208" t="b">
        <f>IFERROR(VLOOKUP(F25208,english_mapping!A:B,2,FALSE),"NA")</f>
        <v>1</v>
      </c>
      <c r="L25208" t="str">
        <f t="shared" si="393"/>
        <v>Biotechnology</v>
      </c>
    </row>
    <row r="25209" spans="1:12" x14ac:dyDescent="0.25">
      <c r="A25209" t="s">
        <v>89687</v>
      </c>
      <c r="B25209" t="s">
        <v>89688</v>
      </c>
      <c r="C25209" t="s">
        <v>89689</v>
      </c>
      <c r="D25209" t="s">
        <v>26209</v>
      </c>
      <c r="E25209" t="s">
        <v>701</v>
      </c>
      <c r="F25209" t="s">
        <v>21</v>
      </c>
      <c r="G25209" t="s">
        <v>154</v>
      </c>
      <c r="H25209" t="s">
        <v>242</v>
      </c>
      <c r="I25209" t="s">
        <v>326</v>
      </c>
      <c r="K25209" t="b">
        <f>IFERROR(VLOOKUP(F25209,english_mapping!A:B,2,FALSE),"NA")</f>
        <v>1</v>
      </c>
      <c r="L25209" t="str">
        <f t="shared" si="393"/>
        <v>Biotechnology</v>
      </c>
    </row>
    <row r="25210" spans="1:12" x14ac:dyDescent="0.25">
      <c r="A25210" t="s">
        <v>89690</v>
      </c>
      <c r="B25210" t="s">
        <v>89691</v>
      </c>
      <c r="C25210" t="s">
        <v>89692</v>
      </c>
      <c r="D25210" t="s">
        <v>780</v>
      </c>
      <c r="E25210" t="s">
        <v>14</v>
      </c>
      <c r="F25210" t="s">
        <v>21</v>
      </c>
      <c r="G25210" t="s">
        <v>1360</v>
      </c>
      <c r="H25210" t="s">
        <v>4449</v>
      </c>
      <c r="I25210" t="s">
        <v>536</v>
      </c>
      <c r="J25210" s="1">
        <v>39453</v>
      </c>
      <c r="K25210" t="b">
        <f>IFERROR(VLOOKUP(F25210,english_mapping!A:B,2,FALSE),"NA")</f>
        <v>1</v>
      </c>
      <c r="L25210" t="str">
        <f t="shared" si="393"/>
        <v>Clean Technology</v>
      </c>
    </row>
    <row r="25211" spans="1:12" x14ac:dyDescent="0.25">
      <c r="A25211" t="s">
        <v>89693</v>
      </c>
      <c r="B25211" t="s">
        <v>89694</v>
      </c>
      <c r="C25211" t="s">
        <v>89695</v>
      </c>
      <c r="D25211" t="s">
        <v>89696</v>
      </c>
      <c r="E25211" t="s">
        <v>14</v>
      </c>
      <c r="K25211" t="str">
        <f>IFERROR(VLOOKUP(F25211,english_mapping!A:B,2,FALSE),"NA")</f>
        <v>NA</v>
      </c>
      <c r="L25211" t="str">
        <f t="shared" si="393"/>
        <v>Electrical Distribution</v>
      </c>
    </row>
    <row r="25212" spans="1:12" x14ac:dyDescent="0.25">
      <c r="A25212" t="s">
        <v>89697</v>
      </c>
      <c r="B25212" t="s">
        <v>89698</v>
      </c>
      <c r="C25212" t="s">
        <v>89699</v>
      </c>
      <c r="D25212" t="s">
        <v>356</v>
      </c>
      <c r="E25212" t="s">
        <v>14</v>
      </c>
      <c r="F25212" t="s">
        <v>33</v>
      </c>
      <c r="K25212" t="b">
        <f>IFERROR(VLOOKUP(F25212,english_mapping!A:B,2,FALSE),"NA")</f>
        <v>0</v>
      </c>
      <c r="L25212" t="str">
        <f t="shared" si="393"/>
        <v>Manufacturing</v>
      </c>
    </row>
    <row r="25213" spans="1:12" x14ac:dyDescent="0.25">
      <c r="A25213" t="s">
        <v>89700</v>
      </c>
      <c r="B25213" t="s">
        <v>89701</v>
      </c>
      <c r="C25213" t="s">
        <v>89702</v>
      </c>
      <c r="D25213" t="s">
        <v>1014</v>
      </c>
      <c r="E25213" t="s">
        <v>14</v>
      </c>
      <c r="F25213" t="s">
        <v>21</v>
      </c>
      <c r="G25213" t="s">
        <v>1267</v>
      </c>
      <c r="H25213" t="s">
        <v>18215</v>
      </c>
      <c r="I25213" t="s">
        <v>89703</v>
      </c>
      <c r="J25213" s="1">
        <v>40914</v>
      </c>
      <c r="K25213" t="b">
        <f>IFERROR(VLOOKUP(F25213,english_mapping!A:B,2,FALSE),"NA")</f>
        <v>1</v>
      </c>
      <c r="L25213" t="str">
        <f t="shared" si="393"/>
        <v>Transportation</v>
      </c>
    </row>
    <row r="25214" spans="1:12" x14ac:dyDescent="0.25">
      <c r="A25214" t="s">
        <v>89704</v>
      </c>
      <c r="B25214" t="s">
        <v>89705</v>
      </c>
      <c r="C25214" t="s">
        <v>89706</v>
      </c>
      <c r="D25214" t="s">
        <v>89707</v>
      </c>
      <c r="E25214" t="s">
        <v>14</v>
      </c>
      <c r="F25214" t="s">
        <v>21</v>
      </c>
      <c r="G25214" t="s">
        <v>59</v>
      </c>
      <c r="H25214" t="s">
        <v>90</v>
      </c>
      <c r="I25214" t="s">
        <v>18730</v>
      </c>
      <c r="J25214" s="1">
        <v>31778</v>
      </c>
      <c r="K25214" t="b">
        <f>IFERROR(VLOOKUP(F25214,english_mapping!A:B,2,FALSE),"NA")</f>
        <v>1</v>
      </c>
      <c r="L25214" t="str">
        <f t="shared" si="393"/>
        <v>Aerospace</v>
      </c>
    </row>
    <row r="25215" spans="1:12" x14ac:dyDescent="0.25">
      <c r="A25215" t="s">
        <v>89708</v>
      </c>
      <c r="B25215" t="s">
        <v>89709</v>
      </c>
      <c r="C25215" t="s">
        <v>89710</v>
      </c>
      <c r="D25215" t="s">
        <v>11804</v>
      </c>
      <c r="E25215" t="s">
        <v>14</v>
      </c>
      <c r="F25215" t="s">
        <v>21</v>
      </c>
      <c r="G25215" t="s">
        <v>138</v>
      </c>
      <c r="H25215" t="s">
        <v>139</v>
      </c>
      <c r="I25215" t="s">
        <v>2561</v>
      </c>
      <c r="K25215" t="b">
        <f>IFERROR(VLOOKUP(F25215,english_mapping!A:B,2,FALSE),"NA")</f>
        <v>1</v>
      </c>
      <c r="L25215" t="str">
        <f t="shared" si="393"/>
        <v>Environmental Innovation</v>
      </c>
    </row>
    <row r="25216" spans="1:12" x14ac:dyDescent="0.25">
      <c r="A25216" t="s">
        <v>89711</v>
      </c>
      <c r="B25216" t="s">
        <v>89712</v>
      </c>
      <c r="C25216" t="s">
        <v>89713</v>
      </c>
      <c r="D25216" t="s">
        <v>89714</v>
      </c>
      <c r="E25216" t="s">
        <v>14</v>
      </c>
      <c r="F25216" t="s">
        <v>21</v>
      </c>
      <c r="G25216" t="s">
        <v>59</v>
      </c>
      <c r="H25216" t="s">
        <v>60</v>
      </c>
      <c r="I25216" t="s">
        <v>66</v>
      </c>
      <c r="K25216" t="b">
        <f>IFERROR(VLOOKUP(F25216,english_mapping!A:B,2,FALSE),"NA")</f>
        <v>1</v>
      </c>
      <c r="L25216" t="str">
        <f t="shared" si="393"/>
        <v>Bicycles</v>
      </c>
    </row>
    <row r="25217" spans="1:12" x14ac:dyDescent="0.25">
      <c r="A25217" t="s">
        <v>89715</v>
      </c>
      <c r="B25217" t="s">
        <v>89716</v>
      </c>
      <c r="C25217" t="s">
        <v>89717</v>
      </c>
      <c r="D25217" t="s">
        <v>123</v>
      </c>
      <c r="E25217" t="s">
        <v>14</v>
      </c>
      <c r="F25217" t="s">
        <v>21</v>
      </c>
      <c r="G25217" t="s">
        <v>39</v>
      </c>
      <c r="H25217" t="s">
        <v>281</v>
      </c>
      <c r="I25217" t="s">
        <v>281</v>
      </c>
      <c r="J25217" s="1">
        <v>41275</v>
      </c>
      <c r="K25217" t="b">
        <f>IFERROR(VLOOKUP(F25217,english_mapping!A:B,2,FALSE),"NA")</f>
        <v>1</v>
      </c>
      <c r="L25217" t="str">
        <f t="shared" si="393"/>
        <v>Education</v>
      </c>
    </row>
    <row r="25218" spans="1:12" x14ac:dyDescent="0.25">
      <c r="A25218" t="s">
        <v>89718</v>
      </c>
      <c r="B25218" t="s">
        <v>89719</v>
      </c>
      <c r="C25218" t="s">
        <v>89720</v>
      </c>
      <c r="D25218" t="s">
        <v>1275</v>
      </c>
      <c r="E25218" t="s">
        <v>205</v>
      </c>
      <c r="F25218" t="s">
        <v>21</v>
      </c>
      <c r="G25218" t="s">
        <v>655</v>
      </c>
      <c r="H25218" t="s">
        <v>656</v>
      </c>
      <c r="I25218" t="s">
        <v>656</v>
      </c>
      <c r="K25218" t="b">
        <f>IFERROR(VLOOKUP(F25218,english_mapping!A:B,2,FALSE),"NA")</f>
        <v>1</v>
      </c>
      <c r="L25218" t="str">
        <f t="shared" si="393"/>
        <v>Health Care</v>
      </c>
    </row>
    <row r="25219" spans="1:12" x14ac:dyDescent="0.25">
      <c r="A25219" t="s">
        <v>89721</v>
      </c>
      <c r="B25219" t="s">
        <v>89722</v>
      </c>
      <c r="C25219" t="s">
        <v>89723</v>
      </c>
      <c r="D25219" t="s">
        <v>51</v>
      </c>
      <c r="E25219" t="s">
        <v>14</v>
      </c>
      <c r="F25219" t="s">
        <v>21</v>
      </c>
      <c r="G25219" t="s">
        <v>101</v>
      </c>
      <c r="H25219" t="s">
        <v>17681</v>
      </c>
      <c r="I25219" t="s">
        <v>17681</v>
      </c>
      <c r="J25219" s="1">
        <v>40909</v>
      </c>
      <c r="K25219" t="b">
        <f>IFERROR(VLOOKUP(F25219,english_mapping!A:B,2,FALSE),"NA")</f>
        <v>1</v>
      </c>
      <c r="L25219" t="str">
        <f t="shared" si="393"/>
        <v>Biotechnology</v>
      </c>
    </row>
    <row r="25220" spans="1:12" x14ac:dyDescent="0.25">
      <c r="A25220" t="s">
        <v>89724</v>
      </c>
      <c r="B25220" t="s">
        <v>89725</v>
      </c>
      <c r="C25220" t="s">
        <v>89726</v>
      </c>
      <c r="D25220" t="s">
        <v>2839</v>
      </c>
      <c r="E25220" t="s">
        <v>14</v>
      </c>
      <c r="F25220" t="s">
        <v>124</v>
      </c>
      <c r="G25220" t="s">
        <v>125</v>
      </c>
      <c r="H25220" t="s">
        <v>126</v>
      </c>
      <c r="I25220" t="s">
        <v>126</v>
      </c>
      <c r="J25220" s="1">
        <v>38353</v>
      </c>
      <c r="K25220" t="b">
        <f>IFERROR(VLOOKUP(F25220,english_mapping!A:B,2,FALSE),"NA")</f>
        <v>1</v>
      </c>
      <c r="L25220" t="str">
        <f t="shared" ref="L25220:L25283" si="394">IFERROR(LEFT(D25220,(FIND("|",D25220))-1),D25220)</f>
        <v>Telecommunications</v>
      </c>
    </row>
    <row r="25221" spans="1:12" x14ac:dyDescent="0.25">
      <c r="A25221" t="s">
        <v>89727</v>
      </c>
      <c r="B25221" t="s">
        <v>89728</v>
      </c>
      <c r="C25221" t="s">
        <v>89729</v>
      </c>
      <c r="D25221" t="s">
        <v>780</v>
      </c>
      <c r="E25221" t="s">
        <v>14</v>
      </c>
      <c r="F25221" t="s">
        <v>365</v>
      </c>
      <c r="G25221">
        <v>28</v>
      </c>
      <c r="H25221" t="s">
        <v>5824</v>
      </c>
      <c r="I25221" t="s">
        <v>5824</v>
      </c>
      <c r="J25221" s="1">
        <v>38718</v>
      </c>
      <c r="K25221" t="b">
        <f>IFERROR(VLOOKUP(F25221,english_mapping!A:B,2,FALSE),"NA")</f>
        <v>0</v>
      </c>
      <c r="L25221" t="str">
        <f t="shared" si="394"/>
        <v>Clean Technology</v>
      </c>
    </row>
    <row r="25222" spans="1:12" x14ac:dyDescent="0.25">
      <c r="A25222" t="s">
        <v>89730</v>
      </c>
      <c r="B25222" t="s">
        <v>89731</v>
      </c>
      <c r="C25222" t="s">
        <v>89732</v>
      </c>
      <c r="D25222" t="s">
        <v>46550</v>
      </c>
      <c r="E25222" t="s">
        <v>205</v>
      </c>
      <c r="F25222" t="s">
        <v>21</v>
      </c>
      <c r="G25222" t="s">
        <v>59</v>
      </c>
      <c r="H25222" t="s">
        <v>60</v>
      </c>
      <c r="I25222" t="s">
        <v>5601</v>
      </c>
      <c r="J25222" s="1">
        <v>40914</v>
      </c>
      <c r="K25222" t="b">
        <f>IFERROR(VLOOKUP(F25222,english_mapping!A:B,2,FALSE),"NA")</f>
        <v>1</v>
      </c>
      <c r="L25222" t="str">
        <f t="shared" si="394"/>
        <v>Clean Technology</v>
      </c>
    </row>
    <row r="25223" spans="1:12" x14ac:dyDescent="0.25">
      <c r="A25223" t="s">
        <v>89733</v>
      </c>
      <c r="B25223" t="s">
        <v>89734</v>
      </c>
      <c r="C25223" t="s">
        <v>89735</v>
      </c>
      <c r="D25223" t="s">
        <v>780</v>
      </c>
      <c r="E25223" t="s">
        <v>14</v>
      </c>
      <c r="F25223" t="s">
        <v>21</v>
      </c>
      <c r="G25223" t="s">
        <v>285</v>
      </c>
      <c r="H25223" t="s">
        <v>1054</v>
      </c>
      <c r="I25223" t="s">
        <v>1054</v>
      </c>
      <c r="J25223" s="1">
        <v>36892</v>
      </c>
      <c r="K25223" t="b">
        <f>IFERROR(VLOOKUP(F25223,english_mapping!A:B,2,FALSE),"NA")</f>
        <v>1</v>
      </c>
      <c r="L25223" t="str">
        <f t="shared" si="394"/>
        <v>Clean Technology</v>
      </c>
    </row>
    <row r="25224" spans="1:12" x14ac:dyDescent="0.25">
      <c r="A25224" t="s">
        <v>89736</v>
      </c>
      <c r="B25224" t="s">
        <v>89737</v>
      </c>
      <c r="C25224" t="s">
        <v>89738</v>
      </c>
      <c r="E25224" t="s">
        <v>205</v>
      </c>
      <c r="F25224" t="s">
        <v>346</v>
      </c>
      <c r="G25224">
        <v>6</v>
      </c>
      <c r="H25224" t="s">
        <v>347</v>
      </c>
      <c r="I25224" t="s">
        <v>89739</v>
      </c>
      <c r="K25224" t="b">
        <f>IFERROR(VLOOKUP(F25224,english_mapping!A:B,2,FALSE),"NA")</f>
        <v>0</v>
      </c>
      <c r="L25224">
        <f t="shared" si="394"/>
        <v>0</v>
      </c>
    </row>
    <row r="25225" spans="1:12" x14ac:dyDescent="0.25">
      <c r="A25225" t="s">
        <v>89740</v>
      </c>
      <c r="B25225" t="s">
        <v>89741</v>
      </c>
      <c r="C25225" t="s">
        <v>89742</v>
      </c>
      <c r="D25225" t="s">
        <v>780</v>
      </c>
      <c r="E25225" t="s">
        <v>14</v>
      </c>
      <c r="F25225" t="s">
        <v>321</v>
      </c>
      <c r="G25225">
        <v>9</v>
      </c>
      <c r="H25225" t="s">
        <v>322</v>
      </c>
      <c r="I25225" t="s">
        <v>322</v>
      </c>
      <c r="J25225" t="s">
        <v>89743</v>
      </c>
      <c r="K25225" t="b">
        <f>IFERROR(VLOOKUP(F25225,english_mapping!A:B,2,FALSE),"NA")</f>
        <v>0</v>
      </c>
      <c r="L25225" t="str">
        <f t="shared" si="394"/>
        <v>Clean Technology</v>
      </c>
    </row>
    <row r="25226" spans="1:12" x14ac:dyDescent="0.25">
      <c r="A25226" t="s">
        <v>89744</v>
      </c>
      <c r="B25226" t="s">
        <v>89745</v>
      </c>
      <c r="C25226" t="s">
        <v>89746</v>
      </c>
      <c r="D25226" t="s">
        <v>89747</v>
      </c>
      <c r="E25226" t="s">
        <v>14</v>
      </c>
      <c r="F25226" t="s">
        <v>365</v>
      </c>
      <c r="G25226">
        <v>26</v>
      </c>
      <c r="H25226" t="s">
        <v>366</v>
      </c>
      <c r="I25226" t="s">
        <v>366</v>
      </c>
      <c r="J25226" s="1">
        <v>40545</v>
      </c>
      <c r="K25226" t="b">
        <f>IFERROR(VLOOKUP(F25226,english_mapping!A:B,2,FALSE),"NA")</f>
        <v>0</v>
      </c>
      <c r="L25226" t="str">
        <f t="shared" si="394"/>
        <v>E-Commerce</v>
      </c>
    </row>
    <row r="25227" spans="1:12" x14ac:dyDescent="0.25">
      <c r="A25227" t="s">
        <v>89748</v>
      </c>
      <c r="B25227" t="s">
        <v>89749</v>
      </c>
      <c r="C25227" t="s">
        <v>89750</v>
      </c>
      <c r="D25227" t="s">
        <v>89751</v>
      </c>
      <c r="E25227" t="s">
        <v>109</v>
      </c>
      <c r="F25227" t="s">
        <v>21</v>
      </c>
      <c r="G25227" t="s">
        <v>154</v>
      </c>
      <c r="H25227" t="s">
        <v>242</v>
      </c>
      <c r="I25227" t="s">
        <v>15041</v>
      </c>
      <c r="K25227" t="b">
        <f>IFERROR(VLOOKUP(F25227,english_mapping!A:B,2,FALSE),"NA")</f>
        <v>1</v>
      </c>
      <c r="L25227" t="str">
        <f t="shared" si="394"/>
        <v>Curated Web</v>
      </c>
    </row>
    <row r="25228" spans="1:12" x14ac:dyDescent="0.25">
      <c r="A25228" t="s">
        <v>89752</v>
      </c>
      <c r="B25228" t="s">
        <v>89749</v>
      </c>
      <c r="C25228" t="s">
        <v>89753</v>
      </c>
      <c r="D25228" t="s">
        <v>89754</v>
      </c>
      <c r="E25228" t="s">
        <v>14</v>
      </c>
      <c r="F25228" t="s">
        <v>21</v>
      </c>
      <c r="G25228" t="s">
        <v>59</v>
      </c>
      <c r="H25228" t="s">
        <v>60</v>
      </c>
      <c r="I25228" t="s">
        <v>66</v>
      </c>
      <c r="J25228" s="1">
        <v>41281</v>
      </c>
      <c r="K25228" t="b">
        <f>IFERROR(VLOOKUP(F25228,english_mapping!A:B,2,FALSE),"NA")</f>
        <v>1</v>
      </c>
      <c r="L25228" t="str">
        <f t="shared" si="394"/>
        <v>Hardware + Software</v>
      </c>
    </row>
    <row r="25229" spans="1:12" x14ac:dyDescent="0.25">
      <c r="A25229" t="s">
        <v>89755</v>
      </c>
      <c r="B25229" t="s">
        <v>89756</v>
      </c>
      <c r="C25229" t="s">
        <v>89757</v>
      </c>
      <c r="D25229" t="s">
        <v>51</v>
      </c>
      <c r="E25229" t="s">
        <v>14</v>
      </c>
      <c r="F25229" t="s">
        <v>21</v>
      </c>
      <c r="G25229" t="s">
        <v>1035</v>
      </c>
      <c r="H25229" t="s">
        <v>1036</v>
      </c>
      <c r="I25229" t="s">
        <v>25677</v>
      </c>
      <c r="K25229" t="b">
        <f>IFERROR(VLOOKUP(F25229,english_mapping!A:B,2,FALSE),"NA")</f>
        <v>1</v>
      </c>
      <c r="L25229" t="str">
        <f t="shared" si="394"/>
        <v>Biotechnology</v>
      </c>
    </row>
    <row r="25230" spans="1:12" x14ac:dyDescent="0.25">
      <c r="A25230" t="s">
        <v>89758</v>
      </c>
      <c r="B25230" t="s">
        <v>89759</v>
      </c>
      <c r="C25230" t="s">
        <v>89760</v>
      </c>
      <c r="D25230" t="s">
        <v>51</v>
      </c>
      <c r="E25230" t="s">
        <v>14</v>
      </c>
      <c r="F25230" t="s">
        <v>21</v>
      </c>
      <c r="G25230" t="s">
        <v>138</v>
      </c>
      <c r="H25230" t="s">
        <v>139</v>
      </c>
      <c r="I25230" t="s">
        <v>8042</v>
      </c>
      <c r="J25230" s="1">
        <v>32143</v>
      </c>
      <c r="K25230" t="b">
        <f>IFERROR(VLOOKUP(F25230,english_mapping!A:B,2,FALSE),"NA")</f>
        <v>1</v>
      </c>
      <c r="L25230" t="str">
        <f t="shared" si="394"/>
        <v>Biotechnology</v>
      </c>
    </row>
    <row r="25231" spans="1:12" x14ac:dyDescent="0.25">
      <c r="A25231" t="s">
        <v>89761</v>
      </c>
      <c r="B25231" t="s">
        <v>89762</v>
      </c>
      <c r="C25231" t="s">
        <v>89763</v>
      </c>
      <c r="D25231" t="s">
        <v>38</v>
      </c>
      <c r="E25231" t="s">
        <v>14</v>
      </c>
      <c r="F25231" t="s">
        <v>649</v>
      </c>
      <c r="G25231">
        <v>7</v>
      </c>
      <c r="H25231" t="s">
        <v>948</v>
      </c>
      <c r="I25231" t="s">
        <v>948</v>
      </c>
      <c r="J25231" s="1">
        <v>31778</v>
      </c>
      <c r="K25231" t="b">
        <f>IFERROR(VLOOKUP(F25231,english_mapping!A:B,2,FALSE),"NA")</f>
        <v>1</v>
      </c>
      <c r="L25231" t="str">
        <f t="shared" si="394"/>
        <v>Software</v>
      </c>
    </row>
    <row r="25232" spans="1:12" x14ac:dyDescent="0.25">
      <c r="A25232" t="s">
        <v>89764</v>
      </c>
      <c r="B25232" t="s">
        <v>89765</v>
      </c>
      <c r="D25232" t="s">
        <v>89766</v>
      </c>
      <c r="E25232" t="s">
        <v>205</v>
      </c>
      <c r="F25232" t="s">
        <v>21</v>
      </c>
      <c r="G25232" t="s">
        <v>59</v>
      </c>
      <c r="H25232" t="s">
        <v>60</v>
      </c>
      <c r="I25232" t="s">
        <v>2772</v>
      </c>
      <c r="K25232" t="b">
        <f>IFERROR(VLOOKUP(F25232,english_mapping!A:B,2,FALSE),"NA")</f>
        <v>1</v>
      </c>
      <c r="L25232" t="str">
        <f t="shared" si="394"/>
        <v>Batteries</v>
      </c>
    </row>
    <row r="25233" spans="1:12" x14ac:dyDescent="0.25">
      <c r="A25233" t="s">
        <v>89767</v>
      </c>
      <c r="B25233" t="s">
        <v>89768</v>
      </c>
      <c r="C25233" t="s">
        <v>89769</v>
      </c>
      <c r="D25233" t="s">
        <v>36965</v>
      </c>
      <c r="E25233" t="s">
        <v>14</v>
      </c>
      <c r="F25233" t="s">
        <v>21</v>
      </c>
      <c r="G25233" t="s">
        <v>101</v>
      </c>
      <c r="H25233" t="s">
        <v>102</v>
      </c>
      <c r="I25233" t="s">
        <v>103</v>
      </c>
      <c r="J25233" s="1">
        <v>42125</v>
      </c>
      <c r="K25233" t="b">
        <f>IFERROR(VLOOKUP(F25233,english_mapping!A:B,2,FALSE),"NA")</f>
        <v>1</v>
      </c>
      <c r="L25233" t="str">
        <f t="shared" si="394"/>
        <v>E-Commerce</v>
      </c>
    </row>
    <row r="25234" spans="1:12" x14ac:dyDescent="0.25">
      <c r="A25234" t="s">
        <v>89770</v>
      </c>
      <c r="B25234" t="s">
        <v>89771</v>
      </c>
      <c r="C25234" t="s">
        <v>89772</v>
      </c>
      <c r="D25234" t="s">
        <v>51</v>
      </c>
      <c r="E25234" t="s">
        <v>205</v>
      </c>
      <c r="F25234" t="s">
        <v>21</v>
      </c>
      <c r="G25234" t="s">
        <v>1300</v>
      </c>
      <c r="H25234" t="s">
        <v>1301</v>
      </c>
      <c r="I25234" t="s">
        <v>1302</v>
      </c>
      <c r="J25234" s="1">
        <v>38718</v>
      </c>
      <c r="K25234" t="b">
        <f>IFERROR(VLOOKUP(F25234,english_mapping!A:B,2,FALSE),"NA")</f>
        <v>1</v>
      </c>
      <c r="L25234" t="str">
        <f t="shared" si="394"/>
        <v>Biotechnology</v>
      </c>
    </row>
    <row r="25235" spans="1:12" x14ac:dyDescent="0.25">
      <c r="A25235" t="s">
        <v>89773</v>
      </c>
      <c r="B25235" t="s">
        <v>89774</v>
      </c>
      <c r="D25235" t="s">
        <v>51</v>
      </c>
      <c r="E25235" t="s">
        <v>14</v>
      </c>
      <c r="F25235" t="s">
        <v>21</v>
      </c>
      <c r="G25235" t="s">
        <v>154</v>
      </c>
      <c r="H25235" t="s">
        <v>2752</v>
      </c>
      <c r="I25235" t="s">
        <v>2752</v>
      </c>
      <c r="J25235" s="1">
        <v>40909</v>
      </c>
      <c r="K25235" t="b">
        <f>IFERROR(VLOOKUP(F25235,english_mapping!A:B,2,FALSE),"NA")</f>
        <v>1</v>
      </c>
      <c r="L25235" t="str">
        <f t="shared" si="394"/>
        <v>Biotechnology</v>
      </c>
    </row>
    <row r="25236" spans="1:12" x14ac:dyDescent="0.25">
      <c r="A25236" t="s">
        <v>89775</v>
      </c>
      <c r="B25236" t="s">
        <v>89776</v>
      </c>
      <c r="D25236" t="s">
        <v>51</v>
      </c>
      <c r="E25236" t="s">
        <v>109</v>
      </c>
      <c r="F25236" t="s">
        <v>21</v>
      </c>
      <c r="G25236" t="s">
        <v>59</v>
      </c>
      <c r="H25236" t="s">
        <v>1249</v>
      </c>
      <c r="I25236" t="s">
        <v>3123</v>
      </c>
      <c r="J25236" s="1">
        <v>39083</v>
      </c>
      <c r="K25236" t="b">
        <f>IFERROR(VLOOKUP(F25236,english_mapping!A:B,2,FALSE),"NA")</f>
        <v>1</v>
      </c>
      <c r="L25236" t="str">
        <f t="shared" si="394"/>
        <v>Biotechnology</v>
      </c>
    </row>
    <row r="25237" spans="1:12" x14ac:dyDescent="0.25">
      <c r="A25237" t="s">
        <v>89777</v>
      </c>
      <c r="B25237" t="s">
        <v>89778</v>
      </c>
      <c r="C25237" t="s">
        <v>89779</v>
      </c>
      <c r="D25237" t="s">
        <v>89780</v>
      </c>
      <c r="E25237" t="s">
        <v>14</v>
      </c>
      <c r="F25237" t="s">
        <v>71</v>
      </c>
      <c r="G25237">
        <v>12</v>
      </c>
      <c r="H25237" t="s">
        <v>72</v>
      </c>
      <c r="I25237" t="s">
        <v>72</v>
      </c>
      <c r="K25237" t="b">
        <f>IFERROR(VLOOKUP(F25237,english_mapping!A:B,2,FALSE),"NA")</f>
        <v>0</v>
      </c>
      <c r="L25237" t="str">
        <f t="shared" si="394"/>
        <v>Consumer Electronics</v>
      </c>
    </row>
    <row r="25238" spans="1:12" x14ac:dyDescent="0.25">
      <c r="A25238" t="s">
        <v>89781</v>
      </c>
      <c r="B25238" t="s">
        <v>89782</v>
      </c>
      <c r="C25238" t="s">
        <v>89783</v>
      </c>
      <c r="D25238" t="s">
        <v>89784</v>
      </c>
      <c r="E25238" t="s">
        <v>205</v>
      </c>
      <c r="F25238" t="s">
        <v>21</v>
      </c>
      <c r="G25238" t="s">
        <v>138</v>
      </c>
      <c r="H25238" t="s">
        <v>139</v>
      </c>
      <c r="I25238" t="s">
        <v>89785</v>
      </c>
      <c r="J25238" t="s">
        <v>89786</v>
      </c>
      <c r="K25238" t="b">
        <f>IFERROR(VLOOKUP(F25238,english_mapping!A:B,2,FALSE),"NA")</f>
        <v>1</v>
      </c>
      <c r="L25238" t="str">
        <f t="shared" si="394"/>
        <v>Distribution</v>
      </c>
    </row>
    <row r="25239" spans="1:12" x14ac:dyDescent="0.25">
      <c r="A25239" t="s">
        <v>89787</v>
      </c>
      <c r="B25239" t="s">
        <v>89788</v>
      </c>
      <c r="C25239" t="s">
        <v>89789</v>
      </c>
      <c r="D25239" t="s">
        <v>89790</v>
      </c>
      <c r="E25239" t="s">
        <v>14</v>
      </c>
      <c r="F25239" t="s">
        <v>21</v>
      </c>
      <c r="G25239" t="s">
        <v>59</v>
      </c>
      <c r="H25239" t="s">
        <v>60</v>
      </c>
      <c r="I25239" t="s">
        <v>66</v>
      </c>
      <c r="J25239" s="1">
        <v>40916</v>
      </c>
      <c r="K25239" t="b">
        <f>IFERROR(VLOOKUP(F25239,english_mapping!A:B,2,FALSE),"NA")</f>
        <v>1</v>
      </c>
      <c r="L25239" t="str">
        <f t="shared" si="394"/>
        <v>E-Commerce</v>
      </c>
    </row>
    <row r="25240" spans="1:12" x14ac:dyDescent="0.25">
      <c r="A25240" t="s">
        <v>89791</v>
      </c>
      <c r="B25240" t="s">
        <v>89792</v>
      </c>
      <c r="C25240" t="s">
        <v>89793</v>
      </c>
      <c r="D25240" t="s">
        <v>284</v>
      </c>
      <c r="E25240" t="s">
        <v>14</v>
      </c>
      <c r="F25240" t="s">
        <v>21</v>
      </c>
      <c r="G25240" t="s">
        <v>59</v>
      </c>
      <c r="H25240" t="s">
        <v>987</v>
      </c>
      <c r="I25240" t="s">
        <v>7648</v>
      </c>
      <c r="J25240" s="1">
        <v>41275</v>
      </c>
      <c r="K25240" t="b">
        <f>IFERROR(VLOOKUP(F25240,english_mapping!A:B,2,FALSE),"NA")</f>
        <v>1</v>
      </c>
      <c r="L25240" t="str">
        <f t="shared" si="394"/>
        <v>Real Estate</v>
      </c>
    </row>
    <row r="25241" spans="1:12" x14ac:dyDescent="0.25">
      <c r="A25241" t="s">
        <v>89794</v>
      </c>
      <c r="B25241" t="s">
        <v>89795</v>
      </c>
      <c r="C25241" t="s">
        <v>89796</v>
      </c>
      <c r="D25241" t="s">
        <v>89797</v>
      </c>
      <c r="E25241" t="s">
        <v>14</v>
      </c>
      <c r="F25241" t="s">
        <v>462</v>
      </c>
      <c r="G25241">
        <v>48</v>
      </c>
      <c r="H25241" t="s">
        <v>463</v>
      </c>
      <c r="I25241" t="s">
        <v>463</v>
      </c>
      <c r="J25241" s="1">
        <v>39090</v>
      </c>
      <c r="K25241" t="b">
        <f>IFERROR(VLOOKUP(F25241,english_mapping!A:B,2,FALSE),"NA")</f>
        <v>0</v>
      </c>
      <c r="L25241" t="str">
        <f t="shared" si="394"/>
        <v>Audio</v>
      </c>
    </row>
    <row r="25242" spans="1:12" x14ac:dyDescent="0.25">
      <c r="A25242" t="s">
        <v>89798</v>
      </c>
      <c r="B25242" t="s">
        <v>89799</v>
      </c>
      <c r="C25242" t="s">
        <v>89800</v>
      </c>
      <c r="D25242" t="s">
        <v>89801</v>
      </c>
      <c r="E25242" t="s">
        <v>205</v>
      </c>
      <c r="K25242" t="str">
        <f>IFERROR(VLOOKUP(F25242,english_mapping!A:B,2,FALSE),"NA")</f>
        <v>NA</v>
      </c>
      <c r="L25242" t="str">
        <f t="shared" si="394"/>
        <v>Design</v>
      </c>
    </row>
    <row r="25243" spans="1:12" x14ac:dyDescent="0.25">
      <c r="A25243" t="s">
        <v>89802</v>
      </c>
      <c r="B25243" t="s">
        <v>89803</v>
      </c>
      <c r="C25243" t="s">
        <v>89804</v>
      </c>
      <c r="D25243" t="s">
        <v>65</v>
      </c>
      <c r="E25243" t="s">
        <v>205</v>
      </c>
      <c r="F25243" t="s">
        <v>21</v>
      </c>
      <c r="G25243" t="s">
        <v>59</v>
      </c>
      <c r="H25243" t="s">
        <v>60</v>
      </c>
      <c r="I25243" t="s">
        <v>66</v>
      </c>
      <c r="J25243" s="1">
        <v>38718</v>
      </c>
      <c r="K25243" t="b">
        <f>IFERROR(VLOOKUP(F25243,english_mapping!A:B,2,FALSE),"NA")</f>
        <v>1</v>
      </c>
      <c r="L25243" t="str">
        <f t="shared" si="394"/>
        <v>Mobile</v>
      </c>
    </row>
    <row r="25244" spans="1:12" x14ac:dyDescent="0.25">
      <c r="A25244" t="s">
        <v>89805</v>
      </c>
      <c r="B25244" t="s">
        <v>89806</v>
      </c>
      <c r="C25244" t="s">
        <v>89807</v>
      </c>
      <c r="D25244" t="s">
        <v>178</v>
      </c>
      <c r="E25244" t="s">
        <v>14</v>
      </c>
      <c r="F25244" t="s">
        <v>15</v>
      </c>
      <c r="G25244">
        <v>2</v>
      </c>
      <c r="H25244" t="s">
        <v>3632</v>
      </c>
      <c r="I25244" t="s">
        <v>3632</v>
      </c>
      <c r="K25244" t="b">
        <f>IFERROR(VLOOKUP(F25244,english_mapping!A:B,2,FALSE),"NA")</f>
        <v>1</v>
      </c>
      <c r="L25244" t="str">
        <f t="shared" si="394"/>
        <v>Hospitality</v>
      </c>
    </row>
    <row r="25245" spans="1:12" x14ac:dyDescent="0.25">
      <c r="A25245" t="s">
        <v>89808</v>
      </c>
      <c r="B25245" t="s">
        <v>89809</v>
      </c>
      <c r="C25245" t="s">
        <v>89810</v>
      </c>
      <c r="D25245" t="s">
        <v>36080</v>
      </c>
      <c r="E25245" t="s">
        <v>14</v>
      </c>
      <c r="F25245" t="s">
        <v>21</v>
      </c>
      <c r="G25245" t="s">
        <v>59</v>
      </c>
      <c r="H25245" t="s">
        <v>60</v>
      </c>
      <c r="I25245" t="s">
        <v>269</v>
      </c>
      <c r="J25245" s="1">
        <v>41399</v>
      </c>
      <c r="K25245" t="b">
        <f>IFERROR(VLOOKUP(F25245,english_mapping!A:B,2,FALSE),"NA")</f>
        <v>1</v>
      </c>
      <c r="L25245" t="str">
        <f t="shared" si="394"/>
        <v>Health and Wellness</v>
      </c>
    </row>
    <row r="25246" spans="1:12" x14ac:dyDescent="0.25">
      <c r="A25246" t="s">
        <v>89811</v>
      </c>
      <c r="B25246" t="s">
        <v>89812</v>
      </c>
      <c r="C25246" t="s">
        <v>89813</v>
      </c>
      <c r="D25246" t="s">
        <v>13</v>
      </c>
      <c r="E25246" t="s">
        <v>109</v>
      </c>
      <c r="F25246" t="s">
        <v>21</v>
      </c>
      <c r="G25246" t="s">
        <v>59</v>
      </c>
      <c r="H25246" t="s">
        <v>90</v>
      </c>
      <c r="I25246" t="s">
        <v>90</v>
      </c>
      <c r="J25246" t="s">
        <v>42201</v>
      </c>
      <c r="K25246" t="b">
        <f>IFERROR(VLOOKUP(F25246,english_mapping!A:B,2,FALSE),"NA")</f>
        <v>1</v>
      </c>
      <c r="L25246" t="str">
        <f t="shared" si="394"/>
        <v>Media</v>
      </c>
    </row>
    <row r="25247" spans="1:12" x14ac:dyDescent="0.25">
      <c r="A25247" t="s">
        <v>89814</v>
      </c>
      <c r="B25247" t="s">
        <v>89815</v>
      </c>
      <c r="C25247" t="s">
        <v>89816</v>
      </c>
      <c r="D25247" t="s">
        <v>1275</v>
      </c>
      <c r="E25247" t="s">
        <v>14</v>
      </c>
      <c r="F25247" t="s">
        <v>21</v>
      </c>
      <c r="G25247" t="s">
        <v>101</v>
      </c>
      <c r="H25247" t="s">
        <v>102</v>
      </c>
      <c r="I25247" t="s">
        <v>103</v>
      </c>
      <c r="J25247" t="s">
        <v>89817</v>
      </c>
      <c r="K25247" t="b">
        <f>IFERROR(VLOOKUP(F25247,english_mapping!A:B,2,FALSE),"NA")</f>
        <v>1</v>
      </c>
      <c r="L25247" t="str">
        <f t="shared" si="394"/>
        <v>Health Care</v>
      </c>
    </row>
    <row r="25248" spans="1:12" x14ac:dyDescent="0.25">
      <c r="A25248" t="s">
        <v>89818</v>
      </c>
      <c r="B25248" t="s">
        <v>89819</v>
      </c>
      <c r="C25248" t="s">
        <v>89820</v>
      </c>
      <c r="D25248" t="s">
        <v>89821</v>
      </c>
      <c r="E25248" t="s">
        <v>14</v>
      </c>
      <c r="F25248" t="s">
        <v>462</v>
      </c>
      <c r="G25248">
        <v>48</v>
      </c>
      <c r="H25248" t="s">
        <v>463</v>
      </c>
      <c r="I25248" t="s">
        <v>463</v>
      </c>
      <c r="J25248" s="1">
        <v>40911</v>
      </c>
      <c r="K25248" t="b">
        <f>IFERROR(VLOOKUP(F25248,english_mapping!A:B,2,FALSE),"NA")</f>
        <v>0</v>
      </c>
      <c r="L25248" t="str">
        <f t="shared" si="394"/>
        <v>Local</v>
      </c>
    </row>
    <row r="25249" spans="1:12" x14ac:dyDescent="0.25">
      <c r="A25249" t="s">
        <v>89822</v>
      </c>
      <c r="B25249" t="s">
        <v>89823</v>
      </c>
      <c r="C25249" t="s">
        <v>89824</v>
      </c>
      <c r="D25249" t="s">
        <v>89825</v>
      </c>
      <c r="E25249" t="s">
        <v>14</v>
      </c>
      <c r="F25249" t="s">
        <v>340</v>
      </c>
      <c r="G25249">
        <v>11</v>
      </c>
      <c r="H25249" t="s">
        <v>502</v>
      </c>
      <c r="I25249" t="s">
        <v>502</v>
      </c>
      <c r="J25249" s="1">
        <v>40851</v>
      </c>
      <c r="K25249" t="b">
        <f>IFERROR(VLOOKUP(F25249,english_mapping!A:B,2,FALSE),"NA")</f>
        <v>0</v>
      </c>
      <c r="L25249" t="str">
        <f t="shared" si="394"/>
        <v>Classifieds</v>
      </c>
    </row>
    <row r="25250" spans="1:12" x14ac:dyDescent="0.25">
      <c r="A25250" t="s">
        <v>89826</v>
      </c>
      <c r="B25250" t="s">
        <v>89827</v>
      </c>
      <c r="C25250" t="s">
        <v>89828</v>
      </c>
      <c r="D25250" t="s">
        <v>89829</v>
      </c>
      <c r="E25250" t="s">
        <v>14</v>
      </c>
      <c r="F25250" t="s">
        <v>21</v>
      </c>
      <c r="G25250" t="s">
        <v>59</v>
      </c>
      <c r="H25250" t="s">
        <v>60</v>
      </c>
      <c r="I25250" t="s">
        <v>66</v>
      </c>
      <c r="J25250" s="1">
        <v>40909</v>
      </c>
      <c r="K25250" t="b">
        <f>IFERROR(VLOOKUP(F25250,english_mapping!A:B,2,FALSE),"NA")</f>
        <v>1</v>
      </c>
      <c r="L25250" t="str">
        <f t="shared" si="394"/>
        <v>PaaS</v>
      </c>
    </row>
    <row r="25251" spans="1:12" x14ac:dyDescent="0.25">
      <c r="A25251" t="s">
        <v>89830</v>
      </c>
      <c r="B25251" t="s">
        <v>89831</v>
      </c>
      <c r="C25251" t="s">
        <v>89832</v>
      </c>
      <c r="D25251" t="s">
        <v>70</v>
      </c>
      <c r="E25251" t="s">
        <v>14</v>
      </c>
      <c r="J25251" t="s">
        <v>8964</v>
      </c>
      <c r="K25251" t="str">
        <f>IFERROR(VLOOKUP(F25251,english_mapping!A:B,2,FALSE),"NA")</f>
        <v>NA</v>
      </c>
      <c r="L25251" t="str">
        <f t="shared" si="394"/>
        <v>E-Commerce</v>
      </c>
    </row>
    <row r="25252" spans="1:12" x14ac:dyDescent="0.25">
      <c r="A25252" t="s">
        <v>89833</v>
      </c>
      <c r="B25252" t="s">
        <v>89834</v>
      </c>
      <c r="C25252" t="s">
        <v>89835</v>
      </c>
      <c r="D25252" t="s">
        <v>22173</v>
      </c>
      <c r="E25252" t="s">
        <v>14</v>
      </c>
      <c r="F25252" t="s">
        <v>21</v>
      </c>
      <c r="G25252" t="s">
        <v>94</v>
      </c>
      <c r="H25252" t="s">
        <v>95</v>
      </c>
      <c r="I25252" t="s">
        <v>33927</v>
      </c>
      <c r="J25252" s="1">
        <v>41277</v>
      </c>
      <c r="K25252" t="b">
        <f>IFERROR(VLOOKUP(F25252,english_mapping!A:B,2,FALSE),"NA")</f>
        <v>1</v>
      </c>
      <c r="L25252" t="str">
        <f t="shared" si="394"/>
        <v>Consumer Goods</v>
      </c>
    </row>
    <row r="25253" spans="1:12" x14ac:dyDescent="0.25">
      <c r="A25253" t="s">
        <v>89836</v>
      </c>
      <c r="B25253" t="s">
        <v>89837</v>
      </c>
      <c r="C25253" t="s">
        <v>89838</v>
      </c>
      <c r="D25253" t="s">
        <v>89839</v>
      </c>
      <c r="E25253" t="s">
        <v>205</v>
      </c>
      <c r="F25253" t="s">
        <v>220</v>
      </c>
      <c r="G25253">
        <v>2</v>
      </c>
      <c r="H25253" t="s">
        <v>221</v>
      </c>
      <c r="I25253" t="s">
        <v>221</v>
      </c>
      <c r="J25253" s="1">
        <v>40550</v>
      </c>
      <c r="K25253" t="b">
        <f>IFERROR(VLOOKUP(F25253,english_mapping!A:B,2,FALSE),"NA")</f>
        <v>1</v>
      </c>
      <c r="L25253" t="str">
        <f t="shared" si="394"/>
        <v>Business Services</v>
      </c>
    </row>
    <row r="25254" spans="1:12" x14ac:dyDescent="0.25">
      <c r="A25254" t="s">
        <v>89840</v>
      </c>
      <c r="B25254" t="s">
        <v>89841</v>
      </c>
      <c r="C25254" t="s">
        <v>89842</v>
      </c>
      <c r="D25254" t="s">
        <v>2595</v>
      </c>
      <c r="E25254" t="s">
        <v>14</v>
      </c>
      <c r="F25254" t="s">
        <v>21</v>
      </c>
      <c r="G25254" t="s">
        <v>59</v>
      </c>
      <c r="H25254" t="s">
        <v>60</v>
      </c>
      <c r="I25254" t="s">
        <v>66</v>
      </c>
      <c r="J25254" s="1">
        <v>41651</v>
      </c>
      <c r="K25254" t="b">
        <f>IFERROR(VLOOKUP(F25254,english_mapping!A:B,2,FALSE),"NA")</f>
        <v>1</v>
      </c>
      <c r="L25254" t="str">
        <f t="shared" si="394"/>
        <v>Travel &amp; Tourism</v>
      </c>
    </row>
    <row r="25255" spans="1:12" x14ac:dyDescent="0.25">
      <c r="A25255" t="s">
        <v>89843</v>
      </c>
      <c r="B25255" t="s">
        <v>89844</v>
      </c>
      <c r="C25255" t="s">
        <v>89845</v>
      </c>
      <c r="D25255" t="s">
        <v>89846</v>
      </c>
      <c r="E25255" t="s">
        <v>14</v>
      </c>
      <c r="F25255" t="s">
        <v>21</v>
      </c>
      <c r="G25255" t="s">
        <v>59</v>
      </c>
      <c r="H25255" t="s">
        <v>60</v>
      </c>
      <c r="I25255" t="s">
        <v>1128</v>
      </c>
      <c r="J25255" t="s">
        <v>39442</v>
      </c>
      <c r="K25255" t="b">
        <f>IFERROR(VLOOKUP(F25255,english_mapping!A:B,2,FALSE),"NA")</f>
        <v>1</v>
      </c>
      <c r="L25255" t="str">
        <f t="shared" si="394"/>
        <v>Entertainment</v>
      </c>
    </row>
    <row r="25256" spans="1:12" x14ac:dyDescent="0.25">
      <c r="A25256" t="s">
        <v>89847</v>
      </c>
      <c r="B25256" t="s">
        <v>89848</v>
      </c>
      <c r="C25256" t="s">
        <v>89849</v>
      </c>
      <c r="D25256" t="s">
        <v>89850</v>
      </c>
      <c r="E25256" t="s">
        <v>14</v>
      </c>
      <c r="K25256" t="str">
        <f>IFERROR(VLOOKUP(F25256,english_mapping!A:B,2,FALSE),"NA")</f>
        <v>NA</v>
      </c>
      <c r="L25256" t="str">
        <f t="shared" si="394"/>
        <v>Human Computer Interaction</v>
      </c>
    </row>
    <row r="25257" spans="1:12" x14ac:dyDescent="0.25">
      <c r="A25257" t="s">
        <v>89851</v>
      </c>
      <c r="B25257" t="s">
        <v>89852</v>
      </c>
      <c r="C25257" t="s">
        <v>89853</v>
      </c>
      <c r="D25257" t="s">
        <v>89854</v>
      </c>
      <c r="E25257" t="s">
        <v>14</v>
      </c>
      <c r="F25257" t="s">
        <v>274</v>
      </c>
      <c r="J25257" s="1">
        <v>40909</v>
      </c>
      <c r="K25257" t="b">
        <f>IFERROR(VLOOKUP(F25257,english_mapping!A:B,2,FALSE),"NA")</f>
        <v>0</v>
      </c>
      <c r="L25257" t="str">
        <f t="shared" si="394"/>
        <v>Internet of Things</v>
      </c>
    </row>
    <row r="25258" spans="1:12" x14ac:dyDescent="0.25">
      <c r="A25258" t="s">
        <v>89855</v>
      </c>
      <c r="B25258" t="s">
        <v>89856</v>
      </c>
      <c r="C25258" t="s">
        <v>89857</v>
      </c>
      <c r="D25258" t="s">
        <v>89858</v>
      </c>
      <c r="E25258" t="s">
        <v>14</v>
      </c>
      <c r="F25258" t="s">
        <v>21</v>
      </c>
      <c r="G25258" t="s">
        <v>59</v>
      </c>
      <c r="H25258" t="s">
        <v>60</v>
      </c>
      <c r="I25258" t="s">
        <v>66</v>
      </c>
      <c r="J25258" s="1">
        <v>41641</v>
      </c>
      <c r="K25258" t="b">
        <f>IFERROR(VLOOKUP(F25258,english_mapping!A:B,2,FALSE),"NA")</f>
        <v>1</v>
      </c>
      <c r="L25258" t="str">
        <f t="shared" si="394"/>
        <v>Banking</v>
      </c>
    </row>
    <row r="25259" spans="1:12" x14ac:dyDescent="0.25">
      <c r="A25259" t="s">
        <v>89859</v>
      </c>
      <c r="B25259" t="s">
        <v>89860</v>
      </c>
      <c r="C25259" t="s">
        <v>89861</v>
      </c>
      <c r="D25259" t="s">
        <v>32</v>
      </c>
      <c r="E25259" t="s">
        <v>14</v>
      </c>
      <c r="F25259" t="s">
        <v>2880</v>
      </c>
      <c r="G25259">
        <v>3</v>
      </c>
      <c r="H25259" t="s">
        <v>17725</v>
      </c>
      <c r="I25259" t="s">
        <v>17725</v>
      </c>
      <c r="J25259" s="1">
        <v>40917</v>
      </c>
      <c r="K25259" t="b">
        <f>IFERROR(VLOOKUP(F25259,english_mapping!A:B,2,FALSE),"NA")</f>
        <v>0</v>
      </c>
      <c r="L25259" t="str">
        <f t="shared" si="394"/>
        <v>Curated Web</v>
      </c>
    </row>
    <row r="25260" spans="1:12" x14ac:dyDescent="0.25">
      <c r="A25260" t="s">
        <v>89862</v>
      </c>
      <c r="B25260" t="s">
        <v>89863</v>
      </c>
      <c r="C25260" t="s">
        <v>89864</v>
      </c>
      <c r="D25260" t="s">
        <v>89865</v>
      </c>
      <c r="E25260" t="s">
        <v>14</v>
      </c>
      <c r="F25260" t="s">
        <v>21</v>
      </c>
      <c r="G25260" t="s">
        <v>59</v>
      </c>
      <c r="H25260" t="s">
        <v>90</v>
      </c>
      <c r="I25260" t="s">
        <v>90</v>
      </c>
      <c r="J25260" t="s">
        <v>86136</v>
      </c>
      <c r="K25260" t="b">
        <f>IFERROR(VLOOKUP(F25260,english_mapping!A:B,2,FALSE),"NA")</f>
        <v>1</v>
      </c>
      <c r="L25260" t="str">
        <f t="shared" si="394"/>
        <v>Education</v>
      </c>
    </row>
    <row r="25261" spans="1:12" x14ac:dyDescent="0.25">
      <c r="A25261" t="s">
        <v>89866</v>
      </c>
      <c r="B25261" t="s">
        <v>89867</v>
      </c>
      <c r="C25261" t="s">
        <v>89868</v>
      </c>
      <c r="D25261" t="s">
        <v>89869</v>
      </c>
      <c r="E25261" t="s">
        <v>14</v>
      </c>
      <c r="F25261" t="s">
        <v>1087</v>
      </c>
      <c r="G25261">
        <v>16</v>
      </c>
      <c r="H25261" t="s">
        <v>1743</v>
      </c>
      <c r="I25261" t="s">
        <v>1743</v>
      </c>
      <c r="K25261" t="b">
        <f>IFERROR(VLOOKUP(F25261,english_mapping!A:B,2,FALSE),"NA")</f>
        <v>0</v>
      </c>
      <c r="L25261" t="str">
        <f t="shared" si="394"/>
        <v>Health Care</v>
      </c>
    </row>
    <row r="25262" spans="1:12" x14ac:dyDescent="0.25">
      <c r="A25262" t="s">
        <v>89870</v>
      </c>
      <c r="B25262" t="s">
        <v>89871</v>
      </c>
      <c r="C25262" t="s">
        <v>89872</v>
      </c>
      <c r="D25262" t="s">
        <v>67314</v>
      </c>
      <c r="E25262" t="s">
        <v>205</v>
      </c>
      <c r="J25262" t="s">
        <v>13875</v>
      </c>
      <c r="K25262" t="str">
        <f>IFERROR(VLOOKUP(F25262,english_mapping!A:B,2,FALSE),"NA")</f>
        <v>NA</v>
      </c>
      <c r="L25262" t="str">
        <f t="shared" si="394"/>
        <v>Home &amp; Garden</v>
      </c>
    </row>
    <row r="25263" spans="1:12" x14ac:dyDescent="0.25">
      <c r="A25263" t="s">
        <v>89873</v>
      </c>
      <c r="B25263" t="s">
        <v>89874</v>
      </c>
      <c r="C25263" t="s">
        <v>89875</v>
      </c>
      <c r="D25263" t="s">
        <v>16106</v>
      </c>
      <c r="E25263" t="s">
        <v>14</v>
      </c>
      <c r="F25263" t="s">
        <v>1087</v>
      </c>
      <c r="G25263">
        <v>16</v>
      </c>
      <c r="H25263" t="s">
        <v>1743</v>
      </c>
      <c r="I25263" t="s">
        <v>1743</v>
      </c>
      <c r="J25263" s="1">
        <v>42007</v>
      </c>
      <c r="K25263" t="b">
        <f>IFERROR(VLOOKUP(F25263,english_mapping!A:B,2,FALSE),"NA")</f>
        <v>0</v>
      </c>
      <c r="L25263" t="str">
        <f t="shared" si="394"/>
        <v>E-Commerce</v>
      </c>
    </row>
    <row r="25264" spans="1:12" x14ac:dyDescent="0.25">
      <c r="A25264" t="s">
        <v>89876</v>
      </c>
      <c r="B25264" t="s">
        <v>89877</v>
      </c>
      <c r="C25264" t="s">
        <v>89878</v>
      </c>
      <c r="D25264" t="s">
        <v>89879</v>
      </c>
      <c r="E25264" t="s">
        <v>14</v>
      </c>
      <c r="F25264" t="s">
        <v>21</v>
      </c>
      <c r="G25264" t="s">
        <v>59</v>
      </c>
      <c r="H25264" t="s">
        <v>60</v>
      </c>
      <c r="I25264" t="s">
        <v>66</v>
      </c>
      <c r="K25264" t="b">
        <f>IFERROR(VLOOKUP(F25264,english_mapping!A:B,2,FALSE),"NA")</f>
        <v>1</v>
      </c>
      <c r="L25264" t="str">
        <f t="shared" si="394"/>
        <v>Hardware</v>
      </c>
    </row>
    <row r="25265" spans="1:12" x14ac:dyDescent="0.25">
      <c r="A25265" t="s">
        <v>89880</v>
      </c>
      <c r="B25265" t="s">
        <v>89881</v>
      </c>
      <c r="C25265" t="s">
        <v>89882</v>
      </c>
      <c r="D25265" t="s">
        <v>89883</v>
      </c>
      <c r="E25265" t="s">
        <v>14</v>
      </c>
      <c r="F25265" t="s">
        <v>1087</v>
      </c>
      <c r="G25265">
        <v>16</v>
      </c>
      <c r="H25265" t="s">
        <v>1743</v>
      </c>
      <c r="I25265" t="s">
        <v>1743</v>
      </c>
      <c r="J25265" s="1">
        <v>40909</v>
      </c>
      <c r="K25265" t="b">
        <f>IFERROR(VLOOKUP(F25265,english_mapping!A:B,2,FALSE),"NA")</f>
        <v>0</v>
      </c>
      <c r="L25265" t="str">
        <f t="shared" si="394"/>
        <v>Content Delivery</v>
      </c>
    </row>
    <row r="25266" spans="1:12" x14ac:dyDescent="0.25">
      <c r="A25266" t="s">
        <v>89884</v>
      </c>
      <c r="B25266" t="s">
        <v>89885</v>
      </c>
      <c r="C25266" t="s">
        <v>89886</v>
      </c>
      <c r="D25266" t="s">
        <v>178</v>
      </c>
      <c r="E25266" t="s">
        <v>14</v>
      </c>
      <c r="F25266" t="s">
        <v>340</v>
      </c>
      <c r="G25266">
        <v>11</v>
      </c>
      <c r="H25266" t="s">
        <v>502</v>
      </c>
      <c r="I25266" t="s">
        <v>502</v>
      </c>
      <c r="J25266" s="1">
        <v>40909</v>
      </c>
      <c r="K25266" t="b">
        <f>IFERROR(VLOOKUP(F25266,english_mapping!A:B,2,FALSE),"NA")</f>
        <v>0</v>
      </c>
      <c r="L25266" t="str">
        <f t="shared" si="394"/>
        <v>Hospitality</v>
      </c>
    </row>
    <row r="25267" spans="1:12" x14ac:dyDescent="0.25">
      <c r="A25267" t="s">
        <v>89887</v>
      </c>
      <c r="B25267" t="s">
        <v>89888</v>
      </c>
      <c r="C25267" t="s">
        <v>89889</v>
      </c>
      <c r="D25267" t="s">
        <v>89890</v>
      </c>
      <c r="E25267" t="s">
        <v>14</v>
      </c>
      <c r="J25267" s="1">
        <v>41640</v>
      </c>
      <c r="K25267" t="str">
        <f>IFERROR(VLOOKUP(F25267,english_mapping!A:B,2,FALSE),"NA")</f>
        <v>NA</v>
      </c>
      <c r="L25267" t="str">
        <f t="shared" si="394"/>
        <v>Entertainment</v>
      </c>
    </row>
    <row r="25268" spans="1:12" x14ac:dyDescent="0.25">
      <c r="A25268" t="s">
        <v>89891</v>
      </c>
      <c r="B25268" t="s">
        <v>89892</v>
      </c>
      <c r="C25268" t="s">
        <v>89893</v>
      </c>
      <c r="D25268" t="s">
        <v>89894</v>
      </c>
      <c r="E25268" t="s">
        <v>14</v>
      </c>
      <c r="F25268" t="s">
        <v>21</v>
      </c>
      <c r="G25268" t="s">
        <v>59</v>
      </c>
      <c r="H25268" t="s">
        <v>60</v>
      </c>
      <c r="I25268" t="s">
        <v>66</v>
      </c>
      <c r="J25268" s="1">
        <v>40544</v>
      </c>
      <c r="K25268" t="b">
        <f>IFERROR(VLOOKUP(F25268,english_mapping!A:B,2,FALSE),"NA")</f>
        <v>1</v>
      </c>
      <c r="L25268" t="str">
        <f t="shared" si="394"/>
        <v>Document Management</v>
      </c>
    </row>
    <row r="25269" spans="1:12" x14ac:dyDescent="0.25">
      <c r="A25269" t="s">
        <v>89895</v>
      </c>
      <c r="B25269" t="s">
        <v>89896</v>
      </c>
      <c r="C25269" t="s">
        <v>89897</v>
      </c>
      <c r="D25269" t="s">
        <v>1433</v>
      </c>
      <c r="E25269" t="s">
        <v>109</v>
      </c>
      <c r="F25269" t="s">
        <v>21</v>
      </c>
      <c r="G25269" t="s">
        <v>59</v>
      </c>
      <c r="H25269" t="s">
        <v>60</v>
      </c>
      <c r="I25269" t="s">
        <v>616</v>
      </c>
      <c r="K25269" t="b">
        <f>IFERROR(VLOOKUP(F25269,english_mapping!A:B,2,FALSE),"NA")</f>
        <v>1</v>
      </c>
      <c r="L25269" t="str">
        <f t="shared" si="394"/>
        <v>Web Hosting</v>
      </c>
    </row>
    <row r="25270" spans="1:12" x14ac:dyDescent="0.25">
      <c r="A25270" t="s">
        <v>89898</v>
      </c>
      <c r="B25270" t="s">
        <v>89899</v>
      </c>
      <c r="C25270" t="s">
        <v>89900</v>
      </c>
      <c r="D25270" t="s">
        <v>89901</v>
      </c>
      <c r="E25270" t="s">
        <v>14</v>
      </c>
      <c r="F25270" t="s">
        <v>21</v>
      </c>
      <c r="G25270" t="s">
        <v>101</v>
      </c>
      <c r="H25270" t="s">
        <v>102</v>
      </c>
      <c r="I25270" t="s">
        <v>103</v>
      </c>
      <c r="J25270" s="1">
        <v>41640</v>
      </c>
      <c r="K25270" t="b">
        <f>IFERROR(VLOOKUP(F25270,english_mapping!A:B,2,FALSE),"NA")</f>
        <v>1</v>
      </c>
      <c r="L25270" t="str">
        <f t="shared" si="394"/>
        <v>Advertising</v>
      </c>
    </row>
    <row r="25271" spans="1:12" x14ac:dyDescent="0.25">
      <c r="A25271" t="s">
        <v>89902</v>
      </c>
      <c r="B25271" t="s">
        <v>89903</v>
      </c>
      <c r="C25271" t="s">
        <v>89904</v>
      </c>
      <c r="D25271" t="s">
        <v>89905</v>
      </c>
      <c r="E25271" t="s">
        <v>14</v>
      </c>
      <c r="F25271" t="s">
        <v>21</v>
      </c>
      <c r="G25271" t="s">
        <v>59</v>
      </c>
      <c r="H25271" t="s">
        <v>90</v>
      </c>
      <c r="I25271" t="s">
        <v>90</v>
      </c>
      <c r="J25271" t="s">
        <v>40196</v>
      </c>
      <c r="K25271" t="b">
        <f>IFERROR(VLOOKUP(F25271,english_mapping!A:B,2,FALSE),"NA")</f>
        <v>1</v>
      </c>
      <c r="L25271" t="str">
        <f t="shared" si="394"/>
        <v>New Technologies</v>
      </c>
    </row>
    <row r="25272" spans="1:12" x14ac:dyDescent="0.25">
      <c r="A25272" t="s">
        <v>89906</v>
      </c>
      <c r="B25272" t="s">
        <v>89907</v>
      </c>
      <c r="C25272" t="s">
        <v>89908</v>
      </c>
      <c r="D25272" t="s">
        <v>5297</v>
      </c>
      <c r="E25272" t="s">
        <v>14</v>
      </c>
      <c r="F25272" t="s">
        <v>21</v>
      </c>
      <c r="G25272" t="s">
        <v>59</v>
      </c>
      <c r="H25272" t="s">
        <v>12953</v>
      </c>
      <c r="I25272" t="s">
        <v>12954</v>
      </c>
      <c r="J25272" s="1">
        <v>41640</v>
      </c>
      <c r="K25272" t="b">
        <f>IFERROR(VLOOKUP(F25272,english_mapping!A:B,2,FALSE),"NA")</f>
        <v>1</v>
      </c>
      <c r="L25272" t="str">
        <f t="shared" si="394"/>
        <v>Networking</v>
      </c>
    </row>
    <row r="25273" spans="1:12" x14ac:dyDescent="0.25">
      <c r="A25273" t="s">
        <v>89909</v>
      </c>
      <c r="B25273" t="s">
        <v>89910</v>
      </c>
      <c r="C25273" t="s">
        <v>89911</v>
      </c>
      <c r="D25273" t="s">
        <v>10993</v>
      </c>
      <c r="E25273" t="s">
        <v>14</v>
      </c>
      <c r="F25273" t="s">
        <v>15</v>
      </c>
      <c r="G25273">
        <v>36</v>
      </c>
      <c r="H25273" t="s">
        <v>684</v>
      </c>
      <c r="I25273" t="s">
        <v>14456</v>
      </c>
      <c r="J25273" s="1">
        <v>39814</v>
      </c>
      <c r="K25273" t="b">
        <f>IFERROR(VLOOKUP(F25273,english_mapping!A:B,2,FALSE),"NA")</f>
        <v>1</v>
      </c>
      <c r="L25273" t="str">
        <f t="shared" si="394"/>
        <v>E-Commerce</v>
      </c>
    </row>
    <row r="25274" spans="1:12" x14ac:dyDescent="0.25">
      <c r="A25274" t="s">
        <v>89912</v>
      </c>
      <c r="B25274" t="s">
        <v>89913</v>
      </c>
      <c r="C25274" t="s">
        <v>89914</v>
      </c>
      <c r="D25274" t="s">
        <v>38</v>
      </c>
      <c r="E25274" t="s">
        <v>109</v>
      </c>
      <c r="F25274" t="s">
        <v>21</v>
      </c>
      <c r="G25274" t="s">
        <v>534</v>
      </c>
      <c r="H25274" t="s">
        <v>535</v>
      </c>
      <c r="I25274" t="s">
        <v>536</v>
      </c>
      <c r="J25274" s="1">
        <v>39814</v>
      </c>
      <c r="K25274" t="b">
        <f>IFERROR(VLOOKUP(F25274,english_mapping!A:B,2,FALSE),"NA")</f>
        <v>1</v>
      </c>
      <c r="L25274" t="str">
        <f t="shared" si="394"/>
        <v>Software</v>
      </c>
    </row>
    <row r="25275" spans="1:12" x14ac:dyDescent="0.25">
      <c r="A25275" t="s">
        <v>89915</v>
      </c>
      <c r="B25275" t="s">
        <v>89916</v>
      </c>
      <c r="C25275" t="s">
        <v>89917</v>
      </c>
      <c r="D25275" t="s">
        <v>1761</v>
      </c>
      <c r="E25275" t="s">
        <v>14</v>
      </c>
      <c r="F25275" t="s">
        <v>340</v>
      </c>
      <c r="G25275">
        <v>11</v>
      </c>
      <c r="H25275" t="s">
        <v>502</v>
      </c>
      <c r="I25275" t="s">
        <v>502</v>
      </c>
      <c r="J25275" s="1">
        <v>40794</v>
      </c>
      <c r="K25275" t="b">
        <f>IFERROR(VLOOKUP(F25275,english_mapping!A:B,2,FALSE),"NA")</f>
        <v>0</v>
      </c>
      <c r="L25275" t="str">
        <f t="shared" si="394"/>
        <v>Advertising</v>
      </c>
    </row>
    <row r="25276" spans="1:12" x14ac:dyDescent="0.25">
      <c r="A25276" t="s">
        <v>89918</v>
      </c>
      <c r="B25276" t="s">
        <v>89919</v>
      </c>
      <c r="C25276" t="s">
        <v>89920</v>
      </c>
      <c r="D25276" t="s">
        <v>246</v>
      </c>
      <c r="E25276" t="s">
        <v>14</v>
      </c>
      <c r="F25276" t="s">
        <v>21</v>
      </c>
      <c r="G25276" t="s">
        <v>285</v>
      </c>
      <c r="H25276" t="s">
        <v>1054</v>
      </c>
      <c r="I25276" t="s">
        <v>1054</v>
      </c>
      <c r="K25276" t="b">
        <f>IFERROR(VLOOKUP(F25276,english_mapping!A:B,2,FALSE),"NA")</f>
        <v>1</v>
      </c>
      <c r="L25276" t="str">
        <f t="shared" si="394"/>
        <v>Fashion</v>
      </c>
    </row>
    <row r="25277" spans="1:12" x14ac:dyDescent="0.25">
      <c r="A25277" t="s">
        <v>89921</v>
      </c>
      <c r="B25277" t="s">
        <v>89922</v>
      </c>
      <c r="D25277" t="s">
        <v>86706</v>
      </c>
      <c r="E25277" t="s">
        <v>14</v>
      </c>
      <c r="K25277" t="str">
        <f>IFERROR(VLOOKUP(F25277,english_mapping!A:B,2,FALSE),"NA")</f>
        <v>NA</v>
      </c>
      <c r="L25277" t="str">
        <f t="shared" si="394"/>
        <v>Bio-Pharm</v>
      </c>
    </row>
    <row r="25278" spans="1:12" x14ac:dyDescent="0.25">
      <c r="A25278" t="s">
        <v>89923</v>
      </c>
      <c r="B25278" t="s">
        <v>89924</v>
      </c>
      <c r="D25278" t="s">
        <v>38</v>
      </c>
      <c r="E25278" t="s">
        <v>14</v>
      </c>
      <c r="F25278" t="s">
        <v>2175</v>
      </c>
      <c r="G25278">
        <v>8</v>
      </c>
      <c r="H25278" t="s">
        <v>18855</v>
      </c>
      <c r="I25278" t="s">
        <v>18855</v>
      </c>
      <c r="J25278" s="1">
        <v>37987</v>
      </c>
      <c r="K25278" t="b">
        <f>IFERROR(VLOOKUP(F25278,english_mapping!A:B,2,FALSE),"NA")</f>
        <v>0</v>
      </c>
      <c r="L25278" t="str">
        <f t="shared" si="394"/>
        <v>Software</v>
      </c>
    </row>
    <row r="25279" spans="1:12" x14ac:dyDescent="0.25">
      <c r="A25279" t="s">
        <v>89925</v>
      </c>
      <c r="B25279" t="s">
        <v>89926</v>
      </c>
      <c r="D25279" t="s">
        <v>89927</v>
      </c>
      <c r="E25279" t="s">
        <v>14</v>
      </c>
      <c r="F25279" t="s">
        <v>21</v>
      </c>
      <c r="G25279" t="s">
        <v>285</v>
      </c>
      <c r="H25279" t="s">
        <v>286</v>
      </c>
      <c r="I25279" t="s">
        <v>1139</v>
      </c>
      <c r="J25279" s="1">
        <v>41650</v>
      </c>
      <c r="K25279" t="b">
        <f>IFERROR(VLOOKUP(F25279,english_mapping!A:B,2,FALSE),"NA")</f>
        <v>1</v>
      </c>
      <c r="L25279" t="str">
        <f t="shared" si="394"/>
        <v>Consulting</v>
      </c>
    </row>
    <row r="25280" spans="1:12" x14ac:dyDescent="0.25">
      <c r="A25280" t="s">
        <v>89928</v>
      </c>
      <c r="B25280" t="s">
        <v>89929</v>
      </c>
      <c r="C25280" t="s">
        <v>89930</v>
      </c>
      <c r="D25280" t="s">
        <v>38</v>
      </c>
      <c r="E25280" t="s">
        <v>14</v>
      </c>
      <c r="F25280" t="s">
        <v>21</v>
      </c>
      <c r="G25280" t="s">
        <v>285</v>
      </c>
      <c r="H25280" t="s">
        <v>1054</v>
      </c>
      <c r="I25280" t="s">
        <v>1054</v>
      </c>
      <c r="J25280" s="1">
        <v>41640</v>
      </c>
      <c r="K25280" t="b">
        <f>IFERROR(VLOOKUP(F25280,english_mapping!A:B,2,FALSE),"NA")</f>
        <v>1</v>
      </c>
      <c r="L25280" t="str">
        <f t="shared" si="394"/>
        <v>Software</v>
      </c>
    </row>
    <row r="25281" spans="1:12" x14ac:dyDescent="0.25">
      <c r="A25281" t="s">
        <v>89931</v>
      </c>
      <c r="B25281" t="s">
        <v>89932</v>
      </c>
      <c r="C25281" t="s">
        <v>89933</v>
      </c>
      <c r="D25281" t="s">
        <v>89934</v>
      </c>
      <c r="E25281" t="s">
        <v>205</v>
      </c>
      <c r="F25281" t="s">
        <v>21</v>
      </c>
      <c r="G25281" t="s">
        <v>59</v>
      </c>
      <c r="H25281" t="s">
        <v>90</v>
      </c>
      <c r="I25281" t="s">
        <v>352</v>
      </c>
      <c r="J25281" s="1">
        <v>40179</v>
      </c>
      <c r="K25281" t="b">
        <f>IFERROR(VLOOKUP(F25281,english_mapping!A:B,2,FALSE),"NA")</f>
        <v>1</v>
      </c>
      <c r="L25281" t="str">
        <f t="shared" si="394"/>
        <v>Home &amp; Garden</v>
      </c>
    </row>
    <row r="25282" spans="1:12" x14ac:dyDescent="0.25">
      <c r="A25282" t="s">
        <v>89935</v>
      </c>
      <c r="B25282" t="s">
        <v>89936</v>
      </c>
      <c r="C25282" t="s">
        <v>89937</v>
      </c>
      <c r="D25282" t="s">
        <v>51</v>
      </c>
      <c r="E25282" t="s">
        <v>14</v>
      </c>
      <c r="F25282" t="s">
        <v>21</v>
      </c>
      <c r="G25282" t="s">
        <v>101</v>
      </c>
      <c r="H25282" t="s">
        <v>102</v>
      </c>
      <c r="I25282" t="s">
        <v>89938</v>
      </c>
      <c r="J25282" s="1">
        <v>39083</v>
      </c>
      <c r="K25282" t="b">
        <f>IFERROR(VLOOKUP(F25282,english_mapping!A:B,2,FALSE),"NA")</f>
        <v>1</v>
      </c>
      <c r="L25282" t="str">
        <f t="shared" si="394"/>
        <v>Biotechnology</v>
      </c>
    </row>
    <row r="25283" spans="1:12" x14ac:dyDescent="0.25">
      <c r="A25283" t="s">
        <v>89939</v>
      </c>
      <c r="B25283" t="s">
        <v>89940</v>
      </c>
      <c r="C25283" t="s">
        <v>89941</v>
      </c>
      <c r="D25283" t="s">
        <v>89942</v>
      </c>
      <c r="E25283" t="s">
        <v>14</v>
      </c>
      <c r="F25283" t="s">
        <v>21</v>
      </c>
      <c r="G25283" t="s">
        <v>154</v>
      </c>
      <c r="H25283" t="s">
        <v>242</v>
      </c>
      <c r="I25283" t="s">
        <v>242</v>
      </c>
      <c r="J25283" s="1">
        <v>40544</v>
      </c>
      <c r="K25283" t="b">
        <f>IFERROR(VLOOKUP(F25283,english_mapping!A:B,2,FALSE),"NA")</f>
        <v>1</v>
      </c>
      <c r="L25283" t="str">
        <f t="shared" si="394"/>
        <v>Customer Service</v>
      </c>
    </row>
    <row r="25284" spans="1:12" x14ac:dyDescent="0.25">
      <c r="A25284" t="s">
        <v>89943</v>
      </c>
      <c r="B25284" t="s">
        <v>89944</v>
      </c>
      <c r="C25284" t="s">
        <v>89945</v>
      </c>
      <c r="D25284" t="s">
        <v>89946</v>
      </c>
      <c r="E25284" t="s">
        <v>109</v>
      </c>
      <c r="F25284" t="s">
        <v>21</v>
      </c>
      <c r="G25284" t="s">
        <v>1262</v>
      </c>
      <c r="H25284" t="s">
        <v>1263</v>
      </c>
      <c r="I25284" t="s">
        <v>11264</v>
      </c>
      <c r="J25284" s="1">
        <v>29952</v>
      </c>
      <c r="K25284" t="b">
        <f>IFERROR(VLOOKUP(F25284,english_mapping!A:B,2,FALSE),"NA")</f>
        <v>1</v>
      </c>
      <c r="L25284" t="str">
        <f t="shared" ref="L25284:L25347" si="395">IFERROR(LEFT(D25284,(FIND("|",D25284))-1),D25284)</f>
        <v>Information Technology</v>
      </c>
    </row>
    <row r="25285" spans="1:12" x14ac:dyDescent="0.25">
      <c r="A25285" t="s">
        <v>89947</v>
      </c>
      <c r="B25285" t="s">
        <v>89948</v>
      </c>
      <c r="C25285" t="s">
        <v>89949</v>
      </c>
      <c r="D25285" t="s">
        <v>89950</v>
      </c>
      <c r="E25285" t="s">
        <v>14</v>
      </c>
      <c r="F25285" t="s">
        <v>21</v>
      </c>
      <c r="G25285" t="s">
        <v>59</v>
      </c>
      <c r="H25285" t="s">
        <v>90</v>
      </c>
      <c r="I25285" t="s">
        <v>375</v>
      </c>
      <c r="J25285" s="1">
        <v>41275</v>
      </c>
      <c r="K25285" t="b">
        <f>IFERROR(VLOOKUP(F25285,english_mapping!A:B,2,FALSE),"NA")</f>
        <v>1</v>
      </c>
      <c r="L25285" t="str">
        <f t="shared" si="395"/>
        <v>Advertising</v>
      </c>
    </row>
    <row r="25286" spans="1:12" x14ac:dyDescent="0.25">
      <c r="A25286" t="s">
        <v>89951</v>
      </c>
      <c r="B25286" t="s">
        <v>89952</v>
      </c>
      <c r="C25286" t="s">
        <v>89953</v>
      </c>
      <c r="D25286" t="s">
        <v>89954</v>
      </c>
      <c r="E25286" t="s">
        <v>14</v>
      </c>
      <c r="F25286" t="s">
        <v>712</v>
      </c>
      <c r="G25286">
        <v>5</v>
      </c>
      <c r="H25286" t="s">
        <v>713</v>
      </c>
      <c r="I25286" t="s">
        <v>713</v>
      </c>
      <c r="J25286" s="1">
        <v>41275</v>
      </c>
      <c r="K25286" t="b">
        <f>IFERROR(VLOOKUP(F25286,english_mapping!A:B,2,FALSE),"NA")</f>
        <v>0</v>
      </c>
      <c r="L25286" t="str">
        <f t="shared" si="395"/>
        <v>Big Data</v>
      </c>
    </row>
    <row r="25287" spans="1:12" x14ac:dyDescent="0.25">
      <c r="A25287" t="s">
        <v>89955</v>
      </c>
      <c r="B25287" t="s">
        <v>89956</v>
      </c>
      <c r="C25287" t="s">
        <v>89957</v>
      </c>
      <c r="D25287" t="s">
        <v>89958</v>
      </c>
      <c r="E25287" t="s">
        <v>14</v>
      </c>
      <c r="F25287" t="s">
        <v>21</v>
      </c>
      <c r="G25287" t="s">
        <v>59</v>
      </c>
      <c r="H25287" t="s">
        <v>60</v>
      </c>
      <c r="I25287" t="s">
        <v>736</v>
      </c>
      <c r="J25287" s="1">
        <v>41648</v>
      </c>
      <c r="K25287" t="b">
        <f>IFERROR(VLOOKUP(F25287,english_mapping!A:B,2,FALSE),"NA")</f>
        <v>1</v>
      </c>
      <c r="L25287" t="str">
        <f t="shared" si="395"/>
        <v>Apps</v>
      </c>
    </row>
    <row r="25288" spans="1:12" x14ac:dyDescent="0.25">
      <c r="A25288" t="s">
        <v>89959</v>
      </c>
      <c r="B25288" t="s">
        <v>89960</v>
      </c>
      <c r="D25288" t="s">
        <v>89961</v>
      </c>
      <c r="E25288" t="s">
        <v>14</v>
      </c>
      <c r="F25288" t="s">
        <v>21</v>
      </c>
      <c r="G25288" t="s">
        <v>84</v>
      </c>
      <c r="H25288" t="s">
        <v>598</v>
      </c>
      <c r="I25288" t="s">
        <v>598</v>
      </c>
      <c r="J25288" s="1">
        <v>40909</v>
      </c>
      <c r="K25288" t="b">
        <f>IFERROR(VLOOKUP(F25288,english_mapping!A:B,2,FALSE),"NA")</f>
        <v>1</v>
      </c>
      <c r="L25288" t="str">
        <f t="shared" si="395"/>
        <v>Project Management</v>
      </c>
    </row>
    <row r="25289" spans="1:12" x14ac:dyDescent="0.25">
      <c r="A25289" t="s">
        <v>89962</v>
      </c>
      <c r="B25289" t="s">
        <v>89963</v>
      </c>
      <c r="C25289" t="s">
        <v>89964</v>
      </c>
      <c r="D25289" t="s">
        <v>89965</v>
      </c>
      <c r="E25289" t="s">
        <v>14</v>
      </c>
      <c r="F25289" t="s">
        <v>21</v>
      </c>
      <c r="G25289" t="s">
        <v>84</v>
      </c>
      <c r="H25289" t="s">
        <v>1288</v>
      </c>
      <c r="I25289" t="s">
        <v>1824</v>
      </c>
      <c r="J25289" s="1">
        <v>39448</v>
      </c>
      <c r="K25289" t="b">
        <f>IFERROR(VLOOKUP(F25289,english_mapping!A:B,2,FALSE),"NA")</f>
        <v>1</v>
      </c>
      <c r="L25289" t="str">
        <f t="shared" si="395"/>
        <v>Automotive</v>
      </c>
    </row>
    <row r="25290" spans="1:12" x14ac:dyDescent="0.25">
      <c r="A25290" t="s">
        <v>89966</v>
      </c>
      <c r="B25290" t="s">
        <v>89967</v>
      </c>
      <c r="C25290" t="s">
        <v>89968</v>
      </c>
      <c r="D25290" t="s">
        <v>89969</v>
      </c>
      <c r="E25290" t="s">
        <v>14</v>
      </c>
      <c r="F25290" t="s">
        <v>124</v>
      </c>
      <c r="G25290" t="s">
        <v>2652</v>
      </c>
      <c r="H25290" t="s">
        <v>2653</v>
      </c>
      <c r="I25290" t="s">
        <v>2653</v>
      </c>
      <c r="J25290" t="s">
        <v>2455</v>
      </c>
      <c r="K25290" t="b">
        <f>IFERROR(VLOOKUP(F25290,english_mapping!A:B,2,FALSE),"NA")</f>
        <v>1</v>
      </c>
      <c r="L25290" t="str">
        <f t="shared" si="395"/>
        <v>Internet</v>
      </c>
    </row>
    <row r="25291" spans="1:12" x14ac:dyDescent="0.25">
      <c r="A25291" t="s">
        <v>89970</v>
      </c>
      <c r="B25291" t="s">
        <v>89971</v>
      </c>
      <c r="C25291" t="s">
        <v>89972</v>
      </c>
      <c r="D25291" t="s">
        <v>89973</v>
      </c>
      <c r="E25291" t="s">
        <v>205</v>
      </c>
      <c r="F25291" t="s">
        <v>21</v>
      </c>
      <c r="G25291" t="s">
        <v>138</v>
      </c>
      <c r="H25291" t="s">
        <v>139</v>
      </c>
      <c r="I25291" t="s">
        <v>3730</v>
      </c>
      <c r="J25291" s="1">
        <v>39448</v>
      </c>
      <c r="K25291" t="b">
        <f>IFERROR(VLOOKUP(F25291,english_mapping!A:B,2,FALSE),"NA")</f>
        <v>1</v>
      </c>
      <c r="L25291" t="str">
        <f t="shared" si="395"/>
        <v>Curated Web</v>
      </c>
    </row>
    <row r="25292" spans="1:12" x14ac:dyDescent="0.25">
      <c r="A25292" t="s">
        <v>89974</v>
      </c>
      <c r="B25292" t="s">
        <v>89975</v>
      </c>
      <c r="C25292" t="s">
        <v>89976</v>
      </c>
      <c r="D25292" t="s">
        <v>89977</v>
      </c>
      <c r="E25292" t="s">
        <v>14</v>
      </c>
      <c r="F25292" t="s">
        <v>52</v>
      </c>
      <c r="G25292" t="s">
        <v>4580</v>
      </c>
      <c r="H25292" t="s">
        <v>54</v>
      </c>
      <c r="I25292" t="s">
        <v>54</v>
      </c>
      <c r="J25292" s="1">
        <v>41276</v>
      </c>
      <c r="K25292" t="b">
        <f>IFERROR(VLOOKUP(F25292,english_mapping!A:B,2,FALSE),"NA")</f>
        <v>1</v>
      </c>
      <c r="L25292" t="str">
        <f t="shared" si="395"/>
        <v>E-Commerce</v>
      </c>
    </row>
    <row r="25293" spans="1:12" x14ac:dyDescent="0.25">
      <c r="A25293" t="s">
        <v>89978</v>
      </c>
      <c r="B25293" t="s">
        <v>89979</v>
      </c>
      <c r="C25293" t="s">
        <v>89980</v>
      </c>
      <c r="D25293" t="s">
        <v>89</v>
      </c>
      <c r="E25293" t="s">
        <v>14</v>
      </c>
      <c r="F25293" t="s">
        <v>15</v>
      </c>
      <c r="G25293">
        <v>7</v>
      </c>
      <c r="H25293" t="s">
        <v>684</v>
      </c>
      <c r="I25293" t="s">
        <v>684</v>
      </c>
      <c r="J25293" s="1">
        <v>40554</v>
      </c>
      <c r="K25293" t="b">
        <f>IFERROR(VLOOKUP(F25293,english_mapping!A:B,2,FALSE),"NA")</f>
        <v>1</v>
      </c>
      <c r="L25293" t="str">
        <f t="shared" si="395"/>
        <v>Health and Wellness</v>
      </c>
    </row>
    <row r="25294" spans="1:12" x14ac:dyDescent="0.25">
      <c r="A25294" t="s">
        <v>89981</v>
      </c>
      <c r="B25294" t="s">
        <v>89982</v>
      </c>
      <c r="C25294" t="s">
        <v>89983</v>
      </c>
      <c r="D25294" t="s">
        <v>1433</v>
      </c>
      <c r="E25294" t="s">
        <v>14</v>
      </c>
      <c r="F25294" t="s">
        <v>21</v>
      </c>
      <c r="G25294" t="s">
        <v>285</v>
      </c>
      <c r="H25294" t="s">
        <v>1054</v>
      </c>
      <c r="I25294" t="s">
        <v>1054</v>
      </c>
      <c r="J25294" t="s">
        <v>40292</v>
      </c>
      <c r="K25294" t="b">
        <f>IFERROR(VLOOKUP(F25294,english_mapping!A:B,2,FALSE),"NA")</f>
        <v>1</v>
      </c>
      <c r="L25294" t="str">
        <f t="shared" si="395"/>
        <v>Web Hosting</v>
      </c>
    </row>
    <row r="25295" spans="1:12" x14ac:dyDescent="0.25">
      <c r="A25295" t="s">
        <v>89984</v>
      </c>
      <c r="B25295" t="s">
        <v>89985</v>
      </c>
      <c r="C25295" t="s">
        <v>89986</v>
      </c>
      <c r="D25295" t="s">
        <v>89987</v>
      </c>
      <c r="E25295" t="s">
        <v>14</v>
      </c>
      <c r="F25295" t="s">
        <v>1087</v>
      </c>
      <c r="G25295">
        <v>16</v>
      </c>
      <c r="H25295" t="s">
        <v>1743</v>
      </c>
      <c r="I25295" t="s">
        <v>1743</v>
      </c>
      <c r="J25295" s="1">
        <v>41913</v>
      </c>
      <c r="K25295" t="b">
        <f>IFERROR(VLOOKUP(F25295,english_mapping!A:B,2,FALSE),"NA")</f>
        <v>0</v>
      </c>
      <c r="L25295" t="str">
        <f t="shared" si="395"/>
        <v>Curated Web</v>
      </c>
    </row>
    <row r="25296" spans="1:12" x14ac:dyDescent="0.25">
      <c r="A25296" t="s">
        <v>89988</v>
      </c>
      <c r="B25296" t="s">
        <v>89989</v>
      </c>
      <c r="C25296" t="s">
        <v>89990</v>
      </c>
      <c r="D25296" t="s">
        <v>38</v>
      </c>
      <c r="E25296" t="s">
        <v>14</v>
      </c>
      <c r="F25296" t="s">
        <v>21</v>
      </c>
      <c r="G25296" t="s">
        <v>59</v>
      </c>
      <c r="H25296" t="s">
        <v>60</v>
      </c>
      <c r="I25296" t="s">
        <v>66</v>
      </c>
      <c r="J25296" s="1">
        <v>41285</v>
      </c>
      <c r="K25296" t="b">
        <f>IFERROR(VLOOKUP(F25296,english_mapping!A:B,2,FALSE),"NA")</f>
        <v>1</v>
      </c>
      <c r="L25296" t="str">
        <f t="shared" si="395"/>
        <v>Software</v>
      </c>
    </row>
    <row r="25297" spans="1:12" x14ac:dyDescent="0.25">
      <c r="A25297" t="s">
        <v>89991</v>
      </c>
      <c r="B25297" t="s">
        <v>89992</v>
      </c>
      <c r="C25297" t="s">
        <v>89993</v>
      </c>
      <c r="D25297" t="s">
        <v>89994</v>
      </c>
      <c r="E25297" t="s">
        <v>205</v>
      </c>
      <c r="F25297" t="s">
        <v>21</v>
      </c>
      <c r="G25297" t="s">
        <v>59</v>
      </c>
      <c r="H25297" t="s">
        <v>90</v>
      </c>
      <c r="I25297" t="s">
        <v>352</v>
      </c>
      <c r="J25297" s="1">
        <v>40188</v>
      </c>
      <c r="K25297" t="b">
        <f>IFERROR(VLOOKUP(F25297,english_mapping!A:B,2,FALSE),"NA")</f>
        <v>1</v>
      </c>
      <c r="L25297" t="str">
        <f t="shared" si="395"/>
        <v>Home &amp; Garden</v>
      </c>
    </row>
    <row r="25298" spans="1:12" x14ac:dyDescent="0.25">
      <c r="A25298" t="s">
        <v>89995</v>
      </c>
      <c r="B25298" t="s">
        <v>89996</v>
      </c>
      <c r="C25298" t="s">
        <v>89997</v>
      </c>
      <c r="D25298" t="s">
        <v>72443</v>
      </c>
      <c r="E25298" t="s">
        <v>14</v>
      </c>
      <c r="F25298" t="s">
        <v>560</v>
      </c>
      <c r="G25298">
        <v>56</v>
      </c>
      <c r="H25298" t="s">
        <v>2614</v>
      </c>
      <c r="I25298" t="s">
        <v>2614</v>
      </c>
      <c r="J25298" s="1">
        <v>39083</v>
      </c>
      <c r="K25298" t="b">
        <f>IFERROR(VLOOKUP(F25298,english_mapping!A:B,2,FALSE),"NA")</f>
        <v>0</v>
      </c>
      <c r="L25298" t="str">
        <f t="shared" si="395"/>
        <v>Banking</v>
      </c>
    </row>
    <row r="25299" spans="1:12" x14ac:dyDescent="0.25">
      <c r="A25299" t="s">
        <v>89998</v>
      </c>
      <c r="B25299" t="s">
        <v>89999</v>
      </c>
      <c r="C25299" t="s">
        <v>90000</v>
      </c>
      <c r="D25299" t="s">
        <v>90001</v>
      </c>
      <c r="E25299" t="s">
        <v>14</v>
      </c>
      <c r="F25299" t="s">
        <v>21</v>
      </c>
      <c r="G25299" t="s">
        <v>59</v>
      </c>
      <c r="H25299" t="s">
        <v>4498</v>
      </c>
      <c r="I25299" t="s">
        <v>2586</v>
      </c>
      <c r="K25299" t="b">
        <f>IFERROR(VLOOKUP(F25299,english_mapping!A:B,2,FALSE),"NA")</f>
        <v>1</v>
      </c>
      <c r="L25299" t="str">
        <f t="shared" si="395"/>
        <v>Consumers</v>
      </c>
    </row>
    <row r="25300" spans="1:12" x14ac:dyDescent="0.25">
      <c r="A25300" t="s">
        <v>90002</v>
      </c>
      <c r="B25300" t="s">
        <v>89999</v>
      </c>
      <c r="C25300" t="s">
        <v>90003</v>
      </c>
      <c r="D25300" t="s">
        <v>22173</v>
      </c>
      <c r="E25300" t="s">
        <v>14</v>
      </c>
      <c r="F25300" t="s">
        <v>21</v>
      </c>
      <c r="G25300" t="s">
        <v>59</v>
      </c>
      <c r="H25300" t="s">
        <v>90</v>
      </c>
      <c r="I25300" t="s">
        <v>90</v>
      </c>
      <c r="J25300" s="1">
        <v>42005</v>
      </c>
      <c r="K25300" t="b">
        <f>IFERROR(VLOOKUP(F25300,english_mapping!A:B,2,FALSE),"NA")</f>
        <v>1</v>
      </c>
      <c r="L25300" t="str">
        <f t="shared" si="395"/>
        <v>Consumer Goods</v>
      </c>
    </row>
    <row r="25301" spans="1:12" x14ac:dyDescent="0.25">
      <c r="A25301" t="s">
        <v>90004</v>
      </c>
      <c r="B25301" t="s">
        <v>89999</v>
      </c>
      <c r="C25301" t="s">
        <v>90005</v>
      </c>
      <c r="D25301" t="s">
        <v>22173</v>
      </c>
      <c r="E25301" t="s">
        <v>14</v>
      </c>
      <c r="F25301" t="s">
        <v>8350</v>
      </c>
      <c r="G25301">
        <v>14</v>
      </c>
      <c r="H25301" t="s">
        <v>17322</v>
      </c>
      <c r="I25301" t="s">
        <v>17322</v>
      </c>
      <c r="J25301" s="1">
        <v>42005</v>
      </c>
      <c r="K25301" t="b">
        <f>IFERROR(VLOOKUP(F25301,english_mapping!A:B,2,FALSE),"NA")</f>
        <v>0</v>
      </c>
      <c r="L25301" t="str">
        <f t="shared" si="395"/>
        <v>Consumer Goods</v>
      </c>
    </row>
    <row r="25302" spans="1:12" x14ac:dyDescent="0.25">
      <c r="A25302" t="s">
        <v>90006</v>
      </c>
      <c r="B25302" t="s">
        <v>90007</v>
      </c>
      <c r="C25302" t="s">
        <v>90008</v>
      </c>
      <c r="D25302" t="s">
        <v>90009</v>
      </c>
      <c r="E25302" t="s">
        <v>14</v>
      </c>
      <c r="F25302" t="s">
        <v>1163</v>
      </c>
      <c r="G25302">
        <v>21</v>
      </c>
      <c r="H25302" t="s">
        <v>4106</v>
      </c>
      <c r="I25302" t="s">
        <v>4107</v>
      </c>
      <c r="J25302" s="1">
        <v>39820</v>
      </c>
      <c r="K25302" t="b">
        <f>IFERROR(VLOOKUP(F25302,english_mapping!A:B,2,FALSE),"NA")</f>
        <v>0</v>
      </c>
      <c r="L25302" t="str">
        <f t="shared" si="395"/>
        <v>Curated Web</v>
      </c>
    </row>
    <row r="25303" spans="1:12" x14ac:dyDescent="0.25">
      <c r="A25303" t="s">
        <v>90010</v>
      </c>
      <c r="B25303" t="s">
        <v>90011</v>
      </c>
      <c r="C25303" t="s">
        <v>90012</v>
      </c>
      <c r="D25303" t="s">
        <v>90013</v>
      </c>
      <c r="E25303" t="s">
        <v>14</v>
      </c>
      <c r="F25303" t="s">
        <v>21</v>
      </c>
      <c r="G25303" t="s">
        <v>59</v>
      </c>
      <c r="H25303" t="s">
        <v>60</v>
      </c>
      <c r="I25303" t="s">
        <v>66</v>
      </c>
      <c r="J25303" s="1">
        <v>40544</v>
      </c>
      <c r="K25303" t="b">
        <f>IFERROR(VLOOKUP(F25303,english_mapping!A:B,2,FALSE),"NA")</f>
        <v>1</v>
      </c>
      <c r="L25303" t="str">
        <f t="shared" si="395"/>
        <v>Customer Service</v>
      </c>
    </row>
    <row r="25304" spans="1:12" x14ac:dyDescent="0.25">
      <c r="A25304" t="s">
        <v>90014</v>
      </c>
      <c r="B25304" t="s">
        <v>90015</v>
      </c>
      <c r="C25304" t="s">
        <v>90016</v>
      </c>
      <c r="D25304" t="s">
        <v>90017</v>
      </c>
      <c r="E25304" t="s">
        <v>14</v>
      </c>
      <c r="F25304" t="s">
        <v>21</v>
      </c>
      <c r="G25304" t="s">
        <v>285</v>
      </c>
      <c r="H25304" t="s">
        <v>3791</v>
      </c>
      <c r="I25304" t="s">
        <v>3791</v>
      </c>
      <c r="J25304" t="s">
        <v>16568</v>
      </c>
      <c r="K25304" t="b">
        <f>IFERROR(VLOOKUP(F25304,english_mapping!A:B,2,FALSE),"NA")</f>
        <v>1</v>
      </c>
      <c r="L25304" t="str">
        <f t="shared" si="395"/>
        <v>Apps</v>
      </c>
    </row>
    <row r="25305" spans="1:12" x14ac:dyDescent="0.25">
      <c r="A25305" t="s">
        <v>90018</v>
      </c>
      <c r="B25305" t="s">
        <v>90019</v>
      </c>
      <c r="C25305" t="s">
        <v>90020</v>
      </c>
      <c r="D25305" t="s">
        <v>90021</v>
      </c>
      <c r="E25305" t="s">
        <v>205</v>
      </c>
      <c r="F25305" t="s">
        <v>21</v>
      </c>
      <c r="G25305" t="s">
        <v>1035</v>
      </c>
      <c r="H25305" t="s">
        <v>9018</v>
      </c>
      <c r="I25305" t="s">
        <v>20794</v>
      </c>
      <c r="J25305" s="1">
        <v>42010</v>
      </c>
      <c r="K25305" t="b">
        <f>IFERROR(VLOOKUP(F25305,english_mapping!A:B,2,FALSE),"NA")</f>
        <v>1</v>
      </c>
      <c r="L25305" t="str">
        <f t="shared" si="395"/>
        <v>Customer Service</v>
      </c>
    </row>
    <row r="25306" spans="1:12" x14ac:dyDescent="0.25">
      <c r="A25306" t="s">
        <v>90022</v>
      </c>
      <c r="B25306" t="s">
        <v>90023</v>
      </c>
      <c r="C25306" t="s">
        <v>90024</v>
      </c>
      <c r="D25306" t="s">
        <v>90025</v>
      </c>
      <c r="E25306" t="s">
        <v>14</v>
      </c>
      <c r="F25306" t="s">
        <v>21</v>
      </c>
      <c r="G25306" t="s">
        <v>59</v>
      </c>
      <c r="H25306" t="s">
        <v>60</v>
      </c>
      <c r="I25306" t="s">
        <v>61</v>
      </c>
      <c r="J25306" s="1">
        <v>37987</v>
      </c>
      <c r="K25306" t="b">
        <f>IFERROR(VLOOKUP(F25306,english_mapping!A:B,2,FALSE),"NA")</f>
        <v>1</v>
      </c>
      <c r="L25306" t="str">
        <f t="shared" si="395"/>
        <v>Curated Web</v>
      </c>
    </row>
    <row r="25307" spans="1:12" x14ac:dyDescent="0.25">
      <c r="A25307" t="s">
        <v>90026</v>
      </c>
      <c r="B25307" t="s">
        <v>90027</v>
      </c>
      <c r="C25307" t="s">
        <v>90028</v>
      </c>
      <c r="D25307" t="s">
        <v>38</v>
      </c>
      <c r="E25307" t="s">
        <v>14</v>
      </c>
      <c r="F25307" t="s">
        <v>124</v>
      </c>
      <c r="G25307" t="s">
        <v>3084</v>
      </c>
      <c r="H25307" t="s">
        <v>126</v>
      </c>
      <c r="I25307" t="s">
        <v>4175</v>
      </c>
      <c r="J25307" s="1">
        <v>37987</v>
      </c>
      <c r="K25307" t="b">
        <f>IFERROR(VLOOKUP(F25307,english_mapping!A:B,2,FALSE),"NA")</f>
        <v>1</v>
      </c>
      <c r="L25307" t="str">
        <f t="shared" si="395"/>
        <v>Software</v>
      </c>
    </row>
    <row r="25308" spans="1:12" x14ac:dyDescent="0.25">
      <c r="A25308" t="s">
        <v>90029</v>
      </c>
      <c r="B25308" t="s">
        <v>90030</v>
      </c>
      <c r="C25308" t="s">
        <v>90031</v>
      </c>
      <c r="D25308" t="s">
        <v>51</v>
      </c>
      <c r="E25308" t="s">
        <v>14</v>
      </c>
      <c r="F25308" t="s">
        <v>21</v>
      </c>
      <c r="G25308" t="s">
        <v>59</v>
      </c>
      <c r="H25308" t="s">
        <v>1249</v>
      </c>
      <c r="I25308" t="s">
        <v>1249</v>
      </c>
      <c r="K25308" t="b">
        <f>IFERROR(VLOOKUP(F25308,english_mapping!A:B,2,FALSE),"NA")</f>
        <v>1</v>
      </c>
      <c r="L25308" t="str">
        <f t="shared" si="395"/>
        <v>Biotechnology</v>
      </c>
    </row>
    <row r="25309" spans="1:12" x14ac:dyDescent="0.25">
      <c r="A25309" t="s">
        <v>90032</v>
      </c>
      <c r="B25309" t="s">
        <v>90033</v>
      </c>
      <c r="C25309" t="s">
        <v>90034</v>
      </c>
      <c r="D25309" t="s">
        <v>51</v>
      </c>
      <c r="E25309" t="s">
        <v>14</v>
      </c>
      <c r="F25309" t="s">
        <v>161</v>
      </c>
      <c r="G25309" t="s">
        <v>1256</v>
      </c>
      <c r="H25309" t="s">
        <v>1257</v>
      </c>
      <c r="I25309" t="s">
        <v>90035</v>
      </c>
      <c r="J25309" s="1">
        <v>39085</v>
      </c>
      <c r="K25309" t="b">
        <f>IFERROR(VLOOKUP(F25309,english_mapping!A:B,2,FALSE),"NA")</f>
        <v>0</v>
      </c>
      <c r="L25309" t="str">
        <f t="shared" si="395"/>
        <v>Biotechnology</v>
      </c>
    </row>
    <row r="25310" spans="1:12" x14ac:dyDescent="0.25">
      <c r="A25310" t="s">
        <v>90036</v>
      </c>
      <c r="B25310" t="s">
        <v>90037</v>
      </c>
      <c r="C25310" t="s">
        <v>90038</v>
      </c>
      <c r="D25310" t="s">
        <v>51</v>
      </c>
      <c r="E25310" t="s">
        <v>14</v>
      </c>
      <c r="F25310" t="s">
        <v>21</v>
      </c>
      <c r="G25310" t="s">
        <v>1360</v>
      </c>
      <c r="H25310" t="s">
        <v>1361</v>
      </c>
      <c r="I25310" t="s">
        <v>90039</v>
      </c>
      <c r="J25310" s="1">
        <v>35796</v>
      </c>
      <c r="K25310" t="b">
        <f>IFERROR(VLOOKUP(F25310,english_mapping!A:B,2,FALSE),"NA")</f>
        <v>1</v>
      </c>
      <c r="L25310" t="str">
        <f t="shared" si="395"/>
        <v>Biotechnology</v>
      </c>
    </row>
    <row r="25311" spans="1:12" x14ac:dyDescent="0.25">
      <c r="A25311" t="s">
        <v>90040</v>
      </c>
      <c r="B25311" t="s">
        <v>90041</v>
      </c>
      <c r="C25311" t="s">
        <v>90042</v>
      </c>
      <c r="D25311" t="s">
        <v>51</v>
      </c>
      <c r="E25311" t="s">
        <v>205</v>
      </c>
      <c r="F25311" t="s">
        <v>1087</v>
      </c>
      <c r="G25311">
        <v>2</v>
      </c>
      <c r="H25311" t="s">
        <v>1775</v>
      </c>
      <c r="I25311" t="s">
        <v>1775</v>
      </c>
      <c r="K25311" t="b">
        <f>IFERROR(VLOOKUP(F25311,english_mapping!A:B,2,FALSE),"NA")</f>
        <v>0</v>
      </c>
      <c r="L25311" t="str">
        <f t="shared" si="395"/>
        <v>Biotechnology</v>
      </c>
    </row>
    <row r="25312" spans="1:12" x14ac:dyDescent="0.25">
      <c r="A25312" t="s">
        <v>90043</v>
      </c>
      <c r="B25312" t="s">
        <v>90044</v>
      </c>
      <c r="C25312" t="s">
        <v>90045</v>
      </c>
      <c r="E25312" t="s">
        <v>14</v>
      </c>
      <c r="F25312" t="s">
        <v>21</v>
      </c>
      <c r="G25312" t="s">
        <v>131</v>
      </c>
      <c r="H25312" t="s">
        <v>132</v>
      </c>
      <c r="I25312" t="s">
        <v>1139</v>
      </c>
      <c r="K25312" t="b">
        <f>IFERROR(VLOOKUP(F25312,english_mapping!A:B,2,FALSE),"NA")</f>
        <v>1</v>
      </c>
      <c r="L25312">
        <f t="shared" si="395"/>
        <v>0</v>
      </c>
    </row>
    <row r="25313" spans="1:12" x14ac:dyDescent="0.25">
      <c r="A25313" t="s">
        <v>90046</v>
      </c>
      <c r="B25313" t="s">
        <v>90047</v>
      </c>
      <c r="C25313" t="s">
        <v>90048</v>
      </c>
      <c r="D25313" t="s">
        <v>1709</v>
      </c>
      <c r="E25313" t="s">
        <v>14</v>
      </c>
      <c r="F25313" t="s">
        <v>2323</v>
      </c>
      <c r="G25313">
        <v>34</v>
      </c>
      <c r="H25313" t="s">
        <v>2324</v>
      </c>
      <c r="I25313" t="s">
        <v>2324</v>
      </c>
      <c r="J25313" s="1">
        <v>40909</v>
      </c>
      <c r="K25313" t="b">
        <f>IFERROR(VLOOKUP(F25313,english_mapping!A:B,2,FALSE),"NA")</f>
        <v>0</v>
      </c>
      <c r="L25313" t="str">
        <f t="shared" si="395"/>
        <v>E-Commerce</v>
      </c>
    </row>
    <row r="25314" spans="1:12" x14ac:dyDescent="0.25">
      <c r="A25314" t="s">
        <v>90049</v>
      </c>
      <c r="B25314" t="s">
        <v>90050</v>
      </c>
      <c r="C25314" t="s">
        <v>90051</v>
      </c>
      <c r="D25314" t="s">
        <v>51</v>
      </c>
      <c r="E25314" t="s">
        <v>14</v>
      </c>
      <c r="F25314" t="s">
        <v>21</v>
      </c>
      <c r="G25314" t="s">
        <v>154</v>
      </c>
      <c r="H25314" t="s">
        <v>242</v>
      </c>
      <c r="I25314" t="s">
        <v>7110</v>
      </c>
      <c r="J25314" s="1">
        <v>40179</v>
      </c>
      <c r="K25314" t="b">
        <f>IFERROR(VLOOKUP(F25314,english_mapping!A:B,2,FALSE),"NA")</f>
        <v>1</v>
      </c>
      <c r="L25314" t="str">
        <f t="shared" si="395"/>
        <v>Biotechnology</v>
      </c>
    </row>
    <row r="25315" spans="1:12" x14ac:dyDescent="0.25">
      <c r="A25315" t="s">
        <v>90052</v>
      </c>
      <c r="B25315" t="s">
        <v>90053</v>
      </c>
      <c r="C25315" t="s">
        <v>90054</v>
      </c>
      <c r="E25315" t="s">
        <v>14</v>
      </c>
      <c r="F25315" t="s">
        <v>346</v>
      </c>
      <c r="G25315">
        <v>6</v>
      </c>
      <c r="H25315" t="s">
        <v>13132</v>
      </c>
      <c r="I25315" t="s">
        <v>13132</v>
      </c>
      <c r="J25315" s="1">
        <v>40544</v>
      </c>
      <c r="K25315" t="b">
        <f>IFERROR(VLOOKUP(F25315,english_mapping!A:B,2,FALSE),"NA")</f>
        <v>0</v>
      </c>
      <c r="L25315">
        <f t="shared" si="395"/>
        <v>0</v>
      </c>
    </row>
    <row r="25316" spans="1:12" x14ac:dyDescent="0.25">
      <c r="A25316" t="s">
        <v>90055</v>
      </c>
      <c r="B25316" t="s">
        <v>90056</v>
      </c>
      <c r="D25316" t="s">
        <v>90057</v>
      </c>
      <c r="E25316" t="s">
        <v>14</v>
      </c>
      <c r="F25316" t="s">
        <v>21</v>
      </c>
      <c r="G25316" t="s">
        <v>131</v>
      </c>
      <c r="H25316" t="s">
        <v>132</v>
      </c>
      <c r="I25316" t="s">
        <v>1139</v>
      </c>
      <c r="J25316" s="1">
        <v>40179</v>
      </c>
      <c r="K25316" t="b">
        <f>IFERROR(VLOOKUP(F25316,english_mapping!A:B,2,FALSE),"NA")</f>
        <v>1</v>
      </c>
      <c r="L25316" t="str">
        <f t="shared" si="395"/>
        <v>Analytics</v>
      </c>
    </row>
    <row r="25317" spans="1:12" x14ac:dyDescent="0.25">
      <c r="A25317" t="s">
        <v>90058</v>
      </c>
      <c r="B25317" t="s">
        <v>90059</v>
      </c>
      <c r="D25317" t="s">
        <v>51</v>
      </c>
      <c r="E25317" t="s">
        <v>14</v>
      </c>
      <c r="F25317" t="s">
        <v>21</v>
      </c>
      <c r="G25317" t="s">
        <v>285</v>
      </c>
      <c r="H25317" t="s">
        <v>889</v>
      </c>
      <c r="I25317" t="s">
        <v>889</v>
      </c>
      <c r="J25317" s="1">
        <v>36892</v>
      </c>
      <c r="K25317" t="b">
        <f>IFERROR(VLOOKUP(F25317,english_mapping!A:B,2,FALSE),"NA")</f>
        <v>1</v>
      </c>
      <c r="L25317" t="str">
        <f t="shared" si="395"/>
        <v>Biotechnology</v>
      </c>
    </row>
    <row r="25318" spans="1:12" x14ac:dyDescent="0.25">
      <c r="A25318" t="s">
        <v>90060</v>
      </c>
      <c r="B25318" t="s">
        <v>90061</v>
      </c>
      <c r="C25318" t="s">
        <v>90062</v>
      </c>
      <c r="D25318" t="s">
        <v>1447</v>
      </c>
      <c r="E25318" t="s">
        <v>14</v>
      </c>
      <c r="F25318" t="s">
        <v>21</v>
      </c>
      <c r="G25318" t="s">
        <v>101</v>
      </c>
      <c r="H25318" t="s">
        <v>3921</v>
      </c>
      <c r="I25318" t="s">
        <v>3921</v>
      </c>
      <c r="K25318" t="b">
        <f>IFERROR(VLOOKUP(F25318,english_mapping!A:B,2,FALSE),"NA")</f>
        <v>1</v>
      </c>
      <c r="L25318" t="str">
        <f t="shared" si="395"/>
        <v>Biotechnology</v>
      </c>
    </row>
    <row r="25319" spans="1:12" x14ac:dyDescent="0.25">
      <c r="A25319" t="s">
        <v>90063</v>
      </c>
      <c r="B25319" t="s">
        <v>90064</v>
      </c>
      <c r="E25319" t="s">
        <v>14</v>
      </c>
      <c r="F25319" t="s">
        <v>21</v>
      </c>
      <c r="G25319" t="s">
        <v>94</v>
      </c>
      <c r="H25319" t="s">
        <v>3373</v>
      </c>
      <c r="I25319" t="s">
        <v>70421</v>
      </c>
      <c r="J25319" s="1">
        <v>33970</v>
      </c>
      <c r="K25319" t="b">
        <f>IFERROR(VLOOKUP(F25319,english_mapping!A:B,2,FALSE),"NA")</f>
        <v>1</v>
      </c>
      <c r="L25319">
        <f t="shared" si="395"/>
        <v>0</v>
      </c>
    </row>
    <row r="25320" spans="1:12" x14ac:dyDescent="0.25">
      <c r="A25320" t="s">
        <v>90065</v>
      </c>
      <c r="B25320" t="s">
        <v>90066</v>
      </c>
      <c r="C25320" t="s">
        <v>90067</v>
      </c>
      <c r="D25320" t="s">
        <v>51</v>
      </c>
      <c r="E25320" t="s">
        <v>14</v>
      </c>
      <c r="F25320" t="s">
        <v>21</v>
      </c>
      <c r="G25320" t="s">
        <v>434</v>
      </c>
      <c r="H25320" t="s">
        <v>535</v>
      </c>
      <c r="I25320" t="s">
        <v>5457</v>
      </c>
      <c r="J25320" s="1">
        <v>39448</v>
      </c>
      <c r="K25320" t="b">
        <f>IFERROR(VLOOKUP(F25320,english_mapping!A:B,2,FALSE),"NA")</f>
        <v>1</v>
      </c>
      <c r="L25320" t="str">
        <f t="shared" si="395"/>
        <v>Biotechnology</v>
      </c>
    </row>
    <row r="25321" spans="1:12" x14ac:dyDescent="0.25">
      <c r="A25321" t="s">
        <v>90068</v>
      </c>
      <c r="B25321" t="s">
        <v>90069</v>
      </c>
      <c r="C25321" t="s">
        <v>90070</v>
      </c>
      <c r="D25321" t="s">
        <v>3083</v>
      </c>
      <c r="E25321" t="s">
        <v>14</v>
      </c>
      <c r="F25321" t="s">
        <v>21</v>
      </c>
      <c r="G25321" t="s">
        <v>434</v>
      </c>
      <c r="H25321" t="s">
        <v>535</v>
      </c>
      <c r="I25321" t="s">
        <v>5457</v>
      </c>
      <c r="J25321" s="1">
        <v>37987</v>
      </c>
      <c r="K25321" t="b">
        <f>IFERROR(VLOOKUP(F25321,english_mapping!A:B,2,FALSE),"NA")</f>
        <v>1</v>
      </c>
      <c r="L25321" t="str">
        <f t="shared" si="395"/>
        <v>Health Care</v>
      </c>
    </row>
    <row r="25322" spans="1:12" x14ac:dyDescent="0.25">
      <c r="A25322" t="s">
        <v>90071</v>
      </c>
      <c r="B25322" t="s">
        <v>90072</v>
      </c>
      <c r="C25322" t="s">
        <v>90073</v>
      </c>
      <c r="D25322" t="s">
        <v>1275</v>
      </c>
      <c r="E25322" t="s">
        <v>109</v>
      </c>
      <c r="F25322" t="s">
        <v>21</v>
      </c>
      <c r="G25322" t="s">
        <v>655</v>
      </c>
      <c r="H25322" t="s">
        <v>656</v>
      </c>
      <c r="I25322" t="s">
        <v>9336</v>
      </c>
      <c r="K25322" t="b">
        <f>IFERROR(VLOOKUP(F25322,english_mapping!A:B,2,FALSE),"NA")</f>
        <v>1</v>
      </c>
      <c r="L25322" t="str">
        <f t="shared" si="395"/>
        <v>Health Care</v>
      </c>
    </row>
    <row r="25323" spans="1:12" x14ac:dyDescent="0.25">
      <c r="A25323" t="s">
        <v>90074</v>
      </c>
      <c r="B25323" t="s">
        <v>90075</v>
      </c>
      <c r="C25323" t="s">
        <v>90076</v>
      </c>
      <c r="D25323" t="s">
        <v>90077</v>
      </c>
      <c r="E25323" t="s">
        <v>109</v>
      </c>
      <c r="F25323" t="s">
        <v>1087</v>
      </c>
      <c r="G25323">
        <v>7</v>
      </c>
      <c r="H25323" t="s">
        <v>1737</v>
      </c>
      <c r="I25323" t="s">
        <v>90078</v>
      </c>
      <c r="J25323" s="1">
        <v>36161</v>
      </c>
      <c r="K25323" t="b">
        <f>IFERROR(VLOOKUP(F25323,english_mapping!A:B,2,FALSE),"NA")</f>
        <v>0</v>
      </c>
      <c r="L25323" t="str">
        <f t="shared" si="395"/>
        <v>Clinical Trials</v>
      </c>
    </row>
    <row r="25324" spans="1:12" x14ac:dyDescent="0.25">
      <c r="A25324" t="s">
        <v>90079</v>
      </c>
      <c r="B25324" t="s">
        <v>90080</v>
      </c>
      <c r="C25324" t="s">
        <v>90081</v>
      </c>
      <c r="D25324" t="s">
        <v>90082</v>
      </c>
      <c r="E25324" t="s">
        <v>14</v>
      </c>
      <c r="F25324" t="s">
        <v>21</v>
      </c>
      <c r="G25324" t="s">
        <v>154</v>
      </c>
      <c r="H25324" t="s">
        <v>242</v>
      </c>
      <c r="I25324" t="s">
        <v>242</v>
      </c>
      <c r="K25324" t="b">
        <f>IFERROR(VLOOKUP(F25324,english_mapping!A:B,2,FALSE),"NA")</f>
        <v>1</v>
      </c>
      <c r="L25324" t="str">
        <f t="shared" si="395"/>
        <v>Innovation Management</v>
      </c>
    </row>
    <row r="25325" spans="1:12" x14ac:dyDescent="0.25">
      <c r="A25325" t="s">
        <v>90083</v>
      </c>
      <c r="B25325" t="s">
        <v>90084</v>
      </c>
      <c r="D25325" t="s">
        <v>356</v>
      </c>
      <c r="E25325" t="s">
        <v>14</v>
      </c>
      <c r="F25325" t="s">
        <v>21</v>
      </c>
      <c r="G25325" t="s">
        <v>84</v>
      </c>
      <c r="H25325" t="s">
        <v>1288</v>
      </c>
      <c r="I25325" t="s">
        <v>11520</v>
      </c>
      <c r="J25325" s="1">
        <v>40882</v>
      </c>
      <c r="K25325" t="b">
        <f>IFERROR(VLOOKUP(F25325,english_mapping!A:B,2,FALSE),"NA")</f>
        <v>1</v>
      </c>
      <c r="L25325" t="str">
        <f t="shared" si="395"/>
        <v>Manufacturing</v>
      </c>
    </row>
    <row r="25326" spans="1:12" x14ac:dyDescent="0.25">
      <c r="A25326" t="s">
        <v>90085</v>
      </c>
      <c r="B25326" t="s">
        <v>90086</v>
      </c>
      <c r="C25326" t="s">
        <v>90087</v>
      </c>
      <c r="D25326" t="s">
        <v>178</v>
      </c>
      <c r="E25326" t="s">
        <v>14</v>
      </c>
      <c r="F25326" t="s">
        <v>21</v>
      </c>
      <c r="G25326" t="s">
        <v>285</v>
      </c>
      <c r="H25326" t="s">
        <v>587</v>
      </c>
      <c r="I25326" t="s">
        <v>587</v>
      </c>
      <c r="J25326" t="s">
        <v>72909</v>
      </c>
      <c r="K25326" t="b">
        <f>IFERROR(VLOOKUP(F25326,english_mapping!A:B,2,FALSE),"NA")</f>
        <v>1</v>
      </c>
      <c r="L25326" t="str">
        <f t="shared" si="395"/>
        <v>Hospitality</v>
      </c>
    </row>
    <row r="25327" spans="1:12" x14ac:dyDescent="0.25">
      <c r="A25327" t="s">
        <v>90088</v>
      </c>
      <c r="B25327" t="s">
        <v>90089</v>
      </c>
      <c r="C25327" t="s">
        <v>90090</v>
      </c>
      <c r="D25327" t="s">
        <v>90091</v>
      </c>
      <c r="E25327" t="s">
        <v>14</v>
      </c>
      <c r="F25327" t="s">
        <v>21</v>
      </c>
      <c r="G25327" t="s">
        <v>84</v>
      </c>
      <c r="H25327" t="s">
        <v>3647</v>
      </c>
      <c r="I25327" t="s">
        <v>2758</v>
      </c>
      <c r="J25327" s="1">
        <v>41642</v>
      </c>
      <c r="K25327" t="b">
        <f>IFERROR(VLOOKUP(F25327,english_mapping!A:B,2,FALSE),"NA")</f>
        <v>1</v>
      </c>
      <c r="L25327" t="str">
        <f t="shared" si="395"/>
        <v>Agriculture</v>
      </c>
    </row>
    <row r="25328" spans="1:12" x14ac:dyDescent="0.25">
      <c r="A25328" t="s">
        <v>90092</v>
      </c>
      <c r="B25328" t="s">
        <v>90093</v>
      </c>
      <c r="C25328" t="s">
        <v>90094</v>
      </c>
      <c r="D25328" t="s">
        <v>90095</v>
      </c>
      <c r="E25328" t="s">
        <v>14</v>
      </c>
      <c r="F25328" t="s">
        <v>21</v>
      </c>
      <c r="G25328" t="s">
        <v>285</v>
      </c>
      <c r="H25328" t="s">
        <v>889</v>
      </c>
      <c r="I25328" t="s">
        <v>37346</v>
      </c>
      <c r="J25328" t="s">
        <v>58059</v>
      </c>
      <c r="K25328" t="b">
        <f>IFERROR(VLOOKUP(F25328,english_mapping!A:B,2,FALSE),"NA")</f>
        <v>1</v>
      </c>
      <c r="L25328" t="str">
        <f t="shared" si="395"/>
        <v>Clean Technology</v>
      </c>
    </row>
    <row r="25329" spans="1:12" x14ac:dyDescent="0.25">
      <c r="A25329" t="s">
        <v>90096</v>
      </c>
      <c r="B25329" t="s">
        <v>90097</v>
      </c>
      <c r="C25329" t="s">
        <v>90098</v>
      </c>
      <c r="D25329" t="s">
        <v>90099</v>
      </c>
      <c r="E25329" t="s">
        <v>14</v>
      </c>
      <c r="F25329" t="s">
        <v>33</v>
      </c>
      <c r="G25329">
        <v>22</v>
      </c>
      <c r="H25329" t="s">
        <v>34</v>
      </c>
      <c r="I25329" t="s">
        <v>34</v>
      </c>
      <c r="J25329" s="1">
        <v>39448</v>
      </c>
      <c r="K25329" t="b">
        <f>IFERROR(VLOOKUP(F25329,english_mapping!A:B,2,FALSE),"NA")</f>
        <v>0</v>
      </c>
      <c r="L25329" t="str">
        <f t="shared" si="395"/>
        <v>Professional Networking</v>
      </c>
    </row>
    <row r="25330" spans="1:12" x14ac:dyDescent="0.25">
      <c r="A25330" t="s">
        <v>90100</v>
      </c>
      <c r="B25330" t="s">
        <v>90101</v>
      </c>
      <c r="C25330" t="s">
        <v>90102</v>
      </c>
      <c r="D25330" t="s">
        <v>90103</v>
      </c>
      <c r="E25330" t="s">
        <v>14</v>
      </c>
      <c r="F25330" t="s">
        <v>21</v>
      </c>
      <c r="G25330" t="s">
        <v>59</v>
      </c>
      <c r="H25330" t="s">
        <v>60</v>
      </c>
      <c r="I25330" t="s">
        <v>13559</v>
      </c>
      <c r="J25330" s="1">
        <v>41640</v>
      </c>
      <c r="K25330" t="b">
        <f>IFERROR(VLOOKUP(F25330,english_mapping!A:B,2,FALSE),"NA")</f>
        <v>1</v>
      </c>
      <c r="L25330" t="str">
        <f t="shared" si="395"/>
        <v>E-Commerce</v>
      </c>
    </row>
    <row r="25331" spans="1:12" x14ac:dyDescent="0.25">
      <c r="A25331" t="s">
        <v>90104</v>
      </c>
      <c r="B25331" t="s">
        <v>90105</v>
      </c>
      <c r="C25331" t="s">
        <v>90106</v>
      </c>
      <c r="D25331" t="s">
        <v>123</v>
      </c>
      <c r="E25331" t="s">
        <v>14</v>
      </c>
      <c r="F25331" t="s">
        <v>21</v>
      </c>
      <c r="G25331" t="s">
        <v>59</v>
      </c>
      <c r="H25331" t="s">
        <v>60</v>
      </c>
      <c r="I25331" t="s">
        <v>1434</v>
      </c>
      <c r="J25331" s="1">
        <v>36892</v>
      </c>
      <c r="K25331" t="b">
        <f>IFERROR(VLOOKUP(F25331,english_mapping!A:B,2,FALSE),"NA")</f>
        <v>1</v>
      </c>
      <c r="L25331" t="str">
        <f t="shared" si="395"/>
        <v>Education</v>
      </c>
    </row>
    <row r="25332" spans="1:12" x14ac:dyDescent="0.25">
      <c r="A25332" t="s">
        <v>90107</v>
      </c>
      <c r="B25332" t="s">
        <v>90108</v>
      </c>
      <c r="D25332" t="s">
        <v>57630</v>
      </c>
      <c r="E25332" t="s">
        <v>14</v>
      </c>
      <c r="F25332" t="s">
        <v>21</v>
      </c>
      <c r="G25332" t="s">
        <v>59</v>
      </c>
      <c r="H25332" t="s">
        <v>60</v>
      </c>
      <c r="I25332" t="s">
        <v>66</v>
      </c>
      <c r="K25332" t="b">
        <f>IFERROR(VLOOKUP(F25332,english_mapping!A:B,2,FALSE),"NA")</f>
        <v>1</v>
      </c>
      <c r="L25332" t="str">
        <f t="shared" si="395"/>
        <v>Fitness</v>
      </c>
    </row>
    <row r="25333" spans="1:12" x14ac:dyDescent="0.25">
      <c r="A25333" t="s">
        <v>90109</v>
      </c>
      <c r="B25333" t="s">
        <v>90110</v>
      </c>
      <c r="C25333" t="s">
        <v>90111</v>
      </c>
      <c r="E25333" t="s">
        <v>109</v>
      </c>
      <c r="F25333" t="s">
        <v>21</v>
      </c>
      <c r="G25333" t="s">
        <v>1105</v>
      </c>
      <c r="H25333" t="s">
        <v>1106</v>
      </c>
      <c r="I25333" t="s">
        <v>90112</v>
      </c>
      <c r="K25333" t="b">
        <f>IFERROR(VLOOKUP(F25333,english_mapping!A:B,2,FALSE),"NA")</f>
        <v>1</v>
      </c>
      <c r="L25333">
        <f t="shared" si="395"/>
        <v>0</v>
      </c>
    </row>
    <row r="25334" spans="1:12" x14ac:dyDescent="0.25">
      <c r="A25334" t="s">
        <v>90113</v>
      </c>
      <c r="B25334" t="s">
        <v>90114</v>
      </c>
      <c r="C25334" t="s">
        <v>90115</v>
      </c>
      <c r="D25334" t="s">
        <v>22282</v>
      </c>
      <c r="E25334" t="s">
        <v>205</v>
      </c>
      <c r="F25334" t="s">
        <v>12671</v>
      </c>
      <c r="G25334">
        <v>4</v>
      </c>
      <c r="H25334" t="s">
        <v>40685</v>
      </c>
      <c r="I25334" t="s">
        <v>40685</v>
      </c>
      <c r="J25334" s="1">
        <v>42009</v>
      </c>
      <c r="K25334" t="b">
        <f>IFERROR(VLOOKUP(F25334,english_mapping!A:B,2,FALSE),"NA")</f>
        <v>0</v>
      </c>
      <c r="L25334" t="str">
        <f t="shared" si="395"/>
        <v>E-Commerce</v>
      </c>
    </row>
    <row r="25335" spans="1:12" x14ac:dyDescent="0.25">
      <c r="A25335" t="s">
        <v>90116</v>
      </c>
      <c r="B25335" t="s">
        <v>90117</v>
      </c>
      <c r="C25335" t="s">
        <v>90118</v>
      </c>
      <c r="D25335" t="s">
        <v>1275</v>
      </c>
      <c r="E25335" t="s">
        <v>14</v>
      </c>
      <c r="F25335" t="s">
        <v>21</v>
      </c>
      <c r="G25335" t="s">
        <v>1105</v>
      </c>
      <c r="H25335" t="s">
        <v>1106</v>
      </c>
      <c r="I25335" t="s">
        <v>1106</v>
      </c>
      <c r="J25335" s="1">
        <v>40544</v>
      </c>
      <c r="K25335" t="b">
        <f>IFERROR(VLOOKUP(F25335,english_mapping!A:B,2,FALSE),"NA")</f>
        <v>1</v>
      </c>
      <c r="L25335" t="str">
        <f t="shared" si="395"/>
        <v>Health Care</v>
      </c>
    </row>
    <row r="25336" spans="1:12" x14ac:dyDescent="0.25">
      <c r="A25336" t="s">
        <v>90119</v>
      </c>
      <c r="B25336" t="s">
        <v>90120</v>
      </c>
      <c r="C25336" t="s">
        <v>90121</v>
      </c>
      <c r="D25336" t="s">
        <v>10510</v>
      </c>
      <c r="E25336" t="s">
        <v>14</v>
      </c>
      <c r="F25336" t="s">
        <v>21</v>
      </c>
      <c r="G25336" t="s">
        <v>1383</v>
      </c>
      <c r="H25336" t="s">
        <v>1384</v>
      </c>
      <c r="I25336" t="s">
        <v>20278</v>
      </c>
      <c r="J25336" s="1">
        <v>38353</v>
      </c>
      <c r="K25336" t="b">
        <f>IFERROR(VLOOKUP(F25336,english_mapping!A:B,2,FALSE),"NA")</f>
        <v>1</v>
      </c>
      <c r="L25336" t="str">
        <f t="shared" si="395"/>
        <v>Investment Management</v>
      </c>
    </row>
    <row r="25337" spans="1:12" x14ac:dyDescent="0.25">
      <c r="A25337" t="s">
        <v>90122</v>
      </c>
      <c r="B25337" t="s">
        <v>90123</v>
      </c>
      <c r="C25337" t="s">
        <v>90124</v>
      </c>
      <c r="D25337" t="s">
        <v>1275</v>
      </c>
      <c r="E25337" t="s">
        <v>14</v>
      </c>
      <c r="F25337" t="s">
        <v>1087</v>
      </c>
      <c r="G25337">
        <v>2</v>
      </c>
      <c r="H25337" t="s">
        <v>1775</v>
      </c>
      <c r="I25337" t="s">
        <v>1775</v>
      </c>
      <c r="J25337" s="1">
        <v>38353</v>
      </c>
      <c r="K25337" t="b">
        <f>IFERROR(VLOOKUP(F25337,english_mapping!A:B,2,FALSE),"NA")</f>
        <v>0</v>
      </c>
      <c r="L25337" t="str">
        <f t="shared" si="395"/>
        <v>Health Care</v>
      </c>
    </row>
    <row r="25338" spans="1:12" x14ac:dyDescent="0.25">
      <c r="A25338" t="s">
        <v>90125</v>
      </c>
      <c r="B25338" t="s">
        <v>90126</v>
      </c>
      <c r="C25338" t="s">
        <v>90127</v>
      </c>
      <c r="D25338" t="s">
        <v>51</v>
      </c>
      <c r="E25338" t="s">
        <v>14</v>
      </c>
      <c r="F25338" t="s">
        <v>21</v>
      </c>
      <c r="G25338" t="s">
        <v>154</v>
      </c>
      <c r="H25338" t="s">
        <v>242</v>
      </c>
      <c r="I25338" t="s">
        <v>326</v>
      </c>
      <c r="K25338" t="b">
        <f>IFERROR(VLOOKUP(F25338,english_mapping!A:B,2,FALSE),"NA")</f>
        <v>1</v>
      </c>
      <c r="L25338" t="str">
        <f t="shared" si="395"/>
        <v>Biotechnology</v>
      </c>
    </row>
    <row r="25339" spans="1:12" x14ac:dyDescent="0.25">
      <c r="A25339" t="s">
        <v>90128</v>
      </c>
      <c r="B25339" t="s">
        <v>90129</v>
      </c>
      <c r="C25339" t="s">
        <v>90130</v>
      </c>
      <c r="D25339" t="s">
        <v>90131</v>
      </c>
      <c r="E25339" t="s">
        <v>14</v>
      </c>
      <c r="F25339" t="s">
        <v>21</v>
      </c>
      <c r="G25339" t="s">
        <v>206</v>
      </c>
      <c r="H25339" t="s">
        <v>15326</v>
      </c>
      <c r="I25339" t="s">
        <v>15326</v>
      </c>
      <c r="J25339" s="1">
        <v>41618</v>
      </c>
      <c r="K25339" t="b">
        <f>IFERROR(VLOOKUP(F25339,english_mapping!A:B,2,FALSE),"NA")</f>
        <v>1</v>
      </c>
      <c r="L25339" t="str">
        <f t="shared" si="395"/>
        <v>Agriculture</v>
      </c>
    </row>
    <row r="25340" spans="1:12" x14ac:dyDescent="0.25">
      <c r="A25340" t="s">
        <v>90132</v>
      </c>
      <c r="B25340" t="s">
        <v>90133</v>
      </c>
      <c r="C25340" t="s">
        <v>90134</v>
      </c>
      <c r="D25340" t="s">
        <v>1275</v>
      </c>
      <c r="E25340" t="s">
        <v>14</v>
      </c>
      <c r="F25340" t="s">
        <v>1087</v>
      </c>
      <c r="G25340">
        <v>14</v>
      </c>
      <c r="H25340" t="s">
        <v>90135</v>
      </c>
      <c r="I25340" t="s">
        <v>90135</v>
      </c>
      <c r="K25340" t="b">
        <f>IFERROR(VLOOKUP(F25340,english_mapping!A:B,2,FALSE),"NA")</f>
        <v>0</v>
      </c>
      <c r="L25340" t="str">
        <f t="shared" si="395"/>
        <v>Health Care</v>
      </c>
    </row>
    <row r="25341" spans="1:12" x14ac:dyDescent="0.25">
      <c r="A25341" t="s">
        <v>90136</v>
      </c>
      <c r="B25341" t="s">
        <v>90137</v>
      </c>
      <c r="C25341" t="s">
        <v>90138</v>
      </c>
      <c r="D25341" t="s">
        <v>90139</v>
      </c>
      <c r="E25341" t="s">
        <v>14</v>
      </c>
      <c r="F25341" t="s">
        <v>346</v>
      </c>
      <c r="G25341">
        <v>7</v>
      </c>
      <c r="H25341" t="s">
        <v>776</v>
      </c>
      <c r="I25341" t="s">
        <v>776</v>
      </c>
      <c r="J25341" s="1">
        <v>41589</v>
      </c>
      <c r="K25341" t="b">
        <f>IFERROR(VLOOKUP(F25341,english_mapping!A:B,2,FALSE),"NA")</f>
        <v>0</v>
      </c>
      <c r="L25341" t="str">
        <f t="shared" si="395"/>
        <v>Apps</v>
      </c>
    </row>
    <row r="25342" spans="1:12" x14ac:dyDescent="0.25">
      <c r="A25342" t="s">
        <v>90140</v>
      </c>
      <c r="B25342" t="s">
        <v>90141</v>
      </c>
      <c r="C25342" t="s">
        <v>90142</v>
      </c>
      <c r="D25342" t="s">
        <v>51</v>
      </c>
      <c r="E25342" t="s">
        <v>14</v>
      </c>
      <c r="F25342" t="s">
        <v>21</v>
      </c>
      <c r="G25342" t="s">
        <v>154</v>
      </c>
      <c r="H25342" t="s">
        <v>242</v>
      </c>
      <c r="I25342" t="s">
        <v>12389</v>
      </c>
      <c r="K25342" t="b">
        <f>IFERROR(VLOOKUP(F25342,english_mapping!A:B,2,FALSE),"NA")</f>
        <v>1</v>
      </c>
      <c r="L25342" t="str">
        <f t="shared" si="395"/>
        <v>Biotechnology</v>
      </c>
    </row>
    <row r="25343" spans="1:12" x14ac:dyDescent="0.25">
      <c r="A25343" t="s">
        <v>90143</v>
      </c>
      <c r="B25343" t="s">
        <v>90144</v>
      </c>
      <c r="C25343" t="s">
        <v>90145</v>
      </c>
      <c r="D25343" t="s">
        <v>90146</v>
      </c>
      <c r="E25343" t="s">
        <v>14</v>
      </c>
      <c r="F25343" t="s">
        <v>484</v>
      </c>
      <c r="H25343" t="s">
        <v>485</v>
      </c>
      <c r="I25343" t="s">
        <v>485</v>
      </c>
      <c r="K25343" t="b">
        <f>IFERROR(VLOOKUP(F25343,english_mapping!A:B,2,FALSE),"NA")</f>
        <v>1</v>
      </c>
      <c r="L25343" t="str">
        <f t="shared" si="395"/>
        <v>Lighting</v>
      </c>
    </row>
    <row r="25344" spans="1:12" x14ac:dyDescent="0.25">
      <c r="A25344" t="s">
        <v>90147</v>
      </c>
      <c r="B25344" t="s">
        <v>90148</v>
      </c>
      <c r="C25344" t="s">
        <v>90149</v>
      </c>
      <c r="D25344" t="s">
        <v>51</v>
      </c>
      <c r="E25344" t="s">
        <v>109</v>
      </c>
      <c r="F25344" t="s">
        <v>124</v>
      </c>
      <c r="G25344" t="s">
        <v>4504</v>
      </c>
      <c r="H25344" t="s">
        <v>43974</v>
      </c>
      <c r="I25344" t="s">
        <v>43974</v>
      </c>
      <c r="J25344" s="1">
        <v>39083</v>
      </c>
      <c r="K25344" t="b">
        <f>IFERROR(VLOOKUP(F25344,english_mapping!A:B,2,FALSE),"NA")</f>
        <v>1</v>
      </c>
      <c r="L25344" t="str">
        <f t="shared" si="395"/>
        <v>Biotechnology</v>
      </c>
    </row>
    <row r="25345" spans="1:12" x14ac:dyDescent="0.25">
      <c r="A25345" t="s">
        <v>90150</v>
      </c>
      <c r="B25345" t="s">
        <v>90151</v>
      </c>
      <c r="C25345" t="s">
        <v>90152</v>
      </c>
      <c r="D25345" t="s">
        <v>90153</v>
      </c>
      <c r="E25345" t="s">
        <v>14</v>
      </c>
      <c r="F25345" t="s">
        <v>21</v>
      </c>
      <c r="G25345" t="s">
        <v>154</v>
      </c>
      <c r="H25345" t="s">
        <v>242</v>
      </c>
      <c r="I25345" t="s">
        <v>242</v>
      </c>
      <c r="J25345" t="s">
        <v>90154</v>
      </c>
      <c r="K25345" t="b">
        <f>IFERROR(VLOOKUP(F25345,english_mapping!A:B,2,FALSE),"NA")</f>
        <v>1</v>
      </c>
      <c r="L25345" t="str">
        <f t="shared" si="395"/>
        <v>Advertising</v>
      </c>
    </row>
    <row r="25346" spans="1:12" x14ac:dyDescent="0.25">
      <c r="A25346" t="s">
        <v>90155</v>
      </c>
      <c r="B25346" t="s">
        <v>90156</v>
      </c>
      <c r="C25346" t="s">
        <v>90157</v>
      </c>
      <c r="D25346" t="s">
        <v>90158</v>
      </c>
      <c r="E25346" t="s">
        <v>14</v>
      </c>
      <c r="J25346" s="1">
        <v>41529</v>
      </c>
      <c r="K25346" t="str">
        <f>IFERROR(VLOOKUP(F25346,english_mapping!A:B,2,FALSE),"NA")</f>
        <v>NA</v>
      </c>
      <c r="L25346" t="str">
        <f t="shared" si="395"/>
        <v>Aerospace</v>
      </c>
    </row>
    <row r="25347" spans="1:12" x14ac:dyDescent="0.25">
      <c r="A25347" t="s">
        <v>90159</v>
      </c>
      <c r="B25347" t="s">
        <v>90160</v>
      </c>
      <c r="D25347" t="s">
        <v>51</v>
      </c>
      <c r="E25347" t="s">
        <v>14</v>
      </c>
      <c r="F25347" t="s">
        <v>21</v>
      </c>
      <c r="G25347" t="s">
        <v>59</v>
      </c>
      <c r="H25347" t="s">
        <v>1249</v>
      </c>
      <c r="I25347" t="s">
        <v>9165</v>
      </c>
      <c r="J25347" s="1">
        <v>40909</v>
      </c>
      <c r="K25347" t="b">
        <f>IFERROR(VLOOKUP(F25347,english_mapping!A:B,2,FALSE),"NA")</f>
        <v>1</v>
      </c>
      <c r="L25347" t="str">
        <f t="shared" si="395"/>
        <v>Biotechnology</v>
      </c>
    </row>
    <row r="25348" spans="1:12" x14ac:dyDescent="0.25">
      <c r="A25348" t="s">
        <v>90161</v>
      </c>
      <c r="B25348" t="s">
        <v>90162</v>
      </c>
      <c r="C25348" t="s">
        <v>90163</v>
      </c>
      <c r="D25348" t="s">
        <v>70</v>
      </c>
      <c r="E25348" t="s">
        <v>205</v>
      </c>
      <c r="F25348" t="s">
        <v>21</v>
      </c>
      <c r="G25348" t="s">
        <v>59</v>
      </c>
      <c r="H25348" t="s">
        <v>60</v>
      </c>
      <c r="I25348" t="s">
        <v>1005</v>
      </c>
      <c r="J25348" s="1">
        <v>37257</v>
      </c>
      <c r="K25348" t="b">
        <f>IFERROR(VLOOKUP(F25348,english_mapping!A:B,2,FALSE),"NA")</f>
        <v>1</v>
      </c>
      <c r="L25348" t="str">
        <f t="shared" ref="L25348:L25411" si="396">IFERROR(LEFT(D25348,(FIND("|",D25348))-1),D25348)</f>
        <v>E-Commerce</v>
      </c>
    </row>
    <row r="25349" spans="1:12" x14ac:dyDescent="0.25">
      <c r="A25349" t="s">
        <v>90164</v>
      </c>
      <c r="B25349" t="s">
        <v>90165</v>
      </c>
      <c r="C25349" t="s">
        <v>90166</v>
      </c>
      <c r="D25349" t="s">
        <v>90167</v>
      </c>
      <c r="E25349" t="s">
        <v>14</v>
      </c>
      <c r="F25349" t="s">
        <v>21</v>
      </c>
      <c r="G25349" t="s">
        <v>39</v>
      </c>
      <c r="H25349" t="s">
        <v>281</v>
      </c>
      <c r="I25349" t="s">
        <v>281</v>
      </c>
      <c r="J25349" s="1">
        <v>42125</v>
      </c>
      <c r="K25349" t="b">
        <f>IFERROR(VLOOKUP(F25349,english_mapping!A:B,2,FALSE),"NA")</f>
        <v>1</v>
      </c>
      <c r="L25349" t="str">
        <f t="shared" si="396"/>
        <v>Cannabis</v>
      </c>
    </row>
    <row r="25350" spans="1:12" x14ac:dyDescent="0.25">
      <c r="A25350" t="s">
        <v>90168</v>
      </c>
      <c r="B25350" t="s">
        <v>90169</v>
      </c>
      <c r="C25350" t="s">
        <v>90170</v>
      </c>
      <c r="D25350" t="s">
        <v>51</v>
      </c>
      <c r="E25350" t="s">
        <v>14</v>
      </c>
      <c r="F25350" t="s">
        <v>21</v>
      </c>
      <c r="G25350" t="s">
        <v>94</v>
      </c>
      <c r="H25350" t="s">
        <v>95</v>
      </c>
      <c r="I25350" t="s">
        <v>40951</v>
      </c>
      <c r="J25350" s="1">
        <v>36526</v>
      </c>
      <c r="K25350" t="b">
        <f>IFERROR(VLOOKUP(F25350,english_mapping!A:B,2,FALSE),"NA")</f>
        <v>1</v>
      </c>
      <c r="L25350" t="str">
        <f t="shared" si="396"/>
        <v>Biotechnology</v>
      </c>
    </row>
    <row r="25351" spans="1:12" x14ac:dyDescent="0.25">
      <c r="A25351" t="s">
        <v>90171</v>
      </c>
      <c r="B25351" t="s">
        <v>90172</v>
      </c>
      <c r="C25351" t="s">
        <v>90173</v>
      </c>
      <c r="D25351" t="s">
        <v>273</v>
      </c>
      <c r="E25351" t="s">
        <v>14</v>
      </c>
      <c r="F25351" t="s">
        <v>21</v>
      </c>
      <c r="G25351" t="s">
        <v>804</v>
      </c>
      <c r="H25351" t="s">
        <v>805</v>
      </c>
      <c r="I25351" t="s">
        <v>805</v>
      </c>
      <c r="J25351" s="1">
        <v>39824</v>
      </c>
      <c r="K25351" t="b">
        <f>IFERROR(VLOOKUP(F25351,english_mapping!A:B,2,FALSE),"NA")</f>
        <v>1</v>
      </c>
      <c r="L25351" t="str">
        <f t="shared" si="396"/>
        <v>Sports</v>
      </c>
    </row>
    <row r="25352" spans="1:12" x14ac:dyDescent="0.25">
      <c r="A25352" t="s">
        <v>90174</v>
      </c>
      <c r="B25352" t="s">
        <v>90175</v>
      </c>
      <c r="C25352" t="s">
        <v>90176</v>
      </c>
      <c r="D25352" t="s">
        <v>90177</v>
      </c>
      <c r="E25352" t="s">
        <v>14</v>
      </c>
      <c r="F25352" t="s">
        <v>21</v>
      </c>
      <c r="G25352" t="s">
        <v>1383</v>
      </c>
      <c r="H25352" t="s">
        <v>1384</v>
      </c>
      <c r="I25352" t="s">
        <v>3063</v>
      </c>
      <c r="J25352" s="1">
        <v>39448</v>
      </c>
      <c r="K25352" t="b">
        <f>IFERROR(VLOOKUP(F25352,english_mapping!A:B,2,FALSE),"NA")</f>
        <v>1</v>
      </c>
      <c r="L25352" t="str">
        <f t="shared" si="396"/>
        <v>Development Platforms</v>
      </c>
    </row>
    <row r="25353" spans="1:12" x14ac:dyDescent="0.25">
      <c r="A25353" t="s">
        <v>90178</v>
      </c>
      <c r="B25353" t="s">
        <v>90179</v>
      </c>
      <c r="D25353" t="s">
        <v>90180</v>
      </c>
      <c r="E25353" t="s">
        <v>14</v>
      </c>
      <c r="F25353" t="s">
        <v>21</v>
      </c>
      <c r="G25353" t="s">
        <v>101</v>
      </c>
      <c r="H25353" t="s">
        <v>102</v>
      </c>
      <c r="I25353" t="s">
        <v>103</v>
      </c>
      <c r="J25353" s="1">
        <v>41648</v>
      </c>
      <c r="K25353" t="b">
        <f>IFERROR(VLOOKUP(F25353,english_mapping!A:B,2,FALSE),"NA")</f>
        <v>1</v>
      </c>
      <c r="L25353" t="str">
        <f t="shared" si="396"/>
        <v>iOS</v>
      </c>
    </row>
    <row r="25354" spans="1:12" x14ac:dyDescent="0.25">
      <c r="A25354" t="s">
        <v>90181</v>
      </c>
      <c r="B25354" t="s">
        <v>90182</v>
      </c>
      <c r="C25354" t="s">
        <v>90183</v>
      </c>
      <c r="D25354" t="s">
        <v>2250</v>
      </c>
      <c r="E25354" t="s">
        <v>14</v>
      </c>
      <c r="F25354" t="s">
        <v>21</v>
      </c>
      <c r="G25354" t="s">
        <v>138</v>
      </c>
      <c r="H25354" t="s">
        <v>139</v>
      </c>
      <c r="I25354" t="s">
        <v>139</v>
      </c>
      <c r="J25354" t="s">
        <v>10423</v>
      </c>
      <c r="K25354" t="b">
        <f>IFERROR(VLOOKUP(F25354,english_mapping!A:B,2,FALSE),"NA")</f>
        <v>1</v>
      </c>
      <c r="L25354" t="str">
        <f t="shared" si="396"/>
        <v>Apps</v>
      </c>
    </row>
    <row r="25355" spans="1:12" x14ac:dyDescent="0.25">
      <c r="A25355" t="s">
        <v>90184</v>
      </c>
      <c r="B25355" t="s">
        <v>90185</v>
      </c>
      <c r="C25355" t="s">
        <v>90186</v>
      </c>
      <c r="D25355" t="s">
        <v>10348</v>
      </c>
      <c r="E25355" t="s">
        <v>14</v>
      </c>
      <c r="F25355" t="s">
        <v>21</v>
      </c>
      <c r="G25355" t="s">
        <v>1262</v>
      </c>
      <c r="H25355" t="s">
        <v>1263</v>
      </c>
      <c r="I25355" t="s">
        <v>1263</v>
      </c>
      <c r="J25355" s="1">
        <v>40764</v>
      </c>
      <c r="K25355" t="b">
        <f>IFERROR(VLOOKUP(F25355,english_mapping!A:B,2,FALSE),"NA")</f>
        <v>1</v>
      </c>
      <c r="L25355" t="str">
        <f t="shared" si="396"/>
        <v>Apps</v>
      </c>
    </row>
    <row r="25356" spans="1:12" x14ac:dyDescent="0.25">
      <c r="A25356" t="s">
        <v>90187</v>
      </c>
      <c r="B25356" t="s">
        <v>90188</v>
      </c>
      <c r="C25356" t="s">
        <v>90189</v>
      </c>
      <c r="D25356" t="s">
        <v>90190</v>
      </c>
      <c r="E25356" t="s">
        <v>14</v>
      </c>
      <c r="F25356" t="s">
        <v>21</v>
      </c>
      <c r="G25356" t="s">
        <v>59</v>
      </c>
      <c r="H25356" t="s">
        <v>90</v>
      </c>
      <c r="I25356" t="s">
        <v>33727</v>
      </c>
      <c r="J25356" t="s">
        <v>24501</v>
      </c>
      <c r="K25356" t="b">
        <f>IFERROR(VLOOKUP(F25356,english_mapping!A:B,2,FALSE),"NA")</f>
        <v>1</v>
      </c>
      <c r="L25356" t="str">
        <f t="shared" si="396"/>
        <v>Apps</v>
      </c>
    </row>
    <row r="25357" spans="1:12" x14ac:dyDescent="0.25">
      <c r="A25357" t="s">
        <v>90191</v>
      </c>
      <c r="B25357" t="s">
        <v>90192</v>
      </c>
      <c r="C25357" t="s">
        <v>90193</v>
      </c>
      <c r="D25357" t="s">
        <v>44921</v>
      </c>
      <c r="E25357" t="s">
        <v>14</v>
      </c>
      <c r="F25357" t="s">
        <v>124</v>
      </c>
      <c r="G25357" t="s">
        <v>125</v>
      </c>
      <c r="H25357" t="s">
        <v>126</v>
      </c>
      <c r="I25357" t="s">
        <v>126</v>
      </c>
      <c r="J25357" s="1">
        <v>40544</v>
      </c>
      <c r="K25357" t="b">
        <f>IFERROR(VLOOKUP(F25357,english_mapping!A:B,2,FALSE),"NA")</f>
        <v>1</v>
      </c>
      <c r="L25357" t="str">
        <f t="shared" si="396"/>
        <v>Hardware + Software</v>
      </c>
    </row>
    <row r="25358" spans="1:12" x14ac:dyDescent="0.25">
      <c r="A25358" t="s">
        <v>90194</v>
      </c>
      <c r="B25358" t="s">
        <v>90195</v>
      </c>
      <c r="C25358" t="s">
        <v>90196</v>
      </c>
      <c r="D25358" t="s">
        <v>428</v>
      </c>
      <c r="E25358" t="s">
        <v>205</v>
      </c>
      <c r="F25358" t="s">
        <v>124</v>
      </c>
      <c r="K25358" t="b">
        <f>IFERROR(VLOOKUP(F25358,english_mapping!A:B,2,FALSE),"NA")</f>
        <v>1</v>
      </c>
      <c r="L25358" t="str">
        <f t="shared" si="396"/>
        <v>Travel</v>
      </c>
    </row>
    <row r="25359" spans="1:12" x14ac:dyDescent="0.25">
      <c r="A25359" t="s">
        <v>90197</v>
      </c>
      <c r="B25359" t="s">
        <v>90198</v>
      </c>
      <c r="C25359" t="s">
        <v>90199</v>
      </c>
      <c r="D25359" t="s">
        <v>1097</v>
      </c>
      <c r="E25359" t="s">
        <v>14</v>
      </c>
      <c r="F25359" t="s">
        <v>21</v>
      </c>
      <c r="G25359" t="s">
        <v>84</v>
      </c>
      <c r="H25359" t="s">
        <v>10855</v>
      </c>
      <c r="I25359" t="s">
        <v>10855</v>
      </c>
      <c r="J25359" s="1">
        <v>41275</v>
      </c>
      <c r="K25359" t="b">
        <f>IFERROR(VLOOKUP(F25359,english_mapping!A:B,2,FALSE),"NA")</f>
        <v>1</v>
      </c>
      <c r="L25359" t="str">
        <f t="shared" si="396"/>
        <v>Entertainment</v>
      </c>
    </row>
    <row r="25360" spans="1:12" x14ac:dyDescent="0.25">
      <c r="A25360" t="s">
        <v>90200</v>
      </c>
      <c r="B25360" t="s">
        <v>90201</v>
      </c>
      <c r="C25360" t="s">
        <v>90202</v>
      </c>
      <c r="D25360" t="s">
        <v>90203</v>
      </c>
      <c r="E25360" t="s">
        <v>205</v>
      </c>
      <c r="F25360" t="s">
        <v>21</v>
      </c>
      <c r="G25360" t="s">
        <v>94</v>
      </c>
      <c r="H25360" t="s">
        <v>95</v>
      </c>
      <c r="I25360" t="s">
        <v>2766</v>
      </c>
      <c r="J25360" s="1">
        <v>38353</v>
      </c>
      <c r="K25360" t="b">
        <f>IFERROR(VLOOKUP(F25360,english_mapping!A:B,2,FALSE),"NA")</f>
        <v>1</v>
      </c>
      <c r="L25360" t="str">
        <f t="shared" si="396"/>
        <v>Health Care</v>
      </c>
    </row>
    <row r="25361" spans="1:12" x14ac:dyDescent="0.25">
      <c r="A25361" t="s">
        <v>90204</v>
      </c>
      <c r="B25361" t="s">
        <v>90205</v>
      </c>
      <c r="C25361" t="s">
        <v>90206</v>
      </c>
      <c r="D25361" t="s">
        <v>90207</v>
      </c>
      <c r="E25361" t="s">
        <v>14</v>
      </c>
      <c r="F25361" t="s">
        <v>21</v>
      </c>
      <c r="G25361" t="s">
        <v>59</v>
      </c>
      <c r="H25361" t="s">
        <v>90</v>
      </c>
      <c r="I25361" t="s">
        <v>90</v>
      </c>
      <c r="J25361" s="1">
        <v>41275</v>
      </c>
      <c r="K25361" t="b">
        <f>IFERROR(VLOOKUP(F25361,english_mapping!A:B,2,FALSE),"NA")</f>
        <v>1</v>
      </c>
      <c r="L25361" t="str">
        <f t="shared" si="396"/>
        <v>Design</v>
      </c>
    </row>
    <row r="25362" spans="1:12" x14ac:dyDescent="0.25">
      <c r="A25362" t="s">
        <v>90208</v>
      </c>
      <c r="B25362" t="s">
        <v>90209</v>
      </c>
      <c r="C25362" t="s">
        <v>90210</v>
      </c>
      <c r="D25362" t="s">
        <v>90211</v>
      </c>
      <c r="E25362" t="s">
        <v>14</v>
      </c>
      <c r="F25362" t="s">
        <v>21</v>
      </c>
      <c r="G25362" t="s">
        <v>154</v>
      </c>
      <c r="H25362" t="s">
        <v>242</v>
      </c>
      <c r="I25362" t="s">
        <v>30767</v>
      </c>
      <c r="J25362" t="s">
        <v>9229</v>
      </c>
      <c r="K25362" t="b">
        <f>IFERROR(VLOOKUP(F25362,english_mapping!A:B,2,FALSE),"NA")</f>
        <v>1</v>
      </c>
      <c r="L25362" t="str">
        <f t="shared" si="396"/>
        <v>Analytics</v>
      </c>
    </row>
    <row r="25363" spans="1:12" x14ac:dyDescent="0.25">
      <c r="A25363" t="s">
        <v>90212</v>
      </c>
      <c r="B25363" t="s">
        <v>90213</v>
      </c>
      <c r="C25363" t="s">
        <v>90214</v>
      </c>
      <c r="D25363" t="s">
        <v>90215</v>
      </c>
      <c r="E25363" t="s">
        <v>14</v>
      </c>
      <c r="F25363" t="s">
        <v>712</v>
      </c>
      <c r="G25363">
        <v>5</v>
      </c>
      <c r="H25363" t="s">
        <v>713</v>
      </c>
      <c r="I25363" t="s">
        <v>713</v>
      </c>
      <c r="J25363" s="1">
        <v>41645</v>
      </c>
      <c r="K25363" t="b">
        <f>IFERROR(VLOOKUP(F25363,english_mapping!A:B,2,FALSE),"NA")</f>
        <v>0</v>
      </c>
      <c r="L25363" t="str">
        <f t="shared" si="396"/>
        <v>Fashion</v>
      </c>
    </row>
    <row r="25364" spans="1:12" x14ac:dyDescent="0.25">
      <c r="A25364" t="s">
        <v>90216</v>
      </c>
      <c r="B25364" t="s">
        <v>90217</v>
      </c>
      <c r="C25364" t="s">
        <v>90218</v>
      </c>
      <c r="D25364" t="s">
        <v>70</v>
      </c>
      <c r="E25364" t="s">
        <v>14</v>
      </c>
      <c r="F25364" t="s">
        <v>8350</v>
      </c>
      <c r="G25364">
        <v>1</v>
      </c>
      <c r="H25364" t="s">
        <v>8351</v>
      </c>
      <c r="I25364" t="s">
        <v>90219</v>
      </c>
      <c r="K25364" t="b">
        <f>IFERROR(VLOOKUP(F25364,english_mapping!A:B,2,FALSE),"NA")</f>
        <v>0</v>
      </c>
      <c r="L25364" t="str">
        <f t="shared" si="396"/>
        <v>E-Commerce</v>
      </c>
    </row>
    <row r="25365" spans="1:12" x14ac:dyDescent="0.25">
      <c r="A25365" t="s">
        <v>90220</v>
      </c>
      <c r="B25365" t="s">
        <v>90221</v>
      </c>
      <c r="C25365" t="s">
        <v>90222</v>
      </c>
      <c r="D25365" t="s">
        <v>90223</v>
      </c>
      <c r="E25365" t="s">
        <v>14</v>
      </c>
      <c r="J25365" t="s">
        <v>90224</v>
      </c>
      <c r="K25365" t="str">
        <f>IFERROR(VLOOKUP(F25365,english_mapping!A:B,2,FALSE),"NA")</f>
        <v>NA</v>
      </c>
      <c r="L25365" t="str">
        <f t="shared" si="396"/>
        <v>Apps</v>
      </c>
    </row>
    <row r="25366" spans="1:12" x14ac:dyDescent="0.25">
      <c r="A25366" t="s">
        <v>90225</v>
      </c>
      <c r="B25366" t="s">
        <v>90226</v>
      </c>
      <c r="C25366" t="s">
        <v>90227</v>
      </c>
      <c r="D25366" t="s">
        <v>90228</v>
      </c>
      <c r="E25366" t="s">
        <v>14</v>
      </c>
      <c r="F25366" t="s">
        <v>12573</v>
      </c>
      <c r="G25366">
        <v>1</v>
      </c>
      <c r="H25366" t="s">
        <v>12574</v>
      </c>
      <c r="I25366" t="s">
        <v>12574</v>
      </c>
      <c r="J25366" s="1">
        <v>41640</v>
      </c>
      <c r="K25366" t="b">
        <f>IFERROR(VLOOKUP(F25366,english_mapping!A:B,2,FALSE),"NA")</f>
        <v>0</v>
      </c>
      <c r="L25366" t="str">
        <f t="shared" si="396"/>
        <v>Mobile Games</v>
      </c>
    </row>
    <row r="25367" spans="1:12" x14ac:dyDescent="0.25">
      <c r="A25367" t="s">
        <v>90229</v>
      </c>
      <c r="B25367" t="s">
        <v>90230</v>
      </c>
      <c r="C25367" t="s">
        <v>90231</v>
      </c>
      <c r="D25367" t="s">
        <v>90232</v>
      </c>
      <c r="E25367" t="s">
        <v>14</v>
      </c>
      <c r="J25367" s="1">
        <v>41400</v>
      </c>
      <c r="K25367" t="str">
        <f>IFERROR(VLOOKUP(F25367,english_mapping!A:B,2,FALSE),"NA")</f>
        <v>NA</v>
      </c>
      <c r="L25367" t="str">
        <f t="shared" si="396"/>
        <v>Charity</v>
      </c>
    </row>
    <row r="25368" spans="1:12" x14ac:dyDescent="0.25">
      <c r="A25368" t="s">
        <v>90233</v>
      </c>
      <c r="B25368" t="s">
        <v>90234</v>
      </c>
      <c r="C25368" t="s">
        <v>90235</v>
      </c>
      <c r="D25368" t="s">
        <v>32</v>
      </c>
      <c r="E25368" t="s">
        <v>14</v>
      </c>
      <c r="F25368" t="s">
        <v>21</v>
      </c>
      <c r="G25368" t="s">
        <v>1262</v>
      </c>
      <c r="H25368" t="s">
        <v>1263</v>
      </c>
      <c r="I25368" t="s">
        <v>1263</v>
      </c>
      <c r="J25368" s="1">
        <v>40550</v>
      </c>
      <c r="K25368" t="b">
        <f>IFERROR(VLOOKUP(F25368,english_mapping!A:B,2,FALSE),"NA")</f>
        <v>1</v>
      </c>
      <c r="L25368" t="str">
        <f t="shared" si="396"/>
        <v>Curated Web</v>
      </c>
    </row>
    <row r="25369" spans="1:12" x14ac:dyDescent="0.25">
      <c r="A25369" t="s">
        <v>90236</v>
      </c>
      <c r="B25369" t="s">
        <v>90237</v>
      </c>
      <c r="C25369" t="s">
        <v>90238</v>
      </c>
      <c r="D25369" t="s">
        <v>800</v>
      </c>
      <c r="E25369" t="s">
        <v>14</v>
      </c>
      <c r="J25369" s="1">
        <v>41278</v>
      </c>
      <c r="K25369" t="str">
        <f>IFERROR(VLOOKUP(F25369,english_mapping!A:B,2,FALSE),"NA")</f>
        <v>NA</v>
      </c>
      <c r="L25369" t="str">
        <f t="shared" si="396"/>
        <v>Services</v>
      </c>
    </row>
    <row r="25370" spans="1:12" x14ac:dyDescent="0.25">
      <c r="A25370" t="s">
        <v>90239</v>
      </c>
      <c r="B25370" t="s">
        <v>90240</v>
      </c>
      <c r="C25370" t="s">
        <v>90241</v>
      </c>
      <c r="D25370" t="s">
        <v>90242</v>
      </c>
      <c r="E25370" t="s">
        <v>205</v>
      </c>
      <c r="J25370" s="1">
        <v>42161</v>
      </c>
      <c r="K25370" t="str">
        <f>IFERROR(VLOOKUP(F25370,english_mapping!A:B,2,FALSE),"NA")</f>
        <v>NA</v>
      </c>
      <c r="L25370" t="str">
        <f t="shared" si="396"/>
        <v>Services</v>
      </c>
    </row>
    <row r="25371" spans="1:12" x14ac:dyDescent="0.25">
      <c r="A25371" t="s">
        <v>90243</v>
      </c>
      <c r="B25371" t="s">
        <v>90244</v>
      </c>
      <c r="C25371" t="s">
        <v>90245</v>
      </c>
      <c r="D25371" t="s">
        <v>90246</v>
      </c>
      <c r="E25371" t="s">
        <v>109</v>
      </c>
      <c r="F25371" t="s">
        <v>21</v>
      </c>
      <c r="G25371" t="s">
        <v>59</v>
      </c>
      <c r="H25371" t="s">
        <v>60</v>
      </c>
      <c r="I25371" t="s">
        <v>66</v>
      </c>
      <c r="J25371" s="1">
        <v>39089</v>
      </c>
      <c r="K25371" t="b">
        <f>IFERROR(VLOOKUP(F25371,english_mapping!A:B,2,FALSE),"NA")</f>
        <v>1</v>
      </c>
      <c r="L25371" t="str">
        <f t="shared" si="396"/>
        <v>Enterprise Software</v>
      </c>
    </row>
    <row r="25372" spans="1:12" x14ac:dyDescent="0.25">
      <c r="A25372" t="s">
        <v>90247</v>
      </c>
      <c r="B25372" t="s">
        <v>90248</v>
      </c>
      <c r="C25372" t="s">
        <v>90249</v>
      </c>
      <c r="D25372" t="s">
        <v>90250</v>
      </c>
      <c r="E25372" t="s">
        <v>14</v>
      </c>
      <c r="F25372" t="s">
        <v>21</v>
      </c>
      <c r="G25372" t="s">
        <v>101</v>
      </c>
      <c r="H25372" t="s">
        <v>102</v>
      </c>
      <c r="I25372" t="s">
        <v>103</v>
      </c>
      <c r="K25372" t="b">
        <f>IFERROR(VLOOKUP(F25372,english_mapping!A:B,2,FALSE),"NA")</f>
        <v>1</v>
      </c>
      <c r="L25372" t="str">
        <f t="shared" si="396"/>
        <v>Games</v>
      </c>
    </row>
    <row r="25373" spans="1:12" x14ac:dyDescent="0.25">
      <c r="A25373" t="s">
        <v>90251</v>
      </c>
      <c r="B25373" t="s">
        <v>90252</v>
      </c>
      <c r="C25373" t="s">
        <v>90253</v>
      </c>
      <c r="D25373" t="s">
        <v>90254</v>
      </c>
      <c r="E25373" t="s">
        <v>14</v>
      </c>
      <c r="F25373" t="s">
        <v>408</v>
      </c>
      <c r="G25373">
        <v>40</v>
      </c>
      <c r="H25373" t="s">
        <v>1001</v>
      </c>
      <c r="I25373" t="s">
        <v>1001</v>
      </c>
      <c r="J25373" s="1">
        <v>39814</v>
      </c>
      <c r="K25373" t="b">
        <f>IFERROR(VLOOKUP(F25373,english_mapping!A:B,2,FALSE),"NA")</f>
        <v>0</v>
      </c>
      <c r="L25373" t="str">
        <f t="shared" si="396"/>
        <v>Media</v>
      </c>
    </row>
    <row r="25374" spans="1:12" x14ac:dyDescent="0.25">
      <c r="A25374" t="s">
        <v>90255</v>
      </c>
      <c r="B25374" t="s">
        <v>90256</v>
      </c>
      <c r="C25374" t="s">
        <v>90257</v>
      </c>
      <c r="D25374" t="s">
        <v>90258</v>
      </c>
      <c r="E25374" t="s">
        <v>14</v>
      </c>
      <c r="J25374" s="1">
        <v>39459</v>
      </c>
      <c r="K25374" t="str">
        <f>IFERROR(VLOOKUP(F25374,english_mapping!A:B,2,FALSE),"NA")</f>
        <v>NA</v>
      </c>
      <c r="L25374" t="str">
        <f t="shared" si="396"/>
        <v>E-Commerce</v>
      </c>
    </row>
    <row r="25375" spans="1:12" x14ac:dyDescent="0.25">
      <c r="A25375" t="s">
        <v>90259</v>
      </c>
      <c r="B25375" t="s">
        <v>90260</v>
      </c>
      <c r="C25375" t="s">
        <v>90261</v>
      </c>
      <c r="D25375" t="s">
        <v>552</v>
      </c>
      <c r="E25375" t="s">
        <v>14</v>
      </c>
      <c r="F25375" t="s">
        <v>33</v>
      </c>
      <c r="G25375">
        <v>22</v>
      </c>
      <c r="H25375" t="s">
        <v>34</v>
      </c>
      <c r="I25375" t="s">
        <v>34</v>
      </c>
      <c r="J25375" t="s">
        <v>90262</v>
      </c>
      <c r="K25375" t="b">
        <f>IFERROR(VLOOKUP(F25375,english_mapping!A:B,2,FALSE),"NA")</f>
        <v>0</v>
      </c>
      <c r="L25375" t="str">
        <f t="shared" si="396"/>
        <v>Social Media</v>
      </c>
    </row>
    <row r="25376" spans="1:12" x14ac:dyDescent="0.25">
      <c r="A25376" t="s">
        <v>90263</v>
      </c>
      <c r="B25376" t="s">
        <v>90264</v>
      </c>
      <c r="C25376" t="s">
        <v>90265</v>
      </c>
      <c r="D25376" t="s">
        <v>178</v>
      </c>
      <c r="E25376" t="s">
        <v>205</v>
      </c>
      <c r="F25376" t="s">
        <v>21</v>
      </c>
      <c r="G25376" t="s">
        <v>1035</v>
      </c>
      <c r="H25376" t="s">
        <v>1036</v>
      </c>
      <c r="I25376" t="s">
        <v>1036</v>
      </c>
      <c r="J25376" s="1">
        <v>35796</v>
      </c>
      <c r="K25376" t="b">
        <f>IFERROR(VLOOKUP(F25376,english_mapping!A:B,2,FALSE),"NA")</f>
        <v>1</v>
      </c>
      <c r="L25376" t="str">
        <f t="shared" si="396"/>
        <v>Hospitality</v>
      </c>
    </row>
    <row r="25377" spans="1:12" x14ac:dyDescent="0.25">
      <c r="A25377" t="s">
        <v>90266</v>
      </c>
      <c r="B25377" t="s">
        <v>90267</v>
      </c>
      <c r="C25377" t="s">
        <v>90268</v>
      </c>
      <c r="D25377" t="s">
        <v>90269</v>
      </c>
      <c r="E25377" t="s">
        <v>14</v>
      </c>
      <c r="F25377" t="s">
        <v>560</v>
      </c>
      <c r="G25377">
        <v>29</v>
      </c>
      <c r="H25377" t="s">
        <v>763</v>
      </c>
      <c r="I25377" t="s">
        <v>763</v>
      </c>
      <c r="J25377" s="1">
        <v>40544</v>
      </c>
      <c r="K25377" t="b">
        <f>IFERROR(VLOOKUP(F25377,english_mapping!A:B,2,FALSE),"NA")</f>
        <v>0</v>
      </c>
      <c r="L25377" t="str">
        <f t="shared" si="396"/>
        <v>E-Commerce</v>
      </c>
    </row>
    <row r="25378" spans="1:12" x14ac:dyDescent="0.25">
      <c r="A25378" t="s">
        <v>90270</v>
      </c>
      <c r="B25378" t="s">
        <v>90271</v>
      </c>
      <c r="C25378" t="s">
        <v>90272</v>
      </c>
      <c r="D25378" t="s">
        <v>86362</v>
      </c>
      <c r="E25378" t="s">
        <v>14</v>
      </c>
      <c r="J25378" s="1">
        <v>40909</v>
      </c>
      <c r="K25378" t="str">
        <f>IFERROR(VLOOKUP(F25378,english_mapping!A:B,2,FALSE),"NA")</f>
        <v>NA</v>
      </c>
      <c r="L25378" t="str">
        <f t="shared" si="396"/>
        <v>Payments</v>
      </c>
    </row>
    <row r="25379" spans="1:12" x14ac:dyDescent="0.25">
      <c r="A25379" t="s">
        <v>90273</v>
      </c>
      <c r="B25379" t="s">
        <v>90274</v>
      </c>
      <c r="C25379" t="s">
        <v>90275</v>
      </c>
      <c r="D25379" t="s">
        <v>90276</v>
      </c>
      <c r="E25379" t="s">
        <v>14</v>
      </c>
      <c r="F25379" t="s">
        <v>3481</v>
      </c>
      <c r="G25379">
        <v>7</v>
      </c>
      <c r="H25379" t="s">
        <v>3482</v>
      </c>
      <c r="I25379" t="s">
        <v>3482</v>
      </c>
      <c r="J25379" s="1">
        <v>40911</v>
      </c>
      <c r="K25379" t="b">
        <f>IFERROR(VLOOKUP(F25379,english_mapping!A:B,2,FALSE),"NA")</f>
        <v>0</v>
      </c>
      <c r="L25379" t="str">
        <f t="shared" si="396"/>
        <v>Education</v>
      </c>
    </row>
    <row r="25380" spans="1:12" x14ac:dyDescent="0.25">
      <c r="A25380" t="s">
        <v>90277</v>
      </c>
      <c r="B25380" t="s">
        <v>90278</v>
      </c>
      <c r="C25380" t="s">
        <v>90279</v>
      </c>
      <c r="D25380" t="s">
        <v>51</v>
      </c>
      <c r="E25380" t="s">
        <v>701</v>
      </c>
      <c r="F25380" t="s">
        <v>21</v>
      </c>
      <c r="G25380" t="s">
        <v>822</v>
      </c>
      <c r="H25380" t="s">
        <v>1567</v>
      </c>
      <c r="I25380" t="s">
        <v>3191</v>
      </c>
      <c r="J25380" s="1">
        <v>35796</v>
      </c>
      <c r="K25380" t="b">
        <f>IFERROR(VLOOKUP(F25380,english_mapping!A:B,2,FALSE),"NA")</f>
        <v>1</v>
      </c>
      <c r="L25380" t="str">
        <f t="shared" si="396"/>
        <v>Biotechnology</v>
      </c>
    </row>
    <row r="25381" spans="1:12" x14ac:dyDescent="0.25">
      <c r="A25381" t="s">
        <v>90280</v>
      </c>
      <c r="B25381" t="s">
        <v>90281</v>
      </c>
      <c r="C25381" t="s">
        <v>90282</v>
      </c>
      <c r="D25381" t="s">
        <v>90283</v>
      </c>
      <c r="E25381" t="s">
        <v>14</v>
      </c>
      <c r="F25381" t="s">
        <v>21</v>
      </c>
      <c r="G25381" t="s">
        <v>101</v>
      </c>
      <c r="H25381" t="s">
        <v>102</v>
      </c>
      <c r="I25381" t="s">
        <v>103</v>
      </c>
      <c r="J25381" s="1">
        <v>40918</v>
      </c>
      <c r="K25381" t="b">
        <f>IFERROR(VLOOKUP(F25381,english_mapping!A:B,2,FALSE),"NA")</f>
        <v>1</v>
      </c>
      <c r="L25381" t="str">
        <f t="shared" si="396"/>
        <v>Advice</v>
      </c>
    </row>
    <row r="25382" spans="1:12" x14ac:dyDescent="0.25">
      <c r="A25382" t="s">
        <v>90284</v>
      </c>
      <c r="B25382" t="s">
        <v>90285</v>
      </c>
      <c r="C25382" t="s">
        <v>90286</v>
      </c>
      <c r="D25382" t="s">
        <v>55618</v>
      </c>
      <c r="E25382" t="s">
        <v>14</v>
      </c>
      <c r="F25382" t="s">
        <v>1087</v>
      </c>
      <c r="G25382">
        <v>2</v>
      </c>
      <c r="H25382" t="s">
        <v>1775</v>
      </c>
      <c r="I25382" t="s">
        <v>1775</v>
      </c>
      <c r="J25382" s="1">
        <v>39083</v>
      </c>
      <c r="K25382" t="b">
        <f>IFERROR(VLOOKUP(F25382,english_mapping!A:B,2,FALSE),"NA")</f>
        <v>0</v>
      </c>
      <c r="L25382" t="str">
        <f t="shared" si="396"/>
        <v>Cloud Computing</v>
      </c>
    </row>
    <row r="25383" spans="1:12" x14ac:dyDescent="0.25">
      <c r="A25383" t="s">
        <v>90287</v>
      </c>
      <c r="B25383" t="s">
        <v>90288</v>
      </c>
      <c r="C25383" t="s">
        <v>90289</v>
      </c>
      <c r="D25383" t="s">
        <v>90290</v>
      </c>
      <c r="E25383" t="s">
        <v>205</v>
      </c>
      <c r="F25383" t="s">
        <v>21</v>
      </c>
      <c r="G25383" t="s">
        <v>206</v>
      </c>
      <c r="H25383" t="s">
        <v>207</v>
      </c>
      <c r="I25383" t="s">
        <v>207</v>
      </c>
      <c r="J25383" s="1">
        <v>41645</v>
      </c>
      <c r="K25383" t="b">
        <f>IFERROR(VLOOKUP(F25383,english_mapping!A:B,2,FALSE),"NA")</f>
        <v>1</v>
      </c>
      <c r="L25383" t="str">
        <f t="shared" si="396"/>
        <v>Data Integration</v>
      </c>
    </row>
    <row r="25384" spans="1:12" x14ac:dyDescent="0.25">
      <c r="A25384" t="s">
        <v>90291</v>
      </c>
      <c r="B25384" t="s">
        <v>90292</v>
      </c>
      <c r="C25384" t="s">
        <v>90293</v>
      </c>
      <c r="D25384" t="s">
        <v>38</v>
      </c>
      <c r="E25384" t="s">
        <v>14</v>
      </c>
      <c r="F25384" t="s">
        <v>21</v>
      </c>
      <c r="G25384" t="s">
        <v>154</v>
      </c>
      <c r="H25384" t="s">
        <v>242</v>
      </c>
      <c r="I25384" t="s">
        <v>7110</v>
      </c>
      <c r="J25384" s="1">
        <v>41275</v>
      </c>
      <c r="K25384" t="b">
        <f>IFERROR(VLOOKUP(F25384,english_mapping!A:B,2,FALSE),"NA")</f>
        <v>1</v>
      </c>
      <c r="L25384" t="str">
        <f t="shared" si="396"/>
        <v>Software</v>
      </c>
    </row>
    <row r="25385" spans="1:12" x14ac:dyDescent="0.25">
      <c r="A25385" t="s">
        <v>90294</v>
      </c>
      <c r="B25385" t="s">
        <v>90295</v>
      </c>
      <c r="C25385" t="s">
        <v>90296</v>
      </c>
      <c r="D25385" t="s">
        <v>90297</v>
      </c>
      <c r="E25385" t="s">
        <v>14</v>
      </c>
      <c r="F25385" t="s">
        <v>484</v>
      </c>
      <c r="H25385" t="s">
        <v>485</v>
      </c>
      <c r="I25385" t="s">
        <v>485</v>
      </c>
      <c r="J25385" s="1">
        <v>42311</v>
      </c>
      <c r="K25385" t="b">
        <f>IFERROR(VLOOKUP(F25385,english_mapping!A:B,2,FALSE),"NA")</f>
        <v>1</v>
      </c>
      <c r="L25385" t="str">
        <f t="shared" si="396"/>
        <v>Construction</v>
      </c>
    </row>
    <row r="25386" spans="1:12" x14ac:dyDescent="0.25">
      <c r="A25386" t="s">
        <v>90298</v>
      </c>
      <c r="B25386" t="s">
        <v>90299</v>
      </c>
      <c r="C25386" t="s">
        <v>90300</v>
      </c>
      <c r="D25386" t="s">
        <v>70</v>
      </c>
      <c r="E25386" t="s">
        <v>205</v>
      </c>
      <c r="F25386" t="s">
        <v>462</v>
      </c>
      <c r="G25386">
        <v>48</v>
      </c>
      <c r="H25386" t="s">
        <v>463</v>
      </c>
      <c r="I25386" t="s">
        <v>463</v>
      </c>
      <c r="J25386" s="1">
        <v>40578</v>
      </c>
      <c r="K25386" t="b">
        <f>IFERROR(VLOOKUP(F25386,english_mapping!A:B,2,FALSE),"NA")</f>
        <v>0</v>
      </c>
      <c r="L25386" t="str">
        <f t="shared" si="396"/>
        <v>E-Commerce</v>
      </c>
    </row>
    <row r="25387" spans="1:12" x14ac:dyDescent="0.25">
      <c r="A25387" t="s">
        <v>90301</v>
      </c>
      <c r="B25387" t="s">
        <v>90302</v>
      </c>
      <c r="D25387" t="s">
        <v>90303</v>
      </c>
      <c r="E25387" t="s">
        <v>14</v>
      </c>
      <c r="F25387" t="s">
        <v>21</v>
      </c>
      <c r="G25387" t="s">
        <v>59</v>
      </c>
      <c r="H25387" t="s">
        <v>1249</v>
      </c>
      <c r="I25387" t="s">
        <v>9529</v>
      </c>
      <c r="K25387" t="b">
        <f>IFERROR(VLOOKUP(F25387,english_mapping!A:B,2,FALSE),"NA")</f>
        <v>1</v>
      </c>
      <c r="L25387" t="str">
        <f t="shared" si="396"/>
        <v>Information Services</v>
      </c>
    </row>
    <row r="25388" spans="1:12" x14ac:dyDescent="0.25">
      <c r="A25388" t="s">
        <v>90304</v>
      </c>
      <c r="B25388" t="s">
        <v>90305</v>
      </c>
      <c r="C25388" t="s">
        <v>90306</v>
      </c>
      <c r="D25388" t="s">
        <v>1538</v>
      </c>
      <c r="E25388" t="s">
        <v>14</v>
      </c>
      <c r="F25388" t="s">
        <v>712</v>
      </c>
      <c r="G25388">
        <v>5</v>
      </c>
      <c r="H25388" t="s">
        <v>713</v>
      </c>
      <c r="I25388" t="s">
        <v>713</v>
      </c>
      <c r="J25388" s="1">
        <v>41640</v>
      </c>
      <c r="K25388" t="b">
        <f>IFERROR(VLOOKUP(F25388,english_mapping!A:B,2,FALSE),"NA")</f>
        <v>0</v>
      </c>
      <c r="L25388" t="str">
        <f t="shared" si="396"/>
        <v>Security</v>
      </c>
    </row>
    <row r="25389" spans="1:12" x14ac:dyDescent="0.25">
      <c r="A25389" t="s">
        <v>90307</v>
      </c>
      <c r="B25389" t="s">
        <v>90308</v>
      </c>
      <c r="C25389" t="s">
        <v>90309</v>
      </c>
      <c r="D25389" t="s">
        <v>356</v>
      </c>
      <c r="E25389" t="s">
        <v>14</v>
      </c>
      <c r="F25389" t="s">
        <v>365</v>
      </c>
      <c r="J25389" s="1">
        <v>37987</v>
      </c>
      <c r="K25389" t="b">
        <f>IFERROR(VLOOKUP(F25389,english_mapping!A:B,2,FALSE),"NA")</f>
        <v>0</v>
      </c>
      <c r="L25389" t="str">
        <f t="shared" si="396"/>
        <v>Manufacturing</v>
      </c>
    </row>
    <row r="25390" spans="1:12" x14ac:dyDescent="0.25">
      <c r="A25390" t="s">
        <v>90310</v>
      </c>
      <c r="B25390" t="s">
        <v>90311</v>
      </c>
      <c r="D25390" t="s">
        <v>1433</v>
      </c>
      <c r="E25390" t="s">
        <v>14</v>
      </c>
      <c r="F25390" t="s">
        <v>2323</v>
      </c>
      <c r="G25390">
        <v>17</v>
      </c>
      <c r="H25390" t="s">
        <v>23133</v>
      </c>
      <c r="I25390" t="s">
        <v>23134</v>
      </c>
      <c r="J25390" s="1">
        <v>35431</v>
      </c>
      <c r="K25390" t="b">
        <f>IFERROR(VLOOKUP(F25390,english_mapping!A:B,2,FALSE),"NA")</f>
        <v>0</v>
      </c>
      <c r="L25390" t="str">
        <f t="shared" si="396"/>
        <v>Web Hosting</v>
      </c>
    </row>
    <row r="25391" spans="1:12" x14ac:dyDescent="0.25">
      <c r="A25391" t="s">
        <v>90312</v>
      </c>
      <c r="B25391" t="s">
        <v>90313</v>
      </c>
      <c r="D25391" t="s">
        <v>58</v>
      </c>
      <c r="E25391" t="s">
        <v>14</v>
      </c>
      <c r="K25391" t="str">
        <f>IFERROR(VLOOKUP(F25391,english_mapping!A:B,2,FALSE),"NA")</f>
        <v>NA</v>
      </c>
      <c r="L25391" t="str">
        <f t="shared" si="396"/>
        <v>Analytics</v>
      </c>
    </row>
    <row r="25392" spans="1:12" x14ac:dyDescent="0.25">
      <c r="A25392" t="s">
        <v>90314</v>
      </c>
      <c r="B25392" t="s">
        <v>90315</v>
      </c>
      <c r="C25392" t="s">
        <v>90316</v>
      </c>
      <c r="D25392" t="s">
        <v>90317</v>
      </c>
      <c r="E25392" t="s">
        <v>14</v>
      </c>
      <c r="F25392" t="s">
        <v>33</v>
      </c>
      <c r="G25392">
        <v>19</v>
      </c>
      <c r="H25392" t="s">
        <v>1550</v>
      </c>
      <c r="I25392" t="s">
        <v>90318</v>
      </c>
      <c r="K25392" t="b">
        <f>IFERROR(VLOOKUP(F25392,english_mapping!A:B,2,FALSE),"NA")</f>
        <v>0</v>
      </c>
      <c r="L25392" t="str">
        <f t="shared" si="396"/>
        <v>Design</v>
      </c>
    </row>
    <row r="25393" spans="1:12" x14ac:dyDescent="0.25">
      <c r="A25393" t="s">
        <v>90319</v>
      </c>
      <c r="B25393" t="s">
        <v>90320</v>
      </c>
      <c r="C25393" t="s">
        <v>90321</v>
      </c>
      <c r="D25393" t="s">
        <v>1416</v>
      </c>
      <c r="E25393" t="s">
        <v>14</v>
      </c>
      <c r="F25393" t="s">
        <v>21</v>
      </c>
      <c r="G25393" t="s">
        <v>77</v>
      </c>
      <c r="H25393" t="s">
        <v>1804</v>
      </c>
      <c r="I25393" t="s">
        <v>1805</v>
      </c>
      <c r="J25393" s="1">
        <v>36892</v>
      </c>
      <c r="K25393" t="b">
        <f>IFERROR(VLOOKUP(F25393,english_mapping!A:B,2,FALSE),"NA")</f>
        <v>1</v>
      </c>
      <c r="L25393" t="str">
        <f t="shared" si="396"/>
        <v>Semiconductors</v>
      </c>
    </row>
    <row r="25394" spans="1:12" x14ac:dyDescent="0.25">
      <c r="A25394" t="s">
        <v>90322</v>
      </c>
      <c r="B25394" t="s">
        <v>90323</v>
      </c>
      <c r="E25394" t="s">
        <v>14</v>
      </c>
      <c r="K25394" t="str">
        <f>IFERROR(VLOOKUP(F25394,english_mapping!A:B,2,FALSE),"NA")</f>
        <v>NA</v>
      </c>
      <c r="L25394">
        <f t="shared" si="396"/>
        <v>0</v>
      </c>
    </row>
    <row r="25395" spans="1:12" x14ac:dyDescent="0.25">
      <c r="A25395" t="s">
        <v>90324</v>
      </c>
      <c r="B25395" t="s">
        <v>90325</v>
      </c>
      <c r="C25395" t="s">
        <v>90326</v>
      </c>
      <c r="D25395" t="s">
        <v>58</v>
      </c>
      <c r="E25395" t="s">
        <v>14</v>
      </c>
      <c r="F25395" t="s">
        <v>21</v>
      </c>
      <c r="G25395" t="s">
        <v>2860</v>
      </c>
      <c r="H25395" t="s">
        <v>8275</v>
      </c>
      <c r="I25395" t="s">
        <v>90327</v>
      </c>
      <c r="J25395" s="1">
        <v>39449</v>
      </c>
      <c r="K25395" t="b">
        <f>IFERROR(VLOOKUP(F25395,english_mapping!A:B,2,FALSE),"NA")</f>
        <v>1</v>
      </c>
      <c r="L25395" t="str">
        <f t="shared" si="396"/>
        <v>Analytics</v>
      </c>
    </row>
    <row r="25396" spans="1:12" x14ac:dyDescent="0.25">
      <c r="A25396" t="s">
        <v>90328</v>
      </c>
      <c r="B25396" t="s">
        <v>90329</v>
      </c>
      <c r="C25396" t="s">
        <v>90330</v>
      </c>
      <c r="D25396" t="s">
        <v>666</v>
      </c>
      <c r="E25396" t="s">
        <v>14</v>
      </c>
      <c r="F25396" t="s">
        <v>124</v>
      </c>
      <c r="G25396" t="s">
        <v>9721</v>
      </c>
      <c r="H25396" t="s">
        <v>126</v>
      </c>
      <c r="I25396" t="s">
        <v>9722</v>
      </c>
      <c r="K25396" t="b">
        <f>IFERROR(VLOOKUP(F25396,english_mapping!A:B,2,FALSE),"NA")</f>
        <v>1</v>
      </c>
      <c r="L25396" t="str">
        <f t="shared" si="396"/>
        <v>Technology</v>
      </c>
    </row>
    <row r="25397" spans="1:12" x14ac:dyDescent="0.25">
      <c r="A25397" t="s">
        <v>90331</v>
      </c>
      <c r="B25397" t="s">
        <v>90332</v>
      </c>
      <c r="C25397" t="s">
        <v>90333</v>
      </c>
      <c r="D25397" t="s">
        <v>90334</v>
      </c>
      <c r="E25397" t="s">
        <v>14</v>
      </c>
      <c r="F25397" t="s">
        <v>52</v>
      </c>
      <c r="G25397" t="s">
        <v>3417</v>
      </c>
      <c r="H25397" t="s">
        <v>3418</v>
      </c>
      <c r="I25397" t="s">
        <v>3419</v>
      </c>
      <c r="J25397" s="1">
        <v>38720</v>
      </c>
      <c r="K25397" t="b">
        <f>IFERROR(VLOOKUP(F25397,english_mapping!A:B,2,FALSE),"NA")</f>
        <v>1</v>
      </c>
      <c r="L25397" t="str">
        <f t="shared" si="396"/>
        <v>Hardware + Software</v>
      </c>
    </row>
    <row r="25398" spans="1:12" x14ac:dyDescent="0.25">
      <c r="A25398" t="s">
        <v>90335</v>
      </c>
      <c r="B25398" t="s">
        <v>90336</v>
      </c>
      <c r="C25398" t="s">
        <v>90337</v>
      </c>
      <c r="D25398" t="s">
        <v>2444</v>
      </c>
      <c r="E25398" t="s">
        <v>14</v>
      </c>
      <c r="F25398" t="s">
        <v>21</v>
      </c>
      <c r="G25398" t="s">
        <v>59</v>
      </c>
      <c r="H25398" t="s">
        <v>60</v>
      </c>
      <c r="I25398" t="s">
        <v>66</v>
      </c>
      <c r="J25398" s="1">
        <v>40910</v>
      </c>
      <c r="K25398" t="b">
        <f>IFERROR(VLOOKUP(F25398,english_mapping!A:B,2,FALSE),"NA")</f>
        <v>1</v>
      </c>
      <c r="L25398" t="str">
        <f t="shared" si="396"/>
        <v>Local Businesses</v>
      </c>
    </row>
    <row r="25399" spans="1:12" x14ac:dyDescent="0.25">
      <c r="A25399" t="s">
        <v>90338</v>
      </c>
      <c r="B25399" t="s">
        <v>90339</v>
      </c>
      <c r="C25399" t="s">
        <v>90340</v>
      </c>
      <c r="D25399" t="s">
        <v>14105</v>
      </c>
      <c r="E25399" t="s">
        <v>14</v>
      </c>
      <c r="F25399" t="s">
        <v>340</v>
      </c>
      <c r="G25399">
        <v>11</v>
      </c>
      <c r="H25399" t="s">
        <v>502</v>
      </c>
      <c r="I25399" t="s">
        <v>502</v>
      </c>
      <c r="J25399" s="1">
        <v>40917</v>
      </c>
      <c r="K25399" t="b">
        <f>IFERROR(VLOOKUP(F25399,english_mapping!A:B,2,FALSE),"NA")</f>
        <v>0</v>
      </c>
      <c r="L25399" t="str">
        <f t="shared" si="396"/>
        <v>Delivery</v>
      </c>
    </row>
    <row r="25400" spans="1:12" x14ac:dyDescent="0.25">
      <c r="A25400" t="s">
        <v>90341</v>
      </c>
      <c r="B25400" t="s">
        <v>90342</v>
      </c>
      <c r="C25400" t="s">
        <v>90343</v>
      </c>
      <c r="D25400" t="s">
        <v>90344</v>
      </c>
      <c r="E25400" t="s">
        <v>14</v>
      </c>
      <c r="F25400" t="s">
        <v>21</v>
      </c>
      <c r="G25400" t="s">
        <v>101</v>
      </c>
      <c r="H25400" t="s">
        <v>102</v>
      </c>
      <c r="I25400" t="s">
        <v>5448</v>
      </c>
      <c r="J25400" s="1">
        <v>41275</v>
      </c>
      <c r="K25400" t="b">
        <f>IFERROR(VLOOKUP(F25400,english_mapping!A:B,2,FALSE),"NA")</f>
        <v>1</v>
      </c>
      <c r="L25400" t="str">
        <f t="shared" si="396"/>
        <v>Beauty</v>
      </c>
    </row>
    <row r="25401" spans="1:12" x14ac:dyDescent="0.25">
      <c r="A25401" t="s">
        <v>90345</v>
      </c>
      <c r="B25401" t="s">
        <v>90346</v>
      </c>
      <c r="C25401" t="s">
        <v>90347</v>
      </c>
      <c r="D25401" t="s">
        <v>90348</v>
      </c>
      <c r="E25401" t="s">
        <v>205</v>
      </c>
      <c r="F25401" t="s">
        <v>21</v>
      </c>
      <c r="G25401" t="s">
        <v>101</v>
      </c>
      <c r="H25401" t="s">
        <v>102</v>
      </c>
      <c r="I25401" t="s">
        <v>103</v>
      </c>
      <c r="J25401" s="1">
        <v>40179</v>
      </c>
      <c r="K25401" t="b">
        <f>IFERROR(VLOOKUP(F25401,english_mapping!A:B,2,FALSE),"NA")</f>
        <v>1</v>
      </c>
      <c r="L25401" t="str">
        <f t="shared" si="396"/>
        <v>Collaborative Consumption</v>
      </c>
    </row>
    <row r="25402" spans="1:12" x14ac:dyDescent="0.25">
      <c r="A25402" t="s">
        <v>90349</v>
      </c>
      <c r="B25402" t="s">
        <v>90350</v>
      </c>
      <c r="D25402" t="s">
        <v>2250</v>
      </c>
      <c r="E25402" t="s">
        <v>205</v>
      </c>
      <c r="K25402" t="str">
        <f>IFERROR(VLOOKUP(F25402,english_mapping!A:B,2,FALSE),"NA")</f>
        <v>NA</v>
      </c>
      <c r="L25402" t="str">
        <f t="shared" si="396"/>
        <v>Apps</v>
      </c>
    </row>
    <row r="25403" spans="1:12" x14ac:dyDescent="0.25">
      <c r="A25403" t="s">
        <v>90351</v>
      </c>
      <c r="B25403" t="s">
        <v>90352</v>
      </c>
      <c r="C25403" t="s">
        <v>90353</v>
      </c>
      <c r="D25403" t="s">
        <v>38</v>
      </c>
      <c r="E25403" t="s">
        <v>109</v>
      </c>
      <c r="F25403" t="s">
        <v>21</v>
      </c>
      <c r="G25403" t="s">
        <v>59</v>
      </c>
      <c r="H25403" t="s">
        <v>90</v>
      </c>
      <c r="I25403" t="s">
        <v>31308</v>
      </c>
      <c r="K25403" t="b">
        <f>IFERROR(VLOOKUP(F25403,english_mapping!A:B,2,FALSE),"NA")</f>
        <v>1</v>
      </c>
      <c r="L25403" t="str">
        <f t="shared" si="396"/>
        <v>Software</v>
      </c>
    </row>
    <row r="25404" spans="1:12" x14ac:dyDescent="0.25">
      <c r="A25404" t="s">
        <v>90354</v>
      </c>
      <c r="B25404" t="s">
        <v>90355</v>
      </c>
      <c r="C25404" t="s">
        <v>90356</v>
      </c>
      <c r="D25404" t="s">
        <v>90357</v>
      </c>
      <c r="E25404" t="s">
        <v>205</v>
      </c>
      <c r="J25404" s="1">
        <v>42037</v>
      </c>
      <c r="K25404" t="str">
        <f>IFERROR(VLOOKUP(F25404,english_mapping!A:B,2,FALSE),"NA")</f>
        <v>NA</v>
      </c>
      <c r="L25404" t="str">
        <f t="shared" si="396"/>
        <v>Application Platforms</v>
      </c>
    </row>
    <row r="25405" spans="1:12" x14ac:dyDescent="0.25">
      <c r="A25405" t="s">
        <v>90358</v>
      </c>
      <c r="B25405" t="s">
        <v>90359</v>
      </c>
      <c r="C25405" t="s">
        <v>90360</v>
      </c>
      <c r="D25405" t="s">
        <v>90361</v>
      </c>
      <c r="E25405" t="s">
        <v>109</v>
      </c>
      <c r="F25405" t="s">
        <v>21</v>
      </c>
      <c r="G25405" t="s">
        <v>101</v>
      </c>
      <c r="H25405" t="s">
        <v>102</v>
      </c>
      <c r="I25405" t="s">
        <v>103</v>
      </c>
      <c r="J25405" t="s">
        <v>30110</v>
      </c>
      <c r="K25405" t="b">
        <f>IFERROR(VLOOKUP(F25405,english_mapping!A:B,2,FALSE),"NA")</f>
        <v>1</v>
      </c>
      <c r="L25405" t="str">
        <f t="shared" si="396"/>
        <v>Chat</v>
      </c>
    </row>
    <row r="25406" spans="1:12" x14ac:dyDescent="0.25">
      <c r="A25406" t="s">
        <v>90362</v>
      </c>
      <c r="B25406" t="s">
        <v>90363</v>
      </c>
      <c r="C25406" t="s">
        <v>90364</v>
      </c>
      <c r="D25406" t="s">
        <v>90365</v>
      </c>
      <c r="E25406" t="s">
        <v>14</v>
      </c>
      <c r="F25406" t="s">
        <v>161</v>
      </c>
      <c r="G25406" t="s">
        <v>162</v>
      </c>
      <c r="H25406" t="s">
        <v>163</v>
      </c>
      <c r="I25406" t="s">
        <v>163</v>
      </c>
      <c r="J25406" s="1">
        <v>40179</v>
      </c>
      <c r="K25406" t="b">
        <f>IFERROR(VLOOKUP(F25406,english_mapping!A:B,2,FALSE),"NA")</f>
        <v>0</v>
      </c>
      <c r="L25406" t="str">
        <f t="shared" si="396"/>
        <v>Market Research</v>
      </c>
    </row>
    <row r="25407" spans="1:12" x14ac:dyDescent="0.25">
      <c r="A25407" t="s">
        <v>90366</v>
      </c>
      <c r="B25407" t="s">
        <v>90367</v>
      </c>
      <c r="C25407" t="s">
        <v>90368</v>
      </c>
      <c r="D25407" t="s">
        <v>90369</v>
      </c>
      <c r="E25407" t="s">
        <v>14</v>
      </c>
      <c r="K25407" t="str">
        <f>IFERROR(VLOOKUP(F25407,english_mapping!A:B,2,FALSE),"NA")</f>
        <v>NA</v>
      </c>
      <c r="L25407" t="str">
        <f t="shared" si="396"/>
        <v>Hotels</v>
      </c>
    </row>
    <row r="25408" spans="1:12" x14ac:dyDescent="0.25">
      <c r="A25408" t="s">
        <v>90370</v>
      </c>
      <c r="B25408" t="s">
        <v>90371</v>
      </c>
      <c r="C25408" t="s">
        <v>90372</v>
      </c>
      <c r="D25408" t="s">
        <v>90373</v>
      </c>
      <c r="E25408" t="s">
        <v>14</v>
      </c>
      <c r="F25408" t="s">
        <v>21</v>
      </c>
      <c r="G25408" t="s">
        <v>101</v>
      </c>
      <c r="H25408" t="s">
        <v>102</v>
      </c>
      <c r="I25408" t="s">
        <v>103</v>
      </c>
      <c r="J25408" s="1">
        <v>39814</v>
      </c>
      <c r="K25408" t="b">
        <f>IFERROR(VLOOKUP(F25408,english_mapping!A:B,2,FALSE),"NA")</f>
        <v>1</v>
      </c>
      <c r="L25408" t="str">
        <f t="shared" si="396"/>
        <v>Curated Web</v>
      </c>
    </row>
    <row r="25409" spans="1:12" x14ac:dyDescent="0.25">
      <c r="A25409" t="s">
        <v>90374</v>
      </c>
      <c r="B25409" t="s">
        <v>90375</v>
      </c>
      <c r="C25409" t="s">
        <v>90376</v>
      </c>
      <c r="D25409" t="s">
        <v>90377</v>
      </c>
      <c r="E25409" t="s">
        <v>14</v>
      </c>
      <c r="F25409" t="s">
        <v>712</v>
      </c>
      <c r="J25409" s="1">
        <v>41277</v>
      </c>
      <c r="K25409" t="b">
        <f>IFERROR(VLOOKUP(F25409,english_mapping!A:B,2,FALSE),"NA")</f>
        <v>0</v>
      </c>
      <c r="L25409" t="str">
        <f t="shared" si="396"/>
        <v>iPhone</v>
      </c>
    </row>
    <row r="25410" spans="1:12" x14ac:dyDescent="0.25">
      <c r="A25410" t="s">
        <v>90378</v>
      </c>
      <c r="B25410" t="s">
        <v>90379</v>
      </c>
      <c r="C25410" t="s">
        <v>90380</v>
      </c>
      <c r="D25410" t="s">
        <v>38</v>
      </c>
      <c r="E25410" t="s">
        <v>14</v>
      </c>
      <c r="F25410" t="s">
        <v>21</v>
      </c>
      <c r="G25410" t="s">
        <v>59</v>
      </c>
      <c r="H25410" t="s">
        <v>60</v>
      </c>
      <c r="I25410" t="s">
        <v>66</v>
      </c>
      <c r="J25410" s="1">
        <v>40544</v>
      </c>
      <c r="K25410" t="b">
        <f>IFERROR(VLOOKUP(F25410,english_mapping!A:B,2,FALSE),"NA")</f>
        <v>1</v>
      </c>
      <c r="L25410" t="str">
        <f t="shared" si="396"/>
        <v>Software</v>
      </c>
    </row>
    <row r="25411" spans="1:12" x14ac:dyDescent="0.25">
      <c r="A25411" t="s">
        <v>90381</v>
      </c>
      <c r="B25411" t="s">
        <v>90382</v>
      </c>
      <c r="C25411" t="s">
        <v>90383</v>
      </c>
      <c r="D25411" t="s">
        <v>90384</v>
      </c>
      <c r="E25411" t="s">
        <v>14</v>
      </c>
      <c r="F25411" t="s">
        <v>21</v>
      </c>
      <c r="G25411" t="s">
        <v>434</v>
      </c>
      <c r="H25411" t="s">
        <v>7135</v>
      </c>
      <c r="I25411" t="s">
        <v>7136</v>
      </c>
      <c r="J25411" s="1">
        <v>40544</v>
      </c>
      <c r="K25411" t="b">
        <f>IFERROR(VLOOKUP(F25411,english_mapping!A:B,2,FALSE),"NA")</f>
        <v>1</v>
      </c>
      <c r="L25411" t="str">
        <f t="shared" si="396"/>
        <v>Contests</v>
      </c>
    </row>
    <row r="25412" spans="1:12" x14ac:dyDescent="0.25">
      <c r="A25412" t="s">
        <v>90385</v>
      </c>
      <c r="B25412" t="s">
        <v>90386</v>
      </c>
      <c r="C25412" t="s">
        <v>90387</v>
      </c>
      <c r="D25412" t="s">
        <v>1484</v>
      </c>
      <c r="E25412" t="s">
        <v>14</v>
      </c>
      <c r="F25412" t="s">
        <v>560</v>
      </c>
      <c r="G25412">
        <v>29</v>
      </c>
      <c r="H25412" t="s">
        <v>763</v>
      </c>
      <c r="I25412" t="s">
        <v>763</v>
      </c>
      <c r="J25412" s="1">
        <v>41640</v>
      </c>
      <c r="K25412" t="b">
        <f>IFERROR(VLOOKUP(F25412,english_mapping!A:B,2,FALSE),"NA")</f>
        <v>0</v>
      </c>
      <c r="L25412" t="str">
        <f t="shared" ref="L25412:L25475" si="397">IFERROR(LEFT(D25412,(FIND("|",D25412))-1),D25412)</f>
        <v>Game</v>
      </c>
    </row>
    <row r="25413" spans="1:12" x14ac:dyDescent="0.25">
      <c r="A25413" t="s">
        <v>90388</v>
      </c>
      <c r="B25413" t="s">
        <v>90389</v>
      </c>
      <c r="C25413" t="s">
        <v>90390</v>
      </c>
      <c r="D25413" t="s">
        <v>90391</v>
      </c>
      <c r="E25413" t="s">
        <v>14</v>
      </c>
      <c r="F25413" t="s">
        <v>484</v>
      </c>
      <c r="H25413" t="s">
        <v>485</v>
      </c>
      <c r="I25413" t="s">
        <v>485</v>
      </c>
      <c r="J25413" s="1">
        <v>40640</v>
      </c>
      <c r="K25413" t="b">
        <f>IFERROR(VLOOKUP(F25413,english_mapping!A:B,2,FALSE),"NA")</f>
        <v>1</v>
      </c>
      <c r="L25413" t="str">
        <f t="shared" si="397"/>
        <v>E-Commerce</v>
      </c>
    </row>
    <row r="25414" spans="1:12" x14ac:dyDescent="0.25">
      <c r="A25414" t="s">
        <v>90392</v>
      </c>
      <c r="B25414" t="s">
        <v>90393</v>
      </c>
      <c r="C25414" t="s">
        <v>90394</v>
      </c>
      <c r="D25414" t="s">
        <v>316</v>
      </c>
      <c r="E25414" t="s">
        <v>14</v>
      </c>
      <c r="F25414" t="s">
        <v>15</v>
      </c>
      <c r="G25414">
        <v>19</v>
      </c>
      <c r="H25414" t="s">
        <v>479</v>
      </c>
      <c r="I25414" t="s">
        <v>12216</v>
      </c>
      <c r="J25414" s="1">
        <v>41640</v>
      </c>
      <c r="K25414" t="b">
        <f>IFERROR(VLOOKUP(F25414,english_mapping!A:B,2,FALSE),"NA")</f>
        <v>1</v>
      </c>
      <c r="L25414" t="str">
        <f t="shared" si="397"/>
        <v>Internet</v>
      </c>
    </row>
    <row r="25415" spans="1:12" x14ac:dyDescent="0.25">
      <c r="A25415" t="s">
        <v>90395</v>
      </c>
      <c r="B25415" t="s">
        <v>90396</v>
      </c>
      <c r="C25415" t="s">
        <v>90397</v>
      </c>
      <c r="D25415" t="s">
        <v>1424</v>
      </c>
      <c r="E25415" t="s">
        <v>109</v>
      </c>
      <c r="F25415" t="s">
        <v>21</v>
      </c>
      <c r="G25415" t="s">
        <v>59</v>
      </c>
      <c r="H25415" t="s">
        <v>60</v>
      </c>
      <c r="I25415" t="s">
        <v>66</v>
      </c>
      <c r="J25415" t="s">
        <v>90398</v>
      </c>
      <c r="K25415" t="b">
        <f>IFERROR(VLOOKUP(F25415,english_mapping!A:B,2,FALSE),"NA")</f>
        <v>1</v>
      </c>
      <c r="L25415" t="str">
        <f t="shared" si="397"/>
        <v>Messaging</v>
      </c>
    </row>
    <row r="25416" spans="1:12" x14ac:dyDescent="0.25">
      <c r="A25416" t="s">
        <v>90399</v>
      </c>
      <c r="B25416" t="s">
        <v>90400</v>
      </c>
      <c r="C25416" t="s">
        <v>90401</v>
      </c>
      <c r="E25416" t="s">
        <v>14</v>
      </c>
      <c r="F25416" t="s">
        <v>8906</v>
      </c>
      <c r="G25416">
        <v>15</v>
      </c>
      <c r="H25416" t="s">
        <v>8907</v>
      </c>
      <c r="I25416" t="s">
        <v>8907</v>
      </c>
      <c r="J25416" t="s">
        <v>6193</v>
      </c>
      <c r="K25416" t="b">
        <f>IFERROR(VLOOKUP(F25416,english_mapping!A:B,2,FALSE),"NA")</f>
        <v>0</v>
      </c>
      <c r="L25416">
        <f t="shared" si="397"/>
        <v>0</v>
      </c>
    </row>
    <row r="25417" spans="1:12" x14ac:dyDescent="0.25">
      <c r="A25417" t="s">
        <v>90402</v>
      </c>
      <c r="B25417" t="s">
        <v>90403</v>
      </c>
      <c r="C25417" t="s">
        <v>90404</v>
      </c>
      <c r="D25417" t="s">
        <v>90405</v>
      </c>
      <c r="E25417" t="s">
        <v>14</v>
      </c>
      <c r="F25417" t="s">
        <v>1087</v>
      </c>
      <c r="G25417">
        <v>16</v>
      </c>
      <c r="J25417" s="1">
        <v>41640</v>
      </c>
      <c r="K25417" t="b">
        <f>IFERROR(VLOOKUP(F25417,english_mapping!A:B,2,FALSE),"NA")</f>
        <v>0</v>
      </c>
      <c r="L25417" t="str">
        <f t="shared" si="397"/>
        <v>Apps</v>
      </c>
    </row>
    <row r="25418" spans="1:12" x14ac:dyDescent="0.25">
      <c r="A25418" t="s">
        <v>90406</v>
      </c>
      <c r="B25418" t="s">
        <v>90407</v>
      </c>
      <c r="C25418" t="s">
        <v>90408</v>
      </c>
      <c r="D25418" t="s">
        <v>45</v>
      </c>
      <c r="E25418" t="s">
        <v>205</v>
      </c>
      <c r="F25418" t="s">
        <v>33</v>
      </c>
      <c r="G25418">
        <v>30</v>
      </c>
      <c r="H25418" t="s">
        <v>385</v>
      </c>
      <c r="I25418" t="s">
        <v>385</v>
      </c>
      <c r="J25418" s="1">
        <v>38353</v>
      </c>
      <c r="K25418" t="b">
        <f>IFERROR(VLOOKUP(F25418,english_mapping!A:B,2,FALSE),"NA")</f>
        <v>0</v>
      </c>
      <c r="L25418" t="str">
        <f t="shared" si="397"/>
        <v>Games</v>
      </c>
    </row>
    <row r="25419" spans="1:12" x14ac:dyDescent="0.25">
      <c r="A25419" t="s">
        <v>90409</v>
      </c>
      <c r="B25419" t="s">
        <v>90410</v>
      </c>
      <c r="C25419" t="s">
        <v>90411</v>
      </c>
      <c r="D25419" t="s">
        <v>90412</v>
      </c>
      <c r="E25419" t="s">
        <v>14</v>
      </c>
      <c r="F25419" t="s">
        <v>649</v>
      </c>
      <c r="G25419">
        <v>7</v>
      </c>
      <c r="H25419" t="s">
        <v>948</v>
      </c>
      <c r="I25419" t="s">
        <v>948</v>
      </c>
      <c r="J25419" t="s">
        <v>31293</v>
      </c>
      <c r="K25419" t="b">
        <f>IFERROR(VLOOKUP(F25419,english_mapping!A:B,2,FALSE),"NA")</f>
        <v>1</v>
      </c>
      <c r="L25419" t="str">
        <f t="shared" si="397"/>
        <v>Ad Targeting</v>
      </c>
    </row>
    <row r="25420" spans="1:12" x14ac:dyDescent="0.25">
      <c r="A25420" t="s">
        <v>90413</v>
      </c>
      <c r="B25420" t="s">
        <v>90414</v>
      </c>
      <c r="C25420" t="s">
        <v>90415</v>
      </c>
      <c r="D25420" t="s">
        <v>90416</v>
      </c>
      <c r="E25420" t="s">
        <v>14</v>
      </c>
      <c r="F25420" t="s">
        <v>124</v>
      </c>
      <c r="G25420" t="s">
        <v>125</v>
      </c>
      <c r="H25420" t="s">
        <v>126</v>
      </c>
      <c r="I25420" t="s">
        <v>126</v>
      </c>
      <c r="J25420" t="s">
        <v>90417</v>
      </c>
      <c r="K25420" t="b">
        <f>IFERROR(VLOOKUP(F25420,english_mapping!A:B,2,FALSE),"NA")</f>
        <v>1</v>
      </c>
      <c r="L25420" t="str">
        <f t="shared" si="397"/>
        <v>Education</v>
      </c>
    </row>
    <row r="25421" spans="1:12" x14ac:dyDescent="0.25">
      <c r="A25421" t="s">
        <v>90418</v>
      </c>
      <c r="B25421" t="s">
        <v>90419</v>
      </c>
      <c r="C25421" t="s">
        <v>90420</v>
      </c>
      <c r="D25421" t="s">
        <v>90421</v>
      </c>
      <c r="E25421" t="s">
        <v>14</v>
      </c>
      <c r="J25421" t="s">
        <v>11832</v>
      </c>
      <c r="K25421" t="str">
        <f>IFERROR(VLOOKUP(F25421,english_mapping!A:B,2,FALSE),"NA")</f>
        <v>NA</v>
      </c>
      <c r="L25421" t="str">
        <f t="shared" si="397"/>
        <v>CRM</v>
      </c>
    </row>
    <row r="25422" spans="1:12" x14ac:dyDescent="0.25">
      <c r="A25422" t="s">
        <v>90422</v>
      </c>
      <c r="B25422" t="s">
        <v>90423</v>
      </c>
      <c r="C25422" t="s">
        <v>90424</v>
      </c>
      <c r="D25422" t="s">
        <v>90425</v>
      </c>
      <c r="E25422" t="s">
        <v>14</v>
      </c>
      <c r="F25422" t="s">
        <v>21</v>
      </c>
      <c r="G25422" t="s">
        <v>117</v>
      </c>
      <c r="H25422" t="s">
        <v>118</v>
      </c>
      <c r="I25422" t="s">
        <v>118</v>
      </c>
      <c r="J25422" s="1">
        <v>41640</v>
      </c>
      <c r="K25422" t="b">
        <f>IFERROR(VLOOKUP(F25422,english_mapping!A:B,2,FALSE),"NA")</f>
        <v>1</v>
      </c>
      <c r="L25422" t="str">
        <f t="shared" si="397"/>
        <v>Apps</v>
      </c>
    </row>
    <row r="25423" spans="1:12" x14ac:dyDescent="0.25">
      <c r="A25423" t="s">
        <v>90426</v>
      </c>
      <c r="B25423" t="s">
        <v>90427</v>
      </c>
      <c r="C25423" t="s">
        <v>90428</v>
      </c>
      <c r="E25423" t="s">
        <v>205</v>
      </c>
      <c r="F25423" t="s">
        <v>161</v>
      </c>
      <c r="G25423" t="s">
        <v>162</v>
      </c>
      <c r="H25423" t="s">
        <v>163</v>
      </c>
      <c r="I25423" t="s">
        <v>163</v>
      </c>
      <c r="J25423" s="1">
        <v>41921</v>
      </c>
      <c r="K25423" t="b">
        <f>IFERROR(VLOOKUP(F25423,english_mapping!A:B,2,FALSE),"NA")</f>
        <v>0</v>
      </c>
      <c r="L25423">
        <f t="shared" si="397"/>
        <v>0</v>
      </c>
    </row>
    <row r="25424" spans="1:12" x14ac:dyDescent="0.25">
      <c r="A25424" t="s">
        <v>90429</v>
      </c>
      <c r="B25424" t="s">
        <v>90430</v>
      </c>
      <c r="C25424" t="s">
        <v>90431</v>
      </c>
      <c r="D25424" t="s">
        <v>90432</v>
      </c>
      <c r="E25424" t="s">
        <v>14</v>
      </c>
      <c r="F25424" t="s">
        <v>21</v>
      </c>
      <c r="G25424" t="s">
        <v>59</v>
      </c>
      <c r="H25424" t="s">
        <v>60</v>
      </c>
      <c r="I25424" t="s">
        <v>66</v>
      </c>
      <c r="J25424" s="1">
        <v>39814</v>
      </c>
      <c r="K25424" t="b">
        <f>IFERROR(VLOOKUP(F25424,english_mapping!A:B,2,FALSE),"NA")</f>
        <v>1</v>
      </c>
      <c r="L25424" t="str">
        <f t="shared" si="397"/>
        <v>Advertising</v>
      </c>
    </row>
    <row r="25425" spans="1:12" x14ac:dyDescent="0.25">
      <c r="A25425" t="s">
        <v>90433</v>
      </c>
      <c r="B25425" t="s">
        <v>90434</v>
      </c>
      <c r="C25425" t="s">
        <v>90435</v>
      </c>
      <c r="D25425" t="s">
        <v>123</v>
      </c>
      <c r="E25425" t="s">
        <v>14</v>
      </c>
      <c r="F25425" t="s">
        <v>8350</v>
      </c>
      <c r="G25425">
        <v>14</v>
      </c>
      <c r="H25425" t="s">
        <v>17322</v>
      </c>
      <c r="I25425" t="s">
        <v>17322</v>
      </c>
      <c r="J25425" s="1">
        <v>39851</v>
      </c>
      <c r="K25425" t="b">
        <f>IFERROR(VLOOKUP(F25425,english_mapping!A:B,2,FALSE),"NA")</f>
        <v>0</v>
      </c>
      <c r="L25425" t="str">
        <f t="shared" si="397"/>
        <v>Education</v>
      </c>
    </row>
    <row r="25426" spans="1:12" x14ac:dyDescent="0.25">
      <c r="A25426" t="s">
        <v>90436</v>
      </c>
      <c r="B25426" t="s">
        <v>90437</v>
      </c>
      <c r="D25426" t="s">
        <v>90438</v>
      </c>
      <c r="E25426" t="s">
        <v>14</v>
      </c>
      <c r="F25426" t="s">
        <v>21</v>
      </c>
      <c r="G25426" t="s">
        <v>206</v>
      </c>
      <c r="H25426" t="s">
        <v>207</v>
      </c>
      <c r="I25426" t="s">
        <v>207</v>
      </c>
      <c r="K25426" t="b">
        <f>IFERROR(VLOOKUP(F25426,english_mapping!A:B,2,FALSE),"NA")</f>
        <v>1</v>
      </c>
      <c r="L25426" t="str">
        <f t="shared" si="397"/>
        <v>Clean Technology</v>
      </c>
    </row>
    <row r="25427" spans="1:12" x14ac:dyDescent="0.25">
      <c r="A25427" t="s">
        <v>90439</v>
      </c>
      <c r="B25427" t="s">
        <v>90440</v>
      </c>
      <c r="C25427" t="s">
        <v>90441</v>
      </c>
      <c r="D25427" t="s">
        <v>38</v>
      </c>
      <c r="E25427" t="s">
        <v>14</v>
      </c>
      <c r="F25427" t="s">
        <v>21</v>
      </c>
      <c r="G25427" t="s">
        <v>1035</v>
      </c>
      <c r="H25427" t="s">
        <v>9018</v>
      </c>
      <c r="I25427" t="s">
        <v>20794</v>
      </c>
      <c r="K25427" t="b">
        <f>IFERROR(VLOOKUP(F25427,english_mapping!A:B,2,FALSE),"NA")</f>
        <v>1</v>
      </c>
      <c r="L25427" t="str">
        <f t="shared" si="397"/>
        <v>Software</v>
      </c>
    </row>
    <row r="25428" spans="1:12" x14ac:dyDescent="0.25">
      <c r="A25428" t="s">
        <v>90442</v>
      </c>
      <c r="B25428" t="s">
        <v>90443</v>
      </c>
      <c r="C25428" t="s">
        <v>90444</v>
      </c>
      <c r="D25428" t="s">
        <v>90445</v>
      </c>
      <c r="E25428" t="s">
        <v>14</v>
      </c>
      <c r="F25428" t="s">
        <v>21</v>
      </c>
      <c r="G25428" t="s">
        <v>59</v>
      </c>
      <c r="H25428" t="s">
        <v>4734</v>
      </c>
      <c r="I25428" t="s">
        <v>4734</v>
      </c>
      <c r="J25428" s="1">
        <v>40188</v>
      </c>
      <c r="K25428" t="b">
        <f>IFERROR(VLOOKUP(F25428,english_mapping!A:B,2,FALSE),"NA")</f>
        <v>1</v>
      </c>
      <c r="L25428" t="str">
        <f t="shared" si="397"/>
        <v>Analytics</v>
      </c>
    </row>
    <row r="25429" spans="1:12" x14ac:dyDescent="0.25">
      <c r="A25429" t="s">
        <v>90446</v>
      </c>
      <c r="B25429" t="s">
        <v>90447</v>
      </c>
      <c r="C25429" t="s">
        <v>90448</v>
      </c>
      <c r="D25429" t="s">
        <v>90449</v>
      </c>
      <c r="E25429" t="s">
        <v>14</v>
      </c>
      <c r="F25429" t="s">
        <v>2978</v>
      </c>
      <c r="G25429">
        <v>77</v>
      </c>
      <c r="H25429" t="s">
        <v>9901</v>
      </c>
      <c r="I25429" t="s">
        <v>23898</v>
      </c>
      <c r="J25429" s="1">
        <v>41281</v>
      </c>
      <c r="K25429" t="b">
        <f>IFERROR(VLOOKUP(F25429,english_mapping!A:B,2,FALSE),"NA")</f>
        <v>0</v>
      </c>
      <c r="L25429" t="str">
        <f t="shared" si="397"/>
        <v>Analytics</v>
      </c>
    </row>
    <row r="25430" spans="1:12" x14ac:dyDescent="0.25">
      <c r="A25430" t="s">
        <v>90450</v>
      </c>
      <c r="B25430" t="s">
        <v>90451</v>
      </c>
      <c r="C25430" t="s">
        <v>90452</v>
      </c>
      <c r="D25430" t="s">
        <v>90453</v>
      </c>
      <c r="E25430" t="s">
        <v>701</v>
      </c>
      <c r="F25430" t="s">
        <v>21</v>
      </c>
      <c r="G25430" t="s">
        <v>804</v>
      </c>
      <c r="H25430" t="s">
        <v>805</v>
      </c>
      <c r="I25430" t="s">
        <v>805</v>
      </c>
      <c r="K25430" t="b">
        <f>IFERROR(VLOOKUP(F25430,english_mapping!A:B,2,FALSE),"NA")</f>
        <v>1</v>
      </c>
      <c r="L25430" t="str">
        <f t="shared" si="397"/>
        <v>Consumer Electronics</v>
      </c>
    </row>
    <row r="25431" spans="1:12" x14ac:dyDescent="0.25">
      <c r="A25431" t="s">
        <v>90454</v>
      </c>
      <c r="B25431" t="s">
        <v>90455</v>
      </c>
      <c r="C25431" t="s">
        <v>90456</v>
      </c>
      <c r="D25431" t="s">
        <v>2250</v>
      </c>
      <c r="E25431" t="s">
        <v>14</v>
      </c>
      <c r="F25431" t="s">
        <v>21</v>
      </c>
      <c r="G25431" t="s">
        <v>101</v>
      </c>
      <c r="H25431" t="s">
        <v>102</v>
      </c>
      <c r="I25431" t="s">
        <v>103</v>
      </c>
      <c r="J25431" s="1">
        <v>41275</v>
      </c>
      <c r="K25431" t="b">
        <f>IFERROR(VLOOKUP(F25431,english_mapping!A:B,2,FALSE),"NA")</f>
        <v>1</v>
      </c>
      <c r="L25431" t="str">
        <f t="shared" si="397"/>
        <v>Apps</v>
      </c>
    </row>
    <row r="25432" spans="1:12" x14ac:dyDescent="0.25">
      <c r="A25432" t="s">
        <v>90457</v>
      </c>
      <c r="B25432" t="s">
        <v>90458</v>
      </c>
      <c r="D25432" t="s">
        <v>65</v>
      </c>
      <c r="E25432" t="s">
        <v>14</v>
      </c>
      <c r="J25432" s="1">
        <v>37257</v>
      </c>
      <c r="K25432" t="str">
        <f>IFERROR(VLOOKUP(F25432,english_mapping!A:B,2,FALSE),"NA")</f>
        <v>NA</v>
      </c>
      <c r="L25432" t="str">
        <f t="shared" si="397"/>
        <v>Mobile</v>
      </c>
    </row>
    <row r="25433" spans="1:12" x14ac:dyDescent="0.25">
      <c r="A25433" t="s">
        <v>90459</v>
      </c>
      <c r="B25433" t="s">
        <v>90460</v>
      </c>
      <c r="C25433" t="s">
        <v>90461</v>
      </c>
      <c r="D25433" t="s">
        <v>755</v>
      </c>
      <c r="E25433" t="s">
        <v>14</v>
      </c>
      <c r="K25433" t="str">
        <f>IFERROR(VLOOKUP(F25433,english_mapping!A:B,2,FALSE),"NA")</f>
        <v>NA</v>
      </c>
      <c r="L25433" t="str">
        <f t="shared" si="397"/>
        <v>Hardware + Software</v>
      </c>
    </row>
    <row r="25434" spans="1:12" x14ac:dyDescent="0.25">
      <c r="A25434" t="s">
        <v>90462</v>
      </c>
      <c r="B25434" t="s">
        <v>90463</v>
      </c>
      <c r="D25434" t="s">
        <v>90464</v>
      </c>
      <c r="E25434" t="s">
        <v>14</v>
      </c>
      <c r="F25434" t="s">
        <v>52</v>
      </c>
      <c r="G25434" t="s">
        <v>200</v>
      </c>
      <c r="H25434" t="s">
        <v>33757</v>
      </c>
      <c r="I25434" t="s">
        <v>13372</v>
      </c>
      <c r="K25434" t="b">
        <f>IFERROR(VLOOKUP(F25434,english_mapping!A:B,2,FALSE),"NA")</f>
        <v>1</v>
      </c>
      <c r="L25434" t="str">
        <f t="shared" si="397"/>
        <v>Entertainment</v>
      </c>
    </row>
    <row r="25435" spans="1:12" x14ac:dyDescent="0.25">
      <c r="A25435" t="s">
        <v>90465</v>
      </c>
      <c r="B25435" t="s">
        <v>90466</v>
      </c>
      <c r="C25435" t="s">
        <v>90467</v>
      </c>
      <c r="D25435" t="s">
        <v>90468</v>
      </c>
      <c r="E25435" t="s">
        <v>14</v>
      </c>
      <c r="F25435" t="s">
        <v>1163</v>
      </c>
      <c r="G25435">
        <v>21</v>
      </c>
      <c r="H25435" t="s">
        <v>4106</v>
      </c>
      <c r="I25435" t="s">
        <v>4107</v>
      </c>
      <c r="J25435" s="1">
        <v>38358</v>
      </c>
      <c r="K25435" t="b">
        <f>IFERROR(VLOOKUP(F25435,english_mapping!A:B,2,FALSE),"NA")</f>
        <v>0</v>
      </c>
      <c r="L25435" t="str">
        <f t="shared" si="397"/>
        <v>Advertising</v>
      </c>
    </row>
    <row r="25436" spans="1:12" x14ac:dyDescent="0.25">
      <c r="A25436" t="s">
        <v>90469</v>
      </c>
      <c r="B25436" t="s">
        <v>90470</v>
      </c>
      <c r="C25436" t="s">
        <v>90471</v>
      </c>
      <c r="D25436" t="s">
        <v>38</v>
      </c>
      <c r="E25436" t="s">
        <v>205</v>
      </c>
      <c r="F25436" t="s">
        <v>161</v>
      </c>
      <c r="G25436" t="s">
        <v>17512</v>
      </c>
      <c r="H25436" t="s">
        <v>1257</v>
      </c>
      <c r="I25436" t="s">
        <v>77895</v>
      </c>
      <c r="J25436" s="1">
        <v>35431</v>
      </c>
      <c r="K25436" t="b">
        <f>IFERROR(VLOOKUP(F25436,english_mapping!A:B,2,FALSE),"NA")</f>
        <v>0</v>
      </c>
      <c r="L25436" t="str">
        <f t="shared" si="397"/>
        <v>Software</v>
      </c>
    </row>
    <row r="25437" spans="1:12" x14ac:dyDescent="0.25">
      <c r="A25437" t="s">
        <v>90472</v>
      </c>
      <c r="B25437" t="s">
        <v>90473</v>
      </c>
      <c r="C25437" t="s">
        <v>90474</v>
      </c>
      <c r="D25437" t="s">
        <v>38</v>
      </c>
      <c r="E25437" t="s">
        <v>14</v>
      </c>
      <c r="F25437" t="s">
        <v>712</v>
      </c>
      <c r="G25437">
        <v>2</v>
      </c>
      <c r="H25437" t="s">
        <v>713</v>
      </c>
      <c r="I25437" t="s">
        <v>77919</v>
      </c>
      <c r="J25437" s="1">
        <v>33604</v>
      </c>
      <c r="K25437" t="b">
        <f>IFERROR(VLOOKUP(F25437,english_mapping!A:B,2,FALSE),"NA")</f>
        <v>0</v>
      </c>
      <c r="L25437" t="str">
        <f t="shared" si="397"/>
        <v>Software</v>
      </c>
    </row>
    <row r="25438" spans="1:12" x14ac:dyDescent="0.25">
      <c r="A25438" t="s">
        <v>90475</v>
      </c>
      <c r="B25438" t="s">
        <v>90476</v>
      </c>
      <c r="C25438" t="s">
        <v>90477</v>
      </c>
      <c r="D25438" t="s">
        <v>6966</v>
      </c>
      <c r="E25438" t="s">
        <v>109</v>
      </c>
      <c r="F25438" t="s">
        <v>21</v>
      </c>
      <c r="G25438" t="s">
        <v>59</v>
      </c>
      <c r="H25438" t="s">
        <v>60</v>
      </c>
      <c r="I25438" t="s">
        <v>66</v>
      </c>
      <c r="J25438" s="1">
        <v>37633</v>
      </c>
      <c r="K25438" t="b">
        <f>IFERROR(VLOOKUP(F25438,english_mapping!A:B,2,FALSE),"NA")</f>
        <v>1</v>
      </c>
      <c r="L25438" t="str">
        <f t="shared" si="397"/>
        <v>Games</v>
      </c>
    </row>
    <row r="25439" spans="1:12" x14ac:dyDescent="0.25">
      <c r="A25439" t="s">
        <v>90478</v>
      </c>
      <c r="B25439" t="s">
        <v>90479</v>
      </c>
      <c r="C25439" t="s">
        <v>90480</v>
      </c>
      <c r="D25439" t="s">
        <v>1433</v>
      </c>
      <c r="E25439" t="s">
        <v>205</v>
      </c>
      <c r="F25439" t="s">
        <v>21</v>
      </c>
      <c r="G25439" t="s">
        <v>4078</v>
      </c>
      <c r="H25439" t="s">
        <v>4079</v>
      </c>
      <c r="I25439" t="s">
        <v>90481</v>
      </c>
      <c r="K25439" t="b">
        <f>IFERROR(VLOOKUP(F25439,english_mapping!A:B,2,FALSE),"NA")</f>
        <v>1</v>
      </c>
      <c r="L25439" t="str">
        <f t="shared" si="397"/>
        <v>Web Hosting</v>
      </c>
    </row>
    <row r="25440" spans="1:12" x14ac:dyDescent="0.25">
      <c r="A25440" t="s">
        <v>90482</v>
      </c>
      <c r="B25440" t="s">
        <v>90483</v>
      </c>
      <c r="C25440" t="s">
        <v>90484</v>
      </c>
      <c r="D25440" t="s">
        <v>90485</v>
      </c>
      <c r="E25440" t="s">
        <v>14</v>
      </c>
      <c r="F25440" t="s">
        <v>649</v>
      </c>
      <c r="G25440">
        <v>7</v>
      </c>
      <c r="H25440" t="s">
        <v>650</v>
      </c>
      <c r="I25440" t="s">
        <v>79867</v>
      </c>
      <c r="J25440" s="1">
        <v>39814</v>
      </c>
      <c r="K25440" t="b">
        <f>IFERROR(VLOOKUP(F25440,english_mapping!A:B,2,FALSE),"NA")</f>
        <v>1</v>
      </c>
      <c r="L25440" t="str">
        <f t="shared" si="397"/>
        <v>Biotechnology</v>
      </c>
    </row>
    <row r="25441" spans="1:12" x14ac:dyDescent="0.25">
      <c r="A25441" t="s">
        <v>90486</v>
      </c>
      <c r="B25441" t="s">
        <v>90487</v>
      </c>
      <c r="D25441" t="s">
        <v>51</v>
      </c>
      <c r="E25441" t="s">
        <v>14</v>
      </c>
      <c r="F25441" t="s">
        <v>21</v>
      </c>
      <c r="G25441" t="s">
        <v>822</v>
      </c>
      <c r="H25441" t="s">
        <v>823</v>
      </c>
      <c r="I25441" t="s">
        <v>824</v>
      </c>
      <c r="J25441" s="1">
        <v>38718</v>
      </c>
      <c r="K25441" t="b">
        <f>IFERROR(VLOOKUP(F25441,english_mapping!A:B,2,FALSE),"NA")</f>
        <v>1</v>
      </c>
      <c r="L25441" t="str">
        <f t="shared" si="397"/>
        <v>Biotechnology</v>
      </c>
    </row>
    <row r="25442" spans="1:12" x14ac:dyDescent="0.25">
      <c r="A25442" t="s">
        <v>90488</v>
      </c>
      <c r="B25442" t="s">
        <v>90489</v>
      </c>
      <c r="C25442" t="s">
        <v>90490</v>
      </c>
      <c r="D25442" t="s">
        <v>90491</v>
      </c>
      <c r="E25442" t="s">
        <v>14</v>
      </c>
      <c r="F25442" t="s">
        <v>484</v>
      </c>
      <c r="H25442" t="s">
        <v>485</v>
      </c>
      <c r="I25442" t="s">
        <v>485</v>
      </c>
      <c r="J25442" s="1">
        <v>39448</v>
      </c>
      <c r="K25442" t="b">
        <f>IFERROR(VLOOKUP(F25442,english_mapping!A:B,2,FALSE),"NA")</f>
        <v>1</v>
      </c>
      <c r="L25442" t="str">
        <f t="shared" si="397"/>
        <v>All Students</v>
      </c>
    </row>
    <row r="25443" spans="1:12" x14ac:dyDescent="0.25">
      <c r="A25443" t="s">
        <v>90492</v>
      </c>
      <c r="B25443" t="s">
        <v>90493</v>
      </c>
      <c r="C25443" t="s">
        <v>90494</v>
      </c>
      <c r="D25443" t="s">
        <v>1538</v>
      </c>
      <c r="E25443" t="s">
        <v>14</v>
      </c>
      <c r="F25443" t="s">
        <v>649</v>
      </c>
      <c r="G25443">
        <v>7</v>
      </c>
      <c r="H25443" t="s">
        <v>948</v>
      </c>
      <c r="I25443" t="s">
        <v>948</v>
      </c>
      <c r="J25443" s="1">
        <v>37987</v>
      </c>
      <c r="K25443" t="b">
        <f>IFERROR(VLOOKUP(F25443,english_mapping!A:B,2,FALSE),"NA")</f>
        <v>1</v>
      </c>
      <c r="L25443" t="str">
        <f t="shared" si="397"/>
        <v>Security</v>
      </c>
    </row>
    <row r="25444" spans="1:12" x14ac:dyDescent="0.25">
      <c r="A25444" t="s">
        <v>90495</v>
      </c>
      <c r="B25444" t="s">
        <v>90496</v>
      </c>
      <c r="C25444" t="s">
        <v>90497</v>
      </c>
      <c r="D25444" t="s">
        <v>65</v>
      </c>
      <c r="E25444" t="s">
        <v>14</v>
      </c>
      <c r="F25444" t="s">
        <v>649</v>
      </c>
      <c r="G25444">
        <v>7</v>
      </c>
      <c r="H25444" t="s">
        <v>948</v>
      </c>
      <c r="I25444" t="s">
        <v>948</v>
      </c>
      <c r="J25444" t="s">
        <v>40782</v>
      </c>
      <c r="K25444" t="b">
        <f>IFERROR(VLOOKUP(F25444,english_mapping!A:B,2,FALSE),"NA")</f>
        <v>1</v>
      </c>
      <c r="L25444" t="str">
        <f t="shared" si="397"/>
        <v>Mobile</v>
      </c>
    </row>
    <row r="25445" spans="1:12" x14ac:dyDescent="0.25">
      <c r="A25445" t="s">
        <v>90498</v>
      </c>
      <c r="B25445" t="s">
        <v>90499</v>
      </c>
      <c r="C25445" t="s">
        <v>90500</v>
      </c>
      <c r="D25445" t="s">
        <v>45</v>
      </c>
      <c r="E25445" t="s">
        <v>14</v>
      </c>
      <c r="F25445" t="s">
        <v>52</v>
      </c>
      <c r="G25445" t="s">
        <v>3417</v>
      </c>
      <c r="H25445" t="s">
        <v>20469</v>
      </c>
      <c r="I25445" t="s">
        <v>20470</v>
      </c>
      <c r="K25445" t="b">
        <f>IFERROR(VLOOKUP(F25445,english_mapping!A:B,2,FALSE),"NA")</f>
        <v>1</v>
      </c>
      <c r="L25445" t="str">
        <f t="shared" si="397"/>
        <v>Games</v>
      </c>
    </row>
    <row r="25446" spans="1:12" x14ac:dyDescent="0.25">
      <c r="A25446" t="s">
        <v>90501</v>
      </c>
      <c r="B25446" t="s">
        <v>90502</v>
      </c>
      <c r="C25446" t="s">
        <v>90503</v>
      </c>
      <c r="D25446" t="s">
        <v>90504</v>
      </c>
      <c r="E25446" t="s">
        <v>14</v>
      </c>
      <c r="F25446" t="s">
        <v>408</v>
      </c>
      <c r="G25446">
        <v>40</v>
      </c>
      <c r="H25446" t="s">
        <v>1001</v>
      </c>
      <c r="I25446" t="s">
        <v>1001</v>
      </c>
      <c r="J25446" t="s">
        <v>30798</v>
      </c>
      <c r="K25446" t="b">
        <f>IFERROR(VLOOKUP(F25446,english_mapping!A:B,2,FALSE),"NA")</f>
        <v>0</v>
      </c>
      <c r="L25446" t="str">
        <f t="shared" si="397"/>
        <v>Robotics</v>
      </c>
    </row>
    <row r="25447" spans="1:12" x14ac:dyDescent="0.25">
      <c r="A25447" t="s">
        <v>90505</v>
      </c>
      <c r="B25447" t="s">
        <v>90506</v>
      </c>
      <c r="C25447" t="s">
        <v>90507</v>
      </c>
      <c r="D25447" t="s">
        <v>1433</v>
      </c>
      <c r="E25447" t="s">
        <v>14</v>
      </c>
      <c r="F25447" t="s">
        <v>33</v>
      </c>
      <c r="G25447">
        <v>22</v>
      </c>
      <c r="H25447" t="s">
        <v>34</v>
      </c>
      <c r="I25447" t="s">
        <v>34</v>
      </c>
      <c r="J25447" s="1">
        <v>35065</v>
      </c>
      <c r="K25447" t="b">
        <f>IFERROR(VLOOKUP(F25447,english_mapping!A:B,2,FALSE),"NA")</f>
        <v>0</v>
      </c>
      <c r="L25447" t="str">
        <f t="shared" si="397"/>
        <v>Web Hosting</v>
      </c>
    </row>
    <row r="25448" spans="1:12" x14ac:dyDescent="0.25">
      <c r="A25448" t="s">
        <v>90508</v>
      </c>
      <c r="B25448" t="s">
        <v>90509</v>
      </c>
      <c r="C25448" t="s">
        <v>90510</v>
      </c>
      <c r="D25448" t="s">
        <v>428</v>
      </c>
      <c r="E25448" t="s">
        <v>14</v>
      </c>
      <c r="F25448" t="s">
        <v>33</v>
      </c>
      <c r="G25448">
        <v>4</v>
      </c>
      <c r="H25448" t="s">
        <v>179</v>
      </c>
      <c r="I25448" t="s">
        <v>429</v>
      </c>
      <c r="K25448" t="b">
        <f>IFERROR(VLOOKUP(F25448,english_mapping!A:B,2,FALSE),"NA")</f>
        <v>0</v>
      </c>
      <c r="L25448" t="str">
        <f t="shared" si="397"/>
        <v>Travel</v>
      </c>
    </row>
    <row r="25449" spans="1:12" x14ac:dyDescent="0.25">
      <c r="A25449" t="s">
        <v>90511</v>
      </c>
      <c r="B25449" t="s">
        <v>90512</v>
      </c>
      <c r="C25449" t="s">
        <v>90513</v>
      </c>
      <c r="D25449" t="s">
        <v>246</v>
      </c>
      <c r="E25449" t="s">
        <v>14</v>
      </c>
      <c r="F25449" t="s">
        <v>21</v>
      </c>
      <c r="G25449" t="s">
        <v>101</v>
      </c>
      <c r="H25449" t="s">
        <v>102</v>
      </c>
      <c r="I25449" t="s">
        <v>5448</v>
      </c>
      <c r="J25449" s="1">
        <v>37622</v>
      </c>
      <c r="K25449" t="b">
        <f>IFERROR(VLOOKUP(F25449,english_mapping!A:B,2,FALSE),"NA")</f>
        <v>1</v>
      </c>
      <c r="L25449" t="str">
        <f t="shared" si="397"/>
        <v>Fashion</v>
      </c>
    </row>
    <row r="25450" spans="1:12" x14ac:dyDescent="0.25">
      <c r="A25450" t="s">
        <v>90514</v>
      </c>
      <c r="B25450" t="s">
        <v>90515</v>
      </c>
      <c r="C25450" t="s">
        <v>90516</v>
      </c>
      <c r="D25450" t="s">
        <v>90517</v>
      </c>
      <c r="E25450" t="s">
        <v>14</v>
      </c>
      <c r="F25450" t="s">
        <v>21</v>
      </c>
      <c r="G25450" t="s">
        <v>84</v>
      </c>
      <c r="H25450" t="s">
        <v>1157</v>
      </c>
      <c r="I25450" t="s">
        <v>1158</v>
      </c>
      <c r="J25450" s="1">
        <v>38718</v>
      </c>
      <c r="K25450" t="b">
        <f>IFERROR(VLOOKUP(F25450,english_mapping!A:B,2,FALSE),"NA")</f>
        <v>1</v>
      </c>
      <c r="L25450" t="str">
        <f t="shared" si="397"/>
        <v>Analytics</v>
      </c>
    </row>
    <row r="25451" spans="1:12" x14ac:dyDescent="0.25">
      <c r="A25451" t="s">
        <v>90518</v>
      </c>
      <c r="B25451" t="s">
        <v>90519</v>
      </c>
      <c r="C25451" t="s">
        <v>90520</v>
      </c>
      <c r="D25451" t="s">
        <v>2541</v>
      </c>
      <c r="E25451" t="s">
        <v>205</v>
      </c>
      <c r="F25451" t="s">
        <v>462</v>
      </c>
      <c r="G25451">
        <v>48</v>
      </c>
      <c r="H25451" t="s">
        <v>463</v>
      </c>
      <c r="I25451" t="s">
        <v>463</v>
      </c>
      <c r="K25451" t="b">
        <f>IFERROR(VLOOKUP(F25451,english_mapping!A:B,2,FALSE),"NA")</f>
        <v>0</v>
      </c>
      <c r="L25451" t="str">
        <f t="shared" si="397"/>
        <v>Advertising</v>
      </c>
    </row>
    <row r="25452" spans="1:12" x14ac:dyDescent="0.25">
      <c r="A25452" t="s">
        <v>90521</v>
      </c>
      <c r="B25452" t="s">
        <v>90522</v>
      </c>
      <c r="C25452" t="s">
        <v>90523</v>
      </c>
      <c r="D25452" t="s">
        <v>1538</v>
      </c>
      <c r="E25452" t="s">
        <v>14</v>
      </c>
      <c r="F25452" t="s">
        <v>21</v>
      </c>
      <c r="G25452" t="s">
        <v>59</v>
      </c>
      <c r="H25452" t="s">
        <v>987</v>
      </c>
      <c r="I25452" t="s">
        <v>988</v>
      </c>
      <c r="K25452" t="b">
        <f>IFERROR(VLOOKUP(F25452,english_mapping!A:B,2,FALSE),"NA")</f>
        <v>1</v>
      </c>
      <c r="L25452" t="str">
        <f t="shared" si="397"/>
        <v>Security</v>
      </c>
    </row>
    <row r="25453" spans="1:12" x14ac:dyDescent="0.25">
      <c r="A25453" t="s">
        <v>90524</v>
      </c>
      <c r="B25453" t="s">
        <v>90525</v>
      </c>
      <c r="C25453" t="s">
        <v>90526</v>
      </c>
      <c r="D25453" t="s">
        <v>45</v>
      </c>
      <c r="E25453" t="s">
        <v>205</v>
      </c>
      <c r="F25453" t="s">
        <v>21</v>
      </c>
      <c r="G25453" t="s">
        <v>138</v>
      </c>
      <c r="H25453" t="s">
        <v>139</v>
      </c>
      <c r="I25453" t="s">
        <v>139</v>
      </c>
      <c r="J25453" s="1">
        <v>37987</v>
      </c>
      <c r="K25453" t="b">
        <f>IFERROR(VLOOKUP(F25453,english_mapping!A:B,2,FALSE),"NA")</f>
        <v>1</v>
      </c>
      <c r="L25453" t="str">
        <f t="shared" si="397"/>
        <v>Games</v>
      </c>
    </row>
    <row r="25454" spans="1:12" x14ac:dyDescent="0.25">
      <c r="A25454" t="s">
        <v>90527</v>
      </c>
      <c r="B25454" t="s">
        <v>90528</v>
      </c>
      <c r="C25454" t="s">
        <v>90529</v>
      </c>
      <c r="D25454" t="s">
        <v>755</v>
      </c>
      <c r="E25454" t="s">
        <v>14</v>
      </c>
      <c r="F25454" t="s">
        <v>21</v>
      </c>
      <c r="G25454" t="s">
        <v>59</v>
      </c>
      <c r="H25454" t="s">
        <v>60</v>
      </c>
      <c r="I25454" t="s">
        <v>66</v>
      </c>
      <c r="J25454" s="1">
        <v>40544</v>
      </c>
      <c r="K25454" t="b">
        <f>IFERROR(VLOOKUP(F25454,english_mapping!A:B,2,FALSE),"NA")</f>
        <v>1</v>
      </c>
      <c r="L25454" t="str">
        <f t="shared" si="397"/>
        <v>Hardware + Software</v>
      </c>
    </row>
    <row r="25455" spans="1:12" x14ac:dyDescent="0.25">
      <c r="A25455" t="s">
        <v>90530</v>
      </c>
      <c r="B25455" t="s">
        <v>90531</v>
      </c>
      <c r="C25455" t="s">
        <v>90532</v>
      </c>
      <c r="D25455" t="s">
        <v>7337</v>
      </c>
      <c r="E25455" t="s">
        <v>14</v>
      </c>
      <c r="J25455" s="1">
        <v>36900</v>
      </c>
      <c r="K25455" t="str">
        <f>IFERROR(VLOOKUP(F25455,english_mapping!A:B,2,FALSE),"NA")</f>
        <v>NA</v>
      </c>
      <c r="L25455" t="str">
        <f t="shared" si="397"/>
        <v>Furniture</v>
      </c>
    </row>
    <row r="25456" spans="1:12" x14ac:dyDescent="0.25">
      <c r="A25456" t="s">
        <v>90533</v>
      </c>
      <c r="B25456" t="s">
        <v>90534</v>
      </c>
      <c r="D25456" t="s">
        <v>90535</v>
      </c>
      <c r="E25456" t="s">
        <v>109</v>
      </c>
      <c r="F25456" t="s">
        <v>21</v>
      </c>
      <c r="G25456" t="s">
        <v>77</v>
      </c>
      <c r="H25456" t="s">
        <v>1804</v>
      </c>
      <c r="I25456" t="s">
        <v>1805</v>
      </c>
      <c r="J25456" s="1">
        <v>34335</v>
      </c>
      <c r="K25456" t="b">
        <f>IFERROR(VLOOKUP(F25456,english_mapping!A:B,2,FALSE),"NA")</f>
        <v>1</v>
      </c>
      <c r="L25456" t="str">
        <f t="shared" si="397"/>
        <v>Application Platforms</v>
      </c>
    </row>
    <row r="25457" spans="1:12" x14ac:dyDescent="0.25">
      <c r="A25457" t="s">
        <v>90536</v>
      </c>
      <c r="B25457" t="s">
        <v>90537</v>
      </c>
      <c r="C25457" t="s">
        <v>90538</v>
      </c>
      <c r="D25457" t="s">
        <v>1950</v>
      </c>
      <c r="E25457" t="s">
        <v>14</v>
      </c>
      <c r="F25457" t="s">
        <v>124</v>
      </c>
      <c r="J25457" s="1">
        <v>40909</v>
      </c>
      <c r="K25457" t="b">
        <f>IFERROR(VLOOKUP(F25457,english_mapping!A:B,2,FALSE),"NA")</f>
        <v>1</v>
      </c>
      <c r="L25457" t="str">
        <f t="shared" si="397"/>
        <v>Photography</v>
      </c>
    </row>
    <row r="25458" spans="1:12" x14ac:dyDescent="0.25">
      <c r="A25458" t="s">
        <v>90539</v>
      </c>
      <c r="B25458" t="s">
        <v>90540</v>
      </c>
      <c r="C25458" t="s">
        <v>90541</v>
      </c>
      <c r="D25458" t="s">
        <v>74398</v>
      </c>
      <c r="E25458" t="s">
        <v>14</v>
      </c>
      <c r="F25458" t="s">
        <v>21</v>
      </c>
      <c r="G25458" t="s">
        <v>1262</v>
      </c>
      <c r="H25458" t="s">
        <v>1263</v>
      </c>
      <c r="I25458" t="s">
        <v>1263</v>
      </c>
      <c r="J25458" s="1">
        <v>41640</v>
      </c>
      <c r="K25458" t="b">
        <f>IFERROR(VLOOKUP(F25458,english_mapping!A:B,2,FALSE),"NA")</f>
        <v>1</v>
      </c>
      <c r="L25458" t="str">
        <f t="shared" si="397"/>
        <v>Health Care</v>
      </c>
    </row>
    <row r="25459" spans="1:12" x14ac:dyDescent="0.25">
      <c r="A25459" t="s">
        <v>90542</v>
      </c>
      <c r="B25459" t="s">
        <v>90543</v>
      </c>
      <c r="C25459" t="s">
        <v>90544</v>
      </c>
      <c r="D25459" t="s">
        <v>356</v>
      </c>
      <c r="E25459" t="s">
        <v>14</v>
      </c>
      <c r="F25459" t="s">
        <v>52</v>
      </c>
      <c r="G25459" t="s">
        <v>4580</v>
      </c>
      <c r="H25459" t="s">
        <v>6372</v>
      </c>
      <c r="I25459" t="s">
        <v>6372</v>
      </c>
      <c r="J25459" s="1">
        <v>39083</v>
      </c>
      <c r="K25459" t="b">
        <f>IFERROR(VLOOKUP(F25459,english_mapping!A:B,2,FALSE),"NA")</f>
        <v>1</v>
      </c>
      <c r="L25459" t="str">
        <f t="shared" si="397"/>
        <v>Manufacturing</v>
      </c>
    </row>
    <row r="25460" spans="1:12" x14ac:dyDescent="0.25">
      <c r="A25460" t="s">
        <v>90545</v>
      </c>
      <c r="B25460" t="s">
        <v>90546</v>
      </c>
      <c r="C25460" t="s">
        <v>90547</v>
      </c>
      <c r="D25460" t="s">
        <v>63715</v>
      </c>
      <c r="E25460" t="s">
        <v>14</v>
      </c>
      <c r="F25460" t="s">
        <v>21</v>
      </c>
      <c r="G25460" t="s">
        <v>39</v>
      </c>
      <c r="H25460" t="s">
        <v>281</v>
      </c>
      <c r="I25460" t="s">
        <v>90548</v>
      </c>
      <c r="J25460" s="1">
        <v>40179</v>
      </c>
      <c r="K25460" t="b">
        <f>IFERROR(VLOOKUP(F25460,english_mapping!A:B,2,FALSE),"NA")</f>
        <v>1</v>
      </c>
      <c r="L25460" t="str">
        <f t="shared" si="397"/>
        <v>Education</v>
      </c>
    </row>
    <row r="25461" spans="1:12" x14ac:dyDescent="0.25">
      <c r="A25461" t="s">
        <v>90549</v>
      </c>
      <c r="B25461" t="s">
        <v>90550</v>
      </c>
      <c r="C25461" t="s">
        <v>90551</v>
      </c>
      <c r="D25461" t="s">
        <v>90552</v>
      </c>
      <c r="E25461" t="s">
        <v>14</v>
      </c>
      <c r="F25461" t="s">
        <v>21</v>
      </c>
      <c r="G25461" t="s">
        <v>117</v>
      </c>
      <c r="H25461" t="s">
        <v>535</v>
      </c>
      <c r="I25461" t="s">
        <v>4791</v>
      </c>
      <c r="J25461" s="1">
        <v>41275</v>
      </c>
      <c r="K25461" t="b">
        <f>IFERROR(VLOOKUP(F25461,english_mapping!A:B,2,FALSE),"NA")</f>
        <v>1</v>
      </c>
      <c r="L25461" t="str">
        <f t="shared" si="397"/>
        <v>Internet</v>
      </c>
    </row>
    <row r="25462" spans="1:12" x14ac:dyDescent="0.25">
      <c r="A25462" t="s">
        <v>90553</v>
      </c>
      <c r="B25462" t="s">
        <v>90554</v>
      </c>
      <c r="C25462" t="s">
        <v>90555</v>
      </c>
      <c r="D25462" t="s">
        <v>1318</v>
      </c>
      <c r="E25462" t="s">
        <v>109</v>
      </c>
      <c r="F25462" t="s">
        <v>21</v>
      </c>
      <c r="G25462" t="s">
        <v>59</v>
      </c>
      <c r="H25462" t="s">
        <v>60</v>
      </c>
      <c r="I25462" t="s">
        <v>66</v>
      </c>
      <c r="J25462" s="1">
        <v>40544</v>
      </c>
      <c r="K25462" t="b">
        <f>IFERROR(VLOOKUP(F25462,english_mapping!A:B,2,FALSE),"NA")</f>
        <v>1</v>
      </c>
      <c r="L25462" t="str">
        <f t="shared" si="397"/>
        <v>Automotive</v>
      </c>
    </row>
    <row r="25463" spans="1:12" x14ac:dyDescent="0.25">
      <c r="A25463" t="s">
        <v>90556</v>
      </c>
      <c r="B25463" t="s">
        <v>90557</v>
      </c>
      <c r="C25463" t="s">
        <v>90558</v>
      </c>
      <c r="D25463" t="s">
        <v>90559</v>
      </c>
      <c r="E25463" t="s">
        <v>14</v>
      </c>
      <c r="F25463" t="s">
        <v>21</v>
      </c>
      <c r="G25463" t="s">
        <v>59</v>
      </c>
      <c r="H25463" t="s">
        <v>60</v>
      </c>
      <c r="I25463" t="s">
        <v>66</v>
      </c>
      <c r="J25463" s="1">
        <v>40555</v>
      </c>
      <c r="K25463" t="b">
        <f>IFERROR(VLOOKUP(F25463,english_mapping!A:B,2,FALSE),"NA")</f>
        <v>1</v>
      </c>
      <c r="L25463" t="str">
        <f t="shared" si="397"/>
        <v>E-Commerce</v>
      </c>
    </row>
    <row r="25464" spans="1:12" x14ac:dyDescent="0.25">
      <c r="A25464" t="s">
        <v>90560</v>
      </c>
      <c r="B25464" t="s">
        <v>90561</v>
      </c>
      <c r="D25464" t="s">
        <v>22173</v>
      </c>
      <c r="E25464" t="s">
        <v>14</v>
      </c>
      <c r="F25464" t="s">
        <v>21</v>
      </c>
      <c r="G25464" t="s">
        <v>1267</v>
      </c>
      <c r="H25464" t="s">
        <v>36821</v>
      </c>
      <c r="I25464" t="s">
        <v>90562</v>
      </c>
      <c r="J25464" s="1">
        <v>40949</v>
      </c>
      <c r="K25464" t="b">
        <f>IFERROR(VLOOKUP(F25464,english_mapping!A:B,2,FALSE),"NA")</f>
        <v>1</v>
      </c>
      <c r="L25464" t="str">
        <f t="shared" si="397"/>
        <v>Consumer Goods</v>
      </c>
    </row>
    <row r="25465" spans="1:12" x14ac:dyDescent="0.25">
      <c r="A25465" t="s">
        <v>90563</v>
      </c>
      <c r="B25465" t="s">
        <v>90564</v>
      </c>
      <c r="C25465" t="s">
        <v>90565</v>
      </c>
      <c r="D25465" t="s">
        <v>90566</v>
      </c>
      <c r="E25465" t="s">
        <v>14</v>
      </c>
      <c r="F25465" t="s">
        <v>21</v>
      </c>
      <c r="G25465" t="s">
        <v>804</v>
      </c>
      <c r="H25465" t="s">
        <v>805</v>
      </c>
      <c r="I25465" t="s">
        <v>805</v>
      </c>
      <c r="J25465" s="1">
        <v>42005</v>
      </c>
      <c r="K25465" t="b">
        <f>IFERROR(VLOOKUP(F25465,english_mapping!A:B,2,FALSE),"NA")</f>
        <v>1</v>
      </c>
      <c r="L25465" t="str">
        <f t="shared" si="397"/>
        <v>B2B</v>
      </c>
    </row>
    <row r="25466" spans="1:12" x14ac:dyDescent="0.25">
      <c r="A25466" t="s">
        <v>90567</v>
      </c>
      <c r="B25466" t="s">
        <v>90568</v>
      </c>
      <c r="C25466" t="s">
        <v>90569</v>
      </c>
      <c r="D25466" t="s">
        <v>12952</v>
      </c>
      <c r="E25466" t="s">
        <v>14</v>
      </c>
      <c r="F25466" t="s">
        <v>21</v>
      </c>
      <c r="G25466" t="s">
        <v>49206</v>
      </c>
      <c r="H25466" t="s">
        <v>63800</v>
      </c>
      <c r="I25466" t="s">
        <v>90570</v>
      </c>
      <c r="J25466" t="s">
        <v>32928</v>
      </c>
      <c r="K25466" t="b">
        <f>IFERROR(VLOOKUP(F25466,english_mapping!A:B,2,FALSE),"NA")</f>
        <v>1</v>
      </c>
      <c r="L25466" t="str">
        <f t="shared" si="397"/>
        <v>Consumer Electronics</v>
      </c>
    </row>
    <row r="25467" spans="1:12" x14ac:dyDescent="0.25">
      <c r="A25467" t="s">
        <v>90571</v>
      </c>
      <c r="B25467" t="s">
        <v>90572</v>
      </c>
      <c r="C25467" t="s">
        <v>90573</v>
      </c>
      <c r="D25467" t="s">
        <v>90574</v>
      </c>
      <c r="E25467" t="s">
        <v>14</v>
      </c>
      <c r="F25467" t="s">
        <v>21</v>
      </c>
      <c r="G25467" t="s">
        <v>285</v>
      </c>
      <c r="H25467" t="s">
        <v>1054</v>
      </c>
      <c r="I25467" t="s">
        <v>1054</v>
      </c>
      <c r="J25467" s="1">
        <v>41275</v>
      </c>
      <c r="K25467" t="b">
        <f>IFERROR(VLOOKUP(F25467,english_mapping!A:B,2,FALSE),"NA")</f>
        <v>1</v>
      </c>
      <c r="L25467" t="str">
        <f t="shared" si="397"/>
        <v>Brewing</v>
      </c>
    </row>
    <row r="25468" spans="1:12" x14ac:dyDescent="0.25">
      <c r="A25468" t="s">
        <v>90575</v>
      </c>
      <c r="B25468" t="s">
        <v>90576</v>
      </c>
      <c r="C25468" t="s">
        <v>90577</v>
      </c>
      <c r="D25468" t="s">
        <v>262</v>
      </c>
      <c r="E25468" t="s">
        <v>14</v>
      </c>
      <c r="F25468" t="s">
        <v>21</v>
      </c>
      <c r="G25468" t="s">
        <v>59</v>
      </c>
      <c r="H25468" t="s">
        <v>60</v>
      </c>
      <c r="I25468" t="s">
        <v>61</v>
      </c>
      <c r="J25468" s="1">
        <v>39814</v>
      </c>
      <c r="K25468" t="b">
        <f>IFERROR(VLOOKUP(F25468,english_mapping!A:B,2,FALSE),"NA")</f>
        <v>1</v>
      </c>
      <c r="L25468" t="str">
        <f t="shared" si="397"/>
        <v>Enterprise Software</v>
      </c>
    </row>
    <row r="25469" spans="1:12" x14ac:dyDescent="0.25">
      <c r="A25469" t="s">
        <v>90578</v>
      </c>
      <c r="B25469" t="s">
        <v>90579</v>
      </c>
      <c r="C25469" t="s">
        <v>90580</v>
      </c>
      <c r="D25469" t="s">
        <v>1433</v>
      </c>
      <c r="E25469" t="s">
        <v>205</v>
      </c>
      <c r="F25469" t="s">
        <v>21</v>
      </c>
      <c r="G25469" t="s">
        <v>59</v>
      </c>
      <c r="H25469" t="s">
        <v>90</v>
      </c>
      <c r="I25469" t="s">
        <v>90</v>
      </c>
      <c r="K25469" t="b">
        <f>IFERROR(VLOOKUP(F25469,english_mapping!A:B,2,FALSE),"NA")</f>
        <v>1</v>
      </c>
      <c r="L25469" t="str">
        <f t="shared" si="397"/>
        <v>Web Hosting</v>
      </c>
    </row>
    <row r="25470" spans="1:12" x14ac:dyDescent="0.25">
      <c r="A25470" t="s">
        <v>90581</v>
      </c>
      <c r="B25470" t="s">
        <v>90582</v>
      </c>
      <c r="C25470" t="s">
        <v>90583</v>
      </c>
      <c r="D25470" t="s">
        <v>90584</v>
      </c>
      <c r="E25470" t="s">
        <v>14</v>
      </c>
      <c r="F25470" t="s">
        <v>21</v>
      </c>
      <c r="G25470" t="s">
        <v>59</v>
      </c>
      <c r="H25470" t="s">
        <v>60</v>
      </c>
      <c r="I25470" t="s">
        <v>66</v>
      </c>
      <c r="J25470" s="1">
        <v>41278</v>
      </c>
      <c r="K25470" t="b">
        <f>IFERROR(VLOOKUP(F25470,english_mapping!A:B,2,FALSE),"NA")</f>
        <v>1</v>
      </c>
      <c r="L25470" t="str">
        <f t="shared" si="397"/>
        <v>Hardware + Software</v>
      </c>
    </row>
    <row r="25471" spans="1:12" x14ac:dyDescent="0.25">
      <c r="A25471" t="s">
        <v>90585</v>
      </c>
      <c r="B25471" t="s">
        <v>90586</v>
      </c>
      <c r="C25471" t="s">
        <v>90587</v>
      </c>
      <c r="D25471" t="s">
        <v>1318</v>
      </c>
      <c r="E25471" t="s">
        <v>109</v>
      </c>
      <c r="F25471" t="s">
        <v>21</v>
      </c>
      <c r="G25471" t="s">
        <v>59</v>
      </c>
      <c r="H25471" t="s">
        <v>60</v>
      </c>
      <c r="I25471" t="s">
        <v>1005</v>
      </c>
      <c r="J25471" s="1">
        <v>39083</v>
      </c>
      <c r="K25471" t="b">
        <f>IFERROR(VLOOKUP(F25471,english_mapping!A:B,2,FALSE),"NA")</f>
        <v>1</v>
      </c>
      <c r="L25471" t="str">
        <f t="shared" si="397"/>
        <v>Automotive</v>
      </c>
    </row>
    <row r="25472" spans="1:12" x14ac:dyDescent="0.25">
      <c r="A25472" t="s">
        <v>90588</v>
      </c>
      <c r="B25472" t="s">
        <v>90589</v>
      </c>
      <c r="D25472" t="s">
        <v>38</v>
      </c>
      <c r="E25472" t="s">
        <v>14</v>
      </c>
      <c r="F25472" t="s">
        <v>124</v>
      </c>
      <c r="G25472" t="s">
        <v>3940</v>
      </c>
      <c r="H25472" t="s">
        <v>3296</v>
      </c>
      <c r="I25472" t="s">
        <v>90590</v>
      </c>
      <c r="J25472" s="1">
        <v>36526</v>
      </c>
      <c r="K25472" t="b">
        <f>IFERROR(VLOOKUP(F25472,english_mapping!A:B,2,FALSE),"NA")</f>
        <v>1</v>
      </c>
      <c r="L25472" t="str">
        <f t="shared" si="397"/>
        <v>Software</v>
      </c>
    </row>
    <row r="25473" spans="1:12" x14ac:dyDescent="0.25">
      <c r="A25473" t="s">
        <v>90591</v>
      </c>
      <c r="B25473" t="s">
        <v>90592</v>
      </c>
      <c r="C25473" t="s">
        <v>90593</v>
      </c>
      <c r="D25473" t="s">
        <v>90594</v>
      </c>
      <c r="E25473" t="s">
        <v>14</v>
      </c>
      <c r="J25473" s="1">
        <v>41398</v>
      </c>
      <c r="K25473" t="str">
        <f>IFERROR(VLOOKUP(F25473,english_mapping!A:B,2,FALSE),"NA")</f>
        <v>NA</v>
      </c>
      <c r="L25473" t="str">
        <f t="shared" si="397"/>
        <v>Automotive</v>
      </c>
    </row>
    <row r="25474" spans="1:12" x14ac:dyDescent="0.25">
      <c r="A25474" t="s">
        <v>90595</v>
      </c>
      <c r="B25474" t="s">
        <v>90596</v>
      </c>
      <c r="C25474" t="s">
        <v>90597</v>
      </c>
      <c r="D25474" t="s">
        <v>38</v>
      </c>
      <c r="E25474" t="s">
        <v>14</v>
      </c>
      <c r="F25474" t="s">
        <v>21</v>
      </c>
      <c r="G25474" t="s">
        <v>285</v>
      </c>
      <c r="H25474" t="s">
        <v>1054</v>
      </c>
      <c r="I25474" t="s">
        <v>1054</v>
      </c>
      <c r="J25474" s="1">
        <v>39083</v>
      </c>
      <c r="K25474" t="b">
        <f>IFERROR(VLOOKUP(F25474,english_mapping!A:B,2,FALSE),"NA")</f>
        <v>1</v>
      </c>
      <c r="L25474" t="str">
        <f t="shared" si="397"/>
        <v>Software</v>
      </c>
    </row>
    <row r="25475" spans="1:12" x14ac:dyDescent="0.25">
      <c r="A25475" t="s">
        <v>90598</v>
      </c>
      <c r="B25475" t="s">
        <v>90599</v>
      </c>
      <c r="C25475" t="s">
        <v>90600</v>
      </c>
      <c r="D25475" t="s">
        <v>1275</v>
      </c>
      <c r="E25475" t="s">
        <v>14</v>
      </c>
      <c r="F25475" t="s">
        <v>21</v>
      </c>
      <c r="G25475" t="s">
        <v>49206</v>
      </c>
      <c r="H25475" t="s">
        <v>49207</v>
      </c>
      <c r="I25475" t="s">
        <v>49207</v>
      </c>
      <c r="K25475" t="b">
        <f>IFERROR(VLOOKUP(F25475,english_mapping!A:B,2,FALSE),"NA")</f>
        <v>1</v>
      </c>
      <c r="L25475" t="str">
        <f t="shared" si="397"/>
        <v>Health Care</v>
      </c>
    </row>
    <row r="25476" spans="1:12" x14ac:dyDescent="0.25">
      <c r="A25476" t="s">
        <v>90601</v>
      </c>
      <c r="B25476" t="s">
        <v>90602</v>
      </c>
      <c r="C25476" t="s">
        <v>90603</v>
      </c>
      <c r="D25476" t="s">
        <v>2381</v>
      </c>
      <c r="E25476" t="s">
        <v>14</v>
      </c>
      <c r="F25476" t="s">
        <v>21</v>
      </c>
      <c r="G25476" t="s">
        <v>117</v>
      </c>
      <c r="H25476" t="s">
        <v>781</v>
      </c>
      <c r="I25476" t="s">
        <v>35402</v>
      </c>
      <c r="J25476" s="1">
        <v>40909</v>
      </c>
      <c r="K25476" t="b">
        <f>IFERROR(VLOOKUP(F25476,english_mapping!A:B,2,FALSE),"NA")</f>
        <v>1</v>
      </c>
      <c r="L25476" t="str">
        <f t="shared" ref="L25476:L25539" si="398">IFERROR(LEFT(D25476,(FIND("|",D25476))-1),D25476)</f>
        <v>Consulting</v>
      </c>
    </row>
    <row r="25477" spans="1:12" x14ac:dyDescent="0.25">
      <c r="A25477" t="s">
        <v>90604</v>
      </c>
      <c r="B25477" t="s">
        <v>90605</v>
      </c>
      <c r="E25477" t="s">
        <v>14</v>
      </c>
      <c r="F25477" t="s">
        <v>21</v>
      </c>
      <c r="G25477" t="s">
        <v>655</v>
      </c>
      <c r="H25477" t="s">
        <v>656</v>
      </c>
      <c r="I25477" t="s">
        <v>656</v>
      </c>
      <c r="J25477" s="1">
        <v>39822</v>
      </c>
      <c r="K25477" t="b">
        <f>IFERROR(VLOOKUP(F25477,english_mapping!A:B,2,FALSE),"NA")</f>
        <v>1</v>
      </c>
      <c r="L25477">
        <f t="shared" si="398"/>
        <v>0</v>
      </c>
    </row>
    <row r="25478" spans="1:12" x14ac:dyDescent="0.25">
      <c r="A25478" t="s">
        <v>90606</v>
      </c>
      <c r="B25478" t="s">
        <v>90607</v>
      </c>
      <c r="C25478" t="s">
        <v>90608</v>
      </c>
      <c r="D25478" t="s">
        <v>273</v>
      </c>
      <c r="E25478" t="s">
        <v>14</v>
      </c>
      <c r="F25478" t="s">
        <v>21</v>
      </c>
      <c r="G25478" t="s">
        <v>822</v>
      </c>
      <c r="H25478" t="s">
        <v>1567</v>
      </c>
      <c r="I25478" t="s">
        <v>86135</v>
      </c>
      <c r="J25478" s="1">
        <v>37622</v>
      </c>
      <c r="K25478" t="b">
        <f>IFERROR(VLOOKUP(F25478,english_mapping!A:B,2,FALSE),"NA")</f>
        <v>1</v>
      </c>
      <c r="L25478" t="str">
        <f t="shared" si="398"/>
        <v>Sports</v>
      </c>
    </row>
    <row r="25479" spans="1:12" x14ac:dyDescent="0.25">
      <c r="A25479" t="s">
        <v>90609</v>
      </c>
      <c r="B25479" t="s">
        <v>90610</v>
      </c>
      <c r="C25479" t="s">
        <v>90611</v>
      </c>
      <c r="D25479" t="s">
        <v>38</v>
      </c>
      <c r="E25479" t="s">
        <v>205</v>
      </c>
      <c r="F25479" t="s">
        <v>21</v>
      </c>
      <c r="G25479" t="s">
        <v>154</v>
      </c>
      <c r="H25479" t="s">
        <v>242</v>
      </c>
      <c r="I25479" t="s">
        <v>242</v>
      </c>
      <c r="J25479" s="1">
        <v>37257</v>
      </c>
      <c r="K25479" t="b">
        <f>IFERROR(VLOOKUP(F25479,english_mapping!A:B,2,FALSE),"NA")</f>
        <v>1</v>
      </c>
      <c r="L25479" t="str">
        <f t="shared" si="398"/>
        <v>Software</v>
      </c>
    </row>
    <row r="25480" spans="1:12" x14ac:dyDescent="0.25">
      <c r="A25480" t="s">
        <v>90612</v>
      </c>
      <c r="B25480" t="s">
        <v>90613</v>
      </c>
      <c r="C25480" t="s">
        <v>90614</v>
      </c>
      <c r="D25480" t="s">
        <v>3228</v>
      </c>
      <c r="E25480" t="s">
        <v>14</v>
      </c>
      <c r="F25480" t="s">
        <v>1151</v>
      </c>
      <c r="G25480">
        <v>7</v>
      </c>
      <c r="H25480" t="s">
        <v>1152</v>
      </c>
      <c r="I25480" t="s">
        <v>1152</v>
      </c>
      <c r="J25480" s="1">
        <v>39428</v>
      </c>
      <c r="K25480" t="b">
        <f>IFERROR(VLOOKUP(F25480,english_mapping!A:B,2,FALSE),"NA")</f>
        <v>0</v>
      </c>
      <c r="L25480" t="str">
        <f t="shared" si="398"/>
        <v>Information Security</v>
      </c>
    </row>
    <row r="25481" spans="1:12" x14ac:dyDescent="0.25">
      <c r="A25481" t="s">
        <v>90615</v>
      </c>
      <c r="B25481" t="s">
        <v>90616</v>
      </c>
      <c r="C25481" t="s">
        <v>90617</v>
      </c>
      <c r="D25481" t="s">
        <v>3790</v>
      </c>
      <c r="E25481" t="s">
        <v>14</v>
      </c>
      <c r="F25481" t="s">
        <v>875</v>
      </c>
      <c r="G25481" t="s">
        <v>876</v>
      </c>
      <c r="H25481" t="s">
        <v>7057</v>
      </c>
      <c r="I25481" t="s">
        <v>90618</v>
      </c>
      <c r="J25481" t="s">
        <v>11065</v>
      </c>
      <c r="K25481" t="b">
        <f>IFERROR(VLOOKUP(F25481,english_mapping!A:B,2,FALSE),"NA")</f>
        <v>1</v>
      </c>
      <c r="L25481" t="str">
        <f t="shared" si="398"/>
        <v>Nonprofits</v>
      </c>
    </row>
    <row r="25482" spans="1:12" x14ac:dyDescent="0.25">
      <c r="A25482" t="s">
        <v>90619</v>
      </c>
      <c r="B25482" t="s">
        <v>90620</v>
      </c>
      <c r="C25482" t="s">
        <v>90621</v>
      </c>
      <c r="D25482" t="s">
        <v>90622</v>
      </c>
      <c r="E25482" t="s">
        <v>14</v>
      </c>
      <c r="F25482" t="s">
        <v>21</v>
      </c>
      <c r="G25482" t="s">
        <v>822</v>
      </c>
      <c r="H25482" t="s">
        <v>823</v>
      </c>
      <c r="I25482" t="s">
        <v>823</v>
      </c>
      <c r="J25482" s="1">
        <v>41647</v>
      </c>
      <c r="K25482" t="b">
        <f>IFERROR(VLOOKUP(F25482,english_mapping!A:B,2,FALSE),"NA")</f>
        <v>1</v>
      </c>
      <c r="L25482" t="str">
        <f t="shared" si="398"/>
        <v>Apps</v>
      </c>
    </row>
    <row r="25483" spans="1:12" x14ac:dyDescent="0.25">
      <c r="A25483" t="s">
        <v>90623</v>
      </c>
      <c r="B25483" t="s">
        <v>90624</v>
      </c>
      <c r="C25483" t="s">
        <v>90625</v>
      </c>
      <c r="D25483" t="s">
        <v>51</v>
      </c>
      <c r="E25483" t="s">
        <v>14</v>
      </c>
      <c r="F25483" t="s">
        <v>21</v>
      </c>
      <c r="G25483" t="s">
        <v>1383</v>
      </c>
      <c r="H25483" t="s">
        <v>3547</v>
      </c>
      <c r="I25483" t="s">
        <v>3547</v>
      </c>
      <c r="K25483" t="b">
        <f>IFERROR(VLOOKUP(F25483,english_mapping!A:B,2,FALSE),"NA")</f>
        <v>1</v>
      </c>
      <c r="L25483" t="str">
        <f t="shared" si="398"/>
        <v>Biotechnology</v>
      </c>
    </row>
    <row r="25484" spans="1:12" x14ac:dyDescent="0.25">
      <c r="A25484" t="s">
        <v>90626</v>
      </c>
      <c r="B25484" t="s">
        <v>90627</v>
      </c>
      <c r="D25484" t="s">
        <v>1538</v>
      </c>
      <c r="E25484" t="s">
        <v>109</v>
      </c>
      <c r="F25484" t="s">
        <v>21</v>
      </c>
      <c r="G25484" t="s">
        <v>59</v>
      </c>
      <c r="H25484" t="s">
        <v>987</v>
      </c>
      <c r="I25484" t="s">
        <v>12887</v>
      </c>
      <c r="J25484" s="1">
        <v>36161</v>
      </c>
      <c r="K25484" t="b">
        <f>IFERROR(VLOOKUP(F25484,english_mapping!A:B,2,FALSE),"NA")</f>
        <v>1</v>
      </c>
      <c r="L25484" t="str">
        <f t="shared" si="398"/>
        <v>Security</v>
      </c>
    </row>
    <row r="25485" spans="1:12" x14ac:dyDescent="0.25">
      <c r="A25485" t="s">
        <v>90628</v>
      </c>
      <c r="B25485" t="s">
        <v>90629</v>
      </c>
      <c r="C25485" t="s">
        <v>90630</v>
      </c>
      <c r="D25485" t="s">
        <v>32</v>
      </c>
      <c r="E25485" t="s">
        <v>109</v>
      </c>
      <c r="F25485" t="s">
        <v>21</v>
      </c>
      <c r="G25485" t="s">
        <v>39</v>
      </c>
      <c r="H25485" t="s">
        <v>281</v>
      </c>
      <c r="I25485" t="s">
        <v>281</v>
      </c>
      <c r="J25485" s="1">
        <v>37257</v>
      </c>
      <c r="K25485" t="b">
        <f>IFERROR(VLOOKUP(F25485,english_mapping!A:B,2,FALSE),"NA")</f>
        <v>1</v>
      </c>
      <c r="L25485" t="str">
        <f t="shared" si="398"/>
        <v>Curated Web</v>
      </c>
    </row>
    <row r="25486" spans="1:12" x14ac:dyDescent="0.25">
      <c r="A25486" t="s">
        <v>90631</v>
      </c>
      <c r="B25486" t="s">
        <v>90632</v>
      </c>
      <c r="C25486" t="s">
        <v>90633</v>
      </c>
      <c r="D25486" t="s">
        <v>90634</v>
      </c>
      <c r="E25486" t="s">
        <v>14</v>
      </c>
      <c r="F25486" t="s">
        <v>712</v>
      </c>
      <c r="G25486">
        <v>2</v>
      </c>
      <c r="H25486" t="s">
        <v>713</v>
      </c>
      <c r="I25486" t="s">
        <v>51728</v>
      </c>
      <c r="J25486" s="1">
        <v>39824</v>
      </c>
      <c r="K25486" t="b">
        <f>IFERROR(VLOOKUP(F25486,english_mapping!A:B,2,FALSE),"NA")</f>
        <v>0</v>
      </c>
      <c r="L25486" t="str">
        <f t="shared" si="398"/>
        <v>Consumer Goods</v>
      </c>
    </row>
    <row r="25487" spans="1:12" x14ac:dyDescent="0.25">
      <c r="A25487" t="s">
        <v>90635</v>
      </c>
      <c r="B25487" t="s">
        <v>90636</v>
      </c>
      <c r="C25487" t="s">
        <v>90637</v>
      </c>
      <c r="D25487" t="s">
        <v>123</v>
      </c>
      <c r="E25487" t="s">
        <v>14</v>
      </c>
      <c r="K25487" t="str">
        <f>IFERROR(VLOOKUP(F25487,english_mapping!A:B,2,FALSE),"NA")</f>
        <v>NA</v>
      </c>
      <c r="L25487" t="str">
        <f t="shared" si="398"/>
        <v>Education</v>
      </c>
    </row>
    <row r="25488" spans="1:12" x14ac:dyDescent="0.25">
      <c r="A25488" t="s">
        <v>90638</v>
      </c>
      <c r="B25488" t="s">
        <v>90639</v>
      </c>
      <c r="C25488" t="s">
        <v>90640</v>
      </c>
      <c r="D25488" t="s">
        <v>90641</v>
      </c>
      <c r="E25488" t="s">
        <v>14</v>
      </c>
      <c r="F25488" t="s">
        <v>21</v>
      </c>
      <c r="G25488" t="s">
        <v>490</v>
      </c>
      <c r="H25488" t="s">
        <v>921</v>
      </c>
      <c r="I25488" t="s">
        <v>17436</v>
      </c>
      <c r="J25488" t="s">
        <v>90642</v>
      </c>
      <c r="K25488" t="b">
        <f>IFERROR(VLOOKUP(F25488,english_mapping!A:B,2,FALSE),"NA")</f>
        <v>1</v>
      </c>
      <c r="L25488" t="str">
        <f t="shared" si="398"/>
        <v>Apps</v>
      </c>
    </row>
    <row r="25489" spans="1:12" x14ac:dyDescent="0.25">
      <c r="A25489" t="s">
        <v>90643</v>
      </c>
      <c r="B25489" t="s">
        <v>90644</v>
      </c>
      <c r="C25489" t="s">
        <v>90645</v>
      </c>
      <c r="D25489" t="s">
        <v>123</v>
      </c>
      <c r="E25489" t="s">
        <v>701</v>
      </c>
      <c r="F25489" t="s">
        <v>21</v>
      </c>
      <c r="G25489" t="s">
        <v>1300</v>
      </c>
      <c r="H25489" t="s">
        <v>1301</v>
      </c>
      <c r="I25489" t="s">
        <v>1302</v>
      </c>
      <c r="J25489" s="1">
        <v>36526</v>
      </c>
      <c r="K25489" t="b">
        <f>IFERROR(VLOOKUP(F25489,english_mapping!A:B,2,FALSE),"NA")</f>
        <v>1</v>
      </c>
      <c r="L25489" t="str">
        <f t="shared" si="398"/>
        <v>Education</v>
      </c>
    </row>
    <row r="25490" spans="1:12" x14ac:dyDescent="0.25">
      <c r="A25490" t="s">
        <v>90646</v>
      </c>
      <c r="B25490" t="s">
        <v>90647</v>
      </c>
      <c r="C25490" t="s">
        <v>90648</v>
      </c>
      <c r="D25490" t="s">
        <v>90649</v>
      </c>
      <c r="E25490" t="s">
        <v>14</v>
      </c>
      <c r="F25490" t="s">
        <v>21</v>
      </c>
      <c r="G25490" t="s">
        <v>154</v>
      </c>
      <c r="H25490" t="s">
        <v>242</v>
      </c>
      <c r="I25490" t="s">
        <v>242</v>
      </c>
      <c r="J25490" s="1">
        <v>41640</v>
      </c>
      <c r="K25490" t="b">
        <f>IFERROR(VLOOKUP(F25490,english_mapping!A:B,2,FALSE),"NA")</f>
        <v>1</v>
      </c>
      <c r="L25490" t="str">
        <f t="shared" si="398"/>
        <v>Recruiting</v>
      </c>
    </row>
    <row r="25491" spans="1:12" x14ac:dyDescent="0.25">
      <c r="A25491" t="s">
        <v>90650</v>
      </c>
      <c r="B25491" t="s">
        <v>90651</v>
      </c>
      <c r="C25491" t="s">
        <v>90652</v>
      </c>
      <c r="D25491" t="s">
        <v>90653</v>
      </c>
      <c r="E25491" t="s">
        <v>109</v>
      </c>
      <c r="F25491" t="s">
        <v>21</v>
      </c>
      <c r="G25491" t="s">
        <v>1035</v>
      </c>
      <c r="H25491" t="s">
        <v>1036</v>
      </c>
      <c r="I25491" t="s">
        <v>1036</v>
      </c>
      <c r="J25491" s="1">
        <v>40184</v>
      </c>
      <c r="K25491" t="b">
        <f>IFERROR(VLOOKUP(F25491,english_mapping!A:B,2,FALSE),"NA")</f>
        <v>1</v>
      </c>
      <c r="L25491" t="str">
        <f t="shared" si="398"/>
        <v>Education</v>
      </c>
    </row>
    <row r="25492" spans="1:12" x14ac:dyDescent="0.25">
      <c r="A25492" t="s">
        <v>90654</v>
      </c>
      <c r="B25492" t="s">
        <v>90655</v>
      </c>
      <c r="C25492" t="s">
        <v>90656</v>
      </c>
      <c r="D25492" t="s">
        <v>90657</v>
      </c>
      <c r="E25492" t="s">
        <v>14</v>
      </c>
      <c r="F25492" t="s">
        <v>21</v>
      </c>
      <c r="G25492" t="s">
        <v>59</v>
      </c>
      <c r="H25492" t="s">
        <v>60</v>
      </c>
      <c r="I25492" t="s">
        <v>1279</v>
      </c>
      <c r="J25492" s="1">
        <v>41184</v>
      </c>
      <c r="K25492" t="b">
        <f>IFERROR(VLOOKUP(F25492,english_mapping!A:B,2,FALSE),"NA")</f>
        <v>1</v>
      </c>
      <c r="L25492" t="str">
        <f t="shared" si="398"/>
        <v>Collaboration</v>
      </c>
    </row>
    <row r="25493" spans="1:12" x14ac:dyDescent="0.25">
      <c r="A25493" t="s">
        <v>90658</v>
      </c>
      <c r="B25493" t="s">
        <v>90659</v>
      </c>
      <c r="C25493" t="s">
        <v>90660</v>
      </c>
      <c r="D25493" t="s">
        <v>65</v>
      </c>
      <c r="E25493" t="s">
        <v>14</v>
      </c>
      <c r="F25493" t="s">
        <v>21</v>
      </c>
      <c r="G25493" t="s">
        <v>154</v>
      </c>
      <c r="H25493" t="s">
        <v>242</v>
      </c>
      <c r="I25493" t="s">
        <v>242</v>
      </c>
      <c r="J25493" s="1">
        <v>41275</v>
      </c>
      <c r="K25493" t="b">
        <f>IFERROR(VLOOKUP(F25493,english_mapping!A:B,2,FALSE),"NA")</f>
        <v>1</v>
      </c>
      <c r="L25493" t="str">
        <f t="shared" si="398"/>
        <v>Mobile</v>
      </c>
    </row>
    <row r="25494" spans="1:12" x14ac:dyDescent="0.25">
      <c r="A25494" t="s">
        <v>90661</v>
      </c>
      <c r="B25494" t="s">
        <v>90662</v>
      </c>
      <c r="C25494" t="s">
        <v>90663</v>
      </c>
      <c r="E25494" t="s">
        <v>14</v>
      </c>
      <c r="K25494" t="str">
        <f>IFERROR(VLOOKUP(F25494,english_mapping!A:B,2,FALSE),"NA")</f>
        <v>NA</v>
      </c>
      <c r="L25494">
        <f t="shared" si="398"/>
        <v>0</v>
      </c>
    </row>
    <row r="25495" spans="1:12" x14ac:dyDescent="0.25">
      <c r="A25495" t="s">
        <v>90664</v>
      </c>
      <c r="B25495" t="s">
        <v>90665</v>
      </c>
      <c r="C25495" t="s">
        <v>90666</v>
      </c>
      <c r="D25495" t="s">
        <v>90667</v>
      </c>
      <c r="E25495" t="s">
        <v>109</v>
      </c>
      <c r="F25495" t="s">
        <v>21</v>
      </c>
      <c r="G25495" t="s">
        <v>39</v>
      </c>
      <c r="H25495" t="s">
        <v>281</v>
      </c>
      <c r="I25495" t="s">
        <v>281</v>
      </c>
      <c r="J25495" s="1">
        <v>40909</v>
      </c>
      <c r="K25495" t="b">
        <f>IFERROR(VLOOKUP(F25495,english_mapping!A:B,2,FALSE),"NA")</f>
        <v>1</v>
      </c>
      <c r="L25495" t="str">
        <f t="shared" si="398"/>
        <v>Customer Service</v>
      </c>
    </row>
    <row r="25496" spans="1:12" x14ac:dyDescent="0.25">
      <c r="A25496" t="s">
        <v>90668</v>
      </c>
      <c r="B25496" t="s">
        <v>90669</v>
      </c>
      <c r="C25496" t="s">
        <v>90670</v>
      </c>
      <c r="D25496" t="s">
        <v>38</v>
      </c>
      <c r="E25496" t="s">
        <v>109</v>
      </c>
      <c r="F25496" t="s">
        <v>21</v>
      </c>
      <c r="G25496" t="s">
        <v>1262</v>
      </c>
      <c r="H25496" t="s">
        <v>1263</v>
      </c>
      <c r="I25496" t="s">
        <v>1263</v>
      </c>
      <c r="J25496" s="1">
        <v>30317</v>
      </c>
      <c r="K25496" t="b">
        <f>IFERROR(VLOOKUP(F25496,english_mapping!A:B,2,FALSE),"NA")</f>
        <v>1</v>
      </c>
      <c r="L25496" t="str">
        <f t="shared" si="398"/>
        <v>Software</v>
      </c>
    </row>
    <row r="25497" spans="1:12" x14ac:dyDescent="0.25">
      <c r="A25497" t="s">
        <v>90671</v>
      </c>
      <c r="B25497" t="s">
        <v>90672</v>
      </c>
      <c r="C25497" t="s">
        <v>90673</v>
      </c>
      <c r="E25497" t="s">
        <v>14</v>
      </c>
      <c r="F25497" t="s">
        <v>52</v>
      </c>
      <c r="G25497" t="s">
        <v>200</v>
      </c>
      <c r="H25497" t="s">
        <v>201</v>
      </c>
      <c r="I25497" t="s">
        <v>201</v>
      </c>
      <c r="K25497" t="b">
        <f>IFERROR(VLOOKUP(F25497,english_mapping!A:B,2,FALSE),"NA")</f>
        <v>1</v>
      </c>
      <c r="L25497">
        <f t="shared" si="398"/>
        <v>0</v>
      </c>
    </row>
    <row r="25498" spans="1:12" x14ac:dyDescent="0.25">
      <c r="A25498" t="s">
        <v>90674</v>
      </c>
      <c r="B25498" t="s">
        <v>90675</v>
      </c>
      <c r="C25498" t="s">
        <v>90676</v>
      </c>
      <c r="D25498" t="s">
        <v>51</v>
      </c>
      <c r="E25498" t="s">
        <v>14</v>
      </c>
      <c r="F25498" t="s">
        <v>52</v>
      </c>
      <c r="G25498" t="s">
        <v>200</v>
      </c>
      <c r="H25498" t="s">
        <v>201</v>
      </c>
      <c r="I25498" t="s">
        <v>201</v>
      </c>
      <c r="J25498" t="s">
        <v>14108</v>
      </c>
      <c r="K25498" t="b">
        <f>IFERROR(VLOOKUP(F25498,english_mapping!A:B,2,FALSE),"NA")</f>
        <v>1</v>
      </c>
      <c r="L25498" t="str">
        <f t="shared" si="398"/>
        <v>Biotechnology</v>
      </c>
    </row>
    <row r="25499" spans="1:12" x14ac:dyDescent="0.25">
      <c r="A25499" t="s">
        <v>90677</v>
      </c>
      <c r="B25499" t="s">
        <v>90678</v>
      </c>
      <c r="C25499" t="s">
        <v>90679</v>
      </c>
      <c r="D25499" t="s">
        <v>90680</v>
      </c>
      <c r="E25499" t="s">
        <v>14</v>
      </c>
      <c r="F25499" t="s">
        <v>21</v>
      </c>
      <c r="G25499" t="s">
        <v>59</v>
      </c>
      <c r="H25499" t="s">
        <v>60</v>
      </c>
      <c r="I25499" t="s">
        <v>66</v>
      </c>
      <c r="J25499" s="1">
        <v>40553</v>
      </c>
      <c r="K25499" t="b">
        <f>IFERROR(VLOOKUP(F25499,english_mapping!A:B,2,FALSE),"NA")</f>
        <v>1</v>
      </c>
      <c r="L25499" t="str">
        <f t="shared" si="398"/>
        <v>Mobile</v>
      </c>
    </row>
    <row r="25500" spans="1:12" x14ac:dyDescent="0.25">
      <c r="A25500" t="s">
        <v>90681</v>
      </c>
      <c r="B25500" t="s">
        <v>90682</v>
      </c>
      <c r="C25500" t="s">
        <v>90683</v>
      </c>
      <c r="D25500" t="s">
        <v>6983</v>
      </c>
      <c r="E25500" t="s">
        <v>14</v>
      </c>
      <c r="F25500" t="s">
        <v>21</v>
      </c>
      <c r="G25500" t="s">
        <v>59</v>
      </c>
      <c r="H25500" t="s">
        <v>60</v>
      </c>
      <c r="I25500" t="s">
        <v>269</v>
      </c>
      <c r="J25500" t="s">
        <v>24862</v>
      </c>
      <c r="K25500" t="b">
        <f>IFERROR(VLOOKUP(F25500,english_mapping!A:B,2,FALSE),"NA")</f>
        <v>1</v>
      </c>
      <c r="L25500" t="str">
        <f t="shared" si="398"/>
        <v>Mobile</v>
      </c>
    </row>
    <row r="25501" spans="1:12" x14ac:dyDescent="0.25">
      <c r="A25501" t="s">
        <v>90684</v>
      </c>
      <c r="B25501" t="s">
        <v>90685</v>
      </c>
      <c r="C25501" t="s">
        <v>90686</v>
      </c>
      <c r="D25501" t="s">
        <v>44666</v>
      </c>
      <c r="E25501" t="s">
        <v>14</v>
      </c>
      <c r="F25501" t="s">
        <v>21</v>
      </c>
      <c r="G25501" t="s">
        <v>138</v>
      </c>
      <c r="H25501" t="s">
        <v>139</v>
      </c>
      <c r="I25501" t="s">
        <v>139</v>
      </c>
      <c r="J25501" s="1">
        <v>40367</v>
      </c>
      <c r="K25501" t="b">
        <f>IFERROR(VLOOKUP(F25501,english_mapping!A:B,2,FALSE),"NA")</f>
        <v>1</v>
      </c>
      <c r="L25501" t="str">
        <f t="shared" si="398"/>
        <v>Education</v>
      </c>
    </row>
    <row r="25502" spans="1:12" x14ac:dyDescent="0.25">
      <c r="A25502" t="s">
        <v>90687</v>
      </c>
      <c r="B25502" t="s">
        <v>90688</v>
      </c>
      <c r="C25502" t="s">
        <v>90689</v>
      </c>
      <c r="D25502" t="s">
        <v>89</v>
      </c>
      <c r="E25502" t="s">
        <v>14</v>
      </c>
      <c r="F25502" t="s">
        <v>21</v>
      </c>
      <c r="G25502" t="s">
        <v>1035</v>
      </c>
      <c r="H25502" t="s">
        <v>1059</v>
      </c>
      <c r="I25502" t="s">
        <v>1059</v>
      </c>
      <c r="J25502" s="1">
        <v>35065</v>
      </c>
      <c r="K25502" t="b">
        <f>IFERROR(VLOOKUP(F25502,english_mapping!A:B,2,FALSE),"NA")</f>
        <v>1</v>
      </c>
      <c r="L25502" t="str">
        <f t="shared" si="398"/>
        <v>Health and Wellness</v>
      </c>
    </row>
    <row r="25503" spans="1:12" x14ac:dyDescent="0.25">
      <c r="A25503" t="s">
        <v>90690</v>
      </c>
      <c r="B25503" t="s">
        <v>90691</v>
      </c>
      <c r="C25503" t="s">
        <v>90692</v>
      </c>
      <c r="D25503" t="s">
        <v>800</v>
      </c>
      <c r="E25503" t="s">
        <v>14</v>
      </c>
      <c r="F25503" t="s">
        <v>21</v>
      </c>
      <c r="G25503" t="s">
        <v>1035</v>
      </c>
      <c r="H25503" t="s">
        <v>1036</v>
      </c>
      <c r="I25503" t="s">
        <v>1036</v>
      </c>
      <c r="K25503" t="b">
        <f>IFERROR(VLOOKUP(F25503,english_mapping!A:B,2,FALSE),"NA")</f>
        <v>1</v>
      </c>
      <c r="L25503" t="str">
        <f t="shared" si="398"/>
        <v>Services</v>
      </c>
    </row>
    <row r="25504" spans="1:12" x14ac:dyDescent="0.25">
      <c r="A25504" t="s">
        <v>90693</v>
      </c>
      <c r="B25504" t="s">
        <v>90694</v>
      </c>
      <c r="C25504" t="s">
        <v>90695</v>
      </c>
      <c r="D25504" t="s">
        <v>51</v>
      </c>
      <c r="E25504" t="s">
        <v>14</v>
      </c>
      <c r="F25504" t="s">
        <v>21</v>
      </c>
      <c r="G25504" t="s">
        <v>154</v>
      </c>
      <c r="H25504" t="s">
        <v>242</v>
      </c>
      <c r="I25504" t="s">
        <v>2329</v>
      </c>
      <c r="J25504" s="1">
        <v>37987</v>
      </c>
      <c r="K25504" t="b">
        <f>IFERROR(VLOOKUP(F25504,english_mapping!A:B,2,FALSE),"NA")</f>
        <v>1</v>
      </c>
      <c r="L25504" t="str">
        <f t="shared" si="398"/>
        <v>Biotechnology</v>
      </c>
    </row>
    <row r="25505" spans="1:12" x14ac:dyDescent="0.25">
      <c r="A25505" t="s">
        <v>90696</v>
      </c>
      <c r="B25505" t="s">
        <v>90697</v>
      </c>
      <c r="C25505" t="s">
        <v>90698</v>
      </c>
      <c r="D25505" t="s">
        <v>38</v>
      </c>
      <c r="E25505" t="s">
        <v>14</v>
      </c>
      <c r="F25505" t="s">
        <v>52</v>
      </c>
      <c r="G25505" t="s">
        <v>200</v>
      </c>
      <c r="H25505" t="s">
        <v>12255</v>
      </c>
      <c r="I25505" t="s">
        <v>12255</v>
      </c>
      <c r="J25505" s="1">
        <v>36161</v>
      </c>
      <c r="K25505" t="b">
        <f>IFERROR(VLOOKUP(F25505,english_mapping!A:B,2,FALSE),"NA")</f>
        <v>1</v>
      </c>
      <c r="L25505" t="str">
        <f t="shared" si="398"/>
        <v>Software</v>
      </c>
    </row>
    <row r="25506" spans="1:12" x14ac:dyDescent="0.25">
      <c r="A25506" t="s">
        <v>90699</v>
      </c>
      <c r="B25506" t="s">
        <v>90700</v>
      </c>
      <c r="C25506" t="s">
        <v>90701</v>
      </c>
      <c r="D25506" t="s">
        <v>90702</v>
      </c>
      <c r="E25506" t="s">
        <v>205</v>
      </c>
      <c r="F25506" t="s">
        <v>52</v>
      </c>
      <c r="G25506" t="s">
        <v>3417</v>
      </c>
      <c r="H25506" t="s">
        <v>3418</v>
      </c>
      <c r="I25506" t="s">
        <v>3419</v>
      </c>
      <c r="J25506" s="1">
        <v>40544</v>
      </c>
      <c r="K25506" t="b">
        <f>IFERROR(VLOOKUP(F25506,english_mapping!A:B,2,FALSE),"NA")</f>
        <v>1</v>
      </c>
      <c r="L25506" t="str">
        <f t="shared" si="398"/>
        <v>Games</v>
      </c>
    </row>
    <row r="25507" spans="1:12" x14ac:dyDescent="0.25">
      <c r="A25507" t="s">
        <v>90703</v>
      </c>
      <c r="B25507" t="s">
        <v>90704</v>
      </c>
      <c r="C25507" t="s">
        <v>90705</v>
      </c>
      <c r="D25507" t="s">
        <v>72795</v>
      </c>
      <c r="E25507" t="s">
        <v>14</v>
      </c>
      <c r="F25507" t="s">
        <v>21</v>
      </c>
      <c r="G25507" t="s">
        <v>138</v>
      </c>
      <c r="H25507" t="s">
        <v>139</v>
      </c>
      <c r="I25507" t="s">
        <v>139</v>
      </c>
      <c r="J25507" s="1">
        <v>40909</v>
      </c>
      <c r="K25507" t="b">
        <f>IFERROR(VLOOKUP(F25507,english_mapping!A:B,2,FALSE),"NA")</f>
        <v>1</v>
      </c>
      <c r="L25507" t="str">
        <f t="shared" si="398"/>
        <v>Enterprise Software</v>
      </c>
    </row>
    <row r="25508" spans="1:12" x14ac:dyDescent="0.25">
      <c r="A25508" t="s">
        <v>90706</v>
      </c>
      <c r="B25508" t="s">
        <v>90707</v>
      </c>
      <c r="C25508" t="s">
        <v>90708</v>
      </c>
      <c r="D25508" t="s">
        <v>262</v>
      </c>
      <c r="E25508" t="s">
        <v>14</v>
      </c>
      <c r="F25508" t="s">
        <v>21</v>
      </c>
      <c r="G25508" t="s">
        <v>822</v>
      </c>
      <c r="H25508" t="s">
        <v>823</v>
      </c>
      <c r="I25508" t="s">
        <v>823</v>
      </c>
      <c r="J25508" s="1">
        <v>40544</v>
      </c>
      <c r="K25508" t="b">
        <f>IFERROR(VLOOKUP(F25508,english_mapping!A:B,2,FALSE),"NA")</f>
        <v>1</v>
      </c>
      <c r="L25508" t="str">
        <f t="shared" si="398"/>
        <v>Enterprise Software</v>
      </c>
    </row>
    <row r="25509" spans="1:12" x14ac:dyDescent="0.25">
      <c r="A25509" t="s">
        <v>90709</v>
      </c>
      <c r="B25509" t="s">
        <v>90710</v>
      </c>
      <c r="C25509" t="s">
        <v>90711</v>
      </c>
      <c r="D25509" t="s">
        <v>90712</v>
      </c>
      <c r="E25509" t="s">
        <v>14</v>
      </c>
      <c r="F25509" t="s">
        <v>21</v>
      </c>
      <c r="G25509" t="s">
        <v>59</v>
      </c>
      <c r="H25509" t="s">
        <v>60</v>
      </c>
      <c r="I25509" t="s">
        <v>736</v>
      </c>
      <c r="J25509" s="1">
        <v>37998</v>
      </c>
      <c r="K25509" t="b">
        <f>IFERROR(VLOOKUP(F25509,english_mapping!A:B,2,FALSE),"NA")</f>
        <v>1</v>
      </c>
      <c r="L25509" t="str">
        <f t="shared" si="398"/>
        <v>Collaboration</v>
      </c>
    </row>
    <row r="25510" spans="1:12" x14ac:dyDescent="0.25">
      <c r="A25510" t="s">
        <v>90713</v>
      </c>
      <c r="B25510" t="s">
        <v>90714</v>
      </c>
      <c r="C25510" t="s">
        <v>90715</v>
      </c>
      <c r="D25510" t="s">
        <v>90716</v>
      </c>
      <c r="E25510" t="s">
        <v>14</v>
      </c>
      <c r="F25510" t="s">
        <v>21</v>
      </c>
      <c r="G25510" t="s">
        <v>101</v>
      </c>
      <c r="H25510" t="s">
        <v>102</v>
      </c>
      <c r="I25510" t="s">
        <v>103</v>
      </c>
      <c r="J25510" s="1">
        <v>41277</v>
      </c>
      <c r="K25510" t="b">
        <f>IFERROR(VLOOKUP(F25510,english_mapping!A:B,2,FALSE),"NA")</f>
        <v>1</v>
      </c>
      <c r="L25510" t="str">
        <f t="shared" si="398"/>
        <v>Mobile Enterprise</v>
      </c>
    </row>
    <row r="25511" spans="1:12" x14ac:dyDescent="0.25">
      <c r="A25511" t="s">
        <v>90717</v>
      </c>
      <c r="B25511" t="s">
        <v>90718</v>
      </c>
      <c r="C25511" t="s">
        <v>90719</v>
      </c>
      <c r="D25511" t="s">
        <v>731</v>
      </c>
      <c r="E25511" t="s">
        <v>14</v>
      </c>
      <c r="F25511" t="s">
        <v>21</v>
      </c>
      <c r="G25511" t="s">
        <v>39</v>
      </c>
      <c r="H25511" t="s">
        <v>281</v>
      </c>
      <c r="I25511" t="s">
        <v>281</v>
      </c>
      <c r="J25511" s="1">
        <v>39448</v>
      </c>
      <c r="K25511" t="b">
        <f>IFERROR(VLOOKUP(F25511,english_mapping!A:B,2,FALSE),"NA")</f>
        <v>1</v>
      </c>
      <c r="L25511" t="str">
        <f t="shared" si="398"/>
        <v>Finance</v>
      </c>
    </row>
    <row r="25512" spans="1:12" x14ac:dyDescent="0.25">
      <c r="A25512" t="s">
        <v>90720</v>
      </c>
      <c r="B25512" t="s">
        <v>90721</v>
      </c>
      <c r="E25512" t="s">
        <v>205</v>
      </c>
      <c r="K25512" t="str">
        <f>IFERROR(VLOOKUP(F25512,english_mapping!A:B,2,FALSE),"NA")</f>
        <v>NA</v>
      </c>
      <c r="L25512">
        <f t="shared" si="398"/>
        <v>0</v>
      </c>
    </row>
    <row r="25513" spans="1:12" x14ac:dyDescent="0.25">
      <c r="A25513" t="s">
        <v>90722</v>
      </c>
      <c r="B25513" t="s">
        <v>90723</v>
      </c>
      <c r="D25513" t="s">
        <v>51</v>
      </c>
      <c r="E25513" t="s">
        <v>14</v>
      </c>
      <c r="F25513" t="s">
        <v>21</v>
      </c>
      <c r="G25513" t="s">
        <v>101</v>
      </c>
      <c r="H25513" t="s">
        <v>3921</v>
      </c>
      <c r="I25513" t="s">
        <v>3921</v>
      </c>
      <c r="J25513" s="1">
        <v>38718</v>
      </c>
      <c r="K25513" t="b">
        <f>IFERROR(VLOOKUP(F25513,english_mapping!A:B,2,FALSE),"NA")</f>
        <v>1</v>
      </c>
      <c r="L25513" t="str">
        <f t="shared" si="398"/>
        <v>Biotechnology</v>
      </c>
    </row>
    <row r="25514" spans="1:12" x14ac:dyDescent="0.25">
      <c r="A25514" t="s">
        <v>90724</v>
      </c>
      <c r="B25514" t="s">
        <v>90725</v>
      </c>
      <c r="C25514" t="s">
        <v>90726</v>
      </c>
      <c r="D25514" t="s">
        <v>49016</v>
      </c>
      <c r="E25514" t="s">
        <v>14</v>
      </c>
      <c r="F25514" t="s">
        <v>21</v>
      </c>
      <c r="G25514" t="s">
        <v>84</v>
      </c>
      <c r="H25514" t="s">
        <v>85</v>
      </c>
      <c r="I25514" t="s">
        <v>9727</v>
      </c>
      <c r="J25514" s="1">
        <v>37257</v>
      </c>
      <c r="K25514" t="b">
        <f>IFERROR(VLOOKUP(F25514,english_mapping!A:B,2,FALSE),"NA")</f>
        <v>1</v>
      </c>
      <c r="L25514" t="str">
        <f t="shared" si="398"/>
        <v>Content Delivery</v>
      </c>
    </row>
    <row r="25515" spans="1:12" x14ac:dyDescent="0.25">
      <c r="A25515" t="s">
        <v>90727</v>
      </c>
      <c r="B25515" t="s">
        <v>90728</v>
      </c>
      <c r="C25515" t="s">
        <v>90729</v>
      </c>
      <c r="D25515" t="s">
        <v>316</v>
      </c>
      <c r="E25515" t="s">
        <v>14</v>
      </c>
      <c r="F25515" t="s">
        <v>21</v>
      </c>
      <c r="G25515" t="s">
        <v>59</v>
      </c>
      <c r="H25515" t="s">
        <v>60</v>
      </c>
      <c r="I25515" t="s">
        <v>1279</v>
      </c>
      <c r="J25515" s="1">
        <v>34700</v>
      </c>
      <c r="K25515" t="b">
        <f>IFERROR(VLOOKUP(F25515,english_mapping!A:B,2,FALSE),"NA")</f>
        <v>1</v>
      </c>
      <c r="L25515" t="str">
        <f t="shared" si="398"/>
        <v>Internet</v>
      </c>
    </row>
    <row r="25516" spans="1:12" x14ac:dyDescent="0.25">
      <c r="A25516" t="s">
        <v>90730</v>
      </c>
      <c r="B25516" t="s">
        <v>90731</v>
      </c>
      <c r="C25516" t="s">
        <v>90732</v>
      </c>
      <c r="D25516" t="s">
        <v>90733</v>
      </c>
      <c r="E25516" t="s">
        <v>14</v>
      </c>
      <c r="F25516" t="s">
        <v>33</v>
      </c>
      <c r="G25516">
        <v>22</v>
      </c>
      <c r="H25516" t="s">
        <v>34</v>
      </c>
      <c r="I25516" t="s">
        <v>34</v>
      </c>
      <c r="J25516" s="1">
        <v>40544</v>
      </c>
      <c r="K25516" t="b">
        <f>IFERROR(VLOOKUP(F25516,english_mapping!A:B,2,FALSE),"NA")</f>
        <v>0</v>
      </c>
      <c r="L25516" t="str">
        <f t="shared" si="398"/>
        <v>Art</v>
      </c>
    </row>
    <row r="25517" spans="1:12" x14ac:dyDescent="0.25">
      <c r="A25517" t="s">
        <v>90734</v>
      </c>
      <c r="B25517" t="s">
        <v>90735</v>
      </c>
      <c r="C25517" t="s">
        <v>90736</v>
      </c>
      <c r="D25517" t="s">
        <v>2134</v>
      </c>
      <c r="E25517" t="s">
        <v>14</v>
      </c>
      <c r="F25517" t="s">
        <v>33</v>
      </c>
      <c r="J25517" s="1">
        <v>40920</v>
      </c>
      <c r="K25517" t="b">
        <f>IFERROR(VLOOKUP(F25517,english_mapping!A:B,2,FALSE),"NA")</f>
        <v>0</v>
      </c>
      <c r="L25517" t="str">
        <f t="shared" si="398"/>
        <v>Social Network Media</v>
      </c>
    </row>
    <row r="25518" spans="1:12" x14ac:dyDescent="0.25">
      <c r="A25518" t="s">
        <v>90737</v>
      </c>
      <c r="B25518" t="s">
        <v>90738</v>
      </c>
      <c r="C25518" t="s">
        <v>90739</v>
      </c>
      <c r="D25518" t="s">
        <v>12450</v>
      </c>
      <c r="E25518" t="s">
        <v>14</v>
      </c>
      <c r="F25518" t="s">
        <v>21</v>
      </c>
      <c r="G25518" t="s">
        <v>101</v>
      </c>
      <c r="H25518" t="s">
        <v>102</v>
      </c>
      <c r="I25518" t="s">
        <v>103</v>
      </c>
      <c r="J25518" s="1">
        <v>39448</v>
      </c>
      <c r="K25518" t="b">
        <f>IFERROR(VLOOKUP(F25518,english_mapping!A:B,2,FALSE),"NA")</f>
        <v>1</v>
      </c>
      <c r="L25518" t="str">
        <f t="shared" si="398"/>
        <v>Incubators</v>
      </c>
    </row>
    <row r="25519" spans="1:12" x14ac:dyDescent="0.25">
      <c r="A25519" t="s">
        <v>90740</v>
      </c>
      <c r="B25519" t="s">
        <v>90741</v>
      </c>
      <c r="C25519" t="s">
        <v>90742</v>
      </c>
      <c r="D25519" t="s">
        <v>90743</v>
      </c>
      <c r="E25519" t="s">
        <v>14</v>
      </c>
      <c r="F25519" t="s">
        <v>21</v>
      </c>
      <c r="G25519" t="s">
        <v>285</v>
      </c>
      <c r="H25519" t="s">
        <v>587</v>
      </c>
      <c r="I25519" t="s">
        <v>587</v>
      </c>
      <c r="K25519" t="b">
        <f>IFERROR(VLOOKUP(F25519,english_mapping!A:B,2,FALSE),"NA")</f>
        <v>1</v>
      </c>
      <c r="L25519" t="str">
        <f t="shared" si="398"/>
        <v>Energy</v>
      </c>
    </row>
    <row r="25520" spans="1:12" x14ac:dyDescent="0.25">
      <c r="A25520" t="s">
        <v>90744</v>
      </c>
      <c r="B25520" t="s">
        <v>90745</v>
      </c>
      <c r="C25520" t="s">
        <v>90746</v>
      </c>
      <c r="D25520" t="s">
        <v>70</v>
      </c>
      <c r="E25520" t="s">
        <v>14</v>
      </c>
      <c r="F25520" t="s">
        <v>2372</v>
      </c>
      <c r="G25520">
        <v>4</v>
      </c>
      <c r="H25520" t="s">
        <v>9058</v>
      </c>
      <c r="I25520" t="s">
        <v>9058</v>
      </c>
      <c r="J25520" s="1">
        <v>40549</v>
      </c>
      <c r="K25520" t="b">
        <f>IFERROR(VLOOKUP(F25520,english_mapping!A:B,2,FALSE),"NA")</f>
        <v>0</v>
      </c>
      <c r="L25520" t="str">
        <f t="shared" si="398"/>
        <v>E-Commerce</v>
      </c>
    </row>
    <row r="25521" spans="1:12" x14ac:dyDescent="0.25">
      <c r="A25521" t="s">
        <v>90747</v>
      </c>
      <c r="B25521" t="s">
        <v>90748</v>
      </c>
      <c r="C25521" t="s">
        <v>90749</v>
      </c>
      <c r="D25521" t="s">
        <v>39260</v>
      </c>
      <c r="E25521" t="s">
        <v>14</v>
      </c>
      <c r="F25521" t="s">
        <v>15</v>
      </c>
      <c r="G25521">
        <v>7</v>
      </c>
      <c r="H25521" t="s">
        <v>684</v>
      </c>
      <c r="I25521" t="s">
        <v>684</v>
      </c>
      <c r="J25521" s="1">
        <v>41255</v>
      </c>
      <c r="K25521" t="b">
        <f>IFERROR(VLOOKUP(F25521,english_mapping!A:B,2,FALSE),"NA")</f>
        <v>1</v>
      </c>
      <c r="L25521" t="str">
        <f t="shared" si="398"/>
        <v>Messaging</v>
      </c>
    </row>
    <row r="25522" spans="1:12" x14ac:dyDescent="0.25">
      <c r="A25522" t="s">
        <v>90750</v>
      </c>
      <c r="B25522" t="s">
        <v>90751</v>
      </c>
      <c r="C25522" t="s">
        <v>90752</v>
      </c>
      <c r="D25522" t="s">
        <v>90753</v>
      </c>
      <c r="E25522" t="s">
        <v>14</v>
      </c>
      <c r="F25522" t="s">
        <v>21</v>
      </c>
      <c r="G25522" t="s">
        <v>154</v>
      </c>
      <c r="H25522" t="s">
        <v>155</v>
      </c>
      <c r="I25522" t="s">
        <v>90754</v>
      </c>
      <c r="J25522" s="1">
        <v>20455</v>
      </c>
      <c r="K25522" t="b">
        <f>IFERROR(VLOOKUP(F25522,english_mapping!A:B,2,FALSE),"NA")</f>
        <v>1</v>
      </c>
      <c r="L25522" t="str">
        <f t="shared" si="398"/>
        <v>Distribution</v>
      </c>
    </row>
    <row r="25523" spans="1:12" x14ac:dyDescent="0.25">
      <c r="A25523" t="s">
        <v>90755</v>
      </c>
      <c r="B25523" t="s">
        <v>90756</v>
      </c>
      <c r="C25523" t="s">
        <v>90757</v>
      </c>
      <c r="D25523" t="s">
        <v>28165</v>
      </c>
      <c r="E25523" t="s">
        <v>14</v>
      </c>
      <c r="F25523" t="s">
        <v>21</v>
      </c>
      <c r="G25523" t="s">
        <v>101</v>
      </c>
      <c r="H25523" t="s">
        <v>102</v>
      </c>
      <c r="I25523" t="s">
        <v>103</v>
      </c>
      <c r="J25523" s="1">
        <v>41275</v>
      </c>
      <c r="K25523" t="b">
        <f>IFERROR(VLOOKUP(F25523,english_mapping!A:B,2,FALSE),"NA")</f>
        <v>1</v>
      </c>
      <c r="L25523" t="str">
        <f t="shared" si="398"/>
        <v>Coffee</v>
      </c>
    </row>
    <row r="25524" spans="1:12" x14ac:dyDescent="0.25">
      <c r="A25524" t="s">
        <v>90758</v>
      </c>
      <c r="B25524" t="s">
        <v>90759</v>
      </c>
      <c r="C25524" t="s">
        <v>90760</v>
      </c>
      <c r="D25524" t="s">
        <v>90761</v>
      </c>
      <c r="E25524" t="s">
        <v>14</v>
      </c>
      <c r="F25524" t="s">
        <v>21</v>
      </c>
      <c r="G25524" t="s">
        <v>117</v>
      </c>
      <c r="H25524" t="s">
        <v>535</v>
      </c>
      <c r="I25524" t="s">
        <v>645</v>
      </c>
      <c r="J25524" s="1">
        <v>36892</v>
      </c>
      <c r="K25524" t="b">
        <f>IFERROR(VLOOKUP(F25524,english_mapping!A:B,2,FALSE),"NA")</f>
        <v>1</v>
      </c>
      <c r="L25524" t="str">
        <f t="shared" si="398"/>
        <v>Consumer Electronics</v>
      </c>
    </row>
    <row r="25525" spans="1:12" x14ac:dyDescent="0.25">
      <c r="A25525" t="s">
        <v>90762</v>
      </c>
      <c r="B25525" t="s">
        <v>90763</v>
      </c>
      <c r="C25525" t="s">
        <v>90764</v>
      </c>
      <c r="D25525" t="s">
        <v>12880</v>
      </c>
      <c r="E25525" t="s">
        <v>14</v>
      </c>
      <c r="F25525" t="s">
        <v>21</v>
      </c>
      <c r="G25525" t="s">
        <v>534</v>
      </c>
      <c r="H25525" t="s">
        <v>535</v>
      </c>
      <c r="I25525" t="s">
        <v>536</v>
      </c>
      <c r="K25525" t="b">
        <f>IFERROR(VLOOKUP(F25525,english_mapping!A:B,2,FALSE),"NA")</f>
        <v>1</v>
      </c>
      <c r="L25525" t="str">
        <f t="shared" si="398"/>
        <v>Non Profit</v>
      </c>
    </row>
    <row r="25526" spans="1:12" x14ac:dyDescent="0.25">
      <c r="A25526" t="s">
        <v>90765</v>
      </c>
      <c r="B25526" t="s">
        <v>90766</v>
      </c>
      <c r="C25526" t="s">
        <v>90767</v>
      </c>
      <c r="D25526" t="s">
        <v>32</v>
      </c>
      <c r="E25526" t="s">
        <v>14</v>
      </c>
      <c r="F25526" t="s">
        <v>21</v>
      </c>
      <c r="G25526" t="s">
        <v>1335</v>
      </c>
      <c r="H25526" t="s">
        <v>1370</v>
      </c>
      <c r="I25526" t="s">
        <v>1370</v>
      </c>
      <c r="J25526" t="s">
        <v>90768</v>
      </c>
      <c r="K25526" t="b">
        <f>IFERROR(VLOOKUP(F25526,english_mapping!A:B,2,FALSE),"NA")</f>
        <v>1</v>
      </c>
      <c r="L25526" t="str">
        <f t="shared" si="398"/>
        <v>Curated Web</v>
      </c>
    </row>
    <row r="25527" spans="1:12" x14ac:dyDescent="0.25">
      <c r="A25527" t="s">
        <v>90769</v>
      </c>
      <c r="B25527" t="s">
        <v>90770</v>
      </c>
      <c r="D25527" t="s">
        <v>5297</v>
      </c>
      <c r="E25527" t="s">
        <v>14</v>
      </c>
      <c r="F25527" t="s">
        <v>21</v>
      </c>
      <c r="G25527" t="s">
        <v>1428</v>
      </c>
      <c r="H25527" t="s">
        <v>1429</v>
      </c>
      <c r="I25527" t="s">
        <v>1429</v>
      </c>
      <c r="J25527" t="s">
        <v>36851</v>
      </c>
      <c r="K25527" t="b">
        <f>IFERROR(VLOOKUP(F25527,english_mapping!A:B,2,FALSE),"NA")</f>
        <v>1</v>
      </c>
      <c r="L25527" t="str">
        <f t="shared" si="398"/>
        <v>Networking</v>
      </c>
    </row>
    <row r="25528" spans="1:12" x14ac:dyDescent="0.25">
      <c r="A25528" t="s">
        <v>90771</v>
      </c>
      <c r="B25528" t="s">
        <v>90772</v>
      </c>
      <c r="C25528" t="s">
        <v>90773</v>
      </c>
      <c r="D25528" t="s">
        <v>90774</v>
      </c>
      <c r="E25528" t="s">
        <v>14</v>
      </c>
      <c r="F25528" t="s">
        <v>21</v>
      </c>
      <c r="G25528" t="s">
        <v>1300</v>
      </c>
      <c r="H25528" t="s">
        <v>1301</v>
      </c>
      <c r="I25528" t="s">
        <v>90775</v>
      </c>
      <c r="J25528" t="s">
        <v>66233</v>
      </c>
      <c r="K25528" t="b">
        <f>IFERROR(VLOOKUP(F25528,english_mapping!A:B,2,FALSE),"NA")</f>
        <v>1</v>
      </c>
      <c r="L25528" t="str">
        <f t="shared" si="398"/>
        <v>Brokers</v>
      </c>
    </row>
    <row r="25529" spans="1:12" x14ac:dyDescent="0.25">
      <c r="A25529" t="s">
        <v>90776</v>
      </c>
      <c r="B25529" t="s">
        <v>90777</v>
      </c>
      <c r="C25529" t="s">
        <v>90778</v>
      </c>
      <c r="D25529" t="s">
        <v>38</v>
      </c>
      <c r="E25529" t="s">
        <v>14</v>
      </c>
      <c r="F25529" t="s">
        <v>21</v>
      </c>
      <c r="G25529" t="s">
        <v>6276</v>
      </c>
      <c r="H25529" t="s">
        <v>6277</v>
      </c>
      <c r="I25529" t="s">
        <v>25556</v>
      </c>
      <c r="K25529" t="b">
        <f>IFERROR(VLOOKUP(F25529,english_mapping!A:B,2,FALSE),"NA")</f>
        <v>1</v>
      </c>
      <c r="L25529" t="str">
        <f t="shared" si="398"/>
        <v>Software</v>
      </c>
    </row>
    <row r="25530" spans="1:12" x14ac:dyDescent="0.25">
      <c r="A25530" t="s">
        <v>90779</v>
      </c>
      <c r="B25530" t="s">
        <v>90780</v>
      </c>
      <c r="C25530" t="s">
        <v>90781</v>
      </c>
      <c r="D25530" t="s">
        <v>356</v>
      </c>
      <c r="E25530" t="s">
        <v>14</v>
      </c>
      <c r="F25530" t="s">
        <v>21</v>
      </c>
      <c r="G25530" t="s">
        <v>655</v>
      </c>
      <c r="H25530" t="s">
        <v>656</v>
      </c>
      <c r="I25530" t="s">
        <v>3914</v>
      </c>
      <c r="J25530" s="1">
        <v>40909</v>
      </c>
      <c r="K25530" t="b">
        <f>IFERROR(VLOOKUP(F25530,english_mapping!A:B,2,FALSE),"NA")</f>
        <v>1</v>
      </c>
      <c r="L25530" t="str">
        <f t="shared" si="398"/>
        <v>Manufacturing</v>
      </c>
    </row>
    <row r="25531" spans="1:12" x14ac:dyDescent="0.25">
      <c r="A25531" t="s">
        <v>90782</v>
      </c>
      <c r="B25531" t="s">
        <v>90783</v>
      </c>
      <c r="E25531" t="s">
        <v>205</v>
      </c>
      <c r="K25531" t="str">
        <f>IFERROR(VLOOKUP(F25531,english_mapping!A:B,2,FALSE),"NA")</f>
        <v>NA</v>
      </c>
      <c r="L25531">
        <f t="shared" si="398"/>
        <v>0</v>
      </c>
    </row>
    <row r="25532" spans="1:12" x14ac:dyDescent="0.25">
      <c r="A25532" t="s">
        <v>90784</v>
      </c>
      <c r="B25532" t="s">
        <v>90785</v>
      </c>
      <c r="C25532" t="s">
        <v>90786</v>
      </c>
      <c r="D25532" t="s">
        <v>65</v>
      </c>
      <c r="E25532" t="s">
        <v>14</v>
      </c>
      <c r="F25532" t="s">
        <v>21</v>
      </c>
      <c r="G25532" t="s">
        <v>59</v>
      </c>
      <c r="H25532" t="s">
        <v>60</v>
      </c>
      <c r="I25532" t="s">
        <v>616</v>
      </c>
      <c r="J25532" s="1">
        <v>40914</v>
      </c>
      <c r="K25532" t="b">
        <f>IFERROR(VLOOKUP(F25532,english_mapping!A:B,2,FALSE),"NA")</f>
        <v>1</v>
      </c>
      <c r="L25532" t="str">
        <f t="shared" si="398"/>
        <v>Mobile</v>
      </c>
    </row>
    <row r="25533" spans="1:12" x14ac:dyDescent="0.25">
      <c r="A25533" t="s">
        <v>90787</v>
      </c>
      <c r="B25533" t="s">
        <v>90788</v>
      </c>
      <c r="C25533" t="s">
        <v>90789</v>
      </c>
      <c r="D25533" t="s">
        <v>11084</v>
      </c>
      <c r="E25533" t="s">
        <v>14</v>
      </c>
      <c r="F25533" t="s">
        <v>33</v>
      </c>
      <c r="G25533">
        <v>22</v>
      </c>
      <c r="H25533" t="s">
        <v>34</v>
      </c>
      <c r="I25533" t="s">
        <v>34</v>
      </c>
      <c r="K25533" t="b">
        <f>IFERROR(VLOOKUP(F25533,english_mapping!A:B,2,FALSE),"NA")</f>
        <v>0</v>
      </c>
      <c r="L25533" t="str">
        <f t="shared" si="398"/>
        <v>Health Care</v>
      </c>
    </row>
    <row r="25534" spans="1:12" x14ac:dyDescent="0.25">
      <c r="A25534" t="s">
        <v>90790</v>
      </c>
      <c r="B25534" t="s">
        <v>90791</v>
      </c>
      <c r="C25534" t="s">
        <v>90792</v>
      </c>
      <c r="D25534" t="s">
        <v>90793</v>
      </c>
      <c r="E25534" t="s">
        <v>14</v>
      </c>
      <c r="F25534" t="s">
        <v>21</v>
      </c>
      <c r="G25534" t="s">
        <v>101</v>
      </c>
      <c r="H25534" t="s">
        <v>102</v>
      </c>
      <c r="I25534" t="s">
        <v>103</v>
      </c>
      <c r="J25534" s="1">
        <v>40545</v>
      </c>
      <c r="K25534" t="b">
        <f>IFERROR(VLOOKUP(F25534,english_mapping!A:B,2,FALSE),"NA")</f>
        <v>1</v>
      </c>
      <c r="L25534" t="str">
        <f t="shared" si="398"/>
        <v>Android</v>
      </c>
    </row>
    <row r="25535" spans="1:12" x14ac:dyDescent="0.25">
      <c r="A25535" t="s">
        <v>90794</v>
      </c>
      <c r="B25535" t="s">
        <v>90795</v>
      </c>
      <c r="D25535" t="s">
        <v>38</v>
      </c>
      <c r="E25535" t="s">
        <v>14</v>
      </c>
      <c r="F25535" t="s">
        <v>712</v>
      </c>
      <c r="G25535">
        <v>5</v>
      </c>
      <c r="H25535" t="s">
        <v>713</v>
      </c>
      <c r="I25535" t="s">
        <v>713</v>
      </c>
      <c r="J25535" s="1">
        <v>38353</v>
      </c>
      <c r="K25535" t="b">
        <f>IFERROR(VLOOKUP(F25535,english_mapping!A:B,2,FALSE),"NA")</f>
        <v>0</v>
      </c>
      <c r="L25535" t="str">
        <f t="shared" si="398"/>
        <v>Software</v>
      </c>
    </row>
    <row r="25536" spans="1:12" x14ac:dyDescent="0.25">
      <c r="A25536" t="s">
        <v>90796</v>
      </c>
      <c r="B25536" t="s">
        <v>90797</v>
      </c>
      <c r="C25536" t="s">
        <v>90798</v>
      </c>
      <c r="D25536" t="s">
        <v>32</v>
      </c>
      <c r="E25536" t="s">
        <v>205</v>
      </c>
      <c r="F25536" t="s">
        <v>21</v>
      </c>
      <c r="G25536" t="s">
        <v>59</v>
      </c>
      <c r="H25536" t="s">
        <v>60</v>
      </c>
      <c r="I25536" t="s">
        <v>269</v>
      </c>
      <c r="J25536" s="1">
        <v>40179</v>
      </c>
      <c r="K25536" t="b">
        <f>IFERROR(VLOOKUP(F25536,english_mapping!A:B,2,FALSE),"NA")</f>
        <v>1</v>
      </c>
      <c r="L25536" t="str">
        <f t="shared" si="398"/>
        <v>Curated Web</v>
      </c>
    </row>
    <row r="25537" spans="1:12" x14ac:dyDescent="0.25">
      <c r="A25537" t="s">
        <v>90799</v>
      </c>
      <c r="B25537" t="s">
        <v>90800</v>
      </c>
      <c r="C25537" t="s">
        <v>90801</v>
      </c>
      <c r="D25537" t="s">
        <v>90802</v>
      </c>
      <c r="E25537" t="s">
        <v>14</v>
      </c>
      <c r="F25537" t="s">
        <v>21</v>
      </c>
      <c r="G25537" t="s">
        <v>59</v>
      </c>
      <c r="H25537" t="s">
        <v>60</v>
      </c>
      <c r="I25537" t="s">
        <v>66</v>
      </c>
      <c r="J25537" s="1">
        <v>38353</v>
      </c>
      <c r="K25537" t="b">
        <f>IFERROR(VLOOKUP(F25537,english_mapping!A:B,2,FALSE),"NA")</f>
        <v>1</v>
      </c>
      <c r="L25537" t="str">
        <f t="shared" si="398"/>
        <v>Consumer Goods</v>
      </c>
    </row>
    <row r="25538" spans="1:12" x14ac:dyDescent="0.25">
      <c r="A25538" t="s">
        <v>90803</v>
      </c>
      <c r="B25538" t="s">
        <v>90804</v>
      </c>
      <c r="C25538" t="s">
        <v>90805</v>
      </c>
      <c r="D25538" t="s">
        <v>1119</v>
      </c>
      <c r="E25538" t="s">
        <v>14</v>
      </c>
      <c r="F25538" t="s">
        <v>33</v>
      </c>
      <c r="G25538">
        <v>23</v>
      </c>
      <c r="H25538" t="s">
        <v>179</v>
      </c>
      <c r="I25538" t="s">
        <v>179</v>
      </c>
      <c r="J25538" s="1">
        <v>35806</v>
      </c>
      <c r="K25538" t="b">
        <f>IFERROR(VLOOKUP(F25538,english_mapping!A:B,2,FALSE),"NA")</f>
        <v>0</v>
      </c>
      <c r="L25538" t="str">
        <f t="shared" si="398"/>
        <v>Enterprises</v>
      </c>
    </row>
    <row r="25539" spans="1:12" x14ac:dyDescent="0.25">
      <c r="A25539" t="s">
        <v>90806</v>
      </c>
      <c r="B25539" t="s">
        <v>90807</v>
      </c>
      <c r="C25539" t="s">
        <v>90808</v>
      </c>
      <c r="D25539" t="s">
        <v>90809</v>
      </c>
      <c r="E25539" t="s">
        <v>14</v>
      </c>
      <c r="J25539" t="s">
        <v>90810</v>
      </c>
      <c r="K25539" t="str">
        <f>IFERROR(VLOOKUP(F25539,english_mapping!A:B,2,FALSE),"NA")</f>
        <v>NA</v>
      </c>
      <c r="L25539" t="str">
        <f t="shared" si="398"/>
        <v>Curated Web</v>
      </c>
    </row>
    <row r="25540" spans="1:12" x14ac:dyDescent="0.25">
      <c r="A25540" t="s">
        <v>90811</v>
      </c>
      <c r="B25540" t="s">
        <v>90812</v>
      </c>
      <c r="C25540" t="s">
        <v>90813</v>
      </c>
      <c r="D25540" t="s">
        <v>356</v>
      </c>
      <c r="E25540" t="s">
        <v>14</v>
      </c>
      <c r="F25540" t="s">
        <v>21</v>
      </c>
      <c r="G25540" t="s">
        <v>84</v>
      </c>
      <c r="H25540" t="s">
        <v>1288</v>
      </c>
      <c r="I25540" t="s">
        <v>1824</v>
      </c>
      <c r="J25540" s="1">
        <v>40544</v>
      </c>
      <c r="K25540" t="b">
        <f>IFERROR(VLOOKUP(F25540,english_mapping!A:B,2,FALSE),"NA")</f>
        <v>1</v>
      </c>
      <c r="L25540" t="str">
        <f t="shared" ref="L25540:L25603" si="399">IFERROR(LEFT(D25540,(FIND("|",D25540))-1),D25540)</f>
        <v>Manufacturing</v>
      </c>
    </row>
    <row r="25541" spans="1:12" x14ac:dyDescent="0.25">
      <c r="A25541" t="s">
        <v>90814</v>
      </c>
      <c r="B25541" t="s">
        <v>90815</v>
      </c>
      <c r="C25541" t="s">
        <v>90816</v>
      </c>
      <c r="D25541" t="s">
        <v>90817</v>
      </c>
      <c r="E25541" t="s">
        <v>14</v>
      </c>
      <c r="F25541" t="s">
        <v>21</v>
      </c>
      <c r="G25541" t="s">
        <v>5938</v>
      </c>
      <c r="H25541" t="s">
        <v>5939</v>
      </c>
      <c r="I25541" t="s">
        <v>5940</v>
      </c>
      <c r="J25541" s="1">
        <v>41280</v>
      </c>
      <c r="K25541" t="b">
        <f>IFERROR(VLOOKUP(F25541,english_mapping!A:B,2,FALSE),"NA")</f>
        <v>1</v>
      </c>
      <c r="L25541" t="str">
        <f t="shared" si="399"/>
        <v>Banking</v>
      </c>
    </row>
    <row r="25542" spans="1:12" x14ac:dyDescent="0.25">
      <c r="A25542" t="s">
        <v>90818</v>
      </c>
      <c r="B25542" t="s">
        <v>90819</v>
      </c>
      <c r="C25542" t="s">
        <v>90820</v>
      </c>
      <c r="D25542" t="s">
        <v>3039</v>
      </c>
      <c r="E25542" t="s">
        <v>14</v>
      </c>
      <c r="F25542" t="s">
        <v>21</v>
      </c>
      <c r="G25542" t="s">
        <v>1267</v>
      </c>
      <c r="H25542" t="s">
        <v>18215</v>
      </c>
      <c r="I25542" t="s">
        <v>8374</v>
      </c>
      <c r="J25542" s="1">
        <v>41645</v>
      </c>
      <c r="K25542" t="b">
        <f>IFERROR(VLOOKUP(F25542,english_mapping!A:B,2,FALSE),"NA")</f>
        <v>1</v>
      </c>
      <c r="L25542" t="str">
        <f t="shared" si="399"/>
        <v>Medical</v>
      </c>
    </row>
    <row r="25543" spans="1:12" x14ac:dyDescent="0.25">
      <c r="A25543" t="s">
        <v>90821</v>
      </c>
      <c r="B25543" t="s">
        <v>90822</v>
      </c>
      <c r="C25543" t="s">
        <v>90823</v>
      </c>
      <c r="D25543" t="s">
        <v>90824</v>
      </c>
      <c r="E25543" t="s">
        <v>14</v>
      </c>
      <c r="F25543" t="s">
        <v>220</v>
      </c>
      <c r="G25543">
        <v>2</v>
      </c>
      <c r="H25543" t="s">
        <v>221</v>
      </c>
      <c r="I25543" t="s">
        <v>221</v>
      </c>
      <c r="J25543" s="1">
        <v>38718</v>
      </c>
      <c r="K25543" t="b">
        <f>IFERROR(VLOOKUP(F25543,english_mapping!A:B,2,FALSE),"NA")</f>
        <v>1</v>
      </c>
      <c r="L25543" t="str">
        <f t="shared" si="399"/>
        <v>Advertising</v>
      </c>
    </row>
    <row r="25544" spans="1:12" x14ac:dyDescent="0.25">
      <c r="A25544" t="s">
        <v>90825</v>
      </c>
      <c r="B25544" t="s">
        <v>90826</v>
      </c>
      <c r="D25544" t="s">
        <v>90827</v>
      </c>
      <c r="E25544" t="s">
        <v>109</v>
      </c>
      <c r="F25544" t="s">
        <v>21</v>
      </c>
      <c r="G25544" t="s">
        <v>59</v>
      </c>
      <c r="H25544" t="s">
        <v>60</v>
      </c>
      <c r="I25544" t="s">
        <v>4087</v>
      </c>
      <c r="K25544" t="b">
        <f>IFERROR(VLOOKUP(F25544,english_mapping!A:B,2,FALSE),"NA")</f>
        <v>1</v>
      </c>
      <c r="L25544" t="str">
        <f t="shared" si="399"/>
        <v>Analytics</v>
      </c>
    </row>
    <row r="25545" spans="1:12" x14ac:dyDescent="0.25">
      <c r="A25545" t="s">
        <v>90828</v>
      </c>
      <c r="B25545" t="s">
        <v>90829</v>
      </c>
      <c r="C25545" t="s">
        <v>90830</v>
      </c>
      <c r="D25545" t="s">
        <v>90831</v>
      </c>
      <c r="E25545" t="s">
        <v>14</v>
      </c>
      <c r="F25545" t="s">
        <v>21</v>
      </c>
      <c r="G25545" t="s">
        <v>59</v>
      </c>
      <c r="H25545" t="s">
        <v>60</v>
      </c>
      <c r="I25545" t="s">
        <v>66</v>
      </c>
      <c r="J25545" s="1">
        <v>41275</v>
      </c>
      <c r="K25545" t="b">
        <f>IFERROR(VLOOKUP(F25545,english_mapping!A:B,2,FALSE),"NA")</f>
        <v>1</v>
      </c>
      <c r="L25545" t="str">
        <f t="shared" si="399"/>
        <v>Content</v>
      </c>
    </row>
    <row r="25546" spans="1:12" x14ac:dyDescent="0.25">
      <c r="A25546" t="s">
        <v>90832</v>
      </c>
      <c r="B25546" t="s">
        <v>90833</v>
      </c>
      <c r="C25546" t="s">
        <v>90834</v>
      </c>
      <c r="D25546" t="s">
        <v>90835</v>
      </c>
      <c r="E25546" t="s">
        <v>109</v>
      </c>
      <c r="F25546" t="s">
        <v>21</v>
      </c>
      <c r="G25546" t="s">
        <v>59</v>
      </c>
      <c r="H25546" t="s">
        <v>60</v>
      </c>
      <c r="I25546" t="s">
        <v>66</v>
      </c>
      <c r="J25546" s="1">
        <v>39822</v>
      </c>
      <c r="K25546" t="b">
        <f>IFERROR(VLOOKUP(F25546,english_mapping!A:B,2,FALSE),"NA")</f>
        <v>1</v>
      </c>
      <c r="L25546" t="str">
        <f t="shared" si="399"/>
        <v>Chat</v>
      </c>
    </row>
    <row r="25547" spans="1:12" x14ac:dyDescent="0.25">
      <c r="A25547" t="s">
        <v>90836</v>
      </c>
      <c r="B25547" t="s">
        <v>90837</v>
      </c>
      <c r="C25547" t="s">
        <v>90838</v>
      </c>
      <c r="D25547" t="s">
        <v>20903</v>
      </c>
      <c r="E25547" t="s">
        <v>205</v>
      </c>
      <c r="F25547" t="s">
        <v>462</v>
      </c>
      <c r="G25547">
        <v>48</v>
      </c>
      <c r="H25547" t="s">
        <v>463</v>
      </c>
      <c r="I25547" t="s">
        <v>463</v>
      </c>
      <c r="J25547" s="1">
        <v>40182</v>
      </c>
      <c r="K25547" t="b">
        <f>IFERROR(VLOOKUP(F25547,english_mapping!A:B,2,FALSE),"NA")</f>
        <v>0</v>
      </c>
      <c r="L25547" t="str">
        <f t="shared" si="399"/>
        <v>Online Travel</v>
      </c>
    </row>
    <row r="25548" spans="1:12" x14ac:dyDescent="0.25">
      <c r="A25548" t="s">
        <v>90839</v>
      </c>
      <c r="B25548" t="s">
        <v>90840</v>
      </c>
      <c r="C25548" t="s">
        <v>90841</v>
      </c>
      <c r="D25548" t="s">
        <v>90842</v>
      </c>
      <c r="E25548" t="s">
        <v>109</v>
      </c>
      <c r="F25548" t="s">
        <v>21</v>
      </c>
      <c r="G25548" t="s">
        <v>101</v>
      </c>
      <c r="H25548" t="s">
        <v>102</v>
      </c>
      <c r="I25548" t="s">
        <v>103</v>
      </c>
      <c r="J25548" s="1">
        <v>37987</v>
      </c>
      <c r="K25548" t="b">
        <f>IFERROR(VLOOKUP(F25548,english_mapping!A:B,2,FALSE),"NA")</f>
        <v>1</v>
      </c>
      <c r="L25548" t="str">
        <f t="shared" si="399"/>
        <v>Advertising</v>
      </c>
    </row>
    <row r="25549" spans="1:12" x14ac:dyDescent="0.25">
      <c r="A25549" t="s">
        <v>90843</v>
      </c>
      <c r="B25549" t="s">
        <v>90844</v>
      </c>
      <c r="C25549" t="s">
        <v>90845</v>
      </c>
      <c r="D25549" t="s">
        <v>2541</v>
      </c>
      <c r="E25549" t="s">
        <v>14</v>
      </c>
      <c r="F25549" t="s">
        <v>21</v>
      </c>
      <c r="G25549" t="s">
        <v>101</v>
      </c>
      <c r="H25549" t="s">
        <v>102</v>
      </c>
      <c r="I25549" t="s">
        <v>103</v>
      </c>
      <c r="J25549" s="1">
        <v>36161</v>
      </c>
      <c r="K25549" t="b">
        <f>IFERROR(VLOOKUP(F25549,english_mapping!A:B,2,FALSE),"NA")</f>
        <v>1</v>
      </c>
      <c r="L25549" t="str">
        <f t="shared" si="399"/>
        <v>Advertising</v>
      </c>
    </row>
    <row r="25550" spans="1:12" x14ac:dyDescent="0.25">
      <c r="A25550" t="s">
        <v>90846</v>
      </c>
      <c r="B25550" t="s">
        <v>90847</v>
      </c>
      <c r="C25550" t="s">
        <v>90848</v>
      </c>
      <c r="D25550" t="s">
        <v>3039</v>
      </c>
      <c r="E25550" t="s">
        <v>14</v>
      </c>
      <c r="F25550" t="s">
        <v>21</v>
      </c>
      <c r="G25550" t="s">
        <v>3238</v>
      </c>
      <c r="H25550" t="s">
        <v>3239</v>
      </c>
      <c r="I25550" t="s">
        <v>2463</v>
      </c>
      <c r="J25550" s="1">
        <v>36892</v>
      </c>
      <c r="K25550" t="b">
        <f>IFERROR(VLOOKUP(F25550,english_mapping!A:B,2,FALSE),"NA")</f>
        <v>1</v>
      </c>
      <c r="L25550" t="str">
        <f t="shared" si="399"/>
        <v>Medical</v>
      </c>
    </row>
    <row r="25551" spans="1:12" x14ac:dyDescent="0.25">
      <c r="A25551" t="s">
        <v>90849</v>
      </c>
      <c r="B25551" t="s">
        <v>90850</v>
      </c>
      <c r="C25551" t="s">
        <v>90851</v>
      </c>
      <c r="D25551" t="s">
        <v>21370</v>
      </c>
      <c r="E25551" t="s">
        <v>109</v>
      </c>
      <c r="F25551" t="s">
        <v>21</v>
      </c>
      <c r="G25551" t="s">
        <v>154</v>
      </c>
      <c r="H25551" t="s">
        <v>242</v>
      </c>
      <c r="I25551" t="s">
        <v>49971</v>
      </c>
      <c r="J25551" s="1">
        <v>39083</v>
      </c>
      <c r="K25551" t="b">
        <f>IFERROR(VLOOKUP(F25551,english_mapping!A:B,2,FALSE),"NA")</f>
        <v>1</v>
      </c>
      <c r="L25551" t="str">
        <f t="shared" si="399"/>
        <v>Enterprise Software</v>
      </c>
    </row>
    <row r="25552" spans="1:12" x14ac:dyDescent="0.25">
      <c r="A25552" t="s">
        <v>90852</v>
      </c>
      <c r="B25552" t="s">
        <v>90853</v>
      </c>
      <c r="C25552" t="s">
        <v>90854</v>
      </c>
      <c r="D25552" t="s">
        <v>1275</v>
      </c>
      <c r="E25552" t="s">
        <v>14</v>
      </c>
      <c r="F25552" t="s">
        <v>1087</v>
      </c>
      <c r="G25552">
        <v>13</v>
      </c>
      <c r="H25552" t="s">
        <v>13458</v>
      </c>
      <c r="I25552" t="s">
        <v>13458</v>
      </c>
      <c r="J25552" s="1">
        <v>38718</v>
      </c>
      <c r="K25552" t="b">
        <f>IFERROR(VLOOKUP(F25552,english_mapping!A:B,2,FALSE),"NA")</f>
        <v>0</v>
      </c>
      <c r="L25552" t="str">
        <f t="shared" si="399"/>
        <v>Health Care</v>
      </c>
    </row>
    <row r="25553" spans="1:12" x14ac:dyDescent="0.25">
      <c r="A25553" t="s">
        <v>90855</v>
      </c>
      <c r="B25553" t="s">
        <v>90856</v>
      </c>
      <c r="C25553" t="s">
        <v>90857</v>
      </c>
      <c r="D25553" t="s">
        <v>31358</v>
      </c>
      <c r="E25553" t="s">
        <v>14</v>
      </c>
      <c r="F25553" t="s">
        <v>4240</v>
      </c>
      <c r="G25553">
        <v>40</v>
      </c>
      <c r="H25553" t="s">
        <v>4241</v>
      </c>
      <c r="I25553" t="s">
        <v>4241</v>
      </c>
      <c r="J25553" s="1">
        <v>40916</v>
      </c>
      <c r="K25553" t="b">
        <f>IFERROR(VLOOKUP(F25553,english_mapping!A:B,2,FALSE),"NA")</f>
        <v>0</v>
      </c>
      <c r="L25553" t="str">
        <f t="shared" si="399"/>
        <v>Property Management</v>
      </c>
    </row>
    <row r="25554" spans="1:12" x14ac:dyDescent="0.25">
      <c r="A25554" t="s">
        <v>90858</v>
      </c>
      <c r="B25554" t="s">
        <v>90859</v>
      </c>
      <c r="C25554" t="s">
        <v>90860</v>
      </c>
      <c r="D25554" t="s">
        <v>428</v>
      </c>
      <c r="E25554" t="s">
        <v>205</v>
      </c>
      <c r="F25554" t="s">
        <v>21</v>
      </c>
      <c r="G25554" t="s">
        <v>59</v>
      </c>
      <c r="H25554" t="s">
        <v>987</v>
      </c>
      <c r="I25554" t="s">
        <v>90861</v>
      </c>
      <c r="J25554" s="1">
        <v>40186</v>
      </c>
      <c r="K25554" t="b">
        <f>IFERROR(VLOOKUP(F25554,english_mapping!A:B,2,FALSE),"NA")</f>
        <v>1</v>
      </c>
      <c r="L25554" t="str">
        <f t="shared" si="399"/>
        <v>Travel</v>
      </c>
    </row>
    <row r="25555" spans="1:12" x14ac:dyDescent="0.25">
      <c r="A25555" t="s">
        <v>90862</v>
      </c>
      <c r="B25555" t="s">
        <v>90863</v>
      </c>
      <c r="C25555" t="s">
        <v>90864</v>
      </c>
      <c r="D25555" t="s">
        <v>43074</v>
      </c>
      <c r="E25555" t="s">
        <v>14</v>
      </c>
      <c r="J25555" t="s">
        <v>87199</v>
      </c>
      <c r="K25555" t="str">
        <f>IFERROR(VLOOKUP(F25555,english_mapping!A:B,2,FALSE),"NA")</f>
        <v>NA</v>
      </c>
      <c r="L25555" t="str">
        <f t="shared" si="399"/>
        <v>Fashion</v>
      </c>
    </row>
    <row r="25556" spans="1:12" x14ac:dyDescent="0.25">
      <c r="A25556" t="s">
        <v>90865</v>
      </c>
      <c r="B25556" t="s">
        <v>90866</v>
      </c>
      <c r="C25556" t="s">
        <v>90867</v>
      </c>
      <c r="D25556" t="s">
        <v>38</v>
      </c>
      <c r="E25556" t="s">
        <v>14</v>
      </c>
      <c r="J25556" s="1">
        <v>37987</v>
      </c>
      <c r="K25556" t="str">
        <f>IFERROR(VLOOKUP(F25556,english_mapping!A:B,2,FALSE),"NA")</f>
        <v>NA</v>
      </c>
      <c r="L25556" t="str">
        <f t="shared" si="399"/>
        <v>Software</v>
      </c>
    </row>
    <row r="25557" spans="1:12" x14ac:dyDescent="0.25">
      <c r="A25557" t="s">
        <v>90868</v>
      </c>
      <c r="B25557" t="s">
        <v>90869</v>
      </c>
      <c r="C25557" t="s">
        <v>90870</v>
      </c>
      <c r="D25557" t="s">
        <v>2839</v>
      </c>
      <c r="E25557" t="s">
        <v>14</v>
      </c>
      <c r="F25557" t="s">
        <v>21</v>
      </c>
      <c r="G25557" t="s">
        <v>59</v>
      </c>
      <c r="H25557" t="s">
        <v>60</v>
      </c>
      <c r="I25557" t="s">
        <v>4214</v>
      </c>
      <c r="J25557" s="1">
        <v>33970</v>
      </c>
      <c r="K25557" t="b">
        <f>IFERROR(VLOOKUP(F25557,english_mapping!A:B,2,FALSE),"NA")</f>
        <v>1</v>
      </c>
      <c r="L25557" t="str">
        <f t="shared" si="399"/>
        <v>Telecommunications</v>
      </c>
    </row>
    <row r="25558" spans="1:12" x14ac:dyDescent="0.25">
      <c r="A25558" t="s">
        <v>90871</v>
      </c>
      <c r="B25558" t="s">
        <v>90872</v>
      </c>
      <c r="C25558" t="s">
        <v>90873</v>
      </c>
      <c r="D25558" t="s">
        <v>65</v>
      </c>
      <c r="E25558" t="s">
        <v>109</v>
      </c>
      <c r="F25558" t="s">
        <v>21</v>
      </c>
      <c r="G25558" t="s">
        <v>59</v>
      </c>
      <c r="H25558" t="s">
        <v>60</v>
      </c>
      <c r="I25558" t="s">
        <v>1452</v>
      </c>
      <c r="J25558" s="1">
        <v>38353</v>
      </c>
      <c r="K25558" t="b">
        <f>IFERROR(VLOOKUP(F25558,english_mapping!A:B,2,FALSE),"NA")</f>
        <v>1</v>
      </c>
      <c r="L25558" t="str">
        <f t="shared" si="399"/>
        <v>Mobile</v>
      </c>
    </row>
    <row r="25559" spans="1:12" x14ac:dyDescent="0.25">
      <c r="A25559" t="s">
        <v>90874</v>
      </c>
      <c r="B25559" t="s">
        <v>90875</v>
      </c>
      <c r="C25559" t="s">
        <v>90876</v>
      </c>
      <c r="D25559" t="s">
        <v>90877</v>
      </c>
      <c r="E25559" t="s">
        <v>14</v>
      </c>
      <c r="F25559" t="s">
        <v>21</v>
      </c>
      <c r="G25559" t="s">
        <v>285</v>
      </c>
      <c r="H25559" t="s">
        <v>889</v>
      </c>
      <c r="I25559" t="s">
        <v>889</v>
      </c>
      <c r="J25559" s="1">
        <v>41489</v>
      </c>
      <c r="K25559" t="b">
        <f>IFERROR(VLOOKUP(F25559,english_mapping!A:B,2,FALSE),"NA")</f>
        <v>1</v>
      </c>
      <c r="L25559" t="str">
        <f t="shared" si="399"/>
        <v>Curated Web</v>
      </c>
    </row>
    <row r="25560" spans="1:12" x14ac:dyDescent="0.25">
      <c r="A25560" t="s">
        <v>90878</v>
      </c>
      <c r="B25560" t="s">
        <v>90879</v>
      </c>
      <c r="C25560" t="s">
        <v>90880</v>
      </c>
      <c r="D25560" t="s">
        <v>8407</v>
      </c>
      <c r="E25560" t="s">
        <v>14</v>
      </c>
      <c r="F25560" t="s">
        <v>21</v>
      </c>
      <c r="G25560" t="s">
        <v>59</v>
      </c>
      <c r="H25560" t="s">
        <v>60</v>
      </c>
      <c r="I25560" t="s">
        <v>66</v>
      </c>
      <c r="J25560" s="1">
        <v>40179</v>
      </c>
      <c r="K25560" t="b">
        <f>IFERROR(VLOOKUP(F25560,english_mapping!A:B,2,FALSE),"NA")</f>
        <v>1</v>
      </c>
      <c r="L25560" t="str">
        <f t="shared" si="399"/>
        <v>Hotels</v>
      </c>
    </row>
    <row r="25561" spans="1:12" x14ac:dyDescent="0.25">
      <c r="A25561" t="s">
        <v>90881</v>
      </c>
      <c r="B25561" t="s">
        <v>90882</v>
      </c>
      <c r="E25561" t="s">
        <v>205</v>
      </c>
      <c r="K25561" t="str">
        <f>IFERROR(VLOOKUP(F25561,english_mapping!A:B,2,FALSE),"NA")</f>
        <v>NA</v>
      </c>
      <c r="L25561">
        <f t="shared" si="399"/>
        <v>0</v>
      </c>
    </row>
    <row r="25562" spans="1:12" x14ac:dyDescent="0.25">
      <c r="A25562" t="s">
        <v>90883</v>
      </c>
      <c r="B25562" t="s">
        <v>90884</v>
      </c>
      <c r="C25562" t="s">
        <v>90885</v>
      </c>
      <c r="D25562" t="s">
        <v>32</v>
      </c>
      <c r="E25562" t="s">
        <v>205</v>
      </c>
      <c r="F25562" t="s">
        <v>462</v>
      </c>
      <c r="G25562">
        <v>48</v>
      </c>
      <c r="H25562" t="s">
        <v>463</v>
      </c>
      <c r="I25562" t="s">
        <v>463</v>
      </c>
      <c r="K25562" t="b">
        <f>IFERROR(VLOOKUP(F25562,english_mapping!A:B,2,FALSE),"NA")</f>
        <v>0</v>
      </c>
      <c r="L25562" t="str">
        <f t="shared" si="399"/>
        <v>Curated Web</v>
      </c>
    </row>
    <row r="25563" spans="1:12" x14ac:dyDescent="0.25">
      <c r="A25563" t="s">
        <v>90886</v>
      </c>
      <c r="B25563" t="s">
        <v>90887</v>
      </c>
      <c r="C25563" t="s">
        <v>90888</v>
      </c>
      <c r="D25563" t="s">
        <v>90889</v>
      </c>
      <c r="E25563" t="s">
        <v>14</v>
      </c>
      <c r="F25563" t="s">
        <v>21</v>
      </c>
      <c r="G25563" t="s">
        <v>1335</v>
      </c>
      <c r="H25563" t="s">
        <v>243</v>
      </c>
      <c r="I25563" t="s">
        <v>243</v>
      </c>
      <c r="J25563" t="s">
        <v>22689</v>
      </c>
      <c r="K25563" t="b">
        <f>IFERROR(VLOOKUP(F25563,english_mapping!A:B,2,FALSE),"NA")</f>
        <v>1</v>
      </c>
      <c r="L25563" t="str">
        <f t="shared" si="399"/>
        <v>Medical</v>
      </c>
    </row>
    <row r="25564" spans="1:12" x14ac:dyDescent="0.25">
      <c r="A25564" t="s">
        <v>90890</v>
      </c>
      <c r="B25564" t="s">
        <v>90891</v>
      </c>
      <c r="C25564" t="s">
        <v>90892</v>
      </c>
      <c r="D25564" t="s">
        <v>123</v>
      </c>
      <c r="E25564" t="s">
        <v>14</v>
      </c>
      <c r="F25564" t="s">
        <v>15</v>
      </c>
      <c r="G25564">
        <v>19</v>
      </c>
      <c r="H25564" t="s">
        <v>479</v>
      </c>
      <c r="I25564" t="s">
        <v>479</v>
      </c>
      <c r="J25564" s="1">
        <v>40179</v>
      </c>
      <c r="K25564" t="b">
        <f>IFERROR(VLOOKUP(F25564,english_mapping!A:B,2,FALSE),"NA")</f>
        <v>1</v>
      </c>
      <c r="L25564" t="str">
        <f t="shared" si="399"/>
        <v>Education</v>
      </c>
    </row>
    <row r="25565" spans="1:12" x14ac:dyDescent="0.25">
      <c r="A25565" t="s">
        <v>90893</v>
      </c>
      <c r="B25565" t="s">
        <v>90894</v>
      </c>
      <c r="C25565" t="s">
        <v>90895</v>
      </c>
      <c r="D25565" t="s">
        <v>90896</v>
      </c>
      <c r="E25565" t="s">
        <v>14</v>
      </c>
      <c r="F25565" t="s">
        <v>21</v>
      </c>
      <c r="G25565" t="s">
        <v>285</v>
      </c>
      <c r="H25565" t="s">
        <v>889</v>
      </c>
      <c r="I25565" t="s">
        <v>889</v>
      </c>
      <c r="J25565" s="1">
        <v>41648</v>
      </c>
      <c r="K25565" t="b">
        <f>IFERROR(VLOOKUP(F25565,english_mapping!A:B,2,FALSE),"NA")</f>
        <v>1</v>
      </c>
      <c r="L25565" t="str">
        <f t="shared" si="399"/>
        <v>Private Social Networking</v>
      </c>
    </row>
    <row r="25566" spans="1:12" x14ac:dyDescent="0.25">
      <c r="A25566" t="s">
        <v>90897</v>
      </c>
      <c r="B25566" t="s">
        <v>90898</v>
      </c>
      <c r="C25566" t="s">
        <v>90899</v>
      </c>
      <c r="D25566" t="s">
        <v>38</v>
      </c>
      <c r="E25566" t="s">
        <v>14</v>
      </c>
      <c r="F25566" t="s">
        <v>21</v>
      </c>
      <c r="G25566" t="s">
        <v>59</v>
      </c>
      <c r="H25566" t="s">
        <v>90</v>
      </c>
      <c r="I25566" t="s">
        <v>2674</v>
      </c>
      <c r="J25566" s="1">
        <v>39448</v>
      </c>
      <c r="K25566" t="b">
        <f>IFERROR(VLOOKUP(F25566,english_mapping!A:B,2,FALSE),"NA")</f>
        <v>1</v>
      </c>
      <c r="L25566" t="str">
        <f t="shared" si="399"/>
        <v>Software</v>
      </c>
    </row>
    <row r="25567" spans="1:12" x14ac:dyDescent="0.25">
      <c r="A25567" t="s">
        <v>90900</v>
      </c>
      <c r="B25567" t="s">
        <v>90901</v>
      </c>
      <c r="D25567" t="s">
        <v>41441</v>
      </c>
      <c r="E25567" t="s">
        <v>14</v>
      </c>
      <c r="F25567" t="s">
        <v>46</v>
      </c>
      <c r="H25567" t="s">
        <v>24954</v>
      </c>
      <c r="I25567" t="s">
        <v>24955</v>
      </c>
      <c r="K25567" t="b">
        <f>IFERROR(VLOOKUP(F25567,english_mapping!A:B,2,FALSE),"NA")</f>
        <v>0</v>
      </c>
      <c r="L25567" t="str">
        <f t="shared" si="399"/>
        <v>Internet</v>
      </c>
    </row>
    <row r="25568" spans="1:12" x14ac:dyDescent="0.25">
      <c r="A25568" t="s">
        <v>90902</v>
      </c>
      <c r="B25568" t="s">
        <v>90903</v>
      </c>
      <c r="C25568" t="s">
        <v>90904</v>
      </c>
      <c r="D25568" t="s">
        <v>65</v>
      </c>
      <c r="E25568" t="s">
        <v>14</v>
      </c>
      <c r="F25568" t="s">
        <v>21</v>
      </c>
      <c r="G25568" t="s">
        <v>59</v>
      </c>
      <c r="H25568" t="s">
        <v>60</v>
      </c>
      <c r="I25568" t="s">
        <v>1005</v>
      </c>
      <c r="J25568" s="1">
        <v>40494</v>
      </c>
      <c r="K25568" t="b">
        <f>IFERROR(VLOOKUP(F25568,english_mapping!A:B,2,FALSE),"NA")</f>
        <v>1</v>
      </c>
      <c r="L25568" t="str">
        <f t="shared" si="399"/>
        <v>Mobile</v>
      </c>
    </row>
    <row r="25569" spans="1:12" x14ac:dyDescent="0.25">
      <c r="A25569" t="s">
        <v>90905</v>
      </c>
      <c r="B25569" t="s">
        <v>90906</v>
      </c>
      <c r="C25569" t="s">
        <v>90907</v>
      </c>
      <c r="D25569" t="s">
        <v>90908</v>
      </c>
      <c r="E25569" t="s">
        <v>14</v>
      </c>
      <c r="F25569" t="s">
        <v>15</v>
      </c>
      <c r="G25569">
        <v>19</v>
      </c>
      <c r="H25569" t="s">
        <v>479</v>
      </c>
      <c r="I25569" t="s">
        <v>479</v>
      </c>
      <c r="J25569" s="1">
        <v>41641</v>
      </c>
      <c r="K25569" t="b">
        <f>IFERROR(VLOOKUP(F25569,english_mapping!A:B,2,FALSE),"NA")</f>
        <v>1</v>
      </c>
      <c r="L25569" t="str">
        <f t="shared" si="399"/>
        <v>Logistics</v>
      </c>
    </row>
    <row r="25570" spans="1:12" x14ac:dyDescent="0.25">
      <c r="A25570" t="s">
        <v>90909</v>
      </c>
      <c r="B25570" t="s">
        <v>90910</v>
      </c>
      <c r="C25570" t="s">
        <v>90911</v>
      </c>
      <c r="D25570" t="s">
        <v>90912</v>
      </c>
      <c r="E25570" t="s">
        <v>205</v>
      </c>
      <c r="F25570" t="s">
        <v>124</v>
      </c>
      <c r="G25570" t="s">
        <v>125</v>
      </c>
      <c r="H25570" t="s">
        <v>126</v>
      </c>
      <c r="I25570" t="s">
        <v>126</v>
      </c>
      <c r="J25570" s="1">
        <v>40181</v>
      </c>
      <c r="K25570" t="b">
        <f>IFERROR(VLOOKUP(F25570,english_mapping!A:B,2,FALSE),"NA")</f>
        <v>1</v>
      </c>
      <c r="L25570" t="str">
        <f t="shared" si="399"/>
        <v>Curated Web</v>
      </c>
    </row>
    <row r="25571" spans="1:12" x14ac:dyDescent="0.25">
      <c r="A25571" t="s">
        <v>90913</v>
      </c>
      <c r="B25571" t="s">
        <v>90914</v>
      </c>
      <c r="C25571" t="s">
        <v>90915</v>
      </c>
      <c r="D25571" t="s">
        <v>32</v>
      </c>
      <c r="E25571" t="s">
        <v>109</v>
      </c>
      <c r="F25571" t="s">
        <v>21</v>
      </c>
      <c r="G25571" t="s">
        <v>59</v>
      </c>
      <c r="H25571" t="s">
        <v>60</v>
      </c>
      <c r="I25571" t="s">
        <v>66</v>
      </c>
      <c r="J25571" s="1">
        <v>40544</v>
      </c>
      <c r="K25571" t="b">
        <f>IFERROR(VLOOKUP(F25571,english_mapping!A:B,2,FALSE),"NA")</f>
        <v>1</v>
      </c>
      <c r="L25571" t="str">
        <f t="shared" si="399"/>
        <v>Curated Web</v>
      </c>
    </row>
    <row r="25572" spans="1:12" x14ac:dyDescent="0.25">
      <c r="A25572" t="s">
        <v>90916</v>
      </c>
      <c r="B25572" t="s">
        <v>90917</v>
      </c>
      <c r="C25572" t="s">
        <v>90918</v>
      </c>
      <c r="D25572" t="s">
        <v>3347</v>
      </c>
      <c r="E25572" t="s">
        <v>14</v>
      </c>
      <c r="F25572" t="s">
        <v>21</v>
      </c>
      <c r="G25572" t="s">
        <v>59</v>
      </c>
      <c r="H25572" t="s">
        <v>90</v>
      </c>
      <c r="I25572" t="s">
        <v>90</v>
      </c>
      <c r="K25572" t="b">
        <f>IFERROR(VLOOKUP(F25572,english_mapping!A:B,2,FALSE),"NA")</f>
        <v>1</v>
      </c>
      <c r="L25572" t="str">
        <f t="shared" si="399"/>
        <v>E-Commerce</v>
      </c>
    </row>
    <row r="25573" spans="1:12" x14ac:dyDescent="0.25">
      <c r="A25573" t="s">
        <v>90919</v>
      </c>
      <c r="B25573" t="s">
        <v>90920</v>
      </c>
      <c r="C25573" t="s">
        <v>90921</v>
      </c>
      <c r="D25573" t="s">
        <v>90922</v>
      </c>
      <c r="E25573" t="s">
        <v>205</v>
      </c>
      <c r="F25573" t="s">
        <v>21</v>
      </c>
      <c r="G25573" t="s">
        <v>59</v>
      </c>
      <c r="H25573" t="s">
        <v>60</v>
      </c>
      <c r="I25573" t="s">
        <v>66</v>
      </c>
      <c r="K25573" t="b">
        <f>IFERROR(VLOOKUP(F25573,english_mapping!A:B,2,FALSE),"NA")</f>
        <v>1</v>
      </c>
      <c r="L25573" t="str">
        <f t="shared" si="399"/>
        <v>Advertising</v>
      </c>
    </row>
    <row r="25574" spans="1:12" x14ac:dyDescent="0.25">
      <c r="A25574" t="s">
        <v>90923</v>
      </c>
      <c r="B25574" t="s">
        <v>90924</v>
      </c>
      <c r="C25574" t="s">
        <v>90925</v>
      </c>
      <c r="D25574" t="s">
        <v>90926</v>
      </c>
      <c r="E25574" t="s">
        <v>205</v>
      </c>
      <c r="J25574" s="1">
        <v>40179</v>
      </c>
      <c r="K25574" t="str">
        <f>IFERROR(VLOOKUP(F25574,english_mapping!A:B,2,FALSE),"NA")</f>
        <v>NA</v>
      </c>
      <c r="L25574" t="str">
        <f t="shared" si="399"/>
        <v>Interface Design</v>
      </c>
    </row>
    <row r="25575" spans="1:12" x14ac:dyDescent="0.25">
      <c r="A25575" t="s">
        <v>90927</v>
      </c>
      <c r="B25575" t="s">
        <v>90928</v>
      </c>
      <c r="C25575" t="s">
        <v>90929</v>
      </c>
      <c r="D25575" t="s">
        <v>70</v>
      </c>
      <c r="E25575" t="s">
        <v>14</v>
      </c>
      <c r="F25575" t="s">
        <v>484</v>
      </c>
      <c r="H25575" t="s">
        <v>485</v>
      </c>
      <c r="I25575" t="s">
        <v>485</v>
      </c>
      <c r="J25575" s="1">
        <v>41275</v>
      </c>
      <c r="K25575" t="b">
        <f>IFERROR(VLOOKUP(F25575,english_mapping!A:B,2,FALSE),"NA")</f>
        <v>1</v>
      </c>
      <c r="L25575" t="str">
        <f t="shared" si="399"/>
        <v>E-Commerce</v>
      </c>
    </row>
    <row r="25576" spans="1:12" x14ac:dyDescent="0.25">
      <c r="A25576" t="s">
        <v>90930</v>
      </c>
      <c r="B25576" t="s">
        <v>90931</v>
      </c>
      <c r="C25576" t="s">
        <v>90932</v>
      </c>
      <c r="D25576" t="s">
        <v>90933</v>
      </c>
      <c r="E25576" t="s">
        <v>14</v>
      </c>
      <c r="F25576" t="s">
        <v>274</v>
      </c>
      <c r="G25576">
        <v>17</v>
      </c>
      <c r="H25576" t="s">
        <v>468</v>
      </c>
      <c r="I25576" t="s">
        <v>468</v>
      </c>
      <c r="J25576" s="1">
        <v>40909</v>
      </c>
      <c r="K25576" t="b">
        <f>IFERROR(VLOOKUP(F25576,english_mapping!A:B,2,FALSE),"NA")</f>
        <v>0</v>
      </c>
      <c r="L25576" t="str">
        <f t="shared" si="399"/>
        <v>E-Commerce</v>
      </c>
    </row>
    <row r="25577" spans="1:12" x14ac:dyDescent="0.25">
      <c r="A25577" t="s">
        <v>90934</v>
      </c>
      <c r="B25577" t="s">
        <v>90935</v>
      </c>
      <c r="C25577" t="s">
        <v>90936</v>
      </c>
      <c r="D25577" t="s">
        <v>90937</v>
      </c>
      <c r="E25577" t="s">
        <v>14</v>
      </c>
      <c r="F25577" t="s">
        <v>462</v>
      </c>
      <c r="G25577">
        <v>48</v>
      </c>
      <c r="H25577" t="s">
        <v>463</v>
      </c>
      <c r="I25577" t="s">
        <v>463</v>
      </c>
      <c r="J25577" s="1">
        <v>40461</v>
      </c>
      <c r="K25577" t="b">
        <f>IFERROR(VLOOKUP(F25577,english_mapping!A:B,2,FALSE),"NA")</f>
        <v>0</v>
      </c>
      <c r="L25577" t="str">
        <f t="shared" si="399"/>
        <v>Online Travel</v>
      </c>
    </row>
    <row r="25578" spans="1:12" x14ac:dyDescent="0.25">
      <c r="A25578" t="s">
        <v>90938</v>
      </c>
      <c r="B25578" t="s">
        <v>90939</v>
      </c>
      <c r="C25578" t="s">
        <v>90940</v>
      </c>
      <c r="D25578" t="s">
        <v>90941</v>
      </c>
      <c r="E25578" t="s">
        <v>14</v>
      </c>
      <c r="F25578" t="s">
        <v>21</v>
      </c>
      <c r="G25578" t="s">
        <v>59</v>
      </c>
      <c r="H25578" t="s">
        <v>60</v>
      </c>
      <c r="I25578" t="s">
        <v>66</v>
      </c>
      <c r="K25578" t="b">
        <f>IFERROR(VLOOKUP(F25578,english_mapping!A:B,2,FALSE),"NA")</f>
        <v>1</v>
      </c>
      <c r="L25578" t="str">
        <f t="shared" si="399"/>
        <v>Analytics</v>
      </c>
    </row>
    <row r="25579" spans="1:12" x14ac:dyDescent="0.25">
      <c r="A25579" t="s">
        <v>90942</v>
      </c>
      <c r="B25579" t="s">
        <v>90943</v>
      </c>
      <c r="C25579" t="s">
        <v>90944</v>
      </c>
      <c r="D25579" t="s">
        <v>90945</v>
      </c>
      <c r="E25579" t="s">
        <v>14</v>
      </c>
      <c r="F25579" t="s">
        <v>21</v>
      </c>
      <c r="G25579" t="s">
        <v>59</v>
      </c>
      <c r="H25579" t="s">
        <v>60</v>
      </c>
      <c r="I25579" t="s">
        <v>1434</v>
      </c>
      <c r="J25579" s="1">
        <v>39814</v>
      </c>
      <c r="K25579" t="b">
        <f>IFERROR(VLOOKUP(F25579,english_mapping!A:B,2,FALSE),"NA")</f>
        <v>1</v>
      </c>
      <c r="L25579" t="str">
        <f t="shared" si="399"/>
        <v>Design</v>
      </c>
    </row>
    <row r="25580" spans="1:12" x14ac:dyDescent="0.25">
      <c r="A25580" t="s">
        <v>90946</v>
      </c>
      <c r="B25580" t="s">
        <v>90947</v>
      </c>
      <c r="C25580" t="s">
        <v>90948</v>
      </c>
      <c r="D25580" t="s">
        <v>9605</v>
      </c>
      <c r="E25580" t="s">
        <v>14</v>
      </c>
      <c r="F25580" t="s">
        <v>15</v>
      </c>
      <c r="G25580">
        <v>2</v>
      </c>
      <c r="H25580" t="s">
        <v>3632</v>
      </c>
      <c r="I25580" t="s">
        <v>3632</v>
      </c>
      <c r="K25580" t="b">
        <f>IFERROR(VLOOKUP(F25580,english_mapping!A:B,2,FALSE),"NA")</f>
        <v>1</v>
      </c>
      <c r="L25580" t="str">
        <f t="shared" si="399"/>
        <v>Marketplaces</v>
      </c>
    </row>
    <row r="25581" spans="1:12" x14ac:dyDescent="0.25">
      <c r="A25581" t="s">
        <v>90949</v>
      </c>
      <c r="B25581" t="s">
        <v>90950</v>
      </c>
      <c r="C25581" t="s">
        <v>90951</v>
      </c>
      <c r="D25581" t="s">
        <v>7991</v>
      </c>
      <c r="E25581" t="s">
        <v>14</v>
      </c>
      <c r="F25581" t="s">
        <v>21</v>
      </c>
      <c r="G25581" t="s">
        <v>101</v>
      </c>
      <c r="H25581" t="s">
        <v>102</v>
      </c>
      <c r="I25581" t="s">
        <v>103</v>
      </c>
      <c r="J25581" s="1">
        <v>40544</v>
      </c>
      <c r="K25581" t="b">
        <f>IFERROR(VLOOKUP(F25581,english_mapping!A:B,2,FALSE),"NA")</f>
        <v>1</v>
      </c>
      <c r="L25581" t="str">
        <f t="shared" si="399"/>
        <v>Legal</v>
      </c>
    </row>
    <row r="25582" spans="1:12" x14ac:dyDescent="0.25">
      <c r="A25582" t="s">
        <v>90952</v>
      </c>
      <c r="B25582" t="s">
        <v>90953</v>
      </c>
      <c r="C25582" t="s">
        <v>90954</v>
      </c>
      <c r="D25582" t="s">
        <v>17241</v>
      </c>
      <c r="E25582" t="s">
        <v>14</v>
      </c>
      <c r="F25582" t="s">
        <v>21</v>
      </c>
      <c r="G25582" t="s">
        <v>101</v>
      </c>
      <c r="H25582" t="s">
        <v>1659</v>
      </c>
      <c r="I25582" t="s">
        <v>48326</v>
      </c>
      <c r="J25582" s="1">
        <v>40544</v>
      </c>
      <c r="K25582" t="b">
        <f>IFERROR(VLOOKUP(F25582,english_mapping!A:B,2,FALSE),"NA")</f>
        <v>1</v>
      </c>
      <c r="L25582" t="str">
        <f t="shared" si="399"/>
        <v>Human Resources</v>
      </c>
    </row>
    <row r="25583" spans="1:12" x14ac:dyDescent="0.25">
      <c r="A25583" t="s">
        <v>90955</v>
      </c>
      <c r="B25583" t="s">
        <v>90956</v>
      </c>
      <c r="C25583" t="s">
        <v>90957</v>
      </c>
      <c r="D25583" t="s">
        <v>32</v>
      </c>
      <c r="E25583" t="s">
        <v>14</v>
      </c>
      <c r="F25583" t="s">
        <v>124</v>
      </c>
      <c r="G25583" t="s">
        <v>125</v>
      </c>
      <c r="H25583" t="s">
        <v>126</v>
      </c>
      <c r="I25583" t="s">
        <v>126</v>
      </c>
      <c r="J25583" s="1">
        <v>41365</v>
      </c>
      <c r="K25583" t="b">
        <f>IFERROR(VLOOKUP(F25583,english_mapping!A:B,2,FALSE),"NA")</f>
        <v>1</v>
      </c>
      <c r="L25583" t="str">
        <f t="shared" si="399"/>
        <v>Curated Web</v>
      </c>
    </row>
    <row r="25584" spans="1:12" x14ac:dyDescent="0.25">
      <c r="A25584" t="s">
        <v>90958</v>
      </c>
      <c r="B25584" t="s">
        <v>90959</v>
      </c>
      <c r="C25584" t="s">
        <v>90960</v>
      </c>
      <c r="D25584" t="s">
        <v>90961</v>
      </c>
      <c r="E25584" t="s">
        <v>14</v>
      </c>
      <c r="F25584" t="s">
        <v>124</v>
      </c>
      <c r="G25584" t="s">
        <v>125</v>
      </c>
      <c r="H25584" t="s">
        <v>126</v>
      </c>
      <c r="I25584" t="s">
        <v>126</v>
      </c>
      <c r="J25584" s="1">
        <v>40909</v>
      </c>
      <c r="K25584" t="b">
        <f>IFERROR(VLOOKUP(F25584,english_mapping!A:B,2,FALSE),"NA")</f>
        <v>1</v>
      </c>
      <c r="L25584" t="str">
        <f t="shared" si="399"/>
        <v>E-Commerce</v>
      </c>
    </row>
    <row r="25585" spans="1:12" x14ac:dyDescent="0.25">
      <c r="A25585" t="s">
        <v>90962</v>
      </c>
      <c r="B25585" t="s">
        <v>90963</v>
      </c>
      <c r="C25585" t="s">
        <v>90964</v>
      </c>
      <c r="D25585" t="s">
        <v>90965</v>
      </c>
      <c r="E25585" t="s">
        <v>14</v>
      </c>
      <c r="F25585" t="s">
        <v>21</v>
      </c>
      <c r="G25585" t="s">
        <v>59</v>
      </c>
      <c r="H25585" t="s">
        <v>60</v>
      </c>
      <c r="I25585" t="s">
        <v>66</v>
      </c>
      <c r="J25585" s="1">
        <v>42005</v>
      </c>
      <c r="K25585" t="b">
        <f>IFERROR(VLOOKUP(F25585,english_mapping!A:B,2,FALSE),"NA")</f>
        <v>1</v>
      </c>
      <c r="L25585" t="str">
        <f t="shared" si="399"/>
        <v>Ad Targeting</v>
      </c>
    </row>
    <row r="25586" spans="1:12" x14ac:dyDescent="0.25">
      <c r="A25586" t="s">
        <v>90966</v>
      </c>
      <c r="B25586" t="s">
        <v>90967</v>
      </c>
      <c r="C25586" t="s">
        <v>90968</v>
      </c>
      <c r="D25586" t="s">
        <v>32</v>
      </c>
      <c r="E25586" t="s">
        <v>14</v>
      </c>
      <c r="F25586" t="s">
        <v>21</v>
      </c>
      <c r="G25586" t="s">
        <v>59</v>
      </c>
      <c r="H25586" t="s">
        <v>1249</v>
      </c>
      <c r="I25586" t="s">
        <v>7954</v>
      </c>
      <c r="J25586" s="1">
        <v>38722</v>
      </c>
      <c r="K25586" t="b">
        <f>IFERROR(VLOOKUP(F25586,english_mapping!A:B,2,FALSE),"NA")</f>
        <v>1</v>
      </c>
      <c r="L25586" t="str">
        <f t="shared" si="399"/>
        <v>Curated Web</v>
      </c>
    </row>
    <row r="25587" spans="1:12" x14ac:dyDescent="0.25">
      <c r="A25587" t="s">
        <v>90969</v>
      </c>
      <c r="B25587" t="s">
        <v>90970</v>
      </c>
      <c r="C25587" t="s">
        <v>90971</v>
      </c>
      <c r="D25587" t="s">
        <v>66237</v>
      </c>
      <c r="E25587" t="s">
        <v>14</v>
      </c>
      <c r="F25587" t="s">
        <v>21</v>
      </c>
      <c r="G25587" t="s">
        <v>101</v>
      </c>
      <c r="H25587" t="s">
        <v>102</v>
      </c>
      <c r="I25587" t="s">
        <v>103</v>
      </c>
      <c r="J25587" s="1">
        <v>40909</v>
      </c>
      <c r="K25587" t="b">
        <f>IFERROR(VLOOKUP(F25587,english_mapping!A:B,2,FALSE),"NA")</f>
        <v>1</v>
      </c>
      <c r="L25587" t="str">
        <f t="shared" si="399"/>
        <v>Enterprises</v>
      </c>
    </row>
    <row r="25588" spans="1:12" x14ac:dyDescent="0.25">
      <c r="A25588" t="s">
        <v>90972</v>
      </c>
      <c r="B25588" t="s">
        <v>90973</v>
      </c>
      <c r="C25588" t="s">
        <v>90974</v>
      </c>
      <c r="D25588" t="s">
        <v>90975</v>
      </c>
      <c r="E25588" t="s">
        <v>14</v>
      </c>
      <c r="F25588" t="s">
        <v>21</v>
      </c>
      <c r="G25588" t="s">
        <v>101</v>
      </c>
      <c r="H25588" t="s">
        <v>102</v>
      </c>
      <c r="I25588" t="s">
        <v>103</v>
      </c>
      <c r="J25588" s="1">
        <v>41640</v>
      </c>
      <c r="K25588" t="b">
        <f>IFERROR(VLOOKUP(F25588,english_mapping!A:B,2,FALSE),"NA")</f>
        <v>1</v>
      </c>
      <c r="L25588" t="str">
        <f t="shared" si="399"/>
        <v>College Recruiting</v>
      </c>
    </row>
    <row r="25589" spans="1:12" x14ac:dyDescent="0.25">
      <c r="A25589" t="s">
        <v>90976</v>
      </c>
      <c r="B25589" t="s">
        <v>90977</v>
      </c>
      <c r="C25589" t="s">
        <v>90978</v>
      </c>
      <c r="D25589" t="s">
        <v>90979</v>
      </c>
      <c r="E25589" t="s">
        <v>14</v>
      </c>
      <c r="F25589" t="s">
        <v>21</v>
      </c>
      <c r="G25589" t="s">
        <v>59</v>
      </c>
      <c r="H25589" t="s">
        <v>60</v>
      </c>
      <c r="I25589" t="s">
        <v>66</v>
      </c>
      <c r="J25589" s="1">
        <v>40913</v>
      </c>
      <c r="K25589" t="b">
        <f>IFERROR(VLOOKUP(F25589,english_mapping!A:B,2,FALSE),"NA")</f>
        <v>1</v>
      </c>
      <c r="L25589" t="str">
        <f t="shared" si="399"/>
        <v>Curated Web</v>
      </c>
    </row>
    <row r="25590" spans="1:12" x14ac:dyDescent="0.25">
      <c r="A25590" t="s">
        <v>90980</v>
      </c>
      <c r="B25590" t="s">
        <v>90981</v>
      </c>
      <c r="C25590" t="s">
        <v>90982</v>
      </c>
      <c r="D25590" t="s">
        <v>90983</v>
      </c>
      <c r="E25590" t="s">
        <v>14</v>
      </c>
      <c r="F25590" t="s">
        <v>21</v>
      </c>
      <c r="G25590" t="s">
        <v>1105</v>
      </c>
      <c r="H25590" t="s">
        <v>1106</v>
      </c>
      <c r="I25590" t="s">
        <v>1106</v>
      </c>
      <c r="K25590" t="b">
        <f>IFERROR(VLOOKUP(F25590,english_mapping!A:B,2,FALSE),"NA")</f>
        <v>1</v>
      </c>
      <c r="L25590" t="str">
        <f t="shared" si="399"/>
        <v>Information Technology</v>
      </c>
    </row>
    <row r="25591" spans="1:12" x14ac:dyDescent="0.25">
      <c r="A25591" t="s">
        <v>90984</v>
      </c>
      <c r="B25591" t="s">
        <v>90985</v>
      </c>
      <c r="C25591" t="s">
        <v>90986</v>
      </c>
      <c r="D25591" t="s">
        <v>90987</v>
      </c>
      <c r="E25591" t="s">
        <v>205</v>
      </c>
      <c r="F25591" t="s">
        <v>21</v>
      </c>
      <c r="G25591" t="s">
        <v>59</v>
      </c>
      <c r="H25591" t="s">
        <v>60</v>
      </c>
      <c r="I25591" t="s">
        <v>66</v>
      </c>
      <c r="J25591" t="s">
        <v>90988</v>
      </c>
      <c r="K25591" t="b">
        <f>IFERROR(VLOOKUP(F25591,english_mapping!A:B,2,FALSE),"NA")</f>
        <v>1</v>
      </c>
      <c r="L25591" t="str">
        <f t="shared" si="399"/>
        <v>Collaborative Consumption</v>
      </c>
    </row>
    <row r="25592" spans="1:12" x14ac:dyDescent="0.25">
      <c r="A25592" t="s">
        <v>90989</v>
      </c>
      <c r="B25592" t="s">
        <v>90990</v>
      </c>
      <c r="C25592" t="s">
        <v>90991</v>
      </c>
      <c r="D25592" t="s">
        <v>90992</v>
      </c>
      <c r="E25592" t="s">
        <v>14</v>
      </c>
      <c r="F25592" t="s">
        <v>21</v>
      </c>
      <c r="G25592" t="s">
        <v>655</v>
      </c>
      <c r="H25592" t="s">
        <v>656</v>
      </c>
      <c r="I25592" t="s">
        <v>7643</v>
      </c>
      <c r="J25592" s="1">
        <v>39638</v>
      </c>
      <c r="K25592" t="b">
        <f>IFERROR(VLOOKUP(F25592,english_mapping!A:B,2,FALSE),"NA")</f>
        <v>1</v>
      </c>
      <c r="L25592" t="str">
        <f t="shared" si="399"/>
        <v>Big Data</v>
      </c>
    </row>
    <row r="25593" spans="1:12" x14ac:dyDescent="0.25">
      <c r="A25593" t="s">
        <v>90993</v>
      </c>
      <c r="B25593" t="s">
        <v>90994</v>
      </c>
      <c r="C25593" t="s">
        <v>90995</v>
      </c>
      <c r="D25593" t="s">
        <v>90996</v>
      </c>
      <c r="E25593" t="s">
        <v>14</v>
      </c>
      <c r="J25593" s="1">
        <v>41640</v>
      </c>
      <c r="K25593" t="str">
        <f>IFERROR(VLOOKUP(F25593,english_mapping!A:B,2,FALSE),"NA")</f>
        <v>NA</v>
      </c>
      <c r="L25593" t="str">
        <f t="shared" si="399"/>
        <v>Employment</v>
      </c>
    </row>
    <row r="25594" spans="1:12" x14ac:dyDescent="0.25">
      <c r="A25594" t="s">
        <v>90997</v>
      </c>
      <c r="B25594" t="s">
        <v>90998</v>
      </c>
      <c r="C25594" t="s">
        <v>90999</v>
      </c>
      <c r="D25594" t="s">
        <v>91000</v>
      </c>
      <c r="E25594" t="s">
        <v>14</v>
      </c>
      <c r="F25594" t="s">
        <v>21</v>
      </c>
      <c r="G25594" t="s">
        <v>39</v>
      </c>
      <c r="H25594" t="s">
        <v>281</v>
      </c>
      <c r="I25594" t="s">
        <v>281</v>
      </c>
      <c r="J25594" s="1">
        <v>40185</v>
      </c>
      <c r="K25594" t="b">
        <f>IFERROR(VLOOKUP(F25594,english_mapping!A:B,2,FALSE),"NA")</f>
        <v>1</v>
      </c>
      <c r="L25594" t="str">
        <f t="shared" si="399"/>
        <v>Analytics</v>
      </c>
    </row>
    <row r="25595" spans="1:12" x14ac:dyDescent="0.25">
      <c r="A25595" t="s">
        <v>91001</v>
      </c>
      <c r="B25595" t="s">
        <v>91002</v>
      </c>
      <c r="C25595" t="s">
        <v>91003</v>
      </c>
      <c r="D25595" t="s">
        <v>60854</v>
      </c>
      <c r="E25595" t="s">
        <v>14</v>
      </c>
      <c r="F25595" t="s">
        <v>21</v>
      </c>
      <c r="G25595" t="s">
        <v>59</v>
      </c>
      <c r="H25595" t="s">
        <v>60</v>
      </c>
      <c r="I25595" t="s">
        <v>269</v>
      </c>
      <c r="J25595" s="1">
        <v>42039</v>
      </c>
      <c r="K25595" t="b">
        <f>IFERROR(VLOOKUP(F25595,english_mapping!A:B,2,FALSE),"NA")</f>
        <v>1</v>
      </c>
      <c r="L25595" t="str">
        <f t="shared" si="399"/>
        <v>Human Resources</v>
      </c>
    </row>
    <row r="25596" spans="1:12" x14ac:dyDescent="0.25">
      <c r="A25596" t="s">
        <v>91004</v>
      </c>
      <c r="B25596" t="s">
        <v>91005</v>
      </c>
      <c r="C25596" t="s">
        <v>91006</v>
      </c>
      <c r="E25596" t="s">
        <v>14</v>
      </c>
      <c r="J25596" s="1">
        <v>42005</v>
      </c>
      <c r="K25596" t="str">
        <f>IFERROR(VLOOKUP(F25596,english_mapping!A:B,2,FALSE),"NA")</f>
        <v>NA</v>
      </c>
      <c r="L25596">
        <f t="shared" si="399"/>
        <v>0</v>
      </c>
    </row>
    <row r="25597" spans="1:12" x14ac:dyDescent="0.25">
      <c r="A25597" t="s">
        <v>91007</v>
      </c>
      <c r="B25597" t="s">
        <v>91008</v>
      </c>
      <c r="C25597" t="s">
        <v>91009</v>
      </c>
      <c r="D25597" t="s">
        <v>91010</v>
      </c>
      <c r="E25597" t="s">
        <v>14</v>
      </c>
      <c r="F25597" t="s">
        <v>21</v>
      </c>
      <c r="G25597" t="s">
        <v>1360</v>
      </c>
      <c r="H25597" t="s">
        <v>1361</v>
      </c>
      <c r="I25597" t="s">
        <v>9959</v>
      </c>
      <c r="J25597" s="1">
        <v>37990</v>
      </c>
      <c r="K25597" t="b">
        <f>IFERROR(VLOOKUP(F25597,english_mapping!A:B,2,FALSE),"NA")</f>
        <v>1</v>
      </c>
      <c r="L25597" t="str">
        <f t="shared" si="399"/>
        <v>Curated Web</v>
      </c>
    </row>
    <row r="25598" spans="1:12" x14ac:dyDescent="0.25">
      <c r="A25598" t="s">
        <v>91011</v>
      </c>
      <c r="B25598" t="s">
        <v>91012</v>
      </c>
      <c r="C25598" t="s">
        <v>91013</v>
      </c>
      <c r="D25598" t="s">
        <v>91014</v>
      </c>
      <c r="E25598" t="s">
        <v>14</v>
      </c>
      <c r="F25598" t="s">
        <v>21</v>
      </c>
      <c r="G25598" t="s">
        <v>206</v>
      </c>
      <c r="H25598" t="s">
        <v>7094</v>
      </c>
      <c r="I25598" t="s">
        <v>7094</v>
      </c>
      <c r="J25598" s="1">
        <v>41641</v>
      </c>
      <c r="K25598" t="b">
        <f>IFERROR(VLOOKUP(F25598,english_mapping!A:B,2,FALSE),"NA")</f>
        <v>1</v>
      </c>
      <c r="L25598" t="str">
        <f t="shared" si="399"/>
        <v>Home Owners</v>
      </c>
    </row>
    <row r="25599" spans="1:12" x14ac:dyDescent="0.25">
      <c r="A25599" t="s">
        <v>91015</v>
      </c>
      <c r="B25599" t="s">
        <v>91016</v>
      </c>
      <c r="C25599" t="s">
        <v>91017</v>
      </c>
      <c r="D25599" t="s">
        <v>91018</v>
      </c>
      <c r="E25599" t="s">
        <v>14</v>
      </c>
      <c r="K25599" t="str">
        <f>IFERROR(VLOOKUP(F25599,english_mapping!A:B,2,FALSE),"NA")</f>
        <v>NA</v>
      </c>
      <c r="L25599" t="str">
        <f t="shared" si="399"/>
        <v>Outsourcing</v>
      </c>
    </row>
    <row r="25600" spans="1:12" x14ac:dyDescent="0.25">
      <c r="A25600" t="s">
        <v>91019</v>
      </c>
      <c r="B25600" t="s">
        <v>91020</v>
      </c>
      <c r="C25600" t="s">
        <v>91021</v>
      </c>
      <c r="D25600" t="s">
        <v>91022</v>
      </c>
      <c r="E25600" t="s">
        <v>14</v>
      </c>
      <c r="F25600" t="s">
        <v>649</v>
      </c>
      <c r="G25600">
        <v>7</v>
      </c>
      <c r="H25600" t="s">
        <v>948</v>
      </c>
      <c r="I25600" t="s">
        <v>948</v>
      </c>
      <c r="J25600" s="1">
        <v>40917</v>
      </c>
      <c r="K25600" t="b">
        <f>IFERROR(VLOOKUP(F25600,english_mapping!A:B,2,FALSE),"NA")</f>
        <v>1</v>
      </c>
      <c r="L25600" t="str">
        <f t="shared" si="399"/>
        <v>Computers</v>
      </c>
    </row>
    <row r="25601" spans="1:12" x14ac:dyDescent="0.25">
      <c r="A25601" t="s">
        <v>91023</v>
      </c>
      <c r="B25601" t="s">
        <v>91024</v>
      </c>
      <c r="C25601" t="s">
        <v>91025</v>
      </c>
      <c r="D25601" t="s">
        <v>32</v>
      </c>
      <c r="E25601" t="s">
        <v>14</v>
      </c>
      <c r="F25601" t="s">
        <v>124</v>
      </c>
      <c r="G25601" t="s">
        <v>5691</v>
      </c>
      <c r="H25601" t="s">
        <v>5692</v>
      </c>
      <c r="I25601" t="s">
        <v>5692</v>
      </c>
      <c r="K25601" t="b">
        <f>IFERROR(VLOOKUP(F25601,english_mapping!A:B,2,FALSE),"NA")</f>
        <v>1</v>
      </c>
      <c r="L25601" t="str">
        <f t="shared" si="399"/>
        <v>Curated Web</v>
      </c>
    </row>
    <row r="25602" spans="1:12" x14ac:dyDescent="0.25">
      <c r="A25602" t="s">
        <v>91026</v>
      </c>
      <c r="B25602" t="s">
        <v>91027</v>
      </c>
      <c r="C25602" t="s">
        <v>91028</v>
      </c>
      <c r="D25602" t="s">
        <v>2831</v>
      </c>
      <c r="E25602" t="s">
        <v>14</v>
      </c>
      <c r="F25602" t="s">
        <v>46</v>
      </c>
      <c r="H25602" t="s">
        <v>17231</v>
      </c>
      <c r="I25602" t="s">
        <v>17231</v>
      </c>
      <c r="J25602" s="1">
        <v>41640</v>
      </c>
      <c r="K25602" t="b">
        <f>IFERROR(VLOOKUP(F25602,english_mapping!A:B,2,FALSE),"NA")</f>
        <v>0</v>
      </c>
      <c r="L25602" t="str">
        <f t="shared" si="399"/>
        <v>Human Resources</v>
      </c>
    </row>
    <row r="25603" spans="1:12" x14ac:dyDescent="0.25">
      <c r="A25603" t="s">
        <v>91029</v>
      </c>
      <c r="B25603" t="s">
        <v>91030</v>
      </c>
      <c r="C25603" t="s">
        <v>91031</v>
      </c>
      <c r="D25603" t="s">
        <v>130</v>
      </c>
      <c r="E25603" t="s">
        <v>14</v>
      </c>
      <c r="F25603" t="s">
        <v>21</v>
      </c>
      <c r="G25603" t="s">
        <v>1383</v>
      </c>
      <c r="H25603" t="s">
        <v>1384</v>
      </c>
      <c r="I25603" t="s">
        <v>6380</v>
      </c>
      <c r="J25603" t="s">
        <v>15769</v>
      </c>
      <c r="K25603" t="b">
        <f>IFERROR(VLOOKUP(F25603,english_mapping!A:B,2,FALSE),"NA")</f>
        <v>1</v>
      </c>
      <c r="L25603" t="str">
        <f t="shared" si="399"/>
        <v>Search</v>
      </c>
    </row>
    <row r="25604" spans="1:12" x14ac:dyDescent="0.25">
      <c r="A25604" t="s">
        <v>91032</v>
      </c>
      <c r="B25604" t="s">
        <v>91033</v>
      </c>
      <c r="C25604" t="s">
        <v>91034</v>
      </c>
      <c r="D25604" t="s">
        <v>91035</v>
      </c>
      <c r="E25604" t="s">
        <v>14</v>
      </c>
      <c r="F25604" t="s">
        <v>21</v>
      </c>
      <c r="G25604" t="s">
        <v>131</v>
      </c>
      <c r="H25604" t="s">
        <v>132</v>
      </c>
      <c r="I25604" t="s">
        <v>1139</v>
      </c>
      <c r="J25604" s="1">
        <v>40911</v>
      </c>
      <c r="K25604" t="b">
        <f>IFERROR(VLOOKUP(F25604,english_mapping!A:B,2,FALSE),"NA")</f>
        <v>1</v>
      </c>
      <c r="L25604" t="str">
        <f t="shared" ref="L25604:L25667" si="400">IFERROR(LEFT(D25604,(FIND("|",D25604))-1),D25604)</f>
        <v>Career Management</v>
      </c>
    </row>
    <row r="25605" spans="1:12" x14ac:dyDescent="0.25">
      <c r="A25605" t="s">
        <v>91036</v>
      </c>
      <c r="B25605" t="s">
        <v>91037</v>
      </c>
      <c r="C25605" t="s">
        <v>91038</v>
      </c>
      <c r="D25605" t="s">
        <v>91039</v>
      </c>
      <c r="E25605" t="s">
        <v>14</v>
      </c>
      <c r="F25605" t="s">
        <v>712</v>
      </c>
      <c r="G25605">
        <v>5</v>
      </c>
      <c r="H25605" t="s">
        <v>713</v>
      </c>
      <c r="I25605" t="s">
        <v>713</v>
      </c>
      <c r="J25605" s="1">
        <v>38353</v>
      </c>
      <c r="K25605" t="b">
        <f>IFERROR(VLOOKUP(F25605,english_mapping!A:B,2,FALSE),"NA")</f>
        <v>0</v>
      </c>
      <c r="L25605" t="str">
        <f t="shared" si="400"/>
        <v>Advertising</v>
      </c>
    </row>
    <row r="25606" spans="1:12" x14ac:dyDescent="0.25">
      <c r="A25606" t="s">
        <v>91040</v>
      </c>
      <c r="B25606" t="s">
        <v>91041</v>
      </c>
      <c r="D25606" t="s">
        <v>32</v>
      </c>
      <c r="E25606" t="s">
        <v>14</v>
      </c>
      <c r="F25606" t="s">
        <v>21</v>
      </c>
      <c r="G25606" t="s">
        <v>84</v>
      </c>
      <c r="H25606" t="s">
        <v>598</v>
      </c>
      <c r="I25606" t="s">
        <v>22330</v>
      </c>
      <c r="K25606" t="b">
        <f>IFERROR(VLOOKUP(F25606,english_mapping!A:B,2,FALSE),"NA")</f>
        <v>1</v>
      </c>
      <c r="L25606" t="str">
        <f t="shared" si="400"/>
        <v>Curated Web</v>
      </c>
    </row>
    <row r="25607" spans="1:12" x14ac:dyDescent="0.25">
      <c r="A25607" t="s">
        <v>91042</v>
      </c>
      <c r="B25607" t="s">
        <v>91043</v>
      </c>
      <c r="C25607" t="s">
        <v>91044</v>
      </c>
      <c r="D25607" t="s">
        <v>91045</v>
      </c>
      <c r="E25607" t="s">
        <v>14</v>
      </c>
      <c r="F25607" t="s">
        <v>1151</v>
      </c>
      <c r="G25607">
        <v>17</v>
      </c>
      <c r="H25607" t="s">
        <v>1323</v>
      </c>
      <c r="I25607" t="s">
        <v>91046</v>
      </c>
      <c r="K25607" t="b">
        <f>IFERROR(VLOOKUP(F25607,english_mapping!A:B,2,FALSE),"NA")</f>
        <v>0</v>
      </c>
      <c r="L25607" t="str">
        <f t="shared" si="400"/>
        <v>Biotechnology</v>
      </c>
    </row>
    <row r="25608" spans="1:12" x14ac:dyDescent="0.25">
      <c r="A25608" t="s">
        <v>91047</v>
      </c>
      <c r="B25608" t="s">
        <v>91048</v>
      </c>
      <c r="C25608" t="s">
        <v>91049</v>
      </c>
      <c r="D25608" t="s">
        <v>51</v>
      </c>
      <c r="E25608" t="s">
        <v>14</v>
      </c>
      <c r="F25608" t="s">
        <v>21</v>
      </c>
      <c r="G25608" t="s">
        <v>59</v>
      </c>
      <c r="H25608" t="s">
        <v>1249</v>
      </c>
      <c r="I25608" t="s">
        <v>1249</v>
      </c>
      <c r="K25608" t="b">
        <f>IFERROR(VLOOKUP(F25608,english_mapping!A:B,2,FALSE),"NA")</f>
        <v>1</v>
      </c>
      <c r="L25608" t="str">
        <f t="shared" si="400"/>
        <v>Biotechnology</v>
      </c>
    </row>
    <row r="25609" spans="1:12" x14ac:dyDescent="0.25">
      <c r="A25609" t="s">
        <v>91050</v>
      </c>
      <c r="B25609" t="s">
        <v>91051</v>
      </c>
      <c r="C25609" t="s">
        <v>91052</v>
      </c>
      <c r="D25609" t="s">
        <v>51</v>
      </c>
      <c r="E25609" t="s">
        <v>701</v>
      </c>
      <c r="F25609" t="s">
        <v>21</v>
      </c>
      <c r="G25609" t="s">
        <v>154</v>
      </c>
      <c r="H25609" t="s">
        <v>242</v>
      </c>
      <c r="I25609" t="s">
        <v>1753</v>
      </c>
      <c r="K25609" t="b">
        <f>IFERROR(VLOOKUP(F25609,english_mapping!A:B,2,FALSE),"NA")</f>
        <v>1</v>
      </c>
      <c r="L25609" t="str">
        <f t="shared" si="400"/>
        <v>Biotechnology</v>
      </c>
    </row>
    <row r="25610" spans="1:12" x14ac:dyDescent="0.25">
      <c r="A25610" t="s">
        <v>91053</v>
      </c>
      <c r="B25610" t="s">
        <v>91054</v>
      </c>
      <c r="E25610" t="s">
        <v>14</v>
      </c>
      <c r="F25610" t="s">
        <v>21</v>
      </c>
      <c r="G25610" t="s">
        <v>379</v>
      </c>
      <c r="H25610" t="s">
        <v>4653</v>
      </c>
      <c r="I25610" t="s">
        <v>4653</v>
      </c>
      <c r="K25610" t="b">
        <f>IFERROR(VLOOKUP(F25610,english_mapping!A:B,2,FALSE),"NA")</f>
        <v>1</v>
      </c>
      <c r="L25610">
        <f t="shared" si="400"/>
        <v>0</v>
      </c>
    </row>
    <row r="25611" spans="1:12" x14ac:dyDescent="0.25">
      <c r="A25611" t="s">
        <v>91055</v>
      </c>
      <c r="B25611" t="s">
        <v>91056</v>
      </c>
      <c r="C25611" t="s">
        <v>91057</v>
      </c>
      <c r="D25611" t="s">
        <v>2381</v>
      </c>
      <c r="E25611" t="s">
        <v>14</v>
      </c>
      <c r="F25611" t="s">
        <v>124</v>
      </c>
      <c r="G25611" t="s">
        <v>5122</v>
      </c>
      <c r="H25611" t="s">
        <v>5123</v>
      </c>
      <c r="I25611" t="s">
        <v>5123</v>
      </c>
      <c r="K25611" t="b">
        <f>IFERROR(VLOOKUP(F25611,english_mapping!A:B,2,FALSE),"NA")</f>
        <v>1</v>
      </c>
      <c r="L25611" t="str">
        <f t="shared" si="400"/>
        <v>Consulting</v>
      </c>
    </row>
    <row r="25612" spans="1:12" x14ac:dyDescent="0.25">
      <c r="A25612" t="s">
        <v>91058</v>
      </c>
      <c r="B25612" t="s">
        <v>91059</v>
      </c>
      <c r="C25612" t="s">
        <v>91060</v>
      </c>
      <c r="D25612" t="s">
        <v>51</v>
      </c>
      <c r="E25612" t="s">
        <v>109</v>
      </c>
      <c r="F25612" t="s">
        <v>21</v>
      </c>
      <c r="G25612" t="s">
        <v>1300</v>
      </c>
      <c r="H25612" t="s">
        <v>1301</v>
      </c>
      <c r="I25612" t="s">
        <v>1302</v>
      </c>
      <c r="J25612" s="1">
        <v>37987</v>
      </c>
      <c r="K25612" t="b">
        <f>IFERROR(VLOOKUP(F25612,english_mapping!A:B,2,FALSE),"NA")</f>
        <v>1</v>
      </c>
      <c r="L25612" t="str">
        <f t="shared" si="400"/>
        <v>Biotechnology</v>
      </c>
    </row>
    <row r="25613" spans="1:12" x14ac:dyDescent="0.25">
      <c r="A25613" t="s">
        <v>91061</v>
      </c>
      <c r="B25613" t="s">
        <v>91062</v>
      </c>
      <c r="C25613" t="s">
        <v>91063</v>
      </c>
      <c r="D25613" t="s">
        <v>178</v>
      </c>
      <c r="E25613" t="s">
        <v>14</v>
      </c>
      <c r="F25613" t="s">
        <v>15</v>
      </c>
      <c r="G25613">
        <v>13</v>
      </c>
      <c r="H25613" t="s">
        <v>74724</v>
      </c>
      <c r="I25613" t="s">
        <v>74724</v>
      </c>
      <c r="J25613" s="1">
        <v>39454</v>
      </c>
      <c r="K25613" t="b">
        <f>IFERROR(VLOOKUP(F25613,english_mapping!A:B,2,FALSE),"NA")</f>
        <v>1</v>
      </c>
      <c r="L25613" t="str">
        <f t="shared" si="400"/>
        <v>Hospitality</v>
      </c>
    </row>
    <row r="25614" spans="1:12" x14ac:dyDescent="0.25">
      <c r="A25614" t="s">
        <v>91064</v>
      </c>
      <c r="B25614" t="s">
        <v>91065</v>
      </c>
      <c r="C25614" t="s">
        <v>91066</v>
      </c>
      <c r="D25614" t="s">
        <v>51</v>
      </c>
      <c r="E25614" t="s">
        <v>14</v>
      </c>
      <c r="F25614" t="s">
        <v>21</v>
      </c>
      <c r="G25614" t="s">
        <v>1105</v>
      </c>
      <c r="H25614" t="s">
        <v>1106</v>
      </c>
      <c r="I25614" t="s">
        <v>1196</v>
      </c>
      <c r="J25614" s="1">
        <v>39814</v>
      </c>
      <c r="K25614" t="b">
        <f>IFERROR(VLOOKUP(F25614,english_mapping!A:B,2,FALSE),"NA")</f>
        <v>1</v>
      </c>
      <c r="L25614" t="str">
        <f t="shared" si="400"/>
        <v>Biotechnology</v>
      </c>
    </row>
    <row r="25615" spans="1:12" x14ac:dyDescent="0.25">
      <c r="A25615" t="s">
        <v>91067</v>
      </c>
      <c r="B25615" t="s">
        <v>91068</v>
      </c>
      <c r="C25615" t="s">
        <v>91069</v>
      </c>
      <c r="D25615" t="s">
        <v>91070</v>
      </c>
      <c r="E25615" t="s">
        <v>14</v>
      </c>
      <c r="F25615" t="s">
        <v>21</v>
      </c>
      <c r="G25615" t="s">
        <v>101</v>
      </c>
      <c r="H25615" t="s">
        <v>102</v>
      </c>
      <c r="I25615" t="s">
        <v>5448</v>
      </c>
      <c r="J25615" s="1">
        <v>40909</v>
      </c>
      <c r="K25615" t="b">
        <f>IFERROR(VLOOKUP(F25615,english_mapping!A:B,2,FALSE),"NA")</f>
        <v>1</v>
      </c>
      <c r="L25615" t="str">
        <f t="shared" si="400"/>
        <v>Governments</v>
      </c>
    </row>
    <row r="25616" spans="1:12" x14ac:dyDescent="0.25">
      <c r="A25616" t="s">
        <v>91071</v>
      </c>
      <c r="B25616" t="s">
        <v>91072</v>
      </c>
      <c r="C25616" t="s">
        <v>91073</v>
      </c>
      <c r="D25616" t="s">
        <v>91074</v>
      </c>
      <c r="E25616" t="s">
        <v>14</v>
      </c>
      <c r="F25616" t="s">
        <v>21</v>
      </c>
      <c r="G25616" t="s">
        <v>59</v>
      </c>
      <c r="H25616" t="s">
        <v>60</v>
      </c>
      <c r="I25616" t="s">
        <v>269</v>
      </c>
      <c r="J25616" s="1">
        <v>40553</v>
      </c>
      <c r="K25616" t="b">
        <f>IFERROR(VLOOKUP(F25616,english_mapping!A:B,2,FALSE),"NA")</f>
        <v>1</v>
      </c>
      <c r="L25616" t="str">
        <f t="shared" si="400"/>
        <v>Content</v>
      </c>
    </row>
    <row r="25617" spans="1:12" x14ac:dyDescent="0.25">
      <c r="A25617" t="s">
        <v>91075</v>
      </c>
      <c r="B25617" t="s">
        <v>91076</v>
      </c>
      <c r="C25617" t="s">
        <v>91077</v>
      </c>
      <c r="D25617" t="s">
        <v>1275</v>
      </c>
      <c r="E25617" t="s">
        <v>14</v>
      </c>
      <c r="F25617" t="s">
        <v>21</v>
      </c>
      <c r="G25617" t="s">
        <v>1035</v>
      </c>
      <c r="H25617" t="s">
        <v>1036</v>
      </c>
      <c r="I25617" t="s">
        <v>10746</v>
      </c>
      <c r="K25617" t="b">
        <f>IFERROR(VLOOKUP(F25617,english_mapping!A:B,2,FALSE),"NA")</f>
        <v>1</v>
      </c>
      <c r="L25617" t="str">
        <f t="shared" si="400"/>
        <v>Health Care</v>
      </c>
    </row>
    <row r="25618" spans="1:12" x14ac:dyDescent="0.25">
      <c r="A25618" t="s">
        <v>91078</v>
      </c>
      <c r="B25618" t="s">
        <v>91079</v>
      </c>
      <c r="C25618" t="s">
        <v>91080</v>
      </c>
      <c r="D25618" t="s">
        <v>89</v>
      </c>
      <c r="E25618" t="s">
        <v>14</v>
      </c>
      <c r="F25618" t="s">
        <v>21</v>
      </c>
      <c r="G25618" t="s">
        <v>154</v>
      </c>
      <c r="H25618" t="s">
        <v>242</v>
      </c>
      <c r="I25618" t="s">
        <v>11380</v>
      </c>
      <c r="K25618" t="b">
        <f>IFERROR(VLOOKUP(F25618,english_mapping!A:B,2,FALSE),"NA")</f>
        <v>1</v>
      </c>
      <c r="L25618" t="str">
        <f t="shared" si="400"/>
        <v>Health and Wellness</v>
      </c>
    </row>
    <row r="25619" spans="1:12" x14ac:dyDescent="0.25">
      <c r="A25619" t="s">
        <v>91081</v>
      </c>
      <c r="B25619" t="s">
        <v>91082</v>
      </c>
      <c r="C25619" t="s">
        <v>91083</v>
      </c>
      <c r="D25619" t="s">
        <v>65</v>
      </c>
      <c r="E25619" t="s">
        <v>14</v>
      </c>
      <c r="J25619" s="1">
        <v>42005</v>
      </c>
      <c r="K25619" t="str">
        <f>IFERROR(VLOOKUP(F25619,english_mapping!A:B,2,FALSE),"NA")</f>
        <v>NA</v>
      </c>
      <c r="L25619" t="str">
        <f t="shared" si="400"/>
        <v>Mobile</v>
      </c>
    </row>
    <row r="25620" spans="1:12" x14ac:dyDescent="0.25">
      <c r="A25620" t="s">
        <v>91084</v>
      </c>
      <c r="B25620" t="s">
        <v>91085</v>
      </c>
      <c r="D25620" t="s">
        <v>113</v>
      </c>
      <c r="E25620" t="s">
        <v>14</v>
      </c>
      <c r="F25620" t="s">
        <v>21</v>
      </c>
      <c r="G25620" t="s">
        <v>154</v>
      </c>
      <c r="H25620" t="s">
        <v>242</v>
      </c>
      <c r="I25620" t="s">
        <v>242</v>
      </c>
      <c r="J25620" t="s">
        <v>81469</v>
      </c>
      <c r="K25620" t="b">
        <f>IFERROR(VLOOKUP(F25620,english_mapping!A:B,2,FALSE),"NA")</f>
        <v>1</v>
      </c>
      <c r="L25620" t="str">
        <f t="shared" si="400"/>
        <v>Entertainment</v>
      </c>
    </row>
    <row r="25621" spans="1:12" x14ac:dyDescent="0.25">
      <c r="A25621" t="s">
        <v>91086</v>
      </c>
      <c r="B25621" t="s">
        <v>91087</v>
      </c>
      <c r="C25621" t="s">
        <v>91088</v>
      </c>
      <c r="D25621" t="s">
        <v>91089</v>
      </c>
      <c r="E25621" t="s">
        <v>205</v>
      </c>
      <c r="F25621" t="s">
        <v>21</v>
      </c>
      <c r="G25621" t="s">
        <v>84</v>
      </c>
      <c r="H25621" t="s">
        <v>85</v>
      </c>
      <c r="I25621" t="s">
        <v>25327</v>
      </c>
      <c r="J25621" s="1">
        <v>39456</v>
      </c>
      <c r="K25621" t="b">
        <f>IFERROR(VLOOKUP(F25621,english_mapping!A:B,2,FALSE),"NA")</f>
        <v>1</v>
      </c>
      <c r="L25621" t="str">
        <f t="shared" si="400"/>
        <v>Cloud Computing</v>
      </c>
    </row>
    <row r="25622" spans="1:12" x14ac:dyDescent="0.25">
      <c r="A25622" t="s">
        <v>91090</v>
      </c>
      <c r="B25622" t="s">
        <v>91091</v>
      </c>
      <c r="C25622" t="s">
        <v>91092</v>
      </c>
      <c r="D25622" t="s">
        <v>2250</v>
      </c>
      <c r="E25622" t="s">
        <v>14</v>
      </c>
      <c r="K25622" t="str">
        <f>IFERROR(VLOOKUP(F25622,english_mapping!A:B,2,FALSE),"NA")</f>
        <v>NA</v>
      </c>
      <c r="L25622" t="str">
        <f t="shared" si="400"/>
        <v>Apps</v>
      </c>
    </row>
    <row r="25623" spans="1:12" x14ac:dyDescent="0.25">
      <c r="A25623" t="s">
        <v>91093</v>
      </c>
      <c r="B25623" t="s">
        <v>91094</v>
      </c>
      <c r="C25623" t="s">
        <v>91095</v>
      </c>
      <c r="D25623" t="s">
        <v>40417</v>
      </c>
      <c r="E25623" t="s">
        <v>14</v>
      </c>
      <c r="F25623" t="s">
        <v>321</v>
      </c>
      <c r="G25623">
        <v>9</v>
      </c>
      <c r="H25623" t="s">
        <v>322</v>
      </c>
      <c r="I25623" t="s">
        <v>322</v>
      </c>
      <c r="J25623" s="1">
        <v>41283</v>
      </c>
      <c r="K25623" t="b">
        <f>IFERROR(VLOOKUP(F25623,english_mapping!A:B,2,FALSE),"NA")</f>
        <v>0</v>
      </c>
      <c r="L25623" t="str">
        <f t="shared" si="400"/>
        <v>Games</v>
      </c>
    </row>
    <row r="25624" spans="1:12" x14ac:dyDescent="0.25">
      <c r="A25624" t="s">
        <v>91096</v>
      </c>
      <c r="B25624" t="s">
        <v>48734</v>
      </c>
      <c r="C25624" t="s">
        <v>91097</v>
      </c>
      <c r="D25624" t="s">
        <v>91098</v>
      </c>
      <c r="E25624" t="s">
        <v>14</v>
      </c>
      <c r="F25624" t="s">
        <v>124</v>
      </c>
      <c r="G25624" t="s">
        <v>125</v>
      </c>
      <c r="H25624" t="s">
        <v>126</v>
      </c>
      <c r="I25624" t="s">
        <v>126</v>
      </c>
      <c r="J25624" s="1">
        <v>41645</v>
      </c>
      <c r="K25624" t="b">
        <f>IFERROR(VLOOKUP(F25624,english_mapping!A:B,2,FALSE),"NA")</f>
        <v>1</v>
      </c>
      <c r="L25624" t="str">
        <f t="shared" si="400"/>
        <v>Mobile Commerce</v>
      </c>
    </row>
    <row r="25625" spans="1:12" x14ac:dyDescent="0.25">
      <c r="A25625" t="s">
        <v>91099</v>
      </c>
      <c r="B25625" t="s">
        <v>91100</v>
      </c>
      <c r="C25625" t="s">
        <v>91101</v>
      </c>
      <c r="D25625" t="s">
        <v>91102</v>
      </c>
      <c r="E25625" t="s">
        <v>14</v>
      </c>
      <c r="F25625" t="s">
        <v>21</v>
      </c>
      <c r="G25625" t="s">
        <v>59</v>
      </c>
      <c r="H25625" t="s">
        <v>90</v>
      </c>
      <c r="I25625" t="s">
        <v>375</v>
      </c>
      <c r="J25625" s="1">
        <v>41640</v>
      </c>
      <c r="K25625" t="b">
        <f>IFERROR(VLOOKUP(F25625,english_mapping!A:B,2,FALSE),"NA")</f>
        <v>1</v>
      </c>
      <c r="L25625" t="str">
        <f t="shared" si="400"/>
        <v>Disruptive Models</v>
      </c>
    </row>
    <row r="25626" spans="1:12" x14ac:dyDescent="0.25">
      <c r="A25626" t="s">
        <v>91103</v>
      </c>
      <c r="B25626" t="s">
        <v>91104</v>
      </c>
      <c r="C25626" t="s">
        <v>91105</v>
      </c>
      <c r="D25626" t="s">
        <v>38</v>
      </c>
      <c r="E25626" t="s">
        <v>14</v>
      </c>
      <c r="J25626" s="1">
        <v>41275</v>
      </c>
      <c r="K25626" t="str">
        <f>IFERROR(VLOOKUP(F25626,english_mapping!A:B,2,FALSE),"NA")</f>
        <v>NA</v>
      </c>
      <c r="L25626" t="str">
        <f t="shared" si="400"/>
        <v>Software</v>
      </c>
    </row>
    <row r="25627" spans="1:12" x14ac:dyDescent="0.25">
      <c r="A25627" t="s">
        <v>91106</v>
      </c>
      <c r="B25627" t="s">
        <v>91107</v>
      </c>
      <c r="C25627" t="s">
        <v>91108</v>
      </c>
      <c r="D25627" t="s">
        <v>91109</v>
      </c>
      <c r="E25627" t="s">
        <v>14</v>
      </c>
      <c r="F25627" t="s">
        <v>21</v>
      </c>
      <c r="G25627" t="s">
        <v>59</v>
      </c>
      <c r="H25627" t="s">
        <v>90</v>
      </c>
      <c r="I25627" t="s">
        <v>375</v>
      </c>
      <c r="J25627" s="1">
        <v>39814</v>
      </c>
      <c r="K25627" t="b">
        <f>IFERROR(VLOOKUP(F25627,english_mapping!A:B,2,FALSE),"NA")</f>
        <v>1</v>
      </c>
      <c r="L25627" t="str">
        <f t="shared" si="400"/>
        <v>Entertainment</v>
      </c>
    </row>
    <row r="25628" spans="1:12" x14ac:dyDescent="0.25">
      <c r="A25628" t="s">
        <v>91110</v>
      </c>
      <c r="B25628" t="s">
        <v>91111</v>
      </c>
      <c r="C25628" t="s">
        <v>91112</v>
      </c>
      <c r="D25628" t="s">
        <v>91113</v>
      </c>
      <c r="E25628" t="s">
        <v>14</v>
      </c>
      <c r="J25628" s="1">
        <v>40548</v>
      </c>
      <c r="K25628" t="str">
        <f>IFERROR(VLOOKUP(F25628,english_mapping!A:B,2,FALSE),"NA")</f>
        <v>NA</v>
      </c>
      <c r="L25628" t="str">
        <f t="shared" si="400"/>
        <v>Advertising</v>
      </c>
    </row>
    <row r="25629" spans="1:12" x14ac:dyDescent="0.25">
      <c r="A25629" t="s">
        <v>91114</v>
      </c>
      <c r="B25629" t="s">
        <v>91115</v>
      </c>
      <c r="C25629" t="s">
        <v>91116</v>
      </c>
      <c r="D25629" t="s">
        <v>91117</v>
      </c>
      <c r="E25629" t="s">
        <v>14</v>
      </c>
      <c r="F25629" t="s">
        <v>560</v>
      </c>
      <c r="G25629">
        <v>29</v>
      </c>
      <c r="H25629" t="s">
        <v>763</v>
      </c>
      <c r="I25629" t="s">
        <v>763</v>
      </c>
      <c r="J25629" s="1">
        <v>41099</v>
      </c>
      <c r="K25629" t="b">
        <f>IFERROR(VLOOKUP(F25629,english_mapping!A:B,2,FALSE),"NA")</f>
        <v>0</v>
      </c>
      <c r="L25629" t="str">
        <f t="shared" si="400"/>
        <v>Chat</v>
      </c>
    </row>
    <row r="25630" spans="1:12" x14ac:dyDescent="0.25">
      <c r="A25630" t="s">
        <v>91118</v>
      </c>
      <c r="B25630" t="s">
        <v>91119</v>
      </c>
      <c r="C25630" t="s">
        <v>91120</v>
      </c>
      <c r="D25630" t="s">
        <v>1409</v>
      </c>
      <c r="E25630" t="s">
        <v>14</v>
      </c>
      <c r="F25630" t="s">
        <v>52</v>
      </c>
      <c r="G25630" t="s">
        <v>3417</v>
      </c>
      <c r="H25630" t="s">
        <v>3418</v>
      </c>
      <c r="I25630" t="s">
        <v>3419</v>
      </c>
      <c r="J25630" s="1">
        <v>39814</v>
      </c>
      <c r="K25630" t="b">
        <f>IFERROR(VLOOKUP(F25630,english_mapping!A:B,2,FALSE),"NA")</f>
        <v>1</v>
      </c>
      <c r="L25630" t="str">
        <f t="shared" si="400"/>
        <v>Music</v>
      </c>
    </row>
    <row r="25631" spans="1:12" x14ac:dyDescent="0.25">
      <c r="A25631" t="s">
        <v>91121</v>
      </c>
      <c r="B25631" t="s">
        <v>91122</v>
      </c>
      <c r="C25631" t="s">
        <v>91123</v>
      </c>
      <c r="D25631" t="s">
        <v>1409</v>
      </c>
      <c r="E25631" t="s">
        <v>14</v>
      </c>
      <c r="K25631" t="str">
        <f>IFERROR(VLOOKUP(F25631,english_mapping!A:B,2,FALSE),"NA")</f>
        <v>NA</v>
      </c>
      <c r="L25631" t="str">
        <f t="shared" si="400"/>
        <v>Music</v>
      </c>
    </row>
    <row r="25632" spans="1:12" x14ac:dyDescent="0.25">
      <c r="A25632" t="s">
        <v>91124</v>
      </c>
      <c r="B25632" t="s">
        <v>91125</v>
      </c>
      <c r="C25632" t="s">
        <v>91126</v>
      </c>
      <c r="D25632" t="s">
        <v>91127</v>
      </c>
      <c r="E25632" t="s">
        <v>14</v>
      </c>
      <c r="J25632" s="1">
        <v>39093</v>
      </c>
      <c r="K25632" t="str">
        <f>IFERROR(VLOOKUP(F25632,english_mapping!A:B,2,FALSE),"NA")</f>
        <v>NA</v>
      </c>
      <c r="L25632" t="str">
        <f t="shared" si="400"/>
        <v>Consumer Electronics</v>
      </c>
    </row>
    <row r="25633" spans="1:12" x14ac:dyDescent="0.25">
      <c r="A25633" t="s">
        <v>91128</v>
      </c>
      <c r="B25633" t="s">
        <v>91129</v>
      </c>
      <c r="C25633" t="s">
        <v>91130</v>
      </c>
      <c r="D25633" t="s">
        <v>91131</v>
      </c>
      <c r="E25633" t="s">
        <v>14</v>
      </c>
      <c r="F25633" t="s">
        <v>124</v>
      </c>
      <c r="G25633" t="s">
        <v>125</v>
      </c>
      <c r="H25633" t="s">
        <v>126</v>
      </c>
      <c r="I25633" t="s">
        <v>126</v>
      </c>
      <c r="J25633" s="1">
        <v>40545</v>
      </c>
      <c r="K25633" t="b">
        <f>IFERROR(VLOOKUP(F25633,english_mapping!A:B,2,FALSE),"NA")</f>
        <v>1</v>
      </c>
      <c r="L25633" t="str">
        <f t="shared" si="400"/>
        <v>E-Commerce</v>
      </c>
    </row>
    <row r="25634" spans="1:12" x14ac:dyDescent="0.25">
      <c r="A25634" t="s">
        <v>91132</v>
      </c>
      <c r="B25634" t="s">
        <v>91133</v>
      </c>
      <c r="C25634" t="s">
        <v>91134</v>
      </c>
      <c r="D25634" t="s">
        <v>91135</v>
      </c>
      <c r="E25634" t="s">
        <v>14</v>
      </c>
      <c r="J25634" t="s">
        <v>91136</v>
      </c>
      <c r="K25634" t="str">
        <f>IFERROR(VLOOKUP(F25634,english_mapping!A:B,2,FALSE),"NA")</f>
        <v>NA</v>
      </c>
      <c r="L25634" t="str">
        <f t="shared" si="400"/>
        <v>Education</v>
      </c>
    </row>
    <row r="25635" spans="1:12" x14ac:dyDescent="0.25">
      <c r="A25635" t="s">
        <v>91137</v>
      </c>
      <c r="B25635" t="s">
        <v>91138</v>
      </c>
      <c r="C25635" t="s">
        <v>91139</v>
      </c>
      <c r="D25635" t="s">
        <v>45</v>
      </c>
      <c r="E25635" t="s">
        <v>14</v>
      </c>
      <c r="F25635" t="s">
        <v>21</v>
      </c>
      <c r="G25635" t="s">
        <v>4078</v>
      </c>
      <c r="H25635" t="s">
        <v>16436</v>
      </c>
      <c r="I25635" t="s">
        <v>12988</v>
      </c>
      <c r="J25635" s="1">
        <v>39448</v>
      </c>
      <c r="K25635" t="b">
        <f>IFERROR(VLOOKUP(F25635,english_mapping!A:B,2,FALSE),"NA")</f>
        <v>1</v>
      </c>
      <c r="L25635" t="str">
        <f t="shared" si="400"/>
        <v>Games</v>
      </c>
    </row>
    <row r="25636" spans="1:12" x14ac:dyDescent="0.25">
      <c r="A25636" t="s">
        <v>91140</v>
      </c>
      <c r="B25636" t="s">
        <v>91141</v>
      </c>
      <c r="C25636" t="s">
        <v>91142</v>
      </c>
      <c r="D25636" t="s">
        <v>91143</v>
      </c>
      <c r="E25636" t="s">
        <v>109</v>
      </c>
      <c r="F25636" t="s">
        <v>21</v>
      </c>
      <c r="G25636" t="s">
        <v>59</v>
      </c>
      <c r="H25636" t="s">
        <v>60</v>
      </c>
      <c r="I25636" t="s">
        <v>66</v>
      </c>
      <c r="J25636" s="1">
        <v>39817</v>
      </c>
      <c r="K25636" t="b">
        <f>IFERROR(VLOOKUP(F25636,english_mapping!A:B,2,FALSE),"NA")</f>
        <v>1</v>
      </c>
      <c r="L25636" t="str">
        <f t="shared" si="400"/>
        <v>Databases</v>
      </c>
    </row>
    <row r="25637" spans="1:12" x14ac:dyDescent="0.25">
      <c r="A25637" t="s">
        <v>91144</v>
      </c>
      <c r="B25637" t="s">
        <v>91145</v>
      </c>
      <c r="C25637" t="s">
        <v>91146</v>
      </c>
      <c r="D25637" t="s">
        <v>91147</v>
      </c>
      <c r="E25637" t="s">
        <v>14</v>
      </c>
      <c r="F25637" t="s">
        <v>21</v>
      </c>
      <c r="G25637" t="s">
        <v>101</v>
      </c>
      <c r="H25637" t="s">
        <v>102</v>
      </c>
      <c r="I25637" t="s">
        <v>103</v>
      </c>
      <c r="J25637" t="s">
        <v>91148</v>
      </c>
      <c r="K25637" t="b">
        <f>IFERROR(VLOOKUP(F25637,english_mapping!A:B,2,FALSE),"NA")</f>
        <v>1</v>
      </c>
      <c r="L25637" t="str">
        <f t="shared" si="400"/>
        <v>Games</v>
      </c>
    </row>
    <row r="25638" spans="1:12" x14ac:dyDescent="0.25">
      <c r="A25638" t="s">
        <v>91149</v>
      </c>
      <c r="B25638" t="s">
        <v>91150</v>
      </c>
      <c r="E25638" t="s">
        <v>14</v>
      </c>
      <c r="F25638" t="s">
        <v>560</v>
      </c>
      <c r="J25638" s="1">
        <v>40544</v>
      </c>
      <c r="K25638" t="b">
        <f>IFERROR(VLOOKUP(F25638,english_mapping!A:B,2,FALSE),"NA")</f>
        <v>0</v>
      </c>
      <c r="L25638">
        <f t="shared" si="400"/>
        <v>0</v>
      </c>
    </row>
    <row r="25639" spans="1:12" x14ac:dyDescent="0.25">
      <c r="A25639" t="s">
        <v>91151</v>
      </c>
      <c r="B25639" t="s">
        <v>91152</v>
      </c>
      <c r="C25639" t="s">
        <v>91153</v>
      </c>
      <c r="D25639" t="s">
        <v>91154</v>
      </c>
      <c r="E25639" t="s">
        <v>14</v>
      </c>
      <c r="F25639" t="s">
        <v>560</v>
      </c>
      <c r="G25639">
        <v>29</v>
      </c>
      <c r="H25639" t="s">
        <v>763</v>
      </c>
      <c r="I25639" t="s">
        <v>763</v>
      </c>
      <c r="J25639" t="s">
        <v>91155</v>
      </c>
      <c r="K25639" t="b">
        <f>IFERROR(VLOOKUP(F25639,english_mapping!A:B,2,FALSE),"NA")</f>
        <v>0</v>
      </c>
      <c r="L25639" t="str">
        <f t="shared" si="400"/>
        <v>Entertainment Industry</v>
      </c>
    </row>
    <row r="25640" spans="1:12" x14ac:dyDescent="0.25">
      <c r="A25640" t="s">
        <v>91156</v>
      </c>
      <c r="B25640" t="s">
        <v>91157</v>
      </c>
      <c r="C25640" t="s">
        <v>91158</v>
      </c>
      <c r="D25640" t="s">
        <v>284</v>
      </c>
      <c r="E25640" t="s">
        <v>14</v>
      </c>
      <c r="F25640" t="s">
        <v>365</v>
      </c>
      <c r="G25640">
        <v>27</v>
      </c>
      <c r="H25640" t="s">
        <v>5461</v>
      </c>
      <c r="I25640" t="s">
        <v>8482</v>
      </c>
      <c r="J25640" s="1">
        <v>40544</v>
      </c>
      <c r="K25640" t="b">
        <f>IFERROR(VLOOKUP(F25640,english_mapping!A:B,2,FALSE),"NA")</f>
        <v>0</v>
      </c>
      <c r="L25640" t="str">
        <f t="shared" si="400"/>
        <v>Real Estate</v>
      </c>
    </row>
    <row r="25641" spans="1:12" x14ac:dyDescent="0.25">
      <c r="A25641" t="s">
        <v>91159</v>
      </c>
      <c r="B25641" t="s">
        <v>91160</v>
      </c>
      <c r="C25641" t="s">
        <v>91161</v>
      </c>
      <c r="D25641" t="s">
        <v>1416</v>
      </c>
      <c r="E25641" t="s">
        <v>109</v>
      </c>
      <c r="F25641" t="s">
        <v>21</v>
      </c>
      <c r="G25641" t="s">
        <v>154</v>
      </c>
      <c r="H25641" t="s">
        <v>242</v>
      </c>
      <c r="I25641" t="s">
        <v>17490</v>
      </c>
      <c r="K25641" t="b">
        <f>IFERROR(VLOOKUP(F25641,english_mapping!A:B,2,FALSE),"NA")</f>
        <v>1</v>
      </c>
      <c r="L25641" t="str">
        <f t="shared" si="400"/>
        <v>Semiconductors</v>
      </c>
    </row>
    <row r="25642" spans="1:12" x14ac:dyDescent="0.25">
      <c r="A25642" t="s">
        <v>91162</v>
      </c>
      <c r="B25642" t="s">
        <v>91163</v>
      </c>
      <c r="C25642" t="s">
        <v>91164</v>
      </c>
      <c r="D25642" t="s">
        <v>91165</v>
      </c>
      <c r="E25642" t="s">
        <v>14</v>
      </c>
      <c r="F25642" t="s">
        <v>21</v>
      </c>
      <c r="G25642" t="s">
        <v>101</v>
      </c>
      <c r="H25642" t="s">
        <v>102</v>
      </c>
      <c r="I25642" t="s">
        <v>103</v>
      </c>
      <c r="J25642" t="s">
        <v>91166</v>
      </c>
      <c r="K25642" t="b">
        <f>IFERROR(VLOOKUP(F25642,english_mapping!A:B,2,FALSE),"NA")</f>
        <v>1</v>
      </c>
      <c r="L25642" t="str">
        <f t="shared" si="400"/>
        <v>Games</v>
      </c>
    </row>
    <row r="25643" spans="1:12" x14ac:dyDescent="0.25">
      <c r="A25643" t="s">
        <v>91167</v>
      </c>
      <c r="B25643" t="s">
        <v>91168</v>
      </c>
      <c r="C25643" t="s">
        <v>91169</v>
      </c>
      <c r="D25643" t="s">
        <v>32</v>
      </c>
      <c r="E25643" t="s">
        <v>109</v>
      </c>
      <c r="F25643" t="s">
        <v>220</v>
      </c>
      <c r="G25643">
        <v>7</v>
      </c>
      <c r="H25643" t="s">
        <v>292</v>
      </c>
      <c r="I25643" t="s">
        <v>292</v>
      </c>
      <c r="K25643" t="b">
        <f>IFERROR(VLOOKUP(F25643,english_mapping!A:B,2,FALSE),"NA")</f>
        <v>1</v>
      </c>
      <c r="L25643" t="str">
        <f t="shared" si="400"/>
        <v>Curated Web</v>
      </c>
    </row>
    <row r="25644" spans="1:12" x14ac:dyDescent="0.25">
      <c r="A25644" t="s">
        <v>91170</v>
      </c>
      <c r="B25644" t="s">
        <v>91171</v>
      </c>
      <c r="C25644" t="s">
        <v>91172</v>
      </c>
      <c r="D25644" t="s">
        <v>55756</v>
      </c>
      <c r="E25644" t="s">
        <v>14</v>
      </c>
      <c r="F25644" t="s">
        <v>21</v>
      </c>
      <c r="G25644" t="s">
        <v>655</v>
      </c>
      <c r="H25644" t="s">
        <v>15138</v>
      </c>
      <c r="I25644" t="s">
        <v>15138</v>
      </c>
      <c r="J25644" s="1">
        <v>37622</v>
      </c>
      <c r="K25644" t="b">
        <f>IFERROR(VLOOKUP(F25644,english_mapping!A:B,2,FALSE),"NA")</f>
        <v>1</v>
      </c>
      <c r="L25644" t="str">
        <f t="shared" si="400"/>
        <v>Development Platforms</v>
      </c>
    </row>
    <row r="25645" spans="1:12" x14ac:dyDescent="0.25">
      <c r="A25645" t="s">
        <v>91173</v>
      </c>
      <c r="B25645" t="s">
        <v>91174</v>
      </c>
      <c r="C25645" t="s">
        <v>91175</v>
      </c>
      <c r="D25645" t="s">
        <v>91176</v>
      </c>
      <c r="E25645" t="s">
        <v>14</v>
      </c>
      <c r="J25645" t="s">
        <v>15390</v>
      </c>
      <c r="K25645" t="str">
        <f>IFERROR(VLOOKUP(F25645,english_mapping!A:B,2,FALSE),"NA")</f>
        <v>NA</v>
      </c>
      <c r="L25645" t="str">
        <f t="shared" si="400"/>
        <v>Commercial Real Estate</v>
      </c>
    </row>
    <row r="25646" spans="1:12" x14ac:dyDescent="0.25">
      <c r="A25646" t="s">
        <v>91177</v>
      </c>
      <c r="B25646" t="s">
        <v>91178</v>
      </c>
      <c r="D25646" t="s">
        <v>7418</v>
      </c>
      <c r="E25646" t="s">
        <v>14</v>
      </c>
      <c r="F25646" t="s">
        <v>21</v>
      </c>
      <c r="G25646" t="s">
        <v>59</v>
      </c>
      <c r="H25646" t="s">
        <v>11336</v>
      </c>
      <c r="I25646" t="s">
        <v>23144</v>
      </c>
      <c r="J25646" s="1">
        <v>41278</v>
      </c>
      <c r="K25646" t="b">
        <f>IFERROR(VLOOKUP(F25646,english_mapping!A:B,2,FALSE),"NA")</f>
        <v>1</v>
      </c>
      <c r="L25646" t="str">
        <f t="shared" si="400"/>
        <v>Food Processing</v>
      </c>
    </row>
    <row r="25647" spans="1:12" x14ac:dyDescent="0.25">
      <c r="A25647" t="s">
        <v>91179</v>
      </c>
      <c r="B25647" t="s">
        <v>91180</v>
      </c>
      <c r="C25647" t="s">
        <v>91181</v>
      </c>
      <c r="D25647" t="s">
        <v>91182</v>
      </c>
      <c r="E25647" t="s">
        <v>14</v>
      </c>
      <c r="F25647" t="s">
        <v>46</v>
      </c>
      <c r="H25647" t="s">
        <v>47</v>
      </c>
      <c r="I25647" t="s">
        <v>47</v>
      </c>
      <c r="J25647" s="1">
        <v>41640</v>
      </c>
      <c r="K25647" t="b">
        <f>IFERROR(VLOOKUP(F25647,english_mapping!A:B,2,FALSE),"NA")</f>
        <v>0</v>
      </c>
      <c r="L25647" t="str">
        <f t="shared" si="400"/>
        <v>Cloud Data Services</v>
      </c>
    </row>
    <row r="25648" spans="1:12" x14ac:dyDescent="0.25">
      <c r="A25648" t="s">
        <v>91183</v>
      </c>
      <c r="B25648" t="s">
        <v>91184</v>
      </c>
      <c r="C25648" t="s">
        <v>91185</v>
      </c>
      <c r="D25648" t="s">
        <v>45</v>
      </c>
      <c r="E25648" t="s">
        <v>205</v>
      </c>
      <c r="F25648" t="s">
        <v>21</v>
      </c>
      <c r="G25648" t="s">
        <v>59</v>
      </c>
      <c r="H25648" t="s">
        <v>10621</v>
      </c>
      <c r="I25648" t="s">
        <v>17044</v>
      </c>
      <c r="J25648" s="1">
        <v>39448</v>
      </c>
      <c r="K25648" t="b">
        <f>IFERROR(VLOOKUP(F25648,english_mapping!A:B,2,FALSE),"NA")</f>
        <v>1</v>
      </c>
      <c r="L25648" t="str">
        <f t="shared" si="400"/>
        <v>Games</v>
      </c>
    </row>
    <row r="25649" spans="1:12" x14ac:dyDescent="0.25">
      <c r="A25649" t="s">
        <v>91186</v>
      </c>
      <c r="B25649" t="s">
        <v>91187</v>
      </c>
      <c r="C25649" t="s">
        <v>91188</v>
      </c>
      <c r="E25649" t="s">
        <v>205</v>
      </c>
      <c r="J25649" s="1">
        <v>41281</v>
      </c>
      <c r="K25649" t="str">
        <f>IFERROR(VLOOKUP(F25649,english_mapping!A:B,2,FALSE),"NA")</f>
        <v>NA</v>
      </c>
      <c r="L25649">
        <f t="shared" si="400"/>
        <v>0</v>
      </c>
    </row>
    <row r="25650" spans="1:12" x14ac:dyDescent="0.25">
      <c r="A25650" t="s">
        <v>91189</v>
      </c>
      <c r="B25650" t="s">
        <v>91190</v>
      </c>
      <c r="C25650" t="s">
        <v>91191</v>
      </c>
      <c r="D25650" t="s">
        <v>38</v>
      </c>
      <c r="E25650" t="s">
        <v>14</v>
      </c>
      <c r="F25650" t="s">
        <v>1401</v>
      </c>
      <c r="J25650" t="s">
        <v>91192</v>
      </c>
      <c r="K25650" t="b">
        <f>IFERROR(VLOOKUP(F25650,english_mapping!A:B,2,FALSE),"NA")</f>
        <v>0</v>
      </c>
      <c r="L25650" t="str">
        <f t="shared" si="400"/>
        <v>Software</v>
      </c>
    </row>
    <row r="25651" spans="1:12" x14ac:dyDescent="0.25">
      <c r="A25651" t="s">
        <v>91193</v>
      </c>
      <c r="B25651" t="s">
        <v>91194</v>
      </c>
      <c r="C25651" t="s">
        <v>91195</v>
      </c>
      <c r="D25651" t="s">
        <v>91196</v>
      </c>
      <c r="E25651" t="s">
        <v>14</v>
      </c>
      <c r="F25651" t="s">
        <v>1087</v>
      </c>
      <c r="G25651">
        <v>1</v>
      </c>
      <c r="H25651" t="s">
        <v>2932</v>
      </c>
      <c r="I25651" t="s">
        <v>2932</v>
      </c>
      <c r="J25651" s="1">
        <v>39083</v>
      </c>
      <c r="K25651" t="b">
        <f>IFERROR(VLOOKUP(F25651,english_mapping!A:B,2,FALSE),"NA")</f>
        <v>0</v>
      </c>
      <c r="L25651" t="str">
        <f t="shared" si="400"/>
        <v>Linux</v>
      </c>
    </row>
    <row r="25652" spans="1:12" x14ac:dyDescent="0.25">
      <c r="A25652" t="s">
        <v>91197</v>
      </c>
      <c r="B25652" t="s">
        <v>91198</v>
      </c>
      <c r="C25652" t="s">
        <v>91199</v>
      </c>
      <c r="D25652" t="s">
        <v>91200</v>
      </c>
      <c r="E25652" t="s">
        <v>109</v>
      </c>
      <c r="F25652" t="s">
        <v>21</v>
      </c>
      <c r="G25652" t="s">
        <v>59</v>
      </c>
      <c r="H25652" t="s">
        <v>60</v>
      </c>
      <c r="I25652" t="s">
        <v>269</v>
      </c>
      <c r="J25652" s="1">
        <v>38723</v>
      </c>
      <c r="K25652" t="b">
        <f>IFERROR(VLOOKUP(F25652,english_mapping!A:B,2,FALSE),"NA")</f>
        <v>1</v>
      </c>
      <c r="L25652" t="str">
        <f t="shared" si="400"/>
        <v>Entertainment</v>
      </c>
    </row>
    <row r="25653" spans="1:12" x14ac:dyDescent="0.25">
      <c r="A25653" t="s">
        <v>91201</v>
      </c>
      <c r="B25653" t="s">
        <v>91202</v>
      </c>
      <c r="C25653" t="s">
        <v>91203</v>
      </c>
      <c r="D25653" t="s">
        <v>91204</v>
      </c>
      <c r="E25653" t="s">
        <v>14</v>
      </c>
      <c r="F25653" t="s">
        <v>21</v>
      </c>
      <c r="G25653" t="s">
        <v>285</v>
      </c>
      <c r="H25653" t="s">
        <v>1054</v>
      </c>
      <c r="I25653" t="s">
        <v>1054</v>
      </c>
      <c r="J25653" s="1">
        <v>42005</v>
      </c>
      <c r="K25653" t="b">
        <f>IFERROR(VLOOKUP(F25653,english_mapping!A:B,2,FALSE),"NA")</f>
        <v>1</v>
      </c>
      <c r="L25653" t="str">
        <f t="shared" si="400"/>
        <v>B2B</v>
      </c>
    </row>
    <row r="25654" spans="1:12" x14ac:dyDescent="0.25">
      <c r="A25654" t="s">
        <v>91205</v>
      </c>
      <c r="B25654" t="s">
        <v>91206</v>
      </c>
      <c r="C25654" t="s">
        <v>91207</v>
      </c>
      <c r="D25654" t="s">
        <v>316</v>
      </c>
      <c r="E25654" t="s">
        <v>14</v>
      </c>
      <c r="J25654" s="1">
        <v>42005</v>
      </c>
      <c r="K25654" t="str">
        <f>IFERROR(VLOOKUP(F25654,english_mapping!A:B,2,FALSE),"NA")</f>
        <v>NA</v>
      </c>
      <c r="L25654" t="str">
        <f t="shared" si="400"/>
        <v>Internet</v>
      </c>
    </row>
    <row r="25655" spans="1:12" x14ac:dyDescent="0.25">
      <c r="A25655" t="s">
        <v>91208</v>
      </c>
      <c r="B25655" t="s">
        <v>91209</v>
      </c>
      <c r="C25655" t="s">
        <v>91210</v>
      </c>
      <c r="D25655" t="s">
        <v>91211</v>
      </c>
      <c r="E25655" t="s">
        <v>109</v>
      </c>
      <c r="F25655" t="s">
        <v>21</v>
      </c>
      <c r="G25655" t="s">
        <v>822</v>
      </c>
      <c r="H25655" t="s">
        <v>823</v>
      </c>
      <c r="I25655" t="s">
        <v>824</v>
      </c>
      <c r="K25655" t="b">
        <f>IFERROR(VLOOKUP(F25655,english_mapping!A:B,2,FALSE),"NA")</f>
        <v>1</v>
      </c>
      <c r="L25655" t="str">
        <f t="shared" si="400"/>
        <v>B2B</v>
      </c>
    </row>
    <row r="25656" spans="1:12" x14ac:dyDescent="0.25">
      <c r="A25656" t="s">
        <v>91212</v>
      </c>
      <c r="B25656" t="s">
        <v>91213</v>
      </c>
      <c r="C25656" t="s">
        <v>91214</v>
      </c>
      <c r="D25656" t="s">
        <v>91215</v>
      </c>
      <c r="E25656" t="s">
        <v>14</v>
      </c>
      <c r="F25656" t="s">
        <v>408</v>
      </c>
      <c r="G25656">
        <v>40</v>
      </c>
      <c r="H25656" t="s">
        <v>1001</v>
      </c>
      <c r="I25656" t="s">
        <v>1001</v>
      </c>
      <c r="J25656" s="1">
        <v>38299</v>
      </c>
      <c r="K25656" t="b">
        <f>IFERROR(VLOOKUP(F25656,english_mapping!A:B,2,FALSE),"NA")</f>
        <v>0</v>
      </c>
      <c r="L25656" t="str">
        <f t="shared" si="400"/>
        <v>Facebook Applications</v>
      </c>
    </row>
    <row r="25657" spans="1:12" x14ac:dyDescent="0.25">
      <c r="A25657" t="s">
        <v>91216</v>
      </c>
      <c r="B25657" t="s">
        <v>91217</v>
      </c>
      <c r="C25657" t="s">
        <v>91218</v>
      </c>
      <c r="D25657" t="s">
        <v>90025</v>
      </c>
      <c r="E25657" t="s">
        <v>14</v>
      </c>
      <c r="F25657" t="s">
        <v>21</v>
      </c>
      <c r="G25657" t="s">
        <v>131</v>
      </c>
      <c r="H25657" t="s">
        <v>132</v>
      </c>
      <c r="I25657" t="s">
        <v>1139</v>
      </c>
      <c r="J25657" s="1">
        <v>40791</v>
      </c>
      <c r="K25657" t="b">
        <f>IFERROR(VLOOKUP(F25657,english_mapping!A:B,2,FALSE),"NA")</f>
        <v>1</v>
      </c>
      <c r="L25657" t="str">
        <f t="shared" si="400"/>
        <v>Curated Web</v>
      </c>
    </row>
    <row r="25658" spans="1:12" x14ac:dyDescent="0.25">
      <c r="A25658" t="s">
        <v>91219</v>
      </c>
      <c r="B25658" t="s">
        <v>91220</v>
      </c>
      <c r="C25658" t="s">
        <v>91221</v>
      </c>
      <c r="D25658" t="s">
        <v>91222</v>
      </c>
      <c r="E25658" t="s">
        <v>14</v>
      </c>
      <c r="F25658" t="s">
        <v>21</v>
      </c>
      <c r="G25658" t="s">
        <v>59</v>
      </c>
      <c r="H25658" t="s">
        <v>60</v>
      </c>
      <c r="I25658" t="s">
        <v>13559</v>
      </c>
      <c r="J25658" s="1">
        <v>41640</v>
      </c>
      <c r="K25658" t="b">
        <f>IFERROR(VLOOKUP(F25658,english_mapping!A:B,2,FALSE),"NA")</f>
        <v>1</v>
      </c>
      <c r="L25658" t="str">
        <f t="shared" si="400"/>
        <v>Drones</v>
      </c>
    </row>
    <row r="25659" spans="1:12" x14ac:dyDescent="0.25">
      <c r="A25659" t="s">
        <v>91223</v>
      </c>
      <c r="B25659" t="s">
        <v>91224</v>
      </c>
      <c r="C25659" t="s">
        <v>91225</v>
      </c>
      <c r="D25659" t="s">
        <v>14561</v>
      </c>
      <c r="E25659" t="s">
        <v>14</v>
      </c>
      <c r="F25659" t="s">
        <v>274</v>
      </c>
      <c r="G25659">
        <v>17</v>
      </c>
      <c r="H25659" t="s">
        <v>468</v>
      </c>
      <c r="I25659" t="s">
        <v>468</v>
      </c>
      <c r="K25659" t="b">
        <f>IFERROR(VLOOKUP(F25659,english_mapping!A:B,2,FALSE),"NA")</f>
        <v>0</v>
      </c>
      <c r="L25659" t="str">
        <f t="shared" si="400"/>
        <v>Finance</v>
      </c>
    </row>
    <row r="25660" spans="1:12" x14ac:dyDescent="0.25">
      <c r="A25660" t="s">
        <v>91226</v>
      </c>
      <c r="B25660" t="s">
        <v>91227</v>
      </c>
      <c r="C25660" t="s">
        <v>91228</v>
      </c>
      <c r="D25660" t="s">
        <v>91229</v>
      </c>
      <c r="E25660" t="s">
        <v>14</v>
      </c>
      <c r="F25660" t="s">
        <v>560</v>
      </c>
      <c r="G25660">
        <v>29</v>
      </c>
      <c r="H25660" t="s">
        <v>763</v>
      </c>
      <c r="I25660" t="s">
        <v>763</v>
      </c>
      <c r="J25660" s="1">
        <v>41247</v>
      </c>
      <c r="K25660" t="b">
        <f>IFERROR(VLOOKUP(F25660,english_mapping!A:B,2,FALSE),"NA")</f>
        <v>0</v>
      </c>
      <c r="L25660" t="str">
        <f t="shared" si="400"/>
        <v>Apps</v>
      </c>
    </row>
    <row r="25661" spans="1:12" x14ac:dyDescent="0.25">
      <c r="A25661" t="s">
        <v>91230</v>
      </c>
      <c r="B25661" t="s">
        <v>91231</v>
      </c>
      <c r="C25661" t="s">
        <v>91232</v>
      </c>
      <c r="D25661" t="s">
        <v>91233</v>
      </c>
      <c r="E25661" t="s">
        <v>14</v>
      </c>
      <c r="F25661" t="s">
        <v>21</v>
      </c>
      <c r="G25661" t="s">
        <v>59</v>
      </c>
      <c r="H25661" t="s">
        <v>60</v>
      </c>
      <c r="I25661" t="s">
        <v>269</v>
      </c>
      <c r="J25661" s="1">
        <v>40550</v>
      </c>
      <c r="K25661" t="b">
        <f>IFERROR(VLOOKUP(F25661,english_mapping!A:B,2,FALSE),"NA")</f>
        <v>1</v>
      </c>
      <c r="L25661" t="str">
        <f t="shared" si="400"/>
        <v>Collaboration</v>
      </c>
    </row>
    <row r="25662" spans="1:12" x14ac:dyDescent="0.25">
      <c r="A25662" t="s">
        <v>91234</v>
      </c>
      <c r="B25662" t="s">
        <v>91235</v>
      </c>
      <c r="D25662" t="s">
        <v>91236</v>
      </c>
      <c r="E25662" t="s">
        <v>14</v>
      </c>
      <c r="J25662" s="1">
        <v>41281</v>
      </c>
      <c r="K25662" t="str">
        <f>IFERROR(VLOOKUP(F25662,english_mapping!A:B,2,FALSE),"NA")</f>
        <v>NA</v>
      </c>
      <c r="L25662" t="str">
        <f t="shared" si="400"/>
        <v>Creative</v>
      </c>
    </row>
    <row r="25663" spans="1:12" x14ac:dyDescent="0.25">
      <c r="A25663" t="s">
        <v>91237</v>
      </c>
      <c r="B25663" t="s">
        <v>91238</v>
      </c>
      <c r="C25663" t="s">
        <v>91239</v>
      </c>
      <c r="D25663" t="s">
        <v>755</v>
      </c>
      <c r="E25663" t="s">
        <v>205</v>
      </c>
      <c r="F25663" t="s">
        <v>33</v>
      </c>
      <c r="J25663" s="1">
        <v>41275</v>
      </c>
      <c r="K25663" t="b">
        <f>IFERROR(VLOOKUP(F25663,english_mapping!A:B,2,FALSE),"NA")</f>
        <v>0</v>
      </c>
      <c r="L25663" t="str">
        <f t="shared" si="400"/>
        <v>Hardware + Software</v>
      </c>
    </row>
    <row r="25664" spans="1:12" x14ac:dyDescent="0.25">
      <c r="A25664" t="s">
        <v>91240</v>
      </c>
      <c r="B25664" t="s">
        <v>91241</v>
      </c>
      <c r="C25664" t="s">
        <v>91242</v>
      </c>
      <c r="D25664" t="s">
        <v>38</v>
      </c>
      <c r="E25664" t="s">
        <v>109</v>
      </c>
      <c r="F25664" t="s">
        <v>21</v>
      </c>
      <c r="G25664" t="s">
        <v>154</v>
      </c>
      <c r="H25664" t="s">
        <v>242</v>
      </c>
      <c r="I25664" t="s">
        <v>17572</v>
      </c>
      <c r="J25664" s="1">
        <v>37987</v>
      </c>
      <c r="K25664" t="b">
        <f>IFERROR(VLOOKUP(F25664,english_mapping!A:B,2,FALSE),"NA")</f>
        <v>1</v>
      </c>
      <c r="L25664" t="str">
        <f t="shared" si="400"/>
        <v>Software</v>
      </c>
    </row>
    <row r="25665" spans="1:12" x14ac:dyDescent="0.25">
      <c r="A25665" t="s">
        <v>91243</v>
      </c>
      <c r="B25665" t="s">
        <v>91244</v>
      </c>
      <c r="C25665" t="s">
        <v>91245</v>
      </c>
      <c r="D25665" t="s">
        <v>26563</v>
      </c>
      <c r="E25665" t="s">
        <v>14</v>
      </c>
      <c r="F25665" t="s">
        <v>21</v>
      </c>
      <c r="G25665" t="s">
        <v>59</v>
      </c>
      <c r="H25665" t="s">
        <v>90</v>
      </c>
      <c r="I25665" t="s">
        <v>9674</v>
      </c>
      <c r="K25665" t="b">
        <f>IFERROR(VLOOKUP(F25665,english_mapping!A:B,2,FALSE),"NA")</f>
        <v>1</v>
      </c>
      <c r="L25665" t="str">
        <f t="shared" si="400"/>
        <v>Insurance</v>
      </c>
    </row>
    <row r="25666" spans="1:12" x14ac:dyDescent="0.25">
      <c r="A25666" t="s">
        <v>91246</v>
      </c>
      <c r="B25666" t="s">
        <v>91247</v>
      </c>
      <c r="C25666" t="s">
        <v>91248</v>
      </c>
      <c r="D25666" t="s">
        <v>91249</v>
      </c>
      <c r="E25666" t="s">
        <v>14</v>
      </c>
      <c r="J25666" t="s">
        <v>938</v>
      </c>
      <c r="K25666" t="str">
        <f>IFERROR(VLOOKUP(F25666,english_mapping!A:B,2,FALSE),"NA")</f>
        <v>NA</v>
      </c>
      <c r="L25666" t="str">
        <f t="shared" si="400"/>
        <v>Cars</v>
      </c>
    </row>
    <row r="25667" spans="1:12" x14ac:dyDescent="0.25">
      <c r="A25667" t="s">
        <v>91250</v>
      </c>
      <c r="B25667" t="s">
        <v>91251</v>
      </c>
      <c r="C25667" t="s">
        <v>91252</v>
      </c>
      <c r="D25667" t="s">
        <v>91253</v>
      </c>
      <c r="E25667" t="s">
        <v>14</v>
      </c>
      <c r="F25667" t="s">
        <v>124</v>
      </c>
      <c r="G25667" t="s">
        <v>125</v>
      </c>
      <c r="H25667" t="s">
        <v>126</v>
      </c>
      <c r="I25667" t="s">
        <v>126</v>
      </c>
      <c r="J25667" s="1">
        <v>40550</v>
      </c>
      <c r="K25667" t="b">
        <f>IFERROR(VLOOKUP(F25667,english_mapping!A:B,2,FALSE),"NA")</f>
        <v>1</v>
      </c>
      <c r="L25667" t="str">
        <f t="shared" si="400"/>
        <v>Content</v>
      </c>
    </row>
    <row r="25668" spans="1:12" x14ac:dyDescent="0.25">
      <c r="A25668" t="s">
        <v>91254</v>
      </c>
      <c r="B25668" t="s">
        <v>91255</v>
      </c>
      <c r="C25668" t="s">
        <v>91256</v>
      </c>
      <c r="D25668" t="s">
        <v>91257</v>
      </c>
      <c r="E25668" t="s">
        <v>205</v>
      </c>
      <c r="F25668" t="s">
        <v>2323</v>
      </c>
      <c r="G25668">
        <v>34</v>
      </c>
      <c r="H25668" t="s">
        <v>2324</v>
      </c>
      <c r="I25668" t="s">
        <v>2324</v>
      </c>
      <c r="J25668" s="1">
        <v>40518</v>
      </c>
      <c r="K25668" t="b">
        <f>IFERROR(VLOOKUP(F25668,english_mapping!A:B,2,FALSE),"NA")</f>
        <v>0</v>
      </c>
      <c r="L25668" t="str">
        <f t="shared" ref="L25668:L25731" si="401">IFERROR(LEFT(D25668,(FIND("|",D25668))-1),D25668)</f>
        <v>Consulting</v>
      </c>
    </row>
    <row r="25669" spans="1:12" x14ac:dyDescent="0.25">
      <c r="A25669" t="s">
        <v>91258</v>
      </c>
      <c r="B25669" t="s">
        <v>91259</v>
      </c>
      <c r="C25669" t="s">
        <v>91260</v>
      </c>
      <c r="D25669" t="s">
        <v>2541</v>
      </c>
      <c r="E25669" t="s">
        <v>14</v>
      </c>
      <c r="F25669" t="s">
        <v>21</v>
      </c>
      <c r="G25669" t="s">
        <v>285</v>
      </c>
      <c r="H25669" t="s">
        <v>587</v>
      </c>
      <c r="I25669" t="s">
        <v>587</v>
      </c>
      <c r="J25669" t="s">
        <v>47032</v>
      </c>
      <c r="K25669" t="b">
        <f>IFERROR(VLOOKUP(F25669,english_mapping!A:B,2,FALSE),"NA")</f>
        <v>1</v>
      </c>
      <c r="L25669" t="str">
        <f t="shared" si="401"/>
        <v>Advertising</v>
      </c>
    </row>
    <row r="25670" spans="1:12" x14ac:dyDescent="0.25">
      <c r="A25670" t="s">
        <v>91261</v>
      </c>
      <c r="B25670" t="s">
        <v>91262</v>
      </c>
      <c r="D25670" t="s">
        <v>35693</v>
      </c>
      <c r="E25670" t="s">
        <v>205</v>
      </c>
      <c r="K25670" t="str">
        <f>IFERROR(VLOOKUP(F25670,english_mapping!A:B,2,FALSE),"NA")</f>
        <v>NA</v>
      </c>
      <c r="L25670" t="str">
        <f t="shared" si="401"/>
        <v>Health and Wellness</v>
      </c>
    </row>
    <row r="25671" spans="1:12" x14ac:dyDescent="0.25">
      <c r="A25671" t="s">
        <v>91263</v>
      </c>
      <c r="B25671" t="s">
        <v>91264</v>
      </c>
      <c r="C25671" t="s">
        <v>91265</v>
      </c>
      <c r="D25671" t="s">
        <v>755</v>
      </c>
      <c r="E25671" t="s">
        <v>14</v>
      </c>
      <c r="F25671" t="s">
        <v>274</v>
      </c>
      <c r="G25671">
        <v>20</v>
      </c>
      <c r="H25671" t="s">
        <v>275</v>
      </c>
      <c r="I25671" t="s">
        <v>91266</v>
      </c>
      <c r="J25671" s="1">
        <v>9498</v>
      </c>
      <c r="K25671" t="b">
        <f>IFERROR(VLOOKUP(F25671,english_mapping!A:B,2,FALSE),"NA")</f>
        <v>0</v>
      </c>
      <c r="L25671" t="str">
        <f t="shared" si="401"/>
        <v>Hardware + Software</v>
      </c>
    </row>
    <row r="25672" spans="1:12" x14ac:dyDescent="0.25">
      <c r="A25672" t="s">
        <v>91267</v>
      </c>
      <c r="B25672" t="s">
        <v>91268</v>
      </c>
      <c r="C25672" t="s">
        <v>91269</v>
      </c>
      <c r="D25672" t="s">
        <v>32</v>
      </c>
      <c r="E25672" t="s">
        <v>14</v>
      </c>
      <c r="F25672" t="s">
        <v>1049</v>
      </c>
      <c r="G25672">
        <v>52</v>
      </c>
      <c r="H25672" t="s">
        <v>1050</v>
      </c>
      <c r="I25672" t="s">
        <v>1050</v>
      </c>
      <c r="J25672" s="1">
        <v>41275</v>
      </c>
      <c r="K25672" t="b">
        <f>IFERROR(VLOOKUP(F25672,english_mapping!A:B,2,FALSE),"NA")</f>
        <v>0</v>
      </c>
      <c r="L25672" t="str">
        <f t="shared" si="401"/>
        <v>Curated Web</v>
      </c>
    </row>
    <row r="25673" spans="1:12" x14ac:dyDescent="0.25">
      <c r="A25673" t="s">
        <v>91270</v>
      </c>
      <c r="B25673" t="s">
        <v>91271</v>
      </c>
      <c r="D25673" t="s">
        <v>449</v>
      </c>
      <c r="E25673" t="s">
        <v>14</v>
      </c>
      <c r="J25673" s="1">
        <v>40909</v>
      </c>
      <c r="K25673" t="str">
        <f>IFERROR(VLOOKUP(F25673,english_mapping!A:B,2,FALSE),"NA")</f>
        <v>NA</v>
      </c>
      <c r="L25673" t="str">
        <f t="shared" si="401"/>
        <v>Finance</v>
      </c>
    </row>
    <row r="25674" spans="1:12" x14ac:dyDescent="0.25">
      <c r="A25674" t="s">
        <v>91272</v>
      </c>
      <c r="B25674" t="s">
        <v>91273</v>
      </c>
      <c r="D25674" t="s">
        <v>91274</v>
      </c>
      <c r="E25674" t="s">
        <v>14</v>
      </c>
      <c r="F25674" t="s">
        <v>21</v>
      </c>
      <c r="G25674" t="s">
        <v>822</v>
      </c>
      <c r="H25674" t="s">
        <v>823</v>
      </c>
      <c r="I25674" t="s">
        <v>823</v>
      </c>
      <c r="J25674" s="1">
        <v>41979</v>
      </c>
      <c r="K25674" t="b">
        <f>IFERROR(VLOOKUP(F25674,english_mapping!A:B,2,FALSE),"NA")</f>
        <v>1</v>
      </c>
      <c r="L25674" t="str">
        <f t="shared" si="401"/>
        <v>Consulting</v>
      </c>
    </row>
    <row r="25675" spans="1:12" x14ac:dyDescent="0.25">
      <c r="A25675" t="s">
        <v>91275</v>
      </c>
      <c r="B25675" t="s">
        <v>91276</v>
      </c>
      <c r="C25675" t="s">
        <v>91277</v>
      </c>
      <c r="D25675" t="s">
        <v>3563</v>
      </c>
      <c r="E25675" t="s">
        <v>14</v>
      </c>
      <c r="F25675" t="s">
        <v>52</v>
      </c>
      <c r="G25675" t="s">
        <v>200</v>
      </c>
      <c r="H25675" t="s">
        <v>201</v>
      </c>
      <c r="I25675" t="s">
        <v>91278</v>
      </c>
      <c r="K25675" t="b">
        <f>IFERROR(VLOOKUP(F25675,english_mapping!A:B,2,FALSE),"NA")</f>
        <v>1</v>
      </c>
      <c r="L25675" t="str">
        <f t="shared" si="401"/>
        <v>Pharmaceuticals</v>
      </c>
    </row>
    <row r="25676" spans="1:12" x14ac:dyDescent="0.25">
      <c r="A25676" t="s">
        <v>91279</v>
      </c>
      <c r="B25676" t="s">
        <v>91280</v>
      </c>
      <c r="C25676" t="s">
        <v>91281</v>
      </c>
      <c r="D25676" t="s">
        <v>91282</v>
      </c>
      <c r="E25676" t="s">
        <v>14</v>
      </c>
      <c r="F25676" t="s">
        <v>91283</v>
      </c>
      <c r="G25676">
        <v>45</v>
      </c>
      <c r="H25676" t="s">
        <v>91284</v>
      </c>
      <c r="I25676" t="s">
        <v>91284</v>
      </c>
      <c r="J25676" t="s">
        <v>66561</v>
      </c>
      <c r="K25676" t="str">
        <f>IFERROR(VLOOKUP(F25676,english_mapping!A:B,2,FALSE),"NA")</f>
        <v>NA</v>
      </c>
      <c r="L25676" t="str">
        <f t="shared" si="401"/>
        <v>Coupons</v>
      </c>
    </row>
    <row r="25677" spans="1:12" x14ac:dyDescent="0.25">
      <c r="A25677" t="s">
        <v>91285</v>
      </c>
      <c r="B25677" t="s">
        <v>91286</v>
      </c>
      <c r="C25677" t="s">
        <v>91287</v>
      </c>
      <c r="D25677" t="s">
        <v>91288</v>
      </c>
      <c r="E25677" t="s">
        <v>14</v>
      </c>
      <c r="F25677" t="s">
        <v>21</v>
      </c>
      <c r="G25677" t="s">
        <v>59</v>
      </c>
      <c r="H25677" t="s">
        <v>60</v>
      </c>
      <c r="I25677" t="s">
        <v>1452</v>
      </c>
      <c r="J25677" s="1">
        <v>39448</v>
      </c>
      <c r="K25677" t="b">
        <f>IFERROR(VLOOKUP(F25677,english_mapping!A:B,2,FALSE),"NA")</f>
        <v>1</v>
      </c>
      <c r="L25677" t="str">
        <f t="shared" si="401"/>
        <v>Design</v>
      </c>
    </row>
    <row r="25678" spans="1:12" x14ac:dyDescent="0.25">
      <c r="A25678" t="s">
        <v>91289</v>
      </c>
      <c r="B25678" t="s">
        <v>91290</v>
      </c>
      <c r="C25678" t="s">
        <v>91291</v>
      </c>
      <c r="D25678" t="s">
        <v>91282</v>
      </c>
      <c r="E25678" t="s">
        <v>14</v>
      </c>
      <c r="F25678" t="s">
        <v>91283</v>
      </c>
      <c r="G25678">
        <v>45</v>
      </c>
      <c r="H25678" t="s">
        <v>91284</v>
      </c>
      <c r="I25678" t="s">
        <v>91284</v>
      </c>
      <c r="J25678" t="s">
        <v>29164</v>
      </c>
      <c r="K25678" t="str">
        <f>IFERROR(VLOOKUP(F25678,english_mapping!A:B,2,FALSE),"NA")</f>
        <v>NA</v>
      </c>
      <c r="L25678" t="str">
        <f t="shared" si="401"/>
        <v>Coupons</v>
      </c>
    </row>
    <row r="25679" spans="1:12" x14ac:dyDescent="0.25">
      <c r="A25679" t="s">
        <v>91292</v>
      </c>
      <c r="B25679" t="s">
        <v>91293</v>
      </c>
      <c r="C25679" t="s">
        <v>91294</v>
      </c>
      <c r="E25679" t="s">
        <v>14</v>
      </c>
      <c r="F25679" t="s">
        <v>21</v>
      </c>
      <c r="G25679" t="s">
        <v>1035</v>
      </c>
      <c r="H25679" t="s">
        <v>1036</v>
      </c>
      <c r="I25679" t="s">
        <v>1506</v>
      </c>
      <c r="K25679" t="b">
        <f>IFERROR(VLOOKUP(F25679,english_mapping!A:B,2,FALSE),"NA")</f>
        <v>1</v>
      </c>
      <c r="L25679">
        <f t="shared" si="401"/>
        <v>0</v>
      </c>
    </row>
    <row r="25680" spans="1:12" x14ac:dyDescent="0.25">
      <c r="A25680" t="s">
        <v>91295</v>
      </c>
      <c r="B25680" t="s">
        <v>91296</v>
      </c>
      <c r="C25680" t="s">
        <v>91297</v>
      </c>
      <c r="D25680" t="s">
        <v>51</v>
      </c>
      <c r="E25680" t="s">
        <v>14</v>
      </c>
      <c r="F25680" t="s">
        <v>21</v>
      </c>
      <c r="G25680" t="s">
        <v>4078</v>
      </c>
      <c r="H25680" t="s">
        <v>4079</v>
      </c>
      <c r="I25680" t="s">
        <v>90481</v>
      </c>
      <c r="K25680" t="b">
        <f>IFERROR(VLOOKUP(F25680,english_mapping!A:B,2,FALSE),"NA")</f>
        <v>1</v>
      </c>
      <c r="L25680" t="str">
        <f t="shared" si="401"/>
        <v>Biotechnology</v>
      </c>
    </row>
    <row r="25681" spans="1:12" x14ac:dyDescent="0.25">
      <c r="A25681" t="s">
        <v>91298</v>
      </c>
      <c r="B25681" t="s">
        <v>91299</v>
      </c>
      <c r="D25681" t="s">
        <v>91300</v>
      </c>
      <c r="E25681" t="s">
        <v>701</v>
      </c>
      <c r="F25681" t="s">
        <v>21</v>
      </c>
      <c r="G25681" t="s">
        <v>59</v>
      </c>
      <c r="H25681" t="s">
        <v>60</v>
      </c>
      <c r="I25681" t="s">
        <v>1452</v>
      </c>
      <c r="K25681" t="b">
        <f>IFERROR(VLOOKUP(F25681,english_mapping!A:B,2,FALSE),"NA")</f>
        <v>1</v>
      </c>
      <c r="L25681" t="str">
        <f t="shared" si="401"/>
        <v>Application Performance Monitoring</v>
      </c>
    </row>
    <row r="25682" spans="1:12" x14ac:dyDescent="0.25">
      <c r="A25682" t="s">
        <v>91301</v>
      </c>
      <c r="B25682" t="s">
        <v>91302</v>
      </c>
      <c r="C25682" t="s">
        <v>91303</v>
      </c>
      <c r="D25682" t="s">
        <v>22282</v>
      </c>
      <c r="E25682" t="s">
        <v>205</v>
      </c>
      <c r="F25682" t="s">
        <v>21</v>
      </c>
      <c r="G25682" t="s">
        <v>655</v>
      </c>
      <c r="H25682" t="s">
        <v>656</v>
      </c>
      <c r="I25682" t="s">
        <v>6484</v>
      </c>
      <c r="J25682" s="1">
        <v>40553</v>
      </c>
      <c r="K25682" t="b">
        <f>IFERROR(VLOOKUP(F25682,english_mapping!A:B,2,FALSE),"NA")</f>
        <v>1</v>
      </c>
      <c r="L25682" t="str">
        <f t="shared" si="401"/>
        <v>E-Commerce</v>
      </c>
    </row>
    <row r="25683" spans="1:12" x14ac:dyDescent="0.25">
      <c r="A25683" t="s">
        <v>91304</v>
      </c>
      <c r="B25683" t="s">
        <v>91305</v>
      </c>
      <c r="C25683" t="s">
        <v>91306</v>
      </c>
      <c r="D25683" t="s">
        <v>7754</v>
      </c>
      <c r="E25683" t="s">
        <v>205</v>
      </c>
      <c r="F25683" t="s">
        <v>21</v>
      </c>
      <c r="G25683" t="s">
        <v>285</v>
      </c>
      <c r="H25683" t="s">
        <v>587</v>
      </c>
      <c r="I25683" t="s">
        <v>587</v>
      </c>
      <c r="K25683" t="b">
        <f>IFERROR(VLOOKUP(F25683,english_mapping!A:B,2,FALSE),"NA")</f>
        <v>1</v>
      </c>
      <c r="L25683" t="str">
        <f t="shared" si="401"/>
        <v>Energy</v>
      </c>
    </row>
    <row r="25684" spans="1:12" x14ac:dyDescent="0.25">
      <c r="A25684" t="s">
        <v>91307</v>
      </c>
      <c r="B25684" t="s">
        <v>91308</v>
      </c>
      <c r="C25684" t="s">
        <v>91309</v>
      </c>
      <c r="D25684" t="s">
        <v>755</v>
      </c>
      <c r="E25684" t="s">
        <v>14</v>
      </c>
      <c r="F25684" t="s">
        <v>21</v>
      </c>
      <c r="G25684" t="s">
        <v>5067</v>
      </c>
      <c r="H25684" t="s">
        <v>5068</v>
      </c>
      <c r="I25684" t="s">
        <v>5068</v>
      </c>
      <c r="J25684" s="1">
        <v>36526</v>
      </c>
      <c r="K25684" t="b">
        <f>IFERROR(VLOOKUP(F25684,english_mapping!A:B,2,FALSE),"NA")</f>
        <v>1</v>
      </c>
      <c r="L25684" t="str">
        <f t="shared" si="401"/>
        <v>Hardware + Software</v>
      </c>
    </row>
    <row r="25685" spans="1:12" x14ac:dyDescent="0.25">
      <c r="A25685" t="s">
        <v>91310</v>
      </c>
      <c r="B25685" t="s">
        <v>91311</v>
      </c>
      <c r="C25685" t="s">
        <v>91312</v>
      </c>
      <c r="D25685" t="s">
        <v>12118</v>
      </c>
      <c r="E25685" t="s">
        <v>14</v>
      </c>
      <c r="F25685" t="s">
        <v>1087</v>
      </c>
      <c r="G25685">
        <v>16</v>
      </c>
      <c r="H25685" t="s">
        <v>1743</v>
      </c>
      <c r="I25685" t="s">
        <v>1743</v>
      </c>
      <c r="J25685" s="1">
        <v>41275</v>
      </c>
      <c r="K25685" t="b">
        <f>IFERROR(VLOOKUP(F25685,english_mapping!A:B,2,FALSE),"NA")</f>
        <v>0</v>
      </c>
      <c r="L25685" t="str">
        <f t="shared" si="401"/>
        <v>Logistics</v>
      </c>
    </row>
    <row r="25686" spans="1:12" x14ac:dyDescent="0.25">
      <c r="A25686" t="s">
        <v>91313</v>
      </c>
      <c r="B25686" t="s">
        <v>91314</v>
      </c>
      <c r="C25686" t="s">
        <v>91315</v>
      </c>
      <c r="E25686" t="s">
        <v>205</v>
      </c>
      <c r="F25686" t="s">
        <v>1087</v>
      </c>
      <c r="G25686">
        <v>16</v>
      </c>
      <c r="H25686" t="s">
        <v>1743</v>
      </c>
      <c r="I25686" t="s">
        <v>1743</v>
      </c>
      <c r="K25686" t="b">
        <f>IFERROR(VLOOKUP(F25686,english_mapping!A:B,2,FALSE),"NA")</f>
        <v>0</v>
      </c>
      <c r="L25686">
        <f t="shared" si="401"/>
        <v>0</v>
      </c>
    </row>
    <row r="25687" spans="1:12" x14ac:dyDescent="0.25">
      <c r="A25687" t="s">
        <v>91316</v>
      </c>
      <c r="B25687" t="s">
        <v>91317</v>
      </c>
      <c r="D25687" t="s">
        <v>2005</v>
      </c>
      <c r="E25687" t="s">
        <v>14</v>
      </c>
      <c r="F25687" t="s">
        <v>21</v>
      </c>
      <c r="G25687" t="s">
        <v>59</v>
      </c>
      <c r="H25687" t="s">
        <v>60</v>
      </c>
      <c r="I25687" t="s">
        <v>269</v>
      </c>
      <c r="J25687" s="1">
        <v>41640</v>
      </c>
      <c r="K25687" t="b">
        <f>IFERROR(VLOOKUP(F25687,english_mapping!A:B,2,FALSE),"NA")</f>
        <v>1</v>
      </c>
      <c r="L25687" t="str">
        <f t="shared" si="401"/>
        <v>Startups</v>
      </c>
    </row>
    <row r="25688" spans="1:12" x14ac:dyDescent="0.25">
      <c r="A25688" t="s">
        <v>91318</v>
      </c>
      <c r="B25688" t="s">
        <v>91319</v>
      </c>
      <c r="C25688" t="s">
        <v>91320</v>
      </c>
      <c r="D25688" t="s">
        <v>91321</v>
      </c>
      <c r="E25688" t="s">
        <v>14</v>
      </c>
      <c r="F25688" t="s">
        <v>21</v>
      </c>
      <c r="G25688" t="s">
        <v>822</v>
      </c>
      <c r="H25688" t="s">
        <v>823</v>
      </c>
      <c r="I25688" t="s">
        <v>824</v>
      </c>
      <c r="J25688" t="s">
        <v>59103</v>
      </c>
      <c r="K25688" t="b">
        <f>IFERROR(VLOOKUP(F25688,english_mapping!A:B,2,FALSE),"NA")</f>
        <v>1</v>
      </c>
      <c r="L25688" t="str">
        <f t="shared" si="401"/>
        <v>Collectibles</v>
      </c>
    </row>
    <row r="25689" spans="1:12" x14ac:dyDescent="0.25">
      <c r="A25689" t="s">
        <v>91322</v>
      </c>
      <c r="B25689" t="s">
        <v>91323</v>
      </c>
      <c r="C25689" t="s">
        <v>91324</v>
      </c>
      <c r="D25689" t="s">
        <v>91325</v>
      </c>
      <c r="E25689" t="s">
        <v>14</v>
      </c>
      <c r="F25689" t="s">
        <v>71</v>
      </c>
      <c r="G25689">
        <v>12</v>
      </c>
      <c r="H25689" t="s">
        <v>72</v>
      </c>
      <c r="I25689" t="s">
        <v>72</v>
      </c>
      <c r="J25689" t="s">
        <v>91326</v>
      </c>
      <c r="K25689" t="b">
        <f>IFERROR(VLOOKUP(F25689,english_mapping!A:B,2,FALSE),"NA")</f>
        <v>0</v>
      </c>
      <c r="L25689" t="str">
        <f t="shared" si="401"/>
        <v>Curated Web</v>
      </c>
    </row>
    <row r="25690" spans="1:12" x14ac:dyDescent="0.25">
      <c r="A25690" t="s">
        <v>91327</v>
      </c>
      <c r="B25690" t="s">
        <v>91328</v>
      </c>
      <c r="C25690" t="s">
        <v>91329</v>
      </c>
      <c r="D25690" t="s">
        <v>45582</v>
      </c>
      <c r="E25690" t="s">
        <v>14</v>
      </c>
      <c r="F25690" t="s">
        <v>21</v>
      </c>
      <c r="G25690" t="s">
        <v>59</v>
      </c>
      <c r="H25690" t="s">
        <v>60</v>
      </c>
      <c r="I25690" t="s">
        <v>5601</v>
      </c>
      <c r="J25690" t="s">
        <v>14332</v>
      </c>
      <c r="K25690" t="b">
        <f>IFERROR(VLOOKUP(F25690,english_mapping!A:B,2,FALSE),"NA")</f>
        <v>1</v>
      </c>
      <c r="L25690" t="str">
        <f t="shared" si="401"/>
        <v>Mobile Games</v>
      </c>
    </row>
    <row r="25691" spans="1:12" x14ac:dyDescent="0.25">
      <c r="A25691" t="s">
        <v>91330</v>
      </c>
      <c r="B25691" t="s">
        <v>91331</v>
      </c>
      <c r="C25691" t="s">
        <v>91332</v>
      </c>
      <c r="D25691" t="s">
        <v>20903</v>
      </c>
      <c r="E25691" t="s">
        <v>14</v>
      </c>
      <c r="F25691" t="s">
        <v>21</v>
      </c>
      <c r="G25691" t="s">
        <v>59</v>
      </c>
      <c r="H25691" t="s">
        <v>60</v>
      </c>
      <c r="I25691" t="s">
        <v>61</v>
      </c>
      <c r="J25691" s="1">
        <v>41275</v>
      </c>
      <c r="K25691" t="b">
        <f>IFERROR(VLOOKUP(F25691,english_mapping!A:B,2,FALSE),"NA")</f>
        <v>1</v>
      </c>
      <c r="L25691" t="str">
        <f t="shared" si="401"/>
        <v>Online Travel</v>
      </c>
    </row>
    <row r="25692" spans="1:12" x14ac:dyDescent="0.25">
      <c r="A25692" t="s">
        <v>91333</v>
      </c>
      <c r="B25692" t="s">
        <v>91334</v>
      </c>
      <c r="C25692" t="s">
        <v>91335</v>
      </c>
      <c r="D25692" t="s">
        <v>70</v>
      </c>
      <c r="E25692" t="s">
        <v>14</v>
      </c>
      <c r="F25692" t="s">
        <v>124</v>
      </c>
      <c r="J25692" s="1">
        <v>40544</v>
      </c>
      <c r="K25692" t="b">
        <f>IFERROR(VLOOKUP(F25692,english_mapping!A:B,2,FALSE),"NA")</f>
        <v>1</v>
      </c>
      <c r="L25692" t="str">
        <f t="shared" si="401"/>
        <v>E-Commerce</v>
      </c>
    </row>
    <row r="25693" spans="1:12" x14ac:dyDescent="0.25">
      <c r="A25693" t="s">
        <v>91336</v>
      </c>
      <c r="B25693" t="s">
        <v>91337</v>
      </c>
      <c r="C25693" t="s">
        <v>91338</v>
      </c>
      <c r="D25693" t="s">
        <v>32</v>
      </c>
      <c r="E25693" t="s">
        <v>14</v>
      </c>
      <c r="J25693" s="1">
        <v>39814</v>
      </c>
      <c r="K25693" t="str">
        <f>IFERROR(VLOOKUP(F25693,english_mapping!A:B,2,FALSE),"NA")</f>
        <v>NA</v>
      </c>
      <c r="L25693" t="str">
        <f t="shared" si="401"/>
        <v>Curated Web</v>
      </c>
    </row>
    <row r="25694" spans="1:12" x14ac:dyDescent="0.25">
      <c r="A25694" t="s">
        <v>91339</v>
      </c>
      <c r="B25694" t="s">
        <v>91340</v>
      </c>
      <c r="C25694" t="s">
        <v>91341</v>
      </c>
      <c r="D25694" t="s">
        <v>91342</v>
      </c>
      <c r="E25694" t="s">
        <v>205</v>
      </c>
      <c r="F25694" t="s">
        <v>462</v>
      </c>
      <c r="G25694">
        <v>66</v>
      </c>
      <c r="H25694" t="s">
        <v>2758</v>
      </c>
      <c r="I25694" t="s">
        <v>2759</v>
      </c>
      <c r="K25694" t="b">
        <f>IFERROR(VLOOKUP(F25694,english_mapping!A:B,2,FALSE),"NA")</f>
        <v>0</v>
      </c>
      <c r="L25694" t="str">
        <f t="shared" si="401"/>
        <v>Hotels</v>
      </c>
    </row>
    <row r="25695" spans="1:12" x14ac:dyDescent="0.25">
      <c r="A25695" t="s">
        <v>91343</v>
      </c>
      <c r="B25695" t="s">
        <v>91344</v>
      </c>
      <c r="C25695" t="s">
        <v>91345</v>
      </c>
      <c r="D25695" t="s">
        <v>10825</v>
      </c>
      <c r="E25695" t="s">
        <v>14</v>
      </c>
      <c r="F25695" t="s">
        <v>21</v>
      </c>
      <c r="G25695" t="s">
        <v>59</v>
      </c>
      <c r="H25695" t="s">
        <v>6651</v>
      </c>
      <c r="I25695" t="s">
        <v>21756</v>
      </c>
      <c r="J25695" t="s">
        <v>28616</v>
      </c>
      <c r="K25695" t="b">
        <f>IFERROR(VLOOKUP(F25695,english_mapping!A:B,2,FALSE),"NA")</f>
        <v>1</v>
      </c>
      <c r="L25695" t="str">
        <f t="shared" si="401"/>
        <v>Consumer Goods</v>
      </c>
    </row>
    <row r="25696" spans="1:12" x14ac:dyDescent="0.25">
      <c r="A25696" t="s">
        <v>91346</v>
      </c>
      <c r="B25696" t="s">
        <v>91347</v>
      </c>
      <c r="C25696" t="s">
        <v>91348</v>
      </c>
      <c r="D25696" t="s">
        <v>755</v>
      </c>
      <c r="E25696" t="s">
        <v>14</v>
      </c>
      <c r="F25696" t="s">
        <v>1087</v>
      </c>
      <c r="G25696">
        <v>7</v>
      </c>
      <c r="H25696" t="s">
        <v>1737</v>
      </c>
      <c r="I25696" t="s">
        <v>91349</v>
      </c>
      <c r="J25696" s="1">
        <v>3654</v>
      </c>
      <c r="K25696" t="b">
        <f>IFERROR(VLOOKUP(F25696,english_mapping!A:B,2,FALSE),"NA")</f>
        <v>0</v>
      </c>
      <c r="L25696" t="str">
        <f t="shared" si="401"/>
        <v>Hardware + Software</v>
      </c>
    </row>
    <row r="25697" spans="1:12" x14ac:dyDescent="0.25">
      <c r="A25697" t="s">
        <v>91350</v>
      </c>
      <c r="B25697" t="s">
        <v>91351</v>
      </c>
      <c r="C25697" t="s">
        <v>91352</v>
      </c>
      <c r="D25697" t="s">
        <v>91353</v>
      </c>
      <c r="E25697" t="s">
        <v>14</v>
      </c>
      <c r="K25697" t="str">
        <f>IFERROR(VLOOKUP(F25697,english_mapping!A:B,2,FALSE),"NA")</f>
        <v>NA</v>
      </c>
      <c r="L25697" t="str">
        <f t="shared" si="401"/>
        <v>Mobile</v>
      </c>
    </row>
    <row r="25698" spans="1:12" x14ac:dyDescent="0.25">
      <c r="A25698" t="s">
        <v>91354</v>
      </c>
      <c r="B25698" t="s">
        <v>91355</v>
      </c>
      <c r="C25698" t="s">
        <v>91356</v>
      </c>
      <c r="E25698" t="s">
        <v>14</v>
      </c>
      <c r="F25698" t="s">
        <v>1862</v>
      </c>
      <c r="G25698">
        <v>30</v>
      </c>
      <c r="H25698" t="s">
        <v>42969</v>
      </c>
      <c r="I25698" t="s">
        <v>91357</v>
      </c>
      <c r="J25698" s="1">
        <v>42100</v>
      </c>
      <c r="K25698" t="b">
        <f>IFERROR(VLOOKUP(F25698,english_mapping!A:B,2,FALSE),"NA")</f>
        <v>1</v>
      </c>
      <c r="L25698">
        <f t="shared" si="401"/>
        <v>0</v>
      </c>
    </row>
    <row r="25699" spans="1:12" x14ac:dyDescent="0.25">
      <c r="A25699" t="s">
        <v>91358</v>
      </c>
      <c r="B25699" t="s">
        <v>91359</v>
      </c>
      <c r="C25699" t="s">
        <v>91360</v>
      </c>
      <c r="D25699" t="s">
        <v>9605</v>
      </c>
      <c r="E25699" t="s">
        <v>14</v>
      </c>
      <c r="F25699" t="s">
        <v>2978</v>
      </c>
      <c r="G25699">
        <v>78</v>
      </c>
      <c r="H25699" t="s">
        <v>2979</v>
      </c>
      <c r="I25699" t="s">
        <v>2979</v>
      </c>
      <c r="K25699" t="b">
        <f>IFERROR(VLOOKUP(F25699,english_mapping!A:B,2,FALSE),"NA")</f>
        <v>0</v>
      </c>
      <c r="L25699" t="str">
        <f t="shared" si="401"/>
        <v>Marketplaces</v>
      </c>
    </row>
    <row r="25700" spans="1:12" x14ac:dyDescent="0.25">
      <c r="A25700" t="s">
        <v>91361</v>
      </c>
      <c r="B25700" t="s">
        <v>91362</v>
      </c>
      <c r="C25700" t="s">
        <v>91363</v>
      </c>
      <c r="D25700" t="s">
        <v>91364</v>
      </c>
      <c r="E25700" t="s">
        <v>14</v>
      </c>
      <c r="F25700" t="s">
        <v>1087</v>
      </c>
      <c r="G25700">
        <v>13</v>
      </c>
      <c r="H25700" t="s">
        <v>22232</v>
      </c>
      <c r="I25700" t="s">
        <v>22232</v>
      </c>
      <c r="J25700" s="1">
        <v>40546</v>
      </c>
      <c r="K25700" t="b">
        <f>IFERROR(VLOOKUP(F25700,english_mapping!A:B,2,FALSE),"NA")</f>
        <v>0</v>
      </c>
      <c r="L25700" t="str">
        <f t="shared" si="401"/>
        <v>Cloud Computing</v>
      </c>
    </row>
    <row r="25701" spans="1:12" x14ac:dyDescent="0.25">
      <c r="A25701" t="s">
        <v>91365</v>
      </c>
      <c r="B25701" t="s">
        <v>91366</v>
      </c>
      <c r="C25701" t="s">
        <v>91367</v>
      </c>
      <c r="D25701" t="s">
        <v>91368</v>
      </c>
      <c r="E25701" t="s">
        <v>14</v>
      </c>
      <c r="F25701" t="s">
        <v>15</v>
      </c>
      <c r="G25701">
        <v>16</v>
      </c>
      <c r="H25701" t="s">
        <v>16</v>
      </c>
      <c r="I25701" t="s">
        <v>16</v>
      </c>
      <c r="J25701" t="s">
        <v>8881</v>
      </c>
      <c r="K25701" t="b">
        <f>IFERROR(VLOOKUP(F25701,english_mapping!A:B,2,FALSE),"NA")</f>
        <v>1</v>
      </c>
      <c r="L25701" t="str">
        <f t="shared" si="401"/>
        <v>Consumer Goods</v>
      </c>
    </row>
    <row r="25702" spans="1:12" x14ac:dyDescent="0.25">
      <c r="A25702" t="s">
        <v>91369</v>
      </c>
      <c r="B25702" t="s">
        <v>91370</v>
      </c>
      <c r="C25702" t="s">
        <v>91371</v>
      </c>
      <c r="D25702" t="s">
        <v>91372</v>
      </c>
      <c r="E25702" t="s">
        <v>14</v>
      </c>
      <c r="F25702" t="s">
        <v>124</v>
      </c>
      <c r="G25702" t="s">
        <v>125</v>
      </c>
      <c r="H25702" t="s">
        <v>126</v>
      </c>
      <c r="I25702" t="s">
        <v>126</v>
      </c>
      <c r="J25702" s="1">
        <v>42005</v>
      </c>
      <c r="K25702" t="b">
        <f>IFERROR(VLOOKUP(F25702,english_mapping!A:B,2,FALSE),"NA")</f>
        <v>1</v>
      </c>
      <c r="L25702" t="str">
        <f t="shared" si="401"/>
        <v>App Discovery</v>
      </c>
    </row>
    <row r="25703" spans="1:12" x14ac:dyDescent="0.25">
      <c r="A25703" t="s">
        <v>91373</v>
      </c>
      <c r="B25703" t="s">
        <v>91374</v>
      </c>
      <c r="C25703" t="s">
        <v>91375</v>
      </c>
      <c r="D25703" t="s">
        <v>41441</v>
      </c>
      <c r="E25703" t="s">
        <v>14</v>
      </c>
      <c r="F25703" t="s">
        <v>712</v>
      </c>
      <c r="J25703" s="1">
        <v>39450</v>
      </c>
      <c r="K25703" t="b">
        <f>IFERROR(VLOOKUP(F25703,english_mapping!A:B,2,FALSE),"NA")</f>
        <v>0</v>
      </c>
      <c r="L25703" t="str">
        <f t="shared" si="401"/>
        <v>Internet</v>
      </c>
    </row>
    <row r="25704" spans="1:12" x14ac:dyDescent="0.25">
      <c r="A25704" t="s">
        <v>91376</v>
      </c>
      <c r="B25704" t="s">
        <v>91377</v>
      </c>
      <c r="C25704" t="s">
        <v>91378</v>
      </c>
      <c r="D25704" t="s">
        <v>2418</v>
      </c>
      <c r="E25704" t="s">
        <v>14</v>
      </c>
      <c r="F25704" t="s">
        <v>15</v>
      </c>
      <c r="G25704">
        <v>16</v>
      </c>
      <c r="H25704" t="s">
        <v>16</v>
      </c>
      <c r="I25704" t="s">
        <v>16</v>
      </c>
      <c r="J25704" s="1">
        <v>41640</v>
      </c>
      <c r="K25704" t="b">
        <f>IFERROR(VLOOKUP(F25704,english_mapping!A:B,2,FALSE),"NA")</f>
        <v>1</v>
      </c>
      <c r="L25704" t="str">
        <f t="shared" si="401"/>
        <v>Food Processing</v>
      </c>
    </row>
    <row r="25705" spans="1:12" x14ac:dyDescent="0.25">
      <c r="A25705" t="s">
        <v>91379</v>
      </c>
      <c r="B25705" t="s">
        <v>91380</v>
      </c>
      <c r="C25705" t="s">
        <v>91381</v>
      </c>
      <c r="D25705" t="s">
        <v>3661</v>
      </c>
      <c r="E25705" t="s">
        <v>14</v>
      </c>
      <c r="F25705" t="s">
        <v>21</v>
      </c>
      <c r="G25705" t="s">
        <v>1262</v>
      </c>
      <c r="H25705" t="s">
        <v>1263</v>
      </c>
      <c r="I25705" t="s">
        <v>1475</v>
      </c>
      <c r="J25705" s="1">
        <v>39448</v>
      </c>
      <c r="K25705" t="b">
        <f>IFERROR(VLOOKUP(F25705,english_mapping!A:B,2,FALSE),"NA")</f>
        <v>1</v>
      </c>
      <c r="L25705" t="str">
        <f t="shared" si="401"/>
        <v>Biotechnology</v>
      </c>
    </row>
    <row r="25706" spans="1:12" x14ac:dyDescent="0.25">
      <c r="A25706" t="s">
        <v>91382</v>
      </c>
      <c r="B25706" t="s">
        <v>91383</v>
      </c>
      <c r="D25706" t="s">
        <v>18079</v>
      </c>
      <c r="E25706" t="s">
        <v>14</v>
      </c>
      <c r="F25706" t="s">
        <v>21</v>
      </c>
      <c r="G25706" t="s">
        <v>285</v>
      </c>
      <c r="H25706" t="s">
        <v>889</v>
      </c>
      <c r="I25706" t="s">
        <v>889</v>
      </c>
      <c r="K25706" t="b">
        <f>IFERROR(VLOOKUP(F25706,english_mapping!A:B,2,FALSE),"NA")</f>
        <v>1</v>
      </c>
      <c r="L25706" t="str">
        <f t="shared" si="401"/>
        <v>Health Care</v>
      </c>
    </row>
    <row r="25707" spans="1:12" x14ac:dyDescent="0.25">
      <c r="A25707" t="s">
        <v>91384</v>
      </c>
      <c r="B25707" t="s">
        <v>91385</v>
      </c>
      <c r="C25707" t="s">
        <v>91386</v>
      </c>
      <c r="D25707" t="s">
        <v>91387</v>
      </c>
      <c r="E25707" t="s">
        <v>14</v>
      </c>
      <c r="F25707" t="s">
        <v>21</v>
      </c>
      <c r="G25707" t="s">
        <v>39</v>
      </c>
      <c r="H25707" t="s">
        <v>281</v>
      </c>
      <c r="I25707" t="s">
        <v>281</v>
      </c>
      <c r="J25707" t="s">
        <v>91388</v>
      </c>
      <c r="K25707" t="b">
        <f>IFERROR(VLOOKUP(F25707,english_mapping!A:B,2,FALSE),"NA")</f>
        <v>1</v>
      </c>
      <c r="L25707" t="str">
        <f t="shared" si="401"/>
        <v>Finance</v>
      </c>
    </row>
    <row r="25708" spans="1:12" x14ac:dyDescent="0.25">
      <c r="A25708" t="s">
        <v>91389</v>
      </c>
      <c r="B25708" t="s">
        <v>91390</v>
      </c>
      <c r="C25708" t="s">
        <v>91391</v>
      </c>
      <c r="D25708" t="s">
        <v>70749</v>
      </c>
      <c r="E25708" t="s">
        <v>14</v>
      </c>
      <c r="F25708" t="s">
        <v>3397</v>
      </c>
      <c r="G25708">
        <v>8</v>
      </c>
      <c r="H25708" t="s">
        <v>3398</v>
      </c>
      <c r="I25708" t="s">
        <v>91392</v>
      </c>
      <c r="J25708" s="1">
        <v>40548</v>
      </c>
      <c r="K25708" t="b">
        <f>IFERROR(VLOOKUP(F25708,english_mapping!A:B,2,FALSE),"NA")</f>
        <v>0</v>
      </c>
      <c r="L25708" t="str">
        <f t="shared" si="401"/>
        <v>Apps</v>
      </c>
    </row>
    <row r="25709" spans="1:12" x14ac:dyDescent="0.25">
      <c r="A25709" t="s">
        <v>91393</v>
      </c>
      <c r="B25709" t="s">
        <v>91394</v>
      </c>
      <c r="C25709" t="s">
        <v>91395</v>
      </c>
      <c r="D25709" t="s">
        <v>91396</v>
      </c>
      <c r="E25709" t="s">
        <v>14</v>
      </c>
      <c r="F25709" t="s">
        <v>21</v>
      </c>
      <c r="G25709" t="s">
        <v>1035</v>
      </c>
      <c r="H25709" t="s">
        <v>1036</v>
      </c>
      <c r="I25709" t="s">
        <v>91397</v>
      </c>
      <c r="J25709" s="1">
        <v>40179</v>
      </c>
      <c r="K25709" t="b">
        <f>IFERROR(VLOOKUP(F25709,english_mapping!A:B,2,FALSE),"NA")</f>
        <v>1</v>
      </c>
      <c r="L25709" t="str">
        <f t="shared" si="401"/>
        <v>Biotechnology</v>
      </c>
    </row>
    <row r="25710" spans="1:12" x14ac:dyDescent="0.25">
      <c r="A25710" t="s">
        <v>91398</v>
      </c>
      <c r="B25710" t="s">
        <v>91399</v>
      </c>
      <c r="C25710" t="s">
        <v>91400</v>
      </c>
      <c r="E25710" t="s">
        <v>14</v>
      </c>
      <c r="F25710" t="s">
        <v>21</v>
      </c>
      <c r="G25710" t="s">
        <v>49206</v>
      </c>
      <c r="H25710" t="s">
        <v>63800</v>
      </c>
      <c r="I25710" t="s">
        <v>9963</v>
      </c>
      <c r="J25710" t="s">
        <v>16710</v>
      </c>
      <c r="K25710" t="b">
        <f>IFERROR(VLOOKUP(F25710,english_mapping!A:B,2,FALSE),"NA")</f>
        <v>1</v>
      </c>
      <c r="L25710">
        <f t="shared" si="401"/>
        <v>0</v>
      </c>
    </row>
    <row r="25711" spans="1:12" x14ac:dyDescent="0.25">
      <c r="A25711" t="s">
        <v>91401</v>
      </c>
      <c r="B25711" t="s">
        <v>91402</v>
      </c>
      <c r="C25711" t="s">
        <v>91403</v>
      </c>
      <c r="D25711" t="s">
        <v>91404</v>
      </c>
      <c r="E25711" t="s">
        <v>109</v>
      </c>
      <c r="F25711" t="s">
        <v>1151</v>
      </c>
      <c r="G25711">
        <v>19</v>
      </c>
      <c r="H25711" t="s">
        <v>1323</v>
      </c>
      <c r="I25711" t="s">
        <v>91405</v>
      </c>
      <c r="J25711" s="1">
        <v>37987</v>
      </c>
      <c r="K25711" t="b">
        <f>IFERROR(VLOOKUP(F25711,english_mapping!A:B,2,FALSE),"NA")</f>
        <v>0</v>
      </c>
      <c r="L25711" t="str">
        <f t="shared" si="401"/>
        <v>Information Services</v>
      </c>
    </row>
    <row r="25712" spans="1:12" x14ac:dyDescent="0.25">
      <c r="A25712" t="s">
        <v>91406</v>
      </c>
      <c r="B25712" t="s">
        <v>91407</v>
      </c>
      <c r="D25712" t="s">
        <v>91408</v>
      </c>
      <c r="E25712" t="s">
        <v>205</v>
      </c>
      <c r="F25712" t="s">
        <v>124</v>
      </c>
      <c r="G25712" t="s">
        <v>125</v>
      </c>
      <c r="H25712" t="s">
        <v>126</v>
      </c>
      <c r="I25712" t="s">
        <v>126</v>
      </c>
      <c r="J25712" s="1">
        <v>41283</v>
      </c>
      <c r="K25712" t="b">
        <f>IFERROR(VLOOKUP(F25712,english_mapping!A:B,2,FALSE),"NA")</f>
        <v>1</v>
      </c>
      <c r="L25712" t="str">
        <f t="shared" si="401"/>
        <v>Active Lifestyle</v>
      </c>
    </row>
    <row r="25713" spans="1:12" x14ac:dyDescent="0.25">
      <c r="A25713" t="s">
        <v>91409</v>
      </c>
      <c r="B25713" t="s">
        <v>91410</v>
      </c>
      <c r="C25713" t="s">
        <v>91411</v>
      </c>
      <c r="D25713" t="s">
        <v>91412</v>
      </c>
      <c r="E25713" t="s">
        <v>14</v>
      </c>
      <c r="F25713" t="s">
        <v>15</v>
      </c>
      <c r="G25713">
        <v>19</v>
      </c>
      <c r="H25713" t="s">
        <v>479</v>
      </c>
      <c r="I25713" t="s">
        <v>479</v>
      </c>
      <c r="J25713" s="1">
        <v>37987</v>
      </c>
      <c r="K25713" t="b">
        <f>IFERROR(VLOOKUP(F25713,english_mapping!A:B,2,FALSE),"NA")</f>
        <v>1</v>
      </c>
      <c r="L25713" t="str">
        <f t="shared" si="401"/>
        <v>Resorts</v>
      </c>
    </row>
    <row r="25714" spans="1:12" x14ac:dyDescent="0.25">
      <c r="A25714" t="s">
        <v>91413</v>
      </c>
      <c r="B25714" t="s">
        <v>91414</v>
      </c>
      <c r="C25714" t="s">
        <v>91415</v>
      </c>
      <c r="D25714" t="s">
        <v>2595</v>
      </c>
      <c r="E25714" t="s">
        <v>14</v>
      </c>
      <c r="F25714" t="s">
        <v>2880</v>
      </c>
      <c r="G25714">
        <v>3</v>
      </c>
      <c r="H25714" t="s">
        <v>17725</v>
      </c>
      <c r="I25714" t="s">
        <v>17725</v>
      </c>
      <c r="K25714" t="b">
        <f>IFERROR(VLOOKUP(F25714,english_mapping!A:B,2,FALSE),"NA")</f>
        <v>0</v>
      </c>
      <c r="L25714" t="str">
        <f t="shared" si="401"/>
        <v>Travel &amp; Tourism</v>
      </c>
    </row>
    <row r="25715" spans="1:12" x14ac:dyDescent="0.25">
      <c r="A25715" t="s">
        <v>91416</v>
      </c>
      <c r="B25715" t="s">
        <v>91417</v>
      </c>
      <c r="C25715" t="s">
        <v>91418</v>
      </c>
      <c r="D25715" t="s">
        <v>34645</v>
      </c>
      <c r="E25715" t="s">
        <v>14</v>
      </c>
      <c r="F25715" t="s">
        <v>15</v>
      </c>
      <c r="G25715">
        <v>7</v>
      </c>
      <c r="H25715" t="s">
        <v>684</v>
      </c>
      <c r="I25715" t="s">
        <v>684</v>
      </c>
      <c r="J25715" s="1">
        <v>41640</v>
      </c>
      <c r="K25715" t="b">
        <f>IFERROR(VLOOKUP(F25715,english_mapping!A:B,2,FALSE),"NA")</f>
        <v>1</v>
      </c>
      <c r="L25715" t="str">
        <f t="shared" si="401"/>
        <v>Internet</v>
      </c>
    </row>
    <row r="25716" spans="1:12" x14ac:dyDescent="0.25">
      <c r="A25716" t="s">
        <v>91419</v>
      </c>
      <c r="B25716" t="s">
        <v>91420</v>
      </c>
      <c r="C25716" t="s">
        <v>91421</v>
      </c>
      <c r="D25716" t="s">
        <v>91422</v>
      </c>
      <c r="E25716" t="s">
        <v>14</v>
      </c>
      <c r="F25716" t="s">
        <v>21</v>
      </c>
      <c r="G25716" t="s">
        <v>101</v>
      </c>
      <c r="H25716" t="s">
        <v>102</v>
      </c>
      <c r="I25716" t="s">
        <v>103</v>
      </c>
      <c r="J25716" s="1">
        <v>40910</v>
      </c>
      <c r="K25716" t="b">
        <f>IFERROR(VLOOKUP(F25716,english_mapping!A:B,2,FALSE),"NA")</f>
        <v>1</v>
      </c>
      <c r="L25716" t="str">
        <f t="shared" si="401"/>
        <v>Marketplaces</v>
      </c>
    </row>
    <row r="25717" spans="1:12" x14ac:dyDescent="0.25">
      <c r="A25717" t="s">
        <v>91423</v>
      </c>
      <c r="B25717" t="s">
        <v>91424</v>
      </c>
      <c r="C25717" t="s">
        <v>91425</v>
      </c>
      <c r="D25717" t="s">
        <v>91426</v>
      </c>
      <c r="E25717" t="s">
        <v>14</v>
      </c>
      <c r="F25717" t="s">
        <v>1087</v>
      </c>
      <c r="G25717">
        <v>2</v>
      </c>
      <c r="H25717" t="s">
        <v>1775</v>
      </c>
      <c r="I25717" t="s">
        <v>1775</v>
      </c>
      <c r="J25717" s="1">
        <v>41640</v>
      </c>
      <c r="K25717" t="b">
        <f>IFERROR(VLOOKUP(F25717,english_mapping!A:B,2,FALSE),"NA")</f>
        <v>0</v>
      </c>
      <c r="L25717" t="str">
        <f t="shared" si="401"/>
        <v>Vacation Rentals</v>
      </c>
    </row>
    <row r="25718" spans="1:12" x14ac:dyDescent="0.25">
      <c r="A25718" t="s">
        <v>91427</v>
      </c>
      <c r="B25718" t="s">
        <v>91428</v>
      </c>
      <c r="C25718" t="s">
        <v>91429</v>
      </c>
      <c r="D25718" t="s">
        <v>8726</v>
      </c>
      <c r="E25718" t="s">
        <v>14</v>
      </c>
      <c r="F25718" t="s">
        <v>161</v>
      </c>
      <c r="G25718" t="s">
        <v>5719</v>
      </c>
      <c r="H25718" t="s">
        <v>5927</v>
      </c>
      <c r="I25718" t="s">
        <v>5927</v>
      </c>
      <c r="K25718" t="b">
        <f>IFERROR(VLOOKUP(F25718,english_mapping!A:B,2,FALSE),"NA")</f>
        <v>0</v>
      </c>
      <c r="L25718" t="str">
        <f t="shared" si="401"/>
        <v>Electronics</v>
      </c>
    </row>
    <row r="25719" spans="1:12" x14ac:dyDescent="0.25">
      <c r="A25719" t="s">
        <v>91430</v>
      </c>
      <c r="B25719" t="s">
        <v>91431</v>
      </c>
      <c r="C25719" t="s">
        <v>91432</v>
      </c>
      <c r="D25719" t="s">
        <v>12118</v>
      </c>
      <c r="E25719" t="s">
        <v>14</v>
      </c>
      <c r="F25719" t="s">
        <v>15</v>
      </c>
      <c r="G25719">
        <v>7</v>
      </c>
      <c r="H25719" t="s">
        <v>684</v>
      </c>
      <c r="I25719" t="s">
        <v>684</v>
      </c>
      <c r="J25719" s="1">
        <v>39814</v>
      </c>
      <c r="K25719" t="b">
        <f>IFERROR(VLOOKUP(F25719,english_mapping!A:B,2,FALSE),"NA")</f>
        <v>1</v>
      </c>
      <c r="L25719" t="str">
        <f t="shared" si="401"/>
        <v>Logistics</v>
      </c>
    </row>
    <row r="25720" spans="1:12" x14ac:dyDescent="0.25">
      <c r="A25720" t="s">
        <v>91433</v>
      </c>
      <c r="B25720" t="s">
        <v>91434</v>
      </c>
      <c r="C25720" t="s">
        <v>91435</v>
      </c>
      <c r="D25720" t="s">
        <v>91436</v>
      </c>
      <c r="E25720" t="s">
        <v>14</v>
      </c>
      <c r="F25720" t="s">
        <v>124</v>
      </c>
      <c r="G25720" t="s">
        <v>125</v>
      </c>
      <c r="H25720" t="s">
        <v>126</v>
      </c>
      <c r="I25720" t="s">
        <v>126</v>
      </c>
      <c r="J25720" s="1">
        <v>40554</v>
      </c>
      <c r="K25720" t="b">
        <f>IFERROR(VLOOKUP(F25720,english_mapping!A:B,2,FALSE),"NA")</f>
        <v>1</v>
      </c>
      <c r="L25720" t="str">
        <f t="shared" si="401"/>
        <v>Search</v>
      </c>
    </row>
    <row r="25721" spans="1:12" x14ac:dyDescent="0.25">
      <c r="A25721" t="s">
        <v>91437</v>
      </c>
      <c r="B25721" t="s">
        <v>91438</v>
      </c>
      <c r="C25721" t="s">
        <v>91439</v>
      </c>
      <c r="E25721" t="s">
        <v>205</v>
      </c>
      <c r="J25721" s="1">
        <v>42135</v>
      </c>
      <c r="K25721" t="str">
        <f>IFERROR(VLOOKUP(F25721,english_mapping!A:B,2,FALSE),"NA")</f>
        <v>NA</v>
      </c>
      <c r="L25721">
        <f t="shared" si="401"/>
        <v>0</v>
      </c>
    </row>
    <row r="25722" spans="1:12" x14ac:dyDescent="0.25">
      <c r="A25722" t="s">
        <v>91440</v>
      </c>
      <c r="B25722" t="s">
        <v>91441</v>
      </c>
      <c r="C25722" t="s">
        <v>91442</v>
      </c>
      <c r="D25722" t="s">
        <v>178</v>
      </c>
      <c r="E25722" t="s">
        <v>14</v>
      </c>
      <c r="F25722" t="s">
        <v>21</v>
      </c>
      <c r="G25722" t="s">
        <v>1335</v>
      </c>
      <c r="H25722" t="s">
        <v>17305</v>
      </c>
      <c r="I25722" t="s">
        <v>91443</v>
      </c>
      <c r="K25722" t="b">
        <f>IFERROR(VLOOKUP(F25722,english_mapping!A:B,2,FALSE),"NA")</f>
        <v>1</v>
      </c>
      <c r="L25722" t="str">
        <f t="shared" si="401"/>
        <v>Hospitality</v>
      </c>
    </row>
    <row r="25723" spans="1:12" x14ac:dyDescent="0.25">
      <c r="A25723" t="s">
        <v>91444</v>
      </c>
      <c r="B25723" t="s">
        <v>91445</v>
      </c>
      <c r="C25723" t="s">
        <v>91446</v>
      </c>
      <c r="D25723" t="s">
        <v>91447</v>
      </c>
      <c r="E25723" t="s">
        <v>14</v>
      </c>
      <c r="F25723" t="s">
        <v>21</v>
      </c>
      <c r="G25723" t="s">
        <v>59</v>
      </c>
      <c r="H25723" t="s">
        <v>513</v>
      </c>
      <c r="I25723" t="s">
        <v>15098</v>
      </c>
      <c r="J25723" s="1">
        <v>40552</v>
      </c>
      <c r="K25723" t="b">
        <f>IFERROR(VLOOKUP(F25723,english_mapping!A:B,2,FALSE),"NA")</f>
        <v>1</v>
      </c>
      <c r="L25723" t="str">
        <f t="shared" si="401"/>
        <v>Broadcasting</v>
      </c>
    </row>
    <row r="25724" spans="1:12" x14ac:dyDescent="0.25">
      <c r="A25724" t="s">
        <v>91448</v>
      </c>
      <c r="B25724" t="s">
        <v>91449</v>
      </c>
      <c r="C25724" t="s">
        <v>91450</v>
      </c>
      <c r="D25724" t="s">
        <v>32</v>
      </c>
      <c r="E25724" t="s">
        <v>205</v>
      </c>
      <c r="F25724" t="s">
        <v>21</v>
      </c>
      <c r="G25724" t="s">
        <v>59</v>
      </c>
      <c r="H25724" t="s">
        <v>90</v>
      </c>
      <c r="I25724" t="s">
        <v>90</v>
      </c>
      <c r="K25724" t="b">
        <f>IFERROR(VLOOKUP(F25724,english_mapping!A:B,2,FALSE),"NA")</f>
        <v>1</v>
      </c>
      <c r="L25724" t="str">
        <f t="shared" si="401"/>
        <v>Curated Web</v>
      </c>
    </row>
    <row r="25725" spans="1:12" x14ac:dyDescent="0.25">
      <c r="A25725" t="s">
        <v>91451</v>
      </c>
      <c r="B25725" t="s">
        <v>91452</v>
      </c>
      <c r="C25725" t="s">
        <v>91453</v>
      </c>
      <c r="D25725" t="s">
        <v>3039</v>
      </c>
      <c r="E25725" t="s">
        <v>14</v>
      </c>
      <c r="F25725" t="s">
        <v>21</v>
      </c>
      <c r="G25725" t="s">
        <v>59</v>
      </c>
      <c r="H25725" t="s">
        <v>90</v>
      </c>
      <c r="I25725" t="s">
        <v>90</v>
      </c>
      <c r="J25725" s="1">
        <v>7280</v>
      </c>
      <c r="K25725" t="b">
        <f>IFERROR(VLOOKUP(F25725,english_mapping!A:B,2,FALSE),"NA")</f>
        <v>1</v>
      </c>
      <c r="L25725" t="str">
        <f t="shared" si="401"/>
        <v>Medical</v>
      </c>
    </row>
    <row r="25726" spans="1:12" x14ac:dyDescent="0.25">
      <c r="A25726" t="s">
        <v>91454</v>
      </c>
      <c r="B25726" t="s">
        <v>91455</v>
      </c>
      <c r="C25726" t="s">
        <v>91456</v>
      </c>
      <c r="D25726" t="s">
        <v>91457</v>
      </c>
      <c r="E25726" t="s">
        <v>205</v>
      </c>
      <c r="F25726" t="s">
        <v>21</v>
      </c>
      <c r="G25726" t="s">
        <v>6276</v>
      </c>
      <c r="H25726" t="s">
        <v>6591</v>
      </c>
      <c r="I25726" t="s">
        <v>6591</v>
      </c>
      <c r="K25726" t="b">
        <f>IFERROR(VLOOKUP(F25726,english_mapping!A:B,2,FALSE),"NA")</f>
        <v>1</v>
      </c>
      <c r="L25726" t="str">
        <f t="shared" si="401"/>
        <v>3D</v>
      </c>
    </row>
    <row r="25727" spans="1:12" x14ac:dyDescent="0.25">
      <c r="A25727" t="s">
        <v>91458</v>
      </c>
      <c r="B25727" t="s">
        <v>91459</v>
      </c>
      <c r="C25727" t="s">
        <v>91460</v>
      </c>
      <c r="D25727" t="s">
        <v>644</v>
      </c>
      <c r="E25727" t="s">
        <v>701</v>
      </c>
      <c r="F25727" t="s">
        <v>21</v>
      </c>
      <c r="G25727" t="s">
        <v>154</v>
      </c>
      <c r="H25727" t="s">
        <v>242</v>
      </c>
      <c r="I25727" t="s">
        <v>357</v>
      </c>
      <c r="J25727" s="1">
        <v>31048</v>
      </c>
      <c r="K25727" t="b">
        <f>IFERROR(VLOOKUP(F25727,english_mapping!A:B,2,FALSE),"NA")</f>
        <v>1</v>
      </c>
      <c r="L25727" t="str">
        <f t="shared" si="401"/>
        <v>Biotechnology</v>
      </c>
    </row>
    <row r="25728" spans="1:12" x14ac:dyDescent="0.25">
      <c r="A25728" t="s">
        <v>91461</v>
      </c>
      <c r="B25728" t="s">
        <v>91462</v>
      </c>
      <c r="C25728" t="s">
        <v>91463</v>
      </c>
      <c r="D25728" t="s">
        <v>91464</v>
      </c>
      <c r="E25728" t="s">
        <v>14</v>
      </c>
      <c r="F25728" t="s">
        <v>6683</v>
      </c>
      <c r="H25728" t="s">
        <v>6684</v>
      </c>
      <c r="I25728" t="s">
        <v>6684</v>
      </c>
      <c r="K25728" t="b">
        <f>IFERROR(VLOOKUP(F25728,english_mapping!A:B,2,FALSE),"NA")</f>
        <v>0</v>
      </c>
      <c r="L25728" t="str">
        <f t="shared" si="401"/>
        <v>Advertising</v>
      </c>
    </row>
    <row r="25729" spans="1:12" x14ac:dyDescent="0.25">
      <c r="A25729" t="s">
        <v>91465</v>
      </c>
      <c r="B25729" t="s">
        <v>91466</v>
      </c>
      <c r="D25729" t="s">
        <v>91467</v>
      </c>
      <c r="E25729" t="s">
        <v>14</v>
      </c>
      <c r="K25729" t="str">
        <f>IFERROR(VLOOKUP(F25729,english_mapping!A:B,2,FALSE),"NA")</f>
        <v>NA</v>
      </c>
      <c r="L25729" t="str">
        <f t="shared" si="401"/>
        <v>Architecture</v>
      </c>
    </row>
    <row r="25730" spans="1:12" x14ac:dyDescent="0.25">
      <c r="A25730" t="s">
        <v>91468</v>
      </c>
      <c r="B25730" t="s">
        <v>91469</v>
      </c>
      <c r="C25730" t="s">
        <v>91470</v>
      </c>
      <c r="D25730" t="s">
        <v>91471</v>
      </c>
      <c r="E25730" t="s">
        <v>14</v>
      </c>
      <c r="F25730" t="s">
        <v>2175</v>
      </c>
      <c r="G25730">
        <v>13</v>
      </c>
      <c r="H25730" t="s">
        <v>2176</v>
      </c>
      <c r="I25730" t="s">
        <v>2176</v>
      </c>
      <c r="J25730" s="1">
        <v>40544</v>
      </c>
      <c r="K25730" t="b">
        <f>IFERROR(VLOOKUP(F25730,english_mapping!A:B,2,FALSE),"NA")</f>
        <v>0</v>
      </c>
      <c r="L25730" t="str">
        <f t="shared" si="401"/>
        <v>Banking</v>
      </c>
    </row>
    <row r="25731" spans="1:12" x14ac:dyDescent="0.25">
      <c r="A25731" t="s">
        <v>91472</v>
      </c>
      <c r="B25731" t="s">
        <v>91473</v>
      </c>
      <c r="C25731" t="s">
        <v>91474</v>
      </c>
      <c r="D25731" t="s">
        <v>91475</v>
      </c>
      <c r="E25731" t="s">
        <v>14</v>
      </c>
      <c r="F25731" t="s">
        <v>21</v>
      </c>
      <c r="G25731" t="s">
        <v>59</v>
      </c>
      <c r="H25731" t="s">
        <v>60</v>
      </c>
      <c r="I25731" t="s">
        <v>1128</v>
      </c>
      <c r="K25731" t="b">
        <f>IFERROR(VLOOKUP(F25731,english_mapping!A:B,2,FALSE),"NA")</f>
        <v>1</v>
      </c>
      <c r="L25731" t="str">
        <f t="shared" si="401"/>
        <v>Finance</v>
      </c>
    </row>
    <row r="25732" spans="1:12" x14ac:dyDescent="0.25">
      <c r="A25732" t="s">
        <v>91476</v>
      </c>
      <c r="B25732" t="s">
        <v>91477</v>
      </c>
      <c r="C25732" t="s">
        <v>91478</v>
      </c>
      <c r="D25732" t="s">
        <v>731</v>
      </c>
      <c r="E25732" t="s">
        <v>109</v>
      </c>
      <c r="F25732" t="s">
        <v>21</v>
      </c>
      <c r="G25732" t="s">
        <v>59</v>
      </c>
      <c r="H25732" t="s">
        <v>60</v>
      </c>
      <c r="I25732" t="s">
        <v>66</v>
      </c>
      <c r="J25732" s="1">
        <v>39458</v>
      </c>
      <c r="K25732" t="b">
        <f>IFERROR(VLOOKUP(F25732,english_mapping!A:B,2,FALSE),"NA")</f>
        <v>1</v>
      </c>
      <c r="L25732" t="str">
        <f t="shared" ref="L25732:L25795" si="402">IFERROR(LEFT(D25732,(FIND("|",D25732))-1),D25732)</f>
        <v>Finance</v>
      </c>
    </row>
    <row r="25733" spans="1:12" x14ac:dyDescent="0.25">
      <c r="A25733" t="s">
        <v>91479</v>
      </c>
      <c r="B25733" t="s">
        <v>91480</v>
      </c>
      <c r="D25733" t="s">
        <v>284</v>
      </c>
      <c r="E25733" t="s">
        <v>14</v>
      </c>
      <c r="F25733" t="s">
        <v>21</v>
      </c>
      <c r="G25733" t="s">
        <v>1105</v>
      </c>
      <c r="H25733" t="s">
        <v>6548</v>
      </c>
      <c r="I25733" t="s">
        <v>6548</v>
      </c>
      <c r="J25733" t="s">
        <v>91481</v>
      </c>
      <c r="K25733" t="b">
        <f>IFERROR(VLOOKUP(F25733,english_mapping!A:B,2,FALSE),"NA")</f>
        <v>1</v>
      </c>
      <c r="L25733" t="str">
        <f t="shared" si="402"/>
        <v>Real Estate</v>
      </c>
    </row>
    <row r="25734" spans="1:12" x14ac:dyDescent="0.25">
      <c r="A25734" t="s">
        <v>91482</v>
      </c>
      <c r="B25734" t="s">
        <v>91483</v>
      </c>
      <c r="C25734" t="s">
        <v>91484</v>
      </c>
      <c r="D25734" t="s">
        <v>731</v>
      </c>
      <c r="E25734" t="s">
        <v>701</v>
      </c>
      <c r="F25734" t="s">
        <v>21</v>
      </c>
      <c r="G25734" t="s">
        <v>591</v>
      </c>
      <c r="H25734" t="s">
        <v>18754</v>
      </c>
      <c r="I25734" t="s">
        <v>4967</v>
      </c>
      <c r="J25734" s="1">
        <v>2923</v>
      </c>
      <c r="K25734" t="b">
        <f>IFERROR(VLOOKUP(F25734,english_mapping!A:B,2,FALSE),"NA")</f>
        <v>1</v>
      </c>
      <c r="L25734" t="str">
        <f t="shared" si="402"/>
        <v>Finance</v>
      </c>
    </row>
    <row r="25735" spans="1:12" x14ac:dyDescent="0.25">
      <c r="A25735" t="s">
        <v>91485</v>
      </c>
      <c r="B25735" t="s">
        <v>91486</v>
      </c>
      <c r="C25735" t="s">
        <v>91487</v>
      </c>
      <c r="D25735" t="s">
        <v>755</v>
      </c>
      <c r="E25735" t="s">
        <v>109</v>
      </c>
      <c r="F25735" t="s">
        <v>21</v>
      </c>
      <c r="G25735" t="s">
        <v>131</v>
      </c>
      <c r="H25735" t="s">
        <v>132</v>
      </c>
      <c r="I25735" t="s">
        <v>4415</v>
      </c>
      <c r="J25735" s="1">
        <v>37257</v>
      </c>
      <c r="K25735" t="b">
        <f>IFERROR(VLOOKUP(F25735,english_mapping!A:B,2,FALSE),"NA")</f>
        <v>1</v>
      </c>
      <c r="L25735" t="str">
        <f t="shared" si="402"/>
        <v>Hardware + Software</v>
      </c>
    </row>
    <row r="25736" spans="1:12" x14ac:dyDescent="0.25">
      <c r="A25736" t="s">
        <v>91488</v>
      </c>
      <c r="B25736" t="s">
        <v>91489</v>
      </c>
      <c r="C25736" t="s">
        <v>91490</v>
      </c>
      <c r="E25736" t="s">
        <v>205</v>
      </c>
      <c r="F25736" t="s">
        <v>21</v>
      </c>
      <c r="G25736" t="s">
        <v>94</v>
      </c>
      <c r="H25736" t="s">
        <v>95</v>
      </c>
      <c r="I25736" t="s">
        <v>2766</v>
      </c>
      <c r="J25736" s="1">
        <v>36526</v>
      </c>
      <c r="K25736" t="b">
        <f>IFERROR(VLOOKUP(F25736,english_mapping!A:B,2,FALSE),"NA")</f>
        <v>1</v>
      </c>
      <c r="L25736">
        <f t="shared" si="402"/>
        <v>0</v>
      </c>
    </row>
    <row r="25737" spans="1:12" x14ac:dyDescent="0.25">
      <c r="A25737" t="s">
        <v>91491</v>
      </c>
      <c r="B25737" t="s">
        <v>91492</v>
      </c>
      <c r="C25737" t="s">
        <v>91493</v>
      </c>
      <c r="D25737" t="s">
        <v>91494</v>
      </c>
      <c r="E25737" t="s">
        <v>14</v>
      </c>
      <c r="F25737" t="s">
        <v>21</v>
      </c>
      <c r="G25737" t="s">
        <v>59</v>
      </c>
      <c r="H25737" t="s">
        <v>60</v>
      </c>
      <c r="I25737" t="s">
        <v>269</v>
      </c>
      <c r="K25737" t="b">
        <f>IFERROR(VLOOKUP(F25737,english_mapping!A:B,2,FALSE),"NA")</f>
        <v>1</v>
      </c>
      <c r="L25737" t="str">
        <f t="shared" si="402"/>
        <v>Consumer Internet</v>
      </c>
    </row>
    <row r="25738" spans="1:12" x14ac:dyDescent="0.25">
      <c r="A25738" t="s">
        <v>91495</v>
      </c>
      <c r="B25738" t="s">
        <v>91496</v>
      </c>
      <c r="C25738" t="s">
        <v>91497</v>
      </c>
      <c r="D25738" t="s">
        <v>1275</v>
      </c>
      <c r="E25738" t="s">
        <v>14</v>
      </c>
      <c r="F25738" t="s">
        <v>21</v>
      </c>
      <c r="G25738" t="s">
        <v>59</v>
      </c>
      <c r="H25738" t="s">
        <v>60</v>
      </c>
      <c r="I25738" t="s">
        <v>1128</v>
      </c>
      <c r="J25738" s="1">
        <v>37622</v>
      </c>
      <c r="K25738" t="b">
        <f>IFERROR(VLOOKUP(F25738,english_mapping!A:B,2,FALSE),"NA")</f>
        <v>1</v>
      </c>
      <c r="L25738" t="str">
        <f t="shared" si="402"/>
        <v>Health Care</v>
      </c>
    </row>
    <row r="25739" spans="1:12" x14ac:dyDescent="0.25">
      <c r="A25739" t="s">
        <v>91498</v>
      </c>
      <c r="B25739" t="s">
        <v>91499</v>
      </c>
      <c r="C25739" t="s">
        <v>91500</v>
      </c>
      <c r="D25739" t="s">
        <v>2250</v>
      </c>
      <c r="E25739" t="s">
        <v>14</v>
      </c>
      <c r="F25739" t="s">
        <v>1087</v>
      </c>
      <c r="G25739">
        <v>16</v>
      </c>
      <c r="H25739" t="s">
        <v>1743</v>
      </c>
      <c r="I25739" t="s">
        <v>1743</v>
      </c>
      <c r="K25739" t="b">
        <f>IFERROR(VLOOKUP(F25739,english_mapping!A:B,2,FALSE),"NA")</f>
        <v>0</v>
      </c>
      <c r="L25739" t="str">
        <f t="shared" si="402"/>
        <v>Apps</v>
      </c>
    </row>
    <row r="25740" spans="1:12" x14ac:dyDescent="0.25">
      <c r="A25740" t="s">
        <v>91501</v>
      </c>
      <c r="B25740" t="s">
        <v>91502</v>
      </c>
      <c r="C25740" t="s">
        <v>91503</v>
      </c>
      <c r="D25740" t="s">
        <v>2381</v>
      </c>
      <c r="E25740" t="s">
        <v>14</v>
      </c>
      <c r="F25740" t="s">
        <v>21</v>
      </c>
      <c r="G25740" t="s">
        <v>1267</v>
      </c>
      <c r="H25740" t="s">
        <v>36821</v>
      </c>
      <c r="I25740" t="s">
        <v>91504</v>
      </c>
      <c r="J25740" t="s">
        <v>30355</v>
      </c>
      <c r="K25740" t="b">
        <f>IFERROR(VLOOKUP(F25740,english_mapping!A:B,2,FALSE),"NA")</f>
        <v>1</v>
      </c>
      <c r="L25740" t="str">
        <f t="shared" si="402"/>
        <v>Consulting</v>
      </c>
    </row>
    <row r="25741" spans="1:12" x14ac:dyDescent="0.25">
      <c r="A25741" t="s">
        <v>91505</v>
      </c>
      <c r="B25741" t="s">
        <v>91506</v>
      </c>
      <c r="E25741" t="s">
        <v>205</v>
      </c>
      <c r="F25741" t="s">
        <v>21</v>
      </c>
      <c r="G25741" t="s">
        <v>1035</v>
      </c>
      <c r="H25741" t="s">
        <v>1036</v>
      </c>
      <c r="I25741" t="s">
        <v>17170</v>
      </c>
      <c r="J25741" s="1">
        <v>29952</v>
      </c>
      <c r="K25741" t="b">
        <f>IFERROR(VLOOKUP(F25741,english_mapping!A:B,2,FALSE),"NA")</f>
        <v>1</v>
      </c>
      <c r="L25741">
        <f t="shared" si="402"/>
        <v>0</v>
      </c>
    </row>
    <row r="25742" spans="1:12" x14ac:dyDescent="0.25">
      <c r="A25742" t="s">
        <v>91507</v>
      </c>
      <c r="B25742" t="s">
        <v>91508</v>
      </c>
      <c r="C25742" t="s">
        <v>91509</v>
      </c>
      <c r="D25742" t="s">
        <v>428</v>
      </c>
      <c r="E25742" t="s">
        <v>14</v>
      </c>
      <c r="F25742" t="s">
        <v>33</v>
      </c>
      <c r="G25742">
        <v>23</v>
      </c>
      <c r="H25742" t="s">
        <v>179</v>
      </c>
      <c r="I25742" t="s">
        <v>179</v>
      </c>
      <c r="J25742" s="1">
        <v>37257</v>
      </c>
      <c r="K25742" t="b">
        <f>IFERROR(VLOOKUP(F25742,english_mapping!A:B,2,FALSE),"NA")</f>
        <v>0</v>
      </c>
      <c r="L25742" t="str">
        <f t="shared" si="402"/>
        <v>Travel</v>
      </c>
    </row>
    <row r="25743" spans="1:12" x14ac:dyDescent="0.25">
      <c r="A25743" t="s">
        <v>91510</v>
      </c>
      <c r="B25743" t="s">
        <v>91511</v>
      </c>
      <c r="D25743" t="s">
        <v>91512</v>
      </c>
      <c r="E25743" t="s">
        <v>14</v>
      </c>
      <c r="F25743" t="s">
        <v>21</v>
      </c>
      <c r="G25743" t="s">
        <v>804</v>
      </c>
      <c r="H25743" t="s">
        <v>17294</v>
      </c>
      <c r="I25743" t="s">
        <v>91513</v>
      </c>
      <c r="J25743" s="1">
        <v>39641</v>
      </c>
      <c r="K25743" t="b">
        <f>IFERROR(VLOOKUP(F25743,english_mapping!A:B,2,FALSE),"NA")</f>
        <v>1</v>
      </c>
      <c r="L25743" t="str">
        <f t="shared" si="402"/>
        <v>Finance</v>
      </c>
    </row>
    <row r="25744" spans="1:12" x14ac:dyDescent="0.25">
      <c r="A25744" t="s">
        <v>91514</v>
      </c>
      <c r="B25744" t="s">
        <v>91515</v>
      </c>
      <c r="C25744" t="s">
        <v>91516</v>
      </c>
      <c r="D25744" t="s">
        <v>284</v>
      </c>
      <c r="E25744" t="s">
        <v>14</v>
      </c>
      <c r="F25744" t="s">
        <v>21</v>
      </c>
      <c r="G25744" t="s">
        <v>101</v>
      </c>
      <c r="H25744" t="s">
        <v>791</v>
      </c>
      <c r="I25744" t="s">
        <v>792</v>
      </c>
      <c r="K25744" t="b">
        <f>IFERROR(VLOOKUP(F25744,english_mapping!A:B,2,FALSE),"NA")</f>
        <v>1</v>
      </c>
      <c r="L25744" t="str">
        <f t="shared" si="402"/>
        <v>Real Estate</v>
      </c>
    </row>
    <row r="25745" spans="1:12" x14ac:dyDescent="0.25">
      <c r="A25745" t="s">
        <v>91517</v>
      </c>
      <c r="B25745" t="s">
        <v>91518</v>
      </c>
      <c r="E25745" t="s">
        <v>14</v>
      </c>
      <c r="K25745" t="str">
        <f>IFERROR(VLOOKUP(F25745,english_mapping!A:B,2,FALSE),"NA")</f>
        <v>NA</v>
      </c>
      <c r="L25745">
        <f t="shared" si="402"/>
        <v>0</v>
      </c>
    </row>
    <row r="25746" spans="1:12" x14ac:dyDescent="0.25">
      <c r="A25746" t="s">
        <v>91519</v>
      </c>
      <c r="B25746" t="s">
        <v>91520</v>
      </c>
      <c r="C25746" t="s">
        <v>91521</v>
      </c>
      <c r="D25746" t="s">
        <v>2381</v>
      </c>
      <c r="E25746" t="s">
        <v>14</v>
      </c>
      <c r="F25746" t="s">
        <v>21</v>
      </c>
      <c r="G25746" t="s">
        <v>84</v>
      </c>
      <c r="H25746" t="s">
        <v>85</v>
      </c>
      <c r="I25746" t="s">
        <v>85</v>
      </c>
      <c r="J25746" s="1">
        <v>41070</v>
      </c>
      <c r="K25746" t="b">
        <f>IFERROR(VLOOKUP(F25746,english_mapping!A:B,2,FALSE),"NA")</f>
        <v>1</v>
      </c>
      <c r="L25746" t="str">
        <f t="shared" si="402"/>
        <v>Consulting</v>
      </c>
    </row>
    <row r="25747" spans="1:12" x14ac:dyDescent="0.25">
      <c r="A25747" t="s">
        <v>91522</v>
      </c>
      <c r="B25747" t="s">
        <v>91523</v>
      </c>
      <c r="C25747" t="s">
        <v>91524</v>
      </c>
      <c r="D25747" t="s">
        <v>6594</v>
      </c>
      <c r="E25747" t="s">
        <v>14</v>
      </c>
      <c r="F25747" t="s">
        <v>21</v>
      </c>
      <c r="G25747" t="s">
        <v>154</v>
      </c>
      <c r="H25747" t="s">
        <v>242</v>
      </c>
      <c r="I25747" t="s">
        <v>24540</v>
      </c>
      <c r="J25747" s="1">
        <v>40553</v>
      </c>
      <c r="K25747" t="b">
        <f>IFERROR(VLOOKUP(F25747,english_mapping!A:B,2,FALSE),"NA")</f>
        <v>1</v>
      </c>
      <c r="L25747" t="str">
        <f t="shared" si="402"/>
        <v>Health and Wellness</v>
      </c>
    </row>
    <row r="25748" spans="1:12" x14ac:dyDescent="0.25">
      <c r="A25748" t="s">
        <v>91525</v>
      </c>
      <c r="B25748" t="s">
        <v>91526</v>
      </c>
      <c r="C25748" t="s">
        <v>91527</v>
      </c>
      <c r="D25748" t="s">
        <v>17662</v>
      </c>
      <c r="E25748" t="s">
        <v>14</v>
      </c>
      <c r="F25748" t="s">
        <v>1087</v>
      </c>
      <c r="G25748">
        <v>16</v>
      </c>
      <c r="H25748" t="s">
        <v>1743</v>
      </c>
      <c r="I25748" t="s">
        <v>1743</v>
      </c>
      <c r="J25748" s="1">
        <v>40909</v>
      </c>
      <c r="K25748" t="b">
        <f>IFERROR(VLOOKUP(F25748,english_mapping!A:B,2,FALSE),"NA")</f>
        <v>0</v>
      </c>
      <c r="L25748" t="str">
        <f t="shared" si="402"/>
        <v>E-Commerce</v>
      </c>
    </row>
    <row r="25749" spans="1:12" x14ac:dyDescent="0.25">
      <c r="A25749" t="s">
        <v>91528</v>
      </c>
      <c r="B25749" t="s">
        <v>91529</v>
      </c>
      <c r="C25749" t="s">
        <v>91530</v>
      </c>
      <c r="D25749" t="s">
        <v>284</v>
      </c>
      <c r="E25749" t="s">
        <v>14</v>
      </c>
      <c r="F25749" t="s">
        <v>21</v>
      </c>
      <c r="G25749" t="s">
        <v>84</v>
      </c>
      <c r="H25749" t="s">
        <v>598</v>
      </c>
      <c r="I25749" t="s">
        <v>598</v>
      </c>
      <c r="J25749" s="1">
        <v>41640</v>
      </c>
      <c r="K25749" t="b">
        <f>IFERROR(VLOOKUP(F25749,english_mapping!A:B,2,FALSE),"NA")</f>
        <v>1</v>
      </c>
      <c r="L25749" t="str">
        <f t="shared" si="402"/>
        <v>Real Estate</v>
      </c>
    </row>
    <row r="25750" spans="1:12" x14ac:dyDescent="0.25">
      <c r="A25750" t="s">
        <v>91531</v>
      </c>
      <c r="B25750" t="s">
        <v>91532</v>
      </c>
      <c r="C25750" t="s">
        <v>91533</v>
      </c>
      <c r="D25750" t="s">
        <v>91534</v>
      </c>
      <c r="E25750" t="s">
        <v>109</v>
      </c>
      <c r="F25750" t="s">
        <v>21</v>
      </c>
      <c r="G25750" t="s">
        <v>285</v>
      </c>
      <c r="H25750" t="s">
        <v>1054</v>
      </c>
      <c r="I25750" t="s">
        <v>1054</v>
      </c>
      <c r="J25750" s="1">
        <v>38354</v>
      </c>
      <c r="K25750" t="b">
        <f>IFERROR(VLOOKUP(F25750,english_mapping!A:B,2,FALSE),"NA")</f>
        <v>1</v>
      </c>
      <c r="L25750" t="str">
        <f t="shared" si="402"/>
        <v>Advertising</v>
      </c>
    </row>
    <row r="25751" spans="1:12" x14ac:dyDescent="0.25">
      <c r="A25751" t="s">
        <v>91535</v>
      </c>
      <c r="B25751" t="s">
        <v>91536</v>
      </c>
      <c r="C25751" t="s">
        <v>91537</v>
      </c>
      <c r="D25751" t="s">
        <v>284</v>
      </c>
      <c r="E25751" t="s">
        <v>14</v>
      </c>
      <c r="F25751" t="s">
        <v>21</v>
      </c>
      <c r="G25751" t="s">
        <v>59</v>
      </c>
      <c r="H25751" t="s">
        <v>4734</v>
      </c>
      <c r="I25751" t="s">
        <v>4734</v>
      </c>
      <c r="J25751" t="s">
        <v>24850</v>
      </c>
      <c r="K25751" t="b">
        <f>IFERROR(VLOOKUP(F25751,english_mapping!A:B,2,FALSE),"NA")</f>
        <v>1</v>
      </c>
      <c r="L25751" t="str">
        <f t="shared" si="402"/>
        <v>Real Estate</v>
      </c>
    </row>
    <row r="25752" spans="1:12" x14ac:dyDescent="0.25">
      <c r="A25752" t="s">
        <v>91538</v>
      </c>
      <c r="B25752" t="s">
        <v>91539</v>
      </c>
      <c r="C25752" t="s">
        <v>91540</v>
      </c>
      <c r="E25752" t="s">
        <v>14</v>
      </c>
      <c r="F25752" t="s">
        <v>21</v>
      </c>
      <c r="G25752" t="s">
        <v>59</v>
      </c>
      <c r="H25752" t="s">
        <v>60</v>
      </c>
      <c r="I25752" t="s">
        <v>66</v>
      </c>
      <c r="J25752" s="1">
        <v>41275</v>
      </c>
      <c r="K25752" t="b">
        <f>IFERROR(VLOOKUP(F25752,english_mapping!A:B,2,FALSE),"NA")</f>
        <v>1</v>
      </c>
      <c r="L25752">
        <f t="shared" si="402"/>
        <v>0</v>
      </c>
    </row>
    <row r="25753" spans="1:12" x14ac:dyDescent="0.25">
      <c r="A25753" t="s">
        <v>91541</v>
      </c>
      <c r="B25753" t="s">
        <v>91542</v>
      </c>
      <c r="E25753" t="s">
        <v>14</v>
      </c>
      <c r="K25753" t="str">
        <f>IFERROR(VLOOKUP(F25753,english_mapping!A:B,2,FALSE),"NA")</f>
        <v>NA</v>
      </c>
      <c r="L25753">
        <f t="shared" si="402"/>
        <v>0</v>
      </c>
    </row>
    <row r="25754" spans="1:12" x14ac:dyDescent="0.25">
      <c r="A25754" t="s">
        <v>91543</v>
      </c>
      <c r="B25754" t="s">
        <v>91544</v>
      </c>
      <c r="C25754" t="s">
        <v>91545</v>
      </c>
      <c r="D25754" t="s">
        <v>91546</v>
      </c>
      <c r="E25754" t="s">
        <v>14</v>
      </c>
      <c r="F25754" t="s">
        <v>21</v>
      </c>
      <c r="G25754" t="s">
        <v>101</v>
      </c>
      <c r="H25754" t="s">
        <v>102</v>
      </c>
      <c r="I25754" t="s">
        <v>5448</v>
      </c>
      <c r="J25754" s="1">
        <v>41278</v>
      </c>
      <c r="K25754" t="b">
        <f>IFERROR(VLOOKUP(F25754,english_mapping!A:B,2,FALSE),"NA")</f>
        <v>1</v>
      </c>
      <c r="L25754" t="str">
        <f t="shared" si="402"/>
        <v>Home &amp; Garden</v>
      </c>
    </row>
    <row r="25755" spans="1:12" x14ac:dyDescent="0.25">
      <c r="A25755" t="s">
        <v>91547</v>
      </c>
      <c r="B25755" t="s">
        <v>91548</v>
      </c>
      <c r="C25755" t="s">
        <v>91549</v>
      </c>
      <c r="D25755" t="s">
        <v>38</v>
      </c>
      <c r="E25755" t="s">
        <v>14</v>
      </c>
      <c r="F25755" t="s">
        <v>21</v>
      </c>
      <c r="G25755" t="s">
        <v>285</v>
      </c>
      <c r="H25755" t="s">
        <v>889</v>
      </c>
      <c r="I25755" t="s">
        <v>889</v>
      </c>
      <c r="K25755" t="b">
        <f>IFERROR(VLOOKUP(F25755,english_mapping!A:B,2,FALSE),"NA")</f>
        <v>1</v>
      </c>
      <c r="L25755" t="str">
        <f t="shared" si="402"/>
        <v>Software</v>
      </c>
    </row>
    <row r="25756" spans="1:12" x14ac:dyDescent="0.25">
      <c r="A25756" t="s">
        <v>91550</v>
      </c>
      <c r="B25756" t="s">
        <v>91551</v>
      </c>
      <c r="C25756" t="s">
        <v>91552</v>
      </c>
      <c r="D25756" t="s">
        <v>5297</v>
      </c>
      <c r="E25756" t="s">
        <v>14</v>
      </c>
      <c r="F25756" t="s">
        <v>52</v>
      </c>
      <c r="G25756" t="s">
        <v>200</v>
      </c>
      <c r="H25756" t="s">
        <v>201</v>
      </c>
      <c r="I25756" t="s">
        <v>201</v>
      </c>
      <c r="J25756" s="1">
        <v>41278</v>
      </c>
      <c r="K25756" t="b">
        <f>IFERROR(VLOOKUP(F25756,english_mapping!A:B,2,FALSE),"NA")</f>
        <v>1</v>
      </c>
      <c r="L25756" t="str">
        <f t="shared" si="402"/>
        <v>Networking</v>
      </c>
    </row>
    <row r="25757" spans="1:12" x14ac:dyDescent="0.25">
      <c r="A25757" t="s">
        <v>91553</v>
      </c>
      <c r="B25757" t="s">
        <v>91554</v>
      </c>
      <c r="C25757" t="s">
        <v>91555</v>
      </c>
      <c r="E25757" t="s">
        <v>205</v>
      </c>
      <c r="F25757" t="s">
        <v>1087</v>
      </c>
      <c r="G25757">
        <v>7</v>
      </c>
      <c r="H25757" t="s">
        <v>11105</v>
      </c>
      <c r="I25757" t="s">
        <v>11105</v>
      </c>
      <c r="J25757" s="1">
        <v>41647</v>
      </c>
      <c r="K25757" t="b">
        <f>IFERROR(VLOOKUP(F25757,english_mapping!A:B,2,FALSE),"NA")</f>
        <v>0</v>
      </c>
      <c r="L25757">
        <f t="shared" si="402"/>
        <v>0</v>
      </c>
    </row>
    <row r="25758" spans="1:12" x14ac:dyDescent="0.25">
      <c r="A25758" t="s">
        <v>91556</v>
      </c>
      <c r="B25758" t="s">
        <v>91557</v>
      </c>
      <c r="C25758" t="s">
        <v>91558</v>
      </c>
      <c r="D25758" t="s">
        <v>91559</v>
      </c>
      <c r="E25758" t="s">
        <v>14</v>
      </c>
      <c r="J25758" s="1">
        <v>40547</v>
      </c>
      <c r="K25758" t="str">
        <f>IFERROR(VLOOKUP(F25758,english_mapping!A:B,2,FALSE),"NA")</f>
        <v>NA</v>
      </c>
      <c r="L25758" t="str">
        <f t="shared" si="402"/>
        <v>Curated Web</v>
      </c>
    </row>
    <row r="25759" spans="1:12" x14ac:dyDescent="0.25">
      <c r="A25759" t="s">
        <v>91560</v>
      </c>
      <c r="B25759" t="s">
        <v>91561</v>
      </c>
      <c r="C25759" t="s">
        <v>91562</v>
      </c>
      <c r="E25759" t="s">
        <v>205</v>
      </c>
      <c r="J25759" t="s">
        <v>91563</v>
      </c>
      <c r="K25759" t="str">
        <f>IFERROR(VLOOKUP(F25759,english_mapping!A:B,2,FALSE),"NA")</f>
        <v>NA</v>
      </c>
      <c r="L25759">
        <f t="shared" si="402"/>
        <v>0</v>
      </c>
    </row>
    <row r="25760" spans="1:12" x14ac:dyDescent="0.25">
      <c r="A25760" t="s">
        <v>91564</v>
      </c>
      <c r="B25760" t="s">
        <v>91565</v>
      </c>
      <c r="C25760" t="s">
        <v>91566</v>
      </c>
      <c r="D25760" t="s">
        <v>428</v>
      </c>
      <c r="E25760" t="s">
        <v>14</v>
      </c>
      <c r="F25760" t="s">
        <v>560</v>
      </c>
      <c r="G25760">
        <v>29</v>
      </c>
      <c r="H25760" t="s">
        <v>763</v>
      </c>
      <c r="I25760" t="s">
        <v>763</v>
      </c>
      <c r="J25760" s="1">
        <v>39814</v>
      </c>
      <c r="K25760" t="b">
        <f>IFERROR(VLOOKUP(F25760,english_mapping!A:B,2,FALSE),"NA")</f>
        <v>0</v>
      </c>
      <c r="L25760" t="str">
        <f t="shared" si="402"/>
        <v>Travel</v>
      </c>
    </row>
    <row r="25761" spans="1:12" x14ac:dyDescent="0.25">
      <c r="A25761" t="s">
        <v>91567</v>
      </c>
      <c r="B25761" t="s">
        <v>91568</v>
      </c>
      <c r="C25761" t="s">
        <v>91569</v>
      </c>
      <c r="D25761" t="s">
        <v>51</v>
      </c>
      <c r="E25761" t="s">
        <v>14</v>
      </c>
      <c r="F25761" t="s">
        <v>21</v>
      </c>
      <c r="G25761" t="s">
        <v>804</v>
      </c>
      <c r="H25761" t="s">
        <v>17294</v>
      </c>
      <c r="I25761" t="s">
        <v>91570</v>
      </c>
      <c r="J25761" s="1">
        <v>38353</v>
      </c>
      <c r="K25761" t="b">
        <f>IFERROR(VLOOKUP(F25761,english_mapping!A:B,2,FALSE),"NA")</f>
        <v>1</v>
      </c>
      <c r="L25761" t="str">
        <f t="shared" si="402"/>
        <v>Biotechnology</v>
      </c>
    </row>
    <row r="25762" spans="1:12" x14ac:dyDescent="0.25">
      <c r="A25762" t="s">
        <v>91571</v>
      </c>
      <c r="B25762" t="s">
        <v>91572</v>
      </c>
      <c r="C25762" t="s">
        <v>91573</v>
      </c>
      <c r="D25762" t="s">
        <v>91574</v>
      </c>
      <c r="E25762" t="s">
        <v>14</v>
      </c>
      <c r="K25762" t="str">
        <f>IFERROR(VLOOKUP(F25762,english_mapping!A:B,2,FALSE),"NA")</f>
        <v>NA</v>
      </c>
      <c r="L25762" t="str">
        <f t="shared" si="402"/>
        <v>Consumer Goods</v>
      </c>
    </row>
    <row r="25763" spans="1:12" x14ac:dyDescent="0.25">
      <c r="A25763" t="s">
        <v>91575</v>
      </c>
      <c r="B25763" t="s">
        <v>91576</v>
      </c>
      <c r="C25763" t="s">
        <v>91577</v>
      </c>
      <c r="D25763" t="s">
        <v>12020</v>
      </c>
      <c r="E25763" t="s">
        <v>14</v>
      </c>
      <c r="F25763" t="s">
        <v>21</v>
      </c>
      <c r="G25763" t="s">
        <v>138</v>
      </c>
      <c r="H25763" t="s">
        <v>139</v>
      </c>
      <c r="I25763" t="s">
        <v>139</v>
      </c>
      <c r="J25763" s="1">
        <v>39814</v>
      </c>
      <c r="K25763" t="b">
        <f>IFERROR(VLOOKUP(F25763,english_mapping!A:B,2,FALSE),"NA")</f>
        <v>1</v>
      </c>
      <c r="L25763" t="str">
        <f t="shared" si="402"/>
        <v>Restaurants</v>
      </c>
    </row>
    <row r="25764" spans="1:12" x14ac:dyDescent="0.25">
      <c r="A25764" t="s">
        <v>91578</v>
      </c>
      <c r="B25764" t="s">
        <v>91579</v>
      </c>
      <c r="C25764" t="s">
        <v>91580</v>
      </c>
      <c r="D25764" t="s">
        <v>91581</v>
      </c>
      <c r="E25764" t="s">
        <v>14</v>
      </c>
      <c r="F25764" t="s">
        <v>21</v>
      </c>
      <c r="G25764" t="s">
        <v>59</v>
      </c>
      <c r="H25764" t="s">
        <v>90</v>
      </c>
      <c r="I25764" t="s">
        <v>375</v>
      </c>
      <c r="J25764" t="s">
        <v>18953</v>
      </c>
      <c r="K25764" t="b">
        <f>IFERROR(VLOOKUP(F25764,english_mapping!A:B,2,FALSE),"NA")</f>
        <v>1</v>
      </c>
      <c r="L25764" t="str">
        <f t="shared" si="402"/>
        <v>Health and Wellness</v>
      </c>
    </row>
    <row r="25765" spans="1:12" x14ac:dyDescent="0.25">
      <c r="A25765" t="s">
        <v>91582</v>
      </c>
      <c r="B25765" t="s">
        <v>91583</v>
      </c>
      <c r="C25765" t="s">
        <v>91584</v>
      </c>
      <c r="D25765" t="s">
        <v>91585</v>
      </c>
      <c r="E25765" t="s">
        <v>14</v>
      </c>
      <c r="F25765" t="s">
        <v>21</v>
      </c>
      <c r="G25765" t="s">
        <v>59</v>
      </c>
      <c r="H25765" t="s">
        <v>90</v>
      </c>
      <c r="I25765" t="s">
        <v>90</v>
      </c>
      <c r="J25765" s="1">
        <v>42005</v>
      </c>
      <c r="K25765" t="b">
        <f>IFERROR(VLOOKUP(F25765,english_mapping!A:B,2,FALSE),"NA")</f>
        <v>1</v>
      </c>
      <c r="L25765" t="str">
        <f t="shared" si="402"/>
        <v>Online Rental</v>
      </c>
    </row>
    <row r="25766" spans="1:12" x14ac:dyDescent="0.25">
      <c r="A25766" t="s">
        <v>91586</v>
      </c>
      <c r="B25766" t="s">
        <v>91587</v>
      </c>
      <c r="C25766" t="s">
        <v>91588</v>
      </c>
      <c r="D25766" t="s">
        <v>91589</v>
      </c>
      <c r="E25766" t="s">
        <v>14</v>
      </c>
      <c r="F25766" t="s">
        <v>21</v>
      </c>
      <c r="G25766" t="s">
        <v>59</v>
      </c>
      <c r="H25766" t="s">
        <v>90</v>
      </c>
      <c r="I25766" t="s">
        <v>5548</v>
      </c>
      <c r="J25766" s="1">
        <v>40179</v>
      </c>
      <c r="K25766" t="b">
        <f>IFERROR(VLOOKUP(F25766,english_mapping!A:B,2,FALSE),"NA")</f>
        <v>1</v>
      </c>
      <c r="L25766" t="str">
        <f t="shared" si="402"/>
        <v>Consumer Goods</v>
      </c>
    </row>
    <row r="25767" spans="1:12" x14ac:dyDescent="0.25">
      <c r="A25767" t="s">
        <v>91590</v>
      </c>
      <c r="B25767" t="s">
        <v>91591</v>
      </c>
      <c r="C25767" t="s">
        <v>91592</v>
      </c>
      <c r="D25767" t="s">
        <v>284</v>
      </c>
      <c r="E25767" t="s">
        <v>14</v>
      </c>
      <c r="F25767" t="s">
        <v>21</v>
      </c>
      <c r="G25767" t="s">
        <v>1035</v>
      </c>
      <c r="H25767" t="s">
        <v>1036</v>
      </c>
      <c r="I25767" t="s">
        <v>1036</v>
      </c>
      <c r="J25767" s="1">
        <v>40909</v>
      </c>
      <c r="K25767" t="b">
        <f>IFERROR(VLOOKUP(F25767,english_mapping!A:B,2,FALSE),"NA")</f>
        <v>1</v>
      </c>
      <c r="L25767" t="str">
        <f t="shared" si="402"/>
        <v>Real Estate</v>
      </c>
    </row>
    <row r="25768" spans="1:12" x14ac:dyDescent="0.25">
      <c r="A25768" t="s">
        <v>91593</v>
      </c>
      <c r="B25768" t="s">
        <v>91594</v>
      </c>
      <c r="C25768" t="s">
        <v>91595</v>
      </c>
      <c r="D25768" t="s">
        <v>178</v>
      </c>
      <c r="E25768" t="s">
        <v>205</v>
      </c>
      <c r="F25768" t="s">
        <v>21</v>
      </c>
      <c r="G25768" t="s">
        <v>59</v>
      </c>
      <c r="H25768" t="s">
        <v>60</v>
      </c>
      <c r="I25768" t="s">
        <v>66</v>
      </c>
      <c r="J25768" s="1">
        <v>40915</v>
      </c>
      <c r="K25768" t="b">
        <f>IFERROR(VLOOKUP(F25768,english_mapping!A:B,2,FALSE),"NA")</f>
        <v>1</v>
      </c>
      <c r="L25768" t="str">
        <f t="shared" si="402"/>
        <v>Hospitality</v>
      </c>
    </row>
    <row r="25769" spans="1:12" x14ac:dyDescent="0.25">
      <c r="A25769" t="s">
        <v>91596</v>
      </c>
      <c r="B25769" t="s">
        <v>91597</v>
      </c>
      <c r="C25769" t="s">
        <v>91598</v>
      </c>
      <c r="D25769" t="s">
        <v>63705</v>
      </c>
      <c r="E25769" t="s">
        <v>14</v>
      </c>
      <c r="F25769" t="s">
        <v>15</v>
      </c>
      <c r="G25769">
        <v>19</v>
      </c>
      <c r="H25769" t="s">
        <v>479</v>
      </c>
      <c r="I25769" t="s">
        <v>479</v>
      </c>
      <c r="J25769" s="1">
        <v>41640</v>
      </c>
      <c r="K25769" t="b">
        <f>IFERROR(VLOOKUP(F25769,english_mapping!A:B,2,FALSE),"NA")</f>
        <v>1</v>
      </c>
      <c r="L25769" t="str">
        <f t="shared" si="402"/>
        <v>Interior Design</v>
      </c>
    </row>
    <row r="25770" spans="1:12" x14ac:dyDescent="0.25">
      <c r="A25770" t="s">
        <v>91599</v>
      </c>
      <c r="B25770" t="s">
        <v>91600</v>
      </c>
      <c r="C25770" t="s">
        <v>91601</v>
      </c>
      <c r="D25770" t="s">
        <v>284</v>
      </c>
      <c r="E25770" t="s">
        <v>14</v>
      </c>
      <c r="F25770" t="s">
        <v>21</v>
      </c>
      <c r="G25770" t="s">
        <v>59</v>
      </c>
      <c r="H25770" t="s">
        <v>60</v>
      </c>
      <c r="I25770" t="s">
        <v>66</v>
      </c>
      <c r="J25770" s="1">
        <v>40544</v>
      </c>
      <c r="K25770" t="b">
        <f>IFERROR(VLOOKUP(F25770,english_mapping!A:B,2,FALSE),"NA")</f>
        <v>1</v>
      </c>
      <c r="L25770" t="str">
        <f t="shared" si="402"/>
        <v>Real Estate</v>
      </c>
    </row>
    <row r="25771" spans="1:12" x14ac:dyDescent="0.25">
      <c r="A25771" t="s">
        <v>91602</v>
      </c>
      <c r="B25771" t="s">
        <v>91603</v>
      </c>
      <c r="C25771" t="s">
        <v>91604</v>
      </c>
      <c r="D25771" t="s">
        <v>91605</v>
      </c>
      <c r="E25771" t="s">
        <v>14</v>
      </c>
      <c r="F25771" t="s">
        <v>161</v>
      </c>
      <c r="G25771" t="s">
        <v>162</v>
      </c>
      <c r="H25771" t="s">
        <v>163</v>
      </c>
      <c r="I25771" t="s">
        <v>163</v>
      </c>
      <c r="J25771" s="1">
        <v>40909</v>
      </c>
      <c r="K25771" t="b">
        <f>IFERROR(VLOOKUP(F25771,english_mapping!A:B,2,FALSE),"NA")</f>
        <v>0</v>
      </c>
      <c r="L25771" t="str">
        <f t="shared" si="402"/>
        <v>Online Rental</v>
      </c>
    </row>
    <row r="25772" spans="1:12" x14ac:dyDescent="0.25">
      <c r="A25772" t="s">
        <v>91606</v>
      </c>
      <c r="B25772" t="s">
        <v>91607</v>
      </c>
      <c r="C25772" t="s">
        <v>91608</v>
      </c>
      <c r="D25772" t="s">
        <v>19377</v>
      </c>
      <c r="E25772" t="s">
        <v>14</v>
      </c>
      <c r="F25772" t="s">
        <v>560</v>
      </c>
      <c r="G25772">
        <v>60</v>
      </c>
      <c r="H25772" t="s">
        <v>5767</v>
      </c>
      <c r="I25772" t="s">
        <v>5767</v>
      </c>
      <c r="K25772" t="b">
        <f>IFERROR(VLOOKUP(F25772,english_mapping!A:B,2,FALSE),"NA")</f>
        <v>0</v>
      </c>
      <c r="L25772" t="str">
        <f t="shared" si="402"/>
        <v>Lead Generation</v>
      </c>
    </row>
    <row r="25773" spans="1:12" x14ac:dyDescent="0.25">
      <c r="A25773" t="s">
        <v>91609</v>
      </c>
      <c r="B25773" t="s">
        <v>91610</v>
      </c>
      <c r="C25773" t="s">
        <v>91611</v>
      </c>
      <c r="D25773" t="s">
        <v>91612</v>
      </c>
      <c r="E25773" t="s">
        <v>14</v>
      </c>
      <c r="F25773" t="s">
        <v>462</v>
      </c>
      <c r="G25773">
        <v>48</v>
      </c>
      <c r="H25773" t="s">
        <v>463</v>
      </c>
      <c r="I25773" t="s">
        <v>463</v>
      </c>
      <c r="K25773" t="b">
        <f>IFERROR(VLOOKUP(F25773,english_mapping!A:B,2,FALSE),"NA")</f>
        <v>0</v>
      </c>
      <c r="L25773" t="str">
        <f t="shared" si="402"/>
        <v>Furniture</v>
      </c>
    </row>
    <row r="25774" spans="1:12" x14ac:dyDescent="0.25">
      <c r="A25774" t="s">
        <v>91613</v>
      </c>
      <c r="B25774" t="s">
        <v>91614</v>
      </c>
      <c r="C25774" t="s">
        <v>91615</v>
      </c>
      <c r="D25774" t="s">
        <v>51</v>
      </c>
      <c r="E25774" t="s">
        <v>14</v>
      </c>
      <c r="F25774" t="s">
        <v>21</v>
      </c>
      <c r="G25774" t="s">
        <v>1300</v>
      </c>
      <c r="H25774" t="s">
        <v>1301</v>
      </c>
      <c r="I25774" t="s">
        <v>13805</v>
      </c>
      <c r="K25774" t="b">
        <f>IFERROR(VLOOKUP(F25774,english_mapping!A:B,2,FALSE),"NA")</f>
        <v>1</v>
      </c>
      <c r="L25774" t="str">
        <f t="shared" si="402"/>
        <v>Biotechnology</v>
      </c>
    </row>
    <row r="25775" spans="1:12" x14ac:dyDescent="0.25">
      <c r="A25775" t="s">
        <v>91616</v>
      </c>
      <c r="B25775" t="s">
        <v>91617</v>
      </c>
      <c r="C25775" t="s">
        <v>91618</v>
      </c>
      <c r="D25775" t="s">
        <v>89</v>
      </c>
      <c r="E25775" t="s">
        <v>701</v>
      </c>
      <c r="F25775" t="s">
        <v>21</v>
      </c>
      <c r="G25775" t="s">
        <v>285</v>
      </c>
      <c r="H25775" t="s">
        <v>889</v>
      </c>
      <c r="I25775" t="s">
        <v>5416</v>
      </c>
      <c r="J25775" s="1">
        <v>38353</v>
      </c>
      <c r="K25775" t="b">
        <f>IFERROR(VLOOKUP(F25775,english_mapping!A:B,2,FALSE),"NA")</f>
        <v>1</v>
      </c>
      <c r="L25775" t="str">
        <f t="shared" si="402"/>
        <v>Health and Wellness</v>
      </c>
    </row>
    <row r="25776" spans="1:12" x14ac:dyDescent="0.25">
      <c r="A25776" t="s">
        <v>91619</v>
      </c>
      <c r="B25776" t="s">
        <v>91620</v>
      </c>
      <c r="C25776" t="s">
        <v>91621</v>
      </c>
      <c r="D25776" t="s">
        <v>19179</v>
      </c>
      <c r="E25776" t="s">
        <v>14</v>
      </c>
      <c r="F25776" t="s">
        <v>21</v>
      </c>
      <c r="G25776" t="s">
        <v>59</v>
      </c>
      <c r="H25776" t="s">
        <v>90</v>
      </c>
      <c r="I25776" t="s">
        <v>90</v>
      </c>
      <c r="K25776" t="b">
        <f>IFERROR(VLOOKUP(F25776,english_mapping!A:B,2,FALSE),"NA")</f>
        <v>1</v>
      </c>
      <c r="L25776" t="str">
        <f t="shared" si="402"/>
        <v>Service Providers</v>
      </c>
    </row>
    <row r="25777" spans="1:12" x14ac:dyDescent="0.25">
      <c r="A25777" t="s">
        <v>91622</v>
      </c>
      <c r="B25777" t="s">
        <v>91623</v>
      </c>
      <c r="C25777" t="s">
        <v>91624</v>
      </c>
      <c r="D25777" t="s">
        <v>12118</v>
      </c>
      <c r="E25777" t="s">
        <v>14</v>
      </c>
      <c r="F25777" t="s">
        <v>21</v>
      </c>
      <c r="G25777" t="s">
        <v>101</v>
      </c>
      <c r="H25777" t="s">
        <v>102</v>
      </c>
      <c r="I25777" t="s">
        <v>103</v>
      </c>
      <c r="J25777" s="1">
        <v>41640</v>
      </c>
      <c r="K25777" t="b">
        <f>IFERROR(VLOOKUP(F25777,english_mapping!A:B,2,FALSE),"NA")</f>
        <v>1</v>
      </c>
      <c r="L25777" t="str">
        <f t="shared" si="402"/>
        <v>Logistics</v>
      </c>
    </row>
    <row r="25778" spans="1:12" x14ac:dyDescent="0.25">
      <c r="A25778" t="s">
        <v>91625</v>
      </c>
      <c r="B25778" t="s">
        <v>91626</v>
      </c>
      <c r="C25778" t="s">
        <v>91627</v>
      </c>
      <c r="D25778" t="s">
        <v>284</v>
      </c>
      <c r="E25778" t="s">
        <v>14</v>
      </c>
      <c r="F25778" t="s">
        <v>15</v>
      </c>
      <c r="G25778">
        <v>10</v>
      </c>
      <c r="H25778" t="s">
        <v>684</v>
      </c>
      <c r="I25778" t="s">
        <v>685</v>
      </c>
      <c r="K25778" t="b">
        <f>IFERROR(VLOOKUP(F25778,english_mapping!A:B,2,FALSE),"NA")</f>
        <v>1</v>
      </c>
      <c r="L25778" t="str">
        <f t="shared" si="402"/>
        <v>Real Estate</v>
      </c>
    </row>
    <row r="25779" spans="1:12" x14ac:dyDescent="0.25">
      <c r="A25779" t="s">
        <v>91628</v>
      </c>
      <c r="B25779" t="s">
        <v>91629</v>
      </c>
      <c r="C25779" t="s">
        <v>91630</v>
      </c>
      <c r="D25779" t="s">
        <v>32</v>
      </c>
      <c r="E25779" t="s">
        <v>109</v>
      </c>
      <c r="F25779" t="s">
        <v>21</v>
      </c>
      <c r="G25779" t="s">
        <v>59</v>
      </c>
      <c r="H25779" t="s">
        <v>60</v>
      </c>
      <c r="I25779" t="s">
        <v>66</v>
      </c>
      <c r="J25779" s="1">
        <v>39814</v>
      </c>
      <c r="K25779" t="b">
        <f>IFERROR(VLOOKUP(F25779,english_mapping!A:B,2,FALSE),"NA")</f>
        <v>1</v>
      </c>
      <c r="L25779" t="str">
        <f t="shared" si="402"/>
        <v>Curated Web</v>
      </c>
    </row>
    <row r="25780" spans="1:12" x14ac:dyDescent="0.25">
      <c r="A25780" t="s">
        <v>91631</v>
      </c>
      <c r="B25780" t="s">
        <v>91632</v>
      </c>
      <c r="D25780" t="s">
        <v>91633</v>
      </c>
      <c r="E25780" t="s">
        <v>14</v>
      </c>
      <c r="F25780" t="s">
        <v>21</v>
      </c>
      <c r="G25780" t="s">
        <v>1428</v>
      </c>
      <c r="H25780" t="s">
        <v>1429</v>
      </c>
      <c r="I25780" t="s">
        <v>1429</v>
      </c>
      <c r="J25780" s="1">
        <v>42223</v>
      </c>
      <c r="K25780" t="b">
        <f>IFERROR(VLOOKUP(F25780,english_mapping!A:B,2,FALSE),"NA")</f>
        <v>1</v>
      </c>
      <c r="L25780" t="str">
        <f t="shared" si="402"/>
        <v>Commercial Real Estate</v>
      </c>
    </row>
    <row r="25781" spans="1:12" x14ac:dyDescent="0.25">
      <c r="A25781" t="s">
        <v>91634</v>
      </c>
      <c r="B25781" t="s">
        <v>91635</v>
      </c>
      <c r="C25781" t="s">
        <v>91636</v>
      </c>
      <c r="D25781" t="s">
        <v>31358</v>
      </c>
      <c r="E25781" t="s">
        <v>14</v>
      </c>
      <c r="K25781" t="str">
        <f>IFERROR(VLOOKUP(F25781,english_mapping!A:B,2,FALSE),"NA")</f>
        <v>NA</v>
      </c>
      <c r="L25781" t="str">
        <f t="shared" si="402"/>
        <v>Property Management</v>
      </c>
    </row>
    <row r="25782" spans="1:12" x14ac:dyDescent="0.25">
      <c r="A25782" t="s">
        <v>91637</v>
      </c>
      <c r="B25782" t="s">
        <v>91638</v>
      </c>
      <c r="C25782" t="s">
        <v>91639</v>
      </c>
      <c r="D25782" t="s">
        <v>17662</v>
      </c>
      <c r="E25782" t="s">
        <v>109</v>
      </c>
      <c r="F25782" t="s">
        <v>52</v>
      </c>
      <c r="G25782" t="s">
        <v>200</v>
      </c>
      <c r="H25782" t="s">
        <v>201</v>
      </c>
      <c r="I25782" t="s">
        <v>201</v>
      </c>
      <c r="J25782" s="1">
        <v>40179</v>
      </c>
      <c r="K25782" t="b">
        <f>IFERROR(VLOOKUP(F25782,english_mapping!A:B,2,FALSE),"NA")</f>
        <v>1</v>
      </c>
      <c r="L25782" t="str">
        <f t="shared" si="402"/>
        <v>E-Commerce</v>
      </c>
    </row>
    <row r="25783" spans="1:12" x14ac:dyDescent="0.25">
      <c r="A25783" t="s">
        <v>91640</v>
      </c>
      <c r="B25783" t="s">
        <v>91641</v>
      </c>
      <c r="C25783" t="s">
        <v>91642</v>
      </c>
      <c r="D25783" t="s">
        <v>70</v>
      </c>
      <c r="E25783" t="s">
        <v>14</v>
      </c>
      <c r="F25783" t="s">
        <v>21</v>
      </c>
      <c r="G25783" t="s">
        <v>131</v>
      </c>
      <c r="H25783" t="s">
        <v>132</v>
      </c>
      <c r="I25783" t="s">
        <v>1139</v>
      </c>
      <c r="K25783" t="b">
        <f>IFERROR(VLOOKUP(F25783,english_mapping!A:B,2,FALSE),"NA")</f>
        <v>1</v>
      </c>
      <c r="L25783" t="str">
        <f t="shared" si="402"/>
        <v>E-Commerce</v>
      </c>
    </row>
    <row r="25784" spans="1:12" x14ac:dyDescent="0.25">
      <c r="A25784" t="s">
        <v>91643</v>
      </c>
      <c r="B25784" t="s">
        <v>91644</v>
      </c>
      <c r="C25784" t="s">
        <v>91645</v>
      </c>
      <c r="D25784" t="s">
        <v>5088</v>
      </c>
      <c r="E25784" t="s">
        <v>14</v>
      </c>
      <c r="F25784" t="s">
        <v>21</v>
      </c>
      <c r="G25784" t="s">
        <v>655</v>
      </c>
      <c r="H25784" t="s">
        <v>656</v>
      </c>
      <c r="I25784" t="s">
        <v>91646</v>
      </c>
      <c r="J25784" s="1">
        <v>41275</v>
      </c>
      <c r="K25784" t="b">
        <f>IFERROR(VLOOKUP(F25784,english_mapping!A:B,2,FALSE),"NA")</f>
        <v>1</v>
      </c>
      <c r="L25784" t="str">
        <f t="shared" si="402"/>
        <v>Education</v>
      </c>
    </row>
    <row r="25785" spans="1:12" x14ac:dyDescent="0.25">
      <c r="A25785" t="s">
        <v>91647</v>
      </c>
      <c r="B25785" t="s">
        <v>91648</v>
      </c>
      <c r="C25785" t="s">
        <v>91649</v>
      </c>
      <c r="D25785" t="s">
        <v>19829</v>
      </c>
      <c r="E25785" t="s">
        <v>205</v>
      </c>
      <c r="F25785" t="s">
        <v>15</v>
      </c>
      <c r="G25785">
        <v>36</v>
      </c>
      <c r="H25785" t="s">
        <v>684</v>
      </c>
      <c r="I25785" t="s">
        <v>14456</v>
      </c>
      <c r="J25785" s="1">
        <v>39695</v>
      </c>
      <c r="K25785" t="b">
        <f>IFERROR(VLOOKUP(F25785,english_mapping!A:B,2,FALSE),"NA")</f>
        <v>1</v>
      </c>
      <c r="L25785" t="str">
        <f t="shared" si="402"/>
        <v>E-Commerce</v>
      </c>
    </row>
    <row r="25786" spans="1:12" x14ac:dyDescent="0.25">
      <c r="A25786" t="s">
        <v>91650</v>
      </c>
      <c r="B25786" t="s">
        <v>91651</v>
      </c>
      <c r="C25786" t="s">
        <v>91652</v>
      </c>
      <c r="D25786" t="s">
        <v>73224</v>
      </c>
      <c r="E25786" t="s">
        <v>14</v>
      </c>
      <c r="F25786" t="s">
        <v>21</v>
      </c>
      <c r="G25786" t="s">
        <v>59</v>
      </c>
      <c r="H25786" t="s">
        <v>62757</v>
      </c>
      <c r="I25786" t="s">
        <v>62757</v>
      </c>
      <c r="J25786" s="1">
        <v>41275</v>
      </c>
      <c r="K25786" t="b">
        <f>IFERROR(VLOOKUP(F25786,english_mapping!A:B,2,FALSE),"NA")</f>
        <v>1</v>
      </c>
      <c r="L25786" t="str">
        <f t="shared" si="402"/>
        <v>Apps</v>
      </c>
    </row>
    <row r="25787" spans="1:12" x14ac:dyDescent="0.25">
      <c r="A25787" t="s">
        <v>91653</v>
      </c>
      <c r="B25787" t="s">
        <v>91654</v>
      </c>
      <c r="C25787" t="s">
        <v>91655</v>
      </c>
      <c r="D25787" t="s">
        <v>91656</v>
      </c>
      <c r="E25787" t="s">
        <v>14</v>
      </c>
      <c r="F25787" t="s">
        <v>21</v>
      </c>
      <c r="G25787" t="s">
        <v>534</v>
      </c>
      <c r="H25787" t="s">
        <v>535</v>
      </c>
      <c r="I25787" t="s">
        <v>536</v>
      </c>
      <c r="J25787" t="s">
        <v>56239</v>
      </c>
      <c r="K25787" t="b">
        <f>IFERROR(VLOOKUP(F25787,english_mapping!A:B,2,FALSE),"NA")</f>
        <v>1</v>
      </c>
      <c r="L25787" t="str">
        <f t="shared" si="402"/>
        <v>Analytics</v>
      </c>
    </row>
    <row r="25788" spans="1:12" x14ac:dyDescent="0.25">
      <c r="A25788" t="s">
        <v>91657</v>
      </c>
      <c r="B25788" t="s">
        <v>91658</v>
      </c>
      <c r="C25788" t="s">
        <v>91659</v>
      </c>
      <c r="D25788" t="s">
        <v>91660</v>
      </c>
      <c r="E25788" t="s">
        <v>14</v>
      </c>
      <c r="F25788" t="s">
        <v>484</v>
      </c>
      <c r="H25788" t="s">
        <v>485</v>
      </c>
      <c r="I25788" t="s">
        <v>485</v>
      </c>
      <c r="J25788" t="s">
        <v>90810</v>
      </c>
      <c r="K25788" t="b">
        <f>IFERROR(VLOOKUP(F25788,english_mapping!A:B,2,FALSE),"NA")</f>
        <v>1</v>
      </c>
      <c r="L25788" t="str">
        <f t="shared" si="402"/>
        <v>Internet</v>
      </c>
    </row>
    <row r="25789" spans="1:12" x14ac:dyDescent="0.25">
      <c r="A25789" t="s">
        <v>91661</v>
      </c>
      <c r="B25789" t="s">
        <v>91662</v>
      </c>
      <c r="C25789" t="s">
        <v>91663</v>
      </c>
      <c r="E25789" t="s">
        <v>205</v>
      </c>
      <c r="F25789" t="s">
        <v>21</v>
      </c>
      <c r="G25789" t="s">
        <v>822</v>
      </c>
      <c r="H25789" t="s">
        <v>823</v>
      </c>
      <c r="I25789" t="s">
        <v>5059</v>
      </c>
      <c r="K25789" t="b">
        <f>IFERROR(VLOOKUP(F25789,english_mapping!A:B,2,FALSE),"NA")</f>
        <v>1</v>
      </c>
      <c r="L25789">
        <f t="shared" si="402"/>
        <v>0</v>
      </c>
    </row>
    <row r="25790" spans="1:12" x14ac:dyDescent="0.25">
      <c r="A25790" t="s">
        <v>91664</v>
      </c>
      <c r="B25790" t="s">
        <v>91665</v>
      </c>
      <c r="C25790" t="s">
        <v>91666</v>
      </c>
      <c r="D25790" t="s">
        <v>91667</v>
      </c>
      <c r="E25790" t="s">
        <v>109</v>
      </c>
      <c r="F25790" t="s">
        <v>21</v>
      </c>
      <c r="G25790" t="s">
        <v>822</v>
      </c>
      <c r="H25790" t="s">
        <v>823</v>
      </c>
      <c r="I25790" t="s">
        <v>2637</v>
      </c>
      <c r="J25790" s="1">
        <v>36161</v>
      </c>
      <c r="K25790" t="b">
        <f>IFERROR(VLOOKUP(F25790,english_mapping!A:B,2,FALSE),"NA")</f>
        <v>1</v>
      </c>
      <c r="L25790" t="str">
        <f t="shared" si="402"/>
        <v>SaaS</v>
      </c>
    </row>
    <row r="25791" spans="1:12" x14ac:dyDescent="0.25">
      <c r="A25791" t="s">
        <v>91668</v>
      </c>
      <c r="B25791" t="s">
        <v>91669</v>
      </c>
      <c r="C25791" t="s">
        <v>91670</v>
      </c>
      <c r="D25791" t="s">
        <v>91671</v>
      </c>
      <c r="E25791" t="s">
        <v>205</v>
      </c>
      <c r="J25791" s="1">
        <v>41647</v>
      </c>
      <c r="K25791" t="str">
        <f>IFERROR(VLOOKUP(F25791,english_mapping!A:B,2,FALSE),"NA")</f>
        <v>NA</v>
      </c>
      <c r="L25791" t="str">
        <f t="shared" si="402"/>
        <v>Apps</v>
      </c>
    </row>
    <row r="25792" spans="1:12" x14ac:dyDescent="0.25">
      <c r="A25792" t="s">
        <v>91672</v>
      </c>
      <c r="B25792" t="s">
        <v>91673</v>
      </c>
      <c r="C25792" t="s">
        <v>91674</v>
      </c>
      <c r="D25792" t="s">
        <v>91675</v>
      </c>
      <c r="E25792" t="s">
        <v>14</v>
      </c>
      <c r="F25792" t="s">
        <v>52</v>
      </c>
      <c r="G25792" t="s">
        <v>200</v>
      </c>
      <c r="H25792" t="s">
        <v>201</v>
      </c>
      <c r="I25792" t="s">
        <v>201</v>
      </c>
      <c r="J25792" s="1">
        <v>38718</v>
      </c>
      <c r="K25792" t="b">
        <f>IFERROR(VLOOKUP(F25792,english_mapping!A:B,2,FALSE),"NA")</f>
        <v>1</v>
      </c>
      <c r="L25792" t="str">
        <f t="shared" si="402"/>
        <v>Curated Web</v>
      </c>
    </row>
    <row r="25793" spans="1:12" x14ac:dyDescent="0.25">
      <c r="A25793" t="s">
        <v>91676</v>
      </c>
      <c r="B25793" t="s">
        <v>91677</v>
      </c>
      <c r="C25793" t="s">
        <v>91678</v>
      </c>
      <c r="D25793" t="s">
        <v>32</v>
      </c>
      <c r="E25793" t="s">
        <v>14</v>
      </c>
      <c r="F25793" t="s">
        <v>21</v>
      </c>
      <c r="G25793" t="s">
        <v>59</v>
      </c>
      <c r="H25793" t="s">
        <v>60</v>
      </c>
      <c r="I25793" t="s">
        <v>66</v>
      </c>
      <c r="K25793" t="b">
        <f>IFERROR(VLOOKUP(F25793,english_mapping!A:B,2,FALSE),"NA")</f>
        <v>1</v>
      </c>
      <c r="L25793" t="str">
        <f t="shared" si="402"/>
        <v>Curated Web</v>
      </c>
    </row>
    <row r="25794" spans="1:12" x14ac:dyDescent="0.25">
      <c r="A25794" t="s">
        <v>91679</v>
      </c>
      <c r="B25794" t="s">
        <v>91680</v>
      </c>
      <c r="C25794" t="s">
        <v>91681</v>
      </c>
      <c r="D25794" t="s">
        <v>91682</v>
      </c>
      <c r="E25794" t="s">
        <v>14</v>
      </c>
      <c r="F25794" t="s">
        <v>649</v>
      </c>
      <c r="G25794">
        <v>7</v>
      </c>
      <c r="H25794" t="s">
        <v>948</v>
      </c>
      <c r="I25794" t="s">
        <v>948</v>
      </c>
      <c r="J25794" s="1">
        <v>41275</v>
      </c>
      <c r="K25794" t="b">
        <f>IFERROR(VLOOKUP(F25794,english_mapping!A:B,2,FALSE),"NA")</f>
        <v>1</v>
      </c>
      <c r="L25794" t="str">
        <f t="shared" si="402"/>
        <v>Hospitality</v>
      </c>
    </row>
    <row r="25795" spans="1:12" x14ac:dyDescent="0.25">
      <c r="A25795" t="s">
        <v>91683</v>
      </c>
      <c r="B25795" t="s">
        <v>91684</v>
      </c>
      <c r="C25795" t="s">
        <v>91685</v>
      </c>
      <c r="D25795" t="s">
        <v>91686</v>
      </c>
      <c r="E25795" t="s">
        <v>14</v>
      </c>
      <c r="F25795" t="s">
        <v>21</v>
      </c>
      <c r="G25795" t="s">
        <v>59</v>
      </c>
      <c r="H25795" t="s">
        <v>60</v>
      </c>
      <c r="I25795" t="s">
        <v>269</v>
      </c>
      <c r="K25795" t="b">
        <f>IFERROR(VLOOKUP(F25795,english_mapping!A:B,2,FALSE),"NA")</f>
        <v>1</v>
      </c>
      <c r="L25795" t="str">
        <f t="shared" si="402"/>
        <v>Portals</v>
      </c>
    </row>
    <row r="25796" spans="1:12" x14ac:dyDescent="0.25">
      <c r="A25796" t="s">
        <v>91687</v>
      </c>
      <c r="B25796" t="s">
        <v>91688</v>
      </c>
      <c r="C25796" t="s">
        <v>91689</v>
      </c>
      <c r="D25796" t="s">
        <v>284</v>
      </c>
      <c r="E25796" t="s">
        <v>14</v>
      </c>
      <c r="F25796" t="s">
        <v>21</v>
      </c>
      <c r="G25796" t="s">
        <v>101</v>
      </c>
      <c r="H25796" t="s">
        <v>102</v>
      </c>
      <c r="I25796" t="s">
        <v>103</v>
      </c>
      <c r="J25796" s="1">
        <v>41640</v>
      </c>
      <c r="K25796" t="b">
        <f>IFERROR(VLOOKUP(F25796,english_mapping!A:B,2,FALSE),"NA")</f>
        <v>1</v>
      </c>
      <c r="L25796" t="str">
        <f t="shared" ref="L25796:L25859" si="403">IFERROR(LEFT(D25796,(FIND("|",D25796))-1),D25796)</f>
        <v>Real Estate</v>
      </c>
    </row>
    <row r="25797" spans="1:12" x14ac:dyDescent="0.25">
      <c r="A25797" t="s">
        <v>91690</v>
      </c>
      <c r="B25797" t="s">
        <v>91691</v>
      </c>
      <c r="C25797" t="s">
        <v>91692</v>
      </c>
      <c r="D25797" t="s">
        <v>91693</v>
      </c>
      <c r="E25797" t="s">
        <v>14</v>
      </c>
      <c r="F25797" t="s">
        <v>21</v>
      </c>
      <c r="G25797" t="s">
        <v>59</v>
      </c>
      <c r="H25797" t="s">
        <v>4498</v>
      </c>
      <c r="I25797" t="s">
        <v>6055</v>
      </c>
      <c r="K25797" t="b">
        <f>IFERROR(VLOOKUP(F25797,english_mapping!A:B,2,FALSE),"NA")</f>
        <v>1</v>
      </c>
      <c r="L25797" t="str">
        <f t="shared" si="403"/>
        <v>Real Estate</v>
      </c>
    </row>
    <row r="25798" spans="1:12" x14ac:dyDescent="0.25">
      <c r="A25798" t="s">
        <v>91694</v>
      </c>
      <c r="B25798" t="s">
        <v>91695</v>
      </c>
      <c r="C25798" t="s">
        <v>91696</v>
      </c>
      <c r="D25798" t="s">
        <v>89</v>
      </c>
      <c r="E25798" t="s">
        <v>14</v>
      </c>
      <c r="F25798" t="s">
        <v>21</v>
      </c>
      <c r="G25798" t="s">
        <v>101</v>
      </c>
      <c r="H25798" t="s">
        <v>102</v>
      </c>
      <c r="I25798" t="s">
        <v>103</v>
      </c>
      <c r="K25798" t="b">
        <f>IFERROR(VLOOKUP(F25798,english_mapping!A:B,2,FALSE),"NA")</f>
        <v>1</v>
      </c>
      <c r="L25798" t="str">
        <f t="shared" si="403"/>
        <v>Health and Wellness</v>
      </c>
    </row>
    <row r="25799" spans="1:12" x14ac:dyDescent="0.25">
      <c r="A25799" t="s">
        <v>91697</v>
      </c>
      <c r="B25799" t="s">
        <v>91698</v>
      </c>
      <c r="C25799" t="s">
        <v>91699</v>
      </c>
      <c r="D25799" t="s">
        <v>91700</v>
      </c>
      <c r="E25799" t="s">
        <v>14</v>
      </c>
      <c r="F25799" t="s">
        <v>21</v>
      </c>
      <c r="G25799" t="s">
        <v>59</v>
      </c>
      <c r="H25799" t="s">
        <v>987</v>
      </c>
      <c r="I25799" t="s">
        <v>30821</v>
      </c>
      <c r="K25799" t="b">
        <f>IFERROR(VLOOKUP(F25799,english_mapping!A:B,2,FALSE),"NA")</f>
        <v>1</v>
      </c>
      <c r="L25799" t="str">
        <f t="shared" si="403"/>
        <v>Digital Media</v>
      </c>
    </row>
    <row r="25800" spans="1:12" x14ac:dyDescent="0.25">
      <c r="A25800" t="s">
        <v>91701</v>
      </c>
      <c r="B25800" t="s">
        <v>91702</v>
      </c>
      <c r="C25800" t="s">
        <v>91703</v>
      </c>
      <c r="D25800" t="s">
        <v>91704</v>
      </c>
      <c r="E25800" t="s">
        <v>14</v>
      </c>
      <c r="F25800" t="s">
        <v>1087</v>
      </c>
      <c r="G25800">
        <v>16</v>
      </c>
      <c r="H25800" t="s">
        <v>1743</v>
      </c>
      <c r="I25800" t="s">
        <v>1743</v>
      </c>
      <c r="J25800" s="1">
        <v>41640</v>
      </c>
      <c r="K25800" t="b">
        <f>IFERROR(VLOOKUP(F25800,english_mapping!A:B,2,FALSE),"NA")</f>
        <v>0</v>
      </c>
      <c r="L25800" t="str">
        <f t="shared" si="403"/>
        <v>Local Search</v>
      </c>
    </row>
    <row r="25801" spans="1:12" x14ac:dyDescent="0.25">
      <c r="A25801" t="s">
        <v>91705</v>
      </c>
      <c r="B25801" t="s">
        <v>91706</v>
      </c>
      <c r="C25801" t="s">
        <v>91707</v>
      </c>
      <c r="D25801" t="s">
        <v>91708</v>
      </c>
      <c r="E25801" t="s">
        <v>14</v>
      </c>
      <c r="F25801" t="s">
        <v>124</v>
      </c>
      <c r="G25801" t="s">
        <v>125</v>
      </c>
      <c r="H25801" t="s">
        <v>126</v>
      </c>
      <c r="I25801" t="s">
        <v>126</v>
      </c>
      <c r="J25801" s="1">
        <v>40912</v>
      </c>
      <c r="K25801" t="b">
        <f>IFERROR(VLOOKUP(F25801,english_mapping!A:B,2,FALSE),"NA")</f>
        <v>1</v>
      </c>
      <c r="L25801" t="str">
        <f t="shared" si="403"/>
        <v>Health Care</v>
      </c>
    </row>
    <row r="25802" spans="1:12" x14ac:dyDescent="0.25">
      <c r="A25802" t="s">
        <v>91709</v>
      </c>
      <c r="B25802" t="s">
        <v>91710</v>
      </c>
      <c r="C25802" t="s">
        <v>91711</v>
      </c>
      <c r="D25802" t="s">
        <v>91712</v>
      </c>
      <c r="E25802" t="s">
        <v>14</v>
      </c>
      <c r="F25802" t="s">
        <v>21</v>
      </c>
      <c r="G25802" t="s">
        <v>1267</v>
      </c>
      <c r="H25802" t="s">
        <v>18215</v>
      </c>
      <c r="I25802" t="s">
        <v>8374</v>
      </c>
      <c r="J25802" s="1">
        <v>40909</v>
      </c>
      <c r="K25802" t="b">
        <f>IFERROR(VLOOKUP(F25802,english_mapping!A:B,2,FALSE),"NA")</f>
        <v>1</v>
      </c>
      <c r="L25802" t="str">
        <f t="shared" si="403"/>
        <v>Home &amp; Garden</v>
      </c>
    </row>
    <row r="25803" spans="1:12" x14ac:dyDescent="0.25">
      <c r="A25803" t="s">
        <v>91713</v>
      </c>
      <c r="B25803" t="s">
        <v>91714</v>
      </c>
      <c r="D25803" t="s">
        <v>32</v>
      </c>
      <c r="E25803" t="s">
        <v>14</v>
      </c>
      <c r="F25803" t="s">
        <v>21</v>
      </c>
      <c r="G25803" t="s">
        <v>822</v>
      </c>
      <c r="H25803" t="s">
        <v>12119</v>
      </c>
      <c r="I25803" t="s">
        <v>91715</v>
      </c>
      <c r="K25803" t="b">
        <f>IFERROR(VLOOKUP(F25803,english_mapping!A:B,2,FALSE),"NA")</f>
        <v>1</v>
      </c>
      <c r="L25803" t="str">
        <f t="shared" si="403"/>
        <v>Curated Web</v>
      </c>
    </row>
    <row r="25804" spans="1:12" x14ac:dyDescent="0.25">
      <c r="A25804" t="s">
        <v>91716</v>
      </c>
      <c r="B25804" t="s">
        <v>91717</v>
      </c>
      <c r="C25804" t="s">
        <v>91718</v>
      </c>
      <c r="D25804" t="s">
        <v>284</v>
      </c>
      <c r="E25804" t="s">
        <v>14</v>
      </c>
      <c r="F25804" t="s">
        <v>21</v>
      </c>
      <c r="G25804" t="s">
        <v>59</v>
      </c>
      <c r="H25804" t="s">
        <v>987</v>
      </c>
      <c r="I25804" t="s">
        <v>988</v>
      </c>
      <c r="J25804" t="s">
        <v>91719</v>
      </c>
      <c r="K25804" t="b">
        <f>IFERROR(VLOOKUP(F25804,english_mapping!A:B,2,FALSE),"NA")</f>
        <v>1</v>
      </c>
      <c r="L25804" t="str">
        <f t="shared" si="403"/>
        <v>Real Estate</v>
      </c>
    </row>
    <row r="25805" spans="1:12" x14ac:dyDescent="0.25">
      <c r="A25805" t="s">
        <v>91720</v>
      </c>
      <c r="B25805" t="s">
        <v>91721</v>
      </c>
      <c r="C25805" t="s">
        <v>91722</v>
      </c>
      <c r="D25805" t="s">
        <v>32</v>
      </c>
      <c r="E25805" t="s">
        <v>14</v>
      </c>
      <c r="F25805" t="s">
        <v>3481</v>
      </c>
      <c r="G25805">
        <v>7</v>
      </c>
      <c r="H25805" t="s">
        <v>3482</v>
      </c>
      <c r="I25805" t="s">
        <v>3482</v>
      </c>
      <c r="J25805" s="1">
        <v>40547</v>
      </c>
      <c r="K25805" t="b">
        <f>IFERROR(VLOOKUP(F25805,english_mapping!A:B,2,FALSE),"NA")</f>
        <v>0</v>
      </c>
      <c r="L25805" t="str">
        <f t="shared" si="403"/>
        <v>Curated Web</v>
      </c>
    </row>
    <row r="25806" spans="1:12" x14ac:dyDescent="0.25">
      <c r="A25806" t="s">
        <v>91723</v>
      </c>
      <c r="B25806" t="s">
        <v>91724</v>
      </c>
      <c r="C25806" t="s">
        <v>91725</v>
      </c>
      <c r="D25806" t="s">
        <v>70</v>
      </c>
      <c r="E25806" t="s">
        <v>14</v>
      </c>
      <c r="F25806" t="s">
        <v>33</v>
      </c>
      <c r="G25806">
        <v>23</v>
      </c>
      <c r="H25806" t="s">
        <v>1550</v>
      </c>
      <c r="I25806" t="s">
        <v>91726</v>
      </c>
      <c r="J25806" s="1">
        <v>40179</v>
      </c>
      <c r="K25806" t="b">
        <f>IFERROR(VLOOKUP(F25806,english_mapping!A:B,2,FALSE),"NA")</f>
        <v>0</v>
      </c>
      <c r="L25806" t="str">
        <f t="shared" si="403"/>
        <v>E-Commerce</v>
      </c>
    </row>
    <row r="25807" spans="1:12" x14ac:dyDescent="0.25">
      <c r="A25807" t="s">
        <v>91727</v>
      </c>
      <c r="B25807" t="s">
        <v>91728</v>
      </c>
      <c r="C25807" t="s">
        <v>91729</v>
      </c>
      <c r="D25807" t="s">
        <v>780</v>
      </c>
      <c r="E25807" t="s">
        <v>14</v>
      </c>
      <c r="F25807" t="s">
        <v>21</v>
      </c>
      <c r="G25807" t="s">
        <v>77</v>
      </c>
      <c r="H25807" t="s">
        <v>1804</v>
      </c>
      <c r="I25807" t="s">
        <v>1804</v>
      </c>
      <c r="J25807" s="1">
        <v>41275</v>
      </c>
      <c r="K25807" t="b">
        <f>IFERROR(VLOOKUP(F25807,english_mapping!A:B,2,FALSE),"NA")</f>
        <v>1</v>
      </c>
      <c r="L25807" t="str">
        <f t="shared" si="403"/>
        <v>Clean Technology</v>
      </c>
    </row>
    <row r="25808" spans="1:12" x14ac:dyDescent="0.25">
      <c r="A25808" t="s">
        <v>91730</v>
      </c>
      <c r="B25808" t="s">
        <v>91731</v>
      </c>
      <c r="C25808" t="s">
        <v>91732</v>
      </c>
      <c r="D25808" t="s">
        <v>8726</v>
      </c>
      <c r="E25808" t="s">
        <v>14</v>
      </c>
      <c r="F25808" t="s">
        <v>346</v>
      </c>
      <c r="G25808">
        <v>15</v>
      </c>
      <c r="H25808" t="s">
        <v>347</v>
      </c>
      <c r="I25808" t="s">
        <v>42048</v>
      </c>
      <c r="K25808" t="b">
        <f>IFERROR(VLOOKUP(F25808,english_mapping!A:B,2,FALSE),"NA")</f>
        <v>0</v>
      </c>
      <c r="L25808" t="str">
        <f t="shared" si="403"/>
        <v>Electronics</v>
      </c>
    </row>
    <row r="25809" spans="1:12" x14ac:dyDescent="0.25">
      <c r="A25809" t="s">
        <v>91733</v>
      </c>
      <c r="B25809" t="s">
        <v>91734</v>
      </c>
      <c r="C25809" t="s">
        <v>91735</v>
      </c>
      <c r="D25809" t="s">
        <v>91736</v>
      </c>
      <c r="E25809" t="s">
        <v>14</v>
      </c>
      <c r="F25809" t="s">
        <v>21</v>
      </c>
      <c r="G25809" t="s">
        <v>59</v>
      </c>
      <c r="H25809" t="s">
        <v>936</v>
      </c>
      <c r="I25809" t="s">
        <v>27949</v>
      </c>
      <c r="J25809" s="1">
        <v>40544</v>
      </c>
      <c r="K25809" t="b">
        <f>IFERROR(VLOOKUP(F25809,english_mapping!A:B,2,FALSE),"NA")</f>
        <v>1</v>
      </c>
      <c r="L25809" t="str">
        <f t="shared" si="403"/>
        <v>Curated Web</v>
      </c>
    </row>
    <row r="25810" spans="1:12" x14ac:dyDescent="0.25">
      <c r="A25810" t="s">
        <v>91737</v>
      </c>
      <c r="B25810" t="s">
        <v>91738</v>
      </c>
      <c r="C25810" t="s">
        <v>91739</v>
      </c>
      <c r="D25810" t="s">
        <v>91740</v>
      </c>
      <c r="E25810" t="s">
        <v>14</v>
      </c>
      <c r="F25810" t="s">
        <v>21</v>
      </c>
      <c r="G25810" t="s">
        <v>1262</v>
      </c>
      <c r="H25810" t="s">
        <v>1263</v>
      </c>
      <c r="I25810" t="s">
        <v>1263</v>
      </c>
      <c r="J25810" s="1">
        <v>42005</v>
      </c>
      <c r="K25810" t="b">
        <f>IFERROR(VLOOKUP(F25810,english_mapping!A:B,2,FALSE),"NA")</f>
        <v>1</v>
      </c>
      <c r="L25810" t="str">
        <f t="shared" si="403"/>
        <v>All Students</v>
      </c>
    </row>
    <row r="25811" spans="1:12" x14ac:dyDescent="0.25">
      <c r="A25811" t="s">
        <v>91741</v>
      </c>
      <c r="B25811" t="s">
        <v>91742</v>
      </c>
      <c r="C25811" t="s">
        <v>91743</v>
      </c>
      <c r="D25811" t="s">
        <v>284</v>
      </c>
      <c r="E25811" t="s">
        <v>14</v>
      </c>
      <c r="F25811" t="s">
        <v>21</v>
      </c>
      <c r="G25811" t="s">
        <v>1360</v>
      </c>
      <c r="H25811" t="s">
        <v>1361</v>
      </c>
      <c r="I25811" t="s">
        <v>1361</v>
      </c>
      <c r="J25811" s="1">
        <v>42005</v>
      </c>
      <c r="K25811" t="b">
        <f>IFERROR(VLOOKUP(F25811,english_mapping!A:B,2,FALSE),"NA")</f>
        <v>1</v>
      </c>
      <c r="L25811" t="str">
        <f t="shared" si="403"/>
        <v>Real Estate</v>
      </c>
    </row>
    <row r="25812" spans="1:12" x14ac:dyDescent="0.25">
      <c r="A25812" t="s">
        <v>91744</v>
      </c>
      <c r="B25812" t="s">
        <v>91745</v>
      </c>
      <c r="C25812" t="s">
        <v>91746</v>
      </c>
      <c r="D25812" t="s">
        <v>284</v>
      </c>
      <c r="E25812" t="s">
        <v>14</v>
      </c>
      <c r="F25812" t="s">
        <v>15</v>
      </c>
      <c r="G25812">
        <v>19</v>
      </c>
      <c r="H25812" t="s">
        <v>479</v>
      </c>
      <c r="I25812" t="s">
        <v>479</v>
      </c>
      <c r="J25812" s="1">
        <v>42005</v>
      </c>
      <c r="K25812" t="b">
        <f>IFERROR(VLOOKUP(F25812,english_mapping!A:B,2,FALSE),"NA")</f>
        <v>1</v>
      </c>
      <c r="L25812" t="str">
        <f t="shared" si="403"/>
        <v>Real Estate</v>
      </c>
    </row>
    <row r="25813" spans="1:12" x14ac:dyDescent="0.25">
      <c r="A25813" t="s">
        <v>91747</v>
      </c>
      <c r="B25813" t="s">
        <v>91748</v>
      </c>
      <c r="C25813" t="s">
        <v>91749</v>
      </c>
      <c r="D25813" t="s">
        <v>91750</v>
      </c>
      <c r="E25813" t="s">
        <v>14</v>
      </c>
      <c r="J25813" s="1">
        <v>41648</v>
      </c>
      <c r="K25813" t="str">
        <f>IFERROR(VLOOKUP(F25813,english_mapping!A:B,2,FALSE),"NA")</f>
        <v>NA</v>
      </c>
      <c r="L25813" t="str">
        <f t="shared" si="403"/>
        <v>Marketplaces</v>
      </c>
    </row>
    <row r="25814" spans="1:12" x14ac:dyDescent="0.25">
      <c r="A25814" t="s">
        <v>91751</v>
      </c>
      <c r="B25814" t="s">
        <v>91752</v>
      </c>
      <c r="C25814" t="s">
        <v>91753</v>
      </c>
      <c r="D25814" t="s">
        <v>123</v>
      </c>
      <c r="E25814" t="s">
        <v>14</v>
      </c>
      <c r="F25814" t="s">
        <v>560</v>
      </c>
      <c r="G25814">
        <v>56</v>
      </c>
      <c r="H25814" t="s">
        <v>2614</v>
      </c>
      <c r="I25814" t="s">
        <v>2614</v>
      </c>
      <c r="J25814" s="1">
        <v>40909</v>
      </c>
      <c r="K25814" t="b">
        <f>IFERROR(VLOOKUP(F25814,english_mapping!A:B,2,FALSE),"NA")</f>
        <v>0</v>
      </c>
      <c r="L25814" t="str">
        <f t="shared" si="403"/>
        <v>Education</v>
      </c>
    </row>
    <row r="25815" spans="1:12" x14ac:dyDescent="0.25">
      <c r="A25815" t="s">
        <v>91754</v>
      </c>
      <c r="B25815" t="s">
        <v>91755</v>
      </c>
      <c r="C25815" t="s">
        <v>91756</v>
      </c>
      <c r="D25815" t="s">
        <v>91757</v>
      </c>
      <c r="E25815" t="s">
        <v>14</v>
      </c>
      <c r="F25815" t="s">
        <v>21</v>
      </c>
      <c r="G25815" t="s">
        <v>59</v>
      </c>
      <c r="H25815" t="s">
        <v>90</v>
      </c>
      <c r="I25815" t="s">
        <v>90</v>
      </c>
      <c r="J25815" s="1">
        <v>41891</v>
      </c>
      <c r="K25815" t="b">
        <f>IFERROR(VLOOKUP(F25815,english_mapping!A:B,2,FALSE),"NA")</f>
        <v>1</v>
      </c>
      <c r="L25815" t="str">
        <f t="shared" si="403"/>
        <v>Fashion</v>
      </c>
    </row>
    <row r="25816" spans="1:12" x14ac:dyDescent="0.25">
      <c r="A25816" t="s">
        <v>91758</v>
      </c>
      <c r="B25816" t="s">
        <v>91759</v>
      </c>
      <c r="C25816" t="s">
        <v>91760</v>
      </c>
      <c r="D25816" t="s">
        <v>91761</v>
      </c>
      <c r="E25816" t="s">
        <v>14</v>
      </c>
      <c r="F25816" t="s">
        <v>21</v>
      </c>
      <c r="G25816" t="s">
        <v>59</v>
      </c>
      <c r="H25816" t="s">
        <v>60</v>
      </c>
      <c r="I25816" t="s">
        <v>5601</v>
      </c>
      <c r="J25816" s="1">
        <v>41676</v>
      </c>
      <c r="K25816" t="b">
        <f>IFERROR(VLOOKUP(F25816,english_mapping!A:B,2,FALSE),"NA")</f>
        <v>1</v>
      </c>
      <c r="L25816" t="str">
        <f t="shared" si="403"/>
        <v>Career Planning</v>
      </c>
    </row>
    <row r="25817" spans="1:12" x14ac:dyDescent="0.25">
      <c r="A25817" t="s">
        <v>91762</v>
      </c>
      <c r="B25817" t="s">
        <v>91763</v>
      </c>
      <c r="C25817" t="s">
        <v>91764</v>
      </c>
      <c r="D25817" t="s">
        <v>91765</v>
      </c>
      <c r="E25817" t="s">
        <v>14</v>
      </c>
      <c r="F25817" t="s">
        <v>21</v>
      </c>
      <c r="G25817" t="s">
        <v>101</v>
      </c>
      <c r="H25817" t="s">
        <v>102</v>
      </c>
      <c r="I25817" t="s">
        <v>103</v>
      </c>
      <c r="J25817" s="1">
        <v>40544</v>
      </c>
      <c r="K25817" t="b">
        <f>IFERROR(VLOOKUP(F25817,english_mapping!A:B,2,FALSE),"NA")</f>
        <v>1</v>
      </c>
      <c r="L25817" t="str">
        <f t="shared" si="403"/>
        <v>Commercial Real Estate</v>
      </c>
    </row>
    <row r="25818" spans="1:12" x14ac:dyDescent="0.25">
      <c r="A25818" t="s">
        <v>91766</v>
      </c>
      <c r="B25818" t="s">
        <v>91767</v>
      </c>
      <c r="C25818" t="s">
        <v>91768</v>
      </c>
      <c r="D25818" t="s">
        <v>3186</v>
      </c>
      <c r="E25818" t="s">
        <v>14</v>
      </c>
      <c r="F25818" t="s">
        <v>21</v>
      </c>
      <c r="G25818" t="s">
        <v>285</v>
      </c>
      <c r="H25818" t="s">
        <v>1054</v>
      </c>
      <c r="I25818" t="s">
        <v>1054</v>
      </c>
      <c r="J25818" t="s">
        <v>91388</v>
      </c>
      <c r="K25818" t="b">
        <f>IFERROR(VLOOKUP(F25818,english_mapping!A:B,2,FALSE),"NA")</f>
        <v>1</v>
      </c>
      <c r="L25818" t="str">
        <f t="shared" si="403"/>
        <v>Financial Services</v>
      </c>
    </row>
    <row r="25819" spans="1:12" x14ac:dyDescent="0.25">
      <c r="A25819" t="s">
        <v>91769</v>
      </c>
      <c r="B25819" t="s">
        <v>91770</v>
      </c>
      <c r="C25819" t="s">
        <v>91771</v>
      </c>
      <c r="D25819" t="s">
        <v>91772</v>
      </c>
      <c r="E25819" t="s">
        <v>14</v>
      </c>
      <c r="F25819" t="s">
        <v>21</v>
      </c>
      <c r="G25819" t="s">
        <v>117</v>
      </c>
      <c r="H25819" t="s">
        <v>535</v>
      </c>
      <c r="I25819" t="s">
        <v>4791</v>
      </c>
      <c r="J25819" s="1">
        <v>35796</v>
      </c>
      <c r="K25819" t="b">
        <f>IFERROR(VLOOKUP(F25819,english_mapping!A:B,2,FALSE),"NA")</f>
        <v>1</v>
      </c>
      <c r="L25819" t="str">
        <f t="shared" si="403"/>
        <v>Consumer Goods</v>
      </c>
    </row>
    <row r="25820" spans="1:12" x14ac:dyDescent="0.25">
      <c r="A25820" t="s">
        <v>91773</v>
      </c>
      <c r="B25820" t="s">
        <v>91774</v>
      </c>
      <c r="C25820" t="s">
        <v>91775</v>
      </c>
      <c r="D25820" t="s">
        <v>24838</v>
      </c>
      <c r="E25820" t="s">
        <v>14</v>
      </c>
      <c r="F25820" t="s">
        <v>484</v>
      </c>
      <c r="H25820" t="s">
        <v>485</v>
      </c>
      <c r="I25820" t="s">
        <v>485</v>
      </c>
      <c r="J25820" s="1">
        <v>41640</v>
      </c>
      <c r="K25820" t="b">
        <f>IFERROR(VLOOKUP(F25820,english_mapping!A:B,2,FALSE),"NA")</f>
        <v>1</v>
      </c>
      <c r="L25820" t="str">
        <f t="shared" si="403"/>
        <v>Online Shopping</v>
      </c>
    </row>
    <row r="25821" spans="1:12" x14ac:dyDescent="0.25">
      <c r="A25821" t="s">
        <v>91776</v>
      </c>
      <c r="B25821" t="s">
        <v>91777</v>
      </c>
      <c r="C25821" t="s">
        <v>91778</v>
      </c>
      <c r="D25821" t="s">
        <v>2418</v>
      </c>
      <c r="E25821" t="s">
        <v>14</v>
      </c>
      <c r="F25821" t="s">
        <v>124</v>
      </c>
      <c r="G25821" t="s">
        <v>125</v>
      </c>
      <c r="H25821" t="s">
        <v>126</v>
      </c>
      <c r="I25821" t="s">
        <v>126</v>
      </c>
      <c r="J25821" s="1">
        <v>41275</v>
      </c>
      <c r="K25821" t="b">
        <f>IFERROR(VLOOKUP(F25821,english_mapping!A:B,2,FALSE),"NA")</f>
        <v>1</v>
      </c>
      <c r="L25821" t="str">
        <f t="shared" si="403"/>
        <v>Food Processing</v>
      </c>
    </row>
    <row r="25822" spans="1:12" x14ac:dyDescent="0.25">
      <c r="A25822" t="s">
        <v>91779</v>
      </c>
      <c r="B25822" t="s">
        <v>91780</v>
      </c>
      <c r="C25822" t="s">
        <v>91781</v>
      </c>
      <c r="D25822" t="s">
        <v>32</v>
      </c>
      <c r="E25822" t="s">
        <v>205</v>
      </c>
      <c r="F25822" t="s">
        <v>21</v>
      </c>
      <c r="G25822" t="s">
        <v>59</v>
      </c>
      <c r="H25822" t="s">
        <v>60</v>
      </c>
      <c r="I25822" t="s">
        <v>1186</v>
      </c>
      <c r="K25822" t="b">
        <f>IFERROR(VLOOKUP(F25822,english_mapping!A:B,2,FALSE),"NA")</f>
        <v>1</v>
      </c>
      <c r="L25822" t="str">
        <f t="shared" si="403"/>
        <v>Curated Web</v>
      </c>
    </row>
    <row r="25823" spans="1:12" x14ac:dyDescent="0.25">
      <c r="A25823" t="s">
        <v>91782</v>
      </c>
      <c r="B25823" t="s">
        <v>91783</v>
      </c>
      <c r="C25823" t="s">
        <v>91784</v>
      </c>
      <c r="D25823" t="s">
        <v>91785</v>
      </c>
      <c r="E25823" t="s">
        <v>205</v>
      </c>
      <c r="F25823" t="s">
        <v>21</v>
      </c>
      <c r="G25823" t="s">
        <v>101</v>
      </c>
      <c r="H25823" t="s">
        <v>102</v>
      </c>
      <c r="I25823" t="s">
        <v>103</v>
      </c>
      <c r="J25823" s="1">
        <v>40179</v>
      </c>
      <c r="K25823" t="b">
        <f>IFERROR(VLOOKUP(F25823,english_mapping!A:B,2,FALSE),"NA")</f>
        <v>1</v>
      </c>
      <c r="L25823" t="str">
        <f t="shared" si="403"/>
        <v>Advice</v>
      </c>
    </row>
    <row r="25824" spans="1:12" x14ac:dyDescent="0.25">
      <c r="A25824" t="s">
        <v>91786</v>
      </c>
      <c r="B25824" t="s">
        <v>91787</v>
      </c>
      <c r="C25824" t="s">
        <v>91788</v>
      </c>
      <c r="D25824" t="s">
        <v>91789</v>
      </c>
      <c r="E25824" t="s">
        <v>14</v>
      </c>
      <c r="F25824" t="s">
        <v>21</v>
      </c>
      <c r="G25824" t="s">
        <v>117</v>
      </c>
      <c r="H25824" t="s">
        <v>535</v>
      </c>
      <c r="I25824" t="s">
        <v>4791</v>
      </c>
      <c r="J25824" s="1">
        <v>38358</v>
      </c>
      <c r="K25824" t="b">
        <f>IFERROR(VLOOKUP(F25824,english_mapping!A:B,2,FALSE),"NA")</f>
        <v>1</v>
      </c>
      <c r="L25824" t="str">
        <f t="shared" si="403"/>
        <v>Employment</v>
      </c>
    </row>
    <row r="25825" spans="1:12" x14ac:dyDescent="0.25">
      <c r="A25825" t="s">
        <v>91790</v>
      </c>
      <c r="B25825" t="s">
        <v>91791</v>
      </c>
      <c r="C25825" t="s">
        <v>91792</v>
      </c>
      <c r="D25825" t="s">
        <v>91793</v>
      </c>
      <c r="E25825" t="s">
        <v>14</v>
      </c>
      <c r="F25825" t="s">
        <v>21</v>
      </c>
      <c r="G25825" t="s">
        <v>101</v>
      </c>
      <c r="H25825" t="s">
        <v>102</v>
      </c>
      <c r="I25825" t="s">
        <v>103</v>
      </c>
      <c r="J25825" s="1">
        <v>40909</v>
      </c>
      <c r="K25825" t="b">
        <f>IFERROR(VLOOKUP(F25825,english_mapping!A:B,2,FALSE),"NA")</f>
        <v>1</v>
      </c>
      <c r="L25825" t="str">
        <f t="shared" si="403"/>
        <v>B2B</v>
      </c>
    </row>
    <row r="25826" spans="1:12" x14ac:dyDescent="0.25">
      <c r="A25826" t="s">
        <v>91794</v>
      </c>
      <c r="B25826" t="s">
        <v>91791</v>
      </c>
      <c r="C25826" t="s">
        <v>91795</v>
      </c>
      <c r="D25826" t="s">
        <v>91796</v>
      </c>
      <c r="E25826" t="s">
        <v>14</v>
      </c>
      <c r="F25826" t="s">
        <v>21</v>
      </c>
      <c r="G25826" t="s">
        <v>59</v>
      </c>
      <c r="H25826" t="s">
        <v>90</v>
      </c>
      <c r="I25826" t="s">
        <v>90</v>
      </c>
      <c r="J25826" s="1">
        <v>40918</v>
      </c>
      <c r="K25826" t="b">
        <f>IFERROR(VLOOKUP(F25826,english_mapping!A:B,2,FALSE),"NA")</f>
        <v>1</v>
      </c>
      <c r="L25826" t="str">
        <f t="shared" si="403"/>
        <v>Coupons</v>
      </c>
    </row>
    <row r="25827" spans="1:12" x14ac:dyDescent="0.25">
      <c r="A25827" t="s">
        <v>91797</v>
      </c>
      <c r="B25827" t="s">
        <v>91798</v>
      </c>
      <c r="C25827" t="s">
        <v>91799</v>
      </c>
      <c r="D25827" t="s">
        <v>91800</v>
      </c>
      <c r="E25827" t="s">
        <v>14</v>
      </c>
      <c r="F25827" t="s">
        <v>21</v>
      </c>
      <c r="G25827" t="s">
        <v>59</v>
      </c>
      <c r="H25827" t="s">
        <v>60</v>
      </c>
      <c r="I25827" t="s">
        <v>66</v>
      </c>
      <c r="J25827" s="1">
        <v>41279</v>
      </c>
      <c r="K25827" t="b">
        <f>IFERROR(VLOOKUP(F25827,english_mapping!A:B,2,FALSE),"NA")</f>
        <v>1</v>
      </c>
      <c r="L25827" t="str">
        <f t="shared" si="403"/>
        <v>Apps</v>
      </c>
    </row>
    <row r="25828" spans="1:12" x14ac:dyDescent="0.25">
      <c r="A25828" t="s">
        <v>91801</v>
      </c>
      <c r="B25828" t="s">
        <v>91802</v>
      </c>
      <c r="C25828" t="s">
        <v>91803</v>
      </c>
      <c r="D25828" t="s">
        <v>91804</v>
      </c>
      <c r="E25828" t="s">
        <v>14</v>
      </c>
      <c r="F25828" t="s">
        <v>21</v>
      </c>
      <c r="G25828" t="s">
        <v>131</v>
      </c>
      <c r="H25828" t="s">
        <v>132</v>
      </c>
      <c r="I25828" t="s">
        <v>78835</v>
      </c>
      <c r="J25828" t="s">
        <v>58127</v>
      </c>
      <c r="K25828" t="b">
        <f>IFERROR(VLOOKUP(F25828,english_mapping!A:B,2,FALSE),"NA")</f>
        <v>1</v>
      </c>
      <c r="L25828" t="str">
        <f t="shared" si="403"/>
        <v>Agriculture</v>
      </c>
    </row>
    <row r="25829" spans="1:12" x14ac:dyDescent="0.25">
      <c r="A25829" t="s">
        <v>91805</v>
      </c>
      <c r="B25829" t="s">
        <v>91806</v>
      </c>
      <c r="C25829" t="s">
        <v>91807</v>
      </c>
      <c r="D25829" t="s">
        <v>1538</v>
      </c>
      <c r="E25829" t="s">
        <v>205</v>
      </c>
      <c r="F25829" t="s">
        <v>124</v>
      </c>
      <c r="G25829" t="s">
        <v>3320</v>
      </c>
      <c r="H25829" t="s">
        <v>3321</v>
      </c>
      <c r="I25829" t="s">
        <v>3321</v>
      </c>
      <c r="J25829" s="1">
        <v>37622</v>
      </c>
      <c r="K25829" t="b">
        <f>IFERROR(VLOOKUP(F25829,english_mapping!A:B,2,FALSE),"NA")</f>
        <v>1</v>
      </c>
      <c r="L25829" t="str">
        <f t="shared" si="403"/>
        <v>Security</v>
      </c>
    </row>
    <row r="25830" spans="1:12" x14ac:dyDescent="0.25">
      <c r="A25830" t="s">
        <v>91808</v>
      </c>
      <c r="B25830" t="s">
        <v>91809</v>
      </c>
      <c r="C25830" t="s">
        <v>91810</v>
      </c>
      <c r="D25830" t="s">
        <v>7418</v>
      </c>
      <c r="E25830" t="s">
        <v>14</v>
      </c>
      <c r="F25830" t="s">
        <v>21</v>
      </c>
      <c r="G25830" t="s">
        <v>1035</v>
      </c>
      <c r="H25830" t="s">
        <v>1036</v>
      </c>
      <c r="I25830" t="s">
        <v>1036</v>
      </c>
      <c r="J25830" s="1">
        <v>40909</v>
      </c>
      <c r="K25830" t="b">
        <f>IFERROR(VLOOKUP(F25830,english_mapping!A:B,2,FALSE),"NA")</f>
        <v>1</v>
      </c>
      <c r="L25830" t="str">
        <f t="shared" si="403"/>
        <v>Food Processing</v>
      </c>
    </row>
    <row r="25831" spans="1:12" x14ac:dyDescent="0.25">
      <c r="A25831" t="s">
        <v>91811</v>
      </c>
      <c r="B25831" t="s">
        <v>91812</v>
      </c>
      <c r="C25831" t="s">
        <v>91813</v>
      </c>
      <c r="D25831" t="s">
        <v>91814</v>
      </c>
      <c r="E25831" t="s">
        <v>14</v>
      </c>
      <c r="F25831" t="s">
        <v>33</v>
      </c>
      <c r="G25831">
        <v>5</v>
      </c>
      <c r="H25831" t="s">
        <v>1417</v>
      </c>
      <c r="I25831" t="s">
        <v>1417</v>
      </c>
      <c r="K25831" t="b">
        <f>IFERROR(VLOOKUP(F25831,english_mapping!A:B,2,FALSE),"NA")</f>
        <v>0</v>
      </c>
      <c r="L25831" t="str">
        <f t="shared" si="403"/>
        <v>E-Commerce</v>
      </c>
    </row>
    <row r="25832" spans="1:12" x14ac:dyDescent="0.25">
      <c r="A25832" t="s">
        <v>91815</v>
      </c>
      <c r="B25832" t="s">
        <v>91816</v>
      </c>
      <c r="C25832" t="s">
        <v>91817</v>
      </c>
      <c r="D25832" t="s">
        <v>35467</v>
      </c>
      <c r="E25832" t="s">
        <v>701</v>
      </c>
      <c r="F25832" t="s">
        <v>21</v>
      </c>
      <c r="G25832" t="s">
        <v>94</v>
      </c>
      <c r="H25832" t="s">
        <v>95</v>
      </c>
      <c r="I25832" t="s">
        <v>25589</v>
      </c>
      <c r="J25832" t="s">
        <v>91818</v>
      </c>
      <c r="K25832" t="b">
        <f>IFERROR(VLOOKUP(F25832,english_mapping!A:B,2,FALSE),"NA")</f>
        <v>1</v>
      </c>
      <c r="L25832" t="str">
        <f t="shared" si="403"/>
        <v>Manufacturing</v>
      </c>
    </row>
    <row r="25833" spans="1:12" x14ac:dyDescent="0.25">
      <c r="A25833" t="s">
        <v>91819</v>
      </c>
      <c r="B25833" t="s">
        <v>91820</v>
      </c>
      <c r="C25833" t="s">
        <v>91821</v>
      </c>
      <c r="D25833" t="s">
        <v>65</v>
      </c>
      <c r="E25833" t="s">
        <v>14</v>
      </c>
      <c r="K25833" t="str">
        <f>IFERROR(VLOOKUP(F25833,english_mapping!A:B,2,FALSE),"NA")</f>
        <v>NA</v>
      </c>
      <c r="L25833" t="str">
        <f t="shared" si="403"/>
        <v>Mobile</v>
      </c>
    </row>
    <row r="25834" spans="1:12" x14ac:dyDescent="0.25">
      <c r="A25834" t="s">
        <v>91822</v>
      </c>
      <c r="B25834" t="s">
        <v>91823</v>
      </c>
      <c r="C25834" t="s">
        <v>91824</v>
      </c>
      <c r="D25834" t="s">
        <v>428</v>
      </c>
      <c r="E25834" t="s">
        <v>14</v>
      </c>
      <c r="F25834" t="s">
        <v>46</v>
      </c>
      <c r="H25834" t="s">
        <v>47</v>
      </c>
      <c r="I25834" t="s">
        <v>47</v>
      </c>
      <c r="J25834" s="1">
        <v>39814</v>
      </c>
      <c r="K25834" t="b">
        <f>IFERROR(VLOOKUP(F25834,english_mapping!A:B,2,FALSE),"NA")</f>
        <v>0</v>
      </c>
      <c r="L25834" t="str">
        <f t="shared" si="403"/>
        <v>Travel</v>
      </c>
    </row>
    <row r="25835" spans="1:12" x14ac:dyDescent="0.25">
      <c r="A25835" t="s">
        <v>91825</v>
      </c>
      <c r="B25835" t="s">
        <v>91826</v>
      </c>
      <c r="C25835" t="s">
        <v>91827</v>
      </c>
      <c r="D25835" t="s">
        <v>428</v>
      </c>
      <c r="E25835" t="s">
        <v>14</v>
      </c>
      <c r="F25835" t="s">
        <v>33</v>
      </c>
      <c r="G25835">
        <v>30</v>
      </c>
      <c r="H25835" t="s">
        <v>2780</v>
      </c>
      <c r="I25835" t="s">
        <v>2780</v>
      </c>
      <c r="K25835" t="b">
        <f>IFERROR(VLOOKUP(F25835,english_mapping!A:B,2,FALSE),"NA")</f>
        <v>0</v>
      </c>
      <c r="L25835" t="str">
        <f t="shared" si="403"/>
        <v>Travel</v>
      </c>
    </row>
    <row r="25836" spans="1:12" x14ac:dyDescent="0.25">
      <c r="A25836" t="s">
        <v>91828</v>
      </c>
      <c r="B25836" t="s">
        <v>91829</v>
      </c>
      <c r="C25836" t="s">
        <v>91830</v>
      </c>
      <c r="D25836" t="s">
        <v>356</v>
      </c>
      <c r="E25836" t="s">
        <v>14</v>
      </c>
      <c r="F25836" t="s">
        <v>33</v>
      </c>
      <c r="G25836">
        <v>25</v>
      </c>
      <c r="H25836" t="s">
        <v>1550</v>
      </c>
      <c r="I25836" t="s">
        <v>91831</v>
      </c>
      <c r="K25836" t="b">
        <f>IFERROR(VLOOKUP(F25836,english_mapping!A:B,2,FALSE),"NA")</f>
        <v>0</v>
      </c>
      <c r="L25836" t="str">
        <f t="shared" si="403"/>
        <v>Manufacturing</v>
      </c>
    </row>
    <row r="25837" spans="1:12" x14ac:dyDescent="0.25">
      <c r="A25837" t="s">
        <v>91832</v>
      </c>
      <c r="B25837" t="s">
        <v>91833</v>
      </c>
      <c r="C25837" t="s">
        <v>91834</v>
      </c>
      <c r="D25837" t="s">
        <v>91835</v>
      </c>
      <c r="E25837" t="s">
        <v>109</v>
      </c>
      <c r="F25837" t="s">
        <v>21</v>
      </c>
      <c r="G25837" t="s">
        <v>59</v>
      </c>
      <c r="H25837" t="s">
        <v>60</v>
      </c>
      <c r="I25837" t="s">
        <v>66</v>
      </c>
      <c r="J25837" s="1">
        <v>39814</v>
      </c>
      <c r="K25837" t="b">
        <f>IFERROR(VLOOKUP(F25837,english_mapping!A:B,2,FALSE),"NA")</f>
        <v>1</v>
      </c>
      <c r="L25837" t="str">
        <f t="shared" si="403"/>
        <v>Automotive</v>
      </c>
    </row>
    <row r="25838" spans="1:12" x14ac:dyDescent="0.25">
      <c r="A25838" t="s">
        <v>91836</v>
      </c>
      <c r="B25838" t="s">
        <v>91837</v>
      </c>
      <c r="C25838" t="s">
        <v>91838</v>
      </c>
      <c r="D25838" t="s">
        <v>91839</v>
      </c>
      <c r="E25838" t="s">
        <v>14</v>
      </c>
      <c r="F25838" t="s">
        <v>21</v>
      </c>
      <c r="G25838" t="s">
        <v>59</v>
      </c>
      <c r="H25838" t="s">
        <v>90</v>
      </c>
      <c r="I25838" t="s">
        <v>375</v>
      </c>
      <c r="J25838" t="s">
        <v>14774</v>
      </c>
      <c r="K25838" t="b">
        <f>IFERROR(VLOOKUP(F25838,english_mapping!A:B,2,FALSE),"NA")</f>
        <v>1</v>
      </c>
      <c r="L25838" t="str">
        <f t="shared" si="403"/>
        <v>Automotive</v>
      </c>
    </row>
    <row r="25839" spans="1:12" x14ac:dyDescent="0.25">
      <c r="A25839" t="s">
        <v>91840</v>
      </c>
      <c r="B25839" t="s">
        <v>91841</v>
      </c>
      <c r="C25839" t="s">
        <v>91842</v>
      </c>
      <c r="D25839" t="s">
        <v>91843</v>
      </c>
      <c r="E25839" t="s">
        <v>14</v>
      </c>
      <c r="F25839" t="s">
        <v>52</v>
      </c>
      <c r="G25839" t="s">
        <v>200</v>
      </c>
      <c r="H25839" t="s">
        <v>201</v>
      </c>
      <c r="I25839" t="s">
        <v>201</v>
      </c>
      <c r="J25839" s="1">
        <v>41275</v>
      </c>
      <c r="K25839" t="b">
        <f>IFERROR(VLOOKUP(F25839,english_mapping!A:B,2,FALSE),"NA")</f>
        <v>1</v>
      </c>
      <c r="L25839" t="str">
        <f t="shared" si="403"/>
        <v>Consumers</v>
      </c>
    </row>
    <row r="25840" spans="1:12" x14ac:dyDescent="0.25">
      <c r="A25840" t="s">
        <v>91844</v>
      </c>
      <c r="B25840" t="s">
        <v>91845</v>
      </c>
      <c r="C25840" t="s">
        <v>91846</v>
      </c>
      <c r="D25840" t="s">
        <v>91847</v>
      </c>
      <c r="E25840" t="s">
        <v>14</v>
      </c>
      <c r="F25840" t="s">
        <v>21</v>
      </c>
      <c r="G25840" t="s">
        <v>59</v>
      </c>
      <c r="H25840" t="s">
        <v>60</v>
      </c>
      <c r="I25840" t="s">
        <v>66</v>
      </c>
      <c r="J25840" s="1">
        <v>41647</v>
      </c>
      <c r="K25840" t="b">
        <f>IFERROR(VLOOKUP(F25840,english_mapping!A:B,2,FALSE),"NA")</f>
        <v>1</v>
      </c>
      <c r="L25840" t="str">
        <f t="shared" si="403"/>
        <v>Medical</v>
      </c>
    </row>
    <row r="25841" spans="1:12" x14ac:dyDescent="0.25">
      <c r="A25841" t="s">
        <v>91848</v>
      </c>
      <c r="B25841" t="s">
        <v>91849</v>
      </c>
      <c r="C25841" t="s">
        <v>91850</v>
      </c>
      <c r="E25841" t="s">
        <v>205</v>
      </c>
      <c r="J25841" s="1">
        <v>42014</v>
      </c>
      <c r="K25841" t="str">
        <f>IFERROR(VLOOKUP(F25841,english_mapping!A:B,2,FALSE),"NA")</f>
        <v>NA</v>
      </c>
      <c r="L25841">
        <f t="shared" si="403"/>
        <v>0</v>
      </c>
    </row>
    <row r="25842" spans="1:12" x14ac:dyDescent="0.25">
      <c r="A25842" t="s">
        <v>91851</v>
      </c>
      <c r="B25842" t="s">
        <v>91852</v>
      </c>
      <c r="C25842" t="s">
        <v>91853</v>
      </c>
      <c r="D25842" t="s">
        <v>13019</v>
      </c>
      <c r="E25842" t="s">
        <v>14</v>
      </c>
      <c r="F25842" t="s">
        <v>365</v>
      </c>
      <c r="G25842">
        <v>27</v>
      </c>
      <c r="H25842" t="s">
        <v>5461</v>
      </c>
      <c r="I25842" t="s">
        <v>8482</v>
      </c>
      <c r="J25842" s="1">
        <v>40917</v>
      </c>
      <c r="K25842" t="b">
        <f>IFERROR(VLOOKUP(F25842,english_mapping!A:B,2,FALSE),"NA")</f>
        <v>0</v>
      </c>
      <c r="L25842" t="str">
        <f t="shared" si="403"/>
        <v>Content Creators</v>
      </c>
    </row>
    <row r="25843" spans="1:12" x14ac:dyDescent="0.25">
      <c r="A25843" t="s">
        <v>91854</v>
      </c>
      <c r="B25843" t="s">
        <v>91855</v>
      </c>
      <c r="C25843" t="s">
        <v>91856</v>
      </c>
      <c r="D25843" t="s">
        <v>45</v>
      </c>
      <c r="E25843" t="s">
        <v>14</v>
      </c>
      <c r="F25843" t="s">
        <v>33</v>
      </c>
      <c r="G25843">
        <v>23</v>
      </c>
      <c r="H25843" t="s">
        <v>179</v>
      </c>
      <c r="I25843" t="s">
        <v>179</v>
      </c>
      <c r="K25843" t="b">
        <f>IFERROR(VLOOKUP(F25843,english_mapping!A:B,2,FALSE),"NA")</f>
        <v>0</v>
      </c>
      <c r="L25843" t="str">
        <f t="shared" si="403"/>
        <v>Games</v>
      </c>
    </row>
    <row r="25844" spans="1:12" x14ac:dyDescent="0.25">
      <c r="A25844" t="s">
        <v>91857</v>
      </c>
      <c r="B25844" t="s">
        <v>91858</v>
      </c>
      <c r="C25844" t="s">
        <v>91859</v>
      </c>
      <c r="D25844" t="s">
        <v>91860</v>
      </c>
      <c r="E25844" t="s">
        <v>14</v>
      </c>
      <c r="K25844" t="str">
        <f>IFERROR(VLOOKUP(F25844,english_mapping!A:B,2,FALSE),"NA")</f>
        <v>NA</v>
      </c>
      <c r="L25844" t="str">
        <f t="shared" si="403"/>
        <v>Digital Entertainment</v>
      </c>
    </row>
    <row r="25845" spans="1:12" x14ac:dyDescent="0.25">
      <c r="A25845" t="s">
        <v>91861</v>
      </c>
      <c r="B25845" t="s">
        <v>91862</v>
      </c>
      <c r="C25845" t="s">
        <v>91863</v>
      </c>
      <c r="D25845" t="s">
        <v>2250</v>
      </c>
      <c r="E25845" t="s">
        <v>14</v>
      </c>
      <c r="F25845" t="s">
        <v>21</v>
      </c>
      <c r="G25845" t="s">
        <v>59</v>
      </c>
      <c r="H25845" t="s">
        <v>60</v>
      </c>
      <c r="I25845" t="s">
        <v>66</v>
      </c>
      <c r="J25845" s="1">
        <v>40179</v>
      </c>
      <c r="K25845" t="b">
        <f>IFERROR(VLOOKUP(F25845,english_mapping!A:B,2,FALSE),"NA")</f>
        <v>1</v>
      </c>
      <c r="L25845" t="str">
        <f t="shared" si="403"/>
        <v>Apps</v>
      </c>
    </row>
    <row r="25846" spans="1:12" x14ac:dyDescent="0.25">
      <c r="A25846" t="s">
        <v>91864</v>
      </c>
      <c r="B25846" t="s">
        <v>91865</v>
      </c>
      <c r="C25846" t="s">
        <v>91866</v>
      </c>
      <c r="D25846" t="s">
        <v>91867</v>
      </c>
      <c r="E25846" t="s">
        <v>14</v>
      </c>
      <c r="F25846" t="s">
        <v>21</v>
      </c>
      <c r="G25846" t="s">
        <v>59</v>
      </c>
      <c r="H25846" t="s">
        <v>60</v>
      </c>
      <c r="I25846" t="s">
        <v>66</v>
      </c>
      <c r="K25846" t="b">
        <f>IFERROR(VLOOKUP(F25846,english_mapping!A:B,2,FALSE),"NA")</f>
        <v>1</v>
      </c>
      <c r="L25846" t="str">
        <f t="shared" si="403"/>
        <v>Local</v>
      </c>
    </row>
    <row r="25847" spans="1:12" x14ac:dyDescent="0.25">
      <c r="A25847" t="s">
        <v>91868</v>
      </c>
      <c r="B25847" t="s">
        <v>91869</v>
      </c>
      <c r="C25847" t="s">
        <v>91870</v>
      </c>
      <c r="D25847" t="s">
        <v>91871</v>
      </c>
      <c r="E25847" t="s">
        <v>14</v>
      </c>
      <c r="F25847" t="s">
        <v>21</v>
      </c>
      <c r="G25847" t="s">
        <v>206</v>
      </c>
      <c r="H25847" t="s">
        <v>207</v>
      </c>
      <c r="I25847" t="s">
        <v>91872</v>
      </c>
      <c r="J25847" s="1">
        <v>40909</v>
      </c>
      <c r="K25847" t="b">
        <f>IFERROR(VLOOKUP(F25847,english_mapping!A:B,2,FALSE),"NA")</f>
        <v>1</v>
      </c>
      <c r="L25847" t="str">
        <f t="shared" si="403"/>
        <v>Fitness</v>
      </c>
    </row>
    <row r="25848" spans="1:12" x14ac:dyDescent="0.25">
      <c r="A25848" t="s">
        <v>91873</v>
      </c>
      <c r="B25848" t="s">
        <v>91874</v>
      </c>
      <c r="C25848" t="s">
        <v>91875</v>
      </c>
      <c r="D25848" t="s">
        <v>91876</v>
      </c>
      <c r="E25848" t="s">
        <v>14</v>
      </c>
      <c r="J25848" s="1">
        <v>41275</v>
      </c>
      <c r="K25848" t="str">
        <f>IFERROR(VLOOKUP(F25848,english_mapping!A:B,2,FALSE),"NA")</f>
        <v>NA</v>
      </c>
      <c r="L25848" t="str">
        <f t="shared" si="403"/>
        <v>Sports</v>
      </c>
    </row>
    <row r="25849" spans="1:12" x14ac:dyDescent="0.25">
      <c r="A25849" t="s">
        <v>91877</v>
      </c>
      <c r="B25849" t="s">
        <v>91878</v>
      </c>
      <c r="C25849" t="s">
        <v>91879</v>
      </c>
      <c r="D25849" t="s">
        <v>91880</v>
      </c>
      <c r="E25849" t="s">
        <v>14</v>
      </c>
      <c r="F25849" t="s">
        <v>21</v>
      </c>
      <c r="G25849" t="s">
        <v>59</v>
      </c>
      <c r="H25849" t="s">
        <v>60</v>
      </c>
      <c r="I25849" t="s">
        <v>269</v>
      </c>
      <c r="K25849" t="b">
        <f>IFERROR(VLOOKUP(F25849,english_mapping!A:B,2,FALSE),"NA")</f>
        <v>1</v>
      </c>
      <c r="L25849" t="str">
        <f t="shared" si="403"/>
        <v>Mobile</v>
      </c>
    </row>
    <row r="25850" spans="1:12" x14ac:dyDescent="0.25">
      <c r="A25850" t="s">
        <v>91881</v>
      </c>
      <c r="B25850" t="s">
        <v>91882</v>
      </c>
      <c r="D25850" t="s">
        <v>5021</v>
      </c>
      <c r="E25850" t="s">
        <v>14</v>
      </c>
      <c r="K25850" t="str">
        <f>IFERROR(VLOOKUP(F25850,english_mapping!A:B,2,FALSE),"NA")</f>
        <v>NA</v>
      </c>
      <c r="L25850" t="str">
        <f t="shared" si="403"/>
        <v>Games</v>
      </c>
    </row>
    <row r="25851" spans="1:12" x14ac:dyDescent="0.25">
      <c r="A25851" t="s">
        <v>91883</v>
      </c>
      <c r="B25851" t="s">
        <v>91884</v>
      </c>
      <c r="D25851" t="s">
        <v>7527</v>
      </c>
      <c r="E25851" t="s">
        <v>14</v>
      </c>
      <c r="K25851" t="str">
        <f>IFERROR(VLOOKUP(F25851,english_mapping!A:B,2,FALSE),"NA")</f>
        <v>NA</v>
      </c>
      <c r="L25851" t="str">
        <f t="shared" si="403"/>
        <v>Brewing</v>
      </c>
    </row>
    <row r="25852" spans="1:12" x14ac:dyDescent="0.25">
      <c r="A25852" t="s">
        <v>91885</v>
      </c>
      <c r="B25852" t="s">
        <v>91886</v>
      </c>
      <c r="C25852" t="s">
        <v>91887</v>
      </c>
      <c r="D25852" t="s">
        <v>91888</v>
      </c>
      <c r="E25852" t="s">
        <v>14</v>
      </c>
      <c r="F25852" t="s">
        <v>21</v>
      </c>
      <c r="G25852" t="s">
        <v>434</v>
      </c>
      <c r="H25852" t="s">
        <v>535</v>
      </c>
      <c r="I25852" t="s">
        <v>322</v>
      </c>
      <c r="J25852" s="1">
        <v>40544</v>
      </c>
      <c r="K25852" t="b">
        <f>IFERROR(VLOOKUP(F25852,english_mapping!A:B,2,FALSE),"NA")</f>
        <v>1</v>
      </c>
      <c r="L25852" t="str">
        <f t="shared" si="403"/>
        <v>App Marketing</v>
      </c>
    </row>
    <row r="25853" spans="1:12" x14ac:dyDescent="0.25">
      <c r="A25853" t="s">
        <v>91889</v>
      </c>
      <c r="B25853" t="s">
        <v>91890</v>
      </c>
      <c r="C25853" t="s">
        <v>91891</v>
      </c>
      <c r="D25853" t="s">
        <v>91892</v>
      </c>
      <c r="E25853" t="s">
        <v>14</v>
      </c>
      <c r="F25853" t="s">
        <v>21</v>
      </c>
      <c r="G25853" t="s">
        <v>59</v>
      </c>
      <c r="H25853" t="s">
        <v>60</v>
      </c>
      <c r="I25853" t="s">
        <v>66</v>
      </c>
      <c r="J25853" s="1">
        <v>39448</v>
      </c>
      <c r="K25853" t="b">
        <f>IFERROR(VLOOKUP(F25853,english_mapping!A:B,2,FALSE),"NA")</f>
        <v>1</v>
      </c>
      <c r="L25853" t="str">
        <f t="shared" si="403"/>
        <v>Advertising</v>
      </c>
    </row>
    <row r="25854" spans="1:12" x14ac:dyDescent="0.25">
      <c r="A25854" t="s">
        <v>91893</v>
      </c>
      <c r="B25854" t="s">
        <v>91894</v>
      </c>
      <c r="C25854" t="s">
        <v>91895</v>
      </c>
      <c r="D25854" t="s">
        <v>91896</v>
      </c>
      <c r="E25854" t="s">
        <v>14</v>
      </c>
      <c r="F25854" t="s">
        <v>52</v>
      </c>
      <c r="G25854" t="s">
        <v>4580</v>
      </c>
      <c r="H25854" t="s">
        <v>6372</v>
      </c>
      <c r="I25854" t="s">
        <v>6372</v>
      </c>
      <c r="J25854" s="1">
        <v>40179</v>
      </c>
      <c r="K25854" t="b">
        <f>IFERROR(VLOOKUP(F25854,english_mapping!A:B,2,FALSE),"NA")</f>
        <v>1</v>
      </c>
      <c r="L25854" t="str">
        <f t="shared" si="403"/>
        <v>Apps</v>
      </c>
    </row>
    <row r="25855" spans="1:12" x14ac:dyDescent="0.25">
      <c r="A25855" t="s">
        <v>91897</v>
      </c>
      <c r="B25855" t="s">
        <v>91898</v>
      </c>
      <c r="C25855" t="s">
        <v>91899</v>
      </c>
      <c r="D25855" t="s">
        <v>51</v>
      </c>
      <c r="E25855" t="s">
        <v>14</v>
      </c>
      <c r="F25855" t="s">
        <v>321</v>
      </c>
      <c r="G25855">
        <v>9</v>
      </c>
      <c r="H25855" t="s">
        <v>322</v>
      </c>
      <c r="I25855" t="s">
        <v>322</v>
      </c>
      <c r="J25855" s="1">
        <v>40550</v>
      </c>
      <c r="K25855" t="b">
        <f>IFERROR(VLOOKUP(F25855,english_mapping!A:B,2,FALSE),"NA")</f>
        <v>0</v>
      </c>
      <c r="L25855" t="str">
        <f t="shared" si="403"/>
        <v>Biotechnology</v>
      </c>
    </row>
    <row r="25856" spans="1:12" x14ac:dyDescent="0.25">
      <c r="A25856" t="s">
        <v>91900</v>
      </c>
      <c r="B25856" t="s">
        <v>91901</v>
      </c>
      <c r="C25856" t="s">
        <v>91902</v>
      </c>
      <c r="D25856" t="s">
        <v>91903</v>
      </c>
      <c r="E25856" t="s">
        <v>14</v>
      </c>
      <c r="F25856" t="s">
        <v>21</v>
      </c>
      <c r="G25856" t="s">
        <v>59</v>
      </c>
      <c r="H25856" t="s">
        <v>1249</v>
      </c>
      <c r="I25856" t="s">
        <v>37598</v>
      </c>
      <c r="J25856" s="1">
        <v>40179</v>
      </c>
      <c r="K25856" t="b">
        <f>IFERROR(VLOOKUP(F25856,english_mapping!A:B,2,FALSE),"NA")</f>
        <v>1</v>
      </c>
      <c r="L25856" t="str">
        <f t="shared" si="403"/>
        <v>Analytics</v>
      </c>
    </row>
    <row r="25857" spans="1:12" x14ac:dyDescent="0.25">
      <c r="A25857" t="s">
        <v>91904</v>
      </c>
      <c r="B25857" t="s">
        <v>91905</v>
      </c>
      <c r="C25857" t="s">
        <v>91906</v>
      </c>
      <c r="D25857" t="s">
        <v>91907</v>
      </c>
      <c r="E25857" t="s">
        <v>14</v>
      </c>
      <c r="F25857" t="s">
        <v>21</v>
      </c>
      <c r="G25857" t="s">
        <v>101</v>
      </c>
      <c r="H25857" t="s">
        <v>102</v>
      </c>
      <c r="I25857" t="s">
        <v>103</v>
      </c>
      <c r="J25857" s="1">
        <v>37994</v>
      </c>
      <c r="K25857" t="b">
        <f>IFERROR(VLOOKUP(F25857,english_mapping!A:B,2,FALSE),"NA")</f>
        <v>1</v>
      </c>
      <c r="L25857" t="str">
        <f t="shared" si="403"/>
        <v>Advertising</v>
      </c>
    </row>
    <row r="25858" spans="1:12" x14ac:dyDescent="0.25">
      <c r="A25858" t="s">
        <v>91908</v>
      </c>
      <c r="B25858" t="s">
        <v>91909</v>
      </c>
      <c r="C25858" t="s">
        <v>91910</v>
      </c>
      <c r="D25858" t="s">
        <v>91911</v>
      </c>
      <c r="E25858" t="s">
        <v>14</v>
      </c>
      <c r="F25858" t="s">
        <v>21</v>
      </c>
      <c r="G25858" t="s">
        <v>39</v>
      </c>
      <c r="H25858" t="s">
        <v>281</v>
      </c>
      <c r="I25858" t="s">
        <v>281</v>
      </c>
      <c r="J25858" s="1">
        <v>41650</v>
      </c>
      <c r="K25858" t="b">
        <f>IFERROR(VLOOKUP(F25858,english_mapping!A:B,2,FALSE),"NA")</f>
        <v>1</v>
      </c>
      <c r="L25858" t="str">
        <f t="shared" si="403"/>
        <v>Apps</v>
      </c>
    </row>
    <row r="25859" spans="1:12" x14ac:dyDescent="0.25">
      <c r="A25859" t="s">
        <v>91912</v>
      </c>
      <c r="B25859" t="s">
        <v>91913</v>
      </c>
      <c r="C25859" t="s">
        <v>91914</v>
      </c>
      <c r="D25859" t="s">
        <v>91915</v>
      </c>
      <c r="E25859" t="s">
        <v>14</v>
      </c>
      <c r="F25859" t="s">
        <v>33</v>
      </c>
      <c r="G25859">
        <v>22</v>
      </c>
      <c r="H25859" t="s">
        <v>34</v>
      </c>
      <c r="I25859" t="s">
        <v>34</v>
      </c>
      <c r="J25859" s="1">
        <v>39459</v>
      </c>
      <c r="K25859" t="b">
        <f>IFERROR(VLOOKUP(F25859,english_mapping!A:B,2,FALSE),"NA")</f>
        <v>0</v>
      </c>
      <c r="L25859" t="str">
        <f t="shared" si="403"/>
        <v>Android</v>
      </c>
    </row>
    <row r="25860" spans="1:12" x14ac:dyDescent="0.25">
      <c r="A25860" t="s">
        <v>91916</v>
      </c>
      <c r="B25860" t="s">
        <v>91917</v>
      </c>
      <c r="C25860" t="s">
        <v>91918</v>
      </c>
      <c r="D25860" t="s">
        <v>1275</v>
      </c>
      <c r="E25860" t="s">
        <v>14</v>
      </c>
      <c r="F25860" t="s">
        <v>649</v>
      </c>
      <c r="G25860">
        <v>4</v>
      </c>
      <c r="H25860" t="s">
        <v>3333</v>
      </c>
      <c r="I25860" t="s">
        <v>3333</v>
      </c>
      <c r="J25860" s="1">
        <v>41640</v>
      </c>
      <c r="K25860" t="b">
        <f>IFERROR(VLOOKUP(F25860,english_mapping!A:B,2,FALSE),"NA")</f>
        <v>1</v>
      </c>
      <c r="L25860" t="str">
        <f t="shared" ref="L25860:L25923" si="404">IFERROR(LEFT(D25860,(FIND("|",D25860))-1),D25860)</f>
        <v>Health Care</v>
      </c>
    </row>
    <row r="25861" spans="1:12" x14ac:dyDescent="0.25">
      <c r="A25861" t="s">
        <v>91919</v>
      </c>
      <c r="B25861" t="s">
        <v>91920</v>
      </c>
      <c r="C25861" t="s">
        <v>91921</v>
      </c>
      <c r="E25861" t="s">
        <v>205</v>
      </c>
      <c r="F25861" t="s">
        <v>21</v>
      </c>
      <c r="G25861" t="s">
        <v>59</v>
      </c>
      <c r="H25861" t="s">
        <v>90</v>
      </c>
      <c r="I25861" t="s">
        <v>90</v>
      </c>
      <c r="J25861" s="1">
        <v>40909</v>
      </c>
      <c r="K25861" t="b">
        <f>IFERROR(VLOOKUP(F25861,english_mapping!A:B,2,FALSE),"NA")</f>
        <v>1</v>
      </c>
      <c r="L25861">
        <f t="shared" si="404"/>
        <v>0</v>
      </c>
    </row>
    <row r="25862" spans="1:12" x14ac:dyDescent="0.25">
      <c r="A25862" t="s">
        <v>91922</v>
      </c>
      <c r="B25862" t="s">
        <v>91923</v>
      </c>
      <c r="C25862" t="s">
        <v>91924</v>
      </c>
      <c r="D25862" t="s">
        <v>3039</v>
      </c>
      <c r="E25862" t="s">
        <v>14</v>
      </c>
      <c r="F25862" t="s">
        <v>21</v>
      </c>
      <c r="G25862" t="s">
        <v>4078</v>
      </c>
      <c r="H25862" t="s">
        <v>4079</v>
      </c>
      <c r="I25862" t="s">
        <v>4080</v>
      </c>
      <c r="J25862" t="s">
        <v>13691</v>
      </c>
      <c r="K25862" t="b">
        <f>IFERROR(VLOOKUP(F25862,english_mapping!A:B,2,FALSE),"NA")</f>
        <v>1</v>
      </c>
      <c r="L25862" t="str">
        <f t="shared" si="404"/>
        <v>Medical</v>
      </c>
    </row>
    <row r="25863" spans="1:12" x14ac:dyDescent="0.25">
      <c r="A25863" t="s">
        <v>91925</v>
      </c>
      <c r="B25863" t="s">
        <v>91926</v>
      </c>
      <c r="C25863" t="s">
        <v>91927</v>
      </c>
      <c r="E25863" t="s">
        <v>205</v>
      </c>
      <c r="K25863" t="str">
        <f>IFERROR(VLOOKUP(F25863,english_mapping!A:B,2,FALSE),"NA")</f>
        <v>NA</v>
      </c>
      <c r="L25863">
        <f t="shared" si="404"/>
        <v>0</v>
      </c>
    </row>
    <row r="25864" spans="1:12" x14ac:dyDescent="0.25">
      <c r="A25864" t="s">
        <v>91928</v>
      </c>
      <c r="B25864" t="s">
        <v>91929</v>
      </c>
      <c r="C25864" t="s">
        <v>91930</v>
      </c>
      <c r="D25864" t="s">
        <v>2891</v>
      </c>
      <c r="E25864" t="s">
        <v>14</v>
      </c>
      <c r="F25864" t="s">
        <v>21</v>
      </c>
      <c r="G25864" t="s">
        <v>59</v>
      </c>
      <c r="H25864" t="s">
        <v>60</v>
      </c>
      <c r="I25864" t="s">
        <v>616</v>
      </c>
      <c r="J25864" s="1">
        <v>39814</v>
      </c>
      <c r="K25864" t="b">
        <f>IFERROR(VLOOKUP(F25864,english_mapping!A:B,2,FALSE),"NA")</f>
        <v>1</v>
      </c>
      <c r="L25864" t="str">
        <f t="shared" si="404"/>
        <v>SaaS</v>
      </c>
    </row>
    <row r="25865" spans="1:12" x14ac:dyDescent="0.25">
      <c r="A25865" t="s">
        <v>91931</v>
      </c>
      <c r="B25865" t="s">
        <v>91932</v>
      </c>
      <c r="E25865" t="s">
        <v>14</v>
      </c>
      <c r="K25865" t="str">
        <f>IFERROR(VLOOKUP(F25865,english_mapping!A:B,2,FALSE),"NA")</f>
        <v>NA</v>
      </c>
      <c r="L25865">
        <f t="shared" si="404"/>
        <v>0</v>
      </c>
    </row>
    <row r="25866" spans="1:12" x14ac:dyDescent="0.25">
      <c r="A25866" t="s">
        <v>91933</v>
      </c>
      <c r="B25866" t="s">
        <v>91934</v>
      </c>
      <c r="C25866" t="s">
        <v>91935</v>
      </c>
      <c r="D25866" t="s">
        <v>70</v>
      </c>
      <c r="E25866" t="s">
        <v>109</v>
      </c>
      <c r="F25866" t="s">
        <v>15</v>
      </c>
      <c r="G25866">
        <v>19</v>
      </c>
      <c r="H25866" t="s">
        <v>479</v>
      </c>
      <c r="I25866" t="s">
        <v>479</v>
      </c>
      <c r="J25866" s="1">
        <v>40544</v>
      </c>
      <c r="K25866" t="b">
        <f>IFERROR(VLOOKUP(F25866,english_mapping!A:B,2,FALSE),"NA")</f>
        <v>1</v>
      </c>
      <c r="L25866" t="str">
        <f t="shared" si="404"/>
        <v>E-Commerce</v>
      </c>
    </row>
    <row r="25867" spans="1:12" x14ac:dyDescent="0.25">
      <c r="A25867" t="s">
        <v>91936</v>
      </c>
      <c r="B25867" t="s">
        <v>91937</v>
      </c>
      <c r="C25867" t="s">
        <v>91938</v>
      </c>
      <c r="D25867" t="s">
        <v>91939</v>
      </c>
      <c r="E25867" t="s">
        <v>14</v>
      </c>
      <c r="F25867" t="s">
        <v>560</v>
      </c>
      <c r="G25867">
        <v>60</v>
      </c>
      <c r="H25867" t="s">
        <v>5767</v>
      </c>
      <c r="I25867" t="s">
        <v>5767</v>
      </c>
      <c r="J25867" t="s">
        <v>12341</v>
      </c>
      <c r="K25867" t="b">
        <f>IFERROR(VLOOKUP(F25867,english_mapping!A:B,2,FALSE),"NA")</f>
        <v>0</v>
      </c>
      <c r="L25867" t="str">
        <f t="shared" si="404"/>
        <v>Games</v>
      </c>
    </row>
    <row r="25868" spans="1:12" x14ac:dyDescent="0.25">
      <c r="A25868" t="s">
        <v>91940</v>
      </c>
      <c r="B25868" t="s">
        <v>91941</v>
      </c>
      <c r="C25868" t="s">
        <v>91942</v>
      </c>
      <c r="D25868" t="s">
        <v>91943</v>
      </c>
      <c r="E25868" t="s">
        <v>14</v>
      </c>
      <c r="F25868" t="s">
        <v>15</v>
      </c>
      <c r="G25868">
        <v>16</v>
      </c>
      <c r="H25868" t="s">
        <v>8108</v>
      </c>
      <c r="I25868" t="s">
        <v>8108</v>
      </c>
      <c r="J25868" t="s">
        <v>91944</v>
      </c>
      <c r="K25868" t="b">
        <f>IFERROR(VLOOKUP(F25868,english_mapping!A:B,2,FALSE),"NA")</f>
        <v>1</v>
      </c>
      <c r="L25868" t="str">
        <f t="shared" si="404"/>
        <v>Apps</v>
      </c>
    </row>
    <row r="25869" spans="1:12" x14ac:dyDescent="0.25">
      <c r="A25869" t="s">
        <v>91945</v>
      </c>
      <c r="B25869" t="s">
        <v>91946</v>
      </c>
      <c r="C25869" t="s">
        <v>91947</v>
      </c>
      <c r="E25869" t="s">
        <v>14</v>
      </c>
      <c r="F25869" t="s">
        <v>21</v>
      </c>
      <c r="G25869" t="s">
        <v>39</v>
      </c>
      <c r="H25869" t="s">
        <v>281</v>
      </c>
      <c r="I25869" t="s">
        <v>281</v>
      </c>
      <c r="K25869" t="b">
        <f>IFERROR(VLOOKUP(F25869,english_mapping!A:B,2,FALSE),"NA")</f>
        <v>1</v>
      </c>
      <c r="L25869">
        <f t="shared" si="404"/>
        <v>0</v>
      </c>
    </row>
    <row r="25870" spans="1:12" x14ac:dyDescent="0.25">
      <c r="A25870" t="s">
        <v>91948</v>
      </c>
      <c r="B25870" t="s">
        <v>91949</v>
      </c>
      <c r="D25870" t="s">
        <v>178</v>
      </c>
      <c r="E25870" t="s">
        <v>14</v>
      </c>
      <c r="F25870" t="s">
        <v>21</v>
      </c>
      <c r="G25870" t="s">
        <v>804</v>
      </c>
      <c r="H25870" t="s">
        <v>10101</v>
      </c>
      <c r="I25870" t="s">
        <v>10101</v>
      </c>
      <c r="J25870" t="s">
        <v>91950</v>
      </c>
      <c r="K25870" t="b">
        <f>IFERROR(VLOOKUP(F25870,english_mapping!A:B,2,FALSE),"NA")</f>
        <v>1</v>
      </c>
      <c r="L25870" t="str">
        <f t="shared" si="404"/>
        <v>Hospitality</v>
      </c>
    </row>
    <row r="25871" spans="1:12" x14ac:dyDescent="0.25">
      <c r="A25871" t="s">
        <v>91951</v>
      </c>
      <c r="B25871" t="s">
        <v>91952</v>
      </c>
      <c r="C25871" t="s">
        <v>91953</v>
      </c>
      <c r="D25871" t="s">
        <v>91954</v>
      </c>
      <c r="E25871" t="s">
        <v>14</v>
      </c>
      <c r="F25871" t="s">
        <v>21</v>
      </c>
      <c r="G25871" t="s">
        <v>101</v>
      </c>
      <c r="H25871" t="s">
        <v>102</v>
      </c>
      <c r="I25871" t="s">
        <v>103</v>
      </c>
      <c r="J25871" t="s">
        <v>68333</v>
      </c>
      <c r="K25871" t="b">
        <f>IFERROR(VLOOKUP(F25871,english_mapping!A:B,2,FALSE),"NA")</f>
        <v>1</v>
      </c>
      <c r="L25871" t="str">
        <f t="shared" si="404"/>
        <v>Collaboration</v>
      </c>
    </row>
    <row r="25872" spans="1:12" x14ac:dyDescent="0.25">
      <c r="A25872" t="s">
        <v>91955</v>
      </c>
      <c r="B25872" t="s">
        <v>91956</v>
      </c>
      <c r="C25872" t="s">
        <v>91957</v>
      </c>
      <c r="D25872" t="s">
        <v>91958</v>
      </c>
      <c r="E25872" t="s">
        <v>14</v>
      </c>
      <c r="F25872" t="s">
        <v>52</v>
      </c>
      <c r="G25872" t="s">
        <v>53</v>
      </c>
      <c r="H25872" t="s">
        <v>54</v>
      </c>
      <c r="I25872" t="s">
        <v>54</v>
      </c>
      <c r="J25872" t="s">
        <v>17290</v>
      </c>
      <c r="K25872" t="b">
        <f>IFERROR(VLOOKUP(F25872,english_mapping!A:B,2,FALSE),"NA")</f>
        <v>1</v>
      </c>
      <c r="L25872" t="str">
        <f t="shared" si="404"/>
        <v>Advertising</v>
      </c>
    </row>
    <row r="25873" spans="1:12" x14ac:dyDescent="0.25">
      <c r="A25873" t="s">
        <v>91959</v>
      </c>
      <c r="B25873" t="s">
        <v>91960</v>
      </c>
      <c r="C25873" t="s">
        <v>91961</v>
      </c>
      <c r="E25873" t="s">
        <v>14</v>
      </c>
      <c r="F25873" t="s">
        <v>21</v>
      </c>
      <c r="G25873" t="s">
        <v>285</v>
      </c>
      <c r="H25873" t="s">
        <v>587</v>
      </c>
      <c r="I25873" t="s">
        <v>587</v>
      </c>
      <c r="J25873" s="1">
        <v>4019</v>
      </c>
      <c r="K25873" t="b">
        <f>IFERROR(VLOOKUP(F25873,english_mapping!A:B,2,FALSE),"NA")</f>
        <v>1</v>
      </c>
      <c r="L25873">
        <f t="shared" si="404"/>
        <v>0</v>
      </c>
    </row>
    <row r="25874" spans="1:12" x14ac:dyDescent="0.25">
      <c r="A25874" t="s">
        <v>91962</v>
      </c>
      <c r="B25874" t="s">
        <v>91963</v>
      </c>
      <c r="C25874" t="s">
        <v>91964</v>
      </c>
      <c r="D25874" t="s">
        <v>91965</v>
      </c>
      <c r="E25874" t="s">
        <v>14</v>
      </c>
      <c r="F25874" t="s">
        <v>712</v>
      </c>
      <c r="G25874">
        <v>3</v>
      </c>
      <c r="H25874" t="s">
        <v>4776</v>
      </c>
      <c r="I25874" t="s">
        <v>37897</v>
      </c>
      <c r="J25874" s="1">
        <v>40798</v>
      </c>
      <c r="K25874" t="b">
        <f>IFERROR(VLOOKUP(F25874,english_mapping!A:B,2,FALSE),"NA")</f>
        <v>0</v>
      </c>
      <c r="L25874" t="str">
        <f t="shared" si="404"/>
        <v>Apps</v>
      </c>
    </row>
    <row r="25875" spans="1:12" x14ac:dyDescent="0.25">
      <c r="A25875" t="s">
        <v>91966</v>
      </c>
      <c r="B25875" t="s">
        <v>91967</v>
      </c>
      <c r="C25875" t="s">
        <v>91968</v>
      </c>
      <c r="D25875" t="s">
        <v>38</v>
      </c>
      <c r="E25875" t="s">
        <v>14</v>
      </c>
      <c r="F25875" t="s">
        <v>21</v>
      </c>
      <c r="G25875" t="s">
        <v>84</v>
      </c>
      <c r="H25875" t="s">
        <v>4293</v>
      </c>
      <c r="I25875" t="s">
        <v>10455</v>
      </c>
      <c r="J25875" s="1">
        <v>40179</v>
      </c>
      <c r="K25875" t="b">
        <f>IFERROR(VLOOKUP(F25875,english_mapping!A:B,2,FALSE),"NA")</f>
        <v>1</v>
      </c>
      <c r="L25875" t="str">
        <f t="shared" si="404"/>
        <v>Software</v>
      </c>
    </row>
    <row r="25876" spans="1:12" x14ac:dyDescent="0.25">
      <c r="A25876" t="s">
        <v>91969</v>
      </c>
      <c r="B25876" t="s">
        <v>91970</v>
      </c>
      <c r="C25876" t="s">
        <v>91971</v>
      </c>
      <c r="D25876" t="s">
        <v>15818</v>
      </c>
      <c r="E25876" t="s">
        <v>14</v>
      </c>
      <c r="K25876" t="str">
        <f>IFERROR(VLOOKUP(F25876,english_mapping!A:B,2,FALSE),"NA")</f>
        <v>NA</v>
      </c>
      <c r="L25876" t="str">
        <f t="shared" si="404"/>
        <v>Email</v>
      </c>
    </row>
    <row r="25877" spans="1:12" x14ac:dyDescent="0.25">
      <c r="A25877" t="s">
        <v>91972</v>
      </c>
      <c r="B25877" t="s">
        <v>91973</v>
      </c>
      <c r="D25877" t="s">
        <v>51</v>
      </c>
      <c r="E25877" t="s">
        <v>14</v>
      </c>
      <c r="F25877" t="s">
        <v>21</v>
      </c>
      <c r="G25877" t="s">
        <v>154</v>
      </c>
      <c r="H25877" t="s">
        <v>242</v>
      </c>
      <c r="I25877" t="s">
        <v>1753</v>
      </c>
      <c r="K25877" t="b">
        <f>IFERROR(VLOOKUP(F25877,english_mapping!A:B,2,FALSE),"NA")</f>
        <v>1</v>
      </c>
      <c r="L25877" t="str">
        <f t="shared" si="404"/>
        <v>Biotechnology</v>
      </c>
    </row>
    <row r="25878" spans="1:12" x14ac:dyDescent="0.25">
      <c r="A25878" t="s">
        <v>91974</v>
      </c>
      <c r="B25878" t="s">
        <v>91975</v>
      </c>
      <c r="C25878" t="s">
        <v>91976</v>
      </c>
      <c r="E25878" t="s">
        <v>205</v>
      </c>
      <c r="K25878" t="str">
        <f>IFERROR(VLOOKUP(F25878,english_mapping!A:B,2,FALSE),"NA")</f>
        <v>NA</v>
      </c>
      <c r="L25878">
        <f t="shared" si="404"/>
        <v>0</v>
      </c>
    </row>
    <row r="25879" spans="1:12" x14ac:dyDescent="0.25">
      <c r="A25879" t="s">
        <v>91977</v>
      </c>
      <c r="B25879" t="s">
        <v>91978</v>
      </c>
      <c r="C25879" t="s">
        <v>91979</v>
      </c>
      <c r="D25879" t="s">
        <v>11915</v>
      </c>
      <c r="E25879" t="s">
        <v>14</v>
      </c>
      <c r="F25879" t="s">
        <v>21</v>
      </c>
      <c r="G25879" t="s">
        <v>1335</v>
      </c>
      <c r="H25879" t="s">
        <v>1370</v>
      </c>
      <c r="I25879" t="s">
        <v>1370</v>
      </c>
      <c r="J25879" s="1">
        <v>40179</v>
      </c>
      <c r="K25879" t="b">
        <f>IFERROR(VLOOKUP(F25879,english_mapping!A:B,2,FALSE),"NA")</f>
        <v>1</v>
      </c>
      <c r="L25879" t="str">
        <f t="shared" si="404"/>
        <v>Specialty Foods</v>
      </c>
    </row>
    <row r="25880" spans="1:12" x14ac:dyDescent="0.25">
      <c r="A25880" t="s">
        <v>91980</v>
      </c>
      <c r="B25880" t="s">
        <v>91981</v>
      </c>
      <c r="C25880" t="s">
        <v>91982</v>
      </c>
      <c r="D25880" t="s">
        <v>32</v>
      </c>
      <c r="E25880" t="s">
        <v>14</v>
      </c>
      <c r="F25880" t="s">
        <v>21</v>
      </c>
      <c r="G25880" t="s">
        <v>297</v>
      </c>
      <c r="H25880" t="s">
        <v>298</v>
      </c>
      <c r="I25880" t="s">
        <v>298</v>
      </c>
      <c r="K25880" t="b">
        <f>IFERROR(VLOOKUP(F25880,english_mapping!A:B,2,FALSE),"NA")</f>
        <v>1</v>
      </c>
      <c r="L25880" t="str">
        <f t="shared" si="404"/>
        <v>Curated Web</v>
      </c>
    </row>
    <row r="25881" spans="1:12" x14ac:dyDescent="0.25">
      <c r="A25881" t="s">
        <v>91983</v>
      </c>
      <c r="B25881" t="s">
        <v>91984</v>
      </c>
      <c r="C25881" t="s">
        <v>91985</v>
      </c>
      <c r="D25881" t="s">
        <v>91986</v>
      </c>
      <c r="E25881" t="s">
        <v>14</v>
      </c>
      <c r="F25881" t="s">
        <v>21</v>
      </c>
      <c r="G25881" t="s">
        <v>138</v>
      </c>
      <c r="H25881" t="s">
        <v>139</v>
      </c>
      <c r="I25881" t="s">
        <v>139</v>
      </c>
      <c r="J25881" s="1">
        <v>41640</v>
      </c>
      <c r="K25881" t="b">
        <f>IFERROR(VLOOKUP(F25881,english_mapping!A:B,2,FALSE),"NA")</f>
        <v>1</v>
      </c>
      <c r="L25881" t="str">
        <f t="shared" si="404"/>
        <v>Charity</v>
      </c>
    </row>
    <row r="25882" spans="1:12" x14ac:dyDescent="0.25">
      <c r="A25882" t="s">
        <v>91987</v>
      </c>
      <c r="B25882" t="s">
        <v>91988</v>
      </c>
      <c r="C25882" t="s">
        <v>91989</v>
      </c>
      <c r="D25882" t="s">
        <v>91990</v>
      </c>
      <c r="E25882" t="s">
        <v>205</v>
      </c>
      <c r="F25882" t="s">
        <v>21</v>
      </c>
      <c r="G25882" t="s">
        <v>59</v>
      </c>
      <c r="H25882" t="s">
        <v>60</v>
      </c>
      <c r="I25882" t="s">
        <v>1279</v>
      </c>
      <c r="J25882" s="1">
        <v>36892</v>
      </c>
      <c r="K25882" t="b">
        <f>IFERROR(VLOOKUP(F25882,english_mapping!A:B,2,FALSE),"NA")</f>
        <v>1</v>
      </c>
      <c r="L25882" t="str">
        <f t="shared" si="404"/>
        <v>Health and Wellness</v>
      </c>
    </row>
    <row r="25883" spans="1:12" x14ac:dyDescent="0.25">
      <c r="A25883" t="s">
        <v>91991</v>
      </c>
      <c r="B25883" t="s">
        <v>91992</v>
      </c>
      <c r="C25883" t="s">
        <v>91993</v>
      </c>
      <c r="D25883" t="s">
        <v>91994</v>
      </c>
      <c r="E25883" t="s">
        <v>14</v>
      </c>
      <c r="F25883" t="s">
        <v>21</v>
      </c>
      <c r="G25883" t="s">
        <v>59</v>
      </c>
      <c r="H25883" t="s">
        <v>60</v>
      </c>
      <c r="I25883" t="s">
        <v>66</v>
      </c>
      <c r="J25883" s="1">
        <v>41458</v>
      </c>
      <c r="K25883" t="b">
        <f>IFERROR(VLOOKUP(F25883,english_mapping!A:B,2,FALSE),"NA")</f>
        <v>1</v>
      </c>
      <c r="L25883" t="str">
        <f t="shared" si="404"/>
        <v>Design</v>
      </c>
    </row>
    <row r="25884" spans="1:12" x14ac:dyDescent="0.25">
      <c r="A25884" t="s">
        <v>91995</v>
      </c>
      <c r="B25884" t="s">
        <v>91996</v>
      </c>
      <c r="C25884" t="s">
        <v>91997</v>
      </c>
      <c r="D25884" t="s">
        <v>273</v>
      </c>
      <c r="E25884" t="s">
        <v>14</v>
      </c>
      <c r="F25884" t="s">
        <v>21</v>
      </c>
      <c r="G25884" t="s">
        <v>59</v>
      </c>
      <c r="H25884" t="s">
        <v>987</v>
      </c>
      <c r="I25884" t="s">
        <v>2289</v>
      </c>
      <c r="K25884" t="b">
        <f>IFERROR(VLOOKUP(F25884,english_mapping!A:B,2,FALSE),"NA")</f>
        <v>1</v>
      </c>
      <c r="L25884" t="str">
        <f t="shared" si="404"/>
        <v>Sports</v>
      </c>
    </row>
    <row r="25885" spans="1:12" x14ac:dyDescent="0.25">
      <c r="A25885" t="s">
        <v>91998</v>
      </c>
      <c r="B25885" t="s">
        <v>91999</v>
      </c>
      <c r="C25885" t="s">
        <v>92000</v>
      </c>
      <c r="D25885" t="s">
        <v>92001</v>
      </c>
      <c r="E25885" t="s">
        <v>109</v>
      </c>
      <c r="F25885" t="s">
        <v>21</v>
      </c>
      <c r="G25885" t="s">
        <v>59</v>
      </c>
      <c r="H25885" t="s">
        <v>60</v>
      </c>
      <c r="I25885" t="s">
        <v>66</v>
      </c>
      <c r="J25885" s="1">
        <v>41282</v>
      </c>
      <c r="K25885" t="b">
        <f>IFERROR(VLOOKUP(F25885,english_mapping!A:B,2,FALSE),"NA")</f>
        <v>1</v>
      </c>
      <c r="L25885" t="str">
        <f t="shared" si="404"/>
        <v>Internet</v>
      </c>
    </row>
    <row r="25886" spans="1:12" x14ac:dyDescent="0.25">
      <c r="A25886" t="s">
        <v>92002</v>
      </c>
      <c r="B25886" t="s">
        <v>92003</v>
      </c>
      <c r="C25886" t="s">
        <v>92004</v>
      </c>
      <c r="D25886" t="s">
        <v>92005</v>
      </c>
      <c r="E25886" t="s">
        <v>14</v>
      </c>
      <c r="F25886" t="s">
        <v>21</v>
      </c>
      <c r="G25886" t="s">
        <v>154</v>
      </c>
      <c r="H25886" t="s">
        <v>242</v>
      </c>
      <c r="I25886" t="s">
        <v>326</v>
      </c>
      <c r="J25886" s="1">
        <v>39083</v>
      </c>
      <c r="K25886" t="b">
        <f>IFERROR(VLOOKUP(F25886,english_mapping!A:B,2,FALSE),"NA")</f>
        <v>1</v>
      </c>
      <c r="L25886" t="str">
        <f t="shared" si="404"/>
        <v>Big Data</v>
      </c>
    </row>
    <row r="25887" spans="1:12" x14ac:dyDescent="0.25">
      <c r="A25887" t="s">
        <v>92006</v>
      </c>
      <c r="B25887" t="s">
        <v>92007</v>
      </c>
      <c r="D25887" t="s">
        <v>1014</v>
      </c>
      <c r="E25887" t="s">
        <v>14</v>
      </c>
      <c r="F25887" t="s">
        <v>15</v>
      </c>
      <c r="G25887">
        <v>7</v>
      </c>
      <c r="H25887" t="s">
        <v>684</v>
      </c>
      <c r="I25887" t="s">
        <v>684</v>
      </c>
      <c r="J25887" s="1">
        <v>41650</v>
      </c>
      <c r="K25887" t="b">
        <f>IFERROR(VLOOKUP(F25887,english_mapping!A:B,2,FALSE),"NA")</f>
        <v>1</v>
      </c>
      <c r="L25887" t="str">
        <f t="shared" si="404"/>
        <v>Transportation</v>
      </c>
    </row>
    <row r="25888" spans="1:12" x14ac:dyDescent="0.25">
      <c r="A25888" t="s">
        <v>92008</v>
      </c>
      <c r="B25888" t="s">
        <v>92009</v>
      </c>
      <c r="C25888" t="s">
        <v>92010</v>
      </c>
      <c r="D25888" t="s">
        <v>92011</v>
      </c>
      <c r="E25888" t="s">
        <v>109</v>
      </c>
      <c r="F25888" t="s">
        <v>21</v>
      </c>
      <c r="G25888" t="s">
        <v>101</v>
      </c>
      <c r="H25888" t="s">
        <v>102</v>
      </c>
      <c r="I25888" t="s">
        <v>103</v>
      </c>
      <c r="J25888" s="1">
        <v>40544</v>
      </c>
      <c r="K25888" t="b">
        <f>IFERROR(VLOOKUP(F25888,english_mapping!A:B,2,FALSE),"NA")</f>
        <v>1</v>
      </c>
      <c r="L25888" t="str">
        <f t="shared" si="404"/>
        <v>Machine Learning</v>
      </c>
    </row>
    <row r="25889" spans="1:12" x14ac:dyDescent="0.25">
      <c r="A25889" t="s">
        <v>92012</v>
      </c>
      <c r="B25889" t="s">
        <v>92013</v>
      </c>
      <c r="C25889" t="s">
        <v>92014</v>
      </c>
      <c r="D25889" t="s">
        <v>70637</v>
      </c>
      <c r="E25889" t="s">
        <v>205</v>
      </c>
      <c r="F25889" t="s">
        <v>21</v>
      </c>
      <c r="G25889" t="s">
        <v>187</v>
      </c>
      <c r="H25889" t="s">
        <v>2239</v>
      </c>
      <c r="I25889" t="s">
        <v>2239</v>
      </c>
      <c r="J25889" s="1">
        <v>40433</v>
      </c>
      <c r="K25889" t="b">
        <f>IFERROR(VLOOKUP(F25889,english_mapping!A:B,2,FALSE),"NA")</f>
        <v>1</v>
      </c>
      <c r="L25889" t="str">
        <f t="shared" si="404"/>
        <v>Messaging</v>
      </c>
    </row>
    <row r="25890" spans="1:12" x14ac:dyDescent="0.25">
      <c r="A25890" t="s">
        <v>92015</v>
      </c>
      <c r="B25890" t="s">
        <v>92016</v>
      </c>
      <c r="C25890" t="s">
        <v>92017</v>
      </c>
      <c r="D25890" t="s">
        <v>70749</v>
      </c>
      <c r="E25890" t="s">
        <v>205</v>
      </c>
      <c r="F25890" t="s">
        <v>21</v>
      </c>
      <c r="G25890" t="s">
        <v>59</v>
      </c>
      <c r="H25890" t="s">
        <v>60</v>
      </c>
      <c r="I25890" t="s">
        <v>66</v>
      </c>
      <c r="J25890" s="1">
        <v>40179</v>
      </c>
      <c r="K25890" t="b">
        <f>IFERROR(VLOOKUP(F25890,english_mapping!A:B,2,FALSE),"NA")</f>
        <v>1</v>
      </c>
      <c r="L25890" t="str">
        <f t="shared" si="404"/>
        <v>Apps</v>
      </c>
    </row>
    <row r="25891" spans="1:12" x14ac:dyDescent="0.25">
      <c r="A25891" t="s">
        <v>92018</v>
      </c>
      <c r="B25891" t="s">
        <v>92016</v>
      </c>
      <c r="C25891" t="s">
        <v>92019</v>
      </c>
      <c r="D25891" t="s">
        <v>92020</v>
      </c>
      <c r="E25891" t="s">
        <v>14</v>
      </c>
      <c r="F25891" t="s">
        <v>21</v>
      </c>
      <c r="G25891" t="s">
        <v>101</v>
      </c>
      <c r="H25891" t="s">
        <v>102</v>
      </c>
      <c r="I25891" t="s">
        <v>103</v>
      </c>
      <c r="J25891" s="1">
        <v>40553</v>
      </c>
      <c r="K25891" t="b">
        <f>IFERROR(VLOOKUP(F25891,english_mapping!A:B,2,FALSE),"NA")</f>
        <v>1</v>
      </c>
      <c r="L25891" t="str">
        <f t="shared" si="404"/>
        <v>K-12 Education</v>
      </c>
    </row>
    <row r="25892" spans="1:12" x14ac:dyDescent="0.25">
      <c r="A25892" t="s">
        <v>92021</v>
      </c>
      <c r="B25892" t="s">
        <v>92016</v>
      </c>
      <c r="C25892" t="s">
        <v>92022</v>
      </c>
      <c r="D25892" t="s">
        <v>92023</v>
      </c>
      <c r="E25892" t="s">
        <v>14</v>
      </c>
      <c r="F25892" t="s">
        <v>15</v>
      </c>
      <c r="G25892">
        <v>16</v>
      </c>
      <c r="H25892" t="s">
        <v>16</v>
      </c>
      <c r="I25892" t="s">
        <v>16</v>
      </c>
      <c r="J25892" s="1">
        <v>40544</v>
      </c>
      <c r="K25892" t="b">
        <f>IFERROR(VLOOKUP(F25892,english_mapping!A:B,2,FALSE),"NA")</f>
        <v>1</v>
      </c>
      <c r="L25892" t="str">
        <f t="shared" si="404"/>
        <v>Baby Accessories</v>
      </c>
    </row>
    <row r="25893" spans="1:12" x14ac:dyDescent="0.25">
      <c r="A25893" t="s">
        <v>92024</v>
      </c>
      <c r="B25893" t="s">
        <v>92025</v>
      </c>
      <c r="C25893" t="s">
        <v>92026</v>
      </c>
      <c r="D25893" t="s">
        <v>2500</v>
      </c>
      <c r="E25893" t="s">
        <v>205</v>
      </c>
      <c r="F25893" t="s">
        <v>21</v>
      </c>
      <c r="G25893" t="s">
        <v>59</v>
      </c>
      <c r="H25893" t="s">
        <v>60</v>
      </c>
      <c r="I25893" t="s">
        <v>66</v>
      </c>
      <c r="J25893" s="1">
        <v>40547</v>
      </c>
      <c r="K25893" t="b">
        <f>IFERROR(VLOOKUP(F25893,english_mapping!A:B,2,FALSE),"NA")</f>
        <v>1</v>
      </c>
      <c r="L25893" t="str">
        <f t="shared" si="404"/>
        <v>E-Commerce</v>
      </c>
    </row>
    <row r="25894" spans="1:12" x14ac:dyDescent="0.25">
      <c r="A25894" t="s">
        <v>92027</v>
      </c>
      <c r="B25894" t="s">
        <v>92028</v>
      </c>
      <c r="C25894" t="s">
        <v>92029</v>
      </c>
      <c r="D25894" t="s">
        <v>178</v>
      </c>
      <c r="E25894" t="s">
        <v>14</v>
      </c>
      <c r="F25894" t="s">
        <v>21</v>
      </c>
      <c r="G25894" t="s">
        <v>434</v>
      </c>
      <c r="H25894" t="s">
        <v>435</v>
      </c>
      <c r="I25894" t="s">
        <v>92030</v>
      </c>
      <c r="J25894" s="1">
        <v>41646</v>
      </c>
      <c r="K25894" t="b">
        <f>IFERROR(VLOOKUP(F25894,english_mapping!A:B,2,FALSE),"NA")</f>
        <v>1</v>
      </c>
      <c r="L25894" t="str">
        <f t="shared" si="404"/>
        <v>Hospitality</v>
      </c>
    </row>
    <row r="25895" spans="1:12" x14ac:dyDescent="0.25">
      <c r="A25895" t="s">
        <v>92031</v>
      </c>
      <c r="B25895" t="s">
        <v>92032</v>
      </c>
      <c r="C25895" t="s">
        <v>92033</v>
      </c>
      <c r="D25895" t="s">
        <v>92034</v>
      </c>
      <c r="E25895" t="s">
        <v>14</v>
      </c>
      <c r="J25895" s="1">
        <v>41640</v>
      </c>
      <c r="K25895" t="str">
        <f>IFERROR(VLOOKUP(F25895,english_mapping!A:B,2,FALSE),"NA")</f>
        <v>NA</v>
      </c>
      <c r="L25895" t="str">
        <f t="shared" si="404"/>
        <v>Child Care</v>
      </c>
    </row>
    <row r="25896" spans="1:12" x14ac:dyDescent="0.25">
      <c r="A25896" t="s">
        <v>92035</v>
      </c>
      <c r="B25896" t="s">
        <v>92036</v>
      </c>
      <c r="C25896" t="s">
        <v>92037</v>
      </c>
      <c r="D25896" t="s">
        <v>92038</v>
      </c>
      <c r="E25896" t="s">
        <v>14</v>
      </c>
      <c r="F25896" t="s">
        <v>124</v>
      </c>
      <c r="G25896" t="s">
        <v>125</v>
      </c>
      <c r="H25896" t="s">
        <v>126</v>
      </c>
      <c r="I25896" t="s">
        <v>126</v>
      </c>
      <c r="J25896" s="1">
        <v>40909</v>
      </c>
      <c r="K25896" t="b">
        <f>IFERROR(VLOOKUP(F25896,english_mapping!A:B,2,FALSE),"NA")</f>
        <v>1</v>
      </c>
      <c r="L25896" t="str">
        <f t="shared" si="404"/>
        <v>Apps</v>
      </c>
    </row>
    <row r="25897" spans="1:12" x14ac:dyDescent="0.25">
      <c r="A25897" t="s">
        <v>92039</v>
      </c>
      <c r="B25897" t="s">
        <v>92040</v>
      </c>
      <c r="C25897" t="s">
        <v>92041</v>
      </c>
      <c r="D25897" t="s">
        <v>92042</v>
      </c>
      <c r="E25897" t="s">
        <v>109</v>
      </c>
      <c r="F25897" t="s">
        <v>21</v>
      </c>
      <c r="G25897" t="s">
        <v>101</v>
      </c>
      <c r="H25897" t="s">
        <v>102</v>
      </c>
      <c r="I25897" t="s">
        <v>103</v>
      </c>
      <c r="J25897" s="1">
        <v>38353</v>
      </c>
      <c r="K25897" t="b">
        <f>IFERROR(VLOOKUP(F25897,english_mapping!A:B,2,FALSE),"NA")</f>
        <v>1</v>
      </c>
      <c r="L25897" t="str">
        <f t="shared" si="404"/>
        <v>All Markets</v>
      </c>
    </row>
    <row r="25898" spans="1:12" x14ac:dyDescent="0.25">
      <c r="A25898" t="s">
        <v>92043</v>
      </c>
      <c r="B25898" t="s">
        <v>92044</v>
      </c>
      <c r="C25898" t="s">
        <v>92045</v>
      </c>
      <c r="D25898" t="s">
        <v>59090</v>
      </c>
      <c r="E25898" t="s">
        <v>14</v>
      </c>
      <c r="F25898" t="s">
        <v>124</v>
      </c>
      <c r="G25898" t="s">
        <v>876</v>
      </c>
      <c r="H25898" t="s">
        <v>3296</v>
      </c>
      <c r="I25898" t="s">
        <v>92046</v>
      </c>
      <c r="K25898" t="b">
        <f>IFERROR(VLOOKUP(F25898,english_mapping!A:B,2,FALSE),"NA")</f>
        <v>1</v>
      </c>
      <c r="L25898" t="str">
        <f t="shared" si="404"/>
        <v>Brewing</v>
      </c>
    </row>
    <row r="25899" spans="1:12" x14ac:dyDescent="0.25">
      <c r="A25899" t="s">
        <v>92047</v>
      </c>
      <c r="B25899" t="s">
        <v>92048</v>
      </c>
      <c r="C25899" t="s">
        <v>92049</v>
      </c>
      <c r="D25899" t="s">
        <v>9385</v>
      </c>
      <c r="E25899" t="s">
        <v>14</v>
      </c>
      <c r="F25899" t="s">
        <v>21</v>
      </c>
      <c r="G25899" t="s">
        <v>59</v>
      </c>
      <c r="H25899" t="s">
        <v>60</v>
      </c>
      <c r="I25899" t="s">
        <v>16171</v>
      </c>
      <c r="J25899" s="1">
        <v>42008</v>
      </c>
      <c r="K25899" t="b">
        <f>IFERROR(VLOOKUP(F25899,english_mapping!A:B,2,FALSE),"NA")</f>
        <v>1</v>
      </c>
      <c r="L25899" t="str">
        <f t="shared" si="404"/>
        <v>Craft Beer</v>
      </c>
    </row>
    <row r="25900" spans="1:12" x14ac:dyDescent="0.25">
      <c r="A25900" t="s">
        <v>92050</v>
      </c>
      <c r="B25900" t="s">
        <v>92051</v>
      </c>
      <c r="C25900" t="s">
        <v>92052</v>
      </c>
      <c r="D25900" t="s">
        <v>92053</v>
      </c>
      <c r="E25900" t="s">
        <v>14</v>
      </c>
      <c r="F25900" t="s">
        <v>21</v>
      </c>
      <c r="G25900" t="s">
        <v>59</v>
      </c>
      <c r="H25900" t="s">
        <v>60</v>
      </c>
      <c r="I25900" t="s">
        <v>736</v>
      </c>
      <c r="J25900" s="1">
        <v>40909</v>
      </c>
      <c r="K25900" t="b">
        <f>IFERROR(VLOOKUP(F25900,english_mapping!A:B,2,FALSE),"NA")</f>
        <v>1</v>
      </c>
      <c r="L25900" t="str">
        <f t="shared" si="404"/>
        <v>Apps</v>
      </c>
    </row>
    <row r="25901" spans="1:12" x14ac:dyDescent="0.25">
      <c r="A25901" t="s">
        <v>92054</v>
      </c>
      <c r="B25901" t="s">
        <v>92055</v>
      </c>
      <c r="C25901" t="s">
        <v>92056</v>
      </c>
      <c r="D25901" t="s">
        <v>92057</v>
      </c>
      <c r="E25901" t="s">
        <v>14</v>
      </c>
      <c r="F25901" t="s">
        <v>161</v>
      </c>
      <c r="G25901" t="s">
        <v>162</v>
      </c>
      <c r="H25901" t="s">
        <v>163</v>
      </c>
      <c r="I25901" t="s">
        <v>163</v>
      </c>
      <c r="J25901" s="1">
        <v>41276</v>
      </c>
      <c r="K25901" t="b">
        <f>IFERROR(VLOOKUP(F25901,english_mapping!A:B,2,FALSE),"NA")</f>
        <v>0</v>
      </c>
      <c r="L25901" t="str">
        <f t="shared" si="404"/>
        <v>Designers</v>
      </c>
    </row>
    <row r="25902" spans="1:12" x14ac:dyDescent="0.25">
      <c r="A25902" t="s">
        <v>92058</v>
      </c>
      <c r="B25902" t="s">
        <v>92059</v>
      </c>
      <c r="C25902" t="s">
        <v>92060</v>
      </c>
      <c r="D25902" t="s">
        <v>92061</v>
      </c>
      <c r="E25902" t="s">
        <v>205</v>
      </c>
      <c r="J25902" s="1">
        <v>42005</v>
      </c>
      <c r="K25902" t="str">
        <f>IFERROR(VLOOKUP(F25902,english_mapping!A:B,2,FALSE),"NA")</f>
        <v>NA</v>
      </c>
      <c r="L25902" t="str">
        <f t="shared" si="404"/>
        <v>Creative</v>
      </c>
    </row>
    <row r="25903" spans="1:12" x14ac:dyDescent="0.25">
      <c r="A25903" t="s">
        <v>92062</v>
      </c>
      <c r="B25903" t="s">
        <v>92063</v>
      </c>
      <c r="C25903" t="s">
        <v>92064</v>
      </c>
      <c r="D25903" t="s">
        <v>92065</v>
      </c>
      <c r="E25903" t="s">
        <v>14</v>
      </c>
      <c r="F25903" t="s">
        <v>124</v>
      </c>
      <c r="G25903" t="s">
        <v>66604</v>
      </c>
      <c r="J25903" s="1">
        <v>33970</v>
      </c>
      <c r="K25903" t="b">
        <f>IFERROR(VLOOKUP(F25903,english_mapping!A:B,2,FALSE),"NA")</f>
        <v>1</v>
      </c>
      <c r="L25903" t="str">
        <f t="shared" si="404"/>
        <v>Logistics</v>
      </c>
    </row>
    <row r="25904" spans="1:12" x14ac:dyDescent="0.25">
      <c r="A25904" t="s">
        <v>92066</v>
      </c>
      <c r="B25904" t="s">
        <v>92067</v>
      </c>
      <c r="E25904" t="s">
        <v>14</v>
      </c>
      <c r="K25904" t="str">
        <f>IFERROR(VLOOKUP(F25904,english_mapping!A:B,2,FALSE),"NA")</f>
        <v>NA</v>
      </c>
      <c r="L25904">
        <f t="shared" si="404"/>
        <v>0</v>
      </c>
    </row>
    <row r="25905" spans="1:12" x14ac:dyDescent="0.25">
      <c r="A25905" t="s">
        <v>92068</v>
      </c>
      <c r="B25905" t="s">
        <v>92069</v>
      </c>
      <c r="C25905" t="s">
        <v>92070</v>
      </c>
      <c r="D25905" t="s">
        <v>92071</v>
      </c>
      <c r="E25905" t="s">
        <v>14</v>
      </c>
      <c r="F25905" t="s">
        <v>21</v>
      </c>
      <c r="G25905" t="s">
        <v>138</v>
      </c>
      <c r="H25905" t="s">
        <v>139</v>
      </c>
      <c r="I25905" t="s">
        <v>139</v>
      </c>
      <c r="J25905" s="1">
        <v>41640</v>
      </c>
      <c r="K25905" t="b">
        <f>IFERROR(VLOOKUP(F25905,english_mapping!A:B,2,FALSE),"NA")</f>
        <v>1</v>
      </c>
      <c r="L25905" t="str">
        <f t="shared" si="404"/>
        <v>Alumni</v>
      </c>
    </row>
    <row r="25906" spans="1:12" x14ac:dyDescent="0.25">
      <c r="A25906" t="s">
        <v>92072</v>
      </c>
      <c r="B25906" t="s">
        <v>92069</v>
      </c>
      <c r="D25906" t="s">
        <v>92073</v>
      </c>
      <c r="E25906" t="s">
        <v>14</v>
      </c>
      <c r="F25906" t="s">
        <v>21</v>
      </c>
      <c r="G25906" t="s">
        <v>59</v>
      </c>
      <c r="H25906" t="s">
        <v>60</v>
      </c>
      <c r="I25906" t="s">
        <v>616</v>
      </c>
      <c r="J25906" s="1">
        <v>41650</v>
      </c>
      <c r="K25906" t="b">
        <f>IFERROR(VLOOKUP(F25906,english_mapping!A:B,2,FALSE),"NA")</f>
        <v>1</v>
      </c>
      <c r="L25906" t="str">
        <f t="shared" si="404"/>
        <v>Assisted Living</v>
      </c>
    </row>
    <row r="25907" spans="1:12" x14ac:dyDescent="0.25">
      <c r="A25907" t="s">
        <v>92074</v>
      </c>
      <c r="B25907" t="s">
        <v>92075</v>
      </c>
      <c r="C25907" t="s">
        <v>92076</v>
      </c>
      <c r="D25907" t="s">
        <v>59596</v>
      </c>
      <c r="E25907" t="s">
        <v>701</v>
      </c>
      <c r="F25907" t="s">
        <v>124</v>
      </c>
      <c r="G25907" t="s">
        <v>325</v>
      </c>
      <c r="H25907" t="s">
        <v>126</v>
      </c>
      <c r="I25907" t="s">
        <v>326</v>
      </c>
      <c r="J25907" s="1">
        <v>39083</v>
      </c>
      <c r="K25907" t="b">
        <f>IFERROR(VLOOKUP(F25907,english_mapping!A:B,2,FALSE),"NA")</f>
        <v>1</v>
      </c>
      <c r="L25907" t="str">
        <f t="shared" si="404"/>
        <v>Biotechnology</v>
      </c>
    </row>
    <row r="25908" spans="1:12" x14ac:dyDescent="0.25">
      <c r="A25908" t="s">
        <v>92077</v>
      </c>
      <c r="B25908" t="s">
        <v>92078</v>
      </c>
      <c r="C25908" t="s">
        <v>92079</v>
      </c>
      <c r="D25908" t="s">
        <v>780</v>
      </c>
      <c r="E25908" t="s">
        <v>14</v>
      </c>
      <c r="F25908" t="s">
        <v>484</v>
      </c>
      <c r="H25908" t="s">
        <v>485</v>
      </c>
      <c r="I25908" t="s">
        <v>485</v>
      </c>
      <c r="K25908" t="b">
        <f>IFERROR(VLOOKUP(F25908,english_mapping!A:B,2,FALSE),"NA")</f>
        <v>1</v>
      </c>
      <c r="L25908" t="str">
        <f t="shared" si="404"/>
        <v>Clean Technology</v>
      </c>
    </row>
    <row r="25909" spans="1:12" x14ac:dyDescent="0.25">
      <c r="A25909" t="s">
        <v>92080</v>
      </c>
      <c r="B25909" t="s">
        <v>92081</v>
      </c>
      <c r="C25909" t="s">
        <v>92082</v>
      </c>
      <c r="D25909" t="s">
        <v>92083</v>
      </c>
      <c r="E25909" t="s">
        <v>14</v>
      </c>
      <c r="K25909" t="str">
        <f>IFERROR(VLOOKUP(F25909,english_mapping!A:B,2,FALSE),"NA")</f>
        <v>NA</v>
      </c>
      <c r="L25909" t="str">
        <f t="shared" si="404"/>
        <v>Oil and Gas</v>
      </c>
    </row>
    <row r="25910" spans="1:12" x14ac:dyDescent="0.25">
      <c r="A25910" t="s">
        <v>92084</v>
      </c>
      <c r="B25910" t="s">
        <v>92085</v>
      </c>
      <c r="C25910" t="s">
        <v>92086</v>
      </c>
      <c r="E25910" t="s">
        <v>14</v>
      </c>
      <c r="F25910" t="s">
        <v>52</v>
      </c>
      <c r="G25910" t="s">
        <v>200</v>
      </c>
      <c r="H25910" t="s">
        <v>201</v>
      </c>
      <c r="I25910" t="s">
        <v>201</v>
      </c>
      <c r="K25910" t="b">
        <f>IFERROR(VLOOKUP(F25910,english_mapping!A:B,2,FALSE),"NA")</f>
        <v>1</v>
      </c>
      <c r="L25910">
        <f t="shared" si="404"/>
        <v>0</v>
      </c>
    </row>
    <row r="25911" spans="1:12" x14ac:dyDescent="0.25">
      <c r="A25911" t="s">
        <v>92087</v>
      </c>
      <c r="B25911" t="s">
        <v>92088</v>
      </c>
      <c r="C25911" t="s">
        <v>92089</v>
      </c>
      <c r="D25911" t="s">
        <v>3186</v>
      </c>
      <c r="E25911" t="s">
        <v>701</v>
      </c>
      <c r="F25911" t="s">
        <v>21</v>
      </c>
      <c r="G25911" t="s">
        <v>1300</v>
      </c>
      <c r="H25911" t="s">
        <v>1301</v>
      </c>
      <c r="I25911" t="s">
        <v>20084</v>
      </c>
      <c r="K25911" t="b">
        <f>IFERROR(VLOOKUP(F25911,english_mapping!A:B,2,FALSE),"NA")</f>
        <v>1</v>
      </c>
      <c r="L25911" t="str">
        <f t="shared" si="404"/>
        <v>Financial Services</v>
      </c>
    </row>
    <row r="25912" spans="1:12" x14ac:dyDescent="0.25">
      <c r="A25912" t="s">
        <v>92090</v>
      </c>
      <c r="B25912" t="s">
        <v>92091</v>
      </c>
      <c r="C25912" t="s">
        <v>92092</v>
      </c>
      <c r="D25912" t="s">
        <v>3450</v>
      </c>
      <c r="E25912" t="s">
        <v>701</v>
      </c>
      <c r="F25912" t="s">
        <v>21</v>
      </c>
      <c r="G25912" t="s">
        <v>39</v>
      </c>
      <c r="H25912" t="s">
        <v>281</v>
      </c>
      <c r="I25912" t="s">
        <v>10244</v>
      </c>
      <c r="J25912" s="1">
        <v>38353</v>
      </c>
      <c r="K25912" t="b">
        <f>IFERROR(VLOOKUP(F25912,english_mapping!A:B,2,FALSE),"NA")</f>
        <v>1</v>
      </c>
      <c r="L25912" t="str">
        <f t="shared" si="404"/>
        <v>Biotechnology</v>
      </c>
    </row>
    <row r="25913" spans="1:12" x14ac:dyDescent="0.25">
      <c r="A25913" t="s">
        <v>92093</v>
      </c>
      <c r="B25913" t="s">
        <v>92094</v>
      </c>
      <c r="C25913" t="s">
        <v>92095</v>
      </c>
      <c r="E25913" t="s">
        <v>205</v>
      </c>
      <c r="K25913" t="str">
        <f>IFERROR(VLOOKUP(F25913,english_mapping!A:B,2,FALSE),"NA")</f>
        <v>NA</v>
      </c>
      <c r="L25913">
        <f t="shared" si="404"/>
        <v>0</v>
      </c>
    </row>
    <row r="25914" spans="1:12" x14ac:dyDescent="0.25">
      <c r="A25914" t="s">
        <v>92096</v>
      </c>
      <c r="B25914" t="s">
        <v>92097</v>
      </c>
      <c r="C25914" t="s">
        <v>92098</v>
      </c>
      <c r="D25914" t="s">
        <v>780</v>
      </c>
      <c r="E25914" t="s">
        <v>109</v>
      </c>
      <c r="F25914" t="s">
        <v>21</v>
      </c>
      <c r="G25914" t="s">
        <v>285</v>
      </c>
      <c r="H25914" t="s">
        <v>587</v>
      </c>
      <c r="I25914" t="s">
        <v>587</v>
      </c>
      <c r="J25914" s="1">
        <v>35796</v>
      </c>
      <c r="K25914" t="b">
        <f>IFERROR(VLOOKUP(F25914,english_mapping!A:B,2,FALSE),"NA")</f>
        <v>1</v>
      </c>
      <c r="L25914" t="str">
        <f t="shared" si="404"/>
        <v>Clean Technology</v>
      </c>
    </row>
    <row r="25915" spans="1:12" x14ac:dyDescent="0.25">
      <c r="A25915" t="s">
        <v>92099</v>
      </c>
      <c r="B25915" t="s">
        <v>92100</v>
      </c>
      <c r="D25915" t="s">
        <v>38</v>
      </c>
      <c r="E25915" t="s">
        <v>109</v>
      </c>
      <c r="K25915" t="str">
        <f>IFERROR(VLOOKUP(F25915,english_mapping!A:B,2,FALSE),"NA")</f>
        <v>NA</v>
      </c>
      <c r="L25915" t="str">
        <f t="shared" si="404"/>
        <v>Software</v>
      </c>
    </row>
    <row r="25916" spans="1:12" x14ac:dyDescent="0.25">
      <c r="A25916" t="s">
        <v>92101</v>
      </c>
      <c r="B25916" t="s">
        <v>92102</v>
      </c>
      <c r="C25916" t="s">
        <v>92103</v>
      </c>
      <c r="D25916" t="s">
        <v>17200</v>
      </c>
      <c r="E25916" t="s">
        <v>14</v>
      </c>
      <c r="F25916" t="s">
        <v>52</v>
      </c>
      <c r="G25916" t="s">
        <v>4580</v>
      </c>
      <c r="H25916" t="s">
        <v>6372</v>
      </c>
      <c r="I25916" t="s">
        <v>6372</v>
      </c>
      <c r="J25916" s="1">
        <v>40181</v>
      </c>
      <c r="K25916" t="b">
        <f>IFERROR(VLOOKUP(F25916,english_mapping!A:B,2,FALSE),"NA")</f>
        <v>1</v>
      </c>
      <c r="L25916" t="str">
        <f t="shared" si="404"/>
        <v>Oil and Gas</v>
      </c>
    </row>
    <row r="25917" spans="1:12" x14ac:dyDescent="0.25">
      <c r="A25917" t="s">
        <v>92104</v>
      </c>
      <c r="B25917" t="s">
        <v>92105</v>
      </c>
      <c r="C25917" t="s">
        <v>92106</v>
      </c>
      <c r="D25917" t="s">
        <v>55584</v>
      </c>
      <c r="E25917" t="s">
        <v>205</v>
      </c>
      <c r="F25917" t="s">
        <v>3481</v>
      </c>
      <c r="K25917" t="b">
        <f>IFERROR(VLOOKUP(F25917,english_mapping!A:B,2,FALSE),"NA")</f>
        <v>0</v>
      </c>
      <c r="L25917" t="str">
        <f t="shared" si="404"/>
        <v>Construction</v>
      </c>
    </row>
    <row r="25918" spans="1:12" x14ac:dyDescent="0.25">
      <c r="A25918" t="s">
        <v>92107</v>
      </c>
      <c r="B25918" t="s">
        <v>92108</v>
      </c>
      <c r="C25918" t="s">
        <v>92109</v>
      </c>
      <c r="D25918" t="s">
        <v>552</v>
      </c>
      <c r="E25918" t="s">
        <v>14</v>
      </c>
      <c r="F25918" t="s">
        <v>46</v>
      </c>
      <c r="H25918" t="s">
        <v>47</v>
      </c>
      <c r="I25918" t="s">
        <v>47</v>
      </c>
      <c r="J25918" s="1">
        <v>40544</v>
      </c>
      <c r="K25918" t="b">
        <f>IFERROR(VLOOKUP(F25918,english_mapping!A:B,2,FALSE),"NA")</f>
        <v>0</v>
      </c>
      <c r="L25918" t="str">
        <f t="shared" si="404"/>
        <v>Social Media</v>
      </c>
    </row>
    <row r="25919" spans="1:12" x14ac:dyDescent="0.25">
      <c r="A25919" t="s">
        <v>92110</v>
      </c>
      <c r="B25919" t="s">
        <v>92111</v>
      </c>
      <c r="C25919" t="s">
        <v>92112</v>
      </c>
      <c r="D25919" t="s">
        <v>552</v>
      </c>
      <c r="E25919" t="s">
        <v>205</v>
      </c>
      <c r="J25919" s="1">
        <v>40550</v>
      </c>
      <c r="K25919" t="str">
        <f>IFERROR(VLOOKUP(F25919,english_mapping!A:B,2,FALSE),"NA")</f>
        <v>NA</v>
      </c>
      <c r="L25919" t="str">
        <f t="shared" si="404"/>
        <v>Social Media</v>
      </c>
    </row>
    <row r="25920" spans="1:12" x14ac:dyDescent="0.25">
      <c r="A25920" t="s">
        <v>92113</v>
      </c>
      <c r="B25920" t="s">
        <v>92114</v>
      </c>
      <c r="C25920" t="s">
        <v>92115</v>
      </c>
      <c r="D25920" t="s">
        <v>92116</v>
      </c>
      <c r="E25920" t="s">
        <v>14</v>
      </c>
      <c r="F25920" t="s">
        <v>21</v>
      </c>
      <c r="G25920" t="s">
        <v>626</v>
      </c>
      <c r="H25920" t="s">
        <v>15071</v>
      </c>
      <c r="I25920" t="s">
        <v>331</v>
      </c>
      <c r="J25920" s="1">
        <v>40179</v>
      </c>
      <c r="K25920" t="b">
        <f>IFERROR(VLOOKUP(F25920,english_mapping!A:B,2,FALSE),"NA")</f>
        <v>1</v>
      </c>
      <c r="L25920" t="str">
        <f t="shared" si="404"/>
        <v>Digital Media</v>
      </c>
    </row>
    <row r="25921" spans="1:12" x14ac:dyDescent="0.25">
      <c r="A25921" t="s">
        <v>92117</v>
      </c>
      <c r="B25921" t="s">
        <v>92118</v>
      </c>
      <c r="C25921" t="s">
        <v>92119</v>
      </c>
      <c r="D25921" t="s">
        <v>70</v>
      </c>
      <c r="E25921" t="s">
        <v>205</v>
      </c>
      <c r="F25921" t="s">
        <v>365</v>
      </c>
      <c r="G25921">
        <v>26</v>
      </c>
      <c r="H25921" t="s">
        <v>366</v>
      </c>
      <c r="I25921" t="s">
        <v>92120</v>
      </c>
      <c r="J25921" s="1">
        <v>32509</v>
      </c>
      <c r="K25921" t="b">
        <f>IFERROR(VLOOKUP(F25921,english_mapping!A:B,2,FALSE),"NA")</f>
        <v>0</v>
      </c>
      <c r="L25921" t="str">
        <f t="shared" si="404"/>
        <v>E-Commerce</v>
      </c>
    </row>
    <row r="25922" spans="1:12" x14ac:dyDescent="0.25">
      <c r="A25922" t="s">
        <v>92121</v>
      </c>
      <c r="B25922" t="s">
        <v>92122</v>
      </c>
      <c r="C25922" t="s">
        <v>92123</v>
      </c>
      <c r="D25922" t="s">
        <v>755</v>
      </c>
      <c r="E25922" t="s">
        <v>14</v>
      </c>
      <c r="F25922" t="s">
        <v>21</v>
      </c>
      <c r="G25922" t="s">
        <v>1262</v>
      </c>
      <c r="H25922" t="s">
        <v>1263</v>
      </c>
      <c r="I25922" t="s">
        <v>1475</v>
      </c>
      <c r="J25922" s="1">
        <v>40544</v>
      </c>
      <c r="K25922" t="b">
        <f>IFERROR(VLOOKUP(F25922,english_mapping!A:B,2,FALSE),"NA")</f>
        <v>1</v>
      </c>
      <c r="L25922" t="str">
        <f t="shared" si="404"/>
        <v>Hardware + Software</v>
      </c>
    </row>
    <row r="25923" spans="1:12" x14ac:dyDescent="0.25">
      <c r="A25923" t="s">
        <v>92124</v>
      </c>
      <c r="B25923" t="s">
        <v>92125</v>
      </c>
      <c r="C25923" t="s">
        <v>92126</v>
      </c>
      <c r="D25923" t="s">
        <v>92127</v>
      </c>
      <c r="E25923" t="s">
        <v>14</v>
      </c>
      <c r="F25923" t="s">
        <v>161</v>
      </c>
      <c r="G25923" t="s">
        <v>162</v>
      </c>
      <c r="H25923" t="s">
        <v>163</v>
      </c>
      <c r="I25923" t="s">
        <v>163</v>
      </c>
      <c r="J25923" s="1">
        <v>41640</v>
      </c>
      <c r="K25923" t="b">
        <f>IFERROR(VLOOKUP(F25923,english_mapping!A:B,2,FALSE),"NA")</f>
        <v>0</v>
      </c>
      <c r="L25923" t="str">
        <f t="shared" si="404"/>
        <v>Communities</v>
      </c>
    </row>
    <row r="25924" spans="1:12" x14ac:dyDescent="0.25">
      <c r="A25924" t="s">
        <v>92128</v>
      </c>
      <c r="B25924" t="s">
        <v>92129</v>
      </c>
      <c r="C25924" t="s">
        <v>92130</v>
      </c>
      <c r="D25924" t="s">
        <v>356</v>
      </c>
      <c r="E25924" t="s">
        <v>701</v>
      </c>
      <c r="F25924" t="s">
        <v>21</v>
      </c>
      <c r="G25924" t="s">
        <v>1035</v>
      </c>
      <c r="H25924" t="s">
        <v>1059</v>
      </c>
      <c r="I25924" t="s">
        <v>1059</v>
      </c>
      <c r="J25924" s="1">
        <v>37622</v>
      </c>
      <c r="K25924" t="b">
        <f>IFERROR(VLOOKUP(F25924,english_mapping!A:B,2,FALSE),"NA")</f>
        <v>1</v>
      </c>
      <c r="L25924" t="str">
        <f t="shared" ref="L25924:L25987" si="405">IFERROR(LEFT(D25924,(FIND("|",D25924))-1),D25924)</f>
        <v>Manufacturing</v>
      </c>
    </row>
    <row r="25925" spans="1:12" x14ac:dyDescent="0.25">
      <c r="A25925" t="s">
        <v>92131</v>
      </c>
      <c r="B25925" t="s">
        <v>92132</v>
      </c>
      <c r="C25925" t="s">
        <v>92133</v>
      </c>
      <c r="D25925" t="s">
        <v>92134</v>
      </c>
      <c r="E25925" t="s">
        <v>14</v>
      </c>
      <c r="F25925" t="s">
        <v>21</v>
      </c>
      <c r="G25925" t="s">
        <v>59</v>
      </c>
      <c r="H25925" t="s">
        <v>987</v>
      </c>
      <c r="I25925" t="s">
        <v>3316</v>
      </c>
      <c r="J25925" t="s">
        <v>92135</v>
      </c>
      <c r="K25925" t="b">
        <f>IFERROR(VLOOKUP(F25925,english_mapping!A:B,2,FALSE),"NA")</f>
        <v>1</v>
      </c>
      <c r="L25925" t="str">
        <f t="shared" si="405"/>
        <v>Consulting</v>
      </c>
    </row>
    <row r="25926" spans="1:12" x14ac:dyDescent="0.25">
      <c r="A25926" t="s">
        <v>92136</v>
      </c>
      <c r="B25926" t="s">
        <v>92137</v>
      </c>
      <c r="C25926" t="s">
        <v>92138</v>
      </c>
      <c r="D25926" t="s">
        <v>1409</v>
      </c>
      <c r="E25926" t="s">
        <v>14</v>
      </c>
      <c r="J25926" s="1">
        <v>37257</v>
      </c>
      <c r="K25926" t="str">
        <f>IFERROR(VLOOKUP(F25926,english_mapping!A:B,2,FALSE),"NA")</f>
        <v>NA</v>
      </c>
      <c r="L25926" t="str">
        <f t="shared" si="405"/>
        <v>Music</v>
      </c>
    </row>
    <row r="25927" spans="1:12" x14ac:dyDescent="0.25">
      <c r="A25927" t="s">
        <v>92139</v>
      </c>
      <c r="B25927" t="s">
        <v>92140</v>
      </c>
      <c r="C25927" t="s">
        <v>92141</v>
      </c>
      <c r="D25927" t="s">
        <v>284</v>
      </c>
      <c r="E25927" t="s">
        <v>14</v>
      </c>
      <c r="F25927" t="s">
        <v>21</v>
      </c>
      <c r="G25927" t="s">
        <v>77</v>
      </c>
      <c r="H25927" t="s">
        <v>1804</v>
      </c>
      <c r="I25927" t="s">
        <v>1804</v>
      </c>
      <c r="K25927" t="b">
        <f>IFERROR(VLOOKUP(F25927,english_mapping!A:B,2,FALSE),"NA")</f>
        <v>1</v>
      </c>
      <c r="L25927" t="str">
        <f t="shared" si="405"/>
        <v>Real Estate</v>
      </c>
    </row>
    <row r="25928" spans="1:12" x14ac:dyDescent="0.25">
      <c r="A25928" t="s">
        <v>92142</v>
      </c>
      <c r="B25928" t="s">
        <v>92143</v>
      </c>
      <c r="C25928" t="s">
        <v>92144</v>
      </c>
      <c r="D25928" t="s">
        <v>92145</v>
      </c>
      <c r="E25928" t="s">
        <v>701</v>
      </c>
      <c r="F25928" t="s">
        <v>21</v>
      </c>
      <c r="G25928" t="s">
        <v>59</v>
      </c>
      <c r="H25928" t="s">
        <v>60</v>
      </c>
      <c r="I25928" t="s">
        <v>1434</v>
      </c>
      <c r="J25928" s="1">
        <v>40549</v>
      </c>
      <c r="K25928" t="b">
        <f>IFERROR(VLOOKUP(F25928,english_mapping!A:B,2,FALSE),"NA")</f>
        <v>1</v>
      </c>
      <c r="L25928" t="str">
        <f t="shared" si="405"/>
        <v>Big Data</v>
      </c>
    </row>
    <row r="25929" spans="1:12" x14ac:dyDescent="0.25">
      <c r="A25929" t="s">
        <v>92146</v>
      </c>
      <c r="B25929" t="s">
        <v>92147</v>
      </c>
      <c r="C25929" t="s">
        <v>92148</v>
      </c>
      <c r="D25929" t="s">
        <v>45</v>
      </c>
      <c r="E25929" t="s">
        <v>14</v>
      </c>
      <c r="F25929" t="s">
        <v>33</v>
      </c>
      <c r="G25929">
        <v>22</v>
      </c>
      <c r="H25929" t="s">
        <v>34</v>
      </c>
      <c r="I25929" t="s">
        <v>34</v>
      </c>
      <c r="K25929" t="b">
        <f>IFERROR(VLOOKUP(F25929,english_mapping!A:B,2,FALSE),"NA")</f>
        <v>0</v>
      </c>
      <c r="L25929" t="str">
        <f t="shared" si="405"/>
        <v>Games</v>
      </c>
    </row>
    <row r="25930" spans="1:12" x14ac:dyDescent="0.25">
      <c r="A25930" t="s">
        <v>92149</v>
      </c>
      <c r="B25930" t="s">
        <v>92150</v>
      </c>
      <c r="C25930" t="s">
        <v>92151</v>
      </c>
      <c r="D25930" t="s">
        <v>70</v>
      </c>
      <c r="E25930" t="s">
        <v>14</v>
      </c>
      <c r="F25930" t="s">
        <v>21</v>
      </c>
      <c r="G25930" t="s">
        <v>101</v>
      </c>
      <c r="H25930" t="s">
        <v>102</v>
      </c>
      <c r="I25930" t="s">
        <v>103</v>
      </c>
      <c r="J25930" s="1">
        <v>40544</v>
      </c>
      <c r="K25930" t="b">
        <f>IFERROR(VLOOKUP(F25930,english_mapping!A:B,2,FALSE),"NA")</f>
        <v>1</v>
      </c>
      <c r="L25930" t="str">
        <f t="shared" si="405"/>
        <v>E-Commerce</v>
      </c>
    </row>
    <row r="25931" spans="1:12" x14ac:dyDescent="0.25">
      <c r="A25931" t="s">
        <v>92152</v>
      </c>
      <c r="B25931" t="s">
        <v>92153</v>
      </c>
      <c r="C25931" t="s">
        <v>92154</v>
      </c>
      <c r="D25931" t="s">
        <v>89</v>
      </c>
      <c r="E25931" t="s">
        <v>14</v>
      </c>
      <c r="F25931" t="s">
        <v>21</v>
      </c>
      <c r="G25931" t="s">
        <v>263</v>
      </c>
      <c r="H25931" t="s">
        <v>5542</v>
      </c>
      <c r="I25931" t="s">
        <v>5542</v>
      </c>
      <c r="J25931" s="1">
        <v>40544</v>
      </c>
      <c r="K25931" t="b">
        <f>IFERROR(VLOOKUP(F25931,english_mapping!A:B,2,FALSE),"NA")</f>
        <v>1</v>
      </c>
      <c r="L25931" t="str">
        <f t="shared" si="405"/>
        <v>Health and Wellness</v>
      </c>
    </row>
    <row r="25932" spans="1:12" x14ac:dyDescent="0.25">
      <c r="A25932" t="s">
        <v>92155</v>
      </c>
      <c r="B25932" t="s">
        <v>92156</v>
      </c>
      <c r="C25932" t="s">
        <v>92157</v>
      </c>
      <c r="E25932" t="s">
        <v>14</v>
      </c>
      <c r="F25932" t="s">
        <v>649</v>
      </c>
      <c r="G25932">
        <v>7</v>
      </c>
      <c r="H25932" t="s">
        <v>948</v>
      </c>
      <c r="I25932" t="s">
        <v>948</v>
      </c>
      <c r="J25932" s="1">
        <v>22647</v>
      </c>
      <c r="K25932" t="b">
        <f>IFERROR(VLOOKUP(F25932,english_mapping!A:B,2,FALSE),"NA")</f>
        <v>1</v>
      </c>
      <c r="L25932">
        <f t="shared" si="405"/>
        <v>0</v>
      </c>
    </row>
    <row r="25933" spans="1:12" x14ac:dyDescent="0.25">
      <c r="A25933" t="s">
        <v>92158</v>
      </c>
      <c r="B25933" t="s">
        <v>92159</v>
      </c>
      <c r="C25933" t="s">
        <v>92160</v>
      </c>
      <c r="D25933" t="s">
        <v>178</v>
      </c>
      <c r="E25933" t="s">
        <v>14</v>
      </c>
      <c r="F25933" t="s">
        <v>21</v>
      </c>
      <c r="G25933" t="s">
        <v>285</v>
      </c>
      <c r="H25933" t="s">
        <v>1054</v>
      </c>
      <c r="I25933" t="s">
        <v>1054</v>
      </c>
      <c r="J25933" s="1">
        <v>37257</v>
      </c>
      <c r="K25933" t="b">
        <f>IFERROR(VLOOKUP(F25933,english_mapping!A:B,2,FALSE),"NA")</f>
        <v>1</v>
      </c>
      <c r="L25933" t="str">
        <f t="shared" si="405"/>
        <v>Hospitality</v>
      </c>
    </row>
    <row r="25934" spans="1:12" x14ac:dyDescent="0.25">
      <c r="A25934" t="s">
        <v>92161</v>
      </c>
      <c r="B25934" t="s">
        <v>92162</v>
      </c>
      <c r="C25934" t="s">
        <v>92163</v>
      </c>
      <c r="D25934" t="s">
        <v>92164</v>
      </c>
      <c r="E25934" t="s">
        <v>14</v>
      </c>
      <c r="F25934" t="s">
        <v>46</v>
      </c>
      <c r="H25934" t="s">
        <v>47</v>
      </c>
      <c r="I25934" t="s">
        <v>47</v>
      </c>
      <c r="J25934" s="1">
        <v>40909</v>
      </c>
      <c r="K25934" t="b">
        <f>IFERROR(VLOOKUP(F25934,english_mapping!A:B,2,FALSE),"NA")</f>
        <v>0</v>
      </c>
      <c r="L25934" t="str">
        <f t="shared" si="405"/>
        <v>Hospitality</v>
      </c>
    </row>
    <row r="25935" spans="1:12" x14ac:dyDescent="0.25">
      <c r="A25935" t="s">
        <v>92165</v>
      </c>
      <c r="B25935" t="s">
        <v>92166</v>
      </c>
      <c r="C25935" t="s">
        <v>92167</v>
      </c>
      <c r="D25935" t="s">
        <v>356</v>
      </c>
      <c r="E25935" t="s">
        <v>14</v>
      </c>
      <c r="F25935" t="s">
        <v>21</v>
      </c>
      <c r="G25935" t="s">
        <v>77</v>
      </c>
      <c r="H25935" t="s">
        <v>78</v>
      </c>
      <c r="I25935" t="s">
        <v>48611</v>
      </c>
      <c r="K25935" t="b">
        <f>IFERROR(VLOOKUP(F25935,english_mapping!A:B,2,FALSE),"NA")</f>
        <v>1</v>
      </c>
      <c r="L25935" t="str">
        <f t="shared" si="405"/>
        <v>Manufacturing</v>
      </c>
    </row>
    <row r="25936" spans="1:12" x14ac:dyDescent="0.25">
      <c r="A25936" t="s">
        <v>92168</v>
      </c>
      <c r="B25936" t="s">
        <v>92169</v>
      </c>
      <c r="C25936" t="s">
        <v>92170</v>
      </c>
      <c r="D25936" t="s">
        <v>92171</v>
      </c>
      <c r="E25936" t="s">
        <v>14</v>
      </c>
      <c r="F25936" t="s">
        <v>21</v>
      </c>
      <c r="G25936" t="s">
        <v>59</v>
      </c>
      <c r="H25936" t="s">
        <v>60</v>
      </c>
      <c r="I25936" t="s">
        <v>1279</v>
      </c>
      <c r="J25936" s="1">
        <v>36892</v>
      </c>
      <c r="K25936" t="b">
        <f>IFERROR(VLOOKUP(F25936,english_mapping!A:B,2,FALSE),"NA")</f>
        <v>1</v>
      </c>
      <c r="L25936" t="str">
        <f t="shared" si="405"/>
        <v>Advertising</v>
      </c>
    </row>
    <row r="25937" spans="1:12" x14ac:dyDescent="0.25">
      <c r="A25937" t="s">
        <v>92172</v>
      </c>
      <c r="B25937" t="s">
        <v>92173</v>
      </c>
      <c r="C25937" t="s">
        <v>92174</v>
      </c>
      <c r="D25937" t="s">
        <v>32</v>
      </c>
      <c r="E25937" t="s">
        <v>14</v>
      </c>
      <c r="F25937" t="s">
        <v>21</v>
      </c>
      <c r="G25937" t="s">
        <v>101</v>
      </c>
      <c r="H25937" t="s">
        <v>102</v>
      </c>
      <c r="I25937" t="s">
        <v>103</v>
      </c>
      <c r="J25937" s="1">
        <v>40554</v>
      </c>
      <c r="K25937" t="b">
        <f>IFERROR(VLOOKUP(F25937,english_mapping!A:B,2,FALSE),"NA")</f>
        <v>1</v>
      </c>
      <c r="L25937" t="str">
        <f t="shared" si="405"/>
        <v>Curated Web</v>
      </c>
    </row>
    <row r="25938" spans="1:12" x14ac:dyDescent="0.25">
      <c r="A25938" t="s">
        <v>92175</v>
      </c>
      <c r="B25938" t="s">
        <v>92176</v>
      </c>
      <c r="C25938" t="s">
        <v>92177</v>
      </c>
      <c r="D25938" t="s">
        <v>92178</v>
      </c>
      <c r="E25938" t="s">
        <v>14</v>
      </c>
      <c r="F25938" t="s">
        <v>21</v>
      </c>
      <c r="G25938" t="s">
        <v>59</v>
      </c>
      <c r="H25938" t="s">
        <v>90</v>
      </c>
      <c r="I25938" t="s">
        <v>7268</v>
      </c>
      <c r="K25938" t="b">
        <f>IFERROR(VLOOKUP(F25938,english_mapping!A:B,2,FALSE),"NA")</f>
        <v>1</v>
      </c>
      <c r="L25938" t="str">
        <f t="shared" si="405"/>
        <v>Hospitality</v>
      </c>
    </row>
    <row r="25939" spans="1:12" x14ac:dyDescent="0.25">
      <c r="A25939" t="s">
        <v>92179</v>
      </c>
      <c r="B25939" t="s">
        <v>92180</v>
      </c>
      <c r="C25939" t="s">
        <v>92181</v>
      </c>
      <c r="D25939" t="s">
        <v>65</v>
      </c>
      <c r="E25939" t="s">
        <v>14</v>
      </c>
      <c r="F25939" t="s">
        <v>21</v>
      </c>
      <c r="G25939" t="s">
        <v>77</v>
      </c>
      <c r="H25939" t="s">
        <v>1804</v>
      </c>
      <c r="I25939" t="s">
        <v>1804</v>
      </c>
      <c r="J25939" s="1">
        <v>41275</v>
      </c>
      <c r="K25939" t="b">
        <f>IFERROR(VLOOKUP(F25939,english_mapping!A:B,2,FALSE),"NA")</f>
        <v>1</v>
      </c>
      <c r="L25939" t="str">
        <f t="shared" si="405"/>
        <v>Mobile</v>
      </c>
    </row>
    <row r="25940" spans="1:12" x14ac:dyDescent="0.25">
      <c r="A25940" t="s">
        <v>92182</v>
      </c>
      <c r="B25940" t="s">
        <v>92183</v>
      </c>
      <c r="D25940" t="s">
        <v>130</v>
      </c>
      <c r="E25940" t="s">
        <v>14</v>
      </c>
      <c r="F25940" t="s">
        <v>21</v>
      </c>
      <c r="G25940" t="s">
        <v>1428</v>
      </c>
      <c r="H25940" t="s">
        <v>3950</v>
      </c>
      <c r="I25940" t="s">
        <v>92184</v>
      </c>
      <c r="J25940" s="1">
        <v>40848</v>
      </c>
      <c r="K25940" t="b">
        <f>IFERROR(VLOOKUP(F25940,english_mapping!A:B,2,FALSE),"NA")</f>
        <v>1</v>
      </c>
      <c r="L25940" t="str">
        <f t="shared" si="405"/>
        <v>Search</v>
      </c>
    </row>
    <row r="25941" spans="1:12" x14ac:dyDescent="0.25">
      <c r="A25941" t="s">
        <v>92185</v>
      </c>
      <c r="B25941" t="s">
        <v>92186</v>
      </c>
      <c r="C25941" t="s">
        <v>92187</v>
      </c>
      <c r="D25941" t="s">
        <v>92188</v>
      </c>
      <c r="E25941" t="s">
        <v>14</v>
      </c>
      <c r="F25941" t="s">
        <v>21</v>
      </c>
      <c r="G25941" t="s">
        <v>77</v>
      </c>
      <c r="H25941" t="s">
        <v>1804</v>
      </c>
      <c r="I25941" t="s">
        <v>2586</v>
      </c>
      <c r="J25941" s="1">
        <v>41640</v>
      </c>
      <c r="K25941" t="b">
        <f>IFERROR(VLOOKUP(F25941,english_mapping!A:B,2,FALSE),"NA")</f>
        <v>1</v>
      </c>
      <c r="L25941" t="str">
        <f t="shared" si="405"/>
        <v>Adventure Travel</v>
      </c>
    </row>
    <row r="25942" spans="1:12" x14ac:dyDescent="0.25">
      <c r="A25942" t="s">
        <v>92189</v>
      </c>
      <c r="B25942" t="s">
        <v>92190</v>
      </c>
      <c r="C25942" t="s">
        <v>92191</v>
      </c>
      <c r="D25942" t="s">
        <v>92192</v>
      </c>
      <c r="E25942" t="s">
        <v>109</v>
      </c>
      <c r="F25942" t="s">
        <v>4756</v>
      </c>
      <c r="G25942">
        <v>65</v>
      </c>
      <c r="H25942" t="s">
        <v>4757</v>
      </c>
      <c r="I25942" t="s">
        <v>4757</v>
      </c>
      <c r="J25942" s="1">
        <v>34700</v>
      </c>
      <c r="K25942" t="b">
        <f>IFERROR(VLOOKUP(F25942,english_mapping!A:B,2,FALSE),"NA")</f>
        <v>0</v>
      </c>
      <c r="L25942" t="str">
        <f t="shared" si="405"/>
        <v>Data Centers</v>
      </c>
    </row>
    <row r="25943" spans="1:12" x14ac:dyDescent="0.25">
      <c r="A25943" t="s">
        <v>92193</v>
      </c>
      <c r="B25943" t="s">
        <v>92194</v>
      </c>
      <c r="C25943" t="s">
        <v>92195</v>
      </c>
      <c r="D25943" t="s">
        <v>1433</v>
      </c>
      <c r="E25943" t="s">
        <v>14</v>
      </c>
      <c r="F25943" t="s">
        <v>21</v>
      </c>
      <c r="G25943" t="s">
        <v>822</v>
      </c>
      <c r="H25943" t="s">
        <v>823</v>
      </c>
      <c r="I25943" t="s">
        <v>823</v>
      </c>
      <c r="K25943" t="b">
        <f>IFERROR(VLOOKUP(F25943,english_mapping!A:B,2,FALSE),"NA")</f>
        <v>1</v>
      </c>
      <c r="L25943" t="str">
        <f t="shared" si="405"/>
        <v>Web Hosting</v>
      </c>
    </row>
    <row r="25944" spans="1:12" x14ac:dyDescent="0.25">
      <c r="A25944" t="s">
        <v>92196</v>
      </c>
      <c r="B25944" t="s">
        <v>92197</v>
      </c>
      <c r="C25944" t="s">
        <v>92198</v>
      </c>
      <c r="D25944" t="s">
        <v>178</v>
      </c>
      <c r="E25944" t="s">
        <v>14</v>
      </c>
      <c r="F25944" t="s">
        <v>124</v>
      </c>
      <c r="G25944" t="s">
        <v>125</v>
      </c>
      <c r="H25944" t="s">
        <v>126</v>
      </c>
      <c r="I25944" t="s">
        <v>126</v>
      </c>
      <c r="J25944" s="1">
        <v>41640</v>
      </c>
      <c r="K25944" t="b">
        <f>IFERROR(VLOOKUP(F25944,english_mapping!A:B,2,FALSE),"NA")</f>
        <v>1</v>
      </c>
      <c r="L25944" t="str">
        <f t="shared" si="405"/>
        <v>Hospitality</v>
      </c>
    </row>
    <row r="25945" spans="1:12" x14ac:dyDescent="0.25">
      <c r="A25945" t="s">
        <v>92199</v>
      </c>
      <c r="B25945" t="s">
        <v>92200</v>
      </c>
      <c r="C25945" t="s">
        <v>92201</v>
      </c>
      <c r="D25945" t="s">
        <v>1433</v>
      </c>
      <c r="E25945" t="s">
        <v>14</v>
      </c>
      <c r="F25945" t="s">
        <v>21</v>
      </c>
      <c r="G25945" t="s">
        <v>1360</v>
      </c>
      <c r="H25945" t="s">
        <v>1361</v>
      </c>
      <c r="I25945" t="s">
        <v>3501</v>
      </c>
      <c r="J25945" s="1">
        <v>35065</v>
      </c>
      <c r="K25945" t="b">
        <f>IFERROR(VLOOKUP(F25945,english_mapping!A:B,2,FALSE),"NA")</f>
        <v>1</v>
      </c>
      <c r="L25945" t="str">
        <f t="shared" si="405"/>
        <v>Web Hosting</v>
      </c>
    </row>
    <row r="25946" spans="1:12" x14ac:dyDescent="0.25">
      <c r="A25946" t="s">
        <v>92202</v>
      </c>
      <c r="B25946" t="s">
        <v>92203</v>
      </c>
      <c r="C25946" t="s">
        <v>92204</v>
      </c>
      <c r="D25946" t="s">
        <v>2541</v>
      </c>
      <c r="E25946" t="s">
        <v>14</v>
      </c>
      <c r="F25946" t="s">
        <v>21</v>
      </c>
      <c r="G25946" t="s">
        <v>285</v>
      </c>
      <c r="H25946" t="s">
        <v>889</v>
      </c>
      <c r="I25946" t="s">
        <v>889</v>
      </c>
      <c r="J25946" s="1">
        <v>41275</v>
      </c>
      <c r="K25946" t="b">
        <f>IFERROR(VLOOKUP(F25946,english_mapping!A:B,2,FALSE),"NA")</f>
        <v>1</v>
      </c>
      <c r="L25946" t="str">
        <f t="shared" si="405"/>
        <v>Advertising</v>
      </c>
    </row>
    <row r="25947" spans="1:12" x14ac:dyDescent="0.25">
      <c r="A25947" t="s">
        <v>92205</v>
      </c>
      <c r="B25947" t="s">
        <v>92206</v>
      </c>
      <c r="C25947" t="s">
        <v>92207</v>
      </c>
      <c r="D25947" t="s">
        <v>1433</v>
      </c>
      <c r="E25947" t="s">
        <v>14</v>
      </c>
      <c r="F25947" t="s">
        <v>21</v>
      </c>
      <c r="G25947" t="s">
        <v>39</v>
      </c>
      <c r="H25947" t="s">
        <v>281</v>
      </c>
      <c r="I25947" t="s">
        <v>281</v>
      </c>
      <c r="J25947" s="1">
        <v>35796</v>
      </c>
      <c r="K25947" t="b">
        <f>IFERROR(VLOOKUP(F25947,english_mapping!A:B,2,FALSE),"NA")</f>
        <v>1</v>
      </c>
      <c r="L25947" t="str">
        <f t="shared" si="405"/>
        <v>Web Hosting</v>
      </c>
    </row>
    <row r="25948" spans="1:12" x14ac:dyDescent="0.25">
      <c r="A25948" t="s">
        <v>92208</v>
      </c>
      <c r="B25948" t="s">
        <v>92209</v>
      </c>
      <c r="C25948" t="s">
        <v>92210</v>
      </c>
      <c r="D25948" t="s">
        <v>92211</v>
      </c>
      <c r="E25948" t="s">
        <v>14</v>
      </c>
      <c r="F25948" t="s">
        <v>560</v>
      </c>
      <c r="G25948">
        <v>51</v>
      </c>
      <c r="H25948" t="s">
        <v>62301</v>
      </c>
      <c r="I25948" t="s">
        <v>62302</v>
      </c>
      <c r="J25948" s="1">
        <v>40555</v>
      </c>
      <c r="K25948" t="b">
        <f>IFERROR(VLOOKUP(F25948,english_mapping!A:B,2,FALSE),"NA")</f>
        <v>0</v>
      </c>
      <c r="L25948" t="str">
        <f t="shared" si="405"/>
        <v>Apps</v>
      </c>
    </row>
    <row r="25949" spans="1:12" x14ac:dyDescent="0.25">
      <c r="A25949" t="s">
        <v>92212</v>
      </c>
      <c r="B25949" t="s">
        <v>92213</v>
      </c>
      <c r="C25949" t="s">
        <v>92214</v>
      </c>
      <c r="D25949" t="s">
        <v>51</v>
      </c>
      <c r="E25949" t="s">
        <v>14</v>
      </c>
      <c r="F25949" t="s">
        <v>21</v>
      </c>
      <c r="G25949" t="s">
        <v>5938</v>
      </c>
      <c r="H25949" t="s">
        <v>5939</v>
      </c>
      <c r="I25949" t="s">
        <v>5940</v>
      </c>
      <c r="J25949" s="1">
        <v>40544</v>
      </c>
      <c r="K25949" t="b">
        <f>IFERROR(VLOOKUP(F25949,english_mapping!A:B,2,FALSE),"NA")</f>
        <v>1</v>
      </c>
      <c r="L25949" t="str">
        <f t="shared" si="405"/>
        <v>Biotechnology</v>
      </c>
    </row>
    <row r="25950" spans="1:12" x14ac:dyDescent="0.25">
      <c r="A25950" t="s">
        <v>92215</v>
      </c>
      <c r="B25950" t="s">
        <v>92216</v>
      </c>
      <c r="D25950" t="s">
        <v>755</v>
      </c>
      <c r="E25950" t="s">
        <v>14</v>
      </c>
      <c r="K25950" t="str">
        <f>IFERROR(VLOOKUP(F25950,english_mapping!A:B,2,FALSE),"NA")</f>
        <v>NA</v>
      </c>
      <c r="L25950" t="str">
        <f t="shared" si="405"/>
        <v>Hardware + Software</v>
      </c>
    </row>
    <row r="25951" spans="1:12" x14ac:dyDescent="0.25">
      <c r="A25951" t="s">
        <v>92217</v>
      </c>
      <c r="B25951" t="s">
        <v>92218</v>
      </c>
      <c r="C25951" t="s">
        <v>92219</v>
      </c>
      <c r="E25951" t="s">
        <v>205</v>
      </c>
      <c r="F25951" t="s">
        <v>4240</v>
      </c>
      <c r="G25951">
        <v>40</v>
      </c>
      <c r="H25951" t="s">
        <v>4241</v>
      </c>
      <c r="I25951" t="s">
        <v>4241</v>
      </c>
      <c r="K25951" t="b">
        <f>IFERROR(VLOOKUP(F25951,english_mapping!A:B,2,FALSE),"NA")</f>
        <v>0</v>
      </c>
      <c r="L25951">
        <f t="shared" si="405"/>
        <v>0</v>
      </c>
    </row>
    <row r="25952" spans="1:12" x14ac:dyDescent="0.25">
      <c r="A25952" t="s">
        <v>92220</v>
      </c>
      <c r="B25952" t="s">
        <v>92221</v>
      </c>
      <c r="C25952" t="s">
        <v>92222</v>
      </c>
      <c r="D25952" t="s">
        <v>92223</v>
      </c>
      <c r="E25952" t="s">
        <v>14</v>
      </c>
      <c r="F25952" t="s">
        <v>21</v>
      </c>
      <c r="G25952" t="s">
        <v>1383</v>
      </c>
      <c r="H25952" t="s">
        <v>1384</v>
      </c>
      <c r="I25952" t="s">
        <v>1385</v>
      </c>
      <c r="K25952" t="b">
        <f>IFERROR(VLOOKUP(F25952,english_mapping!A:B,2,FALSE),"NA")</f>
        <v>1</v>
      </c>
      <c r="L25952" t="str">
        <f t="shared" si="405"/>
        <v>Brand Marketing</v>
      </c>
    </row>
    <row r="25953" spans="1:12" x14ac:dyDescent="0.25">
      <c r="A25953" t="s">
        <v>92224</v>
      </c>
      <c r="B25953" t="s">
        <v>92225</v>
      </c>
      <c r="C25953" t="s">
        <v>92226</v>
      </c>
      <c r="D25953" t="s">
        <v>800</v>
      </c>
      <c r="E25953" t="s">
        <v>14</v>
      </c>
      <c r="J25953" s="1">
        <v>41709</v>
      </c>
      <c r="K25953" t="str">
        <f>IFERROR(VLOOKUP(F25953,english_mapping!A:B,2,FALSE),"NA")</f>
        <v>NA</v>
      </c>
      <c r="L25953" t="str">
        <f t="shared" si="405"/>
        <v>Services</v>
      </c>
    </row>
    <row r="25954" spans="1:12" x14ac:dyDescent="0.25">
      <c r="A25954" t="s">
        <v>92227</v>
      </c>
      <c r="B25954" t="s">
        <v>92228</v>
      </c>
      <c r="C25954" t="s">
        <v>92229</v>
      </c>
      <c r="D25954" t="s">
        <v>16842</v>
      </c>
      <c r="E25954" t="s">
        <v>205</v>
      </c>
      <c r="F25954" t="s">
        <v>1313</v>
      </c>
      <c r="G25954">
        <v>61</v>
      </c>
      <c r="H25954" t="s">
        <v>1314</v>
      </c>
      <c r="I25954" t="s">
        <v>1314</v>
      </c>
      <c r="J25954" t="s">
        <v>92230</v>
      </c>
      <c r="K25954" t="b">
        <f>IFERROR(VLOOKUP(F25954,english_mapping!A:B,2,FALSE),"NA")</f>
        <v>0</v>
      </c>
      <c r="L25954" t="str">
        <f t="shared" si="405"/>
        <v>Journalism</v>
      </c>
    </row>
    <row r="25955" spans="1:12" x14ac:dyDescent="0.25">
      <c r="A25955" t="s">
        <v>92231</v>
      </c>
      <c r="B25955" t="s">
        <v>92232</v>
      </c>
      <c r="C25955" t="s">
        <v>92233</v>
      </c>
      <c r="D25955" t="s">
        <v>254</v>
      </c>
      <c r="E25955" t="s">
        <v>14</v>
      </c>
      <c r="F25955" t="s">
        <v>21</v>
      </c>
      <c r="G25955" t="s">
        <v>59</v>
      </c>
      <c r="H25955" t="s">
        <v>60</v>
      </c>
      <c r="I25955" t="s">
        <v>736</v>
      </c>
      <c r="J25955" s="1">
        <v>37987</v>
      </c>
      <c r="K25955" t="b">
        <f>IFERROR(VLOOKUP(F25955,english_mapping!A:B,2,FALSE),"NA")</f>
        <v>1</v>
      </c>
      <c r="L25955" t="str">
        <f t="shared" si="405"/>
        <v>EdTech</v>
      </c>
    </row>
    <row r="25956" spans="1:12" x14ac:dyDescent="0.25">
      <c r="A25956" t="s">
        <v>92234</v>
      </c>
      <c r="B25956" t="s">
        <v>92235</v>
      </c>
      <c r="C25956" t="s">
        <v>92236</v>
      </c>
      <c r="D25956" t="s">
        <v>92237</v>
      </c>
      <c r="E25956" t="s">
        <v>205</v>
      </c>
      <c r="F25956" t="s">
        <v>21</v>
      </c>
      <c r="G25956" t="s">
        <v>59</v>
      </c>
      <c r="H25956" t="s">
        <v>987</v>
      </c>
      <c r="I25956" t="s">
        <v>6313</v>
      </c>
      <c r="J25956" s="1">
        <v>39820</v>
      </c>
      <c r="K25956" t="b">
        <f>IFERROR(VLOOKUP(F25956,english_mapping!A:B,2,FALSE),"NA")</f>
        <v>1</v>
      </c>
      <c r="L25956" t="str">
        <f t="shared" si="405"/>
        <v>E-Commerce</v>
      </c>
    </row>
    <row r="25957" spans="1:12" x14ac:dyDescent="0.25">
      <c r="A25957" t="s">
        <v>92238</v>
      </c>
      <c r="B25957" t="s">
        <v>92239</v>
      </c>
      <c r="C25957" t="s">
        <v>92240</v>
      </c>
      <c r="D25957" t="s">
        <v>262</v>
      </c>
      <c r="E25957" t="s">
        <v>14</v>
      </c>
      <c r="F25957" t="s">
        <v>220</v>
      </c>
      <c r="G25957">
        <v>7</v>
      </c>
      <c r="H25957" t="s">
        <v>292</v>
      </c>
      <c r="I25957" t="s">
        <v>292</v>
      </c>
      <c r="J25957" s="1">
        <v>41610</v>
      </c>
      <c r="K25957" t="b">
        <f>IFERROR(VLOOKUP(F25957,english_mapping!A:B,2,FALSE),"NA")</f>
        <v>1</v>
      </c>
      <c r="L25957" t="str">
        <f t="shared" si="405"/>
        <v>Enterprise Software</v>
      </c>
    </row>
    <row r="25958" spans="1:12" x14ac:dyDescent="0.25">
      <c r="A25958" t="s">
        <v>92241</v>
      </c>
      <c r="B25958" t="s">
        <v>92242</v>
      </c>
      <c r="C25958" t="s">
        <v>92243</v>
      </c>
      <c r="D25958" t="s">
        <v>92244</v>
      </c>
      <c r="E25958" t="s">
        <v>14</v>
      </c>
      <c r="F25958" t="s">
        <v>220</v>
      </c>
      <c r="G25958">
        <v>7</v>
      </c>
      <c r="H25958" t="s">
        <v>292</v>
      </c>
      <c r="I25958" t="s">
        <v>292</v>
      </c>
      <c r="J25958" t="s">
        <v>61434</v>
      </c>
      <c r="K25958" t="b">
        <f>IFERROR(VLOOKUP(F25958,english_mapping!A:B,2,FALSE),"NA")</f>
        <v>1</v>
      </c>
      <c r="L25958" t="str">
        <f t="shared" si="405"/>
        <v>Dental</v>
      </c>
    </row>
    <row r="25959" spans="1:12" x14ac:dyDescent="0.25">
      <c r="A25959" t="s">
        <v>92245</v>
      </c>
      <c r="B25959" t="s">
        <v>92246</v>
      </c>
      <c r="E25959" t="s">
        <v>14</v>
      </c>
      <c r="F25959" t="s">
        <v>52</v>
      </c>
      <c r="G25959" t="s">
        <v>53</v>
      </c>
      <c r="H25959" t="s">
        <v>16826</v>
      </c>
      <c r="I25959" t="s">
        <v>92247</v>
      </c>
      <c r="J25959" t="s">
        <v>24650</v>
      </c>
      <c r="K25959" t="b">
        <f>IFERROR(VLOOKUP(F25959,english_mapping!A:B,2,FALSE),"NA")</f>
        <v>1</v>
      </c>
      <c r="L25959">
        <f t="shared" si="405"/>
        <v>0</v>
      </c>
    </row>
    <row r="25960" spans="1:12" x14ac:dyDescent="0.25">
      <c r="A25960" t="s">
        <v>92248</v>
      </c>
      <c r="B25960" t="s">
        <v>92249</v>
      </c>
      <c r="C25960" t="s">
        <v>92250</v>
      </c>
      <c r="D25960" t="s">
        <v>92251</v>
      </c>
      <c r="E25960" t="s">
        <v>14</v>
      </c>
      <c r="F25960" t="s">
        <v>21</v>
      </c>
      <c r="G25960" t="s">
        <v>138</v>
      </c>
      <c r="H25960" t="s">
        <v>139</v>
      </c>
      <c r="I25960" t="s">
        <v>139</v>
      </c>
      <c r="J25960" t="s">
        <v>8805</v>
      </c>
      <c r="K25960" t="b">
        <f>IFERROR(VLOOKUP(F25960,english_mapping!A:B,2,FALSE),"NA")</f>
        <v>1</v>
      </c>
      <c r="L25960" t="str">
        <f t="shared" si="405"/>
        <v>Advertising</v>
      </c>
    </row>
    <row r="25961" spans="1:12" x14ac:dyDescent="0.25">
      <c r="A25961" t="s">
        <v>92252</v>
      </c>
      <c r="B25961" t="s">
        <v>92253</v>
      </c>
      <c r="C25961" t="s">
        <v>92254</v>
      </c>
      <c r="D25961" t="s">
        <v>428</v>
      </c>
      <c r="E25961" t="s">
        <v>14</v>
      </c>
      <c r="F25961" t="s">
        <v>21</v>
      </c>
      <c r="G25961" t="s">
        <v>655</v>
      </c>
      <c r="H25961" t="s">
        <v>656</v>
      </c>
      <c r="I25961" t="s">
        <v>656</v>
      </c>
      <c r="K25961" t="b">
        <f>IFERROR(VLOOKUP(F25961,english_mapping!A:B,2,FALSE),"NA")</f>
        <v>1</v>
      </c>
      <c r="L25961" t="str">
        <f t="shared" si="405"/>
        <v>Travel</v>
      </c>
    </row>
    <row r="25962" spans="1:12" x14ac:dyDescent="0.25">
      <c r="A25962" t="s">
        <v>92255</v>
      </c>
      <c r="B25962" t="s">
        <v>92256</v>
      </c>
      <c r="C25962" t="s">
        <v>92257</v>
      </c>
      <c r="D25962" t="s">
        <v>90464</v>
      </c>
      <c r="E25962" t="s">
        <v>14</v>
      </c>
      <c r="F25962" t="s">
        <v>21</v>
      </c>
      <c r="G25962" t="s">
        <v>993</v>
      </c>
      <c r="H25962" t="s">
        <v>994</v>
      </c>
      <c r="I25962" t="s">
        <v>994</v>
      </c>
      <c r="J25962" t="s">
        <v>92258</v>
      </c>
      <c r="K25962" t="b">
        <f>IFERROR(VLOOKUP(F25962,english_mapping!A:B,2,FALSE),"NA")</f>
        <v>1</v>
      </c>
      <c r="L25962" t="str">
        <f t="shared" si="405"/>
        <v>Entertainment</v>
      </c>
    </row>
    <row r="25963" spans="1:12" x14ac:dyDescent="0.25">
      <c r="A25963" t="s">
        <v>92259</v>
      </c>
      <c r="B25963" t="s">
        <v>92260</v>
      </c>
      <c r="D25963" t="s">
        <v>2541</v>
      </c>
      <c r="E25963" t="s">
        <v>14</v>
      </c>
      <c r="F25963" t="s">
        <v>21</v>
      </c>
      <c r="G25963" t="s">
        <v>117</v>
      </c>
      <c r="H25963" t="s">
        <v>535</v>
      </c>
      <c r="I25963" t="s">
        <v>38479</v>
      </c>
      <c r="K25963" t="b">
        <f>IFERROR(VLOOKUP(F25963,english_mapping!A:B,2,FALSE),"NA")</f>
        <v>1</v>
      </c>
      <c r="L25963" t="str">
        <f t="shared" si="405"/>
        <v>Advertising</v>
      </c>
    </row>
    <row r="25964" spans="1:12" x14ac:dyDescent="0.25">
      <c r="A25964" t="s">
        <v>92261</v>
      </c>
      <c r="B25964" t="s">
        <v>92262</v>
      </c>
      <c r="C25964" t="s">
        <v>92263</v>
      </c>
      <c r="D25964" t="s">
        <v>178</v>
      </c>
      <c r="E25964" t="s">
        <v>14</v>
      </c>
      <c r="J25964" t="s">
        <v>50604</v>
      </c>
      <c r="K25964" t="str">
        <f>IFERROR(VLOOKUP(F25964,english_mapping!A:B,2,FALSE),"NA")</f>
        <v>NA</v>
      </c>
      <c r="L25964" t="str">
        <f t="shared" si="405"/>
        <v>Hospitality</v>
      </c>
    </row>
    <row r="25965" spans="1:12" x14ac:dyDescent="0.25">
      <c r="A25965" t="s">
        <v>92264</v>
      </c>
      <c r="B25965" t="s">
        <v>92265</v>
      </c>
      <c r="C25965" t="s">
        <v>92266</v>
      </c>
      <c r="D25965" t="s">
        <v>8407</v>
      </c>
      <c r="E25965" t="s">
        <v>14</v>
      </c>
      <c r="F25965" t="s">
        <v>1163</v>
      </c>
      <c r="G25965">
        <v>21</v>
      </c>
      <c r="H25965" t="s">
        <v>4106</v>
      </c>
      <c r="I25965" t="s">
        <v>4107</v>
      </c>
      <c r="J25965" s="1">
        <v>40544</v>
      </c>
      <c r="K25965" t="b">
        <f>IFERROR(VLOOKUP(F25965,english_mapping!A:B,2,FALSE),"NA")</f>
        <v>0</v>
      </c>
      <c r="L25965" t="str">
        <f t="shared" si="405"/>
        <v>Hotels</v>
      </c>
    </row>
    <row r="25966" spans="1:12" x14ac:dyDescent="0.25">
      <c r="A25966" t="s">
        <v>92267</v>
      </c>
      <c r="B25966" t="s">
        <v>92268</v>
      </c>
      <c r="C25966" t="s">
        <v>92269</v>
      </c>
      <c r="D25966" t="s">
        <v>92270</v>
      </c>
      <c r="E25966" t="s">
        <v>205</v>
      </c>
      <c r="F25966" t="s">
        <v>1163</v>
      </c>
      <c r="G25966">
        <v>23</v>
      </c>
      <c r="H25966" t="s">
        <v>7048</v>
      </c>
      <c r="I25966" t="s">
        <v>7048</v>
      </c>
      <c r="K25966" t="b">
        <f>IFERROR(VLOOKUP(F25966,english_mapping!A:B,2,FALSE),"NA")</f>
        <v>0</v>
      </c>
      <c r="L25966" t="str">
        <f t="shared" si="405"/>
        <v>Hospitality</v>
      </c>
    </row>
    <row r="25967" spans="1:12" x14ac:dyDescent="0.25">
      <c r="A25967" t="s">
        <v>92271</v>
      </c>
      <c r="B25967" t="s">
        <v>92272</v>
      </c>
      <c r="C25967" t="s">
        <v>92273</v>
      </c>
      <c r="D25967" t="s">
        <v>92274</v>
      </c>
      <c r="E25967" t="s">
        <v>14</v>
      </c>
      <c r="F25967" t="s">
        <v>21</v>
      </c>
      <c r="G25967" t="s">
        <v>59</v>
      </c>
      <c r="H25967" t="s">
        <v>1249</v>
      </c>
      <c r="I25967" t="s">
        <v>1249</v>
      </c>
      <c r="J25967" s="1">
        <v>40849</v>
      </c>
      <c r="K25967" t="b">
        <f>IFERROR(VLOOKUP(F25967,english_mapping!A:B,2,FALSE),"NA")</f>
        <v>1</v>
      </c>
      <c r="L25967" t="str">
        <f t="shared" si="405"/>
        <v>Hospitality</v>
      </c>
    </row>
    <row r="25968" spans="1:12" x14ac:dyDescent="0.25">
      <c r="A25968" t="s">
        <v>92275</v>
      </c>
      <c r="B25968" t="s">
        <v>92276</v>
      </c>
      <c r="C25968" t="s">
        <v>92277</v>
      </c>
      <c r="D25968" t="s">
        <v>38</v>
      </c>
      <c r="E25968" t="s">
        <v>14</v>
      </c>
      <c r="F25968" t="s">
        <v>21</v>
      </c>
      <c r="G25968" t="s">
        <v>101</v>
      </c>
      <c r="H25968" t="s">
        <v>102</v>
      </c>
      <c r="I25968" t="s">
        <v>103</v>
      </c>
      <c r="J25968" s="1">
        <v>40546</v>
      </c>
      <c r="K25968" t="b">
        <f>IFERROR(VLOOKUP(F25968,english_mapping!A:B,2,FALSE),"NA")</f>
        <v>1</v>
      </c>
      <c r="L25968" t="str">
        <f t="shared" si="405"/>
        <v>Software</v>
      </c>
    </row>
    <row r="25969" spans="1:12" x14ac:dyDescent="0.25">
      <c r="A25969" t="s">
        <v>92278</v>
      </c>
      <c r="B25969" t="s">
        <v>92279</v>
      </c>
      <c r="C25969" t="s">
        <v>92280</v>
      </c>
      <c r="D25969" t="s">
        <v>316</v>
      </c>
      <c r="E25969" t="s">
        <v>14</v>
      </c>
      <c r="F25969" t="s">
        <v>21</v>
      </c>
      <c r="G25969" t="s">
        <v>59</v>
      </c>
      <c r="H25969" t="s">
        <v>987</v>
      </c>
      <c r="I25969" t="s">
        <v>30821</v>
      </c>
      <c r="J25969" s="1">
        <v>39814</v>
      </c>
      <c r="K25969" t="b">
        <f>IFERROR(VLOOKUP(F25969,english_mapping!A:B,2,FALSE),"NA")</f>
        <v>1</v>
      </c>
      <c r="L25969" t="str">
        <f t="shared" si="405"/>
        <v>Internet</v>
      </c>
    </row>
    <row r="25970" spans="1:12" x14ac:dyDescent="0.25">
      <c r="A25970" t="s">
        <v>92281</v>
      </c>
      <c r="B25970" t="s">
        <v>92282</v>
      </c>
      <c r="D25970" t="s">
        <v>92283</v>
      </c>
      <c r="E25970" t="s">
        <v>14</v>
      </c>
      <c r="F25970" t="s">
        <v>560</v>
      </c>
      <c r="G25970">
        <v>51</v>
      </c>
      <c r="H25970" t="s">
        <v>92284</v>
      </c>
      <c r="I25970" t="s">
        <v>92285</v>
      </c>
      <c r="K25970" t="b">
        <f>IFERROR(VLOOKUP(F25970,english_mapping!A:B,2,FALSE),"NA")</f>
        <v>0</v>
      </c>
      <c r="L25970" t="str">
        <f t="shared" si="405"/>
        <v>Entertainment</v>
      </c>
    </row>
    <row r="25971" spans="1:12" x14ac:dyDescent="0.25">
      <c r="A25971" t="s">
        <v>92286</v>
      </c>
      <c r="B25971" t="s">
        <v>92287</v>
      </c>
      <c r="C25971" t="s">
        <v>92288</v>
      </c>
      <c r="D25971" t="s">
        <v>92289</v>
      </c>
      <c r="E25971" t="s">
        <v>205</v>
      </c>
      <c r="F25971" t="s">
        <v>21</v>
      </c>
      <c r="G25971" t="s">
        <v>101</v>
      </c>
      <c r="H25971" t="s">
        <v>102</v>
      </c>
      <c r="I25971" t="s">
        <v>103</v>
      </c>
      <c r="K25971" t="b">
        <f>IFERROR(VLOOKUP(F25971,english_mapping!A:B,2,FALSE),"NA")</f>
        <v>1</v>
      </c>
      <c r="L25971" t="str">
        <f t="shared" si="405"/>
        <v>Cable</v>
      </c>
    </row>
    <row r="25972" spans="1:12" x14ac:dyDescent="0.25">
      <c r="A25972" t="s">
        <v>92290</v>
      </c>
      <c r="B25972" t="s">
        <v>92291</v>
      </c>
      <c r="C25972" t="s">
        <v>92292</v>
      </c>
      <c r="D25972" t="s">
        <v>92293</v>
      </c>
      <c r="E25972" t="s">
        <v>205</v>
      </c>
      <c r="F25972" t="s">
        <v>21</v>
      </c>
      <c r="G25972" t="s">
        <v>434</v>
      </c>
      <c r="H25972" t="s">
        <v>535</v>
      </c>
      <c r="I25972" t="s">
        <v>5457</v>
      </c>
      <c r="J25972" s="1">
        <v>38723</v>
      </c>
      <c r="K25972" t="b">
        <f>IFERROR(VLOOKUP(F25972,english_mapping!A:B,2,FALSE),"NA")</f>
        <v>1</v>
      </c>
      <c r="L25972" t="str">
        <f t="shared" si="405"/>
        <v>Curated Web</v>
      </c>
    </row>
    <row r="25973" spans="1:12" x14ac:dyDescent="0.25">
      <c r="A25973" t="s">
        <v>92294</v>
      </c>
      <c r="B25973" t="s">
        <v>92295</v>
      </c>
      <c r="C25973" t="s">
        <v>92296</v>
      </c>
      <c r="D25973" t="s">
        <v>92297</v>
      </c>
      <c r="E25973" t="s">
        <v>205</v>
      </c>
      <c r="J25973" s="1">
        <v>41680</v>
      </c>
      <c r="K25973" t="str">
        <f>IFERROR(VLOOKUP(F25973,english_mapping!A:B,2,FALSE),"NA")</f>
        <v>NA</v>
      </c>
      <c r="L25973" t="str">
        <f t="shared" si="405"/>
        <v>Distribution</v>
      </c>
    </row>
    <row r="25974" spans="1:12" x14ac:dyDescent="0.25">
      <c r="A25974" t="s">
        <v>92298</v>
      </c>
      <c r="B25974" t="s">
        <v>92299</v>
      </c>
      <c r="C25974" t="s">
        <v>92300</v>
      </c>
      <c r="D25974" t="s">
        <v>92301</v>
      </c>
      <c r="E25974" t="s">
        <v>14</v>
      </c>
      <c r="F25974" t="s">
        <v>15</v>
      </c>
      <c r="G25974">
        <v>36</v>
      </c>
      <c r="H25974" t="s">
        <v>684</v>
      </c>
      <c r="I25974" t="s">
        <v>14456</v>
      </c>
      <c r="J25974" s="1">
        <v>39448</v>
      </c>
      <c r="K25974" t="b">
        <f>IFERROR(VLOOKUP(F25974,english_mapping!A:B,2,FALSE),"NA")</f>
        <v>1</v>
      </c>
      <c r="L25974" t="str">
        <f t="shared" si="405"/>
        <v>Enterprise Software</v>
      </c>
    </row>
    <row r="25975" spans="1:12" x14ac:dyDescent="0.25">
      <c r="A25975" t="s">
        <v>92302</v>
      </c>
      <c r="B25975" t="s">
        <v>92303</v>
      </c>
      <c r="C25975" t="s">
        <v>92304</v>
      </c>
      <c r="D25975" t="s">
        <v>92305</v>
      </c>
      <c r="E25975" t="s">
        <v>14</v>
      </c>
      <c r="F25975" t="s">
        <v>46</v>
      </c>
      <c r="H25975" t="s">
        <v>47</v>
      </c>
      <c r="I25975" t="s">
        <v>47</v>
      </c>
      <c r="J25975" t="s">
        <v>63480</v>
      </c>
      <c r="K25975" t="b">
        <f>IFERROR(VLOOKUP(F25975,english_mapping!A:B,2,FALSE),"NA")</f>
        <v>0</v>
      </c>
      <c r="L25975" t="str">
        <f t="shared" si="405"/>
        <v>Hospitality</v>
      </c>
    </row>
    <row r="25976" spans="1:12" x14ac:dyDescent="0.25">
      <c r="A25976" t="s">
        <v>92306</v>
      </c>
      <c r="B25976" t="s">
        <v>92307</v>
      </c>
      <c r="C25976" t="s">
        <v>92308</v>
      </c>
      <c r="D25976" t="s">
        <v>92309</v>
      </c>
      <c r="E25976" t="s">
        <v>14</v>
      </c>
      <c r="F25976" t="s">
        <v>2323</v>
      </c>
      <c r="G25976">
        <v>34</v>
      </c>
      <c r="H25976" t="s">
        <v>2324</v>
      </c>
      <c r="I25976" t="s">
        <v>2324</v>
      </c>
      <c r="J25976" s="1">
        <v>40552</v>
      </c>
      <c r="K25976" t="b">
        <f>IFERROR(VLOOKUP(F25976,english_mapping!A:B,2,FALSE),"NA")</f>
        <v>0</v>
      </c>
      <c r="L25976" t="str">
        <f t="shared" si="405"/>
        <v>Online Reservations</v>
      </c>
    </row>
    <row r="25977" spans="1:12" x14ac:dyDescent="0.25">
      <c r="A25977" t="s">
        <v>92310</v>
      </c>
      <c r="B25977" t="s">
        <v>92311</v>
      </c>
      <c r="C25977" t="s">
        <v>92312</v>
      </c>
      <c r="D25977" t="s">
        <v>92313</v>
      </c>
      <c r="E25977" t="s">
        <v>14</v>
      </c>
      <c r="J25977" s="1">
        <v>40909</v>
      </c>
      <c r="K25977" t="str">
        <f>IFERROR(VLOOKUP(F25977,english_mapping!A:B,2,FALSE),"NA")</f>
        <v>NA</v>
      </c>
      <c r="L25977" t="str">
        <f t="shared" si="405"/>
        <v>E-Commerce</v>
      </c>
    </row>
    <row r="25978" spans="1:12" x14ac:dyDescent="0.25">
      <c r="A25978" t="s">
        <v>92314</v>
      </c>
      <c r="B25978" t="s">
        <v>92315</v>
      </c>
      <c r="C25978" t="s">
        <v>92316</v>
      </c>
      <c r="D25978" t="s">
        <v>90369</v>
      </c>
      <c r="E25978" t="s">
        <v>14</v>
      </c>
      <c r="F25978" t="s">
        <v>15</v>
      </c>
      <c r="G25978">
        <v>16</v>
      </c>
      <c r="H25978" t="s">
        <v>16</v>
      </c>
      <c r="I25978" t="s">
        <v>16</v>
      </c>
      <c r="K25978" t="b">
        <f>IFERROR(VLOOKUP(F25978,english_mapping!A:B,2,FALSE),"NA")</f>
        <v>1</v>
      </c>
      <c r="L25978" t="str">
        <f t="shared" si="405"/>
        <v>Hotels</v>
      </c>
    </row>
    <row r="25979" spans="1:12" x14ac:dyDescent="0.25">
      <c r="A25979" t="s">
        <v>92317</v>
      </c>
      <c r="B25979" t="s">
        <v>92318</v>
      </c>
      <c r="C25979" t="s">
        <v>92319</v>
      </c>
      <c r="D25979" t="s">
        <v>8407</v>
      </c>
      <c r="E25979" t="s">
        <v>14</v>
      </c>
      <c r="F25979" t="s">
        <v>1151</v>
      </c>
      <c r="G25979">
        <v>20</v>
      </c>
      <c r="H25979" t="s">
        <v>31095</v>
      </c>
      <c r="I25979" t="s">
        <v>31095</v>
      </c>
      <c r="J25979" s="1">
        <v>41286</v>
      </c>
      <c r="K25979" t="b">
        <f>IFERROR(VLOOKUP(F25979,english_mapping!A:B,2,FALSE),"NA")</f>
        <v>0</v>
      </c>
      <c r="L25979" t="str">
        <f t="shared" si="405"/>
        <v>Hotels</v>
      </c>
    </row>
    <row r="25980" spans="1:12" x14ac:dyDescent="0.25">
      <c r="A25980" t="s">
        <v>92320</v>
      </c>
      <c r="B25980" t="s">
        <v>92321</v>
      </c>
      <c r="C25980" t="s">
        <v>92322</v>
      </c>
      <c r="D25980" t="s">
        <v>92323</v>
      </c>
      <c r="E25980" t="s">
        <v>205</v>
      </c>
      <c r="F25980" t="s">
        <v>2880</v>
      </c>
      <c r="G25980">
        <v>3</v>
      </c>
      <c r="H25980" t="s">
        <v>17725</v>
      </c>
      <c r="I25980" t="s">
        <v>17725</v>
      </c>
      <c r="J25980" t="s">
        <v>92324</v>
      </c>
      <c r="K25980" t="b">
        <f>IFERROR(VLOOKUP(F25980,english_mapping!A:B,2,FALSE),"NA")</f>
        <v>0</v>
      </c>
      <c r="L25980" t="str">
        <f t="shared" si="405"/>
        <v>Enterprise Software</v>
      </c>
    </row>
    <row r="25981" spans="1:12" x14ac:dyDescent="0.25">
      <c r="A25981" t="s">
        <v>92325</v>
      </c>
      <c r="B25981" t="s">
        <v>92326</v>
      </c>
      <c r="C25981" t="s">
        <v>92327</v>
      </c>
      <c r="D25981" t="s">
        <v>92328</v>
      </c>
      <c r="E25981" t="s">
        <v>14</v>
      </c>
      <c r="F25981" t="s">
        <v>21</v>
      </c>
      <c r="G25981" t="s">
        <v>59</v>
      </c>
      <c r="H25981" t="s">
        <v>60</v>
      </c>
      <c r="I25981" t="s">
        <v>66</v>
      </c>
      <c r="J25981" s="1">
        <v>40190</v>
      </c>
      <c r="K25981" t="b">
        <f>IFERROR(VLOOKUP(F25981,english_mapping!A:B,2,FALSE),"NA")</f>
        <v>1</v>
      </c>
      <c r="L25981" t="str">
        <f t="shared" si="405"/>
        <v>Hotels</v>
      </c>
    </row>
    <row r="25982" spans="1:12" x14ac:dyDescent="0.25">
      <c r="A25982" t="s">
        <v>92329</v>
      </c>
      <c r="B25982" t="s">
        <v>92330</v>
      </c>
      <c r="C25982" t="s">
        <v>92331</v>
      </c>
      <c r="E25982" t="s">
        <v>14</v>
      </c>
      <c r="F25982" t="s">
        <v>21</v>
      </c>
      <c r="G25982" t="s">
        <v>59</v>
      </c>
      <c r="H25982" t="s">
        <v>936</v>
      </c>
      <c r="I25982" t="s">
        <v>936</v>
      </c>
      <c r="K25982" t="b">
        <f>IFERROR(VLOOKUP(F25982,english_mapping!A:B,2,FALSE),"NA")</f>
        <v>1</v>
      </c>
      <c r="L25982">
        <f t="shared" si="405"/>
        <v>0</v>
      </c>
    </row>
    <row r="25983" spans="1:12" x14ac:dyDescent="0.25">
      <c r="A25983" t="s">
        <v>92332</v>
      </c>
      <c r="B25983" t="s">
        <v>92333</v>
      </c>
      <c r="D25983" t="s">
        <v>38</v>
      </c>
      <c r="E25983" t="s">
        <v>14</v>
      </c>
      <c r="F25983" t="s">
        <v>21</v>
      </c>
      <c r="G25983" t="s">
        <v>101</v>
      </c>
      <c r="H25983" t="s">
        <v>102</v>
      </c>
      <c r="I25983" t="s">
        <v>103</v>
      </c>
      <c r="K25983" t="b">
        <f>IFERROR(VLOOKUP(F25983,english_mapping!A:B,2,FALSE),"NA")</f>
        <v>1</v>
      </c>
      <c r="L25983" t="str">
        <f t="shared" si="405"/>
        <v>Software</v>
      </c>
    </row>
    <row r="25984" spans="1:12" x14ac:dyDescent="0.25">
      <c r="A25984" t="s">
        <v>92334</v>
      </c>
      <c r="B25984" t="s">
        <v>92335</v>
      </c>
      <c r="C25984" t="s">
        <v>92336</v>
      </c>
      <c r="D25984" t="s">
        <v>92337</v>
      </c>
      <c r="E25984" t="s">
        <v>14</v>
      </c>
      <c r="F25984" t="s">
        <v>21</v>
      </c>
      <c r="G25984" t="s">
        <v>993</v>
      </c>
      <c r="H25984" t="s">
        <v>14336</v>
      </c>
      <c r="I25984" t="s">
        <v>42628</v>
      </c>
      <c r="K25984" t="b">
        <f>IFERROR(VLOOKUP(F25984,english_mapping!A:B,2,FALSE),"NA")</f>
        <v>1</v>
      </c>
      <c r="L25984" t="str">
        <f t="shared" si="405"/>
        <v>Internet</v>
      </c>
    </row>
    <row r="25985" spans="1:12" x14ac:dyDescent="0.25">
      <c r="A25985" t="s">
        <v>92338</v>
      </c>
      <c r="B25985" t="s">
        <v>92339</v>
      </c>
      <c r="C25985" t="s">
        <v>92340</v>
      </c>
      <c r="D25985" t="s">
        <v>92341</v>
      </c>
      <c r="E25985" t="s">
        <v>14</v>
      </c>
      <c r="F25985" t="s">
        <v>21</v>
      </c>
      <c r="G25985" t="s">
        <v>94</v>
      </c>
      <c r="J25985" t="s">
        <v>34968</v>
      </c>
      <c r="K25985" t="b">
        <f>IFERROR(VLOOKUP(F25985,english_mapping!A:B,2,FALSE),"NA")</f>
        <v>1</v>
      </c>
      <c r="L25985" t="str">
        <f t="shared" si="405"/>
        <v>Customer Service</v>
      </c>
    </row>
    <row r="25986" spans="1:12" x14ac:dyDescent="0.25">
      <c r="A25986" t="s">
        <v>92342</v>
      </c>
      <c r="B25986" t="s">
        <v>92343</v>
      </c>
      <c r="C25986" t="s">
        <v>92344</v>
      </c>
      <c r="D25986" t="s">
        <v>92345</v>
      </c>
      <c r="E25986" t="s">
        <v>14</v>
      </c>
      <c r="F25986" t="s">
        <v>21</v>
      </c>
      <c r="G25986" t="s">
        <v>285</v>
      </c>
      <c r="H25986" t="s">
        <v>1054</v>
      </c>
      <c r="I25986" t="s">
        <v>1054</v>
      </c>
      <c r="J25986" s="1">
        <v>41281</v>
      </c>
      <c r="K25986" t="b">
        <f>IFERROR(VLOOKUP(F25986,english_mapping!A:B,2,FALSE),"NA")</f>
        <v>1</v>
      </c>
      <c r="L25986" t="str">
        <f t="shared" si="405"/>
        <v>Curated Web</v>
      </c>
    </row>
    <row r="25987" spans="1:12" x14ac:dyDescent="0.25">
      <c r="A25987" t="s">
        <v>92346</v>
      </c>
      <c r="B25987" t="s">
        <v>92347</v>
      </c>
      <c r="C25987" t="s">
        <v>92348</v>
      </c>
      <c r="D25987" t="s">
        <v>92349</v>
      </c>
      <c r="E25987" t="s">
        <v>14</v>
      </c>
      <c r="F25987" t="s">
        <v>21</v>
      </c>
      <c r="G25987" t="s">
        <v>59</v>
      </c>
      <c r="H25987" t="s">
        <v>60</v>
      </c>
      <c r="I25987" t="s">
        <v>1128</v>
      </c>
      <c r="J25987" s="1">
        <v>40179</v>
      </c>
      <c r="K25987" t="b">
        <f>IFERROR(VLOOKUP(F25987,english_mapping!A:B,2,FALSE),"NA")</f>
        <v>1</v>
      </c>
      <c r="L25987" t="str">
        <f t="shared" si="405"/>
        <v>Enterprises</v>
      </c>
    </row>
    <row r="25988" spans="1:12" x14ac:dyDescent="0.25">
      <c r="A25988" t="s">
        <v>92350</v>
      </c>
      <c r="B25988" t="s">
        <v>92351</v>
      </c>
      <c r="C25988" t="s">
        <v>92352</v>
      </c>
      <c r="D25988" t="s">
        <v>92353</v>
      </c>
      <c r="E25988" t="s">
        <v>205</v>
      </c>
      <c r="F25988" t="s">
        <v>21</v>
      </c>
      <c r="G25988" t="s">
        <v>101</v>
      </c>
      <c r="H25988" t="s">
        <v>102</v>
      </c>
      <c r="I25988" t="s">
        <v>103</v>
      </c>
      <c r="J25988" s="1">
        <v>39448</v>
      </c>
      <c r="K25988" t="b">
        <f>IFERROR(VLOOKUP(F25988,english_mapping!A:B,2,FALSE),"NA")</f>
        <v>1</v>
      </c>
      <c r="L25988" t="str">
        <f t="shared" ref="L25988:L26051" si="406">IFERROR(LEFT(D25988,(FIND("|",D25988))-1),D25988)</f>
        <v>Colleges</v>
      </c>
    </row>
    <row r="25989" spans="1:12" x14ac:dyDescent="0.25">
      <c r="A25989" t="s">
        <v>92354</v>
      </c>
      <c r="B25989" t="s">
        <v>92355</v>
      </c>
      <c r="C25989" t="s">
        <v>92356</v>
      </c>
      <c r="D25989" t="s">
        <v>92357</v>
      </c>
      <c r="E25989" t="s">
        <v>109</v>
      </c>
      <c r="F25989" t="s">
        <v>21</v>
      </c>
      <c r="G25989" t="s">
        <v>59</v>
      </c>
      <c r="H25989" t="s">
        <v>60</v>
      </c>
      <c r="I25989" t="s">
        <v>66</v>
      </c>
      <c r="J25989" s="1">
        <v>38447</v>
      </c>
      <c r="K25989" t="b">
        <f>IFERROR(VLOOKUP(F25989,english_mapping!A:B,2,FALSE),"NA")</f>
        <v>1</v>
      </c>
      <c r="L25989" t="str">
        <f t="shared" si="406"/>
        <v>Hotels</v>
      </c>
    </row>
    <row r="25990" spans="1:12" x14ac:dyDescent="0.25">
      <c r="A25990" t="s">
        <v>92358</v>
      </c>
      <c r="B25990" t="s">
        <v>92359</v>
      </c>
      <c r="C25990" t="s">
        <v>92360</v>
      </c>
      <c r="D25990" t="s">
        <v>92361</v>
      </c>
      <c r="E25990" t="s">
        <v>14</v>
      </c>
      <c r="F25990" t="s">
        <v>21</v>
      </c>
      <c r="G25990" t="s">
        <v>626</v>
      </c>
      <c r="H25990" t="s">
        <v>627</v>
      </c>
      <c r="I25990" t="s">
        <v>628</v>
      </c>
      <c r="K25990" t="b">
        <f>IFERROR(VLOOKUP(F25990,english_mapping!A:B,2,FALSE),"NA")</f>
        <v>1</v>
      </c>
      <c r="L25990" t="str">
        <f t="shared" si="406"/>
        <v>Training</v>
      </c>
    </row>
    <row r="25991" spans="1:12" x14ac:dyDescent="0.25">
      <c r="A25991" t="s">
        <v>92362</v>
      </c>
      <c r="B25991" t="s">
        <v>92363</v>
      </c>
      <c r="C25991" t="s">
        <v>92364</v>
      </c>
      <c r="D25991" t="s">
        <v>92365</v>
      </c>
      <c r="E25991" t="s">
        <v>205</v>
      </c>
      <c r="J25991" s="1">
        <v>42010</v>
      </c>
      <c r="K25991" t="str">
        <f>IFERROR(VLOOKUP(F25991,english_mapping!A:B,2,FALSE),"NA")</f>
        <v>NA</v>
      </c>
      <c r="L25991" t="str">
        <f t="shared" si="406"/>
        <v>3D</v>
      </c>
    </row>
    <row r="25992" spans="1:12" x14ac:dyDescent="0.25">
      <c r="A25992" t="s">
        <v>92366</v>
      </c>
      <c r="B25992" t="s">
        <v>92367</v>
      </c>
      <c r="C25992" t="s">
        <v>92368</v>
      </c>
      <c r="D25992" t="s">
        <v>552</v>
      </c>
      <c r="E25992" t="s">
        <v>109</v>
      </c>
      <c r="F25992" t="s">
        <v>21</v>
      </c>
      <c r="G25992" t="s">
        <v>101</v>
      </c>
      <c r="H25992" t="s">
        <v>102</v>
      </c>
      <c r="I25992" t="s">
        <v>5448</v>
      </c>
      <c r="J25992" s="1">
        <v>39814</v>
      </c>
      <c r="K25992" t="b">
        <f>IFERROR(VLOOKUP(F25992,english_mapping!A:B,2,FALSE),"NA")</f>
        <v>1</v>
      </c>
      <c r="L25992" t="str">
        <f t="shared" si="406"/>
        <v>Social Media</v>
      </c>
    </row>
    <row r="25993" spans="1:12" x14ac:dyDescent="0.25">
      <c r="A25993" t="s">
        <v>92369</v>
      </c>
      <c r="B25993" t="s">
        <v>92370</v>
      </c>
      <c r="D25993" t="s">
        <v>92371</v>
      </c>
      <c r="E25993" t="s">
        <v>14</v>
      </c>
      <c r="F25993" t="s">
        <v>21</v>
      </c>
      <c r="G25993" t="s">
        <v>101</v>
      </c>
      <c r="H25993" t="s">
        <v>102</v>
      </c>
      <c r="I25993" t="s">
        <v>5448</v>
      </c>
      <c r="K25993" t="b">
        <f>IFERROR(VLOOKUP(F25993,english_mapping!A:B,2,FALSE),"NA")</f>
        <v>1</v>
      </c>
      <c r="L25993" t="str">
        <f t="shared" si="406"/>
        <v>Events</v>
      </c>
    </row>
    <row r="25994" spans="1:12" x14ac:dyDescent="0.25">
      <c r="A25994" t="s">
        <v>92372</v>
      </c>
      <c r="B25994" t="s">
        <v>92373</v>
      </c>
      <c r="C25994" t="s">
        <v>92374</v>
      </c>
      <c r="D25994" t="s">
        <v>92375</v>
      </c>
      <c r="E25994" t="s">
        <v>14</v>
      </c>
      <c r="K25994" t="str">
        <f>IFERROR(VLOOKUP(F25994,english_mapping!A:B,2,FALSE),"NA")</f>
        <v>NA</v>
      </c>
      <c r="L25994" t="str">
        <f t="shared" si="406"/>
        <v>Information Services</v>
      </c>
    </row>
    <row r="25995" spans="1:12" x14ac:dyDescent="0.25">
      <c r="A25995" t="s">
        <v>92376</v>
      </c>
      <c r="B25995" t="s">
        <v>92377</v>
      </c>
      <c r="D25995" t="s">
        <v>38</v>
      </c>
      <c r="E25995" t="s">
        <v>14</v>
      </c>
      <c r="F25995" t="s">
        <v>21</v>
      </c>
      <c r="G25995" t="s">
        <v>154</v>
      </c>
      <c r="H25995" t="s">
        <v>155</v>
      </c>
      <c r="I25995" t="s">
        <v>92378</v>
      </c>
      <c r="K25995" t="b">
        <f>IFERROR(VLOOKUP(F25995,english_mapping!A:B,2,FALSE),"NA")</f>
        <v>1</v>
      </c>
      <c r="L25995" t="str">
        <f t="shared" si="406"/>
        <v>Software</v>
      </c>
    </row>
    <row r="25996" spans="1:12" x14ac:dyDescent="0.25">
      <c r="A25996" t="s">
        <v>92379</v>
      </c>
      <c r="B25996" t="s">
        <v>92380</v>
      </c>
      <c r="D25996" t="s">
        <v>92381</v>
      </c>
      <c r="E25996" t="s">
        <v>109</v>
      </c>
      <c r="F25996" t="s">
        <v>365</v>
      </c>
      <c r="G25996">
        <v>26</v>
      </c>
      <c r="H25996" t="s">
        <v>366</v>
      </c>
      <c r="I25996" t="s">
        <v>366</v>
      </c>
      <c r="J25996" s="1">
        <v>36161</v>
      </c>
      <c r="K25996" t="b">
        <f>IFERROR(VLOOKUP(F25996,english_mapping!A:B,2,FALSE),"NA")</f>
        <v>0</v>
      </c>
      <c r="L25996" t="str">
        <f t="shared" si="406"/>
        <v>Communications Infrastructure</v>
      </c>
    </row>
    <row r="25997" spans="1:12" x14ac:dyDescent="0.25">
      <c r="A25997" t="s">
        <v>92382</v>
      </c>
      <c r="B25997" t="s">
        <v>92383</v>
      </c>
      <c r="C25997" t="s">
        <v>92384</v>
      </c>
      <c r="D25997" t="s">
        <v>13</v>
      </c>
      <c r="E25997" t="s">
        <v>14</v>
      </c>
      <c r="J25997" s="1">
        <v>41275</v>
      </c>
      <c r="K25997" t="str">
        <f>IFERROR(VLOOKUP(F25997,english_mapping!A:B,2,FALSE),"NA")</f>
        <v>NA</v>
      </c>
      <c r="L25997" t="str">
        <f t="shared" si="406"/>
        <v>Media</v>
      </c>
    </row>
    <row r="25998" spans="1:12" x14ac:dyDescent="0.25">
      <c r="A25998" t="s">
        <v>92385</v>
      </c>
      <c r="B25998" t="s">
        <v>92386</v>
      </c>
      <c r="C25998" t="s">
        <v>92387</v>
      </c>
      <c r="D25998" t="s">
        <v>92388</v>
      </c>
      <c r="E25998" t="s">
        <v>109</v>
      </c>
      <c r="F25998" t="s">
        <v>21</v>
      </c>
      <c r="G25998" t="s">
        <v>59</v>
      </c>
      <c r="H25998" t="s">
        <v>60</v>
      </c>
      <c r="I25998" t="s">
        <v>61</v>
      </c>
      <c r="J25998" s="1">
        <v>39448</v>
      </c>
      <c r="K25998" t="b">
        <f>IFERROR(VLOOKUP(F25998,english_mapping!A:B,2,FALSE),"NA")</f>
        <v>1</v>
      </c>
      <c r="L25998" t="str">
        <f t="shared" si="406"/>
        <v>Customer Service</v>
      </c>
    </row>
    <row r="25999" spans="1:12" x14ac:dyDescent="0.25">
      <c r="A25999" t="s">
        <v>92389</v>
      </c>
      <c r="B25999" t="s">
        <v>92390</v>
      </c>
      <c r="C25999" t="s">
        <v>92391</v>
      </c>
      <c r="D25999" t="s">
        <v>92392</v>
      </c>
      <c r="E25999" t="s">
        <v>205</v>
      </c>
      <c r="F25999" t="s">
        <v>21</v>
      </c>
      <c r="G25999" t="s">
        <v>59</v>
      </c>
      <c r="H25999" t="s">
        <v>60</v>
      </c>
      <c r="I25999" t="s">
        <v>5601</v>
      </c>
      <c r="K25999" t="b">
        <f>IFERROR(VLOOKUP(F25999,english_mapping!A:B,2,FALSE),"NA")</f>
        <v>1</v>
      </c>
      <c r="L25999" t="str">
        <f t="shared" si="406"/>
        <v>Cars</v>
      </c>
    </row>
    <row r="26000" spans="1:12" x14ac:dyDescent="0.25">
      <c r="A26000" t="s">
        <v>92393</v>
      </c>
      <c r="B26000" t="s">
        <v>92394</v>
      </c>
      <c r="C26000" t="s">
        <v>92395</v>
      </c>
      <c r="D26000" t="s">
        <v>92396</v>
      </c>
      <c r="E26000" t="s">
        <v>701</v>
      </c>
      <c r="F26000" t="s">
        <v>408</v>
      </c>
      <c r="G26000">
        <v>40</v>
      </c>
      <c r="H26000" t="s">
        <v>1001</v>
      </c>
      <c r="I26000" t="s">
        <v>1001</v>
      </c>
      <c r="J26000" s="1">
        <v>36531</v>
      </c>
      <c r="K26000" t="b">
        <f>IFERROR(VLOOKUP(F26000,english_mapping!A:B,2,FALSE),"NA")</f>
        <v>0</v>
      </c>
      <c r="L26000" t="str">
        <f t="shared" si="406"/>
        <v>Analytics</v>
      </c>
    </row>
    <row r="26001" spans="1:12" x14ac:dyDescent="0.25">
      <c r="A26001" t="s">
        <v>92397</v>
      </c>
      <c r="B26001" t="s">
        <v>92398</v>
      </c>
      <c r="C26001" t="s">
        <v>92399</v>
      </c>
      <c r="D26001" t="s">
        <v>262</v>
      </c>
      <c r="E26001" t="s">
        <v>14</v>
      </c>
      <c r="F26001" t="s">
        <v>21</v>
      </c>
      <c r="G26001" t="s">
        <v>1035</v>
      </c>
      <c r="H26001" t="s">
        <v>1036</v>
      </c>
      <c r="I26001" t="s">
        <v>1036</v>
      </c>
      <c r="K26001" t="b">
        <f>IFERROR(VLOOKUP(F26001,english_mapping!A:B,2,FALSE),"NA")</f>
        <v>1</v>
      </c>
      <c r="L26001" t="str">
        <f t="shared" si="406"/>
        <v>Enterprise Software</v>
      </c>
    </row>
    <row r="26002" spans="1:12" x14ac:dyDescent="0.25">
      <c r="A26002" t="s">
        <v>92400</v>
      </c>
      <c r="B26002" t="s">
        <v>92401</v>
      </c>
      <c r="C26002" t="s">
        <v>92402</v>
      </c>
      <c r="D26002" t="s">
        <v>92403</v>
      </c>
      <c r="E26002" t="s">
        <v>14</v>
      </c>
      <c r="F26002" t="s">
        <v>21</v>
      </c>
      <c r="G26002" t="s">
        <v>154</v>
      </c>
      <c r="H26002" t="s">
        <v>242</v>
      </c>
      <c r="I26002" t="s">
        <v>242</v>
      </c>
      <c r="J26002" s="1">
        <v>41275</v>
      </c>
      <c r="K26002" t="b">
        <f>IFERROR(VLOOKUP(F26002,english_mapping!A:B,2,FALSE),"NA")</f>
        <v>1</v>
      </c>
      <c r="L26002" t="str">
        <f t="shared" si="406"/>
        <v>Consulting</v>
      </c>
    </row>
    <row r="26003" spans="1:12" x14ac:dyDescent="0.25">
      <c r="A26003" t="s">
        <v>92404</v>
      </c>
      <c r="B26003" t="s">
        <v>92405</v>
      </c>
      <c r="C26003" t="s">
        <v>92406</v>
      </c>
      <c r="D26003" t="s">
        <v>92407</v>
      </c>
      <c r="E26003" t="s">
        <v>205</v>
      </c>
      <c r="F26003" t="s">
        <v>21</v>
      </c>
      <c r="G26003" t="s">
        <v>285</v>
      </c>
      <c r="H26003" t="s">
        <v>1054</v>
      </c>
      <c r="I26003" t="s">
        <v>1054</v>
      </c>
      <c r="J26003" s="1">
        <v>39448</v>
      </c>
      <c r="K26003" t="b">
        <f>IFERROR(VLOOKUP(F26003,english_mapping!A:B,2,FALSE),"NA")</f>
        <v>1</v>
      </c>
      <c r="L26003" t="str">
        <f t="shared" si="406"/>
        <v>Education</v>
      </c>
    </row>
    <row r="26004" spans="1:12" x14ac:dyDescent="0.25">
      <c r="A26004" t="s">
        <v>92408</v>
      </c>
      <c r="B26004" t="s">
        <v>92409</v>
      </c>
      <c r="C26004" t="s">
        <v>92410</v>
      </c>
      <c r="E26004" t="s">
        <v>14</v>
      </c>
      <c r="F26004" t="s">
        <v>21</v>
      </c>
      <c r="G26004" t="s">
        <v>1300</v>
      </c>
      <c r="H26004" t="s">
        <v>1301</v>
      </c>
      <c r="I26004" t="s">
        <v>11326</v>
      </c>
      <c r="J26004" s="1">
        <v>24108</v>
      </c>
      <c r="K26004" t="b">
        <f>IFERROR(VLOOKUP(F26004,english_mapping!A:B,2,FALSE),"NA")</f>
        <v>1</v>
      </c>
      <c r="L26004">
        <f t="shared" si="406"/>
        <v>0</v>
      </c>
    </row>
    <row r="26005" spans="1:12" x14ac:dyDescent="0.25">
      <c r="A26005" t="s">
        <v>92411</v>
      </c>
      <c r="B26005" t="s">
        <v>92412</v>
      </c>
      <c r="C26005" t="s">
        <v>92413</v>
      </c>
      <c r="D26005" t="s">
        <v>1097</v>
      </c>
      <c r="E26005" t="s">
        <v>14</v>
      </c>
      <c r="F26005" t="s">
        <v>21</v>
      </c>
      <c r="G26005" t="s">
        <v>59</v>
      </c>
      <c r="H26005" t="s">
        <v>90</v>
      </c>
      <c r="I26005" t="s">
        <v>90</v>
      </c>
      <c r="J26005" s="1">
        <v>33604</v>
      </c>
      <c r="K26005" t="b">
        <f>IFERROR(VLOOKUP(F26005,english_mapping!A:B,2,FALSE),"NA")</f>
        <v>1</v>
      </c>
      <c r="L26005" t="str">
        <f t="shared" si="406"/>
        <v>Entertainment</v>
      </c>
    </row>
    <row r="26006" spans="1:12" x14ac:dyDescent="0.25">
      <c r="A26006" t="s">
        <v>92414</v>
      </c>
      <c r="B26006" t="s">
        <v>92415</v>
      </c>
      <c r="C26006" t="s">
        <v>92416</v>
      </c>
      <c r="E26006" t="s">
        <v>205</v>
      </c>
      <c r="F26006" t="s">
        <v>21</v>
      </c>
      <c r="G26006" t="s">
        <v>59</v>
      </c>
      <c r="H26006" t="s">
        <v>60</v>
      </c>
      <c r="I26006" t="s">
        <v>269</v>
      </c>
      <c r="K26006" t="b">
        <f>IFERROR(VLOOKUP(F26006,english_mapping!A:B,2,FALSE),"NA")</f>
        <v>1</v>
      </c>
      <c r="L26006">
        <f t="shared" si="406"/>
        <v>0</v>
      </c>
    </row>
    <row r="26007" spans="1:12" x14ac:dyDescent="0.25">
      <c r="A26007" t="s">
        <v>92417</v>
      </c>
      <c r="B26007" t="s">
        <v>92418</v>
      </c>
      <c r="C26007" t="s">
        <v>92419</v>
      </c>
      <c r="E26007" t="s">
        <v>14</v>
      </c>
      <c r="F26007" t="s">
        <v>15</v>
      </c>
      <c r="G26007">
        <v>16</v>
      </c>
      <c r="H26007" t="s">
        <v>16</v>
      </c>
      <c r="I26007" t="s">
        <v>16</v>
      </c>
      <c r="J26007" s="1">
        <v>21551</v>
      </c>
      <c r="K26007" t="b">
        <f>IFERROR(VLOOKUP(F26007,english_mapping!A:B,2,FALSE),"NA")</f>
        <v>1</v>
      </c>
      <c r="L26007">
        <f t="shared" si="406"/>
        <v>0</v>
      </c>
    </row>
    <row r="26008" spans="1:12" x14ac:dyDescent="0.25">
      <c r="A26008" t="s">
        <v>92420</v>
      </c>
      <c r="B26008" t="s">
        <v>92421</v>
      </c>
      <c r="C26008" t="s">
        <v>92422</v>
      </c>
      <c r="D26008" t="s">
        <v>92423</v>
      </c>
      <c r="E26008" t="s">
        <v>14</v>
      </c>
      <c r="F26008" t="s">
        <v>21</v>
      </c>
      <c r="G26008" t="s">
        <v>101</v>
      </c>
      <c r="H26008" t="s">
        <v>706</v>
      </c>
      <c r="I26008" t="s">
        <v>45621</v>
      </c>
      <c r="K26008" t="b">
        <f>IFERROR(VLOOKUP(F26008,english_mapping!A:B,2,FALSE),"NA")</f>
        <v>1</v>
      </c>
      <c r="L26008" t="str">
        <f t="shared" si="406"/>
        <v>Consumer Goods</v>
      </c>
    </row>
    <row r="26009" spans="1:12" x14ac:dyDescent="0.25">
      <c r="A26009" t="s">
        <v>92424</v>
      </c>
      <c r="B26009" t="s">
        <v>92425</v>
      </c>
      <c r="C26009" t="s">
        <v>92426</v>
      </c>
      <c r="D26009" t="s">
        <v>27725</v>
      </c>
      <c r="E26009" t="s">
        <v>14</v>
      </c>
      <c r="F26009" t="s">
        <v>21</v>
      </c>
      <c r="G26009" t="s">
        <v>101</v>
      </c>
      <c r="H26009" t="s">
        <v>706</v>
      </c>
      <c r="I26009" t="s">
        <v>92427</v>
      </c>
      <c r="J26009" s="1">
        <v>38353</v>
      </c>
      <c r="K26009" t="b">
        <f>IFERROR(VLOOKUP(F26009,english_mapping!A:B,2,FALSE),"NA")</f>
        <v>1</v>
      </c>
      <c r="L26009" t="str">
        <f t="shared" si="406"/>
        <v>Advertising</v>
      </c>
    </row>
    <row r="26010" spans="1:12" x14ac:dyDescent="0.25">
      <c r="A26010" t="s">
        <v>92428</v>
      </c>
      <c r="B26010" t="s">
        <v>92429</v>
      </c>
      <c r="C26010" t="s">
        <v>92430</v>
      </c>
      <c r="D26010" t="s">
        <v>92431</v>
      </c>
      <c r="E26010" t="s">
        <v>14</v>
      </c>
      <c r="F26010" t="s">
        <v>124</v>
      </c>
      <c r="G26010" t="s">
        <v>125</v>
      </c>
      <c r="H26010" t="s">
        <v>126</v>
      </c>
      <c r="I26010" t="s">
        <v>126</v>
      </c>
      <c r="J26010" s="1">
        <v>40179</v>
      </c>
      <c r="K26010" t="b">
        <f>IFERROR(VLOOKUP(F26010,english_mapping!A:B,2,FALSE),"NA")</f>
        <v>1</v>
      </c>
      <c r="L26010" t="str">
        <f t="shared" si="406"/>
        <v>Internet</v>
      </c>
    </row>
    <row r="26011" spans="1:12" x14ac:dyDescent="0.25">
      <c r="A26011" t="s">
        <v>92432</v>
      </c>
      <c r="B26011" t="s">
        <v>92433</v>
      </c>
      <c r="C26011" t="s">
        <v>92434</v>
      </c>
      <c r="D26011" t="s">
        <v>65</v>
      </c>
      <c r="E26011" t="s">
        <v>14</v>
      </c>
      <c r="F26011" t="s">
        <v>33</v>
      </c>
      <c r="G26011">
        <v>32</v>
      </c>
      <c r="H26011" t="s">
        <v>1550</v>
      </c>
      <c r="I26011" t="s">
        <v>92435</v>
      </c>
      <c r="J26011" s="1">
        <v>38718</v>
      </c>
      <c r="K26011" t="b">
        <f>IFERROR(VLOOKUP(F26011,english_mapping!A:B,2,FALSE),"NA")</f>
        <v>0</v>
      </c>
      <c r="L26011" t="str">
        <f t="shared" si="406"/>
        <v>Mobile</v>
      </c>
    </row>
    <row r="26012" spans="1:12" x14ac:dyDescent="0.25">
      <c r="A26012" t="s">
        <v>92436</v>
      </c>
      <c r="B26012" t="s">
        <v>92437</v>
      </c>
      <c r="C26012" t="s">
        <v>92438</v>
      </c>
      <c r="D26012" t="s">
        <v>92439</v>
      </c>
      <c r="E26012" t="s">
        <v>14</v>
      </c>
      <c r="F26012" t="s">
        <v>124</v>
      </c>
      <c r="G26012" t="s">
        <v>125</v>
      </c>
      <c r="H26012" t="s">
        <v>126</v>
      </c>
      <c r="I26012" t="s">
        <v>126</v>
      </c>
      <c r="J26012" t="s">
        <v>71604</v>
      </c>
      <c r="K26012" t="b">
        <f>IFERROR(VLOOKUP(F26012,english_mapping!A:B,2,FALSE),"NA")</f>
        <v>1</v>
      </c>
      <c r="L26012" t="str">
        <f t="shared" si="406"/>
        <v>Hospitality</v>
      </c>
    </row>
    <row r="26013" spans="1:12" x14ac:dyDescent="0.25">
      <c r="A26013" t="s">
        <v>92440</v>
      </c>
      <c r="B26013" t="s">
        <v>92441</v>
      </c>
      <c r="C26013" t="s">
        <v>92442</v>
      </c>
      <c r="D26013" t="s">
        <v>284</v>
      </c>
      <c r="E26013" t="s">
        <v>14</v>
      </c>
      <c r="F26013" t="s">
        <v>21</v>
      </c>
      <c r="G26013" t="s">
        <v>84</v>
      </c>
      <c r="H26013" t="s">
        <v>9711</v>
      </c>
      <c r="I26013" t="s">
        <v>92443</v>
      </c>
      <c r="J26013" t="s">
        <v>6461</v>
      </c>
      <c r="K26013" t="b">
        <f>IFERROR(VLOOKUP(F26013,english_mapping!A:B,2,FALSE),"NA")</f>
        <v>1</v>
      </c>
      <c r="L26013" t="str">
        <f t="shared" si="406"/>
        <v>Real Estate</v>
      </c>
    </row>
    <row r="26014" spans="1:12" x14ac:dyDescent="0.25">
      <c r="A26014" t="s">
        <v>92444</v>
      </c>
      <c r="B26014" t="s">
        <v>92445</v>
      </c>
      <c r="C26014" t="s">
        <v>92446</v>
      </c>
      <c r="D26014" t="s">
        <v>32</v>
      </c>
      <c r="E26014" t="s">
        <v>14</v>
      </c>
      <c r="F26014" t="s">
        <v>21</v>
      </c>
      <c r="G26014" t="s">
        <v>59</v>
      </c>
      <c r="H26014" t="s">
        <v>1249</v>
      </c>
      <c r="I26014" t="s">
        <v>1249</v>
      </c>
      <c r="J26014" s="1">
        <v>41280</v>
      </c>
      <c r="K26014" t="b">
        <f>IFERROR(VLOOKUP(F26014,english_mapping!A:B,2,FALSE),"NA")</f>
        <v>1</v>
      </c>
      <c r="L26014" t="str">
        <f t="shared" si="406"/>
        <v>Curated Web</v>
      </c>
    </row>
    <row r="26015" spans="1:12" x14ac:dyDescent="0.25">
      <c r="A26015" t="s">
        <v>92447</v>
      </c>
      <c r="B26015" t="s">
        <v>92448</v>
      </c>
      <c r="C26015" t="s">
        <v>92449</v>
      </c>
      <c r="D26015" t="s">
        <v>92450</v>
      </c>
      <c r="E26015" t="s">
        <v>14</v>
      </c>
      <c r="F26015" t="s">
        <v>21</v>
      </c>
      <c r="G26015" t="s">
        <v>59</v>
      </c>
      <c r="H26015" t="s">
        <v>60</v>
      </c>
      <c r="I26015" t="s">
        <v>66</v>
      </c>
      <c r="J26015" s="1">
        <v>41640</v>
      </c>
      <c r="K26015" t="b">
        <f>IFERROR(VLOOKUP(F26015,english_mapping!A:B,2,FALSE),"NA")</f>
        <v>1</v>
      </c>
      <c r="L26015" t="str">
        <f t="shared" si="406"/>
        <v>Big Data Analytics</v>
      </c>
    </row>
    <row r="26016" spans="1:12" x14ac:dyDescent="0.25">
      <c r="A26016" t="s">
        <v>92451</v>
      </c>
      <c r="B26016" t="s">
        <v>92452</v>
      </c>
      <c r="C26016" t="s">
        <v>92453</v>
      </c>
      <c r="D26016" t="s">
        <v>92454</v>
      </c>
      <c r="E26016" t="s">
        <v>14</v>
      </c>
      <c r="F26016" t="s">
        <v>408</v>
      </c>
      <c r="G26016">
        <v>40</v>
      </c>
      <c r="H26016" t="s">
        <v>1001</v>
      </c>
      <c r="I26016" t="s">
        <v>1001</v>
      </c>
      <c r="K26016" t="b">
        <f>IFERROR(VLOOKUP(F26016,english_mapping!A:B,2,FALSE),"NA")</f>
        <v>0</v>
      </c>
      <c r="L26016" t="str">
        <f t="shared" si="406"/>
        <v>Customer Service</v>
      </c>
    </row>
    <row r="26017" spans="1:12" x14ac:dyDescent="0.25">
      <c r="A26017" t="s">
        <v>92455</v>
      </c>
      <c r="B26017" t="s">
        <v>92456</v>
      </c>
      <c r="C26017" t="s">
        <v>92457</v>
      </c>
      <c r="D26017" t="s">
        <v>92458</v>
      </c>
      <c r="E26017" t="s">
        <v>205</v>
      </c>
      <c r="F26017" t="s">
        <v>21</v>
      </c>
      <c r="G26017" t="s">
        <v>1035</v>
      </c>
      <c r="H26017" t="s">
        <v>1036</v>
      </c>
      <c r="I26017" t="s">
        <v>17170</v>
      </c>
      <c r="J26017" s="1">
        <v>40184</v>
      </c>
      <c r="K26017" t="b">
        <f>IFERROR(VLOOKUP(F26017,english_mapping!A:B,2,FALSE),"NA")</f>
        <v>1</v>
      </c>
      <c r="L26017" t="str">
        <f t="shared" si="406"/>
        <v>Communities</v>
      </c>
    </row>
    <row r="26018" spans="1:12" x14ac:dyDescent="0.25">
      <c r="A26018" t="s">
        <v>92459</v>
      </c>
      <c r="B26018" t="s">
        <v>92460</v>
      </c>
      <c r="C26018" t="s">
        <v>92461</v>
      </c>
      <c r="D26018" t="s">
        <v>284</v>
      </c>
      <c r="E26018" t="s">
        <v>14</v>
      </c>
      <c r="J26018" s="1">
        <v>41764</v>
      </c>
      <c r="K26018" t="str">
        <f>IFERROR(VLOOKUP(F26018,english_mapping!A:B,2,FALSE),"NA")</f>
        <v>NA</v>
      </c>
      <c r="L26018" t="str">
        <f t="shared" si="406"/>
        <v>Real Estate</v>
      </c>
    </row>
    <row r="26019" spans="1:12" x14ac:dyDescent="0.25">
      <c r="A26019" t="s">
        <v>92462</v>
      </c>
      <c r="B26019" t="s">
        <v>92463</v>
      </c>
      <c r="C26019" t="s">
        <v>92464</v>
      </c>
      <c r="D26019" t="s">
        <v>92465</v>
      </c>
      <c r="E26019" t="s">
        <v>14</v>
      </c>
      <c r="F26019" t="s">
        <v>21</v>
      </c>
      <c r="G26019" t="s">
        <v>131</v>
      </c>
      <c r="H26019" t="s">
        <v>132</v>
      </c>
      <c r="I26019" t="s">
        <v>1139</v>
      </c>
      <c r="J26019" s="1">
        <v>40546</v>
      </c>
      <c r="K26019" t="b">
        <f>IFERROR(VLOOKUP(F26019,english_mapping!A:B,2,FALSE),"NA")</f>
        <v>1</v>
      </c>
      <c r="L26019" t="str">
        <f t="shared" si="406"/>
        <v>Curated Web</v>
      </c>
    </row>
    <row r="26020" spans="1:12" x14ac:dyDescent="0.25">
      <c r="A26020" t="s">
        <v>92466</v>
      </c>
      <c r="B26020" t="s">
        <v>92467</v>
      </c>
      <c r="C26020" t="s">
        <v>92468</v>
      </c>
      <c r="D26020" t="s">
        <v>316</v>
      </c>
      <c r="E26020" t="s">
        <v>14</v>
      </c>
      <c r="F26020" t="s">
        <v>15</v>
      </c>
      <c r="G26020">
        <v>19</v>
      </c>
      <c r="H26020" t="s">
        <v>479</v>
      </c>
      <c r="I26020" t="s">
        <v>12216</v>
      </c>
      <c r="J26020" s="1">
        <v>41640</v>
      </c>
      <c r="K26020" t="b">
        <f>IFERROR(VLOOKUP(F26020,english_mapping!A:B,2,FALSE),"NA")</f>
        <v>1</v>
      </c>
      <c r="L26020" t="str">
        <f t="shared" si="406"/>
        <v>Internet</v>
      </c>
    </row>
    <row r="26021" spans="1:12" x14ac:dyDescent="0.25">
      <c r="A26021" t="s">
        <v>92469</v>
      </c>
      <c r="B26021" t="s">
        <v>92470</v>
      </c>
      <c r="C26021" t="s">
        <v>92471</v>
      </c>
      <c r="D26021" t="s">
        <v>92472</v>
      </c>
      <c r="E26021" t="s">
        <v>14</v>
      </c>
      <c r="F26021" t="s">
        <v>124</v>
      </c>
      <c r="G26021" t="s">
        <v>125</v>
      </c>
      <c r="H26021" t="s">
        <v>126</v>
      </c>
      <c r="I26021" t="s">
        <v>126</v>
      </c>
      <c r="J26021" s="1">
        <v>41285</v>
      </c>
      <c r="K26021" t="b">
        <f>IFERROR(VLOOKUP(F26021,english_mapping!A:B,2,FALSE),"NA")</f>
        <v>1</v>
      </c>
      <c r="L26021" t="str">
        <f t="shared" si="406"/>
        <v>Clean Technology</v>
      </c>
    </row>
    <row r="26022" spans="1:12" x14ac:dyDescent="0.25">
      <c r="A26022" t="s">
        <v>92473</v>
      </c>
      <c r="B26022" t="s">
        <v>92474</v>
      </c>
      <c r="C26022" t="s">
        <v>92475</v>
      </c>
      <c r="D26022" t="s">
        <v>2541</v>
      </c>
      <c r="E26022" t="s">
        <v>14</v>
      </c>
      <c r="F26022" t="s">
        <v>21</v>
      </c>
      <c r="G26022" t="s">
        <v>379</v>
      </c>
      <c r="H26022" t="s">
        <v>380</v>
      </c>
      <c r="I26022" t="s">
        <v>380</v>
      </c>
      <c r="J26022" s="1">
        <v>39083</v>
      </c>
      <c r="K26022" t="b">
        <f>IFERROR(VLOOKUP(F26022,english_mapping!A:B,2,FALSE),"NA")</f>
        <v>1</v>
      </c>
      <c r="L26022" t="str">
        <f t="shared" si="406"/>
        <v>Advertising</v>
      </c>
    </row>
    <row r="26023" spans="1:12" x14ac:dyDescent="0.25">
      <c r="A26023" t="s">
        <v>92476</v>
      </c>
      <c r="B26023" t="s">
        <v>92477</v>
      </c>
      <c r="C26023" t="s">
        <v>92478</v>
      </c>
      <c r="D26023" t="s">
        <v>284</v>
      </c>
      <c r="E26023" t="s">
        <v>14</v>
      </c>
      <c r="F26023" t="s">
        <v>21</v>
      </c>
      <c r="G26023" t="s">
        <v>59</v>
      </c>
      <c r="H26023" t="s">
        <v>60</v>
      </c>
      <c r="I26023" t="s">
        <v>234</v>
      </c>
      <c r="J26023" s="1">
        <v>41275</v>
      </c>
      <c r="K26023" t="b">
        <f>IFERROR(VLOOKUP(F26023,english_mapping!A:B,2,FALSE),"NA")</f>
        <v>1</v>
      </c>
      <c r="L26023" t="str">
        <f t="shared" si="406"/>
        <v>Real Estate</v>
      </c>
    </row>
    <row r="26024" spans="1:12" x14ac:dyDescent="0.25">
      <c r="A26024" t="s">
        <v>92479</v>
      </c>
      <c r="B26024" t="s">
        <v>92480</v>
      </c>
      <c r="C26024" t="s">
        <v>92481</v>
      </c>
      <c r="D26024" t="s">
        <v>92482</v>
      </c>
      <c r="E26024" t="s">
        <v>14</v>
      </c>
      <c r="F26024" t="s">
        <v>21</v>
      </c>
      <c r="G26024" t="s">
        <v>101</v>
      </c>
      <c r="H26024" t="s">
        <v>102</v>
      </c>
      <c r="I26024" t="s">
        <v>103</v>
      </c>
      <c r="J26024" s="1">
        <v>40909</v>
      </c>
      <c r="K26024" t="b">
        <f>IFERROR(VLOOKUP(F26024,english_mapping!A:B,2,FALSE),"NA")</f>
        <v>1</v>
      </c>
      <c r="L26024" t="str">
        <f t="shared" si="406"/>
        <v>Hospitality</v>
      </c>
    </row>
    <row r="26025" spans="1:12" x14ac:dyDescent="0.25">
      <c r="A26025" t="s">
        <v>92483</v>
      </c>
      <c r="B26025" t="s">
        <v>92484</v>
      </c>
      <c r="C26025" t="s">
        <v>92485</v>
      </c>
      <c r="D26025" t="s">
        <v>92486</v>
      </c>
      <c r="E26025" t="s">
        <v>701</v>
      </c>
      <c r="F26025" t="s">
        <v>21</v>
      </c>
      <c r="G26025" t="s">
        <v>138</v>
      </c>
      <c r="H26025" t="s">
        <v>139</v>
      </c>
      <c r="I26025" t="s">
        <v>474</v>
      </c>
      <c r="J26025" s="1">
        <v>36161</v>
      </c>
      <c r="K26025" t="b">
        <f>IFERROR(VLOOKUP(F26025,english_mapping!A:B,2,FALSE),"NA")</f>
        <v>1</v>
      </c>
      <c r="L26025" t="str">
        <f t="shared" si="406"/>
        <v>Innovation Engineering</v>
      </c>
    </row>
    <row r="26026" spans="1:12" x14ac:dyDescent="0.25">
      <c r="A26026" t="s">
        <v>92487</v>
      </c>
      <c r="B26026" t="s">
        <v>92488</v>
      </c>
      <c r="C26026" t="s">
        <v>92489</v>
      </c>
      <c r="D26026" t="s">
        <v>284</v>
      </c>
      <c r="E26026" t="s">
        <v>14</v>
      </c>
      <c r="F26026" t="s">
        <v>15</v>
      </c>
      <c r="G26026">
        <v>16</v>
      </c>
      <c r="H26026" t="s">
        <v>16</v>
      </c>
      <c r="I26026" t="s">
        <v>16</v>
      </c>
      <c r="J26026" s="1">
        <v>41096</v>
      </c>
      <c r="K26026" t="b">
        <f>IFERROR(VLOOKUP(F26026,english_mapping!A:B,2,FALSE),"NA")</f>
        <v>1</v>
      </c>
      <c r="L26026" t="str">
        <f t="shared" si="406"/>
        <v>Real Estate</v>
      </c>
    </row>
    <row r="26027" spans="1:12" x14ac:dyDescent="0.25">
      <c r="A26027" t="s">
        <v>92490</v>
      </c>
      <c r="B26027" t="s">
        <v>92491</v>
      </c>
      <c r="C26027" t="s">
        <v>92492</v>
      </c>
      <c r="D26027" t="s">
        <v>92493</v>
      </c>
      <c r="E26027" t="s">
        <v>14</v>
      </c>
      <c r="F26027" t="s">
        <v>346</v>
      </c>
      <c r="G26027">
        <v>11</v>
      </c>
      <c r="H26027" t="s">
        <v>15664</v>
      </c>
      <c r="I26027" t="s">
        <v>15664</v>
      </c>
      <c r="J26027" s="1">
        <v>39814</v>
      </c>
      <c r="K26027" t="b">
        <f>IFERROR(VLOOKUP(F26027,english_mapping!A:B,2,FALSE),"NA")</f>
        <v>0</v>
      </c>
      <c r="L26027" t="str">
        <f t="shared" si="406"/>
        <v>Mobile Payments</v>
      </c>
    </row>
    <row r="26028" spans="1:12" x14ac:dyDescent="0.25">
      <c r="A26028" t="s">
        <v>92494</v>
      </c>
      <c r="B26028" t="s">
        <v>92495</v>
      </c>
      <c r="C26028" t="s">
        <v>92496</v>
      </c>
      <c r="D26028" t="s">
        <v>92497</v>
      </c>
      <c r="E26028" t="s">
        <v>14</v>
      </c>
      <c r="F26028" t="s">
        <v>21</v>
      </c>
      <c r="G26028" t="s">
        <v>285</v>
      </c>
      <c r="H26028" t="s">
        <v>587</v>
      </c>
      <c r="I26028" t="s">
        <v>587</v>
      </c>
      <c r="J26028" s="1">
        <v>41286</v>
      </c>
      <c r="K26028" t="b">
        <f>IFERROR(VLOOKUP(F26028,english_mapping!A:B,2,FALSE),"NA")</f>
        <v>1</v>
      </c>
      <c r="L26028" t="str">
        <f t="shared" si="406"/>
        <v>Diagnostics</v>
      </c>
    </row>
    <row r="26029" spans="1:12" x14ac:dyDescent="0.25">
      <c r="A26029" t="s">
        <v>92498</v>
      </c>
      <c r="B26029" t="s">
        <v>92499</v>
      </c>
      <c r="C26029" t="s">
        <v>92500</v>
      </c>
      <c r="D26029" t="s">
        <v>1275</v>
      </c>
      <c r="E26029" t="s">
        <v>14</v>
      </c>
      <c r="F26029" t="s">
        <v>21</v>
      </c>
      <c r="G26029" t="s">
        <v>285</v>
      </c>
      <c r="H26029" t="s">
        <v>587</v>
      </c>
      <c r="I26029" t="s">
        <v>587</v>
      </c>
      <c r="K26029" t="b">
        <f>IFERROR(VLOOKUP(F26029,english_mapping!A:B,2,FALSE),"NA")</f>
        <v>1</v>
      </c>
      <c r="L26029" t="str">
        <f t="shared" si="406"/>
        <v>Health Care</v>
      </c>
    </row>
    <row r="26030" spans="1:12" x14ac:dyDescent="0.25">
      <c r="A26030" t="s">
        <v>92501</v>
      </c>
      <c r="B26030" t="s">
        <v>92502</v>
      </c>
      <c r="C26030" t="s">
        <v>92503</v>
      </c>
      <c r="D26030" t="s">
        <v>89</v>
      </c>
      <c r="E26030" t="s">
        <v>14</v>
      </c>
      <c r="F26030" t="s">
        <v>21</v>
      </c>
      <c r="G26030" t="s">
        <v>285</v>
      </c>
      <c r="H26030" t="s">
        <v>587</v>
      </c>
      <c r="I26030" t="s">
        <v>587</v>
      </c>
      <c r="J26030" s="1">
        <v>40544</v>
      </c>
      <c r="K26030" t="b">
        <f>IFERROR(VLOOKUP(F26030,english_mapping!A:B,2,FALSE),"NA")</f>
        <v>1</v>
      </c>
      <c r="L26030" t="str">
        <f t="shared" si="406"/>
        <v>Health and Wellness</v>
      </c>
    </row>
    <row r="26031" spans="1:12" x14ac:dyDescent="0.25">
      <c r="A26031" t="s">
        <v>92504</v>
      </c>
      <c r="B26031" t="s">
        <v>92505</v>
      </c>
      <c r="C26031" t="s">
        <v>92506</v>
      </c>
      <c r="D26031" t="s">
        <v>91693</v>
      </c>
      <c r="E26031" t="s">
        <v>14</v>
      </c>
      <c r="F26031" t="s">
        <v>21</v>
      </c>
      <c r="J26031" t="s">
        <v>45563</v>
      </c>
      <c r="K26031" t="b">
        <f>IFERROR(VLOOKUP(F26031,english_mapping!A:B,2,FALSE),"NA")</f>
        <v>1</v>
      </c>
      <c r="L26031" t="str">
        <f t="shared" si="406"/>
        <v>Real Estate</v>
      </c>
    </row>
    <row r="26032" spans="1:12" x14ac:dyDescent="0.25">
      <c r="A26032" t="s">
        <v>92507</v>
      </c>
      <c r="B26032" t="s">
        <v>92508</v>
      </c>
      <c r="C26032" t="s">
        <v>92509</v>
      </c>
      <c r="D26032" t="s">
        <v>92510</v>
      </c>
      <c r="E26032" t="s">
        <v>14</v>
      </c>
      <c r="F26032" t="s">
        <v>21</v>
      </c>
      <c r="G26032" t="s">
        <v>59</v>
      </c>
      <c r="H26032" t="s">
        <v>60</v>
      </c>
      <c r="I26032" t="s">
        <v>269</v>
      </c>
      <c r="J26032" s="1">
        <v>39814</v>
      </c>
      <c r="K26032" t="b">
        <f>IFERROR(VLOOKUP(F26032,english_mapping!A:B,2,FALSE),"NA")</f>
        <v>1</v>
      </c>
      <c r="L26032" t="str">
        <f t="shared" si="406"/>
        <v>Curated Web</v>
      </c>
    </row>
    <row r="26033" spans="1:12" x14ac:dyDescent="0.25">
      <c r="A26033" t="s">
        <v>92511</v>
      </c>
      <c r="B26033" t="s">
        <v>92512</v>
      </c>
      <c r="C26033" t="s">
        <v>92513</v>
      </c>
      <c r="D26033" t="s">
        <v>92514</v>
      </c>
      <c r="E26033" t="s">
        <v>14</v>
      </c>
      <c r="F26033" t="s">
        <v>21</v>
      </c>
      <c r="G26033" t="s">
        <v>59</v>
      </c>
      <c r="H26033" t="s">
        <v>90</v>
      </c>
      <c r="I26033" t="s">
        <v>5548</v>
      </c>
      <c r="J26033" s="1">
        <v>41642</v>
      </c>
      <c r="K26033" t="b">
        <f>IFERROR(VLOOKUP(F26033,english_mapping!A:B,2,FALSE),"NA")</f>
        <v>1</v>
      </c>
      <c r="L26033" t="str">
        <f t="shared" si="406"/>
        <v>Adventure Travel</v>
      </c>
    </row>
    <row r="26034" spans="1:12" x14ac:dyDescent="0.25">
      <c r="A26034" t="s">
        <v>92515</v>
      </c>
      <c r="B26034" t="s">
        <v>92516</v>
      </c>
      <c r="C26034" t="s">
        <v>92517</v>
      </c>
      <c r="D26034" t="s">
        <v>92518</v>
      </c>
      <c r="E26034" t="s">
        <v>14</v>
      </c>
      <c r="F26034" t="s">
        <v>21</v>
      </c>
      <c r="G26034" t="s">
        <v>59</v>
      </c>
      <c r="H26034" t="s">
        <v>60</v>
      </c>
      <c r="I26034" t="s">
        <v>66</v>
      </c>
      <c r="J26034" t="s">
        <v>54289</v>
      </c>
      <c r="K26034" t="b">
        <f>IFERROR(VLOOKUP(F26034,english_mapping!A:B,2,FALSE),"NA")</f>
        <v>1</v>
      </c>
      <c r="L26034" t="str">
        <f t="shared" si="406"/>
        <v>Computer Vision</v>
      </c>
    </row>
    <row r="26035" spans="1:12" x14ac:dyDescent="0.25">
      <c r="A26035" t="s">
        <v>92519</v>
      </c>
      <c r="B26035" t="s">
        <v>92520</v>
      </c>
      <c r="C26035" t="s">
        <v>92521</v>
      </c>
      <c r="D26035" t="s">
        <v>952</v>
      </c>
      <c r="E26035" t="s">
        <v>14</v>
      </c>
      <c r="F26035" t="s">
        <v>21</v>
      </c>
      <c r="G26035" t="s">
        <v>59</v>
      </c>
      <c r="H26035" t="s">
        <v>60</v>
      </c>
      <c r="I26035" t="s">
        <v>1434</v>
      </c>
      <c r="K26035" t="b">
        <f>IFERROR(VLOOKUP(F26035,english_mapping!A:B,2,FALSE),"NA")</f>
        <v>1</v>
      </c>
      <c r="L26035" t="str">
        <f t="shared" si="406"/>
        <v>Messaging</v>
      </c>
    </row>
    <row r="26036" spans="1:12" x14ac:dyDescent="0.25">
      <c r="A26036" t="s">
        <v>92522</v>
      </c>
      <c r="B26036" t="s">
        <v>92523</v>
      </c>
      <c r="C26036" t="s">
        <v>92524</v>
      </c>
      <c r="D26036" t="s">
        <v>92525</v>
      </c>
      <c r="E26036" t="s">
        <v>14</v>
      </c>
      <c r="F26036" t="s">
        <v>21</v>
      </c>
      <c r="G26036" t="s">
        <v>59</v>
      </c>
      <c r="H26036" t="s">
        <v>90</v>
      </c>
      <c r="I26036" t="s">
        <v>375</v>
      </c>
      <c r="J26036" t="s">
        <v>38915</v>
      </c>
      <c r="K26036" t="b">
        <f>IFERROR(VLOOKUP(F26036,english_mapping!A:B,2,FALSE),"NA")</f>
        <v>1</v>
      </c>
      <c r="L26036" t="str">
        <f t="shared" si="406"/>
        <v>Consumer Electronics</v>
      </c>
    </row>
    <row r="26037" spans="1:12" x14ac:dyDescent="0.25">
      <c r="A26037" t="s">
        <v>92526</v>
      </c>
      <c r="B26037" t="s">
        <v>92527</v>
      </c>
      <c r="C26037" t="s">
        <v>92528</v>
      </c>
      <c r="D26037" t="s">
        <v>1318</v>
      </c>
      <c r="E26037" t="s">
        <v>14</v>
      </c>
      <c r="F26037" t="s">
        <v>21</v>
      </c>
      <c r="G26037" t="s">
        <v>84</v>
      </c>
      <c r="H26037" t="s">
        <v>3647</v>
      </c>
      <c r="I26037" t="s">
        <v>25729</v>
      </c>
      <c r="J26037" t="s">
        <v>92529</v>
      </c>
      <c r="K26037" t="b">
        <f>IFERROR(VLOOKUP(F26037,english_mapping!A:B,2,FALSE),"NA")</f>
        <v>1</v>
      </c>
      <c r="L26037" t="str">
        <f t="shared" si="406"/>
        <v>Automotive</v>
      </c>
    </row>
    <row r="26038" spans="1:12" x14ac:dyDescent="0.25">
      <c r="A26038" t="s">
        <v>92530</v>
      </c>
      <c r="B26038" t="s">
        <v>92531</v>
      </c>
      <c r="C26038" t="s">
        <v>92532</v>
      </c>
      <c r="D26038" t="s">
        <v>12020</v>
      </c>
      <c r="E26038" t="s">
        <v>14</v>
      </c>
      <c r="F26038" t="s">
        <v>21</v>
      </c>
      <c r="G26038" t="s">
        <v>285</v>
      </c>
      <c r="H26038" t="s">
        <v>1054</v>
      </c>
      <c r="I26038" t="s">
        <v>1054</v>
      </c>
      <c r="K26038" t="b">
        <f>IFERROR(VLOOKUP(F26038,english_mapping!A:B,2,FALSE),"NA")</f>
        <v>1</v>
      </c>
      <c r="L26038" t="str">
        <f t="shared" si="406"/>
        <v>Restaurants</v>
      </c>
    </row>
    <row r="26039" spans="1:12" x14ac:dyDescent="0.25">
      <c r="A26039" t="s">
        <v>92533</v>
      </c>
      <c r="B26039" t="s">
        <v>92534</v>
      </c>
      <c r="C26039" t="s">
        <v>92535</v>
      </c>
      <c r="D26039" t="s">
        <v>40055</v>
      </c>
      <c r="E26039" t="s">
        <v>109</v>
      </c>
      <c r="F26039" t="s">
        <v>21</v>
      </c>
      <c r="G26039" t="s">
        <v>101</v>
      </c>
      <c r="H26039" t="s">
        <v>102</v>
      </c>
      <c r="I26039" t="s">
        <v>5448</v>
      </c>
      <c r="J26039" s="1">
        <v>39824</v>
      </c>
      <c r="K26039" t="b">
        <f>IFERROR(VLOOKUP(F26039,english_mapping!A:B,2,FALSE),"NA")</f>
        <v>1</v>
      </c>
      <c r="L26039" t="str">
        <f t="shared" si="406"/>
        <v>Curated Web</v>
      </c>
    </row>
    <row r="26040" spans="1:12" x14ac:dyDescent="0.25">
      <c r="A26040" t="s">
        <v>92536</v>
      </c>
      <c r="B26040" t="s">
        <v>92537</v>
      </c>
      <c r="C26040" t="s">
        <v>92538</v>
      </c>
      <c r="D26040" t="s">
        <v>731</v>
      </c>
      <c r="E26040" t="s">
        <v>14</v>
      </c>
      <c r="F26040" t="s">
        <v>33</v>
      </c>
      <c r="G26040">
        <v>23</v>
      </c>
      <c r="H26040" t="s">
        <v>179</v>
      </c>
      <c r="I26040" t="s">
        <v>179</v>
      </c>
      <c r="J26040" s="1">
        <v>39089</v>
      </c>
      <c r="K26040" t="b">
        <f>IFERROR(VLOOKUP(F26040,english_mapping!A:B,2,FALSE),"NA")</f>
        <v>0</v>
      </c>
      <c r="L26040" t="str">
        <f t="shared" si="406"/>
        <v>Finance</v>
      </c>
    </row>
    <row r="26041" spans="1:12" x14ac:dyDescent="0.25">
      <c r="A26041" t="s">
        <v>92539</v>
      </c>
      <c r="B26041" t="s">
        <v>92540</v>
      </c>
      <c r="C26041" t="s">
        <v>92541</v>
      </c>
      <c r="D26041" t="s">
        <v>92542</v>
      </c>
      <c r="E26041" t="s">
        <v>14</v>
      </c>
      <c r="F26041" t="s">
        <v>21</v>
      </c>
      <c r="G26041" t="s">
        <v>101</v>
      </c>
      <c r="H26041" t="s">
        <v>102</v>
      </c>
      <c r="I26041" t="s">
        <v>103</v>
      </c>
      <c r="J26041" s="1">
        <v>39601</v>
      </c>
      <c r="K26041" t="b">
        <f>IFERROR(VLOOKUP(F26041,english_mapping!A:B,2,FALSE),"NA")</f>
        <v>1</v>
      </c>
      <c r="L26041" t="str">
        <f t="shared" si="406"/>
        <v>Content</v>
      </c>
    </row>
    <row r="26042" spans="1:12" x14ac:dyDescent="0.25">
      <c r="A26042" t="s">
        <v>92543</v>
      </c>
      <c r="B26042" t="s">
        <v>92544</v>
      </c>
      <c r="C26042" t="s">
        <v>92545</v>
      </c>
      <c r="E26042" t="s">
        <v>14</v>
      </c>
      <c r="F26042" t="s">
        <v>124</v>
      </c>
      <c r="G26042" t="s">
        <v>125</v>
      </c>
      <c r="H26042" t="s">
        <v>126</v>
      </c>
      <c r="I26042" t="s">
        <v>126</v>
      </c>
      <c r="K26042" t="b">
        <f>IFERROR(VLOOKUP(F26042,english_mapping!A:B,2,FALSE),"NA")</f>
        <v>1</v>
      </c>
      <c r="L26042">
        <f t="shared" si="406"/>
        <v>0</v>
      </c>
    </row>
    <row r="26043" spans="1:12" x14ac:dyDescent="0.25">
      <c r="A26043" t="s">
        <v>92546</v>
      </c>
      <c r="B26043" t="s">
        <v>92547</v>
      </c>
      <c r="C26043" t="s">
        <v>92548</v>
      </c>
      <c r="D26043" t="s">
        <v>65</v>
      </c>
      <c r="E26043" t="s">
        <v>14</v>
      </c>
      <c r="K26043" t="str">
        <f>IFERROR(VLOOKUP(F26043,english_mapping!A:B,2,FALSE),"NA")</f>
        <v>NA</v>
      </c>
      <c r="L26043" t="str">
        <f t="shared" si="406"/>
        <v>Mobile</v>
      </c>
    </row>
    <row r="26044" spans="1:12" x14ac:dyDescent="0.25">
      <c r="A26044" t="s">
        <v>92549</v>
      </c>
      <c r="B26044" t="s">
        <v>92550</v>
      </c>
      <c r="C26044" t="s">
        <v>92551</v>
      </c>
      <c r="D26044" t="s">
        <v>92552</v>
      </c>
      <c r="E26044" t="s">
        <v>205</v>
      </c>
      <c r="K26044" t="str">
        <f>IFERROR(VLOOKUP(F26044,english_mapping!A:B,2,FALSE),"NA")</f>
        <v>NA</v>
      </c>
      <c r="L26044" t="str">
        <f t="shared" si="406"/>
        <v>Information Technology</v>
      </c>
    </row>
    <row r="26045" spans="1:12" x14ac:dyDescent="0.25">
      <c r="A26045" t="s">
        <v>92553</v>
      </c>
      <c r="B26045" t="s">
        <v>92554</v>
      </c>
      <c r="C26045" t="s">
        <v>92555</v>
      </c>
      <c r="D26045" t="s">
        <v>34511</v>
      </c>
      <c r="E26045" t="s">
        <v>14</v>
      </c>
      <c r="F26045" t="s">
        <v>21</v>
      </c>
      <c r="G26045" t="s">
        <v>490</v>
      </c>
      <c r="H26045" t="s">
        <v>921</v>
      </c>
      <c r="I26045" t="s">
        <v>3578</v>
      </c>
      <c r="J26045" t="s">
        <v>92556</v>
      </c>
      <c r="K26045" t="b">
        <f>IFERROR(VLOOKUP(F26045,english_mapping!A:B,2,FALSE),"NA")</f>
        <v>1</v>
      </c>
      <c r="L26045" t="str">
        <f t="shared" si="406"/>
        <v>Information Technology</v>
      </c>
    </row>
    <row r="26046" spans="1:12" x14ac:dyDescent="0.25">
      <c r="A26046" t="s">
        <v>92557</v>
      </c>
      <c r="B26046" t="s">
        <v>92558</v>
      </c>
      <c r="C26046" t="s">
        <v>92559</v>
      </c>
      <c r="D26046" t="s">
        <v>2418</v>
      </c>
      <c r="E26046" t="s">
        <v>14</v>
      </c>
      <c r="F26046" t="s">
        <v>21</v>
      </c>
      <c r="G26046" t="s">
        <v>101</v>
      </c>
      <c r="H26046" t="s">
        <v>102</v>
      </c>
      <c r="I26046" t="s">
        <v>5448</v>
      </c>
      <c r="J26046" s="1">
        <v>38718</v>
      </c>
      <c r="K26046" t="b">
        <f>IFERROR(VLOOKUP(F26046,english_mapping!A:B,2,FALSE),"NA")</f>
        <v>1</v>
      </c>
      <c r="L26046" t="str">
        <f t="shared" si="406"/>
        <v>Food Processing</v>
      </c>
    </row>
    <row r="26047" spans="1:12" x14ac:dyDescent="0.25">
      <c r="A26047" t="s">
        <v>92560</v>
      </c>
      <c r="B26047" t="s">
        <v>92561</v>
      </c>
      <c r="C26047" t="s">
        <v>92562</v>
      </c>
      <c r="D26047" t="s">
        <v>92563</v>
      </c>
      <c r="E26047" t="s">
        <v>14</v>
      </c>
      <c r="F26047" t="s">
        <v>21</v>
      </c>
      <c r="G26047" t="s">
        <v>154</v>
      </c>
      <c r="H26047" t="s">
        <v>242</v>
      </c>
      <c r="I26047" t="s">
        <v>242</v>
      </c>
      <c r="J26047" s="1">
        <v>41645</v>
      </c>
      <c r="K26047" t="b">
        <f>IFERROR(VLOOKUP(F26047,english_mapping!A:B,2,FALSE),"NA")</f>
        <v>1</v>
      </c>
      <c r="L26047" t="str">
        <f t="shared" si="406"/>
        <v>Advertising Platforms</v>
      </c>
    </row>
    <row r="26048" spans="1:12" x14ac:dyDescent="0.25">
      <c r="A26048" t="s">
        <v>92564</v>
      </c>
      <c r="B26048" t="s">
        <v>92565</v>
      </c>
      <c r="C26048" t="s">
        <v>92566</v>
      </c>
      <c r="D26048" t="s">
        <v>92567</v>
      </c>
      <c r="E26048" t="s">
        <v>14</v>
      </c>
      <c r="F26048" t="s">
        <v>21</v>
      </c>
      <c r="G26048" t="s">
        <v>59</v>
      </c>
      <c r="H26048" t="s">
        <v>11467</v>
      </c>
      <c r="I26048" t="s">
        <v>92568</v>
      </c>
      <c r="J26048" t="s">
        <v>92569</v>
      </c>
      <c r="K26048" t="b">
        <f>IFERROR(VLOOKUP(F26048,english_mapping!A:B,2,FALSE),"NA")</f>
        <v>1</v>
      </c>
      <c r="L26048" t="str">
        <f t="shared" si="406"/>
        <v>Browser Extensions</v>
      </c>
    </row>
    <row r="26049" spans="1:12" x14ac:dyDescent="0.25">
      <c r="A26049" t="s">
        <v>92570</v>
      </c>
      <c r="B26049" t="s">
        <v>92571</v>
      </c>
      <c r="C26049" t="s">
        <v>92572</v>
      </c>
      <c r="D26049" t="s">
        <v>32</v>
      </c>
      <c r="E26049" t="s">
        <v>109</v>
      </c>
      <c r="F26049" t="s">
        <v>21</v>
      </c>
      <c r="G26049" t="s">
        <v>655</v>
      </c>
      <c r="H26049" t="s">
        <v>656</v>
      </c>
      <c r="I26049" t="s">
        <v>656</v>
      </c>
      <c r="J26049" s="1">
        <v>36161</v>
      </c>
      <c r="K26049" t="b">
        <f>IFERROR(VLOOKUP(F26049,english_mapping!A:B,2,FALSE),"NA")</f>
        <v>1</v>
      </c>
      <c r="L26049" t="str">
        <f t="shared" si="406"/>
        <v>Curated Web</v>
      </c>
    </row>
    <row r="26050" spans="1:12" x14ac:dyDescent="0.25">
      <c r="A26050" t="s">
        <v>92573</v>
      </c>
      <c r="B26050" t="s">
        <v>92574</v>
      </c>
      <c r="C26050" t="s">
        <v>92575</v>
      </c>
      <c r="D26050" t="s">
        <v>262</v>
      </c>
      <c r="E26050" t="s">
        <v>205</v>
      </c>
      <c r="F26050" t="s">
        <v>21</v>
      </c>
      <c r="G26050" t="s">
        <v>101</v>
      </c>
      <c r="H26050" t="s">
        <v>102</v>
      </c>
      <c r="I26050" t="s">
        <v>103</v>
      </c>
      <c r="J26050" s="1">
        <v>38353</v>
      </c>
      <c r="K26050" t="b">
        <f>IFERROR(VLOOKUP(F26050,english_mapping!A:B,2,FALSE),"NA")</f>
        <v>1</v>
      </c>
      <c r="L26050" t="str">
        <f t="shared" si="406"/>
        <v>Enterprise Software</v>
      </c>
    </row>
    <row r="26051" spans="1:12" x14ac:dyDescent="0.25">
      <c r="A26051" t="s">
        <v>92576</v>
      </c>
      <c r="B26051" t="s">
        <v>92577</v>
      </c>
      <c r="C26051" t="s">
        <v>92578</v>
      </c>
      <c r="D26051" t="s">
        <v>38</v>
      </c>
      <c r="E26051" t="s">
        <v>14</v>
      </c>
      <c r="F26051" t="s">
        <v>71</v>
      </c>
      <c r="G26051">
        <v>12</v>
      </c>
      <c r="H26051" t="s">
        <v>72</v>
      </c>
      <c r="I26051" t="s">
        <v>72</v>
      </c>
      <c r="J26051" s="1">
        <v>40179</v>
      </c>
      <c r="K26051" t="b">
        <f>IFERROR(VLOOKUP(F26051,english_mapping!A:B,2,FALSE),"NA")</f>
        <v>0</v>
      </c>
      <c r="L26051" t="str">
        <f t="shared" si="406"/>
        <v>Software</v>
      </c>
    </row>
    <row r="26052" spans="1:12" x14ac:dyDescent="0.25">
      <c r="A26052" t="s">
        <v>92579</v>
      </c>
      <c r="B26052" t="s">
        <v>92580</v>
      </c>
      <c r="C26052" t="s">
        <v>92581</v>
      </c>
      <c r="D26052" t="s">
        <v>17200</v>
      </c>
      <c r="E26052" t="s">
        <v>14</v>
      </c>
      <c r="F26052" t="s">
        <v>52</v>
      </c>
      <c r="G26052" t="s">
        <v>4580</v>
      </c>
      <c r="H26052" t="s">
        <v>6372</v>
      </c>
      <c r="I26052" t="s">
        <v>6372</v>
      </c>
      <c r="K26052" t="b">
        <f>IFERROR(VLOOKUP(F26052,english_mapping!A:B,2,FALSE),"NA")</f>
        <v>1</v>
      </c>
      <c r="L26052" t="str">
        <f t="shared" ref="L26052:L26115" si="407">IFERROR(LEFT(D26052,(FIND("|",D26052))-1),D26052)</f>
        <v>Oil and Gas</v>
      </c>
    </row>
    <row r="26053" spans="1:12" x14ac:dyDescent="0.25">
      <c r="A26053" t="s">
        <v>92582</v>
      </c>
      <c r="B26053" t="s">
        <v>92583</v>
      </c>
      <c r="C26053" t="s">
        <v>92584</v>
      </c>
      <c r="D26053" t="s">
        <v>92585</v>
      </c>
      <c r="E26053" t="s">
        <v>14</v>
      </c>
      <c r="F26053" t="s">
        <v>124</v>
      </c>
      <c r="G26053" t="s">
        <v>125</v>
      </c>
      <c r="H26053" t="s">
        <v>126</v>
      </c>
      <c r="I26053" t="s">
        <v>126</v>
      </c>
      <c r="J26053" t="s">
        <v>65198</v>
      </c>
      <c r="K26053" t="b">
        <f>IFERROR(VLOOKUP(F26053,english_mapping!A:B,2,FALSE),"NA")</f>
        <v>1</v>
      </c>
      <c r="L26053" t="str">
        <f t="shared" si="407"/>
        <v>Finance</v>
      </c>
    </row>
    <row r="26054" spans="1:12" x14ac:dyDescent="0.25">
      <c r="A26054" t="s">
        <v>92586</v>
      </c>
      <c r="B26054" t="s">
        <v>92587</v>
      </c>
      <c r="C26054" t="s">
        <v>92588</v>
      </c>
      <c r="D26054" t="s">
        <v>92589</v>
      </c>
      <c r="E26054" t="s">
        <v>14</v>
      </c>
      <c r="J26054" s="1">
        <v>40909</v>
      </c>
      <c r="K26054" t="str">
        <f>IFERROR(VLOOKUP(F26054,english_mapping!A:B,2,FALSE),"NA")</f>
        <v>NA</v>
      </c>
      <c r="L26054" t="str">
        <f t="shared" si="407"/>
        <v>Hospitality</v>
      </c>
    </row>
    <row r="26055" spans="1:12" x14ac:dyDescent="0.25">
      <c r="A26055" t="s">
        <v>92590</v>
      </c>
      <c r="B26055" t="s">
        <v>92591</v>
      </c>
      <c r="C26055" t="s">
        <v>92592</v>
      </c>
      <c r="D26055" t="s">
        <v>2831</v>
      </c>
      <c r="E26055" t="s">
        <v>14</v>
      </c>
      <c r="F26055" t="s">
        <v>161</v>
      </c>
      <c r="G26055" t="s">
        <v>162</v>
      </c>
      <c r="H26055" t="s">
        <v>163</v>
      </c>
      <c r="I26055" t="s">
        <v>163</v>
      </c>
      <c r="J26055" s="1">
        <v>36892</v>
      </c>
      <c r="K26055" t="b">
        <f>IFERROR(VLOOKUP(F26055,english_mapping!A:B,2,FALSE),"NA")</f>
        <v>0</v>
      </c>
      <c r="L26055" t="str">
        <f t="shared" si="407"/>
        <v>Human Resources</v>
      </c>
    </row>
    <row r="26056" spans="1:12" x14ac:dyDescent="0.25">
      <c r="A26056" t="s">
        <v>92593</v>
      </c>
      <c r="B26056" t="s">
        <v>92594</v>
      </c>
      <c r="C26056" t="s">
        <v>92595</v>
      </c>
      <c r="D26056" t="s">
        <v>92596</v>
      </c>
      <c r="E26056" t="s">
        <v>205</v>
      </c>
      <c r="K26056" t="str">
        <f>IFERROR(VLOOKUP(F26056,english_mapping!A:B,2,FALSE),"NA")</f>
        <v>NA</v>
      </c>
      <c r="L26056" t="str">
        <f t="shared" si="407"/>
        <v>Cloud Computing</v>
      </c>
    </row>
    <row r="26057" spans="1:12" x14ac:dyDescent="0.25">
      <c r="A26057" t="s">
        <v>92597</v>
      </c>
      <c r="B26057" t="s">
        <v>92598</v>
      </c>
      <c r="C26057" t="s">
        <v>92599</v>
      </c>
      <c r="D26057" t="s">
        <v>3474</v>
      </c>
      <c r="E26057" t="s">
        <v>14</v>
      </c>
      <c r="F26057" t="s">
        <v>484</v>
      </c>
      <c r="H26057" t="s">
        <v>485</v>
      </c>
      <c r="I26057" t="s">
        <v>485</v>
      </c>
      <c r="J26057" s="1">
        <v>40544</v>
      </c>
      <c r="K26057" t="b">
        <f>IFERROR(VLOOKUP(F26057,english_mapping!A:B,2,FALSE),"NA")</f>
        <v>1</v>
      </c>
      <c r="L26057" t="str">
        <f t="shared" si="407"/>
        <v>Information Technology</v>
      </c>
    </row>
    <row r="26058" spans="1:12" x14ac:dyDescent="0.25">
      <c r="A26058" t="s">
        <v>92600</v>
      </c>
      <c r="B26058" t="s">
        <v>92601</v>
      </c>
      <c r="C26058" t="s">
        <v>92602</v>
      </c>
      <c r="D26058" t="s">
        <v>51</v>
      </c>
      <c r="E26058" t="s">
        <v>14</v>
      </c>
      <c r="F26058" t="s">
        <v>21</v>
      </c>
      <c r="G26058" t="s">
        <v>59</v>
      </c>
      <c r="H26058" t="s">
        <v>90</v>
      </c>
      <c r="I26058" t="s">
        <v>2050</v>
      </c>
      <c r="J26058" s="1">
        <v>38353</v>
      </c>
      <c r="K26058" t="b">
        <f>IFERROR(VLOOKUP(F26058,english_mapping!A:B,2,FALSE),"NA")</f>
        <v>1</v>
      </c>
      <c r="L26058" t="str">
        <f t="shared" si="407"/>
        <v>Biotechnology</v>
      </c>
    </row>
    <row r="26059" spans="1:12" x14ac:dyDescent="0.25">
      <c r="A26059" t="s">
        <v>92603</v>
      </c>
      <c r="B26059" t="s">
        <v>92604</v>
      </c>
      <c r="C26059" t="s">
        <v>92605</v>
      </c>
      <c r="D26059" t="s">
        <v>92606</v>
      </c>
      <c r="E26059" t="s">
        <v>14</v>
      </c>
      <c r="F26059" t="s">
        <v>346</v>
      </c>
      <c r="G26059">
        <v>7</v>
      </c>
      <c r="H26059" t="s">
        <v>776</v>
      </c>
      <c r="I26059" t="s">
        <v>776</v>
      </c>
      <c r="J26059" s="1">
        <v>40913</v>
      </c>
      <c r="K26059" t="b">
        <f>IFERROR(VLOOKUP(F26059,english_mapping!A:B,2,FALSE),"NA")</f>
        <v>0</v>
      </c>
      <c r="L26059" t="str">
        <f t="shared" si="407"/>
        <v>Career Management</v>
      </c>
    </row>
    <row r="26060" spans="1:12" x14ac:dyDescent="0.25">
      <c r="A26060" t="s">
        <v>92607</v>
      </c>
      <c r="B26060" t="s">
        <v>92608</v>
      </c>
      <c r="C26060" t="s">
        <v>92609</v>
      </c>
      <c r="D26060" t="s">
        <v>65593</v>
      </c>
      <c r="E26060" t="s">
        <v>14</v>
      </c>
      <c r="F26060" t="s">
        <v>21</v>
      </c>
      <c r="G26060" t="s">
        <v>84</v>
      </c>
      <c r="H26060" t="s">
        <v>85</v>
      </c>
      <c r="I26060" t="s">
        <v>74999</v>
      </c>
      <c r="J26060" s="1">
        <v>36526</v>
      </c>
      <c r="K26060" t="b">
        <f>IFERROR(VLOOKUP(F26060,english_mapping!A:B,2,FALSE),"NA")</f>
        <v>1</v>
      </c>
      <c r="L26060" t="str">
        <f t="shared" si="407"/>
        <v>Human Resources</v>
      </c>
    </row>
    <row r="26061" spans="1:12" x14ac:dyDescent="0.25">
      <c r="A26061" t="s">
        <v>92610</v>
      </c>
      <c r="B26061" t="s">
        <v>92611</v>
      </c>
      <c r="C26061" t="s">
        <v>92612</v>
      </c>
      <c r="D26061" t="s">
        <v>51</v>
      </c>
      <c r="E26061" t="s">
        <v>14</v>
      </c>
      <c r="F26061" t="s">
        <v>21</v>
      </c>
      <c r="G26061" t="s">
        <v>1267</v>
      </c>
      <c r="H26061" t="s">
        <v>2157</v>
      </c>
      <c r="I26061" t="s">
        <v>4713</v>
      </c>
      <c r="J26061" s="1">
        <v>39083</v>
      </c>
      <c r="K26061" t="b">
        <f>IFERROR(VLOOKUP(F26061,english_mapping!A:B,2,FALSE),"NA")</f>
        <v>1</v>
      </c>
      <c r="L26061" t="str">
        <f t="shared" si="407"/>
        <v>Biotechnology</v>
      </c>
    </row>
    <row r="26062" spans="1:12" x14ac:dyDescent="0.25">
      <c r="A26062" t="s">
        <v>92613</v>
      </c>
      <c r="B26062" t="s">
        <v>92614</v>
      </c>
      <c r="D26062" t="s">
        <v>1014</v>
      </c>
      <c r="E26062" t="s">
        <v>14</v>
      </c>
      <c r="F26062" t="s">
        <v>21</v>
      </c>
      <c r="G26062" t="s">
        <v>285</v>
      </c>
      <c r="H26062" t="s">
        <v>286</v>
      </c>
      <c r="I26062" t="s">
        <v>66664</v>
      </c>
      <c r="J26062" t="s">
        <v>59694</v>
      </c>
      <c r="K26062" t="b">
        <f>IFERROR(VLOOKUP(F26062,english_mapping!A:B,2,FALSE),"NA")</f>
        <v>1</v>
      </c>
      <c r="L26062" t="str">
        <f t="shared" si="407"/>
        <v>Transportation</v>
      </c>
    </row>
    <row r="26063" spans="1:12" x14ac:dyDescent="0.25">
      <c r="A26063" t="s">
        <v>92615</v>
      </c>
      <c r="B26063" t="s">
        <v>92616</v>
      </c>
      <c r="C26063" t="s">
        <v>92617</v>
      </c>
      <c r="D26063" t="s">
        <v>58</v>
      </c>
      <c r="E26063" t="s">
        <v>109</v>
      </c>
      <c r="F26063" t="s">
        <v>21</v>
      </c>
      <c r="G26063" t="s">
        <v>59</v>
      </c>
      <c r="H26063" t="s">
        <v>60</v>
      </c>
      <c r="I26063" t="s">
        <v>1279</v>
      </c>
      <c r="K26063" t="b">
        <f>IFERROR(VLOOKUP(F26063,english_mapping!A:B,2,FALSE),"NA")</f>
        <v>1</v>
      </c>
      <c r="L26063" t="str">
        <f t="shared" si="407"/>
        <v>Analytics</v>
      </c>
    </row>
    <row r="26064" spans="1:12" x14ac:dyDescent="0.25">
      <c r="A26064" t="s">
        <v>92618</v>
      </c>
      <c r="B26064" t="s">
        <v>92619</v>
      </c>
      <c r="C26064" t="s">
        <v>92620</v>
      </c>
      <c r="D26064" t="s">
        <v>67551</v>
      </c>
      <c r="E26064" t="s">
        <v>14</v>
      </c>
      <c r="F26064" t="s">
        <v>21</v>
      </c>
      <c r="G26064" t="s">
        <v>154</v>
      </c>
      <c r="H26064" t="s">
        <v>242</v>
      </c>
      <c r="I26064" t="s">
        <v>242</v>
      </c>
      <c r="J26064" s="1">
        <v>41914</v>
      </c>
      <c r="K26064" t="b">
        <f>IFERROR(VLOOKUP(F26064,english_mapping!A:B,2,FALSE),"NA")</f>
        <v>1</v>
      </c>
      <c r="L26064" t="str">
        <f t="shared" si="407"/>
        <v>EdTech</v>
      </c>
    </row>
    <row r="26065" spans="1:12" x14ac:dyDescent="0.25">
      <c r="A26065" t="s">
        <v>92621</v>
      </c>
      <c r="B26065" t="s">
        <v>92622</v>
      </c>
      <c r="C26065" t="s">
        <v>92623</v>
      </c>
      <c r="D26065" t="s">
        <v>246</v>
      </c>
      <c r="E26065" t="s">
        <v>14</v>
      </c>
      <c r="F26065" t="s">
        <v>33</v>
      </c>
      <c r="G26065">
        <v>25</v>
      </c>
      <c r="H26065" t="s">
        <v>92624</v>
      </c>
      <c r="I26065" t="s">
        <v>92624</v>
      </c>
      <c r="J26065" s="1">
        <v>39448</v>
      </c>
      <c r="K26065" t="b">
        <f>IFERROR(VLOOKUP(F26065,english_mapping!A:B,2,FALSE),"NA")</f>
        <v>0</v>
      </c>
      <c r="L26065" t="str">
        <f t="shared" si="407"/>
        <v>Fashion</v>
      </c>
    </row>
    <row r="26066" spans="1:12" x14ac:dyDescent="0.25">
      <c r="A26066" t="s">
        <v>92625</v>
      </c>
      <c r="B26066" t="s">
        <v>92626</v>
      </c>
      <c r="C26066" t="s">
        <v>92627</v>
      </c>
      <c r="D26066" t="s">
        <v>178</v>
      </c>
      <c r="E26066" t="s">
        <v>14</v>
      </c>
      <c r="F26066" t="s">
        <v>1163</v>
      </c>
      <c r="G26066">
        <v>26</v>
      </c>
      <c r="H26066" t="s">
        <v>20406</v>
      </c>
      <c r="I26066" t="s">
        <v>20407</v>
      </c>
      <c r="J26066" s="1">
        <v>40975</v>
      </c>
      <c r="K26066" t="b">
        <f>IFERROR(VLOOKUP(F26066,english_mapping!A:B,2,FALSE),"NA")</f>
        <v>0</v>
      </c>
      <c r="L26066" t="str">
        <f t="shared" si="407"/>
        <v>Hospitality</v>
      </c>
    </row>
    <row r="26067" spans="1:12" x14ac:dyDescent="0.25">
      <c r="A26067" t="s">
        <v>92628</v>
      </c>
      <c r="B26067" t="s">
        <v>92629</v>
      </c>
      <c r="C26067" t="s">
        <v>92630</v>
      </c>
      <c r="D26067" t="s">
        <v>644</v>
      </c>
      <c r="E26067" t="s">
        <v>701</v>
      </c>
      <c r="F26067" t="s">
        <v>21</v>
      </c>
      <c r="G26067" t="s">
        <v>1383</v>
      </c>
      <c r="H26067" t="s">
        <v>3547</v>
      </c>
      <c r="I26067" t="s">
        <v>3547</v>
      </c>
      <c r="J26067" s="1">
        <v>35431</v>
      </c>
      <c r="K26067" t="b">
        <f>IFERROR(VLOOKUP(F26067,english_mapping!A:B,2,FALSE),"NA")</f>
        <v>1</v>
      </c>
      <c r="L26067" t="str">
        <f t="shared" si="407"/>
        <v>Biotechnology</v>
      </c>
    </row>
    <row r="26068" spans="1:12" x14ac:dyDescent="0.25">
      <c r="A26068" t="s">
        <v>92631</v>
      </c>
      <c r="B26068" t="s">
        <v>92632</v>
      </c>
      <c r="D26068" t="s">
        <v>262</v>
      </c>
      <c r="E26068" t="s">
        <v>14</v>
      </c>
      <c r="F26068" t="s">
        <v>21</v>
      </c>
      <c r="G26068" t="s">
        <v>206</v>
      </c>
      <c r="H26068" t="s">
        <v>858</v>
      </c>
      <c r="I26068" t="s">
        <v>859</v>
      </c>
      <c r="J26068" s="1">
        <v>35065</v>
      </c>
      <c r="K26068" t="b">
        <f>IFERROR(VLOOKUP(F26068,english_mapping!A:B,2,FALSE),"NA")</f>
        <v>1</v>
      </c>
      <c r="L26068" t="str">
        <f t="shared" si="407"/>
        <v>Enterprise Software</v>
      </c>
    </row>
    <row r="26069" spans="1:12" x14ac:dyDescent="0.25">
      <c r="A26069" t="s">
        <v>92633</v>
      </c>
      <c r="B26069" t="s">
        <v>92634</v>
      </c>
      <c r="C26069" t="s">
        <v>92635</v>
      </c>
      <c r="D26069" t="s">
        <v>92636</v>
      </c>
      <c r="E26069" t="s">
        <v>205</v>
      </c>
      <c r="J26069" s="1">
        <v>36892</v>
      </c>
      <c r="K26069" t="str">
        <f>IFERROR(VLOOKUP(F26069,english_mapping!A:B,2,FALSE),"NA")</f>
        <v>NA</v>
      </c>
      <c r="L26069" t="str">
        <f t="shared" si="407"/>
        <v>Logistics</v>
      </c>
    </row>
    <row r="26070" spans="1:12" x14ac:dyDescent="0.25">
      <c r="A26070" t="s">
        <v>92637</v>
      </c>
      <c r="B26070" t="s">
        <v>92638</v>
      </c>
      <c r="C26070" t="s">
        <v>92639</v>
      </c>
      <c r="D26070" t="s">
        <v>14799</v>
      </c>
      <c r="E26070" t="s">
        <v>14</v>
      </c>
      <c r="F26070" t="s">
        <v>21</v>
      </c>
      <c r="G26070" t="s">
        <v>1360</v>
      </c>
      <c r="H26070" t="s">
        <v>1361</v>
      </c>
      <c r="I26070" t="s">
        <v>29570</v>
      </c>
      <c r="J26070" s="1">
        <v>39083</v>
      </c>
      <c r="K26070" t="b">
        <f>IFERROR(VLOOKUP(F26070,english_mapping!A:B,2,FALSE),"NA")</f>
        <v>1</v>
      </c>
      <c r="L26070" t="str">
        <f t="shared" si="407"/>
        <v>Finance</v>
      </c>
    </row>
    <row r="26071" spans="1:12" x14ac:dyDescent="0.25">
      <c r="A26071" t="s">
        <v>92640</v>
      </c>
      <c r="B26071" t="s">
        <v>92641</v>
      </c>
      <c r="C26071" t="s">
        <v>92642</v>
      </c>
      <c r="D26071" t="s">
        <v>24599</v>
      </c>
      <c r="E26071" t="s">
        <v>14</v>
      </c>
      <c r="F26071" t="s">
        <v>15</v>
      </c>
      <c r="G26071">
        <v>16</v>
      </c>
      <c r="H26071" t="s">
        <v>16</v>
      </c>
      <c r="I26071" t="s">
        <v>16</v>
      </c>
      <c r="J26071" s="1">
        <v>42009</v>
      </c>
      <c r="K26071" t="b">
        <f>IFERROR(VLOOKUP(F26071,english_mapping!A:B,2,FALSE),"NA")</f>
        <v>1</v>
      </c>
      <c r="L26071" t="str">
        <f t="shared" si="407"/>
        <v>Recruiting</v>
      </c>
    </row>
    <row r="26072" spans="1:12" x14ac:dyDescent="0.25">
      <c r="A26072" t="s">
        <v>92643</v>
      </c>
      <c r="B26072" t="s">
        <v>92644</v>
      </c>
      <c r="C26072" t="s">
        <v>92645</v>
      </c>
      <c r="D26072" t="s">
        <v>92646</v>
      </c>
      <c r="E26072" t="s">
        <v>14</v>
      </c>
      <c r="F26072" t="s">
        <v>2372</v>
      </c>
      <c r="G26072">
        <v>4</v>
      </c>
      <c r="H26072" t="s">
        <v>9058</v>
      </c>
      <c r="I26072" t="s">
        <v>9058</v>
      </c>
      <c r="K26072" t="b">
        <f>IFERROR(VLOOKUP(F26072,english_mapping!A:B,2,FALSE),"NA")</f>
        <v>0</v>
      </c>
      <c r="L26072" t="str">
        <f t="shared" si="407"/>
        <v>Search Marketing</v>
      </c>
    </row>
    <row r="26073" spans="1:12" x14ac:dyDescent="0.25">
      <c r="A26073" t="s">
        <v>92647</v>
      </c>
      <c r="B26073" t="s">
        <v>92648</v>
      </c>
      <c r="C26073" t="s">
        <v>92649</v>
      </c>
      <c r="D26073" t="s">
        <v>178</v>
      </c>
      <c r="E26073" t="s">
        <v>14</v>
      </c>
      <c r="F26073" t="s">
        <v>21</v>
      </c>
      <c r="G26073" t="s">
        <v>1035</v>
      </c>
      <c r="H26073" t="s">
        <v>1036</v>
      </c>
      <c r="I26073" t="s">
        <v>25677</v>
      </c>
      <c r="J26073" s="1">
        <v>37622</v>
      </c>
      <c r="K26073" t="b">
        <f>IFERROR(VLOOKUP(F26073,english_mapping!A:B,2,FALSE),"NA")</f>
        <v>1</v>
      </c>
      <c r="L26073" t="str">
        <f t="shared" si="407"/>
        <v>Hospitality</v>
      </c>
    </row>
    <row r="26074" spans="1:12" x14ac:dyDescent="0.25">
      <c r="A26074" t="s">
        <v>92650</v>
      </c>
      <c r="B26074" t="s">
        <v>92651</v>
      </c>
      <c r="C26074" t="s">
        <v>92652</v>
      </c>
      <c r="D26074" t="s">
        <v>71638</v>
      </c>
      <c r="E26074" t="s">
        <v>14</v>
      </c>
      <c r="F26074" t="s">
        <v>33</v>
      </c>
      <c r="G26074">
        <v>30</v>
      </c>
      <c r="H26074" t="s">
        <v>385</v>
      </c>
      <c r="I26074" t="s">
        <v>385</v>
      </c>
      <c r="J26074" s="1">
        <v>38724</v>
      </c>
      <c r="K26074" t="b">
        <f>IFERROR(VLOOKUP(F26074,english_mapping!A:B,2,FALSE),"NA")</f>
        <v>0</v>
      </c>
      <c r="L26074" t="str">
        <f t="shared" si="407"/>
        <v>Fashion</v>
      </c>
    </row>
    <row r="26075" spans="1:12" x14ac:dyDescent="0.25">
      <c r="A26075" t="s">
        <v>92653</v>
      </c>
      <c r="B26075" t="s">
        <v>92654</v>
      </c>
      <c r="C26075" t="s">
        <v>92655</v>
      </c>
      <c r="D26075" t="s">
        <v>3563</v>
      </c>
      <c r="E26075" t="s">
        <v>14</v>
      </c>
      <c r="F26075" t="s">
        <v>33</v>
      </c>
      <c r="G26075">
        <v>23</v>
      </c>
      <c r="H26075" t="s">
        <v>179</v>
      </c>
      <c r="I26075" t="s">
        <v>179</v>
      </c>
      <c r="K26075" t="b">
        <f>IFERROR(VLOOKUP(F26075,english_mapping!A:B,2,FALSE),"NA")</f>
        <v>0</v>
      </c>
      <c r="L26075" t="str">
        <f t="shared" si="407"/>
        <v>Pharmaceuticals</v>
      </c>
    </row>
    <row r="26076" spans="1:12" x14ac:dyDescent="0.25">
      <c r="A26076" t="s">
        <v>92656</v>
      </c>
      <c r="B26076" t="s">
        <v>92657</v>
      </c>
      <c r="C26076" t="s">
        <v>92658</v>
      </c>
      <c r="D26076" t="s">
        <v>38</v>
      </c>
      <c r="E26076" t="s">
        <v>14</v>
      </c>
      <c r="F26076" t="s">
        <v>33</v>
      </c>
      <c r="G26076">
        <v>23</v>
      </c>
      <c r="H26076" t="s">
        <v>179</v>
      </c>
      <c r="I26076" t="s">
        <v>179</v>
      </c>
      <c r="J26076" s="1">
        <v>37259</v>
      </c>
      <c r="K26076" t="b">
        <f>IFERROR(VLOOKUP(F26076,english_mapping!A:B,2,FALSE),"NA")</f>
        <v>0</v>
      </c>
      <c r="L26076" t="str">
        <f t="shared" si="407"/>
        <v>Software</v>
      </c>
    </row>
    <row r="26077" spans="1:12" x14ac:dyDescent="0.25">
      <c r="A26077" t="s">
        <v>92659</v>
      </c>
      <c r="B26077" t="s">
        <v>92660</v>
      </c>
      <c r="C26077" t="s">
        <v>92661</v>
      </c>
      <c r="D26077" t="s">
        <v>65</v>
      </c>
      <c r="E26077" t="s">
        <v>14</v>
      </c>
      <c r="F26077" t="s">
        <v>33</v>
      </c>
      <c r="G26077">
        <v>2</v>
      </c>
      <c r="H26077" t="s">
        <v>312</v>
      </c>
      <c r="I26077" t="s">
        <v>312</v>
      </c>
      <c r="K26077" t="b">
        <f>IFERROR(VLOOKUP(F26077,english_mapping!A:B,2,FALSE),"NA")</f>
        <v>0</v>
      </c>
      <c r="L26077" t="str">
        <f t="shared" si="407"/>
        <v>Mobile</v>
      </c>
    </row>
    <row r="26078" spans="1:12" x14ac:dyDescent="0.25">
      <c r="A26078" t="s">
        <v>92662</v>
      </c>
      <c r="B26078" t="s">
        <v>92663</v>
      </c>
      <c r="C26078" t="s">
        <v>92664</v>
      </c>
      <c r="D26078" t="s">
        <v>92665</v>
      </c>
      <c r="E26078" t="s">
        <v>14</v>
      </c>
      <c r="F26078" t="s">
        <v>33</v>
      </c>
      <c r="G26078">
        <v>30</v>
      </c>
      <c r="H26078" t="s">
        <v>2780</v>
      </c>
      <c r="I26078" t="s">
        <v>2780</v>
      </c>
      <c r="J26078" s="1">
        <v>40179</v>
      </c>
      <c r="K26078" t="b">
        <f>IFERROR(VLOOKUP(F26078,english_mapping!A:B,2,FALSE),"NA")</f>
        <v>0</v>
      </c>
      <c r="L26078" t="str">
        <f t="shared" si="407"/>
        <v>Health Care</v>
      </c>
    </row>
    <row r="26079" spans="1:12" x14ac:dyDescent="0.25">
      <c r="A26079" t="s">
        <v>92666</v>
      </c>
      <c r="B26079" t="s">
        <v>92667</v>
      </c>
      <c r="C26079" t="s">
        <v>92668</v>
      </c>
      <c r="D26079" t="s">
        <v>92669</v>
      </c>
      <c r="E26079" t="s">
        <v>14</v>
      </c>
      <c r="F26079" t="s">
        <v>33</v>
      </c>
      <c r="G26079">
        <v>22</v>
      </c>
      <c r="H26079" t="s">
        <v>34</v>
      </c>
      <c r="I26079" t="s">
        <v>34</v>
      </c>
      <c r="J26079" s="1">
        <v>41275</v>
      </c>
      <c r="K26079" t="b">
        <f>IFERROR(VLOOKUP(F26079,english_mapping!A:B,2,FALSE),"NA")</f>
        <v>0</v>
      </c>
      <c r="L26079" t="str">
        <f t="shared" si="407"/>
        <v>Fitness</v>
      </c>
    </row>
    <row r="26080" spans="1:12" x14ac:dyDescent="0.25">
      <c r="A26080" t="s">
        <v>92670</v>
      </c>
      <c r="B26080" t="s">
        <v>92671</v>
      </c>
      <c r="C26080" t="s">
        <v>92672</v>
      </c>
      <c r="D26080" t="s">
        <v>780</v>
      </c>
      <c r="E26080" t="s">
        <v>14</v>
      </c>
      <c r="F26080" t="s">
        <v>33</v>
      </c>
      <c r="G26080">
        <v>22</v>
      </c>
      <c r="H26080" t="s">
        <v>34</v>
      </c>
      <c r="I26080" t="s">
        <v>34</v>
      </c>
      <c r="J26080" s="1">
        <v>37267</v>
      </c>
      <c r="K26080" t="b">
        <f>IFERROR(VLOOKUP(F26080,english_mapping!A:B,2,FALSE),"NA")</f>
        <v>0</v>
      </c>
      <c r="L26080" t="str">
        <f t="shared" si="407"/>
        <v>Clean Technology</v>
      </c>
    </row>
    <row r="26081" spans="1:12" x14ac:dyDescent="0.25">
      <c r="A26081" t="s">
        <v>92673</v>
      </c>
      <c r="B26081" t="s">
        <v>92674</v>
      </c>
      <c r="C26081" t="s">
        <v>92675</v>
      </c>
      <c r="D26081" t="s">
        <v>70</v>
      </c>
      <c r="E26081" t="s">
        <v>14</v>
      </c>
      <c r="J26081" s="1">
        <v>40184</v>
      </c>
      <c r="K26081" t="str">
        <f>IFERROR(VLOOKUP(F26081,english_mapping!A:B,2,FALSE),"NA")</f>
        <v>NA</v>
      </c>
      <c r="L26081" t="str">
        <f t="shared" si="407"/>
        <v>E-Commerce</v>
      </c>
    </row>
    <row r="26082" spans="1:12" x14ac:dyDescent="0.25">
      <c r="A26082" t="s">
        <v>92676</v>
      </c>
      <c r="B26082" t="s">
        <v>92677</v>
      </c>
      <c r="C26082" t="s">
        <v>92678</v>
      </c>
      <c r="D26082" t="s">
        <v>92679</v>
      </c>
      <c r="E26082" t="s">
        <v>14</v>
      </c>
      <c r="F26082" t="s">
        <v>33</v>
      </c>
      <c r="G26082">
        <v>10</v>
      </c>
      <c r="H26082" t="s">
        <v>1550</v>
      </c>
      <c r="I26082" t="s">
        <v>92680</v>
      </c>
      <c r="J26082" s="1">
        <v>37987</v>
      </c>
      <c r="K26082" t="b">
        <f>IFERROR(VLOOKUP(F26082,english_mapping!A:B,2,FALSE),"NA")</f>
        <v>0</v>
      </c>
      <c r="L26082" t="str">
        <f t="shared" si="407"/>
        <v>Consumer Goods</v>
      </c>
    </row>
    <row r="26083" spans="1:12" x14ac:dyDescent="0.25">
      <c r="A26083" t="s">
        <v>92681</v>
      </c>
      <c r="B26083" t="s">
        <v>92682</v>
      </c>
      <c r="C26083" t="s">
        <v>23541</v>
      </c>
      <c r="D26083" t="s">
        <v>254</v>
      </c>
      <c r="E26083" t="s">
        <v>14</v>
      </c>
      <c r="F26083" t="s">
        <v>33</v>
      </c>
      <c r="G26083">
        <v>22</v>
      </c>
      <c r="H26083" t="s">
        <v>34</v>
      </c>
      <c r="I26083" t="s">
        <v>34</v>
      </c>
      <c r="K26083" t="b">
        <f>IFERROR(VLOOKUP(F26083,english_mapping!A:B,2,FALSE),"NA")</f>
        <v>0</v>
      </c>
      <c r="L26083" t="str">
        <f t="shared" si="407"/>
        <v>EdTech</v>
      </c>
    </row>
    <row r="26084" spans="1:12" x14ac:dyDescent="0.25">
      <c r="A26084" t="s">
        <v>92683</v>
      </c>
      <c r="B26084" t="s">
        <v>92684</v>
      </c>
      <c r="C26084" t="s">
        <v>92685</v>
      </c>
      <c r="D26084" t="s">
        <v>1097</v>
      </c>
      <c r="E26084" t="s">
        <v>14</v>
      </c>
      <c r="F26084" t="s">
        <v>33</v>
      </c>
      <c r="G26084">
        <v>22</v>
      </c>
      <c r="H26084" t="s">
        <v>34</v>
      </c>
      <c r="I26084" t="s">
        <v>34</v>
      </c>
      <c r="J26084" s="1">
        <v>34335</v>
      </c>
      <c r="K26084" t="b">
        <f>IFERROR(VLOOKUP(F26084,english_mapping!A:B,2,FALSE),"NA")</f>
        <v>0</v>
      </c>
      <c r="L26084" t="str">
        <f t="shared" si="407"/>
        <v>Entertainment</v>
      </c>
    </row>
    <row r="26085" spans="1:12" x14ac:dyDescent="0.25">
      <c r="A26085" t="s">
        <v>92686</v>
      </c>
      <c r="B26085" t="s">
        <v>92687</v>
      </c>
      <c r="C26085" t="s">
        <v>92688</v>
      </c>
      <c r="D26085" t="s">
        <v>92689</v>
      </c>
      <c r="E26085" t="s">
        <v>14</v>
      </c>
      <c r="F26085" t="s">
        <v>2372</v>
      </c>
      <c r="G26085">
        <v>7</v>
      </c>
      <c r="H26085" t="s">
        <v>3252</v>
      </c>
      <c r="I26085" t="s">
        <v>92690</v>
      </c>
      <c r="K26085" t="b">
        <f>IFERROR(VLOOKUP(F26085,english_mapping!A:B,2,FALSE),"NA")</f>
        <v>0</v>
      </c>
      <c r="L26085" t="str">
        <f t="shared" si="407"/>
        <v>Beauty</v>
      </c>
    </row>
    <row r="26086" spans="1:12" x14ac:dyDescent="0.25">
      <c r="A26086" t="s">
        <v>92691</v>
      </c>
      <c r="B26086" t="s">
        <v>92692</v>
      </c>
      <c r="C26086" t="s">
        <v>92693</v>
      </c>
      <c r="D26086" t="s">
        <v>92694</v>
      </c>
      <c r="E26086" t="s">
        <v>14</v>
      </c>
      <c r="F26086" t="s">
        <v>21</v>
      </c>
      <c r="G26086" t="s">
        <v>154</v>
      </c>
      <c r="H26086" t="s">
        <v>242</v>
      </c>
      <c r="I26086" t="s">
        <v>242</v>
      </c>
      <c r="J26086" t="s">
        <v>544</v>
      </c>
      <c r="K26086" t="b">
        <f>IFERROR(VLOOKUP(F26086,english_mapping!A:B,2,FALSE),"NA")</f>
        <v>1</v>
      </c>
      <c r="L26086" t="str">
        <f t="shared" si="407"/>
        <v>Analytics</v>
      </c>
    </row>
    <row r="26087" spans="1:12" x14ac:dyDescent="0.25">
      <c r="A26087" t="s">
        <v>92695</v>
      </c>
      <c r="B26087" t="s">
        <v>92696</v>
      </c>
      <c r="C26087" t="s">
        <v>92697</v>
      </c>
      <c r="D26087" t="s">
        <v>38</v>
      </c>
      <c r="E26087" t="s">
        <v>14</v>
      </c>
      <c r="F26087" t="s">
        <v>52</v>
      </c>
      <c r="G26087" t="s">
        <v>200</v>
      </c>
      <c r="H26087" t="s">
        <v>201</v>
      </c>
      <c r="I26087" t="s">
        <v>201</v>
      </c>
      <c r="J26087" s="1">
        <v>40909</v>
      </c>
      <c r="K26087" t="b">
        <f>IFERROR(VLOOKUP(F26087,english_mapping!A:B,2,FALSE),"NA")</f>
        <v>1</v>
      </c>
      <c r="L26087" t="str">
        <f t="shared" si="407"/>
        <v>Software</v>
      </c>
    </row>
    <row r="26088" spans="1:12" x14ac:dyDescent="0.25">
      <c r="A26088" t="s">
        <v>92698</v>
      </c>
      <c r="B26088" t="s">
        <v>92696</v>
      </c>
      <c r="C26088" t="s">
        <v>92699</v>
      </c>
      <c r="D26088" t="s">
        <v>92700</v>
      </c>
      <c r="E26088" t="s">
        <v>14</v>
      </c>
      <c r="F26088" t="s">
        <v>4240</v>
      </c>
      <c r="G26088">
        <v>40</v>
      </c>
      <c r="H26088" t="s">
        <v>4241</v>
      </c>
      <c r="I26088" t="s">
        <v>4241</v>
      </c>
      <c r="K26088" t="b">
        <f>IFERROR(VLOOKUP(F26088,english_mapping!A:B,2,FALSE),"NA")</f>
        <v>0</v>
      </c>
      <c r="L26088" t="str">
        <f t="shared" si="407"/>
        <v>Coworking</v>
      </c>
    </row>
    <row r="26089" spans="1:12" x14ac:dyDescent="0.25">
      <c r="A26089" t="s">
        <v>92701</v>
      </c>
      <c r="B26089" t="s">
        <v>92702</v>
      </c>
      <c r="C26089" t="s">
        <v>92703</v>
      </c>
      <c r="D26089" t="s">
        <v>22071</v>
      </c>
      <c r="E26089" t="s">
        <v>14</v>
      </c>
      <c r="F26089" t="s">
        <v>220</v>
      </c>
      <c r="G26089">
        <v>2</v>
      </c>
      <c r="H26089" t="s">
        <v>57299</v>
      </c>
      <c r="I26089" t="s">
        <v>57299</v>
      </c>
      <c r="J26089" s="1">
        <v>40909</v>
      </c>
      <c r="K26089" t="b">
        <f>IFERROR(VLOOKUP(F26089,english_mapping!A:B,2,FALSE),"NA")</f>
        <v>1</v>
      </c>
      <c r="L26089" t="str">
        <f t="shared" si="407"/>
        <v>Consumers</v>
      </c>
    </row>
    <row r="26090" spans="1:12" x14ac:dyDescent="0.25">
      <c r="A26090" t="s">
        <v>92704</v>
      </c>
      <c r="B26090" t="s">
        <v>92705</v>
      </c>
      <c r="C26090" t="s">
        <v>92706</v>
      </c>
      <c r="D26090" t="s">
        <v>51</v>
      </c>
      <c r="E26090" t="s">
        <v>109</v>
      </c>
      <c r="F26090" t="s">
        <v>21</v>
      </c>
      <c r="G26090" t="s">
        <v>379</v>
      </c>
      <c r="H26090" t="s">
        <v>3325</v>
      </c>
      <c r="I26090" t="s">
        <v>3325</v>
      </c>
      <c r="J26090" s="1">
        <v>40544</v>
      </c>
      <c r="K26090" t="b">
        <f>IFERROR(VLOOKUP(F26090,english_mapping!A:B,2,FALSE),"NA")</f>
        <v>1</v>
      </c>
      <c r="L26090" t="str">
        <f t="shared" si="407"/>
        <v>Biotechnology</v>
      </c>
    </row>
    <row r="26091" spans="1:12" x14ac:dyDescent="0.25">
      <c r="A26091" t="s">
        <v>92707</v>
      </c>
      <c r="B26091" t="s">
        <v>92708</v>
      </c>
      <c r="C26091" t="s">
        <v>92709</v>
      </c>
      <c r="D26091" t="s">
        <v>92710</v>
      </c>
      <c r="E26091" t="s">
        <v>14</v>
      </c>
      <c r="J26091" s="1">
        <v>41275</v>
      </c>
      <c r="K26091" t="str">
        <f>IFERROR(VLOOKUP(F26091,english_mapping!A:B,2,FALSE),"NA")</f>
        <v>NA</v>
      </c>
      <c r="L26091" t="str">
        <f t="shared" si="407"/>
        <v>B2B</v>
      </c>
    </row>
    <row r="26092" spans="1:12" x14ac:dyDescent="0.25">
      <c r="A26092" t="s">
        <v>92711</v>
      </c>
      <c r="B26092" t="s">
        <v>92712</v>
      </c>
      <c r="C26092" t="s">
        <v>92713</v>
      </c>
      <c r="D26092" t="s">
        <v>262</v>
      </c>
      <c r="E26092" t="s">
        <v>14</v>
      </c>
      <c r="F26092" t="s">
        <v>220</v>
      </c>
      <c r="G26092">
        <v>2</v>
      </c>
      <c r="H26092" t="s">
        <v>221</v>
      </c>
      <c r="I26092" t="s">
        <v>221</v>
      </c>
      <c r="J26092" t="s">
        <v>49719</v>
      </c>
      <c r="K26092" t="b">
        <f>IFERROR(VLOOKUP(F26092,english_mapping!A:B,2,FALSE),"NA")</f>
        <v>1</v>
      </c>
      <c r="L26092" t="str">
        <f t="shared" si="407"/>
        <v>Enterprise Software</v>
      </c>
    </row>
    <row r="26093" spans="1:12" x14ac:dyDescent="0.25">
      <c r="A26093" t="s">
        <v>92714</v>
      </c>
      <c r="B26093" t="s">
        <v>92715</v>
      </c>
      <c r="C26093" t="s">
        <v>92716</v>
      </c>
      <c r="E26093" t="s">
        <v>14</v>
      </c>
      <c r="K26093" t="str">
        <f>IFERROR(VLOOKUP(F26093,english_mapping!A:B,2,FALSE),"NA")</f>
        <v>NA</v>
      </c>
      <c r="L26093">
        <f t="shared" si="407"/>
        <v>0</v>
      </c>
    </row>
    <row r="26094" spans="1:12" x14ac:dyDescent="0.25">
      <c r="A26094" t="s">
        <v>92717</v>
      </c>
      <c r="B26094" t="s">
        <v>92718</v>
      </c>
      <c r="C26094" t="s">
        <v>92719</v>
      </c>
      <c r="D26094" t="s">
        <v>92720</v>
      </c>
      <c r="E26094" t="s">
        <v>14</v>
      </c>
      <c r="F26094" t="s">
        <v>321</v>
      </c>
      <c r="G26094">
        <v>9</v>
      </c>
      <c r="H26094" t="s">
        <v>322</v>
      </c>
      <c r="I26094" t="s">
        <v>322</v>
      </c>
      <c r="J26094" s="1">
        <v>40544</v>
      </c>
      <c r="K26094" t="b">
        <f>IFERROR(VLOOKUP(F26094,english_mapping!A:B,2,FALSE),"NA")</f>
        <v>0</v>
      </c>
      <c r="L26094" t="str">
        <f t="shared" si="407"/>
        <v>Audio</v>
      </c>
    </row>
    <row r="26095" spans="1:12" x14ac:dyDescent="0.25">
      <c r="A26095" t="s">
        <v>92721</v>
      </c>
      <c r="B26095" t="s">
        <v>92718</v>
      </c>
      <c r="C26095" t="s">
        <v>92722</v>
      </c>
      <c r="D26095" t="s">
        <v>92723</v>
      </c>
      <c r="E26095" t="s">
        <v>14</v>
      </c>
      <c r="F26095" t="s">
        <v>124</v>
      </c>
      <c r="G26095" t="s">
        <v>125</v>
      </c>
      <c r="H26095" t="s">
        <v>126</v>
      </c>
      <c r="I26095" t="s">
        <v>126</v>
      </c>
      <c r="J26095" s="1">
        <v>40544</v>
      </c>
      <c r="K26095" t="b">
        <f>IFERROR(VLOOKUP(F26095,english_mapping!A:B,2,FALSE),"NA")</f>
        <v>1</v>
      </c>
      <c r="L26095" t="str">
        <f t="shared" si="407"/>
        <v>Crowdfunding</v>
      </c>
    </row>
    <row r="26096" spans="1:12" x14ac:dyDescent="0.25">
      <c r="A26096" t="s">
        <v>92724</v>
      </c>
      <c r="B26096" t="s">
        <v>92718</v>
      </c>
      <c r="C26096" t="s">
        <v>92725</v>
      </c>
      <c r="D26096" t="s">
        <v>92726</v>
      </c>
      <c r="E26096" t="s">
        <v>14</v>
      </c>
      <c r="F26096" t="s">
        <v>124</v>
      </c>
      <c r="G26096" t="s">
        <v>125</v>
      </c>
      <c r="H26096" t="s">
        <v>126</v>
      </c>
      <c r="I26096" t="s">
        <v>126</v>
      </c>
      <c r="J26096" s="1">
        <v>40179</v>
      </c>
      <c r="K26096" t="b">
        <f>IFERROR(VLOOKUP(F26096,english_mapping!A:B,2,FALSE),"NA")</f>
        <v>1</v>
      </c>
      <c r="L26096" t="str">
        <f t="shared" si="407"/>
        <v>E-Commerce</v>
      </c>
    </row>
    <row r="26097" spans="1:12" x14ac:dyDescent="0.25">
      <c r="A26097" t="s">
        <v>92727</v>
      </c>
      <c r="B26097" t="s">
        <v>92728</v>
      </c>
      <c r="C26097" t="s">
        <v>92729</v>
      </c>
      <c r="D26097" t="s">
        <v>32</v>
      </c>
      <c r="E26097" t="s">
        <v>205</v>
      </c>
      <c r="F26097" t="s">
        <v>21</v>
      </c>
      <c r="G26097" t="s">
        <v>822</v>
      </c>
      <c r="H26097" t="s">
        <v>823</v>
      </c>
      <c r="I26097" t="s">
        <v>6261</v>
      </c>
      <c r="J26097" s="1">
        <v>39085</v>
      </c>
      <c r="K26097" t="b">
        <f>IFERROR(VLOOKUP(F26097,english_mapping!A:B,2,FALSE),"NA")</f>
        <v>1</v>
      </c>
      <c r="L26097" t="str">
        <f t="shared" si="407"/>
        <v>Curated Web</v>
      </c>
    </row>
    <row r="26098" spans="1:12" x14ac:dyDescent="0.25">
      <c r="A26098" t="s">
        <v>92730</v>
      </c>
      <c r="B26098" t="s">
        <v>92731</v>
      </c>
      <c r="C26098" t="s">
        <v>92732</v>
      </c>
      <c r="D26098" t="s">
        <v>262</v>
      </c>
      <c r="E26098" t="s">
        <v>14</v>
      </c>
      <c r="F26098" t="s">
        <v>21</v>
      </c>
      <c r="G26098" t="s">
        <v>154</v>
      </c>
      <c r="H26098" t="s">
        <v>242</v>
      </c>
      <c r="I26098" t="s">
        <v>11380</v>
      </c>
      <c r="J26098" s="1">
        <v>39083</v>
      </c>
      <c r="K26098" t="b">
        <f>IFERROR(VLOOKUP(F26098,english_mapping!A:B,2,FALSE),"NA")</f>
        <v>1</v>
      </c>
      <c r="L26098" t="str">
        <f t="shared" si="407"/>
        <v>Enterprise Software</v>
      </c>
    </row>
    <row r="26099" spans="1:12" x14ac:dyDescent="0.25">
      <c r="A26099" t="s">
        <v>92733</v>
      </c>
      <c r="B26099" t="s">
        <v>92734</v>
      </c>
      <c r="C26099" t="s">
        <v>92735</v>
      </c>
      <c r="D26099" t="s">
        <v>952</v>
      </c>
      <c r="E26099" t="s">
        <v>205</v>
      </c>
      <c r="F26099" t="s">
        <v>21</v>
      </c>
      <c r="G26099" t="s">
        <v>59</v>
      </c>
      <c r="H26099" t="s">
        <v>60</v>
      </c>
      <c r="I26099" t="s">
        <v>616</v>
      </c>
      <c r="K26099" t="b">
        <f>IFERROR(VLOOKUP(F26099,english_mapping!A:B,2,FALSE),"NA")</f>
        <v>1</v>
      </c>
      <c r="L26099" t="str">
        <f t="shared" si="407"/>
        <v>Messaging</v>
      </c>
    </row>
    <row r="26100" spans="1:12" x14ac:dyDescent="0.25">
      <c r="A26100" t="s">
        <v>92736</v>
      </c>
      <c r="B26100" t="s">
        <v>92737</v>
      </c>
      <c r="C26100" t="s">
        <v>92738</v>
      </c>
      <c r="D26100" t="s">
        <v>356</v>
      </c>
      <c r="E26100" t="s">
        <v>14</v>
      </c>
      <c r="F26100" t="s">
        <v>33</v>
      </c>
      <c r="G26100">
        <v>12</v>
      </c>
      <c r="H26100" t="s">
        <v>1550</v>
      </c>
      <c r="I26100" t="s">
        <v>92739</v>
      </c>
      <c r="J26100" s="1">
        <v>37622</v>
      </c>
      <c r="K26100" t="b">
        <f>IFERROR(VLOOKUP(F26100,english_mapping!A:B,2,FALSE),"NA")</f>
        <v>0</v>
      </c>
      <c r="L26100" t="str">
        <f t="shared" si="407"/>
        <v>Manufacturing</v>
      </c>
    </row>
    <row r="26101" spans="1:12" x14ac:dyDescent="0.25">
      <c r="A26101" t="s">
        <v>92740</v>
      </c>
      <c r="B26101" t="s">
        <v>92741</v>
      </c>
      <c r="C26101" t="s">
        <v>92742</v>
      </c>
      <c r="D26101" t="s">
        <v>51</v>
      </c>
      <c r="E26101" t="s">
        <v>14</v>
      </c>
      <c r="F26101" t="s">
        <v>33</v>
      </c>
      <c r="G26101">
        <v>12</v>
      </c>
      <c r="H26101" t="s">
        <v>1550</v>
      </c>
      <c r="I26101" t="s">
        <v>92743</v>
      </c>
      <c r="K26101" t="b">
        <f>IFERROR(VLOOKUP(F26101,english_mapping!A:B,2,FALSE),"NA")</f>
        <v>0</v>
      </c>
      <c r="L26101" t="str">
        <f t="shared" si="407"/>
        <v>Biotechnology</v>
      </c>
    </row>
    <row r="26102" spans="1:12" x14ac:dyDescent="0.25">
      <c r="A26102" t="s">
        <v>92744</v>
      </c>
      <c r="B26102" t="s">
        <v>92745</v>
      </c>
      <c r="C26102" t="s">
        <v>92746</v>
      </c>
      <c r="D26102" t="s">
        <v>92747</v>
      </c>
      <c r="E26102" t="s">
        <v>205</v>
      </c>
      <c r="F26102" t="s">
        <v>307</v>
      </c>
      <c r="G26102">
        <v>10</v>
      </c>
      <c r="H26102" t="s">
        <v>55550</v>
      </c>
      <c r="I26102" t="s">
        <v>92748</v>
      </c>
      <c r="J26102" t="s">
        <v>54625</v>
      </c>
      <c r="K26102" t="b">
        <f>IFERROR(VLOOKUP(F26102,english_mapping!A:B,2,FALSE),"NA")</f>
        <v>0</v>
      </c>
      <c r="L26102" t="str">
        <f t="shared" si="407"/>
        <v>Collaboration</v>
      </c>
    </row>
    <row r="26103" spans="1:12" x14ac:dyDescent="0.25">
      <c r="A26103" t="s">
        <v>92749</v>
      </c>
      <c r="B26103" t="s">
        <v>92750</v>
      </c>
      <c r="C26103" t="s">
        <v>92751</v>
      </c>
      <c r="E26103" t="s">
        <v>14</v>
      </c>
      <c r="F26103" t="s">
        <v>346</v>
      </c>
      <c r="G26103">
        <v>7</v>
      </c>
      <c r="H26103" t="s">
        <v>776</v>
      </c>
      <c r="I26103" t="s">
        <v>17478</v>
      </c>
      <c r="J26103" s="1">
        <v>40179</v>
      </c>
      <c r="K26103" t="b">
        <f>IFERROR(VLOOKUP(F26103,english_mapping!A:B,2,FALSE),"NA")</f>
        <v>0</v>
      </c>
      <c r="L26103">
        <f t="shared" si="407"/>
        <v>0</v>
      </c>
    </row>
    <row r="26104" spans="1:12" x14ac:dyDescent="0.25">
      <c r="A26104" t="s">
        <v>92752</v>
      </c>
      <c r="B26104" t="s">
        <v>92753</v>
      </c>
      <c r="C26104" t="s">
        <v>92754</v>
      </c>
      <c r="D26104" t="s">
        <v>92755</v>
      </c>
      <c r="E26104" t="s">
        <v>14</v>
      </c>
      <c r="F26104" t="s">
        <v>21</v>
      </c>
      <c r="G26104" t="s">
        <v>1383</v>
      </c>
      <c r="H26104" t="s">
        <v>1384</v>
      </c>
      <c r="I26104" t="s">
        <v>92756</v>
      </c>
      <c r="K26104" t="b">
        <f>IFERROR(VLOOKUP(F26104,english_mapping!A:B,2,FALSE),"NA")</f>
        <v>1</v>
      </c>
      <c r="L26104" t="str">
        <f t="shared" si="407"/>
        <v>Social Media</v>
      </c>
    </row>
    <row r="26105" spans="1:12" x14ac:dyDescent="0.25">
      <c r="A26105" t="s">
        <v>92757</v>
      </c>
      <c r="B26105" t="s">
        <v>92758</v>
      </c>
      <c r="C26105" t="s">
        <v>92759</v>
      </c>
      <c r="D26105" t="s">
        <v>92760</v>
      </c>
      <c r="E26105" t="s">
        <v>14</v>
      </c>
      <c r="F26105" t="s">
        <v>712</v>
      </c>
      <c r="G26105">
        <v>5</v>
      </c>
      <c r="H26105" t="s">
        <v>713</v>
      </c>
      <c r="I26105" t="s">
        <v>713</v>
      </c>
      <c r="J26105" s="1">
        <v>41640</v>
      </c>
      <c r="K26105" t="b">
        <f>IFERROR(VLOOKUP(F26105,english_mapping!A:B,2,FALSE),"NA")</f>
        <v>0</v>
      </c>
      <c r="L26105" t="str">
        <f t="shared" si="407"/>
        <v>All Students</v>
      </c>
    </row>
    <row r="26106" spans="1:12" x14ac:dyDescent="0.25">
      <c r="A26106" t="s">
        <v>92761</v>
      </c>
      <c r="B26106" t="s">
        <v>92762</v>
      </c>
      <c r="C26106" t="s">
        <v>92763</v>
      </c>
      <c r="D26106" t="s">
        <v>92764</v>
      </c>
      <c r="E26106" t="s">
        <v>205</v>
      </c>
      <c r="F26106" t="s">
        <v>21</v>
      </c>
      <c r="G26106" t="s">
        <v>59</v>
      </c>
      <c r="H26106" t="s">
        <v>60</v>
      </c>
      <c r="I26106" t="s">
        <v>66</v>
      </c>
      <c r="J26106" s="1">
        <v>40544</v>
      </c>
      <c r="K26106" t="b">
        <f>IFERROR(VLOOKUP(F26106,english_mapping!A:B,2,FALSE),"NA")</f>
        <v>1</v>
      </c>
      <c r="L26106" t="str">
        <f t="shared" si="407"/>
        <v>Productivity Software</v>
      </c>
    </row>
    <row r="26107" spans="1:12" x14ac:dyDescent="0.25">
      <c r="A26107" t="s">
        <v>92765</v>
      </c>
      <c r="B26107" t="s">
        <v>92766</v>
      </c>
      <c r="C26107" t="s">
        <v>92767</v>
      </c>
      <c r="D26107" t="s">
        <v>68475</v>
      </c>
      <c r="E26107" t="s">
        <v>14</v>
      </c>
      <c r="F26107" t="s">
        <v>21</v>
      </c>
      <c r="G26107" t="s">
        <v>101</v>
      </c>
      <c r="H26107" t="s">
        <v>102</v>
      </c>
      <c r="I26107" t="s">
        <v>103</v>
      </c>
      <c r="J26107" t="s">
        <v>8236</v>
      </c>
      <c r="K26107" t="b">
        <f>IFERROR(VLOOKUP(F26107,english_mapping!A:B,2,FALSE),"NA")</f>
        <v>1</v>
      </c>
      <c r="L26107" t="str">
        <f t="shared" si="407"/>
        <v>Internet Marketing</v>
      </c>
    </row>
    <row r="26108" spans="1:12" x14ac:dyDescent="0.25">
      <c r="A26108" t="s">
        <v>92768</v>
      </c>
      <c r="B26108" t="s">
        <v>92769</v>
      </c>
      <c r="C26108" t="s">
        <v>92770</v>
      </c>
      <c r="D26108" t="s">
        <v>92771</v>
      </c>
      <c r="E26108" t="s">
        <v>14</v>
      </c>
      <c r="F26108" t="s">
        <v>161</v>
      </c>
      <c r="G26108" t="s">
        <v>162</v>
      </c>
      <c r="H26108" t="s">
        <v>163</v>
      </c>
      <c r="I26108" t="s">
        <v>163</v>
      </c>
      <c r="J26108" s="1">
        <v>41284</v>
      </c>
      <c r="K26108" t="b">
        <f>IFERROR(VLOOKUP(F26108,english_mapping!A:B,2,FALSE),"NA")</f>
        <v>0</v>
      </c>
      <c r="L26108" t="str">
        <f t="shared" si="407"/>
        <v>Advertising</v>
      </c>
    </row>
    <row r="26109" spans="1:12" x14ac:dyDescent="0.25">
      <c r="A26109" t="s">
        <v>92772</v>
      </c>
      <c r="B26109" t="s">
        <v>92773</v>
      </c>
      <c r="C26109" t="s">
        <v>92774</v>
      </c>
      <c r="D26109" t="s">
        <v>70</v>
      </c>
      <c r="E26109" t="s">
        <v>14</v>
      </c>
      <c r="F26109" t="s">
        <v>21</v>
      </c>
      <c r="G26109" t="s">
        <v>655</v>
      </c>
      <c r="H26109" t="s">
        <v>656</v>
      </c>
      <c r="I26109" t="s">
        <v>656</v>
      </c>
      <c r="J26109" s="1">
        <v>39825</v>
      </c>
      <c r="K26109" t="b">
        <f>IFERROR(VLOOKUP(F26109,english_mapping!A:B,2,FALSE),"NA")</f>
        <v>1</v>
      </c>
      <c r="L26109" t="str">
        <f t="shared" si="407"/>
        <v>E-Commerce</v>
      </c>
    </row>
    <row r="26110" spans="1:12" x14ac:dyDescent="0.25">
      <c r="A26110" t="s">
        <v>92775</v>
      </c>
      <c r="B26110" t="s">
        <v>92776</v>
      </c>
      <c r="C26110" t="s">
        <v>92777</v>
      </c>
      <c r="D26110" t="s">
        <v>92778</v>
      </c>
      <c r="E26110" t="s">
        <v>14</v>
      </c>
      <c r="F26110" t="s">
        <v>21</v>
      </c>
      <c r="G26110" t="s">
        <v>59</v>
      </c>
      <c r="H26110" t="s">
        <v>60</v>
      </c>
      <c r="I26110" t="s">
        <v>66</v>
      </c>
      <c r="J26110" s="1">
        <v>41640</v>
      </c>
      <c r="K26110" t="b">
        <f>IFERROR(VLOOKUP(F26110,english_mapping!A:B,2,FALSE),"NA")</f>
        <v>1</v>
      </c>
      <c r="L26110" t="str">
        <f t="shared" si="407"/>
        <v>Social Media</v>
      </c>
    </row>
    <row r="26111" spans="1:12" x14ac:dyDescent="0.25">
      <c r="A26111" t="s">
        <v>92779</v>
      </c>
      <c r="B26111" t="s">
        <v>92780</v>
      </c>
      <c r="C26111" t="s">
        <v>92781</v>
      </c>
      <c r="D26111" t="s">
        <v>92782</v>
      </c>
      <c r="E26111" t="s">
        <v>14</v>
      </c>
      <c r="F26111" t="s">
        <v>21</v>
      </c>
      <c r="G26111" t="s">
        <v>59</v>
      </c>
      <c r="H26111" t="s">
        <v>60</v>
      </c>
      <c r="I26111" t="s">
        <v>66</v>
      </c>
      <c r="J26111" s="1">
        <v>38845</v>
      </c>
      <c r="K26111" t="b">
        <f>IFERROR(VLOOKUP(F26111,english_mapping!A:B,2,FALSE),"NA")</f>
        <v>1</v>
      </c>
      <c r="L26111" t="str">
        <f t="shared" si="407"/>
        <v>Crowdsourcing</v>
      </c>
    </row>
    <row r="26112" spans="1:12" x14ac:dyDescent="0.25">
      <c r="A26112" t="s">
        <v>92783</v>
      </c>
      <c r="B26112" t="s">
        <v>92784</v>
      </c>
      <c r="C26112" t="s">
        <v>92785</v>
      </c>
      <c r="D26112" t="s">
        <v>1119</v>
      </c>
      <c r="E26112" t="s">
        <v>14</v>
      </c>
      <c r="F26112" t="s">
        <v>33</v>
      </c>
      <c r="G26112">
        <v>23</v>
      </c>
      <c r="H26112" t="s">
        <v>179</v>
      </c>
      <c r="I26112" t="s">
        <v>179</v>
      </c>
      <c r="K26112" t="b">
        <f>IFERROR(VLOOKUP(F26112,english_mapping!A:B,2,FALSE),"NA")</f>
        <v>0</v>
      </c>
      <c r="L26112" t="str">
        <f t="shared" si="407"/>
        <v>Enterprises</v>
      </c>
    </row>
    <row r="26113" spans="1:12" x14ac:dyDescent="0.25">
      <c r="A26113" t="s">
        <v>92786</v>
      </c>
      <c r="B26113" t="s">
        <v>92787</v>
      </c>
      <c r="C26113" t="s">
        <v>92788</v>
      </c>
      <c r="D26113" t="s">
        <v>92789</v>
      </c>
      <c r="E26113" t="s">
        <v>14</v>
      </c>
      <c r="J26113" s="1">
        <v>40917</v>
      </c>
      <c r="K26113" t="str">
        <f>IFERROR(VLOOKUP(F26113,english_mapping!A:B,2,FALSE),"NA")</f>
        <v>NA</v>
      </c>
      <c r="L26113" t="str">
        <f t="shared" si="407"/>
        <v>Analytics</v>
      </c>
    </row>
    <row r="26114" spans="1:12" x14ac:dyDescent="0.25">
      <c r="A26114" t="s">
        <v>92790</v>
      </c>
      <c r="B26114" t="s">
        <v>92791</v>
      </c>
      <c r="C26114" t="s">
        <v>92792</v>
      </c>
      <c r="D26114" t="s">
        <v>38</v>
      </c>
      <c r="E26114" t="s">
        <v>109</v>
      </c>
      <c r="F26114" t="s">
        <v>21</v>
      </c>
      <c r="G26114" t="s">
        <v>138</v>
      </c>
      <c r="H26114" t="s">
        <v>139</v>
      </c>
      <c r="I26114" t="s">
        <v>139</v>
      </c>
      <c r="J26114" s="1">
        <v>36526</v>
      </c>
      <c r="K26114" t="b">
        <f>IFERROR(VLOOKUP(F26114,english_mapping!A:B,2,FALSE),"NA")</f>
        <v>1</v>
      </c>
      <c r="L26114" t="str">
        <f t="shared" si="407"/>
        <v>Software</v>
      </c>
    </row>
    <row r="26115" spans="1:12" x14ac:dyDescent="0.25">
      <c r="A26115" t="s">
        <v>92793</v>
      </c>
      <c r="B26115" t="s">
        <v>92794</v>
      </c>
      <c r="C26115" t="s">
        <v>92795</v>
      </c>
      <c r="D26115" t="s">
        <v>92796</v>
      </c>
      <c r="E26115" t="s">
        <v>701</v>
      </c>
      <c r="F26115" t="s">
        <v>21</v>
      </c>
      <c r="G26115" t="s">
        <v>154</v>
      </c>
      <c r="H26115" t="s">
        <v>242</v>
      </c>
      <c r="I26115" t="s">
        <v>326</v>
      </c>
      <c r="J26115" s="1">
        <v>38966</v>
      </c>
      <c r="K26115" t="b">
        <f>IFERROR(VLOOKUP(F26115,english_mapping!A:B,2,FALSE),"NA")</f>
        <v>1</v>
      </c>
      <c r="L26115" t="str">
        <f t="shared" si="407"/>
        <v>Lead Generation</v>
      </c>
    </row>
    <row r="26116" spans="1:12" x14ac:dyDescent="0.25">
      <c r="A26116" t="s">
        <v>92797</v>
      </c>
      <c r="B26116" t="s">
        <v>92798</v>
      </c>
      <c r="C26116" t="s">
        <v>92799</v>
      </c>
      <c r="D26116" t="s">
        <v>70</v>
      </c>
      <c r="E26116" t="s">
        <v>14</v>
      </c>
      <c r="F26116" t="s">
        <v>21</v>
      </c>
      <c r="G26116" t="s">
        <v>101</v>
      </c>
      <c r="H26116" t="s">
        <v>102</v>
      </c>
      <c r="I26116" t="s">
        <v>103</v>
      </c>
      <c r="K26116" t="b">
        <f>IFERROR(VLOOKUP(F26116,english_mapping!A:B,2,FALSE),"NA")</f>
        <v>1</v>
      </c>
      <c r="L26116" t="str">
        <f t="shared" ref="L26116:L26179" si="408">IFERROR(LEFT(D26116,(FIND("|",D26116))-1),D26116)</f>
        <v>E-Commerce</v>
      </c>
    </row>
    <row r="26117" spans="1:12" x14ac:dyDescent="0.25">
      <c r="A26117" t="s">
        <v>92800</v>
      </c>
      <c r="B26117" t="s">
        <v>92801</v>
      </c>
      <c r="C26117" t="s">
        <v>92802</v>
      </c>
      <c r="D26117" t="s">
        <v>92803</v>
      </c>
      <c r="E26117" t="s">
        <v>14</v>
      </c>
      <c r="F26117" t="s">
        <v>124</v>
      </c>
      <c r="G26117" t="s">
        <v>125</v>
      </c>
      <c r="H26117" t="s">
        <v>126</v>
      </c>
      <c r="I26117" t="s">
        <v>126</v>
      </c>
      <c r="J26117" s="1">
        <v>41285</v>
      </c>
      <c r="K26117" t="b">
        <f>IFERROR(VLOOKUP(F26117,english_mapping!A:B,2,FALSE),"NA")</f>
        <v>1</v>
      </c>
      <c r="L26117" t="str">
        <f t="shared" si="408"/>
        <v>Collaboration</v>
      </c>
    </row>
    <row r="26118" spans="1:12" x14ac:dyDescent="0.25">
      <c r="A26118" t="s">
        <v>92804</v>
      </c>
      <c r="B26118" t="s">
        <v>92805</v>
      </c>
      <c r="C26118" t="s">
        <v>92806</v>
      </c>
      <c r="D26118" t="s">
        <v>92807</v>
      </c>
      <c r="E26118" t="s">
        <v>14</v>
      </c>
      <c r="F26118" t="s">
        <v>340</v>
      </c>
      <c r="G26118">
        <v>11</v>
      </c>
      <c r="H26118" t="s">
        <v>502</v>
      </c>
      <c r="I26118" t="s">
        <v>502</v>
      </c>
      <c r="J26118" s="1">
        <v>41334</v>
      </c>
      <c r="K26118" t="b">
        <f>IFERROR(VLOOKUP(F26118,english_mapping!A:B,2,FALSE),"NA")</f>
        <v>0</v>
      </c>
      <c r="L26118" t="str">
        <f t="shared" si="408"/>
        <v>Construction</v>
      </c>
    </row>
    <row r="26119" spans="1:12" x14ac:dyDescent="0.25">
      <c r="A26119" t="s">
        <v>92808</v>
      </c>
      <c r="B26119" t="s">
        <v>92809</v>
      </c>
      <c r="C26119" t="s">
        <v>92810</v>
      </c>
      <c r="D26119" t="s">
        <v>92811</v>
      </c>
      <c r="E26119" t="s">
        <v>14</v>
      </c>
      <c r="F26119" t="s">
        <v>21</v>
      </c>
      <c r="G26119" t="s">
        <v>59</v>
      </c>
      <c r="H26119" t="s">
        <v>60</v>
      </c>
      <c r="I26119" t="s">
        <v>66</v>
      </c>
      <c r="J26119" s="1">
        <v>38728</v>
      </c>
      <c r="K26119" t="b">
        <f>IFERROR(VLOOKUP(F26119,english_mapping!A:B,2,FALSE),"NA")</f>
        <v>1</v>
      </c>
      <c r="L26119" t="str">
        <f t="shared" si="408"/>
        <v>Collaboration</v>
      </c>
    </row>
    <row r="26120" spans="1:12" x14ac:dyDescent="0.25">
      <c r="A26120" t="s">
        <v>92812</v>
      </c>
      <c r="B26120" t="s">
        <v>92813</v>
      </c>
      <c r="C26120" t="s">
        <v>92814</v>
      </c>
      <c r="D26120" t="s">
        <v>92815</v>
      </c>
      <c r="E26120" t="s">
        <v>14</v>
      </c>
      <c r="F26120" t="s">
        <v>21</v>
      </c>
      <c r="G26120" t="s">
        <v>101</v>
      </c>
      <c r="H26120" t="s">
        <v>102</v>
      </c>
      <c r="I26120" t="s">
        <v>103</v>
      </c>
      <c r="J26120" s="1">
        <v>41579</v>
      </c>
      <c r="K26120" t="b">
        <f>IFERROR(VLOOKUP(F26120,english_mapping!A:B,2,FALSE),"NA")</f>
        <v>1</v>
      </c>
      <c r="L26120" t="str">
        <f t="shared" si="408"/>
        <v>Apps</v>
      </c>
    </row>
    <row r="26121" spans="1:12" x14ac:dyDescent="0.25">
      <c r="A26121" t="s">
        <v>92816</v>
      </c>
      <c r="B26121" t="s">
        <v>92817</v>
      </c>
      <c r="C26121" t="s">
        <v>92818</v>
      </c>
      <c r="D26121" t="s">
        <v>92819</v>
      </c>
      <c r="E26121" t="s">
        <v>14</v>
      </c>
      <c r="F26121" t="s">
        <v>124</v>
      </c>
      <c r="G26121" t="s">
        <v>125</v>
      </c>
      <c r="H26121" t="s">
        <v>126</v>
      </c>
      <c r="I26121" t="s">
        <v>126</v>
      </c>
      <c r="J26121" t="s">
        <v>86934</v>
      </c>
      <c r="K26121" t="b">
        <f>IFERROR(VLOOKUP(F26121,english_mapping!A:B,2,FALSE),"NA")</f>
        <v>1</v>
      </c>
      <c r="L26121" t="str">
        <f t="shared" si="408"/>
        <v>Business Productivity</v>
      </c>
    </row>
    <row r="26122" spans="1:12" x14ac:dyDescent="0.25">
      <c r="A26122" t="s">
        <v>92820</v>
      </c>
      <c r="B26122" t="s">
        <v>92821</v>
      </c>
      <c r="C26122" t="s">
        <v>92822</v>
      </c>
      <c r="D26122" t="s">
        <v>92823</v>
      </c>
      <c r="E26122" t="s">
        <v>109</v>
      </c>
      <c r="F26122" t="s">
        <v>21</v>
      </c>
      <c r="G26122" t="s">
        <v>59</v>
      </c>
      <c r="H26122" t="s">
        <v>60</v>
      </c>
      <c r="I26122" t="s">
        <v>66</v>
      </c>
      <c r="J26122" s="1">
        <v>39086</v>
      </c>
      <c r="K26122" t="b">
        <f>IFERROR(VLOOKUP(F26122,english_mapping!A:B,2,FALSE),"NA")</f>
        <v>1</v>
      </c>
      <c r="L26122" t="str">
        <f t="shared" si="408"/>
        <v>Advertising</v>
      </c>
    </row>
    <row r="26123" spans="1:12" x14ac:dyDescent="0.25">
      <c r="A26123" t="s">
        <v>92824</v>
      </c>
      <c r="B26123" t="s">
        <v>92825</v>
      </c>
      <c r="D26123" t="s">
        <v>2381</v>
      </c>
      <c r="E26123" t="s">
        <v>14</v>
      </c>
      <c r="F26123" t="s">
        <v>21</v>
      </c>
      <c r="G26123" t="s">
        <v>3555</v>
      </c>
      <c r="H26123" t="s">
        <v>3556</v>
      </c>
      <c r="I26123" t="s">
        <v>3556</v>
      </c>
      <c r="J26123" s="1">
        <v>40187</v>
      </c>
      <c r="K26123" t="b">
        <f>IFERROR(VLOOKUP(F26123,english_mapping!A:B,2,FALSE),"NA")</f>
        <v>1</v>
      </c>
      <c r="L26123" t="str">
        <f t="shared" si="408"/>
        <v>Consulting</v>
      </c>
    </row>
    <row r="26124" spans="1:12" x14ac:dyDescent="0.25">
      <c r="A26124" t="s">
        <v>92826</v>
      </c>
      <c r="B26124" t="s">
        <v>92827</v>
      </c>
      <c r="C26124" t="s">
        <v>92828</v>
      </c>
      <c r="D26124" t="s">
        <v>92829</v>
      </c>
      <c r="E26124" t="s">
        <v>14</v>
      </c>
      <c r="F26124" t="s">
        <v>21</v>
      </c>
      <c r="G26124" t="s">
        <v>5938</v>
      </c>
      <c r="H26124" t="s">
        <v>5939</v>
      </c>
      <c r="I26124" t="s">
        <v>5940</v>
      </c>
      <c r="J26124" s="1">
        <v>38842</v>
      </c>
      <c r="K26124" t="b">
        <f>IFERROR(VLOOKUP(F26124,english_mapping!A:B,2,FALSE),"NA")</f>
        <v>1</v>
      </c>
      <c r="L26124" t="str">
        <f t="shared" si="408"/>
        <v>Software</v>
      </c>
    </row>
    <row r="26125" spans="1:12" x14ac:dyDescent="0.25">
      <c r="A26125" t="s">
        <v>92830</v>
      </c>
      <c r="B26125" t="s">
        <v>92831</v>
      </c>
      <c r="C26125" t="s">
        <v>92832</v>
      </c>
      <c r="D26125" t="s">
        <v>92833</v>
      </c>
      <c r="E26125" t="s">
        <v>205</v>
      </c>
      <c r="F26125" t="s">
        <v>21</v>
      </c>
      <c r="G26125" t="s">
        <v>59</v>
      </c>
      <c r="H26125" t="s">
        <v>60</v>
      </c>
      <c r="I26125" t="s">
        <v>9214</v>
      </c>
      <c r="J26125" s="1">
        <v>41644</v>
      </c>
      <c r="K26125" t="b">
        <f>IFERROR(VLOOKUP(F26125,english_mapping!A:B,2,FALSE),"NA")</f>
        <v>1</v>
      </c>
      <c r="L26125" t="str">
        <f t="shared" si="408"/>
        <v>Chat</v>
      </c>
    </row>
    <row r="26126" spans="1:12" x14ac:dyDescent="0.25">
      <c r="A26126" t="s">
        <v>92834</v>
      </c>
      <c r="B26126" t="s">
        <v>92835</v>
      </c>
      <c r="C26126" t="s">
        <v>92836</v>
      </c>
      <c r="D26126" t="s">
        <v>92837</v>
      </c>
      <c r="E26126" t="s">
        <v>14</v>
      </c>
      <c r="F26126" t="s">
        <v>21</v>
      </c>
      <c r="G26126" t="s">
        <v>101</v>
      </c>
      <c r="H26126" t="s">
        <v>102</v>
      </c>
      <c r="I26126" t="s">
        <v>103</v>
      </c>
      <c r="J26126" s="1">
        <v>40179</v>
      </c>
      <c r="K26126" t="b">
        <f>IFERROR(VLOOKUP(F26126,english_mapping!A:B,2,FALSE),"NA")</f>
        <v>1</v>
      </c>
      <c r="L26126" t="str">
        <f t="shared" si="408"/>
        <v>Content</v>
      </c>
    </row>
    <row r="26127" spans="1:12" x14ac:dyDescent="0.25">
      <c r="A26127" t="s">
        <v>92838</v>
      </c>
      <c r="B26127" t="s">
        <v>92839</v>
      </c>
      <c r="C26127" t="s">
        <v>92840</v>
      </c>
      <c r="D26127" t="s">
        <v>92841</v>
      </c>
      <c r="E26127" t="s">
        <v>14</v>
      </c>
      <c r="F26127" t="s">
        <v>21</v>
      </c>
      <c r="G26127" t="s">
        <v>59</v>
      </c>
      <c r="H26127" t="s">
        <v>90</v>
      </c>
      <c r="I26127" t="s">
        <v>7117</v>
      </c>
      <c r="J26127" t="s">
        <v>92842</v>
      </c>
      <c r="K26127" t="b">
        <f>IFERROR(VLOOKUP(F26127,english_mapping!A:B,2,FALSE),"NA")</f>
        <v>1</v>
      </c>
      <c r="L26127" t="str">
        <f t="shared" si="408"/>
        <v>Google Glass</v>
      </c>
    </row>
    <row r="26128" spans="1:12" x14ac:dyDescent="0.25">
      <c r="A26128" t="s">
        <v>92843</v>
      </c>
      <c r="B26128" t="s">
        <v>92844</v>
      </c>
      <c r="C26128" t="s">
        <v>92845</v>
      </c>
      <c r="D26128" t="s">
        <v>92846</v>
      </c>
      <c r="E26128" t="s">
        <v>14</v>
      </c>
      <c r="J26128" t="s">
        <v>81738</v>
      </c>
      <c r="K26128" t="str">
        <f>IFERROR(VLOOKUP(F26128,english_mapping!A:B,2,FALSE),"NA")</f>
        <v>NA</v>
      </c>
      <c r="L26128" t="str">
        <f t="shared" si="408"/>
        <v>Apps</v>
      </c>
    </row>
    <row r="26129" spans="1:12" x14ac:dyDescent="0.25">
      <c r="A26129" t="s">
        <v>92847</v>
      </c>
      <c r="B26129" t="s">
        <v>92848</v>
      </c>
      <c r="C26129" t="s">
        <v>92849</v>
      </c>
      <c r="D26129" t="s">
        <v>47890</v>
      </c>
      <c r="E26129" t="s">
        <v>109</v>
      </c>
      <c r="F26129" t="s">
        <v>21</v>
      </c>
      <c r="G26129" t="s">
        <v>101</v>
      </c>
      <c r="H26129" t="s">
        <v>102</v>
      </c>
      <c r="I26129" t="s">
        <v>103</v>
      </c>
      <c r="J26129" s="1">
        <v>38600</v>
      </c>
      <c r="K26129" t="b">
        <f>IFERROR(VLOOKUP(F26129,english_mapping!A:B,2,FALSE),"NA")</f>
        <v>1</v>
      </c>
      <c r="L26129" t="str">
        <f t="shared" si="408"/>
        <v>Media</v>
      </c>
    </row>
    <row r="26130" spans="1:12" x14ac:dyDescent="0.25">
      <c r="A26130" t="s">
        <v>92850</v>
      </c>
      <c r="B26130" t="s">
        <v>92851</v>
      </c>
      <c r="C26130" t="s">
        <v>92852</v>
      </c>
      <c r="D26130" t="s">
        <v>32</v>
      </c>
      <c r="E26130" t="s">
        <v>14</v>
      </c>
      <c r="F26130" t="s">
        <v>124</v>
      </c>
      <c r="G26130" t="s">
        <v>63198</v>
      </c>
      <c r="H26130" t="s">
        <v>92853</v>
      </c>
      <c r="I26130" t="s">
        <v>92853</v>
      </c>
      <c r="K26130" t="b">
        <f>IFERROR(VLOOKUP(F26130,english_mapping!A:B,2,FALSE),"NA")</f>
        <v>1</v>
      </c>
      <c r="L26130" t="str">
        <f t="shared" si="408"/>
        <v>Curated Web</v>
      </c>
    </row>
    <row r="26131" spans="1:12" x14ac:dyDescent="0.25">
      <c r="A26131" t="s">
        <v>92854</v>
      </c>
      <c r="B26131" t="s">
        <v>92855</v>
      </c>
      <c r="C26131" t="s">
        <v>92856</v>
      </c>
      <c r="D26131" t="s">
        <v>32</v>
      </c>
      <c r="E26131" t="s">
        <v>205</v>
      </c>
      <c r="F26131" t="s">
        <v>21</v>
      </c>
      <c r="G26131" t="s">
        <v>59</v>
      </c>
      <c r="H26131" t="s">
        <v>60</v>
      </c>
      <c r="I26131" t="s">
        <v>66</v>
      </c>
      <c r="J26131" s="1">
        <v>39824</v>
      </c>
      <c r="K26131" t="b">
        <f>IFERROR(VLOOKUP(F26131,english_mapping!A:B,2,FALSE),"NA")</f>
        <v>1</v>
      </c>
      <c r="L26131" t="str">
        <f t="shared" si="408"/>
        <v>Curated Web</v>
      </c>
    </row>
    <row r="26132" spans="1:12" x14ac:dyDescent="0.25">
      <c r="A26132" t="s">
        <v>92857</v>
      </c>
      <c r="B26132" t="s">
        <v>92858</v>
      </c>
      <c r="C26132" t="s">
        <v>92859</v>
      </c>
      <c r="D26132" t="s">
        <v>70</v>
      </c>
      <c r="E26132" t="s">
        <v>14</v>
      </c>
      <c r="F26132" t="s">
        <v>21</v>
      </c>
      <c r="G26132" t="s">
        <v>534</v>
      </c>
      <c r="H26132" t="s">
        <v>535</v>
      </c>
      <c r="I26132" t="s">
        <v>536</v>
      </c>
      <c r="J26132" s="1">
        <v>40544</v>
      </c>
      <c r="K26132" t="b">
        <f>IFERROR(VLOOKUP(F26132,english_mapping!A:B,2,FALSE),"NA")</f>
        <v>1</v>
      </c>
      <c r="L26132" t="str">
        <f t="shared" si="408"/>
        <v>E-Commerce</v>
      </c>
    </row>
    <row r="26133" spans="1:12" x14ac:dyDescent="0.25">
      <c r="A26133" t="s">
        <v>92860</v>
      </c>
      <c r="B26133" t="s">
        <v>92861</v>
      </c>
      <c r="C26133" t="s">
        <v>92862</v>
      </c>
      <c r="D26133" t="s">
        <v>70</v>
      </c>
      <c r="E26133" t="s">
        <v>14</v>
      </c>
      <c r="F26133" t="s">
        <v>15</v>
      </c>
      <c r="G26133">
        <v>16</v>
      </c>
      <c r="H26133" t="s">
        <v>8108</v>
      </c>
      <c r="I26133" t="s">
        <v>8108</v>
      </c>
      <c r="J26133" s="1">
        <v>42250</v>
      </c>
      <c r="K26133" t="b">
        <f>IFERROR(VLOOKUP(F26133,english_mapping!A:B,2,FALSE),"NA")</f>
        <v>1</v>
      </c>
      <c r="L26133" t="str">
        <f t="shared" si="408"/>
        <v>E-Commerce</v>
      </c>
    </row>
    <row r="26134" spans="1:12" x14ac:dyDescent="0.25">
      <c r="A26134" t="s">
        <v>92863</v>
      </c>
      <c r="B26134" t="s">
        <v>92864</v>
      </c>
      <c r="C26134" t="s">
        <v>92865</v>
      </c>
      <c r="D26134" t="s">
        <v>65</v>
      </c>
      <c r="E26134" t="s">
        <v>109</v>
      </c>
      <c r="F26134" t="s">
        <v>21</v>
      </c>
      <c r="G26134" t="s">
        <v>655</v>
      </c>
      <c r="H26134" t="s">
        <v>656</v>
      </c>
      <c r="I26134" t="s">
        <v>656</v>
      </c>
      <c r="J26134" s="1">
        <v>39083</v>
      </c>
      <c r="K26134" t="b">
        <f>IFERROR(VLOOKUP(F26134,english_mapping!A:B,2,FALSE),"NA")</f>
        <v>1</v>
      </c>
      <c r="L26134" t="str">
        <f t="shared" si="408"/>
        <v>Mobile</v>
      </c>
    </row>
    <row r="26135" spans="1:12" x14ac:dyDescent="0.25">
      <c r="A26135" t="s">
        <v>92866</v>
      </c>
      <c r="B26135" t="s">
        <v>92867</v>
      </c>
      <c r="C26135" t="s">
        <v>92868</v>
      </c>
      <c r="D26135" t="s">
        <v>92869</v>
      </c>
      <c r="E26135" t="s">
        <v>14</v>
      </c>
      <c r="F26135" t="s">
        <v>346</v>
      </c>
      <c r="G26135">
        <v>7</v>
      </c>
      <c r="H26135" t="s">
        <v>776</v>
      </c>
      <c r="I26135" t="s">
        <v>776</v>
      </c>
      <c r="J26135" s="1">
        <v>42005</v>
      </c>
      <c r="K26135" t="b">
        <f>IFERROR(VLOOKUP(F26135,english_mapping!A:B,2,FALSE),"NA")</f>
        <v>0</v>
      </c>
      <c r="L26135" t="str">
        <f t="shared" si="408"/>
        <v>Big Data Analytics</v>
      </c>
    </row>
    <row r="26136" spans="1:12" x14ac:dyDescent="0.25">
      <c r="A26136" t="s">
        <v>92870</v>
      </c>
      <c r="B26136" t="s">
        <v>92871</v>
      </c>
      <c r="C26136" t="s">
        <v>92872</v>
      </c>
      <c r="D26136" t="s">
        <v>356</v>
      </c>
      <c r="E26136" t="s">
        <v>14</v>
      </c>
      <c r="F26136" t="s">
        <v>21</v>
      </c>
      <c r="G26136" t="s">
        <v>59</v>
      </c>
      <c r="H26136" t="s">
        <v>90</v>
      </c>
      <c r="I26136" t="s">
        <v>6430</v>
      </c>
      <c r="J26136" s="1">
        <v>38718</v>
      </c>
      <c r="K26136" t="b">
        <f>IFERROR(VLOOKUP(F26136,english_mapping!A:B,2,FALSE),"NA")</f>
        <v>1</v>
      </c>
      <c r="L26136" t="str">
        <f t="shared" si="408"/>
        <v>Manufacturing</v>
      </c>
    </row>
    <row r="26137" spans="1:12" x14ac:dyDescent="0.25">
      <c r="A26137" t="s">
        <v>92873</v>
      </c>
      <c r="B26137" t="s">
        <v>92874</v>
      </c>
      <c r="C26137" t="s">
        <v>92875</v>
      </c>
      <c r="D26137" t="s">
        <v>92876</v>
      </c>
      <c r="E26137" t="s">
        <v>14</v>
      </c>
      <c r="K26137" t="str">
        <f>IFERROR(VLOOKUP(F26137,english_mapping!A:B,2,FALSE),"NA")</f>
        <v>NA</v>
      </c>
      <c r="L26137" t="str">
        <f t="shared" si="408"/>
        <v>Apps</v>
      </c>
    </row>
    <row r="26138" spans="1:12" x14ac:dyDescent="0.25">
      <c r="A26138" t="s">
        <v>92877</v>
      </c>
      <c r="B26138" t="s">
        <v>92878</v>
      </c>
      <c r="C26138" t="s">
        <v>92879</v>
      </c>
      <c r="D26138" t="s">
        <v>70</v>
      </c>
      <c r="E26138" t="s">
        <v>14</v>
      </c>
      <c r="F26138" t="s">
        <v>33</v>
      </c>
      <c r="G26138">
        <v>4</v>
      </c>
      <c r="H26138" t="s">
        <v>15708</v>
      </c>
      <c r="I26138" t="s">
        <v>15708</v>
      </c>
      <c r="J26138" s="1">
        <v>39448</v>
      </c>
      <c r="K26138" t="b">
        <f>IFERROR(VLOOKUP(F26138,english_mapping!A:B,2,FALSE),"NA")</f>
        <v>0</v>
      </c>
      <c r="L26138" t="str">
        <f t="shared" si="408"/>
        <v>E-Commerce</v>
      </c>
    </row>
    <row r="26139" spans="1:12" x14ac:dyDescent="0.25">
      <c r="A26139" t="s">
        <v>92880</v>
      </c>
      <c r="B26139" t="s">
        <v>92881</v>
      </c>
      <c r="C26139" t="s">
        <v>92882</v>
      </c>
      <c r="D26139" t="s">
        <v>57032</v>
      </c>
      <c r="E26139" t="s">
        <v>14</v>
      </c>
      <c r="F26139" t="s">
        <v>33</v>
      </c>
      <c r="K26139" t="b">
        <f>IFERROR(VLOOKUP(F26139,english_mapping!A:B,2,FALSE),"NA")</f>
        <v>0</v>
      </c>
      <c r="L26139" t="str">
        <f t="shared" si="408"/>
        <v>Online Reservations</v>
      </c>
    </row>
    <row r="26140" spans="1:12" x14ac:dyDescent="0.25">
      <c r="A26140" t="s">
        <v>92883</v>
      </c>
      <c r="B26140" t="s">
        <v>92884</v>
      </c>
      <c r="C26140" t="s">
        <v>92885</v>
      </c>
      <c r="D26140" t="s">
        <v>356</v>
      </c>
      <c r="E26140" t="s">
        <v>14</v>
      </c>
      <c r="F26140" t="s">
        <v>33</v>
      </c>
      <c r="G26140">
        <v>22</v>
      </c>
      <c r="H26140" t="s">
        <v>34</v>
      </c>
      <c r="I26140" t="s">
        <v>34</v>
      </c>
      <c r="K26140" t="b">
        <f>IFERROR(VLOOKUP(F26140,english_mapping!A:B,2,FALSE),"NA")</f>
        <v>0</v>
      </c>
      <c r="L26140" t="str">
        <f t="shared" si="408"/>
        <v>Manufacturing</v>
      </c>
    </row>
    <row r="26141" spans="1:12" x14ac:dyDescent="0.25">
      <c r="A26141" t="s">
        <v>92886</v>
      </c>
      <c r="B26141" t="s">
        <v>92887</v>
      </c>
      <c r="C26141" t="s">
        <v>92888</v>
      </c>
      <c r="E26141" t="s">
        <v>205</v>
      </c>
      <c r="J26141" t="s">
        <v>8245</v>
      </c>
      <c r="K26141" t="str">
        <f>IFERROR(VLOOKUP(F26141,english_mapping!A:B,2,FALSE),"NA")</f>
        <v>NA</v>
      </c>
      <c r="L26141">
        <f t="shared" si="408"/>
        <v>0</v>
      </c>
    </row>
    <row r="26142" spans="1:12" x14ac:dyDescent="0.25">
      <c r="A26142" t="s">
        <v>92889</v>
      </c>
      <c r="B26142" t="s">
        <v>92890</v>
      </c>
      <c r="C26142" t="s">
        <v>92891</v>
      </c>
      <c r="D26142" t="s">
        <v>92892</v>
      </c>
      <c r="E26142" t="s">
        <v>205</v>
      </c>
      <c r="F26142" t="s">
        <v>14637</v>
      </c>
      <c r="G26142">
        <v>5</v>
      </c>
      <c r="H26142" t="s">
        <v>61498</v>
      </c>
      <c r="I26142" t="s">
        <v>61498</v>
      </c>
      <c r="J26142" s="1">
        <v>38991</v>
      </c>
      <c r="K26142" t="b">
        <f>IFERROR(VLOOKUP(F26142,english_mapping!A:B,2,FALSE),"NA")</f>
        <v>1</v>
      </c>
      <c r="L26142" t="str">
        <f t="shared" si="408"/>
        <v>Internet</v>
      </c>
    </row>
    <row r="26143" spans="1:12" x14ac:dyDescent="0.25">
      <c r="A26143" t="s">
        <v>92893</v>
      </c>
      <c r="B26143" t="s">
        <v>92894</v>
      </c>
      <c r="C26143" t="s">
        <v>92895</v>
      </c>
      <c r="E26143" t="s">
        <v>14</v>
      </c>
      <c r="F26143" t="s">
        <v>33</v>
      </c>
      <c r="G26143">
        <v>23</v>
      </c>
      <c r="H26143" t="s">
        <v>179</v>
      </c>
      <c r="I26143" t="s">
        <v>179</v>
      </c>
      <c r="J26143" s="1">
        <v>36892</v>
      </c>
      <c r="K26143" t="b">
        <f>IFERROR(VLOOKUP(F26143,english_mapping!A:B,2,FALSE),"NA")</f>
        <v>0</v>
      </c>
      <c r="L26143">
        <f t="shared" si="408"/>
        <v>0</v>
      </c>
    </row>
    <row r="26144" spans="1:12" x14ac:dyDescent="0.25">
      <c r="A26144" t="s">
        <v>92896</v>
      </c>
      <c r="B26144" t="s">
        <v>92897</v>
      </c>
      <c r="C26144" t="s">
        <v>92898</v>
      </c>
      <c r="D26144" t="s">
        <v>92899</v>
      </c>
      <c r="E26144" t="s">
        <v>205</v>
      </c>
      <c r="F26144" t="s">
        <v>21</v>
      </c>
      <c r="G26144" t="s">
        <v>101</v>
      </c>
      <c r="H26144" t="s">
        <v>102</v>
      </c>
      <c r="I26144" t="s">
        <v>103</v>
      </c>
      <c r="J26144" s="1">
        <v>40912</v>
      </c>
      <c r="K26144" t="b">
        <f>IFERROR(VLOOKUP(F26144,english_mapping!A:B,2,FALSE),"NA")</f>
        <v>1</v>
      </c>
      <c r="L26144" t="str">
        <f t="shared" si="408"/>
        <v>Curated Web</v>
      </c>
    </row>
    <row r="26145" spans="1:12" x14ac:dyDescent="0.25">
      <c r="A26145" t="s">
        <v>92900</v>
      </c>
      <c r="B26145" t="s">
        <v>92901</v>
      </c>
      <c r="C26145" t="s">
        <v>92902</v>
      </c>
      <c r="D26145" t="s">
        <v>92903</v>
      </c>
      <c r="E26145" t="s">
        <v>14</v>
      </c>
      <c r="F26145" t="s">
        <v>21</v>
      </c>
      <c r="G26145" t="s">
        <v>94</v>
      </c>
      <c r="H26145" t="s">
        <v>95</v>
      </c>
      <c r="I26145" t="s">
        <v>92904</v>
      </c>
      <c r="J26145" s="1">
        <v>40183</v>
      </c>
      <c r="K26145" t="b">
        <f>IFERROR(VLOOKUP(F26145,english_mapping!A:B,2,FALSE),"NA")</f>
        <v>1</v>
      </c>
      <c r="L26145" t="str">
        <f t="shared" si="408"/>
        <v>Consumers</v>
      </c>
    </row>
    <row r="26146" spans="1:12" x14ac:dyDescent="0.25">
      <c r="A26146" t="s">
        <v>92905</v>
      </c>
      <c r="B26146" t="s">
        <v>92906</v>
      </c>
      <c r="C26146" t="s">
        <v>92907</v>
      </c>
      <c r="D26146" t="s">
        <v>130</v>
      </c>
      <c r="E26146" t="s">
        <v>205</v>
      </c>
      <c r="F26146" t="s">
        <v>1151</v>
      </c>
      <c r="G26146">
        <v>15</v>
      </c>
      <c r="H26146" t="s">
        <v>1323</v>
      </c>
      <c r="I26146" t="s">
        <v>92908</v>
      </c>
      <c r="J26146" s="1">
        <v>39448</v>
      </c>
      <c r="K26146" t="b">
        <f>IFERROR(VLOOKUP(F26146,english_mapping!A:B,2,FALSE),"NA")</f>
        <v>0</v>
      </c>
      <c r="L26146" t="str">
        <f t="shared" si="408"/>
        <v>Search</v>
      </c>
    </row>
    <row r="26147" spans="1:12" x14ac:dyDescent="0.25">
      <c r="A26147" t="s">
        <v>92909</v>
      </c>
      <c r="B26147" t="s">
        <v>43964</v>
      </c>
      <c r="C26147" t="s">
        <v>92910</v>
      </c>
      <c r="D26147" t="s">
        <v>92911</v>
      </c>
      <c r="E26147" t="s">
        <v>14</v>
      </c>
      <c r="F26147" t="s">
        <v>21</v>
      </c>
      <c r="G26147" t="s">
        <v>655</v>
      </c>
      <c r="H26147" t="s">
        <v>656</v>
      </c>
      <c r="I26147" t="s">
        <v>656</v>
      </c>
      <c r="J26147" t="s">
        <v>85441</v>
      </c>
      <c r="K26147" t="b">
        <f>IFERROR(VLOOKUP(F26147,english_mapping!A:B,2,FALSE),"NA")</f>
        <v>1</v>
      </c>
      <c r="L26147" t="str">
        <f t="shared" si="408"/>
        <v>Brand Marketing</v>
      </c>
    </row>
    <row r="26148" spans="1:12" x14ac:dyDescent="0.25">
      <c r="A26148" t="s">
        <v>92912</v>
      </c>
      <c r="B26148" t="s">
        <v>92913</v>
      </c>
      <c r="C26148" t="s">
        <v>92914</v>
      </c>
      <c r="D26148" t="s">
        <v>92915</v>
      </c>
      <c r="E26148" t="s">
        <v>14</v>
      </c>
      <c r="F26148" t="s">
        <v>21</v>
      </c>
      <c r="G26148" t="s">
        <v>101</v>
      </c>
      <c r="H26148" t="s">
        <v>102</v>
      </c>
      <c r="I26148" t="s">
        <v>103</v>
      </c>
      <c r="J26148" s="1">
        <v>40912</v>
      </c>
      <c r="K26148" t="b">
        <f>IFERROR(VLOOKUP(F26148,english_mapping!A:B,2,FALSE),"NA")</f>
        <v>1</v>
      </c>
      <c r="L26148" t="str">
        <f t="shared" si="408"/>
        <v>Digital Media</v>
      </c>
    </row>
    <row r="26149" spans="1:12" x14ac:dyDescent="0.25">
      <c r="A26149" t="s">
        <v>92916</v>
      </c>
      <c r="B26149" t="s">
        <v>92917</v>
      </c>
      <c r="D26149" t="s">
        <v>92918</v>
      </c>
      <c r="E26149" t="s">
        <v>14</v>
      </c>
      <c r="F26149" t="s">
        <v>15</v>
      </c>
      <c r="G26149">
        <v>19</v>
      </c>
      <c r="H26149" t="s">
        <v>479</v>
      </c>
      <c r="I26149" t="s">
        <v>479</v>
      </c>
      <c r="J26149" s="1">
        <v>42095</v>
      </c>
      <c r="K26149" t="b">
        <f>IFERROR(VLOOKUP(F26149,english_mapping!A:B,2,FALSE),"NA")</f>
        <v>1</v>
      </c>
      <c r="L26149" t="str">
        <f t="shared" si="408"/>
        <v>Analytics</v>
      </c>
    </row>
    <row r="26150" spans="1:12" x14ac:dyDescent="0.25">
      <c r="A26150" t="s">
        <v>92919</v>
      </c>
      <c r="B26150" t="s">
        <v>92920</v>
      </c>
      <c r="C26150" t="s">
        <v>92921</v>
      </c>
      <c r="D26150" t="s">
        <v>92922</v>
      </c>
      <c r="E26150" t="s">
        <v>14</v>
      </c>
      <c r="F26150" t="s">
        <v>21</v>
      </c>
      <c r="G26150" t="s">
        <v>59</v>
      </c>
      <c r="H26150" t="s">
        <v>90</v>
      </c>
      <c r="I26150" t="s">
        <v>90</v>
      </c>
      <c r="J26150" s="1">
        <v>39085</v>
      </c>
      <c r="K26150" t="b">
        <f>IFERROR(VLOOKUP(F26150,english_mapping!A:B,2,FALSE),"NA")</f>
        <v>1</v>
      </c>
      <c r="L26150" t="str">
        <f t="shared" si="408"/>
        <v>Content</v>
      </c>
    </row>
    <row r="26151" spans="1:12" x14ac:dyDescent="0.25">
      <c r="A26151" t="s">
        <v>92923</v>
      </c>
      <c r="B26151" t="s">
        <v>92924</v>
      </c>
      <c r="C26151" t="s">
        <v>92925</v>
      </c>
      <c r="D26151" t="s">
        <v>952</v>
      </c>
      <c r="E26151" t="s">
        <v>14</v>
      </c>
      <c r="F26151" t="s">
        <v>21</v>
      </c>
      <c r="G26151" t="s">
        <v>59</v>
      </c>
      <c r="H26151" t="s">
        <v>60</v>
      </c>
      <c r="I26151" t="s">
        <v>66</v>
      </c>
      <c r="K26151" t="b">
        <f>IFERROR(VLOOKUP(F26151,english_mapping!A:B,2,FALSE),"NA")</f>
        <v>1</v>
      </c>
      <c r="L26151" t="str">
        <f t="shared" si="408"/>
        <v>Messaging</v>
      </c>
    </row>
    <row r="26152" spans="1:12" x14ac:dyDescent="0.25">
      <c r="A26152" t="s">
        <v>92926</v>
      </c>
      <c r="B26152" t="s">
        <v>92927</v>
      </c>
      <c r="C26152" t="s">
        <v>92928</v>
      </c>
      <c r="D26152" t="s">
        <v>51</v>
      </c>
      <c r="E26152" t="s">
        <v>14</v>
      </c>
      <c r="F26152" t="s">
        <v>21</v>
      </c>
      <c r="G26152" t="s">
        <v>77</v>
      </c>
      <c r="H26152" t="s">
        <v>1804</v>
      </c>
      <c r="I26152" t="s">
        <v>1805</v>
      </c>
      <c r="J26152" s="1">
        <v>37987</v>
      </c>
      <c r="K26152" t="b">
        <f>IFERROR(VLOOKUP(F26152,english_mapping!A:B,2,FALSE),"NA")</f>
        <v>1</v>
      </c>
      <c r="L26152" t="str">
        <f t="shared" si="408"/>
        <v>Biotechnology</v>
      </c>
    </row>
    <row r="26153" spans="1:12" x14ac:dyDescent="0.25">
      <c r="A26153" t="s">
        <v>92929</v>
      </c>
      <c r="B26153" t="s">
        <v>92930</v>
      </c>
      <c r="D26153" t="s">
        <v>38</v>
      </c>
      <c r="E26153" t="s">
        <v>14</v>
      </c>
      <c r="F26153" t="s">
        <v>52</v>
      </c>
      <c r="G26153" t="s">
        <v>3417</v>
      </c>
      <c r="H26153" t="s">
        <v>20469</v>
      </c>
      <c r="I26153" t="s">
        <v>20470</v>
      </c>
      <c r="J26153" s="1">
        <v>37257</v>
      </c>
      <c r="K26153" t="b">
        <f>IFERROR(VLOOKUP(F26153,english_mapping!A:B,2,FALSE),"NA")</f>
        <v>1</v>
      </c>
      <c r="L26153" t="str">
        <f t="shared" si="408"/>
        <v>Software</v>
      </c>
    </row>
    <row r="26154" spans="1:12" x14ac:dyDescent="0.25">
      <c r="A26154" t="s">
        <v>92931</v>
      </c>
      <c r="B26154" t="s">
        <v>92932</v>
      </c>
      <c r="D26154" t="s">
        <v>46550</v>
      </c>
      <c r="E26154" t="s">
        <v>14</v>
      </c>
      <c r="F26154" t="s">
        <v>52</v>
      </c>
      <c r="G26154" t="s">
        <v>3417</v>
      </c>
      <c r="H26154" t="s">
        <v>3418</v>
      </c>
      <c r="I26154" t="s">
        <v>3419</v>
      </c>
      <c r="K26154" t="b">
        <f>IFERROR(VLOOKUP(F26154,english_mapping!A:B,2,FALSE),"NA")</f>
        <v>1</v>
      </c>
      <c r="L26154" t="str">
        <f t="shared" si="408"/>
        <v>Clean Technology</v>
      </c>
    </row>
    <row r="26155" spans="1:12" x14ac:dyDescent="0.25">
      <c r="A26155" t="s">
        <v>92933</v>
      </c>
      <c r="B26155" t="s">
        <v>92934</v>
      </c>
      <c r="C26155" t="s">
        <v>92935</v>
      </c>
      <c r="D26155" t="s">
        <v>92936</v>
      </c>
      <c r="E26155" t="s">
        <v>109</v>
      </c>
      <c r="F26155" t="s">
        <v>21</v>
      </c>
      <c r="G26155" t="s">
        <v>101</v>
      </c>
      <c r="H26155" t="s">
        <v>102</v>
      </c>
      <c r="I26155" t="s">
        <v>103</v>
      </c>
      <c r="J26155" s="1">
        <v>40910</v>
      </c>
      <c r="K26155" t="b">
        <f>IFERROR(VLOOKUP(F26155,english_mapping!A:B,2,FALSE),"NA")</f>
        <v>1</v>
      </c>
      <c r="L26155" t="str">
        <f t="shared" si="408"/>
        <v>Mobile</v>
      </c>
    </row>
    <row r="26156" spans="1:12" x14ac:dyDescent="0.25">
      <c r="A26156" t="s">
        <v>92937</v>
      </c>
      <c r="B26156" t="s">
        <v>92938</v>
      </c>
      <c r="C26156" t="s">
        <v>92939</v>
      </c>
      <c r="D26156" t="s">
        <v>3039</v>
      </c>
      <c r="E26156" t="s">
        <v>14</v>
      </c>
      <c r="F26156" t="s">
        <v>21</v>
      </c>
      <c r="G26156" t="s">
        <v>1428</v>
      </c>
      <c r="H26156" t="s">
        <v>3950</v>
      </c>
      <c r="I26156" t="s">
        <v>92940</v>
      </c>
      <c r="J26156" s="1">
        <v>40181</v>
      </c>
      <c r="K26156" t="b">
        <f>IFERROR(VLOOKUP(F26156,english_mapping!A:B,2,FALSE),"NA")</f>
        <v>1</v>
      </c>
      <c r="L26156" t="str">
        <f t="shared" si="408"/>
        <v>Medical</v>
      </c>
    </row>
    <row r="26157" spans="1:12" x14ac:dyDescent="0.25">
      <c r="A26157" t="s">
        <v>92941</v>
      </c>
      <c r="B26157" t="s">
        <v>92942</v>
      </c>
      <c r="C26157" t="s">
        <v>92943</v>
      </c>
      <c r="D26157" t="s">
        <v>4431</v>
      </c>
      <c r="E26157" t="s">
        <v>14</v>
      </c>
      <c r="F26157" t="s">
        <v>21</v>
      </c>
      <c r="G26157" t="s">
        <v>117</v>
      </c>
      <c r="H26157" t="s">
        <v>535</v>
      </c>
      <c r="I26157" t="s">
        <v>4791</v>
      </c>
      <c r="J26157" s="1">
        <v>32509</v>
      </c>
      <c r="K26157" t="b">
        <f>IFERROR(VLOOKUP(F26157,english_mapping!A:B,2,FALSE),"NA")</f>
        <v>1</v>
      </c>
      <c r="L26157" t="str">
        <f t="shared" si="408"/>
        <v>Politics</v>
      </c>
    </row>
    <row r="26158" spans="1:12" x14ac:dyDescent="0.25">
      <c r="A26158" t="s">
        <v>92944</v>
      </c>
      <c r="B26158" t="s">
        <v>92945</v>
      </c>
      <c r="C26158" t="s">
        <v>92946</v>
      </c>
      <c r="D26158" t="s">
        <v>3294</v>
      </c>
      <c r="E26158" t="s">
        <v>14</v>
      </c>
      <c r="F26158" t="s">
        <v>21</v>
      </c>
      <c r="G26158" t="s">
        <v>59</v>
      </c>
      <c r="H26158" t="s">
        <v>1249</v>
      </c>
      <c r="I26158" t="s">
        <v>1249</v>
      </c>
      <c r="J26158" s="1">
        <v>41275</v>
      </c>
      <c r="K26158" t="b">
        <f>IFERROR(VLOOKUP(F26158,english_mapping!A:B,2,FALSE),"NA")</f>
        <v>1</v>
      </c>
      <c r="L26158" t="str">
        <f t="shared" si="408"/>
        <v>Health and Wellness</v>
      </c>
    </row>
    <row r="26159" spans="1:12" x14ac:dyDescent="0.25">
      <c r="A26159" t="s">
        <v>92947</v>
      </c>
      <c r="B26159" t="s">
        <v>92948</v>
      </c>
      <c r="C26159" t="s">
        <v>92949</v>
      </c>
      <c r="D26159" t="s">
        <v>32</v>
      </c>
      <c r="E26159" t="s">
        <v>205</v>
      </c>
      <c r="F26159" t="s">
        <v>21</v>
      </c>
      <c r="G26159" t="s">
        <v>1035</v>
      </c>
      <c r="H26159" t="s">
        <v>1036</v>
      </c>
      <c r="I26159" t="s">
        <v>1036</v>
      </c>
      <c r="J26159" s="1">
        <v>39083</v>
      </c>
      <c r="K26159" t="b">
        <f>IFERROR(VLOOKUP(F26159,english_mapping!A:B,2,FALSE),"NA")</f>
        <v>1</v>
      </c>
      <c r="L26159" t="str">
        <f t="shared" si="408"/>
        <v>Curated Web</v>
      </c>
    </row>
    <row r="26160" spans="1:12" x14ac:dyDescent="0.25">
      <c r="A26160" t="s">
        <v>92950</v>
      </c>
      <c r="B26160" t="s">
        <v>92951</v>
      </c>
      <c r="D26160" t="s">
        <v>38</v>
      </c>
      <c r="E26160" t="s">
        <v>14</v>
      </c>
      <c r="F26160" t="s">
        <v>21</v>
      </c>
      <c r="G26160" t="s">
        <v>285</v>
      </c>
      <c r="H26160" t="s">
        <v>1054</v>
      </c>
      <c r="I26160" t="s">
        <v>1054</v>
      </c>
      <c r="J26160" s="1">
        <v>40301</v>
      </c>
      <c r="K26160" t="b">
        <f>IFERROR(VLOOKUP(F26160,english_mapping!A:B,2,FALSE),"NA")</f>
        <v>1</v>
      </c>
      <c r="L26160" t="str">
        <f t="shared" si="408"/>
        <v>Software</v>
      </c>
    </row>
    <row r="26161" spans="1:12" x14ac:dyDescent="0.25">
      <c r="A26161" t="s">
        <v>92952</v>
      </c>
      <c r="B26161" t="s">
        <v>92953</v>
      </c>
      <c r="C26161" t="s">
        <v>92954</v>
      </c>
      <c r="D26161" t="s">
        <v>10568</v>
      </c>
      <c r="E26161" t="s">
        <v>14</v>
      </c>
      <c r="F26161" t="s">
        <v>21</v>
      </c>
      <c r="G26161" t="s">
        <v>285</v>
      </c>
      <c r="H26161" t="s">
        <v>1054</v>
      </c>
      <c r="I26161" t="s">
        <v>1054</v>
      </c>
      <c r="J26161" s="1">
        <v>41640</v>
      </c>
      <c r="K26161" t="b">
        <f>IFERROR(VLOOKUP(F26161,english_mapping!A:B,2,FALSE),"NA")</f>
        <v>1</v>
      </c>
      <c r="L26161" t="str">
        <f t="shared" si="408"/>
        <v>Customer Service</v>
      </c>
    </row>
    <row r="26162" spans="1:12" x14ac:dyDescent="0.25">
      <c r="A26162" t="s">
        <v>92955</v>
      </c>
      <c r="B26162" t="s">
        <v>92956</v>
      </c>
      <c r="C26162" t="s">
        <v>92957</v>
      </c>
      <c r="D26162" t="s">
        <v>92958</v>
      </c>
      <c r="E26162" t="s">
        <v>14</v>
      </c>
      <c r="F26162" t="s">
        <v>21</v>
      </c>
      <c r="G26162" t="s">
        <v>59</v>
      </c>
      <c r="H26162" t="s">
        <v>60</v>
      </c>
      <c r="I26162" t="s">
        <v>269</v>
      </c>
      <c r="J26162" s="1">
        <v>41278</v>
      </c>
      <c r="K26162" t="b">
        <f>IFERROR(VLOOKUP(F26162,english_mapping!A:B,2,FALSE),"NA")</f>
        <v>1</v>
      </c>
      <c r="L26162" t="str">
        <f t="shared" si="408"/>
        <v>Developer APIs</v>
      </c>
    </row>
    <row r="26163" spans="1:12" x14ac:dyDescent="0.25">
      <c r="A26163" t="s">
        <v>92959</v>
      </c>
      <c r="B26163" t="s">
        <v>92960</v>
      </c>
      <c r="C26163" t="s">
        <v>92961</v>
      </c>
      <c r="D26163" t="s">
        <v>51</v>
      </c>
      <c r="E26163" t="s">
        <v>14</v>
      </c>
      <c r="F26163" t="s">
        <v>21</v>
      </c>
      <c r="G26163" t="s">
        <v>59</v>
      </c>
      <c r="H26163" t="s">
        <v>1249</v>
      </c>
      <c r="I26163" t="s">
        <v>11193</v>
      </c>
      <c r="J26163" s="1">
        <v>40179</v>
      </c>
      <c r="K26163" t="b">
        <f>IFERROR(VLOOKUP(F26163,english_mapping!A:B,2,FALSE),"NA")</f>
        <v>1</v>
      </c>
      <c r="L26163" t="str">
        <f t="shared" si="408"/>
        <v>Biotechnology</v>
      </c>
    </row>
    <row r="26164" spans="1:12" x14ac:dyDescent="0.25">
      <c r="A26164" t="s">
        <v>92962</v>
      </c>
      <c r="B26164" t="s">
        <v>92963</v>
      </c>
      <c r="C26164" t="s">
        <v>92964</v>
      </c>
      <c r="D26164" t="s">
        <v>92965</v>
      </c>
      <c r="E26164" t="s">
        <v>14</v>
      </c>
      <c r="F26164" t="s">
        <v>21</v>
      </c>
      <c r="J26164" s="1">
        <v>40546</v>
      </c>
      <c r="K26164" t="b">
        <f>IFERROR(VLOOKUP(F26164,english_mapping!A:B,2,FALSE),"NA")</f>
        <v>1</v>
      </c>
      <c r="L26164" t="str">
        <f t="shared" si="408"/>
        <v>Android</v>
      </c>
    </row>
    <row r="26165" spans="1:12" x14ac:dyDescent="0.25">
      <c r="A26165" t="s">
        <v>92966</v>
      </c>
      <c r="B26165" t="s">
        <v>92967</v>
      </c>
      <c r="D26165" t="s">
        <v>51</v>
      </c>
      <c r="E26165" t="s">
        <v>14</v>
      </c>
      <c r="F26165" t="s">
        <v>21</v>
      </c>
      <c r="G26165" t="s">
        <v>59</v>
      </c>
      <c r="H26165" t="s">
        <v>60</v>
      </c>
      <c r="I26165" t="s">
        <v>1093</v>
      </c>
      <c r="K26165" t="b">
        <f>IFERROR(VLOOKUP(F26165,english_mapping!A:B,2,FALSE),"NA")</f>
        <v>1</v>
      </c>
      <c r="L26165" t="str">
        <f t="shared" si="408"/>
        <v>Biotechnology</v>
      </c>
    </row>
    <row r="26166" spans="1:12" x14ac:dyDescent="0.25">
      <c r="A26166" t="s">
        <v>92968</v>
      </c>
      <c r="B26166" t="s">
        <v>92969</v>
      </c>
      <c r="C26166" t="s">
        <v>92970</v>
      </c>
      <c r="D26166" t="s">
        <v>92971</v>
      </c>
      <c r="E26166" t="s">
        <v>14</v>
      </c>
      <c r="F26166" t="s">
        <v>21</v>
      </c>
      <c r="G26166" t="s">
        <v>59</v>
      </c>
      <c r="H26166" t="s">
        <v>60</v>
      </c>
      <c r="I26166" t="s">
        <v>66</v>
      </c>
      <c r="J26166" s="1">
        <v>41702</v>
      </c>
      <c r="K26166" t="b">
        <f>IFERROR(VLOOKUP(F26166,english_mapping!A:B,2,FALSE),"NA")</f>
        <v>1</v>
      </c>
      <c r="L26166" t="str">
        <f t="shared" si="408"/>
        <v>Business Services</v>
      </c>
    </row>
    <row r="26167" spans="1:12" x14ac:dyDescent="0.25">
      <c r="A26167" t="s">
        <v>92972</v>
      </c>
      <c r="B26167" t="s">
        <v>92973</v>
      </c>
      <c r="C26167" t="s">
        <v>92974</v>
      </c>
      <c r="D26167" t="s">
        <v>1275</v>
      </c>
      <c r="E26167" t="s">
        <v>14</v>
      </c>
      <c r="F26167" t="s">
        <v>21</v>
      </c>
      <c r="G26167" t="s">
        <v>1428</v>
      </c>
      <c r="H26167" t="s">
        <v>1429</v>
      </c>
      <c r="I26167" t="s">
        <v>1429</v>
      </c>
      <c r="J26167" s="1">
        <v>41648</v>
      </c>
      <c r="K26167" t="b">
        <f>IFERROR(VLOOKUP(F26167,english_mapping!A:B,2,FALSE),"NA")</f>
        <v>1</v>
      </c>
      <c r="L26167" t="str">
        <f t="shared" si="408"/>
        <v>Health Care</v>
      </c>
    </row>
    <row r="26168" spans="1:12" x14ac:dyDescent="0.25">
      <c r="A26168" t="s">
        <v>92975</v>
      </c>
      <c r="B26168" t="s">
        <v>92976</v>
      </c>
      <c r="C26168" t="s">
        <v>92977</v>
      </c>
      <c r="D26168" t="s">
        <v>92978</v>
      </c>
      <c r="E26168" t="s">
        <v>109</v>
      </c>
      <c r="F26168" t="s">
        <v>21</v>
      </c>
      <c r="G26168" t="s">
        <v>59</v>
      </c>
      <c r="H26168" t="s">
        <v>60</v>
      </c>
      <c r="I26168" t="s">
        <v>66</v>
      </c>
      <c r="J26168" s="1">
        <v>39457</v>
      </c>
      <c r="K26168" t="b">
        <f>IFERROR(VLOOKUP(F26168,english_mapping!A:B,2,FALSE),"NA")</f>
        <v>1</v>
      </c>
      <c r="L26168" t="str">
        <f t="shared" si="408"/>
        <v>Audio</v>
      </c>
    </row>
    <row r="26169" spans="1:12" x14ac:dyDescent="0.25">
      <c r="A26169" t="s">
        <v>92979</v>
      </c>
      <c r="B26169" t="s">
        <v>92980</v>
      </c>
      <c r="C26169" t="s">
        <v>92981</v>
      </c>
      <c r="D26169" t="s">
        <v>92982</v>
      </c>
      <c r="E26169" t="s">
        <v>14</v>
      </c>
      <c r="F26169" t="s">
        <v>21</v>
      </c>
      <c r="G26169" t="s">
        <v>59</v>
      </c>
      <c r="H26169" t="s">
        <v>60</v>
      </c>
      <c r="I26169" t="s">
        <v>1279</v>
      </c>
      <c r="J26169" s="1">
        <v>41642</v>
      </c>
      <c r="K26169" t="b">
        <f>IFERROR(VLOOKUP(F26169,english_mapping!A:B,2,FALSE),"NA")</f>
        <v>1</v>
      </c>
      <c r="L26169" t="str">
        <f t="shared" si="408"/>
        <v>Big Data Analytics</v>
      </c>
    </row>
    <row r="26170" spans="1:12" x14ac:dyDescent="0.25">
      <c r="A26170" t="s">
        <v>92983</v>
      </c>
      <c r="B26170" t="s">
        <v>92984</v>
      </c>
      <c r="C26170" t="s">
        <v>92985</v>
      </c>
      <c r="D26170" t="s">
        <v>38</v>
      </c>
      <c r="E26170" t="s">
        <v>14</v>
      </c>
      <c r="F26170" t="s">
        <v>21</v>
      </c>
      <c r="G26170" t="s">
        <v>3238</v>
      </c>
      <c r="H26170" t="s">
        <v>3534</v>
      </c>
      <c r="I26170" t="s">
        <v>87991</v>
      </c>
      <c r="J26170" s="1">
        <v>39083</v>
      </c>
      <c r="K26170" t="b">
        <f>IFERROR(VLOOKUP(F26170,english_mapping!A:B,2,FALSE),"NA")</f>
        <v>1</v>
      </c>
      <c r="L26170" t="str">
        <f t="shared" si="408"/>
        <v>Software</v>
      </c>
    </row>
    <row r="26171" spans="1:12" x14ac:dyDescent="0.25">
      <c r="A26171" t="s">
        <v>92986</v>
      </c>
      <c r="B26171" t="s">
        <v>92987</v>
      </c>
      <c r="C26171" t="s">
        <v>92988</v>
      </c>
      <c r="D26171" t="s">
        <v>92989</v>
      </c>
      <c r="E26171" t="s">
        <v>14</v>
      </c>
      <c r="F26171" t="s">
        <v>21</v>
      </c>
      <c r="G26171" t="s">
        <v>154</v>
      </c>
      <c r="H26171" t="s">
        <v>242</v>
      </c>
      <c r="I26171" t="s">
        <v>242</v>
      </c>
      <c r="J26171" s="1">
        <v>40549</v>
      </c>
      <c r="K26171" t="b">
        <f>IFERROR(VLOOKUP(F26171,english_mapping!A:B,2,FALSE),"NA")</f>
        <v>1</v>
      </c>
      <c r="L26171" t="str">
        <f t="shared" si="408"/>
        <v>Analytics</v>
      </c>
    </row>
    <row r="26172" spans="1:12" x14ac:dyDescent="0.25">
      <c r="A26172" t="s">
        <v>92990</v>
      </c>
      <c r="B26172" t="s">
        <v>92991</v>
      </c>
      <c r="C26172" t="s">
        <v>92992</v>
      </c>
      <c r="D26172" t="s">
        <v>92993</v>
      </c>
      <c r="E26172" t="s">
        <v>14</v>
      </c>
      <c r="F26172" t="s">
        <v>21</v>
      </c>
      <c r="G26172" t="s">
        <v>59</v>
      </c>
      <c r="H26172" t="s">
        <v>60</v>
      </c>
      <c r="I26172" t="s">
        <v>66</v>
      </c>
      <c r="J26172" s="1">
        <v>40181</v>
      </c>
      <c r="K26172" t="b">
        <f>IFERROR(VLOOKUP(F26172,english_mapping!A:B,2,FALSE),"NA")</f>
        <v>1</v>
      </c>
      <c r="L26172" t="str">
        <f t="shared" si="408"/>
        <v>Digital Media</v>
      </c>
    </row>
    <row r="26173" spans="1:12" x14ac:dyDescent="0.25">
      <c r="A26173" t="s">
        <v>92994</v>
      </c>
      <c r="B26173" t="s">
        <v>92995</v>
      </c>
      <c r="D26173" t="s">
        <v>10825</v>
      </c>
      <c r="E26173" t="s">
        <v>14</v>
      </c>
      <c r="K26173" t="str">
        <f>IFERROR(VLOOKUP(F26173,english_mapping!A:B,2,FALSE),"NA")</f>
        <v>NA</v>
      </c>
      <c r="L26173" t="str">
        <f t="shared" si="408"/>
        <v>Consumer Goods</v>
      </c>
    </row>
    <row r="26174" spans="1:12" x14ac:dyDescent="0.25">
      <c r="A26174" t="s">
        <v>92996</v>
      </c>
      <c r="B26174" t="s">
        <v>92997</v>
      </c>
      <c r="C26174" t="s">
        <v>92998</v>
      </c>
      <c r="D26174" t="s">
        <v>92999</v>
      </c>
      <c r="E26174" t="s">
        <v>14</v>
      </c>
      <c r="F26174" t="s">
        <v>712</v>
      </c>
      <c r="G26174">
        <v>2</v>
      </c>
      <c r="H26174" t="s">
        <v>14370</v>
      </c>
      <c r="I26174" t="s">
        <v>14370</v>
      </c>
      <c r="J26174" s="1">
        <v>40182</v>
      </c>
      <c r="K26174" t="b">
        <f>IFERROR(VLOOKUP(F26174,english_mapping!A:B,2,FALSE),"NA")</f>
        <v>0</v>
      </c>
      <c r="L26174" t="str">
        <f t="shared" si="408"/>
        <v>Analytics</v>
      </c>
    </row>
    <row r="26175" spans="1:12" x14ac:dyDescent="0.25">
      <c r="A26175" t="s">
        <v>93000</v>
      </c>
      <c r="B26175" t="s">
        <v>93001</v>
      </c>
      <c r="C26175" t="s">
        <v>93002</v>
      </c>
      <c r="D26175" t="s">
        <v>89</v>
      </c>
      <c r="E26175" t="s">
        <v>109</v>
      </c>
      <c r="F26175" t="s">
        <v>21</v>
      </c>
      <c r="G26175" t="s">
        <v>154</v>
      </c>
      <c r="H26175" t="s">
        <v>242</v>
      </c>
      <c r="I26175" t="s">
        <v>242</v>
      </c>
      <c r="J26175" s="1">
        <v>28856</v>
      </c>
      <c r="K26175" t="b">
        <f>IFERROR(VLOOKUP(F26175,english_mapping!A:B,2,FALSE),"NA")</f>
        <v>1</v>
      </c>
      <c r="L26175" t="str">
        <f t="shared" si="408"/>
        <v>Health and Wellness</v>
      </c>
    </row>
    <row r="26176" spans="1:12" x14ac:dyDescent="0.25">
      <c r="A26176" t="s">
        <v>93003</v>
      </c>
      <c r="B26176" t="s">
        <v>93004</v>
      </c>
      <c r="C26176" t="s">
        <v>93005</v>
      </c>
      <c r="D26176" t="s">
        <v>51</v>
      </c>
      <c r="E26176" t="s">
        <v>14</v>
      </c>
      <c r="K26176" t="str">
        <f>IFERROR(VLOOKUP(F26176,english_mapping!A:B,2,FALSE),"NA")</f>
        <v>NA</v>
      </c>
      <c r="L26176" t="str">
        <f t="shared" si="408"/>
        <v>Biotechnology</v>
      </c>
    </row>
    <row r="26177" spans="1:12" x14ac:dyDescent="0.25">
      <c r="A26177" t="s">
        <v>93006</v>
      </c>
      <c r="B26177" t="s">
        <v>93007</v>
      </c>
      <c r="C26177" t="s">
        <v>93008</v>
      </c>
      <c r="D26177" t="s">
        <v>93009</v>
      </c>
      <c r="E26177" t="s">
        <v>14</v>
      </c>
      <c r="F26177" t="s">
        <v>21</v>
      </c>
      <c r="G26177" t="s">
        <v>59</v>
      </c>
      <c r="H26177" t="s">
        <v>60</v>
      </c>
      <c r="I26177" t="s">
        <v>66</v>
      </c>
      <c r="J26177" s="1">
        <v>41275</v>
      </c>
      <c r="K26177" t="b">
        <f>IFERROR(VLOOKUP(F26177,english_mapping!A:B,2,FALSE),"NA")</f>
        <v>1</v>
      </c>
      <c r="L26177" t="str">
        <f t="shared" si="408"/>
        <v>Contact Management</v>
      </c>
    </row>
    <row r="26178" spans="1:12" x14ac:dyDescent="0.25">
      <c r="A26178" t="s">
        <v>93010</v>
      </c>
      <c r="B26178" t="s">
        <v>93011</v>
      </c>
      <c r="C26178" t="s">
        <v>93012</v>
      </c>
      <c r="D26178" t="s">
        <v>93013</v>
      </c>
      <c r="E26178" t="s">
        <v>14</v>
      </c>
      <c r="F26178" t="s">
        <v>21</v>
      </c>
      <c r="G26178" t="s">
        <v>101</v>
      </c>
      <c r="H26178" t="s">
        <v>102</v>
      </c>
      <c r="I26178" t="s">
        <v>93014</v>
      </c>
      <c r="J26178" s="1">
        <v>41640</v>
      </c>
      <c r="K26178" t="b">
        <f>IFERROR(VLOOKUP(F26178,english_mapping!A:B,2,FALSE),"NA")</f>
        <v>1</v>
      </c>
      <c r="L26178" t="str">
        <f t="shared" si="408"/>
        <v>Billing</v>
      </c>
    </row>
    <row r="26179" spans="1:12" x14ac:dyDescent="0.25">
      <c r="A26179" t="s">
        <v>93015</v>
      </c>
      <c r="B26179" t="s">
        <v>93016</v>
      </c>
      <c r="C26179" t="s">
        <v>93017</v>
      </c>
      <c r="D26179" t="s">
        <v>3039</v>
      </c>
      <c r="E26179" t="s">
        <v>14</v>
      </c>
      <c r="F26179" t="s">
        <v>21</v>
      </c>
      <c r="G26179" t="s">
        <v>285</v>
      </c>
      <c r="H26179" t="s">
        <v>889</v>
      </c>
      <c r="I26179" t="s">
        <v>889</v>
      </c>
      <c r="J26179" t="s">
        <v>18545</v>
      </c>
      <c r="K26179" t="b">
        <f>IFERROR(VLOOKUP(F26179,english_mapping!A:B,2,FALSE),"NA")</f>
        <v>1</v>
      </c>
      <c r="L26179" t="str">
        <f t="shared" si="408"/>
        <v>Medical</v>
      </c>
    </row>
    <row r="26180" spans="1:12" x14ac:dyDescent="0.25">
      <c r="A26180" t="s">
        <v>93018</v>
      </c>
      <c r="B26180" t="s">
        <v>93019</v>
      </c>
      <c r="C26180" t="s">
        <v>93020</v>
      </c>
      <c r="D26180" t="s">
        <v>93021</v>
      </c>
      <c r="E26180" t="s">
        <v>14</v>
      </c>
      <c r="F26180" t="s">
        <v>21</v>
      </c>
      <c r="G26180" t="s">
        <v>1300</v>
      </c>
      <c r="H26180" t="s">
        <v>1301</v>
      </c>
      <c r="I26180" t="s">
        <v>6297</v>
      </c>
      <c r="J26180" s="1">
        <v>41275</v>
      </c>
      <c r="K26180" t="b">
        <f>IFERROR(VLOOKUP(F26180,english_mapping!A:B,2,FALSE),"NA")</f>
        <v>1</v>
      </c>
      <c r="L26180" t="str">
        <f t="shared" ref="L26180:L26243" si="409">IFERROR(LEFT(D26180,(FIND("|",D26180))-1),D26180)</f>
        <v>Aquaculture</v>
      </c>
    </row>
    <row r="26181" spans="1:12" x14ac:dyDescent="0.25">
      <c r="A26181" t="s">
        <v>93022</v>
      </c>
      <c r="B26181" t="s">
        <v>93023</v>
      </c>
      <c r="C26181" t="s">
        <v>93024</v>
      </c>
      <c r="D26181" t="s">
        <v>3039</v>
      </c>
      <c r="E26181" t="s">
        <v>14</v>
      </c>
      <c r="F26181" t="s">
        <v>52</v>
      </c>
      <c r="G26181" t="s">
        <v>16910</v>
      </c>
      <c r="H26181" t="s">
        <v>16911</v>
      </c>
      <c r="I26181" t="s">
        <v>16911</v>
      </c>
      <c r="J26181" s="1">
        <v>39519</v>
      </c>
      <c r="K26181" t="b">
        <f>IFERROR(VLOOKUP(F26181,english_mapping!A:B,2,FALSE),"NA")</f>
        <v>1</v>
      </c>
      <c r="L26181" t="str">
        <f t="shared" si="409"/>
        <v>Medical</v>
      </c>
    </row>
    <row r="26182" spans="1:12" x14ac:dyDescent="0.25">
      <c r="A26182" t="s">
        <v>93025</v>
      </c>
      <c r="B26182" t="s">
        <v>93026</v>
      </c>
      <c r="C26182" t="s">
        <v>93027</v>
      </c>
      <c r="D26182" t="s">
        <v>69849</v>
      </c>
      <c r="E26182" t="s">
        <v>14</v>
      </c>
      <c r="F26182" t="s">
        <v>21</v>
      </c>
      <c r="G26182" t="s">
        <v>59</v>
      </c>
      <c r="H26182" t="s">
        <v>60</v>
      </c>
      <c r="I26182" t="s">
        <v>66</v>
      </c>
      <c r="J26182" s="1">
        <v>41275</v>
      </c>
      <c r="K26182" t="b">
        <f>IFERROR(VLOOKUP(F26182,english_mapping!A:B,2,FALSE),"NA")</f>
        <v>1</v>
      </c>
      <c r="L26182" t="str">
        <f t="shared" si="409"/>
        <v>Music</v>
      </c>
    </row>
    <row r="26183" spans="1:12" x14ac:dyDescent="0.25">
      <c r="A26183" t="s">
        <v>93028</v>
      </c>
      <c r="B26183" t="s">
        <v>93029</v>
      </c>
      <c r="C26183" t="s">
        <v>93030</v>
      </c>
      <c r="D26183" t="s">
        <v>9699</v>
      </c>
      <c r="E26183" t="s">
        <v>14</v>
      </c>
      <c r="F26183" t="s">
        <v>33</v>
      </c>
      <c r="J26183" s="1">
        <v>37622</v>
      </c>
      <c r="K26183" t="b">
        <f>IFERROR(VLOOKUP(F26183,english_mapping!A:B,2,FALSE),"NA")</f>
        <v>0</v>
      </c>
      <c r="L26183" t="str">
        <f t="shared" si="409"/>
        <v>Design</v>
      </c>
    </row>
    <row r="26184" spans="1:12" x14ac:dyDescent="0.25">
      <c r="A26184" t="s">
        <v>93031</v>
      </c>
      <c r="B26184" t="s">
        <v>93032</v>
      </c>
      <c r="C26184" t="s">
        <v>93033</v>
      </c>
      <c r="D26184" t="s">
        <v>32927</v>
      </c>
      <c r="E26184" t="s">
        <v>109</v>
      </c>
      <c r="F26184" t="s">
        <v>21</v>
      </c>
      <c r="G26184" t="s">
        <v>101</v>
      </c>
      <c r="H26184" t="s">
        <v>102</v>
      </c>
      <c r="I26184" t="s">
        <v>103</v>
      </c>
      <c r="J26184" s="1">
        <v>39091</v>
      </c>
      <c r="K26184" t="b">
        <f>IFERROR(VLOOKUP(F26184,english_mapping!A:B,2,FALSE),"NA")</f>
        <v>1</v>
      </c>
      <c r="L26184" t="str">
        <f t="shared" si="409"/>
        <v>Curated Web</v>
      </c>
    </row>
    <row r="26185" spans="1:12" x14ac:dyDescent="0.25">
      <c r="A26185" t="s">
        <v>93034</v>
      </c>
      <c r="B26185" t="s">
        <v>93035</v>
      </c>
      <c r="C26185" t="s">
        <v>93036</v>
      </c>
      <c r="D26185" t="s">
        <v>65</v>
      </c>
      <c r="E26185" t="s">
        <v>14</v>
      </c>
      <c r="F26185" t="s">
        <v>21</v>
      </c>
      <c r="G26185" t="s">
        <v>154</v>
      </c>
      <c r="H26185" t="s">
        <v>242</v>
      </c>
      <c r="I26185" t="s">
        <v>242</v>
      </c>
      <c r="J26185" t="s">
        <v>82469</v>
      </c>
      <c r="K26185" t="b">
        <f>IFERROR(VLOOKUP(F26185,english_mapping!A:B,2,FALSE),"NA")</f>
        <v>1</v>
      </c>
      <c r="L26185" t="str">
        <f t="shared" si="409"/>
        <v>Mobile</v>
      </c>
    </row>
    <row r="26186" spans="1:12" x14ac:dyDescent="0.25">
      <c r="A26186" t="s">
        <v>93037</v>
      </c>
      <c r="B26186" t="s">
        <v>93038</v>
      </c>
      <c r="C26186" t="s">
        <v>93039</v>
      </c>
      <c r="D26186" t="s">
        <v>123</v>
      </c>
      <c r="E26186" t="s">
        <v>205</v>
      </c>
      <c r="F26186" t="s">
        <v>484</v>
      </c>
      <c r="H26186" t="s">
        <v>485</v>
      </c>
      <c r="I26186" t="s">
        <v>485</v>
      </c>
      <c r="J26186" s="1">
        <v>40544</v>
      </c>
      <c r="K26186" t="b">
        <f>IFERROR(VLOOKUP(F26186,english_mapping!A:B,2,FALSE),"NA")</f>
        <v>1</v>
      </c>
      <c r="L26186" t="str">
        <f t="shared" si="409"/>
        <v>Education</v>
      </c>
    </row>
    <row r="26187" spans="1:12" x14ac:dyDescent="0.25">
      <c r="A26187" t="s">
        <v>93040</v>
      </c>
      <c r="B26187" t="s">
        <v>93041</v>
      </c>
      <c r="C26187" t="s">
        <v>93042</v>
      </c>
      <c r="D26187" t="s">
        <v>2595</v>
      </c>
      <c r="E26187" t="s">
        <v>14</v>
      </c>
      <c r="F26187" t="s">
        <v>560</v>
      </c>
      <c r="G26187">
        <v>7</v>
      </c>
      <c r="H26187" t="s">
        <v>33348</v>
      </c>
      <c r="I26187" t="s">
        <v>33348</v>
      </c>
      <c r="J26187" s="1">
        <v>41795</v>
      </c>
      <c r="K26187" t="b">
        <f>IFERROR(VLOOKUP(F26187,english_mapping!A:B,2,FALSE),"NA")</f>
        <v>0</v>
      </c>
      <c r="L26187" t="str">
        <f t="shared" si="409"/>
        <v>Travel &amp; Tourism</v>
      </c>
    </row>
    <row r="26188" spans="1:12" x14ac:dyDescent="0.25">
      <c r="A26188" t="s">
        <v>93043</v>
      </c>
      <c r="B26188" t="s">
        <v>93044</v>
      </c>
      <c r="C26188" t="s">
        <v>93045</v>
      </c>
      <c r="D26188" t="s">
        <v>71342</v>
      </c>
      <c r="E26188" t="s">
        <v>14</v>
      </c>
      <c r="F26188" t="s">
        <v>33</v>
      </c>
      <c r="G26188">
        <v>30</v>
      </c>
      <c r="H26188" t="s">
        <v>1550</v>
      </c>
      <c r="I26188" t="s">
        <v>60501</v>
      </c>
      <c r="J26188" s="1">
        <v>34701</v>
      </c>
      <c r="K26188" t="b">
        <f>IFERROR(VLOOKUP(F26188,english_mapping!A:B,2,FALSE),"NA")</f>
        <v>0</v>
      </c>
      <c r="L26188" t="str">
        <f t="shared" si="409"/>
        <v>Finance</v>
      </c>
    </row>
    <row r="26189" spans="1:12" x14ac:dyDescent="0.25">
      <c r="A26189" t="s">
        <v>93046</v>
      </c>
      <c r="B26189" t="s">
        <v>93047</v>
      </c>
      <c r="C26189" t="s">
        <v>93048</v>
      </c>
      <c r="D26189" t="s">
        <v>93049</v>
      </c>
      <c r="E26189" t="s">
        <v>14</v>
      </c>
      <c r="F26189" t="s">
        <v>15</v>
      </c>
      <c r="G26189">
        <v>16</v>
      </c>
      <c r="H26189" t="s">
        <v>16</v>
      </c>
      <c r="I26189" t="s">
        <v>16</v>
      </c>
      <c r="J26189" s="1">
        <v>36164</v>
      </c>
      <c r="K26189" t="b">
        <f>IFERROR(VLOOKUP(F26189,english_mapping!A:B,2,FALSE),"NA")</f>
        <v>1</v>
      </c>
      <c r="L26189" t="str">
        <f t="shared" si="409"/>
        <v>Games</v>
      </c>
    </row>
    <row r="26190" spans="1:12" x14ac:dyDescent="0.25">
      <c r="A26190" t="s">
        <v>93050</v>
      </c>
      <c r="B26190" t="s">
        <v>93051</v>
      </c>
      <c r="C26190" t="s">
        <v>93052</v>
      </c>
      <c r="D26190" t="s">
        <v>93053</v>
      </c>
      <c r="E26190" t="s">
        <v>14</v>
      </c>
      <c r="F26190" t="s">
        <v>17929</v>
      </c>
      <c r="G26190">
        <v>6</v>
      </c>
      <c r="H26190" t="s">
        <v>93054</v>
      </c>
      <c r="I26190" t="s">
        <v>93055</v>
      </c>
      <c r="J26190" s="1">
        <v>41032</v>
      </c>
      <c r="K26190" t="b">
        <f>IFERROR(VLOOKUP(F26190,english_mapping!A:B,2,FALSE),"NA")</f>
        <v>0</v>
      </c>
      <c r="L26190" t="str">
        <f t="shared" si="409"/>
        <v>E-Commerce</v>
      </c>
    </row>
    <row r="26191" spans="1:12" x14ac:dyDescent="0.25">
      <c r="A26191" t="s">
        <v>93056</v>
      </c>
      <c r="B26191" t="s">
        <v>93057</v>
      </c>
      <c r="C26191" t="s">
        <v>93058</v>
      </c>
      <c r="D26191" t="s">
        <v>70</v>
      </c>
      <c r="E26191" t="s">
        <v>14</v>
      </c>
      <c r="F26191" t="s">
        <v>220</v>
      </c>
      <c r="G26191">
        <v>2</v>
      </c>
      <c r="H26191" t="s">
        <v>221</v>
      </c>
      <c r="I26191" t="s">
        <v>221</v>
      </c>
      <c r="J26191" s="1">
        <v>41642</v>
      </c>
      <c r="K26191" t="b">
        <f>IFERROR(VLOOKUP(F26191,english_mapping!A:B,2,FALSE),"NA")</f>
        <v>1</v>
      </c>
      <c r="L26191" t="str">
        <f t="shared" si="409"/>
        <v>E-Commerce</v>
      </c>
    </row>
    <row r="26192" spans="1:12" x14ac:dyDescent="0.25">
      <c r="A26192" t="s">
        <v>93059</v>
      </c>
      <c r="B26192" t="s">
        <v>93060</v>
      </c>
      <c r="C26192" t="s">
        <v>93061</v>
      </c>
      <c r="D26192" t="s">
        <v>70</v>
      </c>
      <c r="E26192" t="s">
        <v>14</v>
      </c>
      <c r="F26192" t="s">
        <v>1087</v>
      </c>
      <c r="G26192">
        <v>16</v>
      </c>
      <c r="H26192" t="s">
        <v>1743</v>
      </c>
      <c r="I26192" t="s">
        <v>1743</v>
      </c>
      <c r="J26192" s="1">
        <v>42007</v>
      </c>
      <c r="K26192" t="b">
        <f>IFERROR(VLOOKUP(F26192,english_mapping!A:B,2,FALSE),"NA")</f>
        <v>0</v>
      </c>
      <c r="L26192" t="str">
        <f t="shared" si="409"/>
        <v>E-Commerce</v>
      </c>
    </row>
    <row r="26193" spans="1:12" x14ac:dyDescent="0.25">
      <c r="A26193" t="s">
        <v>93062</v>
      </c>
      <c r="B26193" t="s">
        <v>93063</v>
      </c>
      <c r="C26193" t="s">
        <v>93064</v>
      </c>
      <c r="D26193" t="s">
        <v>38</v>
      </c>
      <c r="E26193" t="s">
        <v>14</v>
      </c>
      <c r="F26193" t="s">
        <v>1283</v>
      </c>
      <c r="J26193" s="1">
        <v>40909</v>
      </c>
      <c r="K26193" t="b">
        <f>IFERROR(VLOOKUP(F26193,english_mapping!A:B,2,FALSE),"NA")</f>
        <v>0</v>
      </c>
      <c r="L26193" t="str">
        <f t="shared" si="409"/>
        <v>Software</v>
      </c>
    </row>
    <row r="26194" spans="1:12" x14ac:dyDescent="0.25">
      <c r="A26194" t="s">
        <v>93065</v>
      </c>
      <c r="B26194" t="s">
        <v>93066</v>
      </c>
      <c r="C26194" t="s">
        <v>93067</v>
      </c>
      <c r="D26194" t="s">
        <v>93068</v>
      </c>
      <c r="E26194" t="s">
        <v>14</v>
      </c>
      <c r="F26194" t="s">
        <v>21</v>
      </c>
      <c r="G26194" t="s">
        <v>117</v>
      </c>
      <c r="H26194" t="s">
        <v>118</v>
      </c>
      <c r="I26194" t="s">
        <v>118</v>
      </c>
      <c r="K26194" t="b">
        <f>IFERROR(VLOOKUP(F26194,english_mapping!A:B,2,FALSE),"NA")</f>
        <v>1</v>
      </c>
      <c r="L26194" t="str">
        <f t="shared" si="409"/>
        <v>Groceries</v>
      </c>
    </row>
    <row r="26195" spans="1:12" x14ac:dyDescent="0.25">
      <c r="A26195" t="s">
        <v>93069</v>
      </c>
      <c r="B26195" t="s">
        <v>93070</v>
      </c>
      <c r="C26195" t="s">
        <v>93071</v>
      </c>
      <c r="D26195" t="s">
        <v>93072</v>
      </c>
      <c r="E26195" t="s">
        <v>109</v>
      </c>
      <c r="F26195" t="s">
        <v>124</v>
      </c>
      <c r="J26195" s="1">
        <v>40545</v>
      </c>
      <c r="K26195" t="b">
        <f>IFERROR(VLOOKUP(F26195,english_mapping!A:B,2,FALSE),"NA")</f>
        <v>1</v>
      </c>
      <c r="L26195" t="str">
        <f t="shared" si="409"/>
        <v>Curated Web</v>
      </c>
    </row>
    <row r="26196" spans="1:12" x14ac:dyDescent="0.25">
      <c r="A26196" t="s">
        <v>93073</v>
      </c>
      <c r="B26196" t="s">
        <v>93074</v>
      </c>
      <c r="C26196" t="s">
        <v>93075</v>
      </c>
      <c r="D26196" t="s">
        <v>93076</v>
      </c>
      <c r="E26196" t="s">
        <v>205</v>
      </c>
      <c r="F26196" t="s">
        <v>15</v>
      </c>
      <c r="G26196">
        <v>36</v>
      </c>
      <c r="H26196" t="s">
        <v>684</v>
      </c>
      <c r="I26196" t="s">
        <v>14456</v>
      </c>
      <c r="J26196" s="1">
        <v>41284</v>
      </c>
      <c r="K26196" t="b">
        <f>IFERROR(VLOOKUP(F26196,english_mapping!A:B,2,FALSE),"NA")</f>
        <v>1</v>
      </c>
      <c r="L26196" t="str">
        <f t="shared" si="409"/>
        <v>Delivery</v>
      </c>
    </row>
    <row r="26197" spans="1:12" x14ac:dyDescent="0.25">
      <c r="A26197" t="s">
        <v>93077</v>
      </c>
      <c r="B26197" t="s">
        <v>93078</v>
      </c>
      <c r="C26197" t="s">
        <v>93079</v>
      </c>
      <c r="D26197" t="s">
        <v>284</v>
      </c>
      <c r="E26197" t="s">
        <v>14</v>
      </c>
      <c r="F26197" t="s">
        <v>21</v>
      </c>
      <c r="G26197" t="s">
        <v>285</v>
      </c>
      <c r="H26197" t="s">
        <v>587</v>
      </c>
      <c r="I26197" t="s">
        <v>587</v>
      </c>
      <c r="J26197" s="1">
        <v>30687</v>
      </c>
      <c r="K26197" t="b">
        <f>IFERROR(VLOOKUP(F26197,english_mapping!A:B,2,FALSE),"NA")</f>
        <v>1</v>
      </c>
      <c r="L26197" t="str">
        <f t="shared" si="409"/>
        <v>Real Estate</v>
      </c>
    </row>
    <row r="26198" spans="1:12" x14ac:dyDescent="0.25">
      <c r="A26198" t="s">
        <v>93080</v>
      </c>
      <c r="B26198" t="s">
        <v>93081</v>
      </c>
      <c r="C26198" t="s">
        <v>93082</v>
      </c>
      <c r="D26198" t="s">
        <v>38</v>
      </c>
      <c r="E26198" t="s">
        <v>14</v>
      </c>
      <c r="F26198" t="s">
        <v>21</v>
      </c>
      <c r="G26198" t="s">
        <v>59</v>
      </c>
      <c r="H26198" t="s">
        <v>60</v>
      </c>
      <c r="I26198" t="s">
        <v>269</v>
      </c>
      <c r="J26198" s="1">
        <v>37257</v>
      </c>
      <c r="K26198" t="b">
        <f>IFERROR(VLOOKUP(F26198,english_mapping!A:B,2,FALSE),"NA")</f>
        <v>1</v>
      </c>
      <c r="L26198" t="str">
        <f t="shared" si="409"/>
        <v>Software</v>
      </c>
    </row>
    <row r="26199" spans="1:12" x14ac:dyDescent="0.25">
      <c r="A26199" t="s">
        <v>93083</v>
      </c>
      <c r="B26199" t="s">
        <v>93084</v>
      </c>
      <c r="C26199" t="s">
        <v>93085</v>
      </c>
      <c r="E26199" t="s">
        <v>205</v>
      </c>
      <c r="F26199" t="s">
        <v>15</v>
      </c>
      <c r="G26199">
        <v>7</v>
      </c>
      <c r="H26199" t="s">
        <v>14378</v>
      </c>
      <c r="I26199" t="s">
        <v>14378</v>
      </c>
      <c r="J26199" s="1">
        <v>40544</v>
      </c>
      <c r="K26199" t="b">
        <f>IFERROR(VLOOKUP(F26199,english_mapping!A:B,2,FALSE),"NA")</f>
        <v>1</v>
      </c>
      <c r="L26199">
        <f t="shared" si="409"/>
        <v>0</v>
      </c>
    </row>
    <row r="26200" spans="1:12" x14ac:dyDescent="0.25">
      <c r="A26200" t="s">
        <v>93086</v>
      </c>
      <c r="B26200" t="s">
        <v>93087</v>
      </c>
      <c r="D26200" t="s">
        <v>178</v>
      </c>
      <c r="E26200" t="s">
        <v>14</v>
      </c>
      <c r="F26200" t="s">
        <v>21</v>
      </c>
      <c r="G26200" t="s">
        <v>101</v>
      </c>
      <c r="H26200" t="s">
        <v>605</v>
      </c>
      <c r="I26200" t="s">
        <v>93088</v>
      </c>
      <c r="J26200" t="s">
        <v>45641</v>
      </c>
      <c r="K26200" t="b">
        <f>IFERROR(VLOOKUP(F26200,english_mapping!A:B,2,FALSE),"NA")</f>
        <v>1</v>
      </c>
      <c r="L26200" t="str">
        <f t="shared" si="409"/>
        <v>Hospitality</v>
      </c>
    </row>
    <row r="26201" spans="1:12" x14ac:dyDescent="0.25">
      <c r="A26201" t="s">
        <v>93089</v>
      </c>
      <c r="B26201" t="s">
        <v>93090</v>
      </c>
      <c r="C26201" t="s">
        <v>93091</v>
      </c>
      <c r="D26201" t="s">
        <v>93092</v>
      </c>
      <c r="E26201" t="s">
        <v>14</v>
      </c>
      <c r="F26201" t="s">
        <v>3481</v>
      </c>
      <c r="G26201">
        <v>7</v>
      </c>
      <c r="H26201" t="s">
        <v>3482</v>
      </c>
      <c r="I26201" t="s">
        <v>3482</v>
      </c>
      <c r="J26201" s="1">
        <v>40184</v>
      </c>
      <c r="K26201" t="b">
        <f>IFERROR(VLOOKUP(F26201,english_mapping!A:B,2,FALSE),"NA")</f>
        <v>0</v>
      </c>
      <c r="L26201" t="str">
        <f t="shared" si="409"/>
        <v>Advertising</v>
      </c>
    </row>
    <row r="26202" spans="1:12" x14ac:dyDescent="0.25">
      <c r="A26202" t="s">
        <v>93093</v>
      </c>
      <c r="B26202" t="s">
        <v>93094</v>
      </c>
      <c r="D26202" t="s">
        <v>93095</v>
      </c>
      <c r="E26202" t="s">
        <v>14</v>
      </c>
      <c r="F26202" t="s">
        <v>21</v>
      </c>
      <c r="G26202" t="s">
        <v>84</v>
      </c>
      <c r="H26202" t="s">
        <v>11532</v>
      </c>
      <c r="I26202" t="s">
        <v>93096</v>
      </c>
      <c r="J26202" s="1">
        <v>41919</v>
      </c>
      <c r="K26202" t="b">
        <f>IFERROR(VLOOKUP(F26202,english_mapping!A:B,2,FALSE),"NA")</f>
        <v>1</v>
      </c>
      <c r="L26202" t="str">
        <f t="shared" si="409"/>
        <v>General Public Worldwide</v>
      </c>
    </row>
    <row r="26203" spans="1:12" x14ac:dyDescent="0.25">
      <c r="A26203" t="s">
        <v>93097</v>
      </c>
      <c r="B26203" t="s">
        <v>93098</v>
      </c>
      <c r="C26203" t="s">
        <v>93099</v>
      </c>
      <c r="D26203" t="s">
        <v>43607</v>
      </c>
      <c r="E26203" t="s">
        <v>14</v>
      </c>
      <c r="F26203" t="s">
        <v>33</v>
      </c>
      <c r="G26203">
        <v>22</v>
      </c>
      <c r="H26203" t="s">
        <v>34</v>
      </c>
      <c r="I26203" t="s">
        <v>34</v>
      </c>
      <c r="K26203" t="b">
        <f>IFERROR(VLOOKUP(F26203,english_mapping!A:B,2,FALSE),"NA")</f>
        <v>0</v>
      </c>
      <c r="L26203" t="str">
        <f t="shared" si="409"/>
        <v>Web Development</v>
      </c>
    </row>
    <row r="26204" spans="1:12" x14ac:dyDescent="0.25">
      <c r="A26204" t="s">
        <v>93100</v>
      </c>
      <c r="B26204" t="s">
        <v>93101</v>
      </c>
      <c r="C26204" t="s">
        <v>93102</v>
      </c>
      <c r="D26204" t="s">
        <v>38</v>
      </c>
      <c r="E26204" t="s">
        <v>14</v>
      </c>
      <c r="F26204" t="s">
        <v>21</v>
      </c>
      <c r="G26204" t="s">
        <v>5938</v>
      </c>
      <c r="H26204" t="s">
        <v>5939</v>
      </c>
      <c r="I26204" t="s">
        <v>5939</v>
      </c>
      <c r="J26204" s="1">
        <v>41280</v>
      </c>
      <c r="K26204" t="b">
        <f>IFERROR(VLOOKUP(F26204,english_mapping!A:B,2,FALSE),"NA")</f>
        <v>1</v>
      </c>
      <c r="L26204" t="str">
        <f t="shared" si="409"/>
        <v>Software</v>
      </c>
    </row>
    <row r="26205" spans="1:12" x14ac:dyDescent="0.25">
      <c r="A26205" t="s">
        <v>93103</v>
      </c>
      <c r="B26205" t="s">
        <v>93104</v>
      </c>
      <c r="C26205" t="s">
        <v>93105</v>
      </c>
      <c r="D26205" t="s">
        <v>284</v>
      </c>
      <c r="E26205" t="s">
        <v>14</v>
      </c>
      <c r="K26205" t="str">
        <f>IFERROR(VLOOKUP(F26205,english_mapping!A:B,2,FALSE),"NA")</f>
        <v>NA</v>
      </c>
      <c r="L26205" t="str">
        <f t="shared" si="409"/>
        <v>Real Estate</v>
      </c>
    </row>
    <row r="26206" spans="1:12" x14ac:dyDescent="0.25">
      <c r="A26206" t="s">
        <v>93106</v>
      </c>
      <c r="B26206" t="s">
        <v>93107</v>
      </c>
      <c r="E26206" t="s">
        <v>14</v>
      </c>
      <c r="K26206" t="str">
        <f>IFERROR(VLOOKUP(F26206,english_mapping!A:B,2,FALSE),"NA")</f>
        <v>NA</v>
      </c>
      <c r="L26206">
        <f t="shared" si="409"/>
        <v>0</v>
      </c>
    </row>
    <row r="26207" spans="1:12" x14ac:dyDescent="0.25">
      <c r="A26207" t="s">
        <v>93108</v>
      </c>
      <c r="B26207" t="s">
        <v>93109</v>
      </c>
      <c r="C26207" t="s">
        <v>93110</v>
      </c>
      <c r="D26207" t="s">
        <v>93111</v>
      </c>
      <c r="E26207" t="s">
        <v>14</v>
      </c>
      <c r="F26207" t="s">
        <v>408</v>
      </c>
      <c r="G26207">
        <v>18</v>
      </c>
      <c r="H26207" t="s">
        <v>409</v>
      </c>
      <c r="I26207" t="s">
        <v>5038</v>
      </c>
      <c r="K26207" t="b">
        <f>IFERROR(VLOOKUP(F26207,english_mapping!A:B,2,FALSE),"NA")</f>
        <v>0</v>
      </c>
      <c r="L26207" t="str">
        <f t="shared" si="409"/>
        <v>Bitcoin</v>
      </c>
    </row>
    <row r="26208" spans="1:12" x14ac:dyDescent="0.25">
      <c r="A26208" t="s">
        <v>93112</v>
      </c>
      <c r="B26208" t="s">
        <v>93113</v>
      </c>
      <c r="C26208" t="s">
        <v>93114</v>
      </c>
      <c r="D26208" t="s">
        <v>71777</v>
      </c>
      <c r="E26208" t="s">
        <v>14</v>
      </c>
      <c r="F26208" t="s">
        <v>33</v>
      </c>
      <c r="G26208">
        <v>22</v>
      </c>
      <c r="H26208" t="s">
        <v>34</v>
      </c>
      <c r="I26208" t="s">
        <v>34</v>
      </c>
      <c r="J26208" s="1">
        <v>40544</v>
      </c>
      <c r="K26208" t="b">
        <f>IFERROR(VLOOKUP(F26208,english_mapping!A:B,2,FALSE),"NA")</f>
        <v>0</v>
      </c>
      <c r="L26208" t="str">
        <f t="shared" si="409"/>
        <v>Advertising</v>
      </c>
    </row>
    <row r="26209" spans="1:12" x14ac:dyDescent="0.25">
      <c r="A26209" t="s">
        <v>93115</v>
      </c>
      <c r="B26209" t="s">
        <v>93116</v>
      </c>
      <c r="C26209" t="s">
        <v>93117</v>
      </c>
      <c r="D26209" t="s">
        <v>65</v>
      </c>
      <c r="E26209" t="s">
        <v>14</v>
      </c>
      <c r="F26209" t="s">
        <v>33</v>
      </c>
      <c r="G26209">
        <v>22</v>
      </c>
      <c r="H26209" t="s">
        <v>34</v>
      </c>
      <c r="I26209" t="s">
        <v>34</v>
      </c>
      <c r="K26209" t="b">
        <f>IFERROR(VLOOKUP(F26209,english_mapping!A:B,2,FALSE),"NA")</f>
        <v>0</v>
      </c>
      <c r="L26209" t="str">
        <f t="shared" si="409"/>
        <v>Mobile</v>
      </c>
    </row>
    <row r="26210" spans="1:12" x14ac:dyDescent="0.25">
      <c r="A26210" t="s">
        <v>93118</v>
      </c>
      <c r="B26210" t="s">
        <v>93119</v>
      </c>
      <c r="C26210" t="s">
        <v>93120</v>
      </c>
      <c r="D26210" t="s">
        <v>45</v>
      </c>
      <c r="E26210" t="s">
        <v>14</v>
      </c>
      <c r="F26210" t="s">
        <v>33</v>
      </c>
      <c r="G26210">
        <v>30</v>
      </c>
      <c r="H26210" t="s">
        <v>385</v>
      </c>
      <c r="I26210" t="s">
        <v>385</v>
      </c>
      <c r="K26210" t="b">
        <f>IFERROR(VLOOKUP(F26210,english_mapping!A:B,2,FALSE),"NA")</f>
        <v>0</v>
      </c>
      <c r="L26210" t="str">
        <f t="shared" si="409"/>
        <v>Games</v>
      </c>
    </row>
    <row r="26211" spans="1:12" x14ac:dyDescent="0.25">
      <c r="A26211" t="s">
        <v>93121</v>
      </c>
      <c r="B26211" t="s">
        <v>93122</v>
      </c>
      <c r="C26211" t="s">
        <v>93123</v>
      </c>
      <c r="D26211" t="s">
        <v>93124</v>
      </c>
      <c r="E26211" t="s">
        <v>14</v>
      </c>
      <c r="F26211" t="s">
        <v>33</v>
      </c>
      <c r="K26211" t="b">
        <f>IFERROR(VLOOKUP(F26211,english_mapping!A:B,2,FALSE),"NA")</f>
        <v>0</v>
      </c>
      <c r="L26211" t="str">
        <f t="shared" si="409"/>
        <v>Media</v>
      </c>
    </row>
    <row r="26212" spans="1:12" x14ac:dyDescent="0.25">
      <c r="A26212" t="s">
        <v>93125</v>
      </c>
      <c r="B26212" t="s">
        <v>93126</v>
      </c>
      <c r="C26212" t="s">
        <v>93127</v>
      </c>
      <c r="E26212" t="s">
        <v>14</v>
      </c>
      <c r="F26212" t="s">
        <v>124</v>
      </c>
      <c r="G26212" t="s">
        <v>125</v>
      </c>
      <c r="H26212" t="s">
        <v>126</v>
      </c>
      <c r="I26212" t="s">
        <v>126</v>
      </c>
      <c r="J26212" s="1">
        <v>41707</v>
      </c>
      <c r="K26212" t="b">
        <f>IFERROR(VLOOKUP(F26212,english_mapping!A:B,2,FALSE),"NA")</f>
        <v>1</v>
      </c>
      <c r="L26212">
        <f t="shared" si="409"/>
        <v>0</v>
      </c>
    </row>
    <row r="26213" spans="1:12" x14ac:dyDescent="0.25">
      <c r="A26213" t="s">
        <v>93128</v>
      </c>
      <c r="B26213" t="s">
        <v>93129</v>
      </c>
      <c r="C26213" t="s">
        <v>93130</v>
      </c>
      <c r="D26213" t="s">
        <v>93131</v>
      </c>
      <c r="E26213" t="s">
        <v>14</v>
      </c>
      <c r="J26213" s="1">
        <v>40369</v>
      </c>
      <c r="K26213" t="str">
        <f>IFERROR(VLOOKUP(F26213,english_mapping!A:B,2,FALSE),"NA")</f>
        <v>NA</v>
      </c>
      <c r="L26213" t="str">
        <f t="shared" si="409"/>
        <v>Communities</v>
      </c>
    </row>
    <row r="26214" spans="1:12" x14ac:dyDescent="0.25">
      <c r="A26214" t="s">
        <v>93132</v>
      </c>
      <c r="B26214" t="s">
        <v>93133</v>
      </c>
      <c r="C26214" t="s">
        <v>93134</v>
      </c>
      <c r="D26214" t="s">
        <v>38</v>
      </c>
      <c r="E26214" t="s">
        <v>14</v>
      </c>
      <c r="F26214" t="s">
        <v>15</v>
      </c>
      <c r="G26214">
        <v>16</v>
      </c>
      <c r="H26214" t="s">
        <v>16</v>
      </c>
      <c r="I26214" t="s">
        <v>16</v>
      </c>
      <c r="J26214" s="1">
        <v>36892</v>
      </c>
      <c r="K26214" t="b">
        <f>IFERROR(VLOOKUP(F26214,english_mapping!A:B,2,FALSE),"NA")</f>
        <v>1</v>
      </c>
      <c r="L26214" t="str">
        <f t="shared" si="409"/>
        <v>Software</v>
      </c>
    </row>
    <row r="26215" spans="1:12" x14ac:dyDescent="0.25">
      <c r="A26215" t="s">
        <v>93135</v>
      </c>
      <c r="B26215" t="s">
        <v>93136</v>
      </c>
      <c r="C26215" t="s">
        <v>93137</v>
      </c>
      <c r="D26215" t="s">
        <v>2381</v>
      </c>
      <c r="E26215" t="s">
        <v>14</v>
      </c>
      <c r="F26215" t="s">
        <v>124</v>
      </c>
      <c r="G26215" t="s">
        <v>4385</v>
      </c>
      <c r="H26215" t="s">
        <v>4386</v>
      </c>
      <c r="I26215" t="s">
        <v>4386</v>
      </c>
      <c r="K26215" t="b">
        <f>IFERROR(VLOOKUP(F26215,english_mapping!A:B,2,FALSE),"NA")</f>
        <v>1</v>
      </c>
      <c r="L26215" t="str">
        <f t="shared" si="409"/>
        <v>Consulting</v>
      </c>
    </row>
    <row r="26216" spans="1:12" x14ac:dyDescent="0.25">
      <c r="A26216" t="s">
        <v>93138</v>
      </c>
      <c r="B26216" t="s">
        <v>93139</v>
      </c>
      <c r="C26216" t="s">
        <v>93140</v>
      </c>
      <c r="D26216" t="s">
        <v>246</v>
      </c>
      <c r="E26216" t="s">
        <v>109</v>
      </c>
      <c r="F26216" t="s">
        <v>33</v>
      </c>
      <c r="G26216">
        <v>22</v>
      </c>
      <c r="H26216" t="s">
        <v>34</v>
      </c>
      <c r="I26216" t="s">
        <v>34</v>
      </c>
      <c r="J26216" s="1">
        <v>36169</v>
      </c>
      <c r="K26216" t="b">
        <f>IFERROR(VLOOKUP(F26216,english_mapping!A:B,2,FALSE),"NA")</f>
        <v>0</v>
      </c>
      <c r="L26216" t="str">
        <f t="shared" si="409"/>
        <v>Fashion</v>
      </c>
    </row>
    <row r="26217" spans="1:12" x14ac:dyDescent="0.25">
      <c r="A26217" t="s">
        <v>93141</v>
      </c>
      <c r="B26217" t="s">
        <v>93142</v>
      </c>
      <c r="C26217" t="s">
        <v>93143</v>
      </c>
      <c r="D26217" t="s">
        <v>33766</v>
      </c>
      <c r="E26217" t="s">
        <v>14</v>
      </c>
      <c r="F26217" t="s">
        <v>124</v>
      </c>
      <c r="G26217" t="s">
        <v>6947</v>
      </c>
      <c r="H26217" t="s">
        <v>6948</v>
      </c>
      <c r="I26217" t="s">
        <v>6948</v>
      </c>
      <c r="J26217" t="s">
        <v>396</v>
      </c>
      <c r="K26217" t="b">
        <f>IFERROR(VLOOKUP(F26217,english_mapping!A:B,2,FALSE),"NA")</f>
        <v>1</v>
      </c>
      <c r="L26217" t="str">
        <f t="shared" si="409"/>
        <v>Consulting</v>
      </c>
    </row>
    <row r="26218" spans="1:12" x14ac:dyDescent="0.25">
      <c r="A26218" t="s">
        <v>93144</v>
      </c>
      <c r="B26218" t="s">
        <v>93145</v>
      </c>
      <c r="C26218" t="s">
        <v>93146</v>
      </c>
      <c r="D26218" t="s">
        <v>93147</v>
      </c>
      <c r="E26218" t="s">
        <v>205</v>
      </c>
      <c r="F26218" t="s">
        <v>21</v>
      </c>
      <c r="G26218" t="s">
        <v>285</v>
      </c>
      <c r="H26218" t="s">
        <v>1054</v>
      </c>
      <c r="I26218" t="s">
        <v>1054</v>
      </c>
      <c r="J26218" s="1">
        <v>40183</v>
      </c>
      <c r="K26218" t="b">
        <f>IFERROR(VLOOKUP(F26218,english_mapping!A:B,2,FALSE),"NA")</f>
        <v>1</v>
      </c>
      <c r="L26218" t="str">
        <f t="shared" si="409"/>
        <v>Group Buying</v>
      </c>
    </row>
    <row r="26219" spans="1:12" x14ac:dyDescent="0.25">
      <c r="A26219" t="s">
        <v>93148</v>
      </c>
      <c r="B26219" t="s">
        <v>93149</v>
      </c>
      <c r="C26219" t="s">
        <v>93150</v>
      </c>
      <c r="D26219" t="s">
        <v>93151</v>
      </c>
      <c r="E26219" t="s">
        <v>109</v>
      </c>
      <c r="F26219" t="s">
        <v>52</v>
      </c>
      <c r="G26219" t="s">
        <v>200</v>
      </c>
      <c r="H26219" t="s">
        <v>201</v>
      </c>
      <c r="I26219" t="s">
        <v>201</v>
      </c>
      <c r="J26219" s="1">
        <v>41285</v>
      </c>
      <c r="K26219" t="b">
        <f>IFERROR(VLOOKUP(F26219,english_mapping!A:B,2,FALSE),"NA")</f>
        <v>1</v>
      </c>
      <c r="L26219" t="str">
        <f t="shared" si="409"/>
        <v>E-Commerce</v>
      </c>
    </row>
    <row r="26220" spans="1:12" x14ac:dyDescent="0.25">
      <c r="A26220" t="s">
        <v>93152</v>
      </c>
      <c r="B26220" t="s">
        <v>93153</v>
      </c>
      <c r="C26220" t="s">
        <v>93154</v>
      </c>
      <c r="D26220" t="s">
        <v>93155</v>
      </c>
      <c r="E26220" t="s">
        <v>14</v>
      </c>
      <c r="J26220" s="1">
        <v>41437</v>
      </c>
      <c r="K26220" t="str">
        <f>IFERROR(VLOOKUP(F26220,english_mapping!A:B,2,FALSE),"NA")</f>
        <v>NA</v>
      </c>
      <c r="L26220" t="str">
        <f t="shared" si="409"/>
        <v>Embedded Hardware and Software</v>
      </c>
    </row>
    <row r="26221" spans="1:12" x14ac:dyDescent="0.25">
      <c r="A26221" t="s">
        <v>93156</v>
      </c>
      <c r="B26221" t="s">
        <v>93157</v>
      </c>
      <c r="C26221" t="s">
        <v>93158</v>
      </c>
      <c r="E26221" t="s">
        <v>14</v>
      </c>
      <c r="J26221" s="1">
        <v>41280</v>
      </c>
      <c r="K26221" t="str">
        <f>IFERROR(VLOOKUP(F26221,english_mapping!A:B,2,FALSE),"NA")</f>
        <v>NA</v>
      </c>
      <c r="L26221">
        <f t="shared" si="409"/>
        <v>0</v>
      </c>
    </row>
    <row r="26222" spans="1:12" x14ac:dyDescent="0.25">
      <c r="A26222" t="s">
        <v>93159</v>
      </c>
      <c r="B26222" t="s">
        <v>93160</v>
      </c>
      <c r="C26222" t="s">
        <v>93161</v>
      </c>
      <c r="D26222" t="s">
        <v>1345</v>
      </c>
      <c r="E26222" t="s">
        <v>14</v>
      </c>
      <c r="F26222" t="s">
        <v>52</v>
      </c>
      <c r="G26222" t="s">
        <v>53</v>
      </c>
      <c r="H26222" t="s">
        <v>36540</v>
      </c>
      <c r="I26222" t="s">
        <v>36540</v>
      </c>
      <c r="J26222" s="1">
        <v>39448</v>
      </c>
      <c r="K26222" t="b">
        <f>IFERROR(VLOOKUP(F26222,english_mapping!A:B,2,FALSE),"NA")</f>
        <v>1</v>
      </c>
      <c r="L26222" t="str">
        <f t="shared" si="409"/>
        <v>Games</v>
      </c>
    </row>
    <row r="26223" spans="1:12" x14ac:dyDescent="0.25">
      <c r="A26223" t="s">
        <v>93162</v>
      </c>
      <c r="B26223" t="s">
        <v>93163</v>
      </c>
      <c r="C26223" t="s">
        <v>93164</v>
      </c>
      <c r="D26223" t="s">
        <v>38</v>
      </c>
      <c r="E26223" t="s">
        <v>205</v>
      </c>
      <c r="F26223" t="s">
        <v>21</v>
      </c>
      <c r="G26223" t="s">
        <v>1262</v>
      </c>
      <c r="H26223" t="s">
        <v>93165</v>
      </c>
      <c r="I26223" t="s">
        <v>93166</v>
      </c>
      <c r="K26223" t="b">
        <f>IFERROR(VLOOKUP(F26223,english_mapping!A:B,2,FALSE),"NA")</f>
        <v>1</v>
      </c>
      <c r="L26223" t="str">
        <f t="shared" si="409"/>
        <v>Software</v>
      </c>
    </row>
    <row r="26224" spans="1:12" x14ac:dyDescent="0.25">
      <c r="A26224" t="s">
        <v>93167</v>
      </c>
      <c r="B26224" t="s">
        <v>93168</v>
      </c>
      <c r="C26224" t="s">
        <v>93169</v>
      </c>
      <c r="D26224" t="s">
        <v>1275</v>
      </c>
      <c r="E26224" t="s">
        <v>14</v>
      </c>
      <c r="F26224" t="s">
        <v>33</v>
      </c>
      <c r="G26224">
        <v>23</v>
      </c>
      <c r="H26224" t="s">
        <v>179</v>
      </c>
      <c r="I26224" t="s">
        <v>179</v>
      </c>
      <c r="K26224" t="b">
        <f>IFERROR(VLOOKUP(F26224,english_mapping!A:B,2,FALSE),"NA")</f>
        <v>0</v>
      </c>
      <c r="L26224" t="str">
        <f t="shared" si="409"/>
        <v>Health Care</v>
      </c>
    </row>
    <row r="26225" spans="1:12" x14ac:dyDescent="0.25">
      <c r="A26225" t="s">
        <v>93170</v>
      </c>
      <c r="B26225" t="s">
        <v>93171</v>
      </c>
      <c r="C26225" t="s">
        <v>93172</v>
      </c>
      <c r="D26225" t="s">
        <v>552</v>
      </c>
      <c r="E26225" t="s">
        <v>14</v>
      </c>
      <c r="F26225" t="s">
        <v>21</v>
      </c>
      <c r="G26225" t="s">
        <v>187</v>
      </c>
      <c r="H26225" t="s">
        <v>21365</v>
      </c>
      <c r="I26225" t="s">
        <v>93173</v>
      </c>
      <c r="J26225" s="1">
        <v>40909</v>
      </c>
      <c r="K26225" t="b">
        <f>IFERROR(VLOOKUP(F26225,english_mapping!A:B,2,FALSE),"NA")</f>
        <v>1</v>
      </c>
      <c r="L26225" t="str">
        <f t="shared" si="409"/>
        <v>Social Media</v>
      </c>
    </row>
    <row r="26226" spans="1:12" x14ac:dyDescent="0.25">
      <c r="A26226" t="s">
        <v>93174</v>
      </c>
      <c r="B26226" t="s">
        <v>93175</v>
      </c>
      <c r="C26226" t="s">
        <v>93176</v>
      </c>
      <c r="D26226" t="s">
        <v>93177</v>
      </c>
      <c r="E26226" t="s">
        <v>14</v>
      </c>
      <c r="F26226" t="s">
        <v>1283</v>
      </c>
      <c r="G26226">
        <v>42</v>
      </c>
      <c r="H26226" t="s">
        <v>1284</v>
      </c>
      <c r="I26226" t="s">
        <v>1284</v>
      </c>
      <c r="J26226" s="1">
        <v>40544</v>
      </c>
      <c r="K26226" t="b">
        <f>IFERROR(VLOOKUP(F26226,english_mapping!A:B,2,FALSE),"NA")</f>
        <v>0</v>
      </c>
      <c r="L26226" t="str">
        <f t="shared" si="409"/>
        <v>Big Data</v>
      </c>
    </row>
    <row r="26227" spans="1:12" x14ac:dyDescent="0.25">
      <c r="A26227" t="s">
        <v>93178</v>
      </c>
      <c r="B26227" t="s">
        <v>93179</v>
      </c>
      <c r="D26227" t="s">
        <v>70</v>
      </c>
      <c r="E26227" t="s">
        <v>14</v>
      </c>
      <c r="F26227" t="s">
        <v>71</v>
      </c>
      <c r="G26227">
        <v>12</v>
      </c>
      <c r="H26227" t="s">
        <v>72</v>
      </c>
      <c r="I26227" t="s">
        <v>72</v>
      </c>
      <c r="K26227" t="b">
        <f>IFERROR(VLOOKUP(F26227,english_mapping!A:B,2,FALSE),"NA")</f>
        <v>0</v>
      </c>
      <c r="L26227" t="str">
        <f t="shared" si="409"/>
        <v>E-Commerce</v>
      </c>
    </row>
    <row r="26228" spans="1:12" x14ac:dyDescent="0.25">
      <c r="A26228" t="s">
        <v>93180</v>
      </c>
      <c r="B26228" t="s">
        <v>93181</v>
      </c>
      <c r="C26228" t="s">
        <v>93182</v>
      </c>
      <c r="D26228" t="s">
        <v>93183</v>
      </c>
      <c r="E26228" t="s">
        <v>14</v>
      </c>
      <c r="F26228" t="s">
        <v>21</v>
      </c>
      <c r="G26228" t="s">
        <v>59</v>
      </c>
      <c r="H26228" t="s">
        <v>60</v>
      </c>
      <c r="I26228" t="s">
        <v>269</v>
      </c>
      <c r="J26228" s="1">
        <v>41640</v>
      </c>
      <c r="K26228" t="b">
        <f>IFERROR(VLOOKUP(F26228,english_mapping!A:B,2,FALSE),"NA")</f>
        <v>1</v>
      </c>
      <c r="L26228" t="str">
        <f t="shared" si="409"/>
        <v>Entertainment</v>
      </c>
    </row>
    <row r="26229" spans="1:12" x14ac:dyDescent="0.25">
      <c r="A26229" t="s">
        <v>93184</v>
      </c>
      <c r="B26229" t="s">
        <v>93185</v>
      </c>
      <c r="C26229" t="s">
        <v>93186</v>
      </c>
      <c r="D26229" t="s">
        <v>3474</v>
      </c>
      <c r="E26229" t="s">
        <v>14</v>
      </c>
      <c r="F26229" t="s">
        <v>21</v>
      </c>
      <c r="G26229" t="s">
        <v>285</v>
      </c>
      <c r="H26229" t="s">
        <v>1054</v>
      </c>
      <c r="I26229" t="s">
        <v>1054</v>
      </c>
      <c r="J26229" s="1">
        <v>41640</v>
      </c>
      <c r="K26229" t="b">
        <f>IFERROR(VLOOKUP(F26229,english_mapping!A:B,2,FALSE),"NA")</f>
        <v>1</v>
      </c>
      <c r="L26229" t="str">
        <f t="shared" si="409"/>
        <v>Information Technology</v>
      </c>
    </row>
    <row r="26230" spans="1:12" x14ac:dyDescent="0.25">
      <c r="A26230" t="s">
        <v>93187</v>
      </c>
      <c r="B26230" t="s">
        <v>93188</v>
      </c>
      <c r="C26230" t="s">
        <v>93189</v>
      </c>
      <c r="D26230" t="s">
        <v>552</v>
      </c>
      <c r="E26230" t="s">
        <v>14</v>
      </c>
      <c r="F26230" t="s">
        <v>33</v>
      </c>
      <c r="G26230">
        <v>26</v>
      </c>
      <c r="H26230" t="s">
        <v>1550</v>
      </c>
      <c r="I26230" t="s">
        <v>53037</v>
      </c>
      <c r="J26230" s="1">
        <v>40913</v>
      </c>
      <c r="K26230" t="b">
        <f>IFERROR(VLOOKUP(F26230,english_mapping!A:B,2,FALSE),"NA")</f>
        <v>0</v>
      </c>
      <c r="L26230" t="str">
        <f t="shared" si="409"/>
        <v>Social Media</v>
      </c>
    </row>
    <row r="26231" spans="1:12" x14ac:dyDescent="0.25">
      <c r="A26231" t="s">
        <v>93190</v>
      </c>
      <c r="B26231" t="s">
        <v>93191</v>
      </c>
      <c r="C26231" t="s">
        <v>93192</v>
      </c>
      <c r="D26231" t="s">
        <v>12020</v>
      </c>
      <c r="E26231" t="s">
        <v>14</v>
      </c>
      <c r="F26231" t="s">
        <v>8173</v>
      </c>
      <c r="H26231" t="s">
        <v>8174</v>
      </c>
      <c r="I26231" t="s">
        <v>8175</v>
      </c>
      <c r="J26231" s="1">
        <v>39083</v>
      </c>
      <c r="K26231" t="b">
        <f>IFERROR(VLOOKUP(F26231,english_mapping!A:B,2,FALSE),"NA")</f>
        <v>0</v>
      </c>
      <c r="L26231" t="str">
        <f t="shared" si="409"/>
        <v>Restaurants</v>
      </c>
    </row>
    <row r="26232" spans="1:12" x14ac:dyDescent="0.25">
      <c r="A26232" t="s">
        <v>93193</v>
      </c>
      <c r="B26232" t="s">
        <v>93194</v>
      </c>
      <c r="C26232" t="s">
        <v>93195</v>
      </c>
      <c r="D26232" t="s">
        <v>51</v>
      </c>
      <c r="E26232" t="s">
        <v>14</v>
      </c>
      <c r="F26232" t="s">
        <v>21</v>
      </c>
      <c r="G26232" t="s">
        <v>59</v>
      </c>
      <c r="H26232" t="s">
        <v>1249</v>
      </c>
      <c r="I26232" t="s">
        <v>1249</v>
      </c>
      <c r="J26232" s="1">
        <v>37987</v>
      </c>
      <c r="K26232" t="b">
        <f>IFERROR(VLOOKUP(F26232,english_mapping!A:B,2,FALSE),"NA")</f>
        <v>1</v>
      </c>
      <c r="L26232" t="str">
        <f t="shared" si="409"/>
        <v>Biotechnology</v>
      </c>
    </row>
    <row r="26233" spans="1:12" x14ac:dyDescent="0.25">
      <c r="A26233" t="s">
        <v>93196</v>
      </c>
      <c r="B26233" t="s">
        <v>93197</v>
      </c>
      <c r="D26233" t="s">
        <v>93198</v>
      </c>
      <c r="E26233" t="s">
        <v>14</v>
      </c>
      <c r="F26233" t="s">
        <v>21</v>
      </c>
      <c r="G26233" t="s">
        <v>39</v>
      </c>
      <c r="H26233" t="s">
        <v>3564</v>
      </c>
      <c r="I26233" t="s">
        <v>93199</v>
      </c>
      <c r="J26233" s="1">
        <v>39084</v>
      </c>
      <c r="K26233" t="b">
        <f>IFERROR(VLOOKUP(F26233,english_mapping!A:B,2,FALSE),"NA")</f>
        <v>1</v>
      </c>
      <c r="L26233" t="str">
        <f t="shared" si="409"/>
        <v>Consulting</v>
      </c>
    </row>
    <row r="26234" spans="1:12" x14ac:dyDescent="0.25">
      <c r="A26234" t="s">
        <v>93200</v>
      </c>
      <c r="B26234" t="s">
        <v>93201</v>
      </c>
      <c r="C26234" t="s">
        <v>93202</v>
      </c>
      <c r="D26234" t="s">
        <v>28478</v>
      </c>
      <c r="E26234" t="s">
        <v>14</v>
      </c>
      <c r="F26234" t="s">
        <v>365</v>
      </c>
      <c r="G26234">
        <v>27</v>
      </c>
      <c r="H26234" t="s">
        <v>5461</v>
      </c>
      <c r="I26234" t="s">
        <v>8482</v>
      </c>
      <c r="J26234" s="1">
        <v>38353</v>
      </c>
      <c r="K26234" t="b">
        <f>IFERROR(VLOOKUP(F26234,english_mapping!A:B,2,FALSE),"NA")</f>
        <v>0</v>
      </c>
      <c r="L26234" t="str">
        <f t="shared" si="409"/>
        <v>Hardware</v>
      </c>
    </row>
    <row r="26235" spans="1:12" x14ac:dyDescent="0.25">
      <c r="A26235" t="s">
        <v>93203</v>
      </c>
      <c r="B26235" t="s">
        <v>93204</v>
      </c>
      <c r="C26235" t="s">
        <v>93205</v>
      </c>
      <c r="D26235" t="s">
        <v>89</v>
      </c>
      <c r="E26235" t="s">
        <v>14</v>
      </c>
      <c r="F26235" t="s">
        <v>21</v>
      </c>
      <c r="G26235" t="s">
        <v>1383</v>
      </c>
      <c r="H26235" t="s">
        <v>1384</v>
      </c>
      <c r="I26235" t="s">
        <v>1385</v>
      </c>
      <c r="K26235" t="b">
        <f>IFERROR(VLOOKUP(F26235,english_mapping!A:B,2,FALSE),"NA")</f>
        <v>1</v>
      </c>
      <c r="L26235" t="str">
        <f t="shared" si="409"/>
        <v>Health and Wellness</v>
      </c>
    </row>
    <row r="26236" spans="1:12" x14ac:dyDescent="0.25">
      <c r="A26236" t="s">
        <v>93206</v>
      </c>
      <c r="B26236" t="s">
        <v>93207</v>
      </c>
      <c r="C26236" t="s">
        <v>93208</v>
      </c>
      <c r="D26236" t="s">
        <v>755</v>
      </c>
      <c r="E26236" t="s">
        <v>14</v>
      </c>
      <c r="F26236" t="s">
        <v>4070</v>
      </c>
      <c r="G26236">
        <v>3</v>
      </c>
      <c r="H26236" t="s">
        <v>2426</v>
      </c>
      <c r="I26236" t="s">
        <v>4071</v>
      </c>
      <c r="J26236" s="1">
        <v>41275</v>
      </c>
      <c r="K26236" t="b">
        <f>IFERROR(VLOOKUP(F26236,english_mapping!A:B,2,FALSE),"NA")</f>
        <v>0</v>
      </c>
      <c r="L26236" t="str">
        <f t="shared" si="409"/>
        <v>Hardware + Software</v>
      </c>
    </row>
    <row r="26237" spans="1:12" x14ac:dyDescent="0.25">
      <c r="A26237" t="s">
        <v>93209</v>
      </c>
      <c r="B26237" t="s">
        <v>93210</v>
      </c>
      <c r="C26237" t="s">
        <v>93211</v>
      </c>
      <c r="D26237" t="s">
        <v>644</v>
      </c>
      <c r="E26237" t="s">
        <v>205</v>
      </c>
      <c r="F26237" t="s">
        <v>21</v>
      </c>
      <c r="G26237" t="s">
        <v>59</v>
      </c>
      <c r="H26237" t="s">
        <v>60</v>
      </c>
      <c r="I26237" t="s">
        <v>1093</v>
      </c>
      <c r="J26237" s="1">
        <v>38718</v>
      </c>
      <c r="K26237" t="b">
        <f>IFERROR(VLOOKUP(F26237,english_mapping!A:B,2,FALSE),"NA")</f>
        <v>1</v>
      </c>
      <c r="L26237" t="str">
        <f t="shared" si="409"/>
        <v>Biotechnology</v>
      </c>
    </row>
    <row r="26238" spans="1:12" x14ac:dyDescent="0.25">
      <c r="A26238" t="s">
        <v>93212</v>
      </c>
      <c r="B26238" t="s">
        <v>93213</v>
      </c>
      <c r="C26238" t="s">
        <v>93214</v>
      </c>
      <c r="D26238" t="s">
        <v>68550</v>
      </c>
      <c r="E26238" t="s">
        <v>14</v>
      </c>
      <c r="F26238" t="s">
        <v>52</v>
      </c>
      <c r="G26238" t="s">
        <v>200</v>
      </c>
      <c r="H26238" t="s">
        <v>201</v>
      </c>
      <c r="I26238" t="s">
        <v>247</v>
      </c>
      <c r="J26238" s="1">
        <v>35431</v>
      </c>
      <c r="K26238" t="b">
        <f>IFERROR(VLOOKUP(F26238,english_mapping!A:B,2,FALSE),"NA")</f>
        <v>1</v>
      </c>
      <c r="L26238" t="str">
        <f t="shared" si="409"/>
        <v>Clean Technology</v>
      </c>
    </row>
    <row r="26239" spans="1:12" x14ac:dyDescent="0.25">
      <c r="A26239" t="s">
        <v>93215</v>
      </c>
      <c r="B26239" t="s">
        <v>93216</v>
      </c>
      <c r="C26239" t="s">
        <v>93217</v>
      </c>
      <c r="D26239" t="s">
        <v>3571</v>
      </c>
      <c r="E26239" t="s">
        <v>14</v>
      </c>
      <c r="F26239" t="s">
        <v>346</v>
      </c>
      <c r="G26239">
        <v>15</v>
      </c>
      <c r="H26239" t="s">
        <v>347</v>
      </c>
      <c r="I26239" t="s">
        <v>42048</v>
      </c>
      <c r="J26239" s="1">
        <v>41771</v>
      </c>
      <c r="K26239" t="b">
        <f>IFERROR(VLOOKUP(F26239,english_mapping!A:B,2,FALSE),"NA")</f>
        <v>0</v>
      </c>
      <c r="L26239" t="str">
        <f t="shared" si="409"/>
        <v>Medical</v>
      </c>
    </row>
    <row r="26240" spans="1:12" x14ac:dyDescent="0.25">
      <c r="A26240" t="s">
        <v>93218</v>
      </c>
      <c r="B26240" t="s">
        <v>93219</v>
      </c>
      <c r="C26240" t="s">
        <v>93220</v>
      </c>
      <c r="D26240" t="s">
        <v>38</v>
      </c>
      <c r="E26240" t="s">
        <v>14</v>
      </c>
      <c r="F26240" t="s">
        <v>21</v>
      </c>
      <c r="G26240" t="s">
        <v>154</v>
      </c>
      <c r="H26240" t="s">
        <v>242</v>
      </c>
      <c r="I26240" t="s">
        <v>7110</v>
      </c>
      <c r="J26240" s="1">
        <v>40544</v>
      </c>
      <c r="K26240" t="b">
        <f>IFERROR(VLOOKUP(F26240,english_mapping!A:B,2,FALSE),"NA")</f>
        <v>1</v>
      </c>
      <c r="L26240" t="str">
        <f t="shared" si="409"/>
        <v>Software</v>
      </c>
    </row>
    <row r="26241" spans="1:12" x14ac:dyDescent="0.25">
      <c r="A26241" t="s">
        <v>93221</v>
      </c>
      <c r="B26241" t="s">
        <v>93222</v>
      </c>
      <c r="C26241" t="s">
        <v>93223</v>
      </c>
      <c r="D26241" t="s">
        <v>70</v>
      </c>
      <c r="E26241" t="s">
        <v>205</v>
      </c>
      <c r="F26241" t="s">
        <v>21</v>
      </c>
      <c r="G26241" t="s">
        <v>131</v>
      </c>
      <c r="H26241" t="s">
        <v>132</v>
      </c>
      <c r="I26241" t="s">
        <v>133</v>
      </c>
      <c r="J26241" t="s">
        <v>25827</v>
      </c>
      <c r="K26241" t="b">
        <f>IFERROR(VLOOKUP(F26241,english_mapping!A:B,2,FALSE),"NA")</f>
        <v>1</v>
      </c>
      <c r="L26241" t="str">
        <f t="shared" si="409"/>
        <v>E-Commerce</v>
      </c>
    </row>
    <row r="26242" spans="1:12" x14ac:dyDescent="0.25">
      <c r="A26242" t="s">
        <v>93224</v>
      </c>
      <c r="B26242" t="s">
        <v>93225</v>
      </c>
      <c r="C26242" t="s">
        <v>93226</v>
      </c>
      <c r="D26242" t="s">
        <v>93227</v>
      </c>
      <c r="E26242" t="s">
        <v>14</v>
      </c>
      <c r="F26242" t="s">
        <v>52</v>
      </c>
      <c r="G26242" t="s">
        <v>3417</v>
      </c>
      <c r="H26242" t="s">
        <v>3418</v>
      </c>
      <c r="I26242" t="s">
        <v>3419</v>
      </c>
      <c r="J26242" s="1">
        <v>41644</v>
      </c>
      <c r="K26242" t="b">
        <f>IFERROR(VLOOKUP(F26242,english_mapping!A:B,2,FALSE),"NA")</f>
        <v>1</v>
      </c>
      <c r="L26242" t="str">
        <f t="shared" si="409"/>
        <v>Biotechnology</v>
      </c>
    </row>
    <row r="26243" spans="1:12" x14ac:dyDescent="0.25">
      <c r="A26243" t="s">
        <v>93228</v>
      </c>
      <c r="B26243" t="s">
        <v>93229</v>
      </c>
      <c r="C26243" t="s">
        <v>93230</v>
      </c>
      <c r="E26243" t="s">
        <v>14</v>
      </c>
      <c r="F26243" t="s">
        <v>33</v>
      </c>
      <c r="G26243">
        <v>30</v>
      </c>
      <c r="H26243" t="s">
        <v>2780</v>
      </c>
      <c r="I26243" t="s">
        <v>2780</v>
      </c>
      <c r="J26243" s="1">
        <v>36161</v>
      </c>
      <c r="K26243" t="b">
        <f>IFERROR(VLOOKUP(F26243,english_mapping!A:B,2,FALSE),"NA")</f>
        <v>0</v>
      </c>
      <c r="L26243">
        <f t="shared" si="409"/>
        <v>0</v>
      </c>
    </row>
    <row r="26244" spans="1:12" x14ac:dyDescent="0.25">
      <c r="A26244" t="s">
        <v>93231</v>
      </c>
      <c r="B26244" t="s">
        <v>93232</v>
      </c>
      <c r="C26244" t="s">
        <v>93233</v>
      </c>
      <c r="D26244" t="s">
        <v>1275</v>
      </c>
      <c r="E26244" t="s">
        <v>14</v>
      </c>
      <c r="F26244" t="s">
        <v>21</v>
      </c>
      <c r="G26244" t="s">
        <v>39</v>
      </c>
      <c r="H26244" t="s">
        <v>281</v>
      </c>
      <c r="I26244" t="s">
        <v>281</v>
      </c>
      <c r="J26244" s="1">
        <v>40909</v>
      </c>
      <c r="K26244" t="b">
        <f>IFERROR(VLOOKUP(F26244,english_mapping!A:B,2,FALSE),"NA")</f>
        <v>1</v>
      </c>
      <c r="L26244" t="str">
        <f t="shared" ref="L26244:L26307" si="410">IFERROR(LEFT(D26244,(FIND("|",D26244))-1),D26244)</f>
        <v>Health Care</v>
      </c>
    </row>
    <row r="26245" spans="1:12" x14ac:dyDescent="0.25">
      <c r="A26245" t="s">
        <v>93234</v>
      </c>
      <c r="B26245" t="s">
        <v>93235</v>
      </c>
      <c r="C26245" t="s">
        <v>93236</v>
      </c>
      <c r="D26245" t="s">
        <v>246</v>
      </c>
      <c r="E26245" t="s">
        <v>14</v>
      </c>
      <c r="F26245" t="s">
        <v>21</v>
      </c>
      <c r="G26245" t="s">
        <v>59</v>
      </c>
      <c r="H26245" t="s">
        <v>987</v>
      </c>
      <c r="I26245" t="s">
        <v>66823</v>
      </c>
      <c r="K26245" t="b">
        <f>IFERROR(VLOOKUP(F26245,english_mapping!A:B,2,FALSE),"NA")</f>
        <v>1</v>
      </c>
      <c r="L26245" t="str">
        <f t="shared" si="410"/>
        <v>Fashion</v>
      </c>
    </row>
    <row r="26246" spans="1:12" x14ac:dyDescent="0.25">
      <c r="A26246" t="s">
        <v>93237</v>
      </c>
      <c r="B26246" t="s">
        <v>93238</v>
      </c>
      <c r="D26246" t="s">
        <v>780</v>
      </c>
      <c r="E26246" t="s">
        <v>14</v>
      </c>
      <c r="F26246" t="s">
        <v>21</v>
      </c>
      <c r="G26246" t="s">
        <v>39</v>
      </c>
      <c r="H26246" t="s">
        <v>281</v>
      </c>
      <c r="I26246" t="s">
        <v>281</v>
      </c>
      <c r="J26246" s="1">
        <v>38695</v>
      </c>
      <c r="K26246" t="b">
        <f>IFERROR(VLOOKUP(F26246,english_mapping!A:B,2,FALSE),"NA")</f>
        <v>1</v>
      </c>
      <c r="L26246" t="str">
        <f t="shared" si="410"/>
        <v>Clean Technology</v>
      </c>
    </row>
    <row r="26247" spans="1:12" x14ac:dyDescent="0.25">
      <c r="A26247" t="s">
        <v>93239</v>
      </c>
      <c r="B26247" t="s">
        <v>93240</v>
      </c>
      <c r="C26247" t="s">
        <v>93241</v>
      </c>
      <c r="D26247" t="s">
        <v>93242</v>
      </c>
      <c r="E26247" t="s">
        <v>14</v>
      </c>
      <c r="F26247" t="s">
        <v>649</v>
      </c>
      <c r="G26247">
        <v>7</v>
      </c>
      <c r="H26247" t="s">
        <v>948</v>
      </c>
      <c r="I26247" t="s">
        <v>948</v>
      </c>
      <c r="K26247" t="b">
        <f>IFERROR(VLOOKUP(F26247,english_mapping!A:B,2,FALSE),"NA")</f>
        <v>1</v>
      </c>
      <c r="L26247" t="str">
        <f t="shared" si="410"/>
        <v>Clean Technology</v>
      </c>
    </row>
    <row r="26248" spans="1:12" x14ac:dyDescent="0.25">
      <c r="A26248" t="s">
        <v>93243</v>
      </c>
      <c r="B26248" t="s">
        <v>93244</v>
      </c>
      <c r="C26248" t="s">
        <v>93245</v>
      </c>
      <c r="D26248" t="s">
        <v>38</v>
      </c>
      <c r="E26248" t="s">
        <v>701</v>
      </c>
      <c r="F26248" t="s">
        <v>52</v>
      </c>
      <c r="G26248" t="s">
        <v>3417</v>
      </c>
      <c r="H26248" t="s">
        <v>3418</v>
      </c>
      <c r="I26248" t="s">
        <v>3419</v>
      </c>
      <c r="J26248" s="1">
        <v>39448</v>
      </c>
      <c r="K26248" t="b">
        <f>IFERROR(VLOOKUP(F26248,english_mapping!A:B,2,FALSE),"NA")</f>
        <v>1</v>
      </c>
      <c r="L26248" t="str">
        <f t="shared" si="410"/>
        <v>Software</v>
      </c>
    </row>
    <row r="26249" spans="1:12" x14ac:dyDescent="0.25">
      <c r="A26249" t="s">
        <v>93246</v>
      </c>
      <c r="B26249" t="s">
        <v>93247</v>
      </c>
      <c r="C26249" t="s">
        <v>93248</v>
      </c>
      <c r="D26249" t="s">
        <v>93249</v>
      </c>
      <c r="E26249" t="s">
        <v>14</v>
      </c>
      <c r="F26249" t="s">
        <v>712</v>
      </c>
      <c r="G26249">
        <v>5</v>
      </c>
      <c r="H26249" t="s">
        <v>713</v>
      </c>
      <c r="I26249" t="s">
        <v>713</v>
      </c>
      <c r="J26249" s="1">
        <v>40179</v>
      </c>
      <c r="K26249" t="b">
        <f>IFERROR(VLOOKUP(F26249,english_mapping!A:B,2,FALSE),"NA")</f>
        <v>0</v>
      </c>
      <c r="L26249" t="str">
        <f t="shared" si="410"/>
        <v>E-Commerce</v>
      </c>
    </row>
    <row r="26250" spans="1:12" x14ac:dyDescent="0.25">
      <c r="A26250" t="s">
        <v>93250</v>
      </c>
      <c r="B26250" t="s">
        <v>93251</v>
      </c>
      <c r="C26250" t="s">
        <v>93252</v>
      </c>
      <c r="D26250" t="s">
        <v>12292</v>
      </c>
      <c r="E26250" t="s">
        <v>14</v>
      </c>
      <c r="F26250" t="s">
        <v>124</v>
      </c>
      <c r="G26250" t="s">
        <v>2652</v>
      </c>
      <c r="H26250" t="s">
        <v>2653</v>
      </c>
      <c r="I26250" t="s">
        <v>2653</v>
      </c>
      <c r="J26250" s="1">
        <v>39448</v>
      </c>
      <c r="K26250" t="b">
        <f>IFERROR(VLOOKUP(F26250,english_mapping!A:B,2,FALSE),"NA")</f>
        <v>1</v>
      </c>
      <c r="L26250" t="str">
        <f t="shared" si="410"/>
        <v>Cloud Computing</v>
      </c>
    </row>
    <row r="26251" spans="1:12" x14ac:dyDescent="0.25">
      <c r="A26251" t="s">
        <v>93253</v>
      </c>
      <c r="B26251" t="s">
        <v>93254</v>
      </c>
      <c r="C26251" t="s">
        <v>93255</v>
      </c>
      <c r="D26251" t="s">
        <v>93256</v>
      </c>
      <c r="E26251" t="s">
        <v>109</v>
      </c>
      <c r="F26251" t="s">
        <v>21</v>
      </c>
      <c r="G26251" t="s">
        <v>206</v>
      </c>
      <c r="H26251" t="s">
        <v>207</v>
      </c>
      <c r="I26251" t="s">
        <v>207</v>
      </c>
      <c r="J26251" s="1">
        <v>41281</v>
      </c>
      <c r="K26251" t="b">
        <f>IFERROR(VLOOKUP(F26251,english_mapping!A:B,2,FALSE),"NA")</f>
        <v>1</v>
      </c>
      <c r="L26251" t="str">
        <f t="shared" si="410"/>
        <v>Curated Web</v>
      </c>
    </row>
    <row r="26252" spans="1:12" x14ac:dyDescent="0.25">
      <c r="A26252" t="s">
        <v>93257</v>
      </c>
      <c r="B26252" t="s">
        <v>93258</v>
      </c>
      <c r="C26252" t="s">
        <v>93259</v>
      </c>
      <c r="D26252" t="s">
        <v>51</v>
      </c>
      <c r="E26252" t="s">
        <v>14</v>
      </c>
      <c r="F26252" t="s">
        <v>161</v>
      </c>
      <c r="G26252" t="s">
        <v>162</v>
      </c>
      <c r="H26252" t="s">
        <v>163</v>
      </c>
      <c r="I26252" t="s">
        <v>163</v>
      </c>
      <c r="K26252" t="b">
        <f>IFERROR(VLOOKUP(F26252,english_mapping!A:B,2,FALSE),"NA")</f>
        <v>0</v>
      </c>
      <c r="L26252" t="str">
        <f t="shared" si="410"/>
        <v>Biotechnology</v>
      </c>
    </row>
    <row r="26253" spans="1:12" x14ac:dyDescent="0.25">
      <c r="A26253" t="s">
        <v>93260</v>
      </c>
      <c r="B26253" t="s">
        <v>93261</v>
      </c>
      <c r="C26253" t="s">
        <v>93262</v>
      </c>
      <c r="D26253" t="s">
        <v>93263</v>
      </c>
      <c r="E26253" t="s">
        <v>109</v>
      </c>
      <c r="F26253" t="s">
        <v>52</v>
      </c>
      <c r="G26253" t="s">
        <v>3417</v>
      </c>
      <c r="H26253" t="s">
        <v>3418</v>
      </c>
      <c r="I26253" t="s">
        <v>3419</v>
      </c>
      <c r="J26253" s="1">
        <v>35431</v>
      </c>
      <c r="K26253" t="b">
        <f>IFERROR(VLOOKUP(F26253,english_mapping!A:B,2,FALSE),"NA")</f>
        <v>1</v>
      </c>
      <c r="L26253" t="str">
        <f t="shared" si="410"/>
        <v>Content</v>
      </c>
    </row>
    <row r="26254" spans="1:12" x14ac:dyDescent="0.25">
      <c r="A26254" t="s">
        <v>93264</v>
      </c>
      <c r="B26254" t="s">
        <v>93265</v>
      </c>
      <c r="C26254" t="s">
        <v>93266</v>
      </c>
      <c r="D26254" t="s">
        <v>93267</v>
      </c>
      <c r="E26254" t="s">
        <v>109</v>
      </c>
      <c r="F26254" t="s">
        <v>21</v>
      </c>
      <c r="G26254" t="s">
        <v>94</v>
      </c>
      <c r="H26254" t="s">
        <v>95</v>
      </c>
      <c r="I26254" t="s">
        <v>33910</v>
      </c>
      <c r="J26254" s="1">
        <v>37622</v>
      </c>
      <c r="K26254" t="b">
        <f>IFERROR(VLOOKUP(F26254,english_mapping!A:B,2,FALSE),"NA")</f>
        <v>1</v>
      </c>
      <c r="L26254" t="str">
        <f t="shared" si="410"/>
        <v>Building Products</v>
      </c>
    </row>
    <row r="26255" spans="1:12" x14ac:dyDescent="0.25">
      <c r="A26255" t="s">
        <v>93268</v>
      </c>
      <c r="B26255" t="s">
        <v>93269</v>
      </c>
      <c r="C26255" t="s">
        <v>93270</v>
      </c>
      <c r="D26255" t="s">
        <v>51</v>
      </c>
      <c r="E26255" t="s">
        <v>14</v>
      </c>
      <c r="F26255" t="s">
        <v>21</v>
      </c>
      <c r="G26255" t="s">
        <v>154</v>
      </c>
      <c r="H26255" t="s">
        <v>242</v>
      </c>
      <c r="I26255" t="s">
        <v>326</v>
      </c>
      <c r="J26255" s="1">
        <v>36892</v>
      </c>
      <c r="K26255" t="b">
        <f>IFERROR(VLOOKUP(F26255,english_mapping!A:B,2,FALSE),"NA")</f>
        <v>1</v>
      </c>
      <c r="L26255" t="str">
        <f t="shared" si="410"/>
        <v>Biotechnology</v>
      </c>
    </row>
    <row r="26256" spans="1:12" x14ac:dyDescent="0.25">
      <c r="A26256" t="s">
        <v>93271</v>
      </c>
      <c r="B26256" t="s">
        <v>93272</v>
      </c>
      <c r="C26256" t="s">
        <v>93273</v>
      </c>
      <c r="D26256" t="s">
        <v>51</v>
      </c>
      <c r="E26256" t="s">
        <v>14</v>
      </c>
      <c r="F26256" t="s">
        <v>21</v>
      </c>
      <c r="G26256" t="s">
        <v>59</v>
      </c>
      <c r="H26256" t="s">
        <v>90</v>
      </c>
      <c r="I26256" t="s">
        <v>2674</v>
      </c>
      <c r="J26256" s="1">
        <v>39448</v>
      </c>
      <c r="K26256" t="b">
        <f>IFERROR(VLOOKUP(F26256,english_mapping!A:B,2,FALSE),"NA")</f>
        <v>1</v>
      </c>
      <c r="L26256" t="str">
        <f t="shared" si="410"/>
        <v>Biotechnology</v>
      </c>
    </row>
    <row r="26257" spans="1:12" x14ac:dyDescent="0.25">
      <c r="A26257" t="s">
        <v>93274</v>
      </c>
      <c r="B26257" t="s">
        <v>93275</v>
      </c>
      <c r="C26257" t="s">
        <v>93276</v>
      </c>
      <c r="D26257" t="s">
        <v>780</v>
      </c>
      <c r="E26257" t="s">
        <v>14</v>
      </c>
      <c r="F26257" t="s">
        <v>52</v>
      </c>
      <c r="G26257" t="s">
        <v>53</v>
      </c>
      <c r="H26257" t="s">
        <v>16826</v>
      </c>
      <c r="I26257" t="s">
        <v>93277</v>
      </c>
      <c r="J26257" s="1">
        <v>40159</v>
      </c>
      <c r="K26257" t="b">
        <f>IFERROR(VLOOKUP(F26257,english_mapping!A:B,2,FALSE),"NA")</f>
        <v>1</v>
      </c>
      <c r="L26257" t="str">
        <f t="shared" si="410"/>
        <v>Clean Technology</v>
      </c>
    </row>
    <row r="26258" spans="1:12" x14ac:dyDescent="0.25">
      <c r="A26258" t="s">
        <v>93278</v>
      </c>
      <c r="B26258" t="s">
        <v>93279</v>
      </c>
      <c r="D26258" t="s">
        <v>93280</v>
      </c>
      <c r="E26258" t="s">
        <v>14</v>
      </c>
      <c r="F26258" t="s">
        <v>21</v>
      </c>
      <c r="G26258" t="s">
        <v>154</v>
      </c>
      <c r="H26258" t="s">
        <v>242</v>
      </c>
      <c r="I26258" t="s">
        <v>24540</v>
      </c>
      <c r="K26258" t="b">
        <f>IFERROR(VLOOKUP(F26258,english_mapping!A:B,2,FALSE),"NA")</f>
        <v>1</v>
      </c>
      <c r="L26258" t="str">
        <f t="shared" si="410"/>
        <v>Clean Technology</v>
      </c>
    </row>
    <row r="26259" spans="1:12" x14ac:dyDescent="0.25">
      <c r="A26259" t="s">
        <v>93281</v>
      </c>
      <c r="B26259" t="s">
        <v>93282</v>
      </c>
      <c r="C26259" t="s">
        <v>93283</v>
      </c>
      <c r="D26259" t="s">
        <v>780</v>
      </c>
      <c r="E26259" t="s">
        <v>14</v>
      </c>
      <c r="F26259" t="s">
        <v>161</v>
      </c>
      <c r="G26259" t="s">
        <v>1294</v>
      </c>
      <c r="H26259" t="s">
        <v>1257</v>
      </c>
      <c r="I26259" t="s">
        <v>93284</v>
      </c>
      <c r="J26259" s="1">
        <v>37257</v>
      </c>
      <c r="K26259" t="b">
        <f>IFERROR(VLOOKUP(F26259,english_mapping!A:B,2,FALSE),"NA")</f>
        <v>0</v>
      </c>
      <c r="L26259" t="str">
        <f t="shared" si="410"/>
        <v>Clean Technology</v>
      </c>
    </row>
    <row r="26260" spans="1:12" x14ac:dyDescent="0.25">
      <c r="A26260" t="s">
        <v>93285</v>
      </c>
      <c r="B26260" t="s">
        <v>93286</v>
      </c>
      <c r="C26260" t="s">
        <v>93287</v>
      </c>
      <c r="D26260" t="s">
        <v>780</v>
      </c>
      <c r="E26260" t="s">
        <v>14</v>
      </c>
      <c r="F26260" t="s">
        <v>21</v>
      </c>
      <c r="G26260" t="s">
        <v>84</v>
      </c>
      <c r="H26260" t="s">
        <v>1157</v>
      </c>
      <c r="I26260" t="s">
        <v>2716</v>
      </c>
      <c r="J26260" s="1">
        <v>40089</v>
      </c>
      <c r="K26260" t="b">
        <f>IFERROR(VLOOKUP(F26260,english_mapping!A:B,2,FALSE),"NA")</f>
        <v>1</v>
      </c>
      <c r="L26260" t="str">
        <f t="shared" si="410"/>
        <v>Clean Technology</v>
      </c>
    </row>
    <row r="26261" spans="1:12" x14ac:dyDescent="0.25">
      <c r="A26261" t="s">
        <v>93288</v>
      </c>
      <c r="B26261" t="s">
        <v>93289</v>
      </c>
      <c r="C26261" t="s">
        <v>93290</v>
      </c>
      <c r="D26261" t="s">
        <v>356</v>
      </c>
      <c r="E26261" t="s">
        <v>14</v>
      </c>
      <c r="F26261" t="s">
        <v>21</v>
      </c>
      <c r="G26261" t="s">
        <v>2860</v>
      </c>
      <c r="H26261" t="s">
        <v>8200</v>
      </c>
      <c r="I26261" t="s">
        <v>93291</v>
      </c>
      <c r="K26261" t="b">
        <f>IFERROR(VLOOKUP(F26261,english_mapping!A:B,2,FALSE),"NA")</f>
        <v>1</v>
      </c>
      <c r="L26261" t="str">
        <f t="shared" si="410"/>
        <v>Manufacturing</v>
      </c>
    </row>
    <row r="26262" spans="1:12" x14ac:dyDescent="0.25">
      <c r="A26262" t="s">
        <v>93292</v>
      </c>
      <c r="B26262" t="s">
        <v>93293</v>
      </c>
      <c r="C26262" t="s">
        <v>93294</v>
      </c>
      <c r="D26262" t="s">
        <v>93295</v>
      </c>
      <c r="E26262" t="s">
        <v>14</v>
      </c>
      <c r="F26262" t="s">
        <v>21</v>
      </c>
      <c r="G26262" t="s">
        <v>84</v>
      </c>
      <c r="H26262" t="s">
        <v>3647</v>
      </c>
      <c r="I26262" t="s">
        <v>5081</v>
      </c>
      <c r="J26262" s="1">
        <v>41821</v>
      </c>
      <c r="K26262" t="b">
        <f>IFERROR(VLOOKUP(F26262,english_mapping!A:B,2,FALSE),"NA")</f>
        <v>1</v>
      </c>
      <c r="L26262" t="str">
        <f t="shared" si="410"/>
        <v>Fitness</v>
      </c>
    </row>
    <row r="26263" spans="1:12" x14ac:dyDescent="0.25">
      <c r="A26263" t="s">
        <v>93296</v>
      </c>
      <c r="B26263" t="s">
        <v>93297</v>
      </c>
      <c r="C26263" t="s">
        <v>93298</v>
      </c>
      <c r="D26263" t="s">
        <v>2839</v>
      </c>
      <c r="E26263" t="s">
        <v>14</v>
      </c>
      <c r="F26263" t="s">
        <v>124</v>
      </c>
      <c r="G26263" t="s">
        <v>125</v>
      </c>
      <c r="H26263" t="s">
        <v>126</v>
      </c>
      <c r="I26263" t="s">
        <v>126</v>
      </c>
      <c r="J26263" s="1">
        <v>41825</v>
      </c>
      <c r="K26263" t="b">
        <f>IFERROR(VLOOKUP(F26263,english_mapping!A:B,2,FALSE),"NA")</f>
        <v>1</v>
      </c>
      <c r="L26263" t="str">
        <f t="shared" si="410"/>
        <v>Telecommunications</v>
      </c>
    </row>
    <row r="26264" spans="1:12" x14ac:dyDescent="0.25">
      <c r="A26264" t="s">
        <v>93299</v>
      </c>
      <c r="B26264" t="s">
        <v>93300</v>
      </c>
      <c r="C26264" t="s">
        <v>93301</v>
      </c>
      <c r="D26264" t="s">
        <v>93302</v>
      </c>
      <c r="E26264" t="s">
        <v>14</v>
      </c>
      <c r="F26264" t="s">
        <v>21</v>
      </c>
      <c r="G26264" t="s">
        <v>138</v>
      </c>
      <c r="H26264" t="s">
        <v>139</v>
      </c>
      <c r="I26264" t="s">
        <v>139</v>
      </c>
      <c r="J26264" s="1">
        <v>41373</v>
      </c>
      <c r="K26264" t="b">
        <f>IFERROR(VLOOKUP(F26264,english_mapping!A:B,2,FALSE),"NA")</f>
        <v>1</v>
      </c>
      <c r="L26264" t="str">
        <f t="shared" si="410"/>
        <v>Clean Energy</v>
      </c>
    </row>
    <row r="26265" spans="1:12" x14ac:dyDescent="0.25">
      <c r="A26265" t="s">
        <v>93303</v>
      </c>
      <c r="B26265" t="s">
        <v>93304</v>
      </c>
      <c r="C26265" t="s">
        <v>93305</v>
      </c>
      <c r="E26265" t="s">
        <v>109</v>
      </c>
      <c r="F26265" t="s">
        <v>124</v>
      </c>
      <c r="G26265" t="s">
        <v>93306</v>
      </c>
      <c r="H26265" t="s">
        <v>93307</v>
      </c>
      <c r="I26265" t="s">
        <v>93307</v>
      </c>
      <c r="K26265" t="b">
        <f>IFERROR(VLOOKUP(F26265,english_mapping!A:B,2,FALSE),"NA")</f>
        <v>1</v>
      </c>
      <c r="L26265">
        <f t="shared" si="410"/>
        <v>0</v>
      </c>
    </row>
    <row r="26266" spans="1:12" x14ac:dyDescent="0.25">
      <c r="A26266" t="s">
        <v>93308</v>
      </c>
      <c r="B26266" t="s">
        <v>93309</v>
      </c>
      <c r="C26266" t="s">
        <v>93310</v>
      </c>
      <c r="D26266" t="s">
        <v>93311</v>
      </c>
      <c r="E26266" t="s">
        <v>14</v>
      </c>
      <c r="F26266" t="s">
        <v>21</v>
      </c>
      <c r="G26266" t="s">
        <v>59</v>
      </c>
      <c r="H26266" t="s">
        <v>12953</v>
      </c>
      <c r="I26266" t="s">
        <v>12954</v>
      </c>
      <c r="J26266" s="1">
        <v>40547</v>
      </c>
      <c r="K26266" t="b">
        <f>IFERROR(VLOOKUP(F26266,english_mapping!A:B,2,FALSE),"NA")</f>
        <v>1</v>
      </c>
      <c r="L26266" t="str">
        <f t="shared" si="410"/>
        <v>E-Commerce</v>
      </c>
    </row>
    <row r="26267" spans="1:12" x14ac:dyDescent="0.25">
      <c r="A26267" t="s">
        <v>93312</v>
      </c>
      <c r="B26267" t="s">
        <v>93313</v>
      </c>
      <c r="C26267" t="s">
        <v>93314</v>
      </c>
      <c r="D26267" t="s">
        <v>51</v>
      </c>
      <c r="E26267" t="s">
        <v>14</v>
      </c>
      <c r="F26267" t="s">
        <v>21</v>
      </c>
      <c r="G26267" t="s">
        <v>655</v>
      </c>
      <c r="H26267" t="s">
        <v>656</v>
      </c>
      <c r="I26267" t="s">
        <v>93315</v>
      </c>
      <c r="J26267" s="1">
        <v>40179</v>
      </c>
      <c r="K26267" t="b">
        <f>IFERROR(VLOOKUP(F26267,english_mapping!A:B,2,FALSE),"NA")</f>
        <v>1</v>
      </c>
      <c r="L26267" t="str">
        <f t="shared" si="410"/>
        <v>Biotechnology</v>
      </c>
    </row>
    <row r="26268" spans="1:12" x14ac:dyDescent="0.25">
      <c r="A26268" t="s">
        <v>93316</v>
      </c>
      <c r="B26268" t="s">
        <v>93317</v>
      </c>
      <c r="C26268" t="s">
        <v>93318</v>
      </c>
      <c r="D26268" t="s">
        <v>89</v>
      </c>
      <c r="E26268" t="s">
        <v>14</v>
      </c>
      <c r="F26268" t="s">
        <v>21</v>
      </c>
      <c r="G26268" t="s">
        <v>154</v>
      </c>
      <c r="H26268" t="s">
        <v>242</v>
      </c>
      <c r="I26268" t="s">
        <v>16189</v>
      </c>
      <c r="K26268" t="b">
        <f>IFERROR(VLOOKUP(F26268,english_mapping!A:B,2,FALSE),"NA")</f>
        <v>1</v>
      </c>
      <c r="L26268" t="str">
        <f t="shared" si="410"/>
        <v>Health and Wellness</v>
      </c>
    </row>
    <row r="26269" spans="1:12" x14ac:dyDescent="0.25">
      <c r="A26269" t="s">
        <v>93319</v>
      </c>
      <c r="B26269" t="s">
        <v>93320</v>
      </c>
      <c r="C26269" t="s">
        <v>93321</v>
      </c>
      <c r="D26269" t="s">
        <v>11804</v>
      </c>
      <c r="E26269" t="s">
        <v>701</v>
      </c>
      <c r="F26269" t="s">
        <v>52</v>
      </c>
      <c r="G26269" t="s">
        <v>200</v>
      </c>
      <c r="H26269" t="s">
        <v>201</v>
      </c>
      <c r="I26269" t="s">
        <v>247</v>
      </c>
      <c r="J26269" s="1">
        <v>35065</v>
      </c>
      <c r="K26269" t="b">
        <f>IFERROR(VLOOKUP(F26269,english_mapping!A:B,2,FALSE),"NA")</f>
        <v>1</v>
      </c>
      <c r="L26269" t="str">
        <f t="shared" si="410"/>
        <v>Environmental Innovation</v>
      </c>
    </row>
    <row r="26270" spans="1:12" x14ac:dyDescent="0.25">
      <c r="A26270" t="s">
        <v>93322</v>
      </c>
      <c r="B26270" t="s">
        <v>93323</v>
      </c>
      <c r="C26270" t="s">
        <v>93324</v>
      </c>
      <c r="D26270" t="s">
        <v>70366</v>
      </c>
      <c r="E26270" t="s">
        <v>109</v>
      </c>
      <c r="F26270" t="s">
        <v>21</v>
      </c>
      <c r="G26270" t="s">
        <v>94</v>
      </c>
      <c r="H26270" t="s">
        <v>95</v>
      </c>
      <c r="I26270" t="s">
        <v>18469</v>
      </c>
      <c r="K26270" t="b">
        <f>IFERROR(VLOOKUP(F26270,english_mapping!A:B,2,FALSE),"NA")</f>
        <v>1</v>
      </c>
      <c r="L26270" t="str">
        <f t="shared" si="410"/>
        <v>Environmental Innovation</v>
      </c>
    </row>
    <row r="26271" spans="1:12" x14ac:dyDescent="0.25">
      <c r="A26271" t="s">
        <v>93325</v>
      </c>
      <c r="B26271" t="s">
        <v>93326</v>
      </c>
      <c r="C26271" t="s">
        <v>93327</v>
      </c>
      <c r="D26271" t="s">
        <v>356</v>
      </c>
      <c r="E26271" t="s">
        <v>14</v>
      </c>
      <c r="F26271" t="s">
        <v>21</v>
      </c>
      <c r="G26271" t="s">
        <v>379</v>
      </c>
      <c r="H26271" t="s">
        <v>380</v>
      </c>
      <c r="I26271" t="s">
        <v>381</v>
      </c>
      <c r="J26271" t="s">
        <v>93328</v>
      </c>
      <c r="K26271" t="b">
        <f>IFERROR(VLOOKUP(F26271,english_mapping!A:B,2,FALSE),"NA")</f>
        <v>1</v>
      </c>
      <c r="L26271" t="str">
        <f t="shared" si="410"/>
        <v>Manufacturing</v>
      </c>
    </row>
    <row r="26272" spans="1:12" x14ac:dyDescent="0.25">
      <c r="A26272" t="s">
        <v>93329</v>
      </c>
      <c r="B26272" t="s">
        <v>93330</v>
      </c>
      <c r="C26272" t="s">
        <v>93331</v>
      </c>
      <c r="D26272" t="s">
        <v>356</v>
      </c>
      <c r="E26272" t="s">
        <v>14</v>
      </c>
      <c r="F26272" t="s">
        <v>21</v>
      </c>
      <c r="G26272" t="s">
        <v>59</v>
      </c>
      <c r="H26272" t="s">
        <v>60</v>
      </c>
      <c r="I26272" t="s">
        <v>66</v>
      </c>
      <c r="J26272" s="1">
        <v>38353</v>
      </c>
      <c r="K26272" t="b">
        <f>IFERROR(VLOOKUP(F26272,english_mapping!A:B,2,FALSE),"NA")</f>
        <v>1</v>
      </c>
      <c r="L26272" t="str">
        <f t="shared" si="410"/>
        <v>Manufacturing</v>
      </c>
    </row>
    <row r="26273" spans="1:12" x14ac:dyDescent="0.25">
      <c r="A26273" t="s">
        <v>93332</v>
      </c>
      <c r="B26273" t="s">
        <v>93333</v>
      </c>
      <c r="C26273" t="s">
        <v>93334</v>
      </c>
      <c r="D26273" t="s">
        <v>93335</v>
      </c>
      <c r="E26273" t="s">
        <v>14</v>
      </c>
      <c r="F26273" t="s">
        <v>21</v>
      </c>
      <c r="G26273" t="s">
        <v>655</v>
      </c>
      <c r="H26273" t="s">
        <v>656</v>
      </c>
      <c r="I26273" t="s">
        <v>656</v>
      </c>
      <c r="J26273" s="1">
        <v>39448</v>
      </c>
      <c r="K26273" t="b">
        <f>IFERROR(VLOOKUP(F26273,english_mapping!A:B,2,FALSE),"NA")</f>
        <v>1</v>
      </c>
      <c r="L26273" t="str">
        <f t="shared" si="410"/>
        <v>Automotive</v>
      </c>
    </row>
    <row r="26274" spans="1:12" x14ac:dyDescent="0.25">
      <c r="A26274" t="s">
        <v>93336</v>
      </c>
      <c r="B26274" t="s">
        <v>93337</v>
      </c>
      <c r="C26274" t="s">
        <v>93338</v>
      </c>
      <c r="D26274" t="s">
        <v>93339</v>
      </c>
      <c r="E26274" t="s">
        <v>14</v>
      </c>
      <c r="F26274" t="s">
        <v>21</v>
      </c>
      <c r="G26274" t="s">
        <v>59</v>
      </c>
      <c r="H26274" t="s">
        <v>6651</v>
      </c>
      <c r="I26274" t="s">
        <v>13403</v>
      </c>
      <c r="J26274" s="1">
        <v>37257</v>
      </c>
      <c r="K26274" t="b">
        <f>IFERROR(VLOOKUP(F26274,english_mapping!A:B,2,FALSE),"NA")</f>
        <v>1</v>
      </c>
      <c r="L26274" t="str">
        <f t="shared" si="410"/>
        <v>Agriculture</v>
      </c>
    </row>
    <row r="26275" spans="1:12" x14ac:dyDescent="0.25">
      <c r="A26275" t="s">
        <v>93340</v>
      </c>
      <c r="B26275" t="s">
        <v>93341</v>
      </c>
      <c r="C26275" t="s">
        <v>93342</v>
      </c>
      <c r="D26275" t="s">
        <v>10479</v>
      </c>
      <c r="E26275" t="s">
        <v>14</v>
      </c>
      <c r="F26275" t="s">
        <v>52</v>
      </c>
      <c r="G26275" t="s">
        <v>200</v>
      </c>
      <c r="H26275" t="s">
        <v>201</v>
      </c>
      <c r="I26275" t="s">
        <v>201</v>
      </c>
      <c r="J26275" s="1">
        <v>40179</v>
      </c>
      <c r="K26275" t="b">
        <f>IFERROR(VLOOKUP(F26275,english_mapping!A:B,2,FALSE),"NA")</f>
        <v>1</v>
      </c>
      <c r="L26275" t="str">
        <f t="shared" si="410"/>
        <v>Clean Technology</v>
      </c>
    </row>
    <row r="26276" spans="1:12" x14ac:dyDescent="0.25">
      <c r="A26276" t="s">
        <v>93343</v>
      </c>
      <c r="B26276" t="s">
        <v>93344</v>
      </c>
      <c r="C26276" t="s">
        <v>93345</v>
      </c>
      <c r="D26276" t="s">
        <v>93346</v>
      </c>
      <c r="E26276" t="s">
        <v>14</v>
      </c>
      <c r="J26276" s="1">
        <v>40909</v>
      </c>
      <c r="K26276" t="str">
        <f>IFERROR(VLOOKUP(F26276,english_mapping!A:B,2,FALSE),"NA")</f>
        <v>NA</v>
      </c>
      <c r="L26276" t="str">
        <f t="shared" si="410"/>
        <v>Industrial</v>
      </c>
    </row>
    <row r="26277" spans="1:12" x14ac:dyDescent="0.25">
      <c r="A26277" t="s">
        <v>93347</v>
      </c>
      <c r="B26277" t="s">
        <v>93348</v>
      </c>
      <c r="C26277" t="s">
        <v>93349</v>
      </c>
      <c r="D26277" t="s">
        <v>89</v>
      </c>
      <c r="E26277" t="s">
        <v>14</v>
      </c>
      <c r="F26277" t="s">
        <v>21</v>
      </c>
      <c r="G26277" t="s">
        <v>84</v>
      </c>
      <c r="H26277" t="s">
        <v>598</v>
      </c>
      <c r="I26277" t="s">
        <v>93350</v>
      </c>
      <c r="J26277" s="1">
        <v>39085</v>
      </c>
      <c r="K26277" t="b">
        <f>IFERROR(VLOOKUP(F26277,english_mapping!A:B,2,FALSE),"NA")</f>
        <v>1</v>
      </c>
      <c r="L26277" t="str">
        <f t="shared" si="410"/>
        <v>Health and Wellness</v>
      </c>
    </row>
    <row r="26278" spans="1:12" x14ac:dyDescent="0.25">
      <c r="A26278" t="s">
        <v>93351</v>
      </c>
      <c r="B26278" t="s">
        <v>93352</v>
      </c>
      <c r="C26278" t="s">
        <v>93353</v>
      </c>
      <c r="D26278" t="s">
        <v>93354</v>
      </c>
      <c r="E26278" t="s">
        <v>205</v>
      </c>
      <c r="F26278" t="s">
        <v>21</v>
      </c>
      <c r="G26278" t="s">
        <v>59</v>
      </c>
      <c r="H26278" t="s">
        <v>60</v>
      </c>
      <c r="I26278" t="s">
        <v>66</v>
      </c>
      <c r="J26278" s="1">
        <v>37993</v>
      </c>
      <c r="K26278" t="b">
        <f>IFERROR(VLOOKUP(F26278,english_mapping!A:B,2,FALSE),"NA")</f>
        <v>1</v>
      </c>
      <c r="L26278" t="str">
        <f t="shared" si="410"/>
        <v>Curated Web</v>
      </c>
    </row>
    <row r="26279" spans="1:12" x14ac:dyDescent="0.25">
      <c r="A26279" t="s">
        <v>93355</v>
      </c>
      <c r="B26279" t="s">
        <v>93356</v>
      </c>
      <c r="C26279" t="s">
        <v>93357</v>
      </c>
      <c r="D26279" t="s">
        <v>51</v>
      </c>
      <c r="E26279" t="s">
        <v>14</v>
      </c>
      <c r="F26279" t="s">
        <v>21</v>
      </c>
      <c r="G26279" t="s">
        <v>154</v>
      </c>
      <c r="H26279" t="s">
        <v>2752</v>
      </c>
      <c r="I26279" t="s">
        <v>93358</v>
      </c>
      <c r="K26279" t="b">
        <f>IFERROR(VLOOKUP(F26279,english_mapping!A:B,2,FALSE),"NA")</f>
        <v>1</v>
      </c>
      <c r="L26279" t="str">
        <f t="shared" si="410"/>
        <v>Biotechnology</v>
      </c>
    </row>
    <row r="26280" spans="1:12" x14ac:dyDescent="0.25">
      <c r="A26280" t="s">
        <v>93359</v>
      </c>
      <c r="B26280" t="s">
        <v>93360</v>
      </c>
      <c r="C26280" t="s">
        <v>93361</v>
      </c>
      <c r="D26280" t="s">
        <v>51</v>
      </c>
      <c r="E26280" t="s">
        <v>14</v>
      </c>
      <c r="F26280" t="s">
        <v>21</v>
      </c>
      <c r="G26280" t="s">
        <v>263</v>
      </c>
      <c r="H26280" t="s">
        <v>5542</v>
      </c>
      <c r="I26280" t="s">
        <v>5542</v>
      </c>
      <c r="J26280" s="1">
        <v>36161</v>
      </c>
      <c r="K26280" t="b">
        <f>IFERROR(VLOOKUP(F26280,english_mapping!A:B,2,FALSE),"NA")</f>
        <v>1</v>
      </c>
      <c r="L26280" t="str">
        <f t="shared" si="410"/>
        <v>Biotechnology</v>
      </c>
    </row>
    <row r="26281" spans="1:12" x14ac:dyDescent="0.25">
      <c r="A26281" t="s">
        <v>93362</v>
      </c>
      <c r="B26281" t="s">
        <v>93363</v>
      </c>
      <c r="C26281" t="s">
        <v>93364</v>
      </c>
      <c r="D26281" t="s">
        <v>51</v>
      </c>
      <c r="E26281" t="s">
        <v>14</v>
      </c>
      <c r="F26281" t="s">
        <v>21</v>
      </c>
      <c r="G26281" t="s">
        <v>1105</v>
      </c>
      <c r="H26281" t="s">
        <v>1106</v>
      </c>
      <c r="I26281" t="s">
        <v>1196</v>
      </c>
      <c r="J26281" s="1">
        <v>39083</v>
      </c>
      <c r="K26281" t="b">
        <f>IFERROR(VLOOKUP(F26281,english_mapping!A:B,2,FALSE),"NA")</f>
        <v>1</v>
      </c>
      <c r="L26281" t="str">
        <f t="shared" si="410"/>
        <v>Biotechnology</v>
      </c>
    </row>
    <row r="26282" spans="1:12" x14ac:dyDescent="0.25">
      <c r="A26282" t="s">
        <v>93365</v>
      </c>
      <c r="B26282" t="s">
        <v>93366</v>
      </c>
      <c r="C26282" t="s">
        <v>93367</v>
      </c>
      <c r="D26282" t="s">
        <v>89</v>
      </c>
      <c r="E26282" t="s">
        <v>14</v>
      </c>
      <c r="F26282" t="s">
        <v>21</v>
      </c>
      <c r="G26282" t="s">
        <v>59</v>
      </c>
      <c r="H26282" t="s">
        <v>90</v>
      </c>
      <c r="I26282" t="s">
        <v>90</v>
      </c>
      <c r="K26282" t="b">
        <f>IFERROR(VLOOKUP(F26282,english_mapping!A:B,2,FALSE),"NA")</f>
        <v>1</v>
      </c>
      <c r="L26282" t="str">
        <f t="shared" si="410"/>
        <v>Health and Wellness</v>
      </c>
    </row>
    <row r="26283" spans="1:12" x14ac:dyDescent="0.25">
      <c r="A26283" t="s">
        <v>93368</v>
      </c>
      <c r="B26283" t="s">
        <v>93369</v>
      </c>
      <c r="C26283" t="s">
        <v>93370</v>
      </c>
      <c r="D26283" t="s">
        <v>51</v>
      </c>
      <c r="E26283" t="s">
        <v>14</v>
      </c>
      <c r="F26283" t="s">
        <v>1087</v>
      </c>
      <c r="G26283">
        <v>1</v>
      </c>
      <c r="H26283" t="s">
        <v>1737</v>
      </c>
      <c r="I26283" t="s">
        <v>93371</v>
      </c>
      <c r="K26283" t="b">
        <f>IFERROR(VLOOKUP(F26283,english_mapping!A:B,2,FALSE),"NA")</f>
        <v>0</v>
      </c>
      <c r="L26283" t="str">
        <f t="shared" si="410"/>
        <v>Biotechnology</v>
      </c>
    </row>
    <row r="26284" spans="1:12" x14ac:dyDescent="0.25">
      <c r="A26284" t="s">
        <v>93372</v>
      </c>
      <c r="B26284" t="s">
        <v>93373</v>
      </c>
      <c r="C26284" t="s">
        <v>93374</v>
      </c>
      <c r="D26284" t="s">
        <v>89</v>
      </c>
      <c r="E26284" t="s">
        <v>14</v>
      </c>
      <c r="F26284" t="s">
        <v>21</v>
      </c>
      <c r="G26284" t="s">
        <v>59</v>
      </c>
      <c r="H26284" t="s">
        <v>1249</v>
      </c>
      <c r="I26284" t="s">
        <v>37598</v>
      </c>
      <c r="J26284" t="s">
        <v>47612</v>
      </c>
      <c r="K26284" t="b">
        <f>IFERROR(VLOOKUP(F26284,english_mapping!A:B,2,FALSE),"NA")</f>
        <v>1</v>
      </c>
      <c r="L26284" t="str">
        <f t="shared" si="410"/>
        <v>Health and Wellness</v>
      </c>
    </row>
    <row r="26285" spans="1:12" x14ac:dyDescent="0.25">
      <c r="A26285" t="s">
        <v>93375</v>
      </c>
      <c r="B26285" t="s">
        <v>93376</v>
      </c>
      <c r="C26285" t="s">
        <v>93377</v>
      </c>
      <c r="D26285" t="s">
        <v>32</v>
      </c>
      <c r="E26285" t="s">
        <v>14</v>
      </c>
      <c r="F26285" t="s">
        <v>161</v>
      </c>
      <c r="G26285" t="s">
        <v>5719</v>
      </c>
      <c r="H26285" t="s">
        <v>1257</v>
      </c>
      <c r="I26285" t="s">
        <v>93378</v>
      </c>
      <c r="J26285" s="1">
        <v>37992</v>
      </c>
      <c r="K26285" t="b">
        <f>IFERROR(VLOOKUP(F26285,english_mapping!A:B,2,FALSE),"NA")</f>
        <v>0</v>
      </c>
      <c r="L26285" t="str">
        <f t="shared" si="410"/>
        <v>Curated Web</v>
      </c>
    </row>
    <row r="26286" spans="1:12" x14ac:dyDescent="0.25">
      <c r="A26286" t="s">
        <v>93379</v>
      </c>
      <c r="B26286" t="s">
        <v>93380</v>
      </c>
      <c r="C26286" t="s">
        <v>93381</v>
      </c>
      <c r="D26286" t="s">
        <v>449</v>
      </c>
      <c r="E26286" t="s">
        <v>205</v>
      </c>
      <c r="F26286" t="s">
        <v>274</v>
      </c>
      <c r="G26286">
        <v>17</v>
      </c>
      <c r="H26286" t="s">
        <v>93382</v>
      </c>
      <c r="I26286" t="s">
        <v>93383</v>
      </c>
      <c r="K26286" t="b">
        <f>IFERROR(VLOOKUP(F26286,english_mapping!A:B,2,FALSE),"NA")</f>
        <v>0</v>
      </c>
      <c r="L26286" t="str">
        <f t="shared" si="410"/>
        <v>Finance</v>
      </c>
    </row>
    <row r="26287" spans="1:12" x14ac:dyDescent="0.25">
      <c r="A26287" t="s">
        <v>93384</v>
      </c>
      <c r="B26287" t="s">
        <v>93385</v>
      </c>
      <c r="C26287" t="s">
        <v>93386</v>
      </c>
      <c r="D26287" t="s">
        <v>93387</v>
      </c>
      <c r="E26287" t="s">
        <v>14</v>
      </c>
      <c r="J26287" s="1">
        <v>42006</v>
      </c>
      <c r="K26287" t="str">
        <f>IFERROR(VLOOKUP(F26287,english_mapping!A:B,2,FALSE),"NA")</f>
        <v>NA</v>
      </c>
      <c r="L26287" t="str">
        <f t="shared" si="410"/>
        <v>Customer Service</v>
      </c>
    </row>
    <row r="26288" spans="1:12" x14ac:dyDescent="0.25">
      <c r="A26288" t="s">
        <v>93388</v>
      </c>
      <c r="B26288" t="s">
        <v>93389</v>
      </c>
      <c r="C26288" t="s">
        <v>93390</v>
      </c>
      <c r="D26288" t="s">
        <v>38</v>
      </c>
      <c r="E26288" t="s">
        <v>14</v>
      </c>
      <c r="F26288" t="s">
        <v>124</v>
      </c>
      <c r="G26288" t="s">
        <v>3084</v>
      </c>
      <c r="H26288" t="s">
        <v>126</v>
      </c>
      <c r="I26288" t="s">
        <v>18797</v>
      </c>
      <c r="K26288" t="b">
        <f>IFERROR(VLOOKUP(F26288,english_mapping!A:B,2,FALSE),"NA")</f>
        <v>1</v>
      </c>
      <c r="L26288" t="str">
        <f t="shared" si="410"/>
        <v>Software</v>
      </c>
    </row>
    <row r="26289" spans="1:12" x14ac:dyDescent="0.25">
      <c r="A26289" t="s">
        <v>93391</v>
      </c>
      <c r="B26289" t="s">
        <v>93392</v>
      </c>
      <c r="C26289" t="s">
        <v>93393</v>
      </c>
      <c r="D26289" t="s">
        <v>38</v>
      </c>
      <c r="E26289" t="s">
        <v>14</v>
      </c>
      <c r="F26289" t="s">
        <v>21</v>
      </c>
      <c r="G26289" t="s">
        <v>154</v>
      </c>
      <c r="H26289" t="s">
        <v>242</v>
      </c>
      <c r="I26289" t="s">
        <v>326</v>
      </c>
      <c r="K26289" t="b">
        <f>IFERROR(VLOOKUP(F26289,english_mapping!A:B,2,FALSE),"NA")</f>
        <v>1</v>
      </c>
      <c r="L26289" t="str">
        <f t="shared" si="410"/>
        <v>Software</v>
      </c>
    </row>
    <row r="26290" spans="1:12" x14ac:dyDescent="0.25">
      <c r="A26290" t="s">
        <v>93394</v>
      </c>
      <c r="B26290" t="s">
        <v>93395</v>
      </c>
      <c r="C26290" t="s">
        <v>93396</v>
      </c>
      <c r="D26290" t="s">
        <v>2250</v>
      </c>
      <c r="E26290" t="s">
        <v>14</v>
      </c>
      <c r="J26290" s="1">
        <v>41282</v>
      </c>
      <c r="K26290" t="str">
        <f>IFERROR(VLOOKUP(F26290,english_mapping!A:B,2,FALSE),"NA")</f>
        <v>NA</v>
      </c>
      <c r="L26290" t="str">
        <f t="shared" si="410"/>
        <v>Apps</v>
      </c>
    </row>
    <row r="26291" spans="1:12" x14ac:dyDescent="0.25">
      <c r="A26291" t="s">
        <v>93397</v>
      </c>
      <c r="B26291" t="s">
        <v>93398</v>
      </c>
      <c r="C26291" t="s">
        <v>93399</v>
      </c>
      <c r="D26291" t="s">
        <v>93400</v>
      </c>
      <c r="E26291" t="s">
        <v>14</v>
      </c>
      <c r="F26291" t="s">
        <v>560</v>
      </c>
      <c r="G26291">
        <v>56</v>
      </c>
      <c r="H26291" t="s">
        <v>2614</v>
      </c>
      <c r="I26291" t="s">
        <v>2614</v>
      </c>
      <c r="J26291" s="1">
        <v>41278</v>
      </c>
      <c r="K26291" t="b">
        <f>IFERROR(VLOOKUP(F26291,english_mapping!A:B,2,FALSE),"NA")</f>
        <v>0</v>
      </c>
      <c r="L26291" t="str">
        <f t="shared" si="410"/>
        <v>Apps</v>
      </c>
    </row>
    <row r="26292" spans="1:12" x14ac:dyDescent="0.25">
      <c r="A26292" t="s">
        <v>93401</v>
      </c>
      <c r="B26292" t="s">
        <v>93402</v>
      </c>
      <c r="C26292" t="s">
        <v>93403</v>
      </c>
      <c r="D26292" t="s">
        <v>93404</v>
      </c>
      <c r="E26292" t="s">
        <v>14</v>
      </c>
      <c r="F26292" t="s">
        <v>52</v>
      </c>
      <c r="G26292" t="s">
        <v>200</v>
      </c>
      <c r="H26292" t="s">
        <v>201</v>
      </c>
      <c r="I26292" t="s">
        <v>201</v>
      </c>
      <c r="K26292" t="b">
        <f>IFERROR(VLOOKUP(F26292,english_mapping!A:B,2,FALSE),"NA")</f>
        <v>1</v>
      </c>
      <c r="L26292" t="str">
        <f t="shared" si="410"/>
        <v>Consumers</v>
      </c>
    </row>
    <row r="26293" spans="1:12" x14ac:dyDescent="0.25">
      <c r="A26293" t="s">
        <v>93405</v>
      </c>
      <c r="B26293" t="s">
        <v>93406</v>
      </c>
      <c r="C26293" t="s">
        <v>93407</v>
      </c>
      <c r="D26293" t="s">
        <v>93408</v>
      </c>
      <c r="E26293" t="s">
        <v>14</v>
      </c>
      <c r="J26293" s="1">
        <v>40553</v>
      </c>
      <c r="K26293" t="str">
        <f>IFERROR(VLOOKUP(F26293,english_mapping!A:B,2,FALSE),"NA")</f>
        <v>NA</v>
      </c>
      <c r="L26293" t="str">
        <f t="shared" si="410"/>
        <v>Entertainment</v>
      </c>
    </row>
    <row r="26294" spans="1:12" x14ac:dyDescent="0.25">
      <c r="A26294" t="s">
        <v>93409</v>
      </c>
      <c r="B26294" t="s">
        <v>93410</v>
      </c>
      <c r="C26294" t="s">
        <v>93411</v>
      </c>
      <c r="D26294" t="s">
        <v>93412</v>
      </c>
      <c r="E26294" t="s">
        <v>14</v>
      </c>
      <c r="F26294" t="s">
        <v>1087</v>
      </c>
      <c r="G26294">
        <v>16</v>
      </c>
      <c r="H26294" t="s">
        <v>1743</v>
      </c>
      <c r="I26294" t="s">
        <v>1743</v>
      </c>
      <c r="J26294" s="1">
        <v>42008</v>
      </c>
      <c r="K26294" t="b">
        <f>IFERROR(VLOOKUP(F26294,english_mapping!A:B,2,FALSE),"NA")</f>
        <v>0</v>
      </c>
      <c r="L26294" t="str">
        <f t="shared" si="410"/>
        <v>Content Delivery</v>
      </c>
    </row>
    <row r="26295" spans="1:12" x14ac:dyDescent="0.25">
      <c r="A26295" t="s">
        <v>93413</v>
      </c>
      <c r="B26295" t="s">
        <v>93414</v>
      </c>
      <c r="C26295" t="s">
        <v>93415</v>
      </c>
      <c r="E26295" t="s">
        <v>205</v>
      </c>
      <c r="F26295" t="s">
        <v>497</v>
      </c>
      <c r="G26295">
        <v>12</v>
      </c>
      <c r="H26295" t="s">
        <v>28969</v>
      </c>
      <c r="I26295" t="s">
        <v>28969</v>
      </c>
      <c r="K26295" t="b">
        <f>IFERROR(VLOOKUP(F26295,english_mapping!A:B,2,FALSE),"NA")</f>
        <v>0</v>
      </c>
      <c r="L26295">
        <f t="shared" si="410"/>
        <v>0</v>
      </c>
    </row>
    <row r="26296" spans="1:12" x14ac:dyDescent="0.25">
      <c r="A26296" t="s">
        <v>93416</v>
      </c>
      <c r="B26296" t="s">
        <v>93417</v>
      </c>
      <c r="C26296" t="s">
        <v>93418</v>
      </c>
      <c r="D26296" t="s">
        <v>36591</v>
      </c>
      <c r="E26296" t="s">
        <v>14</v>
      </c>
      <c r="F26296" t="s">
        <v>21</v>
      </c>
      <c r="G26296" t="s">
        <v>59</v>
      </c>
      <c r="H26296" t="s">
        <v>987</v>
      </c>
      <c r="I26296" t="s">
        <v>3316</v>
      </c>
      <c r="J26296" s="1">
        <v>39814</v>
      </c>
      <c r="K26296" t="b">
        <f>IFERROR(VLOOKUP(F26296,english_mapping!A:B,2,FALSE),"NA")</f>
        <v>1</v>
      </c>
      <c r="L26296" t="str">
        <f t="shared" si="410"/>
        <v>Advanced Materials</v>
      </c>
    </row>
    <row r="26297" spans="1:12" x14ac:dyDescent="0.25">
      <c r="A26297" t="s">
        <v>93419</v>
      </c>
      <c r="B26297" t="s">
        <v>93420</v>
      </c>
      <c r="D26297" t="s">
        <v>356</v>
      </c>
      <c r="E26297" t="s">
        <v>14</v>
      </c>
      <c r="F26297" t="s">
        <v>365</v>
      </c>
      <c r="G26297">
        <v>26</v>
      </c>
      <c r="H26297" t="s">
        <v>366</v>
      </c>
      <c r="I26297" t="s">
        <v>366</v>
      </c>
      <c r="J26297" s="1">
        <v>37987</v>
      </c>
      <c r="K26297" t="b">
        <f>IFERROR(VLOOKUP(F26297,english_mapping!A:B,2,FALSE),"NA")</f>
        <v>0</v>
      </c>
      <c r="L26297" t="str">
        <f t="shared" si="410"/>
        <v>Manufacturing</v>
      </c>
    </row>
    <row r="26298" spans="1:12" x14ac:dyDescent="0.25">
      <c r="A26298" t="s">
        <v>93421</v>
      </c>
      <c r="B26298" t="s">
        <v>93422</v>
      </c>
      <c r="C26298" t="s">
        <v>93423</v>
      </c>
      <c r="D26298" t="s">
        <v>273</v>
      </c>
      <c r="E26298" t="s">
        <v>14</v>
      </c>
      <c r="F26298" t="s">
        <v>21</v>
      </c>
      <c r="G26298" t="s">
        <v>285</v>
      </c>
      <c r="H26298" t="s">
        <v>1054</v>
      </c>
      <c r="I26298" t="s">
        <v>1054</v>
      </c>
      <c r="K26298" t="b">
        <f>IFERROR(VLOOKUP(F26298,english_mapping!A:B,2,FALSE),"NA")</f>
        <v>1</v>
      </c>
      <c r="L26298" t="str">
        <f t="shared" si="410"/>
        <v>Sports</v>
      </c>
    </row>
    <row r="26299" spans="1:12" x14ac:dyDescent="0.25">
      <c r="A26299" t="s">
        <v>93424</v>
      </c>
      <c r="B26299" t="s">
        <v>93425</v>
      </c>
      <c r="D26299" t="s">
        <v>93426</v>
      </c>
      <c r="E26299" t="s">
        <v>14</v>
      </c>
      <c r="F26299" t="s">
        <v>408</v>
      </c>
      <c r="G26299">
        <v>19</v>
      </c>
      <c r="H26299" t="s">
        <v>1001</v>
      </c>
      <c r="I26299" t="s">
        <v>17466</v>
      </c>
      <c r="K26299" t="b">
        <f>IFERROR(VLOOKUP(F26299,english_mapping!A:B,2,FALSE),"NA")</f>
        <v>0</v>
      </c>
      <c r="L26299" t="str">
        <f t="shared" si="410"/>
        <v>Event Management</v>
      </c>
    </row>
    <row r="26300" spans="1:12" x14ac:dyDescent="0.25">
      <c r="A26300" t="s">
        <v>93427</v>
      </c>
      <c r="B26300" t="s">
        <v>93428</v>
      </c>
      <c r="C26300" t="s">
        <v>93429</v>
      </c>
      <c r="D26300" t="s">
        <v>38</v>
      </c>
      <c r="E26300" t="s">
        <v>109</v>
      </c>
      <c r="F26300" t="s">
        <v>21</v>
      </c>
      <c r="G26300" t="s">
        <v>285</v>
      </c>
      <c r="H26300" t="s">
        <v>1054</v>
      </c>
      <c r="I26300" t="s">
        <v>1054</v>
      </c>
      <c r="J26300" s="1">
        <v>38718</v>
      </c>
      <c r="K26300" t="b">
        <f>IFERROR(VLOOKUP(F26300,english_mapping!A:B,2,FALSE),"NA")</f>
        <v>1</v>
      </c>
      <c r="L26300" t="str">
        <f t="shared" si="410"/>
        <v>Software</v>
      </c>
    </row>
    <row r="26301" spans="1:12" x14ac:dyDescent="0.25">
      <c r="A26301" t="s">
        <v>93430</v>
      </c>
      <c r="B26301" t="s">
        <v>93431</v>
      </c>
      <c r="C26301" t="s">
        <v>93432</v>
      </c>
      <c r="D26301" t="s">
        <v>93433</v>
      </c>
      <c r="E26301" t="s">
        <v>14</v>
      </c>
      <c r="J26301" t="s">
        <v>16746</v>
      </c>
      <c r="K26301" t="str">
        <f>IFERROR(VLOOKUP(F26301,english_mapping!A:B,2,FALSE),"NA")</f>
        <v>NA</v>
      </c>
      <c r="L26301" t="str">
        <f t="shared" si="410"/>
        <v>Creative</v>
      </c>
    </row>
    <row r="26302" spans="1:12" x14ac:dyDescent="0.25">
      <c r="A26302" t="s">
        <v>93434</v>
      </c>
      <c r="B26302" t="s">
        <v>93435</v>
      </c>
      <c r="C26302" t="s">
        <v>93436</v>
      </c>
      <c r="D26302" t="s">
        <v>93437</v>
      </c>
      <c r="E26302" t="s">
        <v>14</v>
      </c>
      <c r="F26302" t="s">
        <v>21</v>
      </c>
      <c r="G26302" t="s">
        <v>1035</v>
      </c>
      <c r="H26302" t="s">
        <v>1059</v>
      </c>
      <c r="I26302" t="s">
        <v>1059</v>
      </c>
      <c r="J26302" s="1">
        <v>36892</v>
      </c>
      <c r="K26302" t="b">
        <f>IFERROR(VLOOKUP(F26302,english_mapping!A:B,2,FALSE),"NA")</f>
        <v>1</v>
      </c>
      <c r="L26302" t="str">
        <f t="shared" si="410"/>
        <v>Hospitality</v>
      </c>
    </row>
    <row r="26303" spans="1:12" x14ac:dyDescent="0.25">
      <c r="A26303" t="s">
        <v>93438</v>
      </c>
      <c r="B26303" t="s">
        <v>93439</v>
      </c>
      <c r="C26303" t="s">
        <v>93440</v>
      </c>
      <c r="D26303" t="s">
        <v>2541</v>
      </c>
      <c r="E26303" t="s">
        <v>14</v>
      </c>
      <c r="F26303" t="s">
        <v>712</v>
      </c>
      <c r="G26303">
        <v>4</v>
      </c>
      <c r="H26303" t="s">
        <v>713</v>
      </c>
      <c r="I26303" t="s">
        <v>4776</v>
      </c>
      <c r="J26303" s="1">
        <v>35431</v>
      </c>
      <c r="K26303" t="b">
        <f>IFERROR(VLOOKUP(F26303,english_mapping!A:B,2,FALSE),"NA")</f>
        <v>0</v>
      </c>
      <c r="L26303" t="str">
        <f t="shared" si="410"/>
        <v>Advertising</v>
      </c>
    </row>
    <row r="26304" spans="1:12" x14ac:dyDescent="0.25">
      <c r="A26304" t="s">
        <v>93441</v>
      </c>
      <c r="B26304" t="s">
        <v>93442</v>
      </c>
      <c r="C26304" t="s">
        <v>93443</v>
      </c>
      <c r="D26304" t="s">
        <v>93444</v>
      </c>
      <c r="E26304" t="s">
        <v>14</v>
      </c>
      <c r="F26304" t="s">
        <v>124</v>
      </c>
      <c r="G26304" t="s">
        <v>125</v>
      </c>
      <c r="H26304" t="s">
        <v>126</v>
      </c>
      <c r="I26304" t="s">
        <v>126</v>
      </c>
      <c r="J26304" s="1">
        <v>40179</v>
      </c>
      <c r="K26304" t="b">
        <f>IFERROR(VLOOKUP(F26304,english_mapping!A:B,2,FALSE),"NA")</f>
        <v>1</v>
      </c>
      <c r="L26304" t="str">
        <f t="shared" si="410"/>
        <v>Games</v>
      </c>
    </row>
    <row r="26305" spans="1:12" x14ac:dyDescent="0.25">
      <c r="A26305" t="s">
        <v>93445</v>
      </c>
      <c r="B26305" t="s">
        <v>93446</v>
      </c>
      <c r="C26305" t="s">
        <v>93447</v>
      </c>
      <c r="D26305" t="s">
        <v>1275</v>
      </c>
      <c r="E26305" t="s">
        <v>14</v>
      </c>
      <c r="F26305" t="s">
        <v>21</v>
      </c>
      <c r="G26305" t="s">
        <v>77</v>
      </c>
      <c r="H26305" t="s">
        <v>1804</v>
      </c>
      <c r="I26305" t="s">
        <v>2586</v>
      </c>
      <c r="J26305" s="1">
        <v>37622</v>
      </c>
      <c r="K26305" t="b">
        <f>IFERROR(VLOOKUP(F26305,english_mapping!A:B,2,FALSE),"NA")</f>
        <v>1</v>
      </c>
      <c r="L26305" t="str">
        <f t="shared" si="410"/>
        <v>Health Care</v>
      </c>
    </row>
    <row r="26306" spans="1:12" x14ac:dyDescent="0.25">
      <c r="A26306" t="s">
        <v>93448</v>
      </c>
      <c r="B26306" t="s">
        <v>93449</v>
      </c>
      <c r="C26306" t="s">
        <v>93450</v>
      </c>
      <c r="D26306" t="s">
        <v>73285</v>
      </c>
      <c r="E26306" t="s">
        <v>14</v>
      </c>
      <c r="J26306" s="1">
        <v>35431</v>
      </c>
      <c r="K26306" t="str">
        <f>IFERROR(VLOOKUP(F26306,english_mapping!A:B,2,FALSE),"NA")</f>
        <v>NA</v>
      </c>
      <c r="L26306" t="str">
        <f t="shared" si="410"/>
        <v>Finance</v>
      </c>
    </row>
    <row r="26307" spans="1:12" x14ac:dyDescent="0.25">
      <c r="A26307" t="s">
        <v>93451</v>
      </c>
      <c r="B26307" t="s">
        <v>93452</v>
      </c>
      <c r="C26307" t="s">
        <v>93453</v>
      </c>
      <c r="D26307" t="s">
        <v>93454</v>
      </c>
      <c r="E26307" t="s">
        <v>14</v>
      </c>
      <c r="F26307" t="s">
        <v>340</v>
      </c>
      <c r="J26307" s="1">
        <v>41701</v>
      </c>
      <c r="K26307" t="b">
        <f>IFERROR(VLOOKUP(F26307,english_mapping!A:B,2,FALSE),"NA")</f>
        <v>0</v>
      </c>
      <c r="L26307" t="str">
        <f t="shared" si="410"/>
        <v>Development Platforms</v>
      </c>
    </row>
    <row r="26308" spans="1:12" x14ac:dyDescent="0.25">
      <c r="A26308" t="s">
        <v>93455</v>
      </c>
      <c r="B26308" t="s">
        <v>93456</v>
      </c>
      <c r="C26308" t="s">
        <v>93457</v>
      </c>
      <c r="D26308" t="s">
        <v>32</v>
      </c>
      <c r="E26308" t="s">
        <v>14</v>
      </c>
      <c r="F26308" t="s">
        <v>2978</v>
      </c>
      <c r="G26308">
        <v>82</v>
      </c>
      <c r="H26308" t="s">
        <v>27468</v>
      </c>
      <c r="I26308" t="s">
        <v>27468</v>
      </c>
      <c r="J26308" s="1">
        <v>39448</v>
      </c>
      <c r="K26308" t="b">
        <f>IFERROR(VLOOKUP(F26308,english_mapping!A:B,2,FALSE),"NA")</f>
        <v>0</v>
      </c>
      <c r="L26308" t="str">
        <f t="shared" ref="L26308:L26371" si="411">IFERROR(LEFT(D26308,(FIND("|",D26308))-1),D26308)</f>
        <v>Curated Web</v>
      </c>
    </row>
    <row r="26309" spans="1:12" x14ac:dyDescent="0.25">
      <c r="A26309" t="s">
        <v>93458</v>
      </c>
      <c r="B26309" t="s">
        <v>93459</v>
      </c>
      <c r="C26309" t="s">
        <v>93460</v>
      </c>
      <c r="D26309" t="s">
        <v>30444</v>
      </c>
      <c r="E26309" t="s">
        <v>14</v>
      </c>
      <c r="J26309" s="1">
        <v>41279</v>
      </c>
      <c r="K26309" t="str">
        <f>IFERROR(VLOOKUP(F26309,english_mapping!A:B,2,FALSE),"NA")</f>
        <v>NA</v>
      </c>
      <c r="L26309" t="str">
        <f t="shared" si="411"/>
        <v>Games</v>
      </c>
    </row>
    <row r="26310" spans="1:12" x14ac:dyDescent="0.25">
      <c r="A26310" t="s">
        <v>93461</v>
      </c>
      <c r="B26310" t="s">
        <v>93462</v>
      </c>
      <c r="C26310" t="s">
        <v>93463</v>
      </c>
      <c r="D26310" t="s">
        <v>93464</v>
      </c>
      <c r="E26310" t="s">
        <v>14</v>
      </c>
      <c r="F26310" t="s">
        <v>21</v>
      </c>
      <c r="G26310" t="s">
        <v>59</v>
      </c>
      <c r="H26310" t="s">
        <v>60</v>
      </c>
      <c r="I26310" t="s">
        <v>66</v>
      </c>
      <c r="J26310" s="1">
        <v>40179</v>
      </c>
      <c r="K26310" t="b">
        <f>IFERROR(VLOOKUP(F26310,english_mapping!A:B,2,FALSE),"NA")</f>
        <v>1</v>
      </c>
      <c r="L26310" t="str">
        <f t="shared" si="411"/>
        <v>3D</v>
      </c>
    </row>
    <row r="26311" spans="1:12" x14ac:dyDescent="0.25">
      <c r="A26311" t="s">
        <v>93465</v>
      </c>
      <c r="B26311" t="s">
        <v>93466</v>
      </c>
      <c r="C26311" t="s">
        <v>93467</v>
      </c>
      <c r="D26311" t="s">
        <v>38</v>
      </c>
      <c r="E26311" t="s">
        <v>109</v>
      </c>
      <c r="F26311" t="s">
        <v>21</v>
      </c>
      <c r="G26311" t="s">
        <v>285</v>
      </c>
      <c r="H26311" t="s">
        <v>1054</v>
      </c>
      <c r="I26311" t="s">
        <v>1054</v>
      </c>
      <c r="K26311" t="b">
        <f>IFERROR(VLOOKUP(F26311,english_mapping!A:B,2,FALSE),"NA")</f>
        <v>1</v>
      </c>
      <c r="L26311" t="str">
        <f t="shared" si="411"/>
        <v>Software</v>
      </c>
    </row>
    <row r="26312" spans="1:12" x14ac:dyDescent="0.25">
      <c r="A26312" t="s">
        <v>93468</v>
      </c>
      <c r="B26312" t="s">
        <v>93469</v>
      </c>
      <c r="C26312" t="s">
        <v>93470</v>
      </c>
      <c r="D26312" t="s">
        <v>58261</v>
      </c>
      <c r="E26312" t="s">
        <v>109</v>
      </c>
      <c r="F26312" t="s">
        <v>21</v>
      </c>
      <c r="G26312" t="s">
        <v>59</v>
      </c>
      <c r="H26312" t="s">
        <v>60</v>
      </c>
      <c r="I26312" t="s">
        <v>269</v>
      </c>
      <c r="J26312" s="1">
        <v>37987</v>
      </c>
      <c r="K26312" t="b">
        <f>IFERROR(VLOOKUP(F26312,english_mapping!A:B,2,FALSE),"NA")</f>
        <v>1</v>
      </c>
      <c r="L26312" t="str">
        <f t="shared" si="411"/>
        <v>Cloud Management</v>
      </c>
    </row>
    <row r="26313" spans="1:12" x14ac:dyDescent="0.25">
      <c r="A26313" t="s">
        <v>93471</v>
      </c>
      <c r="B26313" t="s">
        <v>93472</v>
      </c>
      <c r="C26313" t="s">
        <v>93473</v>
      </c>
      <c r="D26313" t="s">
        <v>2541</v>
      </c>
      <c r="E26313" t="s">
        <v>14</v>
      </c>
      <c r="F26313" t="s">
        <v>21</v>
      </c>
      <c r="G26313" t="s">
        <v>59</v>
      </c>
      <c r="H26313" t="s">
        <v>60</v>
      </c>
      <c r="I26313" t="s">
        <v>66</v>
      </c>
      <c r="K26313" t="b">
        <f>IFERROR(VLOOKUP(F26313,english_mapping!A:B,2,FALSE),"NA")</f>
        <v>1</v>
      </c>
      <c r="L26313" t="str">
        <f t="shared" si="411"/>
        <v>Advertising</v>
      </c>
    </row>
    <row r="26314" spans="1:12" x14ac:dyDescent="0.25">
      <c r="A26314" t="s">
        <v>93474</v>
      </c>
      <c r="B26314" t="s">
        <v>93475</v>
      </c>
      <c r="C26314" t="s">
        <v>93476</v>
      </c>
      <c r="D26314" t="s">
        <v>3450</v>
      </c>
      <c r="E26314" t="s">
        <v>109</v>
      </c>
      <c r="F26314" t="s">
        <v>21</v>
      </c>
      <c r="G26314" t="s">
        <v>59</v>
      </c>
      <c r="H26314" t="s">
        <v>60</v>
      </c>
      <c r="I26314" t="s">
        <v>4111</v>
      </c>
      <c r="J26314" s="1">
        <v>38718</v>
      </c>
      <c r="K26314" t="b">
        <f>IFERROR(VLOOKUP(F26314,english_mapping!A:B,2,FALSE),"NA")</f>
        <v>1</v>
      </c>
      <c r="L26314" t="str">
        <f t="shared" si="411"/>
        <v>Biotechnology</v>
      </c>
    </row>
    <row r="26315" spans="1:12" x14ac:dyDescent="0.25">
      <c r="A26315" t="s">
        <v>93477</v>
      </c>
      <c r="B26315" t="s">
        <v>93478</v>
      </c>
      <c r="C26315" t="s">
        <v>93479</v>
      </c>
      <c r="D26315" t="s">
        <v>780</v>
      </c>
      <c r="E26315" t="s">
        <v>14</v>
      </c>
      <c r="F26315" t="s">
        <v>21</v>
      </c>
      <c r="G26315" t="s">
        <v>6276</v>
      </c>
      <c r="H26315" t="s">
        <v>6591</v>
      </c>
      <c r="I26315" t="s">
        <v>18231</v>
      </c>
      <c r="K26315" t="b">
        <f>IFERROR(VLOOKUP(F26315,english_mapping!A:B,2,FALSE),"NA")</f>
        <v>1</v>
      </c>
      <c r="L26315" t="str">
        <f t="shared" si="411"/>
        <v>Clean Technology</v>
      </c>
    </row>
    <row r="26316" spans="1:12" x14ac:dyDescent="0.25">
      <c r="A26316" t="s">
        <v>93480</v>
      </c>
      <c r="B26316" t="s">
        <v>93481</v>
      </c>
      <c r="D26316" t="s">
        <v>93482</v>
      </c>
      <c r="E26316" t="s">
        <v>109</v>
      </c>
      <c r="F26316" t="s">
        <v>21</v>
      </c>
      <c r="G26316" t="s">
        <v>59</v>
      </c>
      <c r="H26316" t="s">
        <v>60</v>
      </c>
      <c r="I26316" t="s">
        <v>1434</v>
      </c>
      <c r="J26316" s="1">
        <v>29587</v>
      </c>
      <c r="K26316" t="b">
        <f>IFERROR(VLOOKUP(F26316,english_mapping!A:B,2,FALSE),"NA")</f>
        <v>1</v>
      </c>
      <c r="L26316" t="str">
        <f t="shared" si="411"/>
        <v>Business Productivity</v>
      </c>
    </row>
    <row r="26317" spans="1:12" x14ac:dyDescent="0.25">
      <c r="A26317" t="s">
        <v>93483</v>
      </c>
      <c r="B26317" t="s">
        <v>93484</v>
      </c>
      <c r="C26317" t="s">
        <v>93485</v>
      </c>
      <c r="D26317" t="s">
        <v>70</v>
      </c>
      <c r="E26317" t="s">
        <v>14</v>
      </c>
      <c r="F26317" t="s">
        <v>21</v>
      </c>
      <c r="G26317" t="s">
        <v>2860</v>
      </c>
      <c r="H26317" t="s">
        <v>8275</v>
      </c>
      <c r="I26317" t="s">
        <v>93486</v>
      </c>
      <c r="J26317" s="1">
        <v>39814</v>
      </c>
      <c r="K26317" t="b">
        <f>IFERROR(VLOOKUP(F26317,english_mapping!A:B,2,FALSE),"NA")</f>
        <v>1</v>
      </c>
      <c r="L26317" t="str">
        <f t="shared" si="411"/>
        <v>E-Commerce</v>
      </c>
    </row>
    <row r="26318" spans="1:12" x14ac:dyDescent="0.25">
      <c r="A26318" t="s">
        <v>93487</v>
      </c>
      <c r="B26318" t="s">
        <v>93488</v>
      </c>
      <c r="D26318" t="s">
        <v>113</v>
      </c>
      <c r="E26318" t="s">
        <v>14</v>
      </c>
      <c r="F26318" t="s">
        <v>2175</v>
      </c>
      <c r="G26318">
        <v>15</v>
      </c>
      <c r="H26318" t="s">
        <v>35061</v>
      </c>
      <c r="I26318" t="s">
        <v>35062</v>
      </c>
      <c r="J26318" t="s">
        <v>7636</v>
      </c>
      <c r="K26318" t="b">
        <f>IFERROR(VLOOKUP(F26318,english_mapping!A:B,2,FALSE),"NA")</f>
        <v>0</v>
      </c>
      <c r="L26318" t="str">
        <f t="shared" si="411"/>
        <v>Entertainment</v>
      </c>
    </row>
    <row r="26319" spans="1:12" x14ac:dyDescent="0.25">
      <c r="A26319" t="s">
        <v>93489</v>
      </c>
      <c r="B26319" t="s">
        <v>93490</v>
      </c>
      <c r="C26319" t="s">
        <v>93491</v>
      </c>
      <c r="D26319" t="s">
        <v>93492</v>
      </c>
      <c r="E26319" t="s">
        <v>14</v>
      </c>
      <c r="F26319" t="s">
        <v>52</v>
      </c>
      <c r="G26319" t="s">
        <v>200</v>
      </c>
      <c r="H26319" t="s">
        <v>201</v>
      </c>
      <c r="I26319" t="s">
        <v>3578</v>
      </c>
      <c r="J26319" s="1">
        <v>41640</v>
      </c>
      <c r="K26319" t="b">
        <f>IFERROR(VLOOKUP(F26319,english_mapping!A:B,2,FALSE),"NA")</f>
        <v>1</v>
      </c>
      <c r="L26319" t="str">
        <f t="shared" si="411"/>
        <v>Big Data Analytics</v>
      </c>
    </row>
    <row r="26320" spans="1:12" x14ac:dyDescent="0.25">
      <c r="A26320" t="s">
        <v>93493</v>
      </c>
      <c r="B26320" t="s">
        <v>93494</v>
      </c>
      <c r="C26320" t="s">
        <v>93495</v>
      </c>
      <c r="D26320" t="s">
        <v>93496</v>
      </c>
      <c r="E26320" t="s">
        <v>14</v>
      </c>
      <c r="F26320" t="s">
        <v>21</v>
      </c>
      <c r="G26320" t="s">
        <v>59</v>
      </c>
      <c r="H26320" t="s">
        <v>90</v>
      </c>
      <c r="I26320" t="s">
        <v>90</v>
      </c>
      <c r="J26320" s="1">
        <v>41640</v>
      </c>
      <c r="K26320" t="b">
        <f>IFERROR(VLOOKUP(F26320,english_mapping!A:B,2,FALSE),"NA")</f>
        <v>1</v>
      </c>
      <c r="L26320" t="str">
        <f t="shared" si="411"/>
        <v>Technology</v>
      </c>
    </row>
    <row r="26321" spans="1:12" x14ac:dyDescent="0.25">
      <c r="A26321" t="s">
        <v>93497</v>
      </c>
      <c r="B26321" t="s">
        <v>93498</v>
      </c>
      <c r="C26321" t="s">
        <v>93499</v>
      </c>
      <c r="E26321" t="s">
        <v>14</v>
      </c>
      <c r="K26321" t="str">
        <f>IFERROR(VLOOKUP(F26321,english_mapping!A:B,2,FALSE),"NA")</f>
        <v>NA</v>
      </c>
      <c r="L26321">
        <f t="shared" si="411"/>
        <v>0</v>
      </c>
    </row>
    <row r="26322" spans="1:12" x14ac:dyDescent="0.25">
      <c r="A26322" t="s">
        <v>93500</v>
      </c>
      <c r="B26322" t="s">
        <v>93501</v>
      </c>
      <c r="C26322" t="s">
        <v>93502</v>
      </c>
      <c r="D26322" t="s">
        <v>93503</v>
      </c>
      <c r="E26322" t="s">
        <v>14</v>
      </c>
      <c r="F26322" t="s">
        <v>124</v>
      </c>
      <c r="G26322" t="s">
        <v>34324</v>
      </c>
      <c r="H26322" t="s">
        <v>34325</v>
      </c>
      <c r="I26322" t="s">
        <v>34325</v>
      </c>
      <c r="K26322" t="b">
        <f>IFERROR(VLOOKUP(F26322,english_mapping!A:B,2,FALSE),"NA")</f>
        <v>1</v>
      </c>
      <c r="L26322" t="str">
        <f t="shared" si="411"/>
        <v>Curated Web</v>
      </c>
    </row>
    <row r="26323" spans="1:12" x14ac:dyDescent="0.25">
      <c r="A26323" t="s">
        <v>93504</v>
      </c>
      <c r="B26323" t="s">
        <v>93505</v>
      </c>
      <c r="C26323" t="s">
        <v>93506</v>
      </c>
      <c r="D26323" t="s">
        <v>32</v>
      </c>
      <c r="E26323" t="s">
        <v>14</v>
      </c>
      <c r="F26323" t="s">
        <v>124</v>
      </c>
      <c r="G26323" t="s">
        <v>125</v>
      </c>
      <c r="H26323" t="s">
        <v>126</v>
      </c>
      <c r="I26323" t="s">
        <v>126</v>
      </c>
      <c r="J26323" s="1">
        <v>40180</v>
      </c>
      <c r="K26323" t="b">
        <f>IFERROR(VLOOKUP(F26323,english_mapping!A:B,2,FALSE),"NA")</f>
        <v>1</v>
      </c>
      <c r="L26323" t="str">
        <f t="shared" si="411"/>
        <v>Curated Web</v>
      </c>
    </row>
    <row r="26324" spans="1:12" x14ac:dyDescent="0.25">
      <c r="A26324" t="s">
        <v>93507</v>
      </c>
      <c r="B26324" t="s">
        <v>93508</v>
      </c>
      <c r="D26324" t="s">
        <v>45</v>
      </c>
      <c r="E26324" t="s">
        <v>14</v>
      </c>
      <c r="F26324" t="s">
        <v>21</v>
      </c>
      <c r="G26324" t="s">
        <v>59</v>
      </c>
      <c r="H26324" t="s">
        <v>60</v>
      </c>
      <c r="I26324" t="s">
        <v>1452</v>
      </c>
      <c r="K26324" t="b">
        <f>IFERROR(VLOOKUP(F26324,english_mapping!A:B,2,FALSE),"NA")</f>
        <v>1</v>
      </c>
      <c r="L26324" t="str">
        <f t="shared" si="411"/>
        <v>Games</v>
      </c>
    </row>
    <row r="26325" spans="1:12" x14ac:dyDescent="0.25">
      <c r="A26325" t="s">
        <v>93509</v>
      </c>
      <c r="B26325" t="s">
        <v>93510</v>
      </c>
      <c r="C26325" t="s">
        <v>93511</v>
      </c>
      <c r="D26325" t="s">
        <v>38</v>
      </c>
      <c r="E26325" t="s">
        <v>14</v>
      </c>
      <c r="F26325" t="s">
        <v>21</v>
      </c>
      <c r="G26325" t="s">
        <v>101</v>
      </c>
      <c r="H26325" t="s">
        <v>102</v>
      </c>
      <c r="I26325" t="s">
        <v>103</v>
      </c>
      <c r="J26325" s="1">
        <v>39580</v>
      </c>
      <c r="K26325" t="b">
        <f>IFERROR(VLOOKUP(F26325,english_mapping!A:B,2,FALSE),"NA")</f>
        <v>1</v>
      </c>
      <c r="L26325" t="str">
        <f t="shared" si="411"/>
        <v>Software</v>
      </c>
    </row>
    <row r="26326" spans="1:12" x14ac:dyDescent="0.25">
      <c r="A26326" t="s">
        <v>93512</v>
      </c>
      <c r="B26326" t="s">
        <v>93513</v>
      </c>
      <c r="C26326" t="s">
        <v>93514</v>
      </c>
      <c r="D26326" t="s">
        <v>93515</v>
      </c>
      <c r="E26326" t="s">
        <v>205</v>
      </c>
      <c r="F26326" t="s">
        <v>21</v>
      </c>
      <c r="G26326" t="s">
        <v>101</v>
      </c>
      <c r="H26326" t="s">
        <v>102</v>
      </c>
      <c r="I26326" t="s">
        <v>103</v>
      </c>
      <c r="K26326" t="b">
        <f>IFERROR(VLOOKUP(F26326,english_mapping!A:B,2,FALSE),"NA")</f>
        <v>1</v>
      </c>
      <c r="L26326" t="str">
        <f t="shared" si="411"/>
        <v>Analytics</v>
      </c>
    </row>
    <row r="26327" spans="1:12" x14ac:dyDescent="0.25">
      <c r="A26327" t="s">
        <v>93516</v>
      </c>
      <c r="B26327" t="s">
        <v>93517</v>
      </c>
      <c r="C26327" t="s">
        <v>93518</v>
      </c>
      <c r="D26327" t="s">
        <v>93519</v>
      </c>
      <c r="E26327" t="s">
        <v>109</v>
      </c>
      <c r="F26327" t="s">
        <v>21</v>
      </c>
      <c r="G26327" t="s">
        <v>138</v>
      </c>
      <c r="H26327" t="s">
        <v>139</v>
      </c>
      <c r="I26327" t="s">
        <v>139</v>
      </c>
      <c r="J26327" s="1">
        <v>37622</v>
      </c>
      <c r="K26327" t="b">
        <f>IFERROR(VLOOKUP(F26327,english_mapping!A:B,2,FALSE),"NA")</f>
        <v>1</v>
      </c>
      <c r="L26327" t="str">
        <f t="shared" si="411"/>
        <v>Analytics</v>
      </c>
    </row>
    <row r="26328" spans="1:12" x14ac:dyDescent="0.25">
      <c r="A26328" t="s">
        <v>93520</v>
      </c>
      <c r="B26328" t="s">
        <v>93521</v>
      </c>
      <c r="C26328" t="s">
        <v>93522</v>
      </c>
      <c r="D26328" t="s">
        <v>93523</v>
      </c>
      <c r="E26328" t="s">
        <v>109</v>
      </c>
      <c r="F26328" t="s">
        <v>21</v>
      </c>
      <c r="G26328" t="s">
        <v>39</v>
      </c>
      <c r="H26328" t="s">
        <v>281</v>
      </c>
      <c r="I26328" t="s">
        <v>45920</v>
      </c>
      <c r="K26328" t="b">
        <f>IFERROR(VLOOKUP(F26328,english_mapping!A:B,2,FALSE),"NA")</f>
        <v>1</v>
      </c>
      <c r="L26328" t="str">
        <f t="shared" si="411"/>
        <v>Developer Tools</v>
      </c>
    </row>
    <row r="26329" spans="1:12" x14ac:dyDescent="0.25">
      <c r="A26329" t="s">
        <v>93524</v>
      </c>
      <c r="B26329" t="s">
        <v>93525</v>
      </c>
      <c r="D26329" t="s">
        <v>262</v>
      </c>
      <c r="E26329" t="s">
        <v>109</v>
      </c>
      <c r="F26329" t="s">
        <v>21</v>
      </c>
      <c r="G26329" t="s">
        <v>59</v>
      </c>
      <c r="H26329" t="s">
        <v>60</v>
      </c>
      <c r="I26329" t="s">
        <v>61</v>
      </c>
      <c r="K26329" t="b">
        <f>IFERROR(VLOOKUP(F26329,english_mapping!A:B,2,FALSE),"NA")</f>
        <v>1</v>
      </c>
      <c r="L26329" t="str">
        <f t="shared" si="411"/>
        <v>Enterprise Software</v>
      </c>
    </row>
    <row r="26330" spans="1:12" x14ac:dyDescent="0.25">
      <c r="A26330" t="s">
        <v>93526</v>
      </c>
      <c r="B26330" t="s">
        <v>93527</v>
      </c>
      <c r="C26330" t="s">
        <v>93528</v>
      </c>
      <c r="D26330" t="s">
        <v>93529</v>
      </c>
      <c r="E26330" t="s">
        <v>14</v>
      </c>
      <c r="J26330" s="1">
        <v>41275</v>
      </c>
      <c r="K26330" t="str">
        <f>IFERROR(VLOOKUP(F26330,english_mapping!A:B,2,FALSE),"NA")</f>
        <v>NA</v>
      </c>
      <c r="L26330" t="str">
        <f t="shared" si="411"/>
        <v>Artificial Intelligence</v>
      </c>
    </row>
    <row r="26331" spans="1:12" x14ac:dyDescent="0.25">
      <c r="A26331" t="s">
        <v>93530</v>
      </c>
      <c r="B26331" t="s">
        <v>93531</v>
      </c>
      <c r="C26331" t="s">
        <v>93532</v>
      </c>
      <c r="D26331" t="s">
        <v>666</v>
      </c>
      <c r="E26331" t="s">
        <v>205</v>
      </c>
      <c r="K26331" t="str">
        <f>IFERROR(VLOOKUP(F26331,english_mapping!A:B,2,FALSE),"NA")</f>
        <v>NA</v>
      </c>
      <c r="L26331" t="str">
        <f t="shared" si="411"/>
        <v>Technology</v>
      </c>
    </row>
    <row r="26332" spans="1:12" x14ac:dyDescent="0.25">
      <c r="A26332" t="s">
        <v>93533</v>
      </c>
      <c r="B26332" t="s">
        <v>93534</v>
      </c>
      <c r="C26332" t="s">
        <v>93535</v>
      </c>
      <c r="D26332" t="s">
        <v>2381</v>
      </c>
      <c r="E26332" t="s">
        <v>14</v>
      </c>
      <c r="F26332" t="s">
        <v>1087</v>
      </c>
      <c r="G26332">
        <v>2</v>
      </c>
      <c r="H26332" t="s">
        <v>1775</v>
      </c>
      <c r="I26332" t="s">
        <v>1775</v>
      </c>
      <c r="J26332" s="1">
        <v>33970</v>
      </c>
      <c r="K26332" t="b">
        <f>IFERROR(VLOOKUP(F26332,english_mapping!A:B,2,FALSE),"NA")</f>
        <v>0</v>
      </c>
      <c r="L26332" t="str">
        <f t="shared" si="411"/>
        <v>Consulting</v>
      </c>
    </row>
    <row r="26333" spans="1:12" x14ac:dyDescent="0.25">
      <c r="A26333" t="s">
        <v>93536</v>
      </c>
      <c r="B26333" t="s">
        <v>93537</v>
      </c>
      <c r="C26333" t="s">
        <v>93538</v>
      </c>
      <c r="D26333" t="s">
        <v>51</v>
      </c>
      <c r="E26333" t="s">
        <v>14</v>
      </c>
      <c r="J26333" s="1">
        <v>36163</v>
      </c>
      <c r="K26333" t="str">
        <f>IFERROR(VLOOKUP(F26333,english_mapping!A:B,2,FALSE),"NA")</f>
        <v>NA</v>
      </c>
      <c r="L26333" t="str">
        <f t="shared" si="411"/>
        <v>Biotechnology</v>
      </c>
    </row>
    <row r="26334" spans="1:12" x14ac:dyDescent="0.25">
      <c r="A26334" t="s">
        <v>93539</v>
      </c>
      <c r="B26334" t="s">
        <v>93540</v>
      </c>
      <c r="C26334" t="s">
        <v>93541</v>
      </c>
      <c r="D26334" t="s">
        <v>644</v>
      </c>
      <c r="E26334" t="s">
        <v>701</v>
      </c>
      <c r="F26334" t="s">
        <v>21</v>
      </c>
      <c r="G26334" t="s">
        <v>1262</v>
      </c>
      <c r="H26334" t="s">
        <v>1263</v>
      </c>
      <c r="I26334" t="s">
        <v>6341</v>
      </c>
      <c r="J26334" s="1">
        <v>32143</v>
      </c>
      <c r="K26334" t="b">
        <f>IFERROR(VLOOKUP(F26334,english_mapping!A:B,2,FALSE),"NA")</f>
        <v>1</v>
      </c>
      <c r="L26334" t="str">
        <f t="shared" si="411"/>
        <v>Biotechnology</v>
      </c>
    </row>
    <row r="26335" spans="1:12" x14ac:dyDescent="0.25">
      <c r="A26335" t="s">
        <v>93542</v>
      </c>
      <c r="B26335" t="s">
        <v>93543</v>
      </c>
      <c r="C26335" t="s">
        <v>93544</v>
      </c>
      <c r="D26335" t="s">
        <v>93545</v>
      </c>
      <c r="E26335" t="s">
        <v>14</v>
      </c>
      <c r="F26335" t="s">
        <v>21</v>
      </c>
      <c r="G26335" t="s">
        <v>59</v>
      </c>
      <c r="H26335" t="s">
        <v>60</v>
      </c>
      <c r="I26335" t="s">
        <v>269</v>
      </c>
      <c r="J26335" t="s">
        <v>1308</v>
      </c>
      <c r="K26335" t="b">
        <f>IFERROR(VLOOKUP(F26335,english_mapping!A:B,2,FALSE),"NA")</f>
        <v>1</v>
      </c>
      <c r="L26335" t="str">
        <f t="shared" si="411"/>
        <v>Computer Vision</v>
      </c>
    </row>
    <row r="26336" spans="1:12" x14ac:dyDescent="0.25">
      <c r="A26336" t="s">
        <v>93546</v>
      </c>
      <c r="B26336" t="s">
        <v>93547</v>
      </c>
      <c r="C26336" t="s">
        <v>93548</v>
      </c>
      <c r="D26336" t="s">
        <v>93549</v>
      </c>
      <c r="E26336" t="s">
        <v>14</v>
      </c>
      <c r="F26336" t="s">
        <v>21</v>
      </c>
      <c r="G26336" t="s">
        <v>59</v>
      </c>
      <c r="H26336" t="s">
        <v>60</v>
      </c>
      <c r="I26336" t="s">
        <v>66</v>
      </c>
      <c r="J26336" s="1">
        <v>36527</v>
      </c>
      <c r="K26336" t="b">
        <f>IFERROR(VLOOKUP(F26336,english_mapping!A:B,2,FALSE),"NA")</f>
        <v>1</v>
      </c>
      <c r="L26336" t="str">
        <f t="shared" si="411"/>
        <v>Banking</v>
      </c>
    </row>
    <row r="26337" spans="1:12" x14ac:dyDescent="0.25">
      <c r="A26337" t="s">
        <v>93550</v>
      </c>
      <c r="B26337" t="s">
        <v>93551</v>
      </c>
      <c r="C26337" t="s">
        <v>93552</v>
      </c>
      <c r="D26337" t="s">
        <v>93553</v>
      </c>
      <c r="E26337" t="s">
        <v>14</v>
      </c>
      <c r="F26337" t="s">
        <v>321</v>
      </c>
      <c r="G26337">
        <v>6</v>
      </c>
      <c r="H26337" t="s">
        <v>50394</v>
      </c>
      <c r="I26337" t="s">
        <v>50394</v>
      </c>
      <c r="K26337" t="b">
        <f>IFERROR(VLOOKUP(F26337,english_mapping!A:B,2,FALSE),"NA")</f>
        <v>0</v>
      </c>
      <c r="L26337" t="str">
        <f t="shared" si="411"/>
        <v>Document Management</v>
      </c>
    </row>
    <row r="26338" spans="1:12" x14ac:dyDescent="0.25">
      <c r="A26338" t="s">
        <v>93554</v>
      </c>
      <c r="B26338" t="s">
        <v>93555</v>
      </c>
      <c r="C26338" t="s">
        <v>93556</v>
      </c>
      <c r="D26338" t="s">
        <v>93557</v>
      </c>
      <c r="E26338" t="s">
        <v>109</v>
      </c>
      <c r="F26338" t="s">
        <v>1151</v>
      </c>
      <c r="G26338">
        <v>7</v>
      </c>
      <c r="H26338" t="s">
        <v>1152</v>
      </c>
      <c r="I26338" t="s">
        <v>1152</v>
      </c>
      <c r="J26338" s="1">
        <v>39814</v>
      </c>
      <c r="K26338" t="b">
        <f>IFERROR(VLOOKUP(F26338,english_mapping!A:B,2,FALSE),"NA")</f>
        <v>0</v>
      </c>
      <c r="L26338" t="str">
        <f t="shared" si="411"/>
        <v>Social Media</v>
      </c>
    </row>
    <row r="26339" spans="1:12" x14ac:dyDescent="0.25">
      <c r="A26339" t="s">
        <v>93558</v>
      </c>
      <c r="B26339" t="s">
        <v>93559</v>
      </c>
      <c r="C26339" t="s">
        <v>93560</v>
      </c>
      <c r="E26339" t="s">
        <v>14</v>
      </c>
      <c r="F26339" t="s">
        <v>21</v>
      </c>
      <c r="G26339" t="s">
        <v>1262</v>
      </c>
      <c r="H26339" t="s">
        <v>1263</v>
      </c>
      <c r="I26339" t="s">
        <v>1263</v>
      </c>
      <c r="K26339" t="b">
        <f>IFERROR(VLOOKUP(F26339,english_mapping!A:B,2,FALSE),"NA")</f>
        <v>1</v>
      </c>
      <c r="L26339">
        <f t="shared" si="411"/>
        <v>0</v>
      </c>
    </row>
    <row r="26340" spans="1:12" x14ac:dyDescent="0.25">
      <c r="A26340" t="s">
        <v>93561</v>
      </c>
      <c r="B26340" t="s">
        <v>93562</v>
      </c>
      <c r="C26340" t="s">
        <v>93563</v>
      </c>
      <c r="D26340" t="s">
        <v>32</v>
      </c>
      <c r="E26340" t="s">
        <v>205</v>
      </c>
      <c r="F26340" t="s">
        <v>21</v>
      </c>
      <c r="G26340" t="s">
        <v>59</v>
      </c>
      <c r="H26340" t="s">
        <v>60</v>
      </c>
      <c r="I26340" t="s">
        <v>66</v>
      </c>
      <c r="K26340" t="b">
        <f>IFERROR(VLOOKUP(F26340,english_mapping!A:B,2,FALSE),"NA")</f>
        <v>1</v>
      </c>
      <c r="L26340" t="str">
        <f t="shared" si="411"/>
        <v>Curated Web</v>
      </c>
    </row>
    <row r="26341" spans="1:12" x14ac:dyDescent="0.25">
      <c r="A26341" t="s">
        <v>93564</v>
      </c>
      <c r="B26341" t="s">
        <v>93565</v>
      </c>
      <c r="C26341" t="s">
        <v>93566</v>
      </c>
      <c r="D26341" t="s">
        <v>93567</v>
      </c>
      <c r="E26341" t="s">
        <v>205</v>
      </c>
      <c r="F26341" t="s">
        <v>161</v>
      </c>
      <c r="G26341" t="s">
        <v>162</v>
      </c>
      <c r="H26341" t="s">
        <v>163</v>
      </c>
      <c r="I26341" t="s">
        <v>163</v>
      </c>
      <c r="J26341" s="1">
        <v>39511</v>
      </c>
      <c r="K26341" t="b">
        <f>IFERROR(VLOOKUP(F26341,english_mapping!A:B,2,FALSE),"NA")</f>
        <v>0</v>
      </c>
      <c r="L26341" t="str">
        <f t="shared" si="411"/>
        <v>Collaboration</v>
      </c>
    </row>
    <row r="26342" spans="1:12" x14ac:dyDescent="0.25">
      <c r="A26342" t="s">
        <v>93568</v>
      </c>
      <c r="B26342" t="s">
        <v>93569</v>
      </c>
      <c r="C26342" t="s">
        <v>93570</v>
      </c>
      <c r="D26342" t="s">
        <v>93571</v>
      </c>
      <c r="E26342" t="s">
        <v>109</v>
      </c>
      <c r="F26342" t="s">
        <v>21</v>
      </c>
      <c r="G26342" t="s">
        <v>154</v>
      </c>
      <c r="H26342" t="s">
        <v>2752</v>
      </c>
      <c r="I26342" t="s">
        <v>2752</v>
      </c>
      <c r="K26342" t="b">
        <f>IFERROR(VLOOKUP(F26342,english_mapping!A:B,2,FALSE),"NA")</f>
        <v>1</v>
      </c>
      <c r="L26342" t="str">
        <f t="shared" si="411"/>
        <v>Diagnostics</v>
      </c>
    </row>
    <row r="26343" spans="1:12" x14ac:dyDescent="0.25">
      <c r="A26343" t="s">
        <v>93572</v>
      </c>
      <c r="B26343" t="s">
        <v>93573</v>
      </c>
      <c r="E26343" t="s">
        <v>205</v>
      </c>
      <c r="K26343" t="str">
        <f>IFERROR(VLOOKUP(F26343,english_mapping!A:B,2,FALSE),"NA")</f>
        <v>NA</v>
      </c>
      <c r="L26343">
        <f t="shared" si="411"/>
        <v>0</v>
      </c>
    </row>
    <row r="26344" spans="1:12" x14ac:dyDescent="0.25">
      <c r="A26344" t="s">
        <v>93574</v>
      </c>
      <c r="B26344" t="s">
        <v>93575</v>
      </c>
      <c r="C26344" t="s">
        <v>93576</v>
      </c>
      <c r="D26344" t="s">
        <v>7754</v>
      </c>
      <c r="E26344" t="s">
        <v>14</v>
      </c>
      <c r="F26344" t="s">
        <v>52</v>
      </c>
      <c r="G26344" t="s">
        <v>53</v>
      </c>
      <c r="H26344" t="s">
        <v>27476</v>
      </c>
      <c r="I26344" t="s">
        <v>27476</v>
      </c>
      <c r="J26344" t="s">
        <v>8326</v>
      </c>
      <c r="K26344" t="b">
        <f>IFERROR(VLOOKUP(F26344,english_mapping!A:B,2,FALSE),"NA")</f>
        <v>1</v>
      </c>
      <c r="L26344" t="str">
        <f t="shared" si="411"/>
        <v>Energy</v>
      </c>
    </row>
    <row r="26345" spans="1:12" x14ac:dyDescent="0.25">
      <c r="A26345" t="s">
        <v>93577</v>
      </c>
      <c r="B26345" t="s">
        <v>93578</v>
      </c>
      <c r="C26345" t="s">
        <v>93579</v>
      </c>
      <c r="D26345" t="s">
        <v>93580</v>
      </c>
      <c r="E26345" t="s">
        <v>14</v>
      </c>
      <c r="F26345" t="s">
        <v>21</v>
      </c>
      <c r="G26345" t="s">
        <v>101</v>
      </c>
      <c r="H26345" t="s">
        <v>102</v>
      </c>
      <c r="I26345" t="s">
        <v>103</v>
      </c>
      <c r="J26345" s="1">
        <v>41643</v>
      </c>
      <c r="K26345" t="b">
        <f>IFERROR(VLOOKUP(F26345,english_mapping!A:B,2,FALSE),"NA")</f>
        <v>1</v>
      </c>
      <c r="L26345" t="str">
        <f t="shared" si="411"/>
        <v>Biometrics</v>
      </c>
    </row>
    <row r="26346" spans="1:12" x14ac:dyDescent="0.25">
      <c r="A26346" t="s">
        <v>93581</v>
      </c>
      <c r="B26346" t="s">
        <v>93582</v>
      </c>
      <c r="C26346" t="s">
        <v>93583</v>
      </c>
      <c r="D26346" t="s">
        <v>93584</v>
      </c>
      <c r="E26346" t="s">
        <v>14</v>
      </c>
      <c r="F26346" t="s">
        <v>21</v>
      </c>
      <c r="G26346" t="s">
        <v>822</v>
      </c>
      <c r="H26346" t="s">
        <v>823</v>
      </c>
      <c r="I26346" t="s">
        <v>823</v>
      </c>
      <c r="J26346" s="1">
        <v>41281</v>
      </c>
      <c r="K26346" t="b">
        <f>IFERROR(VLOOKUP(F26346,english_mapping!A:B,2,FALSE),"NA")</f>
        <v>1</v>
      </c>
      <c r="L26346" t="str">
        <f t="shared" si="411"/>
        <v>Analytics</v>
      </c>
    </row>
    <row r="26347" spans="1:12" x14ac:dyDescent="0.25">
      <c r="A26347" t="s">
        <v>93585</v>
      </c>
      <c r="B26347" t="s">
        <v>93586</v>
      </c>
      <c r="C26347" t="s">
        <v>93587</v>
      </c>
      <c r="D26347" t="s">
        <v>23817</v>
      </c>
      <c r="E26347" t="s">
        <v>14</v>
      </c>
      <c r="F26347" t="s">
        <v>21</v>
      </c>
      <c r="G26347" t="s">
        <v>1383</v>
      </c>
      <c r="H26347" t="s">
        <v>1384</v>
      </c>
      <c r="I26347" t="s">
        <v>1385</v>
      </c>
      <c r="J26347" s="1">
        <v>41640</v>
      </c>
      <c r="K26347" t="b">
        <f>IFERROR(VLOOKUP(F26347,english_mapping!A:B,2,FALSE),"NA")</f>
        <v>1</v>
      </c>
      <c r="L26347" t="str">
        <f t="shared" si="411"/>
        <v>Banking</v>
      </c>
    </row>
    <row r="26348" spans="1:12" x14ac:dyDescent="0.25">
      <c r="A26348" t="s">
        <v>93588</v>
      </c>
      <c r="B26348" t="s">
        <v>93589</v>
      </c>
      <c r="C26348" t="s">
        <v>93590</v>
      </c>
      <c r="D26348" t="s">
        <v>11842</v>
      </c>
      <c r="E26348" t="s">
        <v>14</v>
      </c>
      <c r="J26348" s="1">
        <v>41651</v>
      </c>
      <c r="K26348" t="str">
        <f>IFERROR(VLOOKUP(F26348,english_mapping!A:B,2,FALSE),"NA")</f>
        <v>NA</v>
      </c>
      <c r="L26348" t="str">
        <f t="shared" si="411"/>
        <v>Small and Medium Businesses</v>
      </c>
    </row>
    <row r="26349" spans="1:12" x14ac:dyDescent="0.25">
      <c r="A26349" t="s">
        <v>93591</v>
      </c>
      <c r="B26349" t="s">
        <v>93592</v>
      </c>
      <c r="C26349" t="s">
        <v>93593</v>
      </c>
      <c r="D26349" t="s">
        <v>51</v>
      </c>
      <c r="E26349" t="s">
        <v>14</v>
      </c>
      <c r="F26349" t="s">
        <v>21</v>
      </c>
      <c r="G26349" t="s">
        <v>59</v>
      </c>
      <c r="H26349" t="s">
        <v>90</v>
      </c>
      <c r="I26349" t="s">
        <v>90</v>
      </c>
      <c r="J26349" s="1">
        <v>36526</v>
      </c>
      <c r="K26349" t="b">
        <f>IFERROR(VLOOKUP(F26349,english_mapping!A:B,2,FALSE),"NA")</f>
        <v>1</v>
      </c>
      <c r="L26349" t="str">
        <f t="shared" si="411"/>
        <v>Biotechnology</v>
      </c>
    </row>
    <row r="26350" spans="1:12" x14ac:dyDescent="0.25">
      <c r="A26350" t="s">
        <v>93594</v>
      </c>
      <c r="B26350" t="s">
        <v>93595</v>
      </c>
      <c r="C26350" t="s">
        <v>93596</v>
      </c>
      <c r="D26350" t="s">
        <v>93597</v>
      </c>
      <c r="E26350" t="s">
        <v>205</v>
      </c>
      <c r="J26350" s="1">
        <v>39817</v>
      </c>
      <c r="K26350" t="str">
        <f>IFERROR(VLOOKUP(F26350,english_mapping!A:B,2,FALSE),"NA")</f>
        <v>NA</v>
      </c>
      <c r="L26350" t="str">
        <f t="shared" si="411"/>
        <v>Curated Web</v>
      </c>
    </row>
    <row r="26351" spans="1:12" x14ac:dyDescent="0.25">
      <c r="A26351" t="s">
        <v>93598</v>
      </c>
      <c r="B26351" t="s">
        <v>93599</v>
      </c>
      <c r="C26351" t="s">
        <v>93600</v>
      </c>
      <c r="D26351" t="s">
        <v>36982</v>
      </c>
      <c r="E26351" t="s">
        <v>14</v>
      </c>
      <c r="F26351" t="s">
        <v>21</v>
      </c>
      <c r="G26351" t="s">
        <v>59</v>
      </c>
      <c r="H26351" t="s">
        <v>60</v>
      </c>
      <c r="I26351" t="s">
        <v>61</v>
      </c>
      <c r="J26351" s="1">
        <v>39083</v>
      </c>
      <c r="K26351" t="b">
        <f>IFERROR(VLOOKUP(F26351,english_mapping!A:B,2,FALSE),"NA")</f>
        <v>1</v>
      </c>
      <c r="L26351" t="str">
        <f t="shared" si="411"/>
        <v>Cyber Security</v>
      </c>
    </row>
    <row r="26352" spans="1:12" x14ac:dyDescent="0.25">
      <c r="A26352" t="s">
        <v>93601</v>
      </c>
      <c r="B26352" t="s">
        <v>93602</v>
      </c>
      <c r="C26352" t="s">
        <v>93603</v>
      </c>
      <c r="D26352" t="s">
        <v>93604</v>
      </c>
      <c r="E26352" t="s">
        <v>14</v>
      </c>
      <c r="F26352" t="s">
        <v>21</v>
      </c>
      <c r="G26352" t="s">
        <v>1360</v>
      </c>
      <c r="H26352" t="s">
        <v>1361</v>
      </c>
      <c r="I26352" t="s">
        <v>14412</v>
      </c>
      <c r="J26352" s="1">
        <v>40544</v>
      </c>
      <c r="K26352" t="b">
        <f>IFERROR(VLOOKUP(F26352,english_mapping!A:B,2,FALSE),"NA")</f>
        <v>1</v>
      </c>
      <c r="L26352" t="str">
        <f t="shared" si="411"/>
        <v>Consumer Electronics</v>
      </c>
    </row>
    <row r="26353" spans="1:12" x14ac:dyDescent="0.25">
      <c r="A26353" t="s">
        <v>93605</v>
      </c>
      <c r="B26353" t="s">
        <v>93606</v>
      </c>
      <c r="C26353" t="s">
        <v>93607</v>
      </c>
      <c r="D26353" t="s">
        <v>93608</v>
      </c>
      <c r="E26353" t="s">
        <v>14</v>
      </c>
      <c r="F26353" t="s">
        <v>21</v>
      </c>
      <c r="G26353" t="s">
        <v>59</v>
      </c>
      <c r="H26353" t="s">
        <v>90</v>
      </c>
      <c r="I26353" t="s">
        <v>8543</v>
      </c>
      <c r="J26353" s="1">
        <v>39820</v>
      </c>
      <c r="K26353" t="b">
        <f>IFERROR(VLOOKUP(F26353,english_mapping!A:B,2,FALSE),"NA")</f>
        <v>1</v>
      </c>
      <c r="L26353" t="str">
        <f t="shared" si="411"/>
        <v>Advertising</v>
      </c>
    </row>
    <row r="26354" spans="1:12" x14ac:dyDescent="0.25">
      <c r="A26354" t="s">
        <v>93609</v>
      </c>
      <c r="B26354" t="s">
        <v>93610</v>
      </c>
      <c r="C26354" t="s">
        <v>93611</v>
      </c>
      <c r="D26354" t="s">
        <v>93612</v>
      </c>
      <c r="E26354" t="s">
        <v>14</v>
      </c>
      <c r="F26354" t="s">
        <v>3481</v>
      </c>
      <c r="G26354">
        <v>7</v>
      </c>
      <c r="H26354" t="s">
        <v>3482</v>
      </c>
      <c r="I26354" t="s">
        <v>3482</v>
      </c>
      <c r="J26354" s="1">
        <v>40913</v>
      </c>
      <c r="K26354" t="b">
        <f>IFERROR(VLOOKUP(F26354,english_mapping!A:B,2,FALSE),"NA")</f>
        <v>0</v>
      </c>
      <c r="L26354" t="str">
        <f t="shared" si="411"/>
        <v>Broadcasting</v>
      </c>
    </row>
    <row r="26355" spans="1:12" x14ac:dyDescent="0.25">
      <c r="A26355" t="s">
        <v>93613</v>
      </c>
      <c r="B26355" t="s">
        <v>93614</v>
      </c>
      <c r="C26355" t="s">
        <v>93615</v>
      </c>
      <c r="D26355" t="s">
        <v>755</v>
      </c>
      <c r="E26355" t="s">
        <v>14</v>
      </c>
      <c r="F26355" t="s">
        <v>21</v>
      </c>
      <c r="G26355" t="s">
        <v>59</v>
      </c>
      <c r="H26355" t="s">
        <v>90</v>
      </c>
      <c r="I26355" t="s">
        <v>90</v>
      </c>
      <c r="K26355" t="b">
        <f>IFERROR(VLOOKUP(F26355,english_mapping!A:B,2,FALSE),"NA")</f>
        <v>1</v>
      </c>
      <c r="L26355" t="str">
        <f t="shared" si="411"/>
        <v>Hardware + Software</v>
      </c>
    </row>
    <row r="26356" spans="1:12" x14ac:dyDescent="0.25">
      <c r="A26356" t="s">
        <v>93616</v>
      </c>
      <c r="B26356" t="s">
        <v>93617</v>
      </c>
      <c r="C26356" t="s">
        <v>93618</v>
      </c>
      <c r="D26356" t="s">
        <v>65</v>
      </c>
      <c r="E26356" t="s">
        <v>14</v>
      </c>
      <c r="K26356" t="str">
        <f>IFERROR(VLOOKUP(F26356,english_mapping!A:B,2,FALSE),"NA")</f>
        <v>NA</v>
      </c>
      <c r="L26356" t="str">
        <f t="shared" si="411"/>
        <v>Mobile</v>
      </c>
    </row>
    <row r="26357" spans="1:12" x14ac:dyDescent="0.25">
      <c r="A26357" t="s">
        <v>93619</v>
      </c>
      <c r="B26357" t="s">
        <v>93620</v>
      </c>
      <c r="C26357" t="s">
        <v>93621</v>
      </c>
      <c r="D26357" t="s">
        <v>93622</v>
      </c>
      <c r="E26357" t="s">
        <v>14</v>
      </c>
      <c r="F26357" t="s">
        <v>712</v>
      </c>
      <c r="G26357">
        <v>5</v>
      </c>
      <c r="H26357" t="s">
        <v>713</v>
      </c>
      <c r="I26357" t="s">
        <v>713</v>
      </c>
      <c r="J26357" s="1">
        <v>41275</v>
      </c>
      <c r="K26357" t="b">
        <f>IFERROR(VLOOKUP(F26357,english_mapping!A:B,2,FALSE),"NA")</f>
        <v>0</v>
      </c>
      <c r="L26357" t="str">
        <f t="shared" si="411"/>
        <v>Consumer Lending</v>
      </c>
    </row>
    <row r="26358" spans="1:12" x14ac:dyDescent="0.25">
      <c r="A26358" t="s">
        <v>93623</v>
      </c>
      <c r="B26358" t="s">
        <v>93624</v>
      </c>
      <c r="C26358" t="s">
        <v>93625</v>
      </c>
      <c r="D26358" t="s">
        <v>755</v>
      </c>
      <c r="E26358" t="s">
        <v>205</v>
      </c>
      <c r="F26358" t="s">
        <v>21</v>
      </c>
      <c r="G26358" t="s">
        <v>822</v>
      </c>
      <c r="H26358" t="s">
        <v>823</v>
      </c>
      <c r="I26358" t="s">
        <v>823</v>
      </c>
      <c r="J26358" t="s">
        <v>93626</v>
      </c>
      <c r="K26358" t="b">
        <f>IFERROR(VLOOKUP(F26358,english_mapping!A:B,2,FALSE),"NA")</f>
        <v>1</v>
      </c>
      <c r="L26358" t="str">
        <f t="shared" si="411"/>
        <v>Hardware + Software</v>
      </c>
    </row>
    <row r="26359" spans="1:12" x14ac:dyDescent="0.25">
      <c r="A26359" t="s">
        <v>93627</v>
      </c>
      <c r="B26359" t="s">
        <v>93628</v>
      </c>
      <c r="C26359" t="s">
        <v>93629</v>
      </c>
      <c r="D26359" t="s">
        <v>780</v>
      </c>
      <c r="E26359" t="s">
        <v>14</v>
      </c>
      <c r="F26359" t="s">
        <v>408</v>
      </c>
      <c r="G26359">
        <v>4</v>
      </c>
      <c r="H26359" t="s">
        <v>1001</v>
      </c>
      <c r="I26359" t="s">
        <v>68190</v>
      </c>
      <c r="J26359" t="s">
        <v>93630</v>
      </c>
      <c r="K26359" t="b">
        <f>IFERROR(VLOOKUP(F26359,english_mapping!A:B,2,FALSE),"NA")</f>
        <v>0</v>
      </c>
      <c r="L26359" t="str">
        <f t="shared" si="411"/>
        <v>Clean Technology</v>
      </c>
    </row>
    <row r="26360" spans="1:12" x14ac:dyDescent="0.25">
      <c r="A26360" t="s">
        <v>93631</v>
      </c>
      <c r="B26360" t="s">
        <v>93632</v>
      </c>
      <c r="C26360" t="s">
        <v>93633</v>
      </c>
      <c r="E26360" t="s">
        <v>14</v>
      </c>
      <c r="F26360" t="s">
        <v>21</v>
      </c>
      <c r="G26360" t="s">
        <v>822</v>
      </c>
      <c r="H26360" t="s">
        <v>823</v>
      </c>
      <c r="I26360" t="s">
        <v>824</v>
      </c>
      <c r="J26360" s="1">
        <v>40909</v>
      </c>
      <c r="K26360" t="b">
        <f>IFERROR(VLOOKUP(F26360,english_mapping!A:B,2,FALSE),"NA")</f>
        <v>1</v>
      </c>
      <c r="L26360">
        <f t="shared" si="411"/>
        <v>0</v>
      </c>
    </row>
    <row r="26361" spans="1:12" x14ac:dyDescent="0.25">
      <c r="A26361" t="s">
        <v>93634</v>
      </c>
      <c r="B26361" t="s">
        <v>93635</v>
      </c>
      <c r="C26361" t="s">
        <v>93636</v>
      </c>
      <c r="D26361" t="s">
        <v>3186</v>
      </c>
      <c r="E26361" t="s">
        <v>14</v>
      </c>
      <c r="F26361" t="s">
        <v>21</v>
      </c>
      <c r="G26361" t="s">
        <v>1300</v>
      </c>
      <c r="H26361" t="s">
        <v>1301</v>
      </c>
      <c r="I26361" t="s">
        <v>6420</v>
      </c>
      <c r="J26361" s="1">
        <v>40909</v>
      </c>
      <c r="K26361" t="b">
        <f>IFERROR(VLOOKUP(F26361,english_mapping!A:B,2,FALSE),"NA")</f>
        <v>1</v>
      </c>
      <c r="L26361" t="str">
        <f t="shared" si="411"/>
        <v>Financial Services</v>
      </c>
    </row>
    <row r="26362" spans="1:12" x14ac:dyDescent="0.25">
      <c r="A26362" t="s">
        <v>93637</v>
      </c>
      <c r="B26362" t="s">
        <v>93638</v>
      </c>
      <c r="C26362" t="s">
        <v>93639</v>
      </c>
      <c r="D26362" t="s">
        <v>262</v>
      </c>
      <c r="E26362" t="s">
        <v>14</v>
      </c>
      <c r="F26362" t="s">
        <v>2880</v>
      </c>
      <c r="G26362">
        <v>3</v>
      </c>
      <c r="H26362" t="s">
        <v>17725</v>
      </c>
      <c r="I26362" t="s">
        <v>17725</v>
      </c>
      <c r="J26362" t="s">
        <v>93640</v>
      </c>
      <c r="K26362" t="b">
        <f>IFERROR(VLOOKUP(F26362,english_mapping!A:B,2,FALSE),"NA")</f>
        <v>0</v>
      </c>
      <c r="L26362" t="str">
        <f t="shared" si="411"/>
        <v>Enterprise Software</v>
      </c>
    </row>
    <row r="26363" spans="1:12" x14ac:dyDescent="0.25">
      <c r="A26363" t="s">
        <v>93641</v>
      </c>
      <c r="B26363" t="s">
        <v>93642</v>
      </c>
      <c r="C26363" t="s">
        <v>93643</v>
      </c>
      <c r="D26363" t="s">
        <v>93644</v>
      </c>
      <c r="E26363" t="s">
        <v>14</v>
      </c>
      <c r="F26363" t="s">
        <v>340</v>
      </c>
      <c r="G26363">
        <v>11</v>
      </c>
      <c r="H26363" t="s">
        <v>502</v>
      </c>
      <c r="I26363" t="s">
        <v>502</v>
      </c>
      <c r="J26363" t="s">
        <v>21955</v>
      </c>
      <c r="K26363" t="b">
        <f>IFERROR(VLOOKUP(F26363,english_mapping!A:B,2,FALSE),"NA")</f>
        <v>0</v>
      </c>
      <c r="L26363" t="str">
        <f t="shared" si="411"/>
        <v>Social Bookmarking</v>
      </c>
    </row>
    <row r="26364" spans="1:12" x14ac:dyDescent="0.25">
      <c r="A26364" t="s">
        <v>93645</v>
      </c>
      <c r="B26364" t="s">
        <v>93646</v>
      </c>
      <c r="D26364" t="s">
        <v>16798</v>
      </c>
      <c r="E26364" t="s">
        <v>701</v>
      </c>
      <c r="F26364" t="s">
        <v>21</v>
      </c>
      <c r="G26364" t="s">
        <v>154</v>
      </c>
      <c r="H26364" t="s">
        <v>242</v>
      </c>
      <c r="I26364" t="s">
        <v>326</v>
      </c>
      <c r="K26364" t="b">
        <f>IFERROR(VLOOKUP(F26364,english_mapping!A:B,2,FALSE),"NA")</f>
        <v>1</v>
      </c>
      <c r="L26364" t="str">
        <f t="shared" si="411"/>
        <v>Application Platforms</v>
      </c>
    </row>
    <row r="26365" spans="1:12" x14ac:dyDescent="0.25">
      <c r="A26365" t="s">
        <v>93647</v>
      </c>
      <c r="B26365" t="s">
        <v>93648</v>
      </c>
      <c r="C26365" t="s">
        <v>93649</v>
      </c>
      <c r="D26365" t="s">
        <v>93650</v>
      </c>
      <c r="E26365" t="s">
        <v>14</v>
      </c>
      <c r="K26365" t="str">
        <f>IFERROR(VLOOKUP(F26365,english_mapping!A:B,2,FALSE),"NA")</f>
        <v>NA</v>
      </c>
      <c r="L26365" t="str">
        <f t="shared" si="411"/>
        <v>Information Technology</v>
      </c>
    </row>
    <row r="26366" spans="1:12" x14ac:dyDescent="0.25">
      <c r="A26366" t="s">
        <v>93651</v>
      </c>
      <c r="B26366" t="s">
        <v>93652</v>
      </c>
      <c r="D26366" t="s">
        <v>262</v>
      </c>
      <c r="E26366" t="s">
        <v>14</v>
      </c>
      <c r="F26366" t="s">
        <v>124</v>
      </c>
      <c r="G26366" t="s">
        <v>37989</v>
      </c>
      <c r="H26366" t="s">
        <v>3296</v>
      </c>
      <c r="I26366" t="s">
        <v>93653</v>
      </c>
      <c r="J26366" s="1">
        <v>33239</v>
      </c>
      <c r="K26366" t="b">
        <f>IFERROR(VLOOKUP(F26366,english_mapping!A:B,2,FALSE),"NA")</f>
        <v>1</v>
      </c>
      <c r="L26366" t="str">
        <f t="shared" si="411"/>
        <v>Enterprise Software</v>
      </c>
    </row>
    <row r="26367" spans="1:12" x14ac:dyDescent="0.25">
      <c r="A26367" t="s">
        <v>93654</v>
      </c>
      <c r="B26367" t="s">
        <v>93655</v>
      </c>
      <c r="C26367" t="s">
        <v>93656</v>
      </c>
      <c r="D26367" t="s">
        <v>93657</v>
      </c>
      <c r="E26367" t="s">
        <v>14</v>
      </c>
      <c r="F26367" t="s">
        <v>161</v>
      </c>
      <c r="G26367" t="s">
        <v>162</v>
      </c>
      <c r="H26367" t="s">
        <v>163</v>
      </c>
      <c r="I26367" t="s">
        <v>163</v>
      </c>
      <c r="J26367" t="s">
        <v>78546</v>
      </c>
      <c r="K26367" t="b">
        <f>IFERROR(VLOOKUP(F26367,english_mapping!A:B,2,FALSE),"NA")</f>
        <v>0</v>
      </c>
      <c r="L26367" t="str">
        <f t="shared" si="411"/>
        <v>Curated Web</v>
      </c>
    </row>
    <row r="26368" spans="1:12" x14ac:dyDescent="0.25">
      <c r="A26368" t="s">
        <v>93658</v>
      </c>
      <c r="B26368" t="s">
        <v>93659</v>
      </c>
      <c r="C26368" t="s">
        <v>93660</v>
      </c>
      <c r="E26368" t="s">
        <v>205</v>
      </c>
      <c r="J26368" s="1">
        <v>40185</v>
      </c>
      <c r="K26368" t="str">
        <f>IFERROR(VLOOKUP(F26368,english_mapping!A:B,2,FALSE),"NA")</f>
        <v>NA</v>
      </c>
      <c r="L26368">
        <f t="shared" si="411"/>
        <v>0</v>
      </c>
    </row>
    <row r="26369" spans="1:12" x14ac:dyDescent="0.25">
      <c r="A26369" t="s">
        <v>93661</v>
      </c>
      <c r="B26369" t="s">
        <v>93662</v>
      </c>
      <c r="C26369" t="s">
        <v>93663</v>
      </c>
      <c r="D26369" t="s">
        <v>246</v>
      </c>
      <c r="E26369" t="s">
        <v>14</v>
      </c>
      <c r="F26369" t="s">
        <v>21</v>
      </c>
      <c r="G26369" t="s">
        <v>101</v>
      </c>
      <c r="H26369" t="s">
        <v>102</v>
      </c>
      <c r="I26369" t="s">
        <v>103</v>
      </c>
      <c r="J26369" s="1">
        <v>39083</v>
      </c>
      <c r="K26369" t="b">
        <f>IFERROR(VLOOKUP(F26369,english_mapping!A:B,2,FALSE),"NA")</f>
        <v>1</v>
      </c>
      <c r="L26369" t="str">
        <f t="shared" si="411"/>
        <v>Fashion</v>
      </c>
    </row>
    <row r="26370" spans="1:12" x14ac:dyDescent="0.25">
      <c r="A26370" t="s">
        <v>93664</v>
      </c>
      <c r="B26370" t="s">
        <v>93665</v>
      </c>
      <c r="C26370" t="s">
        <v>93666</v>
      </c>
      <c r="D26370" t="s">
        <v>4017</v>
      </c>
      <c r="E26370" t="s">
        <v>14</v>
      </c>
      <c r="F26370" t="s">
        <v>21</v>
      </c>
      <c r="G26370" t="s">
        <v>59</v>
      </c>
      <c r="H26370" t="s">
        <v>60</v>
      </c>
      <c r="I26370" t="s">
        <v>66</v>
      </c>
      <c r="J26370" t="s">
        <v>54477</v>
      </c>
      <c r="K26370" t="b">
        <f>IFERROR(VLOOKUP(F26370,english_mapping!A:B,2,FALSE),"NA")</f>
        <v>1</v>
      </c>
      <c r="L26370" t="str">
        <f t="shared" si="411"/>
        <v>Public Relations</v>
      </c>
    </row>
    <row r="26371" spans="1:12" x14ac:dyDescent="0.25">
      <c r="A26371" t="s">
        <v>93667</v>
      </c>
      <c r="B26371" t="s">
        <v>93668</v>
      </c>
      <c r="C26371" t="s">
        <v>93669</v>
      </c>
      <c r="D26371" t="s">
        <v>93670</v>
      </c>
      <c r="E26371" t="s">
        <v>14</v>
      </c>
      <c r="F26371" t="s">
        <v>124</v>
      </c>
      <c r="G26371" t="s">
        <v>20499</v>
      </c>
      <c r="H26371" t="s">
        <v>3296</v>
      </c>
      <c r="I26371" t="s">
        <v>93671</v>
      </c>
      <c r="J26371" t="s">
        <v>64368</v>
      </c>
      <c r="K26371" t="b">
        <f>IFERROR(VLOOKUP(F26371,english_mapping!A:B,2,FALSE),"NA")</f>
        <v>1</v>
      </c>
      <c r="L26371" t="str">
        <f t="shared" si="411"/>
        <v>Apps</v>
      </c>
    </row>
    <row r="26372" spans="1:12" x14ac:dyDescent="0.25">
      <c r="A26372" t="s">
        <v>93672</v>
      </c>
      <c r="B26372" t="s">
        <v>93673</v>
      </c>
      <c r="C26372" t="s">
        <v>93674</v>
      </c>
      <c r="D26372" t="s">
        <v>1014</v>
      </c>
      <c r="E26372" t="s">
        <v>14</v>
      </c>
      <c r="F26372" t="s">
        <v>21</v>
      </c>
      <c r="G26372" t="s">
        <v>379</v>
      </c>
      <c r="H26372" t="s">
        <v>4653</v>
      </c>
      <c r="I26372" t="s">
        <v>93675</v>
      </c>
      <c r="J26372" s="1">
        <v>40912</v>
      </c>
      <c r="K26372" t="b">
        <f>IFERROR(VLOOKUP(F26372,english_mapping!A:B,2,FALSE),"NA")</f>
        <v>1</v>
      </c>
      <c r="L26372" t="str">
        <f t="shared" ref="L26372:L26435" si="412">IFERROR(LEFT(D26372,(FIND("|",D26372))-1),D26372)</f>
        <v>Transportation</v>
      </c>
    </row>
    <row r="26373" spans="1:12" x14ac:dyDescent="0.25">
      <c r="A26373" t="s">
        <v>93676</v>
      </c>
      <c r="B26373" t="s">
        <v>93677</v>
      </c>
      <c r="C26373" t="s">
        <v>93678</v>
      </c>
      <c r="D26373" t="s">
        <v>93679</v>
      </c>
      <c r="E26373" t="s">
        <v>14</v>
      </c>
      <c r="F26373" t="s">
        <v>340</v>
      </c>
      <c r="G26373">
        <v>11</v>
      </c>
      <c r="H26373" t="s">
        <v>502</v>
      </c>
      <c r="I26373" t="s">
        <v>502</v>
      </c>
      <c r="J26373" s="1">
        <v>40553</v>
      </c>
      <c r="K26373" t="b">
        <f>IFERROR(VLOOKUP(F26373,english_mapping!A:B,2,FALSE),"NA")</f>
        <v>0</v>
      </c>
      <c r="L26373" t="str">
        <f t="shared" si="412"/>
        <v>Digital Media</v>
      </c>
    </row>
    <row r="26374" spans="1:12" x14ac:dyDescent="0.25">
      <c r="A26374" t="s">
        <v>93680</v>
      </c>
      <c r="B26374" t="s">
        <v>93681</v>
      </c>
      <c r="C26374" t="s">
        <v>93682</v>
      </c>
      <c r="D26374" t="s">
        <v>93683</v>
      </c>
      <c r="E26374" t="s">
        <v>205</v>
      </c>
      <c r="F26374" t="s">
        <v>1087</v>
      </c>
      <c r="G26374">
        <v>2</v>
      </c>
      <c r="H26374" t="s">
        <v>1775</v>
      </c>
      <c r="I26374" t="s">
        <v>30604</v>
      </c>
      <c r="J26374" s="1">
        <v>40909</v>
      </c>
      <c r="K26374" t="b">
        <f>IFERROR(VLOOKUP(F26374,english_mapping!A:B,2,FALSE),"NA")</f>
        <v>0</v>
      </c>
      <c r="L26374" t="str">
        <f t="shared" si="412"/>
        <v>Hotels</v>
      </c>
    </row>
    <row r="26375" spans="1:12" x14ac:dyDescent="0.25">
      <c r="A26375" t="s">
        <v>93684</v>
      </c>
      <c r="B26375" t="s">
        <v>93685</v>
      </c>
      <c r="D26375" t="s">
        <v>178</v>
      </c>
      <c r="E26375" t="s">
        <v>14</v>
      </c>
      <c r="F26375" t="s">
        <v>21</v>
      </c>
      <c r="G26375" t="s">
        <v>84</v>
      </c>
      <c r="H26375" t="s">
        <v>1288</v>
      </c>
      <c r="I26375" t="s">
        <v>15371</v>
      </c>
      <c r="K26375" t="b">
        <f>IFERROR(VLOOKUP(F26375,english_mapping!A:B,2,FALSE),"NA")</f>
        <v>1</v>
      </c>
      <c r="L26375" t="str">
        <f t="shared" si="412"/>
        <v>Hospitality</v>
      </c>
    </row>
    <row r="26376" spans="1:12" x14ac:dyDescent="0.25">
      <c r="A26376" t="s">
        <v>93686</v>
      </c>
      <c r="B26376" t="s">
        <v>93687</v>
      </c>
      <c r="C26376" t="s">
        <v>93688</v>
      </c>
      <c r="D26376" t="s">
        <v>93689</v>
      </c>
      <c r="E26376" t="s">
        <v>14</v>
      </c>
      <c r="F26376" t="s">
        <v>21</v>
      </c>
      <c r="G26376" t="s">
        <v>101</v>
      </c>
      <c r="H26376" t="s">
        <v>102</v>
      </c>
      <c r="I26376" t="s">
        <v>103</v>
      </c>
      <c r="J26376" s="1">
        <v>40179</v>
      </c>
      <c r="K26376" t="b">
        <f>IFERROR(VLOOKUP(F26376,english_mapping!A:B,2,FALSE),"NA")</f>
        <v>1</v>
      </c>
      <c r="L26376" t="str">
        <f t="shared" si="412"/>
        <v>Health and Wellness</v>
      </c>
    </row>
    <row r="26377" spans="1:12" x14ac:dyDescent="0.25">
      <c r="A26377" t="s">
        <v>93690</v>
      </c>
      <c r="B26377" t="s">
        <v>93691</v>
      </c>
      <c r="C26377" t="s">
        <v>93692</v>
      </c>
      <c r="D26377" t="s">
        <v>93693</v>
      </c>
      <c r="E26377" t="s">
        <v>14</v>
      </c>
      <c r="F26377" t="s">
        <v>21</v>
      </c>
      <c r="G26377" t="s">
        <v>59</v>
      </c>
      <c r="H26377" t="s">
        <v>60</v>
      </c>
      <c r="I26377" t="s">
        <v>1128</v>
      </c>
      <c r="J26377" s="1">
        <v>40909</v>
      </c>
      <c r="K26377" t="b">
        <f>IFERROR(VLOOKUP(F26377,english_mapping!A:B,2,FALSE),"NA")</f>
        <v>1</v>
      </c>
      <c r="L26377" t="str">
        <f t="shared" si="412"/>
        <v>Education</v>
      </c>
    </row>
    <row r="26378" spans="1:12" x14ac:dyDescent="0.25">
      <c r="A26378" t="s">
        <v>93694</v>
      </c>
      <c r="B26378" t="s">
        <v>93695</v>
      </c>
      <c r="C26378" t="s">
        <v>93696</v>
      </c>
      <c r="D26378" t="s">
        <v>93697</v>
      </c>
      <c r="E26378" t="s">
        <v>14</v>
      </c>
      <c r="F26378" t="s">
        <v>124</v>
      </c>
      <c r="K26378" t="b">
        <f>IFERROR(VLOOKUP(F26378,english_mapping!A:B,2,FALSE),"NA")</f>
        <v>1</v>
      </c>
      <c r="L26378" t="str">
        <f t="shared" si="412"/>
        <v>Crowdfunding</v>
      </c>
    </row>
    <row r="26379" spans="1:12" x14ac:dyDescent="0.25">
      <c r="A26379" t="s">
        <v>93698</v>
      </c>
      <c r="B26379" t="s">
        <v>93699</v>
      </c>
      <c r="C26379" t="s">
        <v>93700</v>
      </c>
      <c r="D26379" t="s">
        <v>552</v>
      </c>
      <c r="E26379" t="s">
        <v>205</v>
      </c>
      <c r="F26379" t="s">
        <v>21</v>
      </c>
      <c r="G26379" t="s">
        <v>59</v>
      </c>
      <c r="H26379" t="s">
        <v>90</v>
      </c>
      <c r="I26379" t="s">
        <v>375</v>
      </c>
      <c r="J26379" s="1">
        <v>40337</v>
      </c>
      <c r="K26379" t="b">
        <f>IFERROR(VLOOKUP(F26379,english_mapping!A:B,2,FALSE),"NA")</f>
        <v>1</v>
      </c>
      <c r="L26379" t="str">
        <f t="shared" si="412"/>
        <v>Social Media</v>
      </c>
    </row>
    <row r="26380" spans="1:12" x14ac:dyDescent="0.25">
      <c r="A26380" t="s">
        <v>93701</v>
      </c>
      <c r="B26380" t="s">
        <v>93702</v>
      </c>
      <c r="C26380" t="s">
        <v>93703</v>
      </c>
      <c r="D26380" t="s">
        <v>38</v>
      </c>
      <c r="E26380" t="s">
        <v>14</v>
      </c>
      <c r="F26380" t="s">
        <v>21</v>
      </c>
      <c r="G26380" t="s">
        <v>117</v>
      </c>
      <c r="H26380" t="s">
        <v>118</v>
      </c>
      <c r="I26380" t="s">
        <v>93704</v>
      </c>
      <c r="K26380" t="b">
        <f>IFERROR(VLOOKUP(F26380,english_mapping!A:B,2,FALSE),"NA")</f>
        <v>1</v>
      </c>
      <c r="L26380" t="str">
        <f t="shared" si="412"/>
        <v>Software</v>
      </c>
    </row>
    <row r="26381" spans="1:12" x14ac:dyDescent="0.25">
      <c r="A26381" t="s">
        <v>93705</v>
      </c>
      <c r="B26381" t="s">
        <v>93706</v>
      </c>
      <c r="C26381" t="s">
        <v>93707</v>
      </c>
      <c r="D26381" t="s">
        <v>2250</v>
      </c>
      <c r="E26381" t="s">
        <v>109</v>
      </c>
      <c r="J26381" s="1">
        <v>41646</v>
      </c>
      <c r="K26381" t="str">
        <f>IFERROR(VLOOKUP(F26381,english_mapping!A:B,2,FALSE),"NA")</f>
        <v>NA</v>
      </c>
      <c r="L26381" t="str">
        <f t="shared" si="412"/>
        <v>Apps</v>
      </c>
    </row>
    <row r="26382" spans="1:12" x14ac:dyDescent="0.25">
      <c r="A26382" t="s">
        <v>93708</v>
      </c>
      <c r="B26382" t="s">
        <v>93709</v>
      </c>
      <c r="D26382" t="s">
        <v>758</v>
      </c>
      <c r="E26382" t="s">
        <v>109</v>
      </c>
      <c r="K26382" t="str">
        <f>IFERROR(VLOOKUP(F26382,english_mapping!A:B,2,FALSE),"NA")</f>
        <v>NA</v>
      </c>
      <c r="L26382" t="str">
        <f t="shared" si="412"/>
        <v>Computers</v>
      </c>
    </row>
    <row r="26383" spans="1:12" x14ac:dyDescent="0.25">
      <c r="A26383" t="s">
        <v>93710</v>
      </c>
      <c r="B26383" t="s">
        <v>93711</v>
      </c>
      <c r="C26383" t="s">
        <v>93712</v>
      </c>
      <c r="D26383" t="s">
        <v>356</v>
      </c>
      <c r="E26383" t="s">
        <v>14</v>
      </c>
      <c r="F26383" t="s">
        <v>124</v>
      </c>
      <c r="G26383" t="s">
        <v>6947</v>
      </c>
      <c r="H26383" t="s">
        <v>6948</v>
      </c>
      <c r="I26383" t="s">
        <v>6948</v>
      </c>
      <c r="J26383" s="1">
        <v>40909</v>
      </c>
      <c r="K26383" t="b">
        <f>IFERROR(VLOOKUP(F26383,english_mapping!A:B,2,FALSE),"NA")</f>
        <v>1</v>
      </c>
      <c r="L26383" t="str">
        <f t="shared" si="412"/>
        <v>Manufacturing</v>
      </c>
    </row>
    <row r="26384" spans="1:12" x14ac:dyDescent="0.25">
      <c r="A26384" t="s">
        <v>93713</v>
      </c>
      <c r="B26384" t="s">
        <v>93714</v>
      </c>
      <c r="C26384" t="s">
        <v>93715</v>
      </c>
      <c r="D26384" t="s">
        <v>93716</v>
      </c>
      <c r="E26384" t="s">
        <v>14</v>
      </c>
      <c r="F26384" t="s">
        <v>46</v>
      </c>
      <c r="H26384" t="s">
        <v>17231</v>
      </c>
      <c r="I26384" t="s">
        <v>17231</v>
      </c>
      <c r="J26384" s="1">
        <v>41734</v>
      </c>
      <c r="K26384" t="b">
        <f>IFERROR(VLOOKUP(F26384,english_mapping!A:B,2,FALSE),"NA")</f>
        <v>0</v>
      </c>
      <c r="L26384" t="str">
        <f t="shared" si="412"/>
        <v>Mobile</v>
      </c>
    </row>
    <row r="26385" spans="1:12" x14ac:dyDescent="0.25">
      <c r="A26385" t="s">
        <v>93717</v>
      </c>
      <c r="B26385" t="s">
        <v>93718</v>
      </c>
      <c r="C26385" t="s">
        <v>93719</v>
      </c>
      <c r="D26385" t="s">
        <v>8836</v>
      </c>
      <c r="E26385" t="s">
        <v>14</v>
      </c>
      <c r="F26385" t="s">
        <v>21</v>
      </c>
      <c r="G26385" t="s">
        <v>655</v>
      </c>
      <c r="H26385" t="s">
        <v>9822</v>
      </c>
      <c r="I26385" t="s">
        <v>93720</v>
      </c>
      <c r="J26385" s="1">
        <v>41095</v>
      </c>
      <c r="K26385" t="b">
        <f>IFERROR(VLOOKUP(F26385,english_mapping!A:B,2,FALSE),"NA")</f>
        <v>1</v>
      </c>
      <c r="L26385" t="str">
        <f t="shared" si="412"/>
        <v>Retail</v>
      </c>
    </row>
    <row r="26386" spans="1:12" x14ac:dyDescent="0.25">
      <c r="A26386" t="s">
        <v>93721</v>
      </c>
      <c r="B26386" t="s">
        <v>93722</v>
      </c>
      <c r="C26386" t="s">
        <v>93723</v>
      </c>
      <c r="D26386" t="s">
        <v>552</v>
      </c>
      <c r="E26386" t="s">
        <v>14</v>
      </c>
      <c r="F26386" t="s">
        <v>33</v>
      </c>
      <c r="G26386">
        <v>23</v>
      </c>
      <c r="H26386" t="s">
        <v>179</v>
      </c>
      <c r="I26386" t="s">
        <v>179</v>
      </c>
      <c r="K26386" t="b">
        <f>IFERROR(VLOOKUP(F26386,english_mapping!A:B,2,FALSE),"NA")</f>
        <v>0</v>
      </c>
      <c r="L26386" t="str">
        <f t="shared" si="412"/>
        <v>Social Media</v>
      </c>
    </row>
    <row r="26387" spans="1:12" x14ac:dyDescent="0.25">
      <c r="A26387" t="s">
        <v>93724</v>
      </c>
      <c r="B26387" t="s">
        <v>93725</v>
      </c>
      <c r="C26387" t="s">
        <v>93726</v>
      </c>
      <c r="D26387" t="s">
        <v>93727</v>
      </c>
      <c r="E26387" t="s">
        <v>14</v>
      </c>
      <c r="F26387" t="s">
        <v>21</v>
      </c>
      <c r="G26387" t="s">
        <v>1383</v>
      </c>
      <c r="H26387" t="s">
        <v>1384</v>
      </c>
      <c r="I26387" t="s">
        <v>1385</v>
      </c>
      <c r="J26387" t="s">
        <v>44879</v>
      </c>
      <c r="K26387" t="b">
        <f>IFERROR(VLOOKUP(F26387,english_mapping!A:B,2,FALSE),"NA")</f>
        <v>1</v>
      </c>
      <c r="L26387" t="str">
        <f t="shared" si="412"/>
        <v>Credit</v>
      </c>
    </row>
    <row r="26388" spans="1:12" x14ac:dyDescent="0.25">
      <c r="A26388" t="s">
        <v>93728</v>
      </c>
      <c r="B26388" t="s">
        <v>93729</v>
      </c>
      <c r="C26388" t="s">
        <v>93730</v>
      </c>
      <c r="D26388" t="s">
        <v>1275</v>
      </c>
      <c r="E26388" t="s">
        <v>14</v>
      </c>
      <c r="F26388" t="s">
        <v>497</v>
      </c>
      <c r="G26388">
        <v>2</v>
      </c>
      <c r="K26388" t="b">
        <f>IFERROR(VLOOKUP(F26388,english_mapping!A:B,2,FALSE),"NA")</f>
        <v>0</v>
      </c>
      <c r="L26388" t="str">
        <f t="shared" si="412"/>
        <v>Health Care</v>
      </c>
    </row>
    <row r="26389" spans="1:12" x14ac:dyDescent="0.25">
      <c r="A26389" t="s">
        <v>93731</v>
      </c>
      <c r="B26389" t="s">
        <v>93732</v>
      </c>
      <c r="C26389" t="s">
        <v>93733</v>
      </c>
      <c r="D26389" t="s">
        <v>93734</v>
      </c>
      <c r="E26389" t="s">
        <v>14</v>
      </c>
      <c r="F26389" t="s">
        <v>161</v>
      </c>
      <c r="G26389" t="s">
        <v>162</v>
      </c>
      <c r="H26389" t="s">
        <v>163</v>
      </c>
      <c r="I26389" t="s">
        <v>163</v>
      </c>
      <c r="J26389" s="1">
        <v>41642</v>
      </c>
      <c r="K26389" t="b">
        <f>IFERROR(VLOOKUP(F26389,english_mapping!A:B,2,FALSE),"NA")</f>
        <v>0</v>
      </c>
      <c r="L26389" t="str">
        <f t="shared" si="412"/>
        <v>Databases</v>
      </c>
    </row>
    <row r="26390" spans="1:12" x14ac:dyDescent="0.25">
      <c r="A26390" t="s">
        <v>93735</v>
      </c>
      <c r="B26390" t="s">
        <v>93736</v>
      </c>
      <c r="D26390" t="s">
        <v>7792</v>
      </c>
      <c r="E26390" t="s">
        <v>14</v>
      </c>
      <c r="F26390" t="s">
        <v>46</v>
      </c>
      <c r="H26390" t="s">
        <v>47</v>
      </c>
      <c r="I26390" t="s">
        <v>47</v>
      </c>
      <c r="K26390" t="b">
        <f>IFERROR(VLOOKUP(F26390,english_mapping!A:B,2,FALSE),"NA")</f>
        <v>0</v>
      </c>
      <c r="L26390" t="str">
        <f t="shared" si="412"/>
        <v>Energy</v>
      </c>
    </row>
    <row r="26391" spans="1:12" x14ac:dyDescent="0.25">
      <c r="A26391" t="s">
        <v>93737</v>
      </c>
      <c r="B26391" t="s">
        <v>93738</v>
      </c>
      <c r="D26391" t="s">
        <v>65</v>
      </c>
      <c r="E26391" t="s">
        <v>14</v>
      </c>
      <c r="F26391" t="s">
        <v>124</v>
      </c>
      <c r="G26391" t="s">
        <v>5719</v>
      </c>
      <c r="H26391" t="s">
        <v>70045</v>
      </c>
      <c r="I26391" t="s">
        <v>70045</v>
      </c>
      <c r="K26391" t="b">
        <f>IFERROR(VLOOKUP(F26391,english_mapping!A:B,2,FALSE),"NA")</f>
        <v>1</v>
      </c>
      <c r="L26391" t="str">
        <f t="shared" si="412"/>
        <v>Mobile</v>
      </c>
    </row>
    <row r="26392" spans="1:12" x14ac:dyDescent="0.25">
      <c r="A26392" t="s">
        <v>93739</v>
      </c>
      <c r="B26392" t="s">
        <v>93740</v>
      </c>
      <c r="E26392" t="s">
        <v>14</v>
      </c>
      <c r="K26392" t="str">
        <f>IFERROR(VLOOKUP(F26392,english_mapping!A:B,2,FALSE),"NA")</f>
        <v>NA</v>
      </c>
      <c r="L26392">
        <f t="shared" si="412"/>
        <v>0</v>
      </c>
    </row>
    <row r="26393" spans="1:12" x14ac:dyDescent="0.25">
      <c r="A26393" t="s">
        <v>93741</v>
      </c>
      <c r="B26393" t="s">
        <v>93742</v>
      </c>
      <c r="C26393" t="s">
        <v>93743</v>
      </c>
      <c r="D26393" t="s">
        <v>755</v>
      </c>
      <c r="E26393" t="s">
        <v>205</v>
      </c>
      <c r="F26393" t="s">
        <v>21</v>
      </c>
      <c r="G26393" t="s">
        <v>154</v>
      </c>
      <c r="H26393" t="s">
        <v>242</v>
      </c>
      <c r="I26393" t="s">
        <v>3972</v>
      </c>
      <c r="J26393" s="1">
        <v>39448</v>
      </c>
      <c r="K26393" t="b">
        <f>IFERROR(VLOOKUP(F26393,english_mapping!A:B,2,FALSE),"NA")</f>
        <v>1</v>
      </c>
      <c r="L26393" t="str">
        <f t="shared" si="412"/>
        <v>Hardware + Software</v>
      </c>
    </row>
    <row r="26394" spans="1:12" x14ac:dyDescent="0.25">
      <c r="A26394" t="s">
        <v>93744</v>
      </c>
      <c r="B26394" t="s">
        <v>93745</v>
      </c>
      <c r="C26394" t="s">
        <v>93746</v>
      </c>
      <c r="D26394" t="s">
        <v>93747</v>
      </c>
      <c r="E26394" t="s">
        <v>14</v>
      </c>
      <c r="F26394" t="s">
        <v>560</v>
      </c>
      <c r="G26394">
        <v>52</v>
      </c>
      <c r="H26394" t="s">
        <v>6360</v>
      </c>
      <c r="I26394" t="s">
        <v>6360</v>
      </c>
      <c r="K26394" t="b">
        <f>IFERROR(VLOOKUP(F26394,english_mapping!A:B,2,FALSE),"NA")</f>
        <v>0</v>
      </c>
      <c r="L26394" t="str">
        <f t="shared" si="412"/>
        <v>E-Commerce</v>
      </c>
    </row>
    <row r="26395" spans="1:12" x14ac:dyDescent="0.25">
      <c r="A26395" t="s">
        <v>93748</v>
      </c>
      <c r="B26395" t="s">
        <v>93749</v>
      </c>
      <c r="C26395" t="s">
        <v>93750</v>
      </c>
      <c r="D26395" t="s">
        <v>93751</v>
      </c>
      <c r="E26395" t="s">
        <v>14</v>
      </c>
      <c r="F26395" t="s">
        <v>124</v>
      </c>
      <c r="G26395" t="s">
        <v>13267</v>
      </c>
      <c r="H26395" t="s">
        <v>13268</v>
      </c>
      <c r="I26395" t="s">
        <v>13268</v>
      </c>
      <c r="K26395" t="b">
        <f>IFERROR(VLOOKUP(F26395,english_mapping!A:B,2,FALSE),"NA")</f>
        <v>1</v>
      </c>
      <c r="L26395" t="str">
        <f t="shared" si="412"/>
        <v>Business Services</v>
      </c>
    </row>
    <row r="26396" spans="1:12" x14ac:dyDescent="0.25">
      <c r="A26396" t="s">
        <v>93752</v>
      </c>
      <c r="B26396" t="s">
        <v>93753</v>
      </c>
      <c r="C26396" t="s">
        <v>93754</v>
      </c>
      <c r="D26396" t="s">
        <v>47808</v>
      </c>
      <c r="E26396" t="s">
        <v>14</v>
      </c>
      <c r="F26396" t="s">
        <v>21</v>
      </c>
      <c r="G26396" t="s">
        <v>94</v>
      </c>
      <c r="H26396" t="s">
        <v>95</v>
      </c>
      <c r="I26396" t="s">
        <v>2766</v>
      </c>
      <c r="K26396" t="b">
        <f>IFERROR(VLOOKUP(F26396,english_mapping!A:B,2,FALSE),"NA")</f>
        <v>1</v>
      </c>
      <c r="L26396" t="str">
        <f t="shared" si="412"/>
        <v>Data Centers</v>
      </c>
    </row>
    <row r="26397" spans="1:12" x14ac:dyDescent="0.25">
      <c r="A26397" t="s">
        <v>93755</v>
      </c>
      <c r="B26397" t="s">
        <v>93756</v>
      </c>
      <c r="D26397" t="s">
        <v>93757</v>
      </c>
      <c r="E26397" t="s">
        <v>205</v>
      </c>
      <c r="K26397" t="str">
        <f>IFERROR(VLOOKUP(F26397,english_mapping!A:B,2,FALSE),"NA")</f>
        <v>NA</v>
      </c>
      <c r="L26397" t="str">
        <f t="shared" si="412"/>
        <v>Services</v>
      </c>
    </row>
    <row r="26398" spans="1:12" x14ac:dyDescent="0.25">
      <c r="A26398" t="s">
        <v>93758</v>
      </c>
      <c r="B26398" t="s">
        <v>93759</v>
      </c>
      <c r="C26398" t="s">
        <v>93760</v>
      </c>
      <c r="D26398" t="s">
        <v>8726</v>
      </c>
      <c r="E26398" t="s">
        <v>14</v>
      </c>
      <c r="F26398" t="s">
        <v>21</v>
      </c>
      <c r="G26398" t="s">
        <v>59</v>
      </c>
      <c r="H26398" t="s">
        <v>987</v>
      </c>
      <c r="I26398" t="s">
        <v>13342</v>
      </c>
      <c r="J26398" s="1">
        <v>33604</v>
      </c>
      <c r="K26398" t="b">
        <f>IFERROR(VLOOKUP(F26398,english_mapping!A:B,2,FALSE),"NA")</f>
        <v>1</v>
      </c>
      <c r="L26398" t="str">
        <f t="shared" si="412"/>
        <v>Electronics</v>
      </c>
    </row>
    <row r="26399" spans="1:12" x14ac:dyDescent="0.25">
      <c r="A26399" t="s">
        <v>93761</v>
      </c>
      <c r="B26399" t="s">
        <v>93762</v>
      </c>
      <c r="C26399" t="s">
        <v>93763</v>
      </c>
      <c r="D26399" t="s">
        <v>51</v>
      </c>
      <c r="E26399" t="s">
        <v>14</v>
      </c>
      <c r="K26399" t="str">
        <f>IFERROR(VLOOKUP(F26399,english_mapping!A:B,2,FALSE),"NA")</f>
        <v>NA</v>
      </c>
      <c r="L26399" t="str">
        <f t="shared" si="412"/>
        <v>Biotechnology</v>
      </c>
    </row>
    <row r="26400" spans="1:12" x14ac:dyDescent="0.25">
      <c r="A26400" t="s">
        <v>93764</v>
      </c>
      <c r="B26400" t="s">
        <v>93765</v>
      </c>
      <c r="D26400" t="s">
        <v>113</v>
      </c>
      <c r="E26400" t="s">
        <v>14</v>
      </c>
      <c r="F26400" t="s">
        <v>21</v>
      </c>
      <c r="G26400" t="s">
        <v>59</v>
      </c>
      <c r="H26400" t="s">
        <v>60</v>
      </c>
      <c r="I26400" t="s">
        <v>6129</v>
      </c>
      <c r="J26400" s="1">
        <v>42065</v>
      </c>
      <c r="K26400" t="b">
        <f>IFERROR(VLOOKUP(F26400,english_mapping!A:B,2,FALSE),"NA")</f>
        <v>1</v>
      </c>
      <c r="L26400" t="str">
        <f t="shared" si="412"/>
        <v>Entertainment</v>
      </c>
    </row>
    <row r="26401" spans="1:12" x14ac:dyDescent="0.25">
      <c r="A26401" t="s">
        <v>93766</v>
      </c>
      <c r="B26401" t="s">
        <v>93767</v>
      </c>
      <c r="C26401" t="s">
        <v>93768</v>
      </c>
      <c r="E26401" t="s">
        <v>205</v>
      </c>
      <c r="K26401" t="str">
        <f>IFERROR(VLOOKUP(F26401,english_mapping!A:B,2,FALSE),"NA")</f>
        <v>NA</v>
      </c>
      <c r="L26401">
        <f t="shared" si="412"/>
        <v>0</v>
      </c>
    </row>
    <row r="26402" spans="1:12" x14ac:dyDescent="0.25">
      <c r="A26402" t="s">
        <v>93769</v>
      </c>
      <c r="B26402" t="s">
        <v>93770</v>
      </c>
      <c r="C26402" t="s">
        <v>93771</v>
      </c>
      <c r="D26402" t="s">
        <v>93772</v>
      </c>
      <c r="E26402" t="s">
        <v>14</v>
      </c>
      <c r="F26402" t="s">
        <v>21</v>
      </c>
      <c r="G26402" t="s">
        <v>94</v>
      </c>
      <c r="H26402" t="s">
        <v>3373</v>
      </c>
      <c r="I26402" t="s">
        <v>24021</v>
      </c>
      <c r="J26402" s="1">
        <v>40909</v>
      </c>
      <c r="K26402" t="b">
        <f>IFERROR(VLOOKUP(F26402,english_mapping!A:B,2,FALSE),"NA")</f>
        <v>1</v>
      </c>
      <c r="L26402" t="str">
        <f t="shared" si="412"/>
        <v>Advertising Platforms</v>
      </c>
    </row>
    <row r="26403" spans="1:12" x14ac:dyDescent="0.25">
      <c r="A26403" t="s">
        <v>93773</v>
      </c>
      <c r="B26403" t="s">
        <v>93774</v>
      </c>
      <c r="D26403" t="s">
        <v>51</v>
      </c>
      <c r="E26403" t="s">
        <v>14</v>
      </c>
      <c r="F26403" t="s">
        <v>484</v>
      </c>
      <c r="H26403" t="s">
        <v>485</v>
      </c>
      <c r="I26403" t="s">
        <v>485</v>
      </c>
      <c r="J26403" s="1">
        <v>39083</v>
      </c>
      <c r="K26403" t="b">
        <f>IFERROR(VLOOKUP(F26403,english_mapping!A:B,2,FALSE),"NA")</f>
        <v>1</v>
      </c>
      <c r="L26403" t="str">
        <f t="shared" si="412"/>
        <v>Biotechnology</v>
      </c>
    </row>
    <row r="26404" spans="1:12" x14ac:dyDescent="0.25">
      <c r="A26404" t="s">
        <v>93775</v>
      </c>
      <c r="B26404" t="s">
        <v>93776</v>
      </c>
      <c r="D26404" t="s">
        <v>93777</v>
      </c>
      <c r="E26404" t="s">
        <v>205</v>
      </c>
      <c r="K26404" t="str">
        <f>IFERROR(VLOOKUP(F26404,english_mapping!A:B,2,FALSE),"NA")</f>
        <v>NA</v>
      </c>
      <c r="L26404" t="str">
        <f t="shared" si="412"/>
        <v>Internet Service Providers</v>
      </c>
    </row>
    <row r="26405" spans="1:12" x14ac:dyDescent="0.25">
      <c r="A26405" t="s">
        <v>93778</v>
      </c>
      <c r="B26405" t="s">
        <v>93779</v>
      </c>
      <c r="D26405" t="s">
        <v>123</v>
      </c>
      <c r="E26405" t="s">
        <v>14</v>
      </c>
      <c r="F26405" t="s">
        <v>21</v>
      </c>
      <c r="G26405" t="s">
        <v>5938</v>
      </c>
      <c r="H26405" t="s">
        <v>5939</v>
      </c>
      <c r="I26405" t="s">
        <v>5939</v>
      </c>
      <c r="J26405" t="s">
        <v>22791</v>
      </c>
      <c r="K26405" t="b">
        <f>IFERROR(VLOOKUP(F26405,english_mapping!A:B,2,FALSE),"NA")</f>
        <v>1</v>
      </c>
      <c r="L26405" t="str">
        <f t="shared" si="412"/>
        <v>Education</v>
      </c>
    </row>
    <row r="26406" spans="1:12" x14ac:dyDescent="0.25">
      <c r="A26406" t="s">
        <v>93780</v>
      </c>
      <c r="B26406" t="s">
        <v>93781</v>
      </c>
      <c r="C26406" t="s">
        <v>93782</v>
      </c>
      <c r="D26406" t="s">
        <v>93783</v>
      </c>
      <c r="E26406" t="s">
        <v>14</v>
      </c>
      <c r="F26406" t="s">
        <v>4980</v>
      </c>
      <c r="H26406" t="s">
        <v>14077</v>
      </c>
      <c r="I26406" t="s">
        <v>93784</v>
      </c>
      <c r="J26406" s="1">
        <v>41641</v>
      </c>
      <c r="K26406" t="b">
        <f>IFERROR(VLOOKUP(F26406,english_mapping!A:B,2,FALSE),"NA")</f>
        <v>1</v>
      </c>
      <c r="L26406" t="str">
        <f t="shared" si="412"/>
        <v>Jewelry</v>
      </c>
    </row>
    <row r="26407" spans="1:12" x14ac:dyDescent="0.25">
      <c r="A26407" t="s">
        <v>93785</v>
      </c>
      <c r="B26407" t="s">
        <v>93786</v>
      </c>
      <c r="C26407" t="s">
        <v>93787</v>
      </c>
      <c r="D26407" t="s">
        <v>11915</v>
      </c>
      <c r="E26407" t="s">
        <v>14</v>
      </c>
      <c r="F26407" t="s">
        <v>21</v>
      </c>
      <c r="G26407" t="s">
        <v>59</v>
      </c>
      <c r="H26407" t="s">
        <v>60</v>
      </c>
      <c r="I26407" t="s">
        <v>238</v>
      </c>
      <c r="J26407" s="1">
        <v>41284</v>
      </c>
      <c r="K26407" t="b">
        <f>IFERROR(VLOOKUP(F26407,english_mapping!A:B,2,FALSE),"NA")</f>
        <v>1</v>
      </c>
      <c r="L26407" t="str">
        <f t="shared" si="412"/>
        <v>Specialty Foods</v>
      </c>
    </row>
    <row r="26408" spans="1:12" x14ac:dyDescent="0.25">
      <c r="A26408" t="s">
        <v>93788</v>
      </c>
      <c r="B26408" t="s">
        <v>93789</v>
      </c>
      <c r="C26408" t="s">
        <v>93790</v>
      </c>
      <c r="D26408" t="s">
        <v>449</v>
      </c>
      <c r="E26408" t="s">
        <v>14</v>
      </c>
      <c r="F26408" t="s">
        <v>1862</v>
      </c>
      <c r="G26408">
        <v>5</v>
      </c>
      <c r="H26408" t="s">
        <v>1863</v>
      </c>
      <c r="I26408" t="s">
        <v>1863</v>
      </c>
      <c r="J26408" s="1">
        <v>41275</v>
      </c>
      <c r="K26408" t="b">
        <f>IFERROR(VLOOKUP(F26408,english_mapping!A:B,2,FALSE),"NA")</f>
        <v>1</v>
      </c>
      <c r="L26408" t="str">
        <f t="shared" si="412"/>
        <v>Finance</v>
      </c>
    </row>
    <row r="26409" spans="1:12" x14ac:dyDescent="0.25">
      <c r="A26409" t="s">
        <v>93791</v>
      </c>
      <c r="B26409" t="s">
        <v>93792</v>
      </c>
      <c r="C26409" t="s">
        <v>93793</v>
      </c>
      <c r="D26409" t="s">
        <v>45</v>
      </c>
      <c r="E26409" t="s">
        <v>205</v>
      </c>
      <c r="F26409" t="s">
        <v>21</v>
      </c>
      <c r="G26409" t="s">
        <v>655</v>
      </c>
      <c r="H26409" t="s">
        <v>656</v>
      </c>
      <c r="I26409" t="s">
        <v>656</v>
      </c>
      <c r="J26409" s="1">
        <v>39814</v>
      </c>
      <c r="K26409" t="b">
        <f>IFERROR(VLOOKUP(F26409,english_mapping!A:B,2,FALSE),"NA")</f>
        <v>1</v>
      </c>
      <c r="L26409" t="str">
        <f t="shared" si="412"/>
        <v>Games</v>
      </c>
    </row>
    <row r="26410" spans="1:12" x14ac:dyDescent="0.25">
      <c r="A26410" t="s">
        <v>93794</v>
      </c>
      <c r="B26410" t="s">
        <v>93795</v>
      </c>
      <c r="C26410" t="s">
        <v>93796</v>
      </c>
      <c r="D26410" t="s">
        <v>666</v>
      </c>
      <c r="E26410" t="s">
        <v>14</v>
      </c>
      <c r="F26410" t="s">
        <v>21</v>
      </c>
      <c r="G26410" t="s">
        <v>84</v>
      </c>
      <c r="H26410" t="s">
        <v>1157</v>
      </c>
      <c r="I26410" t="s">
        <v>31492</v>
      </c>
      <c r="J26410" s="1">
        <v>41552</v>
      </c>
      <c r="K26410" t="b">
        <f>IFERROR(VLOOKUP(F26410,english_mapping!A:B,2,FALSE),"NA")</f>
        <v>1</v>
      </c>
      <c r="L26410" t="str">
        <f t="shared" si="412"/>
        <v>Technology</v>
      </c>
    </row>
    <row r="26411" spans="1:12" x14ac:dyDescent="0.25">
      <c r="A26411" t="s">
        <v>93797</v>
      </c>
      <c r="B26411" t="s">
        <v>93798</v>
      </c>
      <c r="C26411" t="s">
        <v>93799</v>
      </c>
      <c r="D26411" t="s">
        <v>4168</v>
      </c>
      <c r="E26411" t="s">
        <v>14</v>
      </c>
      <c r="F26411" t="s">
        <v>1163</v>
      </c>
      <c r="G26411">
        <v>29</v>
      </c>
      <c r="H26411" t="s">
        <v>29391</v>
      </c>
      <c r="I26411" t="s">
        <v>29391</v>
      </c>
      <c r="J26411" t="s">
        <v>93800</v>
      </c>
      <c r="K26411" t="b">
        <f>IFERROR(VLOOKUP(F26411,english_mapping!A:B,2,FALSE),"NA")</f>
        <v>0</v>
      </c>
      <c r="L26411" t="str">
        <f t="shared" si="412"/>
        <v>Information Technology</v>
      </c>
    </row>
    <row r="26412" spans="1:12" x14ac:dyDescent="0.25">
      <c r="A26412" t="s">
        <v>93801</v>
      </c>
      <c r="B26412" t="s">
        <v>93802</v>
      </c>
      <c r="C26412" t="s">
        <v>93803</v>
      </c>
      <c r="D26412" t="s">
        <v>93804</v>
      </c>
      <c r="E26412" t="s">
        <v>14</v>
      </c>
      <c r="F26412" t="s">
        <v>365</v>
      </c>
      <c r="G26412">
        <v>28</v>
      </c>
      <c r="H26412" t="s">
        <v>3285</v>
      </c>
      <c r="I26412" t="s">
        <v>36345</v>
      </c>
      <c r="J26412" s="1">
        <v>36526</v>
      </c>
      <c r="K26412" t="b">
        <f>IFERROR(VLOOKUP(F26412,english_mapping!A:B,2,FALSE),"NA")</f>
        <v>0</v>
      </c>
      <c r="L26412" t="str">
        <f t="shared" si="412"/>
        <v>Chemicals</v>
      </c>
    </row>
    <row r="26413" spans="1:12" x14ac:dyDescent="0.25">
      <c r="A26413" t="s">
        <v>93805</v>
      </c>
      <c r="B26413" t="s">
        <v>93806</v>
      </c>
      <c r="C26413" t="s">
        <v>93807</v>
      </c>
      <c r="E26413" t="s">
        <v>205</v>
      </c>
      <c r="K26413" t="str">
        <f>IFERROR(VLOOKUP(F26413,english_mapping!A:B,2,FALSE),"NA")</f>
        <v>NA</v>
      </c>
      <c r="L26413">
        <f t="shared" si="412"/>
        <v>0</v>
      </c>
    </row>
    <row r="26414" spans="1:12" x14ac:dyDescent="0.25">
      <c r="A26414" t="s">
        <v>93808</v>
      </c>
      <c r="B26414" t="s">
        <v>93809</v>
      </c>
      <c r="C26414" t="s">
        <v>93807</v>
      </c>
      <c r="D26414" t="s">
        <v>666</v>
      </c>
      <c r="E26414" t="s">
        <v>14</v>
      </c>
      <c r="K26414" t="str">
        <f>IFERROR(VLOOKUP(F26414,english_mapping!A:B,2,FALSE),"NA")</f>
        <v>NA</v>
      </c>
      <c r="L26414" t="str">
        <f t="shared" si="412"/>
        <v>Technology</v>
      </c>
    </row>
    <row r="26415" spans="1:12" x14ac:dyDescent="0.25">
      <c r="A26415" t="s">
        <v>93810</v>
      </c>
      <c r="B26415" t="s">
        <v>93811</v>
      </c>
      <c r="C26415" t="s">
        <v>93812</v>
      </c>
      <c r="D26415" t="s">
        <v>356</v>
      </c>
      <c r="E26415" t="s">
        <v>14</v>
      </c>
      <c r="K26415" t="str">
        <f>IFERROR(VLOOKUP(F26415,english_mapping!A:B,2,FALSE),"NA")</f>
        <v>NA</v>
      </c>
      <c r="L26415" t="str">
        <f t="shared" si="412"/>
        <v>Manufacturing</v>
      </c>
    </row>
    <row r="26416" spans="1:12" x14ac:dyDescent="0.25">
      <c r="A26416" t="s">
        <v>93813</v>
      </c>
      <c r="B26416" t="s">
        <v>93814</v>
      </c>
      <c r="C26416" t="s">
        <v>93815</v>
      </c>
      <c r="D26416" t="s">
        <v>93816</v>
      </c>
      <c r="E26416" t="s">
        <v>14</v>
      </c>
      <c r="F26416" t="s">
        <v>21</v>
      </c>
      <c r="G26416" t="s">
        <v>1360</v>
      </c>
      <c r="H26416" t="s">
        <v>1361</v>
      </c>
      <c r="I26416" t="s">
        <v>3501</v>
      </c>
      <c r="J26416" s="1">
        <v>39457</v>
      </c>
      <c r="K26416" t="b">
        <f>IFERROR(VLOOKUP(F26416,english_mapping!A:B,2,FALSE),"NA")</f>
        <v>1</v>
      </c>
      <c r="L26416" t="str">
        <f t="shared" si="412"/>
        <v>Consumer Electronics</v>
      </c>
    </row>
    <row r="26417" spans="1:12" x14ac:dyDescent="0.25">
      <c r="A26417" t="s">
        <v>93817</v>
      </c>
      <c r="B26417" t="s">
        <v>93818</v>
      </c>
      <c r="C26417" t="s">
        <v>93819</v>
      </c>
      <c r="D26417" t="s">
        <v>14658</v>
      </c>
      <c r="E26417" t="s">
        <v>14</v>
      </c>
      <c r="F26417" t="s">
        <v>21</v>
      </c>
      <c r="G26417" t="s">
        <v>59</v>
      </c>
      <c r="H26417" t="s">
        <v>90</v>
      </c>
      <c r="I26417" t="s">
        <v>2050</v>
      </c>
      <c r="J26417" s="1">
        <v>42005</v>
      </c>
      <c r="K26417" t="b">
        <f>IFERROR(VLOOKUP(F26417,english_mapping!A:B,2,FALSE),"NA")</f>
        <v>1</v>
      </c>
      <c r="L26417" t="str">
        <f t="shared" si="412"/>
        <v>Apps</v>
      </c>
    </row>
    <row r="26418" spans="1:12" x14ac:dyDescent="0.25">
      <c r="A26418" t="s">
        <v>93820</v>
      </c>
      <c r="B26418" t="s">
        <v>93821</v>
      </c>
      <c r="C26418" t="s">
        <v>93822</v>
      </c>
      <c r="D26418" t="s">
        <v>93823</v>
      </c>
      <c r="E26418" t="s">
        <v>14</v>
      </c>
      <c r="F26418" t="s">
        <v>21</v>
      </c>
      <c r="G26418" t="s">
        <v>59</v>
      </c>
      <c r="H26418" t="s">
        <v>90</v>
      </c>
      <c r="I26418" t="s">
        <v>2050</v>
      </c>
      <c r="J26418" s="1">
        <v>41643</v>
      </c>
      <c r="K26418" t="b">
        <f>IFERROR(VLOOKUP(F26418,english_mapping!A:B,2,FALSE),"NA")</f>
        <v>1</v>
      </c>
      <c r="L26418" t="str">
        <f t="shared" si="412"/>
        <v>Apps</v>
      </c>
    </row>
    <row r="26419" spans="1:12" x14ac:dyDescent="0.25">
      <c r="A26419" t="s">
        <v>93824</v>
      </c>
      <c r="B26419" t="s">
        <v>93825</v>
      </c>
      <c r="C26419" t="s">
        <v>93826</v>
      </c>
      <c r="D26419" t="s">
        <v>1275</v>
      </c>
      <c r="E26419" t="s">
        <v>14</v>
      </c>
      <c r="F26419" t="s">
        <v>33</v>
      </c>
      <c r="G26419">
        <v>30</v>
      </c>
      <c r="H26419" t="s">
        <v>2780</v>
      </c>
      <c r="I26419" t="s">
        <v>2780</v>
      </c>
      <c r="J26419" s="1">
        <v>40909</v>
      </c>
      <c r="K26419" t="b">
        <f>IFERROR(VLOOKUP(F26419,english_mapping!A:B,2,FALSE),"NA")</f>
        <v>0</v>
      </c>
      <c r="L26419" t="str">
        <f t="shared" si="412"/>
        <v>Health Care</v>
      </c>
    </row>
    <row r="26420" spans="1:12" x14ac:dyDescent="0.25">
      <c r="A26420" t="s">
        <v>93827</v>
      </c>
      <c r="B26420" t="s">
        <v>93828</v>
      </c>
      <c r="C26420" t="s">
        <v>93829</v>
      </c>
      <c r="D26420" t="s">
        <v>93830</v>
      </c>
      <c r="E26420" t="s">
        <v>14</v>
      </c>
      <c r="F26420" t="s">
        <v>21</v>
      </c>
      <c r="G26420" t="s">
        <v>1335</v>
      </c>
      <c r="H26420" t="s">
        <v>17305</v>
      </c>
      <c r="I26420" t="s">
        <v>25308</v>
      </c>
      <c r="J26420" s="1">
        <v>38718</v>
      </c>
      <c r="K26420" t="b">
        <f>IFERROR(VLOOKUP(F26420,english_mapping!A:B,2,FALSE),"NA")</f>
        <v>1</v>
      </c>
      <c r="L26420" t="str">
        <f t="shared" si="412"/>
        <v>Mobile Devices</v>
      </c>
    </row>
    <row r="26421" spans="1:12" x14ac:dyDescent="0.25">
      <c r="A26421" t="s">
        <v>93831</v>
      </c>
      <c r="B26421" t="s">
        <v>93832</v>
      </c>
      <c r="D26421" t="s">
        <v>38</v>
      </c>
      <c r="E26421" t="s">
        <v>109</v>
      </c>
      <c r="F26421" t="s">
        <v>21</v>
      </c>
      <c r="G26421" t="s">
        <v>39</v>
      </c>
      <c r="H26421" t="s">
        <v>281</v>
      </c>
      <c r="I26421" t="s">
        <v>281</v>
      </c>
      <c r="J26421" s="1">
        <v>32509</v>
      </c>
      <c r="K26421" t="b">
        <f>IFERROR(VLOOKUP(F26421,english_mapping!A:B,2,FALSE),"NA")</f>
        <v>1</v>
      </c>
      <c r="L26421" t="str">
        <f t="shared" si="412"/>
        <v>Software</v>
      </c>
    </row>
    <row r="26422" spans="1:12" x14ac:dyDescent="0.25">
      <c r="A26422" t="s">
        <v>93833</v>
      </c>
      <c r="B26422" t="s">
        <v>93834</v>
      </c>
      <c r="C26422" t="s">
        <v>93835</v>
      </c>
      <c r="E26422" t="s">
        <v>14</v>
      </c>
      <c r="F26422" t="s">
        <v>21</v>
      </c>
      <c r="G26422" t="s">
        <v>117</v>
      </c>
      <c r="H26422" t="s">
        <v>535</v>
      </c>
      <c r="I26422" t="s">
        <v>11356</v>
      </c>
      <c r="K26422" t="b">
        <f>IFERROR(VLOOKUP(F26422,english_mapping!A:B,2,FALSE),"NA")</f>
        <v>1</v>
      </c>
      <c r="L26422">
        <f t="shared" si="412"/>
        <v>0</v>
      </c>
    </row>
    <row r="26423" spans="1:12" x14ac:dyDescent="0.25">
      <c r="A26423" t="s">
        <v>93836</v>
      </c>
      <c r="B26423" t="s">
        <v>93837</v>
      </c>
      <c r="D26423" t="s">
        <v>93838</v>
      </c>
      <c r="E26423" t="s">
        <v>14</v>
      </c>
      <c r="F26423" t="s">
        <v>21</v>
      </c>
      <c r="G26423" t="s">
        <v>655</v>
      </c>
      <c r="H26423" t="s">
        <v>656</v>
      </c>
      <c r="I26423" t="s">
        <v>4601</v>
      </c>
      <c r="K26423" t="b">
        <f>IFERROR(VLOOKUP(F26423,english_mapping!A:B,2,FALSE),"NA")</f>
        <v>1</v>
      </c>
      <c r="L26423" t="str">
        <f t="shared" si="412"/>
        <v>Communications Infrastructure</v>
      </c>
    </row>
    <row r="26424" spans="1:12" x14ac:dyDescent="0.25">
      <c r="A26424" t="s">
        <v>93839</v>
      </c>
      <c r="B26424" t="s">
        <v>93840</v>
      </c>
      <c r="D26424" t="s">
        <v>65</v>
      </c>
      <c r="E26424" t="s">
        <v>14</v>
      </c>
      <c r="F26424" t="s">
        <v>21</v>
      </c>
      <c r="G26424" t="s">
        <v>655</v>
      </c>
      <c r="H26424" t="s">
        <v>656</v>
      </c>
      <c r="I26424" t="s">
        <v>4601</v>
      </c>
      <c r="K26424" t="b">
        <f>IFERROR(VLOOKUP(F26424,english_mapping!A:B,2,FALSE),"NA")</f>
        <v>1</v>
      </c>
      <c r="L26424" t="str">
        <f t="shared" si="412"/>
        <v>Mobile</v>
      </c>
    </row>
    <row r="26425" spans="1:12" x14ac:dyDescent="0.25">
      <c r="A26425" t="s">
        <v>93841</v>
      </c>
      <c r="B26425" t="s">
        <v>93842</v>
      </c>
      <c r="C26425" t="s">
        <v>93843</v>
      </c>
      <c r="D26425" t="s">
        <v>1538</v>
      </c>
      <c r="E26425" t="s">
        <v>14</v>
      </c>
      <c r="F26425" t="s">
        <v>21</v>
      </c>
      <c r="G26425" t="s">
        <v>206</v>
      </c>
      <c r="H26425" t="s">
        <v>15326</v>
      </c>
      <c r="I26425" t="s">
        <v>20164</v>
      </c>
      <c r="J26425" s="1">
        <v>38353</v>
      </c>
      <c r="K26425" t="b">
        <f>IFERROR(VLOOKUP(F26425,english_mapping!A:B,2,FALSE),"NA")</f>
        <v>1</v>
      </c>
      <c r="L26425" t="str">
        <f t="shared" si="412"/>
        <v>Security</v>
      </c>
    </row>
    <row r="26426" spans="1:12" x14ac:dyDescent="0.25">
      <c r="A26426" t="s">
        <v>93844</v>
      </c>
      <c r="B26426" t="s">
        <v>93845</v>
      </c>
      <c r="C26426" t="s">
        <v>93846</v>
      </c>
      <c r="D26426" t="s">
        <v>93847</v>
      </c>
      <c r="E26426" t="s">
        <v>14</v>
      </c>
      <c r="F26426" t="s">
        <v>21</v>
      </c>
      <c r="G26426" t="s">
        <v>285</v>
      </c>
      <c r="H26426" t="s">
        <v>889</v>
      </c>
      <c r="I26426" t="s">
        <v>889</v>
      </c>
      <c r="J26426" t="s">
        <v>5848</v>
      </c>
      <c r="K26426" t="b">
        <f>IFERROR(VLOOKUP(F26426,english_mapping!A:B,2,FALSE),"NA")</f>
        <v>1</v>
      </c>
      <c r="L26426" t="str">
        <f t="shared" si="412"/>
        <v>Application Platforms</v>
      </c>
    </row>
    <row r="26427" spans="1:12" x14ac:dyDescent="0.25">
      <c r="A26427" t="s">
        <v>93848</v>
      </c>
      <c r="B26427" t="s">
        <v>93849</v>
      </c>
      <c r="C26427" t="s">
        <v>93850</v>
      </c>
      <c r="D26427" t="s">
        <v>3186</v>
      </c>
      <c r="E26427" t="s">
        <v>14</v>
      </c>
      <c r="F26427" t="s">
        <v>46</v>
      </c>
      <c r="H26427" t="s">
        <v>47</v>
      </c>
      <c r="I26427" t="s">
        <v>47</v>
      </c>
      <c r="J26427" s="1">
        <v>41275</v>
      </c>
      <c r="K26427" t="b">
        <f>IFERROR(VLOOKUP(F26427,english_mapping!A:B,2,FALSE),"NA")</f>
        <v>0</v>
      </c>
      <c r="L26427" t="str">
        <f t="shared" si="412"/>
        <v>Financial Services</v>
      </c>
    </row>
    <row r="26428" spans="1:12" x14ac:dyDescent="0.25">
      <c r="A26428" t="s">
        <v>93851</v>
      </c>
      <c r="B26428" t="s">
        <v>93852</v>
      </c>
      <c r="D26428" t="s">
        <v>1950</v>
      </c>
      <c r="E26428" t="s">
        <v>14</v>
      </c>
      <c r="F26428" t="s">
        <v>21</v>
      </c>
      <c r="G26428" t="s">
        <v>59</v>
      </c>
      <c r="H26428" t="s">
        <v>60</v>
      </c>
      <c r="I26428" t="s">
        <v>1452</v>
      </c>
      <c r="J26428" s="1">
        <v>38718</v>
      </c>
      <c r="K26428" t="b">
        <f>IFERROR(VLOOKUP(F26428,english_mapping!A:B,2,FALSE),"NA")</f>
        <v>1</v>
      </c>
      <c r="L26428" t="str">
        <f t="shared" si="412"/>
        <v>Photography</v>
      </c>
    </row>
    <row r="26429" spans="1:12" x14ac:dyDescent="0.25">
      <c r="A26429" t="s">
        <v>93853</v>
      </c>
      <c r="B26429" t="s">
        <v>93854</v>
      </c>
      <c r="C26429" t="s">
        <v>93855</v>
      </c>
      <c r="D26429" t="s">
        <v>9083</v>
      </c>
      <c r="E26429" t="s">
        <v>14</v>
      </c>
      <c r="F26429" t="s">
        <v>124</v>
      </c>
      <c r="G26429" t="s">
        <v>23839</v>
      </c>
      <c r="H26429" t="s">
        <v>126</v>
      </c>
      <c r="I26429" t="s">
        <v>23840</v>
      </c>
      <c r="J26429" s="1">
        <v>38353</v>
      </c>
      <c r="K26429" t="b">
        <f>IFERROR(VLOOKUP(F26429,english_mapping!A:B,2,FALSE),"NA")</f>
        <v>1</v>
      </c>
      <c r="L26429" t="str">
        <f t="shared" si="412"/>
        <v>Clean Technology</v>
      </c>
    </row>
    <row r="26430" spans="1:12" x14ac:dyDescent="0.25">
      <c r="A26430" t="s">
        <v>93856</v>
      </c>
      <c r="B26430" t="s">
        <v>93857</v>
      </c>
      <c r="C26430" t="s">
        <v>93858</v>
      </c>
      <c r="D26430" t="s">
        <v>552</v>
      </c>
      <c r="E26430" t="s">
        <v>205</v>
      </c>
      <c r="F26430" t="s">
        <v>21</v>
      </c>
      <c r="G26430" t="s">
        <v>59</v>
      </c>
      <c r="H26430" t="s">
        <v>60</v>
      </c>
      <c r="I26430" t="s">
        <v>5601</v>
      </c>
      <c r="J26430" s="1">
        <v>39083</v>
      </c>
      <c r="K26430" t="b">
        <f>IFERROR(VLOOKUP(F26430,english_mapping!A:B,2,FALSE),"NA")</f>
        <v>1</v>
      </c>
      <c r="L26430" t="str">
        <f t="shared" si="412"/>
        <v>Social Media</v>
      </c>
    </row>
    <row r="26431" spans="1:12" x14ac:dyDescent="0.25">
      <c r="A26431" t="s">
        <v>93859</v>
      </c>
      <c r="B26431" t="s">
        <v>93860</v>
      </c>
      <c r="C26431" t="s">
        <v>93861</v>
      </c>
      <c r="E26431" t="s">
        <v>14</v>
      </c>
      <c r="J26431" s="1">
        <v>42007</v>
      </c>
      <c r="K26431" t="str">
        <f>IFERROR(VLOOKUP(F26431,english_mapping!A:B,2,FALSE),"NA")</f>
        <v>NA</v>
      </c>
      <c r="L26431">
        <f t="shared" si="412"/>
        <v>0</v>
      </c>
    </row>
    <row r="26432" spans="1:12" x14ac:dyDescent="0.25">
      <c r="A26432" t="s">
        <v>93862</v>
      </c>
      <c r="B26432" t="s">
        <v>93863</v>
      </c>
      <c r="C26432" t="s">
        <v>93864</v>
      </c>
      <c r="D26432" t="s">
        <v>93865</v>
      </c>
      <c r="E26432" t="s">
        <v>14</v>
      </c>
      <c r="F26432" t="s">
        <v>1087</v>
      </c>
      <c r="G26432">
        <v>13</v>
      </c>
      <c r="H26432" t="s">
        <v>13458</v>
      </c>
      <c r="I26432" t="s">
        <v>13458</v>
      </c>
      <c r="K26432" t="b">
        <f>IFERROR(VLOOKUP(F26432,english_mapping!A:B,2,FALSE),"NA")</f>
        <v>0</v>
      </c>
      <c r="L26432" t="str">
        <f t="shared" si="412"/>
        <v>Life Sciences</v>
      </c>
    </row>
    <row r="26433" spans="1:12" x14ac:dyDescent="0.25">
      <c r="A26433" t="s">
        <v>93866</v>
      </c>
      <c r="B26433" t="s">
        <v>93867</v>
      </c>
      <c r="C26433" t="s">
        <v>93868</v>
      </c>
      <c r="D26433" t="s">
        <v>93869</v>
      </c>
      <c r="E26433" t="s">
        <v>14</v>
      </c>
      <c r="F26433" t="s">
        <v>484</v>
      </c>
      <c r="H26433" t="s">
        <v>485</v>
      </c>
      <c r="I26433" t="s">
        <v>485</v>
      </c>
      <c r="J26433" s="1">
        <v>40544</v>
      </c>
      <c r="K26433" t="b">
        <f>IFERROR(VLOOKUP(F26433,english_mapping!A:B,2,FALSE),"NA")</f>
        <v>1</v>
      </c>
      <c r="L26433" t="str">
        <f t="shared" si="412"/>
        <v>Health Care</v>
      </c>
    </row>
    <row r="26434" spans="1:12" x14ac:dyDescent="0.25">
      <c r="A26434" t="s">
        <v>93870</v>
      </c>
      <c r="B26434" t="s">
        <v>93871</v>
      </c>
      <c r="D26434" t="s">
        <v>93872</v>
      </c>
      <c r="E26434" t="s">
        <v>14</v>
      </c>
      <c r="F26434" t="s">
        <v>1340</v>
      </c>
      <c r="G26434">
        <v>16</v>
      </c>
      <c r="H26434" t="s">
        <v>1341</v>
      </c>
      <c r="I26434" t="s">
        <v>1341</v>
      </c>
      <c r="J26434" s="1">
        <v>40909</v>
      </c>
      <c r="K26434" t="b">
        <f>IFERROR(VLOOKUP(F26434,english_mapping!A:B,2,FALSE),"NA")</f>
        <v>0</v>
      </c>
      <c r="L26434" t="str">
        <f t="shared" si="412"/>
        <v>Music</v>
      </c>
    </row>
    <row r="26435" spans="1:12" x14ac:dyDescent="0.25">
      <c r="A26435" t="s">
        <v>93873</v>
      </c>
      <c r="B26435" t="s">
        <v>93874</v>
      </c>
      <c r="D26435" t="s">
        <v>93875</v>
      </c>
      <c r="E26435" t="s">
        <v>14</v>
      </c>
      <c r="F26435" t="s">
        <v>497</v>
      </c>
      <c r="G26435">
        <v>12</v>
      </c>
      <c r="H26435" t="s">
        <v>28969</v>
      </c>
      <c r="I26435" t="s">
        <v>28969</v>
      </c>
      <c r="K26435" t="b">
        <f>IFERROR(VLOOKUP(F26435,english_mapping!A:B,2,FALSE),"NA")</f>
        <v>0</v>
      </c>
      <c r="L26435" t="str">
        <f t="shared" si="412"/>
        <v>Big Data</v>
      </c>
    </row>
    <row r="26436" spans="1:12" x14ac:dyDescent="0.25">
      <c r="A26436" t="s">
        <v>93876</v>
      </c>
      <c r="B26436" t="s">
        <v>93877</v>
      </c>
      <c r="C26436" t="s">
        <v>93878</v>
      </c>
      <c r="D26436" t="s">
        <v>130</v>
      </c>
      <c r="E26436" t="s">
        <v>14</v>
      </c>
      <c r="F26436" t="s">
        <v>21</v>
      </c>
      <c r="G26436" t="s">
        <v>138</v>
      </c>
      <c r="H26436" t="s">
        <v>139</v>
      </c>
      <c r="I26436" t="s">
        <v>139</v>
      </c>
      <c r="J26436" s="1">
        <v>22647</v>
      </c>
      <c r="K26436" t="b">
        <f>IFERROR(VLOOKUP(F26436,english_mapping!A:B,2,FALSE),"NA")</f>
        <v>1</v>
      </c>
      <c r="L26436" t="str">
        <f t="shared" ref="L26436:L26499" si="413">IFERROR(LEFT(D26436,(FIND("|",D26436))-1),D26436)</f>
        <v>Search</v>
      </c>
    </row>
    <row r="26437" spans="1:12" x14ac:dyDescent="0.25">
      <c r="A26437" t="s">
        <v>93879</v>
      </c>
      <c r="B26437" t="s">
        <v>93880</v>
      </c>
      <c r="C26437" t="s">
        <v>93881</v>
      </c>
      <c r="D26437" t="s">
        <v>3613</v>
      </c>
      <c r="E26437" t="s">
        <v>14</v>
      </c>
      <c r="F26437" t="s">
        <v>15</v>
      </c>
      <c r="G26437">
        <v>19</v>
      </c>
      <c r="H26437" t="s">
        <v>479</v>
      </c>
      <c r="I26437" t="s">
        <v>479</v>
      </c>
      <c r="J26437" t="s">
        <v>66561</v>
      </c>
      <c r="K26437" t="b">
        <f>IFERROR(VLOOKUP(F26437,english_mapping!A:B,2,FALSE),"NA")</f>
        <v>1</v>
      </c>
      <c r="L26437" t="str">
        <f t="shared" si="413"/>
        <v>Enterprise Software</v>
      </c>
    </row>
    <row r="26438" spans="1:12" x14ac:dyDescent="0.25">
      <c r="A26438" t="s">
        <v>93882</v>
      </c>
      <c r="B26438" t="s">
        <v>93883</v>
      </c>
      <c r="D26438" t="s">
        <v>123</v>
      </c>
      <c r="E26438" t="s">
        <v>14</v>
      </c>
      <c r="F26438" t="s">
        <v>484</v>
      </c>
      <c r="H26438" t="s">
        <v>485</v>
      </c>
      <c r="I26438" t="s">
        <v>485</v>
      </c>
      <c r="J26438" s="1">
        <v>41640</v>
      </c>
      <c r="K26438" t="b">
        <f>IFERROR(VLOOKUP(F26438,english_mapping!A:B,2,FALSE),"NA")</f>
        <v>1</v>
      </c>
      <c r="L26438" t="str">
        <f t="shared" si="413"/>
        <v>Education</v>
      </c>
    </row>
    <row r="26439" spans="1:12" x14ac:dyDescent="0.25">
      <c r="A26439" t="s">
        <v>93884</v>
      </c>
      <c r="B26439" t="s">
        <v>93885</v>
      </c>
      <c r="C26439" t="s">
        <v>93886</v>
      </c>
      <c r="D26439" t="s">
        <v>93887</v>
      </c>
      <c r="E26439" t="s">
        <v>14</v>
      </c>
      <c r="F26439" t="s">
        <v>21</v>
      </c>
      <c r="G26439" t="s">
        <v>1360</v>
      </c>
      <c r="H26439" t="s">
        <v>1361</v>
      </c>
      <c r="I26439" t="s">
        <v>3501</v>
      </c>
      <c r="J26439" s="1">
        <v>40183</v>
      </c>
      <c r="K26439" t="b">
        <f>IFERROR(VLOOKUP(F26439,english_mapping!A:B,2,FALSE),"NA")</f>
        <v>1</v>
      </c>
      <c r="L26439" t="str">
        <f t="shared" si="413"/>
        <v>Developer APIs</v>
      </c>
    </row>
    <row r="26440" spans="1:12" x14ac:dyDescent="0.25">
      <c r="A26440" t="s">
        <v>93888</v>
      </c>
      <c r="B26440" t="s">
        <v>93889</v>
      </c>
      <c r="C26440" t="s">
        <v>93890</v>
      </c>
      <c r="D26440" t="s">
        <v>93891</v>
      </c>
      <c r="E26440" t="s">
        <v>14</v>
      </c>
      <c r="F26440" t="s">
        <v>21</v>
      </c>
      <c r="G26440" t="s">
        <v>59</v>
      </c>
      <c r="H26440" t="s">
        <v>60</v>
      </c>
      <c r="I26440" t="s">
        <v>1128</v>
      </c>
      <c r="J26440" s="1">
        <v>39083</v>
      </c>
      <c r="K26440" t="b">
        <f>IFERROR(VLOOKUP(F26440,english_mapping!A:B,2,FALSE),"NA")</f>
        <v>1</v>
      </c>
      <c r="L26440" t="str">
        <f t="shared" si="413"/>
        <v>Artificial Intelligence</v>
      </c>
    </row>
    <row r="26441" spans="1:12" x14ac:dyDescent="0.25">
      <c r="A26441" t="s">
        <v>93892</v>
      </c>
      <c r="B26441" t="s">
        <v>93893</v>
      </c>
      <c r="C26441" t="s">
        <v>93894</v>
      </c>
      <c r="D26441" t="s">
        <v>93895</v>
      </c>
      <c r="E26441" t="s">
        <v>14</v>
      </c>
      <c r="F26441" t="s">
        <v>161</v>
      </c>
      <c r="G26441" t="s">
        <v>8829</v>
      </c>
      <c r="H26441" t="s">
        <v>8921</v>
      </c>
      <c r="I26441" t="s">
        <v>8921</v>
      </c>
      <c r="J26441" s="1">
        <v>40179</v>
      </c>
      <c r="K26441" t="b">
        <f>IFERROR(VLOOKUP(F26441,english_mapping!A:B,2,FALSE),"NA")</f>
        <v>0</v>
      </c>
      <c r="L26441" t="str">
        <f t="shared" si="413"/>
        <v>Advertising</v>
      </c>
    </row>
    <row r="26442" spans="1:12" x14ac:dyDescent="0.25">
      <c r="A26442" t="s">
        <v>93896</v>
      </c>
      <c r="B26442" t="s">
        <v>93897</v>
      </c>
      <c r="C26442" t="s">
        <v>93898</v>
      </c>
      <c r="D26442" t="s">
        <v>93899</v>
      </c>
      <c r="E26442" t="s">
        <v>14</v>
      </c>
      <c r="F26442" t="s">
        <v>21</v>
      </c>
      <c r="G26442" t="s">
        <v>1035</v>
      </c>
      <c r="H26442" t="s">
        <v>1059</v>
      </c>
      <c r="I26442" t="s">
        <v>1059</v>
      </c>
      <c r="J26442" s="1">
        <v>40179</v>
      </c>
      <c r="K26442" t="b">
        <f>IFERROR(VLOOKUP(F26442,english_mapping!A:B,2,FALSE),"NA")</f>
        <v>1</v>
      </c>
      <c r="L26442" t="str">
        <f t="shared" si="413"/>
        <v>Health and Wellness</v>
      </c>
    </row>
    <row r="26443" spans="1:12" x14ac:dyDescent="0.25">
      <c r="A26443" t="s">
        <v>93900</v>
      </c>
      <c r="B26443" t="s">
        <v>93901</v>
      </c>
      <c r="D26443" t="s">
        <v>93902</v>
      </c>
      <c r="E26443" t="s">
        <v>14</v>
      </c>
      <c r="F26443" t="s">
        <v>21</v>
      </c>
      <c r="G26443" t="s">
        <v>154</v>
      </c>
      <c r="H26443" t="s">
        <v>242</v>
      </c>
      <c r="I26443" t="s">
        <v>242</v>
      </c>
      <c r="K26443" t="b">
        <f>IFERROR(VLOOKUP(F26443,english_mapping!A:B,2,FALSE),"NA")</f>
        <v>1</v>
      </c>
      <c r="L26443" t="str">
        <f t="shared" si="413"/>
        <v>Document Management</v>
      </c>
    </row>
    <row r="26444" spans="1:12" x14ac:dyDescent="0.25">
      <c r="A26444" t="s">
        <v>93903</v>
      </c>
      <c r="B26444" t="s">
        <v>93904</v>
      </c>
      <c r="C26444" t="s">
        <v>93905</v>
      </c>
      <c r="D26444" t="s">
        <v>41107</v>
      </c>
      <c r="E26444" t="s">
        <v>14</v>
      </c>
      <c r="F26444" t="s">
        <v>560</v>
      </c>
      <c r="G26444">
        <v>29</v>
      </c>
      <c r="H26444" t="s">
        <v>763</v>
      </c>
      <c r="I26444" t="s">
        <v>763</v>
      </c>
      <c r="K26444" t="b">
        <f>IFERROR(VLOOKUP(F26444,english_mapping!A:B,2,FALSE),"NA")</f>
        <v>0</v>
      </c>
      <c r="L26444" t="str">
        <f t="shared" si="413"/>
        <v>Finance</v>
      </c>
    </row>
    <row r="26445" spans="1:12" x14ac:dyDescent="0.25">
      <c r="A26445" t="s">
        <v>93906</v>
      </c>
      <c r="B26445" t="s">
        <v>93907</v>
      </c>
      <c r="C26445" t="s">
        <v>93908</v>
      </c>
      <c r="D26445" t="s">
        <v>93909</v>
      </c>
      <c r="E26445" t="s">
        <v>14</v>
      </c>
      <c r="K26445" t="str">
        <f>IFERROR(VLOOKUP(F26445,english_mapping!A:B,2,FALSE),"NA")</f>
        <v>NA</v>
      </c>
      <c r="L26445" t="str">
        <f t="shared" si="413"/>
        <v>Android</v>
      </c>
    </row>
    <row r="26446" spans="1:12" x14ac:dyDescent="0.25">
      <c r="A26446" t="s">
        <v>93910</v>
      </c>
      <c r="B26446" t="s">
        <v>93911</v>
      </c>
      <c r="C26446" t="s">
        <v>93912</v>
      </c>
      <c r="D26446" t="s">
        <v>40088</v>
      </c>
      <c r="E26446" t="s">
        <v>14</v>
      </c>
      <c r="F26446" t="s">
        <v>124</v>
      </c>
      <c r="G26446" t="s">
        <v>125</v>
      </c>
      <c r="H26446" t="s">
        <v>126</v>
      </c>
      <c r="I26446" t="s">
        <v>126</v>
      </c>
      <c r="J26446" t="s">
        <v>11303</v>
      </c>
      <c r="K26446" t="b">
        <f>IFERROR(VLOOKUP(F26446,english_mapping!A:B,2,FALSE),"NA")</f>
        <v>1</v>
      </c>
      <c r="L26446" t="str">
        <f t="shared" si="413"/>
        <v>Mobile Games</v>
      </c>
    </row>
    <row r="26447" spans="1:12" x14ac:dyDescent="0.25">
      <c r="A26447" t="s">
        <v>93913</v>
      </c>
      <c r="B26447" t="s">
        <v>93914</v>
      </c>
      <c r="C26447" t="s">
        <v>93915</v>
      </c>
      <c r="E26447" t="s">
        <v>205</v>
      </c>
      <c r="J26447" s="1">
        <v>40916</v>
      </c>
      <c r="K26447" t="str">
        <f>IFERROR(VLOOKUP(F26447,english_mapping!A:B,2,FALSE),"NA")</f>
        <v>NA</v>
      </c>
      <c r="L26447">
        <f t="shared" si="413"/>
        <v>0</v>
      </c>
    </row>
    <row r="26448" spans="1:12" x14ac:dyDescent="0.25">
      <c r="A26448" t="s">
        <v>93916</v>
      </c>
      <c r="B26448" t="s">
        <v>93917</v>
      </c>
      <c r="C26448" t="s">
        <v>93918</v>
      </c>
      <c r="D26448" t="s">
        <v>93919</v>
      </c>
      <c r="E26448" t="s">
        <v>14</v>
      </c>
      <c r="F26448" t="s">
        <v>3481</v>
      </c>
      <c r="G26448">
        <v>7</v>
      </c>
      <c r="H26448" t="s">
        <v>3482</v>
      </c>
      <c r="I26448" t="s">
        <v>3482</v>
      </c>
      <c r="J26448" s="1">
        <v>40909</v>
      </c>
      <c r="K26448" t="b">
        <f>IFERROR(VLOOKUP(F26448,english_mapping!A:B,2,FALSE),"NA")</f>
        <v>0</v>
      </c>
      <c r="L26448" t="str">
        <f t="shared" si="413"/>
        <v>Events</v>
      </c>
    </row>
    <row r="26449" spans="1:12" x14ac:dyDescent="0.25">
      <c r="A26449" t="s">
        <v>93920</v>
      </c>
      <c r="B26449" t="s">
        <v>93921</v>
      </c>
      <c r="D26449" t="s">
        <v>4017</v>
      </c>
      <c r="E26449" t="s">
        <v>14</v>
      </c>
      <c r="F26449" t="s">
        <v>21</v>
      </c>
      <c r="G26449" t="s">
        <v>59</v>
      </c>
      <c r="H26449" t="s">
        <v>60</v>
      </c>
      <c r="I26449" t="s">
        <v>110</v>
      </c>
      <c r="J26449" s="1">
        <v>36526</v>
      </c>
      <c r="K26449" t="b">
        <f>IFERROR(VLOOKUP(F26449,english_mapping!A:B,2,FALSE),"NA")</f>
        <v>1</v>
      </c>
      <c r="L26449" t="str">
        <f t="shared" si="413"/>
        <v>Public Relations</v>
      </c>
    </row>
    <row r="26450" spans="1:12" x14ac:dyDescent="0.25">
      <c r="A26450" t="s">
        <v>93922</v>
      </c>
      <c r="B26450" t="s">
        <v>93923</v>
      </c>
      <c r="D26450" t="s">
        <v>93924</v>
      </c>
      <c r="E26450" t="s">
        <v>14</v>
      </c>
      <c r="F26450" t="s">
        <v>340</v>
      </c>
      <c r="G26450">
        <v>13</v>
      </c>
      <c r="H26450" t="s">
        <v>22903</v>
      </c>
      <c r="I26450" t="s">
        <v>22903</v>
      </c>
      <c r="J26450" t="s">
        <v>29292</v>
      </c>
      <c r="K26450" t="b">
        <f>IFERROR(VLOOKUP(F26450,english_mapping!A:B,2,FALSE),"NA")</f>
        <v>0</v>
      </c>
      <c r="L26450" t="str">
        <f t="shared" si="413"/>
        <v>Education</v>
      </c>
    </row>
    <row r="26451" spans="1:12" x14ac:dyDescent="0.25">
      <c r="A26451" t="s">
        <v>93925</v>
      </c>
      <c r="B26451" t="s">
        <v>93926</v>
      </c>
      <c r="C26451" t="s">
        <v>93927</v>
      </c>
      <c r="D26451" t="s">
        <v>93928</v>
      </c>
      <c r="E26451" t="s">
        <v>14</v>
      </c>
      <c r="J26451" s="1">
        <v>41651</v>
      </c>
      <c r="K26451" t="str">
        <f>IFERROR(VLOOKUP(F26451,english_mapping!A:B,2,FALSE),"NA")</f>
        <v>NA</v>
      </c>
      <c r="L26451" t="str">
        <f t="shared" si="413"/>
        <v>Databases</v>
      </c>
    </row>
    <row r="26452" spans="1:12" x14ac:dyDescent="0.25">
      <c r="A26452" t="s">
        <v>93929</v>
      </c>
      <c r="B26452" t="s">
        <v>93930</v>
      </c>
      <c r="C26452" t="s">
        <v>93931</v>
      </c>
      <c r="D26452" t="s">
        <v>70</v>
      </c>
      <c r="E26452" t="s">
        <v>14</v>
      </c>
      <c r="F26452" t="s">
        <v>21</v>
      </c>
      <c r="G26452" t="s">
        <v>101</v>
      </c>
      <c r="H26452" t="s">
        <v>102</v>
      </c>
      <c r="I26452" t="s">
        <v>103</v>
      </c>
      <c r="J26452" s="1">
        <v>38353</v>
      </c>
      <c r="K26452" t="b">
        <f>IFERROR(VLOOKUP(F26452,english_mapping!A:B,2,FALSE),"NA")</f>
        <v>1</v>
      </c>
      <c r="L26452" t="str">
        <f t="shared" si="413"/>
        <v>E-Commerce</v>
      </c>
    </row>
    <row r="26453" spans="1:12" x14ac:dyDescent="0.25">
      <c r="A26453" t="s">
        <v>93932</v>
      </c>
      <c r="B26453" t="s">
        <v>93933</v>
      </c>
      <c r="C26453" t="s">
        <v>93934</v>
      </c>
      <c r="D26453" t="s">
        <v>20742</v>
      </c>
      <c r="E26453" t="s">
        <v>14</v>
      </c>
      <c r="F26453" t="s">
        <v>15</v>
      </c>
      <c r="G26453">
        <v>10</v>
      </c>
      <c r="H26453" t="s">
        <v>684</v>
      </c>
      <c r="I26453" t="s">
        <v>685</v>
      </c>
      <c r="J26453" s="1">
        <v>40544</v>
      </c>
      <c r="K26453" t="b">
        <f>IFERROR(VLOOKUP(F26453,english_mapping!A:B,2,FALSE),"NA")</f>
        <v>1</v>
      </c>
      <c r="L26453" t="str">
        <f t="shared" si="413"/>
        <v>News</v>
      </c>
    </row>
    <row r="26454" spans="1:12" x14ac:dyDescent="0.25">
      <c r="A26454" t="s">
        <v>93935</v>
      </c>
      <c r="B26454" t="s">
        <v>93936</v>
      </c>
      <c r="C26454" t="s">
        <v>93937</v>
      </c>
      <c r="D26454" t="s">
        <v>89362</v>
      </c>
      <c r="E26454" t="s">
        <v>14</v>
      </c>
      <c r="F26454" t="s">
        <v>712</v>
      </c>
      <c r="G26454">
        <v>5</v>
      </c>
      <c r="H26454" t="s">
        <v>713</v>
      </c>
      <c r="I26454" t="s">
        <v>713</v>
      </c>
      <c r="J26454" s="1">
        <v>41281</v>
      </c>
      <c r="K26454" t="b">
        <f>IFERROR(VLOOKUP(F26454,english_mapping!A:B,2,FALSE),"NA")</f>
        <v>0</v>
      </c>
      <c r="L26454" t="str">
        <f t="shared" si="413"/>
        <v>Crowdfunding</v>
      </c>
    </row>
    <row r="26455" spans="1:12" x14ac:dyDescent="0.25">
      <c r="A26455" t="s">
        <v>93938</v>
      </c>
      <c r="B26455" t="s">
        <v>93939</v>
      </c>
      <c r="C26455" t="s">
        <v>93940</v>
      </c>
      <c r="D26455" t="s">
        <v>65</v>
      </c>
      <c r="E26455" t="s">
        <v>14</v>
      </c>
      <c r="F26455" t="s">
        <v>33</v>
      </c>
      <c r="K26455" t="b">
        <f>IFERROR(VLOOKUP(F26455,english_mapping!A:B,2,FALSE),"NA")</f>
        <v>0</v>
      </c>
      <c r="L26455" t="str">
        <f t="shared" si="413"/>
        <v>Mobile</v>
      </c>
    </row>
    <row r="26456" spans="1:12" x14ac:dyDescent="0.25">
      <c r="A26456" t="s">
        <v>93941</v>
      </c>
      <c r="B26456" t="s">
        <v>93942</v>
      </c>
      <c r="C26456" t="s">
        <v>93943</v>
      </c>
      <c r="D26456" t="s">
        <v>18817</v>
      </c>
      <c r="E26456" t="s">
        <v>109</v>
      </c>
      <c r="F26456" t="s">
        <v>21</v>
      </c>
      <c r="G26456" t="s">
        <v>379</v>
      </c>
      <c r="H26456" t="s">
        <v>380</v>
      </c>
      <c r="I26456" t="s">
        <v>7839</v>
      </c>
      <c r="K26456" t="b">
        <f>IFERROR(VLOOKUP(F26456,english_mapping!A:B,2,FALSE),"NA")</f>
        <v>1</v>
      </c>
      <c r="L26456" t="str">
        <f t="shared" si="413"/>
        <v>Health and Wellness</v>
      </c>
    </row>
    <row r="26457" spans="1:12" x14ac:dyDescent="0.25">
      <c r="A26457" t="s">
        <v>93944</v>
      </c>
      <c r="B26457" t="s">
        <v>93945</v>
      </c>
      <c r="D26457" t="s">
        <v>51</v>
      </c>
      <c r="E26457" t="s">
        <v>14</v>
      </c>
      <c r="F26457" t="s">
        <v>21</v>
      </c>
      <c r="G26457" t="s">
        <v>59</v>
      </c>
      <c r="H26457" t="s">
        <v>1249</v>
      </c>
      <c r="I26457" t="s">
        <v>1249</v>
      </c>
      <c r="J26457" s="1">
        <v>38718</v>
      </c>
      <c r="K26457" t="b">
        <f>IFERROR(VLOOKUP(F26457,english_mapping!A:B,2,FALSE),"NA")</f>
        <v>1</v>
      </c>
      <c r="L26457" t="str">
        <f t="shared" si="413"/>
        <v>Biotechnology</v>
      </c>
    </row>
    <row r="26458" spans="1:12" x14ac:dyDescent="0.25">
      <c r="A26458" t="s">
        <v>93946</v>
      </c>
      <c r="B26458" t="s">
        <v>93947</v>
      </c>
      <c r="C26458" t="s">
        <v>93948</v>
      </c>
      <c r="D26458" t="s">
        <v>356</v>
      </c>
      <c r="E26458" t="s">
        <v>14</v>
      </c>
      <c r="F26458" t="s">
        <v>33</v>
      </c>
      <c r="G26458">
        <v>22</v>
      </c>
      <c r="H26458" t="s">
        <v>34</v>
      </c>
      <c r="I26458" t="s">
        <v>34</v>
      </c>
      <c r="J26458" s="1">
        <v>36892</v>
      </c>
      <c r="K26458" t="b">
        <f>IFERROR(VLOOKUP(F26458,english_mapping!A:B,2,FALSE),"NA")</f>
        <v>0</v>
      </c>
      <c r="L26458" t="str">
        <f t="shared" si="413"/>
        <v>Manufacturing</v>
      </c>
    </row>
    <row r="26459" spans="1:12" x14ac:dyDescent="0.25">
      <c r="A26459" t="s">
        <v>93949</v>
      </c>
      <c r="B26459" t="s">
        <v>93950</v>
      </c>
      <c r="C26459" t="s">
        <v>93951</v>
      </c>
      <c r="D26459" t="s">
        <v>666</v>
      </c>
      <c r="E26459" t="s">
        <v>14</v>
      </c>
      <c r="F26459" t="s">
        <v>52</v>
      </c>
      <c r="G26459" t="s">
        <v>200</v>
      </c>
      <c r="H26459" t="s">
        <v>12255</v>
      </c>
      <c r="I26459" t="s">
        <v>12255</v>
      </c>
      <c r="K26459" t="b">
        <f>IFERROR(VLOOKUP(F26459,english_mapping!A:B,2,FALSE),"NA")</f>
        <v>1</v>
      </c>
      <c r="L26459" t="str">
        <f t="shared" si="413"/>
        <v>Technology</v>
      </c>
    </row>
    <row r="26460" spans="1:12" x14ac:dyDescent="0.25">
      <c r="A26460" t="s">
        <v>93952</v>
      </c>
      <c r="B26460" t="s">
        <v>93953</v>
      </c>
      <c r="C26460" t="s">
        <v>93954</v>
      </c>
      <c r="E26460" t="s">
        <v>205</v>
      </c>
      <c r="J26460" s="1">
        <v>41674</v>
      </c>
      <c r="K26460" t="str">
        <f>IFERROR(VLOOKUP(F26460,english_mapping!A:B,2,FALSE),"NA")</f>
        <v>NA</v>
      </c>
      <c r="L26460">
        <f t="shared" si="413"/>
        <v>0</v>
      </c>
    </row>
    <row r="26461" spans="1:12" x14ac:dyDescent="0.25">
      <c r="A26461" t="s">
        <v>93955</v>
      </c>
      <c r="B26461" t="s">
        <v>93956</v>
      </c>
      <c r="C26461" t="s">
        <v>93957</v>
      </c>
      <c r="D26461" t="s">
        <v>93958</v>
      </c>
      <c r="E26461" t="s">
        <v>14</v>
      </c>
      <c r="F26461" t="s">
        <v>21</v>
      </c>
      <c r="G26461" t="s">
        <v>59</v>
      </c>
      <c r="H26461" t="s">
        <v>60</v>
      </c>
      <c r="I26461" t="s">
        <v>616</v>
      </c>
      <c r="J26461" s="1">
        <v>40731</v>
      </c>
      <c r="K26461" t="b">
        <f>IFERROR(VLOOKUP(F26461,english_mapping!A:B,2,FALSE),"NA")</f>
        <v>1</v>
      </c>
      <c r="L26461" t="str">
        <f t="shared" si="413"/>
        <v>Babies</v>
      </c>
    </row>
    <row r="26462" spans="1:12" x14ac:dyDescent="0.25">
      <c r="A26462" t="s">
        <v>93959</v>
      </c>
      <c r="B26462" t="s">
        <v>93960</v>
      </c>
      <c r="C26462" t="s">
        <v>93961</v>
      </c>
      <c r="D26462" t="s">
        <v>552</v>
      </c>
      <c r="E26462" t="s">
        <v>205</v>
      </c>
      <c r="F26462" t="s">
        <v>21</v>
      </c>
      <c r="G26462" t="s">
        <v>59</v>
      </c>
      <c r="H26462" t="s">
        <v>60</v>
      </c>
      <c r="I26462" t="s">
        <v>269</v>
      </c>
      <c r="J26462" s="1">
        <v>41275</v>
      </c>
      <c r="K26462" t="b">
        <f>IFERROR(VLOOKUP(F26462,english_mapping!A:B,2,FALSE),"NA")</f>
        <v>1</v>
      </c>
      <c r="L26462" t="str">
        <f t="shared" si="413"/>
        <v>Social Media</v>
      </c>
    </row>
    <row r="26463" spans="1:12" x14ac:dyDescent="0.25">
      <c r="A26463" t="s">
        <v>93962</v>
      </c>
      <c r="B26463" t="s">
        <v>93963</v>
      </c>
      <c r="C26463" t="s">
        <v>93964</v>
      </c>
      <c r="D26463" t="s">
        <v>34065</v>
      </c>
      <c r="E26463" t="s">
        <v>14</v>
      </c>
      <c r="F26463" t="s">
        <v>21</v>
      </c>
      <c r="G26463" t="s">
        <v>822</v>
      </c>
      <c r="H26463" t="s">
        <v>823</v>
      </c>
      <c r="I26463" t="s">
        <v>824</v>
      </c>
      <c r="K26463" t="b">
        <f>IFERROR(VLOOKUP(F26463,english_mapping!A:B,2,FALSE),"NA")</f>
        <v>1</v>
      </c>
      <c r="L26463" t="str">
        <f t="shared" si="413"/>
        <v>Healthcare Services</v>
      </c>
    </row>
    <row r="26464" spans="1:12" x14ac:dyDescent="0.25">
      <c r="A26464" t="s">
        <v>93965</v>
      </c>
      <c r="B26464" t="s">
        <v>93966</v>
      </c>
      <c r="C26464" t="s">
        <v>93967</v>
      </c>
      <c r="D26464" t="s">
        <v>93968</v>
      </c>
      <c r="E26464" t="s">
        <v>14</v>
      </c>
      <c r="F26464" t="s">
        <v>21</v>
      </c>
      <c r="G26464" t="s">
        <v>154</v>
      </c>
      <c r="H26464" t="s">
        <v>242</v>
      </c>
      <c r="I26464" t="s">
        <v>326</v>
      </c>
      <c r="K26464" t="b">
        <f>IFERROR(VLOOKUP(F26464,english_mapping!A:B,2,FALSE),"NA")</f>
        <v>1</v>
      </c>
      <c r="L26464" t="str">
        <f t="shared" si="413"/>
        <v>Engineering Firms</v>
      </c>
    </row>
    <row r="26465" spans="1:12" x14ac:dyDescent="0.25">
      <c r="A26465" t="s">
        <v>93969</v>
      </c>
      <c r="B26465" t="s">
        <v>93970</v>
      </c>
      <c r="C26465" t="s">
        <v>93971</v>
      </c>
      <c r="D26465" t="s">
        <v>1345</v>
      </c>
      <c r="E26465" t="s">
        <v>109</v>
      </c>
      <c r="F26465" t="s">
        <v>21</v>
      </c>
      <c r="G26465" t="s">
        <v>59</v>
      </c>
      <c r="H26465" t="s">
        <v>90</v>
      </c>
      <c r="I26465" t="s">
        <v>375</v>
      </c>
      <c r="K26465" t="b">
        <f>IFERROR(VLOOKUP(F26465,english_mapping!A:B,2,FALSE),"NA")</f>
        <v>1</v>
      </c>
      <c r="L26465" t="str">
        <f t="shared" si="413"/>
        <v>Games</v>
      </c>
    </row>
    <row r="26466" spans="1:12" x14ac:dyDescent="0.25">
      <c r="A26466" t="s">
        <v>93972</v>
      </c>
      <c r="B26466" t="s">
        <v>93973</v>
      </c>
      <c r="C26466" t="s">
        <v>93974</v>
      </c>
      <c r="D26466" t="s">
        <v>29744</v>
      </c>
      <c r="E26466" t="s">
        <v>14</v>
      </c>
      <c r="F26466" t="s">
        <v>33</v>
      </c>
      <c r="G26466">
        <v>23</v>
      </c>
      <c r="H26466" t="s">
        <v>179</v>
      </c>
      <c r="I26466" t="s">
        <v>179</v>
      </c>
      <c r="J26466" s="1">
        <v>39448</v>
      </c>
      <c r="K26466" t="b">
        <f>IFERROR(VLOOKUP(F26466,english_mapping!A:B,2,FALSE),"NA")</f>
        <v>0</v>
      </c>
      <c r="L26466" t="str">
        <f t="shared" si="413"/>
        <v>Education</v>
      </c>
    </row>
    <row r="26467" spans="1:12" x14ac:dyDescent="0.25">
      <c r="A26467" t="s">
        <v>93975</v>
      </c>
      <c r="B26467" t="s">
        <v>93976</v>
      </c>
      <c r="C26467" t="s">
        <v>93977</v>
      </c>
      <c r="D26467" t="s">
        <v>38</v>
      </c>
      <c r="E26467" t="s">
        <v>14</v>
      </c>
      <c r="F26467" t="s">
        <v>161</v>
      </c>
      <c r="G26467" t="s">
        <v>162</v>
      </c>
      <c r="H26467" t="s">
        <v>163</v>
      </c>
      <c r="I26467" t="s">
        <v>93978</v>
      </c>
      <c r="J26467" s="1">
        <v>36892</v>
      </c>
      <c r="K26467" t="b">
        <f>IFERROR(VLOOKUP(F26467,english_mapping!A:B,2,FALSE),"NA")</f>
        <v>0</v>
      </c>
      <c r="L26467" t="str">
        <f t="shared" si="413"/>
        <v>Software</v>
      </c>
    </row>
    <row r="26468" spans="1:12" x14ac:dyDescent="0.25">
      <c r="A26468" t="s">
        <v>93979</v>
      </c>
      <c r="B26468" t="s">
        <v>93980</v>
      </c>
      <c r="D26468" t="s">
        <v>93981</v>
      </c>
      <c r="E26468" t="s">
        <v>14</v>
      </c>
      <c r="K26468" t="str">
        <f>IFERROR(VLOOKUP(F26468,english_mapping!A:B,2,FALSE),"NA")</f>
        <v>NA</v>
      </c>
      <c r="L26468" t="str">
        <f t="shared" si="413"/>
        <v>Customer Service</v>
      </c>
    </row>
    <row r="26469" spans="1:12" x14ac:dyDescent="0.25">
      <c r="A26469" t="s">
        <v>93982</v>
      </c>
      <c r="B26469" t="s">
        <v>93983</v>
      </c>
      <c r="C26469" t="s">
        <v>93984</v>
      </c>
      <c r="D26469" t="s">
        <v>58</v>
      </c>
      <c r="E26469" t="s">
        <v>14</v>
      </c>
      <c r="F26469" t="s">
        <v>560</v>
      </c>
      <c r="G26469">
        <v>29</v>
      </c>
      <c r="H26469" t="s">
        <v>763</v>
      </c>
      <c r="I26469" t="s">
        <v>763</v>
      </c>
      <c r="J26469" s="1">
        <v>40184</v>
      </c>
      <c r="K26469" t="b">
        <f>IFERROR(VLOOKUP(F26469,english_mapping!A:B,2,FALSE),"NA")</f>
        <v>0</v>
      </c>
      <c r="L26469" t="str">
        <f t="shared" si="413"/>
        <v>Analytics</v>
      </c>
    </row>
    <row r="26470" spans="1:12" x14ac:dyDescent="0.25">
      <c r="A26470" t="s">
        <v>93985</v>
      </c>
      <c r="B26470" t="s">
        <v>93986</v>
      </c>
      <c r="E26470" t="s">
        <v>205</v>
      </c>
      <c r="K26470" t="str">
        <f>IFERROR(VLOOKUP(F26470,english_mapping!A:B,2,FALSE),"NA")</f>
        <v>NA</v>
      </c>
      <c r="L26470">
        <f t="shared" si="413"/>
        <v>0</v>
      </c>
    </row>
    <row r="26471" spans="1:12" x14ac:dyDescent="0.25">
      <c r="A26471" t="s">
        <v>93987</v>
      </c>
      <c r="B26471" t="s">
        <v>93988</v>
      </c>
      <c r="C26471" t="s">
        <v>93989</v>
      </c>
      <c r="D26471" t="s">
        <v>93990</v>
      </c>
      <c r="E26471" t="s">
        <v>14</v>
      </c>
      <c r="F26471" t="s">
        <v>560</v>
      </c>
      <c r="G26471">
        <v>29</v>
      </c>
      <c r="H26471" t="s">
        <v>763</v>
      </c>
      <c r="I26471" t="s">
        <v>93991</v>
      </c>
      <c r="J26471" s="1">
        <v>39814</v>
      </c>
      <c r="K26471" t="b">
        <f>IFERROR(VLOOKUP(F26471,english_mapping!A:B,2,FALSE),"NA")</f>
        <v>0</v>
      </c>
      <c r="L26471" t="str">
        <f t="shared" si="413"/>
        <v>Aerospace</v>
      </c>
    </row>
    <row r="26472" spans="1:12" x14ac:dyDescent="0.25">
      <c r="A26472" t="s">
        <v>93992</v>
      </c>
      <c r="B26472" t="s">
        <v>93993</v>
      </c>
      <c r="C26472" t="s">
        <v>93994</v>
      </c>
      <c r="D26472" t="s">
        <v>70</v>
      </c>
      <c r="E26472" t="s">
        <v>14</v>
      </c>
      <c r="F26472" t="s">
        <v>21</v>
      </c>
      <c r="G26472" t="s">
        <v>626</v>
      </c>
      <c r="H26472" t="s">
        <v>627</v>
      </c>
      <c r="I26472" t="s">
        <v>86280</v>
      </c>
      <c r="K26472" t="b">
        <f>IFERROR(VLOOKUP(F26472,english_mapping!A:B,2,FALSE),"NA")</f>
        <v>1</v>
      </c>
      <c r="L26472" t="str">
        <f t="shared" si="413"/>
        <v>E-Commerce</v>
      </c>
    </row>
    <row r="26473" spans="1:12" x14ac:dyDescent="0.25">
      <c r="A26473" t="s">
        <v>93995</v>
      </c>
      <c r="B26473" t="s">
        <v>93996</v>
      </c>
      <c r="C26473" t="s">
        <v>93997</v>
      </c>
      <c r="D26473" t="s">
        <v>93998</v>
      </c>
      <c r="E26473" t="s">
        <v>14</v>
      </c>
      <c r="F26473" t="s">
        <v>124</v>
      </c>
      <c r="G26473" t="s">
        <v>3469</v>
      </c>
      <c r="H26473" t="s">
        <v>22880</v>
      </c>
      <c r="I26473" t="s">
        <v>22880</v>
      </c>
      <c r="K26473" t="b">
        <f>IFERROR(VLOOKUP(F26473,english_mapping!A:B,2,FALSE),"NA")</f>
        <v>1</v>
      </c>
      <c r="L26473" t="str">
        <f t="shared" si="413"/>
        <v>Data Visualization</v>
      </c>
    </row>
    <row r="26474" spans="1:12" x14ac:dyDescent="0.25">
      <c r="A26474" t="s">
        <v>93999</v>
      </c>
      <c r="B26474" t="s">
        <v>94000</v>
      </c>
      <c r="C26474" t="s">
        <v>94001</v>
      </c>
      <c r="D26474" t="s">
        <v>94002</v>
      </c>
      <c r="E26474" t="s">
        <v>14</v>
      </c>
      <c r="F26474" t="s">
        <v>8173</v>
      </c>
      <c r="H26474" t="s">
        <v>8174</v>
      </c>
      <c r="I26474" t="s">
        <v>8175</v>
      </c>
      <c r="J26474" t="s">
        <v>94003</v>
      </c>
      <c r="K26474" t="b">
        <f>IFERROR(VLOOKUP(F26474,english_mapping!A:B,2,FALSE),"NA")</f>
        <v>0</v>
      </c>
      <c r="L26474" t="str">
        <f t="shared" si="413"/>
        <v>Online Education</v>
      </c>
    </row>
    <row r="26475" spans="1:12" x14ac:dyDescent="0.25">
      <c r="A26475" t="s">
        <v>94004</v>
      </c>
      <c r="B26475" t="s">
        <v>94005</v>
      </c>
      <c r="C26475" t="s">
        <v>94006</v>
      </c>
      <c r="D26475" t="s">
        <v>94007</v>
      </c>
      <c r="E26475" t="s">
        <v>14</v>
      </c>
      <c r="F26475" t="s">
        <v>21</v>
      </c>
      <c r="G26475" t="s">
        <v>77</v>
      </c>
      <c r="H26475" t="s">
        <v>3964</v>
      </c>
      <c r="I26475" t="s">
        <v>3964</v>
      </c>
      <c r="J26475" s="1">
        <v>40603</v>
      </c>
      <c r="K26475" t="b">
        <f>IFERROR(VLOOKUP(F26475,english_mapping!A:B,2,FALSE),"NA")</f>
        <v>1</v>
      </c>
      <c r="L26475" t="str">
        <f t="shared" si="413"/>
        <v>Advertising</v>
      </c>
    </row>
    <row r="26476" spans="1:12" x14ac:dyDescent="0.25">
      <c r="A26476" t="s">
        <v>94008</v>
      </c>
      <c r="B26476" t="s">
        <v>94009</v>
      </c>
      <c r="C26476" t="s">
        <v>94010</v>
      </c>
      <c r="D26476" t="s">
        <v>30878</v>
      </c>
      <c r="E26476" t="s">
        <v>14</v>
      </c>
      <c r="F26476" t="s">
        <v>124</v>
      </c>
      <c r="G26476" t="s">
        <v>125</v>
      </c>
      <c r="H26476" t="s">
        <v>126</v>
      </c>
      <c r="I26476" t="s">
        <v>126</v>
      </c>
      <c r="J26476" s="1">
        <v>41647</v>
      </c>
      <c r="K26476" t="b">
        <f>IFERROR(VLOOKUP(F26476,english_mapping!A:B,2,FALSE),"NA")</f>
        <v>1</v>
      </c>
      <c r="L26476" t="str">
        <f t="shared" si="413"/>
        <v>Digital Media</v>
      </c>
    </row>
    <row r="26477" spans="1:12" x14ac:dyDescent="0.25">
      <c r="A26477" t="s">
        <v>94011</v>
      </c>
      <c r="B26477" t="s">
        <v>94012</v>
      </c>
      <c r="C26477" t="s">
        <v>94013</v>
      </c>
      <c r="D26477" t="s">
        <v>94014</v>
      </c>
      <c r="E26477" t="s">
        <v>14</v>
      </c>
      <c r="F26477" t="s">
        <v>21</v>
      </c>
      <c r="G26477" t="s">
        <v>101</v>
      </c>
      <c r="H26477" t="s">
        <v>102</v>
      </c>
      <c r="I26477" t="s">
        <v>103</v>
      </c>
      <c r="J26477" s="1">
        <v>41278</v>
      </c>
      <c r="K26477" t="b">
        <f>IFERROR(VLOOKUP(F26477,english_mapping!A:B,2,FALSE),"NA")</f>
        <v>1</v>
      </c>
      <c r="L26477" t="str">
        <f t="shared" si="413"/>
        <v>Finance</v>
      </c>
    </row>
    <row r="26478" spans="1:12" x14ac:dyDescent="0.25">
      <c r="A26478" t="s">
        <v>94015</v>
      </c>
      <c r="B26478" t="s">
        <v>94016</v>
      </c>
      <c r="C26478" t="s">
        <v>94017</v>
      </c>
      <c r="D26478" t="s">
        <v>94018</v>
      </c>
      <c r="E26478" t="s">
        <v>14</v>
      </c>
      <c r="F26478" t="s">
        <v>462</v>
      </c>
      <c r="G26478">
        <v>48</v>
      </c>
      <c r="H26478" t="s">
        <v>463</v>
      </c>
      <c r="I26478" t="s">
        <v>463</v>
      </c>
      <c r="J26478" s="1">
        <v>41255</v>
      </c>
      <c r="K26478" t="b">
        <f>IFERROR(VLOOKUP(F26478,english_mapping!A:B,2,FALSE),"NA")</f>
        <v>0</v>
      </c>
      <c r="L26478" t="str">
        <f t="shared" si="413"/>
        <v>Big Data</v>
      </c>
    </row>
    <row r="26479" spans="1:12" x14ac:dyDescent="0.25">
      <c r="A26479" t="s">
        <v>94019</v>
      </c>
      <c r="B26479" t="s">
        <v>94020</v>
      </c>
      <c r="C26479" t="s">
        <v>94021</v>
      </c>
      <c r="D26479" t="s">
        <v>51</v>
      </c>
      <c r="E26479" t="s">
        <v>14</v>
      </c>
      <c r="F26479" t="s">
        <v>21</v>
      </c>
      <c r="G26479" t="s">
        <v>22</v>
      </c>
      <c r="H26479" t="s">
        <v>7909</v>
      </c>
      <c r="I26479" t="s">
        <v>95</v>
      </c>
      <c r="K26479" t="b">
        <f>IFERROR(VLOOKUP(F26479,english_mapping!A:B,2,FALSE),"NA")</f>
        <v>1</v>
      </c>
      <c r="L26479" t="str">
        <f t="shared" si="413"/>
        <v>Biotechnology</v>
      </c>
    </row>
    <row r="26480" spans="1:12" x14ac:dyDescent="0.25">
      <c r="A26480" t="s">
        <v>94022</v>
      </c>
      <c r="B26480" t="s">
        <v>94023</v>
      </c>
      <c r="C26480" t="s">
        <v>94024</v>
      </c>
      <c r="D26480" t="s">
        <v>94025</v>
      </c>
      <c r="E26480" t="s">
        <v>109</v>
      </c>
      <c r="F26480" t="s">
        <v>21</v>
      </c>
      <c r="G26480" t="s">
        <v>117</v>
      </c>
      <c r="H26480" t="s">
        <v>118</v>
      </c>
      <c r="I26480" t="s">
        <v>2648</v>
      </c>
      <c r="J26480" s="1">
        <v>33239</v>
      </c>
      <c r="K26480" t="b">
        <f>IFERROR(VLOOKUP(F26480,english_mapping!A:B,2,FALSE),"NA")</f>
        <v>1</v>
      </c>
      <c r="L26480" t="str">
        <f t="shared" si="413"/>
        <v>Broadcasting</v>
      </c>
    </row>
    <row r="26481" spans="1:12" x14ac:dyDescent="0.25">
      <c r="A26481" t="s">
        <v>94026</v>
      </c>
      <c r="B26481" t="s">
        <v>94027</v>
      </c>
      <c r="C26481" t="s">
        <v>94028</v>
      </c>
      <c r="D26481" t="s">
        <v>94029</v>
      </c>
      <c r="E26481" t="s">
        <v>14</v>
      </c>
      <c r="F26481" t="s">
        <v>21</v>
      </c>
      <c r="G26481" t="s">
        <v>285</v>
      </c>
      <c r="H26481" t="s">
        <v>889</v>
      </c>
      <c r="I26481" t="s">
        <v>889</v>
      </c>
      <c r="J26481" t="s">
        <v>94030</v>
      </c>
      <c r="K26481" t="b">
        <f>IFERROR(VLOOKUP(F26481,english_mapping!A:B,2,FALSE),"NA")</f>
        <v>1</v>
      </c>
      <c r="L26481" t="str">
        <f t="shared" si="413"/>
        <v>Cloud Data Services</v>
      </c>
    </row>
    <row r="26482" spans="1:12" x14ac:dyDescent="0.25">
      <c r="A26482" t="s">
        <v>94031</v>
      </c>
      <c r="B26482" t="s">
        <v>94032</v>
      </c>
      <c r="C26482" t="s">
        <v>94033</v>
      </c>
      <c r="D26482" t="s">
        <v>94034</v>
      </c>
      <c r="E26482" t="s">
        <v>205</v>
      </c>
      <c r="F26482" t="s">
        <v>21</v>
      </c>
      <c r="G26482" t="s">
        <v>59</v>
      </c>
      <c r="H26482" t="s">
        <v>60</v>
      </c>
      <c r="I26482" t="s">
        <v>66</v>
      </c>
      <c r="K26482" t="b">
        <f>IFERROR(VLOOKUP(F26482,english_mapping!A:B,2,FALSE),"NA")</f>
        <v>1</v>
      </c>
      <c r="L26482" t="str">
        <f t="shared" si="413"/>
        <v>Entertainment</v>
      </c>
    </row>
    <row r="26483" spans="1:12" x14ac:dyDescent="0.25">
      <c r="A26483" t="s">
        <v>94035</v>
      </c>
      <c r="B26483" t="s">
        <v>94036</v>
      </c>
      <c r="C26483" t="s">
        <v>94037</v>
      </c>
      <c r="D26483" t="s">
        <v>32</v>
      </c>
      <c r="E26483" t="s">
        <v>205</v>
      </c>
      <c r="F26483" t="s">
        <v>15</v>
      </c>
      <c r="G26483">
        <v>9</v>
      </c>
      <c r="H26483" t="s">
        <v>8169</v>
      </c>
      <c r="I26483" t="s">
        <v>8169</v>
      </c>
      <c r="J26483" s="1">
        <v>39818</v>
      </c>
      <c r="K26483" t="b">
        <f>IFERROR(VLOOKUP(F26483,english_mapping!A:B,2,FALSE),"NA")</f>
        <v>1</v>
      </c>
      <c r="L26483" t="str">
        <f t="shared" si="413"/>
        <v>Curated Web</v>
      </c>
    </row>
    <row r="26484" spans="1:12" x14ac:dyDescent="0.25">
      <c r="A26484" t="s">
        <v>94038</v>
      </c>
      <c r="B26484" t="s">
        <v>94039</v>
      </c>
      <c r="E26484" t="s">
        <v>14</v>
      </c>
      <c r="J26484" s="1">
        <v>41284</v>
      </c>
      <c r="K26484" t="str">
        <f>IFERROR(VLOOKUP(F26484,english_mapping!A:B,2,FALSE),"NA")</f>
        <v>NA</v>
      </c>
      <c r="L26484">
        <f t="shared" si="413"/>
        <v>0</v>
      </c>
    </row>
    <row r="26485" spans="1:12" x14ac:dyDescent="0.25">
      <c r="A26485" t="s">
        <v>94040</v>
      </c>
      <c r="B26485" t="s">
        <v>94041</v>
      </c>
      <c r="C26485" t="s">
        <v>94042</v>
      </c>
      <c r="D26485" t="s">
        <v>2541</v>
      </c>
      <c r="E26485" t="s">
        <v>14</v>
      </c>
      <c r="F26485" t="s">
        <v>21</v>
      </c>
      <c r="G26485" t="s">
        <v>101</v>
      </c>
      <c r="H26485" t="s">
        <v>102</v>
      </c>
      <c r="I26485" t="s">
        <v>103</v>
      </c>
      <c r="J26485" s="1">
        <v>40179</v>
      </c>
      <c r="K26485" t="b">
        <f>IFERROR(VLOOKUP(F26485,english_mapping!A:B,2,FALSE),"NA")</f>
        <v>1</v>
      </c>
      <c r="L26485" t="str">
        <f t="shared" si="413"/>
        <v>Advertising</v>
      </c>
    </row>
    <row r="26486" spans="1:12" x14ac:dyDescent="0.25">
      <c r="A26486" t="s">
        <v>94043</v>
      </c>
      <c r="B26486" t="s">
        <v>94044</v>
      </c>
      <c r="C26486" t="s">
        <v>94045</v>
      </c>
      <c r="D26486" t="s">
        <v>38</v>
      </c>
      <c r="E26486" t="s">
        <v>14</v>
      </c>
      <c r="F26486" t="s">
        <v>21</v>
      </c>
      <c r="G26486" t="s">
        <v>59</v>
      </c>
      <c r="H26486" t="s">
        <v>1249</v>
      </c>
      <c r="I26486" t="s">
        <v>1249</v>
      </c>
      <c r="J26486" s="1">
        <v>37622</v>
      </c>
      <c r="K26486" t="b">
        <f>IFERROR(VLOOKUP(F26486,english_mapping!A:B,2,FALSE),"NA")</f>
        <v>1</v>
      </c>
      <c r="L26486" t="str">
        <f t="shared" si="413"/>
        <v>Software</v>
      </c>
    </row>
    <row r="26487" spans="1:12" x14ac:dyDescent="0.25">
      <c r="A26487" t="s">
        <v>94046</v>
      </c>
      <c r="B26487" t="s">
        <v>94047</v>
      </c>
      <c r="C26487" t="s">
        <v>94048</v>
      </c>
      <c r="D26487" t="s">
        <v>65</v>
      </c>
      <c r="E26487" t="s">
        <v>14</v>
      </c>
      <c r="F26487" t="s">
        <v>21</v>
      </c>
      <c r="G26487" t="s">
        <v>822</v>
      </c>
      <c r="H26487" t="s">
        <v>823</v>
      </c>
      <c r="I26487" t="s">
        <v>823</v>
      </c>
      <c r="J26487" s="1">
        <v>40544</v>
      </c>
      <c r="K26487" t="b">
        <f>IFERROR(VLOOKUP(F26487,english_mapping!A:B,2,FALSE),"NA")</f>
        <v>1</v>
      </c>
      <c r="L26487" t="str">
        <f t="shared" si="413"/>
        <v>Mobile</v>
      </c>
    </row>
    <row r="26488" spans="1:12" x14ac:dyDescent="0.25">
      <c r="A26488" t="s">
        <v>94049</v>
      </c>
      <c r="B26488" t="s">
        <v>94050</v>
      </c>
      <c r="C26488" t="s">
        <v>94051</v>
      </c>
      <c r="D26488" t="s">
        <v>94052</v>
      </c>
      <c r="E26488" t="s">
        <v>14</v>
      </c>
      <c r="F26488" t="s">
        <v>46</v>
      </c>
      <c r="H26488" t="s">
        <v>47</v>
      </c>
      <c r="I26488" t="s">
        <v>47</v>
      </c>
      <c r="J26488" t="s">
        <v>94053</v>
      </c>
      <c r="K26488" t="b">
        <f>IFERROR(VLOOKUP(F26488,english_mapping!A:B,2,FALSE),"NA")</f>
        <v>0</v>
      </c>
      <c r="L26488" t="str">
        <f t="shared" si="413"/>
        <v>Credit Cards</v>
      </c>
    </row>
    <row r="26489" spans="1:12" x14ac:dyDescent="0.25">
      <c r="A26489" t="s">
        <v>94054</v>
      </c>
      <c r="B26489" t="s">
        <v>94055</v>
      </c>
      <c r="C26489" t="s">
        <v>94056</v>
      </c>
      <c r="D26489" t="s">
        <v>449</v>
      </c>
      <c r="E26489" t="s">
        <v>14</v>
      </c>
      <c r="F26489" t="s">
        <v>33</v>
      </c>
      <c r="G26489">
        <v>30</v>
      </c>
      <c r="H26489" t="s">
        <v>2780</v>
      </c>
      <c r="I26489" t="s">
        <v>2780</v>
      </c>
      <c r="J26489" s="1">
        <v>40544</v>
      </c>
      <c r="K26489" t="b">
        <f>IFERROR(VLOOKUP(F26489,english_mapping!A:B,2,FALSE),"NA")</f>
        <v>0</v>
      </c>
      <c r="L26489" t="str">
        <f t="shared" si="413"/>
        <v>Finance</v>
      </c>
    </row>
    <row r="26490" spans="1:12" x14ac:dyDescent="0.25">
      <c r="A26490" t="s">
        <v>94057</v>
      </c>
      <c r="B26490" t="s">
        <v>94058</v>
      </c>
      <c r="E26490" t="s">
        <v>205</v>
      </c>
      <c r="K26490" t="str">
        <f>IFERROR(VLOOKUP(F26490,english_mapping!A:B,2,FALSE),"NA")</f>
        <v>NA</v>
      </c>
      <c r="L26490">
        <f t="shared" si="413"/>
        <v>0</v>
      </c>
    </row>
    <row r="26491" spans="1:12" x14ac:dyDescent="0.25">
      <c r="A26491" t="s">
        <v>94059</v>
      </c>
      <c r="B26491" t="s">
        <v>94060</v>
      </c>
      <c r="C26491" t="s">
        <v>94061</v>
      </c>
      <c r="D26491" t="s">
        <v>38</v>
      </c>
      <c r="E26491" t="s">
        <v>109</v>
      </c>
      <c r="F26491" t="s">
        <v>15</v>
      </c>
      <c r="G26491">
        <v>13</v>
      </c>
      <c r="H26491" t="s">
        <v>15169</v>
      </c>
      <c r="I26491" t="s">
        <v>15169</v>
      </c>
      <c r="J26491" s="1">
        <v>35431</v>
      </c>
      <c r="K26491" t="b">
        <f>IFERROR(VLOOKUP(F26491,english_mapping!A:B,2,FALSE),"NA")</f>
        <v>1</v>
      </c>
      <c r="L26491" t="str">
        <f t="shared" si="413"/>
        <v>Software</v>
      </c>
    </row>
    <row r="26492" spans="1:12" x14ac:dyDescent="0.25">
      <c r="A26492" t="s">
        <v>94062</v>
      </c>
      <c r="B26492" t="s">
        <v>94063</v>
      </c>
      <c r="C26492" t="s">
        <v>94064</v>
      </c>
      <c r="D26492" t="s">
        <v>18169</v>
      </c>
      <c r="E26492" t="s">
        <v>205</v>
      </c>
      <c r="F26492" t="s">
        <v>21</v>
      </c>
      <c r="G26492" t="s">
        <v>822</v>
      </c>
      <c r="H26492" t="s">
        <v>823</v>
      </c>
      <c r="I26492" t="s">
        <v>823</v>
      </c>
      <c r="K26492" t="b">
        <f>IFERROR(VLOOKUP(F26492,english_mapping!A:B,2,FALSE),"NA")</f>
        <v>1</v>
      </c>
      <c r="L26492" t="str">
        <f t="shared" si="413"/>
        <v>Finance</v>
      </c>
    </row>
    <row r="26493" spans="1:12" x14ac:dyDescent="0.25">
      <c r="A26493" t="s">
        <v>94065</v>
      </c>
      <c r="B26493" t="s">
        <v>94066</v>
      </c>
      <c r="C26493" t="s">
        <v>94067</v>
      </c>
      <c r="D26493" t="s">
        <v>94068</v>
      </c>
      <c r="E26493" t="s">
        <v>14</v>
      </c>
      <c r="F26493" t="s">
        <v>23580</v>
      </c>
      <c r="G26493">
        <v>81</v>
      </c>
      <c r="H26493" t="s">
        <v>23581</v>
      </c>
      <c r="I26493" t="s">
        <v>23581</v>
      </c>
      <c r="J26493" s="1">
        <v>39448</v>
      </c>
      <c r="K26493" t="b">
        <f>IFERROR(VLOOKUP(F26493,english_mapping!A:B,2,FALSE),"NA")</f>
        <v>0</v>
      </c>
      <c r="L26493" t="str">
        <f t="shared" si="413"/>
        <v>Game</v>
      </c>
    </row>
    <row r="26494" spans="1:12" x14ac:dyDescent="0.25">
      <c r="A26494" t="s">
        <v>94069</v>
      </c>
      <c r="B26494" t="s">
        <v>94070</v>
      </c>
      <c r="C26494" t="s">
        <v>94071</v>
      </c>
      <c r="D26494" t="s">
        <v>94072</v>
      </c>
      <c r="E26494" t="s">
        <v>14</v>
      </c>
      <c r="F26494" t="s">
        <v>21</v>
      </c>
      <c r="G26494" t="s">
        <v>59</v>
      </c>
      <c r="H26494" t="s">
        <v>60</v>
      </c>
      <c r="I26494" t="s">
        <v>13559</v>
      </c>
      <c r="J26494" t="s">
        <v>43463</v>
      </c>
      <c r="K26494" t="b">
        <f>IFERROR(VLOOKUP(F26494,english_mapping!A:B,2,FALSE),"NA")</f>
        <v>1</v>
      </c>
      <c r="L26494" t="str">
        <f t="shared" si="413"/>
        <v>Android</v>
      </c>
    </row>
    <row r="26495" spans="1:12" x14ac:dyDescent="0.25">
      <c r="A26495" t="s">
        <v>94073</v>
      </c>
      <c r="B26495" t="s">
        <v>94074</v>
      </c>
      <c r="D26495" t="s">
        <v>94075</v>
      </c>
      <c r="E26495" t="s">
        <v>14</v>
      </c>
      <c r="F26495" t="s">
        <v>340</v>
      </c>
      <c r="G26495">
        <v>11</v>
      </c>
      <c r="H26495" t="s">
        <v>502</v>
      </c>
      <c r="I26495" t="s">
        <v>502</v>
      </c>
      <c r="J26495" t="s">
        <v>75644</v>
      </c>
      <c r="K26495" t="b">
        <f>IFERROR(VLOOKUP(F26495,english_mapping!A:B,2,FALSE),"NA")</f>
        <v>0</v>
      </c>
      <c r="L26495" t="str">
        <f t="shared" si="413"/>
        <v>3D</v>
      </c>
    </row>
    <row r="26496" spans="1:12" x14ac:dyDescent="0.25">
      <c r="A26496" t="s">
        <v>94076</v>
      </c>
      <c r="B26496" t="s">
        <v>94077</v>
      </c>
      <c r="C26496" t="s">
        <v>94078</v>
      </c>
      <c r="D26496" t="s">
        <v>94079</v>
      </c>
      <c r="E26496" t="s">
        <v>14</v>
      </c>
      <c r="F26496" t="s">
        <v>33</v>
      </c>
      <c r="G26496">
        <v>30</v>
      </c>
      <c r="H26496" t="s">
        <v>2780</v>
      </c>
      <c r="I26496" t="s">
        <v>2780</v>
      </c>
      <c r="K26496" t="b">
        <f>IFERROR(VLOOKUP(F26496,english_mapping!A:B,2,FALSE),"NA")</f>
        <v>0</v>
      </c>
      <c r="L26496" t="str">
        <f t="shared" si="413"/>
        <v>B2B</v>
      </c>
    </row>
    <row r="26497" spans="1:12" x14ac:dyDescent="0.25">
      <c r="A26497" t="s">
        <v>94080</v>
      </c>
      <c r="B26497" t="s">
        <v>94081</v>
      </c>
      <c r="C26497" t="s">
        <v>94082</v>
      </c>
      <c r="D26497" t="s">
        <v>94083</v>
      </c>
      <c r="E26497" t="s">
        <v>14</v>
      </c>
      <c r="F26497" t="s">
        <v>21</v>
      </c>
      <c r="G26497" t="s">
        <v>59</v>
      </c>
      <c r="H26497" t="s">
        <v>987</v>
      </c>
      <c r="I26497" t="s">
        <v>2289</v>
      </c>
      <c r="K26497" t="b">
        <f>IFERROR(VLOOKUP(F26497,english_mapping!A:B,2,FALSE),"NA")</f>
        <v>1</v>
      </c>
      <c r="L26497" t="str">
        <f t="shared" si="413"/>
        <v>Curated Web</v>
      </c>
    </row>
    <row r="26498" spans="1:12" x14ac:dyDescent="0.25">
      <c r="A26498" t="s">
        <v>94084</v>
      </c>
      <c r="B26498" t="s">
        <v>94085</v>
      </c>
      <c r="D26498" t="s">
        <v>12189</v>
      </c>
      <c r="E26498" t="s">
        <v>109</v>
      </c>
      <c r="F26498" t="s">
        <v>21</v>
      </c>
      <c r="G26498" t="s">
        <v>59</v>
      </c>
      <c r="H26498" t="s">
        <v>60</v>
      </c>
      <c r="I26498" t="s">
        <v>616</v>
      </c>
      <c r="J26498" s="1">
        <v>35796</v>
      </c>
      <c r="K26498" t="b">
        <f>IFERROR(VLOOKUP(F26498,english_mapping!A:B,2,FALSE),"NA")</f>
        <v>1</v>
      </c>
      <c r="L26498" t="str">
        <f t="shared" si="413"/>
        <v>Sensors</v>
      </c>
    </row>
    <row r="26499" spans="1:12" x14ac:dyDescent="0.25">
      <c r="A26499" t="s">
        <v>94086</v>
      </c>
      <c r="B26499" t="s">
        <v>94087</v>
      </c>
      <c r="C26499" t="s">
        <v>94088</v>
      </c>
      <c r="E26499" t="s">
        <v>14</v>
      </c>
      <c r="J26499" s="1">
        <v>39814</v>
      </c>
      <c r="K26499" t="str">
        <f>IFERROR(VLOOKUP(F26499,english_mapping!A:B,2,FALSE),"NA")</f>
        <v>NA</v>
      </c>
      <c r="L26499">
        <f t="shared" si="413"/>
        <v>0</v>
      </c>
    </row>
    <row r="26500" spans="1:12" x14ac:dyDescent="0.25">
      <c r="A26500" t="s">
        <v>94089</v>
      </c>
      <c r="B26500" t="s">
        <v>94090</v>
      </c>
      <c r="C26500" t="s">
        <v>94091</v>
      </c>
      <c r="D26500" t="s">
        <v>94092</v>
      </c>
      <c r="E26500" t="s">
        <v>14</v>
      </c>
      <c r="F26500" t="s">
        <v>649</v>
      </c>
      <c r="G26500">
        <v>7</v>
      </c>
      <c r="H26500" t="s">
        <v>948</v>
      </c>
      <c r="I26500" t="s">
        <v>948</v>
      </c>
      <c r="J26500" s="1">
        <v>39814</v>
      </c>
      <c r="K26500" t="b">
        <f>IFERROR(VLOOKUP(F26500,english_mapping!A:B,2,FALSE),"NA")</f>
        <v>1</v>
      </c>
      <c r="L26500" t="str">
        <f t="shared" ref="L26500:L26563" si="414">IFERROR(LEFT(D26500,(FIND("|",D26500))-1),D26500)</f>
        <v>Computers</v>
      </c>
    </row>
    <row r="26501" spans="1:12" x14ac:dyDescent="0.25">
      <c r="A26501" t="s">
        <v>94093</v>
      </c>
      <c r="B26501" t="s">
        <v>94094</v>
      </c>
      <c r="C26501" t="s">
        <v>94095</v>
      </c>
      <c r="D26501" t="s">
        <v>58</v>
      </c>
      <c r="E26501" t="s">
        <v>701</v>
      </c>
      <c r="F26501" t="s">
        <v>21</v>
      </c>
      <c r="G26501" t="s">
        <v>553</v>
      </c>
      <c r="H26501" t="s">
        <v>554</v>
      </c>
      <c r="I26501" t="s">
        <v>9076</v>
      </c>
      <c r="K26501" t="b">
        <f>IFERROR(VLOOKUP(F26501,english_mapping!A:B,2,FALSE),"NA")</f>
        <v>1</v>
      </c>
      <c r="L26501" t="str">
        <f t="shared" si="414"/>
        <v>Analytics</v>
      </c>
    </row>
    <row r="26502" spans="1:12" x14ac:dyDescent="0.25">
      <c r="A26502" t="s">
        <v>94096</v>
      </c>
      <c r="B26502" t="s">
        <v>94097</v>
      </c>
      <c r="C26502" t="s">
        <v>34071</v>
      </c>
      <c r="D26502" t="s">
        <v>3661</v>
      </c>
      <c r="E26502" t="s">
        <v>109</v>
      </c>
      <c r="F26502" t="s">
        <v>21</v>
      </c>
      <c r="G26502" t="s">
        <v>77</v>
      </c>
      <c r="H26502" t="s">
        <v>1804</v>
      </c>
      <c r="I26502" t="s">
        <v>2586</v>
      </c>
      <c r="J26502" s="1">
        <v>33604</v>
      </c>
      <c r="K26502" t="b">
        <f>IFERROR(VLOOKUP(F26502,english_mapping!A:B,2,FALSE),"NA")</f>
        <v>1</v>
      </c>
      <c r="L26502" t="str">
        <f t="shared" si="414"/>
        <v>Biotechnology</v>
      </c>
    </row>
    <row r="26503" spans="1:12" x14ac:dyDescent="0.25">
      <c r="A26503" t="s">
        <v>94098</v>
      </c>
      <c r="B26503" t="s">
        <v>94099</v>
      </c>
      <c r="C26503" t="s">
        <v>94100</v>
      </c>
      <c r="D26503" t="s">
        <v>94101</v>
      </c>
      <c r="E26503" t="s">
        <v>205</v>
      </c>
      <c r="F26503" t="s">
        <v>21</v>
      </c>
      <c r="G26503" t="s">
        <v>1262</v>
      </c>
      <c r="H26503" t="s">
        <v>1263</v>
      </c>
      <c r="I26503" t="s">
        <v>11264</v>
      </c>
      <c r="K26503" t="b">
        <f>IFERROR(VLOOKUP(F26503,english_mapping!A:B,2,FALSE),"NA")</f>
        <v>1</v>
      </c>
      <c r="L26503" t="str">
        <f t="shared" si="414"/>
        <v>Application Platforms</v>
      </c>
    </row>
    <row r="26504" spans="1:12" x14ac:dyDescent="0.25">
      <c r="A26504" t="s">
        <v>94102</v>
      </c>
      <c r="B26504" t="s">
        <v>94103</v>
      </c>
      <c r="C26504" t="s">
        <v>94104</v>
      </c>
      <c r="E26504" t="s">
        <v>205</v>
      </c>
      <c r="J26504" s="1">
        <v>42005</v>
      </c>
      <c r="K26504" t="str">
        <f>IFERROR(VLOOKUP(F26504,english_mapping!A:B,2,FALSE),"NA")</f>
        <v>NA</v>
      </c>
      <c r="L26504">
        <f t="shared" si="414"/>
        <v>0</v>
      </c>
    </row>
    <row r="26505" spans="1:12" x14ac:dyDescent="0.25">
      <c r="A26505" t="s">
        <v>94105</v>
      </c>
      <c r="B26505" t="s">
        <v>94106</v>
      </c>
      <c r="C26505" t="s">
        <v>94107</v>
      </c>
      <c r="D26505" t="s">
        <v>273</v>
      </c>
      <c r="E26505" t="s">
        <v>14</v>
      </c>
      <c r="F26505" t="s">
        <v>520</v>
      </c>
      <c r="G26505">
        <v>34</v>
      </c>
      <c r="H26505" t="s">
        <v>521</v>
      </c>
      <c r="I26505" t="s">
        <v>522</v>
      </c>
      <c r="J26505" s="1">
        <v>41038</v>
      </c>
      <c r="K26505" t="b">
        <f>IFERROR(VLOOKUP(F26505,english_mapping!A:B,2,FALSE),"NA")</f>
        <v>0</v>
      </c>
      <c r="L26505" t="str">
        <f t="shared" si="414"/>
        <v>Sports</v>
      </c>
    </row>
    <row r="26506" spans="1:12" x14ac:dyDescent="0.25">
      <c r="A26506" t="s">
        <v>94108</v>
      </c>
      <c r="B26506" t="s">
        <v>94109</v>
      </c>
      <c r="C26506" t="s">
        <v>94110</v>
      </c>
      <c r="D26506" t="s">
        <v>94111</v>
      </c>
      <c r="E26506" t="s">
        <v>14</v>
      </c>
      <c r="F26506" t="s">
        <v>21</v>
      </c>
      <c r="G26506" t="s">
        <v>59</v>
      </c>
      <c r="H26506" t="s">
        <v>513</v>
      </c>
      <c r="I26506" t="s">
        <v>514</v>
      </c>
      <c r="J26506" s="1">
        <v>38843</v>
      </c>
      <c r="K26506" t="b">
        <f>IFERROR(VLOOKUP(F26506,english_mapping!A:B,2,FALSE),"NA")</f>
        <v>1</v>
      </c>
      <c r="L26506" t="str">
        <f t="shared" si="414"/>
        <v>Finance</v>
      </c>
    </row>
    <row r="26507" spans="1:12" x14ac:dyDescent="0.25">
      <c r="A26507" t="s">
        <v>94112</v>
      </c>
      <c r="B26507" t="s">
        <v>94113</v>
      </c>
      <c r="C26507" t="s">
        <v>94114</v>
      </c>
      <c r="D26507" t="s">
        <v>731</v>
      </c>
      <c r="E26507" t="s">
        <v>14</v>
      </c>
      <c r="F26507" t="s">
        <v>21</v>
      </c>
      <c r="G26507" t="s">
        <v>101</v>
      </c>
      <c r="H26507" t="s">
        <v>102</v>
      </c>
      <c r="I26507" t="s">
        <v>103</v>
      </c>
      <c r="J26507" t="s">
        <v>39009</v>
      </c>
      <c r="K26507" t="b">
        <f>IFERROR(VLOOKUP(F26507,english_mapping!A:B,2,FALSE),"NA")</f>
        <v>1</v>
      </c>
      <c r="L26507" t="str">
        <f t="shared" si="414"/>
        <v>Finance</v>
      </c>
    </row>
    <row r="26508" spans="1:12" x14ac:dyDescent="0.25">
      <c r="A26508" t="s">
        <v>94115</v>
      </c>
      <c r="B26508" t="s">
        <v>94116</v>
      </c>
      <c r="C26508" t="s">
        <v>94117</v>
      </c>
      <c r="D26508" t="s">
        <v>780</v>
      </c>
      <c r="E26508" t="s">
        <v>14</v>
      </c>
      <c r="F26508" t="s">
        <v>8350</v>
      </c>
      <c r="G26508">
        <v>14</v>
      </c>
      <c r="H26508" t="s">
        <v>17322</v>
      </c>
      <c r="I26508" t="s">
        <v>17322</v>
      </c>
      <c r="K26508" t="b">
        <f>IFERROR(VLOOKUP(F26508,english_mapping!A:B,2,FALSE),"NA")</f>
        <v>0</v>
      </c>
      <c r="L26508" t="str">
        <f t="shared" si="414"/>
        <v>Clean Technology</v>
      </c>
    </row>
    <row r="26509" spans="1:12" x14ac:dyDescent="0.25">
      <c r="A26509" t="s">
        <v>94118</v>
      </c>
      <c r="B26509" t="s">
        <v>94119</v>
      </c>
      <c r="C26509" t="s">
        <v>94120</v>
      </c>
      <c r="D26509" t="s">
        <v>51</v>
      </c>
      <c r="E26509" t="s">
        <v>14</v>
      </c>
      <c r="F26509" t="s">
        <v>21</v>
      </c>
      <c r="G26509" t="s">
        <v>101</v>
      </c>
      <c r="H26509" t="s">
        <v>791</v>
      </c>
      <c r="I26509" t="s">
        <v>792</v>
      </c>
      <c r="J26509" s="1">
        <v>38718</v>
      </c>
      <c r="K26509" t="b">
        <f>IFERROR(VLOOKUP(F26509,english_mapping!A:B,2,FALSE),"NA")</f>
        <v>1</v>
      </c>
      <c r="L26509" t="str">
        <f t="shared" si="414"/>
        <v>Biotechnology</v>
      </c>
    </row>
    <row r="26510" spans="1:12" x14ac:dyDescent="0.25">
      <c r="A26510" t="s">
        <v>94121</v>
      </c>
      <c r="B26510" t="s">
        <v>94122</v>
      </c>
      <c r="C26510" t="s">
        <v>94123</v>
      </c>
      <c r="E26510" t="s">
        <v>14</v>
      </c>
      <c r="K26510" t="str">
        <f>IFERROR(VLOOKUP(F26510,english_mapping!A:B,2,FALSE),"NA")</f>
        <v>NA</v>
      </c>
      <c r="L26510">
        <f t="shared" si="414"/>
        <v>0</v>
      </c>
    </row>
    <row r="26511" spans="1:12" x14ac:dyDescent="0.25">
      <c r="A26511" t="s">
        <v>94124</v>
      </c>
      <c r="B26511" t="s">
        <v>94125</v>
      </c>
      <c r="D26511" t="s">
        <v>94126</v>
      </c>
      <c r="E26511" t="s">
        <v>14</v>
      </c>
      <c r="F26511" t="s">
        <v>124</v>
      </c>
      <c r="G26511" t="s">
        <v>5127</v>
      </c>
      <c r="H26511" t="s">
        <v>5128</v>
      </c>
      <c r="I26511" t="s">
        <v>5128</v>
      </c>
      <c r="K26511" t="b">
        <f>IFERROR(VLOOKUP(F26511,english_mapping!A:B,2,FALSE),"NA")</f>
        <v>1</v>
      </c>
      <c r="L26511" t="str">
        <f t="shared" si="414"/>
        <v>Assisitive Technology</v>
      </c>
    </row>
    <row r="26512" spans="1:12" x14ac:dyDescent="0.25">
      <c r="A26512" t="s">
        <v>94127</v>
      </c>
      <c r="B26512" t="s">
        <v>94128</v>
      </c>
      <c r="C26512" t="s">
        <v>94129</v>
      </c>
      <c r="D26512" t="s">
        <v>755</v>
      </c>
      <c r="E26512" t="s">
        <v>14</v>
      </c>
      <c r="F26512" t="s">
        <v>346</v>
      </c>
      <c r="G26512">
        <v>7</v>
      </c>
      <c r="H26512" t="s">
        <v>776</v>
      </c>
      <c r="I26512" t="s">
        <v>776</v>
      </c>
      <c r="J26512" s="1">
        <v>40916</v>
      </c>
      <c r="K26512" t="b">
        <f>IFERROR(VLOOKUP(F26512,english_mapping!A:B,2,FALSE),"NA")</f>
        <v>0</v>
      </c>
      <c r="L26512" t="str">
        <f t="shared" si="414"/>
        <v>Hardware + Software</v>
      </c>
    </row>
    <row r="26513" spans="1:12" x14ac:dyDescent="0.25">
      <c r="A26513" t="s">
        <v>94130</v>
      </c>
      <c r="B26513" t="s">
        <v>94131</v>
      </c>
      <c r="C26513" t="s">
        <v>94132</v>
      </c>
      <c r="D26513" t="s">
        <v>7065</v>
      </c>
      <c r="E26513" t="s">
        <v>14</v>
      </c>
      <c r="F26513" t="s">
        <v>484</v>
      </c>
      <c r="H26513" t="s">
        <v>485</v>
      </c>
      <c r="I26513" t="s">
        <v>485</v>
      </c>
      <c r="J26513" s="1">
        <v>40914</v>
      </c>
      <c r="K26513" t="b">
        <f>IFERROR(VLOOKUP(F26513,english_mapping!A:B,2,FALSE),"NA")</f>
        <v>1</v>
      </c>
      <c r="L26513" t="str">
        <f t="shared" si="414"/>
        <v>Consumers</v>
      </c>
    </row>
    <row r="26514" spans="1:12" x14ac:dyDescent="0.25">
      <c r="A26514" t="s">
        <v>94133</v>
      </c>
      <c r="B26514" t="s">
        <v>94134</v>
      </c>
      <c r="C26514" t="s">
        <v>94135</v>
      </c>
      <c r="D26514" t="s">
        <v>130</v>
      </c>
      <c r="E26514" t="s">
        <v>14</v>
      </c>
      <c r="K26514" t="str">
        <f>IFERROR(VLOOKUP(F26514,english_mapping!A:B,2,FALSE),"NA")</f>
        <v>NA</v>
      </c>
      <c r="L26514" t="str">
        <f t="shared" si="414"/>
        <v>Search</v>
      </c>
    </row>
    <row r="26515" spans="1:12" x14ac:dyDescent="0.25">
      <c r="A26515" t="s">
        <v>94136</v>
      </c>
      <c r="B26515" t="s">
        <v>94137</v>
      </c>
      <c r="C26515" t="s">
        <v>94138</v>
      </c>
      <c r="D26515" t="s">
        <v>94139</v>
      </c>
      <c r="E26515" t="s">
        <v>14</v>
      </c>
      <c r="F26515" t="s">
        <v>21</v>
      </c>
      <c r="G26515" t="s">
        <v>39</v>
      </c>
      <c r="H26515" t="s">
        <v>281</v>
      </c>
      <c r="I26515" t="s">
        <v>3110</v>
      </c>
      <c r="J26515" s="1">
        <v>40910</v>
      </c>
      <c r="K26515" t="b">
        <f>IFERROR(VLOOKUP(F26515,english_mapping!A:B,2,FALSE),"NA")</f>
        <v>1</v>
      </c>
      <c r="L26515" t="str">
        <f t="shared" si="414"/>
        <v>Android</v>
      </c>
    </row>
    <row r="26516" spans="1:12" x14ac:dyDescent="0.25">
      <c r="A26516" t="s">
        <v>94140</v>
      </c>
      <c r="B26516" t="s">
        <v>94141</v>
      </c>
      <c r="C26516" t="s">
        <v>94142</v>
      </c>
      <c r="D26516" t="s">
        <v>45</v>
      </c>
      <c r="E26516" t="s">
        <v>14</v>
      </c>
      <c r="F26516" t="s">
        <v>21</v>
      </c>
      <c r="G26516" t="s">
        <v>77</v>
      </c>
      <c r="H26516" t="s">
        <v>1804</v>
      </c>
      <c r="I26516" t="s">
        <v>16662</v>
      </c>
      <c r="K26516" t="b">
        <f>IFERROR(VLOOKUP(F26516,english_mapping!A:B,2,FALSE),"NA")</f>
        <v>1</v>
      </c>
      <c r="L26516" t="str">
        <f t="shared" si="414"/>
        <v>Games</v>
      </c>
    </row>
    <row r="26517" spans="1:12" x14ac:dyDescent="0.25">
      <c r="A26517" t="s">
        <v>94143</v>
      </c>
      <c r="B26517" t="s">
        <v>94144</v>
      </c>
      <c r="C26517" t="s">
        <v>94145</v>
      </c>
      <c r="D26517" t="s">
        <v>94146</v>
      </c>
      <c r="E26517" t="s">
        <v>14</v>
      </c>
      <c r="F26517" t="s">
        <v>1401</v>
      </c>
      <c r="G26517">
        <v>5</v>
      </c>
      <c r="H26517" t="s">
        <v>1402</v>
      </c>
      <c r="I26517" t="s">
        <v>1402</v>
      </c>
      <c r="J26517" s="1">
        <v>40920</v>
      </c>
      <c r="K26517" t="b">
        <f>IFERROR(VLOOKUP(F26517,english_mapping!A:B,2,FALSE),"NA")</f>
        <v>0</v>
      </c>
      <c r="L26517" t="str">
        <f t="shared" si="414"/>
        <v>Business Development</v>
      </c>
    </row>
    <row r="26518" spans="1:12" x14ac:dyDescent="0.25">
      <c r="A26518" t="s">
        <v>94147</v>
      </c>
      <c r="B26518" t="s">
        <v>94148</v>
      </c>
      <c r="C26518" t="s">
        <v>94149</v>
      </c>
      <c r="D26518" t="s">
        <v>644</v>
      </c>
      <c r="E26518" t="s">
        <v>14</v>
      </c>
      <c r="F26518" t="s">
        <v>21</v>
      </c>
      <c r="G26518" t="s">
        <v>59</v>
      </c>
      <c r="H26518" t="s">
        <v>1249</v>
      </c>
      <c r="I26518" t="s">
        <v>7388</v>
      </c>
      <c r="J26518" s="1">
        <v>39448</v>
      </c>
      <c r="K26518" t="b">
        <f>IFERROR(VLOOKUP(F26518,english_mapping!A:B,2,FALSE),"NA")</f>
        <v>1</v>
      </c>
      <c r="L26518" t="str">
        <f t="shared" si="414"/>
        <v>Biotechnology</v>
      </c>
    </row>
    <row r="26519" spans="1:12" x14ac:dyDescent="0.25">
      <c r="A26519" t="s">
        <v>94150</v>
      </c>
      <c r="B26519" t="s">
        <v>94151</v>
      </c>
      <c r="C26519" t="s">
        <v>94152</v>
      </c>
      <c r="D26519" t="s">
        <v>35474</v>
      </c>
      <c r="E26519" t="s">
        <v>14</v>
      </c>
      <c r="F26519" t="s">
        <v>21</v>
      </c>
      <c r="G26519" t="s">
        <v>285</v>
      </c>
      <c r="H26519" t="s">
        <v>1054</v>
      </c>
      <c r="I26519" t="s">
        <v>1054</v>
      </c>
      <c r="J26519" s="1">
        <v>36503</v>
      </c>
      <c r="K26519" t="b">
        <f>IFERROR(VLOOKUP(F26519,english_mapping!A:B,2,FALSE),"NA")</f>
        <v>1</v>
      </c>
      <c r="L26519" t="str">
        <f t="shared" si="414"/>
        <v>E-Commerce</v>
      </c>
    </row>
    <row r="26520" spans="1:12" x14ac:dyDescent="0.25">
      <c r="A26520" t="s">
        <v>94153</v>
      </c>
      <c r="B26520" t="s">
        <v>94154</v>
      </c>
      <c r="C26520" t="s">
        <v>94155</v>
      </c>
      <c r="D26520" t="s">
        <v>89</v>
      </c>
      <c r="E26520" t="s">
        <v>14</v>
      </c>
      <c r="F26520" t="s">
        <v>46</v>
      </c>
      <c r="H26520" t="s">
        <v>47</v>
      </c>
      <c r="I26520" t="s">
        <v>47</v>
      </c>
      <c r="K26520" t="b">
        <f>IFERROR(VLOOKUP(F26520,english_mapping!A:B,2,FALSE),"NA")</f>
        <v>0</v>
      </c>
      <c r="L26520" t="str">
        <f t="shared" si="414"/>
        <v>Health and Wellness</v>
      </c>
    </row>
    <row r="26521" spans="1:12" x14ac:dyDescent="0.25">
      <c r="A26521" t="s">
        <v>94156</v>
      </c>
      <c r="B26521" t="s">
        <v>94157</v>
      </c>
      <c r="C26521" t="s">
        <v>94158</v>
      </c>
      <c r="D26521" t="s">
        <v>94159</v>
      </c>
      <c r="E26521" t="s">
        <v>14</v>
      </c>
      <c r="F26521" t="s">
        <v>21</v>
      </c>
      <c r="G26521" t="s">
        <v>59</v>
      </c>
      <c r="H26521" t="s">
        <v>4734</v>
      </c>
      <c r="I26521" t="s">
        <v>4734</v>
      </c>
      <c r="J26521" s="1">
        <v>37622</v>
      </c>
      <c r="K26521" t="b">
        <f>IFERROR(VLOOKUP(F26521,english_mapping!A:B,2,FALSE),"NA")</f>
        <v>1</v>
      </c>
      <c r="L26521" t="str">
        <f t="shared" si="414"/>
        <v>Clean Technology</v>
      </c>
    </row>
    <row r="26522" spans="1:12" x14ac:dyDescent="0.25">
      <c r="A26522" t="s">
        <v>94160</v>
      </c>
      <c r="B26522" t="s">
        <v>94161</v>
      </c>
      <c r="C26522" t="s">
        <v>94162</v>
      </c>
      <c r="E26522" t="s">
        <v>14</v>
      </c>
      <c r="K26522" t="str">
        <f>IFERROR(VLOOKUP(F26522,english_mapping!A:B,2,FALSE),"NA")</f>
        <v>NA</v>
      </c>
      <c r="L26522">
        <f t="shared" si="414"/>
        <v>0</v>
      </c>
    </row>
    <row r="26523" spans="1:12" x14ac:dyDescent="0.25">
      <c r="A26523" t="s">
        <v>94163</v>
      </c>
      <c r="B26523" t="s">
        <v>94164</v>
      </c>
      <c r="C26523" t="s">
        <v>94165</v>
      </c>
      <c r="D26523" t="s">
        <v>45</v>
      </c>
      <c r="E26523" t="s">
        <v>14</v>
      </c>
      <c r="F26523" t="s">
        <v>33</v>
      </c>
      <c r="G26523">
        <v>23</v>
      </c>
      <c r="H26523" t="s">
        <v>179</v>
      </c>
      <c r="I26523" t="s">
        <v>179</v>
      </c>
      <c r="J26523" s="1">
        <v>38718</v>
      </c>
      <c r="K26523" t="b">
        <f>IFERROR(VLOOKUP(F26523,english_mapping!A:B,2,FALSE),"NA")</f>
        <v>0</v>
      </c>
      <c r="L26523" t="str">
        <f t="shared" si="414"/>
        <v>Games</v>
      </c>
    </row>
    <row r="26524" spans="1:12" x14ac:dyDescent="0.25">
      <c r="A26524" t="s">
        <v>94166</v>
      </c>
      <c r="B26524" t="s">
        <v>94167</v>
      </c>
      <c r="C26524" t="s">
        <v>94168</v>
      </c>
      <c r="D26524" t="s">
        <v>94169</v>
      </c>
      <c r="E26524" t="s">
        <v>14</v>
      </c>
      <c r="F26524" t="s">
        <v>21</v>
      </c>
      <c r="G26524" t="s">
        <v>39</v>
      </c>
      <c r="H26524" t="s">
        <v>281</v>
      </c>
      <c r="I26524" t="s">
        <v>37585</v>
      </c>
      <c r="K26524" t="b">
        <f>IFERROR(VLOOKUP(F26524,english_mapping!A:B,2,FALSE),"NA")</f>
        <v>1</v>
      </c>
      <c r="L26524" t="str">
        <f t="shared" si="414"/>
        <v>Distribution</v>
      </c>
    </row>
    <row r="26525" spans="1:12" x14ac:dyDescent="0.25">
      <c r="A26525" t="s">
        <v>94170</v>
      </c>
      <c r="B26525" t="s">
        <v>94171</v>
      </c>
      <c r="C26525" t="s">
        <v>94172</v>
      </c>
      <c r="D26525" t="s">
        <v>94173</v>
      </c>
      <c r="E26525" t="s">
        <v>14</v>
      </c>
      <c r="F26525" t="s">
        <v>52</v>
      </c>
      <c r="G26525" t="s">
        <v>4580</v>
      </c>
      <c r="H26525" t="s">
        <v>6372</v>
      </c>
      <c r="I26525" t="s">
        <v>6372</v>
      </c>
      <c r="J26525" s="1">
        <v>41640</v>
      </c>
      <c r="K26525" t="b">
        <f>IFERROR(VLOOKUP(F26525,english_mapping!A:B,2,FALSE),"NA")</f>
        <v>1</v>
      </c>
      <c r="L26525" t="str">
        <f t="shared" si="414"/>
        <v>Mobile Advertising</v>
      </c>
    </row>
    <row r="26526" spans="1:12" x14ac:dyDescent="0.25">
      <c r="A26526" t="s">
        <v>94174</v>
      </c>
      <c r="B26526" t="s">
        <v>94175</v>
      </c>
      <c r="C26526" t="s">
        <v>94176</v>
      </c>
      <c r="D26526" t="s">
        <v>94177</v>
      </c>
      <c r="E26526" t="s">
        <v>109</v>
      </c>
      <c r="F26526" t="s">
        <v>649</v>
      </c>
      <c r="G26526">
        <v>7</v>
      </c>
      <c r="H26526" t="s">
        <v>948</v>
      </c>
      <c r="I26526" t="s">
        <v>948</v>
      </c>
      <c r="J26526" s="1">
        <v>38718</v>
      </c>
      <c r="K26526" t="b">
        <f>IFERROR(VLOOKUP(F26526,english_mapping!A:B,2,FALSE),"NA")</f>
        <v>1</v>
      </c>
      <c r="L26526" t="str">
        <f t="shared" si="414"/>
        <v>Business Development</v>
      </c>
    </row>
    <row r="26527" spans="1:12" x14ac:dyDescent="0.25">
      <c r="A26527" t="s">
        <v>94178</v>
      </c>
      <c r="B26527" t="s">
        <v>94179</v>
      </c>
      <c r="C26527" t="s">
        <v>94180</v>
      </c>
      <c r="D26527" t="s">
        <v>94181</v>
      </c>
      <c r="E26527" t="s">
        <v>14</v>
      </c>
      <c r="F26527" t="s">
        <v>161</v>
      </c>
      <c r="G26527" t="s">
        <v>162</v>
      </c>
      <c r="H26527" t="s">
        <v>163</v>
      </c>
      <c r="I26527" t="s">
        <v>163</v>
      </c>
      <c r="J26527" s="1">
        <v>41976</v>
      </c>
      <c r="K26527" t="b">
        <f>IFERROR(VLOOKUP(F26527,english_mapping!A:B,2,FALSE),"NA")</f>
        <v>0</v>
      </c>
      <c r="L26527" t="str">
        <f t="shared" si="414"/>
        <v>E-Commerce</v>
      </c>
    </row>
    <row r="26528" spans="1:12" x14ac:dyDescent="0.25">
      <c r="A26528" t="s">
        <v>94182</v>
      </c>
      <c r="B26528" t="s">
        <v>94183</v>
      </c>
      <c r="C26528" t="s">
        <v>94184</v>
      </c>
      <c r="D26528" t="s">
        <v>94185</v>
      </c>
      <c r="E26528" t="s">
        <v>14</v>
      </c>
      <c r="F26528" t="s">
        <v>21</v>
      </c>
      <c r="G26528" t="s">
        <v>138</v>
      </c>
      <c r="H26528" t="s">
        <v>139</v>
      </c>
      <c r="I26528" t="s">
        <v>442</v>
      </c>
      <c r="J26528" s="1">
        <v>38872</v>
      </c>
      <c r="K26528" t="b">
        <f>IFERROR(VLOOKUP(F26528,english_mapping!A:B,2,FALSE),"NA")</f>
        <v>1</v>
      </c>
      <c r="L26528" t="str">
        <f t="shared" si="414"/>
        <v>Chat</v>
      </c>
    </row>
    <row r="26529" spans="1:12" x14ac:dyDescent="0.25">
      <c r="A26529" t="s">
        <v>94186</v>
      </c>
      <c r="B26529" t="s">
        <v>94187</v>
      </c>
      <c r="C26529" t="s">
        <v>94188</v>
      </c>
      <c r="D26529" t="s">
        <v>94189</v>
      </c>
      <c r="E26529" t="s">
        <v>14</v>
      </c>
      <c r="F26529" t="s">
        <v>21</v>
      </c>
      <c r="G26529" t="s">
        <v>59</v>
      </c>
      <c r="H26529" t="s">
        <v>60</v>
      </c>
      <c r="I26529" t="s">
        <v>66</v>
      </c>
      <c r="K26529" t="b">
        <f>IFERROR(VLOOKUP(F26529,english_mapping!A:B,2,FALSE),"NA")</f>
        <v>1</v>
      </c>
      <c r="L26529" t="str">
        <f t="shared" si="414"/>
        <v>Android</v>
      </c>
    </row>
    <row r="26530" spans="1:12" x14ac:dyDescent="0.25">
      <c r="A26530" t="s">
        <v>94190</v>
      </c>
      <c r="B26530" t="s">
        <v>94191</v>
      </c>
      <c r="C26530" t="s">
        <v>94192</v>
      </c>
      <c r="D26530" t="s">
        <v>15869</v>
      </c>
      <c r="E26530" t="s">
        <v>14</v>
      </c>
      <c r="F26530" t="s">
        <v>21</v>
      </c>
      <c r="G26530" t="s">
        <v>138</v>
      </c>
      <c r="H26530" t="s">
        <v>139</v>
      </c>
      <c r="I26530" t="s">
        <v>139</v>
      </c>
      <c r="K26530" t="b">
        <f>IFERROR(VLOOKUP(F26530,english_mapping!A:B,2,FALSE),"NA")</f>
        <v>1</v>
      </c>
      <c r="L26530" t="str">
        <f t="shared" si="414"/>
        <v>Network Security</v>
      </c>
    </row>
    <row r="26531" spans="1:12" x14ac:dyDescent="0.25">
      <c r="A26531" t="s">
        <v>94193</v>
      </c>
      <c r="B26531" t="s">
        <v>94194</v>
      </c>
      <c r="C26531" t="s">
        <v>94195</v>
      </c>
      <c r="D26531" t="s">
        <v>94196</v>
      </c>
      <c r="E26531" t="s">
        <v>14</v>
      </c>
      <c r="F26531" t="s">
        <v>124</v>
      </c>
      <c r="G26531" t="s">
        <v>125</v>
      </c>
      <c r="H26531" t="s">
        <v>126</v>
      </c>
      <c r="I26531" t="s">
        <v>126</v>
      </c>
      <c r="J26531" s="1">
        <v>41736</v>
      </c>
      <c r="K26531" t="b">
        <f>IFERROR(VLOOKUP(F26531,english_mapping!A:B,2,FALSE),"NA")</f>
        <v>1</v>
      </c>
      <c r="L26531" t="str">
        <f t="shared" si="414"/>
        <v>Apps</v>
      </c>
    </row>
    <row r="26532" spans="1:12" x14ac:dyDescent="0.25">
      <c r="A26532" t="s">
        <v>94197</v>
      </c>
      <c r="B26532" t="s">
        <v>94198</v>
      </c>
      <c r="C26532" t="s">
        <v>94199</v>
      </c>
      <c r="D26532" t="s">
        <v>94200</v>
      </c>
      <c r="E26532" t="s">
        <v>14</v>
      </c>
      <c r="F26532" t="s">
        <v>15</v>
      </c>
      <c r="G26532">
        <v>19</v>
      </c>
      <c r="H26532" t="s">
        <v>479</v>
      </c>
      <c r="I26532" t="s">
        <v>479</v>
      </c>
      <c r="J26532" t="s">
        <v>33536</v>
      </c>
      <c r="K26532" t="b">
        <f>IFERROR(VLOOKUP(F26532,english_mapping!A:B,2,FALSE),"NA")</f>
        <v>1</v>
      </c>
      <c r="L26532" t="str">
        <f t="shared" si="414"/>
        <v>Computer Vision</v>
      </c>
    </row>
    <row r="26533" spans="1:12" x14ac:dyDescent="0.25">
      <c r="A26533" t="s">
        <v>94201</v>
      </c>
      <c r="B26533" t="s">
        <v>94202</v>
      </c>
      <c r="C26533" t="s">
        <v>94203</v>
      </c>
      <c r="D26533" t="s">
        <v>89</v>
      </c>
      <c r="E26533" t="s">
        <v>14</v>
      </c>
      <c r="F26533" t="s">
        <v>21</v>
      </c>
      <c r="G26533" t="s">
        <v>206</v>
      </c>
      <c r="H26533" t="s">
        <v>207</v>
      </c>
      <c r="I26533" t="s">
        <v>207</v>
      </c>
      <c r="J26533" s="1">
        <v>38718</v>
      </c>
      <c r="K26533" t="b">
        <f>IFERROR(VLOOKUP(F26533,english_mapping!A:B,2,FALSE),"NA")</f>
        <v>1</v>
      </c>
      <c r="L26533" t="str">
        <f t="shared" si="414"/>
        <v>Health and Wellness</v>
      </c>
    </row>
    <row r="26534" spans="1:12" x14ac:dyDescent="0.25">
      <c r="A26534" t="s">
        <v>94204</v>
      </c>
      <c r="B26534" t="s">
        <v>94205</v>
      </c>
      <c r="C26534" t="s">
        <v>94206</v>
      </c>
      <c r="D26534" t="s">
        <v>94207</v>
      </c>
      <c r="E26534" t="s">
        <v>14</v>
      </c>
      <c r="F26534" t="s">
        <v>21</v>
      </c>
      <c r="G26534" t="s">
        <v>3555</v>
      </c>
      <c r="H26534" t="s">
        <v>3556</v>
      </c>
      <c r="I26534" t="s">
        <v>3556</v>
      </c>
      <c r="J26534" s="1">
        <v>39814</v>
      </c>
      <c r="K26534" t="b">
        <f>IFERROR(VLOOKUP(F26534,english_mapping!A:B,2,FALSE),"NA")</f>
        <v>1</v>
      </c>
      <c r="L26534" t="str">
        <f t="shared" si="414"/>
        <v>Hardware + Software</v>
      </c>
    </row>
    <row r="26535" spans="1:12" x14ac:dyDescent="0.25">
      <c r="A26535" t="s">
        <v>94208</v>
      </c>
      <c r="B26535" t="s">
        <v>94209</v>
      </c>
      <c r="C26535" t="s">
        <v>94210</v>
      </c>
      <c r="E26535" t="s">
        <v>14</v>
      </c>
      <c r="F26535" t="s">
        <v>21</v>
      </c>
      <c r="G26535" t="s">
        <v>59</v>
      </c>
      <c r="H26535" t="s">
        <v>60</v>
      </c>
      <c r="I26535" t="s">
        <v>66</v>
      </c>
      <c r="J26535" t="s">
        <v>57366</v>
      </c>
      <c r="K26535" t="b">
        <f>IFERROR(VLOOKUP(F26535,english_mapping!A:B,2,FALSE),"NA")</f>
        <v>1</v>
      </c>
      <c r="L26535">
        <f t="shared" si="414"/>
        <v>0</v>
      </c>
    </row>
    <row r="26536" spans="1:12" x14ac:dyDescent="0.25">
      <c r="A26536" t="s">
        <v>94211</v>
      </c>
      <c r="B26536" t="s">
        <v>94212</v>
      </c>
      <c r="D26536" t="s">
        <v>94213</v>
      </c>
      <c r="E26536" t="s">
        <v>14</v>
      </c>
      <c r="K26536" t="str">
        <f>IFERROR(VLOOKUP(F26536,english_mapping!A:B,2,FALSE),"NA")</f>
        <v>NA</v>
      </c>
      <c r="L26536" t="str">
        <f t="shared" si="414"/>
        <v>Semiconductor Manufacturing Equipment</v>
      </c>
    </row>
    <row r="26537" spans="1:12" x14ac:dyDescent="0.25">
      <c r="A26537" t="s">
        <v>94214</v>
      </c>
      <c r="B26537" t="s">
        <v>94215</v>
      </c>
      <c r="C26537" t="s">
        <v>94216</v>
      </c>
      <c r="D26537" t="s">
        <v>780</v>
      </c>
      <c r="E26537" t="s">
        <v>14</v>
      </c>
      <c r="F26537" t="s">
        <v>21</v>
      </c>
      <c r="G26537" t="s">
        <v>59</v>
      </c>
      <c r="H26537" t="s">
        <v>90</v>
      </c>
      <c r="I26537" t="s">
        <v>4698</v>
      </c>
      <c r="J26537" s="1">
        <v>37990</v>
      </c>
      <c r="K26537" t="b">
        <f>IFERROR(VLOOKUP(F26537,english_mapping!A:B,2,FALSE),"NA")</f>
        <v>1</v>
      </c>
      <c r="L26537" t="str">
        <f t="shared" si="414"/>
        <v>Clean Technology</v>
      </c>
    </row>
    <row r="26538" spans="1:12" x14ac:dyDescent="0.25">
      <c r="A26538" t="s">
        <v>94217</v>
      </c>
      <c r="B26538" t="s">
        <v>94218</v>
      </c>
      <c r="C26538" t="s">
        <v>94219</v>
      </c>
      <c r="D26538" t="s">
        <v>94220</v>
      </c>
      <c r="E26538" t="s">
        <v>14</v>
      </c>
      <c r="F26538" t="s">
        <v>346</v>
      </c>
      <c r="G26538">
        <v>7</v>
      </c>
      <c r="H26538" t="s">
        <v>776</v>
      </c>
      <c r="I26538" t="s">
        <v>776</v>
      </c>
      <c r="J26538" s="1">
        <v>40852</v>
      </c>
      <c r="K26538" t="b">
        <f>IFERROR(VLOOKUP(F26538,english_mapping!A:B,2,FALSE),"NA")</f>
        <v>0</v>
      </c>
      <c r="L26538" t="str">
        <f t="shared" si="414"/>
        <v>E-Commerce</v>
      </c>
    </row>
    <row r="26539" spans="1:12" x14ac:dyDescent="0.25">
      <c r="A26539" t="s">
        <v>94221</v>
      </c>
      <c r="B26539" t="s">
        <v>94222</v>
      </c>
      <c r="D26539" t="s">
        <v>800</v>
      </c>
      <c r="E26539" t="s">
        <v>205</v>
      </c>
      <c r="F26539" t="s">
        <v>21</v>
      </c>
      <c r="G26539" t="s">
        <v>59</v>
      </c>
      <c r="H26539" t="s">
        <v>60</v>
      </c>
      <c r="I26539" t="s">
        <v>616</v>
      </c>
      <c r="K26539" t="b">
        <f>IFERROR(VLOOKUP(F26539,english_mapping!A:B,2,FALSE),"NA")</f>
        <v>1</v>
      </c>
      <c r="L26539" t="str">
        <f t="shared" si="414"/>
        <v>Services</v>
      </c>
    </row>
    <row r="26540" spans="1:12" x14ac:dyDescent="0.25">
      <c r="A26540" t="s">
        <v>94223</v>
      </c>
      <c r="B26540" t="s">
        <v>94224</v>
      </c>
      <c r="C26540" t="s">
        <v>94225</v>
      </c>
      <c r="D26540" t="s">
        <v>1416</v>
      </c>
      <c r="E26540" t="s">
        <v>14</v>
      </c>
      <c r="F26540" t="s">
        <v>124</v>
      </c>
      <c r="G26540" t="s">
        <v>6947</v>
      </c>
      <c r="H26540" t="s">
        <v>6948</v>
      </c>
      <c r="I26540" t="s">
        <v>6948</v>
      </c>
      <c r="J26540" s="1">
        <v>37622</v>
      </c>
      <c r="K26540" t="b">
        <f>IFERROR(VLOOKUP(F26540,english_mapping!A:B,2,FALSE),"NA")</f>
        <v>1</v>
      </c>
      <c r="L26540" t="str">
        <f t="shared" si="414"/>
        <v>Semiconductors</v>
      </c>
    </row>
    <row r="26541" spans="1:12" x14ac:dyDescent="0.25">
      <c r="A26541" t="s">
        <v>94226</v>
      </c>
      <c r="B26541" t="s">
        <v>94227</v>
      </c>
      <c r="C26541" t="s">
        <v>94228</v>
      </c>
      <c r="D26541" t="s">
        <v>65</v>
      </c>
      <c r="E26541" t="s">
        <v>14</v>
      </c>
      <c r="K26541" t="str">
        <f>IFERROR(VLOOKUP(F26541,english_mapping!A:B,2,FALSE),"NA")</f>
        <v>NA</v>
      </c>
      <c r="L26541" t="str">
        <f t="shared" si="414"/>
        <v>Mobile</v>
      </c>
    </row>
    <row r="26542" spans="1:12" x14ac:dyDescent="0.25">
      <c r="A26542" t="s">
        <v>94229</v>
      </c>
      <c r="B26542" t="s">
        <v>94230</v>
      </c>
      <c r="E26542" t="s">
        <v>14</v>
      </c>
      <c r="K26542" t="str">
        <f>IFERROR(VLOOKUP(F26542,english_mapping!A:B,2,FALSE),"NA")</f>
        <v>NA</v>
      </c>
      <c r="L26542">
        <f t="shared" si="414"/>
        <v>0</v>
      </c>
    </row>
    <row r="26543" spans="1:12" x14ac:dyDescent="0.25">
      <c r="A26543" t="s">
        <v>94231</v>
      </c>
      <c r="B26543" t="s">
        <v>94232</v>
      </c>
      <c r="C26543" t="s">
        <v>94233</v>
      </c>
      <c r="D26543" t="s">
        <v>38</v>
      </c>
      <c r="E26543" t="s">
        <v>109</v>
      </c>
      <c r="F26543" t="s">
        <v>21</v>
      </c>
      <c r="G26543" t="s">
        <v>1262</v>
      </c>
      <c r="H26543" t="s">
        <v>1263</v>
      </c>
      <c r="I26543" t="s">
        <v>10058</v>
      </c>
      <c r="J26543" s="1">
        <v>37631</v>
      </c>
      <c r="K26543" t="b">
        <f>IFERROR(VLOOKUP(F26543,english_mapping!A:B,2,FALSE),"NA")</f>
        <v>1</v>
      </c>
      <c r="L26543" t="str">
        <f t="shared" si="414"/>
        <v>Software</v>
      </c>
    </row>
    <row r="26544" spans="1:12" x14ac:dyDescent="0.25">
      <c r="A26544" t="s">
        <v>94234</v>
      </c>
      <c r="B26544" t="s">
        <v>94235</v>
      </c>
      <c r="C26544" t="s">
        <v>94236</v>
      </c>
      <c r="D26544" t="s">
        <v>94237</v>
      </c>
      <c r="E26544" t="s">
        <v>14</v>
      </c>
      <c r="J26544" t="s">
        <v>94238</v>
      </c>
      <c r="K26544" t="str">
        <f>IFERROR(VLOOKUP(F26544,english_mapping!A:B,2,FALSE),"NA")</f>
        <v>NA</v>
      </c>
      <c r="L26544" t="str">
        <f t="shared" si="414"/>
        <v>E-Commerce</v>
      </c>
    </row>
    <row r="26545" spans="1:12" x14ac:dyDescent="0.25">
      <c r="A26545" t="s">
        <v>94239</v>
      </c>
      <c r="B26545" t="s">
        <v>94240</v>
      </c>
      <c r="C26545" t="s">
        <v>94241</v>
      </c>
      <c r="D26545" t="s">
        <v>94242</v>
      </c>
      <c r="E26545" t="s">
        <v>14</v>
      </c>
      <c r="F26545" t="s">
        <v>124</v>
      </c>
      <c r="G26545" t="s">
        <v>66604</v>
      </c>
      <c r="H26545" t="s">
        <v>66605</v>
      </c>
      <c r="I26545" t="s">
        <v>66605</v>
      </c>
      <c r="J26545" s="1">
        <v>40644</v>
      </c>
      <c r="K26545" t="b">
        <f>IFERROR(VLOOKUP(F26545,english_mapping!A:B,2,FALSE),"NA")</f>
        <v>1</v>
      </c>
      <c r="L26545" t="str">
        <f t="shared" si="414"/>
        <v>Clean Technology</v>
      </c>
    </row>
    <row r="26546" spans="1:12" x14ac:dyDescent="0.25">
      <c r="A26546" t="s">
        <v>94243</v>
      </c>
      <c r="B26546" t="s">
        <v>94244</v>
      </c>
      <c r="C26546" t="s">
        <v>94245</v>
      </c>
      <c r="D26546" t="s">
        <v>65</v>
      </c>
      <c r="E26546" t="s">
        <v>109</v>
      </c>
      <c r="F26546" t="s">
        <v>124</v>
      </c>
      <c r="G26546" t="s">
        <v>2652</v>
      </c>
      <c r="H26546" t="s">
        <v>2653</v>
      </c>
      <c r="I26546" t="s">
        <v>2653</v>
      </c>
      <c r="J26546" s="1">
        <v>37260</v>
      </c>
      <c r="K26546" t="b">
        <f>IFERROR(VLOOKUP(F26546,english_mapping!A:B,2,FALSE),"NA")</f>
        <v>1</v>
      </c>
      <c r="L26546" t="str">
        <f t="shared" si="414"/>
        <v>Mobile</v>
      </c>
    </row>
    <row r="26547" spans="1:12" x14ac:dyDescent="0.25">
      <c r="A26547" t="s">
        <v>94246</v>
      </c>
      <c r="B26547" t="s">
        <v>94247</v>
      </c>
      <c r="C26547" t="s">
        <v>94248</v>
      </c>
      <c r="D26547" t="s">
        <v>130</v>
      </c>
      <c r="E26547" t="s">
        <v>109</v>
      </c>
      <c r="F26547" t="s">
        <v>21</v>
      </c>
      <c r="G26547" t="s">
        <v>285</v>
      </c>
      <c r="H26547" t="s">
        <v>889</v>
      </c>
      <c r="I26547" t="s">
        <v>889</v>
      </c>
      <c r="J26547" s="1">
        <v>37987</v>
      </c>
      <c r="K26547" t="b">
        <f>IFERROR(VLOOKUP(F26547,english_mapping!A:B,2,FALSE),"NA")</f>
        <v>1</v>
      </c>
      <c r="L26547" t="str">
        <f t="shared" si="414"/>
        <v>Search</v>
      </c>
    </row>
    <row r="26548" spans="1:12" x14ac:dyDescent="0.25">
      <c r="A26548" t="s">
        <v>94249</v>
      </c>
      <c r="B26548" t="s">
        <v>94250</v>
      </c>
      <c r="C26548" t="s">
        <v>94251</v>
      </c>
      <c r="D26548" t="s">
        <v>94252</v>
      </c>
      <c r="E26548" t="s">
        <v>14</v>
      </c>
      <c r="F26548" t="s">
        <v>21</v>
      </c>
      <c r="G26548" t="s">
        <v>138</v>
      </c>
      <c r="H26548" t="s">
        <v>139</v>
      </c>
      <c r="I26548" t="s">
        <v>442</v>
      </c>
      <c r="J26548" t="s">
        <v>94253</v>
      </c>
      <c r="K26548" t="b">
        <f>IFERROR(VLOOKUP(F26548,english_mapping!A:B,2,FALSE),"NA")</f>
        <v>1</v>
      </c>
      <c r="L26548" t="str">
        <f t="shared" si="414"/>
        <v>Cloud Data Services</v>
      </c>
    </row>
    <row r="26549" spans="1:12" x14ac:dyDescent="0.25">
      <c r="A26549" t="s">
        <v>94254</v>
      </c>
      <c r="B26549" t="s">
        <v>94255</v>
      </c>
      <c r="C26549" t="s">
        <v>94256</v>
      </c>
      <c r="D26549" t="s">
        <v>94257</v>
      </c>
      <c r="E26549" t="s">
        <v>14</v>
      </c>
      <c r="F26549" t="s">
        <v>220</v>
      </c>
      <c r="G26549">
        <v>8</v>
      </c>
      <c r="H26549" t="s">
        <v>5054</v>
      </c>
      <c r="I26549" t="s">
        <v>12179</v>
      </c>
      <c r="J26549" s="1">
        <v>39814</v>
      </c>
      <c r="K26549" t="b">
        <f>IFERROR(VLOOKUP(F26549,english_mapping!A:B,2,FALSE),"NA")</f>
        <v>1</v>
      </c>
      <c r="L26549" t="str">
        <f t="shared" si="414"/>
        <v>Software</v>
      </c>
    </row>
    <row r="26550" spans="1:12" x14ac:dyDescent="0.25">
      <c r="A26550" t="s">
        <v>94258</v>
      </c>
      <c r="B26550" t="s">
        <v>94259</v>
      </c>
      <c r="C26550" t="s">
        <v>94260</v>
      </c>
      <c r="D26550" t="s">
        <v>51</v>
      </c>
      <c r="E26550" t="s">
        <v>14</v>
      </c>
      <c r="F26550" t="s">
        <v>21</v>
      </c>
      <c r="G26550" t="s">
        <v>1035</v>
      </c>
      <c r="H26550" t="s">
        <v>1036</v>
      </c>
      <c r="I26550" t="s">
        <v>1036</v>
      </c>
      <c r="K26550" t="b">
        <f>IFERROR(VLOOKUP(F26550,english_mapping!A:B,2,FALSE),"NA")</f>
        <v>1</v>
      </c>
      <c r="L26550" t="str">
        <f t="shared" si="414"/>
        <v>Biotechnology</v>
      </c>
    </row>
    <row r="26551" spans="1:12" x14ac:dyDescent="0.25">
      <c r="A26551" t="s">
        <v>94261</v>
      </c>
      <c r="B26551" t="s">
        <v>94262</v>
      </c>
      <c r="C26551" t="s">
        <v>94263</v>
      </c>
      <c r="D26551" t="s">
        <v>1433</v>
      </c>
      <c r="E26551" t="s">
        <v>14</v>
      </c>
      <c r="F26551" t="s">
        <v>21</v>
      </c>
      <c r="G26551" t="s">
        <v>434</v>
      </c>
      <c r="H26551" t="s">
        <v>535</v>
      </c>
      <c r="I26551" t="s">
        <v>2549</v>
      </c>
      <c r="J26551" s="1">
        <v>36526</v>
      </c>
      <c r="K26551" t="b">
        <f>IFERROR(VLOOKUP(F26551,english_mapping!A:B,2,FALSE),"NA")</f>
        <v>1</v>
      </c>
      <c r="L26551" t="str">
        <f t="shared" si="414"/>
        <v>Web Hosting</v>
      </c>
    </row>
    <row r="26552" spans="1:12" x14ac:dyDescent="0.25">
      <c r="A26552" t="s">
        <v>94264</v>
      </c>
      <c r="B26552" t="s">
        <v>94265</v>
      </c>
      <c r="C26552" t="s">
        <v>94266</v>
      </c>
      <c r="D26552" t="s">
        <v>731</v>
      </c>
      <c r="E26552" t="s">
        <v>14</v>
      </c>
      <c r="F26552" t="s">
        <v>21</v>
      </c>
      <c r="G26552" t="s">
        <v>434</v>
      </c>
      <c r="H26552" t="s">
        <v>7820</v>
      </c>
      <c r="I26552" t="s">
        <v>7820</v>
      </c>
      <c r="J26552" s="1">
        <v>40544</v>
      </c>
      <c r="K26552" t="b">
        <f>IFERROR(VLOOKUP(F26552,english_mapping!A:B,2,FALSE),"NA")</f>
        <v>1</v>
      </c>
      <c r="L26552" t="str">
        <f t="shared" si="414"/>
        <v>Finance</v>
      </c>
    </row>
    <row r="26553" spans="1:12" x14ac:dyDescent="0.25">
      <c r="A26553" t="s">
        <v>94267</v>
      </c>
      <c r="B26553" t="s">
        <v>94268</v>
      </c>
      <c r="C26553" t="s">
        <v>94269</v>
      </c>
      <c r="D26553" t="s">
        <v>3474</v>
      </c>
      <c r="E26553" t="s">
        <v>14</v>
      </c>
      <c r="F26553" t="s">
        <v>2175</v>
      </c>
      <c r="G26553">
        <v>13</v>
      </c>
      <c r="H26553" t="s">
        <v>2176</v>
      </c>
      <c r="I26553" t="s">
        <v>2177</v>
      </c>
      <c r="J26553" s="1">
        <v>40909</v>
      </c>
      <c r="K26553" t="b">
        <f>IFERROR(VLOOKUP(F26553,english_mapping!A:B,2,FALSE),"NA")</f>
        <v>0</v>
      </c>
      <c r="L26553" t="str">
        <f t="shared" si="414"/>
        <v>Information Technology</v>
      </c>
    </row>
    <row r="26554" spans="1:12" x14ac:dyDescent="0.25">
      <c r="A26554" t="s">
        <v>94270</v>
      </c>
      <c r="B26554" t="s">
        <v>94271</v>
      </c>
      <c r="C26554" t="s">
        <v>94272</v>
      </c>
      <c r="D26554" t="s">
        <v>94273</v>
      </c>
      <c r="E26554" t="s">
        <v>14</v>
      </c>
      <c r="F26554" t="s">
        <v>21</v>
      </c>
      <c r="G26554" t="s">
        <v>59</v>
      </c>
      <c r="H26554" t="s">
        <v>60</v>
      </c>
      <c r="I26554" t="s">
        <v>66</v>
      </c>
      <c r="J26554" t="s">
        <v>8743</v>
      </c>
      <c r="K26554" t="b">
        <f>IFERROR(VLOOKUP(F26554,english_mapping!A:B,2,FALSE),"NA")</f>
        <v>1</v>
      </c>
      <c r="L26554" t="str">
        <f t="shared" si="414"/>
        <v>Analytics</v>
      </c>
    </row>
    <row r="26555" spans="1:12" x14ac:dyDescent="0.25">
      <c r="A26555" t="s">
        <v>94274</v>
      </c>
      <c r="B26555" t="s">
        <v>94275</v>
      </c>
      <c r="C26555" t="s">
        <v>94276</v>
      </c>
      <c r="D26555" t="s">
        <v>94277</v>
      </c>
      <c r="E26555" t="s">
        <v>109</v>
      </c>
      <c r="F26555" t="s">
        <v>21</v>
      </c>
      <c r="G26555" t="s">
        <v>59</v>
      </c>
      <c r="H26555" t="s">
        <v>90</v>
      </c>
      <c r="I26555" t="s">
        <v>2674</v>
      </c>
      <c r="J26555" s="1">
        <v>39448</v>
      </c>
      <c r="K26555" t="b">
        <f>IFERROR(VLOOKUP(F26555,english_mapping!A:B,2,FALSE),"NA")</f>
        <v>1</v>
      </c>
      <c r="L26555" t="str">
        <f t="shared" si="414"/>
        <v>Career Management</v>
      </c>
    </row>
    <row r="26556" spans="1:12" x14ac:dyDescent="0.25">
      <c r="A26556" t="s">
        <v>94278</v>
      </c>
      <c r="B26556" t="s">
        <v>94279</v>
      </c>
      <c r="C26556" t="s">
        <v>94280</v>
      </c>
      <c r="D26556" t="s">
        <v>94281</v>
      </c>
      <c r="E26556" t="s">
        <v>14</v>
      </c>
      <c r="F26556" t="s">
        <v>21</v>
      </c>
      <c r="G26556" t="s">
        <v>59</v>
      </c>
      <c r="H26556" t="s">
        <v>60</v>
      </c>
      <c r="I26556" t="s">
        <v>1128</v>
      </c>
      <c r="J26556" s="1">
        <v>39448</v>
      </c>
      <c r="K26556" t="b">
        <f>IFERROR(VLOOKUP(F26556,english_mapping!A:B,2,FALSE),"NA")</f>
        <v>1</v>
      </c>
      <c r="L26556" t="str">
        <f t="shared" si="414"/>
        <v>Analytics</v>
      </c>
    </row>
    <row r="26557" spans="1:12" x14ac:dyDescent="0.25">
      <c r="A26557" t="s">
        <v>94282</v>
      </c>
      <c r="B26557" t="s">
        <v>94283</v>
      </c>
      <c r="C26557" t="s">
        <v>94284</v>
      </c>
      <c r="D26557" t="s">
        <v>2418</v>
      </c>
      <c r="E26557" t="s">
        <v>14</v>
      </c>
      <c r="F26557" t="s">
        <v>15</v>
      </c>
      <c r="G26557">
        <v>16</v>
      </c>
      <c r="H26557" t="s">
        <v>16</v>
      </c>
      <c r="I26557" t="s">
        <v>16</v>
      </c>
      <c r="K26557" t="b">
        <f>IFERROR(VLOOKUP(F26557,english_mapping!A:B,2,FALSE),"NA")</f>
        <v>1</v>
      </c>
      <c r="L26557" t="str">
        <f t="shared" si="414"/>
        <v>Food Processing</v>
      </c>
    </row>
    <row r="26558" spans="1:12" x14ac:dyDescent="0.25">
      <c r="A26558" t="s">
        <v>94285</v>
      </c>
      <c r="B26558" t="s">
        <v>94286</v>
      </c>
      <c r="C26558" t="s">
        <v>94287</v>
      </c>
      <c r="D26558" t="s">
        <v>94288</v>
      </c>
      <c r="E26558" t="s">
        <v>205</v>
      </c>
      <c r="K26558" t="str">
        <f>IFERROR(VLOOKUP(F26558,english_mapping!A:B,2,FALSE),"NA")</f>
        <v>NA</v>
      </c>
      <c r="L26558" t="str">
        <f t="shared" si="414"/>
        <v>E-Commerce</v>
      </c>
    </row>
    <row r="26559" spans="1:12" x14ac:dyDescent="0.25">
      <c r="A26559" t="s">
        <v>94289</v>
      </c>
      <c r="B26559" t="s">
        <v>94290</v>
      </c>
      <c r="C26559" t="s">
        <v>94291</v>
      </c>
      <c r="D26559" t="s">
        <v>10348</v>
      </c>
      <c r="E26559" t="s">
        <v>14</v>
      </c>
      <c r="F26559" t="s">
        <v>712</v>
      </c>
      <c r="G26559">
        <v>2</v>
      </c>
      <c r="H26559" t="s">
        <v>713</v>
      </c>
      <c r="I26559" t="s">
        <v>9938</v>
      </c>
      <c r="J26559" s="1">
        <v>42126</v>
      </c>
      <c r="K26559" t="b">
        <f>IFERROR(VLOOKUP(F26559,english_mapping!A:B,2,FALSE),"NA")</f>
        <v>0</v>
      </c>
      <c r="L26559" t="str">
        <f t="shared" si="414"/>
        <v>Apps</v>
      </c>
    </row>
    <row r="26560" spans="1:12" x14ac:dyDescent="0.25">
      <c r="A26560" t="s">
        <v>94292</v>
      </c>
      <c r="B26560" t="s">
        <v>94293</v>
      </c>
      <c r="C26560" t="s">
        <v>94294</v>
      </c>
      <c r="D26560" t="s">
        <v>51</v>
      </c>
      <c r="E26560" t="s">
        <v>14</v>
      </c>
      <c r="F26560" t="s">
        <v>21</v>
      </c>
      <c r="G26560" t="s">
        <v>101</v>
      </c>
      <c r="H26560" t="s">
        <v>706</v>
      </c>
      <c r="I26560" t="s">
        <v>94295</v>
      </c>
      <c r="J26560" t="s">
        <v>24351</v>
      </c>
      <c r="K26560" t="b">
        <f>IFERROR(VLOOKUP(F26560,english_mapping!A:B,2,FALSE),"NA")</f>
        <v>1</v>
      </c>
      <c r="L26560" t="str">
        <f t="shared" si="414"/>
        <v>Biotechnology</v>
      </c>
    </row>
    <row r="26561" spans="1:12" x14ac:dyDescent="0.25">
      <c r="A26561" t="s">
        <v>94296</v>
      </c>
      <c r="B26561" t="s">
        <v>94297</v>
      </c>
      <c r="C26561" t="s">
        <v>94298</v>
      </c>
      <c r="D26561" t="s">
        <v>19829</v>
      </c>
      <c r="E26561" t="s">
        <v>14</v>
      </c>
      <c r="K26561" t="str">
        <f>IFERROR(VLOOKUP(F26561,english_mapping!A:B,2,FALSE),"NA")</f>
        <v>NA</v>
      </c>
      <c r="L26561" t="str">
        <f t="shared" si="414"/>
        <v>E-Commerce</v>
      </c>
    </row>
    <row r="26562" spans="1:12" x14ac:dyDescent="0.25">
      <c r="A26562" t="s">
        <v>94299</v>
      </c>
      <c r="B26562" t="s">
        <v>94300</v>
      </c>
      <c r="C26562" t="s">
        <v>94301</v>
      </c>
      <c r="D26562" t="s">
        <v>94302</v>
      </c>
      <c r="E26562" t="s">
        <v>14</v>
      </c>
      <c r="F26562" t="s">
        <v>161</v>
      </c>
      <c r="G26562" t="s">
        <v>162</v>
      </c>
      <c r="H26562" t="s">
        <v>82730</v>
      </c>
      <c r="I26562" t="s">
        <v>82730</v>
      </c>
      <c r="K26562" t="b">
        <f>IFERROR(VLOOKUP(F26562,english_mapping!A:B,2,FALSE),"NA")</f>
        <v>0</v>
      </c>
      <c r="L26562" t="str">
        <f t="shared" si="414"/>
        <v>Customer Service</v>
      </c>
    </row>
    <row r="26563" spans="1:12" x14ac:dyDescent="0.25">
      <c r="A26563" t="s">
        <v>94303</v>
      </c>
      <c r="B26563" t="s">
        <v>94304</v>
      </c>
      <c r="C26563" t="s">
        <v>94305</v>
      </c>
      <c r="D26563" t="s">
        <v>38</v>
      </c>
      <c r="E26563" t="s">
        <v>14</v>
      </c>
      <c r="F26563" t="s">
        <v>21</v>
      </c>
      <c r="G26563" t="s">
        <v>94</v>
      </c>
      <c r="H26563" t="s">
        <v>95</v>
      </c>
      <c r="I26563" t="s">
        <v>94306</v>
      </c>
      <c r="J26563" s="1">
        <v>36161</v>
      </c>
      <c r="K26563" t="b">
        <f>IFERROR(VLOOKUP(F26563,english_mapping!A:B,2,FALSE),"NA")</f>
        <v>1</v>
      </c>
      <c r="L26563" t="str">
        <f t="shared" si="414"/>
        <v>Software</v>
      </c>
    </row>
    <row r="26564" spans="1:12" x14ac:dyDescent="0.25">
      <c r="A26564" t="s">
        <v>94307</v>
      </c>
      <c r="B26564" t="s">
        <v>94308</v>
      </c>
      <c r="C26564" t="s">
        <v>94309</v>
      </c>
      <c r="D26564" t="s">
        <v>7295</v>
      </c>
      <c r="E26564" t="s">
        <v>14</v>
      </c>
      <c r="F26564" t="s">
        <v>560</v>
      </c>
      <c r="G26564">
        <v>51</v>
      </c>
      <c r="H26564" t="s">
        <v>12190</v>
      </c>
      <c r="I26564" t="s">
        <v>12190</v>
      </c>
      <c r="J26564" s="1">
        <v>39022</v>
      </c>
      <c r="K26564" t="b">
        <f>IFERROR(VLOOKUP(F26564,english_mapping!A:B,2,FALSE),"NA")</f>
        <v>0</v>
      </c>
      <c r="L26564" t="str">
        <f t="shared" ref="L26564:L26627" si="415">IFERROR(LEFT(D26564,(FIND("|",D26564))-1),D26564)</f>
        <v>Mobile</v>
      </c>
    </row>
    <row r="26565" spans="1:12" x14ac:dyDescent="0.25">
      <c r="A26565" t="s">
        <v>94310</v>
      </c>
      <c r="B26565" t="s">
        <v>94311</v>
      </c>
      <c r="C26565" t="s">
        <v>94312</v>
      </c>
      <c r="D26565" t="s">
        <v>262</v>
      </c>
      <c r="E26565" t="s">
        <v>14</v>
      </c>
      <c r="F26565" t="s">
        <v>21</v>
      </c>
      <c r="G26565" t="s">
        <v>59</v>
      </c>
      <c r="H26565" t="s">
        <v>60</v>
      </c>
      <c r="I26565" t="s">
        <v>4111</v>
      </c>
      <c r="J26565" s="1">
        <v>37622</v>
      </c>
      <c r="K26565" t="b">
        <f>IFERROR(VLOOKUP(F26565,english_mapping!A:B,2,FALSE),"NA")</f>
        <v>1</v>
      </c>
      <c r="L26565" t="str">
        <f t="shared" si="415"/>
        <v>Enterprise Software</v>
      </c>
    </row>
    <row r="26566" spans="1:12" x14ac:dyDescent="0.25">
      <c r="A26566" t="s">
        <v>94313</v>
      </c>
      <c r="B26566" t="s">
        <v>94314</v>
      </c>
      <c r="C26566" t="s">
        <v>94315</v>
      </c>
      <c r="D26566" t="s">
        <v>5132</v>
      </c>
      <c r="E26566" t="s">
        <v>14</v>
      </c>
      <c r="F26566" t="s">
        <v>46</v>
      </c>
      <c r="H26566" t="s">
        <v>47</v>
      </c>
      <c r="I26566" t="s">
        <v>47</v>
      </c>
      <c r="J26566" s="1">
        <v>39814</v>
      </c>
      <c r="K26566" t="b">
        <f>IFERROR(VLOOKUP(F26566,english_mapping!A:B,2,FALSE),"NA")</f>
        <v>0</v>
      </c>
      <c r="L26566" t="str">
        <f t="shared" si="415"/>
        <v>Advertising</v>
      </c>
    </row>
    <row r="26567" spans="1:12" x14ac:dyDescent="0.25">
      <c r="A26567" t="s">
        <v>94316</v>
      </c>
      <c r="B26567" t="s">
        <v>94317</v>
      </c>
      <c r="C26567" t="s">
        <v>94318</v>
      </c>
      <c r="D26567" t="s">
        <v>94319</v>
      </c>
      <c r="E26567" t="s">
        <v>14</v>
      </c>
      <c r="F26567" t="s">
        <v>21</v>
      </c>
      <c r="G26567" t="s">
        <v>59</v>
      </c>
      <c r="H26567" t="s">
        <v>60</v>
      </c>
      <c r="I26567" t="s">
        <v>66</v>
      </c>
      <c r="J26567" s="1">
        <v>41282</v>
      </c>
      <c r="K26567" t="b">
        <f>IFERROR(VLOOKUP(F26567,english_mapping!A:B,2,FALSE),"NA")</f>
        <v>1</v>
      </c>
      <c r="L26567" t="str">
        <f t="shared" si="415"/>
        <v>Clinical Trials</v>
      </c>
    </row>
    <row r="26568" spans="1:12" x14ac:dyDescent="0.25">
      <c r="A26568" t="s">
        <v>94320</v>
      </c>
      <c r="B26568" t="s">
        <v>94321</v>
      </c>
      <c r="C26568" t="s">
        <v>94322</v>
      </c>
      <c r="D26568" t="s">
        <v>94323</v>
      </c>
      <c r="E26568" t="s">
        <v>205</v>
      </c>
      <c r="F26568" t="s">
        <v>220</v>
      </c>
      <c r="G26568">
        <v>2</v>
      </c>
      <c r="H26568" t="s">
        <v>5054</v>
      </c>
      <c r="I26568" t="s">
        <v>94324</v>
      </c>
      <c r="J26568" s="1">
        <v>38353</v>
      </c>
      <c r="K26568" t="b">
        <f>IFERROR(VLOOKUP(F26568,english_mapping!A:B,2,FALSE),"NA")</f>
        <v>1</v>
      </c>
      <c r="L26568" t="str">
        <f t="shared" si="415"/>
        <v>Clinical Trials</v>
      </c>
    </row>
    <row r="26569" spans="1:12" x14ac:dyDescent="0.25">
      <c r="A26569" t="s">
        <v>94325</v>
      </c>
      <c r="B26569" t="s">
        <v>94326</v>
      </c>
      <c r="C26569" t="s">
        <v>94327</v>
      </c>
      <c r="D26569" t="s">
        <v>80892</v>
      </c>
      <c r="E26569" t="s">
        <v>14</v>
      </c>
      <c r="F26569" t="s">
        <v>3397</v>
      </c>
      <c r="G26569">
        <v>7</v>
      </c>
      <c r="H26569" t="s">
        <v>3398</v>
      </c>
      <c r="I26569" t="s">
        <v>94328</v>
      </c>
      <c r="J26569" t="s">
        <v>14073</v>
      </c>
      <c r="K26569" t="b">
        <f>IFERROR(VLOOKUP(F26569,english_mapping!A:B,2,FALSE),"NA")</f>
        <v>0</v>
      </c>
      <c r="L26569" t="str">
        <f t="shared" si="415"/>
        <v>Apps</v>
      </c>
    </row>
    <row r="26570" spans="1:12" x14ac:dyDescent="0.25">
      <c r="A26570" t="s">
        <v>94329</v>
      </c>
      <c r="B26570" t="s">
        <v>94330</v>
      </c>
      <c r="C26570" t="s">
        <v>94331</v>
      </c>
      <c r="D26570" t="s">
        <v>262</v>
      </c>
      <c r="E26570" t="s">
        <v>14</v>
      </c>
      <c r="F26570" t="s">
        <v>21</v>
      </c>
      <c r="G26570" t="s">
        <v>1300</v>
      </c>
      <c r="H26570" t="s">
        <v>1301</v>
      </c>
      <c r="I26570" t="s">
        <v>54738</v>
      </c>
      <c r="J26570" s="1">
        <v>39448</v>
      </c>
      <c r="K26570" t="b">
        <f>IFERROR(VLOOKUP(F26570,english_mapping!A:B,2,FALSE),"NA")</f>
        <v>1</v>
      </c>
      <c r="L26570" t="str">
        <f t="shared" si="415"/>
        <v>Enterprise Software</v>
      </c>
    </row>
    <row r="26571" spans="1:12" x14ac:dyDescent="0.25">
      <c r="A26571" t="s">
        <v>94332</v>
      </c>
      <c r="B26571" t="s">
        <v>94333</v>
      </c>
      <c r="C26571" t="s">
        <v>94334</v>
      </c>
      <c r="D26571" t="s">
        <v>94335</v>
      </c>
      <c r="E26571" t="s">
        <v>14</v>
      </c>
      <c r="F26571" t="s">
        <v>124</v>
      </c>
      <c r="G26571" t="s">
        <v>125</v>
      </c>
      <c r="H26571" t="s">
        <v>126</v>
      </c>
      <c r="I26571" t="s">
        <v>126</v>
      </c>
      <c r="J26571" s="1">
        <v>40915</v>
      </c>
      <c r="K26571" t="b">
        <f>IFERROR(VLOOKUP(F26571,english_mapping!A:B,2,FALSE),"NA")</f>
        <v>1</v>
      </c>
      <c r="L26571" t="str">
        <f t="shared" si="415"/>
        <v>Electronic Health Records</v>
      </c>
    </row>
    <row r="26572" spans="1:12" x14ac:dyDescent="0.25">
      <c r="A26572" t="s">
        <v>94336</v>
      </c>
      <c r="B26572" t="s">
        <v>94337</v>
      </c>
      <c r="C26572" t="s">
        <v>94338</v>
      </c>
      <c r="D26572" t="s">
        <v>51</v>
      </c>
      <c r="E26572" t="s">
        <v>701</v>
      </c>
      <c r="F26572" t="s">
        <v>52</v>
      </c>
      <c r="G26572" t="s">
        <v>53</v>
      </c>
      <c r="H26572" t="s">
        <v>54</v>
      </c>
      <c r="I26572" t="s">
        <v>54</v>
      </c>
      <c r="K26572" t="b">
        <f>IFERROR(VLOOKUP(F26572,english_mapping!A:B,2,FALSE),"NA")</f>
        <v>1</v>
      </c>
      <c r="L26572" t="str">
        <f t="shared" si="415"/>
        <v>Biotechnology</v>
      </c>
    </row>
    <row r="26573" spans="1:12" x14ac:dyDescent="0.25">
      <c r="A26573" t="s">
        <v>94339</v>
      </c>
      <c r="B26573" t="s">
        <v>94340</v>
      </c>
      <c r="C26573" t="s">
        <v>94341</v>
      </c>
      <c r="D26573" t="s">
        <v>38</v>
      </c>
      <c r="E26573" t="s">
        <v>14</v>
      </c>
      <c r="F26573" t="s">
        <v>1151</v>
      </c>
      <c r="G26573">
        <v>24</v>
      </c>
      <c r="H26573" t="s">
        <v>1618</v>
      </c>
      <c r="I26573" t="s">
        <v>11772</v>
      </c>
      <c r="K26573" t="b">
        <f>IFERROR(VLOOKUP(F26573,english_mapping!A:B,2,FALSE),"NA")</f>
        <v>0</v>
      </c>
      <c r="L26573" t="str">
        <f t="shared" si="415"/>
        <v>Software</v>
      </c>
    </row>
    <row r="26574" spans="1:12" x14ac:dyDescent="0.25">
      <c r="A26574" t="s">
        <v>94342</v>
      </c>
      <c r="B26574" t="s">
        <v>94343</v>
      </c>
      <c r="C26574" t="s">
        <v>94344</v>
      </c>
      <c r="D26574" t="s">
        <v>38</v>
      </c>
      <c r="E26574" t="s">
        <v>14</v>
      </c>
      <c r="F26574" t="s">
        <v>124</v>
      </c>
      <c r="G26574" t="s">
        <v>16181</v>
      </c>
      <c r="K26574" t="b">
        <f>IFERROR(VLOOKUP(F26574,english_mapping!A:B,2,FALSE),"NA")</f>
        <v>1</v>
      </c>
      <c r="L26574" t="str">
        <f t="shared" si="415"/>
        <v>Software</v>
      </c>
    </row>
    <row r="26575" spans="1:12" x14ac:dyDescent="0.25">
      <c r="A26575" t="s">
        <v>94345</v>
      </c>
      <c r="B26575" t="s">
        <v>94346</v>
      </c>
      <c r="C26575" t="s">
        <v>94347</v>
      </c>
      <c r="D26575" t="s">
        <v>130</v>
      </c>
      <c r="E26575" t="s">
        <v>14</v>
      </c>
      <c r="F26575" t="s">
        <v>21</v>
      </c>
      <c r="G26575" t="s">
        <v>655</v>
      </c>
      <c r="H26575" t="s">
        <v>656</v>
      </c>
      <c r="I26575" t="s">
        <v>656</v>
      </c>
      <c r="J26575" s="1">
        <v>40795</v>
      </c>
      <c r="K26575" t="b">
        <f>IFERROR(VLOOKUP(F26575,english_mapping!A:B,2,FALSE),"NA")</f>
        <v>1</v>
      </c>
      <c r="L26575" t="str">
        <f t="shared" si="415"/>
        <v>Search</v>
      </c>
    </row>
    <row r="26576" spans="1:12" x14ac:dyDescent="0.25">
      <c r="A26576" t="s">
        <v>94348</v>
      </c>
      <c r="B26576" t="s">
        <v>94349</v>
      </c>
      <c r="C26576" t="s">
        <v>94350</v>
      </c>
      <c r="D26576" t="s">
        <v>755</v>
      </c>
      <c r="E26576" t="s">
        <v>14</v>
      </c>
      <c r="F26576" t="s">
        <v>21</v>
      </c>
      <c r="G26576" t="s">
        <v>59</v>
      </c>
      <c r="H26576" t="s">
        <v>90</v>
      </c>
      <c r="I26576" t="s">
        <v>90</v>
      </c>
      <c r="J26576" s="1">
        <v>38353</v>
      </c>
      <c r="K26576" t="b">
        <f>IFERROR(VLOOKUP(F26576,english_mapping!A:B,2,FALSE),"NA")</f>
        <v>1</v>
      </c>
      <c r="L26576" t="str">
        <f t="shared" si="415"/>
        <v>Hardware + Software</v>
      </c>
    </row>
    <row r="26577" spans="1:12" x14ac:dyDescent="0.25">
      <c r="A26577" t="s">
        <v>94351</v>
      </c>
      <c r="B26577" t="s">
        <v>94352</v>
      </c>
      <c r="C26577" t="s">
        <v>94353</v>
      </c>
      <c r="D26577" t="s">
        <v>51</v>
      </c>
      <c r="E26577" t="s">
        <v>14</v>
      </c>
      <c r="F26577" t="s">
        <v>21</v>
      </c>
      <c r="G26577" t="s">
        <v>59</v>
      </c>
      <c r="H26577" t="s">
        <v>60</v>
      </c>
      <c r="I26577" t="s">
        <v>1128</v>
      </c>
      <c r="J26577" s="1">
        <v>37987</v>
      </c>
      <c r="K26577" t="b">
        <f>IFERROR(VLOOKUP(F26577,english_mapping!A:B,2,FALSE),"NA")</f>
        <v>1</v>
      </c>
      <c r="L26577" t="str">
        <f t="shared" si="415"/>
        <v>Biotechnology</v>
      </c>
    </row>
    <row r="26578" spans="1:12" x14ac:dyDescent="0.25">
      <c r="A26578" t="s">
        <v>94354</v>
      </c>
      <c r="B26578" t="s">
        <v>94355</v>
      </c>
      <c r="D26578" t="s">
        <v>18079</v>
      </c>
      <c r="E26578" t="s">
        <v>205</v>
      </c>
      <c r="K26578" t="str">
        <f>IFERROR(VLOOKUP(F26578,english_mapping!A:B,2,FALSE),"NA")</f>
        <v>NA</v>
      </c>
      <c r="L26578" t="str">
        <f t="shared" si="415"/>
        <v>Health Care</v>
      </c>
    </row>
    <row r="26579" spans="1:12" x14ac:dyDescent="0.25">
      <c r="A26579" t="s">
        <v>94356</v>
      </c>
      <c r="B26579" t="s">
        <v>94357</v>
      </c>
      <c r="C26579" t="s">
        <v>94358</v>
      </c>
      <c r="D26579" t="s">
        <v>38</v>
      </c>
      <c r="E26579" t="s">
        <v>14</v>
      </c>
      <c r="F26579" t="s">
        <v>21</v>
      </c>
      <c r="G26579" t="s">
        <v>39</v>
      </c>
      <c r="H26579" t="s">
        <v>281</v>
      </c>
      <c r="I26579" t="s">
        <v>281</v>
      </c>
      <c r="J26579" s="1">
        <v>40909</v>
      </c>
      <c r="K26579" t="b">
        <f>IFERROR(VLOOKUP(F26579,english_mapping!A:B,2,FALSE),"NA")</f>
        <v>1</v>
      </c>
      <c r="L26579" t="str">
        <f t="shared" si="415"/>
        <v>Software</v>
      </c>
    </row>
    <row r="26580" spans="1:12" x14ac:dyDescent="0.25">
      <c r="A26580" t="s">
        <v>94359</v>
      </c>
      <c r="B26580" t="s">
        <v>94360</v>
      </c>
      <c r="C26580" t="s">
        <v>94361</v>
      </c>
      <c r="D26580" t="s">
        <v>262</v>
      </c>
      <c r="E26580" t="s">
        <v>109</v>
      </c>
      <c r="F26580" t="s">
        <v>21</v>
      </c>
      <c r="G26580" t="s">
        <v>138</v>
      </c>
      <c r="H26580" t="s">
        <v>139</v>
      </c>
      <c r="I26580" t="s">
        <v>442</v>
      </c>
      <c r="J26580" s="1">
        <v>38353</v>
      </c>
      <c r="K26580" t="b">
        <f>IFERROR(VLOOKUP(F26580,english_mapping!A:B,2,FALSE),"NA")</f>
        <v>1</v>
      </c>
      <c r="L26580" t="str">
        <f t="shared" si="415"/>
        <v>Enterprise Software</v>
      </c>
    </row>
    <row r="26581" spans="1:12" x14ac:dyDescent="0.25">
      <c r="A26581" t="s">
        <v>94362</v>
      </c>
      <c r="B26581" t="s">
        <v>94363</v>
      </c>
      <c r="C26581" t="s">
        <v>94364</v>
      </c>
      <c r="D26581" t="s">
        <v>4017</v>
      </c>
      <c r="E26581" t="s">
        <v>205</v>
      </c>
      <c r="F26581" t="s">
        <v>220</v>
      </c>
      <c r="G26581">
        <v>2</v>
      </c>
      <c r="H26581" t="s">
        <v>221</v>
      </c>
      <c r="I26581" t="s">
        <v>221</v>
      </c>
      <c r="J26581" s="1">
        <v>39454</v>
      </c>
      <c r="K26581" t="b">
        <f>IFERROR(VLOOKUP(F26581,english_mapping!A:B,2,FALSE),"NA")</f>
        <v>1</v>
      </c>
      <c r="L26581" t="str">
        <f t="shared" si="415"/>
        <v>Public Relations</v>
      </c>
    </row>
    <row r="26582" spans="1:12" x14ac:dyDescent="0.25">
      <c r="A26582" t="s">
        <v>94365</v>
      </c>
      <c r="B26582" t="s">
        <v>94366</v>
      </c>
      <c r="C26582" t="s">
        <v>94367</v>
      </c>
      <c r="D26582" t="s">
        <v>94368</v>
      </c>
      <c r="E26582" t="s">
        <v>14</v>
      </c>
      <c r="F26582" t="s">
        <v>21</v>
      </c>
      <c r="G26582" t="s">
        <v>59</v>
      </c>
      <c r="H26582" t="s">
        <v>90</v>
      </c>
      <c r="I26582" t="s">
        <v>90</v>
      </c>
      <c r="J26582" s="1">
        <v>41647</v>
      </c>
      <c r="K26582" t="b">
        <f>IFERROR(VLOOKUP(F26582,english_mapping!A:B,2,FALSE),"NA")</f>
        <v>1</v>
      </c>
      <c r="L26582" t="str">
        <f t="shared" si="415"/>
        <v>3D Printing</v>
      </c>
    </row>
    <row r="26583" spans="1:12" x14ac:dyDescent="0.25">
      <c r="A26583" t="s">
        <v>94369</v>
      </c>
      <c r="B26583" t="s">
        <v>94370</v>
      </c>
      <c r="C26583" t="s">
        <v>94371</v>
      </c>
      <c r="D26583" t="s">
        <v>94372</v>
      </c>
      <c r="E26583" t="s">
        <v>14</v>
      </c>
      <c r="F26583" t="s">
        <v>274</v>
      </c>
      <c r="G26583">
        <v>17</v>
      </c>
      <c r="H26583" t="s">
        <v>468</v>
      </c>
      <c r="I26583" t="s">
        <v>468</v>
      </c>
      <c r="J26583" s="1">
        <v>39087</v>
      </c>
      <c r="K26583" t="b">
        <f>IFERROR(VLOOKUP(F26583,english_mapping!A:B,2,FALSE),"NA")</f>
        <v>0</v>
      </c>
      <c r="L26583" t="str">
        <f t="shared" si="415"/>
        <v>Crowdsourcing</v>
      </c>
    </row>
    <row r="26584" spans="1:12" x14ac:dyDescent="0.25">
      <c r="A26584" t="s">
        <v>94373</v>
      </c>
      <c r="B26584" t="s">
        <v>94374</v>
      </c>
      <c r="C26584" t="s">
        <v>94375</v>
      </c>
      <c r="D26584" t="s">
        <v>8836</v>
      </c>
      <c r="E26584" t="s">
        <v>205</v>
      </c>
      <c r="F26584" t="s">
        <v>21</v>
      </c>
      <c r="G26584" t="s">
        <v>39</v>
      </c>
      <c r="H26584" t="s">
        <v>3564</v>
      </c>
      <c r="I26584" t="s">
        <v>94376</v>
      </c>
      <c r="J26584" s="1">
        <v>41281</v>
      </c>
      <c r="K26584" t="b">
        <f>IFERROR(VLOOKUP(F26584,english_mapping!A:B,2,FALSE),"NA")</f>
        <v>1</v>
      </c>
      <c r="L26584" t="str">
        <f t="shared" si="415"/>
        <v>Retail</v>
      </c>
    </row>
    <row r="26585" spans="1:12" x14ac:dyDescent="0.25">
      <c r="A26585" t="s">
        <v>94377</v>
      </c>
      <c r="B26585" t="s">
        <v>94378</v>
      </c>
      <c r="C26585" t="s">
        <v>94379</v>
      </c>
      <c r="D26585" t="s">
        <v>94380</v>
      </c>
      <c r="E26585" t="s">
        <v>14</v>
      </c>
      <c r="F26585" t="s">
        <v>21</v>
      </c>
      <c r="G26585" t="s">
        <v>655</v>
      </c>
      <c r="H26585" t="s">
        <v>656</v>
      </c>
      <c r="I26585" t="s">
        <v>7459</v>
      </c>
      <c r="J26585" s="1">
        <v>40544</v>
      </c>
      <c r="K26585" t="b">
        <f>IFERROR(VLOOKUP(F26585,english_mapping!A:B,2,FALSE),"NA")</f>
        <v>1</v>
      </c>
      <c r="L26585" t="str">
        <f t="shared" si="415"/>
        <v>Business Intelligence</v>
      </c>
    </row>
    <row r="26586" spans="1:12" x14ac:dyDescent="0.25">
      <c r="A26586" t="s">
        <v>94381</v>
      </c>
      <c r="B26586" t="s">
        <v>94382</v>
      </c>
      <c r="C26586" t="s">
        <v>94383</v>
      </c>
      <c r="D26586" t="s">
        <v>51</v>
      </c>
      <c r="E26586" t="s">
        <v>14</v>
      </c>
      <c r="F26586" t="s">
        <v>21</v>
      </c>
      <c r="G26586" t="s">
        <v>655</v>
      </c>
      <c r="H26586" t="s">
        <v>656</v>
      </c>
      <c r="I26586" t="s">
        <v>656</v>
      </c>
      <c r="J26586" s="1">
        <v>37257</v>
      </c>
      <c r="K26586" t="b">
        <f>IFERROR(VLOOKUP(F26586,english_mapping!A:B,2,FALSE),"NA")</f>
        <v>1</v>
      </c>
      <c r="L26586" t="str">
        <f t="shared" si="415"/>
        <v>Biotechnology</v>
      </c>
    </row>
    <row r="26587" spans="1:12" x14ac:dyDescent="0.25">
      <c r="A26587" t="s">
        <v>94384</v>
      </c>
      <c r="B26587" t="s">
        <v>94385</v>
      </c>
      <c r="C26587" t="s">
        <v>94386</v>
      </c>
      <c r="D26587" t="s">
        <v>94387</v>
      </c>
      <c r="E26587" t="s">
        <v>14</v>
      </c>
      <c r="F26587" t="s">
        <v>649</v>
      </c>
      <c r="G26587">
        <v>7</v>
      </c>
      <c r="H26587" t="s">
        <v>948</v>
      </c>
      <c r="I26587" t="s">
        <v>948</v>
      </c>
      <c r="K26587" t="b">
        <f>IFERROR(VLOOKUP(F26587,english_mapping!A:B,2,FALSE),"NA")</f>
        <v>1</v>
      </c>
      <c r="L26587" t="str">
        <f t="shared" si="415"/>
        <v>Intellectual Property</v>
      </c>
    </row>
    <row r="26588" spans="1:12" x14ac:dyDescent="0.25">
      <c r="A26588" t="s">
        <v>94388</v>
      </c>
      <c r="B26588" t="s">
        <v>94389</v>
      </c>
      <c r="C26588" t="s">
        <v>94390</v>
      </c>
      <c r="D26588" t="s">
        <v>94391</v>
      </c>
      <c r="E26588" t="s">
        <v>14</v>
      </c>
      <c r="F26588" t="s">
        <v>1087</v>
      </c>
      <c r="G26588">
        <v>4</v>
      </c>
      <c r="H26588" t="s">
        <v>1560</v>
      </c>
      <c r="I26588" t="s">
        <v>1560</v>
      </c>
      <c r="J26588" s="1">
        <v>40544</v>
      </c>
      <c r="K26588" t="b">
        <f>IFERROR(VLOOKUP(F26588,english_mapping!A:B,2,FALSE),"NA")</f>
        <v>0</v>
      </c>
      <c r="L26588" t="str">
        <f t="shared" si="415"/>
        <v>Brand Marketing</v>
      </c>
    </row>
    <row r="26589" spans="1:12" x14ac:dyDescent="0.25">
      <c r="A26589" t="s">
        <v>94392</v>
      </c>
      <c r="B26589" t="s">
        <v>94393</v>
      </c>
      <c r="C26589" t="s">
        <v>94394</v>
      </c>
      <c r="D26589" t="s">
        <v>51</v>
      </c>
      <c r="E26589" t="s">
        <v>109</v>
      </c>
      <c r="F26589" t="s">
        <v>21</v>
      </c>
      <c r="K26589" t="b">
        <f>IFERROR(VLOOKUP(F26589,english_mapping!A:B,2,FALSE),"NA")</f>
        <v>1</v>
      </c>
      <c r="L26589" t="str">
        <f t="shared" si="415"/>
        <v>Biotechnology</v>
      </c>
    </row>
    <row r="26590" spans="1:12" x14ac:dyDescent="0.25">
      <c r="A26590" t="s">
        <v>94395</v>
      </c>
      <c r="B26590" t="s">
        <v>94396</v>
      </c>
      <c r="C26590" t="s">
        <v>94397</v>
      </c>
      <c r="D26590" t="s">
        <v>246</v>
      </c>
      <c r="E26590" t="s">
        <v>701</v>
      </c>
      <c r="F26590" t="s">
        <v>21</v>
      </c>
      <c r="G26590" t="s">
        <v>101</v>
      </c>
      <c r="H26590" t="s">
        <v>102</v>
      </c>
      <c r="I26590" t="s">
        <v>103</v>
      </c>
      <c r="J26590" s="1">
        <v>38353</v>
      </c>
      <c r="K26590" t="b">
        <f>IFERROR(VLOOKUP(F26590,english_mapping!A:B,2,FALSE),"NA")</f>
        <v>1</v>
      </c>
      <c r="L26590" t="str">
        <f t="shared" si="415"/>
        <v>Fashion</v>
      </c>
    </row>
    <row r="26591" spans="1:12" x14ac:dyDescent="0.25">
      <c r="A26591" t="s">
        <v>94398</v>
      </c>
      <c r="B26591" t="s">
        <v>94399</v>
      </c>
      <c r="C26591" t="s">
        <v>94400</v>
      </c>
      <c r="D26591" t="s">
        <v>38</v>
      </c>
      <c r="E26591" t="s">
        <v>14</v>
      </c>
      <c r="F26591" t="s">
        <v>21</v>
      </c>
      <c r="G26591" t="s">
        <v>285</v>
      </c>
      <c r="H26591" t="s">
        <v>1054</v>
      </c>
      <c r="I26591" t="s">
        <v>1054</v>
      </c>
      <c r="J26591" s="1">
        <v>40179</v>
      </c>
      <c r="K26591" t="b">
        <f>IFERROR(VLOOKUP(F26591,english_mapping!A:B,2,FALSE),"NA")</f>
        <v>1</v>
      </c>
      <c r="L26591" t="str">
        <f t="shared" si="415"/>
        <v>Software</v>
      </c>
    </row>
    <row r="26592" spans="1:12" x14ac:dyDescent="0.25">
      <c r="A26592" t="s">
        <v>94401</v>
      </c>
      <c r="B26592" t="s">
        <v>94402</v>
      </c>
      <c r="D26592" t="s">
        <v>94403</v>
      </c>
      <c r="E26592" t="s">
        <v>14</v>
      </c>
      <c r="F26592" t="s">
        <v>346</v>
      </c>
      <c r="G26592">
        <v>11</v>
      </c>
      <c r="H26592" t="s">
        <v>347</v>
      </c>
      <c r="I26592" t="s">
        <v>94404</v>
      </c>
      <c r="K26592" t="b">
        <f>IFERROR(VLOOKUP(F26592,english_mapping!A:B,2,FALSE),"NA")</f>
        <v>0</v>
      </c>
      <c r="L26592" t="str">
        <f t="shared" si="415"/>
        <v>Communications Infrastructure</v>
      </c>
    </row>
    <row r="26593" spans="1:12" x14ac:dyDescent="0.25">
      <c r="A26593" t="s">
        <v>94405</v>
      </c>
      <c r="B26593" t="s">
        <v>94406</v>
      </c>
      <c r="C26593" t="s">
        <v>94407</v>
      </c>
      <c r="D26593" t="s">
        <v>94408</v>
      </c>
      <c r="E26593" t="s">
        <v>14</v>
      </c>
      <c r="F26593" t="s">
        <v>52</v>
      </c>
      <c r="G26593" t="s">
        <v>4580</v>
      </c>
      <c r="H26593" t="s">
        <v>6372</v>
      </c>
      <c r="I26593" t="s">
        <v>6372</v>
      </c>
      <c r="J26593" t="s">
        <v>86299</v>
      </c>
      <c r="K26593" t="b">
        <f>IFERROR(VLOOKUP(F26593,english_mapping!A:B,2,FALSE),"NA")</f>
        <v>1</v>
      </c>
      <c r="L26593" t="str">
        <f t="shared" si="415"/>
        <v>Consumer Electronics</v>
      </c>
    </row>
    <row r="26594" spans="1:12" x14ac:dyDescent="0.25">
      <c r="A26594" t="s">
        <v>94409</v>
      </c>
      <c r="B26594" t="s">
        <v>94410</v>
      </c>
      <c r="C26594" t="s">
        <v>94411</v>
      </c>
      <c r="D26594" t="s">
        <v>9699</v>
      </c>
      <c r="E26594" t="s">
        <v>205</v>
      </c>
      <c r="F26594" t="s">
        <v>8906</v>
      </c>
      <c r="G26594">
        <v>15</v>
      </c>
      <c r="H26594" t="s">
        <v>8907</v>
      </c>
      <c r="I26594" t="s">
        <v>8907</v>
      </c>
      <c r="J26594" s="1">
        <v>40917</v>
      </c>
      <c r="K26594" t="b">
        <f>IFERROR(VLOOKUP(F26594,english_mapping!A:B,2,FALSE),"NA")</f>
        <v>0</v>
      </c>
      <c r="L26594" t="str">
        <f t="shared" si="415"/>
        <v>Design</v>
      </c>
    </row>
    <row r="26595" spans="1:12" x14ac:dyDescent="0.25">
      <c r="A26595" t="s">
        <v>94412</v>
      </c>
      <c r="B26595" t="s">
        <v>94413</v>
      </c>
      <c r="C26595" t="s">
        <v>94414</v>
      </c>
      <c r="D26595" t="s">
        <v>58</v>
      </c>
      <c r="E26595" t="s">
        <v>14</v>
      </c>
      <c r="F26595" t="s">
        <v>21</v>
      </c>
      <c r="G26595" t="s">
        <v>822</v>
      </c>
      <c r="H26595" t="s">
        <v>823</v>
      </c>
      <c r="I26595" t="s">
        <v>824</v>
      </c>
      <c r="J26595" t="s">
        <v>44946</v>
      </c>
      <c r="K26595" t="b">
        <f>IFERROR(VLOOKUP(F26595,english_mapping!A:B,2,FALSE),"NA")</f>
        <v>1</v>
      </c>
      <c r="L26595" t="str">
        <f t="shared" si="415"/>
        <v>Analytics</v>
      </c>
    </row>
    <row r="26596" spans="1:12" x14ac:dyDescent="0.25">
      <c r="A26596" t="s">
        <v>94415</v>
      </c>
      <c r="B26596" t="s">
        <v>94416</v>
      </c>
      <c r="C26596" t="s">
        <v>94417</v>
      </c>
      <c r="D26596" t="s">
        <v>94418</v>
      </c>
      <c r="E26596" t="s">
        <v>109</v>
      </c>
      <c r="F26596" t="s">
        <v>21</v>
      </c>
      <c r="G26596" t="s">
        <v>77</v>
      </c>
      <c r="H26596" t="s">
        <v>1804</v>
      </c>
      <c r="I26596" t="s">
        <v>1805</v>
      </c>
      <c r="J26596" s="1">
        <v>37659</v>
      </c>
      <c r="K26596" t="b">
        <f>IFERROR(VLOOKUP(F26596,english_mapping!A:B,2,FALSE),"NA")</f>
        <v>1</v>
      </c>
      <c r="L26596" t="str">
        <f t="shared" si="415"/>
        <v>Email</v>
      </c>
    </row>
    <row r="26597" spans="1:12" x14ac:dyDescent="0.25">
      <c r="A26597" t="s">
        <v>94419</v>
      </c>
      <c r="B26597" t="s">
        <v>94420</v>
      </c>
      <c r="C26597" t="s">
        <v>94421</v>
      </c>
      <c r="D26597" t="s">
        <v>94422</v>
      </c>
      <c r="E26597" t="s">
        <v>14</v>
      </c>
      <c r="F26597" t="s">
        <v>560</v>
      </c>
      <c r="G26597">
        <v>56</v>
      </c>
      <c r="H26597" t="s">
        <v>2614</v>
      </c>
      <c r="I26597" t="s">
        <v>2614</v>
      </c>
      <c r="J26597" s="1">
        <v>39083</v>
      </c>
      <c r="K26597" t="b">
        <f>IFERROR(VLOOKUP(F26597,english_mapping!A:B,2,FALSE),"NA")</f>
        <v>0</v>
      </c>
      <c r="L26597" t="str">
        <f t="shared" si="415"/>
        <v>Public Transportation</v>
      </c>
    </row>
    <row r="26598" spans="1:12" x14ac:dyDescent="0.25">
      <c r="A26598" t="s">
        <v>94423</v>
      </c>
      <c r="B26598" t="s">
        <v>94424</v>
      </c>
      <c r="C26598" t="s">
        <v>94425</v>
      </c>
      <c r="D26598" t="s">
        <v>94426</v>
      </c>
      <c r="E26598" t="s">
        <v>205</v>
      </c>
      <c r="F26598" t="s">
        <v>462</v>
      </c>
      <c r="G26598">
        <v>48</v>
      </c>
      <c r="H26598" t="s">
        <v>463</v>
      </c>
      <c r="I26598" t="s">
        <v>463</v>
      </c>
      <c r="K26598" t="b">
        <f>IFERROR(VLOOKUP(F26598,english_mapping!A:B,2,FALSE),"NA")</f>
        <v>0</v>
      </c>
      <c r="L26598" t="str">
        <f t="shared" si="415"/>
        <v>Ad Targeting</v>
      </c>
    </row>
    <row r="26599" spans="1:12" x14ac:dyDescent="0.25">
      <c r="A26599" t="s">
        <v>94427</v>
      </c>
      <c r="B26599" t="s">
        <v>94428</v>
      </c>
      <c r="C26599" t="s">
        <v>94429</v>
      </c>
      <c r="D26599" t="s">
        <v>38</v>
      </c>
      <c r="E26599" t="s">
        <v>14</v>
      </c>
      <c r="F26599" t="s">
        <v>21</v>
      </c>
      <c r="G26599" t="s">
        <v>94</v>
      </c>
      <c r="H26599" t="s">
        <v>95</v>
      </c>
      <c r="I26599" t="s">
        <v>15190</v>
      </c>
      <c r="J26599" s="1">
        <v>39083</v>
      </c>
      <c r="K26599" t="b">
        <f>IFERROR(VLOOKUP(F26599,english_mapping!A:B,2,FALSE),"NA")</f>
        <v>1</v>
      </c>
      <c r="L26599" t="str">
        <f t="shared" si="415"/>
        <v>Software</v>
      </c>
    </row>
    <row r="26600" spans="1:12" x14ac:dyDescent="0.25">
      <c r="A26600" t="s">
        <v>94430</v>
      </c>
      <c r="B26600" t="s">
        <v>94431</v>
      </c>
      <c r="C26600" t="s">
        <v>94432</v>
      </c>
      <c r="D26600" t="s">
        <v>1538</v>
      </c>
      <c r="E26600" t="s">
        <v>14</v>
      </c>
      <c r="F26600" t="s">
        <v>21</v>
      </c>
      <c r="G26600" t="s">
        <v>59</v>
      </c>
      <c r="H26600" t="s">
        <v>60</v>
      </c>
      <c r="I26600" t="s">
        <v>1279</v>
      </c>
      <c r="J26600" s="1">
        <v>37622</v>
      </c>
      <c r="K26600" t="b">
        <f>IFERROR(VLOOKUP(F26600,english_mapping!A:B,2,FALSE),"NA")</f>
        <v>1</v>
      </c>
      <c r="L26600" t="str">
        <f t="shared" si="415"/>
        <v>Security</v>
      </c>
    </row>
    <row r="26601" spans="1:12" x14ac:dyDescent="0.25">
      <c r="A26601" t="s">
        <v>94433</v>
      </c>
      <c r="B26601" t="s">
        <v>94434</v>
      </c>
      <c r="C26601" t="s">
        <v>94435</v>
      </c>
      <c r="D26601" t="s">
        <v>94436</v>
      </c>
      <c r="E26601" t="s">
        <v>14</v>
      </c>
      <c r="F26601" t="s">
        <v>21</v>
      </c>
      <c r="G26601" t="s">
        <v>117</v>
      </c>
      <c r="H26601" t="s">
        <v>966</v>
      </c>
      <c r="I26601" t="s">
        <v>57929</v>
      </c>
      <c r="J26601" s="1">
        <v>38050</v>
      </c>
      <c r="K26601" t="b">
        <f>IFERROR(VLOOKUP(F26601,english_mapping!A:B,2,FALSE),"NA")</f>
        <v>1</v>
      </c>
      <c r="L26601" t="str">
        <f t="shared" si="415"/>
        <v>Analytics</v>
      </c>
    </row>
    <row r="26602" spans="1:12" x14ac:dyDescent="0.25">
      <c r="A26602" t="s">
        <v>94437</v>
      </c>
      <c r="B26602" t="s">
        <v>94438</v>
      </c>
      <c r="C26602" t="s">
        <v>94439</v>
      </c>
      <c r="D26602" t="s">
        <v>552</v>
      </c>
      <c r="E26602" t="s">
        <v>14</v>
      </c>
      <c r="F26602" t="s">
        <v>4070</v>
      </c>
      <c r="G26602">
        <v>3</v>
      </c>
      <c r="H26602" t="s">
        <v>2426</v>
      </c>
      <c r="I26602" t="s">
        <v>4071</v>
      </c>
      <c r="K26602" t="b">
        <f>IFERROR(VLOOKUP(F26602,english_mapping!A:B,2,FALSE),"NA")</f>
        <v>0</v>
      </c>
      <c r="L26602" t="str">
        <f t="shared" si="415"/>
        <v>Social Media</v>
      </c>
    </row>
    <row r="26603" spans="1:12" x14ac:dyDescent="0.25">
      <c r="A26603" t="s">
        <v>94440</v>
      </c>
      <c r="B26603" t="s">
        <v>94441</v>
      </c>
      <c r="C26603" t="s">
        <v>94442</v>
      </c>
      <c r="D26603" t="s">
        <v>94443</v>
      </c>
      <c r="E26603" t="s">
        <v>14</v>
      </c>
      <c r="J26603" s="1">
        <v>40179</v>
      </c>
      <c r="K26603" t="str">
        <f>IFERROR(VLOOKUP(F26603,english_mapping!A:B,2,FALSE),"NA")</f>
        <v>NA</v>
      </c>
      <c r="L26603" t="str">
        <f t="shared" si="415"/>
        <v>Crowdsourcing</v>
      </c>
    </row>
    <row r="26604" spans="1:12" x14ac:dyDescent="0.25">
      <c r="A26604" t="s">
        <v>94444</v>
      </c>
      <c r="B26604" t="s">
        <v>94445</v>
      </c>
      <c r="C26604" t="s">
        <v>94446</v>
      </c>
      <c r="D26604" t="s">
        <v>2541</v>
      </c>
      <c r="E26604" t="s">
        <v>14</v>
      </c>
      <c r="F26604" t="s">
        <v>21</v>
      </c>
      <c r="G26604" t="s">
        <v>138</v>
      </c>
      <c r="H26604" t="s">
        <v>139</v>
      </c>
      <c r="I26604" t="s">
        <v>139</v>
      </c>
      <c r="K26604" t="b">
        <f>IFERROR(VLOOKUP(F26604,english_mapping!A:B,2,FALSE),"NA")</f>
        <v>1</v>
      </c>
      <c r="L26604" t="str">
        <f t="shared" si="415"/>
        <v>Advertising</v>
      </c>
    </row>
    <row r="26605" spans="1:12" x14ac:dyDescent="0.25">
      <c r="A26605" t="s">
        <v>94447</v>
      </c>
      <c r="B26605" t="s">
        <v>94448</v>
      </c>
      <c r="C26605" t="s">
        <v>94449</v>
      </c>
      <c r="D26605" t="s">
        <v>94450</v>
      </c>
      <c r="E26605" t="s">
        <v>14</v>
      </c>
      <c r="F26605" t="s">
        <v>21</v>
      </c>
      <c r="G26605" t="s">
        <v>101</v>
      </c>
      <c r="H26605" t="s">
        <v>102</v>
      </c>
      <c r="I26605" t="s">
        <v>103</v>
      </c>
      <c r="J26605" t="s">
        <v>94451</v>
      </c>
      <c r="K26605" t="b">
        <f>IFERROR(VLOOKUP(F26605,english_mapping!A:B,2,FALSE),"NA")</f>
        <v>1</v>
      </c>
      <c r="L26605" t="str">
        <f t="shared" si="415"/>
        <v>Health and Wellness</v>
      </c>
    </row>
    <row r="26606" spans="1:12" x14ac:dyDescent="0.25">
      <c r="A26606" t="s">
        <v>94452</v>
      </c>
      <c r="B26606" t="s">
        <v>94453</v>
      </c>
      <c r="C26606" t="s">
        <v>94454</v>
      </c>
      <c r="D26606" t="s">
        <v>94455</v>
      </c>
      <c r="E26606" t="s">
        <v>14</v>
      </c>
      <c r="F26606" t="s">
        <v>21</v>
      </c>
      <c r="G26606" t="s">
        <v>1360</v>
      </c>
      <c r="H26606" t="s">
        <v>1361</v>
      </c>
      <c r="I26606" t="s">
        <v>18397</v>
      </c>
      <c r="J26606" s="1">
        <v>40303</v>
      </c>
      <c r="K26606" t="b">
        <f>IFERROR(VLOOKUP(F26606,english_mapping!A:B,2,FALSE),"NA")</f>
        <v>1</v>
      </c>
      <c r="L26606" t="str">
        <f t="shared" si="415"/>
        <v>Law Enforcement</v>
      </c>
    </row>
    <row r="26607" spans="1:12" x14ac:dyDescent="0.25">
      <c r="A26607" t="s">
        <v>94456</v>
      </c>
      <c r="B26607" t="s">
        <v>94457</v>
      </c>
      <c r="D26607" t="s">
        <v>5297</v>
      </c>
      <c r="E26607" t="s">
        <v>14</v>
      </c>
      <c r="F26607" t="s">
        <v>661</v>
      </c>
      <c r="G26607">
        <v>4</v>
      </c>
      <c r="H26607" t="s">
        <v>8533</v>
      </c>
      <c r="I26607" t="s">
        <v>94458</v>
      </c>
      <c r="J26607" t="s">
        <v>94459</v>
      </c>
      <c r="K26607" t="b">
        <f>IFERROR(VLOOKUP(F26607,english_mapping!A:B,2,FALSE),"NA")</f>
        <v>0</v>
      </c>
      <c r="L26607" t="str">
        <f t="shared" si="415"/>
        <v>Networking</v>
      </c>
    </row>
    <row r="26608" spans="1:12" x14ac:dyDescent="0.25">
      <c r="A26608" t="s">
        <v>94460</v>
      </c>
      <c r="B26608" t="s">
        <v>94461</v>
      </c>
      <c r="C26608" t="s">
        <v>94462</v>
      </c>
      <c r="D26608" t="s">
        <v>94463</v>
      </c>
      <c r="E26608" t="s">
        <v>14</v>
      </c>
      <c r="F26608" t="s">
        <v>21</v>
      </c>
      <c r="G26608" t="s">
        <v>59</v>
      </c>
      <c r="H26608" t="s">
        <v>60</v>
      </c>
      <c r="I26608" t="s">
        <v>1279</v>
      </c>
      <c r="J26608" t="s">
        <v>24153</v>
      </c>
      <c r="K26608" t="b">
        <f>IFERROR(VLOOKUP(F26608,english_mapping!A:B,2,FALSE),"NA")</f>
        <v>1</v>
      </c>
      <c r="L26608" t="str">
        <f t="shared" si="415"/>
        <v>Electronics</v>
      </c>
    </row>
    <row r="26609" spans="1:12" x14ac:dyDescent="0.25">
      <c r="A26609" t="s">
        <v>94464</v>
      </c>
      <c r="B26609" t="s">
        <v>94465</v>
      </c>
      <c r="C26609" t="s">
        <v>94466</v>
      </c>
      <c r="D26609" t="s">
        <v>67551</v>
      </c>
      <c r="E26609" t="s">
        <v>14</v>
      </c>
      <c r="F26609" t="s">
        <v>21</v>
      </c>
      <c r="G26609" t="s">
        <v>285</v>
      </c>
      <c r="H26609" t="s">
        <v>1054</v>
      </c>
      <c r="I26609" t="s">
        <v>1054</v>
      </c>
      <c r="J26609" t="s">
        <v>2193</v>
      </c>
      <c r="K26609" t="b">
        <f>IFERROR(VLOOKUP(F26609,english_mapping!A:B,2,FALSE),"NA")</f>
        <v>1</v>
      </c>
      <c r="L26609" t="str">
        <f t="shared" si="415"/>
        <v>EdTech</v>
      </c>
    </row>
    <row r="26610" spans="1:12" x14ac:dyDescent="0.25">
      <c r="A26610" t="s">
        <v>94467</v>
      </c>
      <c r="B26610" t="s">
        <v>94468</v>
      </c>
      <c r="C26610" t="s">
        <v>94469</v>
      </c>
      <c r="D26610" t="s">
        <v>38</v>
      </c>
      <c r="E26610" t="s">
        <v>14</v>
      </c>
      <c r="F26610" t="s">
        <v>15</v>
      </c>
      <c r="G26610">
        <v>19</v>
      </c>
      <c r="H26610" t="s">
        <v>479</v>
      </c>
      <c r="I26610" t="s">
        <v>479</v>
      </c>
      <c r="J26610" s="1">
        <v>38718</v>
      </c>
      <c r="K26610" t="b">
        <f>IFERROR(VLOOKUP(F26610,english_mapping!A:B,2,FALSE),"NA")</f>
        <v>1</v>
      </c>
      <c r="L26610" t="str">
        <f t="shared" si="415"/>
        <v>Software</v>
      </c>
    </row>
    <row r="26611" spans="1:12" x14ac:dyDescent="0.25">
      <c r="A26611" t="s">
        <v>94470</v>
      </c>
      <c r="B26611" t="s">
        <v>94471</v>
      </c>
      <c r="C26611" t="s">
        <v>94472</v>
      </c>
      <c r="D26611" t="s">
        <v>94473</v>
      </c>
      <c r="E26611" t="s">
        <v>14</v>
      </c>
      <c r="F26611" t="s">
        <v>21</v>
      </c>
      <c r="G26611" t="s">
        <v>101</v>
      </c>
      <c r="H26611" t="s">
        <v>102</v>
      </c>
      <c r="I26611" t="s">
        <v>103</v>
      </c>
      <c r="J26611" s="1">
        <v>39083</v>
      </c>
      <c r="K26611" t="b">
        <f>IFERROR(VLOOKUP(F26611,english_mapping!A:B,2,FALSE),"NA")</f>
        <v>1</v>
      </c>
      <c r="L26611" t="str">
        <f t="shared" si="415"/>
        <v>Identity Management</v>
      </c>
    </row>
    <row r="26612" spans="1:12" x14ac:dyDescent="0.25">
      <c r="A26612" t="s">
        <v>94474</v>
      </c>
      <c r="B26612" t="s">
        <v>94475</v>
      </c>
      <c r="C26612" t="s">
        <v>94476</v>
      </c>
      <c r="D26612" t="s">
        <v>94477</v>
      </c>
      <c r="E26612" t="s">
        <v>205</v>
      </c>
      <c r="F26612" t="s">
        <v>21</v>
      </c>
      <c r="G26612" t="s">
        <v>39</v>
      </c>
      <c r="H26612" t="s">
        <v>281</v>
      </c>
      <c r="I26612" t="s">
        <v>281</v>
      </c>
      <c r="J26612" s="1">
        <v>42005</v>
      </c>
      <c r="K26612" t="b">
        <f>IFERROR(VLOOKUP(F26612,english_mapping!A:B,2,FALSE),"NA")</f>
        <v>1</v>
      </c>
      <c r="L26612" t="str">
        <f t="shared" si="415"/>
        <v>Small and Medium Businesses</v>
      </c>
    </row>
    <row r="26613" spans="1:12" x14ac:dyDescent="0.25">
      <c r="A26613" t="s">
        <v>94478</v>
      </c>
      <c r="B26613" t="s">
        <v>94479</v>
      </c>
      <c r="C26613" t="s">
        <v>94480</v>
      </c>
      <c r="D26613" t="s">
        <v>65</v>
      </c>
      <c r="E26613" t="s">
        <v>14</v>
      </c>
      <c r="F26613" t="s">
        <v>21</v>
      </c>
      <c r="G26613" t="s">
        <v>1262</v>
      </c>
      <c r="H26613" t="s">
        <v>1263</v>
      </c>
      <c r="I26613" t="s">
        <v>1263</v>
      </c>
      <c r="K26613" t="b">
        <f>IFERROR(VLOOKUP(F26613,english_mapping!A:B,2,FALSE),"NA")</f>
        <v>1</v>
      </c>
      <c r="L26613" t="str">
        <f t="shared" si="415"/>
        <v>Mobile</v>
      </c>
    </row>
    <row r="26614" spans="1:12" x14ac:dyDescent="0.25">
      <c r="A26614" t="s">
        <v>94481</v>
      </c>
      <c r="B26614" t="s">
        <v>94482</v>
      </c>
      <c r="C26614" t="s">
        <v>94483</v>
      </c>
      <c r="D26614" t="s">
        <v>94484</v>
      </c>
      <c r="E26614" t="s">
        <v>109</v>
      </c>
      <c r="F26614" t="s">
        <v>124</v>
      </c>
      <c r="G26614" t="s">
        <v>9721</v>
      </c>
      <c r="H26614" t="s">
        <v>126</v>
      </c>
      <c r="I26614" t="s">
        <v>9722</v>
      </c>
      <c r="J26614" s="1">
        <v>35796</v>
      </c>
      <c r="K26614" t="b">
        <f>IFERROR(VLOOKUP(F26614,english_mapping!A:B,2,FALSE),"NA")</f>
        <v>1</v>
      </c>
      <c r="L26614" t="str">
        <f t="shared" si="415"/>
        <v>Advertising</v>
      </c>
    </row>
    <row r="26615" spans="1:12" x14ac:dyDescent="0.25">
      <c r="A26615" t="s">
        <v>94485</v>
      </c>
      <c r="B26615" t="s">
        <v>94486</v>
      </c>
      <c r="C26615" t="s">
        <v>94487</v>
      </c>
      <c r="D26615" t="s">
        <v>780</v>
      </c>
      <c r="E26615" t="s">
        <v>14</v>
      </c>
      <c r="F26615" t="s">
        <v>21</v>
      </c>
      <c r="G26615" t="s">
        <v>553</v>
      </c>
      <c r="H26615" t="s">
        <v>554</v>
      </c>
      <c r="I26615" t="s">
        <v>555</v>
      </c>
      <c r="J26615" s="1">
        <v>39814</v>
      </c>
      <c r="K26615" t="b">
        <f>IFERROR(VLOOKUP(F26615,english_mapping!A:B,2,FALSE),"NA")</f>
        <v>1</v>
      </c>
      <c r="L26615" t="str">
        <f t="shared" si="415"/>
        <v>Clean Technology</v>
      </c>
    </row>
    <row r="26616" spans="1:12" x14ac:dyDescent="0.25">
      <c r="A26616" t="s">
        <v>94488</v>
      </c>
      <c r="B26616" t="s">
        <v>94489</v>
      </c>
      <c r="C26616" t="s">
        <v>94490</v>
      </c>
      <c r="D26616" t="s">
        <v>94491</v>
      </c>
      <c r="E26616" t="s">
        <v>14</v>
      </c>
      <c r="F26616" t="s">
        <v>21</v>
      </c>
      <c r="G26616" t="s">
        <v>59</v>
      </c>
      <c r="H26616" t="s">
        <v>4734</v>
      </c>
      <c r="I26616" t="s">
        <v>25743</v>
      </c>
      <c r="J26616" s="1">
        <v>40554</v>
      </c>
      <c r="K26616" t="b">
        <f>IFERROR(VLOOKUP(F26616,english_mapping!A:B,2,FALSE),"NA")</f>
        <v>1</v>
      </c>
      <c r="L26616" t="str">
        <f t="shared" si="415"/>
        <v>Business Productivity</v>
      </c>
    </row>
    <row r="26617" spans="1:12" x14ac:dyDescent="0.25">
      <c r="A26617" t="s">
        <v>94492</v>
      </c>
      <c r="B26617" t="s">
        <v>94493</v>
      </c>
      <c r="C26617" t="s">
        <v>94494</v>
      </c>
      <c r="D26617" t="s">
        <v>2250</v>
      </c>
      <c r="E26617" t="s">
        <v>14</v>
      </c>
      <c r="F26617" t="s">
        <v>15</v>
      </c>
      <c r="G26617">
        <v>16</v>
      </c>
      <c r="H26617" t="s">
        <v>16</v>
      </c>
      <c r="I26617" t="s">
        <v>16</v>
      </c>
      <c r="J26617" s="1">
        <v>41640</v>
      </c>
      <c r="K26617" t="b">
        <f>IFERROR(VLOOKUP(F26617,english_mapping!A:B,2,FALSE),"NA")</f>
        <v>1</v>
      </c>
      <c r="L26617" t="str">
        <f t="shared" si="415"/>
        <v>Apps</v>
      </c>
    </row>
    <row r="26618" spans="1:12" x14ac:dyDescent="0.25">
      <c r="A26618" t="s">
        <v>94495</v>
      </c>
      <c r="B26618" t="s">
        <v>94496</v>
      </c>
      <c r="C26618" t="s">
        <v>94497</v>
      </c>
      <c r="D26618" t="s">
        <v>65</v>
      </c>
      <c r="E26618" t="s">
        <v>14</v>
      </c>
      <c r="F26618" t="s">
        <v>21</v>
      </c>
      <c r="G26618" t="s">
        <v>59</v>
      </c>
      <c r="H26618" t="s">
        <v>90</v>
      </c>
      <c r="I26618" t="s">
        <v>375</v>
      </c>
      <c r="J26618" s="1">
        <v>39272</v>
      </c>
      <c r="K26618" t="b">
        <f>IFERROR(VLOOKUP(F26618,english_mapping!A:B,2,FALSE),"NA")</f>
        <v>1</v>
      </c>
      <c r="L26618" t="str">
        <f t="shared" si="415"/>
        <v>Mobile</v>
      </c>
    </row>
    <row r="26619" spans="1:12" x14ac:dyDescent="0.25">
      <c r="A26619" t="s">
        <v>94498</v>
      </c>
      <c r="B26619" t="s">
        <v>94499</v>
      </c>
      <c r="C26619" t="s">
        <v>94500</v>
      </c>
      <c r="D26619" t="s">
        <v>1433</v>
      </c>
      <c r="E26619" t="s">
        <v>14</v>
      </c>
      <c r="J26619" s="1">
        <v>33239</v>
      </c>
      <c r="K26619" t="str">
        <f>IFERROR(VLOOKUP(F26619,english_mapping!A:B,2,FALSE),"NA")</f>
        <v>NA</v>
      </c>
      <c r="L26619" t="str">
        <f t="shared" si="415"/>
        <v>Web Hosting</v>
      </c>
    </row>
    <row r="26620" spans="1:12" x14ac:dyDescent="0.25">
      <c r="A26620" t="s">
        <v>94501</v>
      </c>
      <c r="B26620" t="s">
        <v>94502</v>
      </c>
      <c r="C26620" t="s">
        <v>94503</v>
      </c>
      <c r="D26620" t="s">
        <v>51</v>
      </c>
      <c r="E26620" t="s">
        <v>14</v>
      </c>
      <c r="F26620" t="s">
        <v>21</v>
      </c>
      <c r="G26620" t="s">
        <v>822</v>
      </c>
      <c r="H26620" t="s">
        <v>823</v>
      </c>
      <c r="I26620" t="s">
        <v>2637</v>
      </c>
      <c r="J26620" s="1">
        <v>41275</v>
      </c>
      <c r="K26620" t="b">
        <f>IFERROR(VLOOKUP(F26620,english_mapping!A:B,2,FALSE),"NA")</f>
        <v>1</v>
      </c>
      <c r="L26620" t="str">
        <f t="shared" si="415"/>
        <v>Biotechnology</v>
      </c>
    </row>
    <row r="26621" spans="1:12" x14ac:dyDescent="0.25">
      <c r="A26621" t="s">
        <v>94504</v>
      </c>
      <c r="B26621" t="s">
        <v>94505</v>
      </c>
      <c r="C26621" t="s">
        <v>94506</v>
      </c>
      <c r="D26621" t="s">
        <v>654</v>
      </c>
      <c r="E26621" t="s">
        <v>109</v>
      </c>
      <c r="F26621" t="s">
        <v>21</v>
      </c>
      <c r="G26621" t="s">
        <v>59</v>
      </c>
      <c r="H26621" t="s">
        <v>60</v>
      </c>
      <c r="I26621" t="s">
        <v>4111</v>
      </c>
      <c r="J26621" s="1">
        <v>38718</v>
      </c>
      <c r="K26621" t="b">
        <f>IFERROR(VLOOKUP(F26621,english_mapping!A:B,2,FALSE),"NA")</f>
        <v>1</v>
      </c>
      <c r="L26621" t="str">
        <f t="shared" si="415"/>
        <v>News</v>
      </c>
    </row>
    <row r="26622" spans="1:12" x14ac:dyDescent="0.25">
      <c r="A26622" t="s">
        <v>94507</v>
      </c>
      <c r="B26622" t="s">
        <v>94508</v>
      </c>
      <c r="C26622" t="s">
        <v>94509</v>
      </c>
      <c r="D26622" t="s">
        <v>316</v>
      </c>
      <c r="E26622" t="s">
        <v>14</v>
      </c>
      <c r="F26622" t="s">
        <v>15</v>
      </c>
      <c r="G26622">
        <v>16</v>
      </c>
      <c r="H26622" t="s">
        <v>8108</v>
      </c>
      <c r="I26622" t="s">
        <v>8108</v>
      </c>
      <c r="J26622" s="1">
        <v>40913</v>
      </c>
      <c r="K26622" t="b">
        <f>IFERROR(VLOOKUP(F26622,english_mapping!A:B,2,FALSE),"NA")</f>
        <v>1</v>
      </c>
      <c r="L26622" t="str">
        <f t="shared" si="415"/>
        <v>Internet</v>
      </c>
    </row>
    <row r="26623" spans="1:12" x14ac:dyDescent="0.25">
      <c r="A26623" t="s">
        <v>94510</v>
      </c>
      <c r="B26623" t="s">
        <v>94511</v>
      </c>
      <c r="D26623" t="s">
        <v>51</v>
      </c>
      <c r="E26623" t="s">
        <v>14</v>
      </c>
      <c r="F26623" t="s">
        <v>21</v>
      </c>
      <c r="G26623" t="s">
        <v>822</v>
      </c>
      <c r="H26623" t="s">
        <v>823</v>
      </c>
      <c r="I26623" t="s">
        <v>2822</v>
      </c>
      <c r="J26623" s="1">
        <v>40179</v>
      </c>
      <c r="K26623" t="b">
        <f>IFERROR(VLOOKUP(F26623,english_mapping!A:B,2,FALSE),"NA")</f>
        <v>1</v>
      </c>
      <c r="L26623" t="str">
        <f t="shared" si="415"/>
        <v>Biotechnology</v>
      </c>
    </row>
    <row r="26624" spans="1:12" x14ac:dyDescent="0.25">
      <c r="A26624" t="s">
        <v>94512</v>
      </c>
      <c r="B26624" t="s">
        <v>94513</v>
      </c>
      <c r="C26624" t="s">
        <v>94514</v>
      </c>
      <c r="D26624" t="s">
        <v>94515</v>
      </c>
      <c r="E26624" t="s">
        <v>109</v>
      </c>
      <c r="F26624" t="s">
        <v>21</v>
      </c>
      <c r="G26624" t="s">
        <v>434</v>
      </c>
      <c r="H26624" t="s">
        <v>535</v>
      </c>
      <c r="I26624" t="s">
        <v>4191</v>
      </c>
      <c r="K26624" t="b">
        <f>IFERROR(VLOOKUP(F26624,english_mapping!A:B,2,FALSE),"NA")</f>
        <v>1</v>
      </c>
      <c r="L26624" t="str">
        <f t="shared" si="415"/>
        <v>Defense</v>
      </c>
    </row>
    <row r="26625" spans="1:12" x14ac:dyDescent="0.25">
      <c r="A26625" t="s">
        <v>94516</v>
      </c>
      <c r="B26625" t="s">
        <v>94517</v>
      </c>
      <c r="C26625" t="s">
        <v>94518</v>
      </c>
      <c r="D26625" t="s">
        <v>51</v>
      </c>
      <c r="E26625" t="s">
        <v>14</v>
      </c>
      <c r="F26625" t="s">
        <v>21</v>
      </c>
      <c r="G26625" t="s">
        <v>39</v>
      </c>
      <c r="H26625" t="s">
        <v>40</v>
      </c>
      <c r="I26625" t="s">
        <v>41</v>
      </c>
      <c r="K26625" t="b">
        <f>IFERROR(VLOOKUP(F26625,english_mapping!A:B,2,FALSE),"NA")</f>
        <v>1</v>
      </c>
      <c r="L26625" t="str">
        <f t="shared" si="415"/>
        <v>Biotechnology</v>
      </c>
    </row>
    <row r="26626" spans="1:12" x14ac:dyDescent="0.25">
      <c r="A26626" t="s">
        <v>94519</v>
      </c>
      <c r="B26626" t="s">
        <v>94520</v>
      </c>
      <c r="C26626" t="s">
        <v>94521</v>
      </c>
      <c r="D26626" t="s">
        <v>94522</v>
      </c>
      <c r="E26626" t="s">
        <v>14</v>
      </c>
      <c r="F26626" t="s">
        <v>21</v>
      </c>
      <c r="G26626" t="s">
        <v>101</v>
      </c>
      <c r="H26626" t="s">
        <v>102</v>
      </c>
      <c r="I26626" t="s">
        <v>103</v>
      </c>
      <c r="J26626" t="s">
        <v>27195</v>
      </c>
      <c r="K26626" t="b">
        <f>IFERROR(VLOOKUP(F26626,english_mapping!A:B,2,FALSE),"NA")</f>
        <v>1</v>
      </c>
      <c r="L26626" t="str">
        <f t="shared" si="415"/>
        <v>iPhone</v>
      </c>
    </row>
    <row r="26627" spans="1:12" x14ac:dyDescent="0.25">
      <c r="A26627" t="s">
        <v>94523</v>
      </c>
      <c r="B26627" t="s">
        <v>94524</v>
      </c>
      <c r="C26627" t="s">
        <v>94525</v>
      </c>
      <c r="D26627" t="s">
        <v>262</v>
      </c>
      <c r="E26627" t="s">
        <v>109</v>
      </c>
      <c r="F26627" t="s">
        <v>21</v>
      </c>
      <c r="G26627" t="s">
        <v>59</v>
      </c>
      <c r="H26627" t="s">
        <v>1249</v>
      </c>
      <c r="I26627" t="s">
        <v>1249</v>
      </c>
      <c r="J26627" s="1">
        <v>37257</v>
      </c>
      <c r="K26627" t="b">
        <f>IFERROR(VLOOKUP(F26627,english_mapping!A:B,2,FALSE),"NA")</f>
        <v>1</v>
      </c>
      <c r="L26627" t="str">
        <f t="shared" si="415"/>
        <v>Enterprise Software</v>
      </c>
    </row>
    <row r="26628" spans="1:12" x14ac:dyDescent="0.25">
      <c r="A26628" t="s">
        <v>94526</v>
      </c>
      <c r="B26628" t="s">
        <v>94527</v>
      </c>
      <c r="C26628" t="s">
        <v>94528</v>
      </c>
      <c r="D26628" t="s">
        <v>94529</v>
      </c>
      <c r="E26628" t="s">
        <v>14</v>
      </c>
      <c r="F26628" t="s">
        <v>15</v>
      </c>
      <c r="G26628">
        <v>19</v>
      </c>
      <c r="H26628" t="s">
        <v>479</v>
      </c>
      <c r="I26628" t="s">
        <v>12216</v>
      </c>
      <c r="J26628" s="1">
        <v>38718</v>
      </c>
      <c r="K26628" t="b">
        <f>IFERROR(VLOOKUP(F26628,english_mapping!A:B,2,FALSE),"NA")</f>
        <v>1</v>
      </c>
      <c r="L26628" t="str">
        <f t="shared" ref="L26628:L26691" si="416">IFERROR(LEFT(D26628,(FIND("|",D26628))-1),D26628)</f>
        <v>Consumer Goods</v>
      </c>
    </row>
    <row r="26629" spans="1:12" x14ac:dyDescent="0.25">
      <c r="A26629" t="s">
        <v>94530</v>
      </c>
      <c r="B26629" t="s">
        <v>94531</v>
      </c>
      <c r="C26629" t="s">
        <v>94532</v>
      </c>
      <c r="D26629" t="s">
        <v>38</v>
      </c>
      <c r="E26629" t="s">
        <v>14</v>
      </c>
      <c r="F26629" t="s">
        <v>5036</v>
      </c>
      <c r="G26629">
        <v>30</v>
      </c>
      <c r="H26629" t="s">
        <v>5037</v>
      </c>
      <c r="I26629" t="s">
        <v>94533</v>
      </c>
      <c r="J26629" s="1">
        <v>32874</v>
      </c>
      <c r="K26629" t="b">
        <f>IFERROR(VLOOKUP(F26629,english_mapping!A:B,2,FALSE),"NA")</f>
        <v>0</v>
      </c>
      <c r="L26629" t="str">
        <f t="shared" si="416"/>
        <v>Software</v>
      </c>
    </row>
    <row r="26630" spans="1:12" x14ac:dyDescent="0.25">
      <c r="A26630" t="s">
        <v>94534</v>
      </c>
      <c r="B26630" t="s">
        <v>94535</v>
      </c>
      <c r="C26630" t="s">
        <v>94536</v>
      </c>
      <c r="D26630" t="s">
        <v>94537</v>
      </c>
      <c r="E26630" t="s">
        <v>14</v>
      </c>
      <c r="F26630" t="s">
        <v>21</v>
      </c>
      <c r="G26630" t="s">
        <v>534</v>
      </c>
      <c r="H26630" t="s">
        <v>535</v>
      </c>
      <c r="I26630" t="s">
        <v>536</v>
      </c>
      <c r="J26630" s="1">
        <v>40179</v>
      </c>
      <c r="K26630" t="b">
        <f>IFERROR(VLOOKUP(F26630,english_mapping!A:B,2,FALSE),"NA")</f>
        <v>1</v>
      </c>
      <c r="L26630" t="str">
        <f t="shared" si="416"/>
        <v>Data Privacy</v>
      </c>
    </row>
    <row r="26631" spans="1:12" x14ac:dyDescent="0.25">
      <c r="A26631" t="s">
        <v>94538</v>
      </c>
      <c r="B26631" t="s">
        <v>94539</v>
      </c>
      <c r="C26631" t="s">
        <v>94540</v>
      </c>
      <c r="D26631" t="s">
        <v>1538</v>
      </c>
      <c r="E26631" t="s">
        <v>14</v>
      </c>
      <c r="F26631" t="s">
        <v>1151</v>
      </c>
      <c r="G26631">
        <v>7</v>
      </c>
      <c r="H26631" t="s">
        <v>1152</v>
      </c>
      <c r="I26631" t="s">
        <v>1152</v>
      </c>
      <c r="J26631" s="1">
        <v>36892</v>
      </c>
      <c r="K26631" t="b">
        <f>IFERROR(VLOOKUP(F26631,english_mapping!A:B,2,FALSE),"NA")</f>
        <v>0</v>
      </c>
      <c r="L26631" t="str">
        <f t="shared" si="416"/>
        <v>Security</v>
      </c>
    </row>
    <row r="26632" spans="1:12" x14ac:dyDescent="0.25">
      <c r="A26632" t="s">
        <v>94541</v>
      </c>
      <c r="B26632" t="s">
        <v>94542</v>
      </c>
      <c r="C26632" t="s">
        <v>94543</v>
      </c>
      <c r="D26632" t="s">
        <v>1538</v>
      </c>
      <c r="E26632" t="s">
        <v>14</v>
      </c>
      <c r="F26632" t="s">
        <v>21</v>
      </c>
      <c r="G26632" t="s">
        <v>285</v>
      </c>
      <c r="H26632" t="s">
        <v>1054</v>
      </c>
      <c r="I26632" t="s">
        <v>1054</v>
      </c>
      <c r="J26632" s="1">
        <v>37257</v>
      </c>
      <c r="K26632" t="b">
        <f>IFERROR(VLOOKUP(F26632,english_mapping!A:B,2,FALSE),"NA")</f>
        <v>1</v>
      </c>
      <c r="L26632" t="str">
        <f t="shared" si="416"/>
        <v>Security</v>
      </c>
    </row>
    <row r="26633" spans="1:12" x14ac:dyDescent="0.25">
      <c r="A26633" t="s">
        <v>94544</v>
      </c>
      <c r="B26633" t="s">
        <v>94545</v>
      </c>
      <c r="C26633" t="s">
        <v>94546</v>
      </c>
      <c r="D26633" t="s">
        <v>1538</v>
      </c>
      <c r="E26633" t="s">
        <v>14</v>
      </c>
      <c r="F26633" t="s">
        <v>21</v>
      </c>
      <c r="G26633" t="s">
        <v>822</v>
      </c>
      <c r="H26633" t="s">
        <v>823</v>
      </c>
      <c r="I26633" t="s">
        <v>823</v>
      </c>
      <c r="J26633" s="1">
        <v>38353</v>
      </c>
      <c r="K26633" t="b">
        <f>IFERROR(VLOOKUP(F26633,english_mapping!A:B,2,FALSE),"NA")</f>
        <v>1</v>
      </c>
      <c r="L26633" t="str">
        <f t="shared" si="416"/>
        <v>Security</v>
      </c>
    </row>
    <row r="26634" spans="1:12" x14ac:dyDescent="0.25">
      <c r="A26634" t="s">
        <v>94547</v>
      </c>
      <c r="B26634" t="s">
        <v>94548</v>
      </c>
      <c r="C26634" t="s">
        <v>94549</v>
      </c>
      <c r="D26634" t="s">
        <v>94550</v>
      </c>
      <c r="E26634" t="s">
        <v>14</v>
      </c>
      <c r="F26634" t="s">
        <v>21</v>
      </c>
      <c r="G26634" t="s">
        <v>59</v>
      </c>
      <c r="H26634" t="s">
        <v>60</v>
      </c>
      <c r="I26634" t="s">
        <v>66</v>
      </c>
      <c r="J26634" s="1">
        <v>40544</v>
      </c>
      <c r="K26634" t="b">
        <f>IFERROR(VLOOKUP(F26634,english_mapping!A:B,2,FALSE),"NA")</f>
        <v>1</v>
      </c>
      <c r="L26634" t="str">
        <f t="shared" si="416"/>
        <v>3D Printing</v>
      </c>
    </row>
    <row r="26635" spans="1:12" x14ac:dyDescent="0.25">
      <c r="A26635" t="s">
        <v>94551</v>
      </c>
      <c r="B26635" t="s">
        <v>94552</v>
      </c>
      <c r="C26635" t="s">
        <v>94553</v>
      </c>
      <c r="D26635" t="s">
        <v>65</v>
      </c>
      <c r="E26635" t="s">
        <v>14</v>
      </c>
      <c r="F26635" t="s">
        <v>21</v>
      </c>
      <c r="G26635" t="s">
        <v>154</v>
      </c>
      <c r="H26635" t="s">
        <v>242</v>
      </c>
      <c r="I26635" t="s">
        <v>15695</v>
      </c>
      <c r="K26635" t="b">
        <f>IFERROR(VLOOKUP(F26635,english_mapping!A:B,2,FALSE),"NA")</f>
        <v>1</v>
      </c>
      <c r="L26635" t="str">
        <f t="shared" si="416"/>
        <v>Mobile</v>
      </c>
    </row>
    <row r="26636" spans="1:12" x14ac:dyDescent="0.25">
      <c r="A26636" t="s">
        <v>94554</v>
      </c>
      <c r="B26636" t="s">
        <v>94555</v>
      </c>
      <c r="C26636" t="s">
        <v>94556</v>
      </c>
      <c r="D26636" t="s">
        <v>428</v>
      </c>
      <c r="E26636" t="s">
        <v>14</v>
      </c>
      <c r="F26636" t="s">
        <v>21</v>
      </c>
      <c r="G26636" t="s">
        <v>59</v>
      </c>
      <c r="H26636" t="s">
        <v>90</v>
      </c>
      <c r="I26636" t="s">
        <v>2050</v>
      </c>
      <c r="J26636" s="1">
        <v>38718</v>
      </c>
      <c r="K26636" t="b">
        <f>IFERROR(VLOOKUP(F26636,english_mapping!A:B,2,FALSE),"NA")</f>
        <v>1</v>
      </c>
      <c r="L26636" t="str">
        <f t="shared" si="416"/>
        <v>Travel</v>
      </c>
    </row>
    <row r="26637" spans="1:12" x14ac:dyDescent="0.25">
      <c r="A26637" t="s">
        <v>94557</v>
      </c>
      <c r="B26637" t="s">
        <v>94558</v>
      </c>
      <c r="C26637" t="s">
        <v>94559</v>
      </c>
      <c r="D26637" t="s">
        <v>94560</v>
      </c>
      <c r="E26637" t="s">
        <v>14</v>
      </c>
      <c r="F26637" t="s">
        <v>21</v>
      </c>
      <c r="G26637" t="s">
        <v>993</v>
      </c>
      <c r="H26637" t="s">
        <v>994</v>
      </c>
      <c r="I26637" t="s">
        <v>13144</v>
      </c>
      <c r="J26637" t="s">
        <v>12307</v>
      </c>
      <c r="K26637" t="b">
        <f>IFERROR(VLOOKUP(F26637,english_mapping!A:B,2,FALSE),"NA")</f>
        <v>1</v>
      </c>
      <c r="L26637" t="str">
        <f t="shared" si="416"/>
        <v>Accounting</v>
      </c>
    </row>
    <row r="26638" spans="1:12" x14ac:dyDescent="0.25">
      <c r="A26638" t="s">
        <v>94561</v>
      </c>
      <c r="B26638" t="s">
        <v>94562</v>
      </c>
      <c r="C26638" t="s">
        <v>94563</v>
      </c>
      <c r="D26638" t="s">
        <v>94564</v>
      </c>
      <c r="E26638" t="s">
        <v>14</v>
      </c>
      <c r="F26638" t="s">
        <v>15</v>
      </c>
      <c r="G26638">
        <v>7</v>
      </c>
      <c r="H26638" t="s">
        <v>684</v>
      </c>
      <c r="I26638" t="s">
        <v>684</v>
      </c>
      <c r="J26638" s="1">
        <v>41275</v>
      </c>
      <c r="K26638" t="b">
        <f>IFERROR(VLOOKUP(F26638,english_mapping!A:B,2,FALSE),"NA")</f>
        <v>1</v>
      </c>
      <c r="L26638" t="str">
        <f t="shared" si="416"/>
        <v>Consulting</v>
      </c>
    </row>
    <row r="26639" spans="1:12" x14ac:dyDescent="0.25">
      <c r="A26639" t="s">
        <v>94565</v>
      </c>
      <c r="B26639" t="s">
        <v>94566</v>
      </c>
      <c r="C26639" t="s">
        <v>94567</v>
      </c>
      <c r="D26639" t="s">
        <v>666</v>
      </c>
      <c r="E26639" t="s">
        <v>14</v>
      </c>
      <c r="F26639" t="s">
        <v>21</v>
      </c>
      <c r="G26639" t="s">
        <v>187</v>
      </c>
      <c r="H26639" t="s">
        <v>2239</v>
      </c>
      <c r="I26639" t="s">
        <v>94568</v>
      </c>
      <c r="K26639" t="b">
        <f>IFERROR(VLOOKUP(F26639,english_mapping!A:B,2,FALSE),"NA")</f>
        <v>1</v>
      </c>
      <c r="L26639" t="str">
        <f t="shared" si="416"/>
        <v>Technology</v>
      </c>
    </row>
    <row r="26640" spans="1:12" x14ac:dyDescent="0.25">
      <c r="A26640" t="s">
        <v>94569</v>
      </c>
      <c r="B26640" t="s">
        <v>94570</v>
      </c>
      <c r="D26640" t="s">
        <v>246</v>
      </c>
      <c r="E26640" t="s">
        <v>14</v>
      </c>
      <c r="K26640" t="str">
        <f>IFERROR(VLOOKUP(F26640,english_mapping!A:B,2,FALSE),"NA")</f>
        <v>NA</v>
      </c>
      <c r="L26640" t="str">
        <f t="shared" si="416"/>
        <v>Fashion</v>
      </c>
    </row>
    <row r="26641" spans="1:12" x14ac:dyDescent="0.25">
      <c r="A26641" t="s">
        <v>94571</v>
      </c>
      <c r="B26641" t="s">
        <v>94572</v>
      </c>
      <c r="C26641" t="s">
        <v>94573</v>
      </c>
      <c r="E26641" t="s">
        <v>14</v>
      </c>
      <c r="K26641" t="str">
        <f>IFERROR(VLOOKUP(F26641,english_mapping!A:B,2,FALSE),"NA")</f>
        <v>NA</v>
      </c>
      <c r="L26641">
        <f t="shared" si="416"/>
        <v>0</v>
      </c>
    </row>
    <row r="26642" spans="1:12" x14ac:dyDescent="0.25">
      <c r="A26642" t="s">
        <v>94574</v>
      </c>
      <c r="B26642" t="s">
        <v>94575</v>
      </c>
      <c r="C26642" t="s">
        <v>94576</v>
      </c>
      <c r="D26642" t="s">
        <v>1433</v>
      </c>
      <c r="E26642" t="s">
        <v>14</v>
      </c>
      <c r="F26642" t="s">
        <v>33</v>
      </c>
      <c r="G26642">
        <v>24</v>
      </c>
      <c r="H26642" t="s">
        <v>1550</v>
      </c>
      <c r="I26642" t="s">
        <v>94577</v>
      </c>
      <c r="J26642" s="1">
        <v>39448</v>
      </c>
      <c r="K26642" t="b">
        <f>IFERROR(VLOOKUP(F26642,english_mapping!A:B,2,FALSE),"NA")</f>
        <v>0</v>
      </c>
      <c r="L26642" t="str">
        <f t="shared" si="416"/>
        <v>Web Hosting</v>
      </c>
    </row>
    <row r="26643" spans="1:12" x14ac:dyDescent="0.25">
      <c r="A26643" t="s">
        <v>94578</v>
      </c>
      <c r="B26643" t="s">
        <v>94579</v>
      </c>
      <c r="C26643" t="s">
        <v>94580</v>
      </c>
      <c r="D26643" t="s">
        <v>94581</v>
      </c>
      <c r="E26643" t="s">
        <v>14</v>
      </c>
      <c r="F26643" t="s">
        <v>21</v>
      </c>
      <c r="G26643" t="s">
        <v>59</v>
      </c>
      <c r="H26643" t="s">
        <v>60</v>
      </c>
      <c r="I26643" t="s">
        <v>1005</v>
      </c>
      <c r="J26643" s="1">
        <v>40553</v>
      </c>
      <c r="K26643" t="b">
        <f>IFERROR(VLOOKUP(F26643,english_mapping!A:B,2,FALSE),"NA")</f>
        <v>1</v>
      </c>
      <c r="L26643" t="str">
        <f t="shared" si="416"/>
        <v>Apps</v>
      </c>
    </row>
    <row r="26644" spans="1:12" x14ac:dyDescent="0.25">
      <c r="A26644" t="s">
        <v>94582</v>
      </c>
      <c r="B26644" t="s">
        <v>94583</v>
      </c>
      <c r="C26644" t="s">
        <v>94584</v>
      </c>
      <c r="D26644" t="s">
        <v>94585</v>
      </c>
      <c r="E26644" t="s">
        <v>14</v>
      </c>
      <c r="F26644" t="s">
        <v>15</v>
      </c>
      <c r="G26644">
        <v>19</v>
      </c>
      <c r="H26644" t="s">
        <v>479</v>
      </c>
      <c r="I26644" t="s">
        <v>479</v>
      </c>
      <c r="J26644" s="1">
        <v>39814</v>
      </c>
      <c r="K26644" t="b">
        <f>IFERROR(VLOOKUP(F26644,english_mapping!A:B,2,FALSE),"NA")</f>
        <v>1</v>
      </c>
      <c r="L26644" t="str">
        <f t="shared" si="416"/>
        <v>Data Center Automation</v>
      </c>
    </row>
    <row r="26645" spans="1:12" x14ac:dyDescent="0.25">
      <c r="A26645" t="s">
        <v>94586</v>
      </c>
      <c r="B26645" t="s">
        <v>94587</v>
      </c>
      <c r="C26645" t="s">
        <v>94588</v>
      </c>
      <c r="D26645" t="s">
        <v>64645</v>
      </c>
      <c r="E26645" t="s">
        <v>14</v>
      </c>
      <c r="F26645" t="s">
        <v>21</v>
      </c>
      <c r="G26645" t="s">
        <v>59</v>
      </c>
      <c r="H26645" t="s">
        <v>60</v>
      </c>
      <c r="I26645" t="s">
        <v>66</v>
      </c>
      <c r="J26645" s="1">
        <v>41640</v>
      </c>
      <c r="K26645" t="b">
        <f>IFERROR(VLOOKUP(F26645,english_mapping!A:B,2,FALSE),"NA")</f>
        <v>1</v>
      </c>
      <c r="L26645" t="str">
        <f t="shared" si="416"/>
        <v>Crowdsourcing</v>
      </c>
    </row>
    <row r="26646" spans="1:12" x14ac:dyDescent="0.25">
      <c r="A26646" t="s">
        <v>94589</v>
      </c>
      <c r="B26646" t="s">
        <v>94590</v>
      </c>
      <c r="C26646" t="s">
        <v>94591</v>
      </c>
      <c r="D26646" t="s">
        <v>731</v>
      </c>
      <c r="E26646" t="s">
        <v>14</v>
      </c>
      <c r="J26646" s="1">
        <v>40544</v>
      </c>
      <c r="K26646" t="str">
        <f>IFERROR(VLOOKUP(F26646,english_mapping!A:B,2,FALSE),"NA")</f>
        <v>NA</v>
      </c>
      <c r="L26646" t="str">
        <f t="shared" si="416"/>
        <v>Finance</v>
      </c>
    </row>
    <row r="26647" spans="1:12" x14ac:dyDescent="0.25">
      <c r="A26647" t="s">
        <v>94592</v>
      </c>
      <c r="B26647" t="s">
        <v>94593</v>
      </c>
      <c r="C26647" t="s">
        <v>94594</v>
      </c>
      <c r="D26647" t="s">
        <v>94595</v>
      </c>
      <c r="E26647" t="s">
        <v>14</v>
      </c>
      <c r="F26647" t="s">
        <v>21</v>
      </c>
      <c r="G26647" t="s">
        <v>1262</v>
      </c>
      <c r="H26647" t="s">
        <v>1263</v>
      </c>
      <c r="I26647" t="s">
        <v>1263</v>
      </c>
      <c r="J26647" t="s">
        <v>94596</v>
      </c>
      <c r="K26647" t="b">
        <f>IFERROR(VLOOKUP(F26647,english_mapping!A:B,2,FALSE),"NA")</f>
        <v>1</v>
      </c>
      <c r="L26647" t="str">
        <f t="shared" si="416"/>
        <v>Public Relations</v>
      </c>
    </row>
    <row r="26648" spans="1:12" x14ac:dyDescent="0.25">
      <c r="A26648" t="s">
        <v>94597</v>
      </c>
      <c r="B26648" t="s">
        <v>94598</v>
      </c>
      <c r="D26648" t="s">
        <v>51</v>
      </c>
      <c r="E26648" t="s">
        <v>14</v>
      </c>
      <c r="F26648" t="s">
        <v>21</v>
      </c>
      <c r="G26648" t="s">
        <v>101</v>
      </c>
      <c r="H26648" t="s">
        <v>102</v>
      </c>
      <c r="I26648" t="s">
        <v>103</v>
      </c>
      <c r="K26648" t="b">
        <f>IFERROR(VLOOKUP(F26648,english_mapping!A:B,2,FALSE),"NA")</f>
        <v>1</v>
      </c>
      <c r="L26648" t="str">
        <f t="shared" si="416"/>
        <v>Biotechnology</v>
      </c>
    </row>
    <row r="26649" spans="1:12" x14ac:dyDescent="0.25">
      <c r="A26649" t="s">
        <v>94599</v>
      </c>
      <c r="B26649" t="s">
        <v>94600</v>
      </c>
      <c r="C26649" t="s">
        <v>94601</v>
      </c>
      <c r="D26649" t="s">
        <v>3790</v>
      </c>
      <c r="E26649" t="s">
        <v>14</v>
      </c>
      <c r="F26649" t="s">
        <v>21</v>
      </c>
      <c r="G26649" t="s">
        <v>591</v>
      </c>
      <c r="H26649" t="s">
        <v>24390</v>
      </c>
      <c r="I26649" t="s">
        <v>24390</v>
      </c>
      <c r="J26649" s="1">
        <v>36526</v>
      </c>
      <c r="K26649" t="b">
        <f>IFERROR(VLOOKUP(F26649,english_mapping!A:B,2,FALSE),"NA")</f>
        <v>1</v>
      </c>
      <c r="L26649" t="str">
        <f t="shared" si="416"/>
        <v>Nonprofits</v>
      </c>
    </row>
    <row r="26650" spans="1:12" x14ac:dyDescent="0.25">
      <c r="A26650" t="s">
        <v>94602</v>
      </c>
      <c r="B26650" t="s">
        <v>94603</v>
      </c>
      <c r="C26650" t="s">
        <v>94604</v>
      </c>
      <c r="D26650" t="s">
        <v>94605</v>
      </c>
      <c r="E26650" t="s">
        <v>14</v>
      </c>
      <c r="F26650" t="s">
        <v>21</v>
      </c>
      <c r="G26650" t="s">
        <v>822</v>
      </c>
      <c r="H26650" t="s">
        <v>823</v>
      </c>
      <c r="I26650" t="s">
        <v>823</v>
      </c>
      <c r="J26650" s="1">
        <v>39814</v>
      </c>
      <c r="K26650" t="b">
        <f>IFERROR(VLOOKUP(F26650,english_mapping!A:B,2,FALSE),"NA")</f>
        <v>1</v>
      </c>
      <c r="L26650" t="str">
        <f t="shared" si="416"/>
        <v>Cloud Computing</v>
      </c>
    </row>
    <row r="26651" spans="1:12" x14ac:dyDescent="0.25">
      <c r="A26651" t="s">
        <v>94606</v>
      </c>
      <c r="B26651" t="s">
        <v>94607</v>
      </c>
      <c r="C26651" t="s">
        <v>94608</v>
      </c>
      <c r="D26651" t="s">
        <v>94609</v>
      </c>
      <c r="E26651" t="s">
        <v>14</v>
      </c>
      <c r="F26651" t="s">
        <v>340</v>
      </c>
      <c r="G26651">
        <v>11</v>
      </c>
      <c r="H26651" t="s">
        <v>502</v>
      </c>
      <c r="I26651" t="s">
        <v>502</v>
      </c>
      <c r="J26651" s="1">
        <v>40913</v>
      </c>
      <c r="K26651" t="b">
        <f>IFERROR(VLOOKUP(F26651,english_mapping!A:B,2,FALSE),"NA")</f>
        <v>0</v>
      </c>
      <c r="L26651" t="str">
        <f t="shared" si="416"/>
        <v>Curated Web</v>
      </c>
    </row>
    <row r="26652" spans="1:12" x14ac:dyDescent="0.25">
      <c r="A26652" t="s">
        <v>94610</v>
      </c>
      <c r="B26652" t="s">
        <v>94611</v>
      </c>
      <c r="C26652" t="s">
        <v>94612</v>
      </c>
      <c r="D26652" t="s">
        <v>94613</v>
      </c>
      <c r="E26652" t="s">
        <v>14</v>
      </c>
      <c r="F26652" t="s">
        <v>1862</v>
      </c>
      <c r="G26652">
        <v>5</v>
      </c>
      <c r="H26652" t="s">
        <v>1863</v>
      </c>
      <c r="I26652" t="s">
        <v>1863</v>
      </c>
      <c r="K26652" t="b">
        <f>IFERROR(VLOOKUP(F26652,english_mapping!A:B,2,FALSE),"NA")</f>
        <v>1</v>
      </c>
      <c r="L26652" t="str">
        <f t="shared" si="416"/>
        <v>Internet</v>
      </c>
    </row>
    <row r="26653" spans="1:12" x14ac:dyDescent="0.25">
      <c r="A26653" t="s">
        <v>94614</v>
      </c>
      <c r="B26653" t="s">
        <v>94615</v>
      </c>
      <c r="C26653" t="s">
        <v>94616</v>
      </c>
      <c r="D26653" t="s">
        <v>2541</v>
      </c>
      <c r="E26653" t="s">
        <v>14</v>
      </c>
      <c r="F26653" t="s">
        <v>15</v>
      </c>
      <c r="G26653">
        <v>16</v>
      </c>
      <c r="H26653" t="s">
        <v>16</v>
      </c>
      <c r="I26653" t="s">
        <v>16</v>
      </c>
      <c r="K26653" t="b">
        <f>IFERROR(VLOOKUP(F26653,english_mapping!A:B,2,FALSE),"NA")</f>
        <v>1</v>
      </c>
      <c r="L26653" t="str">
        <f t="shared" si="416"/>
        <v>Advertising</v>
      </c>
    </row>
    <row r="26654" spans="1:12" x14ac:dyDescent="0.25">
      <c r="A26654" t="s">
        <v>94617</v>
      </c>
      <c r="B26654" t="s">
        <v>94618</v>
      </c>
      <c r="D26654" t="s">
        <v>94619</v>
      </c>
      <c r="E26654" t="s">
        <v>14</v>
      </c>
      <c r="F26654" t="s">
        <v>21</v>
      </c>
      <c r="G26654" t="s">
        <v>59</v>
      </c>
      <c r="H26654" t="s">
        <v>90</v>
      </c>
      <c r="I26654" t="s">
        <v>1307</v>
      </c>
      <c r="K26654" t="b">
        <f>IFERROR(VLOOKUP(F26654,english_mapping!A:B,2,FALSE),"NA")</f>
        <v>1</v>
      </c>
      <c r="L26654" t="str">
        <f t="shared" si="416"/>
        <v>Web Browsers</v>
      </c>
    </row>
    <row r="26655" spans="1:12" x14ac:dyDescent="0.25">
      <c r="A26655" t="s">
        <v>94620</v>
      </c>
      <c r="B26655" t="s">
        <v>94621</v>
      </c>
      <c r="C26655" t="s">
        <v>94622</v>
      </c>
      <c r="D26655" t="s">
        <v>94623</v>
      </c>
      <c r="E26655" t="s">
        <v>14</v>
      </c>
      <c r="F26655" t="s">
        <v>15</v>
      </c>
      <c r="G26655">
        <v>16</v>
      </c>
      <c r="H26655" t="s">
        <v>16</v>
      </c>
      <c r="I26655" t="s">
        <v>16</v>
      </c>
      <c r="J26655" s="1">
        <v>39296</v>
      </c>
      <c r="K26655" t="b">
        <f>IFERROR(VLOOKUP(F26655,english_mapping!A:B,2,FALSE),"NA")</f>
        <v>1</v>
      </c>
      <c r="L26655" t="str">
        <f t="shared" si="416"/>
        <v>Photography</v>
      </c>
    </row>
    <row r="26656" spans="1:12" x14ac:dyDescent="0.25">
      <c r="A26656" t="s">
        <v>94624</v>
      </c>
      <c r="B26656" t="s">
        <v>94625</v>
      </c>
      <c r="C26656" t="s">
        <v>94626</v>
      </c>
      <c r="D26656" t="s">
        <v>38</v>
      </c>
      <c r="E26656" t="s">
        <v>14</v>
      </c>
      <c r="F26656" t="s">
        <v>124</v>
      </c>
      <c r="G26656" t="s">
        <v>67096</v>
      </c>
      <c r="H26656" t="s">
        <v>3296</v>
      </c>
      <c r="I26656" t="s">
        <v>94627</v>
      </c>
      <c r="J26656" s="1">
        <v>35431</v>
      </c>
      <c r="K26656" t="b">
        <f>IFERROR(VLOOKUP(F26656,english_mapping!A:B,2,FALSE),"NA")</f>
        <v>1</v>
      </c>
      <c r="L26656" t="str">
        <f t="shared" si="416"/>
        <v>Software</v>
      </c>
    </row>
    <row r="26657" spans="1:12" x14ac:dyDescent="0.25">
      <c r="A26657" t="s">
        <v>94628</v>
      </c>
      <c r="B26657" t="s">
        <v>94629</v>
      </c>
      <c r="C26657" t="s">
        <v>94630</v>
      </c>
      <c r="E26657" t="s">
        <v>14</v>
      </c>
      <c r="F26657" t="s">
        <v>484</v>
      </c>
      <c r="H26657" t="s">
        <v>485</v>
      </c>
      <c r="I26657" t="s">
        <v>485</v>
      </c>
      <c r="K26657" t="b">
        <f>IFERROR(VLOOKUP(F26657,english_mapping!A:B,2,FALSE),"NA")</f>
        <v>1</v>
      </c>
      <c r="L26657">
        <f t="shared" si="416"/>
        <v>0</v>
      </c>
    </row>
    <row r="26658" spans="1:12" x14ac:dyDescent="0.25">
      <c r="A26658" t="s">
        <v>94631</v>
      </c>
      <c r="B26658" t="s">
        <v>94632</v>
      </c>
      <c r="C26658" t="s">
        <v>94633</v>
      </c>
      <c r="D26658" t="s">
        <v>38</v>
      </c>
      <c r="E26658" t="s">
        <v>14</v>
      </c>
      <c r="F26658" t="s">
        <v>52</v>
      </c>
      <c r="G26658" t="s">
        <v>200</v>
      </c>
      <c r="H26658" t="s">
        <v>201</v>
      </c>
      <c r="I26658" t="s">
        <v>201</v>
      </c>
      <c r="J26658" s="1">
        <v>41284</v>
      </c>
      <c r="K26658" t="b">
        <f>IFERROR(VLOOKUP(F26658,english_mapping!A:B,2,FALSE),"NA")</f>
        <v>1</v>
      </c>
      <c r="L26658" t="str">
        <f t="shared" si="416"/>
        <v>Software</v>
      </c>
    </row>
    <row r="26659" spans="1:12" x14ac:dyDescent="0.25">
      <c r="A26659" t="s">
        <v>94634</v>
      </c>
      <c r="B26659" t="s">
        <v>94635</v>
      </c>
      <c r="C26659" t="s">
        <v>94636</v>
      </c>
      <c r="D26659" t="s">
        <v>1275</v>
      </c>
      <c r="E26659" t="s">
        <v>14</v>
      </c>
      <c r="F26659" t="s">
        <v>21</v>
      </c>
      <c r="G26659" t="s">
        <v>285</v>
      </c>
      <c r="H26659" t="s">
        <v>889</v>
      </c>
      <c r="I26659" t="s">
        <v>5416</v>
      </c>
      <c r="J26659" s="1">
        <v>38718</v>
      </c>
      <c r="K26659" t="b">
        <f>IFERROR(VLOOKUP(F26659,english_mapping!A:B,2,FALSE),"NA")</f>
        <v>1</v>
      </c>
      <c r="L26659" t="str">
        <f t="shared" si="416"/>
        <v>Health Care</v>
      </c>
    </row>
    <row r="26660" spans="1:12" x14ac:dyDescent="0.25">
      <c r="A26660" t="s">
        <v>94637</v>
      </c>
      <c r="B26660" t="s">
        <v>94638</v>
      </c>
      <c r="C26660" t="s">
        <v>94639</v>
      </c>
      <c r="D26660" t="s">
        <v>22071</v>
      </c>
      <c r="E26660" t="s">
        <v>14</v>
      </c>
      <c r="F26660" t="s">
        <v>21</v>
      </c>
      <c r="G26660" t="s">
        <v>59</v>
      </c>
      <c r="H26660" t="s">
        <v>90</v>
      </c>
      <c r="I26660" t="s">
        <v>90</v>
      </c>
      <c r="K26660" t="b">
        <f>IFERROR(VLOOKUP(F26660,english_mapping!A:B,2,FALSE),"NA")</f>
        <v>1</v>
      </c>
      <c r="L26660" t="str">
        <f t="shared" si="416"/>
        <v>Consumers</v>
      </c>
    </row>
    <row r="26661" spans="1:12" x14ac:dyDescent="0.25">
      <c r="A26661" t="s">
        <v>94640</v>
      </c>
      <c r="B26661" t="s">
        <v>94641</v>
      </c>
      <c r="C26661" t="s">
        <v>94642</v>
      </c>
      <c r="D26661" t="s">
        <v>94643</v>
      </c>
      <c r="E26661" t="s">
        <v>14</v>
      </c>
      <c r="F26661" t="s">
        <v>21</v>
      </c>
      <c r="G26661" t="s">
        <v>138</v>
      </c>
      <c r="H26661" t="s">
        <v>139</v>
      </c>
      <c r="I26661" t="s">
        <v>139</v>
      </c>
      <c r="K26661" t="b">
        <f>IFERROR(VLOOKUP(F26661,english_mapping!A:B,2,FALSE),"NA")</f>
        <v>1</v>
      </c>
      <c r="L26661" t="str">
        <f t="shared" si="416"/>
        <v>Non Profit</v>
      </c>
    </row>
    <row r="26662" spans="1:12" x14ac:dyDescent="0.25">
      <c r="A26662" t="s">
        <v>94644</v>
      </c>
      <c r="B26662" t="s">
        <v>94645</v>
      </c>
      <c r="C26662" t="s">
        <v>94646</v>
      </c>
      <c r="D26662" t="s">
        <v>10479</v>
      </c>
      <c r="E26662" t="s">
        <v>701</v>
      </c>
      <c r="F26662" t="s">
        <v>21</v>
      </c>
      <c r="G26662" t="s">
        <v>285</v>
      </c>
      <c r="H26662" t="s">
        <v>1054</v>
      </c>
      <c r="I26662" t="s">
        <v>7496</v>
      </c>
      <c r="J26662" s="1">
        <v>39083</v>
      </c>
      <c r="K26662" t="b">
        <f>IFERROR(VLOOKUP(F26662,english_mapping!A:B,2,FALSE),"NA")</f>
        <v>1</v>
      </c>
      <c r="L26662" t="str">
        <f t="shared" si="416"/>
        <v>Clean Technology</v>
      </c>
    </row>
    <row r="26663" spans="1:12" x14ac:dyDescent="0.25">
      <c r="A26663" t="s">
        <v>94647</v>
      </c>
      <c r="B26663" t="s">
        <v>94648</v>
      </c>
      <c r="C26663" t="s">
        <v>94649</v>
      </c>
      <c r="E26663" t="s">
        <v>14</v>
      </c>
      <c r="F26663" t="s">
        <v>52</v>
      </c>
      <c r="G26663" t="s">
        <v>3417</v>
      </c>
      <c r="H26663" t="s">
        <v>7296</v>
      </c>
      <c r="I26663" t="s">
        <v>7296</v>
      </c>
      <c r="K26663" t="b">
        <f>IFERROR(VLOOKUP(F26663,english_mapping!A:B,2,FALSE),"NA")</f>
        <v>1</v>
      </c>
      <c r="L26663">
        <f t="shared" si="416"/>
        <v>0</v>
      </c>
    </row>
    <row r="26664" spans="1:12" x14ac:dyDescent="0.25">
      <c r="A26664" t="s">
        <v>94650</v>
      </c>
      <c r="B26664" t="s">
        <v>94651</v>
      </c>
      <c r="C26664" t="s">
        <v>94652</v>
      </c>
      <c r="D26664" t="s">
        <v>284</v>
      </c>
      <c r="E26664" t="s">
        <v>14</v>
      </c>
      <c r="F26664" t="s">
        <v>560</v>
      </c>
      <c r="G26664">
        <v>29</v>
      </c>
      <c r="H26664" t="s">
        <v>763</v>
      </c>
      <c r="I26664" t="s">
        <v>763</v>
      </c>
      <c r="J26664" s="1">
        <v>36535</v>
      </c>
      <c r="K26664" t="b">
        <f>IFERROR(VLOOKUP(F26664,english_mapping!A:B,2,FALSE),"NA")</f>
        <v>0</v>
      </c>
      <c r="L26664" t="str">
        <f t="shared" si="416"/>
        <v>Real Estate</v>
      </c>
    </row>
    <row r="26665" spans="1:12" x14ac:dyDescent="0.25">
      <c r="A26665" t="s">
        <v>94653</v>
      </c>
      <c r="B26665" t="s">
        <v>94654</v>
      </c>
      <c r="C26665" t="s">
        <v>94655</v>
      </c>
      <c r="D26665" t="s">
        <v>2541</v>
      </c>
      <c r="E26665" t="s">
        <v>14</v>
      </c>
      <c r="F26665" t="s">
        <v>21</v>
      </c>
      <c r="G26665" t="s">
        <v>59</v>
      </c>
      <c r="H26665" t="s">
        <v>90</v>
      </c>
      <c r="I26665" t="s">
        <v>90</v>
      </c>
      <c r="J26665" s="1">
        <v>40179</v>
      </c>
      <c r="K26665" t="b">
        <f>IFERROR(VLOOKUP(F26665,english_mapping!A:B,2,FALSE),"NA")</f>
        <v>1</v>
      </c>
      <c r="L26665" t="str">
        <f t="shared" si="416"/>
        <v>Advertising</v>
      </c>
    </row>
    <row r="26666" spans="1:12" x14ac:dyDescent="0.25">
      <c r="A26666" t="s">
        <v>94656</v>
      </c>
      <c r="B26666" t="s">
        <v>94657</v>
      </c>
      <c r="C26666" t="s">
        <v>94658</v>
      </c>
      <c r="D26666" t="s">
        <v>4464</v>
      </c>
      <c r="E26666" t="s">
        <v>14</v>
      </c>
      <c r="F26666" t="s">
        <v>21</v>
      </c>
      <c r="G26666" t="s">
        <v>1360</v>
      </c>
      <c r="H26666" t="s">
        <v>1361</v>
      </c>
      <c r="I26666" t="s">
        <v>14412</v>
      </c>
      <c r="J26666" s="1">
        <v>39816</v>
      </c>
      <c r="K26666" t="b">
        <f>IFERROR(VLOOKUP(F26666,english_mapping!A:B,2,FALSE),"NA")</f>
        <v>1</v>
      </c>
      <c r="L26666" t="str">
        <f t="shared" si="416"/>
        <v>Enterprise Software</v>
      </c>
    </row>
    <row r="26667" spans="1:12" x14ac:dyDescent="0.25">
      <c r="A26667" t="s">
        <v>94659</v>
      </c>
      <c r="B26667" t="s">
        <v>94660</v>
      </c>
      <c r="C26667" t="s">
        <v>94661</v>
      </c>
      <c r="D26667" t="s">
        <v>94662</v>
      </c>
      <c r="E26667" t="s">
        <v>14</v>
      </c>
      <c r="K26667" t="str">
        <f>IFERROR(VLOOKUP(F26667,english_mapping!A:B,2,FALSE),"NA")</f>
        <v>NA</v>
      </c>
      <c r="L26667" t="str">
        <f t="shared" si="416"/>
        <v>Music</v>
      </c>
    </row>
    <row r="26668" spans="1:12" x14ac:dyDescent="0.25">
      <c r="A26668" t="s">
        <v>94663</v>
      </c>
      <c r="B26668" t="s">
        <v>94664</v>
      </c>
      <c r="C26668" t="s">
        <v>94665</v>
      </c>
      <c r="D26668" t="s">
        <v>32</v>
      </c>
      <c r="E26668" t="s">
        <v>205</v>
      </c>
      <c r="F26668" t="s">
        <v>21</v>
      </c>
      <c r="G26668" t="s">
        <v>59</v>
      </c>
      <c r="H26668" t="s">
        <v>60</v>
      </c>
      <c r="I26668" t="s">
        <v>269</v>
      </c>
      <c r="J26668" s="1">
        <v>39934</v>
      </c>
      <c r="K26668" t="b">
        <f>IFERROR(VLOOKUP(F26668,english_mapping!A:B,2,FALSE),"NA")</f>
        <v>1</v>
      </c>
      <c r="L26668" t="str">
        <f t="shared" si="416"/>
        <v>Curated Web</v>
      </c>
    </row>
    <row r="26669" spans="1:12" x14ac:dyDescent="0.25">
      <c r="A26669" t="s">
        <v>94666</v>
      </c>
      <c r="B26669" t="s">
        <v>94667</v>
      </c>
      <c r="C26669" t="s">
        <v>94668</v>
      </c>
      <c r="D26669" t="s">
        <v>94669</v>
      </c>
      <c r="E26669" t="s">
        <v>14</v>
      </c>
      <c r="F26669" t="s">
        <v>21</v>
      </c>
      <c r="G26669" t="s">
        <v>154</v>
      </c>
      <c r="H26669" t="s">
        <v>242</v>
      </c>
      <c r="I26669" t="s">
        <v>326</v>
      </c>
      <c r="J26669" s="1">
        <v>39448</v>
      </c>
      <c r="K26669" t="b">
        <f>IFERROR(VLOOKUP(F26669,english_mapping!A:B,2,FALSE),"NA")</f>
        <v>1</v>
      </c>
      <c r="L26669" t="str">
        <f t="shared" si="416"/>
        <v>Collaboration</v>
      </c>
    </row>
    <row r="26670" spans="1:12" x14ac:dyDescent="0.25">
      <c r="A26670" t="s">
        <v>94670</v>
      </c>
      <c r="B26670" t="s">
        <v>94671</v>
      </c>
      <c r="C26670" t="s">
        <v>94672</v>
      </c>
      <c r="D26670" t="s">
        <v>552</v>
      </c>
      <c r="E26670" t="s">
        <v>14</v>
      </c>
      <c r="F26670" t="s">
        <v>21</v>
      </c>
      <c r="G26670" t="s">
        <v>101</v>
      </c>
      <c r="H26670" t="s">
        <v>102</v>
      </c>
      <c r="I26670" t="s">
        <v>103</v>
      </c>
      <c r="J26670" s="1">
        <v>40179</v>
      </c>
      <c r="K26670" t="b">
        <f>IFERROR(VLOOKUP(F26670,english_mapping!A:B,2,FALSE),"NA")</f>
        <v>1</v>
      </c>
      <c r="L26670" t="str">
        <f t="shared" si="416"/>
        <v>Social Media</v>
      </c>
    </row>
    <row r="26671" spans="1:12" x14ac:dyDescent="0.25">
      <c r="A26671" t="s">
        <v>94673</v>
      </c>
      <c r="B26671" t="s">
        <v>94674</v>
      </c>
      <c r="C26671" t="s">
        <v>94675</v>
      </c>
      <c r="D26671" t="s">
        <v>32421</v>
      </c>
      <c r="E26671" t="s">
        <v>14</v>
      </c>
      <c r="F26671" t="s">
        <v>124</v>
      </c>
      <c r="G26671" t="s">
        <v>5691</v>
      </c>
      <c r="H26671" t="s">
        <v>5692</v>
      </c>
      <c r="I26671" t="s">
        <v>5692</v>
      </c>
      <c r="J26671" s="1">
        <v>41275</v>
      </c>
      <c r="K26671" t="b">
        <f>IFERROR(VLOOKUP(F26671,english_mapping!A:B,2,FALSE),"NA")</f>
        <v>1</v>
      </c>
      <c r="L26671" t="str">
        <f t="shared" si="416"/>
        <v>Mobile Commerce</v>
      </c>
    </row>
    <row r="26672" spans="1:12" x14ac:dyDescent="0.25">
      <c r="A26672" t="s">
        <v>94676</v>
      </c>
      <c r="B26672" t="s">
        <v>94677</v>
      </c>
      <c r="C26672" t="s">
        <v>94678</v>
      </c>
      <c r="D26672" t="s">
        <v>38</v>
      </c>
      <c r="E26672" t="s">
        <v>14</v>
      </c>
      <c r="F26672" t="s">
        <v>2323</v>
      </c>
      <c r="G26672">
        <v>34</v>
      </c>
      <c r="H26672" t="s">
        <v>2324</v>
      </c>
      <c r="I26672" t="s">
        <v>2324</v>
      </c>
      <c r="J26672" t="s">
        <v>94679</v>
      </c>
      <c r="K26672" t="b">
        <f>IFERROR(VLOOKUP(F26672,english_mapping!A:B,2,FALSE),"NA")</f>
        <v>0</v>
      </c>
      <c r="L26672" t="str">
        <f t="shared" si="416"/>
        <v>Software</v>
      </c>
    </row>
    <row r="26673" spans="1:12" x14ac:dyDescent="0.25">
      <c r="A26673" t="s">
        <v>94680</v>
      </c>
      <c r="B26673" t="s">
        <v>94681</v>
      </c>
      <c r="C26673" t="s">
        <v>94682</v>
      </c>
      <c r="D26673" t="s">
        <v>12450</v>
      </c>
      <c r="E26673" t="s">
        <v>14</v>
      </c>
      <c r="K26673" t="str">
        <f>IFERROR(VLOOKUP(F26673,english_mapping!A:B,2,FALSE),"NA")</f>
        <v>NA</v>
      </c>
      <c r="L26673" t="str">
        <f t="shared" si="416"/>
        <v>Incubators</v>
      </c>
    </row>
    <row r="26674" spans="1:12" x14ac:dyDescent="0.25">
      <c r="A26674" t="s">
        <v>94683</v>
      </c>
      <c r="B26674" t="s">
        <v>94684</v>
      </c>
      <c r="C26674" t="s">
        <v>94685</v>
      </c>
      <c r="D26674" t="s">
        <v>94686</v>
      </c>
      <c r="E26674" t="s">
        <v>14</v>
      </c>
      <c r="F26674" t="s">
        <v>21</v>
      </c>
      <c r="G26674" t="s">
        <v>655</v>
      </c>
      <c r="H26674" t="s">
        <v>656</v>
      </c>
      <c r="I26674" t="s">
        <v>656</v>
      </c>
      <c r="J26674" s="1">
        <v>40549</v>
      </c>
      <c r="K26674" t="b">
        <f>IFERROR(VLOOKUP(F26674,english_mapping!A:B,2,FALSE),"NA")</f>
        <v>1</v>
      </c>
      <c r="L26674" t="str">
        <f t="shared" si="416"/>
        <v>Analytics</v>
      </c>
    </row>
    <row r="26675" spans="1:12" x14ac:dyDescent="0.25">
      <c r="A26675" t="s">
        <v>94687</v>
      </c>
      <c r="B26675" t="s">
        <v>94688</v>
      </c>
      <c r="C26675" t="s">
        <v>94689</v>
      </c>
      <c r="D26675" t="s">
        <v>38</v>
      </c>
      <c r="E26675" t="s">
        <v>14</v>
      </c>
      <c r="F26675" t="s">
        <v>484</v>
      </c>
      <c r="H26675" t="s">
        <v>485</v>
      </c>
      <c r="I26675" t="s">
        <v>485</v>
      </c>
      <c r="J26675" s="1">
        <v>41275</v>
      </c>
      <c r="K26675" t="b">
        <f>IFERROR(VLOOKUP(F26675,english_mapping!A:B,2,FALSE),"NA")</f>
        <v>1</v>
      </c>
      <c r="L26675" t="str">
        <f t="shared" si="416"/>
        <v>Software</v>
      </c>
    </row>
    <row r="26676" spans="1:12" x14ac:dyDescent="0.25">
      <c r="A26676" t="s">
        <v>94690</v>
      </c>
      <c r="B26676" t="s">
        <v>94691</v>
      </c>
      <c r="C26676" t="s">
        <v>94692</v>
      </c>
      <c r="D26676" t="s">
        <v>94693</v>
      </c>
      <c r="E26676" t="s">
        <v>14</v>
      </c>
      <c r="F26676" t="s">
        <v>21</v>
      </c>
      <c r="G26676" t="s">
        <v>59</v>
      </c>
      <c r="H26676" t="s">
        <v>90</v>
      </c>
      <c r="I26676" t="s">
        <v>2050</v>
      </c>
      <c r="J26676" s="1">
        <v>41190</v>
      </c>
      <c r="K26676" t="b">
        <f>IFERROR(VLOOKUP(F26676,english_mapping!A:B,2,FALSE),"NA")</f>
        <v>1</v>
      </c>
      <c r="L26676" t="str">
        <f t="shared" si="416"/>
        <v>Incubators</v>
      </c>
    </row>
    <row r="26677" spans="1:12" x14ac:dyDescent="0.25">
      <c r="A26677" t="s">
        <v>94694</v>
      </c>
      <c r="B26677" t="s">
        <v>94695</v>
      </c>
      <c r="C26677" t="s">
        <v>94696</v>
      </c>
      <c r="D26677" t="s">
        <v>952</v>
      </c>
      <c r="E26677" t="s">
        <v>14</v>
      </c>
      <c r="F26677" t="s">
        <v>634</v>
      </c>
      <c r="G26677">
        <v>1</v>
      </c>
      <c r="H26677" t="s">
        <v>898</v>
      </c>
      <c r="I26677" t="s">
        <v>899</v>
      </c>
      <c r="K26677" t="b">
        <f>IFERROR(VLOOKUP(F26677,english_mapping!A:B,2,FALSE),"NA")</f>
        <v>0</v>
      </c>
      <c r="L26677" t="str">
        <f t="shared" si="416"/>
        <v>Messaging</v>
      </c>
    </row>
    <row r="26678" spans="1:12" x14ac:dyDescent="0.25">
      <c r="A26678" t="s">
        <v>94697</v>
      </c>
      <c r="B26678" t="s">
        <v>94698</v>
      </c>
      <c r="C26678" t="s">
        <v>94699</v>
      </c>
      <c r="D26678" t="s">
        <v>94700</v>
      </c>
      <c r="E26678" t="s">
        <v>14</v>
      </c>
      <c r="F26678" t="s">
        <v>346</v>
      </c>
      <c r="G26678">
        <v>7</v>
      </c>
      <c r="H26678" t="s">
        <v>776</v>
      </c>
      <c r="I26678" t="s">
        <v>776</v>
      </c>
      <c r="J26678" t="s">
        <v>7214</v>
      </c>
      <c r="K26678" t="b">
        <f>IFERROR(VLOOKUP(F26678,english_mapping!A:B,2,FALSE),"NA")</f>
        <v>0</v>
      </c>
      <c r="L26678" t="str">
        <f t="shared" si="416"/>
        <v>Business Services</v>
      </c>
    </row>
    <row r="26679" spans="1:12" x14ac:dyDescent="0.25">
      <c r="A26679" t="s">
        <v>94701</v>
      </c>
      <c r="B26679" t="s">
        <v>94702</v>
      </c>
      <c r="C26679" t="s">
        <v>94703</v>
      </c>
      <c r="D26679" t="s">
        <v>70</v>
      </c>
      <c r="E26679" t="s">
        <v>109</v>
      </c>
      <c r="F26679" t="s">
        <v>21</v>
      </c>
      <c r="G26679" t="s">
        <v>101</v>
      </c>
      <c r="H26679" t="s">
        <v>102</v>
      </c>
      <c r="I26679" t="s">
        <v>103</v>
      </c>
      <c r="J26679" s="1">
        <v>39083</v>
      </c>
      <c r="K26679" t="b">
        <f>IFERROR(VLOOKUP(F26679,english_mapping!A:B,2,FALSE),"NA")</f>
        <v>1</v>
      </c>
      <c r="L26679" t="str">
        <f t="shared" si="416"/>
        <v>E-Commerce</v>
      </c>
    </row>
    <row r="26680" spans="1:12" x14ac:dyDescent="0.25">
      <c r="A26680" t="s">
        <v>94704</v>
      </c>
      <c r="B26680" t="s">
        <v>94705</v>
      </c>
      <c r="C26680" t="s">
        <v>94706</v>
      </c>
      <c r="D26680" t="s">
        <v>94707</v>
      </c>
      <c r="E26680" t="s">
        <v>14</v>
      </c>
      <c r="F26680" t="s">
        <v>2323</v>
      </c>
      <c r="G26680">
        <v>34</v>
      </c>
      <c r="H26680" t="s">
        <v>2324</v>
      </c>
      <c r="I26680" t="s">
        <v>2324</v>
      </c>
      <c r="K26680" t="b">
        <f>IFERROR(VLOOKUP(F26680,english_mapping!A:B,2,FALSE),"NA")</f>
        <v>0</v>
      </c>
      <c r="L26680" t="str">
        <f t="shared" si="416"/>
        <v>Advertising</v>
      </c>
    </row>
    <row r="26681" spans="1:12" x14ac:dyDescent="0.25">
      <c r="A26681" t="s">
        <v>94708</v>
      </c>
      <c r="B26681" t="s">
        <v>94709</v>
      </c>
      <c r="C26681" t="s">
        <v>94710</v>
      </c>
      <c r="D26681" t="s">
        <v>94711</v>
      </c>
      <c r="E26681" t="s">
        <v>14</v>
      </c>
      <c r="F26681" t="s">
        <v>21</v>
      </c>
      <c r="G26681" t="s">
        <v>4078</v>
      </c>
      <c r="H26681" t="s">
        <v>4079</v>
      </c>
      <c r="I26681" t="s">
        <v>94712</v>
      </c>
      <c r="J26681" s="1">
        <v>39451</v>
      </c>
      <c r="K26681" t="b">
        <f>IFERROR(VLOOKUP(F26681,english_mapping!A:B,2,FALSE),"NA")</f>
        <v>1</v>
      </c>
      <c r="L26681" t="str">
        <f t="shared" si="416"/>
        <v>Automotive</v>
      </c>
    </row>
    <row r="26682" spans="1:12" x14ac:dyDescent="0.25">
      <c r="A26682" t="s">
        <v>94713</v>
      </c>
      <c r="B26682" t="s">
        <v>94714</v>
      </c>
      <c r="C26682" t="s">
        <v>94715</v>
      </c>
      <c r="D26682" t="s">
        <v>3450</v>
      </c>
      <c r="E26682" t="s">
        <v>109</v>
      </c>
      <c r="F26682" t="s">
        <v>21</v>
      </c>
      <c r="G26682" t="s">
        <v>154</v>
      </c>
      <c r="H26682" t="s">
        <v>242</v>
      </c>
      <c r="I26682" t="s">
        <v>326</v>
      </c>
      <c r="K26682" t="b">
        <f>IFERROR(VLOOKUP(F26682,english_mapping!A:B,2,FALSE),"NA")</f>
        <v>1</v>
      </c>
      <c r="L26682" t="str">
        <f t="shared" si="416"/>
        <v>Biotechnology</v>
      </c>
    </row>
    <row r="26683" spans="1:12" x14ac:dyDescent="0.25">
      <c r="A26683" t="s">
        <v>94716</v>
      </c>
      <c r="B26683" t="s">
        <v>94717</v>
      </c>
      <c r="C26683" t="s">
        <v>94718</v>
      </c>
      <c r="D26683" t="s">
        <v>38</v>
      </c>
      <c r="E26683" t="s">
        <v>14</v>
      </c>
      <c r="F26683" t="s">
        <v>1087</v>
      </c>
      <c r="G26683">
        <v>2</v>
      </c>
      <c r="H26683" t="s">
        <v>1737</v>
      </c>
      <c r="I26683" t="s">
        <v>94719</v>
      </c>
      <c r="J26683" s="1">
        <v>37257</v>
      </c>
      <c r="K26683" t="b">
        <f>IFERROR(VLOOKUP(F26683,english_mapping!A:B,2,FALSE),"NA")</f>
        <v>0</v>
      </c>
      <c r="L26683" t="str">
        <f t="shared" si="416"/>
        <v>Software</v>
      </c>
    </row>
    <row r="26684" spans="1:12" x14ac:dyDescent="0.25">
      <c r="A26684" t="s">
        <v>94720</v>
      </c>
      <c r="B26684" t="s">
        <v>94721</v>
      </c>
      <c r="C26684" t="s">
        <v>94722</v>
      </c>
      <c r="D26684" t="s">
        <v>262</v>
      </c>
      <c r="E26684" t="s">
        <v>14</v>
      </c>
      <c r="F26684" t="s">
        <v>94723</v>
      </c>
      <c r="G26684">
        <v>2</v>
      </c>
      <c r="H26684" t="s">
        <v>94724</v>
      </c>
      <c r="I26684" t="s">
        <v>94725</v>
      </c>
      <c r="K26684" t="b">
        <f>IFERROR(VLOOKUP(F26684,english_mapping!A:B,2,FALSE),"NA")</f>
        <v>0</v>
      </c>
      <c r="L26684" t="str">
        <f t="shared" si="416"/>
        <v>Enterprise Software</v>
      </c>
    </row>
    <row r="26685" spans="1:12" x14ac:dyDescent="0.25">
      <c r="A26685" t="s">
        <v>94726</v>
      </c>
      <c r="B26685" t="s">
        <v>94727</v>
      </c>
      <c r="C26685" t="s">
        <v>94728</v>
      </c>
      <c r="D26685" t="s">
        <v>94729</v>
      </c>
      <c r="E26685" t="s">
        <v>14</v>
      </c>
      <c r="F26685" t="s">
        <v>21</v>
      </c>
      <c r="G26685" t="s">
        <v>285</v>
      </c>
      <c r="H26685" t="s">
        <v>889</v>
      </c>
      <c r="I26685" t="s">
        <v>9503</v>
      </c>
      <c r="J26685" s="1">
        <v>36161</v>
      </c>
      <c r="K26685" t="b">
        <f>IFERROR(VLOOKUP(F26685,english_mapping!A:B,2,FALSE),"NA")</f>
        <v>1</v>
      </c>
      <c r="L26685" t="str">
        <f t="shared" si="416"/>
        <v>RFID</v>
      </c>
    </row>
    <row r="26686" spans="1:12" x14ac:dyDescent="0.25">
      <c r="A26686" t="s">
        <v>94730</v>
      </c>
      <c r="B26686" t="s">
        <v>94731</v>
      </c>
      <c r="C26686" t="s">
        <v>94732</v>
      </c>
      <c r="D26686" t="s">
        <v>1538</v>
      </c>
      <c r="E26686" t="s">
        <v>14</v>
      </c>
      <c r="K26686" t="str">
        <f>IFERROR(VLOOKUP(F26686,english_mapping!A:B,2,FALSE),"NA")</f>
        <v>NA</v>
      </c>
      <c r="L26686" t="str">
        <f t="shared" si="416"/>
        <v>Security</v>
      </c>
    </row>
    <row r="26687" spans="1:12" x14ac:dyDescent="0.25">
      <c r="A26687" t="s">
        <v>94733</v>
      </c>
      <c r="B26687" t="s">
        <v>94734</v>
      </c>
      <c r="D26687" t="s">
        <v>755</v>
      </c>
      <c r="E26687" t="s">
        <v>14</v>
      </c>
      <c r="F26687" t="s">
        <v>21</v>
      </c>
      <c r="G26687" t="s">
        <v>84</v>
      </c>
      <c r="H26687" t="s">
        <v>3647</v>
      </c>
      <c r="I26687" t="s">
        <v>3647</v>
      </c>
      <c r="J26687" s="1">
        <v>37622</v>
      </c>
      <c r="K26687" t="b">
        <f>IFERROR(VLOOKUP(F26687,english_mapping!A:B,2,FALSE),"NA")</f>
        <v>1</v>
      </c>
      <c r="L26687" t="str">
        <f t="shared" si="416"/>
        <v>Hardware + Software</v>
      </c>
    </row>
    <row r="26688" spans="1:12" x14ac:dyDescent="0.25">
      <c r="A26688" t="s">
        <v>94735</v>
      </c>
      <c r="B26688" t="s">
        <v>94736</v>
      </c>
      <c r="C26688" t="s">
        <v>94737</v>
      </c>
      <c r="D26688" t="s">
        <v>1538</v>
      </c>
      <c r="E26688" t="s">
        <v>14</v>
      </c>
      <c r="F26688" t="s">
        <v>21</v>
      </c>
      <c r="G26688" t="s">
        <v>434</v>
      </c>
      <c r="H26688" t="s">
        <v>7135</v>
      </c>
      <c r="I26688" t="s">
        <v>7136</v>
      </c>
      <c r="K26688" t="b">
        <f>IFERROR(VLOOKUP(F26688,english_mapping!A:B,2,FALSE),"NA")</f>
        <v>1</v>
      </c>
      <c r="L26688" t="str">
        <f t="shared" si="416"/>
        <v>Security</v>
      </c>
    </row>
    <row r="26689" spans="1:12" x14ac:dyDescent="0.25">
      <c r="A26689" t="s">
        <v>94738</v>
      </c>
      <c r="B26689" t="s">
        <v>94739</v>
      </c>
      <c r="C26689" t="s">
        <v>94740</v>
      </c>
      <c r="D26689" t="s">
        <v>51</v>
      </c>
      <c r="E26689" t="s">
        <v>14</v>
      </c>
      <c r="F26689" t="s">
        <v>21</v>
      </c>
      <c r="G26689" t="s">
        <v>993</v>
      </c>
      <c r="H26689" t="s">
        <v>994</v>
      </c>
      <c r="I26689" t="s">
        <v>994</v>
      </c>
      <c r="J26689" s="1">
        <v>40179</v>
      </c>
      <c r="K26689" t="b">
        <f>IFERROR(VLOOKUP(F26689,english_mapping!A:B,2,FALSE),"NA")</f>
        <v>1</v>
      </c>
      <c r="L26689" t="str">
        <f t="shared" si="416"/>
        <v>Biotechnology</v>
      </c>
    </row>
    <row r="26690" spans="1:12" x14ac:dyDescent="0.25">
      <c r="A26690" t="s">
        <v>94741</v>
      </c>
      <c r="B26690" t="s">
        <v>94742</v>
      </c>
      <c r="C26690" t="s">
        <v>94743</v>
      </c>
      <c r="D26690" t="s">
        <v>94744</v>
      </c>
      <c r="E26690" t="s">
        <v>109</v>
      </c>
      <c r="F26690" t="s">
        <v>21</v>
      </c>
      <c r="G26690" t="s">
        <v>59</v>
      </c>
      <c r="H26690" t="s">
        <v>60</v>
      </c>
      <c r="I26690" t="s">
        <v>66</v>
      </c>
      <c r="J26690" s="1">
        <v>40187</v>
      </c>
      <c r="K26690" t="b">
        <f>IFERROR(VLOOKUP(F26690,english_mapping!A:B,2,FALSE),"NA")</f>
        <v>1</v>
      </c>
      <c r="L26690" t="str">
        <f t="shared" si="416"/>
        <v>Analytics</v>
      </c>
    </row>
    <row r="26691" spans="1:12" x14ac:dyDescent="0.25">
      <c r="A26691" t="s">
        <v>94745</v>
      </c>
      <c r="B26691" t="s">
        <v>94746</v>
      </c>
      <c r="C26691" t="s">
        <v>94747</v>
      </c>
      <c r="D26691" t="s">
        <v>94748</v>
      </c>
      <c r="E26691" t="s">
        <v>14</v>
      </c>
      <c r="F26691" t="s">
        <v>21</v>
      </c>
      <c r="G26691" t="s">
        <v>1035</v>
      </c>
      <c r="H26691" t="s">
        <v>1059</v>
      </c>
      <c r="I26691" t="s">
        <v>1059</v>
      </c>
      <c r="J26691" s="1">
        <v>41554</v>
      </c>
      <c r="K26691" t="b">
        <f>IFERROR(VLOOKUP(F26691,english_mapping!A:B,2,FALSE),"NA")</f>
        <v>1</v>
      </c>
      <c r="L26691" t="str">
        <f t="shared" si="416"/>
        <v>Construction</v>
      </c>
    </row>
    <row r="26692" spans="1:12" x14ac:dyDescent="0.25">
      <c r="A26692" t="s">
        <v>94749</v>
      </c>
      <c r="B26692" t="s">
        <v>94750</v>
      </c>
      <c r="C26692" t="s">
        <v>94751</v>
      </c>
      <c r="D26692" t="s">
        <v>94752</v>
      </c>
      <c r="E26692" t="s">
        <v>14</v>
      </c>
      <c r="F26692" t="s">
        <v>21</v>
      </c>
      <c r="G26692" t="s">
        <v>101</v>
      </c>
      <c r="H26692" t="s">
        <v>102</v>
      </c>
      <c r="I26692" t="s">
        <v>103</v>
      </c>
      <c r="J26692" s="1">
        <v>40544</v>
      </c>
      <c r="K26692" t="b">
        <f>IFERROR(VLOOKUP(F26692,english_mapping!A:B,2,FALSE),"NA")</f>
        <v>1</v>
      </c>
      <c r="L26692" t="str">
        <f t="shared" ref="L26692:L26755" si="417">IFERROR(LEFT(D26692,(FIND("|",D26692))-1),D26692)</f>
        <v>Brand Marketing</v>
      </c>
    </row>
    <row r="26693" spans="1:12" x14ac:dyDescent="0.25">
      <c r="A26693" t="s">
        <v>94753</v>
      </c>
      <c r="B26693" t="s">
        <v>94754</v>
      </c>
      <c r="D26693" t="s">
        <v>92958</v>
      </c>
      <c r="E26693" t="s">
        <v>109</v>
      </c>
      <c r="K26693" t="str">
        <f>IFERROR(VLOOKUP(F26693,english_mapping!A:B,2,FALSE),"NA")</f>
        <v>NA</v>
      </c>
      <c r="L26693" t="str">
        <f t="shared" si="417"/>
        <v>Developer APIs</v>
      </c>
    </row>
    <row r="26694" spans="1:12" x14ac:dyDescent="0.25">
      <c r="A26694" t="s">
        <v>94755</v>
      </c>
      <c r="B26694" t="s">
        <v>94756</v>
      </c>
      <c r="C26694" t="s">
        <v>94757</v>
      </c>
      <c r="D26694" t="s">
        <v>9699</v>
      </c>
      <c r="E26694" t="s">
        <v>14</v>
      </c>
      <c r="F26694" t="s">
        <v>21</v>
      </c>
      <c r="G26694" t="s">
        <v>59</v>
      </c>
      <c r="H26694" t="s">
        <v>60</v>
      </c>
      <c r="I26694" t="s">
        <v>66</v>
      </c>
      <c r="J26694" s="1">
        <v>41640</v>
      </c>
      <c r="K26694" t="b">
        <f>IFERROR(VLOOKUP(F26694,english_mapping!A:B,2,FALSE),"NA")</f>
        <v>1</v>
      </c>
      <c r="L26694" t="str">
        <f t="shared" si="417"/>
        <v>Design</v>
      </c>
    </row>
    <row r="26695" spans="1:12" x14ac:dyDescent="0.25">
      <c r="A26695" t="s">
        <v>94758</v>
      </c>
      <c r="B26695" t="s">
        <v>94759</v>
      </c>
      <c r="C26695" t="s">
        <v>94760</v>
      </c>
      <c r="D26695" t="s">
        <v>94761</v>
      </c>
      <c r="E26695" t="s">
        <v>14</v>
      </c>
      <c r="F26695" t="s">
        <v>649</v>
      </c>
      <c r="G26695">
        <v>7</v>
      </c>
      <c r="H26695" t="s">
        <v>948</v>
      </c>
      <c r="I26695" t="s">
        <v>948</v>
      </c>
      <c r="K26695" t="b">
        <f>IFERROR(VLOOKUP(F26695,english_mapping!A:B,2,FALSE),"NA")</f>
        <v>1</v>
      </c>
      <c r="L26695" t="str">
        <f t="shared" si="417"/>
        <v>Agriculture</v>
      </c>
    </row>
    <row r="26696" spans="1:12" x14ac:dyDescent="0.25">
      <c r="A26696" t="s">
        <v>94762</v>
      </c>
      <c r="B26696" t="s">
        <v>94763</v>
      </c>
      <c r="C26696" t="s">
        <v>94764</v>
      </c>
      <c r="D26696" t="s">
        <v>94765</v>
      </c>
      <c r="E26696" t="s">
        <v>14</v>
      </c>
      <c r="F26696" t="s">
        <v>124</v>
      </c>
      <c r="G26696" t="s">
        <v>125</v>
      </c>
      <c r="H26696" t="s">
        <v>126</v>
      </c>
      <c r="I26696" t="s">
        <v>126</v>
      </c>
      <c r="J26696" t="s">
        <v>15006</v>
      </c>
      <c r="K26696" t="b">
        <f>IFERROR(VLOOKUP(F26696,english_mapping!A:B,2,FALSE),"NA")</f>
        <v>1</v>
      </c>
      <c r="L26696" t="str">
        <f t="shared" si="417"/>
        <v>Apps</v>
      </c>
    </row>
    <row r="26697" spans="1:12" x14ac:dyDescent="0.25">
      <c r="A26697" t="s">
        <v>94766</v>
      </c>
      <c r="B26697" t="s">
        <v>94767</v>
      </c>
      <c r="C26697" t="s">
        <v>94768</v>
      </c>
      <c r="D26697" t="s">
        <v>1538</v>
      </c>
      <c r="E26697" t="s">
        <v>14</v>
      </c>
      <c r="F26697" t="s">
        <v>21</v>
      </c>
      <c r="G26697" t="s">
        <v>59</v>
      </c>
      <c r="H26697" t="s">
        <v>60</v>
      </c>
      <c r="I26697" t="s">
        <v>1128</v>
      </c>
      <c r="J26697" s="1">
        <v>37987</v>
      </c>
      <c r="K26697" t="b">
        <f>IFERROR(VLOOKUP(F26697,english_mapping!A:B,2,FALSE),"NA")</f>
        <v>1</v>
      </c>
      <c r="L26697" t="str">
        <f t="shared" si="417"/>
        <v>Security</v>
      </c>
    </row>
    <row r="26698" spans="1:12" x14ac:dyDescent="0.25">
      <c r="A26698" t="s">
        <v>94769</v>
      </c>
      <c r="B26698" t="s">
        <v>94770</v>
      </c>
      <c r="C26698" t="s">
        <v>94771</v>
      </c>
      <c r="D26698" t="s">
        <v>38</v>
      </c>
      <c r="E26698" t="s">
        <v>14</v>
      </c>
      <c r="F26698" t="s">
        <v>21</v>
      </c>
      <c r="G26698" t="s">
        <v>655</v>
      </c>
      <c r="H26698" t="s">
        <v>9822</v>
      </c>
      <c r="I26698" t="s">
        <v>94772</v>
      </c>
      <c r="K26698" t="b">
        <f>IFERROR(VLOOKUP(F26698,english_mapping!A:B,2,FALSE),"NA")</f>
        <v>1</v>
      </c>
      <c r="L26698" t="str">
        <f t="shared" si="417"/>
        <v>Software</v>
      </c>
    </row>
    <row r="26699" spans="1:12" x14ac:dyDescent="0.25">
      <c r="A26699" t="s">
        <v>94773</v>
      </c>
      <c r="B26699" t="s">
        <v>94774</v>
      </c>
      <c r="C26699" t="s">
        <v>94775</v>
      </c>
      <c r="D26699" t="s">
        <v>94776</v>
      </c>
      <c r="E26699" t="s">
        <v>14</v>
      </c>
      <c r="F26699" t="s">
        <v>21</v>
      </c>
      <c r="G26699" t="s">
        <v>59</v>
      </c>
      <c r="H26699" t="s">
        <v>60</v>
      </c>
      <c r="I26699" t="s">
        <v>269</v>
      </c>
      <c r="K26699" t="b">
        <f>IFERROR(VLOOKUP(F26699,english_mapping!A:B,2,FALSE),"NA")</f>
        <v>1</v>
      </c>
      <c r="L26699" t="str">
        <f t="shared" si="417"/>
        <v>Data Visualization</v>
      </c>
    </row>
    <row r="26700" spans="1:12" x14ac:dyDescent="0.25">
      <c r="A26700" t="s">
        <v>94777</v>
      </c>
      <c r="B26700" t="s">
        <v>94778</v>
      </c>
      <c r="C26700" t="s">
        <v>94779</v>
      </c>
      <c r="D26700" t="s">
        <v>94780</v>
      </c>
      <c r="E26700" t="s">
        <v>701</v>
      </c>
      <c r="F26700" t="s">
        <v>21</v>
      </c>
      <c r="G26700" t="s">
        <v>59</v>
      </c>
      <c r="H26700" t="s">
        <v>60</v>
      </c>
      <c r="I26700" t="s">
        <v>1452</v>
      </c>
      <c r="J26700" s="1">
        <v>39083</v>
      </c>
      <c r="K26700" t="b">
        <f>IFERROR(VLOOKUP(F26700,english_mapping!A:B,2,FALSE),"NA")</f>
        <v>1</v>
      </c>
      <c r="L26700" t="str">
        <f t="shared" si="417"/>
        <v>Data Security</v>
      </c>
    </row>
    <row r="26701" spans="1:12" x14ac:dyDescent="0.25">
      <c r="A26701" t="s">
        <v>94781</v>
      </c>
      <c r="B26701" t="s">
        <v>94782</v>
      </c>
      <c r="C26701" t="s">
        <v>94783</v>
      </c>
      <c r="D26701" t="s">
        <v>262</v>
      </c>
      <c r="E26701" t="s">
        <v>14</v>
      </c>
      <c r="F26701" t="s">
        <v>21</v>
      </c>
      <c r="G26701" t="s">
        <v>101</v>
      </c>
      <c r="H26701" t="s">
        <v>102</v>
      </c>
      <c r="I26701" t="s">
        <v>103</v>
      </c>
      <c r="K26701" t="b">
        <f>IFERROR(VLOOKUP(F26701,english_mapping!A:B,2,FALSE),"NA")</f>
        <v>1</v>
      </c>
      <c r="L26701" t="str">
        <f t="shared" si="417"/>
        <v>Enterprise Software</v>
      </c>
    </row>
    <row r="26702" spans="1:12" x14ac:dyDescent="0.25">
      <c r="A26702" t="s">
        <v>94784</v>
      </c>
      <c r="B26702" t="s">
        <v>94785</v>
      </c>
      <c r="C26702" t="s">
        <v>94786</v>
      </c>
      <c r="D26702" t="s">
        <v>1538</v>
      </c>
      <c r="E26702" t="s">
        <v>14</v>
      </c>
      <c r="F26702" t="s">
        <v>21</v>
      </c>
      <c r="G26702" t="s">
        <v>59</v>
      </c>
      <c r="H26702" t="s">
        <v>60</v>
      </c>
      <c r="I26702" t="s">
        <v>66</v>
      </c>
      <c r="J26702" s="1">
        <v>36161</v>
      </c>
      <c r="K26702" t="b">
        <f>IFERROR(VLOOKUP(F26702,english_mapping!A:B,2,FALSE),"NA")</f>
        <v>1</v>
      </c>
      <c r="L26702" t="str">
        <f t="shared" si="417"/>
        <v>Security</v>
      </c>
    </row>
    <row r="26703" spans="1:12" x14ac:dyDescent="0.25">
      <c r="A26703" t="s">
        <v>94787</v>
      </c>
      <c r="B26703" t="s">
        <v>94788</v>
      </c>
      <c r="C26703" t="s">
        <v>94789</v>
      </c>
      <c r="D26703" t="s">
        <v>94790</v>
      </c>
      <c r="E26703" t="s">
        <v>109</v>
      </c>
      <c r="F26703" t="s">
        <v>21</v>
      </c>
      <c r="G26703" t="s">
        <v>285</v>
      </c>
      <c r="H26703" t="s">
        <v>1054</v>
      </c>
      <c r="I26703" t="s">
        <v>1054</v>
      </c>
      <c r="J26703" s="1">
        <v>38718</v>
      </c>
      <c r="K26703" t="b">
        <f>IFERROR(VLOOKUP(F26703,english_mapping!A:B,2,FALSE),"NA")</f>
        <v>1</v>
      </c>
      <c r="L26703" t="str">
        <f t="shared" si="417"/>
        <v>Identity Management</v>
      </c>
    </row>
    <row r="26704" spans="1:12" x14ac:dyDescent="0.25">
      <c r="A26704" t="s">
        <v>94791</v>
      </c>
      <c r="B26704" t="s">
        <v>94792</v>
      </c>
      <c r="C26704" t="s">
        <v>94793</v>
      </c>
      <c r="D26704" t="s">
        <v>51</v>
      </c>
      <c r="E26704" t="s">
        <v>701</v>
      </c>
      <c r="F26704" t="s">
        <v>21</v>
      </c>
      <c r="G26704" t="s">
        <v>154</v>
      </c>
      <c r="H26704" t="s">
        <v>242</v>
      </c>
      <c r="I26704" t="s">
        <v>326</v>
      </c>
      <c r="J26704" s="1">
        <v>32509</v>
      </c>
      <c r="K26704" t="b">
        <f>IFERROR(VLOOKUP(F26704,english_mapping!A:B,2,FALSE),"NA")</f>
        <v>1</v>
      </c>
      <c r="L26704" t="str">
        <f t="shared" si="417"/>
        <v>Biotechnology</v>
      </c>
    </row>
    <row r="26705" spans="1:12" x14ac:dyDescent="0.25">
      <c r="A26705" t="s">
        <v>94794</v>
      </c>
      <c r="B26705" t="s">
        <v>94795</v>
      </c>
      <c r="C26705" t="s">
        <v>94796</v>
      </c>
      <c r="D26705" t="s">
        <v>130</v>
      </c>
      <c r="E26705" t="s">
        <v>14</v>
      </c>
      <c r="F26705" t="s">
        <v>634</v>
      </c>
      <c r="G26705">
        <v>10</v>
      </c>
      <c r="H26705" t="s">
        <v>898</v>
      </c>
      <c r="I26705" t="s">
        <v>7852</v>
      </c>
      <c r="K26705" t="b">
        <f>IFERROR(VLOOKUP(F26705,english_mapping!A:B,2,FALSE),"NA")</f>
        <v>0</v>
      </c>
      <c r="L26705" t="str">
        <f t="shared" si="417"/>
        <v>Search</v>
      </c>
    </row>
    <row r="26706" spans="1:12" x14ac:dyDescent="0.25">
      <c r="A26706" t="s">
        <v>94797</v>
      </c>
      <c r="B26706" t="s">
        <v>94798</v>
      </c>
      <c r="C26706" t="s">
        <v>94799</v>
      </c>
      <c r="E26706" t="s">
        <v>205</v>
      </c>
      <c r="F26706" t="s">
        <v>712</v>
      </c>
      <c r="K26706" t="b">
        <f>IFERROR(VLOOKUP(F26706,english_mapping!A:B,2,FALSE),"NA")</f>
        <v>0</v>
      </c>
      <c r="L26706">
        <f t="shared" si="417"/>
        <v>0</v>
      </c>
    </row>
    <row r="26707" spans="1:12" x14ac:dyDescent="0.25">
      <c r="A26707" t="s">
        <v>94800</v>
      </c>
      <c r="B26707" t="s">
        <v>94801</v>
      </c>
      <c r="C26707" t="s">
        <v>94802</v>
      </c>
      <c r="D26707" t="s">
        <v>51</v>
      </c>
      <c r="E26707" t="s">
        <v>109</v>
      </c>
      <c r="F26707" t="s">
        <v>21</v>
      </c>
      <c r="G26707" t="s">
        <v>285</v>
      </c>
      <c r="H26707" t="s">
        <v>587</v>
      </c>
      <c r="I26707" t="s">
        <v>94803</v>
      </c>
      <c r="K26707" t="b">
        <f>IFERROR(VLOOKUP(F26707,english_mapping!A:B,2,FALSE),"NA")</f>
        <v>1</v>
      </c>
      <c r="L26707" t="str">
        <f t="shared" si="417"/>
        <v>Biotechnology</v>
      </c>
    </row>
    <row r="26708" spans="1:12" x14ac:dyDescent="0.25">
      <c r="A26708" t="s">
        <v>94804</v>
      </c>
      <c r="B26708" t="s">
        <v>94805</v>
      </c>
      <c r="C26708" t="s">
        <v>94806</v>
      </c>
      <c r="D26708" t="s">
        <v>755</v>
      </c>
      <c r="E26708" t="s">
        <v>14</v>
      </c>
      <c r="F26708" t="s">
        <v>21</v>
      </c>
      <c r="G26708" t="s">
        <v>1300</v>
      </c>
      <c r="H26708" t="s">
        <v>7342</v>
      </c>
      <c r="I26708" t="s">
        <v>94807</v>
      </c>
      <c r="K26708" t="b">
        <f>IFERROR(VLOOKUP(F26708,english_mapping!A:B,2,FALSE),"NA")</f>
        <v>1</v>
      </c>
      <c r="L26708" t="str">
        <f t="shared" si="417"/>
        <v>Hardware + Software</v>
      </c>
    </row>
    <row r="26709" spans="1:12" x14ac:dyDescent="0.25">
      <c r="A26709" t="s">
        <v>94808</v>
      </c>
      <c r="B26709" t="s">
        <v>94809</v>
      </c>
      <c r="C26709" t="s">
        <v>94810</v>
      </c>
      <c r="D26709" t="s">
        <v>316</v>
      </c>
      <c r="E26709" t="s">
        <v>14</v>
      </c>
      <c r="F26709" t="s">
        <v>15</v>
      </c>
      <c r="G26709">
        <v>16</v>
      </c>
      <c r="H26709" t="s">
        <v>16</v>
      </c>
      <c r="I26709" t="s">
        <v>16</v>
      </c>
      <c r="J26709" s="1">
        <v>40544</v>
      </c>
      <c r="K26709" t="b">
        <f>IFERROR(VLOOKUP(F26709,english_mapping!A:B,2,FALSE),"NA")</f>
        <v>1</v>
      </c>
      <c r="L26709" t="str">
        <f t="shared" si="417"/>
        <v>Internet</v>
      </c>
    </row>
    <row r="26710" spans="1:12" x14ac:dyDescent="0.25">
      <c r="A26710" t="s">
        <v>94811</v>
      </c>
      <c r="B26710" t="s">
        <v>94812</v>
      </c>
      <c r="C26710" t="s">
        <v>94813</v>
      </c>
      <c r="D26710" t="s">
        <v>262</v>
      </c>
      <c r="E26710" t="s">
        <v>14</v>
      </c>
      <c r="F26710" t="s">
        <v>21</v>
      </c>
      <c r="G26710" t="s">
        <v>655</v>
      </c>
      <c r="H26710" t="s">
        <v>656</v>
      </c>
      <c r="I26710" t="s">
        <v>7459</v>
      </c>
      <c r="J26710" s="1">
        <v>38718</v>
      </c>
      <c r="K26710" t="b">
        <f>IFERROR(VLOOKUP(F26710,english_mapping!A:B,2,FALSE),"NA")</f>
        <v>1</v>
      </c>
      <c r="L26710" t="str">
        <f t="shared" si="417"/>
        <v>Enterprise Software</v>
      </c>
    </row>
    <row r="26711" spans="1:12" x14ac:dyDescent="0.25">
      <c r="A26711" t="s">
        <v>94814</v>
      </c>
      <c r="B26711" t="s">
        <v>94815</v>
      </c>
      <c r="C26711" t="s">
        <v>94816</v>
      </c>
      <c r="D26711" t="s">
        <v>38</v>
      </c>
      <c r="E26711" t="s">
        <v>14</v>
      </c>
      <c r="F26711" t="s">
        <v>21</v>
      </c>
      <c r="G26711" t="s">
        <v>84</v>
      </c>
      <c r="H26711" t="s">
        <v>1157</v>
      </c>
      <c r="I26711" t="s">
        <v>1158</v>
      </c>
      <c r="K26711" t="b">
        <f>IFERROR(VLOOKUP(F26711,english_mapping!A:B,2,FALSE),"NA")</f>
        <v>1</v>
      </c>
      <c r="L26711" t="str">
        <f t="shared" si="417"/>
        <v>Software</v>
      </c>
    </row>
    <row r="26712" spans="1:12" x14ac:dyDescent="0.25">
      <c r="A26712" t="s">
        <v>94817</v>
      </c>
      <c r="B26712" t="s">
        <v>94818</v>
      </c>
      <c r="C26712" t="s">
        <v>94819</v>
      </c>
      <c r="D26712" t="s">
        <v>51</v>
      </c>
      <c r="E26712" t="s">
        <v>14</v>
      </c>
      <c r="J26712" s="1">
        <v>33970</v>
      </c>
      <c r="K26712" t="str">
        <f>IFERROR(VLOOKUP(F26712,english_mapping!A:B,2,FALSE),"NA")</f>
        <v>NA</v>
      </c>
      <c r="L26712" t="str">
        <f t="shared" si="417"/>
        <v>Biotechnology</v>
      </c>
    </row>
    <row r="26713" spans="1:12" x14ac:dyDescent="0.25">
      <c r="A26713" t="s">
        <v>94820</v>
      </c>
      <c r="B26713" t="s">
        <v>94821</v>
      </c>
      <c r="C26713" t="s">
        <v>94822</v>
      </c>
      <c r="D26713" t="s">
        <v>94823</v>
      </c>
      <c r="E26713" t="s">
        <v>14</v>
      </c>
      <c r="F26713" t="s">
        <v>21</v>
      </c>
      <c r="G26713" t="s">
        <v>101</v>
      </c>
      <c r="H26713" t="s">
        <v>102</v>
      </c>
      <c r="I26713" t="s">
        <v>103</v>
      </c>
      <c r="J26713" s="1">
        <v>40920</v>
      </c>
      <c r="K26713" t="b">
        <f>IFERROR(VLOOKUP(F26713,english_mapping!A:B,2,FALSE),"NA")</f>
        <v>1</v>
      </c>
      <c r="L26713" t="str">
        <f t="shared" si="417"/>
        <v>Health and Wellness</v>
      </c>
    </row>
    <row r="26714" spans="1:12" x14ac:dyDescent="0.25">
      <c r="A26714" t="s">
        <v>94824</v>
      </c>
      <c r="B26714" t="s">
        <v>94825</v>
      </c>
      <c r="C26714" t="s">
        <v>94826</v>
      </c>
      <c r="D26714" t="s">
        <v>94827</v>
      </c>
      <c r="E26714" t="s">
        <v>14</v>
      </c>
      <c r="F26714" t="s">
        <v>21</v>
      </c>
      <c r="G26714" t="s">
        <v>59</v>
      </c>
      <c r="H26714" t="s">
        <v>60</v>
      </c>
      <c r="I26714" t="s">
        <v>66</v>
      </c>
      <c r="J26714" s="1">
        <v>40909</v>
      </c>
      <c r="K26714" t="b">
        <f>IFERROR(VLOOKUP(F26714,english_mapping!A:B,2,FALSE),"NA")</f>
        <v>1</v>
      </c>
      <c r="L26714" t="str">
        <f t="shared" si="417"/>
        <v>Enterprise Software</v>
      </c>
    </row>
    <row r="26715" spans="1:12" x14ac:dyDescent="0.25">
      <c r="A26715" t="s">
        <v>94828</v>
      </c>
      <c r="B26715" t="s">
        <v>94829</v>
      </c>
      <c r="C26715" t="s">
        <v>94830</v>
      </c>
      <c r="D26715" t="s">
        <v>552</v>
      </c>
      <c r="E26715" t="s">
        <v>14</v>
      </c>
      <c r="F26715" t="s">
        <v>346</v>
      </c>
      <c r="K26715" t="b">
        <f>IFERROR(VLOOKUP(F26715,english_mapping!A:B,2,FALSE),"NA")</f>
        <v>0</v>
      </c>
      <c r="L26715" t="str">
        <f t="shared" si="417"/>
        <v>Social Media</v>
      </c>
    </row>
    <row r="26716" spans="1:12" x14ac:dyDescent="0.25">
      <c r="A26716" t="s">
        <v>94831</v>
      </c>
      <c r="B26716" t="s">
        <v>94832</v>
      </c>
      <c r="C26716" t="s">
        <v>94833</v>
      </c>
      <c r="D26716" t="s">
        <v>94834</v>
      </c>
      <c r="E26716" t="s">
        <v>205</v>
      </c>
      <c r="F26716" t="s">
        <v>21</v>
      </c>
      <c r="G26716" t="s">
        <v>59</v>
      </c>
      <c r="H26716" t="s">
        <v>60</v>
      </c>
      <c r="I26716" t="s">
        <v>66</v>
      </c>
      <c r="J26716" s="1">
        <v>39576</v>
      </c>
      <c r="K26716" t="b">
        <f>IFERROR(VLOOKUP(F26716,english_mapping!A:B,2,FALSE),"NA")</f>
        <v>1</v>
      </c>
      <c r="L26716" t="str">
        <f t="shared" si="417"/>
        <v>Curated Web</v>
      </c>
    </row>
    <row r="26717" spans="1:12" x14ac:dyDescent="0.25">
      <c r="A26717" t="s">
        <v>94835</v>
      </c>
      <c r="B26717" t="s">
        <v>94836</v>
      </c>
      <c r="C26717" t="s">
        <v>94837</v>
      </c>
      <c r="D26717" t="s">
        <v>94838</v>
      </c>
      <c r="E26717" t="s">
        <v>14</v>
      </c>
      <c r="F26717" t="s">
        <v>340</v>
      </c>
      <c r="G26717">
        <v>11</v>
      </c>
      <c r="H26717" t="s">
        <v>502</v>
      </c>
      <c r="I26717" t="s">
        <v>502</v>
      </c>
      <c r="J26717" s="1">
        <v>40545</v>
      </c>
      <c r="K26717" t="b">
        <f>IFERROR(VLOOKUP(F26717,english_mapping!A:B,2,FALSE),"NA")</f>
        <v>0</v>
      </c>
      <c r="L26717" t="str">
        <f t="shared" si="417"/>
        <v>Customer Service</v>
      </c>
    </row>
    <row r="26718" spans="1:12" x14ac:dyDescent="0.25">
      <c r="A26718" t="s">
        <v>94839</v>
      </c>
      <c r="B26718" t="s">
        <v>94840</v>
      </c>
      <c r="C26718" t="s">
        <v>94841</v>
      </c>
      <c r="D26718" t="s">
        <v>21370</v>
      </c>
      <c r="E26718" t="s">
        <v>14</v>
      </c>
      <c r="F26718" t="s">
        <v>21</v>
      </c>
      <c r="G26718" t="s">
        <v>138</v>
      </c>
      <c r="H26718" t="s">
        <v>139</v>
      </c>
      <c r="I26718" t="s">
        <v>1609</v>
      </c>
      <c r="J26718" s="1">
        <v>39814</v>
      </c>
      <c r="K26718" t="b">
        <f>IFERROR(VLOOKUP(F26718,english_mapping!A:B,2,FALSE),"NA")</f>
        <v>1</v>
      </c>
      <c r="L26718" t="str">
        <f t="shared" si="417"/>
        <v>Enterprise Software</v>
      </c>
    </row>
    <row r="26719" spans="1:12" x14ac:dyDescent="0.25">
      <c r="A26719" t="s">
        <v>94842</v>
      </c>
      <c r="B26719" t="s">
        <v>94843</v>
      </c>
      <c r="C26719" t="s">
        <v>94844</v>
      </c>
      <c r="D26719" t="s">
        <v>94845</v>
      </c>
      <c r="E26719" t="s">
        <v>14</v>
      </c>
      <c r="F26719" t="s">
        <v>124</v>
      </c>
      <c r="G26719" t="s">
        <v>125</v>
      </c>
      <c r="H26719" t="s">
        <v>126</v>
      </c>
      <c r="I26719" t="s">
        <v>126</v>
      </c>
      <c r="J26719" s="1">
        <v>38937</v>
      </c>
      <c r="K26719" t="b">
        <f>IFERROR(VLOOKUP(F26719,english_mapping!A:B,2,FALSE),"NA")</f>
        <v>1</v>
      </c>
      <c r="L26719" t="str">
        <f t="shared" si="417"/>
        <v>Advertising</v>
      </c>
    </row>
    <row r="26720" spans="1:12" x14ac:dyDescent="0.25">
      <c r="A26720" t="s">
        <v>94846</v>
      </c>
      <c r="B26720" t="s">
        <v>94847</v>
      </c>
      <c r="C26720" t="s">
        <v>94848</v>
      </c>
      <c r="D26720" t="s">
        <v>94849</v>
      </c>
      <c r="E26720" t="s">
        <v>14</v>
      </c>
      <c r="F26720" t="s">
        <v>649</v>
      </c>
      <c r="G26720">
        <v>7</v>
      </c>
      <c r="H26720" t="s">
        <v>948</v>
      </c>
      <c r="I26720" t="s">
        <v>948</v>
      </c>
      <c r="J26720" s="1">
        <v>37987</v>
      </c>
      <c r="K26720" t="b">
        <f>IFERROR(VLOOKUP(F26720,english_mapping!A:B,2,FALSE),"NA")</f>
        <v>1</v>
      </c>
      <c r="L26720" t="str">
        <f t="shared" si="417"/>
        <v>Analytics</v>
      </c>
    </row>
    <row r="26721" spans="1:12" x14ac:dyDescent="0.25">
      <c r="A26721" t="s">
        <v>94850</v>
      </c>
      <c r="B26721" t="s">
        <v>94851</v>
      </c>
      <c r="C26721" t="s">
        <v>94852</v>
      </c>
      <c r="D26721" t="s">
        <v>94853</v>
      </c>
      <c r="E26721" t="s">
        <v>14</v>
      </c>
      <c r="F26721" t="s">
        <v>38890</v>
      </c>
      <c r="G26721">
        <v>4</v>
      </c>
      <c r="H26721" t="s">
        <v>38891</v>
      </c>
      <c r="I26721" t="s">
        <v>38891</v>
      </c>
      <c r="J26721" t="s">
        <v>18439</v>
      </c>
      <c r="K26721" t="b">
        <f>IFERROR(VLOOKUP(F26721,english_mapping!A:B,2,FALSE),"NA")</f>
        <v>0</v>
      </c>
      <c r="L26721" t="str">
        <f t="shared" si="417"/>
        <v>Advertising</v>
      </c>
    </row>
    <row r="26722" spans="1:12" x14ac:dyDescent="0.25">
      <c r="A26722" t="s">
        <v>94854</v>
      </c>
      <c r="B26722" t="s">
        <v>94855</v>
      </c>
      <c r="C26722" t="s">
        <v>94856</v>
      </c>
      <c r="D26722" t="s">
        <v>94857</v>
      </c>
      <c r="E26722" t="s">
        <v>14</v>
      </c>
      <c r="F26722" t="s">
        <v>12573</v>
      </c>
      <c r="G26722">
        <v>1</v>
      </c>
      <c r="H26722" t="s">
        <v>12574</v>
      </c>
      <c r="I26722" t="s">
        <v>12574</v>
      </c>
      <c r="J26722" s="1">
        <v>41405</v>
      </c>
      <c r="K26722" t="b">
        <f>IFERROR(VLOOKUP(F26722,english_mapping!A:B,2,FALSE),"NA")</f>
        <v>0</v>
      </c>
      <c r="L26722" t="str">
        <f t="shared" si="417"/>
        <v>Loyalty Programs</v>
      </c>
    </row>
    <row r="26723" spans="1:12" x14ac:dyDescent="0.25">
      <c r="A26723" t="s">
        <v>94858</v>
      </c>
      <c r="B26723" t="s">
        <v>94859</v>
      </c>
      <c r="C26723" t="s">
        <v>94860</v>
      </c>
      <c r="D26723" t="s">
        <v>780</v>
      </c>
      <c r="E26723" t="s">
        <v>14</v>
      </c>
      <c r="F26723" t="s">
        <v>21</v>
      </c>
      <c r="G26723" t="s">
        <v>187</v>
      </c>
      <c r="H26723" t="s">
        <v>9650</v>
      </c>
      <c r="I26723" t="s">
        <v>1651</v>
      </c>
      <c r="K26723" t="b">
        <f>IFERROR(VLOOKUP(F26723,english_mapping!A:B,2,FALSE),"NA")</f>
        <v>1</v>
      </c>
      <c r="L26723" t="str">
        <f t="shared" si="417"/>
        <v>Clean Technology</v>
      </c>
    </row>
    <row r="26724" spans="1:12" x14ac:dyDescent="0.25">
      <c r="A26724" t="s">
        <v>94861</v>
      </c>
      <c r="B26724" t="s">
        <v>94862</v>
      </c>
      <c r="C26724" t="s">
        <v>94863</v>
      </c>
      <c r="D26724" t="s">
        <v>57684</v>
      </c>
      <c r="E26724" t="s">
        <v>14</v>
      </c>
      <c r="F26724" t="s">
        <v>21</v>
      </c>
      <c r="G26724" t="s">
        <v>59</v>
      </c>
      <c r="H26724" t="s">
        <v>60</v>
      </c>
      <c r="I26724" t="s">
        <v>66</v>
      </c>
      <c r="J26724" s="1">
        <v>39824</v>
      </c>
      <c r="K26724" t="b">
        <f>IFERROR(VLOOKUP(F26724,english_mapping!A:B,2,FALSE),"NA")</f>
        <v>1</v>
      </c>
      <c r="L26724" t="str">
        <f t="shared" si="417"/>
        <v>Facebook Applications</v>
      </c>
    </row>
    <row r="26725" spans="1:12" x14ac:dyDescent="0.25">
      <c r="A26725" t="s">
        <v>94864</v>
      </c>
      <c r="B26725" t="s">
        <v>94865</v>
      </c>
      <c r="C26725" t="s">
        <v>94866</v>
      </c>
      <c r="D26725" t="s">
        <v>780</v>
      </c>
      <c r="E26725" t="s">
        <v>14</v>
      </c>
      <c r="F26725" t="s">
        <v>21</v>
      </c>
      <c r="G26725" t="s">
        <v>379</v>
      </c>
      <c r="H26725" t="s">
        <v>3325</v>
      </c>
      <c r="I26725" t="s">
        <v>3325</v>
      </c>
      <c r="K26725" t="b">
        <f>IFERROR(VLOOKUP(F26725,english_mapping!A:B,2,FALSE),"NA")</f>
        <v>1</v>
      </c>
      <c r="L26725" t="str">
        <f t="shared" si="417"/>
        <v>Clean Technology</v>
      </c>
    </row>
    <row r="26726" spans="1:12" x14ac:dyDescent="0.25">
      <c r="A26726" t="s">
        <v>94867</v>
      </c>
      <c r="B26726" t="s">
        <v>94868</v>
      </c>
      <c r="C26726" t="s">
        <v>94869</v>
      </c>
      <c r="D26726" t="s">
        <v>94870</v>
      </c>
      <c r="E26726" t="s">
        <v>14</v>
      </c>
      <c r="J26726" t="s">
        <v>16934</v>
      </c>
      <c r="K26726" t="str">
        <f>IFERROR(VLOOKUP(F26726,english_mapping!A:B,2,FALSE),"NA")</f>
        <v>NA</v>
      </c>
      <c r="L26726" t="str">
        <f t="shared" si="417"/>
        <v>Contact Management</v>
      </c>
    </row>
    <row r="26727" spans="1:12" x14ac:dyDescent="0.25">
      <c r="A26727" t="s">
        <v>94871</v>
      </c>
      <c r="B26727" t="s">
        <v>94872</v>
      </c>
      <c r="C26727" t="s">
        <v>94873</v>
      </c>
      <c r="D26727" t="s">
        <v>94874</v>
      </c>
      <c r="E26727" t="s">
        <v>14</v>
      </c>
      <c r="J26727" s="1">
        <v>41276</v>
      </c>
      <c r="K26727" t="str">
        <f>IFERROR(VLOOKUP(F26727,english_mapping!A:B,2,FALSE),"NA")</f>
        <v>NA</v>
      </c>
      <c r="L26727" t="str">
        <f t="shared" si="417"/>
        <v>Cloud Security</v>
      </c>
    </row>
    <row r="26728" spans="1:12" x14ac:dyDescent="0.25">
      <c r="A26728" t="s">
        <v>94875</v>
      </c>
      <c r="B26728" t="s">
        <v>94876</v>
      </c>
      <c r="C26728" t="s">
        <v>94877</v>
      </c>
      <c r="D26728" t="s">
        <v>9381</v>
      </c>
      <c r="E26728" t="s">
        <v>14</v>
      </c>
      <c r="F26728" t="s">
        <v>21</v>
      </c>
      <c r="G26728" t="s">
        <v>822</v>
      </c>
      <c r="H26728" t="s">
        <v>823</v>
      </c>
      <c r="I26728" t="s">
        <v>1370</v>
      </c>
      <c r="K26728" t="b">
        <f>IFERROR(VLOOKUP(F26728,english_mapping!A:B,2,FALSE),"NA")</f>
        <v>1</v>
      </c>
      <c r="L26728" t="str">
        <f t="shared" si="417"/>
        <v>Information Technology</v>
      </c>
    </row>
    <row r="26729" spans="1:12" x14ac:dyDescent="0.25">
      <c r="A26729" t="s">
        <v>94878</v>
      </c>
      <c r="B26729" t="s">
        <v>94879</v>
      </c>
      <c r="C26729" t="s">
        <v>94880</v>
      </c>
      <c r="D26729" t="s">
        <v>13</v>
      </c>
      <c r="E26729" t="s">
        <v>14</v>
      </c>
      <c r="F26729" t="s">
        <v>2372</v>
      </c>
      <c r="J26729" s="1">
        <v>41640</v>
      </c>
      <c r="K26729" t="b">
        <f>IFERROR(VLOOKUP(F26729,english_mapping!A:B,2,FALSE),"NA")</f>
        <v>0</v>
      </c>
      <c r="L26729" t="str">
        <f t="shared" si="417"/>
        <v>Media</v>
      </c>
    </row>
    <row r="26730" spans="1:12" x14ac:dyDescent="0.25">
      <c r="A26730" t="s">
        <v>94881</v>
      </c>
      <c r="B26730" t="s">
        <v>94882</v>
      </c>
      <c r="C26730" t="s">
        <v>94883</v>
      </c>
      <c r="D26730" t="s">
        <v>94884</v>
      </c>
      <c r="E26730" t="s">
        <v>14</v>
      </c>
      <c r="F26730" t="s">
        <v>21</v>
      </c>
      <c r="G26730" t="s">
        <v>59</v>
      </c>
      <c r="H26730" t="s">
        <v>60</v>
      </c>
      <c r="I26730" t="s">
        <v>66</v>
      </c>
      <c r="J26730" t="s">
        <v>9085</v>
      </c>
      <c r="K26730" t="b">
        <f>IFERROR(VLOOKUP(F26730,english_mapping!A:B,2,FALSE),"NA")</f>
        <v>1</v>
      </c>
      <c r="L26730" t="str">
        <f t="shared" si="417"/>
        <v>Curated Web</v>
      </c>
    </row>
    <row r="26731" spans="1:12" x14ac:dyDescent="0.25">
      <c r="A26731" t="s">
        <v>94885</v>
      </c>
      <c r="B26731" t="s">
        <v>94886</v>
      </c>
      <c r="C26731" t="s">
        <v>94887</v>
      </c>
      <c r="D26731" t="s">
        <v>262</v>
      </c>
      <c r="E26731" t="s">
        <v>14</v>
      </c>
      <c r="F26731" t="s">
        <v>712</v>
      </c>
      <c r="G26731">
        <v>2</v>
      </c>
      <c r="H26731" t="s">
        <v>713</v>
      </c>
      <c r="I26731" t="s">
        <v>10642</v>
      </c>
      <c r="J26731" s="1">
        <v>39448</v>
      </c>
      <c r="K26731" t="b">
        <f>IFERROR(VLOOKUP(F26731,english_mapping!A:B,2,FALSE),"NA")</f>
        <v>0</v>
      </c>
      <c r="L26731" t="str">
        <f t="shared" si="417"/>
        <v>Enterprise Software</v>
      </c>
    </row>
    <row r="26732" spans="1:12" x14ac:dyDescent="0.25">
      <c r="A26732" t="s">
        <v>94888</v>
      </c>
      <c r="B26732" t="s">
        <v>94889</v>
      </c>
      <c r="C26732" t="s">
        <v>94890</v>
      </c>
      <c r="D26732" t="s">
        <v>94891</v>
      </c>
      <c r="E26732" t="s">
        <v>14</v>
      </c>
      <c r="F26732" t="s">
        <v>124</v>
      </c>
      <c r="G26732" t="s">
        <v>10796</v>
      </c>
      <c r="H26732" t="s">
        <v>126</v>
      </c>
      <c r="I26732" t="s">
        <v>5611</v>
      </c>
      <c r="J26732" t="s">
        <v>94892</v>
      </c>
      <c r="K26732" t="b">
        <f>IFERROR(VLOOKUP(F26732,english_mapping!A:B,2,FALSE),"NA")</f>
        <v>1</v>
      </c>
      <c r="L26732" t="str">
        <f t="shared" si="417"/>
        <v>Home Automation</v>
      </c>
    </row>
    <row r="26733" spans="1:12" x14ac:dyDescent="0.25">
      <c r="A26733" t="s">
        <v>94893</v>
      </c>
      <c r="B26733" t="s">
        <v>94894</v>
      </c>
      <c r="C26733" t="s">
        <v>94895</v>
      </c>
      <c r="D26733" t="s">
        <v>1433</v>
      </c>
      <c r="E26733" t="s">
        <v>14</v>
      </c>
      <c r="F26733" t="s">
        <v>21</v>
      </c>
      <c r="G26733" t="s">
        <v>285</v>
      </c>
      <c r="H26733" t="s">
        <v>889</v>
      </c>
      <c r="I26733" t="s">
        <v>889</v>
      </c>
      <c r="J26733" s="1">
        <v>40909</v>
      </c>
      <c r="K26733" t="b">
        <f>IFERROR(VLOOKUP(F26733,english_mapping!A:B,2,FALSE),"NA")</f>
        <v>1</v>
      </c>
      <c r="L26733" t="str">
        <f t="shared" si="417"/>
        <v>Web Hosting</v>
      </c>
    </row>
    <row r="26734" spans="1:12" x14ac:dyDescent="0.25">
      <c r="A26734" t="s">
        <v>94896</v>
      </c>
      <c r="B26734" t="s">
        <v>94897</v>
      </c>
      <c r="C26734" t="s">
        <v>94898</v>
      </c>
      <c r="D26734" t="s">
        <v>38</v>
      </c>
      <c r="E26734" t="s">
        <v>14</v>
      </c>
      <c r="F26734" t="s">
        <v>21</v>
      </c>
      <c r="G26734" t="s">
        <v>59</v>
      </c>
      <c r="H26734" t="s">
        <v>60</v>
      </c>
      <c r="I26734" t="s">
        <v>66</v>
      </c>
      <c r="J26734" s="1">
        <v>40544</v>
      </c>
      <c r="K26734" t="b">
        <f>IFERROR(VLOOKUP(F26734,english_mapping!A:B,2,FALSE),"NA")</f>
        <v>1</v>
      </c>
      <c r="L26734" t="str">
        <f t="shared" si="417"/>
        <v>Software</v>
      </c>
    </row>
    <row r="26735" spans="1:12" x14ac:dyDescent="0.25">
      <c r="A26735" t="s">
        <v>94899</v>
      </c>
      <c r="B26735" t="s">
        <v>94900</v>
      </c>
      <c r="C26735" t="s">
        <v>94901</v>
      </c>
      <c r="D26735" t="s">
        <v>94902</v>
      </c>
      <c r="E26735" t="s">
        <v>205</v>
      </c>
      <c r="F26735" t="s">
        <v>21</v>
      </c>
      <c r="G26735" t="s">
        <v>138</v>
      </c>
      <c r="H26735" t="s">
        <v>139</v>
      </c>
      <c r="I26735" t="s">
        <v>54</v>
      </c>
      <c r="J26735" s="1">
        <v>39814</v>
      </c>
      <c r="K26735" t="b">
        <f>IFERROR(VLOOKUP(F26735,english_mapping!A:B,2,FALSE),"NA")</f>
        <v>1</v>
      </c>
      <c r="L26735" t="str">
        <f t="shared" si="417"/>
        <v>Comparison Shopping</v>
      </c>
    </row>
    <row r="26736" spans="1:12" x14ac:dyDescent="0.25">
      <c r="A26736" t="s">
        <v>94903</v>
      </c>
      <c r="B26736" t="s">
        <v>94904</v>
      </c>
      <c r="C26736" t="s">
        <v>94905</v>
      </c>
      <c r="D26736" t="s">
        <v>755</v>
      </c>
      <c r="E26736" t="s">
        <v>14</v>
      </c>
      <c r="F26736" t="s">
        <v>21</v>
      </c>
      <c r="G26736" t="s">
        <v>59</v>
      </c>
      <c r="H26736" t="s">
        <v>987</v>
      </c>
      <c r="I26736" t="s">
        <v>987</v>
      </c>
      <c r="J26736" s="1">
        <v>41275</v>
      </c>
      <c r="K26736" t="b">
        <f>IFERROR(VLOOKUP(F26736,english_mapping!A:B,2,FALSE),"NA")</f>
        <v>1</v>
      </c>
      <c r="L26736" t="str">
        <f t="shared" si="417"/>
        <v>Hardware + Software</v>
      </c>
    </row>
    <row r="26737" spans="1:12" x14ac:dyDescent="0.25">
      <c r="A26737" t="s">
        <v>94906</v>
      </c>
      <c r="B26737" t="s">
        <v>94907</v>
      </c>
      <c r="C26737" t="s">
        <v>94908</v>
      </c>
      <c r="D26737" t="s">
        <v>94909</v>
      </c>
      <c r="E26737" t="s">
        <v>14</v>
      </c>
      <c r="F26737" t="s">
        <v>21</v>
      </c>
      <c r="G26737" t="s">
        <v>434</v>
      </c>
      <c r="H26737" t="s">
        <v>535</v>
      </c>
      <c r="I26737" t="s">
        <v>4191</v>
      </c>
      <c r="J26737" s="1">
        <v>40179</v>
      </c>
      <c r="K26737" t="b">
        <f>IFERROR(VLOOKUP(F26737,english_mapping!A:B,2,FALSE),"NA")</f>
        <v>1</v>
      </c>
      <c r="L26737" t="str">
        <f t="shared" si="417"/>
        <v>Accounting</v>
      </c>
    </row>
    <row r="26738" spans="1:12" x14ac:dyDescent="0.25">
      <c r="A26738" t="s">
        <v>94910</v>
      </c>
      <c r="B26738" t="s">
        <v>94911</v>
      </c>
      <c r="C26738" t="s">
        <v>94912</v>
      </c>
      <c r="D26738" t="s">
        <v>62783</v>
      </c>
      <c r="E26738" t="s">
        <v>14</v>
      </c>
      <c r="F26738" t="s">
        <v>15</v>
      </c>
      <c r="G26738">
        <v>7</v>
      </c>
      <c r="H26738" t="s">
        <v>684</v>
      </c>
      <c r="I26738" t="s">
        <v>684</v>
      </c>
      <c r="J26738" s="1">
        <v>40909</v>
      </c>
      <c r="K26738" t="b">
        <f>IFERROR(VLOOKUP(F26738,english_mapping!A:B,2,FALSE),"NA")</f>
        <v>1</v>
      </c>
      <c r="L26738" t="str">
        <f t="shared" si="417"/>
        <v>Career Management</v>
      </c>
    </row>
    <row r="26739" spans="1:12" x14ac:dyDescent="0.25">
      <c r="A26739" t="s">
        <v>94913</v>
      </c>
      <c r="B26739" t="s">
        <v>94914</v>
      </c>
      <c r="C26739" t="s">
        <v>94915</v>
      </c>
      <c r="D26739" t="s">
        <v>94916</v>
      </c>
      <c r="E26739" t="s">
        <v>14</v>
      </c>
      <c r="F26739" t="s">
        <v>21</v>
      </c>
      <c r="J26739" t="s">
        <v>94917</v>
      </c>
      <c r="K26739" t="b">
        <f>IFERROR(VLOOKUP(F26739,english_mapping!A:B,2,FALSE),"NA")</f>
        <v>1</v>
      </c>
      <c r="L26739" t="str">
        <f t="shared" si="417"/>
        <v>Reviews and Recommendations</v>
      </c>
    </row>
    <row r="26740" spans="1:12" x14ac:dyDescent="0.25">
      <c r="A26740" t="s">
        <v>94918</v>
      </c>
      <c r="B26740" t="s">
        <v>94919</v>
      </c>
      <c r="C26740" t="s">
        <v>94920</v>
      </c>
      <c r="D26740" t="s">
        <v>94921</v>
      </c>
      <c r="E26740" t="s">
        <v>701</v>
      </c>
      <c r="F26740" t="s">
        <v>33</v>
      </c>
      <c r="G26740">
        <v>30</v>
      </c>
      <c r="H26740" t="s">
        <v>2780</v>
      </c>
      <c r="I26740" t="s">
        <v>2780</v>
      </c>
      <c r="J26740" s="1">
        <v>39814</v>
      </c>
      <c r="K26740" t="b">
        <f>IFERROR(VLOOKUP(F26740,english_mapping!A:B,2,FALSE),"NA")</f>
        <v>0</v>
      </c>
      <c r="L26740" t="str">
        <f t="shared" si="417"/>
        <v>Android</v>
      </c>
    </row>
    <row r="26741" spans="1:12" x14ac:dyDescent="0.25">
      <c r="A26741" t="s">
        <v>94922</v>
      </c>
      <c r="B26741" t="s">
        <v>94923</v>
      </c>
      <c r="C26741" t="s">
        <v>94924</v>
      </c>
      <c r="D26741" t="s">
        <v>3790</v>
      </c>
      <c r="E26741" t="s">
        <v>14</v>
      </c>
      <c r="F26741" t="s">
        <v>21</v>
      </c>
      <c r="G26741" t="s">
        <v>138</v>
      </c>
      <c r="H26741" t="s">
        <v>139</v>
      </c>
      <c r="I26741" t="s">
        <v>139</v>
      </c>
      <c r="J26741" s="1">
        <v>33970</v>
      </c>
      <c r="K26741" t="b">
        <f>IFERROR(VLOOKUP(F26741,english_mapping!A:B,2,FALSE),"NA")</f>
        <v>1</v>
      </c>
      <c r="L26741" t="str">
        <f t="shared" si="417"/>
        <v>Nonprofits</v>
      </c>
    </row>
    <row r="26742" spans="1:12" x14ac:dyDescent="0.25">
      <c r="A26742" t="s">
        <v>94925</v>
      </c>
      <c r="B26742" t="s">
        <v>94926</v>
      </c>
      <c r="C26742" t="s">
        <v>94927</v>
      </c>
      <c r="D26742" t="s">
        <v>45993</v>
      </c>
      <c r="E26742" t="s">
        <v>14</v>
      </c>
      <c r="F26742" t="s">
        <v>124</v>
      </c>
      <c r="G26742" t="s">
        <v>125</v>
      </c>
      <c r="H26742" t="s">
        <v>126</v>
      </c>
      <c r="I26742" t="s">
        <v>126</v>
      </c>
      <c r="J26742" s="1">
        <v>41649</v>
      </c>
      <c r="K26742" t="b">
        <f>IFERROR(VLOOKUP(F26742,english_mapping!A:B,2,FALSE),"NA")</f>
        <v>1</v>
      </c>
      <c r="L26742" t="str">
        <f t="shared" si="417"/>
        <v>Charity</v>
      </c>
    </row>
    <row r="26743" spans="1:12" x14ac:dyDescent="0.25">
      <c r="A26743" t="s">
        <v>94928</v>
      </c>
      <c r="B26743" t="s">
        <v>94929</v>
      </c>
      <c r="C26743" t="s">
        <v>94930</v>
      </c>
      <c r="D26743" t="s">
        <v>1538</v>
      </c>
      <c r="E26743" t="s">
        <v>14</v>
      </c>
      <c r="F26743" t="s">
        <v>21</v>
      </c>
      <c r="G26743" t="s">
        <v>101</v>
      </c>
      <c r="H26743" t="s">
        <v>102</v>
      </c>
      <c r="I26743" t="s">
        <v>51999</v>
      </c>
      <c r="J26743" s="1">
        <v>40909</v>
      </c>
      <c r="K26743" t="b">
        <f>IFERROR(VLOOKUP(F26743,english_mapping!A:B,2,FALSE),"NA")</f>
        <v>1</v>
      </c>
      <c r="L26743" t="str">
        <f t="shared" si="417"/>
        <v>Security</v>
      </c>
    </row>
    <row r="26744" spans="1:12" x14ac:dyDescent="0.25">
      <c r="A26744" t="s">
        <v>94931</v>
      </c>
      <c r="B26744" t="s">
        <v>94932</v>
      </c>
      <c r="C26744" t="s">
        <v>94933</v>
      </c>
      <c r="D26744" t="s">
        <v>49510</v>
      </c>
      <c r="E26744" t="s">
        <v>14</v>
      </c>
      <c r="F26744" t="s">
        <v>21</v>
      </c>
      <c r="G26744" t="s">
        <v>1267</v>
      </c>
      <c r="H26744" t="s">
        <v>18215</v>
      </c>
      <c r="I26744" t="s">
        <v>8374</v>
      </c>
      <c r="J26744" s="1">
        <v>40180</v>
      </c>
      <c r="K26744" t="b">
        <f>IFERROR(VLOOKUP(F26744,english_mapping!A:B,2,FALSE),"NA")</f>
        <v>1</v>
      </c>
      <c r="L26744" t="str">
        <f t="shared" si="417"/>
        <v>Medical</v>
      </c>
    </row>
    <row r="26745" spans="1:12" x14ac:dyDescent="0.25">
      <c r="A26745" t="s">
        <v>94934</v>
      </c>
      <c r="B26745" t="s">
        <v>77908</v>
      </c>
      <c r="C26745" t="s">
        <v>94935</v>
      </c>
      <c r="D26745" t="s">
        <v>45</v>
      </c>
      <c r="E26745" t="s">
        <v>14</v>
      </c>
      <c r="F26745" t="s">
        <v>15</v>
      </c>
      <c r="G26745">
        <v>36</v>
      </c>
      <c r="H26745" t="s">
        <v>684</v>
      </c>
      <c r="I26745" t="s">
        <v>14456</v>
      </c>
      <c r="J26745" s="1">
        <v>39821</v>
      </c>
      <c r="K26745" t="b">
        <f>IFERROR(VLOOKUP(F26745,english_mapping!A:B,2,FALSE),"NA")</f>
        <v>1</v>
      </c>
      <c r="L26745" t="str">
        <f t="shared" si="417"/>
        <v>Games</v>
      </c>
    </row>
    <row r="26746" spans="1:12" x14ac:dyDescent="0.25">
      <c r="A26746" t="s">
        <v>94936</v>
      </c>
      <c r="B26746" t="s">
        <v>94937</v>
      </c>
      <c r="D26746" t="s">
        <v>51</v>
      </c>
      <c r="E26746" t="s">
        <v>14</v>
      </c>
      <c r="F26746" t="s">
        <v>21</v>
      </c>
      <c r="G26746" t="s">
        <v>59</v>
      </c>
      <c r="H26746" t="s">
        <v>1249</v>
      </c>
      <c r="I26746" t="s">
        <v>1249</v>
      </c>
      <c r="J26746" s="1">
        <v>33970</v>
      </c>
      <c r="K26746" t="b">
        <f>IFERROR(VLOOKUP(F26746,english_mapping!A:B,2,FALSE),"NA")</f>
        <v>1</v>
      </c>
      <c r="L26746" t="str">
        <f t="shared" si="417"/>
        <v>Biotechnology</v>
      </c>
    </row>
    <row r="26747" spans="1:12" x14ac:dyDescent="0.25">
      <c r="A26747" t="s">
        <v>94938</v>
      </c>
      <c r="B26747" t="s">
        <v>94939</v>
      </c>
      <c r="C26747" t="s">
        <v>94940</v>
      </c>
      <c r="D26747" t="s">
        <v>94941</v>
      </c>
      <c r="E26747" t="s">
        <v>14</v>
      </c>
      <c r="F26747" t="s">
        <v>21</v>
      </c>
      <c r="G26747" t="s">
        <v>1105</v>
      </c>
      <c r="H26747" t="s">
        <v>6548</v>
      </c>
      <c r="I26747" t="s">
        <v>6548</v>
      </c>
      <c r="J26747" s="1">
        <v>37987</v>
      </c>
      <c r="K26747" t="b">
        <f>IFERROR(VLOOKUP(F26747,english_mapping!A:B,2,FALSE),"NA")</f>
        <v>1</v>
      </c>
      <c r="L26747" t="str">
        <f t="shared" si="417"/>
        <v>Business Intelligence</v>
      </c>
    </row>
    <row r="26748" spans="1:12" x14ac:dyDescent="0.25">
      <c r="A26748" t="s">
        <v>94942</v>
      </c>
      <c r="B26748" t="s">
        <v>94943</v>
      </c>
      <c r="C26748" t="s">
        <v>94944</v>
      </c>
      <c r="D26748" t="s">
        <v>94945</v>
      </c>
      <c r="E26748" t="s">
        <v>205</v>
      </c>
      <c r="F26748" t="s">
        <v>21</v>
      </c>
      <c r="G26748" t="s">
        <v>59</v>
      </c>
      <c r="H26748" t="s">
        <v>90</v>
      </c>
      <c r="I26748" t="s">
        <v>19469</v>
      </c>
      <c r="J26748" s="1">
        <v>40189</v>
      </c>
      <c r="K26748" t="b">
        <f>IFERROR(VLOOKUP(F26748,english_mapping!A:B,2,FALSE),"NA")</f>
        <v>1</v>
      </c>
      <c r="L26748" t="str">
        <f t="shared" si="417"/>
        <v>Security</v>
      </c>
    </row>
    <row r="26749" spans="1:12" x14ac:dyDescent="0.25">
      <c r="A26749" t="s">
        <v>94946</v>
      </c>
      <c r="B26749" t="s">
        <v>94947</v>
      </c>
      <c r="C26749" t="s">
        <v>94948</v>
      </c>
      <c r="D26749" t="s">
        <v>89</v>
      </c>
      <c r="E26749" t="s">
        <v>14</v>
      </c>
      <c r="F26749" t="s">
        <v>21</v>
      </c>
      <c r="G26749" t="s">
        <v>490</v>
      </c>
      <c r="H26749" t="s">
        <v>921</v>
      </c>
      <c r="I26749" t="s">
        <v>35805</v>
      </c>
      <c r="J26749" s="1">
        <v>40179</v>
      </c>
      <c r="K26749" t="b">
        <f>IFERROR(VLOOKUP(F26749,english_mapping!A:B,2,FALSE),"NA")</f>
        <v>1</v>
      </c>
      <c r="L26749" t="str">
        <f t="shared" si="417"/>
        <v>Health and Wellness</v>
      </c>
    </row>
    <row r="26750" spans="1:12" x14ac:dyDescent="0.25">
      <c r="A26750" t="s">
        <v>94949</v>
      </c>
      <c r="B26750" t="s">
        <v>94950</v>
      </c>
      <c r="C26750" t="s">
        <v>94951</v>
      </c>
      <c r="D26750" t="s">
        <v>356</v>
      </c>
      <c r="E26750" t="s">
        <v>14</v>
      </c>
      <c r="F26750" t="s">
        <v>21</v>
      </c>
      <c r="G26750" t="s">
        <v>4078</v>
      </c>
      <c r="H26750" t="s">
        <v>4079</v>
      </c>
      <c r="I26750" t="s">
        <v>94952</v>
      </c>
      <c r="J26750" s="1">
        <v>36161</v>
      </c>
      <c r="K26750" t="b">
        <f>IFERROR(VLOOKUP(F26750,english_mapping!A:B,2,FALSE),"NA")</f>
        <v>1</v>
      </c>
      <c r="L26750" t="str">
        <f t="shared" si="417"/>
        <v>Manufacturing</v>
      </c>
    </row>
    <row r="26751" spans="1:12" x14ac:dyDescent="0.25">
      <c r="A26751" t="s">
        <v>94953</v>
      </c>
      <c r="B26751" t="s">
        <v>94954</v>
      </c>
      <c r="C26751" t="s">
        <v>94955</v>
      </c>
      <c r="D26751" t="s">
        <v>1433</v>
      </c>
      <c r="E26751" t="s">
        <v>205</v>
      </c>
      <c r="F26751" t="s">
        <v>52</v>
      </c>
      <c r="G26751" t="s">
        <v>16910</v>
      </c>
      <c r="H26751" t="s">
        <v>16911</v>
      </c>
      <c r="I26751" t="s">
        <v>16911</v>
      </c>
      <c r="J26751" s="1">
        <v>26299</v>
      </c>
      <c r="K26751" t="b">
        <f>IFERROR(VLOOKUP(F26751,english_mapping!A:B,2,FALSE),"NA")</f>
        <v>1</v>
      </c>
      <c r="L26751" t="str">
        <f t="shared" si="417"/>
        <v>Web Hosting</v>
      </c>
    </row>
    <row r="26752" spans="1:12" x14ac:dyDescent="0.25">
      <c r="A26752" t="s">
        <v>94956</v>
      </c>
      <c r="B26752" t="s">
        <v>94957</v>
      </c>
      <c r="C26752" t="s">
        <v>94958</v>
      </c>
      <c r="D26752" t="s">
        <v>38</v>
      </c>
      <c r="E26752" t="s">
        <v>14</v>
      </c>
      <c r="F26752" t="s">
        <v>161</v>
      </c>
      <c r="G26752" t="s">
        <v>162</v>
      </c>
      <c r="H26752" t="s">
        <v>163</v>
      </c>
      <c r="I26752" t="s">
        <v>33670</v>
      </c>
      <c r="J26752" s="1">
        <v>39448</v>
      </c>
      <c r="K26752" t="b">
        <f>IFERROR(VLOOKUP(F26752,english_mapping!A:B,2,FALSE),"NA")</f>
        <v>0</v>
      </c>
      <c r="L26752" t="str">
        <f t="shared" si="417"/>
        <v>Software</v>
      </c>
    </row>
    <row r="26753" spans="1:12" x14ac:dyDescent="0.25">
      <c r="A26753" t="s">
        <v>94959</v>
      </c>
      <c r="B26753" t="s">
        <v>94960</v>
      </c>
      <c r="C26753" t="s">
        <v>94961</v>
      </c>
      <c r="D26753" t="s">
        <v>755</v>
      </c>
      <c r="E26753" t="s">
        <v>14</v>
      </c>
      <c r="F26753" t="s">
        <v>21</v>
      </c>
      <c r="G26753" t="s">
        <v>101</v>
      </c>
      <c r="H26753" t="s">
        <v>706</v>
      </c>
      <c r="I26753" t="s">
        <v>94962</v>
      </c>
      <c r="J26753" s="1">
        <v>23743</v>
      </c>
      <c r="K26753" t="b">
        <f>IFERROR(VLOOKUP(F26753,english_mapping!A:B,2,FALSE),"NA")</f>
        <v>1</v>
      </c>
      <c r="L26753" t="str">
        <f t="shared" si="417"/>
        <v>Hardware + Software</v>
      </c>
    </row>
    <row r="26754" spans="1:12" x14ac:dyDescent="0.25">
      <c r="A26754" t="s">
        <v>94963</v>
      </c>
      <c r="B26754" t="s">
        <v>94964</v>
      </c>
      <c r="C26754" t="s">
        <v>94965</v>
      </c>
      <c r="D26754" t="s">
        <v>4017</v>
      </c>
      <c r="E26754" t="s">
        <v>205</v>
      </c>
      <c r="F26754" t="s">
        <v>4240</v>
      </c>
      <c r="G26754">
        <v>40</v>
      </c>
      <c r="H26754" t="s">
        <v>4241</v>
      </c>
      <c r="I26754" t="s">
        <v>4241</v>
      </c>
      <c r="J26754" s="1">
        <v>36161</v>
      </c>
      <c r="K26754" t="b">
        <f>IFERROR(VLOOKUP(F26754,english_mapping!A:B,2,FALSE),"NA")</f>
        <v>0</v>
      </c>
      <c r="L26754" t="str">
        <f t="shared" si="417"/>
        <v>Public Relations</v>
      </c>
    </row>
    <row r="26755" spans="1:12" x14ac:dyDescent="0.25">
      <c r="A26755" t="s">
        <v>94966</v>
      </c>
      <c r="B26755" t="s">
        <v>94967</v>
      </c>
      <c r="C26755" t="s">
        <v>94968</v>
      </c>
      <c r="D26755" t="s">
        <v>32</v>
      </c>
      <c r="E26755" t="s">
        <v>14</v>
      </c>
      <c r="F26755" t="s">
        <v>21</v>
      </c>
      <c r="G26755" t="s">
        <v>59</v>
      </c>
      <c r="H26755" t="s">
        <v>2601</v>
      </c>
      <c r="I26755" t="s">
        <v>39545</v>
      </c>
      <c r="J26755" s="1">
        <v>40179</v>
      </c>
      <c r="K26755" t="b">
        <f>IFERROR(VLOOKUP(F26755,english_mapping!A:B,2,FALSE),"NA")</f>
        <v>1</v>
      </c>
      <c r="L26755" t="str">
        <f t="shared" si="417"/>
        <v>Curated Web</v>
      </c>
    </row>
    <row r="26756" spans="1:12" x14ac:dyDescent="0.25">
      <c r="A26756" t="s">
        <v>94969</v>
      </c>
      <c r="B26756" t="s">
        <v>94970</v>
      </c>
      <c r="C26756" t="s">
        <v>94971</v>
      </c>
      <c r="D26756" t="s">
        <v>94972</v>
      </c>
      <c r="E26756" t="s">
        <v>14</v>
      </c>
      <c r="F26756" t="s">
        <v>15</v>
      </c>
      <c r="G26756">
        <v>10</v>
      </c>
      <c r="H26756" t="s">
        <v>32060</v>
      </c>
      <c r="I26756" t="s">
        <v>32060</v>
      </c>
      <c r="J26756" s="1">
        <v>40916</v>
      </c>
      <c r="K26756" t="b">
        <f>IFERROR(VLOOKUP(F26756,english_mapping!A:B,2,FALSE),"NA")</f>
        <v>1</v>
      </c>
      <c r="L26756" t="str">
        <f t="shared" ref="L26756:L26819" si="418">IFERROR(LEFT(D26756,(FIND("|",D26756))-1),D26756)</f>
        <v>Digital Media</v>
      </c>
    </row>
    <row r="26757" spans="1:12" x14ac:dyDescent="0.25">
      <c r="A26757" t="s">
        <v>94973</v>
      </c>
      <c r="B26757" t="s">
        <v>94974</v>
      </c>
      <c r="C26757" t="s">
        <v>94975</v>
      </c>
      <c r="D26757" t="s">
        <v>94976</v>
      </c>
      <c r="E26757" t="s">
        <v>14</v>
      </c>
      <c r="F26757" t="s">
        <v>17019</v>
      </c>
      <c r="G26757">
        <v>3</v>
      </c>
      <c r="H26757" t="s">
        <v>38398</v>
      </c>
      <c r="I26757" t="s">
        <v>94977</v>
      </c>
      <c r="K26757" t="b">
        <f>IFERROR(VLOOKUP(F26757,english_mapping!A:B,2,FALSE),"NA")</f>
        <v>0</v>
      </c>
      <c r="L26757" t="str">
        <f t="shared" si="418"/>
        <v>Automotive</v>
      </c>
    </row>
    <row r="26758" spans="1:12" x14ac:dyDescent="0.25">
      <c r="A26758" t="s">
        <v>94978</v>
      </c>
      <c r="B26758" t="s">
        <v>94979</v>
      </c>
      <c r="C26758" t="s">
        <v>94980</v>
      </c>
      <c r="D26758" t="s">
        <v>284</v>
      </c>
      <c r="E26758" t="s">
        <v>14</v>
      </c>
      <c r="J26758" s="1">
        <v>39083</v>
      </c>
      <c r="K26758" t="str">
        <f>IFERROR(VLOOKUP(F26758,english_mapping!A:B,2,FALSE),"NA")</f>
        <v>NA</v>
      </c>
      <c r="L26758" t="str">
        <f t="shared" si="418"/>
        <v>Real Estate</v>
      </c>
    </row>
    <row r="26759" spans="1:12" x14ac:dyDescent="0.25">
      <c r="A26759" t="s">
        <v>94981</v>
      </c>
      <c r="B26759" t="s">
        <v>94982</v>
      </c>
      <c r="C26759" t="s">
        <v>94983</v>
      </c>
      <c r="E26759" t="s">
        <v>14</v>
      </c>
      <c r="K26759" t="str">
        <f>IFERROR(VLOOKUP(F26759,english_mapping!A:B,2,FALSE),"NA")</f>
        <v>NA</v>
      </c>
      <c r="L26759">
        <f t="shared" si="418"/>
        <v>0</v>
      </c>
    </row>
    <row r="26760" spans="1:12" x14ac:dyDescent="0.25">
      <c r="A26760" t="s">
        <v>94984</v>
      </c>
      <c r="B26760" t="s">
        <v>94985</v>
      </c>
      <c r="C26760" t="s">
        <v>94986</v>
      </c>
      <c r="D26760" t="s">
        <v>94987</v>
      </c>
      <c r="E26760" t="s">
        <v>109</v>
      </c>
      <c r="F26760" t="s">
        <v>408</v>
      </c>
      <c r="J26760" t="s">
        <v>33173</v>
      </c>
      <c r="K26760" t="b">
        <f>IFERROR(VLOOKUP(F26760,english_mapping!A:B,2,FALSE),"NA")</f>
        <v>0</v>
      </c>
      <c r="L26760" t="str">
        <f t="shared" si="418"/>
        <v>Curated Web</v>
      </c>
    </row>
    <row r="26761" spans="1:12" x14ac:dyDescent="0.25">
      <c r="A26761" t="s">
        <v>94988</v>
      </c>
      <c r="B26761" t="s">
        <v>94989</v>
      </c>
      <c r="C26761" t="s">
        <v>94990</v>
      </c>
      <c r="D26761" t="s">
        <v>94991</v>
      </c>
      <c r="E26761" t="s">
        <v>205</v>
      </c>
      <c r="F26761" t="s">
        <v>8906</v>
      </c>
      <c r="G26761">
        <v>15</v>
      </c>
      <c r="H26761" t="s">
        <v>8907</v>
      </c>
      <c r="I26761" t="s">
        <v>8907</v>
      </c>
      <c r="K26761" t="b">
        <f>IFERROR(VLOOKUP(F26761,english_mapping!A:B,2,FALSE),"NA")</f>
        <v>0</v>
      </c>
      <c r="L26761" t="str">
        <f t="shared" si="418"/>
        <v>Application Platforms</v>
      </c>
    </row>
    <row r="26762" spans="1:12" x14ac:dyDescent="0.25">
      <c r="A26762" t="s">
        <v>94992</v>
      </c>
      <c r="B26762" t="s">
        <v>94993</v>
      </c>
      <c r="C26762" t="s">
        <v>94994</v>
      </c>
      <c r="D26762" t="s">
        <v>38</v>
      </c>
      <c r="E26762" t="s">
        <v>109</v>
      </c>
      <c r="F26762" t="s">
        <v>21</v>
      </c>
      <c r="G26762" t="s">
        <v>94</v>
      </c>
      <c r="H26762" t="s">
        <v>95</v>
      </c>
      <c r="I26762" t="s">
        <v>94995</v>
      </c>
      <c r="J26762" s="1">
        <v>40483</v>
      </c>
      <c r="K26762" t="b">
        <f>IFERROR(VLOOKUP(F26762,english_mapping!A:B,2,FALSE),"NA")</f>
        <v>1</v>
      </c>
      <c r="L26762" t="str">
        <f t="shared" si="418"/>
        <v>Software</v>
      </c>
    </row>
    <row r="26763" spans="1:12" x14ac:dyDescent="0.25">
      <c r="A26763" t="s">
        <v>94996</v>
      </c>
      <c r="B26763" t="s">
        <v>94997</v>
      </c>
      <c r="C26763" t="s">
        <v>94998</v>
      </c>
      <c r="D26763" t="s">
        <v>89</v>
      </c>
      <c r="E26763" t="s">
        <v>14</v>
      </c>
      <c r="F26763" t="s">
        <v>21</v>
      </c>
      <c r="G26763" t="s">
        <v>1035</v>
      </c>
      <c r="H26763" t="s">
        <v>1036</v>
      </c>
      <c r="I26763" t="s">
        <v>6450</v>
      </c>
      <c r="K26763" t="b">
        <f>IFERROR(VLOOKUP(F26763,english_mapping!A:B,2,FALSE),"NA")</f>
        <v>1</v>
      </c>
      <c r="L26763" t="str">
        <f t="shared" si="418"/>
        <v>Health and Wellness</v>
      </c>
    </row>
    <row r="26764" spans="1:12" x14ac:dyDescent="0.25">
      <c r="A26764" t="s">
        <v>94999</v>
      </c>
      <c r="B26764" t="s">
        <v>95000</v>
      </c>
      <c r="C26764" t="s">
        <v>95001</v>
      </c>
      <c r="D26764" t="s">
        <v>95002</v>
      </c>
      <c r="E26764" t="s">
        <v>14</v>
      </c>
      <c r="F26764" t="s">
        <v>408</v>
      </c>
      <c r="G26764">
        <v>40</v>
      </c>
      <c r="H26764" t="s">
        <v>1001</v>
      </c>
      <c r="I26764" t="s">
        <v>1001</v>
      </c>
      <c r="J26764" s="1">
        <v>41275</v>
      </c>
      <c r="K26764" t="b">
        <f>IFERROR(VLOOKUP(F26764,english_mapping!A:B,2,FALSE),"NA")</f>
        <v>0</v>
      </c>
      <c r="L26764" t="str">
        <f t="shared" si="418"/>
        <v>Information Services</v>
      </c>
    </row>
    <row r="26765" spans="1:12" x14ac:dyDescent="0.25">
      <c r="A26765" t="s">
        <v>95003</v>
      </c>
      <c r="B26765" t="s">
        <v>95004</v>
      </c>
      <c r="C26765" t="s">
        <v>95005</v>
      </c>
      <c r="E26765" t="s">
        <v>14</v>
      </c>
      <c r="F26765" t="s">
        <v>274</v>
      </c>
      <c r="G26765">
        <v>17</v>
      </c>
      <c r="H26765" t="s">
        <v>468</v>
      </c>
      <c r="I26765" t="s">
        <v>468</v>
      </c>
      <c r="J26765" s="1">
        <v>40909</v>
      </c>
      <c r="K26765" t="b">
        <f>IFERROR(VLOOKUP(F26765,english_mapping!A:B,2,FALSE),"NA")</f>
        <v>0</v>
      </c>
      <c r="L26765">
        <f t="shared" si="418"/>
        <v>0</v>
      </c>
    </row>
    <row r="26766" spans="1:12" x14ac:dyDescent="0.25">
      <c r="A26766" t="s">
        <v>95006</v>
      </c>
      <c r="B26766" t="s">
        <v>95007</v>
      </c>
      <c r="C26766" t="s">
        <v>95008</v>
      </c>
      <c r="D26766" t="s">
        <v>95009</v>
      </c>
      <c r="E26766" t="s">
        <v>14</v>
      </c>
      <c r="F26766" t="s">
        <v>21</v>
      </c>
      <c r="G26766" t="s">
        <v>101</v>
      </c>
      <c r="H26766" t="s">
        <v>102</v>
      </c>
      <c r="I26766" t="s">
        <v>103</v>
      </c>
      <c r="J26766" s="1">
        <v>40911</v>
      </c>
      <c r="K26766" t="b">
        <f>IFERROR(VLOOKUP(F26766,english_mapping!A:B,2,FALSE),"NA")</f>
        <v>1</v>
      </c>
      <c r="L26766" t="str">
        <f t="shared" si="418"/>
        <v>Finance</v>
      </c>
    </row>
    <row r="26767" spans="1:12" x14ac:dyDescent="0.25">
      <c r="A26767" t="s">
        <v>95010</v>
      </c>
      <c r="B26767" t="s">
        <v>95011</v>
      </c>
      <c r="C26767" t="s">
        <v>95012</v>
      </c>
      <c r="D26767" t="s">
        <v>95013</v>
      </c>
      <c r="E26767" t="s">
        <v>205</v>
      </c>
      <c r="F26767" t="s">
        <v>124</v>
      </c>
      <c r="G26767" t="s">
        <v>7724</v>
      </c>
      <c r="H26767" t="s">
        <v>95014</v>
      </c>
      <c r="I26767" t="s">
        <v>95014</v>
      </c>
      <c r="J26767" s="1">
        <v>39814</v>
      </c>
      <c r="K26767" t="b">
        <f>IFERROR(VLOOKUP(F26767,english_mapping!A:B,2,FALSE),"NA")</f>
        <v>1</v>
      </c>
      <c r="L26767" t="str">
        <f t="shared" si="418"/>
        <v>Exercise</v>
      </c>
    </row>
    <row r="26768" spans="1:12" x14ac:dyDescent="0.25">
      <c r="A26768" t="s">
        <v>95015</v>
      </c>
      <c r="B26768" t="s">
        <v>95016</v>
      </c>
      <c r="C26768" t="s">
        <v>95017</v>
      </c>
      <c r="D26768" t="s">
        <v>2595</v>
      </c>
      <c r="E26768" t="s">
        <v>109</v>
      </c>
      <c r="F26768" t="s">
        <v>21</v>
      </c>
      <c r="G26768" t="s">
        <v>39</v>
      </c>
      <c r="H26768" t="s">
        <v>281</v>
      </c>
      <c r="I26768" t="s">
        <v>281</v>
      </c>
      <c r="J26768" s="1">
        <v>36161</v>
      </c>
      <c r="K26768" t="b">
        <f>IFERROR(VLOOKUP(F26768,english_mapping!A:B,2,FALSE),"NA")</f>
        <v>1</v>
      </c>
      <c r="L26768" t="str">
        <f t="shared" si="418"/>
        <v>Travel &amp; Tourism</v>
      </c>
    </row>
    <row r="26769" spans="1:12" x14ac:dyDescent="0.25">
      <c r="A26769" t="s">
        <v>95018</v>
      </c>
      <c r="B26769" t="s">
        <v>95019</v>
      </c>
      <c r="C26769" t="s">
        <v>95020</v>
      </c>
      <c r="D26769" t="s">
        <v>88914</v>
      </c>
      <c r="E26769" t="s">
        <v>14</v>
      </c>
      <c r="F26769" t="s">
        <v>21</v>
      </c>
      <c r="G26769" t="s">
        <v>1335</v>
      </c>
      <c r="H26769" t="s">
        <v>243</v>
      </c>
      <c r="I26769" t="s">
        <v>243</v>
      </c>
      <c r="J26769" s="1">
        <v>39451</v>
      </c>
      <c r="K26769" t="b">
        <f>IFERROR(VLOOKUP(F26769,english_mapping!A:B,2,FALSE),"NA")</f>
        <v>1</v>
      </c>
      <c r="L26769" t="str">
        <f t="shared" si="418"/>
        <v>Health Care Information Technology</v>
      </c>
    </row>
    <row r="26770" spans="1:12" x14ac:dyDescent="0.25">
      <c r="A26770" t="s">
        <v>95021</v>
      </c>
      <c r="B26770" t="s">
        <v>95022</v>
      </c>
      <c r="C26770" t="s">
        <v>95023</v>
      </c>
      <c r="D26770" t="s">
        <v>95024</v>
      </c>
      <c r="E26770" t="s">
        <v>14</v>
      </c>
      <c r="F26770" t="s">
        <v>21</v>
      </c>
      <c r="G26770" t="s">
        <v>59</v>
      </c>
      <c r="H26770" t="s">
        <v>60</v>
      </c>
      <c r="I26770" t="s">
        <v>66</v>
      </c>
      <c r="J26770" t="s">
        <v>63730</v>
      </c>
      <c r="K26770" t="b">
        <f>IFERROR(VLOOKUP(F26770,english_mapping!A:B,2,FALSE),"NA")</f>
        <v>1</v>
      </c>
      <c r="L26770" t="str">
        <f t="shared" si="418"/>
        <v>Consumer Internet</v>
      </c>
    </row>
    <row r="26771" spans="1:12" x14ac:dyDescent="0.25">
      <c r="A26771" t="s">
        <v>95025</v>
      </c>
      <c r="B26771" t="s">
        <v>95026</v>
      </c>
      <c r="C26771" t="s">
        <v>95027</v>
      </c>
      <c r="D26771" t="s">
        <v>95028</v>
      </c>
      <c r="E26771" t="s">
        <v>14</v>
      </c>
      <c r="F26771" t="s">
        <v>21</v>
      </c>
      <c r="G26771" t="s">
        <v>59</v>
      </c>
      <c r="H26771" t="s">
        <v>60</v>
      </c>
      <c r="I26771" t="s">
        <v>1186</v>
      </c>
      <c r="J26771" s="1">
        <v>40919</v>
      </c>
      <c r="K26771" t="b">
        <f>IFERROR(VLOOKUP(F26771,english_mapping!A:B,2,FALSE),"NA")</f>
        <v>1</v>
      </c>
      <c r="L26771" t="str">
        <f t="shared" si="418"/>
        <v>EdTech</v>
      </c>
    </row>
    <row r="26772" spans="1:12" x14ac:dyDescent="0.25">
      <c r="A26772" t="s">
        <v>95029</v>
      </c>
      <c r="B26772" t="s">
        <v>95030</v>
      </c>
      <c r="C26772" t="s">
        <v>95031</v>
      </c>
      <c r="D26772" t="s">
        <v>95032</v>
      </c>
      <c r="E26772" t="s">
        <v>14</v>
      </c>
      <c r="F26772" t="s">
        <v>21</v>
      </c>
      <c r="G26772" t="s">
        <v>39</v>
      </c>
      <c r="H26772" t="s">
        <v>281</v>
      </c>
      <c r="I26772" t="s">
        <v>281</v>
      </c>
      <c r="J26772" s="1">
        <v>38353</v>
      </c>
      <c r="K26772" t="b">
        <f>IFERROR(VLOOKUP(F26772,english_mapping!A:B,2,FALSE),"NA")</f>
        <v>1</v>
      </c>
      <c r="L26772" t="str">
        <f t="shared" si="418"/>
        <v>Chat</v>
      </c>
    </row>
    <row r="26773" spans="1:12" x14ac:dyDescent="0.25">
      <c r="A26773" t="s">
        <v>95033</v>
      </c>
      <c r="B26773" t="s">
        <v>95034</v>
      </c>
      <c r="C26773" t="s">
        <v>95035</v>
      </c>
      <c r="E26773" t="s">
        <v>14</v>
      </c>
      <c r="F26773" t="s">
        <v>21</v>
      </c>
      <c r="G26773" t="s">
        <v>84</v>
      </c>
      <c r="H26773" t="s">
        <v>3647</v>
      </c>
      <c r="I26773" t="s">
        <v>3647</v>
      </c>
      <c r="K26773" t="b">
        <f>IFERROR(VLOOKUP(F26773,english_mapping!A:B,2,FALSE),"NA")</f>
        <v>1</v>
      </c>
      <c r="L26773">
        <f t="shared" si="418"/>
        <v>0</v>
      </c>
    </row>
    <row r="26774" spans="1:12" x14ac:dyDescent="0.25">
      <c r="A26774" t="s">
        <v>95036</v>
      </c>
      <c r="B26774" t="s">
        <v>95037</v>
      </c>
      <c r="C26774" t="s">
        <v>95038</v>
      </c>
      <c r="D26774" t="s">
        <v>95039</v>
      </c>
      <c r="E26774" t="s">
        <v>14</v>
      </c>
      <c r="F26774" t="s">
        <v>21</v>
      </c>
      <c r="G26774" t="s">
        <v>59</v>
      </c>
      <c r="H26774" t="s">
        <v>60</v>
      </c>
      <c r="I26774" t="s">
        <v>269</v>
      </c>
      <c r="J26774" t="s">
        <v>60774</v>
      </c>
      <c r="K26774" t="b">
        <f>IFERROR(VLOOKUP(F26774,english_mapping!A:B,2,FALSE),"NA")</f>
        <v>1</v>
      </c>
      <c r="L26774" t="str">
        <f t="shared" si="418"/>
        <v>Advertising</v>
      </c>
    </row>
    <row r="26775" spans="1:12" x14ac:dyDescent="0.25">
      <c r="A26775" t="s">
        <v>95040</v>
      </c>
      <c r="B26775" t="s">
        <v>95041</v>
      </c>
      <c r="C26775" t="s">
        <v>95042</v>
      </c>
      <c r="D26775" t="s">
        <v>552</v>
      </c>
      <c r="E26775" t="s">
        <v>14</v>
      </c>
      <c r="F26775" t="s">
        <v>33</v>
      </c>
      <c r="G26775">
        <v>22</v>
      </c>
      <c r="H26775" t="s">
        <v>34</v>
      </c>
      <c r="I26775" t="s">
        <v>34</v>
      </c>
      <c r="J26775" t="s">
        <v>95043</v>
      </c>
      <c r="K26775" t="b">
        <f>IFERROR(VLOOKUP(F26775,english_mapping!A:B,2,FALSE),"NA")</f>
        <v>0</v>
      </c>
      <c r="L26775" t="str">
        <f t="shared" si="418"/>
        <v>Social Media</v>
      </c>
    </row>
    <row r="26776" spans="1:12" x14ac:dyDescent="0.25">
      <c r="A26776" t="s">
        <v>95044</v>
      </c>
      <c r="B26776" t="s">
        <v>95045</v>
      </c>
      <c r="C26776" t="s">
        <v>95046</v>
      </c>
      <c r="D26776" t="s">
        <v>95047</v>
      </c>
      <c r="E26776" t="s">
        <v>14</v>
      </c>
      <c r="F26776" t="s">
        <v>2978</v>
      </c>
      <c r="G26776">
        <v>78</v>
      </c>
      <c r="H26776" t="s">
        <v>2979</v>
      </c>
      <c r="I26776" t="s">
        <v>2979</v>
      </c>
      <c r="J26776" s="1">
        <v>41276</v>
      </c>
      <c r="K26776" t="b">
        <f>IFERROR(VLOOKUP(F26776,english_mapping!A:B,2,FALSE),"NA")</f>
        <v>0</v>
      </c>
      <c r="L26776" t="str">
        <f t="shared" si="418"/>
        <v>Analytics</v>
      </c>
    </row>
    <row r="26777" spans="1:12" x14ac:dyDescent="0.25">
      <c r="A26777" t="s">
        <v>95048</v>
      </c>
      <c r="B26777" t="s">
        <v>95049</v>
      </c>
      <c r="C26777" t="s">
        <v>95050</v>
      </c>
      <c r="D26777" t="s">
        <v>89</v>
      </c>
      <c r="E26777" t="s">
        <v>14</v>
      </c>
      <c r="F26777" t="s">
        <v>4070</v>
      </c>
      <c r="J26777" t="s">
        <v>29292</v>
      </c>
      <c r="K26777" t="b">
        <f>IFERROR(VLOOKUP(F26777,english_mapping!A:B,2,FALSE),"NA")</f>
        <v>0</v>
      </c>
      <c r="L26777" t="str">
        <f t="shared" si="418"/>
        <v>Health and Wellness</v>
      </c>
    </row>
    <row r="26778" spans="1:12" x14ac:dyDescent="0.25">
      <c r="A26778" t="s">
        <v>95051</v>
      </c>
      <c r="B26778" t="s">
        <v>95052</v>
      </c>
      <c r="C26778" t="s">
        <v>95053</v>
      </c>
      <c r="D26778" t="s">
        <v>95054</v>
      </c>
      <c r="E26778" t="s">
        <v>14</v>
      </c>
      <c r="F26778" t="s">
        <v>484</v>
      </c>
      <c r="H26778" t="s">
        <v>485</v>
      </c>
      <c r="I26778" t="s">
        <v>485</v>
      </c>
      <c r="J26778" s="1">
        <v>40183</v>
      </c>
      <c r="K26778" t="b">
        <f>IFERROR(VLOOKUP(F26778,english_mapping!A:B,2,FALSE),"NA")</f>
        <v>1</v>
      </c>
      <c r="L26778" t="str">
        <f t="shared" si="418"/>
        <v>Android</v>
      </c>
    </row>
    <row r="26779" spans="1:12" x14ac:dyDescent="0.25">
      <c r="A26779" t="s">
        <v>95055</v>
      </c>
      <c r="B26779" t="s">
        <v>95056</v>
      </c>
      <c r="C26779" t="s">
        <v>95057</v>
      </c>
      <c r="D26779" t="s">
        <v>32</v>
      </c>
      <c r="E26779" t="s">
        <v>14</v>
      </c>
      <c r="F26779" t="s">
        <v>21</v>
      </c>
      <c r="G26779" t="s">
        <v>131</v>
      </c>
      <c r="H26779" t="s">
        <v>132</v>
      </c>
      <c r="I26779" t="s">
        <v>133</v>
      </c>
      <c r="J26779" s="1">
        <v>40909</v>
      </c>
      <c r="K26779" t="b">
        <f>IFERROR(VLOOKUP(F26779,english_mapping!A:B,2,FALSE),"NA")</f>
        <v>1</v>
      </c>
      <c r="L26779" t="str">
        <f t="shared" si="418"/>
        <v>Curated Web</v>
      </c>
    </row>
    <row r="26780" spans="1:12" x14ac:dyDescent="0.25">
      <c r="A26780" t="s">
        <v>95058</v>
      </c>
      <c r="B26780" t="s">
        <v>95059</v>
      </c>
      <c r="C26780" t="s">
        <v>95060</v>
      </c>
      <c r="D26780" t="s">
        <v>1097</v>
      </c>
      <c r="E26780" t="s">
        <v>14</v>
      </c>
      <c r="F26780" t="s">
        <v>8350</v>
      </c>
      <c r="G26780">
        <v>14</v>
      </c>
      <c r="H26780" t="s">
        <v>17322</v>
      </c>
      <c r="I26780" t="s">
        <v>17322</v>
      </c>
      <c r="J26780" s="1">
        <v>41640</v>
      </c>
      <c r="K26780" t="b">
        <f>IFERROR(VLOOKUP(F26780,english_mapping!A:B,2,FALSE),"NA")</f>
        <v>0</v>
      </c>
      <c r="L26780" t="str">
        <f t="shared" si="418"/>
        <v>Entertainment</v>
      </c>
    </row>
    <row r="26781" spans="1:12" x14ac:dyDescent="0.25">
      <c r="A26781" t="s">
        <v>95061</v>
      </c>
      <c r="B26781" t="s">
        <v>95062</v>
      </c>
      <c r="C26781" t="s">
        <v>95063</v>
      </c>
      <c r="D26781" t="s">
        <v>95064</v>
      </c>
      <c r="E26781" t="s">
        <v>14</v>
      </c>
      <c r="F26781" t="s">
        <v>408</v>
      </c>
      <c r="G26781">
        <v>40</v>
      </c>
      <c r="H26781" t="s">
        <v>1001</v>
      </c>
      <c r="I26781" t="s">
        <v>1001</v>
      </c>
      <c r="J26781" s="1">
        <v>38905</v>
      </c>
      <c r="K26781" t="b">
        <f>IFERROR(VLOOKUP(F26781,english_mapping!A:B,2,FALSE),"NA")</f>
        <v>0</v>
      </c>
      <c r="L26781" t="str">
        <f t="shared" si="418"/>
        <v>Concerts</v>
      </c>
    </row>
    <row r="26782" spans="1:12" x14ac:dyDescent="0.25">
      <c r="A26782" t="s">
        <v>95065</v>
      </c>
      <c r="B26782" t="s">
        <v>95066</v>
      </c>
      <c r="C26782" t="s">
        <v>95067</v>
      </c>
      <c r="D26782" t="s">
        <v>731</v>
      </c>
      <c r="E26782" t="s">
        <v>14</v>
      </c>
      <c r="F26782" t="s">
        <v>15</v>
      </c>
      <c r="G26782">
        <v>25</v>
      </c>
      <c r="H26782" t="s">
        <v>147</v>
      </c>
      <c r="I26782" t="s">
        <v>147</v>
      </c>
      <c r="J26782" s="1">
        <v>38718</v>
      </c>
      <c r="K26782" t="b">
        <f>IFERROR(VLOOKUP(F26782,english_mapping!A:B,2,FALSE),"NA")</f>
        <v>1</v>
      </c>
      <c r="L26782" t="str">
        <f t="shared" si="418"/>
        <v>Finance</v>
      </c>
    </row>
    <row r="26783" spans="1:12" x14ac:dyDescent="0.25">
      <c r="A26783" t="s">
        <v>95068</v>
      </c>
      <c r="B26783" t="s">
        <v>95069</v>
      </c>
      <c r="C26783" t="s">
        <v>95070</v>
      </c>
      <c r="D26783" t="s">
        <v>731</v>
      </c>
      <c r="E26783" t="s">
        <v>14</v>
      </c>
      <c r="F26783" t="s">
        <v>15</v>
      </c>
      <c r="G26783">
        <v>16</v>
      </c>
      <c r="H26783" t="s">
        <v>16</v>
      </c>
      <c r="I26783" t="s">
        <v>16</v>
      </c>
      <c r="J26783" s="1">
        <v>39448</v>
      </c>
      <c r="K26783" t="b">
        <f>IFERROR(VLOOKUP(F26783,english_mapping!A:B,2,FALSE),"NA")</f>
        <v>1</v>
      </c>
      <c r="L26783" t="str">
        <f t="shared" si="418"/>
        <v>Finance</v>
      </c>
    </row>
    <row r="26784" spans="1:12" x14ac:dyDescent="0.25">
      <c r="A26784" t="s">
        <v>95071</v>
      </c>
      <c r="B26784" t="s">
        <v>95072</v>
      </c>
      <c r="C26784" t="s">
        <v>95073</v>
      </c>
      <c r="D26784" t="s">
        <v>731</v>
      </c>
      <c r="E26784" t="s">
        <v>14</v>
      </c>
      <c r="F26784" t="s">
        <v>15</v>
      </c>
      <c r="G26784">
        <v>25</v>
      </c>
      <c r="H26784" t="s">
        <v>147</v>
      </c>
      <c r="I26784" t="s">
        <v>147</v>
      </c>
      <c r="J26784" s="1">
        <v>38718</v>
      </c>
      <c r="K26784" t="b">
        <f>IFERROR(VLOOKUP(F26784,english_mapping!A:B,2,FALSE),"NA")</f>
        <v>1</v>
      </c>
      <c r="L26784" t="str">
        <f t="shared" si="418"/>
        <v>Finance</v>
      </c>
    </row>
    <row r="26785" spans="1:12" x14ac:dyDescent="0.25">
      <c r="A26785" t="s">
        <v>95074</v>
      </c>
      <c r="B26785" t="s">
        <v>95075</v>
      </c>
      <c r="C26785" t="s">
        <v>95076</v>
      </c>
      <c r="D26785" t="s">
        <v>95077</v>
      </c>
      <c r="E26785" t="s">
        <v>14</v>
      </c>
      <c r="K26785" t="str">
        <f>IFERROR(VLOOKUP(F26785,english_mapping!A:B,2,FALSE),"NA")</f>
        <v>NA</v>
      </c>
      <c r="L26785" t="str">
        <f t="shared" si="418"/>
        <v>Celebrity</v>
      </c>
    </row>
    <row r="26786" spans="1:12" x14ac:dyDescent="0.25">
      <c r="A26786" t="s">
        <v>95078</v>
      </c>
      <c r="B26786" t="s">
        <v>95079</v>
      </c>
      <c r="C26786" t="s">
        <v>95080</v>
      </c>
      <c r="D26786" t="s">
        <v>95081</v>
      </c>
      <c r="E26786" t="s">
        <v>14</v>
      </c>
      <c r="F26786" t="s">
        <v>21</v>
      </c>
      <c r="G26786" t="s">
        <v>59</v>
      </c>
      <c r="H26786" t="s">
        <v>60</v>
      </c>
      <c r="I26786" t="s">
        <v>66</v>
      </c>
      <c r="J26786" s="1">
        <v>40909</v>
      </c>
      <c r="K26786" t="b">
        <f>IFERROR(VLOOKUP(F26786,english_mapping!A:B,2,FALSE),"NA")</f>
        <v>1</v>
      </c>
      <c r="L26786" t="str">
        <f t="shared" si="418"/>
        <v>Celebrity</v>
      </c>
    </row>
    <row r="26787" spans="1:12" x14ac:dyDescent="0.25">
      <c r="A26787" t="s">
        <v>95082</v>
      </c>
      <c r="B26787" t="s">
        <v>95083</v>
      </c>
      <c r="C26787" t="s">
        <v>95084</v>
      </c>
      <c r="D26787" t="s">
        <v>95085</v>
      </c>
      <c r="E26787" t="s">
        <v>14</v>
      </c>
      <c r="F26787" t="s">
        <v>1163</v>
      </c>
      <c r="G26787">
        <v>2</v>
      </c>
      <c r="H26787" t="s">
        <v>1785</v>
      </c>
      <c r="I26787" t="s">
        <v>1786</v>
      </c>
      <c r="J26787" t="s">
        <v>8028</v>
      </c>
      <c r="K26787" t="b">
        <f>IFERROR(VLOOKUP(F26787,english_mapping!A:B,2,FALSE),"NA")</f>
        <v>0</v>
      </c>
      <c r="L26787" t="str">
        <f t="shared" si="418"/>
        <v>Delivery</v>
      </c>
    </row>
    <row r="26788" spans="1:12" x14ac:dyDescent="0.25">
      <c r="A26788" t="s">
        <v>95086</v>
      </c>
      <c r="B26788" t="s">
        <v>95087</v>
      </c>
      <c r="C26788" t="s">
        <v>95088</v>
      </c>
      <c r="D26788" t="s">
        <v>1433</v>
      </c>
      <c r="E26788" t="s">
        <v>14</v>
      </c>
      <c r="F26788" t="s">
        <v>21</v>
      </c>
      <c r="G26788" t="s">
        <v>59</v>
      </c>
      <c r="H26788" t="s">
        <v>60</v>
      </c>
      <c r="I26788" t="s">
        <v>27558</v>
      </c>
      <c r="K26788" t="b">
        <f>IFERROR(VLOOKUP(F26788,english_mapping!A:B,2,FALSE),"NA")</f>
        <v>1</v>
      </c>
      <c r="L26788" t="str">
        <f t="shared" si="418"/>
        <v>Web Hosting</v>
      </c>
    </row>
    <row r="26789" spans="1:12" x14ac:dyDescent="0.25">
      <c r="A26789" t="s">
        <v>95089</v>
      </c>
      <c r="B26789" t="s">
        <v>95090</v>
      </c>
      <c r="C26789" t="s">
        <v>95091</v>
      </c>
      <c r="D26789" t="s">
        <v>95092</v>
      </c>
      <c r="E26789" t="s">
        <v>14</v>
      </c>
      <c r="F26789" t="s">
        <v>21</v>
      </c>
      <c r="G26789" t="s">
        <v>1262</v>
      </c>
      <c r="H26789" t="s">
        <v>1263</v>
      </c>
      <c r="I26789" t="s">
        <v>1263</v>
      </c>
      <c r="J26789" s="1">
        <v>40909</v>
      </c>
      <c r="K26789" t="b">
        <f>IFERROR(VLOOKUP(F26789,english_mapping!A:B,2,FALSE),"NA")</f>
        <v>1</v>
      </c>
      <c r="L26789" t="str">
        <f t="shared" si="418"/>
        <v>Consumer Internet</v>
      </c>
    </row>
    <row r="26790" spans="1:12" x14ac:dyDescent="0.25">
      <c r="A26790" t="s">
        <v>95093</v>
      </c>
      <c r="B26790" t="s">
        <v>95094</v>
      </c>
      <c r="C26790" t="s">
        <v>95095</v>
      </c>
      <c r="D26790" t="s">
        <v>95096</v>
      </c>
      <c r="E26790" t="s">
        <v>14</v>
      </c>
      <c r="J26790" s="1">
        <v>40549</v>
      </c>
      <c r="K26790" t="str">
        <f>IFERROR(VLOOKUP(F26790,english_mapping!A:B,2,FALSE),"NA")</f>
        <v>NA</v>
      </c>
      <c r="L26790" t="str">
        <f t="shared" si="418"/>
        <v>Facebook Applications</v>
      </c>
    </row>
    <row r="26791" spans="1:12" x14ac:dyDescent="0.25">
      <c r="A26791" t="s">
        <v>95097</v>
      </c>
      <c r="B26791" t="s">
        <v>95098</v>
      </c>
      <c r="C26791" t="s">
        <v>95099</v>
      </c>
      <c r="D26791" t="s">
        <v>95100</v>
      </c>
      <c r="E26791" t="s">
        <v>14</v>
      </c>
      <c r="J26791" s="1">
        <v>39092</v>
      </c>
      <c r="K26791" t="str">
        <f>IFERROR(VLOOKUP(F26791,english_mapping!A:B,2,FALSE),"NA")</f>
        <v>NA</v>
      </c>
      <c r="L26791" t="str">
        <f t="shared" si="418"/>
        <v>Colleges</v>
      </c>
    </row>
    <row r="26792" spans="1:12" x14ac:dyDescent="0.25">
      <c r="A26792" t="s">
        <v>95101</v>
      </c>
      <c r="B26792" t="s">
        <v>95102</v>
      </c>
      <c r="E26792" t="s">
        <v>14</v>
      </c>
      <c r="K26792" t="str">
        <f>IFERROR(VLOOKUP(F26792,english_mapping!A:B,2,FALSE),"NA")</f>
        <v>NA</v>
      </c>
      <c r="L26792">
        <f t="shared" si="418"/>
        <v>0</v>
      </c>
    </row>
    <row r="26793" spans="1:12" x14ac:dyDescent="0.25">
      <c r="A26793" t="s">
        <v>95103</v>
      </c>
      <c r="B26793" t="s">
        <v>95104</v>
      </c>
      <c r="D26793" t="s">
        <v>38</v>
      </c>
      <c r="E26793" t="s">
        <v>14</v>
      </c>
      <c r="F26793" t="s">
        <v>21</v>
      </c>
      <c r="G26793" t="s">
        <v>39</v>
      </c>
      <c r="H26793" t="s">
        <v>281</v>
      </c>
      <c r="I26793" t="s">
        <v>54919</v>
      </c>
      <c r="J26793" t="s">
        <v>26765</v>
      </c>
      <c r="K26793" t="b">
        <f>IFERROR(VLOOKUP(F26793,english_mapping!A:B,2,FALSE),"NA")</f>
        <v>1</v>
      </c>
      <c r="L26793" t="str">
        <f t="shared" si="418"/>
        <v>Software</v>
      </c>
    </row>
    <row r="26794" spans="1:12" x14ac:dyDescent="0.25">
      <c r="A26794" t="s">
        <v>95105</v>
      </c>
      <c r="B26794" t="s">
        <v>95106</v>
      </c>
      <c r="D26794" t="s">
        <v>1818</v>
      </c>
      <c r="E26794" t="s">
        <v>109</v>
      </c>
      <c r="F26794" t="s">
        <v>21</v>
      </c>
      <c r="G26794" t="s">
        <v>39</v>
      </c>
      <c r="H26794" t="s">
        <v>281</v>
      </c>
      <c r="I26794" t="s">
        <v>281</v>
      </c>
      <c r="K26794" t="b">
        <f>IFERROR(VLOOKUP(F26794,english_mapping!A:B,2,FALSE),"NA")</f>
        <v>1</v>
      </c>
      <c r="L26794" t="str">
        <f t="shared" si="418"/>
        <v>Business Services</v>
      </c>
    </row>
    <row r="26795" spans="1:12" x14ac:dyDescent="0.25">
      <c r="A26795" t="s">
        <v>95107</v>
      </c>
      <c r="B26795" t="s">
        <v>95108</v>
      </c>
      <c r="C26795" t="s">
        <v>95109</v>
      </c>
      <c r="D26795" t="s">
        <v>95110</v>
      </c>
      <c r="E26795" t="s">
        <v>14</v>
      </c>
      <c r="F26795" t="s">
        <v>21</v>
      </c>
      <c r="G26795" t="s">
        <v>101</v>
      </c>
      <c r="H26795" t="s">
        <v>102</v>
      </c>
      <c r="I26795" t="s">
        <v>103</v>
      </c>
      <c r="J26795" s="1">
        <v>40909</v>
      </c>
      <c r="K26795" t="b">
        <f>IFERROR(VLOOKUP(F26795,english_mapping!A:B,2,FALSE),"NA")</f>
        <v>1</v>
      </c>
      <c r="L26795" t="str">
        <f t="shared" si="418"/>
        <v>Crowdfunding</v>
      </c>
    </row>
    <row r="26796" spans="1:12" x14ac:dyDescent="0.25">
      <c r="A26796" t="s">
        <v>95111</v>
      </c>
      <c r="B26796" t="s">
        <v>95112</v>
      </c>
      <c r="C26796" t="s">
        <v>95113</v>
      </c>
      <c r="D26796" t="s">
        <v>21361</v>
      </c>
      <c r="E26796" t="s">
        <v>14</v>
      </c>
      <c r="F26796" t="s">
        <v>340</v>
      </c>
      <c r="G26796">
        <v>13</v>
      </c>
      <c r="H26796" t="s">
        <v>22903</v>
      </c>
      <c r="I26796" t="s">
        <v>22903</v>
      </c>
      <c r="J26796" s="1">
        <v>41279</v>
      </c>
      <c r="K26796" t="b">
        <f>IFERROR(VLOOKUP(F26796,english_mapping!A:B,2,FALSE),"NA")</f>
        <v>0</v>
      </c>
      <c r="L26796" t="str">
        <f t="shared" si="418"/>
        <v>Mobile Software Tools</v>
      </c>
    </row>
    <row r="26797" spans="1:12" x14ac:dyDescent="0.25">
      <c r="A26797" t="s">
        <v>95114</v>
      </c>
      <c r="B26797" t="s">
        <v>95115</v>
      </c>
      <c r="C26797" t="s">
        <v>95116</v>
      </c>
      <c r="D26797" t="s">
        <v>95117</v>
      </c>
      <c r="E26797" t="s">
        <v>14</v>
      </c>
      <c r="F26797" t="s">
        <v>21</v>
      </c>
      <c r="G26797" t="s">
        <v>101</v>
      </c>
      <c r="H26797" t="s">
        <v>102</v>
      </c>
      <c r="I26797" t="s">
        <v>103</v>
      </c>
      <c r="J26797" t="s">
        <v>14780</v>
      </c>
      <c r="K26797" t="b">
        <f>IFERROR(VLOOKUP(F26797,english_mapping!A:B,2,FALSE),"NA")</f>
        <v>1</v>
      </c>
      <c r="L26797" t="str">
        <f t="shared" si="418"/>
        <v>Apps</v>
      </c>
    </row>
    <row r="26798" spans="1:12" x14ac:dyDescent="0.25">
      <c r="A26798" t="s">
        <v>95118</v>
      </c>
      <c r="B26798" t="s">
        <v>95119</v>
      </c>
      <c r="C26798" t="s">
        <v>95120</v>
      </c>
      <c r="E26798" t="s">
        <v>14</v>
      </c>
      <c r="F26798" t="s">
        <v>21</v>
      </c>
      <c r="G26798" t="s">
        <v>84</v>
      </c>
      <c r="H26798" t="s">
        <v>1288</v>
      </c>
      <c r="I26798" t="s">
        <v>2803</v>
      </c>
      <c r="K26798" t="b">
        <f>IFERROR(VLOOKUP(F26798,english_mapping!A:B,2,FALSE),"NA")</f>
        <v>1</v>
      </c>
      <c r="L26798">
        <f t="shared" si="418"/>
        <v>0</v>
      </c>
    </row>
    <row r="26799" spans="1:12" x14ac:dyDescent="0.25">
      <c r="A26799" t="s">
        <v>95121</v>
      </c>
      <c r="B26799" t="s">
        <v>95122</v>
      </c>
      <c r="E26799" t="s">
        <v>14</v>
      </c>
      <c r="K26799" t="str">
        <f>IFERROR(VLOOKUP(F26799,english_mapping!A:B,2,FALSE),"NA")</f>
        <v>NA</v>
      </c>
      <c r="L26799">
        <f t="shared" si="418"/>
        <v>0</v>
      </c>
    </row>
    <row r="26800" spans="1:12" x14ac:dyDescent="0.25">
      <c r="A26800" t="s">
        <v>95123</v>
      </c>
      <c r="B26800" t="s">
        <v>95124</v>
      </c>
      <c r="C26800" t="s">
        <v>95125</v>
      </c>
      <c r="D26800" t="s">
        <v>654</v>
      </c>
      <c r="E26800" t="s">
        <v>205</v>
      </c>
      <c r="F26800" t="s">
        <v>15</v>
      </c>
      <c r="G26800">
        <v>16</v>
      </c>
      <c r="H26800" t="s">
        <v>16</v>
      </c>
      <c r="I26800" t="s">
        <v>16</v>
      </c>
      <c r="J26800" s="1">
        <v>40909</v>
      </c>
      <c r="K26800" t="b">
        <f>IFERROR(VLOOKUP(F26800,english_mapping!A:B,2,FALSE),"NA")</f>
        <v>1</v>
      </c>
      <c r="L26800" t="str">
        <f t="shared" si="418"/>
        <v>News</v>
      </c>
    </row>
    <row r="26801" spans="1:12" x14ac:dyDescent="0.25">
      <c r="A26801" t="s">
        <v>95126</v>
      </c>
      <c r="B26801" t="s">
        <v>95127</v>
      </c>
      <c r="C26801" t="s">
        <v>95128</v>
      </c>
      <c r="D26801" t="s">
        <v>2553</v>
      </c>
      <c r="E26801" t="s">
        <v>109</v>
      </c>
      <c r="F26801" t="s">
        <v>15</v>
      </c>
      <c r="G26801">
        <v>16</v>
      </c>
      <c r="H26801" t="s">
        <v>5761</v>
      </c>
      <c r="I26801" t="s">
        <v>16193</v>
      </c>
      <c r="J26801" s="1">
        <v>28491</v>
      </c>
      <c r="K26801" t="b">
        <f>IFERROR(VLOOKUP(F26801,english_mapping!A:B,2,FALSE),"NA")</f>
        <v>1</v>
      </c>
      <c r="L26801" t="str">
        <f t="shared" si="418"/>
        <v>Software</v>
      </c>
    </row>
    <row r="26802" spans="1:12" x14ac:dyDescent="0.25">
      <c r="A26802" t="s">
        <v>95129</v>
      </c>
      <c r="B26802" t="s">
        <v>95130</v>
      </c>
      <c r="C26802" t="s">
        <v>95131</v>
      </c>
      <c r="D26802" t="s">
        <v>2541</v>
      </c>
      <c r="E26802" t="s">
        <v>14</v>
      </c>
      <c r="F26802" t="s">
        <v>340</v>
      </c>
      <c r="G26802">
        <v>11</v>
      </c>
      <c r="H26802" t="s">
        <v>502</v>
      </c>
      <c r="I26802" t="s">
        <v>502</v>
      </c>
      <c r="J26802" s="1">
        <v>38729</v>
      </c>
      <c r="K26802" t="b">
        <f>IFERROR(VLOOKUP(F26802,english_mapping!A:B,2,FALSE),"NA")</f>
        <v>0</v>
      </c>
      <c r="L26802" t="str">
        <f t="shared" si="418"/>
        <v>Advertising</v>
      </c>
    </row>
    <row r="26803" spans="1:12" x14ac:dyDescent="0.25">
      <c r="A26803" t="s">
        <v>95132</v>
      </c>
      <c r="B26803" t="s">
        <v>95133</v>
      </c>
      <c r="C26803" t="s">
        <v>95134</v>
      </c>
      <c r="D26803" t="s">
        <v>32143</v>
      </c>
      <c r="E26803" t="s">
        <v>205</v>
      </c>
      <c r="F26803" t="s">
        <v>21</v>
      </c>
      <c r="G26803" t="s">
        <v>101</v>
      </c>
      <c r="H26803" t="s">
        <v>102</v>
      </c>
      <c r="I26803" t="s">
        <v>103</v>
      </c>
      <c r="J26803" s="1">
        <v>38353</v>
      </c>
      <c r="K26803" t="b">
        <f>IFERROR(VLOOKUP(F26803,english_mapping!A:B,2,FALSE),"NA")</f>
        <v>1</v>
      </c>
      <c r="L26803" t="str">
        <f t="shared" si="418"/>
        <v>Advertising</v>
      </c>
    </row>
    <row r="26804" spans="1:12" x14ac:dyDescent="0.25">
      <c r="A26804" t="s">
        <v>95135</v>
      </c>
      <c r="B26804" t="s">
        <v>95136</v>
      </c>
      <c r="C26804" t="s">
        <v>95137</v>
      </c>
      <c r="D26804" t="s">
        <v>51</v>
      </c>
      <c r="E26804" t="s">
        <v>14</v>
      </c>
      <c r="J26804" s="1">
        <v>29221</v>
      </c>
      <c r="K26804" t="str">
        <f>IFERROR(VLOOKUP(F26804,english_mapping!A:B,2,FALSE),"NA")</f>
        <v>NA</v>
      </c>
      <c r="L26804" t="str">
        <f t="shared" si="418"/>
        <v>Biotechnology</v>
      </c>
    </row>
    <row r="26805" spans="1:12" x14ac:dyDescent="0.25">
      <c r="A26805" t="s">
        <v>95138</v>
      </c>
      <c r="B26805" t="s">
        <v>95139</v>
      </c>
      <c r="C26805" t="s">
        <v>95140</v>
      </c>
      <c r="D26805" t="s">
        <v>95141</v>
      </c>
      <c r="E26805" t="s">
        <v>14</v>
      </c>
      <c r="F26805" t="s">
        <v>46</v>
      </c>
      <c r="H26805" t="s">
        <v>47</v>
      </c>
      <c r="I26805" t="s">
        <v>47</v>
      </c>
      <c r="J26805" s="1">
        <v>40179</v>
      </c>
      <c r="K26805" t="b">
        <f>IFERROR(VLOOKUP(F26805,english_mapping!A:B,2,FALSE),"NA")</f>
        <v>0</v>
      </c>
      <c r="L26805" t="str">
        <f t="shared" si="418"/>
        <v>Brand Marketing</v>
      </c>
    </row>
    <row r="26806" spans="1:12" x14ac:dyDescent="0.25">
      <c r="A26806" t="s">
        <v>95142</v>
      </c>
      <c r="B26806" t="s">
        <v>95143</v>
      </c>
      <c r="C26806" t="s">
        <v>95144</v>
      </c>
      <c r="D26806" t="s">
        <v>51</v>
      </c>
      <c r="E26806" t="s">
        <v>14</v>
      </c>
      <c r="F26806" t="s">
        <v>21</v>
      </c>
      <c r="G26806" t="s">
        <v>59</v>
      </c>
      <c r="H26806" t="s">
        <v>60</v>
      </c>
      <c r="I26806" t="s">
        <v>13559</v>
      </c>
      <c r="J26806" s="1">
        <v>39814</v>
      </c>
      <c r="K26806" t="b">
        <f>IFERROR(VLOOKUP(F26806,english_mapping!A:B,2,FALSE),"NA")</f>
        <v>1</v>
      </c>
      <c r="L26806" t="str">
        <f t="shared" si="418"/>
        <v>Biotechnology</v>
      </c>
    </row>
    <row r="26807" spans="1:12" x14ac:dyDescent="0.25">
      <c r="A26807" t="s">
        <v>95145</v>
      </c>
      <c r="B26807" t="s">
        <v>95146</v>
      </c>
      <c r="C26807" t="s">
        <v>95147</v>
      </c>
      <c r="D26807" t="s">
        <v>95148</v>
      </c>
      <c r="E26807" t="s">
        <v>14</v>
      </c>
      <c r="F26807" t="s">
        <v>21</v>
      </c>
      <c r="G26807" t="s">
        <v>154</v>
      </c>
      <c r="H26807" t="s">
        <v>242</v>
      </c>
      <c r="I26807" t="s">
        <v>16522</v>
      </c>
      <c r="J26807" s="1">
        <v>41275</v>
      </c>
      <c r="K26807" t="b">
        <f>IFERROR(VLOOKUP(F26807,english_mapping!A:B,2,FALSE),"NA")</f>
        <v>1</v>
      </c>
      <c r="L26807" t="str">
        <f t="shared" si="418"/>
        <v>Digital Media</v>
      </c>
    </row>
    <row r="26808" spans="1:12" x14ac:dyDescent="0.25">
      <c r="A26808" t="s">
        <v>95149</v>
      </c>
      <c r="B26808" t="s">
        <v>95150</v>
      </c>
      <c r="C26808" t="s">
        <v>95151</v>
      </c>
      <c r="D26808" t="s">
        <v>2328</v>
      </c>
      <c r="E26808" t="s">
        <v>14</v>
      </c>
      <c r="F26808" t="s">
        <v>21</v>
      </c>
      <c r="G26808" t="s">
        <v>59</v>
      </c>
      <c r="H26808" t="s">
        <v>60</v>
      </c>
      <c r="I26808" t="s">
        <v>1452</v>
      </c>
      <c r="J26808" s="1">
        <v>38358</v>
      </c>
      <c r="K26808" t="b">
        <f>IFERROR(VLOOKUP(F26808,english_mapping!A:B,2,FALSE),"NA")</f>
        <v>1</v>
      </c>
      <c r="L26808" t="str">
        <f t="shared" si="418"/>
        <v>Games</v>
      </c>
    </row>
    <row r="26809" spans="1:12" x14ac:dyDescent="0.25">
      <c r="A26809" t="s">
        <v>95152</v>
      </c>
      <c r="B26809" t="s">
        <v>95153</v>
      </c>
      <c r="C26809" t="s">
        <v>95154</v>
      </c>
      <c r="D26809" t="s">
        <v>552</v>
      </c>
      <c r="E26809" t="s">
        <v>205</v>
      </c>
      <c r="F26809" t="s">
        <v>21</v>
      </c>
      <c r="G26809" t="s">
        <v>822</v>
      </c>
      <c r="H26809" t="s">
        <v>823</v>
      </c>
      <c r="I26809" t="s">
        <v>824</v>
      </c>
      <c r="J26809" s="1">
        <v>39083</v>
      </c>
      <c r="K26809" t="b">
        <f>IFERROR(VLOOKUP(F26809,english_mapping!A:B,2,FALSE),"NA")</f>
        <v>1</v>
      </c>
      <c r="L26809" t="str">
        <f t="shared" si="418"/>
        <v>Social Media</v>
      </c>
    </row>
    <row r="26810" spans="1:12" x14ac:dyDescent="0.25">
      <c r="A26810" t="s">
        <v>95155</v>
      </c>
      <c r="B26810" t="s">
        <v>95156</v>
      </c>
      <c r="C26810" t="s">
        <v>95157</v>
      </c>
      <c r="D26810" t="s">
        <v>356</v>
      </c>
      <c r="E26810" t="s">
        <v>14</v>
      </c>
      <c r="F26810" t="s">
        <v>21</v>
      </c>
      <c r="G26810" t="s">
        <v>94</v>
      </c>
      <c r="H26810" t="s">
        <v>3373</v>
      </c>
      <c r="I26810" t="s">
        <v>95158</v>
      </c>
      <c r="K26810" t="b">
        <f>IFERROR(VLOOKUP(F26810,english_mapping!A:B,2,FALSE),"NA")</f>
        <v>1</v>
      </c>
      <c r="L26810" t="str">
        <f t="shared" si="418"/>
        <v>Manufacturing</v>
      </c>
    </row>
    <row r="26811" spans="1:12" x14ac:dyDescent="0.25">
      <c r="A26811" t="s">
        <v>95159</v>
      </c>
      <c r="B26811" t="s">
        <v>95160</v>
      </c>
      <c r="C26811" t="s">
        <v>95161</v>
      </c>
      <c r="D26811" t="s">
        <v>95162</v>
      </c>
      <c r="E26811" t="s">
        <v>14</v>
      </c>
      <c r="F26811" t="s">
        <v>21</v>
      </c>
      <c r="G26811" t="s">
        <v>59</v>
      </c>
      <c r="H26811" t="s">
        <v>60</v>
      </c>
      <c r="I26811" t="s">
        <v>66</v>
      </c>
      <c r="J26811" s="1">
        <v>36526</v>
      </c>
      <c r="K26811" t="b">
        <f>IFERROR(VLOOKUP(F26811,english_mapping!A:B,2,FALSE),"NA")</f>
        <v>1</v>
      </c>
      <c r="L26811" t="str">
        <f t="shared" si="418"/>
        <v>Designers</v>
      </c>
    </row>
    <row r="26812" spans="1:12" x14ac:dyDescent="0.25">
      <c r="A26812" t="s">
        <v>95163</v>
      </c>
      <c r="B26812" t="s">
        <v>95164</v>
      </c>
      <c r="D26812" t="s">
        <v>38</v>
      </c>
      <c r="E26812" t="s">
        <v>14</v>
      </c>
      <c r="F26812" t="s">
        <v>52</v>
      </c>
      <c r="G26812" t="s">
        <v>200</v>
      </c>
      <c r="H26812" t="s">
        <v>201</v>
      </c>
      <c r="I26812" t="s">
        <v>33692</v>
      </c>
      <c r="J26812" s="1">
        <v>41277</v>
      </c>
      <c r="K26812" t="b">
        <f>IFERROR(VLOOKUP(F26812,english_mapping!A:B,2,FALSE),"NA")</f>
        <v>1</v>
      </c>
      <c r="L26812" t="str">
        <f t="shared" si="418"/>
        <v>Software</v>
      </c>
    </row>
    <row r="26813" spans="1:12" x14ac:dyDescent="0.25">
      <c r="A26813" t="s">
        <v>95165</v>
      </c>
      <c r="B26813" t="s">
        <v>95166</v>
      </c>
      <c r="C26813" t="s">
        <v>95167</v>
      </c>
      <c r="D26813" t="s">
        <v>8836</v>
      </c>
      <c r="E26813" t="s">
        <v>14</v>
      </c>
      <c r="F26813" t="s">
        <v>161</v>
      </c>
      <c r="G26813" t="s">
        <v>162</v>
      </c>
      <c r="H26813" t="s">
        <v>163</v>
      </c>
      <c r="I26813" t="s">
        <v>163</v>
      </c>
      <c r="K26813" t="b">
        <f>IFERROR(VLOOKUP(F26813,english_mapping!A:B,2,FALSE),"NA")</f>
        <v>0</v>
      </c>
      <c r="L26813" t="str">
        <f t="shared" si="418"/>
        <v>Retail</v>
      </c>
    </row>
    <row r="26814" spans="1:12" x14ac:dyDescent="0.25">
      <c r="A26814" t="s">
        <v>95168</v>
      </c>
      <c r="B26814" t="s">
        <v>95169</v>
      </c>
      <c r="C26814" t="s">
        <v>95170</v>
      </c>
      <c r="D26814" t="s">
        <v>95171</v>
      </c>
      <c r="E26814" t="s">
        <v>14</v>
      </c>
      <c r="F26814" t="s">
        <v>52</v>
      </c>
      <c r="G26814" t="s">
        <v>200</v>
      </c>
      <c r="H26814" t="s">
        <v>201</v>
      </c>
      <c r="I26814" t="s">
        <v>15870</v>
      </c>
      <c r="J26814" s="1">
        <v>39449</v>
      </c>
      <c r="K26814" t="b">
        <f>IFERROR(VLOOKUP(F26814,english_mapping!A:B,2,FALSE),"NA")</f>
        <v>1</v>
      </c>
      <c r="L26814" t="str">
        <f t="shared" si="418"/>
        <v>Collaboration</v>
      </c>
    </row>
    <row r="26815" spans="1:12" x14ac:dyDescent="0.25">
      <c r="A26815" t="s">
        <v>95172</v>
      </c>
      <c r="B26815" t="s">
        <v>95173</v>
      </c>
      <c r="C26815" t="s">
        <v>95174</v>
      </c>
      <c r="D26815" t="s">
        <v>45</v>
      </c>
      <c r="E26815" t="s">
        <v>14</v>
      </c>
      <c r="F26815" t="s">
        <v>124</v>
      </c>
      <c r="G26815" t="s">
        <v>95175</v>
      </c>
      <c r="K26815" t="b">
        <f>IFERROR(VLOOKUP(F26815,english_mapping!A:B,2,FALSE),"NA")</f>
        <v>1</v>
      </c>
      <c r="L26815" t="str">
        <f t="shared" si="418"/>
        <v>Games</v>
      </c>
    </row>
    <row r="26816" spans="1:12" x14ac:dyDescent="0.25">
      <c r="A26816" t="s">
        <v>95176</v>
      </c>
      <c r="B26816" t="s">
        <v>95177</v>
      </c>
      <c r="C26816" t="s">
        <v>95178</v>
      </c>
      <c r="D26816" t="s">
        <v>428</v>
      </c>
      <c r="E26816" t="s">
        <v>14</v>
      </c>
      <c r="F26816" t="s">
        <v>124</v>
      </c>
      <c r="G26816" t="s">
        <v>95179</v>
      </c>
      <c r="H26816" t="s">
        <v>95180</v>
      </c>
      <c r="I26816" t="s">
        <v>95180</v>
      </c>
      <c r="K26816" t="b">
        <f>IFERROR(VLOOKUP(F26816,english_mapping!A:B,2,FALSE),"NA")</f>
        <v>1</v>
      </c>
      <c r="L26816" t="str">
        <f t="shared" si="418"/>
        <v>Travel</v>
      </c>
    </row>
    <row r="26817" spans="1:12" x14ac:dyDescent="0.25">
      <c r="A26817" t="s">
        <v>95181</v>
      </c>
      <c r="B26817" t="s">
        <v>95182</v>
      </c>
      <c r="C26817" t="s">
        <v>95183</v>
      </c>
      <c r="D26817" t="s">
        <v>95184</v>
      </c>
      <c r="E26817" t="s">
        <v>205</v>
      </c>
      <c r="F26817" t="s">
        <v>1401</v>
      </c>
      <c r="G26817">
        <v>5</v>
      </c>
      <c r="H26817" t="s">
        <v>1402</v>
      </c>
      <c r="I26817" t="s">
        <v>1402</v>
      </c>
      <c r="J26817" t="s">
        <v>95185</v>
      </c>
      <c r="K26817" t="b">
        <f>IFERROR(VLOOKUP(F26817,english_mapping!A:B,2,FALSE),"NA")</f>
        <v>0</v>
      </c>
      <c r="L26817" t="str">
        <f t="shared" si="418"/>
        <v>Search</v>
      </c>
    </row>
    <row r="26818" spans="1:12" x14ac:dyDescent="0.25">
      <c r="A26818" t="s">
        <v>95186</v>
      </c>
      <c r="B26818" t="s">
        <v>95187</v>
      </c>
      <c r="C26818" t="s">
        <v>95188</v>
      </c>
      <c r="E26818" t="s">
        <v>14</v>
      </c>
      <c r="F26818" t="s">
        <v>346</v>
      </c>
      <c r="G26818">
        <v>6</v>
      </c>
      <c r="H26818" t="s">
        <v>347</v>
      </c>
      <c r="I26818" t="s">
        <v>95189</v>
      </c>
      <c r="J26818" s="1">
        <v>36161</v>
      </c>
      <c r="K26818" t="b">
        <f>IFERROR(VLOOKUP(F26818,english_mapping!A:B,2,FALSE),"NA")</f>
        <v>0</v>
      </c>
      <c r="L26818">
        <f t="shared" si="418"/>
        <v>0</v>
      </c>
    </row>
    <row r="26819" spans="1:12" x14ac:dyDescent="0.25">
      <c r="A26819" t="s">
        <v>95190</v>
      </c>
      <c r="B26819" t="s">
        <v>95191</v>
      </c>
      <c r="C26819" t="s">
        <v>95192</v>
      </c>
      <c r="D26819" t="s">
        <v>95193</v>
      </c>
      <c r="E26819" t="s">
        <v>205</v>
      </c>
      <c r="F26819" t="s">
        <v>21</v>
      </c>
      <c r="G26819" t="s">
        <v>138</v>
      </c>
      <c r="H26819" t="s">
        <v>139</v>
      </c>
      <c r="I26819" t="s">
        <v>139</v>
      </c>
      <c r="K26819" t="b">
        <f>IFERROR(VLOOKUP(F26819,english_mapping!A:B,2,FALSE),"NA")</f>
        <v>1</v>
      </c>
      <c r="L26819" t="str">
        <f t="shared" si="418"/>
        <v>Big Data</v>
      </c>
    </row>
    <row r="26820" spans="1:12" x14ac:dyDescent="0.25">
      <c r="A26820" t="s">
        <v>95194</v>
      </c>
      <c r="B26820" t="s">
        <v>95195</v>
      </c>
      <c r="C26820" t="s">
        <v>95196</v>
      </c>
      <c r="E26820" t="s">
        <v>14</v>
      </c>
      <c r="K26820" t="str">
        <f>IFERROR(VLOOKUP(F26820,english_mapping!A:B,2,FALSE),"NA")</f>
        <v>NA</v>
      </c>
      <c r="L26820">
        <f t="shared" ref="L26820:L26883" si="419">IFERROR(LEFT(D26820,(FIND("|",D26820))-1),D26820)</f>
        <v>0</v>
      </c>
    </row>
    <row r="26821" spans="1:12" x14ac:dyDescent="0.25">
      <c r="A26821" t="s">
        <v>95197</v>
      </c>
      <c r="B26821" t="s">
        <v>95198</v>
      </c>
      <c r="C26821" t="s">
        <v>95199</v>
      </c>
      <c r="E26821" t="s">
        <v>14</v>
      </c>
      <c r="F26821" t="s">
        <v>5036</v>
      </c>
      <c r="G26821">
        <v>9</v>
      </c>
      <c r="H26821" t="s">
        <v>7532</v>
      </c>
      <c r="I26821" t="s">
        <v>7532</v>
      </c>
      <c r="K26821" t="b">
        <f>IFERROR(VLOOKUP(F26821,english_mapping!A:B,2,FALSE),"NA")</f>
        <v>0</v>
      </c>
      <c r="L26821">
        <f t="shared" si="419"/>
        <v>0</v>
      </c>
    </row>
    <row r="26822" spans="1:12" x14ac:dyDescent="0.25">
      <c r="A26822" t="s">
        <v>95200</v>
      </c>
      <c r="B26822" t="s">
        <v>95201</v>
      </c>
      <c r="C26822" t="s">
        <v>95202</v>
      </c>
      <c r="D26822" t="s">
        <v>95203</v>
      </c>
      <c r="E26822" t="s">
        <v>14</v>
      </c>
      <c r="F26822" t="s">
        <v>124</v>
      </c>
      <c r="G26822" t="s">
        <v>125</v>
      </c>
      <c r="H26822" t="s">
        <v>126</v>
      </c>
      <c r="I26822" t="s">
        <v>126</v>
      </c>
      <c r="J26822" t="s">
        <v>33173</v>
      </c>
      <c r="K26822" t="b">
        <f>IFERROR(VLOOKUP(F26822,english_mapping!A:B,2,FALSE),"NA")</f>
        <v>1</v>
      </c>
      <c r="L26822" t="str">
        <f t="shared" si="419"/>
        <v>Advertising</v>
      </c>
    </row>
    <row r="26823" spans="1:12" x14ac:dyDescent="0.25">
      <c r="A26823" t="s">
        <v>95204</v>
      </c>
      <c r="B26823" t="s">
        <v>95205</v>
      </c>
      <c r="C26823" t="s">
        <v>95206</v>
      </c>
      <c r="D26823" t="s">
        <v>95207</v>
      </c>
      <c r="E26823" t="s">
        <v>205</v>
      </c>
      <c r="F26823" t="s">
        <v>124</v>
      </c>
      <c r="G26823" t="s">
        <v>3084</v>
      </c>
      <c r="H26823" t="s">
        <v>126</v>
      </c>
      <c r="I26823" t="s">
        <v>3085</v>
      </c>
      <c r="K26823" t="b">
        <f>IFERROR(VLOOKUP(F26823,english_mapping!A:B,2,FALSE),"NA")</f>
        <v>1</v>
      </c>
      <c r="L26823" t="str">
        <f t="shared" si="419"/>
        <v>Development Platforms</v>
      </c>
    </row>
    <row r="26824" spans="1:12" x14ac:dyDescent="0.25">
      <c r="A26824" t="s">
        <v>95208</v>
      </c>
      <c r="B26824" t="s">
        <v>95209</v>
      </c>
      <c r="C26824" t="s">
        <v>95210</v>
      </c>
      <c r="D26824" t="s">
        <v>780</v>
      </c>
      <c r="E26824" t="s">
        <v>14</v>
      </c>
      <c r="F26824" t="s">
        <v>124</v>
      </c>
      <c r="G26824" t="s">
        <v>8265</v>
      </c>
      <c r="K26824" t="b">
        <f>IFERROR(VLOOKUP(F26824,english_mapping!A:B,2,FALSE),"NA")</f>
        <v>1</v>
      </c>
      <c r="L26824" t="str">
        <f t="shared" si="419"/>
        <v>Clean Technology</v>
      </c>
    </row>
    <row r="26825" spans="1:12" x14ac:dyDescent="0.25">
      <c r="A26825" t="s">
        <v>95211</v>
      </c>
      <c r="B26825" t="s">
        <v>95212</v>
      </c>
      <c r="C26825" t="s">
        <v>95213</v>
      </c>
      <c r="D26825" t="s">
        <v>95214</v>
      </c>
      <c r="E26825" t="s">
        <v>14</v>
      </c>
      <c r="F26825" t="s">
        <v>15</v>
      </c>
      <c r="G26825">
        <v>35</v>
      </c>
      <c r="H26825" t="s">
        <v>52021</v>
      </c>
      <c r="I26825" t="s">
        <v>52021</v>
      </c>
      <c r="J26825" s="1">
        <v>41275</v>
      </c>
      <c r="K26825" t="b">
        <f>IFERROR(VLOOKUP(F26825,english_mapping!A:B,2,FALSE),"NA")</f>
        <v>1</v>
      </c>
      <c r="L26825" t="str">
        <f t="shared" si="419"/>
        <v>Android</v>
      </c>
    </row>
    <row r="26826" spans="1:12" x14ac:dyDescent="0.25">
      <c r="A26826" t="s">
        <v>95215</v>
      </c>
      <c r="B26826" t="s">
        <v>95216</v>
      </c>
      <c r="C26826" t="s">
        <v>95217</v>
      </c>
      <c r="D26826" t="s">
        <v>2541</v>
      </c>
      <c r="E26826" t="s">
        <v>205</v>
      </c>
      <c r="F26826" t="s">
        <v>712</v>
      </c>
      <c r="K26826" t="b">
        <f>IFERROR(VLOOKUP(F26826,english_mapping!A:B,2,FALSE),"NA")</f>
        <v>0</v>
      </c>
      <c r="L26826" t="str">
        <f t="shared" si="419"/>
        <v>Advertising</v>
      </c>
    </row>
    <row r="26827" spans="1:12" x14ac:dyDescent="0.25">
      <c r="A26827" t="s">
        <v>95218</v>
      </c>
      <c r="B26827" t="s">
        <v>95219</v>
      </c>
      <c r="C26827" t="s">
        <v>95220</v>
      </c>
      <c r="D26827" t="s">
        <v>95221</v>
      </c>
      <c r="E26827" t="s">
        <v>14</v>
      </c>
      <c r="F26827" t="s">
        <v>124</v>
      </c>
      <c r="G26827" t="s">
        <v>7105</v>
      </c>
      <c r="H26827" t="s">
        <v>507</v>
      </c>
      <c r="I26827" t="s">
        <v>7106</v>
      </c>
      <c r="J26827" s="1">
        <v>40544</v>
      </c>
      <c r="K26827" t="b">
        <f>IFERROR(VLOOKUP(F26827,english_mapping!A:B,2,FALSE),"NA")</f>
        <v>1</v>
      </c>
      <c r="L26827" t="str">
        <f t="shared" si="419"/>
        <v>Finance</v>
      </c>
    </row>
    <row r="26828" spans="1:12" x14ac:dyDescent="0.25">
      <c r="A26828" t="s">
        <v>95222</v>
      </c>
      <c r="B26828" t="s">
        <v>95223</v>
      </c>
      <c r="C26828" t="s">
        <v>95224</v>
      </c>
      <c r="D26828" t="s">
        <v>273</v>
      </c>
      <c r="E26828" t="s">
        <v>14</v>
      </c>
      <c r="F26828" t="s">
        <v>52</v>
      </c>
      <c r="G26828" t="s">
        <v>4580</v>
      </c>
      <c r="H26828" t="s">
        <v>4581</v>
      </c>
      <c r="I26828" t="s">
        <v>95225</v>
      </c>
      <c r="J26828" t="s">
        <v>24398</v>
      </c>
      <c r="K26828" t="b">
        <f>IFERROR(VLOOKUP(F26828,english_mapping!A:B,2,FALSE),"NA")</f>
        <v>1</v>
      </c>
      <c r="L26828" t="str">
        <f t="shared" si="419"/>
        <v>Sports</v>
      </c>
    </row>
    <row r="26829" spans="1:12" x14ac:dyDescent="0.25">
      <c r="A26829" t="s">
        <v>95226</v>
      </c>
      <c r="B26829" t="s">
        <v>95227</v>
      </c>
      <c r="C26829" t="s">
        <v>95228</v>
      </c>
      <c r="D26829" t="s">
        <v>45</v>
      </c>
      <c r="E26829" t="s">
        <v>14</v>
      </c>
      <c r="F26829" t="s">
        <v>21</v>
      </c>
      <c r="G26829" t="s">
        <v>59</v>
      </c>
      <c r="H26829" t="s">
        <v>60</v>
      </c>
      <c r="I26829" t="s">
        <v>66</v>
      </c>
      <c r="J26829" s="1">
        <v>39450</v>
      </c>
      <c r="K26829" t="b">
        <f>IFERROR(VLOOKUP(F26829,english_mapping!A:B,2,FALSE),"NA")</f>
        <v>1</v>
      </c>
      <c r="L26829" t="str">
        <f t="shared" si="419"/>
        <v>Games</v>
      </c>
    </row>
    <row r="26830" spans="1:12" x14ac:dyDescent="0.25">
      <c r="A26830" t="s">
        <v>95229</v>
      </c>
      <c r="B26830" t="s">
        <v>95230</v>
      </c>
      <c r="C26830" t="s">
        <v>95231</v>
      </c>
      <c r="D26830" t="s">
        <v>2541</v>
      </c>
      <c r="E26830" t="s">
        <v>14</v>
      </c>
      <c r="F26830" t="s">
        <v>21</v>
      </c>
      <c r="G26830" t="s">
        <v>84</v>
      </c>
      <c r="H26830" t="s">
        <v>3647</v>
      </c>
      <c r="I26830" t="s">
        <v>13777</v>
      </c>
      <c r="J26830" s="1">
        <v>37622</v>
      </c>
      <c r="K26830" t="b">
        <f>IFERROR(VLOOKUP(F26830,english_mapping!A:B,2,FALSE),"NA")</f>
        <v>1</v>
      </c>
      <c r="L26830" t="str">
        <f t="shared" si="419"/>
        <v>Advertising</v>
      </c>
    </row>
    <row r="26831" spans="1:12" x14ac:dyDescent="0.25">
      <c r="A26831" t="s">
        <v>95232</v>
      </c>
      <c r="B26831" t="s">
        <v>95233</v>
      </c>
      <c r="C26831" t="s">
        <v>95234</v>
      </c>
      <c r="D26831" t="s">
        <v>95235</v>
      </c>
      <c r="E26831" t="s">
        <v>14</v>
      </c>
      <c r="F26831" t="s">
        <v>21</v>
      </c>
      <c r="G26831" t="s">
        <v>285</v>
      </c>
      <c r="H26831" t="s">
        <v>587</v>
      </c>
      <c r="I26831" t="s">
        <v>587</v>
      </c>
      <c r="K26831" t="b">
        <f>IFERROR(VLOOKUP(F26831,english_mapping!A:B,2,FALSE),"NA")</f>
        <v>1</v>
      </c>
      <c r="L26831" t="str">
        <f t="shared" si="419"/>
        <v>Information Technology</v>
      </c>
    </row>
    <row r="26832" spans="1:12" x14ac:dyDescent="0.25">
      <c r="A26832" t="s">
        <v>95236</v>
      </c>
      <c r="B26832" t="s">
        <v>95237</v>
      </c>
      <c r="C26832" t="s">
        <v>95238</v>
      </c>
      <c r="D26832" t="s">
        <v>45</v>
      </c>
      <c r="E26832" t="s">
        <v>14</v>
      </c>
      <c r="F26832" t="s">
        <v>21</v>
      </c>
      <c r="G26832" t="s">
        <v>59</v>
      </c>
      <c r="H26832" t="s">
        <v>10621</v>
      </c>
      <c r="I26832" t="s">
        <v>17044</v>
      </c>
      <c r="J26832" s="1">
        <v>41640</v>
      </c>
      <c r="K26832" t="b">
        <f>IFERROR(VLOOKUP(F26832,english_mapping!A:B,2,FALSE),"NA")</f>
        <v>1</v>
      </c>
      <c r="L26832" t="str">
        <f t="shared" si="419"/>
        <v>Games</v>
      </c>
    </row>
    <row r="26833" spans="1:12" x14ac:dyDescent="0.25">
      <c r="A26833" t="s">
        <v>95239</v>
      </c>
      <c r="B26833" t="s">
        <v>95240</v>
      </c>
      <c r="C26833" t="s">
        <v>95241</v>
      </c>
      <c r="D26833" t="s">
        <v>95242</v>
      </c>
      <c r="E26833" t="s">
        <v>14</v>
      </c>
      <c r="F26833" t="s">
        <v>21</v>
      </c>
      <c r="G26833" t="s">
        <v>2631</v>
      </c>
      <c r="H26833" t="s">
        <v>22869</v>
      </c>
      <c r="I26833" t="s">
        <v>22869</v>
      </c>
      <c r="J26833" s="1">
        <v>42006</v>
      </c>
      <c r="K26833" t="b">
        <f>IFERROR(VLOOKUP(F26833,english_mapping!A:B,2,FALSE),"NA")</f>
        <v>1</v>
      </c>
      <c r="L26833" t="str">
        <f t="shared" si="419"/>
        <v>Analytics</v>
      </c>
    </row>
    <row r="26834" spans="1:12" x14ac:dyDescent="0.25">
      <c r="A26834" t="s">
        <v>95243</v>
      </c>
      <c r="B26834" t="s">
        <v>95244</v>
      </c>
      <c r="C26834" t="s">
        <v>95245</v>
      </c>
      <c r="D26834" t="s">
        <v>3450</v>
      </c>
      <c r="E26834" t="s">
        <v>701</v>
      </c>
      <c r="F26834" t="s">
        <v>21</v>
      </c>
      <c r="G26834" t="s">
        <v>59</v>
      </c>
      <c r="H26834" t="s">
        <v>1249</v>
      </c>
      <c r="I26834" t="s">
        <v>1249</v>
      </c>
      <c r="J26834" s="1">
        <v>40544</v>
      </c>
      <c r="K26834" t="b">
        <f>IFERROR(VLOOKUP(F26834,english_mapping!A:B,2,FALSE),"NA")</f>
        <v>1</v>
      </c>
      <c r="L26834" t="str">
        <f t="shared" si="419"/>
        <v>Biotechnology</v>
      </c>
    </row>
    <row r="26835" spans="1:12" x14ac:dyDescent="0.25">
      <c r="A26835" t="s">
        <v>95246</v>
      </c>
      <c r="B26835" t="s">
        <v>95247</v>
      </c>
      <c r="C26835" t="s">
        <v>95248</v>
      </c>
      <c r="E26835" t="s">
        <v>14</v>
      </c>
      <c r="F26835" t="s">
        <v>21</v>
      </c>
      <c r="G26835" t="s">
        <v>822</v>
      </c>
      <c r="H26835" t="s">
        <v>823</v>
      </c>
      <c r="I26835" t="s">
        <v>824</v>
      </c>
      <c r="K26835" t="b">
        <f>IFERROR(VLOOKUP(F26835,english_mapping!A:B,2,FALSE),"NA")</f>
        <v>1</v>
      </c>
      <c r="L26835">
        <f t="shared" si="419"/>
        <v>0</v>
      </c>
    </row>
    <row r="26836" spans="1:12" x14ac:dyDescent="0.25">
      <c r="A26836" t="s">
        <v>95249</v>
      </c>
      <c r="B26836" t="s">
        <v>95250</v>
      </c>
      <c r="C26836" t="s">
        <v>95251</v>
      </c>
      <c r="D26836" t="s">
        <v>95252</v>
      </c>
      <c r="E26836" t="s">
        <v>701</v>
      </c>
      <c r="J26836" s="1">
        <v>33970</v>
      </c>
      <c r="K26836" t="str">
        <f>IFERROR(VLOOKUP(F26836,english_mapping!A:B,2,FALSE),"NA")</f>
        <v>NA</v>
      </c>
      <c r="L26836" t="str">
        <f t="shared" si="419"/>
        <v>Electronics</v>
      </c>
    </row>
    <row r="26837" spans="1:12" x14ac:dyDescent="0.25">
      <c r="A26837" t="s">
        <v>95253</v>
      </c>
      <c r="B26837" t="s">
        <v>95254</v>
      </c>
      <c r="C26837" t="s">
        <v>95255</v>
      </c>
      <c r="D26837" t="s">
        <v>95256</v>
      </c>
      <c r="E26837" t="s">
        <v>14</v>
      </c>
      <c r="F26837" t="s">
        <v>649</v>
      </c>
      <c r="G26837">
        <v>4</v>
      </c>
      <c r="H26837" t="s">
        <v>3333</v>
      </c>
      <c r="I26837" t="s">
        <v>3333</v>
      </c>
      <c r="J26837" s="1">
        <v>40185</v>
      </c>
      <c r="K26837" t="b">
        <f>IFERROR(VLOOKUP(F26837,english_mapping!A:B,2,FALSE),"NA")</f>
        <v>1</v>
      </c>
      <c r="L26837" t="str">
        <f t="shared" si="419"/>
        <v>Apps</v>
      </c>
    </row>
    <row r="26838" spans="1:12" x14ac:dyDescent="0.25">
      <c r="A26838" t="s">
        <v>95257</v>
      </c>
      <c r="B26838" t="s">
        <v>95258</v>
      </c>
      <c r="C26838" t="s">
        <v>95259</v>
      </c>
      <c r="D26838" t="s">
        <v>95260</v>
      </c>
      <c r="E26838" t="s">
        <v>14</v>
      </c>
      <c r="F26838" t="s">
        <v>661</v>
      </c>
      <c r="G26838">
        <v>4</v>
      </c>
      <c r="H26838" t="s">
        <v>95261</v>
      </c>
      <c r="I26838" t="s">
        <v>95261</v>
      </c>
      <c r="J26838" s="1">
        <v>41950</v>
      </c>
      <c r="K26838" t="b">
        <f>IFERROR(VLOOKUP(F26838,english_mapping!A:B,2,FALSE),"NA")</f>
        <v>0</v>
      </c>
      <c r="L26838" t="str">
        <f t="shared" si="419"/>
        <v>ICT</v>
      </c>
    </row>
    <row r="26839" spans="1:12" x14ac:dyDescent="0.25">
      <c r="A26839" t="s">
        <v>95262</v>
      </c>
      <c r="B26839" t="s">
        <v>95263</v>
      </c>
      <c r="C26839" t="s">
        <v>95264</v>
      </c>
      <c r="D26839" t="s">
        <v>38</v>
      </c>
      <c r="E26839" t="s">
        <v>14</v>
      </c>
      <c r="F26839" t="s">
        <v>21</v>
      </c>
      <c r="G26839" t="s">
        <v>490</v>
      </c>
      <c r="H26839" t="s">
        <v>491</v>
      </c>
      <c r="I26839" t="s">
        <v>491</v>
      </c>
      <c r="J26839" s="1">
        <v>41275</v>
      </c>
      <c r="K26839" t="b">
        <f>IFERROR(VLOOKUP(F26839,english_mapping!A:B,2,FALSE),"NA")</f>
        <v>1</v>
      </c>
      <c r="L26839" t="str">
        <f t="shared" si="419"/>
        <v>Software</v>
      </c>
    </row>
    <row r="26840" spans="1:12" x14ac:dyDescent="0.25">
      <c r="A26840" t="s">
        <v>95265</v>
      </c>
      <c r="B26840" t="s">
        <v>95266</v>
      </c>
      <c r="C26840" t="s">
        <v>95267</v>
      </c>
      <c r="D26840" t="s">
        <v>3474</v>
      </c>
      <c r="E26840" t="s">
        <v>14</v>
      </c>
      <c r="F26840" t="s">
        <v>21</v>
      </c>
      <c r="G26840" t="s">
        <v>434</v>
      </c>
      <c r="H26840" t="s">
        <v>535</v>
      </c>
      <c r="I26840" t="s">
        <v>3742</v>
      </c>
      <c r="J26840" s="1">
        <v>35065</v>
      </c>
      <c r="K26840" t="b">
        <f>IFERROR(VLOOKUP(F26840,english_mapping!A:B,2,FALSE),"NA")</f>
        <v>1</v>
      </c>
      <c r="L26840" t="str">
        <f t="shared" si="419"/>
        <v>Information Technology</v>
      </c>
    </row>
    <row r="26841" spans="1:12" x14ac:dyDescent="0.25">
      <c r="A26841" t="s">
        <v>95268</v>
      </c>
      <c r="B26841" t="s">
        <v>95269</v>
      </c>
      <c r="C26841" t="s">
        <v>95270</v>
      </c>
      <c r="D26841" t="s">
        <v>65</v>
      </c>
      <c r="E26841" t="s">
        <v>14</v>
      </c>
      <c r="F26841" t="s">
        <v>21</v>
      </c>
      <c r="G26841" t="s">
        <v>59</v>
      </c>
      <c r="H26841" t="s">
        <v>60</v>
      </c>
      <c r="I26841" t="s">
        <v>1186</v>
      </c>
      <c r="J26841" t="s">
        <v>18243</v>
      </c>
      <c r="K26841" t="b">
        <f>IFERROR(VLOOKUP(F26841,english_mapping!A:B,2,FALSE),"NA")</f>
        <v>1</v>
      </c>
      <c r="L26841" t="str">
        <f t="shared" si="419"/>
        <v>Mobile</v>
      </c>
    </row>
    <row r="26842" spans="1:12" x14ac:dyDescent="0.25">
      <c r="A26842" t="s">
        <v>95271</v>
      </c>
      <c r="B26842" t="s">
        <v>95272</v>
      </c>
      <c r="C26842" t="s">
        <v>95273</v>
      </c>
      <c r="D26842" t="s">
        <v>45</v>
      </c>
      <c r="E26842" t="s">
        <v>14</v>
      </c>
      <c r="F26842" t="s">
        <v>21</v>
      </c>
      <c r="G26842" t="s">
        <v>59</v>
      </c>
      <c r="H26842" t="s">
        <v>936</v>
      </c>
      <c r="I26842" t="s">
        <v>41903</v>
      </c>
      <c r="J26842" t="s">
        <v>14082</v>
      </c>
      <c r="K26842" t="b">
        <f>IFERROR(VLOOKUP(F26842,english_mapping!A:B,2,FALSE),"NA")</f>
        <v>1</v>
      </c>
      <c r="L26842" t="str">
        <f t="shared" si="419"/>
        <v>Games</v>
      </c>
    </row>
    <row r="26843" spans="1:12" x14ac:dyDescent="0.25">
      <c r="A26843" t="s">
        <v>95274</v>
      </c>
      <c r="B26843" t="s">
        <v>95275</v>
      </c>
      <c r="C26843" t="s">
        <v>86411</v>
      </c>
      <c r="D26843" t="s">
        <v>952</v>
      </c>
      <c r="E26843" t="s">
        <v>205</v>
      </c>
      <c r="F26843" t="s">
        <v>21</v>
      </c>
      <c r="G26843" t="s">
        <v>59</v>
      </c>
      <c r="H26843" t="s">
        <v>60</v>
      </c>
      <c r="I26843" t="s">
        <v>1279</v>
      </c>
      <c r="J26843" s="1">
        <v>38718</v>
      </c>
      <c r="K26843" t="b">
        <f>IFERROR(VLOOKUP(F26843,english_mapping!A:B,2,FALSE),"NA")</f>
        <v>1</v>
      </c>
      <c r="L26843" t="str">
        <f t="shared" si="419"/>
        <v>Messaging</v>
      </c>
    </row>
    <row r="26844" spans="1:12" x14ac:dyDescent="0.25">
      <c r="A26844" t="s">
        <v>95276</v>
      </c>
      <c r="B26844" t="s">
        <v>95277</v>
      </c>
      <c r="C26844" t="s">
        <v>95278</v>
      </c>
      <c r="D26844" t="s">
        <v>7200</v>
      </c>
      <c r="E26844" t="s">
        <v>14</v>
      </c>
      <c r="F26844" t="s">
        <v>1087</v>
      </c>
      <c r="G26844">
        <v>2</v>
      </c>
      <c r="K26844" t="b">
        <f>IFERROR(VLOOKUP(F26844,english_mapping!A:B,2,FALSE),"NA")</f>
        <v>0</v>
      </c>
      <c r="L26844" t="str">
        <f t="shared" si="419"/>
        <v>Corporate Training</v>
      </c>
    </row>
    <row r="26845" spans="1:12" x14ac:dyDescent="0.25">
      <c r="A26845" t="s">
        <v>95279</v>
      </c>
      <c r="B26845" t="s">
        <v>95280</v>
      </c>
      <c r="C26845" t="s">
        <v>95281</v>
      </c>
      <c r="D26845" t="s">
        <v>45</v>
      </c>
      <c r="E26845" t="s">
        <v>14</v>
      </c>
      <c r="F26845" t="s">
        <v>71</v>
      </c>
      <c r="G26845">
        <v>12</v>
      </c>
      <c r="H26845" t="s">
        <v>72</v>
      </c>
      <c r="I26845" t="s">
        <v>72</v>
      </c>
      <c r="J26845" s="1">
        <v>40550</v>
      </c>
      <c r="K26845" t="b">
        <f>IFERROR(VLOOKUP(F26845,english_mapping!A:B,2,FALSE),"NA")</f>
        <v>0</v>
      </c>
      <c r="L26845" t="str">
        <f t="shared" si="419"/>
        <v>Games</v>
      </c>
    </row>
    <row r="26846" spans="1:12" x14ac:dyDescent="0.25">
      <c r="A26846" t="s">
        <v>95282</v>
      </c>
      <c r="B26846" t="s">
        <v>95283</v>
      </c>
      <c r="C26846" t="s">
        <v>95284</v>
      </c>
      <c r="D26846" t="s">
        <v>95285</v>
      </c>
      <c r="E26846" t="s">
        <v>14</v>
      </c>
      <c r="F26846" t="s">
        <v>3481</v>
      </c>
      <c r="G26846">
        <v>7</v>
      </c>
      <c r="H26846" t="s">
        <v>3482</v>
      </c>
      <c r="I26846" t="s">
        <v>3482</v>
      </c>
      <c r="J26846" t="s">
        <v>37139</v>
      </c>
      <c r="K26846" t="b">
        <f>IFERROR(VLOOKUP(F26846,english_mapping!A:B,2,FALSE),"NA")</f>
        <v>0</v>
      </c>
      <c r="L26846" t="str">
        <f t="shared" si="419"/>
        <v>Home Renovation</v>
      </c>
    </row>
    <row r="26847" spans="1:12" x14ac:dyDescent="0.25">
      <c r="A26847" t="s">
        <v>95286</v>
      </c>
      <c r="B26847" t="s">
        <v>95287</v>
      </c>
      <c r="C26847" t="s">
        <v>95288</v>
      </c>
      <c r="D26847" t="s">
        <v>38</v>
      </c>
      <c r="E26847" t="s">
        <v>14</v>
      </c>
      <c r="F26847" t="s">
        <v>712</v>
      </c>
      <c r="G26847">
        <v>5</v>
      </c>
      <c r="H26847" t="s">
        <v>713</v>
      </c>
      <c r="I26847" t="s">
        <v>11701</v>
      </c>
      <c r="J26847" s="1">
        <v>41640</v>
      </c>
      <c r="K26847" t="b">
        <f>IFERROR(VLOOKUP(F26847,english_mapping!A:B,2,FALSE),"NA")</f>
        <v>0</v>
      </c>
      <c r="L26847" t="str">
        <f t="shared" si="419"/>
        <v>Software</v>
      </c>
    </row>
    <row r="26848" spans="1:12" x14ac:dyDescent="0.25">
      <c r="A26848" t="s">
        <v>95289</v>
      </c>
      <c r="B26848" t="s">
        <v>95290</v>
      </c>
      <c r="C26848" t="s">
        <v>95291</v>
      </c>
      <c r="D26848" t="s">
        <v>32</v>
      </c>
      <c r="E26848" t="s">
        <v>14</v>
      </c>
      <c r="F26848" t="s">
        <v>21</v>
      </c>
      <c r="G26848" t="s">
        <v>206</v>
      </c>
      <c r="H26848" t="s">
        <v>207</v>
      </c>
      <c r="I26848" t="s">
        <v>64300</v>
      </c>
      <c r="J26848" s="1">
        <v>39449</v>
      </c>
      <c r="K26848" t="b">
        <f>IFERROR(VLOOKUP(F26848,english_mapping!A:B,2,FALSE),"NA")</f>
        <v>1</v>
      </c>
      <c r="L26848" t="str">
        <f t="shared" si="419"/>
        <v>Curated Web</v>
      </c>
    </row>
    <row r="26849" spans="1:12" x14ac:dyDescent="0.25">
      <c r="A26849" t="s">
        <v>95292</v>
      </c>
      <c r="B26849" t="s">
        <v>95293</v>
      </c>
      <c r="C26849" t="s">
        <v>95294</v>
      </c>
      <c r="D26849" t="s">
        <v>51</v>
      </c>
      <c r="E26849" t="s">
        <v>14</v>
      </c>
      <c r="F26849" t="s">
        <v>52</v>
      </c>
      <c r="G26849" t="s">
        <v>4580</v>
      </c>
      <c r="H26849" t="s">
        <v>83423</v>
      </c>
      <c r="I26849" t="s">
        <v>83423</v>
      </c>
      <c r="J26849" s="1">
        <v>39814</v>
      </c>
      <c r="K26849" t="b">
        <f>IFERROR(VLOOKUP(F26849,english_mapping!A:B,2,FALSE),"NA")</f>
        <v>1</v>
      </c>
      <c r="L26849" t="str">
        <f t="shared" si="419"/>
        <v>Biotechnology</v>
      </c>
    </row>
    <row r="26850" spans="1:12" x14ac:dyDescent="0.25">
      <c r="A26850" t="s">
        <v>95295</v>
      </c>
      <c r="B26850" t="s">
        <v>95296</v>
      </c>
      <c r="C26850" t="s">
        <v>95297</v>
      </c>
      <c r="D26850" t="s">
        <v>65</v>
      </c>
      <c r="E26850" t="s">
        <v>14</v>
      </c>
      <c r="F26850" t="s">
        <v>33</v>
      </c>
      <c r="K26850" t="b">
        <f>IFERROR(VLOOKUP(F26850,english_mapping!A:B,2,FALSE),"NA")</f>
        <v>0</v>
      </c>
      <c r="L26850" t="str">
        <f t="shared" si="419"/>
        <v>Mobile</v>
      </c>
    </row>
    <row r="26851" spans="1:12" x14ac:dyDescent="0.25">
      <c r="A26851" t="s">
        <v>95298</v>
      </c>
      <c r="B26851" t="s">
        <v>95299</v>
      </c>
      <c r="C26851" t="s">
        <v>95300</v>
      </c>
      <c r="D26851" t="s">
        <v>70</v>
      </c>
      <c r="E26851" t="s">
        <v>14</v>
      </c>
      <c r="F26851" t="s">
        <v>33</v>
      </c>
      <c r="G26851">
        <v>30</v>
      </c>
      <c r="H26851" t="s">
        <v>52067</v>
      </c>
      <c r="I26851" t="s">
        <v>52067</v>
      </c>
      <c r="J26851" s="1">
        <v>40179</v>
      </c>
      <c r="K26851" t="b">
        <f>IFERROR(VLOOKUP(F26851,english_mapping!A:B,2,FALSE),"NA")</f>
        <v>0</v>
      </c>
      <c r="L26851" t="str">
        <f t="shared" si="419"/>
        <v>E-Commerce</v>
      </c>
    </row>
    <row r="26852" spans="1:12" x14ac:dyDescent="0.25">
      <c r="A26852" t="s">
        <v>95301</v>
      </c>
      <c r="B26852" t="s">
        <v>95302</v>
      </c>
      <c r="C26852" t="s">
        <v>95303</v>
      </c>
      <c r="D26852" t="s">
        <v>89</v>
      </c>
      <c r="E26852" t="s">
        <v>14</v>
      </c>
      <c r="F26852" t="s">
        <v>21</v>
      </c>
      <c r="G26852" t="s">
        <v>59</v>
      </c>
      <c r="H26852" t="s">
        <v>60</v>
      </c>
      <c r="I26852" t="s">
        <v>61</v>
      </c>
      <c r="J26852" s="1">
        <v>40190</v>
      </c>
      <c r="K26852" t="b">
        <f>IFERROR(VLOOKUP(F26852,english_mapping!A:B,2,FALSE),"NA")</f>
        <v>1</v>
      </c>
      <c r="L26852" t="str">
        <f t="shared" si="419"/>
        <v>Health and Wellness</v>
      </c>
    </row>
    <row r="26853" spans="1:12" x14ac:dyDescent="0.25">
      <c r="A26853" t="s">
        <v>95304</v>
      </c>
      <c r="B26853" t="s">
        <v>95305</v>
      </c>
      <c r="C26853" t="s">
        <v>95306</v>
      </c>
      <c r="D26853" t="s">
        <v>95307</v>
      </c>
      <c r="E26853" t="s">
        <v>14</v>
      </c>
      <c r="F26853" t="s">
        <v>21</v>
      </c>
      <c r="G26853" t="s">
        <v>138</v>
      </c>
      <c r="H26853" t="s">
        <v>139</v>
      </c>
      <c r="I26853" t="s">
        <v>139</v>
      </c>
      <c r="J26853" t="s">
        <v>23664</v>
      </c>
      <c r="K26853" t="b">
        <f>IFERROR(VLOOKUP(F26853,english_mapping!A:B,2,FALSE),"NA")</f>
        <v>1</v>
      </c>
      <c r="L26853" t="str">
        <f t="shared" si="419"/>
        <v>Health Care</v>
      </c>
    </row>
    <row r="26854" spans="1:12" x14ac:dyDescent="0.25">
      <c r="A26854" t="s">
        <v>95308</v>
      </c>
      <c r="B26854" t="s">
        <v>95309</v>
      </c>
      <c r="C26854" t="s">
        <v>95310</v>
      </c>
      <c r="D26854" t="s">
        <v>89</v>
      </c>
      <c r="E26854" t="s">
        <v>14</v>
      </c>
      <c r="F26854" t="s">
        <v>21</v>
      </c>
      <c r="G26854" t="s">
        <v>1383</v>
      </c>
      <c r="H26854" t="s">
        <v>1384</v>
      </c>
      <c r="I26854" t="s">
        <v>1384</v>
      </c>
      <c r="J26854" s="1">
        <v>40544</v>
      </c>
      <c r="K26854" t="b">
        <f>IFERROR(VLOOKUP(F26854,english_mapping!A:B,2,FALSE),"NA")</f>
        <v>1</v>
      </c>
      <c r="L26854" t="str">
        <f t="shared" si="419"/>
        <v>Health and Wellness</v>
      </c>
    </row>
    <row r="26855" spans="1:12" x14ac:dyDescent="0.25">
      <c r="A26855" t="s">
        <v>95311</v>
      </c>
      <c r="B26855" t="s">
        <v>95312</v>
      </c>
      <c r="C26855" t="s">
        <v>95313</v>
      </c>
      <c r="D26855" t="s">
        <v>1275</v>
      </c>
      <c r="E26855" t="s">
        <v>14</v>
      </c>
      <c r="F26855" t="s">
        <v>21</v>
      </c>
      <c r="G26855" t="s">
        <v>59</v>
      </c>
      <c r="H26855" t="s">
        <v>60</v>
      </c>
      <c r="I26855" t="s">
        <v>2196</v>
      </c>
      <c r="J26855" s="1">
        <v>40184</v>
      </c>
      <c r="K26855" t="b">
        <f>IFERROR(VLOOKUP(F26855,english_mapping!A:B,2,FALSE),"NA")</f>
        <v>1</v>
      </c>
      <c r="L26855" t="str">
        <f t="shared" si="419"/>
        <v>Health Care</v>
      </c>
    </row>
    <row r="26856" spans="1:12" x14ac:dyDescent="0.25">
      <c r="A26856" t="s">
        <v>95314</v>
      </c>
      <c r="B26856" t="s">
        <v>95315</v>
      </c>
      <c r="C26856" t="s">
        <v>95316</v>
      </c>
      <c r="D26856" t="s">
        <v>1275</v>
      </c>
      <c r="E26856" t="s">
        <v>14</v>
      </c>
      <c r="F26856" t="s">
        <v>21</v>
      </c>
      <c r="G26856" t="s">
        <v>285</v>
      </c>
      <c r="H26856" t="s">
        <v>889</v>
      </c>
      <c r="I26856" t="s">
        <v>889</v>
      </c>
      <c r="J26856" s="1">
        <v>40544</v>
      </c>
      <c r="K26856" t="b">
        <f>IFERROR(VLOOKUP(F26856,english_mapping!A:B,2,FALSE),"NA")</f>
        <v>1</v>
      </c>
      <c r="L26856" t="str">
        <f t="shared" si="419"/>
        <v>Health Care</v>
      </c>
    </row>
    <row r="26857" spans="1:12" x14ac:dyDescent="0.25">
      <c r="A26857" t="s">
        <v>95317</v>
      </c>
      <c r="B26857" t="s">
        <v>95318</v>
      </c>
      <c r="C26857" t="s">
        <v>95319</v>
      </c>
      <c r="D26857" t="s">
        <v>73890</v>
      </c>
      <c r="E26857" t="s">
        <v>14</v>
      </c>
      <c r="F26857" t="s">
        <v>124</v>
      </c>
      <c r="G26857" t="s">
        <v>125</v>
      </c>
      <c r="H26857" t="s">
        <v>126</v>
      </c>
      <c r="I26857" t="s">
        <v>126</v>
      </c>
      <c r="J26857" s="1">
        <v>41275</v>
      </c>
      <c r="K26857" t="b">
        <f>IFERROR(VLOOKUP(F26857,english_mapping!A:B,2,FALSE),"NA")</f>
        <v>1</v>
      </c>
      <c r="L26857" t="str">
        <f t="shared" si="419"/>
        <v>Fitness</v>
      </c>
    </row>
    <row r="26858" spans="1:12" x14ac:dyDescent="0.25">
      <c r="A26858" t="s">
        <v>95320</v>
      </c>
      <c r="B26858" t="s">
        <v>95321</v>
      </c>
      <c r="C26858" t="s">
        <v>95322</v>
      </c>
      <c r="D26858" t="s">
        <v>45</v>
      </c>
      <c r="E26858" t="s">
        <v>14</v>
      </c>
      <c r="F26858" t="s">
        <v>21</v>
      </c>
      <c r="G26858" t="s">
        <v>1335</v>
      </c>
      <c r="H26858" t="s">
        <v>243</v>
      </c>
      <c r="I26858" t="s">
        <v>243</v>
      </c>
      <c r="K26858" t="b">
        <f>IFERROR(VLOOKUP(F26858,english_mapping!A:B,2,FALSE),"NA")</f>
        <v>1</v>
      </c>
      <c r="L26858" t="str">
        <f t="shared" si="419"/>
        <v>Games</v>
      </c>
    </row>
    <row r="26859" spans="1:12" x14ac:dyDescent="0.25">
      <c r="A26859" t="s">
        <v>95323</v>
      </c>
      <c r="B26859" t="s">
        <v>95324</v>
      </c>
      <c r="C26859" t="s">
        <v>95325</v>
      </c>
      <c r="D26859" t="s">
        <v>38</v>
      </c>
      <c r="E26859" t="s">
        <v>14</v>
      </c>
      <c r="F26859" t="s">
        <v>21</v>
      </c>
      <c r="G26859" t="s">
        <v>285</v>
      </c>
      <c r="H26859" t="s">
        <v>1054</v>
      </c>
      <c r="I26859" t="s">
        <v>1054</v>
      </c>
      <c r="J26859" s="1">
        <v>39814</v>
      </c>
      <c r="K26859" t="b">
        <f>IFERROR(VLOOKUP(F26859,english_mapping!A:B,2,FALSE),"NA")</f>
        <v>1</v>
      </c>
      <c r="L26859" t="str">
        <f t="shared" si="419"/>
        <v>Software</v>
      </c>
    </row>
    <row r="26860" spans="1:12" x14ac:dyDescent="0.25">
      <c r="A26860" t="s">
        <v>95326</v>
      </c>
      <c r="B26860" t="s">
        <v>95327</v>
      </c>
      <c r="C26860" t="s">
        <v>95328</v>
      </c>
      <c r="D26860" t="s">
        <v>64266</v>
      </c>
      <c r="E26860" t="s">
        <v>14</v>
      </c>
      <c r="F26860" t="s">
        <v>21</v>
      </c>
      <c r="G26860" t="s">
        <v>94</v>
      </c>
      <c r="H26860" t="s">
        <v>20504</v>
      </c>
      <c r="I26860" t="s">
        <v>63823</v>
      </c>
      <c r="J26860" s="1">
        <v>40188</v>
      </c>
      <c r="K26860" t="b">
        <f>IFERROR(VLOOKUP(F26860,english_mapping!A:B,2,FALSE),"NA")</f>
        <v>1</v>
      </c>
      <c r="L26860" t="str">
        <f t="shared" si="419"/>
        <v>Education</v>
      </c>
    </row>
    <row r="26861" spans="1:12" x14ac:dyDescent="0.25">
      <c r="A26861" t="s">
        <v>95329</v>
      </c>
      <c r="B26861" t="s">
        <v>95330</v>
      </c>
      <c r="D26861" t="s">
        <v>95331</v>
      </c>
      <c r="E26861" t="s">
        <v>205</v>
      </c>
      <c r="F26861" t="s">
        <v>365</v>
      </c>
      <c r="G26861">
        <v>26</v>
      </c>
      <c r="H26861" t="s">
        <v>366</v>
      </c>
      <c r="I26861" t="s">
        <v>366</v>
      </c>
      <c r="J26861" s="1">
        <v>38353</v>
      </c>
      <c r="K26861" t="b">
        <f>IFERROR(VLOOKUP(F26861,english_mapping!A:B,2,FALSE),"NA")</f>
        <v>0</v>
      </c>
      <c r="L26861" t="str">
        <f t="shared" si="419"/>
        <v>Search</v>
      </c>
    </row>
    <row r="26862" spans="1:12" x14ac:dyDescent="0.25">
      <c r="A26862" t="s">
        <v>95332</v>
      </c>
      <c r="B26862" t="s">
        <v>95333</v>
      </c>
      <c r="C26862" t="s">
        <v>95334</v>
      </c>
      <c r="D26862" t="s">
        <v>38</v>
      </c>
      <c r="E26862" t="s">
        <v>205</v>
      </c>
      <c r="F26862" t="s">
        <v>21</v>
      </c>
      <c r="G26862" t="s">
        <v>59</v>
      </c>
      <c r="H26862" t="s">
        <v>60</v>
      </c>
      <c r="I26862" t="s">
        <v>736</v>
      </c>
      <c r="J26862" s="1">
        <v>40909</v>
      </c>
      <c r="K26862" t="b">
        <f>IFERROR(VLOOKUP(F26862,english_mapping!A:B,2,FALSE),"NA")</f>
        <v>1</v>
      </c>
      <c r="L26862" t="str">
        <f t="shared" si="419"/>
        <v>Software</v>
      </c>
    </row>
    <row r="26863" spans="1:12" x14ac:dyDescent="0.25">
      <c r="A26863" t="s">
        <v>95335</v>
      </c>
      <c r="B26863" t="s">
        <v>95336</v>
      </c>
      <c r="C26863" t="s">
        <v>95337</v>
      </c>
      <c r="D26863" t="s">
        <v>65</v>
      </c>
      <c r="E26863" t="s">
        <v>14</v>
      </c>
      <c r="F26863" t="s">
        <v>124</v>
      </c>
      <c r="G26863" t="s">
        <v>125</v>
      </c>
      <c r="H26863" t="s">
        <v>126</v>
      </c>
      <c r="I26863" t="s">
        <v>126</v>
      </c>
      <c r="J26863" s="1">
        <v>36892</v>
      </c>
      <c r="K26863" t="b">
        <f>IFERROR(VLOOKUP(F26863,english_mapping!A:B,2,FALSE),"NA")</f>
        <v>1</v>
      </c>
      <c r="L26863" t="str">
        <f t="shared" si="419"/>
        <v>Mobile</v>
      </c>
    </row>
    <row r="26864" spans="1:12" x14ac:dyDescent="0.25">
      <c r="A26864" t="s">
        <v>95338</v>
      </c>
      <c r="B26864" t="s">
        <v>95339</v>
      </c>
      <c r="C26864" t="s">
        <v>95340</v>
      </c>
      <c r="D26864" t="s">
        <v>70</v>
      </c>
      <c r="E26864" t="s">
        <v>14</v>
      </c>
      <c r="F26864" t="s">
        <v>33</v>
      </c>
      <c r="G26864">
        <v>23</v>
      </c>
      <c r="H26864" t="s">
        <v>179</v>
      </c>
      <c r="I26864" t="s">
        <v>179</v>
      </c>
      <c r="K26864" t="b">
        <f>IFERROR(VLOOKUP(F26864,english_mapping!A:B,2,FALSE),"NA")</f>
        <v>0</v>
      </c>
      <c r="L26864" t="str">
        <f t="shared" si="419"/>
        <v>E-Commerce</v>
      </c>
    </row>
    <row r="26865" spans="1:12" x14ac:dyDescent="0.25">
      <c r="A26865" t="s">
        <v>95341</v>
      </c>
      <c r="B26865" t="s">
        <v>95342</v>
      </c>
      <c r="C26865" t="s">
        <v>95343</v>
      </c>
      <c r="E26865" t="s">
        <v>14</v>
      </c>
      <c r="J26865" s="1">
        <v>41275</v>
      </c>
      <c r="K26865" t="str">
        <f>IFERROR(VLOOKUP(F26865,english_mapping!A:B,2,FALSE),"NA")</f>
        <v>NA</v>
      </c>
      <c r="L26865">
        <f t="shared" si="419"/>
        <v>0</v>
      </c>
    </row>
    <row r="26866" spans="1:12" x14ac:dyDescent="0.25">
      <c r="A26866" t="s">
        <v>95344</v>
      </c>
      <c r="B26866" t="s">
        <v>95345</v>
      </c>
      <c r="C26866" t="s">
        <v>95346</v>
      </c>
      <c r="D26866" t="s">
        <v>95347</v>
      </c>
      <c r="E26866" t="s">
        <v>14</v>
      </c>
      <c r="F26866" t="s">
        <v>2978</v>
      </c>
      <c r="G26866">
        <v>78</v>
      </c>
      <c r="H26866" t="s">
        <v>2979</v>
      </c>
      <c r="I26866" t="s">
        <v>2979</v>
      </c>
      <c r="J26866" s="1">
        <v>40763</v>
      </c>
      <c r="K26866" t="b">
        <f>IFERROR(VLOOKUP(F26866,english_mapping!A:B,2,FALSE),"NA")</f>
        <v>0</v>
      </c>
      <c r="L26866" t="str">
        <f t="shared" si="419"/>
        <v>Facebook Applications</v>
      </c>
    </row>
    <row r="26867" spans="1:12" x14ac:dyDescent="0.25">
      <c r="A26867" t="s">
        <v>95348</v>
      </c>
      <c r="B26867" t="s">
        <v>95349</v>
      </c>
      <c r="C26867" t="s">
        <v>95350</v>
      </c>
      <c r="D26867" t="s">
        <v>3186</v>
      </c>
      <c r="E26867" t="s">
        <v>14</v>
      </c>
      <c r="F26867" t="s">
        <v>15</v>
      </c>
      <c r="G26867">
        <v>16</v>
      </c>
      <c r="H26867" t="s">
        <v>16</v>
      </c>
      <c r="I26867" t="s">
        <v>16</v>
      </c>
      <c r="K26867" t="b">
        <f>IFERROR(VLOOKUP(F26867,english_mapping!A:B,2,FALSE),"NA")</f>
        <v>1</v>
      </c>
      <c r="L26867" t="str">
        <f t="shared" si="419"/>
        <v>Financial Services</v>
      </c>
    </row>
    <row r="26868" spans="1:12" x14ac:dyDescent="0.25">
      <c r="A26868" t="s">
        <v>95351</v>
      </c>
      <c r="B26868" t="s">
        <v>95352</v>
      </c>
      <c r="C26868" t="s">
        <v>95353</v>
      </c>
      <c r="D26868" t="s">
        <v>95354</v>
      </c>
      <c r="E26868" t="s">
        <v>205</v>
      </c>
      <c r="F26868" t="s">
        <v>33</v>
      </c>
      <c r="G26868">
        <v>23</v>
      </c>
      <c r="H26868" t="s">
        <v>179</v>
      </c>
      <c r="I26868" t="s">
        <v>179</v>
      </c>
      <c r="J26868" s="1">
        <v>39818</v>
      </c>
      <c r="K26868" t="b">
        <f>IFERROR(VLOOKUP(F26868,english_mapping!A:B,2,FALSE),"NA")</f>
        <v>0</v>
      </c>
      <c r="L26868" t="str">
        <f t="shared" si="419"/>
        <v>Advertising</v>
      </c>
    </row>
    <row r="26869" spans="1:12" x14ac:dyDescent="0.25">
      <c r="A26869" t="s">
        <v>95355</v>
      </c>
      <c r="B26869" t="s">
        <v>95356</v>
      </c>
      <c r="C26869" t="s">
        <v>95357</v>
      </c>
      <c r="D26869" t="s">
        <v>95358</v>
      </c>
      <c r="E26869" t="s">
        <v>14</v>
      </c>
      <c r="F26869" t="s">
        <v>462</v>
      </c>
      <c r="G26869">
        <v>48</v>
      </c>
      <c r="H26869" t="s">
        <v>463</v>
      </c>
      <c r="I26869" t="s">
        <v>463</v>
      </c>
      <c r="K26869" t="b">
        <f>IFERROR(VLOOKUP(F26869,english_mapping!A:B,2,FALSE),"NA")</f>
        <v>0</v>
      </c>
      <c r="L26869" t="str">
        <f t="shared" si="419"/>
        <v>Entrepreneur</v>
      </c>
    </row>
    <row r="26870" spans="1:12" x14ac:dyDescent="0.25">
      <c r="A26870" t="s">
        <v>95359</v>
      </c>
      <c r="B26870" t="s">
        <v>95360</v>
      </c>
      <c r="C26870" t="s">
        <v>95361</v>
      </c>
      <c r="D26870" t="s">
        <v>95362</v>
      </c>
      <c r="E26870" t="s">
        <v>14</v>
      </c>
      <c r="F26870" t="s">
        <v>21</v>
      </c>
      <c r="G26870" t="s">
        <v>285</v>
      </c>
      <c r="H26870" t="s">
        <v>889</v>
      </c>
      <c r="I26870" t="s">
        <v>22219</v>
      </c>
      <c r="J26870" s="1">
        <v>40184</v>
      </c>
      <c r="K26870" t="b">
        <f>IFERROR(VLOOKUP(F26870,english_mapping!A:B,2,FALSE),"NA")</f>
        <v>1</v>
      </c>
      <c r="L26870" t="str">
        <f t="shared" si="419"/>
        <v>E-Commerce</v>
      </c>
    </row>
    <row r="26871" spans="1:12" x14ac:dyDescent="0.25">
      <c r="A26871" t="s">
        <v>95363</v>
      </c>
      <c r="B26871" t="s">
        <v>95364</v>
      </c>
      <c r="C26871" t="s">
        <v>95365</v>
      </c>
      <c r="D26871" t="s">
        <v>95366</v>
      </c>
      <c r="E26871" t="s">
        <v>14</v>
      </c>
      <c r="F26871" t="s">
        <v>21</v>
      </c>
      <c r="G26871" t="s">
        <v>59</v>
      </c>
      <c r="H26871" t="s">
        <v>60</v>
      </c>
      <c r="I26871" t="s">
        <v>1434</v>
      </c>
      <c r="J26871" s="1">
        <v>40547</v>
      </c>
      <c r="K26871" t="b">
        <f>IFERROR(VLOOKUP(F26871,english_mapping!A:B,2,FALSE),"NA")</f>
        <v>1</v>
      </c>
      <c r="L26871" t="str">
        <f t="shared" si="419"/>
        <v>Internet</v>
      </c>
    </row>
    <row r="26872" spans="1:12" x14ac:dyDescent="0.25">
      <c r="A26872" t="s">
        <v>95367</v>
      </c>
      <c r="B26872" t="s">
        <v>95368</v>
      </c>
      <c r="C26872" t="s">
        <v>95369</v>
      </c>
      <c r="D26872" t="s">
        <v>95370</v>
      </c>
      <c r="E26872" t="s">
        <v>14</v>
      </c>
      <c r="F26872" t="s">
        <v>161</v>
      </c>
      <c r="G26872" t="s">
        <v>162</v>
      </c>
      <c r="H26872" t="s">
        <v>163</v>
      </c>
      <c r="I26872" t="s">
        <v>163</v>
      </c>
      <c r="J26872" s="1">
        <v>40909</v>
      </c>
      <c r="K26872" t="b">
        <f>IFERROR(VLOOKUP(F26872,english_mapping!A:B,2,FALSE),"NA")</f>
        <v>0</v>
      </c>
      <c r="L26872" t="str">
        <f t="shared" si="419"/>
        <v>Facebook Applications</v>
      </c>
    </row>
    <row r="26873" spans="1:12" x14ac:dyDescent="0.25">
      <c r="A26873" t="s">
        <v>95371</v>
      </c>
      <c r="B26873" t="s">
        <v>95372</v>
      </c>
      <c r="C26873" t="s">
        <v>95373</v>
      </c>
      <c r="D26873" t="s">
        <v>26563</v>
      </c>
      <c r="E26873" t="s">
        <v>14</v>
      </c>
      <c r="F26873" t="s">
        <v>12573</v>
      </c>
      <c r="G26873">
        <v>1</v>
      </c>
      <c r="H26873" t="s">
        <v>12574</v>
      </c>
      <c r="I26873" t="s">
        <v>12574</v>
      </c>
      <c r="K26873" t="b">
        <f>IFERROR(VLOOKUP(F26873,english_mapping!A:B,2,FALSE),"NA")</f>
        <v>0</v>
      </c>
      <c r="L26873" t="str">
        <f t="shared" si="419"/>
        <v>Insurance</v>
      </c>
    </row>
    <row r="26874" spans="1:12" x14ac:dyDescent="0.25">
      <c r="A26874" t="s">
        <v>95374</v>
      </c>
      <c r="B26874" t="s">
        <v>95375</v>
      </c>
      <c r="C26874" t="s">
        <v>95376</v>
      </c>
      <c r="D26874" t="s">
        <v>95377</v>
      </c>
      <c r="E26874" t="s">
        <v>14</v>
      </c>
      <c r="F26874" t="s">
        <v>21</v>
      </c>
      <c r="G26874" t="s">
        <v>59</v>
      </c>
      <c r="H26874" t="s">
        <v>90</v>
      </c>
      <c r="I26874" t="s">
        <v>7117</v>
      </c>
      <c r="J26874" s="1">
        <v>39448</v>
      </c>
      <c r="K26874" t="b">
        <f>IFERROR(VLOOKUP(F26874,english_mapping!A:B,2,FALSE),"NA")</f>
        <v>1</v>
      </c>
      <c r="L26874" t="str">
        <f t="shared" si="419"/>
        <v>E-Commerce</v>
      </c>
    </row>
    <row r="26875" spans="1:12" x14ac:dyDescent="0.25">
      <c r="A26875" t="s">
        <v>95378</v>
      </c>
      <c r="B26875" t="s">
        <v>95379</v>
      </c>
      <c r="C26875" t="s">
        <v>95380</v>
      </c>
      <c r="D26875" t="s">
        <v>95381</v>
      </c>
      <c r="E26875" t="s">
        <v>14</v>
      </c>
      <c r="F26875" t="s">
        <v>560</v>
      </c>
      <c r="G26875">
        <v>56</v>
      </c>
      <c r="H26875" t="s">
        <v>2614</v>
      </c>
      <c r="I26875" t="s">
        <v>2614</v>
      </c>
      <c r="J26875" s="1">
        <v>42009</v>
      </c>
      <c r="K26875" t="b">
        <f>IFERROR(VLOOKUP(F26875,english_mapping!A:B,2,FALSE),"NA")</f>
        <v>0</v>
      </c>
      <c r="L26875" t="str">
        <f t="shared" si="419"/>
        <v>Discounts</v>
      </c>
    </row>
    <row r="26876" spans="1:12" x14ac:dyDescent="0.25">
      <c r="A26876" t="s">
        <v>95382</v>
      </c>
      <c r="B26876" t="s">
        <v>95383</v>
      </c>
      <c r="C26876" t="s">
        <v>95384</v>
      </c>
      <c r="D26876" t="s">
        <v>58</v>
      </c>
      <c r="E26876" t="s">
        <v>205</v>
      </c>
      <c r="F26876" t="s">
        <v>21</v>
      </c>
      <c r="G26876" t="s">
        <v>131</v>
      </c>
      <c r="H26876" t="s">
        <v>132</v>
      </c>
      <c r="I26876" t="s">
        <v>1139</v>
      </c>
      <c r="K26876" t="b">
        <f>IFERROR(VLOOKUP(F26876,english_mapping!A:B,2,FALSE),"NA")</f>
        <v>1</v>
      </c>
      <c r="L26876" t="str">
        <f t="shared" si="419"/>
        <v>Analytics</v>
      </c>
    </row>
    <row r="26877" spans="1:12" x14ac:dyDescent="0.25">
      <c r="A26877" t="s">
        <v>95385</v>
      </c>
      <c r="B26877" t="s">
        <v>95386</v>
      </c>
      <c r="C26877" t="s">
        <v>95387</v>
      </c>
      <c r="D26877" t="s">
        <v>95388</v>
      </c>
      <c r="E26877" t="s">
        <v>109</v>
      </c>
      <c r="F26877" t="s">
        <v>21</v>
      </c>
      <c r="G26877" t="s">
        <v>117</v>
      </c>
      <c r="H26877" t="s">
        <v>118</v>
      </c>
      <c r="I26877" t="s">
        <v>17819</v>
      </c>
      <c r="J26877" s="1">
        <v>36161</v>
      </c>
      <c r="K26877" t="b">
        <f>IFERROR(VLOOKUP(F26877,english_mapping!A:B,2,FALSE),"NA")</f>
        <v>1</v>
      </c>
      <c r="L26877" t="str">
        <f t="shared" si="419"/>
        <v>Business Intelligence</v>
      </c>
    </row>
    <row r="26878" spans="1:12" x14ac:dyDescent="0.25">
      <c r="A26878" t="s">
        <v>95389</v>
      </c>
      <c r="B26878" t="s">
        <v>95390</v>
      </c>
      <c r="C26878" t="s">
        <v>95391</v>
      </c>
      <c r="D26878" t="s">
        <v>45</v>
      </c>
      <c r="E26878" t="s">
        <v>205</v>
      </c>
      <c r="F26878" t="s">
        <v>1163</v>
      </c>
      <c r="G26878">
        <v>21</v>
      </c>
      <c r="H26878" t="s">
        <v>4106</v>
      </c>
      <c r="I26878" t="s">
        <v>4107</v>
      </c>
      <c r="J26878" s="1">
        <v>36528</v>
      </c>
      <c r="K26878" t="b">
        <f>IFERROR(VLOOKUP(F26878,english_mapping!A:B,2,FALSE),"NA")</f>
        <v>0</v>
      </c>
      <c r="L26878" t="str">
        <f t="shared" si="419"/>
        <v>Games</v>
      </c>
    </row>
    <row r="26879" spans="1:12" x14ac:dyDescent="0.25">
      <c r="A26879" t="s">
        <v>95392</v>
      </c>
      <c r="B26879" t="s">
        <v>95393</v>
      </c>
      <c r="D26879" t="s">
        <v>95394</v>
      </c>
      <c r="E26879" t="s">
        <v>14</v>
      </c>
      <c r="F26879" t="s">
        <v>21</v>
      </c>
      <c r="G26879" t="s">
        <v>117</v>
      </c>
      <c r="H26879" t="s">
        <v>966</v>
      </c>
      <c r="I26879" t="s">
        <v>95395</v>
      </c>
      <c r="K26879" t="b">
        <f>IFERROR(VLOOKUP(F26879,english_mapping!A:B,2,FALSE),"NA")</f>
        <v>1</v>
      </c>
      <c r="L26879" t="str">
        <f t="shared" si="419"/>
        <v>Governments</v>
      </c>
    </row>
    <row r="26880" spans="1:12" x14ac:dyDescent="0.25">
      <c r="A26880" t="s">
        <v>95396</v>
      </c>
      <c r="B26880" t="s">
        <v>95397</v>
      </c>
      <c r="C26880" t="s">
        <v>95398</v>
      </c>
      <c r="D26880" t="s">
        <v>95399</v>
      </c>
      <c r="E26880" t="s">
        <v>14</v>
      </c>
      <c r="F26880" t="s">
        <v>321</v>
      </c>
      <c r="G26880">
        <v>9</v>
      </c>
      <c r="H26880" t="s">
        <v>322</v>
      </c>
      <c r="I26880" t="s">
        <v>322</v>
      </c>
      <c r="J26880" s="1">
        <v>39820</v>
      </c>
      <c r="K26880" t="b">
        <f>IFERROR(VLOOKUP(F26880,english_mapping!A:B,2,FALSE),"NA")</f>
        <v>0</v>
      </c>
      <c r="L26880" t="str">
        <f t="shared" si="419"/>
        <v>Fitness</v>
      </c>
    </row>
    <row r="26881" spans="1:12" x14ac:dyDescent="0.25">
      <c r="A26881" t="s">
        <v>95400</v>
      </c>
      <c r="B26881" t="s">
        <v>95401</v>
      </c>
      <c r="C26881" t="s">
        <v>95402</v>
      </c>
      <c r="D26881" t="s">
        <v>1409</v>
      </c>
      <c r="E26881" t="s">
        <v>14</v>
      </c>
      <c r="F26881" t="s">
        <v>21</v>
      </c>
      <c r="G26881" t="s">
        <v>154</v>
      </c>
      <c r="H26881" t="s">
        <v>242</v>
      </c>
      <c r="I26881" t="s">
        <v>242</v>
      </c>
      <c r="J26881" t="s">
        <v>47417</v>
      </c>
      <c r="K26881" t="b">
        <f>IFERROR(VLOOKUP(F26881,english_mapping!A:B,2,FALSE),"NA")</f>
        <v>1</v>
      </c>
      <c r="L26881" t="str">
        <f t="shared" si="419"/>
        <v>Music</v>
      </c>
    </row>
    <row r="26882" spans="1:12" x14ac:dyDescent="0.25">
      <c r="A26882" t="s">
        <v>95403</v>
      </c>
      <c r="B26882" t="s">
        <v>95404</v>
      </c>
      <c r="C26882" t="s">
        <v>95405</v>
      </c>
      <c r="D26882" t="s">
        <v>95406</v>
      </c>
      <c r="E26882" t="s">
        <v>14</v>
      </c>
      <c r="F26882" t="s">
        <v>15</v>
      </c>
      <c r="G26882">
        <v>19</v>
      </c>
      <c r="H26882" t="s">
        <v>479</v>
      </c>
      <c r="I26882" t="s">
        <v>479</v>
      </c>
      <c r="J26882" s="1">
        <v>41006</v>
      </c>
      <c r="K26882" t="b">
        <f>IFERROR(VLOOKUP(F26882,english_mapping!A:B,2,FALSE),"NA")</f>
        <v>1</v>
      </c>
      <c r="L26882" t="str">
        <f t="shared" si="419"/>
        <v>Financial Services</v>
      </c>
    </row>
    <row r="26883" spans="1:12" x14ac:dyDescent="0.25">
      <c r="A26883" t="s">
        <v>95407</v>
      </c>
      <c r="B26883" t="s">
        <v>95408</v>
      </c>
      <c r="C26883" t="s">
        <v>95409</v>
      </c>
      <c r="D26883" t="s">
        <v>95410</v>
      </c>
      <c r="E26883" t="s">
        <v>14</v>
      </c>
      <c r="F26883" t="s">
        <v>21</v>
      </c>
      <c r="G26883" t="s">
        <v>39</v>
      </c>
      <c r="H26883" t="s">
        <v>281</v>
      </c>
      <c r="I26883" t="s">
        <v>10244</v>
      </c>
      <c r="J26883" s="1">
        <v>36526</v>
      </c>
      <c r="K26883" t="b">
        <f>IFERROR(VLOOKUP(F26883,english_mapping!A:B,2,FALSE),"NA")</f>
        <v>1</v>
      </c>
      <c r="L26883" t="str">
        <f t="shared" si="419"/>
        <v>Content Delivery</v>
      </c>
    </row>
    <row r="26884" spans="1:12" x14ac:dyDescent="0.25">
      <c r="A26884" t="s">
        <v>95411</v>
      </c>
      <c r="B26884" t="s">
        <v>95412</v>
      </c>
      <c r="C26884" t="s">
        <v>95413</v>
      </c>
      <c r="D26884" t="s">
        <v>95414</v>
      </c>
      <c r="E26884" t="s">
        <v>14</v>
      </c>
      <c r="F26884" t="s">
        <v>4980</v>
      </c>
      <c r="H26884" t="s">
        <v>4981</v>
      </c>
      <c r="I26884" t="s">
        <v>4981</v>
      </c>
      <c r="J26884" s="1">
        <v>37622</v>
      </c>
      <c r="K26884" t="b">
        <f>IFERROR(VLOOKUP(F26884,english_mapping!A:B,2,FALSE),"NA")</f>
        <v>1</v>
      </c>
      <c r="L26884" t="str">
        <f t="shared" ref="L26884:L26947" si="420">IFERROR(LEFT(D26884,(FIND("|",D26884))-1),D26884)</f>
        <v>Education</v>
      </c>
    </row>
    <row r="26885" spans="1:12" x14ac:dyDescent="0.25">
      <c r="A26885" t="s">
        <v>95415</v>
      </c>
      <c r="B26885" t="s">
        <v>95416</v>
      </c>
      <c r="C26885" t="s">
        <v>95417</v>
      </c>
      <c r="D26885" t="s">
        <v>5405</v>
      </c>
      <c r="E26885" t="s">
        <v>701</v>
      </c>
      <c r="F26885" t="s">
        <v>33</v>
      </c>
      <c r="G26885">
        <v>22</v>
      </c>
      <c r="H26885" t="s">
        <v>34</v>
      </c>
      <c r="I26885" t="s">
        <v>34</v>
      </c>
      <c r="K26885" t="b">
        <f>IFERROR(VLOOKUP(F26885,english_mapping!A:B,2,FALSE),"NA")</f>
        <v>0</v>
      </c>
      <c r="L26885" t="str">
        <f t="shared" si="420"/>
        <v>Health and Wellness</v>
      </c>
    </row>
    <row r="26886" spans="1:12" x14ac:dyDescent="0.25">
      <c r="A26886" t="s">
        <v>95418</v>
      </c>
      <c r="B26886" t="s">
        <v>95419</v>
      </c>
      <c r="C26886" t="s">
        <v>95420</v>
      </c>
      <c r="D26886" t="s">
        <v>4229</v>
      </c>
      <c r="E26886" t="s">
        <v>109</v>
      </c>
      <c r="F26886" t="s">
        <v>21</v>
      </c>
      <c r="G26886" t="s">
        <v>1360</v>
      </c>
      <c r="H26886" t="s">
        <v>1361</v>
      </c>
      <c r="I26886" t="s">
        <v>1361</v>
      </c>
      <c r="J26886" s="1">
        <v>36172</v>
      </c>
      <c r="K26886" t="b">
        <f>IFERROR(VLOOKUP(F26886,english_mapping!A:B,2,FALSE),"NA")</f>
        <v>1</v>
      </c>
      <c r="L26886" t="str">
        <f t="shared" si="420"/>
        <v>Telecommunications</v>
      </c>
    </row>
    <row r="26887" spans="1:12" x14ac:dyDescent="0.25">
      <c r="A26887" t="s">
        <v>95421</v>
      </c>
      <c r="B26887" t="s">
        <v>95422</v>
      </c>
      <c r="C26887" t="s">
        <v>95423</v>
      </c>
      <c r="D26887" t="s">
        <v>38</v>
      </c>
      <c r="E26887" t="s">
        <v>205</v>
      </c>
      <c r="F26887" t="s">
        <v>21</v>
      </c>
      <c r="G26887" t="s">
        <v>59</v>
      </c>
      <c r="H26887" t="s">
        <v>60</v>
      </c>
      <c r="I26887" t="s">
        <v>1452</v>
      </c>
      <c r="J26887" s="1">
        <v>39814</v>
      </c>
      <c r="K26887" t="b">
        <f>IFERROR(VLOOKUP(F26887,english_mapping!A:B,2,FALSE),"NA")</f>
        <v>1</v>
      </c>
      <c r="L26887" t="str">
        <f t="shared" si="420"/>
        <v>Software</v>
      </c>
    </row>
    <row r="26888" spans="1:12" x14ac:dyDescent="0.25">
      <c r="A26888" t="s">
        <v>95424</v>
      </c>
      <c r="B26888" t="s">
        <v>95425</v>
      </c>
      <c r="C26888" t="s">
        <v>95426</v>
      </c>
      <c r="D26888" t="s">
        <v>51</v>
      </c>
      <c r="E26888" t="s">
        <v>109</v>
      </c>
      <c r="F26888" t="s">
        <v>21</v>
      </c>
      <c r="G26888" t="s">
        <v>94</v>
      </c>
      <c r="H26888" t="s">
        <v>3373</v>
      </c>
      <c r="I26888" t="s">
        <v>19614</v>
      </c>
      <c r="J26888" s="1">
        <v>38718</v>
      </c>
      <c r="K26888" t="b">
        <f>IFERROR(VLOOKUP(F26888,english_mapping!A:B,2,FALSE),"NA")</f>
        <v>1</v>
      </c>
      <c r="L26888" t="str">
        <f t="shared" si="420"/>
        <v>Biotechnology</v>
      </c>
    </row>
    <row r="26889" spans="1:12" x14ac:dyDescent="0.25">
      <c r="A26889" t="s">
        <v>95427</v>
      </c>
      <c r="B26889" t="s">
        <v>95428</v>
      </c>
      <c r="C26889" t="s">
        <v>95429</v>
      </c>
      <c r="D26889" t="s">
        <v>262</v>
      </c>
      <c r="E26889" t="s">
        <v>109</v>
      </c>
      <c r="F26889" t="s">
        <v>21</v>
      </c>
      <c r="G26889" t="s">
        <v>154</v>
      </c>
      <c r="H26889" t="s">
        <v>242</v>
      </c>
      <c r="I26889" t="s">
        <v>49971</v>
      </c>
      <c r="J26889" s="1">
        <v>36161</v>
      </c>
      <c r="K26889" t="b">
        <f>IFERROR(VLOOKUP(F26889,english_mapping!A:B,2,FALSE),"NA")</f>
        <v>1</v>
      </c>
      <c r="L26889" t="str">
        <f t="shared" si="420"/>
        <v>Enterprise Software</v>
      </c>
    </row>
    <row r="26890" spans="1:12" x14ac:dyDescent="0.25">
      <c r="A26890" t="s">
        <v>95430</v>
      </c>
      <c r="B26890" t="s">
        <v>95431</v>
      </c>
      <c r="C26890" t="s">
        <v>95432</v>
      </c>
      <c r="E26890" t="s">
        <v>205</v>
      </c>
      <c r="J26890" t="s">
        <v>51625</v>
      </c>
      <c r="K26890" t="str">
        <f>IFERROR(VLOOKUP(F26890,english_mapping!A:B,2,FALSE),"NA")</f>
        <v>NA</v>
      </c>
      <c r="L26890">
        <f t="shared" si="420"/>
        <v>0</v>
      </c>
    </row>
    <row r="26891" spans="1:12" x14ac:dyDescent="0.25">
      <c r="A26891" t="s">
        <v>95433</v>
      </c>
      <c r="B26891" t="s">
        <v>95434</v>
      </c>
      <c r="C26891" t="s">
        <v>95435</v>
      </c>
      <c r="D26891" t="s">
        <v>95436</v>
      </c>
      <c r="E26891" t="s">
        <v>14</v>
      </c>
      <c r="F26891" t="s">
        <v>21</v>
      </c>
      <c r="G26891" t="s">
        <v>434</v>
      </c>
      <c r="H26891" t="s">
        <v>535</v>
      </c>
      <c r="I26891" t="s">
        <v>8486</v>
      </c>
      <c r="K26891" t="b">
        <f>IFERROR(VLOOKUP(F26891,english_mapping!A:B,2,FALSE),"NA")</f>
        <v>1</v>
      </c>
      <c r="L26891" t="str">
        <f t="shared" si="420"/>
        <v>Analytics</v>
      </c>
    </row>
    <row r="26892" spans="1:12" x14ac:dyDescent="0.25">
      <c r="A26892" t="s">
        <v>95437</v>
      </c>
      <c r="B26892" t="s">
        <v>95438</v>
      </c>
      <c r="C26892" t="s">
        <v>95439</v>
      </c>
      <c r="D26892" t="s">
        <v>95440</v>
      </c>
      <c r="E26892" t="s">
        <v>14</v>
      </c>
      <c r="F26892" t="s">
        <v>15</v>
      </c>
      <c r="G26892">
        <v>16</v>
      </c>
      <c r="H26892" t="s">
        <v>16</v>
      </c>
      <c r="I26892" t="s">
        <v>16</v>
      </c>
      <c r="J26892" s="1">
        <v>38353</v>
      </c>
      <c r="K26892" t="b">
        <f>IFERROR(VLOOKUP(F26892,english_mapping!A:B,2,FALSE),"NA")</f>
        <v>1</v>
      </c>
      <c r="L26892" t="str">
        <f t="shared" si="420"/>
        <v>Artificial Intelligence</v>
      </c>
    </row>
    <row r="26893" spans="1:12" x14ac:dyDescent="0.25">
      <c r="A26893" t="s">
        <v>95441</v>
      </c>
      <c r="B26893" t="s">
        <v>95442</v>
      </c>
      <c r="C26893" t="s">
        <v>95443</v>
      </c>
      <c r="D26893" t="s">
        <v>51</v>
      </c>
      <c r="E26893" t="s">
        <v>14</v>
      </c>
      <c r="F26893" t="s">
        <v>560</v>
      </c>
      <c r="G26893">
        <v>59</v>
      </c>
      <c r="H26893" t="s">
        <v>20956</v>
      </c>
      <c r="I26893" t="s">
        <v>65769</v>
      </c>
      <c r="K26893" t="b">
        <f>IFERROR(VLOOKUP(F26893,english_mapping!A:B,2,FALSE),"NA")</f>
        <v>0</v>
      </c>
      <c r="L26893" t="str">
        <f t="shared" si="420"/>
        <v>Biotechnology</v>
      </c>
    </row>
    <row r="26894" spans="1:12" x14ac:dyDescent="0.25">
      <c r="A26894" t="s">
        <v>95444</v>
      </c>
      <c r="B26894" t="s">
        <v>95445</v>
      </c>
      <c r="C26894" t="s">
        <v>95446</v>
      </c>
      <c r="D26894" t="s">
        <v>70</v>
      </c>
      <c r="E26894" t="s">
        <v>14</v>
      </c>
      <c r="F26894" t="s">
        <v>2323</v>
      </c>
      <c r="G26894">
        <v>34</v>
      </c>
      <c r="H26894" t="s">
        <v>2324</v>
      </c>
      <c r="I26894" t="s">
        <v>2324</v>
      </c>
      <c r="K26894" t="b">
        <f>IFERROR(VLOOKUP(F26894,english_mapping!A:B,2,FALSE),"NA")</f>
        <v>0</v>
      </c>
      <c r="L26894" t="str">
        <f t="shared" si="420"/>
        <v>E-Commerce</v>
      </c>
    </row>
    <row r="26895" spans="1:12" x14ac:dyDescent="0.25">
      <c r="A26895" t="s">
        <v>95447</v>
      </c>
      <c r="B26895" t="s">
        <v>95448</v>
      </c>
      <c r="D26895" t="s">
        <v>38</v>
      </c>
      <c r="E26895" t="s">
        <v>14</v>
      </c>
      <c r="F26895" t="s">
        <v>21</v>
      </c>
      <c r="G26895" t="s">
        <v>434</v>
      </c>
      <c r="H26895" t="s">
        <v>535</v>
      </c>
      <c r="I26895" t="s">
        <v>3742</v>
      </c>
      <c r="J26895" s="1">
        <v>36161</v>
      </c>
      <c r="K26895" t="b">
        <f>IFERROR(VLOOKUP(F26895,english_mapping!A:B,2,FALSE),"NA")</f>
        <v>1</v>
      </c>
      <c r="L26895" t="str">
        <f t="shared" si="420"/>
        <v>Software</v>
      </c>
    </row>
    <row r="26896" spans="1:12" x14ac:dyDescent="0.25">
      <c r="A26896" t="s">
        <v>95449</v>
      </c>
      <c r="B26896" t="s">
        <v>95450</v>
      </c>
      <c r="C26896" t="s">
        <v>95451</v>
      </c>
      <c r="D26896" t="s">
        <v>95452</v>
      </c>
      <c r="E26896" t="s">
        <v>14</v>
      </c>
      <c r="F26896" t="s">
        <v>21</v>
      </c>
      <c r="G26896" t="s">
        <v>84</v>
      </c>
      <c r="H26896" t="s">
        <v>4293</v>
      </c>
      <c r="I26896" t="s">
        <v>10455</v>
      </c>
      <c r="K26896" t="b">
        <f>IFERROR(VLOOKUP(F26896,english_mapping!A:B,2,FALSE),"NA")</f>
        <v>1</v>
      </c>
      <c r="L26896" t="str">
        <f t="shared" si="420"/>
        <v>Fitness</v>
      </c>
    </row>
    <row r="26897" spans="1:12" x14ac:dyDescent="0.25">
      <c r="A26897" t="s">
        <v>95453</v>
      </c>
      <c r="B26897" t="s">
        <v>95454</v>
      </c>
      <c r="C26897" t="s">
        <v>95455</v>
      </c>
      <c r="D26897" t="s">
        <v>246</v>
      </c>
      <c r="E26897" t="s">
        <v>205</v>
      </c>
      <c r="F26897" t="s">
        <v>161</v>
      </c>
      <c r="G26897" t="s">
        <v>162</v>
      </c>
      <c r="H26897" t="s">
        <v>163</v>
      </c>
      <c r="I26897" t="s">
        <v>163</v>
      </c>
      <c r="K26897" t="b">
        <f>IFERROR(VLOOKUP(F26897,english_mapping!A:B,2,FALSE),"NA")</f>
        <v>0</v>
      </c>
      <c r="L26897" t="str">
        <f t="shared" si="420"/>
        <v>Fashion</v>
      </c>
    </row>
    <row r="26898" spans="1:12" x14ac:dyDescent="0.25">
      <c r="A26898" t="s">
        <v>95456</v>
      </c>
      <c r="B26898" t="s">
        <v>95457</v>
      </c>
      <c r="C26898" t="s">
        <v>95458</v>
      </c>
      <c r="D26898" t="s">
        <v>95459</v>
      </c>
      <c r="E26898" t="s">
        <v>14</v>
      </c>
      <c r="F26898" t="s">
        <v>161</v>
      </c>
      <c r="G26898">
        <v>97</v>
      </c>
      <c r="H26898" t="s">
        <v>5728</v>
      </c>
      <c r="I26898" t="s">
        <v>5728</v>
      </c>
      <c r="J26898" t="s">
        <v>95460</v>
      </c>
      <c r="K26898" t="b">
        <f>IFERROR(VLOOKUP(F26898,english_mapping!A:B,2,FALSE),"NA")</f>
        <v>0</v>
      </c>
      <c r="L26898" t="str">
        <f t="shared" si="420"/>
        <v>Audio</v>
      </c>
    </row>
    <row r="26899" spans="1:12" x14ac:dyDescent="0.25">
      <c r="A26899" t="s">
        <v>95461</v>
      </c>
      <c r="B26899" t="s">
        <v>95462</v>
      </c>
      <c r="C26899" t="s">
        <v>95463</v>
      </c>
      <c r="D26899" t="s">
        <v>95464</v>
      </c>
      <c r="E26899" t="s">
        <v>14</v>
      </c>
      <c r="F26899" t="s">
        <v>52</v>
      </c>
      <c r="G26899" t="s">
        <v>200</v>
      </c>
      <c r="H26899" t="s">
        <v>201</v>
      </c>
      <c r="I26899" t="s">
        <v>3578</v>
      </c>
      <c r="K26899" t="b">
        <f>IFERROR(VLOOKUP(F26899,english_mapping!A:B,2,FALSE),"NA")</f>
        <v>1</v>
      </c>
      <c r="L26899" t="str">
        <f t="shared" si="420"/>
        <v>Dental</v>
      </c>
    </row>
    <row r="26900" spans="1:12" x14ac:dyDescent="0.25">
      <c r="A26900" t="s">
        <v>95465</v>
      </c>
      <c r="B26900" t="s">
        <v>95466</v>
      </c>
      <c r="C26900" t="s">
        <v>95467</v>
      </c>
      <c r="D26900" t="s">
        <v>123</v>
      </c>
      <c r="E26900" t="s">
        <v>14</v>
      </c>
      <c r="F26900" t="s">
        <v>14637</v>
      </c>
      <c r="J26900" s="1">
        <v>40909</v>
      </c>
      <c r="K26900" t="b">
        <f>IFERROR(VLOOKUP(F26900,english_mapping!A:B,2,FALSE),"NA")</f>
        <v>1</v>
      </c>
      <c r="L26900" t="str">
        <f t="shared" si="420"/>
        <v>Education</v>
      </c>
    </row>
    <row r="26901" spans="1:12" x14ac:dyDescent="0.25">
      <c r="A26901" t="s">
        <v>95468</v>
      </c>
      <c r="B26901" t="s">
        <v>95469</v>
      </c>
      <c r="C26901" t="s">
        <v>95470</v>
      </c>
      <c r="D26901" t="s">
        <v>95471</v>
      </c>
      <c r="E26901" t="s">
        <v>14</v>
      </c>
      <c r="F26901" t="s">
        <v>161</v>
      </c>
      <c r="G26901" t="s">
        <v>162</v>
      </c>
      <c r="H26901" t="s">
        <v>163</v>
      </c>
      <c r="I26901" t="s">
        <v>163</v>
      </c>
      <c r="J26901" s="1">
        <v>40189</v>
      </c>
      <c r="K26901" t="b">
        <f>IFERROR(VLOOKUP(F26901,english_mapping!A:B,2,FALSE),"NA")</f>
        <v>0</v>
      </c>
      <c r="L26901" t="str">
        <f t="shared" si="420"/>
        <v>Lead Generation</v>
      </c>
    </row>
    <row r="26902" spans="1:12" x14ac:dyDescent="0.25">
      <c r="A26902" t="s">
        <v>95472</v>
      </c>
      <c r="B26902" t="s">
        <v>95473</v>
      </c>
      <c r="C26902" t="s">
        <v>95474</v>
      </c>
      <c r="D26902" t="s">
        <v>1416</v>
      </c>
      <c r="E26902" t="s">
        <v>205</v>
      </c>
      <c r="F26902" t="s">
        <v>21</v>
      </c>
      <c r="G26902" t="s">
        <v>59</v>
      </c>
      <c r="H26902" t="s">
        <v>60</v>
      </c>
      <c r="I26902" t="s">
        <v>1005</v>
      </c>
      <c r="J26902" s="1">
        <v>38718</v>
      </c>
      <c r="K26902" t="b">
        <f>IFERROR(VLOOKUP(F26902,english_mapping!A:B,2,FALSE),"NA")</f>
        <v>1</v>
      </c>
      <c r="L26902" t="str">
        <f t="shared" si="420"/>
        <v>Semiconductors</v>
      </c>
    </row>
    <row r="26903" spans="1:12" x14ac:dyDescent="0.25">
      <c r="A26903" t="s">
        <v>95475</v>
      </c>
      <c r="B26903" t="s">
        <v>95476</v>
      </c>
      <c r="C26903" t="s">
        <v>95477</v>
      </c>
      <c r="D26903" t="s">
        <v>95478</v>
      </c>
      <c r="E26903" t="s">
        <v>14</v>
      </c>
      <c r="F26903" t="s">
        <v>649</v>
      </c>
      <c r="G26903">
        <v>7</v>
      </c>
      <c r="H26903" t="s">
        <v>650</v>
      </c>
      <c r="I26903" t="s">
        <v>40601</v>
      </c>
      <c r="K26903" t="b">
        <f>IFERROR(VLOOKUP(F26903,english_mapping!A:B,2,FALSE),"NA")</f>
        <v>1</v>
      </c>
      <c r="L26903" t="str">
        <f t="shared" si="420"/>
        <v>Consumer Electronics</v>
      </c>
    </row>
    <row r="26904" spans="1:12" x14ac:dyDescent="0.25">
      <c r="A26904" t="s">
        <v>95479</v>
      </c>
      <c r="B26904" t="s">
        <v>95480</v>
      </c>
      <c r="C26904" t="s">
        <v>95481</v>
      </c>
      <c r="D26904" t="s">
        <v>95482</v>
      </c>
      <c r="E26904" t="s">
        <v>14</v>
      </c>
      <c r="F26904" t="s">
        <v>124</v>
      </c>
      <c r="G26904" t="s">
        <v>20499</v>
      </c>
      <c r="H26904" t="s">
        <v>20500</v>
      </c>
      <c r="I26904" t="s">
        <v>20500</v>
      </c>
      <c r="K26904" t="b">
        <f>IFERROR(VLOOKUP(F26904,english_mapping!A:B,2,FALSE),"NA")</f>
        <v>1</v>
      </c>
      <c r="L26904" t="str">
        <f t="shared" si="420"/>
        <v>Analytics</v>
      </c>
    </row>
    <row r="26905" spans="1:12" x14ac:dyDescent="0.25">
      <c r="A26905" t="s">
        <v>95483</v>
      </c>
      <c r="B26905" t="s">
        <v>95484</v>
      </c>
      <c r="C26905" t="s">
        <v>95485</v>
      </c>
      <c r="D26905" t="s">
        <v>51</v>
      </c>
      <c r="E26905" t="s">
        <v>14</v>
      </c>
      <c r="F26905" t="s">
        <v>21</v>
      </c>
      <c r="G26905" t="s">
        <v>1300</v>
      </c>
      <c r="H26905" t="s">
        <v>1301</v>
      </c>
      <c r="I26905" t="s">
        <v>1302</v>
      </c>
      <c r="J26905" s="1">
        <v>36161</v>
      </c>
      <c r="K26905" t="b">
        <f>IFERROR(VLOOKUP(F26905,english_mapping!A:B,2,FALSE),"NA")</f>
        <v>1</v>
      </c>
      <c r="L26905" t="str">
        <f t="shared" si="420"/>
        <v>Biotechnology</v>
      </c>
    </row>
    <row r="26906" spans="1:12" x14ac:dyDescent="0.25">
      <c r="A26906" t="s">
        <v>95486</v>
      </c>
      <c r="B26906" t="s">
        <v>95487</v>
      </c>
      <c r="C26906" t="s">
        <v>95488</v>
      </c>
      <c r="D26906" t="s">
        <v>1275</v>
      </c>
      <c r="E26906" t="s">
        <v>14</v>
      </c>
      <c r="F26906" t="s">
        <v>21</v>
      </c>
      <c r="G26906" t="s">
        <v>285</v>
      </c>
      <c r="H26906" t="s">
        <v>889</v>
      </c>
      <c r="I26906" t="s">
        <v>889</v>
      </c>
      <c r="J26906" s="1">
        <v>40909</v>
      </c>
      <c r="K26906" t="b">
        <f>IFERROR(VLOOKUP(F26906,english_mapping!A:B,2,FALSE),"NA")</f>
        <v>1</v>
      </c>
      <c r="L26906" t="str">
        <f t="shared" si="420"/>
        <v>Health Care</v>
      </c>
    </row>
    <row r="26907" spans="1:12" x14ac:dyDescent="0.25">
      <c r="A26907" t="s">
        <v>95489</v>
      </c>
      <c r="B26907" t="s">
        <v>95490</v>
      </c>
      <c r="C26907" t="s">
        <v>95491</v>
      </c>
      <c r="D26907" t="s">
        <v>32</v>
      </c>
      <c r="E26907" t="s">
        <v>14</v>
      </c>
      <c r="F26907" t="s">
        <v>21</v>
      </c>
      <c r="G26907" t="s">
        <v>39</v>
      </c>
      <c r="H26907" t="s">
        <v>281</v>
      </c>
      <c r="I26907" t="s">
        <v>281</v>
      </c>
      <c r="J26907" s="1">
        <v>40552</v>
      </c>
      <c r="K26907" t="b">
        <f>IFERROR(VLOOKUP(F26907,english_mapping!A:B,2,FALSE),"NA")</f>
        <v>1</v>
      </c>
      <c r="L26907" t="str">
        <f t="shared" si="420"/>
        <v>Curated Web</v>
      </c>
    </row>
    <row r="26908" spans="1:12" x14ac:dyDescent="0.25">
      <c r="A26908" t="s">
        <v>95492</v>
      </c>
      <c r="B26908" t="s">
        <v>95493</v>
      </c>
      <c r="C26908" t="s">
        <v>95494</v>
      </c>
      <c r="D26908" t="s">
        <v>780</v>
      </c>
      <c r="E26908" t="s">
        <v>14</v>
      </c>
      <c r="F26908" t="s">
        <v>560</v>
      </c>
      <c r="G26908">
        <v>59</v>
      </c>
      <c r="H26908" t="s">
        <v>95495</v>
      </c>
      <c r="I26908" t="s">
        <v>95496</v>
      </c>
      <c r="J26908" s="1">
        <v>38718</v>
      </c>
      <c r="K26908" t="b">
        <f>IFERROR(VLOOKUP(F26908,english_mapping!A:B,2,FALSE),"NA")</f>
        <v>0</v>
      </c>
      <c r="L26908" t="str">
        <f t="shared" si="420"/>
        <v>Clean Technology</v>
      </c>
    </row>
    <row r="26909" spans="1:12" x14ac:dyDescent="0.25">
      <c r="A26909" t="s">
        <v>95497</v>
      </c>
      <c r="B26909" t="s">
        <v>95498</v>
      </c>
      <c r="C26909" t="s">
        <v>95499</v>
      </c>
      <c r="D26909" t="s">
        <v>51</v>
      </c>
      <c r="E26909" t="s">
        <v>14</v>
      </c>
      <c r="F26909" t="s">
        <v>21</v>
      </c>
      <c r="G26909" t="s">
        <v>804</v>
      </c>
      <c r="H26909" t="s">
        <v>17294</v>
      </c>
      <c r="I26909" t="s">
        <v>35375</v>
      </c>
      <c r="K26909" t="b">
        <f>IFERROR(VLOOKUP(F26909,english_mapping!A:B,2,FALSE),"NA")</f>
        <v>1</v>
      </c>
      <c r="L26909" t="str">
        <f t="shared" si="420"/>
        <v>Biotechnology</v>
      </c>
    </row>
    <row r="26910" spans="1:12" x14ac:dyDescent="0.25">
      <c r="A26910" t="s">
        <v>95500</v>
      </c>
      <c r="B26910" t="s">
        <v>95501</v>
      </c>
      <c r="C26910" t="s">
        <v>95502</v>
      </c>
      <c r="D26910" t="s">
        <v>95503</v>
      </c>
      <c r="E26910" t="s">
        <v>205</v>
      </c>
      <c r="F26910" t="s">
        <v>1163</v>
      </c>
      <c r="G26910">
        <v>23</v>
      </c>
      <c r="H26910" t="s">
        <v>2844</v>
      </c>
      <c r="I26910" t="s">
        <v>95504</v>
      </c>
      <c r="J26910" s="1">
        <v>17168</v>
      </c>
      <c r="K26910" t="b">
        <f>IFERROR(VLOOKUP(F26910,english_mapping!A:B,2,FALSE),"NA")</f>
        <v>0</v>
      </c>
      <c r="L26910" t="str">
        <f t="shared" si="420"/>
        <v>Automotive</v>
      </c>
    </row>
    <row r="26911" spans="1:12" x14ac:dyDescent="0.25">
      <c r="A26911" t="s">
        <v>95505</v>
      </c>
      <c r="B26911" t="s">
        <v>95506</v>
      </c>
      <c r="C26911" t="s">
        <v>95507</v>
      </c>
      <c r="D26911" t="s">
        <v>95508</v>
      </c>
      <c r="E26911" t="s">
        <v>14</v>
      </c>
      <c r="F26911" t="s">
        <v>15</v>
      </c>
      <c r="G26911">
        <v>28</v>
      </c>
      <c r="H26911" t="s">
        <v>12774</v>
      </c>
      <c r="I26911" t="s">
        <v>12774</v>
      </c>
      <c r="J26911" t="s">
        <v>12973</v>
      </c>
      <c r="K26911" t="b">
        <f>IFERROR(VLOOKUP(F26911,english_mapping!A:B,2,FALSE),"NA")</f>
        <v>1</v>
      </c>
      <c r="L26911" t="str">
        <f t="shared" si="420"/>
        <v>Health Care</v>
      </c>
    </row>
    <row r="26912" spans="1:12" x14ac:dyDescent="0.25">
      <c r="A26912" t="s">
        <v>95509</v>
      </c>
      <c r="B26912" t="s">
        <v>95510</v>
      </c>
      <c r="C26912" t="s">
        <v>95511</v>
      </c>
      <c r="D26912" t="s">
        <v>95512</v>
      </c>
      <c r="E26912" t="s">
        <v>205</v>
      </c>
      <c r="F26912" t="s">
        <v>1163</v>
      </c>
      <c r="G26912">
        <v>27</v>
      </c>
      <c r="H26912" t="s">
        <v>2844</v>
      </c>
      <c r="I26912" t="s">
        <v>40456</v>
      </c>
      <c r="K26912" t="b">
        <f>IFERROR(VLOOKUP(F26912,english_mapping!A:B,2,FALSE),"NA")</f>
        <v>0</v>
      </c>
      <c r="L26912" t="str">
        <f t="shared" si="420"/>
        <v>All Students</v>
      </c>
    </row>
    <row r="26913" spans="1:12" x14ac:dyDescent="0.25">
      <c r="A26913" t="s">
        <v>95513</v>
      </c>
      <c r="B26913" t="s">
        <v>95514</v>
      </c>
      <c r="C26913" t="s">
        <v>95515</v>
      </c>
      <c r="D26913" t="s">
        <v>95516</v>
      </c>
      <c r="E26913" t="s">
        <v>205</v>
      </c>
      <c r="F26913" t="s">
        <v>661</v>
      </c>
      <c r="G26913">
        <v>16</v>
      </c>
      <c r="H26913" t="s">
        <v>8533</v>
      </c>
      <c r="I26913" t="s">
        <v>95517</v>
      </c>
      <c r="J26913" s="1">
        <v>25569</v>
      </c>
      <c r="K26913" t="b">
        <f>IFERROR(VLOOKUP(F26913,english_mapping!A:B,2,FALSE),"NA")</f>
        <v>0</v>
      </c>
      <c r="L26913" t="str">
        <f t="shared" si="420"/>
        <v>Consumer Goods</v>
      </c>
    </row>
    <row r="26914" spans="1:12" x14ac:dyDescent="0.25">
      <c r="A26914" t="s">
        <v>95518</v>
      </c>
      <c r="B26914" t="s">
        <v>95519</v>
      </c>
      <c r="C26914" t="s">
        <v>95520</v>
      </c>
      <c r="D26914" t="s">
        <v>95521</v>
      </c>
      <c r="E26914" t="s">
        <v>14</v>
      </c>
      <c r="F26914" t="s">
        <v>220</v>
      </c>
      <c r="G26914">
        <v>4</v>
      </c>
      <c r="H26914" t="s">
        <v>867</v>
      </c>
      <c r="I26914" t="s">
        <v>867</v>
      </c>
      <c r="J26914" s="1">
        <v>36526</v>
      </c>
      <c r="K26914" t="b">
        <f>IFERROR(VLOOKUP(F26914,english_mapping!A:B,2,FALSE),"NA")</f>
        <v>1</v>
      </c>
      <c r="L26914" t="str">
        <f t="shared" si="420"/>
        <v>Entrepreneur</v>
      </c>
    </row>
    <row r="26915" spans="1:12" x14ac:dyDescent="0.25">
      <c r="A26915" t="s">
        <v>95522</v>
      </c>
      <c r="B26915" t="s">
        <v>95523</v>
      </c>
      <c r="C26915" t="s">
        <v>95524</v>
      </c>
      <c r="D26915" t="s">
        <v>2891</v>
      </c>
      <c r="E26915" t="s">
        <v>14</v>
      </c>
      <c r="F26915" t="s">
        <v>21</v>
      </c>
      <c r="G26915" t="s">
        <v>39</v>
      </c>
      <c r="H26915" t="s">
        <v>281</v>
      </c>
      <c r="I26915" t="s">
        <v>953</v>
      </c>
      <c r="J26915" s="1">
        <v>36526</v>
      </c>
      <c r="K26915" t="b">
        <f>IFERROR(VLOOKUP(F26915,english_mapping!A:B,2,FALSE),"NA")</f>
        <v>1</v>
      </c>
      <c r="L26915" t="str">
        <f t="shared" si="420"/>
        <v>SaaS</v>
      </c>
    </row>
    <row r="26916" spans="1:12" x14ac:dyDescent="0.25">
      <c r="A26916" t="s">
        <v>95525</v>
      </c>
      <c r="B26916" t="s">
        <v>95526</v>
      </c>
      <c r="C26916" t="s">
        <v>95527</v>
      </c>
      <c r="D26916" t="s">
        <v>70</v>
      </c>
      <c r="E26916" t="s">
        <v>14</v>
      </c>
      <c r="F26916" t="s">
        <v>21</v>
      </c>
      <c r="G26916" t="s">
        <v>84</v>
      </c>
      <c r="H26916" t="s">
        <v>4293</v>
      </c>
      <c r="I26916" t="s">
        <v>10455</v>
      </c>
      <c r="J26916" s="1">
        <v>35343</v>
      </c>
      <c r="K26916" t="b">
        <f>IFERROR(VLOOKUP(F26916,english_mapping!A:B,2,FALSE),"NA")</f>
        <v>1</v>
      </c>
      <c r="L26916" t="str">
        <f t="shared" si="420"/>
        <v>E-Commerce</v>
      </c>
    </row>
    <row r="26917" spans="1:12" x14ac:dyDescent="0.25">
      <c r="A26917" t="s">
        <v>95528</v>
      </c>
      <c r="B26917" t="s">
        <v>95529</v>
      </c>
      <c r="C26917" t="s">
        <v>95530</v>
      </c>
      <c r="D26917" t="s">
        <v>70</v>
      </c>
      <c r="E26917" t="s">
        <v>14</v>
      </c>
      <c r="F26917" t="s">
        <v>15</v>
      </c>
      <c r="G26917">
        <v>19</v>
      </c>
      <c r="H26917" t="s">
        <v>479</v>
      </c>
      <c r="I26917" t="s">
        <v>12216</v>
      </c>
      <c r="K26917" t="b">
        <f>IFERROR(VLOOKUP(F26917,english_mapping!A:B,2,FALSE),"NA")</f>
        <v>1</v>
      </c>
      <c r="L26917" t="str">
        <f t="shared" si="420"/>
        <v>E-Commerce</v>
      </c>
    </row>
    <row r="26918" spans="1:12" x14ac:dyDescent="0.25">
      <c r="A26918" t="s">
        <v>95531</v>
      </c>
      <c r="B26918" t="s">
        <v>95532</v>
      </c>
      <c r="C26918" t="s">
        <v>95533</v>
      </c>
      <c r="D26918" t="s">
        <v>262</v>
      </c>
      <c r="E26918" t="s">
        <v>109</v>
      </c>
      <c r="F26918" t="s">
        <v>21</v>
      </c>
      <c r="G26918" t="s">
        <v>206</v>
      </c>
      <c r="H26918" t="s">
        <v>7094</v>
      </c>
      <c r="I26918" t="s">
        <v>7094</v>
      </c>
      <c r="J26918" s="1">
        <v>39814</v>
      </c>
      <c r="K26918" t="b">
        <f>IFERROR(VLOOKUP(F26918,english_mapping!A:B,2,FALSE),"NA")</f>
        <v>1</v>
      </c>
      <c r="L26918" t="str">
        <f t="shared" si="420"/>
        <v>Enterprise Software</v>
      </c>
    </row>
    <row r="26919" spans="1:12" x14ac:dyDescent="0.25">
      <c r="A26919" t="s">
        <v>95534</v>
      </c>
      <c r="B26919" t="s">
        <v>95535</v>
      </c>
      <c r="C26919" t="s">
        <v>95536</v>
      </c>
      <c r="D26919" t="s">
        <v>38</v>
      </c>
      <c r="E26919" t="s">
        <v>109</v>
      </c>
      <c r="F26919" t="s">
        <v>21</v>
      </c>
      <c r="G26919" t="s">
        <v>101</v>
      </c>
      <c r="H26919" t="s">
        <v>102</v>
      </c>
      <c r="I26919" t="s">
        <v>103</v>
      </c>
      <c r="J26919" s="1">
        <v>40179</v>
      </c>
      <c r="K26919" t="b">
        <f>IFERROR(VLOOKUP(F26919,english_mapping!A:B,2,FALSE),"NA")</f>
        <v>1</v>
      </c>
      <c r="L26919" t="str">
        <f t="shared" si="420"/>
        <v>Software</v>
      </c>
    </row>
    <row r="26920" spans="1:12" x14ac:dyDescent="0.25">
      <c r="A26920" t="s">
        <v>95537</v>
      </c>
      <c r="B26920" t="s">
        <v>95538</v>
      </c>
      <c r="D26920" t="s">
        <v>246</v>
      </c>
      <c r="E26920" t="s">
        <v>14</v>
      </c>
      <c r="F26920" t="s">
        <v>21</v>
      </c>
      <c r="G26920" t="s">
        <v>117</v>
      </c>
      <c r="H26920" t="s">
        <v>118</v>
      </c>
      <c r="I26920" t="s">
        <v>118</v>
      </c>
      <c r="J26920" s="1">
        <v>39448</v>
      </c>
      <c r="K26920" t="b">
        <f>IFERROR(VLOOKUP(F26920,english_mapping!A:B,2,FALSE),"NA")</f>
        <v>1</v>
      </c>
      <c r="L26920" t="str">
        <f t="shared" si="420"/>
        <v>Fashion</v>
      </c>
    </row>
    <row r="26921" spans="1:12" x14ac:dyDescent="0.25">
      <c r="A26921" t="s">
        <v>95539</v>
      </c>
      <c r="B26921" t="s">
        <v>95540</v>
      </c>
      <c r="C26921" t="s">
        <v>95541</v>
      </c>
      <c r="D26921" t="s">
        <v>51</v>
      </c>
      <c r="E26921" t="s">
        <v>14</v>
      </c>
      <c r="F26921" t="s">
        <v>21</v>
      </c>
      <c r="G26921" t="s">
        <v>101</v>
      </c>
      <c r="H26921" t="s">
        <v>102</v>
      </c>
      <c r="I26921" t="s">
        <v>103</v>
      </c>
      <c r="K26921" t="b">
        <f>IFERROR(VLOOKUP(F26921,english_mapping!A:B,2,FALSE),"NA")</f>
        <v>1</v>
      </c>
      <c r="L26921" t="str">
        <f t="shared" si="420"/>
        <v>Biotechnology</v>
      </c>
    </row>
    <row r="26922" spans="1:12" x14ac:dyDescent="0.25">
      <c r="A26922" t="s">
        <v>95542</v>
      </c>
      <c r="B26922" t="s">
        <v>95543</v>
      </c>
      <c r="D26922" t="s">
        <v>666</v>
      </c>
      <c r="E26922" t="s">
        <v>109</v>
      </c>
      <c r="F26922" t="s">
        <v>21</v>
      </c>
      <c r="G26922" t="s">
        <v>84</v>
      </c>
      <c r="H26922" t="s">
        <v>3647</v>
      </c>
      <c r="I26922" t="s">
        <v>3647</v>
      </c>
      <c r="J26922" s="1">
        <v>36526</v>
      </c>
      <c r="K26922" t="b">
        <f>IFERROR(VLOOKUP(F26922,english_mapping!A:B,2,FALSE),"NA")</f>
        <v>1</v>
      </c>
      <c r="L26922" t="str">
        <f t="shared" si="420"/>
        <v>Technology</v>
      </c>
    </row>
    <row r="26923" spans="1:12" x14ac:dyDescent="0.25">
      <c r="A26923" t="s">
        <v>95544</v>
      </c>
      <c r="B26923" t="s">
        <v>95545</v>
      </c>
      <c r="E26923" t="s">
        <v>14</v>
      </c>
      <c r="J26923" s="1">
        <v>39083</v>
      </c>
      <c r="K26923" t="str">
        <f>IFERROR(VLOOKUP(F26923,english_mapping!A:B,2,FALSE),"NA")</f>
        <v>NA</v>
      </c>
      <c r="L26923">
        <f t="shared" si="420"/>
        <v>0</v>
      </c>
    </row>
    <row r="26924" spans="1:12" x14ac:dyDescent="0.25">
      <c r="A26924" t="s">
        <v>95546</v>
      </c>
      <c r="B26924" t="s">
        <v>95547</v>
      </c>
      <c r="C26924" t="s">
        <v>95548</v>
      </c>
      <c r="D26924" t="s">
        <v>95549</v>
      </c>
      <c r="E26924" t="s">
        <v>109</v>
      </c>
      <c r="F26924" t="s">
        <v>21</v>
      </c>
      <c r="G26924" t="s">
        <v>138</v>
      </c>
      <c r="H26924" t="s">
        <v>139</v>
      </c>
      <c r="I26924" t="s">
        <v>139</v>
      </c>
      <c r="J26924" t="s">
        <v>95550</v>
      </c>
      <c r="K26924" t="b">
        <f>IFERROR(VLOOKUP(F26924,english_mapping!A:B,2,FALSE),"NA")</f>
        <v>1</v>
      </c>
      <c r="L26924" t="str">
        <f t="shared" si="420"/>
        <v>Artists Globally</v>
      </c>
    </row>
    <row r="26925" spans="1:12" x14ac:dyDescent="0.25">
      <c r="A26925" t="s">
        <v>95551</v>
      </c>
      <c r="B26925" t="s">
        <v>95552</v>
      </c>
      <c r="C26925" t="s">
        <v>95553</v>
      </c>
      <c r="D26925" t="s">
        <v>95554</v>
      </c>
      <c r="E26925" t="s">
        <v>14</v>
      </c>
      <c r="F26925" t="s">
        <v>21</v>
      </c>
      <c r="G26925" t="s">
        <v>59</v>
      </c>
      <c r="H26925" t="s">
        <v>987</v>
      </c>
      <c r="I26925" t="s">
        <v>988</v>
      </c>
      <c r="J26925" s="1">
        <v>42005</v>
      </c>
      <c r="K26925" t="b">
        <f>IFERROR(VLOOKUP(F26925,english_mapping!A:B,2,FALSE),"NA")</f>
        <v>1</v>
      </c>
      <c r="L26925" t="str">
        <f t="shared" si="420"/>
        <v>Digital Media</v>
      </c>
    </row>
    <row r="26926" spans="1:12" x14ac:dyDescent="0.25">
      <c r="A26926" t="s">
        <v>95555</v>
      </c>
      <c r="B26926" t="s">
        <v>95556</v>
      </c>
      <c r="C26926" t="s">
        <v>95557</v>
      </c>
      <c r="D26926" t="s">
        <v>30334</v>
      </c>
      <c r="E26926" t="s">
        <v>109</v>
      </c>
      <c r="F26926" t="s">
        <v>21</v>
      </c>
      <c r="G26926" t="s">
        <v>1383</v>
      </c>
      <c r="H26926" t="s">
        <v>1384</v>
      </c>
      <c r="I26926" t="s">
        <v>1384</v>
      </c>
      <c r="J26926" s="1">
        <v>35798</v>
      </c>
      <c r="K26926" t="b">
        <f>IFERROR(VLOOKUP(F26926,english_mapping!A:B,2,FALSE),"NA")</f>
        <v>1</v>
      </c>
      <c r="L26926" t="str">
        <f t="shared" si="420"/>
        <v>Collaboration</v>
      </c>
    </row>
    <row r="26927" spans="1:12" x14ac:dyDescent="0.25">
      <c r="A26927" t="s">
        <v>95558</v>
      </c>
      <c r="B26927" t="s">
        <v>95559</v>
      </c>
      <c r="D26927" t="s">
        <v>38</v>
      </c>
      <c r="E26927" t="s">
        <v>14</v>
      </c>
      <c r="F26927" t="s">
        <v>52</v>
      </c>
      <c r="G26927" t="s">
        <v>200</v>
      </c>
      <c r="H26927" t="s">
        <v>201</v>
      </c>
      <c r="I26927" t="s">
        <v>201</v>
      </c>
      <c r="J26927" s="1">
        <v>41647</v>
      </c>
      <c r="K26927" t="b">
        <f>IFERROR(VLOOKUP(F26927,english_mapping!A:B,2,FALSE),"NA")</f>
        <v>1</v>
      </c>
      <c r="L26927" t="str">
        <f t="shared" si="420"/>
        <v>Software</v>
      </c>
    </row>
    <row r="26928" spans="1:12" x14ac:dyDescent="0.25">
      <c r="A26928" t="s">
        <v>95560</v>
      </c>
      <c r="B26928" t="s">
        <v>95561</v>
      </c>
      <c r="D26928" t="s">
        <v>95562</v>
      </c>
      <c r="E26928" t="s">
        <v>14</v>
      </c>
      <c r="F26928" t="s">
        <v>21</v>
      </c>
      <c r="G26928" t="s">
        <v>39</v>
      </c>
      <c r="H26928" t="s">
        <v>281</v>
      </c>
      <c r="I26928" t="s">
        <v>95563</v>
      </c>
      <c r="J26928" s="1">
        <v>36161</v>
      </c>
      <c r="K26928" t="b">
        <f>IFERROR(VLOOKUP(F26928,english_mapping!A:B,2,FALSE),"NA")</f>
        <v>1</v>
      </c>
      <c r="L26928" t="str">
        <f t="shared" si="420"/>
        <v>Logistics</v>
      </c>
    </row>
    <row r="26929" spans="1:12" x14ac:dyDescent="0.25">
      <c r="A26929" t="s">
        <v>95564</v>
      </c>
      <c r="B26929" t="s">
        <v>95565</v>
      </c>
      <c r="C26929" t="s">
        <v>95566</v>
      </c>
      <c r="D26929" t="s">
        <v>38</v>
      </c>
      <c r="E26929" t="s">
        <v>14</v>
      </c>
      <c r="F26929" t="s">
        <v>21</v>
      </c>
      <c r="G26929" t="s">
        <v>138</v>
      </c>
      <c r="H26929" t="s">
        <v>139</v>
      </c>
      <c r="I26929" t="s">
        <v>2561</v>
      </c>
      <c r="J26929" s="1">
        <v>37257</v>
      </c>
      <c r="K26929" t="b">
        <f>IFERROR(VLOOKUP(F26929,english_mapping!A:B,2,FALSE),"NA")</f>
        <v>1</v>
      </c>
      <c r="L26929" t="str">
        <f t="shared" si="420"/>
        <v>Software</v>
      </c>
    </row>
    <row r="26930" spans="1:12" x14ac:dyDescent="0.25">
      <c r="A26930" t="s">
        <v>95567</v>
      </c>
      <c r="B26930" t="s">
        <v>95568</v>
      </c>
      <c r="C26930" t="s">
        <v>95569</v>
      </c>
      <c r="D26930" t="s">
        <v>95570</v>
      </c>
      <c r="E26930" t="s">
        <v>109</v>
      </c>
      <c r="K26930" t="str">
        <f>IFERROR(VLOOKUP(F26930,english_mapping!A:B,2,FALSE),"NA")</f>
        <v>NA</v>
      </c>
      <c r="L26930" t="str">
        <f t="shared" si="420"/>
        <v>Classifieds</v>
      </c>
    </row>
    <row r="26931" spans="1:12" x14ac:dyDescent="0.25">
      <c r="A26931" t="s">
        <v>95571</v>
      </c>
      <c r="B26931" t="s">
        <v>95572</v>
      </c>
      <c r="C26931" t="s">
        <v>95573</v>
      </c>
      <c r="D26931" t="s">
        <v>755</v>
      </c>
      <c r="E26931" t="s">
        <v>14</v>
      </c>
      <c r="J26931" s="1">
        <v>38718</v>
      </c>
      <c r="K26931" t="str">
        <f>IFERROR(VLOOKUP(F26931,english_mapping!A:B,2,FALSE),"NA")</f>
        <v>NA</v>
      </c>
      <c r="L26931" t="str">
        <f t="shared" si="420"/>
        <v>Hardware + Software</v>
      </c>
    </row>
    <row r="26932" spans="1:12" x14ac:dyDescent="0.25">
      <c r="A26932" t="s">
        <v>95574</v>
      </c>
      <c r="B26932" t="s">
        <v>95575</v>
      </c>
      <c r="C26932" t="s">
        <v>95576</v>
      </c>
      <c r="D26932" t="s">
        <v>95577</v>
      </c>
      <c r="E26932" t="s">
        <v>14</v>
      </c>
      <c r="F26932" t="s">
        <v>21</v>
      </c>
      <c r="G26932" t="s">
        <v>138</v>
      </c>
      <c r="H26932" t="s">
        <v>139</v>
      </c>
      <c r="I26932" t="s">
        <v>139</v>
      </c>
      <c r="J26932" s="1">
        <v>40909</v>
      </c>
      <c r="K26932" t="b">
        <f>IFERROR(VLOOKUP(F26932,english_mapping!A:B,2,FALSE),"NA")</f>
        <v>1</v>
      </c>
      <c r="L26932" t="str">
        <f t="shared" si="420"/>
        <v>Consumer Goods</v>
      </c>
    </row>
    <row r="26933" spans="1:12" x14ac:dyDescent="0.25">
      <c r="A26933" t="s">
        <v>95578</v>
      </c>
      <c r="B26933" t="s">
        <v>95579</v>
      </c>
      <c r="C26933" t="s">
        <v>95580</v>
      </c>
      <c r="D26933" t="s">
        <v>38</v>
      </c>
      <c r="E26933" t="s">
        <v>205</v>
      </c>
      <c r="F26933" t="s">
        <v>21</v>
      </c>
      <c r="G26933" t="s">
        <v>154</v>
      </c>
      <c r="H26933" t="s">
        <v>242</v>
      </c>
      <c r="I26933" t="s">
        <v>3972</v>
      </c>
      <c r="J26933" s="1">
        <v>39814</v>
      </c>
      <c r="K26933" t="b">
        <f>IFERROR(VLOOKUP(F26933,english_mapping!A:B,2,FALSE),"NA")</f>
        <v>1</v>
      </c>
      <c r="L26933" t="str">
        <f t="shared" si="420"/>
        <v>Software</v>
      </c>
    </row>
    <row r="26934" spans="1:12" x14ac:dyDescent="0.25">
      <c r="A26934" t="s">
        <v>95581</v>
      </c>
      <c r="B26934" t="s">
        <v>95582</v>
      </c>
      <c r="C26934" t="s">
        <v>95583</v>
      </c>
      <c r="D26934" t="s">
        <v>95584</v>
      </c>
      <c r="E26934" t="s">
        <v>205</v>
      </c>
      <c r="F26934" t="s">
        <v>365</v>
      </c>
      <c r="G26934">
        <v>28</v>
      </c>
      <c r="H26934" t="s">
        <v>5824</v>
      </c>
      <c r="I26934" t="s">
        <v>5824</v>
      </c>
      <c r="K26934" t="b">
        <f>IFERROR(VLOOKUP(F26934,english_mapping!A:B,2,FALSE),"NA")</f>
        <v>0</v>
      </c>
      <c r="L26934" t="str">
        <f t="shared" si="420"/>
        <v>Development Platforms</v>
      </c>
    </row>
    <row r="26935" spans="1:12" x14ac:dyDescent="0.25">
      <c r="A26935" t="s">
        <v>95585</v>
      </c>
      <c r="B26935" t="s">
        <v>95586</v>
      </c>
      <c r="C26935" t="s">
        <v>95587</v>
      </c>
      <c r="D26935" t="s">
        <v>95588</v>
      </c>
      <c r="E26935" t="s">
        <v>14</v>
      </c>
      <c r="F26935" t="s">
        <v>560</v>
      </c>
      <c r="G26935">
        <v>56</v>
      </c>
      <c r="H26935" t="s">
        <v>2614</v>
      </c>
      <c r="I26935" t="s">
        <v>2614</v>
      </c>
      <c r="J26935" s="1">
        <v>38353</v>
      </c>
      <c r="K26935" t="b">
        <f>IFERROR(VLOOKUP(F26935,english_mapping!A:B,2,FALSE),"NA")</f>
        <v>0</v>
      </c>
      <c r="L26935" t="str">
        <f t="shared" si="420"/>
        <v>Business Intelligence</v>
      </c>
    </row>
    <row r="26936" spans="1:12" x14ac:dyDescent="0.25">
      <c r="A26936" t="s">
        <v>95589</v>
      </c>
      <c r="B26936" t="s">
        <v>95590</v>
      </c>
      <c r="C26936" t="s">
        <v>95591</v>
      </c>
      <c r="D26936" t="s">
        <v>18585</v>
      </c>
      <c r="E26936" t="s">
        <v>205</v>
      </c>
      <c r="F26936" t="s">
        <v>21</v>
      </c>
      <c r="G26936" t="s">
        <v>59</v>
      </c>
      <c r="H26936" t="s">
        <v>6651</v>
      </c>
      <c r="I26936" t="s">
        <v>13403</v>
      </c>
      <c r="J26936" s="1">
        <v>35065</v>
      </c>
      <c r="K26936" t="b">
        <f>IFERROR(VLOOKUP(F26936,english_mapping!A:B,2,FALSE),"NA")</f>
        <v>1</v>
      </c>
      <c r="L26936" t="str">
        <f t="shared" si="420"/>
        <v>Consumer Goods</v>
      </c>
    </row>
    <row r="26937" spans="1:12" x14ac:dyDescent="0.25">
      <c r="A26937" t="s">
        <v>95592</v>
      </c>
      <c r="B26937" t="s">
        <v>95593</v>
      </c>
      <c r="E26937" t="s">
        <v>205</v>
      </c>
      <c r="K26937" t="str">
        <f>IFERROR(VLOOKUP(F26937,english_mapping!A:B,2,FALSE),"NA")</f>
        <v>NA</v>
      </c>
      <c r="L26937">
        <f t="shared" si="420"/>
        <v>0</v>
      </c>
    </row>
    <row r="26938" spans="1:12" x14ac:dyDescent="0.25">
      <c r="A26938" t="s">
        <v>95594</v>
      </c>
      <c r="B26938" t="s">
        <v>95595</v>
      </c>
      <c r="C26938" t="s">
        <v>95596</v>
      </c>
      <c r="D26938" t="s">
        <v>95597</v>
      </c>
      <c r="E26938" t="s">
        <v>14</v>
      </c>
      <c r="F26938" t="s">
        <v>21</v>
      </c>
      <c r="G26938" t="s">
        <v>117</v>
      </c>
      <c r="H26938" t="s">
        <v>118</v>
      </c>
      <c r="I26938" t="s">
        <v>95598</v>
      </c>
      <c r="J26938" s="1">
        <v>42162</v>
      </c>
      <c r="K26938" t="b">
        <f>IFERROR(VLOOKUP(F26938,english_mapping!A:B,2,FALSE),"NA")</f>
        <v>1</v>
      </c>
      <c r="L26938" t="str">
        <f t="shared" si="420"/>
        <v>Business Services</v>
      </c>
    </row>
    <row r="26939" spans="1:12" x14ac:dyDescent="0.25">
      <c r="A26939" t="s">
        <v>95599</v>
      </c>
      <c r="B26939" t="s">
        <v>95600</v>
      </c>
      <c r="C26939" t="s">
        <v>95601</v>
      </c>
      <c r="D26939" t="s">
        <v>1275</v>
      </c>
      <c r="E26939" t="s">
        <v>14</v>
      </c>
      <c r="F26939" t="s">
        <v>21</v>
      </c>
      <c r="G26939" t="s">
        <v>297</v>
      </c>
      <c r="H26939" t="s">
        <v>298</v>
      </c>
      <c r="I26939" t="s">
        <v>6027</v>
      </c>
      <c r="K26939" t="b">
        <f>IFERROR(VLOOKUP(F26939,english_mapping!A:B,2,FALSE),"NA")</f>
        <v>1</v>
      </c>
      <c r="L26939" t="str">
        <f t="shared" si="420"/>
        <v>Health Care</v>
      </c>
    </row>
    <row r="26940" spans="1:12" x14ac:dyDescent="0.25">
      <c r="A26940" t="s">
        <v>95602</v>
      </c>
      <c r="B26940" t="s">
        <v>95603</v>
      </c>
      <c r="C26940" t="s">
        <v>95604</v>
      </c>
      <c r="D26940" t="s">
        <v>95605</v>
      </c>
      <c r="E26940" t="s">
        <v>14</v>
      </c>
      <c r="F26940" t="s">
        <v>21</v>
      </c>
      <c r="G26940" t="s">
        <v>59</v>
      </c>
      <c r="H26940" t="s">
        <v>60</v>
      </c>
      <c r="I26940" t="s">
        <v>1128</v>
      </c>
      <c r="J26940" s="1">
        <v>41275</v>
      </c>
      <c r="K26940" t="b">
        <f>IFERROR(VLOOKUP(F26940,english_mapping!A:B,2,FALSE),"NA")</f>
        <v>1</v>
      </c>
      <c r="L26940" t="str">
        <f t="shared" si="420"/>
        <v>Data Centers</v>
      </c>
    </row>
    <row r="26941" spans="1:12" x14ac:dyDescent="0.25">
      <c r="A26941" t="s">
        <v>95606</v>
      </c>
      <c r="B26941" t="s">
        <v>95607</v>
      </c>
      <c r="C26941" t="s">
        <v>95608</v>
      </c>
      <c r="D26941" t="s">
        <v>95609</v>
      </c>
      <c r="E26941" t="s">
        <v>14</v>
      </c>
      <c r="F26941" t="s">
        <v>21</v>
      </c>
      <c r="G26941" t="s">
        <v>285</v>
      </c>
      <c r="H26941" t="s">
        <v>1054</v>
      </c>
      <c r="I26941" t="s">
        <v>1054</v>
      </c>
      <c r="J26941" s="1">
        <v>38353</v>
      </c>
      <c r="K26941" t="b">
        <f>IFERROR(VLOOKUP(F26941,english_mapping!A:B,2,FALSE),"NA")</f>
        <v>1</v>
      </c>
      <c r="L26941" t="str">
        <f t="shared" si="420"/>
        <v>Agriculture</v>
      </c>
    </row>
    <row r="26942" spans="1:12" x14ac:dyDescent="0.25">
      <c r="A26942" t="s">
        <v>95610</v>
      </c>
      <c r="B26942" t="s">
        <v>95611</v>
      </c>
      <c r="C26942" t="s">
        <v>95612</v>
      </c>
      <c r="D26942" t="s">
        <v>95588</v>
      </c>
      <c r="E26942" t="s">
        <v>205</v>
      </c>
      <c r="F26942" t="s">
        <v>124</v>
      </c>
      <c r="G26942" t="s">
        <v>8265</v>
      </c>
      <c r="H26942" t="s">
        <v>126</v>
      </c>
      <c r="I26942" t="s">
        <v>13065</v>
      </c>
      <c r="J26942" s="1">
        <v>39451</v>
      </c>
      <c r="K26942" t="b">
        <f>IFERROR(VLOOKUP(F26942,english_mapping!A:B,2,FALSE),"NA")</f>
        <v>1</v>
      </c>
      <c r="L26942" t="str">
        <f t="shared" si="420"/>
        <v>Business Intelligence</v>
      </c>
    </row>
    <row r="26943" spans="1:12" x14ac:dyDescent="0.25">
      <c r="A26943" t="s">
        <v>95613</v>
      </c>
      <c r="B26943" t="s">
        <v>95614</v>
      </c>
      <c r="C26943" t="s">
        <v>95615</v>
      </c>
      <c r="D26943" t="s">
        <v>95616</v>
      </c>
      <c r="E26943" t="s">
        <v>14</v>
      </c>
      <c r="F26943" t="s">
        <v>124</v>
      </c>
      <c r="G26943" t="s">
        <v>125</v>
      </c>
      <c r="H26943" t="s">
        <v>126</v>
      </c>
      <c r="I26943" t="s">
        <v>126</v>
      </c>
      <c r="J26943" s="1">
        <v>41282</v>
      </c>
      <c r="K26943" t="b">
        <f>IFERROR(VLOOKUP(F26943,english_mapping!A:B,2,FALSE),"NA")</f>
        <v>1</v>
      </c>
      <c r="L26943" t="str">
        <f t="shared" si="420"/>
        <v>Analytics</v>
      </c>
    </row>
    <row r="26944" spans="1:12" x14ac:dyDescent="0.25">
      <c r="A26944" t="s">
        <v>95617</v>
      </c>
      <c r="B26944" t="s">
        <v>95618</v>
      </c>
      <c r="C26944" t="s">
        <v>95619</v>
      </c>
      <c r="D26944" t="s">
        <v>15869</v>
      </c>
      <c r="E26944" t="s">
        <v>14</v>
      </c>
      <c r="F26944" t="s">
        <v>712</v>
      </c>
      <c r="G26944">
        <v>5</v>
      </c>
      <c r="H26944" t="s">
        <v>713</v>
      </c>
      <c r="I26944" t="s">
        <v>3525</v>
      </c>
      <c r="J26944" s="1">
        <v>41640</v>
      </c>
      <c r="K26944" t="b">
        <f>IFERROR(VLOOKUP(F26944,english_mapping!A:B,2,FALSE),"NA")</f>
        <v>0</v>
      </c>
      <c r="L26944" t="str">
        <f t="shared" si="420"/>
        <v>Network Security</v>
      </c>
    </row>
    <row r="26945" spans="1:12" x14ac:dyDescent="0.25">
      <c r="A26945" t="s">
        <v>95620</v>
      </c>
      <c r="B26945" t="s">
        <v>95621</v>
      </c>
      <c r="C26945" t="s">
        <v>95622</v>
      </c>
      <c r="D26945" t="s">
        <v>95623</v>
      </c>
      <c r="E26945" t="s">
        <v>14</v>
      </c>
      <c r="J26945" s="1">
        <v>39572</v>
      </c>
      <c r="K26945" t="str">
        <f>IFERROR(VLOOKUP(F26945,english_mapping!A:B,2,FALSE),"NA")</f>
        <v>NA</v>
      </c>
      <c r="L26945" t="str">
        <f t="shared" si="420"/>
        <v>Curated Web</v>
      </c>
    </row>
    <row r="26946" spans="1:12" x14ac:dyDescent="0.25">
      <c r="A26946" t="s">
        <v>95624</v>
      </c>
      <c r="B26946" t="s">
        <v>95625</v>
      </c>
      <c r="C26946" t="s">
        <v>95626</v>
      </c>
      <c r="D26946" t="s">
        <v>95627</v>
      </c>
      <c r="E26946" t="s">
        <v>14</v>
      </c>
      <c r="F26946" t="s">
        <v>46</v>
      </c>
      <c r="H26946" t="s">
        <v>47</v>
      </c>
      <c r="I26946" t="s">
        <v>47</v>
      </c>
      <c r="J26946" s="1">
        <v>39088</v>
      </c>
      <c r="K26946" t="b">
        <f>IFERROR(VLOOKUP(F26946,english_mapping!A:B,2,FALSE),"NA")</f>
        <v>0</v>
      </c>
      <c r="L26946" t="str">
        <f t="shared" si="420"/>
        <v>Curated Web</v>
      </c>
    </row>
    <row r="26947" spans="1:12" x14ac:dyDescent="0.25">
      <c r="A26947" t="s">
        <v>95628</v>
      </c>
      <c r="B26947" t="s">
        <v>95629</v>
      </c>
      <c r="C26947" t="s">
        <v>95630</v>
      </c>
      <c r="D26947" t="s">
        <v>2541</v>
      </c>
      <c r="E26947" t="s">
        <v>14</v>
      </c>
      <c r="F26947" t="s">
        <v>21</v>
      </c>
      <c r="G26947" t="s">
        <v>59</v>
      </c>
      <c r="H26947" t="s">
        <v>60</v>
      </c>
      <c r="I26947" t="s">
        <v>616</v>
      </c>
      <c r="J26947" s="1">
        <v>37987</v>
      </c>
      <c r="K26947" t="b">
        <f>IFERROR(VLOOKUP(F26947,english_mapping!A:B,2,FALSE),"NA")</f>
        <v>1</v>
      </c>
      <c r="L26947" t="str">
        <f t="shared" si="420"/>
        <v>Advertising</v>
      </c>
    </row>
    <row r="26948" spans="1:12" x14ac:dyDescent="0.25">
      <c r="A26948" t="s">
        <v>95631</v>
      </c>
      <c r="B26948" t="s">
        <v>95632</v>
      </c>
      <c r="C26948" t="s">
        <v>95633</v>
      </c>
      <c r="D26948" t="s">
        <v>95634</v>
      </c>
      <c r="E26948" t="s">
        <v>14</v>
      </c>
      <c r="F26948" t="s">
        <v>346</v>
      </c>
      <c r="G26948">
        <v>7</v>
      </c>
      <c r="H26948" t="s">
        <v>776</v>
      </c>
      <c r="I26948" t="s">
        <v>776</v>
      </c>
      <c r="J26948" s="1">
        <v>41249</v>
      </c>
      <c r="K26948" t="b">
        <f>IFERROR(VLOOKUP(F26948,english_mapping!A:B,2,FALSE),"NA")</f>
        <v>0</v>
      </c>
      <c r="L26948" t="str">
        <f t="shared" ref="L26948:L27011" si="421">IFERROR(LEFT(D26948,(FIND("|",D26948))-1),D26948)</f>
        <v>Consumer Internet</v>
      </c>
    </row>
    <row r="26949" spans="1:12" x14ac:dyDescent="0.25">
      <c r="A26949" t="s">
        <v>95635</v>
      </c>
      <c r="B26949" t="s">
        <v>95636</v>
      </c>
      <c r="C26949" t="s">
        <v>95637</v>
      </c>
      <c r="D26949" t="s">
        <v>38</v>
      </c>
      <c r="E26949" t="s">
        <v>14</v>
      </c>
      <c r="F26949" t="s">
        <v>21</v>
      </c>
      <c r="G26949" t="s">
        <v>655</v>
      </c>
      <c r="H26949" t="s">
        <v>656</v>
      </c>
      <c r="I26949" t="s">
        <v>656</v>
      </c>
      <c r="K26949" t="b">
        <f>IFERROR(VLOOKUP(F26949,english_mapping!A:B,2,FALSE),"NA")</f>
        <v>1</v>
      </c>
      <c r="L26949" t="str">
        <f t="shared" si="421"/>
        <v>Software</v>
      </c>
    </row>
    <row r="26950" spans="1:12" x14ac:dyDescent="0.25">
      <c r="A26950" t="s">
        <v>95638</v>
      </c>
      <c r="B26950" t="s">
        <v>95639</v>
      </c>
      <c r="C26950" t="s">
        <v>95640</v>
      </c>
      <c r="D26950" t="s">
        <v>95641</v>
      </c>
      <c r="E26950" t="s">
        <v>14</v>
      </c>
      <c r="F26950" t="s">
        <v>21</v>
      </c>
      <c r="G26950" t="s">
        <v>285</v>
      </c>
      <c r="H26950" t="s">
        <v>889</v>
      </c>
      <c r="I26950" t="s">
        <v>890</v>
      </c>
      <c r="J26950" s="1">
        <v>40544</v>
      </c>
      <c r="K26950" t="b">
        <f>IFERROR(VLOOKUP(F26950,english_mapping!A:B,2,FALSE),"NA")</f>
        <v>1</v>
      </c>
      <c r="L26950" t="str">
        <f t="shared" si="421"/>
        <v>Hardware + Software</v>
      </c>
    </row>
    <row r="26951" spans="1:12" x14ac:dyDescent="0.25">
      <c r="A26951" t="s">
        <v>95642</v>
      </c>
      <c r="B26951" t="s">
        <v>95643</v>
      </c>
      <c r="D26951" t="s">
        <v>952</v>
      </c>
      <c r="E26951" t="s">
        <v>109</v>
      </c>
      <c r="F26951" t="s">
        <v>21</v>
      </c>
      <c r="G26951" t="s">
        <v>434</v>
      </c>
      <c r="H26951" t="s">
        <v>535</v>
      </c>
      <c r="I26951" t="s">
        <v>3742</v>
      </c>
      <c r="J26951" s="1">
        <v>35065</v>
      </c>
      <c r="K26951" t="b">
        <f>IFERROR(VLOOKUP(F26951,english_mapping!A:B,2,FALSE),"NA")</f>
        <v>1</v>
      </c>
      <c r="L26951" t="str">
        <f t="shared" si="421"/>
        <v>Messaging</v>
      </c>
    </row>
    <row r="26952" spans="1:12" x14ac:dyDescent="0.25">
      <c r="A26952" t="s">
        <v>95644</v>
      </c>
      <c r="B26952" t="s">
        <v>95645</v>
      </c>
      <c r="C26952" t="s">
        <v>95646</v>
      </c>
      <c r="D26952" t="s">
        <v>755</v>
      </c>
      <c r="E26952" t="s">
        <v>14</v>
      </c>
      <c r="F26952" t="s">
        <v>21</v>
      </c>
      <c r="G26952" t="s">
        <v>101</v>
      </c>
      <c r="H26952" t="s">
        <v>102</v>
      </c>
      <c r="I26952" t="s">
        <v>103</v>
      </c>
      <c r="J26952" s="1">
        <v>40544</v>
      </c>
      <c r="K26952" t="b">
        <f>IFERROR(VLOOKUP(F26952,english_mapping!A:B,2,FALSE),"NA")</f>
        <v>1</v>
      </c>
      <c r="L26952" t="str">
        <f t="shared" si="421"/>
        <v>Hardware + Software</v>
      </c>
    </row>
    <row r="26953" spans="1:12" x14ac:dyDescent="0.25">
      <c r="A26953" t="s">
        <v>95647</v>
      </c>
      <c r="B26953" t="s">
        <v>95648</v>
      </c>
      <c r="C26953" t="s">
        <v>95649</v>
      </c>
      <c r="D26953" t="s">
        <v>53215</v>
      </c>
      <c r="E26953" t="s">
        <v>14</v>
      </c>
      <c r="F26953" t="s">
        <v>1163</v>
      </c>
      <c r="G26953">
        <v>15</v>
      </c>
      <c r="H26953" t="s">
        <v>4106</v>
      </c>
      <c r="I26953" t="s">
        <v>8037</v>
      </c>
      <c r="J26953" s="1">
        <v>39090</v>
      </c>
      <c r="K26953" t="b">
        <f>IFERROR(VLOOKUP(F26953,english_mapping!A:B,2,FALSE),"NA")</f>
        <v>0</v>
      </c>
      <c r="L26953" t="str">
        <f t="shared" si="421"/>
        <v>Apps</v>
      </c>
    </row>
    <row r="26954" spans="1:12" x14ac:dyDescent="0.25">
      <c r="A26954" t="s">
        <v>95650</v>
      </c>
      <c r="B26954" t="s">
        <v>95651</v>
      </c>
      <c r="C26954" t="s">
        <v>95652</v>
      </c>
      <c r="D26954" t="s">
        <v>95653</v>
      </c>
      <c r="E26954" t="s">
        <v>14</v>
      </c>
      <c r="F26954" t="s">
        <v>560</v>
      </c>
      <c r="G26954">
        <v>56</v>
      </c>
      <c r="H26954" t="s">
        <v>2614</v>
      </c>
      <c r="I26954" t="s">
        <v>2614</v>
      </c>
      <c r="J26954" s="1">
        <v>40544</v>
      </c>
      <c r="K26954" t="b">
        <f>IFERROR(VLOOKUP(F26954,english_mapping!A:B,2,FALSE),"NA")</f>
        <v>0</v>
      </c>
      <c r="L26954" t="str">
        <f t="shared" si="421"/>
        <v>Collectibles</v>
      </c>
    </row>
    <row r="26955" spans="1:12" x14ac:dyDescent="0.25">
      <c r="A26955" t="s">
        <v>95654</v>
      </c>
      <c r="B26955" t="s">
        <v>95655</v>
      </c>
      <c r="C26955" t="s">
        <v>95656</v>
      </c>
      <c r="D26955" t="s">
        <v>38</v>
      </c>
      <c r="E26955" t="s">
        <v>14</v>
      </c>
      <c r="F26955" t="s">
        <v>21</v>
      </c>
      <c r="G26955" t="s">
        <v>39</v>
      </c>
      <c r="H26955" t="s">
        <v>281</v>
      </c>
      <c r="I26955" t="s">
        <v>83941</v>
      </c>
      <c r="J26955" s="1">
        <v>40544</v>
      </c>
      <c r="K26955" t="b">
        <f>IFERROR(VLOOKUP(F26955,english_mapping!A:B,2,FALSE),"NA")</f>
        <v>1</v>
      </c>
      <c r="L26955" t="str">
        <f t="shared" si="421"/>
        <v>Software</v>
      </c>
    </row>
    <row r="26956" spans="1:12" x14ac:dyDescent="0.25">
      <c r="A26956" t="s">
        <v>95657</v>
      </c>
      <c r="B26956" t="s">
        <v>95658</v>
      </c>
      <c r="C26956" t="s">
        <v>95659</v>
      </c>
      <c r="D26956" t="s">
        <v>38</v>
      </c>
      <c r="E26956" t="s">
        <v>205</v>
      </c>
      <c r="K26956" t="str">
        <f>IFERROR(VLOOKUP(F26956,english_mapping!A:B,2,FALSE),"NA")</f>
        <v>NA</v>
      </c>
      <c r="L26956" t="str">
        <f t="shared" si="421"/>
        <v>Software</v>
      </c>
    </row>
    <row r="26957" spans="1:12" x14ac:dyDescent="0.25">
      <c r="A26957" t="s">
        <v>95660</v>
      </c>
      <c r="B26957" t="s">
        <v>95661</v>
      </c>
      <c r="C26957" t="s">
        <v>95662</v>
      </c>
      <c r="D26957" t="s">
        <v>89</v>
      </c>
      <c r="E26957" t="s">
        <v>14</v>
      </c>
      <c r="F26957" t="s">
        <v>21</v>
      </c>
      <c r="G26957" t="s">
        <v>138</v>
      </c>
      <c r="H26957" t="s">
        <v>139</v>
      </c>
      <c r="I26957" t="s">
        <v>13444</v>
      </c>
      <c r="J26957" s="1">
        <v>41640</v>
      </c>
      <c r="K26957" t="b">
        <f>IFERROR(VLOOKUP(F26957,english_mapping!A:B,2,FALSE),"NA")</f>
        <v>1</v>
      </c>
      <c r="L26957" t="str">
        <f t="shared" si="421"/>
        <v>Health and Wellness</v>
      </c>
    </row>
    <row r="26958" spans="1:12" x14ac:dyDescent="0.25">
      <c r="A26958" t="s">
        <v>95663</v>
      </c>
      <c r="B26958" t="s">
        <v>95664</v>
      </c>
      <c r="C26958" t="s">
        <v>95665</v>
      </c>
      <c r="D26958" t="s">
        <v>51</v>
      </c>
      <c r="E26958" t="s">
        <v>14</v>
      </c>
      <c r="F26958" t="s">
        <v>661</v>
      </c>
      <c r="G26958">
        <v>12</v>
      </c>
      <c r="H26958" t="s">
        <v>4565</v>
      </c>
      <c r="I26958" t="s">
        <v>31835</v>
      </c>
      <c r="J26958" s="1">
        <v>37987</v>
      </c>
      <c r="K26958" t="b">
        <f>IFERROR(VLOOKUP(F26958,english_mapping!A:B,2,FALSE),"NA")</f>
        <v>0</v>
      </c>
      <c r="L26958" t="str">
        <f t="shared" si="421"/>
        <v>Biotechnology</v>
      </c>
    </row>
    <row r="26959" spans="1:12" x14ac:dyDescent="0.25">
      <c r="A26959" t="s">
        <v>95666</v>
      </c>
      <c r="B26959" t="s">
        <v>95667</v>
      </c>
      <c r="C26959" t="s">
        <v>95668</v>
      </c>
      <c r="D26959" t="s">
        <v>3039</v>
      </c>
      <c r="E26959" t="s">
        <v>14</v>
      </c>
      <c r="F26959" t="s">
        <v>3397</v>
      </c>
      <c r="G26959">
        <v>14</v>
      </c>
      <c r="H26959" t="s">
        <v>6349</v>
      </c>
      <c r="I26959" t="s">
        <v>6349</v>
      </c>
      <c r="K26959" t="b">
        <f>IFERROR(VLOOKUP(F26959,english_mapping!A:B,2,FALSE),"NA")</f>
        <v>0</v>
      </c>
      <c r="L26959" t="str">
        <f t="shared" si="421"/>
        <v>Medical</v>
      </c>
    </row>
    <row r="26960" spans="1:12" x14ac:dyDescent="0.25">
      <c r="A26960" t="s">
        <v>95669</v>
      </c>
      <c r="B26960" t="s">
        <v>95670</v>
      </c>
      <c r="C26960" t="s">
        <v>95671</v>
      </c>
      <c r="D26960" t="s">
        <v>5297</v>
      </c>
      <c r="E26960" t="s">
        <v>14</v>
      </c>
      <c r="F26960" t="s">
        <v>21</v>
      </c>
      <c r="G26960" t="s">
        <v>285</v>
      </c>
      <c r="H26960" t="s">
        <v>1054</v>
      </c>
      <c r="I26960" t="s">
        <v>1054</v>
      </c>
      <c r="J26960" t="s">
        <v>41827</v>
      </c>
      <c r="K26960" t="b">
        <f>IFERROR(VLOOKUP(F26960,english_mapping!A:B,2,FALSE),"NA")</f>
        <v>1</v>
      </c>
      <c r="L26960" t="str">
        <f t="shared" si="421"/>
        <v>Networking</v>
      </c>
    </row>
    <row r="26961" spans="1:12" x14ac:dyDescent="0.25">
      <c r="A26961" t="s">
        <v>95672</v>
      </c>
      <c r="B26961" t="s">
        <v>95673</v>
      </c>
      <c r="C26961" t="s">
        <v>95674</v>
      </c>
      <c r="D26961" t="s">
        <v>51</v>
      </c>
      <c r="E26961" t="s">
        <v>14</v>
      </c>
      <c r="F26961" t="s">
        <v>21</v>
      </c>
      <c r="G26961" t="s">
        <v>101</v>
      </c>
      <c r="H26961" t="s">
        <v>1659</v>
      </c>
      <c r="I26961" t="s">
        <v>10716</v>
      </c>
      <c r="J26961" s="1">
        <v>39814</v>
      </c>
      <c r="K26961" t="b">
        <f>IFERROR(VLOOKUP(F26961,english_mapping!A:B,2,FALSE),"NA")</f>
        <v>1</v>
      </c>
      <c r="L26961" t="str">
        <f t="shared" si="421"/>
        <v>Biotechnology</v>
      </c>
    </row>
    <row r="26962" spans="1:12" x14ac:dyDescent="0.25">
      <c r="A26962" t="s">
        <v>95675</v>
      </c>
      <c r="B26962" t="s">
        <v>95676</v>
      </c>
      <c r="C26962" t="s">
        <v>95677</v>
      </c>
      <c r="D26962" t="s">
        <v>731</v>
      </c>
      <c r="E26962" t="s">
        <v>14</v>
      </c>
      <c r="F26962" t="s">
        <v>52</v>
      </c>
      <c r="G26962" t="s">
        <v>3417</v>
      </c>
      <c r="H26962" t="s">
        <v>3418</v>
      </c>
      <c r="I26962" t="s">
        <v>3419</v>
      </c>
      <c r="J26962" s="1">
        <v>41648</v>
      </c>
      <c r="K26962" t="b">
        <f>IFERROR(VLOOKUP(F26962,english_mapping!A:B,2,FALSE),"NA")</f>
        <v>1</v>
      </c>
      <c r="L26962" t="str">
        <f t="shared" si="421"/>
        <v>Finance</v>
      </c>
    </row>
    <row r="26963" spans="1:12" x14ac:dyDescent="0.25">
      <c r="A26963" t="s">
        <v>95678</v>
      </c>
      <c r="B26963" t="s">
        <v>95679</v>
      </c>
      <c r="C26963" t="s">
        <v>95680</v>
      </c>
      <c r="D26963" t="s">
        <v>95681</v>
      </c>
      <c r="E26963" t="s">
        <v>14</v>
      </c>
      <c r="F26963" t="s">
        <v>124</v>
      </c>
      <c r="G26963" t="s">
        <v>60681</v>
      </c>
      <c r="H26963" t="s">
        <v>3296</v>
      </c>
      <c r="I26963" t="s">
        <v>6420</v>
      </c>
      <c r="J26963" s="1">
        <v>39083</v>
      </c>
      <c r="K26963" t="b">
        <f>IFERROR(VLOOKUP(F26963,english_mapping!A:B,2,FALSE),"NA")</f>
        <v>1</v>
      </c>
      <c r="L26963" t="str">
        <f t="shared" si="421"/>
        <v>Clinical Trials</v>
      </c>
    </row>
    <row r="26964" spans="1:12" x14ac:dyDescent="0.25">
      <c r="A26964" t="s">
        <v>95682</v>
      </c>
      <c r="B26964" t="s">
        <v>95683</v>
      </c>
      <c r="C26964" t="s">
        <v>95684</v>
      </c>
      <c r="D26964" t="s">
        <v>45</v>
      </c>
      <c r="E26964" t="s">
        <v>14</v>
      </c>
      <c r="F26964" t="s">
        <v>52</v>
      </c>
      <c r="G26964" t="s">
        <v>53</v>
      </c>
      <c r="H26964" t="s">
        <v>54</v>
      </c>
      <c r="I26964" t="s">
        <v>54</v>
      </c>
      <c r="J26964" s="1">
        <v>34335</v>
      </c>
      <c r="K26964" t="b">
        <f>IFERROR(VLOOKUP(F26964,english_mapping!A:B,2,FALSE),"NA")</f>
        <v>1</v>
      </c>
      <c r="L26964" t="str">
        <f t="shared" si="421"/>
        <v>Games</v>
      </c>
    </row>
    <row r="26965" spans="1:12" x14ac:dyDescent="0.25">
      <c r="A26965" t="s">
        <v>95685</v>
      </c>
      <c r="B26965" t="s">
        <v>95686</v>
      </c>
      <c r="C26965" t="s">
        <v>95687</v>
      </c>
      <c r="E26965" t="s">
        <v>205</v>
      </c>
      <c r="F26965" t="s">
        <v>21</v>
      </c>
      <c r="G26965" t="s">
        <v>59</v>
      </c>
      <c r="H26965" t="s">
        <v>90</v>
      </c>
      <c r="I26965" t="s">
        <v>6430</v>
      </c>
      <c r="K26965" t="b">
        <f>IFERROR(VLOOKUP(F26965,english_mapping!A:B,2,FALSE),"NA")</f>
        <v>1</v>
      </c>
      <c r="L26965">
        <f t="shared" si="421"/>
        <v>0</v>
      </c>
    </row>
    <row r="26966" spans="1:12" x14ac:dyDescent="0.25">
      <c r="A26966" t="s">
        <v>95688</v>
      </c>
      <c r="B26966" t="s">
        <v>95689</v>
      </c>
      <c r="C26966" t="s">
        <v>95690</v>
      </c>
      <c r="D26966" t="s">
        <v>38</v>
      </c>
      <c r="E26966" t="s">
        <v>14</v>
      </c>
      <c r="F26966" t="s">
        <v>21</v>
      </c>
      <c r="G26966" t="s">
        <v>1300</v>
      </c>
      <c r="H26966" t="s">
        <v>1301</v>
      </c>
      <c r="I26966" t="s">
        <v>4855</v>
      </c>
      <c r="J26966" s="1">
        <v>40179</v>
      </c>
      <c r="K26966" t="b">
        <f>IFERROR(VLOOKUP(F26966,english_mapping!A:B,2,FALSE),"NA")</f>
        <v>1</v>
      </c>
      <c r="L26966" t="str">
        <f t="shared" si="421"/>
        <v>Software</v>
      </c>
    </row>
    <row r="26967" spans="1:12" x14ac:dyDescent="0.25">
      <c r="A26967" t="s">
        <v>95691</v>
      </c>
      <c r="B26967" t="s">
        <v>95692</v>
      </c>
      <c r="C26967" t="s">
        <v>95693</v>
      </c>
      <c r="D26967" t="s">
        <v>95694</v>
      </c>
      <c r="E26967" t="s">
        <v>14</v>
      </c>
      <c r="F26967" t="s">
        <v>21</v>
      </c>
      <c r="G26967" t="s">
        <v>59</v>
      </c>
      <c r="H26967" t="s">
        <v>90</v>
      </c>
      <c r="I26967" t="s">
        <v>375</v>
      </c>
      <c r="J26967" s="1">
        <v>36526</v>
      </c>
      <c r="K26967" t="b">
        <f>IFERROR(VLOOKUP(F26967,english_mapping!A:B,2,FALSE),"NA")</f>
        <v>1</v>
      </c>
      <c r="L26967" t="str">
        <f t="shared" si="421"/>
        <v>Games</v>
      </c>
    </row>
    <row r="26968" spans="1:12" x14ac:dyDescent="0.25">
      <c r="A26968" t="s">
        <v>95695</v>
      </c>
      <c r="B26968" t="s">
        <v>95696</v>
      </c>
      <c r="C26968" t="s">
        <v>95697</v>
      </c>
      <c r="D26968" t="s">
        <v>316</v>
      </c>
      <c r="E26968" t="s">
        <v>14</v>
      </c>
      <c r="F26968" t="s">
        <v>21</v>
      </c>
      <c r="G26968" t="s">
        <v>59</v>
      </c>
      <c r="H26968" t="s">
        <v>90</v>
      </c>
      <c r="I26968" t="s">
        <v>90</v>
      </c>
      <c r="J26968" s="1">
        <v>40909</v>
      </c>
      <c r="K26968" t="b">
        <f>IFERROR(VLOOKUP(F26968,english_mapping!A:B,2,FALSE),"NA")</f>
        <v>1</v>
      </c>
      <c r="L26968" t="str">
        <f t="shared" si="421"/>
        <v>Internet</v>
      </c>
    </row>
    <row r="26969" spans="1:12" x14ac:dyDescent="0.25">
      <c r="A26969" t="s">
        <v>95698</v>
      </c>
      <c r="B26969" t="s">
        <v>95699</v>
      </c>
      <c r="C26969" t="s">
        <v>95700</v>
      </c>
      <c r="D26969" t="s">
        <v>89</v>
      </c>
      <c r="E26969" t="s">
        <v>14</v>
      </c>
      <c r="F26969" t="s">
        <v>21</v>
      </c>
      <c r="G26969" t="s">
        <v>84</v>
      </c>
      <c r="H26969" t="s">
        <v>1157</v>
      </c>
      <c r="I26969" t="s">
        <v>95701</v>
      </c>
      <c r="K26969" t="b">
        <f>IFERROR(VLOOKUP(F26969,english_mapping!A:B,2,FALSE),"NA")</f>
        <v>1</v>
      </c>
      <c r="L26969" t="str">
        <f t="shared" si="421"/>
        <v>Health and Wellness</v>
      </c>
    </row>
    <row r="26970" spans="1:12" x14ac:dyDescent="0.25">
      <c r="A26970" t="s">
        <v>95702</v>
      </c>
      <c r="B26970" t="s">
        <v>95703</v>
      </c>
      <c r="C26970" t="s">
        <v>95704</v>
      </c>
      <c r="D26970" t="s">
        <v>1433</v>
      </c>
      <c r="E26970" t="s">
        <v>14</v>
      </c>
      <c r="F26970" t="s">
        <v>21</v>
      </c>
      <c r="G26970" t="s">
        <v>101</v>
      </c>
      <c r="H26970" t="s">
        <v>102</v>
      </c>
      <c r="I26970" t="s">
        <v>103</v>
      </c>
      <c r="J26970" s="1">
        <v>38718</v>
      </c>
      <c r="K26970" t="b">
        <f>IFERROR(VLOOKUP(F26970,english_mapping!A:B,2,FALSE),"NA")</f>
        <v>1</v>
      </c>
      <c r="L26970" t="str">
        <f t="shared" si="421"/>
        <v>Web Hosting</v>
      </c>
    </row>
    <row r="26971" spans="1:12" x14ac:dyDescent="0.25">
      <c r="A26971" t="s">
        <v>95705</v>
      </c>
      <c r="B26971" t="s">
        <v>95706</v>
      </c>
      <c r="C26971" t="s">
        <v>95707</v>
      </c>
      <c r="D26971" t="s">
        <v>1275</v>
      </c>
      <c r="E26971" t="s">
        <v>14</v>
      </c>
      <c r="F26971" t="s">
        <v>21</v>
      </c>
      <c r="G26971" t="s">
        <v>154</v>
      </c>
      <c r="H26971" t="s">
        <v>242</v>
      </c>
      <c r="I26971" t="s">
        <v>3956</v>
      </c>
      <c r="J26971" s="1">
        <v>36165</v>
      </c>
      <c r="K26971" t="b">
        <f>IFERROR(VLOOKUP(F26971,english_mapping!A:B,2,FALSE),"NA")</f>
        <v>1</v>
      </c>
      <c r="L26971" t="str">
        <f t="shared" si="421"/>
        <v>Health Care</v>
      </c>
    </row>
    <row r="26972" spans="1:12" x14ac:dyDescent="0.25">
      <c r="A26972" t="s">
        <v>95708</v>
      </c>
      <c r="B26972" t="s">
        <v>95709</v>
      </c>
      <c r="C26972" t="s">
        <v>95710</v>
      </c>
      <c r="D26972" t="s">
        <v>95711</v>
      </c>
      <c r="E26972" t="s">
        <v>14</v>
      </c>
      <c r="F26972" t="s">
        <v>21</v>
      </c>
      <c r="G26972" t="s">
        <v>59</v>
      </c>
      <c r="H26972" t="s">
        <v>60</v>
      </c>
      <c r="I26972" t="s">
        <v>1005</v>
      </c>
      <c r="J26972" s="1">
        <v>40552</v>
      </c>
      <c r="K26972" t="b">
        <f>IFERROR(VLOOKUP(F26972,english_mapping!A:B,2,FALSE),"NA")</f>
        <v>1</v>
      </c>
      <c r="L26972" t="str">
        <f t="shared" si="421"/>
        <v>Health Care</v>
      </c>
    </row>
    <row r="26973" spans="1:12" x14ac:dyDescent="0.25">
      <c r="A26973" t="s">
        <v>95712</v>
      </c>
      <c r="B26973" t="s">
        <v>95713</v>
      </c>
      <c r="E26973" t="s">
        <v>14</v>
      </c>
      <c r="F26973" t="s">
        <v>21</v>
      </c>
      <c r="G26973" t="s">
        <v>154</v>
      </c>
      <c r="H26973" t="s">
        <v>242</v>
      </c>
      <c r="I26973" t="s">
        <v>3381</v>
      </c>
      <c r="J26973" s="1">
        <v>32874</v>
      </c>
      <c r="K26973" t="b">
        <f>IFERROR(VLOOKUP(F26973,english_mapping!A:B,2,FALSE),"NA")</f>
        <v>1</v>
      </c>
      <c r="L26973">
        <f t="shared" si="421"/>
        <v>0</v>
      </c>
    </row>
    <row r="26974" spans="1:12" x14ac:dyDescent="0.25">
      <c r="A26974" t="s">
        <v>95714</v>
      </c>
      <c r="B26974" t="s">
        <v>95715</v>
      </c>
      <c r="C26974" t="s">
        <v>95716</v>
      </c>
      <c r="D26974" t="s">
        <v>95717</v>
      </c>
      <c r="E26974" t="s">
        <v>14</v>
      </c>
      <c r="F26974" t="s">
        <v>21</v>
      </c>
      <c r="G26974" t="s">
        <v>101</v>
      </c>
      <c r="H26974" t="s">
        <v>102</v>
      </c>
      <c r="I26974" t="s">
        <v>103</v>
      </c>
      <c r="J26974" s="1">
        <v>40548</v>
      </c>
      <c r="K26974" t="b">
        <f>IFERROR(VLOOKUP(F26974,english_mapping!A:B,2,FALSE),"NA")</f>
        <v>1</v>
      </c>
      <c r="L26974" t="str">
        <f t="shared" si="421"/>
        <v>Advertising</v>
      </c>
    </row>
    <row r="26975" spans="1:12" x14ac:dyDescent="0.25">
      <c r="A26975" t="s">
        <v>95718</v>
      </c>
      <c r="B26975" t="s">
        <v>95719</v>
      </c>
      <c r="C26975" t="s">
        <v>95720</v>
      </c>
      <c r="D26975" t="s">
        <v>2541</v>
      </c>
      <c r="E26975" t="s">
        <v>205</v>
      </c>
      <c r="J26975" s="1">
        <v>40547</v>
      </c>
      <c r="K26975" t="str">
        <f>IFERROR(VLOOKUP(F26975,english_mapping!A:B,2,FALSE),"NA")</f>
        <v>NA</v>
      </c>
      <c r="L26975" t="str">
        <f t="shared" si="421"/>
        <v>Advertising</v>
      </c>
    </row>
    <row r="26976" spans="1:12" x14ac:dyDescent="0.25">
      <c r="A26976" t="s">
        <v>95721</v>
      </c>
      <c r="B26976" t="s">
        <v>95722</v>
      </c>
      <c r="C26976" t="s">
        <v>95723</v>
      </c>
      <c r="D26976" t="s">
        <v>95724</v>
      </c>
      <c r="E26976" t="s">
        <v>109</v>
      </c>
      <c r="F26976" t="s">
        <v>21</v>
      </c>
      <c r="G26976" t="s">
        <v>77</v>
      </c>
      <c r="H26976" t="s">
        <v>1804</v>
      </c>
      <c r="I26976" t="s">
        <v>1804</v>
      </c>
      <c r="J26976" s="1">
        <v>38726</v>
      </c>
      <c r="K26976" t="b">
        <f>IFERROR(VLOOKUP(F26976,english_mapping!A:B,2,FALSE),"NA")</f>
        <v>1</v>
      </c>
      <c r="L26976" t="str">
        <f t="shared" si="421"/>
        <v>Art</v>
      </c>
    </row>
    <row r="26977" spans="1:12" x14ac:dyDescent="0.25">
      <c r="A26977" t="s">
        <v>95725</v>
      </c>
      <c r="B26977" t="s">
        <v>95726</v>
      </c>
      <c r="C26977" t="s">
        <v>95727</v>
      </c>
      <c r="D26977" t="s">
        <v>95728</v>
      </c>
      <c r="E26977" t="s">
        <v>14</v>
      </c>
      <c r="F26977" t="s">
        <v>1087</v>
      </c>
      <c r="G26977">
        <v>7</v>
      </c>
      <c r="H26977" t="s">
        <v>11105</v>
      </c>
      <c r="I26977" t="s">
        <v>11105</v>
      </c>
      <c r="J26977" s="1">
        <v>38353</v>
      </c>
      <c r="K26977" t="b">
        <f>IFERROR(VLOOKUP(F26977,english_mapping!A:B,2,FALSE),"NA")</f>
        <v>0</v>
      </c>
      <c r="L26977" t="str">
        <f t="shared" si="421"/>
        <v>Apps</v>
      </c>
    </row>
    <row r="26978" spans="1:12" x14ac:dyDescent="0.25">
      <c r="A26978" t="s">
        <v>95729</v>
      </c>
      <c r="B26978" t="s">
        <v>95730</v>
      </c>
      <c r="D26978" t="s">
        <v>51</v>
      </c>
      <c r="E26978" t="s">
        <v>14</v>
      </c>
      <c r="F26978" t="s">
        <v>21</v>
      </c>
      <c r="G26978" t="s">
        <v>59</v>
      </c>
      <c r="H26978" t="s">
        <v>90</v>
      </c>
      <c r="I26978" t="s">
        <v>375</v>
      </c>
      <c r="J26978" s="1">
        <v>41640</v>
      </c>
      <c r="K26978" t="b">
        <f>IFERROR(VLOOKUP(F26978,english_mapping!A:B,2,FALSE),"NA")</f>
        <v>1</v>
      </c>
      <c r="L26978" t="str">
        <f t="shared" si="421"/>
        <v>Biotechnology</v>
      </c>
    </row>
    <row r="26979" spans="1:12" x14ac:dyDescent="0.25">
      <c r="A26979" t="s">
        <v>95731</v>
      </c>
      <c r="B26979" t="s">
        <v>95732</v>
      </c>
      <c r="C26979" t="s">
        <v>95733</v>
      </c>
      <c r="D26979" t="s">
        <v>51</v>
      </c>
      <c r="E26979" t="s">
        <v>14</v>
      </c>
      <c r="F26979" t="s">
        <v>21</v>
      </c>
      <c r="G26979" t="s">
        <v>101</v>
      </c>
      <c r="H26979" t="s">
        <v>102</v>
      </c>
      <c r="I26979" t="s">
        <v>103</v>
      </c>
      <c r="J26979" s="1">
        <v>40549</v>
      </c>
      <c r="K26979" t="b">
        <f>IFERROR(VLOOKUP(F26979,english_mapping!A:B,2,FALSE),"NA")</f>
        <v>1</v>
      </c>
      <c r="L26979" t="str">
        <f t="shared" si="421"/>
        <v>Biotechnology</v>
      </c>
    </row>
    <row r="26980" spans="1:12" x14ac:dyDescent="0.25">
      <c r="A26980" t="s">
        <v>95734</v>
      </c>
      <c r="B26980" t="s">
        <v>95735</v>
      </c>
      <c r="C26980" t="s">
        <v>95736</v>
      </c>
      <c r="D26980" t="s">
        <v>41441</v>
      </c>
      <c r="E26980" t="s">
        <v>14</v>
      </c>
      <c r="F26980" t="s">
        <v>21</v>
      </c>
      <c r="G26980" t="s">
        <v>59</v>
      </c>
      <c r="H26980" t="s">
        <v>987</v>
      </c>
      <c r="I26980" t="s">
        <v>30821</v>
      </c>
      <c r="J26980" s="1">
        <v>41275</v>
      </c>
      <c r="K26980" t="b">
        <f>IFERROR(VLOOKUP(F26980,english_mapping!A:B,2,FALSE),"NA")</f>
        <v>1</v>
      </c>
      <c r="L26980" t="str">
        <f t="shared" si="421"/>
        <v>Internet</v>
      </c>
    </row>
    <row r="26981" spans="1:12" x14ac:dyDescent="0.25">
      <c r="A26981" t="s">
        <v>95737</v>
      </c>
      <c r="B26981" t="s">
        <v>95738</v>
      </c>
      <c r="C26981" t="s">
        <v>95739</v>
      </c>
      <c r="E26981" t="s">
        <v>14</v>
      </c>
      <c r="F26981" t="s">
        <v>21</v>
      </c>
      <c r="G26981" t="s">
        <v>59</v>
      </c>
      <c r="H26981" t="s">
        <v>60</v>
      </c>
      <c r="I26981" t="s">
        <v>675</v>
      </c>
      <c r="K26981" t="b">
        <f>IFERROR(VLOOKUP(F26981,english_mapping!A:B,2,FALSE),"NA")</f>
        <v>1</v>
      </c>
      <c r="L26981">
        <f t="shared" si="421"/>
        <v>0</v>
      </c>
    </row>
    <row r="26982" spans="1:12" x14ac:dyDescent="0.25">
      <c r="A26982" t="s">
        <v>95740</v>
      </c>
      <c r="B26982" t="s">
        <v>95741</v>
      </c>
      <c r="C26982" t="s">
        <v>95742</v>
      </c>
      <c r="D26982" t="s">
        <v>1433</v>
      </c>
      <c r="E26982" t="s">
        <v>14</v>
      </c>
      <c r="F26982" t="s">
        <v>21</v>
      </c>
      <c r="G26982" t="s">
        <v>59</v>
      </c>
      <c r="H26982" t="s">
        <v>60</v>
      </c>
      <c r="I26982" t="s">
        <v>4214</v>
      </c>
      <c r="J26982" s="1">
        <v>37632</v>
      </c>
      <c r="K26982" t="b">
        <f>IFERROR(VLOOKUP(F26982,english_mapping!A:B,2,FALSE),"NA")</f>
        <v>1</v>
      </c>
      <c r="L26982" t="str">
        <f t="shared" si="421"/>
        <v>Web Hosting</v>
      </c>
    </row>
    <row r="26983" spans="1:12" x14ac:dyDescent="0.25">
      <c r="A26983" t="s">
        <v>95743</v>
      </c>
      <c r="B26983" t="s">
        <v>95744</v>
      </c>
      <c r="C26983" t="s">
        <v>95745</v>
      </c>
      <c r="D26983" t="s">
        <v>2541</v>
      </c>
      <c r="E26983" t="s">
        <v>14</v>
      </c>
      <c r="F26983" t="s">
        <v>52</v>
      </c>
      <c r="G26983" t="s">
        <v>53</v>
      </c>
      <c r="H26983" t="s">
        <v>54</v>
      </c>
      <c r="I26983" t="s">
        <v>54</v>
      </c>
      <c r="J26983" s="1">
        <v>40179</v>
      </c>
      <c r="K26983" t="b">
        <f>IFERROR(VLOOKUP(F26983,english_mapping!A:B,2,FALSE),"NA")</f>
        <v>1</v>
      </c>
      <c r="L26983" t="str">
        <f t="shared" si="421"/>
        <v>Advertising</v>
      </c>
    </row>
    <row r="26984" spans="1:12" x14ac:dyDescent="0.25">
      <c r="A26984" t="s">
        <v>95746</v>
      </c>
      <c r="B26984" t="s">
        <v>95747</v>
      </c>
      <c r="C26984" t="s">
        <v>95748</v>
      </c>
      <c r="D26984" t="s">
        <v>38</v>
      </c>
      <c r="E26984" t="s">
        <v>14</v>
      </c>
      <c r="F26984" t="s">
        <v>21</v>
      </c>
      <c r="G26984" t="s">
        <v>1383</v>
      </c>
      <c r="H26984" t="s">
        <v>1384</v>
      </c>
      <c r="I26984" t="s">
        <v>3063</v>
      </c>
      <c r="J26984" s="1">
        <v>35431</v>
      </c>
      <c r="K26984" t="b">
        <f>IFERROR(VLOOKUP(F26984,english_mapping!A:B,2,FALSE),"NA")</f>
        <v>1</v>
      </c>
      <c r="L26984" t="str">
        <f t="shared" si="421"/>
        <v>Software</v>
      </c>
    </row>
    <row r="26985" spans="1:12" x14ac:dyDescent="0.25">
      <c r="A26985" t="s">
        <v>95749</v>
      </c>
      <c r="B26985" t="s">
        <v>95750</v>
      </c>
      <c r="C26985" t="s">
        <v>95751</v>
      </c>
      <c r="D26985" t="s">
        <v>95752</v>
      </c>
      <c r="E26985" t="s">
        <v>14</v>
      </c>
      <c r="F26985" t="s">
        <v>21</v>
      </c>
      <c r="G26985" t="s">
        <v>285</v>
      </c>
      <c r="H26985" t="s">
        <v>286</v>
      </c>
      <c r="I26985" t="s">
        <v>95753</v>
      </c>
      <c r="J26985" s="1">
        <v>40150</v>
      </c>
      <c r="K26985" t="b">
        <f>IFERROR(VLOOKUP(F26985,english_mapping!A:B,2,FALSE),"NA")</f>
        <v>1</v>
      </c>
      <c r="L26985" t="str">
        <f t="shared" si="421"/>
        <v>Advertising</v>
      </c>
    </row>
    <row r="26986" spans="1:12" x14ac:dyDescent="0.25">
      <c r="A26986" t="s">
        <v>95754</v>
      </c>
      <c r="B26986" t="s">
        <v>95755</v>
      </c>
      <c r="C26986" t="s">
        <v>95756</v>
      </c>
      <c r="D26986" t="s">
        <v>38</v>
      </c>
      <c r="E26986" t="s">
        <v>701</v>
      </c>
      <c r="F26986" t="s">
        <v>21</v>
      </c>
      <c r="G26986" t="s">
        <v>59</v>
      </c>
      <c r="H26986" t="s">
        <v>1249</v>
      </c>
      <c r="I26986" t="s">
        <v>1249</v>
      </c>
      <c r="K26986" t="b">
        <f>IFERROR(VLOOKUP(F26986,english_mapping!A:B,2,FALSE),"NA")</f>
        <v>1</v>
      </c>
      <c r="L26986" t="str">
        <f t="shared" si="421"/>
        <v>Software</v>
      </c>
    </row>
    <row r="26987" spans="1:12" x14ac:dyDescent="0.25">
      <c r="A26987" t="s">
        <v>95757</v>
      </c>
      <c r="B26987" t="s">
        <v>95758</v>
      </c>
      <c r="C26987" t="s">
        <v>95759</v>
      </c>
      <c r="D26987" t="s">
        <v>95760</v>
      </c>
      <c r="E26987" t="s">
        <v>14</v>
      </c>
      <c r="F26987" t="s">
        <v>1283</v>
      </c>
      <c r="G26987">
        <v>42</v>
      </c>
      <c r="H26987" t="s">
        <v>1284</v>
      </c>
      <c r="I26987" t="s">
        <v>1284</v>
      </c>
      <c r="J26987" s="1">
        <v>39790</v>
      </c>
      <c r="K26987" t="b">
        <f>IFERROR(VLOOKUP(F26987,english_mapping!A:B,2,FALSE),"NA")</f>
        <v>0</v>
      </c>
      <c r="L26987" t="str">
        <f t="shared" si="421"/>
        <v>Big Data</v>
      </c>
    </row>
    <row r="26988" spans="1:12" x14ac:dyDescent="0.25">
      <c r="A26988" t="s">
        <v>95761</v>
      </c>
      <c r="B26988" t="s">
        <v>95762</v>
      </c>
      <c r="C26988" t="s">
        <v>95763</v>
      </c>
      <c r="D26988" t="s">
        <v>95764</v>
      </c>
      <c r="E26988" t="s">
        <v>205</v>
      </c>
      <c r="F26988" t="s">
        <v>161</v>
      </c>
      <c r="G26988" t="s">
        <v>162</v>
      </c>
      <c r="H26988" t="s">
        <v>163</v>
      </c>
      <c r="I26988" t="s">
        <v>163</v>
      </c>
      <c r="J26988" s="1">
        <v>38992</v>
      </c>
      <c r="K26988" t="b">
        <f>IFERROR(VLOOKUP(F26988,english_mapping!A:B,2,FALSE),"NA")</f>
        <v>0</v>
      </c>
      <c r="L26988" t="str">
        <f t="shared" si="421"/>
        <v>Accounting</v>
      </c>
    </row>
    <row r="26989" spans="1:12" x14ac:dyDescent="0.25">
      <c r="A26989" t="s">
        <v>95765</v>
      </c>
      <c r="B26989" t="s">
        <v>95766</v>
      </c>
      <c r="C26989" t="s">
        <v>95767</v>
      </c>
      <c r="D26989" t="s">
        <v>316</v>
      </c>
      <c r="E26989" t="s">
        <v>14</v>
      </c>
      <c r="F26989" t="s">
        <v>365</v>
      </c>
      <c r="G26989">
        <v>26</v>
      </c>
      <c r="H26989" t="s">
        <v>366</v>
      </c>
      <c r="I26989" t="s">
        <v>366</v>
      </c>
      <c r="J26989" s="1">
        <v>41275</v>
      </c>
      <c r="K26989" t="b">
        <f>IFERROR(VLOOKUP(F26989,english_mapping!A:B,2,FALSE),"NA")</f>
        <v>0</v>
      </c>
      <c r="L26989" t="str">
        <f t="shared" si="421"/>
        <v>Internet</v>
      </c>
    </row>
    <row r="26990" spans="1:12" x14ac:dyDescent="0.25">
      <c r="A26990" t="s">
        <v>95768</v>
      </c>
      <c r="B26990" t="s">
        <v>95769</v>
      </c>
      <c r="C26990" t="s">
        <v>95770</v>
      </c>
      <c r="D26990" t="s">
        <v>45</v>
      </c>
      <c r="E26990" t="s">
        <v>205</v>
      </c>
      <c r="F26990" t="s">
        <v>21</v>
      </c>
      <c r="G26990" t="s">
        <v>1300</v>
      </c>
      <c r="H26990" t="s">
        <v>1301</v>
      </c>
      <c r="I26990" t="s">
        <v>95771</v>
      </c>
      <c r="J26990" s="1">
        <v>41275</v>
      </c>
      <c r="K26990" t="b">
        <f>IFERROR(VLOOKUP(F26990,english_mapping!A:B,2,FALSE),"NA")</f>
        <v>1</v>
      </c>
      <c r="L26990" t="str">
        <f t="shared" si="421"/>
        <v>Games</v>
      </c>
    </row>
    <row r="26991" spans="1:12" x14ac:dyDescent="0.25">
      <c r="A26991" t="s">
        <v>95772</v>
      </c>
      <c r="B26991" t="s">
        <v>95773</v>
      </c>
      <c r="C26991" t="s">
        <v>95774</v>
      </c>
      <c r="D26991" t="s">
        <v>644</v>
      </c>
      <c r="E26991" t="s">
        <v>14</v>
      </c>
      <c r="F26991" t="s">
        <v>21</v>
      </c>
      <c r="G26991" t="s">
        <v>59</v>
      </c>
      <c r="H26991" t="s">
        <v>90</v>
      </c>
      <c r="I26991" t="s">
        <v>90</v>
      </c>
      <c r="K26991" t="b">
        <f>IFERROR(VLOOKUP(F26991,english_mapping!A:B,2,FALSE),"NA")</f>
        <v>1</v>
      </c>
      <c r="L26991" t="str">
        <f t="shared" si="421"/>
        <v>Biotechnology</v>
      </c>
    </row>
    <row r="26992" spans="1:12" x14ac:dyDescent="0.25">
      <c r="A26992" t="s">
        <v>95775</v>
      </c>
      <c r="B26992" t="s">
        <v>95776</v>
      </c>
      <c r="C26992" t="s">
        <v>95777</v>
      </c>
      <c r="D26992" t="s">
        <v>30654</v>
      </c>
      <c r="E26992" t="s">
        <v>14</v>
      </c>
      <c r="F26992" t="s">
        <v>21</v>
      </c>
      <c r="G26992" t="s">
        <v>59</v>
      </c>
      <c r="H26992" t="s">
        <v>60</v>
      </c>
      <c r="I26992" t="s">
        <v>61</v>
      </c>
      <c r="J26992" s="1">
        <v>41275</v>
      </c>
      <c r="K26992" t="b">
        <f>IFERROR(VLOOKUP(F26992,english_mapping!A:B,2,FALSE),"NA")</f>
        <v>1</v>
      </c>
      <c r="L26992" t="str">
        <f t="shared" si="421"/>
        <v>Education</v>
      </c>
    </row>
    <row r="26993" spans="1:12" x14ac:dyDescent="0.25">
      <c r="A26993" t="s">
        <v>95778</v>
      </c>
      <c r="B26993" t="s">
        <v>95779</v>
      </c>
      <c r="C26993" t="s">
        <v>95780</v>
      </c>
      <c r="D26993" t="s">
        <v>38</v>
      </c>
      <c r="E26993" t="s">
        <v>14</v>
      </c>
      <c r="F26993" t="s">
        <v>15</v>
      </c>
      <c r="G26993">
        <v>2</v>
      </c>
      <c r="H26993" t="s">
        <v>3632</v>
      </c>
      <c r="I26993" t="s">
        <v>3632</v>
      </c>
      <c r="J26993" s="1">
        <v>40544</v>
      </c>
      <c r="K26993" t="b">
        <f>IFERROR(VLOOKUP(F26993,english_mapping!A:B,2,FALSE),"NA")</f>
        <v>1</v>
      </c>
      <c r="L26993" t="str">
        <f t="shared" si="421"/>
        <v>Software</v>
      </c>
    </row>
    <row r="26994" spans="1:12" x14ac:dyDescent="0.25">
      <c r="A26994" t="s">
        <v>95781</v>
      </c>
      <c r="B26994" t="s">
        <v>95782</v>
      </c>
      <c r="C26994" t="s">
        <v>95783</v>
      </c>
      <c r="D26994" t="s">
        <v>262</v>
      </c>
      <c r="E26994" t="s">
        <v>14</v>
      </c>
      <c r="F26994" t="s">
        <v>21</v>
      </c>
      <c r="G26994" t="s">
        <v>154</v>
      </c>
      <c r="H26994" t="s">
        <v>242</v>
      </c>
      <c r="I26994" t="s">
        <v>242</v>
      </c>
      <c r="K26994" t="b">
        <f>IFERROR(VLOOKUP(F26994,english_mapping!A:B,2,FALSE),"NA")</f>
        <v>1</v>
      </c>
      <c r="L26994" t="str">
        <f t="shared" si="421"/>
        <v>Enterprise Software</v>
      </c>
    </row>
    <row r="26995" spans="1:12" x14ac:dyDescent="0.25">
      <c r="A26995" t="s">
        <v>95784</v>
      </c>
      <c r="B26995" t="s">
        <v>95785</v>
      </c>
      <c r="C26995" t="s">
        <v>95786</v>
      </c>
      <c r="D26995" t="s">
        <v>1416</v>
      </c>
      <c r="E26995" t="s">
        <v>701</v>
      </c>
      <c r="F26995" t="s">
        <v>124</v>
      </c>
      <c r="G26995" t="s">
        <v>4504</v>
      </c>
      <c r="H26995" t="s">
        <v>3296</v>
      </c>
      <c r="I26995" t="s">
        <v>95787</v>
      </c>
      <c r="J26995" s="1">
        <v>31048</v>
      </c>
      <c r="K26995" t="b">
        <f>IFERROR(VLOOKUP(F26995,english_mapping!A:B,2,FALSE),"NA")</f>
        <v>1</v>
      </c>
      <c r="L26995" t="str">
        <f t="shared" si="421"/>
        <v>Semiconductors</v>
      </c>
    </row>
    <row r="26996" spans="1:12" x14ac:dyDescent="0.25">
      <c r="A26996" t="s">
        <v>95788</v>
      </c>
      <c r="B26996" t="s">
        <v>95789</v>
      </c>
      <c r="C26996" t="s">
        <v>95790</v>
      </c>
      <c r="D26996" t="s">
        <v>4017</v>
      </c>
      <c r="E26996" t="s">
        <v>14</v>
      </c>
      <c r="F26996" t="s">
        <v>21</v>
      </c>
      <c r="G26996" t="s">
        <v>822</v>
      </c>
      <c r="H26996" t="s">
        <v>1567</v>
      </c>
      <c r="I26996" t="s">
        <v>95791</v>
      </c>
      <c r="J26996" t="s">
        <v>95792</v>
      </c>
      <c r="K26996" t="b">
        <f>IFERROR(VLOOKUP(F26996,english_mapping!A:B,2,FALSE),"NA")</f>
        <v>1</v>
      </c>
      <c r="L26996" t="str">
        <f t="shared" si="421"/>
        <v>Public Relations</v>
      </c>
    </row>
    <row r="26997" spans="1:12" x14ac:dyDescent="0.25">
      <c r="A26997" t="s">
        <v>95793</v>
      </c>
      <c r="B26997" t="s">
        <v>95794</v>
      </c>
      <c r="C26997" t="s">
        <v>95795</v>
      </c>
      <c r="D26997" t="s">
        <v>95796</v>
      </c>
      <c r="E26997" t="s">
        <v>109</v>
      </c>
      <c r="F26997" t="s">
        <v>21</v>
      </c>
      <c r="G26997" t="s">
        <v>59</v>
      </c>
      <c r="H26997" t="s">
        <v>1249</v>
      </c>
      <c r="I26997" t="s">
        <v>1249</v>
      </c>
      <c r="J26997" s="1">
        <v>38353</v>
      </c>
      <c r="K26997" t="b">
        <f>IFERROR(VLOOKUP(F26997,english_mapping!A:B,2,FALSE),"NA")</f>
        <v>1</v>
      </c>
      <c r="L26997" t="str">
        <f t="shared" si="421"/>
        <v>Software</v>
      </c>
    </row>
    <row r="26998" spans="1:12" x14ac:dyDescent="0.25">
      <c r="A26998" t="s">
        <v>95797</v>
      </c>
      <c r="B26998" t="s">
        <v>95798</v>
      </c>
      <c r="C26998" t="s">
        <v>95799</v>
      </c>
      <c r="D26998" t="s">
        <v>95800</v>
      </c>
      <c r="E26998" t="s">
        <v>14</v>
      </c>
      <c r="F26998" t="s">
        <v>21</v>
      </c>
      <c r="G26998" t="s">
        <v>1360</v>
      </c>
      <c r="H26998" t="s">
        <v>1361</v>
      </c>
      <c r="I26998" t="s">
        <v>31973</v>
      </c>
      <c r="K26998" t="b">
        <f>IFERROR(VLOOKUP(F26998,english_mapping!A:B,2,FALSE),"NA")</f>
        <v>1</v>
      </c>
      <c r="L26998" t="str">
        <f t="shared" si="421"/>
        <v>Employment</v>
      </c>
    </row>
    <row r="26999" spans="1:12" x14ac:dyDescent="0.25">
      <c r="A26999" t="s">
        <v>95801</v>
      </c>
      <c r="B26999" t="s">
        <v>95802</v>
      </c>
      <c r="C26999" t="s">
        <v>95803</v>
      </c>
      <c r="D26999" t="s">
        <v>95804</v>
      </c>
      <c r="E26999" t="s">
        <v>14</v>
      </c>
      <c r="F26999" t="s">
        <v>21</v>
      </c>
      <c r="G26999" t="s">
        <v>434</v>
      </c>
      <c r="H26999" t="s">
        <v>535</v>
      </c>
      <c r="I26999" t="s">
        <v>4191</v>
      </c>
      <c r="J26999" s="1">
        <v>40975</v>
      </c>
      <c r="K26999" t="b">
        <f>IFERROR(VLOOKUP(F26999,english_mapping!A:B,2,FALSE),"NA")</f>
        <v>1</v>
      </c>
      <c r="L26999" t="str">
        <f t="shared" si="421"/>
        <v>Apps</v>
      </c>
    </row>
    <row r="27000" spans="1:12" x14ac:dyDescent="0.25">
      <c r="A27000" t="s">
        <v>95805</v>
      </c>
      <c r="B27000" t="s">
        <v>95806</v>
      </c>
      <c r="C27000" t="s">
        <v>95807</v>
      </c>
      <c r="E27000" t="s">
        <v>14</v>
      </c>
      <c r="F27000" t="s">
        <v>21</v>
      </c>
      <c r="G27000" t="s">
        <v>59</v>
      </c>
      <c r="H27000" t="s">
        <v>60</v>
      </c>
      <c r="I27000" t="s">
        <v>1279</v>
      </c>
      <c r="J27000" t="s">
        <v>95808</v>
      </c>
      <c r="K27000" t="b">
        <f>IFERROR(VLOOKUP(F27000,english_mapping!A:B,2,FALSE),"NA")</f>
        <v>1</v>
      </c>
      <c r="L27000">
        <f t="shared" si="421"/>
        <v>0</v>
      </c>
    </row>
    <row r="27001" spans="1:12" x14ac:dyDescent="0.25">
      <c r="A27001" t="s">
        <v>95809</v>
      </c>
      <c r="B27001" t="s">
        <v>95810</v>
      </c>
      <c r="C27001" t="s">
        <v>95811</v>
      </c>
      <c r="D27001" t="s">
        <v>95812</v>
      </c>
      <c r="E27001" t="s">
        <v>14</v>
      </c>
      <c r="F27001" t="s">
        <v>21</v>
      </c>
      <c r="G27001" t="s">
        <v>1360</v>
      </c>
      <c r="H27001" t="s">
        <v>1361</v>
      </c>
      <c r="I27001" t="s">
        <v>3501</v>
      </c>
      <c r="J27001" t="s">
        <v>95813</v>
      </c>
      <c r="K27001" t="b">
        <f>IFERROR(VLOOKUP(F27001,english_mapping!A:B,2,FALSE),"NA")</f>
        <v>1</v>
      </c>
      <c r="L27001" t="str">
        <f t="shared" si="421"/>
        <v>High School Students</v>
      </c>
    </row>
    <row r="27002" spans="1:12" x14ac:dyDescent="0.25">
      <c r="A27002" t="s">
        <v>95814</v>
      </c>
      <c r="B27002" t="s">
        <v>95815</v>
      </c>
      <c r="C27002" t="s">
        <v>95816</v>
      </c>
      <c r="D27002" t="s">
        <v>68316</v>
      </c>
      <c r="E27002" t="s">
        <v>14</v>
      </c>
      <c r="F27002" t="s">
        <v>21</v>
      </c>
      <c r="G27002" t="s">
        <v>655</v>
      </c>
      <c r="H27002" t="s">
        <v>656</v>
      </c>
      <c r="I27002" t="s">
        <v>6484</v>
      </c>
      <c r="J27002" s="1">
        <v>38353</v>
      </c>
      <c r="K27002" t="b">
        <f>IFERROR(VLOOKUP(F27002,english_mapping!A:B,2,FALSE),"NA")</f>
        <v>1</v>
      </c>
      <c r="L27002" t="str">
        <f t="shared" si="421"/>
        <v>Unmanned Air Systems</v>
      </c>
    </row>
    <row r="27003" spans="1:12" x14ac:dyDescent="0.25">
      <c r="A27003" t="s">
        <v>95817</v>
      </c>
      <c r="B27003" t="s">
        <v>95818</v>
      </c>
      <c r="C27003" t="s">
        <v>95819</v>
      </c>
      <c r="D27003" t="s">
        <v>38</v>
      </c>
      <c r="E27003" t="s">
        <v>14</v>
      </c>
      <c r="F27003" t="s">
        <v>124</v>
      </c>
      <c r="G27003" t="s">
        <v>8265</v>
      </c>
      <c r="H27003" t="s">
        <v>126</v>
      </c>
      <c r="I27003" t="s">
        <v>13065</v>
      </c>
      <c r="J27003" s="1">
        <v>36526</v>
      </c>
      <c r="K27003" t="b">
        <f>IFERROR(VLOOKUP(F27003,english_mapping!A:B,2,FALSE),"NA")</f>
        <v>1</v>
      </c>
      <c r="L27003" t="str">
        <f t="shared" si="421"/>
        <v>Software</v>
      </c>
    </row>
    <row r="27004" spans="1:12" x14ac:dyDescent="0.25">
      <c r="A27004" t="s">
        <v>95820</v>
      </c>
      <c r="B27004" t="s">
        <v>95821</v>
      </c>
      <c r="C27004" t="s">
        <v>95822</v>
      </c>
      <c r="D27004" t="s">
        <v>356</v>
      </c>
      <c r="E27004" t="s">
        <v>14</v>
      </c>
      <c r="F27004" t="s">
        <v>21</v>
      </c>
      <c r="G27004" t="s">
        <v>77</v>
      </c>
      <c r="H27004" t="s">
        <v>1804</v>
      </c>
      <c r="I27004" t="s">
        <v>1804</v>
      </c>
      <c r="J27004" s="1">
        <v>37987</v>
      </c>
      <c r="K27004" t="b">
        <f>IFERROR(VLOOKUP(F27004,english_mapping!A:B,2,FALSE),"NA")</f>
        <v>1</v>
      </c>
      <c r="L27004" t="str">
        <f t="shared" si="421"/>
        <v>Manufacturing</v>
      </c>
    </row>
    <row r="27005" spans="1:12" x14ac:dyDescent="0.25">
      <c r="A27005" t="s">
        <v>95823</v>
      </c>
      <c r="B27005" t="s">
        <v>95824</v>
      </c>
      <c r="C27005" t="s">
        <v>95825</v>
      </c>
      <c r="D27005" t="s">
        <v>1275</v>
      </c>
      <c r="E27005" t="s">
        <v>14</v>
      </c>
      <c r="F27005" t="s">
        <v>21</v>
      </c>
      <c r="G27005" t="s">
        <v>59</v>
      </c>
      <c r="H27005" t="s">
        <v>90</v>
      </c>
      <c r="I27005" t="s">
        <v>375</v>
      </c>
      <c r="K27005" t="b">
        <f>IFERROR(VLOOKUP(F27005,english_mapping!A:B,2,FALSE),"NA")</f>
        <v>1</v>
      </c>
      <c r="L27005" t="str">
        <f t="shared" si="421"/>
        <v>Health Care</v>
      </c>
    </row>
    <row r="27006" spans="1:12" x14ac:dyDescent="0.25">
      <c r="A27006" t="s">
        <v>95826</v>
      </c>
      <c r="B27006" t="s">
        <v>95827</v>
      </c>
      <c r="D27006" t="s">
        <v>95828</v>
      </c>
      <c r="E27006" t="s">
        <v>14</v>
      </c>
      <c r="F27006" t="s">
        <v>21</v>
      </c>
      <c r="G27006" t="s">
        <v>154</v>
      </c>
      <c r="H27006" t="s">
        <v>242</v>
      </c>
      <c r="I27006" t="s">
        <v>357</v>
      </c>
      <c r="K27006" t="b">
        <f>IFERROR(VLOOKUP(F27006,english_mapping!A:B,2,FALSE),"NA")</f>
        <v>1</v>
      </c>
      <c r="L27006" t="str">
        <f t="shared" si="421"/>
        <v>Biometrics</v>
      </c>
    </row>
    <row r="27007" spans="1:12" x14ac:dyDescent="0.25">
      <c r="A27007" t="s">
        <v>95829</v>
      </c>
      <c r="B27007" t="s">
        <v>95830</v>
      </c>
      <c r="C27007" t="s">
        <v>95831</v>
      </c>
      <c r="D27007" t="s">
        <v>51</v>
      </c>
      <c r="E27007" t="s">
        <v>14</v>
      </c>
      <c r="F27007" t="s">
        <v>21</v>
      </c>
      <c r="G27007" t="s">
        <v>59</v>
      </c>
      <c r="H27007" t="s">
        <v>90</v>
      </c>
      <c r="I27007" t="s">
        <v>31308</v>
      </c>
      <c r="J27007" t="s">
        <v>95832</v>
      </c>
      <c r="K27007" t="b">
        <f>IFERROR(VLOOKUP(F27007,english_mapping!A:B,2,FALSE),"NA")</f>
        <v>1</v>
      </c>
      <c r="L27007" t="str">
        <f t="shared" si="421"/>
        <v>Biotechnology</v>
      </c>
    </row>
    <row r="27008" spans="1:12" x14ac:dyDescent="0.25">
      <c r="A27008" t="s">
        <v>95833</v>
      </c>
      <c r="B27008" t="s">
        <v>95834</v>
      </c>
      <c r="C27008" t="s">
        <v>95835</v>
      </c>
      <c r="D27008" t="s">
        <v>95836</v>
      </c>
      <c r="E27008" t="s">
        <v>14</v>
      </c>
      <c r="F27008" t="s">
        <v>124</v>
      </c>
      <c r="G27008" t="s">
        <v>125</v>
      </c>
      <c r="H27008" t="s">
        <v>126</v>
      </c>
      <c r="I27008" t="s">
        <v>126</v>
      </c>
      <c r="J27008" s="1">
        <v>38725</v>
      </c>
      <c r="K27008" t="b">
        <f>IFERROR(VLOOKUP(F27008,english_mapping!A:B,2,FALSE),"NA")</f>
        <v>1</v>
      </c>
      <c r="L27008" t="str">
        <f t="shared" si="421"/>
        <v>Advertising</v>
      </c>
    </row>
    <row r="27009" spans="1:12" x14ac:dyDescent="0.25">
      <c r="A27009" t="s">
        <v>95837</v>
      </c>
      <c r="B27009" t="s">
        <v>95838</v>
      </c>
      <c r="C27009" t="s">
        <v>95839</v>
      </c>
      <c r="D27009" t="s">
        <v>95840</v>
      </c>
      <c r="E27009" t="s">
        <v>109</v>
      </c>
      <c r="F27009" t="s">
        <v>21</v>
      </c>
      <c r="G27009" t="s">
        <v>101</v>
      </c>
      <c r="H27009" t="s">
        <v>102</v>
      </c>
      <c r="I27009" t="s">
        <v>103</v>
      </c>
      <c r="K27009" t="b">
        <f>IFERROR(VLOOKUP(F27009,english_mapping!A:B,2,FALSE),"NA")</f>
        <v>1</v>
      </c>
      <c r="L27009" t="str">
        <f t="shared" si="421"/>
        <v>Comics</v>
      </c>
    </row>
    <row r="27010" spans="1:12" x14ac:dyDescent="0.25">
      <c r="A27010" t="s">
        <v>95841</v>
      </c>
      <c r="B27010" t="s">
        <v>95842</v>
      </c>
      <c r="C27010" t="s">
        <v>95843</v>
      </c>
      <c r="D27010" t="s">
        <v>95844</v>
      </c>
      <c r="E27010" t="s">
        <v>14</v>
      </c>
      <c r="F27010" t="s">
        <v>408</v>
      </c>
      <c r="G27010">
        <v>40</v>
      </c>
      <c r="H27010" t="s">
        <v>1001</v>
      </c>
      <c r="I27010" t="s">
        <v>1001</v>
      </c>
      <c r="K27010" t="b">
        <f>IFERROR(VLOOKUP(F27010,english_mapping!A:B,2,FALSE),"NA")</f>
        <v>0</v>
      </c>
      <c r="L27010" t="str">
        <f t="shared" si="421"/>
        <v>Cloud-Based Music</v>
      </c>
    </row>
    <row r="27011" spans="1:12" x14ac:dyDescent="0.25">
      <c r="A27011" t="s">
        <v>95845</v>
      </c>
      <c r="B27011" t="s">
        <v>95846</v>
      </c>
      <c r="C27011" t="s">
        <v>95847</v>
      </c>
      <c r="D27011" t="s">
        <v>89</v>
      </c>
      <c r="E27011" t="s">
        <v>14</v>
      </c>
      <c r="F27011" t="s">
        <v>52</v>
      </c>
      <c r="G27011" t="s">
        <v>200</v>
      </c>
      <c r="H27011" t="s">
        <v>201</v>
      </c>
      <c r="I27011" t="s">
        <v>13038</v>
      </c>
      <c r="J27011" s="1">
        <v>37622</v>
      </c>
      <c r="K27011" t="b">
        <f>IFERROR(VLOOKUP(F27011,english_mapping!A:B,2,FALSE),"NA")</f>
        <v>1</v>
      </c>
      <c r="L27011" t="str">
        <f t="shared" si="421"/>
        <v>Health and Wellness</v>
      </c>
    </row>
    <row r="27012" spans="1:12" x14ac:dyDescent="0.25">
      <c r="A27012" t="s">
        <v>95848</v>
      </c>
      <c r="B27012" t="s">
        <v>95849</v>
      </c>
      <c r="C27012" t="s">
        <v>95850</v>
      </c>
      <c r="D27012" t="s">
        <v>95851</v>
      </c>
      <c r="E27012" t="s">
        <v>14</v>
      </c>
      <c r="F27012" t="s">
        <v>1087</v>
      </c>
      <c r="G27012">
        <v>7</v>
      </c>
      <c r="H27012" t="s">
        <v>1737</v>
      </c>
      <c r="I27012" t="s">
        <v>95852</v>
      </c>
      <c r="J27012" s="1">
        <v>40067</v>
      </c>
      <c r="K27012" t="b">
        <f>IFERROR(VLOOKUP(F27012,english_mapping!A:B,2,FALSE),"NA")</f>
        <v>0</v>
      </c>
      <c r="L27012" t="str">
        <f t="shared" ref="L27012:L27075" si="422">IFERROR(LEFT(D27012,(FIND("|",D27012))-1),D27012)</f>
        <v>Enterprise Software</v>
      </c>
    </row>
    <row r="27013" spans="1:12" x14ac:dyDescent="0.25">
      <c r="A27013" t="s">
        <v>95853</v>
      </c>
      <c r="B27013" t="s">
        <v>95854</v>
      </c>
      <c r="C27013" t="s">
        <v>95855</v>
      </c>
      <c r="D27013" t="s">
        <v>74574</v>
      </c>
      <c r="E27013" t="s">
        <v>14</v>
      </c>
      <c r="F27013" t="s">
        <v>21</v>
      </c>
      <c r="G27013" t="s">
        <v>59</v>
      </c>
      <c r="H27013" t="s">
        <v>60</v>
      </c>
      <c r="I27013" t="s">
        <v>66</v>
      </c>
      <c r="K27013" t="b">
        <f>IFERROR(VLOOKUP(F27013,english_mapping!A:B,2,FALSE),"NA")</f>
        <v>1</v>
      </c>
      <c r="L27013" t="str">
        <f t="shared" si="422"/>
        <v>Bio-Pharm</v>
      </c>
    </row>
    <row r="27014" spans="1:12" x14ac:dyDescent="0.25">
      <c r="A27014" t="s">
        <v>95856</v>
      </c>
      <c r="B27014" t="s">
        <v>95857</v>
      </c>
      <c r="D27014" t="s">
        <v>95858</v>
      </c>
      <c r="E27014" t="s">
        <v>109</v>
      </c>
      <c r="F27014" t="s">
        <v>21</v>
      </c>
      <c r="G27014" t="s">
        <v>187</v>
      </c>
      <c r="H27014" t="s">
        <v>188</v>
      </c>
      <c r="I27014" t="s">
        <v>188</v>
      </c>
      <c r="J27014" s="1">
        <v>36161</v>
      </c>
      <c r="K27014" t="b">
        <f>IFERROR(VLOOKUP(F27014,english_mapping!A:B,2,FALSE),"NA")</f>
        <v>1</v>
      </c>
      <c r="L27014" t="str">
        <f t="shared" si="422"/>
        <v>Analytics</v>
      </c>
    </row>
    <row r="27015" spans="1:12" x14ac:dyDescent="0.25">
      <c r="A27015" t="s">
        <v>95859</v>
      </c>
      <c r="B27015" t="s">
        <v>95860</v>
      </c>
      <c r="C27015" t="s">
        <v>95861</v>
      </c>
      <c r="D27015" t="s">
        <v>95862</v>
      </c>
      <c r="E27015" t="s">
        <v>14</v>
      </c>
      <c r="F27015" t="s">
        <v>21</v>
      </c>
      <c r="G27015" t="s">
        <v>993</v>
      </c>
      <c r="H27015" t="s">
        <v>994</v>
      </c>
      <c r="I27015" t="s">
        <v>994</v>
      </c>
      <c r="J27015" s="1">
        <v>40916</v>
      </c>
      <c r="K27015" t="b">
        <f>IFERROR(VLOOKUP(F27015,english_mapping!A:B,2,FALSE),"NA")</f>
        <v>1</v>
      </c>
      <c r="L27015" t="str">
        <f t="shared" si="422"/>
        <v>Apps</v>
      </c>
    </row>
    <row r="27016" spans="1:12" x14ac:dyDescent="0.25">
      <c r="A27016" t="s">
        <v>95863</v>
      </c>
      <c r="B27016" t="s">
        <v>95864</v>
      </c>
      <c r="C27016" t="s">
        <v>95865</v>
      </c>
      <c r="D27016" t="s">
        <v>95866</v>
      </c>
      <c r="E27016" t="s">
        <v>14</v>
      </c>
      <c r="F27016" t="s">
        <v>21</v>
      </c>
      <c r="G27016" t="s">
        <v>206</v>
      </c>
      <c r="H27016" t="s">
        <v>858</v>
      </c>
      <c r="I27016" t="s">
        <v>859</v>
      </c>
      <c r="K27016" t="b">
        <f>IFERROR(VLOOKUP(F27016,english_mapping!A:B,2,FALSE),"NA")</f>
        <v>1</v>
      </c>
      <c r="L27016" t="str">
        <f t="shared" si="422"/>
        <v>Crowdsourcing</v>
      </c>
    </row>
    <row r="27017" spans="1:12" x14ac:dyDescent="0.25">
      <c r="A27017" t="s">
        <v>95867</v>
      </c>
      <c r="B27017" t="s">
        <v>95868</v>
      </c>
      <c r="C27017" t="s">
        <v>95869</v>
      </c>
      <c r="D27017" t="s">
        <v>22282</v>
      </c>
      <c r="E27017" t="s">
        <v>14</v>
      </c>
      <c r="F27017" t="s">
        <v>124</v>
      </c>
      <c r="G27017" t="s">
        <v>125</v>
      </c>
      <c r="H27017" t="s">
        <v>126</v>
      </c>
      <c r="I27017" t="s">
        <v>126</v>
      </c>
      <c r="J27017" s="1">
        <v>40919</v>
      </c>
      <c r="K27017" t="b">
        <f>IFERROR(VLOOKUP(F27017,english_mapping!A:B,2,FALSE),"NA")</f>
        <v>1</v>
      </c>
      <c r="L27017" t="str">
        <f t="shared" si="422"/>
        <v>E-Commerce</v>
      </c>
    </row>
    <row r="27018" spans="1:12" x14ac:dyDescent="0.25">
      <c r="A27018" t="s">
        <v>95870</v>
      </c>
      <c r="B27018" t="s">
        <v>95871</v>
      </c>
      <c r="C27018" t="s">
        <v>95872</v>
      </c>
      <c r="D27018" t="s">
        <v>51</v>
      </c>
      <c r="E27018" t="s">
        <v>14</v>
      </c>
      <c r="F27018" t="s">
        <v>21</v>
      </c>
      <c r="G27018" t="s">
        <v>1035</v>
      </c>
      <c r="H27018" t="s">
        <v>1036</v>
      </c>
      <c r="I27018" t="s">
        <v>17170</v>
      </c>
      <c r="J27018" s="1">
        <v>40544</v>
      </c>
      <c r="K27018" t="b">
        <f>IFERROR(VLOOKUP(F27018,english_mapping!A:B,2,FALSE),"NA")</f>
        <v>1</v>
      </c>
      <c r="L27018" t="str">
        <f t="shared" si="422"/>
        <v>Biotechnology</v>
      </c>
    </row>
    <row r="27019" spans="1:12" x14ac:dyDescent="0.25">
      <c r="A27019" t="s">
        <v>95873</v>
      </c>
      <c r="B27019" t="s">
        <v>95874</v>
      </c>
      <c r="C27019" t="s">
        <v>95875</v>
      </c>
      <c r="D27019" t="s">
        <v>3881</v>
      </c>
      <c r="E27019" t="s">
        <v>14</v>
      </c>
      <c r="F27019" t="s">
        <v>21</v>
      </c>
      <c r="G27019" t="s">
        <v>206</v>
      </c>
      <c r="H27019" t="s">
        <v>207</v>
      </c>
      <c r="I27019" t="s">
        <v>207</v>
      </c>
      <c r="K27019" t="b">
        <f>IFERROR(VLOOKUP(F27019,english_mapping!A:B,2,FALSE),"NA")</f>
        <v>1</v>
      </c>
      <c r="L27019" t="str">
        <f t="shared" si="422"/>
        <v>Medical Devices</v>
      </c>
    </row>
    <row r="27020" spans="1:12" x14ac:dyDescent="0.25">
      <c r="A27020" t="s">
        <v>95876</v>
      </c>
      <c r="B27020" t="s">
        <v>95877</v>
      </c>
      <c r="C27020" t="s">
        <v>95878</v>
      </c>
      <c r="D27020" t="s">
        <v>95879</v>
      </c>
      <c r="E27020" t="s">
        <v>14</v>
      </c>
      <c r="F27020" t="s">
        <v>21</v>
      </c>
      <c r="G27020" t="s">
        <v>59</v>
      </c>
      <c r="H27020" t="s">
        <v>60</v>
      </c>
      <c r="I27020" t="s">
        <v>66</v>
      </c>
      <c r="J27020" s="1">
        <v>40179</v>
      </c>
      <c r="K27020" t="b">
        <f>IFERROR(VLOOKUP(F27020,english_mapping!A:B,2,FALSE),"NA")</f>
        <v>1</v>
      </c>
      <c r="L27020" t="str">
        <f t="shared" si="422"/>
        <v>Property Management</v>
      </c>
    </row>
    <row r="27021" spans="1:12" x14ac:dyDescent="0.25">
      <c r="A27021" t="s">
        <v>95880</v>
      </c>
      <c r="B27021" t="s">
        <v>95881</v>
      </c>
      <c r="D27021" t="s">
        <v>95882</v>
      </c>
      <c r="E27021" t="s">
        <v>14</v>
      </c>
      <c r="K27021" t="str">
        <f>IFERROR(VLOOKUP(F27021,english_mapping!A:B,2,FALSE),"NA")</f>
        <v>NA</v>
      </c>
      <c r="L27021" t="str">
        <f t="shared" si="422"/>
        <v>Diagnostics</v>
      </c>
    </row>
    <row r="27022" spans="1:12" x14ac:dyDescent="0.25">
      <c r="A27022" t="s">
        <v>95883</v>
      </c>
      <c r="B27022" t="s">
        <v>95884</v>
      </c>
      <c r="C27022" t="s">
        <v>95885</v>
      </c>
      <c r="D27022" t="s">
        <v>51</v>
      </c>
      <c r="E27022" t="s">
        <v>14</v>
      </c>
      <c r="F27022" t="s">
        <v>21</v>
      </c>
      <c r="G27022" t="s">
        <v>1262</v>
      </c>
      <c r="H27022" t="s">
        <v>11188</v>
      </c>
      <c r="I27022" t="s">
        <v>792</v>
      </c>
      <c r="K27022" t="b">
        <f>IFERROR(VLOOKUP(F27022,english_mapping!A:B,2,FALSE),"NA")</f>
        <v>1</v>
      </c>
      <c r="L27022" t="str">
        <f t="shared" si="422"/>
        <v>Biotechnology</v>
      </c>
    </row>
    <row r="27023" spans="1:12" x14ac:dyDescent="0.25">
      <c r="A27023" t="s">
        <v>95886</v>
      </c>
      <c r="B27023" t="s">
        <v>95887</v>
      </c>
      <c r="C27023" t="s">
        <v>95888</v>
      </c>
      <c r="D27023" t="s">
        <v>58</v>
      </c>
      <c r="E27023" t="s">
        <v>109</v>
      </c>
      <c r="F27023" t="s">
        <v>21</v>
      </c>
      <c r="G27023" t="s">
        <v>434</v>
      </c>
      <c r="H27023" t="s">
        <v>535</v>
      </c>
      <c r="I27023" t="s">
        <v>8486</v>
      </c>
      <c r="J27023" s="1">
        <v>29952</v>
      </c>
      <c r="K27023" t="b">
        <f>IFERROR(VLOOKUP(F27023,english_mapping!A:B,2,FALSE),"NA")</f>
        <v>1</v>
      </c>
      <c r="L27023" t="str">
        <f t="shared" si="422"/>
        <v>Analytics</v>
      </c>
    </row>
    <row r="27024" spans="1:12" x14ac:dyDescent="0.25">
      <c r="A27024" t="s">
        <v>95889</v>
      </c>
      <c r="B27024" t="s">
        <v>95890</v>
      </c>
      <c r="C27024" t="s">
        <v>95891</v>
      </c>
      <c r="D27024" t="s">
        <v>95892</v>
      </c>
      <c r="E27024" t="s">
        <v>14</v>
      </c>
      <c r="F27024" t="s">
        <v>21</v>
      </c>
      <c r="G27024" t="s">
        <v>822</v>
      </c>
      <c r="H27024" t="s">
        <v>1567</v>
      </c>
      <c r="I27024" t="s">
        <v>3191</v>
      </c>
      <c r="J27024" s="1">
        <v>41645</v>
      </c>
      <c r="K27024" t="b">
        <f>IFERROR(VLOOKUP(F27024,english_mapping!A:B,2,FALSE),"NA")</f>
        <v>1</v>
      </c>
      <c r="L27024" t="str">
        <f t="shared" si="422"/>
        <v>Marketing Automation</v>
      </c>
    </row>
    <row r="27025" spans="1:12" x14ac:dyDescent="0.25">
      <c r="A27025" t="s">
        <v>95893</v>
      </c>
      <c r="B27025" t="s">
        <v>95894</v>
      </c>
      <c r="C27025" t="s">
        <v>95895</v>
      </c>
      <c r="D27025" t="s">
        <v>51</v>
      </c>
      <c r="E27025" t="s">
        <v>701</v>
      </c>
      <c r="F27025" t="s">
        <v>21</v>
      </c>
      <c r="G27025" t="s">
        <v>84</v>
      </c>
      <c r="H27025" t="s">
        <v>1288</v>
      </c>
      <c r="I27025" t="s">
        <v>2803</v>
      </c>
      <c r="K27025" t="b">
        <f>IFERROR(VLOOKUP(F27025,english_mapping!A:B,2,FALSE),"NA")</f>
        <v>1</v>
      </c>
      <c r="L27025" t="str">
        <f t="shared" si="422"/>
        <v>Biotechnology</v>
      </c>
    </row>
    <row r="27026" spans="1:12" x14ac:dyDescent="0.25">
      <c r="A27026" t="s">
        <v>95896</v>
      </c>
      <c r="B27026" t="s">
        <v>95897</v>
      </c>
      <c r="C27026" t="s">
        <v>95898</v>
      </c>
      <c r="D27026" t="s">
        <v>95899</v>
      </c>
      <c r="E27026" t="s">
        <v>109</v>
      </c>
      <c r="F27026" t="s">
        <v>560</v>
      </c>
      <c r="G27026">
        <v>29</v>
      </c>
      <c r="H27026" t="s">
        <v>763</v>
      </c>
      <c r="I27026" t="s">
        <v>763</v>
      </c>
      <c r="J27026" s="1">
        <v>37626</v>
      </c>
      <c r="K27026" t="b">
        <f>IFERROR(VLOOKUP(F27026,english_mapping!A:B,2,FALSE),"NA")</f>
        <v>0</v>
      </c>
      <c r="L27026" t="str">
        <f t="shared" si="422"/>
        <v>Enterprise Software</v>
      </c>
    </row>
    <row r="27027" spans="1:12" x14ac:dyDescent="0.25">
      <c r="A27027" t="s">
        <v>95900</v>
      </c>
      <c r="B27027" t="s">
        <v>95901</v>
      </c>
      <c r="C27027" t="s">
        <v>95902</v>
      </c>
      <c r="D27027" t="s">
        <v>95903</v>
      </c>
      <c r="E27027" t="s">
        <v>14</v>
      </c>
      <c r="F27027" t="s">
        <v>21</v>
      </c>
      <c r="G27027" t="s">
        <v>59</v>
      </c>
      <c r="H27027" t="s">
        <v>60</v>
      </c>
      <c r="I27027" t="s">
        <v>66</v>
      </c>
      <c r="K27027" t="b">
        <f>IFERROR(VLOOKUP(F27027,english_mapping!A:B,2,FALSE),"NA")</f>
        <v>1</v>
      </c>
      <c r="L27027" t="str">
        <f t="shared" si="422"/>
        <v>Algorithms</v>
      </c>
    </row>
    <row r="27028" spans="1:12" x14ac:dyDescent="0.25">
      <c r="A27028" t="s">
        <v>95904</v>
      </c>
      <c r="B27028" t="s">
        <v>95905</v>
      </c>
      <c r="C27028" t="s">
        <v>95906</v>
      </c>
      <c r="D27028" t="s">
        <v>51</v>
      </c>
      <c r="E27028" t="s">
        <v>14</v>
      </c>
      <c r="F27028" t="s">
        <v>161</v>
      </c>
      <c r="G27028" t="s">
        <v>5719</v>
      </c>
      <c r="H27028" t="s">
        <v>5927</v>
      </c>
      <c r="I27028" t="s">
        <v>5927</v>
      </c>
      <c r="K27028" t="b">
        <f>IFERROR(VLOOKUP(F27028,english_mapping!A:B,2,FALSE),"NA")</f>
        <v>0</v>
      </c>
      <c r="L27028" t="str">
        <f t="shared" si="422"/>
        <v>Biotechnology</v>
      </c>
    </row>
    <row r="27029" spans="1:12" x14ac:dyDescent="0.25">
      <c r="A27029" t="s">
        <v>95907</v>
      </c>
      <c r="B27029" t="s">
        <v>95908</v>
      </c>
      <c r="C27029" t="s">
        <v>95909</v>
      </c>
      <c r="D27029" t="s">
        <v>70</v>
      </c>
      <c r="E27029" t="s">
        <v>14</v>
      </c>
      <c r="K27029" t="str">
        <f>IFERROR(VLOOKUP(F27029,english_mapping!A:B,2,FALSE),"NA")</f>
        <v>NA</v>
      </c>
      <c r="L27029" t="str">
        <f t="shared" si="422"/>
        <v>E-Commerce</v>
      </c>
    </row>
    <row r="27030" spans="1:12" x14ac:dyDescent="0.25">
      <c r="A27030" t="s">
        <v>95910</v>
      </c>
      <c r="B27030" t="s">
        <v>95911</v>
      </c>
      <c r="C27030" t="s">
        <v>95912</v>
      </c>
      <c r="D27030" t="s">
        <v>95913</v>
      </c>
      <c r="E27030" t="s">
        <v>14</v>
      </c>
      <c r="F27030" t="s">
        <v>21</v>
      </c>
      <c r="G27030" t="s">
        <v>187</v>
      </c>
      <c r="H27030" t="s">
        <v>188</v>
      </c>
      <c r="I27030" t="s">
        <v>188</v>
      </c>
      <c r="K27030" t="b">
        <f>IFERROR(VLOOKUP(F27030,english_mapping!A:B,2,FALSE),"NA")</f>
        <v>1</v>
      </c>
      <c r="L27030" t="str">
        <f t="shared" si="422"/>
        <v>Biometrics</v>
      </c>
    </row>
    <row r="27031" spans="1:12" x14ac:dyDescent="0.25">
      <c r="A27031" t="s">
        <v>95914</v>
      </c>
      <c r="B27031" t="s">
        <v>95915</v>
      </c>
      <c r="C27031" t="s">
        <v>95916</v>
      </c>
      <c r="D27031" t="s">
        <v>1416</v>
      </c>
      <c r="E27031" t="s">
        <v>109</v>
      </c>
      <c r="F27031" t="s">
        <v>21</v>
      </c>
      <c r="G27031" t="s">
        <v>84</v>
      </c>
      <c r="H27031" t="s">
        <v>740</v>
      </c>
      <c r="I27031" t="s">
        <v>8548</v>
      </c>
      <c r="K27031" t="b">
        <f>IFERROR(VLOOKUP(F27031,english_mapping!A:B,2,FALSE),"NA")</f>
        <v>1</v>
      </c>
      <c r="L27031" t="str">
        <f t="shared" si="422"/>
        <v>Semiconductors</v>
      </c>
    </row>
    <row r="27032" spans="1:12" x14ac:dyDescent="0.25">
      <c r="A27032" t="s">
        <v>95917</v>
      </c>
      <c r="B27032" t="s">
        <v>95918</v>
      </c>
      <c r="C27032" t="s">
        <v>95919</v>
      </c>
      <c r="D27032" t="s">
        <v>3881</v>
      </c>
      <c r="E27032" t="s">
        <v>14</v>
      </c>
      <c r="F27032" t="s">
        <v>21</v>
      </c>
      <c r="G27032" t="s">
        <v>1262</v>
      </c>
      <c r="H27032" t="s">
        <v>1263</v>
      </c>
      <c r="I27032" t="s">
        <v>1263</v>
      </c>
      <c r="J27032" s="1">
        <v>38353</v>
      </c>
      <c r="K27032" t="b">
        <f>IFERROR(VLOOKUP(F27032,english_mapping!A:B,2,FALSE),"NA")</f>
        <v>1</v>
      </c>
      <c r="L27032" t="str">
        <f t="shared" si="422"/>
        <v>Medical Devices</v>
      </c>
    </row>
    <row r="27033" spans="1:12" x14ac:dyDescent="0.25">
      <c r="A27033" t="s">
        <v>95920</v>
      </c>
      <c r="B27033" t="s">
        <v>95921</v>
      </c>
      <c r="C27033" t="s">
        <v>95922</v>
      </c>
      <c r="D27033" t="s">
        <v>123</v>
      </c>
      <c r="E27033" t="s">
        <v>14</v>
      </c>
      <c r="F27033" t="s">
        <v>340</v>
      </c>
      <c r="G27033">
        <v>13</v>
      </c>
      <c r="H27033" t="s">
        <v>22903</v>
      </c>
      <c r="I27033" t="s">
        <v>22903</v>
      </c>
      <c r="J27033" t="s">
        <v>85709</v>
      </c>
      <c r="K27033" t="b">
        <f>IFERROR(VLOOKUP(F27033,english_mapping!A:B,2,FALSE),"NA")</f>
        <v>0</v>
      </c>
      <c r="L27033" t="str">
        <f t="shared" si="422"/>
        <v>Education</v>
      </c>
    </row>
    <row r="27034" spans="1:12" x14ac:dyDescent="0.25">
      <c r="A27034" t="s">
        <v>95923</v>
      </c>
      <c r="B27034" t="s">
        <v>95924</v>
      </c>
      <c r="C27034" t="s">
        <v>95925</v>
      </c>
      <c r="D27034" t="s">
        <v>38</v>
      </c>
      <c r="E27034" t="s">
        <v>14</v>
      </c>
      <c r="F27034" t="s">
        <v>21</v>
      </c>
      <c r="G27034" t="s">
        <v>285</v>
      </c>
      <c r="H27034" t="s">
        <v>889</v>
      </c>
      <c r="I27034" t="s">
        <v>5416</v>
      </c>
      <c r="J27034" s="1">
        <v>37257</v>
      </c>
      <c r="K27034" t="b">
        <f>IFERROR(VLOOKUP(F27034,english_mapping!A:B,2,FALSE),"NA")</f>
        <v>1</v>
      </c>
      <c r="L27034" t="str">
        <f t="shared" si="422"/>
        <v>Software</v>
      </c>
    </row>
    <row r="27035" spans="1:12" x14ac:dyDescent="0.25">
      <c r="A27035" t="s">
        <v>95926</v>
      </c>
      <c r="B27035" t="s">
        <v>95927</v>
      </c>
      <c r="C27035" t="s">
        <v>95928</v>
      </c>
      <c r="D27035" t="s">
        <v>2129</v>
      </c>
      <c r="E27035" t="s">
        <v>14</v>
      </c>
      <c r="F27035" t="s">
        <v>346</v>
      </c>
      <c r="G27035">
        <v>6</v>
      </c>
      <c r="H27035" t="s">
        <v>347</v>
      </c>
      <c r="I27035" t="s">
        <v>95929</v>
      </c>
      <c r="J27035" s="1">
        <v>39448</v>
      </c>
      <c r="K27035" t="b">
        <f>IFERROR(VLOOKUP(F27035,english_mapping!A:B,2,FALSE),"NA")</f>
        <v>0</v>
      </c>
      <c r="L27035" t="str">
        <f t="shared" si="422"/>
        <v>Nanotechnology</v>
      </c>
    </row>
    <row r="27036" spans="1:12" x14ac:dyDescent="0.25">
      <c r="A27036" t="s">
        <v>95930</v>
      </c>
      <c r="B27036" t="s">
        <v>95931</v>
      </c>
      <c r="D27036" t="s">
        <v>95932</v>
      </c>
      <c r="E27036" t="s">
        <v>14</v>
      </c>
      <c r="F27036" t="s">
        <v>21</v>
      </c>
      <c r="G27036" t="s">
        <v>101</v>
      </c>
      <c r="H27036" t="s">
        <v>102</v>
      </c>
      <c r="I27036" t="s">
        <v>103</v>
      </c>
      <c r="K27036" t="b">
        <f>IFERROR(VLOOKUP(F27036,english_mapping!A:B,2,FALSE),"NA")</f>
        <v>1</v>
      </c>
      <c r="L27036" t="str">
        <f t="shared" si="422"/>
        <v>Education</v>
      </c>
    </row>
    <row r="27037" spans="1:12" x14ac:dyDescent="0.25">
      <c r="A27037" t="s">
        <v>95933</v>
      </c>
      <c r="B27037" t="s">
        <v>95934</v>
      </c>
      <c r="C27037" t="s">
        <v>95935</v>
      </c>
      <c r="D27037" t="s">
        <v>32</v>
      </c>
      <c r="E27037" t="s">
        <v>205</v>
      </c>
      <c r="F27037" t="s">
        <v>21</v>
      </c>
      <c r="G27037" t="s">
        <v>138</v>
      </c>
      <c r="H27037" t="s">
        <v>139</v>
      </c>
      <c r="I27037" t="s">
        <v>139</v>
      </c>
      <c r="J27037" s="1">
        <v>39083</v>
      </c>
      <c r="K27037" t="b">
        <f>IFERROR(VLOOKUP(F27037,english_mapping!A:B,2,FALSE),"NA")</f>
        <v>1</v>
      </c>
      <c r="L27037" t="str">
        <f t="shared" si="422"/>
        <v>Curated Web</v>
      </c>
    </row>
    <row r="27038" spans="1:12" x14ac:dyDescent="0.25">
      <c r="A27038" t="s">
        <v>95936</v>
      </c>
      <c r="B27038" t="s">
        <v>95937</v>
      </c>
      <c r="C27038" t="s">
        <v>95938</v>
      </c>
      <c r="D27038" t="s">
        <v>95939</v>
      </c>
      <c r="E27038" t="s">
        <v>14</v>
      </c>
      <c r="F27038" t="s">
        <v>661</v>
      </c>
      <c r="G27038">
        <v>9</v>
      </c>
      <c r="H27038" t="s">
        <v>2122</v>
      </c>
      <c r="I27038" t="s">
        <v>2122</v>
      </c>
      <c r="J27038" s="1">
        <v>40179</v>
      </c>
      <c r="K27038" t="b">
        <f>IFERROR(VLOOKUP(F27038,english_mapping!A:B,2,FALSE),"NA")</f>
        <v>0</v>
      </c>
      <c r="L27038" t="str">
        <f t="shared" si="422"/>
        <v>Advertising</v>
      </c>
    </row>
    <row r="27039" spans="1:12" x14ac:dyDescent="0.25">
      <c r="A27039" t="s">
        <v>95940</v>
      </c>
      <c r="B27039" t="s">
        <v>95941</v>
      </c>
      <c r="C27039" t="s">
        <v>95942</v>
      </c>
      <c r="D27039" t="s">
        <v>23637</v>
      </c>
      <c r="E27039" t="s">
        <v>14</v>
      </c>
      <c r="F27039" t="s">
        <v>46</v>
      </c>
      <c r="H27039" t="s">
        <v>47</v>
      </c>
      <c r="I27039" t="s">
        <v>47</v>
      </c>
      <c r="J27039" s="1">
        <v>40912</v>
      </c>
      <c r="K27039" t="b">
        <f>IFERROR(VLOOKUP(F27039,english_mapping!A:B,2,FALSE),"NA")</f>
        <v>0</v>
      </c>
      <c r="L27039" t="str">
        <f t="shared" si="422"/>
        <v>Games</v>
      </c>
    </row>
    <row r="27040" spans="1:12" x14ac:dyDescent="0.25">
      <c r="A27040" t="s">
        <v>95943</v>
      </c>
      <c r="B27040" t="s">
        <v>95944</v>
      </c>
      <c r="C27040" t="s">
        <v>95945</v>
      </c>
      <c r="D27040" t="s">
        <v>95946</v>
      </c>
      <c r="E27040" t="s">
        <v>14</v>
      </c>
      <c r="F27040" t="s">
        <v>21</v>
      </c>
      <c r="G27040" t="s">
        <v>101</v>
      </c>
      <c r="H27040" t="s">
        <v>102</v>
      </c>
      <c r="I27040" t="s">
        <v>103</v>
      </c>
      <c r="J27040" s="1">
        <v>41244</v>
      </c>
      <c r="K27040" t="b">
        <f>IFERROR(VLOOKUP(F27040,english_mapping!A:B,2,FALSE),"NA")</f>
        <v>1</v>
      </c>
      <c r="L27040" t="str">
        <f t="shared" si="422"/>
        <v>Health Care</v>
      </c>
    </row>
    <row r="27041" spans="1:12" x14ac:dyDescent="0.25">
      <c r="A27041" t="s">
        <v>95947</v>
      </c>
      <c r="B27041" t="s">
        <v>95948</v>
      </c>
      <c r="C27041" t="s">
        <v>95949</v>
      </c>
      <c r="D27041" t="s">
        <v>51</v>
      </c>
      <c r="E27041" t="s">
        <v>14</v>
      </c>
      <c r="F27041" t="s">
        <v>21</v>
      </c>
      <c r="G27041" t="s">
        <v>84</v>
      </c>
      <c r="H27041" t="s">
        <v>85</v>
      </c>
      <c r="I27041" t="s">
        <v>95950</v>
      </c>
      <c r="K27041" t="b">
        <f>IFERROR(VLOOKUP(F27041,english_mapping!A:B,2,FALSE),"NA")</f>
        <v>1</v>
      </c>
      <c r="L27041" t="str">
        <f t="shared" si="422"/>
        <v>Biotechnology</v>
      </c>
    </row>
    <row r="27042" spans="1:12" x14ac:dyDescent="0.25">
      <c r="A27042" t="s">
        <v>95951</v>
      </c>
      <c r="B27042" t="s">
        <v>95952</v>
      </c>
      <c r="C27042" t="s">
        <v>95953</v>
      </c>
      <c r="D27042" t="s">
        <v>130</v>
      </c>
      <c r="E27042" t="s">
        <v>205</v>
      </c>
      <c r="F27042" t="s">
        <v>712</v>
      </c>
      <c r="G27042">
        <v>5</v>
      </c>
      <c r="H27042" t="s">
        <v>713</v>
      </c>
      <c r="I27042" t="s">
        <v>713</v>
      </c>
      <c r="J27042" s="1">
        <v>39083</v>
      </c>
      <c r="K27042" t="b">
        <f>IFERROR(VLOOKUP(F27042,english_mapping!A:B,2,FALSE),"NA")</f>
        <v>0</v>
      </c>
      <c r="L27042" t="str">
        <f t="shared" si="422"/>
        <v>Search</v>
      </c>
    </row>
    <row r="27043" spans="1:12" x14ac:dyDescent="0.25">
      <c r="A27043" t="s">
        <v>95954</v>
      </c>
      <c r="B27043" t="s">
        <v>95955</v>
      </c>
      <c r="C27043" t="s">
        <v>95956</v>
      </c>
      <c r="D27043" t="s">
        <v>95957</v>
      </c>
      <c r="E27043" t="s">
        <v>14</v>
      </c>
      <c r="F27043" t="s">
        <v>1087</v>
      </c>
      <c r="G27043">
        <v>2</v>
      </c>
      <c r="H27043" t="s">
        <v>13800</v>
      </c>
      <c r="I27043" t="s">
        <v>95958</v>
      </c>
      <c r="J27043" s="1">
        <v>39085</v>
      </c>
      <c r="K27043" t="b">
        <f>IFERROR(VLOOKUP(F27043,english_mapping!A:B,2,FALSE),"NA")</f>
        <v>0</v>
      </c>
      <c r="L27043" t="str">
        <f t="shared" si="422"/>
        <v>Health and Wellness</v>
      </c>
    </row>
    <row r="27044" spans="1:12" x14ac:dyDescent="0.25">
      <c r="A27044" t="s">
        <v>95959</v>
      </c>
      <c r="B27044" t="s">
        <v>95960</v>
      </c>
      <c r="C27044" t="s">
        <v>95961</v>
      </c>
      <c r="D27044" t="s">
        <v>262</v>
      </c>
      <c r="E27044" t="s">
        <v>14</v>
      </c>
      <c r="F27044" t="s">
        <v>21</v>
      </c>
      <c r="G27044" t="s">
        <v>655</v>
      </c>
      <c r="H27044" t="s">
        <v>656</v>
      </c>
      <c r="I27044" t="s">
        <v>656</v>
      </c>
      <c r="J27044" s="1">
        <v>36526</v>
      </c>
      <c r="K27044" t="b">
        <f>IFERROR(VLOOKUP(F27044,english_mapping!A:B,2,FALSE),"NA")</f>
        <v>1</v>
      </c>
      <c r="L27044" t="str">
        <f t="shared" si="422"/>
        <v>Enterprise Software</v>
      </c>
    </row>
    <row r="27045" spans="1:12" x14ac:dyDescent="0.25">
      <c r="A27045" t="s">
        <v>95962</v>
      </c>
      <c r="B27045" t="s">
        <v>95963</v>
      </c>
      <c r="C27045" t="s">
        <v>95964</v>
      </c>
      <c r="D27045" t="s">
        <v>95965</v>
      </c>
      <c r="E27045" t="s">
        <v>109</v>
      </c>
      <c r="F27045" t="s">
        <v>21</v>
      </c>
      <c r="G27045" t="s">
        <v>59</v>
      </c>
      <c r="H27045" t="s">
        <v>60</v>
      </c>
      <c r="I27045" t="s">
        <v>66</v>
      </c>
      <c r="J27045" s="1">
        <v>37632</v>
      </c>
      <c r="K27045" t="b">
        <f>IFERROR(VLOOKUP(F27045,english_mapping!A:B,2,FALSE),"NA")</f>
        <v>1</v>
      </c>
      <c r="L27045" t="str">
        <f t="shared" si="422"/>
        <v>Music</v>
      </c>
    </row>
    <row r="27046" spans="1:12" x14ac:dyDescent="0.25">
      <c r="A27046" t="s">
        <v>95966</v>
      </c>
      <c r="B27046" t="s">
        <v>95967</v>
      </c>
      <c r="C27046" t="s">
        <v>95968</v>
      </c>
      <c r="E27046" t="s">
        <v>14</v>
      </c>
      <c r="F27046" t="s">
        <v>220</v>
      </c>
      <c r="G27046">
        <v>2</v>
      </c>
      <c r="H27046" t="s">
        <v>221</v>
      </c>
      <c r="I27046" t="s">
        <v>221</v>
      </c>
      <c r="J27046" s="1">
        <v>37622</v>
      </c>
      <c r="K27046" t="b">
        <f>IFERROR(VLOOKUP(F27046,english_mapping!A:B,2,FALSE),"NA")</f>
        <v>1</v>
      </c>
      <c r="L27046">
        <f t="shared" si="422"/>
        <v>0</v>
      </c>
    </row>
    <row r="27047" spans="1:12" x14ac:dyDescent="0.25">
      <c r="A27047" t="s">
        <v>95969</v>
      </c>
      <c r="B27047" t="s">
        <v>95970</v>
      </c>
      <c r="C27047" t="s">
        <v>95971</v>
      </c>
      <c r="D27047" t="s">
        <v>731</v>
      </c>
      <c r="E27047" t="s">
        <v>14</v>
      </c>
      <c r="F27047" t="s">
        <v>39889</v>
      </c>
      <c r="G27047">
        <v>3</v>
      </c>
      <c r="H27047" t="s">
        <v>39890</v>
      </c>
      <c r="I27047" t="s">
        <v>39891</v>
      </c>
      <c r="J27047" t="s">
        <v>2193</v>
      </c>
      <c r="K27047" t="b">
        <f>IFERROR(VLOOKUP(F27047,english_mapping!A:B,2,FALSE),"NA")</f>
        <v>0</v>
      </c>
      <c r="L27047" t="str">
        <f t="shared" si="422"/>
        <v>Finance</v>
      </c>
    </row>
    <row r="27048" spans="1:12" x14ac:dyDescent="0.25">
      <c r="A27048" t="s">
        <v>95972</v>
      </c>
      <c r="B27048" t="s">
        <v>95973</v>
      </c>
      <c r="C27048" t="s">
        <v>95974</v>
      </c>
      <c r="D27048" t="s">
        <v>95975</v>
      </c>
      <c r="E27048" t="s">
        <v>14</v>
      </c>
      <c r="F27048" t="s">
        <v>21</v>
      </c>
      <c r="G27048" t="s">
        <v>1383</v>
      </c>
      <c r="H27048" t="s">
        <v>1384</v>
      </c>
      <c r="I27048" t="s">
        <v>1385</v>
      </c>
      <c r="J27048" s="1">
        <v>38718</v>
      </c>
      <c r="K27048" t="b">
        <f>IFERROR(VLOOKUP(F27048,english_mapping!A:B,2,FALSE),"NA")</f>
        <v>1</v>
      </c>
      <c r="L27048" t="str">
        <f t="shared" si="422"/>
        <v>Enterprise Software</v>
      </c>
    </row>
    <row r="27049" spans="1:12" x14ac:dyDescent="0.25">
      <c r="A27049" t="s">
        <v>95976</v>
      </c>
      <c r="B27049" t="s">
        <v>95977</v>
      </c>
      <c r="C27049" t="s">
        <v>95978</v>
      </c>
      <c r="D27049" t="s">
        <v>95979</v>
      </c>
      <c r="E27049" t="s">
        <v>109</v>
      </c>
      <c r="F27049" t="s">
        <v>560</v>
      </c>
      <c r="G27049">
        <v>56</v>
      </c>
      <c r="H27049" t="s">
        <v>9130</v>
      </c>
      <c r="I27049" t="s">
        <v>9130</v>
      </c>
      <c r="J27049" s="1">
        <v>36532</v>
      </c>
      <c r="K27049" t="b">
        <f>IFERROR(VLOOKUP(F27049,english_mapping!A:B,2,FALSE),"NA")</f>
        <v>0</v>
      </c>
      <c r="L27049" t="str">
        <f t="shared" si="422"/>
        <v>Media</v>
      </c>
    </row>
    <row r="27050" spans="1:12" x14ac:dyDescent="0.25">
      <c r="A27050" t="s">
        <v>95980</v>
      </c>
      <c r="B27050" t="s">
        <v>95981</v>
      </c>
      <c r="C27050" t="s">
        <v>95982</v>
      </c>
      <c r="D27050" t="s">
        <v>1275</v>
      </c>
      <c r="E27050" t="s">
        <v>14</v>
      </c>
      <c r="F27050" t="s">
        <v>712</v>
      </c>
      <c r="G27050">
        <v>6</v>
      </c>
      <c r="H27050" t="s">
        <v>713</v>
      </c>
      <c r="I27050" t="s">
        <v>13927</v>
      </c>
      <c r="J27050" s="1">
        <v>38353</v>
      </c>
      <c r="K27050" t="b">
        <f>IFERROR(VLOOKUP(F27050,english_mapping!A:B,2,FALSE),"NA")</f>
        <v>0</v>
      </c>
      <c r="L27050" t="str">
        <f t="shared" si="422"/>
        <v>Health Care</v>
      </c>
    </row>
    <row r="27051" spans="1:12" x14ac:dyDescent="0.25">
      <c r="A27051" t="s">
        <v>95983</v>
      </c>
      <c r="B27051" t="s">
        <v>95984</v>
      </c>
      <c r="C27051" t="s">
        <v>95985</v>
      </c>
      <c r="D27051" t="s">
        <v>780</v>
      </c>
      <c r="E27051" t="s">
        <v>14</v>
      </c>
      <c r="F27051" t="s">
        <v>21</v>
      </c>
      <c r="G27051" t="s">
        <v>59</v>
      </c>
      <c r="H27051" t="s">
        <v>60</v>
      </c>
      <c r="I27051" t="s">
        <v>1452</v>
      </c>
      <c r="J27051" s="1">
        <v>37987</v>
      </c>
      <c r="K27051" t="b">
        <f>IFERROR(VLOOKUP(F27051,english_mapping!A:B,2,FALSE),"NA")</f>
        <v>1</v>
      </c>
      <c r="L27051" t="str">
        <f t="shared" si="422"/>
        <v>Clean Technology</v>
      </c>
    </row>
    <row r="27052" spans="1:12" x14ac:dyDescent="0.25">
      <c r="A27052" t="s">
        <v>95986</v>
      </c>
      <c r="B27052" t="s">
        <v>95987</v>
      </c>
      <c r="C27052" t="s">
        <v>95988</v>
      </c>
      <c r="D27052" t="s">
        <v>9381</v>
      </c>
      <c r="E27052" t="s">
        <v>14</v>
      </c>
      <c r="F27052" t="s">
        <v>21</v>
      </c>
      <c r="G27052" t="s">
        <v>59</v>
      </c>
      <c r="H27052" t="s">
        <v>10621</v>
      </c>
      <c r="I27052" t="s">
        <v>17044</v>
      </c>
      <c r="J27052" s="1">
        <v>40909</v>
      </c>
      <c r="K27052" t="b">
        <f>IFERROR(VLOOKUP(F27052,english_mapping!A:B,2,FALSE),"NA")</f>
        <v>1</v>
      </c>
      <c r="L27052" t="str">
        <f t="shared" si="422"/>
        <v>Information Technology</v>
      </c>
    </row>
    <row r="27053" spans="1:12" x14ac:dyDescent="0.25">
      <c r="A27053" t="s">
        <v>95989</v>
      </c>
      <c r="B27053" t="s">
        <v>95990</v>
      </c>
      <c r="C27053" t="s">
        <v>95991</v>
      </c>
      <c r="D27053" t="s">
        <v>95992</v>
      </c>
      <c r="E27053" t="s">
        <v>205</v>
      </c>
      <c r="J27053" s="1">
        <v>40909</v>
      </c>
      <c r="K27053" t="str">
        <f>IFERROR(VLOOKUP(F27053,english_mapping!A:B,2,FALSE),"NA")</f>
        <v>NA</v>
      </c>
      <c r="L27053" t="str">
        <f t="shared" si="422"/>
        <v>Information Technology</v>
      </c>
    </row>
    <row r="27054" spans="1:12" x14ac:dyDescent="0.25">
      <c r="A27054" t="s">
        <v>95993</v>
      </c>
      <c r="B27054" t="s">
        <v>95994</v>
      </c>
      <c r="C27054" t="s">
        <v>95995</v>
      </c>
      <c r="D27054" t="s">
        <v>95996</v>
      </c>
      <c r="E27054" t="s">
        <v>14</v>
      </c>
      <c r="F27054" t="s">
        <v>1087</v>
      </c>
      <c r="G27054">
        <v>2</v>
      </c>
      <c r="H27054" t="s">
        <v>1775</v>
      </c>
      <c r="I27054" t="s">
        <v>1775</v>
      </c>
      <c r="J27054" s="1">
        <v>41640</v>
      </c>
      <c r="K27054" t="b">
        <f>IFERROR(VLOOKUP(F27054,english_mapping!A:B,2,FALSE),"NA")</f>
        <v>0</v>
      </c>
      <c r="L27054" t="str">
        <f t="shared" si="422"/>
        <v>Health and Wellness</v>
      </c>
    </row>
    <row r="27055" spans="1:12" x14ac:dyDescent="0.25">
      <c r="A27055" t="s">
        <v>95997</v>
      </c>
      <c r="B27055" t="s">
        <v>95998</v>
      </c>
      <c r="C27055" t="s">
        <v>95999</v>
      </c>
      <c r="D27055" t="s">
        <v>2541</v>
      </c>
      <c r="E27055" t="s">
        <v>14</v>
      </c>
      <c r="K27055" t="str">
        <f>IFERROR(VLOOKUP(F27055,english_mapping!A:B,2,FALSE),"NA")</f>
        <v>NA</v>
      </c>
      <c r="L27055" t="str">
        <f t="shared" si="422"/>
        <v>Advertising</v>
      </c>
    </row>
    <row r="27056" spans="1:12" x14ac:dyDescent="0.25">
      <c r="A27056" t="s">
        <v>96000</v>
      </c>
      <c r="B27056" t="s">
        <v>96001</v>
      </c>
      <c r="C27056" t="s">
        <v>96002</v>
      </c>
      <c r="D27056" t="s">
        <v>32</v>
      </c>
      <c r="E27056" t="s">
        <v>14</v>
      </c>
      <c r="F27056" t="s">
        <v>21</v>
      </c>
      <c r="G27056" t="s">
        <v>59</v>
      </c>
      <c r="H27056" t="s">
        <v>60</v>
      </c>
      <c r="I27056" t="s">
        <v>66</v>
      </c>
      <c r="J27056" s="1">
        <v>39825</v>
      </c>
      <c r="K27056" t="b">
        <f>IFERROR(VLOOKUP(F27056,english_mapping!A:B,2,FALSE),"NA")</f>
        <v>1</v>
      </c>
      <c r="L27056" t="str">
        <f t="shared" si="422"/>
        <v>Curated Web</v>
      </c>
    </row>
    <row r="27057" spans="1:12" x14ac:dyDescent="0.25">
      <c r="A27057" t="s">
        <v>96003</v>
      </c>
      <c r="B27057" t="s">
        <v>96004</v>
      </c>
      <c r="C27057" t="s">
        <v>96005</v>
      </c>
      <c r="D27057" t="s">
        <v>96006</v>
      </c>
      <c r="E27057" t="s">
        <v>14</v>
      </c>
      <c r="F27057" t="s">
        <v>21</v>
      </c>
      <c r="G27057" t="s">
        <v>59</v>
      </c>
      <c r="H27057" t="s">
        <v>60</v>
      </c>
      <c r="I27057" t="s">
        <v>66</v>
      </c>
      <c r="J27057" s="1">
        <v>40638</v>
      </c>
      <c r="K27057" t="b">
        <f>IFERROR(VLOOKUP(F27057,english_mapping!A:B,2,FALSE),"NA")</f>
        <v>1</v>
      </c>
      <c r="L27057" t="str">
        <f t="shared" si="422"/>
        <v>Internet Infrastructure</v>
      </c>
    </row>
    <row r="27058" spans="1:12" x14ac:dyDescent="0.25">
      <c r="A27058" t="s">
        <v>96007</v>
      </c>
      <c r="B27058" t="s">
        <v>96008</v>
      </c>
      <c r="C27058" t="s">
        <v>96009</v>
      </c>
      <c r="D27058" t="s">
        <v>96010</v>
      </c>
      <c r="E27058" t="s">
        <v>14</v>
      </c>
      <c r="F27058" t="s">
        <v>21</v>
      </c>
      <c r="G27058" t="s">
        <v>84</v>
      </c>
      <c r="H27058" t="s">
        <v>1157</v>
      </c>
      <c r="I27058" t="s">
        <v>26083</v>
      </c>
      <c r="J27058" t="s">
        <v>1825</v>
      </c>
      <c r="K27058" t="b">
        <f>IFERROR(VLOOKUP(F27058,english_mapping!A:B,2,FALSE),"NA")</f>
        <v>1</v>
      </c>
      <c r="L27058" t="str">
        <f t="shared" si="422"/>
        <v>Apps</v>
      </c>
    </row>
    <row r="27059" spans="1:12" x14ac:dyDescent="0.25">
      <c r="A27059" t="s">
        <v>96011</v>
      </c>
      <c r="B27059" t="s">
        <v>96012</v>
      </c>
      <c r="C27059" t="s">
        <v>96013</v>
      </c>
      <c r="D27059" t="s">
        <v>96014</v>
      </c>
      <c r="E27059" t="s">
        <v>14</v>
      </c>
      <c r="F27059" t="s">
        <v>124</v>
      </c>
      <c r="G27059" t="s">
        <v>125</v>
      </c>
      <c r="H27059" t="s">
        <v>126</v>
      </c>
      <c r="I27059" t="s">
        <v>126</v>
      </c>
      <c r="J27059" s="1">
        <v>40664</v>
      </c>
      <c r="K27059" t="b">
        <f>IFERROR(VLOOKUP(F27059,english_mapping!A:B,2,FALSE),"NA")</f>
        <v>1</v>
      </c>
      <c r="L27059" t="str">
        <f t="shared" si="422"/>
        <v>Business Services</v>
      </c>
    </row>
    <row r="27060" spans="1:12" x14ac:dyDescent="0.25">
      <c r="A27060" t="s">
        <v>96015</v>
      </c>
      <c r="B27060" t="s">
        <v>96016</v>
      </c>
      <c r="C27060" t="s">
        <v>96017</v>
      </c>
      <c r="D27060" t="s">
        <v>96018</v>
      </c>
      <c r="E27060" t="s">
        <v>14</v>
      </c>
      <c r="F27060" t="s">
        <v>21</v>
      </c>
      <c r="G27060" t="s">
        <v>59</v>
      </c>
      <c r="H27060" t="s">
        <v>60</v>
      </c>
      <c r="I27060" t="s">
        <v>66</v>
      </c>
      <c r="J27060" s="1">
        <v>39815</v>
      </c>
      <c r="K27060" t="b">
        <f>IFERROR(VLOOKUP(F27060,english_mapping!A:B,2,FALSE),"NA")</f>
        <v>1</v>
      </c>
      <c r="L27060" t="str">
        <f t="shared" si="422"/>
        <v>Communities</v>
      </c>
    </row>
    <row r="27061" spans="1:12" x14ac:dyDescent="0.25">
      <c r="A27061" t="s">
        <v>96019</v>
      </c>
      <c r="B27061" t="s">
        <v>96020</v>
      </c>
      <c r="C27061" t="s">
        <v>96021</v>
      </c>
      <c r="D27061" t="s">
        <v>96022</v>
      </c>
      <c r="E27061" t="s">
        <v>14</v>
      </c>
      <c r="F27061" t="s">
        <v>560</v>
      </c>
      <c r="G27061">
        <v>56</v>
      </c>
      <c r="H27061" t="s">
        <v>96023</v>
      </c>
      <c r="I27061" t="s">
        <v>96023</v>
      </c>
      <c r="J27061" s="1">
        <v>40179</v>
      </c>
      <c r="K27061" t="b">
        <f>IFERROR(VLOOKUP(F27061,english_mapping!A:B,2,FALSE),"NA")</f>
        <v>0</v>
      </c>
      <c r="L27061" t="str">
        <f t="shared" si="422"/>
        <v>Hardware + Software</v>
      </c>
    </row>
    <row r="27062" spans="1:12" x14ac:dyDescent="0.25">
      <c r="A27062" t="s">
        <v>96024</v>
      </c>
      <c r="B27062" t="s">
        <v>96025</v>
      </c>
      <c r="C27062" t="s">
        <v>96026</v>
      </c>
      <c r="D27062" t="s">
        <v>65</v>
      </c>
      <c r="E27062" t="s">
        <v>701</v>
      </c>
      <c r="F27062" t="s">
        <v>15</v>
      </c>
      <c r="G27062">
        <v>2</v>
      </c>
      <c r="H27062" t="s">
        <v>3632</v>
      </c>
      <c r="I27062" t="s">
        <v>3632</v>
      </c>
      <c r="J27062" s="1">
        <v>36161</v>
      </c>
      <c r="K27062" t="b">
        <f>IFERROR(VLOOKUP(F27062,english_mapping!A:B,2,FALSE),"NA")</f>
        <v>1</v>
      </c>
      <c r="L27062" t="str">
        <f t="shared" si="422"/>
        <v>Mobile</v>
      </c>
    </row>
    <row r="27063" spans="1:12" x14ac:dyDescent="0.25">
      <c r="A27063" t="s">
        <v>96027</v>
      </c>
      <c r="B27063" t="s">
        <v>96028</v>
      </c>
      <c r="C27063" t="s">
        <v>96029</v>
      </c>
      <c r="D27063" t="s">
        <v>38</v>
      </c>
      <c r="E27063" t="s">
        <v>14</v>
      </c>
      <c r="F27063" t="s">
        <v>21</v>
      </c>
      <c r="G27063" t="s">
        <v>59</v>
      </c>
      <c r="H27063" t="s">
        <v>60</v>
      </c>
      <c r="I27063" t="s">
        <v>1128</v>
      </c>
      <c r="J27063" s="1">
        <v>40544</v>
      </c>
      <c r="K27063" t="b">
        <f>IFERROR(VLOOKUP(F27063,english_mapping!A:B,2,FALSE),"NA")</f>
        <v>1</v>
      </c>
      <c r="L27063" t="str">
        <f t="shared" si="422"/>
        <v>Software</v>
      </c>
    </row>
    <row r="27064" spans="1:12" x14ac:dyDescent="0.25">
      <c r="A27064" t="s">
        <v>96030</v>
      </c>
      <c r="B27064" t="s">
        <v>96031</v>
      </c>
      <c r="C27064" t="s">
        <v>96032</v>
      </c>
      <c r="D27064" t="s">
        <v>755</v>
      </c>
      <c r="E27064" t="s">
        <v>14</v>
      </c>
      <c r="F27064" t="s">
        <v>1151</v>
      </c>
      <c r="G27064">
        <v>23</v>
      </c>
      <c r="H27064" t="s">
        <v>12933</v>
      </c>
      <c r="I27064" t="s">
        <v>12933</v>
      </c>
      <c r="J27064" s="1">
        <v>39814</v>
      </c>
      <c r="K27064" t="b">
        <f>IFERROR(VLOOKUP(F27064,english_mapping!A:B,2,FALSE),"NA")</f>
        <v>0</v>
      </c>
      <c r="L27064" t="str">
        <f t="shared" si="422"/>
        <v>Hardware + Software</v>
      </c>
    </row>
    <row r="27065" spans="1:12" x14ac:dyDescent="0.25">
      <c r="A27065" t="s">
        <v>96033</v>
      </c>
      <c r="B27065" t="s">
        <v>96034</v>
      </c>
      <c r="C27065" t="s">
        <v>96035</v>
      </c>
      <c r="D27065" t="s">
        <v>96036</v>
      </c>
      <c r="E27065" t="s">
        <v>205</v>
      </c>
      <c r="F27065" t="s">
        <v>21</v>
      </c>
      <c r="G27065" t="s">
        <v>59</v>
      </c>
      <c r="H27065" t="s">
        <v>60</v>
      </c>
      <c r="I27065" t="s">
        <v>269</v>
      </c>
      <c r="J27065" s="1">
        <v>39456</v>
      </c>
      <c r="K27065" t="b">
        <f>IFERROR(VLOOKUP(F27065,english_mapping!A:B,2,FALSE),"NA")</f>
        <v>1</v>
      </c>
      <c r="L27065" t="str">
        <f t="shared" si="422"/>
        <v>Curated Web</v>
      </c>
    </row>
    <row r="27066" spans="1:12" x14ac:dyDescent="0.25">
      <c r="A27066" t="s">
        <v>96037</v>
      </c>
      <c r="B27066" t="s">
        <v>96038</v>
      </c>
      <c r="C27066" t="s">
        <v>96039</v>
      </c>
      <c r="D27066" t="s">
        <v>96040</v>
      </c>
      <c r="E27066" t="s">
        <v>14</v>
      </c>
      <c r="J27066" t="s">
        <v>96041</v>
      </c>
      <c r="K27066" t="str">
        <f>IFERROR(VLOOKUP(F27066,english_mapping!A:B,2,FALSE),"NA")</f>
        <v>NA</v>
      </c>
      <c r="L27066" t="str">
        <f t="shared" si="422"/>
        <v>E-Commerce</v>
      </c>
    </row>
    <row r="27067" spans="1:12" x14ac:dyDescent="0.25">
      <c r="A27067" t="s">
        <v>96042</v>
      </c>
      <c r="B27067" t="s">
        <v>96043</v>
      </c>
      <c r="C27067" t="s">
        <v>96044</v>
      </c>
      <c r="D27067" t="s">
        <v>38</v>
      </c>
      <c r="E27067" t="s">
        <v>14</v>
      </c>
      <c r="F27067" t="s">
        <v>21</v>
      </c>
      <c r="G27067" t="s">
        <v>822</v>
      </c>
      <c r="H27067" t="s">
        <v>823</v>
      </c>
      <c r="I27067" t="s">
        <v>87858</v>
      </c>
      <c r="J27067" s="1">
        <v>40179</v>
      </c>
      <c r="K27067" t="b">
        <f>IFERROR(VLOOKUP(F27067,english_mapping!A:B,2,FALSE),"NA")</f>
        <v>1</v>
      </c>
      <c r="L27067" t="str">
        <f t="shared" si="422"/>
        <v>Software</v>
      </c>
    </row>
    <row r="27068" spans="1:12" x14ac:dyDescent="0.25">
      <c r="A27068" t="s">
        <v>96045</v>
      </c>
      <c r="B27068" t="s">
        <v>96046</v>
      </c>
      <c r="C27068" t="s">
        <v>96047</v>
      </c>
      <c r="D27068" t="s">
        <v>96048</v>
      </c>
      <c r="E27068" t="s">
        <v>109</v>
      </c>
      <c r="K27068" t="str">
        <f>IFERROR(VLOOKUP(F27068,english_mapping!A:B,2,FALSE),"NA")</f>
        <v>NA</v>
      </c>
      <c r="L27068" t="str">
        <f t="shared" si="422"/>
        <v>Enterprises</v>
      </c>
    </row>
    <row r="27069" spans="1:12" x14ac:dyDescent="0.25">
      <c r="A27069" t="s">
        <v>96049</v>
      </c>
      <c r="B27069" t="s">
        <v>96050</v>
      </c>
      <c r="C27069" t="s">
        <v>96051</v>
      </c>
      <c r="D27069" t="s">
        <v>96052</v>
      </c>
      <c r="E27069" t="s">
        <v>14</v>
      </c>
      <c r="J27069" s="1">
        <v>41367</v>
      </c>
      <c r="K27069" t="str">
        <f>IFERROR(VLOOKUP(F27069,english_mapping!A:B,2,FALSE),"NA")</f>
        <v>NA</v>
      </c>
      <c r="L27069" t="str">
        <f t="shared" si="422"/>
        <v>Hospitality</v>
      </c>
    </row>
    <row r="27070" spans="1:12" x14ac:dyDescent="0.25">
      <c r="A27070" t="s">
        <v>96053</v>
      </c>
      <c r="B27070" t="s">
        <v>96054</v>
      </c>
      <c r="C27070" t="s">
        <v>96055</v>
      </c>
      <c r="D27070" t="s">
        <v>70</v>
      </c>
      <c r="E27070" t="s">
        <v>205</v>
      </c>
      <c r="F27070" t="s">
        <v>15</v>
      </c>
      <c r="G27070">
        <v>16</v>
      </c>
      <c r="H27070" t="s">
        <v>16</v>
      </c>
      <c r="I27070" t="s">
        <v>16</v>
      </c>
      <c r="J27070" s="1">
        <v>41555</v>
      </c>
      <c r="K27070" t="b">
        <f>IFERROR(VLOOKUP(F27070,english_mapping!A:B,2,FALSE),"NA")</f>
        <v>1</v>
      </c>
      <c r="L27070" t="str">
        <f t="shared" si="422"/>
        <v>E-Commerce</v>
      </c>
    </row>
    <row r="27071" spans="1:12" x14ac:dyDescent="0.25">
      <c r="A27071" t="s">
        <v>96056</v>
      </c>
      <c r="B27071" t="s">
        <v>96057</v>
      </c>
      <c r="C27071" t="s">
        <v>96058</v>
      </c>
      <c r="D27071" t="s">
        <v>178</v>
      </c>
      <c r="E27071" t="s">
        <v>14</v>
      </c>
      <c r="F27071" t="s">
        <v>21</v>
      </c>
      <c r="G27071" t="s">
        <v>1262</v>
      </c>
      <c r="H27071" t="s">
        <v>1263</v>
      </c>
      <c r="I27071" t="s">
        <v>1263</v>
      </c>
      <c r="J27071" s="1">
        <v>33970</v>
      </c>
      <c r="K27071" t="b">
        <f>IFERROR(VLOOKUP(F27071,english_mapping!A:B,2,FALSE),"NA")</f>
        <v>1</v>
      </c>
      <c r="L27071" t="str">
        <f t="shared" si="422"/>
        <v>Hospitality</v>
      </c>
    </row>
    <row r="27072" spans="1:12" x14ac:dyDescent="0.25">
      <c r="A27072" t="s">
        <v>96059</v>
      </c>
      <c r="B27072" t="s">
        <v>96060</v>
      </c>
      <c r="C27072" t="s">
        <v>96061</v>
      </c>
      <c r="D27072" t="s">
        <v>96062</v>
      </c>
      <c r="E27072" t="s">
        <v>14</v>
      </c>
      <c r="F27072" t="s">
        <v>1087</v>
      </c>
      <c r="G27072">
        <v>1</v>
      </c>
      <c r="H27072" t="s">
        <v>2932</v>
      </c>
      <c r="I27072" t="s">
        <v>24761</v>
      </c>
      <c r="J27072" s="1">
        <v>36526</v>
      </c>
      <c r="K27072" t="b">
        <f>IFERROR(VLOOKUP(F27072,english_mapping!A:B,2,FALSE),"NA")</f>
        <v>0</v>
      </c>
      <c r="L27072" t="str">
        <f t="shared" si="422"/>
        <v>Bio-Pharm</v>
      </c>
    </row>
    <row r="27073" spans="1:12" x14ac:dyDescent="0.25">
      <c r="A27073" t="s">
        <v>96063</v>
      </c>
      <c r="B27073" t="s">
        <v>96064</v>
      </c>
      <c r="C27073" t="s">
        <v>96065</v>
      </c>
      <c r="D27073" t="s">
        <v>51</v>
      </c>
      <c r="E27073" t="s">
        <v>14</v>
      </c>
      <c r="F27073" t="s">
        <v>21</v>
      </c>
      <c r="G27073" t="s">
        <v>285</v>
      </c>
      <c r="H27073" t="s">
        <v>587</v>
      </c>
      <c r="I27073" t="s">
        <v>63816</v>
      </c>
      <c r="J27073" s="1">
        <v>36526</v>
      </c>
      <c r="K27073" t="b">
        <f>IFERROR(VLOOKUP(F27073,english_mapping!A:B,2,FALSE),"NA")</f>
        <v>1</v>
      </c>
      <c r="L27073" t="str">
        <f t="shared" si="422"/>
        <v>Biotechnology</v>
      </c>
    </row>
    <row r="27074" spans="1:12" x14ac:dyDescent="0.25">
      <c r="A27074" t="s">
        <v>96066</v>
      </c>
      <c r="B27074" t="s">
        <v>96067</v>
      </c>
      <c r="C27074" t="s">
        <v>96068</v>
      </c>
      <c r="E27074" t="s">
        <v>109</v>
      </c>
      <c r="F27074" t="s">
        <v>21</v>
      </c>
      <c r="G27074" t="s">
        <v>101</v>
      </c>
      <c r="H27074" t="s">
        <v>3921</v>
      </c>
      <c r="I27074" t="s">
        <v>3921</v>
      </c>
      <c r="J27074" s="1">
        <v>25934</v>
      </c>
      <c r="K27074" t="b">
        <f>IFERROR(VLOOKUP(F27074,english_mapping!A:B,2,FALSE),"NA")</f>
        <v>1</v>
      </c>
      <c r="L27074">
        <f t="shared" si="422"/>
        <v>0</v>
      </c>
    </row>
    <row r="27075" spans="1:12" x14ac:dyDescent="0.25">
      <c r="A27075" t="s">
        <v>96069</v>
      </c>
      <c r="B27075" t="s">
        <v>96070</v>
      </c>
      <c r="C27075" t="s">
        <v>96071</v>
      </c>
      <c r="D27075" t="s">
        <v>1416</v>
      </c>
      <c r="E27075" t="s">
        <v>14</v>
      </c>
      <c r="F27075" t="s">
        <v>21</v>
      </c>
      <c r="G27075" t="s">
        <v>154</v>
      </c>
      <c r="H27075" t="s">
        <v>242</v>
      </c>
      <c r="I27075" t="s">
        <v>15041</v>
      </c>
      <c r="J27075" s="1">
        <v>39814</v>
      </c>
      <c r="K27075" t="b">
        <f>IFERROR(VLOOKUP(F27075,english_mapping!A:B,2,FALSE),"NA")</f>
        <v>1</v>
      </c>
      <c r="L27075" t="str">
        <f t="shared" si="422"/>
        <v>Semiconductors</v>
      </c>
    </row>
    <row r="27076" spans="1:12" x14ac:dyDescent="0.25">
      <c r="A27076" t="s">
        <v>96072</v>
      </c>
      <c r="B27076" t="s">
        <v>96073</v>
      </c>
      <c r="C27076" t="s">
        <v>96074</v>
      </c>
      <c r="D27076" t="s">
        <v>96075</v>
      </c>
      <c r="E27076" t="s">
        <v>14</v>
      </c>
      <c r="F27076" t="s">
        <v>274</v>
      </c>
      <c r="G27076">
        <v>21</v>
      </c>
      <c r="H27076" t="s">
        <v>275</v>
      </c>
      <c r="I27076" t="s">
        <v>19419</v>
      </c>
      <c r="J27076" s="1">
        <v>37257</v>
      </c>
      <c r="K27076" t="b">
        <f>IFERROR(VLOOKUP(F27076,english_mapping!A:B,2,FALSE),"NA")</f>
        <v>0</v>
      </c>
      <c r="L27076" t="str">
        <f t="shared" ref="L27076:L27139" si="423">IFERROR(LEFT(D27076,(FIND("|",D27076))-1),D27076)</f>
        <v>Media</v>
      </c>
    </row>
    <row r="27077" spans="1:12" x14ac:dyDescent="0.25">
      <c r="A27077" t="s">
        <v>96076</v>
      </c>
      <c r="B27077" t="s">
        <v>96077</v>
      </c>
      <c r="C27077" t="s">
        <v>96078</v>
      </c>
      <c r="D27077" t="s">
        <v>96079</v>
      </c>
      <c r="E27077" t="s">
        <v>14</v>
      </c>
      <c r="F27077" t="s">
        <v>21</v>
      </c>
      <c r="G27077" t="s">
        <v>59</v>
      </c>
      <c r="H27077" t="s">
        <v>60</v>
      </c>
      <c r="I27077" t="s">
        <v>66</v>
      </c>
      <c r="J27077" s="1">
        <v>41275</v>
      </c>
      <c r="K27077" t="b">
        <f>IFERROR(VLOOKUP(F27077,english_mapping!A:B,2,FALSE),"NA")</f>
        <v>1</v>
      </c>
      <c r="L27077" t="str">
        <f t="shared" si="423"/>
        <v>Business Productivity</v>
      </c>
    </row>
    <row r="27078" spans="1:12" x14ac:dyDescent="0.25">
      <c r="A27078" t="s">
        <v>96080</v>
      </c>
      <c r="B27078" t="s">
        <v>96081</v>
      </c>
      <c r="C27078" t="s">
        <v>96082</v>
      </c>
      <c r="D27078" t="s">
        <v>14565</v>
      </c>
      <c r="E27078" t="s">
        <v>14</v>
      </c>
      <c r="F27078" t="s">
        <v>124</v>
      </c>
      <c r="G27078" t="s">
        <v>125</v>
      </c>
      <c r="H27078" t="s">
        <v>126</v>
      </c>
      <c r="I27078" t="s">
        <v>126</v>
      </c>
      <c r="J27078" s="1">
        <v>38512</v>
      </c>
      <c r="K27078" t="b">
        <f>IFERROR(VLOOKUP(F27078,english_mapping!A:B,2,FALSE),"NA")</f>
        <v>1</v>
      </c>
      <c r="L27078" t="str">
        <f t="shared" si="423"/>
        <v>EdTech</v>
      </c>
    </row>
    <row r="27079" spans="1:12" x14ac:dyDescent="0.25">
      <c r="A27079" t="s">
        <v>96083</v>
      </c>
      <c r="B27079" t="s">
        <v>96084</v>
      </c>
      <c r="C27079" t="s">
        <v>96085</v>
      </c>
      <c r="D27079" t="s">
        <v>123</v>
      </c>
      <c r="E27079" t="s">
        <v>14</v>
      </c>
      <c r="F27079" t="s">
        <v>21</v>
      </c>
      <c r="G27079" t="s">
        <v>84</v>
      </c>
      <c r="H27079" t="s">
        <v>2864</v>
      </c>
      <c r="I27079" t="s">
        <v>2864</v>
      </c>
      <c r="J27079" s="1">
        <v>41640</v>
      </c>
      <c r="K27079" t="b">
        <f>IFERROR(VLOOKUP(F27079,english_mapping!A:B,2,FALSE),"NA")</f>
        <v>1</v>
      </c>
      <c r="L27079" t="str">
        <f t="shared" si="423"/>
        <v>Education</v>
      </c>
    </row>
    <row r="27080" spans="1:12" x14ac:dyDescent="0.25">
      <c r="A27080" t="s">
        <v>96086</v>
      </c>
      <c r="B27080" t="s">
        <v>96087</v>
      </c>
      <c r="C27080" t="s">
        <v>96088</v>
      </c>
      <c r="D27080" t="s">
        <v>53215</v>
      </c>
      <c r="E27080" t="s">
        <v>14</v>
      </c>
      <c r="F27080" t="s">
        <v>712</v>
      </c>
      <c r="G27080">
        <v>5</v>
      </c>
      <c r="H27080" t="s">
        <v>713</v>
      </c>
      <c r="I27080" t="s">
        <v>713</v>
      </c>
      <c r="J27080" s="1">
        <v>41275</v>
      </c>
      <c r="K27080" t="b">
        <f>IFERROR(VLOOKUP(F27080,english_mapping!A:B,2,FALSE),"NA")</f>
        <v>0</v>
      </c>
      <c r="L27080" t="str">
        <f t="shared" si="423"/>
        <v>Apps</v>
      </c>
    </row>
    <row r="27081" spans="1:12" x14ac:dyDescent="0.25">
      <c r="A27081" t="s">
        <v>96089</v>
      </c>
      <c r="B27081" t="s">
        <v>96090</v>
      </c>
      <c r="C27081" t="s">
        <v>96091</v>
      </c>
      <c r="D27081" t="s">
        <v>96092</v>
      </c>
      <c r="E27081" t="s">
        <v>14</v>
      </c>
      <c r="F27081" t="s">
        <v>1087</v>
      </c>
      <c r="G27081">
        <v>1</v>
      </c>
      <c r="H27081" t="s">
        <v>96093</v>
      </c>
      <c r="I27081" t="s">
        <v>96093</v>
      </c>
      <c r="K27081" t="b">
        <f>IFERROR(VLOOKUP(F27081,english_mapping!A:B,2,FALSE),"NA")</f>
        <v>0</v>
      </c>
      <c r="L27081" t="str">
        <f t="shared" si="423"/>
        <v>Tracking</v>
      </c>
    </row>
    <row r="27082" spans="1:12" x14ac:dyDescent="0.25">
      <c r="A27082" t="s">
        <v>96094</v>
      </c>
      <c r="B27082" t="s">
        <v>96095</v>
      </c>
      <c r="C27082" t="s">
        <v>96096</v>
      </c>
      <c r="D27082" t="s">
        <v>96097</v>
      </c>
      <c r="E27082" t="s">
        <v>14</v>
      </c>
      <c r="F27082" t="s">
        <v>21</v>
      </c>
      <c r="G27082" t="s">
        <v>285</v>
      </c>
      <c r="H27082" t="s">
        <v>889</v>
      </c>
      <c r="I27082" t="s">
        <v>889</v>
      </c>
      <c r="J27082" s="1">
        <v>41281</v>
      </c>
      <c r="K27082" t="b">
        <f>IFERROR(VLOOKUP(F27082,english_mapping!A:B,2,FALSE),"NA")</f>
        <v>1</v>
      </c>
      <c r="L27082" t="str">
        <f t="shared" si="423"/>
        <v>Content Discovery</v>
      </c>
    </row>
    <row r="27083" spans="1:12" x14ac:dyDescent="0.25">
      <c r="A27083" t="s">
        <v>96098</v>
      </c>
      <c r="B27083" t="s">
        <v>96099</v>
      </c>
      <c r="C27083" t="s">
        <v>96100</v>
      </c>
      <c r="D27083" t="s">
        <v>2541</v>
      </c>
      <c r="E27083" t="s">
        <v>109</v>
      </c>
      <c r="F27083" t="s">
        <v>21</v>
      </c>
      <c r="G27083" t="s">
        <v>59</v>
      </c>
      <c r="H27083" t="s">
        <v>60</v>
      </c>
      <c r="I27083" t="s">
        <v>1186</v>
      </c>
      <c r="K27083" t="b">
        <f>IFERROR(VLOOKUP(F27083,english_mapping!A:B,2,FALSE),"NA")</f>
        <v>1</v>
      </c>
      <c r="L27083" t="str">
        <f t="shared" si="423"/>
        <v>Advertising</v>
      </c>
    </row>
    <row r="27084" spans="1:12" x14ac:dyDescent="0.25">
      <c r="A27084" t="s">
        <v>96101</v>
      </c>
      <c r="B27084" t="s">
        <v>96102</v>
      </c>
      <c r="C27084" t="s">
        <v>96103</v>
      </c>
      <c r="E27084" t="s">
        <v>205</v>
      </c>
      <c r="F27084" t="s">
        <v>15</v>
      </c>
      <c r="G27084">
        <v>7</v>
      </c>
      <c r="H27084" t="s">
        <v>684</v>
      </c>
      <c r="I27084" t="s">
        <v>684</v>
      </c>
      <c r="J27084" s="1">
        <v>32874</v>
      </c>
      <c r="K27084" t="b">
        <f>IFERROR(VLOOKUP(F27084,english_mapping!A:B,2,FALSE),"NA")</f>
        <v>1</v>
      </c>
      <c r="L27084">
        <f t="shared" si="423"/>
        <v>0</v>
      </c>
    </row>
    <row r="27085" spans="1:12" x14ac:dyDescent="0.25">
      <c r="A27085" t="s">
        <v>96104</v>
      </c>
      <c r="B27085" t="s">
        <v>96105</v>
      </c>
      <c r="C27085" t="s">
        <v>96106</v>
      </c>
      <c r="D27085" t="s">
        <v>38</v>
      </c>
      <c r="E27085" t="s">
        <v>14</v>
      </c>
      <c r="F27085" t="s">
        <v>21</v>
      </c>
      <c r="G27085" t="s">
        <v>1428</v>
      </c>
      <c r="H27085" t="s">
        <v>3950</v>
      </c>
      <c r="I27085" t="s">
        <v>3950</v>
      </c>
      <c r="J27085" s="1">
        <v>39580</v>
      </c>
      <c r="K27085" t="b">
        <f>IFERROR(VLOOKUP(F27085,english_mapping!A:B,2,FALSE),"NA")</f>
        <v>1</v>
      </c>
      <c r="L27085" t="str">
        <f t="shared" si="423"/>
        <v>Software</v>
      </c>
    </row>
    <row r="27086" spans="1:12" x14ac:dyDescent="0.25">
      <c r="A27086" t="s">
        <v>96107</v>
      </c>
      <c r="B27086" t="s">
        <v>96108</v>
      </c>
      <c r="C27086" t="s">
        <v>96109</v>
      </c>
      <c r="E27086" t="s">
        <v>14</v>
      </c>
      <c r="F27086" t="s">
        <v>21</v>
      </c>
      <c r="G27086" t="s">
        <v>101</v>
      </c>
      <c r="H27086" t="s">
        <v>102</v>
      </c>
      <c r="I27086" t="s">
        <v>103</v>
      </c>
      <c r="J27086" s="1">
        <v>42011</v>
      </c>
      <c r="K27086" t="b">
        <f>IFERROR(VLOOKUP(F27086,english_mapping!A:B,2,FALSE),"NA")</f>
        <v>1</v>
      </c>
      <c r="L27086">
        <f t="shared" si="423"/>
        <v>0</v>
      </c>
    </row>
    <row r="27087" spans="1:12" x14ac:dyDescent="0.25">
      <c r="A27087" t="s">
        <v>96110</v>
      </c>
      <c r="B27087" t="s">
        <v>96111</v>
      </c>
      <c r="C27087" t="s">
        <v>96112</v>
      </c>
      <c r="E27087" t="s">
        <v>14</v>
      </c>
      <c r="K27087" t="str">
        <f>IFERROR(VLOOKUP(F27087,english_mapping!A:B,2,FALSE),"NA")</f>
        <v>NA</v>
      </c>
      <c r="L27087">
        <f t="shared" si="423"/>
        <v>0</v>
      </c>
    </row>
    <row r="27088" spans="1:12" x14ac:dyDescent="0.25">
      <c r="A27088" t="s">
        <v>96113</v>
      </c>
      <c r="B27088" t="s">
        <v>96114</v>
      </c>
      <c r="C27088" t="s">
        <v>96115</v>
      </c>
      <c r="D27088" t="s">
        <v>4060</v>
      </c>
      <c r="E27088" t="s">
        <v>14</v>
      </c>
      <c r="F27088" t="s">
        <v>634</v>
      </c>
      <c r="G27088">
        <v>9</v>
      </c>
      <c r="H27088" t="s">
        <v>635</v>
      </c>
      <c r="I27088" t="s">
        <v>96116</v>
      </c>
      <c r="J27088" s="1">
        <v>40909</v>
      </c>
      <c r="K27088" t="b">
        <f>IFERROR(VLOOKUP(F27088,english_mapping!A:B,2,FALSE),"NA")</f>
        <v>0</v>
      </c>
      <c r="L27088" t="str">
        <f t="shared" si="423"/>
        <v>Real Estate</v>
      </c>
    </row>
    <row r="27089" spans="1:12" x14ac:dyDescent="0.25">
      <c r="A27089" t="s">
        <v>96117</v>
      </c>
      <c r="B27089" t="s">
        <v>96118</v>
      </c>
      <c r="C27089" t="s">
        <v>96119</v>
      </c>
      <c r="D27089" t="s">
        <v>51</v>
      </c>
      <c r="E27089" t="s">
        <v>14</v>
      </c>
      <c r="F27089" t="s">
        <v>21</v>
      </c>
      <c r="G27089" t="s">
        <v>59</v>
      </c>
      <c r="H27089" t="s">
        <v>60</v>
      </c>
      <c r="I27089" t="s">
        <v>269</v>
      </c>
      <c r="J27089" s="1">
        <v>40179</v>
      </c>
      <c r="K27089" t="b">
        <f>IFERROR(VLOOKUP(F27089,english_mapping!A:B,2,FALSE),"NA")</f>
        <v>1</v>
      </c>
      <c r="L27089" t="str">
        <f t="shared" si="423"/>
        <v>Biotechnology</v>
      </c>
    </row>
    <row r="27090" spans="1:12" x14ac:dyDescent="0.25">
      <c r="A27090" t="s">
        <v>96120</v>
      </c>
      <c r="B27090" t="s">
        <v>96121</v>
      </c>
      <c r="D27090" t="s">
        <v>15600</v>
      </c>
      <c r="E27090" t="s">
        <v>109</v>
      </c>
      <c r="F27090" t="s">
        <v>21</v>
      </c>
      <c r="G27090" t="s">
        <v>1035</v>
      </c>
      <c r="H27090" t="s">
        <v>1036</v>
      </c>
      <c r="I27090" t="s">
        <v>4142</v>
      </c>
      <c r="J27090" s="1">
        <v>36892</v>
      </c>
      <c r="K27090" t="b">
        <f>IFERROR(VLOOKUP(F27090,english_mapping!A:B,2,FALSE),"NA")</f>
        <v>1</v>
      </c>
      <c r="L27090" t="str">
        <f t="shared" si="423"/>
        <v>Health Care</v>
      </c>
    </row>
    <row r="27091" spans="1:12" x14ac:dyDescent="0.25">
      <c r="A27091" t="s">
        <v>96122</v>
      </c>
      <c r="B27091" t="s">
        <v>96123</v>
      </c>
      <c r="C27091" t="s">
        <v>96124</v>
      </c>
      <c r="D27091" t="s">
        <v>6920</v>
      </c>
      <c r="E27091" t="s">
        <v>701</v>
      </c>
      <c r="F27091" t="s">
        <v>21</v>
      </c>
      <c r="G27091" t="s">
        <v>138</v>
      </c>
      <c r="H27091" t="s">
        <v>139</v>
      </c>
      <c r="I27091" t="s">
        <v>139</v>
      </c>
      <c r="J27091" s="1">
        <v>39448</v>
      </c>
      <c r="K27091" t="b">
        <f>IFERROR(VLOOKUP(F27091,english_mapping!A:B,2,FALSE),"NA")</f>
        <v>1</v>
      </c>
      <c r="L27091" t="str">
        <f t="shared" si="423"/>
        <v>Biotechnology</v>
      </c>
    </row>
    <row r="27092" spans="1:12" x14ac:dyDescent="0.25">
      <c r="A27092" t="s">
        <v>96125</v>
      </c>
      <c r="B27092" t="s">
        <v>96126</v>
      </c>
      <c r="C27092" t="s">
        <v>96127</v>
      </c>
      <c r="D27092" t="s">
        <v>51</v>
      </c>
      <c r="E27092" t="s">
        <v>701</v>
      </c>
      <c r="F27092" t="s">
        <v>21</v>
      </c>
      <c r="G27092" t="s">
        <v>101</v>
      </c>
      <c r="H27092" t="s">
        <v>102</v>
      </c>
      <c r="I27092" t="s">
        <v>103</v>
      </c>
      <c r="J27092" s="1">
        <v>40179</v>
      </c>
      <c r="K27092" t="b">
        <f>IFERROR(VLOOKUP(F27092,english_mapping!A:B,2,FALSE),"NA")</f>
        <v>1</v>
      </c>
      <c r="L27092" t="str">
        <f t="shared" si="423"/>
        <v>Biotechnology</v>
      </c>
    </row>
    <row r="27093" spans="1:12" x14ac:dyDescent="0.25">
      <c r="A27093" t="s">
        <v>96128</v>
      </c>
      <c r="B27093" t="s">
        <v>96129</v>
      </c>
      <c r="C27093" t="s">
        <v>96130</v>
      </c>
      <c r="D27093" t="s">
        <v>51</v>
      </c>
      <c r="E27093" t="s">
        <v>14</v>
      </c>
      <c r="F27093" t="s">
        <v>220</v>
      </c>
      <c r="G27093">
        <v>2</v>
      </c>
      <c r="H27093" t="s">
        <v>221</v>
      </c>
      <c r="I27093" t="s">
        <v>221</v>
      </c>
      <c r="J27093" s="1">
        <v>36892</v>
      </c>
      <c r="K27093" t="b">
        <f>IFERROR(VLOOKUP(F27093,english_mapping!A:B,2,FALSE),"NA")</f>
        <v>1</v>
      </c>
      <c r="L27093" t="str">
        <f t="shared" si="423"/>
        <v>Biotechnology</v>
      </c>
    </row>
    <row r="27094" spans="1:12" x14ac:dyDescent="0.25">
      <c r="A27094" t="s">
        <v>96131</v>
      </c>
      <c r="B27094" t="s">
        <v>96132</v>
      </c>
      <c r="C27094" t="s">
        <v>96133</v>
      </c>
      <c r="D27094" t="s">
        <v>51</v>
      </c>
      <c r="E27094" t="s">
        <v>109</v>
      </c>
      <c r="F27094" t="s">
        <v>124</v>
      </c>
      <c r="J27094" s="1">
        <v>37622</v>
      </c>
      <c r="K27094" t="b">
        <f>IFERROR(VLOOKUP(F27094,english_mapping!A:B,2,FALSE),"NA")</f>
        <v>1</v>
      </c>
      <c r="L27094" t="str">
        <f t="shared" si="423"/>
        <v>Biotechnology</v>
      </c>
    </row>
    <row r="27095" spans="1:12" x14ac:dyDescent="0.25">
      <c r="A27095" t="s">
        <v>96134</v>
      </c>
      <c r="B27095" t="s">
        <v>96135</v>
      </c>
      <c r="C27095" t="s">
        <v>96136</v>
      </c>
      <c r="D27095" t="s">
        <v>96137</v>
      </c>
      <c r="E27095" t="s">
        <v>109</v>
      </c>
      <c r="F27095" t="s">
        <v>21</v>
      </c>
      <c r="G27095" t="s">
        <v>59</v>
      </c>
      <c r="H27095" t="s">
        <v>60</v>
      </c>
      <c r="I27095" t="s">
        <v>269</v>
      </c>
      <c r="J27095" s="1">
        <v>39454</v>
      </c>
      <c r="K27095" t="b">
        <f>IFERROR(VLOOKUP(F27095,english_mapping!A:B,2,FALSE),"NA")</f>
        <v>1</v>
      </c>
      <c r="L27095" t="str">
        <f t="shared" si="423"/>
        <v>Cloud Computing</v>
      </c>
    </row>
    <row r="27096" spans="1:12" x14ac:dyDescent="0.25">
      <c r="A27096" t="s">
        <v>96138</v>
      </c>
      <c r="B27096" t="s">
        <v>96139</v>
      </c>
      <c r="C27096" t="s">
        <v>96140</v>
      </c>
      <c r="D27096" t="s">
        <v>19913</v>
      </c>
      <c r="E27096" t="s">
        <v>14</v>
      </c>
      <c r="F27096" t="s">
        <v>3397</v>
      </c>
      <c r="G27096">
        <v>7</v>
      </c>
      <c r="H27096" t="s">
        <v>3398</v>
      </c>
      <c r="I27096" t="s">
        <v>44917</v>
      </c>
      <c r="J27096" t="s">
        <v>13644</v>
      </c>
      <c r="K27096" t="b">
        <f>IFERROR(VLOOKUP(F27096,english_mapping!A:B,2,FALSE),"NA")</f>
        <v>0</v>
      </c>
      <c r="L27096" t="str">
        <f t="shared" si="423"/>
        <v>Biotechnology</v>
      </c>
    </row>
    <row r="27097" spans="1:12" x14ac:dyDescent="0.25">
      <c r="A27097" t="s">
        <v>96141</v>
      </c>
      <c r="B27097" t="s">
        <v>96142</v>
      </c>
      <c r="C27097" t="s">
        <v>96143</v>
      </c>
      <c r="D27097" t="s">
        <v>51</v>
      </c>
      <c r="E27097" t="s">
        <v>14</v>
      </c>
      <c r="F27097" t="s">
        <v>21</v>
      </c>
      <c r="G27097" t="s">
        <v>154</v>
      </c>
      <c r="H27097" t="s">
        <v>242</v>
      </c>
      <c r="I27097" t="s">
        <v>242</v>
      </c>
      <c r="J27097" s="1">
        <v>31778</v>
      </c>
      <c r="K27097" t="b">
        <f>IFERROR(VLOOKUP(F27097,english_mapping!A:B,2,FALSE),"NA")</f>
        <v>1</v>
      </c>
      <c r="L27097" t="str">
        <f t="shared" si="423"/>
        <v>Biotechnology</v>
      </c>
    </row>
    <row r="27098" spans="1:12" x14ac:dyDescent="0.25">
      <c r="A27098" t="s">
        <v>96144</v>
      </c>
      <c r="B27098" t="s">
        <v>96145</v>
      </c>
      <c r="C27098" t="s">
        <v>96146</v>
      </c>
      <c r="D27098" t="s">
        <v>51</v>
      </c>
      <c r="E27098" t="s">
        <v>14</v>
      </c>
      <c r="F27098" t="s">
        <v>21</v>
      </c>
      <c r="G27098" t="s">
        <v>1035</v>
      </c>
      <c r="H27098" t="s">
        <v>1059</v>
      </c>
      <c r="I27098" t="s">
        <v>1059</v>
      </c>
      <c r="K27098" t="b">
        <f>IFERROR(VLOOKUP(F27098,english_mapping!A:B,2,FALSE),"NA")</f>
        <v>1</v>
      </c>
      <c r="L27098" t="str">
        <f t="shared" si="423"/>
        <v>Biotechnology</v>
      </c>
    </row>
    <row r="27099" spans="1:12" x14ac:dyDescent="0.25">
      <c r="A27099" t="s">
        <v>96147</v>
      </c>
      <c r="B27099" t="s">
        <v>96148</v>
      </c>
      <c r="C27099" t="s">
        <v>96149</v>
      </c>
      <c r="D27099" t="s">
        <v>51</v>
      </c>
      <c r="E27099" t="s">
        <v>14</v>
      </c>
      <c r="F27099" t="s">
        <v>21</v>
      </c>
      <c r="G27099" t="s">
        <v>804</v>
      </c>
      <c r="H27099" t="s">
        <v>805</v>
      </c>
      <c r="I27099" t="s">
        <v>805</v>
      </c>
      <c r="J27099" s="1">
        <v>38718</v>
      </c>
      <c r="K27099" t="b">
        <f>IFERROR(VLOOKUP(F27099,english_mapping!A:B,2,FALSE),"NA")</f>
        <v>1</v>
      </c>
      <c r="L27099" t="str">
        <f t="shared" si="423"/>
        <v>Biotechnology</v>
      </c>
    </row>
    <row r="27100" spans="1:12" x14ac:dyDescent="0.25">
      <c r="A27100" t="s">
        <v>96150</v>
      </c>
      <c r="B27100" t="s">
        <v>96151</v>
      </c>
      <c r="C27100" t="s">
        <v>96152</v>
      </c>
      <c r="D27100" t="s">
        <v>51</v>
      </c>
      <c r="E27100" t="s">
        <v>14</v>
      </c>
      <c r="F27100" t="s">
        <v>21</v>
      </c>
      <c r="G27100" t="s">
        <v>154</v>
      </c>
      <c r="H27100" t="s">
        <v>242</v>
      </c>
      <c r="I27100" t="s">
        <v>243</v>
      </c>
      <c r="J27100" s="1">
        <v>39083</v>
      </c>
      <c r="K27100" t="b">
        <f>IFERROR(VLOOKUP(F27100,english_mapping!A:B,2,FALSE),"NA")</f>
        <v>1</v>
      </c>
      <c r="L27100" t="str">
        <f t="shared" si="423"/>
        <v>Biotechnology</v>
      </c>
    </row>
    <row r="27101" spans="1:12" x14ac:dyDescent="0.25">
      <c r="A27101" t="s">
        <v>96153</v>
      </c>
      <c r="B27101" t="s">
        <v>96154</v>
      </c>
      <c r="C27101" t="s">
        <v>96155</v>
      </c>
      <c r="D27101" t="s">
        <v>644</v>
      </c>
      <c r="E27101" t="s">
        <v>14</v>
      </c>
      <c r="F27101" t="s">
        <v>21</v>
      </c>
      <c r="G27101" t="s">
        <v>138</v>
      </c>
      <c r="H27101" t="s">
        <v>139</v>
      </c>
      <c r="I27101" t="s">
        <v>139</v>
      </c>
      <c r="K27101" t="b">
        <f>IFERROR(VLOOKUP(F27101,english_mapping!A:B,2,FALSE),"NA")</f>
        <v>1</v>
      </c>
      <c r="L27101" t="str">
        <f t="shared" si="423"/>
        <v>Biotechnology</v>
      </c>
    </row>
    <row r="27102" spans="1:12" x14ac:dyDescent="0.25">
      <c r="A27102" t="s">
        <v>96156</v>
      </c>
      <c r="B27102" t="s">
        <v>96157</v>
      </c>
      <c r="C27102" t="s">
        <v>96158</v>
      </c>
      <c r="D27102" t="s">
        <v>51</v>
      </c>
      <c r="E27102" t="s">
        <v>14</v>
      </c>
      <c r="F27102" t="s">
        <v>21</v>
      </c>
      <c r="G27102" t="s">
        <v>59</v>
      </c>
      <c r="H27102" t="s">
        <v>90</v>
      </c>
      <c r="I27102" t="s">
        <v>11620</v>
      </c>
      <c r="J27102" s="1">
        <v>39083</v>
      </c>
      <c r="K27102" t="b">
        <f>IFERROR(VLOOKUP(F27102,english_mapping!A:B,2,FALSE),"NA")</f>
        <v>1</v>
      </c>
      <c r="L27102" t="str">
        <f t="shared" si="423"/>
        <v>Biotechnology</v>
      </c>
    </row>
    <row r="27103" spans="1:12" x14ac:dyDescent="0.25">
      <c r="A27103" t="s">
        <v>96159</v>
      </c>
      <c r="B27103" t="s">
        <v>96160</v>
      </c>
      <c r="C27103" t="s">
        <v>96161</v>
      </c>
      <c r="D27103" t="s">
        <v>3513</v>
      </c>
      <c r="E27103" t="s">
        <v>701</v>
      </c>
      <c r="F27103" t="s">
        <v>21</v>
      </c>
      <c r="G27103" t="s">
        <v>1035</v>
      </c>
      <c r="H27103" t="s">
        <v>1036</v>
      </c>
      <c r="I27103" t="s">
        <v>96162</v>
      </c>
      <c r="K27103" t="b">
        <f>IFERROR(VLOOKUP(F27103,english_mapping!A:B,2,FALSE),"NA")</f>
        <v>1</v>
      </c>
      <c r="L27103" t="str">
        <f t="shared" si="423"/>
        <v>Diagnostics</v>
      </c>
    </row>
    <row r="27104" spans="1:12" x14ac:dyDescent="0.25">
      <c r="A27104" t="s">
        <v>96163</v>
      </c>
      <c r="B27104" t="s">
        <v>96164</v>
      </c>
      <c r="C27104" t="s">
        <v>96165</v>
      </c>
      <c r="D27104" t="s">
        <v>96166</v>
      </c>
      <c r="E27104" t="s">
        <v>14</v>
      </c>
      <c r="F27104" t="s">
        <v>52</v>
      </c>
      <c r="G27104" t="s">
        <v>3417</v>
      </c>
      <c r="H27104" t="s">
        <v>3418</v>
      </c>
      <c r="I27104" t="s">
        <v>3419</v>
      </c>
      <c r="J27104" t="s">
        <v>104</v>
      </c>
      <c r="K27104" t="b">
        <f>IFERROR(VLOOKUP(F27104,english_mapping!A:B,2,FALSE),"NA")</f>
        <v>1</v>
      </c>
      <c r="L27104" t="str">
        <f t="shared" si="423"/>
        <v>Information Security</v>
      </c>
    </row>
    <row r="27105" spans="1:12" x14ac:dyDescent="0.25">
      <c r="A27105" t="s">
        <v>96167</v>
      </c>
      <c r="B27105" t="s">
        <v>96168</v>
      </c>
      <c r="C27105" t="s">
        <v>96169</v>
      </c>
      <c r="D27105" t="s">
        <v>89</v>
      </c>
      <c r="E27105" t="s">
        <v>14</v>
      </c>
      <c r="F27105" t="s">
        <v>21</v>
      </c>
      <c r="G27105" t="s">
        <v>59</v>
      </c>
      <c r="H27105" t="s">
        <v>60</v>
      </c>
      <c r="I27105" t="s">
        <v>238</v>
      </c>
      <c r="K27105" t="b">
        <f>IFERROR(VLOOKUP(F27105,english_mapping!A:B,2,FALSE),"NA")</f>
        <v>1</v>
      </c>
      <c r="L27105" t="str">
        <f t="shared" si="423"/>
        <v>Health and Wellness</v>
      </c>
    </row>
    <row r="27106" spans="1:12" x14ac:dyDescent="0.25">
      <c r="A27106" t="s">
        <v>96170</v>
      </c>
      <c r="B27106" t="s">
        <v>96171</v>
      </c>
      <c r="C27106" t="s">
        <v>96172</v>
      </c>
      <c r="D27106" t="s">
        <v>96173</v>
      </c>
      <c r="E27106" t="s">
        <v>205</v>
      </c>
      <c r="F27106" t="s">
        <v>21</v>
      </c>
      <c r="G27106" t="s">
        <v>59</v>
      </c>
      <c r="H27106" t="s">
        <v>987</v>
      </c>
      <c r="I27106" t="s">
        <v>11319</v>
      </c>
      <c r="J27106" s="1">
        <v>40549</v>
      </c>
      <c r="K27106" t="b">
        <f>IFERROR(VLOOKUP(F27106,english_mapping!A:B,2,FALSE),"NA")</f>
        <v>1</v>
      </c>
      <c r="L27106" t="str">
        <f t="shared" si="423"/>
        <v>Health Care</v>
      </c>
    </row>
    <row r="27107" spans="1:12" x14ac:dyDescent="0.25">
      <c r="A27107" t="s">
        <v>96174</v>
      </c>
      <c r="B27107" t="s">
        <v>96175</v>
      </c>
      <c r="C27107" t="s">
        <v>96176</v>
      </c>
      <c r="D27107" t="s">
        <v>178</v>
      </c>
      <c r="E27107" t="s">
        <v>14</v>
      </c>
      <c r="F27107" t="s">
        <v>21</v>
      </c>
      <c r="G27107" t="s">
        <v>59</v>
      </c>
      <c r="H27107" t="s">
        <v>90</v>
      </c>
      <c r="I27107" t="s">
        <v>33727</v>
      </c>
      <c r="K27107" t="b">
        <f>IFERROR(VLOOKUP(F27107,english_mapping!A:B,2,FALSE),"NA")</f>
        <v>1</v>
      </c>
      <c r="L27107" t="str">
        <f t="shared" si="423"/>
        <v>Hospitality</v>
      </c>
    </row>
    <row r="27108" spans="1:12" x14ac:dyDescent="0.25">
      <c r="A27108" t="s">
        <v>96177</v>
      </c>
      <c r="B27108" t="s">
        <v>96178</v>
      </c>
      <c r="C27108" t="s">
        <v>96179</v>
      </c>
      <c r="D27108" t="s">
        <v>96180</v>
      </c>
      <c r="E27108" t="s">
        <v>14</v>
      </c>
      <c r="F27108" t="s">
        <v>124</v>
      </c>
      <c r="G27108" t="s">
        <v>3084</v>
      </c>
      <c r="H27108" t="s">
        <v>126</v>
      </c>
      <c r="I27108" t="s">
        <v>4175</v>
      </c>
      <c r="J27108" s="1">
        <v>39448</v>
      </c>
      <c r="K27108" t="b">
        <f>IFERROR(VLOOKUP(F27108,english_mapping!A:B,2,FALSE),"NA")</f>
        <v>1</v>
      </c>
      <c r="L27108" t="str">
        <f t="shared" si="423"/>
        <v>Biotechnology</v>
      </c>
    </row>
    <row r="27109" spans="1:12" x14ac:dyDescent="0.25">
      <c r="A27109" t="s">
        <v>96181</v>
      </c>
      <c r="B27109" t="s">
        <v>96182</v>
      </c>
      <c r="C27109" t="s">
        <v>96183</v>
      </c>
      <c r="D27109" t="s">
        <v>51</v>
      </c>
      <c r="E27109" t="s">
        <v>701</v>
      </c>
      <c r="F27109" t="s">
        <v>21</v>
      </c>
      <c r="G27109" t="s">
        <v>154</v>
      </c>
      <c r="H27109" t="s">
        <v>242</v>
      </c>
      <c r="I27109" t="s">
        <v>1753</v>
      </c>
      <c r="J27109" s="1">
        <v>29587</v>
      </c>
      <c r="K27109" t="b">
        <f>IFERROR(VLOOKUP(F27109,english_mapping!A:B,2,FALSE),"NA")</f>
        <v>1</v>
      </c>
      <c r="L27109" t="str">
        <f t="shared" si="423"/>
        <v>Biotechnology</v>
      </c>
    </row>
    <row r="27110" spans="1:12" x14ac:dyDescent="0.25">
      <c r="A27110" t="s">
        <v>96184</v>
      </c>
      <c r="B27110" t="s">
        <v>96185</v>
      </c>
      <c r="C27110" t="s">
        <v>96186</v>
      </c>
      <c r="D27110" t="s">
        <v>51</v>
      </c>
      <c r="E27110" t="s">
        <v>109</v>
      </c>
      <c r="F27110" t="s">
        <v>21</v>
      </c>
      <c r="G27110" t="s">
        <v>1267</v>
      </c>
      <c r="H27110" t="s">
        <v>18215</v>
      </c>
      <c r="I27110" t="s">
        <v>8374</v>
      </c>
      <c r="J27110" t="s">
        <v>96187</v>
      </c>
      <c r="K27110" t="b">
        <f>IFERROR(VLOOKUP(F27110,english_mapping!A:B,2,FALSE),"NA")</f>
        <v>1</v>
      </c>
      <c r="L27110" t="str">
        <f t="shared" si="423"/>
        <v>Biotechnology</v>
      </c>
    </row>
    <row r="27111" spans="1:12" x14ac:dyDescent="0.25">
      <c r="A27111" t="s">
        <v>96188</v>
      </c>
      <c r="B27111" t="s">
        <v>96189</v>
      </c>
      <c r="C27111" t="s">
        <v>96190</v>
      </c>
      <c r="D27111" t="s">
        <v>51</v>
      </c>
      <c r="E27111" t="s">
        <v>14</v>
      </c>
      <c r="F27111" t="s">
        <v>21</v>
      </c>
      <c r="G27111" t="s">
        <v>1035</v>
      </c>
      <c r="H27111" t="s">
        <v>1036</v>
      </c>
      <c r="I27111" t="s">
        <v>37523</v>
      </c>
      <c r="K27111" t="b">
        <f>IFERROR(VLOOKUP(F27111,english_mapping!A:B,2,FALSE),"NA")</f>
        <v>1</v>
      </c>
      <c r="L27111" t="str">
        <f t="shared" si="423"/>
        <v>Biotechnology</v>
      </c>
    </row>
    <row r="27112" spans="1:12" x14ac:dyDescent="0.25">
      <c r="A27112" t="s">
        <v>96191</v>
      </c>
      <c r="B27112" t="s">
        <v>96192</v>
      </c>
      <c r="C27112" t="s">
        <v>96193</v>
      </c>
      <c r="D27112" t="s">
        <v>51</v>
      </c>
      <c r="E27112" t="s">
        <v>701</v>
      </c>
      <c r="F27112" t="s">
        <v>21</v>
      </c>
      <c r="G27112" t="s">
        <v>94</v>
      </c>
      <c r="H27112" t="s">
        <v>95</v>
      </c>
      <c r="I27112" t="s">
        <v>63619</v>
      </c>
      <c r="J27112" s="1">
        <v>29958</v>
      </c>
      <c r="K27112" t="b">
        <f>IFERROR(VLOOKUP(F27112,english_mapping!A:B,2,FALSE),"NA")</f>
        <v>1</v>
      </c>
      <c r="L27112" t="str">
        <f t="shared" si="423"/>
        <v>Biotechnology</v>
      </c>
    </row>
    <row r="27113" spans="1:12" x14ac:dyDescent="0.25">
      <c r="A27113" t="s">
        <v>96194</v>
      </c>
      <c r="B27113" t="s">
        <v>96195</v>
      </c>
      <c r="C27113" t="s">
        <v>96196</v>
      </c>
      <c r="D27113" t="s">
        <v>51</v>
      </c>
      <c r="E27113" t="s">
        <v>205</v>
      </c>
      <c r="F27113" t="s">
        <v>21</v>
      </c>
      <c r="G27113" t="s">
        <v>1035</v>
      </c>
      <c r="H27113" t="s">
        <v>7557</v>
      </c>
      <c r="I27113" t="s">
        <v>20860</v>
      </c>
      <c r="J27113" s="1">
        <v>38353</v>
      </c>
      <c r="K27113" t="b">
        <f>IFERROR(VLOOKUP(F27113,english_mapping!A:B,2,FALSE),"NA")</f>
        <v>1</v>
      </c>
      <c r="L27113" t="str">
        <f t="shared" si="423"/>
        <v>Biotechnology</v>
      </c>
    </row>
    <row r="27114" spans="1:12" x14ac:dyDescent="0.25">
      <c r="A27114" t="s">
        <v>96197</v>
      </c>
      <c r="B27114" t="s">
        <v>96198</v>
      </c>
      <c r="C27114" t="s">
        <v>96199</v>
      </c>
      <c r="D27114" t="s">
        <v>51</v>
      </c>
      <c r="E27114" t="s">
        <v>14</v>
      </c>
      <c r="F27114" t="s">
        <v>21</v>
      </c>
      <c r="G27114" t="s">
        <v>4078</v>
      </c>
      <c r="H27114" t="s">
        <v>4079</v>
      </c>
      <c r="I27114" t="s">
        <v>2648</v>
      </c>
      <c r="J27114" s="1">
        <v>39448</v>
      </c>
      <c r="K27114" t="b">
        <f>IFERROR(VLOOKUP(F27114,english_mapping!A:B,2,FALSE),"NA")</f>
        <v>1</v>
      </c>
      <c r="L27114" t="str">
        <f t="shared" si="423"/>
        <v>Biotechnology</v>
      </c>
    </row>
    <row r="27115" spans="1:12" x14ac:dyDescent="0.25">
      <c r="A27115" t="s">
        <v>96200</v>
      </c>
      <c r="B27115" t="s">
        <v>96201</v>
      </c>
      <c r="C27115" t="s">
        <v>96202</v>
      </c>
      <c r="D27115" t="s">
        <v>644</v>
      </c>
      <c r="E27115" t="s">
        <v>14</v>
      </c>
      <c r="F27115" t="s">
        <v>71</v>
      </c>
      <c r="G27115">
        <v>12</v>
      </c>
      <c r="H27115" t="s">
        <v>72</v>
      </c>
      <c r="I27115" t="s">
        <v>72</v>
      </c>
      <c r="K27115" t="b">
        <f>IFERROR(VLOOKUP(F27115,english_mapping!A:B,2,FALSE),"NA")</f>
        <v>0</v>
      </c>
      <c r="L27115" t="str">
        <f t="shared" si="423"/>
        <v>Biotechnology</v>
      </c>
    </row>
    <row r="27116" spans="1:12" x14ac:dyDescent="0.25">
      <c r="A27116" t="s">
        <v>96203</v>
      </c>
      <c r="B27116" t="s">
        <v>96204</v>
      </c>
      <c r="C27116" t="s">
        <v>96205</v>
      </c>
      <c r="D27116" t="s">
        <v>51</v>
      </c>
      <c r="E27116" t="s">
        <v>701</v>
      </c>
      <c r="F27116" t="s">
        <v>52</v>
      </c>
      <c r="G27116" t="s">
        <v>1682</v>
      </c>
      <c r="H27116" t="s">
        <v>1683</v>
      </c>
      <c r="I27116" t="s">
        <v>1683</v>
      </c>
      <c r="J27116" s="1">
        <v>36526</v>
      </c>
      <c r="K27116" t="b">
        <f>IFERROR(VLOOKUP(F27116,english_mapping!A:B,2,FALSE),"NA")</f>
        <v>1</v>
      </c>
      <c r="L27116" t="str">
        <f t="shared" si="423"/>
        <v>Biotechnology</v>
      </c>
    </row>
    <row r="27117" spans="1:12" x14ac:dyDescent="0.25">
      <c r="A27117" t="s">
        <v>96206</v>
      </c>
      <c r="B27117" t="s">
        <v>96207</v>
      </c>
      <c r="C27117" t="s">
        <v>96208</v>
      </c>
      <c r="D27117" t="s">
        <v>1447</v>
      </c>
      <c r="E27117" t="s">
        <v>14</v>
      </c>
      <c r="F27117" t="s">
        <v>712</v>
      </c>
      <c r="J27117" s="1">
        <v>37991</v>
      </c>
      <c r="K27117" t="b">
        <f>IFERROR(VLOOKUP(F27117,english_mapping!A:B,2,FALSE),"NA")</f>
        <v>0</v>
      </c>
      <c r="L27117" t="str">
        <f t="shared" si="423"/>
        <v>Biotechnology</v>
      </c>
    </row>
    <row r="27118" spans="1:12" x14ac:dyDescent="0.25">
      <c r="A27118" t="s">
        <v>96209</v>
      </c>
      <c r="B27118" t="s">
        <v>96210</v>
      </c>
      <c r="C27118" t="s">
        <v>96211</v>
      </c>
      <c r="E27118" t="s">
        <v>14</v>
      </c>
      <c r="J27118" s="1">
        <v>39083</v>
      </c>
      <c r="K27118" t="str">
        <f>IFERROR(VLOOKUP(F27118,english_mapping!A:B,2,FALSE),"NA")</f>
        <v>NA</v>
      </c>
      <c r="L27118">
        <f t="shared" si="423"/>
        <v>0</v>
      </c>
    </row>
    <row r="27119" spans="1:12" x14ac:dyDescent="0.25">
      <c r="A27119" t="s">
        <v>96212</v>
      </c>
      <c r="B27119" t="s">
        <v>96213</v>
      </c>
      <c r="C27119" t="s">
        <v>96214</v>
      </c>
      <c r="D27119" t="s">
        <v>3563</v>
      </c>
      <c r="E27119" t="s">
        <v>701</v>
      </c>
      <c r="F27119" t="s">
        <v>124</v>
      </c>
      <c r="G27119" t="s">
        <v>96215</v>
      </c>
      <c r="H27119" t="s">
        <v>126</v>
      </c>
      <c r="I27119" t="s">
        <v>3968</v>
      </c>
      <c r="K27119" t="b">
        <f>IFERROR(VLOOKUP(F27119,english_mapping!A:B,2,FALSE),"NA")</f>
        <v>1</v>
      </c>
      <c r="L27119" t="str">
        <f t="shared" si="423"/>
        <v>Pharmaceuticals</v>
      </c>
    </row>
    <row r="27120" spans="1:12" x14ac:dyDescent="0.25">
      <c r="A27120" t="s">
        <v>96216</v>
      </c>
      <c r="B27120" t="s">
        <v>96217</v>
      </c>
      <c r="E27120" t="s">
        <v>14</v>
      </c>
      <c r="J27120" t="s">
        <v>65560</v>
      </c>
      <c r="K27120" t="str">
        <f>IFERROR(VLOOKUP(F27120,english_mapping!A:B,2,FALSE),"NA")</f>
        <v>NA</v>
      </c>
      <c r="L27120">
        <f t="shared" si="423"/>
        <v>0</v>
      </c>
    </row>
    <row r="27121" spans="1:12" x14ac:dyDescent="0.25">
      <c r="A27121" t="s">
        <v>96218</v>
      </c>
      <c r="B27121" t="s">
        <v>96219</v>
      </c>
      <c r="C27121" t="s">
        <v>96220</v>
      </c>
      <c r="D27121" t="s">
        <v>51</v>
      </c>
      <c r="E27121" t="s">
        <v>14</v>
      </c>
      <c r="F27121" t="s">
        <v>21</v>
      </c>
      <c r="G27121" t="s">
        <v>553</v>
      </c>
      <c r="H27121" t="s">
        <v>554</v>
      </c>
      <c r="I27121" t="s">
        <v>5676</v>
      </c>
      <c r="J27121" s="1">
        <v>38718</v>
      </c>
      <c r="K27121" t="b">
        <f>IFERROR(VLOOKUP(F27121,english_mapping!A:B,2,FALSE),"NA")</f>
        <v>1</v>
      </c>
      <c r="L27121" t="str">
        <f t="shared" si="423"/>
        <v>Biotechnology</v>
      </c>
    </row>
    <row r="27122" spans="1:12" x14ac:dyDescent="0.25">
      <c r="A27122" t="s">
        <v>96221</v>
      </c>
      <c r="B27122" t="s">
        <v>96222</v>
      </c>
      <c r="C27122" t="s">
        <v>96223</v>
      </c>
      <c r="D27122" t="s">
        <v>644</v>
      </c>
      <c r="E27122" t="s">
        <v>14</v>
      </c>
      <c r="F27122" t="s">
        <v>21</v>
      </c>
      <c r="G27122" t="s">
        <v>154</v>
      </c>
      <c r="H27122" t="s">
        <v>242</v>
      </c>
      <c r="I27122" t="s">
        <v>326</v>
      </c>
      <c r="J27122" s="1">
        <v>40761</v>
      </c>
      <c r="K27122" t="b">
        <f>IFERROR(VLOOKUP(F27122,english_mapping!A:B,2,FALSE),"NA")</f>
        <v>1</v>
      </c>
      <c r="L27122" t="str">
        <f t="shared" si="423"/>
        <v>Biotechnology</v>
      </c>
    </row>
    <row r="27123" spans="1:12" x14ac:dyDescent="0.25">
      <c r="A27123" t="s">
        <v>96224</v>
      </c>
      <c r="B27123" t="s">
        <v>96225</v>
      </c>
      <c r="C27123" t="s">
        <v>96226</v>
      </c>
      <c r="D27123" t="s">
        <v>51</v>
      </c>
      <c r="E27123" t="s">
        <v>14</v>
      </c>
      <c r="F27123" t="s">
        <v>21</v>
      </c>
      <c r="G27123" t="s">
        <v>138</v>
      </c>
      <c r="H27123" t="s">
        <v>139</v>
      </c>
      <c r="I27123" t="s">
        <v>139</v>
      </c>
      <c r="K27123" t="b">
        <f>IFERROR(VLOOKUP(F27123,english_mapping!A:B,2,FALSE),"NA")</f>
        <v>1</v>
      </c>
      <c r="L27123" t="str">
        <f t="shared" si="423"/>
        <v>Biotechnology</v>
      </c>
    </row>
    <row r="27124" spans="1:12" x14ac:dyDescent="0.25">
      <c r="A27124" t="s">
        <v>96227</v>
      </c>
      <c r="B27124" t="s">
        <v>96228</v>
      </c>
      <c r="C27124" t="s">
        <v>96229</v>
      </c>
      <c r="D27124" t="s">
        <v>96230</v>
      </c>
      <c r="E27124" t="s">
        <v>14</v>
      </c>
      <c r="F27124" t="s">
        <v>21</v>
      </c>
      <c r="G27124" t="s">
        <v>117</v>
      </c>
      <c r="H27124" t="s">
        <v>535</v>
      </c>
      <c r="I27124" t="s">
        <v>53146</v>
      </c>
      <c r="J27124" t="s">
        <v>96231</v>
      </c>
      <c r="K27124" t="b">
        <f>IFERROR(VLOOKUP(F27124,english_mapping!A:B,2,FALSE),"NA")</f>
        <v>1</v>
      </c>
      <c r="L27124" t="str">
        <f t="shared" si="423"/>
        <v>Big Data</v>
      </c>
    </row>
    <row r="27125" spans="1:12" x14ac:dyDescent="0.25">
      <c r="A27125" t="s">
        <v>96232</v>
      </c>
      <c r="B27125" t="s">
        <v>96233</v>
      </c>
      <c r="C27125" t="s">
        <v>96234</v>
      </c>
      <c r="D27125" t="s">
        <v>51</v>
      </c>
      <c r="E27125" t="s">
        <v>14</v>
      </c>
      <c r="F27125" t="s">
        <v>21</v>
      </c>
      <c r="G27125" t="s">
        <v>39</v>
      </c>
      <c r="H27125" t="s">
        <v>40</v>
      </c>
      <c r="I27125" t="s">
        <v>41</v>
      </c>
      <c r="K27125" t="b">
        <f>IFERROR(VLOOKUP(F27125,english_mapping!A:B,2,FALSE),"NA")</f>
        <v>1</v>
      </c>
      <c r="L27125" t="str">
        <f t="shared" si="423"/>
        <v>Biotechnology</v>
      </c>
    </row>
    <row r="27126" spans="1:12" x14ac:dyDescent="0.25">
      <c r="A27126" t="s">
        <v>96235</v>
      </c>
      <c r="B27126" t="s">
        <v>96236</v>
      </c>
      <c r="C27126" t="s">
        <v>96237</v>
      </c>
      <c r="D27126" t="s">
        <v>38</v>
      </c>
      <c r="E27126" t="s">
        <v>14</v>
      </c>
      <c r="F27126" t="s">
        <v>21</v>
      </c>
      <c r="G27126" t="s">
        <v>1105</v>
      </c>
      <c r="H27126" t="s">
        <v>16631</v>
      </c>
      <c r="I27126" t="s">
        <v>96238</v>
      </c>
      <c r="K27126" t="b">
        <f>IFERROR(VLOOKUP(F27126,english_mapping!A:B,2,FALSE),"NA")</f>
        <v>1</v>
      </c>
      <c r="L27126" t="str">
        <f t="shared" si="423"/>
        <v>Software</v>
      </c>
    </row>
    <row r="27127" spans="1:12" x14ac:dyDescent="0.25">
      <c r="A27127" t="s">
        <v>96239</v>
      </c>
      <c r="B27127" t="s">
        <v>96240</v>
      </c>
      <c r="C27127" t="s">
        <v>96241</v>
      </c>
      <c r="D27127" t="s">
        <v>96242</v>
      </c>
      <c r="E27127" t="s">
        <v>14</v>
      </c>
      <c r="F27127" t="s">
        <v>21</v>
      </c>
      <c r="G27127" t="s">
        <v>154</v>
      </c>
      <c r="H27127" t="s">
        <v>242</v>
      </c>
      <c r="I27127" t="s">
        <v>1753</v>
      </c>
      <c r="J27127" s="1">
        <v>36161</v>
      </c>
      <c r="K27127" t="b">
        <f>IFERROR(VLOOKUP(F27127,english_mapping!A:B,2,FALSE),"NA")</f>
        <v>1</v>
      </c>
      <c r="L27127" t="str">
        <f t="shared" si="423"/>
        <v>Automotive</v>
      </c>
    </row>
    <row r="27128" spans="1:12" x14ac:dyDescent="0.25">
      <c r="A27128" t="s">
        <v>96243</v>
      </c>
      <c r="B27128" t="s">
        <v>96244</v>
      </c>
      <c r="C27128" t="s">
        <v>96245</v>
      </c>
      <c r="D27128" t="s">
        <v>96246</v>
      </c>
      <c r="E27128" t="s">
        <v>14</v>
      </c>
      <c r="F27128" t="s">
        <v>21</v>
      </c>
      <c r="G27128" t="s">
        <v>3555</v>
      </c>
      <c r="K27128" t="b">
        <f>IFERROR(VLOOKUP(F27128,english_mapping!A:B,2,FALSE),"NA")</f>
        <v>1</v>
      </c>
      <c r="L27128" t="str">
        <f t="shared" si="423"/>
        <v>Local Based Services</v>
      </c>
    </row>
    <row r="27129" spans="1:12" x14ac:dyDescent="0.25">
      <c r="A27129" t="s">
        <v>96247</v>
      </c>
      <c r="B27129" t="s">
        <v>96248</v>
      </c>
      <c r="E27129" t="s">
        <v>14</v>
      </c>
      <c r="F27129" t="s">
        <v>21</v>
      </c>
      <c r="G27129" t="s">
        <v>379</v>
      </c>
      <c r="H27129" t="s">
        <v>380</v>
      </c>
      <c r="I27129" t="s">
        <v>380</v>
      </c>
      <c r="K27129" t="b">
        <f>IFERROR(VLOOKUP(F27129,english_mapping!A:B,2,FALSE),"NA")</f>
        <v>1</v>
      </c>
      <c r="L27129">
        <f t="shared" si="423"/>
        <v>0</v>
      </c>
    </row>
    <row r="27130" spans="1:12" x14ac:dyDescent="0.25">
      <c r="A27130" t="s">
        <v>96249</v>
      </c>
      <c r="B27130" t="s">
        <v>96250</v>
      </c>
      <c r="C27130" t="s">
        <v>96251</v>
      </c>
      <c r="D27130" t="s">
        <v>96252</v>
      </c>
      <c r="E27130" t="s">
        <v>14</v>
      </c>
      <c r="F27130" t="s">
        <v>21</v>
      </c>
      <c r="G27130" t="s">
        <v>59</v>
      </c>
      <c r="H27130" t="s">
        <v>60</v>
      </c>
      <c r="I27130" t="s">
        <v>269</v>
      </c>
      <c r="J27130" s="1">
        <v>39083</v>
      </c>
      <c r="K27130" t="b">
        <f>IFERROR(VLOOKUP(F27130,english_mapping!A:B,2,FALSE),"NA")</f>
        <v>1</v>
      </c>
      <c r="L27130" t="str">
        <f t="shared" si="423"/>
        <v>Messaging</v>
      </c>
    </row>
    <row r="27131" spans="1:12" x14ac:dyDescent="0.25">
      <c r="A27131" t="s">
        <v>96253</v>
      </c>
      <c r="B27131" t="s">
        <v>96254</v>
      </c>
      <c r="C27131" t="s">
        <v>96255</v>
      </c>
      <c r="D27131" t="s">
        <v>96256</v>
      </c>
      <c r="E27131" t="s">
        <v>14</v>
      </c>
      <c r="F27131" t="s">
        <v>21</v>
      </c>
      <c r="G27131" t="s">
        <v>434</v>
      </c>
      <c r="H27131" t="s">
        <v>7820</v>
      </c>
      <c r="I27131" t="s">
        <v>85311</v>
      </c>
      <c r="J27131" s="1">
        <v>40918</v>
      </c>
      <c r="K27131" t="b">
        <f>IFERROR(VLOOKUP(F27131,english_mapping!A:B,2,FALSE),"NA")</f>
        <v>1</v>
      </c>
      <c r="L27131" t="str">
        <f t="shared" si="423"/>
        <v>Content Delivery</v>
      </c>
    </row>
    <row r="27132" spans="1:12" x14ac:dyDescent="0.25">
      <c r="A27132" t="s">
        <v>96257</v>
      </c>
      <c r="B27132" t="s">
        <v>96258</v>
      </c>
      <c r="C27132" t="s">
        <v>96259</v>
      </c>
      <c r="D27132" t="s">
        <v>2134</v>
      </c>
      <c r="E27132" t="s">
        <v>14</v>
      </c>
      <c r="J27132" s="1">
        <v>41279</v>
      </c>
      <c r="K27132" t="str">
        <f>IFERROR(VLOOKUP(F27132,english_mapping!A:B,2,FALSE),"NA")</f>
        <v>NA</v>
      </c>
      <c r="L27132" t="str">
        <f t="shared" si="423"/>
        <v>Social Network Media</v>
      </c>
    </row>
    <row r="27133" spans="1:12" x14ac:dyDescent="0.25">
      <c r="A27133" t="s">
        <v>96260</v>
      </c>
      <c r="B27133" t="s">
        <v>96261</v>
      </c>
      <c r="C27133" t="s">
        <v>96262</v>
      </c>
      <c r="D27133" t="s">
        <v>96263</v>
      </c>
      <c r="E27133" t="s">
        <v>14</v>
      </c>
      <c r="F27133" t="s">
        <v>21</v>
      </c>
      <c r="G27133" t="s">
        <v>534</v>
      </c>
      <c r="H27133" t="s">
        <v>535</v>
      </c>
      <c r="I27133" t="s">
        <v>536</v>
      </c>
      <c r="J27133" s="1">
        <v>40951</v>
      </c>
      <c r="K27133" t="b">
        <f>IFERROR(VLOOKUP(F27133,english_mapping!A:B,2,FALSE),"NA")</f>
        <v>1</v>
      </c>
      <c r="L27133" t="str">
        <f t="shared" si="423"/>
        <v>Big Data Analytics</v>
      </c>
    </row>
    <row r="27134" spans="1:12" x14ac:dyDescent="0.25">
      <c r="A27134" t="s">
        <v>96264</v>
      </c>
      <c r="B27134" t="s">
        <v>96265</v>
      </c>
      <c r="C27134" t="s">
        <v>96266</v>
      </c>
      <c r="D27134" t="s">
        <v>14658</v>
      </c>
      <c r="E27134" t="s">
        <v>14</v>
      </c>
      <c r="F27134" t="s">
        <v>21</v>
      </c>
      <c r="G27134" t="s">
        <v>59</v>
      </c>
      <c r="H27134" t="s">
        <v>60</v>
      </c>
      <c r="I27134" t="s">
        <v>66</v>
      </c>
      <c r="J27134" s="1">
        <v>41640</v>
      </c>
      <c r="K27134" t="b">
        <f>IFERROR(VLOOKUP(F27134,english_mapping!A:B,2,FALSE),"NA")</f>
        <v>1</v>
      </c>
      <c r="L27134" t="str">
        <f t="shared" si="423"/>
        <v>Apps</v>
      </c>
    </row>
    <row r="27135" spans="1:12" x14ac:dyDescent="0.25">
      <c r="A27135" t="s">
        <v>96267</v>
      </c>
      <c r="B27135" t="s">
        <v>96268</v>
      </c>
      <c r="C27135" t="s">
        <v>96269</v>
      </c>
      <c r="D27135" t="s">
        <v>96270</v>
      </c>
      <c r="E27135" t="s">
        <v>14</v>
      </c>
      <c r="F27135" t="s">
        <v>21</v>
      </c>
      <c r="G27135" t="s">
        <v>1300</v>
      </c>
      <c r="H27135" t="s">
        <v>1301</v>
      </c>
      <c r="I27135" t="s">
        <v>6297</v>
      </c>
      <c r="J27135" s="1">
        <v>40188</v>
      </c>
      <c r="K27135" t="b">
        <f>IFERROR(VLOOKUP(F27135,english_mapping!A:B,2,FALSE),"NA")</f>
        <v>1</v>
      </c>
      <c r="L27135" t="str">
        <f t="shared" si="423"/>
        <v>Apps</v>
      </c>
    </row>
    <row r="27136" spans="1:12" x14ac:dyDescent="0.25">
      <c r="A27136" t="s">
        <v>96271</v>
      </c>
      <c r="B27136" t="s">
        <v>96272</v>
      </c>
      <c r="C27136" t="s">
        <v>96273</v>
      </c>
      <c r="D27136" t="s">
        <v>96274</v>
      </c>
      <c r="E27136" t="s">
        <v>14</v>
      </c>
      <c r="F27136" t="s">
        <v>8350</v>
      </c>
      <c r="G27136">
        <v>14</v>
      </c>
      <c r="H27136" t="s">
        <v>17322</v>
      </c>
      <c r="I27136" t="s">
        <v>17322</v>
      </c>
      <c r="J27136" s="1">
        <v>40913</v>
      </c>
      <c r="K27136" t="b">
        <f>IFERROR(VLOOKUP(F27136,english_mapping!A:B,2,FALSE),"NA")</f>
        <v>0</v>
      </c>
      <c r="L27136" t="str">
        <f t="shared" si="423"/>
        <v>Analytics</v>
      </c>
    </row>
    <row r="27137" spans="1:12" x14ac:dyDescent="0.25">
      <c r="A27137" t="s">
        <v>96275</v>
      </c>
      <c r="B27137" t="s">
        <v>96276</v>
      </c>
      <c r="C27137" t="s">
        <v>96277</v>
      </c>
      <c r="D27137" t="s">
        <v>96278</v>
      </c>
      <c r="E27137" t="s">
        <v>14</v>
      </c>
      <c r="F27137" t="s">
        <v>408</v>
      </c>
      <c r="G27137">
        <v>4</v>
      </c>
      <c r="H27137" t="s">
        <v>1001</v>
      </c>
      <c r="I27137" t="s">
        <v>68190</v>
      </c>
      <c r="J27137" s="1">
        <v>40857</v>
      </c>
      <c r="K27137" t="b">
        <f>IFERROR(VLOOKUP(F27137,english_mapping!A:B,2,FALSE),"NA")</f>
        <v>0</v>
      </c>
      <c r="L27137" t="str">
        <f t="shared" si="423"/>
        <v>iPhone</v>
      </c>
    </row>
    <row r="27138" spans="1:12" x14ac:dyDescent="0.25">
      <c r="A27138" t="s">
        <v>96279</v>
      </c>
      <c r="B27138" t="s">
        <v>96280</v>
      </c>
      <c r="C27138" t="s">
        <v>96281</v>
      </c>
      <c r="D27138" t="s">
        <v>96282</v>
      </c>
      <c r="E27138" t="s">
        <v>14</v>
      </c>
      <c r="F27138" t="s">
        <v>712</v>
      </c>
      <c r="G27138">
        <v>5</v>
      </c>
      <c r="H27138" t="s">
        <v>713</v>
      </c>
      <c r="I27138" t="s">
        <v>12209</v>
      </c>
      <c r="J27138" s="1">
        <v>40909</v>
      </c>
      <c r="K27138" t="b">
        <f>IFERROR(VLOOKUP(F27138,english_mapping!A:B,2,FALSE),"NA")</f>
        <v>0</v>
      </c>
      <c r="L27138" t="str">
        <f t="shared" si="423"/>
        <v>Advertising</v>
      </c>
    </row>
    <row r="27139" spans="1:12" x14ac:dyDescent="0.25">
      <c r="A27139" t="s">
        <v>96283</v>
      </c>
      <c r="B27139" t="s">
        <v>96284</v>
      </c>
      <c r="C27139" t="s">
        <v>96285</v>
      </c>
      <c r="D27139" t="s">
        <v>58</v>
      </c>
      <c r="E27139" t="s">
        <v>14</v>
      </c>
      <c r="F27139" t="s">
        <v>21</v>
      </c>
      <c r="G27139" t="s">
        <v>59</v>
      </c>
      <c r="H27139" t="s">
        <v>60</v>
      </c>
      <c r="I27139" t="s">
        <v>66</v>
      </c>
      <c r="J27139" s="1">
        <v>40909</v>
      </c>
      <c r="K27139" t="b">
        <f>IFERROR(VLOOKUP(F27139,english_mapping!A:B,2,FALSE),"NA")</f>
        <v>1</v>
      </c>
      <c r="L27139" t="str">
        <f t="shared" si="423"/>
        <v>Analytics</v>
      </c>
    </row>
    <row r="27140" spans="1:12" x14ac:dyDescent="0.25">
      <c r="A27140" t="s">
        <v>96286</v>
      </c>
      <c r="B27140" t="s">
        <v>96287</v>
      </c>
      <c r="C27140" t="s">
        <v>96288</v>
      </c>
      <c r="D27140" t="s">
        <v>96289</v>
      </c>
      <c r="E27140" t="s">
        <v>14</v>
      </c>
      <c r="F27140" t="s">
        <v>274</v>
      </c>
      <c r="G27140">
        <v>17</v>
      </c>
      <c r="H27140" t="s">
        <v>468</v>
      </c>
      <c r="I27140" t="s">
        <v>468</v>
      </c>
      <c r="J27140" t="s">
        <v>58579</v>
      </c>
      <c r="K27140" t="b">
        <f>IFERROR(VLOOKUP(F27140,english_mapping!A:B,2,FALSE),"NA")</f>
        <v>0</v>
      </c>
      <c r="L27140" t="str">
        <f t="shared" ref="L27140:L27203" si="424">IFERROR(LEFT(D27140,(FIND("|",D27140))-1),D27140)</f>
        <v>Big Data</v>
      </c>
    </row>
    <row r="27141" spans="1:12" x14ac:dyDescent="0.25">
      <c r="A27141" t="s">
        <v>96290</v>
      </c>
      <c r="B27141" t="s">
        <v>96291</v>
      </c>
      <c r="E27141" t="s">
        <v>14</v>
      </c>
      <c r="K27141" t="str">
        <f>IFERROR(VLOOKUP(F27141,english_mapping!A:B,2,FALSE),"NA")</f>
        <v>NA</v>
      </c>
      <c r="L27141">
        <f t="shared" si="424"/>
        <v>0</v>
      </c>
    </row>
    <row r="27142" spans="1:12" x14ac:dyDescent="0.25">
      <c r="A27142" t="s">
        <v>96292</v>
      </c>
      <c r="B27142" t="s">
        <v>96293</v>
      </c>
      <c r="C27142" t="s">
        <v>96294</v>
      </c>
      <c r="D27142" t="s">
        <v>44093</v>
      </c>
      <c r="E27142" t="s">
        <v>109</v>
      </c>
      <c r="F27142" t="s">
        <v>21</v>
      </c>
      <c r="G27142" t="s">
        <v>131</v>
      </c>
      <c r="H27142" t="s">
        <v>132</v>
      </c>
      <c r="I27142" t="s">
        <v>1139</v>
      </c>
      <c r="J27142" s="1">
        <v>34700</v>
      </c>
      <c r="K27142" t="b">
        <f>IFERROR(VLOOKUP(F27142,english_mapping!A:B,2,FALSE),"NA")</f>
        <v>1</v>
      </c>
      <c r="L27142" t="str">
        <f t="shared" si="424"/>
        <v>Hardware + Software</v>
      </c>
    </row>
    <row r="27143" spans="1:12" x14ac:dyDescent="0.25">
      <c r="A27143" t="s">
        <v>96295</v>
      </c>
      <c r="B27143" t="s">
        <v>96296</v>
      </c>
      <c r="C27143" t="s">
        <v>96297</v>
      </c>
      <c r="D27143" t="s">
        <v>3474</v>
      </c>
      <c r="E27143" t="s">
        <v>701</v>
      </c>
      <c r="F27143" t="s">
        <v>21</v>
      </c>
      <c r="G27143" t="s">
        <v>59</v>
      </c>
      <c r="H27143" t="s">
        <v>60</v>
      </c>
      <c r="I27143" t="s">
        <v>61</v>
      </c>
      <c r="J27143" s="1">
        <v>32874</v>
      </c>
      <c r="K27143" t="b">
        <f>IFERROR(VLOOKUP(F27143,english_mapping!A:B,2,FALSE),"NA")</f>
        <v>1</v>
      </c>
      <c r="L27143" t="str">
        <f t="shared" si="424"/>
        <v>Information Technology</v>
      </c>
    </row>
    <row r="27144" spans="1:12" x14ac:dyDescent="0.25">
      <c r="A27144" t="s">
        <v>96298</v>
      </c>
      <c r="B27144" t="s">
        <v>96299</v>
      </c>
      <c r="E27144" t="s">
        <v>205</v>
      </c>
      <c r="K27144" t="str">
        <f>IFERROR(VLOOKUP(F27144,english_mapping!A:B,2,FALSE),"NA")</f>
        <v>NA</v>
      </c>
      <c r="L27144">
        <f t="shared" si="424"/>
        <v>0</v>
      </c>
    </row>
    <row r="27145" spans="1:12" x14ac:dyDescent="0.25">
      <c r="A27145" t="s">
        <v>96300</v>
      </c>
      <c r="B27145" t="s">
        <v>96301</v>
      </c>
      <c r="D27145" t="s">
        <v>61755</v>
      </c>
      <c r="E27145" t="s">
        <v>14</v>
      </c>
      <c r="F27145" t="s">
        <v>21</v>
      </c>
      <c r="G27145" t="s">
        <v>84</v>
      </c>
      <c r="H27145" t="s">
        <v>3647</v>
      </c>
      <c r="I27145" t="s">
        <v>2758</v>
      </c>
      <c r="J27145" s="1">
        <v>39085</v>
      </c>
      <c r="K27145" t="b">
        <f>IFERROR(VLOOKUP(F27145,english_mapping!A:B,2,FALSE),"NA")</f>
        <v>1</v>
      </c>
      <c r="L27145" t="str">
        <f t="shared" si="424"/>
        <v>Consulting</v>
      </c>
    </row>
    <row r="27146" spans="1:12" x14ac:dyDescent="0.25">
      <c r="A27146" t="s">
        <v>96302</v>
      </c>
      <c r="B27146" t="s">
        <v>96303</v>
      </c>
      <c r="C27146" t="s">
        <v>96304</v>
      </c>
      <c r="D27146" t="s">
        <v>38</v>
      </c>
      <c r="E27146" t="s">
        <v>14</v>
      </c>
      <c r="F27146" t="s">
        <v>21</v>
      </c>
      <c r="G27146" t="s">
        <v>822</v>
      </c>
      <c r="H27146" t="s">
        <v>823</v>
      </c>
      <c r="I27146" t="s">
        <v>824</v>
      </c>
      <c r="J27146" s="1">
        <v>41275</v>
      </c>
      <c r="K27146" t="b">
        <f>IFERROR(VLOOKUP(F27146,english_mapping!A:B,2,FALSE),"NA")</f>
        <v>1</v>
      </c>
      <c r="L27146" t="str">
        <f t="shared" si="424"/>
        <v>Software</v>
      </c>
    </row>
    <row r="27147" spans="1:12" x14ac:dyDescent="0.25">
      <c r="A27147" t="s">
        <v>96305</v>
      </c>
      <c r="B27147" t="s">
        <v>96306</v>
      </c>
      <c r="C27147" t="s">
        <v>96307</v>
      </c>
      <c r="E27147" t="s">
        <v>14</v>
      </c>
      <c r="K27147" t="str">
        <f>IFERROR(VLOOKUP(F27147,english_mapping!A:B,2,FALSE),"NA")</f>
        <v>NA</v>
      </c>
      <c r="L27147">
        <f t="shared" si="424"/>
        <v>0</v>
      </c>
    </row>
    <row r="27148" spans="1:12" x14ac:dyDescent="0.25">
      <c r="A27148" t="s">
        <v>96308</v>
      </c>
      <c r="B27148" t="s">
        <v>96309</v>
      </c>
      <c r="C27148" t="s">
        <v>96310</v>
      </c>
      <c r="D27148" t="s">
        <v>935</v>
      </c>
      <c r="E27148" t="s">
        <v>14</v>
      </c>
      <c r="F27148" t="s">
        <v>21</v>
      </c>
      <c r="G27148" t="s">
        <v>59</v>
      </c>
      <c r="H27148" t="s">
        <v>1249</v>
      </c>
      <c r="I27148" t="s">
        <v>7388</v>
      </c>
      <c r="J27148" s="1">
        <v>36528</v>
      </c>
      <c r="K27148" t="b">
        <f>IFERROR(VLOOKUP(F27148,english_mapping!A:B,2,FALSE),"NA")</f>
        <v>1</v>
      </c>
      <c r="L27148" t="str">
        <f t="shared" si="424"/>
        <v>Advertising</v>
      </c>
    </row>
    <row r="27149" spans="1:12" x14ac:dyDescent="0.25">
      <c r="A27149" t="s">
        <v>96311</v>
      </c>
      <c r="B27149" t="s">
        <v>96312</v>
      </c>
      <c r="C27149" t="s">
        <v>96313</v>
      </c>
      <c r="D27149" t="s">
        <v>2921</v>
      </c>
      <c r="E27149" t="s">
        <v>14</v>
      </c>
      <c r="F27149" t="s">
        <v>21</v>
      </c>
      <c r="G27149" t="s">
        <v>1383</v>
      </c>
      <c r="H27149" t="s">
        <v>1384</v>
      </c>
      <c r="I27149" t="s">
        <v>1384</v>
      </c>
      <c r="J27149" s="1">
        <v>39088</v>
      </c>
      <c r="K27149" t="b">
        <f>IFERROR(VLOOKUP(F27149,english_mapping!A:B,2,FALSE),"NA")</f>
        <v>1</v>
      </c>
      <c r="L27149" t="str">
        <f t="shared" si="424"/>
        <v>Oil &amp; Gas</v>
      </c>
    </row>
    <row r="27150" spans="1:12" x14ac:dyDescent="0.25">
      <c r="A27150" t="s">
        <v>96314</v>
      </c>
      <c r="B27150" t="s">
        <v>96315</v>
      </c>
      <c r="C27150" t="s">
        <v>96316</v>
      </c>
      <c r="D27150" t="s">
        <v>96317</v>
      </c>
      <c r="E27150" t="s">
        <v>14</v>
      </c>
      <c r="F27150" t="s">
        <v>21</v>
      </c>
      <c r="G27150" t="s">
        <v>59</v>
      </c>
      <c r="H27150" t="s">
        <v>90</v>
      </c>
      <c r="I27150" t="s">
        <v>90</v>
      </c>
      <c r="J27150" s="1">
        <v>41954</v>
      </c>
      <c r="K27150" t="b">
        <f>IFERROR(VLOOKUP(F27150,english_mapping!A:B,2,FALSE),"NA")</f>
        <v>1</v>
      </c>
      <c r="L27150" t="str">
        <f t="shared" si="424"/>
        <v>Consumer Internet</v>
      </c>
    </row>
    <row r="27151" spans="1:12" x14ac:dyDescent="0.25">
      <c r="A27151" t="s">
        <v>96318</v>
      </c>
      <c r="B27151" t="s">
        <v>96319</v>
      </c>
      <c r="C27151" t="s">
        <v>96320</v>
      </c>
      <c r="D27151" t="s">
        <v>96321</v>
      </c>
      <c r="E27151" t="s">
        <v>14</v>
      </c>
      <c r="F27151" t="s">
        <v>21</v>
      </c>
      <c r="G27151" t="s">
        <v>84</v>
      </c>
      <c r="H27151" t="s">
        <v>1157</v>
      </c>
      <c r="I27151" t="s">
        <v>1158</v>
      </c>
      <c r="K27151" t="b">
        <f>IFERROR(VLOOKUP(F27151,english_mapping!A:B,2,FALSE),"NA")</f>
        <v>1</v>
      </c>
      <c r="L27151" t="str">
        <f t="shared" si="424"/>
        <v>Health Diagnostics</v>
      </c>
    </row>
    <row r="27152" spans="1:12" x14ac:dyDescent="0.25">
      <c r="A27152" t="s">
        <v>96322</v>
      </c>
      <c r="B27152" t="s">
        <v>96323</v>
      </c>
      <c r="C27152" t="s">
        <v>96324</v>
      </c>
      <c r="E27152" t="s">
        <v>205</v>
      </c>
      <c r="F27152" t="s">
        <v>21</v>
      </c>
      <c r="G27152" t="s">
        <v>206</v>
      </c>
      <c r="H27152" t="s">
        <v>15326</v>
      </c>
      <c r="I27152" t="s">
        <v>15326</v>
      </c>
      <c r="J27152" s="1">
        <v>23012</v>
      </c>
      <c r="K27152" t="b">
        <f>IFERROR(VLOOKUP(F27152,english_mapping!A:B,2,FALSE),"NA")</f>
        <v>1</v>
      </c>
      <c r="L27152">
        <f t="shared" si="424"/>
        <v>0</v>
      </c>
    </row>
    <row r="27153" spans="1:12" x14ac:dyDescent="0.25">
      <c r="A27153" t="s">
        <v>96325</v>
      </c>
      <c r="B27153" t="s">
        <v>96326</v>
      </c>
      <c r="C27153" t="s">
        <v>96327</v>
      </c>
      <c r="D27153" t="s">
        <v>96328</v>
      </c>
      <c r="E27153" t="s">
        <v>14</v>
      </c>
      <c r="F27153" t="s">
        <v>21</v>
      </c>
      <c r="G27153" t="s">
        <v>59</v>
      </c>
      <c r="H27153" t="s">
        <v>4734</v>
      </c>
      <c r="I27153" t="s">
        <v>4734</v>
      </c>
      <c r="J27153" s="1">
        <v>39448</v>
      </c>
      <c r="K27153" t="b">
        <f>IFERROR(VLOOKUP(F27153,english_mapping!A:B,2,FALSE),"NA")</f>
        <v>1</v>
      </c>
      <c r="L27153" t="str">
        <f t="shared" si="424"/>
        <v>Advertising</v>
      </c>
    </row>
    <row r="27154" spans="1:12" x14ac:dyDescent="0.25">
      <c r="A27154" t="s">
        <v>96329</v>
      </c>
      <c r="B27154" t="s">
        <v>96330</v>
      </c>
      <c r="C27154" t="s">
        <v>96331</v>
      </c>
      <c r="D27154" t="s">
        <v>2381</v>
      </c>
      <c r="E27154" t="s">
        <v>14</v>
      </c>
      <c r="F27154" t="s">
        <v>21</v>
      </c>
      <c r="G27154" t="s">
        <v>655</v>
      </c>
      <c r="H27154" t="s">
        <v>656</v>
      </c>
      <c r="I27154" t="s">
        <v>9336</v>
      </c>
      <c r="K27154" t="b">
        <f>IFERROR(VLOOKUP(F27154,english_mapping!A:B,2,FALSE),"NA")</f>
        <v>1</v>
      </c>
      <c r="L27154" t="str">
        <f t="shared" si="424"/>
        <v>Consulting</v>
      </c>
    </row>
    <row r="27155" spans="1:12" x14ac:dyDescent="0.25">
      <c r="A27155" t="s">
        <v>96332</v>
      </c>
      <c r="B27155" t="s">
        <v>96333</v>
      </c>
      <c r="C27155" t="s">
        <v>96334</v>
      </c>
      <c r="D27155" t="s">
        <v>38</v>
      </c>
      <c r="E27155" t="s">
        <v>14</v>
      </c>
      <c r="F27155" t="s">
        <v>71</v>
      </c>
      <c r="G27155">
        <v>12</v>
      </c>
      <c r="H27155" t="s">
        <v>72</v>
      </c>
      <c r="I27155" t="s">
        <v>72</v>
      </c>
      <c r="J27155" s="1">
        <v>41275</v>
      </c>
      <c r="K27155" t="b">
        <f>IFERROR(VLOOKUP(F27155,english_mapping!A:B,2,FALSE),"NA")</f>
        <v>0</v>
      </c>
      <c r="L27155" t="str">
        <f t="shared" si="424"/>
        <v>Software</v>
      </c>
    </row>
    <row r="27156" spans="1:12" x14ac:dyDescent="0.25">
      <c r="A27156" t="s">
        <v>96335</v>
      </c>
      <c r="B27156" t="s">
        <v>96336</v>
      </c>
      <c r="C27156" t="s">
        <v>96337</v>
      </c>
      <c r="D27156" t="s">
        <v>316</v>
      </c>
      <c r="E27156" t="s">
        <v>14</v>
      </c>
      <c r="F27156" t="s">
        <v>21</v>
      </c>
      <c r="G27156" t="s">
        <v>131</v>
      </c>
      <c r="H27156" t="s">
        <v>132</v>
      </c>
      <c r="I27156" t="s">
        <v>1139</v>
      </c>
      <c r="J27156" s="1">
        <v>41275</v>
      </c>
      <c r="K27156" t="b">
        <f>IFERROR(VLOOKUP(F27156,english_mapping!A:B,2,FALSE),"NA")</f>
        <v>1</v>
      </c>
      <c r="L27156" t="str">
        <f t="shared" si="424"/>
        <v>Internet</v>
      </c>
    </row>
    <row r="27157" spans="1:12" x14ac:dyDescent="0.25">
      <c r="A27157" t="s">
        <v>96338</v>
      </c>
      <c r="B27157" t="s">
        <v>96339</v>
      </c>
      <c r="C27157" t="s">
        <v>96340</v>
      </c>
      <c r="D27157" t="s">
        <v>45</v>
      </c>
      <c r="E27157" t="s">
        <v>109</v>
      </c>
      <c r="F27157" t="s">
        <v>21</v>
      </c>
      <c r="G27157" t="s">
        <v>1035</v>
      </c>
      <c r="H27157" t="s">
        <v>1059</v>
      </c>
      <c r="I27157" t="s">
        <v>1059</v>
      </c>
      <c r="K27157" t="b">
        <f>IFERROR(VLOOKUP(F27157,english_mapping!A:B,2,FALSE),"NA")</f>
        <v>1</v>
      </c>
      <c r="L27157" t="str">
        <f t="shared" si="424"/>
        <v>Games</v>
      </c>
    </row>
    <row r="27158" spans="1:12" x14ac:dyDescent="0.25">
      <c r="A27158" t="s">
        <v>96341</v>
      </c>
      <c r="B27158" t="s">
        <v>96342</v>
      </c>
      <c r="C27158" t="s">
        <v>96343</v>
      </c>
      <c r="D27158" t="s">
        <v>952</v>
      </c>
      <c r="E27158" t="s">
        <v>14</v>
      </c>
      <c r="F27158" t="s">
        <v>21</v>
      </c>
      <c r="G27158" t="s">
        <v>101</v>
      </c>
      <c r="H27158" t="s">
        <v>102</v>
      </c>
      <c r="I27158" t="s">
        <v>103</v>
      </c>
      <c r="K27158" t="b">
        <f>IFERROR(VLOOKUP(F27158,english_mapping!A:B,2,FALSE),"NA")</f>
        <v>1</v>
      </c>
      <c r="L27158" t="str">
        <f t="shared" si="424"/>
        <v>Messaging</v>
      </c>
    </row>
    <row r="27159" spans="1:12" x14ac:dyDescent="0.25">
      <c r="A27159" t="s">
        <v>96344</v>
      </c>
      <c r="B27159" t="s">
        <v>96345</v>
      </c>
      <c r="C27159" t="s">
        <v>96346</v>
      </c>
      <c r="D27159" t="s">
        <v>96347</v>
      </c>
      <c r="E27159" t="s">
        <v>205</v>
      </c>
      <c r="F27159" t="s">
        <v>649</v>
      </c>
      <c r="G27159">
        <v>10</v>
      </c>
      <c r="H27159" t="s">
        <v>2907</v>
      </c>
      <c r="I27159" t="s">
        <v>2907</v>
      </c>
      <c r="K27159" t="b">
        <f>IFERROR(VLOOKUP(F27159,english_mapping!A:B,2,FALSE),"NA")</f>
        <v>1</v>
      </c>
      <c r="L27159" t="str">
        <f t="shared" si="424"/>
        <v>Design</v>
      </c>
    </row>
    <row r="27160" spans="1:12" x14ac:dyDescent="0.25">
      <c r="A27160" t="s">
        <v>96348</v>
      </c>
      <c r="B27160" t="s">
        <v>96349</v>
      </c>
      <c r="C27160" t="s">
        <v>96350</v>
      </c>
      <c r="D27160" t="s">
        <v>96351</v>
      </c>
      <c r="E27160" t="s">
        <v>205</v>
      </c>
      <c r="F27160" t="s">
        <v>1163</v>
      </c>
      <c r="G27160">
        <v>26</v>
      </c>
      <c r="H27160" t="s">
        <v>2844</v>
      </c>
      <c r="I27160" t="s">
        <v>47398</v>
      </c>
      <c r="K27160" t="b">
        <f>IFERROR(VLOOKUP(F27160,english_mapping!A:B,2,FALSE),"NA")</f>
        <v>0</v>
      </c>
      <c r="L27160" t="str">
        <f t="shared" si="424"/>
        <v>Automated Kiosk</v>
      </c>
    </row>
    <row r="27161" spans="1:12" x14ac:dyDescent="0.25">
      <c r="A27161" t="s">
        <v>96352</v>
      </c>
      <c r="B27161" t="s">
        <v>96353</v>
      </c>
      <c r="C27161" t="s">
        <v>96354</v>
      </c>
      <c r="D27161" t="s">
        <v>51</v>
      </c>
      <c r="E27161" t="s">
        <v>109</v>
      </c>
      <c r="F27161" t="s">
        <v>21</v>
      </c>
      <c r="G27161" t="s">
        <v>94</v>
      </c>
      <c r="H27161" t="s">
        <v>3373</v>
      </c>
      <c r="I27161" t="s">
        <v>7780</v>
      </c>
      <c r="J27161" s="1">
        <v>36526</v>
      </c>
      <c r="K27161" t="b">
        <f>IFERROR(VLOOKUP(F27161,english_mapping!A:B,2,FALSE),"NA")</f>
        <v>1</v>
      </c>
      <c r="L27161" t="str">
        <f t="shared" si="424"/>
        <v>Biotechnology</v>
      </c>
    </row>
    <row r="27162" spans="1:12" x14ac:dyDescent="0.25">
      <c r="A27162" t="s">
        <v>96355</v>
      </c>
      <c r="B27162" t="s">
        <v>96356</v>
      </c>
      <c r="C27162" t="s">
        <v>96357</v>
      </c>
      <c r="D27162" t="s">
        <v>96358</v>
      </c>
      <c r="E27162" t="s">
        <v>14</v>
      </c>
      <c r="F27162" t="s">
        <v>52</v>
      </c>
      <c r="G27162" t="s">
        <v>200</v>
      </c>
      <c r="H27162" t="s">
        <v>23575</v>
      </c>
      <c r="I27162" t="s">
        <v>23575</v>
      </c>
      <c r="J27162" t="s">
        <v>35220</v>
      </c>
      <c r="K27162" t="b">
        <f>IFERROR(VLOOKUP(F27162,english_mapping!A:B,2,FALSE),"NA")</f>
        <v>1</v>
      </c>
      <c r="L27162" t="str">
        <f t="shared" si="424"/>
        <v>Analytics</v>
      </c>
    </row>
    <row r="27163" spans="1:12" x14ac:dyDescent="0.25">
      <c r="A27163" t="s">
        <v>96359</v>
      </c>
      <c r="B27163" t="s">
        <v>96360</v>
      </c>
      <c r="C27163" t="s">
        <v>96361</v>
      </c>
      <c r="D27163" t="s">
        <v>96362</v>
      </c>
      <c r="E27163" t="s">
        <v>14</v>
      </c>
      <c r="F27163" t="s">
        <v>21</v>
      </c>
      <c r="G27163" t="s">
        <v>101</v>
      </c>
      <c r="H27163" t="s">
        <v>102</v>
      </c>
      <c r="I27163" t="s">
        <v>103</v>
      </c>
      <c r="J27163" s="1">
        <v>41283</v>
      </c>
      <c r="K27163" t="b">
        <f>IFERROR(VLOOKUP(F27163,english_mapping!A:B,2,FALSE),"NA")</f>
        <v>1</v>
      </c>
      <c r="L27163" t="str">
        <f t="shared" si="424"/>
        <v>Location Based Services</v>
      </c>
    </row>
    <row r="27164" spans="1:12" x14ac:dyDescent="0.25">
      <c r="A27164" t="s">
        <v>96363</v>
      </c>
      <c r="B27164" t="s">
        <v>96364</v>
      </c>
      <c r="C27164" t="s">
        <v>96365</v>
      </c>
      <c r="D27164" t="s">
        <v>96366</v>
      </c>
      <c r="E27164" t="s">
        <v>14</v>
      </c>
      <c r="F27164" t="s">
        <v>21</v>
      </c>
      <c r="G27164" t="s">
        <v>1360</v>
      </c>
      <c r="H27164" t="s">
        <v>1361</v>
      </c>
      <c r="I27164" t="s">
        <v>9959</v>
      </c>
      <c r="J27164" s="1">
        <v>35431</v>
      </c>
      <c r="K27164" t="b">
        <f>IFERROR(VLOOKUP(F27164,english_mapping!A:B,2,FALSE),"NA")</f>
        <v>1</v>
      </c>
      <c r="L27164" t="str">
        <f t="shared" si="424"/>
        <v>Sales and Marketing</v>
      </c>
    </row>
    <row r="27165" spans="1:12" x14ac:dyDescent="0.25">
      <c r="A27165" t="s">
        <v>96367</v>
      </c>
      <c r="B27165" t="s">
        <v>96368</v>
      </c>
      <c r="C27165" t="s">
        <v>96369</v>
      </c>
      <c r="D27165" t="s">
        <v>123</v>
      </c>
      <c r="E27165" t="s">
        <v>14</v>
      </c>
      <c r="F27165" t="s">
        <v>15</v>
      </c>
      <c r="G27165">
        <v>10</v>
      </c>
      <c r="H27165" t="s">
        <v>32060</v>
      </c>
      <c r="I27165" t="s">
        <v>32060</v>
      </c>
      <c r="J27165" s="1">
        <v>41275</v>
      </c>
      <c r="K27165" t="b">
        <f>IFERROR(VLOOKUP(F27165,english_mapping!A:B,2,FALSE),"NA")</f>
        <v>1</v>
      </c>
      <c r="L27165" t="str">
        <f t="shared" si="424"/>
        <v>Education</v>
      </c>
    </row>
    <row r="27166" spans="1:12" x14ac:dyDescent="0.25">
      <c r="A27166" t="s">
        <v>96370</v>
      </c>
      <c r="B27166" t="s">
        <v>96371</v>
      </c>
      <c r="C27166" t="s">
        <v>96372</v>
      </c>
      <c r="D27166" t="s">
        <v>1433</v>
      </c>
      <c r="E27166" t="s">
        <v>14</v>
      </c>
      <c r="F27166" t="s">
        <v>52</v>
      </c>
      <c r="G27166" t="s">
        <v>1682</v>
      </c>
      <c r="H27166" t="s">
        <v>1683</v>
      </c>
      <c r="I27166" t="s">
        <v>1683</v>
      </c>
      <c r="K27166" t="b">
        <f>IFERROR(VLOOKUP(F27166,english_mapping!A:B,2,FALSE),"NA")</f>
        <v>1</v>
      </c>
      <c r="L27166" t="str">
        <f t="shared" si="424"/>
        <v>Web Hosting</v>
      </c>
    </row>
    <row r="27167" spans="1:12" x14ac:dyDescent="0.25">
      <c r="A27167" t="s">
        <v>96373</v>
      </c>
      <c r="B27167" t="s">
        <v>96374</v>
      </c>
      <c r="D27167" t="s">
        <v>51</v>
      </c>
      <c r="E27167" t="s">
        <v>14</v>
      </c>
      <c r="F27167" t="s">
        <v>21</v>
      </c>
      <c r="G27167" t="s">
        <v>59</v>
      </c>
      <c r="H27167" t="s">
        <v>60</v>
      </c>
      <c r="I27167" t="s">
        <v>1005</v>
      </c>
      <c r="K27167" t="b">
        <f>IFERROR(VLOOKUP(F27167,english_mapping!A:B,2,FALSE),"NA")</f>
        <v>1</v>
      </c>
      <c r="L27167" t="str">
        <f t="shared" si="424"/>
        <v>Biotechnology</v>
      </c>
    </row>
    <row r="27168" spans="1:12" x14ac:dyDescent="0.25">
      <c r="A27168" t="s">
        <v>96375</v>
      </c>
      <c r="B27168" t="s">
        <v>96376</v>
      </c>
      <c r="C27168" t="s">
        <v>96377</v>
      </c>
      <c r="D27168" t="s">
        <v>96378</v>
      </c>
      <c r="E27168" t="s">
        <v>205</v>
      </c>
      <c r="F27168" t="s">
        <v>649</v>
      </c>
      <c r="G27168">
        <v>7</v>
      </c>
      <c r="H27168" t="s">
        <v>948</v>
      </c>
      <c r="I27168" t="s">
        <v>948</v>
      </c>
      <c r="K27168" t="b">
        <f>IFERROR(VLOOKUP(F27168,english_mapping!A:B,2,FALSE),"NA")</f>
        <v>1</v>
      </c>
      <c r="L27168" t="str">
        <f t="shared" si="424"/>
        <v>Bioinformatics</v>
      </c>
    </row>
    <row r="27169" spans="1:12" x14ac:dyDescent="0.25">
      <c r="A27169" t="s">
        <v>96379</v>
      </c>
      <c r="B27169" t="s">
        <v>96380</v>
      </c>
      <c r="C27169" t="s">
        <v>96381</v>
      </c>
      <c r="D27169" t="s">
        <v>3881</v>
      </c>
      <c r="E27169" t="s">
        <v>14</v>
      </c>
      <c r="F27169" t="s">
        <v>21</v>
      </c>
      <c r="G27169" t="s">
        <v>3238</v>
      </c>
      <c r="H27169" t="s">
        <v>3239</v>
      </c>
      <c r="I27169" t="s">
        <v>28057</v>
      </c>
      <c r="J27169" s="1">
        <v>41275</v>
      </c>
      <c r="K27169" t="b">
        <f>IFERROR(VLOOKUP(F27169,english_mapping!A:B,2,FALSE),"NA")</f>
        <v>1</v>
      </c>
      <c r="L27169" t="str">
        <f t="shared" si="424"/>
        <v>Medical Devices</v>
      </c>
    </row>
    <row r="27170" spans="1:12" x14ac:dyDescent="0.25">
      <c r="A27170" t="s">
        <v>96382</v>
      </c>
      <c r="B27170" t="s">
        <v>96383</v>
      </c>
      <c r="C27170" t="s">
        <v>96384</v>
      </c>
      <c r="D27170" t="s">
        <v>1275</v>
      </c>
      <c r="E27170" t="s">
        <v>14</v>
      </c>
      <c r="F27170" t="s">
        <v>21</v>
      </c>
      <c r="G27170" t="s">
        <v>138</v>
      </c>
      <c r="H27170" t="s">
        <v>139</v>
      </c>
      <c r="I27170" t="s">
        <v>139</v>
      </c>
      <c r="J27170" s="1">
        <v>39448</v>
      </c>
      <c r="K27170" t="b">
        <f>IFERROR(VLOOKUP(F27170,english_mapping!A:B,2,FALSE),"NA")</f>
        <v>1</v>
      </c>
      <c r="L27170" t="str">
        <f t="shared" si="424"/>
        <v>Health Care</v>
      </c>
    </row>
    <row r="27171" spans="1:12" x14ac:dyDescent="0.25">
      <c r="A27171" t="s">
        <v>96385</v>
      </c>
      <c r="B27171" t="s">
        <v>96386</v>
      </c>
      <c r="C27171" t="s">
        <v>96387</v>
      </c>
      <c r="D27171" t="s">
        <v>96388</v>
      </c>
      <c r="E27171" t="s">
        <v>14</v>
      </c>
      <c r="F27171" t="s">
        <v>21</v>
      </c>
      <c r="G27171" t="s">
        <v>101</v>
      </c>
      <c r="H27171" t="s">
        <v>102</v>
      </c>
      <c r="I27171" t="s">
        <v>103</v>
      </c>
      <c r="J27171" s="1">
        <v>40919</v>
      </c>
      <c r="K27171" t="b">
        <f>IFERROR(VLOOKUP(F27171,english_mapping!A:B,2,FALSE),"NA")</f>
        <v>1</v>
      </c>
      <c r="L27171" t="str">
        <f t="shared" si="424"/>
        <v>Career Management</v>
      </c>
    </row>
    <row r="27172" spans="1:12" x14ac:dyDescent="0.25">
      <c r="A27172" t="s">
        <v>96389</v>
      </c>
      <c r="B27172" t="s">
        <v>96390</v>
      </c>
      <c r="C27172" t="s">
        <v>96391</v>
      </c>
      <c r="D27172" t="s">
        <v>96392</v>
      </c>
      <c r="E27172" t="s">
        <v>14</v>
      </c>
      <c r="F27172" t="s">
        <v>649</v>
      </c>
      <c r="G27172">
        <v>12</v>
      </c>
      <c r="H27172" t="s">
        <v>650</v>
      </c>
      <c r="I27172" t="s">
        <v>96393</v>
      </c>
      <c r="J27172" s="1">
        <v>39083</v>
      </c>
      <c r="K27172" t="b">
        <f>IFERROR(VLOOKUP(F27172,english_mapping!A:B,2,FALSE),"NA")</f>
        <v>1</v>
      </c>
      <c r="L27172" t="str">
        <f t="shared" si="424"/>
        <v>Clean Technology</v>
      </c>
    </row>
    <row r="27173" spans="1:12" x14ac:dyDescent="0.25">
      <c r="A27173" t="s">
        <v>96394</v>
      </c>
      <c r="B27173" t="s">
        <v>96395</v>
      </c>
      <c r="C27173" t="s">
        <v>96396</v>
      </c>
      <c r="D27173" t="s">
        <v>51</v>
      </c>
      <c r="E27173" t="s">
        <v>14</v>
      </c>
      <c r="F27173" t="s">
        <v>124</v>
      </c>
      <c r="G27173" t="s">
        <v>5519</v>
      </c>
      <c r="H27173" t="s">
        <v>126</v>
      </c>
      <c r="I27173" t="s">
        <v>357</v>
      </c>
      <c r="K27173" t="b">
        <f>IFERROR(VLOOKUP(F27173,english_mapping!A:B,2,FALSE),"NA")</f>
        <v>1</v>
      </c>
      <c r="L27173" t="str">
        <f t="shared" si="424"/>
        <v>Biotechnology</v>
      </c>
    </row>
    <row r="27174" spans="1:12" x14ac:dyDescent="0.25">
      <c r="A27174" t="s">
        <v>96397</v>
      </c>
      <c r="B27174" t="s">
        <v>96398</v>
      </c>
      <c r="D27174" t="s">
        <v>1433</v>
      </c>
      <c r="E27174" t="s">
        <v>14</v>
      </c>
      <c r="F27174" t="s">
        <v>712</v>
      </c>
      <c r="G27174">
        <v>3</v>
      </c>
      <c r="H27174" t="s">
        <v>4776</v>
      </c>
      <c r="I27174" t="s">
        <v>37897</v>
      </c>
      <c r="J27174" s="1">
        <v>37622</v>
      </c>
      <c r="K27174" t="b">
        <f>IFERROR(VLOOKUP(F27174,english_mapping!A:B,2,FALSE),"NA")</f>
        <v>0</v>
      </c>
      <c r="L27174" t="str">
        <f t="shared" si="424"/>
        <v>Web Hosting</v>
      </c>
    </row>
    <row r="27175" spans="1:12" x14ac:dyDescent="0.25">
      <c r="A27175" t="s">
        <v>96399</v>
      </c>
      <c r="B27175" t="s">
        <v>96400</v>
      </c>
      <c r="C27175" t="s">
        <v>96401</v>
      </c>
      <c r="D27175" t="s">
        <v>38</v>
      </c>
      <c r="E27175" t="s">
        <v>109</v>
      </c>
      <c r="F27175" t="s">
        <v>1283</v>
      </c>
      <c r="G27175">
        <v>54</v>
      </c>
      <c r="H27175" t="s">
        <v>96402</v>
      </c>
      <c r="I27175" t="s">
        <v>96403</v>
      </c>
      <c r="J27175" s="1">
        <v>40185</v>
      </c>
      <c r="K27175" t="b">
        <f>IFERROR(VLOOKUP(F27175,english_mapping!A:B,2,FALSE),"NA")</f>
        <v>0</v>
      </c>
      <c r="L27175" t="str">
        <f t="shared" si="424"/>
        <v>Software</v>
      </c>
    </row>
    <row r="27176" spans="1:12" x14ac:dyDescent="0.25">
      <c r="A27176" t="s">
        <v>96404</v>
      </c>
      <c r="B27176" t="s">
        <v>96405</v>
      </c>
      <c r="C27176" t="s">
        <v>96406</v>
      </c>
      <c r="D27176" t="s">
        <v>10900</v>
      </c>
      <c r="E27176" t="s">
        <v>14</v>
      </c>
      <c r="F27176" t="s">
        <v>124</v>
      </c>
      <c r="G27176" t="s">
        <v>125</v>
      </c>
      <c r="H27176" t="s">
        <v>126</v>
      </c>
      <c r="I27176" t="s">
        <v>126</v>
      </c>
      <c r="J27176" s="1">
        <v>41640</v>
      </c>
      <c r="K27176" t="b">
        <f>IFERROR(VLOOKUP(F27176,english_mapping!A:B,2,FALSE),"NA")</f>
        <v>1</v>
      </c>
      <c r="L27176" t="str">
        <f t="shared" si="424"/>
        <v>Education</v>
      </c>
    </row>
    <row r="27177" spans="1:12" x14ac:dyDescent="0.25">
      <c r="A27177" t="s">
        <v>96407</v>
      </c>
      <c r="B27177" t="s">
        <v>96408</v>
      </c>
      <c r="E27177" t="s">
        <v>14</v>
      </c>
      <c r="F27177" t="s">
        <v>21</v>
      </c>
      <c r="G27177" t="s">
        <v>59</v>
      </c>
      <c r="H27177" t="s">
        <v>90</v>
      </c>
      <c r="I27177" t="s">
        <v>1307</v>
      </c>
      <c r="K27177" t="b">
        <f>IFERROR(VLOOKUP(F27177,english_mapping!A:B,2,FALSE),"NA")</f>
        <v>1</v>
      </c>
      <c r="L27177">
        <f t="shared" si="424"/>
        <v>0</v>
      </c>
    </row>
    <row r="27178" spans="1:12" x14ac:dyDescent="0.25">
      <c r="A27178" t="s">
        <v>96409</v>
      </c>
      <c r="B27178" t="s">
        <v>96410</v>
      </c>
      <c r="E27178" t="s">
        <v>205</v>
      </c>
      <c r="K27178" t="str">
        <f>IFERROR(VLOOKUP(F27178,english_mapping!A:B,2,FALSE),"NA")</f>
        <v>NA</v>
      </c>
      <c r="L27178">
        <f t="shared" si="424"/>
        <v>0</v>
      </c>
    </row>
    <row r="27179" spans="1:12" x14ac:dyDescent="0.25">
      <c r="A27179" t="s">
        <v>96411</v>
      </c>
      <c r="B27179" t="s">
        <v>96412</v>
      </c>
      <c r="C27179" t="s">
        <v>96413</v>
      </c>
      <c r="D27179" t="s">
        <v>51</v>
      </c>
      <c r="E27179" t="s">
        <v>14</v>
      </c>
      <c r="F27179" t="s">
        <v>21</v>
      </c>
      <c r="G27179" t="s">
        <v>1335</v>
      </c>
      <c r="H27179" t="s">
        <v>1370</v>
      </c>
      <c r="I27179" t="s">
        <v>1370</v>
      </c>
      <c r="J27179" s="1">
        <v>40179</v>
      </c>
      <c r="K27179" t="b">
        <f>IFERROR(VLOOKUP(F27179,english_mapping!A:B,2,FALSE),"NA")</f>
        <v>1</v>
      </c>
      <c r="L27179" t="str">
        <f t="shared" si="424"/>
        <v>Biotechnology</v>
      </c>
    </row>
    <row r="27180" spans="1:12" x14ac:dyDescent="0.25">
      <c r="A27180" t="s">
        <v>96414</v>
      </c>
      <c r="B27180" t="s">
        <v>96415</v>
      </c>
      <c r="C27180" t="s">
        <v>96416</v>
      </c>
      <c r="D27180" t="s">
        <v>1538</v>
      </c>
      <c r="E27180" t="s">
        <v>109</v>
      </c>
      <c r="F27180" t="s">
        <v>21</v>
      </c>
      <c r="G27180" t="s">
        <v>59</v>
      </c>
      <c r="H27180" t="s">
        <v>60</v>
      </c>
      <c r="I27180" t="s">
        <v>1279</v>
      </c>
      <c r="J27180" s="1">
        <v>40185</v>
      </c>
      <c r="K27180" t="b">
        <f>IFERROR(VLOOKUP(F27180,english_mapping!A:B,2,FALSE),"NA")</f>
        <v>1</v>
      </c>
      <c r="L27180" t="str">
        <f t="shared" si="424"/>
        <v>Security</v>
      </c>
    </row>
    <row r="27181" spans="1:12" x14ac:dyDescent="0.25">
      <c r="A27181" t="s">
        <v>96417</v>
      </c>
      <c r="B27181" t="s">
        <v>96418</v>
      </c>
      <c r="C27181" t="s">
        <v>96419</v>
      </c>
      <c r="D27181" t="s">
        <v>38</v>
      </c>
      <c r="E27181" t="s">
        <v>14</v>
      </c>
      <c r="F27181" t="s">
        <v>124</v>
      </c>
      <c r="G27181" t="s">
        <v>20499</v>
      </c>
      <c r="H27181" t="s">
        <v>20500</v>
      </c>
      <c r="I27181" t="s">
        <v>20500</v>
      </c>
      <c r="J27181" s="1">
        <v>37257</v>
      </c>
      <c r="K27181" t="b">
        <f>IFERROR(VLOOKUP(F27181,english_mapping!A:B,2,FALSE),"NA")</f>
        <v>1</v>
      </c>
      <c r="L27181" t="str">
        <f t="shared" si="424"/>
        <v>Software</v>
      </c>
    </row>
    <row r="27182" spans="1:12" x14ac:dyDescent="0.25">
      <c r="A27182" t="s">
        <v>96420</v>
      </c>
      <c r="B27182" t="s">
        <v>96421</v>
      </c>
      <c r="C27182" t="s">
        <v>96422</v>
      </c>
      <c r="D27182" t="s">
        <v>38</v>
      </c>
      <c r="E27182" t="s">
        <v>14</v>
      </c>
      <c r="J27182" s="1">
        <v>41640</v>
      </c>
      <c r="K27182" t="str">
        <f>IFERROR(VLOOKUP(F27182,english_mapping!A:B,2,FALSE),"NA")</f>
        <v>NA</v>
      </c>
      <c r="L27182" t="str">
        <f t="shared" si="424"/>
        <v>Software</v>
      </c>
    </row>
    <row r="27183" spans="1:12" x14ac:dyDescent="0.25">
      <c r="A27183" t="s">
        <v>96423</v>
      </c>
      <c r="B27183" t="s">
        <v>96424</v>
      </c>
      <c r="C27183" t="s">
        <v>96425</v>
      </c>
      <c r="D27183" t="s">
        <v>19923</v>
      </c>
      <c r="E27183" t="s">
        <v>701</v>
      </c>
      <c r="F27183" t="s">
        <v>21</v>
      </c>
      <c r="G27183" t="s">
        <v>59</v>
      </c>
      <c r="H27183" t="s">
        <v>60</v>
      </c>
      <c r="I27183" t="s">
        <v>1279</v>
      </c>
      <c r="J27183" s="1">
        <v>37257</v>
      </c>
      <c r="K27183" t="b">
        <f>IFERROR(VLOOKUP(F27183,english_mapping!A:B,2,FALSE),"NA")</f>
        <v>1</v>
      </c>
      <c r="L27183" t="str">
        <f t="shared" si="424"/>
        <v>Security</v>
      </c>
    </row>
    <row r="27184" spans="1:12" x14ac:dyDescent="0.25">
      <c r="A27184" t="s">
        <v>96426</v>
      </c>
      <c r="B27184" t="s">
        <v>96427</v>
      </c>
      <c r="C27184" t="s">
        <v>96428</v>
      </c>
      <c r="D27184" t="s">
        <v>1275</v>
      </c>
      <c r="E27184" t="s">
        <v>14</v>
      </c>
      <c r="F27184" t="s">
        <v>161</v>
      </c>
      <c r="G27184" t="s">
        <v>162</v>
      </c>
      <c r="H27184" t="s">
        <v>163</v>
      </c>
      <c r="I27184" t="s">
        <v>163</v>
      </c>
      <c r="K27184" t="b">
        <f>IFERROR(VLOOKUP(F27184,english_mapping!A:B,2,FALSE),"NA")</f>
        <v>0</v>
      </c>
      <c r="L27184" t="str">
        <f t="shared" si="424"/>
        <v>Health Care</v>
      </c>
    </row>
    <row r="27185" spans="1:12" x14ac:dyDescent="0.25">
      <c r="A27185" t="s">
        <v>96429</v>
      </c>
      <c r="B27185" t="s">
        <v>96430</v>
      </c>
      <c r="C27185" t="s">
        <v>96431</v>
      </c>
      <c r="D27185" t="s">
        <v>38</v>
      </c>
      <c r="E27185" t="s">
        <v>205</v>
      </c>
      <c r="F27185" t="s">
        <v>21</v>
      </c>
      <c r="G27185" t="s">
        <v>59</v>
      </c>
      <c r="H27185" t="s">
        <v>60</v>
      </c>
      <c r="I27185" t="s">
        <v>61</v>
      </c>
      <c r="J27185" s="1">
        <v>37987</v>
      </c>
      <c r="K27185" t="b">
        <f>IFERROR(VLOOKUP(F27185,english_mapping!A:B,2,FALSE),"NA")</f>
        <v>1</v>
      </c>
      <c r="L27185" t="str">
        <f t="shared" si="424"/>
        <v>Software</v>
      </c>
    </row>
    <row r="27186" spans="1:12" x14ac:dyDescent="0.25">
      <c r="A27186" t="s">
        <v>96432</v>
      </c>
      <c r="B27186" t="s">
        <v>96433</v>
      </c>
      <c r="C27186" t="s">
        <v>96434</v>
      </c>
      <c r="D27186" t="s">
        <v>96435</v>
      </c>
      <c r="E27186" t="s">
        <v>14</v>
      </c>
      <c r="F27186" t="s">
        <v>21</v>
      </c>
      <c r="G27186" t="s">
        <v>138</v>
      </c>
      <c r="H27186" t="s">
        <v>139</v>
      </c>
      <c r="I27186" t="s">
        <v>139</v>
      </c>
      <c r="J27186" s="1">
        <v>36526</v>
      </c>
      <c r="K27186" t="b">
        <f>IFERROR(VLOOKUP(F27186,english_mapping!A:B,2,FALSE),"NA")</f>
        <v>1</v>
      </c>
      <c r="L27186" t="str">
        <f t="shared" si="424"/>
        <v>Internet of Things</v>
      </c>
    </row>
    <row r="27187" spans="1:12" x14ac:dyDescent="0.25">
      <c r="A27187" t="s">
        <v>96436</v>
      </c>
      <c r="B27187" t="s">
        <v>96437</v>
      </c>
      <c r="C27187" t="s">
        <v>96438</v>
      </c>
      <c r="D27187" t="s">
        <v>1275</v>
      </c>
      <c r="E27187" t="s">
        <v>14</v>
      </c>
      <c r="F27187" t="s">
        <v>1087</v>
      </c>
      <c r="G27187">
        <v>6</v>
      </c>
      <c r="H27187" t="s">
        <v>11980</v>
      </c>
      <c r="I27187" t="s">
        <v>11980</v>
      </c>
      <c r="K27187" t="b">
        <f>IFERROR(VLOOKUP(F27187,english_mapping!A:B,2,FALSE),"NA")</f>
        <v>0</v>
      </c>
      <c r="L27187" t="str">
        <f t="shared" si="424"/>
        <v>Health Care</v>
      </c>
    </row>
    <row r="27188" spans="1:12" x14ac:dyDescent="0.25">
      <c r="A27188" t="s">
        <v>96439</v>
      </c>
      <c r="B27188" t="s">
        <v>96440</v>
      </c>
      <c r="C27188" t="s">
        <v>96441</v>
      </c>
      <c r="D27188" t="s">
        <v>51</v>
      </c>
      <c r="E27188" t="s">
        <v>14</v>
      </c>
      <c r="F27188" t="s">
        <v>161</v>
      </c>
      <c r="G27188">
        <v>97</v>
      </c>
      <c r="H27188" t="s">
        <v>1257</v>
      </c>
      <c r="I27188" t="s">
        <v>96442</v>
      </c>
      <c r="J27188" s="1">
        <v>39083</v>
      </c>
      <c r="K27188" t="b">
        <f>IFERROR(VLOOKUP(F27188,english_mapping!A:B,2,FALSE),"NA")</f>
        <v>0</v>
      </c>
      <c r="L27188" t="str">
        <f t="shared" si="424"/>
        <v>Biotechnology</v>
      </c>
    </row>
    <row r="27189" spans="1:12" x14ac:dyDescent="0.25">
      <c r="A27189" t="s">
        <v>96443</v>
      </c>
      <c r="B27189" t="s">
        <v>96444</v>
      </c>
      <c r="C27189" t="s">
        <v>96445</v>
      </c>
      <c r="D27189" t="s">
        <v>3881</v>
      </c>
      <c r="E27189" t="s">
        <v>14</v>
      </c>
      <c r="F27189" t="s">
        <v>21</v>
      </c>
      <c r="G27189" t="s">
        <v>59</v>
      </c>
      <c r="H27189" t="s">
        <v>3688</v>
      </c>
      <c r="I27189" t="s">
        <v>85147</v>
      </c>
      <c r="J27189" s="1">
        <v>41275</v>
      </c>
      <c r="K27189" t="b">
        <f>IFERROR(VLOOKUP(F27189,english_mapping!A:B,2,FALSE),"NA")</f>
        <v>1</v>
      </c>
      <c r="L27189" t="str">
        <f t="shared" si="424"/>
        <v>Medical Devices</v>
      </c>
    </row>
    <row r="27190" spans="1:12" x14ac:dyDescent="0.25">
      <c r="A27190" t="s">
        <v>96446</v>
      </c>
      <c r="B27190" t="s">
        <v>96447</v>
      </c>
      <c r="C27190" t="s">
        <v>96448</v>
      </c>
      <c r="D27190" t="s">
        <v>89</v>
      </c>
      <c r="E27190" t="s">
        <v>14</v>
      </c>
      <c r="F27190" t="s">
        <v>21</v>
      </c>
      <c r="G27190" t="s">
        <v>94</v>
      </c>
      <c r="H27190" t="s">
        <v>95</v>
      </c>
      <c r="I27190" t="s">
        <v>3052</v>
      </c>
      <c r="J27190" s="1">
        <v>37987</v>
      </c>
      <c r="K27190" t="b">
        <f>IFERROR(VLOOKUP(F27190,english_mapping!A:B,2,FALSE),"NA")</f>
        <v>1</v>
      </c>
      <c r="L27190" t="str">
        <f t="shared" si="424"/>
        <v>Health and Wellness</v>
      </c>
    </row>
    <row r="27191" spans="1:12" x14ac:dyDescent="0.25">
      <c r="A27191" t="s">
        <v>96449</v>
      </c>
      <c r="B27191" t="s">
        <v>96450</v>
      </c>
      <c r="C27191" t="s">
        <v>96451</v>
      </c>
      <c r="D27191" t="s">
        <v>51</v>
      </c>
      <c r="E27191" t="s">
        <v>14</v>
      </c>
      <c r="F27191" t="s">
        <v>21</v>
      </c>
      <c r="G27191" t="s">
        <v>138</v>
      </c>
      <c r="H27191" t="s">
        <v>139</v>
      </c>
      <c r="I27191" t="s">
        <v>139</v>
      </c>
      <c r="K27191" t="b">
        <f>IFERROR(VLOOKUP(F27191,english_mapping!A:B,2,FALSE),"NA")</f>
        <v>1</v>
      </c>
      <c r="L27191" t="str">
        <f t="shared" si="424"/>
        <v>Biotechnology</v>
      </c>
    </row>
    <row r="27192" spans="1:12" x14ac:dyDescent="0.25">
      <c r="A27192" t="s">
        <v>96452</v>
      </c>
      <c r="B27192" t="s">
        <v>96453</v>
      </c>
      <c r="C27192" t="s">
        <v>96454</v>
      </c>
      <c r="D27192" t="s">
        <v>262</v>
      </c>
      <c r="E27192" t="s">
        <v>109</v>
      </c>
      <c r="F27192" t="s">
        <v>21</v>
      </c>
      <c r="G27192" t="s">
        <v>285</v>
      </c>
      <c r="H27192" t="s">
        <v>889</v>
      </c>
      <c r="I27192" t="s">
        <v>889</v>
      </c>
      <c r="K27192" t="b">
        <f>IFERROR(VLOOKUP(F27192,english_mapping!A:B,2,FALSE),"NA")</f>
        <v>1</v>
      </c>
      <c r="L27192" t="str">
        <f t="shared" si="424"/>
        <v>Enterprise Software</v>
      </c>
    </row>
    <row r="27193" spans="1:12" x14ac:dyDescent="0.25">
      <c r="A27193" t="s">
        <v>96455</v>
      </c>
      <c r="B27193" t="s">
        <v>96456</v>
      </c>
      <c r="C27193" t="s">
        <v>96457</v>
      </c>
      <c r="D27193" t="s">
        <v>96458</v>
      </c>
      <c r="E27193" t="s">
        <v>14</v>
      </c>
      <c r="F27193" t="s">
        <v>1087</v>
      </c>
      <c r="G27193">
        <v>16</v>
      </c>
      <c r="H27193" t="s">
        <v>1743</v>
      </c>
      <c r="I27193" t="s">
        <v>1743</v>
      </c>
      <c r="J27193" t="s">
        <v>96459</v>
      </c>
      <c r="K27193" t="b">
        <f>IFERROR(VLOOKUP(F27193,english_mapping!A:B,2,FALSE),"NA")</f>
        <v>0</v>
      </c>
      <c r="L27193" t="str">
        <f t="shared" si="424"/>
        <v>B2B</v>
      </c>
    </row>
    <row r="27194" spans="1:12" x14ac:dyDescent="0.25">
      <c r="A27194" t="s">
        <v>96460</v>
      </c>
      <c r="B27194" t="s">
        <v>96461</v>
      </c>
      <c r="C27194" t="s">
        <v>96462</v>
      </c>
      <c r="D27194" t="s">
        <v>38</v>
      </c>
      <c r="E27194" t="s">
        <v>14</v>
      </c>
      <c r="F27194" t="s">
        <v>21</v>
      </c>
      <c r="G27194" t="s">
        <v>59</v>
      </c>
      <c r="H27194" t="s">
        <v>60</v>
      </c>
      <c r="I27194" t="s">
        <v>66</v>
      </c>
      <c r="J27194" s="1">
        <v>40909</v>
      </c>
      <c r="K27194" t="b">
        <f>IFERROR(VLOOKUP(F27194,english_mapping!A:B,2,FALSE),"NA")</f>
        <v>1</v>
      </c>
      <c r="L27194" t="str">
        <f t="shared" si="424"/>
        <v>Software</v>
      </c>
    </row>
    <row r="27195" spans="1:12" x14ac:dyDescent="0.25">
      <c r="A27195" t="s">
        <v>96463</v>
      </c>
      <c r="B27195" t="s">
        <v>96464</v>
      </c>
      <c r="C27195" t="s">
        <v>96465</v>
      </c>
      <c r="D27195" t="s">
        <v>22173</v>
      </c>
      <c r="E27195" t="s">
        <v>14</v>
      </c>
      <c r="F27195" t="s">
        <v>21</v>
      </c>
      <c r="G27195" t="s">
        <v>77</v>
      </c>
      <c r="H27195" t="s">
        <v>1804</v>
      </c>
      <c r="I27195" t="s">
        <v>2586</v>
      </c>
      <c r="K27195" t="b">
        <f>IFERROR(VLOOKUP(F27195,english_mapping!A:B,2,FALSE),"NA")</f>
        <v>1</v>
      </c>
      <c r="L27195" t="str">
        <f t="shared" si="424"/>
        <v>Consumer Goods</v>
      </c>
    </row>
    <row r="27196" spans="1:12" x14ac:dyDescent="0.25">
      <c r="A27196" t="s">
        <v>96466</v>
      </c>
      <c r="B27196" t="s">
        <v>96467</v>
      </c>
      <c r="C27196" t="s">
        <v>96468</v>
      </c>
      <c r="D27196" t="s">
        <v>96469</v>
      </c>
      <c r="E27196" t="s">
        <v>14</v>
      </c>
      <c r="K27196" t="str">
        <f>IFERROR(VLOOKUP(F27196,english_mapping!A:B,2,FALSE),"NA")</f>
        <v>NA</v>
      </c>
      <c r="L27196" t="str">
        <f t="shared" si="424"/>
        <v>Open Source</v>
      </c>
    </row>
    <row r="27197" spans="1:12" x14ac:dyDescent="0.25">
      <c r="A27197" t="s">
        <v>96470</v>
      </c>
      <c r="B27197" t="s">
        <v>96471</v>
      </c>
      <c r="C27197" t="s">
        <v>96472</v>
      </c>
      <c r="D27197" t="s">
        <v>96473</v>
      </c>
      <c r="E27197" t="s">
        <v>14</v>
      </c>
      <c r="F27197" t="s">
        <v>560</v>
      </c>
      <c r="G27197">
        <v>60</v>
      </c>
      <c r="H27197" t="s">
        <v>5767</v>
      </c>
      <c r="I27197" t="s">
        <v>5767</v>
      </c>
      <c r="J27197" s="1">
        <v>40183</v>
      </c>
      <c r="K27197" t="b">
        <f>IFERROR(VLOOKUP(F27197,english_mapping!A:B,2,FALSE),"NA")</f>
        <v>0</v>
      </c>
      <c r="L27197" t="str">
        <f t="shared" si="424"/>
        <v>Finance</v>
      </c>
    </row>
    <row r="27198" spans="1:12" x14ac:dyDescent="0.25">
      <c r="A27198" t="s">
        <v>96474</v>
      </c>
      <c r="B27198" t="s">
        <v>96475</v>
      </c>
      <c r="C27198" t="s">
        <v>96476</v>
      </c>
      <c r="D27198" t="s">
        <v>96477</v>
      </c>
      <c r="E27198" t="s">
        <v>14</v>
      </c>
      <c r="F27198" t="s">
        <v>21</v>
      </c>
      <c r="G27198" t="s">
        <v>59</v>
      </c>
      <c r="H27198" t="s">
        <v>60</v>
      </c>
      <c r="I27198" t="s">
        <v>1128</v>
      </c>
      <c r="J27198" s="1">
        <v>40909</v>
      </c>
      <c r="K27198" t="b">
        <f>IFERROR(VLOOKUP(F27198,english_mapping!A:B,2,FALSE),"NA")</f>
        <v>1</v>
      </c>
      <c r="L27198" t="str">
        <f t="shared" si="424"/>
        <v>Apps</v>
      </c>
    </row>
    <row r="27199" spans="1:12" x14ac:dyDescent="0.25">
      <c r="A27199" t="s">
        <v>96478</v>
      </c>
      <c r="B27199" t="s">
        <v>96479</v>
      </c>
      <c r="C27199" t="s">
        <v>96480</v>
      </c>
      <c r="D27199" t="s">
        <v>96481</v>
      </c>
      <c r="E27199" t="s">
        <v>14</v>
      </c>
      <c r="F27199" t="s">
        <v>124</v>
      </c>
      <c r="G27199" t="s">
        <v>125</v>
      </c>
      <c r="H27199" t="s">
        <v>126</v>
      </c>
      <c r="I27199" t="s">
        <v>126</v>
      </c>
      <c r="J27199" t="s">
        <v>20347</v>
      </c>
      <c r="K27199" t="b">
        <f>IFERROR(VLOOKUP(F27199,english_mapping!A:B,2,FALSE),"NA")</f>
        <v>1</v>
      </c>
      <c r="L27199" t="str">
        <f t="shared" si="424"/>
        <v>Big Data</v>
      </c>
    </row>
    <row r="27200" spans="1:12" x14ac:dyDescent="0.25">
      <c r="A27200" t="s">
        <v>96482</v>
      </c>
      <c r="B27200" t="s">
        <v>96483</v>
      </c>
      <c r="C27200" t="s">
        <v>96484</v>
      </c>
      <c r="D27200" t="s">
        <v>178</v>
      </c>
      <c r="E27200" t="s">
        <v>14</v>
      </c>
      <c r="F27200" t="s">
        <v>21</v>
      </c>
      <c r="G27200" t="s">
        <v>59</v>
      </c>
      <c r="H27200" t="s">
        <v>60</v>
      </c>
      <c r="I27200" t="s">
        <v>1279</v>
      </c>
      <c r="J27200" s="1">
        <v>40544</v>
      </c>
      <c r="K27200" t="b">
        <f>IFERROR(VLOOKUP(F27200,english_mapping!A:B,2,FALSE),"NA")</f>
        <v>1</v>
      </c>
      <c r="L27200" t="str">
        <f t="shared" si="424"/>
        <v>Hospitality</v>
      </c>
    </row>
    <row r="27201" spans="1:12" x14ac:dyDescent="0.25">
      <c r="A27201" t="s">
        <v>96485</v>
      </c>
      <c r="B27201" t="s">
        <v>96486</v>
      </c>
      <c r="C27201" t="s">
        <v>96487</v>
      </c>
      <c r="D27201" t="s">
        <v>96488</v>
      </c>
      <c r="E27201" t="s">
        <v>14</v>
      </c>
      <c r="J27201" s="1">
        <v>40544</v>
      </c>
      <c r="K27201" t="str">
        <f>IFERROR(VLOOKUP(F27201,english_mapping!A:B,2,FALSE),"NA")</f>
        <v>NA</v>
      </c>
      <c r="L27201" t="str">
        <f t="shared" si="424"/>
        <v>Consumer Goods</v>
      </c>
    </row>
    <row r="27202" spans="1:12" x14ac:dyDescent="0.25">
      <c r="A27202" t="s">
        <v>96489</v>
      </c>
      <c r="B27202" t="s">
        <v>96490</v>
      </c>
      <c r="C27202" t="s">
        <v>96491</v>
      </c>
      <c r="D27202" t="s">
        <v>38</v>
      </c>
      <c r="E27202" t="s">
        <v>14</v>
      </c>
      <c r="F27202" t="s">
        <v>1087</v>
      </c>
      <c r="G27202">
        <v>4</v>
      </c>
      <c r="H27202" t="s">
        <v>1560</v>
      </c>
      <c r="I27202" t="s">
        <v>1560</v>
      </c>
      <c r="J27202" s="1">
        <v>39815</v>
      </c>
      <c r="K27202" t="b">
        <f>IFERROR(VLOOKUP(F27202,english_mapping!A:B,2,FALSE),"NA")</f>
        <v>0</v>
      </c>
      <c r="L27202" t="str">
        <f t="shared" si="424"/>
        <v>Software</v>
      </c>
    </row>
    <row r="27203" spans="1:12" x14ac:dyDescent="0.25">
      <c r="A27203" t="s">
        <v>96492</v>
      </c>
      <c r="B27203" t="s">
        <v>96493</v>
      </c>
      <c r="C27203" t="s">
        <v>96494</v>
      </c>
      <c r="D27203" t="s">
        <v>65</v>
      </c>
      <c r="E27203" t="s">
        <v>14</v>
      </c>
      <c r="F27203" t="s">
        <v>21</v>
      </c>
      <c r="G27203" t="s">
        <v>59</v>
      </c>
      <c r="H27203" t="s">
        <v>60</v>
      </c>
      <c r="I27203" t="s">
        <v>3044</v>
      </c>
      <c r="J27203" s="1">
        <v>41854</v>
      </c>
      <c r="K27203" t="b">
        <f>IFERROR(VLOOKUP(F27203,english_mapping!A:B,2,FALSE),"NA")</f>
        <v>1</v>
      </c>
      <c r="L27203" t="str">
        <f t="shared" si="424"/>
        <v>Mobile</v>
      </c>
    </row>
    <row r="27204" spans="1:12" x14ac:dyDescent="0.25">
      <c r="A27204" t="s">
        <v>96495</v>
      </c>
      <c r="B27204" t="s">
        <v>96496</v>
      </c>
      <c r="C27204" t="s">
        <v>96497</v>
      </c>
      <c r="D27204" t="s">
        <v>1275</v>
      </c>
      <c r="E27204" t="s">
        <v>14</v>
      </c>
      <c r="F27204" t="s">
        <v>21</v>
      </c>
      <c r="G27204" t="s">
        <v>1262</v>
      </c>
      <c r="H27204" t="s">
        <v>1263</v>
      </c>
      <c r="I27204" t="s">
        <v>2734</v>
      </c>
      <c r="J27204" s="1">
        <v>36161</v>
      </c>
      <c r="K27204" t="b">
        <f>IFERROR(VLOOKUP(F27204,english_mapping!A:B,2,FALSE),"NA")</f>
        <v>1</v>
      </c>
      <c r="L27204" t="str">
        <f t="shared" ref="L27204:L27267" si="425">IFERROR(LEFT(D27204,(FIND("|",D27204))-1),D27204)</f>
        <v>Health Care</v>
      </c>
    </row>
    <row r="27205" spans="1:12" x14ac:dyDescent="0.25">
      <c r="A27205" t="s">
        <v>96498</v>
      </c>
      <c r="B27205" t="s">
        <v>96499</v>
      </c>
      <c r="D27205" t="s">
        <v>38</v>
      </c>
      <c r="E27205" t="s">
        <v>14</v>
      </c>
      <c r="F27205" t="s">
        <v>21</v>
      </c>
      <c r="G27205" t="s">
        <v>154</v>
      </c>
      <c r="H27205" t="s">
        <v>242</v>
      </c>
      <c r="I27205" t="s">
        <v>1753</v>
      </c>
      <c r="J27205" s="1">
        <v>35431</v>
      </c>
      <c r="K27205" t="b">
        <f>IFERROR(VLOOKUP(F27205,english_mapping!A:B,2,FALSE),"NA")</f>
        <v>1</v>
      </c>
      <c r="L27205" t="str">
        <f t="shared" si="425"/>
        <v>Software</v>
      </c>
    </row>
    <row r="27206" spans="1:12" x14ac:dyDescent="0.25">
      <c r="A27206" t="s">
        <v>96500</v>
      </c>
      <c r="B27206" t="s">
        <v>96501</v>
      </c>
      <c r="D27206" t="s">
        <v>57774</v>
      </c>
      <c r="E27206" t="s">
        <v>14</v>
      </c>
      <c r="F27206" t="s">
        <v>21</v>
      </c>
      <c r="G27206" t="s">
        <v>59</v>
      </c>
      <c r="H27206" t="s">
        <v>60</v>
      </c>
      <c r="I27206" t="s">
        <v>1128</v>
      </c>
      <c r="K27206" t="b">
        <f>IFERROR(VLOOKUP(F27206,english_mapping!A:B,2,FALSE),"NA")</f>
        <v>1</v>
      </c>
      <c r="L27206" t="str">
        <f t="shared" si="425"/>
        <v>B2B</v>
      </c>
    </row>
    <row r="27207" spans="1:12" x14ac:dyDescent="0.25">
      <c r="A27207" t="s">
        <v>96502</v>
      </c>
      <c r="B27207" t="s">
        <v>96503</v>
      </c>
      <c r="C27207" t="s">
        <v>96504</v>
      </c>
      <c r="D27207" t="s">
        <v>356</v>
      </c>
      <c r="E27207" t="s">
        <v>14</v>
      </c>
      <c r="F27207" t="s">
        <v>124</v>
      </c>
      <c r="G27207" t="s">
        <v>125</v>
      </c>
      <c r="H27207" t="s">
        <v>126</v>
      </c>
      <c r="I27207" t="s">
        <v>126</v>
      </c>
      <c r="J27207" s="1">
        <v>40909</v>
      </c>
      <c r="K27207" t="b">
        <f>IFERROR(VLOOKUP(F27207,english_mapping!A:B,2,FALSE),"NA")</f>
        <v>1</v>
      </c>
      <c r="L27207" t="str">
        <f t="shared" si="425"/>
        <v>Manufacturing</v>
      </c>
    </row>
    <row r="27208" spans="1:12" x14ac:dyDescent="0.25">
      <c r="A27208" t="s">
        <v>96505</v>
      </c>
      <c r="B27208" t="s">
        <v>96506</v>
      </c>
      <c r="E27208" t="s">
        <v>205</v>
      </c>
      <c r="K27208" t="str">
        <f>IFERROR(VLOOKUP(F27208,english_mapping!A:B,2,FALSE),"NA")</f>
        <v>NA</v>
      </c>
      <c r="L27208">
        <f t="shared" si="425"/>
        <v>0</v>
      </c>
    </row>
    <row r="27209" spans="1:12" x14ac:dyDescent="0.25">
      <c r="A27209" t="s">
        <v>96507</v>
      </c>
      <c r="B27209" t="s">
        <v>96508</v>
      </c>
      <c r="C27209" t="s">
        <v>96509</v>
      </c>
      <c r="D27209" t="s">
        <v>96510</v>
      </c>
      <c r="E27209" t="s">
        <v>14</v>
      </c>
      <c r="F27209" t="s">
        <v>4756</v>
      </c>
      <c r="G27209">
        <v>65</v>
      </c>
      <c r="H27209" t="s">
        <v>4757</v>
      </c>
      <c r="I27209" t="s">
        <v>4757</v>
      </c>
      <c r="J27209" t="s">
        <v>96511</v>
      </c>
      <c r="K27209" t="b">
        <f>IFERROR(VLOOKUP(F27209,english_mapping!A:B,2,FALSE),"NA")</f>
        <v>0</v>
      </c>
      <c r="L27209" t="str">
        <f t="shared" si="425"/>
        <v>Apps</v>
      </c>
    </row>
    <row r="27210" spans="1:12" x14ac:dyDescent="0.25">
      <c r="A27210" t="s">
        <v>96512</v>
      </c>
      <c r="B27210" t="s">
        <v>96513</v>
      </c>
      <c r="C27210" t="s">
        <v>96514</v>
      </c>
      <c r="D27210" t="s">
        <v>32</v>
      </c>
      <c r="E27210" t="s">
        <v>14</v>
      </c>
      <c r="F27210" t="s">
        <v>21</v>
      </c>
      <c r="G27210" t="s">
        <v>84</v>
      </c>
      <c r="H27210" t="s">
        <v>85</v>
      </c>
      <c r="I27210" t="s">
        <v>85</v>
      </c>
      <c r="J27210" s="1">
        <v>40179</v>
      </c>
      <c r="K27210" t="b">
        <f>IFERROR(VLOOKUP(F27210,english_mapping!A:B,2,FALSE),"NA")</f>
        <v>1</v>
      </c>
      <c r="L27210" t="str">
        <f t="shared" si="425"/>
        <v>Curated Web</v>
      </c>
    </row>
    <row r="27211" spans="1:12" x14ac:dyDescent="0.25">
      <c r="A27211" t="s">
        <v>96515</v>
      </c>
      <c r="B27211" t="s">
        <v>96516</v>
      </c>
      <c r="C27211" t="s">
        <v>96517</v>
      </c>
      <c r="D27211" t="s">
        <v>51</v>
      </c>
      <c r="E27211" t="s">
        <v>701</v>
      </c>
      <c r="F27211" t="s">
        <v>21</v>
      </c>
      <c r="G27211" t="s">
        <v>59</v>
      </c>
      <c r="H27211" t="s">
        <v>1249</v>
      </c>
      <c r="I27211" t="s">
        <v>1249</v>
      </c>
      <c r="J27211" s="1">
        <v>35796</v>
      </c>
      <c r="K27211" t="b">
        <f>IFERROR(VLOOKUP(F27211,english_mapping!A:B,2,FALSE),"NA")</f>
        <v>1</v>
      </c>
      <c r="L27211" t="str">
        <f t="shared" si="425"/>
        <v>Biotechnology</v>
      </c>
    </row>
    <row r="27212" spans="1:12" x14ac:dyDescent="0.25">
      <c r="A27212" t="s">
        <v>96518</v>
      </c>
      <c r="B27212" t="s">
        <v>96519</v>
      </c>
      <c r="C27212" t="s">
        <v>96520</v>
      </c>
      <c r="D27212" t="s">
        <v>96521</v>
      </c>
      <c r="E27212" t="s">
        <v>14</v>
      </c>
      <c r="F27212" t="s">
        <v>21</v>
      </c>
      <c r="G27212" t="s">
        <v>59</v>
      </c>
      <c r="H27212" t="s">
        <v>60</v>
      </c>
      <c r="I27212" t="s">
        <v>3290</v>
      </c>
      <c r="J27212" t="s">
        <v>27944</v>
      </c>
      <c r="K27212" t="b">
        <f>IFERROR(VLOOKUP(F27212,english_mapping!A:B,2,FALSE),"NA")</f>
        <v>1</v>
      </c>
      <c r="L27212" t="str">
        <f t="shared" si="425"/>
        <v>Energy</v>
      </c>
    </row>
    <row r="27213" spans="1:12" x14ac:dyDescent="0.25">
      <c r="A27213" t="s">
        <v>96522</v>
      </c>
      <c r="B27213" t="s">
        <v>96523</v>
      </c>
      <c r="C27213" t="s">
        <v>96524</v>
      </c>
      <c r="D27213" t="s">
        <v>1538</v>
      </c>
      <c r="E27213" t="s">
        <v>701</v>
      </c>
      <c r="F27213" t="s">
        <v>21</v>
      </c>
      <c r="G27213" t="s">
        <v>154</v>
      </c>
      <c r="H27213" t="s">
        <v>242</v>
      </c>
      <c r="I27213" t="s">
        <v>243</v>
      </c>
      <c r="J27213" s="1">
        <v>37257</v>
      </c>
      <c r="K27213" t="b">
        <f>IFERROR(VLOOKUP(F27213,english_mapping!A:B,2,FALSE),"NA")</f>
        <v>1</v>
      </c>
      <c r="L27213" t="str">
        <f t="shared" si="425"/>
        <v>Security</v>
      </c>
    </row>
    <row r="27214" spans="1:12" x14ac:dyDescent="0.25">
      <c r="A27214" t="s">
        <v>96525</v>
      </c>
      <c r="B27214" t="s">
        <v>96526</v>
      </c>
      <c r="C27214" t="s">
        <v>96527</v>
      </c>
      <c r="D27214" t="s">
        <v>96528</v>
      </c>
      <c r="E27214" t="s">
        <v>14</v>
      </c>
      <c r="F27214" t="s">
        <v>124</v>
      </c>
      <c r="G27214" t="s">
        <v>125</v>
      </c>
      <c r="H27214" t="s">
        <v>126</v>
      </c>
      <c r="I27214" t="s">
        <v>126</v>
      </c>
      <c r="J27214" s="1">
        <v>40909</v>
      </c>
      <c r="K27214" t="b">
        <f>IFERROR(VLOOKUP(F27214,english_mapping!A:B,2,FALSE),"NA")</f>
        <v>1</v>
      </c>
      <c r="L27214" t="str">
        <f t="shared" si="425"/>
        <v>Cloud Computing</v>
      </c>
    </row>
    <row r="27215" spans="1:12" x14ac:dyDescent="0.25">
      <c r="A27215" t="s">
        <v>96529</v>
      </c>
      <c r="B27215" t="s">
        <v>96530</v>
      </c>
      <c r="C27215" t="s">
        <v>96531</v>
      </c>
      <c r="D27215" t="s">
        <v>2541</v>
      </c>
      <c r="E27215" t="s">
        <v>14</v>
      </c>
      <c r="F27215" t="s">
        <v>346</v>
      </c>
      <c r="G27215">
        <v>7</v>
      </c>
      <c r="H27215" t="s">
        <v>776</v>
      </c>
      <c r="I27215" t="s">
        <v>776</v>
      </c>
      <c r="J27215" s="1">
        <v>39449</v>
      </c>
      <c r="K27215" t="b">
        <f>IFERROR(VLOOKUP(F27215,english_mapping!A:B,2,FALSE),"NA")</f>
        <v>0</v>
      </c>
      <c r="L27215" t="str">
        <f t="shared" si="425"/>
        <v>Advertising</v>
      </c>
    </row>
    <row r="27216" spans="1:12" x14ac:dyDescent="0.25">
      <c r="A27216" t="s">
        <v>96532</v>
      </c>
      <c r="B27216" t="s">
        <v>96533</v>
      </c>
      <c r="C27216" t="s">
        <v>96534</v>
      </c>
      <c r="D27216" t="s">
        <v>38</v>
      </c>
      <c r="E27216" t="s">
        <v>14</v>
      </c>
      <c r="F27216" t="s">
        <v>21</v>
      </c>
      <c r="G27216" t="s">
        <v>206</v>
      </c>
      <c r="H27216" t="s">
        <v>858</v>
      </c>
      <c r="I27216" t="s">
        <v>859</v>
      </c>
      <c r="J27216" s="1">
        <v>36526</v>
      </c>
      <c r="K27216" t="b">
        <f>IFERROR(VLOOKUP(F27216,english_mapping!A:B,2,FALSE),"NA")</f>
        <v>1</v>
      </c>
      <c r="L27216" t="str">
        <f t="shared" si="425"/>
        <v>Software</v>
      </c>
    </row>
    <row r="27217" spans="1:12" x14ac:dyDescent="0.25">
      <c r="A27217" t="s">
        <v>96535</v>
      </c>
      <c r="B27217" t="s">
        <v>96536</v>
      </c>
      <c r="C27217" t="s">
        <v>96537</v>
      </c>
      <c r="D27217" t="s">
        <v>96538</v>
      </c>
      <c r="E27217" t="s">
        <v>14</v>
      </c>
      <c r="F27217" t="s">
        <v>21</v>
      </c>
      <c r="G27217" t="s">
        <v>534</v>
      </c>
      <c r="H27217" t="s">
        <v>535</v>
      </c>
      <c r="I27217" t="s">
        <v>536</v>
      </c>
      <c r="J27217" s="1">
        <v>41646</v>
      </c>
      <c r="K27217" t="b">
        <f>IFERROR(VLOOKUP(F27217,english_mapping!A:B,2,FALSE),"NA")</f>
        <v>1</v>
      </c>
      <c r="L27217" t="str">
        <f t="shared" si="425"/>
        <v>E-Commerce</v>
      </c>
    </row>
    <row r="27218" spans="1:12" x14ac:dyDescent="0.25">
      <c r="A27218" t="s">
        <v>96539</v>
      </c>
      <c r="B27218" t="s">
        <v>96540</v>
      </c>
      <c r="C27218" t="s">
        <v>96541</v>
      </c>
      <c r="D27218" t="s">
        <v>96542</v>
      </c>
      <c r="E27218" t="s">
        <v>14</v>
      </c>
      <c r="F27218" t="s">
        <v>21</v>
      </c>
      <c r="G27218" t="s">
        <v>206</v>
      </c>
      <c r="H27218" t="s">
        <v>7094</v>
      </c>
      <c r="I27218" t="s">
        <v>7094</v>
      </c>
      <c r="J27218" s="1">
        <v>41003</v>
      </c>
      <c r="K27218" t="b">
        <f>IFERROR(VLOOKUP(F27218,english_mapping!A:B,2,FALSE),"NA")</f>
        <v>1</v>
      </c>
      <c r="L27218" t="str">
        <f t="shared" si="425"/>
        <v>Android</v>
      </c>
    </row>
    <row r="27219" spans="1:12" x14ac:dyDescent="0.25">
      <c r="A27219" t="s">
        <v>96543</v>
      </c>
      <c r="B27219" t="s">
        <v>96544</v>
      </c>
      <c r="C27219" t="s">
        <v>96545</v>
      </c>
      <c r="E27219" t="s">
        <v>14</v>
      </c>
      <c r="F27219" t="s">
        <v>21</v>
      </c>
      <c r="G27219" t="s">
        <v>117</v>
      </c>
      <c r="H27219" t="s">
        <v>118</v>
      </c>
      <c r="I27219" t="s">
        <v>2648</v>
      </c>
      <c r="K27219" t="b">
        <f>IFERROR(VLOOKUP(F27219,english_mapping!A:B,2,FALSE),"NA")</f>
        <v>1</v>
      </c>
      <c r="L27219">
        <f t="shared" si="425"/>
        <v>0</v>
      </c>
    </row>
    <row r="27220" spans="1:12" x14ac:dyDescent="0.25">
      <c r="A27220" t="s">
        <v>96546</v>
      </c>
      <c r="B27220" t="s">
        <v>96547</v>
      </c>
      <c r="C27220" t="s">
        <v>96548</v>
      </c>
      <c r="D27220" t="s">
        <v>96549</v>
      </c>
      <c r="E27220" t="s">
        <v>14</v>
      </c>
      <c r="F27220" t="s">
        <v>484</v>
      </c>
      <c r="H27220" t="s">
        <v>485</v>
      </c>
      <c r="I27220" t="s">
        <v>485</v>
      </c>
      <c r="J27220" s="1">
        <v>40547</v>
      </c>
      <c r="K27220" t="b">
        <f>IFERROR(VLOOKUP(F27220,english_mapping!A:B,2,FALSE),"NA")</f>
        <v>1</v>
      </c>
      <c r="L27220" t="str">
        <f t="shared" si="425"/>
        <v>Consumers</v>
      </c>
    </row>
    <row r="27221" spans="1:12" x14ac:dyDescent="0.25">
      <c r="A27221" t="s">
        <v>96550</v>
      </c>
      <c r="B27221" t="s">
        <v>96551</v>
      </c>
      <c r="C27221" t="s">
        <v>96552</v>
      </c>
      <c r="D27221" t="s">
        <v>96553</v>
      </c>
      <c r="E27221" t="s">
        <v>109</v>
      </c>
      <c r="F27221" t="s">
        <v>21</v>
      </c>
      <c r="G27221" t="s">
        <v>154</v>
      </c>
      <c r="H27221" t="s">
        <v>242</v>
      </c>
      <c r="I27221" t="s">
        <v>326</v>
      </c>
      <c r="J27221" s="1">
        <v>40179</v>
      </c>
      <c r="K27221" t="b">
        <f>IFERROR(VLOOKUP(F27221,english_mapping!A:B,2,FALSE),"NA")</f>
        <v>1</v>
      </c>
      <c r="L27221" t="str">
        <f t="shared" si="425"/>
        <v>Finance</v>
      </c>
    </row>
    <row r="27222" spans="1:12" x14ac:dyDescent="0.25">
      <c r="A27222" t="s">
        <v>96554</v>
      </c>
      <c r="B27222" t="s">
        <v>96555</v>
      </c>
      <c r="C27222" t="s">
        <v>96556</v>
      </c>
      <c r="D27222" t="s">
        <v>96557</v>
      </c>
      <c r="E27222" t="s">
        <v>14</v>
      </c>
      <c r="F27222" t="s">
        <v>21</v>
      </c>
      <c r="G27222" t="s">
        <v>1428</v>
      </c>
      <c r="H27222" t="s">
        <v>1429</v>
      </c>
      <c r="I27222" t="s">
        <v>1429</v>
      </c>
      <c r="J27222" t="s">
        <v>20033</v>
      </c>
      <c r="K27222" t="b">
        <f>IFERROR(VLOOKUP(F27222,english_mapping!A:B,2,FALSE),"NA")</f>
        <v>1</v>
      </c>
      <c r="L27222" t="str">
        <f t="shared" si="425"/>
        <v>Event Management</v>
      </c>
    </row>
    <row r="27223" spans="1:12" x14ac:dyDescent="0.25">
      <c r="A27223" t="s">
        <v>96558</v>
      </c>
      <c r="B27223" t="s">
        <v>96559</v>
      </c>
      <c r="C27223" t="s">
        <v>96560</v>
      </c>
      <c r="D27223" t="s">
        <v>96561</v>
      </c>
      <c r="E27223" t="s">
        <v>14</v>
      </c>
      <c r="F27223" t="s">
        <v>52</v>
      </c>
      <c r="G27223" t="s">
        <v>200</v>
      </c>
      <c r="H27223" t="s">
        <v>201</v>
      </c>
      <c r="I27223" t="s">
        <v>201</v>
      </c>
      <c r="J27223" s="1">
        <v>41859</v>
      </c>
      <c r="K27223" t="b">
        <f>IFERROR(VLOOKUP(F27223,english_mapping!A:B,2,FALSE),"NA")</f>
        <v>1</v>
      </c>
      <c r="L27223" t="str">
        <f t="shared" si="425"/>
        <v>Apps</v>
      </c>
    </row>
    <row r="27224" spans="1:12" x14ac:dyDescent="0.25">
      <c r="A27224" t="s">
        <v>96562</v>
      </c>
      <c r="B27224" t="s">
        <v>96563</v>
      </c>
      <c r="C27224" t="s">
        <v>96564</v>
      </c>
      <c r="D27224" t="s">
        <v>38</v>
      </c>
      <c r="E27224" t="s">
        <v>14</v>
      </c>
      <c r="F27224" t="s">
        <v>21</v>
      </c>
      <c r="G27224" t="s">
        <v>77</v>
      </c>
      <c r="H27224" t="s">
        <v>1804</v>
      </c>
      <c r="I27224" t="s">
        <v>96565</v>
      </c>
      <c r="J27224" s="1">
        <v>40544</v>
      </c>
      <c r="K27224" t="b">
        <f>IFERROR(VLOOKUP(F27224,english_mapping!A:B,2,FALSE),"NA")</f>
        <v>1</v>
      </c>
      <c r="L27224" t="str">
        <f t="shared" si="425"/>
        <v>Software</v>
      </c>
    </row>
    <row r="27225" spans="1:12" x14ac:dyDescent="0.25">
      <c r="A27225" t="s">
        <v>96566</v>
      </c>
      <c r="B27225" t="s">
        <v>96567</v>
      </c>
      <c r="C27225" t="s">
        <v>96568</v>
      </c>
      <c r="D27225" t="s">
        <v>51</v>
      </c>
      <c r="E27225" t="s">
        <v>14</v>
      </c>
      <c r="F27225" t="s">
        <v>21</v>
      </c>
      <c r="G27225" t="s">
        <v>1262</v>
      </c>
      <c r="H27225" t="s">
        <v>1263</v>
      </c>
      <c r="I27225" t="s">
        <v>10058</v>
      </c>
      <c r="J27225" s="1">
        <v>38718</v>
      </c>
      <c r="K27225" t="b">
        <f>IFERROR(VLOOKUP(F27225,english_mapping!A:B,2,FALSE),"NA")</f>
        <v>1</v>
      </c>
      <c r="L27225" t="str">
        <f t="shared" si="425"/>
        <v>Biotechnology</v>
      </c>
    </row>
    <row r="27226" spans="1:12" x14ac:dyDescent="0.25">
      <c r="A27226" t="s">
        <v>96569</v>
      </c>
      <c r="B27226" t="s">
        <v>96570</v>
      </c>
      <c r="C27226" t="s">
        <v>96571</v>
      </c>
      <c r="D27226" t="s">
        <v>3881</v>
      </c>
      <c r="E27226" t="s">
        <v>701</v>
      </c>
      <c r="F27226" t="s">
        <v>21</v>
      </c>
      <c r="G27226" t="s">
        <v>1262</v>
      </c>
      <c r="H27226" t="s">
        <v>1263</v>
      </c>
      <c r="I27226" t="s">
        <v>2734</v>
      </c>
      <c r="J27226" s="1">
        <v>38353</v>
      </c>
      <c r="K27226" t="b">
        <f>IFERROR(VLOOKUP(F27226,english_mapping!A:B,2,FALSE),"NA")</f>
        <v>1</v>
      </c>
      <c r="L27226" t="str">
        <f t="shared" si="425"/>
        <v>Medical Devices</v>
      </c>
    </row>
    <row r="27227" spans="1:12" x14ac:dyDescent="0.25">
      <c r="A27227" t="s">
        <v>96572</v>
      </c>
      <c r="B27227" t="s">
        <v>96573</v>
      </c>
      <c r="C27227" t="s">
        <v>96574</v>
      </c>
      <c r="D27227" t="s">
        <v>96575</v>
      </c>
      <c r="E27227" t="s">
        <v>109</v>
      </c>
      <c r="F27227" t="s">
        <v>21</v>
      </c>
      <c r="G27227" t="s">
        <v>101</v>
      </c>
      <c r="H27227" t="s">
        <v>102</v>
      </c>
      <c r="I27227" t="s">
        <v>103</v>
      </c>
      <c r="J27227" t="s">
        <v>6285</v>
      </c>
      <c r="K27227" t="b">
        <f>IFERROR(VLOOKUP(F27227,english_mapping!A:B,2,FALSE),"NA")</f>
        <v>1</v>
      </c>
      <c r="L27227" t="str">
        <f t="shared" si="425"/>
        <v>Analytics</v>
      </c>
    </row>
    <row r="27228" spans="1:12" x14ac:dyDescent="0.25">
      <c r="A27228" t="s">
        <v>96576</v>
      </c>
      <c r="B27228" t="s">
        <v>96577</v>
      </c>
      <c r="C27228" t="s">
        <v>96578</v>
      </c>
      <c r="D27228" t="s">
        <v>96579</v>
      </c>
      <c r="E27228" t="s">
        <v>205</v>
      </c>
      <c r="F27228" t="s">
        <v>712</v>
      </c>
      <c r="G27228">
        <v>5</v>
      </c>
      <c r="H27228" t="s">
        <v>713</v>
      </c>
      <c r="I27228" t="s">
        <v>12209</v>
      </c>
      <c r="J27228" s="1">
        <v>39724</v>
      </c>
      <c r="K27228" t="b">
        <f>IFERROR(VLOOKUP(F27228,english_mapping!A:B,2,FALSE),"NA")</f>
        <v>0</v>
      </c>
      <c r="L27228" t="str">
        <f t="shared" si="425"/>
        <v>Curated Web</v>
      </c>
    </row>
    <row r="27229" spans="1:12" x14ac:dyDescent="0.25">
      <c r="A27229" t="s">
        <v>96580</v>
      </c>
      <c r="B27229" t="s">
        <v>96581</v>
      </c>
      <c r="C27229" t="s">
        <v>96582</v>
      </c>
      <c r="D27229" t="s">
        <v>96583</v>
      </c>
      <c r="E27229" t="s">
        <v>14</v>
      </c>
      <c r="F27229" t="s">
        <v>21</v>
      </c>
      <c r="G27229" t="s">
        <v>59</v>
      </c>
      <c r="H27229" t="s">
        <v>60</v>
      </c>
      <c r="I27229" t="s">
        <v>1434</v>
      </c>
      <c r="K27229" t="b">
        <f>IFERROR(VLOOKUP(F27229,english_mapping!A:B,2,FALSE),"NA")</f>
        <v>1</v>
      </c>
      <c r="L27229" t="str">
        <f t="shared" si="425"/>
        <v>E-Commerce</v>
      </c>
    </row>
    <row r="27230" spans="1:12" x14ac:dyDescent="0.25">
      <c r="A27230" t="s">
        <v>96584</v>
      </c>
      <c r="B27230" t="s">
        <v>96585</v>
      </c>
      <c r="C27230" t="s">
        <v>96586</v>
      </c>
      <c r="D27230" t="s">
        <v>96321</v>
      </c>
      <c r="E27230" t="s">
        <v>14</v>
      </c>
      <c r="F27230" t="s">
        <v>124</v>
      </c>
      <c r="G27230" t="s">
        <v>78736</v>
      </c>
      <c r="H27230" t="s">
        <v>3296</v>
      </c>
      <c r="I27230" t="s">
        <v>96587</v>
      </c>
      <c r="J27230" s="1">
        <v>40544</v>
      </c>
      <c r="K27230" t="b">
        <f>IFERROR(VLOOKUP(F27230,english_mapping!A:B,2,FALSE),"NA")</f>
        <v>1</v>
      </c>
      <c r="L27230" t="str">
        <f t="shared" si="425"/>
        <v>Health Diagnostics</v>
      </c>
    </row>
    <row r="27231" spans="1:12" x14ac:dyDescent="0.25">
      <c r="A27231" t="s">
        <v>96588</v>
      </c>
      <c r="B27231" t="s">
        <v>96589</v>
      </c>
      <c r="C27231" t="s">
        <v>96590</v>
      </c>
      <c r="D27231" t="s">
        <v>755</v>
      </c>
      <c r="E27231" t="s">
        <v>14</v>
      </c>
      <c r="F27231" t="s">
        <v>365</v>
      </c>
      <c r="G27231">
        <v>26</v>
      </c>
      <c r="H27231" t="s">
        <v>3285</v>
      </c>
      <c r="I27231" t="s">
        <v>96591</v>
      </c>
      <c r="K27231" t="b">
        <f>IFERROR(VLOOKUP(F27231,english_mapping!A:B,2,FALSE),"NA")</f>
        <v>0</v>
      </c>
      <c r="L27231" t="str">
        <f t="shared" si="425"/>
        <v>Hardware + Software</v>
      </c>
    </row>
    <row r="27232" spans="1:12" x14ac:dyDescent="0.25">
      <c r="A27232" t="s">
        <v>96592</v>
      </c>
      <c r="B27232" t="s">
        <v>96593</v>
      </c>
      <c r="C27232" t="s">
        <v>96594</v>
      </c>
      <c r="D27232" t="s">
        <v>356</v>
      </c>
      <c r="E27232" t="s">
        <v>14</v>
      </c>
      <c r="F27232" t="s">
        <v>21</v>
      </c>
      <c r="G27232" t="s">
        <v>59</v>
      </c>
      <c r="H27232" t="s">
        <v>4734</v>
      </c>
      <c r="I27232" t="s">
        <v>4734</v>
      </c>
      <c r="K27232" t="b">
        <f>IFERROR(VLOOKUP(F27232,english_mapping!A:B,2,FALSE),"NA")</f>
        <v>1</v>
      </c>
      <c r="L27232" t="str">
        <f t="shared" si="425"/>
        <v>Manufacturing</v>
      </c>
    </row>
    <row r="27233" spans="1:12" x14ac:dyDescent="0.25">
      <c r="A27233" t="s">
        <v>96595</v>
      </c>
      <c r="B27233" t="s">
        <v>96596</v>
      </c>
      <c r="C27233" t="s">
        <v>96597</v>
      </c>
      <c r="D27233" t="s">
        <v>51</v>
      </c>
      <c r="E27233" t="s">
        <v>14</v>
      </c>
      <c r="F27233" t="s">
        <v>21</v>
      </c>
      <c r="G27233" t="s">
        <v>59</v>
      </c>
      <c r="H27233" t="s">
        <v>4734</v>
      </c>
      <c r="I27233" t="s">
        <v>4734</v>
      </c>
      <c r="K27233" t="b">
        <f>IFERROR(VLOOKUP(F27233,english_mapping!A:B,2,FALSE),"NA")</f>
        <v>1</v>
      </c>
      <c r="L27233" t="str">
        <f t="shared" si="425"/>
        <v>Biotechnology</v>
      </c>
    </row>
    <row r="27234" spans="1:12" x14ac:dyDescent="0.25">
      <c r="A27234" t="s">
        <v>96598</v>
      </c>
      <c r="B27234" t="s">
        <v>96599</v>
      </c>
      <c r="C27234" t="s">
        <v>96600</v>
      </c>
      <c r="D27234" t="s">
        <v>13656</v>
      </c>
      <c r="E27234" t="s">
        <v>14</v>
      </c>
      <c r="F27234" t="s">
        <v>21</v>
      </c>
      <c r="G27234" t="s">
        <v>59</v>
      </c>
      <c r="H27234" t="s">
        <v>1249</v>
      </c>
      <c r="I27234" t="s">
        <v>1249</v>
      </c>
      <c r="J27234" s="1">
        <v>39083</v>
      </c>
      <c r="K27234" t="b">
        <f>IFERROR(VLOOKUP(F27234,english_mapping!A:B,2,FALSE),"NA")</f>
        <v>1</v>
      </c>
      <c r="L27234" t="str">
        <f t="shared" si="425"/>
        <v>Biotechnology</v>
      </c>
    </row>
    <row r="27235" spans="1:12" x14ac:dyDescent="0.25">
      <c r="A27235" t="s">
        <v>96601</v>
      </c>
      <c r="B27235" t="s">
        <v>96602</v>
      </c>
      <c r="C27235" t="s">
        <v>96603</v>
      </c>
      <c r="D27235" t="s">
        <v>96604</v>
      </c>
      <c r="E27235" t="s">
        <v>205</v>
      </c>
      <c r="K27235" t="str">
        <f>IFERROR(VLOOKUP(F27235,english_mapping!A:B,2,FALSE),"NA")</f>
        <v>NA</v>
      </c>
      <c r="L27235" t="str">
        <f t="shared" si="425"/>
        <v>Internet of Things</v>
      </c>
    </row>
    <row r="27236" spans="1:12" x14ac:dyDescent="0.25">
      <c r="A27236" t="s">
        <v>96605</v>
      </c>
      <c r="B27236" t="s">
        <v>96606</v>
      </c>
      <c r="C27236" t="s">
        <v>96607</v>
      </c>
      <c r="D27236" t="s">
        <v>96608</v>
      </c>
      <c r="E27236" t="s">
        <v>14</v>
      </c>
      <c r="F27236" t="s">
        <v>1163</v>
      </c>
      <c r="G27236">
        <v>21</v>
      </c>
      <c r="H27236" t="s">
        <v>4106</v>
      </c>
      <c r="I27236" t="s">
        <v>4107</v>
      </c>
      <c r="J27236" s="1">
        <v>36832</v>
      </c>
      <c r="K27236" t="b">
        <f>IFERROR(VLOOKUP(F27236,english_mapping!A:B,2,FALSE),"NA")</f>
        <v>0</v>
      </c>
      <c r="L27236" t="str">
        <f t="shared" si="425"/>
        <v>Digital Media</v>
      </c>
    </row>
    <row r="27237" spans="1:12" x14ac:dyDescent="0.25">
      <c r="A27237" t="s">
        <v>96609</v>
      </c>
      <c r="B27237" t="s">
        <v>96610</v>
      </c>
      <c r="C27237" t="s">
        <v>96611</v>
      </c>
      <c r="D27237" t="s">
        <v>96612</v>
      </c>
      <c r="E27237" t="s">
        <v>14</v>
      </c>
      <c r="F27237" t="s">
        <v>1151</v>
      </c>
      <c r="G27237">
        <v>25</v>
      </c>
      <c r="H27237" t="s">
        <v>1618</v>
      </c>
      <c r="I27237" t="s">
        <v>1619</v>
      </c>
      <c r="J27237" s="1">
        <v>39083</v>
      </c>
      <c r="K27237" t="b">
        <f>IFERROR(VLOOKUP(F27237,english_mapping!A:B,2,FALSE),"NA")</f>
        <v>0</v>
      </c>
      <c r="L27237" t="str">
        <f t="shared" si="425"/>
        <v>Digital Entertainment</v>
      </c>
    </row>
    <row r="27238" spans="1:12" x14ac:dyDescent="0.25">
      <c r="A27238" t="s">
        <v>96613</v>
      </c>
      <c r="B27238" t="s">
        <v>96614</v>
      </c>
      <c r="C27238" t="s">
        <v>96615</v>
      </c>
      <c r="D27238" t="s">
        <v>96616</v>
      </c>
      <c r="E27238" t="s">
        <v>14</v>
      </c>
      <c r="J27238" s="1">
        <v>39448</v>
      </c>
      <c r="K27238" t="str">
        <f>IFERROR(VLOOKUP(F27238,english_mapping!A:B,2,FALSE),"NA")</f>
        <v>NA</v>
      </c>
      <c r="L27238" t="str">
        <f t="shared" si="425"/>
        <v>Facebook Applications</v>
      </c>
    </row>
    <row r="27239" spans="1:12" x14ac:dyDescent="0.25">
      <c r="A27239" t="s">
        <v>96617</v>
      </c>
      <c r="B27239" t="s">
        <v>96618</v>
      </c>
      <c r="D27239" t="s">
        <v>96619</v>
      </c>
      <c r="E27239" t="s">
        <v>14</v>
      </c>
      <c r="F27239" t="s">
        <v>712</v>
      </c>
      <c r="K27239" t="b">
        <f>IFERROR(VLOOKUP(F27239,english_mapping!A:B,2,FALSE),"NA")</f>
        <v>0</v>
      </c>
      <c r="L27239" t="str">
        <f t="shared" si="425"/>
        <v>Information Technology</v>
      </c>
    </row>
    <row r="27240" spans="1:12" x14ac:dyDescent="0.25">
      <c r="A27240" t="s">
        <v>96620</v>
      </c>
      <c r="B27240" t="s">
        <v>96621</v>
      </c>
      <c r="C27240" t="s">
        <v>96622</v>
      </c>
      <c r="D27240" t="s">
        <v>96623</v>
      </c>
      <c r="E27240" t="s">
        <v>14</v>
      </c>
      <c r="F27240" t="s">
        <v>21</v>
      </c>
      <c r="G27240" t="s">
        <v>59</v>
      </c>
      <c r="H27240" t="s">
        <v>60</v>
      </c>
      <c r="I27240" t="s">
        <v>61</v>
      </c>
      <c r="J27240" s="1">
        <v>37987</v>
      </c>
      <c r="K27240" t="b">
        <f>IFERROR(VLOOKUP(F27240,english_mapping!A:B,2,FALSE),"NA")</f>
        <v>1</v>
      </c>
      <c r="L27240" t="str">
        <f t="shared" si="425"/>
        <v>3D</v>
      </c>
    </row>
    <row r="27241" spans="1:12" x14ac:dyDescent="0.25">
      <c r="A27241" t="s">
        <v>96624</v>
      </c>
      <c r="B27241" t="s">
        <v>96625</v>
      </c>
      <c r="C27241" t="s">
        <v>96626</v>
      </c>
      <c r="D27241" t="s">
        <v>316</v>
      </c>
      <c r="E27241" t="s">
        <v>14</v>
      </c>
      <c r="F27241" t="s">
        <v>21</v>
      </c>
      <c r="G27241" t="s">
        <v>1262</v>
      </c>
      <c r="H27241" t="s">
        <v>1263</v>
      </c>
      <c r="I27241" t="s">
        <v>1263</v>
      </c>
      <c r="K27241" t="b">
        <f>IFERROR(VLOOKUP(F27241,english_mapping!A:B,2,FALSE),"NA")</f>
        <v>1</v>
      </c>
      <c r="L27241" t="str">
        <f t="shared" si="425"/>
        <v>Internet</v>
      </c>
    </row>
    <row r="27242" spans="1:12" x14ac:dyDescent="0.25">
      <c r="A27242" t="s">
        <v>96627</v>
      </c>
      <c r="B27242" t="s">
        <v>96628</v>
      </c>
      <c r="C27242" t="s">
        <v>96629</v>
      </c>
      <c r="D27242" t="s">
        <v>14799</v>
      </c>
      <c r="E27242" t="s">
        <v>14</v>
      </c>
      <c r="F27242" t="s">
        <v>21</v>
      </c>
      <c r="G27242" t="s">
        <v>59</v>
      </c>
      <c r="H27242" t="s">
        <v>60</v>
      </c>
      <c r="I27242" t="s">
        <v>96630</v>
      </c>
      <c r="J27242" s="1">
        <v>40555</v>
      </c>
      <c r="K27242" t="b">
        <f>IFERROR(VLOOKUP(F27242,english_mapping!A:B,2,FALSE),"NA")</f>
        <v>1</v>
      </c>
      <c r="L27242" t="str">
        <f t="shared" si="425"/>
        <v>Finance</v>
      </c>
    </row>
    <row r="27243" spans="1:12" x14ac:dyDescent="0.25">
      <c r="A27243" t="s">
        <v>96631</v>
      </c>
      <c r="B27243" t="s">
        <v>96632</v>
      </c>
      <c r="C27243" t="s">
        <v>96633</v>
      </c>
      <c r="D27243" t="s">
        <v>96634</v>
      </c>
      <c r="E27243" t="s">
        <v>14</v>
      </c>
      <c r="F27243" t="s">
        <v>124</v>
      </c>
      <c r="G27243" t="s">
        <v>14106</v>
      </c>
      <c r="H27243" t="s">
        <v>3296</v>
      </c>
      <c r="I27243" t="s">
        <v>96635</v>
      </c>
      <c r="J27243" t="s">
        <v>96636</v>
      </c>
      <c r="K27243" t="b">
        <f>IFERROR(VLOOKUP(F27243,english_mapping!A:B,2,FALSE),"NA")</f>
        <v>1</v>
      </c>
      <c r="L27243" t="str">
        <f t="shared" si="425"/>
        <v>Audio</v>
      </c>
    </row>
    <row r="27244" spans="1:12" x14ac:dyDescent="0.25">
      <c r="A27244" t="s">
        <v>96637</v>
      </c>
      <c r="B27244" t="s">
        <v>96638</v>
      </c>
      <c r="C27244" t="s">
        <v>96639</v>
      </c>
      <c r="D27244" t="s">
        <v>96640</v>
      </c>
      <c r="E27244" t="s">
        <v>14</v>
      </c>
      <c r="K27244" t="str">
        <f>IFERROR(VLOOKUP(F27244,english_mapping!A:B,2,FALSE),"NA")</f>
        <v>NA</v>
      </c>
      <c r="L27244" t="str">
        <f t="shared" si="425"/>
        <v>Shared Services</v>
      </c>
    </row>
    <row r="27245" spans="1:12" x14ac:dyDescent="0.25">
      <c r="A27245" t="s">
        <v>96641</v>
      </c>
      <c r="B27245" t="s">
        <v>96642</v>
      </c>
      <c r="C27245" t="s">
        <v>96643</v>
      </c>
      <c r="D27245" t="s">
        <v>96644</v>
      </c>
      <c r="E27245" t="s">
        <v>14</v>
      </c>
      <c r="F27245" t="s">
        <v>649</v>
      </c>
      <c r="G27245">
        <v>4</v>
      </c>
      <c r="H27245" t="s">
        <v>3333</v>
      </c>
      <c r="I27245" t="s">
        <v>3333</v>
      </c>
      <c r="J27245" s="1">
        <v>38353</v>
      </c>
      <c r="K27245" t="b">
        <f>IFERROR(VLOOKUP(F27245,english_mapping!A:B,2,FALSE),"NA")</f>
        <v>1</v>
      </c>
      <c r="L27245" t="str">
        <f t="shared" si="425"/>
        <v>Audio</v>
      </c>
    </row>
    <row r="27246" spans="1:12" x14ac:dyDescent="0.25">
      <c r="A27246" t="s">
        <v>96645</v>
      </c>
      <c r="B27246" t="s">
        <v>96646</v>
      </c>
      <c r="C27246" t="s">
        <v>96647</v>
      </c>
      <c r="D27246" t="s">
        <v>65</v>
      </c>
      <c r="E27246" t="s">
        <v>109</v>
      </c>
      <c r="F27246" t="s">
        <v>52</v>
      </c>
      <c r="G27246" t="s">
        <v>53</v>
      </c>
      <c r="H27246" t="s">
        <v>96648</v>
      </c>
      <c r="I27246" t="s">
        <v>96648</v>
      </c>
      <c r="J27246" s="1">
        <v>37324</v>
      </c>
      <c r="K27246" t="b">
        <f>IFERROR(VLOOKUP(F27246,english_mapping!A:B,2,FALSE),"NA")</f>
        <v>1</v>
      </c>
      <c r="L27246" t="str">
        <f t="shared" si="425"/>
        <v>Mobile</v>
      </c>
    </row>
    <row r="27247" spans="1:12" x14ac:dyDescent="0.25">
      <c r="A27247" t="s">
        <v>96649</v>
      </c>
      <c r="B27247" t="s">
        <v>96650</v>
      </c>
      <c r="C27247" t="s">
        <v>96651</v>
      </c>
      <c r="D27247" t="s">
        <v>51</v>
      </c>
      <c r="E27247" t="s">
        <v>14</v>
      </c>
      <c r="F27247" t="s">
        <v>346</v>
      </c>
      <c r="G27247">
        <v>11</v>
      </c>
      <c r="H27247" t="s">
        <v>6974</v>
      </c>
      <c r="I27247" t="s">
        <v>50896</v>
      </c>
      <c r="J27247" s="1">
        <v>40909</v>
      </c>
      <c r="K27247" t="b">
        <f>IFERROR(VLOOKUP(F27247,english_mapping!A:B,2,FALSE),"NA")</f>
        <v>0</v>
      </c>
      <c r="L27247" t="str">
        <f t="shared" si="425"/>
        <v>Biotechnology</v>
      </c>
    </row>
    <row r="27248" spans="1:12" x14ac:dyDescent="0.25">
      <c r="A27248" t="s">
        <v>96652</v>
      </c>
      <c r="B27248" t="s">
        <v>96653</v>
      </c>
      <c r="C27248" t="s">
        <v>96654</v>
      </c>
      <c r="D27248" t="s">
        <v>96655</v>
      </c>
      <c r="E27248" t="s">
        <v>14</v>
      </c>
      <c r="F27248" t="s">
        <v>21</v>
      </c>
      <c r="G27248" t="s">
        <v>39</v>
      </c>
      <c r="H27248" t="s">
        <v>281</v>
      </c>
      <c r="I27248" t="s">
        <v>96656</v>
      </c>
      <c r="K27248" t="b">
        <f>IFERROR(VLOOKUP(F27248,english_mapping!A:B,2,FALSE),"NA")</f>
        <v>1</v>
      </c>
      <c r="L27248" t="str">
        <f t="shared" si="425"/>
        <v>Waste Management</v>
      </c>
    </row>
    <row r="27249" spans="1:12" x14ac:dyDescent="0.25">
      <c r="A27249" t="s">
        <v>96657</v>
      </c>
      <c r="B27249" t="s">
        <v>96658</v>
      </c>
      <c r="C27249" t="s">
        <v>96659</v>
      </c>
      <c r="D27249" t="s">
        <v>96660</v>
      </c>
      <c r="E27249" t="s">
        <v>14</v>
      </c>
      <c r="F27249" t="s">
        <v>21</v>
      </c>
      <c r="G27249" t="s">
        <v>285</v>
      </c>
      <c r="H27249" t="s">
        <v>33135</v>
      </c>
      <c r="I27249" t="s">
        <v>33135</v>
      </c>
      <c r="J27249" t="s">
        <v>88612</v>
      </c>
      <c r="K27249" t="b">
        <f>IFERROR(VLOOKUP(F27249,english_mapping!A:B,2,FALSE),"NA")</f>
        <v>1</v>
      </c>
      <c r="L27249" t="str">
        <f t="shared" si="425"/>
        <v>Consulting</v>
      </c>
    </row>
    <row r="27250" spans="1:12" x14ac:dyDescent="0.25">
      <c r="A27250" t="s">
        <v>96661</v>
      </c>
      <c r="B27250" t="s">
        <v>96662</v>
      </c>
      <c r="E27250" t="s">
        <v>14</v>
      </c>
      <c r="K27250" t="str">
        <f>IFERROR(VLOOKUP(F27250,english_mapping!A:B,2,FALSE),"NA")</f>
        <v>NA</v>
      </c>
      <c r="L27250">
        <f t="shared" si="425"/>
        <v>0</v>
      </c>
    </row>
    <row r="27251" spans="1:12" x14ac:dyDescent="0.25">
      <c r="A27251" t="s">
        <v>96663</v>
      </c>
      <c r="B27251" t="s">
        <v>96664</v>
      </c>
      <c r="C27251" t="s">
        <v>96665</v>
      </c>
      <c r="D27251" t="s">
        <v>2541</v>
      </c>
      <c r="E27251" t="s">
        <v>14</v>
      </c>
      <c r="F27251" t="s">
        <v>408</v>
      </c>
      <c r="G27251">
        <v>19</v>
      </c>
      <c r="H27251" t="s">
        <v>409</v>
      </c>
      <c r="I27251" t="s">
        <v>96666</v>
      </c>
      <c r="J27251" s="1">
        <v>36892</v>
      </c>
      <c r="K27251" t="b">
        <f>IFERROR(VLOOKUP(F27251,english_mapping!A:B,2,FALSE),"NA")</f>
        <v>0</v>
      </c>
      <c r="L27251" t="str">
        <f t="shared" si="425"/>
        <v>Advertising</v>
      </c>
    </row>
    <row r="27252" spans="1:12" x14ac:dyDescent="0.25">
      <c r="A27252" t="s">
        <v>96667</v>
      </c>
      <c r="B27252" t="s">
        <v>96668</v>
      </c>
      <c r="C27252" t="s">
        <v>96669</v>
      </c>
      <c r="D27252" t="s">
        <v>96670</v>
      </c>
      <c r="E27252" t="s">
        <v>14</v>
      </c>
      <c r="F27252" t="s">
        <v>52</v>
      </c>
      <c r="G27252" t="s">
        <v>200</v>
      </c>
      <c r="H27252" t="s">
        <v>201</v>
      </c>
      <c r="I27252" t="s">
        <v>3578</v>
      </c>
      <c r="J27252" s="1">
        <v>40179</v>
      </c>
      <c r="K27252" t="b">
        <f>IFERROR(VLOOKUP(F27252,english_mapping!A:B,2,FALSE),"NA")</f>
        <v>1</v>
      </c>
      <c r="L27252" t="str">
        <f t="shared" si="425"/>
        <v>Internet Marketing</v>
      </c>
    </row>
    <row r="27253" spans="1:12" x14ac:dyDescent="0.25">
      <c r="A27253" t="s">
        <v>96671</v>
      </c>
      <c r="B27253" t="s">
        <v>96672</v>
      </c>
      <c r="C27253" t="s">
        <v>96673</v>
      </c>
      <c r="D27253" t="s">
        <v>96674</v>
      </c>
      <c r="E27253" t="s">
        <v>14</v>
      </c>
      <c r="F27253" t="s">
        <v>124</v>
      </c>
      <c r="G27253" t="s">
        <v>125</v>
      </c>
      <c r="H27253" t="s">
        <v>126</v>
      </c>
      <c r="I27253" t="s">
        <v>126</v>
      </c>
      <c r="J27253" s="1">
        <v>40547</v>
      </c>
      <c r="K27253" t="b">
        <f>IFERROR(VLOOKUP(F27253,english_mapping!A:B,2,FALSE),"NA")</f>
        <v>1</v>
      </c>
      <c r="L27253" t="str">
        <f t="shared" si="425"/>
        <v>Apps</v>
      </c>
    </row>
    <row r="27254" spans="1:12" x14ac:dyDescent="0.25">
      <c r="A27254" t="s">
        <v>96675</v>
      </c>
      <c r="B27254" t="s">
        <v>96676</v>
      </c>
      <c r="D27254" t="s">
        <v>273</v>
      </c>
      <c r="E27254" t="s">
        <v>14</v>
      </c>
      <c r="F27254" t="s">
        <v>124</v>
      </c>
      <c r="G27254" t="s">
        <v>2652</v>
      </c>
      <c r="H27254" t="s">
        <v>2653</v>
      </c>
      <c r="I27254" t="s">
        <v>2653</v>
      </c>
      <c r="J27254" t="s">
        <v>8478</v>
      </c>
      <c r="K27254" t="b">
        <f>IFERROR(VLOOKUP(F27254,english_mapping!A:B,2,FALSE),"NA")</f>
        <v>1</v>
      </c>
      <c r="L27254" t="str">
        <f t="shared" si="425"/>
        <v>Sports</v>
      </c>
    </row>
    <row r="27255" spans="1:12" x14ac:dyDescent="0.25">
      <c r="A27255" t="s">
        <v>96677</v>
      </c>
      <c r="B27255" t="s">
        <v>96678</v>
      </c>
      <c r="C27255" t="s">
        <v>96679</v>
      </c>
      <c r="D27255" t="s">
        <v>65</v>
      </c>
      <c r="E27255" t="s">
        <v>14</v>
      </c>
      <c r="F27255" t="s">
        <v>33</v>
      </c>
      <c r="G27255">
        <v>19</v>
      </c>
      <c r="H27255" t="s">
        <v>1550</v>
      </c>
      <c r="I27255" t="s">
        <v>1955</v>
      </c>
      <c r="K27255" t="b">
        <f>IFERROR(VLOOKUP(F27255,english_mapping!A:B,2,FALSE),"NA")</f>
        <v>0</v>
      </c>
      <c r="L27255" t="str">
        <f t="shared" si="425"/>
        <v>Mobile</v>
      </c>
    </row>
    <row r="27256" spans="1:12" x14ac:dyDescent="0.25">
      <c r="A27256" t="s">
        <v>96680</v>
      </c>
      <c r="B27256" t="s">
        <v>96681</v>
      </c>
      <c r="C27256" t="s">
        <v>96682</v>
      </c>
      <c r="D27256" t="s">
        <v>38</v>
      </c>
      <c r="E27256" t="s">
        <v>14</v>
      </c>
      <c r="F27256" t="s">
        <v>21</v>
      </c>
      <c r="G27256" t="s">
        <v>101</v>
      </c>
      <c r="H27256" t="s">
        <v>102</v>
      </c>
      <c r="I27256" t="s">
        <v>103</v>
      </c>
      <c r="J27256" s="1">
        <v>38357</v>
      </c>
      <c r="K27256" t="b">
        <f>IFERROR(VLOOKUP(F27256,english_mapping!A:B,2,FALSE),"NA")</f>
        <v>1</v>
      </c>
      <c r="L27256" t="str">
        <f t="shared" si="425"/>
        <v>Software</v>
      </c>
    </row>
    <row r="27257" spans="1:12" x14ac:dyDescent="0.25">
      <c r="A27257" t="s">
        <v>96683</v>
      </c>
      <c r="B27257" t="s">
        <v>96684</v>
      </c>
      <c r="C27257" t="s">
        <v>96685</v>
      </c>
      <c r="D27257" t="s">
        <v>1275</v>
      </c>
      <c r="E27257" t="s">
        <v>14</v>
      </c>
      <c r="F27257" t="s">
        <v>161</v>
      </c>
      <c r="G27257" t="s">
        <v>5719</v>
      </c>
      <c r="H27257" t="s">
        <v>5927</v>
      </c>
      <c r="I27257" t="s">
        <v>9783</v>
      </c>
      <c r="K27257" t="b">
        <f>IFERROR(VLOOKUP(F27257,english_mapping!A:B,2,FALSE),"NA")</f>
        <v>0</v>
      </c>
      <c r="L27257" t="str">
        <f t="shared" si="425"/>
        <v>Health Care</v>
      </c>
    </row>
    <row r="27258" spans="1:12" x14ac:dyDescent="0.25">
      <c r="A27258" t="s">
        <v>96686</v>
      </c>
      <c r="B27258" t="s">
        <v>96687</v>
      </c>
      <c r="C27258" t="s">
        <v>96688</v>
      </c>
      <c r="D27258" t="s">
        <v>96689</v>
      </c>
      <c r="E27258" t="s">
        <v>14</v>
      </c>
      <c r="F27258" t="s">
        <v>21</v>
      </c>
      <c r="G27258" t="s">
        <v>59</v>
      </c>
      <c r="H27258" t="s">
        <v>60</v>
      </c>
      <c r="I27258" t="s">
        <v>238</v>
      </c>
      <c r="J27258" s="1">
        <v>41284</v>
      </c>
      <c r="K27258" t="b">
        <f>IFERROR(VLOOKUP(F27258,english_mapping!A:B,2,FALSE),"NA")</f>
        <v>1</v>
      </c>
      <c r="L27258" t="str">
        <f t="shared" si="425"/>
        <v>Communities</v>
      </c>
    </row>
    <row r="27259" spans="1:12" x14ac:dyDescent="0.25">
      <c r="A27259" t="s">
        <v>96690</v>
      </c>
      <c r="B27259" t="s">
        <v>96691</v>
      </c>
      <c r="C27259" t="s">
        <v>96692</v>
      </c>
      <c r="D27259" t="s">
        <v>45</v>
      </c>
      <c r="E27259" t="s">
        <v>205</v>
      </c>
      <c r="F27259" t="s">
        <v>124</v>
      </c>
      <c r="G27259" t="s">
        <v>125</v>
      </c>
      <c r="H27259" t="s">
        <v>126</v>
      </c>
      <c r="I27259" t="s">
        <v>126</v>
      </c>
      <c r="J27259" s="1">
        <v>36536</v>
      </c>
      <c r="K27259" t="b">
        <f>IFERROR(VLOOKUP(F27259,english_mapping!A:B,2,FALSE),"NA")</f>
        <v>1</v>
      </c>
      <c r="L27259" t="str">
        <f t="shared" si="425"/>
        <v>Games</v>
      </c>
    </row>
    <row r="27260" spans="1:12" x14ac:dyDescent="0.25">
      <c r="A27260" t="s">
        <v>96693</v>
      </c>
      <c r="B27260" t="s">
        <v>96694</v>
      </c>
      <c r="C27260" t="s">
        <v>96695</v>
      </c>
      <c r="D27260" t="s">
        <v>96696</v>
      </c>
      <c r="E27260" t="s">
        <v>14</v>
      </c>
      <c r="F27260" t="s">
        <v>484</v>
      </c>
      <c r="H27260" t="s">
        <v>485</v>
      </c>
      <c r="I27260" t="s">
        <v>485</v>
      </c>
      <c r="J27260" s="1">
        <v>41275</v>
      </c>
      <c r="K27260" t="b">
        <f>IFERROR(VLOOKUP(F27260,english_mapping!A:B,2,FALSE),"NA")</f>
        <v>1</v>
      </c>
      <c r="L27260" t="str">
        <f t="shared" si="425"/>
        <v>Discounts</v>
      </c>
    </row>
    <row r="27261" spans="1:12" x14ac:dyDescent="0.25">
      <c r="A27261" t="s">
        <v>96697</v>
      </c>
      <c r="B27261" t="s">
        <v>96698</v>
      </c>
      <c r="C27261" t="s">
        <v>96699</v>
      </c>
      <c r="D27261" t="s">
        <v>731</v>
      </c>
      <c r="E27261" t="s">
        <v>14</v>
      </c>
      <c r="F27261" t="s">
        <v>634</v>
      </c>
      <c r="G27261">
        <v>11</v>
      </c>
      <c r="H27261" t="s">
        <v>898</v>
      </c>
      <c r="I27261" t="s">
        <v>898</v>
      </c>
      <c r="K27261" t="b">
        <f>IFERROR(VLOOKUP(F27261,english_mapping!A:B,2,FALSE),"NA")</f>
        <v>0</v>
      </c>
      <c r="L27261" t="str">
        <f t="shared" si="425"/>
        <v>Finance</v>
      </c>
    </row>
    <row r="27262" spans="1:12" x14ac:dyDescent="0.25">
      <c r="A27262" t="s">
        <v>96700</v>
      </c>
      <c r="B27262" t="s">
        <v>96701</v>
      </c>
      <c r="C27262" t="s">
        <v>96702</v>
      </c>
      <c r="D27262" t="s">
        <v>96703</v>
      </c>
      <c r="E27262" t="s">
        <v>14</v>
      </c>
      <c r="F27262" t="s">
        <v>21</v>
      </c>
      <c r="G27262" t="s">
        <v>59</v>
      </c>
      <c r="H27262" t="s">
        <v>60</v>
      </c>
      <c r="I27262" t="s">
        <v>66</v>
      </c>
      <c r="J27262" s="1">
        <v>41548</v>
      </c>
      <c r="K27262" t="b">
        <f>IFERROR(VLOOKUP(F27262,english_mapping!A:B,2,FALSE),"NA")</f>
        <v>1</v>
      </c>
      <c r="L27262" t="str">
        <f t="shared" si="425"/>
        <v>3D</v>
      </c>
    </row>
    <row r="27263" spans="1:12" x14ac:dyDescent="0.25">
      <c r="A27263" t="s">
        <v>96704</v>
      </c>
      <c r="B27263" t="s">
        <v>96705</v>
      </c>
      <c r="C27263" t="s">
        <v>96706</v>
      </c>
      <c r="D27263" t="s">
        <v>96707</v>
      </c>
      <c r="E27263" t="s">
        <v>14</v>
      </c>
      <c r="F27263" t="s">
        <v>124</v>
      </c>
      <c r="G27263" t="s">
        <v>4385</v>
      </c>
      <c r="H27263" t="s">
        <v>4386</v>
      </c>
      <c r="I27263" t="s">
        <v>4386</v>
      </c>
      <c r="J27263" t="s">
        <v>2944</v>
      </c>
      <c r="K27263" t="b">
        <f>IFERROR(VLOOKUP(F27263,english_mapping!A:B,2,FALSE),"NA")</f>
        <v>1</v>
      </c>
      <c r="L27263" t="str">
        <f t="shared" si="425"/>
        <v>Advertising</v>
      </c>
    </row>
    <row r="27264" spans="1:12" x14ac:dyDescent="0.25">
      <c r="A27264" t="s">
        <v>96708</v>
      </c>
      <c r="B27264" t="s">
        <v>96709</v>
      </c>
      <c r="C27264" t="s">
        <v>96710</v>
      </c>
      <c r="D27264" t="s">
        <v>246</v>
      </c>
      <c r="E27264" t="s">
        <v>14</v>
      </c>
      <c r="K27264" t="str">
        <f>IFERROR(VLOOKUP(F27264,english_mapping!A:B,2,FALSE),"NA")</f>
        <v>NA</v>
      </c>
      <c r="L27264" t="str">
        <f t="shared" si="425"/>
        <v>Fashion</v>
      </c>
    </row>
    <row r="27265" spans="1:12" x14ac:dyDescent="0.25">
      <c r="A27265" t="s">
        <v>96711</v>
      </c>
      <c r="B27265" t="s">
        <v>96712</v>
      </c>
      <c r="C27265" t="s">
        <v>96713</v>
      </c>
      <c r="D27265" t="s">
        <v>78601</v>
      </c>
      <c r="E27265" t="s">
        <v>14</v>
      </c>
      <c r="F27265" t="s">
        <v>21</v>
      </c>
      <c r="G27265" t="s">
        <v>59</v>
      </c>
      <c r="H27265" t="s">
        <v>60</v>
      </c>
      <c r="I27265" t="s">
        <v>269</v>
      </c>
      <c r="J27265" s="1">
        <v>39451</v>
      </c>
      <c r="K27265" t="b">
        <f>IFERROR(VLOOKUP(F27265,english_mapping!A:B,2,FALSE),"NA")</f>
        <v>1</v>
      </c>
      <c r="L27265" t="str">
        <f t="shared" si="425"/>
        <v>Advertising</v>
      </c>
    </row>
    <row r="27266" spans="1:12" x14ac:dyDescent="0.25">
      <c r="A27266" t="s">
        <v>96714</v>
      </c>
      <c r="B27266" t="s">
        <v>96715</v>
      </c>
      <c r="C27266" t="s">
        <v>96716</v>
      </c>
      <c r="D27266" t="s">
        <v>178</v>
      </c>
      <c r="E27266" t="s">
        <v>14</v>
      </c>
      <c r="F27266" t="s">
        <v>124</v>
      </c>
      <c r="G27266" t="s">
        <v>125</v>
      </c>
      <c r="H27266" t="s">
        <v>126</v>
      </c>
      <c r="I27266" t="s">
        <v>126</v>
      </c>
      <c r="J27266" s="1">
        <v>40915</v>
      </c>
      <c r="K27266" t="b">
        <f>IFERROR(VLOOKUP(F27266,english_mapping!A:B,2,FALSE),"NA")</f>
        <v>1</v>
      </c>
      <c r="L27266" t="str">
        <f t="shared" si="425"/>
        <v>Hospitality</v>
      </c>
    </row>
    <row r="27267" spans="1:12" x14ac:dyDescent="0.25">
      <c r="A27267" t="s">
        <v>96717</v>
      </c>
      <c r="B27267" t="s">
        <v>96718</v>
      </c>
      <c r="C27267" t="s">
        <v>96719</v>
      </c>
      <c r="D27267" t="s">
        <v>666</v>
      </c>
      <c r="E27267" t="s">
        <v>14</v>
      </c>
      <c r="F27267" t="s">
        <v>4980</v>
      </c>
      <c r="H27267" t="s">
        <v>14077</v>
      </c>
      <c r="I27267" t="s">
        <v>96720</v>
      </c>
      <c r="K27267" t="b">
        <f>IFERROR(VLOOKUP(F27267,english_mapping!A:B,2,FALSE),"NA")</f>
        <v>1</v>
      </c>
      <c r="L27267" t="str">
        <f t="shared" si="425"/>
        <v>Technology</v>
      </c>
    </row>
    <row r="27268" spans="1:12" x14ac:dyDescent="0.25">
      <c r="A27268" t="s">
        <v>96721</v>
      </c>
      <c r="B27268" t="s">
        <v>96722</v>
      </c>
      <c r="C27268" t="s">
        <v>96723</v>
      </c>
      <c r="D27268" t="s">
        <v>96724</v>
      </c>
      <c r="E27268" t="s">
        <v>14</v>
      </c>
      <c r="F27268" t="s">
        <v>712</v>
      </c>
      <c r="G27268">
        <v>2</v>
      </c>
      <c r="H27268" t="s">
        <v>10213</v>
      </c>
      <c r="I27268" t="s">
        <v>96725</v>
      </c>
      <c r="J27268" s="1">
        <v>39814</v>
      </c>
      <c r="K27268" t="b">
        <f>IFERROR(VLOOKUP(F27268,english_mapping!A:B,2,FALSE),"NA")</f>
        <v>0</v>
      </c>
      <c r="L27268" t="str">
        <f t="shared" ref="L27268:L27331" si="426">IFERROR(LEFT(D27268,(FIND("|",D27268))-1),D27268)</f>
        <v>B2B</v>
      </c>
    </row>
    <row r="27269" spans="1:12" x14ac:dyDescent="0.25">
      <c r="A27269" t="s">
        <v>96726</v>
      </c>
      <c r="B27269" t="s">
        <v>96727</v>
      </c>
      <c r="C27269" t="s">
        <v>96728</v>
      </c>
      <c r="D27269" t="s">
        <v>96729</v>
      </c>
      <c r="E27269" t="s">
        <v>14</v>
      </c>
      <c r="J27269" s="1">
        <v>41554</v>
      </c>
      <c r="K27269" t="str">
        <f>IFERROR(VLOOKUP(F27269,english_mapping!A:B,2,FALSE),"NA")</f>
        <v>NA</v>
      </c>
      <c r="L27269" t="str">
        <f t="shared" si="426"/>
        <v>Advertising</v>
      </c>
    </row>
    <row r="27270" spans="1:12" x14ac:dyDescent="0.25">
      <c r="A27270" t="s">
        <v>96730</v>
      </c>
      <c r="B27270" t="s">
        <v>96731</v>
      </c>
      <c r="C27270" t="s">
        <v>96732</v>
      </c>
      <c r="D27270" t="s">
        <v>45</v>
      </c>
      <c r="E27270" t="s">
        <v>14</v>
      </c>
      <c r="J27270" t="s">
        <v>85607</v>
      </c>
      <c r="K27270" t="str">
        <f>IFERROR(VLOOKUP(F27270,english_mapping!A:B,2,FALSE),"NA")</f>
        <v>NA</v>
      </c>
      <c r="L27270" t="str">
        <f t="shared" si="426"/>
        <v>Games</v>
      </c>
    </row>
    <row r="27271" spans="1:12" x14ac:dyDescent="0.25">
      <c r="A27271" t="s">
        <v>96733</v>
      </c>
      <c r="B27271" t="s">
        <v>96734</v>
      </c>
      <c r="D27271" t="s">
        <v>5297</v>
      </c>
      <c r="E27271" t="s">
        <v>14</v>
      </c>
      <c r="F27271" t="s">
        <v>21</v>
      </c>
      <c r="G27271" t="s">
        <v>1360</v>
      </c>
      <c r="H27271" t="s">
        <v>1361</v>
      </c>
      <c r="I27271" t="s">
        <v>14412</v>
      </c>
      <c r="J27271" s="1">
        <v>35431</v>
      </c>
      <c r="K27271" t="b">
        <f>IFERROR(VLOOKUP(F27271,english_mapping!A:B,2,FALSE),"NA")</f>
        <v>1</v>
      </c>
      <c r="L27271" t="str">
        <f t="shared" si="426"/>
        <v>Networking</v>
      </c>
    </row>
    <row r="27272" spans="1:12" x14ac:dyDescent="0.25">
      <c r="A27272" t="s">
        <v>96735</v>
      </c>
      <c r="B27272" t="s">
        <v>96736</v>
      </c>
      <c r="C27272" t="s">
        <v>96737</v>
      </c>
      <c r="D27272" t="s">
        <v>89</v>
      </c>
      <c r="E27272" t="s">
        <v>14</v>
      </c>
      <c r="F27272" t="s">
        <v>21</v>
      </c>
      <c r="G27272" t="s">
        <v>59</v>
      </c>
      <c r="H27272" t="s">
        <v>987</v>
      </c>
      <c r="I27272" t="s">
        <v>12887</v>
      </c>
      <c r="J27272" s="1">
        <v>40544</v>
      </c>
      <c r="K27272" t="b">
        <f>IFERROR(VLOOKUP(F27272,english_mapping!A:B,2,FALSE),"NA")</f>
        <v>1</v>
      </c>
      <c r="L27272" t="str">
        <f t="shared" si="426"/>
        <v>Health and Wellness</v>
      </c>
    </row>
    <row r="27273" spans="1:12" x14ac:dyDescent="0.25">
      <c r="A27273" t="s">
        <v>96738</v>
      </c>
      <c r="B27273" t="s">
        <v>96739</v>
      </c>
      <c r="C27273" t="s">
        <v>96740</v>
      </c>
      <c r="D27273" t="s">
        <v>96741</v>
      </c>
      <c r="E27273" t="s">
        <v>205</v>
      </c>
      <c r="F27273" t="s">
        <v>21</v>
      </c>
      <c r="G27273" t="s">
        <v>1360</v>
      </c>
      <c r="H27273" t="s">
        <v>1361</v>
      </c>
      <c r="I27273" t="s">
        <v>1361</v>
      </c>
      <c r="J27273" s="1">
        <v>39083</v>
      </c>
      <c r="K27273" t="b">
        <f>IFERROR(VLOOKUP(F27273,english_mapping!A:B,2,FALSE),"NA")</f>
        <v>1</v>
      </c>
      <c r="L27273" t="str">
        <f t="shared" si="426"/>
        <v>Cyber Security</v>
      </c>
    </row>
    <row r="27274" spans="1:12" x14ac:dyDescent="0.25">
      <c r="A27274" t="s">
        <v>96742</v>
      </c>
      <c r="B27274" t="s">
        <v>96743</v>
      </c>
      <c r="C27274" t="s">
        <v>96744</v>
      </c>
      <c r="D27274" t="s">
        <v>24281</v>
      </c>
      <c r="E27274" t="s">
        <v>14</v>
      </c>
      <c r="F27274" t="s">
        <v>21</v>
      </c>
      <c r="G27274" t="s">
        <v>59</v>
      </c>
      <c r="H27274" t="s">
        <v>90</v>
      </c>
      <c r="I27274" t="s">
        <v>7268</v>
      </c>
      <c r="J27274" s="1">
        <v>40179</v>
      </c>
      <c r="K27274" t="b">
        <f>IFERROR(VLOOKUP(F27274,english_mapping!A:B,2,FALSE),"NA")</f>
        <v>1</v>
      </c>
      <c r="L27274" t="str">
        <f t="shared" si="426"/>
        <v>Android</v>
      </c>
    </row>
    <row r="27275" spans="1:12" x14ac:dyDescent="0.25">
      <c r="A27275" t="s">
        <v>96745</v>
      </c>
      <c r="B27275" t="s">
        <v>96746</v>
      </c>
      <c r="C27275" t="s">
        <v>96747</v>
      </c>
      <c r="D27275" t="s">
        <v>316</v>
      </c>
      <c r="E27275" t="s">
        <v>14</v>
      </c>
      <c r="F27275" t="s">
        <v>15</v>
      </c>
      <c r="G27275">
        <v>16</v>
      </c>
      <c r="H27275" t="s">
        <v>16</v>
      </c>
      <c r="I27275" t="s">
        <v>16</v>
      </c>
      <c r="J27275" s="1">
        <v>42005</v>
      </c>
      <c r="K27275" t="b">
        <f>IFERROR(VLOOKUP(F27275,english_mapping!A:B,2,FALSE),"NA")</f>
        <v>1</v>
      </c>
      <c r="L27275" t="str">
        <f t="shared" si="426"/>
        <v>Internet</v>
      </c>
    </row>
    <row r="27276" spans="1:12" x14ac:dyDescent="0.25">
      <c r="A27276" t="s">
        <v>96748</v>
      </c>
      <c r="B27276" t="s">
        <v>96749</v>
      </c>
      <c r="C27276" t="s">
        <v>96750</v>
      </c>
      <c r="D27276" t="s">
        <v>96751</v>
      </c>
      <c r="E27276" t="s">
        <v>14</v>
      </c>
      <c r="F27276" t="s">
        <v>21</v>
      </c>
      <c r="G27276" t="s">
        <v>59</v>
      </c>
      <c r="H27276" t="s">
        <v>60</v>
      </c>
      <c r="I27276" t="s">
        <v>1186</v>
      </c>
      <c r="J27276" s="1">
        <v>38353</v>
      </c>
      <c r="K27276" t="b">
        <f>IFERROR(VLOOKUP(F27276,english_mapping!A:B,2,FALSE),"NA")</f>
        <v>1</v>
      </c>
      <c r="L27276" t="str">
        <f t="shared" si="426"/>
        <v>Customer Service</v>
      </c>
    </row>
    <row r="27277" spans="1:12" x14ac:dyDescent="0.25">
      <c r="A27277" t="s">
        <v>96752</v>
      </c>
      <c r="B27277" t="s">
        <v>96753</v>
      </c>
      <c r="C27277" t="s">
        <v>96754</v>
      </c>
      <c r="D27277" t="s">
        <v>123</v>
      </c>
      <c r="E27277" t="s">
        <v>14</v>
      </c>
      <c r="F27277" t="s">
        <v>1163</v>
      </c>
      <c r="G27277">
        <v>26</v>
      </c>
      <c r="H27277" t="s">
        <v>20406</v>
      </c>
      <c r="I27277" t="s">
        <v>20407</v>
      </c>
      <c r="J27277" s="1">
        <v>40915</v>
      </c>
      <c r="K27277" t="b">
        <f>IFERROR(VLOOKUP(F27277,english_mapping!A:B,2,FALSE),"NA")</f>
        <v>0</v>
      </c>
      <c r="L27277" t="str">
        <f t="shared" si="426"/>
        <v>Education</v>
      </c>
    </row>
    <row r="27278" spans="1:12" x14ac:dyDescent="0.25">
      <c r="A27278" t="s">
        <v>96755</v>
      </c>
      <c r="B27278" t="s">
        <v>96756</v>
      </c>
      <c r="C27278" t="s">
        <v>96757</v>
      </c>
      <c r="D27278" t="s">
        <v>96758</v>
      </c>
      <c r="E27278" t="s">
        <v>14</v>
      </c>
      <c r="K27278" t="str">
        <f>IFERROR(VLOOKUP(F27278,english_mapping!A:B,2,FALSE),"NA")</f>
        <v>NA</v>
      </c>
      <c r="L27278" t="str">
        <f t="shared" si="426"/>
        <v>Call Center Automation</v>
      </c>
    </row>
    <row r="27279" spans="1:12" x14ac:dyDescent="0.25">
      <c r="A27279" t="s">
        <v>96759</v>
      </c>
      <c r="B27279" t="s">
        <v>96760</v>
      </c>
      <c r="C27279" t="s">
        <v>96761</v>
      </c>
      <c r="D27279" t="s">
        <v>644</v>
      </c>
      <c r="E27279" t="s">
        <v>14</v>
      </c>
      <c r="F27279" t="s">
        <v>560</v>
      </c>
      <c r="G27279">
        <v>56</v>
      </c>
      <c r="H27279" t="s">
        <v>2614</v>
      </c>
      <c r="I27279" t="s">
        <v>2614</v>
      </c>
      <c r="J27279" s="1">
        <v>40179</v>
      </c>
      <c r="K27279" t="b">
        <f>IFERROR(VLOOKUP(F27279,english_mapping!A:B,2,FALSE),"NA")</f>
        <v>0</v>
      </c>
      <c r="L27279" t="str">
        <f t="shared" si="426"/>
        <v>Biotechnology</v>
      </c>
    </row>
    <row r="27280" spans="1:12" x14ac:dyDescent="0.25">
      <c r="A27280" t="s">
        <v>96762</v>
      </c>
      <c r="B27280" t="s">
        <v>96763</v>
      </c>
      <c r="C27280" t="s">
        <v>96764</v>
      </c>
      <c r="D27280" t="s">
        <v>96765</v>
      </c>
      <c r="E27280" t="s">
        <v>14</v>
      </c>
      <c r="F27280" t="s">
        <v>52</v>
      </c>
      <c r="G27280" t="s">
        <v>3417</v>
      </c>
      <c r="H27280" t="s">
        <v>33958</v>
      </c>
      <c r="I27280" t="s">
        <v>55982</v>
      </c>
      <c r="J27280" t="s">
        <v>93630</v>
      </c>
      <c r="K27280" t="b">
        <f>IFERROR(VLOOKUP(F27280,english_mapping!A:B,2,FALSE),"NA")</f>
        <v>1</v>
      </c>
      <c r="L27280" t="str">
        <f t="shared" si="426"/>
        <v>Accounting</v>
      </c>
    </row>
    <row r="27281" spans="1:12" x14ac:dyDescent="0.25">
      <c r="A27281" t="s">
        <v>96766</v>
      </c>
      <c r="B27281" t="s">
        <v>96767</v>
      </c>
      <c r="C27281" t="s">
        <v>96768</v>
      </c>
      <c r="D27281" t="s">
        <v>96769</v>
      </c>
      <c r="E27281" t="s">
        <v>14</v>
      </c>
      <c r="F27281" t="s">
        <v>21</v>
      </c>
      <c r="G27281" t="s">
        <v>59</v>
      </c>
      <c r="H27281" t="s">
        <v>60</v>
      </c>
      <c r="I27281" t="s">
        <v>66</v>
      </c>
      <c r="J27281" s="1">
        <v>41275</v>
      </c>
      <c r="K27281" t="b">
        <f>IFERROR(VLOOKUP(F27281,english_mapping!A:B,2,FALSE),"NA")</f>
        <v>1</v>
      </c>
      <c r="L27281" t="str">
        <f t="shared" si="426"/>
        <v>Apps</v>
      </c>
    </row>
    <row r="27282" spans="1:12" x14ac:dyDescent="0.25">
      <c r="A27282" t="s">
        <v>96770</v>
      </c>
      <c r="B27282" t="s">
        <v>96771</v>
      </c>
      <c r="C27282" t="s">
        <v>96772</v>
      </c>
      <c r="D27282" t="s">
        <v>96773</v>
      </c>
      <c r="E27282" t="s">
        <v>14</v>
      </c>
      <c r="F27282" t="s">
        <v>21</v>
      </c>
      <c r="G27282" t="s">
        <v>285</v>
      </c>
      <c r="H27282" t="s">
        <v>889</v>
      </c>
      <c r="I27282" t="s">
        <v>889</v>
      </c>
      <c r="J27282" s="1">
        <v>40544</v>
      </c>
      <c r="K27282" t="b">
        <f>IFERROR(VLOOKUP(F27282,english_mapping!A:B,2,FALSE),"NA")</f>
        <v>1</v>
      </c>
      <c r="L27282" t="str">
        <f t="shared" si="426"/>
        <v>Analytics</v>
      </c>
    </row>
    <row r="27283" spans="1:12" x14ac:dyDescent="0.25">
      <c r="A27283" t="s">
        <v>96774</v>
      </c>
      <c r="B27283" t="s">
        <v>96775</v>
      </c>
      <c r="C27283" t="s">
        <v>96776</v>
      </c>
      <c r="D27283" t="s">
        <v>262</v>
      </c>
      <c r="E27283" t="s">
        <v>14</v>
      </c>
      <c r="F27283" t="s">
        <v>21</v>
      </c>
      <c r="G27283" t="s">
        <v>59</v>
      </c>
      <c r="H27283" t="s">
        <v>60</v>
      </c>
      <c r="I27283" t="s">
        <v>1186</v>
      </c>
      <c r="J27283" t="s">
        <v>87155</v>
      </c>
      <c r="K27283" t="b">
        <f>IFERROR(VLOOKUP(F27283,english_mapping!A:B,2,FALSE),"NA")</f>
        <v>1</v>
      </c>
      <c r="L27283" t="str">
        <f t="shared" si="426"/>
        <v>Enterprise Software</v>
      </c>
    </row>
    <row r="27284" spans="1:12" x14ac:dyDescent="0.25">
      <c r="A27284" t="s">
        <v>96777</v>
      </c>
      <c r="B27284" t="s">
        <v>96778</v>
      </c>
      <c r="C27284" t="s">
        <v>96779</v>
      </c>
      <c r="D27284" t="s">
        <v>96780</v>
      </c>
      <c r="E27284" t="s">
        <v>14</v>
      </c>
      <c r="F27284" t="s">
        <v>21</v>
      </c>
      <c r="G27284" t="s">
        <v>59</v>
      </c>
      <c r="H27284" t="s">
        <v>60</v>
      </c>
      <c r="I27284" t="s">
        <v>66</v>
      </c>
      <c r="J27284" s="1">
        <v>41275</v>
      </c>
      <c r="K27284" t="b">
        <f>IFERROR(VLOOKUP(F27284,english_mapping!A:B,2,FALSE),"NA")</f>
        <v>1</v>
      </c>
      <c r="L27284" t="str">
        <f t="shared" si="426"/>
        <v>Developer APIs</v>
      </c>
    </row>
    <row r="27285" spans="1:12" x14ac:dyDescent="0.25">
      <c r="A27285" t="s">
        <v>96781</v>
      </c>
      <c r="B27285" t="s">
        <v>96782</v>
      </c>
      <c r="C27285" t="s">
        <v>96783</v>
      </c>
      <c r="D27285" t="s">
        <v>96784</v>
      </c>
      <c r="E27285" t="s">
        <v>14</v>
      </c>
      <c r="J27285" s="1">
        <v>41277</v>
      </c>
      <c r="K27285" t="str">
        <f>IFERROR(VLOOKUP(F27285,english_mapping!A:B,2,FALSE),"NA")</f>
        <v>NA</v>
      </c>
      <c r="L27285" t="str">
        <f t="shared" si="426"/>
        <v>Communications Infrastructure</v>
      </c>
    </row>
    <row r="27286" spans="1:12" x14ac:dyDescent="0.25">
      <c r="A27286" t="s">
        <v>96785</v>
      </c>
      <c r="B27286" t="s">
        <v>96786</v>
      </c>
      <c r="C27286" t="s">
        <v>96787</v>
      </c>
      <c r="D27286" t="s">
        <v>96788</v>
      </c>
      <c r="E27286" t="s">
        <v>205</v>
      </c>
      <c r="J27286" s="1">
        <v>40550</v>
      </c>
      <c r="K27286" t="str">
        <f>IFERROR(VLOOKUP(F27286,english_mapping!A:B,2,FALSE),"NA")</f>
        <v>NA</v>
      </c>
      <c r="L27286" t="str">
        <f t="shared" si="426"/>
        <v>Email</v>
      </c>
    </row>
    <row r="27287" spans="1:12" x14ac:dyDescent="0.25">
      <c r="A27287" t="s">
        <v>96789</v>
      </c>
      <c r="B27287" t="s">
        <v>96790</v>
      </c>
      <c r="C27287" t="s">
        <v>96791</v>
      </c>
      <c r="D27287" t="s">
        <v>96792</v>
      </c>
      <c r="E27287" t="s">
        <v>14</v>
      </c>
      <c r="J27287" s="1">
        <v>40915</v>
      </c>
      <c r="K27287" t="str">
        <f>IFERROR(VLOOKUP(F27287,english_mapping!A:B,2,FALSE),"NA")</f>
        <v>NA</v>
      </c>
      <c r="L27287" t="str">
        <f t="shared" si="426"/>
        <v>Advertising</v>
      </c>
    </row>
    <row r="27288" spans="1:12" x14ac:dyDescent="0.25">
      <c r="A27288" t="s">
        <v>96793</v>
      </c>
      <c r="B27288" t="s">
        <v>96794</v>
      </c>
      <c r="C27288" t="s">
        <v>96795</v>
      </c>
      <c r="D27288" t="s">
        <v>13</v>
      </c>
      <c r="E27288" t="s">
        <v>14</v>
      </c>
      <c r="F27288" t="s">
        <v>15</v>
      </c>
      <c r="G27288">
        <v>7</v>
      </c>
      <c r="H27288" t="s">
        <v>684</v>
      </c>
      <c r="I27288" t="s">
        <v>684</v>
      </c>
      <c r="J27288" s="1">
        <v>41640</v>
      </c>
      <c r="K27288" t="b">
        <f>IFERROR(VLOOKUP(F27288,english_mapping!A:B,2,FALSE),"NA")</f>
        <v>1</v>
      </c>
      <c r="L27288" t="str">
        <f t="shared" si="426"/>
        <v>Media</v>
      </c>
    </row>
    <row r="27289" spans="1:12" x14ac:dyDescent="0.25">
      <c r="A27289" t="s">
        <v>96796</v>
      </c>
      <c r="B27289" t="s">
        <v>96797</v>
      </c>
      <c r="C27289" t="s">
        <v>96798</v>
      </c>
      <c r="D27289" t="s">
        <v>96799</v>
      </c>
      <c r="E27289" t="s">
        <v>14</v>
      </c>
      <c r="F27289" t="s">
        <v>21</v>
      </c>
      <c r="G27289" t="s">
        <v>490</v>
      </c>
      <c r="H27289" t="s">
        <v>17472</v>
      </c>
      <c r="I27289" t="s">
        <v>96800</v>
      </c>
      <c r="J27289" s="1">
        <v>40553</v>
      </c>
      <c r="K27289" t="b">
        <f>IFERROR(VLOOKUP(F27289,english_mapping!A:B,2,FALSE),"NA")</f>
        <v>1</v>
      </c>
      <c r="L27289" t="str">
        <f t="shared" si="426"/>
        <v>Customer Service</v>
      </c>
    </row>
    <row r="27290" spans="1:12" x14ac:dyDescent="0.25">
      <c r="A27290" t="s">
        <v>96801</v>
      </c>
      <c r="B27290" t="s">
        <v>96802</v>
      </c>
      <c r="C27290" t="s">
        <v>96803</v>
      </c>
      <c r="D27290" t="s">
        <v>51</v>
      </c>
      <c r="E27290" t="s">
        <v>14</v>
      </c>
      <c r="F27290" t="s">
        <v>124</v>
      </c>
      <c r="G27290" t="s">
        <v>5127</v>
      </c>
      <c r="H27290" t="s">
        <v>5128</v>
      </c>
      <c r="I27290" t="s">
        <v>5128</v>
      </c>
      <c r="J27290" s="1">
        <v>40179</v>
      </c>
      <c r="K27290" t="b">
        <f>IFERROR(VLOOKUP(F27290,english_mapping!A:B,2,FALSE),"NA")</f>
        <v>1</v>
      </c>
      <c r="L27290" t="str">
        <f t="shared" si="426"/>
        <v>Biotechnology</v>
      </c>
    </row>
    <row r="27291" spans="1:12" x14ac:dyDescent="0.25">
      <c r="A27291" t="s">
        <v>96804</v>
      </c>
      <c r="B27291" t="s">
        <v>96805</v>
      </c>
      <c r="C27291" t="s">
        <v>96806</v>
      </c>
      <c r="D27291" t="s">
        <v>356</v>
      </c>
      <c r="E27291" t="s">
        <v>14</v>
      </c>
      <c r="F27291" t="s">
        <v>15</v>
      </c>
      <c r="G27291">
        <v>19</v>
      </c>
      <c r="H27291" t="s">
        <v>479</v>
      </c>
      <c r="I27291" t="s">
        <v>479</v>
      </c>
      <c r="K27291" t="b">
        <f>IFERROR(VLOOKUP(F27291,english_mapping!A:B,2,FALSE),"NA")</f>
        <v>1</v>
      </c>
      <c r="L27291" t="str">
        <f t="shared" si="426"/>
        <v>Manufacturing</v>
      </c>
    </row>
    <row r="27292" spans="1:12" x14ac:dyDescent="0.25">
      <c r="A27292" t="s">
        <v>96807</v>
      </c>
      <c r="B27292" t="s">
        <v>96808</v>
      </c>
      <c r="C27292" t="s">
        <v>96809</v>
      </c>
      <c r="D27292" t="s">
        <v>96810</v>
      </c>
      <c r="E27292" t="s">
        <v>14</v>
      </c>
      <c r="F27292" t="s">
        <v>21</v>
      </c>
      <c r="G27292" t="s">
        <v>59</v>
      </c>
      <c r="H27292" t="s">
        <v>60</v>
      </c>
      <c r="I27292" t="s">
        <v>66</v>
      </c>
      <c r="K27292" t="b">
        <f>IFERROR(VLOOKUP(F27292,english_mapping!A:B,2,FALSE),"NA")</f>
        <v>1</v>
      </c>
      <c r="L27292" t="str">
        <f t="shared" si="426"/>
        <v>Information Services</v>
      </c>
    </row>
    <row r="27293" spans="1:12" x14ac:dyDescent="0.25">
      <c r="A27293" t="s">
        <v>96811</v>
      </c>
      <c r="B27293" t="s">
        <v>96812</v>
      </c>
      <c r="C27293" t="s">
        <v>96813</v>
      </c>
      <c r="D27293" t="s">
        <v>51</v>
      </c>
      <c r="E27293" t="s">
        <v>14</v>
      </c>
      <c r="F27293" t="s">
        <v>21</v>
      </c>
      <c r="G27293" t="s">
        <v>59</v>
      </c>
      <c r="H27293" t="s">
        <v>60</v>
      </c>
      <c r="I27293" t="s">
        <v>269</v>
      </c>
      <c r="J27293" s="1">
        <v>39814</v>
      </c>
      <c r="K27293" t="b">
        <f>IFERROR(VLOOKUP(F27293,english_mapping!A:B,2,FALSE),"NA")</f>
        <v>1</v>
      </c>
      <c r="L27293" t="str">
        <f t="shared" si="426"/>
        <v>Biotechnology</v>
      </c>
    </row>
    <row r="27294" spans="1:12" x14ac:dyDescent="0.25">
      <c r="A27294" t="s">
        <v>96814</v>
      </c>
      <c r="B27294" t="s">
        <v>96815</v>
      </c>
      <c r="C27294" t="s">
        <v>96816</v>
      </c>
      <c r="D27294" t="s">
        <v>96817</v>
      </c>
      <c r="E27294" t="s">
        <v>14</v>
      </c>
      <c r="F27294" t="s">
        <v>21</v>
      </c>
      <c r="G27294" t="s">
        <v>59</v>
      </c>
      <c r="H27294" t="s">
        <v>60</v>
      </c>
      <c r="I27294" t="s">
        <v>66</v>
      </c>
      <c r="J27294" s="1">
        <v>41640</v>
      </c>
      <c r="K27294" t="b">
        <f>IFERROR(VLOOKUP(F27294,english_mapping!A:B,2,FALSE),"NA")</f>
        <v>1</v>
      </c>
      <c r="L27294" t="str">
        <f t="shared" si="426"/>
        <v>Entertainment Industry</v>
      </c>
    </row>
    <row r="27295" spans="1:12" x14ac:dyDescent="0.25">
      <c r="A27295" t="s">
        <v>96818</v>
      </c>
      <c r="B27295" t="s">
        <v>96819</v>
      </c>
      <c r="C27295" t="s">
        <v>96820</v>
      </c>
      <c r="D27295" t="s">
        <v>644</v>
      </c>
      <c r="E27295" t="s">
        <v>14</v>
      </c>
      <c r="F27295" t="s">
        <v>21</v>
      </c>
      <c r="G27295" t="s">
        <v>59</v>
      </c>
      <c r="H27295" t="s">
        <v>60</v>
      </c>
      <c r="I27295" t="s">
        <v>1005</v>
      </c>
      <c r="K27295" t="b">
        <f>IFERROR(VLOOKUP(F27295,english_mapping!A:B,2,FALSE),"NA")</f>
        <v>1</v>
      </c>
      <c r="L27295" t="str">
        <f t="shared" si="426"/>
        <v>Biotechnology</v>
      </c>
    </row>
    <row r="27296" spans="1:12" x14ac:dyDescent="0.25">
      <c r="A27296" t="s">
        <v>96821</v>
      </c>
      <c r="B27296" t="s">
        <v>96822</v>
      </c>
      <c r="C27296" t="s">
        <v>96823</v>
      </c>
      <c r="D27296" t="s">
        <v>38</v>
      </c>
      <c r="E27296" t="s">
        <v>14</v>
      </c>
      <c r="F27296" t="s">
        <v>21</v>
      </c>
      <c r="G27296" t="s">
        <v>101</v>
      </c>
      <c r="H27296" t="s">
        <v>1659</v>
      </c>
      <c r="I27296" t="s">
        <v>96824</v>
      </c>
      <c r="J27296" s="1">
        <v>39448</v>
      </c>
      <c r="K27296" t="b">
        <f>IFERROR(VLOOKUP(F27296,english_mapping!A:B,2,FALSE),"NA")</f>
        <v>1</v>
      </c>
      <c r="L27296" t="str">
        <f t="shared" si="426"/>
        <v>Software</v>
      </c>
    </row>
    <row r="27297" spans="1:12" x14ac:dyDescent="0.25">
      <c r="A27297" t="s">
        <v>96825</v>
      </c>
      <c r="B27297" t="s">
        <v>96826</v>
      </c>
      <c r="C27297" t="s">
        <v>96827</v>
      </c>
      <c r="D27297" t="s">
        <v>96828</v>
      </c>
      <c r="E27297" t="s">
        <v>14</v>
      </c>
      <c r="F27297" t="s">
        <v>21</v>
      </c>
      <c r="G27297" t="s">
        <v>59</v>
      </c>
      <c r="H27297" t="s">
        <v>90</v>
      </c>
      <c r="I27297" t="s">
        <v>7268</v>
      </c>
      <c r="J27297" s="1">
        <v>39453</v>
      </c>
      <c r="K27297" t="b">
        <f>IFERROR(VLOOKUP(F27297,english_mapping!A:B,2,FALSE),"NA")</f>
        <v>1</v>
      </c>
      <c r="L27297" t="str">
        <f t="shared" si="426"/>
        <v>Chat</v>
      </c>
    </row>
    <row r="27298" spans="1:12" x14ac:dyDescent="0.25">
      <c r="A27298" t="s">
        <v>96829</v>
      </c>
      <c r="B27298" t="s">
        <v>96830</v>
      </c>
      <c r="C27298" t="s">
        <v>96831</v>
      </c>
      <c r="D27298" t="s">
        <v>262</v>
      </c>
      <c r="E27298" t="s">
        <v>14</v>
      </c>
      <c r="F27298" t="s">
        <v>21</v>
      </c>
      <c r="G27298" t="s">
        <v>1383</v>
      </c>
      <c r="H27298" t="s">
        <v>1384</v>
      </c>
      <c r="I27298" t="s">
        <v>1385</v>
      </c>
      <c r="J27298" s="1">
        <v>35796</v>
      </c>
      <c r="K27298" t="b">
        <f>IFERROR(VLOOKUP(F27298,english_mapping!A:B,2,FALSE),"NA")</f>
        <v>1</v>
      </c>
      <c r="L27298" t="str">
        <f t="shared" si="426"/>
        <v>Enterprise Software</v>
      </c>
    </row>
    <row r="27299" spans="1:12" x14ac:dyDescent="0.25">
      <c r="A27299" t="s">
        <v>96832</v>
      </c>
      <c r="B27299" t="s">
        <v>96833</v>
      </c>
      <c r="C27299" t="s">
        <v>96834</v>
      </c>
      <c r="D27299" t="s">
        <v>96835</v>
      </c>
      <c r="E27299" t="s">
        <v>109</v>
      </c>
      <c r="F27299" t="s">
        <v>21</v>
      </c>
      <c r="G27299" t="s">
        <v>154</v>
      </c>
      <c r="H27299" t="s">
        <v>242</v>
      </c>
      <c r="I27299" t="s">
        <v>326</v>
      </c>
      <c r="J27299" s="1">
        <v>39265</v>
      </c>
      <c r="K27299" t="b">
        <f>IFERROR(VLOOKUP(F27299,english_mapping!A:B,2,FALSE),"NA")</f>
        <v>1</v>
      </c>
      <c r="L27299" t="str">
        <f t="shared" si="426"/>
        <v>Public Relations</v>
      </c>
    </row>
    <row r="27300" spans="1:12" x14ac:dyDescent="0.25">
      <c r="A27300" t="s">
        <v>96836</v>
      </c>
      <c r="B27300" t="s">
        <v>96837</v>
      </c>
      <c r="C27300" t="s">
        <v>96838</v>
      </c>
      <c r="D27300" t="s">
        <v>262</v>
      </c>
      <c r="E27300" t="s">
        <v>205</v>
      </c>
      <c r="F27300" t="s">
        <v>21</v>
      </c>
      <c r="G27300" t="s">
        <v>59</v>
      </c>
      <c r="H27300" t="s">
        <v>60</v>
      </c>
      <c r="I27300" t="s">
        <v>1186</v>
      </c>
      <c r="J27300" s="1">
        <v>41276</v>
      </c>
      <c r="K27300" t="b">
        <f>IFERROR(VLOOKUP(F27300,english_mapping!A:B,2,FALSE),"NA")</f>
        <v>1</v>
      </c>
      <c r="L27300" t="str">
        <f t="shared" si="426"/>
        <v>Enterprise Software</v>
      </c>
    </row>
    <row r="27301" spans="1:12" x14ac:dyDescent="0.25">
      <c r="A27301" t="s">
        <v>96839</v>
      </c>
      <c r="B27301" t="s">
        <v>96840</v>
      </c>
      <c r="C27301" t="s">
        <v>96841</v>
      </c>
      <c r="D27301" t="s">
        <v>89</v>
      </c>
      <c r="E27301" t="s">
        <v>109</v>
      </c>
      <c r="F27301" t="s">
        <v>21</v>
      </c>
      <c r="G27301" t="s">
        <v>94</v>
      </c>
      <c r="H27301" t="s">
        <v>95</v>
      </c>
      <c r="I27301" t="s">
        <v>11561</v>
      </c>
      <c r="J27301" s="1">
        <v>35431</v>
      </c>
      <c r="K27301" t="b">
        <f>IFERROR(VLOOKUP(F27301,english_mapping!A:B,2,FALSE),"NA")</f>
        <v>1</v>
      </c>
      <c r="L27301" t="str">
        <f t="shared" si="426"/>
        <v>Health and Wellness</v>
      </c>
    </row>
    <row r="27302" spans="1:12" x14ac:dyDescent="0.25">
      <c r="A27302" t="s">
        <v>96842</v>
      </c>
      <c r="B27302" t="s">
        <v>96843</v>
      </c>
      <c r="E27302" t="s">
        <v>14</v>
      </c>
      <c r="K27302" t="str">
        <f>IFERROR(VLOOKUP(F27302,english_mapping!A:B,2,FALSE),"NA")</f>
        <v>NA</v>
      </c>
      <c r="L27302">
        <f t="shared" si="426"/>
        <v>0</v>
      </c>
    </row>
    <row r="27303" spans="1:12" x14ac:dyDescent="0.25">
      <c r="A27303" t="s">
        <v>96844</v>
      </c>
      <c r="B27303" t="s">
        <v>96845</v>
      </c>
      <c r="C27303" t="s">
        <v>96846</v>
      </c>
      <c r="E27303" t="s">
        <v>14</v>
      </c>
      <c r="F27303" t="s">
        <v>21</v>
      </c>
      <c r="G27303" t="s">
        <v>1105</v>
      </c>
      <c r="H27303" t="s">
        <v>1106</v>
      </c>
      <c r="I27303" t="s">
        <v>1196</v>
      </c>
      <c r="K27303" t="b">
        <f>IFERROR(VLOOKUP(F27303,english_mapping!A:B,2,FALSE),"NA")</f>
        <v>1</v>
      </c>
      <c r="L27303">
        <f t="shared" si="426"/>
        <v>0</v>
      </c>
    </row>
    <row r="27304" spans="1:12" x14ac:dyDescent="0.25">
      <c r="A27304" t="s">
        <v>96847</v>
      </c>
      <c r="B27304" t="s">
        <v>96848</v>
      </c>
      <c r="C27304" t="s">
        <v>96849</v>
      </c>
      <c r="D27304" t="s">
        <v>51</v>
      </c>
      <c r="E27304" t="s">
        <v>14</v>
      </c>
      <c r="F27304" t="s">
        <v>21</v>
      </c>
      <c r="G27304" t="s">
        <v>59</v>
      </c>
      <c r="H27304" t="s">
        <v>1249</v>
      </c>
      <c r="I27304" t="s">
        <v>1249</v>
      </c>
      <c r="J27304" s="1">
        <v>40544</v>
      </c>
      <c r="K27304" t="b">
        <f>IFERROR(VLOOKUP(F27304,english_mapping!A:B,2,FALSE),"NA")</f>
        <v>1</v>
      </c>
      <c r="L27304" t="str">
        <f t="shared" si="426"/>
        <v>Biotechnology</v>
      </c>
    </row>
    <row r="27305" spans="1:12" x14ac:dyDescent="0.25">
      <c r="A27305" t="s">
        <v>96850</v>
      </c>
      <c r="B27305" t="s">
        <v>96851</v>
      </c>
      <c r="C27305" t="s">
        <v>96852</v>
      </c>
      <c r="D27305" t="s">
        <v>1275</v>
      </c>
      <c r="E27305" t="s">
        <v>14</v>
      </c>
      <c r="F27305" t="s">
        <v>21</v>
      </c>
      <c r="G27305" t="s">
        <v>59</v>
      </c>
      <c r="H27305" t="s">
        <v>987</v>
      </c>
      <c r="I27305" t="s">
        <v>12887</v>
      </c>
      <c r="J27305" s="1">
        <v>40549</v>
      </c>
      <c r="K27305" t="b">
        <f>IFERROR(VLOOKUP(F27305,english_mapping!A:B,2,FALSE),"NA")</f>
        <v>1</v>
      </c>
      <c r="L27305" t="str">
        <f t="shared" si="426"/>
        <v>Health Care</v>
      </c>
    </row>
    <row r="27306" spans="1:12" x14ac:dyDescent="0.25">
      <c r="A27306" t="s">
        <v>96853</v>
      </c>
      <c r="B27306" t="s">
        <v>96854</v>
      </c>
      <c r="C27306" t="s">
        <v>96855</v>
      </c>
      <c r="D27306" t="s">
        <v>96856</v>
      </c>
      <c r="E27306" t="s">
        <v>14</v>
      </c>
      <c r="F27306" t="s">
        <v>21</v>
      </c>
      <c r="G27306" t="s">
        <v>138</v>
      </c>
      <c r="H27306" t="s">
        <v>139</v>
      </c>
      <c r="I27306" t="s">
        <v>19601</v>
      </c>
      <c r="K27306" t="b">
        <f>IFERROR(VLOOKUP(F27306,english_mapping!A:B,2,FALSE),"NA")</f>
        <v>1</v>
      </c>
      <c r="L27306" t="str">
        <f t="shared" si="426"/>
        <v>Content</v>
      </c>
    </row>
    <row r="27307" spans="1:12" x14ac:dyDescent="0.25">
      <c r="A27307" t="s">
        <v>96857</v>
      </c>
      <c r="B27307" t="s">
        <v>96858</v>
      </c>
      <c r="C27307" t="s">
        <v>96859</v>
      </c>
      <c r="D27307" t="s">
        <v>38</v>
      </c>
      <c r="E27307" t="s">
        <v>14</v>
      </c>
      <c r="F27307" t="s">
        <v>1087</v>
      </c>
      <c r="G27307">
        <v>11</v>
      </c>
      <c r="H27307" t="s">
        <v>1743</v>
      </c>
      <c r="I27307" t="s">
        <v>12248</v>
      </c>
      <c r="K27307" t="b">
        <f>IFERROR(VLOOKUP(F27307,english_mapping!A:B,2,FALSE),"NA")</f>
        <v>0</v>
      </c>
      <c r="L27307" t="str">
        <f t="shared" si="426"/>
        <v>Software</v>
      </c>
    </row>
    <row r="27308" spans="1:12" x14ac:dyDescent="0.25">
      <c r="A27308" t="s">
        <v>96860</v>
      </c>
      <c r="B27308" t="s">
        <v>96861</v>
      </c>
      <c r="C27308" t="s">
        <v>96862</v>
      </c>
      <c r="D27308" t="s">
        <v>10445</v>
      </c>
      <c r="E27308" t="s">
        <v>14</v>
      </c>
      <c r="F27308" t="s">
        <v>560</v>
      </c>
      <c r="G27308">
        <v>29</v>
      </c>
      <c r="H27308" t="s">
        <v>96863</v>
      </c>
      <c r="I27308" t="s">
        <v>96864</v>
      </c>
      <c r="K27308" t="b">
        <f>IFERROR(VLOOKUP(F27308,english_mapping!A:B,2,FALSE),"NA")</f>
        <v>0</v>
      </c>
      <c r="L27308" t="str">
        <f t="shared" si="426"/>
        <v>Semiconductors</v>
      </c>
    </row>
    <row r="27309" spans="1:12" x14ac:dyDescent="0.25">
      <c r="A27309" t="s">
        <v>96865</v>
      </c>
      <c r="B27309" t="s">
        <v>96866</v>
      </c>
      <c r="C27309" t="s">
        <v>96867</v>
      </c>
      <c r="D27309" t="s">
        <v>755</v>
      </c>
      <c r="E27309" t="s">
        <v>14</v>
      </c>
      <c r="F27309" t="s">
        <v>21</v>
      </c>
      <c r="G27309" t="s">
        <v>59</v>
      </c>
      <c r="H27309" t="s">
        <v>60</v>
      </c>
      <c r="I27309" t="s">
        <v>1434</v>
      </c>
      <c r="J27309" s="1">
        <v>39819</v>
      </c>
      <c r="K27309" t="b">
        <f>IFERROR(VLOOKUP(F27309,english_mapping!A:B,2,FALSE),"NA")</f>
        <v>1</v>
      </c>
      <c r="L27309" t="str">
        <f t="shared" si="426"/>
        <v>Hardware + Software</v>
      </c>
    </row>
    <row r="27310" spans="1:12" x14ac:dyDescent="0.25">
      <c r="A27310" t="s">
        <v>96868</v>
      </c>
      <c r="B27310" t="s">
        <v>96869</v>
      </c>
      <c r="C27310" t="s">
        <v>96870</v>
      </c>
      <c r="D27310" t="s">
        <v>38</v>
      </c>
      <c r="E27310" t="s">
        <v>14</v>
      </c>
      <c r="F27310" t="s">
        <v>15</v>
      </c>
      <c r="G27310">
        <v>2</v>
      </c>
      <c r="H27310" t="s">
        <v>3632</v>
      </c>
      <c r="I27310" t="s">
        <v>3632</v>
      </c>
      <c r="J27310" s="1">
        <v>40179</v>
      </c>
      <c r="K27310" t="b">
        <f>IFERROR(VLOOKUP(F27310,english_mapping!A:B,2,FALSE),"NA")</f>
        <v>1</v>
      </c>
      <c r="L27310" t="str">
        <f t="shared" si="426"/>
        <v>Software</v>
      </c>
    </row>
    <row r="27311" spans="1:12" x14ac:dyDescent="0.25">
      <c r="A27311" t="s">
        <v>96871</v>
      </c>
      <c r="B27311" t="s">
        <v>96872</v>
      </c>
      <c r="C27311" t="s">
        <v>96873</v>
      </c>
      <c r="D27311" t="s">
        <v>96874</v>
      </c>
      <c r="E27311" t="s">
        <v>14</v>
      </c>
      <c r="F27311" t="s">
        <v>21</v>
      </c>
      <c r="G27311" t="s">
        <v>59</v>
      </c>
      <c r="H27311" t="s">
        <v>1249</v>
      </c>
      <c r="I27311" t="s">
        <v>3123</v>
      </c>
      <c r="J27311" s="1">
        <v>40549</v>
      </c>
      <c r="K27311" t="b">
        <f>IFERROR(VLOOKUP(F27311,english_mapping!A:B,2,FALSE),"NA")</f>
        <v>1</v>
      </c>
      <c r="L27311" t="str">
        <f t="shared" si="426"/>
        <v>Android</v>
      </c>
    </row>
    <row r="27312" spans="1:12" x14ac:dyDescent="0.25">
      <c r="A27312" t="s">
        <v>96875</v>
      </c>
      <c r="B27312" t="s">
        <v>96876</v>
      </c>
      <c r="C27312" t="s">
        <v>96877</v>
      </c>
      <c r="D27312" t="s">
        <v>262</v>
      </c>
      <c r="E27312" t="s">
        <v>14</v>
      </c>
      <c r="F27312" t="s">
        <v>21</v>
      </c>
      <c r="G27312" t="s">
        <v>154</v>
      </c>
      <c r="H27312" t="s">
        <v>242</v>
      </c>
      <c r="I27312" t="s">
        <v>1753</v>
      </c>
      <c r="J27312" s="1">
        <v>36892</v>
      </c>
      <c r="K27312" t="b">
        <f>IFERROR(VLOOKUP(F27312,english_mapping!A:B,2,FALSE),"NA")</f>
        <v>1</v>
      </c>
      <c r="L27312" t="str">
        <f t="shared" si="426"/>
        <v>Enterprise Software</v>
      </c>
    </row>
    <row r="27313" spans="1:12" x14ac:dyDescent="0.25">
      <c r="A27313" t="s">
        <v>96878</v>
      </c>
      <c r="B27313" t="s">
        <v>96879</v>
      </c>
      <c r="C27313" t="s">
        <v>96880</v>
      </c>
      <c r="D27313" t="s">
        <v>70</v>
      </c>
      <c r="E27313" t="s">
        <v>14</v>
      </c>
      <c r="F27313" t="s">
        <v>2323</v>
      </c>
      <c r="G27313">
        <v>34</v>
      </c>
      <c r="H27313" t="s">
        <v>2324</v>
      </c>
      <c r="I27313" t="s">
        <v>2324</v>
      </c>
      <c r="J27313" s="1">
        <v>40915</v>
      </c>
      <c r="K27313" t="b">
        <f>IFERROR(VLOOKUP(F27313,english_mapping!A:B,2,FALSE),"NA")</f>
        <v>0</v>
      </c>
      <c r="L27313" t="str">
        <f t="shared" si="426"/>
        <v>E-Commerce</v>
      </c>
    </row>
    <row r="27314" spans="1:12" x14ac:dyDescent="0.25">
      <c r="A27314" t="s">
        <v>96881</v>
      </c>
      <c r="B27314" t="s">
        <v>96882</v>
      </c>
      <c r="C27314" t="s">
        <v>96883</v>
      </c>
      <c r="D27314" t="s">
        <v>51</v>
      </c>
      <c r="E27314" t="s">
        <v>14</v>
      </c>
      <c r="F27314" t="s">
        <v>21</v>
      </c>
      <c r="G27314" t="s">
        <v>1262</v>
      </c>
      <c r="H27314" t="s">
        <v>1263</v>
      </c>
      <c r="I27314" t="s">
        <v>1475</v>
      </c>
      <c r="K27314" t="b">
        <f>IFERROR(VLOOKUP(F27314,english_mapping!A:B,2,FALSE),"NA")</f>
        <v>1</v>
      </c>
      <c r="L27314" t="str">
        <f t="shared" si="426"/>
        <v>Biotechnology</v>
      </c>
    </row>
    <row r="27315" spans="1:12" x14ac:dyDescent="0.25">
      <c r="A27315" t="s">
        <v>96884</v>
      </c>
      <c r="B27315" t="s">
        <v>96885</v>
      </c>
      <c r="C27315" t="s">
        <v>96886</v>
      </c>
      <c r="D27315" t="s">
        <v>51</v>
      </c>
      <c r="E27315" t="s">
        <v>109</v>
      </c>
      <c r="F27315" t="s">
        <v>21</v>
      </c>
      <c r="G27315" t="s">
        <v>59</v>
      </c>
      <c r="H27315" t="s">
        <v>60</v>
      </c>
      <c r="I27315" t="s">
        <v>1279</v>
      </c>
      <c r="J27315" s="1">
        <v>40179</v>
      </c>
      <c r="K27315" t="b">
        <f>IFERROR(VLOOKUP(F27315,english_mapping!A:B,2,FALSE),"NA")</f>
        <v>1</v>
      </c>
      <c r="L27315" t="str">
        <f t="shared" si="426"/>
        <v>Biotechnology</v>
      </c>
    </row>
    <row r="27316" spans="1:12" x14ac:dyDescent="0.25">
      <c r="A27316" t="s">
        <v>96887</v>
      </c>
      <c r="B27316" t="s">
        <v>96888</v>
      </c>
      <c r="C27316" t="s">
        <v>96889</v>
      </c>
      <c r="D27316" t="s">
        <v>51</v>
      </c>
      <c r="E27316" t="s">
        <v>205</v>
      </c>
      <c r="F27316" t="s">
        <v>21</v>
      </c>
      <c r="G27316" t="s">
        <v>77</v>
      </c>
      <c r="H27316" t="s">
        <v>2794</v>
      </c>
      <c r="I27316" t="s">
        <v>2795</v>
      </c>
      <c r="J27316" s="1">
        <v>36161</v>
      </c>
      <c r="K27316" t="b">
        <f>IFERROR(VLOOKUP(F27316,english_mapping!A:B,2,FALSE),"NA")</f>
        <v>1</v>
      </c>
      <c r="L27316" t="str">
        <f t="shared" si="426"/>
        <v>Biotechnology</v>
      </c>
    </row>
    <row r="27317" spans="1:12" x14ac:dyDescent="0.25">
      <c r="A27317" t="s">
        <v>96890</v>
      </c>
      <c r="B27317" t="s">
        <v>96891</v>
      </c>
      <c r="C27317" t="s">
        <v>96892</v>
      </c>
      <c r="D27317" t="s">
        <v>89</v>
      </c>
      <c r="E27317" t="s">
        <v>14</v>
      </c>
      <c r="F27317" t="s">
        <v>21</v>
      </c>
      <c r="G27317" t="s">
        <v>206</v>
      </c>
      <c r="H27317" t="s">
        <v>7094</v>
      </c>
      <c r="I27317" t="s">
        <v>7094</v>
      </c>
      <c r="J27317" s="1">
        <v>39814</v>
      </c>
      <c r="K27317" t="b">
        <f>IFERROR(VLOOKUP(F27317,english_mapping!A:B,2,FALSE),"NA")</f>
        <v>1</v>
      </c>
      <c r="L27317" t="str">
        <f t="shared" si="426"/>
        <v>Health and Wellness</v>
      </c>
    </row>
    <row r="27318" spans="1:12" x14ac:dyDescent="0.25">
      <c r="A27318" t="s">
        <v>96893</v>
      </c>
      <c r="B27318" t="s">
        <v>96894</v>
      </c>
      <c r="C27318" t="s">
        <v>96895</v>
      </c>
      <c r="D27318" t="s">
        <v>96896</v>
      </c>
      <c r="E27318" t="s">
        <v>14</v>
      </c>
      <c r="F27318" t="s">
        <v>3481</v>
      </c>
      <c r="G27318">
        <v>7</v>
      </c>
      <c r="H27318" t="s">
        <v>3482</v>
      </c>
      <c r="I27318" t="s">
        <v>3482</v>
      </c>
      <c r="J27318" s="1">
        <v>40920</v>
      </c>
      <c r="K27318" t="b">
        <f>IFERROR(VLOOKUP(F27318,english_mapping!A:B,2,FALSE),"NA")</f>
        <v>0</v>
      </c>
      <c r="L27318" t="str">
        <f t="shared" si="426"/>
        <v>Portals</v>
      </c>
    </row>
    <row r="27319" spans="1:12" x14ac:dyDescent="0.25">
      <c r="A27319" t="s">
        <v>96897</v>
      </c>
      <c r="B27319" t="s">
        <v>96898</v>
      </c>
      <c r="C27319" t="s">
        <v>96899</v>
      </c>
      <c r="D27319" t="s">
        <v>1433</v>
      </c>
      <c r="E27319" t="s">
        <v>14</v>
      </c>
      <c r="F27319" t="s">
        <v>365</v>
      </c>
      <c r="G27319">
        <v>3</v>
      </c>
      <c r="H27319" t="s">
        <v>3285</v>
      </c>
      <c r="I27319" t="s">
        <v>96900</v>
      </c>
      <c r="K27319" t="b">
        <f>IFERROR(VLOOKUP(F27319,english_mapping!A:B,2,FALSE),"NA")</f>
        <v>0</v>
      </c>
      <c r="L27319" t="str">
        <f t="shared" si="426"/>
        <v>Web Hosting</v>
      </c>
    </row>
    <row r="27320" spans="1:12" x14ac:dyDescent="0.25">
      <c r="A27320" t="s">
        <v>96901</v>
      </c>
      <c r="B27320" t="s">
        <v>96902</v>
      </c>
      <c r="C27320" t="s">
        <v>96903</v>
      </c>
      <c r="D27320" t="s">
        <v>755</v>
      </c>
      <c r="E27320" t="s">
        <v>14</v>
      </c>
      <c r="F27320" t="s">
        <v>1087</v>
      </c>
      <c r="G27320">
        <v>7</v>
      </c>
      <c r="H27320" t="s">
        <v>58641</v>
      </c>
      <c r="I27320" t="s">
        <v>58641</v>
      </c>
      <c r="K27320" t="b">
        <f>IFERROR(VLOOKUP(F27320,english_mapping!A:B,2,FALSE),"NA")</f>
        <v>0</v>
      </c>
      <c r="L27320" t="str">
        <f t="shared" si="426"/>
        <v>Hardware + Software</v>
      </c>
    </row>
    <row r="27321" spans="1:12" x14ac:dyDescent="0.25">
      <c r="A27321" t="s">
        <v>96904</v>
      </c>
      <c r="B27321" t="s">
        <v>96905</v>
      </c>
      <c r="C27321" t="s">
        <v>96906</v>
      </c>
      <c r="D27321" t="s">
        <v>67055</v>
      </c>
      <c r="E27321" t="s">
        <v>14</v>
      </c>
      <c r="F27321" t="s">
        <v>21</v>
      </c>
      <c r="G27321" t="s">
        <v>59</v>
      </c>
      <c r="H27321" t="s">
        <v>60</v>
      </c>
      <c r="I27321" t="s">
        <v>66</v>
      </c>
      <c r="J27321" s="1">
        <v>41891</v>
      </c>
      <c r="K27321" t="b">
        <f>IFERROR(VLOOKUP(F27321,english_mapping!A:B,2,FALSE),"NA")</f>
        <v>1</v>
      </c>
      <c r="L27321" t="str">
        <f t="shared" si="426"/>
        <v>Finance</v>
      </c>
    </row>
    <row r="27322" spans="1:12" x14ac:dyDescent="0.25">
      <c r="A27322" t="s">
        <v>96907</v>
      </c>
      <c r="B27322" t="s">
        <v>96908</v>
      </c>
      <c r="C27322" t="s">
        <v>96909</v>
      </c>
      <c r="D27322" t="s">
        <v>96910</v>
      </c>
      <c r="E27322" t="s">
        <v>14</v>
      </c>
      <c r="F27322" t="s">
        <v>21</v>
      </c>
      <c r="G27322" t="s">
        <v>59</v>
      </c>
      <c r="H27322" t="s">
        <v>60</v>
      </c>
      <c r="I27322" t="s">
        <v>66</v>
      </c>
      <c r="J27322" s="1">
        <v>40544</v>
      </c>
      <c r="K27322" t="b">
        <f>IFERROR(VLOOKUP(F27322,english_mapping!A:B,2,FALSE),"NA")</f>
        <v>1</v>
      </c>
      <c r="L27322" t="str">
        <f t="shared" si="426"/>
        <v>Machine Learning</v>
      </c>
    </row>
    <row r="27323" spans="1:12" x14ac:dyDescent="0.25">
      <c r="A27323" t="s">
        <v>96911</v>
      </c>
      <c r="B27323" t="s">
        <v>96912</v>
      </c>
      <c r="C27323" t="s">
        <v>96913</v>
      </c>
      <c r="D27323" t="s">
        <v>96914</v>
      </c>
      <c r="E27323" t="s">
        <v>14</v>
      </c>
      <c r="F27323" t="s">
        <v>21</v>
      </c>
      <c r="G27323" t="s">
        <v>655</v>
      </c>
      <c r="H27323" t="s">
        <v>656</v>
      </c>
      <c r="I27323" t="s">
        <v>656</v>
      </c>
      <c r="J27323" s="1">
        <v>33604</v>
      </c>
      <c r="K27323" t="b">
        <f>IFERROR(VLOOKUP(F27323,english_mapping!A:B,2,FALSE),"NA")</f>
        <v>1</v>
      </c>
      <c r="L27323" t="str">
        <f t="shared" si="426"/>
        <v>E-Commerce</v>
      </c>
    </row>
    <row r="27324" spans="1:12" x14ac:dyDescent="0.25">
      <c r="A27324" t="s">
        <v>96915</v>
      </c>
      <c r="B27324" t="s">
        <v>96916</v>
      </c>
      <c r="C27324" t="s">
        <v>96917</v>
      </c>
      <c r="D27324" t="s">
        <v>552</v>
      </c>
      <c r="E27324" t="s">
        <v>14</v>
      </c>
      <c r="F27324" t="s">
        <v>21</v>
      </c>
      <c r="G27324" t="s">
        <v>101</v>
      </c>
      <c r="H27324" t="s">
        <v>102</v>
      </c>
      <c r="I27324" t="s">
        <v>103</v>
      </c>
      <c r="J27324" s="1">
        <v>40915</v>
      </c>
      <c r="K27324" t="b">
        <f>IFERROR(VLOOKUP(F27324,english_mapping!A:B,2,FALSE),"NA")</f>
        <v>1</v>
      </c>
      <c r="L27324" t="str">
        <f t="shared" si="426"/>
        <v>Social Media</v>
      </c>
    </row>
    <row r="27325" spans="1:12" x14ac:dyDescent="0.25">
      <c r="A27325" t="s">
        <v>96918</v>
      </c>
      <c r="B27325" t="s">
        <v>96919</v>
      </c>
      <c r="C27325" t="s">
        <v>96920</v>
      </c>
      <c r="D27325" t="s">
        <v>3039</v>
      </c>
      <c r="E27325" t="s">
        <v>14</v>
      </c>
      <c r="F27325" t="s">
        <v>21</v>
      </c>
      <c r="G27325" t="s">
        <v>263</v>
      </c>
      <c r="H27325" t="s">
        <v>5542</v>
      </c>
      <c r="I27325" t="s">
        <v>5542</v>
      </c>
      <c r="J27325" s="1">
        <v>39395</v>
      </c>
      <c r="K27325" t="b">
        <f>IFERROR(VLOOKUP(F27325,english_mapping!A:B,2,FALSE),"NA")</f>
        <v>1</v>
      </c>
      <c r="L27325" t="str">
        <f t="shared" si="426"/>
        <v>Medical</v>
      </c>
    </row>
    <row r="27326" spans="1:12" x14ac:dyDescent="0.25">
      <c r="A27326" t="s">
        <v>96921</v>
      </c>
      <c r="B27326" t="s">
        <v>96922</v>
      </c>
      <c r="C27326" t="s">
        <v>96923</v>
      </c>
      <c r="D27326" t="s">
        <v>96924</v>
      </c>
      <c r="E27326" t="s">
        <v>701</v>
      </c>
      <c r="F27326" t="s">
        <v>21</v>
      </c>
      <c r="G27326" t="s">
        <v>1360</v>
      </c>
      <c r="H27326" t="s">
        <v>1361</v>
      </c>
      <c r="I27326" t="s">
        <v>31973</v>
      </c>
      <c r="J27326" s="1">
        <v>35431</v>
      </c>
      <c r="K27326" t="b">
        <f>IFERROR(VLOOKUP(F27326,english_mapping!A:B,2,FALSE),"NA")</f>
        <v>1</v>
      </c>
      <c r="L27326" t="str">
        <f t="shared" si="426"/>
        <v>Contact Centers</v>
      </c>
    </row>
    <row r="27327" spans="1:12" x14ac:dyDescent="0.25">
      <c r="A27327" t="s">
        <v>96925</v>
      </c>
      <c r="B27327" t="s">
        <v>96926</v>
      </c>
      <c r="C27327" t="s">
        <v>96927</v>
      </c>
      <c r="D27327" t="s">
        <v>38</v>
      </c>
      <c r="E27327" t="s">
        <v>14</v>
      </c>
      <c r="F27327" t="s">
        <v>21</v>
      </c>
      <c r="G27327" t="s">
        <v>39</v>
      </c>
      <c r="H27327" t="s">
        <v>281</v>
      </c>
      <c r="I27327" t="s">
        <v>281</v>
      </c>
      <c r="J27327" s="1">
        <v>39814</v>
      </c>
      <c r="K27327" t="b">
        <f>IFERROR(VLOOKUP(F27327,english_mapping!A:B,2,FALSE),"NA")</f>
        <v>1</v>
      </c>
      <c r="L27327" t="str">
        <f t="shared" si="426"/>
        <v>Software</v>
      </c>
    </row>
    <row r="27328" spans="1:12" x14ac:dyDescent="0.25">
      <c r="A27328" t="s">
        <v>96928</v>
      </c>
      <c r="B27328" t="s">
        <v>96929</v>
      </c>
      <c r="C27328" t="s">
        <v>96930</v>
      </c>
      <c r="D27328" t="s">
        <v>800</v>
      </c>
      <c r="E27328" t="s">
        <v>14</v>
      </c>
      <c r="F27328" t="s">
        <v>21</v>
      </c>
      <c r="G27328" t="s">
        <v>59</v>
      </c>
      <c r="H27328" t="s">
        <v>60</v>
      </c>
      <c r="I27328" t="s">
        <v>27558</v>
      </c>
      <c r="K27328" t="b">
        <f>IFERROR(VLOOKUP(F27328,english_mapping!A:B,2,FALSE),"NA")</f>
        <v>1</v>
      </c>
      <c r="L27328" t="str">
        <f t="shared" si="426"/>
        <v>Services</v>
      </c>
    </row>
    <row r="27329" spans="1:12" x14ac:dyDescent="0.25">
      <c r="A27329" t="s">
        <v>96931</v>
      </c>
      <c r="B27329" t="s">
        <v>96932</v>
      </c>
      <c r="C27329" t="s">
        <v>96933</v>
      </c>
      <c r="D27329" t="s">
        <v>96934</v>
      </c>
      <c r="E27329" t="s">
        <v>14</v>
      </c>
      <c r="F27329" t="s">
        <v>3481</v>
      </c>
      <c r="G27329">
        <v>7</v>
      </c>
      <c r="H27329" t="s">
        <v>3482</v>
      </c>
      <c r="I27329" t="s">
        <v>3482</v>
      </c>
      <c r="J27329" s="1">
        <v>41277</v>
      </c>
      <c r="K27329" t="b">
        <f>IFERROR(VLOOKUP(F27329,english_mapping!A:B,2,FALSE),"NA")</f>
        <v>0</v>
      </c>
      <c r="L27329" t="str">
        <f t="shared" si="426"/>
        <v>Finance Technology</v>
      </c>
    </row>
    <row r="27330" spans="1:12" x14ac:dyDescent="0.25">
      <c r="A27330" t="s">
        <v>96935</v>
      </c>
      <c r="B27330" t="s">
        <v>96936</v>
      </c>
      <c r="C27330" t="s">
        <v>96937</v>
      </c>
      <c r="D27330" t="s">
        <v>65</v>
      </c>
      <c r="E27330" t="s">
        <v>205</v>
      </c>
      <c r="F27330" t="s">
        <v>21</v>
      </c>
      <c r="G27330" t="s">
        <v>59</v>
      </c>
      <c r="H27330" t="s">
        <v>60</v>
      </c>
      <c r="I27330" t="s">
        <v>66</v>
      </c>
      <c r="J27330" s="1">
        <v>40544</v>
      </c>
      <c r="K27330" t="b">
        <f>IFERROR(VLOOKUP(F27330,english_mapping!A:B,2,FALSE),"NA")</f>
        <v>1</v>
      </c>
      <c r="L27330" t="str">
        <f t="shared" si="426"/>
        <v>Mobile</v>
      </c>
    </row>
    <row r="27331" spans="1:12" x14ac:dyDescent="0.25">
      <c r="A27331" t="s">
        <v>96938</v>
      </c>
      <c r="B27331" t="s">
        <v>96939</v>
      </c>
      <c r="C27331" t="s">
        <v>96940</v>
      </c>
      <c r="D27331" t="s">
        <v>1318</v>
      </c>
      <c r="E27331" t="s">
        <v>14</v>
      </c>
      <c r="F27331" t="s">
        <v>15</v>
      </c>
      <c r="G27331">
        <v>16</v>
      </c>
      <c r="H27331" t="s">
        <v>16</v>
      </c>
      <c r="I27331" t="s">
        <v>16</v>
      </c>
      <c r="J27331" s="1">
        <v>41640</v>
      </c>
      <c r="K27331" t="b">
        <f>IFERROR(VLOOKUP(F27331,english_mapping!A:B,2,FALSE),"NA")</f>
        <v>1</v>
      </c>
      <c r="L27331" t="str">
        <f t="shared" si="426"/>
        <v>Automotive</v>
      </c>
    </row>
    <row r="27332" spans="1:12" x14ac:dyDescent="0.25">
      <c r="A27332" t="s">
        <v>96941</v>
      </c>
      <c r="B27332" t="s">
        <v>96942</v>
      </c>
      <c r="C27332" t="s">
        <v>96943</v>
      </c>
      <c r="D27332" t="s">
        <v>96944</v>
      </c>
      <c r="E27332" t="s">
        <v>14</v>
      </c>
      <c r="F27332" t="s">
        <v>124</v>
      </c>
      <c r="G27332" t="s">
        <v>125</v>
      </c>
      <c r="H27332" t="s">
        <v>126</v>
      </c>
      <c r="I27332" t="s">
        <v>126</v>
      </c>
      <c r="J27332" s="1">
        <v>40911</v>
      </c>
      <c r="K27332" t="b">
        <f>IFERROR(VLOOKUP(F27332,english_mapping!A:B,2,FALSE),"NA")</f>
        <v>1</v>
      </c>
      <c r="L27332" t="str">
        <f t="shared" ref="L27332:L27395" si="427">IFERROR(LEFT(D27332,(FIND("|",D27332))-1),D27332)</f>
        <v>Curated Web</v>
      </c>
    </row>
    <row r="27333" spans="1:12" x14ac:dyDescent="0.25">
      <c r="A27333" t="s">
        <v>96945</v>
      </c>
      <c r="B27333" t="s">
        <v>96946</v>
      </c>
      <c r="C27333" t="s">
        <v>96947</v>
      </c>
      <c r="D27333" t="s">
        <v>38</v>
      </c>
      <c r="E27333" t="s">
        <v>205</v>
      </c>
      <c r="F27333" t="s">
        <v>21</v>
      </c>
      <c r="G27333" t="s">
        <v>59</v>
      </c>
      <c r="H27333" t="s">
        <v>60</v>
      </c>
      <c r="I27333" t="s">
        <v>61</v>
      </c>
      <c r="J27333" s="1">
        <v>39450</v>
      </c>
      <c r="K27333" t="b">
        <f>IFERROR(VLOOKUP(F27333,english_mapping!A:B,2,FALSE),"NA")</f>
        <v>1</v>
      </c>
      <c r="L27333" t="str">
        <f t="shared" si="427"/>
        <v>Software</v>
      </c>
    </row>
    <row r="27334" spans="1:12" x14ac:dyDescent="0.25">
      <c r="A27334" t="s">
        <v>96948</v>
      </c>
      <c r="B27334" t="s">
        <v>96949</v>
      </c>
      <c r="C27334" t="s">
        <v>96950</v>
      </c>
      <c r="D27334" t="s">
        <v>11602</v>
      </c>
      <c r="E27334" t="s">
        <v>14</v>
      </c>
      <c r="F27334" t="s">
        <v>21</v>
      </c>
      <c r="G27334" t="s">
        <v>154</v>
      </c>
      <c r="H27334" t="s">
        <v>242</v>
      </c>
      <c r="I27334" t="s">
        <v>242</v>
      </c>
      <c r="J27334" s="1">
        <v>40188</v>
      </c>
      <c r="K27334" t="b">
        <f>IFERROR(VLOOKUP(F27334,english_mapping!A:B,2,FALSE),"NA")</f>
        <v>1</v>
      </c>
      <c r="L27334" t="str">
        <f t="shared" si="427"/>
        <v>Health Care Information Technology</v>
      </c>
    </row>
    <row r="27335" spans="1:12" x14ac:dyDescent="0.25">
      <c r="A27335" t="s">
        <v>96951</v>
      </c>
      <c r="B27335" t="s">
        <v>96952</v>
      </c>
      <c r="C27335" t="s">
        <v>96953</v>
      </c>
      <c r="D27335" t="s">
        <v>96954</v>
      </c>
      <c r="E27335" t="s">
        <v>14</v>
      </c>
      <c r="F27335" t="s">
        <v>21</v>
      </c>
      <c r="G27335" t="s">
        <v>379</v>
      </c>
      <c r="H27335" t="s">
        <v>380</v>
      </c>
      <c r="I27335" t="s">
        <v>380</v>
      </c>
      <c r="J27335" s="1">
        <v>40909</v>
      </c>
      <c r="K27335" t="b">
        <f>IFERROR(VLOOKUP(F27335,english_mapping!A:B,2,FALSE),"NA")</f>
        <v>1</v>
      </c>
      <c r="L27335" t="str">
        <f t="shared" si="427"/>
        <v>Angels</v>
      </c>
    </row>
    <row r="27336" spans="1:12" x14ac:dyDescent="0.25">
      <c r="A27336" t="s">
        <v>96955</v>
      </c>
      <c r="B27336" t="s">
        <v>96956</v>
      </c>
      <c r="C27336" t="s">
        <v>96957</v>
      </c>
      <c r="D27336" t="s">
        <v>51</v>
      </c>
      <c r="E27336" t="s">
        <v>14</v>
      </c>
      <c r="F27336" t="s">
        <v>21</v>
      </c>
      <c r="G27336" t="s">
        <v>285</v>
      </c>
      <c r="H27336" t="s">
        <v>3791</v>
      </c>
      <c r="I27336" t="s">
        <v>3791</v>
      </c>
      <c r="J27336" s="1">
        <v>39083</v>
      </c>
      <c r="K27336" t="b">
        <f>IFERROR(VLOOKUP(F27336,english_mapping!A:B,2,FALSE),"NA")</f>
        <v>1</v>
      </c>
      <c r="L27336" t="str">
        <f t="shared" si="427"/>
        <v>Biotechnology</v>
      </c>
    </row>
    <row r="27337" spans="1:12" x14ac:dyDescent="0.25">
      <c r="A27337" t="s">
        <v>96958</v>
      </c>
      <c r="B27337" t="s">
        <v>96959</v>
      </c>
      <c r="C27337" t="s">
        <v>96960</v>
      </c>
      <c r="D27337" t="s">
        <v>96961</v>
      </c>
      <c r="E27337" t="s">
        <v>14</v>
      </c>
      <c r="F27337" t="s">
        <v>52</v>
      </c>
      <c r="G27337" t="s">
        <v>200</v>
      </c>
      <c r="H27337" t="s">
        <v>201</v>
      </c>
      <c r="I27337" t="s">
        <v>201</v>
      </c>
      <c r="J27337" s="1">
        <v>40675</v>
      </c>
      <c r="K27337" t="b">
        <f>IFERROR(VLOOKUP(F27337,english_mapping!A:B,2,FALSE),"NA")</f>
        <v>1</v>
      </c>
      <c r="L27337" t="str">
        <f t="shared" si="427"/>
        <v>Automotive</v>
      </c>
    </row>
    <row r="27338" spans="1:12" x14ac:dyDescent="0.25">
      <c r="A27338" t="s">
        <v>96962</v>
      </c>
      <c r="B27338" t="s">
        <v>96963</v>
      </c>
      <c r="C27338" t="s">
        <v>96964</v>
      </c>
      <c r="D27338" t="s">
        <v>96965</v>
      </c>
      <c r="E27338" t="s">
        <v>205</v>
      </c>
      <c r="F27338" t="s">
        <v>21</v>
      </c>
      <c r="G27338" t="s">
        <v>993</v>
      </c>
      <c r="H27338" t="s">
        <v>994</v>
      </c>
      <c r="I27338" t="s">
        <v>994</v>
      </c>
      <c r="J27338" s="1">
        <v>40544</v>
      </c>
      <c r="K27338" t="b">
        <f>IFERROR(VLOOKUP(F27338,english_mapping!A:B,2,FALSE),"NA")</f>
        <v>1</v>
      </c>
      <c r="L27338" t="str">
        <f t="shared" si="427"/>
        <v>Development Platforms</v>
      </c>
    </row>
    <row r="27339" spans="1:12" x14ac:dyDescent="0.25">
      <c r="A27339" t="s">
        <v>96966</v>
      </c>
      <c r="B27339" t="s">
        <v>96967</v>
      </c>
      <c r="C27339" t="s">
        <v>96968</v>
      </c>
      <c r="D27339" t="s">
        <v>70</v>
      </c>
      <c r="E27339" t="s">
        <v>14</v>
      </c>
      <c r="F27339" t="s">
        <v>21</v>
      </c>
      <c r="G27339" t="s">
        <v>822</v>
      </c>
      <c r="H27339" t="s">
        <v>823</v>
      </c>
      <c r="I27339" t="s">
        <v>6261</v>
      </c>
      <c r="J27339" s="1">
        <v>38718</v>
      </c>
      <c r="K27339" t="b">
        <f>IFERROR(VLOOKUP(F27339,english_mapping!A:B,2,FALSE),"NA")</f>
        <v>1</v>
      </c>
      <c r="L27339" t="str">
        <f t="shared" si="427"/>
        <v>E-Commerce</v>
      </c>
    </row>
    <row r="27340" spans="1:12" x14ac:dyDescent="0.25">
      <c r="A27340" t="s">
        <v>96969</v>
      </c>
      <c r="B27340" t="s">
        <v>96970</v>
      </c>
      <c r="C27340" t="s">
        <v>96971</v>
      </c>
      <c r="D27340" t="s">
        <v>12450</v>
      </c>
      <c r="E27340" t="s">
        <v>14</v>
      </c>
      <c r="F27340" t="s">
        <v>124</v>
      </c>
      <c r="G27340" t="s">
        <v>125</v>
      </c>
      <c r="H27340" t="s">
        <v>126</v>
      </c>
      <c r="I27340" t="s">
        <v>126</v>
      </c>
      <c r="J27340" s="1">
        <v>41557</v>
      </c>
      <c r="K27340" t="b">
        <f>IFERROR(VLOOKUP(F27340,english_mapping!A:B,2,FALSE),"NA")</f>
        <v>1</v>
      </c>
      <c r="L27340" t="str">
        <f t="shared" si="427"/>
        <v>Incubators</v>
      </c>
    </row>
    <row r="27341" spans="1:12" x14ac:dyDescent="0.25">
      <c r="A27341" t="s">
        <v>96972</v>
      </c>
      <c r="B27341" t="s">
        <v>96973</v>
      </c>
      <c r="C27341" t="s">
        <v>96974</v>
      </c>
      <c r="D27341" t="s">
        <v>38</v>
      </c>
      <c r="E27341" t="s">
        <v>109</v>
      </c>
      <c r="F27341" t="s">
        <v>21</v>
      </c>
      <c r="G27341" t="s">
        <v>59</v>
      </c>
      <c r="H27341" t="s">
        <v>513</v>
      </c>
      <c r="I27341" t="s">
        <v>6937</v>
      </c>
      <c r="J27341" s="1">
        <v>37987</v>
      </c>
      <c r="K27341" t="b">
        <f>IFERROR(VLOOKUP(F27341,english_mapping!A:B,2,FALSE),"NA")</f>
        <v>1</v>
      </c>
      <c r="L27341" t="str">
        <f t="shared" si="427"/>
        <v>Software</v>
      </c>
    </row>
    <row r="27342" spans="1:12" x14ac:dyDescent="0.25">
      <c r="A27342" t="s">
        <v>96975</v>
      </c>
      <c r="B27342" t="s">
        <v>96976</v>
      </c>
      <c r="C27342" t="s">
        <v>96977</v>
      </c>
      <c r="E27342" t="s">
        <v>14</v>
      </c>
      <c r="F27342" t="s">
        <v>340</v>
      </c>
      <c r="G27342">
        <v>11</v>
      </c>
      <c r="H27342" t="s">
        <v>502</v>
      </c>
      <c r="I27342" t="s">
        <v>502</v>
      </c>
      <c r="J27342" t="s">
        <v>9508</v>
      </c>
      <c r="K27342" t="b">
        <f>IFERROR(VLOOKUP(F27342,english_mapping!A:B,2,FALSE),"NA")</f>
        <v>0</v>
      </c>
      <c r="L27342">
        <f t="shared" si="427"/>
        <v>0</v>
      </c>
    </row>
    <row r="27343" spans="1:12" x14ac:dyDescent="0.25">
      <c r="A27343" t="s">
        <v>96978</v>
      </c>
      <c r="B27343" t="s">
        <v>96979</v>
      </c>
      <c r="D27343" t="s">
        <v>51</v>
      </c>
      <c r="E27343" t="s">
        <v>14</v>
      </c>
      <c r="J27343" s="1">
        <v>39814</v>
      </c>
      <c r="K27343" t="str">
        <f>IFERROR(VLOOKUP(F27343,english_mapping!A:B,2,FALSE),"NA")</f>
        <v>NA</v>
      </c>
      <c r="L27343" t="str">
        <f t="shared" si="427"/>
        <v>Biotechnology</v>
      </c>
    </row>
    <row r="27344" spans="1:12" x14ac:dyDescent="0.25">
      <c r="A27344" t="s">
        <v>96980</v>
      </c>
      <c r="B27344" t="s">
        <v>96981</v>
      </c>
      <c r="C27344" t="s">
        <v>96982</v>
      </c>
      <c r="D27344" t="s">
        <v>96983</v>
      </c>
      <c r="E27344" t="s">
        <v>14</v>
      </c>
      <c r="K27344" t="str">
        <f>IFERROR(VLOOKUP(F27344,english_mapping!A:B,2,FALSE),"NA")</f>
        <v>NA</v>
      </c>
      <c r="L27344" t="str">
        <f t="shared" si="427"/>
        <v>Business Productivity</v>
      </c>
    </row>
    <row r="27345" spans="1:12" x14ac:dyDescent="0.25">
      <c r="A27345" t="s">
        <v>96984</v>
      </c>
      <c r="B27345" t="s">
        <v>96985</v>
      </c>
      <c r="C27345" t="s">
        <v>96986</v>
      </c>
      <c r="D27345" t="s">
        <v>20699</v>
      </c>
      <c r="E27345" t="s">
        <v>14</v>
      </c>
      <c r="F27345" t="s">
        <v>2978</v>
      </c>
      <c r="G27345">
        <v>83</v>
      </c>
      <c r="H27345" t="s">
        <v>67486</v>
      </c>
      <c r="I27345" t="s">
        <v>67486</v>
      </c>
      <c r="J27345" s="1">
        <v>40909</v>
      </c>
      <c r="K27345" t="b">
        <f>IFERROR(VLOOKUP(F27345,english_mapping!A:B,2,FALSE),"NA")</f>
        <v>0</v>
      </c>
      <c r="L27345" t="str">
        <f t="shared" si="427"/>
        <v>Games</v>
      </c>
    </row>
    <row r="27346" spans="1:12" x14ac:dyDescent="0.25">
      <c r="A27346" t="s">
        <v>96987</v>
      </c>
      <c r="B27346" t="s">
        <v>96988</v>
      </c>
      <c r="D27346" t="s">
        <v>666</v>
      </c>
      <c r="E27346" t="s">
        <v>14</v>
      </c>
      <c r="F27346" t="s">
        <v>21</v>
      </c>
      <c r="G27346" t="s">
        <v>84</v>
      </c>
      <c r="H27346" t="s">
        <v>1288</v>
      </c>
      <c r="I27346" t="s">
        <v>57078</v>
      </c>
      <c r="K27346" t="b">
        <f>IFERROR(VLOOKUP(F27346,english_mapping!A:B,2,FALSE),"NA")</f>
        <v>1</v>
      </c>
      <c r="L27346" t="str">
        <f t="shared" si="427"/>
        <v>Technology</v>
      </c>
    </row>
    <row r="27347" spans="1:12" x14ac:dyDescent="0.25">
      <c r="A27347" t="s">
        <v>96989</v>
      </c>
      <c r="B27347" t="s">
        <v>96990</v>
      </c>
      <c r="C27347" t="s">
        <v>96991</v>
      </c>
      <c r="D27347" t="s">
        <v>1275</v>
      </c>
      <c r="E27347" t="s">
        <v>14</v>
      </c>
      <c r="F27347" t="s">
        <v>21</v>
      </c>
      <c r="G27347" t="s">
        <v>297</v>
      </c>
      <c r="H27347" t="s">
        <v>298</v>
      </c>
      <c r="I27347" t="s">
        <v>5940</v>
      </c>
      <c r="K27347" t="b">
        <f>IFERROR(VLOOKUP(F27347,english_mapping!A:B,2,FALSE),"NA")</f>
        <v>1</v>
      </c>
      <c r="L27347" t="str">
        <f t="shared" si="427"/>
        <v>Health Care</v>
      </c>
    </row>
    <row r="27348" spans="1:12" x14ac:dyDescent="0.25">
      <c r="A27348" t="s">
        <v>96992</v>
      </c>
      <c r="B27348" t="s">
        <v>96993</v>
      </c>
      <c r="C27348" t="s">
        <v>96994</v>
      </c>
      <c r="D27348" t="s">
        <v>356</v>
      </c>
      <c r="E27348" t="s">
        <v>14</v>
      </c>
      <c r="F27348" t="s">
        <v>33</v>
      </c>
      <c r="G27348">
        <v>25</v>
      </c>
      <c r="H27348" t="s">
        <v>1550</v>
      </c>
      <c r="I27348" t="s">
        <v>96995</v>
      </c>
      <c r="J27348" s="1">
        <v>37258</v>
      </c>
      <c r="K27348" t="b">
        <f>IFERROR(VLOOKUP(F27348,english_mapping!A:B,2,FALSE),"NA")</f>
        <v>0</v>
      </c>
      <c r="L27348" t="str">
        <f t="shared" si="427"/>
        <v>Manufacturing</v>
      </c>
    </row>
    <row r="27349" spans="1:12" x14ac:dyDescent="0.25">
      <c r="A27349" t="s">
        <v>96996</v>
      </c>
      <c r="B27349" t="s">
        <v>96997</v>
      </c>
      <c r="C27349" t="s">
        <v>96998</v>
      </c>
      <c r="E27349" t="s">
        <v>205</v>
      </c>
      <c r="J27349" s="1">
        <v>39820</v>
      </c>
      <c r="K27349" t="str">
        <f>IFERROR(VLOOKUP(F27349,english_mapping!A:B,2,FALSE),"NA")</f>
        <v>NA</v>
      </c>
      <c r="L27349">
        <f t="shared" si="427"/>
        <v>0</v>
      </c>
    </row>
    <row r="27350" spans="1:12" x14ac:dyDescent="0.25">
      <c r="A27350" t="s">
        <v>96999</v>
      </c>
      <c r="B27350" t="s">
        <v>97000</v>
      </c>
      <c r="C27350" t="s">
        <v>97001</v>
      </c>
      <c r="D27350" t="s">
        <v>97002</v>
      </c>
      <c r="E27350" t="s">
        <v>14</v>
      </c>
      <c r="F27350" t="s">
        <v>661</v>
      </c>
      <c r="G27350">
        <v>12</v>
      </c>
      <c r="H27350" t="s">
        <v>4565</v>
      </c>
      <c r="I27350" t="s">
        <v>4565</v>
      </c>
      <c r="K27350" t="b">
        <f>IFERROR(VLOOKUP(F27350,english_mapping!A:B,2,FALSE),"NA")</f>
        <v>0</v>
      </c>
      <c r="L27350" t="str">
        <f t="shared" si="427"/>
        <v>Content Delivery</v>
      </c>
    </row>
    <row r="27351" spans="1:12" x14ac:dyDescent="0.25">
      <c r="A27351" t="s">
        <v>97003</v>
      </c>
      <c r="B27351" t="s">
        <v>97004</v>
      </c>
      <c r="C27351" t="s">
        <v>97005</v>
      </c>
      <c r="D27351" t="s">
        <v>51</v>
      </c>
      <c r="E27351" t="s">
        <v>14</v>
      </c>
      <c r="F27351" t="s">
        <v>21</v>
      </c>
      <c r="G27351" t="s">
        <v>59</v>
      </c>
      <c r="H27351" t="s">
        <v>60</v>
      </c>
      <c r="I27351" t="s">
        <v>66</v>
      </c>
      <c r="K27351" t="b">
        <f>IFERROR(VLOOKUP(F27351,english_mapping!A:B,2,FALSE),"NA")</f>
        <v>1</v>
      </c>
      <c r="L27351" t="str">
        <f t="shared" si="427"/>
        <v>Biotechnology</v>
      </c>
    </row>
    <row r="27352" spans="1:12" x14ac:dyDescent="0.25">
      <c r="A27352" t="s">
        <v>97006</v>
      </c>
      <c r="B27352" t="s">
        <v>97007</v>
      </c>
      <c r="C27352" t="s">
        <v>97008</v>
      </c>
      <c r="D27352" t="s">
        <v>15800</v>
      </c>
      <c r="E27352" t="s">
        <v>109</v>
      </c>
      <c r="F27352" t="s">
        <v>21</v>
      </c>
      <c r="G27352" t="s">
        <v>285</v>
      </c>
      <c r="H27352" t="s">
        <v>1054</v>
      </c>
      <c r="I27352" t="s">
        <v>1054</v>
      </c>
      <c r="J27352" s="1">
        <v>37997</v>
      </c>
      <c r="K27352" t="b">
        <f>IFERROR(VLOOKUP(F27352,english_mapping!A:B,2,FALSE),"NA")</f>
        <v>1</v>
      </c>
      <c r="L27352" t="str">
        <f t="shared" si="427"/>
        <v>Curated Web</v>
      </c>
    </row>
    <row r="27353" spans="1:12" x14ac:dyDescent="0.25">
      <c r="A27353" t="s">
        <v>97009</v>
      </c>
      <c r="B27353" t="s">
        <v>97010</v>
      </c>
      <c r="C27353" t="s">
        <v>97011</v>
      </c>
      <c r="D27353" t="s">
        <v>97012</v>
      </c>
      <c r="E27353" t="s">
        <v>14</v>
      </c>
      <c r="F27353" t="s">
        <v>21</v>
      </c>
      <c r="G27353" t="s">
        <v>84</v>
      </c>
      <c r="H27353" t="s">
        <v>12869</v>
      </c>
      <c r="I27353" t="s">
        <v>12869</v>
      </c>
      <c r="J27353" s="1">
        <v>39451</v>
      </c>
      <c r="K27353" t="b">
        <f>IFERROR(VLOOKUP(F27353,english_mapping!A:B,2,FALSE),"NA")</f>
        <v>1</v>
      </c>
      <c r="L27353" t="str">
        <f t="shared" si="427"/>
        <v>Alumni</v>
      </c>
    </row>
    <row r="27354" spans="1:12" x14ac:dyDescent="0.25">
      <c r="A27354" t="s">
        <v>97013</v>
      </c>
      <c r="B27354" t="s">
        <v>97014</v>
      </c>
      <c r="C27354" t="s">
        <v>97015</v>
      </c>
      <c r="D27354" t="s">
        <v>97016</v>
      </c>
      <c r="E27354" t="s">
        <v>14</v>
      </c>
      <c r="J27354" s="1">
        <v>41646</v>
      </c>
      <c r="K27354" t="str">
        <f>IFERROR(VLOOKUP(F27354,english_mapping!A:B,2,FALSE),"NA")</f>
        <v>NA</v>
      </c>
      <c r="L27354" t="str">
        <f t="shared" si="427"/>
        <v>Cyber Security</v>
      </c>
    </row>
    <row r="27355" spans="1:12" x14ac:dyDescent="0.25">
      <c r="A27355" t="s">
        <v>97017</v>
      </c>
      <c r="B27355" t="s">
        <v>97018</v>
      </c>
      <c r="C27355" t="s">
        <v>97019</v>
      </c>
      <c r="D27355" t="s">
        <v>51</v>
      </c>
      <c r="E27355" t="s">
        <v>14</v>
      </c>
      <c r="F27355" t="s">
        <v>52</v>
      </c>
      <c r="G27355" t="s">
        <v>53</v>
      </c>
      <c r="H27355" t="s">
        <v>54</v>
      </c>
      <c r="I27355" t="s">
        <v>54</v>
      </c>
      <c r="K27355" t="b">
        <f>IFERROR(VLOOKUP(F27355,english_mapping!A:B,2,FALSE),"NA")</f>
        <v>1</v>
      </c>
      <c r="L27355" t="str">
        <f t="shared" si="427"/>
        <v>Biotechnology</v>
      </c>
    </row>
    <row r="27356" spans="1:12" x14ac:dyDescent="0.25">
      <c r="A27356" t="s">
        <v>97020</v>
      </c>
      <c r="B27356" t="s">
        <v>97021</v>
      </c>
      <c r="E27356" t="s">
        <v>205</v>
      </c>
      <c r="K27356" t="str">
        <f>IFERROR(VLOOKUP(F27356,english_mapping!A:B,2,FALSE),"NA")</f>
        <v>NA</v>
      </c>
      <c r="L27356">
        <f t="shared" si="427"/>
        <v>0</v>
      </c>
    </row>
    <row r="27357" spans="1:12" x14ac:dyDescent="0.25">
      <c r="A27357" t="s">
        <v>97022</v>
      </c>
      <c r="B27357" t="s">
        <v>97023</v>
      </c>
      <c r="C27357" t="s">
        <v>97024</v>
      </c>
      <c r="D27357" t="s">
        <v>1275</v>
      </c>
      <c r="E27357" t="s">
        <v>14</v>
      </c>
      <c r="F27357" t="s">
        <v>21</v>
      </c>
      <c r="G27357" t="s">
        <v>138</v>
      </c>
      <c r="H27357" t="s">
        <v>139</v>
      </c>
      <c r="I27357" t="s">
        <v>97025</v>
      </c>
      <c r="J27357" s="1">
        <v>39083</v>
      </c>
      <c r="K27357" t="b">
        <f>IFERROR(VLOOKUP(F27357,english_mapping!A:B,2,FALSE),"NA")</f>
        <v>1</v>
      </c>
      <c r="L27357" t="str">
        <f t="shared" si="427"/>
        <v>Health Care</v>
      </c>
    </row>
    <row r="27358" spans="1:12" x14ac:dyDescent="0.25">
      <c r="A27358" t="s">
        <v>97026</v>
      </c>
      <c r="B27358" t="s">
        <v>97027</v>
      </c>
      <c r="C27358" t="s">
        <v>97028</v>
      </c>
      <c r="D27358" t="s">
        <v>262</v>
      </c>
      <c r="E27358" t="s">
        <v>14</v>
      </c>
      <c r="F27358" t="s">
        <v>21</v>
      </c>
      <c r="G27358" t="s">
        <v>59</v>
      </c>
      <c r="H27358" t="s">
        <v>60</v>
      </c>
      <c r="I27358" t="s">
        <v>269</v>
      </c>
      <c r="J27358" s="1">
        <v>39820</v>
      </c>
      <c r="K27358" t="b">
        <f>IFERROR(VLOOKUP(F27358,english_mapping!A:B,2,FALSE),"NA")</f>
        <v>1</v>
      </c>
      <c r="L27358" t="str">
        <f t="shared" si="427"/>
        <v>Enterprise Software</v>
      </c>
    </row>
    <row r="27359" spans="1:12" x14ac:dyDescent="0.25">
      <c r="A27359" t="s">
        <v>97029</v>
      </c>
      <c r="B27359" t="s">
        <v>97030</v>
      </c>
      <c r="C27359" t="s">
        <v>97031</v>
      </c>
      <c r="D27359" t="s">
        <v>97032</v>
      </c>
      <c r="E27359" t="s">
        <v>14</v>
      </c>
      <c r="F27359" t="s">
        <v>21</v>
      </c>
      <c r="G27359" t="s">
        <v>59</v>
      </c>
      <c r="H27359" t="s">
        <v>1249</v>
      </c>
      <c r="I27359" t="s">
        <v>1249</v>
      </c>
      <c r="J27359" s="1">
        <v>39814</v>
      </c>
      <c r="K27359" t="b">
        <f>IFERROR(VLOOKUP(F27359,english_mapping!A:B,2,FALSE),"NA")</f>
        <v>1</v>
      </c>
      <c r="L27359" t="str">
        <f t="shared" si="427"/>
        <v>Assisted Living</v>
      </c>
    </row>
    <row r="27360" spans="1:12" x14ac:dyDescent="0.25">
      <c r="A27360" t="s">
        <v>97033</v>
      </c>
      <c r="B27360" t="s">
        <v>97034</v>
      </c>
      <c r="D27360" t="s">
        <v>97035</v>
      </c>
      <c r="E27360" t="s">
        <v>14</v>
      </c>
      <c r="K27360" t="str">
        <f>IFERROR(VLOOKUP(F27360,english_mapping!A:B,2,FALSE),"NA")</f>
        <v>NA</v>
      </c>
      <c r="L27360" t="str">
        <f t="shared" si="427"/>
        <v>Gas</v>
      </c>
    </row>
    <row r="27361" spans="1:12" x14ac:dyDescent="0.25">
      <c r="A27361" t="s">
        <v>97036</v>
      </c>
      <c r="B27361" t="s">
        <v>97037</v>
      </c>
      <c r="C27361" t="s">
        <v>97038</v>
      </c>
      <c r="D27361" t="s">
        <v>38</v>
      </c>
      <c r="E27361" t="s">
        <v>14</v>
      </c>
      <c r="F27361" t="s">
        <v>21</v>
      </c>
      <c r="G27361" t="s">
        <v>1035</v>
      </c>
      <c r="H27361" t="s">
        <v>9018</v>
      </c>
      <c r="I27361" t="s">
        <v>9018</v>
      </c>
      <c r="J27361" s="1">
        <v>41275</v>
      </c>
      <c r="K27361" t="b">
        <f>IFERROR(VLOOKUP(F27361,english_mapping!A:B,2,FALSE),"NA")</f>
        <v>1</v>
      </c>
      <c r="L27361" t="str">
        <f t="shared" si="427"/>
        <v>Software</v>
      </c>
    </row>
    <row r="27362" spans="1:12" x14ac:dyDescent="0.25">
      <c r="A27362" t="s">
        <v>97039</v>
      </c>
      <c r="B27362" t="s">
        <v>97040</v>
      </c>
      <c r="C27362" t="s">
        <v>97041</v>
      </c>
      <c r="D27362" t="s">
        <v>22181</v>
      </c>
      <c r="E27362" t="s">
        <v>14</v>
      </c>
      <c r="J27362" s="1">
        <v>41275</v>
      </c>
      <c r="K27362" t="str">
        <f>IFERROR(VLOOKUP(F27362,english_mapping!A:B,2,FALSE),"NA")</f>
        <v>NA</v>
      </c>
      <c r="L27362" t="str">
        <f t="shared" si="427"/>
        <v>Entertainment Industry</v>
      </c>
    </row>
    <row r="27363" spans="1:12" x14ac:dyDescent="0.25">
      <c r="A27363" t="s">
        <v>97042</v>
      </c>
      <c r="B27363" t="s">
        <v>97043</v>
      </c>
      <c r="C27363" t="s">
        <v>97044</v>
      </c>
      <c r="D27363" t="s">
        <v>72443</v>
      </c>
      <c r="E27363" t="s">
        <v>701</v>
      </c>
      <c r="F27363" t="s">
        <v>21</v>
      </c>
      <c r="G27363" t="s">
        <v>285</v>
      </c>
      <c r="H27363" t="s">
        <v>889</v>
      </c>
      <c r="I27363" t="s">
        <v>26552</v>
      </c>
      <c r="J27363" t="s">
        <v>97045</v>
      </c>
      <c r="K27363" t="b">
        <f>IFERROR(VLOOKUP(F27363,english_mapping!A:B,2,FALSE),"NA")</f>
        <v>1</v>
      </c>
      <c r="L27363" t="str">
        <f t="shared" si="427"/>
        <v>Banking</v>
      </c>
    </row>
    <row r="27364" spans="1:12" x14ac:dyDescent="0.25">
      <c r="A27364" t="s">
        <v>97046</v>
      </c>
      <c r="B27364" t="s">
        <v>97047</v>
      </c>
      <c r="C27364" t="s">
        <v>97048</v>
      </c>
      <c r="D27364" t="s">
        <v>45</v>
      </c>
      <c r="E27364" t="s">
        <v>14</v>
      </c>
      <c r="F27364" t="s">
        <v>21</v>
      </c>
      <c r="G27364" t="s">
        <v>59</v>
      </c>
      <c r="H27364" t="s">
        <v>90</v>
      </c>
      <c r="I27364" t="s">
        <v>375</v>
      </c>
      <c r="J27364" s="1">
        <v>39083</v>
      </c>
      <c r="K27364" t="b">
        <f>IFERROR(VLOOKUP(F27364,english_mapping!A:B,2,FALSE),"NA")</f>
        <v>1</v>
      </c>
      <c r="L27364" t="str">
        <f t="shared" si="427"/>
        <v>Games</v>
      </c>
    </row>
    <row r="27365" spans="1:12" x14ac:dyDescent="0.25">
      <c r="A27365" t="s">
        <v>97049</v>
      </c>
      <c r="B27365" t="s">
        <v>97050</v>
      </c>
      <c r="C27365" t="s">
        <v>97051</v>
      </c>
      <c r="E27365" t="s">
        <v>14</v>
      </c>
      <c r="F27365" t="s">
        <v>21</v>
      </c>
      <c r="G27365" t="s">
        <v>187</v>
      </c>
      <c r="H27365" t="s">
        <v>2239</v>
      </c>
      <c r="I27365" t="s">
        <v>97052</v>
      </c>
      <c r="K27365" t="b">
        <f>IFERROR(VLOOKUP(F27365,english_mapping!A:B,2,FALSE),"NA")</f>
        <v>1</v>
      </c>
      <c r="L27365">
        <f t="shared" si="427"/>
        <v>0</v>
      </c>
    </row>
    <row r="27366" spans="1:12" x14ac:dyDescent="0.25">
      <c r="A27366" t="s">
        <v>97053</v>
      </c>
      <c r="B27366" t="s">
        <v>97054</v>
      </c>
      <c r="C27366" t="s">
        <v>97055</v>
      </c>
      <c r="D27366" t="s">
        <v>1409</v>
      </c>
      <c r="E27366" t="s">
        <v>14</v>
      </c>
      <c r="F27366" t="s">
        <v>346</v>
      </c>
      <c r="G27366">
        <v>7</v>
      </c>
      <c r="H27366" t="s">
        <v>776</v>
      </c>
      <c r="I27366" t="s">
        <v>776</v>
      </c>
      <c r="K27366" t="b">
        <f>IFERROR(VLOOKUP(F27366,english_mapping!A:B,2,FALSE),"NA")</f>
        <v>0</v>
      </c>
      <c r="L27366" t="str">
        <f t="shared" si="427"/>
        <v>Music</v>
      </c>
    </row>
    <row r="27367" spans="1:12" x14ac:dyDescent="0.25">
      <c r="A27367" t="s">
        <v>97056</v>
      </c>
      <c r="B27367" t="s">
        <v>97057</v>
      </c>
      <c r="D27367" t="s">
        <v>1014</v>
      </c>
      <c r="E27367" t="s">
        <v>14</v>
      </c>
      <c r="F27367" t="s">
        <v>21</v>
      </c>
      <c r="G27367" t="s">
        <v>655</v>
      </c>
      <c r="H27367" t="s">
        <v>656</v>
      </c>
      <c r="I27367" t="s">
        <v>97058</v>
      </c>
      <c r="J27367" s="1">
        <v>40909</v>
      </c>
      <c r="K27367" t="b">
        <f>IFERROR(VLOOKUP(F27367,english_mapping!A:B,2,FALSE),"NA")</f>
        <v>1</v>
      </c>
      <c r="L27367" t="str">
        <f t="shared" si="427"/>
        <v>Transportation</v>
      </c>
    </row>
    <row r="27368" spans="1:12" x14ac:dyDescent="0.25">
      <c r="A27368" t="s">
        <v>97059</v>
      </c>
      <c r="B27368" t="s">
        <v>97060</v>
      </c>
      <c r="C27368" t="s">
        <v>97061</v>
      </c>
      <c r="D27368" t="s">
        <v>378</v>
      </c>
      <c r="E27368" t="s">
        <v>14</v>
      </c>
      <c r="F27368" t="s">
        <v>21</v>
      </c>
      <c r="G27368" t="s">
        <v>1360</v>
      </c>
      <c r="H27368" t="s">
        <v>1361</v>
      </c>
      <c r="I27368" t="s">
        <v>11311</v>
      </c>
      <c r="J27368" s="1">
        <v>40517</v>
      </c>
      <c r="K27368" t="b">
        <f>IFERROR(VLOOKUP(F27368,english_mapping!A:B,2,FALSE),"NA")</f>
        <v>1</v>
      </c>
      <c r="L27368" t="str">
        <f t="shared" si="427"/>
        <v>Finance</v>
      </c>
    </row>
    <row r="27369" spans="1:12" x14ac:dyDescent="0.25">
      <c r="A27369" t="s">
        <v>97062</v>
      </c>
      <c r="B27369" t="s">
        <v>97063</v>
      </c>
      <c r="C27369" t="s">
        <v>97064</v>
      </c>
      <c r="D27369" t="s">
        <v>262</v>
      </c>
      <c r="E27369" t="s">
        <v>14</v>
      </c>
      <c r="F27369" t="s">
        <v>21</v>
      </c>
      <c r="G27369" t="s">
        <v>59</v>
      </c>
      <c r="H27369" t="s">
        <v>60</v>
      </c>
      <c r="I27369" t="s">
        <v>66</v>
      </c>
      <c r="J27369" s="1">
        <v>40911</v>
      </c>
      <c r="K27369" t="b">
        <f>IFERROR(VLOOKUP(F27369,english_mapping!A:B,2,FALSE),"NA")</f>
        <v>1</v>
      </c>
      <c r="L27369" t="str">
        <f t="shared" si="427"/>
        <v>Enterprise Software</v>
      </c>
    </row>
    <row r="27370" spans="1:12" x14ac:dyDescent="0.25">
      <c r="A27370" t="s">
        <v>97065</v>
      </c>
      <c r="B27370" t="s">
        <v>97066</v>
      </c>
      <c r="C27370" t="s">
        <v>97067</v>
      </c>
      <c r="D27370" t="s">
        <v>97068</v>
      </c>
      <c r="E27370" t="s">
        <v>14</v>
      </c>
      <c r="F27370" t="s">
        <v>2323</v>
      </c>
      <c r="G27370">
        <v>34</v>
      </c>
      <c r="H27370" t="s">
        <v>2324</v>
      </c>
      <c r="I27370" t="s">
        <v>2324</v>
      </c>
      <c r="K27370" t="b">
        <f>IFERROR(VLOOKUP(F27370,english_mapping!A:B,2,FALSE),"NA")</f>
        <v>0</v>
      </c>
      <c r="L27370" t="str">
        <f t="shared" si="427"/>
        <v>Corporate IT</v>
      </c>
    </row>
    <row r="27371" spans="1:12" x14ac:dyDescent="0.25">
      <c r="A27371" t="s">
        <v>97069</v>
      </c>
      <c r="B27371" t="s">
        <v>97070</v>
      </c>
      <c r="C27371" t="s">
        <v>97071</v>
      </c>
      <c r="D27371" t="s">
        <v>51</v>
      </c>
      <c r="E27371" t="s">
        <v>14</v>
      </c>
      <c r="F27371" t="s">
        <v>365</v>
      </c>
      <c r="G27371">
        <v>26</v>
      </c>
      <c r="H27371" t="s">
        <v>366</v>
      </c>
      <c r="I27371" t="s">
        <v>366</v>
      </c>
      <c r="J27371" s="1">
        <v>36526</v>
      </c>
      <c r="K27371" t="b">
        <f>IFERROR(VLOOKUP(F27371,english_mapping!A:B,2,FALSE),"NA")</f>
        <v>0</v>
      </c>
      <c r="L27371" t="str">
        <f t="shared" si="427"/>
        <v>Biotechnology</v>
      </c>
    </row>
    <row r="27372" spans="1:12" x14ac:dyDescent="0.25">
      <c r="A27372" t="s">
        <v>97072</v>
      </c>
      <c r="B27372" t="s">
        <v>97073</v>
      </c>
      <c r="D27372" t="s">
        <v>38</v>
      </c>
      <c r="E27372" t="s">
        <v>14</v>
      </c>
      <c r="F27372" t="s">
        <v>21</v>
      </c>
      <c r="G27372" t="s">
        <v>285</v>
      </c>
      <c r="H27372" t="s">
        <v>1054</v>
      </c>
      <c r="I27372" t="s">
        <v>1054</v>
      </c>
      <c r="J27372" s="1">
        <v>36168</v>
      </c>
      <c r="K27372" t="b">
        <f>IFERROR(VLOOKUP(F27372,english_mapping!A:B,2,FALSE),"NA")</f>
        <v>1</v>
      </c>
      <c r="L27372" t="str">
        <f t="shared" si="427"/>
        <v>Software</v>
      </c>
    </row>
    <row r="27373" spans="1:12" x14ac:dyDescent="0.25">
      <c r="A27373" t="s">
        <v>97074</v>
      </c>
      <c r="B27373" t="s">
        <v>97075</v>
      </c>
      <c r="C27373" t="s">
        <v>97076</v>
      </c>
      <c r="D27373" t="s">
        <v>97077</v>
      </c>
      <c r="E27373" t="s">
        <v>109</v>
      </c>
      <c r="F27373" t="s">
        <v>21</v>
      </c>
      <c r="G27373" t="s">
        <v>59</v>
      </c>
      <c r="H27373" t="s">
        <v>60</v>
      </c>
      <c r="I27373" t="s">
        <v>66</v>
      </c>
      <c r="J27373" s="1">
        <v>39943</v>
      </c>
      <c r="K27373" t="b">
        <f>IFERROR(VLOOKUP(F27373,english_mapping!A:B,2,FALSE),"NA")</f>
        <v>1</v>
      </c>
      <c r="L27373" t="str">
        <f t="shared" si="427"/>
        <v>SaaS</v>
      </c>
    </row>
    <row r="27374" spans="1:12" x14ac:dyDescent="0.25">
      <c r="A27374" t="s">
        <v>97078</v>
      </c>
      <c r="B27374" t="s">
        <v>97079</v>
      </c>
      <c r="C27374" t="s">
        <v>97080</v>
      </c>
      <c r="D27374" t="s">
        <v>4017</v>
      </c>
      <c r="E27374" t="s">
        <v>14</v>
      </c>
      <c r="F27374" t="s">
        <v>21</v>
      </c>
      <c r="G27374" t="s">
        <v>59</v>
      </c>
      <c r="H27374" t="s">
        <v>4498</v>
      </c>
      <c r="I27374" t="s">
        <v>97081</v>
      </c>
      <c r="J27374" s="1">
        <v>40552</v>
      </c>
      <c r="K27374" t="b">
        <f>IFERROR(VLOOKUP(F27374,english_mapping!A:B,2,FALSE),"NA")</f>
        <v>1</v>
      </c>
      <c r="L27374" t="str">
        <f t="shared" si="427"/>
        <v>Public Relations</v>
      </c>
    </row>
    <row r="27375" spans="1:12" x14ac:dyDescent="0.25">
      <c r="A27375" t="s">
        <v>97082</v>
      </c>
      <c r="B27375" t="s">
        <v>97083</v>
      </c>
      <c r="C27375" t="s">
        <v>97084</v>
      </c>
      <c r="D27375" t="s">
        <v>37951</v>
      </c>
      <c r="E27375" t="s">
        <v>14</v>
      </c>
      <c r="F27375" t="s">
        <v>21</v>
      </c>
      <c r="G27375" t="s">
        <v>59</v>
      </c>
      <c r="H27375" t="s">
        <v>90</v>
      </c>
      <c r="I27375" t="s">
        <v>8543</v>
      </c>
      <c r="K27375" t="b">
        <f>IFERROR(VLOOKUP(F27375,english_mapping!A:B,2,FALSE),"NA")</f>
        <v>1</v>
      </c>
      <c r="L27375" t="str">
        <f t="shared" si="427"/>
        <v>Diagnostics</v>
      </c>
    </row>
    <row r="27376" spans="1:12" x14ac:dyDescent="0.25">
      <c r="A27376" t="s">
        <v>97085</v>
      </c>
      <c r="B27376" t="s">
        <v>97086</v>
      </c>
      <c r="C27376" t="s">
        <v>97087</v>
      </c>
      <c r="D27376" t="s">
        <v>3039</v>
      </c>
      <c r="E27376" t="s">
        <v>14</v>
      </c>
      <c r="F27376" t="s">
        <v>15</v>
      </c>
      <c r="G27376">
        <v>16</v>
      </c>
      <c r="H27376" t="s">
        <v>8108</v>
      </c>
      <c r="I27376" t="s">
        <v>8108</v>
      </c>
      <c r="J27376" t="s">
        <v>33122</v>
      </c>
      <c r="K27376" t="b">
        <f>IFERROR(VLOOKUP(F27376,english_mapping!A:B,2,FALSE),"NA")</f>
        <v>1</v>
      </c>
      <c r="L27376" t="str">
        <f t="shared" si="427"/>
        <v>Medical</v>
      </c>
    </row>
    <row r="27377" spans="1:12" x14ac:dyDescent="0.25">
      <c r="A27377" t="s">
        <v>97088</v>
      </c>
      <c r="B27377" t="s">
        <v>97089</v>
      </c>
      <c r="C27377" t="s">
        <v>97090</v>
      </c>
      <c r="D27377" t="s">
        <v>70</v>
      </c>
      <c r="E27377" t="s">
        <v>14</v>
      </c>
      <c r="F27377" t="s">
        <v>15</v>
      </c>
      <c r="G27377">
        <v>16</v>
      </c>
      <c r="H27377" t="s">
        <v>16</v>
      </c>
      <c r="I27377" t="s">
        <v>16</v>
      </c>
      <c r="K27377" t="b">
        <f>IFERROR(VLOOKUP(F27377,english_mapping!A:B,2,FALSE),"NA")</f>
        <v>1</v>
      </c>
      <c r="L27377" t="str">
        <f t="shared" si="427"/>
        <v>E-Commerce</v>
      </c>
    </row>
    <row r="27378" spans="1:12" x14ac:dyDescent="0.25">
      <c r="A27378" t="s">
        <v>97091</v>
      </c>
      <c r="B27378" t="s">
        <v>97092</v>
      </c>
      <c r="C27378" t="s">
        <v>97093</v>
      </c>
      <c r="D27378" t="s">
        <v>70</v>
      </c>
      <c r="E27378" t="s">
        <v>14</v>
      </c>
      <c r="F27378" t="s">
        <v>15</v>
      </c>
      <c r="G27378">
        <v>25</v>
      </c>
      <c r="H27378" t="s">
        <v>147</v>
      </c>
      <c r="I27378" t="s">
        <v>147</v>
      </c>
      <c r="J27378" s="1">
        <v>40909</v>
      </c>
      <c r="K27378" t="b">
        <f>IFERROR(VLOOKUP(F27378,english_mapping!A:B,2,FALSE),"NA")</f>
        <v>1</v>
      </c>
      <c r="L27378" t="str">
        <f t="shared" si="427"/>
        <v>E-Commerce</v>
      </c>
    </row>
    <row r="27379" spans="1:12" x14ac:dyDescent="0.25">
      <c r="A27379" t="s">
        <v>97094</v>
      </c>
      <c r="B27379" t="s">
        <v>97095</v>
      </c>
      <c r="C27379" t="s">
        <v>97096</v>
      </c>
      <c r="D27379" t="s">
        <v>97097</v>
      </c>
      <c r="E27379" t="s">
        <v>14</v>
      </c>
      <c r="F27379" t="s">
        <v>21</v>
      </c>
      <c r="G27379" t="s">
        <v>1428</v>
      </c>
      <c r="H27379" t="s">
        <v>8021</v>
      </c>
      <c r="I27379" t="s">
        <v>97098</v>
      </c>
      <c r="J27379" s="1">
        <v>40369</v>
      </c>
      <c r="K27379" t="b">
        <f>IFERROR(VLOOKUP(F27379,english_mapping!A:B,2,FALSE),"NA")</f>
        <v>1</v>
      </c>
      <c r="L27379" t="str">
        <f t="shared" si="427"/>
        <v>Colleges</v>
      </c>
    </row>
    <row r="27380" spans="1:12" x14ac:dyDescent="0.25">
      <c r="A27380" t="s">
        <v>97099</v>
      </c>
      <c r="B27380" t="s">
        <v>97100</v>
      </c>
      <c r="C27380" t="s">
        <v>97101</v>
      </c>
      <c r="D27380" t="s">
        <v>97102</v>
      </c>
      <c r="E27380" t="s">
        <v>205</v>
      </c>
      <c r="F27380" t="s">
        <v>15</v>
      </c>
      <c r="G27380">
        <v>7</v>
      </c>
      <c r="H27380" t="s">
        <v>684</v>
      </c>
      <c r="I27380" t="s">
        <v>684</v>
      </c>
      <c r="J27380" s="1">
        <v>40916</v>
      </c>
      <c r="K27380" t="b">
        <f>IFERROR(VLOOKUP(F27380,english_mapping!A:B,2,FALSE),"NA")</f>
        <v>1</v>
      </c>
      <c r="L27380" t="str">
        <f t="shared" si="427"/>
        <v>Classifieds</v>
      </c>
    </row>
    <row r="27381" spans="1:12" x14ac:dyDescent="0.25">
      <c r="A27381" t="s">
        <v>97103</v>
      </c>
      <c r="B27381" t="s">
        <v>97104</v>
      </c>
      <c r="C27381" t="s">
        <v>97105</v>
      </c>
      <c r="D27381" t="s">
        <v>32</v>
      </c>
      <c r="E27381" t="s">
        <v>14</v>
      </c>
      <c r="F27381" t="s">
        <v>15</v>
      </c>
      <c r="G27381">
        <v>7</v>
      </c>
      <c r="H27381" t="s">
        <v>684</v>
      </c>
      <c r="I27381" t="s">
        <v>684</v>
      </c>
      <c r="K27381" t="b">
        <f>IFERROR(VLOOKUP(F27381,english_mapping!A:B,2,FALSE),"NA")</f>
        <v>1</v>
      </c>
      <c r="L27381" t="str">
        <f t="shared" si="427"/>
        <v>Curated Web</v>
      </c>
    </row>
    <row r="27382" spans="1:12" x14ac:dyDescent="0.25">
      <c r="A27382" t="s">
        <v>97106</v>
      </c>
      <c r="B27382" t="s">
        <v>97107</v>
      </c>
      <c r="C27382" t="s">
        <v>25330</v>
      </c>
      <c r="D27382" t="s">
        <v>449</v>
      </c>
      <c r="E27382" t="s">
        <v>14</v>
      </c>
      <c r="F27382" t="s">
        <v>15</v>
      </c>
      <c r="G27382">
        <v>9</v>
      </c>
      <c r="H27382" t="s">
        <v>8169</v>
      </c>
      <c r="I27382" t="s">
        <v>8169</v>
      </c>
      <c r="K27382" t="b">
        <f>IFERROR(VLOOKUP(F27382,english_mapping!A:B,2,FALSE),"NA")</f>
        <v>1</v>
      </c>
      <c r="L27382" t="str">
        <f t="shared" si="427"/>
        <v>Finance</v>
      </c>
    </row>
    <row r="27383" spans="1:12" x14ac:dyDescent="0.25">
      <c r="A27383" t="s">
        <v>97108</v>
      </c>
      <c r="B27383" t="s">
        <v>97109</v>
      </c>
      <c r="C27383" t="s">
        <v>97110</v>
      </c>
      <c r="D27383" t="s">
        <v>3186</v>
      </c>
      <c r="E27383" t="s">
        <v>14</v>
      </c>
      <c r="F27383" t="s">
        <v>15</v>
      </c>
      <c r="G27383">
        <v>7</v>
      </c>
      <c r="H27383" t="s">
        <v>684</v>
      </c>
      <c r="I27383" t="s">
        <v>684</v>
      </c>
      <c r="J27383" s="1">
        <v>41640</v>
      </c>
      <c r="K27383" t="b">
        <f>IFERROR(VLOOKUP(F27383,english_mapping!A:B,2,FALSE),"NA")</f>
        <v>1</v>
      </c>
      <c r="L27383" t="str">
        <f t="shared" si="427"/>
        <v>Financial Services</v>
      </c>
    </row>
    <row r="27384" spans="1:12" x14ac:dyDescent="0.25">
      <c r="A27384" t="s">
        <v>97111</v>
      </c>
      <c r="B27384" t="s">
        <v>97112</v>
      </c>
      <c r="C27384" t="s">
        <v>97113</v>
      </c>
      <c r="D27384" t="s">
        <v>97114</v>
      </c>
      <c r="E27384" t="s">
        <v>14</v>
      </c>
      <c r="F27384" t="s">
        <v>15</v>
      </c>
      <c r="G27384">
        <v>36</v>
      </c>
      <c r="H27384" t="s">
        <v>684</v>
      </c>
      <c r="I27384" t="s">
        <v>14456</v>
      </c>
      <c r="J27384" s="1">
        <v>35068</v>
      </c>
      <c r="K27384" t="b">
        <f>IFERROR(VLOOKUP(F27384,english_mapping!A:B,2,FALSE),"NA")</f>
        <v>1</v>
      </c>
      <c r="L27384" t="str">
        <f t="shared" si="427"/>
        <v>B2B</v>
      </c>
    </row>
    <row r="27385" spans="1:12" x14ac:dyDescent="0.25">
      <c r="A27385" t="s">
        <v>97115</v>
      </c>
      <c r="B27385" t="s">
        <v>97116</v>
      </c>
      <c r="C27385" t="s">
        <v>97117</v>
      </c>
      <c r="D27385" t="s">
        <v>284</v>
      </c>
      <c r="E27385" t="s">
        <v>14</v>
      </c>
      <c r="F27385" t="s">
        <v>15</v>
      </c>
      <c r="G27385">
        <v>16</v>
      </c>
      <c r="H27385" t="s">
        <v>16</v>
      </c>
      <c r="I27385" t="s">
        <v>16</v>
      </c>
      <c r="K27385" t="b">
        <f>IFERROR(VLOOKUP(F27385,english_mapping!A:B,2,FALSE),"NA")</f>
        <v>1</v>
      </c>
      <c r="L27385" t="str">
        <f t="shared" si="427"/>
        <v>Real Estate</v>
      </c>
    </row>
    <row r="27386" spans="1:12" x14ac:dyDescent="0.25">
      <c r="A27386" t="s">
        <v>97118</v>
      </c>
      <c r="B27386" t="s">
        <v>97119</v>
      </c>
      <c r="C27386" t="s">
        <v>97120</v>
      </c>
      <c r="D27386" t="s">
        <v>780</v>
      </c>
      <c r="E27386" t="s">
        <v>14</v>
      </c>
      <c r="F27386" t="s">
        <v>39889</v>
      </c>
      <c r="J27386" s="1">
        <v>39085</v>
      </c>
      <c r="K27386" t="b">
        <f>IFERROR(VLOOKUP(F27386,english_mapping!A:B,2,FALSE),"NA")</f>
        <v>0</v>
      </c>
      <c r="L27386" t="str">
        <f t="shared" si="427"/>
        <v>Clean Technology</v>
      </c>
    </row>
    <row r="27387" spans="1:12" x14ac:dyDescent="0.25">
      <c r="A27387" t="s">
        <v>97121</v>
      </c>
      <c r="B27387" t="s">
        <v>97122</v>
      </c>
      <c r="C27387" t="s">
        <v>97123</v>
      </c>
      <c r="D27387" t="s">
        <v>800</v>
      </c>
      <c r="E27387" t="s">
        <v>14</v>
      </c>
      <c r="F27387" t="s">
        <v>21</v>
      </c>
      <c r="G27387" t="s">
        <v>804</v>
      </c>
      <c r="H27387" t="s">
        <v>18553</v>
      </c>
      <c r="I27387" t="s">
        <v>18553</v>
      </c>
      <c r="J27387" s="1">
        <v>39814</v>
      </c>
      <c r="K27387" t="b">
        <f>IFERROR(VLOOKUP(F27387,english_mapping!A:B,2,FALSE),"NA")</f>
        <v>1</v>
      </c>
      <c r="L27387" t="str">
        <f t="shared" si="427"/>
        <v>Services</v>
      </c>
    </row>
    <row r="27388" spans="1:12" x14ac:dyDescent="0.25">
      <c r="A27388" t="s">
        <v>97124</v>
      </c>
      <c r="B27388" t="s">
        <v>97125</v>
      </c>
      <c r="C27388" t="s">
        <v>97126</v>
      </c>
      <c r="D27388" t="s">
        <v>1409</v>
      </c>
      <c r="E27388" t="s">
        <v>14</v>
      </c>
      <c r="F27388" t="s">
        <v>21</v>
      </c>
      <c r="G27388" t="s">
        <v>434</v>
      </c>
      <c r="H27388" t="s">
        <v>535</v>
      </c>
      <c r="I27388" t="s">
        <v>1687</v>
      </c>
      <c r="J27388" s="1">
        <v>40909</v>
      </c>
      <c r="K27388" t="b">
        <f>IFERROR(VLOOKUP(F27388,english_mapping!A:B,2,FALSE),"NA")</f>
        <v>1</v>
      </c>
      <c r="L27388" t="str">
        <f t="shared" si="427"/>
        <v>Music</v>
      </c>
    </row>
    <row r="27389" spans="1:12" x14ac:dyDescent="0.25">
      <c r="A27389" t="s">
        <v>97127</v>
      </c>
      <c r="B27389" t="s">
        <v>97128</v>
      </c>
      <c r="C27389" t="s">
        <v>97129</v>
      </c>
      <c r="D27389" t="s">
        <v>97130</v>
      </c>
      <c r="E27389" t="s">
        <v>14</v>
      </c>
      <c r="F27389" t="s">
        <v>15</v>
      </c>
      <c r="G27389">
        <v>10</v>
      </c>
      <c r="H27389" t="s">
        <v>684</v>
      </c>
      <c r="I27389" t="s">
        <v>685</v>
      </c>
      <c r="J27389" s="1">
        <v>41275</v>
      </c>
      <c r="K27389" t="b">
        <f>IFERROR(VLOOKUP(F27389,english_mapping!A:B,2,FALSE),"NA")</f>
        <v>1</v>
      </c>
      <c r="L27389" t="str">
        <f t="shared" si="427"/>
        <v>Designers</v>
      </c>
    </row>
    <row r="27390" spans="1:12" x14ac:dyDescent="0.25">
      <c r="A27390" t="s">
        <v>97131</v>
      </c>
      <c r="B27390" t="s">
        <v>97132</v>
      </c>
      <c r="C27390" t="s">
        <v>97133</v>
      </c>
      <c r="D27390" t="s">
        <v>1950</v>
      </c>
      <c r="E27390" t="s">
        <v>14</v>
      </c>
      <c r="F27390" t="s">
        <v>15</v>
      </c>
      <c r="G27390">
        <v>19</v>
      </c>
      <c r="H27390" t="s">
        <v>479</v>
      </c>
      <c r="I27390" t="s">
        <v>479</v>
      </c>
      <c r="K27390" t="b">
        <f>IFERROR(VLOOKUP(F27390,english_mapping!A:B,2,FALSE),"NA")</f>
        <v>1</v>
      </c>
      <c r="L27390" t="str">
        <f t="shared" si="427"/>
        <v>Photography</v>
      </c>
    </row>
    <row r="27391" spans="1:12" x14ac:dyDescent="0.25">
      <c r="A27391" t="s">
        <v>97134</v>
      </c>
      <c r="B27391" t="s">
        <v>97135</v>
      </c>
      <c r="C27391" t="s">
        <v>97136</v>
      </c>
      <c r="D27391" t="s">
        <v>97137</v>
      </c>
      <c r="E27391" t="s">
        <v>14</v>
      </c>
      <c r="F27391" t="s">
        <v>21</v>
      </c>
      <c r="G27391" t="s">
        <v>101</v>
      </c>
      <c r="H27391" t="s">
        <v>102</v>
      </c>
      <c r="I27391" t="s">
        <v>103</v>
      </c>
      <c r="J27391" s="1">
        <v>41284</v>
      </c>
      <c r="K27391" t="b">
        <f>IFERROR(VLOOKUP(F27391,english_mapping!A:B,2,FALSE),"NA")</f>
        <v>1</v>
      </c>
      <c r="L27391" t="str">
        <f t="shared" si="427"/>
        <v>Analytics</v>
      </c>
    </row>
    <row r="27392" spans="1:12" x14ac:dyDescent="0.25">
      <c r="A27392" t="s">
        <v>97138</v>
      </c>
      <c r="B27392" t="s">
        <v>97139</v>
      </c>
      <c r="D27392" t="s">
        <v>38</v>
      </c>
      <c r="E27392" t="s">
        <v>109</v>
      </c>
      <c r="F27392" t="s">
        <v>21</v>
      </c>
      <c r="G27392" t="s">
        <v>822</v>
      </c>
      <c r="H27392" t="s">
        <v>11993</v>
      </c>
      <c r="I27392" t="s">
        <v>11993</v>
      </c>
      <c r="J27392" s="1">
        <v>37622</v>
      </c>
      <c r="K27392" t="b">
        <f>IFERROR(VLOOKUP(F27392,english_mapping!A:B,2,FALSE),"NA")</f>
        <v>1</v>
      </c>
      <c r="L27392" t="str">
        <f t="shared" si="427"/>
        <v>Software</v>
      </c>
    </row>
    <row r="27393" spans="1:12" x14ac:dyDescent="0.25">
      <c r="A27393" t="s">
        <v>97140</v>
      </c>
      <c r="B27393" t="s">
        <v>97141</v>
      </c>
      <c r="C27393" t="s">
        <v>97142</v>
      </c>
      <c r="D27393" t="s">
        <v>1416</v>
      </c>
      <c r="E27393" t="s">
        <v>14</v>
      </c>
      <c r="J27393" s="1">
        <v>41640</v>
      </c>
      <c r="K27393" t="str">
        <f>IFERROR(VLOOKUP(F27393,english_mapping!A:B,2,FALSE),"NA")</f>
        <v>NA</v>
      </c>
      <c r="L27393" t="str">
        <f t="shared" si="427"/>
        <v>Semiconductors</v>
      </c>
    </row>
    <row r="27394" spans="1:12" x14ac:dyDescent="0.25">
      <c r="A27394" t="s">
        <v>97143</v>
      </c>
      <c r="B27394" t="s">
        <v>97144</v>
      </c>
      <c r="C27394" t="s">
        <v>97145</v>
      </c>
      <c r="D27394" t="s">
        <v>2891</v>
      </c>
      <c r="E27394" t="s">
        <v>205</v>
      </c>
      <c r="F27394" t="s">
        <v>52</v>
      </c>
      <c r="G27394" t="s">
        <v>53</v>
      </c>
      <c r="H27394" t="s">
        <v>54</v>
      </c>
      <c r="I27394" t="s">
        <v>54</v>
      </c>
      <c r="J27394" s="1">
        <v>38718</v>
      </c>
      <c r="K27394" t="b">
        <f>IFERROR(VLOOKUP(F27394,english_mapping!A:B,2,FALSE),"NA")</f>
        <v>1</v>
      </c>
      <c r="L27394" t="str">
        <f t="shared" si="427"/>
        <v>SaaS</v>
      </c>
    </row>
    <row r="27395" spans="1:12" x14ac:dyDescent="0.25">
      <c r="A27395" t="s">
        <v>97146</v>
      </c>
      <c r="B27395" t="s">
        <v>97147</v>
      </c>
      <c r="C27395" t="s">
        <v>97148</v>
      </c>
      <c r="D27395" t="s">
        <v>97149</v>
      </c>
      <c r="E27395" t="s">
        <v>14</v>
      </c>
      <c r="F27395" t="s">
        <v>21</v>
      </c>
      <c r="G27395" t="s">
        <v>154</v>
      </c>
      <c r="H27395" t="s">
        <v>242</v>
      </c>
      <c r="I27395" t="s">
        <v>242</v>
      </c>
      <c r="J27395" t="s">
        <v>27451</v>
      </c>
      <c r="K27395" t="b">
        <f>IFERROR(VLOOKUP(F27395,english_mapping!A:B,2,FALSE),"NA")</f>
        <v>1</v>
      </c>
      <c r="L27395" t="str">
        <f t="shared" si="427"/>
        <v>Cloud Data Services</v>
      </c>
    </row>
    <row r="27396" spans="1:12" x14ac:dyDescent="0.25">
      <c r="A27396" t="s">
        <v>97150</v>
      </c>
      <c r="B27396" t="s">
        <v>97151</v>
      </c>
      <c r="D27396" t="s">
        <v>97152</v>
      </c>
      <c r="E27396" t="s">
        <v>14</v>
      </c>
      <c r="F27396" t="s">
        <v>21</v>
      </c>
      <c r="K27396" t="b">
        <f>IFERROR(VLOOKUP(F27396,english_mapping!A:B,2,FALSE),"NA")</f>
        <v>1</v>
      </c>
      <c r="L27396" t="str">
        <f t="shared" ref="L27396:L27459" si="428">IFERROR(LEFT(D27396,(FIND("|",D27396))-1),D27396)</f>
        <v>Debt Collecting</v>
      </c>
    </row>
    <row r="27397" spans="1:12" x14ac:dyDescent="0.25">
      <c r="A27397" t="s">
        <v>97153</v>
      </c>
      <c r="B27397" t="s">
        <v>97154</v>
      </c>
      <c r="E27397" t="s">
        <v>205</v>
      </c>
      <c r="K27397" t="str">
        <f>IFERROR(VLOOKUP(F27397,english_mapping!A:B,2,FALSE),"NA")</f>
        <v>NA</v>
      </c>
      <c r="L27397">
        <f t="shared" si="428"/>
        <v>0</v>
      </c>
    </row>
    <row r="27398" spans="1:12" x14ac:dyDescent="0.25">
      <c r="A27398" t="s">
        <v>97155</v>
      </c>
      <c r="B27398" t="s">
        <v>97156</v>
      </c>
      <c r="C27398" t="s">
        <v>79987</v>
      </c>
      <c r="D27398" t="s">
        <v>731</v>
      </c>
      <c r="E27398" t="s">
        <v>14</v>
      </c>
      <c r="F27398" t="s">
        <v>21</v>
      </c>
      <c r="G27398" t="s">
        <v>59</v>
      </c>
      <c r="H27398" t="s">
        <v>60</v>
      </c>
      <c r="I27398" t="s">
        <v>66</v>
      </c>
      <c r="J27398" t="s">
        <v>93626</v>
      </c>
      <c r="K27398" t="b">
        <f>IFERROR(VLOOKUP(F27398,english_mapping!A:B,2,FALSE),"NA")</f>
        <v>1</v>
      </c>
      <c r="L27398" t="str">
        <f t="shared" si="428"/>
        <v>Finance</v>
      </c>
    </row>
    <row r="27399" spans="1:12" x14ac:dyDescent="0.25">
      <c r="A27399" t="s">
        <v>97157</v>
      </c>
      <c r="B27399" t="s">
        <v>97158</v>
      </c>
      <c r="C27399" t="s">
        <v>97159</v>
      </c>
      <c r="D27399" t="s">
        <v>38</v>
      </c>
      <c r="E27399" t="s">
        <v>14</v>
      </c>
      <c r="F27399" t="s">
        <v>21</v>
      </c>
      <c r="G27399" t="s">
        <v>131</v>
      </c>
      <c r="H27399" t="s">
        <v>132</v>
      </c>
      <c r="I27399" t="s">
        <v>1139</v>
      </c>
      <c r="J27399" s="1">
        <v>39814</v>
      </c>
      <c r="K27399" t="b">
        <f>IFERROR(VLOOKUP(F27399,english_mapping!A:B,2,FALSE),"NA")</f>
        <v>1</v>
      </c>
      <c r="L27399" t="str">
        <f t="shared" si="428"/>
        <v>Software</v>
      </c>
    </row>
    <row r="27400" spans="1:12" x14ac:dyDescent="0.25">
      <c r="A27400" t="s">
        <v>97160</v>
      </c>
      <c r="B27400" t="s">
        <v>97161</v>
      </c>
      <c r="C27400" t="s">
        <v>97162</v>
      </c>
      <c r="D27400" t="s">
        <v>97163</v>
      </c>
      <c r="E27400" t="s">
        <v>14</v>
      </c>
      <c r="J27400" s="1">
        <v>41640</v>
      </c>
      <c r="K27400" t="str">
        <f>IFERROR(VLOOKUP(F27400,english_mapping!A:B,2,FALSE),"NA")</f>
        <v>NA</v>
      </c>
      <c r="L27400" t="str">
        <f t="shared" si="428"/>
        <v>Digital Entertainment</v>
      </c>
    </row>
    <row r="27401" spans="1:12" x14ac:dyDescent="0.25">
      <c r="A27401" t="s">
        <v>97164</v>
      </c>
      <c r="B27401" t="s">
        <v>97165</v>
      </c>
      <c r="C27401" t="s">
        <v>97166</v>
      </c>
      <c r="D27401" t="s">
        <v>97167</v>
      </c>
      <c r="E27401" t="s">
        <v>14</v>
      </c>
      <c r="F27401" t="s">
        <v>21</v>
      </c>
      <c r="G27401" t="s">
        <v>59</v>
      </c>
      <c r="H27401" t="s">
        <v>90</v>
      </c>
      <c r="I27401" t="s">
        <v>3157</v>
      </c>
      <c r="J27401" s="1">
        <v>41641</v>
      </c>
      <c r="K27401" t="b">
        <f>IFERROR(VLOOKUP(F27401,english_mapping!A:B,2,FALSE),"NA")</f>
        <v>1</v>
      </c>
      <c r="L27401" t="str">
        <f t="shared" si="428"/>
        <v>Mobile</v>
      </c>
    </row>
    <row r="27402" spans="1:12" x14ac:dyDescent="0.25">
      <c r="A27402" t="s">
        <v>97168</v>
      </c>
      <c r="B27402" t="s">
        <v>97169</v>
      </c>
      <c r="C27402" t="s">
        <v>97170</v>
      </c>
      <c r="D27402" t="s">
        <v>97171</v>
      </c>
      <c r="E27402" t="s">
        <v>14</v>
      </c>
      <c r="F27402" t="s">
        <v>21</v>
      </c>
      <c r="G27402" t="s">
        <v>101</v>
      </c>
      <c r="H27402" t="s">
        <v>102</v>
      </c>
      <c r="I27402" t="s">
        <v>103</v>
      </c>
      <c r="J27402" t="s">
        <v>17670</v>
      </c>
      <c r="K27402" t="b">
        <f>IFERROR(VLOOKUP(F27402,english_mapping!A:B,2,FALSE),"NA")</f>
        <v>1</v>
      </c>
      <c r="L27402" t="str">
        <f t="shared" si="428"/>
        <v>Art</v>
      </c>
    </row>
    <row r="27403" spans="1:12" x14ac:dyDescent="0.25">
      <c r="A27403" t="s">
        <v>97172</v>
      </c>
      <c r="B27403" t="s">
        <v>97173</v>
      </c>
      <c r="C27403" t="s">
        <v>97174</v>
      </c>
      <c r="E27403" t="s">
        <v>14</v>
      </c>
      <c r="F27403" t="s">
        <v>15</v>
      </c>
      <c r="G27403">
        <v>10</v>
      </c>
      <c r="H27403" t="s">
        <v>684</v>
      </c>
      <c r="I27403" t="s">
        <v>685</v>
      </c>
      <c r="K27403" t="b">
        <f>IFERROR(VLOOKUP(F27403,english_mapping!A:B,2,FALSE),"NA")</f>
        <v>1</v>
      </c>
      <c r="L27403">
        <f t="shared" si="428"/>
        <v>0</v>
      </c>
    </row>
    <row r="27404" spans="1:12" x14ac:dyDescent="0.25">
      <c r="A27404" t="s">
        <v>97175</v>
      </c>
      <c r="B27404" t="s">
        <v>97176</v>
      </c>
      <c r="C27404" t="s">
        <v>97177</v>
      </c>
      <c r="D27404" t="s">
        <v>97178</v>
      </c>
      <c r="E27404" t="s">
        <v>205</v>
      </c>
      <c r="F27404" t="s">
        <v>21</v>
      </c>
      <c r="G27404" t="s">
        <v>59</v>
      </c>
      <c r="H27404" t="s">
        <v>60</v>
      </c>
      <c r="I27404" t="s">
        <v>66</v>
      </c>
      <c r="K27404" t="b">
        <f>IFERROR(VLOOKUP(F27404,english_mapping!A:B,2,FALSE),"NA")</f>
        <v>1</v>
      </c>
      <c r="L27404" t="str">
        <f t="shared" si="428"/>
        <v>Business Development</v>
      </c>
    </row>
    <row r="27405" spans="1:12" x14ac:dyDescent="0.25">
      <c r="A27405" t="s">
        <v>97179</v>
      </c>
      <c r="B27405" t="s">
        <v>97180</v>
      </c>
      <c r="C27405" t="s">
        <v>97181</v>
      </c>
      <c r="D27405" t="s">
        <v>780</v>
      </c>
      <c r="E27405" t="s">
        <v>14</v>
      </c>
      <c r="F27405" t="s">
        <v>21</v>
      </c>
      <c r="G27405" t="s">
        <v>285</v>
      </c>
      <c r="H27405" t="s">
        <v>587</v>
      </c>
      <c r="I27405" t="s">
        <v>7820</v>
      </c>
      <c r="J27405" s="1">
        <v>41275</v>
      </c>
      <c r="K27405" t="b">
        <f>IFERROR(VLOOKUP(F27405,english_mapping!A:B,2,FALSE),"NA")</f>
        <v>1</v>
      </c>
      <c r="L27405" t="str">
        <f t="shared" si="428"/>
        <v>Clean Technology</v>
      </c>
    </row>
    <row r="27406" spans="1:12" x14ac:dyDescent="0.25">
      <c r="A27406" t="s">
        <v>97182</v>
      </c>
      <c r="B27406" t="s">
        <v>97183</v>
      </c>
      <c r="C27406" t="s">
        <v>97184</v>
      </c>
      <c r="D27406" t="s">
        <v>45</v>
      </c>
      <c r="E27406" t="s">
        <v>14</v>
      </c>
      <c r="F27406" t="s">
        <v>21</v>
      </c>
      <c r="G27406" t="s">
        <v>59</v>
      </c>
      <c r="H27406" t="s">
        <v>60</v>
      </c>
      <c r="I27406" t="s">
        <v>61</v>
      </c>
      <c r="K27406" t="b">
        <f>IFERROR(VLOOKUP(F27406,english_mapping!A:B,2,FALSE),"NA")</f>
        <v>1</v>
      </c>
      <c r="L27406" t="str">
        <f t="shared" si="428"/>
        <v>Games</v>
      </c>
    </row>
    <row r="27407" spans="1:12" x14ac:dyDescent="0.25">
      <c r="A27407" t="s">
        <v>97185</v>
      </c>
      <c r="B27407" t="s">
        <v>97186</v>
      </c>
      <c r="E27407" t="s">
        <v>205</v>
      </c>
      <c r="K27407" t="str">
        <f>IFERROR(VLOOKUP(F27407,english_mapping!A:B,2,FALSE),"NA")</f>
        <v>NA</v>
      </c>
      <c r="L27407">
        <f t="shared" si="428"/>
        <v>0</v>
      </c>
    </row>
    <row r="27408" spans="1:12" x14ac:dyDescent="0.25">
      <c r="A27408" t="s">
        <v>97187</v>
      </c>
      <c r="B27408" t="s">
        <v>97188</v>
      </c>
      <c r="C27408" t="s">
        <v>97189</v>
      </c>
      <c r="D27408" t="s">
        <v>51</v>
      </c>
      <c r="E27408" t="s">
        <v>14</v>
      </c>
      <c r="F27408" t="s">
        <v>21</v>
      </c>
      <c r="G27408" t="s">
        <v>1035</v>
      </c>
      <c r="H27408" t="s">
        <v>6519</v>
      </c>
      <c r="I27408" t="s">
        <v>97190</v>
      </c>
      <c r="J27408" s="1">
        <v>38353</v>
      </c>
      <c r="K27408" t="b">
        <f>IFERROR(VLOOKUP(F27408,english_mapping!A:B,2,FALSE),"NA")</f>
        <v>1</v>
      </c>
      <c r="L27408" t="str">
        <f t="shared" si="428"/>
        <v>Biotechnology</v>
      </c>
    </row>
    <row r="27409" spans="1:12" x14ac:dyDescent="0.25">
      <c r="A27409" t="s">
        <v>97191</v>
      </c>
      <c r="B27409" t="s">
        <v>97192</v>
      </c>
      <c r="C27409" t="s">
        <v>97193</v>
      </c>
      <c r="D27409" t="s">
        <v>25982</v>
      </c>
      <c r="E27409" t="s">
        <v>14</v>
      </c>
      <c r="F27409" t="s">
        <v>21</v>
      </c>
      <c r="G27409" t="s">
        <v>804</v>
      </c>
      <c r="H27409" t="s">
        <v>805</v>
      </c>
      <c r="I27409" t="s">
        <v>805</v>
      </c>
      <c r="K27409" t="b">
        <f>IFERROR(VLOOKUP(F27409,english_mapping!A:B,2,FALSE),"NA")</f>
        <v>1</v>
      </c>
      <c r="L27409" t="str">
        <f t="shared" si="428"/>
        <v>Health Diagnostics</v>
      </c>
    </row>
    <row r="27410" spans="1:12" x14ac:dyDescent="0.25">
      <c r="A27410" t="s">
        <v>97194</v>
      </c>
      <c r="B27410" t="s">
        <v>97195</v>
      </c>
      <c r="C27410" t="s">
        <v>97196</v>
      </c>
      <c r="D27410" t="s">
        <v>51943</v>
      </c>
      <c r="E27410" t="s">
        <v>14</v>
      </c>
      <c r="F27410" t="s">
        <v>124</v>
      </c>
      <c r="G27410" t="s">
        <v>125</v>
      </c>
      <c r="H27410" t="s">
        <v>126</v>
      </c>
      <c r="I27410" t="s">
        <v>126</v>
      </c>
      <c r="J27410" s="1">
        <v>37257</v>
      </c>
      <c r="K27410" t="b">
        <f>IFERROR(VLOOKUP(F27410,english_mapping!A:B,2,FALSE),"NA")</f>
        <v>1</v>
      </c>
      <c r="L27410" t="str">
        <f t="shared" si="428"/>
        <v>E-Commerce</v>
      </c>
    </row>
    <row r="27411" spans="1:12" x14ac:dyDescent="0.25">
      <c r="A27411" t="s">
        <v>97197</v>
      </c>
      <c r="B27411" t="s">
        <v>97198</v>
      </c>
      <c r="C27411" t="s">
        <v>97199</v>
      </c>
      <c r="D27411" t="s">
        <v>1538</v>
      </c>
      <c r="E27411" t="s">
        <v>14</v>
      </c>
      <c r="F27411" t="s">
        <v>21</v>
      </c>
      <c r="G27411" t="s">
        <v>1262</v>
      </c>
      <c r="H27411" t="s">
        <v>1263</v>
      </c>
      <c r="I27411" t="s">
        <v>53599</v>
      </c>
      <c r="J27411" s="1">
        <v>39814</v>
      </c>
      <c r="K27411" t="b">
        <f>IFERROR(VLOOKUP(F27411,english_mapping!A:B,2,FALSE),"NA")</f>
        <v>1</v>
      </c>
      <c r="L27411" t="str">
        <f t="shared" si="428"/>
        <v>Security</v>
      </c>
    </row>
    <row r="27412" spans="1:12" x14ac:dyDescent="0.25">
      <c r="A27412" t="s">
        <v>97200</v>
      </c>
      <c r="B27412" t="s">
        <v>97201</v>
      </c>
      <c r="C27412" t="s">
        <v>97202</v>
      </c>
      <c r="D27412" t="s">
        <v>262</v>
      </c>
      <c r="E27412" t="s">
        <v>14</v>
      </c>
      <c r="F27412" t="s">
        <v>124</v>
      </c>
      <c r="G27412" t="s">
        <v>2055</v>
      </c>
      <c r="H27412" t="s">
        <v>2056</v>
      </c>
      <c r="I27412" t="s">
        <v>2056</v>
      </c>
      <c r="K27412" t="b">
        <f>IFERROR(VLOOKUP(F27412,english_mapping!A:B,2,FALSE),"NA")</f>
        <v>1</v>
      </c>
      <c r="L27412" t="str">
        <f t="shared" si="428"/>
        <v>Enterprise Software</v>
      </c>
    </row>
    <row r="27413" spans="1:12" x14ac:dyDescent="0.25">
      <c r="A27413" t="s">
        <v>97203</v>
      </c>
      <c r="B27413" t="s">
        <v>97204</v>
      </c>
      <c r="C27413" t="s">
        <v>97205</v>
      </c>
      <c r="D27413" t="s">
        <v>8836</v>
      </c>
      <c r="E27413" t="s">
        <v>14</v>
      </c>
      <c r="K27413" t="str">
        <f>IFERROR(VLOOKUP(F27413,english_mapping!A:B,2,FALSE),"NA")</f>
        <v>NA</v>
      </c>
      <c r="L27413" t="str">
        <f t="shared" si="428"/>
        <v>Retail</v>
      </c>
    </row>
    <row r="27414" spans="1:12" x14ac:dyDescent="0.25">
      <c r="A27414" t="s">
        <v>97206</v>
      </c>
      <c r="B27414" t="s">
        <v>97207</v>
      </c>
      <c r="C27414" t="s">
        <v>97208</v>
      </c>
      <c r="D27414" t="s">
        <v>38</v>
      </c>
      <c r="E27414" t="s">
        <v>14</v>
      </c>
      <c r="F27414" t="s">
        <v>21</v>
      </c>
      <c r="G27414" t="s">
        <v>59</v>
      </c>
      <c r="H27414" t="s">
        <v>60</v>
      </c>
      <c r="I27414" t="s">
        <v>66</v>
      </c>
      <c r="J27414" s="1">
        <v>39814</v>
      </c>
      <c r="K27414" t="b">
        <f>IFERROR(VLOOKUP(F27414,english_mapping!A:B,2,FALSE),"NA")</f>
        <v>1</v>
      </c>
      <c r="L27414" t="str">
        <f t="shared" si="428"/>
        <v>Software</v>
      </c>
    </row>
    <row r="27415" spans="1:12" x14ac:dyDescent="0.25">
      <c r="A27415" t="s">
        <v>97209</v>
      </c>
      <c r="B27415" t="s">
        <v>97210</v>
      </c>
      <c r="C27415" t="s">
        <v>97211</v>
      </c>
      <c r="D27415" t="s">
        <v>51</v>
      </c>
      <c r="E27415" t="s">
        <v>14</v>
      </c>
      <c r="F27415" t="s">
        <v>21</v>
      </c>
      <c r="G27415" t="s">
        <v>1035</v>
      </c>
      <c r="H27415" t="s">
        <v>1036</v>
      </c>
      <c r="I27415" t="s">
        <v>6450</v>
      </c>
      <c r="J27415" s="1">
        <v>39083</v>
      </c>
      <c r="K27415" t="b">
        <f>IFERROR(VLOOKUP(F27415,english_mapping!A:B,2,FALSE),"NA")</f>
        <v>1</v>
      </c>
      <c r="L27415" t="str">
        <f t="shared" si="428"/>
        <v>Biotechnology</v>
      </c>
    </row>
    <row r="27416" spans="1:12" x14ac:dyDescent="0.25">
      <c r="A27416" t="s">
        <v>97212</v>
      </c>
      <c r="B27416" t="s">
        <v>97213</v>
      </c>
      <c r="C27416" t="s">
        <v>97214</v>
      </c>
      <c r="D27416" t="s">
        <v>97215</v>
      </c>
      <c r="E27416" t="s">
        <v>109</v>
      </c>
      <c r="F27416" t="s">
        <v>560</v>
      </c>
      <c r="G27416">
        <v>51</v>
      </c>
      <c r="H27416" t="s">
        <v>12190</v>
      </c>
      <c r="I27416" t="s">
        <v>12190</v>
      </c>
      <c r="J27416" s="1">
        <v>38353</v>
      </c>
      <c r="K27416" t="b">
        <f>IFERROR(VLOOKUP(F27416,english_mapping!A:B,2,FALSE),"NA")</f>
        <v>0</v>
      </c>
      <c r="L27416" t="str">
        <f t="shared" si="428"/>
        <v>Enterprise Software</v>
      </c>
    </row>
    <row r="27417" spans="1:12" x14ac:dyDescent="0.25">
      <c r="A27417" t="s">
        <v>97216</v>
      </c>
      <c r="B27417" t="s">
        <v>97217</v>
      </c>
      <c r="C27417" t="s">
        <v>97218</v>
      </c>
      <c r="D27417" t="s">
        <v>38</v>
      </c>
      <c r="E27417" t="s">
        <v>14</v>
      </c>
      <c r="F27417" t="s">
        <v>15</v>
      </c>
      <c r="G27417">
        <v>25</v>
      </c>
      <c r="H27417" t="s">
        <v>147</v>
      </c>
      <c r="I27417" t="s">
        <v>147</v>
      </c>
      <c r="K27417" t="b">
        <f>IFERROR(VLOOKUP(F27417,english_mapping!A:B,2,FALSE),"NA")</f>
        <v>1</v>
      </c>
      <c r="L27417" t="str">
        <f t="shared" si="428"/>
        <v>Software</v>
      </c>
    </row>
    <row r="27418" spans="1:12" x14ac:dyDescent="0.25">
      <c r="A27418" t="s">
        <v>97219</v>
      </c>
      <c r="B27418" t="s">
        <v>97220</v>
      </c>
      <c r="C27418" t="s">
        <v>97221</v>
      </c>
      <c r="D27418" t="s">
        <v>97222</v>
      </c>
      <c r="E27418" t="s">
        <v>14</v>
      </c>
      <c r="F27418" t="s">
        <v>365</v>
      </c>
      <c r="K27418" t="b">
        <f>IFERROR(VLOOKUP(F27418,english_mapping!A:B,2,FALSE),"NA")</f>
        <v>0</v>
      </c>
      <c r="L27418" t="str">
        <f t="shared" si="428"/>
        <v>Content</v>
      </c>
    </row>
    <row r="27419" spans="1:12" x14ac:dyDescent="0.25">
      <c r="A27419" t="s">
        <v>97223</v>
      </c>
      <c r="B27419" t="s">
        <v>97224</v>
      </c>
      <c r="C27419" t="s">
        <v>97225</v>
      </c>
      <c r="D27419" t="s">
        <v>2541</v>
      </c>
      <c r="E27419" t="s">
        <v>14</v>
      </c>
      <c r="F27419" t="s">
        <v>21</v>
      </c>
      <c r="G27419" t="s">
        <v>101</v>
      </c>
      <c r="H27419" t="s">
        <v>102</v>
      </c>
      <c r="I27419" t="s">
        <v>103</v>
      </c>
      <c r="J27419" s="1">
        <v>39814</v>
      </c>
      <c r="K27419" t="b">
        <f>IFERROR(VLOOKUP(F27419,english_mapping!A:B,2,FALSE),"NA")</f>
        <v>1</v>
      </c>
      <c r="L27419" t="str">
        <f t="shared" si="428"/>
        <v>Advertising</v>
      </c>
    </row>
    <row r="27420" spans="1:12" x14ac:dyDescent="0.25">
      <c r="A27420" t="s">
        <v>97226</v>
      </c>
      <c r="B27420" t="s">
        <v>97227</v>
      </c>
      <c r="C27420" t="s">
        <v>97228</v>
      </c>
      <c r="D27420" t="s">
        <v>97229</v>
      </c>
      <c r="E27420" t="s">
        <v>14</v>
      </c>
      <c r="F27420" t="s">
        <v>21</v>
      </c>
      <c r="G27420" t="s">
        <v>138</v>
      </c>
      <c r="H27420" t="s">
        <v>139</v>
      </c>
      <c r="I27420" t="s">
        <v>139</v>
      </c>
      <c r="J27420" s="1">
        <v>40190</v>
      </c>
      <c r="K27420" t="b">
        <f>IFERROR(VLOOKUP(F27420,english_mapping!A:B,2,FALSE),"NA")</f>
        <v>1</v>
      </c>
      <c r="L27420" t="str">
        <f t="shared" si="428"/>
        <v>Analytics</v>
      </c>
    </row>
    <row r="27421" spans="1:12" x14ac:dyDescent="0.25">
      <c r="A27421" t="s">
        <v>97230</v>
      </c>
      <c r="B27421" t="s">
        <v>97231</v>
      </c>
      <c r="C27421" t="s">
        <v>97232</v>
      </c>
      <c r="D27421" t="s">
        <v>1409</v>
      </c>
      <c r="E27421" t="s">
        <v>14</v>
      </c>
      <c r="F27421" t="s">
        <v>21</v>
      </c>
      <c r="G27421" t="s">
        <v>101</v>
      </c>
      <c r="H27421" t="s">
        <v>102</v>
      </c>
      <c r="I27421" t="s">
        <v>5448</v>
      </c>
      <c r="K27421" t="b">
        <f>IFERROR(VLOOKUP(F27421,english_mapping!A:B,2,FALSE),"NA")</f>
        <v>1</v>
      </c>
      <c r="L27421" t="str">
        <f t="shared" si="428"/>
        <v>Music</v>
      </c>
    </row>
    <row r="27422" spans="1:12" x14ac:dyDescent="0.25">
      <c r="A27422" t="s">
        <v>97233</v>
      </c>
      <c r="B27422" t="s">
        <v>97234</v>
      </c>
      <c r="C27422" t="s">
        <v>97235</v>
      </c>
      <c r="D27422" t="s">
        <v>70</v>
      </c>
      <c r="E27422" t="s">
        <v>14</v>
      </c>
      <c r="F27422" t="s">
        <v>52</v>
      </c>
      <c r="G27422" t="s">
        <v>53</v>
      </c>
      <c r="H27422" t="s">
        <v>54</v>
      </c>
      <c r="I27422" t="s">
        <v>54</v>
      </c>
      <c r="J27422" s="1">
        <v>39085</v>
      </c>
      <c r="K27422" t="b">
        <f>IFERROR(VLOOKUP(F27422,english_mapping!A:B,2,FALSE),"NA")</f>
        <v>1</v>
      </c>
      <c r="L27422" t="str">
        <f t="shared" si="428"/>
        <v>E-Commerce</v>
      </c>
    </row>
    <row r="27423" spans="1:12" x14ac:dyDescent="0.25">
      <c r="A27423" t="s">
        <v>97236</v>
      </c>
      <c r="B27423" t="s">
        <v>97237</v>
      </c>
      <c r="C27423" t="s">
        <v>97238</v>
      </c>
      <c r="D27423" t="s">
        <v>1433</v>
      </c>
      <c r="E27423" t="s">
        <v>109</v>
      </c>
      <c r="F27423" t="s">
        <v>161</v>
      </c>
      <c r="G27423" t="s">
        <v>162</v>
      </c>
      <c r="H27423" t="s">
        <v>163</v>
      </c>
      <c r="I27423" t="s">
        <v>163</v>
      </c>
      <c r="J27423" s="1">
        <v>35431</v>
      </c>
      <c r="K27423" t="b">
        <f>IFERROR(VLOOKUP(F27423,english_mapping!A:B,2,FALSE),"NA")</f>
        <v>0</v>
      </c>
      <c r="L27423" t="str">
        <f t="shared" si="428"/>
        <v>Web Hosting</v>
      </c>
    </row>
    <row r="27424" spans="1:12" x14ac:dyDescent="0.25">
      <c r="A27424" t="s">
        <v>97239</v>
      </c>
      <c r="B27424" t="s">
        <v>97240</v>
      </c>
      <c r="C27424" t="s">
        <v>97241</v>
      </c>
      <c r="D27424" t="s">
        <v>13</v>
      </c>
      <c r="E27424" t="s">
        <v>14</v>
      </c>
      <c r="F27424" t="s">
        <v>2372</v>
      </c>
      <c r="G27424">
        <v>8</v>
      </c>
      <c r="H27424" t="s">
        <v>32682</v>
      </c>
      <c r="I27424" t="s">
        <v>32682</v>
      </c>
      <c r="J27424" s="1">
        <v>41857</v>
      </c>
      <c r="K27424" t="b">
        <f>IFERROR(VLOOKUP(F27424,english_mapping!A:B,2,FALSE),"NA")</f>
        <v>0</v>
      </c>
      <c r="L27424" t="str">
        <f t="shared" si="428"/>
        <v>Media</v>
      </c>
    </row>
    <row r="27425" spans="1:12" x14ac:dyDescent="0.25">
      <c r="A27425" t="s">
        <v>97242</v>
      </c>
      <c r="B27425" t="s">
        <v>97243</v>
      </c>
      <c r="C27425" t="s">
        <v>97244</v>
      </c>
      <c r="D27425" t="s">
        <v>97245</v>
      </c>
      <c r="E27425" t="s">
        <v>14</v>
      </c>
      <c r="F27425" t="s">
        <v>321</v>
      </c>
      <c r="G27425">
        <v>3</v>
      </c>
      <c r="H27425" t="s">
        <v>97246</v>
      </c>
      <c r="I27425" t="s">
        <v>97246</v>
      </c>
      <c r="J27425" s="1">
        <v>40179</v>
      </c>
      <c r="K27425" t="b">
        <f>IFERROR(VLOOKUP(F27425,english_mapping!A:B,2,FALSE),"NA")</f>
        <v>0</v>
      </c>
      <c r="L27425" t="str">
        <f t="shared" si="428"/>
        <v>Internet of Things</v>
      </c>
    </row>
    <row r="27426" spans="1:12" x14ac:dyDescent="0.25">
      <c r="A27426" t="s">
        <v>97247</v>
      </c>
      <c r="B27426" t="s">
        <v>97248</v>
      </c>
      <c r="C27426" t="s">
        <v>97249</v>
      </c>
      <c r="D27426" t="s">
        <v>97250</v>
      </c>
      <c r="E27426" t="s">
        <v>14</v>
      </c>
      <c r="F27426" t="s">
        <v>2323</v>
      </c>
      <c r="G27426">
        <v>34</v>
      </c>
      <c r="H27426" t="s">
        <v>2324</v>
      </c>
      <c r="I27426" t="s">
        <v>2324</v>
      </c>
      <c r="J27426" s="1">
        <v>41496</v>
      </c>
      <c r="K27426" t="b">
        <f>IFERROR(VLOOKUP(F27426,english_mapping!A:B,2,FALSE),"NA")</f>
        <v>0</v>
      </c>
      <c r="L27426" t="str">
        <f t="shared" si="428"/>
        <v>Indoor Positioning</v>
      </c>
    </row>
    <row r="27427" spans="1:12" x14ac:dyDescent="0.25">
      <c r="A27427" t="s">
        <v>97251</v>
      </c>
      <c r="B27427" t="s">
        <v>97252</v>
      </c>
      <c r="C27427" t="s">
        <v>97253</v>
      </c>
      <c r="D27427" t="s">
        <v>97254</v>
      </c>
      <c r="E27427" t="s">
        <v>14</v>
      </c>
      <c r="F27427" t="s">
        <v>21</v>
      </c>
      <c r="G27427" t="s">
        <v>59</v>
      </c>
      <c r="H27427" t="s">
        <v>60</v>
      </c>
      <c r="I27427" t="s">
        <v>269</v>
      </c>
      <c r="J27427" s="1">
        <v>40909</v>
      </c>
      <c r="K27427" t="b">
        <f>IFERROR(VLOOKUP(F27427,english_mapping!A:B,2,FALSE),"NA")</f>
        <v>1</v>
      </c>
      <c r="L27427" t="str">
        <f t="shared" si="428"/>
        <v>Indoor Positioning</v>
      </c>
    </row>
    <row r="27428" spans="1:12" x14ac:dyDescent="0.25">
      <c r="A27428" t="s">
        <v>97255</v>
      </c>
      <c r="B27428" t="s">
        <v>97256</v>
      </c>
      <c r="C27428" t="s">
        <v>97257</v>
      </c>
      <c r="E27428" t="s">
        <v>14</v>
      </c>
      <c r="J27428" s="1">
        <v>40544</v>
      </c>
      <c r="K27428" t="str">
        <f>IFERROR(VLOOKUP(F27428,english_mapping!A:B,2,FALSE),"NA")</f>
        <v>NA</v>
      </c>
      <c r="L27428">
        <f t="shared" si="428"/>
        <v>0</v>
      </c>
    </row>
    <row r="27429" spans="1:12" x14ac:dyDescent="0.25">
      <c r="A27429" t="s">
        <v>97258</v>
      </c>
      <c r="B27429" t="s">
        <v>97259</v>
      </c>
      <c r="C27429" t="s">
        <v>97260</v>
      </c>
      <c r="D27429" t="s">
        <v>780</v>
      </c>
      <c r="E27429" t="s">
        <v>14</v>
      </c>
      <c r="F27429" t="s">
        <v>21</v>
      </c>
      <c r="G27429" t="s">
        <v>59</v>
      </c>
      <c r="H27429" t="s">
        <v>60</v>
      </c>
      <c r="I27429" t="s">
        <v>4940</v>
      </c>
      <c r="J27429" s="1">
        <v>41281</v>
      </c>
      <c r="K27429" t="b">
        <f>IFERROR(VLOOKUP(F27429,english_mapping!A:B,2,FALSE),"NA")</f>
        <v>1</v>
      </c>
      <c r="L27429" t="str">
        <f t="shared" si="428"/>
        <v>Clean Technology</v>
      </c>
    </row>
    <row r="27430" spans="1:12" x14ac:dyDescent="0.25">
      <c r="A27430" t="s">
        <v>97261</v>
      </c>
      <c r="B27430" t="s">
        <v>97262</v>
      </c>
      <c r="C27430" t="s">
        <v>97263</v>
      </c>
      <c r="D27430" t="s">
        <v>780</v>
      </c>
      <c r="E27430" t="s">
        <v>14</v>
      </c>
      <c r="F27430" t="s">
        <v>21</v>
      </c>
      <c r="G27430" t="s">
        <v>131</v>
      </c>
      <c r="H27430" t="s">
        <v>132</v>
      </c>
      <c r="I27430" t="s">
        <v>1139</v>
      </c>
      <c r="J27430" s="1">
        <v>40179</v>
      </c>
      <c r="K27430" t="b">
        <f>IFERROR(VLOOKUP(F27430,english_mapping!A:B,2,FALSE),"NA")</f>
        <v>1</v>
      </c>
      <c r="L27430" t="str">
        <f t="shared" si="428"/>
        <v>Clean Technology</v>
      </c>
    </row>
    <row r="27431" spans="1:12" x14ac:dyDescent="0.25">
      <c r="A27431" t="s">
        <v>97264</v>
      </c>
      <c r="B27431" t="s">
        <v>97265</v>
      </c>
      <c r="C27431" t="s">
        <v>97266</v>
      </c>
      <c r="D27431" t="s">
        <v>97267</v>
      </c>
      <c r="E27431" t="s">
        <v>109</v>
      </c>
      <c r="F27431" t="s">
        <v>21</v>
      </c>
      <c r="G27431" t="s">
        <v>59</v>
      </c>
      <c r="H27431" t="s">
        <v>90</v>
      </c>
      <c r="I27431" t="s">
        <v>7268</v>
      </c>
      <c r="J27431" s="1">
        <v>38718</v>
      </c>
      <c r="K27431" t="b">
        <f>IFERROR(VLOOKUP(F27431,english_mapping!A:B,2,FALSE),"NA")</f>
        <v>1</v>
      </c>
      <c r="L27431" t="str">
        <f t="shared" si="428"/>
        <v>Games</v>
      </c>
    </row>
    <row r="27432" spans="1:12" x14ac:dyDescent="0.25">
      <c r="A27432" t="s">
        <v>97268</v>
      </c>
      <c r="B27432" t="s">
        <v>97269</v>
      </c>
      <c r="C27432" t="s">
        <v>97270</v>
      </c>
      <c r="D27432" t="s">
        <v>51</v>
      </c>
      <c r="E27432" t="s">
        <v>14</v>
      </c>
      <c r="F27432" t="s">
        <v>52</v>
      </c>
      <c r="G27432" t="s">
        <v>200</v>
      </c>
      <c r="H27432" t="s">
        <v>201</v>
      </c>
      <c r="I27432" t="s">
        <v>201</v>
      </c>
      <c r="J27432" s="1">
        <v>39448</v>
      </c>
      <c r="K27432" t="b">
        <f>IFERROR(VLOOKUP(F27432,english_mapping!A:B,2,FALSE),"NA")</f>
        <v>1</v>
      </c>
      <c r="L27432" t="str">
        <f t="shared" si="428"/>
        <v>Biotechnology</v>
      </c>
    </row>
    <row r="27433" spans="1:12" x14ac:dyDescent="0.25">
      <c r="A27433" t="s">
        <v>97271</v>
      </c>
      <c r="B27433" t="s">
        <v>97272</v>
      </c>
      <c r="C27433" t="s">
        <v>97273</v>
      </c>
      <c r="D27433" t="s">
        <v>97274</v>
      </c>
      <c r="E27433" t="s">
        <v>14</v>
      </c>
      <c r="F27433" t="s">
        <v>649</v>
      </c>
      <c r="G27433">
        <v>7</v>
      </c>
      <c r="H27433" t="s">
        <v>948</v>
      </c>
      <c r="I27433" t="s">
        <v>948</v>
      </c>
      <c r="J27433" s="1">
        <v>40912</v>
      </c>
      <c r="K27433" t="b">
        <f>IFERROR(VLOOKUP(F27433,english_mapping!A:B,2,FALSE),"NA")</f>
        <v>1</v>
      </c>
      <c r="L27433" t="str">
        <f t="shared" si="428"/>
        <v>Business Productivity</v>
      </c>
    </row>
    <row r="27434" spans="1:12" x14ac:dyDescent="0.25">
      <c r="A27434" t="s">
        <v>97275</v>
      </c>
      <c r="B27434" t="s">
        <v>97276</v>
      </c>
      <c r="C27434" t="s">
        <v>97277</v>
      </c>
      <c r="D27434" t="s">
        <v>97278</v>
      </c>
      <c r="E27434" t="s">
        <v>14</v>
      </c>
      <c r="F27434" t="s">
        <v>21</v>
      </c>
      <c r="G27434" t="s">
        <v>59</v>
      </c>
      <c r="H27434" t="s">
        <v>60</v>
      </c>
      <c r="I27434" t="s">
        <v>66</v>
      </c>
      <c r="J27434" s="1">
        <v>41640</v>
      </c>
      <c r="K27434" t="b">
        <f>IFERROR(VLOOKUP(F27434,english_mapping!A:B,2,FALSE),"NA")</f>
        <v>1</v>
      </c>
      <c r="L27434" t="str">
        <f t="shared" si="428"/>
        <v>B2B</v>
      </c>
    </row>
    <row r="27435" spans="1:12" x14ac:dyDescent="0.25">
      <c r="A27435" t="s">
        <v>97279</v>
      </c>
      <c r="B27435" t="s">
        <v>97280</v>
      </c>
      <c r="C27435" t="s">
        <v>97281</v>
      </c>
      <c r="D27435" t="s">
        <v>97282</v>
      </c>
      <c r="E27435" t="s">
        <v>14</v>
      </c>
      <c r="F27435" t="s">
        <v>15</v>
      </c>
      <c r="G27435">
        <v>7</v>
      </c>
      <c r="H27435" t="s">
        <v>684</v>
      </c>
      <c r="I27435" t="s">
        <v>684</v>
      </c>
      <c r="J27435" s="1">
        <v>40909</v>
      </c>
      <c r="K27435" t="b">
        <f>IFERROR(VLOOKUP(F27435,english_mapping!A:B,2,FALSE),"NA")</f>
        <v>1</v>
      </c>
      <c r="L27435" t="str">
        <f t="shared" si="428"/>
        <v>Lifestyle</v>
      </c>
    </row>
    <row r="27436" spans="1:12" x14ac:dyDescent="0.25">
      <c r="A27436" t="s">
        <v>97283</v>
      </c>
      <c r="B27436" t="s">
        <v>97284</v>
      </c>
      <c r="C27436" t="s">
        <v>97285</v>
      </c>
      <c r="D27436" t="s">
        <v>97286</v>
      </c>
      <c r="E27436" t="s">
        <v>14</v>
      </c>
      <c r="F27436" t="s">
        <v>15</v>
      </c>
      <c r="G27436">
        <v>10</v>
      </c>
      <c r="H27436" t="s">
        <v>32060</v>
      </c>
      <c r="I27436" t="s">
        <v>32060</v>
      </c>
      <c r="J27436" s="1">
        <v>39814</v>
      </c>
      <c r="K27436" t="b">
        <f>IFERROR(VLOOKUP(F27436,english_mapping!A:B,2,FALSE),"NA")</f>
        <v>1</v>
      </c>
      <c r="L27436" t="str">
        <f t="shared" si="428"/>
        <v>Analytics</v>
      </c>
    </row>
    <row r="27437" spans="1:12" x14ac:dyDescent="0.25">
      <c r="A27437" t="s">
        <v>97287</v>
      </c>
      <c r="B27437" t="s">
        <v>97288</v>
      </c>
      <c r="C27437" t="s">
        <v>97289</v>
      </c>
      <c r="D27437" t="s">
        <v>10510</v>
      </c>
      <c r="E27437" t="s">
        <v>14</v>
      </c>
      <c r="F27437" t="s">
        <v>21</v>
      </c>
      <c r="G27437" t="s">
        <v>59</v>
      </c>
      <c r="H27437" t="s">
        <v>60</v>
      </c>
      <c r="I27437" t="s">
        <v>269</v>
      </c>
      <c r="J27437" s="1">
        <v>36526</v>
      </c>
      <c r="K27437" t="b">
        <f>IFERROR(VLOOKUP(F27437,english_mapping!A:B,2,FALSE),"NA")</f>
        <v>1</v>
      </c>
      <c r="L27437" t="str">
        <f t="shared" si="428"/>
        <v>Investment Management</v>
      </c>
    </row>
    <row r="27438" spans="1:12" x14ac:dyDescent="0.25">
      <c r="A27438" t="s">
        <v>97290</v>
      </c>
      <c r="B27438" t="s">
        <v>97291</v>
      </c>
      <c r="C27438" t="s">
        <v>97292</v>
      </c>
      <c r="D27438" t="s">
        <v>70</v>
      </c>
      <c r="E27438" t="s">
        <v>14</v>
      </c>
      <c r="F27438" t="s">
        <v>15</v>
      </c>
      <c r="G27438">
        <v>19</v>
      </c>
      <c r="H27438" t="s">
        <v>479</v>
      </c>
      <c r="I27438" t="s">
        <v>479</v>
      </c>
      <c r="J27438" s="1">
        <v>40909</v>
      </c>
      <c r="K27438" t="b">
        <f>IFERROR(VLOOKUP(F27438,english_mapping!A:B,2,FALSE),"NA")</f>
        <v>1</v>
      </c>
      <c r="L27438" t="str">
        <f t="shared" si="428"/>
        <v>E-Commerce</v>
      </c>
    </row>
    <row r="27439" spans="1:12" x14ac:dyDescent="0.25">
      <c r="A27439" t="s">
        <v>97293</v>
      </c>
      <c r="B27439" t="s">
        <v>97294</v>
      </c>
      <c r="C27439" t="s">
        <v>97295</v>
      </c>
      <c r="D27439" t="s">
        <v>97296</v>
      </c>
      <c r="E27439" t="s">
        <v>14</v>
      </c>
      <c r="F27439" t="s">
        <v>21</v>
      </c>
      <c r="G27439" t="s">
        <v>379</v>
      </c>
      <c r="H27439" t="s">
        <v>3325</v>
      </c>
      <c r="I27439" t="s">
        <v>9357</v>
      </c>
      <c r="J27439" s="1">
        <v>35431</v>
      </c>
      <c r="K27439" t="b">
        <f>IFERROR(VLOOKUP(F27439,english_mapping!A:B,2,FALSE),"NA")</f>
        <v>1</v>
      </c>
      <c r="L27439" t="str">
        <f t="shared" si="428"/>
        <v>Clean Technology</v>
      </c>
    </row>
    <row r="27440" spans="1:12" x14ac:dyDescent="0.25">
      <c r="A27440" t="s">
        <v>97297</v>
      </c>
      <c r="B27440" t="s">
        <v>97298</v>
      </c>
      <c r="C27440" t="s">
        <v>97299</v>
      </c>
      <c r="D27440" t="s">
        <v>38</v>
      </c>
      <c r="E27440" t="s">
        <v>14</v>
      </c>
      <c r="F27440" t="s">
        <v>21</v>
      </c>
      <c r="G27440" t="s">
        <v>138</v>
      </c>
      <c r="H27440" t="s">
        <v>139</v>
      </c>
      <c r="I27440" t="s">
        <v>139</v>
      </c>
      <c r="J27440" s="1">
        <v>41275</v>
      </c>
      <c r="K27440" t="b">
        <f>IFERROR(VLOOKUP(F27440,english_mapping!A:B,2,FALSE),"NA")</f>
        <v>1</v>
      </c>
      <c r="L27440" t="str">
        <f t="shared" si="428"/>
        <v>Software</v>
      </c>
    </row>
    <row r="27441" spans="1:12" x14ac:dyDescent="0.25">
      <c r="A27441" t="s">
        <v>97300</v>
      </c>
      <c r="B27441" t="s">
        <v>97301</v>
      </c>
      <c r="C27441" t="s">
        <v>97302</v>
      </c>
      <c r="D27441" t="s">
        <v>51</v>
      </c>
      <c r="E27441" t="s">
        <v>14</v>
      </c>
      <c r="F27441" t="s">
        <v>21</v>
      </c>
      <c r="G27441" t="s">
        <v>59</v>
      </c>
      <c r="H27441" t="s">
        <v>60</v>
      </c>
      <c r="I27441" t="s">
        <v>1093</v>
      </c>
      <c r="J27441" s="1">
        <v>41640</v>
      </c>
      <c r="K27441" t="b">
        <f>IFERROR(VLOOKUP(F27441,english_mapping!A:B,2,FALSE),"NA")</f>
        <v>1</v>
      </c>
      <c r="L27441" t="str">
        <f t="shared" si="428"/>
        <v>Biotechnology</v>
      </c>
    </row>
    <row r="27442" spans="1:12" x14ac:dyDescent="0.25">
      <c r="A27442" t="s">
        <v>97303</v>
      </c>
      <c r="B27442" t="s">
        <v>97304</v>
      </c>
      <c r="C27442" t="s">
        <v>97305</v>
      </c>
      <c r="E27442" t="s">
        <v>14</v>
      </c>
      <c r="F27442" t="s">
        <v>21</v>
      </c>
      <c r="G27442" t="s">
        <v>59</v>
      </c>
      <c r="H27442" t="s">
        <v>60</v>
      </c>
      <c r="I27442" t="s">
        <v>66</v>
      </c>
      <c r="K27442" t="b">
        <f>IFERROR(VLOOKUP(F27442,english_mapping!A:B,2,FALSE),"NA")</f>
        <v>1</v>
      </c>
      <c r="L27442">
        <f t="shared" si="428"/>
        <v>0</v>
      </c>
    </row>
    <row r="27443" spans="1:12" x14ac:dyDescent="0.25">
      <c r="A27443" t="s">
        <v>97306</v>
      </c>
      <c r="B27443" t="s">
        <v>97307</v>
      </c>
      <c r="D27443" t="s">
        <v>38</v>
      </c>
      <c r="E27443" t="s">
        <v>14</v>
      </c>
      <c r="F27443" t="s">
        <v>21</v>
      </c>
      <c r="G27443" t="s">
        <v>822</v>
      </c>
      <c r="H27443" t="s">
        <v>823</v>
      </c>
      <c r="I27443" t="s">
        <v>824</v>
      </c>
      <c r="J27443" s="1">
        <v>40179</v>
      </c>
      <c r="K27443" t="b">
        <f>IFERROR(VLOOKUP(F27443,english_mapping!A:B,2,FALSE),"NA")</f>
        <v>1</v>
      </c>
      <c r="L27443" t="str">
        <f t="shared" si="428"/>
        <v>Software</v>
      </c>
    </row>
    <row r="27444" spans="1:12" x14ac:dyDescent="0.25">
      <c r="A27444" t="s">
        <v>97308</v>
      </c>
      <c r="B27444" t="s">
        <v>97309</v>
      </c>
      <c r="C27444" t="s">
        <v>97310</v>
      </c>
      <c r="D27444" t="s">
        <v>45</v>
      </c>
      <c r="E27444" t="s">
        <v>14</v>
      </c>
      <c r="F27444" t="s">
        <v>21</v>
      </c>
      <c r="G27444" t="s">
        <v>59</v>
      </c>
      <c r="H27444" t="s">
        <v>90</v>
      </c>
      <c r="I27444" t="s">
        <v>2674</v>
      </c>
      <c r="J27444" s="1">
        <v>40909</v>
      </c>
      <c r="K27444" t="b">
        <f>IFERROR(VLOOKUP(F27444,english_mapping!A:B,2,FALSE),"NA")</f>
        <v>1</v>
      </c>
      <c r="L27444" t="str">
        <f t="shared" si="428"/>
        <v>Games</v>
      </c>
    </row>
    <row r="27445" spans="1:12" x14ac:dyDescent="0.25">
      <c r="A27445" t="s">
        <v>97311</v>
      </c>
      <c r="B27445" t="s">
        <v>97312</v>
      </c>
      <c r="C27445" t="s">
        <v>97313</v>
      </c>
      <c r="D27445" t="s">
        <v>2381</v>
      </c>
      <c r="E27445" t="s">
        <v>205</v>
      </c>
      <c r="F27445" t="s">
        <v>21</v>
      </c>
      <c r="G27445" t="s">
        <v>655</v>
      </c>
      <c r="H27445" t="s">
        <v>656</v>
      </c>
      <c r="I27445" t="s">
        <v>7643</v>
      </c>
      <c r="J27445" s="1">
        <v>36161</v>
      </c>
      <c r="K27445" t="b">
        <f>IFERROR(VLOOKUP(F27445,english_mapping!A:B,2,FALSE),"NA")</f>
        <v>1</v>
      </c>
      <c r="L27445" t="str">
        <f t="shared" si="428"/>
        <v>Consulting</v>
      </c>
    </row>
    <row r="27446" spans="1:12" x14ac:dyDescent="0.25">
      <c r="A27446" t="s">
        <v>97314</v>
      </c>
      <c r="B27446" t="s">
        <v>97315</v>
      </c>
      <c r="C27446" t="s">
        <v>97316</v>
      </c>
      <c r="D27446" t="s">
        <v>356</v>
      </c>
      <c r="E27446" t="s">
        <v>14</v>
      </c>
      <c r="F27446" t="s">
        <v>560</v>
      </c>
      <c r="G27446">
        <v>59</v>
      </c>
      <c r="H27446" t="s">
        <v>20956</v>
      </c>
      <c r="I27446" t="s">
        <v>97317</v>
      </c>
      <c r="K27446" t="b">
        <f>IFERROR(VLOOKUP(F27446,english_mapping!A:B,2,FALSE),"NA")</f>
        <v>0</v>
      </c>
      <c r="L27446" t="str">
        <f t="shared" si="428"/>
        <v>Manufacturing</v>
      </c>
    </row>
    <row r="27447" spans="1:12" x14ac:dyDescent="0.25">
      <c r="A27447" t="s">
        <v>97318</v>
      </c>
      <c r="B27447" t="s">
        <v>97319</v>
      </c>
      <c r="D27447" t="s">
        <v>32</v>
      </c>
      <c r="E27447" t="s">
        <v>14</v>
      </c>
      <c r="F27447" t="s">
        <v>21</v>
      </c>
      <c r="G27447" t="s">
        <v>59</v>
      </c>
      <c r="H27447" t="s">
        <v>60</v>
      </c>
      <c r="I27447" t="s">
        <v>238</v>
      </c>
      <c r="J27447" s="1">
        <v>38353</v>
      </c>
      <c r="K27447" t="b">
        <f>IFERROR(VLOOKUP(F27447,english_mapping!A:B,2,FALSE),"NA")</f>
        <v>1</v>
      </c>
      <c r="L27447" t="str">
        <f t="shared" si="428"/>
        <v>Curated Web</v>
      </c>
    </row>
    <row r="27448" spans="1:12" x14ac:dyDescent="0.25">
      <c r="A27448" t="s">
        <v>97320</v>
      </c>
      <c r="B27448" t="s">
        <v>97321</v>
      </c>
      <c r="C27448" t="s">
        <v>97322</v>
      </c>
      <c r="D27448" t="s">
        <v>97323</v>
      </c>
      <c r="E27448" t="s">
        <v>14</v>
      </c>
      <c r="F27448" t="s">
        <v>21</v>
      </c>
      <c r="G27448" t="s">
        <v>59</v>
      </c>
      <c r="H27448" t="s">
        <v>1249</v>
      </c>
      <c r="I27448" t="s">
        <v>1249</v>
      </c>
      <c r="J27448" s="1">
        <v>41644</v>
      </c>
      <c r="K27448" t="b">
        <f>IFERROR(VLOOKUP(F27448,english_mapping!A:B,2,FALSE),"NA")</f>
        <v>1</v>
      </c>
      <c r="L27448" t="str">
        <f t="shared" si="428"/>
        <v>Consumer Goods</v>
      </c>
    </row>
    <row r="27449" spans="1:12" x14ac:dyDescent="0.25">
      <c r="A27449" t="s">
        <v>97324</v>
      </c>
      <c r="B27449" t="s">
        <v>97325</v>
      </c>
      <c r="C27449" t="s">
        <v>97326</v>
      </c>
      <c r="D27449" t="s">
        <v>654</v>
      </c>
      <c r="E27449" t="s">
        <v>14</v>
      </c>
      <c r="F27449" t="s">
        <v>21</v>
      </c>
      <c r="G27449" t="s">
        <v>534</v>
      </c>
      <c r="H27449" t="s">
        <v>535</v>
      </c>
      <c r="I27449" t="s">
        <v>536</v>
      </c>
      <c r="J27449" s="1">
        <v>40909</v>
      </c>
      <c r="K27449" t="b">
        <f>IFERROR(VLOOKUP(F27449,english_mapping!A:B,2,FALSE),"NA")</f>
        <v>1</v>
      </c>
      <c r="L27449" t="str">
        <f t="shared" si="428"/>
        <v>News</v>
      </c>
    </row>
    <row r="27450" spans="1:12" x14ac:dyDescent="0.25">
      <c r="A27450" t="s">
        <v>97327</v>
      </c>
      <c r="B27450" t="s">
        <v>97328</v>
      </c>
      <c r="C27450" t="s">
        <v>97329</v>
      </c>
      <c r="D27450" t="s">
        <v>97330</v>
      </c>
      <c r="E27450" t="s">
        <v>14</v>
      </c>
      <c r="F27450" t="s">
        <v>21</v>
      </c>
      <c r="G27450" t="s">
        <v>1035</v>
      </c>
      <c r="H27450" t="s">
        <v>1059</v>
      </c>
      <c r="I27450" t="s">
        <v>1059</v>
      </c>
      <c r="J27450" s="1">
        <v>37622</v>
      </c>
      <c r="K27450" t="b">
        <f>IFERROR(VLOOKUP(F27450,english_mapping!A:B,2,FALSE),"NA")</f>
        <v>1</v>
      </c>
      <c r="L27450" t="str">
        <f t="shared" si="428"/>
        <v>Design</v>
      </c>
    </row>
    <row r="27451" spans="1:12" x14ac:dyDescent="0.25">
      <c r="A27451" t="s">
        <v>97331</v>
      </c>
      <c r="B27451" t="s">
        <v>97332</v>
      </c>
      <c r="C27451" t="s">
        <v>97333</v>
      </c>
      <c r="D27451" t="s">
        <v>97334</v>
      </c>
      <c r="E27451" t="s">
        <v>14</v>
      </c>
      <c r="F27451" t="s">
        <v>15</v>
      </c>
      <c r="G27451">
        <v>7</v>
      </c>
      <c r="H27451" t="s">
        <v>684</v>
      </c>
      <c r="I27451" t="s">
        <v>684</v>
      </c>
      <c r="K27451" t="b">
        <f>IFERROR(VLOOKUP(F27451,english_mapping!A:B,2,FALSE),"NA")</f>
        <v>1</v>
      </c>
      <c r="L27451" t="str">
        <f t="shared" si="428"/>
        <v>Business Services</v>
      </c>
    </row>
    <row r="27452" spans="1:12" x14ac:dyDescent="0.25">
      <c r="A27452" t="s">
        <v>97335</v>
      </c>
      <c r="B27452" t="s">
        <v>97336</v>
      </c>
      <c r="C27452" t="s">
        <v>97337</v>
      </c>
      <c r="D27452" t="s">
        <v>97338</v>
      </c>
      <c r="E27452" t="s">
        <v>205</v>
      </c>
      <c r="J27452" s="1">
        <v>42005</v>
      </c>
      <c r="K27452" t="str">
        <f>IFERROR(VLOOKUP(F27452,english_mapping!A:B,2,FALSE),"NA")</f>
        <v>NA</v>
      </c>
      <c r="L27452" t="str">
        <f t="shared" si="428"/>
        <v>Industrial</v>
      </c>
    </row>
    <row r="27453" spans="1:12" x14ac:dyDescent="0.25">
      <c r="A27453" t="s">
        <v>97339</v>
      </c>
      <c r="B27453" t="s">
        <v>97340</v>
      </c>
      <c r="C27453" t="s">
        <v>97341</v>
      </c>
      <c r="D27453" t="s">
        <v>97342</v>
      </c>
      <c r="E27453" t="s">
        <v>14</v>
      </c>
      <c r="F27453" t="s">
        <v>21</v>
      </c>
      <c r="G27453" t="s">
        <v>59</v>
      </c>
      <c r="H27453" t="s">
        <v>90</v>
      </c>
      <c r="I27453" t="s">
        <v>31308</v>
      </c>
      <c r="J27453" s="1">
        <v>39814</v>
      </c>
      <c r="K27453" t="b">
        <f>IFERROR(VLOOKUP(F27453,english_mapping!A:B,2,FALSE),"NA")</f>
        <v>1</v>
      </c>
      <c r="L27453" t="str">
        <f t="shared" si="428"/>
        <v>Classifieds</v>
      </c>
    </row>
    <row r="27454" spans="1:12" x14ac:dyDescent="0.25">
      <c r="A27454" t="s">
        <v>97343</v>
      </c>
      <c r="B27454" t="s">
        <v>97344</v>
      </c>
      <c r="C27454" t="s">
        <v>97345</v>
      </c>
      <c r="D27454" t="s">
        <v>38</v>
      </c>
      <c r="E27454" t="s">
        <v>14</v>
      </c>
      <c r="F27454" t="s">
        <v>21</v>
      </c>
      <c r="G27454" t="s">
        <v>59</v>
      </c>
      <c r="H27454" t="s">
        <v>987</v>
      </c>
      <c r="I27454" t="s">
        <v>12887</v>
      </c>
      <c r="K27454" t="b">
        <f>IFERROR(VLOOKUP(F27454,english_mapping!A:B,2,FALSE),"NA")</f>
        <v>1</v>
      </c>
      <c r="L27454" t="str">
        <f t="shared" si="428"/>
        <v>Software</v>
      </c>
    </row>
    <row r="27455" spans="1:12" x14ac:dyDescent="0.25">
      <c r="A27455" t="s">
        <v>97346</v>
      </c>
      <c r="B27455" t="s">
        <v>97347</v>
      </c>
      <c r="C27455" t="s">
        <v>97348</v>
      </c>
      <c r="D27455" t="s">
        <v>97349</v>
      </c>
      <c r="E27455" t="s">
        <v>14</v>
      </c>
      <c r="F27455" t="s">
        <v>21</v>
      </c>
      <c r="G27455" t="s">
        <v>804</v>
      </c>
      <c r="H27455" t="s">
        <v>805</v>
      </c>
      <c r="I27455" t="s">
        <v>805</v>
      </c>
      <c r="J27455" s="1">
        <v>39459</v>
      </c>
      <c r="K27455" t="b">
        <f>IFERROR(VLOOKUP(F27455,english_mapping!A:B,2,FALSE),"NA")</f>
        <v>1</v>
      </c>
      <c r="L27455" t="str">
        <f t="shared" si="428"/>
        <v>Audio</v>
      </c>
    </row>
    <row r="27456" spans="1:12" x14ac:dyDescent="0.25">
      <c r="A27456" t="s">
        <v>97350</v>
      </c>
      <c r="B27456" t="s">
        <v>97351</v>
      </c>
      <c r="C27456" t="s">
        <v>97352</v>
      </c>
      <c r="D27456" t="s">
        <v>97353</v>
      </c>
      <c r="E27456" t="s">
        <v>14</v>
      </c>
      <c r="F27456" t="s">
        <v>21</v>
      </c>
      <c r="G27456" t="s">
        <v>59</v>
      </c>
      <c r="H27456" t="s">
        <v>60</v>
      </c>
      <c r="I27456" t="s">
        <v>616</v>
      </c>
      <c r="J27456" t="s">
        <v>16588</v>
      </c>
      <c r="K27456" t="b">
        <f>IFERROR(VLOOKUP(F27456,english_mapping!A:B,2,FALSE),"NA")</f>
        <v>1</v>
      </c>
      <c r="L27456" t="str">
        <f t="shared" si="428"/>
        <v>Entertainment</v>
      </c>
    </row>
    <row r="27457" spans="1:12" x14ac:dyDescent="0.25">
      <c r="A27457" t="s">
        <v>97354</v>
      </c>
      <c r="B27457" t="s">
        <v>97355</v>
      </c>
      <c r="C27457" t="s">
        <v>97356</v>
      </c>
      <c r="D27457" t="s">
        <v>97357</v>
      </c>
      <c r="E27457" t="s">
        <v>14</v>
      </c>
      <c r="F27457" t="s">
        <v>124</v>
      </c>
      <c r="G27457" t="s">
        <v>125</v>
      </c>
      <c r="H27457" t="s">
        <v>126</v>
      </c>
      <c r="I27457" t="s">
        <v>126</v>
      </c>
      <c r="K27457" t="b">
        <f>IFERROR(VLOOKUP(F27457,english_mapping!A:B,2,FALSE),"NA")</f>
        <v>1</v>
      </c>
      <c r="L27457" t="str">
        <f t="shared" si="428"/>
        <v>Educational Games</v>
      </c>
    </row>
    <row r="27458" spans="1:12" x14ac:dyDescent="0.25">
      <c r="A27458" t="s">
        <v>97358</v>
      </c>
      <c r="B27458" t="s">
        <v>97359</v>
      </c>
      <c r="C27458" t="s">
        <v>97360</v>
      </c>
      <c r="D27458" t="s">
        <v>97361</v>
      </c>
      <c r="E27458" t="s">
        <v>205</v>
      </c>
      <c r="F27458" t="s">
        <v>21</v>
      </c>
      <c r="G27458" t="s">
        <v>804</v>
      </c>
      <c r="H27458" t="s">
        <v>805</v>
      </c>
      <c r="I27458" t="s">
        <v>805</v>
      </c>
      <c r="J27458" t="s">
        <v>2998</v>
      </c>
      <c r="K27458" t="b">
        <f>IFERROR(VLOOKUP(F27458,english_mapping!A:B,2,FALSE),"NA")</f>
        <v>1</v>
      </c>
      <c r="L27458" t="str">
        <f t="shared" si="428"/>
        <v>Media</v>
      </c>
    </row>
    <row r="27459" spans="1:12" x14ac:dyDescent="0.25">
      <c r="A27459" t="s">
        <v>97362</v>
      </c>
      <c r="B27459" t="s">
        <v>97363</v>
      </c>
      <c r="C27459" t="s">
        <v>97364</v>
      </c>
      <c r="D27459" t="s">
        <v>97365</v>
      </c>
      <c r="E27459" t="s">
        <v>109</v>
      </c>
      <c r="F27459" t="s">
        <v>52</v>
      </c>
      <c r="G27459" t="s">
        <v>200</v>
      </c>
      <c r="H27459" t="s">
        <v>201</v>
      </c>
      <c r="I27459" t="s">
        <v>201</v>
      </c>
      <c r="J27459" s="1">
        <v>33604</v>
      </c>
      <c r="K27459" t="b">
        <f>IFERROR(VLOOKUP(F27459,english_mapping!A:B,2,FALSE),"NA")</f>
        <v>1</v>
      </c>
      <c r="L27459" t="str">
        <f t="shared" si="428"/>
        <v>Financial Services</v>
      </c>
    </row>
    <row r="27460" spans="1:12" x14ac:dyDescent="0.25">
      <c r="A27460" t="s">
        <v>97366</v>
      </c>
      <c r="B27460" t="s">
        <v>97367</v>
      </c>
      <c r="C27460" t="s">
        <v>97368</v>
      </c>
      <c r="D27460" t="s">
        <v>97369</v>
      </c>
      <c r="E27460" t="s">
        <v>14</v>
      </c>
      <c r="F27460" t="s">
        <v>41715</v>
      </c>
      <c r="G27460">
        <v>10</v>
      </c>
      <c r="H27460" t="s">
        <v>97370</v>
      </c>
      <c r="I27460" t="s">
        <v>97370</v>
      </c>
      <c r="J27460" s="1">
        <v>40455</v>
      </c>
      <c r="K27460" t="str">
        <f>IFERROR(VLOOKUP(F27460,english_mapping!A:B,2,FALSE),"NA")</f>
        <v>NA</v>
      </c>
      <c r="L27460" t="str">
        <f t="shared" ref="L27460:L27523" si="429">IFERROR(LEFT(D27460,(FIND("|",D27460))-1),D27460)</f>
        <v>Games</v>
      </c>
    </row>
    <row r="27461" spans="1:12" x14ac:dyDescent="0.25">
      <c r="A27461" t="s">
        <v>97371</v>
      </c>
      <c r="B27461" t="s">
        <v>97372</v>
      </c>
      <c r="C27461" t="s">
        <v>97373</v>
      </c>
      <c r="D27461" t="s">
        <v>1416</v>
      </c>
      <c r="E27461" t="s">
        <v>14</v>
      </c>
      <c r="F27461" t="s">
        <v>21</v>
      </c>
      <c r="G27461" t="s">
        <v>59</v>
      </c>
      <c r="H27461" t="s">
        <v>60</v>
      </c>
      <c r="I27461" t="s">
        <v>1434</v>
      </c>
      <c r="J27461" s="1">
        <v>40544</v>
      </c>
      <c r="K27461" t="b">
        <f>IFERROR(VLOOKUP(F27461,english_mapping!A:B,2,FALSE),"NA")</f>
        <v>1</v>
      </c>
      <c r="L27461" t="str">
        <f t="shared" si="429"/>
        <v>Semiconductors</v>
      </c>
    </row>
    <row r="27462" spans="1:12" x14ac:dyDescent="0.25">
      <c r="A27462" t="s">
        <v>97374</v>
      </c>
      <c r="B27462" t="s">
        <v>97375</v>
      </c>
      <c r="C27462" t="s">
        <v>97376</v>
      </c>
      <c r="D27462" t="s">
        <v>552</v>
      </c>
      <c r="E27462" t="s">
        <v>14</v>
      </c>
      <c r="F27462" t="s">
        <v>124</v>
      </c>
      <c r="G27462" t="s">
        <v>125</v>
      </c>
      <c r="H27462" t="s">
        <v>126</v>
      </c>
      <c r="I27462" t="s">
        <v>126</v>
      </c>
      <c r="K27462" t="b">
        <f>IFERROR(VLOOKUP(F27462,english_mapping!A:B,2,FALSE),"NA")</f>
        <v>1</v>
      </c>
      <c r="L27462" t="str">
        <f t="shared" si="429"/>
        <v>Social Media</v>
      </c>
    </row>
    <row r="27463" spans="1:12" x14ac:dyDescent="0.25">
      <c r="A27463" t="s">
        <v>97377</v>
      </c>
      <c r="B27463" t="s">
        <v>97378</v>
      </c>
      <c r="C27463" t="s">
        <v>97379</v>
      </c>
      <c r="D27463" t="s">
        <v>780</v>
      </c>
      <c r="E27463" t="s">
        <v>14</v>
      </c>
      <c r="F27463" t="s">
        <v>21</v>
      </c>
      <c r="G27463" t="s">
        <v>131</v>
      </c>
      <c r="H27463" t="s">
        <v>10886</v>
      </c>
      <c r="I27463" t="s">
        <v>11954</v>
      </c>
      <c r="K27463" t="b">
        <f>IFERROR(VLOOKUP(F27463,english_mapping!A:B,2,FALSE),"NA")</f>
        <v>1</v>
      </c>
      <c r="L27463" t="str">
        <f t="shared" si="429"/>
        <v>Clean Technology</v>
      </c>
    </row>
    <row r="27464" spans="1:12" x14ac:dyDescent="0.25">
      <c r="A27464" t="s">
        <v>97380</v>
      </c>
      <c r="B27464" t="s">
        <v>97381</v>
      </c>
      <c r="C27464" t="s">
        <v>97382</v>
      </c>
      <c r="D27464" t="s">
        <v>2541</v>
      </c>
      <c r="E27464" t="s">
        <v>14</v>
      </c>
      <c r="F27464" t="s">
        <v>21</v>
      </c>
      <c r="G27464" t="s">
        <v>434</v>
      </c>
      <c r="H27464" t="s">
        <v>535</v>
      </c>
      <c r="I27464" t="s">
        <v>1687</v>
      </c>
      <c r="K27464" t="b">
        <f>IFERROR(VLOOKUP(F27464,english_mapping!A:B,2,FALSE),"NA")</f>
        <v>1</v>
      </c>
      <c r="L27464" t="str">
        <f t="shared" si="429"/>
        <v>Advertising</v>
      </c>
    </row>
    <row r="27465" spans="1:12" x14ac:dyDescent="0.25">
      <c r="A27465" t="s">
        <v>97383</v>
      </c>
      <c r="B27465" t="s">
        <v>97384</v>
      </c>
      <c r="D27465" t="s">
        <v>284</v>
      </c>
      <c r="E27465" t="s">
        <v>109</v>
      </c>
      <c r="F27465" t="s">
        <v>21</v>
      </c>
      <c r="G27465" t="s">
        <v>39</v>
      </c>
      <c r="H27465" t="s">
        <v>281</v>
      </c>
      <c r="I27465" t="s">
        <v>97385</v>
      </c>
      <c r="J27465" s="1">
        <v>35431</v>
      </c>
      <c r="K27465" t="b">
        <f>IFERROR(VLOOKUP(F27465,english_mapping!A:B,2,FALSE),"NA")</f>
        <v>1</v>
      </c>
      <c r="L27465" t="str">
        <f t="shared" si="429"/>
        <v>Real Estate</v>
      </c>
    </row>
    <row r="27466" spans="1:12" x14ac:dyDescent="0.25">
      <c r="A27466" t="s">
        <v>97386</v>
      </c>
      <c r="B27466" t="s">
        <v>97387</v>
      </c>
      <c r="C27466" t="s">
        <v>97388</v>
      </c>
      <c r="D27466" t="s">
        <v>97389</v>
      </c>
      <c r="E27466" t="s">
        <v>14</v>
      </c>
      <c r="F27466" t="s">
        <v>52</v>
      </c>
      <c r="G27466" t="s">
        <v>53</v>
      </c>
      <c r="H27466" t="s">
        <v>6906</v>
      </c>
      <c r="I27466" t="s">
        <v>6906</v>
      </c>
      <c r="J27466" s="1">
        <v>30682</v>
      </c>
      <c r="K27466" t="b">
        <f>IFERROR(VLOOKUP(F27466,english_mapping!A:B,2,FALSE),"NA")</f>
        <v>1</v>
      </c>
      <c r="L27466" t="str">
        <f t="shared" si="429"/>
        <v>Point of Sale</v>
      </c>
    </row>
    <row r="27467" spans="1:12" x14ac:dyDescent="0.25">
      <c r="A27467" t="s">
        <v>97390</v>
      </c>
      <c r="B27467" t="s">
        <v>97391</v>
      </c>
      <c r="D27467" t="s">
        <v>97392</v>
      </c>
      <c r="E27467" t="s">
        <v>14</v>
      </c>
      <c r="F27467" t="s">
        <v>124</v>
      </c>
      <c r="G27467" t="s">
        <v>26017</v>
      </c>
      <c r="H27467" t="s">
        <v>3296</v>
      </c>
      <c r="I27467" t="s">
        <v>97393</v>
      </c>
      <c r="J27467" s="1">
        <v>35431</v>
      </c>
      <c r="K27467" t="b">
        <f>IFERROR(VLOOKUP(F27467,english_mapping!A:B,2,FALSE),"NA")</f>
        <v>1</v>
      </c>
      <c r="L27467" t="str">
        <f t="shared" si="429"/>
        <v>Clean Technology</v>
      </c>
    </row>
    <row r="27468" spans="1:12" x14ac:dyDescent="0.25">
      <c r="A27468" t="s">
        <v>97394</v>
      </c>
      <c r="B27468" t="s">
        <v>97395</v>
      </c>
      <c r="C27468" t="s">
        <v>97396</v>
      </c>
      <c r="D27468" t="s">
        <v>97397</v>
      </c>
      <c r="E27468" t="s">
        <v>109</v>
      </c>
      <c r="F27468" t="s">
        <v>21</v>
      </c>
      <c r="G27468" t="s">
        <v>1035</v>
      </c>
      <c r="H27468" t="s">
        <v>9018</v>
      </c>
      <c r="I27468" t="s">
        <v>9018</v>
      </c>
      <c r="J27468" s="1">
        <v>35076</v>
      </c>
      <c r="K27468" t="b">
        <f>IFERROR(VLOOKUP(F27468,english_mapping!A:B,2,FALSE),"NA")</f>
        <v>1</v>
      </c>
      <c r="L27468" t="str">
        <f t="shared" si="429"/>
        <v>Content</v>
      </c>
    </row>
    <row r="27469" spans="1:12" x14ac:dyDescent="0.25">
      <c r="A27469" t="s">
        <v>97398</v>
      </c>
      <c r="B27469" t="s">
        <v>97399</v>
      </c>
      <c r="C27469" t="s">
        <v>97400</v>
      </c>
      <c r="D27469" t="s">
        <v>262</v>
      </c>
      <c r="E27469" t="s">
        <v>109</v>
      </c>
      <c r="F27469" t="s">
        <v>21</v>
      </c>
      <c r="G27469" t="s">
        <v>59</v>
      </c>
      <c r="H27469" t="s">
        <v>60</v>
      </c>
      <c r="I27469" t="s">
        <v>61</v>
      </c>
      <c r="J27469" s="1">
        <v>40909</v>
      </c>
      <c r="K27469" t="b">
        <f>IFERROR(VLOOKUP(F27469,english_mapping!A:B,2,FALSE),"NA")</f>
        <v>1</v>
      </c>
      <c r="L27469" t="str">
        <f t="shared" si="429"/>
        <v>Enterprise Software</v>
      </c>
    </row>
    <row r="27470" spans="1:12" x14ac:dyDescent="0.25">
      <c r="A27470" t="s">
        <v>97401</v>
      </c>
      <c r="B27470" t="s">
        <v>97402</v>
      </c>
      <c r="C27470" t="s">
        <v>97403</v>
      </c>
      <c r="D27470" t="s">
        <v>755</v>
      </c>
      <c r="E27470" t="s">
        <v>205</v>
      </c>
      <c r="F27470" t="s">
        <v>634</v>
      </c>
      <c r="G27470">
        <v>5</v>
      </c>
      <c r="H27470" t="s">
        <v>898</v>
      </c>
      <c r="I27470" t="s">
        <v>42111</v>
      </c>
      <c r="J27470" s="1">
        <v>38353</v>
      </c>
      <c r="K27470" t="b">
        <f>IFERROR(VLOOKUP(F27470,english_mapping!A:B,2,FALSE),"NA")</f>
        <v>0</v>
      </c>
      <c r="L27470" t="str">
        <f t="shared" si="429"/>
        <v>Hardware + Software</v>
      </c>
    </row>
    <row r="27471" spans="1:12" x14ac:dyDescent="0.25">
      <c r="A27471" t="s">
        <v>97404</v>
      </c>
      <c r="B27471" t="s">
        <v>97405</v>
      </c>
      <c r="C27471" t="s">
        <v>97406</v>
      </c>
      <c r="D27471" t="s">
        <v>70</v>
      </c>
      <c r="E27471" t="s">
        <v>14</v>
      </c>
      <c r="F27471" t="s">
        <v>365</v>
      </c>
      <c r="G27471">
        <v>28</v>
      </c>
      <c r="H27471" t="s">
        <v>3285</v>
      </c>
      <c r="I27471" t="s">
        <v>97407</v>
      </c>
      <c r="J27471" s="1">
        <v>39722</v>
      </c>
      <c r="K27471" t="b">
        <f>IFERROR(VLOOKUP(F27471,english_mapping!A:B,2,FALSE),"NA")</f>
        <v>0</v>
      </c>
      <c r="L27471" t="str">
        <f t="shared" si="429"/>
        <v>E-Commerce</v>
      </c>
    </row>
    <row r="27472" spans="1:12" x14ac:dyDescent="0.25">
      <c r="A27472" t="s">
        <v>97408</v>
      </c>
      <c r="B27472" t="s">
        <v>97409</v>
      </c>
      <c r="C27472" t="s">
        <v>97410</v>
      </c>
      <c r="D27472" t="s">
        <v>1433</v>
      </c>
      <c r="E27472" t="s">
        <v>14</v>
      </c>
      <c r="J27472" s="1">
        <v>39083</v>
      </c>
      <c r="K27472" t="str">
        <f>IFERROR(VLOOKUP(F27472,english_mapping!A:B,2,FALSE),"NA")</f>
        <v>NA</v>
      </c>
      <c r="L27472" t="str">
        <f t="shared" si="429"/>
        <v>Web Hosting</v>
      </c>
    </row>
    <row r="27473" spans="1:12" x14ac:dyDescent="0.25">
      <c r="A27473" t="s">
        <v>97411</v>
      </c>
      <c r="B27473" t="s">
        <v>97412</v>
      </c>
      <c r="C27473" t="s">
        <v>97413</v>
      </c>
      <c r="D27473" t="s">
        <v>130</v>
      </c>
      <c r="E27473" t="s">
        <v>14</v>
      </c>
      <c r="F27473" t="s">
        <v>712</v>
      </c>
      <c r="J27473" s="1">
        <v>39449</v>
      </c>
      <c r="K27473" t="b">
        <f>IFERROR(VLOOKUP(F27473,english_mapping!A:B,2,FALSE),"NA")</f>
        <v>0</v>
      </c>
      <c r="L27473" t="str">
        <f t="shared" si="429"/>
        <v>Search</v>
      </c>
    </row>
    <row r="27474" spans="1:12" x14ac:dyDescent="0.25">
      <c r="A27474" t="s">
        <v>97414</v>
      </c>
      <c r="B27474" t="s">
        <v>97415</v>
      </c>
      <c r="C27474" t="s">
        <v>97416</v>
      </c>
      <c r="D27474" t="s">
        <v>51</v>
      </c>
      <c r="E27474" t="s">
        <v>14</v>
      </c>
      <c r="F27474" t="s">
        <v>21</v>
      </c>
      <c r="G27474" t="s">
        <v>1035</v>
      </c>
      <c r="H27474" t="s">
        <v>1036</v>
      </c>
      <c r="I27474" t="s">
        <v>8452</v>
      </c>
      <c r="J27474" s="1">
        <v>38353</v>
      </c>
      <c r="K27474" t="b">
        <f>IFERROR(VLOOKUP(F27474,english_mapping!A:B,2,FALSE),"NA")</f>
        <v>1</v>
      </c>
      <c r="L27474" t="str">
        <f t="shared" si="429"/>
        <v>Biotechnology</v>
      </c>
    </row>
    <row r="27475" spans="1:12" x14ac:dyDescent="0.25">
      <c r="A27475" t="s">
        <v>97417</v>
      </c>
      <c r="B27475" t="s">
        <v>97418</v>
      </c>
      <c r="C27475" t="s">
        <v>97419</v>
      </c>
      <c r="D27475" t="s">
        <v>97420</v>
      </c>
      <c r="E27475" t="s">
        <v>14</v>
      </c>
      <c r="F27475" t="s">
        <v>2978</v>
      </c>
      <c r="G27475">
        <v>77</v>
      </c>
      <c r="H27475" t="s">
        <v>9901</v>
      </c>
      <c r="I27475" t="s">
        <v>23898</v>
      </c>
      <c r="K27475" t="b">
        <f>IFERROR(VLOOKUP(F27475,english_mapping!A:B,2,FALSE),"NA")</f>
        <v>0</v>
      </c>
      <c r="L27475" t="str">
        <f t="shared" si="429"/>
        <v>Accounting</v>
      </c>
    </row>
    <row r="27476" spans="1:12" x14ac:dyDescent="0.25">
      <c r="A27476" t="s">
        <v>97421</v>
      </c>
      <c r="B27476" t="s">
        <v>97422</v>
      </c>
      <c r="C27476" t="s">
        <v>97423</v>
      </c>
      <c r="D27476" t="s">
        <v>97424</v>
      </c>
      <c r="E27476" t="s">
        <v>14</v>
      </c>
      <c r="F27476" t="s">
        <v>560</v>
      </c>
      <c r="G27476">
        <v>56</v>
      </c>
      <c r="H27476" t="s">
        <v>2614</v>
      </c>
      <c r="I27476" t="s">
        <v>2614</v>
      </c>
      <c r="J27476" s="1">
        <v>40909</v>
      </c>
      <c r="K27476" t="b">
        <f>IFERROR(VLOOKUP(F27476,english_mapping!A:B,2,FALSE),"NA")</f>
        <v>0</v>
      </c>
      <c r="L27476" t="str">
        <f t="shared" si="429"/>
        <v>Artificial Intelligence</v>
      </c>
    </row>
    <row r="27477" spans="1:12" x14ac:dyDescent="0.25">
      <c r="A27477" t="s">
        <v>97425</v>
      </c>
      <c r="B27477" t="s">
        <v>97426</v>
      </c>
      <c r="D27477" t="s">
        <v>52394</v>
      </c>
      <c r="E27477" t="s">
        <v>14</v>
      </c>
      <c r="F27477" t="s">
        <v>21</v>
      </c>
      <c r="G27477" t="s">
        <v>94</v>
      </c>
      <c r="H27477" t="s">
        <v>95</v>
      </c>
      <c r="I27477" t="s">
        <v>97427</v>
      </c>
      <c r="K27477" t="b">
        <f>IFERROR(VLOOKUP(F27477,english_mapping!A:B,2,FALSE),"NA")</f>
        <v>1</v>
      </c>
      <c r="L27477" t="str">
        <f t="shared" si="429"/>
        <v>Health Care</v>
      </c>
    </row>
    <row r="27478" spans="1:12" x14ac:dyDescent="0.25">
      <c r="A27478" t="s">
        <v>97428</v>
      </c>
      <c r="B27478" t="s">
        <v>97429</v>
      </c>
      <c r="C27478" t="s">
        <v>97430</v>
      </c>
      <c r="D27478" t="s">
        <v>9699</v>
      </c>
      <c r="E27478" t="s">
        <v>14</v>
      </c>
      <c r="F27478" t="s">
        <v>21</v>
      </c>
      <c r="G27478" t="s">
        <v>59</v>
      </c>
      <c r="H27478" t="s">
        <v>60</v>
      </c>
      <c r="I27478" t="s">
        <v>66</v>
      </c>
      <c r="J27478" s="1">
        <v>39083</v>
      </c>
      <c r="K27478" t="b">
        <f>IFERROR(VLOOKUP(F27478,english_mapping!A:B,2,FALSE),"NA")</f>
        <v>1</v>
      </c>
      <c r="L27478" t="str">
        <f t="shared" si="429"/>
        <v>Design</v>
      </c>
    </row>
    <row r="27479" spans="1:12" x14ac:dyDescent="0.25">
      <c r="A27479" t="s">
        <v>97431</v>
      </c>
      <c r="B27479" t="s">
        <v>97432</v>
      </c>
      <c r="C27479" t="s">
        <v>97433</v>
      </c>
      <c r="D27479" t="s">
        <v>97434</v>
      </c>
      <c r="E27479" t="s">
        <v>14</v>
      </c>
      <c r="F27479" t="s">
        <v>21</v>
      </c>
      <c r="G27479" t="s">
        <v>59</v>
      </c>
      <c r="H27479" t="s">
        <v>60</v>
      </c>
      <c r="I27479" t="s">
        <v>269</v>
      </c>
      <c r="J27479" s="1">
        <v>40179</v>
      </c>
      <c r="K27479" t="b">
        <f>IFERROR(VLOOKUP(F27479,english_mapping!A:B,2,FALSE),"NA")</f>
        <v>1</v>
      </c>
      <c r="L27479" t="str">
        <f t="shared" si="429"/>
        <v>CRM</v>
      </c>
    </row>
    <row r="27480" spans="1:12" x14ac:dyDescent="0.25">
      <c r="A27480" t="s">
        <v>97435</v>
      </c>
      <c r="B27480" t="s">
        <v>97436</v>
      </c>
      <c r="C27480" t="s">
        <v>97437</v>
      </c>
      <c r="D27480" t="s">
        <v>97438</v>
      </c>
      <c r="E27480" t="s">
        <v>14</v>
      </c>
      <c r="F27480" t="s">
        <v>2978</v>
      </c>
      <c r="G27480">
        <v>72</v>
      </c>
      <c r="H27480" t="s">
        <v>12021</v>
      </c>
      <c r="I27480" t="s">
        <v>12021</v>
      </c>
      <c r="J27480" s="1">
        <v>40914</v>
      </c>
      <c r="K27480" t="b">
        <f>IFERROR(VLOOKUP(F27480,english_mapping!A:B,2,FALSE),"NA")</f>
        <v>0</v>
      </c>
      <c r="L27480" t="str">
        <f t="shared" si="429"/>
        <v>Artificial Intelligence</v>
      </c>
    </row>
    <row r="27481" spans="1:12" x14ac:dyDescent="0.25">
      <c r="A27481" t="s">
        <v>97439</v>
      </c>
      <c r="B27481" t="s">
        <v>97440</v>
      </c>
      <c r="C27481" t="s">
        <v>97441</v>
      </c>
      <c r="D27481" t="s">
        <v>2381</v>
      </c>
      <c r="E27481" t="s">
        <v>14</v>
      </c>
      <c r="F27481" t="s">
        <v>21</v>
      </c>
      <c r="G27481" t="s">
        <v>379</v>
      </c>
      <c r="H27481" t="s">
        <v>380</v>
      </c>
      <c r="I27481" t="s">
        <v>380</v>
      </c>
      <c r="J27481" s="1">
        <v>41246</v>
      </c>
      <c r="K27481" t="b">
        <f>IFERROR(VLOOKUP(F27481,english_mapping!A:B,2,FALSE),"NA")</f>
        <v>1</v>
      </c>
      <c r="L27481" t="str">
        <f t="shared" si="429"/>
        <v>Consulting</v>
      </c>
    </row>
    <row r="27482" spans="1:12" x14ac:dyDescent="0.25">
      <c r="A27482" t="s">
        <v>97442</v>
      </c>
      <c r="B27482" t="s">
        <v>97443</v>
      </c>
      <c r="C27482" t="s">
        <v>97444</v>
      </c>
      <c r="D27482" t="s">
        <v>97445</v>
      </c>
      <c r="E27482" t="s">
        <v>14</v>
      </c>
      <c r="F27482" t="s">
        <v>21</v>
      </c>
      <c r="G27482" t="s">
        <v>434</v>
      </c>
      <c r="H27482" t="s">
        <v>7135</v>
      </c>
      <c r="I27482" t="s">
        <v>7136</v>
      </c>
      <c r="J27482" s="1">
        <v>40914</v>
      </c>
      <c r="K27482" t="b">
        <f>IFERROR(VLOOKUP(F27482,english_mapping!A:B,2,FALSE),"NA")</f>
        <v>1</v>
      </c>
      <c r="L27482" t="str">
        <f t="shared" si="429"/>
        <v>Consulting</v>
      </c>
    </row>
    <row r="27483" spans="1:12" x14ac:dyDescent="0.25">
      <c r="A27483" t="s">
        <v>97446</v>
      </c>
      <c r="B27483" t="s">
        <v>97447</v>
      </c>
      <c r="C27483" t="s">
        <v>97448</v>
      </c>
      <c r="D27483" t="s">
        <v>2246</v>
      </c>
      <c r="E27483" t="s">
        <v>14</v>
      </c>
      <c r="F27483" t="s">
        <v>1087</v>
      </c>
      <c r="G27483">
        <v>16</v>
      </c>
      <c r="H27483" t="s">
        <v>1743</v>
      </c>
      <c r="I27483" t="s">
        <v>1743</v>
      </c>
      <c r="J27483" s="1">
        <v>40821</v>
      </c>
      <c r="K27483" t="b">
        <f>IFERROR(VLOOKUP(F27483,english_mapping!A:B,2,FALSE),"NA")</f>
        <v>0</v>
      </c>
      <c r="L27483" t="str">
        <f t="shared" si="429"/>
        <v>Publishing</v>
      </c>
    </row>
    <row r="27484" spans="1:12" x14ac:dyDescent="0.25">
      <c r="A27484" t="s">
        <v>97449</v>
      </c>
      <c r="B27484" t="s">
        <v>97450</v>
      </c>
      <c r="C27484" t="s">
        <v>97451</v>
      </c>
      <c r="D27484" t="s">
        <v>38</v>
      </c>
      <c r="E27484" t="s">
        <v>14</v>
      </c>
      <c r="F27484" t="s">
        <v>21</v>
      </c>
      <c r="G27484" t="s">
        <v>434</v>
      </c>
      <c r="H27484" t="s">
        <v>535</v>
      </c>
      <c r="I27484" t="s">
        <v>2549</v>
      </c>
      <c r="K27484" t="b">
        <f>IFERROR(VLOOKUP(F27484,english_mapping!A:B,2,FALSE),"NA")</f>
        <v>1</v>
      </c>
      <c r="L27484" t="str">
        <f t="shared" si="429"/>
        <v>Software</v>
      </c>
    </row>
    <row r="27485" spans="1:12" x14ac:dyDescent="0.25">
      <c r="A27485" t="s">
        <v>97452</v>
      </c>
      <c r="B27485" t="s">
        <v>97453</v>
      </c>
      <c r="C27485" t="s">
        <v>97454</v>
      </c>
      <c r="D27485" t="s">
        <v>39272</v>
      </c>
      <c r="E27485" t="s">
        <v>14</v>
      </c>
      <c r="F27485" t="s">
        <v>21</v>
      </c>
      <c r="G27485" t="s">
        <v>59</v>
      </c>
      <c r="H27485" t="s">
        <v>60</v>
      </c>
      <c r="I27485" t="s">
        <v>1005</v>
      </c>
      <c r="J27485" s="1">
        <v>41275</v>
      </c>
      <c r="K27485" t="b">
        <f>IFERROR(VLOOKUP(F27485,english_mapping!A:B,2,FALSE),"NA")</f>
        <v>1</v>
      </c>
      <c r="L27485" t="str">
        <f t="shared" si="429"/>
        <v>Internet</v>
      </c>
    </row>
    <row r="27486" spans="1:12" x14ac:dyDescent="0.25">
      <c r="A27486" t="s">
        <v>97455</v>
      </c>
      <c r="B27486" t="s">
        <v>97456</v>
      </c>
      <c r="C27486" t="s">
        <v>97457</v>
      </c>
      <c r="D27486" t="s">
        <v>97458</v>
      </c>
      <c r="E27486" t="s">
        <v>14</v>
      </c>
      <c r="F27486" t="s">
        <v>124</v>
      </c>
      <c r="G27486" t="s">
        <v>4355</v>
      </c>
      <c r="H27486" t="s">
        <v>126</v>
      </c>
      <c r="I27486" t="s">
        <v>4356</v>
      </c>
      <c r="J27486" s="1">
        <v>40183</v>
      </c>
      <c r="K27486" t="b">
        <f>IFERROR(VLOOKUP(F27486,english_mapping!A:B,2,FALSE),"NA")</f>
        <v>1</v>
      </c>
      <c r="L27486" t="str">
        <f t="shared" si="429"/>
        <v>E-Commerce</v>
      </c>
    </row>
    <row r="27487" spans="1:12" x14ac:dyDescent="0.25">
      <c r="A27487" t="s">
        <v>97459</v>
      </c>
      <c r="B27487" t="s">
        <v>97460</v>
      </c>
      <c r="C27487" t="s">
        <v>97461</v>
      </c>
      <c r="D27487" t="s">
        <v>45</v>
      </c>
      <c r="E27487" t="s">
        <v>14</v>
      </c>
      <c r="F27487" t="s">
        <v>21</v>
      </c>
      <c r="G27487" t="s">
        <v>822</v>
      </c>
      <c r="H27487" t="s">
        <v>823</v>
      </c>
      <c r="I27487" t="s">
        <v>824</v>
      </c>
      <c r="J27487" t="s">
        <v>97462</v>
      </c>
      <c r="K27487" t="b">
        <f>IFERROR(VLOOKUP(F27487,english_mapping!A:B,2,FALSE),"NA")</f>
        <v>1</v>
      </c>
      <c r="L27487" t="str">
        <f t="shared" si="429"/>
        <v>Games</v>
      </c>
    </row>
    <row r="27488" spans="1:12" x14ac:dyDescent="0.25">
      <c r="A27488" t="s">
        <v>97463</v>
      </c>
      <c r="B27488" t="s">
        <v>97464</v>
      </c>
      <c r="C27488" t="s">
        <v>97465</v>
      </c>
      <c r="D27488" t="s">
        <v>700</v>
      </c>
      <c r="E27488" t="s">
        <v>205</v>
      </c>
      <c r="F27488" t="s">
        <v>712</v>
      </c>
      <c r="G27488">
        <v>5</v>
      </c>
      <c r="H27488" t="s">
        <v>713</v>
      </c>
      <c r="I27488" t="s">
        <v>11701</v>
      </c>
      <c r="J27488" t="s">
        <v>97466</v>
      </c>
      <c r="K27488" t="b">
        <f>IFERROR(VLOOKUP(F27488,english_mapping!A:B,2,FALSE),"NA")</f>
        <v>0</v>
      </c>
      <c r="L27488" t="str">
        <f t="shared" si="429"/>
        <v>Software</v>
      </c>
    </row>
    <row r="27489" spans="1:12" x14ac:dyDescent="0.25">
      <c r="A27489" t="s">
        <v>97467</v>
      </c>
      <c r="B27489" t="s">
        <v>97468</v>
      </c>
      <c r="C27489" t="s">
        <v>97469</v>
      </c>
      <c r="D27489" t="s">
        <v>97470</v>
      </c>
      <c r="E27489" t="s">
        <v>14</v>
      </c>
      <c r="F27489" t="s">
        <v>346</v>
      </c>
      <c r="G27489">
        <v>6</v>
      </c>
      <c r="H27489" t="s">
        <v>13132</v>
      </c>
      <c r="I27489" t="s">
        <v>13132</v>
      </c>
      <c r="K27489" t="b">
        <f>IFERROR(VLOOKUP(F27489,english_mapping!A:B,2,FALSE),"NA")</f>
        <v>0</v>
      </c>
      <c r="L27489" t="str">
        <f t="shared" si="429"/>
        <v>Chemicals</v>
      </c>
    </row>
    <row r="27490" spans="1:12" x14ac:dyDescent="0.25">
      <c r="A27490" t="s">
        <v>97471</v>
      </c>
      <c r="B27490" t="s">
        <v>97472</v>
      </c>
      <c r="C27490" t="s">
        <v>97473</v>
      </c>
      <c r="D27490" t="s">
        <v>97474</v>
      </c>
      <c r="E27490" t="s">
        <v>14</v>
      </c>
      <c r="F27490" t="s">
        <v>21</v>
      </c>
      <c r="G27490" t="s">
        <v>77</v>
      </c>
      <c r="H27490" t="s">
        <v>1804</v>
      </c>
      <c r="I27490" t="s">
        <v>16662</v>
      </c>
      <c r="J27490" t="s">
        <v>97475</v>
      </c>
      <c r="K27490" t="b">
        <f>IFERROR(VLOOKUP(F27490,english_mapping!A:B,2,FALSE),"NA")</f>
        <v>1</v>
      </c>
      <c r="L27490" t="str">
        <f t="shared" si="429"/>
        <v>Health and Wellness</v>
      </c>
    </row>
    <row r="27491" spans="1:12" x14ac:dyDescent="0.25">
      <c r="A27491" t="s">
        <v>97476</v>
      </c>
      <c r="B27491" t="s">
        <v>97477</v>
      </c>
      <c r="C27491" t="s">
        <v>97478</v>
      </c>
      <c r="D27491" t="s">
        <v>731</v>
      </c>
      <c r="E27491" t="s">
        <v>14</v>
      </c>
      <c r="F27491" t="s">
        <v>161</v>
      </c>
      <c r="G27491" t="s">
        <v>162</v>
      </c>
      <c r="H27491" t="s">
        <v>163</v>
      </c>
      <c r="I27491" t="s">
        <v>163</v>
      </c>
      <c r="K27491" t="b">
        <f>IFERROR(VLOOKUP(F27491,english_mapping!A:B,2,FALSE),"NA")</f>
        <v>0</v>
      </c>
      <c r="L27491" t="str">
        <f t="shared" si="429"/>
        <v>Finance</v>
      </c>
    </row>
    <row r="27492" spans="1:12" x14ac:dyDescent="0.25">
      <c r="A27492" t="s">
        <v>97479</v>
      </c>
      <c r="B27492" t="s">
        <v>97480</v>
      </c>
      <c r="C27492" t="s">
        <v>97481</v>
      </c>
      <c r="D27492" t="s">
        <v>27540</v>
      </c>
      <c r="E27492" t="s">
        <v>14</v>
      </c>
      <c r="F27492" t="s">
        <v>4521</v>
      </c>
      <c r="G27492">
        <v>2</v>
      </c>
      <c r="H27492" t="s">
        <v>43513</v>
      </c>
      <c r="I27492" t="s">
        <v>43513</v>
      </c>
      <c r="J27492" s="1">
        <v>42005</v>
      </c>
      <c r="K27492" t="b">
        <f>IFERROR(VLOOKUP(F27492,english_mapping!A:B,2,FALSE),"NA")</f>
        <v>0</v>
      </c>
      <c r="L27492" t="str">
        <f t="shared" si="429"/>
        <v>Big Data Analytics</v>
      </c>
    </row>
    <row r="27493" spans="1:12" x14ac:dyDescent="0.25">
      <c r="A27493" t="s">
        <v>97482</v>
      </c>
      <c r="B27493" t="s">
        <v>97483</v>
      </c>
      <c r="C27493" t="s">
        <v>97484</v>
      </c>
      <c r="D27493" t="s">
        <v>97485</v>
      </c>
      <c r="E27493" t="s">
        <v>14</v>
      </c>
      <c r="F27493" t="s">
        <v>8350</v>
      </c>
      <c r="G27493">
        <v>12</v>
      </c>
      <c r="H27493" t="s">
        <v>17322</v>
      </c>
      <c r="I27493" t="s">
        <v>56732</v>
      </c>
      <c r="J27493" s="1">
        <v>39083</v>
      </c>
      <c r="K27493" t="b">
        <f>IFERROR(VLOOKUP(F27493,english_mapping!A:B,2,FALSE),"NA")</f>
        <v>0</v>
      </c>
      <c r="L27493" t="str">
        <f t="shared" si="429"/>
        <v>Apps</v>
      </c>
    </row>
    <row r="27494" spans="1:12" x14ac:dyDescent="0.25">
      <c r="A27494" t="s">
        <v>97486</v>
      </c>
      <c r="B27494" t="s">
        <v>97487</v>
      </c>
      <c r="C27494" t="s">
        <v>97488</v>
      </c>
      <c r="D27494" t="s">
        <v>4229</v>
      </c>
      <c r="E27494" t="s">
        <v>701</v>
      </c>
      <c r="F27494" t="s">
        <v>21</v>
      </c>
      <c r="G27494" t="s">
        <v>59</v>
      </c>
      <c r="H27494" t="s">
        <v>60</v>
      </c>
      <c r="I27494" t="s">
        <v>1128</v>
      </c>
      <c r="J27494" s="1">
        <v>36526</v>
      </c>
      <c r="K27494" t="b">
        <f>IFERROR(VLOOKUP(F27494,english_mapping!A:B,2,FALSE),"NA")</f>
        <v>1</v>
      </c>
      <c r="L27494" t="str">
        <f t="shared" si="429"/>
        <v>Telecommunications</v>
      </c>
    </row>
    <row r="27495" spans="1:12" x14ac:dyDescent="0.25">
      <c r="A27495" t="s">
        <v>97489</v>
      </c>
      <c r="B27495" t="s">
        <v>97490</v>
      </c>
      <c r="C27495" t="s">
        <v>97491</v>
      </c>
      <c r="D27495" t="s">
        <v>38</v>
      </c>
      <c r="E27495" t="s">
        <v>205</v>
      </c>
      <c r="F27495" t="s">
        <v>21</v>
      </c>
      <c r="G27495" t="s">
        <v>59</v>
      </c>
      <c r="H27495" t="s">
        <v>60</v>
      </c>
      <c r="I27495" t="s">
        <v>616</v>
      </c>
      <c r="J27495" s="1">
        <v>39448</v>
      </c>
      <c r="K27495" t="b">
        <f>IFERROR(VLOOKUP(F27495,english_mapping!A:B,2,FALSE),"NA")</f>
        <v>1</v>
      </c>
      <c r="L27495" t="str">
        <f t="shared" si="429"/>
        <v>Software</v>
      </c>
    </row>
    <row r="27496" spans="1:12" x14ac:dyDescent="0.25">
      <c r="A27496" t="s">
        <v>97492</v>
      </c>
      <c r="B27496" t="s">
        <v>97493</v>
      </c>
      <c r="C27496" t="s">
        <v>97494</v>
      </c>
      <c r="D27496" t="s">
        <v>38</v>
      </c>
      <c r="E27496" t="s">
        <v>14</v>
      </c>
      <c r="F27496" t="s">
        <v>21</v>
      </c>
      <c r="G27496" t="s">
        <v>154</v>
      </c>
      <c r="H27496" t="s">
        <v>242</v>
      </c>
      <c r="I27496" t="s">
        <v>242</v>
      </c>
      <c r="J27496" s="1">
        <v>39814</v>
      </c>
      <c r="K27496" t="b">
        <f>IFERROR(VLOOKUP(F27496,english_mapping!A:B,2,FALSE),"NA")</f>
        <v>1</v>
      </c>
      <c r="L27496" t="str">
        <f t="shared" si="429"/>
        <v>Software</v>
      </c>
    </row>
    <row r="27497" spans="1:12" x14ac:dyDescent="0.25">
      <c r="A27497" t="s">
        <v>97495</v>
      </c>
      <c r="B27497" t="s">
        <v>97496</v>
      </c>
      <c r="C27497" t="s">
        <v>97497</v>
      </c>
      <c r="D27497" t="s">
        <v>11388</v>
      </c>
      <c r="E27497" t="s">
        <v>109</v>
      </c>
      <c r="F27497" t="s">
        <v>21</v>
      </c>
      <c r="G27497" t="s">
        <v>1360</v>
      </c>
      <c r="H27497" t="s">
        <v>1361</v>
      </c>
      <c r="I27497" t="s">
        <v>40905</v>
      </c>
      <c r="J27497" s="1">
        <v>31048</v>
      </c>
      <c r="K27497" t="b">
        <f>IFERROR(VLOOKUP(F27497,english_mapping!A:B,2,FALSE),"NA")</f>
        <v>1</v>
      </c>
      <c r="L27497" t="str">
        <f t="shared" si="429"/>
        <v>Clean Energy</v>
      </c>
    </row>
    <row r="27498" spans="1:12" x14ac:dyDescent="0.25">
      <c r="A27498" t="s">
        <v>97498</v>
      </c>
      <c r="B27498" t="s">
        <v>97499</v>
      </c>
      <c r="C27498" t="s">
        <v>97500</v>
      </c>
      <c r="D27498" t="s">
        <v>262</v>
      </c>
      <c r="E27498" t="s">
        <v>14</v>
      </c>
      <c r="F27498" t="s">
        <v>21</v>
      </c>
      <c r="G27498" t="s">
        <v>59</v>
      </c>
      <c r="H27498" t="s">
        <v>60</v>
      </c>
      <c r="I27498" t="s">
        <v>3044</v>
      </c>
      <c r="J27498" s="1">
        <v>40187</v>
      </c>
      <c r="K27498" t="b">
        <f>IFERROR(VLOOKUP(F27498,english_mapping!A:B,2,FALSE),"NA")</f>
        <v>1</v>
      </c>
      <c r="L27498" t="str">
        <f t="shared" si="429"/>
        <v>Enterprise Software</v>
      </c>
    </row>
    <row r="27499" spans="1:12" x14ac:dyDescent="0.25">
      <c r="A27499" t="s">
        <v>97501</v>
      </c>
      <c r="B27499" t="s">
        <v>97502</v>
      </c>
      <c r="D27499" t="s">
        <v>97503</v>
      </c>
      <c r="E27499" t="s">
        <v>14</v>
      </c>
      <c r="K27499" t="str">
        <f>IFERROR(VLOOKUP(F27499,english_mapping!A:B,2,FALSE),"NA")</f>
        <v>NA</v>
      </c>
      <c r="L27499" t="str">
        <f t="shared" si="429"/>
        <v>Hardware</v>
      </c>
    </row>
    <row r="27500" spans="1:12" x14ac:dyDescent="0.25">
      <c r="A27500" t="s">
        <v>97504</v>
      </c>
      <c r="B27500" t="s">
        <v>97505</v>
      </c>
      <c r="C27500" t="s">
        <v>97506</v>
      </c>
      <c r="D27500" t="s">
        <v>97507</v>
      </c>
      <c r="E27500" t="s">
        <v>14</v>
      </c>
      <c r="F27500" t="s">
        <v>712</v>
      </c>
      <c r="G27500">
        <v>5</v>
      </c>
      <c r="H27500" t="s">
        <v>713</v>
      </c>
      <c r="I27500" t="s">
        <v>11701</v>
      </c>
      <c r="J27500" s="1">
        <v>39814</v>
      </c>
      <c r="K27500" t="b">
        <f>IFERROR(VLOOKUP(F27500,english_mapping!A:B,2,FALSE),"NA")</f>
        <v>0</v>
      </c>
      <c r="L27500" t="str">
        <f t="shared" si="429"/>
        <v>Databases</v>
      </c>
    </row>
    <row r="27501" spans="1:12" x14ac:dyDescent="0.25">
      <c r="A27501" t="s">
        <v>97508</v>
      </c>
      <c r="B27501" t="s">
        <v>97509</v>
      </c>
      <c r="C27501" t="s">
        <v>97510</v>
      </c>
      <c r="D27501" t="s">
        <v>38</v>
      </c>
      <c r="E27501" t="s">
        <v>14</v>
      </c>
      <c r="F27501" t="s">
        <v>21</v>
      </c>
      <c r="G27501" t="s">
        <v>285</v>
      </c>
      <c r="H27501" t="s">
        <v>889</v>
      </c>
      <c r="I27501" t="s">
        <v>17688</v>
      </c>
      <c r="J27501" s="1">
        <v>36526</v>
      </c>
      <c r="K27501" t="b">
        <f>IFERROR(VLOOKUP(F27501,english_mapping!A:B,2,FALSE),"NA")</f>
        <v>1</v>
      </c>
      <c r="L27501" t="str">
        <f t="shared" si="429"/>
        <v>Software</v>
      </c>
    </row>
    <row r="27502" spans="1:12" x14ac:dyDescent="0.25">
      <c r="A27502" t="s">
        <v>97511</v>
      </c>
      <c r="B27502" t="s">
        <v>97512</v>
      </c>
      <c r="C27502" t="s">
        <v>97513</v>
      </c>
      <c r="D27502" t="s">
        <v>38</v>
      </c>
      <c r="E27502" t="s">
        <v>14</v>
      </c>
      <c r="F27502" t="s">
        <v>21</v>
      </c>
      <c r="G27502" t="s">
        <v>154</v>
      </c>
      <c r="H27502" t="s">
        <v>242</v>
      </c>
      <c r="I27502" t="s">
        <v>326</v>
      </c>
      <c r="J27502" s="1">
        <v>40544</v>
      </c>
      <c r="K27502" t="b">
        <f>IFERROR(VLOOKUP(F27502,english_mapping!A:B,2,FALSE),"NA")</f>
        <v>1</v>
      </c>
      <c r="L27502" t="str">
        <f t="shared" si="429"/>
        <v>Software</v>
      </c>
    </row>
    <row r="27503" spans="1:12" x14ac:dyDescent="0.25">
      <c r="A27503" t="s">
        <v>97514</v>
      </c>
      <c r="B27503" t="s">
        <v>97515</v>
      </c>
      <c r="C27503" t="s">
        <v>97516</v>
      </c>
      <c r="E27503" t="s">
        <v>14</v>
      </c>
      <c r="F27503" t="s">
        <v>124</v>
      </c>
      <c r="G27503" t="s">
        <v>27395</v>
      </c>
      <c r="H27503" t="s">
        <v>27396</v>
      </c>
      <c r="I27503" t="s">
        <v>27396</v>
      </c>
      <c r="K27503" t="b">
        <f>IFERROR(VLOOKUP(F27503,english_mapping!A:B,2,FALSE),"NA")</f>
        <v>1</v>
      </c>
      <c r="L27503">
        <f t="shared" si="429"/>
        <v>0</v>
      </c>
    </row>
    <row r="27504" spans="1:12" x14ac:dyDescent="0.25">
      <c r="A27504" t="s">
        <v>97517</v>
      </c>
      <c r="B27504" t="s">
        <v>97518</v>
      </c>
      <c r="C27504" t="s">
        <v>97519</v>
      </c>
      <c r="D27504" t="s">
        <v>97520</v>
      </c>
      <c r="E27504" t="s">
        <v>14</v>
      </c>
      <c r="J27504" s="1">
        <v>41647</v>
      </c>
      <c r="K27504" t="str">
        <f>IFERROR(VLOOKUP(F27504,english_mapping!A:B,2,FALSE),"NA")</f>
        <v>NA</v>
      </c>
      <c r="L27504" t="str">
        <f t="shared" si="429"/>
        <v>Video</v>
      </c>
    </row>
    <row r="27505" spans="1:12" x14ac:dyDescent="0.25">
      <c r="A27505" t="s">
        <v>97521</v>
      </c>
      <c r="B27505" t="s">
        <v>97522</v>
      </c>
      <c r="C27505" t="s">
        <v>97523</v>
      </c>
      <c r="D27505" t="s">
        <v>38</v>
      </c>
      <c r="E27505" t="s">
        <v>14</v>
      </c>
      <c r="F27505" t="s">
        <v>21</v>
      </c>
      <c r="G27505" t="s">
        <v>1105</v>
      </c>
      <c r="H27505" t="s">
        <v>3127</v>
      </c>
      <c r="I27505" t="s">
        <v>97524</v>
      </c>
      <c r="K27505" t="b">
        <f>IFERROR(VLOOKUP(F27505,english_mapping!A:B,2,FALSE),"NA")</f>
        <v>1</v>
      </c>
      <c r="L27505" t="str">
        <f t="shared" si="429"/>
        <v>Software</v>
      </c>
    </row>
    <row r="27506" spans="1:12" x14ac:dyDescent="0.25">
      <c r="A27506" t="s">
        <v>97525</v>
      </c>
      <c r="B27506" t="s">
        <v>97526</v>
      </c>
      <c r="C27506" t="s">
        <v>97527</v>
      </c>
      <c r="D27506" t="s">
        <v>97528</v>
      </c>
      <c r="E27506" t="s">
        <v>14</v>
      </c>
      <c r="F27506" t="s">
        <v>161</v>
      </c>
      <c r="G27506" t="s">
        <v>162</v>
      </c>
      <c r="H27506" t="s">
        <v>163</v>
      </c>
      <c r="I27506" t="s">
        <v>163</v>
      </c>
      <c r="J27506" t="s">
        <v>14621</v>
      </c>
      <c r="K27506" t="b">
        <f>IFERROR(VLOOKUP(F27506,english_mapping!A:B,2,FALSE),"NA")</f>
        <v>0</v>
      </c>
      <c r="L27506" t="str">
        <f t="shared" si="429"/>
        <v>File Sharing</v>
      </c>
    </row>
    <row r="27507" spans="1:12" x14ac:dyDescent="0.25">
      <c r="A27507" t="s">
        <v>97529</v>
      </c>
      <c r="B27507" t="s">
        <v>97530</v>
      </c>
      <c r="C27507" t="s">
        <v>97531</v>
      </c>
      <c r="D27507" t="s">
        <v>316</v>
      </c>
      <c r="E27507" t="s">
        <v>14</v>
      </c>
      <c r="F27507" t="s">
        <v>21</v>
      </c>
      <c r="G27507" t="s">
        <v>154</v>
      </c>
      <c r="H27507" t="s">
        <v>242</v>
      </c>
      <c r="I27507" t="s">
        <v>326</v>
      </c>
      <c r="J27507" s="1">
        <v>40909</v>
      </c>
      <c r="K27507" t="b">
        <f>IFERROR(VLOOKUP(F27507,english_mapping!A:B,2,FALSE),"NA")</f>
        <v>1</v>
      </c>
      <c r="L27507" t="str">
        <f t="shared" si="429"/>
        <v>Internet</v>
      </c>
    </row>
    <row r="27508" spans="1:12" x14ac:dyDescent="0.25">
      <c r="A27508" t="s">
        <v>97532</v>
      </c>
      <c r="B27508" t="s">
        <v>97533</v>
      </c>
      <c r="E27508" t="s">
        <v>14</v>
      </c>
      <c r="F27508" t="s">
        <v>21</v>
      </c>
      <c r="G27508" t="s">
        <v>1428</v>
      </c>
      <c r="H27508" t="s">
        <v>8021</v>
      </c>
      <c r="I27508" t="s">
        <v>97534</v>
      </c>
      <c r="J27508" t="s">
        <v>97535</v>
      </c>
      <c r="K27508" t="b">
        <f>IFERROR(VLOOKUP(F27508,english_mapping!A:B,2,FALSE),"NA")</f>
        <v>1</v>
      </c>
      <c r="L27508">
        <f t="shared" si="429"/>
        <v>0</v>
      </c>
    </row>
    <row r="27509" spans="1:12" x14ac:dyDescent="0.25">
      <c r="A27509" t="s">
        <v>97536</v>
      </c>
      <c r="B27509" t="s">
        <v>97537</v>
      </c>
      <c r="D27509" t="s">
        <v>1014</v>
      </c>
      <c r="E27509" t="s">
        <v>14</v>
      </c>
      <c r="F27509" t="s">
        <v>21</v>
      </c>
      <c r="G27509" t="s">
        <v>285</v>
      </c>
      <c r="H27509" t="s">
        <v>889</v>
      </c>
      <c r="I27509" t="s">
        <v>97538</v>
      </c>
      <c r="J27509" s="1">
        <v>40545</v>
      </c>
      <c r="K27509" t="b">
        <f>IFERROR(VLOOKUP(F27509,english_mapping!A:B,2,FALSE),"NA")</f>
        <v>1</v>
      </c>
      <c r="L27509" t="str">
        <f t="shared" si="429"/>
        <v>Transportation</v>
      </c>
    </row>
    <row r="27510" spans="1:12" x14ac:dyDescent="0.25">
      <c r="A27510" t="s">
        <v>97539</v>
      </c>
      <c r="B27510" t="s">
        <v>97540</v>
      </c>
      <c r="C27510" t="s">
        <v>97541</v>
      </c>
      <c r="D27510" t="s">
        <v>5297</v>
      </c>
      <c r="E27510" t="s">
        <v>14</v>
      </c>
      <c r="F27510" t="s">
        <v>21</v>
      </c>
      <c r="G27510" t="s">
        <v>285</v>
      </c>
      <c r="H27510" t="s">
        <v>1054</v>
      </c>
      <c r="I27510" t="s">
        <v>1054</v>
      </c>
      <c r="J27510" s="1">
        <v>41640</v>
      </c>
      <c r="K27510" t="b">
        <f>IFERROR(VLOOKUP(F27510,english_mapping!A:B,2,FALSE),"NA")</f>
        <v>1</v>
      </c>
      <c r="L27510" t="str">
        <f t="shared" si="429"/>
        <v>Networking</v>
      </c>
    </row>
    <row r="27511" spans="1:12" x14ac:dyDescent="0.25">
      <c r="A27511" t="s">
        <v>97542</v>
      </c>
      <c r="B27511" t="s">
        <v>97543</v>
      </c>
      <c r="C27511" t="s">
        <v>97544</v>
      </c>
      <c r="D27511" t="s">
        <v>97545</v>
      </c>
      <c r="E27511" t="s">
        <v>14</v>
      </c>
      <c r="F27511" t="s">
        <v>7500</v>
      </c>
      <c r="G27511">
        <v>53</v>
      </c>
      <c r="H27511" t="s">
        <v>10809</v>
      </c>
      <c r="I27511" t="s">
        <v>30916</v>
      </c>
      <c r="J27511" t="s">
        <v>36851</v>
      </c>
      <c r="K27511" t="b">
        <f>IFERROR(VLOOKUP(F27511,english_mapping!A:B,2,FALSE),"NA")</f>
        <v>1</v>
      </c>
      <c r="L27511" t="str">
        <f t="shared" si="429"/>
        <v>Curated Web</v>
      </c>
    </row>
    <row r="27512" spans="1:12" x14ac:dyDescent="0.25">
      <c r="A27512" t="s">
        <v>97546</v>
      </c>
      <c r="B27512" t="s">
        <v>97547</v>
      </c>
      <c r="C27512" t="s">
        <v>97548</v>
      </c>
      <c r="D27512" t="s">
        <v>97549</v>
      </c>
      <c r="E27512" t="s">
        <v>14</v>
      </c>
      <c r="F27512" t="s">
        <v>484</v>
      </c>
      <c r="H27512" t="s">
        <v>485</v>
      </c>
      <c r="I27512" t="s">
        <v>485</v>
      </c>
      <c r="J27512" s="1">
        <v>40603</v>
      </c>
      <c r="K27512" t="b">
        <f>IFERROR(VLOOKUP(F27512,english_mapping!A:B,2,FALSE),"NA")</f>
        <v>1</v>
      </c>
      <c r="L27512" t="str">
        <f t="shared" si="429"/>
        <v>Android</v>
      </c>
    </row>
    <row r="27513" spans="1:12" x14ac:dyDescent="0.25">
      <c r="A27513" t="s">
        <v>97550</v>
      </c>
      <c r="B27513" t="s">
        <v>97551</v>
      </c>
      <c r="C27513" t="s">
        <v>97552</v>
      </c>
      <c r="D27513" t="s">
        <v>780</v>
      </c>
      <c r="E27513" t="s">
        <v>14</v>
      </c>
      <c r="F27513" t="s">
        <v>21</v>
      </c>
      <c r="G27513" t="s">
        <v>822</v>
      </c>
      <c r="H27513" t="s">
        <v>823</v>
      </c>
      <c r="I27513" t="s">
        <v>3956</v>
      </c>
      <c r="J27513" s="1">
        <v>36892</v>
      </c>
      <c r="K27513" t="b">
        <f>IFERROR(VLOOKUP(F27513,english_mapping!A:B,2,FALSE),"NA")</f>
        <v>1</v>
      </c>
      <c r="L27513" t="str">
        <f t="shared" si="429"/>
        <v>Clean Technology</v>
      </c>
    </row>
    <row r="27514" spans="1:12" x14ac:dyDescent="0.25">
      <c r="A27514" t="s">
        <v>97553</v>
      </c>
      <c r="B27514" t="s">
        <v>97554</v>
      </c>
      <c r="D27514" t="s">
        <v>97555</v>
      </c>
      <c r="E27514" t="s">
        <v>14</v>
      </c>
      <c r="K27514" t="str">
        <f>IFERROR(VLOOKUP(F27514,english_mapping!A:B,2,FALSE),"NA")</f>
        <v>NA</v>
      </c>
      <c r="L27514" t="str">
        <f t="shared" si="429"/>
        <v>Finance</v>
      </c>
    </row>
    <row r="27515" spans="1:12" x14ac:dyDescent="0.25">
      <c r="A27515" t="s">
        <v>97556</v>
      </c>
      <c r="B27515" t="s">
        <v>97557</v>
      </c>
      <c r="C27515" t="s">
        <v>97558</v>
      </c>
      <c r="D27515" t="s">
        <v>97559</v>
      </c>
      <c r="E27515" t="s">
        <v>14</v>
      </c>
      <c r="F27515" t="s">
        <v>21</v>
      </c>
      <c r="G27515" t="s">
        <v>59</v>
      </c>
      <c r="H27515" t="s">
        <v>90</v>
      </c>
      <c r="I27515" t="s">
        <v>20394</v>
      </c>
      <c r="J27515" t="s">
        <v>1019</v>
      </c>
      <c r="K27515" t="b">
        <f>IFERROR(VLOOKUP(F27515,english_mapping!A:B,2,FALSE),"NA")</f>
        <v>1</v>
      </c>
      <c r="L27515" t="str">
        <f t="shared" si="429"/>
        <v>Media</v>
      </c>
    </row>
    <row r="27516" spans="1:12" x14ac:dyDescent="0.25">
      <c r="A27516" t="s">
        <v>97560</v>
      </c>
      <c r="B27516" t="s">
        <v>97561</v>
      </c>
      <c r="C27516" t="s">
        <v>97562</v>
      </c>
      <c r="D27516" t="s">
        <v>30334</v>
      </c>
      <c r="E27516" t="s">
        <v>14</v>
      </c>
      <c r="F27516" t="s">
        <v>21</v>
      </c>
      <c r="G27516" t="s">
        <v>59</v>
      </c>
      <c r="H27516" t="s">
        <v>60</v>
      </c>
      <c r="I27516" t="s">
        <v>61</v>
      </c>
      <c r="J27516" s="1">
        <v>39083</v>
      </c>
      <c r="K27516" t="b">
        <f>IFERROR(VLOOKUP(F27516,english_mapping!A:B,2,FALSE),"NA")</f>
        <v>1</v>
      </c>
      <c r="L27516" t="str">
        <f t="shared" si="429"/>
        <v>Collaboration</v>
      </c>
    </row>
    <row r="27517" spans="1:12" x14ac:dyDescent="0.25">
      <c r="A27517" t="s">
        <v>97563</v>
      </c>
      <c r="B27517" t="s">
        <v>97564</v>
      </c>
      <c r="C27517" t="s">
        <v>97565</v>
      </c>
      <c r="E27517" t="s">
        <v>14</v>
      </c>
      <c r="F27517" t="s">
        <v>21</v>
      </c>
      <c r="G27517" t="s">
        <v>39</v>
      </c>
      <c r="H27517" t="s">
        <v>281</v>
      </c>
      <c r="I27517" t="s">
        <v>281</v>
      </c>
      <c r="K27517" t="b">
        <f>IFERROR(VLOOKUP(F27517,english_mapping!A:B,2,FALSE),"NA")</f>
        <v>1</v>
      </c>
      <c r="L27517">
        <f t="shared" si="429"/>
        <v>0</v>
      </c>
    </row>
    <row r="27518" spans="1:12" x14ac:dyDescent="0.25">
      <c r="A27518" t="s">
        <v>97566</v>
      </c>
      <c r="B27518" t="s">
        <v>97567</v>
      </c>
      <c r="C27518" t="s">
        <v>97568</v>
      </c>
      <c r="D27518" t="s">
        <v>3474</v>
      </c>
      <c r="E27518" t="s">
        <v>14</v>
      </c>
      <c r="F27518" t="s">
        <v>15</v>
      </c>
      <c r="G27518">
        <v>7</v>
      </c>
      <c r="H27518" t="s">
        <v>684</v>
      </c>
      <c r="I27518" t="s">
        <v>684</v>
      </c>
      <c r="J27518" s="1">
        <v>41275</v>
      </c>
      <c r="K27518" t="b">
        <f>IFERROR(VLOOKUP(F27518,english_mapping!A:B,2,FALSE),"NA")</f>
        <v>1</v>
      </c>
      <c r="L27518" t="str">
        <f t="shared" si="429"/>
        <v>Information Technology</v>
      </c>
    </row>
    <row r="27519" spans="1:12" x14ac:dyDescent="0.25">
      <c r="A27519" t="s">
        <v>97569</v>
      </c>
      <c r="B27519" t="s">
        <v>97570</v>
      </c>
      <c r="C27519" t="s">
        <v>97571</v>
      </c>
      <c r="D27519" t="s">
        <v>38</v>
      </c>
      <c r="E27519" t="s">
        <v>701</v>
      </c>
      <c r="F27519" t="s">
        <v>712</v>
      </c>
      <c r="G27519">
        <v>2</v>
      </c>
      <c r="H27519" t="s">
        <v>713</v>
      </c>
      <c r="I27519" t="s">
        <v>9938</v>
      </c>
      <c r="J27519" s="1">
        <v>38718</v>
      </c>
      <c r="K27519" t="b">
        <f>IFERROR(VLOOKUP(F27519,english_mapping!A:B,2,FALSE),"NA")</f>
        <v>0</v>
      </c>
      <c r="L27519" t="str">
        <f t="shared" si="429"/>
        <v>Software</v>
      </c>
    </row>
    <row r="27520" spans="1:12" x14ac:dyDescent="0.25">
      <c r="A27520" t="s">
        <v>97572</v>
      </c>
      <c r="B27520" t="s">
        <v>97573</v>
      </c>
      <c r="D27520" t="s">
        <v>97574</v>
      </c>
      <c r="E27520" t="s">
        <v>14</v>
      </c>
      <c r="F27520" t="s">
        <v>21</v>
      </c>
      <c r="G27520" t="s">
        <v>1267</v>
      </c>
      <c r="H27520" t="s">
        <v>36821</v>
      </c>
      <c r="I27520" t="s">
        <v>243</v>
      </c>
      <c r="K27520" t="b">
        <f>IFERROR(VLOOKUP(F27520,english_mapping!A:B,2,FALSE),"NA")</f>
        <v>1</v>
      </c>
      <c r="L27520" t="str">
        <f t="shared" si="429"/>
        <v>Information Security</v>
      </c>
    </row>
    <row r="27521" spans="1:12" x14ac:dyDescent="0.25">
      <c r="A27521" t="s">
        <v>97575</v>
      </c>
      <c r="B27521" t="s">
        <v>97576</v>
      </c>
      <c r="C27521" t="s">
        <v>97577</v>
      </c>
      <c r="D27521" t="s">
        <v>284</v>
      </c>
      <c r="E27521" t="s">
        <v>14</v>
      </c>
      <c r="F27521" t="s">
        <v>21</v>
      </c>
      <c r="G27521" t="s">
        <v>804</v>
      </c>
      <c r="H27521" t="s">
        <v>18553</v>
      </c>
      <c r="I27521" t="s">
        <v>63645</v>
      </c>
      <c r="J27521" s="1">
        <v>41924</v>
      </c>
      <c r="K27521" t="b">
        <f>IFERROR(VLOOKUP(F27521,english_mapping!A:B,2,FALSE),"NA")</f>
        <v>1</v>
      </c>
      <c r="L27521" t="str">
        <f t="shared" si="429"/>
        <v>Real Estate</v>
      </c>
    </row>
    <row r="27522" spans="1:12" x14ac:dyDescent="0.25">
      <c r="A27522" t="s">
        <v>97578</v>
      </c>
      <c r="B27522" t="s">
        <v>97579</v>
      </c>
      <c r="C27522" t="s">
        <v>97580</v>
      </c>
      <c r="D27522" t="s">
        <v>97581</v>
      </c>
      <c r="E27522" t="s">
        <v>14</v>
      </c>
      <c r="F27522" t="s">
        <v>21</v>
      </c>
      <c r="G27522" t="s">
        <v>77</v>
      </c>
      <c r="H27522" t="s">
        <v>610</v>
      </c>
      <c r="I27522" t="s">
        <v>610</v>
      </c>
      <c r="J27522" t="s">
        <v>8078</v>
      </c>
      <c r="K27522" t="b">
        <f>IFERROR(VLOOKUP(F27522,english_mapping!A:B,2,FALSE),"NA")</f>
        <v>1</v>
      </c>
      <c r="L27522" t="str">
        <f t="shared" si="429"/>
        <v>Education</v>
      </c>
    </row>
    <row r="27523" spans="1:12" x14ac:dyDescent="0.25">
      <c r="A27523" t="s">
        <v>97582</v>
      </c>
      <c r="B27523" t="s">
        <v>97583</v>
      </c>
      <c r="C27523" t="s">
        <v>97584</v>
      </c>
      <c r="D27523" t="s">
        <v>30444</v>
      </c>
      <c r="E27523" t="s">
        <v>14</v>
      </c>
      <c r="F27523" t="s">
        <v>4240</v>
      </c>
      <c r="G27523">
        <v>40</v>
      </c>
      <c r="H27523" t="s">
        <v>4241</v>
      </c>
      <c r="I27523" t="s">
        <v>4241</v>
      </c>
      <c r="J27523" s="1">
        <v>41275</v>
      </c>
      <c r="K27523" t="b">
        <f>IFERROR(VLOOKUP(F27523,english_mapping!A:B,2,FALSE),"NA")</f>
        <v>0</v>
      </c>
      <c r="L27523" t="str">
        <f t="shared" si="429"/>
        <v>Games</v>
      </c>
    </row>
    <row r="27524" spans="1:12" x14ac:dyDescent="0.25">
      <c r="A27524" t="s">
        <v>97585</v>
      </c>
      <c r="B27524" t="s">
        <v>97586</v>
      </c>
      <c r="C27524" t="s">
        <v>97587</v>
      </c>
      <c r="D27524" t="s">
        <v>51</v>
      </c>
      <c r="E27524" t="s">
        <v>701</v>
      </c>
      <c r="F27524" t="s">
        <v>21</v>
      </c>
      <c r="G27524" t="s">
        <v>154</v>
      </c>
      <c r="H27524" t="s">
        <v>242</v>
      </c>
      <c r="I27524" t="s">
        <v>326</v>
      </c>
      <c r="J27524" s="1">
        <v>36892</v>
      </c>
      <c r="K27524" t="b">
        <f>IFERROR(VLOOKUP(F27524,english_mapping!A:B,2,FALSE),"NA")</f>
        <v>1</v>
      </c>
      <c r="L27524" t="str">
        <f t="shared" ref="L27524:L27587" si="430">IFERROR(LEFT(D27524,(FIND("|",D27524))-1),D27524)</f>
        <v>Biotechnology</v>
      </c>
    </row>
    <row r="27525" spans="1:12" x14ac:dyDescent="0.25">
      <c r="A27525" t="s">
        <v>97588</v>
      </c>
      <c r="B27525" t="s">
        <v>97589</v>
      </c>
      <c r="C27525" t="s">
        <v>97590</v>
      </c>
      <c r="D27525" t="s">
        <v>97591</v>
      </c>
      <c r="E27525" t="s">
        <v>14</v>
      </c>
      <c r="F27525" t="s">
        <v>52</v>
      </c>
      <c r="G27525" t="s">
        <v>200</v>
      </c>
      <c r="H27525" t="s">
        <v>201</v>
      </c>
      <c r="I27525" t="s">
        <v>201</v>
      </c>
      <c r="J27525" s="1">
        <v>40919</v>
      </c>
      <c r="K27525" t="b">
        <f>IFERROR(VLOOKUP(F27525,english_mapping!A:B,2,FALSE),"NA")</f>
        <v>1</v>
      </c>
      <c r="L27525" t="str">
        <f t="shared" si="430"/>
        <v>Chat</v>
      </c>
    </row>
    <row r="27526" spans="1:12" x14ac:dyDescent="0.25">
      <c r="A27526" t="s">
        <v>97592</v>
      </c>
      <c r="B27526" t="s">
        <v>97593</v>
      </c>
      <c r="C27526" t="s">
        <v>97594</v>
      </c>
      <c r="D27526" t="s">
        <v>6475</v>
      </c>
      <c r="E27526" t="s">
        <v>14</v>
      </c>
      <c r="F27526" t="s">
        <v>21</v>
      </c>
      <c r="G27526" t="s">
        <v>6276</v>
      </c>
      <c r="H27526" t="s">
        <v>6591</v>
      </c>
      <c r="I27526" t="s">
        <v>6591</v>
      </c>
      <c r="J27526" t="s">
        <v>1366</v>
      </c>
      <c r="K27526" t="b">
        <f>IFERROR(VLOOKUP(F27526,english_mapping!A:B,2,FALSE),"NA")</f>
        <v>1</v>
      </c>
      <c r="L27526" t="str">
        <f t="shared" si="430"/>
        <v>Health Diagnostics</v>
      </c>
    </row>
    <row r="27527" spans="1:12" x14ac:dyDescent="0.25">
      <c r="A27527" t="s">
        <v>97595</v>
      </c>
      <c r="B27527" t="s">
        <v>97596</v>
      </c>
      <c r="C27527" t="s">
        <v>97597</v>
      </c>
      <c r="D27527" t="s">
        <v>97598</v>
      </c>
      <c r="E27527" t="s">
        <v>14</v>
      </c>
      <c r="F27527" t="s">
        <v>124</v>
      </c>
      <c r="G27527" t="s">
        <v>5541</v>
      </c>
      <c r="H27527" t="s">
        <v>5542</v>
      </c>
      <c r="I27527" t="s">
        <v>5542</v>
      </c>
      <c r="J27527" s="1">
        <v>40914</v>
      </c>
      <c r="K27527" t="b">
        <f>IFERROR(VLOOKUP(F27527,english_mapping!A:B,2,FALSE),"NA")</f>
        <v>1</v>
      </c>
      <c r="L27527" t="str">
        <f t="shared" si="430"/>
        <v>Android</v>
      </c>
    </row>
    <row r="27528" spans="1:12" x14ac:dyDescent="0.25">
      <c r="A27528" t="s">
        <v>97599</v>
      </c>
      <c r="B27528" t="s">
        <v>97600</v>
      </c>
      <c r="C27528" t="s">
        <v>97601</v>
      </c>
      <c r="D27528" t="s">
        <v>97602</v>
      </c>
      <c r="E27528" t="s">
        <v>109</v>
      </c>
      <c r="F27528" t="s">
        <v>21</v>
      </c>
      <c r="G27528" t="s">
        <v>84</v>
      </c>
      <c r="H27528" t="s">
        <v>3647</v>
      </c>
      <c r="I27528" t="s">
        <v>3647</v>
      </c>
      <c r="J27528" s="1">
        <v>38718</v>
      </c>
      <c r="K27528" t="b">
        <f>IFERROR(VLOOKUP(F27528,english_mapping!A:B,2,FALSE),"NA")</f>
        <v>1</v>
      </c>
      <c r="L27528" t="str">
        <f t="shared" si="430"/>
        <v>Curated Web</v>
      </c>
    </row>
    <row r="27529" spans="1:12" x14ac:dyDescent="0.25">
      <c r="A27529" t="s">
        <v>97603</v>
      </c>
      <c r="B27529" t="s">
        <v>97604</v>
      </c>
      <c r="C27529" t="s">
        <v>97605</v>
      </c>
      <c r="D27529" t="s">
        <v>97606</v>
      </c>
      <c r="E27529" t="s">
        <v>14</v>
      </c>
      <c r="F27529" t="s">
        <v>340</v>
      </c>
      <c r="G27529">
        <v>11</v>
      </c>
      <c r="H27529" t="s">
        <v>502</v>
      </c>
      <c r="I27529" t="s">
        <v>502</v>
      </c>
      <c r="J27529" s="1">
        <v>40919</v>
      </c>
      <c r="K27529" t="b">
        <f>IFERROR(VLOOKUP(F27529,english_mapping!A:B,2,FALSE),"NA")</f>
        <v>0</v>
      </c>
      <c r="L27529" t="str">
        <f t="shared" si="430"/>
        <v>Enterprises</v>
      </c>
    </row>
    <row r="27530" spans="1:12" x14ac:dyDescent="0.25">
      <c r="A27530" t="s">
        <v>97607</v>
      </c>
      <c r="B27530" t="s">
        <v>97608</v>
      </c>
      <c r="C27530" t="s">
        <v>97609</v>
      </c>
      <c r="D27530" t="s">
        <v>780</v>
      </c>
      <c r="E27530" t="s">
        <v>14</v>
      </c>
      <c r="F27530" t="s">
        <v>21</v>
      </c>
      <c r="G27530" t="s">
        <v>154</v>
      </c>
      <c r="H27530" t="s">
        <v>242</v>
      </c>
      <c r="I27530" t="s">
        <v>15695</v>
      </c>
      <c r="K27530" t="b">
        <f>IFERROR(VLOOKUP(F27530,english_mapping!A:B,2,FALSE),"NA")</f>
        <v>1</v>
      </c>
      <c r="L27530" t="str">
        <f t="shared" si="430"/>
        <v>Clean Technology</v>
      </c>
    </row>
    <row r="27531" spans="1:12" x14ac:dyDescent="0.25">
      <c r="A27531" t="s">
        <v>97610</v>
      </c>
      <c r="B27531" t="s">
        <v>97611</v>
      </c>
      <c r="C27531" t="s">
        <v>97612</v>
      </c>
      <c r="D27531" t="s">
        <v>38</v>
      </c>
      <c r="E27531" t="s">
        <v>14</v>
      </c>
      <c r="F27531" t="s">
        <v>21</v>
      </c>
      <c r="G27531" t="s">
        <v>59</v>
      </c>
      <c r="H27531" t="s">
        <v>60</v>
      </c>
      <c r="I27531" t="s">
        <v>1128</v>
      </c>
      <c r="J27531" t="s">
        <v>54289</v>
      </c>
      <c r="K27531" t="b">
        <f>IFERROR(VLOOKUP(F27531,english_mapping!A:B,2,FALSE),"NA")</f>
        <v>1</v>
      </c>
      <c r="L27531" t="str">
        <f t="shared" si="430"/>
        <v>Software</v>
      </c>
    </row>
    <row r="27532" spans="1:12" x14ac:dyDescent="0.25">
      <c r="A27532" t="s">
        <v>97613</v>
      </c>
      <c r="B27532" t="s">
        <v>97614</v>
      </c>
      <c r="C27532" t="s">
        <v>97615</v>
      </c>
      <c r="D27532" t="s">
        <v>89</v>
      </c>
      <c r="E27532" t="s">
        <v>14</v>
      </c>
      <c r="F27532" t="s">
        <v>124</v>
      </c>
      <c r="G27532" t="s">
        <v>125</v>
      </c>
      <c r="H27532" t="s">
        <v>126</v>
      </c>
      <c r="I27532" t="s">
        <v>126</v>
      </c>
      <c r="J27532" s="1">
        <v>40909</v>
      </c>
      <c r="K27532" t="b">
        <f>IFERROR(VLOOKUP(F27532,english_mapping!A:B,2,FALSE),"NA")</f>
        <v>1</v>
      </c>
      <c r="L27532" t="str">
        <f t="shared" si="430"/>
        <v>Health and Wellness</v>
      </c>
    </row>
    <row r="27533" spans="1:12" x14ac:dyDescent="0.25">
      <c r="A27533" t="s">
        <v>97616</v>
      </c>
      <c r="B27533" t="s">
        <v>97617</v>
      </c>
      <c r="C27533" t="s">
        <v>97618</v>
      </c>
      <c r="D27533" t="s">
        <v>51</v>
      </c>
      <c r="E27533" t="s">
        <v>14</v>
      </c>
      <c r="F27533" t="s">
        <v>21</v>
      </c>
      <c r="G27533" t="s">
        <v>59</v>
      </c>
      <c r="H27533" t="s">
        <v>4734</v>
      </c>
      <c r="I27533" t="s">
        <v>4734</v>
      </c>
      <c r="K27533" t="b">
        <f>IFERROR(VLOOKUP(F27533,english_mapping!A:B,2,FALSE),"NA")</f>
        <v>1</v>
      </c>
      <c r="L27533" t="str">
        <f t="shared" si="430"/>
        <v>Biotechnology</v>
      </c>
    </row>
    <row r="27534" spans="1:12" x14ac:dyDescent="0.25">
      <c r="A27534" t="s">
        <v>97619</v>
      </c>
      <c r="B27534" t="s">
        <v>97620</v>
      </c>
      <c r="C27534" t="s">
        <v>97621</v>
      </c>
      <c r="D27534" t="s">
        <v>3563</v>
      </c>
      <c r="E27534" t="s">
        <v>14</v>
      </c>
      <c r="F27534" t="s">
        <v>1087</v>
      </c>
      <c r="G27534">
        <v>15</v>
      </c>
      <c r="H27534" t="s">
        <v>7677</v>
      </c>
      <c r="I27534" t="s">
        <v>7677</v>
      </c>
      <c r="K27534" t="b">
        <f>IFERROR(VLOOKUP(F27534,english_mapping!A:B,2,FALSE),"NA")</f>
        <v>0</v>
      </c>
      <c r="L27534" t="str">
        <f t="shared" si="430"/>
        <v>Pharmaceuticals</v>
      </c>
    </row>
    <row r="27535" spans="1:12" x14ac:dyDescent="0.25">
      <c r="A27535" t="s">
        <v>97622</v>
      </c>
      <c r="B27535" t="s">
        <v>97623</v>
      </c>
      <c r="C27535" t="s">
        <v>97624</v>
      </c>
      <c r="D27535" t="s">
        <v>97625</v>
      </c>
      <c r="E27535" t="s">
        <v>14</v>
      </c>
      <c r="F27535" t="s">
        <v>21</v>
      </c>
      <c r="G27535" t="s">
        <v>59</v>
      </c>
      <c r="H27535" t="s">
        <v>60</v>
      </c>
      <c r="I27535" t="s">
        <v>1279</v>
      </c>
      <c r="J27535" s="1">
        <v>39002</v>
      </c>
      <c r="K27535" t="b">
        <f>IFERROR(VLOOKUP(F27535,english_mapping!A:B,2,FALSE),"NA")</f>
        <v>1</v>
      </c>
      <c r="L27535" t="str">
        <f t="shared" si="430"/>
        <v>Analytics</v>
      </c>
    </row>
    <row r="27536" spans="1:12" x14ac:dyDescent="0.25">
      <c r="A27536" t="s">
        <v>97626</v>
      </c>
      <c r="B27536" t="s">
        <v>97627</v>
      </c>
      <c r="C27536" t="s">
        <v>97628</v>
      </c>
      <c r="D27536" t="s">
        <v>97629</v>
      </c>
      <c r="E27536" t="s">
        <v>14</v>
      </c>
      <c r="F27536" t="s">
        <v>649</v>
      </c>
      <c r="G27536">
        <v>7</v>
      </c>
      <c r="H27536" t="s">
        <v>1534</v>
      </c>
      <c r="I27536" t="s">
        <v>1534</v>
      </c>
      <c r="J27536" s="1">
        <v>40909</v>
      </c>
      <c r="K27536" t="b">
        <f>IFERROR(VLOOKUP(F27536,english_mapping!A:B,2,FALSE),"NA")</f>
        <v>1</v>
      </c>
      <c r="L27536" t="str">
        <f t="shared" si="430"/>
        <v>Biotechnology</v>
      </c>
    </row>
    <row r="27537" spans="1:12" x14ac:dyDescent="0.25">
      <c r="A27537" t="s">
        <v>97630</v>
      </c>
      <c r="B27537" t="s">
        <v>97631</v>
      </c>
      <c r="C27537" t="s">
        <v>97632</v>
      </c>
      <c r="D27537" t="s">
        <v>780</v>
      </c>
      <c r="E27537" t="s">
        <v>14</v>
      </c>
      <c r="F27537" t="s">
        <v>21</v>
      </c>
      <c r="G27537" t="s">
        <v>822</v>
      </c>
      <c r="H27537" t="s">
        <v>823</v>
      </c>
      <c r="I27537" t="s">
        <v>823</v>
      </c>
      <c r="J27537" s="1">
        <v>39448</v>
      </c>
      <c r="K27537" t="b">
        <f>IFERROR(VLOOKUP(F27537,english_mapping!A:B,2,FALSE),"NA")</f>
        <v>1</v>
      </c>
      <c r="L27537" t="str">
        <f t="shared" si="430"/>
        <v>Clean Technology</v>
      </c>
    </row>
    <row r="27538" spans="1:12" x14ac:dyDescent="0.25">
      <c r="A27538" t="s">
        <v>97633</v>
      </c>
      <c r="B27538" t="s">
        <v>97634</v>
      </c>
      <c r="C27538" t="s">
        <v>97635</v>
      </c>
      <c r="D27538" t="s">
        <v>51</v>
      </c>
      <c r="E27538" t="s">
        <v>14</v>
      </c>
      <c r="F27538" t="s">
        <v>21</v>
      </c>
      <c r="G27538" t="s">
        <v>154</v>
      </c>
      <c r="H27538" t="s">
        <v>242</v>
      </c>
      <c r="I27538" t="s">
        <v>7110</v>
      </c>
      <c r="J27538" s="1">
        <v>32509</v>
      </c>
      <c r="K27538" t="b">
        <f>IFERROR(VLOOKUP(F27538,english_mapping!A:B,2,FALSE),"NA")</f>
        <v>1</v>
      </c>
      <c r="L27538" t="str">
        <f t="shared" si="430"/>
        <v>Biotechnology</v>
      </c>
    </row>
    <row r="27539" spans="1:12" x14ac:dyDescent="0.25">
      <c r="A27539" t="s">
        <v>97636</v>
      </c>
      <c r="B27539" t="s">
        <v>97637</v>
      </c>
      <c r="C27539" t="s">
        <v>97638</v>
      </c>
      <c r="E27539" t="s">
        <v>205</v>
      </c>
      <c r="K27539" t="str">
        <f>IFERROR(VLOOKUP(F27539,english_mapping!A:B,2,FALSE),"NA")</f>
        <v>NA</v>
      </c>
      <c r="L27539">
        <f t="shared" si="430"/>
        <v>0</v>
      </c>
    </row>
    <row r="27540" spans="1:12" x14ac:dyDescent="0.25">
      <c r="A27540" t="s">
        <v>97639</v>
      </c>
      <c r="B27540" t="s">
        <v>97640</v>
      </c>
      <c r="C27540" t="s">
        <v>97641</v>
      </c>
      <c r="D27540" t="s">
        <v>97642</v>
      </c>
      <c r="E27540" t="s">
        <v>14</v>
      </c>
      <c r="F27540" t="s">
        <v>497</v>
      </c>
      <c r="G27540">
        <v>17</v>
      </c>
      <c r="H27540" t="s">
        <v>5632</v>
      </c>
      <c r="I27540" t="s">
        <v>97643</v>
      </c>
      <c r="J27540" s="1">
        <v>40544</v>
      </c>
      <c r="K27540" t="b">
        <f>IFERROR(VLOOKUP(F27540,english_mapping!A:B,2,FALSE),"NA")</f>
        <v>0</v>
      </c>
      <c r="L27540" t="str">
        <f t="shared" si="430"/>
        <v>Engineering Firms</v>
      </c>
    </row>
    <row r="27541" spans="1:12" x14ac:dyDescent="0.25">
      <c r="A27541" t="s">
        <v>97644</v>
      </c>
      <c r="B27541" t="s">
        <v>97645</v>
      </c>
      <c r="C27541" t="s">
        <v>97646</v>
      </c>
      <c r="D27541" t="s">
        <v>97647</v>
      </c>
      <c r="E27541" t="s">
        <v>14</v>
      </c>
      <c r="F27541" t="s">
        <v>21</v>
      </c>
      <c r="G27541" t="s">
        <v>59</v>
      </c>
      <c r="H27541" t="s">
        <v>2601</v>
      </c>
      <c r="I27541" t="s">
        <v>15005</v>
      </c>
      <c r="J27541" s="1">
        <v>40179</v>
      </c>
      <c r="K27541" t="b">
        <f>IFERROR(VLOOKUP(F27541,english_mapping!A:B,2,FALSE),"NA")</f>
        <v>1</v>
      </c>
      <c r="L27541" t="str">
        <f t="shared" si="430"/>
        <v>Advertising</v>
      </c>
    </row>
    <row r="27542" spans="1:12" x14ac:dyDescent="0.25">
      <c r="A27542" t="s">
        <v>97648</v>
      </c>
      <c r="B27542" t="s">
        <v>97649</v>
      </c>
      <c r="C27542" t="s">
        <v>97650</v>
      </c>
      <c r="D27542" t="s">
        <v>97651</v>
      </c>
      <c r="E27542" t="s">
        <v>14</v>
      </c>
      <c r="F27542" t="s">
        <v>21</v>
      </c>
      <c r="G27542" t="s">
        <v>822</v>
      </c>
      <c r="H27542" t="s">
        <v>823</v>
      </c>
      <c r="I27542" t="s">
        <v>823</v>
      </c>
      <c r="J27542" s="1">
        <v>40920</v>
      </c>
      <c r="K27542" t="b">
        <f>IFERROR(VLOOKUP(F27542,english_mapping!A:B,2,FALSE),"NA")</f>
        <v>1</v>
      </c>
      <c r="L27542" t="str">
        <f t="shared" si="430"/>
        <v>CRM</v>
      </c>
    </row>
    <row r="27543" spans="1:12" x14ac:dyDescent="0.25">
      <c r="A27543" t="s">
        <v>97652</v>
      </c>
      <c r="B27543" t="s">
        <v>97653</v>
      </c>
      <c r="C27543" t="s">
        <v>97654</v>
      </c>
      <c r="D27543" t="s">
        <v>97655</v>
      </c>
      <c r="E27543" t="s">
        <v>14</v>
      </c>
      <c r="F27543" t="s">
        <v>52</v>
      </c>
      <c r="G27543" t="s">
        <v>200</v>
      </c>
      <c r="H27543" t="s">
        <v>201</v>
      </c>
      <c r="I27543" t="s">
        <v>201</v>
      </c>
      <c r="J27543" s="1">
        <v>40909</v>
      </c>
      <c r="K27543" t="b">
        <f>IFERROR(VLOOKUP(F27543,english_mapping!A:B,2,FALSE),"NA")</f>
        <v>1</v>
      </c>
      <c r="L27543" t="str">
        <f t="shared" si="430"/>
        <v>Celebrity</v>
      </c>
    </row>
    <row r="27544" spans="1:12" x14ac:dyDescent="0.25">
      <c r="A27544" t="s">
        <v>97656</v>
      </c>
      <c r="B27544" t="s">
        <v>97657</v>
      </c>
      <c r="C27544" t="s">
        <v>97658</v>
      </c>
      <c r="D27544" t="s">
        <v>97659</v>
      </c>
      <c r="E27544" t="s">
        <v>14</v>
      </c>
      <c r="F27544" t="s">
        <v>52</v>
      </c>
      <c r="G27544" t="s">
        <v>200</v>
      </c>
      <c r="H27544" t="s">
        <v>201</v>
      </c>
      <c r="I27544" t="s">
        <v>201</v>
      </c>
      <c r="J27544" s="1">
        <v>40188</v>
      </c>
      <c r="K27544" t="b">
        <f>IFERROR(VLOOKUP(F27544,english_mapping!A:B,2,FALSE),"NA")</f>
        <v>1</v>
      </c>
      <c r="L27544" t="str">
        <f t="shared" si="430"/>
        <v>Communities</v>
      </c>
    </row>
    <row r="27545" spans="1:12" x14ac:dyDescent="0.25">
      <c r="A27545" t="s">
        <v>97660</v>
      </c>
      <c r="B27545" t="s">
        <v>97661</v>
      </c>
      <c r="C27545" t="s">
        <v>97662</v>
      </c>
      <c r="D27545" t="s">
        <v>97663</v>
      </c>
      <c r="E27545" t="s">
        <v>14</v>
      </c>
      <c r="F27545" t="s">
        <v>220</v>
      </c>
      <c r="G27545">
        <v>7</v>
      </c>
      <c r="H27545" t="s">
        <v>292</v>
      </c>
      <c r="I27545" t="s">
        <v>97664</v>
      </c>
      <c r="J27545" s="1">
        <v>41275</v>
      </c>
      <c r="K27545" t="b">
        <f>IFERROR(VLOOKUP(F27545,english_mapping!A:B,2,FALSE),"NA")</f>
        <v>1</v>
      </c>
      <c r="L27545" t="str">
        <f t="shared" si="430"/>
        <v>B2B</v>
      </c>
    </row>
    <row r="27546" spans="1:12" x14ac:dyDescent="0.25">
      <c r="A27546" t="s">
        <v>97665</v>
      </c>
      <c r="B27546" t="s">
        <v>97666</v>
      </c>
      <c r="C27546" t="s">
        <v>97667</v>
      </c>
      <c r="D27546" t="s">
        <v>17485</v>
      </c>
      <c r="E27546" t="s">
        <v>14</v>
      </c>
      <c r="K27546" t="str">
        <f>IFERROR(VLOOKUP(F27546,english_mapping!A:B,2,FALSE),"NA")</f>
        <v>NA</v>
      </c>
      <c r="L27546" t="str">
        <f t="shared" si="430"/>
        <v>Advertising</v>
      </c>
    </row>
    <row r="27547" spans="1:12" x14ac:dyDescent="0.25">
      <c r="A27547" t="s">
        <v>97668</v>
      </c>
      <c r="B27547" t="s">
        <v>97669</v>
      </c>
      <c r="C27547" t="s">
        <v>97670</v>
      </c>
      <c r="D27547" t="s">
        <v>97671</v>
      </c>
      <c r="E27547" t="s">
        <v>14</v>
      </c>
      <c r="F27547" t="s">
        <v>21</v>
      </c>
      <c r="G27547" t="s">
        <v>59</v>
      </c>
      <c r="H27547" t="s">
        <v>60</v>
      </c>
      <c r="I27547" t="s">
        <v>66</v>
      </c>
      <c r="K27547" t="b">
        <f>IFERROR(VLOOKUP(F27547,english_mapping!A:B,2,FALSE),"NA")</f>
        <v>1</v>
      </c>
      <c r="L27547" t="str">
        <f t="shared" si="430"/>
        <v>Analytics</v>
      </c>
    </row>
    <row r="27548" spans="1:12" x14ac:dyDescent="0.25">
      <c r="A27548" t="s">
        <v>97672</v>
      </c>
      <c r="B27548" t="s">
        <v>97673</v>
      </c>
      <c r="C27548" t="s">
        <v>97674</v>
      </c>
      <c r="D27548" t="s">
        <v>130</v>
      </c>
      <c r="E27548" t="s">
        <v>14</v>
      </c>
      <c r="F27548" t="s">
        <v>21</v>
      </c>
      <c r="G27548" t="s">
        <v>39</v>
      </c>
      <c r="H27548" t="s">
        <v>281</v>
      </c>
      <c r="I27548" t="s">
        <v>281</v>
      </c>
      <c r="K27548" t="b">
        <f>IFERROR(VLOOKUP(F27548,english_mapping!A:B,2,FALSE),"NA")</f>
        <v>1</v>
      </c>
      <c r="L27548" t="str">
        <f t="shared" si="430"/>
        <v>Search</v>
      </c>
    </row>
    <row r="27549" spans="1:12" x14ac:dyDescent="0.25">
      <c r="A27549" t="s">
        <v>97675</v>
      </c>
      <c r="B27549" t="s">
        <v>97676</v>
      </c>
      <c r="C27549" t="s">
        <v>97677</v>
      </c>
      <c r="D27549" t="s">
        <v>97678</v>
      </c>
      <c r="E27549" t="s">
        <v>14</v>
      </c>
      <c r="F27549" t="s">
        <v>21</v>
      </c>
      <c r="G27549" t="s">
        <v>1428</v>
      </c>
      <c r="H27549" t="s">
        <v>1429</v>
      </c>
      <c r="I27549" t="s">
        <v>1429</v>
      </c>
      <c r="J27549" s="1">
        <v>41282</v>
      </c>
      <c r="K27549" t="b">
        <f>IFERROR(VLOOKUP(F27549,english_mapping!A:B,2,FALSE),"NA")</f>
        <v>1</v>
      </c>
      <c r="L27549" t="str">
        <f t="shared" si="430"/>
        <v>Enterprise Software</v>
      </c>
    </row>
    <row r="27550" spans="1:12" x14ac:dyDescent="0.25">
      <c r="A27550" t="s">
        <v>97679</v>
      </c>
      <c r="B27550" t="s">
        <v>97680</v>
      </c>
      <c r="E27550" t="s">
        <v>205</v>
      </c>
      <c r="K27550" t="str">
        <f>IFERROR(VLOOKUP(F27550,english_mapping!A:B,2,FALSE),"NA")</f>
        <v>NA</v>
      </c>
      <c r="L27550">
        <f t="shared" si="430"/>
        <v>0</v>
      </c>
    </row>
    <row r="27551" spans="1:12" x14ac:dyDescent="0.25">
      <c r="A27551" t="s">
        <v>97681</v>
      </c>
      <c r="B27551" t="s">
        <v>97682</v>
      </c>
      <c r="C27551" t="s">
        <v>97683</v>
      </c>
      <c r="D27551" t="s">
        <v>97684</v>
      </c>
      <c r="E27551" t="s">
        <v>109</v>
      </c>
      <c r="K27551" t="str">
        <f>IFERROR(VLOOKUP(F27551,english_mapping!A:B,2,FALSE),"NA")</f>
        <v>NA</v>
      </c>
      <c r="L27551" t="str">
        <f t="shared" si="430"/>
        <v>Advertising</v>
      </c>
    </row>
    <row r="27552" spans="1:12" x14ac:dyDescent="0.25">
      <c r="A27552" t="s">
        <v>97685</v>
      </c>
      <c r="B27552" t="s">
        <v>97686</v>
      </c>
      <c r="C27552" t="s">
        <v>97687</v>
      </c>
      <c r="D27552" t="s">
        <v>38</v>
      </c>
      <c r="E27552" t="s">
        <v>14</v>
      </c>
      <c r="F27552" t="s">
        <v>21</v>
      </c>
      <c r="G27552" t="s">
        <v>117</v>
      </c>
      <c r="H27552" t="s">
        <v>118</v>
      </c>
      <c r="I27552" t="s">
        <v>17819</v>
      </c>
      <c r="K27552" t="b">
        <f>IFERROR(VLOOKUP(F27552,english_mapping!A:B,2,FALSE),"NA")</f>
        <v>1</v>
      </c>
      <c r="L27552" t="str">
        <f t="shared" si="430"/>
        <v>Software</v>
      </c>
    </row>
    <row r="27553" spans="1:12" x14ac:dyDescent="0.25">
      <c r="A27553" t="s">
        <v>97688</v>
      </c>
      <c r="B27553" t="s">
        <v>97689</v>
      </c>
      <c r="C27553" t="s">
        <v>97690</v>
      </c>
      <c r="D27553" t="s">
        <v>97691</v>
      </c>
      <c r="E27553" t="s">
        <v>14</v>
      </c>
      <c r="F27553" t="s">
        <v>21</v>
      </c>
      <c r="G27553" t="s">
        <v>59</v>
      </c>
      <c r="H27553" t="s">
        <v>60</v>
      </c>
      <c r="I27553" t="s">
        <v>1128</v>
      </c>
      <c r="J27553" t="s">
        <v>5263</v>
      </c>
      <c r="K27553" t="b">
        <f>IFERROR(VLOOKUP(F27553,english_mapping!A:B,2,FALSE),"NA")</f>
        <v>1</v>
      </c>
      <c r="L27553" t="str">
        <f t="shared" si="430"/>
        <v>Android</v>
      </c>
    </row>
    <row r="27554" spans="1:12" x14ac:dyDescent="0.25">
      <c r="A27554" t="s">
        <v>97692</v>
      </c>
      <c r="B27554" t="s">
        <v>97693</v>
      </c>
      <c r="D27554" t="s">
        <v>97694</v>
      </c>
      <c r="E27554" t="s">
        <v>14</v>
      </c>
      <c r="F27554" t="s">
        <v>124</v>
      </c>
      <c r="G27554" t="s">
        <v>3084</v>
      </c>
      <c r="H27554" t="s">
        <v>126</v>
      </c>
      <c r="I27554" t="s">
        <v>4175</v>
      </c>
      <c r="J27554" s="1">
        <v>36892</v>
      </c>
      <c r="K27554" t="b">
        <f>IFERROR(VLOOKUP(F27554,english_mapping!A:B,2,FALSE),"NA")</f>
        <v>1</v>
      </c>
      <c r="L27554" t="str">
        <f t="shared" si="430"/>
        <v>Career Management</v>
      </c>
    </row>
    <row r="27555" spans="1:12" x14ac:dyDescent="0.25">
      <c r="A27555" t="s">
        <v>97695</v>
      </c>
      <c r="B27555" t="s">
        <v>97696</v>
      </c>
      <c r="C27555" t="s">
        <v>97697</v>
      </c>
      <c r="D27555" t="s">
        <v>51</v>
      </c>
      <c r="E27555" t="s">
        <v>14</v>
      </c>
      <c r="F27555" t="s">
        <v>21</v>
      </c>
      <c r="G27555" t="s">
        <v>154</v>
      </c>
      <c r="H27555" t="s">
        <v>242</v>
      </c>
      <c r="I27555" t="s">
        <v>4264</v>
      </c>
      <c r="J27555" s="1">
        <v>40544</v>
      </c>
      <c r="K27555" t="b">
        <f>IFERROR(VLOOKUP(F27555,english_mapping!A:B,2,FALSE),"NA")</f>
        <v>1</v>
      </c>
      <c r="L27555" t="str">
        <f t="shared" si="430"/>
        <v>Biotechnology</v>
      </c>
    </row>
    <row r="27556" spans="1:12" x14ac:dyDescent="0.25">
      <c r="A27556" t="s">
        <v>97698</v>
      </c>
      <c r="B27556" t="s">
        <v>97699</v>
      </c>
      <c r="C27556" t="s">
        <v>97700</v>
      </c>
      <c r="D27556" t="s">
        <v>552</v>
      </c>
      <c r="E27556" t="s">
        <v>205</v>
      </c>
      <c r="F27556" t="s">
        <v>21</v>
      </c>
      <c r="G27556" t="s">
        <v>1262</v>
      </c>
      <c r="H27556" t="s">
        <v>1263</v>
      </c>
      <c r="I27556" t="s">
        <v>6341</v>
      </c>
      <c r="J27556" s="1">
        <v>36526</v>
      </c>
      <c r="K27556" t="b">
        <f>IFERROR(VLOOKUP(F27556,english_mapping!A:B,2,FALSE),"NA")</f>
        <v>1</v>
      </c>
      <c r="L27556" t="str">
        <f t="shared" si="430"/>
        <v>Social Media</v>
      </c>
    </row>
    <row r="27557" spans="1:12" x14ac:dyDescent="0.25">
      <c r="A27557" t="s">
        <v>97701</v>
      </c>
      <c r="B27557" t="s">
        <v>97702</v>
      </c>
      <c r="C27557" t="s">
        <v>97703</v>
      </c>
      <c r="D27557" t="s">
        <v>654</v>
      </c>
      <c r="E27557" t="s">
        <v>14</v>
      </c>
      <c r="F27557" t="s">
        <v>21</v>
      </c>
      <c r="G27557" t="s">
        <v>59</v>
      </c>
      <c r="H27557" t="s">
        <v>2601</v>
      </c>
      <c r="I27557" t="s">
        <v>97704</v>
      </c>
      <c r="K27557" t="b">
        <f>IFERROR(VLOOKUP(F27557,english_mapping!A:B,2,FALSE),"NA")</f>
        <v>1</v>
      </c>
      <c r="L27557" t="str">
        <f t="shared" si="430"/>
        <v>News</v>
      </c>
    </row>
    <row r="27558" spans="1:12" x14ac:dyDescent="0.25">
      <c r="A27558" t="s">
        <v>97705</v>
      </c>
      <c r="B27558" t="s">
        <v>97706</v>
      </c>
      <c r="C27558" t="s">
        <v>97707</v>
      </c>
      <c r="D27558" t="s">
        <v>38</v>
      </c>
      <c r="E27558" t="s">
        <v>14</v>
      </c>
      <c r="F27558" t="s">
        <v>15</v>
      </c>
      <c r="G27558">
        <v>36</v>
      </c>
      <c r="H27558" t="s">
        <v>5761</v>
      </c>
      <c r="I27558" t="s">
        <v>97708</v>
      </c>
      <c r="J27558" s="1">
        <v>39640</v>
      </c>
      <c r="K27558" t="b">
        <f>IFERROR(VLOOKUP(F27558,english_mapping!A:B,2,FALSE),"NA")</f>
        <v>1</v>
      </c>
      <c r="L27558" t="str">
        <f t="shared" si="430"/>
        <v>Software</v>
      </c>
    </row>
    <row r="27559" spans="1:12" x14ac:dyDescent="0.25">
      <c r="A27559" t="s">
        <v>97709</v>
      </c>
      <c r="B27559" t="s">
        <v>97710</v>
      </c>
      <c r="C27559" t="s">
        <v>97711</v>
      </c>
      <c r="D27559" t="s">
        <v>97712</v>
      </c>
      <c r="E27559" t="s">
        <v>701</v>
      </c>
      <c r="F27559" t="s">
        <v>21</v>
      </c>
      <c r="G27559" t="s">
        <v>59</v>
      </c>
      <c r="H27559" t="s">
        <v>60</v>
      </c>
      <c r="I27559" t="s">
        <v>1434</v>
      </c>
      <c r="J27559" s="1">
        <v>36161</v>
      </c>
      <c r="K27559" t="b">
        <f>IFERROR(VLOOKUP(F27559,english_mapping!A:B,2,FALSE),"NA")</f>
        <v>1</v>
      </c>
      <c r="L27559" t="str">
        <f t="shared" si="430"/>
        <v>Security</v>
      </c>
    </row>
    <row r="27560" spans="1:12" x14ac:dyDescent="0.25">
      <c r="A27560" t="s">
        <v>97713</v>
      </c>
      <c r="B27560" t="s">
        <v>97714</v>
      </c>
      <c r="C27560" t="s">
        <v>97715</v>
      </c>
      <c r="D27560" t="s">
        <v>58</v>
      </c>
      <c r="E27560" t="s">
        <v>14</v>
      </c>
      <c r="F27560" t="s">
        <v>52</v>
      </c>
      <c r="G27560" t="s">
        <v>200</v>
      </c>
      <c r="H27560" t="s">
        <v>201</v>
      </c>
      <c r="I27560" t="s">
        <v>201</v>
      </c>
      <c r="J27560" s="1">
        <v>38353</v>
      </c>
      <c r="K27560" t="b">
        <f>IFERROR(VLOOKUP(F27560,english_mapping!A:B,2,FALSE),"NA")</f>
        <v>1</v>
      </c>
      <c r="L27560" t="str">
        <f t="shared" si="430"/>
        <v>Analytics</v>
      </c>
    </row>
    <row r="27561" spans="1:12" x14ac:dyDescent="0.25">
      <c r="A27561" t="s">
        <v>97716</v>
      </c>
      <c r="B27561" t="s">
        <v>97717</v>
      </c>
      <c r="C27561" t="s">
        <v>97718</v>
      </c>
      <c r="D27561" t="s">
        <v>97719</v>
      </c>
      <c r="E27561" t="s">
        <v>109</v>
      </c>
      <c r="F27561" t="s">
        <v>21</v>
      </c>
      <c r="G27561" t="s">
        <v>285</v>
      </c>
      <c r="H27561" t="s">
        <v>1054</v>
      </c>
      <c r="I27561" t="s">
        <v>1054</v>
      </c>
      <c r="J27561" t="s">
        <v>97720</v>
      </c>
      <c r="K27561" t="b">
        <f>IFERROR(VLOOKUP(F27561,english_mapping!A:B,2,FALSE),"NA")</f>
        <v>1</v>
      </c>
      <c r="L27561" t="str">
        <f t="shared" si="430"/>
        <v>Databases</v>
      </c>
    </row>
    <row r="27562" spans="1:12" x14ac:dyDescent="0.25">
      <c r="A27562" t="s">
        <v>97721</v>
      </c>
      <c r="B27562" t="s">
        <v>97722</v>
      </c>
      <c r="C27562" t="s">
        <v>97723</v>
      </c>
      <c r="D27562" t="s">
        <v>97724</v>
      </c>
      <c r="E27562" t="s">
        <v>14</v>
      </c>
      <c r="F27562" t="s">
        <v>21</v>
      </c>
      <c r="G27562" t="s">
        <v>285</v>
      </c>
      <c r="H27562" t="s">
        <v>3791</v>
      </c>
      <c r="I27562" t="s">
        <v>3791</v>
      </c>
      <c r="J27562" t="s">
        <v>24203</v>
      </c>
      <c r="K27562" t="b">
        <f>IFERROR(VLOOKUP(F27562,english_mapping!A:B,2,FALSE),"NA")</f>
        <v>1</v>
      </c>
      <c r="L27562" t="str">
        <f t="shared" si="430"/>
        <v>Cyber Security</v>
      </c>
    </row>
    <row r="27563" spans="1:12" x14ac:dyDescent="0.25">
      <c r="A27563" t="s">
        <v>97725</v>
      </c>
      <c r="B27563" t="s">
        <v>97726</v>
      </c>
      <c r="C27563" t="s">
        <v>97727</v>
      </c>
      <c r="D27563" t="s">
        <v>38</v>
      </c>
      <c r="E27563" t="s">
        <v>14</v>
      </c>
      <c r="F27563" t="s">
        <v>2323</v>
      </c>
      <c r="G27563">
        <v>68</v>
      </c>
      <c r="H27563" t="s">
        <v>25284</v>
      </c>
      <c r="I27563" t="s">
        <v>25284</v>
      </c>
      <c r="J27563" t="s">
        <v>93800</v>
      </c>
      <c r="K27563" t="b">
        <f>IFERROR(VLOOKUP(F27563,english_mapping!A:B,2,FALSE),"NA")</f>
        <v>0</v>
      </c>
      <c r="L27563" t="str">
        <f t="shared" si="430"/>
        <v>Software</v>
      </c>
    </row>
    <row r="27564" spans="1:12" x14ac:dyDescent="0.25">
      <c r="A27564" t="s">
        <v>97728</v>
      </c>
      <c r="B27564" t="s">
        <v>97729</v>
      </c>
      <c r="C27564" t="s">
        <v>97730</v>
      </c>
      <c r="D27564" t="s">
        <v>38</v>
      </c>
      <c r="E27564" t="s">
        <v>205</v>
      </c>
      <c r="F27564" t="s">
        <v>124</v>
      </c>
      <c r="G27564" t="s">
        <v>3320</v>
      </c>
      <c r="H27564" t="s">
        <v>3321</v>
      </c>
      <c r="I27564" t="s">
        <v>3321</v>
      </c>
      <c r="J27564" s="1">
        <v>38718</v>
      </c>
      <c r="K27564" t="b">
        <f>IFERROR(VLOOKUP(F27564,english_mapping!A:B,2,FALSE),"NA")</f>
        <v>1</v>
      </c>
      <c r="L27564" t="str">
        <f t="shared" si="430"/>
        <v>Software</v>
      </c>
    </row>
    <row r="27565" spans="1:12" x14ac:dyDescent="0.25">
      <c r="A27565" t="s">
        <v>97731</v>
      </c>
      <c r="B27565" t="s">
        <v>97732</v>
      </c>
      <c r="C27565" t="s">
        <v>97733</v>
      </c>
      <c r="D27565" t="s">
        <v>97734</v>
      </c>
      <c r="E27565" t="s">
        <v>14</v>
      </c>
      <c r="F27565" t="s">
        <v>21</v>
      </c>
      <c r="G27565" t="s">
        <v>59</v>
      </c>
      <c r="H27565" t="s">
        <v>60</v>
      </c>
      <c r="I27565" t="s">
        <v>4214</v>
      </c>
      <c r="J27565" s="1">
        <v>32874</v>
      </c>
      <c r="K27565" t="b">
        <f>IFERROR(VLOOKUP(F27565,english_mapping!A:B,2,FALSE),"NA")</f>
        <v>1</v>
      </c>
      <c r="L27565" t="str">
        <f t="shared" si="430"/>
        <v>Consulting</v>
      </c>
    </row>
    <row r="27566" spans="1:12" x14ac:dyDescent="0.25">
      <c r="A27566" t="s">
        <v>97735</v>
      </c>
      <c r="B27566" t="s">
        <v>97736</v>
      </c>
      <c r="C27566" t="s">
        <v>97737</v>
      </c>
      <c r="D27566" t="s">
        <v>97738</v>
      </c>
      <c r="E27566" t="s">
        <v>14</v>
      </c>
      <c r="F27566" t="s">
        <v>124</v>
      </c>
      <c r="G27566" t="s">
        <v>125</v>
      </c>
      <c r="H27566" t="s">
        <v>126</v>
      </c>
      <c r="I27566" t="s">
        <v>126</v>
      </c>
      <c r="J27566" s="1">
        <v>41275</v>
      </c>
      <c r="K27566" t="b">
        <f>IFERROR(VLOOKUP(F27566,english_mapping!A:B,2,FALSE),"NA")</f>
        <v>1</v>
      </c>
      <c r="L27566" t="str">
        <f t="shared" si="430"/>
        <v>Business Intelligence</v>
      </c>
    </row>
    <row r="27567" spans="1:12" x14ac:dyDescent="0.25">
      <c r="A27567" t="s">
        <v>97739</v>
      </c>
      <c r="B27567" t="s">
        <v>97740</v>
      </c>
      <c r="C27567" t="s">
        <v>97741</v>
      </c>
      <c r="D27567" t="s">
        <v>38</v>
      </c>
      <c r="E27567" t="s">
        <v>14</v>
      </c>
      <c r="F27567" t="s">
        <v>15</v>
      </c>
      <c r="G27567">
        <v>10</v>
      </c>
      <c r="H27567" t="s">
        <v>684</v>
      </c>
      <c r="I27567" t="s">
        <v>685</v>
      </c>
      <c r="J27567" s="1">
        <v>39177</v>
      </c>
      <c r="K27567" t="b">
        <f>IFERROR(VLOOKUP(F27567,english_mapping!A:B,2,FALSE),"NA")</f>
        <v>1</v>
      </c>
      <c r="L27567" t="str">
        <f t="shared" si="430"/>
        <v>Software</v>
      </c>
    </row>
    <row r="27568" spans="1:12" x14ac:dyDescent="0.25">
      <c r="A27568" t="s">
        <v>97742</v>
      </c>
      <c r="B27568" t="s">
        <v>97743</v>
      </c>
      <c r="C27568" t="s">
        <v>97744</v>
      </c>
      <c r="D27568" t="s">
        <v>97745</v>
      </c>
      <c r="E27568" t="s">
        <v>14</v>
      </c>
      <c r="F27568" t="s">
        <v>712</v>
      </c>
      <c r="G27568">
        <v>2</v>
      </c>
      <c r="H27568" t="s">
        <v>713</v>
      </c>
      <c r="I27568" t="s">
        <v>22650</v>
      </c>
      <c r="J27568" s="1">
        <v>36529</v>
      </c>
      <c r="K27568" t="b">
        <f>IFERROR(VLOOKUP(F27568,english_mapping!A:B,2,FALSE),"NA")</f>
        <v>0</v>
      </c>
      <c r="L27568" t="str">
        <f t="shared" si="430"/>
        <v>Advertising</v>
      </c>
    </row>
    <row r="27569" spans="1:12" x14ac:dyDescent="0.25">
      <c r="A27569" t="s">
        <v>97746</v>
      </c>
      <c r="B27569" t="s">
        <v>97747</v>
      </c>
      <c r="C27569" t="s">
        <v>97748</v>
      </c>
      <c r="D27569" t="s">
        <v>95096</v>
      </c>
      <c r="E27569" t="s">
        <v>109</v>
      </c>
      <c r="F27569" t="s">
        <v>21</v>
      </c>
      <c r="G27569" t="s">
        <v>285</v>
      </c>
      <c r="H27569" t="s">
        <v>1054</v>
      </c>
      <c r="I27569" t="s">
        <v>1054</v>
      </c>
      <c r="J27569" s="1">
        <v>35065</v>
      </c>
      <c r="K27569" t="b">
        <f>IFERROR(VLOOKUP(F27569,english_mapping!A:B,2,FALSE),"NA")</f>
        <v>1</v>
      </c>
      <c r="L27569" t="str">
        <f t="shared" si="430"/>
        <v>Facebook Applications</v>
      </c>
    </row>
    <row r="27570" spans="1:12" x14ac:dyDescent="0.25">
      <c r="A27570" t="s">
        <v>97749</v>
      </c>
      <c r="B27570" t="s">
        <v>97750</v>
      </c>
      <c r="C27570" t="s">
        <v>97751</v>
      </c>
      <c r="D27570" t="s">
        <v>97752</v>
      </c>
      <c r="E27570" t="s">
        <v>14</v>
      </c>
      <c r="J27570" s="1">
        <v>41283</v>
      </c>
      <c r="K27570" t="str">
        <f>IFERROR(VLOOKUP(F27570,english_mapping!A:B,2,FALSE),"NA")</f>
        <v>NA</v>
      </c>
      <c r="L27570" t="str">
        <f t="shared" si="430"/>
        <v>Cyber</v>
      </c>
    </row>
    <row r="27571" spans="1:12" x14ac:dyDescent="0.25">
      <c r="A27571" t="s">
        <v>97753</v>
      </c>
      <c r="B27571" t="s">
        <v>97754</v>
      </c>
      <c r="C27571" t="s">
        <v>97755</v>
      </c>
      <c r="D27571" t="s">
        <v>97756</v>
      </c>
      <c r="E27571" t="s">
        <v>14</v>
      </c>
      <c r="F27571" t="s">
        <v>9579</v>
      </c>
      <c r="G27571">
        <v>25</v>
      </c>
      <c r="H27571" t="s">
        <v>9580</v>
      </c>
      <c r="I27571" t="s">
        <v>9580</v>
      </c>
      <c r="J27571" s="1">
        <v>40910</v>
      </c>
      <c r="K27571" t="b">
        <f>IFERROR(VLOOKUP(F27571,english_mapping!A:B,2,FALSE),"NA")</f>
        <v>0</v>
      </c>
      <c r="L27571" t="str">
        <f t="shared" si="430"/>
        <v>Data Visualization</v>
      </c>
    </row>
    <row r="27572" spans="1:12" x14ac:dyDescent="0.25">
      <c r="A27572" t="s">
        <v>97757</v>
      </c>
      <c r="B27572" t="s">
        <v>97758</v>
      </c>
      <c r="C27572" t="s">
        <v>97759</v>
      </c>
      <c r="D27572" t="s">
        <v>97760</v>
      </c>
      <c r="E27572" t="s">
        <v>14</v>
      </c>
      <c r="J27572" s="1">
        <v>41640</v>
      </c>
      <c r="K27572" t="str">
        <f>IFERROR(VLOOKUP(F27572,english_mapping!A:B,2,FALSE),"NA")</f>
        <v>NA</v>
      </c>
      <c r="L27572" t="str">
        <f t="shared" si="430"/>
        <v>Optimization</v>
      </c>
    </row>
    <row r="27573" spans="1:12" x14ac:dyDescent="0.25">
      <c r="A27573" t="s">
        <v>97761</v>
      </c>
      <c r="B27573" t="s">
        <v>97762</v>
      </c>
      <c r="C27573" t="s">
        <v>97763</v>
      </c>
      <c r="D27573" t="s">
        <v>38</v>
      </c>
      <c r="E27573" t="s">
        <v>205</v>
      </c>
      <c r="F27573" t="s">
        <v>21</v>
      </c>
      <c r="G27573" t="s">
        <v>59</v>
      </c>
      <c r="H27573" t="s">
        <v>60</v>
      </c>
      <c r="I27573" t="s">
        <v>66</v>
      </c>
      <c r="J27573" s="1">
        <v>39814</v>
      </c>
      <c r="K27573" t="b">
        <f>IFERROR(VLOOKUP(F27573,english_mapping!A:B,2,FALSE),"NA")</f>
        <v>1</v>
      </c>
      <c r="L27573" t="str">
        <f t="shared" si="430"/>
        <v>Software</v>
      </c>
    </row>
    <row r="27574" spans="1:12" x14ac:dyDescent="0.25">
      <c r="A27574" t="s">
        <v>97764</v>
      </c>
      <c r="B27574" t="s">
        <v>97765</v>
      </c>
      <c r="C27574" t="s">
        <v>97766</v>
      </c>
      <c r="D27574" t="s">
        <v>130</v>
      </c>
      <c r="E27574" t="s">
        <v>14</v>
      </c>
      <c r="F27574" t="s">
        <v>346</v>
      </c>
      <c r="G27574">
        <v>7</v>
      </c>
      <c r="H27574" t="s">
        <v>776</v>
      </c>
      <c r="I27574" t="s">
        <v>776</v>
      </c>
      <c r="K27574" t="b">
        <f>IFERROR(VLOOKUP(F27574,english_mapping!A:B,2,FALSE),"NA")</f>
        <v>0</v>
      </c>
      <c r="L27574" t="str">
        <f t="shared" si="430"/>
        <v>Search</v>
      </c>
    </row>
    <row r="27575" spans="1:12" x14ac:dyDescent="0.25">
      <c r="A27575" t="s">
        <v>97767</v>
      </c>
      <c r="B27575" t="s">
        <v>97768</v>
      </c>
      <c r="C27575" t="s">
        <v>97769</v>
      </c>
      <c r="D27575" t="s">
        <v>97770</v>
      </c>
      <c r="E27575" t="s">
        <v>109</v>
      </c>
      <c r="F27575" t="s">
        <v>21</v>
      </c>
      <c r="G27575" t="s">
        <v>154</v>
      </c>
      <c r="H27575" t="s">
        <v>242</v>
      </c>
      <c r="I27575" t="s">
        <v>1753</v>
      </c>
      <c r="J27575" s="1">
        <v>35431</v>
      </c>
      <c r="K27575" t="b">
        <f>IFERROR(VLOOKUP(F27575,english_mapping!A:B,2,FALSE),"NA")</f>
        <v>1</v>
      </c>
      <c r="L27575" t="str">
        <f t="shared" si="430"/>
        <v>Infrastructure</v>
      </c>
    </row>
    <row r="27576" spans="1:12" x14ac:dyDescent="0.25">
      <c r="A27576" t="s">
        <v>97771</v>
      </c>
      <c r="B27576" t="s">
        <v>97772</v>
      </c>
      <c r="C27576" t="s">
        <v>97773</v>
      </c>
      <c r="D27576" t="s">
        <v>2541</v>
      </c>
      <c r="E27576" t="s">
        <v>14</v>
      </c>
      <c r="F27576" t="s">
        <v>21</v>
      </c>
      <c r="G27576" t="s">
        <v>59</v>
      </c>
      <c r="H27576" t="s">
        <v>60</v>
      </c>
      <c r="I27576" t="s">
        <v>269</v>
      </c>
      <c r="J27576" s="1">
        <v>39083</v>
      </c>
      <c r="K27576" t="b">
        <f>IFERROR(VLOOKUP(F27576,english_mapping!A:B,2,FALSE),"NA")</f>
        <v>1</v>
      </c>
      <c r="L27576" t="str">
        <f t="shared" si="430"/>
        <v>Advertising</v>
      </c>
    </row>
    <row r="27577" spans="1:12" x14ac:dyDescent="0.25">
      <c r="A27577" t="s">
        <v>97774</v>
      </c>
      <c r="B27577" t="s">
        <v>97775</v>
      </c>
      <c r="C27577" t="s">
        <v>97776</v>
      </c>
      <c r="D27577" t="s">
        <v>262</v>
      </c>
      <c r="E27577" t="s">
        <v>109</v>
      </c>
      <c r="F27577" t="s">
        <v>21</v>
      </c>
      <c r="G27577" t="s">
        <v>1035</v>
      </c>
      <c r="H27577" t="s">
        <v>1036</v>
      </c>
      <c r="I27577" t="s">
        <v>97777</v>
      </c>
      <c r="J27577" s="1">
        <v>36892</v>
      </c>
      <c r="K27577" t="b">
        <f>IFERROR(VLOOKUP(F27577,english_mapping!A:B,2,FALSE),"NA")</f>
        <v>1</v>
      </c>
      <c r="L27577" t="str">
        <f t="shared" si="430"/>
        <v>Enterprise Software</v>
      </c>
    </row>
    <row r="27578" spans="1:12" x14ac:dyDescent="0.25">
      <c r="A27578" t="s">
        <v>97778</v>
      </c>
      <c r="B27578" t="s">
        <v>97779</v>
      </c>
      <c r="C27578" t="s">
        <v>97780</v>
      </c>
      <c r="D27578" t="s">
        <v>38</v>
      </c>
      <c r="E27578" t="s">
        <v>205</v>
      </c>
      <c r="F27578" t="s">
        <v>13083</v>
      </c>
      <c r="G27578">
        <v>35</v>
      </c>
      <c r="H27578" t="s">
        <v>13696</v>
      </c>
      <c r="I27578" t="s">
        <v>13696</v>
      </c>
      <c r="J27578" s="1">
        <v>40827</v>
      </c>
      <c r="K27578" t="b">
        <f>IFERROR(VLOOKUP(F27578,english_mapping!A:B,2,FALSE),"NA")</f>
        <v>0</v>
      </c>
      <c r="L27578" t="str">
        <f t="shared" si="430"/>
        <v>Software</v>
      </c>
    </row>
    <row r="27579" spans="1:12" x14ac:dyDescent="0.25">
      <c r="A27579" t="s">
        <v>97781</v>
      </c>
      <c r="B27579" t="s">
        <v>97782</v>
      </c>
      <c r="D27579" t="s">
        <v>97783</v>
      </c>
      <c r="E27579" t="s">
        <v>109</v>
      </c>
      <c r="K27579" t="str">
        <f>IFERROR(VLOOKUP(F27579,english_mapping!A:B,2,FALSE),"NA")</f>
        <v>NA</v>
      </c>
      <c r="L27579" t="str">
        <f t="shared" si="430"/>
        <v>Health Care</v>
      </c>
    </row>
    <row r="27580" spans="1:12" x14ac:dyDescent="0.25">
      <c r="A27580" t="s">
        <v>97784</v>
      </c>
      <c r="B27580" t="s">
        <v>97785</v>
      </c>
      <c r="C27580" t="s">
        <v>97786</v>
      </c>
      <c r="D27580" t="s">
        <v>97787</v>
      </c>
      <c r="E27580" t="s">
        <v>14</v>
      </c>
      <c r="F27580" t="s">
        <v>21</v>
      </c>
      <c r="G27580" t="s">
        <v>206</v>
      </c>
      <c r="H27580" t="s">
        <v>858</v>
      </c>
      <c r="I27580" t="s">
        <v>948</v>
      </c>
      <c r="J27580" s="1">
        <v>39448</v>
      </c>
      <c r="K27580" t="b">
        <f>IFERROR(VLOOKUP(F27580,english_mapping!A:B,2,FALSE),"NA")</f>
        <v>1</v>
      </c>
      <c r="L27580" t="str">
        <f t="shared" si="430"/>
        <v>Fitness</v>
      </c>
    </row>
    <row r="27581" spans="1:12" x14ac:dyDescent="0.25">
      <c r="A27581" t="s">
        <v>97788</v>
      </c>
      <c r="B27581" t="s">
        <v>97789</v>
      </c>
      <c r="C27581" t="s">
        <v>97790</v>
      </c>
      <c r="D27581" t="s">
        <v>97791</v>
      </c>
      <c r="E27581" t="s">
        <v>14</v>
      </c>
      <c r="F27581" t="s">
        <v>21</v>
      </c>
      <c r="G27581" t="s">
        <v>101</v>
      </c>
      <c r="H27581" t="s">
        <v>102</v>
      </c>
      <c r="I27581" t="s">
        <v>103</v>
      </c>
      <c r="J27581" s="1">
        <v>40552</v>
      </c>
      <c r="K27581" t="b">
        <f>IFERROR(VLOOKUP(F27581,english_mapping!A:B,2,FALSE),"NA")</f>
        <v>1</v>
      </c>
      <c r="L27581" t="str">
        <f t="shared" si="430"/>
        <v>B2B</v>
      </c>
    </row>
    <row r="27582" spans="1:12" x14ac:dyDescent="0.25">
      <c r="A27582" t="s">
        <v>97792</v>
      </c>
      <c r="B27582" t="s">
        <v>97793</v>
      </c>
      <c r="C27582" t="s">
        <v>97794</v>
      </c>
      <c r="D27582" t="s">
        <v>38</v>
      </c>
      <c r="E27582" t="s">
        <v>14</v>
      </c>
      <c r="F27582" t="s">
        <v>1151</v>
      </c>
      <c r="G27582">
        <v>24</v>
      </c>
      <c r="H27582" t="s">
        <v>1618</v>
      </c>
      <c r="I27582" t="s">
        <v>11772</v>
      </c>
      <c r="K27582" t="b">
        <f>IFERROR(VLOOKUP(F27582,english_mapping!A:B,2,FALSE),"NA")</f>
        <v>0</v>
      </c>
      <c r="L27582" t="str">
        <f t="shared" si="430"/>
        <v>Software</v>
      </c>
    </row>
    <row r="27583" spans="1:12" x14ac:dyDescent="0.25">
      <c r="A27583" t="s">
        <v>97795</v>
      </c>
      <c r="B27583" t="s">
        <v>97796</v>
      </c>
      <c r="C27583" t="s">
        <v>97797</v>
      </c>
      <c r="D27583" t="s">
        <v>97798</v>
      </c>
      <c r="E27583" t="s">
        <v>14</v>
      </c>
      <c r="F27583" t="s">
        <v>2323</v>
      </c>
      <c r="G27583">
        <v>34</v>
      </c>
      <c r="H27583" t="s">
        <v>2324</v>
      </c>
      <c r="I27583" t="s">
        <v>2324</v>
      </c>
      <c r="J27583" s="1">
        <v>41641</v>
      </c>
      <c r="K27583" t="b">
        <f>IFERROR(VLOOKUP(F27583,english_mapping!A:B,2,FALSE),"NA")</f>
        <v>0</v>
      </c>
      <c r="L27583" t="str">
        <f t="shared" si="430"/>
        <v>Big Data</v>
      </c>
    </row>
    <row r="27584" spans="1:12" x14ac:dyDescent="0.25">
      <c r="A27584" t="s">
        <v>97799</v>
      </c>
      <c r="B27584" t="s">
        <v>97800</v>
      </c>
      <c r="C27584" t="s">
        <v>97801</v>
      </c>
      <c r="D27584" t="s">
        <v>38</v>
      </c>
      <c r="E27584" t="s">
        <v>14</v>
      </c>
      <c r="K27584" t="str">
        <f>IFERROR(VLOOKUP(F27584,english_mapping!A:B,2,FALSE),"NA")</f>
        <v>NA</v>
      </c>
      <c r="L27584" t="str">
        <f t="shared" si="430"/>
        <v>Software</v>
      </c>
    </row>
    <row r="27585" spans="1:12" x14ac:dyDescent="0.25">
      <c r="A27585" t="s">
        <v>97802</v>
      </c>
      <c r="B27585" t="s">
        <v>97803</v>
      </c>
      <c r="C27585" t="s">
        <v>97804</v>
      </c>
      <c r="D27585" t="s">
        <v>38</v>
      </c>
      <c r="E27585" t="s">
        <v>205</v>
      </c>
      <c r="F27585" t="s">
        <v>21</v>
      </c>
      <c r="G27585" t="s">
        <v>1360</v>
      </c>
      <c r="H27585" t="s">
        <v>1361</v>
      </c>
      <c r="I27585" t="s">
        <v>1361</v>
      </c>
      <c r="J27585" s="1">
        <v>36161</v>
      </c>
      <c r="K27585" t="b">
        <f>IFERROR(VLOOKUP(F27585,english_mapping!A:B,2,FALSE),"NA")</f>
        <v>1</v>
      </c>
      <c r="L27585" t="str">
        <f t="shared" si="430"/>
        <v>Software</v>
      </c>
    </row>
    <row r="27586" spans="1:12" x14ac:dyDescent="0.25">
      <c r="A27586" t="s">
        <v>97805</v>
      </c>
      <c r="B27586" t="s">
        <v>97806</v>
      </c>
      <c r="C27586" t="s">
        <v>97807</v>
      </c>
      <c r="D27586" t="s">
        <v>97808</v>
      </c>
      <c r="E27586" t="s">
        <v>14</v>
      </c>
      <c r="F27586" t="s">
        <v>4722</v>
      </c>
      <c r="G27586">
        <v>4</v>
      </c>
      <c r="H27586" t="s">
        <v>51573</v>
      </c>
      <c r="I27586" t="s">
        <v>51573</v>
      </c>
      <c r="J27586" s="1">
        <v>41278</v>
      </c>
      <c r="K27586" t="b">
        <f>IFERROR(VLOOKUP(F27586,english_mapping!A:B,2,FALSE),"NA")</f>
        <v>0</v>
      </c>
      <c r="L27586" t="str">
        <f t="shared" si="430"/>
        <v>Fleet Management</v>
      </c>
    </row>
    <row r="27587" spans="1:12" x14ac:dyDescent="0.25">
      <c r="A27587" t="s">
        <v>97809</v>
      </c>
      <c r="B27587" t="s">
        <v>97810</v>
      </c>
      <c r="C27587" t="s">
        <v>97811</v>
      </c>
      <c r="D27587" t="s">
        <v>262</v>
      </c>
      <c r="E27587" t="s">
        <v>14</v>
      </c>
      <c r="F27587" t="s">
        <v>21</v>
      </c>
      <c r="G27587" t="s">
        <v>101</v>
      </c>
      <c r="H27587" t="s">
        <v>102</v>
      </c>
      <c r="I27587" t="s">
        <v>103</v>
      </c>
      <c r="J27587" t="s">
        <v>58188</v>
      </c>
      <c r="K27587" t="b">
        <f>IFERROR(VLOOKUP(F27587,english_mapping!A:B,2,FALSE),"NA")</f>
        <v>1</v>
      </c>
      <c r="L27587" t="str">
        <f t="shared" si="430"/>
        <v>Enterprise Software</v>
      </c>
    </row>
    <row r="27588" spans="1:12" x14ac:dyDescent="0.25">
      <c r="A27588" t="s">
        <v>97812</v>
      </c>
      <c r="B27588" t="s">
        <v>97813</v>
      </c>
      <c r="C27588" t="s">
        <v>97814</v>
      </c>
      <c r="D27588" t="s">
        <v>97815</v>
      </c>
      <c r="E27588" t="s">
        <v>14</v>
      </c>
      <c r="F27588" t="s">
        <v>21</v>
      </c>
      <c r="G27588" t="s">
        <v>39</v>
      </c>
      <c r="H27588" t="s">
        <v>281</v>
      </c>
      <c r="I27588" t="s">
        <v>281</v>
      </c>
      <c r="J27588" s="1">
        <v>39450</v>
      </c>
      <c r="K27588" t="b">
        <f>IFERROR(VLOOKUP(F27588,english_mapping!A:B,2,FALSE),"NA")</f>
        <v>1</v>
      </c>
      <c r="L27588" t="str">
        <f t="shared" ref="L27588:L27651" si="431">IFERROR(LEFT(D27588,(FIND("|",D27588))-1),D27588)</f>
        <v>Computers</v>
      </c>
    </row>
    <row r="27589" spans="1:12" x14ac:dyDescent="0.25">
      <c r="A27589" t="s">
        <v>97816</v>
      </c>
      <c r="B27589" t="s">
        <v>97817</v>
      </c>
      <c r="C27589" t="s">
        <v>97818</v>
      </c>
      <c r="D27589" t="s">
        <v>97819</v>
      </c>
      <c r="E27589" t="s">
        <v>14</v>
      </c>
      <c r="F27589" t="s">
        <v>21</v>
      </c>
      <c r="G27589" t="s">
        <v>39</v>
      </c>
      <c r="H27589" t="s">
        <v>281</v>
      </c>
      <c r="I27589" t="s">
        <v>281</v>
      </c>
      <c r="J27589" s="1">
        <v>34700</v>
      </c>
      <c r="K27589" t="b">
        <f>IFERROR(VLOOKUP(F27589,english_mapping!A:B,2,FALSE),"NA")</f>
        <v>1</v>
      </c>
      <c r="L27589" t="str">
        <f t="shared" si="431"/>
        <v>Enterprise Software</v>
      </c>
    </row>
    <row r="27590" spans="1:12" x14ac:dyDescent="0.25">
      <c r="A27590" t="s">
        <v>97820</v>
      </c>
      <c r="B27590" t="s">
        <v>97821</v>
      </c>
      <c r="C27590" t="s">
        <v>97822</v>
      </c>
      <c r="D27590" t="s">
        <v>38</v>
      </c>
      <c r="E27590" t="s">
        <v>14</v>
      </c>
      <c r="F27590" t="s">
        <v>21</v>
      </c>
      <c r="G27590" t="s">
        <v>1105</v>
      </c>
      <c r="H27590" t="s">
        <v>1106</v>
      </c>
      <c r="I27590" t="s">
        <v>1196</v>
      </c>
      <c r="J27590" s="1">
        <v>40179</v>
      </c>
      <c r="K27590" t="b">
        <f>IFERROR(VLOOKUP(F27590,english_mapping!A:B,2,FALSE),"NA")</f>
        <v>1</v>
      </c>
      <c r="L27590" t="str">
        <f t="shared" si="431"/>
        <v>Software</v>
      </c>
    </row>
    <row r="27591" spans="1:12" x14ac:dyDescent="0.25">
      <c r="A27591" t="s">
        <v>97823</v>
      </c>
      <c r="B27591" t="s">
        <v>97824</v>
      </c>
      <c r="C27591" t="s">
        <v>97825</v>
      </c>
      <c r="D27591" t="s">
        <v>97826</v>
      </c>
      <c r="E27591" t="s">
        <v>14</v>
      </c>
      <c r="F27591" t="s">
        <v>71</v>
      </c>
      <c r="G27591">
        <v>12</v>
      </c>
      <c r="H27591" t="s">
        <v>72</v>
      </c>
      <c r="I27591" t="s">
        <v>72</v>
      </c>
      <c r="K27591" t="b">
        <f>IFERROR(VLOOKUP(F27591,english_mapping!A:B,2,FALSE),"NA")</f>
        <v>0</v>
      </c>
      <c r="L27591" t="str">
        <f t="shared" si="431"/>
        <v>Information Services</v>
      </c>
    </row>
    <row r="27592" spans="1:12" x14ac:dyDescent="0.25">
      <c r="A27592" t="s">
        <v>97827</v>
      </c>
      <c r="B27592" t="s">
        <v>97828</v>
      </c>
      <c r="C27592" t="s">
        <v>97829</v>
      </c>
      <c r="D27592" t="s">
        <v>38</v>
      </c>
      <c r="E27592" t="s">
        <v>14</v>
      </c>
      <c r="F27592" t="s">
        <v>124</v>
      </c>
      <c r="G27592" t="s">
        <v>1762</v>
      </c>
      <c r="H27592" t="s">
        <v>126</v>
      </c>
      <c r="I27592" t="s">
        <v>58424</v>
      </c>
      <c r="K27592" t="b">
        <f>IFERROR(VLOOKUP(F27592,english_mapping!A:B,2,FALSE),"NA")</f>
        <v>1</v>
      </c>
      <c r="L27592" t="str">
        <f t="shared" si="431"/>
        <v>Software</v>
      </c>
    </row>
    <row r="27593" spans="1:12" x14ac:dyDescent="0.25">
      <c r="A27593" t="s">
        <v>97830</v>
      </c>
      <c r="B27593" t="s">
        <v>97831</v>
      </c>
      <c r="C27593" t="s">
        <v>97832</v>
      </c>
      <c r="D27593" t="s">
        <v>51</v>
      </c>
      <c r="E27593" t="s">
        <v>14</v>
      </c>
      <c r="F27593" t="s">
        <v>21</v>
      </c>
      <c r="G27593" t="s">
        <v>154</v>
      </c>
      <c r="H27593" t="s">
        <v>242</v>
      </c>
      <c r="I27593" t="s">
        <v>242</v>
      </c>
      <c r="K27593" t="b">
        <f>IFERROR(VLOOKUP(F27593,english_mapping!A:B,2,FALSE),"NA")</f>
        <v>1</v>
      </c>
      <c r="L27593" t="str">
        <f t="shared" si="431"/>
        <v>Biotechnology</v>
      </c>
    </row>
    <row r="27594" spans="1:12" x14ac:dyDescent="0.25">
      <c r="A27594" t="s">
        <v>97833</v>
      </c>
      <c r="B27594" t="s">
        <v>97834</v>
      </c>
      <c r="C27594" t="s">
        <v>97835</v>
      </c>
      <c r="D27594" t="s">
        <v>97836</v>
      </c>
      <c r="E27594" t="s">
        <v>205</v>
      </c>
      <c r="F27594" t="s">
        <v>21</v>
      </c>
      <c r="G27594" t="s">
        <v>101</v>
      </c>
      <c r="H27594" t="s">
        <v>102</v>
      </c>
      <c r="I27594" t="s">
        <v>103</v>
      </c>
      <c r="J27594" s="1">
        <v>37994</v>
      </c>
      <c r="K27594" t="b">
        <f>IFERROR(VLOOKUP(F27594,english_mapping!A:B,2,FALSE),"NA")</f>
        <v>1</v>
      </c>
      <c r="L27594" t="str">
        <f t="shared" si="431"/>
        <v>Curated Web</v>
      </c>
    </row>
    <row r="27595" spans="1:12" x14ac:dyDescent="0.25">
      <c r="A27595" t="s">
        <v>97837</v>
      </c>
      <c r="B27595" t="s">
        <v>97838</v>
      </c>
      <c r="C27595" t="s">
        <v>97839</v>
      </c>
      <c r="D27595" t="s">
        <v>2381</v>
      </c>
      <c r="E27595" t="s">
        <v>14</v>
      </c>
      <c r="F27595" t="s">
        <v>346</v>
      </c>
      <c r="G27595">
        <v>9</v>
      </c>
      <c r="H27595" t="s">
        <v>776</v>
      </c>
      <c r="I27595" t="s">
        <v>97840</v>
      </c>
      <c r="J27595" s="1">
        <v>31413</v>
      </c>
      <c r="K27595" t="b">
        <f>IFERROR(VLOOKUP(F27595,english_mapping!A:B,2,FALSE),"NA")</f>
        <v>0</v>
      </c>
      <c r="L27595" t="str">
        <f t="shared" si="431"/>
        <v>Consulting</v>
      </c>
    </row>
    <row r="27596" spans="1:12" x14ac:dyDescent="0.25">
      <c r="A27596" t="s">
        <v>97841</v>
      </c>
      <c r="B27596" t="s">
        <v>97842</v>
      </c>
      <c r="C27596" t="s">
        <v>97843</v>
      </c>
      <c r="D27596" t="s">
        <v>262</v>
      </c>
      <c r="E27596" t="s">
        <v>109</v>
      </c>
      <c r="F27596" t="s">
        <v>21</v>
      </c>
      <c r="G27596" t="s">
        <v>39</v>
      </c>
      <c r="H27596" t="s">
        <v>281</v>
      </c>
      <c r="I27596" t="s">
        <v>10244</v>
      </c>
      <c r="J27596" s="1">
        <v>34700</v>
      </c>
      <c r="K27596" t="b">
        <f>IFERROR(VLOOKUP(F27596,english_mapping!A:B,2,FALSE),"NA")</f>
        <v>1</v>
      </c>
      <c r="L27596" t="str">
        <f t="shared" si="431"/>
        <v>Enterprise Software</v>
      </c>
    </row>
    <row r="27597" spans="1:12" x14ac:dyDescent="0.25">
      <c r="A27597" t="s">
        <v>97844</v>
      </c>
      <c r="B27597" t="s">
        <v>97845</v>
      </c>
      <c r="C27597" t="s">
        <v>97846</v>
      </c>
      <c r="D27597" t="s">
        <v>2381</v>
      </c>
      <c r="E27597" t="s">
        <v>14</v>
      </c>
      <c r="F27597" t="s">
        <v>21</v>
      </c>
      <c r="G27597" t="s">
        <v>39</v>
      </c>
      <c r="H27597" t="s">
        <v>281</v>
      </c>
      <c r="I27597" t="s">
        <v>97847</v>
      </c>
      <c r="J27597" t="s">
        <v>75644</v>
      </c>
      <c r="K27597" t="b">
        <f>IFERROR(VLOOKUP(F27597,english_mapping!A:B,2,FALSE),"NA")</f>
        <v>1</v>
      </c>
      <c r="L27597" t="str">
        <f t="shared" si="431"/>
        <v>Consulting</v>
      </c>
    </row>
    <row r="27598" spans="1:12" x14ac:dyDescent="0.25">
      <c r="A27598" t="s">
        <v>97848</v>
      </c>
      <c r="B27598" t="s">
        <v>97849</v>
      </c>
      <c r="C27598" t="s">
        <v>97850</v>
      </c>
      <c r="D27598" t="s">
        <v>97851</v>
      </c>
      <c r="E27598" t="s">
        <v>14</v>
      </c>
      <c r="F27598" t="s">
        <v>21</v>
      </c>
      <c r="G27598" t="s">
        <v>379</v>
      </c>
      <c r="H27598" t="s">
        <v>380</v>
      </c>
      <c r="I27598" t="s">
        <v>380</v>
      </c>
      <c r="J27598" s="1">
        <v>38353</v>
      </c>
      <c r="K27598" t="b">
        <f>IFERROR(VLOOKUP(F27598,english_mapping!A:B,2,FALSE),"NA")</f>
        <v>1</v>
      </c>
      <c r="L27598" t="str">
        <f t="shared" si="431"/>
        <v>Health and Wellness</v>
      </c>
    </row>
    <row r="27599" spans="1:12" x14ac:dyDescent="0.25">
      <c r="A27599" t="s">
        <v>97852</v>
      </c>
      <c r="B27599" t="s">
        <v>97853</v>
      </c>
      <c r="C27599" t="s">
        <v>97854</v>
      </c>
      <c r="D27599" t="s">
        <v>97855</v>
      </c>
      <c r="E27599" t="s">
        <v>14</v>
      </c>
      <c r="F27599" t="s">
        <v>21</v>
      </c>
      <c r="G27599" t="s">
        <v>154</v>
      </c>
      <c r="H27599" t="s">
        <v>242</v>
      </c>
      <c r="I27599" t="s">
        <v>242</v>
      </c>
      <c r="J27599" s="1">
        <v>40856</v>
      </c>
      <c r="K27599" t="b">
        <f>IFERROR(VLOOKUP(F27599,english_mapping!A:B,2,FALSE),"NA")</f>
        <v>1</v>
      </c>
      <c r="L27599" t="str">
        <f t="shared" si="431"/>
        <v>Enterprise Software</v>
      </c>
    </row>
    <row r="27600" spans="1:12" x14ac:dyDescent="0.25">
      <c r="A27600" t="s">
        <v>97856</v>
      </c>
      <c r="B27600" t="s">
        <v>97857</v>
      </c>
      <c r="C27600" t="s">
        <v>97858</v>
      </c>
      <c r="D27600" t="s">
        <v>38</v>
      </c>
      <c r="E27600" t="s">
        <v>14</v>
      </c>
      <c r="F27600" t="s">
        <v>21</v>
      </c>
      <c r="G27600" t="s">
        <v>22</v>
      </c>
      <c r="H27600" t="s">
        <v>7909</v>
      </c>
      <c r="I27600" t="s">
        <v>2795</v>
      </c>
      <c r="J27600" s="1">
        <v>39083</v>
      </c>
      <c r="K27600" t="b">
        <f>IFERROR(VLOOKUP(F27600,english_mapping!A:B,2,FALSE),"NA")</f>
        <v>1</v>
      </c>
      <c r="L27600" t="str">
        <f t="shared" si="431"/>
        <v>Software</v>
      </c>
    </row>
    <row r="27601" spans="1:12" x14ac:dyDescent="0.25">
      <c r="A27601" t="s">
        <v>97859</v>
      </c>
      <c r="B27601" t="s">
        <v>97860</v>
      </c>
      <c r="C27601" t="s">
        <v>97861</v>
      </c>
      <c r="D27601" t="s">
        <v>731</v>
      </c>
      <c r="E27601" t="s">
        <v>109</v>
      </c>
      <c r="F27601" t="s">
        <v>21</v>
      </c>
      <c r="G27601" t="s">
        <v>39</v>
      </c>
      <c r="H27601" t="s">
        <v>281</v>
      </c>
      <c r="I27601" t="s">
        <v>281</v>
      </c>
      <c r="K27601" t="b">
        <f>IFERROR(VLOOKUP(F27601,english_mapping!A:B,2,FALSE),"NA")</f>
        <v>1</v>
      </c>
      <c r="L27601" t="str">
        <f t="shared" si="431"/>
        <v>Finance</v>
      </c>
    </row>
    <row r="27602" spans="1:12" x14ac:dyDescent="0.25">
      <c r="A27602" t="s">
        <v>97862</v>
      </c>
      <c r="B27602" t="s">
        <v>97863</v>
      </c>
      <c r="C27602" t="s">
        <v>97864</v>
      </c>
      <c r="D27602" t="s">
        <v>65</v>
      </c>
      <c r="E27602" t="s">
        <v>14</v>
      </c>
      <c r="K27602" t="str">
        <f>IFERROR(VLOOKUP(F27602,english_mapping!A:B,2,FALSE),"NA")</f>
        <v>NA</v>
      </c>
      <c r="L27602" t="str">
        <f t="shared" si="431"/>
        <v>Mobile</v>
      </c>
    </row>
    <row r="27603" spans="1:12" x14ac:dyDescent="0.25">
      <c r="A27603" t="s">
        <v>97865</v>
      </c>
      <c r="B27603" t="s">
        <v>97866</v>
      </c>
      <c r="C27603" t="s">
        <v>97867</v>
      </c>
      <c r="E27603" t="s">
        <v>205</v>
      </c>
      <c r="J27603" s="1">
        <v>29953</v>
      </c>
      <c r="K27603" t="str">
        <f>IFERROR(VLOOKUP(F27603,english_mapping!A:B,2,FALSE),"NA")</f>
        <v>NA</v>
      </c>
      <c r="L27603">
        <f t="shared" si="431"/>
        <v>0</v>
      </c>
    </row>
    <row r="27604" spans="1:12" x14ac:dyDescent="0.25">
      <c r="A27604" t="s">
        <v>97868</v>
      </c>
      <c r="B27604" t="s">
        <v>97869</v>
      </c>
      <c r="C27604" t="s">
        <v>97870</v>
      </c>
      <c r="D27604" t="s">
        <v>38</v>
      </c>
      <c r="E27604" t="s">
        <v>14</v>
      </c>
      <c r="F27604" t="s">
        <v>21</v>
      </c>
      <c r="G27604" t="s">
        <v>84</v>
      </c>
      <c r="H27604" t="s">
        <v>11532</v>
      </c>
      <c r="I27604" t="s">
        <v>47142</v>
      </c>
      <c r="J27604" s="1">
        <v>34335</v>
      </c>
      <c r="K27604" t="b">
        <f>IFERROR(VLOOKUP(F27604,english_mapping!A:B,2,FALSE),"NA")</f>
        <v>1</v>
      </c>
      <c r="L27604" t="str">
        <f t="shared" si="431"/>
        <v>Software</v>
      </c>
    </row>
    <row r="27605" spans="1:12" x14ac:dyDescent="0.25">
      <c r="A27605" t="s">
        <v>97871</v>
      </c>
      <c r="B27605" t="s">
        <v>3474</v>
      </c>
      <c r="E27605" t="s">
        <v>205</v>
      </c>
      <c r="K27605" t="str">
        <f>IFERROR(VLOOKUP(F27605,english_mapping!A:B,2,FALSE),"NA")</f>
        <v>NA</v>
      </c>
      <c r="L27605">
        <f t="shared" si="431"/>
        <v>0</v>
      </c>
    </row>
    <row r="27606" spans="1:12" x14ac:dyDescent="0.25">
      <c r="A27606" t="s">
        <v>97872</v>
      </c>
      <c r="B27606" t="s">
        <v>97873</v>
      </c>
      <c r="D27606" t="s">
        <v>2541</v>
      </c>
      <c r="E27606" t="s">
        <v>109</v>
      </c>
      <c r="F27606" t="s">
        <v>21</v>
      </c>
      <c r="G27606" t="s">
        <v>59</v>
      </c>
      <c r="H27606" t="s">
        <v>60</v>
      </c>
      <c r="I27606" t="s">
        <v>4111</v>
      </c>
      <c r="J27606" s="1">
        <v>36161</v>
      </c>
      <c r="K27606" t="b">
        <f>IFERROR(VLOOKUP(F27606,english_mapping!A:B,2,FALSE),"NA")</f>
        <v>1</v>
      </c>
      <c r="L27606" t="str">
        <f t="shared" si="431"/>
        <v>Advertising</v>
      </c>
    </row>
    <row r="27607" spans="1:12" x14ac:dyDescent="0.25">
      <c r="A27607" t="s">
        <v>97874</v>
      </c>
      <c r="B27607" t="s">
        <v>97875</v>
      </c>
      <c r="C27607" t="s">
        <v>97876</v>
      </c>
      <c r="D27607" t="s">
        <v>51</v>
      </c>
      <c r="E27607" t="s">
        <v>14</v>
      </c>
      <c r="F27607" t="s">
        <v>21</v>
      </c>
      <c r="G27607" t="s">
        <v>59</v>
      </c>
      <c r="H27607" t="s">
        <v>12953</v>
      </c>
      <c r="I27607" t="s">
        <v>97877</v>
      </c>
      <c r="J27607" s="1">
        <v>41275</v>
      </c>
      <c r="K27607" t="b">
        <f>IFERROR(VLOOKUP(F27607,english_mapping!A:B,2,FALSE),"NA")</f>
        <v>1</v>
      </c>
      <c r="L27607" t="str">
        <f t="shared" si="431"/>
        <v>Biotechnology</v>
      </c>
    </row>
    <row r="27608" spans="1:12" x14ac:dyDescent="0.25">
      <c r="A27608" t="s">
        <v>97878</v>
      </c>
      <c r="B27608" t="s">
        <v>97879</v>
      </c>
      <c r="C27608" t="s">
        <v>97880</v>
      </c>
      <c r="D27608" t="s">
        <v>97881</v>
      </c>
      <c r="E27608" t="s">
        <v>14</v>
      </c>
      <c r="J27608" s="1">
        <v>39093</v>
      </c>
      <c r="K27608" t="str">
        <f>IFERROR(VLOOKUP(F27608,english_mapping!A:B,2,FALSE),"NA")</f>
        <v>NA</v>
      </c>
      <c r="L27608" t="str">
        <f t="shared" si="431"/>
        <v>Education</v>
      </c>
    </row>
    <row r="27609" spans="1:12" x14ac:dyDescent="0.25">
      <c r="A27609" t="s">
        <v>97882</v>
      </c>
      <c r="B27609" t="s">
        <v>97883</v>
      </c>
      <c r="C27609" t="s">
        <v>97884</v>
      </c>
      <c r="D27609" t="s">
        <v>51</v>
      </c>
      <c r="E27609" t="s">
        <v>14</v>
      </c>
      <c r="F27609" t="s">
        <v>21</v>
      </c>
      <c r="G27609" t="s">
        <v>84</v>
      </c>
      <c r="H27609" t="s">
        <v>3647</v>
      </c>
      <c r="I27609" t="s">
        <v>2758</v>
      </c>
      <c r="J27609" s="1">
        <v>39083</v>
      </c>
      <c r="K27609" t="b">
        <f>IFERROR(VLOOKUP(F27609,english_mapping!A:B,2,FALSE),"NA")</f>
        <v>1</v>
      </c>
      <c r="L27609" t="str">
        <f t="shared" si="431"/>
        <v>Biotechnology</v>
      </c>
    </row>
    <row r="27610" spans="1:12" x14ac:dyDescent="0.25">
      <c r="A27610" t="s">
        <v>97885</v>
      </c>
      <c r="B27610" t="s">
        <v>97886</v>
      </c>
      <c r="C27610" t="s">
        <v>97887</v>
      </c>
      <c r="D27610" t="s">
        <v>97888</v>
      </c>
      <c r="E27610" t="s">
        <v>14</v>
      </c>
      <c r="F27610" t="s">
        <v>21</v>
      </c>
      <c r="G27610" t="s">
        <v>59</v>
      </c>
      <c r="H27610" t="s">
        <v>60</v>
      </c>
      <c r="I27610" t="s">
        <v>1128</v>
      </c>
      <c r="J27610" s="1">
        <v>40888</v>
      </c>
      <c r="K27610" t="b">
        <f>IFERROR(VLOOKUP(F27610,english_mapping!A:B,2,FALSE),"NA")</f>
        <v>1</v>
      </c>
      <c r="L27610" t="str">
        <f t="shared" si="431"/>
        <v>Big Data</v>
      </c>
    </row>
    <row r="27611" spans="1:12" x14ac:dyDescent="0.25">
      <c r="A27611" t="s">
        <v>97889</v>
      </c>
      <c r="B27611" t="s">
        <v>97890</v>
      </c>
      <c r="C27611" t="s">
        <v>97891</v>
      </c>
      <c r="D27611" t="s">
        <v>2541</v>
      </c>
      <c r="E27611" t="s">
        <v>14</v>
      </c>
      <c r="F27611" t="s">
        <v>21</v>
      </c>
      <c r="G27611" t="s">
        <v>117</v>
      </c>
      <c r="H27611" t="s">
        <v>118</v>
      </c>
      <c r="I27611" t="s">
        <v>2648</v>
      </c>
      <c r="K27611" t="b">
        <f>IFERROR(VLOOKUP(F27611,english_mapping!A:B,2,FALSE),"NA")</f>
        <v>1</v>
      </c>
      <c r="L27611" t="str">
        <f t="shared" si="431"/>
        <v>Advertising</v>
      </c>
    </row>
    <row r="27612" spans="1:12" x14ac:dyDescent="0.25">
      <c r="A27612" t="s">
        <v>97892</v>
      </c>
      <c r="B27612" t="s">
        <v>97893</v>
      </c>
      <c r="C27612" t="s">
        <v>97894</v>
      </c>
      <c r="D27612" t="s">
        <v>262</v>
      </c>
      <c r="E27612" t="s">
        <v>14</v>
      </c>
      <c r="F27612" t="s">
        <v>124</v>
      </c>
      <c r="G27612" t="s">
        <v>125</v>
      </c>
      <c r="H27612" t="s">
        <v>126</v>
      </c>
      <c r="I27612" t="s">
        <v>126</v>
      </c>
      <c r="J27612" s="1">
        <v>36161</v>
      </c>
      <c r="K27612" t="b">
        <f>IFERROR(VLOOKUP(F27612,english_mapping!A:B,2,FALSE),"NA")</f>
        <v>1</v>
      </c>
      <c r="L27612" t="str">
        <f t="shared" si="431"/>
        <v>Enterprise Software</v>
      </c>
    </row>
    <row r="27613" spans="1:12" x14ac:dyDescent="0.25">
      <c r="A27613" t="s">
        <v>97895</v>
      </c>
      <c r="B27613" t="s">
        <v>97896</v>
      </c>
      <c r="C27613" t="s">
        <v>97897</v>
      </c>
      <c r="D27613" t="s">
        <v>65</v>
      </c>
      <c r="E27613" t="s">
        <v>14</v>
      </c>
      <c r="F27613" t="s">
        <v>661</v>
      </c>
      <c r="G27613">
        <v>4</v>
      </c>
      <c r="H27613" t="s">
        <v>95261</v>
      </c>
      <c r="I27613" t="s">
        <v>95261</v>
      </c>
      <c r="K27613" t="b">
        <f>IFERROR(VLOOKUP(F27613,english_mapping!A:B,2,FALSE),"NA")</f>
        <v>0</v>
      </c>
      <c r="L27613" t="str">
        <f t="shared" si="431"/>
        <v>Mobile</v>
      </c>
    </row>
    <row r="27614" spans="1:12" x14ac:dyDescent="0.25">
      <c r="A27614" t="s">
        <v>97898</v>
      </c>
      <c r="B27614" t="s">
        <v>97899</v>
      </c>
      <c r="C27614" t="s">
        <v>97900</v>
      </c>
      <c r="D27614" t="s">
        <v>4762</v>
      </c>
      <c r="E27614" t="s">
        <v>701</v>
      </c>
      <c r="F27614" t="s">
        <v>408</v>
      </c>
      <c r="G27614">
        <v>40</v>
      </c>
      <c r="H27614" t="s">
        <v>1001</v>
      </c>
      <c r="I27614" t="s">
        <v>1001</v>
      </c>
      <c r="J27614" s="1">
        <v>35804</v>
      </c>
      <c r="K27614" t="b">
        <f>IFERROR(VLOOKUP(F27614,english_mapping!A:B,2,FALSE),"NA")</f>
        <v>0</v>
      </c>
      <c r="L27614" t="str">
        <f t="shared" si="431"/>
        <v>Software</v>
      </c>
    </row>
    <row r="27615" spans="1:12" x14ac:dyDescent="0.25">
      <c r="A27615" t="s">
        <v>97901</v>
      </c>
      <c r="B27615" t="s">
        <v>97902</v>
      </c>
      <c r="D27615" t="s">
        <v>38</v>
      </c>
      <c r="E27615" t="s">
        <v>14</v>
      </c>
      <c r="F27615" t="s">
        <v>21</v>
      </c>
      <c r="G27615" t="s">
        <v>59</v>
      </c>
      <c r="H27615" t="s">
        <v>60</v>
      </c>
      <c r="I27615" t="s">
        <v>1279</v>
      </c>
      <c r="J27615" s="1">
        <v>35796</v>
      </c>
      <c r="K27615" t="b">
        <f>IFERROR(VLOOKUP(F27615,english_mapping!A:B,2,FALSE),"NA")</f>
        <v>1</v>
      </c>
      <c r="L27615" t="str">
        <f t="shared" si="431"/>
        <v>Software</v>
      </c>
    </row>
    <row r="27616" spans="1:12" x14ac:dyDescent="0.25">
      <c r="A27616" t="s">
        <v>97903</v>
      </c>
      <c r="B27616" t="s">
        <v>97904</v>
      </c>
      <c r="C27616" t="s">
        <v>97905</v>
      </c>
      <c r="D27616" t="s">
        <v>38</v>
      </c>
      <c r="E27616" t="s">
        <v>14</v>
      </c>
      <c r="F27616" t="s">
        <v>33</v>
      </c>
      <c r="G27616">
        <v>25</v>
      </c>
      <c r="H27616" t="s">
        <v>1550</v>
      </c>
      <c r="I27616" t="s">
        <v>97906</v>
      </c>
      <c r="J27616" s="1">
        <v>36161</v>
      </c>
      <c r="K27616" t="b">
        <f>IFERROR(VLOOKUP(F27616,english_mapping!A:B,2,FALSE),"NA")</f>
        <v>0</v>
      </c>
      <c r="L27616" t="str">
        <f t="shared" si="431"/>
        <v>Software</v>
      </c>
    </row>
    <row r="27617" spans="1:12" x14ac:dyDescent="0.25">
      <c r="A27617" t="s">
        <v>97907</v>
      </c>
      <c r="B27617" t="s">
        <v>97908</v>
      </c>
      <c r="C27617" t="s">
        <v>97909</v>
      </c>
      <c r="D27617" t="s">
        <v>97910</v>
      </c>
      <c r="E27617" t="s">
        <v>14</v>
      </c>
      <c r="F27617" t="s">
        <v>321</v>
      </c>
      <c r="G27617">
        <v>9</v>
      </c>
      <c r="H27617" t="s">
        <v>322</v>
      </c>
      <c r="I27617" t="s">
        <v>322</v>
      </c>
      <c r="J27617" t="s">
        <v>9926</v>
      </c>
      <c r="K27617" t="b">
        <f>IFERROR(VLOOKUP(F27617,english_mapping!A:B,2,FALSE),"NA")</f>
        <v>0</v>
      </c>
      <c r="L27617" t="str">
        <f t="shared" si="431"/>
        <v>Developer Tools</v>
      </c>
    </row>
    <row r="27618" spans="1:12" x14ac:dyDescent="0.25">
      <c r="A27618" t="s">
        <v>97911</v>
      </c>
      <c r="B27618" t="s">
        <v>97912</v>
      </c>
      <c r="C27618" t="s">
        <v>97913</v>
      </c>
      <c r="D27618" t="s">
        <v>97914</v>
      </c>
      <c r="E27618" t="s">
        <v>14</v>
      </c>
      <c r="F27618" t="s">
        <v>484</v>
      </c>
      <c r="H27618" t="s">
        <v>485</v>
      </c>
      <c r="I27618" t="s">
        <v>485</v>
      </c>
      <c r="J27618" s="1">
        <v>40918</v>
      </c>
      <c r="K27618" t="b">
        <f>IFERROR(VLOOKUP(F27618,english_mapping!A:B,2,FALSE),"NA")</f>
        <v>1</v>
      </c>
      <c r="L27618" t="str">
        <f t="shared" si="431"/>
        <v>Analytics</v>
      </c>
    </row>
    <row r="27619" spans="1:12" x14ac:dyDescent="0.25">
      <c r="A27619" t="s">
        <v>97915</v>
      </c>
      <c r="B27619" t="s">
        <v>97916</v>
      </c>
      <c r="C27619" t="s">
        <v>97917</v>
      </c>
      <c r="D27619" t="s">
        <v>2381</v>
      </c>
      <c r="E27619" t="s">
        <v>109</v>
      </c>
      <c r="F27619" t="s">
        <v>21</v>
      </c>
      <c r="G27619" t="s">
        <v>1300</v>
      </c>
      <c r="H27619" t="s">
        <v>1301</v>
      </c>
      <c r="I27619" t="s">
        <v>90775</v>
      </c>
      <c r="J27619" s="1">
        <v>31778</v>
      </c>
      <c r="K27619" t="b">
        <f>IFERROR(VLOOKUP(F27619,english_mapping!A:B,2,FALSE),"NA")</f>
        <v>1</v>
      </c>
      <c r="L27619" t="str">
        <f t="shared" si="431"/>
        <v>Consulting</v>
      </c>
    </row>
    <row r="27620" spans="1:12" x14ac:dyDescent="0.25">
      <c r="A27620" t="s">
        <v>97918</v>
      </c>
      <c r="B27620" t="s">
        <v>97919</v>
      </c>
      <c r="C27620" t="s">
        <v>97920</v>
      </c>
      <c r="D27620" t="s">
        <v>97921</v>
      </c>
      <c r="E27620" t="s">
        <v>14</v>
      </c>
      <c r="F27620" t="s">
        <v>21</v>
      </c>
      <c r="G27620" t="s">
        <v>5938</v>
      </c>
      <c r="H27620" t="s">
        <v>5939</v>
      </c>
      <c r="I27620" t="s">
        <v>97922</v>
      </c>
      <c r="K27620" t="b">
        <f>IFERROR(VLOOKUP(F27620,english_mapping!A:B,2,FALSE),"NA")</f>
        <v>1</v>
      </c>
      <c r="L27620" t="str">
        <f t="shared" si="431"/>
        <v>Advertising</v>
      </c>
    </row>
    <row r="27621" spans="1:12" x14ac:dyDescent="0.25">
      <c r="A27621" t="s">
        <v>97923</v>
      </c>
      <c r="B27621" t="s">
        <v>97924</v>
      </c>
      <c r="C27621" t="s">
        <v>97925</v>
      </c>
      <c r="D27621" t="s">
        <v>97926</v>
      </c>
      <c r="E27621" t="s">
        <v>109</v>
      </c>
      <c r="J27621" s="1">
        <v>35065</v>
      </c>
      <c r="K27621" t="str">
        <f>IFERROR(VLOOKUP(F27621,english_mapping!A:B,2,FALSE),"NA")</f>
        <v>NA</v>
      </c>
      <c r="L27621" t="str">
        <f t="shared" si="431"/>
        <v>Customer Service</v>
      </c>
    </row>
    <row r="27622" spans="1:12" x14ac:dyDescent="0.25">
      <c r="A27622" t="s">
        <v>97927</v>
      </c>
      <c r="B27622" t="s">
        <v>97928</v>
      </c>
      <c r="C27622" t="s">
        <v>97929</v>
      </c>
      <c r="D27622" t="s">
        <v>800</v>
      </c>
      <c r="E27622" t="s">
        <v>14</v>
      </c>
      <c r="F27622" t="s">
        <v>21</v>
      </c>
      <c r="G27622" t="s">
        <v>59</v>
      </c>
      <c r="H27622" t="s">
        <v>60</v>
      </c>
      <c r="I27622" t="s">
        <v>1005</v>
      </c>
      <c r="K27622" t="b">
        <f>IFERROR(VLOOKUP(F27622,english_mapping!A:B,2,FALSE),"NA")</f>
        <v>1</v>
      </c>
      <c r="L27622" t="str">
        <f t="shared" si="431"/>
        <v>Services</v>
      </c>
    </row>
    <row r="27623" spans="1:12" x14ac:dyDescent="0.25">
      <c r="A27623" t="s">
        <v>97930</v>
      </c>
      <c r="B27623" t="s">
        <v>97931</v>
      </c>
      <c r="C27623" t="s">
        <v>97932</v>
      </c>
      <c r="D27623" t="s">
        <v>5511</v>
      </c>
      <c r="E27623" t="s">
        <v>14</v>
      </c>
      <c r="F27623" t="s">
        <v>3481</v>
      </c>
      <c r="G27623">
        <v>5</v>
      </c>
      <c r="H27623" t="s">
        <v>8795</v>
      </c>
      <c r="I27623" t="s">
        <v>8796</v>
      </c>
      <c r="J27623" s="1">
        <v>36901</v>
      </c>
      <c r="K27623" t="b">
        <f>IFERROR(VLOOKUP(F27623,english_mapping!A:B,2,FALSE),"NA")</f>
        <v>0</v>
      </c>
      <c r="L27623" t="str">
        <f t="shared" si="431"/>
        <v>Curated Web</v>
      </c>
    </row>
    <row r="27624" spans="1:12" x14ac:dyDescent="0.25">
      <c r="A27624" t="s">
        <v>97933</v>
      </c>
      <c r="B27624" t="s">
        <v>97934</v>
      </c>
      <c r="C27624" t="s">
        <v>97935</v>
      </c>
      <c r="D27624" t="s">
        <v>97936</v>
      </c>
      <c r="E27624" t="s">
        <v>14</v>
      </c>
      <c r="F27624" t="s">
        <v>1163</v>
      </c>
      <c r="G27624">
        <v>2</v>
      </c>
      <c r="H27624" t="s">
        <v>1785</v>
      </c>
      <c r="I27624" t="s">
        <v>1786</v>
      </c>
      <c r="J27624" s="1">
        <v>41192</v>
      </c>
      <c r="K27624" t="b">
        <f>IFERROR(VLOOKUP(F27624,english_mapping!A:B,2,FALSE),"NA")</f>
        <v>0</v>
      </c>
      <c r="L27624" t="str">
        <f t="shared" si="431"/>
        <v>E-Commerce</v>
      </c>
    </row>
    <row r="27625" spans="1:12" x14ac:dyDescent="0.25">
      <c r="A27625" t="s">
        <v>97937</v>
      </c>
      <c r="B27625" t="s">
        <v>97938</v>
      </c>
      <c r="C27625" t="s">
        <v>97939</v>
      </c>
      <c r="D27625" t="s">
        <v>780</v>
      </c>
      <c r="E27625" t="s">
        <v>14</v>
      </c>
      <c r="F27625" t="s">
        <v>365</v>
      </c>
      <c r="G27625">
        <v>26</v>
      </c>
      <c r="H27625" t="s">
        <v>366</v>
      </c>
      <c r="I27625" t="s">
        <v>366</v>
      </c>
      <c r="K27625" t="b">
        <f>IFERROR(VLOOKUP(F27625,english_mapping!A:B,2,FALSE),"NA")</f>
        <v>0</v>
      </c>
      <c r="L27625" t="str">
        <f t="shared" si="431"/>
        <v>Clean Technology</v>
      </c>
    </row>
    <row r="27626" spans="1:12" x14ac:dyDescent="0.25">
      <c r="A27626" t="s">
        <v>97940</v>
      </c>
      <c r="B27626" t="s">
        <v>97941</v>
      </c>
      <c r="C27626" t="s">
        <v>97942</v>
      </c>
      <c r="D27626" t="s">
        <v>755</v>
      </c>
      <c r="E27626" t="s">
        <v>14</v>
      </c>
      <c r="F27626" t="s">
        <v>21</v>
      </c>
      <c r="G27626" t="s">
        <v>206</v>
      </c>
      <c r="H27626" t="s">
        <v>858</v>
      </c>
      <c r="I27626" t="s">
        <v>9516</v>
      </c>
      <c r="K27626" t="b">
        <f>IFERROR(VLOOKUP(F27626,english_mapping!A:B,2,FALSE),"NA")</f>
        <v>1</v>
      </c>
      <c r="L27626" t="str">
        <f t="shared" si="431"/>
        <v>Hardware + Software</v>
      </c>
    </row>
    <row r="27627" spans="1:12" x14ac:dyDescent="0.25">
      <c r="A27627" t="s">
        <v>97943</v>
      </c>
      <c r="B27627" t="s">
        <v>97944</v>
      </c>
      <c r="C27627" t="s">
        <v>97945</v>
      </c>
      <c r="D27627" t="s">
        <v>1275</v>
      </c>
      <c r="E27627" t="s">
        <v>109</v>
      </c>
      <c r="F27627" t="s">
        <v>21</v>
      </c>
      <c r="G27627" t="s">
        <v>154</v>
      </c>
      <c r="H27627" t="s">
        <v>242</v>
      </c>
      <c r="I27627" t="s">
        <v>331</v>
      </c>
      <c r="J27627" s="1">
        <v>35796</v>
      </c>
      <c r="K27627" t="b">
        <f>IFERROR(VLOOKUP(F27627,english_mapping!A:B,2,FALSE),"NA")</f>
        <v>1</v>
      </c>
      <c r="L27627" t="str">
        <f t="shared" si="431"/>
        <v>Health Care</v>
      </c>
    </row>
    <row r="27628" spans="1:12" x14ac:dyDescent="0.25">
      <c r="A27628" t="s">
        <v>97946</v>
      </c>
      <c r="B27628" t="s">
        <v>97947</v>
      </c>
      <c r="C27628" t="s">
        <v>97948</v>
      </c>
      <c r="D27628" t="s">
        <v>97949</v>
      </c>
      <c r="E27628" t="s">
        <v>14</v>
      </c>
      <c r="F27628" t="s">
        <v>21</v>
      </c>
      <c r="G27628" t="s">
        <v>59</v>
      </c>
      <c r="H27628" t="s">
        <v>90</v>
      </c>
      <c r="I27628" t="s">
        <v>1307</v>
      </c>
      <c r="J27628" s="1">
        <v>41640</v>
      </c>
      <c r="K27628" t="b">
        <f>IFERROR(VLOOKUP(F27628,english_mapping!A:B,2,FALSE),"NA")</f>
        <v>1</v>
      </c>
      <c r="L27628" t="str">
        <f t="shared" si="431"/>
        <v>Cloud Computing</v>
      </c>
    </row>
    <row r="27629" spans="1:12" x14ac:dyDescent="0.25">
      <c r="A27629" t="s">
        <v>97950</v>
      </c>
      <c r="B27629" t="s">
        <v>97951</v>
      </c>
      <c r="D27629" t="s">
        <v>130</v>
      </c>
      <c r="E27629" t="s">
        <v>14</v>
      </c>
      <c r="J27629" s="1">
        <v>36530</v>
      </c>
      <c r="K27629" t="str">
        <f>IFERROR(VLOOKUP(F27629,english_mapping!A:B,2,FALSE),"NA")</f>
        <v>NA</v>
      </c>
      <c r="L27629" t="str">
        <f t="shared" si="431"/>
        <v>Search</v>
      </c>
    </row>
    <row r="27630" spans="1:12" x14ac:dyDescent="0.25">
      <c r="A27630" t="s">
        <v>97952</v>
      </c>
      <c r="B27630" t="s">
        <v>97953</v>
      </c>
      <c r="C27630" t="s">
        <v>97954</v>
      </c>
      <c r="D27630" t="s">
        <v>38</v>
      </c>
      <c r="E27630" t="s">
        <v>701</v>
      </c>
      <c r="F27630" t="s">
        <v>15</v>
      </c>
      <c r="G27630">
        <v>16</v>
      </c>
      <c r="H27630" t="s">
        <v>16</v>
      </c>
      <c r="I27630" t="s">
        <v>16</v>
      </c>
      <c r="J27630" s="1">
        <v>34335</v>
      </c>
      <c r="K27630" t="b">
        <f>IFERROR(VLOOKUP(F27630,english_mapping!A:B,2,FALSE),"NA")</f>
        <v>1</v>
      </c>
      <c r="L27630" t="str">
        <f t="shared" si="431"/>
        <v>Software</v>
      </c>
    </row>
    <row r="27631" spans="1:12" x14ac:dyDescent="0.25">
      <c r="A27631" t="s">
        <v>97955</v>
      </c>
      <c r="B27631" t="s">
        <v>97956</v>
      </c>
      <c r="C27631" t="s">
        <v>97957</v>
      </c>
      <c r="D27631" t="s">
        <v>1538</v>
      </c>
      <c r="E27631" t="s">
        <v>205</v>
      </c>
      <c r="F27631" t="s">
        <v>21</v>
      </c>
      <c r="G27631" t="s">
        <v>285</v>
      </c>
      <c r="H27631" t="s">
        <v>587</v>
      </c>
      <c r="I27631" t="s">
        <v>587</v>
      </c>
      <c r="J27631" s="1">
        <v>38718</v>
      </c>
      <c r="K27631" t="b">
        <f>IFERROR(VLOOKUP(F27631,english_mapping!A:B,2,FALSE),"NA")</f>
        <v>1</v>
      </c>
      <c r="L27631" t="str">
        <f t="shared" si="431"/>
        <v>Security</v>
      </c>
    </row>
    <row r="27632" spans="1:12" x14ac:dyDescent="0.25">
      <c r="A27632" t="s">
        <v>97958</v>
      </c>
      <c r="B27632" t="s">
        <v>97959</v>
      </c>
      <c r="C27632" t="s">
        <v>97960</v>
      </c>
      <c r="D27632" t="s">
        <v>780</v>
      </c>
      <c r="E27632" t="s">
        <v>14</v>
      </c>
      <c r="F27632" t="s">
        <v>21</v>
      </c>
      <c r="G27632" t="s">
        <v>285</v>
      </c>
      <c r="H27632" t="s">
        <v>587</v>
      </c>
      <c r="I27632" t="s">
        <v>587</v>
      </c>
      <c r="J27632" s="1">
        <v>40544</v>
      </c>
      <c r="K27632" t="b">
        <f>IFERROR(VLOOKUP(F27632,english_mapping!A:B,2,FALSE),"NA")</f>
        <v>1</v>
      </c>
      <c r="L27632" t="str">
        <f t="shared" si="431"/>
        <v>Clean Technology</v>
      </c>
    </row>
    <row r="27633" spans="1:12" x14ac:dyDescent="0.25">
      <c r="A27633" t="s">
        <v>97961</v>
      </c>
      <c r="B27633" t="s">
        <v>97962</v>
      </c>
      <c r="C27633" t="s">
        <v>97963</v>
      </c>
      <c r="D27633" t="s">
        <v>97964</v>
      </c>
      <c r="E27633" t="s">
        <v>14</v>
      </c>
      <c r="F27633" t="s">
        <v>21</v>
      </c>
      <c r="G27633" t="s">
        <v>59</v>
      </c>
      <c r="H27633" t="s">
        <v>936</v>
      </c>
      <c r="I27633" t="s">
        <v>97965</v>
      </c>
      <c r="J27633" s="1">
        <v>40912</v>
      </c>
      <c r="K27633" t="b">
        <f>IFERROR(VLOOKUP(F27633,english_mapping!A:B,2,FALSE),"NA")</f>
        <v>1</v>
      </c>
      <c r="L27633" t="str">
        <f t="shared" si="431"/>
        <v>Cloud Computing</v>
      </c>
    </row>
    <row r="27634" spans="1:12" x14ac:dyDescent="0.25">
      <c r="A27634" t="s">
        <v>97966</v>
      </c>
      <c r="B27634" t="s">
        <v>97967</v>
      </c>
      <c r="C27634" t="s">
        <v>97968</v>
      </c>
      <c r="D27634" t="s">
        <v>97969</v>
      </c>
      <c r="E27634" t="s">
        <v>14</v>
      </c>
      <c r="F27634" t="s">
        <v>21</v>
      </c>
      <c r="G27634" t="s">
        <v>138</v>
      </c>
      <c r="H27634" t="s">
        <v>139</v>
      </c>
      <c r="I27634" t="s">
        <v>139</v>
      </c>
      <c r="K27634" t="b">
        <f>IFERROR(VLOOKUP(F27634,english_mapping!A:B,2,FALSE),"NA")</f>
        <v>1</v>
      </c>
      <c r="L27634" t="str">
        <f t="shared" si="431"/>
        <v>Enterprise Software</v>
      </c>
    </row>
    <row r="27635" spans="1:12" x14ac:dyDescent="0.25">
      <c r="A27635" t="s">
        <v>97970</v>
      </c>
      <c r="B27635" t="s">
        <v>97971</v>
      </c>
      <c r="C27635" t="s">
        <v>97972</v>
      </c>
      <c r="D27635" t="s">
        <v>17815</v>
      </c>
      <c r="E27635" t="s">
        <v>109</v>
      </c>
      <c r="F27635" t="s">
        <v>21</v>
      </c>
      <c r="G27635" t="s">
        <v>59</v>
      </c>
      <c r="H27635" t="s">
        <v>60</v>
      </c>
      <c r="I27635" t="s">
        <v>110</v>
      </c>
      <c r="K27635" t="b">
        <f>IFERROR(VLOOKUP(F27635,english_mapping!A:B,2,FALSE),"NA")</f>
        <v>1</v>
      </c>
      <c r="L27635" t="str">
        <f t="shared" si="431"/>
        <v>Enterprises</v>
      </c>
    </row>
    <row r="27636" spans="1:12" x14ac:dyDescent="0.25">
      <c r="A27636" t="s">
        <v>97973</v>
      </c>
      <c r="B27636" t="s">
        <v>97974</v>
      </c>
      <c r="D27636" t="s">
        <v>38</v>
      </c>
      <c r="E27636" t="s">
        <v>14</v>
      </c>
      <c r="F27636" t="s">
        <v>21</v>
      </c>
      <c r="G27636" t="s">
        <v>285</v>
      </c>
      <c r="H27636" t="s">
        <v>1054</v>
      </c>
      <c r="I27636" t="s">
        <v>1054</v>
      </c>
      <c r="K27636" t="b">
        <f>IFERROR(VLOOKUP(F27636,english_mapping!A:B,2,FALSE),"NA")</f>
        <v>1</v>
      </c>
      <c r="L27636" t="str">
        <f t="shared" si="431"/>
        <v>Software</v>
      </c>
    </row>
    <row r="27637" spans="1:12" x14ac:dyDescent="0.25">
      <c r="A27637" t="s">
        <v>97975</v>
      </c>
      <c r="B27637" t="s">
        <v>97976</v>
      </c>
      <c r="D27637" t="s">
        <v>4989</v>
      </c>
      <c r="E27637" t="s">
        <v>109</v>
      </c>
      <c r="F27637" t="s">
        <v>21</v>
      </c>
      <c r="G27637" t="s">
        <v>59</v>
      </c>
      <c r="H27637" t="s">
        <v>60</v>
      </c>
      <c r="I27637" t="s">
        <v>1005</v>
      </c>
      <c r="J27637" s="1">
        <v>38361</v>
      </c>
      <c r="K27637" t="b">
        <f>IFERROR(VLOOKUP(F27637,english_mapping!A:B,2,FALSE),"NA")</f>
        <v>1</v>
      </c>
      <c r="L27637" t="str">
        <f t="shared" si="431"/>
        <v>Advertising</v>
      </c>
    </row>
    <row r="27638" spans="1:12" x14ac:dyDescent="0.25">
      <c r="A27638" t="s">
        <v>97977</v>
      </c>
      <c r="B27638" t="s">
        <v>97978</v>
      </c>
      <c r="C27638" t="s">
        <v>97979</v>
      </c>
      <c r="D27638" t="s">
        <v>32</v>
      </c>
      <c r="E27638" t="s">
        <v>14</v>
      </c>
      <c r="F27638" t="s">
        <v>21</v>
      </c>
      <c r="G27638" t="s">
        <v>3238</v>
      </c>
      <c r="H27638" t="s">
        <v>3534</v>
      </c>
      <c r="I27638" t="s">
        <v>3535</v>
      </c>
      <c r="J27638" s="1">
        <v>40544</v>
      </c>
      <c r="K27638" t="b">
        <f>IFERROR(VLOOKUP(F27638,english_mapping!A:B,2,FALSE),"NA")</f>
        <v>1</v>
      </c>
      <c r="L27638" t="str">
        <f t="shared" si="431"/>
        <v>Curated Web</v>
      </c>
    </row>
    <row r="27639" spans="1:12" x14ac:dyDescent="0.25">
      <c r="A27639" t="s">
        <v>97980</v>
      </c>
      <c r="B27639" t="s">
        <v>97981</v>
      </c>
      <c r="C27639" t="s">
        <v>97982</v>
      </c>
      <c r="D27639" t="s">
        <v>53298</v>
      </c>
      <c r="E27639" t="s">
        <v>14</v>
      </c>
      <c r="F27639" t="s">
        <v>21</v>
      </c>
      <c r="G27639" t="s">
        <v>77</v>
      </c>
      <c r="H27639" t="s">
        <v>1804</v>
      </c>
      <c r="I27639" t="s">
        <v>1804</v>
      </c>
      <c r="J27639" s="1">
        <v>40094</v>
      </c>
      <c r="K27639" t="b">
        <f>IFERROR(VLOOKUP(F27639,english_mapping!A:B,2,FALSE),"NA")</f>
        <v>1</v>
      </c>
      <c r="L27639" t="str">
        <f t="shared" si="431"/>
        <v>E-Commerce</v>
      </c>
    </row>
    <row r="27640" spans="1:12" x14ac:dyDescent="0.25">
      <c r="A27640" t="s">
        <v>97983</v>
      </c>
      <c r="B27640" t="s">
        <v>97984</v>
      </c>
      <c r="C27640" t="s">
        <v>97985</v>
      </c>
      <c r="D27640" t="s">
        <v>89</v>
      </c>
      <c r="E27640" t="s">
        <v>14</v>
      </c>
      <c r="F27640" t="s">
        <v>21</v>
      </c>
      <c r="G27640" t="s">
        <v>285</v>
      </c>
      <c r="H27640" t="s">
        <v>889</v>
      </c>
      <c r="I27640" t="s">
        <v>889</v>
      </c>
      <c r="K27640" t="b">
        <f>IFERROR(VLOOKUP(F27640,english_mapping!A:B,2,FALSE),"NA")</f>
        <v>1</v>
      </c>
      <c r="L27640" t="str">
        <f t="shared" si="431"/>
        <v>Health and Wellness</v>
      </c>
    </row>
    <row r="27641" spans="1:12" x14ac:dyDescent="0.25">
      <c r="A27641" t="s">
        <v>97986</v>
      </c>
      <c r="B27641" t="s">
        <v>97987</v>
      </c>
      <c r="D27641" t="s">
        <v>36163</v>
      </c>
      <c r="E27641" t="s">
        <v>14</v>
      </c>
      <c r="F27641" t="s">
        <v>21</v>
      </c>
      <c r="G27641" t="s">
        <v>77</v>
      </c>
      <c r="H27641" t="s">
        <v>1804</v>
      </c>
      <c r="I27641" t="s">
        <v>1805</v>
      </c>
      <c r="J27641" s="1">
        <v>41275</v>
      </c>
      <c r="K27641" t="b">
        <f>IFERROR(VLOOKUP(F27641,english_mapping!A:B,2,FALSE),"NA")</f>
        <v>1</v>
      </c>
      <c r="L27641" t="str">
        <f t="shared" si="431"/>
        <v>Health and Wellness</v>
      </c>
    </row>
    <row r="27642" spans="1:12" x14ac:dyDescent="0.25">
      <c r="A27642" t="s">
        <v>97988</v>
      </c>
      <c r="B27642" t="s">
        <v>97989</v>
      </c>
      <c r="C27642" t="s">
        <v>97990</v>
      </c>
      <c r="D27642" t="s">
        <v>89</v>
      </c>
      <c r="E27642" t="s">
        <v>14</v>
      </c>
      <c r="F27642" t="s">
        <v>21</v>
      </c>
      <c r="G27642" t="s">
        <v>297</v>
      </c>
      <c r="H27642" t="s">
        <v>298</v>
      </c>
      <c r="I27642" t="s">
        <v>6027</v>
      </c>
      <c r="J27642" s="1">
        <v>39448</v>
      </c>
      <c r="K27642" t="b">
        <f>IFERROR(VLOOKUP(F27642,english_mapping!A:B,2,FALSE),"NA")</f>
        <v>1</v>
      </c>
      <c r="L27642" t="str">
        <f t="shared" si="431"/>
        <v>Health and Wellness</v>
      </c>
    </row>
    <row r="27643" spans="1:12" x14ac:dyDescent="0.25">
      <c r="A27643" t="s">
        <v>97991</v>
      </c>
      <c r="B27643" t="s">
        <v>97992</v>
      </c>
      <c r="C27643" t="s">
        <v>97993</v>
      </c>
      <c r="D27643" t="s">
        <v>97994</v>
      </c>
      <c r="E27643" t="s">
        <v>14</v>
      </c>
      <c r="F27643" t="s">
        <v>21</v>
      </c>
      <c r="G27643" t="s">
        <v>1383</v>
      </c>
      <c r="H27643" t="s">
        <v>1384</v>
      </c>
      <c r="I27643" t="s">
        <v>6380</v>
      </c>
      <c r="J27643" s="1">
        <v>36894</v>
      </c>
      <c r="K27643" t="b">
        <f>IFERROR(VLOOKUP(F27643,english_mapping!A:B,2,FALSE),"NA")</f>
        <v>1</v>
      </c>
      <c r="L27643" t="str">
        <f t="shared" si="431"/>
        <v>CRM</v>
      </c>
    </row>
    <row r="27644" spans="1:12" x14ac:dyDescent="0.25">
      <c r="A27644" t="s">
        <v>97995</v>
      </c>
      <c r="B27644" t="s">
        <v>97996</v>
      </c>
      <c r="C27644" t="s">
        <v>97997</v>
      </c>
      <c r="D27644" t="s">
        <v>3474</v>
      </c>
      <c r="E27644" t="s">
        <v>14</v>
      </c>
      <c r="F27644" t="s">
        <v>124</v>
      </c>
      <c r="G27644" t="s">
        <v>125</v>
      </c>
      <c r="H27644" t="s">
        <v>126</v>
      </c>
      <c r="I27644" t="s">
        <v>126</v>
      </c>
      <c r="J27644" s="1">
        <v>41275</v>
      </c>
      <c r="K27644" t="b">
        <f>IFERROR(VLOOKUP(F27644,english_mapping!A:B,2,FALSE),"NA")</f>
        <v>1</v>
      </c>
      <c r="L27644" t="str">
        <f t="shared" si="431"/>
        <v>Information Technology</v>
      </c>
    </row>
    <row r="27645" spans="1:12" x14ac:dyDescent="0.25">
      <c r="A27645" t="s">
        <v>97998</v>
      </c>
      <c r="B27645" t="s">
        <v>97999</v>
      </c>
      <c r="C27645" t="s">
        <v>98000</v>
      </c>
      <c r="D27645" t="s">
        <v>1119</v>
      </c>
      <c r="E27645" t="s">
        <v>14</v>
      </c>
      <c r="F27645" t="s">
        <v>33</v>
      </c>
      <c r="G27645">
        <v>22</v>
      </c>
      <c r="H27645" t="s">
        <v>34</v>
      </c>
      <c r="I27645" t="s">
        <v>34</v>
      </c>
      <c r="K27645" t="b">
        <f>IFERROR(VLOOKUP(F27645,english_mapping!A:B,2,FALSE),"NA")</f>
        <v>0</v>
      </c>
      <c r="L27645" t="str">
        <f t="shared" si="431"/>
        <v>Enterprises</v>
      </c>
    </row>
    <row r="27646" spans="1:12" x14ac:dyDescent="0.25">
      <c r="A27646" t="s">
        <v>98001</v>
      </c>
      <c r="B27646" t="s">
        <v>98002</v>
      </c>
      <c r="C27646" t="s">
        <v>98003</v>
      </c>
      <c r="D27646" t="s">
        <v>98004</v>
      </c>
      <c r="E27646" t="s">
        <v>14</v>
      </c>
      <c r="F27646" t="s">
        <v>21</v>
      </c>
      <c r="G27646" t="s">
        <v>379</v>
      </c>
      <c r="H27646" t="s">
        <v>380</v>
      </c>
      <c r="I27646" t="s">
        <v>7839</v>
      </c>
      <c r="J27646" s="1">
        <v>39083</v>
      </c>
      <c r="K27646" t="b">
        <f>IFERROR(VLOOKUP(F27646,english_mapping!A:B,2,FALSE),"NA")</f>
        <v>1</v>
      </c>
      <c r="L27646" t="str">
        <f t="shared" si="431"/>
        <v>Electronic Health Records</v>
      </c>
    </row>
    <row r="27647" spans="1:12" x14ac:dyDescent="0.25">
      <c r="A27647" t="s">
        <v>98005</v>
      </c>
      <c r="B27647" t="s">
        <v>98006</v>
      </c>
      <c r="C27647" t="s">
        <v>98007</v>
      </c>
      <c r="D27647" t="s">
        <v>32</v>
      </c>
      <c r="E27647" t="s">
        <v>205</v>
      </c>
      <c r="F27647" t="s">
        <v>21</v>
      </c>
      <c r="G27647" t="s">
        <v>59</v>
      </c>
      <c r="H27647" t="s">
        <v>60</v>
      </c>
      <c r="I27647" t="s">
        <v>66</v>
      </c>
      <c r="J27647" s="1">
        <v>39450</v>
      </c>
      <c r="K27647" t="b">
        <f>IFERROR(VLOOKUP(F27647,english_mapping!A:B,2,FALSE),"NA")</f>
        <v>1</v>
      </c>
      <c r="L27647" t="str">
        <f t="shared" si="431"/>
        <v>Curated Web</v>
      </c>
    </row>
    <row r="27648" spans="1:12" x14ac:dyDescent="0.25">
      <c r="A27648" t="s">
        <v>98008</v>
      </c>
      <c r="B27648" t="s">
        <v>98009</v>
      </c>
      <c r="C27648" t="s">
        <v>98010</v>
      </c>
      <c r="D27648" t="s">
        <v>98011</v>
      </c>
      <c r="E27648" t="s">
        <v>14</v>
      </c>
      <c r="F27648" t="s">
        <v>365</v>
      </c>
      <c r="G27648">
        <v>26</v>
      </c>
      <c r="H27648" t="s">
        <v>3285</v>
      </c>
      <c r="I27648" t="s">
        <v>98012</v>
      </c>
      <c r="J27648" s="1">
        <v>36892</v>
      </c>
      <c r="K27648" t="b">
        <f>IFERROR(VLOOKUP(F27648,english_mapping!A:B,2,FALSE),"NA")</f>
        <v>0</v>
      </c>
      <c r="L27648" t="str">
        <f t="shared" si="431"/>
        <v>Enterprises</v>
      </c>
    </row>
    <row r="27649" spans="1:12" x14ac:dyDescent="0.25">
      <c r="A27649" t="s">
        <v>98013</v>
      </c>
      <c r="B27649" t="s">
        <v>98014</v>
      </c>
      <c r="C27649" t="s">
        <v>98015</v>
      </c>
      <c r="D27649" t="s">
        <v>38</v>
      </c>
      <c r="E27649" t="s">
        <v>14</v>
      </c>
      <c r="F27649" t="s">
        <v>21</v>
      </c>
      <c r="G27649" t="s">
        <v>591</v>
      </c>
      <c r="H27649" t="s">
        <v>6511</v>
      </c>
      <c r="I27649" t="s">
        <v>6511</v>
      </c>
      <c r="J27649" s="1">
        <v>40914</v>
      </c>
      <c r="K27649" t="b">
        <f>IFERROR(VLOOKUP(F27649,english_mapping!A:B,2,FALSE),"NA")</f>
        <v>1</v>
      </c>
      <c r="L27649" t="str">
        <f t="shared" si="431"/>
        <v>Software</v>
      </c>
    </row>
    <row r="27650" spans="1:12" x14ac:dyDescent="0.25">
      <c r="A27650" t="s">
        <v>98016</v>
      </c>
      <c r="B27650" t="s">
        <v>98017</v>
      </c>
      <c r="C27650" t="s">
        <v>98018</v>
      </c>
      <c r="D27650" t="s">
        <v>98019</v>
      </c>
      <c r="E27650" t="s">
        <v>14</v>
      </c>
      <c r="F27650" t="s">
        <v>21</v>
      </c>
      <c r="G27650" t="s">
        <v>59</v>
      </c>
      <c r="H27650" t="s">
        <v>60</v>
      </c>
      <c r="I27650" t="s">
        <v>1128</v>
      </c>
      <c r="J27650" s="1">
        <v>39448</v>
      </c>
      <c r="K27650" t="b">
        <f>IFERROR(VLOOKUP(F27650,english_mapping!A:B,2,FALSE),"NA")</f>
        <v>1</v>
      </c>
      <c r="L27650" t="str">
        <f t="shared" si="431"/>
        <v>Content Syndication</v>
      </c>
    </row>
    <row r="27651" spans="1:12" x14ac:dyDescent="0.25">
      <c r="A27651" t="s">
        <v>98020</v>
      </c>
      <c r="B27651" t="s">
        <v>98021</v>
      </c>
      <c r="C27651" t="s">
        <v>98022</v>
      </c>
      <c r="D27651" t="s">
        <v>9083</v>
      </c>
      <c r="E27651" t="s">
        <v>14</v>
      </c>
      <c r="F27651" t="s">
        <v>1087</v>
      </c>
      <c r="G27651">
        <v>2</v>
      </c>
      <c r="H27651" t="s">
        <v>1737</v>
      </c>
      <c r="I27651" t="s">
        <v>98023</v>
      </c>
      <c r="K27651" t="b">
        <f>IFERROR(VLOOKUP(F27651,english_mapping!A:B,2,FALSE),"NA")</f>
        <v>0</v>
      </c>
      <c r="L27651" t="str">
        <f t="shared" si="431"/>
        <v>Clean Technology</v>
      </c>
    </row>
    <row r="27652" spans="1:12" x14ac:dyDescent="0.25">
      <c r="A27652" t="s">
        <v>98024</v>
      </c>
      <c r="B27652" t="s">
        <v>98025</v>
      </c>
      <c r="C27652" t="s">
        <v>98026</v>
      </c>
      <c r="E27652" t="s">
        <v>14</v>
      </c>
      <c r="F27652" t="s">
        <v>161</v>
      </c>
      <c r="G27652" t="s">
        <v>2652</v>
      </c>
      <c r="H27652" t="s">
        <v>1257</v>
      </c>
      <c r="I27652" t="s">
        <v>98027</v>
      </c>
      <c r="K27652" t="b">
        <f>IFERROR(VLOOKUP(F27652,english_mapping!A:B,2,FALSE),"NA")</f>
        <v>0</v>
      </c>
      <c r="L27652">
        <f t="shared" ref="L27652:L27715" si="432">IFERROR(LEFT(D27652,(FIND("|",D27652))-1),D27652)</f>
        <v>0</v>
      </c>
    </row>
    <row r="27653" spans="1:12" x14ac:dyDescent="0.25">
      <c r="A27653" t="s">
        <v>98028</v>
      </c>
      <c r="B27653" t="s">
        <v>98029</v>
      </c>
      <c r="C27653" t="s">
        <v>98030</v>
      </c>
      <c r="D27653" t="s">
        <v>98031</v>
      </c>
      <c r="E27653" t="s">
        <v>14</v>
      </c>
      <c r="F27653" t="s">
        <v>4521</v>
      </c>
      <c r="G27653">
        <v>2</v>
      </c>
      <c r="H27653" t="s">
        <v>43513</v>
      </c>
      <c r="I27653" t="s">
        <v>43513</v>
      </c>
      <c r="J27653" t="s">
        <v>63726</v>
      </c>
      <c r="K27653" t="b">
        <f>IFERROR(VLOOKUP(F27653,english_mapping!A:B,2,FALSE),"NA")</f>
        <v>0</v>
      </c>
      <c r="L27653" t="str">
        <f t="shared" si="432"/>
        <v>Big Data</v>
      </c>
    </row>
    <row r="27654" spans="1:12" x14ac:dyDescent="0.25">
      <c r="A27654" t="s">
        <v>98032</v>
      </c>
      <c r="B27654" t="s">
        <v>98033</v>
      </c>
      <c r="C27654" t="s">
        <v>98034</v>
      </c>
      <c r="D27654" t="s">
        <v>38</v>
      </c>
      <c r="E27654" t="s">
        <v>14</v>
      </c>
      <c r="F27654" t="s">
        <v>21</v>
      </c>
      <c r="G27654" t="s">
        <v>59</v>
      </c>
      <c r="H27654" t="s">
        <v>2601</v>
      </c>
      <c r="I27654" t="s">
        <v>39545</v>
      </c>
      <c r="J27654" s="1">
        <v>30317</v>
      </c>
      <c r="K27654" t="b">
        <f>IFERROR(VLOOKUP(F27654,english_mapping!A:B,2,FALSE),"NA")</f>
        <v>1</v>
      </c>
      <c r="L27654" t="str">
        <f t="shared" si="432"/>
        <v>Software</v>
      </c>
    </row>
    <row r="27655" spans="1:12" x14ac:dyDescent="0.25">
      <c r="A27655" t="s">
        <v>98035</v>
      </c>
      <c r="B27655" t="s">
        <v>98036</v>
      </c>
      <c r="C27655" t="s">
        <v>98037</v>
      </c>
      <c r="D27655" t="s">
        <v>51</v>
      </c>
      <c r="E27655" t="s">
        <v>14</v>
      </c>
      <c r="F27655" t="s">
        <v>560</v>
      </c>
      <c r="G27655">
        <v>51</v>
      </c>
      <c r="H27655" t="s">
        <v>12190</v>
      </c>
      <c r="I27655" t="s">
        <v>12190</v>
      </c>
      <c r="J27655" s="1">
        <v>36892</v>
      </c>
      <c r="K27655" t="b">
        <f>IFERROR(VLOOKUP(F27655,english_mapping!A:B,2,FALSE),"NA")</f>
        <v>0</v>
      </c>
      <c r="L27655" t="str">
        <f t="shared" si="432"/>
        <v>Biotechnology</v>
      </c>
    </row>
    <row r="27656" spans="1:12" x14ac:dyDescent="0.25">
      <c r="A27656" t="s">
        <v>98038</v>
      </c>
      <c r="B27656" t="s">
        <v>98039</v>
      </c>
      <c r="C27656" t="s">
        <v>98040</v>
      </c>
      <c r="D27656" t="s">
        <v>98041</v>
      </c>
      <c r="E27656" t="s">
        <v>14</v>
      </c>
      <c r="F27656" t="s">
        <v>161</v>
      </c>
      <c r="G27656" t="s">
        <v>162</v>
      </c>
      <c r="H27656" t="s">
        <v>2929</v>
      </c>
      <c r="I27656" t="s">
        <v>2929</v>
      </c>
      <c r="J27656" s="1">
        <v>40548</v>
      </c>
      <c r="K27656" t="b">
        <f>IFERROR(VLOOKUP(F27656,english_mapping!A:B,2,FALSE),"NA")</f>
        <v>0</v>
      </c>
      <c r="L27656" t="str">
        <f t="shared" si="432"/>
        <v>All Students</v>
      </c>
    </row>
    <row r="27657" spans="1:12" x14ac:dyDescent="0.25">
      <c r="A27657" t="s">
        <v>98042</v>
      </c>
      <c r="B27657" t="s">
        <v>98043</v>
      </c>
      <c r="C27657" t="s">
        <v>98044</v>
      </c>
      <c r="D27657" t="s">
        <v>378</v>
      </c>
      <c r="E27657" t="s">
        <v>14</v>
      </c>
      <c r="F27657" t="s">
        <v>21</v>
      </c>
      <c r="G27657" t="s">
        <v>84</v>
      </c>
      <c r="H27657" t="s">
        <v>598</v>
      </c>
      <c r="I27657" t="s">
        <v>598</v>
      </c>
      <c r="J27657" s="1">
        <v>40909</v>
      </c>
      <c r="K27657" t="b">
        <f>IFERROR(VLOOKUP(F27657,english_mapping!A:B,2,FALSE),"NA")</f>
        <v>1</v>
      </c>
      <c r="L27657" t="str">
        <f t="shared" si="432"/>
        <v>Finance</v>
      </c>
    </row>
    <row r="27658" spans="1:12" x14ac:dyDescent="0.25">
      <c r="A27658" t="s">
        <v>98045</v>
      </c>
      <c r="B27658" t="s">
        <v>98046</v>
      </c>
      <c r="C27658" t="s">
        <v>98047</v>
      </c>
      <c r="D27658" t="s">
        <v>98048</v>
      </c>
      <c r="E27658" t="s">
        <v>14</v>
      </c>
      <c r="F27658" t="s">
        <v>161</v>
      </c>
      <c r="G27658" t="s">
        <v>1514</v>
      </c>
      <c r="J27658" s="1">
        <v>29221</v>
      </c>
      <c r="K27658" t="b">
        <f>IFERROR(VLOOKUP(F27658,english_mapping!A:B,2,FALSE),"NA")</f>
        <v>0</v>
      </c>
      <c r="L27658" t="str">
        <f t="shared" si="432"/>
        <v>Hardware + Software</v>
      </c>
    </row>
    <row r="27659" spans="1:12" x14ac:dyDescent="0.25">
      <c r="A27659" t="s">
        <v>98049</v>
      </c>
      <c r="B27659" t="s">
        <v>98050</v>
      </c>
      <c r="C27659" t="s">
        <v>98051</v>
      </c>
      <c r="D27659" t="s">
        <v>98052</v>
      </c>
      <c r="E27659" t="s">
        <v>14</v>
      </c>
      <c r="F27659" t="s">
        <v>21</v>
      </c>
      <c r="G27659" t="s">
        <v>59</v>
      </c>
      <c r="H27659" t="s">
        <v>60</v>
      </c>
      <c r="I27659" t="s">
        <v>66</v>
      </c>
      <c r="J27659" s="1">
        <v>36161</v>
      </c>
      <c r="K27659" t="b">
        <f>IFERROR(VLOOKUP(F27659,english_mapping!A:B,2,FALSE),"NA")</f>
        <v>1</v>
      </c>
      <c r="L27659" t="str">
        <f t="shared" si="432"/>
        <v>E-Commerce</v>
      </c>
    </row>
    <row r="27660" spans="1:12" x14ac:dyDescent="0.25">
      <c r="A27660" t="s">
        <v>98053</v>
      </c>
      <c r="B27660" t="s">
        <v>98054</v>
      </c>
      <c r="C27660" t="s">
        <v>98055</v>
      </c>
      <c r="D27660" t="s">
        <v>98056</v>
      </c>
      <c r="E27660" t="s">
        <v>14</v>
      </c>
      <c r="F27660" t="s">
        <v>21</v>
      </c>
      <c r="G27660" t="s">
        <v>84</v>
      </c>
      <c r="H27660" t="s">
        <v>4293</v>
      </c>
      <c r="I27660" t="s">
        <v>4293</v>
      </c>
      <c r="J27660" s="1">
        <v>40917</v>
      </c>
      <c r="K27660" t="b">
        <f>IFERROR(VLOOKUP(F27660,english_mapping!A:B,2,FALSE),"NA")</f>
        <v>1</v>
      </c>
      <c r="L27660" t="str">
        <f t="shared" si="432"/>
        <v>Big Data Analytics</v>
      </c>
    </row>
    <row r="27661" spans="1:12" x14ac:dyDescent="0.25">
      <c r="A27661" t="s">
        <v>98057</v>
      </c>
      <c r="B27661" t="s">
        <v>98058</v>
      </c>
      <c r="C27661" t="s">
        <v>98059</v>
      </c>
      <c r="D27661" t="s">
        <v>98060</v>
      </c>
      <c r="E27661" t="s">
        <v>109</v>
      </c>
      <c r="F27661" t="s">
        <v>21</v>
      </c>
      <c r="G27661" t="s">
        <v>655</v>
      </c>
      <c r="H27661" t="s">
        <v>656</v>
      </c>
      <c r="I27661" t="s">
        <v>656</v>
      </c>
      <c r="J27661" s="1">
        <v>36161</v>
      </c>
      <c r="K27661" t="b">
        <f>IFERROR(VLOOKUP(F27661,english_mapping!A:B,2,FALSE),"NA")</f>
        <v>1</v>
      </c>
      <c r="L27661" t="str">
        <f t="shared" si="432"/>
        <v>Cloud Infrastructure</v>
      </c>
    </row>
    <row r="27662" spans="1:12" x14ac:dyDescent="0.25">
      <c r="A27662" t="s">
        <v>98061</v>
      </c>
      <c r="B27662" t="s">
        <v>98062</v>
      </c>
      <c r="C27662" t="s">
        <v>98063</v>
      </c>
      <c r="D27662" t="s">
        <v>98064</v>
      </c>
      <c r="E27662" t="s">
        <v>14</v>
      </c>
      <c r="J27662" s="1">
        <v>40911</v>
      </c>
      <c r="K27662" t="str">
        <f>IFERROR(VLOOKUP(F27662,english_mapping!A:B,2,FALSE),"NA")</f>
        <v>NA</v>
      </c>
      <c r="L27662" t="str">
        <f t="shared" si="432"/>
        <v>Apps</v>
      </c>
    </row>
    <row r="27663" spans="1:12" x14ac:dyDescent="0.25">
      <c r="A27663" t="s">
        <v>98065</v>
      </c>
      <c r="B27663" t="s">
        <v>98066</v>
      </c>
      <c r="C27663" t="s">
        <v>98067</v>
      </c>
      <c r="D27663" t="s">
        <v>80982</v>
      </c>
      <c r="E27663" t="s">
        <v>14</v>
      </c>
      <c r="F27663" t="s">
        <v>52</v>
      </c>
      <c r="G27663" t="s">
        <v>200</v>
      </c>
      <c r="H27663" t="s">
        <v>23575</v>
      </c>
      <c r="I27663" t="s">
        <v>23575</v>
      </c>
      <c r="J27663" t="s">
        <v>98068</v>
      </c>
      <c r="K27663" t="b">
        <f>IFERROR(VLOOKUP(F27663,english_mapping!A:B,2,FALSE),"NA")</f>
        <v>1</v>
      </c>
      <c r="L27663" t="str">
        <f t="shared" si="432"/>
        <v>Governments</v>
      </c>
    </row>
    <row r="27664" spans="1:12" x14ac:dyDescent="0.25">
      <c r="A27664" t="s">
        <v>98069</v>
      </c>
      <c r="B27664" t="s">
        <v>98070</v>
      </c>
      <c r="E27664" t="s">
        <v>205</v>
      </c>
      <c r="F27664" t="s">
        <v>4756</v>
      </c>
      <c r="G27664">
        <v>61</v>
      </c>
      <c r="H27664" t="s">
        <v>47620</v>
      </c>
      <c r="I27664" t="s">
        <v>29378</v>
      </c>
      <c r="K27664" t="b">
        <f>IFERROR(VLOOKUP(F27664,english_mapping!A:B,2,FALSE),"NA")</f>
        <v>0</v>
      </c>
      <c r="L27664">
        <f t="shared" si="432"/>
        <v>0</v>
      </c>
    </row>
    <row r="27665" spans="1:12" x14ac:dyDescent="0.25">
      <c r="A27665" t="s">
        <v>98071</v>
      </c>
      <c r="B27665" t="s">
        <v>98072</v>
      </c>
      <c r="C27665" t="s">
        <v>98073</v>
      </c>
      <c r="D27665" t="s">
        <v>51</v>
      </c>
      <c r="E27665" t="s">
        <v>109</v>
      </c>
      <c r="F27665" t="s">
        <v>21</v>
      </c>
      <c r="G27665" t="s">
        <v>59</v>
      </c>
      <c r="H27665" t="s">
        <v>60</v>
      </c>
      <c r="I27665" t="s">
        <v>1279</v>
      </c>
      <c r="J27665" s="1">
        <v>35796</v>
      </c>
      <c r="K27665" t="b">
        <f>IFERROR(VLOOKUP(F27665,english_mapping!A:B,2,FALSE),"NA")</f>
        <v>1</v>
      </c>
      <c r="L27665" t="str">
        <f t="shared" si="432"/>
        <v>Biotechnology</v>
      </c>
    </row>
    <row r="27666" spans="1:12" x14ac:dyDescent="0.25">
      <c r="A27666" t="s">
        <v>98074</v>
      </c>
      <c r="B27666" t="s">
        <v>98075</v>
      </c>
      <c r="C27666" t="s">
        <v>98076</v>
      </c>
      <c r="D27666" t="s">
        <v>98077</v>
      </c>
      <c r="E27666" t="s">
        <v>14</v>
      </c>
      <c r="F27666" t="s">
        <v>346</v>
      </c>
      <c r="G27666">
        <v>10</v>
      </c>
      <c r="H27666" t="s">
        <v>347</v>
      </c>
      <c r="I27666" t="s">
        <v>98078</v>
      </c>
      <c r="K27666" t="b">
        <f>IFERROR(VLOOKUP(F27666,english_mapping!A:B,2,FALSE),"NA")</f>
        <v>0</v>
      </c>
      <c r="L27666" t="str">
        <f t="shared" si="432"/>
        <v>Analytics</v>
      </c>
    </row>
    <row r="27667" spans="1:12" x14ac:dyDescent="0.25">
      <c r="A27667" t="s">
        <v>98079</v>
      </c>
      <c r="B27667" t="s">
        <v>98080</v>
      </c>
      <c r="C27667" t="s">
        <v>98081</v>
      </c>
      <c r="D27667" t="s">
        <v>98082</v>
      </c>
      <c r="E27667" t="s">
        <v>14</v>
      </c>
      <c r="F27667" t="s">
        <v>21</v>
      </c>
      <c r="G27667" t="s">
        <v>101</v>
      </c>
      <c r="H27667" t="s">
        <v>102</v>
      </c>
      <c r="I27667" t="s">
        <v>103</v>
      </c>
      <c r="J27667" s="1">
        <v>35065</v>
      </c>
      <c r="K27667" t="b">
        <f>IFERROR(VLOOKUP(F27667,english_mapping!A:B,2,FALSE),"NA")</f>
        <v>1</v>
      </c>
      <c r="L27667" t="str">
        <f t="shared" si="432"/>
        <v>Angels</v>
      </c>
    </row>
    <row r="27668" spans="1:12" x14ac:dyDescent="0.25">
      <c r="A27668" t="s">
        <v>98083</v>
      </c>
      <c r="B27668" t="s">
        <v>98084</v>
      </c>
      <c r="C27668" t="s">
        <v>98085</v>
      </c>
      <c r="D27668" t="s">
        <v>98086</v>
      </c>
      <c r="E27668" t="s">
        <v>14</v>
      </c>
      <c r="F27668" t="s">
        <v>98087</v>
      </c>
      <c r="G27668">
        <v>19</v>
      </c>
      <c r="H27668" t="s">
        <v>98088</v>
      </c>
      <c r="I27668" t="s">
        <v>98088</v>
      </c>
      <c r="J27668" t="s">
        <v>98089</v>
      </c>
      <c r="K27668" t="b">
        <f>IFERROR(VLOOKUP(F27668,english_mapping!A:B,2,FALSE),"NA")</f>
        <v>0</v>
      </c>
      <c r="L27668" t="str">
        <f t="shared" si="432"/>
        <v>Technology</v>
      </c>
    </row>
    <row r="27669" spans="1:12" x14ac:dyDescent="0.25">
      <c r="A27669" t="s">
        <v>98090</v>
      </c>
      <c r="B27669" t="s">
        <v>98091</v>
      </c>
      <c r="C27669" t="s">
        <v>98092</v>
      </c>
      <c r="D27669" t="s">
        <v>2541</v>
      </c>
      <c r="E27669" t="s">
        <v>14</v>
      </c>
      <c r="F27669" t="s">
        <v>21</v>
      </c>
      <c r="G27669" t="s">
        <v>434</v>
      </c>
      <c r="H27669" t="s">
        <v>535</v>
      </c>
      <c r="I27669" t="s">
        <v>4191</v>
      </c>
      <c r="K27669" t="b">
        <f>IFERROR(VLOOKUP(F27669,english_mapping!A:B,2,FALSE),"NA")</f>
        <v>1</v>
      </c>
      <c r="L27669" t="str">
        <f t="shared" si="432"/>
        <v>Advertising</v>
      </c>
    </row>
    <row r="27670" spans="1:12" x14ac:dyDescent="0.25">
      <c r="A27670" t="s">
        <v>98093</v>
      </c>
      <c r="B27670" t="s">
        <v>98094</v>
      </c>
      <c r="C27670" t="s">
        <v>98095</v>
      </c>
      <c r="D27670" t="s">
        <v>731</v>
      </c>
      <c r="E27670" t="s">
        <v>14</v>
      </c>
      <c r="F27670" t="s">
        <v>21</v>
      </c>
      <c r="G27670" t="s">
        <v>655</v>
      </c>
      <c r="H27670" t="s">
        <v>656</v>
      </c>
      <c r="I27670" t="s">
        <v>4601</v>
      </c>
      <c r="J27670" s="1">
        <v>36892</v>
      </c>
      <c r="K27670" t="b">
        <f>IFERROR(VLOOKUP(F27670,english_mapping!A:B,2,FALSE),"NA")</f>
        <v>1</v>
      </c>
      <c r="L27670" t="str">
        <f t="shared" si="432"/>
        <v>Finance</v>
      </c>
    </row>
    <row r="27671" spans="1:12" x14ac:dyDescent="0.25">
      <c r="A27671" t="s">
        <v>98096</v>
      </c>
      <c r="B27671" t="s">
        <v>98097</v>
      </c>
      <c r="C27671" t="s">
        <v>98098</v>
      </c>
      <c r="D27671" t="s">
        <v>98099</v>
      </c>
      <c r="E27671" t="s">
        <v>14</v>
      </c>
      <c r="F27671" t="s">
        <v>220</v>
      </c>
      <c r="G27671">
        <v>2</v>
      </c>
      <c r="H27671" t="s">
        <v>221</v>
      </c>
      <c r="I27671" t="s">
        <v>98100</v>
      </c>
      <c r="J27671" s="1">
        <v>40641</v>
      </c>
      <c r="K27671" t="b">
        <f>IFERROR(VLOOKUP(F27671,english_mapping!A:B,2,FALSE),"NA")</f>
        <v>1</v>
      </c>
      <c r="L27671" t="str">
        <f t="shared" si="432"/>
        <v>Apps</v>
      </c>
    </row>
    <row r="27672" spans="1:12" x14ac:dyDescent="0.25">
      <c r="A27672" t="s">
        <v>98101</v>
      </c>
      <c r="B27672" t="s">
        <v>98102</v>
      </c>
      <c r="C27672" t="s">
        <v>98103</v>
      </c>
      <c r="D27672" t="s">
        <v>98104</v>
      </c>
      <c r="E27672" t="s">
        <v>14</v>
      </c>
      <c r="F27672" t="s">
        <v>21</v>
      </c>
      <c r="G27672" t="s">
        <v>154</v>
      </c>
      <c r="H27672" t="s">
        <v>242</v>
      </c>
      <c r="I27672" t="s">
        <v>242</v>
      </c>
      <c r="J27672" t="s">
        <v>18813</v>
      </c>
      <c r="K27672" t="b">
        <f>IFERROR(VLOOKUP(F27672,english_mapping!A:B,2,FALSE),"NA")</f>
        <v>1</v>
      </c>
      <c r="L27672" t="str">
        <f t="shared" si="432"/>
        <v>Analytics</v>
      </c>
    </row>
    <row r="27673" spans="1:12" x14ac:dyDescent="0.25">
      <c r="A27673" t="s">
        <v>98105</v>
      </c>
      <c r="B27673" t="s">
        <v>98106</v>
      </c>
      <c r="C27673" t="s">
        <v>98107</v>
      </c>
      <c r="D27673" t="s">
        <v>98108</v>
      </c>
      <c r="E27673" t="s">
        <v>14</v>
      </c>
      <c r="F27673" t="s">
        <v>21</v>
      </c>
      <c r="G27673" t="s">
        <v>59</v>
      </c>
      <c r="H27673" t="s">
        <v>60</v>
      </c>
      <c r="I27673" t="s">
        <v>269</v>
      </c>
      <c r="J27673" s="1">
        <v>41643</v>
      </c>
      <c r="K27673" t="b">
        <f>IFERROR(VLOOKUP(F27673,english_mapping!A:B,2,FALSE),"NA")</f>
        <v>1</v>
      </c>
      <c r="L27673" t="str">
        <f t="shared" si="432"/>
        <v>Advertising Platforms</v>
      </c>
    </row>
    <row r="27674" spans="1:12" x14ac:dyDescent="0.25">
      <c r="A27674" t="s">
        <v>98109</v>
      </c>
      <c r="B27674" t="s">
        <v>98110</v>
      </c>
      <c r="C27674" t="s">
        <v>98111</v>
      </c>
      <c r="D27674" t="s">
        <v>51</v>
      </c>
      <c r="E27674" t="s">
        <v>14</v>
      </c>
      <c r="F27674" t="s">
        <v>21</v>
      </c>
      <c r="G27674" t="s">
        <v>1360</v>
      </c>
      <c r="H27674" t="s">
        <v>1361</v>
      </c>
      <c r="I27674" t="s">
        <v>18397</v>
      </c>
      <c r="J27674" t="s">
        <v>94892</v>
      </c>
      <c r="K27674" t="b">
        <f>IFERROR(VLOOKUP(F27674,english_mapping!A:B,2,FALSE),"NA")</f>
        <v>1</v>
      </c>
      <c r="L27674" t="str">
        <f t="shared" si="432"/>
        <v>Biotechnology</v>
      </c>
    </row>
    <row r="27675" spans="1:12" x14ac:dyDescent="0.25">
      <c r="A27675" t="s">
        <v>98112</v>
      </c>
      <c r="B27675" t="s">
        <v>98113</v>
      </c>
      <c r="C27675" t="s">
        <v>98114</v>
      </c>
      <c r="D27675" t="s">
        <v>98115</v>
      </c>
      <c r="E27675" t="s">
        <v>14</v>
      </c>
      <c r="F27675" t="s">
        <v>1163</v>
      </c>
      <c r="J27675" s="1">
        <v>40909</v>
      </c>
      <c r="K27675" t="b">
        <f>IFERROR(VLOOKUP(F27675,english_mapping!A:B,2,FALSE),"NA")</f>
        <v>0</v>
      </c>
      <c r="L27675" t="str">
        <f t="shared" si="432"/>
        <v>Apps</v>
      </c>
    </row>
    <row r="27676" spans="1:12" x14ac:dyDescent="0.25">
      <c r="A27676" t="s">
        <v>98116</v>
      </c>
      <c r="B27676" t="s">
        <v>98117</v>
      </c>
      <c r="C27676" t="s">
        <v>98118</v>
      </c>
      <c r="D27676" t="s">
        <v>98119</v>
      </c>
      <c r="E27676" t="s">
        <v>109</v>
      </c>
      <c r="F27676" t="s">
        <v>21</v>
      </c>
      <c r="G27676" t="s">
        <v>59</v>
      </c>
      <c r="H27676" t="s">
        <v>60</v>
      </c>
      <c r="I27676" t="s">
        <v>1279</v>
      </c>
      <c r="K27676" t="b">
        <f>IFERROR(VLOOKUP(F27676,english_mapping!A:B,2,FALSE),"NA")</f>
        <v>1</v>
      </c>
      <c r="L27676" t="str">
        <f t="shared" si="432"/>
        <v>Privacy</v>
      </c>
    </row>
    <row r="27677" spans="1:12" x14ac:dyDescent="0.25">
      <c r="A27677" t="s">
        <v>98120</v>
      </c>
      <c r="B27677" t="s">
        <v>98121</v>
      </c>
      <c r="C27677" t="s">
        <v>98122</v>
      </c>
      <c r="D27677" t="s">
        <v>98123</v>
      </c>
      <c r="E27677" t="s">
        <v>14</v>
      </c>
      <c r="J27677" s="1">
        <v>37987</v>
      </c>
      <c r="K27677" t="str">
        <f>IFERROR(VLOOKUP(F27677,english_mapping!A:B,2,FALSE),"NA")</f>
        <v>NA</v>
      </c>
      <c r="L27677" t="str">
        <f t="shared" si="432"/>
        <v>Curated Web</v>
      </c>
    </row>
    <row r="27678" spans="1:12" x14ac:dyDescent="0.25">
      <c r="A27678" t="s">
        <v>98124</v>
      </c>
      <c r="B27678" t="s">
        <v>98125</v>
      </c>
      <c r="C27678" t="s">
        <v>98126</v>
      </c>
      <c r="D27678" t="s">
        <v>38</v>
      </c>
      <c r="E27678" t="s">
        <v>205</v>
      </c>
      <c r="F27678" t="s">
        <v>21</v>
      </c>
      <c r="G27678" t="s">
        <v>131</v>
      </c>
      <c r="H27678" t="s">
        <v>132</v>
      </c>
      <c r="I27678" t="s">
        <v>1139</v>
      </c>
      <c r="J27678" s="1">
        <v>40179</v>
      </c>
      <c r="K27678" t="b">
        <f>IFERROR(VLOOKUP(F27678,english_mapping!A:B,2,FALSE),"NA")</f>
        <v>1</v>
      </c>
      <c r="L27678" t="str">
        <f t="shared" si="432"/>
        <v>Software</v>
      </c>
    </row>
    <row r="27679" spans="1:12" x14ac:dyDescent="0.25">
      <c r="A27679" t="s">
        <v>98127</v>
      </c>
      <c r="B27679" t="s">
        <v>98128</v>
      </c>
      <c r="C27679" t="s">
        <v>98129</v>
      </c>
      <c r="D27679" t="s">
        <v>38</v>
      </c>
      <c r="E27679" t="s">
        <v>14</v>
      </c>
      <c r="F27679" t="s">
        <v>21</v>
      </c>
      <c r="G27679" t="s">
        <v>59</v>
      </c>
      <c r="H27679" t="s">
        <v>60</v>
      </c>
      <c r="I27679" t="s">
        <v>66</v>
      </c>
      <c r="J27679" s="1">
        <v>37257</v>
      </c>
      <c r="K27679" t="b">
        <f>IFERROR(VLOOKUP(F27679,english_mapping!A:B,2,FALSE),"NA")</f>
        <v>1</v>
      </c>
      <c r="L27679" t="str">
        <f t="shared" si="432"/>
        <v>Software</v>
      </c>
    </row>
    <row r="27680" spans="1:12" x14ac:dyDescent="0.25">
      <c r="A27680" t="s">
        <v>98130</v>
      </c>
      <c r="B27680" t="s">
        <v>98131</v>
      </c>
      <c r="C27680" t="s">
        <v>98132</v>
      </c>
      <c r="D27680" t="s">
        <v>98133</v>
      </c>
      <c r="E27680" t="s">
        <v>14</v>
      </c>
      <c r="F27680" t="s">
        <v>21</v>
      </c>
      <c r="G27680" t="s">
        <v>1035</v>
      </c>
      <c r="H27680" t="s">
        <v>1036</v>
      </c>
      <c r="I27680" t="s">
        <v>1036</v>
      </c>
      <c r="J27680" s="1">
        <v>40547</v>
      </c>
      <c r="K27680" t="b">
        <f>IFERROR(VLOOKUP(F27680,english_mapping!A:B,2,FALSE),"NA")</f>
        <v>1</v>
      </c>
      <c r="L27680" t="str">
        <f t="shared" si="432"/>
        <v>Online Rental</v>
      </c>
    </row>
    <row r="27681" spans="1:12" x14ac:dyDescent="0.25">
      <c r="A27681" t="s">
        <v>98134</v>
      </c>
      <c r="B27681" t="s">
        <v>98135</v>
      </c>
      <c r="C27681" t="s">
        <v>98136</v>
      </c>
      <c r="D27681" t="s">
        <v>98137</v>
      </c>
      <c r="E27681" t="s">
        <v>205</v>
      </c>
      <c r="F27681" t="s">
        <v>21</v>
      </c>
      <c r="G27681" t="s">
        <v>59</v>
      </c>
      <c r="H27681" t="s">
        <v>60</v>
      </c>
      <c r="I27681" t="s">
        <v>66</v>
      </c>
      <c r="J27681" s="1">
        <v>40186</v>
      </c>
      <c r="K27681" t="b">
        <f>IFERROR(VLOOKUP(F27681,english_mapping!A:B,2,FALSE),"NA")</f>
        <v>1</v>
      </c>
      <c r="L27681" t="str">
        <f t="shared" si="432"/>
        <v>Coupons</v>
      </c>
    </row>
    <row r="27682" spans="1:12" x14ac:dyDescent="0.25">
      <c r="A27682" t="s">
        <v>98138</v>
      </c>
      <c r="B27682" t="s">
        <v>98139</v>
      </c>
      <c r="C27682" t="s">
        <v>98140</v>
      </c>
      <c r="D27682" t="s">
        <v>666</v>
      </c>
      <c r="E27682" t="s">
        <v>109</v>
      </c>
      <c r="F27682" t="s">
        <v>21</v>
      </c>
      <c r="G27682" t="s">
        <v>59</v>
      </c>
      <c r="H27682" t="s">
        <v>90</v>
      </c>
      <c r="I27682" t="s">
        <v>18730</v>
      </c>
      <c r="J27682" s="1">
        <v>38353</v>
      </c>
      <c r="K27682" t="b">
        <f>IFERROR(VLOOKUP(F27682,english_mapping!A:B,2,FALSE),"NA")</f>
        <v>1</v>
      </c>
      <c r="L27682" t="str">
        <f t="shared" si="432"/>
        <v>Technology</v>
      </c>
    </row>
    <row r="27683" spans="1:12" x14ac:dyDescent="0.25">
      <c r="A27683" t="s">
        <v>98141</v>
      </c>
      <c r="B27683" t="s">
        <v>98142</v>
      </c>
      <c r="C27683" t="s">
        <v>98143</v>
      </c>
      <c r="E27683" t="s">
        <v>205</v>
      </c>
      <c r="F27683" t="s">
        <v>21</v>
      </c>
      <c r="G27683" t="s">
        <v>434</v>
      </c>
      <c r="H27683" t="s">
        <v>535</v>
      </c>
      <c r="I27683" t="s">
        <v>8486</v>
      </c>
      <c r="K27683" t="b">
        <f>IFERROR(VLOOKUP(F27683,english_mapping!A:B,2,FALSE),"NA")</f>
        <v>1</v>
      </c>
      <c r="L27683">
        <f t="shared" si="432"/>
        <v>0</v>
      </c>
    </row>
    <row r="27684" spans="1:12" x14ac:dyDescent="0.25">
      <c r="A27684" t="s">
        <v>98144</v>
      </c>
      <c r="B27684" t="s">
        <v>98145</v>
      </c>
      <c r="D27684" t="s">
        <v>51</v>
      </c>
      <c r="E27684" t="s">
        <v>109</v>
      </c>
      <c r="F27684" t="s">
        <v>21</v>
      </c>
      <c r="G27684" t="s">
        <v>655</v>
      </c>
      <c r="H27684" t="s">
        <v>656</v>
      </c>
      <c r="I27684" t="s">
        <v>7643</v>
      </c>
      <c r="J27684" s="1">
        <v>34335</v>
      </c>
      <c r="K27684" t="b">
        <f>IFERROR(VLOOKUP(F27684,english_mapping!A:B,2,FALSE),"NA")</f>
        <v>1</v>
      </c>
      <c r="L27684" t="str">
        <f t="shared" si="432"/>
        <v>Biotechnology</v>
      </c>
    </row>
    <row r="27685" spans="1:12" x14ac:dyDescent="0.25">
      <c r="A27685" t="s">
        <v>98146</v>
      </c>
      <c r="B27685" t="s">
        <v>98147</v>
      </c>
      <c r="C27685" t="s">
        <v>98148</v>
      </c>
      <c r="D27685" t="s">
        <v>51</v>
      </c>
      <c r="E27685" t="s">
        <v>14</v>
      </c>
      <c r="F27685" t="s">
        <v>124</v>
      </c>
      <c r="G27685" t="s">
        <v>3084</v>
      </c>
      <c r="H27685" t="s">
        <v>126</v>
      </c>
      <c r="I27685" t="s">
        <v>3085</v>
      </c>
      <c r="K27685" t="b">
        <f>IFERROR(VLOOKUP(F27685,english_mapping!A:B,2,FALSE),"NA")</f>
        <v>1</v>
      </c>
      <c r="L27685" t="str">
        <f t="shared" si="432"/>
        <v>Biotechnology</v>
      </c>
    </row>
    <row r="27686" spans="1:12" x14ac:dyDescent="0.25">
      <c r="A27686" t="s">
        <v>98149</v>
      </c>
      <c r="B27686" t="s">
        <v>98150</v>
      </c>
      <c r="C27686" t="s">
        <v>98151</v>
      </c>
      <c r="D27686" t="s">
        <v>98152</v>
      </c>
      <c r="E27686" t="s">
        <v>14</v>
      </c>
      <c r="F27686" t="s">
        <v>4521</v>
      </c>
      <c r="G27686">
        <v>2</v>
      </c>
      <c r="H27686" t="s">
        <v>43513</v>
      </c>
      <c r="I27686" t="s">
        <v>43513</v>
      </c>
      <c r="J27686" s="1">
        <v>41275</v>
      </c>
      <c r="K27686" t="b">
        <f>IFERROR(VLOOKUP(F27686,english_mapping!A:B,2,FALSE),"NA")</f>
        <v>0</v>
      </c>
      <c r="L27686" t="str">
        <f t="shared" si="432"/>
        <v>Human Resources</v>
      </c>
    </row>
    <row r="27687" spans="1:12" x14ac:dyDescent="0.25">
      <c r="A27687" t="s">
        <v>98153</v>
      </c>
      <c r="B27687" t="s">
        <v>98154</v>
      </c>
      <c r="C27687" t="s">
        <v>98155</v>
      </c>
      <c r="D27687" t="s">
        <v>666</v>
      </c>
      <c r="E27687" t="s">
        <v>14</v>
      </c>
      <c r="F27687" t="s">
        <v>21</v>
      </c>
      <c r="G27687" t="s">
        <v>59</v>
      </c>
      <c r="H27687" t="s">
        <v>60</v>
      </c>
      <c r="I27687" t="s">
        <v>66</v>
      </c>
      <c r="J27687" s="1">
        <v>41643</v>
      </c>
      <c r="K27687" t="b">
        <f>IFERROR(VLOOKUP(F27687,english_mapping!A:B,2,FALSE),"NA")</f>
        <v>1</v>
      </c>
      <c r="L27687" t="str">
        <f t="shared" si="432"/>
        <v>Technology</v>
      </c>
    </row>
    <row r="27688" spans="1:12" x14ac:dyDescent="0.25">
      <c r="A27688" t="s">
        <v>98156</v>
      </c>
      <c r="B27688" t="s">
        <v>98157</v>
      </c>
      <c r="C27688" t="s">
        <v>98158</v>
      </c>
      <c r="D27688" t="s">
        <v>284</v>
      </c>
      <c r="E27688" t="s">
        <v>14</v>
      </c>
      <c r="F27688" t="s">
        <v>21</v>
      </c>
      <c r="G27688" t="s">
        <v>285</v>
      </c>
      <c r="H27688" t="s">
        <v>3791</v>
      </c>
      <c r="I27688" t="s">
        <v>3791</v>
      </c>
      <c r="J27688" s="1">
        <v>41284</v>
      </c>
      <c r="K27688" t="b">
        <f>IFERROR(VLOOKUP(F27688,english_mapping!A:B,2,FALSE),"NA")</f>
        <v>1</v>
      </c>
      <c r="L27688" t="str">
        <f t="shared" si="432"/>
        <v>Real Estate</v>
      </c>
    </row>
    <row r="27689" spans="1:12" x14ac:dyDescent="0.25">
      <c r="A27689" t="s">
        <v>98159</v>
      </c>
      <c r="B27689" t="s">
        <v>98160</v>
      </c>
      <c r="C27689" t="s">
        <v>98161</v>
      </c>
      <c r="D27689" t="s">
        <v>98162</v>
      </c>
      <c r="E27689" t="s">
        <v>14</v>
      </c>
      <c r="J27689" t="s">
        <v>28726</v>
      </c>
      <c r="K27689" t="str">
        <f>IFERROR(VLOOKUP(F27689,english_mapping!A:B,2,FALSE),"NA")</f>
        <v>NA</v>
      </c>
      <c r="L27689" t="str">
        <f t="shared" si="432"/>
        <v>Cooking</v>
      </c>
    </row>
    <row r="27690" spans="1:12" x14ac:dyDescent="0.25">
      <c r="A27690" t="s">
        <v>98163</v>
      </c>
      <c r="B27690" t="s">
        <v>98164</v>
      </c>
      <c r="C27690" t="s">
        <v>98165</v>
      </c>
      <c r="D27690" t="s">
        <v>39900</v>
      </c>
      <c r="E27690" t="s">
        <v>14</v>
      </c>
      <c r="F27690" t="s">
        <v>15</v>
      </c>
      <c r="G27690">
        <v>16</v>
      </c>
      <c r="H27690" t="s">
        <v>16</v>
      </c>
      <c r="I27690" t="s">
        <v>16</v>
      </c>
      <c r="J27690" s="1">
        <v>39814</v>
      </c>
      <c r="K27690" t="b">
        <f>IFERROR(VLOOKUP(F27690,english_mapping!A:B,2,FALSE),"NA")</f>
        <v>1</v>
      </c>
      <c r="L27690" t="str">
        <f t="shared" si="432"/>
        <v>Farming</v>
      </c>
    </row>
    <row r="27691" spans="1:12" x14ac:dyDescent="0.25">
      <c r="A27691" t="s">
        <v>98166</v>
      </c>
      <c r="B27691" t="s">
        <v>98167</v>
      </c>
      <c r="C27691" t="s">
        <v>98168</v>
      </c>
      <c r="D27691" t="s">
        <v>780</v>
      </c>
      <c r="E27691" t="s">
        <v>14</v>
      </c>
      <c r="F27691" t="s">
        <v>21</v>
      </c>
      <c r="G27691" t="s">
        <v>77</v>
      </c>
      <c r="H27691" t="s">
        <v>1804</v>
      </c>
      <c r="I27691" t="s">
        <v>1805</v>
      </c>
      <c r="J27691" s="1">
        <v>36892</v>
      </c>
      <c r="K27691" t="b">
        <f>IFERROR(VLOOKUP(F27691,english_mapping!A:B,2,FALSE),"NA")</f>
        <v>1</v>
      </c>
      <c r="L27691" t="str">
        <f t="shared" si="432"/>
        <v>Clean Technology</v>
      </c>
    </row>
    <row r="27692" spans="1:12" x14ac:dyDescent="0.25">
      <c r="A27692" t="s">
        <v>98169</v>
      </c>
      <c r="B27692" t="s">
        <v>98170</v>
      </c>
      <c r="C27692" t="s">
        <v>98171</v>
      </c>
      <c r="D27692" t="s">
        <v>45</v>
      </c>
      <c r="E27692" t="s">
        <v>14</v>
      </c>
      <c r="F27692" t="s">
        <v>4240</v>
      </c>
      <c r="G27692">
        <v>40</v>
      </c>
      <c r="H27692" t="s">
        <v>4241</v>
      </c>
      <c r="I27692" t="s">
        <v>4241</v>
      </c>
      <c r="K27692" t="b">
        <f>IFERROR(VLOOKUP(F27692,english_mapping!A:B,2,FALSE),"NA")</f>
        <v>0</v>
      </c>
      <c r="L27692" t="str">
        <f t="shared" si="432"/>
        <v>Games</v>
      </c>
    </row>
    <row r="27693" spans="1:12" x14ac:dyDescent="0.25">
      <c r="A27693" t="s">
        <v>98172</v>
      </c>
      <c r="B27693" t="s">
        <v>98173</v>
      </c>
      <c r="C27693" t="s">
        <v>98174</v>
      </c>
      <c r="D27693" t="s">
        <v>51</v>
      </c>
      <c r="E27693" t="s">
        <v>205</v>
      </c>
      <c r="F27693" t="s">
        <v>52</v>
      </c>
      <c r="G27693" t="s">
        <v>53</v>
      </c>
      <c r="H27693" t="s">
        <v>6906</v>
      </c>
      <c r="I27693" t="s">
        <v>6906</v>
      </c>
      <c r="K27693" t="b">
        <f>IFERROR(VLOOKUP(F27693,english_mapping!A:B,2,FALSE),"NA")</f>
        <v>1</v>
      </c>
      <c r="L27693" t="str">
        <f t="shared" si="432"/>
        <v>Biotechnology</v>
      </c>
    </row>
    <row r="27694" spans="1:12" x14ac:dyDescent="0.25">
      <c r="A27694" t="s">
        <v>98175</v>
      </c>
      <c r="B27694" t="s">
        <v>98176</v>
      </c>
      <c r="C27694" t="s">
        <v>98177</v>
      </c>
      <c r="D27694" t="s">
        <v>98178</v>
      </c>
      <c r="E27694" t="s">
        <v>14</v>
      </c>
      <c r="J27694" s="1">
        <v>40911</v>
      </c>
      <c r="K27694" t="str">
        <f>IFERROR(VLOOKUP(F27694,english_mapping!A:B,2,FALSE),"NA")</f>
        <v>NA</v>
      </c>
      <c r="L27694" t="str">
        <f t="shared" si="432"/>
        <v>FinTech</v>
      </c>
    </row>
    <row r="27695" spans="1:12" x14ac:dyDescent="0.25">
      <c r="A27695" t="s">
        <v>98179</v>
      </c>
      <c r="B27695" t="s">
        <v>98180</v>
      </c>
      <c r="C27695" t="s">
        <v>98181</v>
      </c>
      <c r="E27695" t="s">
        <v>14</v>
      </c>
      <c r="J27695" t="s">
        <v>98182</v>
      </c>
      <c r="K27695" t="str">
        <f>IFERROR(VLOOKUP(F27695,english_mapping!A:B,2,FALSE),"NA")</f>
        <v>NA</v>
      </c>
      <c r="L27695">
        <f t="shared" si="432"/>
        <v>0</v>
      </c>
    </row>
    <row r="27696" spans="1:12" x14ac:dyDescent="0.25">
      <c r="A27696" t="s">
        <v>98183</v>
      </c>
      <c r="B27696" t="s">
        <v>98184</v>
      </c>
      <c r="C27696" t="s">
        <v>98185</v>
      </c>
      <c r="D27696" t="s">
        <v>98186</v>
      </c>
      <c r="E27696" t="s">
        <v>14</v>
      </c>
      <c r="F27696" t="s">
        <v>649</v>
      </c>
      <c r="G27696">
        <v>7</v>
      </c>
      <c r="H27696" t="s">
        <v>948</v>
      </c>
      <c r="I27696" t="s">
        <v>948</v>
      </c>
      <c r="K27696" t="b">
        <f>IFERROR(VLOOKUP(F27696,english_mapping!A:B,2,FALSE),"NA")</f>
        <v>1</v>
      </c>
      <c r="L27696" t="str">
        <f t="shared" si="432"/>
        <v>Security</v>
      </c>
    </row>
    <row r="27697" spans="1:12" x14ac:dyDescent="0.25">
      <c r="A27697" t="s">
        <v>98187</v>
      </c>
      <c r="B27697" t="s">
        <v>98188</v>
      </c>
      <c r="C27697" t="s">
        <v>98189</v>
      </c>
      <c r="D27697" t="s">
        <v>98190</v>
      </c>
      <c r="E27697" t="s">
        <v>14</v>
      </c>
      <c r="F27697" t="s">
        <v>21</v>
      </c>
      <c r="G27697" t="s">
        <v>379</v>
      </c>
      <c r="H27697" t="s">
        <v>380</v>
      </c>
      <c r="I27697" t="s">
        <v>380</v>
      </c>
      <c r="J27697" t="s">
        <v>13417</v>
      </c>
      <c r="K27697" t="b">
        <f>IFERROR(VLOOKUP(F27697,english_mapping!A:B,2,FALSE),"NA")</f>
        <v>1</v>
      </c>
      <c r="L27697" t="str">
        <f t="shared" si="432"/>
        <v>Analytics</v>
      </c>
    </row>
    <row r="27698" spans="1:12" x14ac:dyDescent="0.25">
      <c r="A27698" t="s">
        <v>98191</v>
      </c>
      <c r="B27698" t="s">
        <v>98192</v>
      </c>
      <c r="C27698" t="s">
        <v>98193</v>
      </c>
      <c r="D27698" t="s">
        <v>98194</v>
      </c>
      <c r="E27698" t="s">
        <v>109</v>
      </c>
      <c r="F27698" t="s">
        <v>21</v>
      </c>
      <c r="G27698" t="s">
        <v>39</v>
      </c>
      <c r="H27698" t="s">
        <v>281</v>
      </c>
      <c r="I27698" t="s">
        <v>281</v>
      </c>
      <c r="J27698" s="1">
        <v>34335</v>
      </c>
      <c r="K27698" t="b">
        <f>IFERROR(VLOOKUP(F27698,english_mapping!A:B,2,FALSE),"NA")</f>
        <v>1</v>
      </c>
      <c r="L27698" t="str">
        <f t="shared" si="432"/>
        <v>Banking</v>
      </c>
    </row>
    <row r="27699" spans="1:12" x14ac:dyDescent="0.25">
      <c r="A27699" t="s">
        <v>98195</v>
      </c>
      <c r="B27699" t="s">
        <v>98196</v>
      </c>
      <c r="C27699" t="s">
        <v>98197</v>
      </c>
      <c r="D27699" t="s">
        <v>98198</v>
      </c>
      <c r="E27699" t="s">
        <v>14</v>
      </c>
      <c r="F27699" t="s">
        <v>21</v>
      </c>
      <c r="G27699" t="s">
        <v>1035</v>
      </c>
      <c r="H27699" t="s">
        <v>1059</v>
      </c>
      <c r="I27699" t="s">
        <v>1059</v>
      </c>
      <c r="J27699" s="1">
        <v>40546</v>
      </c>
      <c r="K27699" t="b">
        <f>IFERROR(VLOOKUP(F27699,english_mapping!A:B,2,FALSE),"NA")</f>
        <v>1</v>
      </c>
      <c r="L27699" t="str">
        <f t="shared" si="432"/>
        <v>Communities</v>
      </c>
    </row>
    <row r="27700" spans="1:12" x14ac:dyDescent="0.25">
      <c r="A27700" t="s">
        <v>98199</v>
      </c>
      <c r="B27700" t="s">
        <v>98200</v>
      </c>
      <c r="D27700" t="s">
        <v>98201</v>
      </c>
      <c r="E27700" t="s">
        <v>14</v>
      </c>
      <c r="K27700" t="str">
        <f>IFERROR(VLOOKUP(F27700,english_mapping!A:B,2,FALSE),"NA")</f>
        <v>NA</v>
      </c>
      <c r="L27700" t="str">
        <f t="shared" si="432"/>
        <v>Application Platforms</v>
      </c>
    </row>
    <row r="27701" spans="1:12" x14ac:dyDescent="0.25">
      <c r="A27701" t="s">
        <v>98202</v>
      </c>
      <c r="B27701" t="s">
        <v>98203</v>
      </c>
      <c r="C27701" t="s">
        <v>98204</v>
      </c>
      <c r="D27701" t="s">
        <v>51</v>
      </c>
      <c r="E27701" t="s">
        <v>14</v>
      </c>
      <c r="F27701" t="s">
        <v>124</v>
      </c>
      <c r="G27701" t="s">
        <v>125</v>
      </c>
      <c r="H27701" t="s">
        <v>126</v>
      </c>
      <c r="I27701" t="s">
        <v>126</v>
      </c>
      <c r="K27701" t="b">
        <f>IFERROR(VLOOKUP(F27701,english_mapping!A:B,2,FALSE),"NA")</f>
        <v>1</v>
      </c>
      <c r="L27701" t="str">
        <f t="shared" si="432"/>
        <v>Biotechnology</v>
      </c>
    </row>
    <row r="27702" spans="1:12" x14ac:dyDescent="0.25">
      <c r="A27702" t="s">
        <v>98205</v>
      </c>
      <c r="B27702" t="s">
        <v>98206</v>
      </c>
      <c r="C27702" t="s">
        <v>98207</v>
      </c>
      <c r="D27702" t="s">
        <v>98208</v>
      </c>
      <c r="E27702" t="s">
        <v>14</v>
      </c>
      <c r="F27702" t="s">
        <v>21</v>
      </c>
      <c r="G27702" t="s">
        <v>94</v>
      </c>
      <c r="H27702" t="s">
        <v>95</v>
      </c>
      <c r="I27702" t="s">
        <v>18469</v>
      </c>
      <c r="J27702" s="1">
        <v>41641</v>
      </c>
      <c r="K27702" t="b">
        <f>IFERROR(VLOOKUP(F27702,english_mapping!A:B,2,FALSE),"NA")</f>
        <v>1</v>
      </c>
      <c r="L27702" t="str">
        <f t="shared" si="432"/>
        <v>Crowdfunding</v>
      </c>
    </row>
    <row r="27703" spans="1:12" x14ac:dyDescent="0.25">
      <c r="A27703" t="s">
        <v>98209</v>
      </c>
      <c r="B27703" t="s">
        <v>98210</v>
      </c>
      <c r="C27703" t="s">
        <v>98211</v>
      </c>
      <c r="D27703" t="s">
        <v>53391</v>
      </c>
      <c r="E27703" t="s">
        <v>14</v>
      </c>
      <c r="F27703" t="s">
        <v>21</v>
      </c>
      <c r="G27703" t="s">
        <v>285</v>
      </c>
      <c r="H27703" t="s">
        <v>1054</v>
      </c>
      <c r="I27703" t="s">
        <v>1054</v>
      </c>
      <c r="J27703" s="1">
        <v>41277</v>
      </c>
      <c r="K27703" t="b">
        <f>IFERROR(VLOOKUP(F27703,english_mapping!A:B,2,FALSE),"NA")</f>
        <v>1</v>
      </c>
      <c r="L27703" t="str">
        <f t="shared" si="432"/>
        <v>Big Data Analytics</v>
      </c>
    </row>
    <row r="27704" spans="1:12" x14ac:dyDescent="0.25">
      <c r="A27704" t="s">
        <v>98212</v>
      </c>
      <c r="B27704" t="s">
        <v>98213</v>
      </c>
      <c r="C27704" t="s">
        <v>98214</v>
      </c>
      <c r="D27704" t="s">
        <v>98215</v>
      </c>
      <c r="E27704" t="s">
        <v>14</v>
      </c>
      <c r="J27704" s="1">
        <v>40552</v>
      </c>
      <c r="K27704" t="str">
        <f>IFERROR(VLOOKUP(F27704,english_mapping!A:B,2,FALSE),"NA")</f>
        <v>NA</v>
      </c>
      <c r="L27704" t="str">
        <f t="shared" si="432"/>
        <v>Cloud Computing</v>
      </c>
    </row>
    <row r="27705" spans="1:12" x14ac:dyDescent="0.25">
      <c r="A27705" t="s">
        <v>98216</v>
      </c>
      <c r="B27705" t="s">
        <v>98217</v>
      </c>
      <c r="D27705" t="s">
        <v>98218</v>
      </c>
      <c r="E27705" t="s">
        <v>14</v>
      </c>
      <c r="F27705" t="s">
        <v>46</v>
      </c>
      <c r="H27705" t="s">
        <v>47</v>
      </c>
      <c r="I27705" t="s">
        <v>47</v>
      </c>
      <c r="J27705" s="1">
        <v>40550</v>
      </c>
      <c r="K27705" t="b">
        <f>IFERROR(VLOOKUP(F27705,english_mapping!A:B,2,FALSE),"NA")</f>
        <v>0</v>
      </c>
      <c r="L27705" t="str">
        <f t="shared" si="432"/>
        <v>Curated Web</v>
      </c>
    </row>
    <row r="27706" spans="1:12" x14ac:dyDescent="0.25">
      <c r="A27706" t="s">
        <v>98219</v>
      </c>
      <c r="B27706" t="s">
        <v>98220</v>
      </c>
      <c r="C27706" t="s">
        <v>98221</v>
      </c>
      <c r="D27706" t="s">
        <v>98222</v>
      </c>
      <c r="E27706" t="s">
        <v>14</v>
      </c>
      <c r="F27706" t="s">
        <v>21</v>
      </c>
      <c r="G27706" t="s">
        <v>138</v>
      </c>
      <c r="H27706" t="s">
        <v>139</v>
      </c>
      <c r="I27706" t="s">
        <v>139</v>
      </c>
      <c r="J27706" s="1">
        <v>40179</v>
      </c>
      <c r="K27706" t="b">
        <f>IFERROR(VLOOKUP(F27706,english_mapping!A:B,2,FALSE),"NA")</f>
        <v>1</v>
      </c>
      <c r="L27706" t="str">
        <f t="shared" si="432"/>
        <v>Design</v>
      </c>
    </row>
    <row r="27707" spans="1:12" x14ac:dyDescent="0.25">
      <c r="A27707" t="s">
        <v>98223</v>
      </c>
      <c r="B27707" t="s">
        <v>98224</v>
      </c>
      <c r="C27707" t="s">
        <v>98225</v>
      </c>
      <c r="D27707" t="s">
        <v>70</v>
      </c>
      <c r="E27707" t="s">
        <v>14</v>
      </c>
      <c r="F27707" t="s">
        <v>33</v>
      </c>
      <c r="G27707">
        <v>22</v>
      </c>
      <c r="H27707" t="s">
        <v>34</v>
      </c>
      <c r="I27707" t="s">
        <v>34</v>
      </c>
      <c r="K27707" t="b">
        <f>IFERROR(VLOOKUP(F27707,english_mapping!A:B,2,FALSE),"NA")</f>
        <v>0</v>
      </c>
      <c r="L27707" t="str">
        <f t="shared" si="432"/>
        <v>E-Commerce</v>
      </c>
    </row>
    <row r="27708" spans="1:12" x14ac:dyDescent="0.25">
      <c r="A27708" t="s">
        <v>98226</v>
      </c>
      <c r="B27708" t="s">
        <v>98227</v>
      </c>
      <c r="C27708" t="s">
        <v>98228</v>
      </c>
      <c r="D27708" t="s">
        <v>1950</v>
      </c>
      <c r="E27708" t="s">
        <v>14</v>
      </c>
      <c r="F27708" t="s">
        <v>220</v>
      </c>
      <c r="J27708" s="1">
        <v>41641</v>
      </c>
      <c r="K27708" t="b">
        <f>IFERROR(VLOOKUP(F27708,english_mapping!A:B,2,FALSE),"NA")</f>
        <v>1</v>
      </c>
      <c r="L27708" t="str">
        <f t="shared" si="432"/>
        <v>Photography</v>
      </c>
    </row>
    <row r="27709" spans="1:12" x14ac:dyDescent="0.25">
      <c r="A27709" t="s">
        <v>98229</v>
      </c>
      <c r="B27709" t="s">
        <v>98230</v>
      </c>
      <c r="C27709" t="s">
        <v>98231</v>
      </c>
      <c r="D27709" t="s">
        <v>24248</v>
      </c>
      <c r="E27709" t="s">
        <v>14</v>
      </c>
      <c r="F27709" t="s">
        <v>21</v>
      </c>
      <c r="G27709" t="s">
        <v>101</v>
      </c>
      <c r="H27709" t="s">
        <v>102</v>
      </c>
      <c r="I27709" t="s">
        <v>103</v>
      </c>
      <c r="J27709" s="1">
        <v>40920</v>
      </c>
      <c r="K27709" t="b">
        <f>IFERROR(VLOOKUP(F27709,english_mapping!A:B,2,FALSE),"NA")</f>
        <v>1</v>
      </c>
      <c r="L27709" t="str">
        <f t="shared" si="432"/>
        <v>E-Commerce</v>
      </c>
    </row>
    <row r="27710" spans="1:12" x14ac:dyDescent="0.25">
      <c r="A27710" t="s">
        <v>98232</v>
      </c>
      <c r="B27710" t="s">
        <v>98233</v>
      </c>
      <c r="C27710" t="s">
        <v>98234</v>
      </c>
      <c r="D27710" t="s">
        <v>38</v>
      </c>
      <c r="E27710" t="s">
        <v>14</v>
      </c>
      <c r="F27710" t="s">
        <v>21</v>
      </c>
      <c r="G27710" t="s">
        <v>39</v>
      </c>
      <c r="H27710" t="s">
        <v>281</v>
      </c>
      <c r="I27710" t="s">
        <v>281</v>
      </c>
      <c r="J27710" s="1">
        <v>39083</v>
      </c>
      <c r="K27710" t="b">
        <f>IFERROR(VLOOKUP(F27710,english_mapping!A:B,2,FALSE),"NA")</f>
        <v>1</v>
      </c>
      <c r="L27710" t="str">
        <f t="shared" si="432"/>
        <v>Software</v>
      </c>
    </row>
    <row r="27711" spans="1:12" x14ac:dyDescent="0.25">
      <c r="A27711" t="s">
        <v>98235</v>
      </c>
      <c r="B27711" t="s">
        <v>98236</v>
      </c>
      <c r="C27711" t="s">
        <v>98237</v>
      </c>
      <c r="D27711" t="s">
        <v>98238</v>
      </c>
      <c r="E27711" t="s">
        <v>14</v>
      </c>
      <c r="F27711" t="s">
        <v>21</v>
      </c>
      <c r="G27711" t="s">
        <v>59</v>
      </c>
      <c r="H27711" t="s">
        <v>60</v>
      </c>
      <c r="I27711" t="s">
        <v>66</v>
      </c>
      <c r="J27711" s="1">
        <v>39821</v>
      </c>
      <c r="K27711" t="b">
        <f>IFERROR(VLOOKUP(F27711,english_mapping!A:B,2,FALSE),"NA")</f>
        <v>1</v>
      </c>
      <c r="L27711" t="str">
        <f t="shared" si="432"/>
        <v>Android</v>
      </c>
    </row>
    <row r="27712" spans="1:12" x14ac:dyDescent="0.25">
      <c r="A27712" t="s">
        <v>98239</v>
      </c>
      <c r="B27712" t="s">
        <v>98240</v>
      </c>
      <c r="C27712" t="s">
        <v>98241</v>
      </c>
      <c r="D27712" t="s">
        <v>98242</v>
      </c>
      <c r="E27712" t="s">
        <v>14</v>
      </c>
      <c r="F27712" t="s">
        <v>15</v>
      </c>
      <c r="G27712">
        <v>25</v>
      </c>
      <c r="H27712" t="s">
        <v>147</v>
      </c>
      <c r="I27712" t="s">
        <v>147</v>
      </c>
      <c r="J27712" s="1">
        <v>41275</v>
      </c>
      <c r="K27712" t="b">
        <f>IFERROR(VLOOKUP(F27712,english_mapping!A:B,2,FALSE),"NA")</f>
        <v>1</v>
      </c>
      <c r="L27712" t="str">
        <f t="shared" si="432"/>
        <v>E-Commerce</v>
      </c>
    </row>
    <row r="27713" spans="1:12" x14ac:dyDescent="0.25">
      <c r="A27713" t="s">
        <v>98243</v>
      </c>
      <c r="B27713" t="s">
        <v>98244</v>
      </c>
      <c r="C27713" t="s">
        <v>98245</v>
      </c>
      <c r="D27713" t="s">
        <v>98246</v>
      </c>
      <c r="E27713" t="s">
        <v>14</v>
      </c>
      <c r="J27713" s="1">
        <v>40909</v>
      </c>
      <c r="K27713" t="str">
        <f>IFERROR(VLOOKUP(F27713,english_mapping!A:B,2,FALSE),"NA")</f>
        <v>NA</v>
      </c>
      <c r="L27713" t="str">
        <f t="shared" si="432"/>
        <v>EdTech</v>
      </c>
    </row>
    <row r="27714" spans="1:12" x14ac:dyDescent="0.25">
      <c r="A27714" t="s">
        <v>98247</v>
      </c>
      <c r="B27714" t="s">
        <v>98248</v>
      </c>
      <c r="C27714" t="s">
        <v>98249</v>
      </c>
      <c r="D27714" t="s">
        <v>38</v>
      </c>
      <c r="E27714" t="s">
        <v>14</v>
      </c>
      <c r="F27714" t="s">
        <v>21</v>
      </c>
      <c r="G27714" t="s">
        <v>59</v>
      </c>
      <c r="H27714" t="s">
        <v>90</v>
      </c>
      <c r="I27714" t="s">
        <v>7117</v>
      </c>
      <c r="J27714" t="s">
        <v>2333</v>
      </c>
      <c r="K27714" t="b">
        <f>IFERROR(VLOOKUP(F27714,english_mapping!A:B,2,FALSE),"NA")</f>
        <v>1</v>
      </c>
      <c r="L27714" t="str">
        <f t="shared" si="432"/>
        <v>Software</v>
      </c>
    </row>
    <row r="27715" spans="1:12" x14ac:dyDescent="0.25">
      <c r="A27715" t="s">
        <v>98250</v>
      </c>
      <c r="B27715" t="s">
        <v>98251</v>
      </c>
      <c r="C27715" t="s">
        <v>98252</v>
      </c>
      <c r="D27715" t="s">
        <v>98253</v>
      </c>
      <c r="E27715" t="s">
        <v>14</v>
      </c>
      <c r="F27715" t="s">
        <v>21</v>
      </c>
      <c r="G27715" t="s">
        <v>59</v>
      </c>
      <c r="H27715" t="s">
        <v>60</v>
      </c>
      <c r="I27715" t="s">
        <v>1452</v>
      </c>
      <c r="J27715" s="1">
        <v>36526</v>
      </c>
      <c r="K27715" t="b">
        <f>IFERROR(VLOOKUP(F27715,english_mapping!A:B,2,FALSE),"NA")</f>
        <v>1</v>
      </c>
      <c r="L27715" t="str">
        <f t="shared" si="432"/>
        <v>Computers</v>
      </c>
    </row>
    <row r="27716" spans="1:12" x14ac:dyDescent="0.25">
      <c r="A27716" t="s">
        <v>98254</v>
      </c>
      <c r="B27716" t="s">
        <v>98255</v>
      </c>
      <c r="C27716" t="s">
        <v>98256</v>
      </c>
      <c r="D27716" t="s">
        <v>98257</v>
      </c>
      <c r="E27716" t="s">
        <v>14</v>
      </c>
      <c r="F27716" t="s">
        <v>21</v>
      </c>
      <c r="G27716" t="s">
        <v>59</v>
      </c>
      <c r="H27716" t="s">
        <v>60</v>
      </c>
      <c r="I27716" t="s">
        <v>61</v>
      </c>
      <c r="K27716" t="b">
        <f>IFERROR(VLOOKUP(F27716,english_mapping!A:B,2,FALSE),"NA")</f>
        <v>1</v>
      </c>
      <c r="L27716" t="str">
        <f t="shared" ref="L27716:L27779" si="433">IFERROR(LEFT(D27716,(FIND("|",D27716))-1),D27716)</f>
        <v>Design</v>
      </c>
    </row>
    <row r="27717" spans="1:12" x14ac:dyDescent="0.25">
      <c r="A27717" t="s">
        <v>98258</v>
      </c>
      <c r="B27717" t="s">
        <v>98259</v>
      </c>
      <c r="C27717" t="s">
        <v>98260</v>
      </c>
      <c r="D27717" t="s">
        <v>98261</v>
      </c>
      <c r="E27717" t="s">
        <v>14</v>
      </c>
      <c r="F27717" t="s">
        <v>21</v>
      </c>
      <c r="G27717" t="s">
        <v>59</v>
      </c>
      <c r="H27717" t="s">
        <v>60</v>
      </c>
      <c r="I27717" t="s">
        <v>66</v>
      </c>
      <c r="J27717" s="1">
        <v>41278</v>
      </c>
      <c r="K27717" t="b">
        <f>IFERROR(VLOOKUP(F27717,english_mapping!A:B,2,FALSE),"NA")</f>
        <v>1</v>
      </c>
      <c r="L27717" t="str">
        <f t="shared" si="433"/>
        <v>Crowdfunding</v>
      </c>
    </row>
    <row r="27718" spans="1:12" x14ac:dyDescent="0.25">
      <c r="A27718" t="s">
        <v>98262</v>
      </c>
      <c r="B27718" t="s">
        <v>98263</v>
      </c>
      <c r="C27718" t="s">
        <v>98264</v>
      </c>
      <c r="D27718" t="s">
        <v>98265</v>
      </c>
      <c r="E27718" t="s">
        <v>14</v>
      </c>
      <c r="F27718" t="s">
        <v>21</v>
      </c>
      <c r="G27718" t="s">
        <v>1262</v>
      </c>
      <c r="H27718" t="s">
        <v>1263</v>
      </c>
      <c r="I27718" t="s">
        <v>1263</v>
      </c>
      <c r="J27718" s="1">
        <v>33970</v>
      </c>
      <c r="K27718" t="b">
        <f>IFERROR(VLOOKUP(F27718,english_mapping!A:B,2,FALSE),"NA")</f>
        <v>1</v>
      </c>
      <c r="L27718" t="str">
        <f t="shared" si="433"/>
        <v>Digital Media</v>
      </c>
    </row>
    <row r="27719" spans="1:12" x14ac:dyDescent="0.25">
      <c r="A27719" t="s">
        <v>98266</v>
      </c>
      <c r="B27719" t="s">
        <v>98267</v>
      </c>
      <c r="C27719" t="s">
        <v>98268</v>
      </c>
      <c r="D27719" t="s">
        <v>98269</v>
      </c>
      <c r="E27719" t="s">
        <v>109</v>
      </c>
      <c r="F27719" t="s">
        <v>21</v>
      </c>
      <c r="G27719" t="s">
        <v>59</v>
      </c>
      <c r="H27719" t="s">
        <v>60</v>
      </c>
      <c r="I27719" t="s">
        <v>66</v>
      </c>
      <c r="J27719" s="1">
        <v>40973</v>
      </c>
      <c r="K27719" t="b">
        <f>IFERROR(VLOOKUP(F27719,english_mapping!A:B,2,FALSE),"NA")</f>
        <v>1</v>
      </c>
      <c r="L27719" t="str">
        <f t="shared" si="433"/>
        <v>Cloud Computing</v>
      </c>
    </row>
    <row r="27720" spans="1:12" x14ac:dyDescent="0.25">
      <c r="A27720" t="s">
        <v>98270</v>
      </c>
      <c r="B27720" t="s">
        <v>98271</v>
      </c>
      <c r="C27720" t="s">
        <v>98272</v>
      </c>
      <c r="D27720" t="s">
        <v>98273</v>
      </c>
      <c r="E27720" t="s">
        <v>14</v>
      </c>
      <c r="F27720" t="s">
        <v>21</v>
      </c>
      <c r="G27720" t="s">
        <v>1035</v>
      </c>
      <c r="H27720" t="s">
        <v>1059</v>
      </c>
      <c r="I27720" t="s">
        <v>1059</v>
      </c>
      <c r="J27720" s="1">
        <v>41280</v>
      </c>
      <c r="K27720" t="b">
        <f>IFERROR(VLOOKUP(F27720,english_mapping!A:B,2,FALSE),"NA")</f>
        <v>1</v>
      </c>
      <c r="L27720" t="str">
        <f t="shared" si="433"/>
        <v>Online Scheduling</v>
      </c>
    </row>
    <row r="27721" spans="1:12" x14ac:dyDescent="0.25">
      <c r="A27721" t="s">
        <v>98274</v>
      </c>
      <c r="B27721" t="s">
        <v>98275</v>
      </c>
      <c r="C27721" t="s">
        <v>98276</v>
      </c>
      <c r="D27721" t="s">
        <v>123</v>
      </c>
      <c r="E27721" t="s">
        <v>14</v>
      </c>
      <c r="F27721" t="s">
        <v>52</v>
      </c>
      <c r="G27721" t="s">
        <v>200</v>
      </c>
      <c r="H27721" t="s">
        <v>201</v>
      </c>
      <c r="I27721" t="s">
        <v>201</v>
      </c>
      <c r="J27721" s="1">
        <v>41005</v>
      </c>
      <c r="K27721" t="b">
        <f>IFERROR(VLOOKUP(F27721,english_mapping!A:B,2,FALSE),"NA")</f>
        <v>1</v>
      </c>
      <c r="L27721" t="str">
        <f t="shared" si="433"/>
        <v>Education</v>
      </c>
    </row>
    <row r="27722" spans="1:12" x14ac:dyDescent="0.25">
      <c r="A27722" t="s">
        <v>98277</v>
      </c>
      <c r="B27722" t="s">
        <v>98278</v>
      </c>
      <c r="C27722" t="s">
        <v>98279</v>
      </c>
      <c r="D27722" t="s">
        <v>2134</v>
      </c>
      <c r="E27722" t="s">
        <v>14</v>
      </c>
      <c r="F27722" t="s">
        <v>124</v>
      </c>
      <c r="G27722" t="s">
        <v>125</v>
      </c>
      <c r="H27722" t="s">
        <v>126</v>
      </c>
      <c r="I27722" t="s">
        <v>126</v>
      </c>
      <c r="J27722" s="1">
        <v>41285</v>
      </c>
      <c r="K27722" t="b">
        <f>IFERROR(VLOOKUP(F27722,english_mapping!A:B,2,FALSE),"NA")</f>
        <v>1</v>
      </c>
      <c r="L27722" t="str">
        <f t="shared" si="433"/>
        <v>Social Network Media</v>
      </c>
    </row>
    <row r="27723" spans="1:12" x14ac:dyDescent="0.25">
      <c r="A27723" t="s">
        <v>98280</v>
      </c>
      <c r="B27723" t="s">
        <v>98281</v>
      </c>
      <c r="C27723" t="s">
        <v>98282</v>
      </c>
      <c r="D27723" t="s">
        <v>1416</v>
      </c>
      <c r="E27723" t="s">
        <v>14</v>
      </c>
      <c r="F27723" t="s">
        <v>21</v>
      </c>
      <c r="G27723" t="s">
        <v>59</v>
      </c>
      <c r="H27723" t="s">
        <v>2601</v>
      </c>
      <c r="I27723" t="s">
        <v>98283</v>
      </c>
      <c r="J27723" s="1">
        <v>32629</v>
      </c>
      <c r="K27723" t="b">
        <f>IFERROR(VLOOKUP(F27723,english_mapping!A:B,2,FALSE),"NA")</f>
        <v>1</v>
      </c>
      <c r="L27723" t="str">
        <f t="shared" si="433"/>
        <v>Semiconductors</v>
      </c>
    </row>
    <row r="27724" spans="1:12" x14ac:dyDescent="0.25">
      <c r="A27724" t="s">
        <v>98284</v>
      </c>
      <c r="B27724" t="s">
        <v>98285</v>
      </c>
      <c r="C27724" t="s">
        <v>98286</v>
      </c>
      <c r="E27724" t="s">
        <v>205</v>
      </c>
      <c r="F27724" t="s">
        <v>21</v>
      </c>
      <c r="G27724" t="s">
        <v>1105</v>
      </c>
      <c r="H27724" t="s">
        <v>1106</v>
      </c>
      <c r="I27724" t="s">
        <v>1106</v>
      </c>
      <c r="K27724" t="b">
        <f>IFERROR(VLOOKUP(F27724,english_mapping!A:B,2,FALSE),"NA")</f>
        <v>1</v>
      </c>
      <c r="L27724">
        <f t="shared" si="433"/>
        <v>0</v>
      </c>
    </row>
    <row r="27725" spans="1:12" x14ac:dyDescent="0.25">
      <c r="A27725" t="s">
        <v>98287</v>
      </c>
      <c r="B27725" t="s">
        <v>98288</v>
      </c>
      <c r="C27725" t="s">
        <v>98289</v>
      </c>
      <c r="D27725" t="s">
        <v>1433</v>
      </c>
      <c r="E27725" t="s">
        <v>109</v>
      </c>
      <c r="F27725" t="s">
        <v>21</v>
      </c>
      <c r="G27725" t="s">
        <v>77</v>
      </c>
      <c r="H27725" t="s">
        <v>1804</v>
      </c>
      <c r="I27725" t="s">
        <v>1804</v>
      </c>
      <c r="J27725" s="1">
        <v>37622</v>
      </c>
      <c r="K27725" t="b">
        <f>IFERROR(VLOOKUP(F27725,english_mapping!A:B,2,FALSE),"NA")</f>
        <v>1</v>
      </c>
      <c r="L27725" t="str">
        <f t="shared" si="433"/>
        <v>Web Hosting</v>
      </c>
    </row>
    <row r="27726" spans="1:12" x14ac:dyDescent="0.25">
      <c r="A27726" t="s">
        <v>98290</v>
      </c>
      <c r="B27726" t="s">
        <v>98291</v>
      </c>
      <c r="C27726" t="s">
        <v>98292</v>
      </c>
      <c r="D27726" t="s">
        <v>51</v>
      </c>
      <c r="E27726" t="s">
        <v>14</v>
      </c>
      <c r="F27726" t="s">
        <v>21</v>
      </c>
      <c r="G27726" t="s">
        <v>6276</v>
      </c>
      <c r="H27726" t="s">
        <v>6591</v>
      </c>
      <c r="I27726" t="s">
        <v>6591</v>
      </c>
      <c r="J27726" s="1">
        <v>33604</v>
      </c>
      <c r="K27726" t="b">
        <f>IFERROR(VLOOKUP(F27726,english_mapping!A:B,2,FALSE),"NA")</f>
        <v>1</v>
      </c>
      <c r="L27726" t="str">
        <f t="shared" si="433"/>
        <v>Biotechnology</v>
      </c>
    </row>
    <row r="27727" spans="1:12" x14ac:dyDescent="0.25">
      <c r="A27727" t="s">
        <v>98293</v>
      </c>
      <c r="B27727" t="s">
        <v>98294</v>
      </c>
      <c r="C27727" t="s">
        <v>98295</v>
      </c>
      <c r="D27727" t="s">
        <v>273</v>
      </c>
      <c r="E27727" t="s">
        <v>14</v>
      </c>
      <c r="F27727" t="s">
        <v>21</v>
      </c>
      <c r="G27727" t="s">
        <v>206</v>
      </c>
      <c r="H27727" t="s">
        <v>7094</v>
      </c>
      <c r="I27727" t="s">
        <v>7094</v>
      </c>
      <c r="J27727" s="1">
        <v>39448</v>
      </c>
      <c r="K27727" t="b">
        <f>IFERROR(VLOOKUP(F27727,english_mapping!A:B,2,FALSE),"NA")</f>
        <v>1</v>
      </c>
      <c r="L27727" t="str">
        <f t="shared" si="433"/>
        <v>Sports</v>
      </c>
    </row>
    <row r="27728" spans="1:12" x14ac:dyDescent="0.25">
      <c r="A27728" t="s">
        <v>98296</v>
      </c>
      <c r="B27728" t="s">
        <v>98297</v>
      </c>
      <c r="D27728" t="s">
        <v>2839</v>
      </c>
      <c r="E27728" t="s">
        <v>14</v>
      </c>
      <c r="F27728" t="s">
        <v>21</v>
      </c>
      <c r="G27728" t="s">
        <v>1267</v>
      </c>
      <c r="H27728" t="s">
        <v>2157</v>
      </c>
      <c r="I27728" t="s">
        <v>98298</v>
      </c>
      <c r="J27728" s="1">
        <v>41861</v>
      </c>
      <c r="K27728" t="b">
        <f>IFERROR(VLOOKUP(F27728,english_mapping!A:B,2,FALSE),"NA")</f>
        <v>1</v>
      </c>
      <c r="L27728" t="str">
        <f t="shared" si="433"/>
        <v>Telecommunications</v>
      </c>
    </row>
    <row r="27729" spans="1:12" x14ac:dyDescent="0.25">
      <c r="A27729" t="s">
        <v>98299</v>
      </c>
      <c r="B27729" t="s">
        <v>98300</v>
      </c>
      <c r="C27729" t="s">
        <v>98301</v>
      </c>
      <c r="D27729" t="s">
        <v>2250</v>
      </c>
      <c r="E27729" t="s">
        <v>14</v>
      </c>
      <c r="F27729" t="s">
        <v>21</v>
      </c>
      <c r="G27729" t="s">
        <v>101</v>
      </c>
      <c r="H27729" t="s">
        <v>102</v>
      </c>
      <c r="I27729" t="s">
        <v>103</v>
      </c>
      <c r="J27729" s="1">
        <v>41640</v>
      </c>
      <c r="K27729" t="b">
        <f>IFERROR(VLOOKUP(F27729,english_mapping!A:B,2,FALSE),"NA")</f>
        <v>1</v>
      </c>
      <c r="L27729" t="str">
        <f t="shared" si="433"/>
        <v>Apps</v>
      </c>
    </row>
    <row r="27730" spans="1:12" x14ac:dyDescent="0.25">
      <c r="A27730" t="s">
        <v>98302</v>
      </c>
      <c r="B27730" t="s">
        <v>98303</v>
      </c>
      <c r="C27730" t="s">
        <v>98304</v>
      </c>
      <c r="D27730" t="s">
        <v>38</v>
      </c>
      <c r="E27730" t="s">
        <v>205</v>
      </c>
      <c r="J27730" s="1">
        <v>38353</v>
      </c>
      <c r="K27730" t="str">
        <f>IFERROR(VLOOKUP(F27730,english_mapping!A:B,2,FALSE),"NA")</f>
        <v>NA</v>
      </c>
      <c r="L27730" t="str">
        <f t="shared" si="433"/>
        <v>Software</v>
      </c>
    </row>
    <row r="27731" spans="1:12" x14ac:dyDescent="0.25">
      <c r="A27731" t="s">
        <v>98305</v>
      </c>
      <c r="B27731" t="s">
        <v>98306</v>
      </c>
      <c r="C27731" t="s">
        <v>98307</v>
      </c>
      <c r="D27731" t="s">
        <v>98308</v>
      </c>
      <c r="E27731" t="s">
        <v>205</v>
      </c>
      <c r="F27731" t="s">
        <v>21</v>
      </c>
      <c r="G27731" t="s">
        <v>59</v>
      </c>
      <c r="H27731" t="s">
        <v>60</v>
      </c>
      <c r="I27731" t="s">
        <v>3044</v>
      </c>
      <c r="J27731" s="1">
        <v>40187</v>
      </c>
      <c r="K27731" t="b">
        <f>IFERROR(VLOOKUP(F27731,english_mapping!A:B,2,FALSE),"NA")</f>
        <v>1</v>
      </c>
      <c r="L27731" t="str">
        <f t="shared" si="433"/>
        <v>Enterprise Software</v>
      </c>
    </row>
    <row r="27732" spans="1:12" x14ac:dyDescent="0.25">
      <c r="A27732" t="s">
        <v>98309</v>
      </c>
      <c r="B27732" t="s">
        <v>98310</v>
      </c>
      <c r="C27732" t="s">
        <v>98311</v>
      </c>
      <c r="D27732" t="s">
        <v>21370</v>
      </c>
      <c r="E27732" t="s">
        <v>109</v>
      </c>
      <c r="F27732" t="s">
        <v>21</v>
      </c>
      <c r="G27732" t="s">
        <v>59</v>
      </c>
      <c r="H27732" t="s">
        <v>60</v>
      </c>
      <c r="I27732" t="s">
        <v>616</v>
      </c>
      <c r="J27732" s="1">
        <v>36892</v>
      </c>
      <c r="K27732" t="b">
        <f>IFERROR(VLOOKUP(F27732,english_mapping!A:B,2,FALSE),"NA")</f>
        <v>1</v>
      </c>
      <c r="L27732" t="str">
        <f t="shared" si="433"/>
        <v>Enterprise Software</v>
      </c>
    </row>
    <row r="27733" spans="1:12" x14ac:dyDescent="0.25">
      <c r="A27733" t="s">
        <v>98312</v>
      </c>
      <c r="B27733" t="s">
        <v>98313</v>
      </c>
      <c r="C27733" t="s">
        <v>98314</v>
      </c>
      <c r="D27733" t="s">
        <v>262</v>
      </c>
      <c r="E27733" t="s">
        <v>14</v>
      </c>
      <c r="F27733" t="s">
        <v>21</v>
      </c>
      <c r="G27733" t="s">
        <v>154</v>
      </c>
      <c r="H27733" t="s">
        <v>242</v>
      </c>
      <c r="I27733" t="s">
        <v>2329</v>
      </c>
      <c r="J27733" s="1">
        <v>30317</v>
      </c>
      <c r="K27733" t="b">
        <f>IFERROR(VLOOKUP(F27733,english_mapping!A:B,2,FALSE),"NA")</f>
        <v>1</v>
      </c>
      <c r="L27733" t="str">
        <f t="shared" si="433"/>
        <v>Enterprise Software</v>
      </c>
    </row>
    <row r="27734" spans="1:12" x14ac:dyDescent="0.25">
      <c r="A27734" t="s">
        <v>98315</v>
      </c>
      <c r="B27734" t="s">
        <v>98316</v>
      </c>
      <c r="C27734" t="s">
        <v>98317</v>
      </c>
      <c r="D27734" t="s">
        <v>70</v>
      </c>
      <c r="E27734" t="s">
        <v>14</v>
      </c>
      <c r="F27734" t="s">
        <v>33</v>
      </c>
      <c r="G27734">
        <v>30</v>
      </c>
      <c r="H27734" t="s">
        <v>385</v>
      </c>
      <c r="I27734" t="s">
        <v>385</v>
      </c>
      <c r="K27734" t="b">
        <f>IFERROR(VLOOKUP(F27734,english_mapping!A:B,2,FALSE),"NA")</f>
        <v>0</v>
      </c>
      <c r="L27734" t="str">
        <f t="shared" si="433"/>
        <v>E-Commerce</v>
      </c>
    </row>
    <row r="27735" spans="1:12" x14ac:dyDescent="0.25">
      <c r="A27735" t="s">
        <v>98318</v>
      </c>
      <c r="B27735" t="s">
        <v>98319</v>
      </c>
      <c r="C27735" t="s">
        <v>98320</v>
      </c>
      <c r="D27735" t="s">
        <v>98321</v>
      </c>
      <c r="E27735" t="s">
        <v>14</v>
      </c>
      <c r="F27735" t="s">
        <v>21</v>
      </c>
      <c r="G27735" t="s">
        <v>14706</v>
      </c>
      <c r="H27735" t="s">
        <v>14707</v>
      </c>
      <c r="I27735" t="s">
        <v>26635</v>
      </c>
      <c r="K27735" t="b">
        <f>IFERROR(VLOOKUP(F27735,english_mapping!A:B,2,FALSE),"NA")</f>
        <v>1</v>
      </c>
      <c r="L27735" t="str">
        <f t="shared" si="433"/>
        <v>Energy</v>
      </c>
    </row>
    <row r="27736" spans="1:12" x14ac:dyDescent="0.25">
      <c r="A27736" t="s">
        <v>98322</v>
      </c>
      <c r="B27736" t="s">
        <v>98323</v>
      </c>
      <c r="C27736" t="s">
        <v>98324</v>
      </c>
      <c r="D27736" t="s">
        <v>38</v>
      </c>
      <c r="E27736" t="s">
        <v>14</v>
      </c>
      <c r="F27736" t="s">
        <v>21</v>
      </c>
      <c r="G27736" t="s">
        <v>59</v>
      </c>
      <c r="H27736" t="s">
        <v>60</v>
      </c>
      <c r="I27736" t="s">
        <v>3044</v>
      </c>
      <c r="K27736" t="b">
        <f>IFERROR(VLOOKUP(F27736,english_mapping!A:B,2,FALSE),"NA")</f>
        <v>1</v>
      </c>
      <c r="L27736" t="str">
        <f t="shared" si="433"/>
        <v>Software</v>
      </c>
    </row>
    <row r="27737" spans="1:12" x14ac:dyDescent="0.25">
      <c r="A27737" t="s">
        <v>98325</v>
      </c>
      <c r="B27737" t="s">
        <v>98326</v>
      </c>
      <c r="C27737" t="s">
        <v>98327</v>
      </c>
      <c r="D27737" t="s">
        <v>4989</v>
      </c>
      <c r="E27737" t="s">
        <v>14</v>
      </c>
      <c r="F27737" t="s">
        <v>21</v>
      </c>
      <c r="G27737" t="s">
        <v>59</v>
      </c>
      <c r="H27737" t="s">
        <v>60</v>
      </c>
      <c r="I27737" t="s">
        <v>66</v>
      </c>
      <c r="J27737" s="1">
        <v>39083</v>
      </c>
      <c r="K27737" t="b">
        <f>IFERROR(VLOOKUP(F27737,english_mapping!A:B,2,FALSE),"NA")</f>
        <v>1</v>
      </c>
      <c r="L27737" t="str">
        <f t="shared" si="433"/>
        <v>Advertising</v>
      </c>
    </row>
    <row r="27738" spans="1:12" x14ac:dyDescent="0.25">
      <c r="A27738" t="s">
        <v>98328</v>
      </c>
      <c r="B27738" t="s">
        <v>98329</v>
      </c>
      <c r="C27738" t="s">
        <v>98330</v>
      </c>
      <c r="D27738" t="s">
        <v>284</v>
      </c>
      <c r="E27738" t="s">
        <v>14</v>
      </c>
      <c r="F27738" t="s">
        <v>5036</v>
      </c>
      <c r="G27738">
        <v>5</v>
      </c>
      <c r="H27738" t="s">
        <v>5037</v>
      </c>
      <c r="I27738" t="s">
        <v>98331</v>
      </c>
      <c r="J27738" s="1">
        <v>40303</v>
      </c>
      <c r="K27738" t="b">
        <f>IFERROR(VLOOKUP(F27738,english_mapping!A:B,2,FALSE),"NA")</f>
        <v>0</v>
      </c>
      <c r="L27738" t="str">
        <f t="shared" si="433"/>
        <v>Real Estate</v>
      </c>
    </row>
    <row r="27739" spans="1:12" x14ac:dyDescent="0.25">
      <c r="A27739" t="s">
        <v>98332</v>
      </c>
      <c r="B27739" t="s">
        <v>98333</v>
      </c>
      <c r="C27739" t="s">
        <v>98334</v>
      </c>
      <c r="D27739" t="s">
        <v>98335</v>
      </c>
      <c r="E27739" t="s">
        <v>14</v>
      </c>
      <c r="F27739" t="s">
        <v>21</v>
      </c>
      <c r="G27739" t="s">
        <v>206</v>
      </c>
      <c r="H27739" t="s">
        <v>858</v>
      </c>
      <c r="I27739" t="s">
        <v>859</v>
      </c>
      <c r="J27739" s="1">
        <v>40544</v>
      </c>
      <c r="K27739" t="b">
        <f>IFERROR(VLOOKUP(F27739,english_mapping!A:B,2,FALSE),"NA")</f>
        <v>1</v>
      </c>
      <c r="L27739" t="str">
        <f t="shared" si="433"/>
        <v>Digital Media</v>
      </c>
    </row>
    <row r="27740" spans="1:12" x14ac:dyDescent="0.25">
      <c r="A27740" t="s">
        <v>98336</v>
      </c>
      <c r="B27740" t="s">
        <v>98337</v>
      </c>
      <c r="C27740" t="s">
        <v>98338</v>
      </c>
      <c r="D27740" t="s">
        <v>98339</v>
      </c>
      <c r="E27740" t="s">
        <v>14</v>
      </c>
      <c r="F27740" t="s">
        <v>21</v>
      </c>
      <c r="G27740" t="s">
        <v>154</v>
      </c>
      <c r="H27740" t="s">
        <v>242</v>
      </c>
      <c r="I27740" t="s">
        <v>242</v>
      </c>
      <c r="J27740" s="1">
        <v>41644</v>
      </c>
      <c r="K27740" t="b">
        <f>IFERROR(VLOOKUP(F27740,english_mapping!A:B,2,FALSE),"NA")</f>
        <v>1</v>
      </c>
      <c r="L27740" t="str">
        <f t="shared" si="433"/>
        <v>Advertising</v>
      </c>
    </row>
    <row r="27741" spans="1:12" x14ac:dyDescent="0.25">
      <c r="A27741" t="s">
        <v>98340</v>
      </c>
      <c r="B27741" t="s">
        <v>98341</v>
      </c>
      <c r="C27741" t="s">
        <v>98342</v>
      </c>
      <c r="D27741" t="s">
        <v>98343</v>
      </c>
      <c r="E27741" t="s">
        <v>109</v>
      </c>
      <c r="F27741" t="s">
        <v>21</v>
      </c>
      <c r="G27741" t="s">
        <v>84</v>
      </c>
      <c r="H27741" t="s">
        <v>598</v>
      </c>
      <c r="I27741" t="s">
        <v>598</v>
      </c>
      <c r="K27741" t="b">
        <f>IFERROR(VLOOKUP(F27741,english_mapping!A:B,2,FALSE),"NA")</f>
        <v>1</v>
      </c>
      <c r="L27741" t="str">
        <f t="shared" si="433"/>
        <v>Film</v>
      </c>
    </row>
    <row r="27742" spans="1:12" x14ac:dyDescent="0.25">
      <c r="A27742" t="s">
        <v>98344</v>
      </c>
      <c r="B27742" t="s">
        <v>98345</v>
      </c>
      <c r="C27742" t="s">
        <v>98346</v>
      </c>
      <c r="D27742" t="s">
        <v>22173</v>
      </c>
      <c r="E27742" t="s">
        <v>14</v>
      </c>
      <c r="J27742" s="1">
        <v>40909</v>
      </c>
      <c r="K27742" t="str">
        <f>IFERROR(VLOOKUP(F27742,english_mapping!A:B,2,FALSE),"NA")</f>
        <v>NA</v>
      </c>
      <c r="L27742" t="str">
        <f t="shared" si="433"/>
        <v>Consumer Goods</v>
      </c>
    </row>
    <row r="27743" spans="1:12" x14ac:dyDescent="0.25">
      <c r="A27743" t="s">
        <v>98347</v>
      </c>
      <c r="B27743" t="s">
        <v>98348</v>
      </c>
      <c r="C27743" t="s">
        <v>98349</v>
      </c>
      <c r="D27743" t="s">
        <v>262</v>
      </c>
      <c r="E27743" t="s">
        <v>14</v>
      </c>
      <c r="F27743" t="s">
        <v>21</v>
      </c>
      <c r="G27743" t="s">
        <v>77</v>
      </c>
      <c r="H27743" t="s">
        <v>1804</v>
      </c>
      <c r="I27743" t="s">
        <v>1805</v>
      </c>
      <c r="J27743" s="1">
        <v>36161</v>
      </c>
      <c r="K27743" t="b">
        <f>IFERROR(VLOOKUP(F27743,english_mapping!A:B,2,FALSE),"NA")</f>
        <v>1</v>
      </c>
      <c r="L27743" t="str">
        <f t="shared" si="433"/>
        <v>Enterprise Software</v>
      </c>
    </row>
    <row r="27744" spans="1:12" x14ac:dyDescent="0.25">
      <c r="A27744" t="s">
        <v>98350</v>
      </c>
      <c r="B27744" t="s">
        <v>98351</v>
      </c>
      <c r="C27744" t="s">
        <v>98352</v>
      </c>
      <c r="D27744" t="s">
        <v>98353</v>
      </c>
      <c r="E27744" t="s">
        <v>14</v>
      </c>
      <c r="F27744" t="s">
        <v>21</v>
      </c>
      <c r="G27744" t="s">
        <v>285</v>
      </c>
      <c r="H27744" t="s">
        <v>587</v>
      </c>
      <c r="I27744" t="s">
        <v>587</v>
      </c>
      <c r="J27744" t="s">
        <v>98354</v>
      </c>
      <c r="K27744" t="b">
        <f>IFERROR(VLOOKUP(F27744,english_mapping!A:B,2,FALSE),"NA")</f>
        <v>1</v>
      </c>
      <c r="L27744" t="str">
        <f t="shared" si="433"/>
        <v>Apps</v>
      </c>
    </row>
    <row r="27745" spans="1:12" x14ac:dyDescent="0.25">
      <c r="A27745" t="s">
        <v>98355</v>
      </c>
      <c r="B27745" t="s">
        <v>98356</v>
      </c>
      <c r="C27745" t="s">
        <v>98357</v>
      </c>
      <c r="D27745" t="s">
        <v>70</v>
      </c>
      <c r="E27745" t="s">
        <v>14</v>
      </c>
      <c r="F27745" t="s">
        <v>462</v>
      </c>
      <c r="G27745">
        <v>48</v>
      </c>
      <c r="H27745" t="s">
        <v>463</v>
      </c>
      <c r="I27745" t="s">
        <v>463</v>
      </c>
      <c r="J27745" s="1">
        <v>40915</v>
      </c>
      <c r="K27745" t="b">
        <f>IFERROR(VLOOKUP(F27745,english_mapping!A:B,2,FALSE),"NA")</f>
        <v>0</v>
      </c>
      <c r="L27745" t="str">
        <f t="shared" si="433"/>
        <v>E-Commerce</v>
      </c>
    </row>
    <row r="27746" spans="1:12" x14ac:dyDescent="0.25">
      <c r="A27746" t="s">
        <v>98358</v>
      </c>
      <c r="B27746" t="s">
        <v>98359</v>
      </c>
      <c r="C27746" t="s">
        <v>98360</v>
      </c>
      <c r="D27746" t="s">
        <v>2541</v>
      </c>
      <c r="E27746" t="s">
        <v>14</v>
      </c>
      <c r="F27746" t="s">
        <v>33</v>
      </c>
      <c r="G27746">
        <v>22</v>
      </c>
      <c r="H27746" t="s">
        <v>34</v>
      </c>
      <c r="I27746" t="s">
        <v>34</v>
      </c>
      <c r="K27746" t="b">
        <f>IFERROR(VLOOKUP(F27746,english_mapping!A:B,2,FALSE),"NA")</f>
        <v>0</v>
      </c>
      <c r="L27746" t="str">
        <f t="shared" si="433"/>
        <v>Advertising</v>
      </c>
    </row>
    <row r="27747" spans="1:12" x14ac:dyDescent="0.25">
      <c r="A27747" t="s">
        <v>98361</v>
      </c>
      <c r="B27747" t="s">
        <v>98362</v>
      </c>
      <c r="C27747" t="s">
        <v>98363</v>
      </c>
      <c r="D27747" t="s">
        <v>98364</v>
      </c>
      <c r="E27747" t="s">
        <v>14</v>
      </c>
      <c r="F27747" t="s">
        <v>124</v>
      </c>
      <c r="G27747" t="s">
        <v>1762</v>
      </c>
      <c r="H27747" t="s">
        <v>126</v>
      </c>
      <c r="I27747" t="s">
        <v>58424</v>
      </c>
      <c r="J27747" s="1">
        <v>41642</v>
      </c>
      <c r="K27747" t="b">
        <f>IFERROR(VLOOKUP(F27747,english_mapping!A:B,2,FALSE),"NA")</f>
        <v>1</v>
      </c>
      <c r="L27747" t="str">
        <f t="shared" si="433"/>
        <v>Online Reservations</v>
      </c>
    </row>
    <row r="27748" spans="1:12" x14ac:dyDescent="0.25">
      <c r="A27748" t="s">
        <v>98365</v>
      </c>
      <c r="B27748" t="s">
        <v>98366</v>
      </c>
      <c r="C27748" t="s">
        <v>98367</v>
      </c>
      <c r="D27748" t="s">
        <v>98368</v>
      </c>
      <c r="E27748" t="s">
        <v>14</v>
      </c>
      <c r="F27748" t="s">
        <v>661</v>
      </c>
      <c r="G27748">
        <v>7</v>
      </c>
      <c r="H27748" t="s">
        <v>9755</v>
      </c>
      <c r="I27748" t="s">
        <v>9755</v>
      </c>
      <c r="J27748" s="1">
        <v>41286</v>
      </c>
      <c r="K27748" t="b">
        <f>IFERROR(VLOOKUP(F27748,english_mapping!A:B,2,FALSE),"NA")</f>
        <v>0</v>
      </c>
      <c r="L27748" t="str">
        <f t="shared" si="433"/>
        <v>Analytics</v>
      </c>
    </row>
    <row r="27749" spans="1:12" x14ac:dyDescent="0.25">
      <c r="A27749" t="s">
        <v>98369</v>
      </c>
      <c r="B27749" t="s">
        <v>98370</v>
      </c>
      <c r="C27749" t="s">
        <v>98371</v>
      </c>
      <c r="D27749" t="s">
        <v>755</v>
      </c>
      <c r="E27749" t="s">
        <v>14</v>
      </c>
      <c r="F27749" t="s">
        <v>21</v>
      </c>
      <c r="G27749" t="s">
        <v>434</v>
      </c>
      <c r="H27749" t="s">
        <v>535</v>
      </c>
      <c r="I27749" t="s">
        <v>13364</v>
      </c>
      <c r="J27749" s="1">
        <v>36892</v>
      </c>
      <c r="K27749" t="b">
        <f>IFERROR(VLOOKUP(F27749,english_mapping!A:B,2,FALSE),"NA")</f>
        <v>1</v>
      </c>
      <c r="L27749" t="str">
        <f t="shared" si="433"/>
        <v>Hardware + Software</v>
      </c>
    </row>
    <row r="27750" spans="1:12" x14ac:dyDescent="0.25">
      <c r="A27750" t="s">
        <v>98372</v>
      </c>
      <c r="B27750" t="s">
        <v>98373</v>
      </c>
      <c r="C27750" t="s">
        <v>98374</v>
      </c>
      <c r="D27750" t="s">
        <v>5818</v>
      </c>
      <c r="E27750" t="s">
        <v>14</v>
      </c>
      <c r="F27750" t="s">
        <v>21</v>
      </c>
      <c r="G27750" t="s">
        <v>3238</v>
      </c>
      <c r="H27750" t="s">
        <v>3239</v>
      </c>
      <c r="I27750" t="s">
        <v>3910</v>
      </c>
      <c r="J27750" s="1">
        <v>39083</v>
      </c>
      <c r="K27750" t="b">
        <f>IFERROR(VLOOKUP(F27750,english_mapping!A:B,2,FALSE),"NA")</f>
        <v>1</v>
      </c>
      <c r="L27750" t="str">
        <f t="shared" si="433"/>
        <v>Health and Wellness</v>
      </c>
    </row>
    <row r="27751" spans="1:12" x14ac:dyDescent="0.25">
      <c r="A27751" t="s">
        <v>98375</v>
      </c>
      <c r="B27751" t="s">
        <v>98376</v>
      </c>
      <c r="C27751" t="s">
        <v>98377</v>
      </c>
      <c r="D27751" t="s">
        <v>51</v>
      </c>
      <c r="E27751" t="s">
        <v>701</v>
      </c>
      <c r="F27751" t="s">
        <v>161</v>
      </c>
      <c r="G27751" t="s">
        <v>1488</v>
      </c>
      <c r="H27751" t="s">
        <v>10356</v>
      </c>
      <c r="I27751" t="s">
        <v>10356</v>
      </c>
      <c r="K27751" t="b">
        <f>IFERROR(VLOOKUP(F27751,english_mapping!A:B,2,FALSE),"NA")</f>
        <v>0</v>
      </c>
      <c r="L27751" t="str">
        <f t="shared" si="433"/>
        <v>Biotechnology</v>
      </c>
    </row>
    <row r="27752" spans="1:12" x14ac:dyDescent="0.25">
      <c r="A27752" t="s">
        <v>98378</v>
      </c>
      <c r="B27752" t="s">
        <v>98379</v>
      </c>
      <c r="C27752" t="s">
        <v>98380</v>
      </c>
      <c r="D27752" t="s">
        <v>51</v>
      </c>
      <c r="E27752" t="s">
        <v>14</v>
      </c>
      <c r="J27752" s="1">
        <v>39448</v>
      </c>
      <c r="K27752" t="str">
        <f>IFERROR(VLOOKUP(F27752,english_mapping!A:B,2,FALSE),"NA")</f>
        <v>NA</v>
      </c>
      <c r="L27752" t="str">
        <f t="shared" si="433"/>
        <v>Biotechnology</v>
      </c>
    </row>
    <row r="27753" spans="1:12" x14ac:dyDescent="0.25">
      <c r="A27753" t="s">
        <v>98381</v>
      </c>
      <c r="B27753" t="s">
        <v>98382</v>
      </c>
      <c r="C27753" t="s">
        <v>98383</v>
      </c>
      <c r="D27753" t="s">
        <v>48071</v>
      </c>
      <c r="E27753" t="s">
        <v>14</v>
      </c>
      <c r="F27753" t="s">
        <v>15</v>
      </c>
      <c r="G27753">
        <v>10</v>
      </c>
      <c r="H27753" t="s">
        <v>684</v>
      </c>
      <c r="I27753" t="s">
        <v>685</v>
      </c>
      <c r="K27753" t="b">
        <f>IFERROR(VLOOKUP(F27753,english_mapping!A:B,2,FALSE),"NA")</f>
        <v>1</v>
      </c>
      <c r="L27753" t="str">
        <f t="shared" si="433"/>
        <v>Cooking</v>
      </c>
    </row>
    <row r="27754" spans="1:12" x14ac:dyDescent="0.25">
      <c r="A27754" t="s">
        <v>98384</v>
      </c>
      <c r="B27754" t="s">
        <v>98385</v>
      </c>
      <c r="C27754" t="s">
        <v>98386</v>
      </c>
      <c r="D27754" t="s">
        <v>98387</v>
      </c>
      <c r="E27754" t="s">
        <v>14</v>
      </c>
      <c r="F27754" t="s">
        <v>21</v>
      </c>
      <c r="G27754" t="s">
        <v>101</v>
      </c>
      <c r="H27754" t="s">
        <v>102</v>
      </c>
      <c r="I27754" t="s">
        <v>103</v>
      </c>
      <c r="J27754" s="1">
        <v>39087</v>
      </c>
      <c r="K27754" t="b">
        <f>IFERROR(VLOOKUP(F27754,english_mapping!A:B,2,FALSE),"NA")</f>
        <v>1</v>
      </c>
      <c r="L27754" t="str">
        <f t="shared" si="433"/>
        <v>Advertising</v>
      </c>
    </row>
    <row r="27755" spans="1:12" x14ac:dyDescent="0.25">
      <c r="A27755" t="s">
        <v>98388</v>
      </c>
      <c r="B27755" t="s">
        <v>98389</v>
      </c>
      <c r="C27755" t="s">
        <v>98390</v>
      </c>
      <c r="D27755" t="s">
        <v>38</v>
      </c>
      <c r="E27755" t="s">
        <v>14</v>
      </c>
      <c r="F27755" t="s">
        <v>21</v>
      </c>
      <c r="G27755" t="s">
        <v>206</v>
      </c>
      <c r="H27755" t="s">
        <v>15326</v>
      </c>
      <c r="I27755" t="s">
        <v>58268</v>
      </c>
      <c r="J27755" s="1">
        <v>39448</v>
      </c>
      <c r="K27755" t="b">
        <f>IFERROR(VLOOKUP(F27755,english_mapping!A:B,2,FALSE),"NA")</f>
        <v>1</v>
      </c>
      <c r="L27755" t="str">
        <f t="shared" si="433"/>
        <v>Software</v>
      </c>
    </row>
    <row r="27756" spans="1:12" x14ac:dyDescent="0.25">
      <c r="A27756" t="s">
        <v>98391</v>
      </c>
      <c r="B27756" t="s">
        <v>98392</v>
      </c>
      <c r="C27756" t="s">
        <v>98393</v>
      </c>
      <c r="D27756" t="s">
        <v>98394</v>
      </c>
      <c r="E27756" t="s">
        <v>14</v>
      </c>
      <c r="J27756" s="1">
        <v>41650</v>
      </c>
      <c r="K27756" t="str">
        <f>IFERROR(VLOOKUP(F27756,english_mapping!A:B,2,FALSE),"NA")</f>
        <v>NA</v>
      </c>
      <c r="L27756" t="str">
        <f t="shared" si="433"/>
        <v>Marketing Automation</v>
      </c>
    </row>
    <row r="27757" spans="1:12" x14ac:dyDescent="0.25">
      <c r="A27757" t="s">
        <v>98395</v>
      </c>
      <c r="B27757" t="s">
        <v>98396</v>
      </c>
      <c r="C27757" t="s">
        <v>98397</v>
      </c>
      <c r="D27757" t="s">
        <v>70</v>
      </c>
      <c r="E27757" t="s">
        <v>14</v>
      </c>
      <c r="F27757" t="s">
        <v>21</v>
      </c>
      <c r="G27757" t="s">
        <v>59</v>
      </c>
      <c r="H27757" t="s">
        <v>60</v>
      </c>
      <c r="I27757" t="s">
        <v>616</v>
      </c>
      <c r="J27757" s="1">
        <v>39274</v>
      </c>
      <c r="K27757" t="b">
        <f>IFERROR(VLOOKUP(F27757,english_mapping!A:B,2,FALSE),"NA")</f>
        <v>1</v>
      </c>
      <c r="L27757" t="str">
        <f t="shared" si="433"/>
        <v>E-Commerce</v>
      </c>
    </row>
    <row r="27758" spans="1:12" x14ac:dyDescent="0.25">
      <c r="A27758" t="s">
        <v>98398</v>
      </c>
      <c r="B27758" t="s">
        <v>98399</v>
      </c>
      <c r="D27758" t="s">
        <v>780</v>
      </c>
      <c r="E27758" t="s">
        <v>14</v>
      </c>
      <c r="F27758" t="s">
        <v>21</v>
      </c>
      <c r="G27758" t="s">
        <v>101</v>
      </c>
      <c r="H27758" t="s">
        <v>706</v>
      </c>
      <c r="I27758" t="s">
        <v>98400</v>
      </c>
      <c r="J27758" s="1">
        <v>36902</v>
      </c>
      <c r="K27758" t="b">
        <f>IFERROR(VLOOKUP(F27758,english_mapping!A:B,2,FALSE),"NA")</f>
        <v>1</v>
      </c>
      <c r="L27758" t="str">
        <f t="shared" si="433"/>
        <v>Clean Technology</v>
      </c>
    </row>
    <row r="27759" spans="1:12" x14ac:dyDescent="0.25">
      <c r="A27759" t="s">
        <v>98401</v>
      </c>
      <c r="B27759" t="s">
        <v>98402</v>
      </c>
      <c r="C27759" t="s">
        <v>98403</v>
      </c>
      <c r="D27759" t="s">
        <v>755</v>
      </c>
      <c r="E27759" t="s">
        <v>14</v>
      </c>
      <c r="F27759" t="s">
        <v>21</v>
      </c>
      <c r="G27759" t="s">
        <v>77</v>
      </c>
      <c r="H27759" t="s">
        <v>1804</v>
      </c>
      <c r="I27759" t="s">
        <v>1804</v>
      </c>
      <c r="K27759" t="b">
        <f>IFERROR(VLOOKUP(F27759,english_mapping!A:B,2,FALSE),"NA")</f>
        <v>1</v>
      </c>
      <c r="L27759" t="str">
        <f t="shared" si="433"/>
        <v>Hardware + Software</v>
      </c>
    </row>
    <row r="27760" spans="1:12" x14ac:dyDescent="0.25">
      <c r="A27760" t="s">
        <v>98404</v>
      </c>
      <c r="B27760" t="s">
        <v>98405</v>
      </c>
      <c r="C27760" t="s">
        <v>98406</v>
      </c>
      <c r="D27760" t="s">
        <v>98407</v>
      </c>
      <c r="E27760" t="s">
        <v>205</v>
      </c>
      <c r="F27760" t="s">
        <v>21</v>
      </c>
      <c r="G27760" t="s">
        <v>59</v>
      </c>
      <c r="H27760" t="s">
        <v>60</v>
      </c>
      <c r="I27760" t="s">
        <v>66</v>
      </c>
      <c r="J27760" s="1">
        <v>39451</v>
      </c>
      <c r="K27760" t="b">
        <f>IFERROR(VLOOKUP(F27760,english_mapping!A:B,2,FALSE),"NA")</f>
        <v>1</v>
      </c>
      <c r="L27760" t="str">
        <f t="shared" si="433"/>
        <v>E-Commerce</v>
      </c>
    </row>
    <row r="27761" spans="1:12" x14ac:dyDescent="0.25">
      <c r="A27761" t="s">
        <v>98408</v>
      </c>
      <c r="B27761" t="s">
        <v>98409</v>
      </c>
      <c r="C27761" t="s">
        <v>98410</v>
      </c>
      <c r="D27761" t="s">
        <v>51</v>
      </c>
      <c r="E27761" t="s">
        <v>14</v>
      </c>
      <c r="F27761" t="s">
        <v>21</v>
      </c>
      <c r="G27761" t="s">
        <v>154</v>
      </c>
      <c r="H27761" t="s">
        <v>242</v>
      </c>
      <c r="I27761" t="s">
        <v>242</v>
      </c>
      <c r="K27761" t="b">
        <f>IFERROR(VLOOKUP(F27761,english_mapping!A:B,2,FALSE),"NA")</f>
        <v>1</v>
      </c>
      <c r="L27761" t="str">
        <f t="shared" si="433"/>
        <v>Biotechnology</v>
      </c>
    </row>
    <row r="27762" spans="1:12" x14ac:dyDescent="0.25">
      <c r="A27762" t="s">
        <v>98411</v>
      </c>
      <c r="B27762" t="s">
        <v>98412</v>
      </c>
      <c r="C27762" t="s">
        <v>98413</v>
      </c>
      <c r="E27762" t="s">
        <v>14</v>
      </c>
      <c r="K27762" t="str">
        <f>IFERROR(VLOOKUP(F27762,english_mapping!A:B,2,FALSE),"NA")</f>
        <v>NA</v>
      </c>
      <c r="L27762">
        <f t="shared" si="433"/>
        <v>0</v>
      </c>
    </row>
    <row r="27763" spans="1:12" x14ac:dyDescent="0.25">
      <c r="A27763" t="s">
        <v>98414</v>
      </c>
      <c r="B27763" t="s">
        <v>98415</v>
      </c>
      <c r="C27763" t="s">
        <v>98416</v>
      </c>
      <c r="D27763" t="s">
        <v>41649</v>
      </c>
      <c r="E27763" t="s">
        <v>14</v>
      </c>
      <c r="F27763" t="s">
        <v>52</v>
      </c>
      <c r="G27763" t="s">
        <v>200</v>
      </c>
      <c r="H27763" t="s">
        <v>201</v>
      </c>
      <c r="I27763" t="s">
        <v>201</v>
      </c>
      <c r="J27763" t="s">
        <v>24650</v>
      </c>
      <c r="K27763" t="b">
        <f>IFERROR(VLOOKUP(F27763,english_mapping!A:B,2,FALSE),"NA")</f>
        <v>1</v>
      </c>
      <c r="L27763" t="str">
        <f t="shared" si="433"/>
        <v>Information Technology</v>
      </c>
    </row>
    <row r="27764" spans="1:12" x14ac:dyDescent="0.25">
      <c r="A27764" t="s">
        <v>98417</v>
      </c>
      <c r="B27764" t="s">
        <v>98418</v>
      </c>
      <c r="C27764" t="s">
        <v>98419</v>
      </c>
      <c r="D27764" t="s">
        <v>98420</v>
      </c>
      <c r="E27764" t="s">
        <v>205</v>
      </c>
      <c r="F27764" t="s">
        <v>21</v>
      </c>
      <c r="G27764" t="s">
        <v>138</v>
      </c>
      <c r="H27764" t="s">
        <v>139</v>
      </c>
      <c r="I27764" t="s">
        <v>474</v>
      </c>
      <c r="K27764" t="b">
        <f>IFERROR(VLOOKUP(F27764,english_mapping!A:B,2,FALSE),"NA")</f>
        <v>1</v>
      </c>
      <c r="L27764" t="str">
        <f t="shared" si="433"/>
        <v>Communities</v>
      </c>
    </row>
    <row r="27765" spans="1:12" x14ac:dyDescent="0.25">
      <c r="A27765" t="s">
        <v>98421</v>
      </c>
      <c r="B27765" t="s">
        <v>98422</v>
      </c>
      <c r="C27765" t="s">
        <v>98423</v>
      </c>
      <c r="D27765" t="s">
        <v>65</v>
      </c>
      <c r="E27765" t="s">
        <v>109</v>
      </c>
      <c r="F27765" t="s">
        <v>21</v>
      </c>
      <c r="G27765" t="s">
        <v>285</v>
      </c>
      <c r="H27765" t="s">
        <v>889</v>
      </c>
      <c r="I27765" t="s">
        <v>3040</v>
      </c>
      <c r="J27765" s="1">
        <v>36161</v>
      </c>
      <c r="K27765" t="b">
        <f>IFERROR(VLOOKUP(F27765,english_mapping!A:B,2,FALSE),"NA")</f>
        <v>1</v>
      </c>
      <c r="L27765" t="str">
        <f t="shared" si="433"/>
        <v>Mobile</v>
      </c>
    </row>
    <row r="27766" spans="1:12" x14ac:dyDescent="0.25">
      <c r="A27766" t="s">
        <v>98424</v>
      </c>
      <c r="B27766" t="s">
        <v>98425</v>
      </c>
      <c r="C27766" t="s">
        <v>98426</v>
      </c>
      <c r="D27766" t="s">
        <v>98427</v>
      </c>
      <c r="E27766" t="s">
        <v>701</v>
      </c>
      <c r="F27766" t="s">
        <v>21</v>
      </c>
      <c r="G27766" t="s">
        <v>59</v>
      </c>
      <c r="H27766" t="s">
        <v>60</v>
      </c>
      <c r="I27766" t="s">
        <v>66</v>
      </c>
      <c r="J27766" s="1">
        <v>37267</v>
      </c>
      <c r="K27766" t="b">
        <f>IFERROR(VLOOKUP(F27766,english_mapping!A:B,2,FALSE),"NA")</f>
        <v>1</v>
      </c>
      <c r="L27766" t="str">
        <f t="shared" si="433"/>
        <v>Outsourcing</v>
      </c>
    </row>
    <row r="27767" spans="1:12" x14ac:dyDescent="0.25">
      <c r="A27767" t="s">
        <v>98428</v>
      </c>
      <c r="B27767" t="s">
        <v>98429</v>
      </c>
      <c r="C27767" t="s">
        <v>98430</v>
      </c>
      <c r="D27767" t="s">
        <v>27725</v>
      </c>
      <c r="E27767" t="s">
        <v>14</v>
      </c>
      <c r="F27767" t="s">
        <v>52</v>
      </c>
      <c r="G27767" t="s">
        <v>1682</v>
      </c>
      <c r="H27767" t="s">
        <v>1683</v>
      </c>
      <c r="I27767" t="s">
        <v>1683</v>
      </c>
      <c r="J27767" s="1">
        <v>40918</v>
      </c>
      <c r="K27767" t="b">
        <f>IFERROR(VLOOKUP(F27767,english_mapping!A:B,2,FALSE),"NA")</f>
        <v>1</v>
      </c>
      <c r="L27767" t="str">
        <f t="shared" si="433"/>
        <v>Advertising</v>
      </c>
    </row>
    <row r="27768" spans="1:12" x14ac:dyDescent="0.25">
      <c r="A27768" t="s">
        <v>98431</v>
      </c>
      <c r="B27768" t="s">
        <v>98432</v>
      </c>
      <c r="D27768" t="s">
        <v>1275</v>
      </c>
      <c r="E27768" t="s">
        <v>14</v>
      </c>
      <c r="F27768" t="s">
        <v>21</v>
      </c>
      <c r="G27768" t="s">
        <v>84</v>
      </c>
      <c r="H27768" t="s">
        <v>598</v>
      </c>
      <c r="I27768" t="s">
        <v>25349</v>
      </c>
      <c r="J27768" s="1">
        <v>41640</v>
      </c>
      <c r="K27768" t="b">
        <f>IFERROR(VLOOKUP(F27768,english_mapping!A:B,2,FALSE),"NA")</f>
        <v>1</v>
      </c>
      <c r="L27768" t="str">
        <f t="shared" si="433"/>
        <v>Health Care</v>
      </c>
    </row>
    <row r="27769" spans="1:12" x14ac:dyDescent="0.25">
      <c r="A27769" t="s">
        <v>98433</v>
      </c>
      <c r="B27769" t="s">
        <v>98434</v>
      </c>
      <c r="C27769" t="s">
        <v>98435</v>
      </c>
      <c r="D27769" t="s">
        <v>755</v>
      </c>
      <c r="E27769" t="s">
        <v>205</v>
      </c>
      <c r="F27769" t="s">
        <v>21</v>
      </c>
      <c r="G27769" t="s">
        <v>101</v>
      </c>
      <c r="H27769" t="s">
        <v>102</v>
      </c>
      <c r="I27769" t="s">
        <v>103</v>
      </c>
      <c r="K27769" t="b">
        <f>IFERROR(VLOOKUP(F27769,english_mapping!A:B,2,FALSE),"NA")</f>
        <v>1</v>
      </c>
      <c r="L27769" t="str">
        <f t="shared" si="433"/>
        <v>Hardware + Software</v>
      </c>
    </row>
    <row r="27770" spans="1:12" x14ac:dyDescent="0.25">
      <c r="A27770" t="s">
        <v>98436</v>
      </c>
      <c r="B27770" t="s">
        <v>98437</v>
      </c>
      <c r="C27770" t="s">
        <v>98438</v>
      </c>
      <c r="D27770" t="s">
        <v>51</v>
      </c>
      <c r="E27770" t="s">
        <v>14</v>
      </c>
      <c r="F27770" t="s">
        <v>21</v>
      </c>
      <c r="G27770" t="s">
        <v>84</v>
      </c>
      <c r="H27770" t="s">
        <v>598</v>
      </c>
      <c r="I27770" t="s">
        <v>598</v>
      </c>
      <c r="J27770" s="1">
        <v>37622</v>
      </c>
      <c r="K27770" t="b">
        <f>IFERROR(VLOOKUP(F27770,english_mapping!A:B,2,FALSE),"NA")</f>
        <v>1</v>
      </c>
      <c r="L27770" t="str">
        <f t="shared" si="433"/>
        <v>Biotechnology</v>
      </c>
    </row>
    <row r="27771" spans="1:12" x14ac:dyDescent="0.25">
      <c r="A27771" t="s">
        <v>98439</v>
      </c>
      <c r="B27771" t="s">
        <v>98440</v>
      </c>
      <c r="C27771" t="s">
        <v>98441</v>
      </c>
      <c r="D27771" t="s">
        <v>48387</v>
      </c>
      <c r="E27771" t="s">
        <v>14</v>
      </c>
      <c r="F27771" t="s">
        <v>21</v>
      </c>
      <c r="G27771" t="s">
        <v>59</v>
      </c>
      <c r="H27771" t="s">
        <v>987</v>
      </c>
      <c r="I27771" t="s">
        <v>2289</v>
      </c>
      <c r="J27771" s="1">
        <v>42007</v>
      </c>
      <c r="K27771" t="b">
        <f>IFERROR(VLOOKUP(F27771,english_mapping!A:B,2,FALSE),"NA")</f>
        <v>1</v>
      </c>
      <c r="L27771" t="str">
        <f t="shared" si="433"/>
        <v>Messaging</v>
      </c>
    </row>
    <row r="27772" spans="1:12" x14ac:dyDescent="0.25">
      <c r="A27772" t="s">
        <v>98442</v>
      </c>
      <c r="B27772" t="s">
        <v>98443</v>
      </c>
      <c r="C27772" t="s">
        <v>98444</v>
      </c>
      <c r="E27772" t="s">
        <v>14</v>
      </c>
      <c r="F27772" t="s">
        <v>21</v>
      </c>
      <c r="G27772" t="s">
        <v>59</v>
      </c>
      <c r="H27772" t="s">
        <v>60</v>
      </c>
      <c r="I27772" t="s">
        <v>1279</v>
      </c>
      <c r="K27772" t="b">
        <f>IFERROR(VLOOKUP(F27772,english_mapping!A:B,2,FALSE),"NA")</f>
        <v>1</v>
      </c>
      <c r="L27772">
        <f t="shared" si="433"/>
        <v>0</v>
      </c>
    </row>
    <row r="27773" spans="1:12" x14ac:dyDescent="0.25">
      <c r="A27773" t="s">
        <v>98445</v>
      </c>
      <c r="B27773" t="s">
        <v>98446</v>
      </c>
      <c r="C27773" t="s">
        <v>98447</v>
      </c>
      <c r="D27773" t="s">
        <v>98448</v>
      </c>
      <c r="E27773" t="s">
        <v>14</v>
      </c>
      <c r="F27773" t="s">
        <v>21</v>
      </c>
      <c r="G27773" t="s">
        <v>84</v>
      </c>
      <c r="H27773" t="s">
        <v>696</v>
      </c>
      <c r="I27773" t="s">
        <v>30783</v>
      </c>
      <c r="J27773" t="s">
        <v>23152</v>
      </c>
      <c r="K27773" t="b">
        <f>IFERROR(VLOOKUP(F27773,english_mapping!A:B,2,FALSE),"NA")</f>
        <v>1</v>
      </c>
      <c r="L27773" t="str">
        <f t="shared" si="433"/>
        <v>Curated Web</v>
      </c>
    </row>
    <row r="27774" spans="1:12" x14ac:dyDescent="0.25">
      <c r="A27774" t="s">
        <v>98449</v>
      </c>
      <c r="B27774" t="s">
        <v>98450</v>
      </c>
      <c r="C27774" t="s">
        <v>98451</v>
      </c>
      <c r="D27774" t="s">
        <v>98452</v>
      </c>
      <c r="E27774" t="s">
        <v>14</v>
      </c>
      <c r="F27774" t="s">
        <v>712</v>
      </c>
      <c r="G27774">
        <v>5</v>
      </c>
      <c r="H27774" t="s">
        <v>713</v>
      </c>
      <c r="I27774" t="s">
        <v>713</v>
      </c>
      <c r="J27774" t="s">
        <v>8028</v>
      </c>
      <c r="K27774" t="b">
        <f>IFERROR(VLOOKUP(F27774,english_mapping!A:B,2,FALSE),"NA")</f>
        <v>0</v>
      </c>
      <c r="L27774" t="str">
        <f t="shared" si="433"/>
        <v>Big Data</v>
      </c>
    </row>
    <row r="27775" spans="1:12" x14ac:dyDescent="0.25">
      <c r="A27775" t="s">
        <v>98453</v>
      </c>
      <c r="B27775" t="s">
        <v>98454</v>
      </c>
      <c r="C27775" t="s">
        <v>98455</v>
      </c>
      <c r="D27775" t="s">
        <v>45</v>
      </c>
      <c r="E27775" t="s">
        <v>14</v>
      </c>
      <c r="F27775" t="s">
        <v>365</v>
      </c>
      <c r="G27775">
        <v>24</v>
      </c>
      <c r="H27775" t="s">
        <v>45291</v>
      </c>
      <c r="I27775" t="s">
        <v>45291</v>
      </c>
      <c r="J27775" s="1">
        <v>36892</v>
      </c>
      <c r="K27775" t="b">
        <f>IFERROR(VLOOKUP(F27775,english_mapping!A:B,2,FALSE),"NA")</f>
        <v>0</v>
      </c>
      <c r="L27775" t="str">
        <f t="shared" si="433"/>
        <v>Games</v>
      </c>
    </row>
    <row r="27776" spans="1:12" x14ac:dyDescent="0.25">
      <c r="A27776" t="s">
        <v>98456</v>
      </c>
      <c r="B27776" t="s">
        <v>98457</v>
      </c>
      <c r="C27776" t="s">
        <v>98458</v>
      </c>
      <c r="D27776" t="s">
        <v>38</v>
      </c>
      <c r="E27776" t="s">
        <v>14</v>
      </c>
      <c r="F27776" t="s">
        <v>21</v>
      </c>
      <c r="G27776" t="s">
        <v>6276</v>
      </c>
      <c r="H27776" t="s">
        <v>6591</v>
      </c>
      <c r="I27776" t="s">
        <v>6591</v>
      </c>
      <c r="K27776" t="b">
        <f>IFERROR(VLOOKUP(F27776,english_mapping!A:B,2,FALSE),"NA")</f>
        <v>1</v>
      </c>
      <c r="L27776" t="str">
        <f t="shared" si="433"/>
        <v>Software</v>
      </c>
    </row>
    <row r="27777" spans="1:12" x14ac:dyDescent="0.25">
      <c r="A27777" t="s">
        <v>98459</v>
      </c>
      <c r="B27777" t="s">
        <v>98460</v>
      </c>
      <c r="C27777" t="s">
        <v>98461</v>
      </c>
      <c r="D27777" t="s">
        <v>98462</v>
      </c>
      <c r="E27777" t="s">
        <v>14</v>
      </c>
      <c r="F27777" t="s">
        <v>33</v>
      </c>
      <c r="G27777">
        <v>22</v>
      </c>
      <c r="H27777" t="s">
        <v>34</v>
      </c>
      <c r="I27777" t="s">
        <v>34</v>
      </c>
      <c r="J27777" s="1">
        <v>40909</v>
      </c>
      <c r="K27777" t="b">
        <f>IFERROR(VLOOKUP(F27777,english_mapping!A:B,2,FALSE),"NA")</f>
        <v>0</v>
      </c>
      <c r="L27777" t="str">
        <f t="shared" si="433"/>
        <v>Education</v>
      </c>
    </row>
    <row r="27778" spans="1:12" x14ac:dyDescent="0.25">
      <c r="A27778" t="s">
        <v>98463</v>
      </c>
      <c r="B27778" t="s">
        <v>98464</v>
      </c>
      <c r="C27778" t="s">
        <v>98465</v>
      </c>
      <c r="D27778" t="s">
        <v>15578</v>
      </c>
      <c r="E27778" t="s">
        <v>14</v>
      </c>
      <c r="F27778" t="s">
        <v>274</v>
      </c>
      <c r="G27778">
        <v>21</v>
      </c>
      <c r="H27778" t="s">
        <v>20969</v>
      </c>
      <c r="I27778" t="s">
        <v>20969</v>
      </c>
      <c r="J27778" s="1">
        <v>41640</v>
      </c>
      <c r="K27778" t="b">
        <f>IFERROR(VLOOKUP(F27778,english_mapping!A:B,2,FALSE),"NA")</f>
        <v>0</v>
      </c>
      <c r="L27778" t="str">
        <f t="shared" si="433"/>
        <v>Manufacturing</v>
      </c>
    </row>
    <row r="27779" spans="1:12" x14ac:dyDescent="0.25">
      <c r="A27779" t="s">
        <v>98466</v>
      </c>
      <c r="B27779" t="s">
        <v>98467</v>
      </c>
      <c r="C27779" t="s">
        <v>98468</v>
      </c>
      <c r="D27779" t="s">
        <v>1484</v>
      </c>
      <c r="E27779" t="s">
        <v>14</v>
      </c>
      <c r="F27779" t="s">
        <v>340</v>
      </c>
      <c r="G27779">
        <v>11</v>
      </c>
      <c r="H27779" t="s">
        <v>502</v>
      </c>
      <c r="I27779" t="s">
        <v>502</v>
      </c>
      <c r="K27779" t="b">
        <f>IFERROR(VLOOKUP(F27779,english_mapping!A:B,2,FALSE),"NA")</f>
        <v>0</v>
      </c>
      <c r="L27779" t="str">
        <f t="shared" si="433"/>
        <v>Game</v>
      </c>
    </row>
    <row r="27780" spans="1:12" x14ac:dyDescent="0.25">
      <c r="A27780" t="s">
        <v>98469</v>
      </c>
      <c r="B27780" t="s">
        <v>98470</v>
      </c>
      <c r="C27780" t="s">
        <v>98471</v>
      </c>
      <c r="D27780" t="s">
        <v>98472</v>
      </c>
      <c r="E27780" t="s">
        <v>14</v>
      </c>
      <c r="F27780" t="s">
        <v>21</v>
      </c>
      <c r="G27780" t="s">
        <v>154</v>
      </c>
      <c r="H27780" t="s">
        <v>242</v>
      </c>
      <c r="I27780" t="s">
        <v>1753</v>
      </c>
      <c r="J27780" s="1">
        <v>36892</v>
      </c>
      <c r="K27780" t="b">
        <f>IFERROR(VLOOKUP(F27780,english_mapping!A:B,2,FALSE),"NA")</f>
        <v>1</v>
      </c>
      <c r="L27780" t="str">
        <f t="shared" ref="L27780:L27843" si="434">IFERROR(LEFT(D27780,(FIND("|",D27780))-1),D27780)</f>
        <v>Collaboration</v>
      </c>
    </row>
    <row r="27781" spans="1:12" x14ac:dyDescent="0.25">
      <c r="A27781" t="s">
        <v>98473</v>
      </c>
      <c r="B27781" t="s">
        <v>98474</v>
      </c>
      <c r="C27781" t="s">
        <v>98475</v>
      </c>
      <c r="D27781" t="s">
        <v>51</v>
      </c>
      <c r="E27781" t="s">
        <v>701</v>
      </c>
      <c r="F27781" t="s">
        <v>21</v>
      </c>
      <c r="G27781" t="s">
        <v>434</v>
      </c>
      <c r="H27781" t="s">
        <v>535</v>
      </c>
      <c r="I27781" t="s">
        <v>33081</v>
      </c>
      <c r="K27781" t="b">
        <f>IFERROR(VLOOKUP(F27781,english_mapping!A:B,2,FALSE),"NA")</f>
        <v>1</v>
      </c>
      <c r="L27781" t="str">
        <f t="shared" si="434"/>
        <v>Biotechnology</v>
      </c>
    </row>
    <row r="27782" spans="1:12" x14ac:dyDescent="0.25">
      <c r="A27782" t="s">
        <v>98476</v>
      </c>
      <c r="B27782" t="s">
        <v>98477</v>
      </c>
      <c r="C27782" t="s">
        <v>98478</v>
      </c>
      <c r="D27782" t="s">
        <v>3563</v>
      </c>
      <c r="E27782" t="s">
        <v>14</v>
      </c>
      <c r="F27782" t="s">
        <v>21</v>
      </c>
      <c r="G27782" t="s">
        <v>77</v>
      </c>
      <c r="H27782" t="s">
        <v>1804</v>
      </c>
      <c r="I27782" t="s">
        <v>2586</v>
      </c>
      <c r="J27782" s="1">
        <v>37987</v>
      </c>
      <c r="K27782" t="b">
        <f>IFERROR(VLOOKUP(F27782,english_mapping!A:B,2,FALSE),"NA")</f>
        <v>1</v>
      </c>
      <c r="L27782" t="str">
        <f t="shared" si="434"/>
        <v>Pharmaceuticals</v>
      </c>
    </row>
    <row r="27783" spans="1:12" x14ac:dyDescent="0.25">
      <c r="A27783" t="s">
        <v>98479</v>
      </c>
      <c r="B27783" t="s">
        <v>98480</v>
      </c>
      <c r="C27783" t="s">
        <v>98481</v>
      </c>
      <c r="D27783" t="s">
        <v>51</v>
      </c>
      <c r="E27783" t="s">
        <v>109</v>
      </c>
      <c r="F27783" t="s">
        <v>21</v>
      </c>
      <c r="G27783" t="s">
        <v>1267</v>
      </c>
      <c r="H27783" t="s">
        <v>18215</v>
      </c>
      <c r="I27783" t="s">
        <v>8374</v>
      </c>
      <c r="J27783" s="1">
        <v>38353</v>
      </c>
      <c r="K27783" t="b">
        <f>IFERROR(VLOOKUP(F27783,english_mapping!A:B,2,FALSE),"NA")</f>
        <v>1</v>
      </c>
      <c r="L27783" t="str">
        <f t="shared" si="434"/>
        <v>Biotechnology</v>
      </c>
    </row>
    <row r="27784" spans="1:12" x14ac:dyDescent="0.25">
      <c r="A27784" t="s">
        <v>98482</v>
      </c>
      <c r="B27784" t="s">
        <v>98483</v>
      </c>
      <c r="C27784" t="s">
        <v>98484</v>
      </c>
      <c r="D27784" t="s">
        <v>51</v>
      </c>
      <c r="E27784" t="s">
        <v>14</v>
      </c>
      <c r="F27784" t="s">
        <v>1087</v>
      </c>
      <c r="G27784">
        <v>1</v>
      </c>
      <c r="H27784" t="s">
        <v>2932</v>
      </c>
      <c r="I27784" t="s">
        <v>2932</v>
      </c>
      <c r="K27784" t="b">
        <f>IFERROR(VLOOKUP(F27784,english_mapping!A:B,2,FALSE),"NA")</f>
        <v>0</v>
      </c>
      <c r="L27784" t="str">
        <f t="shared" si="434"/>
        <v>Biotechnology</v>
      </c>
    </row>
    <row r="27785" spans="1:12" x14ac:dyDescent="0.25">
      <c r="A27785" t="s">
        <v>98485</v>
      </c>
      <c r="B27785" t="s">
        <v>98486</v>
      </c>
      <c r="C27785" t="s">
        <v>98487</v>
      </c>
      <c r="D27785" t="s">
        <v>98488</v>
      </c>
      <c r="E27785" t="s">
        <v>205</v>
      </c>
      <c r="F27785" t="s">
        <v>21</v>
      </c>
      <c r="G27785" t="s">
        <v>206</v>
      </c>
      <c r="H27785" t="s">
        <v>207</v>
      </c>
      <c r="I27785" t="s">
        <v>64300</v>
      </c>
      <c r="K27785" t="b">
        <f>IFERROR(VLOOKUP(F27785,english_mapping!A:B,2,FALSE),"NA")</f>
        <v>1</v>
      </c>
      <c r="L27785" t="str">
        <f t="shared" si="434"/>
        <v>Batteries</v>
      </c>
    </row>
    <row r="27786" spans="1:12" x14ac:dyDescent="0.25">
      <c r="A27786" t="s">
        <v>98489</v>
      </c>
      <c r="B27786" t="s">
        <v>98490</v>
      </c>
      <c r="C27786" t="s">
        <v>98491</v>
      </c>
      <c r="D27786" t="s">
        <v>98492</v>
      </c>
      <c r="E27786" t="s">
        <v>205</v>
      </c>
      <c r="F27786" t="s">
        <v>52</v>
      </c>
      <c r="G27786" t="s">
        <v>3417</v>
      </c>
      <c r="H27786" t="s">
        <v>3418</v>
      </c>
      <c r="I27786" t="s">
        <v>8500</v>
      </c>
      <c r="K27786" t="b">
        <f>IFERROR(VLOOKUP(F27786,english_mapping!A:B,2,FALSE),"NA")</f>
        <v>1</v>
      </c>
      <c r="L27786" t="str">
        <f t="shared" si="434"/>
        <v>Bio-Pharm</v>
      </c>
    </row>
    <row r="27787" spans="1:12" x14ac:dyDescent="0.25">
      <c r="A27787" t="s">
        <v>98493</v>
      </c>
      <c r="B27787" t="s">
        <v>98494</v>
      </c>
      <c r="C27787" t="s">
        <v>98495</v>
      </c>
      <c r="D27787" t="s">
        <v>98496</v>
      </c>
      <c r="E27787" t="s">
        <v>14</v>
      </c>
      <c r="F27787" t="s">
        <v>33</v>
      </c>
      <c r="G27787">
        <v>22</v>
      </c>
      <c r="H27787" t="s">
        <v>34</v>
      </c>
      <c r="I27787" t="s">
        <v>34</v>
      </c>
      <c r="J27787" s="1">
        <v>38726</v>
      </c>
      <c r="K27787" t="b">
        <f>IFERROR(VLOOKUP(F27787,english_mapping!A:B,2,FALSE),"NA")</f>
        <v>0</v>
      </c>
      <c r="L27787" t="str">
        <f t="shared" si="434"/>
        <v>Manufacturing</v>
      </c>
    </row>
    <row r="27788" spans="1:12" x14ac:dyDescent="0.25">
      <c r="A27788" t="s">
        <v>98497</v>
      </c>
      <c r="B27788" t="s">
        <v>98498</v>
      </c>
      <c r="C27788" t="s">
        <v>98499</v>
      </c>
      <c r="D27788" t="s">
        <v>644</v>
      </c>
      <c r="E27788" t="s">
        <v>109</v>
      </c>
      <c r="F27788" t="s">
        <v>634</v>
      </c>
      <c r="G27788">
        <v>8</v>
      </c>
      <c r="H27788" t="s">
        <v>898</v>
      </c>
      <c r="I27788" t="s">
        <v>44039</v>
      </c>
      <c r="J27788" s="1">
        <v>31048</v>
      </c>
      <c r="K27788" t="b">
        <f>IFERROR(VLOOKUP(F27788,english_mapping!A:B,2,FALSE),"NA")</f>
        <v>0</v>
      </c>
      <c r="L27788" t="str">
        <f t="shared" si="434"/>
        <v>Biotechnology</v>
      </c>
    </row>
    <row r="27789" spans="1:12" x14ac:dyDescent="0.25">
      <c r="A27789" t="s">
        <v>98500</v>
      </c>
      <c r="B27789" t="s">
        <v>98501</v>
      </c>
      <c r="C27789" t="s">
        <v>98502</v>
      </c>
      <c r="D27789" t="s">
        <v>38</v>
      </c>
      <c r="E27789" t="s">
        <v>14</v>
      </c>
      <c r="F27789" t="s">
        <v>346</v>
      </c>
      <c r="G27789">
        <v>7</v>
      </c>
      <c r="H27789" t="s">
        <v>776</v>
      </c>
      <c r="I27789" t="s">
        <v>776</v>
      </c>
      <c r="J27789" s="1">
        <v>42005</v>
      </c>
      <c r="K27789" t="b">
        <f>IFERROR(VLOOKUP(F27789,english_mapping!A:B,2,FALSE),"NA")</f>
        <v>0</v>
      </c>
      <c r="L27789" t="str">
        <f t="shared" si="434"/>
        <v>Software</v>
      </c>
    </row>
    <row r="27790" spans="1:12" x14ac:dyDescent="0.25">
      <c r="A27790" t="s">
        <v>98503</v>
      </c>
      <c r="B27790" t="s">
        <v>98504</v>
      </c>
      <c r="C27790" t="s">
        <v>98505</v>
      </c>
      <c r="D27790" t="s">
        <v>98506</v>
      </c>
      <c r="E27790" t="s">
        <v>109</v>
      </c>
      <c r="F27790" t="s">
        <v>21</v>
      </c>
      <c r="G27790" t="s">
        <v>285</v>
      </c>
      <c r="H27790" t="s">
        <v>1054</v>
      </c>
      <c r="I27790" t="s">
        <v>1054</v>
      </c>
      <c r="J27790" s="1">
        <v>38718</v>
      </c>
      <c r="K27790" t="b">
        <f>IFERROR(VLOOKUP(F27790,english_mapping!A:B,2,FALSE),"NA")</f>
        <v>1</v>
      </c>
      <c r="L27790" t="str">
        <f t="shared" si="434"/>
        <v>Analytics</v>
      </c>
    </row>
    <row r="27791" spans="1:12" x14ac:dyDescent="0.25">
      <c r="A27791" t="s">
        <v>98507</v>
      </c>
      <c r="B27791" t="s">
        <v>98508</v>
      </c>
      <c r="C27791" t="s">
        <v>98509</v>
      </c>
      <c r="D27791" t="s">
        <v>98510</v>
      </c>
      <c r="E27791" t="s">
        <v>14</v>
      </c>
      <c r="F27791" t="s">
        <v>46</v>
      </c>
      <c r="H27791" t="s">
        <v>47</v>
      </c>
      <c r="I27791" t="s">
        <v>47</v>
      </c>
      <c r="K27791" t="b">
        <f>IFERROR(VLOOKUP(F27791,english_mapping!A:B,2,FALSE),"NA")</f>
        <v>0</v>
      </c>
      <c r="L27791" t="str">
        <f t="shared" si="434"/>
        <v>Apps</v>
      </c>
    </row>
    <row r="27792" spans="1:12" x14ac:dyDescent="0.25">
      <c r="A27792" t="s">
        <v>98511</v>
      </c>
      <c r="B27792" t="s">
        <v>98512</v>
      </c>
      <c r="C27792" t="s">
        <v>98513</v>
      </c>
      <c r="D27792" t="s">
        <v>8726</v>
      </c>
      <c r="E27792" t="s">
        <v>14</v>
      </c>
      <c r="F27792" t="s">
        <v>2175</v>
      </c>
      <c r="G27792">
        <v>13</v>
      </c>
      <c r="H27792" t="s">
        <v>2176</v>
      </c>
      <c r="I27792" t="s">
        <v>2177</v>
      </c>
      <c r="K27792" t="b">
        <f>IFERROR(VLOOKUP(F27792,english_mapping!A:B,2,FALSE),"NA")</f>
        <v>0</v>
      </c>
      <c r="L27792" t="str">
        <f t="shared" si="434"/>
        <v>Electronics</v>
      </c>
    </row>
    <row r="27793" spans="1:12" x14ac:dyDescent="0.25">
      <c r="A27793" t="s">
        <v>98514</v>
      </c>
      <c r="B27793" t="s">
        <v>98515</v>
      </c>
      <c r="C27793" t="s">
        <v>98516</v>
      </c>
      <c r="D27793" t="s">
        <v>98517</v>
      </c>
      <c r="E27793" t="s">
        <v>14</v>
      </c>
      <c r="F27793" t="s">
        <v>52</v>
      </c>
      <c r="G27793" t="s">
        <v>200</v>
      </c>
      <c r="H27793" t="s">
        <v>201</v>
      </c>
      <c r="I27793" t="s">
        <v>201</v>
      </c>
      <c r="J27793" s="1">
        <v>41278</v>
      </c>
      <c r="K27793" t="b">
        <f>IFERROR(VLOOKUP(F27793,english_mapping!A:B,2,FALSE),"NA")</f>
        <v>1</v>
      </c>
      <c r="L27793" t="str">
        <f t="shared" si="434"/>
        <v>Content</v>
      </c>
    </row>
    <row r="27794" spans="1:12" x14ac:dyDescent="0.25">
      <c r="A27794" t="s">
        <v>98518</v>
      </c>
      <c r="B27794" t="s">
        <v>98519</v>
      </c>
      <c r="C27794" t="s">
        <v>98520</v>
      </c>
      <c r="D27794" t="s">
        <v>98521</v>
      </c>
      <c r="E27794" t="s">
        <v>14</v>
      </c>
      <c r="F27794" t="s">
        <v>33</v>
      </c>
      <c r="G27794">
        <v>4</v>
      </c>
      <c r="H27794" t="s">
        <v>179</v>
      </c>
      <c r="I27794" t="s">
        <v>429</v>
      </c>
      <c r="J27794" s="1">
        <v>39451</v>
      </c>
      <c r="K27794" t="b">
        <f>IFERROR(VLOOKUP(F27794,english_mapping!A:B,2,FALSE),"NA")</f>
        <v>0</v>
      </c>
      <c r="L27794" t="str">
        <f t="shared" si="434"/>
        <v>Cloud Computing</v>
      </c>
    </row>
    <row r="27795" spans="1:12" x14ac:dyDescent="0.25">
      <c r="A27795" t="s">
        <v>98522</v>
      </c>
      <c r="B27795" t="s">
        <v>98523</v>
      </c>
      <c r="C27795" t="s">
        <v>98524</v>
      </c>
      <c r="D27795" t="s">
        <v>1416</v>
      </c>
      <c r="E27795" t="s">
        <v>14</v>
      </c>
      <c r="F27795" t="s">
        <v>1087</v>
      </c>
      <c r="G27795">
        <v>13</v>
      </c>
      <c r="H27795" t="s">
        <v>1737</v>
      </c>
      <c r="I27795" t="s">
        <v>8256</v>
      </c>
      <c r="K27795" t="b">
        <f>IFERROR(VLOOKUP(F27795,english_mapping!A:B,2,FALSE),"NA")</f>
        <v>0</v>
      </c>
      <c r="L27795" t="str">
        <f t="shared" si="434"/>
        <v>Semiconductors</v>
      </c>
    </row>
    <row r="27796" spans="1:12" x14ac:dyDescent="0.25">
      <c r="A27796" t="s">
        <v>98525</v>
      </c>
      <c r="B27796" t="s">
        <v>98526</v>
      </c>
      <c r="C27796" t="s">
        <v>98527</v>
      </c>
      <c r="D27796" t="s">
        <v>1275</v>
      </c>
      <c r="E27796" t="s">
        <v>14</v>
      </c>
      <c r="F27796" t="s">
        <v>21</v>
      </c>
      <c r="G27796" t="s">
        <v>84</v>
      </c>
      <c r="H27796" t="s">
        <v>1288</v>
      </c>
      <c r="I27796" t="s">
        <v>1824</v>
      </c>
      <c r="J27796" s="1">
        <v>36892</v>
      </c>
      <c r="K27796" t="b">
        <f>IFERROR(VLOOKUP(F27796,english_mapping!A:B,2,FALSE),"NA")</f>
        <v>1</v>
      </c>
      <c r="L27796" t="str">
        <f t="shared" si="434"/>
        <v>Health Care</v>
      </c>
    </row>
    <row r="27797" spans="1:12" x14ac:dyDescent="0.25">
      <c r="A27797" t="s">
        <v>98528</v>
      </c>
      <c r="B27797" t="s">
        <v>98529</v>
      </c>
      <c r="C27797" t="s">
        <v>98530</v>
      </c>
      <c r="D27797" t="s">
        <v>38</v>
      </c>
      <c r="E27797" t="s">
        <v>14</v>
      </c>
      <c r="F27797" t="s">
        <v>365</v>
      </c>
      <c r="G27797">
        <v>26</v>
      </c>
      <c r="H27797" t="s">
        <v>366</v>
      </c>
      <c r="I27797" t="s">
        <v>366</v>
      </c>
      <c r="J27797" s="1">
        <v>40179</v>
      </c>
      <c r="K27797" t="b">
        <f>IFERROR(VLOOKUP(F27797,english_mapping!A:B,2,FALSE),"NA")</f>
        <v>0</v>
      </c>
      <c r="L27797" t="str">
        <f t="shared" si="434"/>
        <v>Software</v>
      </c>
    </row>
    <row r="27798" spans="1:12" x14ac:dyDescent="0.25">
      <c r="A27798" t="s">
        <v>98531</v>
      </c>
      <c r="B27798" t="s">
        <v>98532</v>
      </c>
      <c r="C27798" t="s">
        <v>98533</v>
      </c>
      <c r="D27798" t="s">
        <v>3039</v>
      </c>
      <c r="E27798" t="s">
        <v>14</v>
      </c>
      <c r="F27798" t="s">
        <v>21</v>
      </c>
      <c r="G27798" t="s">
        <v>379</v>
      </c>
      <c r="H27798" t="s">
        <v>4653</v>
      </c>
      <c r="I27798" t="s">
        <v>4653</v>
      </c>
      <c r="J27798" t="s">
        <v>3857</v>
      </c>
      <c r="K27798" t="b">
        <f>IFERROR(VLOOKUP(F27798,english_mapping!A:B,2,FALSE),"NA")</f>
        <v>1</v>
      </c>
      <c r="L27798" t="str">
        <f t="shared" si="434"/>
        <v>Medical</v>
      </c>
    </row>
    <row r="27799" spans="1:12" x14ac:dyDescent="0.25">
      <c r="A27799" t="s">
        <v>98534</v>
      </c>
      <c r="B27799" t="s">
        <v>98535</v>
      </c>
      <c r="C27799" t="s">
        <v>98536</v>
      </c>
      <c r="D27799" t="s">
        <v>1538</v>
      </c>
      <c r="E27799" t="s">
        <v>14</v>
      </c>
      <c r="J27799" s="1">
        <v>36892</v>
      </c>
      <c r="K27799" t="str">
        <f>IFERROR(VLOOKUP(F27799,english_mapping!A:B,2,FALSE),"NA")</f>
        <v>NA</v>
      </c>
      <c r="L27799" t="str">
        <f t="shared" si="434"/>
        <v>Security</v>
      </c>
    </row>
    <row r="27800" spans="1:12" x14ac:dyDescent="0.25">
      <c r="A27800" t="s">
        <v>98537</v>
      </c>
      <c r="B27800" t="s">
        <v>98538</v>
      </c>
      <c r="C27800" t="s">
        <v>98539</v>
      </c>
      <c r="D27800" t="s">
        <v>1538</v>
      </c>
      <c r="E27800" t="s">
        <v>14</v>
      </c>
      <c r="F27800" t="s">
        <v>21</v>
      </c>
      <c r="G27800" t="s">
        <v>1035</v>
      </c>
      <c r="H27800" t="s">
        <v>1059</v>
      </c>
      <c r="I27800" t="s">
        <v>1059</v>
      </c>
      <c r="J27800" s="1">
        <v>39448</v>
      </c>
      <c r="K27800" t="b">
        <f>IFERROR(VLOOKUP(F27800,english_mapping!A:B,2,FALSE),"NA")</f>
        <v>1</v>
      </c>
      <c r="L27800" t="str">
        <f t="shared" si="434"/>
        <v>Security</v>
      </c>
    </row>
    <row r="27801" spans="1:12" x14ac:dyDescent="0.25">
      <c r="A27801" t="s">
        <v>98540</v>
      </c>
      <c r="B27801" t="s">
        <v>98541</v>
      </c>
      <c r="C27801" t="s">
        <v>98542</v>
      </c>
      <c r="D27801" t="s">
        <v>1416</v>
      </c>
      <c r="E27801" t="s">
        <v>14</v>
      </c>
      <c r="F27801" t="s">
        <v>21</v>
      </c>
      <c r="G27801" t="s">
        <v>154</v>
      </c>
      <c r="H27801" t="s">
        <v>242</v>
      </c>
      <c r="I27801" t="s">
        <v>81058</v>
      </c>
      <c r="J27801" s="1">
        <v>38718</v>
      </c>
      <c r="K27801" t="b">
        <f>IFERROR(VLOOKUP(F27801,english_mapping!A:B,2,FALSE),"NA")</f>
        <v>1</v>
      </c>
      <c r="L27801" t="str">
        <f t="shared" si="434"/>
        <v>Semiconductors</v>
      </c>
    </row>
    <row r="27802" spans="1:12" x14ac:dyDescent="0.25">
      <c r="A27802" t="s">
        <v>98543</v>
      </c>
      <c r="B27802" t="s">
        <v>98544</v>
      </c>
      <c r="C27802" t="s">
        <v>98545</v>
      </c>
      <c r="D27802" t="s">
        <v>98546</v>
      </c>
      <c r="E27802" t="s">
        <v>14</v>
      </c>
      <c r="F27802" t="s">
        <v>21</v>
      </c>
      <c r="G27802" t="s">
        <v>59</v>
      </c>
      <c r="H27802" t="s">
        <v>60</v>
      </c>
      <c r="I27802" t="s">
        <v>1128</v>
      </c>
      <c r="J27802" s="1">
        <v>36161</v>
      </c>
      <c r="K27802" t="b">
        <f>IFERROR(VLOOKUP(F27802,english_mapping!A:B,2,FALSE),"NA")</f>
        <v>1</v>
      </c>
      <c r="L27802" t="str">
        <f t="shared" si="434"/>
        <v>iPhone</v>
      </c>
    </row>
    <row r="27803" spans="1:12" x14ac:dyDescent="0.25">
      <c r="A27803" t="s">
        <v>98547</v>
      </c>
      <c r="B27803" t="s">
        <v>98548</v>
      </c>
      <c r="E27803" t="s">
        <v>14</v>
      </c>
      <c r="K27803" t="str">
        <f>IFERROR(VLOOKUP(F27803,english_mapping!A:B,2,FALSE),"NA")</f>
        <v>NA</v>
      </c>
      <c r="L27803">
        <f t="shared" si="434"/>
        <v>0</v>
      </c>
    </row>
    <row r="27804" spans="1:12" x14ac:dyDescent="0.25">
      <c r="A27804" t="s">
        <v>98549</v>
      </c>
      <c r="B27804" t="s">
        <v>98550</v>
      </c>
      <c r="C27804" t="s">
        <v>98551</v>
      </c>
      <c r="D27804" t="s">
        <v>51</v>
      </c>
      <c r="E27804" t="s">
        <v>109</v>
      </c>
      <c r="F27804" t="s">
        <v>21</v>
      </c>
      <c r="G27804" t="s">
        <v>94</v>
      </c>
      <c r="H27804" t="s">
        <v>95</v>
      </c>
      <c r="I27804" t="s">
        <v>42803</v>
      </c>
      <c r="J27804" s="1">
        <v>38353</v>
      </c>
      <c r="K27804" t="b">
        <f>IFERROR(VLOOKUP(F27804,english_mapping!A:B,2,FALSE),"NA")</f>
        <v>1</v>
      </c>
      <c r="L27804" t="str">
        <f t="shared" si="434"/>
        <v>Biotechnology</v>
      </c>
    </row>
    <row r="27805" spans="1:12" x14ac:dyDescent="0.25">
      <c r="A27805" t="s">
        <v>98552</v>
      </c>
      <c r="B27805" t="s">
        <v>98553</v>
      </c>
      <c r="C27805" t="s">
        <v>98554</v>
      </c>
      <c r="D27805" t="s">
        <v>3247</v>
      </c>
      <c r="E27805" t="s">
        <v>14</v>
      </c>
      <c r="F27805" t="s">
        <v>274</v>
      </c>
      <c r="G27805">
        <v>19</v>
      </c>
      <c r="H27805" t="s">
        <v>275</v>
      </c>
      <c r="I27805" t="s">
        <v>98555</v>
      </c>
      <c r="J27805" s="1">
        <v>39448</v>
      </c>
      <c r="K27805" t="b">
        <f>IFERROR(VLOOKUP(F27805,english_mapping!A:B,2,FALSE),"NA")</f>
        <v>0</v>
      </c>
      <c r="L27805" t="str">
        <f t="shared" si="434"/>
        <v>Electrical Distribution</v>
      </c>
    </row>
    <row r="27806" spans="1:12" x14ac:dyDescent="0.25">
      <c r="A27806" t="s">
        <v>98556</v>
      </c>
      <c r="B27806" t="s">
        <v>98557</v>
      </c>
      <c r="D27806" t="s">
        <v>38</v>
      </c>
      <c r="E27806" t="s">
        <v>205</v>
      </c>
      <c r="F27806" t="s">
        <v>21</v>
      </c>
      <c r="G27806" t="s">
        <v>84</v>
      </c>
      <c r="H27806" t="s">
        <v>85</v>
      </c>
      <c r="I27806" t="s">
        <v>85</v>
      </c>
      <c r="K27806" t="b">
        <f>IFERROR(VLOOKUP(F27806,english_mapping!A:B,2,FALSE),"NA")</f>
        <v>1</v>
      </c>
      <c r="L27806" t="str">
        <f t="shared" si="434"/>
        <v>Software</v>
      </c>
    </row>
    <row r="27807" spans="1:12" x14ac:dyDescent="0.25">
      <c r="A27807" t="s">
        <v>98558</v>
      </c>
      <c r="B27807" t="s">
        <v>98559</v>
      </c>
      <c r="C27807" t="s">
        <v>98560</v>
      </c>
      <c r="D27807" t="s">
        <v>98561</v>
      </c>
      <c r="E27807" t="s">
        <v>14</v>
      </c>
      <c r="F27807" t="s">
        <v>560</v>
      </c>
      <c r="G27807">
        <v>56</v>
      </c>
      <c r="H27807" t="s">
        <v>2614</v>
      </c>
      <c r="I27807" t="s">
        <v>2614</v>
      </c>
      <c r="J27807" s="1">
        <v>39814</v>
      </c>
      <c r="K27807" t="b">
        <f>IFERROR(VLOOKUP(F27807,english_mapping!A:B,2,FALSE),"NA")</f>
        <v>0</v>
      </c>
      <c r="L27807" t="str">
        <f t="shared" si="434"/>
        <v>Analytics</v>
      </c>
    </row>
    <row r="27808" spans="1:12" x14ac:dyDescent="0.25">
      <c r="A27808" t="s">
        <v>98562</v>
      </c>
      <c r="B27808" t="s">
        <v>98563</v>
      </c>
      <c r="C27808" t="s">
        <v>98564</v>
      </c>
      <c r="D27808" t="s">
        <v>70</v>
      </c>
      <c r="E27808" t="s">
        <v>14</v>
      </c>
      <c r="F27808" t="s">
        <v>2175</v>
      </c>
      <c r="G27808">
        <v>13</v>
      </c>
      <c r="H27808" t="s">
        <v>2176</v>
      </c>
      <c r="I27808" t="s">
        <v>2176</v>
      </c>
      <c r="K27808" t="b">
        <f>IFERROR(VLOOKUP(F27808,english_mapping!A:B,2,FALSE),"NA")</f>
        <v>0</v>
      </c>
      <c r="L27808" t="str">
        <f t="shared" si="434"/>
        <v>E-Commerce</v>
      </c>
    </row>
    <row r="27809" spans="1:12" x14ac:dyDescent="0.25">
      <c r="A27809" t="s">
        <v>98565</v>
      </c>
      <c r="B27809" t="s">
        <v>98566</v>
      </c>
      <c r="C27809" t="s">
        <v>98567</v>
      </c>
      <c r="E27809" t="s">
        <v>14</v>
      </c>
      <c r="F27809" t="s">
        <v>46</v>
      </c>
      <c r="H27809" t="s">
        <v>47</v>
      </c>
      <c r="I27809" t="s">
        <v>47</v>
      </c>
      <c r="J27809" t="s">
        <v>98568</v>
      </c>
      <c r="K27809" t="b">
        <f>IFERROR(VLOOKUP(F27809,english_mapping!A:B,2,FALSE),"NA")</f>
        <v>0</v>
      </c>
      <c r="L27809">
        <f t="shared" si="434"/>
        <v>0</v>
      </c>
    </row>
    <row r="27810" spans="1:12" x14ac:dyDescent="0.25">
      <c r="A27810" t="s">
        <v>98569</v>
      </c>
      <c r="B27810" t="s">
        <v>98570</v>
      </c>
      <c r="C27810" t="s">
        <v>98571</v>
      </c>
      <c r="D27810" t="s">
        <v>98572</v>
      </c>
      <c r="E27810" t="s">
        <v>14</v>
      </c>
      <c r="F27810" t="s">
        <v>340</v>
      </c>
      <c r="G27810">
        <v>11</v>
      </c>
      <c r="H27810" t="s">
        <v>502</v>
      </c>
      <c r="I27810" t="s">
        <v>502</v>
      </c>
      <c r="J27810" t="s">
        <v>19346</v>
      </c>
      <c r="K27810" t="b">
        <f>IFERROR(VLOOKUP(F27810,english_mapping!A:B,2,FALSE),"NA")</f>
        <v>0</v>
      </c>
      <c r="L27810" t="str">
        <f t="shared" si="434"/>
        <v>Game</v>
      </c>
    </row>
    <row r="27811" spans="1:12" x14ac:dyDescent="0.25">
      <c r="A27811" t="s">
        <v>98573</v>
      </c>
      <c r="B27811" t="s">
        <v>98574</v>
      </c>
      <c r="C27811" t="s">
        <v>98575</v>
      </c>
      <c r="D27811" t="s">
        <v>98576</v>
      </c>
      <c r="E27811" t="s">
        <v>14</v>
      </c>
      <c r="F27811" t="s">
        <v>21</v>
      </c>
      <c r="G27811" t="s">
        <v>59</v>
      </c>
      <c r="H27811" t="s">
        <v>60</v>
      </c>
      <c r="I27811" t="s">
        <v>1434</v>
      </c>
      <c r="J27811" s="1">
        <v>41217</v>
      </c>
      <c r="K27811" t="b">
        <f>IFERROR(VLOOKUP(F27811,english_mapping!A:B,2,FALSE),"NA")</f>
        <v>1</v>
      </c>
      <c r="L27811" t="str">
        <f t="shared" si="434"/>
        <v>Automotive</v>
      </c>
    </row>
    <row r="27812" spans="1:12" x14ac:dyDescent="0.25">
      <c r="A27812" t="s">
        <v>98577</v>
      </c>
      <c r="B27812" t="s">
        <v>98578</v>
      </c>
      <c r="C27812" t="s">
        <v>98579</v>
      </c>
      <c r="D27812" t="s">
        <v>47748</v>
      </c>
      <c r="E27812" t="s">
        <v>14</v>
      </c>
      <c r="F27812" t="s">
        <v>21</v>
      </c>
      <c r="G27812" t="s">
        <v>59</v>
      </c>
      <c r="H27812" t="s">
        <v>60</v>
      </c>
      <c r="I27812" t="s">
        <v>66</v>
      </c>
      <c r="J27812" s="1">
        <v>36526</v>
      </c>
      <c r="K27812" t="b">
        <f>IFERROR(VLOOKUP(F27812,english_mapping!A:B,2,FALSE),"NA")</f>
        <v>1</v>
      </c>
      <c r="L27812" t="str">
        <f t="shared" si="434"/>
        <v>Enterprise Software</v>
      </c>
    </row>
    <row r="27813" spans="1:12" x14ac:dyDescent="0.25">
      <c r="A27813" t="s">
        <v>98580</v>
      </c>
      <c r="B27813" t="s">
        <v>98581</v>
      </c>
      <c r="C27813" t="s">
        <v>98582</v>
      </c>
      <c r="D27813" t="s">
        <v>780</v>
      </c>
      <c r="E27813" t="s">
        <v>14</v>
      </c>
      <c r="J27813" s="1">
        <v>39450</v>
      </c>
      <c r="K27813" t="str">
        <f>IFERROR(VLOOKUP(F27813,english_mapping!A:B,2,FALSE),"NA")</f>
        <v>NA</v>
      </c>
      <c r="L27813" t="str">
        <f t="shared" si="434"/>
        <v>Clean Technology</v>
      </c>
    </row>
    <row r="27814" spans="1:12" x14ac:dyDescent="0.25">
      <c r="A27814" t="s">
        <v>98583</v>
      </c>
      <c r="B27814" t="s">
        <v>98584</v>
      </c>
      <c r="C27814" t="s">
        <v>98585</v>
      </c>
      <c r="D27814" t="s">
        <v>2831</v>
      </c>
      <c r="E27814" t="s">
        <v>14</v>
      </c>
      <c r="F27814" t="s">
        <v>21</v>
      </c>
      <c r="G27814" t="s">
        <v>822</v>
      </c>
      <c r="H27814" t="s">
        <v>11993</v>
      </c>
      <c r="I27814" t="s">
        <v>11993</v>
      </c>
      <c r="J27814" s="1">
        <v>40909</v>
      </c>
      <c r="K27814" t="b">
        <f>IFERROR(VLOOKUP(F27814,english_mapping!A:B,2,FALSE),"NA")</f>
        <v>1</v>
      </c>
      <c r="L27814" t="str">
        <f t="shared" si="434"/>
        <v>Human Resources</v>
      </c>
    </row>
    <row r="27815" spans="1:12" x14ac:dyDescent="0.25">
      <c r="A27815" t="s">
        <v>98586</v>
      </c>
      <c r="B27815" t="s">
        <v>98587</v>
      </c>
      <c r="C27815" t="s">
        <v>98588</v>
      </c>
      <c r="E27815" t="s">
        <v>14</v>
      </c>
      <c r="F27815" t="s">
        <v>560</v>
      </c>
      <c r="G27815">
        <v>32</v>
      </c>
      <c r="H27815" t="s">
        <v>26043</v>
      </c>
      <c r="I27815" t="s">
        <v>26044</v>
      </c>
      <c r="K27815" t="b">
        <f>IFERROR(VLOOKUP(F27815,english_mapping!A:B,2,FALSE),"NA")</f>
        <v>0</v>
      </c>
      <c r="L27815">
        <f t="shared" si="434"/>
        <v>0</v>
      </c>
    </row>
    <row r="27816" spans="1:12" x14ac:dyDescent="0.25">
      <c r="A27816" t="s">
        <v>98589</v>
      </c>
      <c r="B27816" t="s">
        <v>98590</v>
      </c>
      <c r="C27816" t="s">
        <v>98591</v>
      </c>
      <c r="D27816" t="s">
        <v>98592</v>
      </c>
      <c r="E27816" t="s">
        <v>14</v>
      </c>
      <c r="K27816" t="str">
        <f>IFERROR(VLOOKUP(F27816,english_mapping!A:B,2,FALSE),"NA")</f>
        <v>NA</v>
      </c>
      <c r="L27816" t="str">
        <f t="shared" si="434"/>
        <v>Gas</v>
      </c>
    </row>
    <row r="27817" spans="1:12" x14ac:dyDescent="0.25">
      <c r="A27817" t="s">
        <v>98593</v>
      </c>
      <c r="B27817" t="s">
        <v>98594</v>
      </c>
      <c r="C27817" t="s">
        <v>98595</v>
      </c>
      <c r="D27817" t="s">
        <v>755</v>
      </c>
      <c r="E27817" t="s">
        <v>109</v>
      </c>
      <c r="F27817" t="s">
        <v>21</v>
      </c>
      <c r="G27817" t="s">
        <v>154</v>
      </c>
      <c r="H27817" t="s">
        <v>242</v>
      </c>
      <c r="I27817" t="s">
        <v>2329</v>
      </c>
      <c r="J27817" s="1">
        <v>36892</v>
      </c>
      <c r="K27817" t="b">
        <f>IFERROR(VLOOKUP(F27817,english_mapping!A:B,2,FALSE),"NA")</f>
        <v>1</v>
      </c>
      <c r="L27817" t="str">
        <f t="shared" si="434"/>
        <v>Hardware + Software</v>
      </c>
    </row>
    <row r="27818" spans="1:12" x14ac:dyDescent="0.25">
      <c r="A27818" t="s">
        <v>98596</v>
      </c>
      <c r="B27818" t="s">
        <v>98597</v>
      </c>
      <c r="C27818" t="s">
        <v>98598</v>
      </c>
      <c r="D27818" t="s">
        <v>98599</v>
      </c>
      <c r="E27818" t="s">
        <v>14</v>
      </c>
      <c r="F27818" t="s">
        <v>408</v>
      </c>
      <c r="G27818">
        <v>40</v>
      </c>
      <c r="H27818" t="s">
        <v>1001</v>
      </c>
      <c r="I27818" t="s">
        <v>1001</v>
      </c>
      <c r="K27818" t="b">
        <f>IFERROR(VLOOKUP(F27818,english_mapping!A:B,2,FALSE),"NA")</f>
        <v>0</v>
      </c>
      <c r="L27818" t="str">
        <f t="shared" si="434"/>
        <v>Content</v>
      </c>
    </row>
    <row r="27819" spans="1:12" x14ac:dyDescent="0.25">
      <c r="A27819" t="s">
        <v>98600</v>
      </c>
      <c r="B27819" t="s">
        <v>98601</v>
      </c>
      <c r="D27819" t="s">
        <v>1416</v>
      </c>
      <c r="E27819" t="s">
        <v>14</v>
      </c>
      <c r="F27819" t="s">
        <v>161</v>
      </c>
      <c r="G27819" t="s">
        <v>1488</v>
      </c>
      <c r="H27819" t="s">
        <v>1257</v>
      </c>
      <c r="I27819" t="s">
        <v>98602</v>
      </c>
      <c r="J27819" s="1">
        <v>37257</v>
      </c>
      <c r="K27819" t="b">
        <f>IFERROR(VLOOKUP(F27819,english_mapping!A:B,2,FALSE),"NA")</f>
        <v>0</v>
      </c>
      <c r="L27819" t="str">
        <f t="shared" si="434"/>
        <v>Semiconductors</v>
      </c>
    </row>
    <row r="27820" spans="1:12" x14ac:dyDescent="0.25">
      <c r="A27820" t="s">
        <v>98603</v>
      </c>
      <c r="B27820" t="s">
        <v>98604</v>
      </c>
      <c r="C27820" t="s">
        <v>98605</v>
      </c>
      <c r="D27820" t="s">
        <v>98606</v>
      </c>
      <c r="E27820" t="s">
        <v>14</v>
      </c>
      <c r="F27820" t="s">
        <v>21</v>
      </c>
      <c r="G27820" t="s">
        <v>59</v>
      </c>
      <c r="H27820" t="s">
        <v>60</v>
      </c>
      <c r="I27820" t="s">
        <v>66</v>
      </c>
      <c r="K27820" t="b">
        <f>IFERROR(VLOOKUP(F27820,english_mapping!A:B,2,FALSE),"NA")</f>
        <v>1</v>
      </c>
      <c r="L27820" t="str">
        <f t="shared" si="434"/>
        <v>Consumer Electronics</v>
      </c>
    </row>
    <row r="27821" spans="1:12" x14ac:dyDescent="0.25">
      <c r="A27821" t="s">
        <v>98607</v>
      </c>
      <c r="B27821" t="s">
        <v>98608</v>
      </c>
      <c r="C27821" t="s">
        <v>98609</v>
      </c>
      <c r="D27821" t="s">
        <v>65</v>
      </c>
      <c r="E27821" t="s">
        <v>14</v>
      </c>
      <c r="F27821" t="s">
        <v>484</v>
      </c>
      <c r="H27821" t="s">
        <v>485</v>
      </c>
      <c r="I27821" t="s">
        <v>485</v>
      </c>
      <c r="J27821" s="1">
        <v>40848</v>
      </c>
      <c r="K27821" t="b">
        <f>IFERROR(VLOOKUP(F27821,english_mapping!A:B,2,FALSE),"NA")</f>
        <v>1</v>
      </c>
      <c r="L27821" t="str">
        <f t="shared" si="434"/>
        <v>Mobile</v>
      </c>
    </row>
    <row r="27822" spans="1:12" x14ac:dyDescent="0.25">
      <c r="A27822" t="s">
        <v>98610</v>
      </c>
      <c r="B27822" t="s">
        <v>98611</v>
      </c>
      <c r="C27822" t="s">
        <v>98612</v>
      </c>
      <c r="D27822" t="s">
        <v>98613</v>
      </c>
      <c r="E27822" t="s">
        <v>14</v>
      </c>
      <c r="F27822" t="s">
        <v>21</v>
      </c>
      <c r="G27822" t="s">
        <v>59</v>
      </c>
      <c r="H27822" t="s">
        <v>60</v>
      </c>
      <c r="I27822" t="s">
        <v>5601</v>
      </c>
      <c r="J27822" s="1">
        <v>40917</v>
      </c>
      <c r="K27822" t="b">
        <f>IFERROR(VLOOKUP(F27822,english_mapping!A:B,2,FALSE),"NA")</f>
        <v>1</v>
      </c>
      <c r="L27822" t="str">
        <f t="shared" si="434"/>
        <v>Analytics</v>
      </c>
    </row>
    <row r="27823" spans="1:12" x14ac:dyDescent="0.25">
      <c r="A27823" t="s">
        <v>98614</v>
      </c>
      <c r="B27823" t="s">
        <v>98615</v>
      </c>
      <c r="C27823" t="s">
        <v>98616</v>
      </c>
      <c r="D27823" t="s">
        <v>51</v>
      </c>
      <c r="E27823" t="s">
        <v>14</v>
      </c>
      <c r="F27823" t="s">
        <v>321</v>
      </c>
      <c r="G27823">
        <v>7</v>
      </c>
      <c r="H27823" t="s">
        <v>20734</v>
      </c>
      <c r="I27823" t="s">
        <v>20734</v>
      </c>
      <c r="K27823" t="b">
        <f>IFERROR(VLOOKUP(F27823,english_mapping!A:B,2,FALSE),"NA")</f>
        <v>0</v>
      </c>
      <c r="L27823" t="str">
        <f t="shared" si="434"/>
        <v>Biotechnology</v>
      </c>
    </row>
    <row r="27824" spans="1:12" x14ac:dyDescent="0.25">
      <c r="A27824" t="s">
        <v>98617</v>
      </c>
      <c r="B27824" t="s">
        <v>98618</v>
      </c>
      <c r="C27824" t="s">
        <v>98619</v>
      </c>
      <c r="D27824" t="s">
        <v>1416</v>
      </c>
      <c r="E27824" t="s">
        <v>14</v>
      </c>
      <c r="F27824" t="s">
        <v>21</v>
      </c>
      <c r="G27824" t="s">
        <v>553</v>
      </c>
      <c r="H27824" t="s">
        <v>554</v>
      </c>
      <c r="I27824" t="s">
        <v>2586</v>
      </c>
      <c r="K27824" t="b">
        <f>IFERROR(VLOOKUP(F27824,english_mapping!A:B,2,FALSE),"NA")</f>
        <v>1</v>
      </c>
      <c r="L27824" t="str">
        <f t="shared" si="434"/>
        <v>Semiconductors</v>
      </c>
    </row>
    <row r="27825" spans="1:12" x14ac:dyDescent="0.25">
      <c r="A27825" t="s">
        <v>98620</v>
      </c>
      <c r="B27825" t="s">
        <v>98621</v>
      </c>
      <c r="C27825" t="s">
        <v>98622</v>
      </c>
      <c r="D27825" t="s">
        <v>70340</v>
      </c>
      <c r="E27825" t="s">
        <v>14</v>
      </c>
      <c r="F27825" t="s">
        <v>21</v>
      </c>
      <c r="G27825" t="s">
        <v>94</v>
      </c>
      <c r="H27825" t="s">
        <v>95</v>
      </c>
      <c r="I27825" t="s">
        <v>47192</v>
      </c>
      <c r="K27825" t="b">
        <f>IFERROR(VLOOKUP(F27825,english_mapping!A:B,2,FALSE),"NA")</f>
        <v>1</v>
      </c>
      <c r="L27825" t="str">
        <f t="shared" si="434"/>
        <v>Innovation Engineering</v>
      </c>
    </row>
    <row r="27826" spans="1:12" x14ac:dyDescent="0.25">
      <c r="A27826" t="s">
        <v>98623</v>
      </c>
      <c r="B27826" t="s">
        <v>98624</v>
      </c>
      <c r="C27826" t="s">
        <v>98625</v>
      </c>
      <c r="D27826" t="s">
        <v>98626</v>
      </c>
      <c r="E27826" t="s">
        <v>109</v>
      </c>
      <c r="F27826" t="s">
        <v>21</v>
      </c>
      <c r="G27826" t="s">
        <v>59</v>
      </c>
      <c r="H27826" t="s">
        <v>60</v>
      </c>
      <c r="I27826" t="s">
        <v>1128</v>
      </c>
      <c r="K27826" t="b">
        <f>IFERROR(VLOOKUP(F27826,english_mapping!A:B,2,FALSE),"NA")</f>
        <v>1</v>
      </c>
      <c r="L27826" t="str">
        <f t="shared" si="434"/>
        <v>Clean Technology</v>
      </c>
    </row>
    <row r="27827" spans="1:12" x14ac:dyDescent="0.25">
      <c r="A27827" t="s">
        <v>98627</v>
      </c>
      <c r="B27827" t="s">
        <v>98628</v>
      </c>
      <c r="C27827" t="s">
        <v>98629</v>
      </c>
      <c r="D27827" t="s">
        <v>98630</v>
      </c>
      <c r="E27827" t="s">
        <v>14</v>
      </c>
      <c r="F27827" t="s">
        <v>71</v>
      </c>
      <c r="G27827">
        <v>12</v>
      </c>
      <c r="H27827" t="s">
        <v>72</v>
      </c>
      <c r="I27827" t="s">
        <v>72</v>
      </c>
      <c r="K27827" t="b">
        <f>IFERROR(VLOOKUP(F27827,english_mapping!A:B,2,FALSE),"NA")</f>
        <v>0</v>
      </c>
      <c r="L27827" t="str">
        <f t="shared" si="434"/>
        <v>Data Visualization</v>
      </c>
    </row>
    <row r="27828" spans="1:12" x14ac:dyDescent="0.25">
      <c r="A27828" t="s">
        <v>98631</v>
      </c>
      <c r="B27828" t="s">
        <v>98632</v>
      </c>
      <c r="C27828" t="s">
        <v>98633</v>
      </c>
      <c r="D27828" t="s">
        <v>38627</v>
      </c>
      <c r="E27828" t="s">
        <v>14</v>
      </c>
      <c r="F27828" t="s">
        <v>21</v>
      </c>
      <c r="G27828" t="s">
        <v>285</v>
      </c>
      <c r="H27828" t="s">
        <v>1054</v>
      </c>
      <c r="I27828" t="s">
        <v>1054</v>
      </c>
      <c r="J27828" s="1">
        <v>40544</v>
      </c>
      <c r="K27828" t="b">
        <f>IFERROR(VLOOKUP(F27828,english_mapping!A:B,2,FALSE),"NA")</f>
        <v>1</v>
      </c>
      <c r="L27828" t="str">
        <f t="shared" si="434"/>
        <v>Utilities</v>
      </c>
    </row>
    <row r="27829" spans="1:12" x14ac:dyDescent="0.25">
      <c r="A27829" t="s">
        <v>98634</v>
      </c>
      <c r="B27829" t="s">
        <v>98635</v>
      </c>
      <c r="C27829" t="s">
        <v>98636</v>
      </c>
      <c r="D27829" t="s">
        <v>70</v>
      </c>
      <c r="E27829" t="s">
        <v>14</v>
      </c>
      <c r="F27829" t="s">
        <v>21</v>
      </c>
      <c r="G27829" t="s">
        <v>59</v>
      </c>
      <c r="H27829" t="s">
        <v>90</v>
      </c>
      <c r="I27829" t="s">
        <v>90</v>
      </c>
      <c r="J27829" s="1">
        <v>32143</v>
      </c>
      <c r="K27829" t="b">
        <f>IFERROR(VLOOKUP(F27829,english_mapping!A:B,2,FALSE),"NA")</f>
        <v>1</v>
      </c>
      <c r="L27829" t="str">
        <f t="shared" si="434"/>
        <v>E-Commerce</v>
      </c>
    </row>
    <row r="27830" spans="1:12" x14ac:dyDescent="0.25">
      <c r="A27830" t="s">
        <v>98637</v>
      </c>
      <c r="B27830" t="s">
        <v>98638</v>
      </c>
      <c r="C27830" t="s">
        <v>98639</v>
      </c>
      <c r="D27830" t="s">
        <v>1416</v>
      </c>
      <c r="E27830" t="s">
        <v>14</v>
      </c>
      <c r="F27830" t="s">
        <v>21</v>
      </c>
      <c r="G27830" t="s">
        <v>6276</v>
      </c>
      <c r="H27830" t="s">
        <v>6591</v>
      </c>
      <c r="I27830" t="s">
        <v>6591</v>
      </c>
      <c r="J27830" s="1">
        <v>33239</v>
      </c>
      <c r="K27830" t="b">
        <f>IFERROR(VLOOKUP(F27830,english_mapping!A:B,2,FALSE),"NA")</f>
        <v>1</v>
      </c>
      <c r="L27830" t="str">
        <f t="shared" si="434"/>
        <v>Semiconductors</v>
      </c>
    </row>
    <row r="27831" spans="1:12" x14ac:dyDescent="0.25">
      <c r="A27831" t="s">
        <v>98640</v>
      </c>
      <c r="B27831" t="s">
        <v>98641</v>
      </c>
      <c r="C27831" t="s">
        <v>98642</v>
      </c>
      <c r="D27831" t="s">
        <v>45</v>
      </c>
      <c r="E27831" t="s">
        <v>14</v>
      </c>
      <c r="F27831" t="s">
        <v>21</v>
      </c>
      <c r="G27831" t="s">
        <v>59</v>
      </c>
      <c r="H27831" t="s">
        <v>60</v>
      </c>
      <c r="I27831" t="s">
        <v>4087</v>
      </c>
      <c r="J27831" s="1">
        <v>40179</v>
      </c>
      <c r="K27831" t="b">
        <f>IFERROR(VLOOKUP(F27831,english_mapping!A:B,2,FALSE),"NA")</f>
        <v>1</v>
      </c>
      <c r="L27831" t="str">
        <f t="shared" si="434"/>
        <v>Games</v>
      </c>
    </row>
    <row r="27832" spans="1:12" x14ac:dyDescent="0.25">
      <c r="A27832" t="s">
        <v>98643</v>
      </c>
      <c r="B27832" t="s">
        <v>98644</v>
      </c>
      <c r="D27832" t="s">
        <v>1014</v>
      </c>
      <c r="E27832" t="s">
        <v>14</v>
      </c>
      <c r="F27832" t="s">
        <v>21</v>
      </c>
      <c r="G27832" t="s">
        <v>94</v>
      </c>
      <c r="H27832" t="s">
        <v>95</v>
      </c>
      <c r="I27832" t="s">
        <v>98645</v>
      </c>
      <c r="J27832" t="s">
        <v>22045</v>
      </c>
      <c r="K27832" t="b">
        <f>IFERROR(VLOOKUP(F27832,english_mapping!A:B,2,FALSE),"NA")</f>
        <v>1</v>
      </c>
      <c r="L27832" t="str">
        <f t="shared" si="434"/>
        <v>Transportation</v>
      </c>
    </row>
    <row r="27833" spans="1:12" x14ac:dyDescent="0.25">
      <c r="A27833" t="s">
        <v>98646</v>
      </c>
      <c r="B27833" t="s">
        <v>98647</v>
      </c>
      <c r="D27833" t="s">
        <v>98648</v>
      </c>
      <c r="E27833" t="s">
        <v>109</v>
      </c>
      <c r="K27833" t="str">
        <f>IFERROR(VLOOKUP(F27833,english_mapping!A:B,2,FALSE),"NA")</f>
        <v>NA</v>
      </c>
      <c r="L27833" t="str">
        <f t="shared" si="434"/>
        <v>Intellectual Asset Management</v>
      </c>
    </row>
    <row r="27834" spans="1:12" x14ac:dyDescent="0.25">
      <c r="A27834" t="s">
        <v>98649</v>
      </c>
      <c r="B27834" t="s">
        <v>98650</v>
      </c>
      <c r="C27834" t="s">
        <v>98651</v>
      </c>
      <c r="D27834" t="s">
        <v>98652</v>
      </c>
      <c r="E27834" t="s">
        <v>14</v>
      </c>
      <c r="F27834" t="s">
        <v>21</v>
      </c>
      <c r="G27834" t="s">
        <v>285</v>
      </c>
      <c r="H27834" t="s">
        <v>1054</v>
      </c>
      <c r="I27834" t="s">
        <v>1054</v>
      </c>
      <c r="J27834" s="1">
        <v>39457</v>
      </c>
      <c r="K27834" t="b">
        <f>IFERROR(VLOOKUP(F27834,english_mapping!A:B,2,FALSE),"NA")</f>
        <v>1</v>
      </c>
      <c r="L27834" t="str">
        <f t="shared" si="434"/>
        <v>Health and Wellness</v>
      </c>
    </row>
    <row r="27835" spans="1:12" x14ac:dyDescent="0.25">
      <c r="A27835" t="s">
        <v>98653</v>
      </c>
      <c r="B27835" t="s">
        <v>98654</v>
      </c>
      <c r="D27835" t="s">
        <v>246</v>
      </c>
      <c r="E27835" t="s">
        <v>14</v>
      </c>
      <c r="F27835" t="s">
        <v>21</v>
      </c>
      <c r="G27835" t="s">
        <v>59</v>
      </c>
      <c r="H27835" t="s">
        <v>2601</v>
      </c>
      <c r="I27835" t="s">
        <v>9456</v>
      </c>
      <c r="J27835" s="1">
        <v>40920</v>
      </c>
      <c r="K27835" t="b">
        <f>IFERROR(VLOOKUP(F27835,english_mapping!A:B,2,FALSE),"NA")</f>
        <v>1</v>
      </c>
      <c r="L27835" t="str">
        <f t="shared" si="434"/>
        <v>Fashion</v>
      </c>
    </row>
    <row r="27836" spans="1:12" x14ac:dyDescent="0.25">
      <c r="A27836" t="s">
        <v>98655</v>
      </c>
      <c r="B27836" t="s">
        <v>98656</v>
      </c>
      <c r="C27836" t="s">
        <v>98657</v>
      </c>
      <c r="D27836" t="s">
        <v>89</v>
      </c>
      <c r="E27836" t="s">
        <v>14</v>
      </c>
      <c r="F27836" t="s">
        <v>21</v>
      </c>
      <c r="G27836" t="s">
        <v>1300</v>
      </c>
      <c r="H27836" t="s">
        <v>1301</v>
      </c>
      <c r="I27836" t="s">
        <v>20084</v>
      </c>
      <c r="J27836" s="1">
        <v>40179</v>
      </c>
      <c r="K27836" t="b">
        <f>IFERROR(VLOOKUP(F27836,english_mapping!A:B,2,FALSE),"NA")</f>
        <v>1</v>
      </c>
      <c r="L27836" t="str">
        <f t="shared" si="434"/>
        <v>Health and Wellness</v>
      </c>
    </row>
    <row r="27837" spans="1:12" x14ac:dyDescent="0.25">
      <c r="A27837" t="s">
        <v>98658</v>
      </c>
      <c r="B27837" t="s">
        <v>98659</v>
      </c>
      <c r="C27837" t="s">
        <v>98660</v>
      </c>
      <c r="D27837" t="s">
        <v>780</v>
      </c>
      <c r="E27837" t="s">
        <v>14</v>
      </c>
      <c r="F27837" t="s">
        <v>21</v>
      </c>
      <c r="G27837" t="s">
        <v>1300</v>
      </c>
      <c r="H27837" t="s">
        <v>1301</v>
      </c>
      <c r="I27837" t="s">
        <v>1302</v>
      </c>
      <c r="K27837" t="b">
        <f>IFERROR(VLOOKUP(F27837,english_mapping!A:B,2,FALSE),"NA")</f>
        <v>1</v>
      </c>
      <c r="L27837" t="str">
        <f t="shared" si="434"/>
        <v>Clean Technology</v>
      </c>
    </row>
    <row r="27838" spans="1:12" x14ac:dyDescent="0.25">
      <c r="A27838" t="s">
        <v>98661</v>
      </c>
      <c r="B27838" t="s">
        <v>98662</v>
      </c>
      <c r="C27838" t="s">
        <v>98663</v>
      </c>
      <c r="D27838" t="s">
        <v>123</v>
      </c>
      <c r="E27838" t="s">
        <v>14</v>
      </c>
      <c r="F27838" t="s">
        <v>21</v>
      </c>
      <c r="G27838" t="s">
        <v>804</v>
      </c>
      <c r="H27838" t="s">
        <v>17294</v>
      </c>
      <c r="I27838" t="s">
        <v>98664</v>
      </c>
      <c r="J27838" s="1">
        <v>40909</v>
      </c>
      <c r="K27838" t="b">
        <f>IFERROR(VLOOKUP(F27838,english_mapping!A:B,2,FALSE),"NA")</f>
        <v>1</v>
      </c>
      <c r="L27838" t="str">
        <f t="shared" si="434"/>
        <v>Education</v>
      </c>
    </row>
    <row r="27839" spans="1:12" x14ac:dyDescent="0.25">
      <c r="A27839" t="s">
        <v>98665</v>
      </c>
      <c r="B27839" t="s">
        <v>98666</v>
      </c>
      <c r="C27839" t="s">
        <v>98667</v>
      </c>
      <c r="D27839" t="s">
        <v>38</v>
      </c>
      <c r="E27839" t="s">
        <v>14</v>
      </c>
      <c r="F27839" t="s">
        <v>21</v>
      </c>
      <c r="G27839" t="s">
        <v>1335</v>
      </c>
      <c r="H27839" t="s">
        <v>1370</v>
      </c>
      <c r="I27839" t="s">
        <v>1370</v>
      </c>
      <c r="J27839" s="1">
        <v>39821</v>
      </c>
      <c r="K27839" t="b">
        <f>IFERROR(VLOOKUP(F27839,english_mapping!A:B,2,FALSE),"NA")</f>
        <v>1</v>
      </c>
      <c r="L27839" t="str">
        <f t="shared" si="434"/>
        <v>Software</v>
      </c>
    </row>
    <row r="27840" spans="1:12" x14ac:dyDescent="0.25">
      <c r="A27840" t="s">
        <v>98668</v>
      </c>
      <c r="B27840" t="s">
        <v>98669</v>
      </c>
      <c r="D27840" t="s">
        <v>50551</v>
      </c>
      <c r="E27840" t="s">
        <v>14</v>
      </c>
      <c r="K27840" t="str">
        <f>IFERROR(VLOOKUP(F27840,english_mapping!A:B,2,FALSE),"NA")</f>
        <v>NA</v>
      </c>
      <c r="L27840" t="str">
        <f t="shared" si="434"/>
        <v>Financial Services</v>
      </c>
    </row>
    <row r="27841" spans="1:12" x14ac:dyDescent="0.25">
      <c r="A27841" t="s">
        <v>98670</v>
      </c>
      <c r="B27841" t="s">
        <v>98671</v>
      </c>
      <c r="C27841" t="s">
        <v>98672</v>
      </c>
      <c r="E27841" t="s">
        <v>14</v>
      </c>
      <c r="F27841" t="s">
        <v>21</v>
      </c>
      <c r="G27841" t="s">
        <v>59</v>
      </c>
      <c r="H27841" t="s">
        <v>987</v>
      </c>
      <c r="I27841" t="s">
        <v>2289</v>
      </c>
      <c r="J27841" s="1">
        <v>40179</v>
      </c>
      <c r="K27841" t="b">
        <f>IFERROR(VLOOKUP(F27841,english_mapping!A:B,2,FALSE),"NA")</f>
        <v>1</v>
      </c>
      <c r="L27841">
        <f t="shared" si="434"/>
        <v>0</v>
      </c>
    </row>
    <row r="27842" spans="1:12" x14ac:dyDescent="0.25">
      <c r="A27842" t="s">
        <v>98673</v>
      </c>
      <c r="B27842" t="s">
        <v>98674</v>
      </c>
      <c r="C27842" t="s">
        <v>98675</v>
      </c>
      <c r="D27842" t="s">
        <v>1433</v>
      </c>
      <c r="E27842" t="s">
        <v>14</v>
      </c>
      <c r="F27842" t="s">
        <v>1087</v>
      </c>
      <c r="G27842">
        <v>2</v>
      </c>
      <c r="H27842" t="s">
        <v>6545</v>
      </c>
      <c r="I27842" t="s">
        <v>6545</v>
      </c>
      <c r="J27842" s="1">
        <v>35431</v>
      </c>
      <c r="K27842" t="b">
        <f>IFERROR(VLOOKUP(F27842,english_mapping!A:B,2,FALSE),"NA")</f>
        <v>0</v>
      </c>
      <c r="L27842" t="str">
        <f t="shared" si="434"/>
        <v>Web Hosting</v>
      </c>
    </row>
    <row r="27843" spans="1:12" x14ac:dyDescent="0.25">
      <c r="A27843" t="s">
        <v>98676</v>
      </c>
      <c r="B27843" t="s">
        <v>98677</v>
      </c>
      <c r="D27843" t="s">
        <v>51</v>
      </c>
      <c r="E27843" t="s">
        <v>14</v>
      </c>
      <c r="F27843" t="s">
        <v>21</v>
      </c>
      <c r="G27843" t="s">
        <v>297</v>
      </c>
      <c r="H27843" t="s">
        <v>298</v>
      </c>
      <c r="I27843" t="s">
        <v>24594</v>
      </c>
      <c r="K27843" t="b">
        <f>IFERROR(VLOOKUP(F27843,english_mapping!A:B,2,FALSE),"NA")</f>
        <v>1</v>
      </c>
      <c r="L27843" t="str">
        <f t="shared" si="434"/>
        <v>Biotechnology</v>
      </c>
    </row>
    <row r="27844" spans="1:12" x14ac:dyDescent="0.25">
      <c r="A27844" t="s">
        <v>98678</v>
      </c>
      <c r="B27844" t="s">
        <v>98679</v>
      </c>
      <c r="C27844" t="s">
        <v>98680</v>
      </c>
      <c r="D27844" t="s">
        <v>51</v>
      </c>
      <c r="E27844" t="s">
        <v>14</v>
      </c>
      <c r="F27844" t="s">
        <v>21</v>
      </c>
      <c r="G27844" t="s">
        <v>434</v>
      </c>
      <c r="H27844" t="s">
        <v>535</v>
      </c>
      <c r="I27844" t="s">
        <v>1687</v>
      </c>
      <c r="J27844" s="1">
        <v>37622</v>
      </c>
      <c r="K27844" t="b">
        <f>IFERROR(VLOOKUP(F27844,english_mapping!A:B,2,FALSE),"NA")</f>
        <v>1</v>
      </c>
      <c r="L27844" t="str">
        <f t="shared" ref="L27844:L27907" si="435">IFERROR(LEFT(D27844,(FIND("|",D27844))-1),D27844)</f>
        <v>Biotechnology</v>
      </c>
    </row>
    <row r="27845" spans="1:12" x14ac:dyDescent="0.25">
      <c r="A27845" t="s">
        <v>98681</v>
      </c>
      <c r="B27845" t="s">
        <v>98682</v>
      </c>
      <c r="C27845" t="s">
        <v>98683</v>
      </c>
      <c r="D27845" t="s">
        <v>51</v>
      </c>
      <c r="E27845" t="s">
        <v>14</v>
      </c>
      <c r="F27845" t="s">
        <v>21</v>
      </c>
      <c r="G27845" t="s">
        <v>117</v>
      </c>
      <c r="H27845" t="s">
        <v>535</v>
      </c>
      <c r="I27845" t="s">
        <v>645</v>
      </c>
      <c r="J27845" s="1">
        <v>37987</v>
      </c>
      <c r="K27845" t="b">
        <f>IFERROR(VLOOKUP(F27845,english_mapping!A:B,2,FALSE),"NA")</f>
        <v>1</v>
      </c>
      <c r="L27845" t="str">
        <f t="shared" si="435"/>
        <v>Biotechnology</v>
      </c>
    </row>
    <row r="27846" spans="1:12" x14ac:dyDescent="0.25">
      <c r="A27846" t="s">
        <v>98684</v>
      </c>
      <c r="B27846" t="s">
        <v>98685</v>
      </c>
      <c r="C27846" t="s">
        <v>98686</v>
      </c>
      <c r="D27846" t="s">
        <v>70</v>
      </c>
      <c r="E27846" t="s">
        <v>14</v>
      </c>
      <c r="F27846" t="s">
        <v>21</v>
      </c>
      <c r="G27846" t="s">
        <v>206</v>
      </c>
      <c r="H27846" t="s">
        <v>7094</v>
      </c>
      <c r="I27846" t="s">
        <v>7094</v>
      </c>
      <c r="K27846" t="b">
        <f>IFERROR(VLOOKUP(F27846,english_mapping!A:B,2,FALSE),"NA")</f>
        <v>1</v>
      </c>
      <c r="L27846" t="str">
        <f t="shared" si="435"/>
        <v>E-Commerce</v>
      </c>
    </row>
    <row r="27847" spans="1:12" x14ac:dyDescent="0.25">
      <c r="A27847" t="s">
        <v>98687</v>
      </c>
      <c r="B27847" t="s">
        <v>98688</v>
      </c>
      <c r="D27847" t="s">
        <v>51</v>
      </c>
      <c r="E27847" t="s">
        <v>14</v>
      </c>
      <c r="F27847" t="s">
        <v>21</v>
      </c>
      <c r="G27847" t="s">
        <v>59</v>
      </c>
      <c r="H27847" t="s">
        <v>936</v>
      </c>
      <c r="I27847" t="s">
        <v>53469</v>
      </c>
      <c r="J27847" s="1">
        <v>40909</v>
      </c>
      <c r="K27847" t="b">
        <f>IFERROR(VLOOKUP(F27847,english_mapping!A:B,2,FALSE),"NA")</f>
        <v>1</v>
      </c>
      <c r="L27847" t="str">
        <f t="shared" si="435"/>
        <v>Biotechnology</v>
      </c>
    </row>
    <row r="27848" spans="1:12" x14ac:dyDescent="0.25">
      <c r="A27848" t="s">
        <v>98689</v>
      </c>
      <c r="B27848" t="s">
        <v>98690</v>
      </c>
      <c r="C27848" t="s">
        <v>98691</v>
      </c>
      <c r="D27848" t="s">
        <v>98692</v>
      </c>
      <c r="E27848" t="s">
        <v>14</v>
      </c>
      <c r="F27848" t="s">
        <v>52</v>
      </c>
      <c r="G27848" t="s">
        <v>200</v>
      </c>
      <c r="H27848" t="s">
        <v>201</v>
      </c>
      <c r="I27848" t="s">
        <v>201</v>
      </c>
      <c r="K27848" t="b">
        <f>IFERROR(VLOOKUP(F27848,english_mapping!A:B,2,FALSE),"NA")</f>
        <v>1</v>
      </c>
      <c r="L27848" t="str">
        <f t="shared" si="435"/>
        <v>Construction</v>
      </c>
    </row>
    <row r="27849" spans="1:12" x14ac:dyDescent="0.25">
      <c r="A27849" t="s">
        <v>98693</v>
      </c>
      <c r="B27849" t="s">
        <v>98694</v>
      </c>
      <c r="C27849" t="s">
        <v>98695</v>
      </c>
      <c r="D27849" t="s">
        <v>51</v>
      </c>
      <c r="E27849" t="s">
        <v>14</v>
      </c>
      <c r="F27849" t="s">
        <v>21</v>
      </c>
      <c r="G27849" t="s">
        <v>138</v>
      </c>
      <c r="H27849" t="s">
        <v>139</v>
      </c>
      <c r="I27849" t="s">
        <v>442</v>
      </c>
      <c r="J27849" s="1">
        <v>39814</v>
      </c>
      <c r="K27849" t="b">
        <f>IFERROR(VLOOKUP(F27849,english_mapping!A:B,2,FALSE),"NA")</f>
        <v>1</v>
      </c>
      <c r="L27849" t="str">
        <f t="shared" si="435"/>
        <v>Biotechnology</v>
      </c>
    </row>
    <row r="27850" spans="1:12" x14ac:dyDescent="0.25">
      <c r="A27850" t="s">
        <v>98696</v>
      </c>
      <c r="B27850" t="s">
        <v>98697</v>
      </c>
      <c r="D27850" t="s">
        <v>45</v>
      </c>
      <c r="E27850" t="s">
        <v>14</v>
      </c>
      <c r="K27850" t="str">
        <f>IFERROR(VLOOKUP(F27850,english_mapping!A:B,2,FALSE),"NA")</f>
        <v>NA</v>
      </c>
      <c r="L27850" t="str">
        <f t="shared" si="435"/>
        <v>Games</v>
      </c>
    </row>
    <row r="27851" spans="1:12" x14ac:dyDescent="0.25">
      <c r="A27851" t="s">
        <v>98698</v>
      </c>
      <c r="B27851" t="s">
        <v>98699</v>
      </c>
      <c r="C27851" t="s">
        <v>98700</v>
      </c>
      <c r="D27851" t="s">
        <v>38</v>
      </c>
      <c r="E27851" t="s">
        <v>14</v>
      </c>
      <c r="F27851" t="s">
        <v>21</v>
      </c>
      <c r="G27851" t="s">
        <v>263</v>
      </c>
      <c r="H27851" t="s">
        <v>5542</v>
      </c>
      <c r="I27851" t="s">
        <v>85089</v>
      </c>
      <c r="J27851" s="1">
        <v>40909</v>
      </c>
      <c r="K27851" t="b">
        <f>IFERROR(VLOOKUP(F27851,english_mapping!A:B,2,FALSE),"NA")</f>
        <v>1</v>
      </c>
      <c r="L27851" t="str">
        <f t="shared" si="435"/>
        <v>Software</v>
      </c>
    </row>
    <row r="27852" spans="1:12" x14ac:dyDescent="0.25">
      <c r="A27852" t="s">
        <v>98701</v>
      </c>
      <c r="B27852" t="s">
        <v>98702</v>
      </c>
      <c r="E27852" t="s">
        <v>205</v>
      </c>
      <c r="K27852" t="str">
        <f>IFERROR(VLOOKUP(F27852,english_mapping!A:B,2,FALSE),"NA")</f>
        <v>NA</v>
      </c>
      <c r="L27852">
        <f t="shared" si="435"/>
        <v>0</v>
      </c>
    </row>
    <row r="27853" spans="1:12" x14ac:dyDescent="0.25">
      <c r="A27853" t="s">
        <v>98703</v>
      </c>
      <c r="B27853" t="s">
        <v>98704</v>
      </c>
      <c r="C27853" t="s">
        <v>96597</v>
      </c>
      <c r="D27853" t="s">
        <v>98705</v>
      </c>
      <c r="E27853" t="s">
        <v>14</v>
      </c>
      <c r="F27853" t="s">
        <v>21</v>
      </c>
      <c r="G27853" t="s">
        <v>59</v>
      </c>
      <c r="H27853" t="s">
        <v>4734</v>
      </c>
      <c r="I27853" t="s">
        <v>4734</v>
      </c>
      <c r="J27853" s="1">
        <v>36529</v>
      </c>
      <c r="K27853" t="b">
        <f>IFERROR(VLOOKUP(F27853,english_mapping!A:B,2,FALSE),"NA")</f>
        <v>1</v>
      </c>
      <c r="L27853" t="str">
        <f t="shared" si="435"/>
        <v>Manufacturing</v>
      </c>
    </row>
    <row r="27854" spans="1:12" x14ac:dyDescent="0.25">
      <c r="A27854" t="s">
        <v>98706</v>
      </c>
      <c r="B27854" t="s">
        <v>98707</v>
      </c>
      <c r="D27854" t="s">
        <v>98708</v>
      </c>
      <c r="E27854" t="s">
        <v>14</v>
      </c>
      <c r="F27854" t="s">
        <v>21</v>
      </c>
      <c r="G27854" t="s">
        <v>1428</v>
      </c>
      <c r="H27854" t="s">
        <v>1429</v>
      </c>
      <c r="I27854" t="s">
        <v>1429</v>
      </c>
      <c r="J27854" s="1">
        <v>39815</v>
      </c>
      <c r="K27854" t="b">
        <f>IFERROR(VLOOKUP(F27854,english_mapping!A:B,2,FALSE),"NA")</f>
        <v>1</v>
      </c>
      <c r="L27854" t="str">
        <f t="shared" si="435"/>
        <v>Home Automation</v>
      </c>
    </row>
    <row r="27855" spans="1:12" x14ac:dyDescent="0.25">
      <c r="A27855" t="s">
        <v>98709</v>
      </c>
      <c r="B27855" t="s">
        <v>98710</v>
      </c>
      <c r="C27855" t="s">
        <v>98711</v>
      </c>
      <c r="E27855" t="s">
        <v>14</v>
      </c>
      <c r="J27855" s="1">
        <v>40544</v>
      </c>
      <c r="K27855" t="str">
        <f>IFERROR(VLOOKUP(F27855,english_mapping!A:B,2,FALSE),"NA")</f>
        <v>NA</v>
      </c>
      <c r="L27855">
        <f t="shared" si="435"/>
        <v>0</v>
      </c>
    </row>
    <row r="27856" spans="1:12" x14ac:dyDescent="0.25">
      <c r="A27856" t="s">
        <v>98712</v>
      </c>
      <c r="B27856" t="s">
        <v>98713</v>
      </c>
      <c r="C27856" t="s">
        <v>98714</v>
      </c>
      <c r="D27856" t="s">
        <v>98715</v>
      </c>
      <c r="E27856" t="s">
        <v>14</v>
      </c>
      <c r="F27856" t="s">
        <v>21</v>
      </c>
      <c r="G27856" t="s">
        <v>138</v>
      </c>
      <c r="H27856" t="s">
        <v>139</v>
      </c>
      <c r="I27856" t="s">
        <v>442</v>
      </c>
      <c r="J27856" s="1">
        <v>39448</v>
      </c>
      <c r="K27856" t="b">
        <f>IFERROR(VLOOKUP(F27856,english_mapping!A:B,2,FALSE),"NA")</f>
        <v>1</v>
      </c>
      <c r="L27856" t="str">
        <f t="shared" si="435"/>
        <v>Health and Wellness</v>
      </c>
    </row>
    <row r="27857" spans="1:12" x14ac:dyDescent="0.25">
      <c r="A27857" t="s">
        <v>98716</v>
      </c>
      <c r="B27857" t="s">
        <v>98717</v>
      </c>
      <c r="D27857" t="s">
        <v>356</v>
      </c>
      <c r="E27857" t="s">
        <v>14</v>
      </c>
      <c r="F27857" t="s">
        <v>21</v>
      </c>
      <c r="G27857" t="s">
        <v>131</v>
      </c>
      <c r="H27857" t="s">
        <v>132</v>
      </c>
      <c r="I27857" t="s">
        <v>6398</v>
      </c>
      <c r="J27857" s="1">
        <v>41038</v>
      </c>
      <c r="K27857" t="b">
        <f>IFERROR(VLOOKUP(F27857,english_mapping!A:B,2,FALSE),"NA")</f>
        <v>1</v>
      </c>
      <c r="L27857" t="str">
        <f t="shared" si="435"/>
        <v>Manufacturing</v>
      </c>
    </row>
    <row r="27858" spans="1:12" x14ac:dyDescent="0.25">
      <c r="A27858" t="s">
        <v>98718</v>
      </c>
      <c r="B27858" t="s">
        <v>98719</v>
      </c>
      <c r="C27858" t="s">
        <v>98720</v>
      </c>
      <c r="D27858" t="s">
        <v>1416</v>
      </c>
      <c r="E27858" t="s">
        <v>205</v>
      </c>
      <c r="F27858" t="s">
        <v>21</v>
      </c>
      <c r="G27858" t="s">
        <v>59</v>
      </c>
      <c r="H27858" t="s">
        <v>60</v>
      </c>
      <c r="I27858" t="s">
        <v>1434</v>
      </c>
      <c r="J27858" s="1">
        <v>37257</v>
      </c>
      <c r="K27858" t="b">
        <f>IFERROR(VLOOKUP(F27858,english_mapping!A:B,2,FALSE),"NA")</f>
        <v>1</v>
      </c>
      <c r="L27858" t="str">
        <f t="shared" si="435"/>
        <v>Semiconductors</v>
      </c>
    </row>
    <row r="27859" spans="1:12" x14ac:dyDescent="0.25">
      <c r="A27859" t="s">
        <v>98721</v>
      </c>
      <c r="B27859" t="s">
        <v>98722</v>
      </c>
      <c r="C27859" t="s">
        <v>98723</v>
      </c>
      <c r="D27859" t="s">
        <v>1275</v>
      </c>
      <c r="E27859" t="s">
        <v>109</v>
      </c>
      <c r="F27859" t="s">
        <v>21</v>
      </c>
      <c r="G27859" t="s">
        <v>285</v>
      </c>
      <c r="H27859" t="s">
        <v>889</v>
      </c>
      <c r="I27859" t="s">
        <v>890</v>
      </c>
      <c r="J27859" s="1">
        <v>37257</v>
      </c>
      <c r="K27859" t="b">
        <f>IFERROR(VLOOKUP(F27859,english_mapping!A:B,2,FALSE),"NA")</f>
        <v>1</v>
      </c>
      <c r="L27859" t="str">
        <f t="shared" si="435"/>
        <v>Health Care</v>
      </c>
    </row>
    <row r="27860" spans="1:12" x14ac:dyDescent="0.25">
      <c r="A27860" t="s">
        <v>98724</v>
      </c>
      <c r="B27860" t="s">
        <v>98725</v>
      </c>
      <c r="C27860" t="s">
        <v>98726</v>
      </c>
      <c r="D27860" t="s">
        <v>38</v>
      </c>
      <c r="E27860" t="s">
        <v>14</v>
      </c>
      <c r="F27860" t="s">
        <v>21</v>
      </c>
      <c r="G27860" t="s">
        <v>187</v>
      </c>
      <c r="H27860" t="s">
        <v>2239</v>
      </c>
      <c r="I27860" t="s">
        <v>2239</v>
      </c>
      <c r="J27860" s="1">
        <v>39083</v>
      </c>
      <c r="K27860" t="b">
        <f>IFERROR(VLOOKUP(F27860,english_mapping!A:B,2,FALSE),"NA")</f>
        <v>1</v>
      </c>
      <c r="L27860" t="str">
        <f t="shared" si="435"/>
        <v>Software</v>
      </c>
    </row>
    <row r="27861" spans="1:12" x14ac:dyDescent="0.25">
      <c r="A27861" t="s">
        <v>98727</v>
      </c>
      <c r="B27861" t="s">
        <v>98728</v>
      </c>
      <c r="C27861" t="s">
        <v>98729</v>
      </c>
      <c r="D27861" t="s">
        <v>81579</v>
      </c>
      <c r="E27861" t="s">
        <v>14</v>
      </c>
      <c r="F27861" t="s">
        <v>52</v>
      </c>
      <c r="G27861" t="s">
        <v>200</v>
      </c>
      <c r="H27861" t="s">
        <v>201</v>
      </c>
      <c r="I27861" t="s">
        <v>326</v>
      </c>
      <c r="K27861" t="b">
        <f>IFERROR(VLOOKUP(F27861,english_mapping!A:B,2,FALSE),"NA")</f>
        <v>1</v>
      </c>
      <c r="L27861" t="str">
        <f t="shared" si="435"/>
        <v>Oil</v>
      </c>
    </row>
    <row r="27862" spans="1:12" x14ac:dyDescent="0.25">
      <c r="A27862" t="s">
        <v>98730</v>
      </c>
      <c r="B27862" t="s">
        <v>98731</v>
      </c>
      <c r="C27862" t="s">
        <v>98732</v>
      </c>
      <c r="D27862" t="s">
        <v>449</v>
      </c>
      <c r="E27862" t="s">
        <v>14</v>
      </c>
      <c r="F27862" t="s">
        <v>21</v>
      </c>
      <c r="G27862" t="s">
        <v>206</v>
      </c>
      <c r="H27862" t="s">
        <v>7094</v>
      </c>
      <c r="I27862" t="s">
        <v>7094</v>
      </c>
      <c r="J27862" s="1">
        <v>40820</v>
      </c>
      <c r="K27862" t="b">
        <f>IFERROR(VLOOKUP(F27862,english_mapping!A:B,2,FALSE),"NA")</f>
        <v>1</v>
      </c>
      <c r="L27862" t="str">
        <f t="shared" si="435"/>
        <v>Finance</v>
      </c>
    </row>
    <row r="27863" spans="1:12" x14ac:dyDescent="0.25">
      <c r="A27863" t="s">
        <v>98733</v>
      </c>
      <c r="B27863" t="s">
        <v>98734</v>
      </c>
      <c r="C27863" t="s">
        <v>98735</v>
      </c>
      <c r="D27863" t="s">
        <v>755</v>
      </c>
      <c r="E27863" t="s">
        <v>14</v>
      </c>
      <c r="F27863" t="s">
        <v>21</v>
      </c>
      <c r="G27863" t="s">
        <v>804</v>
      </c>
      <c r="H27863" t="s">
        <v>805</v>
      </c>
      <c r="I27863" t="s">
        <v>4625</v>
      </c>
      <c r="J27863" s="1">
        <v>38718</v>
      </c>
      <c r="K27863" t="b">
        <f>IFERROR(VLOOKUP(F27863,english_mapping!A:B,2,FALSE),"NA")</f>
        <v>1</v>
      </c>
      <c r="L27863" t="str">
        <f t="shared" si="435"/>
        <v>Hardware + Software</v>
      </c>
    </row>
    <row r="27864" spans="1:12" x14ac:dyDescent="0.25">
      <c r="A27864" t="s">
        <v>98736</v>
      </c>
      <c r="B27864" t="s">
        <v>98737</v>
      </c>
      <c r="C27864" t="s">
        <v>98738</v>
      </c>
      <c r="D27864" t="s">
        <v>1275</v>
      </c>
      <c r="E27864" t="s">
        <v>14</v>
      </c>
      <c r="F27864" t="s">
        <v>52</v>
      </c>
      <c r="G27864" t="s">
        <v>4580</v>
      </c>
      <c r="H27864" t="s">
        <v>7366</v>
      </c>
      <c r="I27864" t="s">
        <v>7366</v>
      </c>
      <c r="J27864" s="1">
        <v>40179</v>
      </c>
      <c r="K27864" t="b">
        <f>IFERROR(VLOOKUP(F27864,english_mapping!A:B,2,FALSE),"NA")</f>
        <v>1</v>
      </c>
      <c r="L27864" t="str">
        <f t="shared" si="435"/>
        <v>Health Care</v>
      </c>
    </row>
    <row r="27865" spans="1:12" x14ac:dyDescent="0.25">
      <c r="A27865" t="s">
        <v>98739</v>
      </c>
      <c r="B27865" t="s">
        <v>98740</v>
      </c>
      <c r="C27865" t="s">
        <v>98741</v>
      </c>
      <c r="D27865" t="s">
        <v>13291</v>
      </c>
      <c r="E27865" t="s">
        <v>14</v>
      </c>
      <c r="F27865" t="s">
        <v>9208</v>
      </c>
      <c r="G27865">
        <v>8</v>
      </c>
      <c r="H27865" t="s">
        <v>9209</v>
      </c>
      <c r="I27865" t="s">
        <v>9209</v>
      </c>
      <c r="J27865" s="1">
        <v>40545</v>
      </c>
      <c r="K27865" t="b">
        <f>IFERROR(VLOOKUP(F27865,english_mapping!A:B,2,FALSE),"NA")</f>
        <v>0</v>
      </c>
      <c r="L27865" t="str">
        <f t="shared" si="435"/>
        <v>Chat</v>
      </c>
    </row>
    <row r="27866" spans="1:12" x14ac:dyDescent="0.25">
      <c r="A27866" t="s">
        <v>98742</v>
      </c>
      <c r="B27866" t="s">
        <v>98743</v>
      </c>
      <c r="C27866" t="s">
        <v>98744</v>
      </c>
      <c r="D27866" t="s">
        <v>98745</v>
      </c>
      <c r="E27866" t="s">
        <v>14</v>
      </c>
      <c r="F27866" t="s">
        <v>21</v>
      </c>
      <c r="G27866" t="s">
        <v>1428</v>
      </c>
      <c r="H27866" t="s">
        <v>1429</v>
      </c>
      <c r="I27866" t="s">
        <v>1429</v>
      </c>
      <c r="J27866" s="1">
        <v>40669</v>
      </c>
      <c r="K27866" t="b">
        <f>IFERROR(VLOOKUP(F27866,english_mapping!A:B,2,FALSE),"NA")</f>
        <v>1</v>
      </c>
      <c r="L27866" t="str">
        <f t="shared" si="435"/>
        <v>Digital Media</v>
      </c>
    </row>
    <row r="27867" spans="1:12" x14ac:dyDescent="0.25">
      <c r="A27867" t="s">
        <v>98746</v>
      </c>
      <c r="B27867" t="s">
        <v>98747</v>
      </c>
      <c r="E27867" t="s">
        <v>205</v>
      </c>
      <c r="F27867" t="s">
        <v>21</v>
      </c>
      <c r="G27867" t="s">
        <v>285</v>
      </c>
      <c r="H27867" t="s">
        <v>1054</v>
      </c>
      <c r="I27867" t="s">
        <v>25966</v>
      </c>
      <c r="K27867" t="b">
        <f>IFERROR(VLOOKUP(F27867,english_mapping!A:B,2,FALSE),"NA")</f>
        <v>1</v>
      </c>
      <c r="L27867">
        <f t="shared" si="435"/>
        <v>0</v>
      </c>
    </row>
    <row r="27868" spans="1:12" x14ac:dyDescent="0.25">
      <c r="A27868" t="s">
        <v>98748</v>
      </c>
      <c r="B27868" t="s">
        <v>98749</v>
      </c>
      <c r="C27868" t="s">
        <v>98750</v>
      </c>
      <c r="D27868" t="s">
        <v>780</v>
      </c>
      <c r="E27868" t="s">
        <v>14</v>
      </c>
      <c r="J27868" s="1">
        <v>37622</v>
      </c>
      <c r="K27868" t="str">
        <f>IFERROR(VLOOKUP(F27868,english_mapping!A:B,2,FALSE),"NA")</f>
        <v>NA</v>
      </c>
      <c r="L27868" t="str">
        <f t="shared" si="435"/>
        <v>Clean Technology</v>
      </c>
    </row>
    <row r="27869" spans="1:12" x14ac:dyDescent="0.25">
      <c r="A27869" t="s">
        <v>98751</v>
      </c>
      <c r="B27869" t="s">
        <v>98752</v>
      </c>
      <c r="C27869" t="s">
        <v>98753</v>
      </c>
      <c r="D27869" t="s">
        <v>2541</v>
      </c>
      <c r="E27869" t="s">
        <v>109</v>
      </c>
      <c r="F27869" t="s">
        <v>21</v>
      </c>
      <c r="G27869" t="s">
        <v>1035</v>
      </c>
      <c r="H27869" t="s">
        <v>1036</v>
      </c>
      <c r="I27869" t="s">
        <v>98754</v>
      </c>
      <c r="J27869" s="1">
        <v>35065</v>
      </c>
      <c r="K27869" t="b">
        <f>IFERROR(VLOOKUP(F27869,english_mapping!A:B,2,FALSE),"NA")</f>
        <v>1</v>
      </c>
      <c r="L27869" t="str">
        <f t="shared" si="435"/>
        <v>Advertising</v>
      </c>
    </row>
    <row r="27870" spans="1:12" x14ac:dyDescent="0.25">
      <c r="A27870" t="s">
        <v>98755</v>
      </c>
      <c r="B27870" t="s">
        <v>98756</v>
      </c>
      <c r="C27870" t="s">
        <v>98757</v>
      </c>
      <c r="D27870" t="s">
        <v>58931</v>
      </c>
      <c r="E27870" t="s">
        <v>109</v>
      </c>
      <c r="F27870" t="s">
        <v>21</v>
      </c>
      <c r="G27870" t="s">
        <v>154</v>
      </c>
      <c r="H27870" t="s">
        <v>242</v>
      </c>
      <c r="I27870" t="s">
        <v>242</v>
      </c>
      <c r="J27870" s="1">
        <v>35796</v>
      </c>
      <c r="K27870" t="b">
        <f>IFERROR(VLOOKUP(F27870,english_mapping!A:B,2,FALSE),"NA")</f>
        <v>1</v>
      </c>
      <c r="L27870" t="str">
        <f t="shared" si="435"/>
        <v>Consulting</v>
      </c>
    </row>
    <row r="27871" spans="1:12" x14ac:dyDescent="0.25">
      <c r="A27871" t="s">
        <v>98758</v>
      </c>
      <c r="B27871" t="s">
        <v>98759</v>
      </c>
      <c r="C27871" t="s">
        <v>98760</v>
      </c>
      <c r="D27871" t="s">
        <v>755</v>
      </c>
      <c r="E27871" t="s">
        <v>14</v>
      </c>
      <c r="F27871" t="s">
        <v>21</v>
      </c>
      <c r="G27871" t="s">
        <v>138</v>
      </c>
      <c r="H27871" t="s">
        <v>139</v>
      </c>
      <c r="I27871" t="s">
        <v>442</v>
      </c>
      <c r="J27871" s="1">
        <v>39448</v>
      </c>
      <c r="K27871" t="b">
        <f>IFERROR(VLOOKUP(F27871,english_mapping!A:B,2,FALSE),"NA")</f>
        <v>1</v>
      </c>
      <c r="L27871" t="str">
        <f t="shared" si="435"/>
        <v>Hardware + Software</v>
      </c>
    </row>
    <row r="27872" spans="1:12" x14ac:dyDescent="0.25">
      <c r="A27872" t="s">
        <v>98761</v>
      </c>
      <c r="B27872" t="s">
        <v>98762</v>
      </c>
      <c r="C27872" t="s">
        <v>98763</v>
      </c>
      <c r="D27872" t="s">
        <v>51</v>
      </c>
      <c r="E27872" t="s">
        <v>14</v>
      </c>
      <c r="F27872" t="s">
        <v>33</v>
      </c>
      <c r="G27872">
        <v>4</v>
      </c>
      <c r="H27872" t="s">
        <v>179</v>
      </c>
      <c r="I27872" t="s">
        <v>429</v>
      </c>
      <c r="K27872" t="b">
        <f>IFERROR(VLOOKUP(F27872,english_mapping!A:B,2,FALSE),"NA")</f>
        <v>0</v>
      </c>
      <c r="L27872" t="str">
        <f t="shared" si="435"/>
        <v>Biotechnology</v>
      </c>
    </row>
    <row r="27873" spans="1:12" x14ac:dyDescent="0.25">
      <c r="A27873" t="s">
        <v>98764</v>
      </c>
      <c r="B27873" t="s">
        <v>98765</v>
      </c>
      <c r="C27873" t="s">
        <v>98766</v>
      </c>
      <c r="D27873" t="s">
        <v>3039</v>
      </c>
      <c r="E27873" t="s">
        <v>14</v>
      </c>
      <c r="F27873" t="s">
        <v>21</v>
      </c>
      <c r="G27873" t="s">
        <v>1383</v>
      </c>
      <c r="H27873" t="s">
        <v>1384</v>
      </c>
      <c r="I27873" t="s">
        <v>92756</v>
      </c>
      <c r="J27873" t="s">
        <v>28726</v>
      </c>
      <c r="K27873" t="b">
        <f>IFERROR(VLOOKUP(F27873,english_mapping!A:B,2,FALSE),"NA")</f>
        <v>1</v>
      </c>
      <c r="L27873" t="str">
        <f t="shared" si="435"/>
        <v>Medical</v>
      </c>
    </row>
    <row r="27874" spans="1:12" x14ac:dyDescent="0.25">
      <c r="A27874" t="s">
        <v>98767</v>
      </c>
      <c r="B27874" t="s">
        <v>98768</v>
      </c>
      <c r="C27874" t="s">
        <v>98769</v>
      </c>
      <c r="D27874" t="s">
        <v>98770</v>
      </c>
      <c r="E27874" t="s">
        <v>14</v>
      </c>
      <c r="F27874" t="s">
        <v>124</v>
      </c>
      <c r="G27874" t="s">
        <v>10796</v>
      </c>
      <c r="H27874" t="s">
        <v>126</v>
      </c>
      <c r="I27874" t="s">
        <v>5611</v>
      </c>
      <c r="J27874" s="1">
        <v>40553</v>
      </c>
      <c r="K27874" t="b">
        <f>IFERROR(VLOOKUP(F27874,english_mapping!A:B,2,FALSE),"NA")</f>
        <v>1</v>
      </c>
      <c r="L27874" t="str">
        <f t="shared" si="435"/>
        <v>E-Commerce</v>
      </c>
    </row>
    <row r="27875" spans="1:12" x14ac:dyDescent="0.25">
      <c r="A27875" t="s">
        <v>98771</v>
      </c>
      <c r="B27875" t="s">
        <v>98772</v>
      </c>
      <c r="C27875" t="s">
        <v>98773</v>
      </c>
      <c r="D27875" t="s">
        <v>98774</v>
      </c>
      <c r="E27875" t="s">
        <v>14</v>
      </c>
      <c r="F27875" t="s">
        <v>2175</v>
      </c>
      <c r="G27875">
        <v>13</v>
      </c>
      <c r="H27875" t="s">
        <v>2176</v>
      </c>
      <c r="I27875" t="s">
        <v>2176</v>
      </c>
      <c r="J27875" s="1">
        <v>41978</v>
      </c>
      <c r="K27875" t="b">
        <f>IFERROR(VLOOKUP(F27875,english_mapping!A:B,2,FALSE),"NA")</f>
        <v>0</v>
      </c>
      <c r="L27875" t="str">
        <f t="shared" si="435"/>
        <v>Clean Technology IT</v>
      </c>
    </row>
    <row r="27876" spans="1:12" x14ac:dyDescent="0.25">
      <c r="A27876" t="s">
        <v>98775</v>
      </c>
      <c r="B27876" t="s">
        <v>98776</v>
      </c>
      <c r="C27876" t="s">
        <v>98777</v>
      </c>
      <c r="D27876" t="s">
        <v>98778</v>
      </c>
      <c r="E27876" t="s">
        <v>14</v>
      </c>
      <c r="F27876" t="s">
        <v>21</v>
      </c>
      <c r="G27876" t="s">
        <v>101</v>
      </c>
      <c r="H27876" t="s">
        <v>102</v>
      </c>
      <c r="I27876" t="s">
        <v>103</v>
      </c>
      <c r="J27876" s="1">
        <v>39089</v>
      </c>
      <c r="K27876" t="b">
        <f>IFERROR(VLOOKUP(F27876,english_mapping!A:B,2,FALSE),"NA")</f>
        <v>1</v>
      </c>
      <c r="L27876" t="str">
        <f t="shared" si="435"/>
        <v>Ad Targeting</v>
      </c>
    </row>
    <row r="27877" spans="1:12" x14ac:dyDescent="0.25">
      <c r="A27877" t="s">
        <v>98779</v>
      </c>
      <c r="B27877" t="s">
        <v>98780</v>
      </c>
      <c r="C27877" t="s">
        <v>98781</v>
      </c>
      <c r="D27877" t="s">
        <v>98782</v>
      </c>
      <c r="E27877" t="s">
        <v>14</v>
      </c>
      <c r="F27877" t="s">
        <v>124</v>
      </c>
      <c r="G27877" t="s">
        <v>125</v>
      </c>
      <c r="H27877" t="s">
        <v>126</v>
      </c>
      <c r="I27877" t="s">
        <v>126</v>
      </c>
      <c r="J27877" s="1">
        <v>40552</v>
      </c>
      <c r="K27877" t="b">
        <f>IFERROR(VLOOKUP(F27877,english_mapping!A:B,2,FALSE),"NA")</f>
        <v>1</v>
      </c>
      <c r="L27877" t="str">
        <f t="shared" si="435"/>
        <v>Apps</v>
      </c>
    </row>
    <row r="27878" spans="1:12" x14ac:dyDescent="0.25">
      <c r="A27878" t="s">
        <v>98783</v>
      </c>
      <c r="B27878" t="s">
        <v>98784</v>
      </c>
      <c r="C27878" t="s">
        <v>98785</v>
      </c>
      <c r="D27878" t="s">
        <v>780</v>
      </c>
      <c r="E27878" t="s">
        <v>14</v>
      </c>
      <c r="F27878" t="s">
        <v>124</v>
      </c>
      <c r="K27878" t="b">
        <f>IFERROR(VLOOKUP(F27878,english_mapping!A:B,2,FALSE),"NA")</f>
        <v>1</v>
      </c>
      <c r="L27878" t="str">
        <f t="shared" si="435"/>
        <v>Clean Technology</v>
      </c>
    </row>
    <row r="27879" spans="1:12" x14ac:dyDescent="0.25">
      <c r="A27879" t="s">
        <v>98786</v>
      </c>
      <c r="B27879" t="s">
        <v>98784</v>
      </c>
      <c r="C27879" t="s">
        <v>98787</v>
      </c>
      <c r="D27879" t="s">
        <v>2839</v>
      </c>
      <c r="E27879" t="s">
        <v>14</v>
      </c>
      <c r="F27879" t="s">
        <v>15</v>
      </c>
      <c r="G27879">
        <v>10</v>
      </c>
      <c r="H27879" t="s">
        <v>684</v>
      </c>
      <c r="I27879" t="s">
        <v>685</v>
      </c>
      <c r="J27879" s="1">
        <v>39814</v>
      </c>
      <c r="K27879" t="b">
        <f>IFERROR(VLOOKUP(F27879,english_mapping!A:B,2,FALSE),"NA")</f>
        <v>1</v>
      </c>
      <c r="L27879" t="str">
        <f t="shared" si="435"/>
        <v>Telecommunications</v>
      </c>
    </row>
    <row r="27880" spans="1:12" x14ac:dyDescent="0.25">
      <c r="A27880" t="s">
        <v>98788</v>
      </c>
      <c r="B27880" t="s">
        <v>98789</v>
      </c>
      <c r="C27880" t="s">
        <v>98790</v>
      </c>
      <c r="D27880" t="s">
        <v>38</v>
      </c>
      <c r="E27880" t="s">
        <v>14</v>
      </c>
      <c r="F27880" t="s">
        <v>21</v>
      </c>
      <c r="G27880" t="s">
        <v>117</v>
      </c>
      <c r="H27880" t="s">
        <v>535</v>
      </c>
      <c r="I27880" t="s">
        <v>56643</v>
      </c>
      <c r="J27880" s="1">
        <v>41275</v>
      </c>
      <c r="K27880" t="b">
        <f>IFERROR(VLOOKUP(F27880,english_mapping!A:B,2,FALSE),"NA")</f>
        <v>1</v>
      </c>
      <c r="L27880" t="str">
        <f t="shared" si="435"/>
        <v>Software</v>
      </c>
    </row>
    <row r="27881" spans="1:12" x14ac:dyDescent="0.25">
      <c r="A27881" t="s">
        <v>98791</v>
      </c>
      <c r="B27881" t="s">
        <v>98792</v>
      </c>
      <c r="C27881" t="s">
        <v>98793</v>
      </c>
      <c r="D27881" t="s">
        <v>731</v>
      </c>
      <c r="E27881" t="s">
        <v>14</v>
      </c>
      <c r="F27881" t="s">
        <v>15</v>
      </c>
      <c r="G27881">
        <v>19</v>
      </c>
      <c r="H27881" t="s">
        <v>479</v>
      </c>
      <c r="I27881" t="s">
        <v>479</v>
      </c>
      <c r="J27881" s="1">
        <v>37257</v>
      </c>
      <c r="K27881" t="b">
        <f>IFERROR(VLOOKUP(F27881,english_mapping!A:B,2,FALSE),"NA")</f>
        <v>1</v>
      </c>
      <c r="L27881" t="str">
        <f t="shared" si="435"/>
        <v>Finance</v>
      </c>
    </row>
    <row r="27882" spans="1:12" x14ac:dyDescent="0.25">
      <c r="A27882" t="s">
        <v>98794</v>
      </c>
      <c r="B27882" t="s">
        <v>98795</v>
      </c>
      <c r="C27882" t="s">
        <v>98796</v>
      </c>
      <c r="D27882" t="s">
        <v>98797</v>
      </c>
      <c r="E27882" t="s">
        <v>14</v>
      </c>
      <c r="F27882" t="s">
        <v>21</v>
      </c>
      <c r="G27882" t="s">
        <v>655</v>
      </c>
      <c r="H27882" t="s">
        <v>656</v>
      </c>
      <c r="I27882" t="s">
        <v>656</v>
      </c>
      <c r="J27882" s="1">
        <v>38353</v>
      </c>
      <c r="K27882" t="b">
        <f>IFERROR(VLOOKUP(F27882,english_mapping!A:B,2,FALSE),"NA")</f>
        <v>1</v>
      </c>
      <c r="L27882" t="str">
        <f t="shared" si="435"/>
        <v>Energy Efficiency</v>
      </c>
    </row>
    <row r="27883" spans="1:12" x14ac:dyDescent="0.25">
      <c r="A27883" t="s">
        <v>98798</v>
      </c>
      <c r="B27883" t="s">
        <v>98799</v>
      </c>
      <c r="C27883" t="s">
        <v>98800</v>
      </c>
      <c r="D27883" t="s">
        <v>36482</v>
      </c>
      <c r="E27883" t="s">
        <v>14</v>
      </c>
      <c r="J27883" s="1">
        <v>40911</v>
      </c>
      <c r="K27883" t="str">
        <f>IFERROR(VLOOKUP(F27883,english_mapping!A:B,2,FALSE),"NA")</f>
        <v>NA</v>
      </c>
      <c r="L27883" t="str">
        <f t="shared" si="435"/>
        <v>Internet of Things</v>
      </c>
    </row>
    <row r="27884" spans="1:12" x14ac:dyDescent="0.25">
      <c r="A27884" t="s">
        <v>98801</v>
      </c>
      <c r="B27884" t="s">
        <v>98802</v>
      </c>
      <c r="E27884" t="s">
        <v>205</v>
      </c>
      <c r="K27884" t="str">
        <f>IFERROR(VLOOKUP(F27884,english_mapping!A:B,2,FALSE),"NA")</f>
        <v>NA</v>
      </c>
      <c r="L27884">
        <f t="shared" si="435"/>
        <v>0</v>
      </c>
    </row>
    <row r="27885" spans="1:12" x14ac:dyDescent="0.25">
      <c r="A27885" t="s">
        <v>98803</v>
      </c>
      <c r="B27885" t="s">
        <v>98804</v>
      </c>
      <c r="C27885" t="s">
        <v>98805</v>
      </c>
      <c r="D27885" t="s">
        <v>1275</v>
      </c>
      <c r="E27885" t="s">
        <v>14</v>
      </c>
      <c r="F27885" t="s">
        <v>21</v>
      </c>
      <c r="G27885" t="s">
        <v>1035</v>
      </c>
      <c r="H27885" t="s">
        <v>1059</v>
      </c>
      <c r="I27885" t="s">
        <v>1059</v>
      </c>
      <c r="J27885" s="1">
        <v>41640</v>
      </c>
      <c r="K27885" t="b">
        <f>IFERROR(VLOOKUP(F27885,english_mapping!A:B,2,FALSE),"NA")</f>
        <v>1</v>
      </c>
      <c r="L27885" t="str">
        <f t="shared" si="435"/>
        <v>Health Care</v>
      </c>
    </row>
    <row r="27886" spans="1:12" x14ac:dyDescent="0.25">
      <c r="A27886" t="s">
        <v>98806</v>
      </c>
      <c r="B27886" t="s">
        <v>98807</v>
      </c>
      <c r="C27886" t="s">
        <v>98808</v>
      </c>
      <c r="D27886" t="s">
        <v>38</v>
      </c>
      <c r="E27886" t="s">
        <v>14</v>
      </c>
      <c r="F27886" t="s">
        <v>21</v>
      </c>
      <c r="G27886" t="s">
        <v>993</v>
      </c>
      <c r="H27886" t="s">
        <v>994</v>
      </c>
      <c r="I27886" t="s">
        <v>13144</v>
      </c>
      <c r="J27886" t="s">
        <v>26832</v>
      </c>
      <c r="K27886" t="b">
        <f>IFERROR(VLOOKUP(F27886,english_mapping!A:B,2,FALSE),"NA")</f>
        <v>1</v>
      </c>
      <c r="L27886" t="str">
        <f t="shared" si="435"/>
        <v>Software</v>
      </c>
    </row>
    <row r="27887" spans="1:12" x14ac:dyDescent="0.25">
      <c r="A27887" t="s">
        <v>98809</v>
      </c>
      <c r="B27887" t="s">
        <v>98810</v>
      </c>
      <c r="C27887" t="s">
        <v>98811</v>
      </c>
      <c r="D27887" t="s">
        <v>51</v>
      </c>
      <c r="E27887" t="s">
        <v>14</v>
      </c>
      <c r="F27887" t="s">
        <v>21</v>
      </c>
      <c r="G27887" t="s">
        <v>59</v>
      </c>
      <c r="H27887" t="s">
        <v>1249</v>
      </c>
      <c r="I27887" t="s">
        <v>7388</v>
      </c>
      <c r="J27887" s="1">
        <v>40544</v>
      </c>
      <c r="K27887" t="b">
        <f>IFERROR(VLOOKUP(F27887,english_mapping!A:B,2,FALSE),"NA")</f>
        <v>1</v>
      </c>
      <c r="L27887" t="str">
        <f t="shared" si="435"/>
        <v>Biotechnology</v>
      </c>
    </row>
    <row r="27888" spans="1:12" x14ac:dyDescent="0.25">
      <c r="A27888" t="s">
        <v>98812</v>
      </c>
      <c r="B27888" t="s">
        <v>98813</v>
      </c>
      <c r="C27888" t="s">
        <v>98814</v>
      </c>
      <c r="D27888" t="s">
        <v>98815</v>
      </c>
      <c r="E27888" t="s">
        <v>14</v>
      </c>
      <c r="F27888" t="s">
        <v>15</v>
      </c>
      <c r="G27888">
        <v>19</v>
      </c>
      <c r="H27888" t="s">
        <v>479</v>
      </c>
      <c r="I27888" t="s">
        <v>479</v>
      </c>
      <c r="J27888" t="s">
        <v>37214</v>
      </c>
      <c r="K27888" t="b">
        <f>IFERROR(VLOOKUP(F27888,english_mapping!A:B,2,FALSE),"NA")</f>
        <v>1</v>
      </c>
      <c r="L27888" t="str">
        <f t="shared" si="435"/>
        <v>Apps</v>
      </c>
    </row>
    <row r="27889" spans="1:12" x14ac:dyDescent="0.25">
      <c r="A27889" t="s">
        <v>98816</v>
      </c>
      <c r="B27889" t="s">
        <v>98817</v>
      </c>
      <c r="C27889" t="s">
        <v>98818</v>
      </c>
      <c r="D27889" t="s">
        <v>98819</v>
      </c>
      <c r="E27889" t="s">
        <v>14</v>
      </c>
      <c r="F27889" t="s">
        <v>21</v>
      </c>
      <c r="G27889" t="s">
        <v>101</v>
      </c>
      <c r="H27889" t="s">
        <v>102</v>
      </c>
      <c r="I27889" t="s">
        <v>103</v>
      </c>
      <c r="J27889" s="1">
        <v>39083</v>
      </c>
      <c r="K27889" t="b">
        <f>IFERROR(VLOOKUP(F27889,english_mapping!A:B,2,FALSE),"NA")</f>
        <v>1</v>
      </c>
      <c r="L27889" t="str">
        <f t="shared" si="435"/>
        <v>Hotels</v>
      </c>
    </row>
    <row r="27890" spans="1:12" x14ac:dyDescent="0.25">
      <c r="A27890" t="s">
        <v>98820</v>
      </c>
      <c r="B27890" t="s">
        <v>98821</v>
      </c>
      <c r="C27890" t="s">
        <v>98822</v>
      </c>
      <c r="D27890" t="s">
        <v>780</v>
      </c>
      <c r="E27890" t="s">
        <v>14</v>
      </c>
      <c r="F27890" t="s">
        <v>71</v>
      </c>
      <c r="G27890">
        <v>1</v>
      </c>
      <c r="H27890" t="s">
        <v>72</v>
      </c>
      <c r="I27890" t="s">
        <v>43959</v>
      </c>
      <c r="J27890" s="1">
        <v>40909</v>
      </c>
      <c r="K27890" t="b">
        <f>IFERROR(VLOOKUP(F27890,english_mapping!A:B,2,FALSE),"NA")</f>
        <v>0</v>
      </c>
      <c r="L27890" t="str">
        <f t="shared" si="435"/>
        <v>Clean Technology</v>
      </c>
    </row>
    <row r="27891" spans="1:12" x14ac:dyDescent="0.25">
      <c r="A27891" t="s">
        <v>98823</v>
      </c>
      <c r="B27891" t="s">
        <v>98824</v>
      </c>
      <c r="D27891" t="s">
        <v>50042</v>
      </c>
      <c r="E27891" t="s">
        <v>14</v>
      </c>
      <c r="F27891" t="s">
        <v>21</v>
      </c>
      <c r="G27891" t="s">
        <v>59</v>
      </c>
      <c r="H27891" t="s">
        <v>60</v>
      </c>
      <c r="I27891" t="s">
        <v>867</v>
      </c>
      <c r="K27891" t="b">
        <f>IFERROR(VLOOKUP(F27891,english_mapping!A:B,2,FALSE),"NA")</f>
        <v>1</v>
      </c>
      <c r="L27891" t="str">
        <f t="shared" si="435"/>
        <v>Health Care</v>
      </c>
    </row>
    <row r="27892" spans="1:12" x14ac:dyDescent="0.25">
      <c r="A27892" t="s">
        <v>98825</v>
      </c>
      <c r="B27892" t="s">
        <v>98826</v>
      </c>
      <c r="C27892" t="s">
        <v>98827</v>
      </c>
      <c r="D27892" t="s">
        <v>98828</v>
      </c>
      <c r="E27892" t="s">
        <v>14</v>
      </c>
      <c r="F27892" t="s">
        <v>124</v>
      </c>
      <c r="G27892" t="s">
        <v>48561</v>
      </c>
      <c r="H27892" t="s">
        <v>32187</v>
      </c>
      <c r="I27892" t="s">
        <v>32187</v>
      </c>
      <c r="J27892" s="1">
        <v>38718</v>
      </c>
      <c r="K27892" t="b">
        <f>IFERROR(VLOOKUP(F27892,english_mapping!A:B,2,FALSE),"NA")</f>
        <v>1</v>
      </c>
      <c r="L27892" t="str">
        <f t="shared" si="435"/>
        <v>Hardware</v>
      </c>
    </row>
    <row r="27893" spans="1:12" x14ac:dyDescent="0.25">
      <c r="A27893" t="s">
        <v>98829</v>
      </c>
      <c r="B27893" t="s">
        <v>98830</v>
      </c>
      <c r="C27893" t="s">
        <v>98831</v>
      </c>
      <c r="D27893" t="s">
        <v>51</v>
      </c>
      <c r="E27893" t="s">
        <v>14</v>
      </c>
      <c r="F27893" t="s">
        <v>52</v>
      </c>
      <c r="G27893" t="s">
        <v>3417</v>
      </c>
      <c r="H27893" t="s">
        <v>3418</v>
      </c>
      <c r="I27893" t="s">
        <v>3419</v>
      </c>
      <c r="J27893" s="1">
        <v>39083</v>
      </c>
      <c r="K27893" t="b">
        <f>IFERROR(VLOOKUP(F27893,english_mapping!A:B,2,FALSE),"NA")</f>
        <v>1</v>
      </c>
      <c r="L27893" t="str">
        <f t="shared" si="435"/>
        <v>Biotechnology</v>
      </c>
    </row>
    <row r="27894" spans="1:12" x14ac:dyDescent="0.25">
      <c r="A27894" t="s">
        <v>98832</v>
      </c>
      <c r="B27894" t="s">
        <v>98833</v>
      </c>
      <c r="C27894" t="s">
        <v>98834</v>
      </c>
      <c r="D27894" t="s">
        <v>89</v>
      </c>
      <c r="E27894" t="s">
        <v>14</v>
      </c>
      <c r="F27894" t="s">
        <v>21</v>
      </c>
      <c r="G27894" t="s">
        <v>2742</v>
      </c>
      <c r="H27894" t="s">
        <v>2743</v>
      </c>
      <c r="I27894" t="s">
        <v>2743</v>
      </c>
      <c r="J27894" s="1">
        <v>39814</v>
      </c>
      <c r="K27894" t="b">
        <f>IFERROR(VLOOKUP(F27894,english_mapping!A:B,2,FALSE),"NA")</f>
        <v>1</v>
      </c>
      <c r="L27894" t="str">
        <f t="shared" si="435"/>
        <v>Health and Wellness</v>
      </c>
    </row>
    <row r="27895" spans="1:12" x14ac:dyDescent="0.25">
      <c r="A27895" t="s">
        <v>98835</v>
      </c>
      <c r="B27895" t="s">
        <v>98836</v>
      </c>
      <c r="C27895" t="s">
        <v>98837</v>
      </c>
      <c r="D27895" t="s">
        <v>35672</v>
      </c>
      <c r="E27895" t="s">
        <v>701</v>
      </c>
      <c r="F27895" t="s">
        <v>21</v>
      </c>
      <c r="G27895" t="s">
        <v>59</v>
      </c>
      <c r="H27895" t="s">
        <v>4734</v>
      </c>
      <c r="I27895" t="s">
        <v>14143</v>
      </c>
      <c r="J27895" s="1">
        <v>36892</v>
      </c>
      <c r="K27895" t="b">
        <f>IFERROR(VLOOKUP(F27895,english_mapping!A:B,2,FALSE),"NA")</f>
        <v>1</v>
      </c>
      <c r="L27895" t="str">
        <f t="shared" si="435"/>
        <v>Health Care</v>
      </c>
    </row>
    <row r="27896" spans="1:12" x14ac:dyDescent="0.25">
      <c r="A27896" t="s">
        <v>98838</v>
      </c>
      <c r="B27896" t="s">
        <v>98839</v>
      </c>
      <c r="C27896" t="s">
        <v>98840</v>
      </c>
      <c r="D27896" t="s">
        <v>123</v>
      </c>
      <c r="E27896" t="s">
        <v>14</v>
      </c>
      <c r="F27896" t="s">
        <v>15</v>
      </c>
      <c r="G27896">
        <v>16</v>
      </c>
      <c r="H27896" t="s">
        <v>16</v>
      </c>
      <c r="I27896" t="s">
        <v>16</v>
      </c>
      <c r="J27896" s="1">
        <v>39823</v>
      </c>
      <c r="K27896" t="b">
        <f>IFERROR(VLOOKUP(F27896,english_mapping!A:B,2,FALSE),"NA")</f>
        <v>1</v>
      </c>
      <c r="L27896" t="str">
        <f t="shared" si="435"/>
        <v>Education</v>
      </c>
    </row>
    <row r="27897" spans="1:12" x14ac:dyDescent="0.25">
      <c r="A27897" t="s">
        <v>98841</v>
      </c>
      <c r="B27897" t="s">
        <v>98842</v>
      </c>
      <c r="C27897" t="s">
        <v>98843</v>
      </c>
      <c r="E27897" t="s">
        <v>14</v>
      </c>
      <c r="F27897" t="s">
        <v>124</v>
      </c>
      <c r="G27897" t="s">
        <v>325</v>
      </c>
      <c r="K27897" t="b">
        <f>IFERROR(VLOOKUP(F27897,english_mapping!A:B,2,FALSE),"NA")</f>
        <v>1</v>
      </c>
      <c r="L27897">
        <f t="shared" si="435"/>
        <v>0</v>
      </c>
    </row>
    <row r="27898" spans="1:12" x14ac:dyDescent="0.25">
      <c r="A27898" t="s">
        <v>98844</v>
      </c>
      <c r="B27898" t="s">
        <v>98845</v>
      </c>
      <c r="C27898" t="s">
        <v>98846</v>
      </c>
      <c r="D27898" t="s">
        <v>51</v>
      </c>
      <c r="E27898" t="s">
        <v>701</v>
      </c>
      <c r="F27898" t="s">
        <v>21</v>
      </c>
      <c r="G27898" t="s">
        <v>154</v>
      </c>
      <c r="H27898" t="s">
        <v>242</v>
      </c>
      <c r="I27898" t="s">
        <v>243</v>
      </c>
      <c r="J27898" s="1">
        <v>35065</v>
      </c>
      <c r="K27898" t="b">
        <f>IFERROR(VLOOKUP(F27898,english_mapping!A:B,2,FALSE),"NA")</f>
        <v>1</v>
      </c>
      <c r="L27898" t="str">
        <f t="shared" si="435"/>
        <v>Biotechnology</v>
      </c>
    </row>
    <row r="27899" spans="1:12" x14ac:dyDescent="0.25">
      <c r="A27899" t="s">
        <v>98847</v>
      </c>
      <c r="B27899" t="s">
        <v>98848</v>
      </c>
      <c r="C27899" t="s">
        <v>98849</v>
      </c>
      <c r="D27899" t="s">
        <v>51</v>
      </c>
      <c r="E27899" t="s">
        <v>14</v>
      </c>
      <c r="F27899" t="s">
        <v>161</v>
      </c>
      <c r="G27899" t="s">
        <v>1514</v>
      </c>
      <c r="K27899" t="b">
        <f>IFERROR(VLOOKUP(F27899,english_mapping!A:B,2,FALSE),"NA")</f>
        <v>0</v>
      </c>
      <c r="L27899" t="str">
        <f t="shared" si="435"/>
        <v>Biotechnology</v>
      </c>
    </row>
    <row r="27900" spans="1:12" x14ac:dyDescent="0.25">
      <c r="A27900" t="s">
        <v>98850</v>
      </c>
      <c r="B27900" t="s">
        <v>98851</v>
      </c>
      <c r="C27900" t="s">
        <v>98852</v>
      </c>
      <c r="D27900" t="s">
        <v>273</v>
      </c>
      <c r="E27900" t="s">
        <v>14</v>
      </c>
      <c r="F27900" t="s">
        <v>14637</v>
      </c>
      <c r="G27900">
        <v>4</v>
      </c>
      <c r="H27900" t="s">
        <v>14638</v>
      </c>
      <c r="I27900" t="s">
        <v>14638</v>
      </c>
      <c r="K27900" t="b">
        <f>IFERROR(VLOOKUP(F27900,english_mapping!A:B,2,FALSE),"NA")</f>
        <v>1</v>
      </c>
      <c r="L27900" t="str">
        <f t="shared" si="435"/>
        <v>Sports</v>
      </c>
    </row>
    <row r="27901" spans="1:12" x14ac:dyDescent="0.25">
      <c r="A27901" t="s">
        <v>98853</v>
      </c>
      <c r="B27901" t="s">
        <v>98854</v>
      </c>
      <c r="C27901" t="s">
        <v>98855</v>
      </c>
      <c r="D27901" t="s">
        <v>1795</v>
      </c>
      <c r="E27901" t="s">
        <v>14</v>
      </c>
      <c r="F27901" t="s">
        <v>21</v>
      </c>
      <c r="G27901" t="s">
        <v>59</v>
      </c>
      <c r="H27901" t="s">
        <v>1249</v>
      </c>
      <c r="I27901" t="s">
        <v>1249</v>
      </c>
      <c r="J27901" s="1">
        <v>41640</v>
      </c>
      <c r="K27901" t="b">
        <f>IFERROR(VLOOKUP(F27901,english_mapping!A:B,2,FALSE),"NA")</f>
        <v>1</v>
      </c>
      <c r="L27901" t="str">
        <f t="shared" si="435"/>
        <v>Aerospace</v>
      </c>
    </row>
    <row r="27902" spans="1:12" x14ac:dyDescent="0.25">
      <c r="A27902" t="s">
        <v>98856</v>
      </c>
      <c r="B27902" t="s">
        <v>98857</v>
      </c>
      <c r="C27902" t="s">
        <v>98858</v>
      </c>
      <c r="D27902" t="s">
        <v>98859</v>
      </c>
      <c r="E27902" t="s">
        <v>14</v>
      </c>
      <c r="F27902" t="s">
        <v>21</v>
      </c>
      <c r="G27902" t="s">
        <v>285</v>
      </c>
      <c r="H27902" t="s">
        <v>1054</v>
      </c>
      <c r="I27902" t="s">
        <v>1054</v>
      </c>
      <c r="J27902" s="1">
        <v>37257</v>
      </c>
      <c r="K27902" t="b">
        <f>IFERROR(VLOOKUP(F27902,english_mapping!A:B,2,FALSE),"NA")</f>
        <v>1</v>
      </c>
      <c r="L27902" t="str">
        <f t="shared" si="435"/>
        <v>Health Care</v>
      </c>
    </row>
    <row r="27903" spans="1:12" x14ac:dyDescent="0.25">
      <c r="A27903" t="s">
        <v>98860</v>
      </c>
      <c r="B27903" t="s">
        <v>98861</v>
      </c>
      <c r="C27903" t="s">
        <v>98862</v>
      </c>
      <c r="D27903" t="s">
        <v>98863</v>
      </c>
      <c r="E27903" t="s">
        <v>14</v>
      </c>
      <c r="F27903" t="s">
        <v>21</v>
      </c>
      <c r="G27903" t="s">
        <v>379</v>
      </c>
      <c r="H27903" t="s">
        <v>380</v>
      </c>
      <c r="I27903" t="s">
        <v>380</v>
      </c>
      <c r="J27903" s="1">
        <v>40179</v>
      </c>
      <c r="K27903" t="b">
        <f>IFERROR(VLOOKUP(F27903,english_mapping!A:B,2,FALSE),"NA")</f>
        <v>1</v>
      </c>
      <c r="L27903" t="str">
        <f t="shared" si="435"/>
        <v>Human Resources</v>
      </c>
    </row>
    <row r="27904" spans="1:12" x14ac:dyDescent="0.25">
      <c r="A27904" t="s">
        <v>98864</v>
      </c>
      <c r="B27904" t="s">
        <v>98865</v>
      </c>
      <c r="C27904" t="s">
        <v>98866</v>
      </c>
      <c r="D27904" t="s">
        <v>98867</v>
      </c>
      <c r="E27904" t="s">
        <v>14</v>
      </c>
      <c r="F27904" t="s">
        <v>21</v>
      </c>
      <c r="G27904" t="s">
        <v>101</v>
      </c>
      <c r="H27904" t="s">
        <v>102</v>
      </c>
      <c r="I27904" t="s">
        <v>103</v>
      </c>
      <c r="J27904" s="1">
        <v>41280</v>
      </c>
      <c r="K27904" t="b">
        <f>IFERROR(VLOOKUP(F27904,english_mapping!A:B,2,FALSE),"NA")</f>
        <v>1</v>
      </c>
      <c r="L27904" t="str">
        <f t="shared" si="435"/>
        <v>Artificial Intelligence</v>
      </c>
    </row>
    <row r="27905" spans="1:12" x14ac:dyDescent="0.25">
      <c r="A27905" t="s">
        <v>98868</v>
      </c>
      <c r="B27905" t="s">
        <v>98869</v>
      </c>
      <c r="C27905" t="s">
        <v>98870</v>
      </c>
      <c r="D27905" t="s">
        <v>98871</v>
      </c>
      <c r="E27905" t="s">
        <v>14</v>
      </c>
      <c r="F27905" t="s">
        <v>124</v>
      </c>
      <c r="G27905" t="s">
        <v>17512</v>
      </c>
      <c r="H27905" t="s">
        <v>126</v>
      </c>
      <c r="I27905" t="s">
        <v>37383</v>
      </c>
      <c r="J27905" s="1">
        <v>41255</v>
      </c>
      <c r="K27905" t="b">
        <f>IFERROR(VLOOKUP(F27905,english_mapping!A:B,2,FALSE),"NA")</f>
        <v>1</v>
      </c>
      <c r="L27905" t="str">
        <f t="shared" si="435"/>
        <v>Computers</v>
      </c>
    </row>
    <row r="27906" spans="1:12" x14ac:dyDescent="0.25">
      <c r="A27906" t="s">
        <v>98872</v>
      </c>
      <c r="B27906" t="s">
        <v>98873</v>
      </c>
      <c r="C27906" t="s">
        <v>98874</v>
      </c>
      <c r="D27906" t="s">
        <v>98875</v>
      </c>
      <c r="E27906" t="s">
        <v>14</v>
      </c>
      <c r="F27906" t="s">
        <v>2372</v>
      </c>
      <c r="G27906">
        <v>4</v>
      </c>
      <c r="H27906" t="s">
        <v>9058</v>
      </c>
      <c r="I27906" t="s">
        <v>9058</v>
      </c>
      <c r="J27906" s="1">
        <v>40909</v>
      </c>
      <c r="K27906" t="b">
        <f>IFERROR(VLOOKUP(F27906,english_mapping!A:B,2,FALSE),"NA")</f>
        <v>0</v>
      </c>
      <c r="L27906" t="str">
        <f t="shared" si="435"/>
        <v>E-Commerce</v>
      </c>
    </row>
    <row r="27907" spans="1:12" x14ac:dyDescent="0.25">
      <c r="A27907" t="s">
        <v>98876</v>
      </c>
      <c r="B27907" t="s">
        <v>98877</v>
      </c>
      <c r="C27907" t="s">
        <v>98878</v>
      </c>
      <c r="D27907" t="s">
        <v>273</v>
      </c>
      <c r="E27907" t="s">
        <v>14</v>
      </c>
      <c r="F27907" t="s">
        <v>124</v>
      </c>
      <c r="G27907" t="s">
        <v>4898</v>
      </c>
      <c r="H27907" t="s">
        <v>3296</v>
      </c>
      <c r="I27907" t="s">
        <v>98879</v>
      </c>
      <c r="K27907" t="b">
        <f>IFERROR(VLOOKUP(F27907,english_mapping!A:B,2,FALSE),"NA")</f>
        <v>1</v>
      </c>
      <c r="L27907" t="str">
        <f t="shared" si="435"/>
        <v>Sports</v>
      </c>
    </row>
    <row r="27908" spans="1:12" x14ac:dyDescent="0.25">
      <c r="A27908" t="s">
        <v>98880</v>
      </c>
      <c r="B27908" t="s">
        <v>98881</v>
      </c>
      <c r="C27908" t="s">
        <v>98882</v>
      </c>
      <c r="D27908" t="s">
        <v>38</v>
      </c>
      <c r="E27908" t="s">
        <v>14</v>
      </c>
      <c r="F27908" t="s">
        <v>21</v>
      </c>
      <c r="G27908" t="s">
        <v>117</v>
      </c>
      <c r="H27908" t="s">
        <v>118</v>
      </c>
      <c r="I27908" t="s">
        <v>11980</v>
      </c>
      <c r="J27908" s="1">
        <v>37987</v>
      </c>
      <c r="K27908" t="b">
        <f>IFERROR(VLOOKUP(F27908,english_mapping!A:B,2,FALSE),"NA")</f>
        <v>1</v>
      </c>
      <c r="L27908" t="str">
        <f t="shared" ref="L27908:L27971" si="436">IFERROR(LEFT(D27908,(FIND("|",D27908))-1),D27908)</f>
        <v>Software</v>
      </c>
    </row>
    <row r="27909" spans="1:12" x14ac:dyDescent="0.25">
      <c r="A27909" t="s">
        <v>98883</v>
      </c>
      <c r="B27909" t="s">
        <v>98884</v>
      </c>
      <c r="C27909" t="s">
        <v>98885</v>
      </c>
      <c r="D27909" t="s">
        <v>3563</v>
      </c>
      <c r="E27909" t="s">
        <v>14</v>
      </c>
      <c r="F27909" t="s">
        <v>161</v>
      </c>
      <c r="G27909" t="s">
        <v>36179</v>
      </c>
      <c r="H27909" t="s">
        <v>36180</v>
      </c>
      <c r="I27909" t="s">
        <v>36180</v>
      </c>
      <c r="J27909" s="1">
        <v>40827</v>
      </c>
      <c r="K27909" t="b">
        <f>IFERROR(VLOOKUP(F27909,english_mapping!A:B,2,FALSE),"NA")</f>
        <v>0</v>
      </c>
      <c r="L27909" t="str">
        <f t="shared" si="436"/>
        <v>Pharmaceuticals</v>
      </c>
    </row>
    <row r="27910" spans="1:12" x14ac:dyDescent="0.25">
      <c r="A27910" t="s">
        <v>98886</v>
      </c>
      <c r="B27910" t="s">
        <v>98887</v>
      </c>
      <c r="C27910" t="s">
        <v>98888</v>
      </c>
      <c r="D27910" t="s">
        <v>51</v>
      </c>
      <c r="E27910" t="s">
        <v>205</v>
      </c>
      <c r="F27910" t="s">
        <v>21</v>
      </c>
      <c r="G27910" t="s">
        <v>1035</v>
      </c>
      <c r="H27910" t="s">
        <v>1036</v>
      </c>
      <c r="I27910" t="s">
        <v>10511</v>
      </c>
      <c r="J27910" s="1">
        <v>30317</v>
      </c>
      <c r="K27910" t="b">
        <f>IFERROR(VLOOKUP(F27910,english_mapping!A:B,2,FALSE),"NA")</f>
        <v>1</v>
      </c>
      <c r="L27910" t="str">
        <f t="shared" si="436"/>
        <v>Biotechnology</v>
      </c>
    </row>
    <row r="27911" spans="1:12" x14ac:dyDescent="0.25">
      <c r="A27911" t="s">
        <v>98889</v>
      </c>
      <c r="B27911" t="s">
        <v>98890</v>
      </c>
      <c r="C27911" t="s">
        <v>98891</v>
      </c>
      <c r="D27911" t="s">
        <v>1275</v>
      </c>
      <c r="E27911" t="s">
        <v>14</v>
      </c>
      <c r="F27911" t="s">
        <v>21</v>
      </c>
      <c r="G27911" t="s">
        <v>131</v>
      </c>
      <c r="H27911" t="s">
        <v>132</v>
      </c>
      <c r="I27911" t="s">
        <v>4415</v>
      </c>
      <c r="K27911" t="b">
        <f>IFERROR(VLOOKUP(F27911,english_mapping!A:B,2,FALSE),"NA")</f>
        <v>1</v>
      </c>
      <c r="L27911" t="str">
        <f t="shared" si="436"/>
        <v>Health Care</v>
      </c>
    </row>
    <row r="27912" spans="1:12" x14ac:dyDescent="0.25">
      <c r="A27912" t="s">
        <v>98892</v>
      </c>
      <c r="B27912" t="s">
        <v>98893</v>
      </c>
      <c r="C27912" t="s">
        <v>98894</v>
      </c>
      <c r="D27912" t="s">
        <v>65</v>
      </c>
      <c r="E27912" t="s">
        <v>14</v>
      </c>
      <c r="F27912" t="s">
        <v>21</v>
      </c>
      <c r="G27912" t="s">
        <v>655</v>
      </c>
      <c r="H27912" t="s">
        <v>656</v>
      </c>
      <c r="I27912" t="s">
        <v>25777</v>
      </c>
      <c r="K27912" t="b">
        <f>IFERROR(VLOOKUP(F27912,english_mapping!A:B,2,FALSE),"NA")</f>
        <v>1</v>
      </c>
      <c r="L27912" t="str">
        <f t="shared" si="436"/>
        <v>Mobile</v>
      </c>
    </row>
    <row r="27913" spans="1:12" x14ac:dyDescent="0.25">
      <c r="A27913" t="s">
        <v>98895</v>
      </c>
      <c r="B27913" t="s">
        <v>98896</v>
      </c>
      <c r="C27913" t="s">
        <v>98897</v>
      </c>
      <c r="D27913" t="s">
        <v>780</v>
      </c>
      <c r="E27913" t="s">
        <v>14</v>
      </c>
      <c r="F27913" t="s">
        <v>21</v>
      </c>
      <c r="G27913" t="s">
        <v>2742</v>
      </c>
      <c r="H27913" t="s">
        <v>2743</v>
      </c>
      <c r="I27913" t="s">
        <v>2743</v>
      </c>
      <c r="J27913" s="1">
        <v>39083</v>
      </c>
      <c r="K27913" t="b">
        <f>IFERROR(VLOOKUP(F27913,english_mapping!A:B,2,FALSE),"NA")</f>
        <v>1</v>
      </c>
      <c r="L27913" t="str">
        <f t="shared" si="436"/>
        <v>Clean Technology</v>
      </c>
    </row>
    <row r="27914" spans="1:12" x14ac:dyDescent="0.25">
      <c r="A27914" t="s">
        <v>98898</v>
      </c>
      <c r="B27914" t="s">
        <v>98899</v>
      </c>
      <c r="C27914" t="s">
        <v>98900</v>
      </c>
      <c r="D27914" t="s">
        <v>98901</v>
      </c>
      <c r="E27914" t="s">
        <v>109</v>
      </c>
      <c r="F27914" t="s">
        <v>21</v>
      </c>
      <c r="G27914" t="s">
        <v>59</v>
      </c>
      <c r="H27914" t="s">
        <v>60</v>
      </c>
      <c r="I27914" t="s">
        <v>110</v>
      </c>
      <c r="J27914" s="1">
        <v>36161</v>
      </c>
      <c r="K27914" t="b">
        <f>IFERROR(VLOOKUP(F27914,english_mapping!A:B,2,FALSE),"NA")</f>
        <v>1</v>
      </c>
      <c r="L27914" t="str">
        <f t="shared" si="436"/>
        <v>Hardware + Software</v>
      </c>
    </row>
    <row r="27915" spans="1:12" x14ac:dyDescent="0.25">
      <c r="A27915" t="s">
        <v>98902</v>
      </c>
      <c r="B27915" t="s">
        <v>98903</v>
      </c>
      <c r="C27915" t="s">
        <v>98904</v>
      </c>
      <c r="D27915" t="s">
        <v>98905</v>
      </c>
      <c r="E27915" t="s">
        <v>14</v>
      </c>
      <c r="F27915" t="s">
        <v>21</v>
      </c>
      <c r="G27915" t="s">
        <v>59</v>
      </c>
      <c r="H27915" t="s">
        <v>60</v>
      </c>
      <c r="I27915" t="s">
        <v>616</v>
      </c>
      <c r="K27915" t="b">
        <f>IFERROR(VLOOKUP(F27915,english_mapping!A:B,2,FALSE),"NA")</f>
        <v>1</v>
      </c>
      <c r="L27915" t="str">
        <f t="shared" si="436"/>
        <v>Computers</v>
      </c>
    </row>
    <row r="27916" spans="1:12" x14ac:dyDescent="0.25">
      <c r="A27916" t="s">
        <v>98906</v>
      </c>
      <c r="B27916" t="s">
        <v>98907</v>
      </c>
      <c r="C27916" t="s">
        <v>98908</v>
      </c>
      <c r="D27916" t="s">
        <v>731</v>
      </c>
      <c r="E27916" t="s">
        <v>205</v>
      </c>
      <c r="F27916" t="s">
        <v>71</v>
      </c>
      <c r="G27916">
        <v>12</v>
      </c>
      <c r="H27916" t="s">
        <v>72</v>
      </c>
      <c r="I27916" t="s">
        <v>72</v>
      </c>
      <c r="J27916" t="s">
        <v>98909</v>
      </c>
      <c r="K27916" t="b">
        <f>IFERROR(VLOOKUP(F27916,english_mapping!A:B,2,FALSE),"NA")</f>
        <v>0</v>
      </c>
      <c r="L27916" t="str">
        <f t="shared" si="436"/>
        <v>Finance</v>
      </c>
    </row>
    <row r="27917" spans="1:12" x14ac:dyDescent="0.25">
      <c r="A27917" t="s">
        <v>98910</v>
      </c>
      <c r="B27917" t="s">
        <v>98911</v>
      </c>
      <c r="C27917" t="s">
        <v>98912</v>
      </c>
      <c r="D27917" t="s">
        <v>98913</v>
      </c>
      <c r="E27917" t="s">
        <v>14</v>
      </c>
      <c r="F27917" t="s">
        <v>21</v>
      </c>
      <c r="G27917" t="s">
        <v>94</v>
      </c>
      <c r="H27917" t="s">
        <v>95</v>
      </c>
      <c r="I27917" t="s">
        <v>2766</v>
      </c>
      <c r="J27917" s="1">
        <v>40555</v>
      </c>
      <c r="K27917" t="b">
        <f>IFERROR(VLOOKUP(F27917,english_mapping!A:B,2,FALSE),"NA")</f>
        <v>1</v>
      </c>
      <c r="L27917" t="str">
        <f t="shared" si="436"/>
        <v>Enterprise Software</v>
      </c>
    </row>
    <row r="27918" spans="1:12" x14ac:dyDescent="0.25">
      <c r="A27918" t="s">
        <v>98914</v>
      </c>
      <c r="B27918" t="s">
        <v>98915</v>
      </c>
      <c r="C27918" t="s">
        <v>98916</v>
      </c>
      <c r="D27918" t="s">
        <v>98917</v>
      </c>
      <c r="E27918" t="s">
        <v>14</v>
      </c>
      <c r="F27918" t="s">
        <v>21</v>
      </c>
      <c r="G27918" t="s">
        <v>822</v>
      </c>
      <c r="H27918" t="s">
        <v>823</v>
      </c>
      <c r="I27918" t="s">
        <v>7859</v>
      </c>
      <c r="J27918" s="1">
        <v>36537</v>
      </c>
      <c r="K27918" t="b">
        <f>IFERROR(VLOOKUP(F27918,english_mapping!A:B,2,FALSE),"NA")</f>
        <v>1</v>
      </c>
      <c r="L27918" t="str">
        <f t="shared" si="436"/>
        <v>Hardware</v>
      </c>
    </row>
    <row r="27919" spans="1:12" x14ac:dyDescent="0.25">
      <c r="A27919" t="s">
        <v>98918</v>
      </c>
      <c r="B27919" t="s">
        <v>98919</v>
      </c>
      <c r="C27919" t="s">
        <v>98920</v>
      </c>
      <c r="D27919" t="s">
        <v>1416</v>
      </c>
      <c r="E27919" t="s">
        <v>701</v>
      </c>
      <c r="F27919" t="s">
        <v>21</v>
      </c>
      <c r="G27919" t="s">
        <v>59</v>
      </c>
      <c r="H27919" t="s">
        <v>60</v>
      </c>
      <c r="I27919" t="s">
        <v>1434</v>
      </c>
      <c r="J27919" s="1">
        <v>36536</v>
      </c>
      <c r="K27919" t="b">
        <f>IFERROR(VLOOKUP(F27919,english_mapping!A:B,2,FALSE),"NA")</f>
        <v>1</v>
      </c>
      <c r="L27919" t="str">
        <f t="shared" si="436"/>
        <v>Semiconductors</v>
      </c>
    </row>
    <row r="27920" spans="1:12" x14ac:dyDescent="0.25">
      <c r="A27920" t="s">
        <v>98921</v>
      </c>
      <c r="B27920" t="s">
        <v>98922</v>
      </c>
      <c r="C27920" t="s">
        <v>98923</v>
      </c>
      <c r="D27920" t="s">
        <v>10276</v>
      </c>
      <c r="E27920" t="s">
        <v>701</v>
      </c>
      <c r="F27920" t="s">
        <v>21</v>
      </c>
      <c r="G27920" t="s">
        <v>534</v>
      </c>
      <c r="H27920" t="s">
        <v>535</v>
      </c>
      <c r="I27920" t="s">
        <v>536</v>
      </c>
      <c r="J27920" s="1">
        <v>35431</v>
      </c>
      <c r="K27920" t="b">
        <f>IFERROR(VLOOKUP(F27920,english_mapping!A:B,2,FALSE),"NA")</f>
        <v>1</v>
      </c>
      <c r="L27920" t="str">
        <f t="shared" si="436"/>
        <v>Internet</v>
      </c>
    </row>
    <row r="27921" spans="1:12" x14ac:dyDescent="0.25">
      <c r="A27921" t="s">
        <v>98924</v>
      </c>
      <c r="B27921" t="s">
        <v>98925</v>
      </c>
      <c r="C27921" t="s">
        <v>98926</v>
      </c>
      <c r="D27921" t="s">
        <v>2541</v>
      </c>
      <c r="E27921" t="s">
        <v>205</v>
      </c>
      <c r="F27921" t="s">
        <v>661</v>
      </c>
      <c r="G27921">
        <v>9</v>
      </c>
      <c r="H27921" t="s">
        <v>2122</v>
      </c>
      <c r="I27921" t="s">
        <v>2122</v>
      </c>
      <c r="K27921" t="b">
        <f>IFERROR(VLOOKUP(F27921,english_mapping!A:B,2,FALSE),"NA")</f>
        <v>0</v>
      </c>
      <c r="L27921" t="str">
        <f t="shared" si="436"/>
        <v>Advertising</v>
      </c>
    </row>
    <row r="27922" spans="1:12" x14ac:dyDescent="0.25">
      <c r="A27922" t="s">
        <v>98927</v>
      </c>
      <c r="B27922" t="s">
        <v>98928</v>
      </c>
      <c r="C27922" t="s">
        <v>98929</v>
      </c>
      <c r="D27922" t="s">
        <v>98930</v>
      </c>
      <c r="E27922" t="s">
        <v>14</v>
      </c>
      <c r="F27922" t="s">
        <v>21</v>
      </c>
      <c r="G27922" t="s">
        <v>1383</v>
      </c>
      <c r="H27922" t="s">
        <v>1384</v>
      </c>
      <c r="I27922" t="s">
        <v>1385</v>
      </c>
      <c r="J27922" s="1">
        <v>35431</v>
      </c>
      <c r="K27922" t="b">
        <f>IFERROR(VLOOKUP(F27922,english_mapping!A:B,2,FALSE),"NA")</f>
        <v>1</v>
      </c>
      <c r="L27922" t="str">
        <f t="shared" si="436"/>
        <v>Hardware + Software</v>
      </c>
    </row>
    <row r="27923" spans="1:12" x14ac:dyDescent="0.25">
      <c r="A27923" t="s">
        <v>98931</v>
      </c>
      <c r="B27923" t="s">
        <v>98932</v>
      </c>
      <c r="C27923" t="s">
        <v>98933</v>
      </c>
      <c r="D27923" t="s">
        <v>98934</v>
      </c>
      <c r="E27923" t="s">
        <v>14</v>
      </c>
      <c r="F27923" t="s">
        <v>2323</v>
      </c>
      <c r="G27923">
        <v>34</v>
      </c>
      <c r="H27923" t="s">
        <v>2324</v>
      </c>
      <c r="I27923" t="s">
        <v>2324</v>
      </c>
      <c r="J27923" s="1">
        <v>40179</v>
      </c>
      <c r="K27923" t="b">
        <f>IFERROR(VLOOKUP(F27923,english_mapping!A:B,2,FALSE),"NA")</f>
        <v>0</v>
      </c>
      <c r="L27923" t="str">
        <f t="shared" si="436"/>
        <v>Collaboration</v>
      </c>
    </row>
    <row r="27924" spans="1:12" x14ac:dyDescent="0.25">
      <c r="A27924" t="s">
        <v>98935</v>
      </c>
      <c r="B27924" t="s">
        <v>98936</v>
      </c>
      <c r="C27924" t="s">
        <v>98937</v>
      </c>
      <c r="D27924" t="s">
        <v>98938</v>
      </c>
      <c r="E27924" t="s">
        <v>205</v>
      </c>
      <c r="F27924" t="s">
        <v>21</v>
      </c>
      <c r="G27924" t="s">
        <v>59</v>
      </c>
      <c r="H27924" t="s">
        <v>60</v>
      </c>
      <c r="I27924" t="s">
        <v>66</v>
      </c>
      <c r="J27924" s="1">
        <v>40545</v>
      </c>
      <c r="K27924" t="b">
        <f>IFERROR(VLOOKUP(F27924,english_mapping!A:B,2,FALSE),"NA")</f>
        <v>1</v>
      </c>
      <c r="L27924" t="str">
        <f t="shared" si="436"/>
        <v>E-Commerce</v>
      </c>
    </row>
    <row r="27925" spans="1:12" x14ac:dyDescent="0.25">
      <c r="A27925" t="s">
        <v>98939</v>
      </c>
      <c r="B27925" t="s">
        <v>98940</v>
      </c>
      <c r="C27925" t="s">
        <v>98941</v>
      </c>
      <c r="D27925" t="s">
        <v>2129</v>
      </c>
      <c r="E27925" t="s">
        <v>14</v>
      </c>
      <c r="F27925" t="s">
        <v>21</v>
      </c>
      <c r="G27925" t="s">
        <v>39</v>
      </c>
      <c r="H27925" t="s">
        <v>40</v>
      </c>
      <c r="I27925" t="s">
        <v>41</v>
      </c>
      <c r="J27925" s="1">
        <v>40909</v>
      </c>
      <c r="K27925" t="b">
        <f>IFERROR(VLOOKUP(F27925,english_mapping!A:B,2,FALSE),"NA")</f>
        <v>1</v>
      </c>
      <c r="L27925" t="str">
        <f t="shared" si="436"/>
        <v>Nanotechnology</v>
      </c>
    </row>
    <row r="27926" spans="1:12" x14ac:dyDescent="0.25">
      <c r="A27926" t="s">
        <v>98942</v>
      </c>
      <c r="B27926" t="s">
        <v>98943</v>
      </c>
      <c r="C27926" t="s">
        <v>98944</v>
      </c>
      <c r="D27926" t="s">
        <v>356</v>
      </c>
      <c r="E27926" t="s">
        <v>14</v>
      </c>
      <c r="F27926" t="s">
        <v>21</v>
      </c>
      <c r="G27926" t="s">
        <v>131</v>
      </c>
      <c r="H27926" t="s">
        <v>4702</v>
      </c>
      <c r="I27926" t="s">
        <v>9545</v>
      </c>
      <c r="J27926" s="1">
        <v>39083</v>
      </c>
      <c r="K27926" t="b">
        <f>IFERROR(VLOOKUP(F27926,english_mapping!A:B,2,FALSE),"NA")</f>
        <v>1</v>
      </c>
      <c r="L27926" t="str">
        <f t="shared" si="436"/>
        <v>Manufacturing</v>
      </c>
    </row>
    <row r="27927" spans="1:12" x14ac:dyDescent="0.25">
      <c r="A27927" t="s">
        <v>98945</v>
      </c>
      <c r="B27927" t="s">
        <v>98946</v>
      </c>
      <c r="C27927" t="s">
        <v>98947</v>
      </c>
      <c r="D27927" t="s">
        <v>755</v>
      </c>
      <c r="E27927" t="s">
        <v>14</v>
      </c>
      <c r="F27927" t="s">
        <v>21</v>
      </c>
      <c r="G27927" t="s">
        <v>59</v>
      </c>
      <c r="H27927" t="s">
        <v>60</v>
      </c>
      <c r="I27927" t="s">
        <v>66</v>
      </c>
      <c r="J27927" s="1">
        <v>39448</v>
      </c>
      <c r="K27927" t="b">
        <f>IFERROR(VLOOKUP(F27927,english_mapping!A:B,2,FALSE),"NA")</f>
        <v>1</v>
      </c>
      <c r="L27927" t="str">
        <f t="shared" si="436"/>
        <v>Hardware + Software</v>
      </c>
    </row>
    <row r="27928" spans="1:12" x14ac:dyDescent="0.25">
      <c r="A27928" t="s">
        <v>98948</v>
      </c>
      <c r="B27928" t="s">
        <v>98949</v>
      </c>
      <c r="C27928" t="s">
        <v>98950</v>
      </c>
      <c r="D27928" t="s">
        <v>3450</v>
      </c>
      <c r="E27928" t="s">
        <v>14</v>
      </c>
      <c r="F27928" t="s">
        <v>1163</v>
      </c>
      <c r="G27928">
        <v>26</v>
      </c>
      <c r="H27928" t="s">
        <v>20406</v>
      </c>
      <c r="I27928" t="s">
        <v>20407</v>
      </c>
      <c r="J27928" s="1">
        <v>40852</v>
      </c>
      <c r="K27928" t="b">
        <f>IFERROR(VLOOKUP(F27928,english_mapping!A:B,2,FALSE),"NA")</f>
        <v>0</v>
      </c>
      <c r="L27928" t="str">
        <f t="shared" si="436"/>
        <v>Biotechnology</v>
      </c>
    </row>
    <row r="27929" spans="1:12" x14ac:dyDescent="0.25">
      <c r="A27929" t="s">
        <v>98951</v>
      </c>
      <c r="B27929" t="s">
        <v>98952</v>
      </c>
      <c r="C27929" t="s">
        <v>98953</v>
      </c>
      <c r="D27929" t="s">
        <v>51</v>
      </c>
      <c r="E27929" t="s">
        <v>14</v>
      </c>
      <c r="F27929" t="s">
        <v>21</v>
      </c>
      <c r="G27929" t="s">
        <v>263</v>
      </c>
      <c r="H27929" t="s">
        <v>264</v>
      </c>
      <c r="I27929" t="s">
        <v>264</v>
      </c>
      <c r="J27929" s="1">
        <v>39083</v>
      </c>
      <c r="K27929" t="b">
        <f>IFERROR(VLOOKUP(F27929,english_mapping!A:B,2,FALSE),"NA")</f>
        <v>1</v>
      </c>
      <c r="L27929" t="str">
        <f t="shared" si="436"/>
        <v>Biotechnology</v>
      </c>
    </row>
    <row r="27930" spans="1:12" x14ac:dyDescent="0.25">
      <c r="A27930" t="s">
        <v>98954</v>
      </c>
      <c r="B27930" t="s">
        <v>98955</v>
      </c>
      <c r="C27930" t="s">
        <v>98956</v>
      </c>
      <c r="D27930" t="s">
        <v>98957</v>
      </c>
      <c r="E27930" t="s">
        <v>109</v>
      </c>
      <c r="F27930" t="s">
        <v>21</v>
      </c>
      <c r="G27930" t="s">
        <v>59</v>
      </c>
      <c r="H27930" t="s">
        <v>60</v>
      </c>
      <c r="I27930" t="s">
        <v>5656</v>
      </c>
      <c r="J27930" s="1">
        <v>37257</v>
      </c>
      <c r="K27930" t="b">
        <f>IFERROR(VLOOKUP(F27930,english_mapping!A:B,2,FALSE),"NA")</f>
        <v>1</v>
      </c>
      <c r="L27930" t="str">
        <f t="shared" si="436"/>
        <v>Knowledge Management</v>
      </c>
    </row>
    <row r="27931" spans="1:12" x14ac:dyDescent="0.25">
      <c r="A27931" t="s">
        <v>98958</v>
      </c>
      <c r="B27931" t="s">
        <v>98959</v>
      </c>
      <c r="C27931" t="s">
        <v>98960</v>
      </c>
      <c r="D27931" t="s">
        <v>2891</v>
      </c>
      <c r="E27931" t="s">
        <v>14</v>
      </c>
      <c r="F27931" t="s">
        <v>15</v>
      </c>
      <c r="G27931">
        <v>19</v>
      </c>
      <c r="H27931" t="s">
        <v>479</v>
      </c>
      <c r="I27931" t="s">
        <v>479</v>
      </c>
      <c r="J27931" s="1">
        <v>41281</v>
      </c>
      <c r="K27931" t="b">
        <f>IFERROR(VLOOKUP(F27931,english_mapping!A:B,2,FALSE),"NA")</f>
        <v>1</v>
      </c>
      <c r="L27931" t="str">
        <f t="shared" si="436"/>
        <v>SaaS</v>
      </c>
    </row>
    <row r="27932" spans="1:12" x14ac:dyDescent="0.25">
      <c r="A27932" t="s">
        <v>98961</v>
      </c>
      <c r="B27932" t="s">
        <v>98962</v>
      </c>
      <c r="C27932" t="s">
        <v>98963</v>
      </c>
      <c r="D27932" t="s">
        <v>98964</v>
      </c>
      <c r="E27932" t="s">
        <v>14</v>
      </c>
      <c r="F27932" t="s">
        <v>21</v>
      </c>
      <c r="G27932" t="s">
        <v>94</v>
      </c>
      <c r="H27932" t="s">
        <v>95</v>
      </c>
      <c r="I27932" t="s">
        <v>38853</v>
      </c>
      <c r="J27932" s="1">
        <v>40551</v>
      </c>
      <c r="K27932" t="b">
        <f>IFERROR(VLOOKUP(F27932,english_mapping!A:B,2,FALSE),"NA")</f>
        <v>1</v>
      </c>
      <c r="L27932" t="str">
        <f t="shared" si="436"/>
        <v>Health and Wellness</v>
      </c>
    </row>
    <row r="27933" spans="1:12" x14ac:dyDescent="0.25">
      <c r="A27933" t="s">
        <v>98965</v>
      </c>
      <c r="B27933" t="s">
        <v>98966</v>
      </c>
      <c r="C27933" t="s">
        <v>98967</v>
      </c>
      <c r="D27933" t="s">
        <v>38</v>
      </c>
      <c r="E27933" t="s">
        <v>14</v>
      </c>
      <c r="F27933" t="s">
        <v>124</v>
      </c>
      <c r="G27933" t="s">
        <v>2055</v>
      </c>
      <c r="H27933" t="s">
        <v>2056</v>
      </c>
      <c r="I27933" t="s">
        <v>2056</v>
      </c>
      <c r="J27933" s="1">
        <v>40909</v>
      </c>
      <c r="K27933" t="b">
        <f>IFERROR(VLOOKUP(F27933,english_mapping!A:B,2,FALSE),"NA")</f>
        <v>1</v>
      </c>
      <c r="L27933" t="str">
        <f t="shared" si="436"/>
        <v>Software</v>
      </c>
    </row>
    <row r="27934" spans="1:12" x14ac:dyDescent="0.25">
      <c r="A27934" t="s">
        <v>98968</v>
      </c>
      <c r="B27934" t="s">
        <v>98969</v>
      </c>
      <c r="C27934" t="s">
        <v>98970</v>
      </c>
      <c r="D27934" t="s">
        <v>38</v>
      </c>
      <c r="E27934" t="s">
        <v>14</v>
      </c>
      <c r="F27934" t="s">
        <v>21</v>
      </c>
      <c r="G27934" t="s">
        <v>1262</v>
      </c>
      <c r="H27934" t="s">
        <v>1263</v>
      </c>
      <c r="I27934" t="s">
        <v>1263</v>
      </c>
      <c r="J27934" s="1">
        <v>36892</v>
      </c>
      <c r="K27934" t="b">
        <f>IFERROR(VLOOKUP(F27934,english_mapping!A:B,2,FALSE),"NA")</f>
        <v>1</v>
      </c>
      <c r="L27934" t="str">
        <f t="shared" si="436"/>
        <v>Software</v>
      </c>
    </row>
    <row r="27935" spans="1:12" x14ac:dyDescent="0.25">
      <c r="A27935" t="s">
        <v>98971</v>
      </c>
      <c r="B27935" t="s">
        <v>98972</v>
      </c>
      <c r="C27935" t="s">
        <v>98973</v>
      </c>
      <c r="D27935" t="s">
        <v>51</v>
      </c>
      <c r="E27935" t="s">
        <v>14</v>
      </c>
      <c r="F27935" t="s">
        <v>21</v>
      </c>
      <c r="G27935" t="s">
        <v>1035</v>
      </c>
      <c r="H27935" t="s">
        <v>4862</v>
      </c>
      <c r="I27935" t="s">
        <v>98974</v>
      </c>
      <c r="J27935" s="1">
        <v>37257</v>
      </c>
      <c r="K27935" t="b">
        <f>IFERROR(VLOOKUP(F27935,english_mapping!A:B,2,FALSE),"NA")</f>
        <v>1</v>
      </c>
      <c r="L27935" t="str">
        <f t="shared" si="436"/>
        <v>Biotechnology</v>
      </c>
    </row>
    <row r="27936" spans="1:12" x14ac:dyDescent="0.25">
      <c r="A27936" t="s">
        <v>98975</v>
      </c>
      <c r="B27936" t="s">
        <v>98976</v>
      </c>
      <c r="C27936" t="s">
        <v>98977</v>
      </c>
      <c r="D27936" t="s">
        <v>38</v>
      </c>
      <c r="E27936" t="s">
        <v>14</v>
      </c>
      <c r="F27936" t="s">
        <v>1087</v>
      </c>
      <c r="G27936">
        <v>1</v>
      </c>
      <c r="H27936" t="s">
        <v>1088</v>
      </c>
      <c r="I27936" t="s">
        <v>17712</v>
      </c>
      <c r="J27936" s="1">
        <v>40544</v>
      </c>
      <c r="K27936" t="b">
        <f>IFERROR(VLOOKUP(F27936,english_mapping!A:B,2,FALSE),"NA")</f>
        <v>0</v>
      </c>
      <c r="L27936" t="str">
        <f t="shared" si="436"/>
        <v>Software</v>
      </c>
    </row>
    <row r="27937" spans="1:12" x14ac:dyDescent="0.25">
      <c r="A27937" t="s">
        <v>98978</v>
      </c>
      <c r="B27937" t="s">
        <v>98979</v>
      </c>
      <c r="C27937" t="s">
        <v>98980</v>
      </c>
      <c r="D27937" t="s">
        <v>98981</v>
      </c>
      <c r="E27937" t="s">
        <v>14</v>
      </c>
      <c r="F27937" t="s">
        <v>21</v>
      </c>
      <c r="G27937" t="s">
        <v>39</v>
      </c>
      <c r="H27937" t="s">
        <v>281</v>
      </c>
      <c r="I27937" t="s">
        <v>281</v>
      </c>
      <c r="J27937" s="1">
        <v>40916</v>
      </c>
      <c r="K27937" t="b">
        <f>IFERROR(VLOOKUP(F27937,english_mapping!A:B,2,FALSE),"NA")</f>
        <v>1</v>
      </c>
      <c r="L27937" t="str">
        <f t="shared" si="436"/>
        <v>Curated Web</v>
      </c>
    </row>
    <row r="27938" spans="1:12" x14ac:dyDescent="0.25">
      <c r="A27938" t="s">
        <v>98982</v>
      </c>
      <c r="B27938" t="s">
        <v>98983</v>
      </c>
      <c r="C27938" t="s">
        <v>98984</v>
      </c>
      <c r="D27938" t="s">
        <v>98985</v>
      </c>
      <c r="E27938" t="s">
        <v>14</v>
      </c>
      <c r="F27938" t="s">
        <v>21</v>
      </c>
      <c r="G27938" t="s">
        <v>77</v>
      </c>
      <c r="H27938" t="s">
        <v>1804</v>
      </c>
      <c r="I27938" t="s">
        <v>2586</v>
      </c>
      <c r="J27938" s="1">
        <v>40674</v>
      </c>
      <c r="K27938" t="b">
        <f>IFERROR(VLOOKUP(F27938,english_mapping!A:B,2,FALSE),"NA")</f>
        <v>1</v>
      </c>
      <c r="L27938" t="str">
        <f t="shared" si="436"/>
        <v>Curated Web</v>
      </c>
    </row>
    <row r="27939" spans="1:12" x14ac:dyDescent="0.25">
      <c r="A27939" t="s">
        <v>98986</v>
      </c>
      <c r="B27939" t="s">
        <v>98987</v>
      </c>
      <c r="C27939" t="s">
        <v>98988</v>
      </c>
      <c r="D27939" t="s">
        <v>98989</v>
      </c>
      <c r="E27939" t="s">
        <v>14</v>
      </c>
      <c r="F27939" t="s">
        <v>365</v>
      </c>
      <c r="G27939">
        <v>27</v>
      </c>
      <c r="H27939" t="s">
        <v>5461</v>
      </c>
      <c r="I27939" t="s">
        <v>8482</v>
      </c>
      <c r="J27939" s="1">
        <v>39083</v>
      </c>
      <c r="K27939" t="b">
        <f>IFERROR(VLOOKUP(F27939,english_mapping!A:B,2,FALSE),"NA")</f>
        <v>0</v>
      </c>
      <c r="L27939" t="str">
        <f t="shared" si="436"/>
        <v>Distribution</v>
      </c>
    </row>
    <row r="27940" spans="1:12" x14ac:dyDescent="0.25">
      <c r="A27940" t="s">
        <v>98990</v>
      </c>
      <c r="B27940" t="s">
        <v>98991</v>
      </c>
      <c r="C27940" t="s">
        <v>98992</v>
      </c>
      <c r="D27940" t="s">
        <v>98993</v>
      </c>
      <c r="E27940" t="s">
        <v>14</v>
      </c>
      <c r="F27940" t="s">
        <v>21</v>
      </c>
      <c r="G27940" t="s">
        <v>138</v>
      </c>
      <c r="H27940" t="s">
        <v>139</v>
      </c>
      <c r="I27940" t="s">
        <v>474</v>
      </c>
      <c r="J27940" s="1">
        <v>37987</v>
      </c>
      <c r="K27940" t="b">
        <f>IFERROR(VLOOKUP(F27940,english_mapping!A:B,2,FALSE),"NA")</f>
        <v>1</v>
      </c>
      <c r="L27940" t="str">
        <f t="shared" si="436"/>
        <v>Analytics</v>
      </c>
    </row>
    <row r="27941" spans="1:12" x14ac:dyDescent="0.25">
      <c r="A27941" t="s">
        <v>98994</v>
      </c>
      <c r="B27941" t="s">
        <v>98995</v>
      </c>
      <c r="D27941" t="s">
        <v>98996</v>
      </c>
      <c r="E27941" t="s">
        <v>14</v>
      </c>
      <c r="F27941" t="s">
        <v>21</v>
      </c>
      <c r="G27941" t="s">
        <v>285</v>
      </c>
      <c r="H27941" t="s">
        <v>889</v>
      </c>
      <c r="I27941" t="s">
        <v>889</v>
      </c>
      <c r="J27941" s="1">
        <v>40179</v>
      </c>
      <c r="K27941" t="b">
        <f>IFERROR(VLOOKUP(F27941,english_mapping!A:B,2,FALSE),"NA")</f>
        <v>1</v>
      </c>
      <c r="L27941" t="str">
        <f t="shared" si="436"/>
        <v>Digital Media</v>
      </c>
    </row>
    <row r="27942" spans="1:12" x14ac:dyDescent="0.25">
      <c r="A27942" t="s">
        <v>98997</v>
      </c>
      <c r="B27942" t="s">
        <v>98998</v>
      </c>
      <c r="C27942" t="s">
        <v>98999</v>
      </c>
      <c r="D27942" t="s">
        <v>38</v>
      </c>
      <c r="E27942" t="s">
        <v>14</v>
      </c>
      <c r="F27942" t="s">
        <v>21</v>
      </c>
      <c r="G27942" t="s">
        <v>59</v>
      </c>
      <c r="H27942" t="s">
        <v>60</v>
      </c>
      <c r="I27942" t="s">
        <v>238</v>
      </c>
      <c r="K27942" t="b">
        <f>IFERROR(VLOOKUP(F27942,english_mapping!A:B,2,FALSE),"NA")</f>
        <v>1</v>
      </c>
      <c r="L27942" t="str">
        <f t="shared" si="436"/>
        <v>Software</v>
      </c>
    </row>
    <row r="27943" spans="1:12" x14ac:dyDescent="0.25">
      <c r="A27943" t="s">
        <v>99000</v>
      </c>
      <c r="B27943" t="s">
        <v>99001</v>
      </c>
      <c r="C27943" t="s">
        <v>99002</v>
      </c>
      <c r="D27943" t="s">
        <v>99003</v>
      </c>
      <c r="E27943" t="s">
        <v>14</v>
      </c>
      <c r="F27943" t="s">
        <v>124</v>
      </c>
      <c r="G27943" t="s">
        <v>125</v>
      </c>
      <c r="H27943" t="s">
        <v>126</v>
      </c>
      <c r="I27943" t="s">
        <v>126</v>
      </c>
      <c r="J27943" s="1">
        <v>40185</v>
      </c>
      <c r="K27943" t="b">
        <f>IFERROR(VLOOKUP(F27943,english_mapping!A:B,2,FALSE),"NA")</f>
        <v>1</v>
      </c>
      <c r="L27943" t="str">
        <f t="shared" si="436"/>
        <v>EdTech</v>
      </c>
    </row>
    <row r="27944" spans="1:12" x14ac:dyDescent="0.25">
      <c r="A27944" t="s">
        <v>99004</v>
      </c>
      <c r="B27944" t="s">
        <v>99005</v>
      </c>
      <c r="C27944" t="s">
        <v>99006</v>
      </c>
      <c r="D27944" t="s">
        <v>731</v>
      </c>
      <c r="E27944" t="s">
        <v>14</v>
      </c>
      <c r="F27944" t="s">
        <v>52</v>
      </c>
      <c r="G27944" t="s">
        <v>200</v>
      </c>
      <c r="H27944" t="s">
        <v>201</v>
      </c>
      <c r="I27944" t="s">
        <v>247</v>
      </c>
      <c r="K27944" t="b">
        <f>IFERROR(VLOOKUP(F27944,english_mapping!A:B,2,FALSE),"NA")</f>
        <v>1</v>
      </c>
      <c r="L27944" t="str">
        <f t="shared" si="436"/>
        <v>Finance</v>
      </c>
    </row>
    <row r="27945" spans="1:12" x14ac:dyDescent="0.25">
      <c r="A27945" t="s">
        <v>99007</v>
      </c>
      <c r="B27945" t="s">
        <v>99008</v>
      </c>
      <c r="C27945" t="s">
        <v>99009</v>
      </c>
      <c r="D27945" t="s">
        <v>99010</v>
      </c>
      <c r="E27945" t="s">
        <v>14</v>
      </c>
      <c r="F27945" t="s">
        <v>21</v>
      </c>
      <c r="G27945" t="s">
        <v>154</v>
      </c>
      <c r="H27945" t="s">
        <v>2752</v>
      </c>
      <c r="I27945" t="s">
        <v>2753</v>
      </c>
      <c r="K27945" t="b">
        <f>IFERROR(VLOOKUP(F27945,english_mapping!A:B,2,FALSE),"NA")</f>
        <v>1</v>
      </c>
      <c r="L27945" t="str">
        <f t="shared" si="436"/>
        <v>Content</v>
      </c>
    </row>
    <row r="27946" spans="1:12" x14ac:dyDescent="0.25">
      <c r="A27946" t="s">
        <v>99011</v>
      </c>
      <c r="B27946" t="s">
        <v>99012</v>
      </c>
      <c r="C27946" t="s">
        <v>99013</v>
      </c>
      <c r="D27946" t="s">
        <v>56458</v>
      </c>
      <c r="E27946" t="s">
        <v>14</v>
      </c>
      <c r="F27946" t="s">
        <v>21</v>
      </c>
      <c r="G27946" t="s">
        <v>101</v>
      </c>
      <c r="H27946" t="s">
        <v>791</v>
      </c>
      <c r="I27946" t="s">
        <v>39417</v>
      </c>
      <c r="K27946" t="b">
        <f>IFERROR(VLOOKUP(F27946,english_mapping!A:B,2,FALSE),"NA")</f>
        <v>1</v>
      </c>
      <c r="L27946" t="str">
        <f t="shared" si="436"/>
        <v>Information Services</v>
      </c>
    </row>
    <row r="27947" spans="1:12" x14ac:dyDescent="0.25">
      <c r="A27947" t="s">
        <v>99014</v>
      </c>
      <c r="B27947" t="s">
        <v>99015</v>
      </c>
      <c r="D27947" t="s">
        <v>8518</v>
      </c>
      <c r="E27947" t="s">
        <v>205</v>
      </c>
      <c r="K27947" t="str">
        <f>IFERROR(VLOOKUP(F27947,english_mapping!A:B,2,FALSE),"NA")</f>
        <v>NA</v>
      </c>
      <c r="L27947" t="str">
        <f t="shared" si="436"/>
        <v>Biotechnology</v>
      </c>
    </row>
    <row r="27948" spans="1:12" x14ac:dyDescent="0.25">
      <c r="A27948" t="s">
        <v>99016</v>
      </c>
      <c r="B27948" t="s">
        <v>99017</v>
      </c>
      <c r="C27948" t="s">
        <v>99018</v>
      </c>
      <c r="D27948" t="s">
        <v>254</v>
      </c>
      <c r="E27948" t="s">
        <v>14</v>
      </c>
      <c r="F27948" t="s">
        <v>340</v>
      </c>
      <c r="J27948" t="s">
        <v>32870</v>
      </c>
      <c r="K27948" t="b">
        <f>IFERROR(VLOOKUP(F27948,english_mapping!A:B,2,FALSE),"NA")</f>
        <v>0</v>
      </c>
      <c r="L27948" t="str">
        <f t="shared" si="436"/>
        <v>EdTech</v>
      </c>
    </row>
    <row r="27949" spans="1:12" x14ac:dyDescent="0.25">
      <c r="A27949" t="s">
        <v>99019</v>
      </c>
      <c r="B27949" t="s">
        <v>99020</v>
      </c>
      <c r="C27949" t="s">
        <v>99021</v>
      </c>
      <c r="D27949" t="s">
        <v>87018</v>
      </c>
      <c r="E27949" t="s">
        <v>14</v>
      </c>
      <c r="F27949" t="s">
        <v>1283</v>
      </c>
      <c r="G27949">
        <v>42</v>
      </c>
      <c r="H27949" t="s">
        <v>1284</v>
      </c>
      <c r="I27949" t="s">
        <v>1284</v>
      </c>
      <c r="J27949" s="1">
        <v>41283</v>
      </c>
      <c r="K27949" t="b">
        <f>IFERROR(VLOOKUP(F27949,english_mapping!A:B,2,FALSE),"NA")</f>
        <v>0</v>
      </c>
      <c r="L27949" t="str">
        <f t="shared" si="436"/>
        <v>E-Commerce</v>
      </c>
    </row>
    <row r="27950" spans="1:12" x14ac:dyDescent="0.25">
      <c r="A27950" t="s">
        <v>99022</v>
      </c>
      <c r="B27950" t="s">
        <v>99023</v>
      </c>
      <c r="C27950" t="s">
        <v>99024</v>
      </c>
      <c r="D27950" t="s">
        <v>2541</v>
      </c>
      <c r="E27950" t="s">
        <v>14</v>
      </c>
      <c r="K27950" t="str">
        <f>IFERROR(VLOOKUP(F27950,english_mapping!A:B,2,FALSE),"NA")</f>
        <v>NA</v>
      </c>
      <c r="L27950" t="str">
        <f t="shared" si="436"/>
        <v>Advertising</v>
      </c>
    </row>
    <row r="27951" spans="1:12" x14ac:dyDescent="0.25">
      <c r="A27951" t="s">
        <v>99025</v>
      </c>
      <c r="B27951" t="s">
        <v>99026</v>
      </c>
      <c r="C27951" t="s">
        <v>99027</v>
      </c>
      <c r="D27951" t="s">
        <v>99028</v>
      </c>
      <c r="E27951" t="s">
        <v>14</v>
      </c>
      <c r="F27951" t="s">
        <v>21</v>
      </c>
      <c r="G27951" t="s">
        <v>101</v>
      </c>
      <c r="H27951" t="s">
        <v>102</v>
      </c>
      <c r="I27951" t="s">
        <v>103</v>
      </c>
      <c r="J27951" s="1">
        <v>41647</v>
      </c>
      <c r="K27951" t="b">
        <f>IFERROR(VLOOKUP(F27951,english_mapping!A:B,2,FALSE),"NA")</f>
        <v>1</v>
      </c>
      <c r="L27951" t="str">
        <f t="shared" si="436"/>
        <v>Electronics</v>
      </c>
    </row>
    <row r="27952" spans="1:12" x14ac:dyDescent="0.25">
      <c r="A27952" t="s">
        <v>99029</v>
      </c>
      <c r="B27952" t="s">
        <v>99030</v>
      </c>
      <c r="C27952" t="s">
        <v>99031</v>
      </c>
      <c r="D27952" t="s">
        <v>99032</v>
      </c>
      <c r="E27952" t="s">
        <v>14</v>
      </c>
      <c r="F27952" t="s">
        <v>21</v>
      </c>
      <c r="G27952" t="s">
        <v>59</v>
      </c>
      <c r="H27952" t="s">
        <v>60</v>
      </c>
      <c r="I27952" t="s">
        <v>66</v>
      </c>
      <c r="J27952" s="1">
        <v>39823</v>
      </c>
      <c r="K27952" t="b">
        <f>IFERROR(VLOOKUP(F27952,english_mapping!A:B,2,FALSE),"NA")</f>
        <v>1</v>
      </c>
      <c r="L27952" t="str">
        <f t="shared" si="436"/>
        <v>Local Businesses</v>
      </c>
    </row>
    <row r="27953" spans="1:12" x14ac:dyDescent="0.25">
      <c r="A27953" t="s">
        <v>99033</v>
      </c>
      <c r="B27953" t="s">
        <v>99034</v>
      </c>
      <c r="D27953" t="s">
        <v>51</v>
      </c>
      <c r="E27953" t="s">
        <v>14</v>
      </c>
      <c r="K27953" t="str">
        <f>IFERROR(VLOOKUP(F27953,english_mapping!A:B,2,FALSE),"NA")</f>
        <v>NA</v>
      </c>
      <c r="L27953" t="str">
        <f t="shared" si="436"/>
        <v>Biotechnology</v>
      </c>
    </row>
    <row r="27954" spans="1:12" x14ac:dyDescent="0.25">
      <c r="A27954" t="s">
        <v>99035</v>
      </c>
      <c r="B27954" t="s">
        <v>99036</v>
      </c>
      <c r="C27954" t="s">
        <v>99037</v>
      </c>
      <c r="D27954" t="s">
        <v>65</v>
      </c>
      <c r="E27954" t="s">
        <v>14</v>
      </c>
      <c r="F27954" t="s">
        <v>712</v>
      </c>
      <c r="J27954" s="1">
        <v>41640</v>
      </c>
      <c r="K27954" t="b">
        <f>IFERROR(VLOOKUP(F27954,english_mapping!A:B,2,FALSE),"NA")</f>
        <v>0</v>
      </c>
      <c r="L27954" t="str">
        <f t="shared" si="436"/>
        <v>Mobile</v>
      </c>
    </row>
    <row r="27955" spans="1:12" x14ac:dyDescent="0.25">
      <c r="A27955" t="s">
        <v>99038</v>
      </c>
      <c r="B27955" t="s">
        <v>99039</v>
      </c>
      <c r="C27955" t="s">
        <v>99040</v>
      </c>
      <c r="D27955" t="s">
        <v>38</v>
      </c>
      <c r="E27955" t="s">
        <v>14</v>
      </c>
      <c r="F27955" t="s">
        <v>21</v>
      </c>
      <c r="G27955" t="s">
        <v>206</v>
      </c>
      <c r="H27955" t="s">
        <v>2233</v>
      </c>
      <c r="I27955" t="s">
        <v>2234</v>
      </c>
      <c r="K27955" t="b">
        <f>IFERROR(VLOOKUP(F27955,english_mapping!A:B,2,FALSE),"NA")</f>
        <v>1</v>
      </c>
      <c r="L27955" t="str">
        <f t="shared" si="436"/>
        <v>Software</v>
      </c>
    </row>
    <row r="27956" spans="1:12" x14ac:dyDescent="0.25">
      <c r="A27956" t="s">
        <v>99041</v>
      </c>
      <c r="B27956" t="s">
        <v>99042</v>
      </c>
      <c r="C27956" t="s">
        <v>99043</v>
      </c>
      <c r="D27956" t="s">
        <v>99044</v>
      </c>
      <c r="E27956" t="s">
        <v>205</v>
      </c>
      <c r="K27956" t="str">
        <f>IFERROR(VLOOKUP(F27956,english_mapping!A:B,2,FALSE),"NA")</f>
        <v>NA</v>
      </c>
      <c r="L27956" t="str">
        <f t="shared" si="436"/>
        <v>Infrastructure</v>
      </c>
    </row>
    <row r="27957" spans="1:12" x14ac:dyDescent="0.25">
      <c r="A27957" t="s">
        <v>99045</v>
      </c>
      <c r="B27957" t="s">
        <v>99046</v>
      </c>
      <c r="C27957" t="s">
        <v>99047</v>
      </c>
      <c r="D27957" t="s">
        <v>952</v>
      </c>
      <c r="E27957" t="s">
        <v>14</v>
      </c>
      <c r="F27957" t="s">
        <v>124</v>
      </c>
      <c r="G27957" t="s">
        <v>1762</v>
      </c>
      <c r="J27957" s="1">
        <v>37987</v>
      </c>
      <c r="K27957" t="b">
        <f>IFERROR(VLOOKUP(F27957,english_mapping!A:B,2,FALSE),"NA")</f>
        <v>1</v>
      </c>
      <c r="L27957" t="str">
        <f t="shared" si="436"/>
        <v>Messaging</v>
      </c>
    </row>
    <row r="27958" spans="1:12" x14ac:dyDescent="0.25">
      <c r="A27958" t="s">
        <v>99048</v>
      </c>
      <c r="B27958" t="s">
        <v>99049</v>
      </c>
      <c r="C27958" t="s">
        <v>99050</v>
      </c>
      <c r="D27958" t="s">
        <v>38</v>
      </c>
      <c r="E27958" t="s">
        <v>14</v>
      </c>
      <c r="J27958" s="1">
        <v>39448</v>
      </c>
      <c r="K27958" t="str">
        <f>IFERROR(VLOOKUP(F27958,english_mapping!A:B,2,FALSE),"NA")</f>
        <v>NA</v>
      </c>
      <c r="L27958" t="str">
        <f t="shared" si="436"/>
        <v>Software</v>
      </c>
    </row>
    <row r="27959" spans="1:12" x14ac:dyDescent="0.25">
      <c r="A27959" t="s">
        <v>99051</v>
      </c>
      <c r="B27959" t="s">
        <v>99052</v>
      </c>
      <c r="C27959" t="s">
        <v>99053</v>
      </c>
      <c r="D27959" t="s">
        <v>2250</v>
      </c>
      <c r="E27959" t="s">
        <v>14</v>
      </c>
      <c r="K27959" t="str">
        <f>IFERROR(VLOOKUP(F27959,english_mapping!A:B,2,FALSE),"NA")</f>
        <v>NA</v>
      </c>
      <c r="L27959" t="str">
        <f t="shared" si="436"/>
        <v>Apps</v>
      </c>
    </row>
    <row r="27960" spans="1:12" x14ac:dyDescent="0.25">
      <c r="A27960" t="s">
        <v>99054</v>
      </c>
      <c r="B27960" t="s">
        <v>99055</v>
      </c>
      <c r="C27960" t="s">
        <v>99056</v>
      </c>
      <c r="E27960" t="s">
        <v>14</v>
      </c>
      <c r="F27960" t="s">
        <v>21</v>
      </c>
      <c r="G27960" t="s">
        <v>1360</v>
      </c>
      <c r="H27960" t="s">
        <v>1361</v>
      </c>
      <c r="I27960" t="s">
        <v>1361</v>
      </c>
      <c r="K27960" t="b">
        <f>IFERROR(VLOOKUP(F27960,english_mapping!A:B,2,FALSE),"NA")</f>
        <v>1</v>
      </c>
      <c r="L27960">
        <f t="shared" si="436"/>
        <v>0</v>
      </c>
    </row>
    <row r="27961" spans="1:12" x14ac:dyDescent="0.25">
      <c r="A27961" t="s">
        <v>99057</v>
      </c>
      <c r="B27961" t="s">
        <v>99058</v>
      </c>
      <c r="C27961" t="s">
        <v>99059</v>
      </c>
      <c r="D27961" t="s">
        <v>38</v>
      </c>
      <c r="E27961" t="s">
        <v>701</v>
      </c>
      <c r="F27961" t="s">
        <v>161</v>
      </c>
      <c r="G27961" t="s">
        <v>1488</v>
      </c>
      <c r="H27961" t="s">
        <v>36701</v>
      </c>
      <c r="I27961" t="s">
        <v>36701</v>
      </c>
      <c r="J27961" s="1">
        <v>34700</v>
      </c>
      <c r="K27961" t="b">
        <f>IFERROR(VLOOKUP(F27961,english_mapping!A:B,2,FALSE),"NA")</f>
        <v>0</v>
      </c>
      <c r="L27961" t="str">
        <f t="shared" si="436"/>
        <v>Software</v>
      </c>
    </row>
    <row r="27962" spans="1:12" x14ac:dyDescent="0.25">
      <c r="A27962" t="s">
        <v>99060</v>
      </c>
      <c r="B27962" t="s">
        <v>99061</v>
      </c>
      <c r="C27962" t="s">
        <v>99062</v>
      </c>
      <c r="D27962" t="s">
        <v>99063</v>
      </c>
      <c r="E27962" t="s">
        <v>109</v>
      </c>
      <c r="F27962" t="s">
        <v>21</v>
      </c>
      <c r="G27962" t="s">
        <v>138</v>
      </c>
      <c r="H27962" t="s">
        <v>139</v>
      </c>
      <c r="I27962" t="s">
        <v>139</v>
      </c>
      <c r="J27962" s="1">
        <v>40909</v>
      </c>
      <c r="K27962" t="b">
        <f>IFERROR(VLOOKUP(F27962,english_mapping!A:B,2,FALSE),"NA")</f>
        <v>1</v>
      </c>
      <c r="L27962" t="str">
        <f t="shared" si="436"/>
        <v>Analytics</v>
      </c>
    </row>
    <row r="27963" spans="1:12" x14ac:dyDescent="0.25">
      <c r="A27963" t="s">
        <v>99064</v>
      </c>
      <c r="B27963" t="s">
        <v>99065</v>
      </c>
      <c r="C27963" t="s">
        <v>99066</v>
      </c>
      <c r="D27963" t="s">
        <v>99067</v>
      </c>
      <c r="E27963" t="s">
        <v>14</v>
      </c>
      <c r="F27963" t="s">
        <v>21</v>
      </c>
      <c r="G27963" t="s">
        <v>59</v>
      </c>
      <c r="H27963" t="s">
        <v>60</v>
      </c>
      <c r="I27963" t="s">
        <v>66</v>
      </c>
      <c r="J27963" s="1">
        <v>41275</v>
      </c>
      <c r="K27963" t="b">
        <f>IFERROR(VLOOKUP(F27963,english_mapping!A:B,2,FALSE),"NA")</f>
        <v>1</v>
      </c>
      <c r="L27963" t="str">
        <f t="shared" si="436"/>
        <v>B2B</v>
      </c>
    </row>
    <row r="27964" spans="1:12" x14ac:dyDescent="0.25">
      <c r="A27964" t="s">
        <v>99068</v>
      </c>
      <c r="B27964" t="s">
        <v>99069</v>
      </c>
      <c r="C27964" t="s">
        <v>99070</v>
      </c>
      <c r="D27964" t="s">
        <v>99071</v>
      </c>
      <c r="E27964" t="s">
        <v>205</v>
      </c>
      <c r="F27964" t="s">
        <v>21</v>
      </c>
      <c r="G27964" t="s">
        <v>59</v>
      </c>
      <c r="H27964" t="s">
        <v>60</v>
      </c>
      <c r="I27964" t="s">
        <v>1279</v>
      </c>
      <c r="J27964" t="s">
        <v>99072</v>
      </c>
      <c r="K27964" t="b">
        <f>IFERROR(VLOOKUP(F27964,english_mapping!A:B,2,FALSE),"NA")</f>
        <v>1</v>
      </c>
      <c r="L27964" t="str">
        <f t="shared" si="436"/>
        <v>Contact Management</v>
      </c>
    </row>
    <row r="27965" spans="1:12" x14ac:dyDescent="0.25">
      <c r="A27965" t="s">
        <v>99073</v>
      </c>
      <c r="B27965" t="s">
        <v>99074</v>
      </c>
      <c r="C27965" t="s">
        <v>99075</v>
      </c>
      <c r="D27965" t="s">
        <v>65</v>
      </c>
      <c r="E27965" t="s">
        <v>14</v>
      </c>
      <c r="F27965" t="s">
        <v>21</v>
      </c>
      <c r="G27965" t="s">
        <v>59</v>
      </c>
      <c r="H27965" t="s">
        <v>60</v>
      </c>
      <c r="I27965" t="s">
        <v>61</v>
      </c>
      <c r="J27965" s="1">
        <v>40909</v>
      </c>
      <c r="K27965" t="b">
        <f>IFERROR(VLOOKUP(F27965,english_mapping!A:B,2,FALSE),"NA")</f>
        <v>1</v>
      </c>
      <c r="L27965" t="str">
        <f t="shared" si="436"/>
        <v>Mobile</v>
      </c>
    </row>
    <row r="27966" spans="1:12" x14ac:dyDescent="0.25">
      <c r="A27966" t="s">
        <v>99076</v>
      </c>
      <c r="B27966" t="s">
        <v>99077</v>
      </c>
      <c r="E27966" t="s">
        <v>205</v>
      </c>
      <c r="K27966" t="str">
        <f>IFERROR(VLOOKUP(F27966,english_mapping!A:B,2,FALSE),"NA")</f>
        <v>NA</v>
      </c>
      <c r="L27966">
        <f t="shared" si="436"/>
        <v>0</v>
      </c>
    </row>
    <row r="27967" spans="1:12" x14ac:dyDescent="0.25">
      <c r="A27967" t="s">
        <v>99078</v>
      </c>
      <c r="B27967" t="s">
        <v>99079</v>
      </c>
      <c r="C27967" t="s">
        <v>99080</v>
      </c>
      <c r="D27967" t="s">
        <v>99081</v>
      </c>
      <c r="E27967" t="s">
        <v>109</v>
      </c>
      <c r="F27967" t="s">
        <v>21</v>
      </c>
      <c r="G27967" t="s">
        <v>59</v>
      </c>
      <c r="H27967" t="s">
        <v>60</v>
      </c>
      <c r="I27967" t="s">
        <v>66</v>
      </c>
      <c r="K27967" t="b">
        <f>IFERROR(VLOOKUP(F27967,english_mapping!A:B,2,FALSE),"NA")</f>
        <v>1</v>
      </c>
      <c r="L27967" t="str">
        <f t="shared" si="436"/>
        <v>Business Services</v>
      </c>
    </row>
    <row r="27968" spans="1:12" x14ac:dyDescent="0.25">
      <c r="A27968" t="s">
        <v>99082</v>
      </c>
      <c r="B27968" t="s">
        <v>99083</v>
      </c>
      <c r="C27968" t="s">
        <v>99084</v>
      </c>
      <c r="D27968" t="s">
        <v>99085</v>
      </c>
      <c r="E27968" t="s">
        <v>14</v>
      </c>
      <c r="F27968" t="s">
        <v>5036</v>
      </c>
      <c r="G27968">
        <v>14</v>
      </c>
      <c r="H27968" t="s">
        <v>7532</v>
      </c>
      <c r="I27968" t="s">
        <v>7924</v>
      </c>
      <c r="J27968" s="1">
        <v>40919</v>
      </c>
      <c r="K27968" t="b">
        <f>IFERROR(VLOOKUP(F27968,english_mapping!A:B,2,FALSE),"NA")</f>
        <v>0</v>
      </c>
      <c r="L27968" t="str">
        <f t="shared" si="436"/>
        <v>Events</v>
      </c>
    </row>
    <row r="27969" spans="1:12" x14ac:dyDescent="0.25">
      <c r="A27969" t="s">
        <v>99086</v>
      </c>
      <c r="B27969" t="s">
        <v>99087</v>
      </c>
      <c r="C27969" t="s">
        <v>99088</v>
      </c>
      <c r="D27969" t="s">
        <v>731</v>
      </c>
      <c r="E27969" t="s">
        <v>14</v>
      </c>
      <c r="F27969" t="s">
        <v>71</v>
      </c>
      <c r="G27969">
        <v>12</v>
      </c>
      <c r="H27969" t="s">
        <v>72</v>
      </c>
      <c r="I27969" t="s">
        <v>72</v>
      </c>
      <c r="K27969" t="b">
        <f>IFERROR(VLOOKUP(F27969,english_mapping!A:B,2,FALSE),"NA")</f>
        <v>0</v>
      </c>
      <c r="L27969" t="str">
        <f t="shared" si="436"/>
        <v>Finance</v>
      </c>
    </row>
    <row r="27970" spans="1:12" x14ac:dyDescent="0.25">
      <c r="A27970" t="s">
        <v>99089</v>
      </c>
      <c r="B27970" t="s">
        <v>99090</v>
      </c>
      <c r="C27970" t="s">
        <v>99091</v>
      </c>
      <c r="D27970" t="s">
        <v>4024</v>
      </c>
      <c r="E27970" t="s">
        <v>14</v>
      </c>
      <c r="F27970" t="s">
        <v>21</v>
      </c>
      <c r="G27970" t="s">
        <v>84</v>
      </c>
      <c r="H27970" t="s">
        <v>3647</v>
      </c>
      <c r="I27970" t="s">
        <v>3647</v>
      </c>
      <c r="J27970" t="s">
        <v>99092</v>
      </c>
      <c r="K27970" t="b">
        <f>IFERROR(VLOOKUP(F27970,english_mapping!A:B,2,FALSE),"NA")</f>
        <v>1</v>
      </c>
      <c r="L27970" t="str">
        <f t="shared" si="436"/>
        <v>Media</v>
      </c>
    </row>
    <row r="27971" spans="1:12" x14ac:dyDescent="0.25">
      <c r="A27971" t="s">
        <v>99093</v>
      </c>
      <c r="B27971" t="s">
        <v>99094</v>
      </c>
      <c r="C27971" t="s">
        <v>99095</v>
      </c>
      <c r="D27971" t="s">
        <v>99096</v>
      </c>
      <c r="E27971" t="s">
        <v>14</v>
      </c>
      <c r="F27971" t="s">
        <v>21</v>
      </c>
      <c r="G27971" t="s">
        <v>1360</v>
      </c>
      <c r="H27971" t="s">
        <v>1361</v>
      </c>
      <c r="I27971" t="s">
        <v>3501</v>
      </c>
      <c r="J27971" s="1">
        <v>37987</v>
      </c>
      <c r="K27971" t="b">
        <f>IFERROR(VLOOKUP(F27971,english_mapping!A:B,2,FALSE),"NA")</f>
        <v>1</v>
      </c>
      <c r="L27971" t="str">
        <f t="shared" si="436"/>
        <v>Big Data Analytics</v>
      </c>
    </row>
    <row r="27972" spans="1:12" x14ac:dyDescent="0.25">
      <c r="A27972" t="s">
        <v>99097</v>
      </c>
      <c r="B27972" t="s">
        <v>99098</v>
      </c>
      <c r="C27972" t="s">
        <v>99099</v>
      </c>
      <c r="D27972" t="s">
        <v>123</v>
      </c>
      <c r="E27972" t="s">
        <v>14</v>
      </c>
      <c r="F27972" t="s">
        <v>21</v>
      </c>
      <c r="G27972" t="s">
        <v>59</v>
      </c>
      <c r="H27972" t="s">
        <v>60</v>
      </c>
      <c r="I27972" t="s">
        <v>66</v>
      </c>
      <c r="J27972" s="1">
        <v>36892</v>
      </c>
      <c r="K27972" t="b">
        <f>IFERROR(VLOOKUP(F27972,english_mapping!A:B,2,FALSE),"NA")</f>
        <v>1</v>
      </c>
      <c r="L27972" t="str">
        <f t="shared" ref="L27972:L28035" si="437">IFERROR(LEFT(D27972,(FIND("|",D27972))-1),D27972)</f>
        <v>Education</v>
      </c>
    </row>
    <row r="27973" spans="1:12" x14ac:dyDescent="0.25">
      <c r="A27973" t="s">
        <v>99100</v>
      </c>
      <c r="B27973" t="s">
        <v>99101</v>
      </c>
      <c r="C27973" t="s">
        <v>99102</v>
      </c>
      <c r="D27973" t="s">
        <v>99103</v>
      </c>
      <c r="E27973" t="s">
        <v>14</v>
      </c>
      <c r="F27973" t="s">
        <v>21</v>
      </c>
      <c r="G27973" t="s">
        <v>59</v>
      </c>
      <c r="H27973" t="s">
        <v>60</v>
      </c>
      <c r="I27973" t="s">
        <v>1279</v>
      </c>
      <c r="J27973" s="1">
        <v>40548</v>
      </c>
      <c r="K27973" t="b">
        <f>IFERROR(VLOOKUP(F27973,english_mapping!A:B,2,FALSE),"NA")</f>
        <v>1</v>
      </c>
      <c r="L27973" t="str">
        <f t="shared" si="437"/>
        <v>Advertising</v>
      </c>
    </row>
    <row r="27974" spans="1:12" x14ac:dyDescent="0.25">
      <c r="A27974" t="s">
        <v>99104</v>
      </c>
      <c r="B27974" t="s">
        <v>99105</v>
      </c>
      <c r="C27974" t="s">
        <v>99106</v>
      </c>
      <c r="D27974" t="s">
        <v>99107</v>
      </c>
      <c r="E27974" t="s">
        <v>14</v>
      </c>
      <c r="F27974" t="s">
        <v>21</v>
      </c>
      <c r="G27974" t="s">
        <v>59</v>
      </c>
      <c r="H27974" t="s">
        <v>60</v>
      </c>
      <c r="I27974" t="s">
        <v>66</v>
      </c>
      <c r="J27974" s="1">
        <v>38353</v>
      </c>
      <c r="K27974" t="b">
        <f>IFERROR(VLOOKUP(F27974,english_mapping!A:B,2,FALSE),"NA")</f>
        <v>1</v>
      </c>
      <c r="L27974" t="str">
        <f t="shared" si="437"/>
        <v>Enterprise Software</v>
      </c>
    </row>
    <row r="27975" spans="1:12" x14ac:dyDescent="0.25">
      <c r="A27975" t="s">
        <v>99108</v>
      </c>
      <c r="B27975" t="s">
        <v>99109</v>
      </c>
      <c r="D27975" t="s">
        <v>1433</v>
      </c>
      <c r="E27975" t="s">
        <v>109</v>
      </c>
      <c r="F27975" t="s">
        <v>21</v>
      </c>
      <c r="G27975" t="s">
        <v>101</v>
      </c>
      <c r="H27975" t="s">
        <v>102</v>
      </c>
      <c r="I27975" t="s">
        <v>103</v>
      </c>
      <c r="J27975" s="1">
        <v>31048</v>
      </c>
      <c r="K27975" t="b">
        <f>IFERROR(VLOOKUP(F27975,english_mapping!A:B,2,FALSE),"NA")</f>
        <v>1</v>
      </c>
      <c r="L27975" t="str">
        <f t="shared" si="437"/>
        <v>Web Hosting</v>
      </c>
    </row>
    <row r="27976" spans="1:12" x14ac:dyDescent="0.25">
      <c r="A27976" t="s">
        <v>99110</v>
      </c>
      <c r="B27976" t="s">
        <v>99111</v>
      </c>
      <c r="C27976" t="s">
        <v>99112</v>
      </c>
      <c r="D27976" t="s">
        <v>38</v>
      </c>
      <c r="E27976" t="s">
        <v>14</v>
      </c>
      <c r="F27976" t="s">
        <v>21</v>
      </c>
      <c r="G27976" t="s">
        <v>154</v>
      </c>
      <c r="H27976" t="s">
        <v>242</v>
      </c>
      <c r="I27976" t="s">
        <v>242</v>
      </c>
      <c r="J27976" s="1">
        <v>35431</v>
      </c>
      <c r="K27976" t="b">
        <f>IFERROR(VLOOKUP(F27976,english_mapping!A:B,2,FALSE),"NA")</f>
        <v>1</v>
      </c>
      <c r="L27976" t="str">
        <f t="shared" si="437"/>
        <v>Software</v>
      </c>
    </row>
    <row r="27977" spans="1:12" x14ac:dyDescent="0.25">
      <c r="A27977" t="s">
        <v>99113</v>
      </c>
      <c r="B27977" t="s">
        <v>99114</v>
      </c>
      <c r="C27977" t="s">
        <v>99115</v>
      </c>
      <c r="D27977" t="s">
        <v>99116</v>
      </c>
      <c r="E27977" t="s">
        <v>14</v>
      </c>
      <c r="F27977" t="s">
        <v>21</v>
      </c>
      <c r="G27977" t="s">
        <v>1428</v>
      </c>
      <c r="H27977" t="s">
        <v>3950</v>
      </c>
      <c r="I27977" t="s">
        <v>3950</v>
      </c>
      <c r="J27977" t="s">
        <v>1633</v>
      </c>
      <c r="K27977" t="b">
        <f>IFERROR(VLOOKUP(F27977,english_mapping!A:B,2,FALSE),"NA")</f>
        <v>1</v>
      </c>
      <c r="L27977" t="str">
        <f t="shared" si="437"/>
        <v>Analytics</v>
      </c>
    </row>
    <row r="27978" spans="1:12" x14ac:dyDescent="0.25">
      <c r="A27978" t="s">
        <v>99117</v>
      </c>
      <c r="B27978" t="s">
        <v>99118</v>
      </c>
      <c r="C27978" t="s">
        <v>99119</v>
      </c>
      <c r="D27978" t="s">
        <v>99120</v>
      </c>
      <c r="E27978" t="s">
        <v>14</v>
      </c>
      <c r="F27978" t="s">
        <v>21</v>
      </c>
      <c r="G27978" t="s">
        <v>138</v>
      </c>
      <c r="H27978" t="s">
        <v>139</v>
      </c>
      <c r="I27978" t="s">
        <v>19601</v>
      </c>
      <c r="J27978" s="1">
        <v>37257</v>
      </c>
      <c r="K27978" t="b">
        <f>IFERROR(VLOOKUP(F27978,english_mapping!A:B,2,FALSE),"NA")</f>
        <v>1</v>
      </c>
      <c r="L27978" t="str">
        <f t="shared" si="437"/>
        <v>Energy</v>
      </c>
    </row>
    <row r="27979" spans="1:12" x14ac:dyDescent="0.25">
      <c r="A27979" t="s">
        <v>99121</v>
      </c>
      <c r="B27979" t="s">
        <v>99122</v>
      </c>
      <c r="C27979" t="s">
        <v>99123</v>
      </c>
      <c r="D27979" t="s">
        <v>644</v>
      </c>
      <c r="E27979" t="s">
        <v>14</v>
      </c>
      <c r="F27979" t="s">
        <v>21</v>
      </c>
      <c r="G27979" t="s">
        <v>379</v>
      </c>
      <c r="H27979" t="s">
        <v>380</v>
      </c>
      <c r="I27979" t="s">
        <v>380</v>
      </c>
      <c r="J27979" s="1">
        <v>39083</v>
      </c>
      <c r="K27979" t="b">
        <f>IFERROR(VLOOKUP(F27979,english_mapping!A:B,2,FALSE),"NA")</f>
        <v>1</v>
      </c>
      <c r="L27979" t="str">
        <f t="shared" si="437"/>
        <v>Biotechnology</v>
      </c>
    </row>
    <row r="27980" spans="1:12" x14ac:dyDescent="0.25">
      <c r="A27980" t="s">
        <v>99124</v>
      </c>
      <c r="B27980" t="s">
        <v>99125</v>
      </c>
      <c r="C27980" t="s">
        <v>99126</v>
      </c>
      <c r="D27980" t="s">
        <v>32</v>
      </c>
      <c r="E27980" t="s">
        <v>14</v>
      </c>
      <c r="F27980" t="s">
        <v>21</v>
      </c>
      <c r="G27980" t="s">
        <v>154</v>
      </c>
      <c r="H27980" t="s">
        <v>242</v>
      </c>
      <c r="I27980" t="s">
        <v>242</v>
      </c>
      <c r="J27980" s="1">
        <v>39083</v>
      </c>
      <c r="K27980" t="b">
        <f>IFERROR(VLOOKUP(F27980,english_mapping!A:B,2,FALSE),"NA")</f>
        <v>1</v>
      </c>
      <c r="L27980" t="str">
        <f t="shared" si="437"/>
        <v>Curated Web</v>
      </c>
    </row>
    <row r="27981" spans="1:12" x14ac:dyDescent="0.25">
      <c r="A27981" t="s">
        <v>99127</v>
      </c>
      <c r="B27981" t="s">
        <v>99128</v>
      </c>
      <c r="C27981" t="s">
        <v>99129</v>
      </c>
      <c r="D27981" t="s">
        <v>58</v>
      </c>
      <c r="E27981" t="s">
        <v>14</v>
      </c>
      <c r="F27981" t="s">
        <v>408</v>
      </c>
      <c r="G27981">
        <v>40</v>
      </c>
      <c r="H27981" t="s">
        <v>1001</v>
      </c>
      <c r="I27981" t="s">
        <v>1001</v>
      </c>
      <c r="K27981" t="b">
        <f>IFERROR(VLOOKUP(F27981,english_mapping!A:B,2,FALSE),"NA")</f>
        <v>0</v>
      </c>
      <c r="L27981" t="str">
        <f t="shared" si="437"/>
        <v>Analytics</v>
      </c>
    </row>
    <row r="27982" spans="1:12" x14ac:dyDescent="0.25">
      <c r="A27982" t="s">
        <v>99130</v>
      </c>
      <c r="B27982" t="s">
        <v>99131</v>
      </c>
      <c r="C27982" t="s">
        <v>99132</v>
      </c>
      <c r="D27982" t="s">
        <v>99133</v>
      </c>
      <c r="E27982" t="s">
        <v>14</v>
      </c>
      <c r="F27982" t="s">
        <v>46</v>
      </c>
      <c r="H27982" t="s">
        <v>47</v>
      </c>
      <c r="I27982" t="s">
        <v>47</v>
      </c>
      <c r="J27982" t="s">
        <v>2798</v>
      </c>
      <c r="K27982" t="b">
        <f>IFERROR(VLOOKUP(F27982,english_mapping!A:B,2,FALSE),"NA")</f>
        <v>0</v>
      </c>
      <c r="L27982" t="str">
        <f t="shared" si="437"/>
        <v>Internet of Things</v>
      </c>
    </row>
    <row r="27983" spans="1:12" x14ac:dyDescent="0.25">
      <c r="A27983" t="s">
        <v>99134</v>
      </c>
      <c r="B27983" t="s">
        <v>99135</v>
      </c>
      <c r="C27983" t="s">
        <v>99136</v>
      </c>
      <c r="D27983" t="s">
        <v>5587</v>
      </c>
      <c r="E27983" t="s">
        <v>14</v>
      </c>
      <c r="F27983" t="s">
        <v>21</v>
      </c>
      <c r="G27983" t="s">
        <v>285</v>
      </c>
      <c r="H27983" t="s">
        <v>889</v>
      </c>
      <c r="I27983" t="s">
        <v>889</v>
      </c>
      <c r="J27983" s="1">
        <v>36161</v>
      </c>
      <c r="K27983" t="b">
        <f>IFERROR(VLOOKUP(F27983,english_mapping!A:B,2,FALSE),"NA")</f>
        <v>1</v>
      </c>
      <c r="L27983" t="str">
        <f t="shared" si="437"/>
        <v>Health Care</v>
      </c>
    </row>
    <row r="27984" spans="1:12" x14ac:dyDescent="0.25">
      <c r="A27984" t="s">
        <v>99137</v>
      </c>
      <c r="B27984" t="s">
        <v>99138</v>
      </c>
      <c r="C27984" t="s">
        <v>99139</v>
      </c>
      <c r="D27984" t="s">
        <v>99140</v>
      </c>
      <c r="E27984" t="s">
        <v>109</v>
      </c>
      <c r="F27984" t="s">
        <v>21</v>
      </c>
      <c r="G27984" t="s">
        <v>59</v>
      </c>
      <c r="H27984" t="s">
        <v>60</v>
      </c>
      <c r="I27984" t="s">
        <v>1186</v>
      </c>
      <c r="J27984" s="1">
        <v>39814</v>
      </c>
      <c r="K27984" t="b">
        <f>IFERROR(VLOOKUP(F27984,english_mapping!A:B,2,FALSE),"NA")</f>
        <v>1</v>
      </c>
      <c r="L27984" t="str">
        <f t="shared" si="437"/>
        <v>Business Services</v>
      </c>
    </row>
    <row r="27985" spans="1:12" x14ac:dyDescent="0.25">
      <c r="A27985" t="s">
        <v>99141</v>
      </c>
      <c r="B27985" t="s">
        <v>99142</v>
      </c>
      <c r="C27985" t="s">
        <v>99143</v>
      </c>
      <c r="D27985" t="s">
        <v>38</v>
      </c>
      <c r="E27985" t="s">
        <v>14</v>
      </c>
      <c r="F27985" t="s">
        <v>21</v>
      </c>
      <c r="G27985" t="s">
        <v>206</v>
      </c>
      <c r="H27985" t="s">
        <v>858</v>
      </c>
      <c r="I27985" t="s">
        <v>948</v>
      </c>
      <c r="J27985" s="1">
        <v>36161</v>
      </c>
      <c r="K27985" t="b">
        <f>IFERROR(VLOOKUP(F27985,english_mapping!A:B,2,FALSE),"NA")</f>
        <v>1</v>
      </c>
      <c r="L27985" t="str">
        <f t="shared" si="437"/>
        <v>Software</v>
      </c>
    </row>
    <row r="27986" spans="1:12" x14ac:dyDescent="0.25">
      <c r="A27986" t="s">
        <v>99144</v>
      </c>
      <c r="B27986" t="s">
        <v>99145</v>
      </c>
      <c r="C27986" t="s">
        <v>99146</v>
      </c>
      <c r="D27986" t="s">
        <v>99147</v>
      </c>
      <c r="E27986" t="s">
        <v>205</v>
      </c>
      <c r="F27986" t="s">
        <v>21</v>
      </c>
      <c r="G27986" t="s">
        <v>138</v>
      </c>
      <c r="H27986" t="s">
        <v>139</v>
      </c>
      <c r="I27986" t="s">
        <v>139</v>
      </c>
      <c r="J27986" t="s">
        <v>91148</v>
      </c>
      <c r="K27986" t="b">
        <f>IFERROR(VLOOKUP(F27986,english_mapping!A:B,2,FALSE),"NA")</f>
        <v>1</v>
      </c>
      <c r="L27986" t="str">
        <f t="shared" si="437"/>
        <v>Enterprise Search</v>
      </c>
    </row>
    <row r="27987" spans="1:12" x14ac:dyDescent="0.25">
      <c r="A27987" t="s">
        <v>99148</v>
      </c>
      <c r="B27987" t="s">
        <v>99149</v>
      </c>
      <c r="C27987" t="s">
        <v>99150</v>
      </c>
      <c r="D27987" t="s">
        <v>1538</v>
      </c>
      <c r="E27987" t="s">
        <v>14</v>
      </c>
      <c r="F27987" t="s">
        <v>712</v>
      </c>
      <c r="G27987">
        <v>2</v>
      </c>
      <c r="H27987" t="s">
        <v>713</v>
      </c>
      <c r="I27987" t="s">
        <v>979</v>
      </c>
      <c r="J27987" s="1">
        <v>37987</v>
      </c>
      <c r="K27987" t="b">
        <f>IFERROR(VLOOKUP(F27987,english_mapping!A:B,2,FALSE),"NA")</f>
        <v>0</v>
      </c>
      <c r="L27987" t="str">
        <f t="shared" si="437"/>
        <v>Security</v>
      </c>
    </row>
    <row r="27988" spans="1:12" x14ac:dyDescent="0.25">
      <c r="A27988" t="s">
        <v>99151</v>
      </c>
      <c r="B27988" t="s">
        <v>99152</v>
      </c>
      <c r="C27988" t="s">
        <v>99153</v>
      </c>
      <c r="D27988" t="s">
        <v>25400</v>
      </c>
      <c r="E27988" t="s">
        <v>14</v>
      </c>
      <c r="F27988" t="s">
        <v>21</v>
      </c>
      <c r="G27988" t="s">
        <v>59</v>
      </c>
      <c r="H27988" t="s">
        <v>60</v>
      </c>
      <c r="I27988" t="s">
        <v>66</v>
      </c>
      <c r="J27988" s="1">
        <v>39814</v>
      </c>
      <c r="K27988" t="b">
        <f>IFERROR(VLOOKUP(F27988,english_mapping!A:B,2,FALSE),"NA")</f>
        <v>1</v>
      </c>
      <c r="L27988" t="str">
        <f t="shared" si="437"/>
        <v>Business Services</v>
      </c>
    </row>
    <row r="27989" spans="1:12" x14ac:dyDescent="0.25">
      <c r="A27989" t="s">
        <v>99154</v>
      </c>
      <c r="B27989" t="s">
        <v>99155</v>
      </c>
      <c r="C27989" t="s">
        <v>99156</v>
      </c>
      <c r="D27989" t="s">
        <v>99157</v>
      </c>
      <c r="E27989" t="s">
        <v>14</v>
      </c>
      <c r="F27989" t="s">
        <v>52</v>
      </c>
      <c r="G27989" t="s">
        <v>200</v>
      </c>
      <c r="H27989" t="s">
        <v>201</v>
      </c>
      <c r="I27989" t="s">
        <v>3578</v>
      </c>
      <c r="J27989" s="1">
        <v>40544</v>
      </c>
      <c r="K27989" t="b">
        <f>IFERROR(VLOOKUP(F27989,english_mapping!A:B,2,FALSE),"NA")</f>
        <v>1</v>
      </c>
      <c r="L27989" t="str">
        <f t="shared" si="437"/>
        <v>Artificial Intelligence</v>
      </c>
    </row>
    <row r="27990" spans="1:12" x14ac:dyDescent="0.25">
      <c r="A27990" t="s">
        <v>99158</v>
      </c>
      <c r="B27990" t="s">
        <v>99159</v>
      </c>
      <c r="C27990" t="s">
        <v>99160</v>
      </c>
      <c r="D27990" t="s">
        <v>99161</v>
      </c>
      <c r="E27990" t="s">
        <v>14</v>
      </c>
      <c r="F27990" t="s">
        <v>21</v>
      </c>
      <c r="G27990" t="s">
        <v>655</v>
      </c>
      <c r="H27990" t="s">
        <v>656</v>
      </c>
      <c r="I27990" t="s">
        <v>656</v>
      </c>
      <c r="J27990" s="1">
        <v>40911</v>
      </c>
      <c r="K27990" t="b">
        <f>IFERROR(VLOOKUP(F27990,english_mapping!A:B,2,FALSE),"NA")</f>
        <v>1</v>
      </c>
      <c r="L27990" t="str">
        <f t="shared" si="437"/>
        <v>Marketing Automation</v>
      </c>
    </row>
    <row r="27991" spans="1:12" x14ac:dyDescent="0.25">
      <c r="A27991" t="s">
        <v>99162</v>
      </c>
      <c r="B27991" t="s">
        <v>99163</v>
      </c>
      <c r="C27991" t="s">
        <v>99164</v>
      </c>
      <c r="D27991" t="s">
        <v>51</v>
      </c>
      <c r="E27991" t="s">
        <v>14</v>
      </c>
      <c r="F27991" t="s">
        <v>21</v>
      </c>
      <c r="G27991" t="s">
        <v>59</v>
      </c>
      <c r="H27991" t="s">
        <v>987</v>
      </c>
      <c r="I27991" t="s">
        <v>988</v>
      </c>
      <c r="J27991" s="1">
        <v>36892</v>
      </c>
      <c r="K27991" t="b">
        <f>IFERROR(VLOOKUP(F27991,english_mapping!A:B,2,FALSE),"NA")</f>
        <v>1</v>
      </c>
      <c r="L27991" t="str">
        <f t="shared" si="437"/>
        <v>Biotechnology</v>
      </c>
    </row>
    <row r="27992" spans="1:12" x14ac:dyDescent="0.25">
      <c r="A27992" t="s">
        <v>99165</v>
      </c>
      <c r="B27992" t="s">
        <v>99166</v>
      </c>
      <c r="C27992" t="s">
        <v>99167</v>
      </c>
      <c r="D27992" t="s">
        <v>99168</v>
      </c>
      <c r="E27992" t="s">
        <v>205</v>
      </c>
      <c r="F27992" t="s">
        <v>21</v>
      </c>
      <c r="G27992" t="s">
        <v>59</v>
      </c>
      <c r="H27992" t="s">
        <v>60</v>
      </c>
      <c r="I27992" t="s">
        <v>66</v>
      </c>
      <c r="J27992" s="1">
        <v>42005</v>
      </c>
      <c r="K27992" t="b">
        <f>IFERROR(VLOOKUP(F27992,english_mapping!A:B,2,FALSE),"NA")</f>
        <v>1</v>
      </c>
      <c r="L27992" t="str">
        <f t="shared" si="437"/>
        <v>Health Care</v>
      </c>
    </row>
    <row r="27993" spans="1:12" x14ac:dyDescent="0.25">
      <c r="A27993" t="s">
        <v>99169</v>
      </c>
      <c r="B27993" t="s">
        <v>99170</v>
      </c>
      <c r="C27993" t="s">
        <v>99171</v>
      </c>
      <c r="D27993" t="s">
        <v>99172</v>
      </c>
      <c r="E27993" t="s">
        <v>14</v>
      </c>
      <c r="F27993" t="s">
        <v>712</v>
      </c>
      <c r="G27993">
        <v>5</v>
      </c>
      <c r="H27993" t="s">
        <v>713</v>
      </c>
      <c r="I27993" t="s">
        <v>12209</v>
      </c>
      <c r="J27993" s="1">
        <v>40188</v>
      </c>
      <c r="K27993" t="b">
        <f>IFERROR(VLOOKUP(F27993,english_mapping!A:B,2,FALSE),"NA")</f>
        <v>0</v>
      </c>
      <c r="L27993" t="str">
        <f t="shared" si="437"/>
        <v>Crowdsourcing</v>
      </c>
    </row>
    <row r="27994" spans="1:12" x14ac:dyDescent="0.25">
      <c r="A27994" t="s">
        <v>99173</v>
      </c>
      <c r="B27994" t="s">
        <v>99174</v>
      </c>
      <c r="C27994" t="s">
        <v>99175</v>
      </c>
      <c r="D27994" t="s">
        <v>99176</v>
      </c>
      <c r="E27994" t="s">
        <v>14</v>
      </c>
      <c r="J27994" s="1">
        <v>40179</v>
      </c>
      <c r="K27994" t="str">
        <f>IFERROR(VLOOKUP(F27994,english_mapping!A:B,2,FALSE),"NA")</f>
        <v>NA</v>
      </c>
      <c r="L27994" t="str">
        <f t="shared" si="437"/>
        <v>Electronics</v>
      </c>
    </row>
    <row r="27995" spans="1:12" x14ac:dyDescent="0.25">
      <c r="A27995" t="s">
        <v>99177</v>
      </c>
      <c r="B27995" t="s">
        <v>99178</v>
      </c>
      <c r="C27995" t="s">
        <v>99179</v>
      </c>
      <c r="D27995" t="s">
        <v>58</v>
      </c>
      <c r="E27995" t="s">
        <v>109</v>
      </c>
      <c r="F27995" t="s">
        <v>21</v>
      </c>
      <c r="G27995" t="s">
        <v>59</v>
      </c>
      <c r="H27995" t="s">
        <v>60</v>
      </c>
      <c r="I27995" t="s">
        <v>1434</v>
      </c>
      <c r="K27995" t="b">
        <f>IFERROR(VLOOKUP(F27995,english_mapping!A:B,2,FALSE),"NA")</f>
        <v>1</v>
      </c>
      <c r="L27995" t="str">
        <f t="shared" si="437"/>
        <v>Analytics</v>
      </c>
    </row>
    <row r="27996" spans="1:12" x14ac:dyDescent="0.25">
      <c r="A27996" t="s">
        <v>99180</v>
      </c>
      <c r="B27996" t="s">
        <v>99181</v>
      </c>
      <c r="C27996" t="s">
        <v>99182</v>
      </c>
      <c r="D27996" t="s">
        <v>99183</v>
      </c>
      <c r="E27996" t="s">
        <v>14</v>
      </c>
      <c r="F27996" t="s">
        <v>21</v>
      </c>
      <c r="G27996" t="s">
        <v>154</v>
      </c>
      <c r="H27996" t="s">
        <v>242</v>
      </c>
      <c r="I27996" t="s">
        <v>326</v>
      </c>
      <c r="J27996" s="1">
        <v>40189</v>
      </c>
      <c r="K27996" t="b">
        <f>IFERROR(VLOOKUP(F27996,english_mapping!A:B,2,FALSE),"NA")</f>
        <v>1</v>
      </c>
      <c r="L27996" t="str">
        <f t="shared" si="437"/>
        <v>Analytics</v>
      </c>
    </row>
    <row r="27997" spans="1:12" x14ac:dyDescent="0.25">
      <c r="A27997" t="s">
        <v>99184</v>
      </c>
      <c r="B27997" t="s">
        <v>99185</v>
      </c>
      <c r="D27997" t="s">
        <v>19923</v>
      </c>
      <c r="E27997" t="s">
        <v>14</v>
      </c>
      <c r="F27997" t="s">
        <v>15</v>
      </c>
      <c r="G27997">
        <v>19</v>
      </c>
      <c r="H27997" t="s">
        <v>479</v>
      </c>
      <c r="I27997" t="s">
        <v>479</v>
      </c>
      <c r="J27997" t="s">
        <v>611</v>
      </c>
      <c r="K27997" t="b">
        <f>IFERROR(VLOOKUP(F27997,english_mapping!A:B,2,FALSE),"NA")</f>
        <v>1</v>
      </c>
      <c r="L27997" t="str">
        <f t="shared" si="437"/>
        <v>Security</v>
      </c>
    </row>
    <row r="27998" spans="1:12" x14ac:dyDescent="0.25">
      <c r="A27998" t="s">
        <v>99186</v>
      </c>
      <c r="B27998" t="s">
        <v>99187</v>
      </c>
      <c r="C27998" t="s">
        <v>99188</v>
      </c>
      <c r="D27998" t="s">
        <v>99189</v>
      </c>
      <c r="E27998" t="s">
        <v>14</v>
      </c>
      <c r="F27998" t="s">
        <v>21</v>
      </c>
      <c r="G27998" t="s">
        <v>1300</v>
      </c>
      <c r="H27998" t="s">
        <v>1301</v>
      </c>
      <c r="I27998" t="s">
        <v>6297</v>
      </c>
      <c r="J27998" s="1">
        <v>41642</v>
      </c>
      <c r="K27998" t="b">
        <f>IFERROR(VLOOKUP(F27998,english_mapping!A:B,2,FALSE),"NA")</f>
        <v>1</v>
      </c>
      <c r="L27998" t="str">
        <f t="shared" si="437"/>
        <v>Big Data Analytics</v>
      </c>
    </row>
    <row r="27999" spans="1:12" x14ac:dyDescent="0.25">
      <c r="A27999" t="s">
        <v>99190</v>
      </c>
      <c r="B27999" t="s">
        <v>99191</v>
      </c>
      <c r="C27999" t="s">
        <v>99192</v>
      </c>
      <c r="D27999" t="s">
        <v>51</v>
      </c>
      <c r="E27999" t="s">
        <v>14</v>
      </c>
      <c r="F27999" t="s">
        <v>21</v>
      </c>
      <c r="G27999" t="s">
        <v>131</v>
      </c>
      <c r="H27999" t="s">
        <v>132</v>
      </c>
      <c r="I27999" t="s">
        <v>1139</v>
      </c>
      <c r="J27999" s="1">
        <v>38718</v>
      </c>
      <c r="K27999" t="b">
        <f>IFERROR(VLOOKUP(F27999,english_mapping!A:B,2,FALSE),"NA")</f>
        <v>1</v>
      </c>
      <c r="L27999" t="str">
        <f t="shared" si="437"/>
        <v>Biotechnology</v>
      </c>
    </row>
    <row r="28000" spans="1:12" x14ac:dyDescent="0.25">
      <c r="A28000" t="s">
        <v>99193</v>
      </c>
      <c r="B28000" t="s">
        <v>99194</v>
      </c>
      <c r="C28000" t="s">
        <v>99195</v>
      </c>
      <c r="D28000" t="s">
        <v>178</v>
      </c>
      <c r="E28000" t="s">
        <v>14</v>
      </c>
      <c r="F28000" t="s">
        <v>124</v>
      </c>
      <c r="G28000" t="s">
        <v>6600</v>
      </c>
      <c r="J28000" s="1">
        <v>40909</v>
      </c>
      <c r="K28000" t="b">
        <f>IFERROR(VLOOKUP(F28000,english_mapping!A:B,2,FALSE),"NA")</f>
        <v>1</v>
      </c>
      <c r="L28000" t="str">
        <f t="shared" si="437"/>
        <v>Hospitality</v>
      </c>
    </row>
    <row r="28001" spans="1:12" x14ac:dyDescent="0.25">
      <c r="A28001" t="s">
        <v>99196</v>
      </c>
      <c r="B28001" t="s">
        <v>99197</v>
      </c>
      <c r="C28001" t="s">
        <v>99198</v>
      </c>
      <c r="D28001" t="s">
        <v>3186</v>
      </c>
      <c r="E28001" t="s">
        <v>14</v>
      </c>
      <c r="F28001" t="s">
        <v>21</v>
      </c>
      <c r="G28001" t="s">
        <v>59</v>
      </c>
      <c r="H28001" t="s">
        <v>60</v>
      </c>
      <c r="I28001" t="s">
        <v>66</v>
      </c>
      <c r="J28001" s="1">
        <v>40919</v>
      </c>
      <c r="K28001" t="b">
        <f>IFERROR(VLOOKUP(F28001,english_mapping!A:B,2,FALSE),"NA")</f>
        <v>1</v>
      </c>
      <c r="L28001" t="str">
        <f t="shared" si="437"/>
        <v>Financial Services</v>
      </c>
    </row>
    <row r="28002" spans="1:12" x14ac:dyDescent="0.25">
      <c r="A28002" t="s">
        <v>99199</v>
      </c>
      <c r="B28002" t="s">
        <v>99200</v>
      </c>
      <c r="C28002" t="s">
        <v>99201</v>
      </c>
      <c r="E28002" t="s">
        <v>14</v>
      </c>
      <c r="K28002" t="str">
        <f>IFERROR(VLOOKUP(F28002,english_mapping!A:B,2,FALSE),"NA")</f>
        <v>NA</v>
      </c>
      <c r="L28002">
        <f t="shared" si="437"/>
        <v>0</v>
      </c>
    </row>
    <row r="28003" spans="1:12" x14ac:dyDescent="0.25">
      <c r="A28003" t="s">
        <v>99202</v>
      </c>
      <c r="B28003" t="s">
        <v>99203</v>
      </c>
      <c r="C28003" t="s">
        <v>99204</v>
      </c>
      <c r="D28003" t="s">
        <v>1416</v>
      </c>
      <c r="E28003" t="s">
        <v>14</v>
      </c>
      <c r="F28003" t="s">
        <v>21</v>
      </c>
      <c r="G28003" t="s">
        <v>59</v>
      </c>
      <c r="H28003" t="s">
        <v>60</v>
      </c>
      <c r="I28003" t="s">
        <v>1434</v>
      </c>
      <c r="J28003" s="1">
        <v>37622</v>
      </c>
      <c r="K28003" t="b">
        <f>IFERROR(VLOOKUP(F28003,english_mapping!A:B,2,FALSE),"NA")</f>
        <v>1</v>
      </c>
      <c r="L28003" t="str">
        <f t="shared" si="437"/>
        <v>Semiconductors</v>
      </c>
    </row>
    <row r="28004" spans="1:12" x14ac:dyDescent="0.25">
      <c r="A28004" t="s">
        <v>99205</v>
      </c>
      <c r="B28004" t="s">
        <v>99206</v>
      </c>
      <c r="C28004" t="s">
        <v>99207</v>
      </c>
      <c r="D28004" t="s">
        <v>99208</v>
      </c>
      <c r="E28004" t="s">
        <v>14</v>
      </c>
      <c r="F28004" t="s">
        <v>634</v>
      </c>
      <c r="G28004">
        <v>11</v>
      </c>
      <c r="H28004" t="s">
        <v>898</v>
      </c>
      <c r="I28004" t="s">
        <v>898</v>
      </c>
      <c r="J28004" s="1">
        <v>40909</v>
      </c>
      <c r="K28004" t="b">
        <f>IFERROR(VLOOKUP(F28004,english_mapping!A:B,2,FALSE),"NA")</f>
        <v>0</v>
      </c>
      <c r="L28004" t="str">
        <f t="shared" si="437"/>
        <v>Bioinformatics</v>
      </c>
    </row>
    <row r="28005" spans="1:12" x14ac:dyDescent="0.25">
      <c r="A28005" t="s">
        <v>99209</v>
      </c>
      <c r="B28005" t="s">
        <v>99210</v>
      </c>
      <c r="C28005" t="s">
        <v>99211</v>
      </c>
      <c r="D28005" t="s">
        <v>51</v>
      </c>
      <c r="E28005" t="s">
        <v>14</v>
      </c>
      <c r="F28005" t="s">
        <v>21</v>
      </c>
      <c r="G28005" t="s">
        <v>117</v>
      </c>
      <c r="H28005" t="s">
        <v>535</v>
      </c>
      <c r="I28005" t="s">
        <v>4791</v>
      </c>
      <c r="J28005" s="1">
        <v>41640</v>
      </c>
      <c r="K28005" t="b">
        <f>IFERROR(VLOOKUP(F28005,english_mapping!A:B,2,FALSE),"NA")</f>
        <v>1</v>
      </c>
      <c r="L28005" t="str">
        <f t="shared" si="437"/>
        <v>Biotechnology</v>
      </c>
    </row>
    <row r="28006" spans="1:12" x14ac:dyDescent="0.25">
      <c r="A28006" t="s">
        <v>99212</v>
      </c>
      <c r="B28006" t="s">
        <v>99213</v>
      </c>
      <c r="C28006" t="s">
        <v>99214</v>
      </c>
      <c r="D28006" t="s">
        <v>99215</v>
      </c>
      <c r="E28006" t="s">
        <v>14</v>
      </c>
      <c r="F28006" t="s">
        <v>21</v>
      </c>
      <c r="G28006" t="s">
        <v>59</v>
      </c>
      <c r="H28006" t="s">
        <v>60</v>
      </c>
      <c r="I28006" t="s">
        <v>1128</v>
      </c>
      <c r="K28006" t="b">
        <f>IFERROR(VLOOKUP(F28006,english_mapping!A:B,2,FALSE),"NA")</f>
        <v>1</v>
      </c>
      <c r="L28006" t="str">
        <f t="shared" si="437"/>
        <v>Biotechnology</v>
      </c>
    </row>
    <row r="28007" spans="1:12" x14ac:dyDescent="0.25">
      <c r="A28007" t="s">
        <v>99216</v>
      </c>
      <c r="B28007" t="s">
        <v>99217</v>
      </c>
      <c r="C28007" t="s">
        <v>99218</v>
      </c>
      <c r="D28007" t="s">
        <v>99219</v>
      </c>
      <c r="E28007" t="s">
        <v>14</v>
      </c>
      <c r="F28007" t="s">
        <v>21</v>
      </c>
      <c r="G28007" t="s">
        <v>84</v>
      </c>
      <c r="H28007" t="s">
        <v>4293</v>
      </c>
      <c r="I28007" t="s">
        <v>4293</v>
      </c>
      <c r="J28007" s="1">
        <v>40909</v>
      </c>
      <c r="K28007" t="b">
        <f>IFERROR(VLOOKUP(F28007,english_mapping!A:B,2,FALSE),"NA")</f>
        <v>1</v>
      </c>
      <c r="L28007" t="str">
        <f t="shared" si="437"/>
        <v>Clean Energy</v>
      </c>
    </row>
    <row r="28008" spans="1:12" x14ac:dyDescent="0.25">
      <c r="A28008" t="s">
        <v>99220</v>
      </c>
      <c r="B28008" t="s">
        <v>99221</v>
      </c>
      <c r="C28008" t="s">
        <v>99222</v>
      </c>
      <c r="D28008" t="s">
        <v>99223</v>
      </c>
      <c r="E28008" t="s">
        <v>14</v>
      </c>
      <c r="F28008" t="s">
        <v>21</v>
      </c>
      <c r="G28008" t="s">
        <v>84</v>
      </c>
      <c r="H28008" t="s">
        <v>1288</v>
      </c>
      <c r="I28008" t="s">
        <v>15371</v>
      </c>
      <c r="K28008" t="b">
        <f>IFERROR(VLOOKUP(F28008,english_mapping!A:B,2,FALSE),"NA")</f>
        <v>1</v>
      </c>
      <c r="L28008" t="str">
        <f t="shared" si="437"/>
        <v>Consumer Electronics</v>
      </c>
    </row>
    <row r="28009" spans="1:12" x14ac:dyDescent="0.25">
      <c r="A28009" t="s">
        <v>99224</v>
      </c>
      <c r="B28009" t="s">
        <v>99225</v>
      </c>
      <c r="C28009" t="s">
        <v>99226</v>
      </c>
      <c r="D28009" t="s">
        <v>1275</v>
      </c>
      <c r="E28009" t="s">
        <v>14</v>
      </c>
      <c r="F28009" t="s">
        <v>21</v>
      </c>
      <c r="G28009" t="s">
        <v>59</v>
      </c>
      <c r="H28009" t="s">
        <v>60</v>
      </c>
      <c r="I28009" t="s">
        <v>9214</v>
      </c>
      <c r="J28009" s="1">
        <v>39814</v>
      </c>
      <c r="K28009" t="b">
        <f>IFERROR(VLOOKUP(F28009,english_mapping!A:B,2,FALSE),"NA")</f>
        <v>1</v>
      </c>
      <c r="L28009" t="str">
        <f t="shared" si="437"/>
        <v>Health Care</v>
      </c>
    </row>
    <row r="28010" spans="1:12" x14ac:dyDescent="0.25">
      <c r="A28010" t="s">
        <v>99227</v>
      </c>
      <c r="B28010" t="s">
        <v>99228</v>
      </c>
      <c r="C28010" t="s">
        <v>99229</v>
      </c>
      <c r="D28010" t="s">
        <v>38</v>
      </c>
      <c r="E28010" t="s">
        <v>14</v>
      </c>
      <c r="F28010" t="s">
        <v>21</v>
      </c>
      <c r="G28010" t="s">
        <v>1262</v>
      </c>
      <c r="H28010" t="s">
        <v>1263</v>
      </c>
      <c r="I28010" t="s">
        <v>1263</v>
      </c>
      <c r="J28010" s="1">
        <v>37257</v>
      </c>
      <c r="K28010" t="b">
        <f>IFERROR(VLOOKUP(F28010,english_mapping!A:B,2,FALSE),"NA")</f>
        <v>1</v>
      </c>
      <c r="L28010" t="str">
        <f t="shared" si="437"/>
        <v>Software</v>
      </c>
    </row>
    <row r="28011" spans="1:12" x14ac:dyDescent="0.25">
      <c r="A28011" t="s">
        <v>99230</v>
      </c>
      <c r="B28011" t="s">
        <v>99231</v>
      </c>
      <c r="C28011" t="s">
        <v>99232</v>
      </c>
      <c r="D28011" t="s">
        <v>51</v>
      </c>
      <c r="E28011" t="s">
        <v>109</v>
      </c>
      <c r="F28011" t="s">
        <v>21</v>
      </c>
      <c r="G28011" t="s">
        <v>59</v>
      </c>
      <c r="H28011" t="s">
        <v>60</v>
      </c>
      <c r="I28011" t="s">
        <v>3290</v>
      </c>
      <c r="J28011" s="1">
        <v>31413</v>
      </c>
      <c r="K28011" t="b">
        <f>IFERROR(VLOOKUP(F28011,english_mapping!A:B,2,FALSE),"NA")</f>
        <v>1</v>
      </c>
      <c r="L28011" t="str">
        <f t="shared" si="437"/>
        <v>Biotechnology</v>
      </c>
    </row>
    <row r="28012" spans="1:12" x14ac:dyDescent="0.25">
      <c r="A28012" t="s">
        <v>99233</v>
      </c>
      <c r="B28012" t="s">
        <v>99234</v>
      </c>
      <c r="C28012" t="s">
        <v>99235</v>
      </c>
      <c r="D28012" t="s">
        <v>65</v>
      </c>
      <c r="E28012" t="s">
        <v>14</v>
      </c>
      <c r="F28012" t="s">
        <v>21</v>
      </c>
      <c r="G28012" t="s">
        <v>434</v>
      </c>
      <c r="H28012" t="s">
        <v>6476</v>
      </c>
      <c r="I28012" t="s">
        <v>6476</v>
      </c>
      <c r="J28012" s="1">
        <v>36526</v>
      </c>
      <c r="K28012" t="b">
        <f>IFERROR(VLOOKUP(F28012,english_mapping!A:B,2,FALSE),"NA")</f>
        <v>1</v>
      </c>
      <c r="L28012" t="str">
        <f t="shared" si="437"/>
        <v>Mobile</v>
      </c>
    </row>
    <row r="28013" spans="1:12" x14ac:dyDescent="0.25">
      <c r="A28013" t="s">
        <v>99236</v>
      </c>
      <c r="B28013" t="s">
        <v>99237</v>
      </c>
      <c r="C28013" t="s">
        <v>99238</v>
      </c>
      <c r="D28013" t="s">
        <v>38</v>
      </c>
      <c r="E28013" t="s">
        <v>109</v>
      </c>
      <c r="F28013" t="s">
        <v>21</v>
      </c>
      <c r="G28013" t="s">
        <v>1300</v>
      </c>
      <c r="H28013" t="s">
        <v>1301</v>
      </c>
      <c r="I28013" t="s">
        <v>40528</v>
      </c>
      <c r="J28013" s="1">
        <v>36161</v>
      </c>
      <c r="K28013" t="b">
        <f>IFERROR(VLOOKUP(F28013,english_mapping!A:B,2,FALSE),"NA")</f>
        <v>1</v>
      </c>
      <c r="L28013" t="str">
        <f t="shared" si="437"/>
        <v>Software</v>
      </c>
    </row>
    <row r="28014" spans="1:12" x14ac:dyDescent="0.25">
      <c r="A28014" t="s">
        <v>99239</v>
      </c>
      <c r="B28014" t="s">
        <v>99240</v>
      </c>
      <c r="C28014" t="s">
        <v>99241</v>
      </c>
      <c r="D28014" t="s">
        <v>99242</v>
      </c>
      <c r="E28014" t="s">
        <v>14</v>
      </c>
      <c r="F28014" t="s">
        <v>21</v>
      </c>
      <c r="G28014" t="s">
        <v>101</v>
      </c>
      <c r="H28014" t="s">
        <v>102</v>
      </c>
      <c r="I28014" t="s">
        <v>103</v>
      </c>
      <c r="J28014" s="1">
        <v>41640</v>
      </c>
      <c r="K28014" t="b">
        <f>IFERROR(VLOOKUP(F28014,english_mapping!A:B,2,FALSE),"NA")</f>
        <v>1</v>
      </c>
      <c r="L28014" t="str">
        <f t="shared" si="437"/>
        <v>Design</v>
      </c>
    </row>
    <row r="28015" spans="1:12" x14ac:dyDescent="0.25">
      <c r="A28015" t="s">
        <v>99243</v>
      </c>
      <c r="B28015" t="s">
        <v>99244</v>
      </c>
      <c r="C28015" t="s">
        <v>99245</v>
      </c>
      <c r="D28015" t="s">
        <v>12442</v>
      </c>
      <c r="E28015" t="s">
        <v>14</v>
      </c>
      <c r="F28015" t="s">
        <v>21</v>
      </c>
      <c r="G28015" t="s">
        <v>138</v>
      </c>
      <c r="H28015" t="s">
        <v>1191</v>
      </c>
      <c r="I28015" t="s">
        <v>99246</v>
      </c>
      <c r="J28015" s="1">
        <v>34335</v>
      </c>
      <c r="K28015" t="b">
        <f>IFERROR(VLOOKUP(F28015,english_mapping!A:B,2,FALSE),"NA")</f>
        <v>1</v>
      </c>
      <c r="L28015" t="str">
        <f t="shared" si="437"/>
        <v>Aerospace</v>
      </c>
    </row>
    <row r="28016" spans="1:12" x14ac:dyDescent="0.25">
      <c r="A28016" t="s">
        <v>99247</v>
      </c>
      <c r="B28016" t="s">
        <v>99248</v>
      </c>
      <c r="C28016" t="s">
        <v>99249</v>
      </c>
      <c r="D28016" t="s">
        <v>99250</v>
      </c>
      <c r="E28016" t="s">
        <v>14</v>
      </c>
      <c r="F28016" t="s">
        <v>21</v>
      </c>
      <c r="G28016" t="s">
        <v>154</v>
      </c>
      <c r="H28016" t="s">
        <v>242</v>
      </c>
      <c r="I28016" t="s">
        <v>326</v>
      </c>
      <c r="J28016" s="1">
        <v>38721</v>
      </c>
      <c r="K28016" t="b">
        <f>IFERROR(VLOOKUP(F28016,english_mapping!A:B,2,FALSE),"NA")</f>
        <v>1</v>
      </c>
      <c r="L28016" t="str">
        <f t="shared" si="437"/>
        <v>Mobile</v>
      </c>
    </row>
    <row r="28017" spans="1:12" x14ac:dyDescent="0.25">
      <c r="A28017" t="s">
        <v>99251</v>
      </c>
      <c r="B28017" t="s">
        <v>99252</v>
      </c>
      <c r="C28017" t="s">
        <v>99253</v>
      </c>
      <c r="D28017" t="s">
        <v>2541</v>
      </c>
      <c r="E28017" t="s">
        <v>14</v>
      </c>
      <c r="F28017" t="s">
        <v>124</v>
      </c>
      <c r="G28017" t="s">
        <v>125</v>
      </c>
      <c r="H28017" t="s">
        <v>126</v>
      </c>
      <c r="I28017" t="s">
        <v>126</v>
      </c>
      <c r="K28017" t="b">
        <f>IFERROR(VLOOKUP(F28017,english_mapping!A:B,2,FALSE),"NA")</f>
        <v>1</v>
      </c>
      <c r="L28017" t="str">
        <f t="shared" si="437"/>
        <v>Advertising</v>
      </c>
    </row>
    <row r="28018" spans="1:12" x14ac:dyDescent="0.25">
      <c r="A28018" t="s">
        <v>99254</v>
      </c>
      <c r="B28018" t="s">
        <v>99255</v>
      </c>
      <c r="C28018" t="s">
        <v>99256</v>
      </c>
      <c r="D28018" t="s">
        <v>3474</v>
      </c>
      <c r="E28018" t="s">
        <v>14</v>
      </c>
      <c r="F28018" t="s">
        <v>124</v>
      </c>
      <c r="G28018" t="s">
        <v>125</v>
      </c>
      <c r="H28018" t="s">
        <v>126</v>
      </c>
      <c r="I28018" t="s">
        <v>126</v>
      </c>
      <c r="J28018" s="1">
        <v>36526</v>
      </c>
      <c r="K28018" t="b">
        <f>IFERROR(VLOOKUP(F28018,english_mapping!A:B,2,FALSE),"NA")</f>
        <v>1</v>
      </c>
      <c r="L28018" t="str">
        <f t="shared" si="437"/>
        <v>Information Technology</v>
      </c>
    </row>
    <row r="28019" spans="1:12" x14ac:dyDescent="0.25">
      <c r="A28019" t="s">
        <v>99257</v>
      </c>
      <c r="B28019" t="s">
        <v>99258</v>
      </c>
      <c r="C28019" t="s">
        <v>99259</v>
      </c>
      <c r="D28019" t="s">
        <v>51</v>
      </c>
      <c r="E28019" t="s">
        <v>701</v>
      </c>
      <c r="F28019" t="s">
        <v>21</v>
      </c>
      <c r="G28019" t="s">
        <v>94</v>
      </c>
      <c r="H28019" t="s">
        <v>95</v>
      </c>
      <c r="I28019" t="s">
        <v>40039</v>
      </c>
      <c r="K28019" t="b">
        <f>IFERROR(VLOOKUP(F28019,english_mapping!A:B,2,FALSE),"NA")</f>
        <v>1</v>
      </c>
      <c r="L28019" t="str">
        <f t="shared" si="437"/>
        <v>Biotechnology</v>
      </c>
    </row>
    <row r="28020" spans="1:12" x14ac:dyDescent="0.25">
      <c r="A28020" t="s">
        <v>99260</v>
      </c>
      <c r="B28020" t="s">
        <v>99261</v>
      </c>
      <c r="C28020" t="s">
        <v>99262</v>
      </c>
      <c r="D28020" t="s">
        <v>38</v>
      </c>
      <c r="E28020" t="s">
        <v>14</v>
      </c>
      <c r="F28020" t="s">
        <v>340</v>
      </c>
      <c r="G28020">
        <v>11</v>
      </c>
      <c r="H28020" t="s">
        <v>502</v>
      </c>
      <c r="I28020" t="s">
        <v>502</v>
      </c>
      <c r="J28020" s="1">
        <v>41582</v>
      </c>
      <c r="K28020" t="b">
        <f>IFERROR(VLOOKUP(F28020,english_mapping!A:B,2,FALSE),"NA")</f>
        <v>0</v>
      </c>
      <c r="L28020" t="str">
        <f t="shared" si="437"/>
        <v>Software</v>
      </c>
    </row>
    <row r="28021" spans="1:12" x14ac:dyDescent="0.25">
      <c r="A28021" t="s">
        <v>99263</v>
      </c>
      <c r="B28021" t="s">
        <v>99264</v>
      </c>
      <c r="C28021" t="s">
        <v>99265</v>
      </c>
      <c r="D28021" t="s">
        <v>51</v>
      </c>
      <c r="E28021" t="s">
        <v>14</v>
      </c>
      <c r="F28021" t="s">
        <v>21</v>
      </c>
      <c r="G28021" t="s">
        <v>138</v>
      </c>
      <c r="H28021" t="s">
        <v>139</v>
      </c>
      <c r="I28021" t="s">
        <v>442</v>
      </c>
      <c r="J28021" s="1">
        <v>39083</v>
      </c>
      <c r="K28021" t="b">
        <f>IFERROR(VLOOKUP(F28021,english_mapping!A:B,2,FALSE),"NA")</f>
        <v>1</v>
      </c>
      <c r="L28021" t="str">
        <f t="shared" si="437"/>
        <v>Biotechnology</v>
      </c>
    </row>
    <row r="28022" spans="1:12" x14ac:dyDescent="0.25">
      <c r="A28022" t="s">
        <v>99266</v>
      </c>
      <c r="B28022" t="s">
        <v>99267</v>
      </c>
      <c r="C28022" t="s">
        <v>99268</v>
      </c>
      <c r="D28022" t="s">
        <v>1275</v>
      </c>
      <c r="E28022" t="s">
        <v>109</v>
      </c>
      <c r="F28022" t="s">
        <v>21</v>
      </c>
      <c r="G28022" t="s">
        <v>59</v>
      </c>
      <c r="H28022" t="s">
        <v>60</v>
      </c>
      <c r="I28022" t="s">
        <v>95</v>
      </c>
      <c r="K28022" t="b">
        <f>IFERROR(VLOOKUP(F28022,english_mapping!A:B,2,FALSE),"NA")</f>
        <v>1</v>
      </c>
      <c r="L28022" t="str">
        <f t="shared" si="437"/>
        <v>Health Care</v>
      </c>
    </row>
    <row r="28023" spans="1:12" x14ac:dyDescent="0.25">
      <c r="A28023" t="s">
        <v>99269</v>
      </c>
      <c r="B28023" t="s">
        <v>99270</v>
      </c>
      <c r="C28023" t="s">
        <v>99271</v>
      </c>
      <c r="D28023" t="s">
        <v>32</v>
      </c>
      <c r="E28023" t="s">
        <v>14</v>
      </c>
      <c r="F28023" t="s">
        <v>21</v>
      </c>
      <c r="G28023" t="s">
        <v>138</v>
      </c>
      <c r="H28023" t="s">
        <v>139</v>
      </c>
      <c r="I28023" t="s">
        <v>442</v>
      </c>
      <c r="J28023" s="1">
        <v>36161</v>
      </c>
      <c r="K28023" t="b">
        <f>IFERROR(VLOOKUP(F28023,english_mapping!A:B,2,FALSE),"NA")</f>
        <v>1</v>
      </c>
      <c r="L28023" t="str">
        <f t="shared" si="437"/>
        <v>Curated Web</v>
      </c>
    </row>
    <row r="28024" spans="1:12" x14ac:dyDescent="0.25">
      <c r="A28024" t="s">
        <v>99272</v>
      </c>
      <c r="B28024" t="s">
        <v>99273</v>
      </c>
      <c r="C28024" t="s">
        <v>99274</v>
      </c>
      <c r="D28024" t="s">
        <v>99275</v>
      </c>
      <c r="E28024" t="s">
        <v>14</v>
      </c>
      <c r="F28024" t="s">
        <v>124</v>
      </c>
      <c r="G28024" t="s">
        <v>125</v>
      </c>
      <c r="H28024" t="s">
        <v>126</v>
      </c>
      <c r="I28024" t="s">
        <v>126</v>
      </c>
      <c r="K28024" t="b">
        <f>IFERROR(VLOOKUP(F28024,english_mapping!A:B,2,FALSE),"NA")</f>
        <v>1</v>
      </c>
      <c r="L28024" t="str">
        <f t="shared" si="437"/>
        <v>3D Technology</v>
      </c>
    </row>
    <row r="28025" spans="1:12" x14ac:dyDescent="0.25">
      <c r="A28025" t="s">
        <v>99276</v>
      </c>
      <c r="B28025" t="s">
        <v>99277</v>
      </c>
      <c r="C28025" t="s">
        <v>99278</v>
      </c>
      <c r="D28025" t="s">
        <v>99279</v>
      </c>
      <c r="E28025" t="s">
        <v>109</v>
      </c>
      <c r="F28025" t="s">
        <v>21</v>
      </c>
      <c r="G28025" t="s">
        <v>101</v>
      </c>
      <c r="H28025" t="s">
        <v>102</v>
      </c>
      <c r="I28025" t="s">
        <v>103</v>
      </c>
      <c r="J28025" s="1">
        <v>40179</v>
      </c>
      <c r="K28025" t="b">
        <f>IFERROR(VLOOKUP(F28025,english_mapping!A:B,2,FALSE),"NA")</f>
        <v>1</v>
      </c>
      <c r="L28025" t="str">
        <f t="shared" si="437"/>
        <v>Enterprise Software</v>
      </c>
    </row>
    <row r="28026" spans="1:12" x14ac:dyDescent="0.25">
      <c r="A28026" t="s">
        <v>99280</v>
      </c>
      <c r="B28026" t="s">
        <v>99281</v>
      </c>
      <c r="C28026" t="s">
        <v>99282</v>
      </c>
      <c r="E28026" t="s">
        <v>14</v>
      </c>
      <c r="F28026" t="s">
        <v>21</v>
      </c>
      <c r="G28026" t="s">
        <v>206</v>
      </c>
      <c r="H28026" t="s">
        <v>207</v>
      </c>
      <c r="I28026" t="s">
        <v>207</v>
      </c>
      <c r="K28026" t="b">
        <f>IFERROR(VLOOKUP(F28026,english_mapping!A:B,2,FALSE),"NA")</f>
        <v>1</v>
      </c>
      <c r="L28026">
        <f t="shared" si="437"/>
        <v>0</v>
      </c>
    </row>
    <row r="28027" spans="1:12" x14ac:dyDescent="0.25">
      <c r="A28027" t="s">
        <v>99283</v>
      </c>
      <c r="B28027" t="s">
        <v>99284</v>
      </c>
      <c r="C28027" t="s">
        <v>99285</v>
      </c>
      <c r="D28027" t="s">
        <v>51</v>
      </c>
      <c r="E28027" t="s">
        <v>14</v>
      </c>
      <c r="F28027" t="s">
        <v>1151</v>
      </c>
      <c r="G28027">
        <v>25</v>
      </c>
      <c r="H28027" t="s">
        <v>1618</v>
      </c>
      <c r="I28027" t="s">
        <v>1619</v>
      </c>
      <c r="J28027" s="1">
        <v>39814</v>
      </c>
      <c r="K28027" t="b">
        <f>IFERROR(VLOOKUP(F28027,english_mapping!A:B,2,FALSE),"NA")</f>
        <v>0</v>
      </c>
      <c r="L28027" t="str">
        <f t="shared" si="437"/>
        <v>Biotechnology</v>
      </c>
    </row>
    <row r="28028" spans="1:12" x14ac:dyDescent="0.25">
      <c r="A28028" t="s">
        <v>99286</v>
      </c>
      <c r="B28028" t="s">
        <v>99287</v>
      </c>
      <c r="C28028" t="s">
        <v>99288</v>
      </c>
      <c r="D28028" t="s">
        <v>2381</v>
      </c>
      <c r="E28028" t="s">
        <v>14</v>
      </c>
      <c r="F28028" t="s">
        <v>21</v>
      </c>
      <c r="G28028" t="s">
        <v>1035</v>
      </c>
      <c r="H28028" t="s">
        <v>1036</v>
      </c>
      <c r="I28028" t="s">
        <v>1506</v>
      </c>
      <c r="K28028" t="b">
        <f>IFERROR(VLOOKUP(F28028,english_mapping!A:B,2,FALSE),"NA")</f>
        <v>1</v>
      </c>
      <c r="L28028" t="str">
        <f t="shared" si="437"/>
        <v>Consulting</v>
      </c>
    </row>
    <row r="28029" spans="1:12" x14ac:dyDescent="0.25">
      <c r="A28029" t="s">
        <v>99289</v>
      </c>
      <c r="B28029" t="s">
        <v>99290</v>
      </c>
      <c r="C28029" t="s">
        <v>99291</v>
      </c>
      <c r="D28029" t="s">
        <v>12020</v>
      </c>
      <c r="E28029" t="s">
        <v>14</v>
      </c>
      <c r="F28029" t="s">
        <v>124</v>
      </c>
      <c r="G28029" t="s">
        <v>125</v>
      </c>
      <c r="H28029" t="s">
        <v>126</v>
      </c>
      <c r="I28029" t="s">
        <v>126</v>
      </c>
      <c r="K28029" t="b">
        <f>IFERROR(VLOOKUP(F28029,english_mapping!A:B,2,FALSE),"NA")</f>
        <v>1</v>
      </c>
      <c r="L28029" t="str">
        <f t="shared" si="437"/>
        <v>Restaurants</v>
      </c>
    </row>
    <row r="28030" spans="1:12" x14ac:dyDescent="0.25">
      <c r="A28030" t="s">
        <v>99292</v>
      </c>
      <c r="B28030" t="s">
        <v>99293</v>
      </c>
      <c r="C28030" t="s">
        <v>99294</v>
      </c>
      <c r="D28030" t="s">
        <v>51</v>
      </c>
      <c r="E28030" t="s">
        <v>14</v>
      </c>
      <c r="F28030" t="s">
        <v>21</v>
      </c>
      <c r="G28030" t="s">
        <v>59</v>
      </c>
      <c r="H28030" t="s">
        <v>513</v>
      </c>
      <c r="I28030" t="s">
        <v>56315</v>
      </c>
      <c r="J28030" s="1">
        <v>37987</v>
      </c>
      <c r="K28030" t="b">
        <f>IFERROR(VLOOKUP(F28030,english_mapping!A:B,2,FALSE),"NA")</f>
        <v>1</v>
      </c>
      <c r="L28030" t="str">
        <f t="shared" si="437"/>
        <v>Biotechnology</v>
      </c>
    </row>
    <row r="28031" spans="1:12" x14ac:dyDescent="0.25">
      <c r="A28031" t="s">
        <v>99295</v>
      </c>
      <c r="B28031" t="s">
        <v>99296</v>
      </c>
      <c r="C28031" t="s">
        <v>99297</v>
      </c>
      <c r="D28031" t="s">
        <v>70</v>
      </c>
      <c r="E28031" t="s">
        <v>14</v>
      </c>
      <c r="F28031" t="s">
        <v>161</v>
      </c>
      <c r="G28031" t="s">
        <v>162</v>
      </c>
      <c r="H28031" t="s">
        <v>163</v>
      </c>
      <c r="I28031" t="s">
        <v>163</v>
      </c>
      <c r="K28031" t="b">
        <f>IFERROR(VLOOKUP(F28031,english_mapping!A:B,2,FALSE),"NA")</f>
        <v>0</v>
      </c>
      <c r="L28031" t="str">
        <f t="shared" si="437"/>
        <v>E-Commerce</v>
      </c>
    </row>
    <row r="28032" spans="1:12" x14ac:dyDescent="0.25">
      <c r="A28032" t="s">
        <v>99298</v>
      </c>
      <c r="B28032" t="s">
        <v>99299</v>
      </c>
      <c r="C28032" t="s">
        <v>99300</v>
      </c>
      <c r="D28032" t="s">
        <v>99301</v>
      </c>
      <c r="E28032" t="s">
        <v>14</v>
      </c>
      <c r="F28032" t="s">
        <v>21</v>
      </c>
      <c r="G28032" t="s">
        <v>822</v>
      </c>
      <c r="H28032" t="s">
        <v>823</v>
      </c>
      <c r="I28032" t="s">
        <v>823</v>
      </c>
      <c r="J28032" s="1">
        <v>40544</v>
      </c>
      <c r="K28032" t="b">
        <f>IFERROR(VLOOKUP(F28032,english_mapping!A:B,2,FALSE),"NA")</f>
        <v>1</v>
      </c>
      <c r="L28032" t="str">
        <f t="shared" si="437"/>
        <v>Lifestyle</v>
      </c>
    </row>
    <row r="28033" spans="1:12" x14ac:dyDescent="0.25">
      <c r="A28033" t="s">
        <v>99302</v>
      </c>
      <c r="B28033" t="s">
        <v>99303</v>
      </c>
      <c r="C28033" t="s">
        <v>99304</v>
      </c>
      <c r="D28033" t="s">
        <v>99305</v>
      </c>
      <c r="E28033" t="s">
        <v>14</v>
      </c>
      <c r="F28033" t="s">
        <v>21</v>
      </c>
      <c r="G28033" t="s">
        <v>94</v>
      </c>
      <c r="H28033" t="s">
        <v>95</v>
      </c>
      <c r="I28033" t="s">
        <v>3052</v>
      </c>
      <c r="J28033" s="1">
        <v>38353</v>
      </c>
      <c r="K28033" t="b">
        <f>IFERROR(VLOOKUP(F28033,english_mapping!A:B,2,FALSE),"NA")</f>
        <v>1</v>
      </c>
      <c r="L28033" t="str">
        <f t="shared" si="437"/>
        <v>Biotechnology</v>
      </c>
    </row>
    <row r="28034" spans="1:12" x14ac:dyDescent="0.25">
      <c r="A28034" t="s">
        <v>99306</v>
      </c>
      <c r="B28034" t="s">
        <v>99307</v>
      </c>
      <c r="C28034" t="s">
        <v>99308</v>
      </c>
      <c r="D28034" t="s">
        <v>449</v>
      </c>
      <c r="E28034" t="s">
        <v>14</v>
      </c>
      <c r="F28034" t="s">
        <v>21</v>
      </c>
      <c r="G28034" t="s">
        <v>822</v>
      </c>
      <c r="H28034" t="s">
        <v>823</v>
      </c>
      <c r="I28034" t="s">
        <v>824</v>
      </c>
      <c r="J28034" s="1">
        <v>39448</v>
      </c>
      <c r="K28034" t="b">
        <f>IFERROR(VLOOKUP(F28034,english_mapping!A:B,2,FALSE),"NA")</f>
        <v>1</v>
      </c>
      <c r="L28034" t="str">
        <f t="shared" si="437"/>
        <v>Finance</v>
      </c>
    </row>
    <row r="28035" spans="1:12" x14ac:dyDescent="0.25">
      <c r="A28035" t="s">
        <v>99309</v>
      </c>
      <c r="B28035" t="s">
        <v>99310</v>
      </c>
      <c r="C28035" t="s">
        <v>99311</v>
      </c>
      <c r="D28035" t="s">
        <v>99312</v>
      </c>
      <c r="E28035" t="s">
        <v>14</v>
      </c>
      <c r="F28035" t="s">
        <v>21</v>
      </c>
      <c r="G28035" t="s">
        <v>59</v>
      </c>
      <c r="H28035" t="s">
        <v>90</v>
      </c>
      <c r="I28035" t="s">
        <v>375</v>
      </c>
      <c r="J28035" s="1">
        <v>41640</v>
      </c>
      <c r="K28035" t="b">
        <f>IFERROR(VLOOKUP(F28035,english_mapping!A:B,2,FALSE),"NA")</f>
        <v>1</v>
      </c>
      <c r="L28035" t="str">
        <f t="shared" si="437"/>
        <v>Clean Energy</v>
      </c>
    </row>
    <row r="28036" spans="1:12" x14ac:dyDescent="0.25">
      <c r="A28036" t="s">
        <v>99313</v>
      </c>
      <c r="B28036" t="s">
        <v>99314</v>
      </c>
      <c r="D28036" t="s">
        <v>99315</v>
      </c>
      <c r="E28036" t="s">
        <v>14</v>
      </c>
      <c r="F28036" t="s">
        <v>21</v>
      </c>
      <c r="G28036" t="s">
        <v>379</v>
      </c>
      <c r="H28036" t="s">
        <v>380</v>
      </c>
      <c r="I28036" t="s">
        <v>7839</v>
      </c>
      <c r="K28036" t="b">
        <f>IFERROR(VLOOKUP(F28036,english_mapping!A:B,2,FALSE),"NA")</f>
        <v>1</v>
      </c>
      <c r="L28036" t="str">
        <f t="shared" ref="L28036:L28099" si="438">IFERROR(LEFT(D28036,(FIND("|",D28036))-1),D28036)</f>
        <v>Health and Wellness</v>
      </c>
    </row>
    <row r="28037" spans="1:12" x14ac:dyDescent="0.25">
      <c r="A28037" t="s">
        <v>99316</v>
      </c>
      <c r="B28037" t="s">
        <v>99317</v>
      </c>
      <c r="C28037" t="s">
        <v>99318</v>
      </c>
      <c r="D28037" t="s">
        <v>1275</v>
      </c>
      <c r="E28037" t="s">
        <v>14</v>
      </c>
      <c r="F28037" t="s">
        <v>21</v>
      </c>
      <c r="G28037" t="s">
        <v>534</v>
      </c>
      <c r="H28037" t="s">
        <v>535</v>
      </c>
      <c r="I28037" t="s">
        <v>536</v>
      </c>
      <c r="J28037" s="1">
        <v>40909</v>
      </c>
      <c r="K28037" t="b">
        <f>IFERROR(VLOOKUP(F28037,english_mapping!A:B,2,FALSE),"NA")</f>
        <v>1</v>
      </c>
      <c r="L28037" t="str">
        <f t="shared" si="438"/>
        <v>Health Care</v>
      </c>
    </row>
    <row r="28038" spans="1:12" x14ac:dyDescent="0.25">
      <c r="A28038" t="s">
        <v>99319</v>
      </c>
      <c r="B28038" t="s">
        <v>99320</v>
      </c>
      <c r="C28038" t="s">
        <v>99321</v>
      </c>
      <c r="D28038" t="s">
        <v>99322</v>
      </c>
      <c r="E28038" t="s">
        <v>14</v>
      </c>
      <c r="F28038" t="s">
        <v>21</v>
      </c>
      <c r="G28038" t="s">
        <v>1262</v>
      </c>
      <c r="H28038" t="s">
        <v>1263</v>
      </c>
      <c r="I28038" t="s">
        <v>38967</v>
      </c>
      <c r="J28038" s="1">
        <v>39083</v>
      </c>
      <c r="K28038" t="b">
        <f>IFERROR(VLOOKUP(F28038,english_mapping!A:B,2,FALSE),"NA")</f>
        <v>1</v>
      </c>
      <c r="L28038" t="str">
        <f t="shared" si="438"/>
        <v>Biotechnology</v>
      </c>
    </row>
    <row r="28039" spans="1:12" x14ac:dyDescent="0.25">
      <c r="A28039" t="s">
        <v>99323</v>
      </c>
      <c r="B28039" t="s">
        <v>99324</v>
      </c>
      <c r="C28039" t="s">
        <v>99325</v>
      </c>
      <c r="D28039" t="s">
        <v>1818</v>
      </c>
      <c r="E28039" t="s">
        <v>14</v>
      </c>
      <c r="F28039" t="s">
        <v>21</v>
      </c>
      <c r="G28039" t="s">
        <v>1105</v>
      </c>
      <c r="H28039" t="s">
        <v>6548</v>
      </c>
      <c r="I28039" t="s">
        <v>99326</v>
      </c>
      <c r="J28039" s="1">
        <v>40917</v>
      </c>
      <c r="K28039" t="b">
        <f>IFERROR(VLOOKUP(F28039,english_mapping!A:B,2,FALSE),"NA")</f>
        <v>1</v>
      </c>
      <c r="L28039" t="str">
        <f t="shared" si="438"/>
        <v>Business Services</v>
      </c>
    </row>
    <row r="28040" spans="1:12" x14ac:dyDescent="0.25">
      <c r="A28040" t="s">
        <v>99327</v>
      </c>
      <c r="B28040" t="s">
        <v>99328</v>
      </c>
      <c r="C28040" t="s">
        <v>99329</v>
      </c>
      <c r="D28040" t="s">
        <v>1818</v>
      </c>
      <c r="E28040" t="s">
        <v>14</v>
      </c>
      <c r="F28040" t="s">
        <v>124</v>
      </c>
      <c r="G28040" t="s">
        <v>2652</v>
      </c>
      <c r="H28040" t="s">
        <v>2653</v>
      </c>
      <c r="I28040" t="s">
        <v>2653</v>
      </c>
      <c r="K28040" t="b">
        <f>IFERROR(VLOOKUP(F28040,english_mapping!A:B,2,FALSE),"NA")</f>
        <v>1</v>
      </c>
      <c r="L28040" t="str">
        <f t="shared" si="438"/>
        <v>Business Services</v>
      </c>
    </row>
    <row r="28041" spans="1:12" x14ac:dyDescent="0.25">
      <c r="A28041" t="s">
        <v>99330</v>
      </c>
      <c r="B28041" t="s">
        <v>99331</v>
      </c>
      <c r="C28041" t="s">
        <v>99332</v>
      </c>
      <c r="D28041" t="s">
        <v>1409</v>
      </c>
      <c r="E28041" t="s">
        <v>14</v>
      </c>
      <c r="J28041" s="1">
        <v>35796</v>
      </c>
      <c r="K28041" t="str">
        <f>IFERROR(VLOOKUP(F28041,english_mapping!A:B,2,FALSE),"NA")</f>
        <v>NA</v>
      </c>
      <c r="L28041" t="str">
        <f t="shared" si="438"/>
        <v>Music</v>
      </c>
    </row>
    <row r="28042" spans="1:12" x14ac:dyDescent="0.25">
      <c r="A28042" t="s">
        <v>99333</v>
      </c>
      <c r="B28042" t="s">
        <v>99334</v>
      </c>
      <c r="C28042" t="s">
        <v>99335</v>
      </c>
      <c r="D28042" t="s">
        <v>1275</v>
      </c>
      <c r="E28042" t="s">
        <v>205</v>
      </c>
      <c r="K28042" t="str">
        <f>IFERROR(VLOOKUP(F28042,english_mapping!A:B,2,FALSE),"NA")</f>
        <v>NA</v>
      </c>
      <c r="L28042" t="str">
        <f t="shared" si="438"/>
        <v>Health Care</v>
      </c>
    </row>
    <row r="28043" spans="1:12" x14ac:dyDescent="0.25">
      <c r="A28043" t="s">
        <v>99336</v>
      </c>
      <c r="B28043" t="s">
        <v>99337</v>
      </c>
      <c r="C28043" t="s">
        <v>99338</v>
      </c>
      <c r="D28043" t="s">
        <v>1275</v>
      </c>
      <c r="E28043" t="s">
        <v>701</v>
      </c>
      <c r="F28043" t="s">
        <v>712</v>
      </c>
      <c r="G28043">
        <v>5</v>
      </c>
      <c r="H28043" t="s">
        <v>713</v>
      </c>
      <c r="I28043" t="s">
        <v>713</v>
      </c>
      <c r="J28043" s="1">
        <v>38353</v>
      </c>
      <c r="K28043" t="b">
        <f>IFERROR(VLOOKUP(F28043,english_mapping!A:B,2,FALSE),"NA")</f>
        <v>0</v>
      </c>
      <c r="L28043" t="str">
        <f t="shared" si="438"/>
        <v>Health Care</v>
      </c>
    </row>
    <row r="28044" spans="1:12" x14ac:dyDescent="0.25">
      <c r="A28044" t="s">
        <v>99339</v>
      </c>
      <c r="B28044" t="s">
        <v>99340</v>
      </c>
      <c r="C28044" t="s">
        <v>99341</v>
      </c>
      <c r="D28044" t="s">
        <v>11400</v>
      </c>
      <c r="E28044" t="s">
        <v>109</v>
      </c>
      <c r="F28044" t="s">
        <v>21</v>
      </c>
      <c r="G28044" t="s">
        <v>379</v>
      </c>
      <c r="H28044" t="s">
        <v>380</v>
      </c>
      <c r="I28044" t="s">
        <v>381</v>
      </c>
      <c r="J28044" s="1">
        <v>35796</v>
      </c>
      <c r="K28044" t="b">
        <f>IFERROR(VLOOKUP(F28044,english_mapping!A:B,2,FALSE),"NA")</f>
        <v>1</v>
      </c>
      <c r="L28044" t="str">
        <f t="shared" si="438"/>
        <v>Health Care</v>
      </c>
    </row>
    <row r="28045" spans="1:12" x14ac:dyDescent="0.25">
      <c r="A28045" t="s">
        <v>99342</v>
      </c>
      <c r="B28045" t="s">
        <v>99343</v>
      </c>
      <c r="C28045" t="s">
        <v>99344</v>
      </c>
      <c r="D28045" t="s">
        <v>2595</v>
      </c>
      <c r="E28045" t="s">
        <v>14</v>
      </c>
      <c r="F28045" t="s">
        <v>21</v>
      </c>
      <c r="G28045" t="s">
        <v>59</v>
      </c>
      <c r="H28045" t="s">
        <v>60</v>
      </c>
      <c r="I28045" t="s">
        <v>57222</v>
      </c>
      <c r="J28045" s="1">
        <v>40909</v>
      </c>
      <c r="K28045" t="b">
        <f>IFERROR(VLOOKUP(F28045,english_mapping!A:B,2,FALSE),"NA")</f>
        <v>1</v>
      </c>
      <c r="L28045" t="str">
        <f t="shared" si="438"/>
        <v>Travel &amp; Tourism</v>
      </c>
    </row>
    <row r="28046" spans="1:12" x14ac:dyDescent="0.25">
      <c r="A28046" t="s">
        <v>99345</v>
      </c>
      <c r="B28046" t="s">
        <v>99346</v>
      </c>
      <c r="C28046" t="s">
        <v>99347</v>
      </c>
      <c r="D28046" t="s">
        <v>755</v>
      </c>
      <c r="E28046" t="s">
        <v>14</v>
      </c>
      <c r="F28046" t="s">
        <v>21</v>
      </c>
      <c r="G28046" t="s">
        <v>206</v>
      </c>
      <c r="H28046" t="s">
        <v>2233</v>
      </c>
      <c r="I28046" t="s">
        <v>21112</v>
      </c>
      <c r="J28046" s="1">
        <v>37622</v>
      </c>
      <c r="K28046" t="b">
        <f>IFERROR(VLOOKUP(F28046,english_mapping!A:B,2,FALSE),"NA")</f>
        <v>1</v>
      </c>
      <c r="L28046" t="str">
        <f t="shared" si="438"/>
        <v>Hardware + Software</v>
      </c>
    </row>
    <row r="28047" spans="1:12" x14ac:dyDescent="0.25">
      <c r="A28047" t="s">
        <v>99348</v>
      </c>
      <c r="B28047" t="s">
        <v>99349</v>
      </c>
      <c r="C28047" t="s">
        <v>99350</v>
      </c>
      <c r="D28047" t="s">
        <v>1275</v>
      </c>
      <c r="E28047" t="s">
        <v>14</v>
      </c>
      <c r="F28047" t="s">
        <v>21</v>
      </c>
      <c r="G28047" t="s">
        <v>39</v>
      </c>
      <c r="H28047" t="s">
        <v>281</v>
      </c>
      <c r="I28047" t="s">
        <v>281</v>
      </c>
      <c r="K28047" t="b">
        <f>IFERROR(VLOOKUP(F28047,english_mapping!A:B,2,FALSE),"NA")</f>
        <v>1</v>
      </c>
      <c r="L28047" t="str">
        <f t="shared" si="438"/>
        <v>Health Care</v>
      </c>
    </row>
    <row r="28048" spans="1:12" x14ac:dyDescent="0.25">
      <c r="A28048" t="s">
        <v>99351</v>
      </c>
      <c r="B28048" t="s">
        <v>99352</v>
      </c>
      <c r="C28048" t="s">
        <v>99353</v>
      </c>
      <c r="E28048" t="s">
        <v>205</v>
      </c>
      <c r="F28048" t="s">
        <v>33</v>
      </c>
      <c r="G28048">
        <v>22</v>
      </c>
      <c r="H28048" t="s">
        <v>34</v>
      </c>
      <c r="I28048" t="s">
        <v>34</v>
      </c>
      <c r="K28048" t="b">
        <f>IFERROR(VLOOKUP(F28048,english_mapping!A:B,2,FALSE),"NA")</f>
        <v>0</v>
      </c>
      <c r="L28048">
        <f t="shared" si="438"/>
        <v>0</v>
      </c>
    </row>
    <row r="28049" spans="1:12" x14ac:dyDescent="0.25">
      <c r="A28049" t="s">
        <v>99354</v>
      </c>
      <c r="B28049" t="s">
        <v>99355</v>
      </c>
      <c r="C28049" t="s">
        <v>99356</v>
      </c>
      <c r="D28049" t="s">
        <v>99357</v>
      </c>
      <c r="E28049" t="s">
        <v>14</v>
      </c>
      <c r="F28049" t="s">
        <v>21</v>
      </c>
      <c r="G28049" t="s">
        <v>379</v>
      </c>
      <c r="H28049" t="s">
        <v>380</v>
      </c>
      <c r="I28049" t="s">
        <v>380</v>
      </c>
      <c r="J28049" s="1">
        <v>39819</v>
      </c>
      <c r="K28049" t="b">
        <f>IFERROR(VLOOKUP(F28049,english_mapping!A:B,2,FALSE),"NA")</f>
        <v>1</v>
      </c>
      <c r="L28049" t="str">
        <f t="shared" si="438"/>
        <v>Curated Web</v>
      </c>
    </row>
    <row r="28050" spans="1:12" x14ac:dyDescent="0.25">
      <c r="A28050" t="s">
        <v>99358</v>
      </c>
      <c r="B28050" t="s">
        <v>99359</v>
      </c>
      <c r="C28050" t="s">
        <v>99360</v>
      </c>
      <c r="D28050" t="s">
        <v>99361</v>
      </c>
      <c r="E28050" t="s">
        <v>14</v>
      </c>
      <c r="F28050" t="s">
        <v>365</v>
      </c>
      <c r="G28050">
        <v>28</v>
      </c>
      <c r="H28050" t="s">
        <v>5824</v>
      </c>
      <c r="I28050" t="s">
        <v>5824</v>
      </c>
      <c r="J28050" s="1">
        <v>40179</v>
      </c>
      <c r="K28050" t="b">
        <f>IFERROR(VLOOKUP(F28050,english_mapping!A:B,2,FALSE),"NA")</f>
        <v>0</v>
      </c>
      <c r="L28050" t="str">
        <f t="shared" si="438"/>
        <v>Nanotechnology</v>
      </c>
    </row>
    <row r="28051" spans="1:12" x14ac:dyDescent="0.25">
      <c r="A28051" t="s">
        <v>99362</v>
      </c>
      <c r="B28051" t="s">
        <v>99363</v>
      </c>
      <c r="C28051" t="s">
        <v>99364</v>
      </c>
      <c r="D28051" t="s">
        <v>273</v>
      </c>
      <c r="E28051" t="s">
        <v>14</v>
      </c>
      <c r="F28051" t="s">
        <v>365</v>
      </c>
      <c r="G28051">
        <v>16</v>
      </c>
      <c r="H28051" t="s">
        <v>99365</v>
      </c>
      <c r="I28051" t="s">
        <v>99366</v>
      </c>
      <c r="J28051" s="1">
        <v>40910</v>
      </c>
      <c r="K28051" t="b">
        <f>IFERROR(VLOOKUP(F28051,english_mapping!A:B,2,FALSE),"NA")</f>
        <v>0</v>
      </c>
      <c r="L28051" t="str">
        <f t="shared" si="438"/>
        <v>Sports</v>
      </c>
    </row>
    <row r="28052" spans="1:12" x14ac:dyDescent="0.25">
      <c r="A28052" t="s">
        <v>99367</v>
      </c>
      <c r="B28052" t="s">
        <v>99368</v>
      </c>
      <c r="C28052" t="s">
        <v>99369</v>
      </c>
      <c r="D28052" t="s">
        <v>38</v>
      </c>
      <c r="E28052" t="s">
        <v>14</v>
      </c>
      <c r="J28052" s="1">
        <v>31413</v>
      </c>
      <c r="K28052" t="str">
        <f>IFERROR(VLOOKUP(F28052,english_mapping!A:B,2,FALSE),"NA")</f>
        <v>NA</v>
      </c>
      <c r="L28052" t="str">
        <f t="shared" si="438"/>
        <v>Software</v>
      </c>
    </row>
    <row r="28053" spans="1:12" x14ac:dyDescent="0.25">
      <c r="A28053" t="s">
        <v>99370</v>
      </c>
      <c r="B28053" t="s">
        <v>99371</v>
      </c>
      <c r="C28053" t="s">
        <v>99372</v>
      </c>
      <c r="D28053" t="s">
        <v>5297</v>
      </c>
      <c r="E28053" t="s">
        <v>14</v>
      </c>
      <c r="K28053" t="str">
        <f>IFERROR(VLOOKUP(F28053,english_mapping!A:B,2,FALSE),"NA")</f>
        <v>NA</v>
      </c>
      <c r="L28053" t="str">
        <f t="shared" si="438"/>
        <v>Networking</v>
      </c>
    </row>
    <row r="28054" spans="1:12" x14ac:dyDescent="0.25">
      <c r="A28054" t="s">
        <v>99373</v>
      </c>
      <c r="B28054" t="s">
        <v>99374</v>
      </c>
      <c r="C28054" t="s">
        <v>99375</v>
      </c>
      <c r="D28054" t="s">
        <v>99376</v>
      </c>
      <c r="E28054" t="s">
        <v>14</v>
      </c>
      <c r="F28054" t="s">
        <v>8350</v>
      </c>
      <c r="G28054">
        <v>12</v>
      </c>
      <c r="H28054" t="s">
        <v>17322</v>
      </c>
      <c r="I28054" t="s">
        <v>33389</v>
      </c>
      <c r="J28054" t="s">
        <v>55313</v>
      </c>
      <c r="K28054" t="b">
        <f>IFERROR(VLOOKUP(F28054,english_mapping!A:B,2,FALSE),"NA")</f>
        <v>0</v>
      </c>
      <c r="L28054" t="str">
        <f t="shared" si="438"/>
        <v>Babies</v>
      </c>
    </row>
    <row r="28055" spans="1:12" x14ac:dyDescent="0.25">
      <c r="A28055" t="s">
        <v>99377</v>
      </c>
      <c r="B28055" t="s">
        <v>99378</v>
      </c>
      <c r="C28055" t="s">
        <v>99379</v>
      </c>
      <c r="D28055" t="s">
        <v>3186</v>
      </c>
      <c r="E28055" t="s">
        <v>14</v>
      </c>
      <c r="F28055" t="s">
        <v>462</v>
      </c>
      <c r="G28055">
        <v>48</v>
      </c>
      <c r="H28055" t="s">
        <v>463</v>
      </c>
      <c r="I28055" t="s">
        <v>463</v>
      </c>
      <c r="J28055" s="1">
        <v>40909</v>
      </c>
      <c r="K28055" t="b">
        <f>IFERROR(VLOOKUP(F28055,english_mapping!A:B,2,FALSE),"NA")</f>
        <v>0</v>
      </c>
      <c r="L28055" t="str">
        <f t="shared" si="438"/>
        <v>Financial Services</v>
      </c>
    </row>
    <row r="28056" spans="1:12" x14ac:dyDescent="0.25">
      <c r="A28056" t="s">
        <v>99380</v>
      </c>
      <c r="B28056" t="s">
        <v>99381</v>
      </c>
      <c r="C28056" t="s">
        <v>99382</v>
      </c>
      <c r="D28056" t="s">
        <v>99383</v>
      </c>
      <c r="E28056" t="s">
        <v>14</v>
      </c>
      <c r="F28056" t="s">
        <v>21</v>
      </c>
      <c r="G28056" t="s">
        <v>59</v>
      </c>
      <c r="H28056" t="s">
        <v>60</v>
      </c>
      <c r="I28056" t="s">
        <v>66</v>
      </c>
      <c r="J28056" s="1">
        <v>42341</v>
      </c>
      <c r="K28056" t="b">
        <f>IFERROR(VLOOKUP(F28056,english_mapping!A:B,2,FALSE),"NA")</f>
        <v>1</v>
      </c>
      <c r="L28056" t="str">
        <f t="shared" si="438"/>
        <v>Application Platforms</v>
      </c>
    </row>
    <row r="28057" spans="1:12" x14ac:dyDescent="0.25">
      <c r="A28057" t="s">
        <v>99384</v>
      </c>
      <c r="B28057" t="s">
        <v>99385</v>
      </c>
      <c r="C28057" t="s">
        <v>99386</v>
      </c>
      <c r="D28057" t="s">
        <v>99387</v>
      </c>
      <c r="E28057" t="s">
        <v>14</v>
      </c>
      <c r="F28057" t="s">
        <v>12671</v>
      </c>
      <c r="G28057">
        <v>4</v>
      </c>
      <c r="H28057" t="s">
        <v>40685</v>
      </c>
      <c r="I28057" t="s">
        <v>40685</v>
      </c>
      <c r="J28057" s="1">
        <v>40552</v>
      </c>
      <c r="K28057" t="b">
        <f>IFERROR(VLOOKUP(F28057,english_mapping!A:B,2,FALSE),"NA")</f>
        <v>0</v>
      </c>
      <c r="L28057" t="str">
        <f t="shared" si="438"/>
        <v>Electronics</v>
      </c>
    </row>
    <row r="28058" spans="1:12" x14ac:dyDescent="0.25">
      <c r="A28058" t="s">
        <v>99388</v>
      </c>
      <c r="B28058" t="s">
        <v>99389</v>
      </c>
      <c r="C28058" t="s">
        <v>99390</v>
      </c>
      <c r="D28058" t="s">
        <v>99391</v>
      </c>
      <c r="E28058" t="s">
        <v>109</v>
      </c>
      <c r="F28058" t="s">
        <v>21</v>
      </c>
      <c r="G28058" t="s">
        <v>101</v>
      </c>
      <c r="H28058" t="s">
        <v>102</v>
      </c>
      <c r="I28058" t="s">
        <v>103</v>
      </c>
      <c r="J28058" s="1">
        <v>38482</v>
      </c>
      <c r="K28058" t="b">
        <f>IFERROR(VLOOKUP(F28058,english_mapping!A:B,2,FALSE),"NA")</f>
        <v>1</v>
      </c>
      <c r="L28058" t="str">
        <f t="shared" si="438"/>
        <v>Curated Web</v>
      </c>
    </row>
    <row r="28059" spans="1:12" x14ac:dyDescent="0.25">
      <c r="A28059" t="s">
        <v>99392</v>
      </c>
      <c r="B28059" t="s">
        <v>99393</v>
      </c>
      <c r="C28059" t="s">
        <v>99394</v>
      </c>
      <c r="D28059" t="s">
        <v>99395</v>
      </c>
      <c r="E28059" t="s">
        <v>14</v>
      </c>
      <c r="J28059" s="1">
        <v>41275</v>
      </c>
      <c r="K28059" t="str">
        <f>IFERROR(VLOOKUP(F28059,english_mapping!A:B,2,FALSE),"NA")</f>
        <v>NA</v>
      </c>
      <c r="L28059" t="str">
        <f t="shared" si="438"/>
        <v>Advertising</v>
      </c>
    </row>
    <row r="28060" spans="1:12" x14ac:dyDescent="0.25">
      <c r="A28060" t="s">
        <v>99396</v>
      </c>
      <c r="B28060" t="s">
        <v>99397</v>
      </c>
      <c r="C28060" t="s">
        <v>99398</v>
      </c>
      <c r="D28060" t="s">
        <v>1566</v>
      </c>
      <c r="E28060" t="s">
        <v>14</v>
      </c>
      <c r="F28060" t="s">
        <v>365</v>
      </c>
      <c r="G28060">
        <v>26</v>
      </c>
      <c r="H28060" t="s">
        <v>366</v>
      </c>
      <c r="I28060" t="s">
        <v>366</v>
      </c>
      <c r="J28060" s="1">
        <v>40917</v>
      </c>
      <c r="K28060" t="b">
        <f>IFERROR(VLOOKUP(F28060,english_mapping!A:B,2,FALSE),"NA")</f>
        <v>0</v>
      </c>
      <c r="L28060" t="str">
        <f t="shared" si="438"/>
        <v>Mobile</v>
      </c>
    </row>
    <row r="28061" spans="1:12" x14ac:dyDescent="0.25">
      <c r="A28061" t="s">
        <v>99399</v>
      </c>
      <c r="B28061" t="s">
        <v>99400</v>
      </c>
      <c r="C28061" t="s">
        <v>99401</v>
      </c>
      <c r="D28061" t="s">
        <v>73848</v>
      </c>
      <c r="E28061" t="s">
        <v>14</v>
      </c>
      <c r="F28061" t="s">
        <v>9103</v>
      </c>
      <c r="G28061">
        <v>8</v>
      </c>
      <c r="H28061" t="s">
        <v>15287</v>
      </c>
      <c r="I28061" t="s">
        <v>99402</v>
      </c>
      <c r="J28061" s="1">
        <v>41276</v>
      </c>
      <c r="K28061" t="b">
        <f>IFERROR(VLOOKUP(F28061,english_mapping!A:B,2,FALSE),"NA")</f>
        <v>0</v>
      </c>
      <c r="L28061" t="str">
        <f t="shared" si="438"/>
        <v>iOS</v>
      </c>
    </row>
    <row r="28062" spans="1:12" x14ac:dyDescent="0.25">
      <c r="A28062" t="s">
        <v>99403</v>
      </c>
      <c r="B28062" t="s">
        <v>99404</v>
      </c>
      <c r="C28062" t="s">
        <v>99405</v>
      </c>
      <c r="D28062" t="s">
        <v>99406</v>
      </c>
      <c r="E28062" t="s">
        <v>14</v>
      </c>
      <c r="F28062" t="s">
        <v>15</v>
      </c>
      <c r="G28062">
        <v>7</v>
      </c>
      <c r="H28062" t="s">
        <v>14378</v>
      </c>
      <c r="I28062" t="s">
        <v>14378</v>
      </c>
      <c r="J28062" s="1">
        <v>41647</v>
      </c>
      <c r="K28062" t="b">
        <f>IFERROR(VLOOKUP(F28062,english_mapping!A:B,2,FALSE),"NA")</f>
        <v>1</v>
      </c>
      <c r="L28062" t="str">
        <f t="shared" si="438"/>
        <v>Customer Service</v>
      </c>
    </row>
    <row r="28063" spans="1:12" x14ac:dyDescent="0.25">
      <c r="A28063" t="s">
        <v>99407</v>
      </c>
      <c r="B28063" t="s">
        <v>99408</v>
      </c>
      <c r="C28063" t="s">
        <v>99409</v>
      </c>
      <c r="D28063" t="s">
        <v>99410</v>
      </c>
      <c r="E28063" t="s">
        <v>14</v>
      </c>
      <c r="F28063" t="s">
        <v>21</v>
      </c>
      <c r="G28063" t="s">
        <v>59</v>
      </c>
      <c r="H28063" t="s">
        <v>60</v>
      </c>
      <c r="I28063" t="s">
        <v>66</v>
      </c>
      <c r="J28063" s="1">
        <v>40915</v>
      </c>
      <c r="K28063" t="b">
        <f>IFERROR(VLOOKUP(F28063,english_mapping!A:B,2,FALSE),"NA")</f>
        <v>1</v>
      </c>
      <c r="L28063" t="str">
        <f t="shared" si="438"/>
        <v>E-Commerce</v>
      </c>
    </row>
    <row r="28064" spans="1:12" x14ac:dyDescent="0.25">
      <c r="A28064" t="s">
        <v>99411</v>
      </c>
      <c r="B28064" t="s">
        <v>99412</v>
      </c>
      <c r="C28064" t="s">
        <v>99413</v>
      </c>
      <c r="E28064" t="s">
        <v>205</v>
      </c>
      <c r="J28064" s="1">
        <v>42005</v>
      </c>
      <c r="K28064" t="str">
        <f>IFERROR(VLOOKUP(F28064,english_mapping!A:B,2,FALSE),"NA")</f>
        <v>NA</v>
      </c>
      <c r="L28064">
        <f t="shared" si="438"/>
        <v>0</v>
      </c>
    </row>
    <row r="28065" spans="1:12" x14ac:dyDescent="0.25">
      <c r="A28065" t="s">
        <v>99414</v>
      </c>
      <c r="B28065" t="s">
        <v>99415</v>
      </c>
      <c r="C28065" t="s">
        <v>99416</v>
      </c>
      <c r="D28065" t="s">
        <v>32</v>
      </c>
      <c r="E28065" t="s">
        <v>14</v>
      </c>
      <c r="F28065" t="s">
        <v>15</v>
      </c>
      <c r="G28065">
        <v>16</v>
      </c>
      <c r="H28065" t="s">
        <v>8108</v>
      </c>
      <c r="I28065" t="s">
        <v>8108</v>
      </c>
      <c r="K28065" t="b">
        <f>IFERROR(VLOOKUP(F28065,english_mapping!A:B,2,FALSE),"NA")</f>
        <v>1</v>
      </c>
      <c r="L28065" t="str">
        <f t="shared" si="438"/>
        <v>Curated Web</v>
      </c>
    </row>
    <row r="28066" spans="1:12" x14ac:dyDescent="0.25">
      <c r="A28066" t="s">
        <v>99417</v>
      </c>
      <c r="B28066" t="s">
        <v>99418</v>
      </c>
      <c r="C28066" t="s">
        <v>99419</v>
      </c>
      <c r="D28066" t="s">
        <v>99420</v>
      </c>
      <c r="E28066" t="s">
        <v>14</v>
      </c>
      <c r="F28066" t="s">
        <v>21</v>
      </c>
      <c r="G28066" t="s">
        <v>59</v>
      </c>
      <c r="H28066" t="s">
        <v>60</v>
      </c>
      <c r="I28066" t="s">
        <v>1279</v>
      </c>
      <c r="J28066" s="1">
        <v>41275</v>
      </c>
      <c r="K28066" t="b">
        <f>IFERROR(VLOOKUP(F28066,english_mapping!A:B,2,FALSE),"NA")</f>
        <v>1</v>
      </c>
      <c r="L28066" t="str">
        <f t="shared" si="438"/>
        <v>Advertising Platforms</v>
      </c>
    </row>
    <row r="28067" spans="1:12" x14ac:dyDescent="0.25">
      <c r="A28067" t="s">
        <v>99421</v>
      </c>
      <c r="B28067" t="s">
        <v>99422</v>
      </c>
      <c r="C28067" t="s">
        <v>99423</v>
      </c>
      <c r="D28067" t="s">
        <v>99424</v>
      </c>
      <c r="E28067" t="s">
        <v>14</v>
      </c>
      <c r="F28067" t="s">
        <v>649</v>
      </c>
      <c r="G28067">
        <v>7</v>
      </c>
      <c r="H28067" t="s">
        <v>948</v>
      </c>
      <c r="I28067" t="s">
        <v>948</v>
      </c>
      <c r="J28067" s="1">
        <v>40942</v>
      </c>
      <c r="K28067" t="b">
        <f>IFERROR(VLOOKUP(F28067,english_mapping!A:B,2,FALSE),"NA")</f>
        <v>1</v>
      </c>
      <c r="L28067" t="str">
        <f t="shared" si="438"/>
        <v>Apps</v>
      </c>
    </row>
    <row r="28068" spans="1:12" x14ac:dyDescent="0.25">
      <c r="A28068" t="s">
        <v>99425</v>
      </c>
      <c r="B28068" t="s">
        <v>99426</v>
      </c>
      <c r="C28068" t="s">
        <v>99427</v>
      </c>
      <c r="D28068" t="s">
        <v>449</v>
      </c>
      <c r="E28068" t="s">
        <v>14</v>
      </c>
      <c r="F28068" t="s">
        <v>21</v>
      </c>
      <c r="G28068" t="s">
        <v>138</v>
      </c>
      <c r="H28068" t="s">
        <v>139</v>
      </c>
      <c r="I28068" t="s">
        <v>474</v>
      </c>
      <c r="K28068" t="b">
        <f>IFERROR(VLOOKUP(F28068,english_mapping!A:B,2,FALSE),"NA")</f>
        <v>1</v>
      </c>
      <c r="L28068" t="str">
        <f t="shared" si="438"/>
        <v>Finance</v>
      </c>
    </row>
    <row r="28069" spans="1:12" x14ac:dyDescent="0.25">
      <c r="A28069" t="s">
        <v>99428</v>
      </c>
      <c r="B28069" t="s">
        <v>99429</v>
      </c>
      <c r="C28069" t="s">
        <v>99430</v>
      </c>
      <c r="D28069" t="s">
        <v>64266</v>
      </c>
      <c r="E28069" t="s">
        <v>205</v>
      </c>
      <c r="F28069" t="s">
        <v>21</v>
      </c>
      <c r="G28069" t="s">
        <v>59</v>
      </c>
      <c r="H28069" t="s">
        <v>60</v>
      </c>
      <c r="I28069" t="s">
        <v>66</v>
      </c>
      <c r="J28069" s="1">
        <v>40554</v>
      </c>
      <c r="K28069" t="b">
        <f>IFERROR(VLOOKUP(F28069,english_mapping!A:B,2,FALSE),"NA")</f>
        <v>1</v>
      </c>
      <c r="L28069" t="str">
        <f t="shared" si="438"/>
        <v>Education</v>
      </c>
    </row>
    <row r="28070" spans="1:12" x14ac:dyDescent="0.25">
      <c r="A28070" t="s">
        <v>99431</v>
      </c>
      <c r="B28070" t="s">
        <v>99432</v>
      </c>
      <c r="C28070" t="s">
        <v>99433</v>
      </c>
      <c r="D28070" t="s">
        <v>99434</v>
      </c>
      <c r="E28070" t="s">
        <v>14</v>
      </c>
      <c r="F28070" t="s">
        <v>1087</v>
      </c>
      <c r="G28070">
        <v>1</v>
      </c>
      <c r="H28070" t="s">
        <v>1088</v>
      </c>
      <c r="I28070" t="s">
        <v>17712</v>
      </c>
      <c r="J28070" t="s">
        <v>61714</v>
      </c>
      <c r="K28070" t="b">
        <f>IFERROR(VLOOKUP(F28070,english_mapping!A:B,2,FALSE),"NA")</f>
        <v>0</v>
      </c>
      <c r="L28070" t="str">
        <f t="shared" si="438"/>
        <v>Marketplaces</v>
      </c>
    </row>
    <row r="28071" spans="1:12" x14ac:dyDescent="0.25">
      <c r="A28071" t="s">
        <v>99435</v>
      </c>
      <c r="B28071" t="s">
        <v>99436</v>
      </c>
      <c r="C28071" t="s">
        <v>99437</v>
      </c>
      <c r="D28071" t="s">
        <v>99438</v>
      </c>
      <c r="E28071" t="s">
        <v>205</v>
      </c>
      <c r="F28071" t="s">
        <v>21</v>
      </c>
      <c r="G28071" t="s">
        <v>591</v>
      </c>
      <c r="H28071" t="s">
        <v>24390</v>
      </c>
      <c r="I28071" t="s">
        <v>24390</v>
      </c>
      <c r="J28071" s="1">
        <v>39268</v>
      </c>
      <c r="K28071" t="b">
        <f>IFERROR(VLOOKUP(F28071,english_mapping!A:B,2,FALSE),"NA")</f>
        <v>1</v>
      </c>
      <c r="L28071" t="str">
        <f t="shared" si="438"/>
        <v>Curated Web</v>
      </c>
    </row>
    <row r="28072" spans="1:12" x14ac:dyDescent="0.25">
      <c r="A28072" t="s">
        <v>99439</v>
      </c>
      <c r="B28072" t="s">
        <v>99440</v>
      </c>
      <c r="C28072" t="s">
        <v>99441</v>
      </c>
      <c r="D28072" t="s">
        <v>99442</v>
      </c>
      <c r="E28072" t="s">
        <v>14</v>
      </c>
      <c r="F28072" t="s">
        <v>21</v>
      </c>
      <c r="G28072" t="s">
        <v>59</v>
      </c>
      <c r="H28072" t="s">
        <v>60</v>
      </c>
      <c r="I28072" t="s">
        <v>66</v>
      </c>
      <c r="J28072" s="1">
        <v>41255</v>
      </c>
      <c r="K28072" t="b">
        <f>IFERROR(VLOOKUP(F28072,english_mapping!A:B,2,FALSE),"NA")</f>
        <v>1</v>
      </c>
      <c r="L28072" t="str">
        <f t="shared" si="438"/>
        <v>Analytics</v>
      </c>
    </row>
    <row r="28073" spans="1:12" x14ac:dyDescent="0.25">
      <c r="A28073" t="s">
        <v>99443</v>
      </c>
      <c r="B28073" t="s">
        <v>99444</v>
      </c>
      <c r="C28073" t="s">
        <v>99445</v>
      </c>
      <c r="D28073" t="s">
        <v>123</v>
      </c>
      <c r="E28073" t="s">
        <v>14</v>
      </c>
      <c r="F28073" t="s">
        <v>52</v>
      </c>
      <c r="G28073" t="s">
        <v>3417</v>
      </c>
      <c r="H28073" t="s">
        <v>3418</v>
      </c>
      <c r="I28073" t="s">
        <v>3419</v>
      </c>
      <c r="J28073" s="1">
        <v>40909</v>
      </c>
      <c r="K28073" t="b">
        <f>IFERROR(VLOOKUP(F28073,english_mapping!A:B,2,FALSE),"NA")</f>
        <v>1</v>
      </c>
      <c r="L28073" t="str">
        <f t="shared" si="438"/>
        <v>Education</v>
      </c>
    </row>
    <row r="28074" spans="1:12" x14ac:dyDescent="0.25">
      <c r="A28074" t="s">
        <v>99446</v>
      </c>
      <c r="B28074" t="s">
        <v>99447</v>
      </c>
      <c r="C28074" t="s">
        <v>99448</v>
      </c>
      <c r="D28074" t="s">
        <v>99449</v>
      </c>
      <c r="E28074" t="s">
        <v>109</v>
      </c>
      <c r="F28074" t="s">
        <v>21</v>
      </c>
      <c r="G28074" t="s">
        <v>59</v>
      </c>
      <c r="H28074" t="s">
        <v>60</v>
      </c>
      <c r="I28074" t="s">
        <v>66</v>
      </c>
      <c r="J28074" s="1">
        <v>40215</v>
      </c>
      <c r="K28074" t="b">
        <f>IFERROR(VLOOKUP(F28074,english_mapping!A:B,2,FALSE),"NA")</f>
        <v>1</v>
      </c>
      <c r="L28074" t="str">
        <f t="shared" si="438"/>
        <v>Mobile</v>
      </c>
    </row>
    <row r="28075" spans="1:12" x14ac:dyDescent="0.25">
      <c r="A28075" t="s">
        <v>99450</v>
      </c>
      <c r="B28075" t="s">
        <v>99451</v>
      </c>
      <c r="C28075" t="s">
        <v>99452</v>
      </c>
      <c r="D28075" t="s">
        <v>38</v>
      </c>
      <c r="E28075" t="s">
        <v>109</v>
      </c>
      <c r="F28075" t="s">
        <v>15</v>
      </c>
      <c r="G28075">
        <v>19</v>
      </c>
      <c r="H28075" t="s">
        <v>479</v>
      </c>
      <c r="I28075" t="s">
        <v>479</v>
      </c>
      <c r="J28075" s="1">
        <v>39448</v>
      </c>
      <c r="K28075" t="b">
        <f>IFERROR(VLOOKUP(F28075,english_mapping!A:B,2,FALSE),"NA")</f>
        <v>1</v>
      </c>
      <c r="L28075" t="str">
        <f t="shared" si="438"/>
        <v>Software</v>
      </c>
    </row>
    <row r="28076" spans="1:12" x14ac:dyDescent="0.25">
      <c r="A28076" t="s">
        <v>99453</v>
      </c>
      <c r="B28076" t="s">
        <v>99454</v>
      </c>
      <c r="C28076" t="s">
        <v>99455</v>
      </c>
      <c r="D28076" t="s">
        <v>38</v>
      </c>
      <c r="E28076" t="s">
        <v>205</v>
      </c>
      <c r="F28076" t="s">
        <v>21</v>
      </c>
      <c r="G28076" t="s">
        <v>285</v>
      </c>
      <c r="H28076" t="s">
        <v>889</v>
      </c>
      <c r="I28076" t="s">
        <v>19369</v>
      </c>
      <c r="K28076" t="b">
        <f>IFERROR(VLOOKUP(F28076,english_mapping!A:B,2,FALSE),"NA")</f>
        <v>1</v>
      </c>
      <c r="L28076" t="str">
        <f t="shared" si="438"/>
        <v>Software</v>
      </c>
    </row>
    <row r="28077" spans="1:12" x14ac:dyDescent="0.25">
      <c r="A28077" t="s">
        <v>99456</v>
      </c>
      <c r="B28077" t="s">
        <v>99457</v>
      </c>
      <c r="C28077" t="s">
        <v>99458</v>
      </c>
      <c r="D28077" t="s">
        <v>99459</v>
      </c>
      <c r="E28077" t="s">
        <v>14</v>
      </c>
      <c r="F28077" t="s">
        <v>661</v>
      </c>
      <c r="G28077">
        <v>16</v>
      </c>
      <c r="H28077" t="s">
        <v>32963</v>
      </c>
      <c r="I28077" t="s">
        <v>32963</v>
      </c>
      <c r="J28077" s="1">
        <v>41275</v>
      </c>
      <c r="K28077" t="b">
        <f>IFERROR(VLOOKUP(F28077,english_mapping!A:B,2,FALSE),"NA")</f>
        <v>0</v>
      </c>
      <c r="L28077" t="str">
        <f t="shared" si="438"/>
        <v>Advertising Networks</v>
      </c>
    </row>
    <row r="28078" spans="1:12" x14ac:dyDescent="0.25">
      <c r="A28078" t="s">
        <v>99460</v>
      </c>
      <c r="B28078" t="s">
        <v>99461</v>
      </c>
      <c r="C28078" t="s">
        <v>99462</v>
      </c>
      <c r="D28078" t="s">
        <v>3474</v>
      </c>
      <c r="E28078" t="s">
        <v>14</v>
      </c>
      <c r="F28078" t="s">
        <v>15</v>
      </c>
      <c r="G28078">
        <v>7</v>
      </c>
      <c r="H28078" t="s">
        <v>684</v>
      </c>
      <c r="I28078" t="s">
        <v>684</v>
      </c>
      <c r="J28078" s="1">
        <v>41640</v>
      </c>
      <c r="K28078" t="b">
        <f>IFERROR(VLOOKUP(F28078,english_mapping!A:B,2,FALSE),"NA")</f>
        <v>1</v>
      </c>
      <c r="L28078" t="str">
        <f t="shared" si="438"/>
        <v>Information Technology</v>
      </c>
    </row>
    <row r="28079" spans="1:12" x14ac:dyDescent="0.25">
      <c r="A28079" t="s">
        <v>99463</v>
      </c>
      <c r="B28079" t="s">
        <v>99464</v>
      </c>
      <c r="C28079" t="s">
        <v>99465</v>
      </c>
      <c r="D28079" t="s">
        <v>99466</v>
      </c>
      <c r="E28079" t="s">
        <v>109</v>
      </c>
      <c r="F28079" t="s">
        <v>712</v>
      </c>
      <c r="G28079">
        <v>2</v>
      </c>
      <c r="H28079" t="s">
        <v>713</v>
      </c>
      <c r="I28079" t="s">
        <v>979</v>
      </c>
      <c r="J28079" s="1">
        <v>38718</v>
      </c>
      <c r="K28079" t="b">
        <f>IFERROR(VLOOKUP(F28079,english_mapping!A:B,2,FALSE),"NA")</f>
        <v>0</v>
      </c>
      <c r="L28079" t="str">
        <f t="shared" si="438"/>
        <v>Meeting Software</v>
      </c>
    </row>
    <row r="28080" spans="1:12" x14ac:dyDescent="0.25">
      <c r="A28080" t="s">
        <v>99467</v>
      </c>
      <c r="B28080" t="s">
        <v>99468</v>
      </c>
      <c r="C28080" t="s">
        <v>99469</v>
      </c>
      <c r="D28080" t="s">
        <v>99470</v>
      </c>
      <c r="E28080" t="s">
        <v>14</v>
      </c>
      <c r="F28080" t="s">
        <v>21</v>
      </c>
      <c r="G28080" t="s">
        <v>59</v>
      </c>
      <c r="H28080" t="s">
        <v>60</v>
      </c>
      <c r="I28080" t="s">
        <v>616</v>
      </c>
      <c r="J28080" s="1">
        <v>41343</v>
      </c>
      <c r="K28080" t="b">
        <f>IFERROR(VLOOKUP(F28080,english_mapping!A:B,2,FALSE),"NA")</f>
        <v>1</v>
      </c>
      <c r="L28080" t="str">
        <f t="shared" si="438"/>
        <v>Marketplaces</v>
      </c>
    </row>
    <row r="28081" spans="1:12" x14ac:dyDescent="0.25">
      <c r="A28081" t="s">
        <v>99471</v>
      </c>
      <c r="B28081" t="s">
        <v>99472</v>
      </c>
      <c r="C28081" t="s">
        <v>99473</v>
      </c>
      <c r="D28081" t="s">
        <v>2541</v>
      </c>
      <c r="E28081" t="s">
        <v>14</v>
      </c>
      <c r="F28081" t="s">
        <v>21</v>
      </c>
      <c r="G28081" t="s">
        <v>59</v>
      </c>
      <c r="H28081" t="s">
        <v>60</v>
      </c>
      <c r="I28081" t="s">
        <v>616</v>
      </c>
      <c r="J28081" s="1">
        <v>40183</v>
      </c>
      <c r="K28081" t="b">
        <f>IFERROR(VLOOKUP(F28081,english_mapping!A:B,2,FALSE),"NA")</f>
        <v>1</v>
      </c>
      <c r="L28081" t="str">
        <f t="shared" si="438"/>
        <v>Advertising</v>
      </c>
    </row>
    <row r="28082" spans="1:12" x14ac:dyDescent="0.25">
      <c r="A28082" t="s">
        <v>99474</v>
      </c>
      <c r="B28082" t="s">
        <v>99475</v>
      </c>
      <c r="C28082" t="s">
        <v>99476</v>
      </c>
      <c r="D28082" t="s">
        <v>666</v>
      </c>
      <c r="E28082" t="s">
        <v>205</v>
      </c>
      <c r="F28082" t="s">
        <v>21</v>
      </c>
      <c r="G28082" t="s">
        <v>101</v>
      </c>
      <c r="H28082" t="s">
        <v>3921</v>
      </c>
      <c r="I28082" t="s">
        <v>3921</v>
      </c>
      <c r="K28082" t="b">
        <f>IFERROR(VLOOKUP(F28082,english_mapping!A:B,2,FALSE),"NA")</f>
        <v>1</v>
      </c>
      <c r="L28082" t="str">
        <f t="shared" si="438"/>
        <v>Technology</v>
      </c>
    </row>
    <row r="28083" spans="1:12" x14ac:dyDescent="0.25">
      <c r="A28083" t="s">
        <v>99477</v>
      </c>
      <c r="B28083" t="s">
        <v>99478</v>
      </c>
      <c r="D28083" t="s">
        <v>99479</v>
      </c>
      <c r="E28083" t="s">
        <v>109</v>
      </c>
      <c r="F28083" t="s">
        <v>21</v>
      </c>
      <c r="G28083" t="s">
        <v>39</v>
      </c>
      <c r="H28083" t="s">
        <v>281</v>
      </c>
      <c r="I28083" t="s">
        <v>953</v>
      </c>
      <c r="J28083" s="1">
        <v>31778</v>
      </c>
      <c r="K28083" t="b">
        <f>IFERROR(VLOOKUP(F28083,english_mapping!A:B,2,FALSE),"NA")</f>
        <v>1</v>
      </c>
      <c r="L28083" t="str">
        <f t="shared" si="438"/>
        <v>Software</v>
      </c>
    </row>
    <row r="28084" spans="1:12" x14ac:dyDescent="0.25">
      <c r="A28084" t="s">
        <v>99480</v>
      </c>
      <c r="B28084" t="s">
        <v>99481</v>
      </c>
      <c r="C28084" t="s">
        <v>99482</v>
      </c>
      <c r="D28084" t="s">
        <v>99483</v>
      </c>
      <c r="E28084" t="s">
        <v>14</v>
      </c>
      <c r="F28084" t="s">
        <v>124</v>
      </c>
      <c r="G28084" t="s">
        <v>125</v>
      </c>
      <c r="H28084" t="s">
        <v>126</v>
      </c>
      <c r="I28084" t="s">
        <v>126</v>
      </c>
      <c r="J28084" t="s">
        <v>46264</v>
      </c>
      <c r="K28084" t="b">
        <f>IFERROR(VLOOKUP(F28084,english_mapping!A:B,2,FALSE),"NA")</f>
        <v>1</v>
      </c>
      <c r="L28084" t="str">
        <f t="shared" si="438"/>
        <v>Analytics</v>
      </c>
    </row>
    <row r="28085" spans="1:12" x14ac:dyDescent="0.25">
      <c r="A28085" t="s">
        <v>99484</v>
      </c>
      <c r="B28085" t="s">
        <v>99485</v>
      </c>
      <c r="C28085" t="s">
        <v>99486</v>
      </c>
      <c r="D28085" t="s">
        <v>99487</v>
      </c>
      <c r="E28085" t="s">
        <v>14</v>
      </c>
      <c r="F28085" t="s">
        <v>21</v>
      </c>
      <c r="G28085" t="s">
        <v>1035</v>
      </c>
      <c r="H28085" t="s">
        <v>1036</v>
      </c>
      <c r="I28085" t="s">
        <v>1036</v>
      </c>
      <c r="J28085" s="1">
        <v>37987</v>
      </c>
      <c r="K28085" t="b">
        <f>IFERROR(VLOOKUP(F28085,english_mapping!A:B,2,FALSE),"NA")</f>
        <v>1</v>
      </c>
      <c r="L28085" t="str">
        <f t="shared" si="438"/>
        <v>Banking</v>
      </c>
    </row>
    <row r="28086" spans="1:12" x14ac:dyDescent="0.25">
      <c r="A28086" t="s">
        <v>99488</v>
      </c>
      <c r="B28086" t="s">
        <v>99489</v>
      </c>
      <c r="C28086" t="s">
        <v>99490</v>
      </c>
      <c r="D28086" t="s">
        <v>99491</v>
      </c>
      <c r="E28086" t="s">
        <v>14</v>
      </c>
      <c r="F28086" t="s">
        <v>15</v>
      </c>
      <c r="G28086">
        <v>11</v>
      </c>
      <c r="H28086" t="s">
        <v>5761</v>
      </c>
      <c r="I28086" t="s">
        <v>99492</v>
      </c>
      <c r="J28086" s="1">
        <v>38725</v>
      </c>
      <c r="K28086" t="b">
        <f>IFERROR(VLOOKUP(F28086,english_mapping!A:B,2,FALSE),"NA")</f>
        <v>1</v>
      </c>
      <c r="L28086" t="str">
        <f t="shared" si="438"/>
        <v>Curated Web</v>
      </c>
    </row>
    <row r="28087" spans="1:12" x14ac:dyDescent="0.25">
      <c r="A28087" t="s">
        <v>99493</v>
      </c>
      <c r="B28087" t="s">
        <v>99494</v>
      </c>
      <c r="C28087" t="s">
        <v>99495</v>
      </c>
      <c r="D28087" t="s">
        <v>99496</v>
      </c>
      <c r="E28087" t="s">
        <v>14</v>
      </c>
      <c r="F28087" t="s">
        <v>15</v>
      </c>
      <c r="G28087">
        <v>16</v>
      </c>
      <c r="H28087" t="s">
        <v>16</v>
      </c>
      <c r="I28087" t="s">
        <v>16</v>
      </c>
      <c r="J28087" s="1">
        <v>40917</v>
      </c>
      <c r="K28087" t="b">
        <f>IFERROR(VLOOKUP(F28087,english_mapping!A:B,2,FALSE),"NA")</f>
        <v>1</v>
      </c>
      <c r="L28087" t="str">
        <f t="shared" si="438"/>
        <v>Finance</v>
      </c>
    </row>
    <row r="28088" spans="1:12" x14ac:dyDescent="0.25">
      <c r="A28088" t="s">
        <v>99497</v>
      </c>
      <c r="B28088" t="s">
        <v>99498</v>
      </c>
      <c r="C28088" t="s">
        <v>99499</v>
      </c>
      <c r="D28088" t="s">
        <v>99500</v>
      </c>
      <c r="E28088" t="s">
        <v>14</v>
      </c>
      <c r="F28088" t="s">
        <v>21</v>
      </c>
      <c r="G28088" t="s">
        <v>1035</v>
      </c>
      <c r="H28088" t="s">
        <v>1036</v>
      </c>
      <c r="I28088" t="s">
        <v>1036</v>
      </c>
      <c r="J28088" t="s">
        <v>25818</v>
      </c>
      <c r="K28088" t="b">
        <f>IFERROR(VLOOKUP(F28088,english_mapping!A:B,2,FALSE),"NA")</f>
        <v>1</v>
      </c>
      <c r="L28088" t="str">
        <f t="shared" si="438"/>
        <v>Entertainment</v>
      </c>
    </row>
    <row r="28089" spans="1:12" x14ac:dyDescent="0.25">
      <c r="A28089" t="s">
        <v>99501</v>
      </c>
      <c r="B28089" t="s">
        <v>99502</v>
      </c>
      <c r="C28089" t="s">
        <v>99503</v>
      </c>
      <c r="D28089" t="s">
        <v>99504</v>
      </c>
      <c r="E28089" t="s">
        <v>14</v>
      </c>
      <c r="F28089" t="s">
        <v>21</v>
      </c>
      <c r="G28089" t="s">
        <v>22</v>
      </c>
      <c r="H28089" t="s">
        <v>15466</v>
      </c>
      <c r="I28089" t="s">
        <v>20386</v>
      </c>
      <c r="J28089" t="s">
        <v>8478</v>
      </c>
      <c r="K28089" t="b">
        <f>IFERROR(VLOOKUP(F28089,english_mapping!A:B,2,FALSE),"NA")</f>
        <v>1</v>
      </c>
      <c r="L28089" t="str">
        <f t="shared" si="438"/>
        <v>Cloud Computing</v>
      </c>
    </row>
    <row r="28090" spans="1:12" x14ac:dyDescent="0.25">
      <c r="A28090" t="s">
        <v>99505</v>
      </c>
      <c r="B28090" t="s">
        <v>99506</v>
      </c>
      <c r="D28090" t="s">
        <v>356</v>
      </c>
      <c r="E28090" t="s">
        <v>14</v>
      </c>
      <c r="F28090" t="s">
        <v>21</v>
      </c>
      <c r="G28090" t="s">
        <v>1360</v>
      </c>
      <c r="H28090" t="s">
        <v>1361</v>
      </c>
      <c r="I28090" t="s">
        <v>29973</v>
      </c>
      <c r="J28090" s="1">
        <v>39814</v>
      </c>
      <c r="K28090" t="b">
        <f>IFERROR(VLOOKUP(F28090,english_mapping!A:B,2,FALSE),"NA")</f>
        <v>1</v>
      </c>
      <c r="L28090" t="str">
        <f t="shared" si="438"/>
        <v>Manufacturing</v>
      </c>
    </row>
    <row r="28091" spans="1:12" x14ac:dyDescent="0.25">
      <c r="A28091" t="s">
        <v>99507</v>
      </c>
      <c r="B28091" t="s">
        <v>99508</v>
      </c>
      <c r="C28091" t="s">
        <v>99509</v>
      </c>
      <c r="D28091" t="s">
        <v>38</v>
      </c>
      <c r="E28091" t="s">
        <v>14</v>
      </c>
      <c r="F28091" t="s">
        <v>21</v>
      </c>
      <c r="G28091" t="s">
        <v>1383</v>
      </c>
      <c r="H28091" t="s">
        <v>3547</v>
      </c>
      <c r="I28091" t="s">
        <v>3547</v>
      </c>
      <c r="J28091" s="1">
        <v>40544</v>
      </c>
      <c r="K28091" t="b">
        <f>IFERROR(VLOOKUP(F28091,english_mapping!A:B,2,FALSE),"NA")</f>
        <v>1</v>
      </c>
      <c r="L28091" t="str">
        <f t="shared" si="438"/>
        <v>Software</v>
      </c>
    </row>
    <row r="28092" spans="1:12" x14ac:dyDescent="0.25">
      <c r="A28092" t="s">
        <v>99510</v>
      </c>
      <c r="B28092" t="s">
        <v>99511</v>
      </c>
      <c r="C28092" t="s">
        <v>99512</v>
      </c>
      <c r="D28092" t="s">
        <v>2250</v>
      </c>
      <c r="E28092" t="s">
        <v>14</v>
      </c>
      <c r="F28092" t="s">
        <v>21</v>
      </c>
      <c r="G28092" t="s">
        <v>59</v>
      </c>
      <c r="H28092" t="s">
        <v>60</v>
      </c>
      <c r="I28092" t="s">
        <v>66</v>
      </c>
      <c r="J28092" s="1">
        <v>42313</v>
      </c>
      <c r="K28092" t="b">
        <f>IFERROR(VLOOKUP(F28092,english_mapping!A:B,2,FALSE),"NA")</f>
        <v>1</v>
      </c>
      <c r="L28092" t="str">
        <f t="shared" si="438"/>
        <v>Apps</v>
      </c>
    </row>
    <row r="28093" spans="1:12" x14ac:dyDescent="0.25">
      <c r="A28093" t="s">
        <v>99513</v>
      </c>
      <c r="B28093" t="s">
        <v>99514</v>
      </c>
      <c r="D28093" t="s">
        <v>38</v>
      </c>
      <c r="E28093" t="s">
        <v>14</v>
      </c>
      <c r="F28093" t="s">
        <v>21</v>
      </c>
      <c r="G28093" t="s">
        <v>101</v>
      </c>
      <c r="H28093" t="s">
        <v>102</v>
      </c>
      <c r="I28093" t="s">
        <v>103</v>
      </c>
      <c r="J28093" s="1">
        <v>37987</v>
      </c>
      <c r="K28093" t="b">
        <f>IFERROR(VLOOKUP(F28093,english_mapping!A:B,2,FALSE),"NA")</f>
        <v>1</v>
      </c>
      <c r="L28093" t="str">
        <f t="shared" si="438"/>
        <v>Software</v>
      </c>
    </row>
    <row r="28094" spans="1:12" x14ac:dyDescent="0.25">
      <c r="A28094" t="s">
        <v>99515</v>
      </c>
      <c r="B28094" t="s">
        <v>99516</v>
      </c>
      <c r="C28094" t="s">
        <v>99517</v>
      </c>
      <c r="D28094" t="s">
        <v>51</v>
      </c>
      <c r="E28094" t="s">
        <v>14</v>
      </c>
      <c r="F28094" t="s">
        <v>21</v>
      </c>
      <c r="G28094" t="s">
        <v>117</v>
      </c>
      <c r="H28094" t="s">
        <v>118</v>
      </c>
      <c r="I28094" t="s">
        <v>118</v>
      </c>
      <c r="J28094" s="1">
        <v>39448</v>
      </c>
      <c r="K28094" t="b">
        <f>IFERROR(VLOOKUP(F28094,english_mapping!A:B,2,FALSE),"NA")</f>
        <v>1</v>
      </c>
      <c r="L28094" t="str">
        <f t="shared" si="438"/>
        <v>Biotechnology</v>
      </c>
    </row>
    <row r="28095" spans="1:12" x14ac:dyDescent="0.25">
      <c r="A28095" t="s">
        <v>99518</v>
      </c>
      <c r="B28095" t="s">
        <v>99519</v>
      </c>
      <c r="C28095" t="s">
        <v>99520</v>
      </c>
      <c r="D28095" t="s">
        <v>2246</v>
      </c>
      <c r="E28095" t="s">
        <v>14</v>
      </c>
      <c r="F28095" t="s">
        <v>346</v>
      </c>
      <c r="G28095">
        <v>7</v>
      </c>
      <c r="H28095" t="s">
        <v>776</v>
      </c>
      <c r="I28095" t="s">
        <v>56068</v>
      </c>
      <c r="J28095" s="1">
        <v>40909</v>
      </c>
      <c r="K28095" t="b">
        <f>IFERROR(VLOOKUP(F28095,english_mapping!A:B,2,FALSE),"NA")</f>
        <v>0</v>
      </c>
      <c r="L28095" t="str">
        <f t="shared" si="438"/>
        <v>Publishing</v>
      </c>
    </row>
    <row r="28096" spans="1:12" x14ac:dyDescent="0.25">
      <c r="A28096" t="s">
        <v>99521</v>
      </c>
      <c r="B28096" t="s">
        <v>99522</v>
      </c>
      <c r="C28096" t="s">
        <v>99523</v>
      </c>
      <c r="D28096" t="s">
        <v>99524</v>
      </c>
      <c r="E28096" t="s">
        <v>14</v>
      </c>
      <c r="F28096" t="s">
        <v>649</v>
      </c>
      <c r="G28096">
        <v>13</v>
      </c>
      <c r="H28096" t="s">
        <v>99525</v>
      </c>
      <c r="I28096" t="s">
        <v>99525</v>
      </c>
      <c r="J28096" s="1">
        <v>40552</v>
      </c>
      <c r="K28096" t="b">
        <f>IFERROR(VLOOKUP(F28096,english_mapping!A:B,2,FALSE),"NA")</f>
        <v>1</v>
      </c>
      <c r="L28096" t="str">
        <f t="shared" si="438"/>
        <v>Enterprise Software</v>
      </c>
    </row>
    <row r="28097" spans="1:12" x14ac:dyDescent="0.25">
      <c r="A28097" t="s">
        <v>99526</v>
      </c>
      <c r="B28097" t="s">
        <v>99527</v>
      </c>
      <c r="C28097" t="s">
        <v>99528</v>
      </c>
      <c r="D28097" t="s">
        <v>38</v>
      </c>
      <c r="E28097" t="s">
        <v>109</v>
      </c>
      <c r="F28097" t="s">
        <v>21</v>
      </c>
      <c r="G28097" t="s">
        <v>59</v>
      </c>
      <c r="H28097" t="s">
        <v>60</v>
      </c>
      <c r="I28097" t="s">
        <v>1434</v>
      </c>
      <c r="J28097" s="1">
        <v>36161</v>
      </c>
      <c r="K28097" t="b">
        <f>IFERROR(VLOOKUP(F28097,english_mapping!A:B,2,FALSE),"NA")</f>
        <v>1</v>
      </c>
      <c r="L28097" t="str">
        <f t="shared" si="438"/>
        <v>Software</v>
      </c>
    </row>
    <row r="28098" spans="1:12" x14ac:dyDescent="0.25">
      <c r="A28098" t="s">
        <v>99529</v>
      </c>
      <c r="B28098" t="s">
        <v>99530</v>
      </c>
      <c r="C28098" t="s">
        <v>99531</v>
      </c>
      <c r="D28098" t="s">
        <v>70</v>
      </c>
      <c r="E28098" t="s">
        <v>14</v>
      </c>
      <c r="F28098" t="s">
        <v>161</v>
      </c>
      <c r="G28098" t="s">
        <v>162</v>
      </c>
      <c r="H28098" t="s">
        <v>163</v>
      </c>
      <c r="I28098" t="s">
        <v>163</v>
      </c>
      <c r="J28098" s="1">
        <v>39845</v>
      </c>
      <c r="K28098" t="b">
        <f>IFERROR(VLOOKUP(F28098,english_mapping!A:B,2,FALSE),"NA")</f>
        <v>0</v>
      </c>
      <c r="L28098" t="str">
        <f t="shared" si="438"/>
        <v>E-Commerce</v>
      </c>
    </row>
    <row r="28099" spans="1:12" x14ac:dyDescent="0.25">
      <c r="A28099" t="s">
        <v>99532</v>
      </c>
      <c r="B28099" t="s">
        <v>99533</v>
      </c>
      <c r="C28099" t="s">
        <v>99534</v>
      </c>
      <c r="D28099" t="s">
        <v>99535</v>
      </c>
      <c r="E28099" t="s">
        <v>14</v>
      </c>
      <c r="F28099" t="s">
        <v>21</v>
      </c>
      <c r="G28099" t="s">
        <v>59</v>
      </c>
      <c r="H28099" t="s">
        <v>90</v>
      </c>
      <c r="I28099" t="s">
        <v>16942</v>
      </c>
      <c r="J28099" s="1">
        <v>39451</v>
      </c>
      <c r="K28099" t="b">
        <f>IFERROR(VLOOKUP(F28099,english_mapping!A:B,2,FALSE),"NA")</f>
        <v>1</v>
      </c>
      <c r="L28099" t="str">
        <f t="shared" si="438"/>
        <v>Market Research</v>
      </c>
    </row>
    <row r="28100" spans="1:12" x14ac:dyDescent="0.25">
      <c r="A28100" t="s">
        <v>99536</v>
      </c>
      <c r="B28100" t="s">
        <v>99537</v>
      </c>
      <c r="C28100" t="s">
        <v>99538</v>
      </c>
      <c r="D28100" t="s">
        <v>1818</v>
      </c>
      <c r="E28100" t="s">
        <v>205</v>
      </c>
      <c r="F28100" t="s">
        <v>462</v>
      </c>
      <c r="G28100">
        <v>29</v>
      </c>
      <c r="H28100" t="s">
        <v>1329</v>
      </c>
      <c r="I28100" t="s">
        <v>99539</v>
      </c>
      <c r="K28100" t="b">
        <f>IFERROR(VLOOKUP(F28100,english_mapping!A:B,2,FALSE),"NA")</f>
        <v>0</v>
      </c>
      <c r="L28100" t="str">
        <f t="shared" ref="L28100:L28163" si="439">IFERROR(LEFT(D28100,(FIND("|",D28100))-1),D28100)</f>
        <v>Business Services</v>
      </c>
    </row>
    <row r="28101" spans="1:12" x14ac:dyDescent="0.25">
      <c r="A28101" t="s">
        <v>99540</v>
      </c>
      <c r="B28101" t="s">
        <v>99541</v>
      </c>
      <c r="C28101" t="s">
        <v>99542</v>
      </c>
      <c r="D28101" t="s">
        <v>2541</v>
      </c>
      <c r="E28101" t="s">
        <v>205</v>
      </c>
      <c r="F28101" t="s">
        <v>21</v>
      </c>
      <c r="G28101" t="s">
        <v>59</v>
      </c>
      <c r="H28101" t="s">
        <v>60</v>
      </c>
      <c r="I28101" t="s">
        <v>1128</v>
      </c>
      <c r="J28101" s="1">
        <v>39818</v>
      </c>
      <c r="K28101" t="b">
        <f>IFERROR(VLOOKUP(F28101,english_mapping!A:B,2,FALSE),"NA")</f>
        <v>1</v>
      </c>
      <c r="L28101" t="str">
        <f t="shared" si="439"/>
        <v>Advertising</v>
      </c>
    </row>
    <row r="28102" spans="1:12" x14ac:dyDescent="0.25">
      <c r="A28102" t="s">
        <v>99543</v>
      </c>
      <c r="B28102" t="s">
        <v>99544</v>
      </c>
      <c r="C28102" t="s">
        <v>99545</v>
      </c>
      <c r="D28102" t="s">
        <v>99546</v>
      </c>
      <c r="E28102" t="s">
        <v>14</v>
      </c>
      <c r="J28102" s="1">
        <v>40184</v>
      </c>
      <c r="K28102" t="str">
        <f>IFERROR(VLOOKUP(F28102,english_mapping!A:B,2,FALSE),"NA")</f>
        <v>NA</v>
      </c>
      <c r="L28102" t="str">
        <f t="shared" si="439"/>
        <v>Market Research</v>
      </c>
    </row>
    <row r="28103" spans="1:12" x14ac:dyDescent="0.25">
      <c r="A28103" t="s">
        <v>99547</v>
      </c>
      <c r="B28103" t="s">
        <v>99548</v>
      </c>
      <c r="C28103" t="s">
        <v>99549</v>
      </c>
      <c r="D28103" t="s">
        <v>731</v>
      </c>
      <c r="E28103" t="s">
        <v>205</v>
      </c>
      <c r="F28103" t="s">
        <v>1163</v>
      </c>
      <c r="G28103">
        <v>2</v>
      </c>
      <c r="H28103" t="s">
        <v>1785</v>
      </c>
      <c r="I28103" t="s">
        <v>1786</v>
      </c>
      <c r="J28103" s="1">
        <v>40551</v>
      </c>
      <c r="K28103" t="b">
        <f>IFERROR(VLOOKUP(F28103,english_mapping!A:B,2,FALSE),"NA")</f>
        <v>0</v>
      </c>
      <c r="L28103" t="str">
        <f t="shared" si="439"/>
        <v>Finance</v>
      </c>
    </row>
    <row r="28104" spans="1:12" x14ac:dyDescent="0.25">
      <c r="A28104" t="s">
        <v>99550</v>
      </c>
      <c r="B28104" t="s">
        <v>99551</v>
      </c>
      <c r="C28104" t="s">
        <v>99552</v>
      </c>
      <c r="D28104" t="s">
        <v>99553</v>
      </c>
      <c r="E28104" t="s">
        <v>14</v>
      </c>
      <c r="F28104" t="s">
        <v>21</v>
      </c>
      <c r="G28104" t="s">
        <v>59</v>
      </c>
      <c r="H28104" t="s">
        <v>60</v>
      </c>
      <c r="I28104" t="s">
        <v>66</v>
      </c>
      <c r="J28104" s="1">
        <v>40909</v>
      </c>
      <c r="K28104" t="b">
        <f>IFERROR(VLOOKUP(F28104,english_mapping!A:B,2,FALSE),"NA")</f>
        <v>1</v>
      </c>
      <c r="L28104" t="str">
        <f t="shared" si="439"/>
        <v>Advertising</v>
      </c>
    </row>
    <row r="28105" spans="1:12" x14ac:dyDescent="0.25">
      <c r="A28105" t="s">
        <v>99554</v>
      </c>
      <c r="B28105" t="s">
        <v>99555</v>
      </c>
      <c r="C28105" t="s">
        <v>99556</v>
      </c>
      <c r="D28105" t="s">
        <v>99557</v>
      </c>
      <c r="E28105" t="s">
        <v>14</v>
      </c>
      <c r="F28105" t="s">
        <v>21</v>
      </c>
      <c r="G28105" t="s">
        <v>59</v>
      </c>
      <c r="H28105" t="s">
        <v>60</v>
      </c>
      <c r="I28105" t="s">
        <v>1128</v>
      </c>
      <c r="J28105" s="1">
        <v>41278</v>
      </c>
      <c r="K28105" t="b">
        <f>IFERROR(VLOOKUP(F28105,english_mapping!A:B,2,FALSE),"NA")</f>
        <v>1</v>
      </c>
      <c r="L28105" t="str">
        <f t="shared" si="439"/>
        <v>Big Data Analytics</v>
      </c>
    </row>
    <row r="28106" spans="1:12" x14ac:dyDescent="0.25">
      <c r="A28106" t="s">
        <v>99558</v>
      </c>
      <c r="B28106" t="s">
        <v>99559</v>
      </c>
      <c r="C28106" t="s">
        <v>99560</v>
      </c>
      <c r="D28106" t="s">
        <v>99561</v>
      </c>
      <c r="E28106" t="s">
        <v>14</v>
      </c>
      <c r="F28106" t="s">
        <v>52</v>
      </c>
      <c r="G28106" t="s">
        <v>200</v>
      </c>
      <c r="H28106" t="s">
        <v>201</v>
      </c>
      <c r="I28106" t="s">
        <v>201</v>
      </c>
      <c r="J28106" s="1">
        <v>40918</v>
      </c>
      <c r="K28106" t="b">
        <f>IFERROR(VLOOKUP(F28106,english_mapping!A:B,2,FALSE),"NA")</f>
        <v>1</v>
      </c>
      <c r="L28106" t="str">
        <f t="shared" si="439"/>
        <v>Audio</v>
      </c>
    </row>
    <row r="28107" spans="1:12" x14ac:dyDescent="0.25">
      <c r="A28107" t="s">
        <v>99562</v>
      </c>
      <c r="B28107" t="s">
        <v>99563</v>
      </c>
      <c r="D28107" t="s">
        <v>99564</v>
      </c>
      <c r="E28107" t="s">
        <v>14</v>
      </c>
      <c r="K28107" t="str">
        <f>IFERROR(VLOOKUP(F28107,english_mapping!A:B,2,FALSE),"NA")</f>
        <v>NA</v>
      </c>
      <c r="L28107" t="str">
        <f t="shared" si="439"/>
        <v>E-Books</v>
      </c>
    </row>
    <row r="28108" spans="1:12" x14ac:dyDescent="0.25">
      <c r="A28108" t="s">
        <v>99565</v>
      </c>
      <c r="B28108" t="s">
        <v>99566</v>
      </c>
      <c r="C28108" t="s">
        <v>99567</v>
      </c>
      <c r="D28108" t="s">
        <v>99568</v>
      </c>
      <c r="E28108" t="s">
        <v>14</v>
      </c>
      <c r="F28108" t="s">
        <v>21</v>
      </c>
      <c r="G28108" t="s">
        <v>59</v>
      </c>
      <c r="H28108" t="s">
        <v>60</v>
      </c>
      <c r="I28108" t="s">
        <v>269</v>
      </c>
      <c r="J28108" s="1">
        <v>40189</v>
      </c>
      <c r="K28108" t="b">
        <f>IFERROR(VLOOKUP(F28108,english_mapping!A:B,2,FALSE),"NA")</f>
        <v>1</v>
      </c>
      <c r="L28108" t="str">
        <f t="shared" si="439"/>
        <v>Content Delivery</v>
      </c>
    </row>
    <row r="28109" spans="1:12" x14ac:dyDescent="0.25">
      <c r="A28109" t="s">
        <v>99569</v>
      </c>
      <c r="B28109" t="s">
        <v>99570</v>
      </c>
      <c r="C28109" t="s">
        <v>99571</v>
      </c>
      <c r="D28109" t="s">
        <v>9238</v>
      </c>
      <c r="E28109" t="s">
        <v>14</v>
      </c>
      <c r="F28109" t="s">
        <v>15</v>
      </c>
      <c r="G28109">
        <v>19</v>
      </c>
      <c r="H28109" t="s">
        <v>479</v>
      </c>
      <c r="I28109" t="s">
        <v>479</v>
      </c>
      <c r="J28109" s="1">
        <v>40918</v>
      </c>
      <c r="K28109" t="b">
        <f>IFERROR(VLOOKUP(F28109,english_mapping!A:B,2,FALSE),"NA")</f>
        <v>1</v>
      </c>
      <c r="L28109" t="str">
        <f t="shared" si="439"/>
        <v>Network Security</v>
      </c>
    </row>
    <row r="28110" spans="1:12" x14ac:dyDescent="0.25">
      <c r="A28110" t="s">
        <v>99572</v>
      </c>
      <c r="B28110" t="s">
        <v>99573</v>
      </c>
      <c r="C28110" t="s">
        <v>99574</v>
      </c>
      <c r="D28110" t="s">
        <v>99575</v>
      </c>
      <c r="E28110" t="s">
        <v>14</v>
      </c>
      <c r="K28110" t="str">
        <f>IFERROR(VLOOKUP(F28110,english_mapping!A:B,2,FALSE),"NA")</f>
        <v>NA</v>
      </c>
      <c r="L28110" t="str">
        <f t="shared" si="439"/>
        <v>Local Commerce</v>
      </c>
    </row>
    <row r="28111" spans="1:12" x14ac:dyDescent="0.25">
      <c r="A28111" t="s">
        <v>99576</v>
      </c>
      <c r="B28111" t="s">
        <v>99577</v>
      </c>
      <c r="C28111" t="s">
        <v>99578</v>
      </c>
      <c r="D28111" t="s">
        <v>316</v>
      </c>
      <c r="E28111" t="s">
        <v>14</v>
      </c>
      <c r="F28111" t="s">
        <v>15</v>
      </c>
      <c r="G28111">
        <v>19</v>
      </c>
      <c r="H28111" t="s">
        <v>479</v>
      </c>
      <c r="I28111" t="s">
        <v>479</v>
      </c>
      <c r="J28111" t="s">
        <v>53977</v>
      </c>
      <c r="K28111" t="b">
        <f>IFERROR(VLOOKUP(F28111,english_mapping!A:B,2,FALSE),"NA")</f>
        <v>1</v>
      </c>
      <c r="L28111" t="str">
        <f t="shared" si="439"/>
        <v>Internet</v>
      </c>
    </row>
    <row r="28112" spans="1:12" x14ac:dyDescent="0.25">
      <c r="A28112" t="s">
        <v>99579</v>
      </c>
      <c r="B28112" t="s">
        <v>99580</v>
      </c>
      <c r="C28112" t="s">
        <v>99581</v>
      </c>
      <c r="D28112" t="s">
        <v>99582</v>
      </c>
      <c r="E28112" t="s">
        <v>14</v>
      </c>
      <c r="F28112" t="s">
        <v>21</v>
      </c>
      <c r="G28112" t="s">
        <v>59</v>
      </c>
      <c r="H28112" t="s">
        <v>60</v>
      </c>
      <c r="I28112" t="s">
        <v>61</v>
      </c>
      <c r="J28112" s="1">
        <v>41640</v>
      </c>
      <c r="K28112" t="b">
        <f>IFERROR(VLOOKUP(F28112,english_mapping!A:B,2,FALSE),"NA")</f>
        <v>1</v>
      </c>
      <c r="L28112" t="str">
        <f t="shared" si="439"/>
        <v>Finance Technology</v>
      </c>
    </row>
    <row r="28113" spans="1:12" x14ac:dyDescent="0.25">
      <c r="A28113" t="s">
        <v>99583</v>
      </c>
      <c r="B28113" t="s">
        <v>99580</v>
      </c>
      <c r="C28113" t="s">
        <v>99584</v>
      </c>
      <c r="D28113" t="s">
        <v>5840</v>
      </c>
      <c r="E28113" t="s">
        <v>14</v>
      </c>
      <c r="F28113" t="s">
        <v>21</v>
      </c>
      <c r="G28113" t="s">
        <v>59</v>
      </c>
      <c r="H28113" t="s">
        <v>60</v>
      </c>
      <c r="I28113" t="s">
        <v>61</v>
      </c>
      <c r="J28113" s="1">
        <v>41640</v>
      </c>
      <c r="K28113" t="b">
        <f>IFERROR(VLOOKUP(F28113,english_mapping!A:B,2,FALSE),"NA")</f>
        <v>1</v>
      </c>
      <c r="L28113" t="str">
        <f t="shared" si="439"/>
        <v>Finance</v>
      </c>
    </row>
    <row r="28114" spans="1:12" x14ac:dyDescent="0.25">
      <c r="A28114" t="s">
        <v>99585</v>
      </c>
      <c r="B28114" t="s">
        <v>99586</v>
      </c>
      <c r="C28114" t="s">
        <v>99587</v>
      </c>
      <c r="D28114" t="s">
        <v>99588</v>
      </c>
      <c r="E28114" t="s">
        <v>14</v>
      </c>
      <c r="J28114" s="1">
        <v>41522</v>
      </c>
      <c r="K28114" t="str">
        <f>IFERROR(VLOOKUP(F28114,english_mapping!A:B,2,FALSE),"NA")</f>
        <v>NA</v>
      </c>
      <c r="L28114" t="str">
        <f t="shared" si="439"/>
        <v>Big Data Analytics</v>
      </c>
    </row>
    <row r="28115" spans="1:12" x14ac:dyDescent="0.25">
      <c r="A28115" t="s">
        <v>99589</v>
      </c>
      <c r="B28115" t="s">
        <v>99590</v>
      </c>
      <c r="C28115" t="s">
        <v>99591</v>
      </c>
      <c r="D28115" t="s">
        <v>99592</v>
      </c>
      <c r="E28115" t="s">
        <v>14</v>
      </c>
      <c r="F28115" t="s">
        <v>21</v>
      </c>
      <c r="G28115" t="s">
        <v>101</v>
      </c>
      <c r="H28115" t="s">
        <v>102</v>
      </c>
      <c r="I28115" t="s">
        <v>103</v>
      </c>
      <c r="J28115" t="s">
        <v>68453</v>
      </c>
      <c r="K28115" t="b">
        <f>IFERROR(VLOOKUP(F28115,english_mapping!A:B,2,FALSE),"NA")</f>
        <v>1</v>
      </c>
      <c r="L28115" t="str">
        <f t="shared" si="439"/>
        <v>Advertising Platforms</v>
      </c>
    </row>
    <row r="28116" spans="1:12" x14ac:dyDescent="0.25">
      <c r="A28116" t="s">
        <v>99593</v>
      </c>
      <c r="B28116" t="s">
        <v>99594</v>
      </c>
      <c r="C28116" t="s">
        <v>99595</v>
      </c>
      <c r="D28116" t="s">
        <v>1097</v>
      </c>
      <c r="E28116" t="s">
        <v>14</v>
      </c>
      <c r="F28116" t="s">
        <v>21</v>
      </c>
      <c r="G28116" t="s">
        <v>3555</v>
      </c>
      <c r="H28116" t="s">
        <v>8195</v>
      </c>
      <c r="I28116" t="s">
        <v>8195</v>
      </c>
      <c r="J28116" t="s">
        <v>81622</v>
      </c>
      <c r="K28116" t="b">
        <f>IFERROR(VLOOKUP(F28116,english_mapping!A:B,2,FALSE),"NA")</f>
        <v>1</v>
      </c>
      <c r="L28116" t="str">
        <f t="shared" si="439"/>
        <v>Entertainment</v>
      </c>
    </row>
    <row r="28117" spans="1:12" x14ac:dyDescent="0.25">
      <c r="A28117" t="s">
        <v>99596</v>
      </c>
      <c r="B28117" t="s">
        <v>99597</v>
      </c>
      <c r="C28117" t="s">
        <v>99598</v>
      </c>
      <c r="D28117" t="s">
        <v>99599</v>
      </c>
      <c r="E28117" t="s">
        <v>14</v>
      </c>
      <c r="J28117" s="1">
        <v>38353</v>
      </c>
      <c r="K28117" t="str">
        <f>IFERROR(VLOOKUP(F28117,english_mapping!A:B,2,FALSE),"NA")</f>
        <v>NA</v>
      </c>
      <c r="L28117" t="str">
        <f t="shared" si="439"/>
        <v>Design</v>
      </c>
    </row>
    <row r="28118" spans="1:12" x14ac:dyDescent="0.25">
      <c r="A28118" t="s">
        <v>99600</v>
      </c>
      <c r="B28118" t="s">
        <v>99601</v>
      </c>
      <c r="C28118" t="s">
        <v>99602</v>
      </c>
      <c r="D28118" t="s">
        <v>99603</v>
      </c>
      <c r="E28118" t="s">
        <v>109</v>
      </c>
      <c r="F28118" t="s">
        <v>21</v>
      </c>
      <c r="G28118" t="s">
        <v>101</v>
      </c>
      <c r="H28118" t="s">
        <v>102</v>
      </c>
      <c r="I28118" t="s">
        <v>103</v>
      </c>
      <c r="J28118" s="1">
        <v>39090</v>
      </c>
      <c r="K28118" t="b">
        <f>IFERROR(VLOOKUP(F28118,english_mapping!A:B,2,FALSE),"NA")</f>
        <v>1</v>
      </c>
      <c r="L28118" t="str">
        <f t="shared" si="439"/>
        <v>Consumer Electronics</v>
      </c>
    </row>
    <row r="28119" spans="1:12" x14ac:dyDescent="0.25">
      <c r="A28119" t="s">
        <v>99604</v>
      </c>
      <c r="B28119" t="s">
        <v>99605</v>
      </c>
      <c r="C28119" t="s">
        <v>99606</v>
      </c>
      <c r="D28119" t="s">
        <v>99607</v>
      </c>
      <c r="E28119" t="s">
        <v>14</v>
      </c>
      <c r="F28119" t="s">
        <v>220</v>
      </c>
      <c r="G28119">
        <v>2</v>
      </c>
      <c r="H28119" t="s">
        <v>221</v>
      </c>
      <c r="I28119" t="s">
        <v>221</v>
      </c>
      <c r="J28119" s="1">
        <v>40544</v>
      </c>
      <c r="K28119" t="b">
        <f>IFERROR(VLOOKUP(F28119,english_mapping!A:B,2,FALSE),"NA")</f>
        <v>1</v>
      </c>
      <c r="L28119" t="str">
        <f t="shared" si="439"/>
        <v>E-Commerce</v>
      </c>
    </row>
    <row r="28120" spans="1:12" x14ac:dyDescent="0.25">
      <c r="A28120" t="s">
        <v>99608</v>
      </c>
      <c r="B28120" t="s">
        <v>99609</v>
      </c>
      <c r="C28120" t="s">
        <v>94042</v>
      </c>
      <c r="D28120" t="s">
        <v>2541</v>
      </c>
      <c r="E28120" t="s">
        <v>14</v>
      </c>
      <c r="F28120" t="s">
        <v>21</v>
      </c>
      <c r="G28120" t="s">
        <v>1360</v>
      </c>
      <c r="H28120" t="s">
        <v>1361</v>
      </c>
      <c r="I28120" t="s">
        <v>1361</v>
      </c>
      <c r="J28120" s="1">
        <v>36892</v>
      </c>
      <c r="K28120" t="b">
        <f>IFERROR(VLOOKUP(F28120,english_mapping!A:B,2,FALSE),"NA")</f>
        <v>1</v>
      </c>
      <c r="L28120" t="str">
        <f t="shared" si="439"/>
        <v>Advertising</v>
      </c>
    </row>
    <row r="28121" spans="1:12" x14ac:dyDescent="0.25">
      <c r="A28121" t="s">
        <v>99610</v>
      </c>
      <c r="B28121" t="s">
        <v>99611</v>
      </c>
      <c r="C28121" t="s">
        <v>99612</v>
      </c>
      <c r="D28121" t="s">
        <v>99613</v>
      </c>
      <c r="E28121" t="s">
        <v>14</v>
      </c>
      <c r="F28121" t="s">
        <v>21</v>
      </c>
      <c r="G28121" t="s">
        <v>206</v>
      </c>
      <c r="H28121" t="s">
        <v>207</v>
      </c>
      <c r="I28121" t="s">
        <v>207</v>
      </c>
      <c r="K28121" t="b">
        <f>IFERROR(VLOOKUP(F28121,english_mapping!A:B,2,FALSE),"NA")</f>
        <v>1</v>
      </c>
      <c r="L28121" t="str">
        <f t="shared" si="439"/>
        <v>Finance</v>
      </c>
    </row>
    <row r="28122" spans="1:12" x14ac:dyDescent="0.25">
      <c r="A28122" t="s">
        <v>99614</v>
      </c>
      <c r="B28122" t="s">
        <v>99615</v>
      </c>
      <c r="C28122" t="s">
        <v>99616</v>
      </c>
      <c r="E28122" t="s">
        <v>14</v>
      </c>
      <c r="F28122" t="s">
        <v>21</v>
      </c>
      <c r="G28122" t="s">
        <v>59</v>
      </c>
      <c r="H28122" t="s">
        <v>60</v>
      </c>
      <c r="I28122" t="s">
        <v>66</v>
      </c>
      <c r="K28122" t="b">
        <f>IFERROR(VLOOKUP(F28122,english_mapping!A:B,2,FALSE),"NA")</f>
        <v>1</v>
      </c>
      <c r="L28122">
        <f t="shared" si="439"/>
        <v>0</v>
      </c>
    </row>
    <row r="28123" spans="1:12" x14ac:dyDescent="0.25">
      <c r="A28123" t="s">
        <v>99617</v>
      </c>
      <c r="B28123" t="s">
        <v>99618</v>
      </c>
      <c r="C28123" t="s">
        <v>99619</v>
      </c>
      <c r="D28123" t="s">
        <v>2541</v>
      </c>
      <c r="E28123" t="s">
        <v>14</v>
      </c>
      <c r="F28123" t="s">
        <v>21</v>
      </c>
      <c r="G28123" t="s">
        <v>154</v>
      </c>
      <c r="H28123" t="s">
        <v>242</v>
      </c>
      <c r="I28123" t="s">
        <v>7110</v>
      </c>
      <c r="J28123" s="1">
        <v>39083</v>
      </c>
      <c r="K28123" t="b">
        <f>IFERROR(VLOOKUP(F28123,english_mapping!A:B,2,FALSE),"NA")</f>
        <v>1</v>
      </c>
      <c r="L28123" t="str">
        <f t="shared" si="439"/>
        <v>Advertising</v>
      </c>
    </row>
    <row r="28124" spans="1:12" x14ac:dyDescent="0.25">
      <c r="A28124" t="s">
        <v>99620</v>
      </c>
      <c r="B28124" t="s">
        <v>99621</v>
      </c>
      <c r="C28124" t="s">
        <v>99622</v>
      </c>
      <c r="D28124" t="s">
        <v>552</v>
      </c>
      <c r="E28124" t="s">
        <v>14</v>
      </c>
      <c r="F28124" t="s">
        <v>33</v>
      </c>
      <c r="G28124">
        <v>22</v>
      </c>
      <c r="H28124" t="s">
        <v>1550</v>
      </c>
      <c r="I28124" t="s">
        <v>19388</v>
      </c>
      <c r="J28124" s="1">
        <v>39814</v>
      </c>
      <c r="K28124" t="b">
        <f>IFERROR(VLOOKUP(F28124,english_mapping!A:B,2,FALSE),"NA")</f>
        <v>0</v>
      </c>
      <c r="L28124" t="str">
        <f t="shared" si="439"/>
        <v>Social Media</v>
      </c>
    </row>
    <row r="28125" spans="1:12" x14ac:dyDescent="0.25">
      <c r="A28125" t="s">
        <v>99623</v>
      </c>
      <c r="B28125" t="s">
        <v>99624</v>
      </c>
      <c r="C28125" t="s">
        <v>99625</v>
      </c>
      <c r="D28125" t="s">
        <v>99626</v>
      </c>
      <c r="E28125" t="s">
        <v>701</v>
      </c>
      <c r="F28125" t="s">
        <v>21</v>
      </c>
      <c r="G28125" t="s">
        <v>1360</v>
      </c>
      <c r="H28125" t="s">
        <v>1361</v>
      </c>
      <c r="I28125" t="s">
        <v>1361</v>
      </c>
      <c r="J28125" s="1">
        <v>39452</v>
      </c>
      <c r="K28125" t="b">
        <f>IFERROR(VLOOKUP(F28125,english_mapping!A:B,2,FALSE),"NA")</f>
        <v>1</v>
      </c>
      <c r="L28125" t="str">
        <f t="shared" si="439"/>
        <v>Colleges</v>
      </c>
    </row>
    <row r="28126" spans="1:12" x14ac:dyDescent="0.25">
      <c r="A28126" t="s">
        <v>99627</v>
      </c>
      <c r="B28126" t="s">
        <v>99628</v>
      </c>
      <c r="C28126" t="s">
        <v>99629</v>
      </c>
      <c r="D28126" t="s">
        <v>99630</v>
      </c>
      <c r="E28126" t="s">
        <v>14</v>
      </c>
      <c r="J28126" t="s">
        <v>54441</v>
      </c>
      <c r="K28126" t="str">
        <f>IFERROR(VLOOKUP(F28126,english_mapping!A:B,2,FALSE),"NA")</f>
        <v>NA</v>
      </c>
      <c r="L28126" t="str">
        <f t="shared" si="439"/>
        <v>Apps</v>
      </c>
    </row>
    <row r="28127" spans="1:12" x14ac:dyDescent="0.25">
      <c r="A28127" t="s">
        <v>99631</v>
      </c>
      <c r="B28127" t="s">
        <v>99632</v>
      </c>
      <c r="C28127" t="s">
        <v>99633</v>
      </c>
      <c r="D28127" t="s">
        <v>38184</v>
      </c>
      <c r="E28127" t="s">
        <v>14</v>
      </c>
      <c r="F28127" t="s">
        <v>21</v>
      </c>
      <c r="G28127" t="s">
        <v>1335</v>
      </c>
      <c r="H28127" t="s">
        <v>17305</v>
      </c>
      <c r="I28127" t="s">
        <v>99634</v>
      </c>
      <c r="J28127" s="1">
        <v>40909</v>
      </c>
      <c r="K28127" t="b">
        <f>IFERROR(VLOOKUP(F28127,english_mapping!A:B,2,FALSE),"NA")</f>
        <v>1</v>
      </c>
      <c r="L28127" t="str">
        <f t="shared" si="439"/>
        <v>Data Security</v>
      </c>
    </row>
    <row r="28128" spans="1:12" x14ac:dyDescent="0.25">
      <c r="A28128" t="s">
        <v>99635</v>
      </c>
      <c r="B28128" t="s">
        <v>99636</v>
      </c>
      <c r="C28128" t="s">
        <v>99637</v>
      </c>
      <c r="D28128" t="s">
        <v>38</v>
      </c>
      <c r="E28128" t="s">
        <v>14</v>
      </c>
      <c r="F28128" t="s">
        <v>21</v>
      </c>
      <c r="G28128" t="s">
        <v>591</v>
      </c>
      <c r="H28128" t="s">
        <v>592</v>
      </c>
      <c r="I28128" t="s">
        <v>592</v>
      </c>
      <c r="J28128" s="1">
        <v>41275</v>
      </c>
      <c r="K28128" t="b">
        <f>IFERROR(VLOOKUP(F28128,english_mapping!A:B,2,FALSE),"NA")</f>
        <v>1</v>
      </c>
      <c r="L28128" t="str">
        <f t="shared" si="439"/>
        <v>Software</v>
      </c>
    </row>
    <row r="28129" spans="1:12" x14ac:dyDescent="0.25">
      <c r="A28129" t="s">
        <v>99638</v>
      </c>
      <c r="B28129" t="s">
        <v>99639</v>
      </c>
      <c r="C28129" t="s">
        <v>99640</v>
      </c>
      <c r="D28129" t="s">
        <v>3450</v>
      </c>
      <c r="E28129" t="s">
        <v>701</v>
      </c>
      <c r="F28129" t="s">
        <v>21</v>
      </c>
      <c r="G28129" t="s">
        <v>154</v>
      </c>
      <c r="H28129" t="s">
        <v>242</v>
      </c>
      <c r="I28129" t="s">
        <v>357</v>
      </c>
      <c r="J28129" s="1">
        <v>36526</v>
      </c>
      <c r="K28129" t="b">
        <f>IFERROR(VLOOKUP(F28129,english_mapping!A:B,2,FALSE),"NA")</f>
        <v>1</v>
      </c>
      <c r="L28129" t="str">
        <f t="shared" si="439"/>
        <v>Biotechnology</v>
      </c>
    </row>
    <row r="28130" spans="1:12" x14ac:dyDescent="0.25">
      <c r="A28130" t="s">
        <v>99641</v>
      </c>
      <c r="B28130" t="s">
        <v>99642</v>
      </c>
      <c r="C28130" t="s">
        <v>99643</v>
      </c>
      <c r="D28130" t="s">
        <v>99644</v>
      </c>
      <c r="E28130" t="s">
        <v>14</v>
      </c>
      <c r="F28130" t="s">
        <v>462</v>
      </c>
      <c r="G28130">
        <v>66</v>
      </c>
      <c r="H28130" t="s">
        <v>2758</v>
      </c>
      <c r="I28130" t="s">
        <v>2759</v>
      </c>
      <c r="J28130" s="1">
        <v>41641</v>
      </c>
      <c r="K28130" t="b">
        <f>IFERROR(VLOOKUP(F28130,english_mapping!A:B,2,FALSE),"NA")</f>
        <v>0</v>
      </c>
      <c r="L28130" t="str">
        <f t="shared" si="439"/>
        <v>B2B</v>
      </c>
    </row>
    <row r="28131" spans="1:12" x14ac:dyDescent="0.25">
      <c r="A28131" t="s">
        <v>99645</v>
      </c>
      <c r="B28131" t="s">
        <v>99646</v>
      </c>
      <c r="C28131" t="s">
        <v>99647</v>
      </c>
      <c r="D28131" t="s">
        <v>99648</v>
      </c>
      <c r="E28131" t="s">
        <v>14</v>
      </c>
      <c r="F28131" t="s">
        <v>220</v>
      </c>
      <c r="G28131">
        <v>8</v>
      </c>
      <c r="H28131" t="s">
        <v>5054</v>
      </c>
      <c r="I28131" t="s">
        <v>53141</v>
      </c>
      <c r="K28131" t="b">
        <f>IFERROR(VLOOKUP(F28131,english_mapping!A:B,2,FALSE),"NA")</f>
        <v>1</v>
      </c>
      <c r="L28131" t="str">
        <f t="shared" si="439"/>
        <v>Business Information Systems</v>
      </c>
    </row>
    <row r="28132" spans="1:12" x14ac:dyDescent="0.25">
      <c r="A28132" t="s">
        <v>99649</v>
      </c>
      <c r="B28132" t="s">
        <v>99650</v>
      </c>
      <c r="C28132" t="s">
        <v>99651</v>
      </c>
      <c r="D28132" t="s">
        <v>28798</v>
      </c>
      <c r="E28132" t="s">
        <v>14</v>
      </c>
      <c r="F28132" t="s">
        <v>484</v>
      </c>
      <c r="H28132" t="s">
        <v>485</v>
      </c>
      <c r="I28132" t="s">
        <v>485</v>
      </c>
      <c r="J28132" s="1">
        <v>41640</v>
      </c>
      <c r="K28132" t="b">
        <f>IFERROR(VLOOKUP(F28132,english_mapping!A:B,2,FALSE),"NA")</f>
        <v>1</v>
      </c>
      <c r="L28132" t="str">
        <f t="shared" si="439"/>
        <v>Financial Services</v>
      </c>
    </row>
    <row r="28133" spans="1:12" x14ac:dyDescent="0.25">
      <c r="A28133" t="s">
        <v>99652</v>
      </c>
      <c r="B28133" t="s">
        <v>99653</v>
      </c>
      <c r="C28133" t="s">
        <v>99654</v>
      </c>
      <c r="D28133" t="s">
        <v>17326</v>
      </c>
      <c r="E28133" t="s">
        <v>109</v>
      </c>
      <c r="F28133" t="s">
        <v>21</v>
      </c>
      <c r="G28133" t="s">
        <v>39</v>
      </c>
      <c r="H28133" t="s">
        <v>281</v>
      </c>
      <c r="I28133" t="s">
        <v>281</v>
      </c>
      <c r="J28133" s="1">
        <v>36526</v>
      </c>
      <c r="K28133" t="b">
        <f>IFERROR(VLOOKUP(F28133,english_mapping!A:B,2,FALSE),"NA")</f>
        <v>1</v>
      </c>
      <c r="L28133" t="str">
        <f t="shared" si="439"/>
        <v>Enterprises</v>
      </c>
    </row>
    <row r="28134" spans="1:12" x14ac:dyDescent="0.25">
      <c r="A28134" t="s">
        <v>99655</v>
      </c>
      <c r="B28134" t="s">
        <v>99656</v>
      </c>
      <c r="C28134" t="s">
        <v>99657</v>
      </c>
      <c r="D28134" t="s">
        <v>99658</v>
      </c>
      <c r="E28134" t="s">
        <v>14</v>
      </c>
      <c r="F28134" t="s">
        <v>21</v>
      </c>
      <c r="G28134" t="s">
        <v>9246</v>
      </c>
      <c r="H28134" t="s">
        <v>24331</v>
      </c>
      <c r="I28134" t="s">
        <v>24331</v>
      </c>
      <c r="J28134" s="1">
        <v>41275</v>
      </c>
      <c r="K28134" t="b">
        <f>IFERROR(VLOOKUP(F28134,english_mapping!A:B,2,FALSE),"NA")</f>
        <v>1</v>
      </c>
      <c r="L28134" t="str">
        <f t="shared" si="439"/>
        <v>Curated Web</v>
      </c>
    </row>
    <row r="28135" spans="1:12" x14ac:dyDescent="0.25">
      <c r="A28135" t="s">
        <v>99659</v>
      </c>
      <c r="B28135" t="s">
        <v>99660</v>
      </c>
      <c r="C28135" t="s">
        <v>99661</v>
      </c>
      <c r="D28135" t="s">
        <v>26563</v>
      </c>
      <c r="E28135" t="s">
        <v>14</v>
      </c>
      <c r="F28135" t="s">
        <v>21</v>
      </c>
      <c r="G28135" t="s">
        <v>39</v>
      </c>
      <c r="H28135" t="s">
        <v>281</v>
      </c>
      <c r="I28135" t="s">
        <v>281</v>
      </c>
      <c r="J28135" s="1">
        <v>35431</v>
      </c>
      <c r="K28135" t="b">
        <f>IFERROR(VLOOKUP(F28135,english_mapping!A:B,2,FALSE),"NA")</f>
        <v>1</v>
      </c>
      <c r="L28135" t="str">
        <f t="shared" si="439"/>
        <v>Insurance</v>
      </c>
    </row>
    <row r="28136" spans="1:12" x14ac:dyDescent="0.25">
      <c r="A28136" t="s">
        <v>99662</v>
      </c>
      <c r="B28136" t="s">
        <v>99663</v>
      </c>
      <c r="D28136" t="s">
        <v>38</v>
      </c>
      <c r="E28136" t="s">
        <v>109</v>
      </c>
      <c r="F28136" t="s">
        <v>21</v>
      </c>
      <c r="G28136" t="s">
        <v>822</v>
      </c>
      <c r="H28136" t="s">
        <v>823</v>
      </c>
      <c r="I28136" t="s">
        <v>823</v>
      </c>
      <c r="J28136" s="1">
        <v>38353</v>
      </c>
      <c r="K28136" t="b">
        <f>IFERROR(VLOOKUP(F28136,english_mapping!A:B,2,FALSE),"NA")</f>
        <v>1</v>
      </c>
      <c r="L28136" t="str">
        <f t="shared" si="439"/>
        <v>Software</v>
      </c>
    </row>
    <row r="28137" spans="1:12" x14ac:dyDescent="0.25">
      <c r="A28137" t="s">
        <v>99664</v>
      </c>
      <c r="B28137" t="s">
        <v>99665</v>
      </c>
      <c r="C28137" t="s">
        <v>99666</v>
      </c>
      <c r="D28137" t="s">
        <v>26563</v>
      </c>
      <c r="E28137" t="s">
        <v>14</v>
      </c>
      <c r="F28137" t="s">
        <v>21</v>
      </c>
      <c r="G28137" t="s">
        <v>285</v>
      </c>
      <c r="H28137" t="s">
        <v>889</v>
      </c>
      <c r="I28137" t="s">
        <v>22219</v>
      </c>
      <c r="J28137" s="1">
        <v>36161</v>
      </c>
      <c r="K28137" t="b">
        <f>IFERROR(VLOOKUP(F28137,english_mapping!A:B,2,FALSE),"NA")</f>
        <v>1</v>
      </c>
      <c r="L28137" t="str">
        <f t="shared" si="439"/>
        <v>Insurance</v>
      </c>
    </row>
    <row r="28138" spans="1:12" x14ac:dyDescent="0.25">
      <c r="A28138" t="s">
        <v>99667</v>
      </c>
      <c r="B28138" t="s">
        <v>99668</v>
      </c>
      <c r="C28138" t="s">
        <v>99669</v>
      </c>
      <c r="D28138" t="s">
        <v>731</v>
      </c>
      <c r="E28138" t="s">
        <v>205</v>
      </c>
      <c r="F28138" t="s">
        <v>21</v>
      </c>
      <c r="G28138" t="s">
        <v>1300</v>
      </c>
      <c r="H28138" t="s">
        <v>7342</v>
      </c>
      <c r="I28138" t="s">
        <v>99670</v>
      </c>
      <c r="J28138" s="1">
        <v>35796</v>
      </c>
      <c r="K28138" t="b">
        <f>IFERROR(VLOOKUP(F28138,english_mapping!A:B,2,FALSE),"NA")</f>
        <v>1</v>
      </c>
      <c r="L28138" t="str">
        <f t="shared" si="439"/>
        <v>Finance</v>
      </c>
    </row>
    <row r="28139" spans="1:12" x14ac:dyDescent="0.25">
      <c r="A28139" t="s">
        <v>99671</v>
      </c>
      <c r="B28139" t="s">
        <v>99672</v>
      </c>
      <c r="C28139" t="s">
        <v>99673</v>
      </c>
      <c r="D28139" t="s">
        <v>38</v>
      </c>
      <c r="E28139" t="s">
        <v>109</v>
      </c>
      <c r="F28139" t="s">
        <v>21</v>
      </c>
      <c r="G28139" t="s">
        <v>1300</v>
      </c>
      <c r="H28139" t="s">
        <v>1301</v>
      </c>
      <c r="I28139" t="s">
        <v>1301</v>
      </c>
      <c r="J28139" s="1">
        <v>31048</v>
      </c>
      <c r="K28139" t="b">
        <f>IFERROR(VLOOKUP(F28139,english_mapping!A:B,2,FALSE),"NA")</f>
        <v>1</v>
      </c>
      <c r="L28139" t="str">
        <f t="shared" si="439"/>
        <v>Software</v>
      </c>
    </row>
    <row r="28140" spans="1:12" x14ac:dyDescent="0.25">
      <c r="A28140" t="s">
        <v>99674</v>
      </c>
      <c r="B28140" t="s">
        <v>99675</v>
      </c>
      <c r="C28140" t="s">
        <v>99676</v>
      </c>
      <c r="D28140" t="s">
        <v>38</v>
      </c>
      <c r="E28140" t="s">
        <v>14</v>
      </c>
      <c r="F28140" t="s">
        <v>4070</v>
      </c>
      <c r="G28140">
        <v>3</v>
      </c>
      <c r="H28140" t="s">
        <v>2426</v>
      </c>
      <c r="I28140" t="s">
        <v>4071</v>
      </c>
      <c r="K28140" t="b">
        <f>IFERROR(VLOOKUP(F28140,english_mapping!A:B,2,FALSE),"NA")</f>
        <v>0</v>
      </c>
      <c r="L28140" t="str">
        <f t="shared" si="439"/>
        <v>Software</v>
      </c>
    </row>
    <row r="28141" spans="1:12" x14ac:dyDescent="0.25">
      <c r="A28141" t="s">
        <v>99677</v>
      </c>
      <c r="B28141" t="s">
        <v>99678</v>
      </c>
      <c r="C28141" t="s">
        <v>99679</v>
      </c>
      <c r="D28141" t="s">
        <v>38</v>
      </c>
      <c r="E28141" t="s">
        <v>14</v>
      </c>
      <c r="F28141" t="s">
        <v>21</v>
      </c>
      <c r="G28141" t="s">
        <v>59</v>
      </c>
      <c r="H28141" t="s">
        <v>60</v>
      </c>
      <c r="I28141" t="s">
        <v>616</v>
      </c>
      <c r="J28141" s="1">
        <v>39459</v>
      </c>
      <c r="K28141" t="b">
        <f>IFERROR(VLOOKUP(F28141,english_mapping!A:B,2,FALSE),"NA")</f>
        <v>1</v>
      </c>
      <c r="L28141" t="str">
        <f t="shared" si="439"/>
        <v>Software</v>
      </c>
    </row>
    <row r="28142" spans="1:12" x14ac:dyDescent="0.25">
      <c r="A28142" t="s">
        <v>99680</v>
      </c>
      <c r="B28142" t="s">
        <v>99681</v>
      </c>
      <c r="C28142" t="s">
        <v>99682</v>
      </c>
      <c r="D28142" t="s">
        <v>99683</v>
      </c>
      <c r="E28142" t="s">
        <v>14</v>
      </c>
      <c r="F28142" t="s">
        <v>7500</v>
      </c>
      <c r="G28142" t="s">
        <v>10808</v>
      </c>
      <c r="H28142" t="s">
        <v>10809</v>
      </c>
      <c r="I28142" t="s">
        <v>10809</v>
      </c>
      <c r="J28142" s="1">
        <v>39459</v>
      </c>
      <c r="K28142" t="b">
        <f>IFERROR(VLOOKUP(F28142,english_mapping!A:B,2,FALSE),"NA")</f>
        <v>1</v>
      </c>
      <c r="L28142" t="str">
        <f t="shared" si="439"/>
        <v>Enterprises</v>
      </c>
    </row>
    <row r="28143" spans="1:12" x14ac:dyDescent="0.25">
      <c r="A28143" t="s">
        <v>99684</v>
      </c>
      <c r="B28143" t="s">
        <v>99685</v>
      </c>
      <c r="D28143" t="s">
        <v>99686</v>
      </c>
      <c r="E28143" t="s">
        <v>109</v>
      </c>
      <c r="J28143" s="1">
        <v>32509</v>
      </c>
      <c r="K28143" t="str">
        <f>IFERROR(VLOOKUP(F28143,english_mapping!A:B,2,FALSE),"NA")</f>
        <v>NA</v>
      </c>
      <c r="L28143" t="str">
        <f t="shared" si="439"/>
        <v>Design</v>
      </c>
    </row>
    <row r="28144" spans="1:12" x14ac:dyDescent="0.25">
      <c r="A28144" t="s">
        <v>99687</v>
      </c>
      <c r="B28144" t="s">
        <v>99688</v>
      </c>
      <c r="C28144" t="s">
        <v>99689</v>
      </c>
      <c r="D28144" t="s">
        <v>99690</v>
      </c>
      <c r="E28144" t="s">
        <v>14</v>
      </c>
      <c r="F28144" t="s">
        <v>21</v>
      </c>
      <c r="G28144" t="s">
        <v>59</v>
      </c>
      <c r="H28144" t="s">
        <v>60</v>
      </c>
      <c r="I28144" t="s">
        <v>3024</v>
      </c>
      <c r="J28144" s="1">
        <v>40545</v>
      </c>
      <c r="K28144" t="b">
        <f>IFERROR(VLOOKUP(F28144,english_mapping!A:B,2,FALSE),"NA")</f>
        <v>1</v>
      </c>
      <c r="L28144" t="str">
        <f t="shared" si="439"/>
        <v>Brokers</v>
      </c>
    </row>
    <row r="28145" spans="1:12" x14ac:dyDescent="0.25">
      <c r="A28145" t="s">
        <v>99691</v>
      </c>
      <c r="B28145" t="s">
        <v>99692</v>
      </c>
      <c r="C28145" t="s">
        <v>99693</v>
      </c>
      <c r="D28145" t="s">
        <v>51</v>
      </c>
      <c r="E28145" t="s">
        <v>701</v>
      </c>
      <c r="F28145" t="s">
        <v>21</v>
      </c>
      <c r="G28145" t="s">
        <v>1383</v>
      </c>
      <c r="H28145" t="s">
        <v>1384</v>
      </c>
      <c r="I28145" t="s">
        <v>6380</v>
      </c>
      <c r="J28145" s="1">
        <v>35796</v>
      </c>
      <c r="K28145" t="b">
        <f>IFERROR(VLOOKUP(F28145,english_mapping!A:B,2,FALSE),"NA")</f>
        <v>1</v>
      </c>
      <c r="L28145" t="str">
        <f t="shared" si="439"/>
        <v>Biotechnology</v>
      </c>
    </row>
    <row r="28146" spans="1:12" x14ac:dyDescent="0.25">
      <c r="A28146" t="s">
        <v>99694</v>
      </c>
      <c r="B28146" t="s">
        <v>99695</v>
      </c>
      <c r="C28146" t="s">
        <v>99696</v>
      </c>
      <c r="E28146" t="s">
        <v>14</v>
      </c>
      <c r="F28146" t="s">
        <v>21</v>
      </c>
      <c r="G28146" t="s">
        <v>154</v>
      </c>
      <c r="H28146" t="s">
        <v>242</v>
      </c>
      <c r="I28146" t="s">
        <v>2329</v>
      </c>
      <c r="K28146" t="b">
        <f>IFERROR(VLOOKUP(F28146,english_mapping!A:B,2,FALSE),"NA")</f>
        <v>1</v>
      </c>
      <c r="L28146">
        <f t="shared" si="439"/>
        <v>0</v>
      </c>
    </row>
    <row r="28147" spans="1:12" x14ac:dyDescent="0.25">
      <c r="A28147" t="s">
        <v>99697</v>
      </c>
      <c r="B28147" t="s">
        <v>99698</v>
      </c>
      <c r="C28147" t="s">
        <v>99699</v>
      </c>
      <c r="D28147" t="s">
        <v>99700</v>
      </c>
      <c r="E28147" t="s">
        <v>14</v>
      </c>
      <c r="F28147" t="s">
        <v>21</v>
      </c>
      <c r="G28147" t="s">
        <v>59</v>
      </c>
      <c r="H28147" t="s">
        <v>60</v>
      </c>
      <c r="I28147" t="s">
        <v>616</v>
      </c>
      <c r="J28147" s="1">
        <v>36161</v>
      </c>
      <c r="K28147" t="b">
        <f>IFERROR(VLOOKUP(F28147,english_mapping!A:B,2,FALSE),"NA")</f>
        <v>1</v>
      </c>
      <c r="L28147" t="str">
        <f t="shared" si="439"/>
        <v>Accounting</v>
      </c>
    </row>
    <row r="28148" spans="1:12" x14ac:dyDescent="0.25">
      <c r="A28148" t="s">
        <v>99701</v>
      </c>
      <c r="B28148" t="s">
        <v>99702</v>
      </c>
      <c r="C28148" t="s">
        <v>99703</v>
      </c>
      <c r="D28148" t="s">
        <v>755</v>
      </c>
      <c r="E28148" t="s">
        <v>14</v>
      </c>
      <c r="F28148" t="s">
        <v>21</v>
      </c>
      <c r="G28148" t="s">
        <v>154</v>
      </c>
      <c r="H28148" t="s">
        <v>242</v>
      </c>
      <c r="I28148" t="s">
        <v>14316</v>
      </c>
      <c r="J28148" s="1">
        <v>35796</v>
      </c>
      <c r="K28148" t="b">
        <f>IFERROR(VLOOKUP(F28148,english_mapping!A:B,2,FALSE),"NA")</f>
        <v>1</v>
      </c>
      <c r="L28148" t="str">
        <f t="shared" si="439"/>
        <v>Hardware + Software</v>
      </c>
    </row>
    <row r="28149" spans="1:12" x14ac:dyDescent="0.25">
      <c r="A28149" t="s">
        <v>99704</v>
      </c>
      <c r="B28149" t="s">
        <v>99705</v>
      </c>
      <c r="C28149" t="s">
        <v>99706</v>
      </c>
      <c r="D28149" t="s">
        <v>1275</v>
      </c>
      <c r="E28149" t="s">
        <v>14</v>
      </c>
      <c r="F28149" t="s">
        <v>21</v>
      </c>
      <c r="G28149" t="s">
        <v>1035</v>
      </c>
      <c r="H28149" t="s">
        <v>1036</v>
      </c>
      <c r="I28149" t="s">
        <v>6450</v>
      </c>
      <c r="J28149" s="1">
        <v>40544</v>
      </c>
      <c r="K28149" t="b">
        <f>IFERROR(VLOOKUP(F28149,english_mapping!A:B,2,FALSE),"NA")</f>
        <v>1</v>
      </c>
      <c r="L28149" t="str">
        <f t="shared" si="439"/>
        <v>Health Care</v>
      </c>
    </row>
    <row r="28150" spans="1:12" x14ac:dyDescent="0.25">
      <c r="A28150" t="s">
        <v>99707</v>
      </c>
      <c r="B28150" t="s">
        <v>99708</v>
      </c>
      <c r="C28150" t="s">
        <v>99709</v>
      </c>
      <c r="D28150" t="s">
        <v>99710</v>
      </c>
      <c r="E28150" t="s">
        <v>14</v>
      </c>
      <c r="F28150" t="s">
        <v>21</v>
      </c>
      <c r="G28150" t="s">
        <v>822</v>
      </c>
      <c r="H28150" t="s">
        <v>823</v>
      </c>
      <c r="I28150" t="s">
        <v>823</v>
      </c>
      <c r="J28150" s="1">
        <v>39814</v>
      </c>
      <c r="K28150" t="b">
        <f>IFERROR(VLOOKUP(F28150,english_mapping!A:B,2,FALSE),"NA")</f>
        <v>1</v>
      </c>
      <c r="L28150" t="str">
        <f t="shared" si="439"/>
        <v>Enterprise Software</v>
      </c>
    </row>
    <row r="28151" spans="1:12" x14ac:dyDescent="0.25">
      <c r="A28151" t="s">
        <v>99711</v>
      </c>
      <c r="B28151" t="s">
        <v>99712</v>
      </c>
      <c r="C28151" t="s">
        <v>99713</v>
      </c>
      <c r="D28151" t="s">
        <v>99714</v>
      </c>
      <c r="E28151" t="s">
        <v>14</v>
      </c>
      <c r="F28151" t="s">
        <v>21</v>
      </c>
      <c r="G28151" t="s">
        <v>22</v>
      </c>
      <c r="H28151" t="s">
        <v>23</v>
      </c>
      <c r="I28151" t="s">
        <v>24</v>
      </c>
      <c r="J28151" s="1">
        <v>41279</v>
      </c>
      <c r="K28151" t="b">
        <f>IFERROR(VLOOKUP(F28151,english_mapping!A:B,2,FALSE),"NA")</f>
        <v>1</v>
      </c>
      <c r="L28151" t="str">
        <f t="shared" si="439"/>
        <v>Analytics</v>
      </c>
    </row>
    <row r="28152" spans="1:12" x14ac:dyDescent="0.25">
      <c r="A28152" t="s">
        <v>99715</v>
      </c>
      <c r="B28152" t="s">
        <v>99716</v>
      </c>
      <c r="C28152" t="s">
        <v>99717</v>
      </c>
      <c r="D28152" t="s">
        <v>99718</v>
      </c>
      <c r="E28152" t="s">
        <v>109</v>
      </c>
      <c r="F28152" t="s">
        <v>484</v>
      </c>
      <c r="H28152" t="s">
        <v>485</v>
      </c>
      <c r="I28152" t="s">
        <v>485</v>
      </c>
      <c r="J28152" s="1">
        <v>36167</v>
      </c>
      <c r="K28152" t="b">
        <f>IFERROR(VLOOKUP(F28152,english_mapping!A:B,2,FALSE),"NA")</f>
        <v>1</v>
      </c>
      <c r="L28152" t="str">
        <f t="shared" si="439"/>
        <v>Apps</v>
      </c>
    </row>
    <row r="28153" spans="1:12" x14ac:dyDescent="0.25">
      <c r="A28153" t="s">
        <v>99719</v>
      </c>
      <c r="B28153" t="s">
        <v>99720</v>
      </c>
      <c r="C28153" t="s">
        <v>99721</v>
      </c>
      <c r="D28153" t="s">
        <v>38</v>
      </c>
      <c r="E28153" t="s">
        <v>14</v>
      </c>
      <c r="F28153" t="s">
        <v>124</v>
      </c>
      <c r="G28153" t="s">
        <v>27395</v>
      </c>
      <c r="H28153" t="s">
        <v>27396</v>
      </c>
      <c r="I28153" t="s">
        <v>27396</v>
      </c>
      <c r="J28153" s="1">
        <v>36526</v>
      </c>
      <c r="K28153" t="b">
        <f>IFERROR(VLOOKUP(F28153,english_mapping!A:B,2,FALSE),"NA")</f>
        <v>1</v>
      </c>
      <c r="L28153" t="str">
        <f t="shared" si="439"/>
        <v>Software</v>
      </c>
    </row>
    <row r="28154" spans="1:12" x14ac:dyDescent="0.25">
      <c r="A28154" t="s">
        <v>99722</v>
      </c>
      <c r="B28154" t="s">
        <v>99723</v>
      </c>
      <c r="C28154" t="s">
        <v>99724</v>
      </c>
      <c r="E28154" t="s">
        <v>14</v>
      </c>
      <c r="J28154" s="1">
        <v>39448</v>
      </c>
      <c r="K28154" t="str">
        <f>IFERROR(VLOOKUP(F28154,english_mapping!A:B,2,FALSE),"NA")</f>
        <v>NA</v>
      </c>
      <c r="L28154">
        <f t="shared" si="439"/>
        <v>0</v>
      </c>
    </row>
    <row r="28155" spans="1:12" x14ac:dyDescent="0.25">
      <c r="A28155" t="s">
        <v>99725</v>
      </c>
      <c r="B28155" t="s">
        <v>99726</v>
      </c>
      <c r="C28155" t="s">
        <v>99727</v>
      </c>
      <c r="E28155" t="s">
        <v>14</v>
      </c>
      <c r="F28155" t="s">
        <v>5036</v>
      </c>
      <c r="G28155">
        <v>9</v>
      </c>
      <c r="H28155" t="s">
        <v>7532</v>
      </c>
      <c r="I28155" t="s">
        <v>7532</v>
      </c>
      <c r="J28155" s="1">
        <v>41275</v>
      </c>
      <c r="K28155" t="b">
        <f>IFERROR(VLOOKUP(F28155,english_mapping!A:B,2,FALSE),"NA")</f>
        <v>0</v>
      </c>
      <c r="L28155">
        <f t="shared" si="439"/>
        <v>0</v>
      </c>
    </row>
    <row r="28156" spans="1:12" x14ac:dyDescent="0.25">
      <c r="A28156" t="s">
        <v>99728</v>
      </c>
      <c r="B28156" t="s">
        <v>99729</v>
      </c>
      <c r="C28156" t="s">
        <v>99730</v>
      </c>
      <c r="D28156" t="s">
        <v>99731</v>
      </c>
      <c r="E28156" t="s">
        <v>14</v>
      </c>
      <c r="F28156" t="s">
        <v>21</v>
      </c>
      <c r="G28156" t="s">
        <v>59</v>
      </c>
      <c r="H28156" t="s">
        <v>60</v>
      </c>
      <c r="I28156" t="s">
        <v>269</v>
      </c>
      <c r="J28156" s="1">
        <v>36526</v>
      </c>
      <c r="K28156" t="b">
        <f>IFERROR(VLOOKUP(F28156,english_mapping!A:B,2,FALSE),"NA")</f>
        <v>1</v>
      </c>
      <c r="L28156" t="str">
        <f t="shared" si="439"/>
        <v>Risk Management</v>
      </c>
    </row>
    <row r="28157" spans="1:12" x14ac:dyDescent="0.25">
      <c r="A28157" t="s">
        <v>99732</v>
      </c>
      <c r="B28157" t="s">
        <v>99733</v>
      </c>
      <c r="C28157" t="s">
        <v>99734</v>
      </c>
      <c r="D28157" t="s">
        <v>51</v>
      </c>
      <c r="E28157" t="s">
        <v>14</v>
      </c>
      <c r="F28157" t="s">
        <v>21</v>
      </c>
      <c r="G28157" t="s">
        <v>59</v>
      </c>
      <c r="H28157" t="s">
        <v>60</v>
      </c>
      <c r="I28157" t="s">
        <v>4236</v>
      </c>
      <c r="J28157" s="1">
        <v>35431</v>
      </c>
      <c r="K28157" t="b">
        <f>IFERROR(VLOOKUP(F28157,english_mapping!A:B,2,FALSE),"NA")</f>
        <v>1</v>
      </c>
      <c r="L28157" t="str">
        <f t="shared" si="439"/>
        <v>Biotechnology</v>
      </c>
    </row>
    <row r="28158" spans="1:12" x14ac:dyDescent="0.25">
      <c r="A28158" t="s">
        <v>99735</v>
      </c>
      <c r="B28158" t="s">
        <v>99736</v>
      </c>
      <c r="C28158" t="s">
        <v>99737</v>
      </c>
      <c r="D28158" t="s">
        <v>99738</v>
      </c>
      <c r="E28158" t="s">
        <v>14</v>
      </c>
      <c r="F28158" t="s">
        <v>15</v>
      </c>
      <c r="G28158">
        <v>36</v>
      </c>
      <c r="H28158" t="s">
        <v>684</v>
      </c>
      <c r="I28158" t="s">
        <v>14456</v>
      </c>
      <c r="J28158" s="1">
        <v>34700</v>
      </c>
      <c r="K28158" t="b">
        <f>IFERROR(VLOOKUP(F28158,english_mapping!A:B,2,FALSE),"NA")</f>
        <v>1</v>
      </c>
      <c r="L28158" t="str">
        <f t="shared" si="439"/>
        <v>Consulting</v>
      </c>
    </row>
    <row r="28159" spans="1:12" x14ac:dyDescent="0.25">
      <c r="A28159" t="s">
        <v>99739</v>
      </c>
      <c r="B28159" t="s">
        <v>99740</v>
      </c>
      <c r="C28159" t="s">
        <v>99741</v>
      </c>
      <c r="E28159" t="s">
        <v>14</v>
      </c>
      <c r="J28159" s="1">
        <v>39088</v>
      </c>
      <c r="K28159" t="str">
        <f>IFERROR(VLOOKUP(F28159,english_mapping!A:B,2,FALSE),"NA")</f>
        <v>NA</v>
      </c>
      <c r="L28159">
        <f t="shared" si="439"/>
        <v>0</v>
      </c>
    </row>
    <row r="28160" spans="1:12" x14ac:dyDescent="0.25">
      <c r="A28160" t="s">
        <v>99742</v>
      </c>
      <c r="B28160" t="s">
        <v>99743</v>
      </c>
      <c r="C28160" t="s">
        <v>99744</v>
      </c>
      <c r="D28160" t="s">
        <v>755</v>
      </c>
      <c r="E28160" t="s">
        <v>14</v>
      </c>
      <c r="F28160" t="s">
        <v>21</v>
      </c>
      <c r="G28160" t="s">
        <v>84</v>
      </c>
      <c r="H28160" t="s">
        <v>598</v>
      </c>
      <c r="I28160" t="s">
        <v>598</v>
      </c>
      <c r="K28160" t="b">
        <f>IFERROR(VLOOKUP(F28160,english_mapping!A:B,2,FALSE),"NA")</f>
        <v>1</v>
      </c>
      <c r="L28160" t="str">
        <f t="shared" si="439"/>
        <v>Hardware + Software</v>
      </c>
    </row>
    <row r="28161" spans="1:12" x14ac:dyDescent="0.25">
      <c r="A28161" t="s">
        <v>99745</v>
      </c>
      <c r="B28161" t="s">
        <v>99746</v>
      </c>
      <c r="C28161" t="s">
        <v>99747</v>
      </c>
      <c r="E28161" t="s">
        <v>14</v>
      </c>
      <c r="F28161" t="s">
        <v>4221</v>
      </c>
      <c r="G28161">
        <v>11</v>
      </c>
      <c r="H28161" t="s">
        <v>4222</v>
      </c>
      <c r="I28161" t="s">
        <v>4222</v>
      </c>
      <c r="J28161" s="1">
        <v>37622</v>
      </c>
      <c r="K28161" t="b">
        <f>IFERROR(VLOOKUP(F28161,english_mapping!A:B,2,FALSE),"NA")</f>
        <v>0</v>
      </c>
      <c r="L28161">
        <f t="shared" si="439"/>
        <v>0</v>
      </c>
    </row>
    <row r="28162" spans="1:12" x14ac:dyDescent="0.25">
      <c r="A28162" t="s">
        <v>99748</v>
      </c>
      <c r="B28162" t="s">
        <v>99749</v>
      </c>
      <c r="C28162" t="s">
        <v>99750</v>
      </c>
      <c r="D28162" t="s">
        <v>51</v>
      </c>
      <c r="E28162" t="s">
        <v>701</v>
      </c>
      <c r="F28162" t="s">
        <v>712</v>
      </c>
      <c r="G28162">
        <v>6</v>
      </c>
      <c r="H28162" t="s">
        <v>713</v>
      </c>
      <c r="I28162" t="s">
        <v>13927</v>
      </c>
      <c r="J28162" s="1">
        <v>36526</v>
      </c>
      <c r="K28162" t="b">
        <f>IFERROR(VLOOKUP(F28162,english_mapping!A:B,2,FALSE),"NA")</f>
        <v>0</v>
      </c>
      <c r="L28162" t="str">
        <f t="shared" si="439"/>
        <v>Biotechnology</v>
      </c>
    </row>
    <row r="28163" spans="1:12" x14ac:dyDescent="0.25">
      <c r="A28163" t="s">
        <v>99751</v>
      </c>
      <c r="B28163" t="s">
        <v>99752</v>
      </c>
      <c r="C28163" t="s">
        <v>99753</v>
      </c>
      <c r="D28163" t="s">
        <v>17809</v>
      </c>
      <c r="E28163" t="s">
        <v>14</v>
      </c>
      <c r="F28163" t="s">
        <v>21</v>
      </c>
      <c r="G28163" t="s">
        <v>285</v>
      </c>
      <c r="H28163" t="s">
        <v>587</v>
      </c>
      <c r="I28163" t="s">
        <v>587</v>
      </c>
      <c r="K28163" t="b">
        <f>IFERROR(VLOOKUP(F28163,english_mapping!A:B,2,FALSE),"NA")</f>
        <v>1</v>
      </c>
      <c r="L28163" t="str">
        <f t="shared" si="439"/>
        <v>Aerospace</v>
      </c>
    </row>
    <row r="28164" spans="1:12" x14ac:dyDescent="0.25">
      <c r="A28164" t="s">
        <v>99754</v>
      </c>
      <c r="B28164" t="s">
        <v>99755</v>
      </c>
      <c r="C28164" t="s">
        <v>99756</v>
      </c>
      <c r="D28164" t="s">
        <v>99757</v>
      </c>
      <c r="E28164" t="s">
        <v>109</v>
      </c>
      <c r="F28164" t="s">
        <v>21</v>
      </c>
      <c r="G28164" t="s">
        <v>9301</v>
      </c>
      <c r="H28164" t="s">
        <v>9963</v>
      </c>
      <c r="I28164" t="s">
        <v>29383</v>
      </c>
      <c r="J28164" s="1">
        <v>31778</v>
      </c>
      <c r="K28164" t="b">
        <f>IFERROR(VLOOKUP(F28164,english_mapping!A:B,2,FALSE),"NA")</f>
        <v>1</v>
      </c>
      <c r="L28164" t="str">
        <f t="shared" ref="L28164:L28227" si="440">IFERROR(LEFT(D28164,(FIND("|",D28164))-1),D28164)</f>
        <v>Computers</v>
      </c>
    </row>
    <row r="28165" spans="1:12" x14ac:dyDescent="0.25">
      <c r="A28165" t="s">
        <v>99758</v>
      </c>
      <c r="B28165" t="s">
        <v>99759</v>
      </c>
      <c r="C28165" t="s">
        <v>99760</v>
      </c>
      <c r="D28165" t="s">
        <v>99761</v>
      </c>
      <c r="E28165" t="s">
        <v>14</v>
      </c>
      <c r="F28165" t="s">
        <v>21</v>
      </c>
      <c r="G28165" t="s">
        <v>84</v>
      </c>
      <c r="H28165" t="s">
        <v>598</v>
      </c>
      <c r="I28165" t="s">
        <v>598</v>
      </c>
      <c r="K28165" t="b">
        <f>IFERROR(VLOOKUP(F28165,english_mapping!A:B,2,FALSE),"NA")</f>
        <v>1</v>
      </c>
      <c r="L28165" t="str">
        <f t="shared" si="440"/>
        <v>Diabetes</v>
      </c>
    </row>
    <row r="28166" spans="1:12" x14ac:dyDescent="0.25">
      <c r="A28166" t="s">
        <v>99762</v>
      </c>
      <c r="B28166" t="s">
        <v>99763</v>
      </c>
      <c r="C28166" t="s">
        <v>99764</v>
      </c>
      <c r="D28166" t="s">
        <v>99765</v>
      </c>
      <c r="E28166" t="s">
        <v>14</v>
      </c>
      <c r="F28166" t="s">
        <v>21</v>
      </c>
      <c r="G28166" t="s">
        <v>59</v>
      </c>
      <c r="H28166" t="s">
        <v>60</v>
      </c>
      <c r="I28166" t="s">
        <v>234</v>
      </c>
      <c r="J28166" s="1">
        <v>38718</v>
      </c>
      <c r="K28166" t="b">
        <f>IFERROR(VLOOKUP(F28166,english_mapping!A:B,2,FALSE),"NA")</f>
        <v>1</v>
      </c>
      <c r="L28166" t="str">
        <f t="shared" si="440"/>
        <v>Analytics</v>
      </c>
    </row>
    <row r="28167" spans="1:12" x14ac:dyDescent="0.25">
      <c r="A28167" t="s">
        <v>99766</v>
      </c>
      <c r="B28167" t="s">
        <v>99767</v>
      </c>
      <c r="C28167" t="s">
        <v>99768</v>
      </c>
      <c r="D28167" t="s">
        <v>89</v>
      </c>
      <c r="E28167" t="s">
        <v>14</v>
      </c>
      <c r="F28167" t="s">
        <v>21</v>
      </c>
      <c r="G28167" t="s">
        <v>117</v>
      </c>
      <c r="H28167" t="s">
        <v>118</v>
      </c>
      <c r="I28167" t="s">
        <v>16856</v>
      </c>
      <c r="J28167" s="1">
        <v>32874</v>
      </c>
      <c r="K28167" t="b">
        <f>IFERROR(VLOOKUP(F28167,english_mapping!A:B,2,FALSE),"NA")</f>
        <v>1</v>
      </c>
      <c r="L28167" t="str">
        <f t="shared" si="440"/>
        <v>Health and Wellness</v>
      </c>
    </row>
    <row r="28168" spans="1:12" x14ac:dyDescent="0.25">
      <c r="A28168" t="s">
        <v>99769</v>
      </c>
      <c r="B28168" t="s">
        <v>99770</v>
      </c>
      <c r="C28168" t="s">
        <v>99771</v>
      </c>
      <c r="E28168" t="s">
        <v>14</v>
      </c>
      <c r="K28168" t="str">
        <f>IFERROR(VLOOKUP(F28168,english_mapping!A:B,2,FALSE),"NA")</f>
        <v>NA</v>
      </c>
      <c r="L28168">
        <f t="shared" si="440"/>
        <v>0</v>
      </c>
    </row>
    <row r="28169" spans="1:12" x14ac:dyDescent="0.25">
      <c r="A28169" t="s">
        <v>99772</v>
      </c>
      <c r="B28169" t="s">
        <v>99773</v>
      </c>
      <c r="C28169" t="s">
        <v>99774</v>
      </c>
      <c r="D28169" t="s">
        <v>70809</v>
      </c>
      <c r="E28169" t="s">
        <v>701</v>
      </c>
      <c r="F28169" t="s">
        <v>21</v>
      </c>
      <c r="G28169" t="s">
        <v>131</v>
      </c>
      <c r="H28169" t="s">
        <v>132</v>
      </c>
      <c r="I28169" t="s">
        <v>1139</v>
      </c>
      <c r="K28169" t="b">
        <f>IFERROR(VLOOKUP(F28169,english_mapping!A:B,2,FALSE),"NA")</f>
        <v>1</v>
      </c>
      <c r="L28169" t="str">
        <f t="shared" si="440"/>
        <v>Public Relations</v>
      </c>
    </row>
    <row r="28170" spans="1:12" x14ac:dyDescent="0.25">
      <c r="A28170" t="s">
        <v>99775</v>
      </c>
      <c r="B28170" t="s">
        <v>99776</v>
      </c>
      <c r="C28170" t="s">
        <v>99777</v>
      </c>
      <c r="D28170" t="s">
        <v>51</v>
      </c>
      <c r="E28170" t="s">
        <v>14</v>
      </c>
      <c r="J28170" s="1">
        <v>36526</v>
      </c>
      <c r="K28170" t="str">
        <f>IFERROR(VLOOKUP(F28170,english_mapping!A:B,2,FALSE),"NA")</f>
        <v>NA</v>
      </c>
      <c r="L28170" t="str">
        <f t="shared" si="440"/>
        <v>Biotechnology</v>
      </c>
    </row>
    <row r="28171" spans="1:12" x14ac:dyDescent="0.25">
      <c r="A28171" t="s">
        <v>99778</v>
      </c>
      <c r="B28171" t="s">
        <v>99779</v>
      </c>
      <c r="C28171" t="s">
        <v>99780</v>
      </c>
      <c r="D28171" t="s">
        <v>262</v>
      </c>
      <c r="E28171" t="s">
        <v>14</v>
      </c>
      <c r="F28171" t="s">
        <v>484</v>
      </c>
      <c r="H28171" t="s">
        <v>485</v>
      </c>
      <c r="I28171" t="s">
        <v>485</v>
      </c>
      <c r="J28171" s="1">
        <v>33970</v>
      </c>
      <c r="K28171" t="b">
        <f>IFERROR(VLOOKUP(F28171,english_mapping!A:B,2,FALSE),"NA")</f>
        <v>1</v>
      </c>
      <c r="L28171" t="str">
        <f t="shared" si="440"/>
        <v>Enterprise Software</v>
      </c>
    </row>
    <row r="28172" spans="1:12" x14ac:dyDescent="0.25">
      <c r="A28172" t="s">
        <v>99781</v>
      </c>
      <c r="B28172" t="s">
        <v>99782</v>
      </c>
      <c r="D28172" t="s">
        <v>758</v>
      </c>
      <c r="E28172" t="s">
        <v>14</v>
      </c>
      <c r="K28172" t="str">
        <f>IFERROR(VLOOKUP(F28172,english_mapping!A:B,2,FALSE),"NA")</f>
        <v>NA</v>
      </c>
      <c r="L28172" t="str">
        <f t="shared" si="440"/>
        <v>Computers</v>
      </c>
    </row>
    <row r="28173" spans="1:12" x14ac:dyDescent="0.25">
      <c r="A28173" t="s">
        <v>99783</v>
      </c>
      <c r="B28173" t="s">
        <v>99784</v>
      </c>
      <c r="C28173" t="s">
        <v>99785</v>
      </c>
      <c r="D28173" t="s">
        <v>51</v>
      </c>
      <c r="E28173" t="s">
        <v>14</v>
      </c>
      <c r="F28173" t="s">
        <v>21</v>
      </c>
      <c r="G28173" t="s">
        <v>59</v>
      </c>
      <c r="H28173" t="s">
        <v>1249</v>
      </c>
      <c r="I28173" t="s">
        <v>3123</v>
      </c>
      <c r="K28173" t="b">
        <f>IFERROR(VLOOKUP(F28173,english_mapping!A:B,2,FALSE),"NA")</f>
        <v>1</v>
      </c>
      <c r="L28173" t="str">
        <f t="shared" si="440"/>
        <v>Biotechnology</v>
      </c>
    </row>
    <row r="28174" spans="1:12" x14ac:dyDescent="0.25">
      <c r="A28174" t="s">
        <v>99786</v>
      </c>
      <c r="B28174" t="s">
        <v>99787</v>
      </c>
      <c r="D28174" t="s">
        <v>356</v>
      </c>
      <c r="E28174" t="s">
        <v>14</v>
      </c>
      <c r="F28174" t="s">
        <v>21</v>
      </c>
      <c r="G28174" t="s">
        <v>138</v>
      </c>
      <c r="H28174" t="s">
        <v>139</v>
      </c>
      <c r="I28174" t="s">
        <v>3606</v>
      </c>
      <c r="J28174" s="1">
        <v>35401</v>
      </c>
      <c r="K28174" t="b">
        <f>IFERROR(VLOOKUP(F28174,english_mapping!A:B,2,FALSE),"NA")</f>
        <v>1</v>
      </c>
      <c r="L28174" t="str">
        <f t="shared" si="440"/>
        <v>Manufacturing</v>
      </c>
    </row>
    <row r="28175" spans="1:12" x14ac:dyDescent="0.25">
      <c r="A28175" t="s">
        <v>99788</v>
      </c>
      <c r="B28175" t="s">
        <v>99789</v>
      </c>
      <c r="C28175" t="s">
        <v>99790</v>
      </c>
      <c r="D28175" t="s">
        <v>755</v>
      </c>
      <c r="E28175" t="s">
        <v>14</v>
      </c>
      <c r="F28175" t="s">
        <v>21</v>
      </c>
      <c r="G28175" t="s">
        <v>1105</v>
      </c>
      <c r="H28175" t="s">
        <v>1106</v>
      </c>
      <c r="I28175" t="s">
        <v>67713</v>
      </c>
      <c r="J28175" s="1">
        <v>28491</v>
      </c>
      <c r="K28175" t="b">
        <f>IFERROR(VLOOKUP(F28175,english_mapping!A:B,2,FALSE),"NA")</f>
        <v>1</v>
      </c>
      <c r="L28175" t="str">
        <f t="shared" si="440"/>
        <v>Hardware + Software</v>
      </c>
    </row>
    <row r="28176" spans="1:12" x14ac:dyDescent="0.25">
      <c r="A28176" t="s">
        <v>99791</v>
      </c>
      <c r="B28176" t="s">
        <v>99792</v>
      </c>
      <c r="D28176" t="s">
        <v>1416</v>
      </c>
      <c r="E28176" t="s">
        <v>14</v>
      </c>
      <c r="F28176" t="s">
        <v>21</v>
      </c>
      <c r="G28176" t="s">
        <v>285</v>
      </c>
      <c r="H28176" t="s">
        <v>1054</v>
      </c>
      <c r="I28176" t="s">
        <v>1054</v>
      </c>
      <c r="J28176" s="1">
        <v>35431</v>
      </c>
      <c r="K28176" t="b">
        <f>IFERROR(VLOOKUP(F28176,english_mapping!A:B,2,FALSE),"NA")</f>
        <v>1</v>
      </c>
      <c r="L28176" t="str">
        <f t="shared" si="440"/>
        <v>Semiconductors</v>
      </c>
    </row>
    <row r="28177" spans="1:12" x14ac:dyDescent="0.25">
      <c r="A28177" t="s">
        <v>99793</v>
      </c>
      <c r="B28177" t="s">
        <v>99794</v>
      </c>
      <c r="C28177" t="s">
        <v>99795</v>
      </c>
      <c r="D28177" t="s">
        <v>99796</v>
      </c>
      <c r="E28177" t="s">
        <v>14</v>
      </c>
      <c r="F28177" t="s">
        <v>21</v>
      </c>
      <c r="G28177" t="s">
        <v>101</v>
      </c>
      <c r="H28177" t="s">
        <v>102</v>
      </c>
      <c r="I28177" t="s">
        <v>103</v>
      </c>
      <c r="J28177" s="1">
        <v>39814</v>
      </c>
      <c r="K28177" t="b">
        <f>IFERROR(VLOOKUP(F28177,english_mapping!A:B,2,FALSE),"NA")</f>
        <v>1</v>
      </c>
      <c r="L28177" t="str">
        <f t="shared" si="440"/>
        <v>Advertising</v>
      </c>
    </row>
    <row r="28178" spans="1:12" x14ac:dyDescent="0.25">
      <c r="A28178" t="s">
        <v>99797</v>
      </c>
      <c r="B28178" t="s">
        <v>99798</v>
      </c>
      <c r="C28178" t="s">
        <v>99799</v>
      </c>
      <c r="D28178" t="s">
        <v>99800</v>
      </c>
      <c r="E28178" t="s">
        <v>109</v>
      </c>
      <c r="F28178" t="s">
        <v>21</v>
      </c>
      <c r="G28178" t="s">
        <v>154</v>
      </c>
      <c r="H28178" t="s">
        <v>242</v>
      </c>
      <c r="I28178" t="s">
        <v>326</v>
      </c>
      <c r="J28178" s="1">
        <v>40912</v>
      </c>
      <c r="K28178" t="b">
        <f>IFERROR(VLOOKUP(F28178,english_mapping!A:B,2,FALSE),"NA")</f>
        <v>1</v>
      </c>
      <c r="L28178" t="str">
        <f t="shared" si="440"/>
        <v>Advertising</v>
      </c>
    </row>
    <row r="28179" spans="1:12" x14ac:dyDescent="0.25">
      <c r="A28179" t="s">
        <v>99801</v>
      </c>
      <c r="B28179" t="s">
        <v>99802</v>
      </c>
      <c r="C28179" t="s">
        <v>99803</v>
      </c>
      <c r="D28179" t="s">
        <v>1538</v>
      </c>
      <c r="E28179" t="s">
        <v>14</v>
      </c>
      <c r="F28179" t="s">
        <v>21</v>
      </c>
      <c r="G28179" t="s">
        <v>117</v>
      </c>
      <c r="H28179" t="s">
        <v>118</v>
      </c>
      <c r="I28179" t="s">
        <v>118</v>
      </c>
      <c r="J28179" s="1">
        <v>40909</v>
      </c>
      <c r="K28179" t="b">
        <f>IFERROR(VLOOKUP(F28179,english_mapping!A:B,2,FALSE),"NA")</f>
        <v>1</v>
      </c>
      <c r="L28179" t="str">
        <f t="shared" si="440"/>
        <v>Security</v>
      </c>
    </row>
    <row r="28180" spans="1:12" x14ac:dyDescent="0.25">
      <c r="A28180" t="s">
        <v>99804</v>
      </c>
      <c r="B28180" t="s">
        <v>99805</v>
      </c>
      <c r="C28180" t="s">
        <v>99806</v>
      </c>
      <c r="D28180" t="s">
        <v>38</v>
      </c>
      <c r="E28180" t="s">
        <v>14</v>
      </c>
      <c r="F28180" t="s">
        <v>21</v>
      </c>
      <c r="G28180" t="s">
        <v>1383</v>
      </c>
      <c r="H28180" t="s">
        <v>1384</v>
      </c>
      <c r="I28180" t="s">
        <v>1385</v>
      </c>
      <c r="J28180" s="1">
        <v>40182</v>
      </c>
      <c r="K28180" t="b">
        <f>IFERROR(VLOOKUP(F28180,english_mapping!A:B,2,FALSE),"NA")</f>
        <v>1</v>
      </c>
      <c r="L28180" t="str">
        <f t="shared" si="440"/>
        <v>Software</v>
      </c>
    </row>
    <row r="28181" spans="1:12" x14ac:dyDescent="0.25">
      <c r="A28181" t="s">
        <v>99807</v>
      </c>
      <c r="B28181" t="s">
        <v>99808</v>
      </c>
      <c r="C28181" t="s">
        <v>99809</v>
      </c>
      <c r="D28181" t="s">
        <v>99810</v>
      </c>
      <c r="E28181" t="s">
        <v>14</v>
      </c>
      <c r="F28181" t="s">
        <v>21</v>
      </c>
      <c r="G28181" t="s">
        <v>1267</v>
      </c>
      <c r="H28181" t="s">
        <v>2157</v>
      </c>
      <c r="I28181" t="s">
        <v>35917</v>
      </c>
      <c r="J28181" s="1">
        <v>37257</v>
      </c>
      <c r="K28181" t="b">
        <f>IFERROR(VLOOKUP(F28181,english_mapping!A:B,2,FALSE),"NA")</f>
        <v>1</v>
      </c>
      <c r="L28181" t="str">
        <f t="shared" si="440"/>
        <v>Homeland Security</v>
      </c>
    </row>
    <row r="28182" spans="1:12" x14ac:dyDescent="0.25">
      <c r="A28182" t="s">
        <v>99811</v>
      </c>
      <c r="B28182" t="s">
        <v>99812</v>
      </c>
      <c r="C28182" t="s">
        <v>99813</v>
      </c>
      <c r="D28182" t="s">
        <v>51</v>
      </c>
      <c r="E28182" t="s">
        <v>14</v>
      </c>
      <c r="F28182" t="s">
        <v>21</v>
      </c>
      <c r="G28182" t="s">
        <v>94</v>
      </c>
      <c r="H28182" t="s">
        <v>95</v>
      </c>
      <c r="I28182" t="s">
        <v>99814</v>
      </c>
      <c r="K28182" t="b">
        <f>IFERROR(VLOOKUP(F28182,english_mapping!A:B,2,FALSE),"NA")</f>
        <v>1</v>
      </c>
      <c r="L28182" t="str">
        <f t="shared" si="440"/>
        <v>Biotechnology</v>
      </c>
    </row>
    <row r="28183" spans="1:12" x14ac:dyDescent="0.25">
      <c r="A28183" t="s">
        <v>99815</v>
      </c>
      <c r="B28183" t="s">
        <v>99816</v>
      </c>
      <c r="E28183" t="s">
        <v>205</v>
      </c>
      <c r="J28183" s="1">
        <v>33970</v>
      </c>
      <c r="K28183" t="str">
        <f>IFERROR(VLOOKUP(F28183,english_mapping!A:B,2,FALSE),"NA")</f>
        <v>NA</v>
      </c>
      <c r="L28183">
        <f t="shared" si="440"/>
        <v>0</v>
      </c>
    </row>
    <row r="28184" spans="1:12" x14ac:dyDescent="0.25">
      <c r="A28184" t="s">
        <v>99817</v>
      </c>
      <c r="B28184" t="s">
        <v>99818</v>
      </c>
      <c r="C28184" t="s">
        <v>99819</v>
      </c>
      <c r="D28184" t="s">
        <v>89</v>
      </c>
      <c r="E28184" t="s">
        <v>14</v>
      </c>
      <c r="F28184" t="s">
        <v>21</v>
      </c>
      <c r="G28184" t="s">
        <v>1035</v>
      </c>
      <c r="H28184" t="s">
        <v>1059</v>
      </c>
      <c r="I28184" t="s">
        <v>1059</v>
      </c>
      <c r="K28184" t="b">
        <f>IFERROR(VLOOKUP(F28184,english_mapping!A:B,2,FALSE),"NA")</f>
        <v>1</v>
      </c>
      <c r="L28184" t="str">
        <f t="shared" si="440"/>
        <v>Health and Wellness</v>
      </c>
    </row>
    <row r="28185" spans="1:12" x14ac:dyDescent="0.25">
      <c r="A28185" t="s">
        <v>99820</v>
      </c>
      <c r="B28185" t="s">
        <v>99821</v>
      </c>
      <c r="D28185" t="s">
        <v>99822</v>
      </c>
      <c r="E28185" t="s">
        <v>205</v>
      </c>
      <c r="K28185" t="str">
        <f>IFERROR(VLOOKUP(F28185,english_mapping!A:B,2,FALSE),"NA")</f>
        <v>NA</v>
      </c>
      <c r="L28185" t="str">
        <f t="shared" si="440"/>
        <v>Dental</v>
      </c>
    </row>
    <row r="28186" spans="1:12" x14ac:dyDescent="0.25">
      <c r="A28186" t="s">
        <v>99823</v>
      </c>
      <c r="B28186" t="s">
        <v>99824</v>
      </c>
      <c r="D28186" t="s">
        <v>262</v>
      </c>
      <c r="E28186" t="s">
        <v>14</v>
      </c>
      <c r="F28186" t="s">
        <v>21</v>
      </c>
      <c r="G28186" t="s">
        <v>154</v>
      </c>
      <c r="H28186" t="s">
        <v>242</v>
      </c>
      <c r="I28186" t="s">
        <v>3972</v>
      </c>
      <c r="J28186" s="1">
        <v>35796</v>
      </c>
      <c r="K28186" t="b">
        <f>IFERROR(VLOOKUP(F28186,english_mapping!A:B,2,FALSE),"NA")</f>
        <v>1</v>
      </c>
      <c r="L28186" t="str">
        <f t="shared" si="440"/>
        <v>Enterprise Software</v>
      </c>
    </row>
    <row r="28187" spans="1:12" x14ac:dyDescent="0.25">
      <c r="A28187" t="s">
        <v>99825</v>
      </c>
      <c r="B28187" t="s">
        <v>99826</v>
      </c>
      <c r="C28187" t="s">
        <v>99827</v>
      </c>
      <c r="D28187" t="s">
        <v>99828</v>
      </c>
      <c r="E28187" t="s">
        <v>14</v>
      </c>
      <c r="F28187" t="s">
        <v>21</v>
      </c>
      <c r="G28187" t="s">
        <v>138</v>
      </c>
      <c r="H28187" t="s">
        <v>139</v>
      </c>
      <c r="I28187" t="s">
        <v>139</v>
      </c>
      <c r="J28187" s="1">
        <v>39814</v>
      </c>
      <c r="K28187" t="b">
        <f>IFERROR(VLOOKUP(F28187,english_mapping!A:B,2,FALSE),"NA")</f>
        <v>1</v>
      </c>
      <c r="L28187" t="str">
        <f t="shared" si="440"/>
        <v>Biotechnology</v>
      </c>
    </row>
    <row r="28188" spans="1:12" x14ac:dyDescent="0.25">
      <c r="A28188" t="s">
        <v>99829</v>
      </c>
      <c r="B28188" t="s">
        <v>99830</v>
      </c>
      <c r="C28188" t="s">
        <v>99831</v>
      </c>
      <c r="D28188" t="s">
        <v>99832</v>
      </c>
      <c r="E28188" t="s">
        <v>14</v>
      </c>
      <c r="F28188" t="s">
        <v>21</v>
      </c>
      <c r="G28188" t="s">
        <v>379</v>
      </c>
      <c r="H28188" t="s">
        <v>380</v>
      </c>
      <c r="I28188" t="s">
        <v>7839</v>
      </c>
      <c r="K28188" t="b">
        <f>IFERROR(VLOOKUP(F28188,english_mapping!A:B,2,FALSE),"NA")</f>
        <v>1</v>
      </c>
      <c r="L28188" t="str">
        <f t="shared" si="440"/>
        <v>Health Care</v>
      </c>
    </row>
    <row r="28189" spans="1:12" x14ac:dyDescent="0.25">
      <c r="A28189" t="s">
        <v>99833</v>
      </c>
      <c r="B28189" t="s">
        <v>99834</v>
      </c>
      <c r="C28189" t="s">
        <v>99835</v>
      </c>
      <c r="D28189" t="s">
        <v>38</v>
      </c>
      <c r="E28189" t="s">
        <v>14</v>
      </c>
      <c r="F28189" t="s">
        <v>124</v>
      </c>
      <c r="G28189" t="s">
        <v>14106</v>
      </c>
      <c r="H28189" t="s">
        <v>14107</v>
      </c>
      <c r="I28189" t="s">
        <v>14107</v>
      </c>
      <c r="J28189" s="1">
        <v>37622</v>
      </c>
      <c r="K28189" t="b">
        <f>IFERROR(VLOOKUP(F28189,english_mapping!A:B,2,FALSE),"NA")</f>
        <v>1</v>
      </c>
      <c r="L28189" t="str">
        <f t="shared" si="440"/>
        <v>Software</v>
      </c>
    </row>
    <row r="28190" spans="1:12" x14ac:dyDescent="0.25">
      <c r="A28190" t="s">
        <v>99836</v>
      </c>
      <c r="B28190" t="s">
        <v>99837</v>
      </c>
      <c r="C28190" t="s">
        <v>99838</v>
      </c>
      <c r="D28190" t="s">
        <v>99839</v>
      </c>
      <c r="E28190" t="s">
        <v>109</v>
      </c>
      <c r="F28190" t="s">
        <v>21</v>
      </c>
      <c r="G28190" t="s">
        <v>59</v>
      </c>
      <c r="H28190" t="s">
        <v>60</v>
      </c>
      <c r="I28190" t="s">
        <v>1128</v>
      </c>
      <c r="J28190" s="1">
        <v>35796</v>
      </c>
      <c r="K28190" t="b">
        <f>IFERROR(VLOOKUP(F28190,english_mapping!A:B,2,FALSE),"NA")</f>
        <v>1</v>
      </c>
      <c r="L28190" t="str">
        <f t="shared" si="440"/>
        <v>Hardware</v>
      </c>
    </row>
    <row r="28191" spans="1:12" x14ac:dyDescent="0.25">
      <c r="A28191" t="s">
        <v>99840</v>
      </c>
      <c r="B28191" t="s">
        <v>99841</v>
      </c>
      <c r="C28191" t="s">
        <v>99842</v>
      </c>
      <c r="D28191" t="s">
        <v>51</v>
      </c>
      <c r="E28191" t="s">
        <v>14</v>
      </c>
      <c r="F28191" t="s">
        <v>21</v>
      </c>
      <c r="G28191" t="s">
        <v>993</v>
      </c>
      <c r="H28191" t="s">
        <v>994</v>
      </c>
      <c r="I28191" t="s">
        <v>994</v>
      </c>
      <c r="J28191" s="1">
        <v>33970</v>
      </c>
      <c r="K28191" t="b">
        <f>IFERROR(VLOOKUP(F28191,english_mapping!A:B,2,FALSE),"NA")</f>
        <v>1</v>
      </c>
      <c r="L28191" t="str">
        <f t="shared" si="440"/>
        <v>Biotechnology</v>
      </c>
    </row>
    <row r="28192" spans="1:12" x14ac:dyDescent="0.25">
      <c r="A28192" t="s">
        <v>99843</v>
      </c>
      <c r="B28192" t="s">
        <v>99844</v>
      </c>
      <c r="C28192" t="s">
        <v>99845</v>
      </c>
      <c r="D28192" t="s">
        <v>1275</v>
      </c>
      <c r="E28192" t="s">
        <v>14</v>
      </c>
      <c r="F28192" t="s">
        <v>21</v>
      </c>
      <c r="G28192" t="s">
        <v>187</v>
      </c>
      <c r="H28192" t="s">
        <v>2239</v>
      </c>
      <c r="I28192" t="s">
        <v>2239</v>
      </c>
      <c r="J28192" s="1">
        <v>39448</v>
      </c>
      <c r="K28192" t="b">
        <f>IFERROR(VLOOKUP(F28192,english_mapping!A:B,2,FALSE),"NA")</f>
        <v>1</v>
      </c>
      <c r="L28192" t="str">
        <f t="shared" si="440"/>
        <v>Health Care</v>
      </c>
    </row>
    <row r="28193" spans="1:12" x14ac:dyDescent="0.25">
      <c r="A28193" t="s">
        <v>99846</v>
      </c>
      <c r="B28193" t="s">
        <v>99847</v>
      </c>
      <c r="C28193" t="s">
        <v>99848</v>
      </c>
      <c r="D28193" t="s">
        <v>51</v>
      </c>
      <c r="E28193" t="s">
        <v>14</v>
      </c>
      <c r="F28193" t="s">
        <v>21</v>
      </c>
      <c r="G28193" t="s">
        <v>1267</v>
      </c>
      <c r="H28193" t="s">
        <v>36821</v>
      </c>
      <c r="I28193" t="s">
        <v>2648</v>
      </c>
      <c r="J28193" s="1">
        <v>40909</v>
      </c>
      <c r="K28193" t="b">
        <f>IFERROR(VLOOKUP(F28193,english_mapping!A:B,2,FALSE),"NA")</f>
        <v>1</v>
      </c>
      <c r="L28193" t="str">
        <f t="shared" si="440"/>
        <v>Biotechnology</v>
      </c>
    </row>
    <row r="28194" spans="1:12" x14ac:dyDescent="0.25">
      <c r="A28194" t="s">
        <v>99849</v>
      </c>
      <c r="B28194" t="s">
        <v>99850</v>
      </c>
      <c r="C28194" t="s">
        <v>99851</v>
      </c>
      <c r="D28194" t="s">
        <v>99852</v>
      </c>
      <c r="E28194" t="s">
        <v>14</v>
      </c>
      <c r="F28194" t="s">
        <v>21</v>
      </c>
      <c r="G28194" t="s">
        <v>1360</v>
      </c>
      <c r="H28194" t="s">
        <v>1361</v>
      </c>
      <c r="I28194" t="s">
        <v>14412</v>
      </c>
      <c r="J28194" s="1">
        <v>39814</v>
      </c>
      <c r="K28194" t="b">
        <f>IFERROR(VLOOKUP(F28194,english_mapping!A:B,2,FALSE),"NA")</f>
        <v>1</v>
      </c>
      <c r="L28194" t="str">
        <f t="shared" si="440"/>
        <v>Customer Service</v>
      </c>
    </row>
    <row r="28195" spans="1:12" x14ac:dyDescent="0.25">
      <c r="A28195" t="s">
        <v>99853</v>
      </c>
      <c r="B28195" t="s">
        <v>99854</v>
      </c>
      <c r="C28195" t="s">
        <v>99855</v>
      </c>
      <c r="D28195" t="s">
        <v>99856</v>
      </c>
      <c r="E28195" t="s">
        <v>14</v>
      </c>
      <c r="F28195" t="s">
        <v>21</v>
      </c>
      <c r="G28195" t="s">
        <v>59</v>
      </c>
      <c r="H28195" t="s">
        <v>60</v>
      </c>
      <c r="I28195" t="s">
        <v>269</v>
      </c>
      <c r="J28195" s="1">
        <v>40179</v>
      </c>
      <c r="K28195" t="b">
        <f>IFERROR(VLOOKUP(F28195,english_mapping!A:B,2,FALSE),"NA")</f>
        <v>1</v>
      </c>
      <c r="L28195" t="str">
        <f t="shared" si="440"/>
        <v>Business Services</v>
      </c>
    </row>
    <row r="28196" spans="1:12" x14ac:dyDescent="0.25">
      <c r="A28196" t="s">
        <v>99857</v>
      </c>
      <c r="B28196" t="s">
        <v>99858</v>
      </c>
      <c r="C28196" t="s">
        <v>99859</v>
      </c>
      <c r="D28196" t="s">
        <v>99860</v>
      </c>
      <c r="E28196" t="s">
        <v>14</v>
      </c>
      <c r="F28196" t="s">
        <v>21</v>
      </c>
      <c r="G28196" t="s">
        <v>59</v>
      </c>
      <c r="H28196" t="s">
        <v>90</v>
      </c>
      <c r="I28196" t="s">
        <v>99861</v>
      </c>
      <c r="J28196" s="1">
        <v>41275</v>
      </c>
      <c r="K28196" t="b">
        <f>IFERROR(VLOOKUP(F28196,english_mapping!A:B,2,FALSE),"NA")</f>
        <v>1</v>
      </c>
      <c r="L28196" t="str">
        <f t="shared" si="440"/>
        <v>Analytics</v>
      </c>
    </row>
    <row r="28197" spans="1:12" x14ac:dyDescent="0.25">
      <c r="A28197" t="s">
        <v>99862</v>
      </c>
      <c r="B28197" t="s">
        <v>99863</v>
      </c>
      <c r="D28197" t="s">
        <v>99864</v>
      </c>
      <c r="E28197" t="s">
        <v>205</v>
      </c>
      <c r="F28197" t="s">
        <v>21</v>
      </c>
      <c r="G28197" t="s">
        <v>59</v>
      </c>
      <c r="H28197" t="s">
        <v>60</v>
      </c>
      <c r="I28197" t="s">
        <v>1434</v>
      </c>
      <c r="J28197" s="1">
        <v>29587</v>
      </c>
      <c r="K28197" t="b">
        <f>IFERROR(VLOOKUP(F28197,english_mapping!A:B,2,FALSE),"NA")</f>
        <v>1</v>
      </c>
      <c r="L28197" t="str">
        <f t="shared" si="440"/>
        <v>Service Providers</v>
      </c>
    </row>
    <row r="28198" spans="1:12" x14ac:dyDescent="0.25">
      <c r="A28198" t="s">
        <v>99865</v>
      </c>
      <c r="B28198" t="s">
        <v>99866</v>
      </c>
      <c r="C28198" t="s">
        <v>99867</v>
      </c>
      <c r="D28198" t="s">
        <v>449</v>
      </c>
      <c r="E28198" t="s">
        <v>14</v>
      </c>
      <c r="F28198" t="s">
        <v>21</v>
      </c>
      <c r="G28198" t="s">
        <v>101</v>
      </c>
      <c r="H28198" t="s">
        <v>102</v>
      </c>
      <c r="I28198" t="s">
        <v>103</v>
      </c>
      <c r="J28198" s="1">
        <v>36161</v>
      </c>
      <c r="K28198" t="b">
        <f>IFERROR(VLOOKUP(F28198,english_mapping!A:B,2,FALSE),"NA")</f>
        <v>1</v>
      </c>
      <c r="L28198" t="str">
        <f t="shared" si="440"/>
        <v>Finance</v>
      </c>
    </row>
    <row r="28199" spans="1:12" x14ac:dyDescent="0.25">
      <c r="A28199" t="s">
        <v>99868</v>
      </c>
      <c r="B28199" t="s">
        <v>99869</v>
      </c>
      <c r="C28199" t="s">
        <v>99870</v>
      </c>
      <c r="D28199" t="s">
        <v>1416</v>
      </c>
      <c r="E28199" t="s">
        <v>109</v>
      </c>
      <c r="F28199" t="s">
        <v>21</v>
      </c>
      <c r="G28199" t="s">
        <v>59</v>
      </c>
      <c r="H28199" t="s">
        <v>60</v>
      </c>
      <c r="I28199" t="s">
        <v>61</v>
      </c>
      <c r="J28199" s="1">
        <v>33239</v>
      </c>
      <c r="K28199" t="b">
        <f>IFERROR(VLOOKUP(F28199,english_mapping!A:B,2,FALSE),"NA")</f>
        <v>1</v>
      </c>
      <c r="L28199" t="str">
        <f t="shared" si="440"/>
        <v>Semiconductors</v>
      </c>
    </row>
    <row r="28200" spans="1:12" x14ac:dyDescent="0.25">
      <c r="A28200" t="s">
        <v>99871</v>
      </c>
      <c r="B28200" t="s">
        <v>99872</v>
      </c>
      <c r="C28200" t="s">
        <v>99873</v>
      </c>
      <c r="D28200" t="s">
        <v>99874</v>
      </c>
      <c r="E28200" t="s">
        <v>14</v>
      </c>
      <c r="F28200" t="s">
        <v>21</v>
      </c>
      <c r="G28200" t="s">
        <v>379</v>
      </c>
      <c r="H28200" t="s">
        <v>380</v>
      </c>
      <c r="I28200" t="s">
        <v>381</v>
      </c>
      <c r="J28200" s="1">
        <v>34700</v>
      </c>
      <c r="K28200" t="b">
        <f>IFERROR(VLOOKUP(F28200,english_mapping!A:B,2,FALSE),"NA")</f>
        <v>1</v>
      </c>
      <c r="L28200" t="str">
        <f t="shared" si="440"/>
        <v>Databases</v>
      </c>
    </row>
    <row r="28201" spans="1:12" x14ac:dyDescent="0.25">
      <c r="A28201" t="s">
        <v>99875</v>
      </c>
      <c r="B28201" t="s">
        <v>99876</v>
      </c>
      <c r="C28201" t="s">
        <v>99877</v>
      </c>
      <c r="E28201" t="s">
        <v>205</v>
      </c>
      <c r="F28201" t="s">
        <v>21</v>
      </c>
      <c r="G28201" t="s">
        <v>84</v>
      </c>
      <c r="H28201" t="s">
        <v>85</v>
      </c>
      <c r="I28201" t="s">
        <v>99878</v>
      </c>
      <c r="K28201" t="b">
        <f>IFERROR(VLOOKUP(F28201,english_mapping!A:B,2,FALSE),"NA")</f>
        <v>1</v>
      </c>
      <c r="L28201">
        <f t="shared" si="440"/>
        <v>0</v>
      </c>
    </row>
    <row r="28202" spans="1:12" x14ac:dyDescent="0.25">
      <c r="A28202" t="s">
        <v>99879</v>
      </c>
      <c r="B28202" t="s">
        <v>99880</v>
      </c>
      <c r="C28202" t="s">
        <v>99881</v>
      </c>
      <c r="D28202" t="s">
        <v>99882</v>
      </c>
      <c r="E28202" t="s">
        <v>205</v>
      </c>
      <c r="F28202" t="s">
        <v>21</v>
      </c>
      <c r="G28202" t="s">
        <v>77</v>
      </c>
      <c r="H28202" t="s">
        <v>1804</v>
      </c>
      <c r="I28202" t="s">
        <v>2586</v>
      </c>
      <c r="K28202" t="b">
        <f>IFERROR(VLOOKUP(F28202,english_mapping!A:B,2,FALSE),"NA")</f>
        <v>1</v>
      </c>
      <c r="L28202" t="str">
        <f t="shared" si="440"/>
        <v>Manufacturing</v>
      </c>
    </row>
    <row r="28203" spans="1:12" x14ac:dyDescent="0.25">
      <c r="A28203" t="s">
        <v>99883</v>
      </c>
      <c r="B28203" t="s">
        <v>99884</v>
      </c>
      <c r="C28203" t="s">
        <v>99885</v>
      </c>
      <c r="D28203" t="s">
        <v>38</v>
      </c>
      <c r="E28203" t="s">
        <v>14</v>
      </c>
      <c r="F28203" t="s">
        <v>21</v>
      </c>
      <c r="G28203" t="s">
        <v>94</v>
      </c>
      <c r="H28203" t="s">
        <v>95</v>
      </c>
      <c r="I28203" t="s">
        <v>3052</v>
      </c>
      <c r="J28203" s="1">
        <v>39083</v>
      </c>
      <c r="K28203" t="b">
        <f>IFERROR(VLOOKUP(F28203,english_mapping!A:B,2,FALSE),"NA")</f>
        <v>1</v>
      </c>
      <c r="L28203" t="str">
        <f t="shared" si="440"/>
        <v>Software</v>
      </c>
    </row>
    <row r="28204" spans="1:12" x14ac:dyDescent="0.25">
      <c r="A28204" t="s">
        <v>99886</v>
      </c>
      <c r="B28204" t="s">
        <v>99887</v>
      </c>
      <c r="C28204" t="s">
        <v>99888</v>
      </c>
      <c r="D28204" t="s">
        <v>262</v>
      </c>
      <c r="E28204" t="s">
        <v>109</v>
      </c>
      <c r="F28204" t="s">
        <v>21</v>
      </c>
      <c r="G28204" t="s">
        <v>59</v>
      </c>
      <c r="H28204" t="s">
        <v>987</v>
      </c>
      <c r="I28204" t="s">
        <v>988</v>
      </c>
      <c r="J28204" s="1">
        <v>36892</v>
      </c>
      <c r="K28204" t="b">
        <f>IFERROR(VLOOKUP(F28204,english_mapping!A:B,2,FALSE),"NA")</f>
        <v>1</v>
      </c>
      <c r="L28204" t="str">
        <f t="shared" si="440"/>
        <v>Enterprise Software</v>
      </c>
    </row>
    <row r="28205" spans="1:12" x14ac:dyDescent="0.25">
      <c r="A28205" t="s">
        <v>99889</v>
      </c>
      <c r="B28205" t="s">
        <v>99890</v>
      </c>
      <c r="C28205" t="s">
        <v>99891</v>
      </c>
      <c r="D28205" t="s">
        <v>1275</v>
      </c>
      <c r="E28205" t="s">
        <v>701</v>
      </c>
      <c r="F28205" t="s">
        <v>712</v>
      </c>
      <c r="G28205">
        <v>1</v>
      </c>
      <c r="H28205" t="s">
        <v>713</v>
      </c>
      <c r="I28205" t="s">
        <v>99892</v>
      </c>
      <c r="J28205" s="1">
        <v>36161</v>
      </c>
      <c r="K28205" t="b">
        <f>IFERROR(VLOOKUP(F28205,english_mapping!A:B,2,FALSE),"NA")</f>
        <v>0</v>
      </c>
      <c r="L28205" t="str">
        <f t="shared" si="440"/>
        <v>Health Care</v>
      </c>
    </row>
    <row r="28206" spans="1:12" x14ac:dyDescent="0.25">
      <c r="A28206" t="s">
        <v>99893</v>
      </c>
      <c r="B28206" t="s">
        <v>99894</v>
      </c>
      <c r="C28206" t="s">
        <v>99895</v>
      </c>
      <c r="D28206" t="s">
        <v>38</v>
      </c>
      <c r="E28206" t="s">
        <v>14</v>
      </c>
      <c r="F28206" t="s">
        <v>21</v>
      </c>
      <c r="G28206" t="s">
        <v>285</v>
      </c>
      <c r="H28206" t="s">
        <v>23713</v>
      </c>
      <c r="I28206" t="s">
        <v>23713</v>
      </c>
      <c r="J28206" s="1">
        <v>39814</v>
      </c>
      <c r="K28206" t="b">
        <f>IFERROR(VLOOKUP(F28206,english_mapping!A:B,2,FALSE),"NA")</f>
        <v>1</v>
      </c>
      <c r="L28206" t="str">
        <f t="shared" si="440"/>
        <v>Software</v>
      </c>
    </row>
    <row r="28207" spans="1:12" x14ac:dyDescent="0.25">
      <c r="A28207" t="s">
        <v>99896</v>
      </c>
      <c r="B28207" t="s">
        <v>99897</v>
      </c>
      <c r="C28207" t="s">
        <v>99898</v>
      </c>
      <c r="D28207" t="s">
        <v>99899</v>
      </c>
      <c r="E28207" t="s">
        <v>14</v>
      </c>
      <c r="F28207" t="s">
        <v>21</v>
      </c>
      <c r="G28207" t="s">
        <v>285</v>
      </c>
      <c r="H28207" t="s">
        <v>889</v>
      </c>
      <c r="I28207" t="s">
        <v>22219</v>
      </c>
      <c r="K28207" t="b">
        <f>IFERROR(VLOOKUP(F28207,english_mapping!A:B,2,FALSE),"NA")</f>
        <v>1</v>
      </c>
      <c r="L28207" t="str">
        <f t="shared" si="440"/>
        <v>Industrial</v>
      </c>
    </row>
    <row r="28208" spans="1:12" x14ac:dyDescent="0.25">
      <c r="A28208" t="s">
        <v>99900</v>
      </c>
      <c r="B28208" t="s">
        <v>99901</v>
      </c>
      <c r="C28208" t="s">
        <v>99902</v>
      </c>
      <c r="D28208" t="s">
        <v>262</v>
      </c>
      <c r="E28208" t="s">
        <v>205</v>
      </c>
      <c r="F28208" t="s">
        <v>21</v>
      </c>
      <c r="G28208" t="s">
        <v>206</v>
      </c>
      <c r="H28208" t="s">
        <v>7094</v>
      </c>
      <c r="I28208" t="s">
        <v>10907</v>
      </c>
      <c r="K28208" t="b">
        <f>IFERROR(VLOOKUP(F28208,english_mapping!A:B,2,FALSE),"NA")</f>
        <v>1</v>
      </c>
      <c r="L28208" t="str">
        <f t="shared" si="440"/>
        <v>Enterprise Software</v>
      </c>
    </row>
    <row r="28209" spans="1:12" x14ac:dyDescent="0.25">
      <c r="A28209" t="s">
        <v>99903</v>
      </c>
      <c r="B28209" t="s">
        <v>99904</v>
      </c>
      <c r="C28209" t="s">
        <v>99905</v>
      </c>
      <c r="D28209" t="s">
        <v>65</v>
      </c>
      <c r="E28209" t="s">
        <v>14</v>
      </c>
      <c r="F28209" t="s">
        <v>21</v>
      </c>
      <c r="G28209" t="s">
        <v>84</v>
      </c>
      <c r="H28209" t="s">
        <v>1157</v>
      </c>
      <c r="I28209" t="s">
        <v>1158</v>
      </c>
      <c r="J28209" s="1">
        <v>39448</v>
      </c>
      <c r="K28209" t="b">
        <f>IFERROR(VLOOKUP(F28209,english_mapping!A:B,2,FALSE),"NA")</f>
        <v>1</v>
      </c>
      <c r="L28209" t="str">
        <f t="shared" si="440"/>
        <v>Mobile</v>
      </c>
    </row>
    <row r="28210" spans="1:12" x14ac:dyDescent="0.25">
      <c r="A28210" t="s">
        <v>99906</v>
      </c>
      <c r="B28210" t="s">
        <v>99907</v>
      </c>
      <c r="C28210" t="s">
        <v>99908</v>
      </c>
      <c r="D28210" t="s">
        <v>780</v>
      </c>
      <c r="E28210" t="s">
        <v>14</v>
      </c>
      <c r="F28210" t="s">
        <v>4722</v>
      </c>
      <c r="G28210">
        <v>12</v>
      </c>
      <c r="H28210" t="s">
        <v>4723</v>
      </c>
      <c r="I28210" t="s">
        <v>22169</v>
      </c>
      <c r="J28210" t="s">
        <v>99909</v>
      </c>
      <c r="K28210" t="b">
        <f>IFERROR(VLOOKUP(F28210,english_mapping!A:B,2,FALSE),"NA")</f>
        <v>0</v>
      </c>
      <c r="L28210" t="str">
        <f t="shared" si="440"/>
        <v>Clean Technology</v>
      </c>
    </row>
    <row r="28211" spans="1:12" x14ac:dyDescent="0.25">
      <c r="A28211" t="s">
        <v>99910</v>
      </c>
      <c r="B28211" t="s">
        <v>99911</v>
      </c>
      <c r="C28211" t="s">
        <v>99912</v>
      </c>
      <c r="D28211" t="s">
        <v>38</v>
      </c>
      <c r="E28211" t="s">
        <v>14</v>
      </c>
      <c r="F28211" t="s">
        <v>560</v>
      </c>
      <c r="G28211">
        <v>51</v>
      </c>
      <c r="H28211" t="s">
        <v>39757</v>
      </c>
      <c r="I28211" t="s">
        <v>39757</v>
      </c>
      <c r="J28211" s="1">
        <v>37257</v>
      </c>
      <c r="K28211" t="b">
        <f>IFERROR(VLOOKUP(F28211,english_mapping!A:B,2,FALSE),"NA")</f>
        <v>0</v>
      </c>
      <c r="L28211" t="str">
        <f t="shared" si="440"/>
        <v>Software</v>
      </c>
    </row>
    <row r="28212" spans="1:12" x14ac:dyDescent="0.25">
      <c r="A28212" t="s">
        <v>99913</v>
      </c>
      <c r="B28212" t="s">
        <v>99914</v>
      </c>
      <c r="C28212" t="s">
        <v>99915</v>
      </c>
      <c r="D28212" t="s">
        <v>99916</v>
      </c>
      <c r="E28212" t="s">
        <v>14</v>
      </c>
      <c r="F28212" t="s">
        <v>21</v>
      </c>
      <c r="G28212" t="s">
        <v>1267</v>
      </c>
      <c r="H28212" t="s">
        <v>2157</v>
      </c>
      <c r="I28212" t="s">
        <v>4713</v>
      </c>
      <c r="J28212" s="1">
        <v>37257</v>
      </c>
      <c r="K28212" t="b">
        <f>IFERROR(VLOOKUP(F28212,english_mapping!A:B,2,FALSE),"NA")</f>
        <v>1</v>
      </c>
      <c r="L28212" t="str">
        <f t="shared" si="440"/>
        <v>Business Services</v>
      </c>
    </row>
    <row r="28213" spans="1:12" x14ac:dyDescent="0.25">
      <c r="A28213" t="s">
        <v>99917</v>
      </c>
      <c r="B28213" t="s">
        <v>99918</v>
      </c>
      <c r="C28213" t="s">
        <v>99919</v>
      </c>
      <c r="D28213" t="s">
        <v>5527</v>
      </c>
      <c r="E28213" t="s">
        <v>109</v>
      </c>
      <c r="F28213" t="s">
        <v>21</v>
      </c>
      <c r="G28213" t="s">
        <v>822</v>
      </c>
      <c r="H28213" t="s">
        <v>823</v>
      </c>
      <c r="I28213" t="s">
        <v>824</v>
      </c>
      <c r="J28213" s="1">
        <v>38750</v>
      </c>
      <c r="K28213" t="b">
        <f>IFERROR(VLOOKUP(F28213,english_mapping!A:B,2,FALSE),"NA")</f>
        <v>1</v>
      </c>
      <c r="L28213" t="str">
        <f t="shared" si="440"/>
        <v>Advertising</v>
      </c>
    </row>
    <row r="28214" spans="1:12" x14ac:dyDescent="0.25">
      <c r="A28214" t="s">
        <v>99920</v>
      </c>
      <c r="B28214" t="s">
        <v>99921</v>
      </c>
      <c r="C28214" t="s">
        <v>99922</v>
      </c>
      <c r="D28214" t="s">
        <v>99923</v>
      </c>
      <c r="E28214" t="s">
        <v>14</v>
      </c>
      <c r="F28214" t="s">
        <v>2978</v>
      </c>
      <c r="G28214">
        <v>78</v>
      </c>
      <c r="H28214" t="s">
        <v>2979</v>
      </c>
      <c r="I28214" t="s">
        <v>2979</v>
      </c>
      <c r="J28214" t="s">
        <v>47854</v>
      </c>
      <c r="K28214" t="b">
        <f>IFERROR(VLOOKUP(F28214,english_mapping!A:B,2,FALSE),"NA")</f>
        <v>0</v>
      </c>
      <c r="L28214" t="str">
        <f t="shared" si="440"/>
        <v>Hardware</v>
      </c>
    </row>
    <row r="28215" spans="1:12" x14ac:dyDescent="0.25">
      <c r="A28215" t="s">
        <v>99924</v>
      </c>
      <c r="B28215" t="s">
        <v>99925</v>
      </c>
      <c r="C28215" t="s">
        <v>99926</v>
      </c>
      <c r="D28215" t="s">
        <v>666</v>
      </c>
      <c r="E28215" t="s">
        <v>14</v>
      </c>
      <c r="K28215" t="str">
        <f>IFERROR(VLOOKUP(F28215,english_mapping!A:B,2,FALSE),"NA")</f>
        <v>NA</v>
      </c>
      <c r="L28215" t="str">
        <f t="shared" si="440"/>
        <v>Technology</v>
      </c>
    </row>
    <row r="28216" spans="1:12" x14ac:dyDescent="0.25">
      <c r="A28216" t="s">
        <v>99927</v>
      </c>
      <c r="B28216" t="s">
        <v>99928</v>
      </c>
      <c r="C28216" t="s">
        <v>99929</v>
      </c>
      <c r="D28216" t="s">
        <v>51</v>
      </c>
      <c r="E28216" t="s">
        <v>109</v>
      </c>
      <c r="F28216" t="s">
        <v>21</v>
      </c>
      <c r="G28216" t="s">
        <v>154</v>
      </c>
      <c r="H28216" t="s">
        <v>242</v>
      </c>
      <c r="I28216" t="s">
        <v>242</v>
      </c>
      <c r="K28216" t="b">
        <f>IFERROR(VLOOKUP(F28216,english_mapping!A:B,2,FALSE),"NA")</f>
        <v>1</v>
      </c>
      <c r="L28216" t="str">
        <f t="shared" si="440"/>
        <v>Biotechnology</v>
      </c>
    </row>
    <row r="28217" spans="1:12" x14ac:dyDescent="0.25">
      <c r="A28217" t="s">
        <v>99930</v>
      </c>
      <c r="B28217" t="s">
        <v>99931</v>
      </c>
      <c r="C28217" t="s">
        <v>99932</v>
      </c>
      <c r="D28217" t="s">
        <v>99933</v>
      </c>
      <c r="E28217" t="s">
        <v>14</v>
      </c>
      <c r="F28217" t="s">
        <v>21</v>
      </c>
      <c r="G28217" t="s">
        <v>101</v>
      </c>
      <c r="H28217" t="s">
        <v>102</v>
      </c>
      <c r="I28217" t="s">
        <v>103</v>
      </c>
      <c r="J28217" s="1">
        <v>40878</v>
      </c>
      <c r="K28217" t="b">
        <f>IFERROR(VLOOKUP(F28217,english_mapping!A:B,2,FALSE),"NA")</f>
        <v>1</v>
      </c>
      <c r="L28217" t="str">
        <f t="shared" si="440"/>
        <v>Analytics</v>
      </c>
    </row>
    <row r="28218" spans="1:12" x14ac:dyDescent="0.25">
      <c r="A28218" t="s">
        <v>99934</v>
      </c>
      <c r="B28218" t="s">
        <v>99935</v>
      </c>
      <c r="C28218" t="s">
        <v>99936</v>
      </c>
      <c r="D28218" t="s">
        <v>99937</v>
      </c>
      <c r="E28218" t="s">
        <v>14</v>
      </c>
      <c r="F28218" t="s">
        <v>21</v>
      </c>
      <c r="G28218" t="s">
        <v>59</v>
      </c>
      <c r="H28218" t="s">
        <v>60</v>
      </c>
      <c r="I28218" t="s">
        <v>1186</v>
      </c>
      <c r="J28218" s="1">
        <v>37622</v>
      </c>
      <c r="K28218" t="b">
        <f>IFERROR(VLOOKUP(F28218,english_mapping!A:B,2,FALSE),"NA")</f>
        <v>1</v>
      </c>
      <c r="L28218" t="str">
        <f t="shared" si="440"/>
        <v>Enterprise Software</v>
      </c>
    </row>
    <row r="28219" spans="1:12" x14ac:dyDescent="0.25">
      <c r="A28219" t="s">
        <v>99938</v>
      </c>
      <c r="B28219" t="s">
        <v>99939</v>
      </c>
      <c r="C28219" t="s">
        <v>99940</v>
      </c>
      <c r="D28219" t="s">
        <v>99941</v>
      </c>
      <c r="E28219" t="s">
        <v>14</v>
      </c>
      <c r="F28219" t="s">
        <v>21</v>
      </c>
      <c r="G28219" t="s">
        <v>1300</v>
      </c>
      <c r="H28219" t="s">
        <v>1301</v>
      </c>
      <c r="I28219" t="s">
        <v>6420</v>
      </c>
      <c r="J28219" s="1">
        <v>39814</v>
      </c>
      <c r="K28219" t="b">
        <f>IFERROR(VLOOKUP(F28219,english_mapping!A:B,2,FALSE),"NA")</f>
        <v>1</v>
      </c>
      <c r="L28219" t="str">
        <f t="shared" si="440"/>
        <v>Analytics</v>
      </c>
    </row>
    <row r="28220" spans="1:12" x14ac:dyDescent="0.25">
      <c r="A28220" t="s">
        <v>99942</v>
      </c>
      <c r="B28220" t="s">
        <v>99943</v>
      </c>
      <c r="C28220" t="s">
        <v>99944</v>
      </c>
      <c r="D28220" t="s">
        <v>51</v>
      </c>
      <c r="E28220" t="s">
        <v>701</v>
      </c>
      <c r="J28220" s="1">
        <v>40915</v>
      </c>
      <c r="K28220" t="str">
        <f>IFERROR(VLOOKUP(F28220,english_mapping!A:B,2,FALSE),"NA")</f>
        <v>NA</v>
      </c>
      <c r="L28220" t="str">
        <f t="shared" si="440"/>
        <v>Biotechnology</v>
      </c>
    </row>
    <row r="28221" spans="1:12" x14ac:dyDescent="0.25">
      <c r="A28221" t="s">
        <v>99945</v>
      </c>
      <c r="B28221" t="s">
        <v>99946</v>
      </c>
      <c r="C28221" t="s">
        <v>99947</v>
      </c>
      <c r="D28221" t="s">
        <v>99948</v>
      </c>
      <c r="E28221" t="s">
        <v>14</v>
      </c>
      <c r="F28221" t="s">
        <v>2978</v>
      </c>
      <c r="G28221">
        <v>78</v>
      </c>
      <c r="H28221" t="s">
        <v>2979</v>
      </c>
      <c r="I28221" t="s">
        <v>2980</v>
      </c>
      <c r="J28221" s="1">
        <v>38362</v>
      </c>
      <c r="K28221" t="b">
        <f>IFERROR(VLOOKUP(F28221,english_mapping!A:B,2,FALSE),"NA")</f>
        <v>0</v>
      </c>
      <c r="L28221" t="str">
        <f t="shared" si="440"/>
        <v>Big Data Analytics</v>
      </c>
    </row>
    <row r="28222" spans="1:12" x14ac:dyDescent="0.25">
      <c r="A28222" t="s">
        <v>99949</v>
      </c>
      <c r="B28222" t="s">
        <v>99950</v>
      </c>
      <c r="C28222" t="s">
        <v>99951</v>
      </c>
      <c r="D28222" t="s">
        <v>99952</v>
      </c>
      <c r="E28222" t="s">
        <v>14</v>
      </c>
      <c r="F28222" t="s">
        <v>3481</v>
      </c>
      <c r="G28222">
        <v>7</v>
      </c>
      <c r="H28222" t="s">
        <v>3482</v>
      </c>
      <c r="I28222" t="s">
        <v>3482</v>
      </c>
      <c r="J28222" s="1">
        <v>40033</v>
      </c>
      <c r="K28222" t="b">
        <f>IFERROR(VLOOKUP(F28222,english_mapping!A:B,2,FALSE),"NA")</f>
        <v>0</v>
      </c>
      <c r="L28222" t="str">
        <f t="shared" si="440"/>
        <v>Messaging</v>
      </c>
    </row>
    <row r="28223" spans="1:12" x14ac:dyDescent="0.25">
      <c r="A28223" t="s">
        <v>99953</v>
      </c>
      <c r="B28223" t="s">
        <v>99954</v>
      </c>
      <c r="C28223" t="s">
        <v>99955</v>
      </c>
      <c r="D28223" t="s">
        <v>99956</v>
      </c>
      <c r="E28223" t="s">
        <v>14</v>
      </c>
      <c r="F28223" t="s">
        <v>21</v>
      </c>
      <c r="G28223" t="s">
        <v>59</v>
      </c>
      <c r="H28223" t="s">
        <v>987</v>
      </c>
      <c r="I28223" t="s">
        <v>2289</v>
      </c>
      <c r="J28223" s="1">
        <v>39088</v>
      </c>
      <c r="K28223" t="b">
        <f>IFERROR(VLOOKUP(F28223,english_mapping!A:B,2,FALSE),"NA")</f>
        <v>1</v>
      </c>
      <c r="L28223" t="str">
        <f t="shared" si="440"/>
        <v>Video on Demand</v>
      </c>
    </row>
    <row r="28224" spans="1:12" x14ac:dyDescent="0.25">
      <c r="A28224" t="s">
        <v>99957</v>
      </c>
      <c r="B28224" t="s">
        <v>99958</v>
      </c>
      <c r="C28224" t="s">
        <v>99959</v>
      </c>
      <c r="D28224" t="s">
        <v>356</v>
      </c>
      <c r="E28224" t="s">
        <v>109</v>
      </c>
      <c r="F28224" t="s">
        <v>21</v>
      </c>
      <c r="G28224" t="s">
        <v>154</v>
      </c>
      <c r="H28224" t="s">
        <v>155</v>
      </c>
      <c r="I28224" t="s">
        <v>99960</v>
      </c>
      <c r="K28224" t="b">
        <f>IFERROR(VLOOKUP(F28224,english_mapping!A:B,2,FALSE),"NA")</f>
        <v>1</v>
      </c>
      <c r="L28224" t="str">
        <f t="shared" si="440"/>
        <v>Manufacturing</v>
      </c>
    </row>
    <row r="28225" spans="1:12" x14ac:dyDescent="0.25">
      <c r="A28225" t="s">
        <v>99961</v>
      </c>
      <c r="B28225" t="s">
        <v>99962</v>
      </c>
      <c r="C28225" t="s">
        <v>99963</v>
      </c>
      <c r="E28225" t="s">
        <v>14</v>
      </c>
      <c r="K28225" t="str">
        <f>IFERROR(VLOOKUP(F28225,english_mapping!A:B,2,FALSE),"NA")</f>
        <v>NA</v>
      </c>
      <c r="L28225">
        <f t="shared" si="440"/>
        <v>0</v>
      </c>
    </row>
    <row r="28226" spans="1:12" x14ac:dyDescent="0.25">
      <c r="A28226" t="s">
        <v>99964</v>
      </c>
      <c r="B28226" t="s">
        <v>99965</v>
      </c>
      <c r="C28226" t="s">
        <v>99966</v>
      </c>
      <c r="D28226" t="s">
        <v>45</v>
      </c>
      <c r="E28226" t="s">
        <v>14</v>
      </c>
      <c r="F28226" t="s">
        <v>52</v>
      </c>
      <c r="G28226" t="s">
        <v>53</v>
      </c>
      <c r="H28226" t="s">
        <v>54</v>
      </c>
      <c r="I28226" t="s">
        <v>54</v>
      </c>
      <c r="J28226" s="1">
        <v>38718</v>
      </c>
      <c r="K28226" t="b">
        <f>IFERROR(VLOOKUP(F28226,english_mapping!A:B,2,FALSE),"NA")</f>
        <v>1</v>
      </c>
      <c r="L28226" t="str">
        <f t="shared" si="440"/>
        <v>Games</v>
      </c>
    </row>
    <row r="28227" spans="1:12" x14ac:dyDescent="0.25">
      <c r="A28227" t="s">
        <v>99967</v>
      </c>
      <c r="B28227" t="s">
        <v>99968</v>
      </c>
      <c r="C28227" t="s">
        <v>99969</v>
      </c>
      <c r="D28227" t="s">
        <v>38</v>
      </c>
      <c r="E28227" t="s">
        <v>14</v>
      </c>
      <c r="F28227" t="s">
        <v>21</v>
      </c>
      <c r="G28227" t="s">
        <v>59</v>
      </c>
      <c r="H28227" t="s">
        <v>60</v>
      </c>
      <c r="I28227" t="s">
        <v>616</v>
      </c>
      <c r="J28227" s="1">
        <v>42005</v>
      </c>
      <c r="K28227" t="b">
        <f>IFERROR(VLOOKUP(F28227,english_mapping!A:B,2,FALSE),"NA")</f>
        <v>1</v>
      </c>
      <c r="L28227" t="str">
        <f t="shared" si="440"/>
        <v>Software</v>
      </c>
    </row>
    <row r="28228" spans="1:12" x14ac:dyDescent="0.25">
      <c r="A28228" t="s">
        <v>99970</v>
      </c>
      <c r="B28228" t="s">
        <v>99971</v>
      </c>
      <c r="C28228" t="s">
        <v>99972</v>
      </c>
      <c r="D28228" t="s">
        <v>99973</v>
      </c>
      <c r="E28228" t="s">
        <v>14</v>
      </c>
      <c r="F28228" t="s">
        <v>1163</v>
      </c>
      <c r="G28228">
        <v>2</v>
      </c>
      <c r="H28228" t="s">
        <v>1785</v>
      </c>
      <c r="I28228" t="s">
        <v>1786</v>
      </c>
      <c r="J28228" s="1">
        <v>41640</v>
      </c>
      <c r="K28228" t="b">
        <f>IFERROR(VLOOKUP(F28228,english_mapping!A:B,2,FALSE),"NA")</f>
        <v>0</v>
      </c>
      <c r="L28228" t="str">
        <f t="shared" ref="L28228:L28291" si="441">IFERROR(LEFT(D28228,(FIND("|",D28228))-1),D28228)</f>
        <v>Developer APIs</v>
      </c>
    </row>
    <row r="28229" spans="1:12" x14ac:dyDescent="0.25">
      <c r="A28229" t="s">
        <v>99974</v>
      </c>
      <c r="B28229" t="s">
        <v>99975</v>
      </c>
      <c r="C28229" t="s">
        <v>99976</v>
      </c>
      <c r="D28229" t="s">
        <v>2839</v>
      </c>
      <c r="E28229" t="s">
        <v>701</v>
      </c>
      <c r="F28229" t="s">
        <v>21</v>
      </c>
      <c r="G28229" t="s">
        <v>39</v>
      </c>
      <c r="H28229" t="s">
        <v>281</v>
      </c>
      <c r="I28229" t="s">
        <v>281</v>
      </c>
      <c r="J28229" s="1">
        <v>37987</v>
      </c>
      <c r="K28229" t="b">
        <f>IFERROR(VLOOKUP(F28229,english_mapping!A:B,2,FALSE),"NA")</f>
        <v>1</v>
      </c>
      <c r="L28229" t="str">
        <f t="shared" si="441"/>
        <v>Telecommunications</v>
      </c>
    </row>
    <row r="28230" spans="1:12" x14ac:dyDescent="0.25">
      <c r="A28230" t="s">
        <v>99977</v>
      </c>
      <c r="B28230" t="s">
        <v>99978</v>
      </c>
      <c r="C28230" t="s">
        <v>99979</v>
      </c>
      <c r="D28230" t="s">
        <v>273</v>
      </c>
      <c r="E28230" t="s">
        <v>14</v>
      </c>
      <c r="F28230" t="s">
        <v>21</v>
      </c>
      <c r="G28230" t="s">
        <v>2742</v>
      </c>
      <c r="H28230" t="s">
        <v>24381</v>
      </c>
      <c r="I28230" t="s">
        <v>99980</v>
      </c>
      <c r="J28230" s="1">
        <v>41281</v>
      </c>
      <c r="K28230" t="b">
        <f>IFERROR(VLOOKUP(F28230,english_mapping!A:B,2,FALSE),"NA")</f>
        <v>1</v>
      </c>
      <c r="L28230" t="str">
        <f t="shared" si="441"/>
        <v>Sports</v>
      </c>
    </row>
    <row r="28231" spans="1:12" x14ac:dyDescent="0.25">
      <c r="A28231" t="s">
        <v>99981</v>
      </c>
      <c r="B28231" t="s">
        <v>99982</v>
      </c>
      <c r="C28231" t="s">
        <v>99983</v>
      </c>
      <c r="D28231" t="s">
        <v>38</v>
      </c>
      <c r="E28231" t="s">
        <v>14</v>
      </c>
      <c r="F28231" t="s">
        <v>21</v>
      </c>
      <c r="G28231" t="s">
        <v>822</v>
      </c>
      <c r="H28231" t="s">
        <v>823</v>
      </c>
      <c r="I28231" t="s">
        <v>4373</v>
      </c>
      <c r="J28231" s="1">
        <v>37257</v>
      </c>
      <c r="K28231" t="b">
        <f>IFERROR(VLOOKUP(F28231,english_mapping!A:B,2,FALSE),"NA")</f>
        <v>1</v>
      </c>
      <c r="L28231" t="str">
        <f t="shared" si="441"/>
        <v>Software</v>
      </c>
    </row>
    <row r="28232" spans="1:12" x14ac:dyDescent="0.25">
      <c r="A28232" t="s">
        <v>99984</v>
      </c>
      <c r="B28232" t="s">
        <v>99985</v>
      </c>
      <c r="C28232" t="s">
        <v>99986</v>
      </c>
      <c r="D28232" t="s">
        <v>32</v>
      </c>
      <c r="E28232" t="s">
        <v>109</v>
      </c>
      <c r="F28232" t="s">
        <v>21</v>
      </c>
      <c r="G28232" t="s">
        <v>138</v>
      </c>
      <c r="H28232" t="s">
        <v>139</v>
      </c>
      <c r="I28232" t="s">
        <v>442</v>
      </c>
      <c r="J28232" s="1">
        <v>37622</v>
      </c>
      <c r="K28232" t="b">
        <f>IFERROR(VLOOKUP(F28232,english_mapping!A:B,2,FALSE),"NA")</f>
        <v>1</v>
      </c>
      <c r="L28232" t="str">
        <f t="shared" si="441"/>
        <v>Curated Web</v>
      </c>
    </row>
    <row r="28233" spans="1:12" x14ac:dyDescent="0.25">
      <c r="A28233" t="s">
        <v>99987</v>
      </c>
      <c r="B28233" t="s">
        <v>99988</v>
      </c>
      <c r="C28233" t="s">
        <v>99989</v>
      </c>
      <c r="D28233" t="s">
        <v>1959</v>
      </c>
      <c r="E28233" t="s">
        <v>14</v>
      </c>
      <c r="F28233" t="s">
        <v>21</v>
      </c>
      <c r="G28233" t="s">
        <v>822</v>
      </c>
      <c r="H28233" t="s">
        <v>823</v>
      </c>
      <c r="I28233" t="s">
        <v>823</v>
      </c>
      <c r="J28233" s="1">
        <v>40909</v>
      </c>
      <c r="K28233" t="b">
        <f>IFERROR(VLOOKUP(F28233,english_mapping!A:B,2,FALSE),"NA")</f>
        <v>1</v>
      </c>
      <c r="L28233" t="str">
        <f t="shared" si="441"/>
        <v>Consumer Internet</v>
      </c>
    </row>
    <row r="28234" spans="1:12" x14ac:dyDescent="0.25">
      <c r="A28234" t="s">
        <v>99990</v>
      </c>
      <c r="B28234" t="s">
        <v>99991</v>
      </c>
      <c r="C28234" t="s">
        <v>99992</v>
      </c>
      <c r="D28234" t="s">
        <v>99993</v>
      </c>
      <c r="E28234" t="s">
        <v>14</v>
      </c>
      <c r="F28234" t="s">
        <v>21</v>
      </c>
      <c r="G28234" t="s">
        <v>59</v>
      </c>
      <c r="H28234" t="s">
        <v>60</v>
      </c>
      <c r="I28234" t="s">
        <v>1128</v>
      </c>
      <c r="J28234" s="1">
        <v>38353</v>
      </c>
      <c r="K28234" t="b">
        <f>IFERROR(VLOOKUP(F28234,english_mapping!A:B,2,FALSE),"NA")</f>
        <v>1</v>
      </c>
      <c r="L28234" t="str">
        <f t="shared" si="441"/>
        <v>Artificial Intelligence</v>
      </c>
    </row>
    <row r="28235" spans="1:12" x14ac:dyDescent="0.25">
      <c r="A28235" t="s">
        <v>99994</v>
      </c>
      <c r="B28235" t="s">
        <v>99995</v>
      </c>
      <c r="C28235" t="s">
        <v>99996</v>
      </c>
      <c r="D28235" t="s">
        <v>38</v>
      </c>
      <c r="E28235" t="s">
        <v>14</v>
      </c>
      <c r="F28235" t="s">
        <v>2175</v>
      </c>
      <c r="G28235">
        <v>13</v>
      </c>
      <c r="H28235" t="s">
        <v>20250</v>
      </c>
      <c r="I28235" t="s">
        <v>20250</v>
      </c>
      <c r="J28235" s="1">
        <v>40909</v>
      </c>
      <c r="K28235" t="b">
        <f>IFERROR(VLOOKUP(F28235,english_mapping!A:B,2,FALSE),"NA")</f>
        <v>0</v>
      </c>
      <c r="L28235" t="str">
        <f t="shared" si="441"/>
        <v>Software</v>
      </c>
    </row>
    <row r="28236" spans="1:12" x14ac:dyDescent="0.25">
      <c r="A28236" t="s">
        <v>99997</v>
      </c>
      <c r="B28236" t="s">
        <v>99998</v>
      </c>
      <c r="C28236" t="s">
        <v>99999</v>
      </c>
      <c r="D28236" t="s">
        <v>2381</v>
      </c>
      <c r="E28236" t="s">
        <v>14</v>
      </c>
      <c r="F28236" t="s">
        <v>21</v>
      </c>
      <c r="G28236" t="s">
        <v>59</v>
      </c>
      <c r="H28236" t="s">
        <v>60</v>
      </c>
      <c r="I28236" t="s">
        <v>269</v>
      </c>
      <c r="J28236" s="1">
        <v>37257</v>
      </c>
      <c r="K28236" t="b">
        <f>IFERROR(VLOOKUP(F28236,english_mapping!A:B,2,FALSE),"NA")</f>
        <v>1</v>
      </c>
      <c r="L28236" t="str">
        <f t="shared" si="441"/>
        <v>Consulting</v>
      </c>
    </row>
    <row r="28237" spans="1:12" x14ac:dyDescent="0.25">
      <c r="A28237" t="s">
        <v>100000</v>
      </c>
      <c r="B28237" t="s">
        <v>100001</v>
      </c>
      <c r="C28237" t="s">
        <v>100002</v>
      </c>
      <c r="D28237" t="s">
        <v>51</v>
      </c>
      <c r="E28237" t="s">
        <v>14</v>
      </c>
      <c r="F28237" t="s">
        <v>21</v>
      </c>
      <c r="G28237" t="s">
        <v>101</v>
      </c>
      <c r="H28237" t="s">
        <v>102</v>
      </c>
      <c r="I28237" t="s">
        <v>103</v>
      </c>
      <c r="K28237" t="b">
        <f>IFERROR(VLOOKUP(F28237,english_mapping!A:B,2,FALSE),"NA")</f>
        <v>1</v>
      </c>
      <c r="L28237" t="str">
        <f t="shared" si="441"/>
        <v>Biotechnology</v>
      </c>
    </row>
    <row r="28238" spans="1:12" x14ac:dyDescent="0.25">
      <c r="A28238" t="s">
        <v>100003</v>
      </c>
      <c r="B28238" t="s">
        <v>100004</v>
      </c>
      <c r="C28238" t="s">
        <v>100005</v>
      </c>
      <c r="D28238" t="s">
        <v>100006</v>
      </c>
      <c r="E28238" t="s">
        <v>14</v>
      </c>
      <c r="F28238" t="s">
        <v>21</v>
      </c>
      <c r="G28238" t="s">
        <v>138</v>
      </c>
      <c r="H28238" t="s">
        <v>139</v>
      </c>
      <c r="I28238" t="s">
        <v>139</v>
      </c>
      <c r="J28238" s="1">
        <v>37622</v>
      </c>
      <c r="K28238" t="b">
        <f>IFERROR(VLOOKUP(F28238,english_mapping!A:B,2,FALSE),"NA")</f>
        <v>1</v>
      </c>
      <c r="L28238" t="str">
        <f t="shared" si="441"/>
        <v>Databases</v>
      </c>
    </row>
    <row r="28239" spans="1:12" x14ac:dyDescent="0.25">
      <c r="A28239" t="s">
        <v>100007</v>
      </c>
      <c r="B28239" t="s">
        <v>100008</v>
      </c>
      <c r="C28239" t="s">
        <v>100009</v>
      </c>
      <c r="E28239" t="s">
        <v>14</v>
      </c>
      <c r="F28239" t="s">
        <v>124</v>
      </c>
      <c r="G28239" t="s">
        <v>125</v>
      </c>
      <c r="H28239" t="s">
        <v>126</v>
      </c>
      <c r="I28239" t="s">
        <v>126</v>
      </c>
      <c r="J28239" s="1">
        <v>40912</v>
      </c>
      <c r="K28239" t="b">
        <f>IFERROR(VLOOKUP(F28239,english_mapping!A:B,2,FALSE),"NA")</f>
        <v>1</v>
      </c>
      <c r="L28239">
        <f t="shared" si="441"/>
        <v>0</v>
      </c>
    </row>
    <row r="28240" spans="1:12" x14ac:dyDescent="0.25">
      <c r="A28240" t="s">
        <v>100010</v>
      </c>
      <c r="B28240" t="s">
        <v>100011</v>
      </c>
      <c r="C28240" t="s">
        <v>100012</v>
      </c>
      <c r="D28240" t="s">
        <v>262</v>
      </c>
      <c r="E28240" t="s">
        <v>14</v>
      </c>
      <c r="F28240" t="s">
        <v>21</v>
      </c>
      <c r="G28240" t="s">
        <v>59</v>
      </c>
      <c r="H28240" t="s">
        <v>60</v>
      </c>
      <c r="I28240" t="s">
        <v>1434</v>
      </c>
      <c r="J28240" s="1">
        <v>37622</v>
      </c>
      <c r="K28240" t="b">
        <f>IFERROR(VLOOKUP(F28240,english_mapping!A:B,2,FALSE),"NA")</f>
        <v>1</v>
      </c>
      <c r="L28240" t="str">
        <f t="shared" si="441"/>
        <v>Enterprise Software</v>
      </c>
    </row>
    <row r="28241" spans="1:12" x14ac:dyDescent="0.25">
      <c r="A28241" t="s">
        <v>100013</v>
      </c>
      <c r="B28241" t="s">
        <v>100014</v>
      </c>
      <c r="C28241" t="s">
        <v>100015</v>
      </c>
      <c r="D28241" t="s">
        <v>731</v>
      </c>
      <c r="E28241" t="s">
        <v>14</v>
      </c>
      <c r="F28241" t="s">
        <v>15</v>
      </c>
      <c r="G28241">
        <v>16</v>
      </c>
      <c r="H28241" t="s">
        <v>16</v>
      </c>
      <c r="I28241" t="s">
        <v>16</v>
      </c>
      <c r="J28241" s="1">
        <v>40179</v>
      </c>
      <c r="K28241" t="b">
        <f>IFERROR(VLOOKUP(F28241,english_mapping!A:B,2,FALSE),"NA")</f>
        <v>1</v>
      </c>
      <c r="L28241" t="str">
        <f t="shared" si="441"/>
        <v>Finance</v>
      </c>
    </row>
    <row r="28242" spans="1:12" x14ac:dyDescent="0.25">
      <c r="A28242" t="s">
        <v>100016</v>
      </c>
      <c r="B28242" t="s">
        <v>100017</v>
      </c>
      <c r="C28242" t="s">
        <v>100018</v>
      </c>
      <c r="D28242" t="s">
        <v>51</v>
      </c>
      <c r="E28242" t="s">
        <v>14</v>
      </c>
      <c r="F28242" t="s">
        <v>21</v>
      </c>
      <c r="G28242" t="s">
        <v>154</v>
      </c>
      <c r="H28242" t="s">
        <v>242</v>
      </c>
      <c r="I28242" t="s">
        <v>326</v>
      </c>
      <c r="J28242" s="1">
        <v>41640</v>
      </c>
      <c r="K28242" t="b">
        <f>IFERROR(VLOOKUP(F28242,english_mapping!A:B,2,FALSE),"NA")</f>
        <v>1</v>
      </c>
      <c r="L28242" t="str">
        <f t="shared" si="441"/>
        <v>Biotechnology</v>
      </c>
    </row>
    <row r="28243" spans="1:12" x14ac:dyDescent="0.25">
      <c r="A28243" t="s">
        <v>100019</v>
      </c>
      <c r="B28243" t="s">
        <v>100020</v>
      </c>
      <c r="C28243" t="s">
        <v>100021</v>
      </c>
      <c r="D28243" t="s">
        <v>1433</v>
      </c>
      <c r="E28243" t="s">
        <v>14</v>
      </c>
      <c r="F28243" t="s">
        <v>21</v>
      </c>
      <c r="G28243" t="s">
        <v>59</v>
      </c>
      <c r="H28243" t="s">
        <v>60</v>
      </c>
      <c r="I28243" t="s">
        <v>27674</v>
      </c>
      <c r="J28243" s="1">
        <v>38718</v>
      </c>
      <c r="K28243" t="b">
        <f>IFERROR(VLOOKUP(F28243,english_mapping!A:B,2,FALSE),"NA")</f>
        <v>1</v>
      </c>
      <c r="L28243" t="str">
        <f t="shared" si="441"/>
        <v>Web Hosting</v>
      </c>
    </row>
    <row r="28244" spans="1:12" x14ac:dyDescent="0.25">
      <c r="A28244" t="s">
        <v>100022</v>
      </c>
      <c r="B28244" t="s">
        <v>100023</v>
      </c>
      <c r="C28244" t="s">
        <v>100024</v>
      </c>
      <c r="D28244" t="s">
        <v>100025</v>
      </c>
      <c r="E28244" t="s">
        <v>14</v>
      </c>
      <c r="F28244" t="s">
        <v>21</v>
      </c>
      <c r="G28244" t="s">
        <v>101</v>
      </c>
      <c r="H28244" t="s">
        <v>102</v>
      </c>
      <c r="I28244" t="s">
        <v>103</v>
      </c>
      <c r="J28244" t="s">
        <v>59103</v>
      </c>
      <c r="K28244" t="b">
        <f>IFERROR(VLOOKUP(F28244,english_mapping!A:B,2,FALSE),"NA")</f>
        <v>1</v>
      </c>
      <c r="L28244" t="str">
        <f t="shared" si="441"/>
        <v>Accounting</v>
      </c>
    </row>
    <row r="28245" spans="1:12" x14ac:dyDescent="0.25">
      <c r="A28245" t="s">
        <v>100026</v>
      </c>
      <c r="B28245" t="s">
        <v>100027</v>
      </c>
      <c r="D28245" t="s">
        <v>100028</v>
      </c>
      <c r="E28245" t="s">
        <v>14</v>
      </c>
      <c r="F28245" t="s">
        <v>21</v>
      </c>
      <c r="G28245" t="s">
        <v>534</v>
      </c>
      <c r="H28245" t="s">
        <v>535</v>
      </c>
      <c r="I28245" t="s">
        <v>536</v>
      </c>
      <c r="K28245" t="b">
        <f>IFERROR(VLOOKUP(F28245,english_mapping!A:B,2,FALSE),"NA")</f>
        <v>1</v>
      </c>
      <c r="L28245" t="str">
        <f t="shared" si="441"/>
        <v>Information Services</v>
      </c>
    </row>
    <row r="28246" spans="1:12" x14ac:dyDescent="0.25">
      <c r="A28246" t="s">
        <v>100029</v>
      </c>
      <c r="B28246" t="s">
        <v>100030</v>
      </c>
      <c r="C28246" t="s">
        <v>100031</v>
      </c>
      <c r="D28246" t="s">
        <v>51</v>
      </c>
      <c r="E28246" t="s">
        <v>14</v>
      </c>
      <c r="F28246" t="s">
        <v>21</v>
      </c>
      <c r="G28246" t="s">
        <v>101</v>
      </c>
      <c r="H28246" t="s">
        <v>102</v>
      </c>
      <c r="I28246" t="s">
        <v>103</v>
      </c>
      <c r="K28246" t="b">
        <f>IFERROR(VLOOKUP(F28246,english_mapping!A:B,2,FALSE),"NA")</f>
        <v>1</v>
      </c>
      <c r="L28246" t="str">
        <f t="shared" si="441"/>
        <v>Biotechnology</v>
      </c>
    </row>
    <row r="28247" spans="1:12" x14ac:dyDescent="0.25">
      <c r="A28247" t="s">
        <v>100032</v>
      </c>
      <c r="B28247" t="s">
        <v>100033</v>
      </c>
      <c r="C28247" t="s">
        <v>100034</v>
      </c>
      <c r="D28247" t="s">
        <v>755</v>
      </c>
      <c r="E28247" t="s">
        <v>701</v>
      </c>
      <c r="F28247" t="s">
        <v>21</v>
      </c>
      <c r="G28247" t="s">
        <v>138</v>
      </c>
      <c r="H28247" t="s">
        <v>139</v>
      </c>
      <c r="I28247" t="s">
        <v>21697</v>
      </c>
      <c r="J28247" s="1">
        <v>34335</v>
      </c>
      <c r="K28247" t="b">
        <f>IFERROR(VLOOKUP(F28247,english_mapping!A:B,2,FALSE),"NA")</f>
        <v>1</v>
      </c>
      <c r="L28247" t="str">
        <f t="shared" si="441"/>
        <v>Hardware + Software</v>
      </c>
    </row>
    <row r="28248" spans="1:12" x14ac:dyDescent="0.25">
      <c r="A28248" t="s">
        <v>100035</v>
      </c>
      <c r="B28248" t="s">
        <v>100036</v>
      </c>
      <c r="D28248" t="s">
        <v>100037</v>
      </c>
      <c r="E28248" t="s">
        <v>109</v>
      </c>
      <c r="F28248" t="s">
        <v>21</v>
      </c>
      <c r="G28248" t="s">
        <v>131</v>
      </c>
      <c r="H28248" t="s">
        <v>10886</v>
      </c>
      <c r="I28248" t="s">
        <v>11954</v>
      </c>
      <c r="J28248" s="1">
        <v>35796</v>
      </c>
      <c r="K28248" t="b">
        <f>IFERROR(VLOOKUP(F28248,english_mapping!A:B,2,FALSE),"NA")</f>
        <v>1</v>
      </c>
      <c r="L28248" t="str">
        <f t="shared" si="441"/>
        <v>Information Technology</v>
      </c>
    </row>
    <row r="28249" spans="1:12" x14ac:dyDescent="0.25">
      <c r="A28249" t="s">
        <v>100038</v>
      </c>
      <c r="B28249" t="s">
        <v>100039</v>
      </c>
      <c r="C28249" t="s">
        <v>100040</v>
      </c>
      <c r="D28249" t="s">
        <v>51</v>
      </c>
      <c r="E28249" t="s">
        <v>14</v>
      </c>
      <c r="F28249" t="s">
        <v>21</v>
      </c>
      <c r="G28249" t="s">
        <v>6276</v>
      </c>
      <c r="H28249" t="s">
        <v>6591</v>
      </c>
      <c r="I28249" t="s">
        <v>6591</v>
      </c>
      <c r="J28249" s="1">
        <v>38718</v>
      </c>
      <c r="K28249" t="b">
        <f>IFERROR(VLOOKUP(F28249,english_mapping!A:B,2,FALSE),"NA")</f>
        <v>1</v>
      </c>
      <c r="L28249" t="str">
        <f t="shared" si="441"/>
        <v>Biotechnology</v>
      </c>
    </row>
    <row r="28250" spans="1:12" x14ac:dyDescent="0.25">
      <c r="A28250" t="s">
        <v>100041</v>
      </c>
      <c r="B28250" t="s">
        <v>100042</v>
      </c>
      <c r="C28250" t="s">
        <v>100043</v>
      </c>
      <c r="D28250" t="s">
        <v>38</v>
      </c>
      <c r="E28250" t="s">
        <v>109</v>
      </c>
      <c r="F28250" t="s">
        <v>21</v>
      </c>
      <c r="G28250" t="s">
        <v>59</v>
      </c>
      <c r="H28250" t="s">
        <v>60</v>
      </c>
      <c r="I28250" t="s">
        <v>1005</v>
      </c>
      <c r="J28250" s="1">
        <v>36526</v>
      </c>
      <c r="K28250" t="b">
        <f>IFERROR(VLOOKUP(F28250,english_mapping!A:B,2,FALSE),"NA")</f>
        <v>1</v>
      </c>
      <c r="L28250" t="str">
        <f t="shared" si="441"/>
        <v>Software</v>
      </c>
    </row>
    <row r="28251" spans="1:12" x14ac:dyDescent="0.25">
      <c r="A28251" t="s">
        <v>100044</v>
      </c>
      <c r="B28251" t="s">
        <v>100045</v>
      </c>
      <c r="D28251" t="s">
        <v>3529</v>
      </c>
      <c r="E28251" t="s">
        <v>14</v>
      </c>
      <c r="F28251" t="s">
        <v>21</v>
      </c>
      <c r="G28251" t="s">
        <v>59</v>
      </c>
      <c r="H28251" t="s">
        <v>1249</v>
      </c>
      <c r="I28251" t="s">
        <v>1249</v>
      </c>
      <c r="K28251" t="b">
        <f>IFERROR(VLOOKUP(F28251,english_mapping!A:B,2,FALSE),"NA")</f>
        <v>1</v>
      </c>
      <c r="L28251" t="str">
        <f t="shared" si="441"/>
        <v>Health Care</v>
      </c>
    </row>
    <row r="28252" spans="1:12" x14ac:dyDescent="0.25">
      <c r="A28252" t="s">
        <v>100046</v>
      </c>
      <c r="B28252" t="s">
        <v>100047</v>
      </c>
      <c r="D28252" t="s">
        <v>100048</v>
      </c>
      <c r="E28252" t="s">
        <v>14</v>
      </c>
      <c r="F28252" t="s">
        <v>21</v>
      </c>
      <c r="G28252" t="s">
        <v>4078</v>
      </c>
      <c r="H28252" t="s">
        <v>3239</v>
      </c>
      <c r="I28252" t="s">
        <v>3239</v>
      </c>
      <c r="K28252" t="b">
        <f>IFERROR(VLOOKUP(F28252,english_mapping!A:B,2,FALSE),"NA")</f>
        <v>1</v>
      </c>
      <c r="L28252" t="str">
        <f t="shared" si="441"/>
        <v>Agriculture</v>
      </c>
    </row>
    <row r="28253" spans="1:12" x14ac:dyDescent="0.25">
      <c r="A28253" t="s">
        <v>100049</v>
      </c>
      <c r="B28253" t="s">
        <v>100050</v>
      </c>
      <c r="C28253" t="s">
        <v>100051</v>
      </c>
      <c r="D28253" t="s">
        <v>38</v>
      </c>
      <c r="E28253" t="s">
        <v>14</v>
      </c>
      <c r="F28253" t="s">
        <v>124</v>
      </c>
      <c r="G28253" t="s">
        <v>2208</v>
      </c>
      <c r="H28253" t="s">
        <v>53055</v>
      </c>
      <c r="I28253" t="s">
        <v>53055</v>
      </c>
      <c r="J28253" s="1">
        <v>37987</v>
      </c>
      <c r="K28253" t="b">
        <f>IFERROR(VLOOKUP(F28253,english_mapping!A:B,2,FALSE),"NA")</f>
        <v>1</v>
      </c>
      <c r="L28253" t="str">
        <f t="shared" si="441"/>
        <v>Software</v>
      </c>
    </row>
    <row r="28254" spans="1:12" x14ac:dyDescent="0.25">
      <c r="A28254" t="s">
        <v>100052</v>
      </c>
      <c r="B28254" t="s">
        <v>100053</v>
      </c>
      <c r="D28254" t="s">
        <v>2381</v>
      </c>
      <c r="E28254" t="s">
        <v>14</v>
      </c>
      <c r="F28254" t="s">
        <v>21</v>
      </c>
      <c r="G28254" t="s">
        <v>39</v>
      </c>
      <c r="H28254" t="s">
        <v>281</v>
      </c>
      <c r="I28254" t="s">
        <v>100054</v>
      </c>
      <c r="J28254" t="s">
        <v>100055</v>
      </c>
      <c r="K28254" t="b">
        <f>IFERROR(VLOOKUP(F28254,english_mapping!A:B,2,FALSE),"NA")</f>
        <v>1</v>
      </c>
      <c r="L28254" t="str">
        <f t="shared" si="441"/>
        <v>Consulting</v>
      </c>
    </row>
    <row r="28255" spans="1:12" x14ac:dyDescent="0.25">
      <c r="A28255" t="s">
        <v>100056</v>
      </c>
      <c r="B28255" t="s">
        <v>100057</v>
      </c>
      <c r="C28255" t="s">
        <v>100058</v>
      </c>
      <c r="D28255" t="s">
        <v>21370</v>
      </c>
      <c r="E28255" t="s">
        <v>14</v>
      </c>
      <c r="F28255" t="s">
        <v>220</v>
      </c>
      <c r="G28255">
        <v>7</v>
      </c>
      <c r="H28255" t="s">
        <v>292</v>
      </c>
      <c r="I28255" t="s">
        <v>16724</v>
      </c>
      <c r="J28255" s="1">
        <v>40094</v>
      </c>
      <c r="K28255" t="b">
        <f>IFERROR(VLOOKUP(F28255,english_mapping!A:B,2,FALSE),"NA")</f>
        <v>1</v>
      </c>
      <c r="L28255" t="str">
        <f t="shared" si="441"/>
        <v>Enterprise Software</v>
      </c>
    </row>
    <row r="28256" spans="1:12" x14ac:dyDescent="0.25">
      <c r="A28256" t="s">
        <v>100059</v>
      </c>
      <c r="B28256" t="s">
        <v>100060</v>
      </c>
      <c r="C28256" t="s">
        <v>100061</v>
      </c>
      <c r="D28256" t="s">
        <v>100062</v>
      </c>
      <c r="E28256" t="s">
        <v>14</v>
      </c>
      <c r="K28256" t="str">
        <f>IFERROR(VLOOKUP(F28256,english_mapping!A:B,2,FALSE),"NA")</f>
        <v>NA</v>
      </c>
      <c r="L28256" t="str">
        <f t="shared" si="441"/>
        <v>Business Intelligence</v>
      </c>
    </row>
    <row r="28257" spans="1:12" x14ac:dyDescent="0.25">
      <c r="A28257" t="s">
        <v>100063</v>
      </c>
      <c r="B28257" t="s">
        <v>100064</v>
      </c>
      <c r="D28257" t="s">
        <v>644</v>
      </c>
      <c r="E28257" t="s">
        <v>14</v>
      </c>
      <c r="F28257" t="s">
        <v>21</v>
      </c>
      <c r="G28257" t="s">
        <v>59</v>
      </c>
      <c r="H28257" t="s">
        <v>6651</v>
      </c>
      <c r="I28257" t="s">
        <v>6652</v>
      </c>
      <c r="J28257" s="1">
        <v>38718</v>
      </c>
      <c r="K28257" t="b">
        <f>IFERROR(VLOOKUP(F28257,english_mapping!A:B,2,FALSE),"NA")</f>
        <v>1</v>
      </c>
      <c r="L28257" t="str">
        <f t="shared" si="441"/>
        <v>Biotechnology</v>
      </c>
    </row>
    <row r="28258" spans="1:12" x14ac:dyDescent="0.25">
      <c r="A28258" t="s">
        <v>100065</v>
      </c>
      <c r="B28258" t="s">
        <v>100066</v>
      </c>
      <c r="C28258" t="s">
        <v>100067</v>
      </c>
      <c r="D28258" t="s">
        <v>100068</v>
      </c>
      <c r="E28258" t="s">
        <v>109</v>
      </c>
      <c r="F28258" t="s">
        <v>1087</v>
      </c>
      <c r="G28258">
        <v>4</v>
      </c>
      <c r="H28258" t="s">
        <v>1560</v>
      </c>
      <c r="I28258" t="s">
        <v>1560</v>
      </c>
      <c r="J28258" s="1">
        <v>39819</v>
      </c>
      <c r="K28258" t="b">
        <f>IFERROR(VLOOKUP(F28258,english_mapping!A:B,2,FALSE),"NA")</f>
        <v>0</v>
      </c>
      <c r="L28258" t="str">
        <f t="shared" si="441"/>
        <v>Android</v>
      </c>
    </row>
    <row r="28259" spans="1:12" x14ac:dyDescent="0.25">
      <c r="A28259" t="s">
        <v>100069</v>
      </c>
      <c r="B28259" t="s">
        <v>100070</v>
      </c>
      <c r="D28259" t="s">
        <v>100071</v>
      </c>
      <c r="E28259" t="s">
        <v>14</v>
      </c>
      <c r="F28259" t="s">
        <v>21</v>
      </c>
      <c r="G28259" t="s">
        <v>6072</v>
      </c>
      <c r="H28259" t="s">
        <v>6073</v>
      </c>
      <c r="I28259" t="s">
        <v>6073</v>
      </c>
      <c r="J28259" t="s">
        <v>33090</v>
      </c>
      <c r="K28259" t="b">
        <f>IFERROR(VLOOKUP(F28259,english_mapping!A:B,2,FALSE),"NA")</f>
        <v>1</v>
      </c>
      <c r="L28259" t="str">
        <f t="shared" si="441"/>
        <v>Industrial Automation</v>
      </c>
    </row>
    <row r="28260" spans="1:12" x14ac:dyDescent="0.25">
      <c r="A28260" t="s">
        <v>100072</v>
      </c>
      <c r="B28260" t="s">
        <v>100073</v>
      </c>
      <c r="C28260" t="s">
        <v>100074</v>
      </c>
      <c r="D28260" t="s">
        <v>100075</v>
      </c>
      <c r="E28260" t="s">
        <v>14</v>
      </c>
      <c r="F28260" t="s">
        <v>21</v>
      </c>
      <c r="G28260" t="s">
        <v>59</v>
      </c>
      <c r="H28260" t="s">
        <v>90</v>
      </c>
      <c r="I28260" t="s">
        <v>1307</v>
      </c>
      <c r="J28260" s="1">
        <v>38718</v>
      </c>
      <c r="K28260" t="b">
        <f>IFERROR(VLOOKUP(F28260,english_mapping!A:B,2,FALSE),"NA")</f>
        <v>1</v>
      </c>
      <c r="L28260" t="str">
        <f t="shared" si="441"/>
        <v>Beauty</v>
      </c>
    </row>
    <row r="28261" spans="1:12" x14ac:dyDescent="0.25">
      <c r="A28261" t="s">
        <v>100076</v>
      </c>
      <c r="B28261" t="s">
        <v>100077</v>
      </c>
      <c r="C28261" t="s">
        <v>100078</v>
      </c>
      <c r="D28261" t="s">
        <v>7843</v>
      </c>
      <c r="E28261" t="s">
        <v>109</v>
      </c>
      <c r="F28261" t="s">
        <v>21</v>
      </c>
      <c r="G28261" t="s">
        <v>154</v>
      </c>
      <c r="H28261" t="s">
        <v>242</v>
      </c>
      <c r="I28261" t="s">
        <v>1753</v>
      </c>
      <c r="J28261" s="1">
        <v>38353</v>
      </c>
      <c r="K28261" t="b">
        <f>IFERROR(VLOOKUP(F28261,english_mapping!A:B,2,FALSE),"NA")</f>
        <v>1</v>
      </c>
      <c r="L28261" t="str">
        <f t="shared" si="441"/>
        <v>Biotechnology</v>
      </c>
    </row>
    <row r="28262" spans="1:12" x14ac:dyDescent="0.25">
      <c r="A28262" t="s">
        <v>100079</v>
      </c>
      <c r="B28262" t="s">
        <v>100080</v>
      </c>
      <c r="C28262" t="s">
        <v>100081</v>
      </c>
      <c r="D28262" t="s">
        <v>38</v>
      </c>
      <c r="E28262" t="s">
        <v>14</v>
      </c>
      <c r="F28262" t="s">
        <v>21</v>
      </c>
      <c r="G28262" t="s">
        <v>154</v>
      </c>
      <c r="H28262" t="s">
        <v>242</v>
      </c>
      <c r="I28262" t="s">
        <v>7110</v>
      </c>
      <c r="J28262" s="1">
        <v>40179</v>
      </c>
      <c r="K28262" t="b">
        <f>IFERROR(VLOOKUP(F28262,english_mapping!A:B,2,FALSE),"NA")</f>
        <v>1</v>
      </c>
      <c r="L28262" t="str">
        <f t="shared" si="441"/>
        <v>Software</v>
      </c>
    </row>
    <row r="28263" spans="1:12" x14ac:dyDescent="0.25">
      <c r="A28263" t="s">
        <v>100082</v>
      </c>
      <c r="B28263" t="s">
        <v>100083</v>
      </c>
      <c r="C28263" t="s">
        <v>100084</v>
      </c>
      <c r="D28263" t="s">
        <v>755</v>
      </c>
      <c r="E28263" t="s">
        <v>14</v>
      </c>
      <c r="F28263" t="s">
        <v>21</v>
      </c>
      <c r="G28263" t="s">
        <v>117</v>
      </c>
      <c r="H28263" t="s">
        <v>118</v>
      </c>
      <c r="I28263" t="s">
        <v>25373</v>
      </c>
      <c r="K28263" t="b">
        <f>IFERROR(VLOOKUP(F28263,english_mapping!A:B,2,FALSE),"NA")</f>
        <v>1</v>
      </c>
      <c r="L28263" t="str">
        <f t="shared" si="441"/>
        <v>Hardware + Software</v>
      </c>
    </row>
    <row r="28264" spans="1:12" x14ac:dyDescent="0.25">
      <c r="A28264" t="s">
        <v>100085</v>
      </c>
      <c r="B28264" t="s">
        <v>100086</v>
      </c>
      <c r="C28264" t="s">
        <v>100087</v>
      </c>
      <c r="D28264" t="s">
        <v>100088</v>
      </c>
      <c r="E28264" t="s">
        <v>14</v>
      </c>
      <c r="F28264" t="s">
        <v>2978</v>
      </c>
      <c r="G28264">
        <v>78</v>
      </c>
      <c r="H28264" t="s">
        <v>2979</v>
      </c>
      <c r="I28264" t="s">
        <v>2979</v>
      </c>
      <c r="K28264" t="b">
        <f>IFERROR(VLOOKUP(F28264,english_mapping!A:B,2,FALSE),"NA")</f>
        <v>0</v>
      </c>
      <c r="L28264" t="str">
        <f t="shared" si="441"/>
        <v>Analytics</v>
      </c>
    </row>
    <row r="28265" spans="1:12" x14ac:dyDescent="0.25">
      <c r="A28265" t="s">
        <v>100089</v>
      </c>
      <c r="B28265" t="s">
        <v>100090</v>
      </c>
      <c r="C28265" t="s">
        <v>100091</v>
      </c>
      <c r="D28265" t="s">
        <v>780</v>
      </c>
      <c r="E28265" t="s">
        <v>701</v>
      </c>
      <c r="F28265" t="s">
        <v>124</v>
      </c>
      <c r="G28265" t="s">
        <v>20499</v>
      </c>
      <c r="H28265" t="s">
        <v>20500</v>
      </c>
      <c r="I28265" t="s">
        <v>20500</v>
      </c>
      <c r="J28265" s="1">
        <v>36892</v>
      </c>
      <c r="K28265" t="b">
        <f>IFERROR(VLOOKUP(F28265,english_mapping!A:B,2,FALSE),"NA")</f>
        <v>1</v>
      </c>
      <c r="L28265" t="str">
        <f t="shared" si="441"/>
        <v>Clean Technology</v>
      </c>
    </row>
    <row r="28266" spans="1:12" x14ac:dyDescent="0.25">
      <c r="A28266" t="s">
        <v>100092</v>
      </c>
      <c r="B28266" t="s">
        <v>100093</v>
      </c>
      <c r="C28266" t="s">
        <v>100094</v>
      </c>
      <c r="D28266" t="s">
        <v>2381</v>
      </c>
      <c r="E28266" t="s">
        <v>14</v>
      </c>
      <c r="J28266" s="1">
        <v>41640</v>
      </c>
      <c r="K28266" t="str">
        <f>IFERROR(VLOOKUP(F28266,english_mapping!A:B,2,FALSE),"NA")</f>
        <v>NA</v>
      </c>
      <c r="L28266" t="str">
        <f t="shared" si="441"/>
        <v>Consulting</v>
      </c>
    </row>
    <row r="28267" spans="1:12" x14ac:dyDescent="0.25">
      <c r="A28267" t="s">
        <v>100095</v>
      </c>
      <c r="B28267" t="s">
        <v>100096</v>
      </c>
      <c r="C28267" t="s">
        <v>100097</v>
      </c>
      <c r="D28267" t="s">
        <v>1275</v>
      </c>
      <c r="E28267" t="s">
        <v>14</v>
      </c>
      <c r="F28267" t="s">
        <v>124</v>
      </c>
      <c r="G28267" t="s">
        <v>1518</v>
      </c>
      <c r="H28267" t="s">
        <v>126</v>
      </c>
      <c r="I28267" t="s">
        <v>28072</v>
      </c>
      <c r="J28267" s="1">
        <v>39083</v>
      </c>
      <c r="K28267" t="b">
        <f>IFERROR(VLOOKUP(F28267,english_mapping!A:B,2,FALSE),"NA")</f>
        <v>1</v>
      </c>
      <c r="L28267" t="str">
        <f t="shared" si="441"/>
        <v>Health Care</v>
      </c>
    </row>
    <row r="28268" spans="1:12" x14ac:dyDescent="0.25">
      <c r="A28268" t="s">
        <v>100098</v>
      </c>
      <c r="B28268" t="s">
        <v>100099</v>
      </c>
      <c r="C28268" t="s">
        <v>100100</v>
      </c>
      <c r="E28268" t="s">
        <v>14</v>
      </c>
      <c r="F28268" t="s">
        <v>634</v>
      </c>
      <c r="G28268">
        <v>8</v>
      </c>
      <c r="H28268" t="s">
        <v>898</v>
      </c>
      <c r="I28268" t="s">
        <v>44039</v>
      </c>
      <c r="K28268" t="b">
        <f>IFERROR(VLOOKUP(F28268,english_mapping!A:B,2,FALSE),"NA")</f>
        <v>0</v>
      </c>
      <c r="L28268">
        <f t="shared" si="441"/>
        <v>0</v>
      </c>
    </row>
    <row r="28269" spans="1:12" x14ac:dyDescent="0.25">
      <c r="A28269" t="s">
        <v>100101</v>
      </c>
      <c r="B28269" t="s">
        <v>100102</v>
      </c>
      <c r="C28269" t="s">
        <v>100103</v>
      </c>
      <c r="D28269" t="s">
        <v>9329</v>
      </c>
      <c r="E28269" t="s">
        <v>14</v>
      </c>
      <c r="F28269" t="s">
        <v>124</v>
      </c>
      <c r="G28269" t="s">
        <v>10796</v>
      </c>
      <c r="H28269" t="s">
        <v>126</v>
      </c>
      <c r="I28269" t="s">
        <v>5611</v>
      </c>
      <c r="K28269" t="b">
        <f>IFERROR(VLOOKUP(F28269,english_mapping!A:B,2,FALSE),"NA")</f>
        <v>1</v>
      </c>
      <c r="L28269" t="str">
        <f t="shared" si="441"/>
        <v>Fitness</v>
      </c>
    </row>
    <row r="28270" spans="1:12" x14ac:dyDescent="0.25">
      <c r="A28270" t="s">
        <v>100104</v>
      </c>
      <c r="B28270" t="s">
        <v>100105</v>
      </c>
      <c r="D28270" t="s">
        <v>3529</v>
      </c>
      <c r="E28270" t="s">
        <v>14</v>
      </c>
      <c r="K28270" t="str">
        <f>IFERROR(VLOOKUP(F28270,english_mapping!A:B,2,FALSE),"NA")</f>
        <v>NA</v>
      </c>
      <c r="L28270" t="str">
        <f t="shared" si="441"/>
        <v>Health Care</v>
      </c>
    </row>
    <row r="28271" spans="1:12" x14ac:dyDescent="0.25">
      <c r="A28271" t="s">
        <v>100106</v>
      </c>
      <c r="B28271" t="s">
        <v>100107</v>
      </c>
      <c r="C28271" t="s">
        <v>100108</v>
      </c>
      <c r="E28271" t="s">
        <v>14</v>
      </c>
      <c r="F28271" t="s">
        <v>21</v>
      </c>
      <c r="G28271" t="s">
        <v>77</v>
      </c>
      <c r="H28271" t="s">
        <v>3964</v>
      </c>
      <c r="I28271" t="s">
        <v>3964</v>
      </c>
      <c r="K28271" t="b">
        <f>IFERROR(VLOOKUP(F28271,english_mapping!A:B,2,FALSE),"NA")</f>
        <v>1</v>
      </c>
      <c r="L28271">
        <f t="shared" si="441"/>
        <v>0</v>
      </c>
    </row>
    <row r="28272" spans="1:12" x14ac:dyDescent="0.25">
      <c r="A28272" t="s">
        <v>100109</v>
      </c>
      <c r="B28272" t="s">
        <v>100110</v>
      </c>
      <c r="C28272" t="s">
        <v>100111</v>
      </c>
      <c r="D28272" t="s">
        <v>100112</v>
      </c>
      <c r="E28272" t="s">
        <v>14</v>
      </c>
      <c r="F28272" t="s">
        <v>21</v>
      </c>
      <c r="G28272" t="s">
        <v>14706</v>
      </c>
      <c r="H28272" t="s">
        <v>19866</v>
      </c>
      <c r="I28272" t="s">
        <v>19866</v>
      </c>
      <c r="J28272" s="1">
        <v>37622</v>
      </c>
      <c r="K28272" t="b">
        <f>IFERROR(VLOOKUP(F28272,english_mapping!A:B,2,FALSE),"NA")</f>
        <v>1</v>
      </c>
      <c r="L28272" t="str">
        <f t="shared" si="441"/>
        <v>Analytics</v>
      </c>
    </row>
    <row r="28273" spans="1:12" x14ac:dyDescent="0.25">
      <c r="A28273" t="s">
        <v>100113</v>
      </c>
      <c r="B28273" t="s">
        <v>100114</v>
      </c>
      <c r="C28273" t="s">
        <v>100115</v>
      </c>
      <c r="D28273" t="s">
        <v>1318</v>
      </c>
      <c r="E28273" t="s">
        <v>14</v>
      </c>
      <c r="F28273" t="s">
        <v>52</v>
      </c>
      <c r="G28273" t="s">
        <v>200</v>
      </c>
      <c r="H28273" t="s">
        <v>201</v>
      </c>
      <c r="I28273" t="s">
        <v>201</v>
      </c>
      <c r="J28273" s="1">
        <v>36161</v>
      </c>
      <c r="K28273" t="b">
        <f>IFERROR(VLOOKUP(F28273,english_mapping!A:B,2,FALSE),"NA")</f>
        <v>1</v>
      </c>
      <c r="L28273" t="str">
        <f t="shared" si="441"/>
        <v>Automotive</v>
      </c>
    </row>
    <row r="28274" spans="1:12" x14ac:dyDescent="0.25">
      <c r="A28274" t="s">
        <v>100116</v>
      </c>
      <c r="B28274" t="s">
        <v>100117</v>
      </c>
      <c r="D28274" t="s">
        <v>21364</v>
      </c>
      <c r="E28274" t="s">
        <v>14</v>
      </c>
      <c r="K28274" t="str">
        <f>IFERROR(VLOOKUP(F28274,english_mapping!A:B,2,FALSE),"NA")</f>
        <v>NA</v>
      </c>
      <c r="L28274" t="str">
        <f t="shared" si="441"/>
        <v>Construction</v>
      </c>
    </row>
    <row r="28275" spans="1:12" x14ac:dyDescent="0.25">
      <c r="A28275" t="s">
        <v>100118</v>
      </c>
      <c r="B28275" t="s">
        <v>100119</v>
      </c>
      <c r="C28275" t="s">
        <v>100120</v>
      </c>
      <c r="D28275" t="s">
        <v>65</v>
      </c>
      <c r="E28275" t="s">
        <v>14</v>
      </c>
      <c r="F28275" t="s">
        <v>21</v>
      </c>
      <c r="G28275" t="s">
        <v>206</v>
      </c>
      <c r="H28275" t="s">
        <v>207</v>
      </c>
      <c r="I28275" t="s">
        <v>58912</v>
      </c>
      <c r="K28275" t="b">
        <f>IFERROR(VLOOKUP(F28275,english_mapping!A:B,2,FALSE),"NA")</f>
        <v>1</v>
      </c>
      <c r="L28275" t="str">
        <f t="shared" si="441"/>
        <v>Mobile</v>
      </c>
    </row>
    <row r="28276" spans="1:12" x14ac:dyDescent="0.25">
      <c r="A28276" t="s">
        <v>100121</v>
      </c>
      <c r="B28276" t="s">
        <v>100122</v>
      </c>
      <c r="C28276" t="s">
        <v>100123</v>
      </c>
      <c r="D28276" t="s">
        <v>100124</v>
      </c>
      <c r="E28276" t="s">
        <v>14</v>
      </c>
      <c r="F28276" t="s">
        <v>124</v>
      </c>
      <c r="G28276" t="s">
        <v>1474</v>
      </c>
      <c r="H28276" t="s">
        <v>1475</v>
      </c>
      <c r="I28276" t="s">
        <v>1475</v>
      </c>
      <c r="J28276" s="1">
        <v>41279</v>
      </c>
      <c r="K28276" t="b">
        <f>IFERROR(VLOOKUP(F28276,english_mapping!A:B,2,FALSE),"NA")</f>
        <v>1</v>
      </c>
      <c r="L28276" t="str">
        <f t="shared" si="441"/>
        <v>Advertising Platforms</v>
      </c>
    </row>
    <row r="28277" spans="1:12" x14ac:dyDescent="0.25">
      <c r="A28277" t="s">
        <v>100125</v>
      </c>
      <c r="B28277" t="s">
        <v>100126</v>
      </c>
      <c r="C28277" t="s">
        <v>100127</v>
      </c>
      <c r="D28277" t="s">
        <v>100128</v>
      </c>
      <c r="E28277" t="s">
        <v>14</v>
      </c>
      <c r="F28277" t="s">
        <v>124</v>
      </c>
      <c r="G28277" t="s">
        <v>2055</v>
      </c>
      <c r="H28277" t="s">
        <v>2056</v>
      </c>
      <c r="I28277" t="s">
        <v>2056</v>
      </c>
      <c r="J28277" t="s">
        <v>20033</v>
      </c>
      <c r="K28277" t="b">
        <f>IFERROR(VLOOKUP(F28277,english_mapping!A:B,2,FALSE),"NA")</f>
        <v>1</v>
      </c>
      <c r="L28277" t="str">
        <f t="shared" si="441"/>
        <v>Hospitality</v>
      </c>
    </row>
    <row r="28278" spans="1:12" x14ac:dyDescent="0.25">
      <c r="A28278" t="s">
        <v>100129</v>
      </c>
      <c r="B28278" t="s">
        <v>100130</v>
      </c>
      <c r="D28278" t="s">
        <v>38</v>
      </c>
      <c r="E28278" t="s">
        <v>14</v>
      </c>
      <c r="F28278" t="s">
        <v>21</v>
      </c>
      <c r="G28278" t="s">
        <v>59</v>
      </c>
      <c r="H28278" t="s">
        <v>60</v>
      </c>
      <c r="I28278" t="s">
        <v>616</v>
      </c>
      <c r="K28278" t="b">
        <f>IFERROR(VLOOKUP(F28278,english_mapping!A:B,2,FALSE),"NA")</f>
        <v>1</v>
      </c>
      <c r="L28278" t="str">
        <f t="shared" si="441"/>
        <v>Software</v>
      </c>
    </row>
    <row r="28279" spans="1:12" x14ac:dyDescent="0.25">
      <c r="A28279" t="s">
        <v>100131</v>
      </c>
      <c r="B28279" t="s">
        <v>100132</v>
      </c>
      <c r="C28279" t="s">
        <v>100133</v>
      </c>
      <c r="D28279" t="s">
        <v>100134</v>
      </c>
      <c r="E28279" t="s">
        <v>14</v>
      </c>
      <c r="F28279" t="s">
        <v>124</v>
      </c>
      <c r="G28279" t="s">
        <v>9721</v>
      </c>
      <c r="H28279" t="s">
        <v>126</v>
      </c>
      <c r="I28279" t="s">
        <v>9722</v>
      </c>
      <c r="K28279" t="b">
        <f>IFERROR(VLOOKUP(F28279,english_mapping!A:B,2,FALSE),"NA")</f>
        <v>1</v>
      </c>
      <c r="L28279" t="str">
        <f t="shared" si="441"/>
        <v>Real Time</v>
      </c>
    </row>
    <row r="28280" spans="1:12" x14ac:dyDescent="0.25">
      <c r="A28280" t="s">
        <v>100135</v>
      </c>
      <c r="B28280" t="s">
        <v>100136</v>
      </c>
      <c r="C28280" t="s">
        <v>100137</v>
      </c>
      <c r="D28280" t="s">
        <v>2541</v>
      </c>
      <c r="E28280" t="s">
        <v>14</v>
      </c>
      <c r="F28280" t="s">
        <v>124</v>
      </c>
      <c r="G28280" t="s">
        <v>125</v>
      </c>
      <c r="H28280" t="s">
        <v>126</v>
      </c>
      <c r="I28280" t="s">
        <v>126</v>
      </c>
      <c r="J28280" s="1">
        <v>38718</v>
      </c>
      <c r="K28280" t="b">
        <f>IFERROR(VLOOKUP(F28280,english_mapping!A:B,2,FALSE),"NA")</f>
        <v>1</v>
      </c>
      <c r="L28280" t="str">
        <f t="shared" si="441"/>
        <v>Advertising</v>
      </c>
    </row>
    <row r="28281" spans="1:12" x14ac:dyDescent="0.25">
      <c r="A28281" t="s">
        <v>100138</v>
      </c>
      <c r="B28281" t="s">
        <v>100139</v>
      </c>
      <c r="C28281" t="s">
        <v>100140</v>
      </c>
      <c r="D28281" t="s">
        <v>100141</v>
      </c>
      <c r="E28281" t="s">
        <v>14</v>
      </c>
      <c r="F28281" t="s">
        <v>124</v>
      </c>
      <c r="G28281" t="s">
        <v>3084</v>
      </c>
      <c r="H28281" t="s">
        <v>126</v>
      </c>
      <c r="I28281" t="s">
        <v>37807</v>
      </c>
      <c r="K28281" t="b">
        <f>IFERROR(VLOOKUP(F28281,english_mapping!A:B,2,FALSE),"NA")</f>
        <v>1</v>
      </c>
      <c r="L28281" t="str">
        <f t="shared" si="441"/>
        <v>Health Care</v>
      </c>
    </row>
    <row r="28282" spans="1:12" x14ac:dyDescent="0.25">
      <c r="A28282" t="s">
        <v>100142</v>
      </c>
      <c r="B28282" t="s">
        <v>100143</v>
      </c>
      <c r="C28282" t="s">
        <v>100144</v>
      </c>
      <c r="D28282" t="s">
        <v>100145</v>
      </c>
      <c r="E28282" t="s">
        <v>14</v>
      </c>
      <c r="J28282" s="1">
        <v>41461</v>
      </c>
      <c r="K28282" t="str">
        <f>IFERROR(VLOOKUP(F28282,english_mapping!A:B,2,FALSE),"NA")</f>
        <v>NA</v>
      </c>
      <c r="L28282" t="str">
        <f t="shared" si="441"/>
        <v>Databases</v>
      </c>
    </row>
    <row r="28283" spans="1:12" x14ac:dyDescent="0.25">
      <c r="A28283" t="s">
        <v>100146</v>
      </c>
      <c r="B28283" t="s">
        <v>100147</v>
      </c>
      <c r="C28283" t="s">
        <v>100148</v>
      </c>
      <c r="D28283" t="s">
        <v>780</v>
      </c>
      <c r="E28283" t="s">
        <v>14</v>
      </c>
      <c r="F28283" t="s">
        <v>71</v>
      </c>
      <c r="G28283">
        <v>12</v>
      </c>
      <c r="H28283" t="s">
        <v>72</v>
      </c>
      <c r="I28283" t="s">
        <v>72</v>
      </c>
      <c r="K28283" t="b">
        <f>IFERROR(VLOOKUP(F28283,english_mapping!A:B,2,FALSE),"NA")</f>
        <v>0</v>
      </c>
      <c r="L28283" t="str">
        <f t="shared" si="441"/>
        <v>Clean Technology</v>
      </c>
    </row>
    <row r="28284" spans="1:12" x14ac:dyDescent="0.25">
      <c r="A28284" t="s">
        <v>100149</v>
      </c>
      <c r="B28284" t="s">
        <v>100150</v>
      </c>
      <c r="C28284" t="s">
        <v>100151</v>
      </c>
      <c r="D28284" t="s">
        <v>100152</v>
      </c>
      <c r="E28284" t="s">
        <v>14</v>
      </c>
      <c r="F28284" t="s">
        <v>21</v>
      </c>
      <c r="G28284" t="s">
        <v>84</v>
      </c>
      <c r="H28284" t="s">
        <v>1693</v>
      </c>
      <c r="I28284" t="s">
        <v>1694</v>
      </c>
      <c r="K28284" t="b">
        <f>IFERROR(VLOOKUP(F28284,english_mapping!A:B,2,FALSE),"NA")</f>
        <v>1</v>
      </c>
      <c r="L28284" t="str">
        <f t="shared" si="441"/>
        <v>Design</v>
      </c>
    </row>
    <row r="28285" spans="1:12" x14ac:dyDescent="0.25">
      <c r="A28285" t="s">
        <v>100153</v>
      </c>
      <c r="B28285" t="s">
        <v>100154</v>
      </c>
      <c r="C28285" t="s">
        <v>100155</v>
      </c>
      <c r="D28285" t="s">
        <v>96321</v>
      </c>
      <c r="E28285" t="s">
        <v>14</v>
      </c>
      <c r="F28285" t="s">
        <v>21</v>
      </c>
      <c r="G28285" t="s">
        <v>154</v>
      </c>
      <c r="H28285" t="s">
        <v>242</v>
      </c>
      <c r="I28285" t="s">
        <v>1753</v>
      </c>
      <c r="J28285" s="1">
        <v>37987</v>
      </c>
      <c r="K28285" t="b">
        <f>IFERROR(VLOOKUP(F28285,english_mapping!A:B,2,FALSE),"NA")</f>
        <v>1</v>
      </c>
      <c r="L28285" t="str">
        <f t="shared" si="441"/>
        <v>Health Diagnostics</v>
      </c>
    </row>
    <row r="28286" spans="1:12" x14ac:dyDescent="0.25">
      <c r="A28286" t="s">
        <v>100156</v>
      </c>
      <c r="B28286" t="s">
        <v>100157</v>
      </c>
      <c r="C28286" t="s">
        <v>100158</v>
      </c>
      <c r="D28286" t="s">
        <v>58</v>
      </c>
      <c r="E28286" t="s">
        <v>14</v>
      </c>
      <c r="F28286" t="s">
        <v>21</v>
      </c>
      <c r="G28286" t="s">
        <v>101</v>
      </c>
      <c r="H28286" t="s">
        <v>102</v>
      </c>
      <c r="I28286" t="s">
        <v>103</v>
      </c>
      <c r="J28286" s="1">
        <v>39083</v>
      </c>
      <c r="K28286" t="b">
        <f>IFERROR(VLOOKUP(F28286,english_mapping!A:B,2,FALSE),"NA")</f>
        <v>1</v>
      </c>
      <c r="L28286" t="str">
        <f t="shared" si="441"/>
        <v>Analytics</v>
      </c>
    </row>
    <row r="28287" spans="1:12" x14ac:dyDescent="0.25">
      <c r="A28287" t="s">
        <v>100159</v>
      </c>
      <c r="B28287" t="s">
        <v>100160</v>
      </c>
      <c r="C28287" t="s">
        <v>100161</v>
      </c>
      <c r="D28287" t="s">
        <v>38</v>
      </c>
      <c r="E28287" t="s">
        <v>109</v>
      </c>
      <c r="F28287" t="s">
        <v>21</v>
      </c>
      <c r="G28287" t="s">
        <v>94</v>
      </c>
      <c r="H28287" t="s">
        <v>95</v>
      </c>
      <c r="I28287" t="s">
        <v>3052</v>
      </c>
      <c r="J28287" s="1">
        <v>31778</v>
      </c>
      <c r="K28287" t="b">
        <f>IFERROR(VLOOKUP(F28287,english_mapping!A:B,2,FALSE),"NA")</f>
        <v>1</v>
      </c>
      <c r="L28287" t="str">
        <f t="shared" si="441"/>
        <v>Software</v>
      </c>
    </row>
    <row r="28288" spans="1:12" x14ac:dyDescent="0.25">
      <c r="A28288" t="s">
        <v>100162</v>
      </c>
      <c r="B28288" t="s">
        <v>100163</v>
      </c>
      <c r="C28288" t="s">
        <v>100164</v>
      </c>
      <c r="D28288" t="s">
        <v>780</v>
      </c>
      <c r="E28288" t="s">
        <v>14</v>
      </c>
      <c r="F28288" t="s">
        <v>21</v>
      </c>
      <c r="G28288" t="s">
        <v>39</v>
      </c>
      <c r="H28288" t="s">
        <v>100165</v>
      </c>
      <c r="I28288" t="s">
        <v>100166</v>
      </c>
      <c r="J28288" s="1">
        <v>38353</v>
      </c>
      <c r="K28288" t="b">
        <f>IFERROR(VLOOKUP(F28288,english_mapping!A:B,2,FALSE),"NA")</f>
        <v>1</v>
      </c>
      <c r="L28288" t="str">
        <f t="shared" si="441"/>
        <v>Clean Technology</v>
      </c>
    </row>
    <row r="28289" spans="1:12" x14ac:dyDescent="0.25">
      <c r="A28289" t="s">
        <v>100167</v>
      </c>
      <c r="B28289" t="s">
        <v>100168</v>
      </c>
      <c r="C28289" t="s">
        <v>100169</v>
      </c>
      <c r="D28289" t="s">
        <v>12952</v>
      </c>
      <c r="E28289" t="s">
        <v>14</v>
      </c>
      <c r="F28289" t="s">
        <v>21</v>
      </c>
      <c r="G28289" t="s">
        <v>1262</v>
      </c>
      <c r="H28289" t="s">
        <v>1263</v>
      </c>
      <c r="I28289" t="s">
        <v>100170</v>
      </c>
      <c r="J28289" s="1">
        <v>41761</v>
      </c>
      <c r="K28289" t="b">
        <f>IFERROR(VLOOKUP(F28289,english_mapping!A:B,2,FALSE),"NA")</f>
        <v>1</v>
      </c>
      <c r="L28289" t="str">
        <f t="shared" si="441"/>
        <v>Consumer Electronics</v>
      </c>
    </row>
    <row r="28290" spans="1:12" x14ac:dyDescent="0.25">
      <c r="A28290" t="s">
        <v>100171</v>
      </c>
      <c r="B28290" t="s">
        <v>100172</v>
      </c>
      <c r="C28290" t="s">
        <v>100173</v>
      </c>
      <c r="D28290" t="s">
        <v>51</v>
      </c>
      <c r="E28290" t="s">
        <v>109</v>
      </c>
      <c r="F28290" t="s">
        <v>21</v>
      </c>
      <c r="G28290" t="s">
        <v>59</v>
      </c>
      <c r="H28290" t="s">
        <v>1249</v>
      </c>
      <c r="I28290" t="s">
        <v>7388</v>
      </c>
      <c r="K28290" t="b">
        <f>IFERROR(VLOOKUP(F28290,english_mapping!A:B,2,FALSE),"NA")</f>
        <v>1</v>
      </c>
      <c r="L28290" t="str">
        <f t="shared" si="441"/>
        <v>Biotechnology</v>
      </c>
    </row>
    <row r="28291" spans="1:12" x14ac:dyDescent="0.25">
      <c r="A28291" t="s">
        <v>100174</v>
      </c>
      <c r="B28291" t="s">
        <v>100175</v>
      </c>
      <c r="D28291" t="s">
        <v>755</v>
      </c>
      <c r="E28291" t="s">
        <v>14</v>
      </c>
      <c r="F28291" t="s">
        <v>21</v>
      </c>
      <c r="G28291" t="s">
        <v>434</v>
      </c>
      <c r="H28291" t="s">
        <v>7135</v>
      </c>
      <c r="I28291" t="s">
        <v>7135</v>
      </c>
      <c r="K28291" t="b">
        <f>IFERROR(VLOOKUP(F28291,english_mapping!A:B,2,FALSE),"NA")</f>
        <v>1</v>
      </c>
      <c r="L28291" t="str">
        <f t="shared" si="441"/>
        <v>Hardware + Software</v>
      </c>
    </row>
    <row r="28292" spans="1:12" x14ac:dyDescent="0.25">
      <c r="A28292" t="s">
        <v>100176</v>
      </c>
      <c r="B28292" t="s">
        <v>100177</v>
      </c>
      <c r="C28292" t="s">
        <v>100178</v>
      </c>
      <c r="D28292" t="s">
        <v>51</v>
      </c>
      <c r="E28292" t="s">
        <v>14</v>
      </c>
      <c r="F28292" t="s">
        <v>21</v>
      </c>
      <c r="G28292" t="s">
        <v>655</v>
      </c>
      <c r="H28292" t="s">
        <v>656</v>
      </c>
      <c r="I28292" t="s">
        <v>656</v>
      </c>
      <c r="J28292" s="1">
        <v>40909</v>
      </c>
      <c r="K28292" t="b">
        <f>IFERROR(VLOOKUP(F28292,english_mapping!A:B,2,FALSE),"NA")</f>
        <v>1</v>
      </c>
      <c r="L28292" t="str">
        <f t="shared" ref="L28292:L28355" si="442">IFERROR(LEFT(D28292,(FIND("|",D28292))-1),D28292)</f>
        <v>Biotechnology</v>
      </c>
    </row>
    <row r="28293" spans="1:12" x14ac:dyDescent="0.25">
      <c r="A28293" t="s">
        <v>100179</v>
      </c>
      <c r="B28293" t="s">
        <v>100180</v>
      </c>
      <c r="C28293" t="s">
        <v>100181</v>
      </c>
      <c r="D28293" t="s">
        <v>100182</v>
      </c>
      <c r="E28293" t="s">
        <v>14</v>
      </c>
      <c r="F28293" t="s">
        <v>560</v>
      </c>
      <c r="G28293">
        <v>56</v>
      </c>
      <c r="H28293" t="s">
        <v>2614</v>
      </c>
      <c r="I28293" t="s">
        <v>2614</v>
      </c>
      <c r="J28293" s="1">
        <v>41275</v>
      </c>
      <c r="K28293" t="b">
        <f>IFERROR(VLOOKUP(F28293,english_mapping!A:B,2,FALSE),"NA")</f>
        <v>0</v>
      </c>
      <c r="L28293" t="str">
        <f t="shared" si="442"/>
        <v>Enterprise Software</v>
      </c>
    </row>
    <row r="28294" spans="1:12" x14ac:dyDescent="0.25">
      <c r="A28294" t="s">
        <v>100183</v>
      </c>
      <c r="B28294" t="s">
        <v>100184</v>
      </c>
      <c r="C28294" t="s">
        <v>100185</v>
      </c>
      <c r="D28294" t="s">
        <v>100186</v>
      </c>
      <c r="E28294" t="s">
        <v>14</v>
      </c>
      <c r="F28294" t="s">
        <v>21</v>
      </c>
      <c r="G28294" t="s">
        <v>434</v>
      </c>
      <c r="H28294" t="s">
        <v>535</v>
      </c>
      <c r="I28294" t="s">
        <v>3742</v>
      </c>
      <c r="J28294" s="1">
        <v>41275</v>
      </c>
      <c r="K28294" t="b">
        <f>IFERROR(VLOOKUP(F28294,english_mapping!A:B,2,FALSE),"NA")</f>
        <v>1</v>
      </c>
      <c r="L28294" t="str">
        <f t="shared" si="442"/>
        <v>Collaboration</v>
      </c>
    </row>
    <row r="28295" spans="1:12" x14ac:dyDescent="0.25">
      <c r="A28295" t="s">
        <v>100187</v>
      </c>
      <c r="B28295" t="s">
        <v>100188</v>
      </c>
      <c r="C28295" t="s">
        <v>100189</v>
      </c>
      <c r="D28295" t="s">
        <v>19923</v>
      </c>
      <c r="E28295" t="s">
        <v>109</v>
      </c>
      <c r="F28295" t="s">
        <v>712</v>
      </c>
      <c r="G28295">
        <v>5</v>
      </c>
      <c r="H28295" t="s">
        <v>713</v>
      </c>
      <c r="I28295" t="s">
        <v>38022</v>
      </c>
      <c r="J28295" s="1">
        <v>38353</v>
      </c>
      <c r="K28295" t="b">
        <f>IFERROR(VLOOKUP(F28295,english_mapping!A:B,2,FALSE),"NA")</f>
        <v>0</v>
      </c>
      <c r="L28295" t="str">
        <f t="shared" si="442"/>
        <v>Security</v>
      </c>
    </row>
    <row r="28296" spans="1:12" x14ac:dyDescent="0.25">
      <c r="A28296" t="s">
        <v>100190</v>
      </c>
      <c r="B28296" t="s">
        <v>100191</v>
      </c>
      <c r="C28296" t="s">
        <v>100192</v>
      </c>
      <c r="D28296" t="s">
        <v>1538</v>
      </c>
      <c r="E28296" t="s">
        <v>14</v>
      </c>
      <c r="F28296" t="s">
        <v>1401</v>
      </c>
      <c r="G28296">
        <v>5</v>
      </c>
      <c r="H28296" t="s">
        <v>1402</v>
      </c>
      <c r="I28296" t="s">
        <v>1402</v>
      </c>
      <c r="J28296" s="1">
        <v>37987</v>
      </c>
      <c r="K28296" t="b">
        <f>IFERROR(VLOOKUP(F28296,english_mapping!A:B,2,FALSE),"NA")</f>
        <v>0</v>
      </c>
      <c r="L28296" t="str">
        <f t="shared" si="442"/>
        <v>Security</v>
      </c>
    </row>
    <row r="28297" spans="1:12" x14ac:dyDescent="0.25">
      <c r="A28297" t="s">
        <v>100193</v>
      </c>
      <c r="B28297" t="s">
        <v>100194</v>
      </c>
      <c r="C28297" t="s">
        <v>100195</v>
      </c>
      <c r="D28297" t="s">
        <v>38</v>
      </c>
      <c r="E28297" t="s">
        <v>109</v>
      </c>
      <c r="F28297" t="s">
        <v>21</v>
      </c>
      <c r="G28297" t="s">
        <v>655</v>
      </c>
      <c r="H28297" t="s">
        <v>656</v>
      </c>
      <c r="I28297" t="s">
        <v>656</v>
      </c>
      <c r="K28297" t="b">
        <f>IFERROR(VLOOKUP(F28297,english_mapping!A:B,2,FALSE),"NA")</f>
        <v>1</v>
      </c>
      <c r="L28297" t="str">
        <f t="shared" si="442"/>
        <v>Software</v>
      </c>
    </row>
    <row r="28298" spans="1:12" x14ac:dyDescent="0.25">
      <c r="A28298" t="s">
        <v>100196</v>
      </c>
      <c r="B28298" t="s">
        <v>100197</v>
      </c>
      <c r="C28298" t="s">
        <v>100198</v>
      </c>
      <c r="D28298" t="s">
        <v>731</v>
      </c>
      <c r="E28298" t="s">
        <v>14</v>
      </c>
      <c r="F28298" t="s">
        <v>21</v>
      </c>
      <c r="G28298" t="s">
        <v>138</v>
      </c>
      <c r="H28298" t="s">
        <v>20070</v>
      </c>
      <c r="I28298" t="s">
        <v>20070</v>
      </c>
      <c r="J28298" s="1">
        <v>39814</v>
      </c>
      <c r="K28298" t="b">
        <f>IFERROR(VLOOKUP(F28298,english_mapping!A:B,2,FALSE),"NA")</f>
        <v>1</v>
      </c>
      <c r="L28298" t="str">
        <f t="shared" si="442"/>
        <v>Finance</v>
      </c>
    </row>
    <row r="28299" spans="1:12" x14ac:dyDescent="0.25">
      <c r="A28299" t="s">
        <v>100199</v>
      </c>
      <c r="B28299" t="s">
        <v>100200</v>
      </c>
      <c r="C28299" t="s">
        <v>100201</v>
      </c>
      <c r="D28299" t="s">
        <v>100202</v>
      </c>
      <c r="E28299" t="s">
        <v>14</v>
      </c>
      <c r="F28299" t="s">
        <v>21</v>
      </c>
      <c r="G28299" t="s">
        <v>154</v>
      </c>
      <c r="H28299" t="s">
        <v>242</v>
      </c>
      <c r="I28299" t="s">
        <v>19843</v>
      </c>
      <c r="K28299" t="b">
        <f>IFERROR(VLOOKUP(F28299,english_mapping!A:B,2,FALSE),"NA")</f>
        <v>1</v>
      </c>
      <c r="L28299" t="str">
        <f t="shared" si="442"/>
        <v>Business Services</v>
      </c>
    </row>
    <row r="28300" spans="1:12" x14ac:dyDescent="0.25">
      <c r="A28300" t="s">
        <v>100203</v>
      </c>
      <c r="B28300" t="s">
        <v>100204</v>
      </c>
      <c r="C28300" t="s">
        <v>100205</v>
      </c>
      <c r="D28300" t="s">
        <v>51</v>
      </c>
      <c r="E28300" t="s">
        <v>701</v>
      </c>
      <c r="F28300" t="s">
        <v>52</v>
      </c>
      <c r="G28300" t="s">
        <v>200</v>
      </c>
      <c r="H28300" t="s">
        <v>201</v>
      </c>
      <c r="I28300" t="s">
        <v>201</v>
      </c>
      <c r="J28300" s="1">
        <v>35796</v>
      </c>
      <c r="K28300" t="b">
        <f>IFERROR(VLOOKUP(F28300,english_mapping!A:B,2,FALSE),"NA")</f>
        <v>1</v>
      </c>
      <c r="L28300" t="str">
        <f t="shared" si="442"/>
        <v>Biotechnology</v>
      </c>
    </row>
    <row r="28301" spans="1:12" x14ac:dyDescent="0.25">
      <c r="A28301" t="s">
        <v>100206</v>
      </c>
      <c r="B28301" t="s">
        <v>100207</v>
      </c>
      <c r="D28301" t="s">
        <v>100208</v>
      </c>
      <c r="E28301" t="s">
        <v>701</v>
      </c>
      <c r="F28301" t="s">
        <v>21</v>
      </c>
      <c r="G28301" t="s">
        <v>285</v>
      </c>
      <c r="H28301" t="s">
        <v>1054</v>
      </c>
      <c r="I28301" t="s">
        <v>1054</v>
      </c>
      <c r="J28301" s="1">
        <v>31048</v>
      </c>
      <c r="K28301" t="b">
        <f>IFERROR(VLOOKUP(F28301,english_mapping!A:B,2,FALSE),"NA")</f>
        <v>1</v>
      </c>
      <c r="L28301" t="str">
        <f t="shared" si="442"/>
        <v>Business Information Systems</v>
      </c>
    </row>
    <row r="28302" spans="1:12" x14ac:dyDescent="0.25">
      <c r="A28302" t="s">
        <v>100209</v>
      </c>
      <c r="B28302" t="s">
        <v>100210</v>
      </c>
      <c r="C28302" t="s">
        <v>100211</v>
      </c>
      <c r="E28302" t="s">
        <v>205</v>
      </c>
      <c r="F28302" t="s">
        <v>21</v>
      </c>
      <c r="G28302" t="s">
        <v>1360</v>
      </c>
      <c r="H28302" t="s">
        <v>1361</v>
      </c>
      <c r="I28302" t="s">
        <v>14412</v>
      </c>
      <c r="K28302" t="b">
        <f>IFERROR(VLOOKUP(F28302,english_mapping!A:B,2,FALSE),"NA")</f>
        <v>1</v>
      </c>
      <c r="L28302">
        <f t="shared" si="442"/>
        <v>0</v>
      </c>
    </row>
    <row r="28303" spans="1:12" x14ac:dyDescent="0.25">
      <c r="A28303" t="s">
        <v>100212</v>
      </c>
      <c r="B28303" t="s">
        <v>100213</v>
      </c>
      <c r="C28303" t="s">
        <v>100214</v>
      </c>
      <c r="D28303" t="s">
        <v>100215</v>
      </c>
      <c r="E28303" t="s">
        <v>205</v>
      </c>
      <c r="F28303" t="s">
        <v>21</v>
      </c>
      <c r="G28303" t="s">
        <v>206</v>
      </c>
      <c r="H28303" t="s">
        <v>858</v>
      </c>
      <c r="I28303" t="s">
        <v>859</v>
      </c>
      <c r="K28303" t="b">
        <f>IFERROR(VLOOKUP(F28303,english_mapping!A:B,2,FALSE),"NA")</f>
        <v>1</v>
      </c>
      <c r="L28303" t="str">
        <f t="shared" si="442"/>
        <v>Business Services</v>
      </c>
    </row>
    <row r="28304" spans="1:12" x14ac:dyDescent="0.25">
      <c r="A28304" t="s">
        <v>100216</v>
      </c>
      <c r="B28304" t="s">
        <v>100217</v>
      </c>
      <c r="C28304" t="s">
        <v>100218</v>
      </c>
      <c r="D28304" t="s">
        <v>1275</v>
      </c>
      <c r="E28304" t="s">
        <v>14</v>
      </c>
      <c r="F28304" t="s">
        <v>21</v>
      </c>
      <c r="G28304" t="s">
        <v>206</v>
      </c>
      <c r="H28304" t="s">
        <v>2233</v>
      </c>
      <c r="I28304" t="s">
        <v>2234</v>
      </c>
      <c r="J28304" s="1">
        <v>37622</v>
      </c>
      <c r="K28304" t="b">
        <f>IFERROR(VLOOKUP(F28304,english_mapping!A:B,2,FALSE),"NA")</f>
        <v>1</v>
      </c>
      <c r="L28304" t="str">
        <f t="shared" si="442"/>
        <v>Health Care</v>
      </c>
    </row>
    <row r="28305" spans="1:12" x14ac:dyDescent="0.25">
      <c r="A28305" t="s">
        <v>100219</v>
      </c>
      <c r="B28305" t="s">
        <v>100220</v>
      </c>
      <c r="C28305" t="s">
        <v>100221</v>
      </c>
      <c r="D28305" t="s">
        <v>100222</v>
      </c>
      <c r="E28305" t="s">
        <v>205</v>
      </c>
      <c r="F28305" t="s">
        <v>12305</v>
      </c>
      <c r="G28305">
        <v>37</v>
      </c>
      <c r="H28305" t="s">
        <v>12306</v>
      </c>
      <c r="I28305" t="s">
        <v>12306</v>
      </c>
      <c r="J28305" s="1">
        <v>39814</v>
      </c>
      <c r="K28305" t="b">
        <f>IFERROR(VLOOKUP(F28305,english_mapping!A:B,2,FALSE),"NA")</f>
        <v>1</v>
      </c>
      <c r="L28305" t="str">
        <f t="shared" si="442"/>
        <v>Business Services</v>
      </c>
    </row>
    <row r="28306" spans="1:12" x14ac:dyDescent="0.25">
      <c r="A28306" t="s">
        <v>100223</v>
      </c>
      <c r="B28306" t="s">
        <v>100224</v>
      </c>
      <c r="C28306" t="s">
        <v>100225</v>
      </c>
      <c r="D28306" t="s">
        <v>666</v>
      </c>
      <c r="E28306" t="s">
        <v>14</v>
      </c>
      <c r="F28306" t="s">
        <v>21</v>
      </c>
      <c r="G28306" t="s">
        <v>59</v>
      </c>
      <c r="H28306" t="s">
        <v>1249</v>
      </c>
      <c r="I28306" t="s">
        <v>1249</v>
      </c>
      <c r="K28306" t="b">
        <f>IFERROR(VLOOKUP(F28306,english_mapping!A:B,2,FALSE),"NA")</f>
        <v>1</v>
      </c>
      <c r="L28306" t="str">
        <f t="shared" si="442"/>
        <v>Technology</v>
      </c>
    </row>
    <row r="28307" spans="1:12" x14ac:dyDescent="0.25">
      <c r="A28307" t="s">
        <v>100226</v>
      </c>
      <c r="B28307" t="s">
        <v>100227</v>
      </c>
      <c r="D28307" t="s">
        <v>38</v>
      </c>
      <c r="E28307" t="s">
        <v>14</v>
      </c>
      <c r="F28307" t="s">
        <v>124</v>
      </c>
      <c r="G28307" t="s">
        <v>125</v>
      </c>
      <c r="H28307" t="s">
        <v>126</v>
      </c>
      <c r="I28307" t="s">
        <v>126</v>
      </c>
      <c r="J28307" s="1">
        <v>38718</v>
      </c>
      <c r="K28307" t="b">
        <f>IFERROR(VLOOKUP(F28307,english_mapping!A:B,2,FALSE),"NA")</f>
        <v>1</v>
      </c>
      <c r="L28307" t="str">
        <f t="shared" si="442"/>
        <v>Software</v>
      </c>
    </row>
    <row r="28308" spans="1:12" x14ac:dyDescent="0.25">
      <c r="A28308" t="s">
        <v>100228</v>
      </c>
      <c r="B28308" t="s">
        <v>100229</v>
      </c>
      <c r="C28308" t="s">
        <v>100230</v>
      </c>
      <c r="D28308" t="s">
        <v>262</v>
      </c>
      <c r="E28308" t="s">
        <v>109</v>
      </c>
      <c r="F28308" t="s">
        <v>21</v>
      </c>
      <c r="G28308" t="s">
        <v>434</v>
      </c>
      <c r="H28308" t="s">
        <v>535</v>
      </c>
      <c r="I28308" t="s">
        <v>3742</v>
      </c>
      <c r="J28308" s="1">
        <v>35065</v>
      </c>
      <c r="K28308" t="b">
        <f>IFERROR(VLOOKUP(F28308,english_mapping!A:B,2,FALSE),"NA")</f>
        <v>1</v>
      </c>
      <c r="L28308" t="str">
        <f t="shared" si="442"/>
        <v>Enterprise Software</v>
      </c>
    </row>
    <row r="28309" spans="1:12" x14ac:dyDescent="0.25">
      <c r="A28309" t="s">
        <v>100231</v>
      </c>
      <c r="B28309" t="s">
        <v>100232</v>
      </c>
      <c r="C28309" t="s">
        <v>100233</v>
      </c>
      <c r="D28309" t="s">
        <v>780</v>
      </c>
      <c r="E28309" t="s">
        <v>14</v>
      </c>
      <c r="F28309" t="s">
        <v>124</v>
      </c>
      <c r="G28309" t="s">
        <v>100234</v>
      </c>
      <c r="H28309" t="s">
        <v>100235</v>
      </c>
      <c r="I28309" t="s">
        <v>100235</v>
      </c>
      <c r="K28309" t="b">
        <f>IFERROR(VLOOKUP(F28309,english_mapping!A:B,2,FALSE),"NA")</f>
        <v>1</v>
      </c>
      <c r="L28309" t="str">
        <f t="shared" si="442"/>
        <v>Clean Technology</v>
      </c>
    </row>
    <row r="28310" spans="1:12" x14ac:dyDescent="0.25">
      <c r="A28310" t="s">
        <v>100236</v>
      </c>
      <c r="B28310" t="s">
        <v>100237</v>
      </c>
      <c r="C28310" t="s">
        <v>100238</v>
      </c>
      <c r="D28310" t="s">
        <v>38</v>
      </c>
      <c r="E28310" t="s">
        <v>14</v>
      </c>
      <c r="F28310" t="s">
        <v>52</v>
      </c>
      <c r="G28310" t="s">
        <v>3417</v>
      </c>
      <c r="H28310" t="s">
        <v>3418</v>
      </c>
      <c r="I28310" t="s">
        <v>3419</v>
      </c>
      <c r="K28310" t="b">
        <f>IFERROR(VLOOKUP(F28310,english_mapping!A:B,2,FALSE),"NA")</f>
        <v>1</v>
      </c>
      <c r="L28310" t="str">
        <f t="shared" si="442"/>
        <v>Software</v>
      </c>
    </row>
    <row r="28311" spans="1:12" x14ac:dyDescent="0.25">
      <c r="A28311" t="s">
        <v>100239</v>
      </c>
      <c r="B28311" t="s">
        <v>100240</v>
      </c>
      <c r="C28311" t="s">
        <v>100241</v>
      </c>
      <c r="D28311" t="s">
        <v>100242</v>
      </c>
      <c r="E28311" t="s">
        <v>14</v>
      </c>
      <c r="F28311" t="s">
        <v>21</v>
      </c>
      <c r="G28311" t="s">
        <v>154</v>
      </c>
      <c r="H28311" t="s">
        <v>242</v>
      </c>
      <c r="I28311" t="s">
        <v>326</v>
      </c>
      <c r="K28311" t="b">
        <f>IFERROR(VLOOKUP(F28311,english_mapping!A:B,2,FALSE),"NA")</f>
        <v>1</v>
      </c>
      <c r="L28311" t="str">
        <f t="shared" si="442"/>
        <v>Intelligent Systems</v>
      </c>
    </row>
    <row r="28312" spans="1:12" x14ac:dyDescent="0.25">
      <c r="A28312" t="s">
        <v>100243</v>
      </c>
      <c r="B28312" t="s">
        <v>100244</v>
      </c>
      <c r="C28312" t="s">
        <v>100245</v>
      </c>
      <c r="D28312" t="s">
        <v>1538</v>
      </c>
      <c r="E28312" t="s">
        <v>14</v>
      </c>
      <c r="F28312" t="s">
        <v>21</v>
      </c>
      <c r="G28312" t="s">
        <v>434</v>
      </c>
      <c r="H28312" t="s">
        <v>535</v>
      </c>
      <c r="I28312" t="s">
        <v>45562</v>
      </c>
      <c r="J28312" s="1">
        <v>38353</v>
      </c>
      <c r="K28312" t="b">
        <f>IFERROR(VLOOKUP(F28312,english_mapping!A:B,2,FALSE),"NA")</f>
        <v>1</v>
      </c>
      <c r="L28312" t="str">
        <f t="shared" si="442"/>
        <v>Security</v>
      </c>
    </row>
    <row r="28313" spans="1:12" x14ac:dyDescent="0.25">
      <c r="A28313" t="s">
        <v>100246</v>
      </c>
      <c r="B28313" t="s">
        <v>100247</v>
      </c>
      <c r="C28313" t="s">
        <v>100248</v>
      </c>
      <c r="D28313" t="s">
        <v>12977</v>
      </c>
      <c r="E28313" t="s">
        <v>14</v>
      </c>
      <c r="F28313" t="s">
        <v>21</v>
      </c>
      <c r="G28313" t="s">
        <v>39</v>
      </c>
      <c r="H28313" t="s">
        <v>40</v>
      </c>
      <c r="I28313" t="s">
        <v>41</v>
      </c>
      <c r="J28313" t="s">
        <v>68927</v>
      </c>
      <c r="K28313" t="b">
        <f>IFERROR(VLOOKUP(F28313,english_mapping!A:B,2,FALSE),"NA")</f>
        <v>1</v>
      </c>
      <c r="L28313" t="str">
        <f t="shared" si="442"/>
        <v>Hardware + Software</v>
      </c>
    </row>
    <row r="28314" spans="1:12" x14ac:dyDescent="0.25">
      <c r="A28314" t="s">
        <v>100249</v>
      </c>
      <c r="B28314" t="s">
        <v>100250</v>
      </c>
      <c r="C28314" t="s">
        <v>100251</v>
      </c>
      <c r="D28314" t="s">
        <v>100252</v>
      </c>
      <c r="E28314" t="s">
        <v>109</v>
      </c>
      <c r="F28314" t="s">
        <v>21</v>
      </c>
      <c r="G28314" t="s">
        <v>117</v>
      </c>
      <c r="H28314" t="s">
        <v>535</v>
      </c>
      <c r="I28314" t="s">
        <v>4791</v>
      </c>
      <c r="J28314" s="1">
        <v>37998</v>
      </c>
      <c r="K28314" t="b">
        <f>IFERROR(VLOOKUP(F28314,english_mapping!A:B,2,FALSE),"NA")</f>
        <v>1</v>
      </c>
      <c r="L28314" t="str">
        <f t="shared" si="442"/>
        <v>Colleges</v>
      </c>
    </row>
    <row r="28315" spans="1:12" x14ac:dyDescent="0.25">
      <c r="A28315" t="s">
        <v>100253</v>
      </c>
      <c r="B28315" t="s">
        <v>100254</v>
      </c>
      <c r="C28315" t="s">
        <v>100255</v>
      </c>
      <c r="D28315" t="s">
        <v>262</v>
      </c>
      <c r="E28315" t="s">
        <v>14</v>
      </c>
      <c r="F28315" t="s">
        <v>21</v>
      </c>
      <c r="G28315" t="s">
        <v>84</v>
      </c>
      <c r="H28315" t="s">
        <v>598</v>
      </c>
      <c r="I28315" t="s">
        <v>598</v>
      </c>
      <c r="J28315" s="1">
        <v>40822</v>
      </c>
      <c r="K28315" t="b">
        <f>IFERROR(VLOOKUP(F28315,english_mapping!A:B,2,FALSE),"NA")</f>
        <v>1</v>
      </c>
      <c r="L28315" t="str">
        <f t="shared" si="442"/>
        <v>Enterprise Software</v>
      </c>
    </row>
    <row r="28316" spans="1:12" x14ac:dyDescent="0.25">
      <c r="A28316" t="s">
        <v>100256</v>
      </c>
      <c r="B28316" t="s">
        <v>100257</v>
      </c>
      <c r="C28316" t="s">
        <v>100258</v>
      </c>
      <c r="D28316" t="s">
        <v>38</v>
      </c>
      <c r="E28316" t="s">
        <v>14</v>
      </c>
      <c r="F28316" t="s">
        <v>15</v>
      </c>
      <c r="G28316">
        <v>36</v>
      </c>
      <c r="H28316" t="s">
        <v>684</v>
      </c>
      <c r="I28316" t="s">
        <v>14456</v>
      </c>
      <c r="J28316" s="1">
        <v>40909</v>
      </c>
      <c r="K28316" t="b">
        <f>IFERROR(VLOOKUP(F28316,english_mapping!A:B,2,FALSE),"NA")</f>
        <v>1</v>
      </c>
      <c r="L28316" t="str">
        <f t="shared" si="442"/>
        <v>Software</v>
      </c>
    </row>
    <row r="28317" spans="1:12" x14ac:dyDescent="0.25">
      <c r="A28317" t="s">
        <v>100259</v>
      </c>
      <c r="B28317" t="s">
        <v>100260</v>
      </c>
      <c r="C28317" t="s">
        <v>100261</v>
      </c>
      <c r="D28317" t="s">
        <v>1416</v>
      </c>
      <c r="E28317" t="s">
        <v>109</v>
      </c>
      <c r="F28317" t="s">
        <v>21</v>
      </c>
      <c r="G28317" t="s">
        <v>84</v>
      </c>
      <c r="H28317" t="s">
        <v>85</v>
      </c>
      <c r="I28317" t="s">
        <v>85</v>
      </c>
      <c r="K28317" t="b">
        <f>IFERROR(VLOOKUP(F28317,english_mapping!A:B,2,FALSE),"NA")</f>
        <v>1</v>
      </c>
      <c r="L28317" t="str">
        <f t="shared" si="442"/>
        <v>Semiconductors</v>
      </c>
    </row>
    <row r="28318" spans="1:12" x14ac:dyDescent="0.25">
      <c r="A28318" t="s">
        <v>100262</v>
      </c>
      <c r="B28318" t="s">
        <v>100263</v>
      </c>
      <c r="E28318" t="s">
        <v>109</v>
      </c>
      <c r="F28318" t="s">
        <v>21</v>
      </c>
      <c r="G28318" t="s">
        <v>154</v>
      </c>
      <c r="H28318" t="s">
        <v>242</v>
      </c>
      <c r="I28318" t="s">
        <v>86702</v>
      </c>
      <c r="J28318" s="1">
        <v>29221</v>
      </c>
      <c r="K28318" t="b">
        <f>IFERROR(VLOOKUP(F28318,english_mapping!A:B,2,FALSE),"NA")</f>
        <v>1</v>
      </c>
      <c r="L28318">
        <f t="shared" si="442"/>
        <v>0</v>
      </c>
    </row>
    <row r="28319" spans="1:12" x14ac:dyDescent="0.25">
      <c r="A28319" t="s">
        <v>100264</v>
      </c>
      <c r="B28319" t="s">
        <v>100265</v>
      </c>
      <c r="C28319" t="s">
        <v>100266</v>
      </c>
      <c r="D28319" t="s">
        <v>51</v>
      </c>
      <c r="E28319" t="s">
        <v>14</v>
      </c>
      <c r="F28319" t="s">
        <v>21</v>
      </c>
      <c r="G28319" t="s">
        <v>1035</v>
      </c>
      <c r="H28319" t="s">
        <v>1059</v>
      </c>
      <c r="I28319" t="s">
        <v>3804</v>
      </c>
      <c r="J28319" s="1">
        <v>38353</v>
      </c>
      <c r="K28319" t="b">
        <f>IFERROR(VLOOKUP(F28319,english_mapping!A:B,2,FALSE),"NA")</f>
        <v>1</v>
      </c>
      <c r="L28319" t="str">
        <f t="shared" si="442"/>
        <v>Biotechnology</v>
      </c>
    </row>
    <row r="28320" spans="1:12" x14ac:dyDescent="0.25">
      <c r="A28320" t="s">
        <v>100267</v>
      </c>
      <c r="B28320" t="s">
        <v>100268</v>
      </c>
      <c r="C28320" t="s">
        <v>100269</v>
      </c>
      <c r="D28320" t="s">
        <v>38</v>
      </c>
      <c r="E28320" t="s">
        <v>14</v>
      </c>
      <c r="J28320" s="1">
        <v>41275</v>
      </c>
      <c r="K28320" t="str">
        <f>IFERROR(VLOOKUP(F28320,english_mapping!A:B,2,FALSE),"NA")</f>
        <v>NA</v>
      </c>
      <c r="L28320" t="str">
        <f t="shared" si="442"/>
        <v>Software</v>
      </c>
    </row>
    <row r="28321" spans="1:12" x14ac:dyDescent="0.25">
      <c r="A28321" t="s">
        <v>100270</v>
      </c>
      <c r="B28321" t="s">
        <v>100271</v>
      </c>
      <c r="C28321" t="s">
        <v>100272</v>
      </c>
      <c r="D28321" t="s">
        <v>38</v>
      </c>
      <c r="E28321" t="s">
        <v>14</v>
      </c>
      <c r="F28321" t="s">
        <v>12305</v>
      </c>
      <c r="G28321">
        <v>37</v>
      </c>
      <c r="H28321" t="s">
        <v>12306</v>
      </c>
      <c r="I28321" t="s">
        <v>12306</v>
      </c>
      <c r="J28321" s="1">
        <v>40697</v>
      </c>
      <c r="K28321" t="b">
        <f>IFERROR(VLOOKUP(F28321,english_mapping!A:B,2,FALSE),"NA")</f>
        <v>1</v>
      </c>
      <c r="L28321" t="str">
        <f t="shared" si="442"/>
        <v>Software</v>
      </c>
    </row>
    <row r="28322" spans="1:12" x14ac:dyDescent="0.25">
      <c r="A28322" t="s">
        <v>100273</v>
      </c>
      <c r="B28322" t="s">
        <v>100274</v>
      </c>
      <c r="C28322" t="s">
        <v>100275</v>
      </c>
      <c r="D28322" t="s">
        <v>100276</v>
      </c>
      <c r="E28322" t="s">
        <v>14</v>
      </c>
      <c r="F28322" t="s">
        <v>52</v>
      </c>
      <c r="G28322" t="s">
        <v>3417</v>
      </c>
      <c r="H28322" t="s">
        <v>3418</v>
      </c>
      <c r="I28322" t="s">
        <v>3419</v>
      </c>
      <c r="K28322" t="b">
        <f>IFERROR(VLOOKUP(F28322,english_mapping!A:B,2,FALSE),"NA")</f>
        <v>1</v>
      </c>
      <c r="L28322" t="str">
        <f t="shared" si="442"/>
        <v>Email Marketing</v>
      </c>
    </row>
    <row r="28323" spans="1:12" x14ac:dyDescent="0.25">
      <c r="A28323" t="s">
        <v>100277</v>
      </c>
      <c r="B28323" t="s">
        <v>100278</v>
      </c>
      <c r="C28323" t="s">
        <v>100279</v>
      </c>
      <c r="D28323" t="s">
        <v>356</v>
      </c>
      <c r="E28323" t="s">
        <v>14</v>
      </c>
      <c r="F28323" t="s">
        <v>21</v>
      </c>
      <c r="G28323" t="s">
        <v>59</v>
      </c>
      <c r="H28323" t="s">
        <v>60</v>
      </c>
      <c r="I28323" t="s">
        <v>1452</v>
      </c>
      <c r="J28323" s="1">
        <v>36526</v>
      </c>
      <c r="K28323" t="b">
        <f>IFERROR(VLOOKUP(F28323,english_mapping!A:B,2,FALSE),"NA")</f>
        <v>1</v>
      </c>
      <c r="L28323" t="str">
        <f t="shared" si="442"/>
        <v>Manufacturing</v>
      </c>
    </row>
    <row r="28324" spans="1:12" x14ac:dyDescent="0.25">
      <c r="A28324" t="s">
        <v>100280</v>
      </c>
      <c r="B28324" t="s">
        <v>100281</v>
      </c>
      <c r="C28324" t="s">
        <v>100282</v>
      </c>
      <c r="D28324" t="s">
        <v>100283</v>
      </c>
      <c r="E28324" t="s">
        <v>14</v>
      </c>
      <c r="J28324" t="s">
        <v>100284</v>
      </c>
      <c r="K28324" t="str">
        <f>IFERROR(VLOOKUP(F28324,english_mapping!A:B,2,FALSE),"NA")</f>
        <v>NA</v>
      </c>
      <c r="L28324" t="str">
        <f t="shared" si="442"/>
        <v>Health Care</v>
      </c>
    </row>
    <row r="28325" spans="1:12" x14ac:dyDescent="0.25">
      <c r="A28325" t="s">
        <v>100285</v>
      </c>
      <c r="B28325" t="s">
        <v>100286</v>
      </c>
      <c r="C28325" t="s">
        <v>100287</v>
      </c>
      <c r="D28325" t="s">
        <v>100288</v>
      </c>
      <c r="E28325" t="s">
        <v>14</v>
      </c>
      <c r="F28325" t="s">
        <v>712</v>
      </c>
      <c r="J28325" s="1">
        <v>40909</v>
      </c>
      <c r="K28325" t="b">
        <f>IFERROR(VLOOKUP(F28325,english_mapping!A:B,2,FALSE),"NA")</f>
        <v>0</v>
      </c>
      <c r="L28325" t="str">
        <f t="shared" si="442"/>
        <v>Health Care</v>
      </c>
    </row>
    <row r="28326" spans="1:12" x14ac:dyDescent="0.25">
      <c r="A28326" t="s">
        <v>100289</v>
      </c>
      <c r="B28326" t="s">
        <v>100290</v>
      </c>
      <c r="C28326" t="s">
        <v>100291</v>
      </c>
      <c r="D28326" t="s">
        <v>1416</v>
      </c>
      <c r="E28326" t="s">
        <v>14</v>
      </c>
      <c r="F28326" t="s">
        <v>124</v>
      </c>
      <c r="G28326" t="s">
        <v>2055</v>
      </c>
      <c r="H28326" t="s">
        <v>2056</v>
      </c>
      <c r="I28326" t="s">
        <v>2056</v>
      </c>
      <c r="K28326" t="b">
        <f>IFERROR(VLOOKUP(F28326,english_mapping!A:B,2,FALSE),"NA")</f>
        <v>1</v>
      </c>
      <c r="L28326" t="str">
        <f t="shared" si="442"/>
        <v>Semiconductors</v>
      </c>
    </row>
    <row r="28327" spans="1:12" x14ac:dyDescent="0.25">
      <c r="A28327" t="s">
        <v>100292</v>
      </c>
      <c r="B28327" t="s">
        <v>100293</v>
      </c>
      <c r="C28327" t="s">
        <v>100294</v>
      </c>
      <c r="D28327" t="s">
        <v>100295</v>
      </c>
      <c r="E28327" t="s">
        <v>109</v>
      </c>
      <c r="F28327" t="s">
        <v>21</v>
      </c>
      <c r="G28327" t="s">
        <v>822</v>
      </c>
      <c r="H28327" t="s">
        <v>823</v>
      </c>
      <c r="I28327" t="s">
        <v>824</v>
      </c>
      <c r="J28327" s="1">
        <v>38729</v>
      </c>
      <c r="K28327" t="b">
        <f>IFERROR(VLOOKUP(F28327,english_mapping!A:B,2,FALSE),"NA")</f>
        <v>1</v>
      </c>
      <c r="L28327" t="str">
        <f t="shared" si="442"/>
        <v>Blogging Platforms</v>
      </c>
    </row>
    <row r="28328" spans="1:12" x14ac:dyDescent="0.25">
      <c r="A28328" t="s">
        <v>100296</v>
      </c>
      <c r="B28328" t="s">
        <v>100297</v>
      </c>
      <c r="C28328" t="s">
        <v>100298</v>
      </c>
      <c r="D28328" t="s">
        <v>100299</v>
      </c>
      <c r="E28328" t="s">
        <v>14</v>
      </c>
      <c r="F28328" t="s">
        <v>21</v>
      </c>
      <c r="G28328" t="s">
        <v>434</v>
      </c>
      <c r="H28328" t="s">
        <v>435</v>
      </c>
      <c r="I28328" t="s">
        <v>32353</v>
      </c>
      <c r="J28328" t="s">
        <v>100300</v>
      </c>
      <c r="K28328" t="b">
        <f>IFERROR(VLOOKUP(F28328,english_mapping!A:B,2,FALSE),"NA")</f>
        <v>1</v>
      </c>
      <c r="L28328" t="str">
        <f t="shared" si="442"/>
        <v>Analytics</v>
      </c>
    </row>
    <row r="28329" spans="1:12" x14ac:dyDescent="0.25">
      <c r="A28329" t="s">
        <v>100301</v>
      </c>
      <c r="B28329" t="s">
        <v>100302</v>
      </c>
      <c r="C28329" t="s">
        <v>100303</v>
      </c>
      <c r="D28329" t="s">
        <v>51</v>
      </c>
      <c r="E28329" t="s">
        <v>14</v>
      </c>
      <c r="F28329" t="s">
        <v>21</v>
      </c>
      <c r="G28329" t="s">
        <v>1300</v>
      </c>
      <c r="H28329" t="s">
        <v>1301</v>
      </c>
      <c r="I28329" t="s">
        <v>8864</v>
      </c>
      <c r="J28329" s="1">
        <v>40909</v>
      </c>
      <c r="K28329" t="b">
        <f>IFERROR(VLOOKUP(F28329,english_mapping!A:B,2,FALSE),"NA")</f>
        <v>1</v>
      </c>
      <c r="L28329" t="str">
        <f t="shared" si="442"/>
        <v>Biotechnology</v>
      </c>
    </row>
    <row r="28330" spans="1:12" x14ac:dyDescent="0.25">
      <c r="A28330" t="s">
        <v>100304</v>
      </c>
      <c r="B28330" t="s">
        <v>100305</v>
      </c>
      <c r="C28330" t="s">
        <v>100306</v>
      </c>
      <c r="D28330" t="s">
        <v>100307</v>
      </c>
      <c r="E28330" t="s">
        <v>14</v>
      </c>
      <c r="F28330" t="s">
        <v>21</v>
      </c>
      <c r="G28330" t="s">
        <v>59</v>
      </c>
      <c r="H28330" t="s">
        <v>90</v>
      </c>
      <c r="I28330" t="s">
        <v>375</v>
      </c>
      <c r="J28330" t="s">
        <v>100308</v>
      </c>
      <c r="K28330" t="b">
        <f>IFERROR(VLOOKUP(F28330,english_mapping!A:B,2,FALSE),"NA")</f>
        <v>1</v>
      </c>
      <c r="L28330" t="str">
        <f t="shared" si="442"/>
        <v>Curated Web</v>
      </c>
    </row>
    <row r="28331" spans="1:12" x14ac:dyDescent="0.25">
      <c r="A28331" t="s">
        <v>100309</v>
      </c>
      <c r="B28331" t="s">
        <v>100310</v>
      </c>
      <c r="C28331" t="s">
        <v>100311</v>
      </c>
      <c r="D28331" t="s">
        <v>100312</v>
      </c>
      <c r="E28331" t="s">
        <v>14</v>
      </c>
      <c r="F28331" t="s">
        <v>124</v>
      </c>
      <c r="G28331" t="s">
        <v>125</v>
      </c>
      <c r="H28331" t="s">
        <v>126</v>
      </c>
      <c r="I28331" t="s">
        <v>126</v>
      </c>
      <c r="J28331" s="1">
        <v>40186</v>
      </c>
      <c r="K28331" t="b">
        <f>IFERROR(VLOOKUP(F28331,english_mapping!A:B,2,FALSE),"NA")</f>
        <v>1</v>
      </c>
      <c r="L28331" t="str">
        <f t="shared" si="442"/>
        <v>Analytics</v>
      </c>
    </row>
    <row r="28332" spans="1:12" x14ac:dyDescent="0.25">
      <c r="A28332" t="s">
        <v>100313</v>
      </c>
      <c r="B28332" t="s">
        <v>100314</v>
      </c>
      <c r="C28332" t="s">
        <v>100315</v>
      </c>
      <c r="D28332" t="s">
        <v>100316</v>
      </c>
      <c r="E28332" t="s">
        <v>14</v>
      </c>
      <c r="F28332" t="s">
        <v>21</v>
      </c>
      <c r="G28332" t="s">
        <v>101</v>
      </c>
      <c r="H28332" t="s">
        <v>102</v>
      </c>
      <c r="I28332" t="s">
        <v>103</v>
      </c>
      <c r="J28332" s="1">
        <v>39815</v>
      </c>
      <c r="K28332" t="b">
        <f>IFERROR(VLOOKUP(F28332,english_mapping!A:B,2,FALSE),"NA")</f>
        <v>1</v>
      </c>
      <c r="L28332" t="str">
        <f t="shared" si="442"/>
        <v>Advertising</v>
      </c>
    </row>
    <row r="28333" spans="1:12" x14ac:dyDescent="0.25">
      <c r="A28333" t="s">
        <v>100317</v>
      </c>
      <c r="B28333" t="s">
        <v>100318</v>
      </c>
      <c r="D28333" t="s">
        <v>100319</v>
      </c>
      <c r="E28333" t="s">
        <v>14</v>
      </c>
      <c r="K28333" t="str">
        <f>IFERROR(VLOOKUP(F28333,english_mapping!A:B,2,FALSE),"NA")</f>
        <v>NA</v>
      </c>
      <c r="L28333" t="str">
        <f t="shared" si="442"/>
        <v>Security</v>
      </c>
    </row>
    <row r="28334" spans="1:12" x14ac:dyDescent="0.25">
      <c r="A28334" t="s">
        <v>100320</v>
      </c>
      <c r="B28334" t="s">
        <v>100321</v>
      </c>
      <c r="C28334" t="s">
        <v>100322</v>
      </c>
      <c r="D28334" t="s">
        <v>100323</v>
      </c>
      <c r="E28334" t="s">
        <v>14</v>
      </c>
      <c r="F28334" t="s">
        <v>1163</v>
      </c>
      <c r="G28334">
        <v>2</v>
      </c>
      <c r="H28334" t="s">
        <v>1785</v>
      </c>
      <c r="I28334" t="s">
        <v>1786</v>
      </c>
      <c r="J28334" t="s">
        <v>100324</v>
      </c>
      <c r="K28334" t="b">
        <f>IFERROR(VLOOKUP(F28334,english_mapping!A:B,2,FALSE),"NA")</f>
        <v>0</v>
      </c>
      <c r="L28334" t="str">
        <f t="shared" si="442"/>
        <v>Apps</v>
      </c>
    </row>
    <row r="28335" spans="1:12" x14ac:dyDescent="0.25">
      <c r="A28335" t="s">
        <v>100325</v>
      </c>
      <c r="B28335" t="s">
        <v>100326</v>
      </c>
      <c r="C28335" t="s">
        <v>100327</v>
      </c>
      <c r="D28335" t="s">
        <v>89</v>
      </c>
      <c r="E28335" t="s">
        <v>14</v>
      </c>
      <c r="J28335" s="1">
        <v>41276</v>
      </c>
      <c r="K28335" t="str">
        <f>IFERROR(VLOOKUP(F28335,english_mapping!A:B,2,FALSE),"NA")</f>
        <v>NA</v>
      </c>
      <c r="L28335" t="str">
        <f t="shared" si="442"/>
        <v>Health and Wellness</v>
      </c>
    </row>
    <row r="28336" spans="1:12" x14ac:dyDescent="0.25">
      <c r="A28336" t="s">
        <v>100328</v>
      </c>
      <c r="B28336" t="s">
        <v>100329</v>
      </c>
      <c r="C28336" t="s">
        <v>100330</v>
      </c>
      <c r="D28336" t="s">
        <v>51</v>
      </c>
      <c r="E28336" t="s">
        <v>14</v>
      </c>
      <c r="F28336" t="s">
        <v>21</v>
      </c>
      <c r="G28336" t="s">
        <v>59</v>
      </c>
      <c r="H28336" t="s">
        <v>1249</v>
      </c>
      <c r="I28336" t="s">
        <v>1249</v>
      </c>
      <c r="J28336" s="1">
        <v>40916</v>
      </c>
      <c r="K28336" t="b">
        <f>IFERROR(VLOOKUP(F28336,english_mapping!A:B,2,FALSE),"NA")</f>
        <v>1</v>
      </c>
      <c r="L28336" t="str">
        <f t="shared" si="442"/>
        <v>Biotechnology</v>
      </c>
    </row>
    <row r="28337" spans="1:12" x14ac:dyDescent="0.25">
      <c r="A28337" t="s">
        <v>100331</v>
      </c>
      <c r="B28337" t="s">
        <v>100332</v>
      </c>
      <c r="C28337" t="s">
        <v>100333</v>
      </c>
      <c r="E28337" t="s">
        <v>14</v>
      </c>
      <c r="F28337" t="s">
        <v>21</v>
      </c>
      <c r="G28337" t="s">
        <v>59</v>
      </c>
      <c r="H28337" t="s">
        <v>1249</v>
      </c>
      <c r="I28337" t="s">
        <v>1249</v>
      </c>
      <c r="J28337" s="1">
        <v>40909</v>
      </c>
      <c r="K28337" t="b">
        <f>IFERROR(VLOOKUP(F28337,english_mapping!A:B,2,FALSE),"NA")</f>
        <v>1</v>
      </c>
      <c r="L28337">
        <f t="shared" si="442"/>
        <v>0</v>
      </c>
    </row>
    <row r="28338" spans="1:12" x14ac:dyDescent="0.25">
      <c r="A28338" t="s">
        <v>100334</v>
      </c>
      <c r="B28338" t="s">
        <v>100335</v>
      </c>
      <c r="C28338" t="s">
        <v>100336</v>
      </c>
      <c r="D28338" t="s">
        <v>100337</v>
      </c>
      <c r="E28338" t="s">
        <v>14</v>
      </c>
      <c r="F28338" t="s">
        <v>15</v>
      </c>
      <c r="G28338">
        <v>19</v>
      </c>
      <c r="H28338" t="s">
        <v>479</v>
      </c>
      <c r="I28338" t="s">
        <v>479</v>
      </c>
      <c r="K28338" t="b">
        <f>IFERROR(VLOOKUP(F28338,english_mapping!A:B,2,FALSE),"NA")</f>
        <v>1</v>
      </c>
      <c r="L28338" t="str">
        <f t="shared" si="442"/>
        <v>Consulting</v>
      </c>
    </row>
    <row r="28339" spans="1:12" x14ac:dyDescent="0.25">
      <c r="A28339" t="s">
        <v>100338</v>
      </c>
      <c r="B28339" t="s">
        <v>100339</v>
      </c>
      <c r="C28339" t="s">
        <v>100340</v>
      </c>
      <c r="D28339" t="s">
        <v>60825</v>
      </c>
      <c r="E28339" t="s">
        <v>14</v>
      </c>
      <c r="K28339" t="str">
        <f>IFERROR(VLOOKUP(F28339,english_mapping!A:B,2,FALSE),"NA")</f>
        <v>NA</v>
      </c>
      <c r="L28339" t="str">
        <f t="shared" si="442"/>
        <v>Textiles</v>
      </c>
    </row>
    <row r="28340" spans="1:12" x14ac:dyDescent="0.25">
      <c r="A28340" t="s">
        <v>100341</v>
      </c>
      <c r="B28340" t="s">
        <v>100342</v>
      </c>
      <c r="C28340" t="s">
        <v>100343</v>
      </c>
      <c r="D28340" t="s">
        <v>100344</v>
      </c>
      <c r="E28340" t="s">
        <v>14</v>
      </c>
      <c r="J28340" s="1">
        <v>40919</v>
      </c>
      <c r="K28340" t="str">
        <f>IFERROR(VLOOKUP(F28340,english_mapping!A:B,2,FALSE),"NA")</f>
        <v>NA</v>
      </c>
      <c r="L28340" t="str">
        <f t="shared" si="442"/>
        <v>Analytics</v>
      </c>
    </row>
    <row r="28341" spans="1:12" x14ac:dyDescent="0.25">
      <c r="A28341" t="s">
        <v>100345</v>
      </c>
      <c r="B28341" t="s">
        <v>100346</v>
      </c>
      <c r="C28341" t="s">
        <v>100347</v>
      </c>
      <c r="D28341" t="s">
        <v>100348</v>
      </c>
      <c r="E28341" t="s">
        <v>109</v>
      </c>
      <c r="F28341" t="s">
        <v>21</v>
      </c>
      <c r="G28341" t="s">
        <v>77</v>
      </c>
      <c r="H28341" t="s">
        <v>42785</v>
      </c>
      <c r="I28341" t="s">
        <v>42786</v>
      </c>
      <c r="J28341" s="1">
        <v>27400</v>
      </c>
      <c r="K28341" t="b">
        <f>IFERROR(VLOOKUP(F28341,english_mapping!A:B,2,FALSE),"NA")</f>
        <v>1</v>
      </c>
      <c r="L28341" t="str">
        <f t="shared" si="442"/>
        <v>Geospatial</v>
      </c>
    </row>
    <row r="28342" spans="1:12" x14ac:dyDescent="0.25">
      <c r="A28342" t="s">
        <v>100349</v>
      </c>
      <c r="B28342" t="s">
        <v>100350</v>
      </c>
      <c r="C28342" t="s">
        <v>100351</v>
      </c>
      <c r="D28342" t="s">
        <v>113</v>
      </c>
      <c r="E28342" t="s">
        <v>14</v>
      </c>
      <c r="F28342" t="s">
        <v>14637</v>
      </c>
      <c r="G28342">
        <v>4</v>
      </c>
      <c r="H28342" t="s">
        <v>14638</v>
      </c>
      <c r="I28342" t="s">
        <v>14638</v>
      </c>
      <c r="J28342" s="1">
        <v>41645</v>
      </c>
      <c r="K28342" t="b">
        <f>IFERROR(VLOOKUP(F28342,english_mapping!A:B,2,FALSE),"NA")</f>
        <v>1</v>
      </c>
      <c r="L28342" t="str">
        <f t="shared" si="442"/>
        <v>Entertainment</v>
      </c>
    </row>
    <row r="28343" spans="1:12" x14ac:dyDescent="0.25">
      <c r="A28343" t="s">
        <v>100352</v>
      </c>
      <c r="B28343" t="s">
        <v>100353</v>
      </c>
      <c r="C28343" t="s">
        <v>100354</v>
      </c>
      <c r="D28343" t="s">
        <v>100355</v>
      </c>
      <c r="E28343" t="s">
        <v>109</v>
      </c>
      <c r="F28343" t="s">
        <v>161</v>
      </c>
      <c r="G28343" t="s">
        <v>162</v>
      </c>
      <c r="H28343" t="s">
        <v>163</v>
      </c>
      <c r="I28343" t="s">
        <v>163</v>
      </c>
      <c r="J28343" s="1">
        <v>35065</v>
      </c>
      <c r="K28343" t="b">
        <f>IFERROR(VLOOKUP(F28343,english_mapping!A:B,2,FALSE),"NA")</f>
        <v>0</v>
      </c>
      <c r="L28343" t="str">
        <f t="shared" si="442"/>
        <v>Computer Vision</v>
      </c>
    </row>
    <row r="28344" spans="1:12" x14ac:dyDescent="0.25">
      <c r="A28344" t="s">
        <v>100356</v>
      </c>
      <c r="B28344" t="s">
        <v>100357</v>
      </c>
      <c r="C28344" t="s">
        <v>100358</v>
      </c>
      <c r="D28344" t="s">
        <v>100359</v>
      </c>
      <c r="E28344" t="s">
        <v>14</v>
      </c>
      <c r="F28344" t="s">
        <v>712</v>
      </c>
      <c r="G28344">
        <v>5</v>
      </c>
      <c r="H28344" t="s">
        <v>713</v>
      </c>
      <c r="I28344" t="s">
        <v>713</v>
      </c>
      <c r="J28344" s="1">
        <v>41005</v>
      </c>
      <c r="K28344" t="b">
        <f>IFERROR(VLOOKUP(F28344,english_mapping!A:B,2,FALSE),"NA")</f>
        <v>0</v>
      </c>
      <c r="L28344" t="str">
        <f t="shared" si="442"/>
        <v>Social Media Platforms</v>
      </c>
    </row>
    <row r="28345" spans="1:12" x14ac:dyDescent="0.25">
      <c r="A28345" t="s">
        <v>100360</v>
      </c>
      <c r="B28345" t="s">
        <v>100361</v>
      </c>
      <c r="E28345" t="s">
        <v>14</v>
      </c>
      <c r="K28345" t="str">
        <f>IFERROR(VLOOKUP(F28345,english_mapping!A:B,2,FALSE),"NA")</f>
        <v>NA</v>
      </c>
      <c r="L28345">
        <f t="shared" si="442"/>
        <v>0</v>
      </c>
    </row>
    <row r="28346" spans="1:12" x14ac:dyDescent="0.25">
      <c r="A28346" t="s">
        <v>100362</v>
      </c>
      <c r="B28346" t="s">
        <v>100363</v>
      </c>
      <c r="D28346" t="s">
        <v>100364</v>
      </c>
      <c r="E28346" t="s">
        <v>14</v>
      </c>
      <c r="F28346" t="s">
        <v>21</v>
      </c>
      <c r="G28346" t="s">
        <v>154</v>
      </c>
      <c r="H28346" t="s">
        <v>242</v>
      </c>
      <c r="I28346" t="s">
        <v>242</v>
      </c>
      <c r="K28346" t="b">
        <f>IFERROR(VLOOKUP(F28346,english_mapping!A:B,2,FALSE),"NA")</f>
        <v>1</v>
      </c>
      <c r="L28346" t="str">
        <f t="shared" si="442"/>
        <v>Internet</v>
      </c>
    </row>
    <row r="28347" spans="1:12" x14ac:dyDescent="0.25">
      <c r="A28347" t="s">
        <v>100365</v>
      </c>
      <c r="B28347" t="s">
        <v>100366</v>
      </c>
      <c r="C28347" t="s">
        <v>100367</v>
      </c>
      <c r="D28347" t="s">
        <v>100368</v>
      </c>
      <c r="E28347" t="s">
        <v>14</v>
      </c>
      <c r="F28347" t="s">
        <v>21</v>
      </c>
      <c r="G28347" t="s">
        <v>154</v>
      </c>
      <c r="H28347" t="s">
        <v>242</v>
      </c>
      <c r="I28347" t="s">
        <v>7839</v>
      </c>
      <c r="J28347" s="1">
        <v>37987</v>
      </c>
      <c r="K28347" t="b">
        <f>IFERROR(VLOOKUP(F28347,english_mapping!A:B,2,FALSE),"NA")</f>
        <v>1</v>
      </c>
      <c r="L28347" t="str">
        <f t="shared" si="442"/>
        <v>Enterprise Software</v>
      </c>
    </row>
    <row r="28348" spans="1:12" x14ac:dyDescent="0.25">
      <c r="A28348" t="s">
        <v>100369</v>
      </c>
      <c r="B28348" t="s">
        <v>100370</v>
      </c>
      <c r="C28348" t="s">
        <v>100371</v>
      </c>
      <c r="D28348" t="s">
        <v>38</v>
      </c>
      <c r="E28348" t="s">
        <v>109</v>
      </c>
      <c r="F28348" t="s">
        <v>21</v>
      </c>
      <c r="G28348" t="s">
        <v>94</v>
      </c>
      <c r="H28348" t="s">
        <v>20504</v>
      </c>
      <c r="I28348" t="s">
        <v>20505</v>
      </c>
      <c r="J28348" s="1">
        <v>36892</v>
      </c>
      <c r="K28348" t="b">
        <f>IFERROR(VLOOKUP(F28348,english_mapping!A:B,2,FALSE),"NA")</f>
        <v>1</v>
      </c>
      <c r="L28348" t="str">
        <f t="shared" si="442"/>
        <v>Software</v>
      </c>
    </row>
    <row r="28349" spans="1:12" x14ac:dyDescent="0.25">
      <c r="A28349" t="s">
        <v>100372</v>
      </c>
      <c r="B28349" t="s">
        <v>100373</v>
      </c>
      <c r="C28349" t="s">
        <v>100374</v>
      </c>
      <c r="D28349" t="s">
        <v>100375</v>
      </c>
      <c r="E28349" t="s">
        <v>14</v>
      </c>
      <c r="F28349" t="s">
        <v>21</v>
      </c>
      <c r="G28349" t="s">
        <v>59</v>
      </c>
      <c r="H28349" t="s">
        <v>90</v>
      </c>
      <c r="I28349" t="s">
        <v>375</v>
      </c>
      <c r="J28349" t="s">
        <v>43629</v>
      </c>
      <c r="K28349" t="b">
        <f>IFERROR(VLOOKUP(F28349,english_mapping!A:B,2,FALSE),"NA")</f>
        <v>1</v>
      </c>
      <c r="L28349" t="str">
        <f t="shared" si="442"/>
        <v>Auctions</v>
      </c>
    </row>
    <row r="28350" spans="1:12" x14ac:dyDescent="0.25">
      <c r="A28350" t="s">
        <v>100376</v>
      </c>
      <c r="B28350" t="s">
        <v>100377</v>
      </c>
      <c r="D28350" t="s">
        <v>76</v>
      </c>
      <c r="E28350" t="s">
        <v>14</v>
      </c>
      <c r="F28350" t="s">
        <v>21</v>
      </c>
      <c r="G28350" t="s">
        <v>1428</v>
      </c>
      <c r="H28350" t="s">
        <v>1429</v>
      </c>
      <c r="I28350" t="s">
        <v>1429</v>
      </c>
      <c r="J28350" s="1">
        <v>39935</v>
      </c>
      <c r="K28350" t="b">
        <f>IFERROR(VLOOKUP(F28350,english_mapping!A:B,2,FALSE),"NA")</f>
        <v>1</v>
      </c>
      <c r="L28350" t="str">
        <f t="shared" si="442"/>
        <v>Entertainment</v>
      </c>
    </row>
    <row r="28351" spans="1:12" x14ac:dyDescent="0.25">
      <c r="A28351" t="s">
        <v>100378</v>
      </c>
      <c r="B28351" t="s">
        <v>100379</v>
      </c>
      <c r="C28351" t="s">
        <v>100380</v>
      </c>
      <c r="D28351" t="s">
        <v>100381</v>
      </c>
      <c r="E28351" t="s">
        <v>14</v>
      </c>
      <c r="K28351" t="str">
        <f>IFERROR(VLOOKUP(F28351,english_mapping!A:B,2,FALSE),"NA")</f>
        <v>NA</v>
      </c>
      <c r="L28351" t="str">
        <f t="shared" si="442"/>
        <v>Computers</v>
      </c>
    </row>
    <row r="28352" spans="1:12" x14ac:dyDescent="0.25">
      <c r="A28352" t="s">
        <v>100382</v>
      </c>
      <c r="B28352" t="s">
        <v>100383</v>
      </c>
      <c r="C28352" t="s">
        <v>100384</v>
      </c>
      <c r="D28352" t="s">
        <v>755</v>
      </c>
      <c r="E28352" t="s">
        <v>14</v>
      </c>
      <c r="F28352" t="s">
        <v>21</v>
      </c>
      <c r="G28352" t="s">
        <v>59</v>
      </c>
      <c r="H28352" t="s">
        <v>60</v>
      </c>
      <c r="I28352" t="s">
        <v>1128</v>
      </c>
      <c r="K28352" t="b">
        <f>IFERROR(VLOOKUP(F28352,english_mapping!A:B,2,FALSE),"NA")</f>
        <v>1</v>
      </c>
      <c r="L28352" t="str">
        <f t="shared" si="442"/>
        <v>Hardware + Software</v>
      </c>
    </row>
    <row r="28353" spans="1:12" x14ac:dyDescent="0.25">
      <c r="A28353" t="s">
        <v>100385</v>
      </c>
      <c r="B28353" t="s">
        <v>100386</v>
      </c>
      <c r="C28353" t="s">
        <v>100387</v>
      </c>
      <c r="D28353" t="s">
        <v>273</v>
      </c>
      <c r="E28353" t="s">
        <v>14</v>
      </c>
      <c r="F28353" t="s">
        <v>21</v>
      </c>
      <c r="G28353" t="s">
        <v>1262</v>
      </c>
      <c r="H28353" t="s">
        <v>1263</v>
      </c>
      <c r="I28353" t="s">
        <v>1475</v>
      </c>
      <c r="J28353" s="1">
        <v>34700</v>
      </c>
      <c r="K28353" t="b">
        <f>IFERROR(VLOOKUP(F28353,english_mapping!A:B,2,FALSE),"NA")</f>
        <v>1</v>
      </c>
      <c r="L28353" t="str">
        <f t="shared" si="442"/>
        <v>Sports</v>
      </c>
    </row>
    <row r="28354" spans="1:12" x14ac:dyDescent="0.25">
      <c r="A28354" t="s">
        <v>100388</v>
      </c>
      <c r="B28354" t="s">
        <v>100389</v>
      </c>
      <c r="C28354" t="s">
        <v>100390</v>
      </c>
      <c r="D28354" t="s">
        <v>731</v>
      </c>
      <c r="E28354" t="s">
        <v>14</v>
      </c>
      <c r="F28354" t="s">
        <v>124</v>
      </c>
      <c r="G28354" t="s">
        <v>4385</v>
      </c>
      <c r="H28354" t="s">
        <v>4386</v>
      </c>
      <c r="I28354" t="s">
        <v>4386</v>
      </c>
      <c r="J28354" s="1">
        <v>34700</v>
      </c>
      <c r="K28354" t="b">
        <f>IFERROR(VLOOKUP(F28354,english_mapping!A:B,2,FALSE),"NA")</f>
        <v>1</v>
      </c>
      <c r="L28354" t="str">
        <f t="shared" si="442"/>
        <v>Finance</v>
      </c>
    </row>
    <row r="28355" spans="1:12" x14ac:dyDescent="0.25">
      <c r="A28355" t="s">
        <v>100391</v>
      </c>
      <c r="B28355" t="s">
        <v>100392</v>
      </c>
      <c r="C28355" t="s">
        <v>100393</v>
      </c>
      <c r="D28355" t="s">
        <v>100394</v>
      </c>
      <c r="E28355" t="s">
        <v>14</v>
      </c>
      <c r="F28355" t="s">
        <v>21</v>
      </c>
      <c r="G28355" t="s">
        <v>1300</v>
      </c>
      <c r="H28355" t="s">
        <v>1301</v>
      </c>
      <c r="I28355" t="s">
        <v>8864</v>
      </c>
      <c r="J28355" t="s">
        <v>66561</v>
      </c>
      <c r="K28355" t="b">
        <f>IFERROR(VLOOKUP(F28355,english_mapping!A:B,2,FALSE),"NA")</f>
        <v>1</v>
      </c>
      <c r="L28355" t="str">
        <f t="shared" si="442"/>
        <v>Media</v>
      </c>
    </row>
    <row r="28356" spans="1:12" x14ac:dyDescent="0.25">
      <c r="A28356" t="s">
        <v>100395</v>
      </c>
      <c r="B28356" t="s">
        <v>100396</v>
      </c>
      <c r="C28356" t="s">
        <v>100397</v>
      </c>
      <c r="D28356" t="s">
        <v>2541</v>
      </c>
      <c r="E28356" t="s">
        <v>205</v>
      </c>
      <c r="F28356" t="s">
        <v>21</v>
      </c>
      <c r="G28356" t="s">
        <v>1300</v>
      </c>
      <c r="H28356" t="s">
        <v>1301</v>
      </c>
      <c r="I28356" t="s">
        <v>8864</v>
      </c>
      <c r="J28356" s="1">
        <v>40179</v>
      </c>
      <c r="K28356" t="b">
        <f>IFERROR(VLOOKUP(F28356,english_mapping!A:B,2,FALSE),"NA")</f>
        <v>1</v>
      </c>
      <c r="L28356" t="str">
        <f t="shared" ref="L28356:L28419" si="443">IFERROR(LEFT(D28356,(FIND("|",D28356))-1),D28356)</f>
        <v>Advertising</v>
      </c>
    </row>
    <row r="28357" spans="1:12" x14ac:dyDescent="0.25">
      <c r="A28357" t="s">
        <v>100398</v>
      </c>
      <c r="B28357" t="s">
        <v>100399</v>
      </c>
      <c r="C28357" t="s">
        <v>100400</v>
      </c>
      <c r="D28357" t="s">
        <v>51</v>
      </c>
      <c r="E28357" t="s">
        <v>14</v>
      </c>
      <c r="F28357" t="s">
        <v>21</v>
      </c>
      <c r="G28357" t="s">
        <v>154</v>
      </c>
      <c r="H28357" t="s">
        <v>242</v>
      </c>
      <c r="I28357" t="s">
        <v>1651</v>
      </c>
      <c r="J28357" s="1">
        <v>35796</v>
      </c>
      <c r="K28357" t="b">
        <f>IFERROR(VLOOKUP(F28357,english_mapping!A:B,2,FALSE),"NA")</f>
        <v>1</v>
      </c>
      <c r="L28357" t="str">
        <f t="shared" si="443"/>
        <v>Biotechnology</v>
      </c>
    </row>
    <row r="28358" spans="1:12" x14ac:dyDescent="0.25">
      <c r="A28358" t="s">
        <v>100401</v>
      </c>
      <c r="B28358" t="s">
        <v>100402</v>
      </c>
      <c r="C28358" t="s">
        <v>100403</v>
      </c>
      <c r="D28358" t="s">
        <v>100404</v>
      </c>
      <c r="E28358" t="s">
        <v>109</v>
      </c>
      <c r="F28358" t="s">
        <v>6683</v>
      </c>
      <c r="H28358" t="s">
        <v>6684</v>
      </c>
      <c r="I28358" t="s">
        <v>6684</v>
      </c>
      <c r="J28358" s="1">
        <v>31413</v>
      </c>
      <c r="K28358" t="b">
        <f>IFERROR(VLOOKUP(F28358,english_mapping!A:B,2,FALSE),"NA")</f>
        <v>0</v>
      </c>
      <c r="L28358" t="str">
        <f t="shared" si="443"/>
        <v>Messaging</v>
      </c>
    </row>
    <row r="28359" spans="1:12" x14ac:dyDescent="0.25">
      <c r="A28359" t="s">
        <v>100405</v>
      </c>
      <c r="B28359" t="s">
        <v>100406</v>
      </c>
      <c r="C28359" t="s">
        <v>100407</v>
      </c>
      <c r="D28359" t="s">
        <v>38</v>
      </c>
      <c r="E28359" t="s">
        <v>14</v>
      </c>
      <c r="F28359" t="s">
        <v>21</v>
      </c>
      <c r="G28359" t="s">
        <v>138</v>
      </c>
      <c r="H28359" t="s">
        <v>139</v>
      </c>
      <c r="I28359" t="s">
        <v>3730</v>
      </c>
      <c r="J28359" s="1">
        <v>40544</v>
      </c>
      <c r="K28359" t="b">
        <f>IFERROR(VLOOKUP(F28359,english_mapping!A:B,2,FALSE),"NA")</f>
        <v>1</v>
      </c>
      <c r="L28359" t="str">
        <f t="shared" si="443"/>
        <v>Software</v>
      </c>
    </row>
    <row r="28360" spans="1:12" x14ac:dyDescent="0.25">
      <c r="A28360" t="s">
        <v>100408</v>
      </c>
      <c r="B28360" t="s">
        <v>100409</v>
      </c>
      <c r="C28360" t="s">
        <v>100410</v>
      </c>
      <c r="D28360" t="s">
        <v>100411</v>
      </c>
      <c r="E28360" t="s">
        <v>14</v>
      </c>
      <c r="F28360" t="s">
        <v>661</v>
      </c>
      <c r="G28360">
        <v>7</v>
      </c>
      <c r="H28360" t="s">
        <v>9755</v>
      </c>
      <c r="I28360" t="s">
        <v>9755</v>
      </c>
      <c r="J28360" t="s">
        <v>5737</v>
      </c>
      <c r="K28360" t="b">
        <f>IFERROR(VLOOKUP(F28360,english_mapping!A:B,2,FALSE),"NA")</f>
        <v>0</v>
      </c>
      <c r="L28360" t="str">
        <f t="shared" si="443"/>
        <v>Game</v>
      </c>
    </row>
    <row r="28361" spans="1:12" x14ac:dyDescent="0.25">
      <c r="A28361" t="s">
        <v>100412</v>
      </c>
      <c r="B28361" t="s">
        <v>100413</v>
      </c>
      <c r="C28361" t="s">
        <v>100414</v>
      </c>
      <c r="D28361" t="s">
        <v>100415</v>
      </c>
      <c r="E28361" t="s">
        <v>14</v>
      </c>
      <c r="J28361" t="s">
        <v>18694</v>
      </c>
      <c r="K28361" t="str">
        <f>IFERROR(VLOOKUP(F28361,english_mapping!A:B,2,FALSE),"NA")</f>
        <v>NA</v>
      </c>
      <c r="L28361" t="str">
        <f t="shared" si="443"/>
        <v>Content</v>
      </c>
    </row>
    <row r="28362" spans="1:12" x14ac:dyDescent="0.25">
      <c r="A28362" t="s">
        <v>100416</v>
      </c>
      <c r="B28362" t="s">
        <v>100417</v>
      </c>
      <c r="C28362" t="s">
        <v>100418</v>
      </c>
      <c r="D28362" t="s">
        <v>12292</v>
      </c>
      <c r="E28362" t="s">
        <v>109</v>
      </c>
      <c r="F28362" t="s">
        <v>21</v>
      </c>
      <c r="G28362" t="s">
        <v>154</v>
      </c>
      <c r="H28362" t="s">
        <v>242</v>
      </c>
      <c r="I28362" t="s">
        <v>1753</v>
      </c>
      <c r="J28362" s="1">
        <v>37987</v>
      </c>
      <c r="K28362" t="b">
        <f>IFERROR(VLOOKUP(F28362,english_mapping!A:B,2,FALSE),"NA")</f>
        <v>1</v>
      </c>
      <c r="L28362" t="str">
        <f t="shared" si="443"/>
        <v>Cloud Computing</v>
      </c>
    </row>
    <row r="28363" spans="1:12" x14ac:dyDescent="0.25">
      <c r="A28363" t="s">
        <v>100419</v>
      </c>
      <c r="B28363" t="s">
        <v>100420</v>
      </c>
      <c r="C28363" t="s">
        <v>100421</v>
      </c>
      <c r="D28363" t="s">
        <v>38</v>
      </c>
      <c r="E28363" t="s">
        <v>109</v>
      </c>
      <c r="F28363" t="s">
        <v>21</v>
      </c>
      <c r="G28363" t="s">
        <v>285</v>
      </c>
      <c r="H28363" t="s">
        <v>889</v>
      </c>
      <c r="I28363" t="s">
        <v>889</v>
      </c>
      <c r="J28363" s="1">
        <v>36161</v>
      </c>
      <c r="K28363" t="b">
        <f>IFERROR(VLOOKUP(F28363,english_mapping!A:B,2,FALSE),"NA")</f>
        <v>1</v>
      </c>
      <c r="L28363" t="str">
        <f t="shared" si="443"/>
        <v>Software</v>
      </c>
    </row>
    <row r="28364" spans="1:12" x14ac:dyDescent="0.25">
      <c r="A28364" t="s">
        <v>100422</v>
      </c>
      <c r="B28364" t="s">
        <v>100423</v>
      </c>
      <c r="C28364" t="s">
        <v>100424</v>
      </c>
      <c r="D28364" t="s">
        <v>100425</v>
      </c>
      <c r="E28364" t="s">
        <v>14</v>
      </c>
      <c r="F28364" t="s">
        <v>560</v>
      </c>
      <c r="G28364">
        <v>56</v>
      </c>
      <c r="H28364" t="s">
        <v>20956</v>
      </c>
      <c r="I28364" t="s">
        <v>100426</v>
      </c>
      <c r="J28364" s="1">
        <v>36161</v>
      </c>
      <c r="K28364" t="b">
        <f>IFERROR(VLOOKUP(F28364,english_mapping!A:B,2,FALSE),"NA")</f>
        <v>0</v>
      </c>
      <c r="L28364" t="str">
        <f t="shared" si="443"/>
        <v>Consulting</v>
      </c>
    </row>
    <row r="28365" spans="1:12" x14ac:dyDescent="0.25">
      <c r="A28365" t="s">
        <v>100427</v>
      </c>
      <c r="B28365" t="s">
        <v>100428</v>
      </c>
      <c r="C28365" t="s">
        <v>100429</v>
      </c>
      <c r="D28365" t="s">
        <v>100430</v>
      </c>
      <c r="E28365" t="s">
        <v>14</v>
      </c>
      <c r="F28365" t="s">
        <v>21</v>
      </c>
      <c r="G28365" t="s">
        <v>59</v>
      </c>
      <c r="H28365" t="s">
        <v>60</v>
      </c>
      <c r="I28365" t="s">
        <v>1279</v>
      </c>
      <c r="J28365" s="1">
        <v>41275</v>
      </c>
      <c r="K28365" t="b">
        <f>IFERROR(VLOOKUP(F28365,english_mapping!A:B,2,FALSE),"NA")</f>
        <v>1</v>
      </c>
      <c r="L28365" t="str">
        <f t="shared" si="443"/>
        <v>Analytics</v>
      </c>
    </row>
    <row r="28366" spans="1:12" x14ac:dyDescent="0.25">
      <c r="A28366" t="s">
        <v>100431</v>
      </c>
      <c r="B28366" t="s">
        <v>100432</v>
      </c>
      <c r="C28366" t="s">
        <v>100433</v>
      </c>
      <c r="D28366" t="s">
        <v>100434</v>
      </c>
      <c r="E28366" t="s">
        <v>14</v>
      </c>
      <c r="J28366" s="1">
        <v>35431</v>
      </c>
      <c r="K28366" t="str">
        <f>IFERROR(VLOOKUP(F28366,english_mapping!A:B,2,FALSE),"NA")</f>
        <v>NA</v>
      </c>
      <c r="L28366" t="str">
        <f t="shared" si="443"/>
        <v>3D</v>
      </c>
    </row>
    <row r="28367" spans="1:12" x14ac:dyDescent="0.25">
      <c r="A28367" t="s">
        <v>100435</v>
      </c>
      <c r="B28367" t="s">
        <v>100436</v>
      </c>
      <c r="C28367" t="s">
        <v>100437</v>
      </c>
      <c r="D28367" t="s">
        <v>755</v>
      </c>
      <c r="E28367" t="s">
        <v>14</v>
      </c>
      <c r="F28367" t="s">
        <v>52</v>
      </c>
      <c r="G28367" t="s">
        <v>200</v>
      </c>
      <c r="H28367" t="s">
        <v>201</v>
      </c>
      <c r="I28367" t="s">
        <v>201</v>
      </c>
      <c r="J28367" s="1">
        <v>39083</v>
      </c>
      <c r="K28367" t="b">
        <f>IFERROR(VLOOKUP(F28367,english_mapping!A:B,2,FALSE),"NA")</f>
        <v>1</v>
      </c>
      <c r="L28367" t="str">
        <f t="shared" si="443"/>
        <v>Hardware + Software</v>
      </c>
    </row>
    <row r="28368" spans="1:12" x14ac:dyDescent="0.25">
      <c r="A28368" t="s">
        <v>100438</v>
      </c>
      <c r="B28368" t="s">
        <v>100439</v>
      </c>
      <c r="C28368" t="s">
        <v>100440</v>
      </c>
      <c r="D28368" t="s">
        <v>449</v>
      </c>
      <c r="E28368" t="s">
        <v>14</v>
      </c>
      <c r="F28368" t="s">
        <v>21</v>
      </c>
      <c r="G28368" t="s">
        <v>1360</v>
      </c>
      <c r="H28368" t="s">
        <v>1361</v>
      </c>
      <c r="I28368" t="s">
        <v>1361</v>
      </c>
      <c r="J28368" s="1">
        <v>36892</v>
      </c>
      <c r="K28368" t="b">
        <f>IFERROR(VLOOKUP(F28368,english_mapping!A:B,2,FALSE),"NA")</f>
        <v>1</v>
      </c>
      <c r="L28368" t="str">
        <f t="shared" si="443"/>
        <v>Finance</v>
      </c>
    </row>
    <row r="28369" spans="1:12" x14ac:dyDescent="0.25">
      <c r="A28369" t="s">
        <v>100441</v>
      </c>
      <c r="B28369" t="s">
        <v>100442</v>
      </c>
      <c r="C28369" t="s">
        <v>100443</v>
      </c>
      <c r="D28369" t="s">
        <v>1382</v>
      </c>
      <c r="E28369" t="s">
        <v>14</v>
      </c>
      <c r="F28369" t="s">
        <v>21</v>
      </c>
      <c r="G28369" t="s">
        <v>59</v>
      </c>
      <c r="H28369" t="s">
        <v>6651</v>
      </c>
      <c r="I28369" t="s">
        <v>11537</v>
      </c>
      <c r="J28369" s="1">
        <v>26640</v>
      </c>
      <c r="K28369" t="b">
        <f>IFERROR(VLOOKUP(F28369,english_mapping!A:B,2,FALSE),"NA")</f>
        <v>1</v>
      </c>
      <c r="L28369" t="str">
        <f t="shared" si="443"/>
        <v>Finance</v>
      </c>
    </row>
    <row r="28370" spans="1:12" x14ac:dyDescent="0.25">
      <c r="A28370" t="s">
        <v>100444</v>
      </c>
      <c r="B28370" t="s">
        <v>100445</v>
      </c>
      <c r="D28370" t="s">
        <v>654</v>
      </c>
      <c r="E28370" t="s">
        <v>14</v>
      </c>
      <c r="F28370" t="s">
        <v>712</v>
      </c>
      <c r="G28370">
        <v>2</v>
      </c>
      <c r="H28370" t="s">
        <v>14370</v>
      </c>
      <c r="I28370" t="s">
        <v>14370</v>
      </c>
      <c r="J28370" s="1">
        <v>38718</v>
      </c>
      <c r="K28370" t="b">
        <f>IFERROR(VLOOKUP(F28370,english_mapping!A:B,2,FALSE),"NA")</f>
        <v>0</v>
      </c>
      <c r="L28370" t="str">
        <f t="shared" si="443"/>
        <v>News</v>
      </c>
    </row>
    <row r="28371" spans="1:12" x14ac:dyDescent="0.25">
      <c r="A28371" t="s">
        <v>100446</v>
      </c>
      <c r="B28371" t="s">
        <v>100447</v>
      </c>
      <c r="C28371" t="s">
        <v>100448</v>
      </c>
      <c r="D28371" t="s">
        <v>100449</v>
      </c>
      <c r="E28371" t="s">
        <v>109</v>
      </c>
      <c r="F28371" t="s">
        <v>21</v>
      </c>
      <c r="G28371" t="s">
        <v>59</v>
      </c>
      <c r="H28371" t="s">
        <v>1249</v>
      </c>
      <c r="I28371" t="s">
        <v>1249</v>
      </c>
      <c r="J28371" s="1">
        <v>37987</v>
      </c>
      <c r="K28371" t="b">
        <f>IFERROR(VLOOKUP(F28371,english_mapping!A:B,2,FALSE),"NA")</f>
        <v>1</v>
      </c>
      <c r="L28371" t="str">
        <f t="shared" si="443"/>
        <v>Mobile</v>
      </c>
    </row>
    <row r="28372" spans="1:12" x14ac:dyDescent="0.25">
      <c r="A28372" t="s">
        <v>100450</v>
      </c>
      <c r="B28372" t="s">
        <v>100451</v>
      </c>
      <c r="C28372" t="s">
        <v>100452</v>
      </c>
      <c r="D28372" t="s">
        <v>51</v>
      </c>
      <c r="E28372" t="s">
        <v>109</v>
      </c>
      <c r="F28372" t="s">
        <v>321</v>
      </c>
      <c r="G28372">
        <v>9</v>
      </c>
      <c r="H28372" t="s">
        <v>322</v>
      </c>
      <c r="I28372" t="s">
        <v>322</v>
      </c>
      <c r="J28372" s="1">
        <v>35796</v>
      </c>
      <c r="K28372" t="b">
        <f>IFERROR(VLOOKUP(F28372,english_mapping!A:B,2,FALSE),"NA")</f>
        <v>0</v>
      </c>
      <c r="L28372" t="str">
        <f t="shared" si="443"/>
        <v>Biotechnology</v>
      </c>
    </row>
    <row r="28373" spans="1:12" x14ac:dyDescent="0.25">
      <c r="A28373" t="s">
        <v>100453</v>
      </c>
      <c r="B28373" t="s">
        <v>100454</v>
      </c>
      <c r="C28373" t="s">
        <v>100455</v>
      </c>
      <c r="D28373" t="s">
        <v>3450</v>
      </c>
      <c r="E28373" t="s">
        <v>701</v>
      </c>
      <c r="F28373" t="s">
        <v>21</v>
      </c>
      <c r="G28373" t="s">
        <v>101</v>
      </c>
      <c r="H28373" t="s">
        <v>102</v>
      </c>
      <c r="I28373" t="s">
        <v>103</v>
      </c>
      <c r="J28373" s="1">
        <v>37257</v>
      </c>
      <c r="K28373" t="b">
        <f>IFERROR(VLOOKUP(F28373,english_mapping!A:B,2,FALSE),"NA")</f>
        <v>1</v>
      </c>
      <c r="L28373" t="str">
        <f t="shared" si="443"/>
        <v>Biotechnology</v>
      </c>
    </row>
    <row r="28374" spans="1:12" x14ac:dyDescent="0.25">
      <c r="A28374" t="s">
        <v>100456</v>
      </c>
      <c r="B28374" t="s">
        <v>100457</v>
      </c>
      <c r="C28374" t="s">
        <v>100458</v>
      </c>
      <c r="D28374" t="s">
        <v>67117</v>
      </c>
      <c r="E28374" t="s">
        <v>14</v>
      </c>
      <c r="F28374" t="s">
        <v>2323</v>
      </c>
      <c r="G28374">
        <v>34</v>
      </c>
      <c r="H28374" t="s">
        <v>24755</v>
      </c>
      <c r="I28374" t="s">
        <v>100459</v>
      </c>
      <c r="J28374" s="1">
        <v>33665</v>
      </c>
      <c r="K28374" t="b">
        <f>IFERROR(VLOOKUP(F28374,english_mapping!A:B,2,FALSE),"NA")</f>
        <v>0</v>
      </c>
      <c r="L28374" t="str">
        <f t="shared" si="443"/>
        <v>Online Rental</v>
      </c>
    </row>
    <row r="28375" spans="1:12" x14ac:dyDescent="0.25">
      <c r="A28375" t="s">
        <v>100460</v>
      </c>
      <c r="B28375" t="s">
        <v>100461</v>
      </c>
      <c r="C28375" t="s">
        <v>100462</v>
      </c>
      <c r="D28375" t="s">
        <v>2541</v>
      </c>
      <c r="E28375" t="s">
        <v>109</v>
      </c>
      <c r="F28375" t="s">
        <v>21</v>
      </c>
      <c r="G28375" t="s">
        <v>101</v>
      </c>
      <c r="H28375" t="s">
        <v>102</v>
      </c>
      <c r="I28375" t="s">
        <v>103</v>
      </c>
      <c r="J28375" s="1">
        <v>39083</v>
      </c>
      <c r="K28375" t="b">
        <f>IFERROR(VLOOKUP(F28375,english_mapping!A:B,2,FALSE),"NA")</f>
        <v>1</v>
      </c>
      <c r="L28375" t="str">
        <f t="shared" si="443"/>
        <v>Advertising</v>
      </c>
    </row>
    <row r="28376" spans="1:12" x14ac:dyDescent="0.25">
      <c r="A28376" t="s">
        <v>100463</v>
      </c>
      <c r="B28376" t="s">
        <v>100464</v>
      </c>
      <c r="C28376" t="s">
        <v>100465</v>
      </c>
      <c r="D28376" t="s">
        <v>1433</v>
      </c>
      <c r="E28376" t="s">
        <v>14</v>
      </c>
      <c r="F28376" t="s">
        <v>161</v>
      </c>
      <c r="G28376" t="s">
        <v>162</v>
      </c>
      <c r="H28376" t="s">
        <v>163</v>
      </c>
      <c r="I28376" t="s">
        <v>163</v>
      </c>
      <c r="J28376" s="1">
        <v>40280</v>
      </c>
      <c r="K28376" t="b">
        <f>IFERROR(VLOOKUP(F28376,english_mapping!A:B,2,FALSE),"NA")</f>
        <v>0</v>
      </c>
      <c r="L28376" t="str">
        <f t="shared" si="443"/>
        <v>Web Hosting</v>
      </c>
    </row>
    <row r="28377" spans="1:12" x14ac:dyDescent="0.25">
      <c r="A28377" t="s">
        <v>100466</v>
      </c>
      <c r="B28377" t="s">
        <v>100467</v>
      </c>
      <c r="C28377" t="s">
        <v>100468</v>
      </c>
      <c r="D28377" t="s">
        <v>58</v>
      </c>
      <c r="E28377" t="s">
        <v>701</v>
      </c>
      <c r="F28377" t="s">
        <v>21</v>
      </c>
      <c r="G28377" t="s">
        <v>94</v>
      </c>
      <c r="H28377" t="s">
        <v>95</v>
      </c>
      <c r="I28377" t="s">
        <v>4390</v>
      </c>
      <c r="J28377" s="1">
        <v>40179</v>
      </c>
      <c r="K28377" t="b">
        <f>IFERROR(VLOOKUP(F28377,english_mapping!A:B,2,FALSE),"NA")</f>
        <v>1</v>
      </c>
      <c r="L28377" t="str">
        <f t="shared" si="443"/>
        <v>Analytics</v>
      </c>
    </row>
    <row r="28378" spans="1:12" x14ac:dyDescent="0.25">
      <c r="A28378" t="s">
        <v>100469</v>
      </c>
      <c r="B28378" t="s">
        <v>100470</v>
      </c>
      <c r="C28378" t="s">
        <v>100471</v>
      </c>
      <c r="D28378" t="s">
        <v>38</v>
      </c>
      <c r="E28378" t="s">
        <v>14</v>
      </c>
      <c r="F28378" t="s">
        <v>21</v>
      </c>
      <c r="G28378" t="s">
        <v>59</v>
      </c>
      <c r="H28378" t="s">
        <v>60</v>
      </c>
      <c r="I28378" t="s">
        <v>66</v>
      </c>
      <c r="J28378" s="1">
        <v>40551</v>
      </c>
      <c r="K28378" t="b">
        <f>IFERROR(VLOOKUP(F28378,english_mapping!A:B,2,FALSE),"NA")</f>
        <v>1</v>
      </c>
      <c r="L28378" t="str">
        <f t="shared" si="443"/>
        <v>Software</v>
      </c>
    </row>
    <row r="28379" spans="1:12" x14ac:dyDescent="0.25">
      <c r="A28379" t="s">
        <v>100472</v>
      </c>
      <c r="B28379" t="s">
        <v>100473</v>
      </c>
      <c r="E28379" t="s">
        <v>14</v>
      </c>
      <c r="F28379" t="s">
        <v>21</v>
      </c>
      <c r="G28379" t="s">
        <v>655</v>
      </c>
      <c r="H28379" t="s">
        <v>656</v>
      </c>
      <c r="I28379" t="s">
        <v>4601</v>
      </c>
      <c r="J28379" s="1">
        <v>29952</v>
      </c>
      <c r="K28379" t="b">
        <f>IFERROR(VLOOKUP(F28379,english_mapping!A:B,2,FALSE),"NA")</f>
        <v>1</v>
      </c>
      <c r="L28379">
        <f t="shared" si="443"/>
        <v>0</v>
      </c>
    </row>
    <row r="28380" spans="1:12" x14ac:dyDescent="0.25">
      <c r="A28380" t="s">
        <v>100474</v>
      </c>
      <c r="B28380" t="s">
        <v>100475</v>
      </c>
      <c r="E28380" t="s">
        <v>205</v>
      </c>
      <c r="J28380" s="1">
        <v>24838</v>
      </c>
      <c r="K28380" t="str">
        <f>IFERROR(VLOOKUP(F28380,english_mapping!A:B,2,FALSE),"NA")</f>
        <v>NA</v>
      </c>
      <c r="L28380">
        <f t="shared" si="443"/>
        <v>0</v>
      </c>
    </row>
    <row r="28381" spans="1:12" x14ac:dyDescent="0.25">
      <c r="A28381" t="s">
        <v>100476</v>
      </c>
      <c r="B28381" t="s">
        <v>100477</v>
      </c>
      <c r="C28381" t="s">
        <v>100478</v>
      </c>
      <c r="D28381" t="s">
        <v>38</v>
      </c>
      <c r="E28381" t="s">
        <v>14</v>
      </c>
      <c r="F28381" t="s">
        <v>21</v>
      </c>
      <c r="G28381" t="s">
        <v>434</v>
      </c>
      <c r="H28381" t="s">
        <v>435</v>
      </c>
      <c r="I28381" t="s">
        <v>100479</v>
      </c>
      <c r="J28381" s="1">
        <v>39814</v>
      </c>
      <c r="K28381" t="b">
        <f>IFERROR(VLOOKUP(F28381,english_mapping!A:B,2,FALSE),"NA")</f>
        <v>1</v>
      </c>
      <c r="L28381" t="str">
        <f t="shared" si="443"/>
        <v>Software</v>
      </c>
    </row>
    <row r="28382" spans="1:12" x14ac:dyDescent="0.25">
      <c r="A28382" t="s">
        <v>100480</v>
      </c>
      <c r="B28382" t="s">
        <v>100481</v>
      </c>
      <c r="C28382" t="s">
        <v>100482</v>
      </c>
      <c r="D28382" t="s">
        <v>100483</v>
      </c>
      <c r="E28382" t="s">
        <v>701</v>
      </c>
      <c r="F28382" t="s">
        <v>21</v>
      </c>
      <c r="G28382" t="s">
        <v>655</v>
      </c>
      <c r="H28382" t="s">
        <v>656</v>
      </c>
      <c r="I28382" t="s">
        <v>656</v>
      </c>
      <c r="J28382" s="1">
        <v>32874</v>
      </c>
      <c r="K28382" t="b">
        <f>IFERROR(VLOOKUP(F28382,english_mapping!A:B,2,FALSE),"NA")</f>
        <v>1</v>
      </c>
      <c r="L28382" t="str">
        <f t="shared" si="443"/>
        <v>Brokers</v>
      </c>
    </row>
    <row r="28383" spans="1:12" x14ac:dyDescent="0.25">
      <c r="A28383" t="s">
        <v>100484</v>
      </c>
      <c r="B28383" t="s">
        <v>100485</v>
      </c>
      <c r="C28383" t="s">
        <v>100486</v>
      </c>
      <c r="D28383" t="s">
        <v>38</v>
      </c>
      <c r="E28383" t="s">
        <v>14</v>
      </c>
      <c r="F28383" t="s">
        <v>21</v>
      </c>
      <c r="G28383" t="s">
        <v>84</v>
      </c>
      <c r="H28383" t="s">
        <v>85</v>
      </c>
      <c r="I28383" t="s">
        <v>85</v>
      </c>
      <c r="J28383" s="1">
        <v>41640</v>
      </c>
      <c r="K28383" t="b">
        <f>IFERROR(VLOOKUP(F28383,english_mapping!A:B,2,FALSE),"NA")</f>
        <v>1</v>
      </c>
      <c r="L28383" t="str">
        <f t="shared" si="443"/>
        <v>Software</v>
      </c>
    </row>
    <row r="28384" spans="1:12" x14ac:dyDescent="0.25">
      <c r="A28384" t="s">
        <v>100487</v>
      </c>
      <c r="B28384" t="s">
        <v>100488</v>
      </c>
      <c r="C28384" t="s">
        <v>100489</v>
      </c>
      <c r="D28384" t="s">
        <v>51</v>
      </c>
      <c r="E28384" t="s">
        <v>14</v>
      </c>
      <c r="F28384" t="s">
        <v>124</v>
      </c>
      <c r="G28384" t="s">
        <v>325</v>
      </c>
      <c r="H28384" t="s">
        <v>126</v>
      </c>
      <c r="I28384" t="s">
        <v>326</v>
      </c>
      <c r="K28384" t="b">
        <f>IFERROR(VLOOKUP(F28384,english_mapping!A:B,2,FALSE),"NA")</f>
        <v>1</v>
      </c>
      <c r="L28384" t="str">
        <f t="shared" si="443"/>
        <v>Biotechnology</v>
      </c>
    </row>
    <row r="28385" spans="1:12" x14ac:dyDescent="0.25">
      <c r="A28385" t="s">
        <v>100490</v>
      </c>
      <c r="B28385" t="s">
        <v>100491</v>
      </c>
      <c r="C28385" t="s">
        <v>100492</v>
      </c>
      <c r="D28385" t="s">
        <v>32</v>
      </c>
      <c r="E28385" t="s">
        <v>14</v>
      </c>
      <c r="F28385" t="s">
        <v>21</v>
      </c>
      <c r="G28385" t="s">
        <v>59</v>
      </c>
      <c r="H28385" t="s">
        <v>60</v>
      </c>
      <c r="I28385" t="s">
        <v>1005</v>
      </c>
      <c r="J28385" s="1">
        <v>40909</v>
      </c>
      <c r="K28385" t="b">
        <f>IFERROR(VLOOKUP(F28385,english_mapping!A:B,2,FALSE),"NA")</f>
        <v>1</v>
      </c>
      <c r="L28385" t="str">
        <f t="shared" si="443"/>
        <v>Curated Web</v>
      </c>
    </row>
    <row r="28386" spans="1:12" x14ac:dyDescent="0.25">
      <c r="A28386" t="s">
        <v>100493</v>
      </c>
      <c r="B28386" t="s">
        <v>100494</v>
      </c>
      <c r="E28386" t="s">
        <v>14</v>
      </c>
      <c r="F28386" t="s">
        <v>21</v>
      </c>
      <c r="G28386" t="s">
        <v>285</v>
      </c>
      <c r="H28386" t="s">
        <v>1054</v>
      </c>
      <c r="I28386" t="s">
        <v>1054</v>
      </c>
      <c r="K28386" t="b">
        <f>IFERROR(VLOOKUP(F28386,english_mapping!A:B,2,FALSE),"NA")</f>
        <v>1</v>
      </c>
      <c r="L28386">
        <f t="shared" si="443"/>
        <v>0</v>
      </c>
    </row>
    <row r="28387" spans="1:12" x14ac:dyDescent="0.25">
      <c r="A28387" t="s">
        <v>100495</v>
      </c>
      <c r="B28387" t="s">
        <v>100496</v>
      </c>
      <c r="E28387" t="s">
        <v>14</v>
      </c>
      <c r="F28387" t="s">
        <v>21</v>
      </c>
      <c r="G28387" t="s">
        <v>285</v>
      </c>
      <c r="H28387" t="s">
        <v>889</v>
      </c>
      <c r="I28387" t="s">
        <v>357</v>
      </c>
      <c r="J28387" t="s">
        <v>39009</v>
      </c>
      <c r="K28387" t="b">
        <f>IFERROR(VLOOKUP(F28387,english_mapping!A:B,2,FALSE),"NA")</f>
        <v>1</v>
      </c>
      <c r="L28387">
        <f t="shared" si="443"/>
        <v>0</v>
      </c>
    </row>
    <row r="28388" spans="1:12" x14ac:dyDescent="0.25">
      <c r="A28388" t="s">
        <v>100497</v>
      </c>
      <c r="B28388" t="s">
        <v>100498</v>
      </c>
      <c r="C28388" t="s">
        <v>100499</v>
      </c>
      <c r="D28388" t="s">
        <v>51</v>
      </c>
      <c r="E28388" t="s">
        <v>14</v>
      </c>
      <c r="F28388" t="s">
        <v>52</v>
      </c>
      <c r="G28388" t="s">
        <v>200</v>
      </c>
      <c r="H28388" t="s">
        <v>201</v>
      </c>
      <c r="I28388" t="s">
        <v>201</v>
      </c>
      <c r="J28388" s="1">
        <v>36903</v>
      </c>
      <c r="K28388" t="b">
        <f>IFERROR(VLOOKUP(F28388,english_mapping!A:B,2,FALSE),"NA")</f>
        <v>1</v>
      </c>
      <c r="L28388" t="str">
        <f t="shared" si="443"/>
        <v>Biotechnology</v>
      </c>
    </row>
    <row r="28389" spans="1:12" x14ac:dyDescent="0.25">
      <c r="A28389" t="s">
        <v>100500</v>
      </c>
      <c r="B28389" t="s">
        <v>100501</v>
      </c>
      <c r="C28389" t="s">
        <v>100502</v>
      </c>
      <c r="D28389" t="s">
        <v>68823</v>
      </c>
      <c r="E28389" t="s">
        <v>14</v>
      </c>
      <c r="F28389" t="s">
        <v>21</v>
      </c>
      <c r="G28389" t="s">
        <v>101</v>
      </c>
      <c r="H28389" t="s">
        <v>102</v>
      </c>
      <c r="I28389" t="s">
        <v>103</v>
      </c>
      <c r="J28389" t="s">
        <v>100503</v>
      </c>
      <c r="K28389" t="b">
        <f>IFERROR(VLOOKUP(F28389,english_mapping!A:B,2,FALSE),"NA")</f>
        <v>1</v>
      </c>
      <c r="L28389" t="str">
        <f t="shared" si="443"/>
        <v>Mobile</v>
      </c>
    </row>
    <row r="28390" spans="1:12" x14ac:dyDescent="0.25">
      <c r="A28390" t="s">
        <v>100504</v>
      </c>
      <c r="B28390" t="s">
        <v>100505</v>
      </c>
      <c r="C28390" t="s">
        <v>100506</v>
      </c>
      <c r="D28390" t="s">
        <v>5297</v>
      </c>
      <c r="E28390" t="s">
        <v>14</v>
      </c>
      <c r="F28390" t="s">
        <v>21</v>
      </c>
      <c r="G28390" t="s">
        <v>59</v>
      </c>
      <c r="H28390" t="s">
        <v>60</v>
      </c>
      <c r="I28390" t="s">
        <v>616</v>
      </c>
      <c r="J28390" s="1">
        <v>35431</v>
      </c>
      <c r="K28390" t="b">
        <f>IFERROR(VLOOKUP(F28390,english_mapping!A:B,2,FALSE),"NA")</f>
        <v>1</v>
      </c>
      <c r="L28390" t="str">
        <f t="shared" si="443"/>
        <v>Networking</v>
      </c>
    </row>
    <row r="28391" spans="1:12" x14ac:dyDescent="0.25">
      <c r="A28391" t="s">
        <v>100507</v>
      </c>
      <c r="B28391" t="s">
        <v>100508</v>
      </c>
      <c r="C28391" t="s">
        <v>100509</v>
      </c>
      <c r="D28391" t="s">
        <v>1538</v>
      </c>
      <c r="E28391" t="s">
        <v>14</v>
      </c>
      <c r="F28391" t="s">
        <v>21</v>
      </c>
      <c r="G28391" t="s">
        <v>285</v>
      </c>
      <c r="H28391" t="s">
        <v>889</v>
      </c>
      <c r="I28391" t="s">
        <v>890</v>
      </c>
      <c r="K28391" t="b">
        <f>IFERROR(VLOOKUP(F28391,english_mapping!A:B,2,FALSE),"NA")</f>
        <v>1</v>
      </c>
      <c r="L28391" t="str">
        <f t="shared" si="443"/>
        <v>Security</v>
      </c>
    </row>
    <row r="28392" spans="1:12" x14ac:dyDescent="0.25">
      <c r="A28392" t="s">
        <v>100510</v>
      </c>
      <c r="B28392" t="s">
        <v>100511</v>
      </c>
      <c r="C28392" t="s">
        <v>100512</v>
      </c>
      <c r="D28392" t="s">
        <v>38</v>
      </c>
      <c r="E28392" t="s">
        <v>14</v>
      </c>
      <c r="F28392" t="s">
        <v>21</v>
      </c>
      <c r="G28392" t="s">
        <v>59</v>
      </c>
      <c r="H28392" t="s">
        <v>60</v>
      </c>
      <c r="I28392" t="s">
        <v>1186</v>
      </c>
      <c r="K28392" t="b">
        <f>IFERROR(VLOOKUP(F28392,english_mapping!A:B,2,FALSE),"NA")</f>
        <v>1</v>
      </c>
      <c r="L28392" t="str">
        <f t="shared" si="443"/>
        <v>Software</v>
      </c>
    </row>
    <row r="28393" spans="1:12" x14ac:dyDescent="0.25">
      <c r="A28393" t="s">
        <v>100513</v>
      </c>
      <c r="B28393" t="s">
        <v>100514</v>
      </c>
      <c r="C28393" t="s">
        <v>100515</v>
      </c>
      <c r="D28393" t="s">
        <v>70</v>
      </c>
      <c r="E28393" t="s">
        <v>14</v>
      </c>
      <c r="F28393" t="s">
        <v>21</v>
      </c>
      <c r="G28393" t="s">
        <v>59</v>
      </c>
      <c r="H28393" t="s">
        <v>60</v>
      </c>
      <c r="I28393" t="s">
        <v>61</v>
      </c>
      <c r="J28393" t="s">
        <v>43104</v>
      </c>
      <c r="K28393" t="b">
        <f>IFERROR(VLOOKUP(F28393,english_mapping!A:B,2,FALSE),"NA")</f>
        <v>1</v>
      </c>
      <c r="L28393" t="str">
        <f t="shared" si="443"/>
        <v>E-Commerce</v>
      </c>
    </row>
    <row r="28394" spans="1:12" x14ac:dyDescent="0.25">
      <c r="A28394" t="s">
        <v>100516</v>
      </c>
      <c r="B28394" t="s">
        <v>100517</v>
      </c>
      <c r="C28394" t="s">
        <v>100518</v>
      </c>
      <c r="D28394" t="s">
        <v>100519</v>
      </c>
      <c r="E28394" t="s">
        <v>14</v>
      </c>
      <c r="F28394" t="s">
        <v>21</v>
      </c>
      <c r="G28394" t="s">
        <v>534</v>
      </c>
      <c r="H28394" t="s">
        <v>535</v>
      </c>
      <c r="I28394" t="s">
        <v>536</v>
      </c>
      <c r="J28394" s="1">
        <v>36162</v>
      </c>
      <c r="K28394" t="b">
        <f>IFERROR(VLOOKUP(F28394,english_mapping!A:B,2,FALSE),"NA")</f>
        <v>1</v>
      </c>
      <c r="L28394" t="str">
        <f t="shared" si="443"/>
        <v>All Students</v>
      </c>
    </row>
    <row r="28395" spans="1:12" x14ac:dyDescent="0.25">
      <c r="A28395" t="s">
        <v>100520</v>
      </c>
      <c r="B28395" t="s">
        <v>100521</v>
      </c>
      <c r="C28395" t="s">
        <v>100522</v>
      </c>
      <c r="D28395" t="s">
        <v>32</v>
      </c>
      <c r="E28395" t="s">
        <v>14</v>
      </c>
      <c r="F28395" t="s">
        <v>560</v>
      </c>
      <c r="G28395">
        <v>51</v>
      </c>
      <c r="H28395" t="s">
        <v>100523</v>
      </c>
      <c r="I28395" t="s">
        <v>100524</v>
      </c>
      <c r="K28395" t="b">
        <f>IFERROR(VLOOKUP(F28395,english_mapping!A:B,2,FALSE),"NA")</f>
        <v>0</v>
      </c>
      <c r="L28395" t="str">
        <f t="shared" si="443"/>
        <v>Curated Web</v>
      </c>
    </row>
    <row r="28396" spans="1:12" x14ac:dyDescent="0.25">
      <c r="A28396" t="s">
        <v>100525</v>
      </c>
      <c r="B28396" t="s">
        <v>100526</v>
      </c>
      <c r="C28396" t="s">
        <v>100527</v>
      </c>
      <c r="D28396" t="s">
        <v>100528</v>
      </c>
      <c r="E28396" t="s">
        <v>14</v>
      </c>
      <c r="F28396" t="s">
        <v>21</v>
      </c>
      <c r="G28396" t="s">
        <v>59</v>
      </c>
      <c r="H28396" t="s">
        <v>60</v>
      </c>
      <c r="I28396" t="s">
        <v>66</v>
      </c>
      <c r="J28396" s="1">
        <v>40549</v>
      </c>
      <c r="K28396" t="b">
        <f>IFERROR(VLOOKUP(F28396,english_mapping!A:B,2,FALSE),"NA")</f>
        <v>1</v>
      </c>
      <c r="L28396" t="str">
        <f t="shared" si="443"/>
        <v>Beauty</v>
      </c>
    </row>
    <row r="28397" spans="1:12" x14ac:dyDescent="0.25">
      <c r="A28397" t="s">
        <v>100529</v>
      </c>
      <c r="B28397" t="s">
        <v>100530</v>
      </c>
      <c r="C28397" t="s">
        <v>100531</v>
      </c>
      <c r="D28397" t="s">
        <v>100532</v>
      </c>
      <c r="E28397" t="s">
        <v>14</v>
      </c>
      <c r="F28397" t="s">
        <v>1087</v>
      </c>
      <c r="G28397">
        <v>2</v>
      </c>
      <c r="H28397" t="s">
        <v>1775</v>
      </c>
      <c r="I28397" t="s">
        <v>1775</v>
      </c>
      <c r="J28397" s="1">
        <v>36167</v>
      </c>
      <c r="K28397" t="b">
        <f>IFERROR(VLOOKUP(F28397,english_mapping!A:B,2,FALSE),"NA")</f>
        <v>0</v>
      </c>
      <c r="L28397" t="str">
        <f t="shared" si="443"/>
        <v>Banking</v>
      </c>
    </row>
    <row r="28398" spans="1:12" x14ac:dyDescent="0.25">
      <c r="A28398" t="s">
        <v>100533</v>
      </c>
      <c r="B28398" t="s">
        <v>100534</v>
      </c>
      <c r="C28398" t="s">
        <v>100535</v>
      </c>
      <c r="D28398" t="s">
        <v>70584</v>
      </c>
      <c r="E28398" t="s">
        <v>14</v>
      </c>
      <c r="F28398" t="s">
        <v>21</v>
      </c>
      <c r="G28398" t="s">
        <v>39</v>
      </c>
      <c r="H28398" t="s">
        <v>281</v>
      </c>
      <c r="I28398" t="s">
        <v>281</v>
      </c>
      <c r="J28398" s="1">
        <v>41640</v>
      </c>
      <c r="K28398" t="b">
        <f>IFERROR(VLOOKUP(F28398,english_mapping!A:B,2,FALSE),"NA")</f>
        <v>1</v>
      </c>
      <c r="L28398" t="str">
        <f t="shared" si="443"/>
        <v>Design</v>
      </c>
    </row>
    <row r="28399" spans="1:12" x14ac:dyDescent="0.25">
      <c r="A28399" t="s">
        <v>100536</v>
      </c>
      <c r="B28399" t="s">
        <v>100537</v>
      </c>
      <c r="C28399" t="s">
        <v>100538</v>
      </c>
      <c r="D28399" t="s">
        <v>51</v>
      </c>
      <c r="E28399" t="s">
        <v>14</v>
      </c>
      <c r="F28399" t="s">
        <v>21</v>
      </c>
      <c r="G28399" t="s">
        <v>59</v>
      </c>
      <c r="H28399" t="s">
        <v>60</v>
      </c>
      <c r="I28399" t="s">
        <v>3044</v>
      </c>
      <c r="K28399" t="b">
        <f>IFERROR(VLOOKUP(F28399,english_mapping!A:B,2,FALSE),"NA")</f>
        <v>1</v>
      </c>
      <c r="L28399" t="str">
        <f t="shared" si="443"/>
        <v>Biotechnology</v>
      </c>
    </row>
    <row r="28400" spans="1:12" x14ac:dyDescent="0.25">
      <c r="A28400" t="s">
        <v>100539</v>
      </c>
      <c r="B28400" t="s">
        <v>100540</v>
      </c>
      <c r="C28400" t="s">
        <v>100541</v>
      </c>
      <c r="D28400" t="s">
        <v>70</v>
      </c>
      <c r="E28400" t="s">
        <v>14</v>
      </c>
      <c r="J28400" s="1">
        <v>41640</v>
      </c>
      <c r="K28400" t="str">
        <f>IFERROR(VLOOKUP(F28400,english_mapping!A:B,2,FALSE),"NA")</f>
        <v>NA</v>
      </c>
      <c r="L28400" t="str">
        <f t="shared" si="443"/>
        <v>E-Commerce</v>
      </c>
    </row>
    <row r="28401" spans="1:12" x14ac:dyDescent="0.25">
      <c r="A28401" t="s">
        <v>100542</v>
      </c>
      <c r="B28401" t="s">
        <v>100543</v>
      </c>
      <c r="C28401" t="s">
        <v>100544</v>
      </c>
      <c r="D28401" t="s">
        <v>1275</v>
      </c>
      <c r="E28401" t="s">
        <v>109</v>
      </c>
      <c r="F28401" t="s">
        <v>21</v>
      </c>
      <c r="G28401" t="s">
        <v>154</v>
      </c>
      <c r="H28401" t="s">
        <v>242</v>
      </c>
      <c r="I28401" t="s">
        <v>14316</v>
      </c>
      <c r="J28401" s="1">
        <v>38718</v>
      </c>
      <c r="K28401" t="b">
        <f>IFERROR(VLOOKUP(F28401,english_mapping!A:B,2,FALSE),"NA")</f>
        <v>1</v>
      </c>
      <c r="L28401" t="str">
        <f t="shared" si="443"/>
        <v>Health Care</v>
      </c>
    </row>
    <row r="28402" spans="1:12" x14ac:dyDescent="0.25">
      <c r="A28402" t="s">
        <v>100545</v>
      </c>
      <c r="B28402" t="s">
        <v>100546</v>
      </c>
      <c r="C28402" t="s">
        <v>100547</v>
      </c>
      <c r="D28402" t="s">
        <v>100548</v>
      </c>
      <c r="E28402" t="s">
        <v>14</v>
      </c>
      <c r="F28402" t="s">
        <v>21</v>
      </c>
      <c r="G28402" t="s">
        <v>655</v>
      </c>
      <c r="H28402" t="s">
        <v>656</v>
      </c>
      <c r="I28402" t="s">
        <v>656</v>
      </c>
      <c r="K28402" t="b">
        <f>IFERROR(VLOOKUP(F28402,english_mapping!A:B,2,FALSE),"NA")</f>
        <v>1</v>
      </c>
      <c r="L28402" t="str">
        <f t="shared" si="443"/>
        <v>Computers</v>
      </c>
    </row>
    <row r="28403" spans="1:12" x14ac:dyDescent="0.25">
      <c r="A28403" t="s">
        <v>100549</v>
      </c>
      <c r="B28403" t="s">
        <v>100550</v>
      </c>
      <c r="C28403" t="s">
        <v>100551</v>
      </c>
      <c r="D28403" t="s">
        <v>89</v>
      </c>
      <c r="E28403" t="s">
        <v>701</v>
      </c>
      <c r="F28403" t="s">
        <v>21</v>
      </c>
      <c r="G28403" t="s">
        <v>154</v>
      </c>
      <c r="H28403" t="s">
        <v>242</v>
      </c>
      <c r="I28403" t="s">
        <v>1753</v>
      </c>
      <c r="J28403" s="1">
        <v>36161</v>
      </c>
      <c r="K28403" t="b">
        <f>IFERROR(VLOOKUP(F28403,english_mapping!A:B,2,FALSE),"NA")</f>
        <v>1</v>
      </c>
      <c r="L28403" t="str">
        <f t="shared" si="443"/>
        <v>Health and Wellness</v>
      </c>
    </row>
    <row r="28404" spans="1:12" x14ac:dyDescent="0.25">
      <c r="A28404" t="s">
        <v>100552</v>
      </c>
      <c r="B28404" t="s">
        <v>100553</v>
      </c>
      <c r="C28404" t="s">
        <v>100554</v>
      </c>
      <c r="D28404" t="s">
        <v>38</v>
      </c>
      <c r="E28404" t="s">
        <v>109</v>
      </c>
      <c r="F28404" t="s">
        <v>21</v>
      </c>
      <c r="G28404" t="s">
        <v>101</v>
      </c>
      <c r="H28404" t="s">
        <v>102</v>
      </c>
      <c r="I28404" t="s">
        <v>48404</v>
      </c>
      <c r="J28404" s="1">
        <v>33970</v>
      </c>
      <c r="K28404" t="b">
        <f>IFERROR(VLOOKUP(F28404,english_mapping!A:B,2,FALSE),"NA")</f>
        <v>1</v>
      </c>
      <c r="L28404" t="str">
        <f t="shared" si="443"/>
        <v>Software</v>
      </c>
    </row>
    <row r="28405" spans="1:12" x14ac:dyDescent="0.25">
      <c r="A28405" t="s">
        <v>100555</v>
      </c>
      <c r="B28405" t="s">
        <v>100556</v>
      </c>
      <c r="C28405" t="s">
        <v>100557</v>
      </c>
      <c r="D28405" t="s">
        <v>15869</v>
      </c>
      <c r="E28405" t="s">
        <v>14</v>
      </c>
      <c r="F28405" t="s">
        <v>21</v>
      </c>
      <c r="G28405" t="s">
        <v>1105</v>
      </c>
      <c r="H28405" t="s">
        <v>1106</v>
      </c>
      <c r="I28405" t="s">
        <v>1196</v>
      </c>
      <c r="J28405" s="1">
        <v>36526</v>
      </c>
      <c r="K28405" t="b">
        <f>IFERROR(VLOOKUP(F28405,english_mapping!A:B,2,FALSE),"NA")</f>
        <v>1</v>
      </c>
      <c r="L28405" t="str">
        <f t="shared" si="443"/>
        <v>Network Security</v>
      </c>
    </row>
    <row r="28406" spans="1:12" x14ac:dyDescent="0.25">
      <c r="A28406" t="s">
        <v>100558</v>
      </c>
      <c r="B28406" t="s">
        <v>100559</v>
      </c>
      <c r="C28406" t="s">
        <v>100560</v>
      </c>
      <c r="D28406" t="s">
        <v>100561</v>
      </c>
      <c r="E28406" t="s">
        <v>14</v>
      </c>
      <c r="F28406" t="s">
        <v>21</v>
      </c>
      <c r="G28406" t="s">
        <v>101</v>
      </c>
      <c r="H28406" t="s">
        <v>102</v>
      </c>
      <c r="I28406" t="s">
        <v>103</v>
      </c>
      <c r="J28406" s="1">
        <v>40179</v>
      </c>
      <c r="K28406" t="b">
        <f>IFERROR(VLOOKUP(F28406,english_mapping!A:B,2,FALSE),"NA")</f>
        <v>1</v>
      </c>
      <c r="L28406" t="str">
        <f t="shared" si="443"/>
        <v>Entertainment</v>
      </c>
    </row>
    <row r="28407" spans="1:12" x14ac:dyDescent="0.25">
      <c r="A28407" t="s">
        <v>100562</v>
      </c>
      <c r="B28407" t="s">
        <v>100563</v>
      </c>
      <c r="C28407" t="s">
        <v>100564</v>
      </c>
      <c r="D28407" t="s">
        <v>100565</v>
      </c>
      <c r="E28407" t="s">
        <v>701</v>
      </c>
      <c r="F28407" t="s">
        <v>21</v>
      </c>
      <c r="G28407" t="s">
        <v>822</v>
      </c>
      <c r="H28407" t="s">
        <v>823</v>
      </c>
      <c r="I28407" t="s">
        <v>5059</v>
      </c>
      <c r="J28407" t="s">
        <v>100566</v>
      </c>
      <c r="K28407" t="b">
        <f>IFERROR(VLOOKUP(F28407,english_mapping!A:B,2,FALSE),"NA")</f>
        <v>1</v>
      </c>
      <c r="L28407" t="str">
        <f t="shared" si="443"/>
        <v>Geospatial</v>
      </c>
    </row>
    <row r="28408" spans="1:12" x14ac:dyDescent="0.25">
      <c r="A28408" t="s">
        <v>100567</v>
      </c>
      <c r="B28408" t="s">
        <v>100568</v>
      </c>
      <c r="C28408" t="s">
        <v>100569</v>
      </c>
      <c r="D28408" t="s">
        <v>780</v>
      </c>
      <c r="E28408" t="s">
        <v>205</v>
      </c>
      <c r="F28408" t="s">
        <v>1087</v>
      </c>
      <c r="G28408">
        <v>13</v>
      </c>
      <c r="H28408" t="s">
        <v>1737</v>
      </c>
      <c r="I28408" t="s">
        <v>8256</v>
      </c>
      <c r="J28408" s="1">
        <v>38718</v>
      </c>
      <c r="K28408" t="b">
        <f>IFERROR(VLOOKUP(F28408,english_mapping!A:B,2,FALSE),"NA")</f>
        <v>0</v>
      </c>
      <c r="L28408" t="str">
        <f t="shared" si="443"/>
        <v>Clean Technology</v>
      </c>
    </row>
    <row r="28409" spans="1:12" x14ac:dyDescent="0.25">
      <c r="A28409" t="s">
        <v>100570</v>
      </c>
      <c r="B28409" t="s">
        <v>100571</v>
      </c>
      <c r="C28409" t="s">
        <v>100572</v>
      </c>
      <c r="D28409" t="s">
        <v>100573</v>
      </c>
      <c r="E28409" t="s">
        <v>14</v>
      </c>
      <c r="F28409" t="s">
        <v>21</v>
      </c>
      <c r="G28409" t="s">
        <v>101</v>
      </c>
      <c r="H28409" t="s">
        <v>102</v>
      </c>
      <c r="I28409" t="s">
        <v>103</v>
      </c>
      <c r="J28409" s="1">
        <v>34700</v>
      </c>
      <c r="K28409" t="b">
        <f>IFERROR(VLOOKUP(F28409,english_mapping!A:B,2,FALSE),"NA")</f>
        <v>1</v>
      </c>
      <c r="L28409" t="str">
        <f t="shared" si="443"/>
        <v>Cloud Data Services</v>
      </c>
    </row>
    <row r="28410" spans="1:12" x14ac:dyDescent="0.25">
      <c r="A28410" t="s">
        <v>100574</v>
      </c>
      <c r="B28410" t="s">
        <v>100575</v>
      </c>
      <c r="C28410" t="s">
        <v>100576</v>
      </c>
      <c r="D28410" t="s">
        <v>1433</v>
      </c>
      <c r="E28410" t="s">
        <v>14</v>
      </c>
      <c r="F28410" t="s">
        <v>21</v>
      </c>
      <c r="G28410" t="s">
        <v>59</v>
      </c>
      <c r="H28410" t="s">
        <v>90</v>
      </c>
      <c r="I28410" t="s">
        <v>100577</v>
      </c>
      <c r="J28410" s="1">
        <v>37622</v>
      </c>
      <c r="K28410" t="b">
        <f>IFERROR(VLOOKUP(F28410,english_mapping!A:B,2,FALSE),"NA")</f>
        <v>1</v>
      </c>
      <c r="L28410" t="str">
        <f t="shared" si="443"/>
        <v>Web Hosting</v>
      </c>
    </row>
    <row r="28411" spans="1:12" x14ac:dyDescent="0.25">
      <c r="A28411" t="s">
        <v>100578</v>
      </c>
      <c r="B28411" t="s">
        <v>100579</v>
      </c>
      <c r="C28411" t="s">
        <v>100580</v>
      </c>
      <c r="D28411" t="s">
        <v>100581</v>
      </c>
      <c r="E28411" t="s">
        <v>14</v>
      </c>
      <c r="F28411" t="s">
        <v>21</v>
      </c>
      <c r="G28411" t="s">
        <v>84</v>
      </c>
      <c r="H28411" t="s">
        <v>598</v>
      </c>
      <c r="I28411" t="s">
        <v>598</v>
      </c>
      <c r="J28411" s="1">
        <v>34335</v>
      </c>
      <c r="K28411" t="b">
        <f>IFERROR(VLOOKUP(F28411,english_mapping!A:B,2,FALSE),"NA")</f>
        <v>1</v>
      </c>
      <c r="L28411" t="str">
        <f t="shared" si="443"/>
        <v>P2P Money Transfer</v>
      </c>
    </row>
    <row r="28412" spans="1:12" x14ac:dyDescent="0.25">
      <c r="A28412" t="s">
        <v>100582</v>
      </c>
      <c r="B28412" t="s">
        <v>100583</v>
      </c>
      <c r="C28412" t="s">
        <v>100584</v>
      </c>
      <c r="D28412" t="s">
        <v>100585</v>
      </c>
      <c r="E28412" t="s">
        <v>14</v>
      </c>
      <c r="F28412" t="s">
        <v>21</v>
      </c>
      <c r="G28412" t="s">
        <v>993</v>
      </c>
      <c r="H28412" t="s">
        <v>994</v>
      </c>
      <c r="I28412" t="s">
        <v>994</v>
      </c>
      <c r="K28412" t="b">
        <f>IFERROR(VLOOKUP(F28412,english_mapping!A:B,2,FALSE),"NA")</f>
        <v>1</v>
      </c>
      <c r="L28412" t="str">
        <f t="shared" si="443"/>
        <v>Brand Marketing</v>
      </c>
    </row>
    <row r="28413" spans="1:12" x14ac:dyDescent="0.25">
      <c r="A28413" t="s">
        <v>100586</v>
      </c>
      <c r="B28413" t="s">
        <v>100587</v>
      </c>
      <c r="D28413" t="s">
        <v>32</v>
      </c>
      <c r="E28413" t="s">
        <v>109</v>
      </c>
      <c r="K28413" t="str">
        <f>IFERROR(VLOOKUP(F28413,english_mapping!A:B,2,FALSE),"NA")</f>
        <v>NA</v>
      </c>
      <c r="L28413" t="str">
        <f t="shared" si="443"/>
        <v>Curated Web</v>
      </c>
    </row>
    <row r="28414" spans="1:12" x14ac:dyDescent="0.25">
      <c r="A28414" t="s">
        <v>100588</v>
      </c>
      <c r="B28414" t="s">
        <v>100589</v>
      </c>
      <c r="C28414" t="s">
        <v>100590</v>
      </c>
      <c r="D28414" t="s">
        <v>1416</v>
      </c>
      <c r="E28414" t="s">
        <v>701</v>
      </c>
      <c r="F28414" t="s">
        <v>21</v>
      </c>
      <c r="G28414" t="s">
        <v>59</v>
      </c>
      <c r="H28414" t="s">
        <v>60</v>
      </c>
      <c r="I28414" t="s">
        <v>616</v>
      </c>
      <c r="J28414" s="1">
        <v>37987</v>
      </c>
      <c r="K28414" t="b">
        <f>IFERROR(VLOOKUP(F28414,english_mapping!A:B,2,FALSE),"NA")</f>
        <v>1</v>
      </c>
      <c r="L28414" t="str">
        <f t="shared" si="443"/>
        <v>Semiconductors</v>
      </c>
    </row>
    <row r="28415" spans="1:12" x14ac:dyDescent="0.25">
      <c r="A28415" t="s">
        <v>100591</v>
      </c>
      <c r="B28415" t="s">
        <v>100592</v>
      </c>
      <c r="C28415" t="s">
        <v>100593</v>
      </c>
      <c r="D28415" t="s">
        <v>100594</v>
      </c>
      <c r="E28415" t="s">
        <v>14</v>
      </c>
      <c r="F28415" t="s">
        <v>124</v>
      </c>
      <c r="G28415" t="s">
        <v>125</v>
      </c>
      <c r="H28415" t="s">
        <v>126</v>
      </c>
      <c r="I28415" t="s">
        <v>126</v>
      </c>
      <c r="J28415" s="1">
        <v>40187</v>
      </c>
      <c r="K28415" t="b">
        <f>IFERROR(VLOOKUP(F28415,english_mapping!A:B,2,FALSE),"NA")</f>
        <v>1</v>
      </c>
      <c r="L28415" t="str">
        <f t="shared" si="443"/>
        <v>Career Management</v>
      </c>
    </row>
    <row r="28416" spans="1:12" x14ac:dyDescent="0.25">
      <c r="A28416" t="s">
        <v>100595</v>
      </c>
      <c r="B28416" t="s">
        <v>100596</v>
      </c>
      <c r="C28416" t="s">
        <v>100597</v>
      </c>
      <c r="D28416" t="s">
        <v>100598</v>
      </c>
      <c r="E28416" t="s">
        <v>14</v>
      </c>
      <c r="F28416" t="s">
        <v>21</v>
      </c>
      <c r="G28416" t="s">
        <v>822</v>
      </c>
      <c r="H28416" t="s">
        <v>823</v>
      </c>
      <c r="I28416" t="s">
        <v>6261</v>
      </c>
      <c r="J28416" s="1">
        <v>39816</v>
      </c>
      <c r="K28416" t="b">
        <f>IFERROR(VLOOKUP(F28416,english_mapping!A:B,2,FALSE),"NA")</f>
        <v>1</v>
      </c>
      <c r="L28416" t="str">
        <f t="shared" si="443"/>
        <v>Charter Schools</v>
      </c>
    </row>
    <row r="28417" spans="1:12" x14ac:dyDescent="0.25">
      <c r="A28417" t="s">
        <v>100599</v>
      </c>
      <c r="B28417" t="s">
        <v>100600</v>
      </c>
      <c r="C28417" t="s">
        <v>100601</v>
      </c>
      <c r="D28417" t="s">
        <v>123</v>
      </c>
      <c r="E28417" t="s">
        <v>14</v>
      </c>
      <c r="F28417" t="s">
        <v>520</v>
      </c>
      <c r="G28417">
        <v>2</v>
      </c>
      <c r="H28417" t="s">
        <v>44196</v>
      </c>
      <c r="I28417" t="s">
        <v>44197</v>
      </c>
      <c r="J28417" s="1">
        <v>40544</v>
      </c>
      <c r="K28417" t="b">
        <f>IFERROR(VLOOKUP(F28417,english_mapping!A:B,2,FALSE),"NA")</f>
        <v>0</v>
      </c>
      <c r="L28417" t="str">
        <f t="shared" si="443"/>
        <v>Education</v>
      </c>
    </row>
    <row r="28418" spans="1:12" x14ac:dyDescent="0.25">
      <c r="A28418" t="s">
        <v>100602</v>
      </c>
      <c r="B28418" t="s">
        <v>100603</v>
      </c>
      <c r="C28418" t="s">
        <v>100604</v>
      </c>
      <c r="D28418" t="s">
        <v>51</v>
      </c>
      <c r="E28418" t="s">
        <v>14</v>
      </c>
      <c r="F28418" t="s">
        <v>21</v>
      </c>
      <c r="G28418" t="s">
        <v>1300</v>
      </c>
      <c r="H28418" t="s">
        <v>1301</v>
      </c>
      <c r="I28418" t="s">
        <v>1302</v>
      </c>
      <c r="J28418" s="1">
        <v>38718</v>
      </c>
      <c r="K28418" t="b">
        <f>IFERROR(VLOOKUP(F28418,english_mapping!A:B,2,FALSE),"NA")</f>
        <v>1</v>
      </c>
      <c r="L28418" t="str">
        <f t="shared" si="443"/>
        <v>Biotechnology</v>
      </c>
    </row>
    <row r="28419" spans="1:12" x14ac:dyDescent="0.25">
      <c r="A28419" t="s">
        <v>100605</v>
      </c>
      <c r="B28419" t="s">
        <v>100606</v>
      </c>
      <c r="C28419" t="s">
        <v>100607</v>
      </c>
      <c r="D28419" t="s">
        <v>113</v>
      </c>
      <c r="E28419" t="s">
        <v>14</v>
      </c>
      <c r="F28419" t="s">
        <v>21</v>
      </c>
      <c r="G28419" t="s">
        <v>59</v>
      </c>
      <c r="H28419" t="s">
        <v>90</v>
      </c>
      <c r="I28419" t="s">
        <v>11620</v>
      </c>
      <c r="J28419" s="1">
        <v>41797</v>
      </c>
      <c r="K28419" t="b">
        <f>IFERROR(VLOOKUP(F28419,english_mapping!A:B,2,FALSE),"NA")</f>
        <v>1</v>
      </c>
      <c r="L28419" t="str">
        <f t="shared" si="443"/>
        <v>Entertainment</v>
      </c>
    </row>
    <row r="28420" spans="1:12" x14ac:dyDescent="0.25">
      <c r="A28420" t="s">
        <v>100608</v>
      </c>
      <c r="B28420" t="s">
        <v>100609</v>
      </c>
      <c r="C28420" t="s">
        <v>100610</v>
      </c>
      <c r="D28420" t="s">
        <v>666</v>
      </c>
      <c r="E28420" t="s">
        <v>14</v>
      </c>
      <c r="K28420" t="str">
        <f>IFERROR(VLOOKUP(F28420,english_mapping!A:B,2,FALSE),"NA")</f>
        <v>NA</v>
      </c>
      <c r="L28420" t="str">
        <f t="shared" ref="L28420:L28483" si="444">IFERROR(LEFT(D28420,(FIND("|",D28420))-1),D28420)</f>
        <v>Technology</v>
      </c>
    </row>
    <row r="28421" spans="1:12" x14ac:dyDescent="0.25">
      <c r="A28421" t="s">
        <v>100611</v>
      </c>
      <c r="B28421" t="s">
        <v>100612</v>
      </c>
      <c r="C28421" t="s">
        <v>100613</v>
      </c>
      <c r="D28421" t="s">
        <v>356</v>
      </c>
      <c r="E28421" t="s">
        <v>701</v>
      </c>
      <c r="F28421" t="s">
        <v>21</v>
      </c>
      <c r="G28421" t="s">
        <v>1262</v>
      </c>
      <c r="H28421" t="s">
        <v>6330</v>
      </c>
      <c r="I28421" t="s">
        <v>100614</v>
      </c>
      <c r="K28421" t="b">
        <f>IFERROR(VLOOKUP(F28421,english_mapping!A:B,2,FALSE),"NA")</f>
        <v>1</v>
      </c>
      <c r="L28421" t="str">
        <f t="shared" si="444"/>
        <v>Manufacturing</v>
      </c>
    </row>
    <row r="28422" spans="1:12" x14ac:dyDescent="0.25">
      <c r="A28422" t="s">
        <v>100615</v>
      </c>
      <c r="B28422" t="s">
        <v>100616</v>
      </c>
      <c r="C28422" t="s">
        <v>100617</v>
      </c>
      <c r="D28422" t="s">
        <v>780</v>
      </c>
      <c r="E28422" t="s">
        <v>205</v>
      </c>
      <c r="F28422" t="s">
        <v>21</v>
      </c>
      <c r="G28422" t="s">
        <v>1035</v>
      </c>
      <c r="H28422" t="s">
        <v>9018</v>
      </c>
      <c r="I28422" t="s">
        <v>9018</v>
      </c>
      <c r="J28422" s="1">
        <v>39448</v>
      </c>
      <c r="K28422" t="b">
        <f>IFERROR(VLOOKUP(F28422,english_mapping!A:B,2,FALSE),"NA")</f>
        <v>1</v>
      </c>
      <c r="L28422" t="str">
        <f t="shared" si="444"/>
        <v>Clean Technology</v>
      </c>
    </row>
    <row r="28423" spans="1:12" x14ac:dyDescent="0.25">
      <c r="A28423" t="s">
        <v>100618</v>
      </c>
      <c r="B28423" t="s">
        <v>100619</v>
      </c>
      <c r="D28423" t="s">
        <v>780</v>
      </c>
      <c r="E28423" t="s">
        <v>14</v>
      </c>
      <c r="F28423" t="s">
        <v>21</v>
      </c>
      <c r="G28423" t="s">
        <v>2631</v>
      </c>
      <c r="H28423" t="s">
        <v>2632</v>
      </c>
      <c r="I28423" t="s">
        <v>2632</v>
      </c>
      <c r="J28423" s="1">
        <v>39814</v>
      </c>
      <c r="K28423" t="b">
        <f>IFERROR(VLOOKUP(F28423,english_mapping!A:B,2,FALSE),"NA")</f>
        <v>1</v>
      </c>
      <c r="L28423" t="str">
        <f t="shared" si="444"/>
        <v>Clean Technology</v>
      </c>
    </row>
    <row r="28424" spans="1:12" x14ac:dyDescent="0.25">
      <c r="A28424" t="s">
        <v>100620</v>
      </c>
      <c r="B28424" t="s">
        <v>100621</v>
      </c>
      <c r="C28424" t="s">
        <v>100622</v>
      </c>
      <c r="D28424" t="s">
        <v>100623</v>
      </c>
      <c r="E28424" t="s">
        <v>14</v>
      </c>
      <c r="F28424" t="s">
        <v>21</v>
      </c>
      <c r="G28424" t="s">
        <v>1262</v>
      </c>
      <c r="H28424" t="s">
        <v>1263</v>
      </c>
      <c r="I28424" t="s">
        <v>77908</v>
      </c>
      <c r="K28424" t="b">
        <f>IFERROR(VLOOKUP(F28424,english_mapping!A:B,2,FALSE),"NA")</f>
        <v>1</v>
      </c>
      <c r="L28424" t="str">
        <f t="shared" si="444"/>
        <v>Analytics</v>
      </c>
    </row>
    <row r="28425" spans="1:12" x14ac:dyDescent="0.25">
      <c r="A28425" t="s">
        <v>100624</v>
      </c>
      <c r="B28425" t="s">
        <v>100625</v>
      </c>
      <c r="D28425" t="s">
        <v>100626</v>
      </c>
      <c r="E28425" t="s">
        <v>14</v>
      </c>
      <c r="K28425" t="str">
        <f>IFERROR(VLOOKUP(F28425,english_mapping!A:B,2,FALSE),"NA")</f>
        <v>NA</v>
      </c>
      <c r="L28425" t="str">
        <f t="shared" si="444"/>
        <v>Coffee</v>
      </c>
    </row>
    <row r="28426" spans="1:12" x14ac:dyDescent="0.25">
      <c r="A28426" t="s">
        <v>100627</v>
      </c>
      <c r="B28426" t="s">
        <v>100628</v>
      </c>
      <c r="D28426" t="s">
        <v>123</v>
      </c>
      <c r="E28426" t="s">
        <v>14</v>
      </c>
      <c r="F28426" t="s">
        <v>21</v>
      </c>
      <c r="J28426" s="1">
        <v>41102</v>
      </c>
      <c r="K28426" t="b">
        <f>IFERROR(VLOOKUP(F28426,english_mapping!A:B,2,FALSE),"NA")</f>
        <v>1</v>
      </c>
      <c r="L28426" t="str">
        <f t="shared" si="444"/>
        <v>Education</v>
      </c>
    </row>
    <row r="28427" spans="1:12" x14ac:dyDescent="0.25">
      <c r="A28427" t="s">
        <v>100629</v>
      </c>
      <c r="B28427" t="s">
        <v>100630</v>
      </c>
      <c r="C28427" t="s">
        <v>100631</v>
      </c>
      <c r="D28427" t="s">
        <v>40149</v>
      </c>
      <c r="E28427" t="s">
        <v>14</v>
      </c>
      <c r="F28427" t="s">
        <v>21</v>
      </c>
      <c r="G28427" t="s">
        <v>59</v>
      </c>
      <c r="H28427" t="s">
        <v>2601</v>
      </c>
      <c r="I28427" t="s">
        <v>39545</v>
      </c>
      <c r="K28427" t="b">
        <f>IFERROR(VLOOKUP(F28427,english_mapping!A:B,2,FALSE),"NA")</f>
        <v>1</v>
      </c>
      <c r="L28427" t="str">
        <f t="shared" si="444"/>
        <v>Communications Infrastructure</v>
      </c>
    </row>
    <row r="28428" spans="1:12" x14ac:dyDescent="0.25">
      <c r="A28428" t="s">
        <v>100632</v>
      </c>
      <c r="B28428" t="s">
        <v>100633</v>
      </c>
      <c r="C28428" t="s">
        <v>100634</v>
      </c>
      <c r="E28428" t="s">
        <v>14</v>
      </c>
      <c r="F28428" t="s">
        <v>8173</v>
      </c>
      <c r="H28428" t="s">
        <v>8174</v>
      </c>
      <c r="I28428" t="s">
        <v>8175</v>
      </c>
      <c r="J28428" s="1">
        <v>36892</v>
      </c>
      <c r="K28428" t="b">
        <f>IFERROR(VLOOKUP(F28428,english_mapping!A:B,2,FALSE),"NA")</f>
        <v>0</v>
      </c>
      <c r="L28428">
        <f t="shared" si="444"/>
        <v>0</v>
      </c>
    </row>
    <row r="28429" spans="1:12" x14ac:dyDescent="0.25">
      <c r="A28429" t="s">
        <v>100635</v>
      </c>
      <c r="B28429" t="s">
        <v>100636</v>
      </c>
      <c r="D28429" t="s">
        <v>12952</v>
      </c>
      <c r="E28429" t="s">
        <v>14</v>
      </c>
      <c r="F28429" t="s">
        <v>21</v>
      </c>
      <c r="G28429" t="s">
        <v>4078</v>
      </c>
      <c r="H28429" t="s">
        <v>4079</v>
      </c>
      <c r="I28429" t="s">
        <v>2648</v>
      </c>
      <c r="J28429" t="s">
        <v>100637</v>
      </c>
      <c r="K28429" t="b">
        <f>IFERROR(VLOOKUP(F28429,english_mapping!A:B,2,FALSE),"NA")</f>
        <v>1</v>
      </c>
      <c r="L28429" t="str">
        <f t="shared" si="444"/>
        <v>Consumer Electronics</v>
      </c>
    </row>
    <row r="28430" spans="1:12" x14ac:dyDescent="0.25">
      <c r="A28430" t="s">
        <v>100638</v>
      </c>
      <c r="B28430" t="s">
        <v>100639</v>
      </c>
      <c r="C28430" t="s">
        <v>100640</v>
      </c>
      <c r="D28430" t="s">
        <v>4347</v>
      </c>
      <c r="E28430" t="s">
        <v>109</v>
      </c>
      <c r="F28430" t="s">
        <v>52</v>
      </c>
      <c r="G28430" t="s">
        <v>4580</v>
      </c>
      <c r="H28430" t="s">
        <v>6372</v>
      </c>
      <c r="I28430" t="s">
        <v>6372</v>
      </c>
      <c r="K28430" t="b">
        <f>IFERROR(VLOOKUP(F28430,english_mapping!A:B,2,FALSE),"NA")</f>
        <v>1</v>
      </c>
      <c r="L28430" t="str">
        <f t="shared" si="444"/>
        <v>Fitness</v>
      </c>
    </row>
    <row r="28431" spans="1:12" x14ac:dyDescent="0.25">
      <c r="A28431" t="s">
        <v>100641</v>
      </c>
      <c r="B28431" t="s">
        <v>100642</v>
      </c>
      <c r="C28431" t="s">
        <v>100643</v>
      </c>
      <c r="D28431" t="s">
        <v>45</v>
      </c>
      <c r="E28431" t="s">
        <v>14</v>
      </c>
      <c r="F28431" t="s">
        <v>52</v>
      </c>
      <c r="G28431" t="s">
        <v>3417</v>
      </c>
      <c r="H28431" t="s">
        <v>3418</v>
      </c>
      <c r="I28431" t="s">
        <v>3419</v>
      </c>
      <c r="J28431" t="s">
        <v>68453</v>
      </c>
      <c r="K28431" t="b">
        <f>IFERROR(VLOOKUP(F28431,english_mapping!A:B,2,FALSE),"NA")</f>
        <v>1</v>
      </c>
      <c r="L28431" t="str">
        <f t="shared" si="444"/>
        <v>Games</v>
      </c>
    </row>
    <row r="28432" spans="1:12" x14ac:dyDescent="0.25">
      <c r="A28432" t="s">
        <v>100644</v>
      </c>
      <c r="B28432" t="s">
        <v>100645</v>
      </c>
      <c r="C28432" t="s">
        <v>100646</v>
      </c>
      <c r="D28432" t="s">
        <v>356</v>
      </c>
      <c r="E28432" t="s">
        <v>14</v>
      </c>
      <c r="F28432" t="s">
        <v>340</v>
      </c>
      <c r="G28432">
        <v>11</v>
      </c>
      <c r="H28432" t="s">
        <v>502</v>
      </c>
      <c r="I28432" t="s">
        <v>502</v>
      </c>
      <c r="J28432" t="s">
        <v>53117</v>
      </c>
      <c r="K28432" t="b">
        <f>IFERROR(VLOOKUP(F28432,english_mapping!A:B,2,FALSE),"NA")</f>
        <v>0</v>
      </c>
      <c r="L28432" t="str">
        <f t="shared" si="444"/>
        <v>Manufacturing</v>
      </c>
    </row>
    <row r="28433" spans="1:12" x14ac:dyDescent="0.25">
      <c r="A28433" t="s">
        <v>100647</v>
      </c>
      <c r="B28433" t="s">
        <v>100648</v>
      </c>
      <c r="C28433" t="s">
        <v>100649</v>
      </c>
      <c r="D28433" t="s">
        <v>2129</v>
      </c>
      <c r="E28433" t="s">
        <v>14</v>
      </c>
      <c r="F28433" t="s">
        <v>21</v>
      </c>
      <c r="G28433" t="s">
        <v>39</v>
      </c>
      <c r="H28433" t="s">
        <v>281</v>
      </c>
      <c r="I28433" t="s">
        <v>3110</v>
      </c>
      <c r="J28433" s="1">
        <v>36526</v>
      </c>
      <c r="K28433" t="b">
        <f>IFERROR(VLOOKUP(F28433,english_mapping!A:B,2,FALSE),"NA")</f>
        <v>1</v>
      </c>
      <c r="L28433" t="str">
        <f t="shared" si="444"/>
        <v>Nanotechnology</v>
      </c>
    </row>
    <row r="28434" spans="1:12" x14ac:dyDescent="0.25">
      <c r="A28434" t="s">
        <v>100650</v>
      </c>
      <c r="B28434" t="s">
        <v>100651</v>
      </c>
      <c r="C28434" t="s">
        <v>100652</v>
      </c>
      <c r="D28434" t="s">
        <v>2541</v>
      </c>
      <c r="E28434" t="s">
        <v>14</v>
      </c>
      <c r="F28434" t="s">
        <v>21</v>
      </c>
      <c r="G28434" t="s">
        <v>2742</v>
      </c>
      <c r="H28434" t="s">
        <v>13766</v>
      </c>
      <c r="I28434" t="s">
        <v>13766</v>
      </c>
      <c r="J28434" s="1">
        <v>34700</v>
      </c>
      <c r="K28434" t="b">
        <f>IFERROR(VLOOKUP(F28434,english_mapping!A:B,2,FALSE),"NA")</f>
        <v>1</v>
      </c>
      <c r="L28434" t="str">
        <f t="shared" si="444"/>
        <v>Advertising</v>
      </c>
    </row>
    <row r="28435" spans="1:12" x14ac:dyDescent="0.25">
      <c r="A28435" t="s">
        <v>100653</v>
      </c>
      <c r="B28435" t="s">
        <v>100654</v>
      </c>
      <c r="C28435" t="s">
        <v>100655</v>
      </c>
      <c r="D28435" t="s">
        <v>45</v>
      </c>
      <c r="E28435" t="s">
        <v>205</v>
      </c>
      <c r="F28435" t="s">
        <v>21</v>
      </c>
      <c r="G28435" t="s">
        <v>4078</v>
      </c>
      <c r="H28435" t="s">
        <v>4079</v>
      </c>
      <c r="I28435" t="s">
        <v>4080</v>
      </c>
      <c r="J28435" t="s">
        <v>100656</v>
      </c>
      <c r="K28435" t="b">
        <f>IFERROR(VLOOKUP(F28435,english_mapping!A:B,2,FALSE),"NA")</f>
        <v>1</v>
      </c>
      <c r="L28435" t="str">
        <f t="shared" si="444"/>
        <v>Games</v>
      </c>
    </row>
    <row r="28436" spans="1:12" x14ac:dyDescent="0.25">
      <c r="A28436" t="s">
        <v>100657</v>
      </c>
      <c r="B28436" t="s">
        <v>100658</v>
      </c>
      <c r="C28436" t="s">
        <v>100659</v>
      </c>
      <c r="D28436" t="s">
        <v>51</v>
      </c>
      <c r="E28436" t="s">
        <v>14</v>
      </c>
      <c r="F28436" t="s">
        <v>21</v>
      </c>
      <c r="G28436" t="s">
        <v>1335</v>
      </c>
      <c r="H28436" t="s">
        <v>243</v>
      </c>
      <c r="I28436" t="s">
        <v>243</v>
      </c>
      <c r="J28436" s="1">
        <v>40544</v>
      </c>
      <c r="K28436" t="b">
        <f>IFERROR(VLOOKUP(F28436,english_mapping!A:B,2,FALSE),"NA")</f>
        <v>1</v>
      </c>
      <c r="L28436" t="str">
        <f t="shared" si="444"/>
        <v>Biotechnology</v>
      </c>
    </row>
    <row r="28437" spans="1:12" x14ac:dyDescent="0.25">
      <c r="A28437" t="s">
        <v>100660</v>
      </c>
      <c r="B28437" t="s">
        <v>100661</v>
      </c>
      <c r="C28437" t="s">
        <v>100662</v>
      </c>
      <c r="D28437" t="s">
        <v>100663</v>
      </c>
      <c r="E28437" t="s">
        <v>205</v>
      </c>
      <c r="F28437" t="s">
        <v>21</v>
      </c>
      <c r="G28437" t="s">
        <v>117</v>
      </c>
      <c r="H28437" t="s">
        <v>535</v>
      </c>
      <c r="I28437" t="s">
        <v>38479</v>
      </c>
      <c r="J28437" s="1">
        <v>37257</v>
      </c>
      <c r="K28437" t="b">
        <f>IFERROR(VLOOKUP(F28437,english_mapping!A:B,2,FALSE),"NA")</f>
        <v>1</v>
      </c>
      <c r="L28437" t="str">
        <f t="shared" si="444"/>
        <v>Non Profit</v>
      </c>
    </row>
    <row r="28438" spans="1:12" x14ac:dyDescent="0.25">
      <c r="A28438" t="s">
        <v>100664</v>
      </c>
      <c r="B28438" t="s">
        <v>100665</v>
      </c>
      <c r="D28438" t="s">
        <v>123</v>
      </c>
      <c r="E28438" t="s">
        <v>14</v>
      </c>
      <c r="F28438" t="s">
        <v>21</v>
      </c>
      <c r="J28438" t="s">
        <v>14774</v>
      </c>
      <c r="K28438" t="b">
        <f>IFERROR(VLOOKUP(F28438,english_mapping!A:B,2,FALSE),"NA")</f>
        <v>1</v>
      </c>
      <c r="L28438" t="str">
        <f t="shared" si="444"/>
        <v>Education</v>
      </c>
    </row>
    <row r="28439" spans="1:12" x14ac:dyDescent="0.25">
      <c r="A28439" t="s">
        <v>100666</v>
      </c>
      <c r="B28439" t="s">
        <v>100667</v>
      </c>
      <c r="D28439" t="s">
        <v>100668</v>
      </c>
      <c r="E28439" t="s">
        <v>14</v>
      </c>
      <c r="F28439" t="s">
        <v>560</v>
      </c>
      <c r="G28439">
        <v>56</v>
      </c>
      <c r="H28439" t="s">
        <v>2614</v>
      </c>
      <c r="I28439" t="s">
        <v>2614</v>
      </c>
      <c r="J28439" s="1">
        <v>39083</v>
      </c>
      <c r="K28439" t="b">
        <f>IFERROR(VLOOKUP(F28439,english_mapping!A:B,2,FALSE),"NA")</f>
        <v>0</v>
      </c>
      <c r="L28439" t="str">
        <f t="shared" si="444"/>
        <v>Entertainment</v>
      </c>
    </row>
    <row r="28440" spans="1:12" x14ac:dyDescent="0.25">
      <c r="A28440" t="s">
        <v>100669</v>
      </c>
      <c r="B28440" t="s">
        <v>100670</v>
      </c>
      <c r="C28440" t="s">
        <v>100671</v>
      </c>
      <c r="D28440" t="s">
        <v>356</v>
      </c>
      <c r="E28440" t="s">
        <v>14</v>
      </c>
      <c r="F28440" t="s">
        <v>21</v>
      </c>
      <c r="G28440" t="s">
        <v>1383</v>
      </c>
      <c r="H28440" t="s">
        <v>3547</v>
      </c>
      <c r="I28440" t="s">
        <v>3547</v>
      </c>
      <c r="J28440" t="s">
        <v>100672</v>
      </c>
      <c r="K28440" t="b">
        <f>IFERROR(VLOOKUP(F28440,english_mapping!A:B,2,FALSE),"NA")</f>
        <v>1</v>
      </c>
      <c r="L28440" t="str">
        <f t="shared" si="444"/>
        <v>Manufacturing</v>
      </c>
    </row>
    <row r="28441" spans="1:12" x14ac:dyDescent="0.25">
      <c r="A28441" t="s">
        <v>100673</v>
      </c>
      <c r="B28441" t="s">
        <v>100674</v>
      </c>
      <c r="C28441" t="s">
        <v>100675</v>
      </c>
      <c r="D28441" t="s">
        <v>51</v>
      </c>
      <c r="E28441" t="s">
        <v>14</v>
      </c>
      <c r="F28441" t="s">
        <v>21</v>
      </c>
      <c r="G28441" t="s">
        <v>59</v>
      </c>
      <c r="H28441" t="s">
        <v>1249</v>
      </c>
      <c r="I28441" t="s">
        <v>3123</v>
      </c>
      <c r="J28441" s="1">
        <v>36892</v>
      </c>
      <c r="K28441" t="b">
        <f>IFERROR(VLOOKUP(F28441,english_mapping!A:B,2,FALSE),"NA")</f>
        <v>1</v>
      </c>
      <c r="L28441" t="str">
        <f t="shared" si="444"/>
        <v>Biotechnology</v>
      </c>
    </row>
    <row r="28442" spans="1:12" x14ac:dyDescent="0.25">
      <c r="A28442" t="s">
        <v>100676</v>
      </c>
      <c r="B28442" t="s">
        <v>100677</v>
      </c>
      <c r="C28442" t="s">
        <v>100678</v>
      </c>
      <c r="D28442" t="s">
        <v>100679</v>
      </c>
      <c r="E28442" t="s">
        <v>14</v>
      </c>
      <c r="F28442" t="s">
        <v>875</v>
      </c>
      <c r="G28442" t="s">
        <v>876</v>
      </c>
      <c r="H28442" t="s">
        <v>877</v>
      </c>
      <c r="I28442" t="s">
        <v>877</v>
      </c>
      <c r="J28442" s="1">
        <v>37622</v>
      </c>
      <c r="K28442" t="b">
        <f>IFERROR(VLOOKUP(F28442,english_mapping!A:B,2,FALSE),"NA")</f>
        <v>1</v>
      </c>
      <c r="L28442" t="str">
        <f t="shared" si="444"/>
        <v>Health Diagnostics</v>
      </c>
    </row>
    <row r="28443" spans="1:12" x14ac:dyDescent="0.25">
      <c r="A28443" t="s">
        <v>100680</v>
      </c>
      <c r="B28443" t="s">
        <v>100681</v>
      </c>
      <c r="C28443" t="s">
        <v>100682</v>
      </c>
      <c r="D28443" t="s">
        <v>51</v>
      </c>
      <c r="E28443" t="s">
        <v>14</v>
      </c>
      <c r="F28443" t="s">
        <v>21</v>
      </c>
      <c r="G28443" t="s">
        <v>138</v>
      </c>
      <c r="H28443" t="s">
        <v>139</v>
      </c>
      <c r="I28443" t="s">
        <v>139</v>
      </c>
      <c r="K28443" t="b">
        <f>IFERROR(VLOOKUP(F28443,english_mapping!A:B,2,FALSE),"NA")</f>
        <v>1</v>
      </c>
      <c r="L28443" t="str">
        <f t="shared" si="444"/>
        <v>Biotechnology</v>
      </c>
    </row>
    <row r="28444" spans="1:12" x14ac:dyDescent="0.25">
      <c r="A28444" t="s">
        <v>100683</v>
      </c>
      <c r="B28444" t="s">
        <v>100684</v>
      </c>
      <c r="C28444" t="s">
        <v>100685</v>
      </c>
      <c r="D28444" t="s">
        <v>19853</v>
      </c>
      <c r="E28444" t="s">
        <v>14</v>
      </c>
      <c r="F28444" t="s">
        <v>21</v>
      </c>
      <c r="G28444" t="s">
        <v>77</v>
      </c>
      <c r="H28444" t="s">
        <v>3964</v>
      </c>
      <c r="I28444" t="s">
        <v>3964</v>
      </c>
      <c r="J28444" s="1">
        <v>41275</v>
      </c>
      <c r="K28444" t="b">
        <f>IFERROR(VLOOKUP(F28444,english_mapping!A:B,2,FALSE),"NA")</f>
        <v>1</v>
      </c>
      <c r="L28444" t="str">
        <f t="shared" si="444"/>
        <v>Energy</v>
      </c>
    </row>
    <row r="28445" spans="1:12" x14ac:dyDescent="0.25">
      <c r="A28445" t="s">
        <v>100686</v>
      </c>
      <c r="B28445" t="s">
        <v>100687</v>
      </c>
      <c r="C28445" t="s">
        <v>100688</v>
      </c>
      <c r="D28445" t="s">
        <v>780</v>
      </c>
      <c r="E28445" t="s">
        <v>14</v>
      </c>
      <c r="F28445" t="s">
        <v>21</v>
      </c>
      <c r="G28445" t="s">
        <v>94</v>
      </c>
      <c r="H28445" t="s">
        <v>95</v>
      </c>
      <c r="I28445" t="s">
        <v>95</v>
      </c>
      <c r="J28445" s="1">
        <v>26671</v>
      </c>
      <c r="K28445" t="b">
        <f>IFERROR(VLOOKUP(F28445,english_mapping!A:B,2,FALSE),"NA")</f>
        <v>1</v>
      </c>
      <c r="L28445" t="str">
        <f t="shared" si="444"/>
        <v>Clean Technology</v>
      </c>
    </row>
    <row r="28446" spans="1:12" x14ac:dyDescent="0.25">
      <c r="A28446" t="s">
        <v>100689</v>
      </c>
      <c r="B28446" t="s">
        <v>100690</v>
      </c>
      <c r="C28446" t="s">
        <v>100691</v>
      </c>
      <c r="D28446" t="s">
        <v>100692</v>
      </c>
      <c r="E28446" t="s">
        <v>14</v>
      </c>
      <c r="F28446" t="s">
        <v>21</v>
      </c>
      <c r="G28446" t="s">
        <v>59</v>
      </c>
      <c r="H28446" t="s">
        <v>12953</v>
      </c>
      <c r="I28446" t="s">
        <v>100693</v>
      </c>
      <c r="J28446" t="s">
        <v>24213</v>
      </c>
      <c r="K28446" t="b">
        <f>IFERROR(VLOOKUP(F28446,english_mapping!A:B,2,FALSE),"NA")</f>
        <v>1</v>
      </c>
      <c r="L28446" t="str">
        <f t="shared" si="444"/>
        <v>Healthcare Services</v>
      </c>
    </row>
    <row r="28447" spans="1:12" x14ac:dyDescent="0.25">
      <c r="A28447" t="s">
        <v>100694</v>
      </c>
      <c r="B28447" t="s">
        <v>100695</v>
      </c>
      <c r="C28447" t="s">
        <v>100696</v>
      </c>
      <c r="D28447" t="s">
        <v>262</v>
      </c>
      <c r="E28447" t="s">
        <v>14</v>
      </c>
      <c r="F28447" t="s">
        <v>21</v>
      </c>
      <c r="G28447" t="s">
        <v>59</v>
      </c>
      <c r="H28447" t="s">
        <v>90</v>
      </c>
      <c r="I28447" t="s">
        <v>8543</v>
      </c>
      <c r="K28447" t="b">
        <f>IFERROR(VLOOKUP(F28447,english_mapping!A:B,2,FALSE),"NA")</f>
        <v>1</v>
      </c>
      <c r="L28447" t="str">
        <f t="shared" si="444"/>
        <v>Enterprise Software</v>
      </c>
    </row>
    <row r="28448" spans="1:12" x14ac:dyDescent="0.25">
      <c r="A28448" t="s">
        <v>100697</v>
      </c>
      <c r="B28448" t="s">
        <v>100698</v>
      </c>
      <c r="C28448" t="s">
        <v>100699</v>
      </c>
      <c r="D28448" t="s">
        <v>9853</v>
      </c>
      <c r="E28448" t="s">
        <v>701</v>
      </c>
      <c r="F28448" t="s">
        <v>21</v>
      </c>
      <c r="G28448" t="s">
        <v>285</v>
      </c>
      <c r="H28448" t="s">
        <v>587</v>
      </c>
      <c r="I28448" t="s">
        <v>587</v>
      </c>
      <c r="K28448" t="b">
        <f>IFERROR(VLOOKUP(F28448,english_mapping!A:B,2,FALSE),"NA")</f>
        <v>1</v>
      </c>
      <c r="L28448" t="str">
        <f t="shared" si="444"/>
        <v>Internet</v>
      </c>
    </row>
    <row r="28449" spans="1:12" x14ac:dyDescent="0.25">
      <c r="A28449" t="s">
        <v>100700</v>
      </c>
      <c r="B28449" t="s">
        <v>100701</v>
      </c>
      <c r="C28449" t="s">
        <v>100702</v>
      </c>
      <c r="D28449" t="s">
        <v>32</v>
      </c>
      <c r="E28449" t="s">
        <v>109</v>
      </c>
      <c r="F28449" t="s">
        <v>21</v>
      </c>
      <c r="G28449" t="s">
        <v>1262</v>
      </c>
      <c r="H28449" t="s">
        <v>1263</v>
      </c>
      <c r="I28449" t="s">
        <v>9995</v>
      </c>
      <c r="J28449" s="1">
        <v>35065</v>
      </c>
      <c r="K28449" t="b">
        <f>IFERROR(VLOOKUP(F28449,english_mapping!A:B,2,FALSE),"NA")</f>
        <v>1</v>
      </c>
      <c r="L28449" t="str">
        <f t="shared" si="444"/>
        <v>Curated Web</v>
      </c>
    </row>
    <row r="28450" spans="1:12" x14ac:dyDescent="0.25">
      <c r="A28450" t="s">
        <v>100703</v>
      </c>
      <c r="B28450" t="s">
        <v>100704</v>
      </c>
      <c r="C28450" t="s">
        <v>100705</v>
      </c>
      <c r="D28450" t="s">
        <v>38</v>
      </c>
      <c r="E28450" t="s">
        <v>205</v>
      </c>
      <c r="F28450" t="s">
        <v>560</v>
      </c>
      <c r="G28450">
        <v>51</v>
      </c>
      <c r="H28450" t="s">
        <v>100706</v>
      </c>
      <c r="I28450" t="s">
        <v>100706</v>
      </c>
      <c r="J28450" s="1">
        <v>40548</v>
      </c>
      <c r="K28450" t="b">
        <f>IFERROR(VLOOKUP(F28450,english_mapping!A:B,2,FALSE),"NA")</f>
        <v>0</v>
      </c>
      <c r="L28450" t="str">
        <f t="shared" si="444"/>
        <v>Software</v>
      </c>
    </row>
    <row r="28451" spans="1:12" x14ac:dyDescent="0.25">
      <c r="A28451" t="s">
        <v>100707</v>
      </c>
      <c r="B28451" t="s">
        <v>100708</v>
      </c>
      <c r="C28451" t="s">
        <v>100709</v>
      </c>
      <c r="E28451" t="s">
        <v>14</v>
      </c>
      <c r="F28451" t="s">
        <v>21</v>
      </c>
      <c r="G28451" t="s">
        <v>101</v>
      </c>
      <c r="H28451" t="s">
        <v>102</v>
      </c>
      <c r="I28451" t="s">
        <v>103</v>
      </c>
      <c r="K28451" t="b">
        <f>IFERROR(VLOOKUP(F28451,english_mapping!A:B,2,FALSE),"NA")</f>
        <v>1</v>
      </c>
      <c r="L28451">
        <f t="shared" si="444"/>
        <v>0</v>
      </c>
    </row>
    <row r="28452" spans="1:12" x14ac:dyDescent="0.25">
      <c r="A28452" t="s">
        <v>100710</v>
      </c>
      <c r="B28452" t="s">
        <v>100711</v>
      </c>
      <c r="C28452" t="s">
        <v>100712</v>
      </c>
      <c r="D28452" t="s">
        <v>755</v>
      </c>
      <c r="E28452" t="s">
        <v>14</v>
      </c>
      <c r="F28452" t="s">
        <v>21</v>
      </c>
      <c r="G28452" t="s">
        <v>59</v>
      </c>
      <c r="H28452" t="s">
        <v>987</v>
      </c>
      <c r="I28452" t="s">
        <v>13342</v>
      </c>
      <c r="J28452" s="1">
        <v>37987</v>
      </c>
      <c r="K28452" t="b">
        <f>IFERROR(VLOOKUP(F28452,english_mapping!A:B,2,FALSE),"NA")</f>
        <v>1</v>
      </c>
      <c r="L28452" t="str">
        <f t="shared" si="444"/>
        <v>Hardware + Software</v>
      </c>
    </row>
    <row r="28453" spans="1:12" x14ac:dyDescent="0.25">
      <c r="A28453" t="s">
        <v>100713</v>
      </c>
      <c r="B28453" t="s">
        <v>100714</v>
      </c>
      <c r="C28453" t="s">
        <v>100715</v>
      </c>
      <c r="D28453" t="s">
        <v>1433</v>
      </c>
      <c r="E28453" t="s">
        <v>701</v>
      </c>
      <c r="F28453" t="s">
        <v>712</v>
      </c>
      <c r="G28453">
        <v>2</v>
      </c>
      <c r="H28453" t="s">
        <v>713</v>
      </c>
      <c r="I28453" t="s">
        <v>9938</v>
      </c>
      <c r="J28453" s="1">
        <v>33604</v>
      </c>
      <c r="K28453" t="b">
        <f>IFERROR(VLOOKUP(F28453,english_mapping!A:B,2,FALSE),"NA")</f>
        <v>0</v>
      </c>
      <c r="L28453" t="str">
        <f t="shared" si="444"/>
        <v>Web Hosting</v>
      </c>
    </row>
    <row r="28454" spans="1:12" x14ac:dyDescent="0.25">
      <c r="A28454" t="s">
        <v>100716</v>
      </c>
      <c r="B28454" t="s">
        <v>100717</v>
      </c>
      <c r="C28454" t="s">
        <v>100718</v>
      </c>
      <c r="D28454" t="s">
        <v>100719</v>
      </c>
      <c r="E28454" t="s">
        <v>14</v>
      </c>
      <c r="F28454" t="s">
        <v>21</v>
      </c>
      <c r="G28454" t="s">
        <v>138</v>
      </c>
      <c r="H28454" t="s">
        <v>139</v>
      </c>
      <c r="I28454" t="s">
        <v>43618</v>
      </c>
      <c r="J28454" s="1">
        <v>35431</v>
      </c>
      <c r="K28454" t="b">
        <f>IFERROR(VLOOKUP(F28454,english_mapping!A:B,2,FALSE),"NA")</f>
        <v>1</v>
      </c>
      <c r="L28454" t="str">
        <f t="shared" si="444"/>
        <v>Fraud Detection</v>
      </c>
    </row>
    <row r="28455" spans="1:12" x14ac:dyDescent="0.25">
      <c r="A28455" t="s">
        <v>100720</v>
      </c>
      <c r="B28455" t="s">
        <v>100721</v>
      </c>
      <c r="C28455" t="s">
        <v>100722</v>
      </c>
      <c r="D28455" t="s">
        <v>70</v>
      </c>
      <c r="E28455" t="s">
        <v>14</v>
      </c>
      <c r="F28455" t="s">
        <v>1049</v>
      </c>
      <c r="G28455">
        <v>52</v>
      </c>
      <c r="H28455" t="s">
        <v>1050</v>
      </c>
      <c r="I28455" t="s">
        <v>53893</v>
      </c>
      <c r="J28455" s="1">
        <v>36526</v>
      </c>
      <c r="K28455" t="b">
        <f>IFERROR(VLOOKUP(F28455,english_mapping!A:B,2,FALSE),"NA")</f>
        <v>0</v>
      </c>
      <c r="L28455" t="str">
        <f t="shared" si="444"/>
        <v>E-Commerce</v>
      </c>
    </row>
    <row r="28456" spans="1:12" x14ac:dyDescent="0.25">
      <c r="A28456" t="s">
        <v>100723</v>
      </c>
      <c r="B28456" t="s">
        <v>100724</v>
      </c>
      <c r="C28456" t="s">
        <v>100725</v>
      </c>
      <c r="D28456" t="s">
        <v>100726</v>
      </c>
      <c r="E28456" t="s">
        <v>14</v>
      </c>
      <c r="F28456" t="s">
        <v>220</v>
      </c>
      <c r="G28456">
        <v>7</v>
      </c>
      <c r="H28456" t="s">
        <v>292</v>
      </c>
      <c r="I28456" t="s">
        <v>292</v>
      </c>
      <c r="J28456" s="1">
        <v>39814</v>
      </c>
      <c r="K28456" t="b">
        <f>IFERROR(VLOOKUP(F28456,english_mapping!A:B,2,FALSE),"NA")</f>
        <v>1</v>
      </c>
      <c r="L28456" t="str">
        <f t="shared" si="444"/>
        <v>Advertising</v>
      </c>
    </row>
    <row r="28457" spans="1:12" x14ac:dyDescent="0.25">
      <c r="A28457" t="s">
        <v>100727</v>
      </c>
      <c r="B28457" t="s">
        <v>100728</v>
      </c>
      <c r="C28457" t="s">
        <v>100729</v>
      </c>
      <c r="D28457" t="s">
        <v>19160</v>
      </c>
      <c r="E28457" t="s">
        <v>14</v>
      </c>
      <c r="F28457" t="s">
        <v>21</v>
      </c>
      <c r="G28457" t="s">
        <v>59</v>
      </c>
      <c r="H28457" t="s">
        <v>1249</v>
      </c>
      <c r="I28457" t="s">
        <v>1249</v>
      </c>
      <c r="J28457" s="1">
        <v>38722</v>
      </c>
      <c r="K28457" t="b">
        <f>IFERROR(VLOOKUP(F28457,english_mapping!A:B,2,FALSE),"NA")</f>
        <v>1</v>
      </c>
      <c r="L28457" t="str">
        <f t="shared" si="444"/>
        <v>Internet Marketing</v>
      </c>
    </row>
    <row r="28458" spans="1:12" x14ac:dyDescent="0.25">
      <c r="A28458" t="s">
        <v>100730</v>
      </c>
      <c r="B28458" t="s">
        <v>100731</v>
      </c>
      <c r="C28458" t="s">
        <v>100732</v>
      </c>
      <c r="D28458" t="s">
        <v>100733</v>
      </c>
      <c r="E28458" t="s">
        <v>14</v>
      </c>
      <c r="J28458" s="1">
        <v>40186</v>
      </c>
      <c r="K28458" t="str">
        <f>IFERROR(VLOOKUP(F28458,english_mapping!A:B,2,FALSE),"NA")</f>
        <v>NA</v>
      </c>
      <c r="L28458" t="str">
        <f t="shared" si="444"/>
        <v>Analytics</v>
      </c>
    </row>
    <row r="28459" spans="1:12" x14ac:dyDescent="0.25">
      <c r="A28459" t="s">
        <v>100734</v>
      </c>
      <c r="B28459" t="s">
        <v>100735</v>
      </c>
      <c r="C28459" t="s">
        <v>100736</v>
      </c>
      <c r="D28459" t="s">
        <v>100737</v>
      </c>
      <c r="E28459" t="s">
        <v>205</v>
      </c>
      <c r="K28459" t="str">
        <f>IFERROR(VLOOKUP(F28459,english_mapping!A:B,2,FALSE),"NA")</f>
        <v>NA</v>
      </c>
      <c r="L28459" t="str">
        <f t="shared" si="444"/>
        <v>Automotive</v>
      </c>
    </row>
    <row r="28460" spans="1:12" x14ac:dyDescent="0.25">
      <c r="A28460" t="s">
        <v>100738</v>
      </c>
      <c r="B28460" t="s">
        <v>100739</v>
      </c>
      <c r="C28460" t="s">
        <v>100740</v>
      </c>
      <c r="D28460" t="s">
        <v>449</v>
      </c>
      <c r="E28460" t="s">
        <v>205</v>
      </c>
      <c r="F28460" t="s">
        <v>21</v>
      </c>
      <c r="G28460" t="s">
        <v>822</v>
      </c>
      <c r="H28460" t="s">
        <v>823</v>
      </c>
      <c r="I28460" t="s">
        <v>6261</v>
      </c>
      <c r="J28460" s="1">
        <v>39814</v>
      </c>
      <c r="K28460" t="b">
        <f>IFERROR(VLOOKUP(F28460,english_mapping!A:B,2,FALSE),"NA")</f>
        <v>1</v>
      </c>
      <c r="L28460" t="str">
        <f t="shared" si="444"/>
        <v>Finance</v>
      </c>
    </row>
    <row r="28461" spans="1:12" x14ac:dyDescent="0.25">
      <c r="A28461" t="s">
        <v>100741</v>
      </c>
      <c r="B28461" t="s">
        <v>100742</v>
      </c>
      <c r="C28461" t="s">
        <v>100743</v>
      </c>
      <c r="D28461" t="s">
        <v>38</v>
      </c>
      <c r="E28461" t="s">
        <v>109</v>
      </c>
      <c r="F28461" t="s">
        <v>21</v>
      </c>
      <c r="G28461" t="s">
        <v>1035</v>
      </c>
      <c r="H28461" t="s">
        <v>1036</v>
      </c>
      <c r="I28461" t="s">
        <v>10746</v>
      </c>
      <c r="J28461" t="s">
        <v>100744</v>
      </c>
      <c r="K28461" t="b">
        <f>IFERROR(VLOOKUP(F28461,english_mapping!A:B,2,FALSE),"NA")</f>
        <v>1</v>
      </c>
      <c r="L28461" t="str">
        <f t="shared" si="444"/>
        <v>Software</v>
      </c>
    </row>
    <row r="28462" spans="1:12" x14ac:dyDescent="0.25">
      <c r="A28462" t="s">
        <v>100745</v>
      </c>
      <c r="B28462" t="s">
        <v>100746</v>
      </c>
      <c r="C28462" t="s">
        <v>100747</v>
      </c>
      <c r="D28462" t="s">
        <v>1433</v>
      </c>
      <c r="E28462" t="s">
        <v>205</v>
      </c>
      <c r="F28462" t="s">
        <v>21</v>
      </c>
      <c r="G28462" t="s">
        <v>285</v>
      </c>
      <c r="H28462" t="s">
        <v>587</v>
      </c>
      <c r="I28462" t="s">
        <v>587</v>
      </c>
      <c r="K28462" t="b">
        <f>IFERROR(VLOOKUP(F28462,english_mapping!A:B,2,FALSE),"NA")</f>
        <v>1</v>
      </c>
      <c r="L28462" t="str">
        <f t="shared" si="444"/>
        <v>Web Hosting</v>
      </c>
    </row>
    <row r="28463" spans="1:12" x14ac:dyDescent="0.25">
      <c r="A28463" t="s">
        <v>100748</v>
      </c>
      <c r="B28463" t="s">
        <v>100749</v>
      </c>
      <c r="C28463" t="s">
        <v>100750</v>
      </c>
      <c r="E28463" t="s">
        <v>205</v>
      </c>
      <c r="K28463" t="str">
        <f>IFERROR(VLOOKUP(F28463,english_mapping!A:B,2,FALSE),"NA")</f>
        <v>NA</v>
      </c>
      <c r="L28463">
        <f t="shared" si="444"/>
        <v>0</v>
      </c>
    </row>
    <row r="28464" spans="1:12" x14ac:dyDescent="0.25">
      <c r="A28464" t="s">
        <v>100751</v>
      </c>
      <c r="B28464" t="s">
        <v>100752</v>
      </c>
      <c r="C28464" t="s">
        <v>100753</v>
      </c>
      <c r="D28464" t="s">
        <v>449</v>
      </c>
      <c r="E28464" t="s">
        <v>14</v>
      </c>
      <c r="F28464" t="s">
        <v>21</v>
      </c>
      <c r="G28464" t="s">
        <v>101</v>
      </c>
      <c r="H28464" t="s">
        <v>3921</v>
      </c>
      <c r="I28464" t="s">
        <v>3921</v>
      </c>
      <c r="K28464" t="b">
        <f>IFERROR(VLOOKUP(F28464,english_mapping!A:B,2,FALSE),"NA")</f>
        <v>1</v>
      </c>
      <c r="L28464" t="str">
        <f t="shared" si="444"/>
        <v>Finance</v>
      </c>
    </row>
    <row r="28465" spans="1:12" x14ac:dyDescent="0.25">
      <c r="A28465" t="s">
        <v>100754</v>
      </c>
      <c r="B28465" t="s">
        <v>100755</v>
      </c>
      <c r="C28465" t="s">
        <v>100756</v>
      </c>
      <c r="D28465" t="s">
        <v>26972</v>
      </c>
      <c r="E28465" t="s">
        <v>14</v>
      </c>
      <c r="F28465" t="s">
        <v>307</v>
      </c>
      <c r="G28465">
        <v>10</v>
      </c>
      <c r="H28465" t="s">
        <v>1725</v>
      </c>
      <c r="I28465" t="s">
        <v>1725</v>
      </c>
      <c r="J28465" s="1">
        <v>38353</v>
      </c>
      <c r="K28465" t="b">
        <f>IFERROR(VLOOKUP(F28465,english_mapping!A:B,2,FALSE),"NA")</f>
        <v>0</v>
      </c>
      <c r="L28465" t="str">
        <f t="shared" si="444"/>
        <v>Curated Web</v>
      </c>
    </row>
    <row r="28466" spans="1:12" x14ac:dyDescent="0.25">
      <c r="A28466" t="s">
        <v>100757</v>
      </c>
      <c r="B28466" t="s">
        <v>100758</v>
      </c>
      <c r="C28466" t="s">
        <v>100759</v>
      </c>
      <c r="D28466" t="s">
        <v>70</v>
      </c>
      <c r="E28466" t="s">
        <v>14</v>
      </c>
      <c r="F28466" t="s">
        <v>1087</v>
      </c>
      <c r="G28466">
        <v>2</v>
      </c>
      <c r="H28466" t="s">
        <v>1737</v>
      </c>
      <c r="I28466" t="s">
        <v>11281</v>
      </c>
      <c r="K28466" t="b">
        <f>IFERROR(VLOOKUP(F28466,english_mapping!A:B,2,FALSE),"NA")</f>
        <v>0</v>
      </c>
      <c r="L28466" t="str">
        <f t="shared" si="444"/>
        <v>E-Commerce</v>
      </c>
    </row>
    <row r="28467" spans="1:12" x14ac:dyDescent="0.25">
      <c r="A28467" t="s">
        <v>100760</v>
      </c>
      <c r="B28467" t="s">
        <v>100761</v>
      </c>
      <c r="C28467" t="s">
        <v>100762</v>
      </c>
      <c r="D28467" t="s">
        <v>38</v>
      </c>
      <c r="E28467" t="s">
        <v>14</v>
      </c>
      <c r="F28467" t="s">
        <v>634</v>
      </c>
      <c r="G28467">
        <v>12</v>
      </c>
      <c r="H28467" t="s">
        <v>898</v>
      </c>
      <c r="I28467" t="s">
        <v>4590</v>
      </c>
      <c r="J28467" s="1">
        <v>37257</v>
      </c>
      <c r="K28467" t="b">
        <f>IFERROR(VLOOKUP(F28467,english_mapping!A:B,2,FALSE),"NA")</f>
        <v>0</v>
      </c>
      <c r="L28467" t="str">
        <f t="shared" si="444"/>
        <v>Software</v>
      </c>
    </row>
    <row r="28468" spans="1:12" x14ac:dyDescent="0.25">
      <c r="A28468" t="s">
        <v>100763</v>
      </c>
      <c r="B28468" t="s">
        <v>100764</v>
      </c>
      <c r="C28468" t="s">
        <v>100765</v>
      </c>
      <c r="D28468" t="s">
        <v>100766</v>
      </c>
      <c r="E28468" t="s">
        <v>14</v>
      </c>
      <c r="F28468" t="s">
        <v>21</v>
      </c>
      <c r="G28468" t="s">
        <v>59</v>
      </c>
      <c r="H28468" t="s">
        <v>60</v>
      </c>
      <c r="I28468" t="s">
        <v>66</v>
      </c>
      <c r="J28468" s="1">
        <v>39819</v>
      </c>
      <c r="K28468" t="b">
        <f>IFERROR(VLOOKUP(F28468,english_mapping!A:B,2,FALSE),"NA")</f>
        <v>1</v>
      </c>
      <c r="L28468" t="str">
        <f t="shared" si="444"/>
        <v>All Students</v>
      </c>
    </row>
    <row r="28469" spans="1:12" x14ac:dyDescent="0.25">
      <c r="A28469" t="s">
        <v>100767</v>
      </c>
      <c r="B28469" t="s">
        <v>100768</v>
      </c>
      <c r="C28469" t="s">
        <v>100769</v>
      </c>
      <c r="D28469" t="s">
        <v>12984</v>
      </c>
      <c r="E28469" t="s">
        <v>14</v>
      </c>
      <c r="F28469" t="s">
        <v>52</v>
      </c>
      <c r="G28469" t="s">
        <v>53</v>
      </c>
      <c r="H28469" t="s">
        <v>54</v>
      </c>
      <c r="I28469" t="s">
        <v>54</v>
      </c>
      <c r="K28469" t="b">
        <f>IFERROR(VLOOKUP(F28469,english_mapping!A:B,2,FALSE),"NA")</f>
        <v>1</v>
      </c>
      <c r="L28469" t="str">
        <f t="shared" si="444"/>
        <v>Bio-Pharm</v>
      </c>
    </row>
    <row r="28470" spans="1:12" x14ac:dyDescent="0.25">
      <c r="A28470" t="s">
        <v>100770</v>
      </c>
      <c r="B28470" t="s">
        <v>100771</v>
      </c>
      <c r="C28470" t="s">
        <v>100772</v>
      </c>
      <c r="E28470" t="s">
        <v>109</v>
      </c>
      <c r="J28470" s="1">
        <v>35431</v>
      </c>
      <c r="K28470" t="str">
        <f>IFERROR(VLOOKUP(F28470,english_mapping!A:B,2,FALSE),"NA")</f>
        <v>NA</v>
      </c>
      <c r="L28470">
        <f t="shared" si="444"/>
        <v>0</v>
      </c>
    </row>
    <row r="28471" spans="1:12" x14ac:dyDescent="0.25">
      <c r="A28471" t="s">
        <v>100773</v>
      </c>
      <c r="B28471" t="s">
        <v>100774</v>
      </c>
      <c r="C28471" t="s">
        <v>100775</v>
      </c>
      <c r="D28471" t="s">
        <v>113</v>
      </c>
      <c r="E28471" t="s">
        <v>701</v>
      </c>
      <c r="F28471" t="s">
        <v>21</v>
      </c>
      <c r="G28471" t="s">
        <v>59</v>
      </c>
      <c r="H28471" t="s">
        <v>90</v>
      </c>
      <c r="I28471" t="s">
        <v>2050</v>
      </c>
      <c r="J28471" s="1">
        <v>29952</v>
      </c>
      <c r="K28471" t="b">
        <f>IFERROR(VLOOKUP(F28471,english_mapping!A:B,2,FALSE),"NA")</f>
        <v>1</v>
      </c>
      <c r="L28471" t="str">
        <f t="shared" si="444"/>
        <v>Entertainment</v>
      </c>
    </row>
    <row r="28472" spans="1:12" x14ac:dyDescent="0.25">
      <c r="A28472" t="s">
        <v>100776</v>
      </c>
      <c r="B28472" t="s">
        <v>100777</v>
      </c>
      <c r="C28472" t="s">
        <v>100778</v>
      </c>
      <c r="D28472" t="s">
        <v>100779</v>
      </c>
      <c r="E28472" t="s">
        <v>14</v>
      </c>
      <c r="F28472" t="s">
        <v>124</v>
      </c>
      <c r="G28472" t="s">
        <v>125</v>
      </c>
      <c r="H28472" t="s">
        <v>126</v>
      </c>
      <c r="I28472" t="s">
        <v>126</v>
      </c>
      <c r="K28472" t="b">
        <f>IFERROR(VLOOKUP(F28472,english_mapping!A:B,2,FALSE),"NA")</f>
        <v>1</v>
      </c>
      <c r="L28472" t="str">
        <f t="shared" si="444"/>
        <v>B2B</v>
      </c>
    </row>
    <row r="28473" spans="1:12" x14ac:dyDescent="0.25">
      <c r="A28473" t="s">
        <v>100780</v>
      </c>
      <c r="B28473" t="s">
        <v>100781</v>
      </c>
      <c r="C28473" t="s">
        <v>100782</v>
      </c>
      <c r="D28473" t="s">
        <v>58</v>
      </c>
      <c r="E28473" t="s">
        <v>14</v>
      </c>
      <c r="F28473" t="s">
        <v>15</v>
      </c>
      <c r="G28473">
        <v>19</v>
      </c>
      <c r="H28473" t="s">
        <v>479</v>
      </c>
      <c r="I28473" t="s">
        <v>479</v>
      </c>
      <c r="J28473" t="s">
        <v>100783</v>
      </c>
      <c r="K28473" t="b">
        <f>IFERROR(VLOOKUP(F28473,english_mapping!A:B,2,FALSE),"NA")</f>
        <v>1</v>
      </c>
      <c r="L28473" t="str">
        <f t="shared" si="444"/>
        <v>Analytics</v>
      </c>
    </row>
    <row r="28474" spans="1:12" x14ac:dyDescent="0.25">
      <c r="A28474" t="s">
        <v>100784</v>
      </c>
      <c r="B28474" t="s">
        <v>100785</v>
      </c>
      <c r="C28474" t="s">
        <v>100786</v>
      </c>
      <c r="D28474" t="s">
        <v>1275</v>
      </c>
      <c r="E28474" t="s">
        <v>14</v>
      </c>
      <c r="F28474" t="s">
        <v>21</v>
      </c>
      <c r="G28474" t="s">
        <v>1262</v>
      </c>
      <c r="H28474" t="s">
        <v>1263</v>
      </c>
      <c r="I28474" t="s">
        <v>1475</v>
      </c>
      <c r="K28474" t="b">
        <f>IFERROR(VLOOKUP(F28474,english_mapping!A:B,2,FALSE),"NA")</f>
        <v>1</v>
      </c>
      <c r="L28474" t="str">
        <f t="shared" si="444"/>
        <v>Health Care</v>
      </c>
    </row>
    <row r="28475" spans="1:12" x14ac:dyDescent="0.25">
      <c r="A28475" t="s">
        <v>100787</v>
      </c>
      <c r="B28475" t="s">
        <v>100788</v>
      </c>
      <c r="C28475" t="s">
        <v>100789</v>
      </c>
      <c r="D28475" t="s">
        <v>100790</v>
      </c>
      <c r="E28475" t="s">
        <v>14</v>
      </c>
      <c r="F28475" t="s">
        <v>124</v>
      </c>
      <c r="G28475" t="s">
        <v>125</v>
      </c>
      <c r="H28475" t="s">
        <v>126</v>
      </c>
      <c r="I28475" t="s">
        <v>126</v>
      </c>
      <c r="K28475" t="b">
        <f>IFERROR(VLOOKUP(F28475,english_mapping!A:B,2,FALSE),"NA")</f>
        <v>1</v>
      </c>
      <c r="L28475" t="str">
        <f t="shared" si="444"/>
        <v>Brokers</v>
      </c>
    </row>
    <row r="28476" spans="1:12" x14ac:dyDescent="0.25">
      <c r="A28476" t="s">
        <v>100791</v>
      </c>
      <c r="B28476" t="s">
        <v>100792</v>
      </c>
      <c r="C28476" t="s">
        <v>100793</v>
      </c>
      <c r="D28476" t="s">
        <v>7991</v>
      </c>
      <c r="E28476" t="s">
        <v>14</v>
      </c>
      <c r="F28476" t="s">
        <v>124</v>
      </c>
      <c r="G28476" t="s">
        <v>51472</v>
      </c>
      <c r="H28476" t="s">
        <v>51473</v>
      </c>
      <c r="I28476" t="s">
        <v>51473</v>
      </c>
      <c r="J28476" s="1">
        <v>39814</v>
      </c>
      <c r="K28476" t="b">
        <f>IFERROR(VLOOKUP(F28476,english_mapping!A:B,2,FALSE),"NA")</f>
        <v>1</v>
      </c>
      <c r="L28476" t="str">
        <f t="shared" si="444"/>
        <v>Legal</v>
      </c>
    </row>
    <row r="28477" spans="1:12" x14ac:dyDescent="0.25">
      <c r="A28477" t="s">
        <v>100794</v>
      </c>
      <c r="B28477" t="s">
        <v>100795</v>
      </c>
      <c r="C28477" t="s">
        <v>100796</v>
      </c>
      <c r="D28477" t="s">
        <v>70776</v>
      </c>
      <c r="E28477" t="s">
        <v>109</v>
      </c>
      <c r="F28477" t="s">
        <v>21</v>
      </c>
      <c r="G28477" t="s">
        <v>59</v>
      </c>
      <c r="H28477" t="s">
        <v>60</v>
      </c>
      <c r="I28477" t="s">
        <v>3551</v>
      </c>
      <c r="K28477" t="b">
        <f>IFERROR(VLOOKUP(F28477,english_mapping!A:B,2,FALSE),"NA")</f>
        <v>1</v>
      </c>
      <c r="L28477" t="str">
        <f t="shared" si="444"/>
        <v>Internet</v>
      </c>
    </row>
    <row r="28478" spans="1:12" x14ac:dyDescent="0.25">
      <c r="A28478" t="s">
        <v>100797</v>
      </c>
      <c r="B28478" t="s">
        <v>100798</v>
      </c>
      <c r="C28478" t="s">
        <v>100799</v>
      </c>
      <c r="D28478" t="s">
        <v>666</v>
      </c>
      <c r="E28478" t="s">
        <v>205</v>
      </c>
      <c r="F28478" t="s">
        <v>21</v>
      </c>
      <c r="G28478" t="s">
        <v>1035</v>
      </c>
      <c r="H28478" t="s">
        <v>1059</v>
      </c>
      <c r="I28478" t="s">
        <v>1059</v>
      </c>
      <c r="K28478" t="b">
        <f>IFERROR(VLOOKUP(F28478,english_mapping!A:B,2,FALSE),"NA")</f>
        <v>1</v>
      </c>
      <c r="L28478" t="str">
        <f t="shared" si="444"/>
        <v>Technology</v>
      </c>
    </row>
    <row r="28479" spans="1:12" x14ac:dyDescent="0.25">
      <c r="A28479" t="s">
        <v>100800</v>
      </c>
      <c r="B28479" t="s">
        <v>100801</v>
      </c>
      <c r="C28479" t="s">
        <v>100802</v>
      </c>
      <c r="D28479" t="s">
        <v>38</v>
      </c>
      <c r="E28479" t="s">
        <v>205</v>
      </c>
      <c r="F28479" t="s">
        <v>274</v>
      </c>
      <c r="G28479">
        <v>17</v>
      </c>
      <c r="H28479" t="s">
        <v>468</v>
      </c>
      <c r="I28479" t="s">
        <v>468</v>
      </c>
      <c r="K28479" t="b">
        <f>IFERROR(VLOOKUP(F28479,english_mapping!A:B,2,FALSE),"NA")</f>
        <v>0</v>
      </c>
      <c r="L28479" t="str">
        <f t="shared" si="444"/>
        <v>Software</v>
      </c>
    </row>
    <row r="28480" spans="1:12" x14ac:dyDescent="0.25">
      <c r="A28480" t="s">
        <v>100803</v>
      </c>
      <c r="B28480" t="s">
        <v>100804</v>
      </c>
      <c r="C28480" t="s">
        <v>100805</v>
      </c>
      <c r="D28480" t="s">
        <v>42424</v>
      </c>
      <c r="E28480" t="s">
        <v>14</v>
      </c>
      <c r="F28480" t="s">
        <v>161</v>
      </c>
      <c r="G28480" t="s">
        <v>162</v>
      </c>
      <c r="H28480" t="s">
        <v>163</v>
      </c>
      <c r="I28480" t="s">
        <v>163</v>
      </c>
      <c r="J28480" s="1">
        <v>37987</v>
      </c>
      <c r="K28480" t="b">
        <f>IFERROR(VLOOKUP(F28480,english_mapping!A:B,2,FALSE),"NA")</f>
        <v>0</v>
      </c>
      <c r="L28480" t="str">
        <f t="shared" si="444"/>
        <v>Analytics</v>
      </c>
    </row>
    <row r="28481" spans="1:12" x14ac:dyDescent="0.25">
      <c r="A28481" t="s">
        <v>100806</v>
      </c>
      <c r="B28481" t="s">
        <v>100807</v>
      </c>
      <c r="C28481" t="s">
        <v>100808</v>
      </c>
      <c r="D28481" t="s">
        <v>1275</v>
      </c>
      <c r="E28481" t="s">
        <v>701</v>
      </c>
      <c r="F28481" t="s">
        <v>21</v>
      </c>
      <c r="G28481" t="s">
        <v>59</v>
      </c>
      <c r="H28481" t="s">
        <v>60</v>
      </c>
      <c r="I28481" t="s">
        <v>1005</v>
      </c>
      <c r="K28481" t="b">
        <f>IFERROR(VLOOKUP(F28481,english_mapping!A:B,2,FALSE),"NA")</f>
        <v>1</v>
      </c>
      <c r="L28481" t="str">
        <f t="shared" si="444"/>
        <v>Health Care</v>
      </c>
    </row>
    <row r="28482" spans="1:12" x14ac:dyDescent="0.25">
      <c r="A28482" t="s">
        <v>100809</v>
      </c>
      <c r="B28482" t="s">
        <v>100810</v>
      </c>
      <c r="C28482" t="s">
        <v>100811</v>
      </c>
      <c r="D28482" t="s">
        <v>36163</v>
      </c>
      <c r="E28482" t="s">
        <v>14</v>
      </c>
      <c r="F28482" t="s">
        <v>21</v>
      </c>
      <c r="G28482" t="s">
        <v>59</v>
      </c>
      <c r="H28482" t="s">
        <v>1249</v>
      </c>
      <c r="I28482" t="s">
        <v>3123</v>
      </c>
      <c r="J28482" s="1">
        <v>38718</v>
      </c>
      <c r="K28482" t="b">
        <f>IFERROR(VLOOKUP(F28482,english_mapping!A:B,2,FALSE),"NA")</f>
        <v>1</v>
      </c>
      <c r="L28482" t="str">
        <f t="shared" si="444"/>
        <v>Health and Wellness</v>
      </c>
    </row>
    <row r="28483" spans="1:12" x14ac:dyDescent="0.25">
      <c r="A28483" t="s">
        <v>100812</v>
      </c>
      <c r="B28483" t="s">
        <v>100813</v>
      </c>
      <c r="C28483" t="s">
        <v>100814</v>
      </c>
      <c r="D28483" t="s">
        <v>1318</v>
      </c>
      <c r="E28483" t="s">
        <v>14</v>
      </c>
      <c r="F28483" t="s">
        <v>21</v>
      </c>
      <c r="G28483" t="s">
        <v>59</v>
      </c>
      <c r="H28483" t="s">
        <v>90</v>
      </c>
      <c r="I28483" t="s">
        <v>100815</v>
      </c>
      <c r="J28483" s="1">
        <v>39448</v>
      </c>
      <c r="K28483" t="b">
        <f>IFERROR(VLOOKUP(F28483,english_mapping!A:B,2,FALSE),"NA")</f>
        <v>1</v>
      </c>
      <c r="L28483" t="str">
        <f t="shared" si="444"/>
        <v>Automotive</v>
      </c>
    </row>
    <row r="28484" spans="1:12" x14ac:dyDescent="0.25">
      <c r="A28484" t="s">
        <v>100816</v>
      </c>
      <c r="B28484" t="s">
        <v>100817</v>
      </c>
      <c r="C28484" t="s">
        <v>100818</v>
      </c>
      <c r="D28484" t="s">
        <v>100819</v>
      </c>
      <c r="E28484" t="s">
        <v>14</v>
      </c>
      <c r="F28484" t="s">
        <v>52</v>
      </c>
      <c r="G28484" t="s">
        <v>200</v>
      </c>
      <c r="H28484" t="s">
        <v>12255</v>
      </c>
      <c r="I28484" t="s">
        <v>12255</v>
      </c>
      <c r="K28484" t="b">
        <f>IFERROR(VLOOKUP(F28484,english_mapping!A:B,2,FALSE),"NA")</f>
        <v>1</v>
      </c>
      <c r="L28484" t="str">
        <f t="shared" ref="L28484:L28547" si="445">IFERROR(LEFT(D28484,(FIND("|",D28484))-1),D28484)</f>
        <v>Big Data</v>
      </c>
    </row>
    <row r="28485" spans="1:12" x14ac:dyDescent="0.25">
      <c r="A28485" t="s">
        <v>100820</v>
      </c>
      <c r="B28485" t="s">
        <v>100821</v>
      </c>
      <c r="C28485" t="s">
        <v>100822</v>
      </c>
      <c r="D28485" t="s">
        <v>755</v>
      </c>
      <c r="E28485" t="s">
        <v>14</v>
      </c>
      <c r="F28485" t="s">
        <v>462</v>
      </c>
      <c r="G28485">
        <v>48</v>
      </c>
      <c r="H28485" t="s">
        <v>463</v>
      </c>
      <c r="I28485" t="s">
        <v>463</v>
      </c>
      <c r="J28485" s="1">
        <v>40544</v>
      </c>
      <c r="K28485" t="b">
        <f>IFERROR(VLOOKUP(F28485,english_mapping!A:B,2,FALSE),"NA")</f>
        <v>0</v>
      </c>
      <c r="L28485" t="str">
        <f t="shared" si="445"/>
        <v>Hardware + Software</v>
      </c>
    </row>
    <row r="28486" spans="1:12" x14ac:dyDescent="0.25">
      <c r="A28486" t="s">
        <v>100823</v>
      </c>
      <c r="B28486" t="s">
        <v>100824</v>
      </c>
      <c r="D28486" t="s">
        <v>100825</v>
      </c>
      <c r="E28486" t="s">
        <v>109</v>
      </c>
      <c r="F28486" t="s">
        <v>21</v>
      </c>
      <c r="G28486" t="s">
        <v>59</v>
      </c>
      <c r="H28486" t="s">
        <v>90</v>
      </c>
      <c r="I28486" t="s">
        <v>2674</v>
      </c>
      <c r="K28486" t="b">
        <f>IFERROR(VLOOKUP(F28486,english_mapping!A:B,2,FALSE),"NA")</f>
        <v>1</v>
      </c>
      <c r="L28486" t="str">
        <f t="shared" si="445"/>
        <v>Digital Media</v>
      </c>
    </row>
    <row r="28487" spans="1:12" x14ac:dyDescent="0.25">
      <c r="A28487" t="s">
        <v>100826</v>
      </c>
      <c r="B28487" t="s">
        <v>100827</v>
      </c>
      <c r="C28487" t="s">
        <v>100828</v>
      </c>
      <c r="D28487" t="s">
        <v>100829</v>
      </c>
      <c r="E28487" t="s">
        <v>205</v>
      </c>
      <c r="J28487" s="1">
        <v>40182</v>
      </c>
      <c r="K28487" t="str">
        <f>IFERROR(VLOOKUP(F28487,english_mapping!A:B,2,FALSE),"NA")</f>
        <v>NA</v>
      </c>
      <c r="L28487" t="str">
        <f t="shared" si="445"/>
        <v>Advertising</v>
      </c>
    </row>
    <row r="28488" spans="1:12" x14ac:dyDescent="0.25">
      <c r="A28488" t="s">
        <v>100830</v>
      </c>
      <c r="B28488" t="s">
        <v>100831</v>
      </c>
      <c r="C28488" t="s">
        <v>100832</v>
      </c>
      <c r="D28488" t="s">
        <v>100833</v>
      </c>
      <c r="E28488" t="s">
        <v>14</v>
      </c>
      <c r="F28488" t="s">
        <v>21</v>
      </c>
      <c r="G28488" t="s">
        <v>804</v>
      </c>
      <c r="H28488" t="s">
        <v>805</v>
      </c>
      <c r="I28488" t="s">
        <v>31549</v>
      </c>
      <c r="J28488" t="s">
        <v>100834</v>
      </c>
      <c r="K28488" t="b">
        <f>IFERROR(VLOOKUP(F28488,english_mapping!A:B,2,FALSE),"NA")</f>
        <v>1</v>
      </c>
      <c r="L28488" t="str">
        <f t="shared" si="445"/>
        <v>Auctions</v>
      </c>
    </row>
    <row r="28489" spans="1:12" x14ac:dyDescent="0.25">
      <c r="A28489" t="s">
        <v>100835</v>
      </c>
      <c r="B28489" t="s">
        <v>100836</v>
      </c>
      <c r="D28489" t="s">
        <v>178</v>
      </c>
      <c r="E28489" t="s">
        <v>14</v>
      </c>
      <c r="F28489" t="s">
        <v>21</v>
      </c>
      <c r="G28489" t="s">
        <v>285</v>
      </c>
      <c r="H28489" t="s">
        <v>587</v>
      </c>
      <c r="I28489" t="s">
        <v>587</v>
      </c>
      <c r="J28489" s="1">
        <v>36161</v>
      </c>
      <c r="K28489" t="b">
        <f>IFERROR(VLOOKUP(F28489,english_mapping!A:B,2,FALSE),"NA")</f>
        <v>1</v>
      </c>
      <c r="L28489" t="str">
        <f t="shared" si="445"/>
        <v>Hospitality</v>
      </c>
    </row>
    <row r="28490" spans="1:12" x14ac:dyDescent="0.25">
      <c r="A28490" t="s">
        <v>100837</v>
      </c>
      <c r="B28490" t="s">
        <v>100838</v>
      </c>
      <c r="C28490" t="s">
        <v>100839</v>
      </c>
      <c r="E28490" t="s">
        <v>14</v>
      </c>
      <c r="F28490" t="s">
        <v>21</v>
      </c>
      <c r="G28490" t="s">
        <v>59</v>
      </c>
      <c r="H28490" t="s">
        <v>60</v>
      </c>
      <c r="I28490" t="s">
        <v>269</v>
      </c>
      <c r="J28490" s="1">
        <v>41640</v>
      </c>
      <c r="K28490" t="b">
        <f>IFERROR(VLOOKUP(F28490,english_mapping!A:B,2,FALSE),"NA")</f>
        <v>1</v>
      </c>
      <c r="L28490">
        <f t="shared" si="445"/>
        <v>0</v>
      </c>
    </row>
    <row r="28491" spans="1:12" x14ac:dyDescent="0.25">
      <c r="A28491" t="s">
        <v>100840</v>
      </c>
      <c r="B28491" t="s">
        <v>100841</v>
      </c>
      <c r="C28491" t="s">
        <v>100842</v>
      </c>
      <c r="D28491" t="s">
        <v>100843</v>
      </c>
      <c r="E28491" t="s">
        <v>14</v>
      </c>
      <c r="F28491" t="s">
        <v>21</v>
      </c>
      <c r="G28491" t="s">
        <v>5938</v>
      </c>
      <c r="H28491" t="s">
        <v>5939</v>
      </c>
      <c r="I28491" t="s">
        <v>5939</v>
      </c>
      <c r="J28491" s="1">
        <v>21551</v>
      </c>
      <c r="K28491" t="b">
        <f>IFERROR(VLOOKUP(F28491,english_mapping!A:B,2,FALSE),"NA")</f>
        <v>1</v>
      </c>
      <c r="L28491" t="str">
        <f t="shared" si="445"/>
        <v>Industrial</v>
      </c>
    </row>
    <row r="28492" spans="1:12" x14ac:dyDescent="0.25">
      <c r="A28492" t="s">
        <v>100844</v>
      </c>
      <c r="B28492" t="s">
        <v>100845</v>
      </c>
      <c r="C28492" t="s">
        <v>100846</v>
      </c>
      <c r="D28492" t="s">
        <v>22236</v>
      </c>
      <c r="E28492" t="s">
        <v>14</v>
      </c>
      <c r="F28492" t="s">
        <v>52</v>
      </c>
      <c r="G28492" t="s">
        <v>200</v>
      </c>
      <c r="H28492" t="s">
        <v>201</v>
      </c>
      <c r="I28492" t="s">
        <v>201</v>
      </c>
      <c r="K28492" t="b">
        <f>IFERROR(VLOOKUP(F28492,english_mapping!A:B,2,FALSE),"NA")</f>
        <v>1</v>
      </c>
      <c r="L28492" t="str">
        <f t="shared" si="445"/>
        <v>Venture Capital</v>
      </c>
    </row>
    <row r="28493" spans="1:12" x14ac:dyDescent="0.25">
      <c r="A28493" t="s">
        <v>100847</v>
      </c>
      <c r="B28493" t="s">
        <v>100848</v>
      </c>
      <c r="C28493" t="s">
        <v>100849</v>
      </c>
      <c r="D28493" t="s">
        <v>32</v>
      </c>
      <c r="E28493" t="s">
        <v>14</v>
      </c>
      <c r="F28493" t="s">
        <v>661</v>
      </c>
      <c r="G28493">
        <v>4</v>
      </c>
      <c r="H28493" t="s">
        <v>8533</v>
      </c>
      <c r="I28493" t="s">
        <v>100850</v>
      </c>
      <c r="J28493" s="1">
        <v>40910</v>
      </c>
      <c r="K28493" t="b">
        <f>IFERROR(VLOOKUP(F28493,english_mapping!A:B,2,FALSE),"NA")</f>
        <v>0</v>
      </c>
      <c r="L28493" t="str">
        <f t="shared" si="445"/>
        <v>Curated Web</v>
      </c>
    </row>
    <row r="28494" spans="1:12" x14ac:dyDescent="0.25">
      <c r="A28494" t="s">
        <v>100851</v>
      </c>
      <c r="B28494" t="s">
        <v>100852</v>
      </c>
      <c r="C28494" t="s">
        <v>100853</v>
      </c>
      <c r="D28494" t="s">
        <v>51</v>
      </c>
      <c r="E28494" t="s">
        <v>14</v>
      </c>
      <c r="F28494" t="s">
        <v>21</v>
      </c>
      <c r="G28494" t="s">
        <v>1262</v>
      </c>
      <c r="H28494" t="s">
        <v>1263</v>
      </c>
      <c r="I28494" t="s">
        <v>2734</v>
      </c>
      <c r="J28494" s="1">
        <v>39448</v>
      </c>
      <c r="K28494" t="b">
        <f>IFERROR(VLOOKUP(F28494,english_mapping!A:B,2,FALSE),"NA")</f>
        <v>1</v>
      </c>
      <c r="L28494" t="str">
        <f t="shared" si="445"/>
        <v>Biotechnology</v>
      </c>
    </row>
    <row r="28495" spans="1:12" x14ac:dyDescent="0.25">
      <c r="A28495" t="s">
        <v>100854</v>
      </c>
      <c r="B28495" t="s">
        <v>100855</v>
      </c>
      <c r="C28495" t="s">
        <v>100856</v>
      </c>
      <c r="D28495" t="s">
        <v>38</v>
      </c>
      <c r="E28495" t="s">
        <v>14</v>
      </c>
      <c r="F28495" t="s">
        <v>21</v>
      </c>
      <c r="G28495" t="s">
        <v>154</v>
      </c>
      <c r="H28495" t="s">
        <v>242</v>
      </c>
      <c r="I28495" t="s">
        <v>1753</v>
      </c>
      <c r="K28495" t="b">
        <f>IFERROR(VLOOKUP(F28495,english_mapping!A:B,2,FALSE),"NA")</f>
        <v>1</v>
      </c>
      <c r="L28495" t="str">
        <f t="shared" si="445"/>
        <v>Software</v>
      </c>
    </row>
    <row r="28496" spans="1:12" x14ac:dyDescent="0.25">
      <c r="A28496" t="s">
        <v>100857</v>
      </c>
      <c r="B28496" t="s">
        <v>100858</v>
      </c>
      <c r="C28496" t="s">
        <v>100859</v>
      </c>
      <c r="D28496" t="s">
        <v>100860</v>
      </c>
      <c r="E28496" t="s">
        <v>14</v>
      </c>
      <c r="K28496" t="str">
        <f>IFERROR(VLOOKUP(F28496,english_mapping!A:B,2,FALSE),"NA")</f>
        <v>NA</v>
      </c>
      <c r="L28496" t="str">
        <f t="shared" si="445"/>
        <v>Healthcare Services</v>
      </c>
    </row>
    <row r="28497" spans="1:12" x14ac:dyDescent="0.25">
      <c r="A28497" t="s">
        <v>100861</v>
      </c>
      <c r="B28497" t="s">
        <v>100862</v>
      </c>
      <c r="C28497" t="s">
        <v>100863</v>
      </c>
      <c r="D28497" t="s">
        <v>1275</v>
      </c>
      <c r="E28497" t="s">
        <v>14</v>
      </c>
      <c r="F28497" t="s">
        <v>21</v>
      </c>
      <c r="G28497" t="s">
        <v>1105</v>
      </c>
      <c r="H28497" t="s">
        <v>4351</v>
      </c>
      <c r="I28497" t="s">
        <v>4351</v>
      </c>
      <c r="K28497" t="b">
        <f>IFERROR(VLOOKUP(F28497,english_mapping!A:B,2,FALSE),"NA")</f>
        <v>1</v>
      </c>
      <c r="L28497" t="str">
        <f t="shared" si="445"/>
        <v>Health Care</v>
      </c>
    </row>
    <row r="28498" spans="1:12" x14ac:dyDescent="0.25">
      <c r="A28498" t="s">
        <v>100864</v>
      </c>
      <c r="B28498" t="s">
        <v>100865</v>
      </c>
      <c r="D28498" t="s">
        <v>100866</v>
      </c>
      <c r="E28498" t="s">
        <v>14</v>
      </c>
      <c r="F28498" t="s">
        <v>21</v>
      </c>
      <c r="G28498" t="s">
        <v>206</v>
      </c>
      <c r="H28498" t="s">
        <v>207</v>
      </c>
      <c r="I28498" t="s">
        <v>207</v>
      </c>
      <c r="J28498" s="1">
        <v>37622</v>
      </c>
      <c r="K28498" t="b">
        <f>IFERROR(VLOOKUP(F28498,english_mapping!A:B,2,FALSE),"NA")</f>
        <v>1</v>
      </c>
      <c r="L28498" t="str">
        <f t="shared" si="445"/>
        <v>Medical Devices</v>
      </c>
    </row>
    <row r="28499" spans="1:12" x14ac:dyDescent="0.25">
      <c r="A28499" t="s">
        <v>100867</v>
      </c>
      <c r="B28499" t="s">
        <v>100868</v>
      </c>
      <c r="C28499" t="s">
        <v>100869</v>
      </c>
      <c r="D28499" t="s">
        <v>51</v>
      </c>
      <c r="E28499" t="s">
        <v>14</v>
      </c>
      <c r="F28499" t="s">
        <v>21</v>
      </c>
      <c r="G28499" t="s">
        <v>59</v>
      </c>
      <c r="H28499" t="s">
        <v>987</v>
      </c>
      <c r="I28499" t="s">
        <v>988</v>
      </c>
      <c r="J28499" s="1">
        <v>36527</v>
      </c>
      <c r="K28499" t="b">
        <f>IFERROR(VLOOKUP(F28499,english_mapping!A:B,2,FALSE),"NA")</f>
        <v>1</v>
      </c>
      <c r="L28499" t="str">
        <f t="shared" si="445"/>
        <v>Biotechnology</v>
      </c>
    </row>
    <row r="28500" spans="1:12" x14ac:dyDescent="0.25">
      <c r="A28500" t="s">
        <v>100870</v>
      </c>
      <c r="B28500" t="s">
        <v>100871</v>
      </c>
      <c r="C28500" t="s">
        <v>100872</v>
      </c>
      <c r="D28500" t="s">
        <v>38</v>
      </c>
      <c r="E28500" t="s">
        <v>14</v>
      </c>
      <c r="K28500" t="str">
        <f>IFERROR(VLOOKUP(F28500,english_mapping!A:B,2,FALSE),"NA")</f>
        <v>NA</v>
      </c>
      <c r="L28500" t="str">
        <f t="shared" si="445"/>
        <v>Software</v>
      </c>
    </row>
    <row r="28501" spans="1:12" x14ac:dyDescent="0.25">
      <c r="A28501" t="s">
        <v>100873</v>
      </c>
      <c r="B28501" t="s">
        <v>100874</v>
      </c>
      <c r="C28501" t="s">
        <v>100875</v>
      </c>
      <c r="D28501" t="s">
        <v>100876</v>
      </c>
      <c r="E28501" t="s">
        <v>14</v>
      </c>
      <c r="F28501" t="s">
        <v>15</v>
      </c>
      <c r="G28501">
        <v>19</v>
      </c>
      <c r="H28501" t="s">
        <v>479</v>
      </c>
      <c r="I28501" t="s">
        <v>479</v>
      </c>
      <c r="J28501" s="1">
        <v>40913</v>
      </c>
      <c r="K28501" t="b">
        <f>IFERROR(VLOOKUP(F28501,english_mapping!A:B,2,FALSE),"NA")</f>
        <v>1</v>
      </c>
      <c r="L28501" t="str">
        <f t="shared" si="445"/>
        <v>Curated Web</v>
      </c>
    </row>
    <row r="28502" spans="1:12" x14ac:dyDescent="0.25">
      <c r="A28502" t="s">
        <v>100877</v>
      </c>
      <c r="B28502" t="s">
        <v>100878</v>
      </c>
      <c r="C28502" t="s">
        <v>100879</v>
      </c>
      <c r="D28502" t="s">
        <v>32</v>
      </c>
      <c r="E28502" t="s">
        <v>14</v>
      </c>
      <c r="F28502" t="s">
        <v>52</v>
      </c>
      <c r="G28502" t="s">
        <v>1682</v>
      </c>
      <c r="H28502" t="s">
        <v>1683</v>
      </c>
      <c r="I28502" t="s">
        <v>1683</v>
      </c>
      <c r="J28502" s="1">
        <v>40909</v>
      </c>
      <c r="K28502" t="b">
        <f>IFERROR(VLOOKUP(F28502,english_mapping!A:B,2,FALSE),"NA")</f>
        <v>1</v>
      </c>
      <c r="L28502" t="str">
        <f t="shared" si="445"/>
        <v>Curated Web</v>
      </c>
    </row>
    <row r="28503" spans="1:12" x14ac:dyDescent="0.25">
      <c r="A28503" t="s">
        <v>100880</v>
      </c>
      <c r="B28503" t="s">
        <v>100881</v>
      </c>
      <c r="C28503" t="s">
        <v>100882</v>
      </c>
      <c r="D28503" t="s">
        <v>100883</v>
      </c>
      <c r="E28503" t="s">
        <v>14</v>
      </c>
      <c r="F28503" t="s">
        <v>21</v>
      </c>
      <c r="G28503" t="s">
        <v>1035</v>
      </c>
      <c r="H28503" t="s">
        <v>1036</v>
      </c>
      <c r="I28503" t="s">
        <v>3835</v>
      </c>
      <c r="J28503" s="1">
        <v>39448</v>
      </c>
      <c r="K28503" t="b">
        <f>IFERROR(VLOOKUP(F28503,english_mapping!A:B,2,FALSE),"NA")</f>
        <v>1</v>
      </c>
      <c r="L28503" t="str">
        <f t="shared" si="445"/>
        <v>Consulting</v>
      </c>
    </row>
    <row r="28504" spans="1:12" x14ac:dyDescent="0.25">
      <c r="A28504" t="s">
        <v>100884</v>
      </c>
      <c r="B28504" t="s">
        <v>100885</v>
      </c>
      <c r="C28504" t="s">
        <v>100886</v>
      </c>
      <c r="D28504" t="s">
        <v>28641</v>
      </c>
      <c r="E28504" t="s">
        <v>14</v>
      </c>
      <c r="F28504" t="s">
        <v>21</v>
      </c>
      <c r="G28504" t="s">
        <v>59</v>
      </c>
      <c r="H28504" t="s">
        <v>60</v>
      </c>
      <c r="I28504" t="s">
        <v>66</v>
      </c>
      <c r="K28504" t="b">
        <f>IFERROR(VLOOKUP(F28504,english_mapping!A:B,2,FALSE),"NA")</f>
        <v>1</v>
      </c>
      <c r="L28504" t="str">
        <f t="shared" si="445"/>
        <v>Employment</v>
      </c>
    </row>
    <row r="28505" spans="1:12" x14ac:dyDescent="0.25">
      <c r="A28505" t="s">
        <v>100887</v>
      </c>
      <c r="B28505" t="s">
        <v>100888</v>
      </c>
      <c r="C28505" t="s">
        <v>100889</v>
      </c>
      <c r="D28505" t="s">
        <v>100890</v>
      </c>
      <c r="E28505" t="s">
        <v>14</v>
      </c>
      <c r="F28505" t="s">
        <v>21</v>
      </c>
      <c r="G28505" t="s">
        <v>101</v>
      </c>
      <c r="H28505" t="s">
        <v>102</v>
      </c>
      <c r="I28505" t="s">
        <v>103</v>
      </c>
      <c r="J28505" s="1">
        <v>41275</v>
      </c>
      <c r="K28505" t="b">
        <f>IFERROR(VLOOKUP(F28505,english_mapping!A:B,2,FALSE),"NA")</f>
        <v>1</v>
      </c>
      <c r="L28505" t="str">
        <f t="shared" si="445"/>
        <v>Human Resources</v>
      </c>
    </row>
    <row r="28506" spans="1:12" x14ac:dyDescent="0.25">
      <c r="A28506" t="s">
        <v>100891</v>
      </c>
      <c r="B28506" t="s">
        <v>100892</v>
      </c>
      <c r="C28506" t="s">
        <v>100893</v>
      </c>
      <c r="E28506" t="s">
        <v>14</v>
      </c>
      <c r="J28506" s="1">
        <v>42279</v>
      </c>
      <c r="K28506" t="str">
        <f>IFERROR(VLOOKUP(F28506,english_mapping!A:B,2,FALSE),"NA")</f>
        <v>NA</v>
      </c>
      <c r="L28506">
        <f t="shared" si="445"/>
        <v>0</v>
      </c>
    </row>
    <row r="28507" spans="1:12" x14ac:dyDescent="0.25">
      <c r="A28507" t="s">
        <v>100894</v>
      </c>
      <c r="B28507" t="s">
        <v>100895</v>
      </c>
      <c r="C28507" t="s">
        <v>100896</v>
      </c>
      <c r="D28507" t="s">
        <v>32</v>
      </c>
      <c r="E28507" t="s">
        <v>14</v>
      </c>
      <c r="F28507" t="s">
        <v>21</v>
      </c>
      <c r="G28507" t="s">
        <v>59</v>
      </c>
      <c r="H28507" t="s">
        <v>60</v>
      </c>
      <c r="I28507" t="s">
        <v>61</v>
      </c>
      <c r="J28507" s="1">
        <v>39814</v>
      </c>
      <c r="K28507" t="b">
        <f>IFERROR(VLOOKUP(F28507,english_mapping!A:B,2,FALSE),"NA")</f>
        <v>1</v>
      </c>
      <c r="L28507" t="str">
        <f t="shared" si="445"/>
        <v>Curated Web</v>
      </c>
    </row>
    <row r="28508" spans="1:12" x14ac:dyDescent="0.25">
      <c r="A28508" t="s">
        <v>100897</v>
      </c>
      <c r="B28508" t="s">
        <v>100898</v>
      </c>
      <c r="C28508" t="s">
        <v>100899</v>
      </c>
      <c r="D28508" t="s">
        <v>92606</v>
      </c>
      <c r="E28508" t="s">
        <v>14</v>
      </c>
      <c r="F28508" t="s">
        <v>3481</v>
      </c>
      <c r="G28508">
        <v>7</v>
      </c>
      <c r="H28508" t="s">
        <v>3482</v>
      </c>
      <c r="I28508" t="s">
        <v>3482</v>
      </c>
      <c r="J28508" s="1">
        <v>41275</v>
      </c>
      <c r="K28508" t="b">
        <f>IFERROR(VLOOKUP(F28508,english_mapping!A:B,2,FALSE),"NA")</f>
        <v>0</v>
      </c>
      <c r="L28508" t="str">
        <f t="shared" si="445"/>
        <v>Career Management</v>
      </c>
    </row>
    <row r="28509" spans="1:12" x14ac:dyDescent="0.25">
      <c r="A28509" t="s">
        <v>100900</v>
      </c>
      <c r="B28509" t="s">
        <v>100901</v>
      </c>
      <c r="C28509" t="s">
        <v>100902</v>
      </c>
      <c r="D28509" t="s">
        <v>38</v>
      </c>
      <c r="E28509" t="s">
        <v>14</v>
      </c>
      <c r="F28509" t="s">
        <v>21</v>
      </c>
      <c r="G28509" t="s">
        <v>77</v>
      </c>
      <c r="H28509" t="s">
        <v>1804</v>
      </c>
      <c r="I28509" t="s">
        <v>1804</v>
      </c>
      <c r="J28509" s="1">
        <v>36161</v>
      </c>
      <c r="K28509" t="b">
        <f>IFERROR(VLOOKUP(F28509,english_mapping!A:B,2,FALSE),"NA")</f>
        <v>1</v>
      </c>
      <c r="L28509" t="str">
        <f t="shared" si="445"/>
        <v>Software</v>
      </c>
    </row>
    <row r="28510" spans="1:12" x14ac:dyDescent="0.25">
      <c r="A28510" t="s">
        <v>100903</v>
      </c>
      <c r="B28510" t="s">
        <v>100904</v>
      </c>
      <c r="D28510" t="s">
        <v>38</v>
      </c>
      <c r="E28510" t="s">
        <v>14</v>
      </c>
      <c r="F28510" t="s">
        <v>21</v>
      </c>
      <c r="G28510" t="s">
        <v>154</v>
      </c>
      <c r="H28510" t="s">
        <v>242</v>
      </c>
      <c r="I28510" t="s">
        <v>326</v>
      </c>
      <c r="J28510" s="1">
        <v>34335</v>
      </c>
      <c r="K28510" t="b">
        <f>IFERROR(VLOOKUP(F28510,english_mapping!A:B,2,FALSE),"NA")</f>
        <v>1</v>
      </c>
      <c r="L28510" t="str">
        <f t="shared" si="445"/>
        <v>Software</v>
      </c>
    </row>
    <row r="28511" spans="1:12" x14ac:dyDescent="0.25">
      <c r="A28511" t="s">
        <v>100905</v>
      </c>
      <c r="B28511" t="s">
        <v>100906</v>
      </c>
      <c r="C28511" t="s">
        <v>100907</v>
      </c>
      <c r="D28511" t="s">
        <v>1433</v>
      </c>
      <c r="E28511" t="s">
        <v>109</v>
      </c>
      <c r="F28511" t="s">
        <v>161</v>
      </c>
      <c r="G28511" t="s">
        <v>17512</v>
      </c>
      <c r="H28511" t="s">
        <v>1257</v>
      </c>
      <c r="I28511" t="s">
        <v>100908</v>
      </c>
      <c r="J28511" s="1">
        <v>37257</v>
      </c>
      <c r="K28511" t="b">
        <f>IFERROR(VLOOKUP(F28511,english_mapping!A:B,2,FALSE),"NA")</f>
        <v>0</v>
      </c>
      <c r="L28511" t="str">
        <f t="shared" si="445"/>
        <v>Web Hosting</v>
      </c>
    </row>
    <row r="28512" spans="1:12" x14ac:dyDescent="0.25">
      <c r="A28512" t="s">
        <v>100909</v>
      </c>
      <c r="B28512" t="s">
        <v>100910</v>
      </c>
      <c r="C28512" t="s">
        <v>100911</v>
      </c>
      <c r="D28512" t="s">
        <v>70</v>
      </c>
      <c r="E28512" t="s">
        <v>14</v>
      </c>
      <c r="F28512" t="s">
        <v>21</v>
      </c>
      <c r="G28512" t="s">
        <v>101</v>
      </c>
      <c r="H28512" t="s">
        <v>102</v>
      </c>
      <c r="I28512" t="s">
        <v>103</v>
      </c>
      <c r="J28512" s="1">
        <v>39452</v>
      </c>
      <c r="K28512" t="b">
        <f>IFERROR(VLOOKUP(F28512,english_mapping!A:B,2,FALSE),"NA")</f>
        <v>1</v>
      </c>
      <c r="L28512" t="str">
        <f t="shared" si="445"/>
        <v>E-Commerce</v>
      </c>
    </row>
    <row r="28513" spans="1:12" x14ac:dyDescent="0.25">
      <c r="A28513" t="s">
        <v>100912</v>
      </c>
      <c r="B28513" t="s">
        <v>100913</v>
      </c>
      <c r="C28513" t="s">
        <v>100914</v>
      </c>
      <c r="D28513" t="s">
        <v>65</v>
      </c>
      <c r="E28513" t="s">
        <v>14</v>
      </c>
      <c r="F28513" t="s">
        <v>21</v>
      </c>
      <c r="G28513" t="s">
        <v>1360</v>
      </c>
      <c r="H28513" t="s">
        <v>1361</v>
      </c>
      <c r="I28513" t="s">
        <v>1361</v>
      </c>
      <c r="J28513" s="1">
        <v>35431</v>
      </c>
      <c r="K28513" t="b">
        <f>IFERROR(VLOOKUP(F28513,english_mapping!A:B,2,FALSE),"NA")</f>
        <v>1</v>
      </c>
      <c r="L28513" t="str">
        <f t="shared" si="445"/>
        <v>Mobile</v>
      </c>
    </row>
    <row r="28514" spans="1:12" x14ac:dyDescent="0.25">
      <c r="A28514" t="s">
        <v>100915</v>
      </c>
      <c r="B28514" t="s">
        <v>100916</v>
      </c>
      <c r="C28514" t="s">
        <v>100917</v>
      </c>
      <c r="D28514" t="s">
        <v>100918</v>
      </c>
      <c r="E28514" t="s">
        <v>14</v>
      </c>
      <c r="F28514" t="s">
        <v>21</v>
      </c>
      <c r="G28514" t="s">
        <v>59</v>
      </c>
      <c r="H28514" t="s">
        <v>60</v>
      </c>
      <c r="I28514" t="s">
        <v>238</v>
      </c>
      <c r="J28514" s="1">
        <v>39092</v>
      </c>
      <c r="K28514" t="b">
        <f>IFERROR(VLOOKUP(F28514,english_mapping!A:B,2,FALSE),"NA")</f>
        <v>1</v>
      </c>
      <c r="L28514" t="str">
        <f t="shared" si="445"/>
        <v>Analytics</v>
      </c>
    </row>
    <row r="28515" spans="1:12" x14ac:dyDescent="0.25">
      <c r="A28515" t="s">
        <v>100919</v>
      </c>
      <c r="B28515" t="s">
        <v>100920</v>
      </c>
      <c r="C28515" t="s">
        <v>100921</v>
      </c>
      <c r="D28515" t="s">
        <v>51</v>
      </c>
      <c r="E28515" t="s">
        <v>14</v>
      </c>
      <c r="F28515" t="s">
        <v>21</v>
      </c>
      <c r="G28515" t="s">
        <v>154</v>
      </c>
      <c r="H28515" t="s">
        <v>242</v>
      </c>
      <c r="I28515" t="s">
        <v>243</v>
      </c>
      <c r="K28515" t="b">
        <f>IFERROR(VLOOKUP(F28515,english_mapping!A:B,2,FALSE),"NA")</f>
        <v>1</v>
      </c>
      <c r="L28515" t="str">
        <f t="shared" si="445"/>
        <v>Biotechnology</v>
      </c>
    </row>
    <row r="28516" spans="1:12" x14ac:dyDescent="0.25">
      <c r="A28516" t="s">
        <v>100922</v>
      </c>
      <c r="B28516" t="s">
        <v>100923</v>
      </c>
      <c r="C28516" t="s">
        <v>100924</v>
      </c>
      <c r="D28516" t="s">
        <v>262</v>
      </c>
      <c r="E28516" t="s">
        <v>14</v>
      </c>
      <c r="F28516" t="s">
        <v>21</v>
      </c>
      <c r="G28516" t="s">
        <v>154</v>
      </c>
      <c r="H28516" t="s">
        <v>242</v>
      </c>
      <c r="I28516" t="s">
        <v>7110</v>
      </c>
      <c r="J28516" s="1">
        <v>40179</v>
      </c>
      <c r="K28516" t="b">
        <f>IFERROR(VLOOKUP(F28516,english_mapping!A:B,2,FALSE),"NA")</f>
        <v>1</v>
      </c>
      <c r="L28516" t="str">
        <f t="shared" si="445"/>
        <v>Enterprise Software</v>
      </c>
    </row>
    <row r="28517" spans="1:12" x14ac:dyDescent="0.25">
      <c r="A28517" t="s">
        <v>100925</v>
      </c>
      <c r="B28517" t="s">
        <v>100926</v>
      </c>
      <c r="C28517" t="s">
        <v>100927</v>
      </c>
      <c r="D28517" t="s">
        <v>38</v>
      </c>
      <c r="E28517" t="s">
        <v>14</v>
      </c>
      <c r="F28517" t="s">
        <v>124</v>
      </c>
      <c r="G28517" t="s">
        <v>3469</v>
      </c>
      <c r="H28517" t="s">
        <v>25261</v>
      </c>
      <c r="I28517" t="s">
        <v>25261</v>
      </c>
      <c r="J28517" s="1">
        <v>40912</v>
      </c>
      <c r="K28517" t="b">
        <f>IFERROR(VLOOKUP(F28517,english_mapping!A:B,2,FALSE),"NA")</f>
        <v>1</v>
      </c>
      <c r="L28517" t="str">
        <f t="shared" si="445"/>
        <v>Software</v>
      </c>
    </row>
    <row r="28518" spans="1:12" x14ac:dyDescent="0.25">
      <c r="A28518" t="s">
        <v>100928</v>
      </c>
      <c r="B28518" t="s">
        <v>100929</v>
      </c>
      <c r="C28518" t="s">
        <v>100930</v>
      </c>
      <c r="D28518" t="s">
        <v>356</v>
      </c>
      <c r="E28518" t="s">
        <v>14</v>
      </c>
      <c r="F28518" t="s">
        <v>21</v>
      </c>
      <c r="G28518" t="s">
        <v>1035</v>
      </c>
      <c r="H28518" t="s">
        <v>1059</v>
      </c>
      <c r="I28518" t="s">
        <v>1059</v>
      </c>
      <c r="J28518" s="1">
        <v>39814</v>
      </c>
      <c r="K28518" t="b">
        <f>IFERROR(VLOOKUP(F28518,english_mapping!A:B,2,FALSE),"NA")</f>
        <v>1</v>
      </c>
      <c r="L28518" t="str">
        <f t="shared" si="445"/>
        <v>Manufacturing</v>
      </c>
    </row>
    <row r="28519" spans="1:12" x14ac:dyDescent="0.25">
      <c r="A28519" t="s">
        <v>100931</v>
      </c>
      <c r="B28519" t="s">
        <v>100932</v>
      </c>
      <c r="C28519" t="s">
        <v>100933</v>
      </c>
      <c r="D28519" t="s">
        <v>70</v>
      </c>
      <c r="E28519" t="s">
        <v>14</v>
      </c>
      <c r="J28519" s="1">
        <v>35796</v>
      </c>
      <c r="K28519" t="str">
        <f>IFERROR(VLOOKUP(F28519,english_mapping!A:B,2,FALSE),"NA")</f>
        <v>NA</v>
      </c>
      <c r="L28519" t="str">
        <f t="shared" si="445"/>
        <v>E-Commerce</v>
      </c>
    </row>
    <row r="28520" spans="1:12" x14ac:dyDescent="0.25">
      <c r="A28520" t="s">
        <v>100934</v>
      </c>
      <c r="B28520" t="s">
        <v>100935</v>
      </c>
      <c r="C28520" t="s">
        <v>100936</v>
      </c>
      <c r="D28520" t="s">
        <v>100937</v>
      </c>
      <c r="E28520" t="s">
        <v>14</v>
      </c>
      <c r="F28520" t="s">
        <v>21</v>
      </c>
      <c r="G28520" t="s">
        <v>59</v>
      </c>
      <c r="H28520" t="s">
        <v>60</v>
      </c>
      <c r="I28520" t="s">
        <v>110</v>
      </c>
      <c r="K28520" t="b">
        <f>IFERROR(VLOOKUP(F28520,english_mapping!A:B,2,FALSE),"NA")</f>
        <v>1</v>
      </c>
      <c r="L28520" t="str">
        <f t="shared" si="445"/>
        <v>Design</v>
      </c>
    </row>
    <row r="28521" spans="1:12" x14ac:dyDescent="0.25">
      <c r="A28521" t="s">
        <v>100938</v>
      </c>
      <c r="B28521" t="s">
        <v>100939</v>
      </c>
      <c r="C28521" t="s">
        <v>100940</v>
      </c>
      <c r="D28521" t="s">
        <v>38</v>
      </c>
      <c r="E28521" t="s">
        <v>14</v>
      </c>
      <c r="F28521" t="s">
        <v>21</v>
      </c>
      <c r="G28521" t="s">
        <v>822</v>
      </c>
      <c r="H28521" t="s">
        <v>823</v>
      </c>
      <c r="I28521" t="s">
        <v>3679</v>
      </c>
      <c r="J28521" s="1">
        <v>38353</v>
      </c>
      <c r="K28521" t="b">
        <f>IFERROR(VLOOKUP(F28521,english_mapping!A:B,2,FALSE),"NA")</f>
        <v>1</v>
      </c>
      <c r="L28521" t="str">
        <f t="shared" si="445"/>
        <v>Software</v>
      </c>
    </row>
    <row r="28522" spans="1:12" x14ac:dyDescent="0.25">
      <c r="A28522" t="s">
        <v>100941</v>
      </c>
      <c r="B28522" t="s">
        <v>100942</v>
      </c>
      <c r="C28522" t="s">
        <v>100943</v>
      </c>
      <c r="D28522" t="s">
        <v>100944</v>
      </c>
      <c r="E28522" t="s">
        <v>14</v>
      </c>
      <c r="F28522" t="s">
        <v>21</v>
      </c>
      <c r="G28522" t="s">
        <v>59</v>
      </c>
      <c r="H28522" t="s">
        <v>60</v>
      </c>
      <c r="I28522" t="s">
        <v>66</v>
      </c>
      <c r="J28522" s="1">
        <v>35065</v>
      </c>
      <c r="K28522" t="b">
        <f>IFERROR(VLOOKUP(F28522,english_mapping!A:B,2,FALSE),"NA")</f>
        <v>1</v>
      </c>
      <c r="L28522" t="str">
        <f t="shared" si="445"/>
        <v>Consulting</v>
      </c>
    </row>
    <row r="28523" spans="1:12" x14ac:dyDescent="0.25">
      <c r="A28523" t="s">
        <v>100945</v>
      </c>
      <c r="B28523" t="s">
        <v>100946</v>
      </c>
      <c r="C28523" t="s">
        <v>100947</v>
      </c>
      <c r="D28523" t="s">
        <v>100948</v>
      </c>
      <c r="E28523" t="s">
        <v>14</v>
      </c>
      <c r="F28523" t="s">
        <v>3481</v>
      </c>
      <c r="G28523">
        <v>7</v>
      </c>
      <c r="H28523" t="s">
        <v>3482</v>
      </c>
      <c r="I28523" t="s">
        <v>3482</v>
      </c>
      <c r="J28523" s="1">
        <v>40179</v>
      </c>
      <c r="K28523" t="b">
        <f>IFERROR(VLOOKUP(F28523,english_mapping!A:B,2,FALSE),"NA")</f>
        <v>0</v>
      </c>
      <c r="L28523" t="str">
        <f t="shared" si="445"/>
        <v>Finance Technology</v>
      </c>
    </row>
    <row r="28524" spans="1:12" x14ac:dyDescent="0.25">
      <c r="A28524" t="s">
        <v>100949</v>
      </c>
      <c r="B28524" t="s">
        <v>100950</v>
      </c>
      <c r="C28524" t="s">
        <v>100951</v>
      </c>
      <c r="D28524" t="s">
        <v>246</v>
      </c>
      <c r="E28524" t="s">
        <v>14</v>
      </c>
      <c r="F28524" t="s">
        <v>21</v>
      </c>
      <c r="G28524" t="s">
        <v>101</v>
      </c>
      <c r="H28524" t="s">
        <v>102</v>
      </c>
      <c r="I28524" t="s">
        <v>103</v>
      </c>
      <c r="J28524" s="1">
        <v>40187</v>
      </c>
      <c r="K28524" t="b">
        <f>IFERROR(VLOOKUP(F28524,english_mapping!A:B,2,FALSE),"NA")</f>
        <v>1</v>
      </c>
      <c r="L28524" t="str">
        <f t="shared" si="445"/>
        <v>Fashion</v>
      </c>
    </row>
    <row r="28525" spans="1:12" x14ac:dyDescent="0.25">
      <c r="A28525" t="s">
        <v>100952</v>
      </c>
      <c r="B28525" t="s">
        <v>100953</v>
      </c>
      <c r="C28525" t="s">
        <v>100954</v>
      </c>
      <c r="D28525" t="s">
        <v>38</v>
      </c>
      <c r="E28525" t="s">
        <v>205</v>
      </c>
      <c r="F28525" t="s">
        <v>161</v>
      </c>
      <c r="G28525" t="s">
        <v>162</v>
      </c>
      <c r="H28525" t="s">
        <v>163</v>
      </c>
      <c r="I28525" t="s">
        <v>163</v>
      </c>
      <c r="J28525" s="1">
        <v>36526</v>
      </c>
      <c r="K28525" t="b">
        <f>IFERROR(VLOOKUP(F28525,english_mapping!A:B,2,FALSE),"NA")</f>
        <v>0</v>
      </c>
      <c r="L28525" t="str">
        <f t="shared" si="445"/>
        <v>Software</v>
      </c>
    </row>
    <row r="28526" spans="1:12" x14ac:dyDescent="0.25">
      <c r="A28526" t="s">
        <v>100955</v>
      </c>
      <c r="B28526" t="s">
        <v>100956</v>
      </c>
      <c r="C28526" t="s">
        <v>100957</v>
      </c>
      <c r="D28526" t="s">
        <v>51</v>
      </c>
      <c r="E28526" t="s">
        <v>14</v>
      </c>
      <c r="F28526" t="s">
        <v>274</v>
      </c>
      <c r="G28526">
        <v>17</v>
      </c>
      <c r="H28526" t="s">
        <v>15379</v>
      </c>
      <c r="I28526" t="s">
        <v>15379</v>
      </c>
      <c r="K28526" t="b">
        <f>IFERROR(VLOOKUP(F28526,english_mapping!A:B,2,FALSE),"NA")</f>
        <v>0</v>
      </c>
      <c r="L28526" t="str">
        <f t="shared" si="445"/>
        <v>Biotechnology</v>
      </c>
    </row>
    <row r="28527" spans="1:12" x14ac:dyDescent="0.25">
      <c r="A28527" t="s">
        <v>100958</v>
      </c>
      <c r="B28527" t="s">
        <v>100959</v>
      </c>
      <c r="C28527" t="s">
        <v>100960</v>
      </c>
      <c r="D28527" t="s">
        <v>14226</v>
      </c>
      <c r="E28527" t="s">
        <v>14</v>
      </c>
      <c r="F28527" t="s">
        <v>124</v>
      </c>
      <c r="G28527" t="s">
        <v>125</v>
      </c>
      <c r="H28527" t="s">
        <v>126</v>
      </c>
      <c r="I28527" t="s">
        <v>126</v>
      </c>
      <c r="J28527" s="1">
        <v>40912</v>
      </c>
      <c r="K28527" t="b">
        <f>IFERROR(VLOOKUP(F28527,english_mapping!A:B,2,FALSE),"NA")</f>
        <v>1</v>
      </c>
      <c r="L28527" t="str">
        <f t="shared" si="445"/>
        <v>Mobile</v>
      </c>
    </row>
    <row r="28528" spans="1:12" x14ac:dyDescent="0.25">
      <c r="A28528" t="s">
        <v>100961</v>
      </c>
      <c r="B28528" t="s">
        <v>100962</v>
      </c>
      <c r="C28528" t="s">
        <v>100963</v>
      </c>
      <c r="D28528" t="s">
        <v>552</v>
      </c>
      <c r="E28528" t="s">
        <v>14</v>
      </c>
      <c r="J28528" s="1">
        <v>41651</v>
      </c>
      <c r="K28528" t="str">
        <f>IFERROR(VLOOKUP(F28528,english_mapping!A:B,2,FALSE),"NA")</f>
        <v>NA</v>
      </c>
      <c r="L28528" t="str">
        <f t="shared" si="445"/>
        <v>Social Media</v>
      </c>
    </row>
    <row r="28529" spans="1:12" x14ac:dyDescent="0.25">
      <c r="A28529" t="s">
        <v>100964</v>
      </c>
      <c r="B28529" t="s">
        <v>100965</v>
      </c>
      <c r="C28529" t="s">
        <v>100966</v>
      </c>
      <c r="D28529" t="s">
        <v>731</v>
      </c>
      <c r="E28529" t="s">
        <v>14</v>
      </c>
      <c r="F28529" t="s">
        <v>1163</v>
      </c>
      <c r="G28529">
        <v>2</v>
      </c>
      <c r="H28529" t="s">
        <v>1785</v>
      </c>
      <c r="I28529" t="s">
        <v>1786</v>
      </c>
      <c r="J28529" s="1">
        <v>41548</v>
      </c>
      <c r="K28529" t="b">
        <f>IFERROR(VLOOKUP(F28529,english_mapping!A:B,2,FALSE),"NA")</f>
        <v>0</v>
      </c>
      <c r="L28529" t="str">
        <f t="shared" si="445"/>
        <v>Finance</v>
      </c>
    </row>
    <row r="28530" spans="1:12" x14ac:dyDescent="0.25">
      <c r="A28530" t="s">
        <v>100967</v>
      </c>
      <c r="B28530" t="s">
        <v>100968</v>
      </c>
      <c r="E28530" t="s">
        <v>14</v>
      </c>
      <c r="F28530" t="s">
        <v>21</v>
      </c>
      <c r="G28530" t="s">
        <v>379</v>
      </c>
      <c r="H28530" t="s">
        <v>4653</v>
      </c>
      <c r="I28530" t="s">
        <v>4653</v>
      </c>
      <c r="K28530" t="b">
        <f>IFERROR(VLOOKUP(F28530,english_mapping!A:B,2,FALSE),"NA")</f>
        <v>1</v>
      </c>
      <c r="L28530">
        <f t="shared" si="445"/>
        <v>0</v>
      </c>
    </row>
    <row r="28531" spans="1:12" x14ac:dyDescent="0.25">
      <c r="A28531" t="s">
        <v>100969</v>
      </c>
      <c r="B28531" t="s">
        <v>100970</v>
      </c>
      <c r="C28531" t="s">
        <v>100971</v>
      </c>
      <c r="D28531" t="s">
        <v>65</v>
      </c>
      <c r="E28531" t="s">
        <v>14</v>
      </c>
      <c r="F28531" t="s">
        <v>21</v>
      </c>
      <c r="G28531" t="s">
        <v>59</v>
      </c>
      <c r="H28531" t="s">
        <v>60</v>
      </c>
      <c r="I28531" t="s">
        <v>1128</v>
      </c>
      <c r="K28531" t="b">
        <f>IFERROR(VLOOKUP(F28531,english_mapping!A:B,2,FALSE),"NA")</f>
        <v>1</v>
      </c>
      <c r="L28531" t="str">
        <f t="shared" si="445"/>
        <v>Mobile</v>
      </c>
    </row>
    <row r="28532" spans="1:12" x14ac:dyDescent="0.25">
      <c r="A28532" t="s">
        <v>100972</v>
      </c>
      <c r="B28532" t="s">
        <v>100973</v>
      </c>
      <c r="C28532" t="s">
        <v>100974</v>
      </c>
      <c r="D28532" t="s">
        <v>38</v>
      </c>
      <c r="E28532" t="s">
        <v>14</v>
      </c>
      <c r="F28532" t="s">
        <v>220</v>
      </c>
      <c r="G28532">
        <v>7</v>
      </c>
      <c r="H28532" t="s">
        <v>292</v>
      </c>
      <c r="I28532" t="s">
        <v>292</v>
      </c>
      <c r="K28532" t="b">
        <f>IFERROR(VLOOKUP(F28532,english_mapping!A:B,2,FALSE),"NA")</f>
        <v>1</v>
      </c>
      <c r="L28532" t="str">
        <f t="shared" si="445"/>
        <v>Software</v>
      </c>
    </row>
    <row r="28533" spans="1:12" x14ac:dyDescent="0.25">
      <c r="A28533" t="s">
        <v>100975</v>
      </c>
      <c r="B28533" t="s">
        <v>100976</v>
      </c>
      <c r="E28533" t="s">
        <v>14</v>
      </c>
      <c r="K28533" t="str">
        <f>IFERROR(VLOOKUP(F28533,english_mapping!A:B,2,FALSE),"NA")</f>
        <v>NA</v>
      </c>
      <c r="L28533">
        <f t="shared" si="445"/>
        <v>0</v>
      </c>
    </row>
    <row r="28534" spans="1:12" x14ac:dyDescent="0.25">
      <c r="A28534" t="s">
        <v>100977</v>
      </c>
      <c r="B28534" t="s">
        <v>100978</v>
      </c>
      <c r="C28534" t="s">
        <v>100979</v>
      </c>
      <c r="D28534" t="s">
        <v>3881</v>
      </c>
      <c r="E28534" t="s">
        <v>14</v>
      </c>
      <c r="F28534" t="s">
        <v>21</v>
      </c>
      <c r="G28534" t="s">
        <v>59</v>
      </c>
      <c r="H28534" t="s">
        <v>4734</v>
      </c>
      <c r="I28534" t="s">
        <v>4734</v>
      </c>
      <c r="J28534" s="1">
        <v>37257</v>
      </c>
      <c r="K28534" t="b">
        <f>IFERROR(VLOOKUP(F28534,english_mapping!A:B,2,FALSE),"NA")</f>
        <v>1</v>
      </c>
      <c r="L28534" t="str">
        <f t="shared" si="445"/>
        <v>Medical Devices</v>
      </c>
    </row>
    <row r="28535" spans="1:12" x14ac:dyDescent="0.25">
      <c r="A28535" t="s">
        <v>100980</v>
      </c>
      <c r="B28535" t="s">
        <v>100981</v>
      </c>
      <c r="C28535" t="s">
        <v>100982</v>
      </c>
      <c r="D28535" t="s">
        <v>1275</v>
      </c>
      <c r="E28535" t="s">
        <v>14</v>
      </c>
      <c r="F28535" t="s">
        <v>21</v>
      </c>
      <c r="G28535" t="s">
        <v>59</v>
      </c>
      <c r="H28535" t="s">
        <v>4734</v>
      </c>
      <c r="I28535" t="s">
        <v>4734</v>
      </c>
      <c r="J28535" s="1">
        <v>37257</v>
      </c>
      <c r="K28535" t="b">
        <f>IFERROR(VLOOKUP(F28535,english_mapping!A:B,2,FALSE),"NA")</f>
        <v>1</v>
      </c>
      <c r="L28535" t="str">
        <f t="shared" si="445"/>
        <v>Health Care</v>
      </c>
    </row>
    <row r="28536" spans="1:12" x14ac:dyDescent="0.25">
      <c r="A28536" t="s">
        <v>100983</v>
      </c>
      <c r="B28536" t="s">
        <v>100984</v>
      </c>
      <c r="C28536" t="s">
        <v>100985</v>
      </c>
      <c r="D28536" t="s">
        <v>38</v>
      </c>
      <c r="E28536" t="s">
        <v>14</v>
      </c>
      <c r="F28536" t="s">
        <v>52</v>
      </c>
      <c r="G28536" t="s">
        <v>53</v>
      </c>
      <c r="H28536" t="s">
        <v>54</v>
      </c>
      <c r="I28536" t="s">
        <v>54</v>
      </c>
      <c r="J28536" s="1">
        <v>38353</v>
      </c>
      <c r="K28536" t="b">
        <f>IFERROR(VLOOKUP(F28536,english_mapping!A:B,2,FALSE),"NA")</f>
        <v>1</v>
      </c>
      <c r="L28536" t="str">
        <f t="shared" si="445"/>
        <v>Software</v>
      </c>
    </row>
    <row r="28537" spans="1:12" x14ac:dyDescent="0.25">
      <c r="A28537" t="s">
        <v>100986</v>
      </c>
      <c r="B28537" t="s">
        <v>100987</v>
      </c>
      <c r="C28537" t="s">
        <v>100988</v>
      </c>
      <c r="D28537" t="s">
        <v>2444</v>
      </c>
      <c r="E28537" t="s">
        <v>14</v>
      </c>
      <c r="F28537" t="s">
        <v>21</v>
      </c>
      <c r="G28537" t="s">
        <v>1267</v>
      </c>
      <c r="H28537" t="s">
        <v>18215</v>
      </c>
      <c r="I28537" t="s">
        <v>8374</v>
      </c>
      <c r="J28537" s="1">
        <v>40544</v>
      </c>
      <c r="K28537" t="b">
        <f>IFERROR(VLOOKUP(F28537,english_mapping!A:B,2,FALSE),"NA")</f>
        <v>1</v>
      </c>
      <c r="L28537" t="str">
        <f t="shared" si="445"/>
        <v>Local Businesses</v>
      </c>
    </row>
    <row r="28538" spans="1:12" x14ac:dyDescent="0.25">
      <c r="A28538" t="s">
        <v>100989</v>
      </c>
      <c r="B28538" t="s">
        <v>100990</v>
      </c>
      <c r="C28538" t="s">
        <v>100991</v>
      </c>
      <c r="E28538" t="s">
        <v>14</v>
      </c>
      <c r="K28538" t="str">
        <f>IFERROR(VLOOKUP(F28538,english_mapping!A:B,2,FALSE),"NA")</f>
        <v>NA</v>
      </c>
      <c r="L28538">
        <f t="shared" si="445"/>
        <v>0</v>
      </c>
    </row>
    <row r="28539" spans="1:12" x14ac:dyDescent="0.25">
      <c r="A28539" t="s">
        <v>100992</v>
      </c>
      <c r="B28539" t="s">
        <v>100993</v>
      </c>
      <c r="C28539" t="s">
        <v>100994</v>
      </c>
      <c r="D28539" t="s">
        <v>51</v>
      </c>
      <c r="E28539" t="s">
        <v>14</v>
      </c>
      <c r="F28539" t="s">
        <v>21</v>
      </c>
      <c r="G28539" t="s">
        <v>101</v>
      </c>
      <c r="H28539" t="s">
        <v>102</v>
      </c>
      <c r="I28539" t="s">
        <v>103</v>
      </c>
      <c r="J28539" s="1">
        <v>37257</v>
      </c>
      <c r="K28539" t="b">
        <f>IFERROR(VLOOKUP(F28539,english_mapping!A:B,2,FALSE),"NA")</f>
        <v>1</v>
      </c>
      <c r="L28539" t="str">
        <f t="shared" si="445"/>
        <v>Biotechnology</v>
      </c>
    </row>
    <row r="28540" spans="1:12" x14ac:dyDescent="0.25">
      <c r="A28540" t="s">
        <v>100995</v>
      </c>
      <c r="B28540" t="s">
        <v>100996</v>
      </c>
      <c r="C28540" t="s">
        <v>100997</v>
      </c>
      <c r="D28540" t="s">
        <v>38</v>
      </c>
      <c r="E28540" t="s">
        <v>14</v>
      </c>
      <c r="F28540" t="s">
        <v>21</v>
      </c>
      <c r="G28540" t="s">
        <v>655</v>
      </c>
      <c r="H28540" t="s">
        <v>656</v>
      </c>
      <c r="I28540" t="s">
        <v>7643</v>
      </c>
      <c r="J28540" s="1">
        <v>34700</v>
      </c>
      <c r="K28540" t="b">
        <f>IFERROR(VLOOKUP(F28540,english_mapping!A:B,2,FALSE),"NA")</f>
        <v>1</v>
      </c>
      <c r="L28540" t="str">
        <f t="shared" si="445"/>
        <v>Software</v>
      </c>
    </row>
    <row r="28541" spans="1:12" x14ac:dyDescent="0.25">
      <c r="A28541" t="s">
        <v>100998</v>
      </c>
      <c r="B28541" t="s">
        <v>100999</v>
      </c>
      <c r="C28541" t="s">
        <v>101000</v>
      </c>
      <c r="D28541" t="s">
        <v>3661</v>
      </c>
      <c r="E28541" t="s">
        <v>109</v>
      </c>
      <c r="F28541" t="s">
        <v>21</v>
      </c>
      <c r="G28541" t="s">
        <v>59</v>
      </c>
      <c r="H28541" t="s">
        <v>60</v>
      </c>
      <c r="I28541" t="s">
        <v>269</v>
      </c>
      <c r="J28541" s="1">
        <v>36526</v>
      </c>
      <c r="K28541" t="b">
        <f>IFERROR(VLOOKUP(F28541,english_mapping!A:B,2,FALSE),"NA")</f>
        <v>1</v>
      </c>
      <c r="L28541" t="str">
        <f t="shared" si="445"/>
        <v>Biotechnology</v>
      </c>
    </row>
    <row r="28542" spans="1:12" x14ac:dyDescent="0.25">
      <c r="A28542" t="s">
        <v>101001</v>
      </c>
      <c r="B28542" t="s">
        <v>101002</v>
      </c>
      <c r="C28542" t="s">
        <v>101003</v>
      </c>
      <c r="D28542" t="s">
        <v>101004</v>
      </c>
      <c r="E28542" t="s">
        <v>14</v>
      </c>
      <c r="F28542" t="s">
        <v>21</v>
      </c>
      <c r="G28542" t="s">
        <v>1383</v>
      </c>
      <c r="H28542" t="s">
        <v>1384</v>
      </c>
      <c r="I28542" t="s">
        <v>1385</v>
      </c>
      <c r="J28542" t="s">
        <v>52461</v>
      </c>
      <c r="K28542" t="b">
        <f>IFERROR(VLOOKUP(F28542,english_mapping!A:B,2,FALSE),"NA")</f>
        <v>1</v>
      </c>
      <c r="L28542" t="str">
        <f t="shared" si="445"/>
        <v>iOS</v>
      </c>
    </row>
    <row r="28543" spans="1:12" x14ac:dyDescent="0.25">
      <c r="A28543" t="s">
        <v>101005</v>
      </c>
      <c r="B28543" t="s">
        <v>101006</v>
      </c>
      <c r="C28543" t="s">
        <v>101007</v>
      </c>
      <c r="D28543" t="s">
        <v>800</v>
      </c>
      <c r="E28543" t="s">
        <v>205</v>
      </c>
      <c r="F28543" t="s">
        <v>21</v>
      </c>
      <c r="G28543" t="s">
        <v>59</v>
      </c>
      <c r="H28543" t="s">
        <v>987</v>
      </c>
      <c r="I28543" t="s">
        <v>13342</v>
      </c>
      <c r="K28543" t="b">
        <f>IFERROR(VLOOKUP(F28543,english_mapping!A:B,2,FALSE),"NA")</f>
        <v>1</v>
      </c>
      <c r="L28543" t="str">
        <f t="shared" si="445"/>
        <v>Services</v>
      </c>
    </row>
    <row r="28544" spans="1:12" x14ac:dyDescent="0.25">
      <c r="A28544" t="s">
        <v>101008</v>
      </c>
      <c r="B28544" t="s">
        <v>101009</v>
      </c>
      <c r="C28544" t="s">
        <v>101010</v>
      </c>
      <c r="D28544" t="s">
        <v>101011</v>
      </c>
      <c r="E28544" t="s">
        <v>109</v>
      </c>
      <c r="F28544" t="s">
        <v>21</v>
      </c>
      <c r="G28544" t="s">
        <v>1383</v>
      </c>
      <c r="H28544" t="s">
        <v>1384</v>
      </c>
      <c r="I28544" t="s">
        <v>1385</v>
      </c>
      <c r="J28544" s="1">
        <v>40909</v>
      </c>
      <c r="K28544" t="b">
        <f>IFERROR(VLOOKUP(F28544,english_mapping!A:B,2,FALSE),"NA")</f>
        <v>1</v>
      </c>
      <c r="L28544" t="str">
        <f t="shared" si="445"/>
        <v>Health and Wellness</v>
      </c>
    </row>
    <row r="28545" spans="1:12" x14ac:dyDescent="0.25">
      <c r="A28545" t="s">
        <v>101012</v>
      </c>
      <c r="B28545" t="s">
        <v>101013</v>
      </c>
      <c r="C28545" t="s">
        <v>101014</v>
      </c>
      <c r="D28545" t="s">
        <v>3881</v>
      </c>
      <c r="E28545" t="s">
        <v>14</v>
      </c>
      <c r="F28545" t="s">
        <v>21</v>
      </c>
      <c r="G28545" t="s">
        <v>1335</v>
      </c>
      <c r="H28545" t="s">
        <v>243</v>
      </c>
      <c r="I28545" t="s">
        <v>243</v>
      </c>
      <c r="J28545" s="1">
        <v>39083</v>
      </c>
      <c r="K28545" t="b">
        <f>IFERROR(VLOOKUP(F28545,english_mapping!A:B,2,FALSE),"NA")</f>
        <v>1</v>
      </c>
      <c r="L28545" t="str">
        <f t="shared" si="445"/>
        <v>Medical Devices</v>
      </c>
    </row>
    <row r="28546" spans="1:12" x14ac:dyDescent="0.25">
      <c r="A28546" t="s">
        <v>101015</v>
      </c>
      <c r="B28546" t="s">
        <v>101016</v>
      </c>
      <c r="C28546" t="s">
        <v>101017</v>
      </c>
      <c r="D28546" t="s">
        <v>38</v>
      </c>
      <c r="E28546" t="s">
        <v>14</v>
      </c>
      <c r="F28546" t="s">
        <v>124</v>
      </c>
      <c r="G28546" t="s">
        <v>34324</v>
      </c>
      <c r="H28546" t="s">
        <v>34325</v>
      </c>
      <c r="I28546" t="s">
        <v>34325</v>
      </c>
      <c r="J28546" s="1">
        <v>36526</v>
      </c>
      <c r="K28546" t="b">
        <f>IFERROR(VLOOKUP(F28546,english_mapping!A:B,2,FALSE),"NA")</f>
        <v>1</v>
      </c>
      <c r="L28546" t="str">
        <f t="shared" si="445"/>
        <v>Software</v>
      </c>
    </row>
    <row r="28547" spans="1:12" x14ac:dyDescent="0.25">
      <c r="A28547" t="s">
        <v>101018</v>
      </c>
      <c r="B28547" t="s">
        <v>101019</v>
      </c>
      <c r="D28547" t="s">
        <v>15193</v>
      </c>
      <c r="E28547" t="s">
        <v>14</v>
      </c>
      <c r="K28547" t="str">
        <f>IFERROR(VLOOKUP(F28547,english_mapping!A:B,2,FALSE),"NA")</f>
        <v>NA</v>
      </c>
      <c r="L28547" t="str">
        <f t="shared" si="445"/>
        <v>Biotechnology</v>
      </c>
    </row>
    <row r="28548" spans="1:12" x14ac:dyDescent="0.25">
      <c r="A28548" t="s">
        <v>101020</v>
      </c>
      <c r="B28548" t="s">
        <v>101021</v>
      </c>
      <c r="C28548" t="s">
        <v>101022</v>
      </c>
      <c r="D28548" t="s">
        <v>101023</v>
      </c>
      <c r="E28548" t="s">
        <v>14</v>
      </c>
      <c r="F28548" t="s">
        <v>21</v>
      </c>
      <c r="G28548" t="s">
        <v>285</v>
      </c>
      <c r="H28548" t="s">
        <v>587</v>
      </c>
      <c r="I28548" t="s">
        <v>587</v>
      </c>
      <c r="J28548" s="1">
        <v>37622</v>
      </c>
      <c r="K28548" t="b">
        <f>IFERROR(VLOOKUP(F28548,english_mapping!A:B,2,FALSE),"NA")</f>
        <v>1</v>
      </c>
      <c r="L28548" t="str">
        <f t="shared" ref="L28548:L28611" si="446">IFERROR(LEFT(D28548,(FIND("|",D28548))-1),D28548)</f>
        <v>Application Platforms</v>
      </c>
    </row>
    <row r="28549" spans="1:12" x14ac:dyDescent="0.25">
      <c r="A28549" t="s">
        <v>101024</v>
      </c>
      <c r="B28549" t="s">
        <v>101025</v>
      </c>
      <c r="C28549" t="s">
        <v>101026</v>
      </c>
      <c r="E28549" t="s">
        <v>14</v>
      </c>
      <c r="F28549" t="s">
        <v>21</v>
      </c>
      <c r="G28549" t="s">
        <v>154</v>
      </c>
      <c r="H28549" t="s">
        <v>242</v>
      </c>
      <c r="I28549" t="s">
        <v>2329</v>
      </c>
      <c r="J28549" s="1">
        <v>35065</v>
      </c>
      <c r="K28549" t="b">
        <f>IFERROR(VLOOKUP(F28549,english_mapping!A:B,2,FALSE),"NA")</f>
        <v>1</v>
      </c>
      <c r="L28549">
        <f t="shared" si="446"/>
        <v>0</v>
      </c>
    </row>
    <row r="28550" spans="1:12" x14ac:dyDescent="0.25">
      <c r="A28550" t="s">
        <v>101027</v>
      </c>
      <c r="B28550" t="s">
        <v>101028</v>
      </c>
      <c r="C28550" t="s">
        <v>101029</v>
      </c>
      <c r="D28550" t="s">
        <v>101030</v>
      </c>
      <c r="E28550" t="s">
        <v>14</v>
      </c>
      <c r="F28550" t="s">
        <v>21</v>
      </c>
      <c r="G28550" t="s">
        <v>59</v>
      </c>
      <c r="H28550" t="s">
        <v>60</v>
      </c>
      <c r="I28550" t="s">
        <v>110</v>
      </c>
      <c r="J28550" s="1">
        <v>36526</v>
      </c>
      <c r="K28550" t="b">
        <f>IFERROR(VLOOKUP(F28550,english_mapping!A:B,2,FALSE),"NA")</f>
        <v>1</v>
      </c>
      <c r="L28550" t="str">
        <f t="shared" si="446"/>
        <v>Internet</v>
      </c>
    </row>
    <row r="28551" spans="1:12" x14ac:dyDescent="0.25">
      <c r="A28551" t="s">
        <v>101031</v>
      </c>
      <c r="B28551" t="s">
        <v>101032</v>
      </c>
      <c r="C28551" t="s">
        <v>101033</v>
      </c>
      <c r="D28551" t="s">
        <v>1275</v>
      </c>
      <c r="E28551" t="s">
        <v>109</v>
      </c>
      <c r="F28551" t="s">
        <v>21</v>
      </c>
      <c r="G28551" t="s">
        <v>59</v>
      </c>
      <c r="H28551" t="s">
        <v>60</v>
      </c>
      <c r="I28551" t="s">
        <v>1128</v>
      </c>
      <c r="K28551" t="b">
        <f>IFERROR(VLOOKUP(F28551,english_mapping!A:B,2,FALSE),"NA")</f>
        <v>1</v>
      </c>
      <c r="L28551" t="str">
        <f t="shared" si="446"/>
        <v>Health Care</v>
      </c>
    </row>
    <row r="28552" spans="1:12" x14ac:dyDescent="0.25">
      <c r="A28552" t="s">
        <v>101034</v>
      </c>
      <c r="B28552" t="s">
        <v>101035</v>
      </c>
      <c r="C28552" t="s">
        <v>101036</v>
      </c>
      <c r="D28552" t="s">
        <v>51</v>
      </c>
      <c r="E28552" t="s">
        <v>14</v>
      </c>
      <c r="F28552" t="s">
        <v>21</v>
      </c>
      <c r="G28552" t="s">
        <v>59</v>
      </c>
      <c r="H28552" t="s">
        <v>60</v>
      </c>
      <c r="I28552" t="s">
        <v>616</v>
      </c>
      <c r="J28552" s="1">
        <v>36892</v>
      </c>
      <c r="K28552" t="b">
        <f>IFERROR(VLOOKUP(F28552,english_mapping!A:B,2,FALSE),"NA")</f>
        <v>1</v>
      </c>
      <c r="L28552" t="str">
        <f t="shared" si="446"/>
        <v>Biotechnology</v>
      </c>
    </row>
    <row r="28553" spans="1:12" x14ac:dyDescent="0.25">
      <c r="A28553" t="s">
        <v>101037</v>
      </c>
      <c r="B28553" t="s">
        <v>101038</v>
      </c>
      <c r="D28553" t="s">
        <v>101039</v>
      </c>
      <c r="E28553" t="s">
        <v>109</v>
      </c>
      <c r="F28553" t="s">
        <v>21</v>
      </c>
      <c r="G28553" t="s">
        <v>59</v>
      </c>
      <c r="H28553" t="s">
        <v>60</v>
      </c>
      <c r="I28553" t="s">
        <v>867</v>
      </c>
      <c r="J28553" s="1">
        <v>34700</v>
      </c>
      <c r="K28553" t="b">
        <f>IFERROR(VLOOKUP(F28553,english_mapping!A:B,2,FALSE),"NA")</f>
        <v>1</v>
      </c>
      <c r="L28553" t="str">
        <f t="shared" si="446"/>
        <v>Enterprise Software</v>
      </c>
    </row>
    <row r="28554" spans="1:12" x14ac:dyDescent="0.25">
      <c r="A28554" t="s">
        <v>101040</v>
      </c>
      <c r="B28554" t="s">
        <v>101041</v>
      </c>
      <c r="C28554" t="s">
        <v>101042</v>
      </c>
      <c r="D28554" t="s">
        <v>38</v>
      </c>
      <c r="E28554" t="s">
        <v>14</v>
      </c>
      <c r="F28554" t="s">
        <v>21</v>
      </c>
      <c r="G28554" t="s">
        <v>59</v>
      </c>
      <c r="H28554" t="s">
        <v>1249</v>
      </c>
      <c r="I28554" t="s">
        <v>1249</v>
      </c>
      <c r="J28554" s="1">
        <v>37987</v>
      </c>
      <c r="K28554" t="b">
        <f>IFERROR(VLOOKUP(F28554,english_mapping!A:B,2,FALSE),"NA")</f>
        <v>1</v>
      </c>
      <c r="L28554" t="str">
        <f t="shared" si="446"/>
        <v>Software</v>
      </c>
    </row>
    <row r="28555" spans="1:12" x14ac:dyDescent="0.25">
      <c r="A28555" t="s">
        <v>101043</v>
      </c>
      <c r="B28555" t="s">
        <v>101044</v>
      </c>
      <c r="C28555" t="s">
        <v>101045</v>
      </c>
      <c r="D28555" t="s">
        <v>101046</v>
      </c>
      <c r="E28555" t="s">
        <v>14</v>
      </c>
      <c r="F28555" t="s">
        <v>21</v>
      </c>
      <c r="G28555" t="s">
        <v>154</v>
      </c>
      <c r="H28555" t="s">
        <v>242</v>
      </c>
      <c r="I28555" t="s">
        <v>242</v>
      </c>
      <c r="J28555" s="1">
        <v>41644</v>
      </c>
      <c r="K28555" t="b">
        <f>IFERROR(VLOOKUP(F28555,english_mapping!A:B,2,FALSE),"NA")</f>
        <v>1</v>
      </c>
      <c r="L28555" t="str">
        <f t="shared" si="446"/>
        <v>Advertising</v>
      </c>
    </row>
    <row r="28556" spans="1:12" x14ac:dyDescent="0.25">
      <c r="A28556" t="s">
        <v>101047</v>
      </c>
      <c r="B28556" t="s">
        <v>101048</v>
      </c>
      <c r="C28556" t="s">
        <v>101049</v>
      </c>
      <c r="D28556" t="s">
        <v>101050</v>
      </c>
      <c r="E28556" t="s">
        <v>14</v>
      </c>
      <c r="J28556" s="1">
        <v>41279</v>
      </c>
      <c r="K28556" t="str">
        <f>IFERROR(VLOOKUP(F28556,english_mapping!A:B,2,FALSE),"NA")</f>
        <v>NA</v>
      </c>
      <c r="L28556" t="str">
        <f t="shared" si="446"/>
        <v>Creative</v>
      </c>
    </row>
    <row r="28557" spans="1:12" x14ac:dyDescent="0.25">
      <c r="A28557" t="s">
        <v>101051</v>
      </c>
      <c r="B28557" t="s">
        <v>101052</v>
      </c>
      <c r="C28557" t="s">
        <v>101053</v>
      </c>
      <c r="D28557" t="s">
        <v>2381</v>
      </c>
      <c r="E28557" t="s">
        <v>14</v>
      </c>
      <c r="F28557" t="s">
        <v>21</v>
      </c>
      <c r="G28557" t="s">
        <v>285</v>
      </c>
      <c r="H28557" t="s">
        <v>889</v>
      </c>
      <c r="I28557" t="s">
        <v>48413</v>
      </c>
      <c r="K28557" t="b">
        <f>IFERROR(VLOOKUP(F28557,english_mapping!A:B,2,FALSE),"NA")</f>
        <v>1</v>
      </c>
      <c r="L28557" t="str">
        <f t="shared" si="446"/>
        <v>Consulting</v>
      </c>
    </row>
    <row r="28558" spans="1:12" x14ac:dyDescent="0.25">
      <c r="A28558" t="s">
        <v>101054</v>
      </c>
      <c r="B28558" t="s">
        <v>101055</v>
      </c>
      <c r="C28558" t="s">
        <v>101056</v>
      </c>
      <c r="D28558" t="s">
        <v>51</v>
      </c>
      <c r="E28558" t="s">
        <v>14</v>
      </c>
      <c r="F28558" t="s">
        <v>21</v>
      </c>
      <c r="G28558" t="s">
        <v>1335</v>
      </c>
      <c r="H28558" t="s">
        <v>1370</v>
      </c>
      <c r="I28558" t="s">
        <v>1370</v>
      </c>
      <c r="J28558" s="1">
        <v>38718</v>
      </c>
      <c r="K28558" t="b">
        <f>IFERROR(VLOOKUP(F28558,english_mapping!A:B,2,FALSE),"NA")</f>
        <v>1</v>
      </c>
      <c r="L28558" t="str">
        <f t="shared" si="446"/>
        <v>Biotechnology</v>
      </c>
    </row>
    <row r="28559" spans="1:12" x14ac:dyDescent="0.25">
      <c r="A28559" t="s">
        <v>101057</v>
      </c>
      <c r="B28559" t="s">
        <v>101058</v>
      </c>
      <c r="C28559" t="s">
        <v>101059</v>
      </c>
      <c r="D28559" t="s">
        <v>75395</v>
      </c>
      <c r="E28559" t="s">
        <v>14</v>
      </c>
      <c r="F28559" t="s">
        <v>21</v>
      </c>
      <c r="G28559" t="s">
        <v>138</v>
      </c>
      <c r="H28559" t="s">
        <v>139</v>
      </c>
      <c r="I28559" t="s">
        <v>139</v>
      </c>
      <c r="J28559" s="1">
        <v>36161</v>
      </c>
      <c r="K28559" t="b">
        <f>IFERROR(VLOOKUP(F28559,english_mapping!A:B,2,FALSE),"NA")</f>
        <v>1</v>
      </c>
      <c r="L28559" t="str">
        <f t="shared" si="446"/>
        <v>Training</v>
      </c>
    </row>
    <row r="28560" spans="1:12" x14ac:dyDescent="0.25">
      <c r="A28560" t="s">
        <v>101060</v>
      </c>
      <c r="B28560" t="s">
        <v>101061</v>
      </c>
      <c r="C28560" t="s">
        <v>101062</v>
      </c>
      <c r="D28560" t="s">
        <v>2921</v>
      </c>
      <c r="E28560" t="s">
        <v>14</v>
      </c>
      <c r="F28560" t="s">
        <v>21</v>
      </c>
      <c r="G28560" t="s">
        <v>285</v>
      </c>
      <c r="H28560" t="s">
        <v>587</v>
      </c>
      <c r="I28560" t="s">
        <v>587</v>
      </c>
      <c r="J28560" s="1">
        <v>35804</v>
      </c>
      <c r="K28560" t="b">
        <f>IFERROR(VLOOKUP(F28560,english_mapping!A:B,2,FALSE),"NA")</f>
        <v>1</v>
      </c>
      <c r="L28560" t="str">
        <f t="shared" si="446"/>
        <v>Oil &amp; Gas</v>
      </c>
    </row>
    <row r="28561" spans="1:12" x14ac:dyDescent="0.25">
      <c r="A28561" t="s">
        <v>101063</v>
      </c>
      <c r="B28561" t="s">
        <v>101064</v>
      </c>
      <c r="C28561" t="s">
        <v>101065</v>
      </c>
      <c r="D28561" t="s">
        <v>51</v>
      </c>
      <c r="E28561" t="s">
        <v>701</v>
      </c>
      <c r="F28561" t="s">
        <v>21</v>
      </c>
      <c r="G28561" t="s">
        <v>434</v>
      </c>
      <c r="H28561" t="s">
        <v>7135</v>
      </c>
      <c r="I28561" t="s">
        <v>7136</v>
      </c>
      <c r="J28561" s="1">
        <v>35796</v>
      </c>
      <c r="K28561" t="b">
        <f>IFERROR(VLOOKUP(F28561,english_mapping!A:B,2,FALSE),"NA")</f>
        <v>1</v>
      </c>
      <c r="L28561" t="str">
        <f t="shared" si="446"/>
        <v>Biotechnology</v>
      </c>
    </row>
    <row r="28562" spans="1:12" x14ac:dyDescent="0.25">
      <c r="A28562" t="s">
        <v>101066</v>
      </c>
      <c r="B28562" t="s">
        <v>101067</v>
      </c>
      <c r="E28562" t="s">
        <v>14</v>
      </c>
      <c r="F28562" t="s">
        <v>21</v>
      </c>
      <c r="G28562" t="s">
        <v>59</v>
      </c>
      <c r="H28562" t="s">
        <v>4734</v>
      </c>
      <c r="I28562" t="s">
        <v>4734</v>
      </c>
      <c r="J28562" s="1">
        <v>31778</v>
      </c>
      <c r="K28562" t="b">
        <f>IFERROR(VLOOKUP(F28562,english_mapping!A:B,2,FALSE),"NA")</f>
        <v>1</v>
      </c>
      <c r="L28562">
        <f t="shared" si="446"/>
        <v>0</v>
      </c>
    </row>
    <row r="28563" spans="1:12" x14ac:dyDescent="0.25">
      <c r="A28563" t="s">
        <v>101068</v>
      </c>
      <c r="B28563" t="s">
        <v>101069</v>
      </c>
      <c r="C28563" t="s">
        <v>101070</v>
      </c>
      <c r="D28563" t="s">
        <v>1538</v>
      </c>
      <c r="E28563" t="s">
        <v>14</v>
      </c>
      <c r="F28563" t="s">
        <v>346</v>
      </c>
      <c r="J28563" t="s">
        <v>101071</v>
      </c>
      <c r="K28563" t="b">
        <f>IFERROR(VLOOKUP(F28563,english_mapping!A:B,2,FALSE),"NA")</f>
        <v>0</v>
      </c>
      <c r="L28563" t="str">
        <f t="shared" si="446"/>
        <v>Security</v>
      </c>
    </row>
    <row r="28564" spans="1:12" x14ac:dyDescent="0.25">
      <c r="A28564" t="s">
        <v>101072</v>
      </c>
      <c r="B28564" t="s">
        <v>101073</v>
      </c>
      <c r="C28564" t="s">
        <v>101074</v>
      </c>
      <c r="D28564" t="s">
        <v>3881</v>
      </c>
      <c r="E28564" t="s">
        <v>14</v>
      </c>
      <c r="F28564" t="s">
        <v>21</v>
      </c>
      <c r="G28564" t="s">
        <v>59</v>
      </c>
      <c r="H28564" t="s">
        <v>1249</v>
      </c>
      <c r="I28564" t="s">
        <v>7388</v>
      </c>
      <c r="J28564" s="1">
        <v>38718</v>
      </c>
      <c r="K28564" t="b">
        <f>IFERROR(VLOOKUP(F28564,english_mapping!A:B,2,FALSE),"NA")</f>
        <v>1</v>
      </c>
      <c r="L28564" t="str">
        <f t="shared" si="446"/>
        <v>Medical Devices</v>
      </c>
    </row>
    <row r="28565" spans="1:12" x14ac:dyDescent="0.25">
      <c r="A28565" t="s">
        <v>101075</v>
      </c>
      <c r="B28565" t="s">
        <v>101076</v>
      </c>
      <c r="C28565" t="s">
        <v>101077</v>
      </c>
      <c r="D28565" t="s">
        <v>51</v>
      </c>
      <c r="E28565" t="s">
        <v>14</v>
      </c>
      <c r="F28565" t="s">
        <v>21</v>
      </c>
      <c r="G28565" t="s">
        <v>1105</v>
      </c>
      <c r="H28565" t="s">
        <v>1106</v>
      </c>
      <c r="I28565" t="s">
        <v>2916</v>
      </c>
      <c r="J28565" s="1">
        <v>40544</v>
      </c>
      <c r="K28565" t="b">
        <f>IFERROR(VLOOKUP(F28565,english_mapping!A:B,2,FALSE),"NA")</f>
        <v>1</v>
      </c>
      <c r="L28565" t="str">
        <f t="shared" si="446"/>
        <v>Biotechnology</v>
      </c>
    </row>
    <row r="28566" spans="1:12" x14ac:dyDescent="0.25">
      <c r="A28566" t="s">
        <v>101078</v>
      </c>
      <c r="B28566" t="s">
        <v>101079</v>
      </c>
      <c r="C28566" t="s">
        <v>101080</v>
      </c>
      <c r="D28566" t="s">
        <v>1275</v>
      </c>
      <c r="E28566" t="s">
        <v>14</v>
      </c>
      <c r="F28566" t="s">
        <v>21</v>
      </c>
      <c r="G28566" t="s">
        <v>154</v>
      </c>
      <c r="H28566" t="s">
        <v>242</v>
      </c>
      <c r="I28566" t="s">
        <v>2329</v>
      </c>
      <c r="J28566" s="1">
        <v>36527</v>
      </c>
      <c r="K28566" t="b">
        <f>IFERROR(VLOOKUP(F28566,english_mapping!A:B,2,FALSE),"NA")</f>
        <v>1</v>
      </c>
      <c r="L28566" t="str">
        <f t="shared" si="446"/>
        <v>Health Care</v>
      </c>
    </row>
    <row r="28567" spans="1:12" x14ac:dyDescent="0.25">
      <c r="A28567" t="s">
        <v>101081</v>
      </c>
      <c r="B28567" t="s">
        <v>101082</v>
      </c>
      <c r="C28567" t="s">
        <v>101083</v>
      </c>
      <c r="D28567" t="s">
        <v>356</v>
      </c>
      <c r="E28567" t="s">
        <v>14</v>
      </c>
      <c r="F28567" t="s">
        <v>21</v>
      </c>
      <c r="G28567" t="s">
        <v>101</v>
      </c>
      <c r="H28567" t="s">
        <v>791</v>
      </c>
      <c r="I28567" t="s">
        <v>792</v>
      </c>
      <c r="J28567" s="1">
        <v>39083</v>
      </c>
      <c r="K28567" t="b">
        <f>IFERROR(VLOOKUP(F28567,english_mapping!A:B,2,FALSE),"NA")</f>
        <v>1</v>
      </c>
      <c r="L28567" t="str">
        <f t="shared" si="446"/>
        <v>Manufacturing</v>
      </c>
    </row>
    <row r="28568" spans="1:12" x14ac:dyDescent="0.25">
      <c r="A28568" t="s">
        <v>101084</v>
      </c>
      <c r="B28568" t="s">
        <v>101085</v>
      </c>
      <c r="C28568" t="s">
        <v>101086</v>
      </c>
      <c r="D28568" t="s">
        <v>1416</v>
      </c>
      <c r="E28568" t="s">
        <v>109</v>
      </c>
      <c r="F28568" t="s">
        <v>21</v>
      </c>
      <c r="G28568" t="s">
        <v>285</v>
      </c>
      <c r="H28568" t="s">
        <v>1054</v>
      </c>
      <c r="I28568" t="s">
        <v>1054</v>
      </c>
      <c r="J28568" s="1">
        <v>39448</v>
      </c>
      <c r="K28568" t="b">
        <f>IFERROR(VLOOKUP(F28568,english_mapping!A:B,2,FALSE),"NA")</f>
        <v>1</v>
      </c>
      <c r="L28568" t="str">
        <f t="shared" si="446"/>
        <v>Semiconductors</v>
      </c>
    </row>
    <row r="28569" spans="1:12" x14ac:dyDescent="0.25">
      <c r="A28569" t="s">
        <v>101087</v>
      </c>
      <c r="B28569" t="s">
        <v>101088</v>
      </c>
      <c r="C28569" t="s">
        <v>101089</v>
      </c>
      <c r="D28569" t="s">
        <v>101090</v>
      </c>
      <c r="E28569" t="s">
        <v>205</v>
      </c>
      <c r="F28569" t="s">
        <v>124</v>
      </c>
      <c r="G28569" t="s">
        <v>8265</v>
      </c>
      <c r="H28569" t="s">
        <v>101091</v>
      </c>
      <c r="I28569" t="s">
        <v>101091</v>
      </c>
      <c r="J28569" s="1">
        <v>39822</v>
      </c>
      <c r="K28569" t="b">
        <f>IFERROR(VLOOKUP(F28569,english_mapping!A:B,2,FALSE),"NA")</f>
        <v>1</v>
      </c>
      <c r="L28569" t="str">
        <f t="shared" si="446"/>
        <v>iPhone</v>
      </c>
    </row>
    <row r="28570" spans="1:12" x14ac:dyDescent="0.25">
      <c r="A28570" t="s">
        <v>101092</v>
      </c>
      <c r="B28570" t="s">
        <v>101093</v>
      </c>
      <c r="C28570" t="s">
        <v>101094</v>
      </c>
      <c r="D28570" t="s">
        <v>101095</v>
      </c>
      <c r="E28570" t="s">
        <v>205</v>
      </c>
      <c r="F28570" t="s">
        <v>21</v>
      </c>
      <c r="G28570" t="s">
        <v>39</v>
      </c>
      <c r="H28570" t="s">
        <v>281</v>
      </c>
      <c r="I28570" t="s">
        <v>281</v>
      </c>
      <c r="J28570" s="1">
        <v>40549</v>
      </c>
      <c r="K28570" t="b">
        <f>IFERROR(VLOOKUP(F28570,english_mapping!A:B,2,FALSE),"NA")</f>
        <v>1</v>
      </c>
      <c r="L28570" t="str">
        <f t="shared" si="446"/>
        <v>Curated Web</v>
      </c>
    </row>
    <row r="28571" spans="1:12" x14ac:dyDescent="0.25">
      <c r="A28571" t="s">
        <v>101096</v>
      </c>
      <c r="B28571" t="s">
        <v>101097</v>
      </c>
      <c r="C28571" t="s">
        <v>101098</v>
      </c>
      <c r="D28571" t="s">
        <v>69134</v>
      </c>
      <c r="E28571" t="s">
        <v>14</v>
      </c>
      <c r="F28571" t="s">
        <v>21</v>
      </c>
      <c r="G28571" t="s">
        <v>534</v>
      </c>
      <c r="H28571" t="s">
        <v>535</v>
      </c>
      <c r="I28571" t="s">
        <v>536</v>
      </c>
      <c r="J28571" s="1">
        <v>40909</v>
      </c>
      <c r="K28571" t="b">
        <f>IFERROR(VLOOKUP(F28571,english_mapping!A:B,2,FALSE),"NA")</f>
        <v>1</v>
      </c>
      <c r="L28571" t="str">
        <f t="shared" si="446"/>
        <v>SaaS</v>
      </c>
    </row>
    <row r="28572" spans="1:12" x14ac:dyDescent="0.25">
      <c r="A28572" t="s">
        <v>101099</v>
      </c>
      <c r="B28572" t="s">
        <v>101100</v>
      </c>
      <c r="C28572" t="s">
        <v>101101</v>
      </c>
      <c r="D28572" t="s">
        <v>41185</v>
      </c>
      <c r="E28572" t="s">
        <v>14</v>
      </c>
      <c r="F28572" t="s">
        <v>21</v>
      </c>
      <c r="G28572" t="s">
        <v>59</v>
      </c>
      <c r="H28572" t="s">
        <v>90</v>
      </c>
      <c r="I28572" t="s">
        <v>90</v>
      </c>
      <c r="J28572" s="1">
        <v>42005</v>
      </c>
      <c r="K28572" t="b">
        <f>IFERROR(VLOOKUP(F28572,english_mapping!A:B,2,FALSE),"NA")</f>
        <v>1</v>
      </c>
      <c r="L28572" t="str">
        <f t="shared" si="446"/>
        <v>Communities</v>
      </c>
    </row>
    <row r="28573" spans="1:12" x14ac:dyDescent="0.25">
      <c r="A28573" t="s">
        <v>101102</v>
      </c>
      <c r="B28573" t="s">
        <v>101103</v>
      </c>
      <c r="C28573" t="s">
        <v>101104</v>
      </c>
      <c r="D28573" t="s">
        <v>56527</v>
      </c>
      <c r="E28573" t="s">
        <v>14</v>
      </c>
      <c r="F28573" t="s">
        <v>21</v>
      </c>
      <c r="G28573" t="s">
        <v>59</v>
      </c>
      <c r="H28573" t="s">
        <v>60</v>
      </c>
      <c r="I28573" t="s">
        <v>1186</v>
      </c>
      <c r="J28573" s="1">
        <v>39814</v>
      </c>
      <c r="K28573" t="b">
        <f>IFERROR(VLOOKUP(F28573,english_mapping!A:B,2,FALSE),"NA")</f>
        <v>1</v>
      </c>
      <c r="L28573" t="str">
        <f t="shared" si="446"/>
        <v>Data Visualization</v>
      </c>
    </row>
    <row r="28574" spans="1:12" x14ac:dyDescent="0.25">
      <c r="A28574" t="s">
        <v>101105</v>
      </c>
      <c r="B28574" t="s">
        <v>101106</v>
      </c>
      <c r="C28574" t="s">
        <v>101107</v>
      </c>
      <c r="D28574" t="s">
        <v>101108</v>
      </c>
      <c r="E28574" t="s">
        <v>14</v>
      </c>
      <c r="F28574" t="s">
        <v>21</v>
      </c>
      <c r="G28574" t="s">
        <v>59</v>
      </c>
      <c r="H28574" t="s">
        <v>60</v>
      </c>
      <c r="I28574" t="s">
        <v>66</v>
      </c>
      <c r="K28574" t="b">
        <f>IFERROR(VLOOKUP(F28574,english_mapping!A:B,2,FALSE),"NA")</f>
        <v>1</v>
      </c>
      <c r="L28574" t="str">
        <f t="shared" si="446"/>
        <v>Classifieds</v>
      </c>
    </row>
    <row r="28575" spans="1:12" x14ac:dyDescent="0.25">
      <c r="A28575" t="s">
        <v>101109</v>
      </c>
      <c r="B28575" t="s">
        <v>101110</v>
      </c>
      <c r="C28575" t="s">
        <v>101111</v>
      </c>
      <c r="D28575" t="s">
        <v>101112</v>
      </c>
      <c r="E28575" t="s">
        <v>14</v>
      </c>
      <c r="J28575" s="1">
        <v>41640</v>
      </c>
      <c r="K28575" t="str">
        <f>IFERROR(VLOOKUP(F28575,english_mapping!A:B,2,FALSE),"NA")</f>
        <v>NA</v>
      </c>
      <c r="L28575" t="str">
        <f t="shared" si="446"/>
        <v>Analytics</v>
      </c>
    </row>
    <row r="28576" spans="1:12" x14ac:dyDescent="0.25">
      <c r="A28576" t="s">
        <v>101113</v>
      </c>
      <c r="B28576" t="s">
        <v>101114</v>
      </c>
      <c r="C28576" t="s">
        <v>101115</v>
      </c>
      <c r="D28576" t="s">
        <v>101116</v>
      </c>
      <c r="E28576" t="s">
        <v>14</v>
      </c>
      <c r="F28576" t="s">
        <v>21</v>
      </c>
      <c r="G28576" t="s">
        <v>1035</v>
      </c>
      <c r="H28576" t="s">
        <v>1036</v>
      </c>
      <c r="I28576" t="s">
        <v>1036</v>
      </c>
      <c r="J28576" s="1">
        <v>41282</v>
      </c>
      <c r="K28576" t="b">
        <f>IFERROR(VLOOKUP(F28576,english_mapping!A:B,2,FALSE),"NA")</f>
        <v>1</v>
      </c>
      <c r="L28576" t="str">
        <f t="shared" si="446"/>
        <v>Advertising Networks</v>
      </c>
    </row>
    <row r="28577" spans="1:12" x14ac:dyDescent="0.25">
      <c r="A28577" t="s">
        <v>101117</v>
      </c>
      <c r="B28577" t="s">
        <v>101118</v>
      </c>
      <c r="C28577" t="s">
        <v>101119</v>
      </c>
      <c r="D28577" t="s">
        <v>552</v>
      </c>
      <c r="E28577" t="s">
        <v>14</v>
      </c>
      <c r="F28577" t="s">
        <v>21</v>
      </c>
      <c r="G28577" t="s">
        <v>59</v>
      </c>
      <c r="H28577" t="s">
        <v>4734</v>
      </c>
      <c r="I28577" t="s">
        <v>4734</v>
      </c>
      <c r="J28577" t="s">
        <v>101120</v>
      </c>
      <c r="K28577" t="b">
        <f>IFERROR(VLOOKUP(F28577,english_mapping!A:B,2,FALSE),"NA")</f>
        <v>1</v>
      </c>
      <c r="L28577" t="str">
        <f t="shared" si="446"/>
        <v>Social Media</v>
      </c>
    </row>
    <row r="28578" spans="1:12" x14ac:dyDescent="0.25">
      <c r="A28578" t="s">
        <v>101121</v>
      </c>
      <c r="B28578" t="s">
        <v>101122</v>
      </c>
      <c r="C28578" t="s">
        <v>101123</v>
      </c>
      <c r="D28578" t="s">
        <v>5241</v>
      </c>
      <c r="E28578" t="s">
        <v>205</v>
      </c>
      <c r="F28578" t="s">
        <v>634</v>
      </c>
      <c r="G28578">
        <v>11</v>
      </c>
      <c r="H28578" t="s">
        <v>898</v>
      </c>
      <c r="I28578" t="s">
        <v>898</v>
      </c>
      <c r="J28578" t="s">
        <v>101124</v>
      </c>
      <c r="K28578" t="b">
        <f>IFERROR(VLOOKUP(F28578,english_mapping!A:B,2,FALSE),"NA")</f>
        <v>0</v>
      </c>
      <c r="L28578" t="str">
        <f t="shared" si="446"/>
        <v>Advertising</v>
      </c>
    </row>
    <row r="28579" spans="1:12" x14ac:dyDescent="0.25">
      <c r="A28579" t="s">
        <v>101125</v>
      </c>
      <c r="B28579" t="s">
        <v>101126</v>
      </c>
      <c r="C28579" t="s">
        <v>101127</v>
      </c>
      <c r="D28579" t="s">
        <v>101128</v>
      </c>
      <c r="E28579" t="s">
        <v>109</v>
      </c>
      <c r="F28579" t="s">
        <v>21</v>
      </c>
      <c r="G28579" t="s">
        <v>154</v>
      </c>
      <c r="H28579" t="s">
        <v>242</v>
      </c>
      <c r="I28579" t="s">
        <v>17490</v>
      </c>
      <c r="J28579" s="1">
        <v>37622</v>
      </c>
      <c r="K28579" t="b">
        <f>IFERROR(VLOOKUP(F28579,english_mapping!A:B,2,FALSE),"NA")</f>
        <v>1</v>
      </c>
      <c r="L28579" t="str">
        <f t="shared" si="446"/>
        <v>Enterprise Software</v>
      </c>
    </row>
    <row r="28580" spans="1:12" x14ac:dyDescent="0.25">
      <c r="A28580" t="s">
        <v>101129</v>
      </c>
      <c r="B28580" t="s">
        <v>101130</v>
      </c>
      <c r="C28580" t="s">
        <v>101131</v>
      </c>
      <c r="D28580" t="s">
        <v>2921</v>
      </c>
      <c r="E28580" t="s">
        <v>205</v>
      </c>
      <c r="F28580" t="s">
        <v>462</v>
      </c>
      <c r="G28580">
        <v>48</v>
      </c>
      <c r="H28580" t="s">
        <v>463</v>
      </c>
      <c r="I28580" t="s">
        <v>463</v>
      </c>
      <c r="J28580" s="1">
        <v>40544</v>
      </c>
      <c r="K28580" t="b">
        <f>IFERROR(VLOOKUP(F28580,english_mapping!A:B,2,FALSE),"NA")</f>
        <v>0</v>
      </c>
      <c r="L28580" t="str">
        <f t="shared" si="446"/>
        <v>Oil &amp; Gas</v>
      </c>
    </row>
    <row r="28581" spans="1:12" x14ac:dyDescent="0.25">
      <c r="A28581" t="s">
        <v>101132</v>
      </c>
      <c r="B28581" t="s">
        <v>101133</v>
      </c>
      <c r="C28581" t="s">
        <v>101134</v>
      </c>
      <c r="D28581" t="s">
        <v>101135</v>
      </c>
      <c r="E28581" t="s">
        <v>14</v>
      </c>
      <c r="F28581" t="s">
        <v>2978</v>
      </c>
      <c r="G28581">
        <v>77</v>
      </c>
      <c r="H28581" t="s">
        <v>18776</v>
      </c>
      <c r="I28581" t="s">
        <v>101136</v>
      </c>
      <c r="K28581" t="b">
        <f>IFERROR(VLOOKUP(F28581,english_mapping!A:B,2,FALSE),"NA")</f>
        <v>0</v>
      </c>
      <c r="L28581" t="str">
        <f t="shared" si="446"/>
        <v>E-Commerce Platforms</v>
      </c>
    </row>
    <row r="28582" spans="1:12" x14ac:dyDescent="0.25">
      <c r="A28582" t="s">
        <v>101137</v>
      </c>
      <c r="B28582" t="s">
        <v>101138</v>
      </c>
      <c r="C28582" t="s">
        <v>101139</v>
      </c>
      <c r="D28582" t="s">
        <v>38</v>
      </c>
      <c r="E28582" t="s">
        <v>205</v>
      </c>
      <c r="F28582" t="s">
        <v>21</v>
      </c>
      <c r="G28582" t="s">
        <v>154</v>
      </c>
      <c r="H28582" t="s">
        <v>242</v>
      </c>
      <c r="I28582" t="s">
        <v>331</v>
      </c>
      <c r="J28582" s="1">
        <v>36892</v>
      </c>
      <c r="K28582" t="b">
        <f>IFERROR(VLOOKUP(F28582,english_mapping!A:B,2,FALSE),"NA")</f>
        <v>1</v>
      </c>
      <c r="L28582" t="str">
        <f t="shared" si="446"/>
        <v>Software</v>
      </c>
    </row>
    <row r="28583" spans="1:12" x14ac:dyDescent="0.25">
      <c r="A28583" t="s">
        <v>101140</v>
      </c>
      <c r="B28583" t="s">
        <v>101141</v>
      </c>
      <c r="C28583" t="s">
        <v>101142</v>
      </c>
      <c r="D28583" t="s">
        <v>101143</v>
      </c>
      <c r="E28583" t="s">
        <v>109</v>
      </c>
      <c r="F28583" t="s">
        <v>21</v>
      </c>
      <c r="G28583" t="s">
        <v>59</v>
      </c>
      <c r="H28583" t="s">
        <v>60</v>
      </c>
      <c r="I28583" t="s">
        <v>616</v>
      </c>
      <c r="J28583" s="1">
        <v>36526</v>
      </c>
      <c r="K28583" t="b">
        <f>IFERROR(VLOOKUP(F28583,english_mapping!A:B,2,FALSE),"NA")</f>
        <v>1</v>
      </c>
      <c r="L28583" t="str">
        <f t="shared" si="446"/>
        <v>Architecture</v>
      </c>
    </row>
    <row r="28584" spans="1:12" x14ac:dyDescent="0.25">
      <c r="A28584" t="s">
        <v>101144</v>
      </c>
      <c r="B28584" t="s">
        <v>101145</v>
      </c>
      <c r="C28584" t="s">
        <v>101146</v>
      </c>
      <c r="D28584" t="s">
        <v>101147</v>
      </c>
      <c r="E28584" t="s">
        <v>14</v>
      </c>
      <c r="F28584" t="s">
        <v>712</v>
      </c>
      <c r="G28584">
        <v>5</v>
      </c>
      <c r="H28584" t="s">
        <v>713</v>
      </c>
      <c r="I28584" t="s">
        <v>11701</v>
      </c>
      <c r="J28584" s="1">
        <v>42005</v>
      </c>
      <c r="K28584" t="b">
        <f>IFERROR(VLOOKUP(F28584,english_mapping!A:B,2,FALSE),"NA")</f>
        <v>0</v>
      </c>
      <c r="L28584" t="str">
        <f t="shared" si="446"/>
        <v>Cyber Security</v>
      </c>
    </row>
    <row r="28585" spans="1:12" x14ac:dyDescent="0.25">
      <c r="A28585" t="s">
        <v>101148</v>
      </c>
      <c r="B28585" t="s">
        <v>101149</v>
      </c>
      <c r="C28585" t="s">
        <v>101150</v>
      </c>
      <c r="D28585" t="s">
        <v>262</v>
      </c>
      <c r="E28585" t="s">
        <v>14</v>
      </c>
      <c r="F28585" t="s">
        <v>21</v>
      </c>
      <c r="G28585" t="s">
        <v>94</v>
      </c>
      <c r="H28585" t="s">
        <v>95</v>
      </c>
      <c r="I28585" t="s">
        <v>9870</v>
      </c>
      <c r="J28585" s="1">
        <v>36526</v>
      </c>
      <c r="K28585" t="b">
        <f>IFERROR(VLOOKUP(F28585,english_mapping!A:B,2,FALSE),"NA")</f>
        <v>1</v>
      </c>
      <c r="L28585" t="str">
        <f t="shared" si="446"/>
        <v>Enterprise Software</v>
      </c>
    </row>
    <row r="28586" spans="1:12" x14ac:dyDescent="0.25">
      <c r="A28586" t="s">
        <v>101151</v>
      </c>
      <c r="B28586" t="s">
        <v>101152</v>
      </c>
      <c r="C28586" t="s">
        <v>101153</v>
      </c>
      <c r="D28586" t="s">
        <v>101154</v>
      </c>
      <c r="E28586" t="s">
        <v>14</v>
      </c>
      <c r="F28586" t="s">
        <v>21</v>
      </c>
      <c r="G28586" t="s">
        <v>59</v>
      </c>
      <c r="H28586" t="s">
        <v>60</v>
      </c>
      <c r="I28586" t="s">
        <v>66</v>
      </c>
      <c r="J28586" s="1">
        <v>40189</v>
      </c>
      <c r="K28586" t="b">
        <f>IFERROR(VLOOKUP(F28586,english_mapping!A:B,2,FALSE),"NA")</f>
        <v>1</v>
      </c>
      <c r="L28586" t="str">
        <f t="shared" si="446"/>
        <v>Education</v>
      </c>
    </row>
    <row r="28587" spans="1:12" x14ac:dyDescent="0.25">
      <c r="A28587" t="s">
        <v>101155</v>
      </c>
      <c r="B28587" t="s">
        <v>101156</v>
      </c>
      <c r="C28587" t="s">
        <v>101157</v>
      </c>
      <c r="D28587" t="s">
        <v>65</v>
      </c>
      <c r="E28587" t="s">
        <v>109</v>
      </c>
      <c r="F28587" t="s">
        <v>712</v>
      </c>
      <c r="K28587" t="b">
        <f>IFERROR(VLOOKUP(F28587,english_mapping!A:B,2,FALSE),"NA")</f>
        <v>0</v>
      </c>
      <c r="L28587" t="str">
        <f t="shared" si="446"/>
        <v>Mobile</v>
      </c>
    </row>
    <row r="28588" spans="1:12" x14ac:dyDescent="0.25">
      <c r="A28588" t="s">
        <v>101158</v>
      </c>
      <c r="B28588" t="s">
        <v>101159</v>
      </c>
      <c r="C28588" t="s">
        <v>101160</v>
      </c>
      <c r="D28588" t="s">
        <v>101161</v>
      </c>
      <c r="E28588" t="s">
        <v>14</v>
      </c>
      <c r="F28588" t="s">
        <v>1283</v>
      </c>
      <c r="G28588">
        <v>42</v>
      </c>
      <c r="H28588" t="s">
        <v>1284</v>
      </c>
      <c r="I28588" t="s">
        <v>1284</v>
      </c>
      <c r="J28588" s="1">
        <v>41647</v>
      </c>
      <c r="K28588" t="b">
        <f>IFERROR(VLOOKUP(F28588,english_mapping!A:B,2,FALSE),"NA")</f>
        <v>0</v>
      </c>
      <c r="L28588" t="str">
        <f t="shared" si="446"/>
        <v>3D</v>
      </c>
    </row>
    <row r="28589" spans="1:12" x14ac:dyDescent="0.25">
      <c r="A28589" t="s">
        <v>101162</v>
      </c>
      <c r="B28589" t="s">
        <v>101163</v>
      </c>
      <c r="C28589" t="s">
        <v>101164</v>
      </c>
      <c r="D28589" t="s">
        <v>38</v>
      </c>
      <c r="E28589" t="s">
        <v>14</v>
      </c>
      <c r="F28589" t="s">
        <v>161</v>
      </c>
      <c r="G28589" t="s">
        <v>17512</v>
      </c>
      <c r="H28589" t="s">
        <v>84297</v>
      </c>
      <c r="I28589" t="s">
        <v>84298</v>
      </c>
      <c r="J28589" s="1">
        <v>37257</v>
      </c>
      <c r="K28589" t="b">
        <f>IFERROR(VLOOKUP(F28589,english_mapping!A:B,2,FALSE),"NA")</f>
        <v>0</v>
      </c>
      <c r="L28589" t="str">
        <f t="shared" si="446"/>
        <v>Software</v>
      </c>
    </row>
    <row r="28590" spans="1:12" x14ac:dyDescent="0.25">
      <c r="A28590" t="s">
        <v>101165</v>
      </c>
      <c r="B28590" t="s">
        <v>101166</v>
      </c>
      <c r="C28590" t="s">
        <v>101167</v>
      </c>
      <c r="D28590" t="s">
        <v>101168</v>
      </c>
      <c r="E28590" t="s">
        <v>701</v>
      </c>
      <c r="F28590" t="s">
        <v>21</v>
      </c>
      <c r="G28590" t="s">
        <v>59</v>
      </c>
      <c r="H28590" t="s">
        <v>60</v>
      </c>
      <c r="I28590" t="s">
        <v>61</v>
      </c>
      <c r="J28590" s="1">
        <v>30317</v>
      </c>
      <c r="K28590" t="b">
        <f>IFERROR(VLOOKUP(F28590,english_mapping!A:B,2,FALSE),"NA")</f>
        <v>1</v>
      </c>
      <c r="L28590" t="str">
        <f t="shared" si="446"/>
        <v>Accounting</v>
      </c>
    </row>
    <row r="28591" spans="1:12" x14ac:dyDescent="0.25">
      <c r="A28591" t="s">
        <v>101169</v>
      </c>
      <c r="B28591" t="s">
        <v>101170</v>
      </c>
      <c r="C28591" t="s">
        <v>101171</v>
      </c>
      <c r="D28591" t="s">
        <v>755</v>
      </c>
      <c r="E28591" t="s">
        <v>14</v>
      </c>
      <c r="F28591" t="s">
        <v>46</v>
      </c>
      <c r="H28591" t="s">
        <v>47</v>
      </c>
      <c r="I28591" t="s">
        <v>47</v>
      </c>
      <c r="J28591" s="1">
        <v>39083</v>
      </c>
      <c r="K28591" t="b">
        <f>IFERROR(VLOOKUP(F28591,english_mapping!A:B,2,FALSE),"NA")</f>
        <v>0</v>
      </c>
      <c r="L28591" t="str">
        <f t="shared" si="446"/>
        <v>Hardware + Software</v>
      </c>
    </row>
    <row r="28592" spans="1:12" x14ac:dyDescent="0.25">
      <c r="A28592" t="s">
        <v>101172</v>
      </c>
      <c r="B28592" t="s">
        <v>101173</v>
      </c>
      <c r="C28592" t="s">
        <v>101174</v>
      </c>
      <c r="D28592" t="s">
        <v>644</v>
      </c>
      <c r="E28592" t="s">
        <v>14</v>
      </c>
      <c r="F28592" t="s">
        <v>21</v>
      </c>
      <c r="G28592" t="s">
        <v>187</v>
      </c>
      <c r="H28592" t="s">
        <v>9650</v>
      </c>
      <c r="I28592" t="s">
        <v>61813</v>
      </c>
      <c r="J28592" s="1">
        <v>40909</v>
      </c>
      <c r="K28592" t="b">
        <f>IFERROR(VLOOKUP(F28592,english_mapping!A:B,2,FALSE),"NA")</f>
        <v>1</v>
      </c>
      <c r="L28592" t="str">
        <f t="shared" si="446"/>
        <v>Biotechnology</v>
      </c>
    </row>
    <row r="28593" spans="1:12" x14ac:dyDescent="0.25">
      <c r="A28593" t="s">
        <v>101175</v>
      </c>
      <c r="B28593" t="s">
        <v>101176</v>
      </c>
      <c r="C28593" t="s">
        <v>101177</v>
      </c>
      <c r="D28593" t="s">
        <v>3881</v>
      </c>
      <c r="E28593" t="s">
        <v>14</v>
      </c>
      <c r="F28593" t="s">
        <v>484</v>
      </c>
      <c r="H28593" t="s">
        <v>485</v>
      </c>
      <c r="I28593" t="s">
        <v>485</v>
      </c>
      <c r="K28593" t="b">
        <f>IFERROR(VLOOKUP(F28593,english_mapping!A:B,2,FALSE),"NA")</f>
        <v>1</v>
      </c>
      <c r="L28593" t="str">
        <f t="shared" si="446"/>
        <v>Medical Devices</v>
      </c>
    </row>
    <row r="28594" spans="1:12" x14ac:dyDescent="0.25">
      <c r="A28594" t="s">
        <v>101178</v>
      </c>
      <c r="B28594" t="s">
        <v>101179</v>
      </c>
      <c r="C28594" t="s">
        <v>101180</v>
      </c>
      <c r="D28594" t="s">
        <v>1222</v>
      </c>
      <c r="E28594" t="s">
        <v>14</v>
      </c>
      <c r="F28594" t="s">
        <v>21</v>
      </c>
      <c r="G28594" t="s">
        <v>94</v>
      </c>
      <c r="H28594" t="s">
        <v>3373</v>
      </c>
      <c r="I28594" t="s">
        <v>19614</v>
      </c>
      <c r="J28594" s="1">
        <v>40555</v>
      </c>
      <c r="K28594" t="b">
        <f>IFERROR(VLOOKUP(F28594,english_mapping!A:B,2,FALSE),"NA")</f>
        <v>1</v>
      </c>
      <c r="L28594" t="str">
        <f t="shared" si="446"/>
        <v>Photography</v>
      </c>
    </row>
    <row r="28595" spans="1:12" x14ac:dyDescent="0.25">
      <c r="A28595" t="s">
        <v>101181</v>
      </c>
      <c r="B28595" t="s">
        <v>101182</v>
      </c>
      <c r="D28595" t="s">
        <v>1456</v>
      </c>
      <c r="E28595" t="s">
        <v>14</v>
      </c>
      <c r="F28595" t="s">
        <v>21</v>
      </c>
      <c r="G28595" t="s">
        <v>3238</v>
      </c>
      <c r="H28595" t="s">
        <v>3239</v>
      </c>
      <c r="I28595" t="s">
        <v>2463</v>
      </c>
      <c r="J28595" s="1">
        <v>40184</v>
      </c>
      <c r="K28595" t="b">
        <f>IFERROR(VLOOKUP(F28595,english_mapping!A:B,2,FALSE),"NA")</f>
        <v>1</v>
      </c>
      <c r="L28595" t="str">
        <f t="shared" si="446"/>
        <v>Consulting</v>
      </c>
    </row>
    <row r="28596" spans="1:12" x14ac:dyDescent="0.25">
      <c r="A28596" t="s">
        <v>101183</v>
      </c>
      <c r="B28596" t="s">
        <v>101184</v>
      </c>
      <c r="D28596" t="s">
        <v>38</v>
      </c>
      <c r="E28596" t="s">
        <v>14</v>
      </c>
      <c r="K28596" t="str">
        <f>IFERROR(VLOOKUP(F28596,english_mapping!A:B,2,FALSE),"NA")</f>
        <v>NA</v>
      </c>
      <c r="L28596" t="str">
        <f t="shared" si="446"/>
        <v>Software</v>
      </c>
    </row>
    <row r="28597" spans="1:12" x14ac:dyDescent="0.25">
      <c r="A28597" t="s">
        <v>101185</v>
      </c>
      <c r="B28597" t="s">
        <v>101186</v>
      </c>
      <c r="C28597" t="s">
        <v>101187</v>
      </c>
      <c r="D28597" t="s">
        <v>38</v>
      </c>
      <c r="E28597" t="s">
        <v>14</v>
      </c>
      <c r="F28597" t="s">
        <v>21</v>
      </c>
      <c r="G28597" t="s">
        <v>4078</v>
      </c>
      <c r="H28597" t="s">
        <v>16436</v>
      </c>
      <c r="I28597" t="s">
        <v>12988</v>
      </c>
      <c r="J28597" s="1">
        <v>37987</v>
      </c>
      <c r="K28597" t="b">
        <f>IFERROR(VLOOKUP(F28597,english_mapping!A:B,2,FALSE),"NA")</f>
        <v>1</v>
      </c>
      <c r="L28597" t="str">
        <f t="shared" si="446"/>
        <v>Software</v>
      </c>
    </row>
    <row r="28598" spans="1:12" x14ac:dyDescent="0.25">
      <c r="A28598" t="s">
        <v>101188</v>
      </c>
      <c r="B28598" t="s">
        <v>101189</v>
      </c>
      <c r="C28598" t="s">
        <v>101190</v>
      </c>
      <c r="D28598" t="s">
        <v>5587</v>
      </c>
      <c r="E28598" t="s">
        <v>14</v>
      </c>
      <c r="F28598" t="s">
        <v>21</v>
      </c>
      <c r="G28598" t="s">
        <v>59</v>
      </c>
      <c r="H28598" t="s">
        <v>60</v>
      </c>
      <c r="I28598" t="s">
        <v>1128</v>
      </c>
      <c r="J28598" s="1">
        <v>37257</v>
      </c>
      <c r="K28598" t="b">
        <f>IFERROR(VLOOKUP(F28598,english_mapping!A:B,2,FALSE),"NA")</f>
        <v>1</v>
      </c>
      <c r="L28598" t="str">
        <f t="shared" si="446"/>
        <v>Health Care</v>
      </c>
    </row>
    <row r="28599" spans="1:12" x14ac:dyDescent="0.25">
      <c r="A28599" t="s">
        <v>101191</v>
      </c>
      <c r="B28599" t="s">
        <v>101192</v>
      </c>
      <c r="C28599" t="s">
        <v>101193</v>
      </c>
      <c r="D28599" t="s">
        <v>1433</v>
      </c>
      <c r="E28599" t="s">
        <v>14</v>
      </c>
      <c r="F28599" t="s">
        <v>649</v>
      </c>
      <c r="G28599">
        <v>7</v>
      </c>
      <c r="H28599" t="s">
        <v>948</v>
      </c>
      <c r="I28599" t="s">
        <v>948</v>
      </c>
      <c r="J28599" s="1">
        <v>36161</v>
      </c>
      <c r="K28599" t="b">
        <f>IFERROR(VLOOKUP(F28599,english_mapping!A:B,2,FALSE),"NA")</f>
        <v>1</v>
      </c>
      <c r="L28599" t="str">
        <f t="shared" si="446"/>
        <v>Web Hosting</v>
      </c>
    </row>
    <row r="28600" spans="1:12" x14ac:dyDescent="0.25">
      <c r="A28600" t="s">
        <v>101194</v>
      </c>
      <c r="B28600" t="s">
        <v>101195</v>
      </c>
      <c r="C28600" t="s">
        <v>101196</v>
      </c>
      <c r="D28600" t="s">
        <v>101197</v>
      </c>
      <c r="E28600" t="s">
        <v>14</v>
      </c>
      <c r="F28600" t="s">
        <v>21</v>
      </c>
      <c r="G28600" t="s">
        <v>101</v>
      </c>
      <c r="H28600" t="s">
        <v>102</v>
      </c>
      <c r="I28600" t="s">
        <v>103</v>
      </c>
      <c r="J28600" t="s">
        <v>41879</v>
      </c>
      <c r="K28600" t="b">
        <f>IFERROR(VLOOKUP(F28600,english_mapping!A:B,2,FALSE),"NA")</f>
        <v>1</v>
      </c>
      <c r="L28600" t="str">
        <f t="shared" si="446"/>
        <v>Fashion</v>
      </c>
    </row>
    <row r="28601" spans="1:12" x14ac:dyDescent="0.25">
      <c r="A28601" t="s">
        <v>101198</v>
      </c>
      <c r="B28601" t="s">
        <v>101199</v>
      </c>
      <c r="C28601" t="s">
        <v>101200</v>
      </c>
      <c r="D28601" t="s">
        <v>89</v>
      </c>
      <c r="E28601" t="s">
        <v>14</v>
      </c>
      <c r="F28601" t="s">
        <v>21</v>
      </c>
      <c r="G28601" t="s">
        <v>993</v>
      </c>
      <c r="H28601" t="s">
        <v>14336</v>
      </c>
      <c r="I28601" t="s">
        <v>31868</v>
      </c>
      <c r="J28601" s="1">
        <v>39083</v>
      </c>
      <c r="K28601" t="b">
        <f>IFERROR(VLOOKUP(F28601,english_mapping!A:B,2,FALSE),"NA")</f>
        <v>1</v>
      </c>
      <c r="L28601" t="str">
        <f t="shared" si="446"/>
        <v>Health and Wellness</v>
      </c>
    </row>
    <row r="28602" spans="1:12" x14ac:dyDescent="0.25">
      <c r="A28602" t="s">
        <v>101201</v>
      </c>
      <c r="B28602" t="s">
        <v>101202</v>
      </c>
      <c r="C28602" t="s">
        <v>101203</v>
      </c>
      <c r="D28602" t="s">
        <v>38</v>
      </c>
      <c r="E28602" t="s">
        <v>205</v>
      </c>
      <c r="F28602" t="s">
        <v>124</v>
      </c>
      <c r="G28602" t="s">
        <v>9496</v>
      </c>
      <c r="H28602" t="s">
        <v>126</v>
      </c>
      <c r="I28602" t="s">
        <v>9497</v>
      </c>
      <c r="K28602" t="b">
        <f>IFERROR(VLOOKUP(F28602,english_mapping!A:B,2,FALSE),"NA")</f>
        <v>1</v>
      </c>
      <c r="L28602" t="str">
        <f t="shared" si="446"/>
        <v>Software</v>
      </c>
    </row>
    <row r="28603" spans="1:12" x14ac:dyDescent="0.25">
      <c r="A28603" t="s">
        <v>101204</v>
      </c>
      <c r="B28603" t="s">
        <v>101205</v>
      </c>
      <c r="C28603" t="s">
        <v>101206</v>
      </c>
      <c r="D28603" t="s">
        <v>1433</v>
      </c>
      <c r="E28603" t="s">
        <v>14</v>
      </c>
      <c r="F28603" t="s">
        <v>21</v>
      </c>
      <c r="G28603" t="s">
        <v>84</v>
      </c>
      <c r="H28603" t="s">
        <v>1157</v>
      </c>
      <c r="I28603" t="s">
        <v>1158</v>
      </c>
      <c r="J28603" s="1">
        <v>35431</v>
      </c>
      <c r="K28603" t="b">
        <f>IFERROR(VLOOKUP(F28603,english_mapping!A:B,2,FALSE),"NA")</f>
        <v>1</v>
      </c>
      <c r="L28603" t="str">
        <f t="shared" si="446"/>
        <v>Web Hosting</v>
      </c>
    </row>
    <row r="28604" spans="1:12" x14ac:dyDescent="0.25">
      <c r="A28604" t="s">
        <v>101207</v>
      </c>
      <c r="B28604" t="s">
        <v>101208</v>
      </c>
      <c r="C28604" t="s">
        <v>101209</v>
      </c>
      <c r="D28604" t="s">
        <v>70</v>
      </c>
      <c r="E28604" t="s">
        <v>205</v>
      </c>
      <c r="F28604" t="s">
        <v>2978</v>
      </c>
      <c r="G28604">
        <v>87</v>
      </c>
      <c r="H28604" t="s">
        <v>18776</v>
      </c>
      <c r="I28604" t="s">
        <v>101210</v>
      </c>
      <c r="J28604" s="1">
        <v>36892</v>
      </c>
      <c r="K28604" t="b">
        <f>IFERROR(VLOOKUP(F28604,english_mapping!A:B,2,FALSE),"NA")</f>
        <v>0</v>
      </c>
      <c r="L28604" t="str">
        <f t="shared" si="446"/>
        <v>E-Commerce</v>
      </c>
    </row>
    <row r="28605" spans="1:12" x14ac:dyDescent="0.25">
      <c r="A28605" t="s">
        <v>101211</v>
      </c>
      <c r="B28605" t="s">
        <v>101212</v>
      </c>
      <c r="C28605" t="s">
        <v>101213</v>
      </c>
      <c r="D28605" t="s">
        <v>32445</v>
      </c>
      <c r="E28605" t="s">
        <v>109</v>
      </c>
      <c r="F28605" t="s">
        <v>124</v>
      </c>
      <c r="G28605" t="s">
        <v>78736</v>
      </c>
      <c r="H28605" t="s">
        <v>3296</v>
      </c>
      <c r="I28605" t="s">
        <v>96587</v>
      </c>
      <c r="K28605" t="b">
        <f>IFERROR(VLOOKUP(F28605,english_mapping!A:B,2,FALSE),"NA")</f>
        <v>1</v>
      </c>
      <c r="L28605" t="str">
        <f t="shared" si="446"/>
        <v>Games</v>
      </c>
    </row>
    <row r="28606" spans="1:12" x14ac:dyDescent="0.25">
      <c r="A28606" t="s">
        <v>101214</v>
      </c>
      <c r="B28606" t="s">
        <v>101215</v>
      </c>
      <c r="C28606" t="s">
        <v>101216</v>
      </c>
      <c r="D28606" t="s">
        <v>123</v>
      </c>
      <c r="E28606" t="s">
        <v>14</v>
      </c>
      <c r="F28606" t="s">
        <v>15</v>
      </c>
      <c r="G28606">
        <v>19</v>
      </c>
      <c r="H28606" t="s">
        <v>479</v>
      </c>
      <c r="I28606" t="s">
        <v>479</v>
      </c>
      <c r="J28606" s="1">
        <v>38353</v>
      </c>
      <c r="K28606" t="b">
        <f>IFERROR(VLOOKUP(F28606,english_mapping!A:B,2,FALSE),"NA")</f>
        <v>1</v>
      </c>
      <c r="L28606" t="str">
        <f t="shared" si="446"/>
        <v>Education</v>
      </c>
    </row>
    <row r="28607" spans="1:12" x14ac:dyDescent="0.25">
      <c r="A28607" t="s">
        <v>101217</v>
      </c>
      <c r="B28607" t="s">
        <v>101218</v>
      </c>
      <c r="C28607" t="s">
        <v>101219</v>
      </c>
      <c r="D28607" t="s">
        <v>101220</v>
      </c>
      <c r="E28607" t="s">
        <v>205</v>
      </c>
      <c r="F28607" t="s">
        <v>21</v>
      </c>
      <c r="G28607" t="s">
        <v>84</v>
      </c>
      <c r="H28607" t="s">
        <v>3647</v>
      </c>
      <c r="I28607" t="s">
        <v>4633</v>
      </c>
      <c r="J28607" s="1">
        <v>39821</v>
      </c>
      <c r="K28607" t="b">
        <f>IFERROR(VLOOKUP(F28607,english_mapping!A:B,2,FALSE),"NA")</f>
        <v>1</v>
      </c>
      <c r="L28607" t="str">
        <f t="shared" si="446"/>
        <v>Advertising</v>
      </c>
    </row>
    <row r="28608" spans="1:12" x14ac:dyDescent="0.25">
      <c r="A28608" t="s">
        <v>101221</v>
      </c>
      <c r="B28608" t="s">
        <v>101222</v>
      </c>
      <c r="C28608" t="s">
        <v>101223</v>
      </c>
      <c r="D28608" t="s">
        <v>101224</v>
      </c>
      <c r="E28608" t="s">
        <v>14</v>
      </c>
      <c r="F28608" t="s">
        <v>1151</v>
      </c>
      <c r="G28608">
        <v>7</v>
      </c>
      <c r="H28608" t="s">
        <v>1152</v>
      </c>
      <c r="I28608" t="s">
        <v>1152</v>
      </c>
      <c r="J28608" t="s">
        <v>8809</v>
      </c>
      <c r="K28608" t="b">
        <f>IFERROR(VLOOKUP(F28608,english_mapping!A:B,2,FALSE),"NA")</f>
        <v>0</v>
      </c>
      <c r="L28608" t="str">
        <f t="shared" si="446"/>
        <v>Blogging Platforms</v>
      </c>
    </row>
    <row r="28609" spans="1:12" x14ac:dyDescent="0.25">
      <c r="A28609" t="s">
        <v>101225</v>
      </c>
      <c r="B28609" t="s">
        <v>101226</v>
      </c>
      <c r="C28609" t="s">
        <v>101227</v>
      </c>
      <c r="D28609" t="s">
        <v>101228</v>
      </c>
      <c r="E28609" t="s">
        <v>14</v>
      </c>
      <c r="F28609" t="s">
        <v>365</v>
      </c>
      <c r="G28609">
        <v>26</v>
      </c>
      <c r="H28609" t="s">
        <v>366</v>
      </c>
      <c r="I28609" t="s">
        <v>366</v>
      </c>
      <c r="J28609" s="1">
        <v>40913</v>
      </c>
      <c r="K28609" t="b">
        <f>IFERROR(VLOOKUP(F28609,english_mapping!A:B,2,FALSE),"NA")</f>
        <v>0</v>
      </c>
      <c r="L28609" t="str">
        <f t="shared" si="446"/>
        <v>Curated Web</v>
      </c>
    </row>
    <row r="28610" spans="1:12" x14ac:dyDescent="0.25">
      <c r="A28610" t="s">
        <v>101229</v>
      </c>
      <c r="B28610" t="s">
        <v>101230</v>
      </c>
      <c r="C28610" t="s">
        <v>101231</v>
      </c>
      <c r="D28610" t="s">
        <v>32</v>
      </c>
      <c r="E28610" t="s">
        <v>14</v>
      </c>
      <c r="F28610" t="s">
        <v>21</v>
      </c>
      <c r="G28610" t="s">
        <v>154</v>
      </c>
      <c r="H28610" t="s">
        <v>242</v>
      </c>
      <c r="I28610" t="s">
        <v>21913</v>
      </c>
      <c r="J28610" s="1">
        <v>32509</v>
      </c>
      <c r="K28610" t="b">
        <f>IFERROR(VLOOKUP(F28610,english_mapping!A:B,2,FALSE),"NA")</f>
        <v>1</v>
      </c>
      <c r="L28610" t="str">
        <f t="shared" si="446"/>
        <v>Curated Web</v>
      </c>
    </row>
    <row r="28611" spans="1:12" x14ac:dyDescent="0.25">
      <c r="A28611" t="s">
        <v>101232</v>
      </c>
      <c r="B28611" t="s">
        <v>101233</v>
      </c>
      <c r="C28611" t="s">
        <v>101234</v>
      </c>
      <c r="D28611" t="s">
        <v>1416</v>
      </c>
      <c r="E28611" t="s">
        <v>109</v>
      </c>
      <c r="F28611" t="s">
        <v>21</v>
      </c>
      <c r="G28611" t="s">
        <v>59</v>
      </c>
      <c r="H28611" t="s">
        <v>60</v>
      </c>
      <c r="I28611" t="s">
        <v>616</v>
      </c>
      <c r="J28611" s="1">
        <v>37622</v>
      </c>
      <c r="K28611" t="b">
        <f>IFERROR(VLOOKUP(F28611,english_mapping!A:B,2,FALSE),"NA")</f>
        <v>1</v>
      </c>
      <c r="L28611" t="str">
        <f t="shared" si="446"/>
        <v>Semiconductors</v>
      </c>
    </row>
    <row r="28612" spans="1:12" x14ac:dyDescent="0.25">
      <c r="A28612" t="s">
        <v>101235</v>
      </c>
      <c r="B28612" t="s">
        <v>101236</v>
      </c>
      <c r="C28612" t="s">
        <v>101237</v>
      </c>
      <c r="D28612" t="s">
        <v>51</v>
      </c>
      <c r="E28612" t="s">
        <v>14</v>
      </c>
      <c r="F28612" t="s">
        <v>21</v>
      </c>
      <c r="G28612" t="s">
        <v>655</v>
      </c>
      <c r="H28612" t="s">
        <v>656</v>
      </c>
      <c r="I28612" t="s">
        <v>1605</v>
      </c>
      <c r="K28612" t="b">
        <f>IFERROR(VLOOKUP(F28612,english_mapping!A:B,2,FALSE),"NA")</f>
        <v>1</v>
      </c>
      <c r="L28612" t="str">
        <f t="shared" ref="L28612:L28675" si="447">IFERROR(LEFT(D28612,(FIND("|",D28612))-1),D28612)</f>
        <v>Biotechnology</v>
      </c>
    </row>
    <row r="28613" spans="1:12" x14ac:dyDescent="0.25">
      <c r="A28613" t="s">
        <v>101238</v>
      </c>
      <c r="B28613" t="s">
        <v>101239</v>
      </c>
      <c r="C28613" t="s">
        <v>101240</v>
      </c>
      <c r="D28613" t="s">
        <v>356</v>
      </c>
      <c r="E28613" t="s">
        <v>14</v>
      </c>
      <c r="F28613" t="s">
        <v>21</v>
      </c>
      <c r="G28613" t="s">
        <v>101</v>
      </c>
      <c r="H28613" t="s">
        <v>1659</v>
      </c>
      <c r="I28613" t="s">
        <v>88782</v>
      </c>
      <c r="J28613" s="1">
        <v>39083</v>
      </c>
      <c r="K28613" t="b">
        <f>IFERROR(VLOOKUP(F28613,english_mapping!A:B,2,FALSE),"NA")</f>
        <v>1</v>
      </c>
      <c r="L28613" t="str">
        <f t="shared" si="447"/>
        <v>Manufacturing</v>
      </c>
    </row>
    <row r="28614" spans="1:12" x14ac:dyDescent="0.25">
      <c r="A28614" t="s">
        <v>101241</v>
      </c>
      <c r="B28614" t="s">
        <v>101242</v>
      </c>
      <c r="C28614" t="s">
        <v>101243</v>
      </c>
      <c r="D28614" t="s">
        <v>780</v>
      </c>
      <c r="E28614" t="s">
        <v>14</v>
      </c>
      <c r="F28614" t="s">
        <v>21</v>
      </c>
      <c r="G28614" t="s">
        <v>39</v>
      </c>
      <c r="H28614" t="s">
        <v>281</v>
      </c>
      <c r="I28614" t="s">
        <v>281</v>
      </c>
      <c r="J28614" s="1">
        <v>36892</v>
      </c>
      <c r="K28614" t="b">
        <f>IFERROR(VLOOKUP(F28614,english_mapping!A:B,2,FALSE),"NA")</f>
        <v>1</v>
      </c>
      <c r="L28614" t="str">
        <f t="shared" si="447"/>
        <v>Clean Technology</v>
      </c>
    </row>
    <row r="28615" spans="1:12" x14ac:dyDescent="0.25">
      <c r="A28615" t="s">
        <v>101244</v>
      </c>
      <c r="B28615" t="s">
        <v>101245</v>
      </c>
      <c r="C28615" t="s">
        <v>101246</v>
      </c>
      <c r="D28615" t="s">
        <v>101247</v>
      </c>
      <c r="E28615" t="s">
        <v>205</v>
      </c>
      <c r="F28615" t="s">
        <v>21</v>
      </c>
      <c r="G28615" t="s">
        <v>1262</v>
      </c>
      <c r="H28615" t="s">
        <v>1263</v>
      </c>
      <c r="I28615" t="s">
        <v>2734</v>
      </c>
      <c r="J28615" s="1">
        <v>39459</v>
      </c>
      <c r="K28615" t="b">
        <f>IFERROR(VLOOKUP(F28615,english_mapping!A:B,2,FALSE),"NA")</f>
        <v>1</v>
      </c>
      <c r="L28615" t="str">
        <f t="shared" si="447"/>
        <v>Curated Web</v>
      </c>
    </row>
    <row r="28616" spans="1:12" x14ac:dyDescent="0.25">
      <c r="A28616" t="s">
        <v>101248</v>
      </c>
      <c r="B28616" t="s">
        <v>101249</v>
      </c>
      <c r="C28616" t="s">
        <v>101250</v>
      </c>
      <c r="D28616" t="s">
        <v>38</v>
      </c>
      <c r="E28616" t="s">
        <v>14</v>
      </c>
      <c r="F28616" t="s">
        <v>124</v>
      </c>
      <c r="G28616" t="s">
        <v>10796</v>
      </c>
      <c r="H28616" t="s">
        <v>126</v>
      </c>
      <c r="I28616" t="s">
        <v>5611</v>
      </c>
      <c r="J28616" s="1">
        <v>38353</v>
      </c>
      <c r="K28616" t="b">
        <f>IFERROR(VLOOKUP(F28616,english_mapping!A:B,2,FALSE),"NA")</f>
        <v>1</v>
      </c>
      <c r="L28616" t="str">
        <f t="shared" si="447"/>
        <v>Software</v>
      </c>
    </row>
    <row r="28617" spans="1:12" x14ac:dyDescent="0.25">
      <c r="A28617" t="s">
        <v>101251</v>
      </c>
      <c r="B28617" t="s">
        <v>101252</v>
      </c>
      <c r="C28617" t="s">
        <v>101253</v>
      </c>
      <c r="D28617" t="s">
        <v>101254</v>
      </c>
      <c r="E28617" t="s">
        <v>14</v>
      </c>
      <c r="J28617" t="s">
        <v>37248</v>
      </c>
      <c r="K28617" t="str">
        <f>IFERROR(VLOOKUP(F28617,english_mapping!A:B,2,FALSE),"NA")</f>
        <v>NA</v>
      </c>
      <c r="L28617" t="str">
        <f t="shared" si="447"/>
        <v>Content Delivery</v>
      </c>
    </row>
    <row r="28618" spans="1:12" x14ac:dyDescent="0.25">
      <c r="A28618" t="s">
        <v>101255</v>
      </c>
      <c r="B28618" t="s">
        <v>101256</v>
      </c>
      <c r="C28618" t="s">
        <v>101257</v>
      </c>
      <c r="D28618" t="s">
        <v>9381</v>
      </c>
      <c r="E28618" t="s">
        <v>14</v>
      </c>
      <c r="F28618" t="s">
        <v>1087</v>
      </c>
      <c r="G28618">
        <v>2</v>
      </c>
      <c r="H28618" t="s">
        <v>1737</v>
      </c>
      <c r="I28618" t="s">
        <v>101258</v>
      </c>
      <c r="J28618" t="s">
        <v>28726</v>
      </c>
      <c r="K28618" t="b">
        <f>IFERROR(VLOOKUP(F28618,english_mapping!A:B,2,FALSE),"NA")</f>
        <v>0</v>
      </c>
      <c r="L28618" t="str">
        <f t="shared" si="447"/>
        <v>Information Technology</v>
      </c>
    </row>
    <row r="28619" spans="1:12" x14ac:dyDescent="0.25">
      <c r="A28619" t="s">
        <v>101259</v>
      </c>
      <c r="B28619" t="s">
        <v>101260</v>
      </c>
      <c r="C28619" t="s">
        <v>101261</v>
      </c>
      <c r="D28619" t="s">
        <v>101262</v>
      </c>
      <c r="E28619" t="s">
        <v>14</v>
      </c>
      <c r="F28619" t="s">
        <v>21</v>
      </c>
      <c r="G28619" t="s">
        <v>3238</v>
      </c>
      <c r="H28619" t="s">
        <v>3534</v>
      </c>
      <c r="I28619" t="s">
        <v>87991</v>
      </c>
      <c r="J28619" t="s">
        <v>19447</v>
      </c>
      <c r="K28619" t="b">
        <f>IFERROR(VLOOKUP(F28619,english_mapping!A:B,2,FALSE),"NA")</f>
        <v>1</v>
      </c>
      <c r="L28619" t="str">
        <f t="shared" si="447"/>
        <v>E-Commerce</v>
      </c>
    </row>
    <row r="28620" spans="1:12" x14ac:dyDescent="0.25">
      <c r="A28620" t="s">
        <v>101263</v>
      </c>
      <c r="B28620" t="s">
        <v>101264</v>
      </c>
      <c r="C28620" t="s">
        <v>101265</v>
      </c>
      <c r="D28620" t="s">
        <v>51</v>
      </c>
      <c r="E28620" t="s">
        <v>14</v>
      </c>
      <c r="F28620" t="s">
        <v>21</v>
      </c>
      <c r="G28620" t="s">
        <v>187</v>
      </c>
      <c r="H28620" t="s">
        <v>188</v>
      </c>
      <c r="I28620" t="s">
        <v>188</v>
      </c>
      <c r="J28620" s="1">
        <v>40544</v>
      </c>
      <c r="K28620" t="b">
        <f>IFERROR(VLOOKUP(F28620,english_mapping!A:B,2,FALSE),"NA")</f>
        <v>1</v>
      </c>
      <c r="L28620" t="str">
        <f t="shared" si="447"/>
        <v>Biotechnology</v>
      </c>
    </row>
    <row r="28621" spans="1:12" x14ac:dyDescent="0.25">
      <c r="A28621" t="s">
        <v>101266</v>
      </c>
      <c r="B28621" t="s">
        <v>101267</v>
      </c>
      <c r="C28621" t="s">
        <v>101268</v>
      </c>
      <c r="D28621" t="s">
        <v>1416</v>
      </c>
      <c r="E28621" t="s">
        <v>701</v>
      </c>
      <c r="F28621" t="s">
        <v>21</v>
      </c>
      <c r="G28621" t="s">
        <v>59</v>
      </c>
      <c r="H28621" t="s">
        <v>60</v>
      </c>
      <c r="I28621" t="s">
        <v>616</v>
      </c>
      <c r="J28621" s="1">
        <v>37622</v>
      </c>
      <c r="K28621" t="b">
        <f>IFERROR(VLOOKUP(F28621,english_mapping!A:B,2,FALSE),"NA")</f>
        <v>1</v>
      </c>
      <c r="L28621" t="str">
        <f t="shared" si="447"/>
        <v>Semiconductors</v>
      </c>
    </row>
    <row r="28622" spans="1:12" x14ac:dyDescent="0.25">
      <c r="A28622" t="s">
        <v>101269</v>
      </c>
      <c r="B28622" t="s">
        <v>101270</v>
      </c>
      <c r="C28622" t="s">
        <v>101271</v>
      </c>
      <c r="D28622" t="s">
        <v>101272</v>
      </c>
      <c r="E28622" t="s">
        <v>14</v>
      </c>
      <c r="F28622" t="s">
        <v>21</v>
      </c>
      <c r="G28622" t="s">
        <v>1262</v>
      </c>
      <c r="H28622" t="s">
        <v>1263</v>
      </c>
      <c r="I28622" t="s">
        <v>1263</v>
      </c>
      <c r="J28622" s="1">
        <v>40544</v>
      </c>
      <c r="K28622" t="b">
        <f>IFERROR(VLOOKUP(F28622,english_mapping!A:B,2,FALSE),"NA")</f>
        <v>1</v>
      </c>
      <c r="L28622" t="str">
        <f t="shared" si="447"/>
        <v>Incubators</v>
      </c>
    </row>
    <row r="28623" spans="1:12" x14ac:dyDescent="0.25">
      <c r="A28623" t="s">
        <v>101273</v>
      </c>
      <c r="B28623" t="s">
        <v>101274</v>
      </c>
      <c r="C28623" t="s">
        <v>101275</v>
      </c>
      <c r="E28623" t="s">
        <v>14</v>
      </c>
      <c r="F28623" t="s">
        <v>1087</v>
      </c>
      <c r="G28623">
        <v>16</v>
      </c>
      <c r="H28623" t="s">
        <v>1743</v>
      </c>
      <c r="I28623" t="s">
        <v>1743</v>
      </c>
      <c r="K28623" t="b">
        <f>IFERROR(VLOOKUP(F28623,english_mapping!A:B,2,FALSE),"NA")</f>
        <v>0</v>
      </c>
      <c r="L28623">
        <f t="shared" si="447"/>
        <v>0</v>
      </c>
    </row>
    <row r="28624" spans="1:12" x14ac:dyDescent="0.25">
      <c r="A28624" t="s">
        <v>101276</v>
      </c>
      <c r="B28624" t="s">
        <v>101277</v>
      </c>
      <c r="C28624" t="s">
        <v>101278</v>
      </c>
      <c r="D28624" t="s">
        <v>1709</v>
      </c>
      <c r="E28624" t="s">
        <v>14</v>
      </c>
      <c r="F28624" t="s">
        <v>21</v>
      </c>
      <c r="G28624" t="s">
        <v>39</v>
      </c>
      <c r="H28624" t="s">
        <v>281</v>
      </c>
      <c r="I28624" t="s">
        <v>281</v>
      </c>
      <c r="J28624" s="1">
        <v>37258</v>
      </c>
      <c r="K28624" t="b">
        <f>IFERROR(VLOOKUP(F28624,english_mapping!A:B,2,FALSE),"NA")</f>
        <v>1</v>
      </c>
      <c r="L28624" t="str">
        <f t="shared" si="447"/>
        <v>E-Commerce</v>
      </c>
    </row>
    <row r="28625" spans="1:12" x14ac:dyDescent="0.25">
      <c r="A28625" t="s">
        <v>101279</v>
      </c>
      <c r="B28625" t="s">
        <v>101280</v>
      </c>
      <c r="C28625" t="s">
        <v>101281</v>
      </c>
      <c r="D28625" t="s">
        <v>101282</v>
      </c>
      <c r="E28625" t="s">
        <v>14</v>
      </c>
      <c r="J28625" t="s">
        <v>44667</v>
      </c>
      <c r="K28625" t="str">
        <f>IFERROR(VLOOKUP(F28625,english_mapping!A:B,2,FALSE),"NA")</f>
        <v>NA</v>
      </c>
      <c r="L28625" t="str">
        <f t="shared" si="447"/>
        <v>Crowdfunding</v>
      </c>
    </row>
    <row r="28626" spans="1:12" x14ac:dyDescent="0.25">
      <c r="A28626" t="s">
        <v>101283</v>
      </c>
      <c r="B28626" t="s">
        <v>101284</v>
      </c>
      <c r="C28626" t="s">
        <v>101285</v>
      </c>
      <c r="D28626" t="s">
        <v>101286</v>
      </c>
      <c r="E28626" t="s">
        <v>14</v>
      </c>
      <c r="F28626" t="s">
        <v>462</v>
      </c>
      <c r="G28626">
        <v>48</v>
      </c>
      <c r="H28626" t="s">
        <v>463</v>
      </c>
      <c r="I28626" t="s">
        <v>463</v>
      </c>
      <c r="J28626" s="1">
        <v>40910</v>
      </c>
      <c r="K28626" t="b">
        <f>IFERROR(VLOOKUP(F28626,english_mapping!A:B,2,FALSE),"NA")</f>
        <v>0</v>
      </c>
      <c r="L28626" t="str">
        <f t="shared" si="447"/>
        <v>Android</v>
      </c>
    </row>
    <row r="28627" spans="1:12" x14ac:dyDescent="0.25">
      <c r="A28627" t="s">
        <v>101287</v>
      </c>
      <c r="B28627" t="s">
        <v>101288</v>
      </c>
      <c r="C28627" t="s">
        <v>101289</v>
      </c>
      <c r="D28627" t="s">
        <v>70</v>
      </c>
      <c r="E28627" t="s">
        <v>14</v>
      </c>
      <c r="F28627" t="s">
        <v>560</v>
      </c>
      <c r="G28627">
        <v>29</v>
      </c>
      <c r="H28627" t="s">
        <v>763</v>
      </c>
      <c r="I28627" t="s">
        <v>763</v>
      </c>
      <c r="J28627" t="s">
        <v>54538</v>
      </c>
      <c r="K28627" t="b">
        <f>IFERROR(VLOOKUP(F28627,english_mapping!A:B,2,FALSE),"NA")</f>
        <v>0</v>
      </c>
      <c r="L28627" t="str">
        <f t="shared" si="447"/>
        <v>E-Commerce</v>
      </c>
    </row>
    <row r="28628" spans="1:12" x14ac:dyDescent="0.25">
      <c r="A28628" t="s">
        <v>101290</v>
      </c>
      <c r="B28628" t="s">
        <v>101291</v>
      </c>
      <c r="C28628" t="s">
        <v>101292</v>
      </c>
      <c r="D28628" t="s">
        <v>449</v>
      </c>
      <c r="E28628" t="s">
        <v>701</v>
      </c>
      <c r="F28628" t="s">
        <v>21</v>
      </c>
      <c r="G28628" t="s">
        <v>59</v>
      </c>
      <c r="H28628" t="s">
        <v>60</v>
      </c>
      <c r="I28628" t="s">
        <v>110</v>
      </c>
      <c r="J28628" s="1">
        <v>40909</v>
      </c>
      <c r="K28628" t="b">
        <f>IFERROR(VLOOKUP(F28628,english_mapping!A:B,2,FALSE),"NA")</f>
        <v>1</v>
      </c>
      <c r="L28628" t="str">
        <f t="shared" si="447"/>
        <v>Finance</v>
      </c>
    </row>
    <row r="28629" spans="1:12" x14ac:dyDescent="0.25">
      <c r="A28629" t="s">
        <v>101293</v>
      </c>
      <c r="B28629" t="s">
        <v>101294</v>
      </c>
      <c r="C28629" t="s">
        <v>101295</v>
      </c>
      <c r="D28629" t="s">
        <v>101296</v>
      </c>
      <c r="E28629" t="s">
        <v>14</v>
      </c>
      <c r="F28629" t="s">
        <v>661</v>
      </c>
      <c r="G28629">
        <v>9</v>
      </c>
      <c r="H28629" t="s">
        <v>2122</v>
      </c>
      <c r="I28629" t="s">
        <v>39280</v>
      </c>
      <c r="J28629" s="1">
        <v>40909</v>
      </c>
      <c r="K28629" t="b">
        <f>IFERROR(VLOOKUP(F28629,english_mapping!A:B,2,FALSE),"NA")</f>
        <v>0</v>
      </c>
      <c r="L28629" t="str">
        <f t="shared" si="447"/>
        <v>Automated Kiosk</v>
      </c>
    </row>
    <row r="28630" spans="1:12" x14ac:dyDescent="0.25">
      <c r="A28630" t="s">
        <v>101297</v>
      </c>
      <c r="B28630" t="s">
        <v>101298</v>
      </c>
      <c r="C28630" t="s">
        <v>101299</v>
      </c>
      <c r="D28630" t="s">
        <v>38</v>
      </c>
      <c r="E28630" t="s">
        <v>14</v>
      </c>
      <c r="F28630" t="s">
        <v>1049</v>
      </c>
      <c r="G28630">
        <v>78</v>
      </c>
      <c r="H28630" t="s">
        <v>1050</v>
      </c>
      <c r="I28630" t="s">
        <v>46428</v>
      </c>
      <c r="J28630" s="1">
        <v>38723</v>
      </c>
      <c r="K28630" t="b">
        <f>IFERROR(VLOOKUP(F28630,english_mapping!A:B,2,FALSE),"NA")</f>
        <v>0</v>
      </c>
      <c r="L28630" t="str">
        <f t="shared" si="447"/>
        <v>Software</v>
      </c>
    </row>
    <row r="28631" spans="1:12" x14ac:dyDescent="0.25">
      <c r="A28631" t="s">
        <v>101300</v>
      </c>
      <c r="B28631" t="s">
        <v>101301</v>
      </c>
      <c r="C28631" t="s">
        <v>101302</v>
      </c>
      <c r="D28631" t="s">
        <v>101303</v>
      </c>
      <c r="E28631" t="s">
        <v>14</v>
      </c>
      <c r="F28631" t="s">
        <v>274</v>
      </c>
      <c r="G28631">
        <v>18</v>
      </c>
      <c r="H28631" t="s">
        <v>275</v>
      </c>
      <c r="I28631" t="s">
        <v>101304</v>
      </c>
      <c r="K28631" t="b">
        <f>IFERROR(VLOOKUP(F28631,english_mapping!A:B,2,FALSE),"NA")</f>
        <v>0</v>
      </c>
      <c r="L28631" t="str">
        <f t="shared" si="447"/>
        <v>Design</v>
      </c>
    </row>
    <row r="28632" spans="1:12" x14ac:dyDescent="0.25">
      <c r="A28632" t="s">
        <v>101305</v>
      </c>
      <c r="B28632" t="s">
        <v>101306</v>
      </c>
      <c r="C28632" t="s">
        <v>101307</v>
      </c>
      <c r="D28632" t="s">
        <v>101308</v>
      </c>
      <c r="E28632" t="s">
        <v>14</v>
      </c>
      <c r="F28632" t="s">
        <v>21</v>
      </c>
      <c r="G28632" t="s">
        <v>154</v>
      </c>
      <c r="H28632" t="s">
        <v>242</v>
      </c>
      <c r="I28632" t="s">
        <v>331</v>
      </c>
      <c r="K28632" t="b">
        <f>IFERROR(VLOOKUP(F28632,english_mapping!A:B,2,FALSE),"NA")</f>
        <v>1</v>
      </c>
      <c r="L28632" t="str">
        <f t="shared" si="447"/>
        <v>Clinical Trials</v>
      </c>
    </row>
    <row r="28633" spans="1:12" x14ac:dyDescent="0.25">
      <c r="A28633" t="s">
        <v>101309</v>
      </c>
      <c r="B28633" t="s">
        <v>101310</v>
      </c>
      <c r="C28633" t="s">
        <v>101311</v>
      </c>
      <c r="D28633" t="s">
        <v>38</v>
      </c>
      <c r="E28633" t="s">
        <v>14</v>
      </c>
      <c r="J28633" s="1">
        <v>40909</v>
      </c>
      <c r="K28633" t="str">
        <f>IFERROR(VLOOKUP(F28633,english_mapping!A:B,2,FALSE),"NA")</f>
        <v>NA</v>
      </c>
      <c r="L28633" t="str">
        <f t="shared" si="447"/>
        <v>Software</v>
      </c>
    </row>
    <row r="28634" spans="1:12" x14ac:dyDescent="0.25">
      <c r="A28634" t="s">
        <v>101312</v>
      </c>
      <c r="B28634" t="s">
        <v>101313</v>
      </c>
      <c r="C28634" t="s">
        <v>101314</v>
      </c>
      <c r="D28634" t="s">
        <v>101315</v>
      </c>
      <c r="E28634" t="s">
        <v>14</v>
      </c>
      <c r="F28634" t="s">
        <v>21</v>
      </c>
      <c r="G28634" t="s">
        <v>59</v>
      </c>
      <c r="H28634" t="s">
        <v>90</v>
      </c>
      <c r="I28634" t="s">
        <v>375</v>
      </c>
      <c r="J28634" s="1">
        <v>40547</v>
      </c>
      <c r="K28634" t="b">
        <f>IFERROR(VLOOKUP(F28634,english_mapping!A:B,2,FALSE),"NA")</f>
        <v>1</v>
      </c>
      <c r="L28634" t="str">
        <f t="shared" si="447"/>
        <v>Credit</v>
      </c>
    </row>
    <row r="28635" spans="1:12" x14ac:dyDescent="0.25">
      <c r="A28635" t="s">
        <v>101316</v>
      </c>
      <c r="B28635" t="s">
        <v>101317</v>
      </c>
      <c r="C28635" t="s">
        <v>101318</v>
      </c>
      <c r="D28635" t="s">
        <v>38</v>
      </c>
      <c r="E28635" t="s">
        <v>14</v>
      </c>
      <c r="F28635" t="s">
        <v>21</v>
      </c>
      <c r="G28635" t="s">
        <v>59</v>
      </c>
      <c r="H28635" t="s">
        <v>90</v>
      </c>
      <c r="I28635" t="s">
        <v>90</v>
      </c>
      <c r="J28635" s="1">
        <v>40909</v>
      </c>
      <c r="K28635" t="b">
        <f>IFERROR(VLOOKUP(F28635,english_mapping!A:B,2,FALSE),"NA")</f>
        <v>1</v>
      </c>
      <c r="L28635" t="str">
        <f t="shared" si="447"/>
        <v>Software</v>
      </c>
    </row>
    <row r="28636" spans="1:12" x14ac:dyDescent="0.25">
      <c r="A28636" t="s">
        <v>101319</v>
      </c>
      <c r="B28636" t="s">
        <v>101320</v>
      </c>
      <c r="C28636" t="s">
        <v>101321</v>
      </c>
      <c r="D28636" t="s">
        <v>780</v>
      </c>
      <c r="E28636" t="s">
        <v>14</v>
      </c>
      <c r="F28636" t="s">
        <v>21</v>
      </c>
      <c r="G28636" t="s">
        <v>138</v>
      </c>
      <c r="H28636" t="s">
        <v>139</v>
      </c>
      <c r="I28636" t="s">
        <v>66952</v>
      </c>
      <c r="K28636" t="b">
        <f>IFERROR(VLOOKUP(F28636,english_mapping!A:B,2,FALSE),"NA")</f>
        <v>1</v>
      </c>
      <c r="L28636" t="str">
        <f t="shared" si="447"/>
        <v>Clean Technology</v>
      </c>
    </row>
    <row r="28637" spans="1:12" x14ac:dyDescent="0.25">
      <c r="A28637" t="s">
        <v>101322</v>
      </c>
      <c r="B28637" t="s">
        <v>101323</v>
      </c>
      <c r="C28637" t="s">
        <v>101324</v>
      </c>
      <c r="D28637" t="s">
        <v>2381</v>
      </c>
      <c r="E28637" t="s">
        <v>14</v>
      </c>
      <c r="F28637" t="s">
        <v>21</v>
      </c>
      <c r="G28637" t="s">
        <v>1105</v>
      </c>
      <c r="H28637" t="s">
        <v>6548</v>
      </c>
      <c r="I28637" t="s">
        <v>26137</v>
      </c>
      <c r="K28637" t="b">
        <f>IFERROR(VLOOKUP(F28637,english_mapping!A:B,2,FALSE),"NA")</f>
        <v>1</v>
      </c>
      <c r="L28637" t="str">
        <f t="shared" si="447"/>
        <v>Consulting</v>
      </c>
    </row>
    <row r="28638" spans="1:12" x14ac:dyDescent="0.25">
      <c r="A28638" t="s">
        <v>101325</v>
      </c>
      <c r="B28638" t="s">
        <v>101326</v>
      </c>
      <c r="C28638" t="s">
        <v>101327</v>
      </c>
      <c r="D28638" t="s">
        <v>101328</v>
      </c>
      <c r="E28638" t="s">
        <v>14</v>
      </c>
      <c r="F28638" t="s">
        <v>560</v>
      </c>
      <c r="G28638">
        <v>60</v>
      </c>
      <c r="H28638" t="s">
        <v>5767</v>
      </c>
      <c r="I28638" t="s">
        <v>5767</v>
      </c>
      <c r="J28638" s="1">
        <v>41461</v>
      </c>
      <c r="K28638" t="b">
        <f>IFERROR(VLOOKUP(F28638,english_mapping!A:B,2,FALSE),"NA")</f>
        <v>0</v>
      </c>
      <c r="L28638" t="str">
        <f t="shared" si="447"/>
        <v>Collaboration</v>
      </c>
    </row>
    <row r="28639" spans="1:12" x14ac:dyDescent="0.25">
      <c r="A28639" t="s">
        <v>101329</v>
      </c>
      <c r="B28639" t="s">
        <v>101330</v>
      </c>
      <c r="C28639" t="s">
        <v>101331</v>
      </c>
      <c r="D28639" t="s">
        <v>780</v>
      </c>
      <c r="E28639" t="s">
        <v>14</v>
      </c>
      <c r="F28639" t="s">
        <v>52</v>
      </c>
      <c r="G28639" t="s">
        <v>53</v>
      </c>
      <c r="H28639" t="s">
        <v>6906</v>
      </c>
      <c r="I28639" t="s">
        <v>6906</v>
      </c>
      <c r="K28639" t="b">
        <f>IFERROR(VLOOKUP(F28639,english_mapping!A:B,2,FALSE),"NA")</f>
        <v>1</v>
      </c>
      <c r="L28639" t="str">
        <f t="shared" si="447"/>
        <v>Clean Technology</v>
      </c>
    </row>
    <row r="28640" spans="1:12" x14ac:dyDescent="0.25">
      <c r="A28640" t="s">
        <v>101332</v>
      </c>
      <c r="B28640" t="s">
        <v>101333</v>
      </c>
      <c r="C28640" t="s">
        <v>101334</v>
      </c>
      <c r="D28640" t="s">
        <v>101335</v>
      </c>
      <c r="E28640" t="s">
        <v>14</v>
      </c>
      <c r="F28640" t="s">
        <v>15</v>
      </c>
      <c r="G28640">
        <v>16</v>
      </c>
      <c r="H28640" t="s">
        <v>16</v>
      </c>
      <c r="I28640" t="s">
        <v>16</v>
      </c>
      <c r="J28640" t="s">
        <v>25818</v>
      </c>
      <c r="K28640" t="b">
        <f>IFERROR(VLOOKUP(F28640,english_mapping!A:B,2,FALSE),"NA")</f>
        <v>1</v>
      </c>
      <c r="L28640" t="str">
        <f t="shared" si="447"/>
        <v>Artificial Intelligence</v>
      </c>
    </row>
    <row r="28641" spans="1:12" x14ac:dyDescent="0.25">
      <c r="A28641" t="s">
        <v>101336</v>
      </c>
      <c r="B28641" t="s">
        <v>101337</v>
      </c>
      <c r="C28641" t="s">
        <v>101338</v>
      </c>
      <c r="D28641" t="s">
        <v>101339</v>
      </c>
      <c r="E28641" t="s">
        <v>14</v>
      </c>
      <c r="F28641" t="s">
        <v>21</v>
      </c>
      <c r="G28641" t="s">
        <v>101</v>
      </c>
      <c r="H28641" t="s">
        <v>102</v>
      </c>
      <c r="I28641" t="s">
        <v>103</v>
      </c>
      <c r="J28641" s="1">
        <v>41193</v>
      </c>
      <c r="K28641" t="b">
        <f>IFERROR(VLOOKUP(F28641,english_mapping!A:B,2,FALSE),"NA")</f>
        <v>1</v>
      </c>
      <c r="L28641" t="str">
        <f t="shared" si="447"/>
        <v>Consumer Goods</v>
      </c>
    </row>
    <row r="28642" spans="1:12" x14ac:dyDescent="0.25">
      <c r="A28642" t="s">
        <v>101340</v>
      </c>
      <c r="B28642" t="s">
        <v>101341</v>
      </c>
      <c r="D28642" t="s">
        <v>284</v>
      </c>
      <c r="E28642" t="s">
        <v>14</v>
      </c>
      <c r="F28642" t="s">
        <v>21</v>
      </c>
      <c r="G28642" t="s">
        <v>285</v>
      </c>
      <c r="H28642" t="s">
        <v>72475</v>
      </c>
      <c r="I28642" t="s">
        <v>101342</v>
      </c>
      <c r="J28642" t="s">
        <v>81738</v>
      </c>
      <c r="K28642" t="b">
        <f>IFERROR(VLOOKUP(F28642,english_mapping!A:B,2,FALSE),"NA")</f>
        <v>1</v>
      </c>
      <c r="L28642" t="str">
        <f t="shared" si="447"/>
        <v>Real Estate</v>
      </c>
    </row>
    <row r="28643" spans="1:12" x14ac:dyDescent="0.25">
      <c r="A28643" t="s">
        <v>101343</v>
      </c>
      <c r="B28643" t="s">
        <v>101344</v>
      </c>
      <c r="C28643" t="s">
        <v>101345</v>
      </c>
      <c r="D28643" t="s">
        <v>3083</v>
      </c>
      <c r="E28643" t="s">
        <v>701</v>
      </c>
      <c r="F28643" t="s">
        <v>21</v>
      </c>
      <c r="G28643" t="s">
        <v>154</v>
      </c>
      <c r="H28643" t="s">
        <v>242</v>
      </c>
      <c r="I28643" t="s">
        <v>1753</v>
      </c>
      <c r="J28643" s="1">
        <v>36892</v>
      </c>
      <c r="K28643" t="b">
        <f>IFERROR(VLOOKUP(F28643,english_mapping!A:B,2,FALSE),"NA")</f>
        <v>1</v>
      </c>
      <c r="L28643" t="str">
        <f t="shared" si="447"/>
        <v>Health Care</v>
      </c>
    </row>
    <row r="28644" spans="1:12" x14ac:dyDescent="0.25">
      <c r="A28644" t="s">
        <v>101346</v>
      </c>
      <c r="B28644" t="s">
        <v>101347</v>
      </c>
      <c r="C28644" t="s">
        <v>101348</v>
      </c>
      <c r="D28644" t="s">
        <v>13</v>
      </c>
      <c r="E28644" t="s">
        <v>14</v>
      </c>
      <c r="F28644" t="s">
        <v>21</v>
      </c>
      <c r="G28644" t="s">
        <v>59</v>
      </c>
      <c r="H28644" t="s">
        <v>60</v>
      </c>
      <c r="I28644" t="s">
        <v>66</v>
      </c>
      <c r="J28644" s="1">
        <v>42005</v>
      </c>
      <c r="K28644" t="b">
        <f>IFERROR(VLOOKUP(F28644,english_mapping!A:B,2,FALSE),"NA")</f>
        <v>1</v>
      </c>
      <c r="L28644" t="str">
        <f t="shared" si="447"/>
        <v>Media</v>
      </c>
    </row>
    <row r="28645" spans="1:12" x14ac:dyDescent="0.25">
      <c r="A28645" t="s">
        <v>101349</v>
      </c>
      <c r="B28645" t="s">
        <v>101350</v>
      </c>
      <c r="C28645" t="s">
        <v>101351</v>
      </c>
      <c r="D28645" t="s">
        <v>32457</v>
      </c>
      <c r="E28645" t="s">
        <v>14</v>
      </c>
      <c r="F28645" t="s">
        <v>21</v>
      </c>
      <c r="G28645" t="s">
        <v>84</v>
      </c>
      <c r="H28645" t="s">
        <v>598</v>
      </c>
      <c r="I28645" t="s">
        <v>15001</v>
      </c>
      <c r="J28645" s="1">
        <v>40179</v>
      </c>
      <c r="K28645" t="b">
        <f>IFERROR(VLOOKUP(F28645,english_mapping!A:B,2,FALSE),"NA")</f>
        <v>1</v>
      </c>
      <c r="L28645" t="str">
        <f t="shared" si="447"/>
        <v>Curated Web</v>
      </c>
    </row>
    <row r="28646" spans="1:12" x14ac:dyDescent="0.25">
      <c r="A28646" t="s">
        <v>101352</v>
      </c>
      <c r="B28646" t="s">
        <v>101353</v>
      </c>
      <c r="C28646" t="s">
        <v>101354</v>
      </c>
      <c r="D28646" t="s">
        <v>22282</v>
      </c>
      <c r="E28646" t="s">
        <v>14</v>
      </c>
      <c r="F28646" t="s">
        <v>484</v>
      </c>
      <c r="H28646" t="s">
        <v>485</v>
      </c>
      <c r="I28646" t="s">
        <v>485</v>
      </c>
      <c r="J28646" t="s">
        <v>47350</v>
      </c>
      <c r="K28646" t="b">
        <f>IFERROR(VLOOKUP(F28646,english_mapping!A:B,2,FALSE),"NA")</f>
        <v>1</v>
      </c>
      <c r="L28646" t="str">
        <f t="shared" si="447"/>
        <v>E-Commerce</v>
      </c>
    </row>
    <row r="28647" spans="1:12" x14ac:dyDescent="0.25">
      <c r="A28647" t="s">
        <v>101355</v>
      </c>
      <c r="B28647" t="s">
        <v>101356</v>
      </c>
      <c r="C28647" t="s">
        <v>101357</v>
      </c>
      <c r="D28647" t="s">
        <v>101358</v>
      </c>
      <c r="E28647" t="s">
        <v>14</v>
      </c>
      <c r="F28647" t="s">
        <v>3481</v>
      </c>
      <c r="G28647">
        <v>7</v>
      </c>
      <c r="H28647" t="s">
        <v>3482</v>
      </c>
      <c r="I28647" t="s">
        <v>3482</v>
      </c>
      <c r="J28647" s="1">
        <v>36526</v>
      </c>
      <c r="K28647" t="b">
        <f>IFERROR(VLOOKUP(F28647,english_mapping!A:B,2,FALSE),"NA")</f>
        <v>0</v>
      </c>
      <c r="L28647" t="str">
        <f t="shared" si="447"/>
        <v>Finance</v>
      </c>
    </row>
    <row r="28648" spans="1:12" x14ac:dyDescent="0.25">
      <c r="A28648" t="s">
        <v>101359</v>
      </c>
      <c r="B28648" t="s">
        <v>101360</v>
      </c>
      <c r="C28648" t="s">
        <v>101361</v>
      </c>
      <c r="D28648" t="s">
        <v>101362</v>
      </c>
      <c r="E28648" t="s">
        <v>14</v>
      </c>
      <c r="J28648" t="s">
        <v>2502</v>
      </c>
      <c r="K28648" t="str">
        <f>IFERROR(VLOOKUP(F28648,english_mapping!A:B,2,FALSE),"NA")</f>
        <v>NA</v>
      </c>
      <c r="L28648" t="str">
        <f t="shared" si="447"/>
        <v>Crowdfunding</v>
      </c>
    </row>
    <row r="28649" spans="1:12" x14ac:dyDescent="0.25">
      <c r="A28649" t="s">
        <v>101363</v>
      </c>
      <c r="B28649" t="s">
        <v>101364</v>
      </c>
      <c r="C28649" t="s">
        <v>101365</v>
      </c>
      <c r="D28649" t="s">
        <v>449</v>
      </c>
      <c r="E28649" t="s">
        <v>14</v>
      </c>
      <c r="F28649" t="s">
        <v>21</v>
      </c>
      <c r="G28649" t="s">
        <v>655</v>
      </c>
      <c r="H28649" t="s">
        <v>656</v>
      </c>
      <c r="I28649" t="s">
        <v>656</v>
      </c>
      <c r="J28649" s="1">
        <v>37622</v>
      </c>
      <c r="K28649" t="b">
        <f>IFERROR(VLOOKUP(F28649,english_mapping!A:B,2,FALSE),"NA")</f>
        <v>1</v>
      </c>
      <c r="L28649" t="str">
        <f t="shared" si="447"/>
        <v>Finance</v>
      </c>
    </row>
    <row r="28650" spans="1:12" x14ac:dyDescent="0.25">
      <c r="A28650" t="s">
        <v>101366</v>
      </c>
      <c r="B28650" t="s">
        <v>101367</v>
      </c>
      <c r="C28650" t="s">
        <v>101368</v>
      </c>
      <c r="D28650" t="s">
        <v>378</v>
      </c>
      <c r="E28650" t="s">
        <v>14</v>
      </c>
      <c r="F28650" t="s">
        <v>21</v>
      </c>
      <c r="G28650" t="s">
        <v>84</v>
      </c>
      <c r="H28650" t="s">
        <v>1288</v>
      </c>
      <c r="I28650" t="s">
        <v>2803</v>
      </c>
      <c r="K28650" t="b">
        <f>IFERROR(VLOOKUP(F28650,english_mapping!A:B,2,FALSE),"NA")</f>
        <v>1</v>
      </c>
      <c r="L28650" t="str">
        <f t="shared" si="447"/>
        <v>Finance</v>
      </c>
    </row>
    <row r="28651" spans="1:12" x14ac:dyDescent="0.25">
      <c r="A28651" t="s">
        <v>101369</v>
      </c>
      <c r="B28651" t="s">
        <v>101370</v>
      </c>
      <c r="C28651" t="s">
        <v>101371</v>
      </c>
      <c r="D28651" t="s">
        <v>14561</v>
      </c>
      <c r="E28651" t="s">
        <v>205</v>
      </c>
      <c r="J28651" s="1">
        <v>42248</v>
      </c>
      <c r="K28651" t="str">
        <f>IFERROR(VLOOKUP(F28651,english_mapping!A:B,2,FALSE),"NA")</f>
        <v>NA</v>
      </c>
      <c r="L28651" t="str">
        <f t="shared" si="447"/>
        <v>Finance</v>
      </c>
    </row>
    <row r="28652" spans="1:12" x14ac:dyDescent="0.25">
      <c r="A28652" t="s">
        <v>101372</v>
      </c>
      <c r="B28652" t="s">
        <v>101373</v>
      </c>
      <c r="C28652" t="s">
        <v>101374</v>
      </c>
      <c r="D28652" t="s">
        <v>58261</v>
      </c>
      <c r="E28652" t="s">
        <v>14</v>
      </c>
      <c r="F28652" t="s">
        <v>21</v>
      </c>
      <c r="G28652" t="s">
        <v>101</v>
      </c>
      <c r="H28652" t="s">
        <v>102</v>
      </c>
      <c r="I28652" t="s">
        <v>103</v>
      </c>
      <c r="K28652" t="b">
        <f>IFERROR(VLOOKUP(F28652,english_mapping!A:B,2,FALSE),"NA")</f>
        <v>1</v>
      </c>
      <c r="L28652" t="str">
        <f t="shared" si="447"/>
        <v>Cloud Management</v>
      </c>
    </row>
    <row r="28653" spans="1:12" x14ac:dyDescent="0.25">
      <c r="A28653" t="s">
        <v>101375</v>
      </c>
      <c r="B28653" t="s">
        <v>101376</v>
      </c>
      <c r="C28653" t="s">
        <v>101377</v>
      </c>
      <c r="D28653" t="s">
        <v>101378</v>
      </c>
      <c r="E28653" t="s">
        <v>14</v>
      </c>
      <c r="F28653" t="s">
        <v>21</v>
      </c>
      <c r="G28653" t="s">
        <v>59</v>
      </c>
      <c r="H28653" t="s">
        <v>90</v>
      </c>
      <c r="I28653" t="s">
        <v>375</v>
      </c>
      <c r="J28653" s="1">
        <v>39814</v>
      </c>
      <c r="K28653" t="b">
        <f>IFERROR(VLOOKUP(F28653,english_mapping!A:B,2,FALSE),"NA")</f>
        <v>1</v>
      </c>
      <c r="L28653" t="str">
        <f t="shared" si="447"/>
        <v>Crowdfunding</v>
      </c>
    </row>
    <row r="28654" spans="1:12" x14ac:dyDescent="0.25">
      <c r="A28654" t="s">
        <v>101379</v>
      </c>
      <c r="B28654" t="s">
        <v>101380</v>
      </c>
      <c r="C28654" t="s">
        <v>101381</v>
      </c>
      <c r="D28654" t="s">
        <v>101382</v>
      </c>
      <c r="E28654" t="s">
        <v>14</v>
      </c>
      <c r="J28654" s="1">
        <v>41645</v>
      </c>
      <c r="K28654" t="str">
        <f>IFERROR(VLOOKUP(F28654,english_mapping!A:B,2,FALSE),"NA")</f>
        <v>NA</v>
      </c>
      <c r="L28654" t="str">
        <f t="shared" si="447"/>
        <v>Communities</v>
      </c>
    </row>
    <row r="28655" spans="1:12" x14ac:dyDescent="0.25">
      <c r="A28655" t="s">
        <v>101383</v>
      </c>
      <c r="B28655" t="s">
        <v>101384</v>
      </c>
      <c r="C28655" t="s">
        <v>101385</v>
      </c>
      <c r="D28655" t="s">
        <v>101386</v>
      </c>
      <c r="E28655" t="s">
        <v>14</v>
      </c>
      <c r="F28655" t="s">
        <v>1151</v>
      </c>
      <c r="G28655">
        <v>7</v>
      </c>
      <c r="H28655" t="s">
        <v>1152</v>
      </c>
      <c r="I28655" t="s">
        <v>5345</v>
      </c>
      <c r="J28655" s="1">
        <v>41275</v>
      </c>
      <c r="K28655" t="b">
        <f>IFERROR(VLOOKUP(F28655,english_mapping!A:B,2,FALSE),"NA")</f>
        <v>0</v>
      </c>
      <c r="L28655" t="str">
        <f t="shared" si="447"/>
        <v>Finance</v>
      </c>
    </row>
    <row r="28656" spans="1:12" x14ac:dyDescent="0.25">
      <c r="A28656" t="s">
        <v>101387</v>
      </c>
      <c r="B28656" t="s">
        <v>101388</v>
      </c>
      <c r="D28656" t="s">
        <v>9093</v>
      </c>
      <c r="E28656" t="s">
        <v>14</v>
      </c>
      <c r="F28656" t="s">
        <v>4521</v>
      </c>
      <c r="G28656">
        <v>4</v>
      </c>
      <c r="H28656" t="s">
        <v>101389</v>
      </c>
      <c r="I28656" t="s">
        <v>101390</v>
      </c>
      <c r="J28656" t="s">
        <v>23571</v>
      </c>
      <c r="K28656" t="b">
        <f>IFERROR(VLOOKUP(F28656,english_mapping!A:B,2,FALSE),"NA")</f>
        <v>0</v>
      </c>
      <c r="L28656" t="str">
        <f t="shared" si="447"/>
        <v>E-Commerce</v>
      </c>
    </row>
    <row r="28657" spans="1:12" x14ac:dyDescent="0.25">
      <c r="A28657" t="s">
        <v>101391</v>
      </c>
      <c r="B28657" t="s">
        <v>101392</v>
      </c>
      <c r="C28657" t="s">
        <v>101393</v>
      </c>
      <c r="D28657" t="s">
        <v>51</v>
      </c>
      <c r="E28657" t="s">
        <v>14</v>
      </c>
      <c r="F28657" t="s">
        <v>52</v>
      </c>
      <c r="G28657" t="s">
        <v>4580</v>
      </c>
      <c r="H28657" t="s">
        <v>6372</v>
      </c>
      <c r="I28657" t="s">
        <v>6372</v>
      </c>
      <c r="K28657" t="b">
        <f>IFERROR(VLOOKUP(F28657,english_mapping!A:B,2,FALSE),"NA")</f>
        <v>1</v>
      </c>
      <c r="L28657" t="str">
        <f t="shared" si="447"/>
        <v>Biotechnology</v>
      </c>
    </row>
    <row r="28658" spans="1:12" x14ac:dyDescent="0.25">
      <c r="A28658" t="s">
        <v>101394</v>
      </c>
      <c r="B28658" t="s">
        <v>101395</v>
      </c>
      <c r="C28658" t="s">
        <v>101396</v>
      </c>
      <c r="D28658" t="s">
        <v>101397</v>
      </c>
      <c r="E28658" t="s">
        <v>14</v>
      </c>
      <c r="F28658" t="s">
        <v>21</v>
      </c>
      <c r="G28658" t="s">
        <v>94</v>
      </c>
      <c r="H28658" t="s">
        <v>95</v>
      </c>
      <c r="I28658" t="s">
        <v>99814</v>
      </c>
      <c r="J28658" s="1">
        <v>38871</v>
      </c>
      <c r="K28658" t="b">
        <f>IFERROR(VLOOKUP(F28658,english_mapping!A:B,2,FALSE),"NA")</f>
        <v>1</v>
      </c>
      <c r="L28658" t="str">
        <f t="shared" si="447"/>
        <v>Business Development</v>
      </c>
    </row>
    <row r="28659" spans="1:12" x14ac:dyDescent="0.25">
      <c r="A28659" t="s">
        <v>101398</v>
      </c>
      <c r="B28659" t="s">
        <v>101399</v>
      </c>
      <c r="C28659" t="s">
        <v>101400</v>
      </c>
      <c r="D28659" t="s">
        <v>101401</v>
      </c>
      <c r="E28659" t="s">
        <v>14</v>
      </c>
      <c r="F28659" t="s">
        <v>2959</v>
      </c>
      <c r="G28659">
        <v>4</v>
      </c>
      <c r="H28659" t="s">
        <v>2960</v>
      </c>
      <c r="I28659" t="s">
        <v>12370</v>
      </c>
      <c r="J28659" s="1">
        <v>39091</v>
      </c>
      <c r="K28659" t="b">
        <f>IFERROR(VLOOKUP(F28659,english_mapping!A:B,2,FALSE),"NA")</f>
        <v>0</v>
      </c>
      <c r="L28659" t="str">
        <f t="shared" si="447"/>
        <v>Finance</v>
      </c>
    </row>
    <row r="28660" spans="1:12" x14ac:dyDescent="0.25">
      <c r="A28660" t="s">
        <v>101402</v>
      </c>
      <c r="B28660" t="s">
        <v>101403</v>
      </c>
      <c r="C28660" t="s">
        <v>101404</v>
      </c>
      <c r="D28660" t="s">
        <v>101405</v>
      </c>
      <c r="E28660" t="s">
        <v>14</v>
      </c>
      <c r="F28660" t="s">
        <v>21</v>
      </c>
      <c r="G28660" t="s">
        <v>101</v>
      </c>
      <c r="H28660" t="s">
        <v>102</v>
      </c>
      <c r="I28660" t="s">
        <v>103</v>
      </c>
      <c r="J28660" s="1">
        <v>39448</v>
      </c>
      <c r="K28660" t="b">
        <f>IFERROR(VLOOKUP(F28660,english_mapping!A:B,2,FALSE),"NA")</f>
        <v>1</v>
      </c>
      <c r="L28660" t="str">
        <f t="shared" si="447"/>
        <v>Advertising</v>
      </c>
    </row>
    <row r="28661" spans="1:12" x14ac:dyDescent="0.25">
      <c r="A28661" t="s">
        <v>101406</v>
      </c>
      <c r="B28661" t="s">
        <v>101407</v>
      </c>
      <c r="C28661" t="s">
        <v>101408</v>
      </c>
      <c r="D28661" t="s">
        <v>101409</v>
      </c>
      <c r="E28661" t="s">
        <v>14</v>
      </c>
      <c r="F28661" t="s">
        <v>484</v>
      </c>
      <c r="H28661" t="s">
        <v>485</v>
      </c>
      <c r="I28661" t="s">
        <v>485</v>
      </c>
      <c r="J28661" t="s">
        <v>38919</v>
      </c>
      <c r="K28661" t="b">
        <f>IFERROR(VLOOKUP(F28661,english_mapping!A:B,2,FALSE),"NA")</f>
        <v>1</v>
      </c>
      <c r="L28661" t="str">
        <f t="shared" si="447"/>
        <v>Collaboration</v>
      </c>
    </row>
    <row r="28662" spans="1:12" x14ac:dyDescent="0.25">
      <c r="A28662" t="s">
        <v>101410</v>
      </c>
      <c r="B28662" t="s">
        <v>101411</v>
      </c>
      <c r="C28662" t="s">
        <v>101412</v>
      </c>
      <c r="D28662" t="s">
        <v>101413</v>
      </c>
      <c r="E28662" t="s">
        <v>14</v>
      </c>
      <c r="F28662" t="s">
        <v>46</v>
      </c>
      <c r="H28662" t="s">
        <v>47</v>
      </c>
      <c r="I28662" t="s">
        <v>47</v>
      </c>
      <c r="J28662" s="1">
        <v>40179</v>
      </c>
      <c r="K28662" t="b">
        <f>IFERROR(VLOOKUP(F28662,english_mapping!A:B,2,FALSE),"NA")</f>
        <v>0</v>
      </c>
      <c r="L28662" t="str">
        <f t="shared" si="447"/>
        <v>Brokers</v>
      </c>
    </row>
    <row r="28663" spans="1:12" x14ac:dyDescent="0.25">
      <c r="A28663" t="s">
        <v>101414</v>
      </c>
      <c r="B28663" t="s">
        <v>101415</v>
      </c>
      <c r="C28663" t="s">
        <v>101416</v>
      </c>
      <c r="D28663" t="s">
        <v>101417</v>
      </c>
      <c r="E28663" t="s">
        <v>14</v>
      </c>
      <c r="F28663" t="s">
        <v>12573</v>
      </c>
      <c r="G28663">
        <v>1</v>
      </c>
      <c r="H28663" t="s">
        <v>12574</v>
      </c>
      <c r="I28663" t="s">
        <v>12574</v>
      </c>
      <c r="J28663" s="1">
        <v>41282</v>
      </c>
      <c r="K28663" t="b">
        <f>IFERROR(VLOOKUP(F28663,english_mapping!A:B,2,FALSE),"NA")</f>
        <v>0</v>
      </c>
      <c r="L28663" t="str">
        <f t="shared" si="447"/>
        <v>Crowdfunding</v>
      </c>
    </row>
    <row r="28664" spans="1:12" x14ac:dyDescent="0.25">
      <c r="A28664" t="s">
        <v>101418</v>
      </c>
      <c r="B28664" t="s">
        <v>101419</v>
      </c>
      <c r="C28664" t="s">
        <v>101420</v>
      </c>
      <c r="D28664" t="s">
        <v>101421</v>
      </c>
      <c r="E28664" t="s">
        <v>14</v>
      </c>
      <c r="F28664" t="s">
        <v>21</v>
      </c>
      <c r="G28664" t="s">
        <v>101</v>
      </c>
      <c r="H28664" t="s">
        <v>102</v>
      </c>
      <c r="I28664" t="s">
        <v>103</v>
      </c>
      <c r="J28664" t="s">
        <v>6698</v>
      </c>
      <c r="K28664" t="b">
        <f>IFERROR(VLOOKUP(F28664,english_mapping!A:B,2,FALSE),"NA")</f>
        <v>1</v>
      </c>
      <c r="L28664" t="str">
        <f t="shared" si="447"/>
        <v>Content</v>
      </c>
    </row>
    <row r="28665" spans="1:12" x14ac:dyDescent="0.25">
      <c r="A28665" t="s">
        <v>101422</v>
      </c>
      <c r="B28665" t="s">
        <v>42844</v>
      </c>
      <c r="C28665" t="s">
        <v>101423</v>
      </c>
      <c r="D28665" t="s">
        <v>101424</v>
      </c>
      <c r="E28665" t="s">
        <v>14</v>
      </c>
      <c r="J28665" s="1">
        <v>42005</v>
      </c>
      <c r="K28665" t="str">
        <f>IFERROR(VLOOKUP(F28665,english_mapping!A:B,2,FALSE),"NA")</f>
        <v>NA</v>
      </c>
      <c r="L28665" t="str">
        <f t="shared" si="447"/>
        <v>Investment Management</v>
      </c>
    </row>
    <row r="28666" spans="1:12" x14ac:dyDescent="0.25">
      <c r="A28666" t="s">
        <v>101425</v>
      </c>
      <c r="B28666" t="s">
        <v>101426</v>
      </c>
      <c r="C28666" t="s">
        <v>101427</v>
      </c>
      <c r="D28666" t="s">
        <v>101428</v>
      </c>
      <c r="E28666" t="s">
        <v>14</v>
      </c>
      <c r="F28666" t="s">
        <v>21</v>
      </c>
      <c r="G28666" t="s">
        <v>138</v>
      </c>
      <c r="H28666" t="s">
        <v>139</v>
      </c>
      <c r="I28666" t="s">
        <v>139</v>
      </c>
      <c r="J28666" s="1">
        <v>41283</v>
      </c>
      <c r="K28666" t="b">
        <f>IFERROR(VLOOKUP(F28666,english_mapping!A:B,2,FALSE),"NA")</f>
        <v>1</v>
      </c>
      <c r="L28666" t="str">
        <f t="shared" si="447"/>
        <v>Crowdfunding</v>
      </c>
    </row>
    <row r="28667" spans="1:12" x14ac:dyDescent="0.25">
      <c r="A28667" t="s">
        <v>101429</v>
      </c>
      <c r="B28667" t="s">
        <v>101430</v>
      </c>
      <c r="C28667" t="s">
        <v>101431</v>
      </c>
      <c r="D28667" t="s">
        <v>449</v>
      </c>
      <c r="E28667" t="s">
        <v>205</v>
      </c>
      <c r="F28667" t="s">
        <v>484</v>
      </c>
      <c r="H28667" t="s">
        <v>485</v>
      </c>
      <c r="I28667" t="s">
        <v>485</v>
      </c>
      <c r="K28667" t="b">
        <f>IFERROR(VLOOKUP(F28667,english_mapping!A:B,2,FALSE),"NA")</f>
        <v>1</v>
      </c>
      <c r="L28667" t="str">
        <f t="shared" si="447"/>
        <v>Finance</v>
      </c>
    </row>
    <row r="28668" spans="1:12" x14ac:dyDescent="0.25">
      <c r="A28668" t="s">
        <v>101432</v>
      </c>
      <c r="B28668" t="s">
        <v>101433</v>
      </c>
      <c r="C28668" t="s">
        <v>101434</v>
      </c>
      <c r="D28668" t="s">
        <v>16770</v>
      </c>
      <c r="E28668" t="s">
        <v>205</v>
      </c>
      <c r="F28668" t="s">
        <v>21</v>
      </c>
      <c r="G28668" t="s">
        <v>1035</v>
      </c>
      <c r="H28668" t="s">
        <v>1036</v>
      </c>
      <c r="I28668" t="s">
        <v>1036</v>
      </c>
      <c r="K28668" t="b">
        <f>IFERROR(VLOOKUP(F28668,english_mapping!A:B,2,FALSE),"NA")</f>
        <v>1</v>
      </c>
      <c r="L28668" t="str">
        <f t="shared" si="447"/>
        <v>Broadcasting</v>
      </c>
    </row>
    <row r="28669" spans="1:12" x14ac:dyDescent="0.25">
      <c r="A28669" t="s">
        <v>101435</v>
      </c>
      <c r="B28669" t="s">
        <v>101436</v>
      </c>
      <c r="C28669" t="s">
        <v>101437</v>
      </c>
      <c r="D28669" t="s">
        <v>101438</v>
      </c>
      <c r="E28669" t="s">
        <v>14</v>
      </c>
      <c r="F28669" t="s">
        <v>649</v>
      </c>
      <c r="G28669">
        <v>7</v>
      </c>
      <c r="H28669" t="s">
        <v>948</v>
      </c>
      <c r="I28669" t="s">
        <v>948</v>
      </c>
      <c r="K28669" t="b">
        <f>IFERROR(VLOOKUP(F28669,english_mapping!A:B,2,FALSE),"NA")</f>
        <v>1</v>
      </c>
      <c r="L28669" t="str">
        <f t="shared" si="447"/>
        <v>Entrepreneur</v>
      </c>
    </row>
    <row r="28670" spans="1:12" x14ac:dyDescent="0.25">
      <c r="A28670" t="s">
        <v>101439</v>
      </c>
      <c r="B28670" t="s">
        <v>101440</v>
      </c>
      <c r="C28670" t="s">
        <v>101441</v>
      </c>
      <c r="D28670" t="s">
        <v>356</v>
      </c>
      <c r="E28670" t="s">
        <v>14</v>
      </c>
      <c r="F28670" t="s">
        <v>52</v>
      </c>
      <c r="G28670" t="s">
        <v>200</v>
      </c>
      <c r="H28670" t="s">
        <v>201</v>
      </c>
      <c r="I28670" t="s">
        <v>201</v>
      </c>
      <c r="J28670" t="s">
        <v>44667</v>
      </c>
      <c r="K28670" t="b">
        <f>IFERROR(VLOOKUP(F28670,english_mapping!A:B,2,FALSE),"NA")</f>
        <v>1</v>
      </c>
      <c r="L28670" t="str">
        <f t="shared" si="447"/>
        <v>Manufacturing</v>
      </c>
    </row>
    <row r="28671" spans="1:12" x14ac:dyDescent="0.25">
      <c r="A28671" t="s">
        <v>101442</v>
      </c>
      <c r="B28671" t="s">
        <v>101443</v>
      </c>
      <c r="C28671" t="s">
        <v>101444</v>
      </c>
      <c r="D28671" t="s">
        <v>11856</v>
      </c>
      <c r="E28671" t="s">
        <v>14</v>
      </c>
      <c r="F28671" t="s">
        <v>1087</v>
      </c>
      <c r="G28671">
        <v>16</v>
      </c>
      <c r="H28671" t="s">
        <v>1743</v>
      </c>
      <c r="I28671" t="s">
        <v>1743</v>
      </c>
      <c r="J28671" s="1">
        <v>40910</v>
      </c>
      <c r="K28671" t="b">
        <f>IFERROR(VLOOKUP(F28671,english_mapping!A:B,2,FALSE),"NA")</f>
        <v>0</v>
      </c>
      <c r="L28671" t="str">
        <f t="shared" si="447"/>
        <v>Crowdfunding</v>
      </c>
    </row>
    <row r="28672" spans="1:12" x14ac:dyDescent="0.25">
      <c r="A28672" t="s">
        <v>101445</v>
      </c>
      <c r="B28672" t="s">
        <v>101446</v>
      </c>
      <c r="C28672" t="s">
        <v>101447</v>
      </c>
      <c r="D28672" t="s">
        <v>316</v>
      </c>
      <c r="E28672" t="s">
        <v>14</v>
      </c>
      <c r="F28672" t="s">
        <v>220</v>
      </c>
      <c r="G28672">
        <v>7</v>
      </c>
      <c r="H28672" t="s">
        <v>292</v>
      </c>
      <c r="I28672" t="s">
        <v>292</v>
      </c>
      <c r="J28672" s="1">
        <v>41275</v>
      </c>
      <c r="K28672" t="b">
        <f>IFERROR(VLOOKUP(F28672,english_mapping!A:B,2,FALSE),"NA")</f>
        <v>1</v>
      </c>
      <c r="L28672" t="str">
        <f t="shared" si="447"/>
        <v>Internet</v>
      </c>
    </row>
    <row r="28673" spans="1:12" x14ac:dyDescent="0.25">
      <c r="A28673" t="s">
        <v>101448</v>
      </c>
      <c r="B28673" t="s">
        <v>101449</v>
      </c>
      <c r="C28673" t="s">
        <v>101450</v>
      </c>
      <c r="D28673" t="s">
        <v>46016</v>
      </c>
      <c r="E28673" t="s">
        <v>14</v>
      </c>
      <c r="F28673" t="s">
        <v>21</v>
      </c>
      <c r="G28673" t="s">
        <v>101</v>
      </c>
      <c r="H28673" t="s">
        <v>102</v>
      </c>
      <c r="I28673" t="s">
        <v>103</v>
      </c>
      <c r="K28673" t="b">
        <f>IFERROR(VLOOKUP(F28673,english_mapping!A:B,2,FALSE),"NA")</f>
        <v>1</v>
      </c>
      <c r="L28673" t="str">
        <f t="shared" si="447"/>
        <v>Finance Technology</v>
      </c>
    </row>
    <row r="28674" spans="1:12" x14ac:dyDescent="0.25">
      <c r="A28674" t="s">
        <v>101451</v>
      </c>
      <c r="B28674" t="s">
        <v>101452</v>
      </c>
      <c r="C28674" t="s">
        <v>101453</v>
      </c>
      <c r="D28674" t="s">
        <v>22236</v>
      </c>
      <c r="E28674" t="s">
        <v>14</v>
      </c>
      <c r="F28674" t="s">
        <v>21</v>
      </c>
      <c r="G28674" t="s">
        <v>59</v>
      </c>
      <c r="H28674" t="s">
        <v>60</v>
      </c>
      <c r="I28674" t="s">
        <v>66</v>
      </c>
      <c r="J28674" s="1">
        <v>33604</v>
      </c>
      <c r="K28674" t="b">
        <f>IFERROR(VLOOKUP(F28674,english_mapping!A:B,2,FALSE),"NA")</f>
        <v>1</v>
      </c>
      <c r="L28674" t="str">
        <f t="shared" si="447"/>
        <v>Venture Capital</v>
      </c>
    </row>
    <row r="28675" spans="1:12" x14ac:dyDescent="0.25">
      <c r="A28675" t="s">
        <v>101454</v>
      </c>
      <c r="B28675" t="s">
        <v>101455</v>
      </c>
      <c r="C28675" t="s">
        <v>101456</v>
      </c>
      <c r="D28675" t="s">
        <v>101457</v>
      </c>
      <c r="E28675" t="s">
        <v>14</v>
      </c>
      <c r="F28675" t="s">
        <v>21</v>
      </c>
      <c r="G28675" t="s">
        <v>94</v>
      </c>
      <c r="H28675" t="s">
        <v>95</v>
      </c>
      <c r="I28675" t="s">
        <v>4390</v>
      </c>
      <c r="J28675" s="1">
        <v>38353</v>
      </c>
      <c r="K28675" t="b">
        <f>IFERROR(VLOOKUP(F28675,english_mapping!A:B,2,FALSE),"NA")</f>
        <v>1</v>
      </c>
      <c r="L28675" t="str">
        <f t="shared" si="447"/>
        <v>EdTech</v>
      </c>
    </row>
    <row r="28676" spans="1:12" x14ac:dyDescent="0.25">
      <c r="A28676" t="s">
        <v>101458</v>
      </c>
      <c r="B28676" t="s">
        <v>101459</v>
      </c>
      <c r="C28676" t="s">
        <v>101460</v>
      </c>
      <c r="D28676" t="s">
        <v>731</v>
      </c>
      <c r="E28676" t="s">
        <v>14</v>
      </c>
      <c r="F28676" t="s">
        <v>52</v>
      </c>
      <c r="G28676" t="s">
        <v>53</v>
      </c>
      <c r="J28676" s="1">
        <v>41644</v>
      </c>
      <c r="K28676" t="b">
        <f>IFERROR(VLOOKUP(F28676,english_mapping!A:B,2,FALSE),"NA")</f>
        <v>1</v>
      </c>
      <c r="L28676" t="str">
        <f t="shared" ref="L28676:L28739" si="448">IFERROR(LEFT(D28676,(FIND("|",D28676))-1),D28676)</f>
        <v>Finance</v>
      </c>
    </row>
    <row r="28677" spans="1:12" x14ac:dyDescent="0.25">
      <c r="A28677" t="s">
        <v>101461</v>
      </c>
      <c r="B28677" t="s">
        <v>101462</v>
      </c>
      <c r="C28677" t="s">
        <v>101463</v>
      </c>
      <c r="D28677" t="s">
        <v>101464</v>
      </c>
      <c r="E28677" t="s">
        <v>14</v>
      </c>
      <c r="F28677" t="s">
        <v>21</v>
      </c>
      <c r="G28677" t="s">
        <v>59</v>
      </c>
      <c r="H28677" t="s">
        <v>60</v>
      </c>
      <c r="I28677" t="s">
        <v>269</v>
      </c>
      <c r="J28677" s="1">
        <v>40909</v>
      </c>
      <c r="K28677" t="b">
        <f>IFERROR(VLOOKUP(F28677,english_mapping!A:B,2,FALSE),"NA")</f>
        <v>1</v>
      </c>
      <c r="L28677" t="str">
        <f t="shared" si="448"/>
        <v>Android</v>
      </c>
    </row>
    <row r="28678" spans="1:12" x14ac:dyDescent="0.25">
      <c r="A28678" t="s">
        <v>101465</v>
      </c>
      <c r="B28678" t="s">
        <v>101466</v>
      </c>
      <c r="C28678" t="s">
        <v>101467</v>
      </c>
      <c r="D28678" t="s">
        <v>70</v>
      </c>
      <c r="E28678" t="s">
        <v>205</v>
      </c>
      <c r="F28678" t="s">
        <v>1049</v>
      </c>
      <c r="G28678">
        <v>52</v>
      </c>
      <c r="H28678" t="s">
        <v>1050</v>
      </c>
      <c r="I28678" t="s">
        <v>53893</v>
      </c>
      <c r="J28678" s="1">
        <v>37257</v>
      </c>
      <c r="K28678" t="b">
        <f>IFERROR(VLOOKUP(F28678,english_mapping!A:B,2,FALSE),"NA")</f>
        <v>0</v>
      </c>
      <c r="L28678" t="str">
        <f t="shared" si="448"/>
        <v>E-Commerce</v>
      </c>
    </row>
    <row r="28679" spans="1:12" x14ac:dyDescent="0.25">
      <c r="A28679" t="s">
        <v>101468</v>
      </c>
      <c r="B28679" t="s">
        <v>101469</v>
      </c>
      <c r="C28679" t="s">
        <v>101470</v>
      </c>
      <c r="D28679" t="s">
        <v>101471</v>
      </c>
      <c r="E28679" t="s">
        <v>14</v>
      </c>
      <c r="F28679" t="s">
        <v>21</v>
      </c>
      <c r="G28679" t="s">
        <v>59</v>
      </c>
      <c r="H28679" t="s">
        <v>90</v>
      </c>
      <c r="I28679" t="s">
        <v>9674</v>
      </c>
      <c r="J28679" t="s">
        <v>39281</v>
      </c>
      <c r="K28679" t="b">
        <f>IFERROR(VLOOKUP(F28679,english_mapping!A:B,2,FALSE),"NA")</f>
        <v>1</v>
      </c>
      <c r="L28679" t="str">
        <f t="shared" si="448"/>
        <v>Industrial Automation</v>
      </c>
    </row>
    <row r="28680" spans="1:12" x14ac:dyDescent="0.25">
      <c r="A28680" t="s">
        <v>101472</v>
      </c>
      <c r="B28680" t="s">
        <v>101473</v>
      </c>
      <c r="C28680" t="s">
        <v>101474</v>
      </c>
      <c r="D28680" t="s">
        <v>101475</v>
      </c>
      <c r="E28680" t="s">
        <v>205</v>
      </c>
      <c r="J28680" s="1">
        <v>41368</v>
      </c>
      <c r="K28680" t="str">
        <f>IFERROR(VLOOKUP(F28680,english_mapping!A:B,2,FALSE),"NA")</f>
        <v>NA</v>
      </c>
      <c r="L28680" t="str">
        <f t="shared" si="448"/>
        <v>App Stores</v>
      </c>
    </row>
    <row r="28681" spans="1:12" x14ac:dyDescent="0.25">
      <c r="A28681" t="s">
        <v>101476</v>
      </c>
      <c r="B28681" t="s">
        <v>101477</v>
      </c>
      <c r="C28681" t="s">
        <v>101478</v>
      </c>
      <c r="D28681" t="s">
        <v>4017</v>
      </c>
      <c r="E28681" t="s">
        <v>205</v>
      </c>
      <c r="F28681" t="s">
        <v>21</v>
      </c>
      <c r="G28681" t="s">
        <v>434</v>
      </c>
      <c r="H28681" t="s">
        <v>535</v>
      </c>
      <c r="I28681" t="s">
        <v>322</v>
      </c>
      <c r="J28681" s="1">
        <v>36161</v>
      </c>
      <c r="K28681" t="b">
        <f>IFERROR(VLOOKUP(F28681,english_mapping!A:B,2,FALSE),"NA")</f>
        <v>1</v>
      </c>
      <c r="L28681" t="str">
        <f t="shared" si="448"/>
        <v>Public Relations</v>
      </c>
    </row>
    <row r="28682" spans="1:12" x14ac:dyDescent="0.25">
      <c r="A28682" t="s">
        <v>101479</v>
      </c>
      <c r="B28682" t="s">
        <v>101480</v>
      </c>
      <c r="C28682" t="s">
        <v>101481</v>
      </c>
      <c r="D28682" t="s">
        <v>101482</v>
      </c>
      <c r="E28682" t="s">
        <v>14</v>
      </c>
      <c r="F28682" t="s">
        <v>21</v>
      </c>
      <c r="G28682" t="s">
        <v>59</v>
      </c>
      <c r="H28682" t="s">
        <v>6651</v>
      </c>
      <c r="I28682" t="s">
        <v>12426</v>
      </c>
      <c r="J28682" s="1">
        <v>39448</v>
      </c>
      <c r="K28682" t="b">
        <f>IFERROR(VLOOKUP(F28682,english_mapping!A:B,2,FALSE),"NA")</f>
        <v>1</v>
      </c>
      <c r="L28682" t="str">
        <f t="shared" si="448"/>
        <v>Advertising</v>
      </c>
    </row>
    <row r="28683" spans="1:12" x14ac:dyDescent="0.25">
      <c r="A28683" t="s">
        <v>101483</v>
      </c>
      <c r="B28683" t="s">
        <v>101484</v>
      </c>
      <c r="C28683" t="s">
        <v>101485</v>
      </c>
      <c r="D28683" t="s">
        <v>51</v>
      </c>
      <c r="E28683" t="s">
        <v>14</v>
      </c>
      <c r="F28683" t="s">
        <v>21</v>
      </c>
      <c r="G28683" t="s">
        <v>285</v>
      </c>
      <c r="H28683" t="s">
        <v>3791</v>
      </c>
      <c r="I28683" t="s">
        <v>3791</v>
      </c>
      <c r="J28683" s="1">
        <v>40909</v>
      </c>
      <c r="K28683" t="b">
        <f>IFERROR(VLOOKUP(F28683,english_mapping!A:B,2,FALSE),"NA")</f>
        <v>1</v>
      </c>
      <c r="L28683" t="str">
        <f t="shared" si="448"/>
        <v>Biotechnology</v>
      </c>
    </row>
    <row r="28684" spans="1:12" x14ac:dyDescent="0.25">
      <c r="A28684" t="s">
        <v>101486</v>
      </c>
      <c r="B28684" t="s">
        <v>101487</v>
      </c>
      <c r="C28684" t="s">
        <v>101488</v>
      </c>
      <c r="D28684" t="s">
        <v>51</v>
      </c>
      <c r="E28684" t="s">
        <v>14</v>
      </c>
      <c r="F28684" t="s">
        <v>15</v>
      </c>
      <c r="G28684">
        <v>7</v>
      </c>
      <c r="H28684" t="s">
        <v>14378</v>
      </c>
      <c r="I28684" t="s">
        <v>14378</v>
      </c>
      <c r="J28684" s="1">
        <v>40544</v>
      </c>
      <c r="K28684" t="b">
        <f>IFERROR(VLOOKUP(F28684,english_mapping!A:B,2,FALSE),"NA")</f>
        <v>1</v>
      </c>
      <c r="L28684" t="str">
        <f t="shared" si="448"/>
        <v>Biotechnology</v>
      </c>
    </row>
    <row r="28685" spans="1:12" x14ac:dyDescent="0.25">
      <c r="A28685" t="s">
        <v>101489</v>
      </c>
      <c r="B28685" t="s">
        <v>101490</v>
      </c>
      <c r="C28685" t="s">
        <v>101491</v>
      </c>
      <c r="D28685" t="s">
        <v>38</v>
      </c>
      <c r="E28685" t="s">
        <v>14</v>
      </c>
      <c r="F28685" t="s">
        <v>21</v>
      </c>
      <c r="G28685" t="s">
        <v>94</v>
      </c>
      <c r="H28685" t="s">
        <v>95</v>
      </c>
      <c r="I28685" t="s">
        <v>3052</v>
      </c>
      <c r="J28685" s="1">
        <v>36526</v>
      </c>
      <c r="K28685" t="b">
        <f>IFERROR(VLOOKUP(F28685,english_mapping!A:B,2,FALSE),"NA")</f>
        <v>1</v>
      </c>
      <c r="L28685" t="str">
        <f t="shared" si="448"/>
        <v>Software</v>
      </c>
    </row>
    <row r="28686" spans="1:12" x14ac:dyDescent="0.25">
      <c r="A28686" t="s">
        <v>101492</v>
      </c>
      <c r="B28686" t="s">
        <v>101493</v>
      </c>
      <c r="C28686" t="s">
        <v>101494</v>
      </c>
      <c r="D28686" t="s">
        <v>101495</v>
      </c>
      <c r="E28686" t="s">
        <v>14</v>
      </c>
      <c r="F28686" t="s">
        <v>21</v>
      </c>
      <c r="G28686" t="s">
        <v>94</v>
      </c>
      <c r="H28686" t="s">
        <v>95</v>
      </c>
      <c r="I28686" t="s">
        <v>1010</v>
      </c>
      <c r="J28686" s="1">
        <v>41280</v>
      </c>
      <c r="K28686" t="b">
        <f>IFERROR(VLOOKUP(F28686,english_mapping!A:B,2,FALSE),"NA")</f>
        <v>1</v>
      </c>
      <c r="L28686" t="str">
        <f t="shared" si="448"/>
        <v>Curated Web</v>
      </c>
    </row>
    <row r="28687" spans="1:12" x14ac:dyDescent="0.25">
      <c r="A28687" t="s">
        <v>101496</v>
      </c>
      <c r="B28687" t="s">
        <v>101497</v>
      </c>
      <c r="C28687" t="s">
        <v>101498</v>
      </c>
      <c r="D28687" t="s">
        <v>101499</v>
      </c>
      <c r="E28687" t="s">
        <v>14</v>
      </c>
      <c r="F28687" t="s">
        <v>21</v>
      </c>
      <c r="G28687" t="s">
        <v>59</v>
      </c>
      <c r="H28687" t="s">
        <v>1249</v>
      </c>
      <c r="I28687" t="s">
        <v>3123</v>
      </c>
      <c r="K28687" t="b">
        <f>IFERROR(VLOOKUP(F28687,english_mapping!A:B,2,FALSE),"NA")</f>
        <v>1</v>
      </c>
      <c r="L28687" t="str">
        <f t="shared" si="448"/>
        <v>Apps</v>
      </c>
    </row>
    <row r="28688" spans="1:12" x14ac:dyDescent="0.25">
      <c r="A28688" t="s">
        <v>101500</v>
      </c>
      <c r="B28688" t="s">
        <v>101501</v>
      </c>
      <c r="C28688" t="s">
        <v>101502</v>
      </c>
      <c r="D28688" t="s">
        <v>101503</v>
      </c>
      <c r="E28688" t="s">
        <v>14</v>
      </c>
      <c r="F28688" t="s">
        <v>560</v>
      </c>
      <c r="G28688">
        <v>51</v>
      </c>
      <c r="H28688" t="s">
        <v>12190</v>
      </c>
      <c r="I28688" t="s">
        <v>12190</v>
      </c>
      <c r="J28688" s="1">
        <v>41011</v>
      </c>
      <c r="K28688" t="b">
        <f>IFERROR(VLOOKUP(F28688,english_mapping!A:B,2,FALSE),"NA")</f>
        <v>0</v>
      </c>
      <c r="L28688" t="str">
        <f t="shared" si="448"/>
        <v>Entrepreneur</v>
      </c>
    </row>
    <row r="28689" spans="1:12" x14ac:dyDescent="0.25">
      <c r="A28689" t="s">
        <v>101504</v>
      </c>
      <c r="B28689" t="s">
        <v>101505</v>
      </c>
      <c r="C28689" t="s">
        <v>101506</v>
      </c>
      <c r="D28689" t="s">
        <v>44093</v>
      </c>
      <c r="E28689" t="s">
        <v>14</v>
      </c>
      <c r="F28689" t="s">
        <v>21</v>
      </c>
      <c r="G28689" t="s">
        <v>285</v>
      </c>
      <c r="H28689" t="s">
        <v>1054</v>
      </c>
      <c r="I28689" t="s">
        <v>1054</v>
      </c>
      <c r="J28689" s="1">
        <v>39814</v>
      </c>
      <c r="K28689" t="b">
        <f>IFERROR(VLOOKUP(F28689,english_mapping!A:B,2,FALSE),"NA")</f>
        <v>1</v>
      </c>
      <c r="L28689" t="str">
        <f t="shared" si="448"/>
        <v>Hardware + Software</v>
      </c>
    </row>
    <row r="28690" spans="1:12" x14ac:dyDescent="0.25">
      <c r="A28690" t="s">
        <v>101507</v>
      </c>
      <c r="B28690" t="s">
        <v>101508</v>
      </c>
      <c r="C28690" t="s">
        <v>101509</v>
      </c>
      <c r="E28690" t="s">
        <v>14</v>
      </c>
      <c r="J28690" s="1">
        <v>37987</v>
      </c>
      <c r="K28690" t="str">
        <f>IFERROR(VLOOKUP(F28690,english_mapping!A:B,2,FALSE),"NA")</f>
        <v>NA</v>
      </c>
      <c r="L28690">
        <f t="shared" si="448"/>
        <v>0</v>
      </c>
    </row>
    <row r="28691" spans="1:12" x14ac:dyDescent="0.25">
      <c r="A28691" t="s">
        <v>101510</v>
      </c>
      <c r="B28691" t="s">
        <v>101511</v>
      </c>
      <c r="C28691" t="s">
        <v>101512</v>
      </c>
      <c r="D28691" t="s">
        <v>101513</v>
      </c>
      <c r="E28691" t="s">
        <v>205</v>
      </c>
      <c r="J28691" s="1">
        <v>40670</v>
      </c>
      <c r="K28691" t="str">
        <f>IFERROR(VLOOKUP(F28691,english_mapping!A:B,2,FALSE),"NA")</f>
        <v>NA</v>
      </c>
      <c r="L28691" t="str">
        <f t="shared" si="448"/>
        <v>Dietary Supplements</v>
      </c>
    </row>
    <row r="28692" spans="1:12" x14ac:dyDescent="0.25">
      <c r="A28692" t="s">
        <v>101514</v>
      </c>
      <c r="B28692" t="s">
        <v>101515</v>
      </c>
      <c r="C28692" t="s">
        <v>101516</v>
      </c>
      <c r="D28692" t="s">
        <v>101517</v>
      </c>
      <c r="E28692" t="s">
        <v>14</v>
      </c>
      <c r="F28692" t="s">
        <v>3397</v>
      </c>
      <c r="G28692">
        <v>14</v>
      </c>
      <c r="H28692" t="s">
        <v>4549</v>
      </c>
      <c r="I28692" t="s">
        <v>15241</v>
      </c>
      <c r="J28692" s="1">
        <v>42010</v>
      </c>
      <c r="K28692" t="b">
        <f>IFERROR(VLOOKUP(F28692,english_mapping!A:B,2,FALSE),"NA")</f>
        <v>0</v>
      </c>
      <c r="L28692" t="str">
        <f t="shared" si="448"/>
        <v>Location Based Services</v>
      </c>
    </row>
    <row r="28693" spans="1:12" x14ac:dyDescent="0.25">
      <c r="A28693" t="s">
        <v>101518</v>
      </c>
      <c r="B28693" t="s">
        <v>101519</v>
      </c>
      <c r="C28693" t="s">
        <v>101520</v>
      </c>
      <c r="D28693" t="s">
        <v>38</v>
      </c>
      <c r="E28693" t="s">
        <v>14</v>
      </c>
      <c r="F28693" t="s">
        <v>21</v>
      </c>
      <c r="G28693" t="s">
        <v>434</v>
      </c>
      <c r="H28693" t="s">
        <v>535</v>
      </c>
      <c r="I28693" t="s">
        <v>1457</v>
      </c>
      <c r="J28693" s="1">
        <v>39814</v>
      </c>
      <c r="K28693" t="b">
        <f>IFERROR(VLOOKUP(F28693,english_mapping!A:B,2,FALSE),"NA")</f>
        <v>1</v>
      </c>
      <c r="L28693" t="str">
        <f t="shared" si="448"/>
        <v>Software</v>
      </c>
    </row>
    <row r="28694" spans="1:12" x14ac:dyDescent="0.25">
      <c r="A28694" t="s">
        <v>101521</v>
      </c>
      <c r="B28694" t="s">
        <v>101522</v>
      </c>
      <c r="C28694" t="s">
        <v>101523</v>
      </c>
      <c r="D28694" t="s">
        <v>38</v>
      </c>
      <c r="E28694" t="s">
        <v>14</v>
      </c>
      <c r="F28694" t="s">
        <v>21</v>
      </c>
      <c r="G28694" t="s">
        <v>59</v>
      </c>
      <c r="H28694" t="s">
        <v>60</v>
      </c>
      <c r="I28694" t="s">
        <v>66</v>
      </c>
      <c r="K28694" t="b">
        <f>IFERROR(VLOOKUP(F28694,english_mapping!A:B,2,FALSE),"NA")</f>
        <v>1</v>
      </c>
      <c r="L28694" t="str">
        <f t="shared" si="448"/>
        <v>Software</v>
      </c>
    </row>
    <row r="28695" spans="1:12" x14ac:dyDescent="0.25">
      <c r="A28695" t="s">
        <v>101524</v>
      </c>
      <c r="B28695" t="s">
        <v>101525</v>
      </c>
      <c r="C28695" t="s">
        <v>101526</v>
      </c>
      <c r="D28695" t="s">
        <v>101527</v>
      </c>
      <c r="E28695" t="s">
        <v>14</v>
      </c>
      <c r="F28695" t="s">
        <v>21</v>
      </c>
      <c r="G28695" t="s">
        <v>59</v>
      </c>
      <c r="H28695" t="s">
        <v>60</v>
      </c>
      <c r="I28695" t="s">
        <v>66</v>
      </c>
      <c r="J28695" s="1">
        <v>39816</v>
      </c>
      <c r="K28695" t="b">
        <f>IFERROR(VLOOKUP(F28695,english_mapping!A:B,2,FALSE),"NA")</f>
        <v>1</v>
      </c>
      <c r="L28695" t="str">
        <f t="shared" si="448"/>
        <v>E-Commerce</v>
      </c>
    </row>
    <row r="28696" spans="1:12" x14ac:dyDescent="0.25">
      <c r="A28696" t="s">
        <v>101528</v>
      </c>
      <c r="B28696" t="s">
        <v>101529</v>
      </c>
      <c r="C28696" t="s">
        <v>101530</v>
      </c>
      <c r="D28696" t="s">
        <v>51</v>
      </c>
      <c r="E28696" t="s">
        <v>109</v>
      </c>
      <c r="F28696" t="s">
        <v>21</v>
      </c>
      <c r="G28696" t="s">
        <v>822</v>
      </c>
      <c r="H28696" t="s">
        <v>11993</v>
      </c>
      <c r="I28696" t="s">
        <v>11993</v>
      </c>
      <c r="K28696" t="b">
        <f>IFERROR(VLOOKUP(F28696,english_mapping!A:B,2,FALSE),"NA")</f>
        <v>1</v>
      </c>
      <c r="L28696" t="str">
        <f t="shared" si="448"/>
        <v>Biotechnology</v>
      </c>
    </row>
    <row r="28697" spans="1:12" x14ac:dyDescent="0.25">
      <c r="A28697" t="s">
        <v>101531</v>
      </c>
      <c r="B28697" t="s">
        <v>101532</v>
      </c>
      <c r="C28697" t="s">
        <v>101533</v>
      </c>
      <c r="D28697" t="s">
        <v>1416</v>
      </c>
      <c r="E28697" t="s">
        <v>14</v>
      </c>
      <c r="F28697" t="s">
        <v>21</v>
      </c>
      <c r="G28697" t="s">
        <v>59</v>
      </c>
      <c r="H28697" t="s">
        <v>60</v>
      </c>
      <c r="I28697" t="s">
        <v>1005</v>
      </c>
      <c r="J28697" s="1">
        <v>38727</v>
      </c>
      <c r="K28697" t="b">
        <f>IFERROR(VLOOKUP(F28697,english_mapping!A:B,2,FALSE),"NA")</f>
        <v>1</v>
      </c>
      <c r="L28697" t="str">
        <f t="shared" si="448"/>
        <v>Semiconductors</v>
      </c>
    </row>
    <row r="28698" spans="1:12" x14ac:dyDescent="0.25">
      <c r="A28698" t="s">
        <v>101534</v>
      </c>
      <c r="B28698" t="s">
        <v>101535</v>
      </c>
      <c r="C28698" t="s">
        <v>101536</v>
      </c>
      <c r="D28698" t="s">
        <v>101537</v>
      </c>
      <c r="E28698" t="s">
        <v>14</v>
      </c>
      <c r="F28698" t="s">
        <v>21</v>
      </c>
      <c r="G28698" t="s">
        <v>1035</v>
      </c>
      <c r="H28698" t="s">
        <v>4862</v>
      </c>
      <c r="I28698" t="s">
        <v>59559</v>
      </c>
      <c r="K28698" t="b">
        <f>IFERROR(VLOOKUP(F28698,english_mapping!A:B,2,FALSE),"NA")</f>
        <v>1</v>
      </c>
      <c r="L28698" t="str">
        <f t="shared" si="448"/>
        <v>Communications Infrastructure</v>
      </c>
    </row>
    <row r="28699" spans="1:12" x14ac:dyDescent="0.25">
      <c r="A28699" t="s">
        <v>101538</v>
      </c>
      <c r="B28699" t="s">
        <v>101539</v>
      </c>
      <c r="C28699" t="s">
        <v>101540</v>
      </c>
      <c r="D28699" t="s">
        <v>101541</v>
      </c>
      <c r="E28699" t="s">
        <v>14</v>
      </c>
      <c r="F28699" t="s">
        <v>462</v>
      </c>
      <c r="K28699" t="b">
        <f>IFERROR(VLOOKUP(F28699,english_mapping!A:B,2,FALSE),"NA")</f>
        <v>0</v>
      </c>
      <c r="L28699" t="str">
        <f t="shared" si="448"/>
        <v>Internet</v>
      </c>
    </row>
    <row r="28700" spans="1:12" x14ac:dyDescent="0.25">
      <c r="A28700" t="s">
        <v>101542</v>
      </c>
      <c r="B28700" t="s">
        <v>101543</v>
      </c>
      <c r="D28700" t="s">
        <v>12952</v>
      </c>
      <c r="E28700" t="s">
        <v>14</v>
      </c>
      <c r="F28700" t="s">
        <v>21</v>
      </c>
      <c r="G28700" t="s">
        <v>1383</v>
      </c>
      <c r="H28700" t="s">
        <v>1384</v>
      </c>
      <c r="I28700" t="s">
        <v>1384</v>
      </c>
      <c r="J28700" t="s">
        <v>101544</v>
      </c>
      <c r="K28700" t="b">
        <f>IFERROR(VLOOKUP(F28700,english_mapping!A:B,2,FALSE),"NA")</f>
        <v>1</v>
      </c>
      <c r="L28700" t="str">
        <f t="shared" si="448"/>
        <v>Consumer Electronics</v>
      </c>
    </row>
    <row r="28701" spans="1:12" x14ac:dyDescent="0.25">
      <c r="A28701" t="s">
        <v>101545</v>
      </c>
      <c r="B28701" t="s">
        <v>101546</v>
      </c>
      <c r="C28701" t="s">
        <v>101547</v>
      </c>
      <c r="D28701" t="s">
        <v>38</v>
      </c>
      <c r="E28701" t="s">
        <v>14</v>
      </c>
      <c r="F28701" t="s">
        <v>21</v>
      </c>
      <c r="G28701" t="s">
        <v>187</v>
      </c>
      <c r="H28701" t="s">
        <v>9650</v>
      </c>
      <c r="I28701" t="s">
        <v>101548</v>
      </c>
      <c r="J28701" s="1">
        <v>41640</v>
      </c>
      <c r="K28701" t="b">
        <f>IFERROR(VLOOKUP(F28701,english_mapping!A:B,2,FALSE),"NA")</f>
        <v>1</v>
      </c>
      <c r="L28701" t="str">
        <f t="shared" si="448"/>
        <v>Software</v>
      </c>
    </row>
    <row r="28702" spans="1:12" x14ac:dyDescent="0.25">
      <c r="A28702" t="s">
        <v>101549</v>
      </c>
      <c r="B28702" t="s">
        <v>101550</v>
      </c>
      <c r="C28702" t="s">
        <v>101551</v>
      </c>
      <c r="D28702" t="s">
        <v>101552</v>
      </c>
      <c r="E28702" t="s">
        <v>14</v>
      </c>
      <c r="F28702" t="s">
        <v>21</v>
      </c>
      <c r="G28702" t="s">
        <v>101</v>
      </c>
      <c r="H28702" t="s">
        <v>102</v>
      </c>
      <c r="I28702" t="s">
        <v>103</v>
      </c>
      <c r="J28702" s="1">
        <v>41646</v>
      </c>
      <c r="K28702" t="b">
        <f>IFERROR(VLOOKUP(F28702,english_mapping!A:B,2,FALSE),"NA")</f>
        <v>1</v>
      </c>
      <c r="L28702" t="str">
        <f t="shared" si="448"/>
        <v>Analytics</v>
      </c>
    </row>
    <row r="28703" spans="1:12" x14ac:dyDescent="0.25">
      <c r="A28703" t="s">
        <v>101553</v>
      </c>
      <c r="B28703" t="s">
        <v>101554</v>
      </c>
      <c r="C28703" t="s">
        <v>101555</v>
      </c>
      <c r="D28703" t="s">
        <v>101556</v>
      </c>
      <c r="E28703" t="s">
        <v>14</v>
      </c>
      <c r="F28703" t="s">
        <v>634</v>
      </c>
      <c r="G28703">
        <v>8</v>
      </c>
      <c r="H28703" t="s">
        <v>898</v>
      </c>
      <c r="I28703" t="s">
        <v>44039</v>
      </c>
      <c r="J28703" s="1">
        <v>40913</v>
      </c>
      <c r="K28703" t="b">
        <f>IFERROR(VLOOKUP(F28703,english_mapping!A:B,2,FALSE),"NA")</f>
        <v>0</v>
      </c>
      <c r="L28703" t="str">
        <f t="shared" si="448"/>
        <v>Consulting</v>
      </c>
    </row>
    <row r="28704" spans="1:12" x14ac:dyDescent="0.25">
      <c r="A28704" t="s">
        <v>101557</v>
      </c>
      <c r="B28704" t="s">
        <v>101558</v>
      </c>
      <c r="C28704" t="s">
        <v>101559</v>
      </c>
      <c r="D28704" t="s">
        <v>644</v>
      </c>
      <c r="E28704" t="s">
        <v>14</v>
      </c>
      <c r="F28704" t="s">
        <v>21</v>
      </c>
      <c r="G28704" t="s">
        <v>1035</v>
      </c>
      <c r="H28704" t="s">
        <v>1036</v>
      </c>
      <c r="I28704" t="s">
        <v>1036</v>
      </c>
      <c r="J28704" s="1">
        <v>38718</v>
      </c>
      <c r="K28704" t="b">
        <f>IFERROR(VLOOKUP(F28704,english_mapping!A:B,2,FALSE),"NA")</f>
        <v>1</v>
      </c>
      <c r="L28704" t="str">
        <f t="shared" si="448"/>
        <v>Biotechnology</v>
      </c>
    </row>
    <row r="28705" spans="1:12" x14ac:dyDescent="0.25">
      <c r="A28705" t="s">
        <v>101560</v>
      </c>
      <c r="B28705" t="s">
        <v>101561</v>
      </c>
      <c r="C28705" t="s">
        <v>101562</v>
      </c>
      <c r="D28705" t="s">
        <v>262</v>
      </c>
      <c r="E28705" t="s">
        <v>14</v>
      </c>
      <c r="F28705" t="s">
        <v>21</v>
      </c>
      <c r="G28705" t="s">
        <v>59</v>
      </c>
      <c r="H28705" t="s">
        <v>60</v>
      </c>
      <c r="I28705" t="s">
        <v>61</v>
      </c>
      <c r="J28705" s="1">
        <v>38724</v>
      </c>
      <c r="K28705" t="b">
        <f>IFERROR(VLOOKUP(F28705,english_mapping!A:B,2,FALSE),"NA")</f>
        <v>1</v>
      </c>
      <c r="L28705" t="str">
        <f t="shared" si="448"/>
        <v>Enterprise Software</v>
      </c>
    </row>
    <row r="28706" spans="1:12" x14ac:dyDescent="0.25">
      <c r="A28706" t="s">
        <v>101563</v>
      </c>
      <c r="B28706" t="s">
        <v>101564</v>
      </c>
      <c r="C28706" t="s">
        <v>101565</v>
      </c>
      <c r="D28706" t="s">
        <v>38</v>
      </c>
      <c r="E28706" t="s">
        <v>14</v>
      </c>
      <c r="F28706" t="s">
        <v>21</v>
      </c>
      <c r="G28706" t="s">
        <v>101</v>
      </c>
      <c r="H28706" t="s">
        <v>102</v>
      </c>
      <c r="I28706" t="s">
        <v>103</v>
      </c>
      <c r="J28706" s="1">
        <v>33970</v>
      </c>
      <c r="K28706" t="b">
        <f>IFERROR(VLOOKUP(F28706,english_mapping!A:B,2,FALSE),"NA")</f>
        <v>1</v>
      </c>
      <c r="L28706" t="str">
        <f t="shared" si="448"/>
        <v>Software</v>
      </c>
    </row>
    <row r="28707" spans="1:12" x14ac:dyDescent="0.25">
      <c r="A28707" t="s">
        <v>101566</v>
      </c>
      <c r="B28707" t="s">
        <v>101567</v>
      </c>
      <c r="C28707" t="s">
        <v>101568</v>
      </c>
      <c r="D28707" t="s">
        <v>101569</v>
      </c>
      <c r="E28707" t="s">
        <v>14</v>
      </c>
      <c r="F28707" t="s">
        <v>21</v>
      </c>
      <c r="G28707" t="s">
        <v>101</v>
      </c>
      <c r="H28707" t="s">
        <v>102</v>
      </c>
      <c r="I28707" t="s">
        <v>103</v>
      </c>
      <c r="J28707" s="1">
        <v>40544</v>
      </c>
      <c r="K28707" t="b">
        <f>IFERROR(VLOOKUP(F28707,english_mapping!A:B,2,FALSE),"NA")</f>
        <v>1</v>
      </c>
      <c r="L28707" t="str">
        <f t="shared" si="448"/>
        <v>Design</v>
      </c>
    </row>
    <row r="28708" spans="1:12" x14ac:dyDescent="0.25">
      <c r="A28708" t="s">
        <v>101570</v>
      </c>
      <c r="B28708" t="s">
        <v>101571</v>
      </c>
      <c r="C28708" t="s">
        <v>101572</v>
      </c>
      <c r="D28708" t="s">
        <v>1433</v>
      </c>
      <c r="E28708" t="s">
        <v>109</v>
      </c>
      <c r="F28708" t="s">
        <v>21</v>
      </c>
      <c r="G28708" t="s">
        <v>154</v>
      </c>
      <c r="H28708" t="s">
        <v>242</v>
      </c>
      <c r="I28708" t="s">
        <v>1753</v>
      </c>
      <c r="J28708" s="1">
        <v>34700</v>
      </c>
      <c r="K28708" t="b">
        <f>IFERROR(VLOOKUP(F28708,english_mapping!A:B,2,FALSE),"NA")</f>
        <v>1</v>
      </c>
      <c r="L28708" t="str">
        <f t="shared" si="448"/>
        <v>Web Hosting</v>
      </c>
    </row>
    <row r="28709" spans="1:12" x14ac:dyDescent="0.25">
      <c r="A28709" t="s">
        <v>101573</v>
      </c>
      <c r="B28709" t="s">
        <v>101574</v>
      </c>
      <c r="C28709" t="s">
        <v>101575</v>
      </c>
      <c r="D28709" t="s">
        <v>18079</v>
      </c>
      <c r="E28709" t="s">
        <v>14</v>
      </c>
      <c r="F28709" t="s">
        <v>21</v>
      </c>
      <c r="G28709" t="s">
        <v>379</v>
      </c>
      <c r="H28709" t="s">
        <v>380</v>
      </c>
      <c r="I28709" t="s">
        <v>380</v>
      </c>
      <c r="K28709" t="b">
        <f>IFERROR(VLOOKUP(F28709,english_mapping!A:B,2,FALSE),"NA")</f>
        <v>1</v>
      </c>
      <c r="L28709" t="str">
        <f t="shared" si="448"/>
        <v>Health Care</v>
      </c>
    </row>
    <row r="28710" spans="1:12" x14ac:dyDescent="0.25">
      <c r="A28710" t="s">
        <v>101576</v>
      </c>
      <c r="B28710" t="s">
        <v>101577</v>
      </c>
      <c r="C28710" t="s">
        <v>101578</v>
      </c>
      <c r="D28710" t="s">
        <v>101579</v>
      </c>
      <c r="E28710" t="s">
        <v>205</v>
      </c>
      <c r="F28710" t="s">
        <v>21</v>
      </c>
      <c r="G28710" t="s">
        <v>59</v>
      </c>
      <c r="H28710" t="s">
        <v>60</v>
      </c>
      <c r="I28710" t="s">
        <v>616</v>
      </c>
      <c r="J28710" s="1">
        <v>40909</v>
      </c>
      <c r="K28710" t="b">
        <f>IFERROR(VLOOKUP(F28710,english_mapping!A:B,2,FALSE),"NA")</f>
        <v>1</v>
      </c>
      <c r="L28710" t="str">
        <f t="shared" si="448"/>
        <v>Design</v>
      </c>
    </row>
    <row r="28711" spans="1:12" x14ac:dyDescent="0.25">
      <c r="A28711" t="s">
        <v>101580</v>
      </c>
      <c r="B28711" t="s">
        <v>101581</v>
      </c>
      <c r="C28711" t="s">
        <v>101582</v>
      </c>
      <c r="D28711" t="s">
        <v>65</v>
      </c>
      <c r="E28711" t="s">
        <v>14</v>
      </c>
      <c r="F28711" t="s">
        <v>21</v>
      </c>
      <c r="G28711" t="s">
        <v>117</v>
      </c>
      <c r="H28711" t="s">
        <v>118</v>
      </c>
      <c r="I28711" t="s">
        <v>17819</v>
      </c>
      <c r="J28711" s="1">
        <v>38361</v>
      </c>
      <c r="K28711" t="b">
        <f>IFERROR(VLOOKUP(F28711,english_mapping!A:B,2,FALSE),"NA")</f>
        <v>1</v>
      </c>
      <c r="L28711" t="str">
        <f t="shared" si="448"/>
        <v>Mobile</v>
      </c>
    </row>
    <row r="28712" spans="1:12" x14ac:dyDescent="0.25">
      <c r="A28712" t="s">
        <v>101583</v>
      </c>
      <c r="B28712" t="s">
        <v>101584</v>
      </c>
      <c r="C28712" t="s">
        <v>101585</v>
      </c>
      <c r="D28712" t="s">
        <v>45</v>
      </c>
      <c r="E28712" t="s">
        <v>205</v>
      </c>
      <c r="F28712" t="s">
        <v>21</v>
      </c>
      <c r="G28712" t="s">
        <v>822</v>
      </c>
      <c r="H28712" t="s">
        <v>823</v>
      </c>
      <c r="I28712" t="s">
        <v>4373</v>
      </c>
      <c r="J28712" s="1">
        <v>38718</v>
      </c>
      <c r="K28712" t="b">
        <f>IFERROR(VLOOKUP(F28712,english_mapping!A:B,2,FALSE),"NA")</f>
        <v>1</v>
      </c>
      <c r="L28712" t="str">
        <f t="shared" si="448"/>
        <v>Games</v>
      </c>
    </row>
    <row r="28713" spans="1:12" x14ac:dyDescent="0.25">
      <c r="A28713" t="s">
        <v>101586</v>
      </c>
      <c r="B28713" t="s">
        <v>101587</v>
      </c>
      <c r="C28713" t="s">
        <v>101588</v>
      </c>
      <c r="D28713" t="s">
        <v>2381</v>
      </c>
      <c r="E28713" t="s">
        <v>14</v>
      </c>
      <c r="F28713" t="s">
        <v>21</v>
      </c>
      <c r="G28713" t="s">
        <v>655</v>
      </c>
      <c r="H28713" t="s">
        <v>656</v>
      </c>
      <c r="I28713" t="s">
        <v>7459</v>
      </c>
      <c r="J28713" s="1">
        <v>36161</v>
      </c>
      <c r="K28713" t="b">
        <f>IFERROR(VLOOKUP(F28713,english_mapping!A:B,2,FALSE),"NA")</f>
        <v>1</v>
      </c>
      <c r="L28713" t="str">
        <f t="shared" si="448"/>
        <v>Consulting</v>
      </c>
    </row>
    <row r="28714" spans="1:12" x14ac:dyDescent="0.25">
      <c r="A28714" t="s">
        <v>101589</v>
      </c>
      <c r="B28714" t="s">
        <v>101590</v>
      </c>
      <c r="C28714" t="s">
        <v>101591</v>
      </c>
      <c r="D28714" t="s">
        <v>101592</v>
      </c>
      <c r="E28714" t="s">
        <v>14</v>
      </c>
      <c r="F28714" t="s">
        <v>21</v>
      </c>
      <c r="G28714" t="s">
        <v>59</v>
      </c>
      <c r="H28714" t="s">
        <v>60</v>
      </c>
      <c r="I28714" t="s">
        <v>66</v>
      </c>
      <c r="J28714" t="s">
        <v>30911</v>
      </c>
      <c r="K28714" t="b">
        <f>IFERROR(VLOOKUP(F28714,english_mapping!A:B,2,FALSE),"NA")</f>
        <v>1</v>
      </c>
      <c r="L28714" t="str">
        <f t="shared" si="448"/>
        <v>Marketplaces</v>
      </c>
    </row>
    <row r="28715" spans="1:12" x14ac:dyDescent="0.25">
      <c r="A28715" t="s">
        <v>101593</v>
      </c>
      <c r="B28715" t="s">
        <v>101594</v>
      </c>
      <c r="C28715" t="s">
        <v>101595</v>
      </c>
      <c r="D28715" t="s">
        <v>51</v>
      </c>
      <c r="E28715" t="s">
        <v>701</v>
      </c>
      <c r="F28715" t="s">
        <v>21</v>
      </c>
      <c r="G28715" t="s">
        <v>59</v>
      </c>
      <c r="H28715" t="s">
        <v>60</v>
      </c>
      <c r="I28715" t="s">
        <v>66</v>
      </c>
      <c r="J28715" s="1">
        <v>40909</v>
      </c>
      <c r="K28715" t="b">
        <f>IFERROR(VLOOKUP(F28715,english_mapping!A:B,2,FALSE),"NA")</f>
        <v>1</v>
      </c>
      <c r="L28715" t="str">
        <f t="shared" si="448"/>
        <v>Biotechnology</v>
      </c>
    </row>
    <row r="28716" spans="1:12" x14ac:dyDescent="0.25">
      <c r="A28716" t="s">
        <v>101596</v>
      </c>
      <c r="B28716" t="s">
        <v>101597</v>
      </c>
      <c r="C28716" t="s">
        <v>101598</v>
      </c>
      <c r="D28716" t="s">
        <v>70</v>
      </c>
      <c r="E28716" t="s">
        <v>14</v>
      </c>
      <c r="F28716" t="s">
        <v>21</v>
      </c>
      <c r="G28716" t="s">
        <v>59</v>
      </c>
      <c r="H28716" t="s">
        <v>90</v>
      </c>
      <c r="I28716" t="s">
        <v>31308</v>
      </c>
      <c r="J28716" s="1">
        <v>41278</v>
      </c>
      <c r="K28716" t="b">
        <f>IFERROR(VLOOKUP(F28716,english_mapping!A:B,2,FALSE),"NA")</f>
        <v>1</v>
      </c>
      <c r="L28716" t="str">
        <f t="shared" si="448"/>
        <v>E-Commerce</v>
      </c>
    </row>
    <row r="28717" spans="1:12" x14ac:dyDescent="0.25">
      <c r="A28717" t="s">
        <v>101599</v>
      </c>
      <c r="B28717" t="s">
        <v>101600</v>
      </c>
      <c r="C28717" t="s">
        <v>101601</v>
      </c>
      <c r="D28717" t="s">
        <v>101602</v>
      </c>
      <c r="E28717" t="s">
        <v>14</v>
      </c>
      <c r="F28717" t="s">
        <v>21</v>
      </c>
      <c r="G28717" t="s">
        <v>822</v>
      </c>
      <c r="H28717" t="s">
        <v>823</v>
      </c>
      <c r="I28717" t="s">
        <v>824</v>
      </c>
      <c r="J28717" s="1">
        <v>40129</v>
      </c>
      <c r="K28717" t="b">
        <f>IFERROR(VLOOKUP(F28717,english_mapping!A:B,2,FALSE),"NA")</f>
        <v>1</v>
      </c>
      <c r="L28717" t="str">
        <f t="shared" si="448"/>
        <v>Curated Web</v>
      </c>
    </row>
    <row r="28718" spans="1:12" x14ac:dyDescent="0.25">
      <c r="A28718" t="s">
        <v>101603</v>
      </c>
      <c r="B28718" t="s">
        <v>101604</v>
      </c>
      <c r="C28718" t="s">
        <v>101605</v>
      </c>
      <c r="D28718" t="s">
        <v>2541</v>
      </c>
      <c r="E28718" t="s">
        <v>109</v>
      </c>
      <c r="F28718" t="s">
        <v>21</v>
      </c>
      <c r="G28718" t="s">
        <v>1035</v>
      </c>
      <c r="H28718" t="s">
        <v>1036</v>
      </c>
      <c r="I28718" t="s">
        <v>1036</v>
      </c>
      <c r="J28718" s="1">
        <v>39084</v>
      </c>
      <c r="K28718" t="b">
        <f>IFERROR(VLOOKUP(F28718,english_mapping!A:B,2,FALSE),"NA")</f>
        <v>1</v>
      </c>
      <c r="L28718" t="str">
        <f t="shared" si="448"/>
        <v>Advertising</v>
      </c>
    </row>
    <row r="28719" spans="1:12" x14ac:dyDescent="0.25">
      <c r="A28719" t="s">
        <v>101606</v>
      </c>
      <c r="B28719" t="s">
        <v>101607</v>
      </c>
      <c r="C28719" t="s">
        <v>101608</v>
      </c>
      <c r="D28719" t="s">
        <v>38</v>
      </c>
      <c r="E28719" t="s">
        <v>14</v>
      </c>
      <c r="F28719" t="s">
        <v>21</v>
      </c>
      <c r="G28719" t="s">
        <v>379</v>
      </c>
      <c r="H28719" t="s">
        <v>380</v>
      </c>
      <c r="I28719" t="s">
        <v>380</v>
      </c>
      <c r="J28719" s="1">
        <v>39448</v>
      </c>
      <c r="K28719" t="b">
        <f>IFERROR(VLOOKUP(F28719,english_mapping!A:B,2,FALSE),"NA")</f>
        <v>1</v>
      </c>
      <c r="L28719" t="str">
        <f t="shared" si="448"/>
        <v>Software</v>
      </c>
    </row>
    <row r="28720" spans="1:12" x14ac:dyDescent="0.25">
      <c r="A28720" t="s">
        <v>101609</v>
      </c>
      <c r="B28720" t="s">
        <v>101610</v>
      </c>
      <c r="C28720" t="s">
        <v>101611</v>
      </c>
      <c r="D28720" t="s">
        <v>51</v>
      </c>
      <c r="E28720" t="s">
        <v>205</v>
      </c>
      <c r="F28720" t="s">
        <v>21</v>
      </c>
      <c r="G28720" t="s">
        <v>154</v>
      </c>
      <c r="H28720" t="s">
        <v>242</v>
      </c>
      <c r="I28720" t="s">
        <v>326</v>
      </c>
      <c r="K28720" t="b">
        <f>IFERROR(VLOOKUP(F28720,english_mapping!A:B,2,FALSE),"NA")</f>
        <v>1</v>
      </c>
      <c r="L28720" t="str">
        <f t="shared" si="448"/>
        <v>Biotechnology</v>
      </c>
    </row>
    <row r="28721" spans="1:12" x14ac:dyDescent="0.25">
      <c r="A28721" t="s">
        <v>101612</v>
      </c>
      <c r="B28721" t="s">
        <v>101613</v>
      </c>
      <c r="D28721" t="s">
        <v>89</v>
      </c>
      <c r="E28721" t="s">
        <v>109</v>
      </c>
      <c r="F28721" t="s">
        <v>21</v>
      </c>
      <c r="G28721" t="s">
        <v>1035</v>
      </c>
      <c r="H28721" t="s">
        <v>1059</v>
      </c>
      <c r="I28721" t="s">
        <v>1059</v>
      </c>
      <c r="J28721" s="1">
        <v>31778</v>
      </c>
      <c r="K28721" t="b">
        <f>IFERROR(VLOOKUP(F28721,english_mapping!A:B,2,FALSE),"NA")</f>
        <v>1</v>
      </c>
      <c r="L28721" t="str">
        <f t="shared" si="448"/>
        <v>Health and Wellness</v>
      </c>
    </row>
    <row r="28722" spans="1:12" x14ac:dyDescent="0.25">
      <c r="A28722" t="s">
        <v>101614</v>
      </c>
      <c r="B28722" t="s">
        <v>101615</v>
      </c>
      <c r="C28722" t="s">
        <v>101616</v>
      </c>
      <c r="D28722" t="s">
        <v>51</v>
      </c>
      <c r="E28722" t="s">
        <v>14</v>
      </c>
      <c r="F28722" t="s">
        <v>21</v>
      </c>
      <c r="G28722" t="s">
        <v>187</v>
      </c>
      <c r="H28722" t="s">
        <v>188</v>
      </c>
      <c r="I28722" t="s">
        <v>188</v>
      </c>
      <c r="J28722" s="1">
        <v>36892</v>
      </c>
      <c r="K28722" t="b">
        <f>IFERROR(VLOOKUP(F28722,english_mapping!A:B,2,FALSE),"NA")</f>
        <v>1</v>
      </c>
      <c r="L28722" t="str">
        <f t="shared" si="448"/>
        <v>Biotechnology</v>
      </c>
    </row>
    <row r="28723" spans="1:12" x14ac:dyDescent="0.25">
      <c r="A28723" t="s">
        <v>101617</v>
      </c>
      <c r="B28723" t="s">
        <v>101618</v>
      </c>
      <c r="C28723" t="s">
        <v>101619</v>
      </c>
      <c r="D28723" t="s">
        <v>3474</v>
      </c>
      <c r="E28723" t="s">
        <v>14</v>
      </c>
      <c r="F28723" t="s">
        <v>52</v>
      </c>
      <c r="G28723" t="s">
        <v>200</v>
      </c>
      <c r="H28723" t="s">
        <v>201</v>
      </c>
      <c r="I28723" t="s">
        <v>201</v>
      </c>
      <c r="J28723" s="1">
        <v>40909</v>
      </c>
      <c r="K28723" t="b">
        <f>IFERROR(VLOOKUP(F28723,english_mapping!A:B,2,FALSE),"NA")</f>
        <v>1</v>
      </c>
      <c r="L28723" t="str">
        <f t="shared" si="448"/>
        <v>Information Technology</v>
      </c>
    </row>
    <row r="28724" spans="1:12" x14ac:dyDescent="0.25">
      <c r="A28724" t="s">
        <v>101620</v>
      </c>
      <c r="B28724" t="s">
        <v>101621</v>
      </c>
      <c r="C28724" t="s">
        <v>101622</v>
      </c>
      <c r="D28724" t="s">
        <v>15869</v>
      </c>
      <c r="E28724" t="s">
        <v>14</v>
      </c>
      <c r="F28724" t="s">
        <v>649</v>
      </c>
      <c r="G28724">
        <v>7</v>
      </c>
      <c r="H28724" t="s">
        <v>948</v>
      </c>
      <c r="I28724" t="s">
        <v>948</v>
      </c>
      <c r="J28724" s="1">
        <v>41640</v>
      </c>
      <c r="K28724" t="b">
        <f>IFERROR(VLOOKUP(F28724,english_mapping!A:B,2,FALSE),"NA")</f>
        <v>1</v>
      </c>
      <c r="L28724" t="str">
        <f t="shared" si="448"/>
        <v>Network Security</v>
      </c>
    </row>
    <row r="28725" spans="1:12" x14ac:dyDescent="0.25">
      <c r="A28725" t="s">
        <v>101623</v>
      </c>
      <c r="B28725" t="s">
        <v>101624</v>
      </c>
      <c r="C28725" t="s">
        <v>101625</v>
      </c>
      <c r="D28725" t="s">
        <v>38</v>
      </c>
      <c r="E28725" t="s">
        <v>14</v>
      </c>
      <c r="F28725" t="s">
        <v>21</v>
      </c>
      <c r="G28725" t="s">
        <v>534</v>
      </c>
      <c r="H28725" t="s">
        <v>535</v>
      </c>
      <c r="I28725" t="s">
        <v>536</v>
      </c>
      <c r="J28725" s="1">
        <v>36161</v>
      </c>
      <c r="K28725" t="b">
        <f>IFERROR(VLOOKUP(F28725,english_mapping!A:B,2,FALSE),"NA")</f>
        <v>1</v>
      </c>
      <c r="L28725" t="str">
        <f t="shared" si="448"/>
        <v>Software</v>
      </c>
    </row>
    <row r="28726" spans="1:12" x14ac:dyDescent="0.25">
      <c r="A28726" t="s">
        <v>101626</v>
      </c>
      <c r="B28726" t="s">
        <v>101627</v>
      </c>
      <c r="C28726" t="s">
        <v>101628</v>
      </c>
      <c r="D28726" t="s">
        <v>51</v>
      </c>
      <c r="E28726" t="s">
        <v>14</v>
      </c>
      <c r="F28726" t="s">
        <v>21</v>
      </c>
      <c r="G28726" t="s">
        <v>154</v>
      </c>
      <c r="H28726" t="s">
        <v>242</v>
      </c>
      <c r="I28726" t="s">
        <v>12389</v>
      </c>
      <c r="K28726" t="b">
        <f>IFERROR(VLOOKUP(F28726,english_mapping!A:B,2,FALSE),"NA")</f>
        <v>1</v>
      </c>
      <c r="L28726" t="str">
        <f t="shared" si="448"/>
        <v>Biotechnology</v>
      </c>
    </row>
    <row r="28727" spans="1:12" x14ac:dyDescent="0.25">
      <c r="A28727" t="s">
        <v>101629</v>
      </c>
      <c r="B28727" t="s">
        <v>101630</v>
      </c>
      <c r="C28727" t="s">
        <v>101631</v>
      </c>
      <c r="D28727" t="s">
        <v>101632</v>
      </c>
      <c r="E28727" t="s">
        <v>14</v>
      </c>
      <c r="F28727" t="s">
        <v>21</v>
      </c>
      <c r="G28727" t="s">
        <v>59</v>
      </c>
      <c r="H28727" t="s">
        <v>4734</v>
      </c>
      <c r="I28727" t="s">
        <v>4734</v>
      </c>
      <c r="J28727" s="1">
        <v>39452</v>
      </c>
      <c r="K28727" t="b">
        <f>IFERROR(VLOOKUP(F28727,english_mapping!A:B,2,FALSE),"NA")</f>
        <v>1</v>
      </c>
      <c r="L28727" t="str">
        <f t="shared" si="448"/>
        <v>Advertising</v>
      </c>
    </row>
    <row r="28728" spans="1:12" x14ac:dyDescent="0.25">
      <c r="A28728" t="s">
        <v>101633</v>
      </c>
      <c r="B28728" t="s">
        <v>101634</v>
      </c>
      <c r="C28728" t="s">
        <v>101635</v>
      </c>
      <c r="D28728" t="s">
        <v>101636</v>
      </c>
      <c r="E28728" t="s">
        <v>14</v>
      </c>
      <c r="F28728" t="s">
        <v>21</v>
      </c>
      <c r="G28728" t="s">
        <v>285</v>
      </c>
      <c r="H28728" t="s">
        <v>1054</v>
      </c>
      <c r="I28728" t="s">
        <v>1054</v>
      </c>
      <c r="J28728" s="1">
        <v>38718</v>
      </c>
      <c r="K28728" t="b">
        <f>IFERROR(VLOOKUP(F28728,english_mapping!A:B,2,FALSE),"NA")</f>
        <v>1</v>
      </c>
      <c r="L28728" t="str">
        <f t="shared" si="448"/>
        <v>E-Commerce</v>
      </c>
    </row>
    <row r="28729" spans="1:12" x14ac:dyDescent="0.25">
      <c r="A28729" t="s">
        <v>101637</v>
      </c>
      <c r="B28729" t="s">
        <v>101638</v>
      </c>
      <c r="C28729" t="s">
        <v>101639</v>
      </c>
      <c r="D28729" t="s">
        <v>101640</v>
      </c>
      <c r="E28729" t="s">
        <v>14</v>
      </c>
      <c r="F28729" t="s">
        <v>21</v>
      </c>
      <c r="G28729" t="s">
        <v>59</v>
      </c>
      <c r="H28729" t="s">
        <v>60</v>
      </c>
      <c r="I28729" t="s">
        <v>1279</v>
      </c>
      <c r="J28729" t="s">
        <v>101641</v>
      </c>
      <c r="K28729" t="b">
        <f>IFERROR(VLOOKUP(F28729,english_mapping!A:B,2,FALSE),"NA")</f>
        <v>1</v>
      </c>
      <c r="L28729" t="str">
        <f t="shared" si="448"/>
        <v>Mobile</v>
      </c>
    </row>
    <row r="28730" spans="1:12" x14ac:dyDescent="0.25">
      <c r="A28730" t="s">
        <v>101642</v>
      </c>
      <c r="B28730" t="s">
        <v>101643</v>
      </c>
      <c r="C28730" t="s">
        <v>101644</v>
      </c>
      <c r="D28730" t="s">
        <v>101645</v>
      </c>
      <c r="E28730" t="s">
        <v>14</v>
      </c>
      <c r="F28730" t="s">
        <v>124</v>
      </c>
      <c r="G28730" t="s">
        <v>125</v>
      </c>
      <c r="H28730" t="s">
        <v>126</v>
      </c>
      <c r="I28730" t="s">
        <v>126</v>
      </c>
      <c r="J28730" s="1">
        <v>41189</v>
      </c>
      <c r="K28730" t="b">
        <f>IFERROR(VLOOKUP(F28730,english_mapping!A:B,2,FALSE),"NA")</f>
        <v>1</v>
      </c>
      <c r="L28730" t="str">
        <f t="shared" si="448"/>
        <v>Freelancers</v>
      </c>
    </row>
    <row r="28731" spans="1:12" x14ac:dyDescent="0.25">
      <c r="A28731" t="s">
        <v>101646</v>
      </c>
      <c r="B28731" t="s">
        <v>101647</v>
      </c>
      <c r="C28731" t="s">
        <v>101648</v>
      </c>
      <c r="D28731" t="s">
        <v>101649</v>
      </c>
      <c r="E28731" t="s">
        <v>14</v>
      </c>
      <c r="F28731" t="s">
        <v>21</v>
      </c>
      <c r="G28731" t="s">
        <v>59</v>
      </c>
      <c r="H28731" t="s">
        <v>60</v>
      </c>
      <c r="I28731" t="s">
        <v>66</v>
      </c>
      <c r="J28731" s="1">
        <v>40340</v>
      </c>
      <c r="K28731" t="b">
        <f>IFERROR(VLOOKUP(F28731,english_mapping!A:B,2,FALSE),"NA")</f>
        <v>1</v>
      </c>
      <c r="L28731" t="str">
        <f t="shared" si="448"/>
        <v>Mobile</v>
      </c>
    </row>
    <row r="28732" spans="1:12" x14ac:dyDescent="0.25">
      <c r="A28732" t="s">
        <v>101650</v>
      </c>
      <c r="B28732" t="s">
        <v>101651</v>
      </c>
      <c r="C28732" t="s">
        <v>101652</v>
      </c>
      <c r="D28732" t="s">
        <v>101653</v>
      </c>
      <c r="E28732" t="s">
        <v>14</v>
      </c>
      <c r="J28732" t="s">
        <v>25429</v>
      </c>
      <c r="K28732" t="str">
        <f>IFERROR(VLOOKUP(F28732,english_mapping!A:B,2,FALSE),"NA")</f>
        <v>NA</v>
      </c>
      <c r="L28732" t="str">
        <f t="shared" si="448"/>
        <v>Accounting</v>
      </c>
    </row>
    <row r="28733" spans="1:12" x14ac:dyDescent="0.25">
      <c r="A28733" t="s">
        <v>101654</v>
      </c>
      <c r="B28733" t="s">
        <v>101655</v>
      </c>
      <c r="C28733" t="s">
        <v>101656</v>
      </c>
      <c r="D28733" t="s">
        <v>32</v>
      </c>
      <c r="E28733" t="s">
        <v>14</v>
      </c>
      <c r="F28733" t="s">
        <v>21</v>
      </c>
      <c r="G28733" t="s">
        <v>154</v>
      </c>
      <c r="H28733" t="s">
        <v>242</v>
      </c>
      <c r="I28733" t="s">
        <v>1753</v>
      </c>
      <c r="J28733" s="1">
        <v>36161</v>
      </c>
      <c r="K28733" t="b">
        <f>IFERROR(VLOOKUP(F28733,english_mapping!A:B,2,FALSE),"NA")</f>
        <v>1</v>
      </c>
      <c r="L28733" t="str">
        <f t="shared" si="448"/>
        <v>Curated Web</v>
      </c>
    </row>
    <row r="28734" spans="1:12" x14ac:dyDescent="0.25">
      <c r="A28734" t="s">
        <v>101657</v>
      </c>
      <c r="B28734" t="s">
        <v>101658</v>
      </c>
      <c r="C28734" t="s">
        <v>101659</v>
      </c>
      <c r="D28734" t="s">
        <v>1433</v>
      </c>
      <c r="E28734" t="s">
        <v>14</v>
      </c>
      <c r="F28734" t="s">
        <v>21</v>
      </c>
      <c r="G28734" t="s">
        <v>490</v>
      </c>
      <c r="H28734" t="s">
        <v>921</v>
      </c>
      <c r="I28734" t="s">
        <v>921</v>
      </c>
      <c r="J28734" s="1">
        <v>39083</v>
      </c>
      <c r="K28734" t="b">
        <f>IFERROR(VLOOKUP(F28734,english_mapping!A:B,2,FALSE),"NA")</f>
        <v>1</v>
      </c>
      <c r="L28734" t="str">
        <f t="shared" si="448"/>
        <v>Web Hosting</v>
      </c>
    </row>
    <row r="28735" spans="1:12" x14ac:dyDescent="0.25">
      <c r="A28735" t="s">
        <v>101660</v>
      </c>
      <c r="B28735" t="s">
        <v>101661</v>
      </c>
      <c r="C28735" t="s">
        <v>101662</v>
      </c>
      <c r="D28735" t="s">
        <v>101663</v>
      </c>
      <c r="E28735" t="s">
        <v>14</v>
      </c>
      <c r="F28735" t="s">
        <v>21</v>
      </c>
      <c r="G28735" t="s">
        <v>154</v>
      </c>
      <c r="H28735" t="s">
        <v>155</v>
      </c>
      <c r="I28735" t="s">
        <v>44878</v>
      </c>
      <c r="J28735" t="s">
        <v>101664</v>
      </c>
      <c r="K28735" t="b">
        <f>IFERROR(VLOOKUP(F28735,english_mapping!A:B,2,FALSE),"NA")</f>
        <v>1</v>
      </c>
      <c r="L28735" t="str">
        <f t="shared" si="448"/>
        <v>B2B</v>
      </c>
    </row>
    <row r="28736" spans="1:12" x14ac:dyDescent="0.25">
      <c r="A28736" t="s">
        <v>101665</v>
      </c>
      <c r="B28736" t="s">
        <v>101666</v>
      </c>
      <c r="C28736" t="s">
        <v>101667</v>
      </c>
      <c r="D28736" t="s">
        <v>101668</v>
      </c>
      <c r="E28736" t="s">
        <v>205</v>
      </c>
      <c r="F28736" t="s">
        <v>21</v>
      </c>
      <c r="G28736" t="s">
        <v>59</v>
      </c>
      <c r="H28736" t="s">
        <v>60</v>
      </c>
      <c r="I28736" t="s">
        <v>66</v>
      </c>
      <c r="J28736" s="1">
        <v>39083</v>
      </c>
      <c r="K28736" t="b">
        <f>IFERROR(VLOOKUP(F28736,english_mapping!A:B,2,FALSE),"NA")</f>
        <v>1</v>
      </c>
      <c r="L28736" t="str">
        <f t="shared" si="448"/>
        <v>Facebook Applications</v>
      </c>
    </row>
    <row r="28737" spans="1:12" x14ac:dyDescent="0.25">
      <c r="A28737" t="s">
        <v>101669</v>
      </c>
      <c r="B28737" t="s">
        <v>101670</v>
      </c>
      <c r="C28737" t="s">
        <v>101671</v>
      </c>
      <c r="D28737" t="s">
        <v>38</v>
      </c>
      <c r="E28737" t="s">
        <v>205</v>
      </c>
      <c r="F28737" t="s">
        <v>21</v>
      </c>
      <c r="G28737" t="s">
        <v>101</v>
      </c>
      <c r="H28737" t="s">
        <v>102</v>
      </c>
      <c r="I28737" t="s">
        <v>103</v>
      </c>
      <c r="J28737" s="1">
        <v>40544</v>
      </c>
      <c r="K28737" t="b">
        <f>IFERROR(VLOOKUP(F28737,english_mapping!A:B,2,FALSE),"NA")</f>
        <v>1</v>
      </c>
      <c r="L28737" t="str">
        <f t="shared" si="448"/>
        <v>Software</v>
      </c>
    </row>
    <row r="28738" spans="1:12" x14ac:dyDescent="0.25">
      <c r="A28738" t="s">
        <v>101672</v>
      </c>
      <c r="B28738" t="s">
        <v>101673</v>
      </c>
      <c r="C28738" t="s">
        <v>101674</v>
      </c>
      <c r="D28738" t="s">
        <v>45</v>
      </c>
      <c r="E28738" t="s">
        <v>14</v>
      </c>
      <c r="F28738" t="s">
        <v>560</v>
      </c>
      <c r="G28738">
        <v>29</v>
      </c>
      <c r="H28738" t="s">
        <v>763</v>
      </c>
      <c r="I28738" t="s">
        <v>763</v>
      </c>
      <c r="K28738" t="b">
        <f>IFERROR(VLOOKUP(F28738,english_mapping!A:B,2,FALSE),"NA")</f>
        <v>0</v>
      </c>
      <c r="L28738" t="str">
        <f t="shared" si="448"/>
        <v>Games</v>
      </c>
    </row>
    <row r="28739" spans="1:12" x14ac:dyDescent="0.25">
      <c r="A28739" t="s">
        <v>101675</v>
      </c>
      <c r="B28739" t="s">
        <v>101676</v>
      </c>
      <c r="C28739" t="s">
        <v>101677</v>
      </c>
      <c r="D28739" t="s">
        <v>3816</v>
      </c>
      <c r="E28739" t="s">
        <v>14</v>
      </c>
      <c r="F28739" t="s">
        <v>21</v>
      </c>
      <c r="G28739" t="s">
        <v>1428</v>
      </c>
      <c r="H28739" t="s">
        <v>8021</v>
      </c>
      <c r="I28739" t="s">
        <v>101678</v>
      </c>
      <c r="J28739" s="1">
        <v>32150</v>
      </c>
      <c r="K28739" t="b">
        <f>IFERROR(VLOOKUP(F28739,english_mapping!A:B,2,FALSE),"NA")</f>
        <v>1</v>
      </c>
      <c r="L28739" t="str">
        <f t="shared" si="448"/>
        <v>Biotechnology</v>
      </c>
    </row>
    <row r="28740" spans="1:12" x14ac:dyDescent="0.25">
      <c r="A28740" t="s">
        <v>101679</v>
      </c>
      <c r="B28740" t="s">
        <v>101680</v>
      </c>
      <c r="C28740" t="s">
        <v>101681</v>
      </c>
      <c r="D28740" t="s">
        <v>666</v>
      </c>
      <c r="E28740" t="s">
        <v>14</v>
      </c>
      <c r="J28740" s="1">
        <v>40184</v>
      </c>
      <c r="K28740" t="str">
        <f>IFERROR(VLOOKUP(F28740,english_mapping!A:B,2,FALSE),"NA")</f>
        <v>NA</v>
      </c>
      <c r="L28740" t="str">
        <f t="shared" ref="L28740:L28803" si="449">IFERROR(LEFT(D28740,(FIND("|",D28740))-1),D28740)</f>
        <v>Technology</v>
      </c>
    </row>
    <row r="28741" spans="1:12" x14ac:dyDescent="0.25">
      <c r="A28741" t="s">
        <v>101682</v>
      </c>
      <c r="B28741" t="s">
        <v>101683</v>
      </c>
      <c r="C28741" t="s">
        <v>101684</v>
      </c>
      <c r="D28741" t="s">
        <v>51</v>
      </c>
      <c r="E28741" t="s">
        <v>14</v>
      </c>
      <c r="F28741" t="s">
        <v>21</v>
      </c>
      <c r="G28741" t="s">
        <v>1383</v>
      </c>
      <c r="H28741" t="s">
        <v>1384</v>
      </c>
      <c r="I28741" t="s">
        <v>6380</v>
      </c>
      <c r="J28741" s="1">
        <v>38718</v>
      </c>
      <c r="K28741" t="b">
        <f>IFERROR(VLOOKUP(F28741,english_mapping!A:B,2,FALSE),"NA")</f>
        <v>1</v>
      </c>
      <c r="L28741" t="str">
        <f t="shared" si="449"/>
        <v>Biotechnology</v>
      </c>
    </row>
    <row r="28742" spans="1:12" x14ac:dyDescent="0.25">
      <c r="A28742" t="s">
        <v>101685</v>
      </c>
      <c r="B28742" t="s">
        <v>101686</v>
      </c>
      <c r="C28742" t="s">
        <v>101687</v>
      </c>
      <c r="D28742" t="s">
        <v>101688</v>
      </c>
      <c r="E28742" t="s">
        <v>14</v>
      </c>
      <c r="F28742" t="s">
        <v>124</v>
      </c>
      <c r="G28742" t="s">
        <v>125</v>
      </c>
      <c r="H28742" t="s">
        <v>126</v>
      </c>
      <c r="I28742" t="s">
        <v>126</v>
      </c>
      <c r="J28742" s="1">
        <v>41279</v>
      </c>
      <c r="K28742" t="b">
        <f>IFERROR(VLOOKUP(F28742,english_mapping!A:B,2,FALSE),"NA")</f>
        <v>1</v>
      </c>
      <c r="L28742" t="str">
        <f t="shared" si="449"/>
        <v>Business Services</v>
      </c>
    </row>
    <row r="28743" spans="1:12" x14ac:dyDescent="0.25">
      <c r="A28743" t="s">
        <v>101689</v>
      </c>
      <c r="B28743" t="s">
        <v>101690</v>
      </c>
      <c r="C28743" t="s">
        <v>101691</v>
      </c>
      <c r="D28743" t="s">
        <v>1275</v>
      </c>
      <c r="E28743" t="s">
        <v>701</v>
      </c>
      <c r="F28743" t="s">
        <v>21</v>
      </c>
      <c r="G28743" t="s">
        <v>59</v>
      </c>
      <c r="H28743" t="s">
        <v>60</v>
      </c>
      <c r="I28743" t="s">
        <v>66</v>
      </c>
      <c r="J28743" s="1">
        <v>37987</v>
      </c>
      <c r="K28743" t="b">
        <f>IFERROR(VLOOKUP(F28743,english_mapping!A:B,2,FALSE),"NA")</f>
        <v>1</v>
      </c>
      <c r="L28743" t="str">
        <f t="shared" si="449"/>
        <v>Health Care</v>
      </c>
    </row>
    <row r="28744" spans="1:12" x14ac:dyDescent="0.25">
      <c r="A28744" t="s">
        <v>101692</v>
      </c>
      <c r="B28744" t="s">
        <v>101693</v>
      </c>
      <c r="C28744" t="s">
        <v>101694</v>
      </c>
      <c r="D28744" t="s">
        <v>101695</v>
      </c>
      <c r="E28744" t="s">
        <v>14</v>
      </c>
      <c r="F28744" t="s">
        <v>21</v>
      </c>
      <c r="G28744" t="s">
        <v>154</v>
      </c>
      <c r="H28744" t="s">
        <v>242</v>
      </c>
      <c r="I28744" t="s">
        <v>242</v>
      </c>
      <c r="J28744" s="1">
        <v>40544</v>
      </c>
      <c r="K28744" t="b">
        <f>IFERROR(VLOOKUP(F28744,english_mapping!A:B,2,FALSE),"NA")</f>
        <v>1</v>
      </c>
      <c r="L28744" t="str">
        <f t="shared" si="449"/>
        <v>Business Development</v>
      </c>
    </row>
    <row r="28745" spans="1:12" x14ac:dyDescent="0.25">
      <c r="A28745" t="s">
        <v>101696</v>
      </c>
      <c r="B28745" t="s">
        <v>101697</v>
      </c>
      <c r="C28745" t="s">
        <v>101698</v>
      </c>
      <c r="D28745" t="s">
        <v>101699</v>
      </c>
      <c r="E28745" t="s">
        <v>14</v>
      </c>
      <c r="F28745" t="s">
        <v>21</v>
      </c>
      <c r="G28745" t="s">
        <v>59</v>
      </c>
      <c r="H28745" t="s">
        <v>987</v>
      </c>
      <c r="I28745" t="s">
        <v>30821</v>
      </c>
      <c r="J28745" s="1">
        <v>41648</v>
      </c>
      <c r="K28745" t="b">
        <f>IFERROR(VLOOKUP(F28745,english_mapping!A:B,2,FALSE),"NA")</f>
        <v>1</v>
      </c>
      <c r="L28745" t="str">
        <f t="shared" si="449"/>
        <v>Payments</v>
      </c>
    </row>
    <row r="28746" spans="1:12" x14ac:dyDescent="0.25">
      <c r="A28746" t="s">
        <v>101700</v>
      </c>
      <c r="B28746" t="s">
        <v>101701</v>
      </c>
      <c r="C28746" t="s">
        <v>101702</v>
      </c>
      <c r="D28746" t="s">
        <v>113</v>
      </c>
      <c r="E28746" t="s">
        <v>14</v>
      </c>
      <c r="F28746" t="s">
        <v>21</v>
      </c>
      <c r="G28746" t="s">
        <v>84</v>
      </c>
      <c r="H28746" t="s">
        <v>598</v>
      </c>
      <c r="I28746" t="s">
        <v>598</v>
      </c>
      <c r="J28746" s="1">
        <v>41278</v>
      </c>
      <c r="K28746" t="b">
        <f>IFERROR(VLOOKUP(F28746,english_mapping!A:B,2,FALSE),"NA")</f>
        <v>1</v>
      </c>
      <c r="L28746" t="str">
        <f t="shared" si="449"/>
        <v>Entertainment</v>
      </c>
    </row>
    <row r="28747" spans="1:12" x14ac:dyDescent="0.25">
      <c r="A28747" t="s">
        <v>101703</v>
      </c>
      <c r="B28747" t="s">
        <v>101704</v>
      </c>
      <c r="C28747" t="s">
        <v>101705</v>
      </c>
      <c r="D28747" t="s">
        <v>101706</v>
      </c>
      <c r="E28747" t="s">
        <v>14</v>
      </c>
      <c r="F28747" t="s">
        <v>21</v>
      </c>
      <c r="G28747" t="s">
        <v>59</v>
      </c>
      <c r="H28747" t="s">
        <v>60</v>
      </c>
      <c r="I28747" t="s">
        <v>1128</v>
      </c>
      <c r="J28747" s="1">
        <v>39451</v>
      </c>
      <c r="K28747" t="b">
        <f>IFERROR(VLOOKUP(F28747,english_mapping!A:B,2,FALSE),"NA")</f>
        <v>1</v>
      </c>
      <c r="L28747" t="str">
        <f t="shared" si="449"/>
        <v>Identity Management</v>
      </c>
    </row>
    <row r="28748" spans="1:12" x14ac:dyDescent="0.25">
      <c r="A28748" t="s">
        <v>101707</v>
      </c>
      <c r="B28748" t="s">
        <v>101708</v>
      </c>
      <c r="C28748" t="s">
        <v>101709</v>
      </c>
      <c r="D28748" t="s">
        <v>101710</v>
      </c>
      <c r="E28748" t="s">
        <v>14</v>
      </c>
      <c r="F28748" t="s">
        <v>46</v>
      </c>
      <c r="H28748" t="s">
        <v>47</v>
      </c>
      <c r="I28748" t="s">
        <v>47</v>
      </c>
      <c r="J28748" s="1">
        <v>40914</v>
      </c>
      <c r="K28748" t="b">
        <f>IFERROR(VLOOKUP(F28748,english_mapping!A:B,2,FALSE),"NA")</f>
        <v>0</v>
      </c>
      <c r="L28748" t="str">
        <f t="shared" si="449"/>
        <v>Design</v>
      </c>
    </row>
    <row r="28749" spans="1:12" x14ac:dyDescent="0.25">
      <c r="A28749" t="s">
        <v>101711</v>
      </c>
      <c r="B28749" t="s">
        <v>101712</v>
      </c>
      <c r="C28749" t="s">
        <v>101713</v>
      </c>
      <c r="D28749" t="s">
        <v>38</v>
      </c>
      <c r="E28749" t="s">
        <v>14</v>
      </c>
      <c r="F28749" t="s">
        <v>21</v>
      </c>
      <c r="G28749" t="s">
        <v>285</v>
      </c>
      <c r="H28749" t="s">
        <v>1054</v>
      </c>
      <c r="I28749" t="s">
        <v>1054</v>
      </c>
      <c r="J28749" s="1">
        <v>39448</v>
      </c>
      <c r="K28749" t="b">
        <f>IFERROR(VLOOKUP(F28749,english_mapping!A:B,2,FALSE),"NA")</f>
        <v>1</v>
      </c>
      <c r="L28749" t="str">
        <f t="shared" si="449"/>
        <v>Software</v>
      </c>
    </row>
    <row r="28750" spans="1:12" x14ac:dyDescent="0.25">
      <c r="A28750" t="s">
        <v>101714</v>
      </c>
      <c r="B28750" t="s">
        <v>101715</v>
      </c>
      <c r="C28750" t="s">
        <v>101716</v>
      </c>
      <c r="D28750" t="s">
        <v>38</v>
      </c>
      <c r="E28750" t="s">
        <v>14</v>
      </c>
      <c r="F28750" t="s">
        <v>21</v>
      </c>
      <c r="G28750" t="s">
        <v>59</v>
      </c>
      <c r="H28750" t="s">
        <v>60</v>
      </c>
      <c r="I28750" t="s">
        <v>1128</v>
      </c>
      <c r="J28750" s="1">
        <v>35065</v>
      </c>
      <c r="K28750" t="b">
        <f>IFERROR(VLOOKUP(F28750,english_mapping!A:B,2,FALSE),"NA")</f>
        <v>1</v>
      </c>
      <c r="L28750" t="str">
        <f t="shared" si="449"/>
        <v>Software</v>
      </c>
    </row>
    <row r="28751" spans="1:12" x14ac:dyDescent="0.25">
      <c r="A28751" t="s">
        <v>101717</v>
      </c>
      <c r="B28751" t="s">
        <v>101718</v>
      </c>
      <c r="C28751" t="s">
        <v>101719</v>
      </c>
      <c r="D28751" t="s">
        <v>101720</v>
      </c>
      <c r="E28751" t="s">
        <v>14</v>
      </c>
      <c r="F28751" t="s">
        <v>21</v>
      </c>
      <c r="G28751" t="s">
        <v>39</v>
      </c>
      <c r="H28751" t="s">
        <v>281</v>
      </c>
      <c r="I28751" t="s">
        <v>281</v>
      </c>
      <c r="J28751" s="1">
        <v>37987</v>
      </c>
      <c r="K28751" t="b">
        <f>IFERROR(VLOOKUP(F28751,english_mapping!A:B,2,FALSE),"NA")</f>
        <v>1</v>
      </c>
      <c r="L28751" t="str">
        <f t="shared" si="449"/>
        <v>Video Conferencing</v>
      </c>
    </row>
    <row r="28752" spans="1:12" x14ac:dyDescent="0.25">
      <c r="A28752" t="s">
        <v>101721</v>
      </c>
      <c r="B28752" t="s">
        <v>101722</v>
      </c>
      <c r="C28752" t="s">
        <v>101723</v>
      </c>
      <c r="D28752" t="s">
        <v>101724</v>
      </c>
      <c r="E28752" t="s">
        <v>14</v>
      </c>
      <c r="F28752" t="s">
        <v>1151</v>
      </c>
      <c r="G28752">
        <v>7</v>
      </c>
      <c r="H28752" t="s">
        <v>1152</v>
      </c>
      <c r="I28752" t="s">
        <v>5345</v>
      </c>
      <c r="J28752" t="s">
        <v>16710</v>
      </c>
      <c r="K28752" t="b">
        <f>IFERROR(VLOOKUP(F28752,english_mapping!A:B,2,FALSE),"NA")</f>
        <v>0</v>
      </c>
      <c r="L28752" t="str">
        <f t="shared" si="449"/>
        <v>Messaging</v>
      </c>
    </row>
    <row r="28753" spans="1:12" x14ac:dyDescent="0.25">
      <c r="A28753" t="s">
        <v>101725</v>
      </c>
      <c r="B28753" t="s">
        <v>101726</v>
      </c>
      <c r="C28753" t="s">
        <v>101727</v>
      </c>
      <c r="D28753" t="s">
        <v>45</v>
      </c>
      <c r="E28753" t="s">
        <v>14</v>
      </c>
      <c r="F28753" t="s">
        <v>484</v>
      </c>
      <c r="H28753" t="s">
        <v>485</v>
      </c>
      <c r="I28753" t="s">
        <v>485</v>
      </c>
      <c r="J28753" s="1">
        <v>40918</v>
      </c>
      <c r="K28753" t="b">
        <f>IFERROR(VLOOKUP(F28753,english_mapping!A:B,2,FALSE),"NA")</f>
        <v>1</v>
      </c>
      <c r="L28753" t="str">
        <f t="shared" si="449"/>
        <v>Games</v>
      </c>
    </row>
    <row r="28754" spans="1:12" x14ac:dyDescent="0.25">
      <c r="A28754" t="s">
        <v>101728</v>
      </c>
      <c r="B28754" t="s">
        <v>101729</v>
      </c>
      <c r="C28754" t="s">
        <v>101730</v>
      </c>
      <c r="D28754" t="s">
        <v>101731</v>
      </c>
      <c r="E28754" t="s">
        <v>14</v>
      </c>
      <c r="F28754" t="s">
        <v>21</v>
      </c>
      <c r="G28754" t="s">
        <v>59</v>
      </c>
      <c r="H28754" t="s">
        <v>60</v>
      </c>
      <c r="I28754" t="s">
        <v>66</v>
      </c>
      <c r="J28754" s="1">
        <v>41283</v>
      </c>
      <c r="K28754" t="b">
        <f>IFERROR(VLOOKUP(F28754,english_mapping!A:B,2,FALSE),"NA")</f>
        <v>1</v>
      </c>
      <c r="L28754" t="str">
        <f t="shared" si="449"/>
        <v>Lifestyle</v>
      </c>
    </row>
    <row r="28755" spans="1:12" x14ac:dyDescent="0.25">
      <c r="A28755" t="s">
        <v>101732</v>
      </c>
      <c r="B28755" t="s">
        <v>101733</v>
      </c>
      <c r="C28755" t="s">
        <v>101734</v>
      </c>
      <c r="D28755" t="s">
        <v>38</v>
      </c>
      <c r="E28755" t="s">
        <v>14</v>
      </c>
      <c r="F28755" t="s">
        <v>21</v>
      </c>
      <c r="G28755" t="s">
        <v>154</v>
      </c>
      <c r="H28755" t="s">
        <v>242</v>
      </c>
      <c r="I28755" t="s">
        <v>326</v>
      </c>
      <c r="J28755" s="1">
        <v>40544</v>
      </c>
      <c r="K28755" t="b">
        <f>IFERROR(VLOOKUP(F28755,english_mapping!A:B,2,FALSE),"NA")</f>
        <v>1</v>
      </c>
      <c r="L28755" t="str">
        <f t="shared" si="449"/>
        <v>Software</v>
      </c>
    </row>
    <row r="28756" spans="1:12" x14ac:dyDescent="0.25">
      <c r="A28756" t="s">
        <v>101735</v>
      </c>
      <c r="B28756" t="s">
        <v>101736</v>
      </c>
      <c r="C28756" t="s">
        <v>101737</v>
      </c>
      <c r="D28756" t="s">
        <v>1416</v>
      </c>
      <c r="E28756" t="s">
        <v>14</v>
      </c>
      <c r="F28756" t="s">
        <v>21</v>
      </c>
      <c r="G28756" t="s">
        <v>59</v>
      </c>
      <c r="H28756" t="s">
        <v>1249</v>
      </c>
      <c r="I28756" t="s">
        <v>1249</v>
      </c>
      <c r="J28756" s="1">
        <v>39448</v>
      </c>
      <c r="K28756" t="b">
        <f>IFERROR(VLOOKUP(F28756,english_mapping!A:B,2,FALSE),"NA")</f>
        <v>1</v>
      </c>
      <c r="L28756" t="str">
        <f t="shared" si="449"/>
        <v>Semiconductors</v>
      </c>
    </row>
    <row r="28757" spans="1:12" x14ac:dyDescent="0.25">
      <c r="A28757" t="s">
        <v>101738</v>
      </c>
      <c r="B28757" t="s">
        <v>101739</v>
      </c>
      <c r="C28757" t="s">
        <v>101740</v>
      </c>
      <c r="D28757" t="s">
        <v>666</v>
      </c>
      <c r="E28757" t="s">
        <v>14</v>
      </c>
      <c r="F28757" t="s">
        <v>124</v>
      </c>
      <c r="G28757" t="s">
        <v>125</v>
      </c>
      <c r="H28757" t="s">
        <v>126</v>
      </c>
      <c r="I28757" t="s">
        <v>126</v>
      </c>
      <c r="J28757" s="1">
        <v>39814</v>
      </c>
      <c r="K28757" t="b">
        <f>IFERROR(VLOOKUP(F28757,english_mapping!A:B,2,FALSE),"NA")</f>
        <v>1</v>
      </c>
      <c r="L28757" t="str">
        <f t="shared" si="449"/>
        <v>Technology</v>
      </c>
    </row>
    <row r="28758" spans="1:12" x14ac:dyDescent="0.25">
      <c r="A28758" t="s">
        <v>101741</v>
      </c>
      <c r="B28758" t="s">
        <v>101742</v>
      </c>
      <c r="C28758" t="s">
        <v>101743</v>
      </c>
      <c r="D28758" t="s">
        <v>51</v>
      </c>
      <c r="E28758" t="s">
        <v>14</v>
      </c>
      <c r="F28758" t="s">
        <v>21</v>
      </c>
      <c r="G28758" t="s">
        <v>59</v>
      </c>
      <c r="H28758" t="s">
        <v>513</v>
      </c>
      <c r="I28758" t="s">
        <v>514</v>
      </c>
      <c r="K28758" t="b">
        <f>IFERROR(VLOOKUP(F28758,english_mapping!A:B,2,FALSE),"NA")</f>
        <v>1</v>
      </c>
      <c r="L28758" t="str">
        <f t="shared" si="449"/>
        <v>Biotechnology</v>
      </c>
    </row>
    <row r="28759" spans="1:12" x14ac:dyDescent="0.25">
      <c r="A28759" t="s">
        <v>101744</v>
      </c>
      <c r="B28759" t="s">
        <v>101745</v>
      </c>
      <c r="C28759" t="s">
        <v>101746</v>
      </c>
      <c r="D28759" t="s">
        <v>38</v>
      </c>
      <c r="E28759" t="s">
        <v>109</v>
      </c>
      <c r="F28759" t="s">
        <v>21</v>
      </c>
      <c r="G28759" t="s">
        <v>59</v>
      </c>
      <c r="H28759" t="s">
        <v>60</v>
      </c>
      <c r="I28759" t="s">
        <v>616</v>
      </c>
      <c r="K28759" t="b">
        <f>IFERROR(VLOOKUP(F28759,english_mapping!A:B,2,FALSE),"NA")</f>
        <v>1</v>
      </c>
      <c r="L28759" t="str">
        <f t="shared" si="449"/>
        <v>Software</v>
      </c>
    </row>
    <row r="28760" spans="1:12" x14ac:dyDescent="0.25">
      <c r="A28760" t="s">
        <v>101747</v>
      </c>
      <c r="B28760" t="s">
        <v>101748</v>
      </c>
      <c r="C28760" t="s">
        <v>101749</v>
      </c>
      <c r="D28760" t="s">
        <v>316</v>
      </c>
      <c r="E28760" t="s">
        <v>14</v>
      </c>
      <c r="F28760" t="s">
        <v>21</v>
      </c>
      <c r="G28760" t="s">
        <v>101</v>
      </c>
      <c r="H28760" t="s">
        <v>102</v>
      </c>
      <c r="I28760" t="s">
        <v>103</v>
      </c>
      <c r="K28760" t="b">
        <f>IFERROR(VLOOKUP(F28760,english_mapping!A:B,2,FALSE),"NA")</f>
        <v>1</v>
      </c>
      <c r="L28760" t="str">
        <f t="shared" si="449"/>
        <v>Internet</v>
      </c>
    </row>
    <row r="28761" spans="1:12" x14ac:dyDescent="0.25">
      <c r="A28761" t="s">
        <v>101750</v>
      </c>
      <c r="B28761" t="s">
        <v>101751</v>
      </c>
      <c r="C28761" t="s">
        <v>101752</v>
      </c>
      <c r="D28761" t="s">
        <v>101753</v>
      </c>
      <c r="E28761" t="s">
        <v>14</v>
      </c>
      <c r="F28761" t="s">
        <v>21</v>
      </c>
      <c r="G28761" t="s">
        <v>154</v>
      </c>
      <c r="H28761" t="s">
        <v>242</v>
      </c>
      <c r="I28761" t="s">
        <v>3717</v>
      </c>
      <c r="J28761" s="1">
        <v>39454</v>
      </c>
      <c r="K28761" t="b">
        <f>IFERROR(VLOOKUP(F28761,english_mapping!A:B,2,FALSE),"NA")</f>
        <v>1</v>
      </c>
      <c r="L28761" t="str">
        <f t="shared" si="449"/>
        <v>Cloud Computing</v>
      </c>
    </row>
    <row r="28762" spans="1:12" x14ac:dyDescent="0.25">
      <c r="A28762" t="s">
        <v>101754</v>
      </c>
      <c r="B28762" t="s">
        <v>101755</v>
      </c>
      <c r="C28762" t="s">
        <v>101756</v>
      </c>
      <c r="D28762" t="s">
        <v>38</v>
      </c>
      <c r="E28762" t="s">
        <v>14</v>
      </c>
      <c r="F28762" t="s">
        <v>21</v>
      </c>
      <c r="G28762" t="s">
        <v>39</v>
      </c>
      <c r="H28762" t="s">
        <v>281</v>
      </c>
      <c r="I28762" t="s">
        <v>281</v>
      </c>
      <c r="J28762" s="1">
        <v>36161</v>
      </c>
      <c r="K28762" t="b">
        <f>IFERROR(VLOOKUP(F28762,english_mapping!A:B,2,FALSE),"NA")</f>
        <v>1</v>
      </c>
      <c r="L28762" t="str">
        <f t="shared" si="449"/>
        <v>Software</v>
      </c>
    </row>
    <row r="28763" spans="1:12" x14ac:dyDescent="0.25">
      <c r="A28763" t="s">
        <v>101757</v>
      </c>
      <c r="B28763" t="s">
        <v>101758</v>
      </c>
      <c r="C28763" t="s">
        <v>101759</v>
      </c>
      <c r="D28763" t="s">
        <v>70</v>
      </c>
      <c r="E28763" t="s">
        <v>14</v>
      </c>
      <c r="F28763" t="s">
        <v>124</v>
      </c>
      <c r="G28763" t="s">
        <v>125</v>
      </c>
      <c r="H28763" t="s">
        <v>126</v>
      </c>
      <c r="I28763" t="s">
        <v>126</v>
      </c>
      <c r="J28763" s="1">
        <v>39814</v>
      </c>
      <c r="K28763" t="b">
        <f>IFERROR(VLOOKUP(F28763,english_mapping!A:B,2,FALSE),"NA")</f>
        <v>1</v>
      </c>
      <c r="L28763" t="str">
        <f t="shared" si="449"/>
        <v>E-Commerce</v>
      </c>
    </row>
    <row r="28764" spans="1:12" x14ac:dyDescent="0.25">
      <c r="A28764" t="s">
        <v>101760</v>
      </c>
      <c r="B28764" t="s">
        <v>101761</v>
      </c>
      <c r="D28764" t="s">
        <v>101762</v>
      </c>
      <c r="E28764" t="s">
        <v>14</v>
      </c>
      <c r="F28764" t="s">
        <v>21</v>
      </c>
      <c r="G28764" t="s">
        <v>138</v>
      </c>
      <c r="H28764" t="s">
        <v>139</v>
      </c>
      <c r="I28764" t="s">
        <v>139</v>
      </c>
      <c r="J28764" s="1">
        <v>39814</v>
      </c>
      <c r="K28764" t="b">
        <f>IFERROR(VLOOKUP(F28764,english_mapping!A:B,2,FALSE),"NA")</f>
        <v>1</v>
      </c>
      <c r="L28764" t="str">
        <f t="shared" si="449"/>
        <v>Computers</v>
      </c>
    </row>
    <row r="28765" spans="1:12" x14ac:dyDescent="0.25">
      <c r="A28765" t="s">
        <v>101763</v>
      </c>
      <c r="B28765" t="s">
        <v>101764</v>
      </c>
      <c r="C28765" t="s">
        <v>101765</v>
      </c>
      <c r="D28765" t="s">
        <v>51</v>
      </c>
      <c r="E28765" t="s">
        <v>109</v>
      </c>
      <c r="F28765" t="s">
        <v>21</v>
      </c>
      <c r="G28765" t="s">
        <v>187</v>
      </c>
      <c r="H28765" t="s">
        <v>21365</v>
      </c>
      <c r="I28765" t="s">
        <v>21365</v>
      </c>
      <c r="J28765" s="1">
        <v>35065</v>
      </c>
      <c r="K28765" t="b">
        <f>IFERROR(VLOOKUP(F28765,english_mapping!A:B,2,FALSE),"NA")</f>
        <v>1</v>
      </c>
      <c r="L28765" t="str">
        <f t="shared" si="449"/>
        <v>Biotechnology</v>
      </c>
    </row>
    <row r="28766" spans="1:12" x14ac:dyDescent="0.25">
      <c r="A28766" t="s">
        <v>101766</v>
      </c>
      <c r="B28766" t="s">
        <v>101767</v>
      </c>
      <c r="C28766" t="s">
        <v>101768</v>
      </c>
      <c r="D28766" t="s">
        <v>101769</v>
      </c>
      <c r="E28766" t="s">
        <v>14</v>
      </c>
      <c r="F28766" t="s">
        <v>21</v>
      </c>
      <c r="G28766" t="s">
        <v>59</v>
      </c>
      <c r="H28766" t="s">
        <v>60</v>
      </c>
      <c r="I28766" t="s">
        <v>66</v>
      </c>
      <c r="J28766" s="1">
        <v>41275</v>
      </c>
      <c r="K28766" t="b">
        <f>IFERROR(VLOOKUP(F28766,english_mapping!A:B,2,FALSE),"NA")</f>
        <v>1</v>
      </c>
      <c r="L28766" t="str">
        <f t="shared" si="449"/>
        <v>Analytics</v>
      </c>
    </row>
    <row r="28767" spans="1:12" x14ac:dyDescent="0.25">
      <c r="A28767" t="s">
        <v>101770</v>
      </c>
      <c r="B28767" t="s">
        <v>101771</v>
      </c>
      <c r="C28767" t="s">
        <v>101772</v>
      </c>
      <c r="D28767" t="s">
        <v>38</v>
      </c>
      <c r="E28767" t="s">
        <v>14</v>
      </c>
      <c r="F28767" t="s">
        <v>52</v>
      </c>
      <c r="G28767" t="s">
        <v>200</v>
      </c>
      <c r="H28767" t="s">
        <v>201</v>
      </c>
      <c r="I28767" t="s">
        <v>201</v>
      </c>
      <c r="J28767" s="1">
        <v>41275</v>
      </c>
      <c r="K28767" t="b">
        <f>IFERROR(VLOOKUP(F28767,english_mapping!A:B,2,FALSE),"NA")</f>
        <v>1</v>
      </c>
      <c r="L28767" t="str">
        <f t="shared" si="449"/>
        <v>Software</v>
      </c>
    </row>
    <row r="28768" spans="1:12" x14ac:dyDescent="0.25">
      <c r="A28768" t="s">
        <v>101773</v>
      </c>
      <c r="B28768" t="s">
        <v>101774</v>
      </c>
      <c r="C28768" t="s">
        <v>101775</v>
      </c>
      <c r="D28768" t="s">
        <v>51</v>
      </c>
      <c r="E28768" t="s">
        <v>14</v>
      </c>
      <c r="F28768" t="s">
        <v>21</v>
      </c>
      <c r="G28768" t="s">
        <v>187</v>
      </c>
      <c r="H28768" t="s">
        <v>188</v>
      </c>
      <c r="I28768" t="s">
        <v>188</v>
      </c>
      <c r="J28768" s="1">
        <v>36526</v>
      </c>
      <c r="K28768" t="b">
        <f>IFERROR(VLOOKUP(F28768,english_mapping!A:B,2,FALSE),"NA")</f>
        <v>1</v>
      </c>
      <c r="L28768" t="str">
        <f t="shared" si="449"/>
        <v>Biotechnology</v>
      </c>
    </row>
    <row r="28769" spans="1:12" x14ac:dyDescent="0.25">
      <c r="A28769" t="s">
        <v>101776</v>
      </c>
      <c r="B28769" t="s">
        <v>101777</v>
      </c>
      <c r="C28769" t="s">
        <v>101778</v>
      </c>
      <c r="D28769" t="s">
        <v>755</v>
      </c>
      <c r="E28769" t="s">
        <v>109</v>
      </c>
      <c r="F28769" t="s">
        <v>21</v>
      </c>
      <c r="G28769" t="s">
        <v>59</v>
      </c>
      <c r="H28769" t="s">
        <v>60</v>
      </c>
      <c r="I28769" t="s">
        <v>110</v>
      </c>
      <c r="K28769" t="b">
        <f>IFERROR(VLOOKUP(F28769,english_mapping!A:B,2,FALSE),"NA")</f>
        <v>1</v>
      </c>
      <c r="L28769" t="str">
        <f t="shared" si="449"/>
        <v>Hardware + Software</v>
      </c>
    </row>
    <row r="28770" spans="1:12" x14ac:dyDescent="0.25">
      <c r="A28770" t="s">
        <v>101779</v>
      </c>
      <c r="B28770" t="s">
        <v>101780</v>
      </c>
      <c r="C28770" t="s">
        <v>101781</v>
      </c>
      <c r="D28770" t="s">
        <v>51</v>
      </c>
      <c r="E28770" t="s">
        <v>109</v>
      </c>
      <c r="F28770" t="s">
        <v>21</v>
      </c>
      <c r="G28770" t="s">
        <v>117</v>
      </c>
      <c r="H28770" t="s">
        <v>535</v>
      </c>
      <c r="I28770" t="s">
        <v>4018</v>
      </c>
      <c r="J28770" s="1">
        <v>35431</v>
      </c>
      <c r="K28770" t="b">
        <f>IFERROR(VLOOKUP(F28770,english_mapping!A:B,2,FALSE),"NA")</f>
        <v>1</v>
      </c>
      <c r="L28770" t="str">
        <f t="shared" si="449"/>
        <v>Biotechnology</v>
      </c>
    </row>
    <row r="28771" spans="1:12" x14ac:dyDescent="0.25">
      <c r="A28771" t="s">
        <v>101782</v>
      </c>
      <c r="B28771" t="s">
        <v>101783</v>
      </c>
      <c r="C28771" t="s">
        <v>101784</v>
      </c>
      <c r="D28771" t="s">
        <v>101785</v>
      </c>
      <c r="E28771" t="s">
        <v>14</v>
      </c>
      <c r="F28771" t="s">
        <v>560</v>
      </c>
      <c r="G28771">
        <v>56</v>
      </c>
      <c r="H28771" t="s">
        <v>2614</v>
      </c>
      <c r="I28771" t="s">
        <v>2614</v>
      </c>
      <c r="K28771" t="b">
        <f>IFERROR(VLOOKUP(F28771,english_mapping!A:B,2,FALSE),"NA")</f>
        <v>0</v>
      </c>
      <c r="L28771" t="str">
        <f t="shared" si="449"/>
        <v>Apps</v>
      </c>
    </row>
    <row r="28772" spans="1:12" x14ac:dyDescent="0.25">
      <c r="A28772" t="s">
        <v>101786</v>
      </c>
      <c r="B28772" t="s">
        <v>101787</v>
      </c>
      <c r="C28772" t="s">
        <v>101788</v>
      </c>
      <c r="D28772" t="s">
        <v>10104</v>
      </c>
      <c r="E28772" t="s">
        <v>14</v>
      </c>
      <c r="F28772" t="s">
        <v>21</v>
      </c>
      <c r="G28772" t="s">
        <v>591</v>
      </c>
      <c r="H28772" t="s">
        <v>24390</v>
      </c>
      <c r="I28772" t="s">
        <v>101789</v>
      </c>
      <c r="J28772" s="1">
        <v>41284</v>
      </c>
      <c r="K28772" t="b">
        <f>IFERROR(VLOOKUP(F28772,english_mapping!A:B,2,FALSE),"NA")</f>
        <v>1</v>
      </c>
      <c r="L28772" t="str">
        <f t="shared" si="449"/>
        <v>Specialty Chemicals</v>
      </c>
    </row>
    <row r="28773" spans="1:12" x14ac:dyDescent="0.25">
      <c r="A28773" t="s">
        <v>101790</v>
      </c>
      <c r="B28773" t="s">
        <v>101791</v>
      </c>
      <c r="C28773" t="s">
        <v>101792</v>
      </c>
      <c r="D28773" t="s">
        <v>1416</v>
      </c>
      <c r="E28773" t="s">
        <v>14</v>
      </c>
      <c r="F28773" t="s">
        <v>161</v>
      </c>
      <c r="G28773" t="s">
        <v>1488</v>
      </c>
      <c r="H28773" t="s">
        <v>1257</v>
      </c>
      <c r="I28773" t="s">
        <v>101793</v>
      </c>
      <c r="J28773" s="1">
        <v>31778</v>
      </c>
      <c r="K28773" t="b">
        <f>IFERROR(VLOOKUP(F28773,english_mapping!A:B,2,FALSE),"NA")</f>
        <v>0</v>
      </c>
      <c r="L28773" t="str">
        <f t="shared" si="449"/>
        <v>Semiconductors</v>
      </c>
    </row>
    <row r="28774" spans="1:12" x14ac:dyDescent="0.25">
      <c r="A28774" t="s">
        <v>101794</v>
      </c>
      <c r="B28774" t="s">
        <v>101795</v>
      </c>
      <c r="C28774" t="s">
        <v>101796</v>
      </c>
      <c r="D28774" t="s">
        <v>101797</v>
      </c>
      <c r="E28774" t="s">
        <v>14</v>
      </c>
      <c r="F28774" t="s">
        <v>124</v>
      </c>
      <c r="G28774" t="s">
        <v>13094</v>
      </c>
      <c r="H28774" t="s">
        <v>3296</v>
      </c>
      <c r="I28774" t="s">
        <v>101798</v>
      </c>
      <c r="J28774" s="1">
        <v>41275</v>
      </c>
      <c r="K28774" t="b">
        <f>IFERROR(VLOOKUP(F28774,english_mapping!A:B,2,FALSE),"NA")</f>
        <v>1</v>
      </c>
      <c r="L28774" t="str">
        <f t="shared" si="449"/>
        <v>3D Printing</v>
      </c>
    </row>
    <row r="28775" spans="1:12" x14ac:dyDescent="0.25">
      <c r="A28775" t="s">
        <v>101799</v>
      </c>
      <c r="B28775" t="s">
        <v>101800</v>
      </c>
      <c r="D28775" t="s">
        <v>51</v>
      </c>
      <c r="E28775" t="s">
        <v>14</v>
      </c>
      <c r="F28775" t="s">
        <v>21</v>
      </c>
      <c r="G28775" t="s">
        <v>434</v>
      </c>
      <c r="H28775" t="s">
        <v>7820</v>
      </c>
      <c r="I28775" t="s">
        <v>7820</v>
      </c>
      <c r="J28775" s="1">
        <v>38353</v>
      </c>
      <c r="K28775" t="b">
        <f>IFERROR(VLOOKUP(F28775,english_mapping!A:B,2,FALSE),"NA")</f>
        <v>1</v>
      </c>
      <c r="L28775" t="str">
        <f t="shared" si="449"/>
        <v>Biotechnology</v>
      </c>
    </row>
    <row r="28776" spans="1:12" x14ac:dyDescent="0.25">
      <c r="A28776" t="s">
        <v>101801</v>
      </c>
      <c r="B28776" t="s">
        <v>101802</v>
      </c>
      <c r="C28776" t="s">
        <v>101803</v>
      </c>
      <c r="D28776" t="s">
        <v>101804</v>
      </c>
      <c r="E28776" t="s">
        <v>14</v>
      </c>
      <c r="F28776" t="s">
        <v>21</v>
      </c>
      <c r="G28776" t="s">
        <v>6276</v>
      </c>
      <c r="H28776" t="s">
        <v>6591</v>
      </c>
      <c r="I28776" t="s">
        <v>101805</v>
      </c>
      <c r="K28776" t="b">
        <f>IFERROR(VLOOKUP(F28776,english_mapping!A:B,2,FALSE),"NA")</f>
        <v>1</v>
      </c>
      <c r="L28776" t="str">
        <f t="shared" si="449"/>
        <v>Hardware</v>
      </c>
    </row>
    <row r="28777" spans="1:12" x14ac:dyDescent="0.25">
      <c r="A28777" t="s">
        <v>101806</v>
      </c>
      <c r="B28777" t="s">
        <v>101807</v>
      </c>
      <c r="C28777" t="s">
        <v>101808</v>
      </c>
      <c r="E28777" t="s">
        <v>14</v>
      </c>
      <c r="F28777" t="s">
        <v>408</v>
      </c>
      <c r="K28777" t="b">
        <f>IFERROR(VLOOKUP(F28777,english_mapping!A:B,2,FALSE),"NA")</f>
        <v>0</v>
      </c>
      <c r="L28777">
        <f t="shared" si="449"/>
        <v>0</v>
      </c>
    </row>
    <row r="28778" spans="1:12" x14ac:dyDescent="0.25">
      <c r="A28778" t="s">
        <v>101809</v>
      </c>
      <c r="B28778" t="s">
        <v>101810</v>
      </c>
      <c r="C28778" t="s">
        <v>101811</v>
      </c>
      <c r="D28778" t="s">
        <v>51</v>
      </c>
      <c r="E28778" t="s">
        <v>109</v>
      </c>
      <c r="F28778" t="s">
        <v>21</v>
      </c>
      <c r="G28778" t="s">
        <v>1300</v>
      </c>
      <c r="H28778" t="s">
        <v>1301</v>
      </c>
      <c r="I28778" t="s">
        <v>3560</v>
      </c>
      <c r="K28778" t="b">
        <f>IFERROR(VLOOKUP(F28778,english_mapping!A:B,2,FALSE),"NA")</f>
        <v>1</v>
      </c>
      <c r="L28778" t="str">
        <f t="shared" si="449"/>
        <v>Biotechnology</v>
      </c>
    </row>
    <row r="28779" spans="1:12" x14ac:dyDescent="0.25">
      <c r="A28779" t="s">
        <v>101812</v>
      </c>
      <c r="B28779" t="s">
        <v>101813</v>
      </c>
      <c r="C28779" t="s">
        <v>101814</v>
      </c>
      <c r="D28779" t="s">
        <v>101815</v>
      </c>
      <c r="E28779" t="s">
        <v>14</v>
      </c>
      <c r="F28779" t="s">
        <v>124</v>
      </c>
      <c r="G28779" t="s">
        <v>125</v>
      </c>
      <c r="H28779" t="s">
        <v>126</v>
      </c>
      <c r="I28779" t="s">
        <v>126</v>
      </c>
      <c r="K28779" t="b">
        <f>IFERROR(VLOOKUP(F28779,english_mapping!A:B,2,FALSE),"NA")</f>
        <v>1</v>
      </c>
      <c r="L28779" t="str">
        <f t="shared" si="449"/>
        <v>Finance</v>
      </c>
    </row>
    <row r="28780" spans="1:12" x14ac:dyDescent="0.25">
      <c r="A28780" t="s">
        <v>101816</v>
      </c>
      <c r="B28780" t="s">
        <v>101817</v>
      </c>
      <c r="C28780" t="s">
        <v>101818</v>
      </c>
      <c r="D28780" t="s">
        <v>51</v>
      </c>
      <c r="E28780" t="s">
        <v>14</v>
      </c>
      <c r="F28780" t="s">
        <v>21</v>
      </c>
      <c r="G28780" t="s">
        <v>59</v>
      </c>
      <c r="H28780" t="s">
        <v>513</v>
      </c>
      <c r="I28780" t="s">
        <v>11271</v>
      </c>
      <c r="J28780" s="1">
        <v>40544</v>
      </c>
      <c r="K28780" t="b">
        <f>IFERROR(VLOOKUP(F28780,english_mapping!A:B,2,FALSE),"NA")</f>
        <v>1</v>
      </c>
      <c r="L28780" t="str">
        <f t="shared" si="449"/>
        <v>Biotechnology</v>
      </c>
    </row>
    <row r="28781" spans="1:12" x14ac:dyDescent="0.25">
      <c r="A28781" t="s">
        <v>101819</v>
      </c>
      <c r="B28781" t="s">
        <v>101820</v>
      </c>
      <c r="C28781" t="s">
        <v>101821</v>
      </c>
      <c r="D28781" t="s">
        <v>101822</v>
      </c>
      <c r="E28781" t="s">
        <v>14</v>
      </c>
      <c r="J28781" s="1">
        <v>40909</v>
      </c>
      <c r="K28781" t="str">
        <f>IFERROR(VLOOKUP(F28781,english_mapping!A:B,2,FALSE),"NA")</f>
        <v>NA</v>
      </c>
      <c r="L28781" t="str">
        <f t="shared" si="449"/>
        <v>Curated Web</v>
      </c>
    </row>
    <row r="28782" spans="1:12" x14ac:dyDescent="0.25">
      <c r="A28782" t="s">
        <v>101823</v>
      </c>
      <c r="B28782" t="s">
        <v>101824</v>
      </c>
      <c r="C28782" t="s">
        <v>101825</v>
      </c>
      <c r="D28782" t="s">
        <v>101826</v>
      </c>
      <c r="E28782" t="s">
        <v>14</v>
      </c>
      <c r="F28782" t="s">
        <v>21</v>
      </c>
      <c r="G28782" t="s">
        <v>655</v>
      </c>
      <c r="H28782" t="s">
        <v>656</v>
      </c>
      <c r="I28782" t="s">
        <v>656</v>
      </c>
      <c r="J28782" s="1">
        <v>40638</v>
      </c>
      <c r="K28782" t="b">
        <f>IFERROR(VLOOKUP(F28782,english_mapping!A:B,2,FALSE),"NA")</f>
        <v>1</v>
      </c>
      <c r="L28782" t="str">
        <f t="shared" si="449"/>
        <v>Data Security</v>
      </c>
    </row>
    <row r="28783" spans="1:12" x14ac:dyDescent="0.25">
      <c r="A28783" t="s">
        <v>101827</v>
      </c>
      <c r="B28783" t="s">
        <v>101828</v>
      </c>
      <c r="C28783" t="s">
        <v>101829</v>
      </c>
      <c r="D28783" t="s">
        <v>6445</v>
      </c>
      <c r="E28783" t="s">
        <v>14</v>
      </c>
      <c r="F28783" t="s">
        <v>346</v>
      </c>
      <c r="G28783">
        <v>6</v>
      </c>
      <c r="H28783" t="s">
        <v>13132</v>
      </c>
      <c r="I28783" t="s">
        <v>13132</v>
      </c>
      <c r="J28783" s="1">
        <v>39814</v>
      </c>
      <c r="K28783" t="b">
        <f>IFERROR(VLOOKUP(F28783,english_mapping!A:B,2,FALSE),"NA")</f>
        <v>0</v>
      </c>
      <c r="L28783" t="str">
        <f t="shared" si="449"/>
        <v>Renewable Energies</v>
      </c>
    </row>
    <row r="28784" spans="1:12" x14ac:dyDescent="0.25">
      <c r="A28784" t="s">
        <v>101830</v>
      </c>
      <c r="B28784" t="s">
        <v>101831</v>
      </c>
      <c r="C28784" t="s">
        <v>101832</v>
      </c>
      <c r="D28784" t="s">
        <v>101833</v>
      </c>
      <c r="E28784" t="s">
        <v>14</v>
      </c>
      <c r="F28784" t="s">
        <v>124</v>
      </c>
      <c r="G28784" t="s">
        <v>6605</v>
      </c>
      <c r="H28784" t="s">
        <v>6606</v>
      </c>
      <c r="I28784" t="s">
        <v>6606</v>
      </c>
      <c r="K28784" t="b">
        <f>IFERROR(VLOOKUP(F28784,english_mapping!A:B,2,FALSE),"NA")</f>
        <v>1</v>
      </c>
      <c r="L28784" t="str">
        <f t="shared" si="449"/>
        <v>Energy</v>
      </c>
    </row>
    <row r="28785" spans="1:12" x14ac:dyDescent="0.25">
      <c r="A28785" t="s">
        <v>101834</v>
      </c>
      <c r="B28785" t="s">
        <v>101835</v>
      </c>
      <c r="C28785" t="s">
        <v>101836</v>
      </c>
      <c r="D28785" t="s">
        <v>51</v>
      </c>
      <c r="E28785" t="s">
        <v>14</v>
      </c>
      <c r="F28785" t="s">
        <v>21</v>
      </c>
      <c r="G28785" t="s">
        <v>1262</v>
      </c>
      <c r="H28785" t="s">
        <v>1263</v>
      </c>
      <c r="I28785" t="s">
        <v>38967</v>
      </c>
      <c r="J28785" s="1">
        <v>36892</v>
      </c>
      <c r="K28785" t="b">
        <f>IFERROR(VLOOKUP(F28785,english_mapping!A:B,2,FALSE),"NA")</f>
        <v>1</v>
      </c>
      <c r="L28785" t="str">
        <f t="shared" si="449"/>
        <v>Biotechnology</v>
      </c>
    </row>
    <row r="28786" spans="1:12" x14ac:dyDescent="0.25">
      <c r="A28786" t="s">
        <v>101837</v>
      </c>
      <c r="B28786" t="s">
        <v>101838</v>
      </c>
      <c r="D28786" t="s">
        <v>15600</v>
      </c>
      <c r="E28786" t="s">
        <v>109</v>
      </c>
      <c r="F28786" t="s">
        <v>124</v>
      </c>
      <c r="G28786" t="s">
        <v>325</v>
      </c>
      <c r="H28786" t="s">
        <v>126</v>
      </c>
      <c r="I28786" t="s">
        <v>326</v>
      </c>
      <c r="J28786" s="1">
        <v>36892</v>
      </c>
      <c r="K28786" t="b">
        <f>IFERROR(VLOOKUP(F28786,english_mapping!A:B,2,FALSE),"NA")</f>
        <v>1</v>
      </c>
      <c r="L28786" t="str">
        <f t="shared" si="449"/>
        <v>Health Care</v>
      </c>
    </row>
    <row r="28787" spans="1:12" x14ac:dyDescent="0.25">
      <c r="A28787" t="s">
        <v>101839</v>
      </c>
      <c r="B28787" t="s">
        <v>101840</v>
      </c>
      <c r="C28787" t="s">
        <v>101841</v>
      </c>
      <c r="D28787" t="s">
        <v>101842</v>
      </c>
      <c r="E28787" t="s">
        <v>205</v>
      </c>
      <c r="F28787" t="s">
        <v>21</v>
      </c>
      <c r="G28787" t="s">
        <v>285</v>
      </c>
      <c r="H28787" t="s">
        <v>1054</v>
      </c>
      <c r="I28787" t="s">
        <v>41473</v>
      </c>
      <c r="J28787" s="1">
        <v>39398</v>
      </c>
      <c r="K28787" t="b">
        <f>IFERROR(VLOOKUP(F28787,english_mapping!A:B,2,FALSE),"NA")</f>
        <v>1</v>
      </c>
      <c r="L28787" t="str">
        <f t="shared" si="449"/>
        <v>Software</v>
      </c>
    </row>
    <row r="28788" spans="1:12" x14ac:dyDescent="0.25">
      <c r="A28788" t="s">
        <v>101843</v>
      </c>
      <c r="B28788" t="s">
        <v>101844</v>
      </c>
      <c r="D28788" t="s">
        <v>19909</v>
      </c>
      <c r="E28788" t="s">
        <v>14</v>
      </c>
      <c r="F28788" t="s">
        <v>21</v>
      </c>
      <c r="G28788" t="s">
        <v>379</v>
      </c>
      <c r="H28788" t="s">
        <v>4653</v>
      </c>
      <c r="I28788" t="s">
        <v>4653</v>
      </c>
      <c r="K28788" t="b">
        <f>IFERROR(VLOOKUP(F28788,english_mapping!A:B,2,FALSE),"NA")</f>
        <v>1</v>
      </c>
      <c r="L28788" t="str">
        <f t="shared" si="449"/>
        <v>Health Care</v>
      </c>
    </row>
    <row r="28789" spans="1:12" x14ac:dyDescent="0.25">
      <c r="A28789" t="s">
        <v>101845</v>
      </c>
      <c r="B28789" t="s">
        <v>101846</v>
      </c>
      <c r="C28789" t="s">
        <v>101847</v>
      </c>
      <c r="D28789" t="s">
        <v>5297</v>
      </c>
      <c r="E28789" t="s">
        <v>14</v>
      </c>
      <c r="K28789" t="str">
        <f>IFERROR(VLOOKUP(F28789,english_mapping!A:B,2,FALSE),"NA")</f>
        <v>NA</v>
      </c>
      <c r="L28789" t="str">
        <f t="shared" si="449"/>
        <v>Networking</v>
      </c>
    </row>
    <row r="28790" spans="1:12" x14ac:dyDescent="0.25">
      <c r="A28790" t="s">
        <v>101848</v>
      </c>
      <c r="B28790" t="s">
        <v>101849</v>
      </c>
      <c r="C28790" t="s">
        <v>101850</v>
      </c>
      <c r="D28790" t="s">
        <v>65</v>
      </c>
      <c r="E28790" t="s">
        <v>14</v>
      </c>
      <c r="F28790" t="s">
        <v>712</v>
      </c>
      <c r="G28790">
        <v>5</v>
      </c>
      <c r="H28790" t="s">
        <v>713</v>
      </c>
      <c r="I28790" t="s">
        <v>12209</v>
      </c>
      <c r="J28790" s="1">
        <v>40179</v>
      </c>
      <c r="K28790" t="b">
        <f>IFERROR(VLOOKUP(F28790,english_mapping!A:B,2,FALSE),"NA")</f>
        <v>0</v>
      </c>
      <c r="L28790" t="str">
        <f t="shared" si="449"/>
        <v>Mobile</v>
      </c>
    </row>
    <row r="28791" spans="1:12" x14ac:dyDescent="0.25">
      <c r="A28791" t="s">
        <v>101851</v>
      </c>
      <c r="B28791" t="s">
        <v>101852</v>
      </c>
      <c r="C28791" t="s">
        <v>101853</v>
      </c>
      <c r="D28791" t="s">
        <v>2129</v>
      </c>
      <c r="E28791" t="s">
        <v>14</v>
      </c>
      <c r="F28791" t="s">
        <v>124</v>
      </c>
      <c r="G28791" t="s">
        <v>325</v>
      </c>
      <c r="H28791" t="s">
        <v>101854</v>
      </c>
      <c r="I28791" t="s">
        <v>101854</v>
      </c>
      <c r="K28791" t="b">
        <f>IFERROR(VLOOKUP(F28791,english_mapping!A:B,2,FALSE),"NA")</f>
        <v>1</v>
      </c>
      <c r="L28791" t="str">
        <f t="shared" si="449"/>
        <v>Nanotechnology</v>
      </c>
    </row>
    <row r="28792" spans="1:12" x14ac:dyDescent="0.25">
      <c r="A28792" t="s">
        <v>101855</v>
      </c>
      <c r="B28792" t="s">
        <v>101856</v>
      </c>
      <c r="C28792" t="s">
        <v>101857</v>
      </c>
      <c r="D28792" t="s">
        <v>45</v>
      </c>
      <c r="E28792" t="s">
        <v>14</v>
      </c>
      <c r="F28792" t="s">
        <v>1087</v>
      </c>
      <c r="G28792">
        <v>7</v>
      </c>
      <c r="H28792" t="s">
        <v>101858</v>
      </c>
      <c r="I28792" t="s">
        <v>101858</v>
      </c>
      <c r="K28792" t="b">
        <f>IFERROR(VLOOKUP(F28792,english_mapping!A:B,2,FALSE),"NA")</f>
        <v>0</v>
      </c>
      <c r="L28792" t="str">
        <f t="shared" si="449"/>
        <v>Games</v>
      </c>
    </row>
    <row r="28793" spans="1:12" x14ac:dyDescent="0.25">
      <c r="A28793" t="s">
        <v>101859</v>
      </c>
      <c r="B28793" t="s">
        <v>101860</v>
      </c>
      <c r="C28793" t="s">
        <v>101861</v>
      </c>
      <c r="D28793" t="s">
        <v>3881</v>
      </c>
      <c r="E28793" t="s">
        <v>14</v>
      </c>
      <c r="F28793" t="s">
        <v>712</v>
      </c>
      <c r="G28793">
        <v>5</v>
      </c>
      <c r="H28793" t="s">
        <v>713</v>
      </c>
      <c r="I28793" t="s">
        <v>713</v>
      </c>
      <c r="J28793" s="1">
        <v>37257</v>
      </c>
      <c r="K28793" t="b">
        <f>IFERROR(VLOOKUP(F28793,english_mapping!A:B,2,FALSE),"NA")</f>
        <v>0</v>
      </c>
      <c r="L28793" t="str">
        <f t="shared" si="449"/>
        <v>Medical Devices</v>
      </c>
    </row>
    <row r="28794" spans="1:12" x14ac:dyDescent="0.25">
      <c r="A28794" t="s">
        <v>101862</v>
      </c>
      <c r="B28794" t="s">
        <v>101863</v>
      </c>
      <c r="C28794" t="s">
        <v>101864</v>
      </c>
      <c r="D28794" t="s">
        <v>89</v>
      </c>
      <c r="E28794" t="s">
        <v>14</v>
      </c>
      <c r="F28794" t="s">
        <v>21</v>
      </c>
      <c r="G28794" t="s">
        <v>154</v>
      </c>
      <c r="H28794" t="s">
        <v>242</v>
      </c>
      <c r="I28794" t="s">
        <v>326</v>
      </c>
      <c r="J28794" s="1">
        <v>40544</v>
      </c>
      <c r="K28794" t="b">
        <f>IFERROR(VLOOKUP(F28794,english_mapping!A:B,2,FALSE),"NA")</f>
        <v>1</v>
      </c>
      <c r="L28794" t="str">
        <f t="shared" si="449"/>
        <v>Health and Wellness</v>
      </c>
    </row>
    <row r="28795" spans="1:12" x14ac:dyDescent="0.25">
      <c r="A28795" t="s">
        <v>101865</v>
      </c>
      <c r="B28795" t="s">
        <v>101866</v>
      </c>
      <c r="C28795" t="s">
        <v>101867</v>
      </c>
      <c r="D28795" t="s">
        <v>2250</v>
      </c>
      <c r="E28795" t="s">
        <v>14</v>
      </c>
      <c r="F28795" t="s">
        <v>15</v>
      </c>
      <c r="G28795">
        <v>7</v>
      </c>
      <c r="H28795" t="s">
        <v>14378</v>
      </c>
      <c r="I28795" t="s">
        <v>14378</v>
      </c>
      <c r="J28795" s="1">
        <v>41640</v>
      </c>
      <c r="K28795" t="b">
        <f>IFERROR(VLOOKUP(F28795,english_mapping!A:B,2,FALSE),"NA")</f>
        <v>1</v>
      </c>
      <c r="L28795" t="str">
        <f t="shared" si="449"/>
        <v>Apps</v>
      </c>
    </row>
    <row r="28796" spans="1:12" x14ac:dyDescent="0.25">
      <c r="A28796" t="s">
        <v>101868</v>
      </c>
      <c r="B28796" t="s">
        <v>101869</v>
      </c>
      <c r="C28796" t="s">
        <v>101870</v>
      </c>
      <c r="D28796" t="s">
        <v>2381</v>
      </c>
      <c r="E28796" t="s">
        <v>14</v>
      </c>
      <c r="F28796" t="s">
        <v>161</v>
      </c>
      <c r="G28796" t="s">
        <v>162</v>
      </c>
      <c r="H28796" t="s">
        <v>163</v>
      </c>
      <c r="I28796" t="s">
        <v>163</v>
      </c>
      <c r="J28796" s="1">
        <v>36161</v>
      </c>
      <c r="K28796" t="b">
        <f>IFERROR(VLOOKUP(F28796,english_mapping!A:B,2,FALSE),"NA")</f>
        <v>0</v>
      </c>
      <c r="L28796" t="str">
        <f t="shared" si="449"/>
        <v>Consulting</v>
      </c>
    </row>
    <row r="28797" spans="1:12" x14ac:dyDescent="0.25">
      <c r="A28797" t="s">
        <v>101871</v>
      </c>
      <c r="B28797" t="s">
        <v>101872</v>
      </c>
      <c r="C28797" t="s">
        <v>101873</v>
      </c>
      <c r="D28797" t="s">
        <v>101874</v>
      </c>
      <c r="E28797" t="s">
        <v>14</v>
      </c>
      <c r="F28797" t="s">
        <v>21</v>
      </c>
      <c r="G28797" t="s">
        <v>59</v>
      </c>
      <c r="H28797" t="s">
        <v>936</v>
      </c>
      <c r="I28797" t="s">
        <v>39768</v>
      </c>
      <c r="J28797" s="1">
        <v>38353</v>
      </c>
      <c r="K28797" t="b">
        <f>IFERROR(VLOOKUP(F28797,english_mapping!A:B,2,FALSE),"NA")</f>
        <v>1</v>
      </c>
      <c r="L28797" t="str">
        <f t="shared" si="449"/>
        <v>Computers</v>
      </c>
    </row>
    <row r="28798" spans="1:12" x14ac:dyDescent="0.25">
      <c r="A28798" t="s">
        <v>101875</v>
      </c>
      <c r="B28798" t="s">
        <v>101876</v>
      </c>
      <c r="C28798" t="s">
        <v>101877</v>
      </c>
      <c r="D28798" t="s">
        <v>38</v>
      </c>
      <c r="E28798" t="s">
        <v>14</v>
      </c>
      <c r="F28798" t="s">
        <v>21</v>
      </c>
      <c r="G28798" t="s">
        <v>822</v>
      </c>
      <c r="H28798" t="s">
        <v>823</v>
      </c>
      <c r="I28798" t="s">
        <v>101878</v>
      </c>
      <c r="J28798" s="1">
        <v>38353</v>
      </c>
      <c r="K28798" t="b">
        <f>IFERROR(VLOOKUP(F28798,english_mapping!A:B,2,FALSE),"NA")</f>
        <v>1</v>
      </c>
      <c r="L28798" t="str">
        <f t="shared" si="449"/>
        <v>Software</v>
      </c>
    </row>
    <row r="28799" spans="1:12" x14ac:dyDescent="0.25">
      <c r="A28799" t="s">
        <v>101879</v>
      </c>
      <c r="B28799" t="s">
        <v>101880</v>
      </c>
      <c r="C28799" t="s">
        <v>101881</v>
      </c>
      <c r="D28799" t="s">
        <v>780</v>
      </c>
      <c r="E28799" t="s">
        <v>14</v>
      </c>
      <c r="F28799" t="s">
        <v>21</v>
      </c>
      <c r="G28799" t="s">
        <v>6276</v>
      </c>
      <c r="H28799" t="s">
        <v>6591</v>
      </c>
      <c r="I28799" t="s">
        <v>6591</v>
      </c>
      <c r="J28799" s="1">
        <v>39083</v>
      </c>
      <c r="K28799" t="b">
        <f>IFERROR(VLOOKUP(F28799,english_mapping!A:B,2,FALSE),"NA")</f>
        <v>1</v>
      </c>
      <c r="L28799" t="str">
        <f t="shared" si="449"/>
        <v>Clean Technology</v>
      </c>
    </row>
    <row r="28800" spans="1:12" x14ac:dyDescent="0.25">
      <c r="A28800" t="s">
        <v>101882</v>
      </c>
      <c r="B28800" t="s">
        <v>101883</v>
      </c>
      <c r="C28800" t="s">
        <v>101884</v>
      </c>
      <c r="D28800" t="s">
        <v>36482</v>
      </c>
      <c r="E28800" t="s">
        <v>14</v>
      </c>
      <c r="J28800" s="1">
        <v>41645</v>
      </c>
      <c r="K28800" t="str">
        <f>IFERROR(VLOOKUP(F28800,english_mapping!A:B,2,FALSE),"NA")</f>
        <v>NA</v>
      </c>
      <c r="L28800" t="str">
        <f t="shared" si="449"/>
        <v>Internet of Things</v>
      </c>
    </row>
    <row r="28801" spans="1:12" x14ac:dyDescent="0.25">
      <c r="A28801" t="s">
        <v>101885</v>
      </c>
      <c r="B28801" t="s">
        <v>101886</v>
      </c>
      <c r="C28801" t="s">
        <v>101887</v>
      </c>
      <c r="D28801" t="s">
        <v>666</v>
      </c>
      <c r="E28801" t="s">
        <v>14</v>
      </c>
      <c r="F28801" t="s">
        <v>12573</v>
      </c>
      <c r="G28801">
        <v>1</v>
      </c>
      <c r="H28801" t="s">
        <v>12574</v>
      </c>
      <c r="I28801" t="s">
        <v>12574</v>
      </c>
      <c r="K28801" t="b">
        <f>IFERROR(VLOOKUP(F28801,english_mapping!A:B,2,FALSE),"NA")</f>
        <v>0</v>
      </c>
      <c r="L28801" t="str">
        <f t="shared" si="449"/>
        <v>Technology</v>
      </c>
    </row>
    <row r="28802" spans="1:12" x14ac:dyDescent="0.25">
      <c r="A28802" t="s">
        <v>101888</v>
      </c>
      <c r="B28802" t="s">
        <v>101889</v>
      </c>
      <c r="C28802" t="s">
        <v>101890</v>
      </c>
      <c r="D28802" t="s">
        <v>25982</v>
      </c>
      <c r="E28802" t="s">
        <v>14</v>
      </c>
      <c r="F28802" t="s">
        <v>21</v>
      </c>
      <c r="G28802" t="s">
        <v>59</v>
      </c>
      <c r="H28802" t="s">
        <v>60</v>
      </c>
      <c r="I28802" t="s">
        <v>269</v>
      </c>
      <c r="J28802" s="1">
        <v>40179</v>
      </c>
      <c r="K28802" t="b">
        <f>IFERROR(VLOOKUP(F28802,english_mapping!A:B,2,FALSE),"NA")</f>
        <v>1</v>
      </c>
      <c r="L28802" t="str">
        <f t="shared" si="449"/>
        <v>Health Diagnostics</v>
      </c>
    </row>
    <row r="28803" spans="1:12" x14ac:dyDescent="0.25">
      <c r="A28803" t="s">
        <v>101891</v>
      </c>
      <c r="B28803" t="s">
        <v>101892</v>
      </c>
      <c r="C28803" t="s">
        <v>101893</v>
      </c>
      <c r="D28803" t="s">
        <v>36482</v>
      </c>
      <c r="E28803" t="s">
        <v>205</v>
      </c>
      <c r="F28803" t="s">
        <v>21</v>
      </c>
      <c r="G28803" t="s">
        <v>131</v>
      </c>
      <c r="H28803" t="s">
        <v>132</v>
      </c>
      <c r="I28803" t="s">
        <v>1139</v>
      </c>
      <c r="J28803" t="s">
        <v>2455</v>
      </c>
      <c r="K28803" t="b">
        <f>IFERROR(VLOOKUP(F28803,english_mapping!A:B,2,FALSE),"NA")</f>
        <v>1</v>
      </c>
      <c r="L28803" t="str">
        <f t="shared" si="449"/>
        <v>Internet of Things</v>
      </c>
    </row>
    <row r="28804" spans="1:12" x14ac:dyDescent="0.25">
      <c r="A28804" t="s">
        <v>101894</v>
      </c>
      <c r="B28804" t="s">
        <v>101895</v>
      </c>
      <c r="C28804" t="s">
        <v>101896</v>
      </c>
      <c r="D28804" t="s">
        <v>101897</v>
      </c>
      <c r="E28804" t="s">
        <v>14</v>
      </c>
      <c r="F28804" t="s">
        <v>33</v>
      </c>
      <c r="G28804">
        <v>4</v>
      </c>
      <c r="H28804" t="s">
        <v>1550</v>
      </c>
      <c r="I28804" t="s">
        <v>101898</v>
      </c>
      <c r="K28804" t="b">
        <f>IFERROR(VLOOKUP(F28804,english_mapping!A:B,2,FALSE),"NA")</f>
        <v>0</v>
      </c>
      <c r="L28804" t="str">
        <f t="shared" ref="L28804:L28867" si="450">IFERROR(LEFT(D28804,(FIND("|",D28804))-1),D28804)</f>
        <v>Innovation Engineering</v>
      </c>
    </row>
    <row r="28805" spans="1:12" x14ac:dyDescent="0.25">
      <c r="A28805" t="s">
        <v>101899</v>
      </c>
      <c r="B28805" t="s">
        <v>101900</v>
      </c>
      <c r="C28805" t="s">
        <v>101901</v>
      </c>
      <c r="D28805" t="s">
        <v>101902</v>
      </c>
      <c r="E28805" t="s">
        <v>14</v>
      </c>
      <c r="F28805" t="s">
        <v>21</v>
      </c>
      <c r="G28805" t="s">
        <v>59</v>
      </c>
      <c r="H28805" t="s">
        <v>60</v>
      </c>
      <c r="I28805" t="s">
        <v>66</v>
      </c>
      <c r="J28805" s="1">
        <v>39814</v>
      </c>
      <c r="K28805" t="b">
        <f>IFERROR(VLOOKUP(F28805,english_mapping!A:B,2,FALSE),"NA")</f>
        <v>1</v>
      </c>
      <c r="L28805" t="str">
        <f t="shared" si="450"/>
        <v>Hardware + Software</v>
      </c>
    </row>
    <row r="28806" spans="1:12" x14ac:dyDescent="0.25">
      <c r="A28806" t="s">
        <v>101903</v>
      </c>
      <c r="B28806" t="s">
        <v>101904</v>
      </c>
      <c r="D28806" t="s">
        <v>101905</v>
      </c>
      <c r="E28806" t="s">
        <v>14</v>
      </c>
      <c r="F28806" t="s">
        <v>21</v>
      </c>
      <c r="G28806" t="s">
        <v>206</v>
      </c>
      <c r="H28806" t="s">
        <v>207</v>
      </c>
      <c r="I28806" t="s">
        <v>207</v>
      </c>
      <c r="K28806" t="b">
        <f>IFERROR(VLOOKUP(F28806,english_mapping!A:B,2,FALSE),"NA")</f>
        <v>1</v>
      </c>
      <c r="L28806" t="str">
        <f t="shared" si="450"/>
        <v>Consumer Electronics</v>
      </c>
    </row>
    <row r="28807" spans="1:12" x14ac:dyDescent="0.25">
      <c r="A28807" t="s">
        <v>101906</v>
      </c>
      <c r="B28807" t="s">
        <v>101907</v>
      </c>
      <c r="C28807" t="s">
        <v>101908</v>
      </c>
      <c r="D28807" t="s">
        <v>32</v>
      </c>
      <c r="E28807" t="s">
        <v>14</v>
      </c>
      <c r="F28807" t="s">
        <v>52</v>
      </c>
      <c r="G28807" t="s">
        <v>200</v>
      </c>
      <c r="H28807" t="s">
        <v>201</v>
      </c>
      <c r="I28807" t="s">
        <v>201</v>
      </c>
      <c r="J28807" s="1">
        <v>37987</v>
      </c>
      <c r="K28807" t="b">
        <f>IFERROR(VLOOKUP(F28807,english_mapping!A:B,2,FALSE),"NA")</f>
        <v>1</v>
      </c>
      <c r="L28807" t="str">
        <f t="shared" si="450"/>
        <v>Curated Web</v>
      </c>
    </row>
    <row r="28808" spans="1:12" x14ac:dyDescent="0.25">
      <c r="A28808" t="s">
        <v>101909</v>
      </c>
      <c r="B28808" t="s">
        <v>101910</v>
      </c>
      <c r="C28808" t="s">
        <v>101911</v>
      </c>
      <c r="D28808" t="s">
        <v>101912</v>
      </c>
      <c r="E28808" t="s">
        <v>14</v>
      </c>
      <c r="F28808" t="s">
        <v>21</v>
      </c>
      <c r="G28808" t="s">
        <v>131</v>
      </c>
      <c r="H28808" t="s">
        <v>132</v>
      </c>
      <c r="I28808" t="s">
        <v>1139</v>
      </c>
      <c r="J28808" s="1">
        <v>37992</v>
      </c>
      <c r="K28808" t="b">
        <f>IFERROR(VLOOKUP(F28808,english_mapping!A:B,2,FALSE),"NA")</f>
        <v>1</v>
      </c>
      <c r="L28808" t="str">
        <f t="shared" si="450"/>
        <v>Fraud Detection</v>
      </c>
    </row>
    <row r="28809" spans="1:12" x14ac:dyDescent="0.25">
      <c r="A28809" t="s">
        <v>101913</v>
      </c>
      <c r="B28809" t="s">
        <v>101914</v>
      </c>
      <c r="C28809" t="s">
        <v>101915</v>
      </c>
      <c r="D28809" t="s">
        <v>58</v>
      </c>
      <c r="E28809" t="s">
        <v>14</v>
      </c>
      <c r="F28809" t="s">
        <v>124</v>
      </c>
      <c r="G28809" t="s">
        <v>125</v>
      </c>
      <c r="H28809" t="s">
        <v>126</v>
      </c>
      <c r="I28809" t="s">
        <v>126</v>
      </c>
      <c r="K28809" t="b">
        <f>IFERROR(VLOOKUP(F28809,english_mapping!A:B,2,FALSE),"NA")</f>
        <v>1</v>
      </c>
      <c r="L28809" t="str">
        <f t="shared" si="450"/>
        <v>Analytics</v>
      </c>
    </row>
    <row r="28810" spans="1:12" x14ac:dyDescent="0.25">
      <c r="A28810" t="s">
        <v>101916</v>
      </c>
      <c r="B28810" t="s">
        <v>101917</v>
      </c>
      <c r="C28810" t="s">
        <v>101918</v>
      </c>
      <c r="D28810" t="s">
        <v>3881</v>
      </c>
      <c r="E28810" t="s">
        <v>14</v>
      </c>
      <c r="F28810" t="s">
        <v>21</v>
      </c>
      <c r="G28810" t="s">
        <v>490</v>
      </c>
      <c r="H28810" t="s">
        <v>921</v>
      </c>
      <c r="I28810" t="s">
        <v>35805</v>
      </c>
      <c r="J28810" s="1">
        <v>40909</v>
      </c>
      <c r="K28810" t="b">
        <f>IFERROR(VLOOKUP(F28810,english_mapping!A:B,2,FALSE),"NA")</f>
        <v>1</v>
      </c>
      <c r="L28810" t="str">
        <f t="shared" si="450"/>
        <v>Medical Devices</v>
      </c>
    </row>
    <row r="28811" spans="1:12" x14ac:dyDescent="0.25">
      <c r="A28811" t="s">
        <v>101919</v>
      </c>
      <c r="B28811" t="s">
        <v>101920</v>
      </c>
      <c r="C28811" t="s">
        <v>101921</v>
      </c>
      <c r="E28811" t="s">
        <v>205</v>
      </c>
      <c r="J28811" s="1">
        <v>41640</v>
      </c>
      <c r="K28811" t="str">
        <f>IFERROR(VLOOKUP(F28811,english_mapping!A:B,2,FALSE),"NA")</f>
        <v>NA</v>
      </c>
      <c r="L28811">
        <f t="shared" si="450"/>
        <v>0</v>
      </c>
    </row>
    <row r="28812" spans="1:12" x14ac:dyDescent="0.25">
      <c r="A28812" t="s">
        <v>101922</v>
      </c>
      <c r="B28812" t="s">
        <v>101923</v>
      </c>
      <c r="C28812" t="s">
        <v>101924</v>
      </c>
      <c r="D28812" t="s">
        <v>780</v>
      </c>
      <c r="E28812" t="s">
        <v>14</v>
      </c>
      <c r="F28812" t="s">
        <v>21</v>
      </c>
      <c r="G28812" t="s">
        <v>101</v>
      </c>
      <c r="H28812" t="s">
        <v>605</v>
      </c>
      <c r="I28812" t="s">
        <v>101925</v>
      </c>
      <c r="J28812" s="1">
        <v>39083</v>
      </c>
      <c r="K28812" t="b">
        <f>IFERROR(VLOOKUP(F28812,english_mapping!A:B,2,FALSE),"NA")</f>
        <v>1</v>
      </c>
      <c r="L28812" t="str">
        <f t="shared" si="450"/>
        <v>Clean Technology</v>
      </c>
    </row>
    <row r="28813" spans="1:12" x14ac:dyDescent="0.25">
      <c r="A28813" t="s">
        <v>101926</v>
      </c>
      <c r="B28813" t="s">
        <v>101927</v>
      </c>
      <c r="C28813" t="s">
        <v>101928</v>
      </c>
      <c r="D28813" t="s">
        <v>38</v>
      </c>
      <c r="E28813" t="s">
        <v>14</v>
      </c>
      <c r="F28813" t="s">
        <v>124</v>
      </c>
      <c r="G28813" t="s">
        <v>63198</v>
      </c>
      <c r="H28813" t="s">
        <v>101929</v>
      </c>
      <c r="I28813" t="s">
        <v>101929</v>
      </c>
      <c r="J28813" s="1">
        <v>36526</v>
      </c>
      <c r="K28813" t="b">
        <f>IFERROR(VLOOKUP(F28813,english_mapping!A:B,2,FALSE),"NA")</f>
        <v>1</v>
      </c>
      <c r="L28813" t="str">
        <f t="shared" si="450"/>
        <v>Software</v>
      </c>
    </row>
    <row r="28814" spans="1:12" x14ac:dyDescent="0.25">
      <c r="A28814" t="s">
        <v>101930</v>
      </c>
      <c r="B28814" t="s">
        <v>101931</v>
      </c>
      <c r="C28814" t="s">
        <v>101932</v>
      </c>
      <c r="D28814" t="s">
        <v>101933</v>
      </c>
      <c r="E28814" t="s">
        <v>14</v>
      </c>
      <c r="F28814" t="s">
        <v>21</v>
      </c>
      <c r="G28814" t="s">
        <v>822</v>
      </c>
      <c r="H28814" t="s">
        <v>823</v>
      </c>
      <c r="I28814" t="s">
        <v>823</v>
      </c>
      <c r="J28814" s="1">
        <v>38353</v>
      </c>
      <c r="K28814" t="b">
        <f>IFERROR(VLOOKUP(F28814,english_mapping!A:B,2,FALSE),"NA")</f>
        <v>1</v>
      </c>
      <c r="L28814" t="str">
        <f t="shared" si="450"/>
        <v>Cloud Computing</v>
      </c>
    </row>
    <row r="28815" spans="1:12" x14ac:dyDescent="0.25">
      <c r="A28815" t="s">
        <v>101934</v>
      </c>
      <c r="B28815" t="s">
        <v>101935</v>
      </c>
      <c r="C28815" t="s">
        <v>101936</v>
      </c>
      <c r="D28815" t="s">
        <v>37432</v>
      </c>
      <c r="E28815" t="s">
        <v>14</v>
      </c>
      <c r="F28815" t="s">
        <v>21</v>
      </c>
      <c r="G28815" t="s">
        <v>285</v>
      </c>
      <c r="H28815" t="s">
        <v>889</v>
      </c>
      <c r="I28815" t="s">
        <v>889</v>
      </c>
      <c r="K28815" t="b">
        <f>IFERROR(VLOOKUP(F28815,english_mapping!A:B,2,FALSE),"NA")</f>
        <v>1</v>
      </c>
      <c r="L28815" t="str">
        <f t="shared" si="450"/>
        <v>Internet</v>
      </c>
    </row>
    <row r="28816" spans="1:12" x14ac:dyDescent="0.25">
      <c r="A28816" t="s">
        <v>101937</v>
      </c>
      <c r="B28816" t="s">
        <v>101938</v>
      </c>
      <c r="C28816" t="s">
        <v>101939</v>
      </c>
      <c r="D28816" t="s">
        <v>38</v>
      </c>
      <c r="E28816" t="s">
        <v>14</v>
      </c>
      <c r="F28816" t="s">
        <v>21</v>
      </c>
      <c r="G28816" t="s">
        <v>131</v>
      </c>
      <c r="H28816" t="s">
        <v>132</v>
      </c>
      <c r="I28816" t="s">
        <v>4415</v>
      </c>
      <c r="K28816" t="b">
        <f>IFERROR(VLOOKUP(F28816,english_mapping!A:B,2,FALSE),"NA")</f>
        <v>1</v>
      </c>
      <c r="L28816" t="str">
        <f t="shared" si="450"/>
        <v>Software</v>
      </c>
    </row>
    <row r="28817" spans="1:12" x14ac:dyDescent="0.25">
      <c r="A28817" t="s">
        <v>101940</v>
      </c>
      <c r="B28817" t="s">
        <v>101941</v>
      </c>
      <c r="C28817" t="s">
        <v>101942</v>
      </c>
      <c r="D28817" t="s">
        <v>38</v>
      </c>
      <c r="E28817" t="s">
        <v>14</v>
      </c>
      <c r="F28817" t="s">
        <v>21</v>
      </c>
      <c r="G28817" t="s">
        <v>94</v>
      </c>
      <c r="H28817" t="s">
        <v>95</v>
      </c>
      <c r="I28817" t="s">
        <v>34590</v>
      </c>
      <c r="J28817" s="1">
        <v>40179</v>
      </c>
      <c r="K28817" t="b">
        <f>IFERROR(VLOOKUP(F28817,english_mapping!A:B,2,FALSE),"NA")</f>
        <v>1</v>
      </c>
      <c r="L28817" t="str">
        <f t="shared" si="450"/>
        <v>Software</v>
      </c>
    </row>
    <row r="28818" spans="1:12" x14ac:dyDescent="0.25">
      <c r="A28818" t="s">
        <v>101943</v>
      </c>
      <c r="B28818" t="s">
        <v>101944</v>
      </c>
      <c r="C28818" t="s">
        <v>101945</v>
      </c>
      <c r="D28818" t="s">
        <v>101946</v>
      </c>
      <c r="E28818" t="s">
        <v>14</v>
      </c>
      <c r="F28818" t="s">
        <v>39889</v>
      </c>
      <c r="G28818">
        <v>3</v>
      </c>
      <c r="H28818" t="s">
        <v>39890</v>
      </c>
      <c r="I28818" t="s">
        <v>39891</v>
      </c>
      <c r="J28818" s="1">
        <v>40912</v>
      </c>
      <c r="K28818" t="b">
        <f>IFERROR(VLOOKUP(F28818,english_mapping!A:B,2,FALSE),"NA")</f>
        <v>0</v>
      </c>
      <c r="L28818" t="str">
        <f t="shared" si="450"/>
        <v>Finance</v>
      </c>
    </row>
    <row r="28819" spans="1:12" x14ac:dyDescent="0.25">
      <c r="A28819" t="s">
        <v>101947</v>
      </c>
      <c r="B28819" t="s">
        <v>101948</v>
      </c>
      <c r="C28819" t="s">
        <v>101949</v>
      </c>
      <c r="E28819" t="s">
        <v>14</v>
      </c>
      <c r="F28819" t="s">
        <v>365</v>
      </c>
      <c r="G28819">
        <v>21</v>
      </c>
      <c r="H28819" t="s">
        <v>366</v>
      </c>
      <c r="I28819" t="s">
        <v>1647</v>
      </c>
      <c r="J28819" s="1">
        <v>36161</v>
      </c>
      <c r="K28819" t="b">
        <f>IFERROR(VLOOKUP(F28819,english_mapping!A:B,2,FALSE),"NA")</f>
        <v>0</v>
      </c>
      <c r="L28819">
        <f t="shared" si="450"/>
        <v>0</v>
      </c>
    </row>
    <row r="28820" spans="1:12" x14ac:dyDescent="0.25">
      <c r="A28820" t="s">
        <v>101950</v>
      </c>
      <c r="B28820" t="s">
        <v>101951</v>
      </c>
      <c r="C28820" t="s">
        <v>101952</v>
      </c>
      <c r="D28820" t="s">
        <v>101953</v>
      </c>
      <c r="E28820" t="s">
        <v>14</v>
      </c>
      <c r="F28820" t="s">
        <v>21</v>
      </c>
      <c r="G28820" t="s">
        <v>59</v>
      </c>
      <c r="H28820" t="s">
        <v>90</v>
      </c>
      <c r="I28820" t="s">
        <v>90</v>
      </c>
      <c r="J28820" s="1">
        <v>41651</v>
      </c>
      <c r="K28820" t="b">
        <f>IFERROR(VLOOKUP(F28820,english_mapping!A:B,2,FALSE),"NA")</f>
        <v>1</v>
      </c>
      <c r="L28820" t="str">
        <f t="shared" si="450"/>
        <v>Business Services</v>
      </c>
    </row>
    <row r="28821" spans="1:12" x14ac:dyDescent="0.25">
      <c r="A28821" t="s">
        <v>101954</v>
      </c>
      <c r="B28821" t="s">
        <v>101955</v>
      </c>
      <c r="C28821" t="s">
        <v>101956</v>
      </c>
      <c r="D28821" t="s">
        <v>101957</v>
      </c>
      <c r="E28821" t="s">
        <v>14</v>
      </c>
      <c r="F28821" t="s">
        <v>21</v>
      </c>
      <c r="G28821" t="s">
        <v>138</v>
      </c>
      <c r="H28821" t="s">
        <v>20070</v>
      </c>
      <c r="I28821" t="s">
        <v>20070</v>
      </c>
      <c r="J28821" s="1">
        <v>40179</v>
      </c>
      <c r="K28821" t="b">
        <f>IFERROR(VLOOKUP(F28821,english_mapping!A:B,2,FALSE),"NA")</f>
        <v>1</v>
      </c>
      <c r="L28821" t="str">
        <f t="shared" si="450"/>
        <v>Analytics</v>
      </c>
    </row>
    <row r="28822" spans="1:12" x14ac:dyDescent="0.25">
      <c r="A28822" t="s">
        <v>101958</v>
      </c>
      <c r="B28822" t="s">
        <v>101959</v>
      </c>
      <c r="C28822" t="s">
        <v>101960</v>
      </c>
      <c r="E28822" t="s">
        <v>205</v>
      </c>
      <c r="F28822" t="s">
        <v>21</v>
      </c>
      <c r="G28822" t="s">
        <v>59</v>
      </c>
      <c r="H28822" t="s">
        <v>60</v>
      </c>
      <c r="I28822" t="s">
        <v>2772</v>
      </c>
      <c r="K28822" t="b">
        <f>IFERROR(VLOOKUP(F28822,english_mapping!A:B,2,FALSE),"NA")</f>
        <v>1</v>
      </c>
      <c r="L28822">
        <f t="shared" si="450"/>
        <v>0</v>
      </c>
    </row>
    <row r="28823" spans="1:12" x14ac:dyDescent="0.25">
      <c r="A28823" t="s">
        <v>101961</v>
      </c>
      <c r="B28823" t="s">
        <v>101962</v>
      </c>
      <c r="C28823" t="s">
        <v>101963</v>
      </c>
      <c r="D28823" t="s">
        <v>101964</v>
      </c>
      <c r="E28823" t="s">
        <v>14</v>
      </c>
      <c r="F28823" t="s">
        <v>124</v>
      </c>
      <c r="G28823" t="s">
        <v>125</v>
      </c>
      <c r="H28823" t="s">
        <v>126</v>
      </c>
      <c r="I28823" t="s">
        <v>126</v>
      </c>
      <c r="J28823" t="s">
        <v>65791</v>
      </c>
      <c r="K28823" t="b">
        <f>IFERROR(VLOOKUP(F28823,english_mapping!A:B,2,FALSE),"NA")</f>
        <v>1</v>
      </c>
      <c r="L28823" t="str">
        <f t="shared" si="450"/>
        <v>Audio</v>
      </c>
    </row>
    <row r="28824" spans="1:12" x14ac:dyDescent="0.25">
      <c r="A28824" t="s">
        <v>101965</v>
      </c>
      <c r="B28824" t="s">
        <v>101966</v>
      </c>
      <c r="C28824" t="s">
        <v>101967</v>
      </c>
      <c r="D28824" t="s">
        <v>262</v>
      </c>
      <c r="E28824" t="s">
        <v>14</v>
      </c>
      <c r="F28824" t="s">
        <v>21</v>
      </c>
      <c r="G28824" t="s">
        <v>154</v>
      </c>
      <c r="H28824" t="s">
        <v>242</v>
      </c>
      <c r="I28824" t="s">
        <v>1753</v>
      </c>
      <c r="J28824" s="1">
        <v>36161</v>
      </c>
      <c r="K28824" t="b">
        <f>IFERROR(VLOOKUP(F28824,english_mapping!A:B,2,FALSE),"NA")</f>
        <v>1</v>
      </c>
      <c r="L28824" t="str">
        <f t="shared" si="450"/>
        <v>Enterprise Software</v>
      </c>
    </row>
    <row r="28825" spans="1:12" x14ac:dyDescent="0.25">
      <c r="A28825" t="s">
        <v>101968</v>
      </c>
      <c r="B28825" t="s">
        <v>101969</v>
      </c>
      <c r="C28825" t="s">
        <v>101970</v>
      </c>
      <c r="D28825" t="s">
        <v>3687</v>
      </c>
      <c r="E28825" t="s">
        <v>14</v>
      </c>
      <c r="F28825" t="s">
        <v>21</v>
      </c>
      <c r="G28825" t="s">
        <v>94</v>
      </c>
      <c r="H28825" t="s">
        <v>95</v>
      </c>
      <c r="I28825" t="s">
        <v>18469</v>
      </c>
      <c r="K28825" t="b">
        <f>IFERROR(VLOOKUP(F28825,english_mapping!A:B,2,FALSE),"NA")</f>
        <v>1</v>
      </c>
      <c r="L28825" t="str">
        <f t="shared" si="450"/>
        <v>Payments</v>
      </c>
    </row>
    <row r="28826" spans="1:12" x14ac:dyDescent="0.25">
      <c r="A28826" t="s">
        <v>101971</v>
      </c>
      <c r="B28826" t="s">
        <v>101972</v>
      </c>
      <c r="C28826" t="s">
        <v>101973</v>
      </c>
      <c r="E28826" t="s">
        <v>205</v>
      </c>
      <c r="K28826" t="str">
        <f>IFERROR(VLOOKUP(F28826,english_mapping!A:B,2,FALSE),"NA")</f>
        <v>NA</v>
      </c>
      <c r="L28826">
        <f t="shared" si="450"/>
        <v>0</v>
      </c>
    </row>
    <row r="28827" spans="1:12" x14ac:dyDescent="0.25">
      <c r="A28827" t="s">
        <v>101974</v>
      </c>
      <c r="B28827" t="s">
        <v>101975</v>
      </c>
      <c r="C28827" t="s">
        <v>101976</v>
      </c>
      <c r="D28827" t="s">
        <v>101977</v>
      </c>
      <c r="E28827" t="s">
        <v>14</v>
      </c>
      <c r="F28827" t="s">
        <v>1151</v>
      </c>
      <c r="G28827">
        <v>15</v>
      </c>
      <c r="H28827" t="s">
        <v>1323</v>
      </c>
      <c r="I28827" t="s">
        <v>101978</v>
      </c>
      <c r="J28827" s="1">
        <v>42011</v>
      </c>
      <c r="K28827" t="b">
        <f>IFERROR(VLOOKUP(F28827,english_mapping!A:B,2,FALSE),"NA")</f>
        <v>0</v>
      </c>
      <c r="L28827" t="str">
        <f t="shared" si="450"/>
        <v>Information Technology</v>
      </c>
    </row>
    <row r="28828" spans="1:12" x14ac:dyDescent="0.25">
      <c r="A28828" t="s">
        <v>101979</v>
      </c>
      <c r="B28828" t="s">
        <v>101980</v>
      </c>
      <c r="C28828" t="s">
        <v>101981</v>
      </c>
      <c r="D28828" t="s">
        <v>101982</v>
      </c>
      <c r="E28828" t="s">
        <v>14</v>
      </c>
      <c r="F28828" t="s">
        <v>124</v>
      </c>
      <c r="G28828" t="s">
        <v>1518</v>
      </c>
      <c r="H28828" t="s">
        <v>126</v>
      </c>
      <c r="I28828" t="s">
        <v>28072</v>
      </c>
      <c r="J28828" t="s">
        <v>101983</v>
      </c>
      <c r="K28828" t="b">
        <f>IFERROR(VLOOKUP(F28828,english_mapping!A:B,2,FALSE),"NA")</f>
        <v>1</v>
      </c>
      <c r="L28828" t="str">
        <f t="shared" si="450"/>
        <v>Curated Web</v>
      </c>
    </row>
    <row r="28829" spans="1:12" x14ac:dyDescent="0.25">
      <c r="A28829" t="s">
        <v>101984</v>
      </c>
      <c r="B28829" t="s">
        <v>101985</v>
      </c>
      <c r="C28829" t="s">
        <v>101986</v>
      </c>
      <c r="D28829" t="s">
        <v>101987</v>
      </c>
      <c r="E28829" t="s">
        <v>14</v>
      </c>
      <c r="F28829" t="s">
        <v>21</v>
      </c>
      <c r="G28829" t="s">
        <v>285</v>
      </c>
      <c r="H28829" t="s">
        <v>889</v>
      </c>
      <c r="I28829" t="s">
        <v>101988</v>
      </c>
      <c r="J28829" s="1">
        <v>40555</v>
      </c>
      <c r="K28829" t="b">
        <f>IFERROR(VLOOKUP(F28829,english_mapping!A:B,2,FALSE),"NA")</f>
        <v>1</v>
      </c>
      <c r="L28829" t="str">
        <f t="shared" si="450"/>
        <v>E-Commerce</v>
      </c>
    </row>
    <row r="28830" spans="1:12" x14ac:dyDescent="0.25">
      <c r="A28830" t="s">
        <v>101989</v>
      </c>
      <c r="B28830" t="s">
        <v>101990</v>
      </c>
      <c r="C28830" t="s">
        <v>101991</v>
      </c>
      <c r="D28830" t="s">
        <v>101992</v>
      </c>
      <c r="E28830" t="s">
        <v>701</v>
      </c>
      <c r="F28830" t="s">
        <v>21</v>
      </c>
      <c r="G28830" t="s">
        <v>379</v>
      </c>
      <c r="H28830" t="s">
        <v>380</v>
      </c>
      <c r="I28830" t="s">
        <v>380</v>
      </c>
      <c r="J28830" s="1">
        <v>35431</v>
      </c>
      <c r="K28830" t="b">
        <f>IFERROR(VLOOKUP(F28830,english_mapping!A:B,2,FALSE),"NA")</f>
        <v>1</v>
      </c>
      <c r="L28830" t="str">
        <f t="shared" si="450"/>
        <v>Banking</v>
      </c>
    </row>
    <row r="28831" spans="1:12" x14ac:dyDescent="0.25">
      <c r="A28831" t="s">
        <v>101993</v>
      </c>
      <c r="B28831" t="s">
        <v>101994</v>
      </c>
      <c r="C28831" t="s">
        <v>101995</v>
      </c>
      <c r="D28831" t="s">
        <v>16056</v>
      </c>
      <c r="E28831" t="s">
        <v>14</v>
      </c>
      <c r="F28831" t="s">
        <v>1087</v>
      </c>
      <c r="G28831">
        <v>2</v>
      </c>
      <c r="H28831" t="s">
        <v>1775</v>
      </c>
      <c r="I28831" t="s">
        <v>1775</v>
      </c>
      <c r="J28831" s="1">
        <v>40188</v>
      </c>
      <c r="K28831" t="b">
        <f>IFERROR(VLOOKUP(F28831,english_mapping!A:B,2,FALSE),"NA")</f>
        <v>0</v>
      </c>
      <c r="L28831" t="str">
        <f t="shared" si="450"/>
        <v>Mobile</v>
      </c>
    </row>
    <row r="28832" spans="1:12" x14ac:dyDescent="0.25">
      <c r="A28832" t="s">
        <v>101996</v>
      </c>
      <c r="B28832" t="s">
        <v>101997</v>
      </c>
      <c r="C28832" t="s">
        <v>101998</v>
      </c>
      <c r="D28832" t="s">
        <v>101999</v>
      </c>
      <c r="E28832" t="s">
        <v>14</v>
      </c>
      <c r="F28832" t="s">
        <v>21</v>
      </c>
      <c r="G28832" t="s">
        <v>626</v>
      </c>
      <c r="H28832" t="s">
        <v>627</v>
      </c>
      <c r="I28832" t="s">
        <v>628</v>
      </c>
      <c r="J28832" s="1">
        <v>40909</v>
      </c>
      <c r="K28832" t="b">
        <f>IFERROR(VLOOKUP(F28832,english_mapping!A:B,2,FALSE),"NA")</f>
        <v>1</v>
      </c>
      <c r="L28832" t="str">
        <f t="shared" si="450"/>
        <v>Business Services</v>
      </c>
    </row>
    <row r="28833" spans="1:12" x14ac:dyDescent="0.25">
      <c r="A28833" t="s">
        <v>102000</v>
      </c>
      <c r="B28833" t="s">
        <v>102001</v>
      </c>
      <c r="C28833" t="s">
        <v>102002</v>
      </c>
      <c r="D28833" t="s">
        <v>11692</v>
      </c>
      <c r="E28833" t="s">
        <v>14</v>
      </c>
      <c r="F28833" t="s">
        <v>21</v>
      </c>
      <c r="G28833" t="s">
        <v>285</v>
      </c>
      <c r="H28833" t="s">
        <v>587</v>
      </c>
      <c r="I28833" t="s">
        <v>14481</v>
      </c>
      <c r="J28833" s="1">
        <v>39391</v>
      </c>
      <c r="K28833" t="b">
        <f>IFERROR(VLOOKUP(F28833,english_mapping!A:B,2,FALSE),"NA")</f>
        <v>1</v>
      </c>
      <c r="L28833" t="str">
        <f t="shared" si="450"/>
        <v>Home Automation</v>
      </c>
    </row>
    <row r="28834" spans="1:12" x14ac:dyDescent="0.25">
      <c r="A28834" t="s">
        <v>102003</v>
      </c>
      <c r="B28834" t="s">
        <v>102004</v>
      </c>
      <c r="C28834" t="s">
        <v>102005</v>
      </c>
      <c r="D28834" t="s">
        <v>755</v>
      </c>
      <c r="E28834" t="s">
        <v>14</v>
      </c>
      <c r="K28834" t="str">
        <f>IFERROR(VLOOKUP(F28834,english_mapping!A:B,2,FALSE),"NA")</f>
        <v>NA</v>
      </c>
      <c r="L28834" t="str">
        <f t="shared" si="450"/>
        <v>Hardware + Software</v>
      </c>
    </row>
    <row r="28835" spans="1:12" x14ac:dyDescent="0.25">
      <c r="A28835" t="s">
        <v>102006</v>
      </c>
      <c r="B28835" t="s">
        <v>102007</v>
      </c>
      <c r="C28835" t="s">
        <v>102008</v>
      </c>
      <c r="D28835" t="s">
        <v>262</v>
      </c>
      <c r="E28835" t="s">
        <v>14</v>
      </c>
      <c r="F28835" t="s">
        <v>52</v>
      </c>
      <c r="G28835" t="s">
        <v>200</v>
      </c>
      <c r="H28835" t="s">
        <v>12255</v>
      </c>
      <c r="I28835" t="s">
        <v>12255</v>
      </c>
      <c r="J28835" s="1">
        <v>37987</v>
      </c>
      <c r="K28835" t="b">
        <f>IFERROR(VLOOKUP(F28835,english_mapping!A:B,2,FALSE),"NA")</f>
        <v>1</v>
      </c>
      <c r="L28835" t="str">
        <f t="shared" si="450"/>
        <v>Enterprise Software</v>
      </c>
    </row>
    <row r="28836" spans="1:12" x14ac:dyDescent="0.25">
      <c r="A28836" t="s">
        <v>102009</v>
      </c>
      <c r="B28836" t="s">
        <v>102010</v>
      </c>
      <c r="C28836" t="s">
        <v>102011</v>
      </c>
      <c r="D28836" t="s">
        <v>102012</v>
      </c>
      <c r="E28836" t="s">
        <v>14</v>
      </c>
      <c r="F28836" t="s">
        <v>4070</v>
      </c>
      <c r="G28836">
        <v>3</v>
      </c>
      <c r="H28836" t="s">
        <v>2426</v>
      </c>
      <c r="I28836" t="s">
        <v>4071</v>
      </c>
      <c r="K28836" t="b">
        <f>IFERROR(VLOOKUP(F28836,english_mapping!A:B,2,FALSE),"NA")</f>
        <v>0</v>
      </c>
      <c r="L28836" t="str">
        <f t="shared" si="450"/>
        <v>Hospitality</v>
      </c>
    </row>
    <row r="28837" spans="1:12" x14ac:dyDescent="0.25">
      <c r="A28837" t="s">
        <v>102013</v>
      </c>
      <c r="B28837" t="s">
        <v>102014</v>
      </c>
      <c r="C28837" t="s">
        <v>102015</v>
      </c>
      <c r="D28837" t="s">
        <v>65</v>
      </c>
      <c r="E28837" t="s">
        <v>14</v>
      </c>
      <c r="F28837" t="s">
        <v>161</v>
      </c>
      <c r="G28837" t="s">
        <v>162</v>
      </c>
      <c r="H28837" t="s">
        <v>163</v>
      </c>
      <c r="I28837" t="s">
        <v>6748</v>
      </c>
      <c r="J28837" s="1">
        <v>36892</v>
      </c>
      <c r="K28837" t="b">
        <f>IFERROR(VLOOKUP(F28837,english_mapping!A:B,2,FALSE),"NA")</f>
        <v>0</v>
      </c>
      <c r="L28837" t="str">
        <f t="shared" si="450"/>
        <v>Mobile</v>
      </c>
    </row>
    <row r="28838" spans="1:12" x14ac:dyDescent="0.25">
      <c r="A28838" t="s">
        <v>102016</v>
      </c>
      <c r="B28838" t="s">
        <v>102017</v>
      </c>
      <c r="C28838" t="s">
        <v>102018</v>
      </c>
      <c r="D28838" t="s">
        <v>58</v>
      </c>
      <c r="E28838" t="s">
        <v>14</v>
      </c>
      <c r="F28838" t="s">
        <v>21</v>
      </c>
      <c r="G28838" t="s">
        <v>101</v>
      </c>
      <c r="H28838" t="s">
        <v>102</v>
      </c>
      <c r="I28838" t="s">
        <v>103</v>
      </c>
      <c r="J28838" s="1">
        <v>36526</v>
      </c>
      <c r="K28838" t="b">
        <f>IFERROR(VLOOKUP(F28838,english_mapping!A:B,2,FALSE),"NA")</f>
        <v>1</v>
      </c>
      <c r="L28838" t="str">
        <f t="shared" si="450"/>
        <v>Analytics</v>
      </c>
    </row>
    <row r="28839" spans="1:12" x14ac:dyDescent="0.25">
      <c r="A28839" t="s">
        <v>102019</v>
      </c>
      <c r="B28839" t="s">
        <v>102020</v>
      </c>
      <c r="C28839" t="s">
        <v>102021</v>
      </c>
      <c r="D28839" t="s">
        <v>262</v>
      </c>
      <c r="E28839" t="s">
        <v>109</v>
      </c>
      <c r="F28839" t="s">
        <v>21</v>
      </c>
      <c r="G28839" t="s">
        <v>154</v>
      </c>
      <c r="H28839" t="s">
        <v>242</v>
      </c>
      <c r="I28839" t="s">
        <v>11517</v>
      </c>
      <c r="J28839" s="1">
        <v>35431</v>
      </c>
      <c r="K28839" t="b">
        <f>IFERROR(VLOOKUP(F28839,english_mapping!A:B,2,FALSE),"NA")</f>
        <v>1</v>
      </c>
      <c r="L28839" t="str">
        <f t="shared" si="450"/>
        <v>Enterprise Software</v>
      </c>
    </row>
    <row r="28840" spans="1:12" x14ac:dyDescent="0.25">
      <c r="A28840" t="s">
        <v>102022</v>
      </c>
      <c r="B28840" t="s">
        <v>102023</v>
      </c>
      <c r="C28840" t="s">
        <v>102024</v>
      </c>
      <c r="D28840" t="s">
        <v>102025</v>
      </c>
      <c r="E28840" t="s">
        <v>14</v>
      </c>
      <c r="J28840" t="s">
        <v>19781</v>
      </c>
      <c r="K28840" t="str">
        <f>IFERROR(VLOOKUP(F28840,english_mapping!A:B,2,FALSE),"NA")</f>
        <v>NA</v>
      </c>
      <c r="L28840" t="str">
        <f t="shared" si="450"/>
        <v>Internet</v>
      </c>
    </row>
    <row r="28841" spans="1:12" x14ac:dyDescent="0.25">
      <c r="A28841" t="s">
        <v>102026</v>
      </c>
      <c r="B28841" t="s">
        <v>102027</v>
      </c>
      <c r="C28841" t="s">
        <v>102028</v>
      </c>
      <c r="D28841" t="s">
        <v>102029</v>
      </c>
      <c r="E28841" t="s">
        <v>14</v>
      </c>
      <c r="F28841" t="s">
        <v>21</v>
      </c>
      <c r="G28841" t="s">
        <v>1105</v>
      </c>
      <c r="H28841" t="s">
        <v>16631</v>
      </c>
      <c r="I28841" t="s">
        <v>102030</v>
      </c>
      <c r="J28841" t="s">
        <v>102031</v>
      </c>
      <c r="K28841" t="b">
        <f>IFERROR(VLOOKUP(F28841,english_mapping!A:B,2,FALSE),"NA")</f>
        <v>1</v>
      </c>
      <c r="L28841" t="str">
        <f t="shared" si="450"/>
        <v>Networking</v>
      </c>
    </row>
    <row r="28842" spans="1:12" x14ac:dyDescent="0.25">
      <c r="A28842" t="s">
        <v>102032</v>
      </c>
      <c r="B28842" t="s">
        <v>102033</v>
      </c>
      <c r="C28842" t="s">
        <v>102034</v>
      </c>
      <c r="D28842" t="s">
        <v>1416</v>
      </c>
      <c r="E28842" t="s">
        <v>14</v>
      </c>
      <c r="F28842" t="s">
        <v>21</v>
      </c>
      <c r="G28842" t="s">
        <v>59</v>
      </c>
      <c r="H28842" t="s">
        <v>60</v>
      </c>
      <c r="I28842" t="s">
        <v>736</v>
      </c>
      <c r="J28842" s="1">
        <v>37987</v>
      </c>
      <c r="K28842" t="b">
        <f>IFERROR(VLOOKUP(F28842,english_mapping!A:B,2,FALSE),"NA")</f>
        <v>1</v>
      </c>
      <c r="L28842" t="str">
        <f t="shared" si="450"/>
        <v>Semiconductors</v>
      </c>
    </row>
    <row r="28843" spans="1:12" x14ac:dyDescent="0.25">
      <c r="A28843" t="s">
        <v>102035</v>
      </c>
      <c r="B28843" t="s">
        <v>102036</v>
      </c>
      <c r="C28843" t="s">
        <v>102037</v>
      </c>
      <c r="D28843" t="s">
        <v>1275</v>
      </c>
      <c r="E28843" t="s">
        <v>14</v>
      </c>
      <c r="F28843" t="s">
        <v>21</v>
      </c>
      <c r="G28843" t="s">
        <v>655</v>
      </c>
      <c r="H28843" t="s">
        <v>656</v>
      </c>
      <c r="I28843" t="s">
        <v>7643</v>
      </c>
      <c r="J28843" s="1">
        <v>37987</v>
      </c>
      <c r="K28843" t="b">
        <f>IFERROR(VLOOKUP(F28843,english_mapping!A:B,2,FALSE),"NA")</f>
        <v>1</v>
      </c>
      <c r="L28843" t="str">
        <f t="shared" si="450"/>
        <v>Health Care</v>
      </c>
    </row>
    <row r="28844" spans="1:12" x14ac:dyDescent="0.25">
      <c r="A28844" t="s">
        <v>102038</v>
      </c>
      <c r="B28844" t="s">
        <v>102039</v>
      </c>
      <c r="C28844" t="s">
        <v>102040</v>
      </c>
      <c r="D28844" t="s">
        <v>102041</v>
      </c>
      <c r="E28844" t="s">
        <v>205</v>
      </c>
      <c r="F28844" t="s">
        <v>15</v>
      </c>
      <c r="G28844">
        <v>2</v>
      </c>
      <c r="J28844" s="1">
        <v>41824</v>
      </c>
      <c r="K28844" t="b">
        <f>IFERROR(VLOOKUP(F28844,english_mapping!A:B,2,FALSE),"NA")</f>
        <v>1</v>
      </c>
      <c r="L28844" t="str">
        <f t="shared" si="450"/>
        <v>Entertainment</v>
      </c>
    </row>
    <row r="28845" spans="1:12" x14ac:dyDescent="0.25">
      <c r="A28845" t="s">
        <v>102042</v>
      </c>
      <c r="B28845" t="s">
        <v>102043</v>
      </c>
      <c r="C28845" t="s">
        <v>102044</v>
      </c>
      <c r="D28845" t="s">
        <v>102045</v>
      </c>
      <c r="E28845" t="s">
        <v>14</v>
      </c>
      <c r="F28845" t="s">
        <v>1087</v>
      </c>
      <c r="G28845">
        <v>5</v>
      </c>
      <c r="H28845" t="s">
        <v>1088</v>
      </c>
      <c r="I28845" t="s">
        <v>26069</v>
      </c>
      <c r="J28845" s="1">
        <v>39083</v>
      </c>
      <c r="K28845" t="b">
        <f>IFERROR(VLOOKUP(F28845,english_mapping!A:B,2,FALSE),"NA")</f>
        <v>0</v>
      </c>
      <c r="L28845" t="str">
        <f t="shared" si="450"/>
        <v>Digital Rights Management</v>
      </c>
    </row>
    <row r="28846" spans="1:12" x14ac:dyDescent="0.25">
      <c r="A28846" t="s">
        <v>102046</v>
      </c>
      <c r="B28846" t="s">
        <v>102047</v>
      </c>
      <c r="C28846" t="s">
        <v>102048</v>
      </c>
      <c r="D28846" t="s">
        <v>38</v>
      </c>
      <c r="E28846" t="s">
        <v>14</v>
      </c>
      <c r="F28846" t="s">
        <v>21</v>
      </c>
      <c r="G28846" t="s">
        <v>822</v>
      </c>
      <c r="H28846" t="s">
        <v>823</v>
      </c>
      <c r="I28846" t="s">
        <v>3956</v>
      </c>
      <c r="J28846" s="1">
        <v>39816</v>
      </c>
      <c r="K28846" t="b">
        <f>IFERROR(VLOOKUP(F28846,english_mapping!A:B,2,FALSE),"NA")</f>
        <v>1</v>
      </c>
      <c r="L28846" t="str">
        <f t="shared" si="450"/>
        <v>Software</v>
      </c>
    </row>
    <row r="28847" spans="1:12" x14ac:dyDescent="0.25">
      <c r="A28847" t="s">
        <v>102049</v>
      </c>
      <c r="B28847" t="s">
        <v>102050</v>
      </c>
      <c r="C28847" t="s">
        <v>102051</v>
      </c>
      <c r="E28847" t="s">
        <v>205</v>
      </c>
      <c r="F28847" t="s">
        <v>21</v>
      </c>
      <c r="G28847" t="s">
        <v>154</v>
      </c>
      <c r="H28847" t="s">
        <v>242</v>
      </c>
      <c r="I28847" t="s">
        <v>14316</v>
      </c>
      <c r="K28847" t="b">
        <f>IFERROR(VLOOKUP(F28847,english_mapping!A:B,2,FALSE),"NA")</f>
        <v>1</v>
      </c>
      <c r="L28847">
        <f t="shared" si="450"/>
        <v>0</v>
      </c>
    </row>
    <row r="28848" spans="1:12" x14ac:dyDescent="0.25">
      <c r="A28848" t="s">
        <v>102052</v>
      </c>
      <c r="B28848" t="s">
        <v>102053</v>
      </c>
      <c r="C28848" t="s">
        <v>102054</v>
      </c>
      <c r="D28848" t="s">
        <v>1097</v>
      </c>
      <c r="E28848" t="s">
        <v>14</v>
      </c>
      <c r="F28848" t="s">
        <v>21</v>
      </c>
      <c r="G28848" t="s">
        <v>84</v>
      </c>
      <c r="H28848" t="s">
        <v>1157</v>
      </c>
      <c r="I28848" t="s">
        <v>1158</v>
      </c>
      <c r="J28848" s="1">
        <v>38718</v>
      </c>
      <c r="K28848" t="b">
        <f>IFERROR(VLOOKUP(F28848,english_mapping!A:B,2,FALSE),"NA")</f>
        <v>1</v>
      </c>
      <c r="L28848" t="str">
        <f t="shared" si="450"/>
        <v>Entertainment</v>
      </c>
    </row>
    <row r="28849" spans="1:12" x14ac:dyDescent="0.25">
      <c r="A28849" t="s">
        <v>102055</v>
      </c>
      <c r="B28849" t="s">
        <v>102056</v>
      </c>
      <c r="C28849" t="s">
        <v>102057</v>
      </c>
      <c r="D28849" t="s">
        <v>755</v>
      </c>
      <c r="E28849" t="s">
        <v>109</v>
      </c>
      <c r="F28849" t="s">
        <v>52</v>
      </c>
      <c r="G28849" t="s">
        <v>200</v>
      </c>
      <c r="H28849" t="s">
        <v>201</v>
      </c>
      <c r="I28849" t="s">
        <v>331</v>
      </c>
      <c r="J28849" s="1">
        <v>37987</v>
      </c>
      <c r="K28849" t="b">
        <f>IFERROR(VLOOKUP(F28849,english_mapping!A:B,2,FALSE),"NA")</f>
        <v>1</v>
      </c>
      <c r="L28849" t="str">
        <f t="shared" si="450"/>
        <v>Hardware + Software</v>
      </c>
    </row>
    <row r="28850" spans="1:12" x14ac:dyDescent="0.25">
      <c r="A28850" t="s">
        <v>102058</v>
      </c>
      <c r="B28850" t="s">
        <v>102059</v>
      </c>
      <c r="C28850" t="s">
        <v>102060</v>
      </c>
      <c r="D28850" t="s">
        <v>51</v>
      </c>
      <c r="E28850" t="s">
        <v>109</v>
      </c>
      <c r="F28850" t="s">
        <v>21</v>
      </c>
      <c r="G28850" t="s">
        <v>59</v>
      </c>
      <c r="H28850" t="s">
        <v>60</v>
      </c>
      <c r="I28850" t="s">
        <v>4111</v>
      </c>
      <c r="J28850" s="1">
        <v>39083</v>
      </c>
      <c r="K28850" t="b">
        <f>IFERROR(VLOOKUP(F28850,english_mapping!A:B,2,FALSE),"NA")</f>
        <v>1</v>
      </c>
      <c r="L28850" t="str">
        <f t="shared" si="450"/>
        <v>Biotechnology</v>
      </c>
    </row>
    <row r="28851" spans="1:12" x14ac:dyDescent="0.25">
      <c r="A28851" t="s">
        <v>102061</v>
      </c>
      <c r="B28851" t="s">
        <v>102062</v>
      </c>
      <c r="D28851" t="s">
        <v>102063</v>
      </c>
      <c r="E28851" t="s">
        <v>14</v>
      </c>
      <c r="F28851" t="s">
        <v>21</v>
      </c>
      <c r="G28851" t="s">
        <v>59</v>
      </c>
      <c r="H28851" t="s">
        <v>60</v>
      </c>
      <c r="I28851" t="s">
        <v>19727</v>
      </c>
      <c r="J28851" s="1">
        <v>35431</v>
      </c>
      <c r="K28851" t="b">
        <f>IFERROR(VLOOKUP(F28851,english_mapping!A:B,2,FALSE),"NA")</f>
        <v>1</v>
      </c>
      <c r="L28851" t="str">
        <f t="shared" si="450"/>
        <v>Mobile Commerce</v>
      </c>
    </row>
    <row r="28852" spans="1:12" x14ac:dyDescent="0.25">
      <c r="A28852" t="s">
        <v>102064</v>
      </c>
      <c r="B28852" t="s">
        <v>102065</v>
      </c>
      <c r="C28852" t="s">
        <v>102066</v>
      </c>
      <c r="D28852" t="s">
        <v>2541</v>
      </c>
      <c r="E28852" t="s">
        <v>14</v>
      </c>
      <c r="F28852" t="s">
        <v>33</v>
      </c>
      <c r="G28852">
        <v>22</v>
      </c>
      <c r="H28852" t="s">
        <v>34</v>
      </c>
      <c r="I28852" t="s">
        <v>34</v>
      </c>
      <c r="K28852" t="b">
        <f>IFERROR(VLOOKUP(F28852,english_mapping!A:B,2,FALSE),"NA")</f>
        <v>0</v>
      </c>
      <c r="L28852" t="str">
        <f t="shared" si="450"/>
        <v>Advertising</v>
      </c>
    </row>
    <row r="28853" spans="1:12" x14ac:dyDescent="0.25">
      <c r="A28853" t="s">
        <v>102067</v>
      </c>
      <c r="B28853" t="s">
        <v>102068</v>
      </c>
      <c r="C28853" t="s">
        <v>102069</v>
      </c>
      <c r="D28853" t="s">
        <v>38</v>
      </c>
      <c r="E28853" t="s">
        <v>14</v>
      </c>
      <c r="F28853" t="s">
        <v>21</v>
      </c>
      <c r="G28853" t="s">
        <v>3555</v>
      </c>
      <c r="H28853" t="s">
        <v>8195</v>
      </c>
      <c r="I28853" t="s">
        <v>8195</v>
      </c>
      <c r="J28853" s="1">
        <v>36526</v>
      </c>
      <c r="K28853" t="b">
        <f>IFERROR(VLOOKUP(F28853,english_mapping!A:B,2,FALSE),"NA")</f>
        <v>1</v>
      </c>
      <c r="L28853" t="str">
        <f t="shared" si="450"/>
        <v>Software</v>
      </c>
    </row>
    <row r="28854" spans="1:12" x14ac:dyDescent="0.25">
      <c r="A28854" t="s">
        <v>102070</v>
      </c>
      <c r="B28854" t="s">
        <v>102071</v>
      </c>
      <c r="C28854" t="s">
        <v>102072</v>
      </c>
      <c r="D28854" t="s">
        <v>102073</v>
      </c>
      <c r="E28854" t="s">
        <v>14</v>
      </c>
      <c r="F28854" t="s">
        <v>21</v>
      </c>
      <c r="G28854" t="s">
        <v>59</v>
      </c>
      <c r="H28854" t="s">
        <v>60</v>
      </c>
      <c r="I28854" t="s">
        <v>66</v>
      </c>
      <c r="J28854" s="1">
        <v>39083</v>
      </c>
      <c r="K28854" t="b">
        <f>IFERROR(VLOOKUP(F28854,english_mapping!A:B,2,FALSE),"NA")</f>
        <v>1</v>
      </c>
      <c r="L28854" t="str">
        <f t="shared" si="450"/>
        <v>Location Based Services</v>
      </c>
    </row>
    <row r="28855" spans="1:12" x14ac:dyDescent="0.25">
      <c r="A28855" t="s">
        <v>102074</v>
      </c>
      <c r="B28855" t="s">
        <v>102075</v>
      </c>
      <c r="D28855" t="s">
        <v>1538</v>
      </c>
      <c r="E28855" t="s">
        <v>109</v>
      </c>
      <c r="F28855" t="s">
        <v>21</v>
      </c>
      <c r="G28855" t="s">
        <v>59</v>
      </c>
      <c r="H28855" t="s">
        <v>60</v>
      </c>
      <c r="I28855" t="s">
        <v>1128</v>
      </c>
      <c r="J28855" s="1">
        <v>37257</v>
      </c>
      <c r="K28855" t="b">
        <f>IFERROR(VLOOKUP(F28855,english_mapping!A:B,2,FALSE),"NA")</f>
        <v>1</v>
      </c>
      <c r="L28855" t="str">
        <f t="shared" si="450"/>
        <v>Security</v>
      </c>
    </row>
    <row r="28856" spans="1:12" x14ac:dyDescent="0.25">
      <c r="A28856" t="s">
        <v>102076</v>
      </c>
      <c r="B28856" t="s">
        <v>102077</v>
      </c>
      <c r="C28856" t="s">
        <v>102078</v>
      </c>
      <c r="D28856" t="s">
        <v>102079</v>
      </c>
      <c r="E28856" t="s">
        <v>14</v>
      </c>
      <c r="F28856" t="s">
        <v>21</v>
      </c>
      <c r="G28856" t="s">
        <v>101</v>
      </c>
      <c r="H28856" t="s">
        <v>605</v>
      </c>
      <c r="I28856" t="s">
        <v>102080</v>
      </c>
      <c r="J28856" s="1">
        <v>36892</v>
      </c>
      <c r="K28856" t="b">
        <f>IFERROR(VLOOKUP(F28856,english_mapping!A:B,2,FALSE),"NA")</f>
        <v>1</v>
      </c>
      <c r="L28856" t="str">
        <f t="shared" si="450"/>
        <v>Cloud Data Services</v>
      </c>
    </row>
    <row r="28857" spans="1:12" x14ac:dyDescent="0.25">
      <c r="A28857" t="s">
        <v>102081</v>
      </c>
      <c r="B28857" t="s">
        <v>102082</v>
      </c>
      <c r="C28857" t="s">
        <v>102083</v>
      </c>
      <c r="D28857" t="s">
        <v>102084</v>
      </c>
      <c r="E28857" t="s">
        <v>205</v>
      </c>
      <c r="F28857" t="s">
        <v>1163</v>
      </c>
      <c r="G28857">
        <v>2</v>
      </c>
      <c r="H28857" t="s">
        <v>1785</v>
      </c>
      <c r="I28857" t="s">
        <v>1786</v>
      </c>
      <c r="J28857" s="1">
        <v>41282</v>
      </c>
      <c r="K28857" t="b">
        <f>IFERROR(VLOOKUP(F28857,english_mapping!A:B,2,FALSE),"NA")</f>
        <v>0</v>
      </c>
      <c r="L28857" t="str">
        <f t="shared" si="450"/>
        <v>E-Commerce</v>
      </c>
    </row>
    <row r="28858" spans="1:12" x14ac:dyDescent="0.25">
      <c r="A28858" t="s">
        <v>102085</v>
      </c>
      <c r="B28858" t="s">
        <v>102086</v>
      </c>
      <c r="C28858" t="s">
        <v>102087</v>
      </c>
      <c r="D28858" t="s">
        <v>58</v>
      </c>
      <c r="E28858" t="s">
        <v>14</v>
      </c>
      <c r="J28858" s="1">
        <v>41281</v>
      </c>
      <c r="K28858" t="str">
        <f>IFERROR(VLOOKUP(F28858,english_mapping!A:B,2,FALSE),"NA")</f>
        <v>NA</v>
      </c>
      <c r="L28858" t="str">
        <f t="shared" si="450"/>
        <v>Analytics</v>
      </c>
    </row>
    <row r="28859" spans="1:12" x14ac:dyDescent="0.25">
      <c r="A28859" t="s">
        <v>102088</v>
      </c>
      <c r="B28859" t="s">
        <v>102089</v>
      </c>
      <c r="C28859" t="s">
        <v>102090</v>
      </c>
      <c r="D28859" t="s">
        <v>65</v>
      </c>
      <c r="E28859" t="s">
        <v>14</v>
      </c>
      <c r="F28859" t="s">
        <v>161</v>
      </c>
      <c r="G28859" t="s">
        <v>1514</v>
      </c>
      <c r="K28859" t="b">
        <f>IFERROR(VLOOKUP(F28859,english_mapping!A:B,2,FALSE),"NA")</f>
        <v>0</v>
      </c>
      <c r="L28859" t="str">
        <f t="shared" si="450"/>
        <v>Mobile</v>
      </c>
    </row>
    <row r="28860" spans="1:12" x14ac:dyDescent="0.25">
      <c r="A28860" t="s">
        <v>102091</v>
      </c>
      <c r="B28860" t="s">
        <v>102092</v>
      </c>
      <c r="C28860" t="s">
        <v>102093</v>
      </c>
      <c r="D28860" t="s">
        <v>51</v>
      </c>
      <c r="E28860" t="s">
        <v>14</v>
      </c>
      <c r="F28860" t="s">
        <v>21</v>
      </c>
      <c r="G28860" t="s">
        <v>1035</v>
      </c>
      <c r="H28860" t="s">
        <v>1036</v>
      </c>
      <c r="I28860" t="s">
        <v>6450</v>
      </c>
      <c r="J28860" s="1">
        <v>39083</v>
      </c>
      <c r="K28860" t="b">
        <f>IFERROR(VLOOKUP(F28860,english_mapping!A:B,2,FALSE),"NA")</f>
        <v>1</v>
      </c>
      <c r="L28860" t="str">
        <f t="shared" si="450"/>
        <v>Biotechnology</v>
      </c>
    </row>
    <row r="28861" spans="1:12" x14ac:dyDescent="0.25">
      <c r="A28861" t="s">
        <v>102094</v>
      </c>
      <c r="B28861" t="s">
        <v>102095</v>
      </c>
      <c r="C28861" t="s">
        <v>102096</v>
      </c>
      <c r="D28861" t="s">
        <v>102097</v>
      </c>
      <c r="E28861" t="s">
        <v>14</v>
      </c>
      <c r="F28861" t="s">
        <v>21</v>
      </c>
      <c r="G28861" t="s">
        <v>59</v>
      </c>
      <c r="H28861" t="s">
        <v>987</v>
      </c>
      <c r="I28861" t="s">
        <v>988</v>
      </c>
      <c r="K28861" t="b">
        <f>IFERROR(VLOOKUP(F28861,english_mapping!A:B,2,FALSE),"NA")</f>
        <v>1</v>
      </c>
      <c r="L28861" t="str">
        <f t="shared" si="450"/>
        <v>Design</v>
      </c>
    </row>
    <row r="28862" spans="1:12" x14ac:dyDescent="0.25">
      <c r="A28862" t="s">
        <v>102098</v>
      </c>
      <c r="B28862" t="s">
        <v>102099</v>
      </c>
      <c r="C28862" t="s">
        <v>102100</v>
      </c>
      <c r="D28862" t="s">
        <v>102101</v>
      </c>
      <c r="E28862" t="s">
        <v>205</v>
      </c>
      <c r="K28862" t="str">
        <f>IFERROR(VLOOKUP(F28862,english_mapping!A:B,2,FALSE),"NA")</f>
        <v>NA</v>
      </c>
      <c r="L28862" t="str">
        <f t="shared" si="450"/>
        <v>Data Centers</v>
      </c>
    </row>
    <row r="28863" spans="1:12" x14ac:dyDescent="0.25">
      <c r="A28863" t="s">
        <v>102102</v>
      </c>
      <c r="B28863" t="s">
        <v>102103</v>
      </c>
      <c r="C28863" t="s">
        <v>102104</v>
      </c>
      <c r="D28863" t="s">
        <v>5297</v>
      </c>
      <c r="E28863" t="s">
        <v>14</v>
      </c>
      <c r="F28863" t="s">
        <v>21</v>
      </c>
      <c r="G28863" t="s">
        <v>101</v>
      </c>
      <c r="H28863" t="s">
        <v>17681</v>
      </c>
      <c r="I28863" t="s">
        <v>102105</v>
      </c>
      <c r="J28863" s="1">
        <v>35796</v>
      </c>
      <c r="K28863" t="b">
        <f>IFERROR(VLOOKUP(F28863,english_mapping!A:B,2,FALSE),"NA")</f>
        <v>1</v>
      </c>
      <c r="L28863" t="str">
        <f t="shared" si="450"/>
        <v>Networking</v>
      </c>
    </row>
    <row r="28864" spans="1:12" x14ac:dyDescent="0.25">
      <c r="A28864" t="s">
        <v>102106</v>
      </c>
      <c r="B28864" t="s">
        <v>102107</v>
      </c>
      <c r="E28864" t="s">
        <v>205</v>
      </c>
      <c r="K28864" t="str">
        <f>IFERROR(VLOOKUP(F28864,english_mapping!A:B,2,FALSE),"NA")</f>
        <v>NA</v>
      </c>
      <c r="L28864">
        <f t="shared" si="450"/>
        <v>0</v>
      </c>
    </row>
    <row r="28865" spans="1:12" x14ac:dyDescent="0.25">
      <c r="A28865" t="s">
        <v>102108</v>
      </c>
      <c r="B28865" t="s">
        <v>102109</v>
      </c>
      <c r="C28865" t="s">
        <v>102110</v>
      </c>
      <c r="D28865" t="s">
        <v>65</v>
      </c>
      <c r="E28865" t="s">
        <v>14</v>
      </c>
      <c r="F28865" t="s">
        <v>21</v>
      </c>
      <c r="G28865" t="s">
        <v>59</v>
      </c>
      <c r="H28865" t="s">
        <v>10621</v>
      </c>
      <c r="I28865" t="s">
        <v>10621</v>
      </c>
      <c r="J28865" s="1">
        <v>38718</v>
      </c>
      <c r="K28865" t="b">
        <f>IFERROR(VLOOKUP(F28865,english_mapping!A:B,2,FALSE),"NA")</f>
        <v>1</v>
      </c>
      <c r="L28865" t="str">
        <f t="shared" si="450"/>
        <v>Mobile</v>
      </c>
    </row>
    <row r="28866" spans="1:12" x14ac:dyDescent="0.25">
      <c r="A28866" t="s">
        <v>102111</v>
      </c>
      <c r="B28866" t="s">
        <v>102112</v>
      </c>
      <c r="C28866" t="s">
        <v>102113</v>
      </c>
      <c r="D28866" t="s">
        <v>1538</v>
      </c>
      <c r="E28866" t="s">
        <v>14</v>
      </c>
      <c r="F28866" t="s">
        <v>15</v>
      </c>
      <c r="G28866">
        <v>36</v>
      </c>
      <c r="H28866" t="s">
        <v>684</v>
      </c>
      <c r="I28866" t="s">
        <v>14456</v>
      </c>
      <c r="K28866" t="b">
        <f>IFERROR(VLOOKUP(F28866,english_mapping!A:B,2,FALSE),"NA")</f>
        <v>1</v>
      </c>
      <c r="L28866" t="str">
        <f t="shared" si="450"/>
        <v>Security</v>
      </c>
    </row>
    <row r="28867" spans="1:12" x14ac:dyDescent="0.25">
      <c r="A28867" t="s">
        <v>102114</v>
      </c>
      <c r="B28867" t="s">
        <v>102115</v>
      </c>
      <c r="C28867" t="s">
        <v>102116</v>
      </c>
      <c r="D28867" t="s">
        <v>70</v>
      </c>
      <c r="E28867" t="s">
        <v>14</v>
      </c>
      <c r="F28867" t="s">
        <v>274</v>
      </c>
      <c r="G28867">
        <v>18</v>
      </c>
      <c r="H28867" t="s">
        <v>19481</v>
      </c>
      <c r="I28867" t="s">
        <v>19481</v>
      </c>
      <c r="K28867" t="b">
        <f>IFERROR(VLOOKUP(F28867,english_mapping!A:B,2,FALSE),"NA")</f>
        <v>0</v>
      </c>
      <c r="L28867" t="str">
        <f t="shared" si="450"/>
        <v>E-Commerce</v>
      </c>
    </row>
    <row r="28868" spans="1:12" x14ac:dyDescent="0.25">
      <c r="A28868" t="s">
        <v>102117</v>
      </c>
      <c r="B28868" t="s">
        <v>102118</v>
      </c>
      <c r="C28868" t="s">
        <v>102119</v>
      </c>
      <c r="D28868" t="s">
        <v>1433</v>
      </c>
      <c r="E28868" t="s">
        <v>14</v>
      </c>
      <c r="F28868" t="s">
        <v>21</v>
      </c>
      <c r="G28868" t="s">
        <v>822</v>
      </c>
      <c r="H28868" t="s">
        <v>823</v>
      </c>
      <c r="I28868" t="s">
        <v>823</v>
      </c>
      <c r="J28868" s="1">
        <v>37987</v>
      </c>
      <c r="K28868" t="b">
        <f>IFERROR(VLOOKUP(F28868,english_mapping!A:B,2,FALSE),"NA")</f>
        <v>1</v>
      </c>
      <c r="L28868" t="str">
        <f t="shared" ref="L28868:L28931" si="451">IFERROR(LEFT(D28868,(FIND("|",D28868))-1),D28868)</f>
        <v>Web Hosting</v>
      </c>
    </row>
    <row r="28869" spans="1:12" x14ac:dyDescent="0.25">
      <c r="A28869" t="s">
        <v>102120</v>
      </c>
      <c r="B28869" t="s">
        <v>102121</v>
      </c>
      <c r="C28869" t="s">
        <v>102122</v>
      </c>
      <c r="D28869" t="s">
        <v>12952</v>
      </c>
      <c r="E28869" t="s">
        <v>14</v>
      </c>
      <c r="F28869" t="s">
        <v>21</v>
      </c>
      <c r="G28869" t="s">
        <v>1035</v>
      </c>
      <c r="H28869" t="s">
        <v>1036</v>
      </c>
      <c r="I28869" t="s">
        <v>34196</v>
      </c>
      <c r="J28869" s="1">
        <v>41278</v>
      </c>
      <c r="K28869" t="b">
        <f>IFERROR(VLOOKUP(F28869,english_mapping!A:B,2,FALSE),"NA")</f>
        <v>1</v>
      </c>
      <c r="L28869" t="str">
        <f t="shared" si="451"/>
        <v>Consumer Electronics</v>
      </c>
    </row>
    <row r="28870" spans="1:12" x14ac:dyDescent="0.25">
      <c r="A28870" t="s">
        <v>102123</v>
      </c>
      <c r="B28870" t="s">
        <v>102124</v>
      </c>
      <c r="C28870" t="s">
        <v>102125</v>
      </c>
      <c r="D28870" t="s">
        <v>102126</v>
      </c>
      <c r="E28870" t="s">
        <v>14</v>
      </c>
      <c r="F28870" t="s">
        <v>21</v>
      </c>
      <c r="G28870" t="s">
        <v>154</v>
      </c>
      <c r="H28870" t="s">
        <v>242</v>
      </c>
      <c r="I28870" t="s">
        <v>7110</v>
      </c>
      <c r="J28870" s="1">
        <v>41275</v>
      </c>
      <c r="K28870" t="b">
        <f>IFERROR(VLOOKUP(F28870,english_mapping!A:B,2,FALSE),"NA")</f>
        <v>1</v>
      </c>
      <c r="L28870" t="str">
        <f t="shared" si="451"/>
        <v>Brand Marketing</v>
      </c>
    </row>
    <row r="28871" spans="1:12" x14ac:dyDescent="0.25">
      <c r="A28871" t="s">
        <v>102127</v>
      </c>
      <c r="B28871" t="s">
        <v>102128</v>
      </c>
      <c r="C28871" t="s">
        <v>102129</v>
      </c>
      <c r="D28871" t="s">
        <v>102130</v>
      </c>
      <c r="E28871" t="s">
        <v>14</v>
      </c>
      <c r="F28871" t="s">
        <v>21</v>
      </c>
      <c r="G28871" t="s">
        <v>59</v>
      </c>
      <c r="H28871" t="s">
        <v>513</v>
      </c>
      <c r="I28871" t="s">
        <v>514</v>
      </c>
      <c r="J28871" s="1">
        <v>40909</v>
      </c>
      <c r="K28871" t="b">
        <f>IFERROR(VLOOKUP(F28871,english_mapping!A:B,2,FALSE),"NA")</f>
        <v>1</v>
      </c>
      <c r="L28871" t="str">
        <f t="shared" si="451"/>
        <v>Craft Beer</v>
      </c>
    </row>
    <row r="28872" spans="1:12" x14ac:dyDescent="0.25">
      <c r="A28872" t="s">
        <v>102131</v>
      </c>
      <c r="B28872" t="s">
        <v>102132</v>
      </c>
      <c r="C28872" t="s">
        <v>102133</v>
      </c>
      <c r="D28872" t="s">
        <v>102134</v>
      </c>
      <c r="E28872" t="s">
        <v>205</v>
      </c>
      <c r="K28872" t="str">
        <f>IFERROR(VLOOKUP(F28872,english_mapping!A:B,2,FALSE),"NA")</f>
        <v>NA</v>
      </c>
      <c r="L28872" t="str">
        <f t="shared" si="451"/>
        <v>Computers</v>
      </c>
    </row>
    <row r="28873" spans="1:12" x14ac:dyDescent="0.25">
      <c r="A28873" t="s">
        <v>102135</v>
      </c>
      <c r="B28873" t="s">
        <v>102136</v>
      </c>
      <c r="C28873" t="s">
        <v>102137</v>
      </c>
      <c r="D28873" t="s">
        <v>102138</v>
      </c>
      <c r="E28873" t="s">
        <v>14</v>
      </c>
      <c r="F28873" t="s">
        <v>21</v>
      </c>
      <c r="G28873" t="s">
        <v>59</v>
      </c>
      <c r="H28873" t="s">
        <v>4734</v>
      </c>
      <c r="I28873" t="s">
        <v>25743</v>
      </c>
      <c r="J28873" s="1">
        <v>39087</v>
      </c>
      <c r="K28873" t="b">
        <f>IFERROR(VLOOKUP(F28873,english_mapping!A:B,2,FALSE),"NA")</f>
        <v>1</v>
      </c>
      <c r="L28873" t="str">
        <f t="shared" si="451"/>
        <v>Batteries</v>
      </c>
    </row>
    <row r="28874" spans="1:12" x14ac:dyDescent="0.25">
      <c r="A28874" t="s">
        <v>102139</v>
      </c>
      <c r="B28874" t="s">
        <v>102140</v>
      </c>
      <c r="C28874" t="s">
        <v>102141</v>
      </c>
      <c r="D28874" t="s">
        <v>102142</v>
      </c>
      <c r="E28874" t="s">
        <v>14</v>
      </c>
      <c r="F28874" t="s">
        <v>21</v>
      </c>
      <c r="G28874" t="s">
        <v>59</v>
      </c>
      <c r="H28874" t="s">
        <v>90</v>
      </c>
      <c r="I28874" t="s">
        <v>7268</v>
      </c>
      <c r="J28874" s="1">
        <v>40179</v>
      </c>
      <c r="K28874" t="b">
        <f>IFERROR(VLOOKUP(F28874,english_mapping!A:B,2,FALSE),"NA")</f>
        <v>1</v>
      </c>
      <c r="L28874" t="str">
        <f t="shared" si="451"/>
        <v>Internet</v>
      </c>
    </row>
    <row r="28875" spans="1:12" x14ac:dyDescent="0.25">
      <c r="A28875" t="s">
        <v>102143</v>
      </c>
      <c r="B28875" t="s">
        <v>102144</v>
      </c>
      <c r="C28875" t="s">
        <v>102145</v>
      </c>
      <c r="D28875" t="s">
        <v>70</v>
      </c>
      <c r="E28875" t="s">
        <v>14</v>
      </c>
      <c r="F28875" t="s">
        <v>21</v>
      </c>
      <c r="G28875" t="s">
        <v>94</v>
      </c>
      <c r="H28875" t="s">
        <v>95</v>
      </c>
      <c r="I28875" t="s">
        <v>7052</v>
      </c>
      <c r="J28875" s="1">
        <v>33970</v>
      </c>
      <c r="K28875" t="b">
        <f>IFERROR(VLOOKUP(F28875,english_mapping!A:B,2,FALSE),"NA")</f>
        <v>1</v>
      </c>
      <c r="L28875" t="str">
        <f t="shared" si="451"/>
        <v>E-Commerce</v>
      </c>
    </row>
    <row r="28876" spans="1:12" x14ac:dyDescent="0.25">
      <c r="A28876" t="s">
        <v>102146</v>
      </c>
      <c r="B28876" t="s">
        <v>102147</v>
      </c>
      <c r="C28876" t="s">
        <v>102148</v>
      </c>
      <c r="E28876" t="s">
        <v>205</v>
      </c>
      <c r="F28876" t="s">
        <v>346</v>
      </c>
      <c r="G28876">
        <v>7</v>
      </c>
      <c r="H28876" t="s">
        <v>347</v>
      </c>
      <c r="I28876" t="s">
        <v>102149</v>
      </c>
      <c r="J28876" s="1">
        <v>39083</v>
      </c>
      <c r="K28876" t="b">
        <f>IFERROR(VLOOKUP(F28876,english_mapping!A:B,2,FALSE),"NA")</f>
        <v>0</v>
      </c>
      <c r="L28876">
        <f t="shared" si="451"/>
        <v>0</v>
      </c>
    </row>
    <row r="28877" spans="1:12" x14ac:dyDescent="0.25">
      <c r="A28877" t="s">
        <v>102150</v>
      </c>
      <c r="B28877" t="s">
        <v>102151</v>
      </c>
      <c r="C28877" t="s">
        <v>102152</v>
      </c>
      <c r="D28877" t="s">
        <v>102153</v>
      </c>
      <c r="E28877" t="s">
        <v>205</v>
      </c>
      <c r="F28877" t="s">
        <v>21</v>
      </c>
      <c r="G28877" t="s">
        <v>59</v>
      </c>
      <c r="H28877" t="s">
        <v>90</v>
      </c>
      <c r="I28877" t="s">
        <v>8543</v>
      </c>
      <c r="J28877" s="1">
        <v>38718</v>
      </c>
      <c r="K28877" t="b">
        <f>IFERROR(VLOOKUP(F28877,english_mapping!A:B,2,FALSE),"NA")</f>
        <v>1</v>
      </c>
      <c r="L28877" t="str">
        <f t="shared" si="451"/>
        <v>Collaboration</v>
      </c>
    </row>
    <row r="28878" spans="1:12" x14ac:dyDescent="0.25">
      <c r="A28878" t="s">
        <v>102154</v>
      </c>
      <c r="B28878" t="s">
        <v>102155</v>
      </c>
      <c r="C28878" t="s">
        <v>102156</v>
      </c>
      <c r="D28878" t="s">
        <v>102157</v>
      </c>
      <c r="E28878" t="s">
        <v>14</v>
      </c>
      <c r="F28878" t="s">
        <v>21</v>
      </c>
      <c r="G28878" t="s">
        <v>39</v>
      </c>
      <c r="H28878" t="s">
        <v>3564</v>
      </c>
      <c r="I28878" t="s">
        <v>6450</v>
      </c>
      <c r="J28878" s="1">
        <v>35796</v>
      </c>
      <c r="K28878" t="b">
        <f>IFERROR(VLOOKUP(F28878,english_mapping!A:B,2,FALSE),"NA")</f>
        <v>1</v>
      </c>
      <c r="L28878" t="str">
        <f t="shared" si="451"/>
        <v>Cloud Computing</v>
      </c>
    </row>
    <row r="28879" spans="1:12" x14ac:dyDescent="0.25">
      <c r="A28879" t="s">
        <v>102158</v>
      </c>
      <c r="B28879" t="s">
        <v>102159</v>
      </c>
      <c r="D28879" t="s">
        <v>38</v>
      </c>
      <c r="E28879" t="s">
        <v>14</v>
      </c>
      <c r="F28879" t="s">
        <v>161</v>
      </c>
      <c r="G28879" t="s">
        <v>162</v>
      </c>
      <c r="H28879" t="s">
        <v>163</v>
      </c>
      <c r="I28879" t="s">
        <v>9282</v>
      </c>
      <c r="J28879" s="1">
        <v>36892</v>
      </c>
      <c r="K28879" t="b">
        <f>IFERROR(VLOOKUP(F28879,english_mapping!A:B,2,FALSE),"NA")</f>
        <v>0</v>
      </c>
      <c r="L28879" t="str">
        <f t="shared" si="451"/>
        <v>Software</v>
      </c>
    </row>
    <row r="28880" spans="1:12" x14ac:dyDescent="0.25">
      <c r="A28880" t="s">
        <v>102160</v>
      </c>
      <c r="B28880" t="s">
        <v>102161</v>
      </c>
      <c r="C28880" t="s">
        <v>102162</v>
      </c>
      <c r="D28880" t="s">
        <v>51</v>
      </c>
      <c r="E28880" t="s">
        <v>205</v>
      </c>
      <c r="F28880" t="s">
        <v>21</v>
      </c>
      <c r="G28880" t="s">
        <v>379</v>
      </c>
      <c r="H28880" t="s">
        <v>380</v>
      </c>
      <c r="I28880" t="s">
        <v>380</v>
      </c>
      <c r="J28880" s="1">
        <v>39814</v>
      </c>
      <c r="K28880" t="b">
        <f>IFERROR(VLOOKUP(F28880,english_mapping!A:B,2,FALSE),"NA")</f>
        <v>1</v>
      </c>
      <c r="L28880" t="str">
        <f t="shared" si="451"/>
        <v>Biotechnology</v>
      </c>
    </row>
    <row r="28881" spans="1:12" x14ac:dyDescent="0.25">
      <c r="A28881" t="s">
        <v>102163</v>
      </c>
      <c r="B28881" t="s">
        <v>102164</v>
      </c>
      <c r="C28881" t="s">
        <v>102165</v>
      </c>
      <c r="D28881" t="s">
        <v>3039</v>
      </c>
      <c r="E28881" t="s">
        <v>14</v>
      </c>
      <c r="F28881" t="s">
        <v>21</v>
      </c>
      <c r="G28881" t="s">
        <v>1383</v>
      </c>
      <c r="H28881" t="s">
        <v>1384</v>
      </c>
      <c r="I28881" t="s">
        <v>1385</v>
      </c>
      <c r="J28881" s="1">
        <v>41072</v>
      </c>
      <c r="K28881" t="b">
        <f>IFERROR(VLOOKUP(F28881,english_mapping!A:B,2,FALSE),"NA")</f>
        <v>1</v>
      </c>
      <c r="L28881" t="str">
        <f t="shared" si="451"/>
        <v>Medical</v>
      </c>
    </row>
    <row r="28882" spans="1:12" x14ac:dyDescent="0.25">
      <c r="A28882" t="s">
        <v>102166</v>
      </c>
      <c r="B28882" t="s">
        <v>102167</v>
      </c>
      <c r="C28882" t="s">
        <v>102168</v>
      </c>
      <c r="D28882" t="s">
        <v>316</v>
      </c>
      <c r="E28882" t="s">
        <v>14</v>
      </c>
      <c r="F28882" t="s">
        <v>8350</v>
      </c>
      <c r="G28882">
        <v>14</v>
      </c>
      <c r="H28882" t="s">
        <v>17322</v>
      </c>
      <c r="I28882" t="s">
        <v>17322</v>
      </c>
      <c r="J28882" s="1">
        <v>41640</v>
      </c>
      <c r="K28882" t="b">
        <f>IFERROR(VLOOKUP(F28882,english_mapping!A:B,2,FALSE),"NA")</f>
        <v>0</v>
      </c>
      <c r="L28882" t="str">
        <f t="shared" si="451"/>
        <v>Internet</v>
      </c>
    </row>
    <row r="28883" spans="1:12" x14ac:dyDescent="0.25">
      <c r="A28883" t="s">
        <v>102169</v>
      </c>
      <c r="B28883" t="s">
        <v>102170</v>
      </c>
      <c r="C28883" t="s">
        <v>102171</v>
      </c>
      <c r="D28883" t="s">
        <v>70</v>
      </c>
      <c r="E28883" t="s">
        <v>14</v>
      </c>
      <c r="F28883" t="s">
        <v>21</v>
      </c>
      <c r="G28883" t="s">
        <v>59</v>
      </c>
      <c r="H28883" t="s">
        <v>60</v>
      </c>
      <c r="I28883" t="s">
        <v>1279</v>
      </c>
      <c r="J28883" s="1">
        <v>35069</v>
      </c>
      <c r="K28883" t="b">
        <f>IFERROR(VLOOKUP(F28883,english_mapping!A:B,2,FALSE),"NA")</f>
        <v>1</v>
      </c>
      <c r="L28883" t="str">
        <f t="shared" si="451"/>
        <v>E-Commerce</v>
      </c>
    </row>
    <row r="28884" spans="1:12" x14ac:dyDescent="0.25">
      <c r="A28884" t="s">
        <v>102172</v>
      </c>
      <c r="B28884" t="s">
        <v>102173</v>
      </c>
      <c r="C28884" t="s">
        <v>102174</v>
      </c>
      <c r="D28884" t="s">
        <v>102175</v>
      </c>
      <c r="E28884" t="s">
        <v>14</v>
      </c>
      <c r="F28884" t="s">
        <v>21</v>
      </c>
      <c r="G28884" t="s">
        <v>490</v>
      </c>
      <c r="H28884" t="s">
        <v>921</v>
      </c>
      <c r="I28884" t="s">
        <v>16899</v>
      </c>
      <c r="K28884" t="b">
        <f>IFERROR(VLOOKUP(F28884,english_mapping!A:B,2,FALSE),"NA")</f>
        <v>1</v>
      </c>
      <c r="L28884" t="str">
        <f t="shared" si="451"/>
        <v>Document Management</v>
      </c>
    </row>
    <row r="28885" spans="1:12" x14ac:dyDescent="0.25">
      <c r="A28885" t="s">
        <v>102176</v>
      </c>
      <c r="B28885" t="s">
        <v>102177</v>
      </c>
      <c r="C28885" t="s">
        <v>102178</v>
      </c>
      <c r="D28885" t="s">
        <v>12118</v>
      </c>
      <c r="E28885" t="s">
        <v>14</v>
      </c>
      <c r="F28885" t="s">
        <v>7423</v>
      </c>
      <c r="G28885">
        <v>5</v>
      </c>
      <c r="H28885" t="s">
        <v>7424</v>
      </c>
      <c r="I28885" t="s">
        <v>7424</v>
      </c>
      <c r="J28885" s="1">
        <v>41275</v>
      </c>
      <c r="K28885" t="b">
        <f>IFERROR(VLOOKUP(F28885,english_mapping!A:B,2,FALSE),"NA")</f>
        <v>1</v>
      </c>
      <c r="L28885" t="str">
        <f t="shared" si="451"/>
        <v>Logistics</v>
      </c>
    </row>
    <row r="28886" spans="1:12" x14ac:dyDescent="0.25">
      <c r="A28886" t="s">
        <v>102179</v>
      </c>
      <c r="B28886" t="s">
        <v>102180</v>
      </c>
      <c r="C28886" t="s">
        <v>102181</v>
      </c>
      <c r="D28886" t="s">
        <v>123</v>
      </c>
      <c r="E28886" t="s">
        <v>14</v>
      </c>
      <c r="F28886" t="s">
        <v>15</v>
      </c>
      <c r="G28886">
        <v>36</v>
      </c>
      <c r="H28886" t="s">
        <v>684</v>
      </c>
      <c r="I28886" t="s">
        <v>14456</v>
      </c>
      <c r="J28886" s="1">
        <v>39814</v>
      </c>
      <c r="K28886" t="b">
        <f>IFERROR(VLOOKUP(F28886,english_mapping!A:B,2,FALSE),"NA")</f>
        <v>1</v>
      </c>
      <c r="L28886" t="str">
        <f t="shared" si="451"/>
        <v>Education</v>
      </c>
    </row>
    <row r="28887" spans="1:12" x14ac:dyDescent="0.25">
      <c r="A28887" t="s">
        <v>102182</v>
      </c>
      <c r="B28887" t="s">
        <v>102183</v>
      </c>
      <c r="C28887" t="s">
        <v>102184</v>
      </c>
      <c r="D28887" t="s">
        <v>2541</v>
      </c>
      <c r="E28887" t="s">
        <v>14</v>
      </c>
      <c r="F28887" t="s">
        <v>21</v>
      </c>
      <c r="G28887" t="s">
        <v>285</v>
      </c>
      <c r="H28887" t="s">
        <v>1054</v>
      </c>
      <c r="I28887" t="s">
        <v>1054</v>
      </c>
      <c r="K28887" t="b">
        <f>IFERROR(VLOOKUP(F28887,english_mapping!A:B,2,FALSE),"NA")</f>
        <v>1</v>
      </c>
      <c r="L28887" t="str">
        <f t="shared" si="451"/>
        <v>Advertising</v>
      </c>
    </row>
    <row r="28888" spans="1:12" x14ac:dyDescent="0.25">
      <c r="A28888" t="s">
        <v>102185</v>
      </c>
      <c r="B28888" t="s">
        <v>102186</v>
      </c>
      <c r="C28888" t="s">
        <v>102187</v>
      </c>
      <c r="D28888" t="s">
        <v>32</v>
      </c>
      <c r="E28888" t="s">
        <v>14</v>
      </c>
      <c r="F28888" t="s">
        <v>124</v>
      </c>
      <c r="J28888" s="1">
        <v>33970</v>
      </c>
      <c r="K28888" t="b">
        <f>IFERROR(VLOOKUP(F28888,english_mapping!A:B,2,FALSE),"NA")</f>
        <v>1</v>
      </c>
      <c r="L28888" t="str">
        <f t="shared" si="451"/>
        <v>Curated Web</v>
      </c>
    </row>
    <row r="28889" spans="1:12" x14ac:dyDescent="0.25">
      <c r="A28889" t="s">
        <v>102188</v>
      </c>
      <c r="B28889" t="s">
        <v>102189</v>
      </c>
      <c r="C28889" t="s">
        <v>102190</v>
      </c>
      <c r="E28889" t="s">
        <v>14</v>
      </c>
      <c r="J28889" s="1">
        <v>40179</v>
      </c>
      <c r="K28889" t="str">
        <f>IFERROR(VLOOKUP(F28889,english_mapping!A:B,2,FALSE),"NA")</f>
        <v>NA</v>
      </c>
      <c r="L28889">
        <f t="shared" si="451"/>
        <v>0</v>
      </c>
    </row>
    <row r="28890" spans="1:12" x14ac:dyDescent="0.25">
      <c r="A28890" t="s">
        <v>102191</v>
      </c>
      <c r="B28890" t="s">
        <v>102192</v>
      </c>
      <c r="D28890" t="s">
        <v>284</v>
      </c>
      <c r="E28890" t="s">
        <v>14</v>
      </c>
      <c r="F28890" t="s">
        <v>21</v>
      </c>
      <c r="G28890" t="s">
        <v>84</v>
      </c>
      <c r="H28890" t="s">
        <v>85</v>
      </c>
      <c r="I28890" t="s">
        <v>85</v>
      </c>
      <c r="J28890" s="1">
        <v>41275</v>
      </c>
      <c r="K28890" t="b">
        <f>IFERROR(VLOOKUP(F28890,english_mapping!A:B,2,FALSE),"NA")</f>
        <v>1</v>
      </c>
      <c r="L28890" t="str">
        <f t="shared" si="451"/>
        <v>Real Estate</v>
      </c>
    </row>
    <row r="28891" spans="1:12" x14ac:dyDescent="0.25">
      <c r="A28891" t="s">
        <v>102193</v>
      </c>
      <c r="B28891" t="s">
        <v>102194</v>
      </c>
      <c r="C28891" t="s">
        <v>102195</v>
      </c>
      <c r="D28891" t="s">
        <v>15186</v>
      </c>
      <c r="E28891" t="s">
        <v>14</v>
      </c>
      <c r="F28891" t="s">
        <v>408</v>
      </c>
      <c r="G28891">
        <v>19</v>
      </c>
      <c r="H28891" t="s">
        <v>409</v>
      </c>
      <c r="I28891" t="s">
        <v>102196</v>
      </c>
      <c r="J28891" t="s">
        <v>102197</v>
      </c>
      <c r="K28891" t="b">
        <f>IFERROR(VLOOKUP(F28891,english_mapping!A:B,2,FALSE),"NA")</f>
        <v>0</v>
      </c>
      <c r="L28891" t="str">
        <f t="shared" si="451"/>
        <v>Biotechnology</v>
      </c>
    </row>
    <row r="28892" spans="1:12" x14ac:dyDescent="0.25">
      <c r="A28892" t="s">
        <v>102198</v>
      </c>
      <c r="B28892" t="s">
        <v>102199</v>
      </c>
      <c r="D28892" t="s">
        <v>178</v>
      </c>
      <c r="E28892" t="s">
        <v>14</v>
      </c>
      <c r="F28892" t="s">
        <v>4980</v>
      </c>
      <c r="H28892" t="s">
        <v>14077</v>
      </c>
      <c r="I28892" t="s">
        <v>93784</v>
      </c>
      <c r="J28892" t="s">
        <v>102200</v>
      </c>
      <c r="K28892" t="b">
        <f>IFERROR(VLOOKUP(F28892,english_mapping!A:B,2,FALSE),"NA")</f>
        <v>1</v>
      </c>
      <c r="L28892" t="str">
        <f t="shared" si="451"/>
        <v>Hospitality</v>
      </c>
    </row>
    <row r="28893" spans="1:12" x14ac:dyDescent="0.25">
      <c r="A28893" t="s">
        <v>102201</v>
      </c>
      <c r="B28893" t="s">
        <v>102202</v>
      </c>
      <c r="C28893" t="s">
        <v>102203</v>
      </c>
      <c r="D28893" t="s">
        <v>356</v>
      </c>
      <c r="E28893" t="s">
        <v>14</v>
      </c>
      <c r="F28893" t="s">
        <v>21</v>
      </c>
      <c r="G28893" t="s">
        <v>59</v>
      </c>
      <c r="H28893" t="s">
        <v>1249</v>
      </c>
      <c r="I28893" t="s">
        <v>1249</v>
      </c>
      <c r="J28893" s="1">
        <v>34700</v>
      </c>
      <c r="K28893" t="b">
        <f>IFERROR(VLOOKUP(F28893,english_mapping!A:B,2,FALSE),"NA")</f>
        <v>1</v>
      </c>
      <c r="L28893" t="str">
        <f t="shared" si="451"/>
        <v>Manufacturing</v>
      </c>
    </row>
    <row r="28894" spans="1:12" x14ac:dyDescent="0.25">
      <c r="A28894" t="s">
        <v>102204</v>
      </c>
      <c r="B28894" t="s">
        <v>102205</v>
      </c>
      <c r="D28894" t="s">
        <v>51</v>
      </c>
      <c r="E28894" t="s">
        <v>14</v>
      </c>
      <c r="F28894" t="s">
        <v>2175</v>
      </c>
      <c r="G28894">
        <v>13</v>
      </c>
      <c r="H28894" t="s">
        <v>2176</v>
      </c>
      <c r="I28894" t="s">
        <v>2176</v>
      </c>
      <c r="J28894" s="1">
        <v>36161</v>
      </c>
      <c r="K28894" t="b">
        <f>IFERROR(VLOOKUP(F28894,english_mapping!A:B,2,FALSE),"NA")</f>
        <v>0</v>
      </c>
      <c r="L28894" t="str">
        <f t="shared" si="451"/>
        <v>Biotechnology</v>
      </c>
    </row>
    <row r="28895" spans="1:12" x14ac:dyDescent="0.25">
      <c r="A28895" t="s">
        <v>102206</v>
      </c>
      <c r="B28895" t="s">
        <v>102207</v>
      </c>
      <c r="C28895" t="s">
        <v>102208</v>
      </c>
      <c r="D28895" t="s">
        <v>38</v>
      </c>
      <c r="E28895" t="s">
        <v>14</v>
      </c>
      <c r="F28895" t="s">
        <v>220</v>
      </c>
      <c r="G28895">
        <v>2</v>
      </c>
      <c r="H28895" t="s">
        <v>221</v>
      </c>
      <c r="I28895" t="s">
        <v>20136</v>
      </c>
      <c r="J28895" s="1">
        <v>38353</v>
      </c>
      <c r="K28895" t="b">
        <f>IFERROR(VLOOKUP(F28895,english_mapping!A:B,2,FALSE),"NA")</f>
        <v>1</v>
      </c>
      <c r="L28895" t="str">
        <f t="shared" si="451"/>
        <v>Software</v>
      </c>
    </row>
    <row r="28896" spans="1:12" x14ac:dyDescent="0.25">
      <c r="A28896" t="s">
        <v>102209</v>
      </c>
      <c r="B28896" t="s">
        <v>102210</v>
      </c>
      <c r="C28896" t="s">
        <v>102211</v>
      </c>
      <c r="D28896" t="s">
        <v>102212</v>
      </c>
      <c r="E28896" t="s">
        <v>14</v>
      </c>
      <c r="F28896" t="s">
        <v>46</v>
      </c>
      <c r="H28896" t="s">
        <v>24145</v>
      </c>
      <c r="I28896" t="s">
        <v>24145</v>
      </c>
      <c r="K28896" t="b">
        <f>IFERROR(VLOOKUP(F28896,english_mapping!A:B,2,FALSE),"NA")</f>
        <v>0</v>
      </c>
      <c r="L28896" t="str">
        <f t="shared" si="451"/>
        <v>Artificial Intelligence</v>
      </c>
    </row>
    <row r="28897" spans="1:12" x14ac:dyDescent="0.25">
      <c r="A28897" t="s">
        <v>102213</v>
      </c>
      <c r="B28897" t="s">
        <v>102214</v>
      </c>
      <c r="C28897" t="s">
        <v>102215</v>
      </c>
      <c r="D28897" t="s">
        <v>102216</v>
      </c>
      <c r="E28897" t="s">
        <v>14</v>
      </c>
      <c r="F28897" t="s">
        <v>71</v>
      </c>
      <c r="G28897">
        <v>12</v>
      </c>
      <c r="H28897" t="s">
        <v>72</v>
      </c>
      <c r="I28897" t="s">
        <v>73</v>
      </c>
      <c r="K28897" t="b">
        <f>IFERROR(VLOOKUP(F28897,english_mapping!A:B,2,FALSE),"NA")</f>
        <v>0</v>
      </c>
      <c r="L28897" t="str">
        <f t="shared" si="451"/>
        <v>Construction</v>
      </c>
    </row>
    <row r="28898" spans="1:12" x14ac:dyDescent="0.25">
      <c r="A28898" t="s">
        <v>102217</v>
      </c>
      <c r="B28898" t="s">
        <v>102218</v>
      </c>
      <c r="C28898" t="s">
        <v>102219</v>
      </c>
      <c r="D28898" t="s">
        <v>102220</v>
      </c>
      <c r="E28898" t="s">
        <v>14</v>
      </c>
      <c r="F28898" t="s">
        <v>346</v>
      </c>
      <c r="G28898">
        <v>15</v>
      </c>
      <c r="H28898" t="s">
        <v>347</v>
      </c>
      <c r="I28898" t="s">
        <v>42048</v>
      </c>
      <c r="J28898" s="1">
        <v>40977</v>
      </c>
      <c r="K28898" t="b">
        <f>IFERROR(VLOOKUP(F28898,english_mapping!A:B,2,FALSE),"NA")</f>
        <v>0</v>
      </c>
      <c r="L28898" t="str">
        <f t="shared" si="451"/>
        <v>Analytics</v>
      </c>
    </row>
    <row r="28899" spans="1:12" x14ac:dyDescent="0.25">
      <c r="A28899" t="s">
        <v>102221</v>
      </c>
      <c r="B28899" t="s">
        <v>102222</v>
      </c>
      <c r="D28899" t="s">
        <v>102223</v>
      </c>
      <c r="E28899" t="s">
        <v>14</v>
      </c>
      <c r="F28899" t="s">
        <v>21</v>
      </c>
      <c r="G28899" t="s">
        <v>1035</v>
      </c>
      <c r="H28899" t="s">
        <v>1036</v>
      </c>
      <c r="I28899" t="s">
        <v>1036</v>
      </c>
      <c r="K28899" t="b">
        <f>IFERROR(VLOOKUP(F28899,english_mapping!A:B,2,FALSE),"NA")</f>
        <v>1</v>
      </c>
      <c r="L28899" t="str">
        <f t="shared" si="451"/>
        <v>Enterprises</v>
      </c>
    </row>
    <row r="28900" spans="1:12" x14ac:dyDescent="0.25">
      <c r="A28900" t="s">
        <v>102224</v>
      </c>
      <c r="B28900" t="s">
        <v>102225</v>
      </c>
      <c r="C28900" t="s">
        <v>102226</v>
      </c>
      <c r="D28900" t="s">
        <v>38</v>
      </c>
      <c r="E28900" t="s">
        <v>109</v>
      </c>
      <c r="J28900" s="1">
        <v>38718</v>
      </c>
      <c r="K28900" t="str">
        <f>IFERROR(VLOOKUP(F28900,english_mapping!A:B,2,FALSE),"NA")</f>
        <v>NA</v>
      </c>
      <c r="L28900" t="str">
        <f t="shared" si="451"/>
        <v>Software</v>
      </c>
    </row>
    <row r="28901" spans="1:12" x14ac:dyDescent="0.25">
      <c r="A28901" t="s">
        <v>102227</v>
      </c>
      <c r="B28901" t="s">
        <v>102228</v>
      </c>
      <c r="C28901" t="s">
        <v>102229</v>
      </c>
      <c r="D28901" t="s">
        <v>102230</v>
      </c>
      <c r="E28901" t="s">
        <v>14</v>
      </c>
      <c r="F28901" t="s">
        <v>21</v>
      </c>
      <c r="G28901" t="s">
        <v>101</v>
      </c>
      <c r="H28901" t="s">
        <v>102</v>
      </c>
      <c r="I28901" t="s">
        <v>103</v>
      </c>
      <c r="J28901" s="1">
        <v>38353</v>
      </c>
      <c r="K28901" t="b">
        <f>IFERROR(VLOOKUP(F28901,english_mapping!A:B,2,FALSE),"NA")</f>
        <v>1</v>
      </c>
      <c r="L28901" t="str">
        <f t="shared" si="451"/>
        <v>Internet</v>
      </c>
    </row>
    <row r="28902" spans="1:12" x14ac:dyDescent="0.25">
      <c r="A28902" t="s">
        <v>102231</v>
      </c>
      <c r="B28902" t="s">
        <v>102232</v>
      </c>
      <c r="C28902" t="s">
        <v>102233</v>
      </c>
      <c r="D28902" t="s">
        <v>1416</v>
      </c>
      <c r="E28902" t="s">
        <v>109</v>
      </c>
      <c r="J28902" s="1">
        <v>37630</v>
      </c>
      <c r="K28902" t="str">
        <f>IFERROR(VLOOKUP(F28902,english_mapping!A:B,2,FALSE),"NA")</f>
        <v>NA</v>
      </c>
      <c r="L28902" t="str">
        <f t="shared" si="451"/>
        <v>Semiconductors</v>
      </c>
    </row>
    <row r="28903" spans="1:12" x14ac:dyDescent="0.25">
      <c r="A28903" t="s">
        <v>102234</v>
      </c>
      <c r="B28903" t="s">
        <v>102235</v>
      </c>
      <c r="C28903" t="s">
        <v>102236</v>
      </c>
      <c r="D28903" t="s">
        <v>65</v>
      </c>
      <c r="E28903" t="s">
        <v>109</v>
      </c>
      <c r="F28903" t="s">
        <v>2175</v>
      </c>
      <c r="G28903">
        <v>13</v>
      </c>
      <c r="H28903" t="s">
        <v>20250</v>
      </c>
      <c r="I28903" t="s">
        <v>20250</v>
      </c>
      <c r="K28903" t="b">
        <f>IFERROR(VLOOKUP(F28903,english_mapping!A:B,2,FALSE),"NA")</f>
        <v>0</v>
      </c>
      <c r="L28903" t="str">
        <f t="shared" si="451"/>
        <v>Mobile</v>
      </c>
    </row>
    <row r="28904" spans="1:12" x14ac:dyDescent="0.25">
      <c r="A28904" t="s">
        <v>102237</v>
      </c>
      <c r="B28904" t="s">
        <v>102238</v>
      </c>
      <c r="C28904" t="s">
        <v>102239</v>
      </c>
      <c r="D28904" t="s">
        <v>102240</v>
      </c>
      <c r="E28904" t="s">
        <v>14</v>
      </c>
      <c r="F28904" t="s">
        <v>124</v>
      </c>
      <c r="G28904" t="s">
        <v>125</v>
      </c>
      <c r="H28904" t="s">
        <v>126</v>
      </c>
      <c r="I28904" t="s">
        <v>126</v>
      </c>
      <c r="J28904" s="1">
        <v>41276</v>
      </c>
      <c r="K28904" t="b">
        <f>IFERROR(VLOOKUP(F28904,english_mapping!A:B,2,FALSE),"NA")</f>
        <v>1</v>
      </c>
      <c r="L28904" t="str">
        <f t="shared" si="451"/>
        <v>Analytics</v>
      </c>
    </row>
    <row r="28905" spans="1:12" x14ac:dyDescent="0.25">
      <c r="A28905" t="s">
        <v>102241</v>
      </c>
      <c r="B28905" t="s">
        <v>102242</v>
      </c>
      <c r="C28905" t="s">
        <v>102243</v>
      </c>
      <c r="D28905" t="s">
        <v>16770</v>
      </c>
      <c r="E28905" t="s">
        <v>14</v>
      </c>
      <c r="F28905" t="s">
        <v>124</v>
      </c>
      <c r="G28905" t="s">
        <v>325</v>
      </c>
      <c r="H28905" t="s">
        <v>126</v>
      </c>
      <c r="I28905" t="s">
        <v>326</v>
      </c>
      <c r="K28905" t="b">
        <f>IFERROR(VLOOKUP(F28905,english_mapping!A:B,2,FALSE),"NA")</f>
        <v>1</v>
      </c>
      <c r="L28905" t="str">
        <f t="shared" si="451"/>
        <v>Broadcasting</v>
      </c>
    </row>
    <row r="28906" spans="1:12" x14ac:dyDescent="0.25">
      <c r="A28906" t="s">
        <v>102244</v>
      </c>
      <c r="B28906" t="s">
        <v>102245</v>
      </c>
      <c r="C28906" t="s">
        <v>102246</v>
      </c>
      <c r="D28906" t="s">
        <v>2839</v>
      </c>
      <c r="E28906" t="s">
        <v>14</v>
      </c>
      <c r="F28906" t="s">
        <v>274</v>
      </c>
      <c r="G28906">
        <v>17</v>
      </c>
      <c r="H28906" t="s">
        <v>275</v>
      </c>
      <c r="I28906" t="s">
        <v>102247</v>
      </c>
      <c r="J28906" s="1">
        <v>38353</v>
      </c>
      <c r="K28906" t="b">
        <f>IFERROR(VLOOKUP(F28906,english_mapping!A:B,2,FALSE),"NA")</f>
        <v>0</v>
      </c>
      <c r="L28906" t="str">
        <f t="shared" si="451"/>
        <v>Telecommunications</v>
      </c>
    </row>
    <row r="28907" spans="1:12" x14ac:dyDescent="0.25">
      <c r="A28907" t="s">
        <v>102248</v>
      </c>
      <c r="B28907" t="s">
        <v>102249</v>
      </c>
      <c r="C28907" t="s">
        <v>102250</v>
      </c>
      <c r="D28907" t="s">
        <v>102251</v>
      </c>
      <c r="E28907" t="s">
        <v>14</v>
      </c>
      <c r="F28907" t="s">
        <v>21</v>
      </c>
      <c r="G28907" t="s">
        <v>59</v>
      </c>
      <c r="H28907" t="s">
        <v>60</v>
      </c>
      <c r="I28907" t="s">
        <v>1093</v>
      </c>
      <c r="J28907" s="1">
        <v>41640</v>
      </c>
      <c r="K28907" t="b">
        <f>IFERROR(VLOOKUP(F28907,english_mapping!A:B,2,FALSE),"NA")</f>
        <v>1</v>
      </c>
      <c r="L28907" t="str">
        <f t="shared" si="451"/>
        <v>Big Data</v>
      </c>
    </row>
    <row r="28908" spans="1:12" x14ac:dyDescent="0.25">
      <c r="A28908" t="s">
        <v>102252</v>
      </c>
      <c r="B28908" t="s">
        <v>102253</v>
      </c>
      <c r="C28908" t="s">
        <v>102254</v>
      </c>
      <c r="D28908" t="s">
        <v>65</v>
      </c>
      <c r="E28908" t="s">
        <v>109</v>
      </c>
      <c r="F28908" t="s">
        <v>124</v>
      </c>
      <c r="G28908" t="s">
        <v>8379</v>
      </c>
      <c r="H28908" t="s">
        <v>126</v>
      </c>
      <c r="I28908" t="s">
        <v>16125</v>
      </c>
      <c r="J28908" s="1">
        <v>36161</v>
      </c>
      <c r="K28908" t="b">
        <f>IFERROR(VLOOKUP(F28908,english_mapping!A:B,2,FALSE),"NA")</f>
        <v>1</v>
      </c>
      <c r="L28908" t="str">
        <f t="shared" si="451"/>
        <v>Mobile</v>
      </c>
    </row>
    <row r="28909" spans="1:12" x14ac:dyDescent="0.25">
      <c r="A28909" t="s">
        <v>102255</v>
      </c>
      <c r="B28909" t="s">
        <v>102256</v>
      </c>
      <c r="C28909" t="s">
        <v>102257</v>
      </c>
      <c r="D28909" t="s">
        <v>38</v>
      </c>
      <c r="E28909" t="s">
        <v>14</v>
      </c>
      <c r="F28909" t="s">
        <v>21</v>
      </c>
      <c r="G28909" t="s">
        <v>285</v>
      </c>
      <c r="H28909" t="s">
        <v>1054</v>
      </c>
      <c r="I28909" t="s">
        <v>1054</v>
      </c>
      <c r="J28909" s="1">
        <v>37622</v>
      </c>
      <c r="K28909" t="b">
        <f>IFERROR(VLOOKUP(F28909,english_mapping!A:B,2,FALSE),"NA")</f>
        <v>1</v>
      </c>
      <c r="L28909" t="str">
        <f t="shared" si="451"/>
        <v>Software</v>
      </c>
    </row>
    <row r="28910" spans="1:12" x14ac:dyDescent="0.25">
      <c r="A28910" t="s">
        <v>102258</v>
      </c>
      <c r="B28910" t="s">
        <v>102259</v>
      </c>
      <c r="C28910" t="s">
        <v>102260</v>
      </c>
      <c r="D28910" t="s">
        <v>102261</v>
      </c>
      <c r="E28910" t="s">
        <v>14</v>
      </c>
      <c r="F28910" t="s">
        <v>21</v>
      </c>
      <c r="G28910" t="s">
        <v>39</v>
      </c>
      <c r="H28910" t="s">
        <v>281</v>
      </c>
      <c r="I28910" t="s">
        <v>281</v>
      </c>
      <c r="K28910" t="b">
        <f>IFERROR(VLOOKUP(F28910,english_mapping!A:B,2,FALSE),"NA")</f>
        <v>1</v>
      </c>
      <c r="L28910" t="str">
        <f t="shared" si="451"/>
        <v>Finance</v>
      </c>
    </row>
    <row r="28911" spans="1:12" x14ac:dyDescent="0.25">
      <c r="A28911" t="s">
        <v>102262</v>
      </c>
      <c r="B28911" t="s">
        <v>102263</v>
      </c>
      <c r="C28911" t="s">
        <v>102264</v>
      </c>
      <c r="D28911" t="s">
        <v>102265</v>
      </c>
      <c r="E28911" t="s">
        <v>14</v>
      </c>
      <c r="K28911" t="str">
        <f>IFERROR(VLOOKUP(F28911,english_mapping!A:B,2,FALSE),"NA")</f>
        <v>NA</v>
      </c>
      <c r="L28911" t="str">
        <f t="shared" si="451"/>
        <v>Browser Extensions</v>
      </c>
    </row>
    <row r="28912" spans="1:12" x14ac:dyDescent="0.25">
      <c r="A28912" t="s">
        <v>102266</v>
      </c>
      <c r="B28912" t="s">
        <v>102267</v>
      </c>
      <c r="C28912" t="s">
        <v>102268</v>
      </c>
      <c r="D28912" t="s">
        <v>102269</v>
      </c>
      <c r="E28912" t="s">
        <v>14</v>
      </c>
      <c r="F28912" t="s">
        <v>560</v>
      </c>
      <c r="G28912">
        <v>56</v>
      </c>
      <c r="H28912" t="s">
        <v>2614</v>
      </c>
      <c r="I28912" t="s">
        <v>2614</v>
      </c>
      <c r="J28912" s="1">
        <v>39825</v>
      </c>
      <c r="K28912" t="b">
        <f>IFERROR(VLOOKUP(F28912,english_mapping!A:B,2,FALSE),"NA")</f>
        <v>0</v>
      </c>
      <c r="L28912" t="str">
        <f t="shared" si="451"/>
        <v>Match-Making</v>
      </c>
    </row>
    <row r="28913" spans="1:12" x14ac:dyDescent="0.25">
      <c r="A28913" t="s">
        <v>102270</v>
      </c>
      <c r="B28913" t="s">
        <v>102271</v>
      </c>
      <c r="C28913" t="s">
        <v>102272</v>
      </c>
      <c r="D28913" t="s">
        <v>102273</v>
      </c>
      <c r="E28913" t="s">
        <v>109</v>
      </c>
      <c r="F28913" t="s">
        <v>21</v>
      </c>
      <c r="G28913" t="s">
        <v>59</v>
      </c>
      <c r="H28913" t="s">
        <v>60</v>
      </c>
      <c r="I28913" t="s">
        <v>5601</v>
      </c>
      <c r="J28913" s="1">
        <v>39453</v>
      </c>
      <c r="K28913" t="b">
        <f>IFERROR(VLOOKUP(F28913,english_mapping!A:B,2,FALSE),"NA")</f>
        <v>1</v>
      </c>
      <c r="L28913" t="str">
        <f t="shared" si="451"/>
        <v>Augmented Reality</v>
      </c>
    </row>
    <row r="28914" spans="1:12" x14ac:dyDescent="0.25">
      <c r="A28914" t="s">
        <v>102274</v>
      </c>
      <c r="B28914" t="s">
        <v>102275</v>
      </c>
      <c r="C28914" t="s">
        <v>102276</v>
      </c>
      <c r="D28914" t="s">
        <v>45</v>
      </c>
      <c r="E28914" t="s">
        <v>14</v>
      </c>
      <c r="F28914" t="s">
        <v>1163</v>
      </c>
      <c r="G28914">
        <v>2</v>
      </c>
      <c r="H28914" t="s">
        <v>1785</v>
      </c>
      <c r="I28914" t="s">
        <v>1786</v>
      </c>
      <c r="J28914" t="s">
        <v>15118</v>
      </c>
      <c r="K28914" t="b">
        <f>IFERROR(VLOOKUP(F28914,english_mapping!A:B,2,FALSE),"NA")</f>
        <v>0</v>
      </c>
      <c r="L28914" t="str">
        <f t="shared" si="451"/>
        <v>Games</v>
      </c>
    </row>
    <row r="28915" spans="1:12" x14ac:dyDescent="0.25">
      <c r="A28915" t="s">
        <v>102277</v>
      </c>
      <c r="B28915" t="s">
        <v>102278</v>
      </c>
      <c r="C28915" t="s">
        <v>102279</v>
      </c>
      <c r="D28915" t="s">
        <v>38</v>
      </c>
      <c r="E28915" t="s">
        <v>14</v>
      </c>
      <c r="F28915" t="s">
        <v>21</v>
      </c>
      <c r="G28915" t="s">
        <v>822</v>
      </c>
      <c r="H28915" t="s">
        <v>3618</v>
      </c>
      <c r="I28915" t="s">
        <v>3618</v>
      </c>
      <c r="K28915" t="b">
        <f>IFERROR(VLOOKUP(F28915,english_mapping!A:B,2,FALSE),"NA")</f>
        <v>1</v>
      </c>
      <c r="L28915" t="str">
        <f t="shared" si="451"/>
        <v>Software</v>
      </c>
    </row>
    <row r="28916" spans="1:12" x14ac:dyDescent="0.25">
      <c r="A28916" t="s">
        <v>102280</v>
      </c>
      <c r="B28916" t="s">
        <v>102281</v>
      </c>
      <c r="C28916" t="s">
        <v>102282</v>
      </c>
      <c r="D28916" t="s">
        <v>102283</v>
      </c>
      <c r="E28916" t="s">
        <v>14</v>
      </c>
      <c r="F28916" t="s">
        <v>21</v>
      </c>
      <c r="G28916" t="s">
        <v>1035</v>
      </c>
      <c r="H28916" t="s">
        <v>1036</v>
      </c>
      <c r="I28916" t="s">
        <v>4142</v>
      </c>
      <c r="J28916" s="1">
        <v>40186</v>
      </c>
      <c r="K28916" t="b">
        <f>IFERROR(VLOOKUP(F28916,english_mapping!A:B,2,FALSE),"NA")</f>
        <v>1</v>
      </c>
      <c r="L28916" t="str">
        <f t="shared" si="451"/>
        <v>Enterprise Software</v>
      </c>
    </row>
    <row r="28917" spans="1:12" x14ac:dyDescent="0.25">
      <c r="A28917" t="s">
        <v>102284</v>
      </c>
      <c r="B28917" t="s">
        <v>102285</v>
      </c>
      <c r="C28917" t="s">
        <v>102286</v>
      </c>
      <c r="D28917" t="s">
        <v>102287</v>
      </c>
      <c r="E28917" t="s">
        <v>205</v>
      </c>
      <c r="F28917" t="s">
        <v>21</v>
      </c>
      <c r="G28917" t="s">
        <v>101</v>
      </c>
      <c r="H28917" t="s">
        <v>102</v>
      </c>
      <c r="I28917" t="s">
        <v>103</v>
      </c>
      <c r="J28917" s="1">
        <v>41275</v>
      </c>
      <c r="K28917" t="b">
        <f>IFERROR(VLOOKUP(F28917,english_mapping!A:B,2,FALSE),"NA")</f>
        <v>1</v>
      </c>
      <c r="L28917" t="str">
        <f t="shared" si="451"/>
        <v>Services</v>
      </c>
    </row>
    <row r="28918" spans="1:12" x14ac:dyDescent="0.25">
      <c r="A28918" t="s">
        <v>102288</v>
      </c>
      <c r="B28918" t="s">
        <v>102289</v>
      </c>
      <c r="C28918" t="s">
        <v>102290</v>
      </c>
      <c r="D28918" t="s">
        <v>102291</v>
      </c>
      <c r="E28918" t="s">
        <v>14</v>
      </c>
      <c r="F28918" t="s">
        <v>21</v>
      </c>
      <c r="G28918" t="s">
        <v>138</v>
      </c>
      <c r="H28918" t="s">
        <v>139</v>
      </c>
      <c r="I28918" t="s">
        <v>66952</v>
      </c>
      <c r="J28918" s="1">
        <v>40093</v>
      </c>
      <c r="K28918" t="b">
        <f>IFERROR(VLOOKUP(F28918,english_mapping!A:B,2,FALSE),"NA")</f>
        <v>1</v>
      </c>
      <c r="L28918" t="str">
        <f t="shared" si="451"/>
        <v>Analytics</v>
      </c>
    </row>
    <row r="28919" spans="1:12" x14ac:dyDescent="0.25">
      <c r="A28919" t="s">
        <v>102292</v>
      </c>
      <c r="B28919" t="s">
        <v>102293</v>
      </c>
      <c r="C28919" t="s">
        <v>102294</v>
      </c>
      <c r="E28919" t="s">
        <v>205</v>
      </c>
      <c r="F28919" t="s">
        <v>560</v>
      </c>
      <c r="G28919">
        <v>29</v>
      </c>
      <c r="H28919" t="s">
        <v>763</v>
      </c>
      <c r="I28919" t="s">
        <v>763</v>
      </c>
      <c r="J28919" t="s">
        <v>102295</v>
      </c>
      <c r="K28919" t="b">
        <f>IFERROR(VLOOKUP(F28919,english_mapping!A:B,2,FALSE),"NA")</f>
        <v>0</v>
      </c>
      <c r="L28919">
        <f t="shared" si="451"/>
        <v>0</v>
      </c>
    </row>
    <row r="28920" spans="1:12" x14ac:dyDescent="0.25">
      <c r="A28920" t="s">
        <v>102296</v>
      </c>
      <c r="B28920" t="s">
        <v>102297</v>
      </c>
      <c r="C28920" t="s">
        <v>102298</v>
      </c>
      <c r="D28920" t="s">
        <v>3790</v>
      </c>
      <c r="E28920" t="s">
        <v>205</v>
      </c>
      <c r="F28920" t="s">
        <v>462</v>
      </c>
      <c r="G28920">
        <v>48</v>
      </c>
      <c r="H28920" t="s">
        <v>463</v>
      </c>
      <c r="I28920" t="s">
        <v>463</v>
      </c>
      <c r="J28920" s="1">
        <v>40911</v>
      </c>
      <c r="K28920" t="b">
        <f>IFERROR(VLOOKUP(F28920,english_mapping!A:B,2,FALSE),"NA")</f>
        <v>0</v>
      </c>
      <c r="L28920" t="str">
        <f t="shared" si="451"/>
        <v>Nonprofits</v>
      </c>
    </row>
    <row r="28921" spans="1:12" x14ac:dyDescent="0.25">
      <c r="A28921" t="s">
        <v>102299</v>
      </c>
      <c r="B28921" t="s">
        <v>102300</v>
      </c>
      <c r="C28921" t="s">
        <v>102301</v>
      </c>
      <c r="D28921" t="s">
        <v>102302</v>
      </c>
      <c r="E28921" t="s">
        <v>14</v>
      </c>
      <c r="F28921" t="s">
        <v>21</v>
      </c>
      <c r="G28921" t="s">
        <v>1300</v>
      </c>
      <c r="H28921" t="s">
        <v>1301</v>
      </c>
      <c r="I28921" t="s">
        <v>11326</v>
      </c>
      <c r="J28921" s="1">
        <v>41640</v>
      </c>
      <c r="K28921" t="b">
        <f>IFERROR(VLOOKUP(F28921,english_mapping!A:B,2,FALSE),"NA")</f>
        <v>1</v>
      </c>
      <c r="L28921" t="str">
        <f t="shared" si="451"/>
        <v>Health Care</v>
      </c>
    </row>
    <row r="28922" spans="1:12" x14ac:dyDescent="0.25">
      <c r="A28922" t="s">
        <v>102303</v>
      </c>
      <c r="B28922" t="s">
        <v>102304</v>
      </c>
      <c r="C28922" t="s">
        <v>102305</v>
      </c>
      <c r="D28922" t="s">
        <v>1950</v>
      </c>
      <c r="E28922" t="s">
        <v>14</v>
      </c>
      <c r="F28922" t="s">
        <v>33</v>
      </c>
      <c r="J28922" t="s">
        <v>102306</v>
      </c>
      <c r="K28922" t="b">
        <f>IFERROR(VLOOKUP(F28922,english_mapping!A:B,2,FALSE),"NA")</f>
        <v>0</v>
      </c>
      <c r="L28922" t="str">
        <f t="shared" si="451"/>
        <v>Photography</v>
      </c>
    </row>
    <row r="28923" spans="1:12" x14ac:dyDescent="0.25">
      <c r="A28923" t="s">
        <v>102307</v>
      </c>
      <c r="B28923" t="s">
        <v>102308</v>
      </c>
      <c r="C28923" t="s">
        <v>102309</v>
      </c>
      <c r="D28923" t="s">
        <v>102310</v>
      </c>
      <c r="E28923" t="s">
        <v>14</v>
      </c>
      <c r="F28923" t="s">
        <v>15</v>
      </c>
      <c r="G28923">
        <v>19</v>
      </c>
      <c r="H28923" t="s">
        <v>479</v>
      </c>
      <c r="I28923" t="s">
        <v>479</v>
      </c>
      <c r="J28923" s="1">
        <v>40919</v>
      </c>
      <c r="K28923" t="b">
        <f>IFERROR(VLOOKUP(F28923,english_mapping!A:B,2,FALSE),"NA")</f>
        <v>1</v>
      </c>
      <c r="L28923" t="str">
        <f t="shared" si="451"/>
        <v>Analytics</v>
      </c>
    </row>
    <row r="28924" spans="1:12" x14ac:dyDescent="0.25">
      <c r="A28924" t="s">
        <v>102311</v>
      </c>
      <c r="B28924" t="s">
        <v>102312</v>
      </c>
      <c r="C28924" t="s">
        <v>102313</v>
      </c>
      <c r="D28924" t="s">
        <v>65</v>
      </c>
      <c r="E28924" t="s">
        <v>14</v>
      </c>
      <c r="F28924" t="s">
        <v>21</v>
      </c>
      <c r="G28924" t="s">
        <v>77</v>
      </c>
      <c r="H28924" t="s">
        <v>3964</v>
      </c>
      <c r="I28924" t="s">
        <v>3964</v>
      </c>
      <c r="J28924" s="1">
        <v>36161</v>
      </c>
      <c r="K28924" t="b">
        <f>IFERROR(VLOOKUP(F28924,english_mapping!A:B,2,FALSE),"NA")</f>
        <v>1</v>
      </c>
      <c r="L28924" t="str">
        <f t="shared" si="451"/>
        <v>Mobile</v>
      </c>
    </row>
    <row r="28925" spans="1:12" x14ac:dyDescent="0.25">
      <c r="A28925" t="s">
        <v>102314</v>
      </c>
      <c r="B28925" t="s">
        <v>102315</v>
      </c>
      <c r="C28925" t="s">
        <v>102316</v>
      </c>
      <c r="D28925" t="s">
        <v>38</v>
      </c>
      <c r="E28925" t="s">
        <v>14</v>
      </c>
      <c r="F28925" t="s">
        <v>21</v>
      </c>
      <c r="G28925" t="s">
        <v>59</v>
      </c>
      <c r="H28925" t="s">
        <v>4498</v>
      </c>
      <c r="I28925" t="s">
        <v>102317</v>
      </c>
      <c r="J28925" s="1">
        <v>32509</v>
      </c>
      <c r="K28925" t="b">
        <f>IFERROR(VLOOKUP(F28925,english_mapping!A:B,2,FALSE),"NA")</f>
        <v>1</v>
      </c>
      <c r="L28925" t="str">
        <f t="shared" si="451"/>
        <v>Software</v>
      </c>
    </row>
    <row r="28926" spans="1:12" x14ac:dyDescent="0.25">
      <c r="A28926" t="s">
        <v>102318</v>
      </c>
      <c r="B28926" t="s">
        <v>102319</v>
      </c>
      <c r="C28926" t="s">
        <v>102320</v>
      </c>
      <c r="D28926" t="s">
        <v>38</v>
      </c>
      <c r="E28926" t="s">
        <v>14</v>
      </c>
      <c r="F28926" t="s">
        <v>21</v>
      </c>
      <c r="G28926" t="s">
        <v>822</v>
      </c>
      <c r="H28926" t="s">
        <v>823</v>
      </c>
      <c r="I28926" t="s">
        <v>6261</v>
      </c>
      <c r="K28926" t="b">
        <f>IFERROR(VLOOKUP(F28926,english_mapping!A:B,2,FALSE),"NA")</f>
        <v>1</v>
      </c>
      <c r="L28926" t="str">
        <f t="shared" si="451"/>
        <v>Software</v>
      </c>
    </row>
    <row r="28927" spans="1:12" x14ac:dyDescent="0.25">
      <c r="A28927" t="s">
        <v>102321</v>
      </c>
      <c r="B28927" t="s">
        <v>102322</v>
      </c>
      <c r="C28927" t="s">
        <v>102323</v>
      </c>
      <c r="D28927" t="s">
        <v>4762</v>
      </c>
      <c r="E28927" t="s">
        <v>14</v>
      </c>
      <c r="F28927" t="s">
        <v>21</v>
      </c>
      <c r="G28927" t="s">
        <v>59</v>
      </c>
      <c r="H28927" t="s">
        <v>6651</v>
      </c>
      <c r="I28927" t="s">
        <v>6652</v>
      </c>
      <c r="J28927" s="1">
        <v>39083</v>
      </c>
      <c r="K28927" t="b">
        <f>IFERROR(VLOOKUP(F28927,english_mapping!A:B,2,FALSE),"NA")</f>
        <v>1</v>
      </c>
      <c r="L28927" t="str">
        <f t="shared" si="451"/>
        <v>Software</v>
      </c>
    </row>
    <row r="28928" spans="1:12" x14ac:dyDescent="0.25">
      <c r="A28928" t="s">
        <v>102324</v>
      </c>
      <c r="B28928" t="s">
        <v>102325</v>
      </c>
      <c r="C28928" t="s">
        <v>102326</v>
      </c>
      <c r="D28928" t="s">
        <v>38</v>
      </c>
      <c r="E28928" t="s">
        <v>14</v>
      </c>
      <c r="F28928" t="s">
        <v>21</v>
      </c>
      <c r="G28928" t="s">
        <v>206</v>
      </c>
      <c r="H28928" t="s">
        <v>207</v>
      </c>
      <c r="I28928" t="s">
        <v>207</v>
      </c>
      <c r="J28928" s="1">
        <v>32143</v>
      </c>
      <c r="K28928" t="b">
        <f>IFERROR(VLOOKUP(F28928,english_mapping!A:B,2,FALSE),"NA")</f>
        <v>1</v>
      </c>
      <c r="L28928" t="str">
        <f t="shared" si="451"/>
        <v>Software</v>
      </c>
    </row>
    <row r="28929" spans="1:12" x14ac:dyDescent="0.25">
      <c r="A28929" t="s">
        <v>102327</v>
      </c>
      <c r="B28929" t="s">
        <v>102328</v>
      </c>
      <c r="C28929" t="s">
        <v>102329</v>
      </c>
      <c r="D28929" t="s">
        <v>65</v>
      </c>
      <c r="E28929" t="s">
        <v>14</v>
      </c>
      <c r="F28929" t="s">
        <v>2175</v>
      </c>
      <c r="G28929">
        <v>13</v>
      </c>
      <c r="H28929" t="s">
        <v>2176</v>
      </c>
      <c r="I28929" t="s">
        <v>2177</v>
      </c>
      <c r="J28929" s="1">
        <v>37987</v>
      </c>
      <c r="K28929" t="b">
        <f>IFERROR(VLOOKUP(F28929,english_mapping!A:B,2,FALSE),"NA")</f>
        <v>0</v>
      </c>
      <c r="L28929" t="str">
        <f t="shared" si="451"/>
        <v>Mobile</v>
      </c>
    </row>
    <row r="28930" spans="1:12" x14ac:dyDescent="0.25">
      <c r="A28930" t="s">
        <v>102330</v>
      </c>
      <c r="B28930" t="s">
        <v>102331</v>
      </c>
      <c r="C28930" t="s">
        <v>102332</v>
      </c>
      <c r="D28930" t="s">
        <v>102333</v>
      </c>
      <c r="E28930" t="s">
        <v>14</v>
      </c>
      <c r="F28930" t="s">
        <v>21</v>
      </c>
      <c r="G28930" t="s">
        <v>379</v>
      </c>
      <c r="H28930" t="s">
        <v>380</v>
      </c>
      <c r="I28930" t="s">
        <v>7839</v>
      </c>
      <c r="J28930" t="s">
        <v>52753</v>
      </c>
      <c r="K28930" t="b">
        <f>IFERROR(VLOOKUP(F28930,english_mapping!A:B,2,FALSE),"NA")</f>
        <v>1</v>
      </c>
      <c r="L28930" t="str">
        <f t="shared" si="451"/>
        <v>Early-Stage Technology</v>
      </c>
    </row>
    <row r="28931" spans="1:12" x14ac:dyDescent="0.25">
      <c r="A28931" t="s">
        <v>102334</v>
      </c>
      <c r="B28931" t="s">
        <v>102335</v>
      </c>
      <c r="C28931" t="s">
        <v>102336</v>
      </c>
      <c r="D28931" t="s">
        <v>38</v>
      </c>
      <c r="E28931" t="s">
        <v>14</v>
      </c>
      <c r="F28931" t="s">
        <v>21</v>
      </c>
      <c r="G28931" t="s">
        <v>655</v>
      </c>
      <c r="H28931" t="s">
        <v>9822</v>
      </c>
      <c r="I28931" t="s">
        <v>242</v>
      </c>
      <c r="J28931" s="1">
        <v>40179</v>
      </c>
      <c r="K28931" t="b">
        <f>IFERROR(VLOOKUP(F28931,english_mapping!A:B,2,FALSE),"NA")</f>
        <v>1</v>
      </c>
      <c r="L28931" t="str">
        <f t="shared" si="451"/>
        <v>Software</v>
      </c>
    </row>
    <row r="28932" spans="1:12" x14ac:dyDescent="0.25">
      <c r="A28932" t="s">
        <v>102337</v>
      </c>
      <c r="B28932" t="s">
        <v>102338</v>
      </c>
      <c r="C28932" t="s">
        <v>102339</v>
      </c>
      <c r="D28932" t="s">
        <v>38</v>
      </c>
      <c r="E28932" t="s">
        <v>14</v>
      </c>
      <c r="F28932" t="s">
        <v>21</v>
      </c>
      <c r="G28932" t="s">
        <v>297</v>
      </c>
      <c r="H28932" t="s">
        <v>298</v>
      </c>
      <c r="I28932" t="s">
        <v>27125</v>
      </c>
      <c r="J28932" s="1">
        <v>37987</v>
      </c>
      <c r="K28932" t="b">
        <f>IFERROR(VLOOKUP(F28932,english_mapping!A:B,2,FALSE),"NA")</f>
        <v>1</v>
      </c>
      <c r="L28932" t="str">
        <f t="shared" ref="L28932:L28995" si="452">IFERROR(LEFT(D28932,(FIND("|",D28932))-1),D28932)</f>
        <v>Software</v>
      </c>
    </row>
    <row r="28933" spans="1:12" x14ac:dyDescent="0.25">
      <c r="A28933" t="s">
        <v>102340</v>
      </c>
      <c r="B28933" t="s">
        <v>102341</v>
      </c>
      <c r="C28933" t="s">
        <v>102342</v>
      </c>
      <c r="D28933" t="s">
        <v>38</v>
      </c>
      <c r="E28933" t="s">
        <v>14</v>
      </c>
      <c r="F28933" t="s">
        <v>21</v>
      </c>
      <c r="G28933" t="s">
        <v>285</v>
      </c>
      <c r="H28933" t="s">
        <v>1054</v>
      </c>
      <c r="I28933" t="s">
        <v>1054</v>
      </c>
      <c r="J28933" s="1">
        <v>40909</v>
      </c>
      <c r="K28933" t="b">
        <f>IFERROR(VLOOKUP(F28933,english_mapping!A:B,2,FALSE),"NA")</f>
        <v>1</v>
      </c>
      <c r="L28933" t="str">
        <f t="shared" si="452"/>
        <v>Software</v>
      </c>
    </row>
    <row r="28934" spans="1:12" x14ac:dyDescent="0.25">
      <c r="A28934" t="s">
        <v>102343</v>
      </c>
      <c r="B28934" t="s">
        <v>102344</v>
      </c>
      <c r="C28934" t="s">
        <v>102345</v>
      </c>
      <c r="D28934" t="s">
        <v>51</v>
      </c>
      <c r="E28934" t="s">
        <v>109</v>
      </c>
      <c r="F28934" t="s">
        <v>21</v>
      </c>
      <c r="G28934" t="s">
        <v>154</v>
      </c>
      <c r="H28934" t="s">
        <v>242</v>
      </c>
      <c r="I28934" t="s">
        <v>3717</v>
      </c>
      <c r="K28934" t="b">
        <f>IFERROR(VLOOKUP(F28934,english_mapping!A:B,2,FALSE),"NA")</f>
        <v>1</v>
      </c>
      <c r="L28934" t="str">
        <f t="shared" si="452"/>
        <v>Biotechnology</v>
      </c>
    </row>
    <row r="28935" spans="1:12" x14ac:dyDescent="0.25">
      <c r="A28935" t="s">
        <v>102346</v>
      </c>
      <c r="B28935" t="s">
        <v>102347</v>
      </c>
      <c r="D28935" t="s">
        <v>102348</v>
      </c>
      <c r="E28935" t="s">
        <v>14</v>
      </c>
      <c r="F28935" t="s">
        <v>21</v>
      </c>
      <c r="G28935" t="s">
        <v>993</v>
      </c>
      <c r="H28935" t="s">
        <v>14336</v>
      </c>
      <c r="I28935" t="s">
        <v>31868</v>
      </c>
      <c r="J28935" s="1">
        <v>40909</v>
      </c>
      <c r="K28935" t="b">
        <f>IFERROR(VLOOKUP(F28935,english_mapping!A:B,2,FALSE),"NA")</f>
        <v>1</v>
      </c>
      <c r="L28935" t="str">
        <f t="shared" si="452"/>
        <v>Cloud Computing</v>
      </c>
    </row>
    <row r="28936" spans="1:12" x14ac:dyDescent="0.25">
      <c r="A28936" t="s">
        <v>102349</v>
      </c>
      <c r="B28936" t="s">
        <v>102350</v>
      </c>
      <c r="C28936" t="s">
        <v>102351</v>
      </c>
      <c r="D28936" t="s">
        <v>2541</v>
      </c>
      <c r="E28936" t="s">
        <v>14</v>
      </c>
      <c r="F28936" t="s">
        <v>21</v>
      </c>
      <c r="G28936" t="s">
        <v>1383</v>
      </c>
      <c r="H28936" t="s">
        <v>1384</v>
      </c>
      <c r="I28936" t="s">
        <v>1385</v>
      </c>
      <c r="J28936" s="1">
        <v>39083</v>
      </c>
      <c r="K28936" t="b">
        <f>IFERROR(VLOOKUP(F28936,english_mapping!A:B,2,FALSE),"NA")</f>
        <v>1</v>
      </c>
      <c r="L28936" t="str">
        <f t="shared" si="452"/>
        <v>Advertising</v>
      </c>
    </row>
    <row r="28937" spans="1:12" x14ac:dyDescent="0.25">
      <c r="A28937" t="s">
        <v>102352</v>
      </c>
      <c r="B28937" t="s">
        <v>102353</v>
      </c>
      <c r="E28937" t="s">
        <v>14</v>
      </c>
      <c r="K28937" t="str">
        <f>IFERROR(VLOOKUP(F28937,english_mapping!A:B,2,FALSE),"NA")</f>
        <v>NA</v>
      </c>
      <c r="L28937">
        <f t="shared" si="452"/>
        <v>0</v>
      </c>
    </row>
    <row r="28938" spans="1:12" x14ac:dyDescent="0.25">
      <c r="A28938" t="s">
        <v>102354</v>
      </c>
      <c r="B28938" t="s">
        <v>102355</v>
      </c>
      <c r="D28938" t="s">
        <v>13</v>
      </c>
      <c r="E28938" t="s">
        <v>14</v>
      </c>
      <c r="F28938" t="s">
        <v>21</v>
      </c>
      <c r="G28938" t="s">
        <v>101</v>
      </c>
      <c r="H28938" t="s">
        <v>102</v>
      </c>
      <c r="I28938" t="s">
        <v>5448</v>
      </c>
      <c r="K28938" t="b">
        <f>IFERROR(VLOOKUP(F28938,english_mapping!A:B,2,FALSE),"NA")</f>
        <v>1</v>
      </c>
      <c r="L28938" t="str">
        <f t="shared" si="452"/>
        <v>Media</v>
      </c>
    </row>
    <row r="28939" spans="1:12" x14ac:dyDescent="0.25">
      <c r="A28939" t="s">
        <v>102356</v>
      </c>
      <c r="B28939" t="s">
        <v>102357</v>
      </c>
      <c r="C28939" t="s">
        <v>102358</v>
      </c>
      <c r="D28939" t="s">
        <v>98819</v>
      </c>
      <c r="E28939" t="s">
        <v>14</v>
      </c>
      <c r="F28939" t="s">
        <v>21</v>
      </c>
      <c r="G28939" t="s">
        <v>59</v>
      </c>
      <c r="H28939" t="s">
        <v>1249</v>
      </c>
      <c r="I28939" t="s">
        <v>1249</v>
      </c>
      <c r="J28939" s="1">
        <v>40554</v>
      </c>
      <c r="K28939" t="b">
        <f>IFERROR(VLOOKUP(F28939,english_mapping!A:B,2,FALSE),"NA")</f>
        <v>1</v>
      </c>
      <c r="L28939" t="str">
        <f t="shared" si="452"/>
        <v>Hotels</v>
      </c>
    </row>
    <row r="28940" spans="1:12" x14ac:dyDescent="0.25">
      <c r="A28940" t="s">
        <v>102359</v>
      </c>
      <c r="B28940" t="s">
        <v>102360</v>
      </c>
      <c r="C28940" t="s">
        <v>102361</v>
      </c>
      <c r="D28940" t="s">
        <v>102362</v>
      </c>
      <c r="E28940" t="s">
        <v>14</v>
      </c>
      <c r="J28940" s="1">
        <v>40188</v>
      </c>
      <c r="K28940" t="str">
        <f>IFERROR(VLOOKUP(F28940,english_mapping!A:B,2,FALSE),"NA")</f>
        <v>NA</v>
      </c>
      <c r="L28940" t="str">
        <f t="shared" si="452"/>
        <v>Collaboration</v>
      </c>
    </row>
    <row r="28941" spans="1:12" x14ac:dyDescent="0.25">
      <c r="A28941" t="s">
        <v>102363</v>
      </c>
      <c r="B28941" t="s">
        <v>102364</v>
      </c>
      <c r="C28941" t="s">
        <v>102365</v>
      </c>
      <c r="D28941" t="s">
        <v>654</v>
      </c>
      <c r="E28941" t="s">
        <v>14</v>
      </c>
      <c r="F28941" t="s">
        <v>365</v>
      </c>
      <c r="G28941">
        <v>22</v>
      </c>
      <c r="H28941" t="s">
        <v>3285</v>
      </c>
      <c r="I28941" t="s">
        <v>102366</v>
      </c>
      <c r="K28941" t="b">
        <f>IFERROR(VLOOKUP(F28941,english_mapping!A:B,2,FALSE),"NA")</f>
        <v>0</v>
      </c>
      <c r="L28941" t="str">
        <f t="shared" si="452"/>
        <v>News</v>
      </c>
    </row>
    <row r="28942" spans="1:12" x14ac:dyDescent="0.25">
      <c r="A28942" t="s">
        <v>102367</v>
      </c>
      <c r="B28942" t="s">
        <v>102368</v>
      </c>
      <c r="C28942" t="s">
        <v>102369</v>
      </c>
      <c r="D28942" t="s">
        <v>2250</v>
      </c>
      <c r="E28942" t="s">
        <v>14</v>
      </c>
      <c r="F28942" t="s">
        <v>15</v>
      </c>
      <c r="J28942" s="1">
        <v>41275</v>
      </c>
      <c r="K28942" t="b">
        <f>IFERROR(VLOOKUP(F28942,english_mapping!A:B,2,FALSE),"NA")</f>
        <v>1</v>
      </c>
      <c r="L28942" t="str">
        <f t="shared" si="452"/>
        <v>Apps</v>
      </c>
    </row>
    <row r="28943" spans="1:12" x14ac:dyDescent="0.25">
      <c r="A28943" t="s">
        <v>102370</v>
      </c>
      <c r="B28943" t="s">
        <v>102371</v>
      </c>
      <c r="C28943" t="s">
        <v>102372</v>
      </c>
      <c r="D28943" t="s">
        <v>102373</v>
      </c>
      <c r="E28943" t="s">
        <v>14</v>
      </c>
      <c r="F28943" t="s">
        <v>21</v>
      </c>
      <c r="G28943" t="s">
        <v>59</v>
      </c>
      <c r="H28943" t="s">
        <v>60</v>
      </c>
      <c r="I28943" t="s">
        <v>4214</v>
      </c>
      <c r="J28943" s="1">
        <v>40546</v>
      </c>
      <c r="K28943" t="b">
        <f>IFERROR(VLOOKUP(F28943,english_mapping!A:B,2,FALSE),"NA")</f>
        <v>1</v>
      </c>
      <c r="L28943" t="str">
        <f t="shared" si="452"/>
        <v>E-Commerce</v>
      </c>
    </row>
    <row r="28944" spans="1:12" x14ac:dyDescent="0.25">
      <c r="A28944" t="s">
        <v>102374</v>
      </c>
      <c r="B28944" t="s">
        <v>102375</v>
      </c>
      <c r="C28944" t="s">
        <v>102376</v>
      </c>
      <c r="D28944" t="s">
        <v>102377</v>
      </c>
      <c r="E28944" t="s">
        <v>14</v>
      </c>
      <c r="J28944" s="1">
        <v>40065</v>
      </c>
      <c r="K28944" t="str">
        <f>IFERROR(VLOOKUP(F28944,english_mapping!A:B,2,FALSE),"NA")</f>
        <v>NA</v>
      </c>
      <c r="L28944" t="str">
        <f t="shared" si="452"/>
        <v>Graphics</v>
      </c>
    </row>
    <row r="28945" spans="1:12" x14ac:dyDescent="0.25">
      <c r="A28945" t="s">
        <v>102378</v>
      </c>
      <c r="B28945" t="s">
        <v>102379</v>
      </c>
      <c r="C28945" t="s">
        <v>102380</v>
      </c>
      <c r="D28945" t="s">
        <v>102381</v>
      </c>
      <c r="E28945" t="s">
        <v>14</v>
      </c>
      <c r="F28945" t="s">
        <v>1151</v>
      </c>
      <c r="G28945">
        <v>23</v>
      </c>
      <c r="H28945" t="s">
        <v>3098</v>
      </c>
      <c r="I28945" t="s">
        <v>3098</v>
      </c>
      <c r="J28945" s="1">
        <v>41275</v>
      </c>
      <c r="K28945" t="b">
        <f>IFERROR(VLOOKUP(F28945,english_mapping!A:B,2,FALSE),"NA")</f>
        <v>0</v>
      </c>
      <c r="L28945" t="str">
        <f t="shared" si="452"/>
        <v>3D</v>
      </c>
    </row>
    <row r="28946" spans="1:12" x14ac:dyDescent="0.25">
      <c r="A28946" t="s">
        <v>102382</v>
      </c>
      <c r="B28946" t="s">
        <v>102383</v>
      </c>
      <c r="C28946" t="s">
        <v>102384</v>
      </c>
      <c r="D28946" t="s">
        <v>755</v>
      </c>
      <c r="E28946" t="s">
        <v>14</v>
      </c>
      <c r="F28946" t="s">
        <v>346</v>
      </c>
      <c r="G28946">
        <v>6</v>
      </c>
      <c r="H28946" t="s">
        <v>13132</v>
      </c>
      <c r="I28946" t="s">
        <v>13132</v>
      </c>
      <c r="J28946" s="1">
        <v>36892</v>
      </c>
      <c r="K28946" t="b">
        <f>IFERROR(VLOOKUP(F28946,english_mapping!A:B,2,FALSE),"NA")</f>
        <v>0</v>
      </c>
      <c r="L28946" t="str">
        <f t="shared" si="452"/>
        <v>Hardware + Software</v>
      </c>
    </row>
    <row r="28947" spans="1:12" x14ac:dyDescent="0.25">
      <c r="A28947" t="s">
        <v>102385</v>
      </c>
      <c r="B28947" t="s">
        <v>102386</v>
      </c>
      <c r="C28947" t="s">
        <v>102387</v>
      </c>
      <c r="D28947" t="s">
        <v>102388</v>
      </c>
      <c r="E28947" t="s">
        <v>14</v>
      </c>
      <c r="F28947" t="s">
        <v>365</v>
      </c>
      <c r="G28947">
        <v>27</v>
      </c>
      <c r="H28947" t="s">
        <v>3285</v>
      </c>
      <c r="I28947" t="s">
        <v>102389</v>
      </c>
      <c r="J28947" s="1">
        <v>41006</v>
      </c>
      <c r="K28947" t="b">
        <f>IFERROR(VLOOKUP(F28947,english_mapping!A:B,2,FALSE),"NA")</f>
        <v>0</v>
      </c>
      <c r="L28947" t="str">
        <f t="shared" si="452"/>
        <v>Mobile</v>
      </c>
    </row>
    <row r="28948" spans="1:12" x14ac:dyDescent="0.25">
      <c r="A28948" t="s">
        <v>102390</v>
      </c>
      <c r="B28948" t="s">
        <v>102391</v>
      </c>
      <c r="C28948" t="s">
        <v>102392</v>
      </c>
      <c r="D28948" t="s">
        <v>51</v>
      </c>
      <c r="E28948" t="s">
        <v>14</v>
      </c>
      <c r="F28948" t="s">
        <v>21</v>
      </c>
      <c r="G28948" t="s">
        <v>59</v>
      </c>
      <c r="H28948" t="s">
        <v>60</v>
      </c>
      <c r="I28948" t="s">
        <v>66</v>
      </c>
      <c r="J28948" s="1">
        <v>38718</v>
      </c>
      <c r="K28948" t="b">
        <f>IFERROR(VLOOKUP(F28948,english_mapping!A:B,2,FALSE),"NA")</f>
        <v>1</v>
      </c>
      <c r="L28948" t="str">
        <f t="shared" si="452"/>
        <v>Biotechnology</v>
      </c>
    </row>
    <row r="28949" spans="1:12" x14ac:dyDescent="0.25">
      <c r="A28949" t="s">
        <v>102393</v>
      </c>
      <c r="B28949" t="s">
        <v>102394</v>
      </c>
      <c r="C28949" t="s">
        <v>102395</v>
      </c>
      <c r="D28949" t="s">
        <v>102396</v>
      </c>
      <c r="E28949" t="s">
        <v>14</v>
      </c>
      <c r="F28949" t="s">
        <v>21</v>
      </c>
      <c r="G28949" t="s">
        <v>39</v>
      </c>
      <c r="H28949" t="s">
        <v>281</v>
      </c>
      <c r="I28949" t="s">
        <v>281</v>
      </c>
      <c r="J28949" s="1">
        <v>28856</v>
      </c>
      <c r="K28949" t="b">
        <f>IFERROR(VLOOKUP(F28949,english_mapping!A:B,2,FALSE),"NA")</f>
        <v>1</v>
      </c>
      <c r="L28949" t="str">
        <f t="shared" si="452"/>
        <v>Analytics</v>
      </c>
    </row>
    <row r="28950" spans="1:12" x14ac:dyDescent="0.25">
      <c r="A28950" t="s">
        <v>102397</v>
      </c>
      <c r="B28950" t="s">
        <v>102398</v>
      </c>
      <c r="D28950" t="s">
        <v>9010</v>
      </c>
      <c r="E28950" t="s">
        <v>14</v>
      </c>
      <c r="F28950" t="s">
        <v>21</v>
      </c>
      <c r="G28950" t="s">
        <v>101</v>
      </c>
      <c r="H28950" t="s">
        <v>102</v>
      </c>
      <c r="I28950" t="s">
        <v>103</v>
      </c>
      <c r="J28950" s="1">
        <v>40544</v>
      </c>
      <c r="K28950" t="b">
        <f>IFERROR(VLOOKUP(F28950,english_mapping!A:B,2,FALSE),"NA")</f>
        <v>1</v>
      </c>
      <c r="L28950" t="str">
        <f t="shared" si="452"/>
        <v>Business Intelligence</v>
      </c>
    </row>
    <row r="28951" spans="1:12" x14ac:dyDescent="0.25">
      <c r="A28951" t="s">
        <v>102399</v>
      </c>
      <c r="B28951" t="s">
        <v>102400</v>
      </c>
      <c r="D28951" t="s">
        <v>113</v>
      </c>
      <c r="E28951" t="s">
        <v>14</v>
      </c>
      <c r="F28951" t="s">
        <v>21</v>
      </c>
      <c r="G28951" t="s">
        <v>39</v>
      </c>
      <c r="H28951" t="s">
        <v>281</v>
      </c>
      <c r="I28951" t="s">
        <v>9342</v>
      </c>
      <c r="J28951" s="1">
        <v>41647</v>
      </c>
      <c r="K28951" t="b">
        <f>IFERROR(VLOOKUP(F28951,english_mapping!A:B,2,FALSE),"NA")</f>
        <v>1</v>
      </c>
      <c r="L28951" t="str">
        <f t="shared" si="452"/>
        <v>Entertainment</v>
      </c>
    </row>
    <row r="28952" spans="1:12" x14ac:dyDescent="0.25">
      <c r="A28952" t="s">
        <v>102401</v>
      </c>
      <c r="B28952" t="s">
        <v>102402</v>
      </c>
      <c r="C28952" t="s">
        <v>102403</v>
      </c>
      <c r="D28952" t="s">
        <v>2541</v>
      </c>
      <c r="E28952" t="s">
        <v>14</v>
      </c>
      <c r="F28952" t="s">
        <v>408</v>
      </c>
      <c r="G28952">
        <v>40</v>
      </c>
      <c r="H28952" t="s">
        <v>1001</v>
      </c>
      <c r="I28952" t="s">
        <v>1001</v>
      </c>
      <c r="J28952" t="s">
        <v>69869</v>
      </c>
      <c r="K28952" t="b">
        <f>IFERROR(VLOOKUP(F28952,english_mapping!A:B,2,FALSE),"NA")</f>
        <v>0</v>
      </c>
      <c r="L28952" t="str">
        <f t="shared" si="452"/>
        <v>Advertising</v>
      </c>
    </row>
    <row r="28953" spans="1:12" x14ac:dyDescent="0.25">
      <c r="A28953" t="s">
        <v>102404</v>
      </c>
      <c r="B28953" t="s">
        <v>102405</v>
      </c>
      <c r="D28953" t="s">
        <v>38</v>
      </c>
      <c r="E28953" t="s">
        <v>14</v>
      </c>
      <c r="F28953" t="s">
        <v>21</v>
      </c>
      <c r="G28953" t="s">
        <v>94</v>
      </c>
      <c r="H28953" t="s">
        <v>3373</v>
      </c>
      <c r="I28953" t="s">
        <v>36052</v>
      </c>
      <c r="J28953" s="1">
        <v>32874</v>
      </c>
      <c r="K28953" t="b">
        <f>IFERROR(VLOOKUP(F28953,english_mapping!A:B,2,FALSE),"NA")</f>
        <v>1</v>
      </c>
      <c r="L28953" t="str">
        <f t="shared" si="452"/>
        <v>Software</v>
      </c>
    </row>
    <row r="28954" spans="1:12" x14ac:dyDescent="0.25">
      <c r="A28954" t="s">
        <v>102406</v>
      </c>
      <c r="B28954" t="s">
        <v>102407</v>
      </c>
      <c r="D28954" t="s">
        <v>102408</v>
      </c>
      <c r="E28954" t="s">
        <v>14</v>
      </c>
      <c r="F28954" t="s">
        <v>21</v>
      </c>
      <c r="G28954" t="s">
        <v>59</v>
      </c>
      <c r="H28954" t="s">
        <v>1249</v>
      </c>
      <c r="I28954" t="s">
        <v>1249</v>
      </c>
      <c r="J28954" s="1">
        <v>35065</v>
      </c>
      <c r="K28954" t="b">
        <f>IFERROR(VLOOKUP(F28954,english_mapping!A:B,2,FALSE),"NA")</f>
        <v>1</v>
      </c>
      <c r="L28954" t="str">
        <f t="shared" si="452"/>
        <v>Displays</v>
      </c>
    </row>
    <row r="28955" spans="1:12" x14ac:dyDescent="0.25">
      <c r="A28955" t="s">
        <v>102409</v>
      </c>
      <c r="B28955" t="s">
        <v>102410</v>
      </c>
      <c r="C28955" t="s">
        <v>102411</v>
      </c>
      <c r="D28955" t="s">
        <v>102412</v>
      </c>
      <c r="E28955" t="s">
        <v>14</v>
      </c>
      <c r="F28955" t="s">
        <v>560</v>
      </c>
      <c r="G28955">
        <v>56</v>
      </c>
      <c r="H28955" t="s">
        <v>2614</v>
      </c>
      <c r="I28955" t="s">
        <v>2614</v>
      </c>
      <c r="K28955" t="b">
        <f>IFERROR(VLOOKUP(F28955,english_mapping!A:B,2,FALSE),"NA")</f>
        <v>0</v>
      </c>
      <c r="L28955" t="str">
        <f t="shared" si="452"/>
        <v>Advertising</v>
      </c>
    </row>
    <row r="28956" spans="1:12" x14ac:dyDescent="0.25">
      <c r="A28956" t="s">
        <v>102413</v>
      </c>
      <c r="B28956" t="s">
        <v>102414</v>
      </c>
      <c r="C28956" t="s">
        <v>102415</v>
      </c>
      <c r="D28956" t="s">
        <v>65</v>
      </c>
      <c r="E28956" t="s">
        <v>14</v>
      </c>
      <c r="F28956" t="s">
        <v>21</v>
      </c>
      <c r="G28956" t="s">
        <v>39</v>
      </c>
      <c r="H28956" t="s">
        <v>281</v>
      </c>
      <c r="I28956" t="s">
        <v>281</v>
      </c>
      <c r="J28956" s="1">
        <v>40917</v>
      </c>
      <c r="K28956" t="b">
        <f>IFERROR(VLOOKUP(F28956,english_mapping!A:B,2,FALSE),"NA")</f>
        <v>1</v>
      </c>
      <c r="L28956" t="str">
        <f t="shared" si="452"/>
        <v>Mobile</v>
      </c>
    </row>
    <row r="28957" spans="1:12" x14ac:dyDescent="0.25">
      <c r="A28957" t="s">
        <v>102416</v>
      </c>
      <c r="B28957" t="s">
        <v>102417</v>
      </c>
      <c r="C28957" t="s">
        <v>102418</v>
      </c>
      <c r="D28957" t="s">
        <v>102419</v>
      </c>
      <c r="E28957" t="s">
        <v>14</v>
      </c>
      <c r="F28957" t="s">
        <v>21</v>
      </c>
      <c r="G28957" t="s">
        <v>1383</v>
      </c>
      <c r="H28957" t="s">
        <v>1384</v>
      </c>
      <c r="I28957" t="s">
        <v>1384</v>
      </c>
      <c r="J28957" s="1">
        <v>40909</v>
      </c>
      <c r="K28957" t="b">
        <f>IFERROR(VLOOKUP(F28957,english_mapping!A:B,2,FALSE),"NA")</f>
        <v>1</v>
      </c>
      <c r="L28957" t="str">
        <f t="shared" si="452"/>
        <v>Delivery</v>
      </c>
    </row>
    <row r="28958" spans="1:12" x14ac:dyDescent="0.25">
      <c r="A28958" t="s">
        <v>102420</v>
      </c>
      <c r="B28958" t="s">
        <v>102421</v>
      </c>
      <c r="C28958" t="s">
        <v>102422</v>
      </c>
      <c r="D28958" t="s">
        <v>356</v>
      </c>
      <c r="E28958" t="s">
        <v>14</v>
      </c>
      <c r="F28958" t="s">
        <v>161</v>
      </c>
      <c r="G28958" t="s">
        <v>1514</v>
      </c>
      <c r="J28958" s="1">
        <v>39090</v>
      </c>
      <c r="K28958" t="b">
        <f>IFERROR(VLOOKUP(F28958,english_mapping!A:B,2,FALSE),"NA")</f>
        <v>0</v>
      </c>
      <c r="L28958" t="str">
        <f t="shared" si="452"/>
        <v>Manufacturing</v>
      </c>
    </row>
    <row r="28959" spans="1:12" x14ac:dyDescent="0.25">
      <c r="A28959" t="s">
        <v>102423</v>
      </c>
      <c r="B28959" t="s">
        <v>102424</v>
      </c>
      <c r="C28959" t="s">
        <v>102425</v>
      </c>
      <c r="D28959" t="s">
        <v>102426</v>
      </c>
      <c r="E28959" t="s">
        <v>14</v>
      </c>
      <c r="F28959" t="s">
        <v>21</v>
      </c>
      <c r="G28959" t="s">
        <v>59</v>
      </c>
      <c r="H28959" t="s">
        <v>90</v>
      </c>
      <c r="I28959" t="s">
        <v>90</v>
      </c>
      <c r="J28959" s="1">
        <v>40915</v>
      </c>
      <c r="K28959" t="b">
        <f>IFERROR(VLOOKUP(F28959,english_mapping!A:B,2,FALSE),"NA")</f>
        <v>1</v>
      </c>
      <c r="L28959" t="str">
        <f t="shared" si="452"/>
        <v>Advertising</v>
      </c>
    </row>
    <row r="28960" spans="1:12" x14ac:dyDescent="0.25">
      <c r="A28960" t="s">
        <v>102427</v>
      </c>
      <c r="B28960" t="s">
        <v>102428</v>
      </c>
      <c r="C28960" t="s">
        <v>102429</v>
      </c>
      <c r="D28960" t="s">
        <v>102430</v>
      </c>
      <c r="E28960" t="s">
        <v>14</v>
      </c>
      <c r="F28960" t="s">
        <v>21</v>
      </c>
      <c r="G28960" t="s">
        <v>59</v>
      </c>
      <c r="H28960" t="s">
        <v>90</v>
      </c>
      <c r="I28960" t="s">
        <v>1307</v>
      </c>
      <c r="J28960" s="1">
        <v>35431</v>
      </c>
      <c r="K28960" t="b">
        <f>IFERROR(VLOOKUP(F28960,english_mapping!A:B,2,FALSE),"NA")</f>
        <v>1</v>
      </c>
      <c r="L28960" t="str">
        <f t="shared" si="452"/>
        <v>Product Design</v>
      </c>
    </row>
    <row r="28961" spans="1:12" x14ac:dyDescent="0.25">
      <c r="A28961" t="s">
        <v>102431</v>
      </c>
      <c r="B28961" t="s">
        <v>102432</v>
      </c>
      <c r="C28961" t="s">
        <v>102433</v>
      </c>
      <c r="D28961" t="s">
        <v>102434</v>
      </c>
      <c r="E28961" t="s">
        <v>14</v>
      </c>
      <c r="F28961" t="s">
        <v>21</v>
      </c>
      <c r="G28961" t="s">
        <v>59</v>
      </c>
      <c r="H28961" t="s">
        <v>60</v>
      </c>
      <c r="I28961" t="s">
        <v>1279</v>
      </c>
      <c r="J28961" t="s">
        <v>27114</v>
      </c>
      <c r="K28961" t="b">
        <f>IFERROR(VLOOKUP(F28961,english_mapping!A:B,2,FALSE),"NA")</f>
        <v>1</v>
      </c>
      <c r="L28961" t="str">
        <f t="shared" si="452"/>
        <v>Cloud Computing</v>
      </c>
    </row>
    <row r="28962" spans="1:12" x14ac:dyDescent="0.25">
      <c r="A28962" t="s">
        <v>102435</v>
      </c>
      <c r="B28962" t="s">
        <v>102436</v>
      </c>
      <c r="C28962" t="s">
        <v>102437</v>
      </c>
      <c r="D28962" t="s">
        <v>102438</v>
      </c>
      <c r="E28962" t="s">
        <v>14</v>
      </c>
      <c r="F28962" t="s">
        <v>21</v>
      </c>
      <c r="G28962" t="s">
        <v>655</v>
      </c>
      <c r="H28962" t="s">
        <v>656</v>
      </c>
      <c r="I28962" t="s">
        <v>16592</v>
      </c>
      <c r="J28962" t="s">
        <v>21513</v>
      </c>
      <c r="K28962" t="b">
        <f>IFERROR(VLOOKUP(F28962,english_mapping!A:B,2,FALSE),"NA")</f>
        <v>1</v>
      </c>
      <c r="L28962" t="str">
        <f t="shared" si="452"/>
        <v>Coffee</v>
      </c>
    </row>
    <row r="28963" spans="1:12" x14ac:dyDescent="0.25">
      <c r="A28963" t="s">
        <v>102439</v>
      </c>
      <c r="B28963" t="s">
        <v>102440</v>
      </c>
      <c r="C28963" t="s">
        <v>102441</v>
      </c>
      <c r="D28963" t="s">
        <v>102442</v>
      </c>
      <c r="E28963" t="s">
        <v>14</v>
      </c>
      <c r="F28963" t="s">
        <v>346</v>
      </c>
      <c r="G28963">
        <v>7</v>
      </c>
      <c r="H28963" t="s">
        <v>776</v>
      </c>
      <c r="I28963" t="s">
        <v>776</v>
      </c>
      <c r="J28963" t="s">
        <v>32996</v>
      </c>
      <c r="K28963" t="b">
        <f>IFERROR(VLOOKUP(F28963,english_mapping!A:B,2,FALSE),"NA")</f>
        <v>0</v>
      </c>
      <c r="L28963" t="str">
        <f t="shared" si="452"/>
        <v>Enterprise Software</v>
      </c>
    </row>
    <row r="28964" spans="1:12" x14ac:dyDescent="0.25">
      <c r="A28964" t="s">
        <v>102443</v>
      </c>
      <c r="B28964" t="s">
        <v>102444</v>
      </c>
      <c r="C28964" t="s">
        <v>102445</v>
      </c>
      <c r="D28964" t="s">
        <v>102446</v>
      </c>
      <c r="E28964" t="s">
        <v>14</v>
      </c>
      <c r="F28964" t="s">
        <v>21</v>
      </c>
      <c r="G28964" t="s">
        <v>101</v>
      </c>
      <c r="H28964" t="s">
        <v>102</v>
      </c>
      <c r="I28964" t="s">
        <v>103</v>
      </c>
      <c r="J28964" s="1">
        <v>41640</v>
      </c>
      <c r="K28964" t="b">
        <f>IFERROR(VLOOKUP(F28964,english_mapping!A:B,2,FALSE),"NA")</f>
        <v>1</v>
      </c>
      <c r="L28964" t="str">
        <f t="shared" si="452"/>
        <v>3D</v>
      </c>
    </row>
    <row r="28965" spans="1:12" x14ac:dyDescent="0.25">
      <c r="A28965" t="s">
        <v>102447</v>
      </c>
      <c r="B28965" t="s">
        <v>102448</v>
      </c>
      <c r="C28965" t="s">
        <v>102449</v>
      </c>
      <c r="D28965" t="s">
        <v>102450</v>
      </c>
      <c r="E28965" t="s">
        <v>14</v>
      </c>
      <c r="F28965" t="s">
        <v>21</v>
      </c>
      <c r="G28965" t="s">
        <v>59</v>
      </c>
      <c r="H28965" t="s">
        <v>1249</v>
      </c>
      <c r="I28965" t="s">
        <v>1249</v>
      </c>
      <c r="J28965" s="1">
        <v>24108</v>
      </c>
      <c r="K28965" t="b">
        <f>IFERROR(VLOOKUP(F28965,english_mapping!A:B,2,FALSE),"NA")</f>
        <v>1</v>
      </c>
      <c r="L28965" t="str">
        <f t="shared" si="452"/>
        <v>Fitness</v>
      </c>
    </row>
    <row r="28966" spans="1:12" x14ac:dyDescent="0.25">
      <c r="A28966" t="s">
        <v>102451</v>
      </c>
      <c r="B28966" t="s">
        <v>102452</v>
      </c>
      <c r="C28966" t="s">
        <v>102453</v>
      </c>
      <c r="D28966" t="s">
        <v>102454</v>
      </c>
      <c r="E28966" t="s">
        <v>205</v>
      </c>
      <c r="F28966" t="s">
        <v>346</v>
      </c>
      <c r="G28966">
        <v>7</v>
      </c>
      <c r="H28966" t="s">
        <v>776</v>
      </c>
      <c r="I28966" t="s">
        <v>776</v>
      </c>
      <c r="J28966" s="1">
        <v>39695</v>
      </c>
      <c r="K28966" t="b">
        <f>IFERROR(VLOOKUP(F28966,english_mapping!A:B,2,FALSE),"NA")</f>
        <v>0</v>
      </c>
      <c r="L28966" t="str">
        <f t="shared" si="452"/>
        <v>Location Based Services</v>
      </c>
    </row>
    <row r="28967" spans="1:12" x14ac:dyDescent="0.25">
      <c r="A28967" t="s">
        <v>102455</v>
      </c>
      <c r="B28967" t="s">
        <v>102456</v>
      </c>
      <c r="C28967" t="s">
        <v>102457</v>
      </c>
      <c r="D28967" t="s">
        <v>102458</v>
      </c>
      <c r="E28967" t="s">
        <v>14</v>
      </c>
      <c r="F28967" t="s">
        <v>220</v>
      </c>
      <c r="G28967">
        <v>2</v>
      </c>
      <c r="H28967" t="s">
        <v>221</v>
      </c>
      <c r="I28967" t="s">
        <v>221</v>
      </c>
      <c r="J28967" s="1">
        <v>40188</v>
      </c>
      <c r="K28967" t="b">
        <f>IFERROR(VLOOKUP(F28967,english_mapping!A:B,2,FALSE),"NA")</f>
        <v>1</v>
      </c>
      <c r="L28967" t="str">
        <f t="shared" si="452"/>
        <v>Discounts</v>
      </c>
    </row>
    <row r="28968" spans="1:12" x14ac:dyDescent="0.25">
      <c r="A28968" t="s">
        <v>102459</v>
      </c>
      <c r="B28968" t="s">
        <v>102460</v>
      </c>
      <c r="C28968" t="s">
        <v>102461</v>
      </c>
      <c r="D28968" t="s">
        <v>8726</v>
      </c>
      <c r="E28968" t="s">
        <v>205</v>
      </c>
      <c r="F28968" t="s">
        <v>161</v>
      </c>
      <c r="G28968" t="s">
        <v>5719</v>
      </c>
      <c r="H28968" t="s">
        <v>24795</v>
      </c>
      <c r="I28968" t="s">
        <v>24795</v>
      </c>
      <c r="K28968" t="b">
        <f>IFERROR(VLOOKUP(F28968,english_mapping!A:B,2,FALSE),"NA")</f>
        <v>0</v>
      </c>
      <c r="L28968" t="str">
        <f t="shared" si="452"/>
        <v>Electronics</v>
      </c>
    </row>
    <row r="28969" spans="1:12" x14ac:dyDescent="0.25">
      <c r="A28969" t="s">
        <v>102462</v>
      </c>
      <c r="B28969" t="s">
        <v>102463</v>
      </c>
      <c r="D28969" t="s">
        <v>89</v>
      </c>
      <c r="E28969" t="s">
        <v>14</v>
      </c>
      <c r="F28969" t="s">
        <v>21</v>
      </c>
      <c r="G28969" t="s">
        <v>22</v>
      </c>
      <c r="H28969" t="s">
        <v>7909</v>
      </c>
      <c r="I28969" t="s">
        <v>2795</v>
      </c>
      <c r="J28969" s="1">
        <v>40549</v>
      </c>
      <c r="K28969" t="b">
        <f>IFERROR(VLOOKUP(F28969,english_mapping!A:B,2,FALSE),"NA")</f>
        <v>1</v>
      </c>
      <c r="L28969" t="str">
        <f t="shared" si="452"/>
        <v>Health and Wellness</v>
      </c>
    </row>
    <row r="28970" spans="1:12" x14ac:dyDescent="0.25">
      <c r="A28970" t="s">
        <v>102464</v>
      </c>
      <c r="B28970" t="s">
        <v>102465</v>
      </c>
      <c r="C28970" t="s">
        <v>102466</v>
      </c>
      <c r="D28970" t="s">
        <v>51</v>
      </c>
      <c r="E28970" t="s">
        <v>14</v>
      </c>
      <c r="F28970" t="s">
        <v>21</v>
      </c>
      <c r="G28970" t="s">
        <v>1105</v>
      </c>
      <c r="H28970" t="s">
        <v>1106</v>
      </c>
      <c r="I28970" t="s">
        <v>1196</v>
      </c>
      <c r="J28970" s="1">
        <v>41275</v>
      </c>
      <c r="K28970" t="b">
        <f>IFERROR(VLOOKUP(F28970,english_mapping!A:B,2,FALSE),"NA")</f>
        <v>1</v>
      </c>
      <c r="L28970" t="str">
        <f t="shared" si="452"/>
        <v>Biotechnology</v>
      </c>
    </row>
    <row r="28971" spans="1:12" x14ac:dyDescent="0.25">
      <c r="A28971" t="s">
        <v>102467</v>
      </c>
      <c r="B28971" t="s">
        <v>102468</v>
      </c>
      <c r="C28971" t="s">
        <v>102469</v>
      </c>
      <c r="D28971" t="s">
        <v>32</v>
      </c>
      <c r="E28971" t="s">
        <v>14</v>
      </c>
      <c r="F28971" t="s">
        <v>21</v>
      </c>
      <c r="G28971" t="s">
        <v>59</v>
      </c>
      <c r="H28971" t="s">
        <v>90</v>
      </c>
      <c r="I28971" t="s">
        <v>37097</v>
      </c>
      <c r="J28971" s="1">
        <v>40552</v>
      </c>
      <c r="K28971" t="b">
        <f>IFERROR(VLOOKUP(F28971,english_mapping!A:B,2,FALSE),"NA")</f>
        <v>1</v>
      </c>
      <c r="L28971" t="str">
        <f t="shared" si="452"/>
        <v>Curated Web</v>
      </c>
    </row>
    <row r="28972" spans="1:12" x14ac:dyDescent="0.25">
      <c r="A28972" t="s">
        <v>102470</v>
      </c>
      <c r="B28972" t="s">
        <v>102471</v>
      </c>
      <c r="C28972" t="s">
        <v>102472</v>
      </c>
      <c r="D28972" t="s">
        <v>102473</v>
      </c>
      <c r="E28972" t="s">
        <v>14</v>
      </c>
      <c r="F28972" t="s">
        <v>2175</v>
      </c>
      <c r="G28972">
        <v>14</v>
      </c>
      <c r="H28972" t="s">
        <v>102474</v>
      </c>
      <c r="I28972" t="s">
        <v>102474</v>
      </c>
      <c r="J28972" s="1">
        <v>41640</v>
      </c>
      <c r="K28972" t="b">
        <f>IFERROR(VLOOKUP(F28972,english_mapping!A:B,2,FALSE),"NA")</f>
        <v>0</v>
      </c>
      <c r="L28972" t="str">
        <f t="shared" si="452"/>
        <v>Emerging Markets</v>
      </c>
    </row>
    <row r="28973" spans="1:12" x14ac:dyDescent="0.25">
      <c r="A28973" t="s">
        <v>102475</v>
      </c>
      <c r="B28973" t="s">
        <v>102476</v>
      </c>
      <c r="C28973" t="s">
        <v>102477</v>
      </c>
      <c r="D28973" t="s">
        <v>102478</v>
      </c>
      <c r="E28973" t="s">
        <v>14</v>
      </c>
      <c r="F28973" t="s">
        <v>1862</v>
      </c>
      <c r="G28973">
        <v>5</v>
      </c>
      <c r="H28973" t="s">
        <v>1863</v>
      </c>
      <c r="I28973" t="s">
        <v>1863</v>
      </c>
      <c r="J28973" s="1">
        <v>40187</v>
      </c>
      <c r="K28973" t="b">
        <f>IFERROR(VLOOKUP(F28973,english_mapping!A:B,2,FALSE),"NA")</f>
        <v>1</v>
      </c>
      <c r="L28973" t="str">
        <f t="shared" si="452"/>
        <v>Entertainment</v>
      </c>
    </row>
    <row r="28974" spans="1:12" x14ac:dyDescent="0.25">
      <c r="A28974" t="s">
        <v>102479</v>
      </c>
      <c r="B28974" t="s">
        <v>102480</v>
      </c>
      <c r="C28974" t="s">
        <v>102481</v>
      </c>
      <c r="D28974" t="s">
        <v>51</v>
      </c>
      <c r="E28974" t="s">
        <v>14</v>
      </c>
      <c r="F28974" t="s">
        <v>21</v>
      </c>
      <c r="G28974" t="s">
        <v>1035</v>
      </c>
      <c r="H28974" t="s">
        <v>1036</v>
      </c>
      <c r="I28974" t="s">
        <v>1036</v>
      </c>
      <c r="J28974" s="1">
        <v>39083</v>
      </c>
      <c r="K28974" t="b">
        <f>IFERROR(VLOOKUP(F28974,english_mapping!A:B,2,FALSE),"NA")</f>
        <v>1</v>
      </c>
      <c r="L28974" t="str">
        <f t="shared" si="452"/>
        <v>Biotechnology</v>
      </c>
    </row>
    <row r="28975" spans="1:12" x14ac:dyDescent="0.25">
      <c r="A28975" t="s">
        <v>102482</v>
      </c>
      <c r="B28975" t="s">
        <v>102483</v>
      </c>
      <c r="C28975" t="s">
        <v>102484</v>
      </c>
      <c r="D28975" t="s">
        <v>102485</v>
      </c>
      <c r="E28975" t="s">
        <v>14</v>
      </c>
      <c r="F28975" t="s">
        <v>560</v>
      </c>
      <c r="G28975">
        <v>59</v>
      </c>
      <c r="H28975" t="s">
        <v>12818</v>
      </c>
      <c r="I28975" t="s">
        <v>12818</v>
      </c>
      <c r="J28975" s="1">
        <v>40544</v>
      </c>
      <c r="K28975" t="b">
        <f>IFERROR(VLOOKUP(F28975,english_mapping!A:B,2,FALSE),"NA")</f>
        <v>0</v>
      </c>
      <c r="L28975" t="str">
        <f t="shared" si="452"/>
        <v>Games</v>
      </c>
    </row>
    <row r="28976" spans="1:12" x14ac:dyDescent="0.25">
      <c r="A28976" t="s">
        <v>102486</v>
      </c>
      <c r="B28976" t="s">
        <v>102487</v>
      </c>
      <c r="C28976" t="s">
        <v>102488</v>
      </c>
      <c r="D28976" t="s">
        <v>102489</v>
      </c>
      <c r="E28976" t="s">
        <v>14</v>
      </c>
      <c r="F28976" t="s">
        <v>5036</v>
      </c>
      <c r="G28976">
        <v>5</v>
      </c>
      <c r="H28976" t="s">
        <v>5037</v>
      </c>
      <c r="I28976" t="s">
        <v>102490</v>
      </c>
      <c r="J28976" s="1">
        <v>41491</v>
      </c>
      <c r="K28976" t="b">
        <f>IFERROR(VLOOKUP(F28976,english_mapping!A:B,2,FALSE),"NA")</f>
        <v>0</v>
      </c>
      <c r="L28976" t="str">
        <f t="shared" si="452"/>
        <v>Development Platforms</v>
      </c>
    </row>
    <row r="28977" spans="1:12" x14ac:dyDescent="0.25">
      <c r="A28977" t="s">
        <v>102491</v>
      </c>
      <c r="B28977" t="s">
        <v>102492</v>
      </c>
      <c r="C28977" t="s">
        <v>102493</v>
      </c>
      <c r="D28977" t="s">
        <v>102494</v>
      </c>
      <c r="E28977" t="s">
        <v>14</v>
      </c>
      <c r="F28977" t="s">
        <v>21</v>
      </c>
      <c r="G28977" t="s">
        <v>379</v>
      </c>
      <c r="H28977" t="s">
        <v>1239</v>
      </c>
      <c r="I28977" t="s">
        <v>1239</v>
      </c>
      <c r="J28977" s="1">
        <v>40912</v>
      </c>
      <c r="K28977" t="b">
        <f>IFERROR(VLOOKUP(F28977,english_mapping!A:B,2,FALSE),"NA")</f>
        <v>1</v>
      </c>
      <c r="L28977" t="str">
        <f t="shared" si="452"/>
        <v>Entertainment</v>
      </c>
    </row>
    <row r="28978" spans="1:12" x14ac:dyDescent="0.25">
      <c r="A28978" t="s">
        <v>102495</v>
      </c>
      <c r="B28978" t="s">
        <v>102496</v>
      </c>
      <c r="C28978" t="s">
        <v>102497</v>
      </c>
      <c r="D28978" t="s">
        <v>102498</v>
      </c>
      <c r="E28978" t="s">
        <v>14</v>
      </c>
      <c r="F28978" t="s">
        <v>21</v>
      </c>
      <c r="G28978" t="s">
        <v>59</v>
      </c>
      <c r="H28978" t="s">
        <v>60</v>
      </c>
      <c r="I28978" t="s">
        <v>66</v>
      </c>
      <c r="J28978" s="1">
        <v>40731</v>
      </c>
      <c r="K28978" t="b">
        <f>IFERROR(VLOOKUP(F28978,english_mapping!A:B,2,FALSE),"NA")</f>
        <v>1</v>
      </c>
      <c r="L28978" t="str">
        <f t="shared" si="452"/>
        <v>Cloud Computing</v>
      </c>
    </row>
    <row r="28979" spans="1:12" x14ac:dyDescent="0.25">
      <c r="A28979" t="s">
        <v>102499</v>
      </c>
      <c r="B28979" t="s">
        <v>102500</v>
      </c>
      <c r="C28979" t="s">
        <v>102501</v>
      </c>
      <c r="D28979" t="s">
        <v>102502</v>
      </c>
      <c r="E28979" t="s">
        <v>14</v>
      </c>
      <c r="F28979" t="s">
        <v>21</v>
      </c>
      <c r="G28979" t="s">
        <v>59</v>
      </c>
      <c r="H28979" t="s">
        <v>936</v>
      </c>
      <c r="I28979" t="s">
        <v>2042</v>
      </c>
      <c r="J28979" t="s">
        <v>63726</v>
      </c>
      <c r="K28979" t="b">
        <f>IFERROR(VLOOKUP(F28979,english_mapping!A:B,2,FALSE),"NA")</f>
        <v>1</v>
      </c>
      <c r="L28979" t="str">
        <f t="shared" si="452"/>
        <v>Finance</v>
      </c>
    </row>
    <row r="28980" spans="1:12" x14ac:dyDescent="0.25">
      <c r="A28980" t="s">
        <v>102503</v>
      </c>
      <c r="B28980" t="s">
        <v>102504</v>
      </c>
      <c r="C28980" t="s">
        <v>102505</v>
      </c>
      <c r="D28980" t="s">
        <v>45</v>
      </c>
      <c r="E28980" t="s">
        <v>14</v>
      </c>
      <c r="F28980" t="s">
        <v>21</v>
      </c>
      <c r="G28980" t="s">
        <v>59</v>
      </c>
      <c r="H28980" t="s">
        <v>60</v>
      </c>
      <c r="I28980" t="s">
        <v>269</v>
      </c>
      <c r="J28980" s="1">
        <v>39083</v>
      </c>
      <c r="K28980" t="b">
        <f>IFERROR(VLOOKUP(F28980,english_mapping!A:B,2,FALSE),"NA")</f>
        <v>1</v>
      </c>
      <c r="L28980" t="str">
        <f t="shared" si="452"/>
        <v>Games</v>
      </c>
    </row>
    <row r="28981" spans="1:12" x14ac:dyDescent="0.25">
      <c r="A28981" t="s">
        <v>102506</v>
      </c>
      <c r="B28981" t="s">
        <v>102507</v>
      </c>
      <c r="C28981" t="s">
        <v>102508</v>
      </c>
      <c r="D28981" t="s">
        <v>102509</v>
      </c>
      <c r="E28981" t="s">
        <v>205</v>
      </c>
      <c r="F28981" t="s">
        <v>12573</v>
      </c>
      <c r="G28981">
        <v>1</v>
      </c>
      <c r="H28981" t="s">
        <v>12574</v>
      </c>
      <c r="I28981" t="s">
        <v>12574</v>
      </c>
      <c r="J28981" s="1">
        <v>40179</v>
      </c>
      <c r="K28981" t="b">
        <f>IFERROR(VLOOKUP(F28981,english_mapping!A:B,2,FALSE),"NA")</f>
        <v>0</v>
      </c>
      <c r="L28981" t="str">
        <f t="shared" si="452"/>
        <v>Business Services</v>
      </c>
    </row>
    <row r="28982" spans="1:12" x14ac:dyDescent="0.25">
      <c r="A28982" t="s">
        <v>102510</v>
      </c>
      <c r="B28982" t="s">
        <v>102511</v>
      </c>
      <c r="C28982" t="s">
        <v>102512</v>
      </c>
      <c r="D28982" t="s">
        <v>1538</v>
      </c>
      <c r="E28982" t="s">
        <v>205</v>
      </c>
      <c r="F28982" t="s">
        <v>560</v>
      </c>
      <c r="G28982">
        <v>29</v>
      </c>
      <c r="H28982" t="s">
        <v>763</v>
      </c>
      <c r="I28982" t="s">
        <v>763</v>
      </c>
      <c r="K28982" t="b">
        <f>IFERROR(VLOOKUP(F28982,english_mapping!A:B,2,FALSE),"NA")</f>
        <v>0</v>
      </c>
      <c r="L28982" t="str">
        <f t="shared" si="452"/>
        <v>Security</v>
      </c>
    </row>
    <row r="28983" spans="1:12" x14ac:dyDescent="0.25">
      <c r="A28983" t="s">
        <v>102513</v>
      </c>
      <c r="B28983" t="s">
        <v>102514</v>
      </c>
      <c r="C28983" t="s">
        <v>102515</v>
      </c>
      <c r="D28983" t="s">
        <v>15869</v>
      </c>
      <c r="E28983" t="s">
        <v>14</v>
      </c>
      <c r="F28983" t="s">
        <v>21</v>
      </c>
      <c r="G28983" t="s">
        <v>117</v>
      </c>
      <c r="H28983" t="s">
        <v>118</v>
      </c>
      <c r="I28983" t="s">
        <v>102516</v>
      </c>
      <c r="K28983" t="b">
        <f>IFERROR(VLOOKUP(F28983,english_mapping!A:B,2,FALSE),"NA")</f>
        <v>1</v>
      </c>
      <c r="L28983" t="str">
        <f t="shared" si="452"/>
        <v>Network Security</v>
      </c>
    </row>
    <row r="28984" spans="1:12" x14ac:dyDescent="0.25">
      <c r="A28984" t="s">
        <v>102517</v>
      </c>
      <c r="B28984" t="s">
        <v>102518</v>
      </c>
      <c r="C28984" t="s">
        <v>102519</v>
      </c>
      <c r="D28984" t="s">
        <v>47902</v>
      </c>
      <c r="E28984" t="s">
        <v>109</v>
      </c>
      <c r="F28984" t="s">
        <v>21</v>
      </c>
      <c r="G28984" t="s">
        <v>59</v>
      </c>
      <c r="H28984" t="s">
        <v>60</v>
      </c>
      <c r="I28984" t="s">
        <v>269</v>
      </c>
      <c r="J28984" s="1">
        <v>40909</v>
      </c>
      <c r="K28984" t="b">
        <f>IFERROR(VLOOKUP(F28984,english_mapping!A:B,2,FALSE),"NA")</f>
        <v>1</v>
      </c>
      <c r="L28984" t="str">
        <f t="shared" si="452"/>
        <v>Analytics</v>
      </c>
    </row>
    <row r="28985" spans="1:12" x14ac:dyDescent="0.25">
      <c r="A28985" t="s">
        <v>102520</v>
      </c>
      <c r="B28985" t="s">
        <v>102521</v>
      </c>
      <c r="C28985" t="s">
        <v>102522</v>
      </c>
      <c r="D28985" t="s">
        <v>70</v>
      </c>
      <c r="E28985" t="s">
        <v>14</v>
      </c>
      <c r="F28985" t="s">
        <v>21</v>
      </c>
      <c r="G28985" t="s">
        <v>59</v>
      </c>
      <c r="H28985" t="s">
        <v>60</v>
      </c>
      <c r="I28985" t="s">
        <v>234</v>
      </c>
      <c r="J28985" s="1">
        <v>36161</v>
      </c>
      <c r="K28985" t="b">
        <f>IFERROR(VLOOKUP(F28985,english_mapping!A:B,2,FALSE),"NA")</f>
        <v>1</v>
      </c>
      <c r="L28985" t="str">
        <f t="shared" si="452"/>
        <v>E-Commerce</v>
      </c>
    </row>
    <row r="28986" spans="1:12" x14ac:dyDescent="0.25">
      <c r="A28986" t="s">
        <v>102523</v>
      </c>
      <c r="B28986" t="s">
        <v>102524</v>
      </c>
      <c r="C28986" t="s">
        <v>102525</v>
      </c>
      <c r="D28986" t="s">
        <v>1538</v>
      </c>
      <c r="E28986" t="s">
        <v>109</v>
      </c>
      <c r="F28986" t="s">
        <v>21</v>
      </c>
      <c r="G28986" t="s">
        <v>59</v>
      </c>
      <c r="H28986" t="s">
        <v>60</v>
      </c>
      <c r="I28986" t="s">
        <v>5656</v>
      </c>
      <c r="J28986" s="1">
        <v>36526</v>
      </c>
      <c r="K28986" t="b">
        <f>IFERROR(VLOOKUP(F28986,english_mapping!A:B,2,FALSE),"NA")</f>
        <v>1</v>
      </c>
      <c r="L28986" t="str">
        <f t="shared" si="452"/>
        <v>Security</v>
      </c>
    </row>
    <row r="28987" spans="1:12" x14ac:dyDescent="0.25">
      <c r="A28987" t="s">
        <v>102526</v>
      </c>
      <c r="B28987" t="s">
        <v>102527</v>
      </c>
      <c r="C28987" t="s">
        <v>102528</v>
      </c>
      <c r="D28987" t="s">
        <v>39260</v>
      </c>
      <c r="E28987" t="s">
        <v>14</v>
      </c>
      <c r="F28987" t="s">
        <v>365</v>
      </c>
      <c r="G28987">
        <v>26</v>
      </c>
      <c r="H28987" t="s">
        <v>366</v>
      </c>
      <c r="I28987" t="s">
        <v>366</v>
      </c>
      <c r="K28987" t="b">
        <f>IFERROR(VLOOKUP(F28987,english_mapping!A:B,2,FALSE),"NA")</f>
        <v>0</v>
      </c>
      <c r="L28987" t="str">
        <f t="shared" si="452"/>
        <v>Messaging</v>
      </c>
    </row>
    <row r="28988" spans="1:12" x14ac:dyDescent="0.25">
      <c r="A28988" t="s">
        <v>102529</v>
      </c>
      <c r="B28988" t="s">
        <v>102530</v>
      </c>
      <c r="C28988" t="s">
        <v>102531</v>
      </c>
      <c r="D28988" t="s">
        <v>38</v>
      </c>
      <c r="E28988" t="s">
        <v>14</v>
      </c>
      <c r="F28988" t="s">
        <v>712</v>
      </c>
      <c r="G28988">
        <v>5</v>
      </c>
      <c r="H28988" t="s">
        <v>713</v>
      </c>
      <c r="I28988" t="s">
        <v>713</v>
      </c>
      <c r="J28988" s="1">
        <v>40179</v>
      </c>
      <c r="K28988" t="b">
        <f>IFERROR(VLOOKUP(F28988,english_mapping!A:B,2,FALSE),"NA")</f>
        <v>0</v>
      </c>
      <c r="L28988" t="str">
        <f t="shared" si="452"/>
        <v>Software</v>
      </c>
    </row>
    <row r="28989" spans="1:12" x14ac:dyDescent="0.25">
      <c r="A28989" t="s">
        <v>102532</v>
      </c>
      <c r="B28989" t="s">
        <v>102533</v>
      </c>
      <c r="C28989" t="s">
        <v>102534</v>
      </c>
      <c r="D28989" t="s">
        <v>102535</v>
      </c>
      <c r="E28989" t="s">
        <v>14</v>
      </c>
      <c r="F28989" t="s">
        <v>2175</v>
      </c>
      <c r="G28989">
        <v>13</v>
      </c>
      <c r="H28989" t="s">
        <v>2176</v>
      </c>
      <c r="I28989" t="s">
        <v>2176</v>
      </c>
      <c r="J28989" s="1">
        <v>38718</v>
      </c>
      <c r="K28989" t="b">
        <f>IFERROR(VLOOKUP(F28989,english_mapping!A:B,2,FALSE),"NA")</f>
        <v>0</v>
      </c>
      <c r="L28989" t="str">
        <f t="shared" si="452"/>
        <v>Games</v>
      </c>
    </row>
    <row r="28990" spans="1:12" x14ac:dyDescent="0.25">
      <c r="A28990" t="s">
        <v>102536</v>
      </c>
      <c r="B28990" t="s">
        <v>102537</v>
      </c>
      <c r="C28990" t="s">
        <v>102538</v>
      </c>
      <c r="D28990" t="s">
        <v>1275</v>
      </c>
      <c r="E28990" t="s">
        <v>701</v>
      </c>
      <c r="F28990" t="s">
        <v>21</v>
      </c>
      <c r="G28990" t="s">
        <v>154</v>
      </c>
      <c r="H28990" t="s">
        <v>242</v>
      </c>
      <c r="I28990" t="s">
        <v>326</v>
      </c>
      <c r="J28990" s="1">
        <v>35796</v>
      </c>
      <c r="K28990" t="b">
        <f>IFERROR(VLOOKUP(F28990,english_mapping!A:B,2,FALSE),"NA")</f>
        <v>1</v>
      </c>
      <c r="L28990" t="str">
        <f t="shared" si="452"/>
        <v>Health Care</v>
      </c>
    </row>
    <row r="28991" spans="1:12" x14ac:dyDescent="0.25">
      <c r="A28991" t="s">
        <v>102539</v>
      </c>
      <c r="B28991" t="s">
        <v>102540</v>
      </c>
      <c r="C28991" t="s">
        <v>102541</v>
      </c>
      <c r="E28991" t="s">
        <v>14</v>
      </c>
      <c r="J28991" s="1">
        <v>41343</v>
      </c>
      <c r="K28991" t="str">
        <f>IFERROR(VLOOKUP(F28991,english_mapping!A:B,2,FALSE),"NA")</f>
        <v>NA</v>
      </c>
      <c r="L28991">
        <f t="shared" si="452"/>
        <v>0</v>
      </c>
    </row>
    <row r="28992" spans="1:12" x14ac:dyDescent="0.25">
      <c r="A28992" t="s">
        <v>102542</v>
      </c>
      <c r="B28992" t="s">
        <v>102543</v>
      </c>
      <c r="C28992" t="s">
        <v>102544</v>
      </c>
      <c r="D28992" t="s">
        <v>780</v>
      </c>
      <c r="E28992" t="s">
        <v>14</v>
      </c>
      <c r="F28992" t="s">
        <v>21</v>
      </c>
      <c r="G28992" t="s">
        <v>822</v>
      </c>
      <c r="H28992" t="s">
        <v>823</v>
      </c>
      <c r="I28992" t="s">
        <v>7859</v>
      </c>
      <c r="K28992" t="b">
        <f>IFERROR(VLOOKUP(F28992,english_mapping!A:B,2,FALSE),"NA")</f>
        <v>1</v>
      </c>
      <c r="L28992" t="str">
        <f t="shared" si="452"/>
        <v>Clean Technology</v>
      </c>
    </row>
    <row r="28993" spans="1:12" x14ac:dyDescent="0.25">
      <c r="A28993" t="s">
        <v>102545</v>
      </c>
      <c r="B28993" t="s">
        <v>102546</v>
      </c>
      <c r="C28993" t="s">
        <v>102547</v>
      </c>
      <c r="D28993" t="s">
        <v>38</v>
      </c>
      <c r="E28993" t="s">
        <v>14</v>
      </c>
      <c r="F28993" t="s">
        <v>21</v>
      </c>
      <c r="G28993" t="s">
        <v>206</v>
      </c>
      <c r="H28993" t="s">
        <v>858</v>
      </c>
      <c r="I28993" t="s">
        <v>859</v>
      </c>
      <c r="J28993" s="1">
        <v>31048</v>
      </c>
      <c r="K28993" t="b">
        <f>IFERROR(VLOOKUP(F28993,english_mapping!A:B,2,FALSE),"NA")</f>
        <v>1</v>
      </c>
      <c r="L28993" t="str">
        <f t="shared" si="452"/>
        <v>Software</v>
      </c>
    </row>
    <row r="28994" spans="1:12" x14ac:dyDescent="0.25">
      <c r="A28994" t="s">
        <v>102548</v>
      </c>
      <c r="B28994" t="s">
        <v>102549</v>
      </c>
      <c r="C28994" t="s">
        <v>102550</v>
      </c>
      <c r="D28994" t="s">
        <v>38</v>
      </c>
      <c r="E28994" t="s">
        <v>14</v>
      </c>
      <c r="F28994" t="s">
        <v>21</v>
      </c>
      <c r="G28994" t="s">
        <v>1105</v>
      </c>
      <c r="H28994" t="s">
        <v>1106</v>
      </c>
      <c r="I28994" t="s">
        <v>1106</v>
      </c>
      <c r="J28994" s="1">
        <v>39814</v>
      </c>
      <c r="K28994" t="b">
        <f>IFERROR(VLOOKUP(F28994,english_mapping!A:B,2,FALSE),"NA")</f>
        <v>1</v>
      </c>
      <c r="L28994" t="str">
        <f t="shared" si="452"/>
        <v>Software</v>
      </c>
    </row>
    <row r="28995" spans="1:12" x14ac:dyDescent="0.25">
      <c r="A28995" t="s">
        <v>102551</v>
      </c>
      <c r="B28995" t="s">
        <v>102552</v>
      </c>
      <c r="C28995" t="s">
        <v>102553</v>
      </c>
      <c r="D28995" t="s">
        <v>2129</v>
      </c>
      <c r="E28995" t="s">
        <v>14</v>
      </c>
      <c r="F28995" t="s">
        <v>21</v>
      </c>
      <c r="G28995" t="s">
        <v>59</v>
      </c>
      <c r="H28995" t="s">
        <v>987</v>
      </c>
      <c r="I28995" t="s">
        <v>7648</v>
      </c>
      <c r="K28995" t="b">
        <f>IFERROR(VLOOKUP(F28995,english_mapping!A:B,2,FALSE),"NA")</f>
        <v>1</v>
      </c>
      <c r="L28995" t="str">
        <f t="shared" si="452"/>
        <v>Nanotechnology</v>
      </c>
    </row>
    <row r="28996" spans="1:12" x14ac:dyDescent="0.25">
      <c r="A28996" t="s">
        <v>102554</v>
      </c>
      <c r="B28996" t="s">
        <v>102555</v>
      </c>
      <c r="C28996" t="s">
        <v>102556</v>
      </c>
      <c r="D28996" t="s">
        <v>89</v>
      </c>
      <c r="E28996" t="s">
        <v>14</v>
      </c>
      <c r="F28996" t="s">
        <v>21</v>
      </c>
      <c r="G28996" t="s">
        <v>206</v>
      </c>
      <c r="H28996" t="s">
        <v>207</v>
      </c>
      <c r="I28996" t="s">
        <v>207</v>
      </c>
      <c r="J28996" s="1">
        <v>39814</v>
      </c>
      <c r="K28996" t="b">
        <f>IFERROR(VLOOKUP(F28996,english_mapping!A:B,2,FALSE),"NA")</f>
        <v>1</v>
      </c>
      <c r="L28996" t="str">
        <f t="shared" ref="L28996:L29059" si="453">IFERROR(LEFT(D28996,(FIND("|",D28996))-1),D28996)</f>
        <v>Health and Wellness</v>
      </c>
    </row>
    <row r="28997" spans="1:12" x14ac:dyDescent="0.25">
      <c r="A28997" t="s">
        <v>102557</v>
      </c>
      <c r="B28997" t="s">
        <v>102558</v>
      </c>
      <c r="C28997" t="s">
        <v>102559</v>
      </c>
      <c r="D28997" t="s">
        <v>51</v>
      </c>
      <c r="E28997" t="s">
        <v>14</v>
      </c>
      <c r="F28997" t="s">
        <v>21</v>
      </c>
      <c r="G28997" t="s">
        <v>101</v>
      </c>
      <c r="H28997" t="s">
        <v>102</v>
      </c>
      <c r="I28997" t="s">
        <v>103</v>
      </c>
      <c r="K28997" t="b">
        <f>IFERROR(VLOOKUP(F28997,english_mapping!A:B,2,FALSE),"NA")</f>
        <v>1</v>
      </c>
      <c r="L28997" t="str">
        <f t="shared" si="453"/>
        <v>Biotechnology</v>
      </c>
    </row>
    <row r="28998" spans="1:12" x14ac:dyDescent="0.25">
      <c r="A28998" t="s">
        <v>102560</v>
      </c>
      <c r="B28998" t="s">
        <v>102561</v>
      </c>
      <c r="D28998" t="s">
        <v>102562</v>
      </c>
      <c r="E28998" t="s">
        <v>14</v>
      </c>
      <c r="K28998" t="str">
        <f>IFERROR(VLOOKUP(F28998,english_mapping!A:B,2,FALSE),"NA")</f>
        <v>NA</v>
      </c>
      <c r="L28998" t="str">
        <f t="shared" si="453"/>
        <v>Mobile</v>
      </c>
    </row>
    <row r="28999" spans="1:12" x14ac:dyDescent="0.25">
      <c r="A28999" t="s">
        <v>102563</v>
      </c>
      <c r="B28999" t="s">
        <v>102564</v>
      </c>
      <c r="C28999" t="s">
        <v>102565</v>
      </c>
      <c r="D28999" t="s">
        <v>102566</v>
      </c>
      <c r="E28999" t="s">
        <v>14</v>
      </c>
      <c r="F28999" t="s">
        <v>161</v>
      </c>
      <c r="G28999">
        <v>97</v>
      </c>
      <c r="H28999" t="s">
        <v>5728</v>
      </c>
      <c r="I28999" t="s">
        <v>5728</v>
      </c>
      <c r="J28999" s="1">
        <v>36526</v>
      </c>
      <c r="K28999" t="b">
        <f>IFERROR(VLOOKUP(F28999,english_mapping!A:B,2,FALSE),"NA")</f>
        <v>0</v>
      </c>
      <c r="L28999" t="str">
        <f t="shared" si="453"/>
        <v>Home &amp; Garden</v>
      </c>
    </row>
    <row r="29000" spans="1:12" x14ac:dyDescent="0.25">
      <c r="A29000" t="s">
        <v>102567</v>
      </c>
      <c r="B29000" t="s">
        <v>102568</v>
      </c>
      <c r="C29000" t="s">
        <v>102569</v>
      </c>
      <c r="D29000" t="s">
        <v>51</v>
      </c>
      <c r="E29000" t="s">
        <v>205</v>
      </c>
      <c r="F29000" t="s">
        <v>124</v>
      </c>
      <c r="G29000" t="s">
        <v>3469</v>
      </c>
      <c r="H29000" t="s">
        <v>25261</v>
      </c>
      <c r="I29000" t="s">
        <v>25261</v>
      </c>
      <c r="K29000" t="b">
        <f>IFERROR(VLOOKUP(F29000,english_mapping!A:B,2,FALSE),"NA")</f>
        <v>1</v>
      </c>
      <c r="L29000" t="str">
        <f t="shared" si="453"/>
        <v>Biotechnology</v>
      </c>
    </row>
    <row r="29001" spans="1:12" x14ac:dyDescent="0.25">
      <c r="A29001" t="s">
        <v>102570</v>
      </c>
      <c r="B29001" t="s">
        <v>102571</v>
      </c>
      <c r="C29001" t="s">
        <v>102572</v>
      </c>
      <c r="D29001" t="s">
        <v>102573</v>
      </c>
      <c r="E29001" t="s">
        <v>14</v>
      </c>
      <c r="F29001" t="s">
        <v>21</v>
      </c>
      <c r="G29001" t="s">
        <v>138</v>
      </c>
      <c r="H29001" t="s">
        <v>139</v>
      </c>
      <c r="I29001" t="s">
        <v>474</v>
      </c>
      <c r="J29001" s="1">
        <v>39817</v>
      </c>
      <c r="K29001" t="b">
        <f>IFERROR(VLOOKUP(F29001,english_mapping!A:B,2,FALSE),"NA")</f>
        <v>1</v>
      </c>
      <c r="L29001" t="str">
        <f t="shared" si="453"/>
        <v>Advertising</v>
      </c>
    </row>
    <row r="29002" spans="1:12" x14ac:dyDescent="0.25">
      <c r="A29002" t="s">
        <v>102574</v>
      </c>
      <c r="B29002" t="s">
        <v>102575</v>
      </c>
      <c r="C29002" t="s">
        <v>102576</v>
      </c>
      <c r="D29002" t="s">
        <v>731</v>
      </c>
      <c r="E29002" t="s">
        <v>14</v>
      </c>
      <c r="F29002" t="s">
        <v>21</v>
      </c>
      <c r="G29002" t="s">
        <v>59</v>
      </c>
      <c r="H29002" t="s">
        <v>90</v>
      </c>
      <c r="I29002" t="s">
        <v>90</v>
      </c>
      <c r="J29002" s="1">
        <v>27400</v>
      </c>
      <c r="K29002" t="b">
        <f>IFERROR(VLOOKUP(F29002,english_mapping!A:B,2,FALSE),"NA")</f>
        <v>1</v>
      </c>
      <c r="L29002" t="str">
        <f t="shared" si="453"/>
        <v>Finance</v>
      </c>
    </row>
    <row r="29003" spans="1:12" x14ac:dyDescent="0.25">
      <c r="A29003" t="s">
        <v>102577</v>
      </c>
      <c r="B29003" t="s">
        <v>102578</v>
      </c>
      <c r="C29003" t="s">
        <v>102579</v>
      </c>
      <c r="D29003" t="s">
        <v>38</v>
      </c>
      <c r="E29003" t="s">
        <v>205</v>
      </c>
      <c r="F29003" t="s">
        <v>21</v>
      </c>
      <c r="G29003" t="s">
        <v>84</v>
      </c>
      <c r="H29003" t="s">
        <v>1157</v>
      </c>
      <c r="I29003" t="s">
        <v>1158</v>
      </c>
      <c r="K29003" t="b">
        <f>IFERROR(VLOOKUP(F29003,english_mapping!A:B,2,FALSE),"NA")</f>
        <v>1</v>
      </c>
      <c r="L29003" t="str">
        <f t="shared" si="453"/>
        <v>Software</v>
      </c>
    </row>
    <row r="29004" spans="1:12" x14ac:dyDescent="0.25">
      <c r="A29004" t="s">
        <v>102580</v>
      </c>
      <c r="B29004" t="s">
        <v>102581</v>
      </c>
      <c r="C29004" t="s">
        <v>102582</v>
      </c>
      <c r="D29004" t="s">
        <v>70</v>
      </c>
      <c r="E29004" t="s">
        <v>14</v>
      </c>
      <c r="F29004" t="s">
        <v>124</v>
      </c>
      <c r="G29004" t="s">
        <v>125</v>
      </c>
      <c r="H29004" t="s">
        <v>126</v>
      </c>
      <c r="I29004" t="s">
        <v>126</v>
      </c>
      <c r="J29004" s="1">
        <v>37622</v>
      </c>
      <c r="K29004" t="b">
        <f>IFERROR(VLOOKUP(F29004,english_mapping!A:B,2,FALSE),"NA")</f>
        <v>1</v>
      </c>
      <c r="L29004" t="str">
        <f t="shared" si="453"/>
        <v>E-Commerce</v>
      </c>
    </row>
    <row r="29005" spans="1:12" x14ac:dyDescent="0.25">
      <c r="A29005" t="s">
        <v>102583</v>
      </c>
      <c r="B29005" t="s">
        <v>102584</v>
      </c>
      <c r="C29005" t="s">
        <v>102585</v>
      </c>
      <c r="D29005" t="s">
        <v>755</v>
      </c>
      <c r="E29005" t="s">
        <v>14</v>
      </c>
      <c r="F29005" t="s">
        <v>21</v>
      </c>
      <c r="G29005" t="s">
        <v>154</v>
      </c>
      <c r="H29005" t="s">
        <v>242</v>
      </c>
      <c r="I29005" t="s">
        <v>3972</v>
      </c>
      <c r="J29005" t="s">
        <v>15372</v>
      </c>
      <c r="K29005" t="b">
        <f>IFERROR(VLOOKUP(F29005,english_mapping!A:B,2,FALSE),"NA")</f>
        <v>1</v>
      </c>
      <c r="L29005" t="str">
        <f t="shared" si="453"/>
        <v>Hardware + Software</v>
      </c>
    </row>
    <row r="29006" spans="1:12" x14ac:dyDescent="0.25">
      <c r="A29006" t="s">
        <v>102586</v>
      </c>
      <c r="B29006" t="s">
        <v>102587</v>
      </c>
      <c r="C29006" t="s">
        <v>102588</v>
      </c>
      <c r="D29006" t="s">
        <v>780</v>
      </c>
      <c r="E29006" t="s">
        <v>14</v>
      </c>
      <c r="K29006" t="str">
        <f>IFERROR(VLOOKUP(F29006,english_mapping!A:B,2,FALSE),"NA")</f>
        <v>NA</v>
      </c>
      <c r="L29006" t="str">
        <f t="shared" si="453"/>
        <v>Clean Technology</v>
      </c>
    </row>
    <row r="29007" spans="1:12" x14ac:dyDescent="0.25">
      <c r="A29007" t="s">
        <v>102589</v>
      </c>
      <c r="B29007" t="s">
        <v>102590</v>
      </c>
      <c r="C29007" t="s">
        <v>102591</v>
      </c>
      <c r="D29007" t="s">
        <v>731</v>
      </c>
      <c r="E29007" t="s">
        <v>14</v>
      </c>
      <c r="F29007" t="s">
        <v>161</v>
      </c>
      <c r="G29007" t="s">
        <v>162</v>
      </c>
      <c r="H29007" t="s">
        <v>163</v>
      </c>
      <c r="I29007" t="s">
        <v>163</v>
      </c>
      <c r="J29007" s="1">
        <v>39814</v>
      </c>
      <c r="K29007" t="b">
        <f>IFERROR(VLOOKUP(F29007,english_mapping!A:B,2,FALSE),"NA")</f>
        <v>0</v>
      </c>
      <c r="L29007" t="str">
        <f t="shared" si="453"/>
        <v>Finance</v>
      </c>
    </row>
    <row r="29008" spans="1:12" x14ac:dyDescent="0.25">
      <c r="A29008" t="s">
        <v>102592</v>
      </c>
      <c r="B29008" t="s">
        <v>102593</v>
      </c>
      <c r="C29008" t="s">
        <v>102594</v>
      </c>
      <c r="D29008" t="s">
        <v>102595</v>
      </c>
      <c r="E29008" t="s">
        <v>14</v>
      </c>
      <c r="F29008" t="s">
        <v>712</v>
      </c>
      <c r="G29008">
        <v>5</v>
      </c>
      <c r="H29008" t="s">
        <v>713</v>
      </c>
      <c r="I29008" t="s">
        <v>38022</v>
      </c>
      <c r="J29008" s="1">
        <v>39814</v>
      </c>
      <c r="K29008" t="b">
        <f>IFERROR(VLOOKUP(F29008,english_mapping!A:B,2,FALSE),"NA")</f>
        <v>0</v>
      </c>
      <c r="L29008" t="str">
        <f t="shared" si="453"/>
        <v>Mobile</v>
      </c>
    </row>
    <row r="29009" spans="1:12" x14ac:dyDescent="0.25">
      <c r="A29009" t="s">
        <v>102596</v>
      </c>
      <c r="B29009" t="s">
        <v>102597</v>
      </c>
      <c r="C29009" t="s">
        <v>102598</v>
      </c>
      <c r="D29009" t="s">
        <v>102599</v>
      </c>
      <c r="E29009" t="s">
        <v>14</v>
      </c>
      <c r="F29009" t="s">
        <v>124</v>
      </c>
      <c r="G29009" t="s">
        <v>125</v>
      </c>
      <c r="H29009" t="s">
        <v>126</v>
      </c>
      <c r="I29009" t="s">
        <v>126</v>
      </c>
      <c r="J29009" t="s">
        <v>10412</v>
      </c>
      <c r="K29009" t="b">
        <f>IFERROR(VLOOKUP(F29009,english_mapping!A:B,2,FALSE),"NA")</f>
        <v>1</v>
      </c>
      <c r="L29009" t="str">
        <f t="shared" si="453"/>
        <v>Content</v>
      </c>
    </row>
    <row r="29010" spans="1:12" x14ac:dyDescent="0.25">
      <c r="A29010" t="s">
        <v>102600</v>
      </c>
      <c r="B29010" t="s">
        <v>102601</v>
      </c>
      <c r="C29010" t="s">
        <v>102602</v>
      </c>
      <c r="D29010" t="s">
        <v>51</v>
      </c>
      <c r="E29010" t="s">
        <v>14</v>
      </c>
      <c r="F29010" t="s">
        <v>1087</v>
      </c>
      <c r="G29010">
        <v>2</v>
      </c>
      <c r="H29010" t="s">
        <v>16694</v>
      </c>
      <c r="I29010" t="s">
        <v>16694</v>
      </c>
      <c r="J29010" s="1">
        <v>35796</v>
      </c>
      <c r="K29010" t="b">
        <f>IFERROR(VLOOKUP(F29010,english_mapping!A:B,2,FALSE),"NA")</f>
        <v>0</v>
      </c>
      <c r="L29010" t="str">
        <f t="shared" si="453"/>
        <v>Biotechnology</v>
      </c>
    </row>
    <row r="29011" spans="1:12" x14ac:dyDescent="0.25">
      <c r="A29011" t="s">
        <v>102603</v>
      </c>
      <c r="B29011" t="s">
        <v>102604</v>
      </c>
      <c r="C29011" t="s">
        <v>102605</v>
      </c>
      <c r="D29011" t="s">
        <v>65</v>
      </c>
      <c r="E29011" t="s">
        <v>14</v>
      </c>
      <c r="F29011" t="s">
        <v>21</v>
      </c>
      <c r="G29011" t="s">
        <v>59</v>
      </c>
      <c r="H29011" t="s">
        <v>90</v>
      </c>
      <c r="I29011" t="s">
        <v>90</v>
      </c>
      <c r="J29011" s="1">
        <v>39817</v>
      </c>
      <c r="K29011" t="b">
        <f>IFERROR(VLOOKUP(F29011,english_mapping!A:B,2,FALSE),"NA")</f>
        <v>1</v>
      </c>
      <c r="L29011" t="str">
        <f t="shared" si="453"/>
        <v>Mobile</v>
      </c>
    </row>
    <row r="29012" spans="1:12" x14ac:dyDescent="0.25">
      <c r="A29012" t="s">
        <v>102606</v>
      </c>
      <c r="B29012" t="s">
        <v>102607</v>
      </c>
      <c r="C29012" t="s">
        <v>102608</v>
      </c>
      <c r="D29012" t="s">
        <v>102609</v>
      </c>
      <c r="E29012" t="s">
        <v>14</v>
      </c>
      <c r="F29012" t="s">
        <v>21</v>
      </c>
      <c r="G29012" t="s">
        <v>285</v>
      </c>
      <c r="H29012" t="s">
        <v>889</v>
      </c>
      <c r="I29012" t="s">
        <v>890</v>
      </c>
      <c r="J29012" s="1">
        <v>27030</v>
      </c>
      <c r="K29012" t="b">
        <f>IFERROR(VLOOKUP(F29012,english_mapping!A:B,2,FALSE),"NA")</f>
        <v>1</v>
      </c>
      <c r="L29012" t="str">
        <f t="shared" si="453"/>
        <v>Security</v>
      </c>
    </row>
    <row r="29013" spans="1:12" x14ac:dyDescent="0.25">
      <c r="A29013" t="s">
        <v>102610</v>
      </c>
      <c r="B29013" t="s">
        <v>102611</v>
      </c>
      <c r="C29013" t="s">
        <v>102612</v>
      </c>
      <c r="D29013" t="s">
        <v>3881</v>
      </c>
      <c r="E29013" t="s">
        <v>14</v>
      </c>
      <c r="F29013" t="s">
        <v>21</v>
      </c>
      <c r="G29013" t="s">
        <v>206</v>
      </c>
      <c r="H29013" t="s">
        <v>7094</v>
      </c>
      <c r="I29013" t="s">
        <v>7094</v>
      </c>
      <c r="J29013" s="1">
        <v>39820</v>
      </c>
      <c r="K29013" t="b">
        <f>IFERROR(VLOOKUP(F29013,english_mapping!A:B,2,FALSE),"NA")</f>
        <v>1</v>
      </c>
      <c r="L29013" t="str">
        <f t="shared" si="453"/>
        <v>Medical Devices</v>
      </c>
    </row>
    <row r="29014" spans="1:12" x14ac:dyDescent="0.25">
      <c r="A29014" t="s">
        <v>102613</v>
      </c>
      <c r="B29014" t="s">
        <v>102614</v>
      </c>
      <c r="C29014" t="s">
        <v>102615</v>
      </c>
      <c r="D29014" t="s">
        <v>102616</v>
      </c>
      <c r="E29014" t="s">
        <v>14</v>
      </c>
      <c r="F29014" t="s">
        <v>21</v>
      </c>
      <c r="G29014" t="s">
        <v>154</v>
      </c>
      <c r="H29014" t="s">
        <v>242</v>
      </c>
      <c r="I29014" t="s">
        <v>3381</v>
      </c>
      <c r="K29014" t="b">
        <f>IFERROR(VLOOKUP(F29014,english_mapping!A:B,2,FALSE),"NA")</f>
        <v>1</v>
      </c>
      <c r="L29014" t="str">
        <f t="shared" si="453"/>
        <v>Clinical Trials</v>
      </c>
    </row>
    <row r="29015" spans="1:12" x14ac:dyDescent="0.25">
      <c r="A29015" t="s">
        <v>102617</v>
      </c>
      <c r="B29015" t="s">
        <v>102618</v>
      </c>
      <c r="C29015" t="s">
        <v>102619</v>
      </c>
      <c r="D29015" t="s">
        <v>123</v>
      </c>
      <c r="E29015" t="s">
        <v>14</v>
      </c>
      <c r="F29015" t="s">
        <v>21</v>
      </c>
      <c r="G29015" t="s">
        <v>1360</v>
      </c>
      <c r="H29015" t="s">
        <v>1361</v>
      </c>
      <c r="I29015" t="s">
        <v>19935</v>
      </c>
      <c r="J29015" s="1">
        <v>40179</v>
      </c>
      <c r="K29015" t="b">
        <f>IFERROR(VLOOKUP(F29015,english_mapping!A:B,2,FALSE),"NA")</f>
        <v>1</v>
      </c>
      <c r="L29015" t="str">
        <f t="shared" si="453"/>
        <v>Education</v>
      </c>
    </row>
    <row r="29016" spans="1:12" x14ac:dyDescent="0.25">
      <c r="A29016" t="s">
        <v>102620</v>
      </c>
      <c r="B29016" t="s">
        <v>102621</v>
      </c>
      <c r="C29016" t="s">
        <v>102622</v>
      </c>
      <c r="D29016" t="s">
        <v>51</v>
      </c>
      <c r="E29016" t="s">
        <v>14</v>
      </c>
      <c r="F29016" t="s">
        <v>21</v>
      </c>
      <c r="G29016" t="s">
        <v>59</v>
      </c>
      <c r="H29016" t="s">
        <v>60</v>
      </c>
      <c r="I29016" t="s">
        <v>1005</v>
      </c>
      <c r="J29016" s="1">
        <v>36161</v>
      </c>
      <c r="K29016" t="b">
        <f>IFERROR(VLOOKUP(F29016,english_mapping!A:B,2,FALSE),"NA")</f>
        <v>1</v>
      </c>
      <c r="L29016" t="str">
        <f t="shared" si="453"/>
        <v>Biotechnology</v>
      </c>
    </row>
    <row r="29017" spans="1:12" x14ac:dyDescent="0.25">
      <c r="A29017" t="s">
        <v>102623</v>
      </c>
      <c r="B29017" t="s">
        <v>102624</v>
      </c>
      <c r="D29017" t="s">
        <v>51</v>
      </c>
      <c r="E29017" t="s">
        <v>205</v>
      </c>
      <c r="F29017" t="s">
        <v>21</v>
      </c>
      <c r="G29017" t="s">
        <v>59</v>
      </c>
      <c r="H29017" t="s">
        <v>60</v>
      </c>
      <c r="I29017" t="s">
        <v>66</v>
      </c>
      <c r="K29017" t="b">
        <f>IFERROR(VLOOKUP(F29017,english_mapping!A:B,2,FALSE),"NA")</f>
        <v>1</v>
      </c>
      <c r="L29017" t="str">
        <f t="shared" si="453"/>
        <v>Biotechnology</v>
      </c>
    </row>
    <row r="29018" spans="1:12" x14ac:dyDescent="0.25">
      <c r="A29018" t="s">
        <v>102625</v>
      </c>
      <c r="B29018" t="s">
        <v>102626</v>
      </c>
      <c r="E29018" t="s">
        <v>14</v>
      </c>
      <c r="K29018" t="str">
        <f>IFERROR(VLOOKUP(F29018,english_mapping!A:B,2,FALSE),"NA")</f>
        <v>NA</v>
      </c>
      <c r="L29018">
        <f t="shared" si="453"/>
        <v>0</v>
      </c>
    </row>
    <row r="29019" spans="1:12" x14ac:dyDescent="0.25">
      <c r="A29019" t="s">
        <v>102627</v>
      </c>
      <c r="B29019" t="s">
        <v>102628</v>
      </c>
      <c r="C29019" t="s">
        <v>102629</v>
      </c>
      <c r="D29019" t="s">
        <v>102630</v>
      </c>
      <c r="E29019" t="s">
        <v>205</v>
      </c>
      <c r="F29019" t="s">
        <v>52</v>
      </c>
      <c r="G29019" t="s">
        <v>3417</v>
      </c>
      <c r="H29019" t="s">
        <v>3418</v>
      </c>
      <c r="I29019" t="s">
        <v>3419</v>
      </c>
      <c r="J29019" s="1">
        <v>33970</v>
      </c>
      <c r="K29019" t="b">
        <f>IFERROR(VLOOKUP(F29019,english_mapping!A:B,2,FALSE),"NA")</f>
        <v>1</v>
      </c>
      <c r="L29019" t="str">
        <f t="shared" si="453"/>
        <v>Electronic Health Records</v>
      </c>
    </row>
    <row r="29020" spans="1:12" x14ac:dyDescent="0.25">
      <c r="A29020" t="s">
        <v>102631</v>
      </c>
      <c r="B29020" t="s">
        <v>102632</v>
      </c>
      <c r="C29020" t="s">
        <v>102633</v>
      </c>
      <c r="D29020" t="s">
        <v>1275</v>
      </c>
      <c r="E29020" t="s">
        <v>14</v>
      </c>
      <c r="F29020" t="s">
        <v>21</v>
      </c>
      <c r="G29020" t="s">
        <v>379</v>
      </c>
      <c r="H29020" t="s">
        <v>4653</v>
      </c>
      <c r="I29020" t="s">
        <v>93675</v>
      </c>
      <c r="J29020" t="s">
        <v>57248</v>
      </c>
      <c r="K29020" t="b">
        <f>IFERROR(VLOOKUP(F29020,english_mapping!A:B,2,FALSE),"NA")</f>
        <v>1</v>
      </c>
      <c r="L29020" t="str">
        <f t="shared" si="453"/>
        <v>Health Care</v>
      </c>
    </row>
    <row r="29021" spans="1:12" x14ac:dyDescent="0.25">
      <c r="A29021" t="s">
        <v>102634</v>
      </c>
      <c r="B29021" t="s">
        <v>102635</v>
      </c>
      <c r="C29021" t="s">
        <v>102636</v>
      </c>
      <c r="D29021" t="s">
        <v>38</v>
      </c>
      <c r="E29021" t="s">
        <v>109</v>
      </c>
      <c r="F29021" t="s">
        <v>21</v>
      </c>
      <c r="G29021" t="s">
        <v>285</v>
      </c>
      <c r="H29021" t="s">
        <v>889</v>
      </c>
      <c r="I29021" t="s">
        <v>5416</v>
      </c>
      <c r="K29021" t="b">
        <f>IFERROR(VLOOKUP(F29021,english_mapping!A:B,2,FALSE),"NA")</f>
        <v>1</v>
      </c>
      <c r="L29021" t="str">
        <f t="shared" si="453"/>
        <v>Software</v>
      </c>
    </row>
    <row r="29022" spans="1:12" x14ac:dyDescent="0.25">
      <c r="A29022" t="s">
        <v>102637</v>
      </c>
      <c r="B29022" t="s">
        <v>102638</v>
      </c>
      <c r="C29022" t="s">
        <v>102639</v>
      </c>
      <c r="D29022" t="s">
        <v>356</v>
      </c>
      <c r="E29022" t="s">
        <v>14</v>
      </c>
      <c r="F29022" t="s">
        <v>21</v>
      </c>
      <c r="G29022" t="s">
        <v>59</v>
      </c>
      <c r="H29022" t="s">
        <v>1249</v>
      </c>
      <c r="I29022" t="s">
        <v>11193</v>
      </c>
      <c r="J29022" s="1">
        <v>34700</v>
      </c>
      <c r="K29022" t="b">
        <f>IFERROR(VLOOKUP(F29022,english_mapping!A:B,2,FALSE),"NA")</f>
        <v>1</v>
      </c>
      <c r="L29022" t="str">
        <f t="shared" si="453"/>
        <v>Manufacturing</v>
      </c>
    </row>
    <row r="29023" spans="1:12" x14ac:dyDescent="0.25">
      <c r="A29023" t="s">
        <v>102640</v>
      </c>
      <c r="B29023" t="s">
        <v>102641</v>
      </c>
      <c r="C29023" t="s">
        <v>102642</v>
      </c>
      <c r="D29023" t="s">
        <v>38</v>
      </c>
      <c r="E29023" t="s">
        <v>14</v>
      </c>
      <c r="F29023" t="s">
        <v>21</v>
      </c>
      <c r="G29023" t="s">
        <v>5938</v>
      </c>
      <c r="H29023" t="s">
        <v>5939</v>
      </c>
      <c r="I29023" t="s">
        <v>5939</v>
      </c>
      <c r="K29023" t="b">
        <f>IFERROR(VLOOKUP(F29023,english_mapping!A:B,2,FALSE),"NA")</f>
        <v>1</v>
      </c>
      <c r="L29023" t="str">
        <f t="shared" si="453"/>
        <v>Software</v>
      </c>
    </row>
    <row r="29024" spans="1:12" x14ac:dyDescent="0.25">
      <c r="A29024" t="s">
        <v>102643</v>
      </c>
      <c r="B29024" t="s">
        <v>102644</v>
      </c>
      <c r="C29024" t="s">
        <v>102645</v>
      </c>
      <c r="D29024" t="s">
        <v>32</v>
      </c>
      <c r="E29024" t="s">
        <v>14</v>
      </c>
      <c r="F29024" t="s">
        <v>21</v>
      </c>
      <c r="G29024" t="s">
        <v>1383</v>
      </c>
      <c r="H29024" t="s">
        <v>1384</v>
      </c>
      <c r="I29024" t="s">
        <v>1384</v>
      </c>
      <c r="J29024" t="s">
        <v>39512</v>
      </c>
      <c r="K29024" t="b">
        <f>IFERROR(VLOOKUP(F29024,english_mapping!A:B,2,FALSE),"NA")</f>
        <v>1</v>
      </c>
      <c r="L29024" t="str">
        <f t="shared" si="453"/>
        <v>Curated Web</v>
      </c>
    </row>
    <row r="29025" spans="1:12" x14ac:dyDescent="0.25">
      <c r="A29025" t="s">
        <v>102646</v>
      </c>
      <c r="B29025" t="s">
        <v>102647</v>
      </c>
      <c r="C29025" t="s">
        <v>102648</v>
      </c>
      <c r="E29025" t="s">
        <v>205</v>
      </c>
      <c r="J29025" s="1">
        <v>39083</v>
      </c>
      <c r="K29025" t="str">
        <f>IFERROR(VLOOKUP(F29025,english_mapping!A:B,2,FALSE),"NA")</f>
        <v>NA</v>
      </c>
      <c r="L29025">
        <f t="shared" si="453"/>
        <v>0</v>
      </c>
    </row>
    <row r="29026" spans="1:12" x14ac:dyDescent="0.25">
      <c r="A29026" t="s">
        <v>102649</v>
      </c>
      <c r="B29026" t="s">
        <v>102650</v>
      </c>
      <c r="C29026" t="s">
        <v>102651</v>
      </c>
      <c r="D29026" t="s">
        <v>65</v>
      </c>
      <c r="E29026" t="s">
        <v>205</v>
      </c>
      <c r="F29026" t="s">
        <v>649</v>
      </c>
      <c r="G29026">
        <v>7</v>
      </c>
      <c r="H29026" t="s">
        <v>948</v>
      </c>
      <c r="I29026" t="s">
        <v>948</v>
      </c>
      <c r="J29026" s="1">
        <v>39824</v>
      </c>
      <c r="K29026" t="b">
        <f>IFERROR(VLOOKUP(F29026,english_mapping!A:B,2,FALSE),"NA")</f>
        <v>1</v>
      </c>
      <c r="L29026" t="str">
        <f t="shared" si="453"/>
        <v>Mobile</v>
      </c>
    </row>
    <row r="29027" spans="1:12" x14ac:dyDescent="0.25">
      <c r="A29027" t="s">
        <v>102652</v>
      </c>
      <c r="B29027" t="s">
        <v>102653</v>
      </c>
      <c r="C29027" t="s">
        <v>102654</v>
      </c>
      <c r="D29027" t="s">
        <v>102655</v>
      </c>
      <c r="E29027" t="s">
        <v>14</v>
      </c>
      <c r="J29027" s="1">
        <v>41853</v>
      </c>
      <c r="K29027" t="str">
        <f>IFERROR(VLOOKUP(F29027,english_mapping!A:B,2,FALSE),"NA")</f>
        <v>NA</v>
      </c>
      <c r="L29027" t="str">
        <f t="shared" si="453"/>
        <v>Elder Care</v>
      </c>
    </row>
    <row r="29028" spans="1:12" x14ac:dyDescent="0.25">
      <c r="A29028" t="s">
        <v>102656</v>
      </c>
      <c r="B29028" t="s">
        <v>102657</v>
      </c>
      <c r="C29028" t="s">
        <v>102658</v>
      </c>
      <c r="D29028" t="s">
        <v>51</v>
      </c>
      <c r="E29028" t="s">
        <v>14</v>
      </c>
      <c r="F29028" t="s">
        <v>21</v>
      </c>
      <c r="G29028" t="s">
        <v>59</v>
      </c>
      <c r="H29028" t="s">
        <v>60</v>
      </c>
      <c r="I29028" t="s">
        <v>269</v>
      </c>
      <c r="J29028" s="1">
        <v>38353</v>
      </c>
      <c r="K29028" t="b">
        <f>IFERROR(VLOOKUP(F29028,english_mapping!A:B,2,FALSE),"NA")</f>
        <v>1</v>
      </c>
      <c r="L29028" t="str">
        <f t="shared" si="453"/>
        <v>Biotechnology</v>
      </c>
    </row>
    <row r="29029" spans="1:12" x14ac:dyDescent="0.25">
      <c r="A29029" t="s">
        <v>102659</v>
      </c>
      <c r="B29029" t="s">
        <v>102660</v>
      </c>
      <c r="C29029" t="s">
        <v>102661</v>
      </c>
      <c r="D29029" t="s">
        <v>102662</v>
      </c>
      <c r="E29029" t="s">
        <v>14</v>
      </c>
      <c r="F29029" t="s">
        <v>21</v>
      </c>
      <c r="G29029" t="s">
        <v>84</v>
      </c>
      <c r="H29029" t="s">
        <v>598</v>
      </c>
      <c r="I29029" t="s">
        <v>25349</v>
      </c>
      <c r="J29029" s="1">
        <v>40179</v>
      </c>
      <c r="K29029" t="b">
        <f>IFERROR(VLOOKUP(F29029,english_mapping!A:B,2,FALSE),"NA")</f>
        <v>1</v>
      </c>
      <c r="L29029" t="str">
        <f t="shared" si="453"/>
        <v>Financial Services</v>
      </c>
    </row>
    <row r="29030" spans="1:12" x14ac:dyDescent="0.25">
      <c r="A29030" t="s">
        <v>102663</v>
      </c>
      <c r="B29030" t="s">
        <v>102664</v>
      </c>
      <c r="C29030" t="s">
        <v>102665</v>
      </c>
      <c r="D29030" t="s">
        <v>780</v>
      </c>
      <c r="E29030" t="s">
        <v>14</v>
      </c>
      <c r="F29030" t="s">
        <v>124</v>
      </c>
      <c r="G29030" t="s">
        <v>3940</v>
      </c>
      <c r="H29030" t="s">
        <v>126</v>
      </c>
      <c r="I29030" t="s">
        <v>29093</v>
      </c>
      <c r="J29030" s="1">
        <v>39083</v>
      </c>
      <c r="K29030" t="b">
        <f>IFERROR(VLOOKUP(F29030,english_mapping!A:B,2,FALSE),"NA")</f>
        <v>1</v>
      </c>
      <c r="L29030" t="str">
        <f t="shared" si="453"/>
        <v>Clean Technology</v>
      </c>
    </row>
    <row r="29031" spans="1:12" x14ac:dyDescent="0.25">
      <c r="A29031" t="s">
        <v>102666</v>
      </c>
      <c r="B29031" t="s">
        <v>102667</v>
      </c>
      <c r="C29031" t="s">
        <v>102668</v>
      </c>
      <c r="D29031" t="s">
        <v>2381</v>
      </c>
      <c r="E29031" t="s">
        <v>14</v>
      </c>
      <c r="F29031" t="s">
        <v>21</v>
      </c>
      <c r="G29031" t="s">
        <v>84</v>
      </c>
      <c r="H29031" t="s">
        <v>740</v>
      </c>
      <c r="I29031" t="s">
        <v>82979</v>
      </c>
      <c r="J29031" s="1">
        <v>35796</v>
      </c>
      <c r="K29031" t="b">
        <f>IFERROR(VLOOKUP(F29031,english_mapping!A:B,2,FALSE),"NA")</f>
        <v>1</v>
      </c>
      <c r="L29031" t="str">
        <f t="shared" si="453"/>
        <v>Consulting</v>
      </c>
    </row>
    <row r="29032" spans="1:12" x14ac:dyDescent="0.25">
      <c r="A29032" t="s">
        <v>102669</v>
      </c>
      <c r="B29032" t="s">
        <v>102670</v>
      </c>
      <c r="E29032" t="s">
        <v>109</v>
      </c>
      <c r="F29032" t="s">
        <v>21</v>
      </c>
      <c r="G29032" t="s">
        <v>94</v>
      </c>
      <c r="H29032" t="s">
        <v>95</v>
      </c>
      <c r="I29032" t="s">
        <v>102671</v>
      </c>
      <c r="J29032" s="1">
        <v>32509</v>
      </c>
      <c r="K29032" t="b">
        <f>IFERROR(VLOOKUP(F29032,english_mapping!A:B,2,FALSE),"NA")</f>
        <v>1</v>
      </c>
      <c r="L29032">
        <f t="shared" si="453"/>
        <v>0</v>
      </c>
    </row>
    <row r="29033" spans="1:12" x14ac:dyDescent="0.25">
      <c r="A29033" t="s">
        <v>102672</v>
      </c>
      <c r="B29033" t="s">
        <v>102673</v>
      </c>
      <c r="C29033" t="s">
        <v>102674</v>
      </c>
      <c r="D29033" t="s">
        <v>102675</v>
      </c>
      <c r="E29033" t="s">
        <v>205</v>
      </c>
      <c r="F29033" t="s">
        <v>21</v>
      </c>
      <c r="G29033" t="s">
        <v>59</v>
      </c>
      <c r="H29033" t="s">
        <v>60</v>
      </c>
      <c r="I29033" t="s">
        <v>66</v>
      </c>
      <c r="J29033" s="1">
        <v>40909</v>
      </c>
      <c r="K29033" t="b">
        <f>IFERROR(VLOOKUP(F29033,english_mapping!A:B,2,FALSE),"NA")</f>
        <v>1</v>
      </c>
      <c r="L29033" t="str">
        <f t="shared" si="453"/>
        <v>Digital Signage</v>
      </c>
    </row>
    <row r="29034" spans="1:12" x14ac:dyDescent="0.25">
      <c r="A29034" t="s">
        <v>102676</v>
      </c>
      <c r="B29034" t="s">
        <v>102677</v>
      </c>
      <c r="C29034" t="s">
        <v>102678</v>
      </c>
      <c r="D29034" t="s">
        <v>102679</v>
      </c>
      <c r="E29034" t="s">
        <v>14</v>
      </c>
      <c r="F29034" t="s">
        <v>15</v>
      </c>
      <c r="G29034">
        <v>19</v>
      </c>
      <c r="H29034" t="s">
        <v>479</v>
      </c>
      <c r="I29034" t="s">
        <v>479</v>
      </c>
      <c r="J29034" t="s">
        <v>12281</v>
      </c>
      <c r="K29034" t="b">
        <f>IFERROR(VLOOKUP(F29034,english_mapping!A:B,2,FALSE),"NA")</f>
        <v>1</v>
      </c>
      <c r="L29034" t="str">
        <f t="shared" si="453"/>
        <v>Apps</v>
      </c>
    </row>
    <row r="29035" spans="1:12" x14ac:dyDescent="0.25">
      <c r="A29035" t="s">
        <v>102680</v>
      </c>
      <c r="B29035" t="s">
        <v>102681</v>
      </c>
      <c r="E29035" t="s">
        <v>14</v>
      </c>
      <c r="K29035" t="str">
        <f>IFERROR(VLOOKUP(F29035,english_mapping!A:B,2,FALSE),"NA")</f>
        <v>NA</v>
      </c>
      <c r="L29035">
        <f t="shared" si="453"/>
        <v>0</v>
      </c>
    </row>
    <row r="29036" spans="1:12" x14ac:dyDescent="0.25">
      <c r="A29036" t="s">
        <v>102682</v>
      </c>
      <c r="B29036" t="s">
        <v>102683</v>
      </c>
      <c r="C29036" t="s">
        <v>102684</v>
      </c>
      <c r="D29036" t="s">
        <v>1818</v>
      </c>
      <c r="E29036" t="s">
        <v>14</v>
      </c>
      <c r="F29036" t="s">
        <v>21</v>
      </c>
      <c r="G29036" t="s">
        <v>59</v>
      </c>
      <c r="H29036" t="s">
        <v>60</v>
      </c>
      <c r="I29036" t="s">
        <v>1434</v>
      </c>
      <c r="J29036" s="1">
        <v>35796</v>
      </c>
      <c r="K29036" t="b">
        <f>IFERROR(VLOOKUP(F29036,english_mapping!A:B,2,FALSE),"NA")</f>
        <v>1</v>
      </c>
      <c r="L29036" t="str">
        <f t="shared" si="453"/>
        <v>Business Services</v>
      </c>
    </row>
    <row r="29037" spans="1:12" x14ac:dyDescent="0.25">
      <c r="A29037" t="s">
        <v>102685</v>
      </c>
      <c r="B29037" t="s">
        <v>102686</v>
      </c>
      <c r="C29037" t="s">
        <v>102687</v>
      </c>
      <c r="D29037" t="s">
        <v>102688</v>
      </c>
      <c r="E29037" t="s">
        <v>14</v>
      </c>
      <c r="F29037" t="s">
        <v>2880</v>
      </c>
      <c r="G29037">
        <v>3</v>
      </c>
      <c r="H29037" t="s">
        <v>17725</v>
      </c>
      <c r="I29037" t="s">
        <v>17725</v>
      </c>
      <c r="J29037" s="1">
        <v>42005</v>
      </c>
      <c r="K29037" t="b">
        <f>IFERROR(VLOOKUP(F29037,english_mapping!A:B,2,FALSE),"NA")</f>
        <v>0</v>
      </c>
      <c r="L29037" t="str">
        <f t="shared" si="453"/>
        <v>E-Commerce Platforms</v>
      </c>
    </row>
    <row r="29038" spans="1:12" x14ac:dyDescent="0.25">
      <c r="A29038" t="s">
        <v>102689</v>
      </c>
      <c r="B29038" t="s">
        <v>102690</v>
      </c>
      <c r="D29038" t="s">
        <v>51</v>
      </c>
      <c r="E29038" t="s">
        <v>14</v>
      </c>
      <c r="F29038" t="s">
        <v>21</v>
      </c>
      <c r="G29038" t="s">
        <v>59</v>
      </c>
      <c r="H29038" t="s">
        <v>987</v>
      </c>
      <c r="I29038" t="s">
        <v>2289</v>
      </c>
      <c r="J29038" s="1">
        <v>40544</v>
      </c>
      <c r="K29038" t="b">
        <f>IFERROR(VLOOKUP(F29038,english_mapping!A:B,2,FALSE),"NA")</f>
        <v>1</v>
      </c>
      <c r="L29038" t="str">
        <f t="shared" si="453"/>
        <v>Biotechnology</v>
      </c>
    </row>
    <row r="29039" spans="1:12" x14ac:dyDescent="0.25">
      <c r="A29039" t="s">
        <v>102691</v>
      </c>
      <c r="B29039" t="s">
        <v>102692</v>
      </c>
      <c r="C29039" t="s">
        <v>102693</v>
      </c>
      <c r="D29039" t="s">
        <v>12977</v>
      </c>
      <c r="E29039" t="s">
        <v>14</v>
      </c>
      <c r="F29039" t="s">
        <v>21</v>
      </c>
      <c r="G29039" t="s">
        <v>1267</v>
      </c>
      <c r="H29039" t="s">
        <v>18215</v>
      </c>
      <c r="I29039" t="s">
        <v>8374</v>
      </c>
      <c r="J29039" t="s">
        <v>102694</v>
      </c>
      <c r="K29039" t="b">
        <f>IFERROR(VLOOKUP(F29039,english_mapping!A:B,2,FALSE),"NA")</f>
        <v>1</v>
      </c>
      <c r="L29039" t="str">
        <f t="shared" si="453"/>
        <v>Hardware + Software</v>
      </c>
    </row>
    <row r="29040" spans="1:12" x14ac:dyDescent="0.25">
      <c r="A29040" t="s">
        <v>102695</v>
      </c>
      <c r="B29040" t="s">
        <v>102696</v>
      </c>
      <c r="C29040" t="s">
        <v>102697</v>
      </c>
      <c r="D29040" t="s">
        <v>1538</v>
      </c>
      <c r="E29040" t="s">
        <v>14</v>
      </c>
      <c r="F29040" t="s">
        <v>21</v>
      </c>
      <c r="G29040" t="s">
        <v>285</v>
      </c>
      <c r="H29040" t="s">
        <v>889</v>
      </c>
      <c r="I29040" t="s">
        <v>889</v>
      </c>
      <c r="J29040" s="1">
        <v>38718</v>
      </c>
      <c r="K29040" t="b">
        <f>IFERROR(VLOOKUP(F29040,english_mapping!A:B,2,FALSE),"NA")</f>
        <v>1</v>
      </c>
      <c r="L29040" t="str">
        <f t="shared" si="453"/>
        <v>Security</v>
      </c>
    </row>
    <row r="29041" spans="1:12" x14ac:dyDescent="0.25">
      <c r="A29041" t="s">
        <v>102698</v>
      </c>
      <c r="B29041" t="s">
        <v>102699</v>
      </c>
      <c r="C29041" t="s">
        <v>102700</v>
      </c>
      <c r="D29041" t="s">
        <v>65</v>
      </c>
      <c r="E29041" t="s">
        <v>14</v>
      </c>
      <c r="F29041" t="s">
        <v>52</v>
      </c>
      <c r="G29041" t="s">
        <v>200</v>
      </c>
      <c r="H29041" t="s">
        <v>201</v>
      </c>
      <c r="I29041" t="s">
        <v>25705</v>
      </c>
      <c r="J29041" s="1">
        <v>39814</v>
      </c>
      <c r="K29041" t="b">
        <f>IFERROR(VLOOKUP(F29041,english_mapping!A:B,2,FALSE),"NA")</f>
        <v>1</v>
      </c>
      <c r="L29041" t="str">
        <f t="shared" si="453"/>
        <v>Mobile</v>
      </c>
    </row>
    <row r="29042" spans="1:12" x14ac:dyDescent="0.25">
      <c r="A29042" t="s">
        <v>102701</v>
      </c>
      <c r="B29042" t="s">
        <v>102702</v>
      </c>
      <c r="C29042" t="s">
        <v>102703</v>
      </c>
      <c r="D29042" t="s">
        <v>102704</v>
      </c>
      <c r="E29042" t="s">
        <v>701</v>
      </c>
      <c r="F29042" t="s">
        <v>220</v>
      </c>
      <c r="G29042">
        <v>7</v>
      </c>
      <c r="H29042" t="s">
        <v>292</v>
      </c>
      <c r="I29042" t="s">
        <v>292</v>
      </c>
      <c r="J29042" t="s">
        <v>26777</v>
      </c>
      <c r="K29042" t="b">
        <f>IFERROR(VLOOKUP(F29042,english_mapping!A:B,2,FALSE),"NA")</f>
        <v>1</v>
      </c>
      <c r="L29042" t="str">
        <f t="shared" si="453"/>
        <v>Finance Technology</v>
      </c>
    </row>
    <row r="29043" spans="1:12" x14ac:dyDescent="0.25">
      <c r="A29043" t="s">
        <v>102705</v>
      </c>
      <c r="B29043" t="s">
        <v>102706</v>
      </c>
      <c r="C29043" t="s">
        <v>102707</v>
      </c>
      <c r="D29043" t="s">
        <v>1433</v>
      </c>
      <c r="E29043" t="s">
        <v>109</v>
      </c>
      <c r="F29043" t="s">
        <v>21</v>
      </c>
      <c r="G29043" t="s">
        <v>138</v>
      </c>
      <c r="H29043" t="s">
        <v>139</v>
      </c>
      <c r="I29043" t="s">
        <v>139</v>
      </c>
      <c r="J29043" s="1">
        <v>36892</v>
      </c>
      <c r="K29043" t="b">
        <f>IFERROR(VLOOKUP(F29043,english_mapping!A:B,2,FALSE),"NA")</f>
        <v>1</v>
      </c>
      <c r="L29043" t="str">
        <f t="shared" si="453"/>
        <v>Web Hosting</v>
      </c>
    </row>
    <row r="29044" spans="1:12" x14ac:dyDescent="0.25">
      <c r="A29044" t="s">
        <v>102708</v>
      </c>
      <c r="B29044" t="s">
        <v>102709</v>
      </c>
      <c r="C29044" t="s">
        <v>102710</v>
      </c>
      <c r="D29044" t="s">
        <v>51</v>
      </c>
      <c r="E29044" t="s">
        <v>14</v>
      </c>
      <c r="F29044" t="s">
        <v>21</v>
      </c>
      <c r="G29044" t="s">
        <v>84</v>
      </c>
      <c r="H29044" t="s">
        <v>9209</v>
      </c>
      <c r="I29044" t="s">
        <v>9209</v>
      </c>
      <c r="J29044" s="1">
        <v>39083</v>
      </c>
      <c r="K29044" t="b">
        <f>IFERROR(VLOOKUP(F29044,english_mapping!A:B,2,FALSE),"NA")</f>
        <v>1</v>
      </c>
      <c r="L29044" t="str">
        <f t="shared" si="453"/>
        <v>Biotechnology</v>
      </c>
    </row>
    <row r="29045" spans="1:12" x14ac:dyDescent="0.25">
      <c r="A29045" t="s">
        <v>102711</v>
      </c>
      <c r="B29045" t="s">
        <v>102712</v>
      </c>
      <c r="C29045" t="s">
        <v>102713</v>
      </c>
      <c r="D29045" t="s">
        <v>70</v>
      </c>
      <c r="E29045" t="s">
        <v>109</v>
      </c>
      <c r="F29045" t="s">
        <v>21</v>
      </c>
      <c r="G29045" t="s">
        <v>822</v>
      </c>
      <c r="H29045" t="s">
        <v>823</v>
      </c>
      <c r="I29045" t="s">
        <v>824</v>
      </c>
      <c r="J29045" s="1">
        <v>35796</v>
      </c>
      <c r="K29045" t="b">
        <f>IFERROR(VLOOKUP(F29045,english_mapping!A:B,2,FALSE),"NA")</f>
        <v>1</v>
      </c>
      <c r="L29045" t="str">
        <f t="shared" si="453"/>
        <v>E-Commerce</v>
      </c>
    </row>
    <row r="29046" spans="1:12" x14ac:dyDescent="0.25">
      <c r="A29046" t="s">
        <v>102714</v>
      </c>
      <c r="B29046" t="s">
        <v>102715</v>
      </c>
      <c r="C29046" t="s">
        <v>102716</v>
      </c>
      <c r="D29046" t="s">
        <v>51</v>
      </c>
      <c r="E29046" t="s">
        <v>205</v>
      </c>
      <c r="F29046" t="s">
        <v>21</v>
      </c>
      <c r="G29046" t="s">
        <v>297</v>
      </c>
      <c r="H29046" t="s">
        <v>298</v>
      </c>
      <c r="I29046" t="s">
        <v>298</v>
      </c>
      <c r="K29046" t="b">
        <f>IFERROR(VLOOKUP(F29046,english_mapping!A:B,2,FALSE),"NA")</f>
        <v>1</v>
      </c>
      <c r="L29046" t="str">
        <f t="shared" si="453"/>
        <v>Biotechnology</v>
      </c>
    </row>
    <row r="29047" spans="1:12" x14ac:dyDescent="0.25">
      <c r="A29047" t="s">
        <v>102717</v>
      </c>
      <c r="B29047" t="s">
        <v>102718</v>
      </c>
      <c r="C29047" t="s">
        <v>102719</v>
      </c>
      <c r="D29047" t="s">
        <v>123</v>
      </c>
      <c r="E29047" t="s">
        <v>14</v>
      </c>
      <c r="F29047" t="s">
        <v>21</v>
      </c>
      <c r="G29047" t="s">
        <v>154</v>
      </c>
      <c r="H29047" t="s">
        <v>242</v>
      </c>
      <c r="I29047" t="s">
        <v>17572</v>
      </c>
      <c r="J29047" s="1">
        <v>37622</v>
      </c>
      <c r="K29047" t="b">
        <f>IFERROR(VLOOKUP(F29047,english_mapping!A:B,2,FALSE),"NA")</f>
        <v>1</v>
      </c>
      <c r="L29047" t="str">
        <f t="shared" si="453"/>
        <v>Education</v>
      </c>
    </row>
    <row r="29048" spans="1:12" x14ac:dyDescent="0.25">
      <c r="A29048" t="s">
        <v>102720</v>
      </c>
      <c r="B29048" t="s">
        <v>102721</v>
      </c>
      <c r="C29048" t="s">
        <v>102722</v>
      </c>
      <c r="D29048" t="s">
        <v>51</v>
      </c>
      <c r="E29048" t="s">
        <v>701</v>
      </c>
      <c r="F29048" t="s">
        <v>21</v>
      </c>
      <c r="G29048" t="s">
        <v>59</v>
      </c>
      <c r="H29048" t="s">
        <v>1249</v>
      </c>
      <c r="I29048" t="s">
        <v>3123</v>
      </c>
      <c r="J29048" s="1">
        <v>32509</v>
      </c>
      <c r="K29048" t="b">
        <f>IFERROR(VLOOKUP(F29048,english_mapping!A:B,2,FALSE),"NA")</f>
        <v>1</v>
      </c>
      <c r="L29048" t="str">
        <f t="shared" si="453"/>
        <v>Biotechnology</v>
      </c>
    </row>
    <row r="29049" spans="1:12" x14ac:dyDescent="0.25">
      <c r="A29049" t="s">
        <v>102723</v>
      </c>
      <c r="B29049" t="s">
        <v>102724</v>
      </c>
      <c r="C29049" t="s">
        <v>102725</v>
      </c>
      <c r="D29049" t="s">
        <v>755</v>
      </c>
      <c r="E29049" t="s">
        <v>14</v>
      </c>
      <c r="F29049" t="s">
        <v>1087</v>
      </c>
      <c r="G29049">
        <v>13</v>
      </c>
      <c r="H29049" t="s">
        <v>1737</v>
      </c>
      <c r="I29049" t="s">
        <v>8256</v>
      </c>
      <c r="J29049" s="1">
        <v>38718</v>
      </c>
      <c r="K29049" t="b">
        <f>IFERROR(VLOOKUP(F29049,english_mapping!A:B,2,FALSE),"NA")</f>
        <v>0</v>
      </c>
      <c r="L29049" t="str">
        <f t="shared" si="453"/>
        <v>Hardware + Software</v>
      </c>
    </row>
    <row r="29050" spans="1:12" x14ac:dyDescent="0.25">
      <c r="A29050" t="s">
        <v>102726</v>
      </c>
      <c r="B29050" t="s">
        <v>102727</v>
      </c>
      <c r="C29050" t="s">
        <v>102728</v>
      </c>
      <c r="D29050" t="s">
        <v>755</v>
      </c>
      <c r="E29050" t="s">
        <v>205</v>
      </c>
      <c r="K29050" t="str">
        <f>IFERROR(VLOOKUP(F29050,english_mapping!A:B,2,FALSE),"NA")</f>
        <v>NA</v>
      </c>
      <c r="L29050" t="str">
        <f t="shared" si="453"/>
        <v>Hardware + Software</v>
      </c>
    </row>
    <row r="29051" spans="1:12" x14ac:dyDescent="0.25">
      <c r="A29051" t="s">
        <v>102729</v>
      </c>
      <c r="B29051" t="s">
        <v>102730</v>
      </c>
      <c r="C29051" t="s">
        <v>102731</v>
      </c>
      <c r="D29051" t="s">
        <v>102732</v>
      </c>
      <c r="E29051" t="s">
        <v>14</v>
      </c>
      <c r="F29051" t="s">
        <v>21</v>
      </c>
      <c r="G29051" t="s">
        <v>101</v>
      </c>
      <c r="H29051" t="s">
        <v>102</v>
      </c>
      <c r="I29051" t="s">
        <v>103</v>
      </c>
      <c r="J29051" s="1">
        <v>39662</v>
      </c>
      <c r="K29051" t="b">
        <f>IFERROR(VLOOKUP(F29051,english_mapping!A:B,2,FALSE),"NA")</f>
        <v>1</v>
      </c>
      <c r="L29051" t="str">
        <f t="shared" si="453"/>
        <v>Financial Services</v>
      </c>
    </row>
    <row r="29052" spans="1:12" x14ac:dyDescent="0.25">
      <c r="A29052" t="s">
        <v>102733</v>
      </c>
      <c r="B29052" t="s">
        <v>102734</v>
      </c>
      <c r="C29052" t="s">
        <v>102735</v>
      </c>
      <c r="D29052" t="s">
        <v>102736</v>
      </c>
      <c r="E29052" t="s">
        <v>14</v>
      </c>
      <c r="F29052" t="s">
        <v>161</v>
      </c>
      <c r="G29052" t="s">
        <v>5719</v>
      </c>
      <c r="H29052" t="s">
        <v>24795</v>
      </c>
      <c r="I29052" t="s">
        <v>24795</v>
      </c>
      <c r="J29052" s="1">
        <v>41640</v>
      </c>
      <c r="K29052" t="b">
        <f>IFERROR(VLOOKUP(F29052,english_mapping!A:B,2,FALSE),"NA")</f>
        <v>0</v>
      </c>
      <c r="L29052" t="str">
        <f t="shared" si="453"/>
        <v>Consumer Electronics</v>
      </c>
    </row>
    <row r="29053" spans="1:12" x14ac:dyDescent="0.25">
      <c r="A29053" t="s">
        <v>102737</v>
      </c>
      <c r="B29053" t="s">
        <v>102738</v>
      </c>
      <c r="C29053" t="s">
        <v>102739</v>
      </c>
      <c r="D29053" t="s">
        <v>65</v>
      </c>
      <c r="E29053" t="s">
        <v>109</v>
      </c>
      <c r="F29053" t="s">
        <v>21</v>
      </c>
      <c r="G29053" t="s">
        <v>59</v>
      </c>
      <c r="H29053" t="s">
        <v>60</v>
      </c>
      <c r="I29053" t="s">
        <v>66</v>
      </c>
      <c r="J29053" t="s">
        <v>102740</v>
      </c>
      <c r="K29053" t="b">
        <f>IFERROR(VLOOKUP(F29053,english_mapping!A:B,2,FALSE),"NA")</f>
        <v>1</v>
      </c>
      <c r="L29053" t="str">
        <f t="shared" si="453"/>
        <v>Mobile</v>
      </c>
    </row>
    <row r="29054" spans="1:12" x14ac:dyDescent="0.25">
      <c r="A29054" t="s">
        <v>102741</v>
      </c>
      <c r="B29054" t="s">
        <v>102742</v>
      </c>
      <c r="C29054" t="s">
        <v>102743</v>
      </c>
      <c r="D29054" t="s">
        <v>9385</v>
      </c>
      <c r="E29054" t="s">
        <v>14</v>
      </c>
      <c r="F29054" t="s">
        <v>21</v>
      </c>
      <c r="G29054" t="s">
        <v>84</v>
      </c>
      <c r="H29054" t="s">
        <v>1157</v>
      </c>
      <c r="I29054" t="s">
        <v>11565</v>
      </c>
      <c r="J29054" t="s">
        <v>26383</v>
      </c>
      <c r="K29054" t="b">
        <f>IFERROR(VLOOKUP(F29054,english_mapping!A:B,2,FALSE),"NA")</f>
        <v>1</v>
      </c>
      <c r="L29054" t="str">
        <f t="shared" si="453"/>
        <v>Craft Beer</v>
      </c>
    </row>
    <row r="29055" spans="1:12" x14ac:dyDescent="0.25">
      <c r="A29055" t="s">
        <v>102744</v>
      </c>
      <c r="B29055" t="s">
        <v>102745</v>
      </c>
      <c r="C29055" t="s">
        <v>102746</v>
      </c>
      <c r="D29055" t="s">
        <v>102747</v>
      </c>
      <c r="E29055" t="s">
        <v>109</v>
      </c>
      <c r="F29055" t="s">
        <v>21</v>
      </c>
      <c r="G29055" t="s">
        <v>59</v>
      </c>
      <c r="H29055" t="s">
        <v>60</v>
      </c>
      <c r="I29055" t="s">
        <v>66</v>
      </c>
      <c r="J29055" s="1">
        <v>34700</v>
      </c>
      <c r="K29055" t="b">
        <f>IFERROR(VLOOKUP(F29055,english_mapping!A:B,2,FALSE),"NA")</f>
        <v>1</v>
      </c>
      <c r="L29055" t="str">
        <f t="shared" si="453"/>
        <v>Analytics</v>
      </c>
    </row>
    <row r="29056" spans="1:12" x14ac:dyDescent="0.25">
      <c r="A29056" t="s">
        <v>102748</v>
      </c>
      <c r="B29056" t="s">
        <v>102749</v>
      </c>
      <c r="C29056" t="s">
        <v>102750</v>
      </c>
      <c r="D29056" t="s">
        <v>51</v>
      </c>
      <c r="E29056" t="s">
        <v>14</v>
      </c>
      <c r="F29056" t="s">
        <v>21</v>
      </c>
      <c r="G29056" t="s">
        <v>77</v>
      </c>
      <c r="H29056" t="s">
        <v>1804</v>
      </c>
      <c r="I29056" t="s">
        <v>1804</v>
      </c>
      <c r="J29056" s="1">
        <v>40179</v>
      </c>
      <c r="K29056" t="b">
        <f>IFERROR(VLOOKUP(F29056,english_mapping!A:B,2,FALSE),"NA")</f>
        <v>1</v>
      </c>
      <c r="L29056" t="str">
        <f t="shared" si="453"/>
        <v>Biotechnology</v>
      </c>
    </row>
    <row r="29057" spans="1:12" x14ac:dyDescent="0.25">
      <c r="A29057" t="s">
        <v>102751</v>
      </c>
      <c r="B29057" t="s">
        <v>102752</v>
      </c>
      <c r="C29057" t="s">
        <v>102753</v>
      </c>
      <c r="D29057" t="s">
        <v>113</v>
      </c>
      <c r="E29057" t="s">
        <v>14</v>
      </c>
      <c r="F29057" t="s">
        <v>21</v>
      </c>
      <c r="G29057" t="s">
        <v>434</v>
      </c>
      <c r="H29057" t="s">
        <v>435</v>
      </c>
      <c r="I29057" t="s">
        <v>19614</v>
      </c>
      <c r="J29057" s="1">
        <v>36047</v>
      </c>
      <c r="K29057" t="b">
        <f>IFERROR(VLOOKUP(F29057,english_mapping!A:B,2,FALSE),"NA")</f>
        <v>1</v>
      </c>
      <c r="L29057" t="str">
        <f t="shared" si="453"/>
        <v>Entertainment</v>
      </c>
    </row>
    <row r="29058" spans="1:12" x14ac:dyDescent="0.25">
      <c r="A29058" t="s">
        <v>102754</v>
      </c>
      <c r="B29058" t="s">
        <v>102755</v>
      </c>
      <c r="C29058" t="s">
        <v>102756</v>
      </c>
      <c r="D29058" t="s">
        <v>45</v>
      </c>
      <c r="E29058" t="s">
        <v>14</v>
      </c>
      <c r="J29058" s="1">
        <v>39448</v>
      </c>
      <c r="K29058" t="str">
        <f>IFERROR(VLOOKUP(F29058,english_mapping!A:B,2,FALSE),"NA")</f>
        <v>NA</v>
      </c>
      <c r="L29058" t="str">
        <f t="shared" si="453"/>
        <v>Games</v>
      </c>
    </row>
    <row r="29059" spans="1:12" x14ac:dyDescent="0.25">
      <c r="A29059" t="s">
        <v>102757</v>
      </c>
      <c r="B29059" t="s">
        <v>102758</v>
      </c>
      <c r="C29059" t="s">
        <v>102759</v>
      </c>
      <c r="D29059" t="s">
        <v>780</v>
      </c>
      <c r="E29059" t="s">
        <v>14</v>
      </c>
      <c r="F29059" t="s">
        <v>124</v>
      </c>
      <c r="G29059" t="s">
        <v>125</v>
      </c>
      <c r="H29059" t="s">
        <v>126</v>
      </c>
      <c r="I29059" t="s">
        <v>126</v>
      </c>
      <c r="K29059" t="b">
        <f>IFERROR(VLOOKUP(F29059,english_mapping!A:B,2,FALSE),"NA")</f>
        <v>1</v>
      </c>
      <c r="L29059" t="str">
        <f t="shared" si="453"/>
        <v>Clean Technology</v>
      </c>
    </row>
    <row r="29060" spans="1:12" x14ac:dyDescent="0.25">
      <c r="A29060" t="s">
        <v>102760</v>
      </c>
      <c r="B29060" t="s">
        <v>102761</v>
      </c>
      <c r="C29060" t="s">
        <v>102762</v>
      </c>
      <c r="D29060" t="s">
        <v>92778</v>
      </c>
      <c r="E29060" t="s">
        <v>14</v>
      </c>
      <c r="F29060" t="s">
        <v>21</v>
      </c>
      <c r="G29060" t="s">
        <v>59</v>
      </c>
      <c r="H29060" t="s">
        <v>936</v>
      </c>
      <c r="I29060" t="s">
        <v>936</v>
      </c>
      <c r="J29060" s="1">
        <v>40179</v>
      </c>
      <c r="K29060" t="b">
        <f>IFERROR(VLOOKUP(F29060,english_mapping!A:B,2,FALSE),"NA")</f>
        <v>1</v>
      </c>
      <c r="L29060" t="str">
        <f t="shared" ref="L29060:L29123" si="454">IFERROR(LEFT(D29060,(FIND("|",D29060))-1),D29060)</f>
        <v>Social Media</v>
      </c>
    </row>
    <row r="29061" spans="1:12" x14ac:dyDescent="0.25">
      <c r="A29061" t="s">
        <v>102763</v>
      </c>
      <c r="B29061" t="s">
        <v>102764</v>
      </c>
      <c r="E29061" t="s">
        <v>14</v>
      </c>
      <c r="J29061" s="1">
        <v>39455</v>
      </c>
      <c r="K29061" t="str">
        <f>IFERROR(VLOOKUP(F29061,english_mapping!A:B,2,FALSE),"NA")</f>
        <v>NA</v>
      </c>
      <c r="L29061">
        <f t="shared" si="454"/>
        <v>0</v>
      </c>
    </row>
    <row r="29062" spans="1:12" x14ac:dyDescent="0.25">
      <c r="A29062" t="s">
        <v>102765</v>
      </c>
      <c r="B29062" t="s">
        <v>102766</v>
      </c>
      <c r="C29062" t="s">
        <v>102767</v>
      </c>
      <c r="D29062" t="s">
        <v>356</v>
      </c>
      <c r="E29062" t="s">
        <v>14</v>
      </c>
      <c r="F29062" t="s">
        <v>21</v>
      </c>
      <c r="G29062" t="s">
        <v>84</v>
      </c>
      <c r="H29062" t="s">
        <v>740</v>
      </c>
      <c r="I29062" t="s">
        <v>8548</v>
      </c>
      <c r="J29062" s="1">
        <v>37622</v>
      </c>
      <c r="K29062" t="b">
        <f>IFERROR(VLOOKUP(F29062,english_mapping!A:B,2,FALSE),"NA")</f>
        <v>1</v>
      </c>
      <c r="L29062" t="str">
        <f t="shared" si="454"/>
        <v>Manufacturing</v>
      </c>
    </row>
    <row r="29063" spans="1:12" x14ac:dyDescent="0.25">
      <c r="A29063" t="s">
        <v>102768</v>
      </c>
      <c r="B29063" t="s">
        <v>102769</v>
      </c>
      <c r="C29063" t="s">
        <v>102770</v>
      </c>
      <c r="D29063" t="s">
        <v>38</v>
      </c>
      <c r="E29063" t="s">
        <v>14</v>
      </c>
      <c r="F29063" t="s">
        <v>21</v>
      </c>
      <c r="G29063" t="s">
        <v>59</v>
      </c>
      <c r="H29063" t="s">
        <v>60</v>
      </c>
      <c r="I29063" t="s">
        <v>66</v>
      </c>
      <c r="J29063" s="1">
        <v>40179</v>
      </c>
      <c r="K29063" t="b">
        <f>IFERROR(VLOOKUP(F29063,english_mapping!A:B,2,FALSE),"NA")</f>
        <v>1</v>
      </c>
      <c r="L29063" t="str">
        <f t="shared" si="454"/>
        <v>Software</v>
      </c>
    </row>
    <row r="29064" spans="1:12" x14ac:dyDescent="0.25">
      <c r="A29064" t="s">
        <v>102771</v>
      </c>
      <c r="B29064" t="s">
        <v>102772</v>
      </c>
      <c r="C29064" t="s">
        <v>102773</v>
      </c>
      <c r="D29064" t="s">
        <v>356</v>
      </c>
      <c r="E29064" t="s">
        <v>14</v>
      </c>
      <c r="F29064" t="s">
        <v>161</v>
      </c>
      <c r="G29064" t="s">
        <v>162</v>
      </c>
      <c r="H29064" t="s">
        <v>163</v>
      </c>
      <c r="I29064" t="s">
        <v>163</v>
      </c>
      <c r="K29064" t="b">
        <f>IFERROR(VLOOKUP(F29064,english_mapping!A:B,2,FALSE),"NA")</f>
        <v>0</v>
      </c>
      <c r="L29064" t="str">
        <f t="shared" si="454"/>
        <v>Manufacturing</v>
      </c>
    </row>
    <row r="29065" spans="1:12" x14ac:dyDescent="0.25">
      <c r="A29065" t="s">
        <v>102774</v>
      </c>
      <c r="B29065" t="s">
        <v>102775</v>
      </c>
      <c r="C29065" t="s">
        <v>102776</v>
      </c>
      <c r="E29065" t="s">
        <v>14</v>
      </c>
      <c r="F29065" t="s">
        <v>21</v>
      </c>
      <c r="G29065" t="s">
        <v>1300</v>
      </c>
      <c r="H29065" t="s">
        <v>1301</v>
      </c>
      <c r="I29065" t="s">
        <v>102777</v>
      </c>
      <c r="J29065" s="1">
        <v>40909</v>
      </c>
      <c r="K29065" t="b">
        <f>IFERROR(VLOOKUP(F29065,english_mapping!A:B,2,FALSE),"NA")</f>
        <v>1</v>
      </c>
      <c r="L29065">
        <f t="shared" si="454"/>
        <v>0</v>
      </c>
    </row>
    <row r="29066" spans="1:12" x14ac:dyDescent="0.25">
      <c r="A29066" t="s">
        <v>102778</v>
      </c>
      <c r="B29066" t="s">
        <v>102779</v>
      </c>
      <c r="C29066" t="s">
        <v>102780</v>
      </c>
      <c r="D29066" t="s">
        <v>102781</v>
      </c>
      <c r="E29066" t="s">
        <v>109</v>
      </c>
      <c r="F29066" t="s">
        <v>21</v>
      </c>
      <c r="G29066" t="s">
        <v>59</v>
      </c>
      <c r="H29066" t="s">
        <v>60</v>
      </c>
      <c r="I29066" t="s">
        <v>66</v>
      </c>
      <c r="J29066" s="1">
        <v>39821</v>
      </c>
      <c r="K29066" t="b">
        <f>IFERROR(VLOOKUP(F29066,english_mapping!A:B,2,FALSE),"NA")</f>
        <v>1</v>
      </c>
      <c r="L29066" t="str">
        <f t="shared" si="454"/>
        <v>Advertising</v>
      </c>
    </row>
    <row r="29067" spans="1:12" x14ac:dyDescent="0.25">
      <c r="A29067" t="s">
        <v>102782</v>
      </c>
      <c r="B29067" t="s">
        <v>102783</v>
      </c>
      <c r="C29067" t="s">
        <v>102784</v>
      </c>
      <c r="D29067" t="s">
        <v>11692</v>
      </c>
      <c r="E29067" t="s">
        <v>14</v>
      </c>
      <c r="F29067" t="s">
        <v>2175</v>
      </c>
      <c r="G29067">
        <v>14</v>
      </c>
      <c r="H29067" t="s">
        <v>9033</v>
      </c>
      <c r="I29067" t="s">
        <v>102785</v>
      </c>
      <c r="J29067" s="1">
        <v>40181</v>
      </c>
      <c r="K29067" t="b">
        <f>IFERROR(VLOOKUP(F29067,english_mapping!A:B,2,FALSE),"NA")</f>
        <v>0</v>
      </c>
      <c r="L29067" t="str">
        <f t="shared" si="454"/>
        <v>Home Automation</v>
      </c>
    </row>
    <row r="29068" spans="1:12" x14ac:dyDescent="0.25">
      <c r="A29068" t="s">
        <v>102786</v>
      </c>
      <c r="B29068" t="s">
        <v>102787</v>
      </c>
      <c r="C29068" t="s">
        <v>102788</v>
      </c>
      <c r="D29068" t="s">
        <v>53755</v>
      </c>
      <c r="E29068" t="s">
        <v>14</v>
      </c>
      <c r="F29068" t="s">
        <v>560</v>
      </c>
      <c r="G29068">
        <v>29</v>
      </c>
      <c r="H29068" t="s">
        <v>763</v>
      </c>
      <c r="I29068" t="s">
        <v>763</v>
      </c>
      <c r="J29068" s="1">
        <v>36161</v>
      </c>
      <c r="K29068" t="b">
        <f>IFERROR(VLOOKUP(F29068,english_mapping!A:B,2,FALSE),"NA")</f>
        <v>0</v>
      </c>
      <c r="L29068" t="str">
        <f t="shared" si="454"/>
        <v>Design</v>
      </c>
    </row>
    <row r="29069" spans="1:12" x14ac:dyDescent="0.25">
      <c r="A29069" t="s">
        <v>102789</v>
      </c>
      <c r="B29069" t="s">
        <v>102790</v>
      </c>
      <c r="C29069" t="s">
        <v>102791</v>
      </c>
      <c r="D29069" t="s">
        <v>780</v>
      </c>
      <c r="E29069" t="s">
        <v>14</v>
      </c>
      <c r="F29069" t="s">
        <v>21</v>
      </c>
      <c r="G29069" t="s">
        <v>101</v>
      </c>
      <c r="H29069" t="s">
        <v>791</v>
      </c>
      <c r="I29069" t="s">
        <v>792</v>
      </c>
      <c r="J29069" s="1">
        <v>33970</v>
      </c>
      <c r="K29069" t="b">
        <f>IFERROR(VLOOKUP(F29069,english_mapping!A:B,2,FALSE),"NA")</f>
        <v>1</v>
      </c>
      <c r="L29069" t="str">
        <f t="shared" si="454"/>
        <v>Clean Technology</v>
      </c>
    </row>
    <row r="29070" spans="1:12" x14ac:dyDescent="0.25">
      <c r="A29070" t="s">
        <v>102792</v>
      </c>
      <c r="B29070" t="s">
        <v>102793</v>
      </c>
      <c r="C29070" t="s">
        <v>102794</v>
      </c>
      <c r="D29070" t="s">
        <v>666</v>
      </c>
      <c r="E29070" t="s">
        <v>701</v>
      </c>
      <c r="F29070" t="s">
        <v>33</v>
      </c>
      <c r="G29070">
        <v>22</v>
      </c>
      <c r="H29070" t="s">
        <v>34</v>
      </c>
      <c r="I29070" t="s">
        <v>34</v>
      </c>
      <c r="J29070" s="1">
        <v>36892</v>
      </c>
      <c r="K29070" t="b">
        <f>IFERROR(VLOOKUP(F29070,english_mapping!A:B,2,FALSE),"NA")</f>
        <v>0</v>
      </c>
      <c r="L29070" t="str">
        <f t="shared" si="454"/>
        <v>Technology</v>
      </c>
    </row>
    <row r="29071" spans="1:12" x14ac:dyDescent="0.25">
      <c r="A29071" t="s">
        <v>102795</v>
      </c>
      <c r="B29071" t="s">
        <v>102796</v>
      </c>
      <c r="C29071" t="s">
        <v>102797</v>
      </c>
      <c r="D29071" t="s">
        <v>51</v>
      </c>
      <c r="E29071" t="s">
        <v>14</v>
      </c>
      <c r="F29071" t="s">
        <v>124</v>
      </c>
      <c r="G29071" t="s">
        <v>325</v>
      </c>
      <c r="H29071" t="s">
        <v>126</v>
      </c>
      <c r="I29071" t="s">
        <v>326</v>
      </c>
      <c r="J29071" s="1">
        <v>36526</v>
      </c>
      <c r="K29071" t="b">
        <f>IFERROR(VLOOKUP(F29071,english_mapping!A:B,2,FALSE),"NA")</f>
        <v>1</v>
      </c>
      <c r="L29071" t="str">
        <f t="shared" si="454"/>
        <v>Biotechnology</v>
      </c>
    </row>
    <row r="29072" spans="1:12" x14ac:dyDescent="0.25">
      <c r="A29072" t="s">
        <v>102798</v>
      </c>
      <c r="B29072" t="s">
        <v>102799</v>
      </c>
      <c r="C29072" t="s">
        <v>102800</v>
      </c>
      <c r="D29072" t="s">
        <v>262</v>
      </c>
      <c r="E29072" t="s">
        <v>14</v>
      </c>
      <c r="F29072" t="s">
        <v>21</v>
      </c>
      <c r="G29072" t="s">
        <v>59</v>
      </c>
      <c r="H29072" t="s">
        <v>60</v>
      </c>
      <c r="I29072" t="s">
        <v>66</v>
      </c>
      <c r="J29072" s="1">
        <v>39814</v>
      </c>
      <c r="K29072" t="b">
        <f>IFERROR(VLOOKUP(F29072,english_mapping!A:B,2,FALSE),"NA")</f>
        <v>1</v>
      </c>
      <c r="L29072" t="str">
        <f t="shared" si="454"/>
        <v>Enterprise Software</v>
      </c>
    </row>
    <row r="29073" spans="1:12" x14ac:dyDescent="0.25">
      <c r="A29073" t="s">
        <v>102801</v>
      </c>
      <c r="B29073" t="s">
        <v>102802</v>
      </c>
      <c r="C29073" t="s">
        <v>102803</v>
      </c>
      <c r="D29073" t="s">
        <v>51</v>
      </c>
      <c r="E29073" t="s">
        <v>14</v>
      </c>
      <c r="F29073" t="s">
        <v>21</v>
      </c>
      <c r="G29073" t="s">
        <v>101</v>
      </c>
      <c r="H29073" t="s">
        <v>706</v>
      </c>
      <c r="I29073" t="s">
        <v>102804</v>
      </c>
      <c r="J29073" s="1">
        <v>38353</v>
      </c>
      <c r="K29073" t="b">
        <f>IFERROR(VLOOKUP(F29073,english_mapping!A:B,2,FALSE),"NA")</f>
        <v>1</v>
      </c>
      <c r="L29073" t="str">
        <f t="shared" si="454"/>
        <v>Biotechnology</v>
      </c>
    </row>
    <row r="29074" spans="1:12" x14ac:dyDescent="0.25">
      <c r="A29074" t="s">
        <v>102805</v>
      </c>
      <c r="B29074" t="s">
        <v>102806</v>
      </c>
      <c r="C29074" t="s">
        <v>102807</v>
      </c>
      <c r="D29074" t="s">
        <v>89</v>
      </c>
      <c r="E29074" t="s">
        <v>14</v>
      </c>
      <c r="F29074" t="s">
        <v>21</v>
      </c>
      <c r="G29074" t="s">
        <v>187</v>
      </c>
      <c r="H29074" t="s">
        <v>188</v>
      </c>
      <c r="I29074" t="s">
        <v>188</v>
      </c>
      <c r="K29074" t="b">
        <f>IFERROR(VLOOKUP(F29074,english_mapping!A:B,2,FALSE),"NA")</f>
        <v>1</v>
      </c>
      <c r="L29074" t="str">
        <f t="shared" si="454"/>
        <v>Health and Wellness</v>
      </c>
    </row>
    <row r="29075" spans="1:12" x14ac:dyDescent="0.25">
      <c r="A29075" t="s">
        <v>102808</v>
      </c>
      <c r="B29075" t="s">
        <v>102809</v>
      </c>
      <c r="D29075" t="s">
        <v>17662</v>
      </c>
      <c r="E29075" t="s">
        <v>14</v>
      </c>
      <c r="K29075" t="str">
        <f>IFERROR(VLOOKUP(F29075,english_mapping!A:B,2,FALSE),"NA")</f>
        <v>NA</v>
      </c>
      <c r="L29075" t="str">
        <f t="shared" si="454"/>
        <v>E-Commerce</v>
      </c>
    </row>
    <row r="29076" spans="1:12" x14ac:dyDescent="0.25">
      <c r="A29076" t="s">
        <v>102810</v>
      </c>
      <c r="B29076" t="s">
        <v>102811</v>
      </c>
      <c r="C29076" t="s">
        <v>102812</v>
      </c>
      <c r="D29076" t="s">
        <v>102813</v>
      </c>
      <c r="E29076" t="s">
        <v>14</v>
      </c>
      <c r="F29076" t="s">
        <v>21</v>
      </c>
      <c r="G29076" t="s">
        <v>822</v>
      </c>
      <c r="H29076" t="s">
        <v>823</v>
      </c>
      <c r="I29076" t="s">
        <v>824</v>
      </c>
      <c r="J29076" s="1">
        <v>36161</v>
      </c>
      <c r="K29076" t="b">
        <f>IFERROR(VLOOKUP(F29076,english_mapping!A:B,2,FALSE),"NA")</f>
        <v>1</v>
      </c>
      <c r="L29076" t="str">
        <f t="shared" si="454"/>
        <v>Design</v>
      </c>
    </row>
    <row r="29077" spans="1:12" x14ac:dyDescent="0.25">
      <c r="A29077" t="s">
        <v>102814</v>
      </c>
      <c r="B29077" t="s">
        <v>102815</v>
      </c>
      <c r="C29077" t="s">
        <v>102816</v>
      </c>
      <c r="D29077" t="s">
        <v>51</v>
      </c>
      <c r="E29077" t="s">
        <v>14</v>
      </c>
      <c r="F29077" t="s">
        <v>21</v>
      </c>
      <c r="G29077" t="s">
        <v>1300</v>
      </c>
      <c r="H29077" t="s">
        <v>1301</v>
      </c>
      <c r="I29077" t="s">
        <v>1302</v>
      </c>
      <c r="J29077" s="1">
        <v>40909</v>
      </c>
      <c r="K29077" t="b">
        <f>IFERROR(VLOOKUP(F29077,english_mapping!A:B,2,FALSE),"NA")</f>
        <v>1</v>
      </c>
      <c r="L29077" t="str">
        <f t="shared" si="454"/>
        <v>Biotechnology</v>
      </c>
    </row>
    <row r="29078" spans="1:12" x14ac:dyDescent="0.25">
      <c r="A29078" t="s">
        <v>102817</v>
      </c>
      <c r="B29078" t="s">
        <v>102818</v>
      </c>
      <c r="C29078" t="s">
        <v>102819</v>
      </c>
      <c r="D29078" t="s">
        <v>102820</v>
      </c>
      <c r="E29078" t="s">
        <v>14</v>
      </c>
      <c r="F29078" t="s">
        <v>21</v>
      </c>
      <c r="G29078" t="s">
        <v>1300</v>
      </c>
      <c r="H29078" t="s">
        <v>1301</v>
      </c>
      <c r="I29078" t="s">
        <v>102821</v>
      </c>
      <c r="K29078" t="b">
        <f>IFERROR(VLOOKUP(F29078,english_mapping!A:B,2,FALSE),"NA")</f>
        <v>1</v>
      </c>
      <c r="L29078" t="str">
        <f t="shared" si="454"/>
        <v>Heavy Industry</v>
      </c>
    </row>
    <row r="29079" spans="1:12" x14ac:dyDescent="0.25">
      <c r="A29079" t="s">
        <v>102822</v>
      </c>
      <c r="B29079" t="s">
        <v>102823</v>
      </c>
      <c r="C29079" t="s">
        <v>102824</v>
      </c>
      <c r="D29079" t="s">
        <v>12952</v>
      </c>
      <c r="E29079" t="s">
        <v>14</v>
      </c>
      <c r="F29079" t="s">
        <v>161</v>
      </c>
      <c r="G29079" t="s">
        <v>5719</v>
      </c>
      <c r="H29079" t="s">
        <v>24795</v>
      </c>
      <c r="I29079" t="s">
        <v>24795</v>
      </c>
      <c r="J29079" s="1">
        <v>40179</v>
      </c>
      <c r="K29079" t="b">
        <f>IFERROR(VLOOKUP(F29079,english_mapping!A:B,2,FALSE),"NA")</f>
        <v>0</v>
      </c>
      <c r="L29079" t="str">
        <f t="shared" si="454"/>
        <v>Consumer Electronics</v>
      </c>
    </row>
    <row r="29080" spans="1:12" x14ac:dyDescent="0.25">
      <c r="A29080" t="s">
        <v>102825</v>
      </c>
      <c r="B29080" t="s">
        <v>102826</v>
      </c>
      <c r="D29080" t="s">
        <v>666</v>
      </c>
      <c r="E29080" t="s">
        <v>14</v>
      </c>
      <c r="F29080" t="s">
        <v>21</v>
      </c>
      <c r="G29080" t="s">
        <v>285</v>
      </c>
      <c r="H29080" t="s">
        <v>1054</v>
      </c>
      <c r="I29080" t="s">
        <v>1054</v>
      </c>
      <c r="J29080" s="1">
        <v>40909</v>
      </c>
      <c r="K29080" t="b">
        <f>IFERROR(VLOOKUP(F29080,english_mapping!A:B,2,FALSE),"NA")</f>
        <v>1</v>
      </c>
      <c r="L29080" t="str">
        <f t="shared" si="454"/>
        <v>Technology</v>
      </c>
    </row>
    <row r="29081" spans="1:12" x14ac:dyDescent="0.25">
      <c r="A29081" t="s">
        <v>102827</v>
      </c>
      <c r="B29081" t="s">
        <v>102828</v>
      </c>
      <c r="C29081" t="s">
        <v>102829</v>
      </c>
      <c r="D29081" t="s">
        <v>755</v>
      </c>
      <c r="E29081" t="s">
        <v>14</v>
      </c>
      <c r="F29081" t="s">
        <v>124</v>
      </c>
      <c r="G29081" t="s">
        <v>81171</v>
      </c>
      <c r="J29081" s="1">
        <v>40179</v>
      </c>
      <c r="K29081" t="b">
        <f>IFERROR(VLOOKUP(F29081,english_mapping!A:B,2,FALSE),"NA")</f>
        <v>1</v>
      </c>
      <c r="L29081" t="str">
        <f t="shared" si="454"/>
        <v>Hardware + Software</v>
      </c>
    </row>
    <row r="29082" spans="1:12" x14ac:dyDescent="0.25">
      <c r="A29082" t="s">
        <v>102830</v>
      </c>
      <c r="B29082" t="s">
        <v>102831</v>
      </c>
      <c r="D29082" t="s">
        <v>102832</v>
      </c>
      <c r="E29082" t="s">
        <v>14</v>
      </c>
      <c r="F29082" t="s">
        <v>21</v>
      </c>
      <c r="G29082" t="s">
        <v>138</v>
      </c>
      <c r="H29082" t="s">
        <v>1191</v>
      </c>
      <c r="I29082" t="s">
        <v>55095</v>
      </c>
      <c r="K29082" t="b">
        <f>IFERROR(VLOOKUP(F29082,english_mapping!A:B,2,FALSE),"NA")</f>
        <v>1</v>
      </c>
      <c r="L29082" t="str">
        <f t="shared" si="454"/>
        <v>Electronics</v>
      </c>
    </row>
    <row r="29083" spans="1:12" x14ac:dyDescent="0.25">
      <c r="A29083" t="s">
        <v>102833</v>
      </c>
      <c r="B29083" t="s">
        <v>102834</v>
      </c>
      <c r="C29083" t="s">
        <v>102835</v>
      </c>
      <c r="D29083" t="s">
        <v>102836</v>
      </c>
      <c r="E29083" t="s">
        <v>14</v>
      </c>
      <c r="F29083" t="s">
        <v>21</v>
      </c>
      <c r="G29083" t="s">
        <v>59</v>
      </c>
      <c r="H29083" t="s">
        <v>10621</v>
      </c>
      <c r="I29083" t="s">
        <v>17044</v>
      </c>
      <c r="K29083" t="b">
        <f>IFERROR(VLOOKUP(F29083,english_mapping!A:B,2,FALSE),"NA")</f>
        <v>1</v>
      </c>
      <c r="L29083" t="str">
        <f t="shared" si="454"/>
        <v>Dietary Supplements</v>
      </c>
    </row>
    <row r="29084" spans="1:12" x14ac:dyDescent="0.25">
      <c r="A29084" t="s">
        <v>102837</v>
      </c>
      <c r="B29084" t="s">
        <v>102838</v>
      </c>
      <c r="C29084" t="s">
        <v>102839</v>
      </c>
      <c r="D29084" t="s">
        <v>666</v>
      </c>
      <c r="E29084" t="s">
        <v>14</v>
      </c>
      <c r="F29084" t="s">
        <v>21</v>
      </c>
      <c r="G29084" t="s">
        <v>1360</v>
      </c>
      <c r="H29084" t="s">
        <v>1361</v>
      </c>
      <c r="I29084" t="s">
        <v>102840</v>
      </c>
      <c r="K29084" t="b">
        <f>IFERROR(VLOOKUP(F29084,english_mapping!A:B,2,FALSE),"NA")</f>
        <v>1</v>
      </c>
      <c r="L29084" t="str">
        <f t="shared" si="454"/>
        <v>Technology</v>
      </c>
    </row>
    <row r="29085" spans="1:12" x14ac:dyDescent="0.25">
      <c r="A29085" t="s">
        <v>102841</v>
      </c>
      <c r="B29085" t="s">
        <v>102842</v>
      </c>
      <c r="C29085" t="s">
        <v>102843</v>
      </c>
      <c r="D29085" t="s">
        <v>51</v>
      </c>
      <c r="E29085" t="s">
        <v>14</v>
      </c>
      <c r="J29085" s="1">
        <v>40179</v>
      </c>
      <c r="K29085" t="str">
        <f>IFERROR(VLOOKUP(F29085,english_mapping!A:B,2,FALSE),"NA")</f>
        <v>NA</v>
      </c>
      <c r="L29085" t="str">
        <f t="shared" si="454"/>
        <v>Biotechnology</v>
      </c>
    </row>
    <row r="29086" spans="1:12" x14ac:dyDescent="0.25">
      <c r="A29086" t="s">
        <v>102844</v>
      </c>
      <c r="B29086" t="s">
        <v>102845</v>
      </c>
      <c r="C29086" t="s">
        <v>102846</v>
      </c>
      <c r="D29086" t="s">
        <v>102847</v>
      </c>
      <c r="E29086" t="s">
        <v>14</v>
      </c>
      <c r="F29086" t="s">
        <v>408</v>
      </c>
      <c r="G29086">
        <v>40</v>
      </c>
      <c r="H29086" t="s">
        <v>1001</v>
      </c>
      <c r="I29086" t="s">
        <v>1001</v>
      </c>
      <c r="J29086" s="1">
        <v>40187</v>
      </c>
      <c r="K29086" t="b">
        <f>IFERROR(VLOOKUP(F29086,english_mapping!A:B,2,FALSE),"NA")</f>
        <v>0</v>
      </c>
      <c r="L29086" t="str">
        <f t="shared" si="454"/>
        <v>Navigation</v>
      </c>
    </row>
    <row r="29087" spans="1:12" x14ac:dyDescent="0.25">
      <c r="A29087" t="s">
        <v>102848</v>
      </c>
      <c r="B29087" t="s">
        <v>102849</v>
      </c>
      <c r="C29087" t="s">
        <v>102850</v>
      </c>
      <c r="D29087" t="s">
        <v>552</v>
      </c>
      <c r="E29087" t="s">
        <v>14</v>
      </c>
      <c r="F29087" t="s">
        <v>33</v>
      </c>
      <c r="K29087" t="b">
        <f>IFERROR(VLOOKUP(F29087,english_mapping!A:B,2,FALSE),"NA")</f>
        <v>0</v>
      </c>
      <c r="L29087" t="str">
        <f t="shared" si="454"/>
        <v>Social Media</v>
      </c>
    </row>
    <row r="29088" spans="1:12" x14ac:dyDescent="0.25">
      <c r="A29088" t="s">
        <v>102851</v>
      </c>
      <c r="B29088" t="s">
        <v>102852</v>
      </c>
      <c r="C29088" t="s">
        <v>102853</v>
      </c>
      <c r="D29088" t="s">
        <v>51</v>
      </c>
      <c r="E29088" t="s">
        <v>14</v>
      </c>
      <c r="F29088" t="s">
        <v>21</v>
      </c>
      <c r="G29088" t="s">
        <v>154</v>
      </c>
      <c r="H29088" t="s">
        <v>242</v>
      </c>
      <c r="I29088" t="s">
        <v>243</v>
      </c>
      <c r="J29088" s="1">
        <v>39814</v>
      </c>
      <c r="K29088" t="b">
        <f>IFERROR(VLOOKUP(F29088,english_mapping!A:B,2,FALSE),"NA")</f>
        <v>1</v>
      </c>
      <c r="L29088" t="str">
        <f t="shared" si="454"/>
        <v>Biotechnology</v>
      </c>
    </row>
    <row r="29089" spans="1:12" x14ac:dyDescent="0.25">
      <c r="A29089" t="s">
        <v>102854</v>
      </c>
      <c r="B29089" t="s">
        <v>102855</v>
      </c>
      <c r="C29089" t="s">
        <v>102856</v>
      </c>
      <c r="D29089" t="s">
        <v>102857</v>
      </c>
      <c r="E29089" t="s">
        <v>14</v>
      </c>
      <c r="F29089" t="s">
        <v>21</v>
      </c>
      <c r="G29089" t="s">
        <v>138</v>
      </c>
      <c r="H29089" t="s">
        <v>139</v>
      </c>
      <c r="I29089" t="s">
        <v>442</v>
      </c>
      <c r="J29089" t="s">
        <v>21818</v>
      </c>
      <c r="K29089" t="b">
        <f>IFERROR(VLOOKUP(F29089,english_mapping!A:B,2,FALSE),"NA")</f>
        <v>1</v>
      </c>
      <c r="L29089" t="str">
        <f t="shared" si="454"/>
        <v>Advertising</v>
      </c>
    </row>
    <row r="29090" spans="1:12" x14ac:dyDescent="0.25">
      <c r="A29090" t="s">
        <v>102858</v>
      </c>
      <c r="B29090" t="s">
        <v>102859</v>
      </c>
      <c r="C29090" t="s">
        <v>102860</v>
      </c>
      <c r="D29090" t="s">
        <v>32</v>
      </c>
      <c r="E29090" t="s">
        <v>205</v>
      </c>
      <c r="F29090" t="s">
        <v>21</v>
      </c>
      <c r="G29090" t="s">
        <v>379</v>
      </c>
      <c r="H29090" t="s">
        <v>380</v>
      </c>
      <c r="I29090" t="s">
        <v>74409</v>
      </c>
      <c r="K29090" t="b">
        <f>IFERROR(VLOOKUP(F29090,english_mapping!A:B,2,FALSE),"NA")</f>
        <v>1</v>
      </c>
      <c r="L29090" t="str">
        <f t="shared" si="454"/>
        <v>Curated Web</v>
      </c>
    </row>
    <row r="29091" spans="1:12" x14ac:dyDescent="0.25">
      <c r="A29091" t="s">
        <v>102861</v>
      </c>
      <c r="B29091" t="s">
        <v>102862</v>
      </c>
      <c r="C29091" t="s">
        <v>102863</v>
      </c>
      <c r="D29091" t="s">
        <v>102864</v>
      </c>
      <c r="E29091" t="s">
        <v>14</v>
      </c>
      <c r="F29091" t="s">
        <v>124</v>
      </c>
      <c r="G29091" t="s">
        <v>4385</v>
      </c>
      <c r="H29091" t="s">
        <v>4386</v>
      </c>
      <c r="I29091" t="s">
        <v>4386</v>
      </c>
      <c r="J29091" t="s">
        <v>76304</v>
      </c>
      <c r="K29091" t="b">
        <f>IFERROR(VLOOKUP(F29091,english_mapping!A:B,2,FALSE),"NA")</f>
        <v>1</v>
      </c>
      <c r="L29091" t="str">
        <f t="shared" si="454"/>
        <v>Adventure Travel</v>
      </c>
    </row>
    <row r="29092" spans="1:12" x14ac:dyDescent="0.25">
      <c r="A29092" t="s">
        <v>102865</v>
      </c>
      <c r="B29092" t="s">
        <v>102866</v>
      </c>
      <c r="C29092" t="s">
        <v>102867</v>
      </c>
      <c r="D29092" t="s">
        <v>102868</v>
      </c>
      <c r="E29092" t="s">
        <v>205</v>
      </c>
      <c r="F29092" t="s">
        <v>21</v>
      </c>
      <c r="G29092" t="s">
        <v>434</v>
      </c>
      <c r="H29092" t="s">
        <v>535</v>
      </c>
      <c r="I29092" t="s">
        <v>8486</v>
      </c>
      <c r="J29092" s="1">
        <v>39122</v>
      </c>
      <c r="K29092" t="b">
        <f>IFERROR(VLOOKUP(F29092,english_mapping!A:B,2,FALSE),"NA")</f>
        <v>1</v>
      </c>
      <c r="L29092" t="str">
        <f t="shared" si="454"/>
        <v>Online Rental</v>
      </c>
    </row>
    <row r="29093" spans="1:12" x14ac:dyDescent="0.25">
      <c r="A29093" t="s">
        <v>102869</v>
      </c>
      <c r="B29093" t="s">
        <v>102870</v>
      </c>
      <c r="E29093" t="s">
        <v>205</v>
      </c>
      <c r="K29093" t="str">
        <f>IFERROR(VLOOKUP(F29093,english_mapping!A:B,2,FALSE),"NA")</f>
        <v>NA</v>
      </c>
      <c r="L29093">
        <f t="shared" si="454"/>
        <v>0</v>
      </c>
    </row>
    <row r="29094" spans="1:12" x14ac:dyDescent="0.25">
      <c r="A29094" t="s">
        <v>102871</v>
      </c>
      <c r="B29094" t="s">
        <v>102872</v>
      </c>
      <c r="C29094" t="s">
        <v>102873</v>
      </c>
      <c r="D29094" t="s">
        <v>102874</v>
      </c>
      <c r="E29094" t="s">
        <v>14</v>
      </c>
      <c r="F29094" t="s">
        <v>21</v>
      </c>
      <c r="G29094" t="s">
        <v>84</v>
      </c>
      <c r="H29094" t="s">
        <v>1157</v>
      </c>
      <c r="I29094" t="s">
        <v>102875</v>
      </c>
      <c r="J29094" t="s">
        <v>8510</v>
      </c>
      <c r="K29094" t="b">
        <f>IFERROR(VLOOKUP(F29094,english_mapping!A:B,2,FALSE),"NA")</f>
        <v>1</v>
      </c>
      <c r="L29094" t="str">
        <f t="shared" si="454"/>
        <v>Consulting</v>
      </c>
    </row>
    <row r="29095" spans="1:12" x14ac:dyDescent="0.25">
      <c r="A29095" t="s">
        <v>102876</v>
      </c>
      <c r="B29095" t="s">
        <v>102877</v>
      </c>
      <c r="C29095" t="s">
        <v>102878</v>
      </c>
      <c r="D29095" t="s">
        <v>102879</v>
      </c>
      <c r="E29095" t="s">
        <v>14</v>
      </c>
      <c r="F29095" t="s">
        <v>4240</v>
      </c>
      <c r="G29095">
        <v>40</v>
      </c>
      <c r="H29095" t="s">
        <v>4241</v>
      </c>
      <c r="I29095" t="s">
        <v>4241</v>
      </c>
      <c r="J29095" s="1">
        <v>40545</v>
      </c>
      <c r="K29095" t="b">
        <f>IFERROR(VLOOKUP(F29095,english_mapping!A:B,2,FALSE),"NA")</f>
        <v>0</v>
      </c>
      <c r="L29095" t="str">
        <f t="shared" si="454"/>
        <v>Advertising</v>
      </c>
    </row>
    <row r="29096" spans="1:12" x14ac:dyDescent="0.25">
      <c r="A29096" t="s">
        <v>102880</v>
      </c>
      <c r="B29096" t="s">
        <v>102881</v>
      </c>
      <c r="C29096" t="s">
        <v>102882</v>
      </c>
      <c r="D29096" t="s">
        <v>262</v>
      </c>
      <c r="E29096" t="s">
        <v>14</v>
      </c>
      <c r="F29096" t="s">
        <v>21</v>
      </c>
      <c r="G29096" t="s">
        <v>59</v>
      </c>
      <c r="H29096" t="s">
        <v>60</v>
      </c>
      <c r="I29096" t="s">
        <v>4967</v>
      </c>
      <c r="J29096" s="1">
        <v>40544</v>
      </c>
      <c r="K29096" t="b">
        <f>IFERROR(VLOOKUP(F29096,english_mapping!A:B,2,FALSE),"NA")</f>
        <v>1</v>
      </c>
      <c r="L29096" t="str">
        <f t="shared" si="454"/>
        <v>Enterprise Software</v>
      </c>
    </row>
    <row r="29097" spans="1:12" x14ac:dyDescent="0.25">
      <c r="A29097" t="s">
        <v>102883</v>
      </c>
      <c r="B29097" t="s">
        <v>102884</v>
      </c>
      <c r="C29097" t="s">
        <v>102885</v>
      </c>
      <c r="E29097" t="s">
        <v>14</v>
      </c>
      <c r="F29097" t="s">
        <v>220</v>
      </c>
      <c r="G29097">
        <v>2</v>
      </c>
      <c r="H29097" t="s">
        <v>221</v>
      </c>
      <c r="I29097" t="s">
        <v>221</v>
      </c>
      <c r="J29097" s="1">
        <v>41275</v>
      </c>
      <c r="K29097" t="b">
        <f>IFERROR(VLOOKUP(F29097,english_mapping!A:B,2,FALSE),"NA")</f>
        <v>1</v>
      </c>
      <c r="L29097">
        <f t="shared" si="454"/>
        <v>0</v>
      </c>
    </row>
    <row r="29098" spans="1:12" x14ac:dyDescent="0.25">
      <c r="A29098" t="s">
        <v>102886</v>
      </c>
      <c r="B29098" t="s">
        <v>102887</v>
      </c>
      <c r="E29098" t="s">
        <v>14</v>
      </c>
      <c r="K29098" t="str">
        <f>IFERROR(VLOOKUP(F29098,english_mapping!A:B,2,FALSE),"NA")</f>
        <v>NA</v>
      </c>
      <c r="L29098">
        <f t="shared" si="454"/>
        <v>0</v>
      </c>
    </row>
    <row r="29099" spans="1:12" x14ac:dyDescent="0.25">
      <c r="A29099" t="s">
        <v>102888</v>
      </c>
      <c r="B29099" t="s">
        <v>102889</v>
      </c>
      <c r="C29099" t="s">
        <v>102890</v>
      </c>
      <c r="D29099" t="s">
        <v>102891</v>
      </c>
      <c r="E29099" t="s">
        <v>14</v>
      </c>
      <c r="F29099" t="s">
        <v>21</v>
      </c>
      <c r="G29099" t="s">
        <v>59</v>
      </c>
      <c r="H29099" t="s">
        <v>60</v>
      </c>
      <c r="I29099" t="s">
        <v>269</v>
      </c>
      <c r="J29099" s="1">
        <v>38718</v>
      </c>
      <c r="K29099" t="b">
        <f>IFERROR(VLOOKUP(F29099,english_mapping!A:B,2,FALSE),"NA")</f>
        <v>1</v>
      </c>
      <c r="L29099" t="str">
        <f t="shared" si="454"/>
        <v>Apps</v>
      </c>
    </row>
    <row r="29100" spans="1:12" x14ac:dyDescent="0.25">
      <c r="A29100" t="s">
        <v>102892</v>
      </c>
      <c r="B29100" t="s">
        <v>102893</v>
      </c>
      <c r="C29100" t="s">
        <v>102894</v>
      </c>
      <c r="D29100" t="s">
        <v>2250</v>
      </c>
      <c r="E29100" t="s">
        <v>205</v>
      </c>
      <c r="F29100" t="s">
        <v>124</v>
      </c>
      <c r="G29100" t="s">
        <v>125</v>
      </c>
      <c r="H29100" t="s">
        <v>126</v>
      </c>
      <c r="I29100" t="s">
        <v>126</v>
      </c>
      <c r="J29100" s="1">
        <v>41921</v>
      </c>
      <c r="K29100" t="b">
        <f>IFERROR(VLOOKUP(F29100,english_mapping!A:B,2,FALSE),"NA")</f>
        <v>1</v>
      </c>
      <c r="L29100" t="str">
        <f t="shared" si="454"/>
        <v>Apps</v>
      </c>
    </row>
    <row r="29101" spans="1:12" x14ac:dyDescent="0.25">
      <c r="A29101" t="s">
        <v>102895</v>
      </c>
      <c r="B29101" t="s">
        <v>102896</v>
      </c>
      <c r="D29101" t="s">
        <v>10596</v>
      </c>
      <c r="E29101" t="s">
        <v>109</v>
      </c>
      <c r="F29101" t="s">
        <v>21</v>
      </c>
      <c r="G29101" t="s">
        <v>59</v>
      </c>
      <c r="H29101" t="s">
        <v>60</v>
      </c>
      <c r="I29101" t="s">
        <v>61</v>
      </c>
      <c r="J29101" s="1">
        <v>37257</v>
      </c>
      <c r="K29101" t="b">
        <f>IFERROR(VLOOKUP(F29101,english_mapping!A:B,2,FALSE),"NA")</f>
        <v>1</v>
      </c>
      <c r="L29101" t="str">
        <f t="shared" si="454"/>
        <v>Computers</v>
      </c>
    </row>
    <row r="29102" spans="1:12" x14ac:dyDescent="0.25">
      <c r="A29102" t="s">
        <v>102897</v>
      </c>
      <c r="B29102" t="s">
        <v>102898</v>
      </c>
      <c r="C29102" t="s">
        <v>102899</v>
      </c>
      <c r="D29102" t="s">
        <v>123</v>
      </c>
      <c r="E29102" t="s">
        <v>14</v>
      </c>
      <c r="F29102" t="s">
        <v>15</v>
      </c>
      <c r="G29102">
        <v>19</v>
      </c>
      <c r="H29102" t="s">
        <v>479</v>
      </c>
      <c r="I29102" t="s">
        <v>12216</v>
      </c>
      <c r="J29102" s="1">
        <v>39814</v>
      </c>
      <c r="K29102" t="b">
        <f>IFERROR(VLOOKUP(F29102,english_mapping!A:B,2,FALSE),"NA")</f>
        <v>1</v>
      </c>
      <c r="L29102" t="str">
        <f t="shared" si="454"/>
        <v>Education</v>
      </c>
    </row>
    <row r="29103" spans="1:12" x14ac:dyDescent="0.25">
      <c r="A29103" t="s">
        <v>102900</v>
      </c>
      <c r="B29103" t="s">
        <v>102901</v>
      </c>
      <c r="C29103" t="s">
        <v>102902</v>
      </c>
      <c r="D29103" t="s">
        <v>1275</v>
      </c>
      <c r="E29103" t="s">
        <v>14</v>
      </c>
      <c r="F29103" t="s">
        <v>634</v>
      </c>
      <c r="G29103">
        <v>1</v>
      </c>
      <c r="H29103" t="s">
        <v>898</v>
      </c>
      <c r="I29103" t="s">
        <v>899</v>
      </c>
      <c r="J29103" s="1">
        <v>40179</v>
      </c>
      <c r="K29103" t="b">
        <f>IFERROR(VLOOKUP(F29103,english_mapping!A:B,2,FALSE),"NA")</f>
        <v>0</v>
      </c>
      <c r="L29103" t="str">
        <f t="shared" si="454"/>
        <v>Health Care</v>
      </c>
    </row>
    <row r="29104" spans="1:12" x14ac:dyDescent="0.25">
      <c r="A29104" t="s">
        <v>102903</v>
      </c>
      <c r="B29104" t="s">
        <v>102904</v>
      </c>
      <c r="E29104" t="s">
        <v>14</v>
      </c>
      <c r="K29104" t="str">
        <f>IFERROR(VLOOKUP(F29104,english_mapping!A:B,2,FALSE),"NA")</f>
        <v>NA</v>
      </c>
      <c r="L29104">
        <f t="shared" si="454"/>
        <v>0</v>
      </c>
    </row>
    <row r="29105" spans="1:12" x14ac:dyDescent="0.25">
      <c r="A29105" t="s">
        <v>102905</v>
      </c>
      <c r="B29105" t="s">
        <v>102906</v>
      </c>
      <c r="C29105" t="s">
        <v>102907</v>
      </c>
      <c r="D29105" t="s">
        <v>51</v>
      </c>
      <c r="E29105" t="s">
        <v>14</v>
      </c>
      <c r="F29105" t="s">
        <v>21</v>
      </c>
      <c r="G29105" t="s">
        <v>4078</v>
      </c>
      <c r="H29105" t="s">
        <v>4079</v>
      </c>
      <c r="I29105" t="s">
        <v>4080</v>
      </c>
      <c r="J29105" s="1">
        <v>35431</v>
      </c>
      <c r="K29105" t="b">
        <f>IFERROR(VLOOKUP(F29105,english_mapping!A:B,2,FALSE),"NA")</f>
        <v>1</v>
      </c>
      <c r="L29105" t="str">
        <f t="shared" si="454"/>
        <v>Biotechnology</v>
      </c>
    </row>
    <row r="29106" spans="1:12" x14ac:dyDescent="0.25">
      <c r="A29106" t="s">
        <v>102908</v>
      </c>
      <c r="B29106" t="s">
        <v>102909</v>
      </c>
      <c r="D29106" t="s">
        <v>102910</v>
      </c>
      <c r="E29106" t="s">
        <v>14</v>
      </c>
      <c r="F29106" t="s">
        <v>21</v>
      </c>
      <c r="G29106" t="s">
        <v>59</v>
      </c>
      <c r="H29106" t="s">
        <v>987</v>
      </c>
      <c r="I29106" t="s">
        <v>988</v>
      </c>
      <c r="K29106" t="b">
        <f>IFERROR(VLOOKUP(F29106,english_mapping!A:B,2,FALSE),"NA")</f>
        <v>1</v>
      </c>
      <c r="L29106" t="str">
        <f t="shared" si="454"/>
        <v>Networking</v>
      </c>
    </row>
    <row r="29107" spans="1:12" x14ac:dyDescent="0.25">
      <c r="A29107" t="s">
        <v>102911</v>
      </c>
      <c r="B29107" t="s">
        <v>102912</v>
      </c>
      <c r="C29107" t="s">
        <v>102913</v>
      </c>
      <c r="D29107" t="s">
        <v>32</v>
      </c>
      <c r="E29107" t="s">
        <v>109</v>
      </c>
      <c r="F29107" t="s">
        <v>21</v>
      </c>
      <c r="G29107" t="s">
        <v>59</v>
      </c>
      <c r="H29107" t="s">
        <v>60</v>
      </c>
      <c r="I29107" t="s">
        <v>1128</v>
      </c>
      <c r="K29107" t="b">
        <f>IFERROR(VLOOKUP(F29107,english_mapping!A:B,2,FALSE),"NA")</f>
        <v>1</v>
      </c>
      <c r="L29107" t="str">
        <f t="shared" si="454"/>
        <v>Curated Web</v>
      </c>
    </row>
    <row r="29108" spans="1:12" x14ac:dyDescent="0.25">
      <c r="A29108" t="s">
        <v>102914</v>
      </c>
      <c r="B29108" t="s">
        <v>102915</v>
      </c>
      <c r="C29108" t="s">
        <v>102916</v>
      </c>
      <c r="D29108" t="s">
        <v>102917</v>
      </c>
      <c r="E29108" t="s">
        <v>14</v>
      </c>
      <c r="F29108" t="s">
        <v>21</v>
      </c>
      <c r="G29108" t="s">
        <v>59</v>
      </c>
      <c r="H29108" t="s">
        <v>4734</v>
      </c>
      <c r="I29108" t="s">
        <v>4734</v>
      </c>
      <c r="J29108" s="1">
        <v>39817</v>
      </c>
      <c r="K29108" t="b">
        <f>IFERROR(VLOOKUP(F29108,english_mapping!A:B,2,FALSE),"NA")</f>
        <v>1</v>
      </c>
      <c r="L29108" t="str">
        <f t="shared" si="454"/>
        <v>Apps</v>
      </c>
    </row>
    <row r="29109" spans="1:12" x14ac:dyDescent="0.25">
      <c r="A29109" t="s">
        <v>102918</v>
      </c>
      <c r="B29109" t="s">
        <v>102919</v>
      </c>
      <c r="C29109" t="s">
        <v>102920</v>
      </c>
      <c r="D29109" t="s">
        <v>102921</v>
      </c>
      <c r="E29109" t="s">
        <v>109</v>
      </c>
      <c r="F29109" t="s">
        <v>408</v>
      </c>
      <c r="G29109">
        <v>32</v>
      </c>
      <c r="H29109" t="s">
        <v>8973</v>
      </c>
      <c r="I29109" t="s">
        <v>8973</v>
      </c>
      <c r="J29109" s="1">
        <v>39814</v>
      </c>
      <c r="K29109" t="b">
        <f>IFERROR(VLOOKUP(F29109,english_mapping!A:B,2,FALSE),"NA")</f>
        <v>0</v>
      </c>
      <c r="L29109" t="str">
        <f t="shared" si="454"/>
        <v>Facebook Applications</v>
      </c>
    </row>
    <row r="29110" spans="1:12" x14ac:dyDescent="0.25">
      <c r="A29110" t="s">
        <v>102922</v>
      </c>
      <c r="B29110" t="s">
        <v>102923</v>
      </c>
      <c r="C29110" t="s">
        <v>102924</v>
      </c>
      <c r="D29110" t="s">
        <v>40417</v>
      </c>
      <c r="E29110" t="s">
        <v>109</v>
      </c>
      <c r="F29110" t="s">
        <v>21</v>
      </c>
      <c r="G29110" t="s">
        <v>993</v>
      </c>
      <c r="H29110" t="s">
        <v>994</v>
      </c>
      <c r="I29110" t="s">
        <v>994</v>
      </c>
      <c r="J29110" s="1">
        <v>36526</v>
      </c>
      <c r="K29110" t="b">
        <f>IFERROR(VLOOKUP(F29110,english_mapping!A:B,2,FALSE),"NA")</f>
        <v>1</v>
      </c>
      <c r="L29110" t="str">
        <f t="shared" si="454"/>
        <v>Games</v>
      </c>
    </row>
    <row r="29111" spans="1:12" x14ac:dyDescent="0.25">
      <c r="A29111" t="s">
        <v>102925</v>
      </c>
      <c r="B29111" t="s">
        <v>102926</v>
      </c>
      <c r="C29111" t="s">
        <v>102927</v>
      </c>
      <c r="D29111" t="s">
        <v>102928</v>
      </c>
      <c r="E29111" t="s">
        <v>701</v>
      </c>
      <c r="F29111" t="s">
        <v>408</v>
      </c>
      <c r="G29111">
        <v>40</v>
      </c>
      <c r="H29111" t="s">
        <v>1001</v>
      </c>
      <c r="I29111" t="s">
        <v>1001</v>
      </c>
      <c r="J29111" t="s">
        <v>102929</v>
      </c>
      <c r="K29111" t="b">
        <f>IFERROR(VLOOKUP(F29111,english_mapping!A:B,2,FALSE),"NA")</f>
        <v>0</v>
      </c>
      <c r="L29111" t="str">
        <f t="shared" si="454"/>
        <v>Beauty</v>
      </c>
    </row>
    <row r="29112" spans="1:12" x14ac:dyDescent="0.25">
      <c r="A29112" t="s">
        <v>102930</v>
      </c>
      <c r="B29112" t="s">
        <v>102931</v>
      </c>
      <c r="C29112" t="s">
        <v>102932</v>
      </c>
      <c r="D29112" t="s">
        <v>102933</v>
      </c>
      <c r="E29112" t="s">
        <v>109</v>
      </c>
      <c r="F29112" t="s">
        <v>21</v>
      </c>
      <c r="G29112" t="s">
        <v>59</v>
      </c>
      <c r="H29112" t="s">
        <v>90</v>
      </c>
      <c r="I29112" t="s">
        <v>1307</v>
      </c>
      <c r="K29112" t="b">
        <f>IFERROR(VLOOKUP(F29112,english_mapping!A:B,2,FALSE),"NA")</f>
        <v>1</v>
      </c>
      <c r="L29112" t="str">
        <f t="shared" si="454"/>
        <v>Business Analytics</v>
      </c>
    </row>
    <row r="29113" spans="1:12" x14ac:dyDescent="0.25">
      <c r="A29113" t="s">
        <v>102934</v>
      </c>
      <c r="B29113" t="s">
        <v>102935</v>
      </c>
      <c r="C29113" t="s">
        <v>102936</v>
      </c>
      <c r="D29113" t="s">
        <v>102937</v>
      </c>
      <c r="E29113" t="s">
        <v>14</v>
      </c>
      <c r="F29113" t="s">
        <v>484</v>
      </c>
      <c r="H29113" t="s">
        <v>485</v>
      </c>
      <c r="I29113" t="s">
        <v>485</v>
      </c>
      <c r="J29113" s="1">
        <v>40544</v>
      </c>
      <c r="K29113" t="b">
        <f>IFERROR(VLOOKUP(F29113,english_mapping!A:B,2,FALSE),"NA")</f>
        <v>1</v>
      </c>
      <c r="L29113" t="str">
        <f t="shared" si="454"/>
        <v>Career Management</v>
      </c>
    </row>
    <row r="29114" spans="1:12" x14ac:dyDescent="0.25">
      <c r="A29114" t="s">
        <v>102938</v>
      </c>
      <c r="B29114" t="s">
        <v>102939</v>
      </c>
      <c r="C29114" t="s">
        <v>102940</v>
      </c>
      <c r="D29114" t="s">
        <v>99546</v>
      </c>
      <c r="E29114" t="s">
        <v>205</v>
      </c>
      <c r="F29114" t="s">
        <v>346</v>
      </c>
      <c r="G29114">
        <v>7</v>
      </c>
      <c r="H29114" t="s">
        <v>776</v>
      </c>
      <c r="I29114" t="s">
        <v>776</v>
      </c>
      <c r="J29114" s="1">
        <v>40179</v>
      </c>
      <c r="K29114" t="b">
        <f>IFERROR(VLOOKUP(F29114,english_mapping!A:B,2,FALSE),"NA")</f>
        <v>0</v>
      </c>
      <c r="L29114" t="str">
        <f t="shared" si="454"/>
        <v>Market Research</v>
      </c>
    </row>
    <row r="29115" spans="1:12" x14ac:dyDescent="0.25">
      <c r="A29115" t="s">
        <v>102941</v>
      </c>
      <c r="B29115" t="s">
        <v>102942</v>
      </c>
      <c r="C29115" t="s">
        <v>102943</v>
      </c>
      <c r="D29115" t="s">
        <v>262</v>
      </c>
      <c r="E29115" t="s">
        <v>205</v>
      </c>
      <c r="F29115" t="s">
        <v>21</v>
      </c>
      <c r="G29115" t="s">
        <v>553</v>
      </c>
      <c r="H29115" t="s">
        <v>554</v>
      </c>
      <c r="I29115" t="s">
        <v>9076</v>
      </c>
      <c r="J29115" s="1">
        <v>40026</v>
      </c>
      <c r="K29115" t="b">
        <f>IFERROR(VLOOKUP(F29115,english_mapping!A:B,2,FALSE),"NA")</f>
        <v>1</v>
      </c>
      <c r="L29115" t="str">
        <f t="shared" si="454"/>
        <v>Enterprise Software</v>
      </c>
    </row>
    <row r="29116" spans="1:12" x14ac:dyDescent="0.25">
      <c r="A29116" t="s">
        <v>102944</v>
      </c>
      <c r="B29116" t="s">
        <v>102945</v>
      </c>
      <c r="D29116" t="s">
        <v>2381</v>
      </c>
      <c r="E29116" t="s">
        <v>14</v>
      </c>
      <c r="F29116" t="s">
        <v>21</v>
      </c>
      <c r="G29116" t="s">
        <v>154</v>
      </c>
      <c r="H29116" t="s">
        <v>242</v>
      </c>
      <c r="I29116" t="s">
        <v>242</v>
      </c>
      <c r="J29116" s="1">
        <v>39814</v>
      </c>
      <c r="K29116" t="b">
        <f>IFERROR(VLOOKUP(F29116,english_mapping!A:B,2,FALSE),"NA")</f>
        <v>1</v>
      </c>
      <c r="L29116" t="str">
        <f t="shared" si="454"/>
        <v>Consulting</v>
      </c>
    </row>
    <row r="29117" spans="1:12" x14ac:dyDescent="0.25">
      <c r="A29117" t="s">
        <v>102946</v>
      </c>
      <c r="B29117" t="s">
        <v>102947</v>
      </c>
      <c r="C29117" t="s">
        <v>102948</v>
      </c>
      <c r="D29117" t="s">
        <v>102949</v>
      </c>
      <c r="E29117" t="s">
        <v>14</v>
      </c>
      <c r="F29117" t="s">
        <v>21</v>
      </c>
      <c r="G29117" t="s">
        <v>59</v>
      </c>
      <c r="H29117" t="s">
        <v>1249</v>
      </c>
      <c r="I29117" t="s">
        <v>1249</v>
      </c>
      <c r="J29117" s="1">
        <v>40544</v>
      </c>
      <c r="K29117" t="b">
        <f>IFERROR(VLOOKUP(F29117,english_mapping!A:B,2,FALSE),"NA")</f>
        <v>1</v>
      </c>
      <c r="L29117" t="str">
        <f t="shared" si="454"/>
        <v>Enterprise Software</v>
      </c>
    </row>
    <row r="29118" spans="1:12" x14ac:dyDescent="0.25">
      <c r="A29118" t="s">
        <v>102950</v>
      </c>
      <c r="B29118" t="s">
        <v>102951</v>
      </c>
      <c r="C29118" t="s">
        <v>102952</v>
      </c>
      <c r="D29118" t="s">
        <v>146</v>
      </c>
      <c r="E29118" t="s">
        <v>14</v>
      </c>
      <c r="F29118" t="s">
        <v>340</v>
      </c>
      <c r="G29118">
        <v>11</v>
      </c>
      <c r="H29118" t="s">
        <v>502</v>
      </c>
      <c r="I29118" t="s">
        <v>502</v>
      </c>
      <c r="K29118" t="b">
        <f>IFERROR(VLOOKUP(F29118,english_mapping!A:B,2,FALSE),"NA")</f>
        <v>0</v>
      </c>
      <c r="L29118" t="str">
        <f t="shared" si="454"/>
        <v>Beauty</v>
      </c>
    </row>
    <row r="29119" spans="1:12" x14ac:dyDescent="0.25">
      <c r="A29119" t="s">
        <v>102953</v>
      </c>
      <c r="B29119" t="s">
        <v>102954</v>
      </c>
      <c r="C29119" t="s">
        <v>102955</v>
      </c>
      <c r="D29119" t="s">
        <v>38</v>
      </c>
      <c r="E29119" t="s">
        <v>205</v>
      </c>
      <c r="F29119" t="s">
        <v>21</v>
      </c>
      <c r="G29119" t="s">
        <v>59</v>
      </c>
      <c r="H29119" t="s">
        <v>90</v>
      </c>
      <c r="I29119" t="s">
        <v>90</v>
      </c>
      <c r="K29119" t="b">
        <f>IFERROR(VLOOKUP(F29119,english_mapping!A:B,2,FALSE),"NA")</f>
        <v>1</v>
      </c>
      <c r="L29119" t="str">
        <f t="shared" si="454"/>
        <v>Software</v>
      </c>
    </row>
    <row r="29120" spans="1:12" x14ac:dyDescent="0.25">
      <c r="A29120" t="s">
        <v>102956</v>
      </c>
      <c r="B29120" t="s">
        <v>102957</v>
      </c>
      <c r="C29120" t="s">
        <v>102958</v>
      </c>
      <c r="D29120" t="s">
        <v>428</v>
      </c>
      <c r="E29120" t="s">
        <v>109</v>
      </c>
      <c r="F29120" t="s">
        <v>21</v>
      </c>
      <c r="G29120" t="s">
        <v>154</v>
      </c>
      <c r="H29120" t="s">
        <v>242</v>
      </c>
      <c r="I29120" t="s">
        <v>326</v>
      </c>
      <c r="J29120" s="1">
        <v>35065</v>
      </c>
      <c r="K29120" t="b">
        <f>IFERROR(VLOOKUP(F29120,english_mapping!A:B,2,FALSE),"NA")</f>
        <v>1</v>
      </c>
      <c r="L29120" t="str">
        <f t="shared" si="454"/>
        <v>Travel</v>
      </c>
    </row>
    <row r="29121" spans="1:12" x14ac:dyDescent="0.25">
      <c r="A29121" t="s">
        <v>102959</v>
      </c>
      <c r="B29121" t="s">
        <v>102960</v>
      </c>
      <c r="C29121" t="s">
        <v>102961</v>
      </c>
      <c r="D29121" t="s">
        <v>38</v>
      </c>
      <c r="E29121" t="s">
        <v>205</v>
      </c>
      <c r="F29121" t="s">
        <v>1087</v>
      </c>
      <c r="G29121">
        <v>5</v>
      </c>
      <c r="H29121" t="s">
        <v>1737</v>
      </c>
      <c r="I29121" t="s">
        <v>102962</v>
      </c>
      <c r="K29121" t="b">
        <f>IFERROR(VLOOKUP(F29121,english_mapping!A:B,2,FALSE),"NA")</f>
        <v>0</v>
      </c>
      <c r="L29121" t="str">
        <f t="shared" si="454"/>
        <v>Software</v>
      </c>
    </row>
    <row r="29122" spans="1:12" x14ac:dyDescent="0.25">
      <c r="A29122" t="s">
        <v>102963</v>
      </c>
      <c r="B29122" t="s">
        <v>102964</v>
      </c>
      <c r="C29122" t="s">
        <v>102965</v>
      </c>
      <c r="D29122" t="s">
        <v>780</v>
      </c>
      <c r="E29122" t="s">
        <v>14</v>
      </c>
      <c r="F29122" t="s">
        <v>21</v>
      </c>
      <c r="G29122" t="s">
        <v>553</v>
      </c>
      <c r="H29122" t="s">
        <v>554</v>
      </c>
      <c r="I29122" t="s">
        <v>15466</v>
      </c>
      <c r="K29122" t="b">
        <f>IFERROR(VLOOKUP(F29122,english_mapping!A:B,2,FALSE),"NA")</f>
        <v>1</v>
      </c>
      <c r="L29122" t="str">
        <f t="shared" si="454"/>
        <v>Clean Technology</v>
      </c>
    </row>
    <row r="29123" spans="1:12" x14ac:dyDescent="0.25">
      <c r="A29123" t="s">
        <v>102966</v>
      </c>
      <c r="B29123" t="s">
        <v>102967</v>
      </c>
      <c r="C29123" t="s">
        <v>102968</v>
      </c>
      <c r="D29123" t="s">
        <v>1538</v>
      </c>
      <c r="E29123" t="s">
        <v>14</v>
      </c>
      <c r="F29123" t="s">
        <v>21</v>
      </c>
      <c r="G29123" t="s">
        <v>154</v>
      </c>
      <c r="H29123" t="s">
        <v>242</v>
      </c>
      <c r="I29123" t="s">
        <v>15695</v>
      </c>
      <c r="K29123" t="b">
        <f>IFERROR(VLOOKUP(F29123,english_mapping!A:B,2,FALSE),"NA")</f>
        <v>1</v>
      </c>
      <c r="L29123" t="str">
        <f t="shared" si="454"/>
        <v>Security</v>
      </c>
    </row>
    <row r="29124" spans="1:12" x14ac:dyDescent="0.25">
      <c r="A29124" t="s">
        <v>102969</v>
      </c>
      <c r="B29124" t="s">
        <v>102970</v>
      </c>
      <c r="C29124" t="s">
        <v>102971</v>
      </c>
      <c r="D29124" t="s">
        <v>102972</v>
      </c>
      <c r="E29124" t="s">
        <v>14</v>
      </c>
      <c r="F29124" t="s">
        <v>462</v>
      </c>
      <c r="G29124">
        <v>49</v>
      </c>
      <c r="H29124" t="s">
        <v>1329</v>
      </c>
      <c r="I29124" t="s">
        <v>102973</v>
      </c>
      <c r="J29124" t="s">
        <v>51896</v>
      </c>
      <c r="K29124" t="b">
        <f>IFERROR(VLOOKUP(F29124,english_mapping!A:B,2,FALSE),"NA")</f>
        <v>0</v>
      </c>
      <c r="L29124" t="str">
        <f t="shared" ref="L29124:L29187" si="455">IFERROR(LEFT(D29124,(FIND("|",D29124))-1),D29124)</f>
        <v>Creative Industries</v>
      </c>
    </row>
    <row r="29125" spans="1:12" x14ac:dyDescent="0.25">
      <c r="A29125" t="s">
        <v>102974</v>
      </c>
      <c r="B29125" t="s">
        <v>102975</v>
      </c>
      <c r="C29125" t="s">
        <v>102976</v>
      </c>
      <c r="D29125" t="s">
        <v>37004</v>
      </c>
      <c r="E29125" t="s">
        <v>14</v>
      </c>
      <c r="F29125" t="s">
        <v>649</v>
      </c>
      <c r="G29125">
        <v>7</v>
      </c>
      <c r="H29125" t="s">
        <v>948</v>
      </c>
      <c r="I29125" t="s">
        <v>948</v>
      </c>
      <c r="J29125" s="1">
        <v>41550</v>
      </c>
      <c r="K29125" t="b">
        <f>IFERROR(VLOOKUP(F29125,english_mapping!A:B,2,FALSE),"NA")</f>
        <v>1</v>
      </c>
      <c r="L29125" t="str">
        <f t="shared" si="455"/>
        <v>Augmented Reality</v>
      </c>
    </row>
    <row r="29126" spans="1:12" x14ac:dyDescent="0.25">
      <c r="A29126" t="s">
        <v>102977</v>
      </c>
      <c r="B29126" t="s">
        <v>102978</v>
      </c>
      <c r="C29126" t="s">
        <v>102979</v>
      </c>
      <c r="D29126" t="s">
        <v>102980</v>
      </c>
      <c r="E29126" t="s">
        <v>205</v>
      </c>
      <c r="F29126" t="s">
        <v>21</v>
      </c>
      <c r="G29126" t="s">
        <v>285</v>
      </c>
      <c r="H29126" t="s">
        <v>1054</v>
      </c>
      <c r="I29126" t="s">
        <v>1054</v>
      </c>
      <c r="K29126" t="b">
        <f>IFERROR(VLOOKUP(F29126,english_mapping!A:B,2,FALSE),"NA")</f>
        <v>1</v>
      </c>
      <c r="L29126" t="str">
        <f t="shared" si="455"/>
        <v>Curated Web</v>
      </c>
    </row>
    <row r="29127" spans="1:12" x14ac:dyDescent="0.25">
      <c r="A29127" t="s">
        <v>102981</v>
      </c>
      <c r="B29127" t="s">
        <v>102982</v>
      </c>
      <c r="C29127" t="s">
        <v>102983</v>
      </c>
      <c r="E29127" t="s">
        <v>14</v>
      </c>
      <c r="F29127" t="s">
        <v>661</v>
      </c>
      <c r="G29127">
        <v>20</v>
      </c>
      <c r="H29127" t="s">
        <v>8533</v>
      </c>
      <c r="I29127" t="s">
        <v>102984</v>
      </c>
      <c r="K29127" t="b">
        <f>IFERROR(VLOOKUP(F29127,english_mapping!A:B,2,FALSE),"NA")</f>
        <v>0</v>
      </c>
      <c r="L29127">
        <f t="shared" si="455"/>
        <v>0</v>
      </c>
    </row>
    <row r="29128" spans="1:12" x14ac:dyDescent="0.25">
      <c r="A29128" t="s">
        <v>102985</v>
      </c>
      <c r="B29128" t="s">
        <v>102986</v>
      </c>
      <c r="C29128" t="s">
        <v>102987</v>
      </c>
      <c r="D29128" t="s">
        <v>780</v>
      </c>
      <c r="E29128" t="s">
        <v>14</v>
      </c>
      <c r="F29128" t="s">
        <v>1049</v>
      </c>
      <c r="K29128" t="b">
        <f>IFERROR(VLOOKUP(F29128,english_mapping!A:B,2,FALSE),"NA")</f>
        <v>0</v>
      </c>
      <c r="L29128" t="str">
        <f t="shared" si="455"/>
        <v>Clean Technology</v>
      </c>
    </row>
    <row r="29129" spans="1:12" x14ac:dyDescent="0.25">
      <c r="A29129" t="s">
        <v>102988</v>
      </c>
      <c r="B29129" t="s">
        <v>102989</v>
      </c>
      <c r="C29129" t="s">
        <v>102990</v>
      </c>
      <c r="D29129" t="s">
        <v>24838</v>
      </c>
      <c r="E29129" t="s">
        <v>14</v>
      </c>
      <c r="F29129" t="s">
        <v>346</v>
      </c>
      <c r="G29129">
        <v>11</v>
      </c>
      <c r="H29129" t="s">
        <v>15664</v>
      </c>
      <c r="I29129" t="s">
        <v>15664</v>
      </c>
      <c r="J29129" s="1">
        <v>41279</v>
      </c>
      <c r="K29129" t="b">
        <f>IFERROR(VLOOKUP(F29129,english_mapping!A:B,2,FALSE),"NA")</f>
        <v>0</v>
      </c>
      <c r="L29129" t="str">
        <f t="shared" si="455"/>
        <v>Online Shopping</v>
      </c>
    </row>
    <row r="29130" spans="1:12" x14ac:dyDescent="0.25">
      <c r="A29130" t="s">
        <v>102991</v>
      </c>
      <c r="B29130" t="s">
        <v>102992</v>
      </c>
      <c r="D29130" t="s">
        <v>22020</v>
      </c>
      <c r="E29130" t="s">
        <v>14</v>
      </c>
      <c r="F29130" t="s">
        <v>21</v>
      </c>
      <c r="G29130" t="s">
        <v>94</v>
      </c>
      <c r="H29130" t="s">
        <v>95</v>
      </c>
      <c r="I29130" t="s">
        <v>19119</v>
      </c>
      <c r="J29130" t="s">
        <v>102993</v>
      </c>
      <c r="K29130" t="b">
        <f>IFERROR(VLOOKUP(F29130,english_mapping!A:B,2,FALSE),"NA")</f>
        <v>1</v>
      </c>
      <c r="L29130" t="str">
        <f t="shared" si="455"/>
        <v>Hospitality</v>
      </c>
    </row>
    <row r="29131" spans="1:12" x14ac:dyDescent="0.25">
      <c r="A29131" t="s">
        <v>102994</v>
      </c>
      <c r="B29131" t="s">
        <v>102995</v>
      </c>
      <c r="C29131" t="s">
        <v>102996</v>
      </c>
      <c r="D29131" t="s">
        <v>102997</v>
      </c>
      <c r="E29131" t="s">
        <v>14</v>
      </c>
      <c r="F29131" t="s">
        <v>21</v>
      </c>
      <c r="G29131" t="s">
        <v>59</v>
      </c>
      <c r="H29131" t="s">
        <v>60</v>
      </c>
      <c r="I29131" t="s">
        <v>61</v>
      </c>
      <c r="J29131" s="1">
        <v>40919</v>
      </c>
      <c r="K29131" t="b">
        <f>IFERROR(VLOOKUP(F29131,english_mapping!A:B,2,FALSE),"NA")</f>
        <v>1</v>
      </c>
      <c r="L29131" t="str">
        <f t="shared" si="455"/>
        <v>E-Commerce</v>
      </c>
    </row>
    <row r="29132" spans="1:12" x14ac:dyDescent="0.25">
      <c r="A29132" t="s">
        <v>102998</v>
      </c>
      <c r="B29132" t="s">
        <v>102999</v>
      </c>
      <c r="C29132" t="s">
        <v>103000</v>
      </c>
      <c r="D29132" t="s">
        <v>65</v>
      </c>
      <c r="E29132" t="s">
        <v>14</v>
      </c>
      <c r="F29132" t="s">
        <v>21</v>
      </c>
      <c r="G29132" t="s">
        <v>84</v>
      </c>
      <c r="H29132" t="s">
        <v>1288</v>
      </c>
      <c r="I29132" t="s">
        <v>1824</v>
      </c>
      <c r="K29132" t="b">
        <f>IFERROR(VLOOKUP(F29132,english_mapping!A:B,2,FALSE),"NA")</f>
        <v>1</v>
      </c>
      <c r="L29132" t="str">
        <f t="shared" si="455"/>
        <v>Mobile</v>
      </c>
    </row>
    <row r="29133" spans="1:12" x14ac:dyDescent="0.25">
      <c r="A29133" t="s">
        <v>103001</v>
      </c>
      <c r="B29133" t="s">
        <v>103002</v>
      </c>
      <c r="C29133" t="s">
        <v>103003</v>
      </c>
      <c r="D29133" t="s">
        <v>3881</v>
      </c>
      <c r="E29133" t="s">
        <v>14</v>
      </c>
      <c r="F29133" t="s">
        <v>712</v>
      </c>
      <c r="G29133">
        <v>4</v>
      </c>
      <c r="H29133" t="s">
        <v>14370</v>
      </c>
      <c r="I29133" t="s">
        <v>30735</v>
      </c>
      <c r="J29133" s="1">
        <v>35796</v>
      </c>
      <c r="K29133" t="b">
        <f>IFERROR(VLOOKUP(F29133,english_mapping!A:B,2,FALSE),"NA")</f>
        <v>0</v>
      </c>
      <c r="L29133" t="str">
        <f t="shared" si="455"/>
        <v>Medical Devices</v>
      </c>
    </row>
    <row r="29134" spans="1:12" x14ac:dyDescent="0.25">
      <c r="A29134" t="s">
        <v>103004</v>
      </c>
      <c r="B29134" t="s">
        <v>103005</v>
      </c>
      <c r="C29134" t="s">
        <v>103006</v>
      </c>
      <c r="D29134" t="s">
        <v>38</v>
      </c>
      <c r="E29134" t="s">
        <v>14</v>
      </c>
      <c r="F29134" t="s">
        <v>408</v>
      </c>
      <c r="K29134" t="b">
        <f>IFERROR(VLOOKUP(F29134,english_mapping!A:B,2,FALSE),"NA")</f>
        <v>0</v>
      </c>
      <c r="L29134" t="str">
        <f t="shared" si="455"/>
        <v>Software</v>
      </c>
    </row>
    <row r="29135" spans="1:12" x14ac:dyDescent="0.25">
      <c r="A29135" t="s">
        <v>103007</v>
      </c>
      <c r="B29135" t="s">
        <v>103008</v>
      </c>
      <c r="C29135" t="s">
        <v>103009</v>
      </c>
      <c r="D29135" t="s">
        <v>42278</v>
      </c>
      <c r="E29135" t="s">
        <v>205</v>
      </c>
      <c r="F29135" t="s">
        <v>21</v>
      </c>
      <c r="G29135" t="s">
        <v>138</v>
      </c>
      <c r="H29135" t="s">
        <v>139</v>
      </c>
      <c r="I29135" t="s">
        <v>139</v>
      </c>
      <c r="K29135" t="b">
        <f>IFERROR(VLOOKUP(F29135,english_mapping!A:B,2,FALSE),"NA")</f>
        <v>1</v>
      </c>
      <c r="L29135" t="str">
        <f t="shared" si="455"/>
        <v>Information Technology</v>
      </c>
    </row>
    <row r="29136" spans="1:12" x14ac:dyDescent="0.25">
      <c r="A29136" t="s">
        <v>103010</v>
      </c>
      <c r="B29136" t="s">
        <v>103011</v>
      </c>
      <c r="D29136" t="s">
        <v>103012</v>
      </c>
      <c r="E29136" t="s">
        <v>14</v>
      </c>
      <c r="K29136" t="str">
        <f>IFERROR(VLOOKUP(F29136,english_mapping!A:B,2,FALSE),"NA")</f>
        <v>NA</v>
      </c>
      <c r="L29136" t="str">
        <f t="shared" si="455"/>
        <v>Education</v>
      </c>
    </row>
    <row r="29137" spans="1:12" x14ac:dyDescent="0.25">
      <c r="A29137" t="s">
        <v>103013</v>
      </c>
      <c r="B29137" t="s">
        <v>103014</v>
      </c>
      <c r="C29137" t="s">
        <v>103015</v>
      </c>
      <c r="E29137" t="s">
        <v>205</v>
      </c>
      <c r="K29137" t="str">
        <f>IFERROR(VLOOKUP(F29137,english_mapping!A:B,2,FALSE),"NA")</f>
        <v>NA</v>
      </c>
      <c r="L29137">
        <f t="shared" si="455"/>
        <v>0</v>
      </c>
    </row>
    <row r="29138" spans="1:12" x14ac:dyDescent="0.25">
      <c r="A29138" t="s">
        <v>103016</v>
      </c>
      <c r="B29138" t="s">
        <v>103017</v>
      </c>
      <c r="C29138" t="s">
        <v>103018</v>
      </c>
      <c r="D29138" t="s">
        <v>103019</v>
      </c>
      <c r="E29138" t="s">
        <v>14</v>
      </c>
      <c r="F29138" t="s">
        <v>1163</v>
      </c>
      <c r="G29138">
        <v>2</v>
      </c>
      <c r="H29138" t="s">
        <v>1785</v>
      </c>
      <c r="I29138" t="s">
        <v>1786</v>
      </c>
      <c r="J29138" s="1">
        <v>40917</v>
      </c>
      <c r="K29138" t="b">
        <f>IFERROR(VLOOKUP(F29138,english_mapping!A:B,2,FALSE),"NA")</f>
        <v>0</v>
      </c>
      <c r="L29138" t="str">
        <f t="shared" si="455"/>
        <v>Cars</v>
      </c>
    </row>
    <row r="29139" spans="1:12" x14ac:dyDescent="0.25">
      <c r="A29139" t="s">
        <v>103020</v>
      </c>
      <c r="B29139" t="s">
        <v>103021</v>
      </c>
      <c r="C29139" t="s">
        <v>103022</v>
      </c>
      <c r="D29139" t="s">
        <v>103023</v>
      </c>
      <c r="E29139" t="s">
        <v>14</v>
      </c>
      <c r="F29139" t="s">
        <v>52</v>
      </c>
      <c r="G29139" t="s">
        <v>15471</v>
      </c>
      <c r="H29139" t="s">
        <v>7945</v>
      </c>
      <c r="I29139" t="s">
        <v>7945</v>
      </c>
      <c r="J29139" s="1">
        <v>41945</v>
      </c>
      <c r="K29139" t="b">
        <f>IFERROR(VLOOKUP(F29139,english_mapping!A:B,2,FALSE),"NA")</f>
        <v>1</v>
      </c>
      <c r="L29139" t="str">
        <f t="shared" si="455"/>
        <v>Families</v>
      </c>
    </row>
    <row r="29140" spans="1:12" x14ac:dyDescent="0.25">
      <c r="A29140" t="s">
        <v>103024</v>
      </c>
      <c r="B29140" t="s">
        <v>103025</v>
      </c>
      <c r="C29140" t="s">
        <v>103026</v>
      </c>
      <c r="D29140" t="s">
        <v>38</v>
      </c>
      <c r="E29140" t="s">
        <v>14</v>
      </c>
      <c r="F29140" t="s">
        <v>21</v>
      </c>
      <c r="G29140" t="s">
        <v>101</v>
      </c>
      <c r="H29140" t="s">
        <v>102</v>
      </c>
      <c r="I29140" t="s">
        <v>103</v>
      </c>
      <c r="J29140" s="1">
        <v>39448</v>
      </c>
      <c r="K29140" t="b">
        <f>IFERROR(VLOOKUP(F29140,english_mapping!A:B,2,FALSE),"NA")</f>
        <v>1</v>
      </c>
      <c r="L29140" t="str">
        <f t="shared" si="455"/>
        <v>Software</v>
      </c>
    </row>
    <row r="29141" spans="1:12" x14ac:dyDescent="0.25">
      <c r="A29141" t="s">
        <v>103027</v>
      </c>
      <c r="B29141" t="s">
        <v>103028</v>
      </c>
      <c r="C29141" t="s">
        <v>103029</v>
      </c>
      <c r="D29141" t="s">
        <v>103030</v>
      </c>
      <c r="E29141" t="s">
        <v>14</v>
      </c>
      <c r="F29141" t="s">
        <v>21</v>
      </c>
      <c r="G29141" t="s">
        <v>101</v>
      </c>
      <c r="H29141" t="s">
        <v>102</v>
      </c>
      <c r="I29141" t="s">
        <v>103</v>
      </c>
      <c r="J29141" s="1">
        <v>40912</v>
      </c>
      <c r="K29141" t="b">
        <f>IFERROR(VLOOKUP(F29141,english_mapping!A:B,2,FALSE),"NA")</f>
        <v>1</v>
      </c>
      <c r="L29141" t="str">
        <f t="shared" si="455"/>
        <v>Bitcoin</v>
      </c>
    </row>
    <row r="29142" spans="1:12" x14ac:dyDescent="0.25">
      <c r="A29142" t="s">
        <v>103031</v>
      </c>
      <c r="B29142" t="s">
        <v>103032</v>
      </c>
      <c r="C29142" t="s">
        <v>103033</v>
      </c>
      <c r="D29142" t="s">
        <v>51</v>
      </c>
      <c r="E29142" t="s">
        <v>14</v>
      </c>
      <c r="F29142" t="s">
        <v>21</v>
      </c>
      <c r="G29142" t="s">
        <v>101</v>
      </c>
      <c r="H29142" t="s">
        <v>102</v>
      </c>
      <c r="I29142" t="s">
        <v>103</v>
      </c>
      <c r="J29142" s="1">
        <v>25204</v>
      </c>
      <c r="K29142" t="b">
        <f>IFERROR(VLOOKUP(F29142,english_mapping!A:B,2,FALSE),"NA")</f>
        <v>1</v>
      </c>
      <c r="L29142" t="str">
        <f t="shared" si="455"/>
        <v>Biotechnology</v>
      </c>
    </row>
    <row r="29143" spans="1:12" x14ac:dyDescent="0.25">
      <c r="A29143" t="s">
        <v>103034</v>
      </c>
      <c r="B29143" t="s">
        <v>103035</v>
      </c>
      <c r="D29143" t="s">
        <v>3186</v>
      </c>
      <c r="E29143" t="s">
        <v>205</v>
      </c>
      <c r="F29143" t="s">
        <v>21</v>
      </c>
      <c r="G29143" t="s">
        <v>655</v>
      </c>
      <c r="H29143" t="s">
        <v>54990</v>
      </c>
      <c r="I29143" t="s">
        <v>103036</v>
      </c>
      <c r="K29143" t="b">
        <f>IFERROR(VLOOKUP(F29143,english_mapping!A:B,2,FALSE),"NA")</f>
        <v>1</v>
      </c>
      <c r="L29143" t="str">
        <f t="shared" si="455"/>
        <v>Financial Services</v>
      </c>
    </row>
    <row r="29144" spans="1:12" x14ac:dyDescent="0.25">
      <c r="A29144" t="s">
        <v>103037</v>
      </c>
      <c r="B29144" t="s">
        <v>103038</v>
      </c>
      <c r="C29144" t="s">
        <v>103039</v>
      </c>
      <c r="D29144" t="s">
        <v>4017</v>
      </c>
      <c r="E29144" t="s">
        <v>109</v>
      </c>
      <c r="F29144" t="s">
        <v>21</v>
      </c>
      <c r="G29144" t="s">
        <v>84</v>
      </c>
      <c r="H29144" t="s">
        <v>3647</v>
      </c>
      <c r="I29144" t="s">
        <v>2758</v>
      </c>
      <c r="K29144" t="b">
        <f>IFERROR(VLOOKUP(F29144,english_mapping!A:B,2,FALSE),"NA")</f>
        <v>1</v>
      </c>
      <c r="L29144" t="str">
        <f t="shared" si="455"/>
        <v>Public Relations</v>
      </c>
    </row>
    <row r="29145" spans="1:12" x14ac:dyDescent="0.25">
      <c r="A29145" t="s">
        <v>103040</v>
      </c>
      <c r="B29145" t="s">
        <v>103041</v>
      </c>
      <c r="C29145" t="s">
        <v>103042</v>
      </c>
      <c r="D29145" t="s">
        <v>103043</v>
      </c>
      <c r="E29145" t="s">
        <v>14</v>
      </c>
      <c r="F29145" t="s">
        <v>21</v>
      </c>
      <c r="G29145" t="s">
        <v>59</v>
      </c>
      <c r="H29145" t="s">
        <v>60</v>
      </c>
      <c r="I29145" t="s">
        <v>66</v>
      </c>
      <c r="J29145" s="1">
        <v>39090</v>
      </c>
      <c r="K29145" t="b">
        <f>IFERROR(VLOOKUP(F29145,english_mapping!A:B,2,FALSE),"NA")</f>
        <v>1</v>
      </c>
      <c r="L29145" t="str">
        <f t="shared" si="455"/>
        <v>Analytics</v>
      </c>
    </row>
    <row r="29146" spans="1:12" x14ac:dyDescent="0.25">
      <c r="A29146" t="s">
        <v>103044</v>
      </c>
      <c r="B29146" t="s">
        <v>103045</v>
      </c>
      <c r="C29146" t="s">
        <v>103046</v>
      </c>
      <c r="D29146" t="s">
        <v>755</v>
      </c>
      <c r="E29146" t="s">
        <v>14</v>
      </c>
      <c r="F29146" t="s">
        <v>21</v>
      </c>
      <c r="G29146" t="s">
        <v>154</v>
      </c>
      <c r="H29146" t="s">
        <v>242</v>
      </c>
      <c r="I29146" t="s">
        <v>16771</v>
      </c>
      <c r="J29146" s="1">
        <v>37987</v>
      </c>
      <c r="K29146" t="b">
        <f>IFERROR(VLOOKUP(F29146,english_mapping!A:B,2,FALSE),"NA")</f>
        <v>1</v>
      </c>
      <c r="L29146" t="str">
        <f t="shared" si="455"/>
        <v>Hardware + Software</v>
      </c>
    </row>
    <row r="29147" spans="1:12" x14ac:dyDescent="0.25">
      <c r="A29147" t="s">
        <v>103047</v>
      </c>
      <c r="B29147" t="s">
        <v>103048</v>
      </c>
      <c r="C29147" t="s">
        <v>103049</v>
      </c>
      <c r="D29147" t="s">
        <v>2381</v>
      </c>
      <c r="E29147" t="s">
        <v>14</v>
      </c>
      <c r="F29147" t="s">
        <v>21</v>
      </c>
      <c r="G29147" t="s">
        <v>39</v>
      </c>
      <c r="H29147" t="s">
        <v>281</v>
      </c>
      <c r="I29147" t="s">
        <v>47906</v>
      </c>
      <c r="J29147" s="1">
        <v>39419</v>
      </c>
      <c r="K29147" t="b">
        <f>IFERROR(VLOOKUP(F29147,english_mapping!A:B,2,FALSE),"NA")</f>
        <v>1</v>
      </c>
      <c r="L29147" t="str">
        <f t="shared" si="455"/>
        <v>Consulting</v>
      </c>
    </row>
    <row r="29148" spans="1:12" x14ac:dyDescent="0.25">
      <c r="A29148" t="s">
        <v>103050</v>
      </c>
      <c r="B29148" t="s">
        <v>103051</v>
      </c>
      <c r="D29148" t="s">
        <v>103052</v>
      </c>
      <c r="E29148" t="s">
        <v>14</v>
      </c>
      <c r="F29148" t="s">
        <v>21</v>
      </c>
      <c r="G29148" t="s">
        <v>138</v>
      </c>
      <c r="H29148" t="s">
        <v>139</v>
      </c>
      <c r="I29148" t="s">
        <v>442</v>
      </c>
      <c r="K29148" t="b">
        <f>IFERROR(VLOOKUP(F29148,english_mapping!A:B,2,FALSE),"NA")</f>
        <v>1</v>
      </c>
      <c r="L29148" t="str">
        <f t="shared" si="455"/>
        <v>Services</v>
      </c>
    </row>
    <row r="29149" spans="1:12" x14ac:dyDescent="0.25">
      <c r="A29149" t="s">
        <v>103053</v>
      </c>
      <c r="B29149" t="s">
        <v>103054</v>
      </c>
      <c r="C29149" t="s">
        <v>103055</v>
      </c>
      <c r="D29149" t="s">
        <v>103056</v>
      </c>
      <c r="E29149" t="s">
        <v>14</v>
      </c>
      <c r="F29149" t="s">
        <v>21</v>
      </c>
      <c r="G29149" t="s">
        <v>1383</v>
      </c>
      <c r="H29149" t="s">
        <v>1384</v>
      </c>
      <c r="I29149" t="s">
        <v>1385</v>
      </c>
      <c r="J29149" s="1">
        <v>38385</v>
      </c>
      <c r="K29149" t="b">
        <f>IFERROR(VLOOKUP(F29149,english_mapping!A:B,2,FALSE),"NA")</f>
        <v>1</v>
      </c>
      <c r="L29149" t="str">
        <f t="shared" si="455"/>
        <v>Health Care Information Technology</v>
      </c>
    </row>
    <row r="29150" spans="1:12" x14ac:dyDescent="0.25">
      <c r="A29150" t="s">
        <v>103057</v>
      </c>
      <c r="B29150" t="s">
        <v>103058</v>
      </c>
      <c r="C29150" t="s">
        <v>103059</v>
      </c>
      <c r="D29150" t="s">
        <v>38</v>
      </c>
      <c r="E29150" t="s">
        <v>14</v>
      </c>
      <c r="F29150" t="s">
        <v>21</v>
      </c>
      <c r="G29150" t="s">
        <v>94</v>
      </c>
      <c r="H29150" t="s">
        <v>95</v>
      </c>
      <c r="I29150" t="s">
        <v>13465</v>
      </c>
      <c r="J29150" s="1">
        <v>39448</v>
      </c>
      <c r="K29150" t="b">
        <f>IFERROR(VLOOKUP(F29150,english_mapping!A:B,2,FALSE),"NA")</f>
        <v>1</v>
      </c>
      <c r="L29150" t="str">
        <f t="shared" si="455"/>
        <v>Software</v>
      </c>
    </row>
    <row r="29151" spans="1:12" x14ac:dyDescent="0.25">
      <c r="A29151" t="s">
        <v>103060</v>
      </c>
      <c r="B29151" t="s">
        <v>103061</v>
      </c>
      <c r="C29151" t="s">
        <v>103062</v>
      </c>
      <c r="D29151" t="s">
        <v>103063</v>
      </c>
      <c r="E29151" t="s">
        <v>14</v>
      </c>
      <c r="K29151" t="str">
        <f>IFERROR(VLOOKUP(F29151,english_mapping!A:B,2,FALSE),"NA")</f>
        <v>NA</v>
      </c>
      <c r="L29151" t="str">
        <f t="shared" si="455"/>
        <v>Marketplaces</v>
      </c>
    </row>
    <row r="29152" spans="1:12" x14ac:dyDescent="0.25">
      <c r="A29152" t="s">
        <v>103064</v>
      </c>
      <c r="B29152" t="s">
        <v>103065</v>
      </c>
      <c r="C29152" t="s">
        <v>103066</v>
      </c>
      <c r="D29152" t="s">
        <v>38</v>
      </c>
      <c r="E29152" t="s">
        <v>205</v>
      </c>
      <c r="F29152" t="s">
        <v>21</v>
      </c>
      <c r="G29152" t="s">
        <v>1300</v>
      </c>
      <c r="H29152" t="s">
        <v>1301</v>
      </c>
      <c r="I29152" t="s">
        <v>4334</v>
      </c>
      <c r="J29152" s="1">
        <v>39084</v>
      </c>
      <c r="K29152" t="b">
        <f>IFERROR(VLOOKUP(F29152,english_mapping!A:B,2,FALSE),"NA")</f>
        <v>1</v>
      </c>
      <c r="L29152" t="str">
        <f t="shared" si="455"/>
        <v>Software</v>
      </c>
    </row>
    <row r="29153" spans="1:12" x14ac:dyDescent="0.25">
      <c r="A29153" t="s">
        <v>103067</v>
      </c>
      <c r="B29153" t="s">
        <v>103068</v>
      </c>
      <c r="C29153" t="s">
        <v>103069</v>
      </c>
      <c r="D29153" t="s">
        <v>70</v>
      </c>
      <c r="E29153" t="s">
        <v>14</v>
      </c>
      <c r="F29153" t="s">
        <v>21</v>
      </c>
      <c r="G29153" t="s">
        <v>59</v>
      </c>
      <c r="H29153" t="s">
        <v>60</v>
      </c>
      <c r="I29153" t="s">
        <v>66</v>
      </c>
      <c r="J29153" s="1">
        <v>40585</v>
      </c>
      <c r="K29153" t="b">
        <f>IFERROR(VLOOKUP(F29153,english_mapping!A:B,2,FALSE),"NA")</f>
        <v>1</v>
      </c>
      <c r="L29153" t="str">
        <f t="shared" si="455"/>
        <v>E-Commerce</v>
      </c>
    </row>
    <row r="29154" spans="1:12" x14ac:dyDescent="0.25">
      <c r="A29154" t="s">
        <v>103070</v>
      </c>
      <c r="B29154" t="s">
        <v>103071</v>
      </c>
      <c r="C29154" t="s">
        <v>103072</v>
      </c>
      <c r="D29154" t="s">
        <v>38</v>
      </c>
      <c r="E29154" t="s">
        <v>14</v>
      </c>
      <c r="F29154" t="s">
        <v>21</v>
      </c>
      <c r="G29154" t="s">
        <v>101</v>
      </c>
      <c r="H29154" t="s">
        <v>102</v>
      </c>
      <c r="I29154" t="s">
        <v>103</v>
      </c>
      <c r="K29154" t="b">
        <f>IFERROR(VLOOKUP(F29154,english_mapping!A:B,2,FALSE),"NA")</f>
        <v>1</v>
      </c>
      <c r="L29154" t="str">
        <f t="shared" si="455"/>
        <v>Software</v>
      </c>
    </row>
    <row r="29155" spans="1:12" x14ac:dyDescent="0.25">
      <c r="A29155" t="s">
        <v>103073</v>
      </c>
      <c r="B29155" t="s">
        <v>103074</v>
      </c>
      <c r="C29155" t="s">
        <v>103075</v>
      </c>
      <c r="D29155" t="s">
        <v>103076</v>
      </c>
      <c r="E29155" t="s">
        <v>14</v>
      </c>
      <c r="F29155" t="s">
        <v>21</v>
      </c>
      <c r="G29155" t="s">
        <v>101</v>
      </c>
      <c r="H29155" t="s">
        <v>102</v>
      </c>
      <c r="I29155" t="s">
        <v>103</v>
      </c>
      <c r="J29155" s="1">
        <v>40184</v>
      </c>
      <c r="K29155" t="b">
        <f>IFERROR(VLOOKUP(F29155,english_mapping!A:B,2,FALSE),"NA")</f>
        <v>1</v>
      </c>
      <c r="L29155" t="str">
        <f t="shared" si="455"/>
        <v>Curated Web</v>
      </c>
    </row>
    <row r="29156" spans="1:12" x14ac:dyDescent="0.25">
      <c r="A29156" t="s">
        <v>103077</v>
      </c>
      <c r="B29156" t="s">
        <v>103078</v>
      </c>
      <c r="C29156" t="s">
        <v>103079</v>
      </c>
      <c r="D29156" t="s">
        <v>103080</v>
      </c>
      <c r="E29156" t="s">
        <v>14</v>
      </c>
      <c r="F29156" t="s">
        <v>21</v>
      </c>
      <c r="G29156" t="s">
        <v>59</v>
      </c>
      <c r="H29156" t="s">
        <v>60</v>
      </c>
      <c r="I29156" t="s">
        <v>66</v>
      </c>
      <c r="J29156" s="1">
        <v>41275</v>
      </c>
      <c r="K29156" t="b">
        <f>IFERROR(VLOOKUP(F29156,english_mapping!A:B,2,FALSE),"NA")</f>
        <v>1</v>
      </c>
      <c r="L29156" t="str">
        <f t="shared" si="455"/>
        <v>Email Marketing</v>
      </c>
    </row>
    <row r="29157" spans="1:12" x14ac:dyDescent="0.25">
      <c r="A29157" t="s">
        <v>103081</v>
      </c>
      <c r="B29157" t="s">
        <v>103082</v>
      </c>
      <c r="C29157" t="s">
        <v>103083</v>
      </c>
      <c r="D29157" t="s">
        <v>262</v>
      </c>
      <c r="E29157" t="s">
        <v>14</v>
      </c>
      <c r="F29157" t="s">
        <v>21</v>
      </c>
      <c r="G29157" t="s">
        <v>131</v>
      </c>
      <c r="H29157" t="s">
        <v>132</v>
      </c>
      <c r="I29157" t="s">
        <v>1139</v>
      </c>
      <c r="J29157" s="1">
        <v>39087</v>
      </c>
      <c r="K29157" t="b">
        <f>IFERROR(VLOOKUP(F29157,english_mapping!A:B,2,FALSE),"NA")</f>
        <v>1</v>
      </c>
      <c r="L29157" t="str">
        <f t="shared" si="455"/>
        <v>Enterprise Software</v>
      </c>
    </row>
    <row r="29158" spans="1:12" x14ac:dyDescent="0.25">
      <c r="A29158" t="s">
        <v>103084</v>
      </c>
      <c r="B29158" t="s">
        <v>103085</v>
      </c>
      <c r="C29158" t="s">
        <v>103086</v>
      </c>
      <c r="D29158" t="s">
        <v>103087</v>
      </c>
      <c r="E29158" t="s">
        <v>14</v>
      </c>
      <c r="F29158" t="s">
        <v>21</v>
      </c>
      <c r="G29158" t="s">
        <v>822</v>
      </c>
      <c r="H29158" t="s">
        <v>823</v>
      </c>
      <c r="I29158" t="s">
        <v>823</v>
      </c>
      <c r="J29158" s="1">
        <v>41285</v>
      </c>
      <c r="K29158" t="b">
        <f>IFERROR(VLOOKUP(F29158,english_mapping!A:B,2,FALSE),"NA")</f>
        <v>1</v>
      </c>
      <c r="L29158" t="str">
        <f t="shared" si="455"/>
        <v>Consumer Goods</v>
      </c>
    </row>
    <row r="29159" spans="1:12" x14ac:dyDescent="0.25">
      <c r="A29159" t="s">
        <v>103088</v>
      </c>
      <c r="B29159" t="s">
        <v>103089</v>
      </c>
      <c r="E29159" t="s">
        <v>205</v>
      </c>
      <c r="K29159" t="str">
        <f>IFERROR(VLOOKUP(F29159,english_mapping!A:B,2,FALSE),"NA")</f>
        <v>NA</v>
      </c>
      <c r="L29159">
        <f t="shared" si="455"/>
        <v>0</v>
      </c>
    </row>
    <row r="29160" spans="1:12" x14ac:dyDescent="0.25">
      <c r="A29160" t="s">
        <v>103090</v>
      </c>
      <c r="B29160" t="s">
        <v>103091</v>
      </c>
      <c r="D29160" t="s">
        <v>356</v>
      </c>
      <c r="E29160" t="s">
        <v>14</v>
      </c>
      <c r="F29160" t="s">
        <v>21</v>
      </c>
      <c r="G29160" t="s">
        <v>1262</v>
      </c>
      <c r="H29160" t="s">
        <v>1263</v>
      </c>
      <c r="I29160" t="s">
        <v>39709</v>
      </c>
      <c r="J29160" s="1">
        <v>41650</v>
      </c>
      <c r="K29160" t="b">
        <f>IFERROR(VLOOKUP(F29160,english_mapping!A:B,2,FALSE),"NA")</f>
        <v>1</v>
      </c>
      <c r="L29160" t="str">
        <f t="shared" si="455"/>
        <v>Manufacturing</v>
      </c>
    </row>
    <row r="29161" spans="1:12" x14ac:dyDescent="0.25">
      <c r="A29161" t="s">
        <v>103092</v>
      </c>
      <c r="B29161" t="s">
        <v>103093</v>
      </c>
      <c r="C29161" t="s">
        <v>103094</v>
      </c>
      <c r="D29161" t="s">
        <v>7754</v>
      </c>
      <c r="E29161" t="s">
        <v>14</v>
      </c>
      <c r="F29161" t="s">
        <v>124</v>
      </c>
      <c r="G29161" t="s">
        <v>48561</v>
      </c>
      <c r="H29161" t="s">
        <v>32187</v>
      </c>
      <c r="I29161" t="s">
        <v>32187</v>
      </c>
      <c r="K29161" t="b">
        <f>IFERROR(VLOOKUP(F29161,english_mapping!A:B,2,FALSE),"NA")</f>
        <v>1</v>
      </c>
      <c r="L29161" t="str">
        <f t="shared" si="455"/>
        <v>Energy</v>
      </c>
    </row>
    <row r="29162" spans="1:12" x14ac:dyDescent="0.25">
      <c r="A29162" t="s">
        <v>103095</v>
      </c>
      <c r="B29162" t="s">
        <v>103096</v>
      </c>
      <c r="C29162" t="s">
        <v>103097</v>
      </c>
      <c r="D29162" t="s">
        <v>51</v>
      </c>
      <c r="E29162" t="s">
        <v>14</v>
      </c>
      <c r="F29162" t="s">
        <v>1087</v>
      </c>
      <c r="G29162">
        <v>2</v>
      </c>
      <c r="H29162" t="s">
        <v>1775</v>
      </c>
      <c r="I29162" t="s">
        <v>30604</v>
      </c>
      <c r="J29162" s="1">
        <v>40179</v>
      </c>
      <c r="K29162" t="b">
        <f>IFERROR(VLOOKUP(F29162,english_mapping!A:B,2,FALSE),"NA")</f>
        <v>0</v>
      </c>
      <c r="L29162" t="str">
        <f t="shared" si="455"/>
        <v>Biotechnology</v>
      </c>
    </row>
    <row r="29163" spans="1:12" x14ac:dyDescent="0.25">
      <c r="A29163" t="s">
        <v>103098</v>
      </c>
      <c r="B29163" t="s">
        <v>103099</v>
      </c>
      <c r="C29163" t="s">
        <v>103100</v>
      </c>
      <c r="D29163" t="s">
        <v>51</v>
      </c>
      <c r="E29163" t="s">
        <v>14</v>
      </c>
      <c r="F29163" t="s">
        <v>21</v>
      </c>
      <c r="G29163" t="s">
        <v>59</v>
      </c>
      <c r="H29163" t="s">
        <v>1249</v>
      </c>
      <c r="I29163" t="s">
        <v>1249</v>
      </c>
      <c r="J29163" s="1">
        <v>33604</v>
      </c>
      <c r="K29163" t="b">
        <f>IFERROR(VLOOKUP(F29163,english_mapping!A:B,2,FALSE),"NA")</f>
        <v>1</v>
      </c>
      <c r="L29163" t="str">
        <f t="shared" si="455"/>
        <v>Biotechnology</v>
      </c>
    </row>
    <row r="29164" spans="1:12" x14ac:dyDescent="0.25">
      <c r="A29164" t="s">
        <v>103101</v>
      </c>
      <c r="B29164" t="s">
        <v>103102</v>
      </c>
      <c r="C29164" t="s">
        <v>103103</v>
      </c>
      <c r="D29164" t="s">
        <v>22710</v>
      </c>
      <c r="E29164" t="s">
        <v>14</v>
      </c>
      <c r="F29164" t="s">
        <v>124</v>
      </c>
      <c r="G29164" t="s">
        <v>17566</v>
      </c>
      <c r="H29164" t="s">
        <v>17567</v>
      </c>
      <c r="I29164" t="s">
        <v>17567</v>
      </c>
      <c r="J29164" s="1">
        <v>40179</v>
      </c>
      <c r="K29164" t="b">
        <f>IFERROR(VLOOKUP(F29164,english_mapping!A:B,2,FALSE),"NA")</f>
        <v>1</v>
      </c>
      <c r="L29164" t="str">
        <f t="shared" si="455"/>
        <v>Social Media</v>
      </c>
    </row>
    <row r="29165" spans="1:12" x14ac:dyDescent="0.25">
      <c r="A29165" t="s">
        <v>103104</v>
      </c>
      <c r="B29165" t="s">
        <v>103105</v>
      </c>
      <c r="C29165" t="s">
        <v>103106</v>
      </c>
      <c r="D29165" t="s">
        <v>89</v>
      </c>
      <c r="E29165" t="s">
        <v>205</v>
      </c>
      <c r="F29165" t="s">
        <v>21</v>
      </c>
      <c r="G29165" t="s">
        <v>434</v>
      </c>
      <c r="H29165" t="s">
        <v>535</v>
      </c>
      <c r="I29165" t="s">
        <v>5457</v>
      </c>
      <c r="K29165" t="b">
        <f>IFERROR(VLOOKUP(F29165,english_mapping!A:B,2,FALSE),"NA")</f>
        <v>1</v>
      </c>
      <c r="L29165" t="str">
        <f t="shared" si="455"/>
        <v>Health and Wellness</v>
      </c>
    </row>
    <row r="29166" spans="1:12" x14ac:dyDescent="0.25">
      <c r="A29166" t="s">
        <v>103107</v>
      </c>
      <c r="B29166" t="s">
        <v>103108</v>
      </c>
      <c r="C29166" t="s">
        <v>103109</v>
      </c>
      <c r="D29166" t="s">
        <v>103110</v>
      </c>
      <c r="E29166" t="s">
        <v>14</v>
      </c>
      <c r="F29166" t="s">
        <v>21</v>
      </c>
      <c r="G29166" t="s">
        <v>39</v>
      </c>
      <c r="H29166" t="s">
        <v>281</v>
      </c>
      <c r="I29166" t="s">
        <v>12846</v>
      </c>
      <c r="J29166" s="1">
        <v>36558</v>
      </c>
      <c r="K29166" t="b">
        <f>IFERROR(VLOOKUP(F29166,english_mapping!A:B,2,FALSE),"NA")</f>
        <v>1</v>
      </c>
      <c r="L29166" t="str">
        <f t="shared" si="455"/>
        <v>EdTech</v>
      </c>
    </row>
    <row r="29167" spans="1:12" x14ac:dyDescent="0.25">
      <c r="A29167" t="s">
        <v>103111</v>
      </c>
      <c r="B29167" t="s">
        <v>103112</v>
      </c>
      <c r="C29167" t="s">
        <v>103113</v>
      </c>
      <c r="D29167" t="s">
        <v>262</v>
      </c>
      <c r="E29167" t="s">
        <v>14</v>
      </c>
      <c r="F29167" t="s">
        <v>33</v>
      </c>
      <c r="G29167">
        <v>4</v>
      </c>
      <c r="H29167" t="s">
        <v>179</v>
      </c>
      <c r="I29167" t="s">
        <v>429</v>
      </c>
      <c r="K29167" t="b">
        <f>IFERROR(VLOOKUP(F29167,english_mapping!A:B,2,FALSE),"NA")</f>
        <v>0</v>
      </c>
      <c r="L29167" t="str">
        <f t="shared" si="455"/>
        <v>Enterprise Software</v>
      </c>
    </row>
    <row r="29168" spans="1:12" x14ac:dyDescent="0.25">
      <c r="A29168" t="s">
        <v>103114</v>
      </c>
      <c r="B29168" t="s">
        <v>103115</v>
      </c>
      <c r="C29168" t="s">
        <v>103116</v>
      </c>
      <c r="D29168" t="s">
        <v>1275</v>
      </c>
      <c r="E29168" t="s">
        <v>14</v>
      </c>
      <c r="F29168" t="s">
        <v>15</v>
      </c>
      <c r="G29168">
        <v>19</v>
      </c>
      <c r="H29168" t="s">
        <v>479</v>
      </c>
      <c r="I29168" t="s">
        <v>479</v>
      </c>
      <c r="J29168" s="1">
        <v>41275</v>
      </c>
      <c r="K29168" t="b">
        <f>IFERROR(VLOOKUP(F29168,english_mapping!A:B,2,FALSE),"NA")</f>
        <v>1</v>
      </c>
      <c r="L29168" t="str">
        <f t="shared" si="455"/>
        <v>Health Care</v>
      </c>
    </row>
    <row r="29169" spans="1:12" x14ac:dyDescent="0.25">
      <c r="A29169" t="s">
        <v>103117</v>
      </c>
      <c r="B29169" t="s">
        <v>103118</v>
      </c>
      <c r="C29169" t="s">
        <v>103119</v>
      </c>
      <c r="D29169" t="s">
        <v>103120</v>
      </c>
      <c r="E29169" t="s">
        <v>14</v>
      </c>
      <c r="F29169" t="s">
        <v>634</v>
      </c>
      <c r="G29169">
        <v>8</v>
      </c>
      <c r="H29169" t="s">
        <v>635</v>
      </c>
      <c r="I29169" t="s">
        <v>103121</v>
      </c>
      <c r="J29169" s="1">
        <v>37622</v>
      </c>
      <c r="K29169" t="b">
        <f>IFERROR(VLOOKUP(F29169,english_mapping!A:B,2,FALSE),"NA")</f>
        <v>0</v>
      </c>
      <c r="L29169" t="str">
        <f t="shared" si="455"/>
        <v>Business Information Systems</v>
      </c>
    </row>
    <row r="29170" spans="1:12" x14ac:dyDescent="0.25">
      <c r="A29170" t="s">
        <v>103122</v>
      </c>
      <c r="B29170" t="s">
        <v>103123</v>
      </c>
      <c r="C29170" t="s">
        <v>103124</v>
      </c>
      <c r="D29170" t="s">
        <v>37469</v>
      </c>
      <c r="E29170" t="s">
        <v>14</v>
      </c>
      <c r="F29170" t="s">
        <v>21</v>
      </c>
      <c r="G29170" t="s">
        <v>285</v>
      </c>
      <c r="H29170" t="s">
        <v>587</v>
      </c>
      <c r="I29170" t="s">
        <v>587</v>
      </c>
      <c r="J29170" s="1">
        <v>40544</v>
      </c>
      <c r="K29170" t="b">
        <f>IFERROR(VLOOKUP(F29170,english_mapping!A:B,2,FALSE),"NA")</f>
        <v>1</v>
      </c>
      <c r="L29170" t="str">
        <f t="shared" si="455"/>
        <v>Computers</v>
      </c>
    </row>
    <row r="29171" spans="1:12" x14ac:dyDescent="0.25">
      <c r="A29171" t="s">
        <v>103125</v>
      </c>
      <c r="B29171" t="s">
        <v>103126</v>
      </c>
      <c r="C29171" t="s">
        <v>103127</v>
      </c>
      <c r="D29171" t="s">
        <v>38</v>
      </c>
      <c r="E29171" t="s">
        <v>109</v>
      </c>
      <c r="F29171" t="s">
        <v>21</v>
      </c>
      <c r="G29171" t="s">
        <v>1300</v>
      </c>
      <c r="H29171" t="s">
        <v>1301</v>
      </c>
      <c r="I29171" t="s">
        <v>9468</v>
      </c>
      <c r="J29171" s="1">
        <v>35431</v>
      </c>
      <c r="K29171" t="b">
        <f>IFERROR(VLOOKUP(F29171,english_mapping!A:B,2,FALSE),"NA")</f>
        <v>1</v>
      </c>
      <c r="L29171" t="str">
        <f t="shared" si="455"/>
        <v>Software</v>
      </c>
    </row>
    <row r="29172" spans="1:12" x14ac:dyDescent="0.25">
      <c r="A29172" t="s">
        <v>103128</v>
      </c>
      <c r="B29172" t="s">
        <v>103129</v>
      </c>
      <c r="C29172" t="s">
        <v>103130</v>
      </c>
      <c r="D29172" t="s">
        <v>32</v>
      </c>
      <c r="E29172" t="s">
        <v>14</v>
      </c>
      <c r="K29172" t="str">
        <f>IFERROR(VLOOKUP(F29172,english_mapping!A:B,2,FALSE),"NA")</f>
        <v>NA</v>
      </c>
      <c r="L29172" t="str">
        <f t="shared" si="455"/>
        <v>Curated Web</v>
      </c>
    </row>
    <row r="29173" spans="1:12" x14ac:dyDescent="0.25">
      <c r="A29173" t="s">
        <v>103131</v>
      </c>
      <c r="B29173" t="s">
        <v>103132</v>
      </c>
      <c r="C29173" t="s">
        <v>103133</v>
      </c>
      <c r="D29173" t="s">
        <v>103134</v>
      </c>
      <c r="E29173" t="s">
        <v>14</v>
      </c>
      <c r="F29173" t="s">
        <v>33</v>
      </c>
      <c r="G29173">
        <v>22</v>
      </c>
      <c r="H29173" t="s">
        <v>34</v>
      </c>
      <c r="I29173" t="s">
        <v>34</v>
      </c>
      <c r="J29173" t="s">
        <v>7419</v>
      </c>
      <c r="K29173" t="b">
        <f>IFERROR(VLOOKUP(F29173,english_mapping!A:B,2,FALSE),"NA")</f>
        <v>0</v>
      </c>
      <c r="L29173" t="str">
        <f t="shared" si="455"/>
        <v>China Internet</v>
      </c>
    </row>
    <row r="29174" spans="1:12" x14ac:dyDescent="0.25">
      <c r="A29174" t="s">
        <v>103135</v>
      </c>
      <c r="B29174" t="s">
        <v>103136</v>
      </c>
      <c r="C29174" t="s">
        <v>103137</v>
      </c>
      <c r="D29174" t="s">
        <v>5503</v>
      </c>
      <c r="E29174" t="s">
        <v>14</v>
      </c>
      <c r="F29174" t="s">
        <v>2978</v>
      </c>
      <c r="G29174">
        <v>78</v>
      </c>
      <c r="H29174" t="s">
        <v>2979</v>
      </c>
      <c r="I29174" t="s">
        <v>2979</v>
      </c>
      <c r="K29174" t="b">
        <f>IFERROR(VLOOKUP(F29174,english_mapping!A:B,2,FALSE),"NA")</f>
        <v>0</v>
      </c>
      <c r="L29174" t="str">
        <f t="shared" si="455"/>
        <v>Digital Media</v>
      </c>
    </row>
    <row r="29175" spans="1:12" x14ac:dyDescent="0.25">
      <c r="A29175" t="s">
        <v>103138</v>
      </c>
      <c r="B29175" t="s">
        <v>103136</v>
      </c>
      <c r="C29175" t="s">
        <v>103139</v>
      </c>
      <c r="D29175" t="s">
        <v>103140</v>
      </c>
      <c r="E29175" t="s">
        <v>14</v>
      </c>
      <c r="J29175" s="1">
        <v>42005</v>
      </c>
      <c r="K29175" t="str">
        <f>IFERROR(VLOOKUP(F29175,english_mapping!A:B,2,FALSE),"NA")</f>
        <v>NA</v>
      </c>
      <c r="L29175" t="str">
        <f t="shared" si="455"/>
        <v>Digital Media</v>
      </c>
    </row>
    <row r="29176" spans="1:12" x14ac:dyDescent="0.25">
      <c r="A29176" t="s">
        <v>103141</v>
      </c>
      <c r="B29176" t="s">
        <v>103142</v>
      </c>
      <c r="C29176" t="s">
        <v>103143</v>
      </c>
      <c r="D29176" t="s">
        <v>356</v>
      </c>
      <c r="E29176" t="s">
        <v>701</v>
      </c>
      <c r="F29176" t="s">
        <v>124</v>
      </c>
      <c r="G29176" t="s">
        <v>3320</v>
      </c>
      <c r="H29176" t="s">
        <v>3321</v>
      </c>
      <c r="I29176" t="s">
        <v>3321</v>
      </c>
      <c r="K29176" t="b">
        <f>IFERROR(VLOOKUP(F29176,english_mapping!A:B,2,FALSE),"NA")</f>
        <v>1</v>
      </c>
      <c r="L29176" t="str">
        <f t="shared" si="455"/>
        <v>Manufacturing</v>
      </c>
    </row>
    <row r="29177" spans="1:12" x14ac:dyDescent="0.25">
      <c r="A29177" t="s">
        <v>103144</v>
      </c>
      <c r="B29177" t="s">
        <v>103145</v>
      </c>
      <c r="C29177" t="s">
        <v>103146</v>
      </c>
      <c r="D29177" t="s">
        <v>38</v>
      </c>
      <c r="E29177" t="s">
        <v>109</v>
      </c>
      <c r="F29177" t="s">
        <v>21</v>
      </c>
      <c r="G29177" t="s">
        <v>59</v>
      </c>
      <c r="H29177" t="s">
        <v>60</v>
      </c>
      <c r="I29177" t="s">
        <v>1434</v>
      </c>
      <c r="J29177" s="1">
        <v>36892</v>
      </c>
      <c r="K29177" t="b">
        <f>IFERROR(VLOOKUP(F29177,english_mapping!A:B,2,FALSE),"NA")</f>
        <v>1</v>
      </c>
      <c r="L29177" t="str">
        <f t="shared" si="455"/>
        <v>Software</v>
      </c>
    </row>
    <row r="29178" spans="1:12" x14ac:dyDescent="0.25">
      <c r="A29178" t="s">
        <v>103147</v>
      </c>
      <c r="B29178" t="s">
        <v>103148</v>
      </c>
      <c r="C29178" t="s">
        <v>103149</v>
      </c>
      <c r="D29178" t="s">
        <v>103150</v>
      </c>
      <c r="E29178" t="s">
        <v>14</v>
      </c>
      <c r="F29178" t="s">
        <v>21</v>
      </c>
      <c r="G29178" t="s">
        <v>59</v>
      </c>
      <c r="H29178" t="s">
        <v>1249</v>
      </c>
      <c r="I29178" t="s">
        <v>103151</v>
      </c>
      <c r="J29178" s="1">
        <v>41280</v>
      </c>
      <c r="K29178" t="b">
        <f>IFERROR(VLOOKUP(F29178,english_mapping!A:B,2,FALSE),"NA")</f>
        <v>1</v>
      </c>
      <c r="L29178" t="str">
        <f t="shared" si="455"/>
        <v>P2P Money Transfer</v>
      </c>
    </row>
    <row r="29179" spans="1:12" x14ac:dyDescent="0.25">
      <c r="A29179" t="s">
        <v>103152</v>
      </c>
      <c r="B29179" t="s">
        <v>103153</v>
      </c>
      <c r="C29179" t="s">
        <v>103154</v>
      </c>
      <c r="D29179" t="s">
        <v>38</v>
      </c>
      <c r="E29179" t="s">
        <v>14</v>
      </c>
      <c r="F29179" t="s">
        <v>462</v>
      </c>
      <c r="G29179">
        <v>48</v>
      </c>
      <c r="H29179" t="s">
        <v>463</v>
      </c>
      <c r="I29179" t="s">
        <v>463</v>
      </c>
      <c r="J29179" s="1">
        <v>39820</v>
      </c>
      <c r="K29179" t="b">
        <f>IFERROR(VLOOKUP(F29179,english_mapping!A:B,2,FALSE),"NA")</f>
        <v>0</v>
      </c>
      <c r="L29179" t="str">
        <f t="shared" si="455"/>
        <v>Software</v>
      </c>
    </row>
    <row r="29180" spans="1:12" x14ac:dyDescent="0.25">
      <c r="A29180" t="s">
        <v>103155</v>
      </c>
      <c r="B29180" t="s">
        <v>103156</v>
      </c>
      <c r="C29180" t="s">
        <v>103157</v>
      </c>
      <c r="D29180" t="s">
        <v>654</v>
      </c>
      <c r="E29180" t="s">
        <v>205</v>
      </c>
      <c r="F29180" t="s">
        <v>408</v>
      </c>
      <c r="G29180">
        <v>4</v>
      </c>
      <c r="H29180" t="s">
        <v>1001</v>
      </c>
      <c r="I29180" t="s">
        <v>68190</v>
      </c>
      <c r="J29180" s="1">
        <v>36161</v>
      </c>
      <c r="K29180" t="b">
        <f>IFERROR(VLOOKUP(F29180,english_mapping!A:B,2,FALSE),"NA")</f>
        <v>0</v>
      </c>
      <c r="L29180" t="str">
        <f t="shared" si="455"/>
        <v>News</v>
      </c>
    </row>
    <row r="29181" spans="1:12" x14ac:dyDescent="0.25">
      <c r="A29181" t="s">
        <v>103158</v>
      </c>
      <c r="B29181" t="s">
        <v>103159</v>
      </c>
      <c r="C29181" t="s">
        <v>103160</v>
      </c>
      <c r="D29181" t="s">
        <v>38</v>
      </c>
      <c r="E29181" t="s">
        <v>14</v>
      </c>
      <c r="F29181" t="s">
        <v>161</v>
      </c>
      <c r="G29181" t="s">
        <v>162</v>
      </c>
      <c r="H29181" t="s">
        <v>163</v>
      </c>
      <c r="I29181" t="s">
        <v>163</v>
      </c>
      <c r="K29181" t="b">
        <f>IFERROR(VLOOKUP(F29181,english_mapping!A:B,2,FALSE),"NA")</f>
        <v>0</v>
      </c>
      <c r="L29181" t="str">
        <f t="shared" si="455"/>
        <v>Software</v>
      </c>
    </row>
    <row r="29182" spans="1:12" x14ac:dyDescent="0.25">
      <c r="A29182" t="s">
        <v>103161</v>
      </c>
      <c r="B29182" t="s">
        <v>103162</v>
      </c>
      <c r="C29182" t="s">
        <v>103163</v>
      </c>
      <c r="D29182" t="s">
        <v>780</v>
      </c>
      <c r="E29182" t="s">
        <v>14</v>
      </c>
      <c r="F29182" t="s">
        <v>21</v>
      </c>
      <c r="G29182" t="s">
        <v>822</v>
      </c>
      <c r="H29182" t="s">
        <v>823</v>
      </c>
      <c r="I29182" t="s">
        <v>3956</v>
      </c>
      <c r="K29182" t="b">
        <f>IFERROR(VLOOKUP(F29182,english_mapping!A:B,2,FALSE),"NA")</f>
        <v>1</v>
      </c>
      <c r="L29182" t="str">
        <f t="shared" si="455"/>
        <v>Clean Technology</v>
      </c>
    </row>
    <row r="29183" spans="1:12" x14ac:dyDescent="0.25">
      <c r="A29183" t="s">
        <v>103164</v>
      </c>
      <c r="B29183" t="s">
        <v>103165</v>
      </c>
      <c r="C29183" t="s">
        <v>103166</v>
      </c>
      <c r="D29183" t="s">
        <v>103167</v>
      </c>
      <c r="E29183" t="s">
        <v>14</v>
      </c>
      <c r="F29183" t="s">
        <v>560</v>
      </c>
      <c r="G29183">
        <v>56</v>
      </c>
      <c r="H29183" t="s">
        <v>2614</v>
      </c>
      <c r="I29183" t="s">
        <v>2614</v>
      </c>
      <c r="J29183" s="1">
        <v>40544</v>
      </c>
      <c r="K29183" t="b">
        <f>IFERROR(VLOOKUP(F29183,english_mapping!A:B,2,FALSE),"NA")</f>
        <v>0</v>
      </c>
      <c r="L29183" t="str">
        <f t="shared" si="455"/>
        <v>Business Development</v>
      </c>
    </row>
    <row r="29184" spans="1:12" x14ac:dyDescent="0.25">
      <c r="A29184" t="s">
        <v>103168</v>
      </c>
      <c r="B29184" t="s">
        <v>103169</v>
      </c>
      <c r="C29184" t="s">
        <v>103170</v>
      </c>
      <c r="D29184" t="s">
        <v>103171</v>
      </c>
      <c r="E29184" t="s">
        <v>205</v>
      </c>
      <c r="F29184" t="s">
        <v>21</v>
      </c>
      <c r="G29184" t="s">
        <v>4078</v>
      </c>
      <c r="H29184" t="s">
        <v>4079</v>
      </c>
      <c r="I29184" t="s">
        <v>13049</v>
      </c>
      <c r="J29184" t="s">
        <v>103172</v>
      </c>
      <c r="K29184" t="b">
        <f>IFERROR(VLOOKUP(F29184,english_mapping!A:B,2,FALSE),"NA")</f>
        <v>1</v>
      </c>
      <c r="L29184" t="str">
        <f t="shared" si="455"/>
        <v>Networking</v>
      </c>
    </row>
    <row r="29185" spans="1:12" x14ac:dyDescent="0.25">
      <c r="A29185" t="s">
        <v>103173</v>
      </c>
      <c r="B29185" t="s">
        <v>103174</v>
      </c>
      <c r="C29185" t="s">
        <v>103175</v>
      </c>
      <c r="D29185" t="s">
        <v>34511</v>
      </c>
      <c r="E29185" t="s">
        <v>14</v>
      </c>
      <c r="F29185" t="s">
        <v>21</v>
      </c>
      <c r="G29185" t="s">
        <v>1360</v>
      </c>
      <c r="H29185" t="s">
        <v>1361</v>
      </c>
      <c r="I29185" t="s">
        <v>7002</v>
      </c>
      <c r="J29185" s="1">
        <v>37987</v>
      </c>
      <c r="K29185" t="b">
        <f>IFERROR(VLOOKUP(F29185,english_mapping!A:B,2,FALSE),"NA")</f>
        <v>1</v>
      </c>
      <c r="L29185" t="str">
        <f t="shared" si="455"/>
        <v>Information Technology</v>
      </c>
    </row>
    <row r="29186" spans="1:12" x14ac:dyDescent="0.25">
      <c r="A29186" t="s">
        <v>103176</v>
      </c>
      <c r="B29186" t="s">
        <v>103177</v>
      </c>
      <c r="C29186" t="s">
        <v>103178</v>
      </c>
      <c r="D29186" t="s">
        <v>449</v>
      </c>
      <c r="E29186" t="s">
        <v>14</v>
      </c>
      <c r="K29186" t="str">
        <f>IFERROR(VLOOKUP(F29186,english_mapping!A:B,2,FALSE),"NA")</f>
        <v>NA</v>
      </c>
      <c r="L29186" t="str">
        <f t="shared" si="455"/>
        <v>Finance</v>
      </c>
    </row>
    <row r="29187" spans="1:12" x14ac:dyDescent="0.25">
      <c r="A29187" t="s">
        <v>103179</v>
      </c>
      <c r="B29187" t="s">
        <v>103180</v>
      </c>
      <c r="C29187" t="s">
        <v>103181</v>
      </c>
      <c r="D29187" t="s">
        <v>3474</v>
      </c>
      <c r="E29187" t="s">
        <v>14</v>
      </c>
      <c r="F29187" t="s">
        <v>346</v>
      </c>
      <c r="G29187">
        <v>11</v>
      </c>
      <c r="H29187" t="s">
        <v>15664</v>
      </c>
      <c r="I29187" t="s">
        <v>15664</v>
      </c>
      <c r="J29187" s="1">
        <v>36892</v>
      </c>
      <c r="K29187" t="b">
        <f>IFERROR(VLOOKUP(F29187,english_mapping!A:B,2,FALSE),"NA")</f>
        <v>0</v>
      </c>
      <c r="L29187" t="str">
        <f t="shared" si="455"/>
        <v>Information Technology</v>
      </c>
    </row>
    <row r="29188" spans="1:12" x14ac:dyDescent="0.25">
      <c r="A29188" t="s">
        <v>103182</v>
      </c>
      <c r="B29188" t="s">
        <v>103183</v>
      </c>
      <c r="C29188" t="s">
        <v>103184</v>
      </c>
      <c r="E29188" t="s">
        <v>14</v>
      </c>
      <c r="F29188" t="s">
        <v>21</v>
      </c>
      <c r="G29188" t="s">
        <v>1105</v>
      </c>
      <c r="H29188" t="s">
        <v>1106</v>
      </c>
      <c r="I29188" t="s">
        <v>792</v>
      </c>
      <c r="K29188" t="b">
        <f>IFERROR(VLOOKUP(F29188,english_mapping!A:B,2,FALSE),"NA")</f>
        <v>1</v>
      </c>
      <c r="L29188">
        <f t="shared" ref="L29188:L29251" si="456">IFERROR(LEFT(D29188,(FIND("|",D29188))-1),D29188)</f>
        <v>0</v>
      </c>
    </row>
    <row r="29189" spans="1:12" x14ac:dyDescent="0.25">
      <c r="A29189" t="s">
        <v>103185</v>
      </c>
      <c r="B29189" t="s">
        <v>103186</v>
      </c>
      <c r="C29189" t="s">
        <v>103187</v>
      </c>
      <c r="D29189" t="s">
        <v>1433</v>
      </c>
      <c r="E29189" t="s">
        <v>109</v>
      </c>
      <c r="F29189" t="s">
        <v>21</v>
      </c>
      <c r="G29189" t="s">
        <v>39</v>
      </c>
      <c r="H29189" t="s">
        <v>281</v>
      </c>
      <c r="I29189" t="s">
        <v>6770</v>
      </c>
      <c r="K29189" t="b">
        <f>IFERROR(VLOOKUP(F29189,english_mapping!A:B,2,FALSE),"NA")</f>
        <v>1</v>
      </c>
      <c r="L29189" t="str">
        <f t="shared" si="456"/>
        <v>Web Hosting</v>
      </c>
    </row>
    <row r="29190" spans="1:12" x14ac:dyDescent="0.25">
      <c r="A29190" t="s">
        <v>103188</v>
      </c>
      <c r="B29190" t="s">
        <v>103189</v>
      </c>
      <c r="C29190" t="s">
        <v>103190</v>
      </c>
      <c r="D29190" t="s">
        <v>103191</v>
      </c>
      <c r="E29190" t="s">
        <v>14</v>
      </c>
      <c r="F29190" t="s">
        <v>21</v>
      </c>
      <c r="G29190" t="s">
        <v>285</v>
      </c>
      <c r="H29190" t="s">
        <v>889</v>
      </c>
      <c r="I29190" t="s">
        <v>3040</v>
      </c>
      <c r="J29190" s="1">
        <v>40544</v>
      </c>
      <c r="K29190" t="b">
        <f>IFERROR(VLOOKUP(F29190,english_mapping!A:B,2,FALSE),"NA")</f>
        <v>1</v>
      </c>
      <c r="L29190" t="str">
        <f t="shared" si="456"/>
        <v>Android</v>
      </c>
    </row>
    <row r="29191" spans="1:12" x14ac:dyDescent="0.25">
      <c r="A29191" t="s">
        <v>103192</v>
      </c>
      <c r="B29191" t="s">
        <v>103193</v>
      </c>
      <c r="C29191" t="s">
        <v>103194</v>
      </c>
      <c r="D29191" t="s">
        <v>103195</v>
      </c>
      <c r="E29191" t="s">
        <v>14</v>
      </c>
      <c r="F29191" t="s">
        <v>484</v>
      </c>
      <c r="H29191" t="s">
        <v>485</v>
      </c>
      <c r="I29191" t="s">
        <v>485</v>
      </c>
      <c r="J29191" s="1">
        <v>40179</v>
      </c>
      <c r="K29191" t="b">
        <f>IFERROR(VLOOKUP(F29191,english_mapping!A:B,2,FALSE),"NA")</f>
        <v>1</v>
      </c>
      <c r="L29191" t="str">
        <f t="shared" si="456"/>
        <v>Cars</v>
      </c>
    </row>
    <row r="29192" spans="1:12" x14ac:dyDescent="0.25">
      <c r="A29192" t="s">
        <v>103196</v>
      </c>
      <c r="B29192" t="s">
        <v>103197</v>
      </c>
      <c r="C29192" t="s">
        <v>103198</v>
      </c>
      <c r="D29192" t="s">
        <v>428</v>
      </c>
      <c r="E29192" t="s">
        <v>14</v>
      </c>
      <c r="F29192" t="s">
        <v>1087</v>
      </c>
      <c r="G29192">
        <v>7</v>
      </c>
      <c r="H29192" t="s">
        <v>11105</v>
      </c>
      <c r="I29192" t="s">
        <v>11105</v>
      </c>
      <c r="J29192" s="1">
        <v>40544</v>
      </c>
      <c r="K29192" t="b">
        <f>IFERROR(VLOOKUP(F29192,english_mapping!A:B,2,FALSE),"NA")</f>
        <v>0</v>
      </c>
      <c r="L29192" t="str">
        <f t="shared" si="456"/>
        <v>Travel</v>
      </c>
    </row>
    <row r="29193" spans="1:12" x14ac:dyDescent="0.25">
      <c r="A29193" t="s">
        <v>103199</v>
      </c>
      <c r="B29193" t="s">
        <v>103200</v>
      </c>
      <c r="C29193" t="s">
        <v>103201</v>
      </c>
      <c r="D29193" t="s">
        <v>428</v>
      </c>
      <c r="E29193" t="s">
        <v>14</v>
      </c>
      <c r="F29193" t="s">
        <v>15</v>
      </c>
      <c r="G29193">
        <v>19</v>
      </c>
      <c r="H29193" t="s">
        <v>479</v>
      </c>
      <c r="I29193" t="s">
        <v>479</v>
      </c>
      <c r="J29193" s="1">
        <v>40544</v>
      </c>
      <c r="K29193" t="b">
        <f>IFERROR(VLOOKUP(F29193,english_mapping!A:B,2,FALSE),"NA")</f>
        <v>1</v>
      </c>
      <c r="L29193" t="str">
        <f t="shared" si="456"/>
        <v>Travel</v>
      </c>
    </row>
    <row r="29194" spans="1:12" x14ac:dyDescent="0.25">
      <c r="A29194" t="s">
        <v>103202</v>
      </c>
      <c r="B29194" t="s">
        <v>103203</v>
      </c>
      <c r="C29194" t="s">
        <v>103204</v>
      </c>
      <c r="D29194" t="s">
        <v>70</v>
      </c>
      <c r="E29194" t="s">
        <v>14</v>
      </c>
      <c r="F29194" t="s">
        <v>33</v>
      </c>
      <c r="K29194" t="b">
        <f>IFERROR(VLOOKUP(F29194,english_mapping!A:B,2,FALSE),"NA")</f>
        <v>0</v>
      </c>
      <c r="L29194" t="str">
        <f t="shared" si="456"/>
        <v>E-Commerce</v>
      </c>
    </row>
    <row r="29195" spans="1:12" x14ac:dyDescent="0.25">
      <c r="A29195" t="s">
        <v>103205</v>
      </c>
      <c r="B29195" t="s">
        <v>103206</v>
      </c>
      <c r="C29195" t="s">
        <v>103207</v>
      </c>
      <c r="D29195" t="s">
        <v>414</v>
      </c>
      <c r="E29195" t="s">
        <v>14</v>
      </c>
      <c r="F29195" t="s">
        <v>21</v>
      </c>
      <c r="G29195" t="s">
        <v>187</v>
      </c>
      <c r="H29195" t="s">
        <v>9650</v>
      </c>
      <c r="I29195" t="s">
        <v>103208</v>
      </c>
      <c r="J29195" s="1">
        <v>30317</v>
      </c>
      <c r="K29195" t="b">
        <f>IFERROR(VLOOKUP(F29195,english_mapping!A:B,2,FALSE),"NA")</f>
        <v>1</v>
      </c>
      <c r="L29195" t="str">
        <f t="shared" si="456"/>
        <v>Public Transportation</v>
      </c>
    </row>
    <row r="29196" spans="1:12" x14ac:dyDescent="0.25">
      <c r="A29196" t="s">
        <v>103209</v>
      </c>
      <c r="B29196" t="s">
        <v>103210</v>
      </c>
      <c r="C29196" t="s">
        <v>103211</v>
      </c>
      <c r="D29196" t="s">
        <v>356</v>
      </c>
      <c r="E29196" t="s">
        <v>14</v>
      </c>
      <c r="F29196" t="s">
        <v>21</v>
      </c>
      <c r="G29196" t="s">
        <v>822</v>
      </c>
      <c r="H29196" t="s">
        <v>823</v>
      </c>
      <c r="I29196" t="s">
        <v>824</v>
      </c>
      <c r="J29196" s="1">
        <v>37257</v>
      </c>
      <c r="K29196" t="b">
        <f>IFERROR(VLOOKUP(F29196,english_mapping!A:B,2,FALSE),"NA")</f>
        <v>1</v>
      </c>
      <c r="L29196" t="str">
        <f t="shared" si="456"/>
        <v>Manufacturing</v>
      </c>
    </row>
    <row r="29197" spans="1:12" x14ac:dyDescent="0.25">
      <c r="A29197" t="s">
        <v>103212</v>
      </c>
      <c r="B29197" t="s">
        <v>103213</v>
      </c>
      <c r="C29197" t="s">
        <v>103214</v>
      </c>
      <c r="D29197" t="s">
        <v>103215</v>
      </c>
      <c r="E29197" t="s">
        <v>14</v>
      </c>
      <c r="F29197" t="s">
        <v>497</v>
      </c>
      <c r="G29197">
        <v>7</v>
      </c>
      <c r="H29197" t="s">
        <v>5632</v>
      </c>
      <c r="I29197" t="s">
        <v>54621</v>
      </c>
      <c r="J29197" s="1">
        <v>36161</v>
      </c>
      <c r="K29197" t="b">
        <f>IFERROR(VLOOKUP(F29197,english_mapping!A:B,2,FALSE),"NA")</f>
        <v>0</v>
      </c>
      <c r="L29197" t="str">
        <f t="shared" si="456"/>
        <v>Application Platforms</v>
      </c>
    </row>
    <row r="29198" spans="1:12" x14ac:dyDescent="0.25">
      <c r="A29198" t="s">
        <v>103216</v>
      </c>
      <c r="B29198" t="s">
        <v>103217</v>
      </c>
      <c r="C29198" t="s">
        <v>103218</v>
      </c>
      <c r="E29198" t="s">
        <v>14</v>
      </c>
      <c r="F29198" t="s">
        <v>52</v>
      </c>
      <c r="G29198" t="s">
        <v>3417</v>
      </c>
      <c r="H29198" t="s">
        <v>3418</v>
      </c>
      <c r="I29198" t="s">
        <v>3419</v>
      </c>
      <c r="K29198" t="b">
        <f>IFERROR(VLOOKUP(F29198,english_mapping!A:B,2,FALSE),"NA")</f>
        <v>1</v>
      </c>
      <c r="L29198">
        <f t="shared" si="456"/>
        <v>0</v>
      </c>
    </row>
    <row r="29199" spans="1:12" x14ac:dyDescent="0.25">
      <c r="A29199" t="s">
        <v>103219</v>
      </c>
      <c r="B29199" t="s">
        <v>103220</v>
      </c>
      <c r="C29199" t="s">
        <v>103221</v>
      </c>
      <c r="D29199" t="s">
        <v>65</v>
      </c>
      <c r="E29199" t="s">
        <v>14</v>
      </c>
      <c r="F29199" t="s">
        <v>9103</v>
      </c>
      <c r="G29199">
        <v>11</v>
      </c>
      <c r="H29199" t="s">
        <v>9104</v>
      </c>
      <c r="I29199" t="s">
        <v>9104</v>
      </c>
      <c r="J29199" s="1">
        <v>33970</v>
      </c>
      <c r="K29199" t="b">
        <f>IFERROR(VLOOKUP(F29199,english_mapping!A:B,2,FALSE),"NA")</f>
        <v>0</v>
      </c>
      <c r="L29199" t="str">
        <f t="shared" si="456"/>
        <v>Mobile</v>
      </c>
    </row>
    <row r="29200" spans="1:12" x14ac:dyDescent="0.25">
      <c r="A29200" t="s">
        <v>103222</v>
      </c>
      <c r="B29200" t="s">
        <v>103223</v>
      </c>
      <c r="C29200" t="s">
        <v>103224</v>
      </c>
      <c r="D29200" t="s">
        <v>38</v>
      </c>
      <c r="E29200" t="s">
        <v>14</v>
      </c>
      <c r="F29200" t="s">
        <v>21</v>
      </c>
      <c r="G29200" t="s">
        <v>285</v>
      </c>
      <c r="H29200" t="s">
        <v>587</v>
      </c>
      <c r="I29200" t="s">
        <v>587</v>
      </c>
      <c r="J29200" s="1">
        <v>40179</v>
      </c>
      <c r="K29200" t="b">
        <f>IFERROR(VLOOKUP(F29200,english_mapping!A:B,2,FALSE),"NA")</f>
        <v>1</v>
      </c>
      <c r="L29200" t="str">
        <f t="shared" si="456"/>
        <v>Software</v>
      </c>
    </row>
    <row r="29201" spans="1:12" x14ac:dyDescent="0.25">
      <c r="A29201" t="s">
        <v>103225</v>
      </c>
      <c r="B29201" t="s">
        <v>103226</v>
      </c>
      <c r="C29201" t="s">
        <v>103227</v>
      </c>
      <c r="D29201" t="s">
        <v>103228</v>
      </c>
      <c r="E29201" t="s">
        <v>14</v>
      </c>
      <c r="F29201" t="s">
        <v>124</v>
      </c>
      <c r="G29201" t="s">
        <v>125</v>
      </c>
      <c r="H29201" t="s">
        <v>126</v>
      </c>
      <c r="I29201" t="s">
        <v>126</v>
      </c>
      <c r="J29201" t="s">
        <v>54477</v>
      </c>
      <c r="K29201" t="b">
        <f>IFERROR(VLOOKUP(F29201,english_mapping!A:B,2,FALSE),"NA")</f>
        <v>1</v>
      </c>
      <c r="L29201" t="str">
        <f t="shared" si="456"/>
        <v>Bridging Online and Offline</v>
      </c>
    </row>
    <row r="29202" spans="1:12" x14ac:dyDescent="0.25">
      <c r="A29202" t="s">
        <v>103229</v>
      </c>
      <c r="B29202" t="s">
        <v>103230</v>
      </c>
      <c r="C29202" t="s">
        <v>103231</v>
      </c>
      <c r="D29202" t="s">
        <v>262</v>
      </c>
      <c r="E29202" t="s">
        <v>205</v>
      </c>
      <c r="F29202" t="s">
        <v>21</v>
      </c>
      <c r="G29202" t="s">
        <v>154</v>
      </c>
      <c r="H29202" t="s">
        <v>242</v>
      </c>
      <c r="I29202" t="s">
        <v>326</v>
      </c>
      <c r="J29202" s="1">
        <v>41277</v>
      </c>
      <c r="K29202" t="b">
        <f>IFERROR(VLOOKUP(F29202,english_mapping!A:B,2,FALSE),"NA")</f>
        <v>1</v>
      </c>
      <c r="L29202" t="str">
        <f t="shared" si="456"/>
        <v>Enterprise Software</v>
      </c>
    </row>
    <row r="29203" spans="1:12" x14ac:dyDescent="0.25">
      <c r="A29203" t="s">
        <v>103232</v>
      </c>
      <c r="B29203" t="s">
        <v>103233</v>
      </c>
      <c r="C29203" t="s">
        <v>103234</v>
      </c>
      <c r="D29203" t="s">
        <v>103235</v>
      </c>
      <c r="E29203" t="s">
        <v>14</v>
      </c>
      <c r="F29203" t="s">
        <v>21</v>
      </c>
      <c r="G29203" t="s">
        <v>101</v>
      </c>
      <c r="H29203" t="s">
        <v>102</v>
      </c>
      <c r="I29203" t="s">
        <v>103</v>
      </c>
      <c r="J29203" s="1">
        <v>40919</v>
      </c>
      <c r="K29203" t="b">
        <f>IFERROR(VLOOKUP(F29203,english_mapping!A:B,2,FALSE),"NA")</f>
        <v>1</v>
      </c>
      <c r="L29203" t="str">
        <f t="shared" si="456"/>
        <v>iOS</v>
      </c>
    </row>
    <row r="29204" spans="1:12" x14ac:dyDescent="0.25">
      <c r="A29204" t="s">
        <v>103236</v>
      </c>
      <c r="B29204" t="s">
        <v>103237</v>
      </c>
      <c r="C29204" t="s">
        <v>103238</v>
      </c>
      <c r="D29204" t="s">
        <v>103239</v>
      </c>
      <c r="E29204" t="s">
        <v>205</v>
      </c>
      <c r="F29204" t="s">
        <v>21</v>
      </c>
      <c r="G29204" t="s">
        <v>59</v>
      </c>
      <c r="H29204" t="s">
        <v>90</v>
      </c>
      <c r="I29204" t="s">
        <v>90</v>
      </c>
      <c r="J29204" s="1">
        <v>40183</v>
      </c>
      <c r="K29204" t="b">
        <f>IFERROR(VLOOKUP(F29204,english_mapping!A:B,2,FALSE),"NA")</f>
        <v>1</v>
      </c>
      <c r="L29204" t="str">
        <f t="shared" si="456"/>
        <v>Ediscovery</v>
      </c>
    </row>
    <row r="29205" spans="1:12" x14ac:dyDescent="0.25">
      <c r="A29205" t="s">
        <v>103240</v>
      </c>
      <c r="B29205" t="s">
        <v>103241</v>
      </c>
      <c r="C29205" t="s">
        <v>103242</v>
      </c>
      <c r="D29205" t="s">
        <v>103243</v>
      </c>
      <c r="E29205" t="s">
        <v>14</v>
      </c>
      <c r="F29205" t="s">
        <v>21</v>
      </c>
      <c r="G29205" t="s">
        <v>154</v>
      </c>
      <c r="H29205" t="s">
        <v>242</v>
      </c>
      <c r="I29205" t="s">
        <v>242</v>
      </c>
      <c r="J29205" s="1">
        <v>40210</v>
      </c>
      <c r="K29205" t="b">
        <f>IFERROR(VLOOKUP(F29205,english_mapping!A:B,2,FALSE),"NA")</f>
        <v>1</v>
      </c>
      <c r="L29205" t="str">
        <f t="shared" si="456"/>
        <v>Analytics</v>
      </c>
    </row>
    <row r="29206" spans="1:12" x14ac:dyDescent="0.25">
      <c r="A29206" t="s">
        <v>103244</v>
      </c>
      <c r="B29206" t="s">
        <v>103245</v>
      </c>
      <c r="C29206" t="s">
        <v>103246</v>
      </c>
      <c r="D29206" t="s">
        <v>65</v>
      </c>
      <c r="E29206" t="s">
        <v>14</v>
      </c>
      <c r="F29206" t="s">
        <v>21</v>
      </c>
      <c r="G29206" t="s">
        <v>59</v>
      </c>
      <c r="H29206" t="s">
        <v>60</v>
      </c>
      <c r="I29206" t="s">
        <v>1279</v>
      </c>
      <c r="J29206" s="1">
        <v>39448</v>
      </c>
      <c r="K29206" t="b">
        <f>IFERROR(VLOOKUP(F29206,english_mapping!A:B,2,FALSE),"NA")</f>
        <v>1</v>
      </c>
      <c r="L29206" t="str">
        <f t="shared" si="456"/>
        <v>Mobile</v>
      </c>
    </row>
    <row r="29207" spans="1:12" x14ac:dyDescent="0.25">
      <c r="A29207" t="s">
        <v>103247</v>
      </c>
      <c r="B29207" t="s">
        <v>103248</v>
      </c>
      <c r="C29207" t="s">
        <v>103249</v>
      </c>
      <c r="D29207" t="s">
        <v>41343</v>
      </c>
      <c r="E29207" t="s">
        <v>14</v>
      </c>
      <c r="J29207" s="1">
        <v>40911</v>
      </c>
      <c r="K29207" t="str">
        <f>IFERROR(VLOOKUP(F29207,english_mapping!A:B,2,FALSE),"NA")</f>
        <v>NA</v>
      </c>
      <c r="L29207" t="str">
        <f t="shared" si="456"/>
        <v>Networking</v>
      </c>
    </row>
    <row r="29208" spans="1:12" x14ac:dyDescent="0.25">
      <c r="A29208" t="s">
        <v>103250</v>
      </c>
      <c r="B29208" t="s">
        <v>103251</v>
      </c>
      <c r="C29208" t="s">
        <v>103252</v>
      </c>
      <c r="D29208" t="s">
        <v>70</v>
      </c>
      <c r="E29208" t="s">
        <v>14</v>
      </c>
      <c r="F29208" t="s">
        <v>21</v>
      </c>
      <c r="G29208" t="s">
        <v>84</v>
      </c>
      <c r="H29208" t="s">
        <v>1288</v>
      </c>
      <c r="I29208" t="s">
        <v>32388</v>
      </c>
      <c r="J29208" s="1">
        <v>38718</v>
      </c>
      <c r="K29208" t="b">
        <f>IFERROR(VLOOKUP(F29208,english_mapping!A:B,2,FALSE),"NA")</f>
        <v>1</v>
      </c>
      <c r="L29208" t="str">
        <f t="shared" si="456"/>
        <v>E-Commerce</v>
      </c>
    </row>
    <row r="29209" spans="1:12" x14ac:dyDescent="0.25">
      <c r="A29209" t="s">
        <v>103253</v>
      </c>
      <c r="B29209" t="s">
        <v>103254</v>
      </c>
      <c r="D29209" t="s">
        <v>103255</v>
      </c>
      <c r="E29209" t="s">
        <v>14</v>
      </c>
      <c r="F29209" t="s">
        <v>661</v>
      </c>
      <c r="G29209">
        <v>9</v>
      </c>
      <c r="H29209" t="s">
        <v>2122</v>
      </c>
      <c r="I29209" t="s">
        <v>2122</v>
      </c>
      <c r="K29209" t="b">
        <f>IFERROR(VLOOKUP(F29209,english_mapping!A:B,2,FALSE),"NA")</f>
        <v>0</v>
      </c>
      <c r="L29209" t="str">
        <f t="shared" si="456"/>
        <v>Electrical Distribution</v>
      </c>
    </row>
    <row r="29210" spans="1:12" x14ac:dyDescent="0.25">
      <c r="A29210" t="s">
        <v>103256</v>
      </c>
      <c r="B29210" t="s">
        <v>103257</v>
      </c>
      <c r="C29210" t="s">
        <v>103258</v>
      </c>
      <c r="D29210" t="s">
        <v>34180</v>
      </c>
      <c r="E29210" t="s">
        <v>14</v>
      </c>
      <c r="F29210" t="s">
        <v>21</v>
      </c>
      <c r="G29210" t="s">
        <v>1300</v>
      </c>
      <c r="H29210" t="s">
        <v>1301</v>
      </c>
      <c r="I29210" t="s">
        <v>90754</v>
      </c>
      <c r="J29210" s="1">
        <v>40524</v>
      </c>
      <c r="K29210" t="b">
        <f>IFERROR(VLOOKUP(F29210,english_mapping!A:B,2,FALSE),"NA")</f>
        <v>1</v>
      </c>
      <c r="L29210" t="str">
        <f t="shared" si="456"/>
        <v>Finance</v>
      </c>
    </row>
    <row r="29211" spans="1:12" x14ac:dyDescent="0.25">
      <c r="A29211" t="s">
        <v>103259</v>
      </c>
      <c r="B29211" t="s">
        <v>103260</v>
      </c>
      <c r="C29211" t="s">
        <v>103261</v>
      </c>
      <c r="D29211" t="s">
        <v>262</v>
      </c>
      <c r="E29211" t="s">
        <v>14</v>
      </c>
      <c r="F29211" t="s">
        <v>15</v>
      </c>
      <c r="G29211">
        <v>19</v>
      </c>
      <c r="H29211" t="s">
        <v>479</v>
      </c>
      <c r="I29211" t="s">
        <v>479</v>
      </c>
      <c r="J29211" s="1">
        <v>36892</v>
      </c>
      <c r="K29211" t="b">
        <f>IFERROR(VLOOKUP(F29211,english_mapping!A:B,2,FALSE),"NA")</f>
        <v>1</v>
      </c>
      <c r="L29211" t="str">
        <f t="shared" si="456"/>
        <v>Enterprise Software</v>
      </c>
    </row>
    <row r="29212" spans="1:12" x14ac:dyDescent="0.25">
      <c r="A29212" t="s">
        <v>103262</v>
      </c>
      <c r="B29212" t="s">
        <v>103263</v>
      </c>
      <c r="C29212" t="s">
        <v>103264</v>
      </c>
      <c r="D29212" t="s">
        <v>246</v>
      </c>
      <c r="E29212" t="s">
        <v>14</v>
      </c>
      <c r="F29212" t="s">
        <v>33</v>
      </c>
      <c r="G29212">
        <v>2</v>
      </c>
      <c r="H29212" t="s">
        <v>312</v>
      </c>
      <c r="I29212" t="s">
        <v>312</v>
      </c>
      <c r="K29212" t="b">
        <f>IFERROR(VLOOKUP(F29212,english_mapping!A:B,2,FALSE),"NA")</f>
        <v>0</v>
      </c>
      <c r="L29212" t="str">
        <f t="shared" si="456"/>
        <v>Fashion</v>
      </c>
    </row>
    <row r="29213" spans="1:12" x14ac:dyDescent="0.25">
      <c r="A29213" t="s">
        <v>103265</v>
      </c>
      <c r="B29213" t="s">
        <v>103266</v>
      </c>
      <c r="C29213" t="s">
        <v>103267</v>
      </c>
      <c r="D29213" t="s">
        <v>103268</v>
      </c>
      <c r="E29213" t="s">
        <v>14</v>
      </c>
      <c r="F29213" t="s">
        <v>21</v>
      </c>
      <c r="G29213" t="s">
        <v>101</v>
      </c>
      <c r="H29213" t="s">
        <v>1659</v>
      </c>
      <c r="I29213" t="s">
        <v>11456</v>
      </c>
      <c r="J29213" s="1">
        <v>41640</v>
      </c>
      <c r="K29213" t="b">
        <f>IFERROR(VLOOKUP(F29213,english_mapping!A:B,2,FALSE),"NA")</f>
        <v>1</v>
      </c>
      <c r="L29213" t="str">
        <f t="shared" si="456"/>
        <v>Colleges</v>
      </c>
    </row>
    <row r="29214" spans="1:12" x14ac:dyDescent="0.25">
      <c r="A29214" t="s">
        <v>103269</v>
      </c>
      <c r="B29214" t="s">
        <v>103270</v>
      </c>
      <c r="C29214" t="s">
        <v>103271</v>
      </c>
      <c r="D29214" t="s">
        <v>103272</v>
      </c>
      <c r="E29214" t="s">
        <v>701</v>
      </c>
      <c r="F29214" t="s">
        <v>484</v>
      </c>
      <c r="H29214" t="s">
        <v>485</v>
      </c>
      <c r="I29214" t="s">
        <v>485</v>
      </c>
      <c r="J29214" t="s">
        <v>21818</v>
      </c>
      <c r="K29214" t="b">
        <f>IFERROR(VLOOKUP(F29214,english_mapping!A:B,2,FALSE),"NA")</f>
        <v>1</v>
      </c>
      <c r="L29214" t="str">
        <f t="shared" si="456"/>
        <v>Finance</v>
      </c>
    </row>
    <row r="29215" spans="1:12" x14ac:dyDescent="0.25">
      <c r="A29215" t="s">
        <v>103273</v>
      </c>
      <c r="B29215" t="s">
        <v>103274</v>
      </c>
      <c r="C29215" t="s">
        <v>103275</v>
      </c>
      <c r="D29215" t="s">
        <v>17352</v>
      </c>
      <c r="E29215" t="s">
        <v>14</v>
      </c>
      <c r="F29215" t="s">
        <v>21</v>
      </c>
      <c r="G29215" t="s">
        <v>1035</v>
      </c>
      <c r="H29215" t="s">
        <v>1059</v>
      </c>
      <c r="I29215" t="s">
        <v>1059</v>
      </c>
      <c r="J29215" s="1">
        <v>39448</v>
      </c>
      <c r="K29215" t="b">
        <f>IFERROR(VLOOKUP(F29215,english_mapping!A:B,2,FALSE),"NA")</f>
        <v>1</v>
      </c>
      <c r="L29215" t="str">
        <f t="shared" si="456"/>
        <v>Social Media</v>
      </c>
    </row>
    <row r="29216" spans="1:12" x14ac:dyDescent="0.25">
      <c r="A29216" t="s">
        <v>103276</v>
      </c>
      <c r="B29216" t="s">
        <v>103277</v>
      </c>
      <c r="C29216" t="s">
        <v>103278</v>
      </c>
      <c r="D29216" t="s">
        <v>103279</v>
      </c>
      <c r="E29216" t="s">
        <v>14</v>
      </c>
      <c r="F29216" t="s">
        <v>161</v>
      </c>
      <c r="G29216" t="s">
        <v>162</v>
      </c>
      <c r="H29216" t="s">
        <v>163</v>
      </c>
      <c r="I29216" t="s">
        <v>163</v>
      </c>
      <c r="J29216" s="1">
        <v>40914</v>
      </c>
      <c r="K29216" t="b">
        <f>IFERROR(VLOOKUP(F29216,english_mapping!A:B,2,FALSE),"NA")</f>
        <v>0</v>
      </c>
      <c r="L29216" t="str">
        <f t="shared" si="456"/>
        <v>Automotive</v>
      </c>
    </row>
    <row r="29217" spans="1:12" x14ac:dyDescent="0.25">
      <c r="A29217" t="s">
        <v>103280</v>
      </c>
      <c r="B29217" t="s">
        <v>103281</v>
      </c>
      <c r="C29217" t="s">
        <v>103282</v>
      </c>
      <c r="D29217" t="s">
        <v>103283</v>
      </c>
      <c r="E29217" t="s">
        <v>14</v>
      </c>
      <c r="F29217" t="s">
        <v>21</v>
      </c>
      <c r="G29217" t="s">
        <v>285</v>
      </c>
      <c r="H29217" t="s">
        <v>1054</v>
      </c>
      <c r="I29217" t="s">
        <v>1054</v>
      </c>
      <c r="J29217" s="1">
        <v>40549</v>
      </c>
      <c r="K29217" t="b">
        <f>IFERROR(VLOOKUP(F29217,english_mapping!A:B,2,FALSE),"NA")</f>
        <v>1</v>
      </c>
      <c r="L29217" t="str">
        <f t="shared" si="456"/>
        <v>Augmented Reality</v>
      </c>
    </row>
    <row r="29218" spans="1:12" x14ac:dyDescent="0.25">
      <c r="A29218" t="s">
        <v>103284</v>
      </c>
      <c r="B29218" t="s">
        <v>103285</v>
      </c>
      <c r="C29218" t="s">
        <v>103286</v>
      </c>
      <c r="D29218" t="s">
        <v>103287</v>
      </c>
      <c r="E29218" t="s">
        <v>205</v>
      </c>
      <c r="F29218" t="s">
        <v>21</v>
      </c>
      <c r="G29218" t="s">
        <v>285</v>
      </c>
      <c r="H29218" t="s">
        <v>1054</v>
      </c>
      <c r="I29218" t="s">
        <v>1054</v>
      </c>
      <c r="J29218" s="1">
        <v>38723</v>
      </c>
      <c r="K29218" t="b">
        <f>IFERROR(VLOOKUP(F29218,english_mapping!A:B,2,FALSE),"NA")</f>
        <v>1</v>
      </c>
      <c r="L29218" t="str">
        <f t="shared" si="456"/>
        <v>Consulting</v>
      </c>
    </row>
    <row r="29219" spans="1:12" x14ac:dyDescent="0.25">
      <c r="A29219" t="s">
        <v>103288</v>
      </c>
      <c r="B29219" t="s">
        <v>103289</v>
      </c>
      <c r="C29219" t="s">
        <v>103290</v>
      </c>
      <c r="D29219" t="s">
        <v>103291</v>
      </c>
      <c r="E29219" t="s">
        <v>14</v>
      </c>
      <c r="F29219" t="s">
        <v>15</v>
      </c>
      <c r="G29219">
        <v>16</v>
      </c>
      <c r="H29219" t="s">
        <v>16</v>
      </c>
      <c r="I29219" t="s">
        <v>16</v>
      </c>
      <c r="J29219" s="1">
        <v>38718</v>
      </c>
      <c r="K29219" t="b">
        <f>IFERROR(VLOOKUP(F29219,english_mapping!A:B,2,FALSE),"NA")</f>
        <v>1</v>
      </c>
      <c r="L29219" t="str">
        <f t="shared" si="456"/>
        <v>Gift Card</v>
      </c>
    </row>
    <row r="29220" spans="1:12" x14ac:dyDescent="0.25">
      <c r="A29220" t="s">
        <v>103292</v>
      </c>
      <c r="B29220" t="s">
        <v>103293</v>
      </c>
      <c r="C29220" t="s">
        <v>103294</v>
      </c>
      <c r="E29220" t="s">
        <v>14</v>
      </c>
      <c r="F29220" t="s">
        <v>124</v>
      </c>
      <c r="G29220" t="s">
        <v>325</v>
      </c>
      <c r="H29220" t="s">
        <v>3296</v>
      </c>
      <c r="I29220" t="s">
        <v>103295</v>
      </c>
      <c r="K29220" t="b">
        <f>IFERROR(VLOOKUP(F29220,english_mapping!A:B,2,FALSE),"NA")</f>
        <v>1</v>
      </c>
      <c r="L29220">
        <f t="shared" si="456"/>
        <v>0</v>
      </c>
    </row>
    <row r="29221" spans="1:12" x14ac:dyDescent="0.25">
      <c r="A29221" t="s">
        <v>103296</v>
      </c>
      <c r="B29221" t="s">
        <v>103297</v>
      </c>
      <c r="C29221" t="s">
        <v>103298</v>
      </c>
      <c r="D29221" t="s">
        <v>103299</v>
      </c>
      <c r="E29221" t="s">
        <v>14</v>
      </c>
      <c r="F29221" t="s">
        <v>661</v>
      </c>
      <c r="G29221">
        <v>9</v>
      </c>
      <c r="H29221" t="s">
        <v>2122</v>
      </c>
      <c r="I29221" t="s">
        <v>2122</v>
      </c>
      <c r="J29221" t="s">
        <v>81035</v>
      </c>
      <c r="K29221" t="b">
        <f>IFERROR(VLOOKUP(F29221,english_mapping!A:B,2,FALSE),"NA")</f>
        <v>0</v>
      </c>
      <c r="L29221" t="str">
        <f t="shared" si="456"/>
        <v>Internet</v>
      </c>
    </row>
    <row r="29222" spans="1:12" x14ac:dyDescent="0.25">
      <c r="A29222" t="s">
        <v>103300</v>
      </c>
      <c r="B29222" t="s">
        <v>103301</v>
      </c>
      <c r="C29222" t="s">
        <v>103302</v>
      </c>
      <c r="D29222" t="s">
        <v>41159</v>
      </c>
      <c r="E29222" t="s">
        <v>14</v>
      </c>
      <c r="F29222" t="s">
        <v>1163</v>
      </c>
      <c r="G29222">
        <v>2</v>
      </c>
      <c r="H29222" t="s">
        <v>1785</v>
      </c>
      <c r="I29222" t="s">
        <v>1786</v>
      </c>
      <c r="J29222" s="1">
        <v>40545</v>
      </c>
      <c r="K29222" t="b">
        <f>IFERROR(VLOOKUP(F29222,english_mapping!A:B,2,FALSE),"NA")</f>
        <v>0</v>
      </c>
      <c r="L29222" t="str">
        <f t="shared" si="456"/>
        <v>E-Commerce</v>
      </c>
    </row>
    <row r="29223" spans="1:12" x14ac:dyDescent="0.25">
      <c r="A29223" t="s">
        <v>103303</v>
      </c>
      <c r="B29223" t="s">
        <v>103304</v>
      </c>
      <c r="C29223" t="s">
        <v>103305</v>
      </c>
      <c r="D29223" t="s">
        <v>552</v>
      </c>
      <c r="E29223" t="s">
        <v>14</v>
      </c>
      <c r="F29223" t="s">
        <v>340</v>
      </c>
      <c r="G29223">
        <v>11</v>
      </c>
      <c r="H29223" t="s">
        <v>502</v>
      </c>
      <c r="I29223" t="s">
        <v>502</v>
      </c>
      <c r="J29223" t="s">
        <v>49715</v>
      </c>
      <c r="K29223" t="b">
        <f>IFERROR(VLOOKUP(F29223,english_mapping!A:B,2,FALSE),"NA")</f>
        <v>0</v>
      </c>
      <c r="L29223" t="str">
        <f t="shared" si="456"/>
        <v>Social Media</v>
      </c>
    </row>
    <row r="29224" spans="1:12" x14ac:dyDescent="0.25">
      <c r="A29224" t="s">
        <v>103306</v>
      </c>
      <c r="B29224" t="s">
        <v>103307</v>
      </c>
      <c r="C29224" t="s">
        <v>103308</v>
      </c>
      <c r="D29224" t="s">
        <v>38</v>
      </c>
      <c r="E29224" t="s">
        <v>205</v>
      </c>
      <c r="F29224" t="s">
        <v>560</v>
      </c>
      <c r="G29224">
        <v>29</v>
      </c>
      <c r="H29224" t="s">
        <v>763</v>
      </c>
      <c r="I29224" t="s">
        <v>763</v>
      </c>
      <c r="K29224" t="b">
        <f>IFERROR(VLOOKUP(F29224,english_mapping!A:B,2,FALSE),"NA")</f>
        <v>0</v>
      </c>
      <c r="L29224" t="str">
        <f t="shared" si="456"/>
        <v>Software</v>
      </c>
    </row>
    <row r="29225" spans="1:12" x14ac:dyDescent="0.25">
      <c r="A29225" t="s">
        <v>103309</v>
      </c>
      <c r="B29225" t="s">
        <v>103310</v>
      </c>
      <c r="C29225" t="s">
        <v>103311</v>
      </c>
      <c r="D29225" t="s">
        <v>3474</v>
      </c>
      <c r="E29225" t="s">
        <v>109</v>
      </c>
      <c r="F29225" t="s">
        <v>21</v>
      </c>
      <c r="G29225" t="s">
        <v>804</v>
      </c>
      <c r="H29225" t="s">
        <v>805</v>
      </c>
      <c r="I29225" t="s">
        <v>4625</v>
      </c>
      <c r="K29225" t="b">
        <f>IFERROR(VLOOKUP(F29225,english_mapping!A:B,2,FALSE),"NA")</f>
        <v>1</v>
      </c>
      <c r="L29225" t="str">
        <f t="shared" si="456"/>
        <v>Information Technology</v>
      </c>
    </row>
    <row r="29226" spans="1:12" x14ac:dyDescent="0.25">
      <c r="A29226" t="s">
        <v>103312</v>
      </c>
      <c r="B29226" t="s">
        <v>103313</v>
      </c>
      <c r="E29226" t="s">
        <v>14</v>
      </c>
      <c r="K29226" t="str">
        <f>IFERROR(VLOOKUP(F29226,english_mapping!A:B,2,FALSE),"NA")</f>
        <v>NA</v>
      </c>
      <c r="L29226">
        <f t="shared" si="456"/>
        <v>0</v>
      </c>
    </row>
    <row r="29227" spans="1:12" x14ac:dyDescent="0.25">
      <c r="A29227" t="s">
        <v>103314</v>
      </c>
      <c r="B29227" t="s">
        <v>103315</v>
      </c>
      <c r="C29227" t="s">
        <v>103316</v>
      </c>
      <c r="D29227" t="s">
        <v>103317</v>
      </c>
      <c r="E29227" t="s">
        <v>14</v>
      </c>
      <c r="F29227" t="s">
        <v>21</v>
      </c>
      <c r="G29227" t="s">
        <v>285</v>
      </c>
      <c r="H29227" t="s">
        <v>889</v>
      </c>
      <c r="I29227" t="s">
        <v>889</v>
      </c>
      <c r="J29227" s="1">
        <v>41280</v>
      </c>
      <c r="K29227" t="b">
        <f>IFERROR(VLOOKUP(F29227,english_mapping!A:B,2,FALSE),"NA")</f>
        <v>1</v>
      </c>
      <c r="L29227" t="str">
        <f t="shared" si="456"/>
        <v>Consumer Goods</v>
      </c>
    </row>
    <row r="29228" spans="1:12" x14ac:dyDescent="0.25">
      <c r="A29228" t="s">
        <v>103318</v>
      </c>
      <c r="B29228" t="s">
        <v>103319</v>
      </c>
      <c r="C29228" t="s">
        <v>103320</v>
      </c>
      <c r="D29228" t="s">
        <v>51</v>
      </c>
      <c r="E29228" t="s">
        <v>14</v>
      </c>
      <c r="F29228" t="s">
        <v>21</v>
      </c>
      <c r="G29228" t="s">
        <v>804</v>
      </c>
      <c r="H29228" t="s">
        <v>18553</v>
      </c>
      <c r="I29228" t="s">
        <v>103321</v>
      </c>
      <c r="J29228" s="1">
        <v>41192</v>
      </c>
      <c r="K29228" t="b">
        <f>IFERROR(VLOOKUP(F29228,english_mapping!A:B,2,FALSE),"NA")</f>
        <v>1</v>
      </c>
      <c r="L29228" t="str">
        <f t="shared" si="456"/>
        <v>Biotechnology</v>
      </c>
    </row>
    <row r="29229" spans="1:12" x14ac:dyDescent="0.25">
      <c r="A29229" t="s">
        <v>103322</v>
      </c>
      <c r="B29229" t="s">
        <v>103323</v>
      </c>
      <c r="C29229" t="s">
        <v>103324</v>
      </c>
      <c r="E29229" t="s">
        <v>14</v>
      </c>
      <c r="F29229" t="s">
        <v>1340</v>
      </c>
      <c r="G29229">
        <v>16</v>
      </c>
      <c r="H29229" t="s">
        <v>1341</v>
      </c>
      <c r="I29229" t="s">
        <v>1341</v>
      </c>
      <c r="J29229" s="1">
        <v>39448</v>
      </c>
      <c r="K29229" t="b">
        <f>IFERROR(VLOOKUP(F29229,english_mapping!A:B,2,FALSE),"NA")</f>
        <v>0</v>
      </c>
      <c r="L29229">
        <f t="shared" si="456"/>
        <v>0</v>
      </c>
    </row>
    <row r="29230" spans="1:12" x14ac:dyDescent="0.25">
      <c r="A29230" t="s">
        <v>103325</v>
      </c>
      <c r="B29230" t="s">
        <v>103326</v>
      </c>
      <c r="C29230" t="s">
        <v>103327</v>
      </c>
      <c r="D29230" t="s">
        <v>356</v>
      </c>
      <c r="E29230" t="s">
        <v>14</v>
      </c>
      <c r="F29230" t="s">
        <v>52</v>
      </c>
      <c r="G29230" t="s">
        <v>200</v>
      </c>
      <c r="H29230" t="s">
        <v>201</v>
      </c>
      <c r="I29230" t="s">
        <v>201</v>
      </c>
      <c r="J29230" s="1">
        <v>25569</v>
      </c>
      <c r="K29230" t="b">
        <f>IFERROR(VLOOKUP(F29230,english_mapping!A:B,2,FALSE),"NA")</f>
        <v>1</v>
      </c>
      <c r="L29230" t="str">
        <f t="shared" si="456"/>
        <v>Manufacturing</v>
      </c>
    </row>
    <row r="29231" spans="1:12" x14ac:dyDescent="0.25">
      <c r="A29231" t="s">
        <v>103328</v>
      </c>
      <c r="B29231" t="s">
        <v>103329</v>
      </c>
      <c r="C29231" t="s">
        <v>103330</v>
      </c>
      <c r="D29231" t="s">
        <v>3039</v>
      </c>
      <c r="E29231" t="s">
        <v>14</v>
      </c>
      <c r="F29231" t="s">
        <v>21</v>
      </c>
      <c r="G29231" t="s">
        <v>1428</v>
      </c>
      <c r="H29231" t="s">
        <v>1429</v>
      </c>
      <c r="I29231" t="s">
        <v>23973</v>
      </c>
      <c r="J29231" t="s">
        <v>66583</v>
      </c>
      <c r="K29231" t="b">
        <f>IFERROR(VLOOKUP(F29231,english_mapping!A:B,2,FALSE),"NA")</f>
        <v>1</v>
      </c>
      <c r="L29231" t="str">
        <f t="shared" si="456"/>
        <v>Medical</v>
      </c>
    </row>
    <row r="29232" spans="1:12" x14ac:dyDescent="0.25">
      <c r="A29232" t="s">
        <v>103331</v>
      </c>
      <c r="B29232" t="s">
        <v>103332</v>
      </c>
      <c r="C29232" t="s">
        <v>103333</v>
      </c>
      <c r="D29232" t="s">
        <v>1959</v>
      </c>
      <c r="E29232" t="s">
        <v>14</v>
      </c>
      <c r="F29232" t="s">
        <v>21</v>
      </c>
      <c r="G29232" t="s">
        <v>1383</v>
      </c>
      <c r="H29232" t="s">
        <v>1384</v>
      </c>
      <c r="I29232" t="s">
        <v>1385</v>
      </c>
      <c r="J29232" t="s">
        <v>23714</v>
      </c>
      <c r="K29232" t="b">
        <f>IFERROR(VLOOKUP(F29232,english_mapping!A:B,2,FALSE),"NA")</f>
        <v>1</v>
      </c>
      <c r="L29232" t="str">
        <f t="shared" si="456"/>
        <v>Consumer Internet</v>
      </c>
    </row>
    <row r="29233" spans="1:12" x14ac:dyDescent="0.25">
      <c r="A29233" t="s">
        <v>103334</v>
      </c>
      <c r="B29233" t="s">
        <v>103335</v>
      </c>
      <c r="C29233" t="s">
        <v>103336</v>
      </c>
      <c r="D29233" t="s">
        <v>38</v>
      </c>
      <c r="E29233" t="s">
        <v>14</v>
      </c>
      <c r="F29233" t="s">
        <v>21</v>
      </c>
      <c r="G29233" t="s">
        <v>59</v>
      </c>
      <c r="H29233" t="s">
        <v>60</v>
      </c>
      <c r="I29233" t="s">
        <v>1279</v>
      </c>
      <c r="J29233" s="1">
        <v>36526</v>
      </c>
      <c r="K29233" t="b">
        <f>IFERROR(VLOOKUP(F29233,english_mapping!A:B,2,FALSE),"NA")</f>
        <v>1</v>
      </c>
      <c r="L29233" t="str">
        <f t="shared" si="456"/>
        <v>Software</v>
      </c>
    </row>
    <row r="29234" spans="1:12" x14ac:dyDescent="0.25">
      <c r="A29234" t="s">
        <v>103337</v>
      </c>
      <c r="B29234" t="s">
        <v>103338</v>
      </c>
      <c r="D29234" t="s">
        <v>28335</v>
      </c>
      <c r="E29234" t="s">
        <v>14</v>
      </c>
      <c r="F29234" t="s">
        <v>21</v>
      </c>
      <c r="G29234" t="s">
        <v>822</v>
      </c>
      <c r="H29234" t="s">
        <v>823</v>
      </c>
      <c r="I29234" t="s">
        <v>823</v>
      </c>
      <c r="J29234" s="1">
        <v>41640</v>
      </c>
      <c r="K29234" t="b">
        <f>IFERROR(VLOOKUP(F29234,english_mapping!A:B,2,FALSE),"NA")</f>
        <v>1</v>
      </c>
      <c r="L29234" t="str">
        <f t="shared" si="456"/>
        <v>Media</v>
      </c>
    </row>
    <row r="29235" spans="1:12" x14ac:dyDescent="0.25">
      <c r="A29235" t="s">
        <v>103339</v>
      </c>
      <c r="B29235" t="s">
        <v>103340</v>
      </c>
      <c r="C29235" t="s">
        <v>103341</v>
      </c>
      <c r="D29235" t="s">
        <v>58</v>
      </c>
      <c r="E29235" t="s">
        <v>109</v>
      </c>
      <c r="F29235" t="s">
        <v>21</v>
      </c>
      <c r="G29235" t="s">
        <v>2860</v>
      </c>
      <c r="H29235" t="s">
        <v>8275</v>
      </c>
      <c r="I29235" t="s">
        <v>1139</v>
      </c>
      <c r="J29235" s="1">
        <v>40544</v>
      </c>
      <c r="K29235" t="b">
        <f>IFERROR(VLOOKUP(F29235,english_mapping!A:B,2,FALSE),"NA")</f>
        <v>1</v>
      </c>
      <c r="L29235" t="str">
        <f t="shared" si="456"/>
        <v>Analytics</v>
      </c>
    </row>
    <row r="29236" spans="1:12" x14ac:dyDescent="0.25">
      <c r="A29236" t="s">
        <v>103342</v>
      </c>
      <c r="B29236" t="s">
        <v>103343</v>
      </c>
      <c r="C29236" t="s">
        <v>103344</v>
      </c>
      <c r="D29236" t="s">
        <v>89</v>
      </c>
      <c r="E29236" t="s">
        <v>14</v>
      </c>
      <c r="F29236" t="s">
        <v>21</v>
      </c>
      <c r="G29236" t="s">
        <v>59</v>
      </c>
      <c r="H29236" t="s">
        <v>987</v>
      </c>
      <c r="I29236" t="s">
        <v>988</v>
      </c>
      <c r="J29236" s="1">
        <v>39083</v>
      </c>
      <c r="K29236" t="b">
        <f>IFERROR(VLOOKUP(F29236,english_mapping!A:B,2,FALSE),"NA")</f>
        <v>1</v>
      </c>
      <c r="L29236" t="str">
        <f t="shared" si="456"/>
        <v>Health and Wellness</v>
      </c>
    </row>
    <row r="29237" spans="1:12" x14ac:dyDescent="0.25">
      <c r="A29237" t="s">
        <v>103345</v>
      </c>
      <c r="B29237" t="s">
        <v>103346</v>
      </c>
      <c r="C29237" t="s">
        <v>103347</v>
      </c>
      <c r="D29237" t="s">
        <v>38</v>
      </c>
      <c r="E29237" t="s">
        <v>14</v>
      </c>
      <c r="F29237" t="s">
        <v>21</v>
      </c>
      <c r="G29237" t="s">
        <v>1262</v>
      </c>
      <c r="H29237" t="s">
        <v>1263</v>
      </c>
      <c r="I29237" t="s">
        <v>1263</v>
      </c>
      <c r="K29237" t="b">
        <f>IFERROR(VLOOKUP(F29237,english_mapping!A:B,2,FALSE),"NA")</f>
        <v>1</v>
      </c>
      <c r="L29237" t="str">
        <f t="shared" si="456"/>
        <v>Software</v>
      </c>
    </row>
    <row r="29238" spans="1:12" x14ac:dyDescent="0.25">
      <c r="A29238" t="s">
        <v>103348</v>
      </c>
      <c r="B29238" t="s">
        <v>103349</v>
      </c>
      <c r="C29238" t="s">
        <v>103350</v>
      </c>
      <c r="D29238" t="s">
        <v>38</v>
      </c>
      <c r="E29238" t="s">
        <v>14</v>
      </c>
      <c r="F29238" t="s">
        <v>21</v>
      </c>
      <c r="G29238" t="s">
        <v>101</v>
      </c>
      <c r="H29238" t="s">
        <v>791</v>
      </c>
      <c r="I29238" t="s">
        <v>103351</v>
      </c>
      <c r="J29238" s="1">
        <v>39814</v>
      </c>
      <c r="K29238" t="b">
        <f>IFERROR(VLOOKUP(F29238,english_mapping!A:B,2,FALSE),"NA")</f>
        <v>1</v>
      </c>
      <c r="L29238" t="str">
        <f t="shared" si="456"/>
        <v>Software</v>
      </c>
    </row>
    <row r="29239" spans="1:12" x14ac:dyDescent="0.25">
      <c r="A29239" t="s">
        <v>103352</v>
      </c>
      <c r="B29239" t="s">
        <v>103353</v>
      </c>
      <c r="C29239" t="s">
        <v>103354</v>
      </c>
      <c r="D29239" t="s">
        <v>103355</v>
      </c>
      <c r="E29239" t="s">
        <v>14</v>
      </c>
      <c r="F29239" t="s">
        <v>21</v>
      </c>
      <c r="G29239" t="s">
        <v>59</v>
      </c>
      <c r="H29239" t="s">
        <v>60</v>
      </c>
      <c r="I29239" t="s">
        <v>66</v>
      </c>
      <c r="J29239" s="1">
        <v>40544</v>
      </c>
      <c r="K29239" t="b">
        <f>IFERROR(VLOOKUP(F29239,english_mapping!A:B,2,FALSE),"NA")</f>
        <v>1</v>
      </c>
      <c r="L29239" t="str">
        <f t="shared" si="456"/>
        <v>Consumer Electronics</v>
      </c>
    </row>
    <row r="29240" spans="1:12" x14ac:dyDescent="0.25">
      <c r="A29240" t="s">
        <v>103356</v>
      </c>
      <c r="B29240" t="s">
        <v>103357</v>
      </c>
      <c r="C29240" t="s">
        <v>103358</v>
      </c>
      <c r="D29240" t="s">
        <v>51</v>
      </c>
      <c r="E29240" t="s">
        <v>14</v>
      </c>
      <c r="F29240" t="s">
        <v>21</v>
      </c>
      <c r="G29240" t="s">
        <v>1360</v>
      </c>
      <c r="H29240" t="s">
        <v>1361</v>
      </c>
      <c r="I29240" t="s">
        <v>1361</v>
      </c>
      <c r="J29240" s="1">
        <v>38718</v>
      </c>
      <c r="K29240" t="b">
        <f>IFERROR(VLOOKUP(F29240,english_mapping!A:B,2,FALSE),"NA")</f>
        <v>1</v>
      </c>
      <c r="L29240" t="str">
        <f t="shared" si="456"/>
        <v>Biotechnology</v>
      </c>
    </row>
    <row r="29241" spans="1:12" x14ac:dyDescent="0.25">
      <c r="A29241" t="s">
        <v>103359</v>
      </c>
      <c r="B29241" t="s">
        <v>103360</v>
      </c>
      <c r="E29241" t="s">
        <v>205</v>
      </c>
      <c r="F29241" t="s">
        <v>21</v>
      </c>
      <c r="G29241" t="s">
        <v>59</v>
      </c>
      <c r="H29241" t="s">
        <v>60</v>
      </c>
      <c r="I29241" t="s">
        <v>1128</v>
      </c>
      <c r="J29241" s="1">
        <v>35796</v>
      </c>
      <c r="K29241" t="b">
        <f>IFERROR(VLOOKUP(F29241,english_mapping!A:B,2,FALSE),"NA")</f>
        <v>1</v>
      </c>
      <c r="L29241">
        <f t="shared" si="456"/>
        <v>0</v>
      </c>
    </row>
    <row r="29242" spans="1:12" x14ac:dyDescent="0.25">
      <c r="A29242" t="s">
        <v>103361</v>
      </c>
      <c r="B29242" t="s">
        <v>103362</v>
      </c>
      <c r="C29242" t="s">
        <v>103363</v>
      </c>
      <c r="D29242" t="s">
        <v>65</v>
      </c>
      <c r="E29242" t="s">
        <v>14</v>
      </c>
      <c r="F29242" t="s">
        <v>462</v>
      </c>
      <c r="G29242">
        <v>48</v>
      </c>
      <c r="H29242" t="s">
        <v>463</v>
      </c>
      <c r="I29242" t="s">
        <v>463</v>
      </c>
      <c r="K29242" t="b">
        <f>IFERROR(VLOOKUP(F29242,english_mapping!A:B,2,FALSE),"NA")</f>
        <v>0</v>
      </c>
      <c r="L29242" t="str">
        <f t="shared" si="456"/>
        <v>Mobile</v>
      </c>
    </row>
    <row r="29243" spans="1:12" x14ac:dyDescent="0.25">
      <c r="A29243" t="s">
        <v>103364</v>
      </c>
      <c r="B29243" t="s">
        <v>103365</v>
      </c>
      <c r="C29243" t="s">
        <v>103366</v>
      </c>
      <c r="D29243" t="s">
        <v>3881</v>
      </c>
      <c r="E29243" t="s">
        <v>14</v>
      </c>
      <c r="F29243" t="s">
        <v>21</v>
      </c>
      <c r="G29243" t="s">
        <v>154</v>
      </c>
      <c r="H29243" t="s">
        <v>242</v>
      </c>
      <c r="I29243" t="s">
        <v>75239</v>
      </c>
      <c r="J29243" s="1">
        <v>39083</v>
      </c>
      <c r="K29243" t="b">
        <f>IFERROR(VLOOKUP(F29243,english_mapping!A:B,2,FALSE),"NA")</f>
        <v>1</v>
      </c>
      <c r="L29243" t="str">
        <f t="shared" si="456"/>
        <v>Medical Devices</v>
      </c>
    </row>
    <row r="29244" spans="1:12" x14ac:dyDescent="0.25">
      <c r="A29244" t="s">
        <v>103367</v>
      </c>
      <c r="B29244" t="s">
        <v>103368</v>
      </c>
      <c r="C29244" t="s">
        <v>103369</v>
      </c>
      <c r="D29244" t="s">
        <v>731</v>
      </c>
      <c r="E29244" t="s">
        <v>14</v>
      </c>
      <c r="F29244" t="s">
        <v>46</v>
      </c>
      <c r="H29244" t="s">
        <v>47</v>
      </c>
      <c r="I29244" t="s">
        <v>47</v>
      </c>
      <c r="J29244" s="1">
        <v>41285</v>
      </c>
      <c r="K29244" t="b">
        <f>IFERROR(VLOOKUP(F29244,english_mapping!A:B,2,FALSE),"NA")</f>
        <v>0</v>
      </c>
      <c r="L29244" t="str">
        <f t="shared" si="456"/>
        <v>Finance</v>
      </c>
    </row>
    <row r="29245" spans="1:12" x14ac:dyDescent="0.25">
      <c r="A29245" t="s">
        <v>103370</v>
      </c>
      <c r="B29245" t="s">
        <v>103371</v>
      </c>
      <c r="C29245" t="s">
        <v>103372</v>
      </c>
      <c r="D29245" t="s">
        <v>51</v>
      </c>
      <c r="E29245" t="s">
        <v>109</v>
      </c>
      <c r="F29245" t="s">
        <v>21</v>
      </c>
      <c r="G29245" t="s">
        <v>59</v>
      </c>
      <c r="H29245" t="s">
        <v>1249</v>
      </c>
      <c r="I29245" t="s">
        <v>1249</v>
      </c>
      <c r="K29245" t="b">
        <f>IFERROR(VLOOKUP(F29245,english_mapping!A:B,2,FALSE),"NA")</f>
        <v>1</v>
      </c>
      <c r="L29245" t="str">
        <f t="shared" si="456"/>
        <v>Biotechnology</v>
      </c>
    </row>
    <row r="29246" spans="1:12" x14ac:dyDescent="0.25">
      <c r="A29246" t="s">
        <v>103373</v>
      </c>
      <c r="B29246" t="s">
        <v>103374</v>
      </c>
      <c r="C29246" t="s">
        <v>103375</v>
      </c>
      <c r="D29246" t="s">
        <v>103376</v>
      </c>
      <c r="E29246" t="s">
        <v>205</v>
      </c>
      <c r="F29246" t="s">
        <v>21</v>
      </c>
      <c r="G29246" t="s">
        <v>77</v>
      </c>
      <c r="H29246" t="s">
        <v>3964</v>
      </c>
      <c r="I29246" t="s">
        <v>3964</v>
      </c>
      <c r="J29246" s="1">
        <v>37257</v>
      </c>
      <c r="K29246" t="b">
        <f>IFERROR(VLOOKUP(F29246,english_mapping!A:B,2,FALSE),"NA")</f>
        <v>1</v>
      </c>
      <c r="L29246" t="str">
        <f t="shared" si="456"/>
        <v>Security</v>
      </c>
    </row>
    <row r="29247" spans="1:12" x14ac:dyDescent="0.25">
      <c r="A29247" t="s">
        <v>103377</v>
      </c>
      <c r="B29247" t="s">
        <v>103378</v>
      </c>
      <c r="C29247" t="s">
        <v>103379</v>
      </c>
      <c r="D29247" t="s">
        <v>45</v>
      </c>
      <c r="E29247" t="s">
        <v>14</v>
      </c>
      <c r="F29247" t="s">
        <v>21</v>
      </c>
      <c r="G29247" t="s">
        <v>285</v>
      </c>
      <c r="H29247" t="s">
        <v>1054</v>
      </c>
      <c r="I29247" t="s">
        <v>41473</v>
      </c>
      <c r="K29247" t="b">
        <f>IFERROR(VLOOKUP(F29247,english_mapping!A:B,2,FALSE),"NA")</f>
        <v>1</v>
      </c>
      <c r="L29247" t="str">
        <f t="shared" si="456"/>
        <v>Games</v>
      </c>
    </row>
    <row r="29248" spans="1:12" x14ac:dyDescent="0.25">
      <c r="A29248" t="s">
        <v>103380</v>
      </c>
      <c r="B29248" t="s">
        <v>103381</v>
      </c>
      <c r="C29248" t="s">
        <v>103382</v>
      </c>
      <c r="D29248" t="s">
        <v>39221</v>
      </c>
      <c r="E29248" t="s">
        <v>14</v>
      </c>
      <c r="F29248" t="s">
        <v>1087</v>
      </c>
      <c r="G29248">
        <v>1</v>
      </c>
      <c r="H29248" t="s">
        <v>1737</v>
      </c>
      <c r="I29248" t="s">
        <v>103383</v>
      </c>
      <c r="J29248" t="s">
        <v>1942</v>
      </c>
      <c r="K29248" t="b">
        <f>IFERROR(VLOOKUP(F29248,english_mapping!A:B,2,FALSE),"NA")</f>
        <v>0</v>
      </c>
      <c r="L29248" t="str">
        <f t="shared" si="456"/>
        <v>Education</v>
      </c>
    </row>
    <row r="29249" spans="1:12" x14ac:dyDescent="0.25">
      <c r="A29249" t="s">
        <v>103384</v>
      </c>
      <c r="B29249" t="s">
        <v>103385</v>
      </c>
      <c r="C29249" t="s">
        <v>103386</v>
      </c>
      <c r="D29249" t="s">
        <v>644</v>
      </c>
      <c r="E29249" t="s">
        <v>14</v>
      </c>
      <c r="F29249" t="s">
        <v>21</v>
      </c>
      <c r="G29249" t="s">
        <v>138</v>
      </c>
      <c r="H29249" t="s">
        <v>139</v>
      </c>
      <c r="I29249" t="s">
        <v>8042</v>
      </c>
      <c r="J29249" s="1">
        <v>39083</v>
      </c>
      <c r="K29249" t="b">
        <f>IFERROR(VLOOKUP(F29249,english_mapping!A:B,2,FALSE),"NA")</f>
        <v>1</v>
      </c>
      <c r="L29249" t="str">
        <f t="shared" si="456"/>
        <v>Biotechnology</v>
      </c>
    </row>
    <row r="29250" spans="1:12" x14ac:dyDescent="0.25">
      <c r="A29250" t="s">
        <v>103387</v>
      </c>
      <c r="B29250" t="s">
        <v>103388</v>
      </c>
      <c r="C29250" t="s">
        <v>103389</v>
      </c>
      <c r="D29250" t="s">
        <v>123</v>
      </c>
      <c r="E29250" t="s">
        <v>14</v>
      </c>
      <c r="F29250" t="s">
        <v>124</v>
      </c>
      <c r="G29250" t="s">
        <v>125</v>
      </c>
      <c r="H29250" t="s">
        <v>126</v>
      </c>
      <c r="I29250" t="s">
        <v>126</v>
      </c>
      <c r="J29250" s="1">
        <v>8037</v>
      </c>
      <c r="K29250" t="b">
        <f>IFERROR(VLOOKUP(F29250,english_mapping!A:B,2,FALSE),"NA")</f>
        <v>1</v>
      </c>
      <c r="L29250" t="str">
        <f t="shared" si="456"/>
        <v>Education</v>
      </c>
    </row>
    <row r="29251" spans="1:12" x14ac:dyDescent="0.25">
      <c r="A29251" t="s">
        <v>103390</v>
      </c>
      <c r="B29251" t="s">
        <v>103391</v>
      </c>
      <c r="C29251" t="s">
        <v>103392</v>
      </c>
      <c r="D29251" t="s">
        <v>1275</v>
      </c>
      <c r="E29251" t="s">
        <v>14</v>
      </c>
      <c r="J29251" s="1">
        <v>41275</v>
      </c>
      <c r="K29251" t="str">
        <f>IFERROR(VLOOKUP(F29251,english_mapping!A:B,2,FALSE),"NA")</f>
        <v>NA</v>
      </c>
      <c r="L29251" t="str">
        <f t="shared" si="456"/>
        <v>Health Care</v>
      </c>
    </row>
    <row r="29252" spans="1:12" x14ac:dyDescent="0.25">
      <c r="A29252" t="s">
        <v>103393</v>
      </c>
      <c r="B29252" t="s">
        <v>103394</v>
      </c>
      <c r="C29252" t="s">
        <v>103395</v>
      </c>
      <c r="D29252" t="s">
        <v>103396</v>
      </c>
      <c r="E29252" t="s">
        <v>14</v>
      </c>
      <c r="F29252" t="s">
        <v>21</v>
      </c>
      <c r="G29252" t="s">
        <v>138</v>
      </c>
      <c r="H29252" t="s">
        <v>139</v>
      </c>
      <c r="I29252" t="s">
        <v>139</v>
      </c>
      <c r="J29252" s="1">
        <v>39083</v>
      </c>
      <c r="K29252" t="b">
        <f>IFERROR(VLOOKUP(F29252,english_mapping!A:B,2,FALSE),"NA")</f>
        <v>1</v>
      </c>
      <c r="L29252" t="str">
        <f t="shared" ref="L29252:L29315" si="457">IFERROR(LEFT(D29252,(FIND("|",D29252))-1),D29252)</f>
        <v>Internet TV</v>
      </c>
    </row>
    <row r="29253" spans="1:12" x14ac:dyDescent="0.25">
      <c r="A29253" t="s">
        <v>103397</v>
      </c>
      <c r="B29253" t="s">
        <v>103398</v>
      </c>
      <c r="C29253" t="s">
        <v>103399</v>
      </c>
      <c r="D29253" t="s">
        <v>1345</v>
      </c>
      <c r="E29253" t="s">
        <v>14</v>
      </c>
      <c r="F29253" t="s">
        <v>462</v>
      </c>
      <c r="G29253">
        <v>48</v>
      </c>
      <c r="H29253" t="s">
        <v>463</v>
      </c>
      <c r="I29253" t="s">
        <v>463</v>
      </c>
      <c r="J29253" s="1">
        <v>40180</v>
      </c>
      <c r="K29253" t="b">
        <f>IFERROR(VLOOKUP(F29253,english_mapping!A:B,2,FALSE),"NA")</f>
        <v>0</v>
      </c>
      <c r="L29253" t="str">
        <f t="shared" si="457"/>
        <v>Games</v>
      </c>
    </row>
    <row r="29254" spans="1:12" x14ac:dyDescent="0.25">
      <c r="A29254" t="s">
        <v>103400</v>
      </c>
      <c r="B29254" t="s">
        <v>103401</v>
      </c>
      <c r="C29254" t="s">
        <v>103402</v>
      </c>
      <c r="D29254" t="s">
        <v>103403</v>
      </c>
      <c r="E29254" t="s">
        <v>109</v>
      </c>
      <c r="F29254" t="s">
        <v>161</v>
      </c>
      <c r="G29254" t="s">
        <v>162</v>
      </c>
      <c r="H29254" t="s">
        <v>163</v>
      </c>
      <c r="I29254" t="s">
        <v>163</v>
      </c>
      <c r="J29254" t="s">
        <v>103404</v>
      </c>
      <c r="K29254" t="b">
        <f>IFERROR(VLOOKUP(F29254,english_mapping!A:B,2,FALSE),"NA")</f>
        <v>0</v>
      </c>
      <c r="L29254" t="str">
        <f t="shared" si="457"/>
        <v>Advertising</v>
      </c>
    </row>
    <row r="29255" spans="1:12" x14ac:dyDescent="0.25">
      <c r="A29255" t="s">
        <v>103405</v>
      </c>
      <c r="B29255" t="s">
        <v>103406</v>
      </c>
      <c r="C29255" t="s">
        <v>103407</v>
      </c>
      <c r="D29255" t="s">
        <v>103408</v>
      </c>
      <c r="E29255" t="s">
        <v>14</v>
      </c>
      <c r="F29255" t="s">
        <v>21</v>
      </c>
      <c r="G29255" t="s">
        <v>993</v>
      </c>
      <c r="H29255" t="s">
        <v>994</v>
      </c>
      <c r="I29255" t="s">
        <v>994</v>
      </c>
      <c r="J29255" s="1">
        <v>40182</v>
      </c>
      <c r="K29255" t="b">
        <f>IFERROR(VLOOKUP(F29255,english_mapping!A:B,2,FALSE),"NA")</f>
        <v>1</v>
      </c>
      <c r="L29255" t="str">
        <f t="shared" si="457"/>
        <v>Cloud Infrastructure</v>
      </c>
    </row>
    <row r="29256" spans="1:12" x14ac:dyDescent="0.25">
      <c r="A29256" t="s">
        <v>103409</v>
      </c>
      <c r="B29256" t="s">
        <v>103410</v>
      </c>
      <c r="C29256" t="s">
        <v>103411</v>
      </c>
      <c r="D29256" t="s">
        <v>103412</v>
      </c>
      <c r="E29256" t="s">
        <v>109</v>
      </c>
      <c r="K29256" t="str">
        <f>IFERROR(VLOOKUP(F29256,english_mapping!A:B,2,FALSE),"NA")</f>
        <v>NA</v>
      </c>
      <c r="L29256" t="str">
        <f t="shared" si="457"/>
        <v>Music</v>
      </c>
    </row>
    <row r="29257" spans="1:12" x14ac:dyDescent="0.25">
      <c r="A29257" t="s">
        <v>103413</v>
      </c>
      <c r="B29257" t="s">
        <v>103414</v>
      </c>
      <c r="C29257" t="s">
        <v>103415</v>
      </c>
      <c r="D29257" t="s">
        <v>103416</v>
      </c>
      <c r="E29257" t="s">
        <v>205</v>
      </c>
      <c r="J29257" s="1">
        <v>40544</v>
      </c>
      <c r="K29257" t="str">
        <f>IFERROR(VLOOKUP(F29257,english_mapping!A:B,2,FALSE),"NA")</f>
        <v>NA</v>
      </c>
      <c r="L29257" t="str">
        <f t="shared" si="457"/>
        <v>Restaurants</v>
      </c>
    </row>
    <row r="29258" spans="1:12" x14ac:dyDescent="0.25">
      <c r="A29258" t="s">
        <v>103417</v>
      </c>
      <c r="B29258" t="s">
        <v>103418</v>
      </c>
      <c r="C29258" t="s">
        <v>103419</v>
      </c>
      <c r="D29258" t="s">
        <v>103420</v>
      </c>
      <c r="E29258" t="s">
        <v>109</v>
      </c>
      <c r="F29258" t="s">
        <v>21</v>
      </c>
      <c r="G29258" t="s">
        <v>101</v>
      </c>
      <c r="H29258" t="s">
        <v>102</v>
      </c>
      <c r="I29258" t="s">
        <v>103</v>
      </c>
      <c r="J29258" s="1">
        <v>34700</v>
      </c>
      <c r="K29258" t="b">
        <f>IFERROR(VLOOKUP(F29258,english_mapping!A:B,2,FALSE),"NA")</f>
        <v>1</v>
      </c>
      <c r="L29258" t="str">
        <f t="shared" si="457"/>
        <v>News</v>
      </c>
    </row>
    <row r="29259" spans="1:12" x14ac:dyDescent="0.25">
      <c r="A29259" t="s">
        <v>103421</v>
      </c>
      <c r="B29259" t="s">
        <v>103422</v>
      </c>
      <c r="C29259" t="s">
        <v>103423</v>
      </c>
      <c r="D29259" t="s">
        <v>89</v>
      </c>
      <c r="E29259" t="s">
        <v>14</v>
      </c>
      <c r="F29259" t="s">
        <v>21</v>
      </c>
      <c r="G29259" t="s">
        <v>2742</v>
      </c>
      <c r="H29259" t="s">
        <v>2743</v>
      </c>
      <c r="I29259" t="s">
        <v>2743</v>
      </c>
      <c r="J29259" s="1">
        <v>40179</v>
      </c>
      <c r="K29259" t="b">
        <f>IFERROR(VLOOKUP(F29259,english_mapping!A:B,2,FALSE),"NA")</f>
        <v>1</v>
      </c>
      <c r="L29259" t="str">
        <f t="shared" si="457"/>
        <v>Health and Wellness</v>
      </c>
    </row>
    <row r="29260" spans="1:12" x14ac:dyDescent="0.25">
      <c r="A29260" t="s">
        <v>103424</v>
      </c>
      <c r="B29260" t="s">
        <v>103425</v>
      </c>
      <c r="C29260" t="s">
        <v>103426</v>
      </c>
      <c r="D29260" t="s">
        <v>103427</v>
      </c>
      <c r="E29260" t="s">
        <v>14</v>
      </c>
      <c r="F29260" t="s">
        <v>274</v>
      </c>
      <c r="G29260">
        <v>17</v>
      </c>
      <c r="H29260" t="s">
        <v>275</v>
      </c>
      <c r="I29260" t="s">
        <v>12285</v>
      </c>
      <c r="K29260" t="b">
        <f>IFERROR(VLOOKUP(F29260,english_mapping!A:B,2,FALSE),"NA")</f>
        <v>0</v>
      </c>
      <c r="L29260" t="str">
        <f t="shared" si="457"/>
        <v>Automated Kiosk</v>
      </c>
    </row>
    <row r="29261" spans="1:12" x14ac:dyDescent="0.25">
      <c r="A29261" t="s">
        <v>103428</v>
      </c>
      <c r="B29261" t="s">
        <v>103429</v>
      </c>
      <c r="C29261" t="s">
        <v>103430</v>
      </c>
      <c r="D29261" t="s">
        <v>103431</v>
      </c>
      <c r="E29261" t="s">
        <v>205</v>
      </c>
      <c r="K29261" t="str">
        <f>IFERROR(VLOOKUP(F29261,english_mapping!A:B,2,FALSE),"NA")</f>
        <v>NA</v>
      </c>
      <c r="L29261" t="str">
        <f t="shared" si="457"/>
        <v>Financial Services</v>
      </c>
    </row>
    <row r="29262" spans="1:12" x14ac:dyDescent="0.25">
      <c r="A29262" t="s">
        <v>103432</v>
      </c>
      <c r="B29262" t="s">
        <v>103433</v>
      </c>
      <c r="C29262" t="s">
        <v>103434</v>
      </c>
      <c r="D29262" t="s">
        <v>1275</v>
      </c>
      <c r="E29262" t="s">
        <v>14</v>
      </c>
      <c r="F29262" t="s">
        <v>21</v>
      </c>
      <c r="G29262" t="s">
        <v>59</v>
      </c>
      <c r="H29262" t="s">
        <v>60</v>
      </c>
      <c r="I29262" t="s">
        <v>66</v>
      </c>
      <c r="K29262" t="b">
        <f>IFERROR(VLOOKUP(F29262,english_mapping!A:B,2,FALSE),"NA")</f>
        <v>1</v>
      </c>
      <c r="L29262" t="str">
        <f t="shared" si="457"/>
        <v>Health Care</v>
      </c>
    </row>
    <row r="29263" spans="1:12" x14ac:dyDescent="0.25">
      <c r="A29263" t="s">
        <v>103435</v>
      </c>
      <c r="B29263" t="s">
        <v>103436</v>
      </c>
      <c r="D29263" t="s">
        <v>1275</v>
      </c>
      <c r="E29263" t="s">
        <v>14</v>
      </c>
      <c r="F29263" t="s">
        <v>21</v>
      </c>
      <c r="G29263" t="s">
        <v>94</v>
      </c>
      <c r="H29263" t="s">
        <v>95</v>
      </c>
      <c r="I29263" t="s">
        <v>85265</v>
      </c>
      <c r="K29263" t="b">
        <f>IFERROR(VLOOKUP(F29263,english_mapping!A:B,2,FALSE),"NA")</f>
        <v>1</v>
      </c>
      <c r="L29263" t="str">
        <f t="shared" si="457"/>
        <v>Health Care</v>
      </c>
    </row>
    <row r="29264" spans="1:12" x14ac:dyDescent="0.25">
      <c r="A29264" t="s">
        <v>103437</v>
      </c>
      <c r="B29264" t="s">
        <v>103438</v>
      </c>
      <c r="C29264" t="s">
        <v>103439</v>
      </c>
      <c r="D29264" t="s">
        <v>103440</v>
      </c>
      <c r="E29264" t="s">
        <v>109</v>
      </c>
      <c r="F29264" t="s">
        <v>21</v>
      </c>
      <c r="G29264" t="s">
        <v>655</v>
      </c>
      <c r="H29264" t="s">
        <v>656</v>
      </c>
      <c r="I29264" t="s">
        <v>7459</v>
      </c>
      <c r="K29264" t="b">
        <f>IFERROR(VLOOKUP(F29264,english_mapping!A:B,2,FALSE),"NA")</f>
        <v>1</v>
      </c>
      <c r="L29264" t="str">
        <f t="shared" si="457"/>
        <v>Hardware</v>
      </c>
    </row>
    <row r="29265" spans="1:12" x14ac:dyDescent="0.25">
      <c r="A29265" t="s">
        <v>103441</v>
      </c>
      <c r="B29265" t="s">
        <v>103442</v>
      </c>
      <c r="C29265" t="s">
        <v>103443</v>
      </c>
      <c r="D29265" t="s">
        <v>103444</v>
      </c>
      <c r="E29265" t="s">
        <v>109</v>
      </c>
      <c r="F29265" t="s">
        <v>21</v>
      </c>
      <c r="G29265" t="s">
        <v>154</v>
      </c>
      <c r="H29265" t="s">
        <v>242</v>
      </c>
      <c r="I29265" t="s">
        <v>16522</v>
      </c>
      <c r="J29265" s="1">
        <v>38353</v>
      </c>
      <c r="K29265" t="b">
        <f>IFERROR(VLOOKUP(F29265,english_mapping!A:B,2,FALSE),"NA")</f>
        <v>1</v>
      </c>
      <c r="L29265" t="str">
        <f t="shared" si="457"/>
        <v>Computers</v>
      </c>
    </row>
    <row r="29266" spans="1:12" x14ac:dyDescent="0.25">
      <c r="A29266" t="s">
        <v>103445</v>
      </c>
      <c r="B29266" t="s">
        <v>103446</v>
      </c>
      <c r="C29266" t="s">
        <v>103447</v>
      </c>
      <c r="D29266" t="s">
        <v>103448</v>
      </c>
      <c r="E29266" t="s">
        <v>14</v>
      </c>
      <c r="F29266" t="s">
        <v>21</v>
      </c>
      <c r="G29266" t="s">
        <v>59</v>
      </c>
      <c r="H29266" t="s">
        <v>90</v>
      </c>
      <c r="I29266" t="s">
        <v>90</v>
      </c>
      <c r="J29266" t="s">
        <v>21202</v>
      </c>
      <c r="K29266" t="b">
        <f>IFERROR(VLOOKUP(F29266,english_mapping!A:B,2,FALSE),"NA")</f>
        <v>1</v>
      </c>
      <c r="L29266" t="str">
        <f t="shared" si="457"/>
        <v>Apps</v>
      </c>
    </row>
    <row r="29267" spans="1:12" x14ac:dyDescent="0.25">
      <c r="A29267" t="s">
        <v>103449</v>
      </c>
      <c r="B29267" t="s">
        <v>103450</v>
      </c>
      <c r="C29267" t="s">
        <v>103451</v>
      </c>
      <c r="D29267" t="s">
        <v>755</v>
      </c>
      <c r="E29267" t="s">
        <v>14</v>
      </c>
      <c r="F29267" t="s">
        <v>21</v>
      </c>
      <c r="G29267" t="s">
        <v>434</v>
      </c>
      <c r="H29267" t="s">
        <v>535</v>
      </c>
      <c r="I29267" t="s">
        <v>59552</v>
      </c>
      <c r="J29267" s="1">
        <v>40179</v>
      </c>
      <c r="K29267" t="b">
        <f>IFERROR(VLOOKUP(F29267,english_mapping!A:B,2,FALSE),"NA")</f>
        <v>1</v>
      </c>
      <c r="L29267" t="str">
        <f t="shared" si="457"/>
        <v>Hardware + Software</v>
      </c>
    </row>
    <row r="29268" spans="1:12" x14ac:dyDescent="0.25">
      <c r="A29268" t="s">
        <v>103452</v>
      </c>
      <c r="B29268" t="s">
        <v>103453</v>
      </c>
      <c r="C29268" t="s">
        <v>103454</v>
      </c>
      <c r="D29268" t="s">
        <v>89</v>
      </c>
      <c r="E29268" t="s">
        <v>14</v>
      </c>
      <c r="F29268" t="s">
        <v>15</v>
      </c>
      <c r="G29268">
        <v>23</v>
      </c>
      <c r="H29268" t="s">
        <v>103455</v>
      </c>
      <c r="I29268" t="s">
        <v>103455</v>
      </c>
      <c r="J29268" s="1">
        <v>39083</v>
      </c>
      <c r="K29268" t="b">
        <f>IFERROR(VLOOKUP(F29268,english_mapping!A:B,2,FALSE),"NA")</f>
        <v>1</v>
      </c>
      <c r="L29268" t="str">
        <f t="shared" si="457"/>
        <v>Health and Wellness</v>
      </c>
    </row>
    <row r="29269" spans="1:12" x14ac:dyDescent="0.25">
      <c r="A29269" t="s">
        <v>103456</v>
      </c>
      <c r="B29269" t="s">
        <v>103457</v>
      </c>
      <c r="C29269" t="s">
        <v>103458</v>
      </c>
      <c r="D29269" t="s">
        <v>103459</v>
      </c>
      <c r="E29269" t="s">
        <v>14</v>
      </c>
      <c r="F29269" t="s">
        <v>21</v>
      </c>
      <c r="G29269" t="s">
        <v>101</v>
      </c>
      <c r="H29269" t="s">
        <v>102</v>
      </c>
      <c r="I29269" t="s">
        <v>103</v>
      </c>
      <c r="J29269" s="1">
        <v>41549</v>
      </c>
      <c r="K29269" t="b">
        <f>IFERROR(VLOOKUP(F29269,english_mapping!A:B,2,FALSE),"NA")</f>
        <v>1</v>
      </c>
      <c r="L29269" t="str">
        <f t="shared" si="457"/>
        <v>Artists Globally</v>
      </c>
    </row>
    <row r="29270" spans="1:12" x14ac:dyDescent="0.25">
      <c r="A29270" t="s">
        <v>103460</v>
      </c>
      <c r="B29270" t="s">
        <v>103461</v>
      </c>
      <c r="C29270" t="s">
        <v>103462</v>
      </c>
      <c r="D29270" t="s">
        <v>103463</v>
      </c>
      <c r="E29270" t="s">
        <v>14</v>
      </c>
      <c r="F29270" t="s">
        <v>21</v>
      </c>
      <c r="G29270" t="s">
        <v>138</v>
      </c>
      <c r="H29270" t="s">
        <v>139</v>
      </c>
      <c r="I29270" t="s">
        <v>2561</v>
      </c>
      <c r="J29270" s="1">
        <v>39083</v>
      </c>
      <c r="K29270" t="b">
        <f>IFERROR(VLOOKUP(F29270,english_mapping!A:B,2,FALSE),"NA")</f>
        <v>1</v>
      </c>
      <c r="L29270" t="str">
        <f t="shared" si="457"/>
        <v>Android</v>
      </c>
    </row>
    <row r="29271" spans="1:12" x14ac:dyDescent="0.25">
      <c r="A29271" t="s">
        <v>103464</v>
      </c>
      <c r="B29271" t="s">
        <v>103465</v>
      </c>
      <c r="C29271" t="s">
        <v>103466</v>
      </c>
      <c r="D29271" t="s">
        <v>103467</v>
      </c>
      <c r="E29271" t="s">
        <v>14</v>
      </c>
      <c r="K29271" t="str">
        <f>IFERROR(VLOOKUP(F29271,english_mapping!A:B,2,FALSE),"NA")</f>
        <v>NA</v>
      </c>
      <c r="L29271" t="str">
        <f t="shared" si="457"/>
        <v>E-Commerce Platforms</v>
      </c>
    </row>
    <row r="29272" spans="1:12" x14ac:dyDescent="0.25">
      <c r="A29272" t="s">
        <v>103468</v>
      </c>
      <c r="B29272" t="s">
        <v>103469</v>
      </c>
      <c r="C29272" t="s">
        <v>103470</v>
      </c>
      <c r="E29272" t="s">
        <v>205</v>
      </c>
      <c r="J29272" s="1">
        <v>41188</v>
      </c>
      <c r="K29272" t="str">
        <f>IFERROR(VLOOKUP(F29272,english_mapping!A:B,2,FALSE),"NA")</f>
        <v>NA</v>
      </c>
      <c r="L29272">
        <f t="shared" si="457"/>
        <v>0</v>
      </c>
    </row>
    <row r="29273" spans="1:12" x14ac:dyDescent="0.25">
      <c r="A29273" t="s">
        <v>103471</v>
      </c>
      <c r="B29273" t="s">
        <v>103472</v>
      </c>
      <c r="C29273" t="s">
        <v>103473</v>
      </c>
      <c r="D29273" t="s">
        <v>13237</v>
      </c>
      <c r="E29273" t="s">
        <v>14</v>
      </c>
      <c r="F29273" t="s">
        <v>5036</v>
      </c>
      <c r="G29273">
        <v>31</v>
      </c>
      <c r="H29273" t="s">
        <v>65364</v>
      </c>
      <c r="I29273" t="s">
        <v>71487</v>
      </c>
      <c r="J29273" t="s">
        <v>11697</v>
      </c>
      <c r="K29273" t="b">
        <f>IFERROR(VLOOKUP(F29273,english_mapping!A:B,2,FALSE),"NA")</f>
        <v>0</v>
      </c>
      <c r="L29273" t="str">
        <f t="shared" si="457"/>
        <v>Networking</v>
      </c>
    </row>
    <row r="29274" spans="1:12" x14ac:dyDescent="0.25">
      <c r="A29274" t="s">
        <v>103474</v>
      </c>
      <c r="B29274" t="s">
        <v>103475</v>
      </c>
      <c r="C29274" t="s">
        <v>103476</v>
      </c>
      <c r="D29274" t="s">
        <v>103477</v>
      </c>
      <c r="E29274" t="s">
        <v>14</v>
      </c>
      <c r="F29274" t="s">
        <v>560</v>
      </c>
      <c r="G29274">
        <v>29</v>
      </c>
      <c r="H29274" t="s">
        <v>763</v>
      </c>
      <c r="I29274" t="s">
        <v>763</v>
      </c>
      <c r="J29274" s="1">
        <v>41275</v>
      </c>
      <c r="K29274" t="b">
        <f>IFERROR(VLOOKUP(F29274,english_mapping!A:B,2,FALSE),"NA")</f>
        <v>0</v>
      </c>
      <c r="L29274" t="str">
        <f t="shared" si="457"/>
        <v>Service Providers</v>
      </c>
    </row>
    <row r="29275" spans="1:12" x14ac:dyDescent="0.25">
      <c r="A29275" t="s">
        <v>103478</v>
      </c>
      <c r="B29275" t="s">
        <v>103479</v>
      </c>
      <c r="C29275" t="s">
        <v>103480</v>
      </c>
      <c r="E29275" t="s">
        <v>205</v>
      </c>
      <c r="F29275" t="s">
        <v>21</v>
      </c>
      <c r="G29275" t="s">
        <v>59</v>
      </c>
      <c r="H29275" t="s">
        <v>60</v>
      </c>
      <c r="I29275" t="s">
        <v>61</v>
      </c>
      <c r="K29275" t="b">
        <f>IFERROR(VLOOKUP(F29275,english_mapping!A:B,2,FALSE),"NA")</f>
        <v>1</v>
      </c>
      <c r="L29275">
        <f t="shared" si="457"/>
        <v>0</v>
      </c>
    </row>
    <row r="29276" spans="1:12" x14ac:dyDescent="0.25">
      <c r="A29276" t="s">
        <v>103481</v>
      </c>
      <c r="B29276" t="s">
        <v>103482</v>
      </c>
      <c r="C29276" t="s">
        <v>103483</v>
      </c>
      <c r="E29276" t="s">
        <v>205</v>
      </c>
      <c r="K29276" t="str">
        <f>IFERROR(VLOOKUP(F29276,english_mapping!A:B,2,FALSE),"NA")</f>
        <v>NA</v>
      </c>
      <c r="L29276">
        <f t="shared" si="457"/>
        <v>0</v>
      </c>
    </row>
    <row r="29277" spans="1:12" x14ac:dyDescent="0.25">
      <c r="A29277" t="s">
        <v>103484</v>
      </c>
      <c r="B29277" t="s">
        <v>103485</v>
      </c>
      <c r="C29277" t="s">
        <v>103486</v>
      </c>
      <c r="D29277" t="s">
        <v>356</v>
      </c>
      <c r="E29277" t="s">
        <v>109</v>
      </c>
      <c r="F29277" t="s">
        <v>21</v>
      </c>
      <c r="G29277" t="s">
        <v>59</v>
      </c>
      <c r="H29277" t="s">
        <v>60</v>
      </c>
      <c r="I29277" t="s">
        <v>4214</v>
      </c>
      <c r="J29277" s="1">
        <v>36526</v>
      </c>
      <c r="K29277" t="b">
        <f>IFERROR(VLOOKUP(F29277,english_mapping!A:B,2,FALSE),"NA")</f>
        <v>1</v>
      </c>
      <c r="L29277" t="str">
        <f t="shared" si="457"/>
        <v>Manufacturing</v>
      </c>
    </row>
    <row r="29278" spans="1:12" x14ac:dyDescent="0.25">
      <c r="A29278" t="s">
        <v>103487</v>
      </c>
      <c r="B29278" t="s">
        <v>103488</v>
      </c>
      <c r="C29278" t="s">
        <v>103489</v>
      </c>
      <c r="D29278" t="s">
        <v>103490</v>
      </c>
      <c r="E29278" t="s">
        <v>109</v>
      </c>
      <c r="F29278" t="s">
        <v>52</v>
      </c>
      <c r="G29278" t="s">
        <v>3417</v>
      </c>
      <c r="H29278" t="s">
        <v>3418</v>
      </c>
      <c r="I29278" t="s">
        <v>3419</v>
      </c>
      <c r="J29278" s="1">
        <v>35074</v>
      </c>
      <c r="K29278" t="b">
        <f>IFERROR(VLOOKUP(F29278,english_mapping!A:B,2,FALSE),"NA")</f>
        <v>1</v>
      </c>
      <c r="L29278" t="str">
        <f t="shared" si="457"/>
        <v>Data Centers</v>
      </c>
    </row>
    <row r="29279" spans="1:12" x14ac:dyDescent="0.25">
      <c r="A29279" t="s">
        <v>103491</v>
      </c>
      <c r="B29279" t="s">
        <v>103492</v>
      </c>
      <c r="C29279" t="s">
        <v>103493</v>
      </c>
      <c r="D29279" t="s">
        <v>2541</v>
      </c>
      <c r="E29279" t="s">
        <v>14</v>
      </c>
      <c r="F29279" t="s">
        <v>9103</v>
      </c>
      <c r="G29279">
        <v>8</v>
      </c>
      <c r="H29279" t="s">
        <v>9104</v>
      </c>
      <c r="I29279" t="s">
        <v>36005</v>
      </c>
      <c r="K29279" t="b">
        <f>IFERROR(VLOOKUP(F29279,english_mapping!A:B,2,FALSE),"NA")</f>
        <v>0</v>
      </c>
      <c r="L29279" t="str">
        <f t="shared" si="457"/>
        <v>Advertising</v>
      </c>
    </row>
    <row r="29280" spans="1:12" x14ac:dyDescent="0.25">
      <c r="A29280" t="s">
        <v>103494</v>
      </c>
      <c r="B29280" t="s">
        <v>103495</v>
      </c>
      <c r="C29280" t="s">
        <v>103496</v>
      </c>
      <c r="D29280" t="s">
        <v>4762</v>
      </c>
      <c r="E29280" t="s">
        <v>14</v>
      </c>
      <c r="F29280" t="s">
        <v>21</v>
      </c>
      <c r="G29280" t="s">
        <v>59</v>
      </c>
      <c r="H29280" t="s">
        <v>987</v>
      </c>
      <c r="I29280" t="s">
        <v>988</v>
      </c>
      <c r="J29280" s="1">
        <v>42339</v>
      </c>
      <c r="K29280" t="b">
        <f>IFERROR(VLOOKUP(F29280,english_mapping!A:B,2,FALSE),"NA")</f>
        <v>1</v>
      </c>
      <c r="L29280" t="str">
        <f t="shared" si="457"/>
        <v>Software</v>
      </c>
    </row>
    <row r="29281" spans="1:12" x14ac:dyDescent="0.25">
      <c r="A29281" t="s">
        <v>103497</v>
      </c>
      <c r="B29281" t="s">
        <v>103498</v>
      </c>
      <c r="C29281" t="s">
        <v>103499</v>
      </c>
      <c r="D29281" t="s">
        <v>38</v>
      </c>
      <c r="E29281" t="s">
        <v>14</v>
      </c>
      <c r="F29281" t="s">
        <v>161</v>
      </c>
      <c r="G29281" t="s">
        <v>1256</v>
      </c>
      <c r="H29281" t="s">
        <v>16140</v>
      </c>
      <c r="I29281" t="s">
        <v>16140</v>
      </c>
      <c r="J29281" s="1">
        <v>37987</v>
      </c>
      <c r="K29281" t="b">
        <f>IFERROR(VLOOKUP(F29281,english_mapping!A:B,2,FALSE),"NA")</f>
        <v>0</v>
      </c>
      <c r="L29281" t="str">
        <f t="shared" si="457"/>
        <v>Software</v>
      </c>
    </row>
    <row r="29282" spans="1:12" x14ac:dyDescent="0.25">
      <c r="A29282" t="s">
        <v>103500</v>
      </c>
      <c r="B29282" t="s">
        <v>103501</v>
      </c>
      <c r="C29282" t="s">
        <v>103502</v>
      </c>
      <c r="D29282" t="s">
        <v>103503</v>
      </c>
      <c r="E29282" t="s">
        <v>205</v>
      </c>
      <c r="J29282" s="1">
        <v>40550</v>
      </c>
      <c r="K29282" t="str">
        <f>IFERROR(VLOOKUP(F29282,english_mapping!A:B,2,FALSE),"NA")</f>
        <v>NA</v>
      </c>
      <c r="L29282" t="str">
        <f t="shared" si="457"/>
        <v>Browser Extensions</v>
      </c>
    </row>
    <row r="29283" spans="1:12" x14ac:dyDescent="0.25">
      <c r="A29283" t="s">
        <v>103504</v>
      </c>
      <c r="B29283" t="s">
        <v>103505</v>
      </c>
      <c r="C29283" t="s">
        <v>103506</v>
      </c>
      <c r="D29283" t="s">
        <v>262</v>
      </c>
      <c r="E29283" t="s">
        <v>14</v>
      </c>
      <c r="F29283" t="s">
        <v>346</v>
      </c>
      <c r="G29283">
        <v>9</v>
      </c>
      <c r="H29283" t="s">
        <v>2476</v>
      </c>
      <c r="I29283" t="s">
        <v>103507</v>
      </c>
      <c r="J29283" s="1">
        <v>40545</v>
      </c>
      <c r="K29283" t="b">
        <f>IFERROR(VLOOKUP(F29283,english_mapping!A:B,2,FALSE),"NA")</f>
        <v>0</v>
      </c>
      <c r="L29283" t="str">
        <f t="shared" si="457"/>
        <v>Enterprise Software</v>
      </c>
    </row>
    <row r="29284" spans="1:12" x14ac:dyDescent="0.25">
      <c r="A29284" t="s">
        <v>103508</v>
      </c>
      <c r="B29284" t="s">
        <v>103509</v>
      </c>
      <c r="D29284" t="s">
        <v>5088</v>
      </c>
      <c r="E29284" t="s">
        <v>14</v>
      </c>
      <c r="F29284" t="s">
        <v>21</v>
      </c>
      <c r="J29284" s="1">
        <v>40001</v>
      </c>
      <c r="K29284" t="b">
        <f>IFERROR(VLOOKUP(F29284,english_mapping!A:B,2,FALSE),"NA")</f>
        <v>1</v>
      </c>
      <c r="L29284" t="str">
        <f t="shared" si="457"/>
        <v>Education</v>
      </c>
    </row>
    <row r="29285" spans="1:12" x14ac:dyDescent="0.25">
      <c r="A29285" t="s">
        <v>103510</v>
      </c>
      <c r="B29285" t="s">
        <v>103511</v>
      </c>
      <c r="C29285" t="s">
        <v>103512</v>
      </c>
      <c r="D29285" t="s">
        <v>103513</v>
      </c>
      <c r="E29285" t="s">
        <v>109</v>
      </c>
      <c r="F29285" t="s">
        <v>21</v>
      </c>
      <c r="G29285" t="s">
        <v>59</v>
      </c>
      <c r="H29285" t="s">
        <v>60</v>
      </c>
      <c r="I29285" t="s">
        <v>66</v>
      </c>
      <c r="J29285" s="1">
        <v>39083</v>
      </c>
      <c r="K29285" t="b">
        <f>IFERROR(VLOOKUP(F29285,english_mapping!A:B,2,FALSE),"NA")</f>
        <v>1</v>
      </c>
      <c r="L29285" t="str">
        <f t="shared" si="457"/>
        <v>Advertising</v>
      </c>
    </row>
    <row r="29286" spans="1:12" x14ac:dyDescent="0.25">
      <c r="A29286" t="s">
        <v>103514</v>
      </c>
      <c r="B29286" t="s">
        <v>103515</v>
      </c>
      <c r="C29286" t="s">
        <v>103516</v>
      </c>
      <c r="D29286" t="s">
        <v>103517</v>
      </c>
      <c r="E29286" t="s">
        <v>14</v>
      </c>
      <c r="F29286" t="s">
        <v>661</v>
      </c>
      <c r="G29286">
        <v>7</v>
      </c>
      <c r="H29286" t="s">
        <v>9755</v>
      </c>
      <c r="I29286" t="s">
        <v>9755</v>
      </c>
      <c r="J29286" t="s">
        <v>103518</v>
      </c>
      <c r="K29286" t="b">
        <f>IFERROR(VLOOKUP(F29286,english_mapping!A:B,2,FALSE),"NA")</f>
        <v>0</v>
      </c>
      <c r="L29286" t="str">
        <f t="shared" si="457"/>
        <v>App Stores</v>
      </c>
    </row>
    <row r="29287" spans="1:12" x14ac:dyDescent="0.25">
      <c r="A29287" t="s">
        <v>103519</v>
      </c>
      <c r="B29287" t="s">
        <v>103520</v>
      </c>
      <c r="C29287" t="s">
        <v>103521</v>
      </c>
      <c r="D29287" t="s">
        <v>38</v>
      </c>
      <c r="E29287" t="s">
        <v>109</v>
      </c>
      <c r="F29287" t="s">
        <v>21</v>
      </c>
      <c r="G29287" t="s">
        <v>138</v>
      </c>
      <c r="H29287" t="s">
        <v>139</v>
      </c>
      <c r="I29287" t="s">
        <v>139</v>
      </c>
      <c r="J29287" s="1">
        <v>39814</v>
      </c>
      <c r="K29287" t="b">
        <f>IFERROR(VLOOKUP(F29287,english_mapping!A:B,2,FALSE),"NA")</f>
        <v>1</v>
      </c>
      <c r="L29287" t="str">
        <f t="shared" si="457"/>
        <v>Software</v>
      </c>
    </row>
    <row r="29288" spans="1:12" x14ac:dyDescent="0.25">
      <c r="A29288" t="s">
        <v>103522</v>
      </c>
      <c r="B29288" t="s">
        <v>103523</v>
      </c>
      <c r="C29288" t="s">
        <v>103524</v>
      </c>
      <c r="D29288" t="s">
        <v>284</v>
      </c>
      <c r="E29288" t="s">
        <v>14</v>
      </c>
      <c r="F29288" t="s">
        <v>33</v>
      </c>
      <c r="G29288">
        <v>23</v>
      </c>
      <c r="H29288" t="s">
        <v>179</v>
      </c>
      <c r="I29288" t="s">
        <v>179</v>
      </c>
      <c r="J29288" s="1">
        <v>41640</v>
      </c>
      <c r="K29288" t="b">
        <f>IFERROR(VLOOKUP(F29288,english_mapping!A:B,2,FALSE),"NA")</f>
        <v>0</v>
      </c>
      <c r="L29288" t="str">
        <f t="shared" si="457"/>
        <v>Real Estate</v>
      </c>
    </row>
    <row r="29289" spans="1:12" x14ac:dyDescent="0.25">
      <c r="A29289" t="s">
        <v>103525</v>
      </c>
      <c r="B29289" t="s">
        <v>103526</v>
      </c>
      <c r="C29289" t="s">
        <v>103527</v>
      </c>
      <c r="D29289" t="s">
        <v>449</v>
      </c>
      <c r="E29289" t="s">
        <v>14</v>
      </c>
      <c r="F29289" t="s">
        <v>124</v>
      </c>
      <c r="G29289" t="s">
        <v>125</v>
      </c>
      <c r="H29289" t="s">
        <v>126</v>
      </c>
      <c r="I29289" t="s">
        <v>126</v>
      </c>
      <c r="J29289" s="1">
        <v>40553</v>
      </c>
      <c r="K29289" t="b">
        <f>IFERROR(VLOOKUP(F29289,english_mapping!A:B,2,FALSE),"NA")</f>
        <v>1</v>
      </c>
      <c r="L29289" t="str">
        <f t="shared" si="457"/>
        <v>Finance</v>
      </c>
    </row>
    <row r="29290" spans="1:12" x14ac:dyDescent="0.25">
      <c r="A29290" t="s">
        <v>103528</v>
      </c>
      <c r="B29290" t="s">
        <v>103529</v>
      </c>
      <c r="C29290" t="s">
        <v>103530</v>
      </c>
      <c r="D29290" t="s">
        <v>62928</v>
      </c>
      <c r="E29290" t="s">
        <v>14</v>
      </c>
      <c r="F29290" t="s">
        <v>560</v>
      </c>
      <c r="G29290">
        <v>56</v>
      </c>
      <c r="H29290" t="s">
        <v>2614</v>
      </c>
      <c r="I29290" t="s">
        <v>2614</v>
      </c>
      <c r="J29290" s="1">
        <v>41275</v>
      </c>
      <c r="K29290" t="b">
        <f>IFERROR(VLOOKUP(F29290,english_mapping!A:B,2,FALSE),"NA")</f>
        <v>0</v>
      </c>
      <c r="L29290" t="str">
        <f t="shared" si="457"/>
        <v>Social Network Media</v>
      </c>
    </row>
    <row r="29291" spans="1:12" x14ac:dyDescent="0.25">
      <c r="A29291" t="s">
        <v>103531</v>
      </c>
      <c r="B29291" t="s">
        <v>103532</v>
      </c>
      <c r="C29291" t="s">
        <v>103533</v>
      </c>
      <c r="D29291" t="s">
        <v>1950</v>
      </c>
      <c r="E29291" t="s">
        <v>205</v>
      </c>
      <c r="F29291" t="s">
        <v>21</v>
      </c>
      <c r="G29291" t="s">
        <v>822</v>
      </c>
      <c r="H29291" t="s">
        <v>823</v>
      </c>
      <c r="I29291" t="s">
        <v>6261</v>
      </c>
      <c r="J29291" s="1">
        <v>39448</v>
      </c>
      <c r="K29291" t="b">
        <f>IFERROR(VLOOKUP(F29291,english_mapping!A:B,2,FALSE),"NA")</f>
        <v>1</v>
      </c>
      <c r="L29291" t="str">
        <f t="shared" si="457"/>
        <v>Photography</v>
      </c>
    </row>
    <row r="29292" spans="1:12" x14ac:dyDescent="0.25">
      <c r="A29292" t="s">
        <v>103534</v>
      </c>
      <c r="B29292" t="s">
        <v>103535</v>
      </c>
      <c r="C29292" t="s">
        <v>103536</v>
      </c>
      <c r="E29292" t="s">
        <v>14</v>
      </c>
      <c r="F29292" t="s">
        <v>21</v>
      </c>
      <c r="G29292" t="s">
        <v>1105</v>
      </c>
      <c r="H29292" t="s">
        <v>1106</v>
      </c>
      <c r="I29292" t="s">
        <v>1196</v>
      </c>
      <c r="K29292" t="b">
        <f>IFERROR(VLOOKUP(F29292,english_mapping!A:B,2,FALSE),"NA")</f>
        <v>1</v>
      </c>
      <c r="L29292">
        <f t="shared" si="457"/>
        <v>0</v>
      </c>
    </row>
    <row r="29293" spans="1:12" x14ac:dyDescent="0.25">
      <c r="A29293" t="s">
        <v>103537</v>
      </c>
      <c r="B29293" t="s">
        <v>103538</v>
      </c>
      <c r="C29293" t="s">
        <v>103539</v>
      </c>
      <c r="D29293" t="s">
        <v>2839</v>
      </c>
      <c r="E29293" t="s">
        <v>14</v>
      </c>
      <c r="F29293" t="s">
        <v>462</v>
      </c>
      <c r="G29293">
        <v>48</v>
      </c>
      <c r="H29293" t="s">
        <v>463</v>
      </c>
      <c r="I29293" t="s">
        <v>463</v>
      </c>
      <c r="J29293" s="1">
        <v>40544</v>
      </c>
      <c r="K29293" t="b">
        <f>IFERROR(VLOOKUP(F29293,english_mapping!A:B,2,FALSE),"NA")</f>
        <v>0</v>
      </c>
      <c r="L29293" t="str">
        <f t="shared" si="457"/>
        <v>Telecommunications</v>
      </c>
    </row>
    <row r="29294" spans="1:12" x14ac:dyDescent="0.25">
      <c r="A29294" t="s">
        <v>103540</v>
      </c>
      <c r="B29294" t="s">
        <v>103541</v>
      </c>
      <c r="C29294" t="s">
        <v>103542</v>
      </c>
      <c r="D29294" t="s">
        <v>51</v>
      </c>
      <c r="E29294" t="s">
        <v>14</v>
      </c>
      <c r="F29294" t="s">
        <v>124</v>
      </c>
      <c r="G29294" t="s">
        <v>1796</v>
      </c>
      <c r="H29294" t="s">
        <v>3296</v>
      </c>
      <c r="I29294" t="s">
        <v>77614</v>
      </c>
      <c r="K29294" t="b">
        <f>IFERROR(VLOOKUP(F29294,english_mapping!A:B,2,FALSE),"NA")</f>
        <v>1</v>
      </c>
      <c r="L29294" t="str">
        <f t="shared" si="457"/>
        <v>Biotechnology</v>
      </c>
    </row>
    <row r="29295" spans="1:12" x14ac:dyDescent="0.25">
      <c r="A29295" t="s">
        <v>103543</v>
      </c>
      <c r="B29295" t="s">
        <v>103544</v>
      </c>
      <c r="C29295" t="s">
        <v>103545</v>
      </c>
      <c r="D29295" t="s">
        <v>755</v>
      </c>
      <c r="E29295" t="s">
        <v>109</v>
      </c>
      <c r="F29295" t="s">
        <v>21</v>
      </c>
      <c r="G29295" t="s">
        <v>59</v>
      </c>
      <c r="H29295" t="s">
        <v>60</v>
      </c>
      <c r="I29295" t="s">
        <v>19727</v>
      </c>
      <c r="J29295" s="1">
        <v>36526</v>
      </c>
      <c r="K29295" t="b">
        <f>IFERROR(VLOOKUP(F29295,english_mapping!A:B,2,FALSE),"NA")</f>
        <v>1</v>
      </c>
      <c r="L29295" t="str">
        <f t="shared" si="457"/>
        <v>Hardware + Software</v>
      </c>
    </row>
    <row r="29296" spans="1:12" x14ac:dyDescent="0.25">
      <c r="A29296" t="s">
        <v>103546</v>
      </c>
      <c r="B29296" t="s">
        <v>103547</v>
      </c>
      <c r="C29296" t="s">
        <v>103548</v>
      </c>
      <c r="D29296" t="s">
        <v>755</v>
      </c>
      <c r="E29296" t="s">
        <v>14</v>
      </c>
      <c r="K29296" t="str">
        <f>IFERROR(VLOOKUP(F29296,english_mapping!A:B,2,FALSE),"NA")</f>
        <v>NA</v>
      </c>
      <c r="L29296" t="str">
        <f t="shared" si="457"/>
        <v>Hardware + Software</v>
      </c>
    </row>
    <row r="29297" spans="1:12" x14ac:dyDescent="0.25">
      <c r="A29297" t="s">
        <v>103549</v>
      </c>
      <c r="B29297" t="s">
        <v>103550</v>
      </c>
      <c r="C29297" t="s">
        <v>103551</v>
      </c>
      <c r="D29297" t="s">
        <v>1433</v>
      </c>
      <c r="E29297" t="s">
        <v>701</v>
      </c>
      <c r="F29297" t="s">
        <v>21</v>
      </c>
      <c r="G29297" t="s">
        <v>59</v>
      </c>
      <c r="H29297" t="s">
        <v>90</v>
      </c>
      <c r="I29297" t="s">
        <v>33727</v>
      </c>
      <c r="J29297" s="1">
        <v>35431</v>
      </c>
      <c r="K29297" t="b">
        <f>IFERROR(VLOOKUP(F29297,english_mapping!A:B,2,FALSE),"NA")</f>
        <v>1</v>
      </c>
      <c r="L29297" t="str">
        <f t="shared" si="457"/>
        <v>Web Hosting</v>
      </c>
    </row>
    <row r="29298" spans="1:12" x14ac:dyDescent="0.25">
      <c r="A29298" t="s">
        <v>103552</v>
      </c>
      <c r="B29298" t="s">
        <v>103553</v>
      </c>
      <c r="E29298" t="s">
        <v>14</v>
      </c>
      <c r="K29298" t="str">
        <f>IFERROR(VLOOKUP(F29298,english_mapping!A:B,2,FALSE),"NA")</f>
        <v>NA</v>
      </c>
      <c r="L29298">
        <f t="shared" si="457"/>
        <v>0</v>
      </c>
    </row>
    <row r="29299" spans="1:12" x14ac:dyDescent="0.25">
      <c r="A29299" t="s">
        <v>103554</v>
      </c>
      <c r="B29299" t="s">
        <v>103555</v>
      </c>
      <c r="C29299" t="s">
        <v>103556</v>
      </c>
      <c r="D29299" t="s">
        <v>103557</v>
      </c>
      <c r="E29299" t="s">
        <v>109</v>
      </c>
      <c r="F29299" t="s">
        <v>15</v>
      </c>
      <c r="G29299">
        <v>10</v>
      </c>
      <c r="H29299" t="s">
        <v>684</v>
      </c>
      <c r="I29299" t="s">
        <v>685</v>
      </c>
      <c r="J29299" s="1">
        <v>38782</v>
      </c>
      <c r="K29299" t="b">
        <f>IFERROR(VLOOKUP(F29299,english_mapping!A:B,2,FALSE),"NA")</f>
        <v>1</v>
      </c>
      <c r="L29299" t="str">
        <f t="shared" si="457"/>
        <v>Hotels</v>
      </c>
    </row>
    <row r="29300" spans="1:12" x14ac:dyDescent="0.25">
      <c r="A29300" t="s">
        <v>103558</v>
      </c>
      <c r="B29300" t="s">
        <v>103559</v>
      </c>
      <c r="C29300" t="s">
        <v>103560</v>
      </c>
      <c r="D29300" t="s">
        <v>449</v>
      </c>
      <c r="E29300" t="s">
        <v>14</v>
      </c>
      <c r="F29300" t="s">
        <v>124</v>
      </c>
      <c r="G29300" t="s">
        <v>5127</v>
      </c>
      <c r="H29300" t="s">
        <v>5128</v>
      </c>
      <c r="I29300" t="s">
        <v>5128</v>
      </c>
      <c r="K29300" t="b">
        <f>IFERROR(VLOOKUP(F29300,english_mapping!A:B,2,FALSE),"NA")</f>
        <v>1</v>
      </c>
      <c r="L29300" t="str">
        <f t="shared" si="457"/>
        <v>Finance</v>
      </c>
    </row>
    <row r="29301" spans="1:12" x14ac:dyDescent="0.25">
      <c r="A29301" t="s">
        <v>103561</v>
      </c>
      <c r="B29301" t="s">
        <v>103562</v>
      </c>
      <c r="C29301" t="s">
        <v>103563</v>
      </c>
      <c r="D29301" t="s">
        <v>356</v>
      </c>
      <c r="E29301" t="s">
        <v>14</v>
      </c>
      <c r="F29301" t="s">
        <v>21</v>
      </c>
      <c r="G29301" t="s">
        <v>59</v>
      </c>
      <c r="H29301" t="s">
        <v>60</v>
      </c>
      <c r="I29301" t="s">
        <v>616</v>
      </c>
      <c r="J29301" s="1">
        <v>37257</v>
      </c>
      <c r="K29301" t="b">
        <f>IFERROR(VLOOKUP(F29301,english_mapping!A:B,2,FALSE),"NA")</f>
        <v>1</v>
      </c>
      <c r="L29301" t="str">
        <f t="shared" si="457"/>
        <v>Manufacturing</v>
      </c>
    </row>
    <row r="29302" spans="1:12" x14ac:dyDescent="0.25">
      <c r="A29302" t="s">
        <v>103564</v>
      </c>
      <c r="B29302" t="s">
        <v>103565</v>
      </c>
      <c r="D29302" t="s">
        <v>103566</v>
      </c>
      <c r="E29302" t="s">
        <v>14</v>
      </c>
      <c r="F29302" t="s">
        <v>21</v>
      </c>
      <c r="G29302" t="s">
        <v>101</v>
      </c>
      <c r="H29302" t="s">
        <v>102</v>
      </c>
      <c r="I29302" t="s">
        <v>103</v>
      </c>
      <c r="K29302" t="b">
        <f>IFERROR(VLOOKUP(F29302,english_mapping!A:B,2,FALSE),"NA")</f>
        <v>1</v>
      </c>
      <c r="L29302" t="str">
        <f t="shared" si="457"/>
        <v>E-Commerce</v>
      </c>
    </row>
    <row r="29303" spans="1:12" x14ac:dyDescent="0.25">
      <c r="A29303" t="s">
        <v>103567</v>
      </c>
      <c r="B29303" t="s">
        <v>103568</v>
      </c>
      <c r="C29303" t="s">
        <v>103569</v>
      </c>
      <c r="D29303" t="s">
        <v>103570</v>
      </c>
      <c r="E29303" t="s">
        <v>14</v>
      </c>
      <c r="F29303" t="s">
        <v>15</v>
      </c>
      <c r="G29303">
        <v>10</v>
      </c>
      <c r="H29303" t="s">
        <v>684</v>
      </c>
      <c r="I29303" t="s">
        <v>685</v>
      </c>
      <c r="J29303" s="1">
        <v>39083</v>
      </c>
      <c r="K29303" t="b">
        <f>IFERROR(VLOOKUP(F29303,english_mapping!A:B,2,FALSE),"NA")</f>
        <v>1</v>
      </c>
      <c r="L29303" t="str">
        <f t="shared" si="457"/>
        <v>Computers</v>
      </c>
    </row>
    <row r="29304" spans="1:12" x14ac:dyDescent="0.25">
      <c r="A29304" t="s">
        <v>103571</v>
      </c>
      <c r="B29304" t="s">
        <v>103572</v>
      </c>
      <c r="C29304" t="s">
        <v>103573</v>
      </c>
      <c r="D29304" t="s">
        <v>70</v>
      </c>
      <c r="E29304" t="s">
        <v>14</v>
      </c>
      <c r="F29304" t="s">
        <v>2323</v>
      </c>
      <c r="G29304">
        <v>34</v>
      </c>
      <c r="H29304" t="s">
        <v>2324</v>
      </c>
      <c r="I29304" t="s">
        <v>2324</v>
      </c>
      <c r="J29304" t="s">
        <v>4245</v>
      </c>
      <c r="K29304" t="b">
        <f>IFERROR(VLOOKUP(F29304,english_mapping!A:B,2,FALSE),"NA")</f>
        <v>0</v>
      </c>
      <c r="L29304" t="str">
        <f t="shared" si="457"/>
        <v>E-Commerce</v>
      </c>
    </row>
    <row r="29305" spans="1:12" x14ac:dyDescent="0.25">
      <c r="A29305" t="s">
        <v>103574</v>
      </c>
      <c r="B29305" t="s">
        <v>103575</v>
      </c>
      <c r="C29305" t="s">
        <v>103576</v>
      </c>
      <c r="D29305" t="s">
        <v>755</v>
      </c>
      <c r="E29305" t="s">
        <v>205</v>
      </c>
      <c r="F29305" t="s">
        <v>21</v>
      </c>
      <c r="G29305" t="s">
        <v>59</v>
      </c>
      <c r="H29305" t="s">
        <v>1249</v>
      </c>
      <c r="I29305" t="s">
        <v>1249</v>
      </c>
      <c r="J29305" s="1">
        <v>39083</v>
      </c>
      <c r="K29305" t="b">
        <f>IFERROR(VLOOKUP(F29305,english_mapping!A:B,2,FALSE),"NA")</f>
        <v>1</v>
      </c>
      <c r="L29305" t="str">
        <f t="shared" si="457"/>
        <v>Hardware + Software</v>
      </c>
    </row>
    <row r="29306" spans="1:12" x14ac:dyDescent="0.25">
      <c r="A29306" t="s">
        <v>103577</v>
      </c>
      <c r="B29306" t="s">
        <v>103578</v>
      </c>
      <c r="C29306" t="s">
        <v>103579</v>
      </c>
      <c r="D29306" t="s">
        <v>103580</v>
      </c>
      <c r="E29306" t="s">
        <v>701</v>
      </c>
      <c r="F29306" t="s">
        <v>21</v>
      </c>
      <c r="G29306" t="s">
        <v>84</v>
      </c>
      <c r="H29306" t="s">
        <v>85</v>
      </c>
      <c r="I29306" t="s">
        <v>9727</v>
      </c>
      <c r="J29306" t="s">
        <v>14390</v>
      </c>
      <c r="K29306" t="b">
        <f>IFERROR(VLOOKUP(F29306,english_mapping!A:B,2,FALSE),"NA")</f>
        <v>1</v>
      </c>
      <c r="L29306" t="str">
        <f t="shared" si="457"/>
        <v>Advertising</v>
      </c>
    </row>
    <row r="29307" spans="1:12" x14ac:dyDescent="0.25">
      <c r="A29307" t="s">
        <v>103581</v>
      </c>
      <c r="B29307" t="s">
        <v>103582</v>
      </c>
      <c r="C29307" t="s">
        <v>103583</v>
      </c>
      <c r="D29307" t="s">
        <v>103584</v>
      </c>
      <c r="E29307" t="s">
        <v>14</v>
      </c>
      <c r="F29307" t="s">
        <v>21</v>
      </c>
      <c r="G29307" t="s">
        <v>655</v>
      </c>
      <c r="H29307" t="s">
        <v>656</v>
      </c>
      <c r="I29307" t="s">
        <v>656</v>
      </c>
      <c r="J29307" s="1">
        <v>37257</v>
      </c>
      <c r="K29307" t="b">
        <f>IFERROR(VLOOKUP(F29307,english_mapping!A:B,2,FALSE),"NA")</f>
        <v>1</v>
      </c>
      <c r="L29307" t="str">
        <f t="shared" si="457"/>
        <v>Big Data Analytics</v>
      </c>
    </row>
    <row r="29308" spans="1:12" x14ac:dyDescent="0.25">
      <c r="A29308" t="s">
        <v>103585</v>
      </c>
      <c r="B29308" t="s">
        <v>103586</v>
      </c>
      <c r="C29308" t="s">
        <v>103587</v>
      </c>
      <c r="D29308" t="s">
        <v>1275</v>
      </c>
      <c r="E29308" t="s">
        <v>109</v>
      </c>
      <c r="F29308" t="s">
        <v>161</v>
      </c>
      <c r="G29308" t="s">
        <v>162</v>
      </c>
      <c r="H29308" t="s">
        <v>60907</v>
      </c>
      <c r="I29308" t="s">
        <v>60907</v>
      </c>
      <c r="K29308" t="b">
        <f>IFERROR(VLOOKUP(F29308,english_mapping!A:B,2,FALSE),"NA")</f>
        <v>0</v>
      </c>
      <c r="L29308" t="str">
        <f t="shared" si="457"/>
        <v>Health Care</v>
      </c>
    </row>
    <row r="29309" spans="1:12" x14ac:dyDescent="0.25">
      <c r="A29309" t="s">
        <v>103588</v>
      </c>
      <c r="B29309" t="s">
        <v>103589</v>
      </c>
      <c r="C29309" t="s">
        <v>103590</v>
      </c>
      <c r="D29309" t="s">
        <v>58978</v>
      </c>
      <c r="E29309" t="s">
        <v>14</v>
      </c>
      <c r="F29309" t="s">
        <v>365</v>
      </c>
      <c r="G29309">
        <v>26</v>
      </c>
      <c r="H29309" t="s">
        <v>366</v>
      </c>
      <c r="I29309" t="s">
        <v>366</v>
      </c>
      <c r="J29309" s="1">
        <v>40182</v>
      </c>
      <c r="K29309" t="b">
        <f>IFERROR(VLOOKUP(F29309,english_mapping!A:B,2,FALSE),"NA")</f>
        <v>0</v>
      </c>
      <c r="L29309" t="str">
        <f t="shared" si="457"/>
        <v>Mobile Payments</v>
      </c>
    </row>
    <row r="29310" spans="1:12" x14ac:dyDescent="0.25">
      <c r="A29310" t="s">
        <v>103591</v>
      </c>
      <c r="B29310" t="s">
        <v>103592</v>
      </c>
      <c r="C29310" t="s">
        <v>103593</v>
      </c>
      <c r="D29310" t="s">
        <v>103594</v>
      </c>
      <c r="E29310" t="s">
        <v>14</v>
      </c>
      <c r="F29310" t="s">
        <v>161</v>
      </c>
      <c r="G29310" t="s">
        <v>162</v>
      </c>
      <c r="H29310" t="s">
        <v>82730</v>
      </c>
      <c r="I29310" t="s">
        <v>82730</v>
      </c>
      <c r="J29310" s="1">
        <v>39449</v>
      </c>
      <c r="K29310" t="b">
        <f>IFERROR(VLOOKUP(F29310,english_mapping!A:B,2,FALSE),"NA")</f>
        <v>0</v>
      </c>
      <c r="L29310" t="str">
        <f t="shared" si="457"/>
        <v>Email Marketing</v>
      </c>
    </row>
    <row r="29311" spans="1:12" x14ac:dyDescent="0.25">
      <c r="A29311" t="s">
        <v>103595</v>
      </c>
      <c r="B29311" t="s">
        <v>103596</v>
      </c>
      <c r="C29311" t="s">
        <v>103597</v>
      </c>
      <c r="D29311" t="s">
        <v>89</v>
      </c>
      <c r="E29311" t="s">
        <v>14</v>
      </c>
      <c r="F29311" t="s">
        <v>21</v>
      </c>
      <c r="G29311" t="s">
        <v>117</v>
      </c>
      <c r="H29311" t="s">
        <v>118</v>
      </c>
      <c r="I29311" t="s">
        <v>16856</v>
      </c>
      <c r="J29311" s="1">
        <v>33239</v>
      </c>
      <c r="K29311" t="b">
        <f>IFERROR(VLOOKUP(F29311,english_mapping!A:B,2,FALSE),"NA")</f>
        <v>1</v>
      </c>
      <c r="L29311" t="str">
        <f t="shared" si="457"/>
        <v>Health and Wellness</v>
      </c>
    </row>
    <row r="29312" spans="1:12" x14ac:dyDescent="0.25">
      <c r="A29312" t="s">
        <v>103598</v>
      </c>
      <c r="B29312" t="s">
        <v>103599</v>
      </c>
      <c r="C29312" t="s">
        <v>103600</v>
      </c>
      <c r="D29312" t="s">
        <v>103601</v>
      </c>
      <c r="E29312" t="s">
        <v>14</v>
      </c>
      <c r="F29312" t="s">
        <v>161</v>
      </c>
      <c r="G29312" t="s">
        <v>1488</v>
      </c>
      <c r="H29312" t="s">
        <v>103602</v>
      </c>
      <c r="I29312" t="s">
        <v>103602</v>
      </c>
      <c r="J29312" t="s">
        <v>103603</v>
      </c>
      <c r="K29312" t="b">
        <f>IFERROR(VLOOKUP(F29312,english_mapping!A:B,2,FALSE),"NA")</f>
        <v>0</v>
      </c>
      <c r="L29312" t="str">
        <f t="shared" si="457"/>
        <v>Analytics</v>
      </c>
    </row>
    <row r="29313" spans="1:12" x14ac:dyDescent="0.25">
      <c r="A29313" t="s">
        <v>103604</v>
      </c>
      <c r="B29313" t="s">
        <v>103605</v>
      </c>
      <c r="C29313" t="s">
        <v>103606</v>
      </c>
      <c r="D29313" t="s">
        <v>103607</v>
      </c>
      <c r="E29313" t="s">
        <v>14</v>
      </c>
      <c r="J29313" t="s">
        <v>103608</v>
      </c>
      <c r="K29313" t="str">
        <f>IFERROR(VLOOKUP(F29313,english_mapping!A:B,2,FALSE),"NA")</f>
        <v>NA</v>
      </c>
      <c r="L29313" t="str">
        <f t="shared" si="457"/>
        <v>Advertising</v>
      </c>
    </row>
    <row r="29314" spans="1:12" x14ac:dyDescent="0.25">
      <c r="A29314" t="s">
        <v>103609</v>
      </c>
      <c r="B29314" t="s">
        <v>103610</v>
      </c>
      <c r="C29314" t="s">
        <v>103611</v>
      </c>
      <c r="D29314" t="s">
        <v>103612</v>
      </c>
      <c r="E29314" t="s">
        <v>14</v>
      </c>
      <c r="F29314" t="s">
        <v>15</v>
      </c>
      <c r="G29314">
        <v>28</v>
      </c>
      <c r="H29314" t="s">
        <v>12774</v>
      </c>
      <c r="I29314" t="s">
        <v>12774</v>
      </c>
      <c r="J29314" t="s">
        <v>40196</v>
      </c>
      <c r="K29314" t="b">
        <f>IFERROR(VLOOKUP(F29314,english_mapping!A:B,2,FALSE),"NA")</f>
        <v>1</v>
      </c>
      <c r="L29314" t="str">
        <f t="shared" si="457"/>
        <v>E-Commerce</v>
      </c>
    </row>
    <row r="29315" spans="1:12" x14ac:dyDescent="0.25">
      <c r="A29315" t="s">
        <v>103613</v>
      </c>
      <c r="B29315" t="s">
        <v>103614</v>
      </c>
      <c r="C29315" t="s">
        <v>103615</v>
      </c>
      <c r="D29315" t="s">
        <v>103616</v>
      </c>
      <c r="E29315" t="s">
        <v>14</v>
      </c>
      <c r="F29315" t="s">
        <v>346</v>
      </c>
      <c r="G29315">
        <v>6</v>
      </c>
      <c r="H29315" t="s">
        <v>13132</v>
      </c>
      <c r="I29315" t="s">
        <v>13132</v>
      </c>
      <c r="J29315" s="1">
        <v>40550</v>
      </c>
      <c r="K29315" t="b">
        <f>IFERROR(VLOOKUP(F29315,english_mapping!A:B,2,FALSE),"NA")</f>
        <v>0</v>
      </c>
      <c r="L29315" t="str">
        <f t="shared" si="457"/>
        <v>Ediscovery</v>
      </c>
    </row>
    <row r="29316" spans="1:12" x14ac:dyDescent="0.25">
      <c r="A29316" t="s">
        <v>103617</v>
      </c>
      <c r="B29316" t="s">
        <v>103618</v>
      </c>
      <c r="C29316" t="s">
        <v>103619</v>
      </c>
      <c r="D29316" t="s">
        <v>45</v>
      </c>
      <c r="E29316" t="s">
        <v>14</v>
      </c>
      <c r="F29316" t="s">
        <v>21</v>
      </c>
      <c r="G29316" t="s">
        <v>154</v>
      </c>
      <c r="H29316" t="s">
        <v>242</v>
      </c>
      <c r="I29316" t="s">
        <v>326</v>
      </c>
      <c r="J29316" s="1">
        <v>36892</v>
      </c>
      <c r="K29316" t="b">
        <f>IFERROR(VLOOKUP(F29316,english_mapping!A:B,2,FALSE),"NA")</f>
        <v>1</v>
      </c>
      <c r="L29316" t="str">
        <f t="shared" ref="L29316:L29379" si="458">IFERROR(LEFT(D29316,(FIND("|",D29316))-1),D29316)</f>
        <v>Games</v>
      </c>
    </row>
    <row r="29317" spans="1:12" x14ac:dyDescent="0.25">
      <c r="A29317" t="s">
        <v>103620</v>
      </c>
      <c r="B29317" t="s">
        <v>103621</v>
      </c>
      <c r="C29317" t="s">
        <v>103622</v>
      </c>
      <c r="D29317" t="s">
        <v>70</v>
      </c>
      <c r="E29317" t="s">
        <v>14</v>
      </c>
      <c r="F29317" t="s">
        <v>33</v>
      </c>
      <c r="G29317">
        <v>22</v>
      </c>
      <c r="H29317" t="s">
        <v>34</v>
      </c>
      <c r="I29317" t="s">
        <v>34</v>
      </c>
      <c r="J29317" s="1">
        <v>39448</v>
      </c>
      <c r="K29317" t="b">
        <f>IFERROR(VLOOKUP(F29317,english_mapping!A:B,2,FALSE),"NA")</f>
        <v>0</v>
      </c>
      <c r="L29317" t="str">
        <f t="shared" si="458"/>
        <v>E-Commerce</v>
      </c>
    </row>
    <row r="29318" spans="1:12" x14ac:dyDescent="0.25">
      <c r="A29318" t="s">
        <v>103623</v>
      </c>
      <c r="B29318" t="s">
        <v>103624</v>
      </c>
      <c r="C29318" t="s">
        <v>103625</v>
      </c>
      <c r="D29318" t="s">
        <v>38</v>
      </c>
      <c r="E29318" t="s">
        <v>14</v>
      </c>
      <c r="F29318" t="s">
        <v>21</v>
      </c>
      <c r="G29318" t="s">
        <v>59</v>
      </c>
      <c r="H29318" t="s">
        <v>1249</v>
      </c>
      <c r="I29318" t="s">
        <v>3123</v>
      </c>
      <c r="K29318" t="b">
        <f>IFERROR(VLOOKUP(F29318,english_mapping!A:B,2,FALSE),"NA")</f>
        <v>1</v>
      </c>
      <c r="L29318" t="str">
        <f t="shared" si="458"/>
        <v>Software</v>
      </c>
    </row>
    <row r="29319" spans="1:12" x14ac:dyDescent="0.25">
      <c r="A29319" t="s">
        <v>103626</v>
      </c>
      <c r="B29319" t="s">
        <v>103627</v>
      </c>
      <c r="C29319" t="s">
        <v>103628</v>
      </c>
      <c r="D29319" t="s">
        <v>51</v>
      </c>
      <c r="E29319" t="s">
        <v>109</v>
      </c>
      <c r="F29319" t="s">
        <v>21</v>
      </c>
      <c r="G29319" t="s">
        <v>59</v>
      </c>
      <c r="H29319" t="s">
        <v>60</v>
      </c>
      <c r="I29319" t="s">
        <v>4111</v>
      </c>
      <c r="J29319" s="1">
        <v>39083</v>
      </c>
      <c r="K29319" t="b">
        <f>IFERROR(VLOOKUP(F29319,english_mapping!A:B,2,FALSE),"NA")</f>
        <v>1</v>
      </c>
      <c r="L29319" t="str">
        <f t="shared" si="458"/>
        <v>Biotechnology</v>
      </c>
    </row>
    <row r="29320" spans="1:12" x14ac:dyDescent="0.25">
      <c r="A29320" t="s">
        <v>103629</v>
      </c>
      <c r="B29320" t="s">
        <v>103630</v>
      </c>
      <c r="C29320" t="s">
        <v>103631</v>
      </c>
      <c r="D29320" t="s">
        <v>38</v>
      </c>
      <c r="E29320" t="s">
        <v>14</v>
      </c>
      <c r="F29320" t="s">
        <v>408</v>
      </c>
      <c r="G29320">
        <v>40</v>
      </c>
      <c r="H29320" t="s">
        <v>1001</v>
      </c>
      <c r="I29320" t="s">
        <v>1001</v>
      </c>
      <c r="K29320" t="b">
        <f>IFERROR(VLOOKUP(F29320,english_mapping!A:B,2,FALSE),"NA")</f>
        <v>0</v>
      </c>
      <c r="L29320" t="str">
        <f t="shared" si="458"/>
        <v>Software</v>
      </c>
    </row>
    <row r="29321" spans="1:12" x14ac:dyDescent="0.25">
      <c r="A29321" t="s">
        <v>103632</v>
      </c>
      <c r="B29321" t="s">
        <v>103633</v>
      </c>
      <c r="C29321" t="s">
        <v>103634</v>
      </c>
      <c r="D29321" t="s">
        <v>51</v>
      </c>
      <c r="E29321" t="s">
        <v>14</v>
      </c>
      <c r="F29321" t="s">
        <v>21</v>
      </c>
      <c r="G29321" t="s">
        <v>101</v>
      </c>
      <c r="H29321" t="s">
        <v>102</v>
      </c>
      <c r="I29321" t="s">
        <v>103</v>
      </c>
      <c r="J29321" s="1">
        <v>36526</v>
      </c>
      <c r="K29321" t="b">
        <f>IFERROR(VLOOKUP(F29321,english_mapping!A:B,2,FALSE),"NA")</f>
        <v>1</v>
      </c>
      <c r="L29321" t="str">
        <f t="shared" si="458"/>
        <v>Biotechnology</v>
      </c>
    </row>
    <row r="29322" spans="1:12" x14ac:dyDescent="0.25">
      <c r="A29322" t="s">
        <v>103635</v>
      </c>
      <c r="B29322" t="s">
        <v>103636</v>
      </c>
      <c r="C29322" t="s">
        <v>103637</v>
      </c>
      <c r="D29322" t="s">
        <v>103638</v>
      </c>
      <c r="E29322" t="s">
        <v>14</v>
      </c>
      <c r="F29322" t="s">
        <v>21</v>
      </c>
      <c r="G29322" t="s">
        <v>993</v>
      </c>
      <c r="H29322" t="s">
        <v>994</v>
      </c>
      <c r="I29322" t="s">
        <v>994</v>
      </c>
      <c r="K29322" t="b">
        <f>IFERROR(VLOOKUP(F29322,english_mapping!A:B,2,FALSE),"NA")</f>
        <v>1</v>
      </c>
      <c r="L29322" t="str">
        <f t="shared" si="458"/>
        <v>Direct Sales</v>
      </c>
    </row>
    <row r="29323" spans="1:12" x14ac:dyDescent="0.25">
      <c r="A29323" t="s">
        <v>103639</v>
      </c>
      <c r="B29323" t="s">
        <v>103640</v>
      </c>
      <c r="C29323" t="s">
        <v>103641</v>
      </c>
      <c r="D29323" t="s">
        <v>22173</v>
      </c>
      <c r="E29323" t="s">
        <v>205</v>
      </c>
      <c r="F29323" t="s">
        <v>21</v>
      </c>
      <c r="G29323" t="s">
        <v>822</v>
      </c>
      <c r="H29323" t="s">
        <v>823</v>
      </c>
      <c r="I29323" t="s">
        <v>824</v>
      </c>
      <c r="J29323" s="1">
        <v>37257</v>
      </c>
      <c r="K29323" t="b">
        <f>IFERROR(VLOOKUP(F29323,english_mapping!A:B,2,FALSE),"NA")</f>
        <v>1</v>
      </c>
      <c r="L29323" t="str">
        <f t="shared" si="458"/>
        <v>Consumer Goods</v>
      </c>
    </row>
    <row r="29324" spans="1:12" x14ac:dyDescent="0.25">
      <c r="A29324" t="s">
        <v>103642</v>
      </c>
      <c r="B29324" t="s">
        <v>103643</v>
      </c>
      <c r="C29324" t="s">
        <v>103644</v>
      </c>
      <c r="D29324" t="s">
        <v>103645</v>
      </c>
      <c r="E29324" t="s">
        <v>14</v>
      </c>
      <c r="F29324" t="s">
        <v>1163</v>
      </c>
      <c r="G29324">
        <v>21</v>
      </c>
      <c r="H29324" t="s">
        <v>4106</v>
      </c>
      <c r="I29324" t="s">
        <v>4107</v>
      </c>
      <c r="J29324" s="1">
        <v>41284</v>
      </c>
      <c r="K29324" t="b">
        <f>IFERROR(VLOOKUP(F29324,english_mapping!A:B,2,FALSE),"NA")</f>
        <v>0</v>
      </c>
      <c r="L29324" t="str">
        <f t="shared" si="458"/>
        <v>Content</v>
      </c>
    </row>
    <row r="29325" spans="1:12" x14ac:dyDescent="0.25">
      <c r="A29325" t="s">
        <v>103646</v>
      </c>
      <c r="B29325" t="s">
        <v>103647</v>
      </c>
      <c r="C29325" t="s">
        <v>103648</v>
      </c>
      <c r="E29325" t="s">
        <v>14</v>
      </c>
      <c r="K29325" t="str">
        <f>IFERROR(VLOOKUP(F29325,english_mapping!A:B,2,FALSE),"NA")</f>
        <v>NA</v>
      </c>
      <c r="L29325">
        <f t="shared" si="458"/>
        <v>0</v>
      </c>
    </row>
    <row r="29326" spans="1:12" x14ac:dyDescent="0.25">
      <c r="A29326" t="s">
        <v>103649</v>
      </c>
      <c r="B29326" t="s">
        <v>103650</v>
      </c>
      <c r="C29326" t="s">
        <v>103651</v>
      </c>
      <c r="D29326" t="s">
        <v>2381</v>
      </c>
      <c r="E29326" t="s">
        <v>14</v>
      </c>
      <c r="F29326" t="s">
        <v>21</v>
      </c>
      <c r="G29326" t="s">
        <v>187</v>
      </c>
      <c r="H29326" t="s">
        <v>21365</v>
      </c>
      <c r="I29326" t="s">
        <v>21365</v>
      </c>
      <c r="J29326" s="1">
        <v>41405</v>
      </c>
      <c r="K29326" t="b">
        <f>IFERROR(VLOOKUP(F29326,english_mapping!A:B,2,FALSE),"NA")</f>
        <v>1</v>
      </c>
      <c r="L29326" t="str">
        <f t="shared" si="458"/>
        <v>Consulting</v>
      </c>
    </row>
    <row r="29327" spans="1:12" x14ac:dyDescent="0.25">
      <c r="A29327" t="s">
        <v>103652</v>
      </c>
      <c r="B29327" t="s">
        <v>103653</v>
      </c>
      <c r="C29327" t="s">
        <v>103654</v>
      </c>
      <c r="D29327" t="s">
        <v>103655</v>
      </c>
      <c r="E29327" t="s">
        <v>14</v>
      </c>
      <c r="F29327" t="s">
        <v>21</v>
      </c>
      <c r="G29327" t="s">
        <v>154</v>
      </c>
      <c r="H29327" t="s">
        <v>242</v>
      </c>
      <c r="I29327" t="s">
        <v>103656</v>
      </c>
      <c r="J29327" s="1">
        <v>41643</v>
      </c>
      <c r="K29327" t="b">
        <f>IFERROR(VLOOKUP(F29327,english_mapping!A:B,2,FALSE),"NA")</f>
        <v>1</v>
      </c>
      <c r="L29327" t="str">
        <f t="shared" si="458"/>
        <v>Application Platforms</v>
      </c>
    </row>
    <row r="29328" spans="1:12" x14ac:dyDescent="0.25">
      <c r="A29328" t="s">
        <v>103657</v>
      </c>
      <c r="B29328" t="s">
        <v>103658</v>
      </c>
      <c r="C29328" t="s">
        <v>103659</v>
      </c>
      <c r="D29328" t="s">
        <v>755</v>
      </c>
      <c r="E29328" t="s">
        <v>14</v>
      </c>
      <c r="F29328" t="s">
        <v>21</v>
      </c>
      <c r="G29328" t="s">
        <v>285</v>
      </c>
      <c r="H29328" t="s">
        <v>889</v>
      </c>
      <c r="I29328" t="s">
        <v>36168</v>
      </c>
      <c r="J29328" s="1">
        <v>34700</v>
      </c>
      <c r="K29328" t="b">
        <f>IFERROR(VLOOKUP(F29328,english_mapping!A:B,2,FALSE),"NA")</f>
        <v>1</v>
      </c>
      <c r="L29328" t="str">
        <f t="shared" si="458"/>
        <v>Hardware + Software</v>
      </c>
    </row>
    <row r="29329" spans="1:12" x14ac:dyDescent="0.25">
      <c r="A29329" t="s">
        <v>103660</v>
      </c>
      <c r="B29329" t="s">
        <v>103661</v>
      </c>
      <c r="C29329" t="s">
        <v>103662</v>
      </c>
      <c r="D29329" t="s">
        <v>51</v>
      </c>
      <c r="E29329" t="s">
        <v>14</v>
      </c>
      <c r="F29329" t="s">
        <v>21</v>
      </c>
      <c r="G29329" t="s">
        <v>117</v>
      </c>
      <c r="H29329" t="s">
        <v>535</v>
      </c>
      <c r="I29329" t="s">
        <v>645</v>
      </c>
      <c r="J29329" s="1">
        <v>38727</v>
      </c>
      <c r="K29329" t="b">
        <f>IFERROR(VLOOKUP(F29329,english_mapping!A:B,2,FALSE),"NA")</f>
        <v>1</v>
      </c>
      <c r="L29329" t="str">
        <f t="shared" si="458"/>
        <v>Biotechnology</v>
      </c>
    </row>
    <row r="29330" spans="1:12" x14ac:dyDescent="0.25">
      <c r="A29330" t="s">
        <v>103663</v>
      </c>
      <c r="B29330" t="s">
        <v>103664</v>
      </c>
      <c r="C29330" t="s">
        <v>103665</v>
      </c>
      <c r="D29330" t="s">
        <v>103666</v>
      </c>
      <c r="E29330" t="s">
        <v>14</v>
      </c>
      <c r="F29330" t="s">
        <v>1163</v>
      </c>
      <c r="G29330">
        <v>18</v>
      </c>
      <c r="H29330" t="s">
        <v>1164</v>
      </c>
      <c r="I29330" t="s">
        <v>1164</v>
      </c>
      <c r="J29330" s="1">
        <v>40544</v>
      </c>
      <c r="K29330" t="b">
        <f>IFERROR(VLOOKUP(F29330,english_mapping!A:B,2,FALSE),"NA")</f>
        <v>0</v>
      </c>
      <c r="L29330" t="str">
        <f t="shared" si="458"/>
        <v>Content</v>
      </c>
    </row>
    <row r="29331" spans="1:12" x14ac:dyDescent="0.25">
      <c r="A29331" t="s">
        <v>103667</v>
      </c>
      <c r="B29331" t="s">
        <v>103668</v>
      </c>
      <c r="D29331" t="s">
        <v>284</v>
      </c>
      <c r="E29331" t="s">
        <v>14</v>
      </c>
      <c r="F29331" t="s">
        <v>21</v>
      </c>
      <c r="G29331" t="s">
        <v>804</v>
      </c>
      <c r="H29331" t="s">
        <v>805</v>
      </c>
      <c r="I29331" t="s">
        <v>805</v>
      </c>
      <c r="J29331" s="1">
        <v>41649</v>
      </c>
      <c r="K29331" t="b">
        <f>IFERROR(VLOOKUP(F29331,english_mapping!A:B,2,FALSE),"NA")</f>
        <v>1</v>
      </c>
      <c r="L29331" t="str">
        <f t="shared" si="458"/>
        <v>Real Estate</v>
      </c>
    </row>
    <row r="29332" spans="1:12" x14ac:dyDescent="0.25">
      <c r="A29332" t="s">
        <v>103669</v>
      </c>
      <c r="B29332" t="s">
        <v>103670</v>
      </c>
      <c r="C29332" t="s">
        <v>103671</v>
      </c>
      <c r="D29332" t="s">
        <v>103672</v>
      </c>
      <c r="E29332" t="s">
        <v>14</v>
      </c>
      <c r="F29332" t="s">
        <v>21</v>
      </c>
      <c r="G29332" t="s">
        <v>1035</v>
      </c>
      <c r="H29332" t="s">
        <v>4862</v>
      </c>
      <c r="I29332" t="s">
        <v>103673</v>
      </c>
      <c r="J29332" t="s">
        <v>91155</v>
      </c>
      <c r="K29332" t="b">
        <f>IFERROR(VLOOKUP(F29332,english_mapping!A:B,2,FALSE),"NA")</f>
        <v>1</v>
      </c>
      <c r="L29332" t="str">
        <f t="shared" si="458"/>
        <v>Graphics</v>
      </c>
    </row>
    <row r="29333" spans="1:12" x14ac:dyDescent="0.25">
      <c r="A29333" t="s">
        <v>103674</v>
      </c>
      <c r="B29333" t="s">
        <v>103675</v>
      </c>
      <c r="C29333" t="s">
        <v>103676</v>
      </c>
      <c r="D29333" t="s">
        <v>103677</v>
      </c>
      <c r="E29333" t="s">
        <v>14</v>
      </c>
      <c r="F29333" t="s">
        <v>21</v>
      </c>
      <c r="G29333" t="s">
        <v>59</v>
      </c>
      <c r="H29333" t="s">
        <v>60</v>
      </c>
      <c r="I29333" t="s">
        <v>269</v>
      </c>
      <c r="J29333" s="1">
        <v>40270</v>
      </c>
      <c r="K29333" t="b">
        <f>IFERROR(VLOOKUP(F29333,english_mapping!A:B,2,FALSE),"NA")</f>
        <v>1</v>
      </c>
      <c r="L29333" t="str">
        <f t="shared" si="458"/>
        <v>E-Commerce</v>
      </c>
    </row>
    <row r="29334" spans="1:12" x14ac:dyDescent="0.25">
      <c r="A29334" t="s">
        <v>103678</v>
      </c>
      <c r="B29334" t="s">
        <v>103679</v>
      </c>
      <c r="C29334" t="s">
        <v>103680</v>
      </c>
      <c r="D29334" t="s">
        <v>11417</v>
      </c>
      <c r="E29334" t="s">
        <v>14</v>
      </c>
      <c r="F29334" t="s">
        <v>21</v>
      </c>
      <c r="G29334" t="s">
        <v>285</v>
      </c>
      <c r="H29334" t="s">
        <v>889</v>
      </c>
      <c r="I29334" t="s">
        <v>889</v>
      </c>
      <c r="J29334" s="1">
        <v>39083</v>
      </c>
      <c r="K29334" t="b">
        <f>IFERROR(VLOOKUP(F29334,english_mapping!A:B,2,FALSE),"NA")</f>
        <v>1</v>
      </c>
      <c r="L29334" t="str">
        <f t="shared" si="458"/>
        <v>E-Commerce</v>
      </c>
    </row>
    <row r="29335" spans="1:12" x14ac:dyDescent="0.25">
      <c r="A29335" t="s">
        <v>103681</v>
      </c>
      <c r="B29335" t="s">
        <v>103682</v>
      </c>
      <c r="C29335" t="s">
        <v>103683</v>
      </c>
      <c r="E29335" t="s">
        <v>14</v>
      </c>
      <c r="F29335" t="s">
        <v>103684</v>
      </c>
      <c r="G29335">
        <v>5</v>
      </c>
      <c r="H29335" t="s">
        <v>103685</v>
      </c>
      <c r="I29335" t="s">
        <v>103686</v>
      </c>
      <c r="K29335" t="str">
        <f>IFERROR(VLOOKUP(F29335,english_mapping!A:B,2,FALSE),"NA")</f>
        <v>NA</v>
      </c>
      <c r="L29335">
        <f t="shared" si="458"/>
        <v>0</v>
      </c>
    </row>
    <row r="29336" spans="1:12" x14ac:dyDescent="0.25">
      <c r="A29336" t="s">
        <v>103687</v>
      </c>
      <c r="B29336" t="s">
        <v>103688</v>
      </c>
      <c r="D29336" t="s">
        <v>178</v>
      </c>
      <c r="E29336" t="s">
        <v>14</v>
      </c>
      <c r="F29336" t="s">
        <v>21</v>
      </c>
      <c r="G29336" t="s">
        <v>94</v>
      </c>
      <c r="H29336" t="s">
        <v>95</v>
      </c>
      <c r="I29336" t="s">
        <v>7052</v>
      </c>
      <c r="J29336" t="s">
        <v>27776</v>
      </c>
      <c r="K29336" t="b">
        <f>IFERROR(VLOOKUP(F29336,english_mapping!A:B,2,FALSE),"NA")</f>
        <v>1</v>
      </c>
      <c r="L29336" t="str">
        <f t="shared" si="458"/>
        <v>Hospitality</v>
      </c>
    </row>
    <row r="29337" spans="1:12" x14ac:dyDescent="0.25">
      <c r="A29337" t="s">
        <v>103689</v>
      </c>
      <c r="B29337" t="s">
        <v>103690</v>
      </c>
      <c r="C29337" t="s">
        <v>103691</v>
      </c>
      <c r="D29337" t="s">
        <v>51</v>
      </c>
      <c r="E29337" t="s">
        <v>205</v>
      </c>
      <c r="F29337" t="s">
        <v>21</v>
      </c>
      <c r="G29337" t="s">
        <v>490</v>
      </c>
      <c r="H29337" t="s">
        <v>921</v>
      </c>
      <c r="I29337" t="s">
        <v>17436</v>
      </c>
      <c r="J29337" s="1">
        <v>39448</v>
      </c>
      <c r="K29337" t="b">
        <f>IFERROR(VLOOKUP(F29337,english_mapping!A:B,2,FALSE),"NA")</f>
        <v>1</v>
      </c>
      <c r="L29337" t="str">
        <f t="shared" si="458"/>
        <v>Biotechnology</v>
      </c>
    </row>
    <row r="29338" spans="1:12" x14ac:dyDescent="0.25">
      <c r="A29338" t="s">
        <v>103692</v>
      </c>
      <c r="B29338" t="s">
        <v>103693</v>
      </c>
      <c r="D29338" t="s">
        <v>4017</v>
      </c>
      <c r="E29338" t="s">
        <v>14</v>
      </c>
      <c r="F29338" t="s">
        <v>21</v>
      </c>
      <c r="G29338" t="s">
        <v>1428</v>
      </c>
      <c r="H29338" t="s">
        <v>8021</v>
      </c>
      <c r="I29338" t="s">
        <v>103694</v>
      </c>
      <c r="J29338" s="1">
        <v>35796</v>
      </c>
      <c r="K29338" t="b">
        <f>IFERROR(VLOOKUP(F29338,english_mapping!A:B,2,FALSE),"NA")</f>
        <v>1</v>
      </c>
      <c r="L29338" t="str">
        <f t="shared" si="458"/>
        <v>Public Relations</v>
      </c>
    </row>
    <row r="29339" spans="1:12" x14ac:dyDescent="0.25">
      <c r="A29339" t="s">
        <v>103695</v>
      </c>
      <c r="B29339" t="s">
        <v>103696</v>
      </c>
      <c r="C29339" t="s">
        <v>103697</v>
      </c>
      <c r="D29339" t="s">
        <v>284</v>
      </c>
      <c r="E29339" t="s">
        <v>14</v>
      </c>
      <c r="F29339" t="s">
        <v>15</v>
      </c>
      <c r="G29339">
        <v>16</v>
      </c>
      <c r="H29339" t="s">
        <v>16</v>
      </c>
      <c r="I29339" t="s">
        <v>16</v>
      </c>
      <c r="J29339" s="1">
        <v>29221</v>
      </c>
      <c r="K29339" t="b">
        <f>IFERROR(VLOOKUP(F29339,english_mapping!A:B,2,FALSE),"NA")</f>
        <v>1</v>
      </c>
      <c r="L29339" t="str">
        <f t="shared" si="458"/>
        <v>Real Estate</v>
      </c>
    </row>
    <row r="29340" spans="1:12" x14ac:dyDescent="0.25">
      <c r="A29340" t="s">
        <v>103698</v>
      </c>
      <c r="B29340" t="s">
        <v>103699</v>
      </c>
      <c r="D29340" t="s">
        <v>284</v>
      </c>
      <c r="E29340" t="s">
        <v>14</v>
      </c>
      <c r="F29340" t="s">
        <v>21</v>
      </c>
      <c r="G29340" t="s">
        <v>5938</v>
      </c>
      <c r="H29340" t="s">
        <v>5939</v>
      </c>
      <c r="I29340" t="s">
        <v>5939</v>
      </c>
      <c r="J29340" s="1">
        <v>40856</v>
      </c>
      <c r="K29340" t="b">
        <f>IFERROR(VLOOKUP(F29340,english_mapping!A:B,2,FALSE),"NA")</f>
        <v>1</v>
      </c>
      <c r="L29340" t="str">
        <f t="shared" si="458"/>
        <v>Real Estate</v>
      </c>
    </row>
    <row r="29341" spans="1:12" x14ac:dyDescent="0.25">
      <c r="A29341" t="s">
        <v>103700</v>
      </c>
      <c r="B29341" t="s">
        <v>103701</v>
      </c>
      <c r="C29341" t="s">
        <v>103702</v>
      </c>
      <c r="D29341" t="s">
        <v>273</v>
      </c>
      <c r="E29341" t="s">
        <v>14</v>
      </c>
      <c r="F29341" t="s">
        <v>21</v>
      </c>
      <c r="G29341" t="s">
        <v>2742</v>
      </c>
      <c r="H29341" t="s">
        <v>24381</v>
      </c>
      <c r="I29341" t="s">
        <v>80967</v>
      </c>
      <c r="J29341" s="1">
        <v>41824</v>
      </c>
      <c r="K29341" t="b">
        <f>IFERROR(VLOOKUP(F29341,english_mapping!A:B,2,FALSE),"NA")</f>
        <v>1</v>
      </c>
      <c r="L29341" t="str">
        <f t="shared" si="458"/>
        <v>Sports</v>
      </c>
    </row>
    <row r="29342" spans="1:12" x14ac:dyDescent="0.25">
      <c r="A29342" t="s">
        <v>103703</v>
      </c>
      <c r="B29342" t="s">
        <v>103704</v>
      </c>
      <c r="C29342" t="s">
        <v>103705</v>
      </c>
      <c r="E29342" t="s">
        <v>14</v>
      </c>
      <c r="F29342" t="s">
        <v>21</v>
      </c>
      <c r="G29342" t="s">
        <v>59</v>
      </c>
      <c r="H29342" t="s">
        <v>2601</v>
      </c>
      <c r="I29342" t="s">
        <v>9480</v>
      </c>
      <c r="K29342" t="b">
        <f>IFERROR(VLOOKUP(F29342,english_mapping!A:B,2,FALSE),"NA")</f>
        <v>1</v>
      </c>
      <c r="L29342">
        <f t="shared" si="458"/>
        <v>0</v>
      </c>
    </row>
    <row r="29343" spans="1:12" x14ac:dyDescent="0.25">
      <c r="A29343" t="s">
        <v>103706</v>
      </c>
      <c r="B29343" t="s">
        <v>103707</v>
      </c>
      <c r="C29343" t="s">
        <v>103708</v>
      </c>
      <c r="D29343" t="s">
        <v>38</v>
      </c>
      <c r="E29343" t="s">
        <v>14</v>
      </c>
      <c r="F29343" t="s">
        <v>21</v>
      </c>
      <c r="G29343" t="s">
        <v>379</v>
      </c>
      <c r="H29343" t="s">
        <v>17447</v>
      </c>
      <c r="I29343" t="s">
        <v>24923</v>
      </c>
      <c r="J29343" s="1">
        <v>39083</v>
      </c>
      <c r="K29343" t="b">
        <f>IFERROR(VLOOKUP(F29343,english_mapping!A:B,2,FALSE),"NA")</f>
        <v>1</v>
      </c>
      <c r="L29343" t="str">
        <f t="shared" si="458"/>
        <v>Software</v>
      </c>
    </row>
    <row r="29344" spans="1:12" x14ac:dyDescent="0.25">
      <c r="A29344" t="s">
        <v>103709</v>
      </c>
      <c r="B29344" t="s">
        <v>103710</v>
      </c>
      <c r="D29344" t="s">
        <v>1275</v>
      </c>
      <c r="E29344" t="s">
        <v>14</v>
      </c>
      <c r="F29344" t="s">
        <v>21</v>
      </c>
      <c r="G29344" t="s">
        <v>59</v>
      </c>
      <c r="H29344" t="s">
        <v>4734</v>
      </c>
      <c r="I29344" t="s">
        <v>4734</v>
      </c>
      <c r="K29344" t="b">
        <f>IFERROR(VLOOKUP(F29344,english_mapping!A:B,2,FALSE),"NA")</f>
        <v>1</v>
      </c>
      <c r="L29344" t="str">
        <f t="shared" si="458"/>
        <v>Health Care</v>
      </c>
    </row>
    <row r="29345" spans="1:12" x14ac:dyDescent="0.25">
      <c r="A29345" t="s">
        <v>103711</v>
      </c>
      <c r="B29345" t="s">
        <v>103712</v>
      </c>
      <c r="C29345" t="s">
        <v>103713</v>
      </c>
      <c r="D29345" t="s">
        <v>103714</v>
      </c>
      <c r="E29345" t="s">
        <v>14</v>
      </c>
      <c r="F29345" t="s">
        <v>1087</v>
      </c>
      <c r="G29345">
        <v>4</v>
      </c>
      <c r="H29345" t="s">
        <v>1560</v>
      </c>
      <c r="I29345" t="s">
        <v>1560</v>
      </c>
      <c r="J29345" t="s">
        <v>78792</v>
      </c>
      <c r="K29345" t="b">
        <f>IFERROR(VLOOKUP(F29345,english_mapping!A:B,2,FALSE),"NA")</f>
        <v>0</v>
      </c>
      <c r="L29345" t="str">
        <f t="shared" si="458"/>
        <v>Services</v>
      </c>
    </row>
    <row r="29346" spans="1:12" x14ac:dyDescent="0.25">
      <c r="A29346" t="s">
        <v>103715</v>
      </c>
      <c r="B29346" t="s">
        <v>103716</v>
      </c>
      <c r="C29346" t="s">
        <v>103717</v>
      </c>
      <c r="D29346" t="s">
        <v>103718</v>
      </c>
      <c r="E29346" t="s">
        <v>14</v>
      </c>
      <c r="F29346" t="s">
        <v>21</v>
      </c>
      <c r="G29346" t="s">
        <v>59</v>
      </c>
      <c r="H29346" t="s">
        <v>90</v>
      </c>
      <c r="I29346" t="s">
        <v>1461</v>
      </c>
      <c r="J29346" s="1">
        <v>40909</v>
      </c>
      <c r="K29346" t="b">
        <f>IFERROR(VLOOKUP(F29346,english_mapping!A:B,2,FALSE),"NA")</f>
        <v>1</v>
      </c>
      <c r="L29346" t="str">
        <f t="shared" si="458"/>
        <v>E-Commerce</v>
      </c>
    </row>
    <row r="29347" spans="1:12" x14ac:dyDescent="0.25">
      <c r="A29347" t="s">
        <v>103719</v>
      </c>
      <c r="B29347" t="s">
        <v>103720</v>
      </c>
      <c r="C29347" t="s">
        <v>103721</v>
      </c>
      <c r="D29347" t="s">
        <v>65</v>
      </c>
      <c r="E29347" t="s">
        <v>14</v>
      </c>
      <c r="F29347" t="s">
        <v>21</v>
      </c>
      <c r="G29347" t="s">
        <v>822</v>
      </c>
      <c r="H29347" t="s">
        <v>823</v>
      </c>
      <c r="I29347" t="s">
        <v>5059</v>
      </c>
      <c r="K29347" t="b">
        <f>IFERROR(VLOOKUP(F29347,english_mapping!A:B,2,FALSE),"NA")</f>
        <v>1</v>
      </c>
      <c r="L29347" t="str">
        <f t="shared" si="458"/>
        <v>Mobile</v>
      </c>
    </row>
    <row r="29348" spans="1:12" x14ac:dyDescent="0.25">
      <c r="A29348" t="s">
        <v>103722</v>
      </c>
      <c r="B29348" t="s">
        <v>103723</v>
      </c>
      <c r="C29348" t="s">
        <v>103724</v>
      </c>
      <c r="D29348" t="s">
        <v>38</v>
      </c>
      <c r="E29348" t="s">
        <v>14</v>
      </c>
      <c r="F29348" t="s">
        <v>21</v>
      </c>
      <c r="G29348" t="s">
        <v>59</v>
      </c>
      <c r="H29348" t="s">
        <v>1249</v>
      </c>
      <c r="I29348" t="s">
        <v>11193</v>
      </c>
      <c r="J29348" s="1">
        <v>40909</v>
      </c>
      <c r="K29348" t="b">
        <f>IFERROR(VLOOKUP(F29348,english_mapping!A:B,2,FALSE),"NA")</f>
        <v>1</v>
      </c>
      <c r="L29348" t="str">
        <f t="shared" si="458"/>
        <v>Software</v>
      </c>
    </row>
    <row r="29349" spans="1:12" x14ac:dyDescent="0.25">
      <c r="A29349" t="s">
        <v>103725</v>
      </c>
      <c r="B29349" t="s">
        <v>103726</v>
      </c>
      <c r="C29349" t="s">
        <v>103727</v>
      </c>
      <c r="E29349" t="s">
        <v>14</v>
      </c>
      <c r="F29349" t="s">
        <v>2880</v>
      </c>
      <c r="G29349">
        <v>3</v>
      </c>
      <c r="H29349" t="s">
        <v>17725</v>
      </c>
      <c r="I29349" t="s">
        <v>17725</v>
      </c>
      <c r="J29349" s="1">
        <v>39814</v>
      </c>
      <c r="K29349" t="b">
        <f>IFERROR(VLOOKUP(F29349,english_mapping!A:B,2,FALSE),"NA")</f>
        <v>0</v>
      </c>
      <c r="L29349">
        <f t="shared" si="458"/>
        <v>0</v>
      </c>
    </row>
    <row r="29350" spans="1:12" x14ac:dyDescent="0.25">
      <c r="A29350" t="s">
        <v>103728</v>
      </c>
      <c r="B29350" t="s">
        <v>103729</v>
      </c>
      <c r="C29350" t="s">
        <v>103730</v>
      </c>
      <c r="D29350" t="s">
        <v>103731</v>
      </c>
      <c r="E29350" t="s">
        <v>701</v>
      </c>
      <c r="F29350" t="s">
        <v>15</v>
      </c>
      <c r="G29350">
        <v>10</v>
      </c>
      <c r="H29350" t="s">
        <v>684</v>
      </c>
      <c r="I29350" t="s">
        <v>685</v>
      </c>
      <c r="J29350" s="1">
        <v>40909</v>
      </c>
      <c r="K29350" t="b">
        <f>IFERROR(VLOOKUP(F29350,english_mapping!A:B,2,FALSE),"NA")</f>
        <v>1</v>
      </c>
      <c r="L29350" t="str">
        <f t="shared" si="458"/>
        <v>Beauty</v>
      </c>
    </row>
    <row r="29351" spans="1:12" x14ac:dyDescent="0.25">
      <c r="A29351" t="s">
        <v>103732</v>
      </c>
      <c r="B29351" t="s">
        <v>103733</v>
      </c>
      <c r="C29351" t="s">
        <v>103734</v>
      </c>
      <c r="D29351" t="s">
        <v>38</v>
      </c>
      <c r="E29351" t="s">
        <v>205</v>
      </c>
      <c r="F29351" t="s">
        <v>21</v>
      </c>
      <c r="G29351" t="s">
        <v>59</v>
      </c>
      <c r="H29351" t="s">
        <v>60</v>
      </c>
      <c r="I29351" t="s">
        <v>1434</v>
      </c>
      <c r="J29351" s="1">
        <v>36892</v>
      </c>
      <c r="K29351" t="b">
        <f>IFERROR(VLOOKUP(F29351,english_mapping!A:B,2,FALSE),"NA")</f>
        <v>1</v>
      </c>
      <c r="L29351" t="str">
        <f t="shared" si="458"/>
        <v>Software</v>
      </c>
    </row>
    <row r="29352" spans="1:12" x14ac:dyDescent="0.25">
      <c r="A29352" t="s">
        <v>103735</v>
      </c>
      <c r="B29352" t="s">
        <v>103736</v>
      </c>
      <c r="C29352" t="s">
        <v>103737</v>
      </c>
      <c r="D29352" t="s">
        <v>178</v>
      </c>
      <c r="E29352" t="s">
        <v>14</v>
      </c>
      <c r="F29352" t="s">
        <v>21</v>
      </c>
      <c r="G29352" t="s">
        <v>591</v>
      </c>
      <c r="H29352" t="s">
        <v>24390</v>
      </c>
      <c r="I29352" t="s">
        <v>24390</v>
      </c>
      <c r="K29352" t="b">
        <f>IFERROR(VLOOKUP(F29352,english_mapping!A:B,2,FALSE),"NA")</f>
        <v>1</v>
      </c>
      <c r="L29352" t="str">
        <f t="shared" si="458"/>
        <v>Hospitality</v>
      </c>
    </row>
    <row r="29353" spans="1:12" x14ac:dyDescent="0.25">
      <c r="A29353" t="s">
        <v>103738</v>
      </c>
      <c r="B29353" t="s">
        <v>103739</v>
      </c>
      <c r="C29353" t="s">
        <v>103740</v>
      </c>
      <c r="D29353" t="s">
        <v>22282</v>
      </c>
      <c r="E29353" t="s">
        <v>14</v>
      </c>
      <c r="F29353" t="s">
        <v>21</v>
      </c>
      <c r="G29353" t="s">
        <v>101</v>
      </c>
      <c r="H29353" t="s">
        <v>102</v>
      </c>
      <c r="I29353" t="s">
        <v>103</v>
      </c>
      <c r="J29353" s="1">
        <v>41374</v>
      </c>
      <c r="K29353" t="b">
        <f>IFERROR(VLOOKUP(F29353,english_mapping!A:B,2,FALSE),"NA")</f>
        <v>1</v>
      </c>
      <c r="L29353" t="str">
        <f t="shared" si="458"/>
        <v>E-Commerce</v>
      </c>
    </row>
    <row r="29354" spans="1:12" x14ac:dyDescent="0.25">
      <c r="A29354" t="s">
        <v>103741</v>
      </c>
      <c r="B29354" t="s">
        <v>103742</v>
      </c>
      <c r="C29354" t="s">
        <v>103743</v>
      </c>
      <c r="D29354" t="s">
        <v>178</v>
      </c>
      <c r="E29354" t="s">
        <v>701</v>
      </c>
      <c r="F29354" t="s">
        <v>21</v>
      </c>
      <c r="G29354" t="s">
        <v>59</v>
      </c>
      <c r="H29354" t="s">
        <v>1249</v>
      </c>
      <c r="I29354" t="s">
        <v>1249</v>
      </c>
      <c r="J29354" s="1">
        <v>18629</v>
      </c>
      <c r="K29354" t="b">
        <f>IFERROR(VLOOKUP(F29354,english_mapping!A:B,2,FALSE),"NA")</f>
        <v>1</v>
      </c>
      <c r="L29354" t="str">
        <f t="shared" si="458"/>
        <v>Hospitality</v>
      </c>
    </row>
    <row r="29355" spans="1:12" x14ac:dyDescent="0.25">
      <c r="A29355" t="s">
        <v>103744</v>
      </c>
      <c r="B29355" t="s">
        <v>103745</v>
      </c>
      <c r="C29355" t="s">
        <v>103746</v>
      </c>
      <c r="E29355" t="s">
        <v>14</v>
      </c>
      <c r="F29355" t="s">
        <v>15</v>
      </c>
      <c r="G29355">
        <v>19</v>
      </c>
      <c r="H29355" t="s">
        <v>479</v>
      </c>
      <c r="I29355" t="s">
        <v>479</v>
      </c>
      <c r="J29355" s="1">
        <v>40909</v>
      </c>
      <c r="K29355" t="b">
        <f>IFERROR(VLOOKUP(F29355,english_mapping!A:B,2,FALSE),"NA")</f>
        <v>1</v>
      </c>
      <c r="L29355">
        <f t="shared" si="458"/>
        <v>0</v>
      </c>
    </row>
    <row r="29356" spans="1:12" x14ac:dyDescent="0.25">
      <c r="A29356" t="s">
        <v>103747</v>
      </c>
      <c r="B29356" t="s">
        <v>103748</v>
      </c>
      <c r="C29356" t="s">
        <v>103749</v>
      </c>
      <c r="D29356" t="s">
        <v>356</v>
      </c>
      <c r="E29356" t="s">
        <v>14</v>
      </c>
      <c r="F29356" t="s">
        <v>21</v>
      </c>
      <c r="G29356" t="s">
        <v>101</v>
      </c>
      <c r="H29356" t="s">
        <v>102</v>
      </c>
      <c r="I29356" t="s">
        <v>103</v>
      </c>
      <c r="J29356" s="1">
        <v>39814</v>
      </c>
      <c r="K29356" t="b">
        <f>IFERROR(VLOOKUP(F29356,english_mapping!A:B,2,FALSE),"NA")</f>
        <v>1</v>
      </c>
      <c r="L29356" t="str">
        <f t="shared" si="458"/>
        <v>Manufacturing</v>
      </c>
    </row>
    <row r="29357" spans="1:12" x14ac:dyDescent="0.25">
      <c r="A29357" t="s">
        <v>103750</v>
      </c>
      <c r="B29357" t="s">
        <v>103751</v>
      </c>
      <c r="C29357" t="s">
        <v>103752</v>
      </c>
      <c r="D29357" t="s">
        <v>12020</v>
      </c>
      <c r="E29357" t="s">
        <v>205</v>
      </c>
      <c r="F29357" t="s">
        <v>21</v>
      </c>
      <c r="G29357" t="s">
        <v>263</v>
      </c>
      <c r="H29357" t="s">
        <v>5542</v>
      </c>
      <c r="I29357" t="s">
        <v>5542</v>
      </c>
      <c r="K29357" t="b">
        <f>IFERROR(VLOOKUP(F29357,english_mapping!A:B,2,FALSE),"NA")</f>
        <v>1</v>
      </c>
      <c r="L29357" t="str">
        <f t="shared" si="458"/>
        <v>Restaurants</v>
      </c>
    </row>
    <row r="29358" spans="1:12" x14ac:dyDescent="0.25">
      <c r="A29358" t="s">
        <v>103753</v>
      </c>
      <c r="B29358" t="s">
        <v>103754</v>
      </c>
      <c r="C29358" t="s">
        <v>103755</v>
      </c>
      <c r="D29358" t="s">
        <v>103756</v>
      </c>
      <c r="E29358" t="s">
        <v>109</v>
      </c>
      <c r="F29358" t="s">
        <v>21</v>
      </c>
      <c r="G29358" t="s">
        <v>117</v>
      </c>
      <c r="H29358" t="s">
        <v>535</v>
      </c>
      <c r="I29358" t="s">
        <v>11356</v>
      </c>
      <c r="J29358" s="1">
        <v>37257</v>
      </c>
      <c r="K29358" t="b">
        <f>IFERROR(VLOOKUP(F29358,english_mapping!A:B,2,FALSE),"NA")</f>
        <v>1</v>
      </c>
      <c r="L29358" t="str">
        <f t="shared" si="458"/>
        <v>Enterprises</v>
      </c>
    </row>
    <row r="29359" spans="1:12" x14ac:dyDescent="0.25">
      <c r="A29359" t="s">
        <v>103757</v>
      </c>
      <c r="B29359" t="s">
        <v>103758</v>
      </c>
      <c r="C29359" t="s">
        <v>103759</v>
      </c>
      <c r="D29359" t="s">
        <v>1484</v>
      </c>
      <c r="E29359" t="s">
        <v>14</v>
      </c>
      <c r="F29359" t="s">
        <v>21</v>
      </c>
      <c r="G29359" t="s">
        <v>39</v>
      </c>
      <c r="H29359" t="s">
        <v>281</v>
      </c>
      <c r="I29359" t="s">
        <v>281</v>
      </c>
      <c r="J29359" s="1">
        <v>40555</v>
      </c>
      <c r="K29359" t="b">
        <f>IFERROR(VLOOKUP(F29359,english_mapping!A:B,2,FALSE),"NA")</f>
        <v>1</v>
      </c>
      <c r="L29359" t="str">
        <f t="shared" si="458"/>
        <v>Game</v>
      </c>
    </row>
    <row r="29360" spans="1:12" x14ac:dyDescent="0.25">
      <c r="A29360" t="s">
        <v>103760</v>
      </c>
      <c r="B29360" t="s">
        <v>103761</v>
      </c>
      <c r="C29360" t="s">
        <v>103762</v>
      </c>
      <c r="D29360" t="s">
        <v>103763</v>
      </c>
      <c r="E29360" t="s">
        <v>109</v>
      </c>
      <c r="F29360" t="s">
        <v>21</v>
      </c>
      <c r="G29360" t="s">
        <v>59</v>
      </c>
      <c r="H29360" t="s">
        <v>90</v>
      </c>
      <c r="I29360" t="s">
        <v>375</v>
      </c>
      <c r="J29360" s="1">
        <v>38723</v>
      </c>
      <c r="K29360" t="b">
        <f>IFERROR(VLOOKUP(F29360,english_mapping!A:B,2,FALSE),"NA")</f>
        <v>1</v>
      </c>
      <c r="L29360" t="str">
        <f t="shared" si="458"/>
        <v>Advertising</v>
      </c>
    </row>
    <row r="29361" spans="1:12" x14ac:dyDescent="0.25">
      <c r="A29361" t="s">
        <v>103764</v>
      </c>
      <c r="B29361" t="s">
        <v>103765</v>
      </c>
      <c r="D29361" t="s">
        <v>65</v>
      </c>
      <c r="E29361" t="s">
        <v>109</v>
      </c>
      <c r="F29361" t="s">
        <v>21</v>
      </c>
      <c r="G29361" t="s">
        <v>655</v>
      </c>
      <c r="H29361" t="s">
        <v>656</v>
      </c>
      <c r="I29361" t="s">
        <v>656</v>
      </c>
      <c r="J29361" s="1">
        <v>37987</v>
      </c>
      <c r="K29361" t="b">
        <f>IFERROR(VLOOKUP(F29361,english_mapping!A:B,2,FALSE),"NA")</f>
        <v>1</v>
      </c>
      <c r="L29361" t="str">
        <f t="shared" si="458"/>
        <v>Mobile</v>
      </c>
    </row>
    <row r="29362" spans="1:12" x14ac:dyDescent="0.25">
      <c r="A29362" t="s">
        <v>103766</v>
      </c>
      <c r="B29362" t="s">
        <v>103767</v>
      </c>
      <c r="D29362" t="s">
        <v>572</v>
      </c>
      <c r="E29362" t="s">
        <v>14</v>
      </c>
      <c r="F29362" t="s">
        <v>649</v>
      </c>
      <c r="G29362">
        <v>7</v>
      </c>
      <c r="H29362" t="s">
        <v>948</v>
      </c>
      <c r="I29362" t="s">
        <v>948</v>
      </c>
      <c r="J29362" s="1">
        <v>33604</v>
      </c>
      <c r="K29362" t="b">
        <f>IFERROR(VLOOKUP(F29362,english_mapping!A:B,2,FALSE),"NA")</f>
        <v>1</v>
      </c>
      <c r="L29362" t="str">
        <f t="shared" si="458"/>
        <v>Fitness</v>
      </c>
    </row>
    <row r="29363" spans="1:12" x14ac:dyDescent="0.25">
      <c r="A29363" t="s">
        <v>103768</v>
      </c>
      <c r="B29363" t="s">
        <v>103769</v>
      </c>
      <c r="C29363" t="s">
        <v>103770</v>
      </c>
      <c r="D29363" t="s">
        <v>103771</v>
      </c>
      <c r="E29363" t="s">
        <v>14</v>
      </c>
      <c r="F29363" t="s">
        <v>21</v>
      </c>
      <c r="G29363" t="s">
        <v>101</v>
      </c>
      <c r="H29363" t="s">
        <v>102</v>
      </c>
      <c r="I29363" t="s">
        <v>103</v>
      </c>
      <c r="J29363" t="s">
        <v>16475</v>
      </c>
      <c r="K29363" t="b">
        <f>IFERROR(VLOOKUP(F29363,english_mapping!A:B,2,FALSE),"NA")</f>
        <v>1</v>
      </c>
      <c r="L29363" t="str">
        <f t="shared" si="458"/>
        <v>E-Commerce</v>
      </c>
    </row>
    <row r="29364" spans="1:12" x14ac:dyDescent="0.25">
      <c r="A29364" t="s">
        <v>103772</v>
      </c>
      <c r="B29364" t="s">
        <v>103773</v>
      </c>
      <c r="C29364" t="s">
        <v>103774</v>
      </c>
      <c r="D29364" t="s">
        <v>24360</v>
      </c>
      <c r="E29364" t="s">
        <v>205</v>
      </c>
      <c r="F29364" t="s">
        <v>21</v>
      </c>
      <c r="G29364" t="s">
        <v>154</v>
      </c>
      <c r="H29364" t="s">
        <v>242</v>
      </c>
      <c r="I29364" t="s">
        <v>7110</v>
      </c>
      <c r="J29364" s="1">
        <v>39448</v>
      </c>
      <c r="K29364" t="b">
        <f>IFERROR(VLOOKUP(F29364,english_mapping!A:B,2,FALSE),"NA")</f>
        <v>1</v>
      </c>
      <c r="L29364" t="str">
        <f t="shared" si="458"/>
        <v>Curated Web</v>
      </c>
    </row>
    <row r="29365" spans="1:12" x14ac:dyDescent="0.25">
      <c r="A29365" t="s">
        <v>103775</v>
      </c>
      <c r="B29365" t="s">
        <v>103776</v>
      </c>
      <c r="C29365" t="s">
        <v>103777</v>
      </c>
      <c r="D29365" t="s">
        <v>103778</v>
      </c>
      <c r="E29365" t="s">
        <v>14</v>
      </c>
      <c r="F29365" t="s">
        <v>21</v>
      </c>
      <c r="G29365" t="s">
        <v>285</v>
      </c>
      <c r="H29365" t="s">
        <v>889</v>
      </c>
      <c r="I29365" t="s">
        <v>889</v>
      </c>
      <c r="J29365" t="s">
        <v>91388</v>
      </c>
      <c r="K29365" t="b">
        <f>IFERROR(VLOOKUP(F29365,english_mapping!A:B,2,FALSE),"NA")</f>
        <v>1</v>
      </c>
      <c r="L29365" t="str">
        <f t="shared" si="458"/>
        <v>Entertainment</v>
      </c>
    </row>
    <row r="29366" spans="1:12" x14ac:dyDescent="0.25">
      <c r="A29366" t="s">
        <v>103779</v>
      </c>
      <c r="B29366" t="s">
        <v>103780</v>
      </c>
      <c r="C29366" t="s">
        <v>103781</v>
      </c>
      <c r="D29366" t="s">
        <v>780</v>
      </c>
      <c r="E29366" t="s">
        <v>14</v>
      </c>
      <c r="F29366" t="s">
        <v>21</v>
      </c>
      <c r="G29366" t="s">
        <v>59</v>
      </c>
      <c r="H29366" t="s">
        <v>4498</v>
      </c>
      <c r="I29366" t="s">
        <v>103782</v>
      </c>
      <c r="J29366" s="1">
        <v>29587</v>
      </c>
      <c r="K29366" t="b">
        <f>IFERROR(VLOOKUP(F29366,english_mapping!A:B,2,FALSE),"NA")</f>
        <v>1</v>
      </c>
      <c r="L29366" t="str">
        <f t="shared" si="458"/>
        <v>Clean Technology</v>
      </c>
    </row>
    <row r="29367" spans="1:12" x14ac:dyDescent="0.25">
      <c r="A29367" t="s">
        <v>103783</v>
      </c>
      <c r="B29367" t="s">
        <v>103784</v>
      </c>
      <c r="C29367" t="s">
        <v>103785</v>
      </c>
      <c r="D29367" t="s">
        <v>38</v>
      </c>
      <c r="E29367" t="s">
        <v>14</v>
      </c>
      <c r="F29367" t="s">
        <v>21</v>
      </c>
      <c r="G29367" t="s">
        <v>6276</v>
      </c>
      <c r="H29367" t="s">
        <v>6591</v>
      </c>
      <c r="I29367" t="s">
        <v>18231</v>
      </c>
      <c r="K29367" t="b">
        <f>IFERROR(VLOOKUP(F29367,english_mapping!A:B,2,FALSE),"NA")</f>
        <v>1</v>
      </c>
      <c r="L29367" t="str">
        <f t="shared" si="458"/>
        <v>Software</v>
      </c>
    </row>
    <row r="29368" spans="1:12" x14ac:dyDescent="0.25">
      <c r="A29368" t="s">
        <v>103786</v>
      </c>
      <c r="B29368" t="s">
        <v>103787</v>
      </c>
      <c r="C29368" t="s">
        <v>103788</v>
      </c>
      <c r="D29368" t="s">
        <v>12461</v>
      </c>
      <c r="E29368" t="s">
        <v>14</v>
      </c>
      <c r="F29368" t="s">
        <v>21</v>
      </c>
      <c r="G29368" t="s">
        <v>591</v>
      </c>
      <c r="H29368" t="s">
        <v>24390</v>
      </c>
      <c r="I29368" t="s">
        <v>24390</v>
      </c>
      <c r="J29368" s="1">
        <v>40182</v>
      </c>
      <c r="K29368" t="b">
        <f>IFERROR(VLOOKUP(F29368,english_mapping!A:B,2,FALSE),"NA")</f>
        <v>1</v>
      </c>
      <c r="L29368" t="str">
        <f t="shared" si="458"/>
        <v>Analytics</v>
      </c>
    </row>
    <row r="29369" spans="1:12" x14ac:dyDescent="0.25">
      <c r="A29369" t="s">
        <v>103789</v>
      </c>
      <c r="B29369" t="s">
        <v>103790</v>
      </c>
      <c r="C29369" t="s">
        <v>103791</v>
      </c>
      <c r="D29369" t="s">
        <v>103792</v>
      </c>
      <c r="E29369" t="s">
        <v>14</v>
      </c>
      <c r="J29369" s="1">
        <v>41650</v>
      </c>
      <c r="K29369" t="str">
        <f>IFERROR(VLOOKUP(F29369,english_mapping!A:B,2,FALSE),"NA")</f>
        <v>NA</v>
      </c>
      <c r="L29369" t="str">
        <f t="shared" si="458"/>
        <v>Analytics</v>
      </c>
    </row>
    <row r="29370" spans="1:12" x14ac:dyDescent="0.25">
      <c r="A29370" t="s">
        <v>103793</v>
      </c>
      <c r="B29370" t="s">
        <v>103794</v>
      </c>
      <c r="C29370" t="s">
        <v>103795</v>
      </c>
      <c r="D29370" t="s">
        <v>780</v>
      </c>
      <c r="E29370" t="s">
        <v>14</v>
      </c>
      <c r="F29370" t="s">
        <v>33</v>
      </c>
      <c r="G29370">
        <v>7</v>
      </c>
      <c r="H29370" t="s">
        <v>38903</v>
      </c>
      <c r="I29370" t="s">
        <v>38903</v>
      </c>
      <c r="K29370" t="b">
        <f>IFERROR(VLOOKUP(F29370,english_mapping!A:B,2,FALSE),"NA")</f>
        <v>0</v>
      </c>
      <c r="L29370" t="str">
        <f t="shared" si="458"/>
        <v>Clean Technology</v>
      </c>
    </row>
    <row r="29371" spans="1:12" x14ac:dyDescent="0.25">
      <c r="A29371" t="s">
        <v>103796</v>
      </c>
      <c r="B29371" t="s">
        <v>103797</v>
      </c>
      <c r="C29371" t="s">
        <v>103798</v>
      </c>
      <c r="D29371" t="s">
        <v>103799</v>
      </c>
      <c r="E29371" t="s">
        <v>205</v>
      </c>
      <c r="F29371" t="s">
        <v>484</v>
      </c>
      <c r="H29371" t="s">
        <v>485</v>
      </c>
      <c r="I29371" t="s">
        <v>485</v>
      </c>
      <c r="K29371" t="b">
        <f>IFERROR(VLOOKUP(F29371,english_mapping!A:B,2,FALSE),"NA")</f>
        <v>1</v>
      </c>
      <c r="L29371" t="str">
        <f t="shared" si="458"/>
        <v>Coupons</v>
      </c>
    </row>
    <row r="29372" spans="1:12" x14ac:dyDescent="0.25">
      <c r="A29372" t="s">
        <v>103800</v>
      </c>
      <c r="B29372" t="s">
        <v>103801</v>
      </c>
      <c r="D29372" t="s">
        <v>103802</v>
      </c>
      <c r="E29372" t="s">
        <v>109</v>
      </c>
      <c r="K29372" t="str">
        <f>IFERROR(VLOOKUP(F29372,english_mapping!A:B,2,FALSE),"NA")</f>
        <v>NA</v>
      </c>
      <c r="L29372" t="str">
        <f t="shared" si="458"/>
        <v>Communications Infrastructure</v>
      </c>
    </row>
    <row r="29373" spans="1:12" x14ac:dyDescent="0.25">
      <c r="A29373" t="s">
        <v>103803</v>
      </c>
      <c r="B29373" t="s">
        <v>103804</v>
      </c>
      <c r="C29373" t="s">
        <v>103805</v>
      </c>
      <c r="D29373" t="s">
        <v>103806</v>
      </c>
      <c r="E29373" t="s">
        <v>14</v>
      </c>
      <c r="F29373" t="s">
        <v>21</v>
      </c>
      <c r="G29373" t="s">
        <v>285</v>
      </c>
      <c r="H29373" t="s">
        <v>889</v>
      </c>
      <c r="I29373" t="s">
        <v>3040</v>
      </c>
      <c r="J29373" t="s">
        <v>103807</v>
      </c>
      <c r="K29373" t="b">
        <f>IFERROR(VLOOKUP(F29373,english_mapping!A:B,2,FALSE),"NA")</f>
        <v>1</v>
      </c>
      <c r="L29373" t="str">
        <f t="shared" si="458"/>
        <v>Consulting</v>
      </c>
    </row>
    <row r="29374" spans="1:12" x14ac:dyDescent="0.25">
      <c r="A29374" t="s">
        <v>103808</v>
      </c>
      <c r="B29374" t="s">
        <v>103809</v>
      </c>
      <c r="C29374" t="s">
        <v>103810</v>
      </c>
      <c r="D29374" t="s">
        <v>103811</v>
      </c>
      <c r="E29374" t="s">
        <v>14</v>
      </c>
      <c r="F29374" t="s">
        <v>21</v>
      </c>
      <c r="G29374" t="s">
        <v>59</v>
      </c>
      <c r="H29374" t="s">
        <v>90</v>
      </c>
      <c r="I29374" t="s">
        <v>5548</v>
      </c>
      <c r="K29374" t="b">
        <f>IFERROR(VLOOKUP(F29374,english_mapping!A:B,2,FALSE),"NA")</f>
        <v>1</v>
      </c>
      <c r="L29374" t="str">
        <f t="shared" si="458"/>
        <v>Fitness</v>
      </c>
    </row>
    <row r="29375" spans="1:12" x14ac:dyDescent="0.25">
      <c r="A29375" t="s">
        <v>103812</v>
      </c>
      <c r="B29375" t="s">
        <v>103813</v>
      </c>
      <c r="C29375" t="s">
        <v>103814</v>
      </c>
      <c r="D29375" t="s">
        <v>103815</v>
      </c>
      <c r="E29375" t="s">
        <v>14</v>
      </c>
      <c r="F29375" t="s">
        <v>21</v>
      </c>
      <c r="G29375" t="s">
        <v>59</v>
      </c>
      <c r="H29375" t="s">
        <v>10621</v>
      </c>
      <c r="I29375" t="s">
        <v>17044</v>
      </c>
      <c r="J29375" t="s">
        <v>37017</v>
      </c>
      <c r="K29375" t="b">
        <f>IFERROR(VLOOKUP(F29375,english_mapping!A:B,2,FALSE),"NA")</f>
        <v>1</v>
      </c>
      <c r="L29375" t="str">
        <f t="shared" si="458"/>
        <v>Advertising</v>
      </c>
    </row>
    <row r="29376" spans="1:12" x14ac:dyDescent="0.25">
      <c r="A29376" t="s">
        <v>103816</v>
      </c>
      <c r="B29376" t="s">
        <v>103817</v>
      </c>
      <c r="C29376" t="s">
        <v>103818</v>
      </c>
      <c r="D29376" t="s">
        <v>65</v>
      </c>
      <c r="E29376" t="s">
        <v>14</v>
      </c>
      <c r="F29376" t="s">
        <v>124</v>
      </c>
      <c r="G29376" t="s">
        <v>17960</v>
      </c>
      <c r="H29376" t="s">
        <v>103819</v>
      </c>
      <c r="I29376" t="s">
        <v>103819</v>
      </c>
      <c r="K29376" t="b">
        <f>IFERROR(VLOOKUP(F29376,english_mapping!A:B,2,FALSE),"NA")</f>
        <v>1</v>
      </c>
      <c r="L29376" t="str">
        <f t="shared" si="458"/>
        <v>Mobile</v>
      </c>
    </row>
    <row r="29377" spans="1:12" x14ac:dyDescent="0.25">
      <c r="A29377" t="s">
        <v>103820</v>
      </c>
      <c r="B29377" t="s">
        <v>103821</v>
      </c>
      <c r="C29377" t="s">
        <v>103822</v>
      </c>
      <c r="D29377" t="s">
        <v>103823</v>
      </c>
      <c r="E29377" t="s">
        <v>14</v>
      </c>
      <c r="F29377" t="s">
        <v>21</v>
      </c>
      <c r="G29377" t="s">
        <v>206</v>
      </c>
      <c r="H29377" t="s">
        <v>858</v>
      </c>
      <c r="I29377" t="s">
        <v>859</v>
      </c>
      <c r="J29377" s="1">
        <v>40549</v>
      </c>
      <c r="K29377" t="b">
        <f>IFERROR(VLOOKUP(F29377,english_mapping!A:B,2,FALSE),"NA")</f>
        <v>1</v>
      </c>
      <c r="L29377" t="str">
        <f t="shared" si="458"/>
        <v>Analytics</v>
      </c>
    </row>
    <row r="29378" spans="1:12" x14ac:dyDescent="0.25">
      <c r="A29378" t="s">
        <v>103824</v>
      </c>
      <c r="B29378" t="s">
        <v>103825</v>
      </c>
      <c r="C29378" t="s">
        <v>103826</v>
      </c>
      <c r="D29378" t="s">
        <v>103827</v>
      </c>
      <c r="E29378" t="s">
        <v>14</v>
      </c>
      <c r="F29378" t="s">
        <v>2880</v>
      </c>
      <c r="G29378">
        <v>3</v>
      </c>
      <c r="H29378" t="s">
        <v>17725</v>
      </c>
      <c r="I29378" t="s">
        <v>17725</v>
      </c>
      <c r="J29378" s="1">
        <v>40187</v>
      </c>
      <c r="K29378" t="b">
        <f>IFERROR(VLOOKUP(F29378,english_mapping!A:B,2,FALSE),"NA")</f>
        <v>0</v>
      </c>
      <c r="L29378" t="str">
        <f t="shared" si="458"/>
        <v>Consumer Goods</v>
      </c>
    </row>
    <row r="29379" spans="1:12" x14ac:dyDescent="0.25">
      <c r="A29379" t="s">
        <v>103828</v>
      </c>
      <c r="B29379" t="s">
        <v>103829</v>
      </c>
      <c r="C29379" t="s">
        <v>103830</v>
      </c>
      <c r="D29379" t="s">
        <v>70</v>
      </c>
      <c r="E29379" t="s">
        <v>14</v>
      </c>
      <c r="F29379" t="s">
        <v>124</v>
      </c>
      <c r="G29379" t="s">
        <v>125</v>
      </c>
      <c r="H29379" t="s">
        <v>126</v>
      </c>
      <c r="I29379" t="s">
        <v>126</v>
      </c>
      <c r="J29379" s="1">
        <v>30682</v>
      </c>
      <c r="K29379" t="b">
        <f>IFERROR(VLOOKUP(F29379,english_mapping!A:B,2,FALSE),"NA")</f>
        <v>1</v>
      </c>
      <c r="L29379" t="str">
        <f t="shared" si="458"/>
        <v>E-Commerce</v>
      </c>
    </row>
    <row r="29380" spans="1:12" x14ac:dyDescent="0.25">
      <c r="A29380" t="s">
        <v>103831</v>
      </c>
      <c r="B29380" t="s">
        <v>103832</v>
      </c>
      <c r="D29380" t="s">
        <v>103833</v>
      </c>
      <c r="E29380" t="s">
        <v>14</v>
      </c>
      <c r="J29380" s="1">
        <v>41640</v>
      </c>
      <c r="K29380" t="str">
        <f>IFERROR(VLOOKUP(F29380,english_mapping!A:B,2,FALSE),"NA")</f>
        <v>NA</v>
      </c>
      <c r="L29380" t="str">
        <f t="shared" ref="L29380:L29443" si="459">IFERROR(LEFT(D29380,(FIND("|",D29380))-1),D29380)</f>
        <v>Assisitive Technology</v>
      </c>
    </row>
    <row r="29381" spans="1:12" x14ac:dyDescent="0.25">
      <c r="A29381" t="s">
        <v>103834</v>
      </c>
      <c r="B29381" t="s">
        <v>103835</v>
      </c>
      <c r="C29381" t="s">
        <v>103836</v>
      </c>
      <c r="D29381" t="s">
        <v>65</v>
      </c>
      <c r="E29381" t="s">
        <v>205</v>
      </c>
      <c r="F29381" t="s">
        <v>712</v>
      </c>
      <c r="K29381" t="b">
        <f>IFERROR(VLOOKUP(F29381,english_mapping!A:B,2,FALSE),"NA")</f>
        <v>0</v>
      </c>
      <c r="L29381" t="str">
        <f t="shared" si="459"/>
        <v>Mobile</v>
      </c>
    </row>
    <row r="29382" spans="1:12" x14ac:dyDescent="0.25">
      <c r="A29382" t="s">
        <v>103837</v>
      </c>
      <c r="B29382" t="s">
        <v>103838</v>
      </c>
      <c r="C29382" t="s">
        <v>103839</v>
      </c>
      <c r="D29382" t="s">
        <v>45</v>
      </c>
      <c r="E29382" t="s">
        <v>14</v>
      </c>
      <c r="F29382" t="s">
        <v>124</v>
      </c>
      <c r="G29382" t="s">
        <v>325</v>
      </c>
      <c r="H29382" t="s">
        <v>126</v>
      </c>
      <c r="I29382" t="s">
        <v>326</v>
      </c>
      <c r="J29382" s="1">
        <v>36892</v>
      </c>
      <c r="K29382" t="b">
        <f>IFERROR(VLOOKUP(F29382,english_mapping!A:B,2,FALSE),"NA")</f>
        <v>1</v>
      </c>
      <c r="L29382" t="str">
        <f t="shared" si="459"/>
        <v>Games</v>
      </c>
    </row>
    <row r="29383" spans="1:12" x14ac:dyDescent="0.25">
      <c r="A29383" t="s">
        <v>103840</v>
      </c>
      <c r="B29383" t="s">
        <v>103841</v>
      </c>
      <c r="C29383" t="s">
        <v>103842</v>
      </c>
      <c r="D29383" t="s">
        <v>103843</v>
      </c>
      <c r="E29383" t="s">
        <v>14</v>
      </c>
      <c r="F29383" t="s">
        <v>124</v>
      </c>
      <c r="G29383" t="s">
        <v>125</v>
      </c>
      <c r="H29383" t="s">
        <v>126</v>
      </c>
      <c r="I29383" t="s">
        <v>126</v>
      </c>
      <c r="J29383" s="1">
        <v>41648</v>
      </c>
      <c r="K29383" t="b">
        <f>IFERROR(VLOOKUP(F29383,english_mapping!A:B,2,FALSE),"NA")</f>
        <v>1</v>
      </c>
      <c r="L29383" t="str">
        <f t="shared" si="459"/>
        <v>Mobile</v>
      </c>
    </row>
    <row r="29384" spans="1:12" x14ac:dyDescent="0.25">
      <c r="A29384" t="s">
        <v>103844</v>
      </c>
      <c r="B29384" t="s">
        <v>103845</v>
      </c>
      <c r="C29384" t="s">
        <v>103846</v>
      </c>
      <c r="D29384" t="s">
        <v>65</v>
      </c>
      <c r="E29384" t="s">
        <v>109</v>
      </c>
      <c r="F29384" t="s">
        <v>21</v>
      </c>
      <c r="G29384" t="s">
        <v>94</v>
      </c>
      <c r="H29384" t="s">
        <v>95</v>
      </c>
      <c r="I29384" t="s">
        <v>3052</v>
      </c>
      <c r="J29384" s="1">
        <v>39083</v>
      </c>
      <c r="K29384" t="b">
        <f>IFERROR(VLOOKUP(F29384,english_mapping!A:B,2,FALSE),"NA")</f>
        <v>1</v>
      </c>
      <c r="L29384" t="str">
        <f t="shared" si="459"/>
        <v>Mobile</v>
      </c>
    </row>
    <row r="29385" spans="1:12" x14ac:dyDescent="0.25">
      <c r="A29385" t="s">
        <v>103847</v>
      </c>
      <c r="B29385" t="s">
        <v>103848</v>
      </c>
      <c r="C29385" t="s">
        <v>103849</v>
      </c>
      <c r="D29385" t="s">
        <v>89</v>
      </c>
      <c r="E29385" t="s">
        <v>701</v>
      </c>
      <c r="F29385" t="s">
        <v>21</v>
      </c>
      <c r="G29385" t="s">
        <v>59</v>
      </c>
      <c r="H29385" t="s">
        <v>60</v>
      </c>
      <c r="I29385" t="s">
        <v>66</v>
      </c>
      <c r="J29385" s="1">
        <v>41280</v>
      </c>
      <c r="K29385" t="b">
        <f>IFERROR(VLOOKUP(F29385,english_mapping!A:B,2,FALSE),"NA")</f>
        <v>1</v>
      </c>
      <c r="L29385" t="str">
        <f t="shared" si="459"/>
        <v>Health and Wellness</v>
      </c>
    </row>
    <row r="29386" spans="1:12" x14ac:dyDescent="0.25">
      <c r="A29386" t="s">
        <v>103850</v>
      </c>
      <c r="B29386" t="s">
        <v>103851</v>
      </c>
      <c r="C29386" t="s">
        <v>103852</v>
      </c>
      <c r="D29386" t="s">
        <v>103853</v>
      </c>
      <c r="E29386" t="s">
        <v>14</v>
      </c>
      <c r="F29386" t="s">
        <v>46</v>
      </c>
      <c r="H29386" t="s">
        <v>47</v>
      </c>
      <c r="I29386" t="s">
        <v>47</v>
      </c>
      <c r="J29386" s="1">
        <v>41651</v>
      </c>
      <c r="K29386" t="b">
        <f>IFERROR(VLOOKUP(F29386,english_mapping!A:B,2,FALSE),"NA")</f>
        <v>0</v>
      </c>
      <c r="L29386" t="str">
        <f t="shared" si="459"/>
        <v>Fitness</v>
      </c>
    </row>
    <row r="29387" spans="1:12" x14ac:dyDescent="0.25">
      <c r="A29387" t="s">
        <v>103854</v>
      </c>
      <c r="B29387" t="s">
        <v>103855</v>
      </c>
      <c r="C29387" t="s">
        <v>103856</v>
      </c>
      <c r="D29387" t="s">
        <v>103857</v>
      </c>
      <c r="E29387" t="s">
        <v>14</v>
      </c>
      <c r="F29387" t="s">
        <v>1151</v>
      </c>
      <c r="G29387">
        <v>7</v>
      </c>
      <c r="H29387" t="s">
        <v>1152</v>
      </c>
      <c r="I29387" t="s">
        <v>1152</v>
      </c>
      <c r="J29387" s="1">
        <v>37258</v>
      </c>
      <c r="K29387" t="b">
        <f>IFERROR(VLOOKUP(F29387,english_mapping!A:B,2,FALSE),"NA")</f>
        <v>0</v>
      </c>
      <c r="L29387" t="str">
        <f t="shared" si="459"/>
        <v>Open Source</v>
      </c>
    </row>
    <row r="29388" spans="1:12" x14ac:dyDescent="0.25">
      <c r="A29388" t="s">
        <v>103858</v>
      </c>
      <c r="B29388" t="s">
        <v>103859</v>
      </c>
      <c r="C29388" t="s">
        <v>103860</v>
      </c>
      <c r="D29388" t="s">
        <v>123</v>
      </c>
      <c r="E29388" t="s">
        <v>14</v>
      </c>
      <c r="F29388" t="s">
        <v>21</v>
      </c>
      <c r="G29388" t="s">
        <v>39</v>
      </c>
      <c r="H29388" t="s">
        <v>281</v>
      </c>
      <c r="I29388" t="s">
        <v>3110</v>
      </c>
      <c r="J29388" s="1">
        <v>41276</v>
      </c>
      <c r="K29388" t="b">
        <f>IFERROR(VLOOKUP(F29388,english_mapping!A:B,2,FALSE),"NA")</f>
        <v>1</v>
      </c>
      <c r="L29388" t="str">
        <f t="shared" si="459"/>
        <v>Education</v>
      </c>
    </row>
    <row r="29389" spans="1:12" x14ac:dyDescent="0.25">
      <c r="A29389" t="s">
        <v>103861</v>
      </c>
      <c r="B29389" t="s">
        <v>103862</v>
      </c>
      <c r="C29389" t="s">
        <v>103863</v>
      </c>
      <c r="D29389" t="s">
        <v>103864</v>
      </c>
      <c r="E29389" t="s">
        <v>14</v>
      </c>
      <c r="F29389" t="s">
        <v>21</v>
      </c>
      <c r="G29389" t="s">
        <v>285</v>
      </c>
      <c r="H29389" t="s">
        <v>1054</v>
      </c>
      <c r="I29389" t="s">
        <v>1054</v>
      </c>
      <c r="K29389" t="b">
        <f>IFERROR(VLOOKUP(F29389,english_mapping!A:B,2,FALSE),"NA")</f>
        <v>1</v>
      </c>
      <c r="L29389" t="str">
        <f t="shared" si="459"/>
        <v>Curated Web</v>
      </c>
    </row>
    <row r="29390" spans="1:12" x14ac:dyDescent="0.25">
      <c r="A29390" t="s">
        <v>103865</v>
      </c>
      <c r="B29390" t="s">
        <v>103866</v>
      </c>
      <c r="C29390" t="s">
        <v>103867</v>
      </c>
      <c r="D29390" t="s">
        <v>103868</v>
      </c>
      <c r="E29390" t="s">
        <v>109</v>
      </c>
      <c r="F29390" t="s">
        <v>21</v>
      </c>
      <c r="G29390" t="s">
        <v>59</v>
      </c>
      <c r="H29390" t="s">
        <v>60</v>
      </c>
      <c r="I29390" t="s">
        <v>61</v>
      </c>
      <c r="J29390" s="1">
        <v>38353</v>
      </c>
      <c r="K29390" t="b">
        <f>IFERROR(VLOOKUP(F29390,english_mapping!A:B,2,FALSE),"NA")</f>
        <v>1</v>
      </c>
      <c r="L29390" t="str">
        <f t="shared" si="459"/>
        <v>Audio</v>
      </c>
    </row>
    <row r="29391" spans="1:12" x14ac:dyDescent="0.25">
      <c r="A29391" t="s">
        <v>103869</v>
      </c>
      <c r="B29391" t="s">
        <v>103870</v>
      </c>
      <c r="C29391" t="s">
        <v>103871</v>
      </c>
      <c r="D29391" t="s">
        <v>38</v>
      </c>
      <c r="E29391" t="s">
        <v>14</v>
      </c>
      <c r="K29391" t="str">
        <f>IFERROR(VLOOKUP(F29391,english_mapping!A:B,2,FALSE),"NA")</f>
        <v>NA</v>
      </c>
      <c r="L29391" t="str">
        <f t="shared" si="459"/>
        <v>Software</v>
      </c>
    </row>
    <row r="29392" spans="1:12" x14ac:dyDescent="0.25">
      <c r="A29392" t="s">
        <v>103872</v>
      </c>
      <c r="B29392" t="s">
        <v>103873</v>
      </c>
      <c r="C29392" t="s">
        <v>103874</v>
      </c>
      <c r="D29392" t="s">
        <v>70</v>
      </c>
      <c r="E29392" t="s">
        <v>205</v>
      </c>
      <c r="F29392" t="s">
        <v>21</v>
      </c>
      <c r="G29392" t="s">
        <v>59</v>
      </c>
      <c r="H29392" t="s">
        <v>90</v>
      </c>
      <c r="I29392" t="s">
        <v>12967</v>
      </c>
      <c r="J29392" s="1">
        <v>34700</v>
      </c>
      <c r="K29392" t="b">
        <f>IFERROR(VLOOKUP(F29392,english_mapping!A:B,2,FALSE),"NA")</f>
        <v>1</v>
      </c>
      <c r="L29392" t="str">
        <f t="shared" si="459"/>
        <v>E-Commerce</v>
      </c>
    </row>
    <row r="29393" spans="1:12" x14ac:dyDescent="0.25">
      <c r="A29393" t="s">
        <v>103875</v>
      </c>
      <c r="B29393" t="s">
        <v>103876</v>
      </c>
      <c r="C29393" t="s">
        <v>103877</v>
      </c>
      <c r="D29393" t="s">
        <v>103878</v>
      </c>
      <c r="E29393" t="s">
        <v>14</v>
      </c>
      <c r="F29393" t="s">
        <v>365</v>
      </c>
      <c r="G29393">
        <v>26</v>
      </c>
      <c r="H29393" t="s">
        <v>366</v>
      </c>
      <c r="I29393" t="s">
        <v>366</v>
      </c>
      <c r="J29393" s="1">
        <v>38718</v>
      </c>
      <c r="K29393" t="b">
        <f>IFERROR(VLOOKUP(F29393,english_mapping!A:B,2,FALSE),"NA")</f>
        <v>0</v>
      </c>
      <c r="L29393" t="str">
        <f t="shared" si="459"/>
        <v>File Sharing</v>
      </c>
    </row>
    <row r="29394" spans="1:12" x14ac:dyDescent="0.25">
      <c r="A29394" t="s">
        <v>103879</v>
      </c>
      <c r="B29394" t="s">
        <v>103880</v>
      </c>
      <c r="C29394" t="s">
        <v>103881</v>
      </c>
      <c r="D29394" t="s">
        <v>51</v>
      </c>
      <c r="E29394" t="s">
        <v>14</v>
      </c>
      <c r="F29394" t="s">
        <v>21</v>
      </c>
      <c r="G29394" t="s">
        <v>59</v>
      </c>
      <c r="H29394" t="s">
        <v>1249</v>
      </c>
      <c r="I29394" t="s">
        <v>1249</v>
      </c>
      <c r="K29394" t="b">
        <f>IFERROR(VLOOKUP(F29394,english_mapping!A:B,2,FALSE),"NA")</f>
        <v>1</v>
      </c>
      <c r="L29394" t="str">
        <f t="shared" si="459"/>
        <v>Biotechnology</v>
      </c>
    </row>
    <row r="29395" spans="1:12" x14ac:dyDescent="0.25">
      <c r="A29395" t="s">
        <v>103882</v>
      </c>
      <c r="B29395" t="s">
        <v>103883</v>
      </c>
      <c r="C29395" t="s">
        <v>103884</v>
      </c>
      <c r="D29395" t="s">
        <v>103885</v>
      </c>
      <c r="E29395" t="s">
        <v>14</v>
      </c>
      <c r="F29395" t="s">
        <v>1283</v>
      </c>
      <c r="G29395">
        <v>61</v>
      </c>
      <c r="H29395" t="s">
        <v>1284</v>
      </c>
      <c r="I29395" t="s">
        <v>103886</v>
      </c>
      <c r="J29395" s="1">
        <v>41275</v>
      </c>
      <c r="K29395" t="b">
        <f>IFERROR(VLOOKUP(F29395,english_mapping!A:B,2,FALSE),"NA")</f>
        <v>0</v>
      </c>
      <c r="L29395" t="str">
        <f t="shared" si="459"/>
        <v>Automotive</v>
      </c>
    </row>
    <row r="29396" spans="1:12" x14ac:dyDescent="0.25">
      <c r="A29396" t="s">
        <v>103887</v>
      </c>
      <c r="B29396" t="s">
        <v>103888</v>
      </c>
      <c r="C29396" t="s">
        <v>103889</v>
      </c>
      <c r="D29396" t="s">
        <v>103890</v>
      </c>
      <c r="E29396" t="s">
        <v>14</v>
      </c>
      <c r="F29396" t="s">
        <v>161</v>
      </c>
      <c r="G29396" t="s">
        <v>162</v>
      </c>
      <c r="H29396" t="s">
        <v>163</v>
      </c>
      <c r="I29396" t="s">
        <v>163</v>
      </c>
      <c r="K29396" t="b">
        <f>IFERROR(VLOOKUP(F29396,english_mapping!A:B,2,FALSE),"NA")</f>
        <v>0</v>
      </c>
      <c r="L29396" t="str">
        <f t="shared" si="459"/>
        <v>All Students</v>
      </c>
    </row>
    <row r="29397" spans="1:12" x14ac:dyDescent="0.25">
      <c r="A29397" t="s">
        <v>103891</v>
      </c>
      <c r="B29397" t="s">
        <v>103892</v>
      </c>
      <c r="D29397" t="s">
        <v>1416</v>
      </c>
      <c r="E29397" t="s">
        <v>14</v>
      </c>
      <c r="F29397" t="s">
        <v>21</v>
      </c>
      <c r="G29397" t="s">
        <v>285</v>
      </c>
      <c r="H29397" t="s">
        <v>1054</v>
      </c>
      <c r="I29397" t="s">
        <v>1054</v>
      </c>
      <c r="J29397" s="1">
        <v>36161</v>
      </c>
      <c r="K29397" t="b">
        <f>IFERROR(VLOOKUP(F29397,english_mapping!A:B,2,FALSE),"NA")</f>
        <v>1</v>
      </c>
      <c r="L29397" t="str">
        <f t="shared" si="459"/>
        <v>Semiconductors</v>
      </c>
    </row>
    <row r="29398" spans="1:12" x14ac:dyDescent="0.25">
      <c r="A29398" t="s">
        <v>103893</v>
      </c>
      <c r="B29398" t="s">
        <v>103894</v>
      </c>
      <c r="C29398" t="s">
        <v>103895</v>
      </c>
      <c r="D29398" t="s">
        <v>38</v>
      </c>
      <c r="E29398" t="s">
        <v>14</v>
      </c>
      <c r="F29398" t="s">
        <v>21</v>
      </c>
      <c r="G29398" t="s">
        <v>131</v>
      </c>
      <c r="H29398" t="s">
        <v>132</v>
      </c>
      <c r="I29398" t="s">
        <v>1139</v>
      </c>
      <c r="J29398" s="1">
        <v>39089</v>
      </c>
      <c r="K29398" t="b">
        <f>IFERROR(VLOOKUP(F29398,english_mapping!A:B,2,FALSE),"NA")</f>
        <v>1</v>
      </c>
      <c r="L29398" t="str">
        <f t="shared" si="459"/>
        <v>Software</v>
      </c>
    </row>
    <row r="29399" spans="1:12" x14ac:dyDescent="0.25">
      <c r="A29399" t="s">
        <v>103896</v>
      </c>
      <c r="B29399" t="s">
        <v>103897</v>
      </c>
      <c r="C29399" t="s">
        <v>103898</v>
      </c>
      <c r="D29399" t="s">
        <v>70</v>
      </c>
      <c r="E29399" t="s">
        <v>14</v>
      </c>
      <c r="F29399" t="s">
        <v>2880</v>
      </c>
      <c r="G29399">
        <v>3</v>
      </c>
      <c r="H29399" t="s">
        <v>17725</v>
      </c>
      <c r="I29399" t="s">
        <v>17725</v>
      </c>
      <c r="J29399" s="1">
        <v>40461</v>
      </c>
      <c r="K29399" t="b">
        <f>IFERROR(VLOOKUP(F29399,english_mapping!A:B,2,FALSE),"NA")</f>
        <v>0</v>
      </c>
      <c r="L29399" t="str">
        <f t="shared" si="459"/>
        <v>E-Commerce</v>
      </c>
    </row>
    <row r="29400" spans="1:12" x14ac:dyDescent="0.25">
      <c r="A29400" t="s">
        <v>103899</v>
      </c>
      <c r="B29400" t="s">
        <v>103900</v>
      </c>
      <c r="C29400" t="s">
        <v>103901</v>
      </c>
      <c r="D29400" t="s">
        <v>103902</v>
      </c>
      <c r="E29400" t="s">
        <v>14</v>
      </c>
      <c r="F29400" t="s">
        <v>21</v>
      </c>
      <c r="G29400" t="s">
        <v>59</v>
      </c>
      <c r="H29400" t="s">
        <v>60</v>
      </c>
      <c r="I29400" t="s">
        <v>1186</v>
      </c>
      <c r="J29400" s="1">
        <v>33604</v>
      </c>
      <c r="K29400" t="b">
        <f>IFERROR(VLOOKUP(F29400,english_mapping!A:B,2,FALSE),"NA")</f>
        <v>1</v>
      </c>
      <c r="L29400" t="str">
        <f t="shared" si="459"/>
        <v>Entertainment</v>
      </c>
    </row>
    <row r="29401" spans="1:12" x14ac:dyDescent="0.25">
      <c r="A29401" t="s">
        <v>103903</v>
      </c>
      <c r="B29401" t="s">
        <v>103904</v>
      </c>
      <c r="C29401" t="s">
        <v>103905</v>
      </c>
      <c r="D29401" t="s">
        <v>103906</v>
      </c>
      <c r="E29401" t="s">
        <v>14</v>
      </c>
      <c r="F29401" t="s">
        <v>21</v>
      </c>
      <c r="G29401" t="s">
        <v>379</v>
      </c>
      <c r="H29401" t="s">
        <v>380</v>
      </c>
      <c r="I29401" t="s">
        <v>380</v>
      </c>
      <c r="J29401" s="1">
        <v>41641</v>
      </c>
      <c r="K29401" t="b">
        <f>IFERROR(VLOOKUP(F29401,english_mapping!A:B,2,FALSE),"NA")</f>
        <v>1</v>
      </c>
      <c r="L29401" t="str">
        <f t="shared" si="459"/>
        <v>Music Services</v>
      </c>
    </row>
    <row r="29402" spans="1:12" x14ac:dyDescent="0.25">
      <c r="A29402" t="s">
        <v>103907</v>
      </c>
      <c r="B29402" t="s">
        <v>103908</v>
      </c>
      <c r="C29402" t="s">
        <v>103909</v>
      </c>
      <c r="E29402" t="s">
        <v>109</v>
      </c>
      <c r="J29402" s="1">
        <v>36526</v>
      </c>
      <c r="K29402" t="str">
        <f>IFERROR(VLOOKUP(F29402,english_mapping!A:B,2,FALSE),"NA")</f>
        <v>NA</v>
      </c>
      <c r="L29402">
        <f t="shared" si="459"/>
        <v>0</v>
      </c>
    </row>
    <row r="29403" spans="1:12" x14ac:dyDescent="0.25">
      <c r="A29403" t="s">
        <v>103910</v>
      </c>
      <c r="B29403" t="s">
        <v>103911</v>
      </c>
      <c r="D29403" t="s">
        <v>65</v>
      </c>
      <c r="E29403" t="s">
        <v>14</v>
      </c>
      <c r="K29403" t="str">
        <f>IFERROR(VLOOKUP(F29403,english_mapping!A:B,2,FALSE),"NA")</f>
        <v>NA</v>
      </c>
      <c r="L29403" t="str">
        <f t="shared" si="459"/>
        <v>Mobile</v>
      </c>
    </row>
    <row r="29404" spans="1:12" x14ac:dyDescent="0.25">
      <c r="A29404" t="s">
        <v>103912</v>
      </c>
      <c r="B29404" t="s">
        <v>103913</v>
      </c>
      <c r="C29404" t="s">
        <v>103914</v>
      </c>
      <c r="D29404" t="s">
        <v>103915</v>
      </c>
      <c r="E29404" t="s">
        <v>14</v>
      </c>
      <c r="F29404" t="s">
        <v>124</v>
      </c>
      <c r="G29404" t="s">
        <v>125</v>
      </c>
      <c r="H29404" t="s">
        <v>126</v>
      </c>
      <c r="I29404" t="s">
        <v>126</v>
      </c>
      <c r="J29404" s="1">
        <v>41646</v>
      </c>
      <c r="K29404" t="b">
        <f>IFERROR(VLOOKUP(F29404,english_mapping!A:B,2,FALSE),"NA")</f>
        <v>1</v>
      </c>
      <c r="L29404" t="str">
        <f t="shared" si="459"/>
        <v>Adventure Travel</v>
      </c>
    </row>
    <row r="29405" spans="1:12" x14ac:dyDescent="0.25">
      <c r="A29405" t="s">
        <v>103916</v>
      </c>
      <c r="B29405" t="s">
        <v>103917</v>
      </c>
      <c r="C29405" t="s">
        <v>103918</v>
      </c>
      <c r="D29405" t="s">
        <v>103919</v>
      </c>
      <c r="E29405" t="s">
        <v>109</v>
      </c>
      <c r="F29405" t="s">
        <v>21</v>
      </c>
      <c r="G29405" t="s">
        <v>59</v>
      </c>
      <c r="H29405" t="s">
        <v>60</v>
      </c>
      <c r="I29405" t="s">
        <v>66</v>
      </c>
      <c r="J29405" s="1">
        <v>38725</v>
      </c>
      <c r="K29405" t="b">
        <f>IFERROR(VLOOKUP(F29405,english_mapping!A:B,2,FALSE),"NA")</f>
        <v>1</v>
      </c>
      <c r="L29405" t="str">
        <f t="shared" si="459"/>
        <v>E-Commerce</v>
      </c>
    </row>
    <row r="29406" spans="1:12" x14ac:dyDescent="0.25">
      <c r="A29406" t="s">
        <v>103920</v>
      </c>
      <c r="B29406" t="s">
        <v>103921</v>
      </c>
      <c r="D29406" t="s">
        <v>262</v>
      </c>
      <c r="E29406" t="s">
        <v>109</v>
      </c>
      <c r="F29406" t="s">
        <v>21</v>
      </c>
      <c r="G29406" t="s">
        <v>59</v>
      </c>
      <c r="H29406" t="s">
        <v>90</v>
      </c>
      <c r="I29406" t="s">
        <v>9674</v>
      </c>
      <c r="J29406" s="1">
        <v>36531</v>
      </c>
      <c r="K29406" t="b">
        <f>IFERROR(VLOOKUP(F29406,english_mapping!A:B,2,FALSE),"NA")</f>
        <v>1</v>
      </c>
      <c r="L29406" t="str">
        <f t="shared" si="459"/>
        <v>Enterprise Software</v>
      </c>
    </row>
    <row r="29407" spans="1:12" x14ac:dyDescent="0.25">
      <c r="A29407" t="s">
        <v>103922</v>
      </c>
      <c r="B29407" t="s">
        <v>103923</v>
      </c>
      <c r="C29407" t="s">
        <v>103924</v>
      </c>
      <c r="D29407" t="s">
        <v>1409</v>
      </c>
      <c r="E29407" t="s">
        <v>14</v>
      </c>
      <c r="F29407" t="s">
        <v>21</v>
      </c>
      <c r="G29407" t="s">
        <v>1360</v>
      </c>
      <c r="H29407" t="s">
        <v>1361</v>
      </c>
      <c r="I29407" t="s">
        <v>1361</v>
      </c>
      <c r="J29407" s="1">
        <v>40762</v>
      </c>
      <c r="K29407" t="b">
        <f>IFERROR(VLOOKUP(F29407,english_mapping!A:B,2,FALSE),"NA")</f>
        <v>1</v>
      </c>
      <c r="L29407" t="str">
        <f t="shared" si="459"/>
        <v>Music</v>
      </c>
    </row>
    <row r="29408" spans="1:12" x14ac:dyDescent="0.25">
      <c r="A29408" t="s">
        <v>103925</v>
      </c>
      <c r="B29408" t="s">
        <v>103926</v>
      </c>
      <c r="C29408" t="s">
        <v>103927</v>
      </c>
      <c r="D29408" t="s">
        <v>32</v>
      </c>
      <c r="E29408" t="s">
        <v>109</v>
      </c>
      <c r="F29408" t="s">
        <v>21</v>
      </c>
      <c r="G29408" t="s">
        <v>59</v>
      </c>
      <c r="H29408" t="s">
        <v>90</v>
      </c>
      <c r="I29408" t="s">
        <v>90</v>
      </c>
      <c r="J29408" s="1">
        <v>36528</v>
      </c>
      <c r="K29408" t="b">
        <f>IFERROR(VLOOKUP(F29408,english_mapping!A:B,2,FALSE),"NA")</f>
        <v>1</v>
      </c>
      <c r="L29408" t="str">
        <f t="shared" si="459"/>
        <v>Curated Web</v>
      </c>
    </row>
    <row r="29409" spans="1:12" x14ac:dyDescent="0.25">
      <c r="A29409" t="s">
        <v>103928</v>
      </c>
      <c r="B29409" t="s">
        <v>103929</v>
      </c>
      <c r="C29409" t="s">
        <v>103930</v>
      </c>
      <c r="D29409" t="s">
        <v>38</v>
      </c>
      <c r="E29409" t="s">
        <v>14</v>
      </c>
      <c r="F29409" t="s">
        <v>21</v>
      </c>
      <c r="G29409" t="s">
        <v>1262</v>
      </c>
      <c r="H29409" t="s">
        <v>1263</v>
      </c>
      <c r="I29409" t="s">
        <v>1263</v>
      </c>
      <c r="J29409" s="1">
        <v>37257</v>
      </c>
      <c r="K29409" t="b">
        <f>IFERROR(VLOOKUP(F29409,english_mapping!A:B,2,FALSE),"NA")</f>
        <v>1</v>
      </c>
      <c r="L29409" t="str">
        <f t="shared" si="459"/>
        <v>Software</v>
      </c>
    </row>
    <row r="29410" spans="1:12" x14ac:dyDescent="0.25">
      <c r="A29410" t="s">
        <v>103931</v>
      </c>
      <c r="B29410" t="s">
        <v>103932</v>
      </c>
      <c r="C29410" t="s">
        <v>103933</v>
      </c>
      <c r="D29410" t="s">
        <v>69849</v>
      </c>
      <c r="E29410" t="s">
        <v>14</v>
      </c>
      <c r="F29410" t="s">
        <v>661</v>
      </c>
      <c r="G29410">
        <v>18</v>
      </c>
      <c r="H29410" t="s">
        <v>8533</v>
      </c>
      <c r="I29410" t="s">
        <v>103934</v>
      </c>
      <c r="J29410" t="s">
        <v>73507</v>
      </c>
      <c r="K29410" t="b">
        <f>IFERROR(VLOOKUP(F29410,english_mapping!A:B,2,FALSE),"NA")</f>
        <v>0</v>
      </c>
      <c r="L29410" t="str">
        <f t="shared" si="459"/>
        <v>Music</v>
      </c>
    </row>
    <row r="29411" spans="1:12" x14ac:dyDescent="0.25">
      <c r="A29411" t="s">
        <v>103935</v>
      </c>
      <c r="B29411" t="s">
        <v>103936</v>
      </c>
      <c r="C29411" t="s">
        <v>103937</v>
      </c>
      <c r="D29411" t="s">
        <v>103938</v>
      </c>
      <c r="E29411" t="s">
        <v>205</v>
      </c>
      <c r="F29411" t="s">
        <v>21</v>
      </c>
      <c r="G29411" t="s">
        <v>138</v>
      </c>
      <c r="H29411" t="s">
        <v>139</v>
      </c>
      <c r="I29411" t="s">
        <v>139</v>
      </c>
      <c r="J29411" s="1">
        <v>38722</v>
      </c>
      <c r="K29411" t="b">
        <f>IFERROR(VLOOKUP(F29411,english_mapping!A:B,2,FALSE),"NA")</f>
        <v>1</v>
      </c>
      <c r="L29411" t="str">
        <f t="shared" si="459"/>
        <v>Communities</v>
      </c>
    </row>
    <row r="29412" spans="1:12" x14ac:dyDescent="0.25">
      <c r="A29412" t="s">
        <v>103939</v>
      </c>
      <c r="B29412" t="s">
        <v>103940</v>
      </c>
      <c r="C29412" t="s">
        <v>103941</v>
      </c>
      <c r="D29412" t="s">
        <v>1409</v>
      </c>
      <c r="E29412" t="s">
        <v>14</v>
      </c>
      <c r="F29412" t="s">
        <v>21</v>
      </c>
      <c r="G29412" t="s">
        <v>154</v>
      </c>
      <c r="H29412" t="s">
        <v>242</v>
      </c>
      <c r="I29412" t="s">
        <v>103942</v>
      </c>
      <c r="J29412" s="1">
        <v>39448</v>
      </c>
      <c r="K29412" t="b">
        <f>IFERROR(VLOOKUP(F29412,english_mapping!A:B,2,FALSE),"NA")</f>
        <v>1</v>
      </c>
      <c r="L29412" t="str">
        <f t="shared" si="459"/>
        <v>Music</v>
      </c>
    </row>
    <row r="29413" spans="1:12" x14ac:dyDescent="0.25">
      <c r="A29413" t="s">
        <v>103943</v>
      </c>
      <c r="B29413" t="s">
        <v>103944</v>
      </c>
      <c r="C29413" t="s">
        <v>103945</v>
      </c>
      <c r="D29413" t="s">
        <v>103946</v>
      </c>
      <c r="E29413" t="s">
        <v>14</v>
      </c>
      <c r="F29413" t="s">
        <v>2323</v>
      </c>
      <c r="G29413">
        <v>34</v>
      </c>
      <c r="H29413" t="s">
        <v>2324</v>
      </c>
      <c r="I29413" t="s">
        <v>2324</v>
      </c>
      <c r="J29413" s="1">
        <v>40184</v>
      </c>
      <c r="K29413" t="b">
        <f>IFERROR(VLOOKUP(F29413,english_mapping!A:B,2,FALSE),"NA")</f>
        <v>0</v>
      </c>
      <c r="L29413" t="str">
        <f t="shared" si="459"/>
        <v>Entertainment</v>
      </c>
    </row>
    <row r="29414" spans="1:12" x14ac:dyDescent="0.25">
      <c r="A29414" t="s">
        <v>103947</v>
      </c>
      <c r="B29414" t="s">
        <v>103948</v>
      </c>
      <c r="C29414" t="s">
        <v>103949</v>
      </c>
      <c r="D29414" t="s">
        <v>38</v>
      </c>
      <c r="E29414" t="s">
        <v>14</v>
      </c>
      <c r="F29414" t="s">
        <v>21</v>
      </c>
      <c r="G29414" t="s">
        <v>285</v>
      </c>
      <c r="H29414" t="s">
        <v>1054</v>
      </c>
      <c r="I29414" t="s">
        <v>1054</v>
      </c>
      <c r="J29414" t="s">
        <v>47215</v>
      </c>
      <c r="K29414" t="b">
        <f>IFERROR(VLOOKUP(F29414,english_mapping!A:B,2,FALSE),"NA")</f>
        <v>1</v>
      </c>
      <c r="L29414" t="str">
        <f t="shared" si="459"/>
        <v>Software</v>
      </c>
    </row>
    <row r="29415" spans="1:12" x14ac:dyDescent="0.25">
      <c r="A29415" t="s">
        <v>103950</v>
      </c>
      <c r="B29415" t="s">
        <v>103951</v>
      </c>
      <c r="C29415" t="s">
        <v>103952</v>
      </c>
      <c r="D29415" t="s">
        <v>103953</v>
      </c>
      <c r="E29415" t="s">
        <v>109</v>
      </c>
      <c r="F29415" t="s">
        <v>21</v>
      </c>
      <c r="G29415" t="s">
        <v>59</v>
      </c>
      <c r="H29415" t="s">
        <v>60</v>
      </c>
      <c r="I29415" t="s">
        <v>66</v>
      </c>
      <c r="K29415" t="b">
        <f>IFERROR(VLOOKUP(F29415,english_mapping!A:B,2,FALSE),"NA")</f>
        <v>1</v>
      </c>
      <c r="L29415" t="str">
        <f t="shared" si="459"/>
        <v>Games</v>
      </c>
    </row>
    <row r="29416" spans="1:12" x14ac:dyDescent="0.25">
      <c r="A29416" t="s">
        <v>103954</v>
      </c>
      <c r="B29416" t="s">
        <v>103955</v>
      </c>
      <c r="C29416" t="s">
        <v>103956</v>
      </c>
      <c r="D29416" t="s">
        <v>103957</v>
      </c>
      <c r="E29416" t="s">
        <v>14</v>
      </c>
      <c r="F29416" t="s">
        <v>520</v>
      </c>
      <c r="G29416">
        <v>16</v>
      </c>
      <c r="H29416" t="s">
        <v>18891</v>
      </c>
      <c r="I29416" t="s">
        <v>90</v>
      </c>
      <c r="J29416" t="s">
        <v>103958</v>
      </c>
      <c r="K29416" t="b">
        <f>IFERROR(VLOOKUP(F29416,english_mapping!A:B,2,FALSE),"NA")</f>
        <v>0</v>
      </c>
      <c r="L29416" t="str">
        <f t="shared" si="459"/>
        <v>Music</v>
      </c>
    </row>
    <row r="29417" spans="1:12" x14ac:dyDescent="0.25">
      <c r="A29417" t="s">
        <v>103959</v>
      </c>
      <c r="B29417" t="s">
        <v>103960</v>
      </c>
      <c r="C29417" t="s">
        <v>103961</v>
      </c>
      <c r="D29417" t="s">
        <v>178</v>
      </c>
      <c r="E29417" t="s">
        <v>14</v>
      </c>
      <c r="F29417" t="s">
        <v>21</v>
      </c>
      <c r="G29417" t="s">
        <v>1428</v>
      </c>
      <c r="H29417" t="s">
        <v>1429</v>
      </c>
      <c r="I29417" t="s">
        <v>1429</v>
      </c>
      <c r="J29417" s="1">
        <v>37264</v>
      </c>
      <c r="K29417" t="b">
        <f>IFERROR(VLOOKUP(F29417,english_mapping!A:B,2,FALSE),"NA")</f>
        <v>1</v>
      </c>
      <c r="L29417" t="str">
        <f t="shared" si="459"/>
        <v>Hospitality</v>
      </c>
    </row>
    <row r="29418" spans="1:12" x14ac:dyDescent="0.25">
      <c r="A29418" t="s">
        <v>103962</v>
      </c>
      <c r="B29418" t="s">
        <v>103963</v>
      </c>
      <c r="C29418" t="s">
        <v>103964</v>
      </c>
      <c r="D29418" t="s">
        <v>103965</v>
      </c>
      <c r="E29418" t="s">
        <v>14</v>
      </c>
      <c r="F29418" t="s">
        <v>21</v>
      </c>
      <c r="G29418" t="s">
        <v>59</v>
      </c>
      <c r="H29418" t="s">
        <v>90</v>
      </c>
      <c r="I29418" t="s">
        <v>352</v>
      </c>
      <c r="J29418" s="1">
        <v>40544</v>
      </c>
      <c r="K29418" t="b">
        <f>IFERROR(VLOOKUP(F29418,english_mapping!A:B,2,FALSE),"NA")</f>
        <v>1</v>
      </c>
      <c r="L29418" t="str">
        <f t="shared" si="459"/>
        <v>E-Commerce</v>
      </c>
    </row>
    <row r="29419" spans="1:12" x14ac:dyDescent="0.25">
      <c r="A29419" t="s">
        <v>103966</v>
      </c>
      <c r="B29419" t="s">
        <v>103967</v>
      </c>
      <c r="C29419" t="s">
        <v>103968</v>
      </c>
      <c r="D29419" t="s">
        <v>103969</v>
      </c>
      <c r="E29419" t="s">
        <v>14</v>
      </c>
      <c r="F29419" t="s">
        <v>274</v>
      </c>
      <c r="G29419">
        <v>18</v>
      </c>
      <c r="H29419" t="s">
        <v>19481</v>
      </c>
      <c r="I29419" t="s">
        <v>19481</v>
      </c>
      <c r="J29419" s="1">
        <v>39814</v>
      </c>
      <c r="K29419" t="b">
        <f>IFERROR(VLOOKUP(F29419,english_mapping!A:B,2,FALSE),"NA")</f>
        <v>0</v>
      </c>
      <c r="L29419" t="str">
        <f t="shared" si="459"/>
        <v>Musical Instruments</v>
      </c>
    </row>
    <row r="29420" spans="1:12" x14ac:dyDescent="0.25">
      <c r="A29420" t="s">
        <v>103970</v>
      </c>
      <c r="B29420" t="s">
        <v>103971</v>
      </c>
      <c r="C29420" t="s">
        <v>103972</v>
      </c>
      <c r="D29420" t="s">
        <v>40088</v>
      </c>
      <c r="E29420" t="s">
        <v>14</v>
      </c>
      <c r="J29420" s="1">
        <v>41277</v>
      </c>
      <c r="K29420" t="str">
        <f>IFERROR(VLOOKUP(F29420,english_mapping!A:B,2,FALSE),"NA")</f>
        <v>NA</v>
      </c>
      <c r="L29420" t="str">
        <f t="shared" si="459"/>
        <v>Mobile Games</v>
      </c>
    </row>
    <row r="29421" spans="1:12" x14ac:dyDescent="0.25">
      <c r="A29421" t="s">
        <v>103973</v>
      </c>
      <c r="B29421" t="s">
        <v>103974</v>
      </c>
      <c r="C29421" t="s">
        <v>103975</v>
      </c>
      <c r="D29421" t="s">
        <v>103976</v>
      </c>
      <c r="E29421" t="s">
        <v>14</v>
      </c>
      <c r="F29421" t="s">
        <v>21</v>
      </c>
      <c r="G29421" t="s">
        <v>101</v>
      </c>
      <c r="H29421" t="s">
        <v>102</v>
      </c>
      <c r="I29421" t="s">
        <v>103</v>
      </c>
      <c r="J29421" s="1">
        <v>40910</v>
      </c>
      <c r="K29421" t="b">
        <f>IFERROR(VLOOKUP(F29421,english_mapping!A:B,2,FALSE),"NA")</f>
        <v>1</v>
      </c>
      <c r="L29421" t="str">
        <f t="shared" si="459"/>
        <v>Advertising</v>
      </c>
    </row>
    <row r="29422" spans="1:12" x14ac:dyDescent="0.25">
      <c r="A29422" t="s">
        <v>103977</v>
      </c>
      <c r="B29422" t="s">
        <v>103978</v>
      </c>
      <c r="C29422" t="s">
        <v>103979</v>
      </c>
      <c r="D29422" t="s">
        <v>103980</v>
      </c>
      <c r="E29422" t="s">
        <v>14</v>
      </c>
      <c r="F29422" t="s">
        <v>124</v>
      </c>
      <c r="G29422" t="s">
        <v>125</v>
      </c>
      <c r="H29422" t="s">
        <v>126</v>
      </c>
      <c r="I29422" t="s">
        <v>126</v>
      </c>
      <c r="J29422" s="1">
        <v>40796</v>
      </c>
      <c r="K29422" t="b">
        <f>IFERROR(VLOOKUP(F29422,english_mapping!A:B,2,FALSE),"NA")</f>
        <v>1</v>
      </c>
      <c r="L29422" t="str">
        <f t="shared" si="459"/>
        <v>App Marketing</v>
      </c>
    </row>
    <row r="29423" spans="1:12" x14ac:dyDescent="0.25">
      <c r="A29423" t="s">
        <v>103981</v>
      </c>
      <c r="B29423" t="s">
        <v>103982</v>
      </c>
      <c r="C29423" t="s">
        <v>103983</v>
      </c>
      <c r="D29423" t="s">
        <v>103984</v>
      </c>
      <c r="E29423" t="s">
        <v>14</v>
      </c>
      <c r="F29423" t="s">
        <v>21</v>
      </c>
      <c r="G29423" t="s">
        <v>59</v>
      </c>
      <c r="H29423" t="s">
        <v>60</v>
      </c>
      <c r="I29423" t="s">
        <v>66</v>
      </c>
      <c r="K29423" t="b">
        <f>IFERROR(VLOOKUP(F29423,english_mapping!A:B,2,FALSE),"NA")</f>
        <v>1</v>
      </c>
      <c r="L29423" t="str">
        <f t="shared" si="459"/>
        <v>Entertainment</v>
      </c>
    </row>
    <row r="29424" spans="1:12" x14ac:dyDescent="0.25">
      <c r="A29424" t="s">
        <v>103985</v>
      </c>
      <c r="B29424" t="s">
        <v>103986</v>
      </c>
      <c r="C29424" t="s">
        <v>103987</v>
      </c>
      <c r="D29424" t="s">
        <v>38</v>
      </c>
      <c r="E29424" t="s">
        <v>14</v>
      </c>
      <c r="F29424" t="s">
        <v>712</v>
      </c>
      <c r="G29424">
        <v>6</v>
      </c>
      <c r="H29424" t="s">
        <v>713</v>
      </c>
      <c r="I29424" t="s">
        <v>13927</v>
      </c>
      <c r="J29424" s="1">
        <v>41275</v>
      </c>
      <c r="K29424" t="b">
        <f>IFERROR(VLOOKUP(F29424,english_mapping!A:B,2,FALSE),"NA")</f>
        <v>0</v>
      </c>
      <c r="L29424" t="str">
        <f t="shared" si="459"/>
        <v>Software</v>
      </c>
    </row>
    <row r="29425" spans="1:12" x14ac:dyDescent="0.25">
      <c r="A29425" t="s">
        <v>103988</v>
      </c>
      <c r="B29425" t="s">
        <v>103989</v>
      </c>
      <c r="C29425" t="s">
        <v>103990</v>
      </c>
      <c r="E29425" t="s">
        <v>14</v>
      </c>
      <c r="J29425" s="1">
        <v>42010</v>
      </c>
      <c r="K29425" t="str">
        <f>IFERROR(VLOOKUP(F29425,english_mapping!A:B,2,FALSE),"NA")</f>
        <v>NA</v>
      </c>
      <c r="L29425">
        <f t="shared" si="459"/>
        <v>0</v>
      </c>
    </row>
    <row r="29426" spans="1:12" x14ac:dyDescent="0.25">
      <c r="A29426" t="s">
        <v>103991</v>
      </c>
      <c r="B29426" t="s">
        <v>103992</v>
      </c>
      <c r="C29426" t="s">
        <v>103993</v>
      </c>
      <c r="D29426" t="s">
        <v>1275</v>
      </c>
      <c r="E29426" t="s">
        <v>14</v>
      </c>
      <c r="F29426" t="s">
        <v>21</v>
      </c>
      <c r="G29426" t="s">
        <v>59</v>
      </c>
      <c r="H29426" t="s">
        <v>60</v>
      </c>
      <c r="I29426" t="s">
        <v>61</v>
      </c>
      <c r="K29426" t="b">
        <f>IFERROR(VLOOKUP(F29426,english_mapping!A:B,2,FALSE),"NA")</f>
        <v>1</v>
      </c>
      <c r="L29426" t="str">
        <f t="shared" si="459"/>
        <v>Health Care</v>
      </c>
    </row>
    <row r="29427" spans="1:12" x14ac:dyDescent="0.25">
      <c r="A29427" t="s">
        <v>103994</v>
      </c>
      <c r="B29427" t="s">
        <v>103995</v>
      </c>
      <c r="C29427" t="s">
        <v>103996</v>
      </c>
      <c r="D29427" t="s">
        <v>65</v>
      </c>
      <c r="E29427" t="s">
        <v>14</v>
      </c>
      <c r="F29427" t="s">
        <v>21</v>
      </c>
      <c r="G29427" t="s">
        <v>154</v>
      </c>
      <c r="H29427" t="s">
        <v>242</v>
      </c>
      <c r="I29427" t="s">
        <v>242</v>
      </c>
      <c r="J29427" s="1">
        <v>39814</v>
      </c>
      <c r="K29427" t="b">
        <f>IFERROR(VLOOKUP(F29427,english_mapping!A:B,2,FALSE),"NA")</f>
        <v>1</v>
      </c>
      <c r="L29427" t="str">
        <f t="shared" si="459"/>
        <v>Mobile</v>
      </c>
    </row>
    <row r="29428" spans="1:12" x14ac:dyDescent="0.25">
      <c r="A29428" t="s">
        <v>103997</v>
      </c>
      <c r="B29428" t="s">
        <v>103998</v>
      </c>
      <c r="C29428" t="s">
        <v>103999</v>
      </c>
      <c r="D29428" t="s">
        <v>449</v>
      </c>
      <c r="E29428" t="s">
        <v>14</v>
      </c>
      <c r="F29428" t="s">
        <v>15</v>
      </c>
      <c r="G29428">
        <v>19</v>
      </c>
      <c r="H29428" t="s">
        <v>479</v>
      </c>
      <c r="I29428" t="s">
        <v>479</v>
      </c>
      <c r="J29428" s="1">
        <v>38718</v>
      </c>
      <c r="K29428" t="b">
        <f>IFERROR(VLOOKUP(F29428,english_mapping!A:B,2,FALSE),"NA")</f>
        <v>1</v>
      </c>
      <c r="L29428" t="str">
        <f t="shared" si="459"/>
        <v>Finance</v>
      </c>
    </row>
    <row r="29429" spans="1:12" x14ac:dyDescent="0.25">
      <c r="A29429" t="s">
        <v>104000</v>
      </c>
      <c r="B29429" t="s">
        <v>104001</v>
      </c>
      <c r="C29429" t="s">
        <v>104002</v>
      </c>
      <c r="D29429" t="s">
        <v>38</v>
      </c>
      <c r="E29429" t="s">
        <v>14</v>
      </c>
      <c r="F29429" t="s">
        <v>21</v>
      </c>
      <c r="G29429" t="s">
        <v>1105</v>
      </c>
      <c r="H29429" t="s">
        <v>1106</v>
      </c>
      <c r="I29429" t="s">
        <v>1196</v>
      </c>
      <c r="K29429" t="b">
        <f>IFERROR(VLOOKUP(F29429,english_mapping!A:B,2,FALSE),"NA")</f>
        <v>1</v>
      </c>
      <c r="L29429" t="str">
        <f t="shared" si="459"/>
        <v>Software</v>
      </c>
    </row>
    <row r="29430" spans="1:12" x14ac:dyDescent="0.25">
      <c r="A29430" t="s">
        <v>104003</v>
      </c>
      <c r="B29430" t="s">
        <v>104004</v>
      </c>
      <c r="C29430" t="s">
        <v>104005</v>
      </c>
      <c r="D29430" t="s">
        <v>104006</v>
      </c>
      <c r="E29430" t="s">
        <v>14</v>
      </c>
      <c r="F29430" t="s">
        <v>21</v>
      </c>
      <c r="G29430" t="s">
        <v>59</v>
      </c>
      <c r="H29430" t="s">
        <v>60</v>
      </c>
      <c r="I29430" t="s">
        <v>234</v>
      </c>
      <c r="J29430" s="1">
        <v>38355</v>
      </c>
      <c r="K29430" t="b">
        <f>IFERROR(VLOOKUP(F29430,english_mapping!A:B,2,FALSE),"NA")</f>
        <v>1</v>
      </c>
      <c r="L29430" t="str">
        <f t="shared" si="459"/>
        <v>Audio</v>
      </c>
    </row>
    <row r="29431" spans="1:12" x14ac:dyDescent="0.25">
      <c r="A29431" t="s">
        <v>104007</v>
      </c>
      <c r="B29431" t="s">
        <v>104008</v>
      </c>
      <c r="C29431" t="s">
        <v>104009</v>
      </c>
      <c r="E29431" t="s">
        <v>14</v>
      </c>
      <c r="F29431" t="s">
        <v>21</v>
      </c>
      <c r="G29431" t="s">
        <v>154</v>
      </c>
      <c r="H29431" t="s">
        <v>242</v>
      </c>
      <c r="I29431" t="s">
        <v>2329</v>
      </c>
      <c r="K29431" t="b">
        <f>IFERROR(VLOOKUP(F29431,english_mapping!A:B,2,FALSE),"NA")</f>
        <v>1</v>
      </c>
      <c r="L29431">
        <f t="shared" si="459"/>
        <v>0</v>
      </c>
    </row>
    <row r="29432" spans="1:12" x14ac:dyDescent="0.25">
      <c r="A29432" t="s">
        <v>104010</v>
      </c>
      <c r="B29432" t="s">
        <v>104011</v>
      </c>
      <c r="C29432" t="s">
        <v>104012</v>
      </c>
      <c r="D29432" t="s">
        <v>104013</v>
      </c>
      <c r="E29432" t="s">
        <v>14</v>
      </c>
      <c r="F29432" t="s">
        <v>21</v>
      </c>
      <c r="G29432" t="s">
        <v>131</v>
      </c>
      <c r="H29432" t="s">
        <v>132</v>
      </c>
      <c r="I29432" t="s">
        <v>1139</v>
      </c>
      <c r="J29432" s="1">
        <v>38361</v>
      </c>
      <c r="K29432" t="b">
        <f>IFERROR(VLOOKUP(F29432,english_mapping!A:B,2,FALSE),"NA")</f>
        <v>1</v>
      </c>
      <c r="L29432" t="str">
        <f t="shared" si="459"/>
        <v>Identity Management</v>
      </c>
    </row>
    <row r="29433" spans="1:12" x14ac:dyDescent="0.25">
      <c r="A29433" t="s">
        <v>104014</v>
      </c>
      <c r="B29433" t="s">
        <v>104015</v>
      </c>
      <c r="C29433" t="s">
        <v>104016</v>
      </c>
      <c r="D29433" t="s">
        <v>254</v>
      </c>
      <c r="E29433" t="s">
        <v>14</v>
      </c>
      <c r="F29433" t="s">
        <v>21</v>
      </c>
      <c r="G29433" t="s">
        <v>94</v>
      </c>
      <c r="H29433" t="s">
        <v>95</v>
      </c>
      <c r="I29433" t="s">
        <v>77071</v>
      </c>
      <c r="J29433" s="1">
        <v>40544</v>
      </c>
      <c r="K29433" t="b">
        <f>IFERROR(VLOOKUP(F29433,english_mapping!A:B,2,FALSE),"NA")</f>
        <v>1</v>
      </c>
      <c r="L29433" t="str">
        <f t="shared" si="459"/>
        <v>EdTech</v>
      </c>
    </row>
    <row r="29434" spans="1:12" x14ac:dyDescent="0.25">
      <c r="A29434" t="s">
        <v>104017</v>
      </c>
      <c r="B29434" t="s">
        <v>104018</v>
      </c>
      <c r="C29434" t="s">
        <v>104019</v>
      </c>
      <c r="D29434" t="s">
        <v>51</v>
      </c>
      <c r="E29434" t="s">
        <v>14</v>
      </c>
      <c r="F29434" t="s">
        <v>21</v>
      </c>
      <c r="G29434" t="s">
        <v>154</v>
      </c>
      <c r="H29434" t="s">
        <v>242</v>
      </c>
      <c r="I29434" t="s">
        <v>326</v>
      </c>
      <c r="J29434" s="1">
        <v>40179</v>
      </c>
      <c r="K29434" t="b">
        <f>IFERROR(VLOOKUP(F29434,english_mapping!A:B,2,FALSE),"NA")</f>
        <v>1</v>
      </c>
      <c r="L29434" t="str">
        <f t="shared" si="459"/>
        <v>Biotechnology</v>
      </c>
    </row>
    <row r="29435" spans="1:12" x14ac:dyDescent="0.25">
      <c r="A29435" t="s">
        <v>104020</v>
      </c>
      <c r="B29435" t="s">
        <v>104021</v>
      </c>
      <c r="C29435" t="s">
        <v>104022</v>
      </c>
      <c r="D29435" t="s">
        <v>104023</v>
      </c>
      <c r="E29435" t="s">
        <v>14</v>
      </c>
      <c r="F29435" t="s">
        <v>1151</v>
      </c>
      <c r="G29435">
        <v>25</v>
      </c>
      <c r="H29435" t="s">
        <v>1618</v>
      </c>
      <c r="I29435" t="s">
        <v>1619</v>
      </c>
      <c r="J29435" s="1">
        <v>39939</v>
      </c>
      <c r="K29435" t="b">
        <f>IFERROR(VLOOKUP(F29435,english_mapping!A:B,2,FALSE),"NA")</f>
        <v>0</v>
      </c>
      <c r="L29435" t="str">
        <f t="shared" si="459"/>
        <v>Big Data</v>
      </c>
    </row>
    <row r="29436" spans="1:12" x14ac:dyDescent="0.25">
      <c r="A29436" t="s">
        <v>104024</v>
      </c>
      <c r="B29436" t="s">
        <v>104025</v>
      </c>
      <c r="C29436" t="s">
        <v>104026</v>
      </c>
      <c r="E29436" t="s">
        <v>14</v>
      </c>
      <c r="F29436" t="s">
        <v>408</v>
      </c>
      <c r="G29436">
        <v>40</v>
      </c>
      <c r="H29436" t="s">
        <v>1001</v>
      </c>
      <c r="I29436" t="s">
        <v>1001</v>
      </c>
      <c r="J29436" s="1">
        <v>37987</v>
      </c>
      <c r="K29436" t="b">
        <f>IFERROR(VLOOKUP(F29436,english_mapping!A:B,2,FALSE),"NA")</f>
        <v>0</v>
      </c>
      <c r="L29436">
        <f t="shared" si="459"/>
        <v>0</v>
      </c>
    </row>
    <row r="29437" spans="1:12" x14ac:dyDescent="0.25">
      <c r="A29437" t="s">
        <v>104027</v>
      </c>
      <c r="B29437" t="s">
        <v>104028</v>
      </c>
      <c r="C29437" t="s">
        <v>104029</v>
      </c>
      <c r="E29437" t="s">
        <v>14</v>
      </c>
      <c r="K29437" t="str">
        <f>IFERROR(VLOOKUP(F29437,english_mapping!A:B,2,FALSE),"NA")</f>
        <v>NA</v>
      </c>
      <c r="L29437">
        <f t="shared" si="459"/>
        <v>0</v>
      </c>
    </row>
    <row r="29438" spans="1:12" x14ac:dyDescent="0.25">
      <c r="A29438" t="s">
        <v>104030</v>
      </c>
      <c r="B29438" t="s">
        <v>104031</v>
      </c>
      <c r="C29438" t="s">
        <v>104032</v>
      </c>
      <c r="E29438" t="s">
        <v>14</v>
      </c>
      <c r="K29438" t="str">
        <f>IFERROR(VLOOKUP(F29438,english_mapping!A:B,2,FALSE),"NA")</f>
        <v>NA</v>
      </c>
      <c r="L29438">
        <f t="shared" si="459"/>
        <v>0</v>
      </c>
    </row>
    <row r="29439" spans="1:12" x14ac:dyDescent="0.25">
      <c r="A29439" t="s">
        <v>104033</v>
      </c>
      <c r="B29439" t="s">
        <v>104034</v>
      </c>
      <c r="C29439" t="s">
        <v>104035</v>
      </c>
      <c r="D29439" t="s">
        <v>38</v>
      </c>
      <c r="E29439" t="s">
        <v>14</v>
      </c>
      <c r="F29439" t="s">
        <v>1151</v>
      </c>
      <c r="G29439">
        <v>25</v>
      </c>
      <c r="H29439" t="s">
        <v>1618</v>
      </c>
      <c r="I29439" t="s">
        <v>1619</v>
      </c>
      <c r="K29439" t="b">
        <f>IFERROR(VLOOKUP(F29439,english_mapping!A:B,2,FALSE),"NA")</f>
        <v>0</v>
      </c>
      <c r="L29439" t="str">
        <f t="shared" si="459"/>
        <v>Software</v>
      </c>
    </row>
    <row r="29440" spans="1:12" x14ac:dyDescent="0.25">
      <c r="A29440" t="s">
        <v>104036</v>
      </c>
      <c r="B29440" t="s">
        <v>104037</v>
      </c>
      <c r="C29440" t="s">
        <v>104038</v>
      </c>
      <c r="D29440" t="s">
        <v>104039</v>
      </c>
      <c r="E29440" t="s">
        <v>14</v>
      </c>
      <c r="F29440" t="s">
        <v>21</v>
      </c>
      <c r="G29440" t="s">
        <v>59</v>
      </c>
      <c r="H29440" t="s">
        <v>60</v>
      </c>
      <c r="I29440" t="s">
        <v>66</v>
      </c>
      <c r="J29440" t="s">
        <v>5357</v>
      </c>
      <c r="K29440" t="b">
        <f>IFERROR(VLOOKUP(F29440,english_mapping!A:B,2,FALSE),"NA")</f>
        <v>1</v>
      </c>
      <c r="L29440" t="str">
        <f t="shared" si="459"/>
        <v>Emerging Markets</v>
      </c>
    </row>
    <row r="29441" spans="1:12" x14ac:dyDescent="0.25">
      <c r="A29441" t="s">
        <v>104040</v>
      </c>
      <c r="B29441" t="s">
        <v>104041</v>
      </c>
      <c r="E29441" t="s">
        <v>205</v>
      </c>
      <c r="K29441" t="str">
        <f>IFERROR(VLOOKUP(F29441,english_mapping!A:B,2,FALSE),"NA")</f>
        <v>NA</v>
      </c>
      <c r="L29441">
        <f t="shared" si="459"/>
        <v>0</v>
      </c>
    </row>
    <row r="29442" spans="1:12" x14ac:dyDescent="0.25">
      <c r="A29442" t="s">
        <v>104042</v>
      </c>
      <c r="B29442" t="s">
        <v>104043</v>
      </c>
      <c r="C29442" t="s">
        <v>104044</v>
      </c>
      <c r="D29442" t="s">
        <v>38</v>
      </c>
      <c r="E29442" t="s">
        <v>14</v>
      </c>
      <c r="F29442" t="s">
        <v>21</v>
      </c>
      <c r="G29442" t="s">
        <v>285</v>
      </c>
      <c r="H29442" t="s">
        <v>33135</v>
      </c>
      <c r="I29442" t="s">
        <v>33135</v>
      </c>
      <c r="J29442" t="s">
        <v>104045</v>
      </c>
      <c r="K29442" t="b">
        <f>IFERROR(VLOOKUP(F29442,english_mapping!A:B,2,FALSE),"NA")</f>
        <v>1</v>
      </c>
      <c r="L29442" t="str">
        <f t="shared" si="459"/>
        <v>Software</v>
      </c>
    </row>
    <row r="29443" spans="1:12" x14ac:dyDescent="0.25">
      <c r="A29443" t="s">
        <v>104046</v>
      </c>
      <c r="B29443" t="s">
        <v>104047</v>
      </c>
      <c r="C29443" t="s">
        <v>104048</v>
      </c>
      <c r="D29443" t="s">
        <v>246</v>
      </c>
      <c r="E29443" t="s">
        <v>14</v>
      </c>
      <c r="F29443" t="s">
        <v>365</v>
      </c>
      <c r="G29443">
        <v>26</v>
      </c>
      <c r="H29443" t="s">
        <v>366</v>
      </c>
      <c r="I29443" t="s">
        <v>366</v>
      </c>
      <c r="K29443" t="b">
        <f>IFERROR(VLOOKUP(F29443,english_mapping!A:B,2,FALSE),"NA")</f>
        <v>0</v>
      </c>
      <c r="L29443" t="str">
        <f t="shared" si="459"/>
        <v>Fashion</v>
      </c>
    </row>
    <row r="29444" spans="1:12" x14ac:dyDescent="0.25">
      <c r="A29444" t="s">
        <v>104049</v>
      </c>
      <c r="B29444" t="s">
        <v>104050</v>
      </c>
      <c r="C29444" t="s">
        <v>104051</v>
      </c>
      <c r="D29444" t="s">
        <v>104052</v>
      </c>
      <c r="E29444" t="s">
        <v>14</v>
      </c>
      <c r="F29444" t="s">
        <v>220</v>
      </c>
      <c r="G29444">
        <v>7</v>
      </c>
      <c r="H29444" t="s">
        <v>292</v>
      </c>
      <c r="I29444" t="s">
        <v>292</v>
      </c>
      <c r="J29444" s="1">
        <v>39448</v>
      </c>
      <c r="K29444" t="b">
        <f>IFERROR(VLOOKUP(F29444,english_mapping!A:B,2,FALSE),"NA")</f>
        <v>1</v>
      </c>
      <c r="L29444" t="str">
        <f t="shared" ref="L29444:L29507" si="460">IFERROR(LEFT(D29444,(FIND("|",D29444))-1),D29444)</f>
        <v>Cloud Computing</v>
      </c>
    </row>
    <row r="29445" spans="1:12" x14ac:dyDescent="0.25">
      <c r="A29445" t="s">
        <v>104053</v>
      </c>
      <c r="B29445" t="s">
        <v>104054</v>
      </c>
      <c r="C29445" t="s">
        <v>104055</v>
      </c>
      <c r="D29445" t="s">
        <v>284</v>
      </c>
      <c r="E29445" t="s">
        <v>14</v>
      </c>
      <c r="F29445" t="s">
        <v>21</v>
      </c>
      <c r="G29445" t="s">
        <v>285</v>
      </c>
      <c r="H29445" t="s">
        <v>587</v>
      </c>
      <c r="I29445" t="s">
        <v>587</v>
      </c>
      <c r="K29445" t="b">
        <f>IFERROR(VLOOKUP(F29445,english_mapping!A:B,2,FALSE),"NA")</f>
        <v>1</v>
      </c>
      <c r="L29445" t="str">
        <f t="shared" si="460"/>
        <v>Real Estate</v>
      </c>
    </row>
    <row r="29446" spans="1:12" x14ac:dyDescent="0.25">
      <c r="A29446" t="s">
        <v>104056</v>
      </c>
      <c r="B29446" t="s">
        <v>104057</v>
      </c>
      <c r="C29446" t="s">
        <v>104058</v>
      </c>
      <c r="D29446" t="s">
        <v>755</v>
      </c>
      <c r="E29446" t="s">
        <v>109</v>
      </c>
      <c r="F29446" t="s">
        <v>21</v>
      </c>
      <c r="G29446" t="s">
        <v>59</v>
      </c>
      <c r="H29446" t="s">
        <v>60</v>
      </c>
      <c r="I29446" t="s">
        <v>61</v>
      </c>
      <c r="J29446" s="1">
        <v>36161</v>
      </c>
      <c r="K29446" t="b">
        <f>IFERROR(VLOOKUP(F29446,english_mapping!A:B,2,FALSE),"NA")</f>
        <v>1</v>
      </c>
      <c r="L29446" t="str">
        <f t="shared" si="460"/>
        <v>Hardware + Software</v>
      </c>
    </row>
    <row r="29447" spans="1:12" x14ac:dyDescent="0.25">
      <c r="A29447" t="s">
        <v>104059</v>
      </c>
      <c r="B29447" t="s">
        <v>93315</v>
      </c>
      <c r="C29447" t="s">
        <v>104060</v>
      </c>
      <c r="D29447" t="s">
        <v>104061</v>
      </c>
      <c r="E29447" t="s">
        <v>14</v>
      </c>
      <c r="F29447" t="s">
        <v>21</v>
      </c>
      <c r="G29447" t="s">
        <v>59</v>
      </c>
      <c r="H29447" t="s">
        <v>60</v>
      </c>
      <c r="I29447" t="s">
        <v>1434</v>
      </c>
      <c r="J29447" s="1">
        <v>37987</v>
      </c>
      <c r="K29447" t="b">
        <f>IFERROR(VLOOKUP(F29447,english_mapping!A:B,2,FALSE),"NA")</f>
        <v>1</v>
      </c>
      <c r="L29447" t="str">
        <f t="shared" si="460"/>
        <v>Cloud Computing</v>
      </c>
    </row>
    <row r="29448" spans="1:12" x14ac:dyDescent="0.25">
      <c r="A29448" t="s">
        <v>104062</v>
      </c>
      <c r="B29448" t="s">
        <v>104063</v>
      </c>
      <c r="C29448" t="s">
        <v>104064</v>
      </c>
      <c r="D29448" t="s">
        <v>104065</v>
      </c>
      <c r="E29448" t="s">
        <v>109</v>
      </c>
      <c r="F29448" t="s">
        <v>21</v>
      </c>
      <c r="G29448" t="s">
        <v>59</v>
      </c>
      <c r="H29448" t="s">
        <v>60</v>
      </c>
      <c r="I29448" t="s">
        <v>66</v>
      </c>
      <c r="J29448" s="1">
        <v>36892</v>
      </c>
      <c r="K29448" t="b">
        <f>IFERROR(VLOOKUP(F29448,english_mapping!A:B,2,FALSE),"NA")</f>
        <v>1</v>
      </c>
      <c r="L29448" t="str">
        <f t="shared" si="460"/>
        <v>Analytics</v>
      </c>
    </row>
    <row r="29449" spans="1:12" x14ac:dyDescent="0.25">
      <c r="A29449" t="s">
        <v>104066</v>
      </c>
      <c r="B29449" t="s">
        <v>104067</v>
      </c>
      <c r="C29449" t="s">
        <v>104068</v>
      </c>
      <c r="D29449" t="s">
        <v>104069</v>
      </c>
      <c r="E29449" t="s">
        <v>14</v>
      </c>
      <c r="F29449" t="s">
        <v>21</v>
      </c>
      <c r="G29449" t="s">
        <v>101</v>
      </c>
      <c r="H29449" t="s">
        <v>102</v>
      </c>
      <c r="I29449" t="s">
        <v>103</v>
      </c>
      <c r="J29449" t="s">
        <v>104070</v>
      </c>
      <c r="K29449" t="b">
        <f>IFERROR(VLOOKUP(F29449,english_mapping!A:B,2,FALSE),"NA")</f>
        <v>1</v>
      </c>
      <c r="L29449" t="str">
        <f t="shared" si="460"/>
        <v>Analytics</v>
      </c>
    </row>
    <row r="29450" spans="1:12" x14ac:dyDescent="0.25">
      <c r="A29450" t="s">
        <v>104071</v>
      </c>
      <c r="B29450" t="s">
        <v>104072</v>
      </c>
      <c r="C29450" t="s">
        <v>104073</v>
      </c>
      <c r="D29450" t="s">
        <v>38</v>
      </c>
      <c r="E29450" t="s">
        <v>14</v>
      </c>
      <c r="F29450" t="s">
        <v>21</v>
      </c>
      <c r="G29450" t="s">
        <v>59</v>
      </c>
      <c r="H29450" t="s">
        <v>60</v>
      </c>
      <c r="I29450" t="s">
        <v>269</v>
      </c>
      <c r="J29450" s="1">
        <v>41279</v>
      </c>
      <c r="K29450" t="b">
        <f>IFERROR(VLOOKUP(F29450,english_mapping!A:B,2,FALSE),"NA")</f>
        <v>1</v>
      </c>
      <c r="L29450" t="str">
        <f t="shared" si="460"/>
        <v>Software</v>
      </c>
    </row>
    <row r="29451" spans="1:12" x14ac:dyDescent="0.25">
      <c r="A29451" t="s">
        <v>104074</v>
      </c>
      <c r="B29451" t="s">
        <v>104075</v>
      </c>
      <c r="C29451" t="s">
        <v>104076</v>
      </c>
      <c r="D29451" t="s">
        <v>27590</v>
      </c>
      <c r="E29451" t="s">
        <v>205</v>
      </c>
      <c r="F29451" t="s">
        <v>21</v>
      </c>
      <c r="G29451" t="s">
        <v>1428</v>
      </c>
      <c r="H29451" t="s">
        <v>3950</v>
      </c>
      <c r="I29451" t="s">
        <v>3950</v>
      </c>
      <c r="J29451" s="1">
        <v>35431</v>
      </c>
      <c r="K29451" t="b">
        <f>IFERROR(VLOOKUP(F29451,english_mapping!A:B,2,FALSE),"NA")</f>
        <v>1</v>
      </c>
      <c r="L29451" t="str">
        <f t="shared" si="460"/>
        <v>Enterprises</v>
      </c>
    </row>
    <row r="29452" spans="1:12" x14ac:dyDescent="0.25">
      <c r="A29452" t="s">
        <v>104077</v>
      </c>
      <c r="B29452" t="s">
        <v>104078</v>
      </c>
      <c r="C29452" t="s">
        <v>104079</v>
      </c>
      <c r="D29452" t="s">
        <v>731</v>
      </c>
      <c r="E29452" t="s">
        <v>14</v>
      </c>
      <c r="K29452" t="str">
        <f>IFERROR(VLOOKUP(F29452,english_mapping!A:B,2,FALSE),"NA")</f>
        <v>NA</v>
      </c>
      <c r="L29452" t="str">
        <f t="shared" si="460"/>
        <v>Finance</v>
      </c>
    </row>
    <row r="29453" spans="1:12" x14ac:dyDescent="0.25">
      <c r="A29453" t="s">
        <v>104080</v>
      </c>
      <c r="B29453" t="s">
        <v>104081</v>
      </c>
      <c r="C29453" t="s">
        <v>104082</v>
      </c>
      <c r="D29453" t="s">
        <v>104083</v>
      </c>
      <c r="E29453" t="s">
        <v>14</v>
      </c>
      <c r="F29453" t="s">
        <v>21</v>
      </c>
      <c r="G29453" t="s">
        <v>59</v>
      </c>
      <c r="H29453" t="s">
        <v>60</v>
      </c>
      <c r="I29453" t="s">
        <v>269</v>
      </c>
      <c r="J29453" s="1">
        <v>41285</v>
      </c>
      <c r="K29453" t="b">
        <f>IFERROR(VLOOKUP(F29453,english_mapping!A:B,2,FALSE),"NA")</f>
        <v>1</v>
      </c>
      <c r="L29453" t="str">
        <f t="shared" si="460"/>
        <v>Cyber</v>
      </c>
    </row>
    <row r="29454" spans="1:12" x14ac:dyDescent="0.25">
      <c r="A29454" t="s">
        <v>104084</v>
      </c>
      <c r="B29454" t="s">
        <v>104085</v>
      </c>
      <c r="C29454" t="s">
        <v>104086</v>
      </c>
      <c r="D29454" t="s">
        <v>1416</v>
      </c>
      <c r="E29454" t="s">
        <v>109</v>
      </c>
      <c r="F29454" t="s">
        <v>21</v>
      </c>
      <c r="G29454" t="s">
        <v>285</v>
      </c>
      <c r="H29454" t="s">
        <v>1054</v>
      </c>
      <c r="I29454" t="s">
        <v>1054</v>
      </c>
      <c r="J29454" s="1">
        <v>39083</v>
      </c>
      <c r="K29454" t="b">
        <f>IFERROR(VLOOKUP(F29454,english_mapping!A:B,2,FALSE),"NA")</f>
        <v>1</v>
      </c>
      <c r="L29454" t="str">
        <f t="shared" si="460"/>
        <v>Semiconductors</v>
      </c>
    </row>
    <row r="29455" spans="1:12" x14ac:dyDescent="0.25">
      <c r="A29455" t="s">
        <v>104087</v>
      </c>
      <c r="B29455" t="s">
        <v>104088</v>
      </c>
      <c r="C29455" t="s">
        <v>104089</v>
      </c>
      <c r="D29455" t="s">
        <v>104090</v>
      </c>
      <c r="E29455" t="s">
        <v>14</v>
      </c>
      <c r="F29455" t="s">
        <v>21</v>
      </c>
      <c r="G29455" t="s">
        <v>59</v>
      </c>
      <c r="H29455" t="s">
        <v>60</v>
      </c>
      <c r="I29455" t="s">
        <v>66</v>
      </c>
      <c r="J29455" s="1">
        <v>36161</v>
      </c>
      <c r="K29455" t="b">
        <f>IFERROR(VLOOKUP(F29455,english_mapping!A:B,2,FALSE),"NA")</f>
        <v>1</v>
      </c>
      <c r="L29455" t="str">
        <f t="shared" si="460"/>
        <v>Consumer Electronics</v>
      </c>
    </row>
    <row r="29456" spans="1:12" x14ac:dyDescent="0.25">
      <c r="A29456" t="s">
        <v>104091</v>
      </c>
      <c r="B29456" t="s">
        <v>104092</v>
      </c>
      <c r="C29456" t="s">
        <v>104093</v>
      </c>
      <c r="D29456" t="s">
        <v>104094</v>
      </c>
      <c r="E29456" t="s">
        <v>14</v>
      </c>
      <c r="F29456" t="s">
        <v>21</v>
      </c>
      <c r="G29456" t="s">
        <v>138</v>
      </c>
      <c r="H29456" t="s">
        <v>139</v>
      </c>
      <c r="I29456" t="s">
        <v>139</v>
      </c>
      <c r="J29456" s="1">
        <v>41000</v>
      </c>
      <c r="K29456" t="b">
        <f>IFERROR(VLOOKUP(F29456,english_mapping!A:B,2,FALSE),"NA")</f>
        <v>1</v>
      </c>
      <c r="L29456" t="str">
        <f t="shared" si="460"/>
        <v>Games</v>
      </c>
    </row>
    <row r="29457" spans="1:12" x14ac:dyDescent="0.25">
      <c r="A29457" t="s">
        <v>104095</v>
      </c>
      <c r="B29457" t="s">
        <v>104096</v>
      </c>
      <c r="D29457" t="s">
        <v>273</v>
      </c>
      <c r="E29457" t="s">
        <v>14</v>
      </c>
      <c r="F29457" t="s">
        <v>21</v>
      </c>
      <c r="G29457" t="s">
        <v>84</v>
      </c>
      <c r="H29457" t="s">
        <v>1157</v>
      </c>
      <c r="I29457" t="s">
        <v>104097</v>
      </c>
      <c r="J29457" s="1">
        <v>41252</v>
      </c>
      <c r="K29457" t="b">
        <f>IFERROR(VLOOKUP(F29457,english_mapping!A:B,2,FALSE),"NA")</f>
        <v>1</v>
      </c>
      <c r="L29457" t="str">
        <f t="shared" si="460"/>
        <v>Sports</v>
      </c>
    </row>
    <row r="29458" spans="1:12" x14ac:dyDescent="0.25">
      <c r="A29458" t="s">
        <v>104098</v>
      </c>
      <c r="B29458" t="s">
        <v>104099</v>
      </c>
      <c r="C29458" t="s">
        <v>104100</v>
      </c>
      <c r="D29458" t="s">
        <v>76042</v>
      </c>
      <c r="E29458" t="s">
        <v>109</v>
      </c>
      <c r="F29458" t="s">
        <v>21</v>
      </c>
      <c r="G29458" t="s">
        <v>59</v>
      </c>
      <c r="H29458" t="s">
        <v>60</v>
      </c>
      <c r="I29458" t="s">
        <v>1005</v>
      </c>
      <c r="J29458" s="1">
        <v>38362</v>
      </c>
      <c r="K29458" t="b">
        <f>IFERROR(VLOOKUP(F29458,english_mapping!A:B,2,FALSE),"NA")</f>
        <v>1</v>
      </c>
      <c r="L29458" t="str">
        <f t="shared" si="460"/>
        <v>Mobile</v>
      </c>
    </row>
    <row r="29459" spans="1:12" x14ac:dyDescent="0.25">
      <c r="A29459" t="s">
        <v>104101</v>
      </c>
      <c r="B29459" t="s">
        <v>104102</v>
      </c>
      <c r="C29459" t="s">
        <v>104103</v>
      </c>
      <c r="D29459" t="s">
        <v>7741</v>
      </c>
      <c r="E29459" t="s">
        <v>14</v>
      </c>
      <c r="F29459" t="s">
        <v>15</v>
      </c>
      <c r="G29459">
        <v>2</v>
      </c>
      <c r="H29459" t="s">
        <v>3632</v>
      </c>
      <c r="I29459" t="s">
        <v>3632</v>
      </c>
      <c r="J29459" s="1">
        <v>40179</v>
      </c>
      <c r="K29459" t="b">
        <f>IFERROR(VLOOKUP(F29459,english_mapping!A:B,2,FALSE),"NA")</f>
        <v>1</v>
      </c>
      <c r="L29459" t="str">
        <f t="shared" si="460"/>
        <v>Industrial Automation</v>
      </c>
    </row>
    <row r="29460" spans="1:12" x14ac:dyDescent="0.25">
      <c r="A29460" t="s">
        <v>104104</v>
      </c>
      <c r="B29460" t="s">
        <v>104105</v>
      </c>
      <c r="C29460" t="s">
        <v>104106</v>
      </c>
      <c r="D29460" t="s">
        <v>104107</v>
      </c>
      <c r="E29460" t="s">
        <v>109</v>
      </c>
      <c r="F29460" t="s">
        <v>365</v>
      </c>
      <c r="G29460">
        <v>26</v>
      </c>
      <c r="H29460" t="s">
        <v>366</v>
      </c>
      <c r="I29460" t="s">
        <v>366</v>
      </c>
      <c r="J29460" s="1">
        <v>35065</v>
      </c>
      <c r="K29460" t="b">
        <f>IFERROR(VLOOKUP(F29460,english_mapping!A:B,2,FALSE),"NA")</f>
        <v>0</v>
      </c>
      <c r="L29460" t="str">
        <f t="shared" si="460"/>
        <v>B2B</v>
      </c>
    </row>
    <row r="29461" spans="1:12" x14ac:dyDescent="0.25">
      <c r="A29461" t="s">
        <v>104108</v>
      </c>
      <c r="B29461" t="s">
        <v>104109</v>
      </c>
      <c r="C29461" t="s">
        <v>104110</v>
      </c>
      <c r="D29461" t="s">
        <v>1709</v>
      </c>
      <c r="E29461" t="s">
        <v>14</v>
      </c>
      <c r="F29461" t="s">
        <v>15</v>
      </c>
      <c r="G29461">
        <v>7</v>
      </c>
      <c r="H29461" t="s">
        <v>684</v>
      </c>
      <c r="I29461" t="s">
        <v>684</v>
      </c>
      <c r="J29461" s="1">
        <v>41000</v>
      </c>
      <c r="K29461" t="b">
        <f>IFERROR(VLOOKUP(F29461,english_mapping!A:B,2,FALSE),"NA")</f>
        <v>1</v>
      </c>
      <c r="L29461" t="str">
        <f t="shared" si="460"/>
        <v>E-Commerce</v>
      </c>
    </row>
    <row r="29462" spans="1:12" x14ac:dyDescent="0.25">
      <c r="A29462" t="s">
        <v>104111</v>
      </c>
      <c r="B29462" t="s">
        <v>104112</v>
      </c>
      <c r="C29462" t="s">
        <v>104113</v>
      </c>
      <c r="D29462" t="s">
        <v>104114</v>
      </c>
      <c r="E29462" t="s">
        <v>14</v>
      </c>
      <c r="J29462" s="1">
        <v>39448</v>
      </c>
      <c r="K29462" t="str">
        <f>IFERROR(VLOOKUP(F29462,english_mapping!A:B,2,FALSE),"NA")</f>
        <v>NA</v>
      </c>
      <c r="L29462" t="str">
        <f t="shared" si="460"/>
        <v>E-Commerce</v>
      </c>
    </row>
    <row r="29463" spans="1:12" x14ac:dyDescent="0.25">
      <c r="A29463" t="s">
        <v>104115</v>
      </c>
      <c r="B29463" t="s">
        <v>104116</v>
      </c>
      <c r="C29463" t="s">
        <v>104117</v>
      </c>
      <c r="D29463" t="s">
        <v>104118</v>
      </c>
      <c r="E29463" t="s">
        <v>701</v>
      </c>
      <c r="F29463" t="s">
        <v>365</v>
      </c>
      <c r="G29463">
        <v>26</v>
      </c>
      <c r="H29463" t="s">
        <v>366</v>
      </c>
      <c r="I29463" t="s">
        <v>366</v>
      </c>
      <c r="J29463" s="1">
        <v>39083</v>
      </c>
      <c r="K29463" t="b">
        <f>IFERROR(VLOOKUP(F29463,english_mapping!A:B,2,FALSE),"NA")</f>
        <v>0</v>
      </c>
      <c r="L29463" t="str">
        <f t="shared" si="460"/>
        <v>Consumer Electronics</v>
      </c>
    </row>
    <row r="29464" spans="1:12" x14ac:dyDescent="0.25">
      <c r="A29464" t="s">
        <v>104119</v>
      </c>
      <c r="B29464" t="s">
        <v>104120</v>
      </c>
      <c r="C29464" t="s">
        <v>104121</v>
      </c>
      <c r="D29464" t="s">
        <v>104122</v>
      </c>
      <c r="E29464" t="s">
        <v>14</v>
      </c>
      <c r="F29464" t="s">
        <v>21</v>
      </c>
      <c r="G29464" t="s">
        <v>154</v>
      </c>
      <c r="H29464" t="s">
        <v>242</v>
      </c>
      <c r="I29464" t="s">
        <v>15041</v>
      </c>
      <c r="J29464" s="1">
        <v>39448</v>
      </c>
      <c r="K29464" t="b">
        <f>IFERROR(VLOOKUP(F29464,english_mapping!A:B,2,FALSE),"NA")</f>
        <v>1</v>
      </c>
      <c r="L29464" t="str">
        <f t="shared" si="460"/>
        <v>Advertising</v>
      </c>
    </row>
    <row r="29465" spans="1:12" x14ac:dyDescent="0.25">
      <c r="A29465" t="s">
        <v>104123</v>
      </c>
      <c r="B29465" t="s">
        <v>104124</v>
      </c>
      <c r="C29465" t="s">
        <v>104125</v>
      </c>
      <c r="D29465" t="s">
        <v>755</v>
      </c>
      <c r="E29465" t="s">
        <v>14</v>
      </c>
      <c r="F29465" t="s">
        <v>21</v>
      </c>
      <c r="G29465" t="s">
        <v>59</v>
      </c>
      <c r="H29465" t="s">
        <v>60</v>
      </c>
      <c r="I29465" t="s">
        <v>3044</v>
      </c>
      <c r="J29465" s="1">
        <v>35796</v>
      </c>
      <c r="K29465" t="b">
        <f>IFERROR(VLOOKUP(F29465,english_mapping!A:B,2,FALSE),"NA")</f>
        <v>1</v>
      </c>
      <c r="L29465" t="str">
        <f t="shared" si="460"/>
        <v>Hardware + Software</v>
      </c>
    </row>
    <row r="29466" spans="1:12" x14ac:dyDescent="0.25">
      <c r="A29466" t="s">
        <v>104126</v>
      </c>
      <c r="B29466" t="s">
        <v>104127</v>
      </c>
      <c r="C29466" t="s">
        <v>104128</v>
      </c>
      <c r="D29466" t="s">
        <v>316</v>
      </c>
      <c r="E29466" t="s">
        <v>14</v>
      </c>
      <c r="F29466" t="s">
        <v>21</v>
      </c>
      <c r="G29466" t="s">
        <v>59</v>
      </c>
      <c r="H29466" t="s">
        <v>90</v>
      </c>
      <c r="I29466" t="s">
        <v>2674</v>
      </c>
      <c r="J29466" s="1">
        <v>40179</v>
      </c>
      <c r="K29466" t="b">
        <f>IFERROR(VLOOKUP(F29466,english_mapping!A:B,2,FALSE),"NA")</f>
        <v>1</v>
      </c>
      <c r="L29466" t="str">
        <f t="shared" si="460"/>
        <v>Internet</v>
      </c>
    </row>
    <row r="29467" spans="1:12" x14ac:dyDescent="0.25">
      <c r="A29467" t="s">
        <v>104129</v>
      </c>
      <c r="B29467" t="s">
        <v>104130</v>
      </c>
      <c r="C29467" t="s">
        <v>104131</v>
      </c>
      <c r="E29467" t="s">
        <v>205</v>
      </c>
      <c r="J29467" t="s">
        <v>46102</v>
      </c>
      <c r="K29467" t="str">
        <f>IFERROR(VLOOKUP(F29467,english_mapping!A:B,2,FALSE),"NA")</f>
        <v>NA</v>
      </c>
      <c r="L29467">
        <f t="shared" si="460"/>
        <v>0</v>
      </c>
    </row>
    <row r="29468" spans="1:12" x14ac:dyDescent="0.25">
      <c r="A29468" t="s">
        <v>104132</v>
      </c>
      <c r="B29468" t="s">
        <v>104133</v>
      </c>
      <c r="C29468" t="s">
        <v>104134</v>
      </c>
      <c r="D29468" t="s">
        <v>3450</v>
      </c>
      <c r="E29468" t="s">
        <v>701</v>
      </c>
      <c r="F29468" t="s">
        <v>21</v>
      </c>
      <c r="G29468" t="s">
        <v>59</v>
      </c>
      <c r="H29468" t="s">
        <v>60</v>
      </c>
      <c r="I29468" t="s">
        <v>269</v>
      </c>
      <c r="J29468" s="1">
        <v>37622</v>
      </c>
      <c r="K29468" t="b">
        <f>IFERROR(VLOOKUP(F29468,english_mapping!A:B,2,FALSE),"NA")</f>
        <v>1</v>
      </c>
      <c r="L29468" t="str">
        <f t="shared" si="460"/>
        <v>Biotechnology</v>
      </c>
    </row>
    <row r="29469" spans="1:12" x14ac:dyDescent="0.25">
      <c r="A29469" t="s">
        <v>104135</v>
      </c>
      <c r="B29469" t="s">
        <v>104136</v>
      </c>
      <c r="D29469" t="s">
        <v>104137</v>
      </c>
      <c r="E29469" t="s">
        <v>14</v>
      </c>
      <c r="F29469" t="s">
        <v>21</v>
      </c>
      <c r="G29469" t="s">
        <v>59</v>
      </c>
      <c r="H29469" t="s">
        <v>987</v>
      </c>
      <c r="I29469" t="s">
        <v>2289</v>
      </c>
      <c r="J29469" s="1">
        <v>37258</v>
      </c>
      <c r="K29469" t="b">
        <f>IFERROR(VLOOKUP(F29469,english_mapping!A:B,2,FALSE),"NA")</f>
        <v>1</v>
      </c>
      <c r="L29469" t="str">
        <f t="shared" si="460"/>
        <v>Optical Communications</v>
      </c>
    </row>
    <row r="29470" spans="1:12" x14ac:dyDescent="0.25">
      <c r="A29470" t="s">
        <v>104138</v>
      </c>
      <c r="B29470" t="s">
        <v>104139</v>
      </c>
      <c r="C29470" t="s">
        <v>104140</v>
      </c>
      <c r="D29470" t="s">
        <v>1416</v>
      </c>
      <c r="E29470" t="s">
        <v>109</v>
      </c>
      <c r="F29470" t="s">
        <v>21</v>
      </c>
      <c r="G29470" t="s">
        <v>117</v>
      </c>
      <c r="H29470" t="s">
        <v>966</v>
      </c>
      <c r="I29470" t="s">
        <v>104141</v>
      </c>
      <c r="K29470" t="b">
        <f>IFERROR(VLOOKUP(F29470,english_mapping!A:B,2,FALSE),"NA")</f>
        <v>1</v>
      </c>
      <c r="L29470" t="str">
        <f t="shared" si="460"/>
        <v>Semiconductors</v>
      </c>
    </row>
    <row r="29471" spans="1:12" x14ac:dyDescent="0.25">
      <c r="A29471" t="s">
        <v>104142</v>
      </c>
      <c r="B29471" t="s">
        <v>104143</v>
      </c>
      <c r="C29471" t="s">
        <v>104144</v>
      </c>
      <c r="D29471" t="s">
        <v>952</v>
      </c>
      <c r="E29471" t="s">
        <v>205</v>
      </c>
      <c r="F29471" t="s">
        <v>21</v>
      </c>
      <c r="G29471" t="s">
        <v>1035</v>
      </c>
      <c r="H29471" t="s">
        <v>7557</v>
      </c>
      <c r="I29471" t="s">
        <v>104145</v>
      </c>
      <c r="K29471" t="b">
        <f>IFERROR(VLOOKUP(F29471,english_mapping!A:B,2,FALSE),"NA")</f>
        <v>1</v>
      </c>
      <c r="L29471" t="str">
        <f t="shared" si="460"/>
        <v>Messaging</v>
      </c>
    </row>
    <row r="29472" spans="1:12" x14ac:dyDescent="0.25">
      <c r="A29472" t="s">
        <v>104146</v>
      </c>
      <c r="B29472" t="s">
        <v>104147</v>
      </c>
      <c r="C29472" t="s">
        <v>104148</v>
      </c>
      <c r="D29472" t="s">
        <v>104149</v>
      </c>
      <c r="E29472" t="s">
        <v>14</v>
      </c>
      <c r="J29472" s="1">
        <v>40456</v>
      </c>
      <c r="K29472" t="str">
        <f>IFERROR(VLOOKUP(F29472,english_mapping!A:B,2,FALSE),"NA")</f>
        <v>NA</v>
      </c>
      <c r="L29472" t="str">
        <f t="shared" si="460"/>
        <v>Curated Web</v>
      </c>
    </row>
    <row r="29473" spans="1:12" x14ac:dyDescent="0.25">
      <c r="A29473" t="s">
        <v>104150</v>
      </c>
      <c r="B29473" t="s">
        <v>104151</v>
      </c>
      <c r="C29473" t="s">
        <v>104152</v>
      </c>
      <c r="D29473" t="s">
        <v>104153</v>
      </c>
      <c r="E29473" t="s">
        <v>14</v>
      </c>
      <c r="J29473" s="1">
        <v>27030</v>
      </c>
      <c r="K29473" t="str">
        <f>IFERROR(VLOOKUP(F29473,english_mapping!A:B,2,FALSE),"NA")</f>
        <v>NA</v>
      </c>
      <c r="L29473" t="str">
        <f t="shared" si="460"/>
        <v>Consumer Electronics</v>
      </c>
    </row>
    <row r="29474" spans="1:12" x14ac:dyDescent="0.25">
      <c r="A29474" t="s">
        <v>104154</v>
      </c>
      <c r="B29474" t="s">
        <v>104155</v>
      </c>
      <c r="C29474" t="s">
        <v>104156</v>
      </c>
      <c r="D29474" t="s">
        <v>51</v>
      </c>
      <c r="E29474" t="s">
        <v>14</v>
      </c>
      <c r="F29474" t="s">
        <v>21</v>
      </c>
      <c r="G29474" t="s">
        <v>154</v>
      </c>
      <c r="H29474" t="s">
        <v>242</v>
      </c>
      <c r="I29474" t="s">
        <v>39484</v>
      </c>
      <c r="K29474" t="b">
        <f>IFERROR(VLOOKUP(F29474,english_mapping!A:B,2,FALSE),"NA")</f>
        <v>1</v>
      </c>
      <c r="L29474" t="str">
        <f t="shared" si="460"/>
        <v>Biotechnology</v>
      </c>
    </row>
    <row r="29475" spans="1:12" x14ac:dyDescent="0.25">
      <c r="A29475" t="s">
        <v>104157</v>
      </c>
      <c r="B29475" t="s">
        <v>104158</v>
      </c>
      <c r="C29475" t="s">
        <v>104159</v>
      </c>
      <c r="D29475" t="s">
        <v>104160</v>
      </c>
      <c r="E29475" t="s">
        <v>14</v>
      </c>
      <c r="F29475" t="s">
        <v>15</v>
      </c>
      <c r="G29475">
        <v>16</v>
      </c>
      <c r="H29475" t="s">
        <v>16</v>
      </c>
      <c r="I29475" t="s">
        <v>16</v>
      </c>
      <c r="J29475" s="1">
        <v>29952</v>
      </c>
      <c r="K29475" t="b">
        <f>IFERROR(VLOOKUP(F29475,english_mapping!A:B,2,FALSE),"NA")</f>
        <v>1</v>
      </c>
      <c r="L29475" t="str">
        <f t="shared" si="460"/>
        <v>Industrial</v>
      </c>
    </row>
    <row r="29476" spans="1:12" x14ac:dyDescent="0.25">
      <c r="A29476" t="s">
        <v>104161</v>
      </c>
      <c r="B29476" t="s">
        <v>104162</v>
      </c>
      <c r="C29476" t="s">
        <v>104163</v>
      </c>
      <c r="D29476" t="s">
        <v>104164</v>
      </c>
      <c r="E29476" t="s">
        <v>14</v>
      </c>
      <c r="F29476" t="s">
        <v>52</v>
      </c>
      <c r="G29476" t="s">
        <v>53</v>
      </c>
      <c r="H29476" t="s">
        <v>36540</v>
      </c>
      <c r="I29476" t="s">
        <v>36540</v>
      </c>
      <c r="J29476" s="1">
        <v>41275</v>
      </c>
      <c r="K29476" t="b">
        <f>IFERROR(VLOOKUP(F29476,english_mapping!A:B,2,FALSE),"NA")</f>
        <v>1</v>
      </c>
      <c r="L29476" t="str">
        <f t="shared" si="460"/>
        <v>Communities</v>
      </c>
    </row>
    <row r="29477" spans="1:12" x14ac:dyDescent="0.25">
      <c r="A29477" t="s">
        <v>104165</v>
      </c>
      <c r="B29477" t="s">
        <v>104166</v>
      </c>
      <c r="C29477" t="s">
        <v>104167</v>
      </c>
      <c r="D29477" t="s">
        <v>12666</v>
      </c>
      <c r="E29477" t="s">
        <v>14</v>
      </c>
      <c r="F29477" t="s">
        <v>21</v>
      </c>
      <c r="G29477" t="s">
        <v>4078</v>
      </c>
      <c r="H29477" t="s">
        <v>3239</v>
      </c>
      <c r="I29477" t="s">
        <v>104168</v>
      </c>
      <c r="J29477" s="1">
        <v>39092</v>
      </c>
      <c r="K29477" t="b">
        <f>IFERROR(VLOOKUP(F29477,english_mapping!A:B,2,FALSE),"NA")</f>
        <v>1</v>
      </c>
      <c r="L29477" t="str">
        <f t="shared" si="460"/>
        <v>Angels</v>
      </c>
    </row>
    <row r="29478" spans="1:12" x14ac:dyDescent="0.25">
      <c r="A29478" t="s">
        <v>104169</v>
      </c>
      <c r="B29478" t="s">
        <v>104170</v>
      </c>
      <c r="D29478" t="s">
        <v>178</v>
      </c>
      <c r="E29478" t="s">
        <v>14</v>
      </c>
      <c r="F29478" t="s">
        <v>21</v>
      </c>
      <c r="G29478" t="s">
        <v>379</v>
      </c>
      <c r="H29478" t="s">
        <v>17447</v>
      </c>
      <c r="I29478" t="s">
        <v>104171</v>
      </c>
      <c r="J29478" t="s">
        <v>30963</v>
      </c>
      <c r="K29478" t="b">
        <f>IFERROR(VLOOKUP(F29478,english_mapping!A:B,2,FALSE),"NA")</f>
        <v>1</v>
      </c>
      <c r="L29478" t="str">
        <f t="shared" si="460"/>
        <v>Hospitality</v>
      </c>
    </row>
    <row r="29479" spans="1:12" x14ac:dyDescent="0.25">
      <c r="A29479" t="s">
        <v>104172</v>
      </c>
      <c r="B29479" t="s">
        <v>104173</v>
      </c>
      <c r="C29479" t="s">
        <v>104174</v>
      </c>
      <c r="D29479" t="s">
        <v>780</v>
      </c>
      <c r="E29479" t="s">
        <v>14</v>
      </c>
      <c r="F29479" t="s">
        <v>124</v>
      </c>
      <c r="G29479" t="s">
        <v>47159</v>
      </c>
      <c r="J29479" s="1">
        <v>28856</v>
      </c>
      <c r="K29479" t="b">
        <f>IFERROR(VLOOKUP(F29479,english_mapping!A:B,2,FALSE),"NA")</f>
        <v>1</v>
      </c>
      <c r="L29479" t="str">
        <f t="shared" si="460"/>
        <v>Clean Technology</v>
      </c>
    </row>
    <row r="29480" spans="1:12" x14ac:dyDescent="0.25">
      <c r="A29480" t="s">
        <v>104175</v>
      </c>
      <c r="B29480" t="s">
        <v>104176</v>
      </c>
      <c r="C29480" t="s">
        <v>104177</v>
      </c>
      <c r="D29480" t="s">
        <v>104178</v>
      </c>
      <c r="E29480" t="s">
        <v>109</v>
      </c>
      <c r="F29480" t="s">
        <v>21</v>
      </c>
      <c r="G29480" t="s">
        <v>77</v>
      </c>
      <c r="H29480" t="s">
        <v>1804</v>
      </c>
      <c r="I29480" t="s">
        <v>1804</v>
      </c>
      <c r="J29480" s="1">
        <v>33970</v>
      </c>
      <c r="K29480" t="b">
        <f>IFERROR(VLOOKUP(F29480,english_mapping!A:B,2,FALSE),"NA")</f>
        <v>1</v>
      </c>
      <c r="L29480" t="str">
        <f t="shared" si="460"/>
        <v>Developer Tools</v>
      </c>
    </row>
    <row r="29481" spans="1:12" x14ac:dyDescent="0.25">
      <c r="A29481" t="s">
        <v>104179</v>
      </c>
      <c r="B29481" t="s">
        <v>104180</v>
      </c>
      <c r="D29481" t="s">
        <v>104181</v>
      </c>
      <c r="E29481" t="s">
        <v>14</v>
      </c>
      <c r="F29481" t="s">
        <v>15</v>
      </c>
      <c r="G29481">
        <v>2</v>
      </c>
      <c r="H29481" t="s">
        <v>3632</v>
      </c>
      <c r="I29481" t="s">
        <v>3632</v>
      </c>
      <c r="J29481" s="1">
        <v>41640</v>
      </c>
      <c r="K29481" t="b">
        <f>IFERROR(VLOOKUP(F29481,english_mapping!A:B,2,FALSE),"NA")</f>
        <v>1</v>
      </c>
      <c r="L29481" t="str">
        <f t="shared" si="460"/>
        <v>Design</v>
      </c>
    </row>
    <row r="29482" spans="1:12" x14ac:dyDescent="0.25">
      <c r="A29482" t="s">
        <v>104182</v>
      </c>
      <c r="B29482" t="s">
        <v>104183</v>
      </c>
      <c r="C29482" t="s">
        <v>104184</v>
      </c>
      <c r="E29482" t="s">
        <v>14</v>
      </c>
      <c r="F29482" t="s">
        <v>408</v>
      </c>
      <c r="G29482">
        <v>40</v>
      </c>
      <c r="H29482" t="s">
        <v>1001</v>
      </c>
      <c r="I29482" t="s">
        <v>1001</v>
      </c>
      <c r="J29482" s="1">
        <v>33970</v>
      </c>
      <c r="K29482" t="b">
        <f>IFERROR(VLOOKUP(F29482,english_mapping!A:B,2,FALSE),"NA")</f>
        <v>0</v>
      </c>
      <c r="L29482">
        <f t="shared" si="460"/>
        <v>0</v>
      </c>
    </row>
    <row r="29483" spans="1:12" x14ac:dyDescent="0.25">
      <c r="A29483" t="s">
        <v>104185</v>
      </c>
      <c r="B29483" t="s">
        <v>104186</v>
      </c>
      <c r="C29483" t="s">
        <v>104187</v>
      </c>
      <c r="E29483" t="s">
        <v>14</v>
      </c>
      <c r="F29483" t="s">
        <v>408</v>
      </c>
      <c r="G29483">
        <v>12</v>
      </c>
      <c r="H29483" t="s">
        <v>409</v>
      </c>
      <c r="I29483" t="s">
        <v>104188</v>
      </c>
      <c r="K29483" t="b">
        <f>IFERROR(VLOOKUP(F29483,english_mapping!A:B,2,FALSE),"NA")</f>
        <v>0</v>
      </c>
      <c r="L29483">
        <f t="shared" si="460"/>
        <v>0</v>
      </c>
    </row>
    <row r="29484" spans="1:12" x14ac:dyDescent="0.25">
      <c r="A29484" t="s">
        <v>104189</v>
      </c>
      <c r="B29484" t="s">
        <v>104190</v>
      </c>
      <c r="C29484" t="s">
        <v>104191</v>
      </c>
      <c r="D29484" t="s">
        <v>104192</v>
      </c>
      <c r="E29484" t="s">
        <v>701</v>
      </c>
      <c r="F29484" t="s">
        <v>33</v>
      </c>
      <c r="G29484">
        <v>22</v>
      </c>
      <c r="H29484" t="s">
        <v>34</v>
      </c>
      <c r="I29484" t="s">
        <v>34</v>
      </c>
      <c r="J29484" s="1">
        <v>37987</v>
      </c>
      <c r="K29484" t="b">
        <f>IFERROR(VLOOKUP(F29484,english_mapping!A:B,2,FALSE),"NA")</f>
        <v>0</v>
      </c>
      <c r="L29484" t="str">
        <f t="shared" si="460"/>
        <v>Consumer Goods</v>
      </c>
    </row>
    <row r="29485" spans="1:12" x14ac:dyDescent="0.25">
      <c r="A29485" t="s">
        <v>104193</v>
      </c>
      <c r="B29485" t="s">
        <v>104194</v>
      </c>
      <c r="C29485" t="s">
        <v>104195</v>
      </c>
      <c r="D29485" t="s">
        <v>780</v>
      </c>
      <c r="E29485" t="s">
        <v>14</v>
      </c>
      <c r="F29485" t="s">
        <v>21</v>
      </c>
      <c r="G29485" t="s">
        <v>84</v>
      </c>
      <c r="H29485" t="s">
        <v>11506</v>
      </c>
      <c r="I29485" t="s">
        <v>104196</v>
      </c>
      <c r="K29485" t="b">
        <f>IFERROR(VLOOKUP(F29485,english_mapping!A:B,2,FALSE),"NA")</f>
        <v>1</v>
      </c>
      <c r="L29485" t="str">
        <f t="shared" si="460"/>
        <v>Clean Technology</v>
      </c>
    </row>
    <row r="29486" spans="1:12" x14ac:dyDescent="0.25">
      <c r="A29486" t="s">
        <v>104197</v>
      </c>
      <c r="B29486" t="s">
        <v>104198</v>
      </c>
      <c r="C29486" t="s">
        <v>104199</v>
      </c>
      <c r="D29486" t="s">
        <v>356</v>
      </c>
      <c r="E29486" t="s">
        <v>14</v>
      </c>
      <c r="F29486" t="s">
        <v>33</v>
      </c>
      <c r="G29486">
        <v>22</v>
      </c>
      <c r="H29486" t="s">
        <v>34</v>
      </c>
      <c r="I29486" t="s">
        <v>34</v>
      </c>
      <c r="K29486" t="b">
        <f>IFERROR(VLOOKUP(F29486,english_mapping!A:B,2,FALSE),"NA")</f>
        <v>0</v>
      </c>
      <c r="L29486" t="str">
        <f t="shared" si="460"/>
        <v>Manufacturing</v>
      </c>
    </row>
    <row r="29487" spans="1:12" x14ac:dyDescent="0.25">
      <c r="A29487" t="s">
        <v>104200</v>
      </c>
      <c r="B29487" t="s">
        <v>104201</v>
      </c>
      <c r="C29487" t="s">
        <v>104202</v>
      </c>
      <c r="D29487" t="s">
        <v>104203</v>
      </c>
      <c r="E29487" t="s">
        <v>14</v>
      </c>
      <c r="F29487" t="s">
        <v>21</v>
      </c>
      <c r="G29487" t="s">
        <v>59</v>
      </c>
      <c r="H29487" t="s">
        <v>60</v>
      </c>
      <c r="I29487" t="s">
        <v>66</v>
      </c>
      <c r="J29487" t="s">
        <v>72909</v>
      </c>
      <c r="K29487" t="b">
        <f>IFERROR(VLOOKUP(F29487,english_mapping!A:B,2,FALSE),"NA")</f>
        <v>1</v>
      </c>
      <c r="L29487" t="str">
        <f t="shared" si="460"/>
        <v>Domains</v>
      </c>
    </row>
    <row r="29488" spans="1:12" x14ac:dyDescent="0.25">
      <c r="A29488" t="s">
        <v>104204</v>
      </c>
      <c r="B29488" t="s">
        <v>104205</v>
      </c>
      <c r="C29488" t="s">
        <v>104206</v>
      </c>
      <c r="D29488" t="s">
        <v>51</v>
      </c>
      <c r="E29488" t="s">
        <v>14</v>
      </c>
      <c r="F29488" t="s">
        <v>21</v>
      </c>
      <c r="G29488" t="s">
        <v>1035</v>
      </c>
      <c r="H29488" t="s">
        <v>1036</v>
      </c>
      <c r="I29488" t="s">
        <v>1036</v>
      </c>
      <c r="J29488" s="1">
        <v>39448</v>
      </c>
      <c r="K29488" t="b">
        <f>IFERROR(VLOOKUP(F29488,english_mapping!A:B,2,FALSE),"NA")</f>
        <v>1</v>
      </c>
      <c r="L29488" t="str">
        <f t="shared" si="460"/>
        <v>Biotechnology</v>
      </c>
    </row>
    <row r="29489" spans="1:12" x14ac:dyDescent="0.25">
      <c r="A29489" t="s">
        <v>104207</v>
      </c>
      <c r="B29489" t="s">
        <v>104208</v>
      </c>
      <c r="D29489" t="s">
        <v>15600</v>
      </c>
      <c r="E29489" t="s">
        <v>109</v>
      </c>
      <c r="K29489" t="str">
        <f>IFERROR(VLOOKUP(F29489,english_mapping!A:B,2,FALSE),"NA")</f>
        <v>NA</v>
      </c>
      <c r="L29489" t="str">
        <f t="shared" si="460"/>
        <v>Health Care</v>
      </c>
    </row>
    <row r="29490" spans="1:12" x14ac:dyDescent="0.25">
      <c r="A29490" t="s">
        <v>104209</v>
      </c>
      <c r="B29490" t="s">
        <v>104210</v>
      </c>
      <c r="C29490" t="s">
        <v>104211</v>
      </c>
      <c r="D29490" t="s">
        <v>70</v>
      </c>
      <c r="E29490" t="s">
        <v>14</v>
      </c>
      <c r="F29490" t="s">
        <v>1087</v>
      </c>
      <c r="G29490">
        <v>7</v>
      </c>
      <c r="H29490" t="s">
        <v>1737</v>
      </c>
      <c r="I29490" t="s">
        <v>51077</v>
      </c>
      <c r="K29490" t="b">
        <f>IFERROR(VLOOKUP(F29490,english_mapping!A:B,2,FALSE),"NA")</f>
        <v>0</v>
      </c>
      <c r="L29490" t="str">
        <f t="shared" si="460"/>
        <v>E-Commerce</v>
      </c>
    </row>
    <row r="29491" spans="1:12" x14ac:dyDescent="0.25">
      <c r="A29491" t="s">
        <v>104212</v>
      </c>
      <c r="B29491" t="s">
        <v>104213</v>
      </c>
      <c r="C29491" t="s">
        <v>104214</v>
      </c>
      <c r="D29491" t="s">
        <v>104215</v>
      </c>
      <c r="E29491" t="s">
        <v>14</v>
      </c>
      <c r="J29491" t="s">
        <v>11226</v>
      </c>
      <c r="K29491" t="str">
        <f>IFERROR(VLOOKUP(F29491,english_mapping!A:B,2,FALSE),"NA")</f>
        <v>NA</v>
      </c>
      <c r="L29491" t="str">
        <f t="shared" si="460"/>
        <v>Mobile</v>
      </c>
    </row>
    <row r="29492" spans="1:12" x14ac:dyDescent="0.25">
      <c r="A29492" t="s">
        <v>104216</v>
      </c>
      <c r="B29492" t="s">
        <v>104217</v>
      </c>
      <c r="C29492" t="s">
        <v>104218</v>
      </c>
      <c r="D29492" t="s">
        <v>5132</v>
      </c>
      <c r="E29492" t="s">
        <v>14</v>
      </c>
      <c r="F29492" t="s">
        <v>21</v>
      </c>
      <c r="G29492" t="s">
        <v>154</v>
      </c>
      <c r="H29492" t="s">
        <v>242</v>
      </c>
      <c r="I29492" t="s">
        <v>242</v>
      </c>
      <c r="J29492" s="1">
        <v>40553</v>
      </c>
      <c r="K29492" t="b">
        <f>IFERROR(VLOOKUP(F29492,english_mapping!A:B,2,FALSE),"NA")</f>
        <v>1</v>
      </c>
      <c r="L29492" t="str">
        <f t="shared" si="460"/>
        <v>Advertising</v>
      </c>
    </row>
    <row r="29493" spans="1:12" x14ac:dyDescent="0.25">
      <c r="A29493" t="s">
        <v>104219</v>
      </c>
      <c r="B29493" t="s">
        <v>104220</v>
      </c>
      <c r="D29493" t="s">
        <v>104221</v>
      </c>
      <c r="E29493" t="s">
        <v>14</v>
      </c>
      <c r="F29493" t="s">
        <v>21</v>
      </c>
      <c r="G29493" t="s">
        <v>59</v>
      </c>
      <c r="H29493" t="s">
        <v>4498</v>
      </c>
      <c r="I29493" t="s">
        <v>46954</v>
      </c>
      <c r="K29493" t="b">
        <f>IFERROR(VLOOKUP(F29493,english_mapping!A:B,2,FALSE),"NA")</f>
        <v>1</v>
      </c>
      <c r="L29493" t="str">
        <f t="shared" si="460"/>
        <v>Software</v>
      </c>
    </row>
    <row r="29494" spans="1:12" x14ac:dyDescent="0.25">
      <c r="A29494" t="s">
        <v>104222</v>
      </c>
      <c r="B29494" t="s">
        <v>104223</v>
      </c>
      <c r="C29494" t="s">
        <v>104224</v>
      </c>
      <c r="D29494" t="s">
        <v>104225</v>
      </c>
      <c r="E29494" t="s">
        <v>14</v>
      </c>
      <c r="F29494" t="s">
        <v>1087</v>
      </c>
      <c r="G29494">
        <v>1</v>
      </c>
      <c r="H29494" t="s">
        <v>1737</v>
      </c>
      <c r="I29494" t="s">
        <v>104226</v>
      </c>
      <c r="J29494" s="1">
        <v>37257</v>
      </c>
      <c r="K29494" t="b">
        <f>IFERROR(VLOOKUP(F29494,english_mapping!A:B,2,FALSE),"NA")</f>
        <v>0</v>
      </c>
      <c r="L29494" t="str">
        <f t="shared" si="460"/>
        <v>Analytics</v>
      </c>
    </row>
    <row r="29495" spans="1:12" x14ac:dyDescent="0.25">
      <c r="A29495" t="s">
        <v>104227</v>
      </c>
      <c r="B29495" t="s">
        <v>104228</v>
      </c>
      <c r="C29495" t="s">
        <v>104229</v>
      </c>
      <c r="D29495" t="s">
        <v>7418</v>
      </c>
      <c r="E29495" t="s">
        <v>14</v>
      </c>
      <c r="F29495" t="s">
        <v>21</v>
      </c>
      <c r="G29495" t="s">
        <v>206</v>
      </c>
      <c r="H29495" t="s">
        <v>207</v>
      </c>
      <c r="I29495" t="s">
        <v>28410</v>
      </c>
      <c r="J29495" t="s">
        <v>104230</v>
      </c>
      <c r="K29495" t="b">
        <f>IFERROR(VLOOKUP(F29495,english_mapping!A:B,2,FALSE),"NA")</f>
        <v>1</v>
      </c>
      <c r="L29495" t="str">
        <f t="shared" si="460"/>
        <v>Food Processing</v>
      </c>
    </row>
    <row r="29496" spans="1:12" x14ac:dyDescent="0.25">
      <c r="A29496" t="s">
        <v>104231</v>
      </c>
      <c r="B29496" t="s">
        <v>104232</v>
      </c>
      <c r="C29496" t="s">
        <v>104233</v>
      </c>
      <c r="D29496" t="s">
        <v>104234</v>
      </c>
      <c r="E29496" t="s">
        <v>14</v>
      </c>
      <c r="F29496" t="s">
        <v>1340</v>
      </c>
      <c r="G29496">
        <v>16</v>
      </c>
      <c r="H29496" t="s">
        <v>1341</v>
      </c>
      <c r="I29496" t="s">
        <v>1341</v>
      </c>
      <c r="J29496" s="1">
        <v>40181</v>
      </c>
      <c r="K29496" t="b">
        <f>IFERROR(VLOOKUP(F29496,english_mapping!A:B,2,FALSE),"NA")</f>
        <v>0</v>
      </c>
      <c r="L29496" t="str">
        <f t="shared" si="460"/>
        <v>Content</v>
      </c>
    </row>
    <row r="29497" spans="1:12" x14ac:dyDescent="0.25">
      <c r="A29497" t="s">
        <v>104235</v>
      </c>
      <c r="B29497" t="s">
        <v>104236</v>
      </c>
      <c r="C29497" t="s">
        <v>104237</v>
      </c>
      <c r="D29497" t="s">
        <v>644</v>
      </c>
      <c r="E29497" t="s">
        <v>14</v>
      </c>
      <c r="F29497" t="s">
        <v>21</v>
      </c>
      <c r="G29497" t="s">
        <v>5938</v>
      </c>
      <c r="H29497" t="s">
        <v>5939</v>
      </c>
      <c r="I29497" t="s">
        <v>5939</v>
      </c>
      <c r="J29497" s="1">
        <v>32143</v>
      </c>
      <c r="K29497" t="b">
        <f>IFERROR(VLOOKUP(F29497,english_mapping!A:B,2,FALSE),"NA")</f>
        <v>1</v>
      </c>
      <c r="L29497" t="str">
        <f t="shared" si="460"/>
        <v>Biotechnology</v>
      </c>
    </row>
    <row r="29498" spans="1:12" x14ac:dyDescent="0.25">
      <c r="A29498" t="s">
        <v>104238</v>
      </c>
      <c r="B29498" t="s">
        <v>104239</v>
      </c>
      <c r="C29498" t="s">
        <v>104240</v>
      </c>
      <c r="D29498" t="s">
        <v>755</v>
      </c>
      <c r="E29498" t="s">
        <v>14</v>
      </c>
      <c r="F29498" t="s">
        <v>15</v>
      </c>
      <c r="G29498">
        <v>19</v>
      </c>
      <c r="H29498" t="s">
        <v>479</v>
      </c>
      <c r="I29498" t="s">
        <v>479</v>
      </c>
      <c r="J29498" s="1">
        <v>39083</v>
      </c>
      <c r="K29498" t="b">
        <f>IFERROR(VLOOKUP(F29498,english_mapping!A:B,2,FALSE),"NA")</f>
        <v>1</v>
      </c>
      <c r="L29498" t="str">
        <f t="shared" si="460"/>
        <v>Hardware + Software</v>
      </c>
    </row>
    <row r="29499" spans="1:12" x14ac:dyDescent="0.25">
      <c r="A29499" t="s">
        <v>104241</v>
      </c>
      <c r="B29499" t="s">
        <v>104242</v>
      </c>
      <c r="C29499" t="s">
        <v>104243</v>
      </c>
      <c r="D29499" t="s">
        <v>104244</v>
      </c>
      <c r="E29499" t="s">
        <v>14</v>
      </c>
      <c r="K29499" t="str">
        <f>IFERROR(VLOOKUP(F29499,english_mapping!A:B,2,FALSE),"NA")</f>
        <v>NA</v>
      </c>
      <c r="L29499" t="str">
        <f t="shared" si="460"/>
        <v>Group SMS</v>
      </c>
    </row>
    <row r="29500" spans="1:12" x14ac:dyDescent="0.25">
      <c r="A29500" t="s">
        <v>104245</v>
      </c>
      <c r="B29500" t="s">
        <v>104246</v>
      </c>
      <c r="D29500" t="s">
        <v>284</v>
      </c>
      <c r="E29500" t="s">
        <v>14</v>
      </c>
      <c r="F29500" t="s">
        <v>21</v>
      </c>
      <c r="G29500" t="s">
        <v>117</v>
      </c>
      <c r="H29500" t="s">
        <v>966</v>
      </c>
      <c r="I29500" t="s">
        <v>31955</v>
      </c>
      <c r="J29500" t="s">
        <v>25485</v>
      </c>
      <c r="K29500" t="b">
        <f>IFERROR(VLOOKUP(F29500,english_mapping!A:B,2,FALSE),"NA")</f>
        <v>1</v>
      </c>
      <c r="L29500" t="str">
        <f t="shared" si="460"/>
        <v>Real Estate</v>
      </c>
    </row>
    <row r="29501" spans="1:12" x14ac:dyDescent="0.25">
      <c r="A29501" t="s">
        <v>104247</v>
      </c>
      <c r="B29501" t="s">
        <v>104248</v>
      </c>
      <c r="C29501" t="s">
        <v>104249</v>
      </c>
      <c r="D29501" t="s">
        <v>104250</v>
      </c>
      <c r="E29501" t="s">
        <v>14</v>
      </c>
      <c r="F29501" t="s">
        <v>21</v>
      </c>
      <c r="G29501" t="s">
        <v>59</v>
      </c>
      <c r="H29501" t="s">
        <v>60</v>
      </c>
      <c r="I29501" t="s">
        <v>269</v>
      </c>
      <c r="J29501" s="1">
        <v>40544</v>
      </c>
      <c r="K29501" t="b">
        <f>IFERROR(VLOOKUP(F29501,english_mapping!A:B,2,FALSE),"NA")</f>
        <v>1</v>
      </c>
      <c r="L29501" t="str">
        <f t="shared" si="460"/>
        <v>Information Technology</v>
      </c>
    </row>
    <row r="29502" spans="1:12" x14ac:dyDescent="0.25">
      <c r="A29502" t="s">
        <v>104251</v>
      </c>
      <c r="B29502" t="s">
        <v>104252</v>
      </c>
      <c r="C29502" t="s">
        <v>104253</v>
      </c>
      <c r="D29502" t="s">
        <v>104254</v>
      </c>
      <c r="E29502" t="s">
        <v>109</v>
      </c>
      <c r="F29502" t="s">
        <v>21</v>
      </c>
      <c r="G29502" t="s">
        <v>39</v>
      </c>
      <c r="H29502" t="s">
        <v>281</v>
      </c>
      <c r="I29502" t="s">
        <v>281</v>
      </c>
      <c r="J29502" s="1">
        <v>33970</v>
      </c>
      <c r="K29502" t="b">
        <f>IFERROR(VLOOKUP(F29502,english_mapping!A:B,2,FALSE),"NA")</f>
        <v>1</v>
      </c>
      <c r="L29502" t="str">
        <f t="shared" si="460"/>
        <v>Brand Marketing</v>
      </c>
    </row>
    <row r="29503" spans="1:12" x14ac:dyDescent="0.25">
      <c r="A29503" t="s">
        <v>104255</v>
      </c>
      <c r="B29503" t="s">
        <v>104256</v>
      </c>
      <c r="C29503" t="s">
        <v>104257</v>
      </c>
      <c r="D29503" t="s">
        <v>104258</v>
      </c>
      <c r="E29503" t="s">
        <v>14</v>
      </c>
      <c r="F29503" t="s">
        <v>21</v>
      </c>
      <c r="G29503" t="s">
        <v>59</v>
      </c>
      <c r="H29503" t="s">
        <v>60</v>
      </c>
      <c r="I29503" t="s">
        <v>66</v>
      </c>
      <c r="J29503" s="1">
        <v>40546</v>
      </c>
      <c r="K29503" t="b">
        <f>IFERROR(VLOOKUP(F29503,english_mapping!A:B,2,FALSE),"NA")</f>
        <v>1</v>
      </c>
      <c r="L29503" t="str">
        <f t="shared" si="460"/>
        <v>Collaboration</v>
      </c>
    </row>
    <row r="29504" spans="1:12" x14ac:dyDescent="0.25">
      <c r="A29504" t="s">
        <v>104259</v>
      </c>
      <c r="B29504" t="s">
        <v>104260</v>
      </c>
      <c r="C29504" t="s">
        <v>104261</v>
      </c>
      <c r="D29504" t="s">
        <v>104262</v>
      </c>
      <c r="E29504" t="s">
        <v>14</v>
      </c>
      <c r="F29504" t="s">
        <v>21</v>
      </c>
      <c r="G29504" t="s">
        <v>59</v>
      </c>
      <c r="H29504" t="s">
        <v>60</v>
      </c>
      <c r="I29504" t="s">
        <v>1186</v>
      </c>
      <c r="J29504" t="s">
        <v>37214</v>
      </c>
      <c r="K29504" t="b">
        <f>IFERROR(VLOOKUP(F29504,english_mapping!A:B,2,FALSE),"NA")</f>
        <v>1</v>
      </c>
      <c r="L29504" t="str">
        <f t="shared" si="460"/>
        <v>Advertising</v>
      </c>
    </row>
    <row r="29505" spans="1:12" x14ac:dyDescent="0.25">
      <c r="A29505" t="s">
        <v>104263</v>
      </c>
      <c r="B29505" t="s">
        <v>104264</v>
      </c>
      <c r="C29505" t="s">
        <v>104265</v>
      </c>
      <c r="D29505" t="s">
        <v>104266</v>
      </c>
      <c r="E29505" t="s">
        <v>14</v>
      </c>
      <c r="F29505" t="s">
        <v>712</v>
      </c>
      <c r="G29505">
        <v>5</v>
      </c>
      <c r="H29505" t="s">
        <v>713</v>
      </c>
      <c r="I29505" t="s">
        <v>713</v>
      </c>
      <c r="J29505" s="1">
        <v>40795</v>
      </c>
      <c r="K29505" t="b">
        <f>IFERROR(VLOOKUP(F29505,english_mapping!A:B,2,FALSE),"NA")</f>
        <v>0</v>
      </c>
      <c r="L29505" t="str">
        <f t="shared" si="460"/>
        <v>Social Games</v>
      </c>
    </row>
    <row r="29506" spans="1:12" x14ac:dyDescent="0.25">
      <c r="A29506" t="s">
        <v>104267</v>
      </c>
      <c r="B29506" t="s">
        <v>104268</v>
      </c>
      <c r="C29506" t="s">
        <v>104269</v>
      </c>
      <c r="D29506" t="s">
        <v>92771</v>
      </c>
      <c r="E29506" t="s">
        <v>205</v>
      </c>
      <c r="F29506" t="s">
        <v>21</v>
      </c>
      <c r="G29506" t="s">
        <v>59</v>
      </c>
      <c r="H29506" t="s">
        <v>60</v>
      </c>
      <c r="I29506" t="s">
        <v>1279</v>
      </c>
      <c r="K29506" t="b">
        <f>IFERROR(VLOOKUP(F29506,english_mapping!A:B,2,FALSE),"NA")</f>
        <v>1</v>
      </c>
      <c r="L29506" t="str">
        <f t="shared" si="460"/>
        <v>Advertising</v>
      </c>
    </row>
    <row r="29507" spans="1:12" x14ac:dyDescent="0.25">
      <c r="A29507" t="s">
        <v>104270</v>
      </c>
      <c r="B29507" t="s">
        <v>104271</v>
      </c>
      <c r="C29507" t="s">
        <v>104272</v>
      </c>
      <c r="D29507" t="s">
        <v>38</v>
      </c>
      <c r="E29507" t="s">
        <v>14</v>
      </c>
      <c r="F29507" t="s">
        <v>340</v>
      </c>
      <c r="G29507">
        <v>11</v>
      </c>
      <c r="H29507" t="s">
        <v>502</v>
      </c>
      <c r="I29507" t="s">
        <v>502</v>
      </c>
      <c r="J29507" s="1">
        <v>39814</v>
      </c>
      <c r="K29507" t="b">
        <f>IFERROR(VLOOKUP(F29507,english_mapping!A:B,2,FALSE),"NA")</f>
        <v>0</v>
      </c>
      <c r="L29507" t="str">
        <f t="shared" si="460"/>
        <v>Software</v>
      </c>
    </row>
    <row r="29508" spans="1:12" x14ac:dyDescent="0.25">
      <c r="A29508" t="s">
        <v>104273</v>
      </c>
      <c r="B29508" t="s">
        <v>104274</v>
      </c>
      <c r="C29508" t="s">
        <v>104275</v>
      </c>
      <c r="D29508" t="s">
        <v>552</v>
      </c>
      <c r="E29508" t="s">
        <v>109</v>
      </c>
      <c r="F29508" t="s">
        <v>21</v>
      </c>
      <c r="G29508" t="s">
        <v>187</v>
      </c>
      <c r="H29508" t="s">
        <v>188</v>
      </c>
      <c r="I29508" t="s">
        <v>9625</v>
      </c>
      <c r="J29508" s="1">
        <v>38364</v>
      </c>
      <c r="K29508" t="b">
        <f>IFERROR(VLOOKUP(F29508,english_mapping!A:B,2,FALSE),"NA")</f>
        <v>1</v>
      </c>
      <c r="L29508" t="str">
        <f t="shared" ref="L29508:L29571" si="461">IFERROR(LEFT(D29508,(FIND("|",D29508))-1),D29508)</f>
        <v>Social Media</v>
      </c>
    </row>
    <row r="29509" spans="1:12" x14ac:dyDescent="0.25">
      <c r="A29509" t="s">
        <v>104276</v>
      </c>
      <c r="B29509" t="s">
        <v>104277</v>
      </c>
      <c r="C29509" t="s">
        <v>104278</v>
      </c>
      <c r="D29509" t="s">
        <v>104279</v>
      </c>
      <c r="E29509" t="s">
        <v>14</v>
      </c>
      <c r="F29509" t="s">
        <v>21</v>
      </c>
      <c r="G29509" t="s">
        <v>59</v>
      </c>
      <c r="H29509" t="s">
        <v>60</v>
      </c>
      <c r="I29509" t="s">
        <v>66</v>
      </c>
      <c r="J29509" s="1">
        <v>39817</v>
      </c>
      <c r="K29509" t="b">
        <f>IFERROR(VLOOKUP(F29509,english_mapping!A:B,2,FALSE),"NA")</f>
        <v>1</v>
      </c>
      <c r="L29509" t="str">
        <f t="shared" si="461"/>
        <v>Animal Feed</v>
      </c>
    </row>
    <row r="29510" spans="1:12" x14ac:dyDescent="0.25">
      <c r="A29510" t="s">
        <v>104280</v>
      </c>
      <c r="B29510" t="s">
        <v>104281</v>
      </c>
      <c r="C29510" t="s">
        <v>104282</v>
      </c>
      <c r="D29510" t="s">
        <v>9193</v>
      </c>
      <c r="E29510" t="s">
        <v>14</v>
      </c>
      <c r="F29510" t="s">
        <v>21</v>
      </c>
      <c r="G29510" t="s">
        <v>84</v>
      </c>
      <c r="H29510" t="s">
        <v>9209</v>
      </c>
      <c r="I29510" t="s">
        <v>9209</v>
      </c>
      <c r="K29510" t="b">
        <f>IFERROR(VLOOKUP(F29510,english_mapping!A:B,2,FALSE),"NA")</f>
        <v>1</v>
      </c>
      <c r="L29510" t="str">
        <f t="shared" si="461"/>
        <v>Hospitals</v>
      </c>
    </row>
    <row r="29511" spans="1:12" x14ac:dyDescent="0.25">
      <c r="A29511" t="s">
        <v>104283</v>
      </c>
      <c r="B29511" t="s">
        <v>104284</v>
      </c>
      <c r="C29511" t="s">
        <v>104285</v>
      </c>
      <c r="D29511" t="s">
        <v>65</v>
      </c>
      <c r="E29511" t="s">
        <v>14</v>
      </c>
      <c r="F29511" t="s">
        <v>21</v>
      </c>
      <c r="G29511" t="s">
        <v>59</v>
      </c>
      <c r="H29511" t="s">
        <v>60</v>
      </c>
      <c r="I29511" t="s">
        <v>66</v>
      </c>
      <c r="J29511" s="1">
        <v>41278</v>
      </c>
      <c r="K29511" t="b">
        <f>IFERROR(VLOOKUP(F29511,english_mapping!A:B,2,FALSE),"NA")</f>
        <v>1</v>
      </c>
      <c r="L29511" t="str">
        <f t="shared" si="461"/>
        <v>Mobile</v>
      </c>
    </row>
    <row r="29512" spans="1:12" x14ac:dyDescent="0.25">
      <c r="A29512" t="s">
        <v>104286</v>
      </c>
      <c r="B29512" t="s">
        <v>104287</v>
      </c>
      <c r="C29512" t="s">
        <v>104288</v>
      </c>
      <c r="D29512" t="s">
        <v>104289</v>
      </c>
      <c r="E29512" t="s">
        <v>14</v>
      </c>
      <c r="F29512" t="s">
        <v>661</v>
      </c>
      <c r="G29512">
        <v>15</v>
      </c>
      <c r="H29512" t="s">
        <v>8533</v>
      </c>
      <c r="I29512" t="s">
        <v>104290</v>
      </c>
      <c r="J29512" s="1">
        <v>40914</v>
      </c>
      <c r="K29512" t="b">
        <f>IFERROR(VLOOKUP(F29512,english_mapping!A:B,2,FALSE),"NA")</f>
        <v>0</v>
      </c>
      <c r="L29512" t="str">
        <f t="shared" si="461"/>
        <v>Education</v>
      </c>
    </row>
    <row r="29513" spans="1:12" x14ac:dyDescent="0.25">
      <c r="A29513" t="s">
        <v>104291</v>
      </c>
      <c r="B29513" t="s">
        <v>104292</v>
      </c>
      <c r="C29513" t="s">
        <v>104293</v>
      </c>
      <c r="D29513" t="s">
        <v>104294</v>
      </c>
      <c r="E29513" t="s">
        <v>14</v>
      </c>
      <c r="F29513" t="s">
        <v>21</v>
      </c>
      <c r="G29513" t="s">
        <v>39</v>
      </c>
      <c r="H29513" t="s">
        <v>281</v>
      </c>
      <c r="I29513" t="s">
        <v>281</v>
      </c>
      <c r="J29513" s="1">
        <v>36892</v>
      </c>
      <c r="K29513" t="b">
        <f>IFERROR(VLOOKUP(F29513,english_mapping!A:B,2,FALSE),"NA")</f>
        <v>1</v>
      </c>
      <c r="L29513" t="str">
        <f t="shared" si="461"/>
        <v>Internet Marketing</v>
      </c>
    </row>
    <row r="29514" spans="1:12" x14ac:dyDescent="0.25">
      <c r="A29514" t="s">
        <v>104295</v>
      </c>
      <c r="B29514" t="s">
        <v>104296</v>
      </c>
      <c r="C29514" t="s">
        <v>104297</v>
      </c>
      <c r="D29514" t="s">
        <v>104298</v>
      </c>
      <c r="E29514" t="s">
        <v>14</v>
      </c>
      <c r="F29514" t="s">
        <v>21</v>
      </c>
      <c r="G29514" t="s">
        <v>59</v>
      </c>
      <c r="H29514" t="s">
        <v>60</v>
      </c>
      <c r="I29514" t="s">
        <v>3044</v>
      </c>
      <c r="J29514" s="1">
        <v>39448</v>
      </c>
      <c r="K29514" t="b">
        <f>IFERROR(VLOOKUP(F29514,english_mapping!A:B,2,FALSE),"NA")</f>
        <v>1</v>
      </c>
      <c r="L29514" t="str">
        <f t="shared" si="461"/>
        <v>Consumer Internet</v>
      </c>
    </row>
    <row r="29515" spans="1:12" x14ac:dyDescent="0.25">
      <c r="A29515" t="s">
        <v>104299</v>
      </c>
      <c r="B29515" t="s">
        <v>104300</v>
      </c>
      <c r="C29515" t="s">
        <v>104301</v>
      </c>
      <c r="D29515" t="s">
        <v>2129</v>
      </c>
      <c r="E29515" t="s">
        <v>205</v>
      </c>
      <c r="F29515" t="s">
        <v>1087</v>
      </c>
      <c r="G29515">
        <v>15</v>
      </c>
      <c r="H29515" t="s">
        <v>7677</v>
      </c>
      <c r="I29515" t="s">
        <v>7677</v>
      </c>
      <c r="J29515" s="1">
        <v>40909</v>
      </c>
      <c r="K29515" t="b">
        <f>IFERROR(VLOOKUP(F29515,english_mapping!A:B,2,FALSE),"NA")</f>
        <v>0</v>
      </c>
      <c r="L29515" t="str">
        <f t="shared" si="461"/>
        <v>Nanotechnology</v>
      </c>
    </row>
    <row r="29516" spans="1:12" x14ac:dyDescent="0.25">
      <c r="A29516" t="s">
        <v>104302</v>
      </c>
      <c r="B29516" t="s">
        <v>104303</v>
      </c>
      <c r="C29516" t="s">
        <v>104304</v>
      </c>
      <c r="D29516" t="s">
        <v>755</v>
      </c>
      <c r="E29516" t="s">
        <v>14</v>
      </c>
      <c r="F29516" t="s">
        <v>1087</v>
      </c>
      <c r="G29516">
        <v>2</v>
      </c>
      <c r="H29516" t="s">
        <v>1775</v>
      </c>
      <c r="I29516" t="s">
        <v>30604</v>
      </c>
      <c r="J29516" s="1">
        <v>38718</v>
      </c>
      <c r="K29516" t="b">
        <f>IFERROR(VLOOKUP(F29516,english_mapping!A:B,2,FALSE),"NA")</f>
        <v>0</v>
      </c>
      <c r="L29516" t="str">
        <f t="shared" si="461"/>
        <v>Hardware + Software</v>
      </c>
    </row>
    <row r="29517" spans="1:12" x14ac:dyDescent="0.25">
      <c r="A29517" t="s">
        <v>104305</v>
      </c>
      <c r="B29517" t="s">
        <v>104306</v>
      </c>
      <c r="C29517" t="s">
        <v>104307</v>
      </c>
      <c r="E29517" t="s">
        <v>14</v>
      </c>
      <c r="F29517" t="s">
        <v>21</v>
      </c>
      <c r="G29517" t="s">
        <v>77</v>
      </c>
      <c r="H29517" t="s">
        <v>1804</v>
      </c>
      <c r="I29517" t="s">
        <v>2586</v>
      </c>
      <c r="J29517" s="1">
        <v>37622</v>
      </c>
      <c r="K29517" t="b">
        <f>IFERROR(VLOOKUP(F29517,english_mapping!A:B,2,FALSE),"NA")</f>
        <v>1</v>
      </c>
      <c r="L29517">
        <f t="shared" si="461"/>
        <v>0</v>
      </c>
    </row>
    <row r="29518" spans="1:12" x14ac:dyDescent="0.25">
      <c r="A29518" t="s">
        <v>104308</v>
      </c>
      <c r="B29518" t="s">
        <v>104309</v>
      </c>
      <c r="C29518" t="s">
        <v>104310</v>
      </c>
      <c r="D29518" t="s">
        <v>356</v>
      </c>
      <c r="E29518" t="s">
        <v>14</v>
      </c>
      <c r="F29518" t="s">
        <v>124</v>
      </c>
      <c r="G29518" t="s">
        <v>4898</v>
      </c>
      <c r="H29518" t="s">
        <v>3296</v>
      </c>
      <c r="I29518" t="s">
        <v>4899</v>
      </c>
      <c r="K29518" t="b">
        <f>IFERROR(VLOOKUP(F29518,english_mapping!A:B,2,FALSE),"NA")</f>
        <v>1</v>
      </c>
      <c r="L29518" t="str">
        <f t="shared" si="461"/>
        <v>Manufacturing</v>
      </c>
    </row>
    <row r="29519" spans="1:12" x14ac:dyDescent="0.25">
      <c r="A29519" t="s">
        <v>104311</v>
      </c>
      <c r="B29519" t="s">
        <v>104312</v>
      </c>
      <c r="D29519" t="s">
        <v>113</v>
      </c>
      <c r="E29519" t="s">
        <v>14</v>
      </c>
      <c r="J29519" t="s">
        <v>103958</v>
      </c>
      <c r="K29519" t="str">
        <f>IFERROR(VLOOKUP(F29519,english_mapping!A:B,2,FALSE),"NA")</f>
        <v>NA</v>
      </c>
      <c r="L29519" t="str">
        <f t="shared" si="461"/>
        <v>Entertainment</v>
      </c>
    </row>
    <row r="29520" spans="1:12" x14ac:dyDescent="0.25">
      <c r="A29520" t="s">
        <v>104313</v>
      </c>
      <c r="B29520" t="s">
        <v>104314</v>
      </c>
      <c r="C29520" t="s">
        <v>104315</v>
      </c>
      <c r="E29520" t="s">
        <v>14</v>
      </c>
      <c r="F29520" t="s">
        <v>17019</v>
      </c>
      <c r="G29520">
        <v>3</v>
      </c>
      <c r="H29520" t="s">
        <v>17020</v>
      </c>
      <c r="I29520" t="s">
        <v>17021</v>
      </c>
      <c r="K29520" t="b">
        <f>IFERROR(VLOOKUP(F29520,english_mapping!A:B,2,FALSE),"NA")</f>
        <v>0</v>
      </c>
      <c r="L29520">
        <f t="shared" si="461"/>
        <v>0</v>
      </c>
    </row>
    <row r="29521" spans="1:12" x14ac:dyDescent="0.25">
      <c r="A29521" t="s">
        <v>104316</v>
      </c>
      <c r="B29521" t="s">
        <v>104317</v>
      </c>
      <c r="C29521" t="s">
        <v>104318</v>
      </c>
      <c r="D29521" t="s">
        <v>51</v>
      </c>
      <c r="E29521" t="s">
        <v>14</v>
      </c>
      <c r="F29521" t="s">
        <v>21</v>
      </c>
      <c r="G29521" t="s">
        <v>59</v>
      </c>
      <c r="H29521" t="s">
        <v>60</v>
      </c>
      <c r="I29521" t="s">
        <v>66</v>
      </c>
      <c r="K29521" t="b">
        <f>IFERROR(VLOOKUP(F29521,english_mapping!A:B,2,FALSE),"NA")</f>
        <v>1</v>
      </c>
      <c r="L29521" t="str">
        <f t="shared" si="461"/>
        <v>Biotechnology</v>
      </c>
    </row>
    <row r="29522" spans="1:12" x14ac:dyDescent="0.25">
      <c r="A29522" t="s">
        <v>104319</v>
      </c>
      <c r="B29522" t="s">
        <v>104320</v>
      </c>
      <c r="C29522" t="s">
        <v>104321</v>
      </c>
      <c r="D29522" t="s">
        <v>65</v>
      </c>
      <c r="E29522" t="s">
        <v>205</v>
      </c>
      <c r="F29522" t="s">
        <v>1087</v>
      </c>
      <c r="G29522">
        <v>2</v>
      </c>
      <c r="H29522" t="s">
        <v>1775</v>
      </c>
      <c r="I29522" t="s">
        <v>1775</v>
      </c>
      <c r="J29522" s="1">
        <v>37622</v>
      </c>
      <c r="K29522" t="b">
        <f>IFERROR(VLOOKUP(F29522,english_mapping!A:B,2,FALSE),"NA")</f>
        <v>0</v>
      </c>
      <c r="L29522" t="str">
        <f t="shared" si="461"/>
        <v>Mobile</v>
      </c>
    </row>
    <row r="29523" spans="1:12" x14ac:dyDescent="0.25">
      <c r="A29523" t="s">
        <v>104322</v>
      </c>
      <c r="B29523" t="s">
        <v>104323</v>
      </c>
      <c r="C29523" t="s">
        <v>104324</v>
      </c>
      <c r="D29523" t="s">
        <v>104325</v>
      </c>
      <c r="E29523" t="s">
        <v>14</v>
      </c>
      <c r="F29523" t="s">
        <v>21</v>
      </c>
      <c r="G29523" t="s">
        <v>59</v>
      </c>
      <c r="H29523" t="s">
        <v>90</v>
      </c>
      <c r="I29523" t="s">
        <v>37097</v>
      </c>
      <c r="J29523" s="1">
        <v>39448</v>
      </c>
      <c r="K29523" t="b">
        <f>IFERROR(VLOOKUP(F29523,english_mapping!A:B,2,FALSE),"NA")</f>
        <v>1</v>
      </c>
      <c r="L29523" t="str">
        <f t="shared" si="461"/>
        <v>Beauty</v>
      </c>
    </row>
    <row r="29524" spans="1:12" x14ac:dyDescent="0.25">
      <c r="A29524" t="s">
        <v>104326</v>
      </c>
      <c r="B29524" t="s">
        <v>104327</v>
      </c>
      <c r="C29524" t="s">
        <v>104328</v>
      </c>
      <c r="D29524" t="s">
        <v>104329</v>
      </c>
      <c r="E29524" t="s">
        <v>14</v>
      </c>
      <c r="J29524" s="1">
        <v>39083</v>
      </c>
      <c r="K29524" t="str">
        <f>IFERROR(VLOOKUP(F29524,english_mapping!A:B,2,FALSE),"NA")</f>
        <v>NA</v>
      </c>
      <c r="L29524" t="str">
        <f t="shared" si="461"/>
        <v>Environmental Innovation</v>
      </c>
    </row>
    <row r="29525" spans="1:12" x14ac:dyDescent="0.25">
      <c r="A29525" t="s">
        <v>104330</v>
      </c>
      <c r="B29525" t="s">
        <v>104331</v>
      </c>
      <c r="C29525" t="s">
        <v>104332</v>
      </c>
      <c r="D29525" t="s">
        <v>123</v>
      </c>
      <c r="E29525" t="s">
        <v>14</v>
      </c>
      <c r="F29525" t="s">
        <v>21</v>
      </c>
      <c r="G29525" t="s">
        <v>1262</v>
      </c>
      <c r="H29525" t="s">
        <v>1263</v>
      </c>
      <c r="I29525" t="s">
        <v>9995</v>
      </c>
      <c r="J29525" s="1">
        <v>40179</v>
      </c>
      <c r="K29525" t="b">
        <f>IFERROR(VLOOKUP(F29525,english_mapping!A:B,2,FALSE),"NA")</f>
        <v>1</v>
      </c>
      <c r="L29525" t="str">
        <f t="shared" si="461"/>
        <v>Education</v>
      </c>
    </row>
    <row r="29526" spans="1:12" x14ac:dyDescent="0.25">
      <c r="A29526" t="s">
        <v>104333</v>
      </c>
      <c r="B29526" t="s">
        <v>104334</v>
      </c>
      <c r="C29526" t="s">
        <v>104335</v>
      </c>
      <c r="D29526" t="s">
        <v>16599</v>
      </c>
      <c r="E29526" t="s">
        <v>109</v>
      </c>
      <c r="F29526" t="s">
        <v>1087</v>
      </c>
      <c r="G29526">
        <v>16</v>
      </c>
      <c r="H29526" t="s">
        <v>1743</v>
      </c>
      <c r="I29526" t="s">
        <v>1743</v>
      </c>
      <c r="J29526" s="1">
        <v>34335</v>
      </c>
      <c r="K29526" t="b">
        <f>IFERROR(VLOOKUP(F29526,english_mapping!A:B,2,FALSE),"NA")</f>
        <v>0</v>
      </c>
      <c r="L29526" t="str">
        <f t="shared" si="461"/>
        <v>Bio-Pharm</v>
      </c>
    </row>
    <row r="29527" spans="1:12" x14ac:dyDescent="0.25">
      <c r="A29527" t="s">
        <v>104336</v>
      </c>
      <c r="B29527" t="s">
        <v>104337</v>
      </c>
      <c r="C29527" t="s">
        <v>104338</v>
      </c>
      <c r="D29527" t="s">
        <v>104339</v>
      </c>
      <c r="E29527" t="s">
        <v>14</v>
      </c>
      <c r="F29527" t="s">
        <v>21</v>
      </c>
      <c r="G29527" t="s">
        <v>206</v>
      </c>
      <c r="H29527" t="s">
        <v>7094</v>
      </c>
      <c r="I29527" t="s">
        <v>7094</v>
      </c>
      <c r="J29527" s="1">
        <v>40909</v>
      </c>
      <c r="K29527" t="b">
        <f>IFERROR(VLOOKUP(F29527,english_mapping!A:B,2,FALSE),"NA")</f>
        <v>1</v>
      </c>
      <c r="L29527" t="str">
        <f t="shared" si="461"/>
        <v>Digital Media</v>
      </c>
    </row>
    <row r="29528" spans="1:12" x14ac:dyDescent="0.25">
      <c r="A29528" t="s">
        <v>104340</v>
      </c>
      <c r="B29528" t="s">
        <v>104341</v>
      </c>
      <c r="C29528" t="s">
        <v>104342</v>
      </c>
      <c r="D29528" t="s">
        <v>104343</v>
      </c>
      <c r="E29528" t="s">
        <v>14</v>
      </c>
      <c r="F29528" t="s">
        <v>21</v>
      </c>
      <c r="G29528" t="s">
        <v>59</v>
      </c>
      <c r="H29528" t="s">
        <v>60</v>
      </c>
      <c r="I29528" t="s">
        <v>66</v>
      </c>
      <c r="J29528" s="1">
        <v>41640</v>
      </c>
      <c r="K29528" t="b">
        <f>IFERROR(VLOOKUP(F29528,english_mapping!A:B,2,FALSE),"NA")</f>
        <v>1</v>
      </c>
      <c r="L29528" t="str">
        <f t="shared" si="461"/>
        <v>Mobile Payments</v>
      </c>
    </row>
    <row r="29529" spans="1:12" x14ac:dyDescent="0.25">
      <c r="A29529" t="s">
        <v>104344</v>
      </c>
      <c r="B29529" t="s">
        <v>104345</v>
      </c>
      <c r="D29529" t="s">
        <v>104346</v>
      </c>
      <c r="E29529" t="s">
        <v>205</v>
      </c>
      <c r="K29529" t="str">
        <f>IFERROR(VLOOKUP(F29529,english_mapping!A:B,2,FALSE),"NA")</f>
        <v>NA</v>
      </c>
      <c r="L29529" t="str">
        <f t="shared" si="461"/>
        <v>Application Platforms</v>
      </c>
    </row>
    <row r="29530" spans="1:12" x14ac:dyDescent="0.25">
      <c r="A29530" t="s">
        <v>104347</v>
      </c>
      <c r="B29530" t="s">
        <v>104348</v>
      </c>
      <c r="C29530" t="s">
        <v>104349</v>
      </c>
      <c r="D29530" t="s">
        <v>19829</v>
      </c>
      <c r="E29530" t="s">
        <v>14</v>
      </c>
      <c r="F29530" t="s">
        <v>21</v>
      </c>
      <c r="G29530" t="s">
        <v>94</v>
      </c>
      <c r="H29530" t="s">
        <v>95</v>
      </c>
      <c r="I29530" t="s">
        <v>18469</v>
      </c>
      <c r="J29530" s="1">
        <v>41281</v>
      </c>
      <c r="K29530" t="b">
        <f>IFERROR(VLOOKUP(F29530,english_mapping!A:B,2,FALSE),"NA")</f>
        <v>1</v>
      </c>
      <c r="L29530" t="str">
        <f t="shared" si="461"/>
        <v>E-Commerce</v>
      </c>
    </row>
    <row r="29531" spans="1:12" x14ac:dyDescent="0.25">
      <c r="A29531" t="s">
        <v>104350</v>
      </c>
      <c r="B29531" t="s">
        <v>104351</v>
      </c>
      <c r="C29531" t="s">
        <v>104352</v>
      </c>
      <c r="D29531" t="s">
        <v>104353</v>
      </c>
      <c r="E29531" t="s">
        <v>14</v>
      </c>
      <c r="F29531" t="s">
        <v>21</v>
      </c>
      <c r="G29531" t="s">
        <v>59</v>
      </c>
      <c r="H29531" t="s">
        <v>60</v>
      </c>
      <c r="I29531" t="s">
        <v>616</v>
      </c>
      <c r="J29531" s="1">
        <v>41640</v>
      </c>
      <c r="K29531" t="b">
        <f>IFERROR(VLOOKUP(F29531,english_mapping!A:B,2,FALSE),"NA")</f>
        <v>1</v>
      </c>
      <c r="L29531" t="str">
        <f t="shared" si="461"/>
        <v>Bicycles</v>
      </c>
    </row>
    <row r="29532" spans="1:12" x14ac:dyDescent="0.25">
      <c r="A29532" t="s">
        <v>104354</v>
      </c>
      <c r="B29532" t="s">
        <v>104355</v>
      </c>
      <c r="C29532" t="s">
        <v>104356</v>
      </c>
      <c r="D29532" t="s">
        <v>45</v>
      </c>
      <c r="E29532" t="s">
        <v>14</v>
      </c>
      <c r="F29532" t="s">
        <v>21</v>
      </c>
      <c r="G29532" t="s">
        <v>993</v>
      </c>
      <c r="H29532" t="s">
        <v>994</v>
      </c>
      <c r="I29532" t="s">
        <v>994</v>
      </c>
      <c r="J29532" s="1">
        <v>39448</v>
      </c>
      <c r="K29532" t="b">
        <f>IFERROR(VLOOKUP(F29532,english_mapping!A:B,2,FALSE),"NA")</f>
        <v>1</v>
      </c>
      <c r="L29532" t="str">
        <f t="shared" si="461"/>
        <v>Games</v>
      </c>
    </row>
    <row r="29533" spans="1:12" x14ac:dyDescent="0.25">
      <c r="A29533" t="s">
        <v>104357</v>
      </c>
      <c r="B29533" t="s">
        <v>104358</v>
      </c>
      <c r="C29533" t="s">
        <v>104359</v>
      </c>
      <c r="D29533" t="s">
        <v>104360</v>
      </c>
      <c r="E29533" t="s">
        <v>14</v>
      </c>
      <c r="F29533" t="s">
        <v>220</v>
      </c>
      <c r="G29533">
        <v>2</v>
      </c>
      <c r="H29533" t="s">
        <v>221</v>
      </c>
      <c r="I29533" t="s">
        <v>104361</v>
      </c>
      <c r="J29533" s="1">
        <v>38353</v>
      </c>
      <c r="K29533" t="b">
        <f>IFERROR(VLOOKUP(F29533,english_mapping!A:B,2,FALSE),"NA")</f>
        <v>1</v>
      </c>
      <c r="L29533" t="str">
        <f t="shared" si="461"/>
        <v>Leisure</v>
      </c>
    </row>
    <row r="29534" spans="1:12" x14ac:dyDescent="0.25">
      <c r="A29534" t="s">
        <v>104362</v>
      </c>
      <c r="B29534" t="s">
        <v>104363</v>
      </c>
      <c r="C29534" t="s">
        <v>104364</v>
      </c>
      <c r="D29534" t="s">
        <v>54528</v>
      </c>
      <c r="E29534" t="s">
        <v>205</v>
      </c>
      <c r="F29534" t="s">
        <v>21</v>
      </c>
      <c r="G29534" t="s">
        <v>101</v>
      </c>
      <c r="H29534" t="s">
        <v>102</v>
      </c>
      <c r="I29534" t="s">
        <v>103</v>
      </c>
      <c r="J29534" s="1">
        <v>40914</v>
      </c>
      <c r="K29534" t="b">
        <f>IFERROR(VLOOKUP(F29534,english_mapping!A:B,2,FALSE),"NA")</f>
        <v>1</v>
      </c>
      <c r="L29534" t="str">
        <f t="shared" si="461"/>
        <v>Online Travel</v>
      </c>
    </row>
    <row r="29535" spans="1:12" x14ac:dyDescent="0.25">
      <c r="A29535" t="s">
        <v>104365</v>
      </c>
      <c r="B29535" t="s">
        <v>104366</v>
      </c>
      <c r="C29535" t="s">
        <v>104367</v>
      </c>
      <c r="D29535" t="s">
        <v>428</v>
      </c>
      <c r="E29535" t="s">
        <v>14</v>
      </c>
      <c r="F29535" t="s">
        <v>21</v>
      </c>
      <c r="G29535" t="s">
        <v>59</v>
      </c>
      <c r="H29535" t="s">
        <v>60</v>
      </c>
      <c r="I29535" t="s">
        <v>61</v>
      </c>
      <c r="J29535" s="1">
        <v>41640</v>
      </c>
      <c r="K29535" t="b">
        <f>IFERROR(VLOOKUP(F29535,english_mapping!A:B,2,FALSE),"NA")</f>
        <v>1</v>
      </c>
      <c r="L29535" t="str">
        <f t="shared" si="461"/>
        <v>Travel</v>
      </c>
    </row>
    <row r="29536" spans="1:12" x14ac:dyDescent="0.25">
      <c r="A29536" t="s">
        <v>104368</v>
      </c>
      <c r="B29536" t="s">
        <v>104369</v>
      </c>
      <c r="C29536" t="s">
        <v>104370</v>
      </c>
      <c r="D29536" t="s">
        <v>104371</v>
      </c>
      <c r="E29536" t="s">
        <v>14</v>
      </c>
      <c r="F29536" t="s">
        <v>649</v>
      </c>
      <c r="G29536">
        <v>7</v>
      </c>
      <c r="H29536" t="s">
        <v>948</v>
      </c>
      <c r="I29536" t="s">
        <v>948</v>
      </c>
      <c r="K29536" t="b">
        <f>IFERROR(VLOOKUP(F29536,english_mapping!A:B,2,FALSE),"NA")</f>
        <v>1</v>
      </c>
      <c r="L29536" t="str">
        <f t="shared" si="461"/>
        <v>Service Providers</v>
      </c>
    </row>
    <row r="29537" spans="1:12" x14ac:dyDescent="0.25">
      <c r="A29537" t="s">
        <v>104372</v>
      </c>
      <c r="B29537" t="s">
        <v>104373</v>
      </c>
      <c r="C29537" t="s">
        <v>104374</v>
      </c>
      <c r="D29537" t="s">
        <v>104375</v>
      </c>
      <c r="E29537" t="s">
        <v>14</v>
      </c>
      <c r="J29537" t="s">
        <v>104376</v>
      </c>
      <c r="K29537" t="str">
        <f>IFERROR(VLOOKUP(F29537,english_mapping!A:B,2,FALSE),"NA")</f>
        <v>NA</v>
      </c>
      <c r="L29537" t="str">
        <f t="shared" si="461"/>
        <v>Banking</v>
      </c>
    </row>
    <row r="29538" spans="1:12" x14ac:dyDescent="0.25">
      <c r="A29538" t="s">
        <v>104377</v>
      </c>
      <c r="B29538" t="s">
        <v>104378</v>
      </c>
      <c r="C29538" t="s">
        <v>104379</v>
      </c>
      <c r="D29538" t="s">
        <v>42424</v>
      </c>
      <c r="E29538" t="s">
        <v>14</v>
      </c>
      <c r="F29538" t="s">
        <v>712</v>
      </c>
      <c r="G29538">
        <v>2</v>
      </c>
      <c r="H29538" t="s">
        <v>14370</v>
      </c>
      <c r="I29538" t="s">
        <v>14370</v>
      </c>
      <c r="J29538" s="1">
        <v>40911</v>
      </c>
      <c r="K29538" t="b">
        <f>IFERROR(VLOOKUP(F29538,english_mapping!A:B,2,FALSE),"NA")</f>
        <v>0</v>
      </c>
      <c r="L29538" t="str">
        <f t="shared" si="461"/>
        <v>Analytics</v>
      </c>
    </row>
    <row r="29539" spans="1:12" x14ac:dyDescent="0.25">
      <c r="A29539" t="s">
        <v>104380</v>
      </c>
      <c r="B29539" t="s">
        <v>104381</v>
      </c>
      <c r="C29539" t="s">
        <v>104382</v>
      </c>
      <c r="D29539" t="s">
        <v>104383</v>
      </c>
      <c r="E29539" t="s">
        <v>14</v>
      </c>
      <c r="F29539" t="s">
        <v>21</v>
      </c>
      <c r="G29539" t="s">
        <v>59</v>
      </c>
      <c r="H29539" t="s">
        <v>60</v>
      </c>
      <c r="I29539" t="s">
        <v>1128</v>
      </c>
      <c r="J29539" s="1">
        <v>40544</v>
      </c>
      <c r="K29539" t="b">
        <f>IFERROR(VLOOKUP(F29539,english_mapping!A:B,2,FALSE),"NA")</f>
        <v>1</v>
      </c>
      <c r="L29539" t="str">
        <f t="shared" si="461"/>
        <v>Big Data</v>
      </c>
    </row>
    <row r="29540" spans="1:12" x14ac:dyDescent="0.25">
      <c r="A29540" t="s">
        <v>104384</v>
      </c>
      <c r="B29540" t="s">
        <v>104385</v>
      </c>
      <c r="C29540" t="s">
        <v>104386</v>
      </c>
      <c r="D29540" t="s">
        <v>104387</v>
      </c>
      <c r="E29540" t="s">
        <v>14</v>
      </c>
      <c r="K29540" t="str">
        <f>IFERROR(VLOOKUP(F29540,english_mapping!A:B,2,FALSE),"NA")</f>
        <v>NA</v>
      </c>
      <c r="L29540" t="str">
        <f t="shared" si="461"/>
        <v>Aerospace</v>
      </c>
    </row>
    <row r="29541" spans="1:12" x14ac:dyDescent="0.25">
      <c r="A29541" t="s">
        <v>104388</v>
      </c>
      <c r="B29541" t="s">
        <v>104389</v>
      </c>
      <c r="C29541" t="s">
        <v>104390</v>
      </c>
      <c r="D29541" t="s">
        <v>104391</v>
      </c>
      <c r="E29541" t="s">
        <v>14</v>
      </c>
      <c r="F29541" t="s">
        <v>21</v>
      </c>
      <c r="G29541" t="s">
        <v>59</v>
      </c>
      <c r="H29541" t="s">
        <v>60</v>
      </c>
      <c r="I29541" t="s">
        <v>66</v>
      </c>
      <c r="J29541" t="s">
        <v>91148</v>
      </c>
      <c r="K29541" t="b">
        <f>IFERROR(VLOOKUP(F29541,english_mapping!A:B,2,FALSE),"NA")</f>
        <v>1</v>
      </c>
      <c r="L29541" t="str">
        <f t="shared" si="461"/>
        <v>Marketplaces</v>
      </c>
    </row>
    <row r="29542" spans="1:12" x14ac:dyDescent="0.25">
      <c r="A29542" t="s">
        <v>104392</v>
      </c>
      <c r="B29542" t="s">
        <v>104393</v>
      </c>
      <c r="C29542" t="s">
        <v>104394</v>
      </c>
      <c r="D29542" t="s">
        <v>428</v>
      </c>
      <c r="E29542" t="s">
        <v>109</v>
      </c>
      <c r="F29542" t="s">
        <v>21</v>
      </c>
      <c r="G29542" t="s">
        <v>59</v>
      </c>
      <c r="H29542" t="s">
        <v>60</v>
      </c>
      <c r="I29542" t="s">
        <v>66</v>
      </c>
      <c r="K29542" t="b">
        <f>IFERROR(VLOOKUP(F29542,english_mapping!A:B,2,FALSE),"NA")</f>
        <v>1</v>
      </c>
      <c r="L29542" t="str">
        <f t="shared" si="461"/>
        <v>Travel</v>
      </c>
    </row>
    <row r="29543" spans="1:12" x14ac:dyDescent="0.25">
      <c r="A29543" t="s">
        <v>104395</v>
      </c>
      <c r="B29543" t="s">
        <v>104396</v>
      </c>
      <c r="C29543" t="s">
        <v>104397</v>
      </c>
      <c r="D29543" t="s">
        <v>104398</v>
      </c>
      <c r="E29543" t="s">
        <v>14</v>
      </c>
      <c r="J29543" s="1">
        <v>41640</v>
      </c>
      <c r="K29543" t="str">
        <f>IFERROR(VLOOKUP(F29543,english_mapping!A:B,2,FALSE),"NA")</f>
        <v>NA</v>
      </c>
      <c r="L29543" t="str">
        <f t="shared" si="461"/>
        <v>Accounting</v>
      </c>
    </row>
    <row r="29544" spans="1:12" x14ac:dyDescent="0.25">
      <c r="A29544" t="s">
        <v>104399</v>
      </c>
      <c r="B29544" t="s">
        <v>104400</v>
      </c>
      <c r="C29544" t="s">
        <v>104401</v>
      </c>
      <c r="D29544" t="s">
        <v>449</v>
      </c>
      <c r="E29544" t="s">
        <v>701</v>
      </c>
      <c r="F29544" t="s">
        <v>21</v>
      </c>
      <c r="G29544" t="s">
        <v>285</v>
      </c>
      <c r="H29544" t="s">
        <v>889</v>
      </c>
      <c r="I29544" t="s">
        <v>5201</v>
      </c>
      <c r="J29544" s="1">
        <v>40544</v>
      </c>
      <c r="K29544" t="b">
        <f>IFERROR(VLOOKUP(F29544,english_mapping!A:B,2,FALSE),"NA")</f>
        <v>1</v>
      </c>
      <c r="L29544" t="str">
        <f t="shared" si="461"/>
        <v>Finance</v>
      </c>
    </row>
    <row r="29545" spans="1:12" x14ac:dyDescent="0.25">
      <c r="A29545" t="s">
        <v>104402</v>
      </c>
      <c r="B29545" t="s">
        <v>104403</v>
      </c>
      <c r="C29545" t="s">
        <v>104404</v>
      </c>
      <c r="D29545" t="s">
        <v>428</v>
      </c>
      <c r="E29545" t="s">
        <v>14</v>
      </c>
      <c r="F29545" t="s">
        <v>15</v>
      </c>
      <c r="G29545">
        <v>7</v>
      </c>
      <c r="H29545" t="s">
        <v>684</v>
      </c>
      <c r="I29545" t="s">
        <v>684</v>
      </c>
      <c r="J29545" s="1">
        <v>41275</v>
      </c>
      <c r="K29545" t="b">
        <f>IFERROR(VLOOKUP(F29545,english_mapping!A:B,2,FALSE),"NA")</f>
        <v>1</v>
      </c>
      <c r="L29545" t="str">
        <f t="shared" si="461"/>
        <v>Travel</v>
      </c>
    </row>
    <row r="29546" spans="1:12" x14ac:dyDescent="0.25">
      <c r="A29546" t="s">
        <v>104405</v>
      </c>
      <c r="B29546" t="s">
        <v>104406</v>
      </c>
      <c r="C29546" t="s">
        <v>104407</v>
      </c>
      <c r="D29546" t="s">
        <v>104408</v>
      </c>
      <c r="E29546" t="s">
        <v>14</v>
      </c>
      <c r="F29546" t="s">
        <v>21</v>
      </c>
      <c r="G29546" t="s">
        <v>84</v>
      </c>
      <c r="H29546" t="s">
        <v>1288</v>
      </c>
      <c r="I29546" t="s">
        <v>1824</v>
      </c>
      <c r="K29546" t="b">
        <f>IFERROR(VLOOKUP(F29546,english_mapping!A:B,2,FALSE),"NA")</f>
        <v>1</v>
      </c>
      <c r="L29546" t="str">
        <f t="shared" si="461"/>
        <v>Aerospace</v>
      </c>
    </row>
    <row r="29547" spans="1:12" x14ac:dyDescent="0.25">
      <c r="A29547" t="s">
        <v>104409</v>
      </c>
      <c r="B29547" t="s">
        <v>104410</v>
      </c>
      <c r="C29547" t="s">
        <v>104411</v>
      </c>
      <c r="D29547" t="s">
        <v>104412</v>
      </c>
      <c r="E29547" t="s">
        <v>14</v>
      </c>
      <c r="F29547" t="s">
        <v>21</v>
      </c>
      <c r="G29547" t="s">
        <v>59</v>
      </c>
      <c r="H29547" t="s">
        <v>987</v>
      </c>
      <c r="I29547" t="s">
        <v>988</v>
      </c>
      <c r="J29547" s="1">
        <v>39814</v>
      </c>
      <c r="K29547" t="b">
        <f>IFERROR(VLOOKUP(F29547,english_mapping!A:B,2,FALSE),"NA")</f>
        <v>1</v>
      </c>
      <c r="L29547" t="str">
        <f t="shared" si="461"/>
        <v>Aerospace</v>
      </c>
    </row>
    <row r="29548" spans="1:12" x14ac:dyDescent="0.25">
      <c r="A29548" t="s">
        <v>104413</v>
      </c>
      <c r="B29548" t="s">
        <v>104414</v>
      </c>
      <c r="E29548" t="s">
        <v>14</v>
      </c>
      <c r="K29548" t="str">
        <f>IFERROR(VLOOKUP(F29548,english_mapping!A:B,2,FALSE),"NA")</f>
        <v>NA</v>
      </c>
      <c r="L29548">
        <f t="shared" si="461"/>
        <v>0</v>
      </c>
    </row>
    <row r="29549" spans="1:12" x14ac:dyDescent="0.25">
      <c r="A29549" t="s">
        <v>104415</v>
      </c>
      <c r="B29549" t="s">
        <v>104416</v>
      </c>
      <c r="C29549" t="s">
        <v>104417</v>
      </c>
      <c r="D29549" t="s">
        <v>74453</v>
      </c>
      <c r="E29549" t="s">
        <v>14</v>
      </c>
      <c r="F29549" t="s">
        <v>21</v>
      </c>
      <c r="G29549" t="s">
        <v>59</v>
      </c>
      <c r="H29549" t="s">
        <v>90</v>
      </c>
      <c r="I29549" t="s">
        <v>352</v>
      </c>
      <c r="J29549" s="1">
        <v>41640</v>
      </c>
      <c r="K29549" t="b">
        <f>IFERROR(VLOOKUP(F29549,english_mapping!A:B,2,FALSE),"NA")</f>
        <v>1</v>
      </c>
      <c r="L29549" t="str">
        <f t="shared" si="461"/>
        <v>E-Commerce</v>
      </c>
    </row>
    <row r="29550" spans="1:12" x14ac:dyDescent="0.25">
      <c r="A29550" t="s">
        <v>104418</v>
      </c>
      <c r="B29550" t="s">
        <v>104419</v>
      </c>
      <c r="C29550" t="s">
        <v>104420</v>
      </c>
      <c r="D29550" t="s">
        <v>104421</v>
      </c>
      <c r="E29550" t="s">
        <v>14</v>
      </c>
      <c r="F29550" t="s">
        <v>124</v>
      </c>
      <c r="G29550" t="s">
        <v>13094</v>
      </c>
      <c r="H29550" t="s">
        <v>3296</v>
      </c>
      <c r="I29550" t="s">
        <v>104422</v>
      </c>
      <c r="K29550" t="b">
        <f>IFERROR(VLOOKUP(F29550,english_mapping!A:B,2,FALSE),"NA")</f>
        <v>1</v>
      </c>
      <c r="L29550" t="str">
        <f t="shared" si="461"/>
        <v>Chemicals</v>
      </c>
    </row>
    <row r="29551" spans="1:12" x14ac:dyDescent="0.25">
      <c r="A29551" t="s">
        <v>104423</v>
      </c>
      <c r="B29551" t="s">
        <v>104424</v>
      </c>
      <c r="C29551" t="s">
        <v>104425</v>
      </c>
      <c r="D29551" t="s">
        <v>104426</v>
      </c>
      <c r="E29551" t="s">
        <v>14</v>
      </c>
      <c r="F29551" t="s">
        <v>484</v>
      </c>
      <c r="H29551" t="s">
        <v>485</v>
      </c>
      <c r="I29551" t="s">
        <v>485</v>
      </c>
      <c r="J29551" s="1">
        <v>40452</v>
      </c>
      <c r="K29551" t="b">
        <f>IFERROR(VLOOKUP(F29551,english_mapping!A:B,2,FALSE),"NA")</f>
        <v>1</v>
      </c>
      <c r="L29551" t="str">
        <f t="shared" si="461"/>
        <v>Finance</v>
      </c>
    </row>
    <row r="29552" spans="1:12" x14ac:dyDescent="0.25">
      <c r="A29552" t="s">
        <v>104427</v>
      </c>
      <c r="B29552" t="s">
        <v>104428</v>
      </c>
      <c r="C29552" t="s">
        <v>104429</v>
      </c>
      <c r="D29552" t="s">
        <v>104430</v>
      </c>
      <c r="E29552" t="s">
        <v>14</v>
      </c>
      <c r="F29552" t="s">
        <v>712</v>
      </c>
      <c r="G29552">
        <v>2</v>
      </c>
      <c r="H29552" t="s">
        <v>14370</v>
      </c>
      <c r="I29552" t="s">
        <v>14370</v>
      </c>
      <c r="J29552" t="s">
        <v>90262</v>
      </c>
      <c r="K29552" t="b">
        <f>IFERROR(VLOOKUP(F29552,english_mapping!A:B,2,FALSE),"NA")</f>
        <v>0</v>
      </c>
      <c r="L29552" t="str">
        <f t="shared" si="461"/>
        <v>Enterprise Software</v>
      </c>
    </row>
    <row r="29553" spans="1:12" x14ac:dyDescent="0.25">
      <c r="A29553" t="s">
        <v>104431</v>
      </c>
      <c r="B29553" t="s">
        <v>104432</v>
      </c>
      <c r="D29553" t="s">
        <v>104433</v>
      </c>
      <c r="E29553" t="s">
        <v>14</v>
      </c>
      <c r="F29553" t="s">
        <v>124</v>
      </c>
      <c r="G29553" t="s">
        <v>4898</v>
      </c>
      <c r="H29553" t="s">
        <v>3296</v>
      </c>
      <c r="I29553" t="s">
        <v>104434</v>
      </c>
      <c r="K29553" t="b">
        <f>IFERROR(VLOOKUP(F29553,english_mapping!A:B,2,FALSE),"NA")</f>
        <v>1</v>
      </c>
      <c r="L29553" t="str">
        <f t="shared" si="461"/>
        <v>Environmental Innovation</v>
      </c>
    </row>
    <row r="29554" spans="1:12" x14ac:dyDescent="0.25">
      <c r="A29554" t="s">
        <v>104435</v>
      </c>
      <c r="B29554" t="s">
        <v>104436</v>
      </c>
      <c r="D29554" t="s">
        <v>104437</v>
      </c>
      <c r="E29554" t="s">
        <v>14</v>
      </c>
      <c r="F29554" t="s">
        <v>124</v>
      </c>
      <c r="G29554" t="s">
        <v>5122</v>
      </c>
      <c r="H29554" t="s">
        <v>3296</v>
      </c>
      <c r="I29554" t="s">
        <v>104438</v>
      </c>
      <c r="K29554" t="b">
        <f>IFERROR(VLOOKUP(F29554,english_mapping!A:B,2,FALSE),"NA")</f>
        <v>1</v>
      </c>
      <c r="L29554" t="str">
        <f t="shared" si="461"/>
        <v>Clean Technology</v>
      </c>
    </row>
    <row r="29555" spans="1:12" x14ac:dyDescent="0.25">
      <c r="A29555" t="s">
        <v>104439</v>
      </c>
      <c r="B29555" t="s">
        <v>104440</v>
      </c>
      <c r="E29555" t="s">
        <v>14</v>
      </c>
      <c r="F29555" t="s">
        <v>124</v>
      </c>
      <c r="G29555" t="s">
        <v>35947</v>
      </c>
      <c r="H29555" t="s">
        <v>3296</v>
      </c>
      <c r="I29555" t="s">
        <v>104441</v>
      </c>
      <c r="K29555" t="b">
        <f>IFERROR(VLOOKUP(F29555,english_mapping!A:B,2,FALSE),"NA")</f>
        <v>1</v>
      </c>
      <c r="L29555">
        <f t="shared" si="461"/>
        <v>0</v>
      </c>
    </row>
    <row r="29556" spans="1:12" x14ac:dyDescent="0.25">
      <c r="A29556" t="s">
        <v>104442</v>
      </c>
      <c r="B29556" t="s">
        <v>104443</v>
      </c>
      <c r="E29556" t="s">
        <v>14</v>
      </c>
      <c r="K29556" t="str">
        <f>IFERROR(VLOOKUP(F29556,english_mapping!A:B,2,FALSE),"NA")</f>
        <v>NA</v>
      </c>
      <c r="L29556">
        <f t="shared" si="461"/>
        <v>0</v>
      </c>
    </row>
    <row r="29557" spans="1:12" x14ac:dyDescent="0.25">
      <c r="A29557" t="s">
        <v>104444</v>
      </c>
      <c r="B29557" t="s">
        <v>104445</v>
      </c>
      <c r="D29557" t="s">
        <v>104446</v>
      </c>
      <c r="E29557" t="s">
        <v>14</v>
      </c>
      <c r="K29557" t="str">
        <f>IFERROR(VLOOKUP(F29557,english_mapping!A:B,2,FALSE),"NA")</f>
        <v>NA</v>
      </c>
      <c r="L29557" t="str">
        <f t="shared" si="461"/>
        <v>Natural Resources</v>
      </c>
    </row>
    <row r="29558" spans="1:12" x14ac:dyDescent="0.25">
      <c r="A29558" t="s">
        <v>104447</v>
      </c>
      <c r="B29558" t="s">
        <v>104448</v>
      </c>
      <c r="D29558" t="s">
        <v>104449</v>
      </c>
      <c r="E29558" t="s">
        <v>14</v>
      </c>
      <c r="F29558" t="s">
        <v>21</v>
      </c>
      <c r="G29558" t="s">
        <v>117</v>
      </c>
      <c r="H29558" t="s">
        <v>118</v>
      </c>
      <c r="I29558" t="s">
        <v>104450</v>
      </c>
      <c r="J29558" s="1">
        <v>42005</v>
      </c>
      <c r="K29558" t="b">
        <f>IFERROR(VLOOKUP(F29558,english_mapping!A:B,2,FALSE),"NA")</f>
        <v>1</v>
      </c>
      <c r="L29558" t="str">
        <f t="shared" si="461"/>
        <v>Education</v>
      </c>
    </row>
    <row r="29559" spans="1:12" x14ac:dyDescent="0.25">
      <c r="A29559" t="s">
        <v>104451</v>
      </c>
      <c r="B29559" t="s">
        <v>104452</v>
      </c>
      <c r="D29559" t="s">
        <v>284</v>
      </c>
      <c r="E29559" t="s">
        <v>14</v>
      </c>
      <c r="F29559" t="s">
        <v>21</v>
      </c>
      <c r="G29559" t="s">
        <v>626</v>
      </c>
      <c r="H29559" t="s">
        <v>627</v>
      </c>
      <c r="I29559" t="s">
        <v>104453</v>
      </c>
      <c r="J29559" s="1">
        <v>41280</v>
      </c>
      <c r="K29559" t="b">
        <f>IFERROR(VLOOKUP(F29559,english_mapping!A:B,2,FALSE),"NA")</f>
        <v>1</v>
      </c>
      <c r="L29559" t="str">
        <f t="shared" si="461"/>
        <v>Real Estate</v>
      </c>
    </row>
    <row r="29560" spans="1:12" x14ac:dyDescent="0.25">
      <c r="A29560" t="s">
        <v>104454</v>
      </c>
      <c r="B29560" t="s">
        <v>104455</v>
      </c>
      <c r="C29560" t="s">
        <v>104456</v>
      </c>
      <c r="D29560" t="s">
        <v>38</v>
      </c>
      <c r="E29560" t="s">
        <v>14</v>
      </c>
      <c r="F29560" t="s">
        <v>340</v>
      </c>
      <c r="G29560">
        <v>11</v>
      </c>
      <c r="H29560" t="s">
        <v>502</v>
      </c>
      <c r="I29560" t="s">
        <v>502</v>
      </c>
      <c r="J29560" s="1">
        <v>40855</v>
      </c>
      <c r="K29560" t="b">
        <f>IFERROR(VLOOKUP(F29560,english_mapping!A:B,2,FALSE),"NA")</f>
        <v>0</v>
      </c>
      <c r="L29560" t="str">
        <f t="shared" si="461"/>
        <v>Software</v>
      </c>
    </row>
    <row r="29561" spans="1:12" x14ac:dyDescent="0.25">
      <c r="A29561" t="s">
        <v>104457</v>
      </c>
      <c r="B29561" t="s">
        <v>104458</v>
      </c>
      <c r="C29561" t="s">
        <v>104459</v>
      </c>
      <c r="D29561" t="s">
        <v>51</v>
      </c>
      <c r="E29561" t="s">
        <v>14</v>
      </c>
      <c r="F29561" t="s">
        <v>33</v>
      </c>
      <c r="G29561">
        <v>4</v>
      </c>
      <c r="H29561" t="s">
        <v>2426</v>
      </c>
      <c r="I29561" t="s">
        <v>2426</v>
      </c>
      <c r="J29561" s="1">
        <v>40909</v>
      </c>
      <c r="K29561" t="b">
        <f>IFERROR(VLOOKUP(F29561,english_mapping!A:B,2,FALSE),"NA")</f>
        <v>0</v>
      </c>
      <c r="L29561" t="str">
        <f t="shared" si="461"/>
        <v>Biotechnology</v>
      </c>
    </row>
    <row r="29562" spans="1:12" x14ac:dyDescent="0.25">
      <c r="A29562" t="s">
        <v>104460</v>
      </c>
      <c r="B29562" t="s">
        <v>104461</v>
      </c>
      <c r="C29562" t="s">
        <v>104462</v>
      </c>
      <c r="D29562" t="s">
        <v>356</v>
      </c>
      <c r="E29562" t="s">
        <v>14</v>
      </c>
      <c r="F29562" t="s">
        <v>33</v>
      </c>
      <c r="G29562">
        <v>23</v>
      </c>
      <c r="H29562" t="s">
        <v>179</v>
      </c>
      <c r="I29562" t="s">
        <v>179</v>
      </c>
      <c r="J29562" s="1">
        <v>38355</v>
      </c>
      <c r="K29562" t="b">
        <f>IFERROR(VLOOKUP(F29562,english_mapping!A:B,2,FALSE),"NA")</f>
        <v>0</v>
      </c>
      <c r="L29562" t="str">
        <f t="shared" si="461"/>
        <v>Manufacturing</v>
      </c>
    </row>
    <row r="29563" spans="1:12" x14ac:dyDescent="0.25">
      <c r="A29563" t="s">
        <v>104463</v>
      </c>
      <c r="B29563" t="s">
        <v>104464</v>
      </c>
      <c r="C29563" t="s">
        <v>104465</v>
      </c>
      <c r="D29563" t="s">
        <v>38</v>
      </c>
      <c r="E29563" t="s">
        <v>14</v>
      </c>
      <c r="F29563" t="s">
        <v>33</v>
      </c>
      <c r="G29563">
        <v>12</v>
      </c>
      <c r="H29563" t="s">
        <v>104466</v>
      </c>
      <c r="I29563" t="s">
        <v>104466</v>
      </c>
      <c r="K29563" t="b">
        <f>IFERROR(VLOOKUP(F29563,english_mapping!A:B,2,FALSE),"NA")</f>
        <v>0</v>
      </c>
      <c r="L29563" t="str">
        <f t="shared" si="461"/>
        <v>Software</v>
      </c>
    </row>
    <row r="29564" spans="1:12" x14ac:dyDescent="0.25">
      <c r="A29564" t="s">
        <v>104467</v>
      </c>
      <c r="B29564" t="s">
        <v>104468</v>
      </c>
      <c r="C29564" t="s">
        <v>104469</v>
      </c>
      <c r="D29564" t="s">
        <v>1416</v>
      </c>
      <c r="E29564" t="s">
        <v>14</v>
      </c>
      <c r="J29564" s="1">
        <v>28491</v>
      </c>
      <c r="K29564" t="str">
        <f>IFERROR(VLOOKUP(F29564,english_mapping!A:B,2,FALSE),"NA")</f>
        <v>NA</v>
      </c>
      <c r="L29564" t="str">
        <f t="shared" si="461"/>
        <v>Semiconductors</v>
      </c>
    </row>
    <row r="29565" spans="1:12" x14ac:dyDescent="0.25">
      <c r="A29565" t="s">
        <v>104470</v>
      </c>
      <c r="B29565" t="s">
        <v>104471</v>
      </c>
      <c r="D29565" t="s">
        <v>1416</v>
      </c>
      <c r="E29565" t="s">
        <v>109</v>
      </c>
      <c r="F29565" t="s">
        <v>33</v>
      </c>
      <c r="G29565">
        <v>4</v>
      </c>
      <c r="H29565" t="s">
        <v>1550</v>
      </c>
      <c r="I29565" t="s">
        <v>101898</v>
      </c>
      <c r="K29565" t="b">
        <f>IFERROR(VLOOKUP(F29565,english_mapping!A:B,2,FALSE),"NA")</f>
        <v>0</v>
      </c>
      <c r="L29565" t="str">
        <f t="shared" si="461"/>
        <v>Semiconductors</v>
      </c>
    </row>
    <row r="29566" spans="1:12" x14ac:dyDescent="0.25">
      <c r="A29566" t="s">
        <v>104472</v>
      </c>
      <c r="B29566" t="s">
        <v>104473</v>
      </c>
      <c r="C29566" t="s">
        <v>104474</v>
      </c>
      <c r="D29566" t="s">
        <v>356</v>
      </c>
      <c r="E29566" t="s">
        <v>14</v>
      </c>
      <c r="F29566" t="s">
        <v>33</v>
      </c>
      <c r="G29566">
        <v>22</v>
      </c>
      <c r="H29566" t="s">
        <v>1550</v>
      </c>
      <c r="I29566" t="s">
        <v>104475</v>
      </c>
      <c r="K29566" t="b">
        <f>IFERROR(VLOOKUP(F29566,english_mapping!A:B,2,FALSE),"NA")</f>
        <v>0</v>
      </c>
      <c r="L29566" t="str">
        <f t="shared" si="461"/>
        <v>Manufacturing</v>
      </c>
    </row>
    <row r="29567" spans="1:12" x14ac:dyDescent="0.25">
      <c r="A29567" t="s">
        <v>104476</v>
      </c>
      <c r="B29567" t="s">
        <v>104477</v>
      </c>
      <c r="D29567" t="s">
        <v>780</v>
      </c>
      <c r="E29567" t="s">
        <v>14</v>
      </c>
      <c r="K29567" t="str">
        <f>IFERROR(VLOOKUP(F29567,english_mapping!A:B,2,FALSE),"NA")</f>
        <v>NA</v>
      </c>
      <c r="L29567" t="str">
        <f t="shared" si="461"/>
        <v>Clean Technology</v>
      </c>
    </row>
    <row r="29568" spans="1:12" x14ac:dyDescent="0.25">
      <c r="A29568" t="s">
        <v>104478</v>
      </c>
      <c r="B29568" t="s">
        <v>104479</v>
      </c>
      <c r="C29568" t="s">
        <v>104480</v>
      </c>
      <c r="D29568" t="s">
        <v>780</v>
      </c>
      <c r="E29568" t="s">
        <v>14</v>
      </c>
      <c r="F29568" t="s">
        <v>33</v>
      </c>
      <c r="G29568">
        <v>4</v>
      </c>
      <c r="H29568" t="s">
        <v>1550</v>
      </c>
      <c r="I29568" t="s">
        <v>104481</v>
      </c>
      <c r="J29568" s="1">
        <v>39083</v>
      </c>
      <c r="K29568" t="b">
        <f>IFERROR(VLOOKUP(F29568,english_mapping!A:B,2,FALSE),"NA")</f>
        <v>0</v>
      </c>
      <c r="L29568" t="str">
        <f t="shared" si="461"/>
        <v>Clean Technology</v>
      </c>
    </row>
    <row r="29569" spans="1:12" x14ac:dyDescent="0.25">
      <c r="A29569" t="s">
        <v>104482</v>
      </c>
      <c r="B29569" t="s">
        <v>104483</v>
      </c>
      <c r="D29569" t="s">
        <v>552</v>
      </c>
      <c r="E29569" t="s">
        <v>14</v>
      </c>
      <c r="F29569" t="s">
        <v>33</v>
      </c>
      <c r="K29569" t="b">
        <f>IFERROR(VLOOKUP(F29569,english_mapping!A:B,2,FALSE),"NA")</f>
        <v>0</v>
      </c>
      <c r="L29569" t="str">
        <f t="shared" si="461"/>
        <v>Social Media</v>
      </c>
    </row>
    <row r="29570" spans="1:12" x14ac:dyDescent="0.25">
      <c r="A29570" t="s">
        <v>104484</v>
      </c>
      <c r="B29570" t="s">
        <v>104485</v>
      </c>
      <c r="C29570" t="s">
        <v>104486</v>
      </c>
      <c r="D29570" t="s">
        <v>22071</v>
      </c>
      <c r="E29570" t="s">
        <v>14</v>
      </c>
      <c r="F29570" t="s">
        <v>33</v>
      </c>
      <c r="K29570" t="b">
        <f>IFERROR(VLOOKUP(F29570,english_mapping!A:B,2,FALSE),"NA")</f>
        <v>0</v>
      </c>
      <c r="L29570" t="str">
        <f t="shared" si="461"/>
        <v>Consumers</v>
      </c>
    </row>
    <row r="29571" spans="1:12" x14ac:dyDescent="0.25">
      <c r="A29571" t="s">
        <v>104487</v>
      </c>
      <c r="B29571" t="s">
        <v>104488</v>
      </c>
      <c r="C29571" t="s">
        <v>104489</v>
      </c>
      <c r="D29571" t="s">
        <v>38</v>
      </c>
      <c r="E29571" t="s">
        <v>14</v>
      </c>
      <c r="F29571" t="s">
        <v>33</v>
      </c>
      <c r="G29571">
        <v>22</v>
      </c>
      <c r="H29571" t="s">
        <v>34</v>
      </c>
      <c r="I29571" t="s">
        <v>34</v>
      </c>
      <c r="K29571" t="b">
        <f>IFERROR(VLOOKUP(F29571,english_mapping!A:B,2,FALSE),"NA")</f>
        <v>0</v>
      </c>
      <c r="L29571" t="str">
        <f t="shared" si="461"/>
        <v>Software</v>
      </c>
    </row>
    <row r="29572" spans="1:12" x14ac:dyDescent="0.25">
      <c r="A29572" t="s">
        <v>104490</v>
      </c>
      <c r="B29572" t="s">
        <v>104491</v>
      </c>
      <c r="C29572" t="s">
        <v>104492</v>
      </c>
      <c r="E29572" t="s">
        <v>14</v>
      </c>
      <c r="J29572" t="s">
        <v>51625</v>
      </c>
      <c r="K29572" t="str">
        <f>IFERROR(VLOOKUP(F29572,english_mapping!A:B,2,FALSE),"NA")</f>
        <v>NA</v>
      </c>
      <c r="L29572">
        <f t="shared" ref="L29572:L29635" si="462">IFERROR(LEFT(D29572,(FIND("|",D29572))-1),D29572)</f>
        <v>0</v>
      </c>
    </row>
    <row r="29573" spans="1:12" x14ac:dyDescent="0.25">
      <c r="A29573" t="s">
        <v>104493</v>
      </c>
      <c r="B29573" t="s">
        <v>104494</v>
      </c>
      <c r="C29573" t="s">
        <v>104495</v>
      </c>
      <c r="D29573" t="s">
        <v>104496</v>
      </c>
      <c r="E29573" t="s">
        <v>109</v>
      </c>
      <c r="F29573" t="s">
        <v>21</v>
      </c>
      <c r="G29573" t="s">
        <v>1035</v>
      </c>
      <c r="H29573" t="s">
        <v>1059</v>
      </c>
      <c r="I29573" t="s">
        <v>1059</v>
      </c>
      <c r="J29573" s="1">
        <v>39814</v>
      </c>
      <c r="K29573" t="b">
        <f>IFERROR(VLOOKUP(F29573,english_mapping!A:B,2,FALSE),"NA")</f>
        <v>1</v>
      </c>
      <c r="L29573" t="str">
        <f t="shared" si="462"/>
        <v>Apps</v>
      </c>
    </row>
    <row r="29574" spans="1:12" x14ac:dyDescent="0.25">
      <c r="A29574" t="s">
        <v>104497</v>
      </c>
      <c r="B29574" t="s">
        <v>104498</v>
      </c>
      <c r="C29574" t="s">
        <v>104499</v>
      </c>
      <c r="D29574" t="s">
        <v>104500</v>
      </c>
      <c r="E29574" t="s">
        <v>14</v>
      </c>
      <c r="F29574" t="s">
        <v>21</v>
      </c>
      <c r="G29574" t="s">
        <v>101</v>
      </c>
      <c r="H29574" t="s">
        <v>102</v>
      </c>
      <c r="I29574" t="s">
        <v>103</v>
      </c>
      <c r="J29574" t="s">
        <v>28031</v>
      </c>
      <c r="K29574" t="b">
        <f>IFERROR(VLOOKUP(F29574,english_mapping!A:B,2,FALSE),"NA")</f>
        <v>1</v>
      </c>
      <c r="L29574" t="str">
        <f t="shared" si="462"/>
        <v>Employment</v>
      </c>
    </row>
    <row r="29575" spans="1:12" x14ac:dyDescent="0.25">
      <c r="A29575" t="s">
        <v>104501</v>
      </c>
      <c r="B29575" t="s">
        <v>104502</v>
      </c>
      <c r="C29575" t="s">
        <v>104503</v>
      </c>
      <c r="D29575" t="s">
        <v>104504</v>
      </c>
      <c r="E29575" t="s">
        <v>109</v>
      </c>
      <c r="F29575" t="s">
        <v>21</v>
      </c>
      <c r="G29575" t="s">
        <v>59</v>
      </c>
      <c r="H29575" t="s">
        <v>60</v>
      </c>
      <c r="I29575" t="s">
        <v>61</v>
      </c>
      <c r="J29575" s="1">
        <v>38718</v>
      </c>
      <c r="K29575" t="b">
        <f>IFERROR(VLOOKUP(F29575,english_mapping!A:B,2,FALSE),"NA")</f>
        <v>1</v>
      </c>
      <c r="L29575" t="str">
        <f t="shared" si="462"/>
        <v>Chat</v>
      </c>
    </row>
    <row r="29576" spans="1:12" x14ac:dyDescent="0.25">
      <c r="A29576" t="s">
        <v>104505</v>
      </c>
      <c r="B29576" t="s">
        <v>104506</v>
      </c>
      <c r="C29576" t="s">
        <v>104507</v>
      </c>
      <c r="D29576" t="s">
        <v>104508</v>
      </c>
      <c r="E29576" t="s">
        <v>14</v>
      </c>
      <c r="F29576" t="s">
        <v>21</v>
      </c>
      <c r="G29576" t="s">
        <v>84</v>
      </c>
      <c r="H29576" t="s">
        <v>1157</v>
      </c>
      <c r="I29576" t="s">
        <v>1158</v>
      </c>
      <c r="J29576" s="1">
        <v>40909</v>
      </c>
      <c r="K29576" t="b">
        <f>IFERROR(VLOOKUP(F29576,english_mapping!A:B,2,FALSE),"NA")</f>
        <v>1</v>
      </c>
      <c r="L29576" t="str">
        <f t="shared" si="462"/>
        <v>FinTech</v>
      </c>
    </row>
    <row r="29577" spans="1:12" x14ac:dyDescent="0.25">
      <c r="A29577" t="s">
        <v>104509</v>
      </c>
      <c r="B29577" t="s">
        <v>104510</v>
      </c>
      <c r="C29577" t="s">
        <v>104511</v>
      </c>
      <c r="D29577" t="s">
        <v>70</v>
      </c>
      <c r="E29577" t="s">
        <v>14</v>
      </c>
      <c r="F29577" t="s">
        <v>21</v>
      </c>
      <c r="G29577" t="s">
        <v>822</v>
      </c>
      <c r="H29577" t="s">
        <v>823</v>
      </c>
      <c r="I29577" t="s">
        <v>823</v>
      </c>
      <c r="J29577" s="1">
        <v>37987</v>
      </c>
      <c r="K29577" t="b">
        <f>IFERROR(VLOOKUP(F29577,english_mapping!A:B,2,FALSE),"NA")</f>
        <v>1</v>
      </c>
      <c r="L29577" t="str">
        <f t="shared" si="462"/>
        <v>E-Commerce</v>
      </c>
    </row>
    <row r="29578" spans="1:12" x14ac:dyDescent="0.25">
      <c r="A29578" t="s">
        <v>104512</v>
      </c>
      <c r="B29578" t="s">
        <v>104513</v>
      </c>
      <c r="C29578" t="s">
        <v>104514</v>
      </c>
      <c r="D29578" t="s">
        <v>104515</v>
      </c>
      <c r="E29578" t="s">
        <v>14</v>
      </c>
      <c r="F29578" t="s">
        <v>52</v>
      </c>
      <c r="G29578" t="s">
        <v>200</v>
      </c>
      <c r="H29578" t="s">
        <v>201</v>
      </c>
      <c r="I29578" t="s">
        <v>201</v>
      </c>
      <c r="K29578" t="b">
        <f>IFERROR(VLOOKUP(F29578,english_mapping!A:B,2,FALSE),"NA")</f>
        <v>1</v>
      </c>
      <c r="L29578" t="str">
        <f t="shared" si="462"/>
        <v>Information Technology</v>
      </c>
    </row>
    <row r="29579" spans="1:12" x14ac:dyDescent="0.25">
      <c r="A29579" t="s">
        <v>104516</v>
      </c>
      <c r="B29579" t="s">
        <v>104517</v>
      </c>
      <c r="C29579" t="s">
        <v>104518</v>
      </c>
      <c r="D29579" t="s">
        <v>45</v>
      </c>
      <c r="E29579" t="s">
        <v>14</v>
      </c>
      <c r="F29579" t="s">
        <v>21</v>
      </c>
      <c r="G29579" t="s">
        <v>59</v>
      </c>
      <c r="H29579" t="s">
        <v>90</v>
      </c>
      <c r="I29579" t="s">
        <v>7268</v>
      </c>
      <c r="J29579" s="1">
        <v>36161</v>
      </c>
      <c r="K29579" t="b">
        <f>IFERROR(VLOOKUP(F29579,english_mapping!A:B,2,FALSE),"NA")</f>
        <v>1</v>
      </c>
      <c r="L29579" t="str">
        <f t="shared" si="462"/>
        <v>Games</v>
      </c>
    </row>
    <row r="29580" spans="1:12" x14ac:dyDescent="0.25">
      <c r="A29580" t="s">
        <v>104519</v>
      </c>
      <c r="B29580" t="s">
        <v>104520</v>
      </c>
      <c r="C29580" t="s">
        <v>104521</v>
      </c>
      <c r="D29580" t="s">
        <v>104522</v>
      </c>
      <c r="E29580" t="s">
        <v>14</v>
      </c>
      <c r="F29580" t="s">
        <v>21</v>
      </c>
      <c r="G29580" t="s">
        <v>154</v>
      </c>
      <c r="H29580" t="s">
        <v>242</v>
      </c>
      <c r="I29580" t="s">
        <v>326</v>
      </c>
      <c r="J29580" s="1">
        <v>40909</v>
      </c>
      <c r="K29580" t="b">
        <f>IFERROR(VLOOKUP(F29580,english_mapping!A:B,2,FALSE),"NA")</f>
        <v>1</v>
      </c>
      <c r="L29580" t="str">
        <f t="shared" si="462"/>
        <v>Artificial Intelligence</v>
      </c>
    </row>
    <row r="29581" spans="1:12" x14ac:dyDescent="0.25">
      <c r="A29581" t="s">
        <v>104523</v>
      </c>
      <c r="B29581" t="s">
        <v>104524</v>
      </c>
      <c r="C29581" t="s">
        <v>104525</v>
      </c>
      <c r="D29581" t="s">
        <v>104526</v>
      </c>
      <c r="E29581" t="s">
        <v>14</v>
      </c>
      <c r="J29581" s="1">
        <v>32509</v>
      </c>
      <c r="K29581" t="str">
        <f>IFERROR(VLOOKUP(F29581,english_mapping!A:B,2,FALSE),"NA")</f>
        <v>NA</v>
      </c>
      <c r="L29581" t="str">
        <f t="shared" si="462"/>
        <v>Financial Services</v>
      </c>
    </row>
    <row r="29582" spans="1:12" x14ac:dyDescent="0.25">
      <c r="A29582" t="s">
        <v>104527</v>
      </c>
      <c r="B29582" t="s">
        <v>104528</v>
      </c>
      <c r="C29582" t="s">
        <v>104529</v>
      </c>
      <c r="D29582" t="s">
        <v>17326</v>
      </c>
      <c r="E29582" t="s">
        <v>14</v>
      </c>
      <c r="K29582" t="str">
        <f>IFERROR(VLOOKUP(F29582,english_mapping!A:B,2,FALSE),"NA")</f>
        <v>NA</v>
      </c>
      <c r="L29582" t="str">
        <f t="shared" si="462"/>
        <v>Enterprises</v>
      </c>
    </row>
    <row r="29583" spans="1:12" x14ac:dyDescent="0.25">
      <c r="A29583" t="s">
        <v>104530</v>
      </c>
      <c r="B29583" t="s">
        <v>104531</v>
      </c>
      <c r="C29583" t="s">
        <v>104532</v>
      </c>
      <c r="D29583" t="s">
        <v>104533</v>
      </c>
      <c r="E29583" t="s">
        <v>14</v>
      </c>
      <c r="F29583" t="s">
        <v>21</v>
      </c>
      <c r="G29583" t="s">
        <v>59</v>
      </c>
      <c r="H29583" t="s">
        <v>60</v>
      </c>
      <c r="I29583" t="s">
        <v>61</v>
      </c>
      <c r="J29583" s="1">
        <v>40544</v>
      </c>
      <c r="K29583" t="b">
        <f>IFERROR(VLOOKUP(F29583,english_mapping!A:B,2,FALSE),"NA")</f>
        <v>1</v>
      </c>
      <c r="L29583" t="str">
        <f t="shared" si="462"/>
        <v>Health and Insurance</v>
      </c>
    </row>
    <row r="29584" spans="1:12" x14ac:dyDescent="0.25">
      <c r="A29584" t="s">
        <v>104534</v>
      </c>
      <c r="B29584" t="s">
        <v>104535</v>
      </c>
      <c r="C29584" t="s">
        <v>104536</v>
      </c>
      <c r="D29584" t="s">
        <v>104537</v>
      </c>
      <c r="E29584" t="s">
        <v>14</v>
      </c>
      <c r="F29584" t="s">
        <v>12573</v>
      </c>
      <c r="G29584">
        <v>1</v>
      </c>
      <c r="H29584" t="s">
        <v>12574</v>
      </c>
      <c r="I29584" t="s">
        <v>12574</v>
      </c>
      <c r="J29584" s="1">
        <v>41641</v>
      </c>
      <c r="K29584" t="b">
        <f>IFERROR(VLOOKUP(F29584,english_mapping!A:B,2,FALSE),"NA")</f>
        <v>0</v>
      </c>
      <c r="L29584" t="str">
        <f t="shared" si="462"/>
        <v>Apps</v>
      </c>
    </row>
    <row r="29585" spans="1:12" x14ac:dyDescent="0.25">
      <c r="A29585" t="s">
        <v>104538</v>
      </c>
      <c r="B29585" t="s">
        <v>104539</v>
      </c>
      <c r="C29585" t="s">
        <v>104540</v>
      </c>
      <c r="D29585" t="s">
        <v>104541</v>
      </c>
      <c r="E29585" t="s">
        <v>14</v>
      </c>
      <c r="F29585" t="s">
        <v>21</v>
      </c>
      <c r="G29585" t="s">
        <v>59</v>
      </c>
      <c r="H29585" t="s">
        <v>60</v>
      </c>
      <c r="I29585" t="s">
        <v>1128</v>
      </c>
      <c r="J29585" s="1">
        <v>38718</v>
      </c>
      <c r="K29585" t="b">
        <f>IFERROR(VLOOKUP(F29585,english_mapping!A:B,2,FALSE),"NA")</f>
        <v>1</v>
      </c>
      <c r="L29585" t="str">
        <f t="shared" si="462"/>
        <v>Analytics</v>
      </c>
    </row>
    <row r="29586" spans="1:12" x14ac:dyDescent="0.25">
      <c r="A29586" t="s">
        <v>104542</v>
      </c>
      <c r="B29586" t="s">
        <v>104543</v>
      </c>
      <c r="C29586" t="s">
        <v>104544</v>
      </c>
      <c r="D29586" t="s">
        <v>104545</v>
      </c>
      <c r="E29586" t="s">
        <v>14</v>
      </c>
      <c r="F29586" t="s">
        <v>15</v>
      </c>
      <c r="G29586">
        <v>19</v>
      </c>
      <c r="H29586" t="s">
        <v>479</v>
      </c>
      <c r="I29586" t="s">
        <v>479</v>
      </c>
      <c r="J29586" t="s">
        <v>55195</v>
      </c>
      <c r="K29586" t="b">
        <f>IFERROR(VLOOKUP(F29586,english_mapping!A:B,2,FALSE),"NA")</f>
        <v>1</v>
      </c>
      <c r="L29586" t="str">
        <f t="shared" si="462"/>
        <v>E-Commerce</v>
      </c>
    </row>
    <row r="29587" spans="1:12" x14ac:dyDescent="0.25">
      <c r="A29587" t="s">
        <v>104546</v>
      </c>
      <c r="B29587" t="s">
        <v>104547</v>
      </c>
      <c r="C29587" t="s">
        <v>104548</v>
      </c>
      <c r="D29587" t="s">
        <v>104549</v>
      </c>
      <c r="E29587" t="s">
        <v>14</v>
      </c>
      <c r="F29587" t="s">
        <v>21</v>
      </c>
      <c r="G29587" t="s">
        <v>206</v>
      </c>
      <c r="H29587" t="s">
        <v>858</v>
      </c>
      <c r="I29587" t="s">
        <v>859</v>
      </c>
      <c r="J29587" s="1">
        <v>40552</v>
      </c>
      <c r="K29587" t="b">
        <f>IFERROR(VLOOKUP(F29587,english_mapping!A:B,2,FALSE),"NA")</f>
        <v>1</v>
      </c>
      <c r="L29587" t="str">
        <f t="shared" si="462"/>
        <v>E-Commerce</v>
      </c>
    </row>
    <row r="29588" spans="1:12" x14ac:dyDescent="0.25">
      <c r="A29588" t="s">
        <v>104550</v>
      </c>
      <c r="B29588" t="s">
        <v>104551</v>
      </c>
      <c r="C29588" t="s">
        <v>104552</v>
      </c>
      <c r="D29588" t="s">
        <v>104553</v>
      </c>
      <c r="E29588" t="s">
        <v>14</v>
      </c>
      <c r="F29588" t="s">
        <v>124</v>
      </c>
      <c r="G29588" t="s">
        <v>125</v>
      </c>
      <c r="H29588" t="s">
        <v>126</v>
      </c>
      <c r="I29588" t="s">
        <v>126</v>
      </c>
      <c r="J29588" s="1">
        <v>37622</v>
      </c>
      <c r="K29588" t="b">
        <f>IFERROR(VLOOKUP(F29588,english_mapping!A:B,2,FALSE),"NA")</f>
        <v>1</v>
      </c>
      <c r="L29588" t="str">
        <f t="shared" si="462"/>
        <v>Collaboration</v>
      </c>
    </row>
    <row r="29589" spans="1:12" x14ac:dyDescent="0.25">
      <c r="A29589" t="s">
        <v>104554</v>
      </c>
      <c r="B29589" t="s">
        <v>104555</v>
      </c>
      <c r="C29589" t="s">
        <v>104556</v>
      </c>
      <c r="D29589" t="s">
        <v>104557</v>
      </c>
      <c r="E29589" t="s">
        <v>109</v>
      </c>
      <c r="F29589" t="s">
        <v>21</v>
      </c>
      <c r="G29589" t="s">
        <v>59</v>
      </c>
      <c r="H29589" t="s">
        <v>60</v>
      </c>
      <c r="I29589" t="s">
        <v>1186</v>
      </c>
      <c r="J29589" t="s">
        <v>104558</v>
      </c>
      <c r="K29589" t="b">
        <f>IFERROR(VLOOKUP(F29589,english_mapping!A:B,2,FALSE),"NA")</f>
        <v>1</v>
      </c>
      <c r="L29589" t="str">
        <f t="shared" si="462"/>
        <v>Contact Management</v>
      </c>
    </row>
    <row r="29590" spans="1:12" x14ac:dyDescent="0.25">
      <c r="A29590" t="s">
        <v>104559</v>
      </c>
      <c r="B29590" t="s">
        <v>104560</v>
      </c>
      <c r="D29590" t="s">
        <v>104561</v>
      </c>
      <c r="E29590" t="s">
        <v>14</v>
      </c>
      <c r="F29590" t="s">
        <v>21</v>
      </c>
      <c r="G29590" t="s">
        <v>655</v>
      </c>
      <c r="H29590" t="s">
        <v>656</v>
      </c>
      <c r="I29590" t="s">
        <v>16592</v>
      </c>
      <c r="J29590" t="s">
        <v>82441</v>
      </c>
      <c r="K29590" t="b">
        <f>IFERROR(VLOOKUP(F29590,english_mapping!A:B,2,FALSE),"NA")</f>
        <v>1</v>
      </c>
      <c r="L29590" t="str">
        <f t="shared" si="462"/>
        <v>Advertising</v>
      </c>
    </row>
    <row r="29591" spans="1:12" x14ac:dyDescent="0.25">
      <c r="A29591" t="s">
        <v>104562</v>
      </c>
      <c r="B29591" t="s">
        <v>104563</v>
      </c>
      <c r="C29591" t="s">
        <v>104564</v>
      </c>
      <c r="D29591" t="s">
        <v>38</v>
      </c>
      <c r="E29591" t="s">
        <v>14</v>
      </c>
      <c r="F29591" t="s">
        <v>21</v>
      </c>
      <c r="G29591" t="s">
        <v>655</v>
      </c>
      <c r="H29591" t="s">
        <v>61187</v>
      </c>
      <c r="I29591" t="s">
        <v>2864</v>
      </c>
      <c r="J29591" s="1">
        <v>39448</v>
      </c>
      <c r="K29591" t="b">
        <f>IFERROR(VLOOKUP(F29591,english_mapping!A:B,2,FALSE),"NA")</f>
        <v>1</v>
      </c>
      <c r="L29591" t="str">
        <f t="shared" si="462"/>
        <v>Software</v>
      </c>
    </row>
    <row r="29592" spans="1:12" x14ac:dyDescent="0.25">
      <c r="A29592" t="s">
        <v>104565</v>
      </c>
      <c r="B29592" t="s">
        <v>104566</v>
      </c>
      <c r="C29592" t="s">
        <v>104567</v>
      </c>
      <c r="D29592" t="s">
        <v>38</v>
      </c>
      <c r="E29592" t="s">
        <v>14</v>
      </c>
      <c r="F29592" t="s">
        <v>124</v>
      </c>
      <c r="G29592" t="s">
        <v>104568</v>
      </c>
      <c r="H29592" t="s">
        <v>3296</v>
      </c>
      <c r="I29592" t="s">
        <v>104569</v>
      </c>
      <c r="J29592" s="1">
        <v>33604</v>
      </c>
      <c r="K29592" t="b">
        <f>IFERROR(VLOOKUP(F29592,english_mapping!A:B,2,FALSE),"NA")</f>
        <v>1</v>
      </c>
      <c r="L29592" t="str">
        <f t="shared" si="462"/>
        <v>Software</v>
      </c>
    </row>
    <row r="29593" spans="1:12" x14ac:dyDescent="0.25">
      <c r="A29593" t="s">
        <v>104570</v>
      </c>
      <c r="B29593" t="s">
        <v>104571</v>
      </c>
      <c r="C29593" t="s">
        <v>104572</v>
      </c>
      <c r="D29593" t="s">
        <v>104573</v>
      </c>
      <c r="E29593" t="s">
        <v>109</v>
      </c>
      <c r="F29593" t="s">
        <v>15</v>
      </c>
      <c r="G29593">
        <v>16</v>
      </c>
      <c r="H29593" t="s">
        <v>16</v>
      </c>
      <c r="I29593" t="s">
        <v>16</v>
      </c>
      <c r="J29593" t="s">
        <v>104574</v>
      </c>
      <c r="K29593" t="b">
        <f>IFERROR(VLOOKUP(F29593,english_mapping!A:B,2,FALSE),"NA")</f>
        <v>1</v>
      </c>
      <c r="L29593" t="str">
        <f t="shared" si="462"/>
        <v>Advertising</v>
      </c>
    </row>
    <row r="29594" spans="1:12" x14ac:dyDescent="0.25">
      <c r="A29594" t="s">
        <v>104575</v>
      </c>
      <c r="B29594" t="s">
        <v>104576</v>
      </c>
      <c r="C29594" t="s">
        <v>104577</v>
      </c>
      <c r="D29594" t="s">
        <v>104578</v>
      </c>
      <c r="E29594" t="s">
        <v>205</v>
      </c>
      <c r="F29594" t="s">
        <v>33</v>
      </c>
      <c r="G29594">
        <v>22</v>
      </c>
      <c r="H29594" t="s">
        <v>34</v>
      </c>
      <c r="I29594" t="s">
        <v>34</v>
      </c>
      <c r="J29594" s="1">
        <v>41648</v>
      </c>
      <c r="K29594" t="b">
        <f>IFERROR(VLOOKUP(F29594,english_mapping!A:B,2,FALSE),"NA")</f>
        <v>0</v>
      </c>
      <c r="L29594" t="str">
        <f t="shared" si="462"/>
        <v>E-Commerce</v>
      </c>
    </row>
    <row r="29595" spans="1:12" x14ac:dyDescent="0.25">
      <c r="A29595" t="s">
        <v>104579</v>
      </c>
      <c r="B29595" t="s">
        <v>104580</v>
      </c>
      <c r="C29595" t="s">
        <v>104581</v>
      </c>
      <c r="D29595" t="s">
        <v>731</v>
      </c>
      <c r="E29595" t="s">
        <v>14</v>
      </c>
      <c r="F29595" t="s">
        <v>33</v>
      </c>
      <c r="G29595">
        <v>22</v>
      </c>
      <c r="H29595" t="s">
        <v>34</v>
      </c>
      <c r="I29595" t="s">
        <v>34</v>
      </c>
      <c r="K29595" t="b">
        <f>IFERROR(VLOOKUP(F29595,english_mapping!A:B,2,FALSE),"NA")</f>
        <v>0</v>
      </c>
      <c r="L29595" t="str">
        <f t="shared" si="462"/>
        <v>Finance</v>
      </c>
    </row>
    <row r="29596" spans="1:12" x14ac:dyDescent="0.25">
      <c r="A29596" t="s">
        <v>104582</v>
      </c>
      <c r="B29596" t="s">
        <v>104583</v>
      </c>
      <c r="C29596" t="s">
        <v>104584</v>
      </c>
      <c r="D29596" t="s">
        <v>254</v>
      </c>
      <c r="E29596" t="s">
        <v>14</v>
      </c>
      <c r="F29596" t="s">
        <v>33</v>
      </c>
      <c r="G29596">
        <v>22</v>
      </c>
      <c r="H29596" t="s">
        <v>34</v>
      </c>
      <c r="I29596" t="s">
        <v>34</v>
      </c>
      <c r="K29596" t="b">
        <f>IFERROR(VLOOKUP(F29596,english_mapping!A:B,2,FALSE),"NA")</f>
        <v>0</v>
      </c>
      <c r="L29596" t="str">
        <f t="shared" si="462"/>
        <v>EdTech</v>
      </c>
    </row>
    <row r="29597" spans="1:12" x14ac:dyDescent="0.25">
      <c r="A29597" t="s">
        <v>104585</v>
      </c>
      <c r="B29597" t="s">
        <v>104586</v>
      </c>
      <c r="C29597" t="s">
        <v>104587</v>
      </c>
      <c r="D29597" t="s">
        <v>104588</v>
      </c>
      <c r="E29597" t="s">
        <v>14</v>
      </c>
      <c r="F29597" t="s">
        <v>25461</v>
      </c>
      <c r="G29597">
        <v>2</v>
      </c>
      <c r="H29597" t="s">
        <v>21324</v>
      </c>
      <c r="I29597" t="s">
        <v>21324</v>
      </c>
      <c r="J29597" s="1">
        <v>40552</v>
      </c>
      <c r="K29597" t="b">
        <f>IFERROR(VLOOKUP(F29597,english_mapping!A:B,2,FALSE),"NA")</f>
        <v>0</v>
      </c>
      <c r="L29597" t="str">
        <f t="shared" si="462"/>
        <v>Android</v>
      </c>
    </row>
    <row r="29598" spans="1:12" x14ac:dyDescent="0.25">
      <c r="A29598" t="s">
        <v>104589</v>
      </c>
      <c r="B29598" t="s">
        <v>104590</v>
      </c>
      <c r="C29598" t="s">
        <v>104591</v>
      </c>
      <c r="D29598" t="s">
        <v>104592</v>
      </c>
      <c r="E29598" t="s">
        <v>14</v>
      </c>
      <c r="F29598" t="s">
        <v>21</v>
      </c>
      <c r="G29598" t="s">
        <v>59</v>
      </c>
      <c r="H29598" t="s">
        <v>60</v>
      </c>
      <c r="I29598" t="s">
        <v>66</v>
      </c>
      <c r="J29598" s="1">
        <v>39085</v>
      </c>
      <c r="K29598" t="b">
        <f>IFERROR(VLOOKUP(F29598,english_mapping!A:B,2,FALSE),"NA")</f>
        <v>1</v>
      </c>
      <c r="L29598" t="str">
        <f t="shared" si="462"/>
        <v>Curated Web</v>
      </c>
    </row>
    <row r="29599" spans="1:12" x14ac:dyDescent="0.25">
      <c r="A29599" t="s">
        <v>104593</v>
      </c>
      <c r="B29599" t="s">
        <v>104594</v>
      </c>
      <c r="C29599" t="s">
        <v>104595</v>
      </c>
      <c r="D29599" t="s">
        <v>104596</v>
      </c>
      <c r="E29599" t="s">
        <v>14</v>
      </c>
      <c r="F29599" t="s">
        <v>161</v>
      </c>
      <c r="G29599" t="s">
        <v>162</v>
      </c>
      <c r="H29599" t="s">
        <v>163</v>
      </c>
      <c r="I29599" t="s">
        <v>163</v>
      </c>
      <c r="K29599" t="b">
        <f>IFERROR(VLOOKUP(F29599,english_mapping!A:B,2,FALSE),"NA")</f>
        <v>0</v>
      </c>
      <c r="L29599" t="str">
        <f t="shared" si="462"/>
        <v>Active Lifestyle</v>
      </c>
    </row>
    <row r="29600" spans="1:12" x14ac:dyDescent="0.25">
      <c r="A29600" t="s">
        <v>104597</v>
      </c>
      <c r="B29600" t="s">
        <v>104598</v>
      </c>
      <c r="C29600" t="s">
        <v>104599</v>
      </c>
      <c r="D29600" t="s">
        <v>104600</v>
      </c>
      <c r="E29600" t="s">
        <v>14</v>
      </c>
      <c r="J29600" s="1">
        <v>41372</v>
      </c>
      <c r="K29600" t="str">
        <f>IFERROR(VLOOKUP(F29600,english_mapping!A:B,2,FALSE),"NA")</f>
        <v>NA</v>
      </c>
      <c r="L29600" t="str">
        <f t="shared" si="462"/>
        <v>Finance Technology</v>
      </c>
    </row>
    <row r="29601" spans="1:12" x14ac:dyDescent="0.25">
      <c r="A29601" t="s">
        <v>104601</v>
      </c>
      <c r="B29601" t="s">
        <v>104602</v>
      </c>
      <c r="C29601" t="s">
        <v>104603</v>
      </c>
      <c r="E29601" t="s">
        <v>14</v>
      </c>
      <c r="F29601" t="s">
        <v>408</v>
      </c>
      <c r="G29601">
        <v>40</v>
      </c>
      <c r="H29601" t="s">
        <v>1001</v>
      </c>
      <c r="I29601" t="s">
        <v>1001</v>
      </c>
      <c r="K29601" t="b">
        <f>IFERROR(VLOOKUP(F29601,english_mapping!A:B,2,FALSE),"NA")</f>
        <v>0</v>
      </c>
      <c r="L29601">
        <f t="shared" si="462"/>
        <v>0</v>
      </c>
    </row>
    <row r="29602" spans="1:12" x14ac:dyDescent="0.25">
      <c r="A29602" t="s">
        <v>104604</v>
      </c>
      <c r="B29602" t="s">
        <v>104605</v>
      </c>
      <c r="C29602" t="s">
        <v>104606</v>
      </c>
      <c r="D29602" t="s">
        <v>104607</v>
      </c>
      <c r="E29602" t="s">
        <v>14</v>
      </c>
      <c r="J29602" t="s">
        <v>71528</v>
      </c>
      <c r="K29602" t="str">
        <f>IFERROR(VLOOKUP(F29602,english_mapping!A:B,2,FALSE),"NA")</f>
        <v>NA</v>
      </c>
      <c r="L29602" t="str">
        <f t="shared" si="462"/>
        <v>Financial Services</v>
      </c>
    </row>
    <row r="29603" spans="1:12" x14ac:dyDescent="0.25">
      <c r="A29603" t="s">
        <v>104608</v>
      </c>
      <c r="B29603" t="s">
        <v>104609</v>
      </c>
      <c r="C29603" t="s">
        <v>104610</v>
      </c>
      <c r="D29603" t="s">
        <v>356</v>
      </c>
      <c r="E29603" t="s">
        <v>14</v>
      </c>
      <c r="F29603" t="s">
        <v>33</v>
      </c>
      <c r="G29603">
        <v>22</v>
      </c>
      <c r="H29603" t="s">
        <v>34</v>
      </c>
      <c r="I29603" t="s">
        <v>34</v>
      </c>
      <c r="J29603" s="1">
        <v>39448</v>
      </c>
      <c r="K29603" t="b">
        <f>IFERROR(VLOOKUP(F29603,english_mapping!A:B,2,FALSE),"NA")</f>
        <v>0</v>
      </c>
      <c r="L29603" t="str">
        <f t="shared" si="462"/>
        <v>Manufacturing</v>
      </c>
    </row>
    <row r="29604" spans="1:12" x14ac:dyDescent="0.25">
      <c r="A29604" t="s">
        <v>104611</v>
      </c>
      <c r="B29604" t="s">
        <v>104612</v>
      </c>
      <c r="C29604" t="s">
        <v>104613</v>
      </c>
      <c r="D29604" t="s">
        <v>10993</v>
      </c>
      <c r="E29604" t="s">
        <v>205</v>
      </c>
      <c r="F29604" t="s">
        <v>2372</v>
      </c>
      <c r="G29604">
        <v>4</v>
      </c>
      <c r="H29604" t="s">
        <v>9058</v>
      </c>
      <c r="I29604" t="s">
        <v>9058</v>
      </c>
      <c r="J29604" s="1">
        <v>41193</v>
      </c>
      <c r="K29604" t="b">
        <f>IFERROR(VLOOKUP(F29604,english_mapping!A:B,2,FALSE),"NA")</f>
        <v>0</v>
      </c>
      <c r="L29604" t="str">
        <f t="shared" si="462"/>
        <v>E-Commerce</v>
      </c>
    </row>
    <row r="29605" spans="1:12" x14ac:dyDescent="0.25">
      <c r="A29605" t="s">
        <v>104614</v>
      </c>
      <c r="B29605" t="s">
        <v>104615</v>
      </c>
      <c r="C29605" t="s">
        <v>104616</v>
      </c>
      <c r="D29605" t="s">
        <v>104617</v>
      </c>
      <c r="E29605" t="s">
        <v>14</v>
      </c>
      <c r="F29605" t="s">
        <v>21</v>
      </c>
      <c r="G29605" t="s">
        <v>1262</v>
      </c>
      <c r="H29605" t="s">
        <v>1263</v>
      </c>
      <c r="I29605" t="s">
        <v>1263</v>
      </c>
      <c r="J29605" s="1">
        <v>40179</v>
      </c>
      <c r="K29605" t="b">
        <f>IFERROR(VLOOKUP(F29605,english_mapping!A:B,2,FALSE),"NA")</f>
        <v>1</v>
      </c>
      <c r="L29605" t="str">
        <f t="shared" si="462"/>
        <v>Advertising</v>
      </c>
    </row>
    <row r="29606" spans="1:12" x14ac:dyDescent="0.25">
      <c r="A29606" t="s">
        <v>104618</v>
      </c>
      <c r="B29606" t="s">
        <v>104619</v>
      </c>
      <c r="C29606" t="s">
        <v>104620</v>
      </c>
      <c r="D29606" t="s">
        <v>56413</v>
      </c>
      <c r="E29606" t="s">
        <v>14</v>
      </c>
      <c r="J29606" t="s">
        <v>104621</v>
      </c>
      <c r="K29606" t="str">
        <f>IFERROR(VLOOKUP(F29606,english_mapping!A:B,2,FALSE),"NA")</f>
        <v>NA</v>
      </c>
      <c r="L29606" t="str">
        <f t="shared" si="462"/>
        <v>Apps</v>
      </c>
    </row>
    <row r="29607" spans="1:12" x14ac:dyDescent="0.25">
      <c r="A29607" t="s">
        <v>104622</v>
      </c>
      <c r="B29607" t="s">
        <v>104623</v>
      </c>
      <c r="C29607" t="s">
        <v>104624</v>
      </c>
      <c r="D29607" t="s">
        <v>4989</v>
      </c>
      <c r="E29607" t="s">
        <v>109</v>
      </c>
      <c r="F29607" t="s">
        <v>21</v>
      </c>
      <c r="G29607" t="s">
        <v>101</v>
      </c>
      <c r="H29607" t="s">
        <v>102</v>
      </c>
      <c r="I29607" t="s">
        <v>103</v>
      </c>
      <c r="J29607" s="1">
        <v>38361</v>
      </c>
      <c r="K29607" t="b">
        <f>IFERROR(VLOOKUP(F29607,english_mapping!A:B,2,FALSE),"NA")</f>
        <v>1</v>
      </c>
      <c r="L29607" t="str">
        <f t="shared" si="462"/>
        <v>Advertising</v>
      </c>
    </row>
    <row r="29608" spans="1:12" x14ac:dyDescent="0.25">
      <c r="A29608" t="s">
        <v>104625</v>
      </c>
      <c r="B29608" t="s">
        <v>104626</v>
      </c>
      <c r="C29608" t="s">
        <v>104627</v>
      </c>
      <c r="D29608" t="s">
        <v>104628</v>
      </c>
      <c r="E29608" t="s">
        <v>14</v>
      </c>
      <c r="F29608" t="s">
        <v>21</v>
      </c>
      <c r="G29608" t="s">
        <v>101</v>
      </c>
      <c r="H29608" t="s">
        <v>102</v>
      </c>
      <c r="I29608" t="s">
        <v>103</v>
      </c>
      <c r="J29608" s="1">
        <v>39457</v>
      </c>
      <c r="K29608" t="b">
        <f>IFERROR(VLOOKUP(F29608,english_mapping!A:B,2,FALSE),"NA")</f>
        <v>1</v>
      </c>
      <c r="L29608" t="str">
        <f t="shared" si="462"/>
        <v>Databases</v>
      </c>
    </row>
    <row r="29609" spans="1:12" x14ac:dyDescent="0.25">
      <c r="A29609" t="s">
        <v>104629</v>
      </c>
      <c r="B29609" t="s">
        <v>104630</v>
      </c>
      <c r="C29609" t="s">
        <v>104631</v>
      </c>
      <c r="D29609" t="s">
        <v>2541</v>
      </c>
      <c r="E29609" t="s">
        <v>14</v>
      </c>
      <c r="F29609" t="s">
        <v>33</v>
      </c>
      <c r="G29609">
        <v>22</v>
      </c>
      <c r="H29609" t="s">
        <v>34</v>
      </c>
      <c r="I29609" t="s">
        <v>34</v>
      </c>
      <c r="J29609" s="1">
        <v>39083</v>
      </c>
      <c r="K29609" t="b">
        <f>IFERROR(VLOOKUP(F29609,english_mapping!A:B,2,FALSE),"NA")</f>
        <v>0</v>
      </c>
      <c r="L29609" t="str">
        <f t="shared" si="462"/>
        <v>Advertising</v>
      </c>
    </row>
    <row r="29610" spans="1:12" x14ac:dyDescent="0.25">
      <c r="A29610" t="s">
        <v>104632</v>
      </c>
      <c r="B29610" t="s">
        <v>104633</v>
      </c>
      <c r="C29610" t="s">
        <v>104634</v>
      </c>
      <c r="D29610" t="s">
        <v>104635</v>
      </c>
      <c r="E29610" t="s">
        <v>205</v>
      </c>
      <c r="F29610" t="s">
        <v>634</v>
      </c>
      <c r="G29610">
        <v>1</v>
      </c>
      <c r="H29610" t="s">
        <v>13323</v>
      </c>
      <c r="I29610" t="s">
        <v>13323</v>
      </c>
      <c r="J29610" s="1">
        <v>40544</v>
      </c>
      <c r="K29610" t="b">
        <f>IFERROR(VLOOKUP(F29610,english_mapping!A:B,2,FALSE),"NA")</f>
        <v>0</v>
      </c>
      <c r="L29610" t="str">
        <f t="shared" si="462"/>
        <v>Android</v>
      </c>
    </row>
    <row r="29611" spans="1:12" x14ac:dyDescent="0.25">
      <c r="A29611" t="s">
        <v>104636</v>
      </c>
      <c r="B29611" t="s">
        <v>104637</v>
      </c>
      <c r="C29611" t="s">
        <v>104638</v>
      </c>
      <c r="D29611" t="s">
        <v>780</v>
      </c>
      <c r="E29611" t="s">
        <v>14</v>
      </c>
      <c r="F29611" t="s">
        <v>33</v>
      </c>
      <c r="G29611">
        <v>23</v>
      </c>
      <c r="H29611" t="s">
        <v>179</v>
      </c>
      <c r="I29611" t="s">
        <v>179</v>
      </c>
      <c r="K29611" t="b">
        <f>IFERROR(VLOOKUP(F29611,english_mapping!A:B,2,FALSE),"NA")</f>
        <v>0</v>
      </c>
      <c r="L29611" t="str">
        <f t="shared" si="462"/>
        <v>Clean Technology</v>
      </c>
    </row>
    <row r="29612" spans="1:12" x14ac:dyDescent="0.25">
      <c r="A29612" t="s">
        <v>104639</v>
      </c>
      <c r="B29612" t="s">
        <v>104640</v>
      </c>
      <c r="C29612" t="s">
        <v>104641</v>
      </c>
      <c r="D29612" t="s">
        <v>780</v>
      </c>
      <c r="E29612" t="s">
        <v>205</v>
      </c>
      <c r="J29612" s="1">
        <v>38718</v>
      </c>
      <c r="K29612" t="str">
        <f>IFERROR(VLOOKUP(F29612,english_mapping!A:B,2,FALSE),"NA")</f>
        <v>NA</v>
      </c>
      <c r="L29612" t="str">
        <f t="shared" si="462"/>
        <v>Clean Technology</v>
      </c>
    </row>
    <row r="29613" spans="1:12" x14ac:dyDescent="0.25">
      <c r="A29613" t="s">
        <v>104642</v>
      </c>
      <c r="B29613" t="s">
        <v>104643</v>
      </c>
      <c r="C29613" t="s">
        <v>104644</v>
      </c>
      <c r="D29613" t="s">
        <v>104645</v>
      </c>
      <c r="E29613" t="s">
        <v>14</v>
      </c>
      <c r="F29613" t="s">
        <v>124</v>
      </c>
      <c r="G29613" t="s">
        <v>125</v>
      </c>
      <c r="H29613" t="s">
        <v>126</v>
      </c>
      <c r="I29613" t="s">
        <v>126</v>
      </c>
      <c r="J29613" s="1">
        <v>41275</v>
      </c>
      <c r="K29613" t="b">
        <f>IFERROR(VLOOKUP(F29613,english_mapping!A:B,2,FALSE),"NA")</f>
        <v>1</v>
      </c>
      <c r="L29613" t="str">
        <f t="shared" si="462"/>
        <v>Location Based Services</v>
      </c>
    </row>
    <row r="29614" spans="1:12" x14ac:dyDescent="0.25">
      <c r="A29614" t="s">
        <v>104646</v>
      </c>
      <c r="B29614" t="s">
        <v>104647</v>
      </c>
      <c r="C29614" t="s">
        <v>104648</v>
      </c>
      <c r="D29614" t="s">
        <v>104649</v>
      </c>
      <c r="E29614" t="s">
        <v>14</v>
      </c>
      <c r="F29614" t="s">
        <v>712</v>
      </c>
      <c r="G29614">
        <v>5</v>
      </c>
      <c r="H29614" t="s">
        <v>713</v>
      </c>
      <c r="I29614" t="s">
        <v>713</v>
      </c>
      <c r="J29614" s="1">
        <v>39448</v>
      </c>
      <c r="K29614" t="b">
        <f>IFERROR(VLOOKUP(F29614,english_mapping!A:B,2,FALSE),"NA")</f>
        <v>0</v>
      </c>
      <c r="L29614" t="str">
        <f t="shared" si="462"/>
        <v>Ad Targeting</v>
      </c>
    </row>
    <row r="29615" spans="1:12" x14ac:dyDescent="0.25">
      <c r="A29615" t="s">
        <v>104650</v>
      </c>
      <c r="B29615" t="s">
        <v>104651</v>
      </c>
      <c r="D29615" t="s">
        <v>284</v>
      </c>
      <c r="E29615" t="s">
        <v>205</v>
      </c>
      <c r="F29615" t="s">
        <v>33</v>
      </c>
      <c r="G29615">
        <v>4</v>
      </c>
      <c r="H29615" t="s">
        <v>15708</v>
      </c>
      <c r="I29615" t="s">
        <v>15708</v>
      </c>
      <c r="K29615" t="b">
        <f>IFERROR(VLOOKUP(F29615,english_mapping!A:B,2,FALSE),"NA")</f>
        <v>0</v>
      </c>
      <c r="L29615" t="str">
        <f t="shared" si="462"/>
        <v>Real Estate</v>
      </c>
    </row>
    <row r="29616" spans="1:12" x14ac:dyDescent="0.25">
      <c r="A29616" t="s">
        <v>104652</v>
      </c>
      <c r="B29616" t="s">
        <v>104653</v>
      </c>
      <c r="C29616" t="s">
        <v>104654</v>
      </c>
      <c r="D29616" t="s">
        <v>89</v>
      </c>
      <c r="E29616" t="s">
        <v>14</v>
      </c>
      <c r="F29616" t="s">
        <v>52</v>
      </c>
      <c r="G29616" t="s">
        <v>3417</v>
      </c>
      <c r="H29616" t="s">
        <v>3418</v>
      </c>
      <c r="I29616" t="s">
        <v>3419</v>
      </c>
      <c r="J29616" s="1">
        <v>40179</v>
      </c>
      <c r="K29616" t="b">
        <f>IFERROR(VLOOKUP(F29616,english_mapping!A:B,2,FALSE),"NA")</f>
        <v>1</v>
      </c>
      <c r="L29616" t="str">
        <f t="shared" si="462"/>
        <v>Health and Wellness</v>
      </c>
    </row>
    <row r="29617" spans="1:12" x14ac:dyDescent="0.25">
      <c r="A29617" t="s">
        <v>104655</v>
      </c>
      <c r="B29617" t="s">
        <v>104656</v>
      </c>
      <c r="C29617" t="s">
        <v>104657</v>
      </c>
      <c r="D29617" t="s">
        <v>123</v>
      </c>
      <c r="E29617" t="s">
        <v>14</v>
      </c>
      <c r="F29617" t="s">
        <v>33</v>
      </c>
      <c r="K29617" t="b">
        <f>IFERROR(VLOOKUP(F29617,english_mapping!A:B,2,FALSE),"NA")</f>
        <v>0</v>
      </c>
      <c r="L29617" t="str">
        <f t="shared" si="462"/>
        <v>Education</v>
      </c>
    </row>
    <row r="29618" spans="1:12" x14ac:dyDescent="0.25">
      <c r="A29618" t="s">
        <v>104658</v>
      </c>
      <c r="B29618" t="s">
        <v>104659</v>
      </c>
      <c r="C29618" t="s">
        <v>104660</v>
      </c>
      <c r="D29618" t="s">
        <v>104661</v>
      </c>
      <c r="E29618" t="s">
        <v>14</v>
      </c>
      <c r="F29618" t="s">
        <v>346</v>
      </c>
      <c r="G29618">
        <v>11</v>
      </c>
      <c r="H29618" t="s">
        <v>6974</v>
      </c>
      <c r="I29618" t="s">
        <v>9084</v>
      </c>
      <c r="J29618" s="1">
        <v>40550</v>
      </c>
      <c r="K29618" t="b">
        <f>IFERROR(VLOOKUP(F29618,english_mapping!A:B,2,FALSE),"NA")</f>
        <v>0</v>
      </c>
      <c r="L29618" t="str">
        <f t="shared" si="462"/>
        <v>E-Commerce</v>
      </c>
    </row>
    <row r="29619" spans="1:12" x14ac:dyDescent="0.25">
      <c r="A29619" t="s">
        <v>104662</v>
      </c>
      <c r="B29619" t="s">
        <v>104663</v>
      </c>
      <c r="C29619" t="s">
        <v>104664</v>
      </c>
      <c r="D29619" t="s">
        <v>58</v>
      </c>
      <c r="E29619" t="s">
        <v>14</v>
      </c>
      <c r="F29619" t="s">
        <v>21</v>
      </c>
      <c r="G29619" t="s">
        <v>101</v>
      </c>
      <c r="H29619" t="s">
        <v>102</v>
      </c>
      <c r="I29619" t="s">
        <v>103</v>
      </c>
      <c r="J29619" s="1">
        <v>40179</v>
      </c>
      <c r="K29619" t="b">
        <f>IFERROR(VLOOKUP(F29619,english_mapping!A:B,2,FALSE),"NA")</f>
        <v>1</v>
      </c>
      <c r="L29619" t="str">
        <f t="shared" si="462"/>
        <v>Analytics</v>
      </c>
    </row>
    <row r="29620" spans="1:12" x14ac:dyDescent="0.25">
      <c r="A29620" t="s">
        <v>104665</v>
      </c>
      <c r="B29620" t="s">
        <v>104666</v>
      </c>
      <c r="C29620" t="s">
        <v>104667</v>
      </c>
      <c r="D29620" t="s">
        <v>780</v>
      </c>
      <c r="E29620" t="s">
        <v>14</v>
      </c>
      <c r="F29620" t="s">
        <v>161</v>
      </c>
      <c r="G29620" t="s">
        <v>1514</v>
      </c>
      <c r="K29620" t="b">
        <f>IFERROR(VLOOKUP(F29620,english_mapping!A:B,2,FALSE),"NA")</f>
        <v>0</v>
      </c>
      <c r="L29620" t="str">
        <f t="shared" si="462"/>
        <v>Clean Technology</v>
      </c>
    </row>
    <row r="29621" spans="1:12" x14ac:dyDescent="0.25">
      <c r="A29621" t="s">
        <v>104668</v>
      </c>
      <c r="B29621" t="s">
        <v>104669</v>
      </c>
      <c r="C29621" t="s">
        <v>104670</v>
      </c>
      <c r="D29621" t="s">
        <v>104671</v>
      </c>
      <c r="E29621" t="s">
        <v>14</v>
      </c>
      <c r="F29621" t="s">
        <v>21</v>
      </c>
      <c r="G29621" t="s">
        <v>59</v>
      </c>
      <c r="H29621" t="s">
        <v>60</v>
      </c>
      <c r="I29621" t="s">
        <v>238</v>
      </c>
      <c r="J29621" s="1">
        <v>38364</v>
      </c>
      <c r="K29621" t="b">
        <f>IFERROR(VLOOKUP(F29621,english_mapping!A:B,2,FALSE),"NA")</f>
        <v>1</v>
      </c>
      <c r="L29621" t="str">
        <f t="shared" si="462"/>
        <v>Data Integration</v>
      </c>
    </row>
    <row r="29622" spans="1:12" x14ac:dyDescent="0.25">
      <c r="A29622" t="s">
        <v>104672</v>
      </c>
      <c r="B29622" t="s">
        <v>104673</v>
      </c>
      <c r="C29622" t="s">
        <v>104674</v>
      </c>
      <c r="D29622" t="s">
        <v>65</v>
      </c>
      <c r="E29622" t="s">
        <v>14</v>
      </c>
      <c r="F29622" t="s">
        <v>33</v>
      </c>
      <c r="G29622">
        <v>30</v>
      </c>
      <c r="H29622" t="s">
        <v>385</v>
      </c>
      <c r="I29622" t="s">
        <v>385</v>
      </c>
      <c r="J29622" s="1">
        <v>37622</v>
      </c>
      <c r="K29622" t="b">
        <f>IFERROR(VLOOKUP(F29622,english_mapping!A:B,2,FALSE),"NA")</f>
        <v>0</v>
      </c>
      <c r="L29622" t="str">
        <f t="shared" si="462"/>
        <v>Mobile</v>
      </c>
    </row>
    <row r="29623" spans="1:12" x14ac:dyDescent="0.25">
      <c r="A29623" t="s">
        <v>104675</v>
      </c>
      <c r="B29623" t="s">
        <v>104676</v>
      </c>
      <c r="C29623" t="s">
        <v>104677</v>
      </c>
      <c r="D29623" t="s">
        <v>89</v>
      </c>
      <c r="E29623" t="s">
        <v>14</v>
      </c>
      <c r="F29623" t="s">
        <v>33</v>
      </c>
      <c r="G29623">
        <v>23</v>
      </c>
      <c r="H29623" t="s">
        <v>179</v>
      </c>
      <c r="I29623" t="s">
        <v>179</v>
      </c>
      <c r="K29623" t="b">
        <f>IFERROR(VLOOKUP(F29623,english_mapping!A:B,2,FALSE),"NA")</f>
        <v>0</v>
      </c>
      <c r="L29623" t="str">
        <f t="shared" si="462"/>
        <v>Health and Wellness</v>
      </c>
    </row>
    <row r="29624" spans="1:12" x14ac:dyDescent="0.25">
      <c r="A29624" t="s">
        <v>104678</v>
      </c>
      <c r="B29624" t="s">
        <v>104679</v>
      </c>
      <c r="C29624" t="s">
        <v>104680</v>
      </c>
      <c r="D29624" t="s">
        <v>104681</v>
      </c>
      <c r="E29624" t="s">
        <v>14</v>
      </c>
      <c r="F29624" t="s">
        <v>124</v>
      </c>
      <c r="G29624" t="s">
        <v>2652</v>
      </c>
      <c r="H29624" t="s">
        <v>2653</v>
      </c>
      <c r="I29624" t="s">
        <v>2653</v>
      </c>
      <c r="J29624" s="1">
        <v>39093</v>
      </c>
      <c r="K29624" t="b">
        <f>IFERROR(VLOOKUP(F29624,english_mapping!A:B,2,FALSE),"NA")</f>
        <v>1</v>
      </c>
      <c r="L29624" t="str">
        <f t="shared" si="462"/>
        <v>Advice</v>
      </c>
    </row>
    <row r="29625" spans="1:12" x14ac:dyDescent="0.25">
      <c r="A29625" t="s">
        <v>104682</v>
      </c>
      <c r="B29625" t="s">
        <v>104683</v>
      </c>
      <c r="C29625" t="s">
        <v>104684</v>
      </c>
      <c r="D29625" t="s">
        <v>13060</v>
      </c>
      <c r="E29625" t="s">
        <v>14</v>
      </c>
      <c r="F29625" t="s">
        <v>21</v>
      </c>
      <c r="G29625" t="s">
        <v>1360</v>
      </c>
      <c r="H29625" t="s">
        <v>1361</v>
      </c>
      <c r="I29625" t="s">
        <v>18397</v>
      </c>
      <c r="J29625" s="1">
        <v>38718</v>
      </c>
      <c r="K29625" t="b">
        <f>IFERROR(VLOOKUP(F29625,english_mapping!A:B,2,FALSE),"NA")</f>
        <v>1</v>
      </c>
      <c r="L29625" t="str">
        <f t="shared" si="462"/>
        <v>VoIP</v>
      </c>
    </row>
    <row r="29626" spans="1:12" x14ac:dyDescent="0.25">
      <c r="A29626" t="s">
        <v>104685</v>
      </c>
      <c r="B29626" t="s">
        <v>104686</v>
      </c>
      <c r="C29626" t="s">
        <v>72960</v>
      </c>
      <c r="D29626" t="s">
        <v>104687</v>
      </c>
      <c r="E29626" t="s">
        <v>701</v>
      </c>
      <c r="F29626" t="s">
        <v>21</v>
      </c>
      <c r="G29626" t="s">
        <v>59</v>
      </c>
      <c r="H29626" t="s">
        <v>60</v>
      </c>
      <c r="I29626" t="s">
        <v>269</v>
      </c>
      <c r="J29626" s="1">
        <v>37074</v>
      </c>
      <c r="K29626" t="b">
        <f>IFERROR(VLOOKUP(F29626,english_mapping!A:B,2,FALSE),"NA")</f>
        <v>1</v>
      </c>
      <c r="L29626" t="str">
        <f t="shared" si="462"/>
        <v>Social Media</v>
      </c>
    </row>
    <row r="29627" spans="1:12" x14ac:dyDescent="0.25">
      <c r="A29627" t="s">
        <v>104688</v>
      </c>
      <c r="B29627" t="s">
        <v>104689</v>
      </c>
      <c r="C29627" t="s">
        <v>104690</v>
      </c>
      <c r="D29627" t="s">
        <v>104691</v>
      </c>
      <c r="E29627" t="s">
        <v>14</v>
      </c>
      <c r="F29627" t="s">
        <v>21</v>
      </c>
      <c r="G29627" t="s">
        <v>59</v>
      </c>
      <c r="H29627" t="s">
        <v>60</v>
      </c>
      <c r="I29627" t="s">
        <v>1186</v>
      </c>
      <c r="J29627" s="1">
        <v>39083</v>
      </c>
      <c r="K29627" t="b">
        <f>IFERROR(VLOOKUP(F29627,english_mapping!A:B,2,FALSE),"NA")</f>
        <v>1</v>
      </c>
      <c r="L29627" t="str">
        <f t="shared" si="462"/>
        <v>Advertising</v>
      </c>
    </row>
    <row r="29628" spans="1:12" x14ac:dyDescent="0.25">
      <c r="A29628" t="s">
        <v>104692</v>
      </c>
      <c r="B29628" t="s">
        <v>104693</v>
      </c>
      <c r="C29628" t="s">
        <v>104694</v>
      </c>
      <c r="D29628" t="s">
        <v>104695</v>
      </c>
      <c r="E29628" t="s">
        <v>14</v>
      </c>
      <c r="F29628" t="s">
        <v>124</v>
      </c>
      <c r="G29628" t="s">
        <v>125</v>
      </c>
      <c r="H29628" t="s">
        <v>126</v>
      </c>
      <c r="I29628" t="s">
        <v>126</v>
      </c>
      <c r="J29628" s="1">
        <v>42005</v>
      </c>
      <c r="K29628" t="b">
        <f>IFERROR(VLOOKUP(F29628,english_mapping!A:B,2,FALSE),"NA")</f>
        <v>1</v>
      </c>
      <c r="L29628" t="str">
        <f t="shared" si="462"/>
        <v>Automotive</v>
      </c>
    </row>
    <row r="29629" spans="1:12" x14ac:dyDescent="0.25">
      <c r="A29629" t="s">
        <v>104696</v>
      </c>
      <c r="B29629" t="s">
        <v>104697</v>
      </c>
      <c r="C29629" t="s">
        <v>104698</v>
      </c>
      <c r="D29629" t="s">
        <v>284</v>
      </c>
      <c r="E29629" t="s">
        <v>205</v>
      </c>
      <c r="J29629" t="s">
        <v>16934</v>
      </c>
      <c r="K29629" t="str">
        <f>IFERROR(VLOOKUP(F29629,english_mapping!A:B,2,FALSE),"NA")</f>
        <v>NA</v>
      </c>
      <c r="L29629" t="str">
        <f t="shared" si="462"/>
        <v>Real Estate</v>
      </c>
    </row>
    <row r="29630" spans="1:12" x14ac:dyDescent="0.25">
      <c r="A29630" t="s">
        <v>104699</v>
      </c>
      <c r="B29630" t="s">
        <v>104700</v>
      </c>
      <c r="C29630" t="s">
        <v>104701</v>
      </c>
      <c r="D29630" t="s">
        <v>104702</v>
      </c>
      <c r="E29630" t="s">
        <v>14</v>
      </c>
      <c r="F29630" t="s">
        <v>21</v>
      </c>
      <c r="G29630" t="s">
        <v>59</v>
      </c>
      <c r="H29630" t="s">
        <v>60</v>
      </c>
      <c r="I29630" t="s">
        <v>10008</v>
      </c>
      <c r="J29630" s="1">
        <v>40544</v>
      </c>
      <c r="K29630" t="b">
        <f>IFERROR(VLOOKUP(F29630,english_mapping!A:B,2,FALSE),"NA")</f>
        <v>1</v>
      </c>
      <c r="L29630" t="str">
        <f t="shared" si="462"/>
        <v>Collaboration</v>
      </c>
    </row>
    <row r="29631" spans="1:12" x14ac:dyDescent="0.25">
      <c r="A29631" t="s">
        <v>104703</v>
      </c>
      <c r="B29631" t="s">
        <v>104704</v>
      </c>
      <c r="C29631" t="s">
        <v>104705</v>
      </c>
      <c r="E29631" t="s">
        <v>14</v>
      </c>
      <c r="F29631" t="s">
        <v>15</v>
      </c>
      <c r="G29631">
        <v>19</v>
      </c>
      <c r="H29631" t="s">
        <v>479</v>
      </c>
      <c r="I29631" t="s">
        <v>479</v>
      </c>
      <c r="J29631" s="1">
        <v>41642</v>
      </c>
      <c r="K29631" t="b">
        <f>IFERROR(VLOOKUP(F29631,english_mapping!A:B,2,FALSE),"NA")</f>
        <v>1</v>
      </c>
      <c r="L29631">
        <f t="shared" si="462"/>
        <v>0</v>
      </c>
    </row>
    <row r="29632" spans="1:12" x14ac:dyDescent="0.25">
      <c r="A29632" t="s">
        <v>104706</v>
      </c>
      <c r="B29632" t="s">
        <v>104707</v>
      </c>
      <c r="C29632" t="s">
        <v>104708</v>
      </c>
      <c r="D29632" t="s">
        <v>104709</v>
      </c>
      <c r="E29632" t="s">
        <v>14</v>
      </c>
      <c r="F29632" t="s">
        <v>21</v>
      </c>
      <c r="G29632" t="s">
        <v>76242</v>
      </c>
      <c r="J29632" s="1">
        <v>40303</v>
      </c>
      <c r="K29632" t="b">
        <f>IFERROR(VLOOKUP(F29632,english_mapping!A:B,2,FALSE),"NA")</f>
        <v>1</v>
      </c>
      <c r="L29632" t="str">
        <f t="shared" si="462"/>
        <v>Boating Industry</v>
      </c>
    </row>
    <row r="29633" spans="1:12" x14ac:dyDescent="0.25">
      <c r="A29633" t="s">
        <v>104710</v>
      </c>
      <c r="B29633" t="s">
        <v>104711</v>
      </c>
      <c r="D29633" t="s">
        <v>51</v>
      </c>
      <c r="E29633" t="s">
        <v>14</v>
      </c>
      <c r="F29633" t="s">
        <v>21</v>
      </c>
      <c r="G29633" t="s">
        <v>59</v>
      </c>
      <c r="H29633" t="s">
        <v>60</v>
      </c>
      <c r="I29633" t="s">
        <v>66</v>
      </c>
      <c r="K29633" t="b">
        <f>IFERROR(VLOOKUP(F29633,english_mapping!A:B,2,FALSE),"NA")</f>
        <v>1</v>
      </c>
      <c r="L29633" t="str">
        <f t="shared" si="462"/>
        <v>Biotechnology</v>
      </c>
    </row>
    <row r="29634" spans="1:12" x14ac:dyDescent="0.25">
      <c r="A29634" t="s">
        <v>104712</v>
      </c>
      <c r="B29634" t="s">
        <v>104713</v>
      </c>
      <c r="C29634" t="s">
        <v>104714</v>
      </c>
      <c r="D29634" t="s">
        <v>104715</v>
      </c>
      <c r="E29634" t="s">
        <v>14</v>
      </c>
      <c r="F29634" t="s">
        <v>340</v>
      </c>
      <c r="G29634">
        <v>11</v>
      </c>
      <c r="H29634" t="s">
        <v>502</v>
      </c>
      <c r="I29634" t="s">
        <v>502</v>
      </c>
      <c r="J29634" t="s">
        <v>58348</v>
      </c>
      <c r="K29634" t="b">
        <f>IFERROR(VLOOKUP(F29634,english_mapping!A:B,2,FALSE),"NA")</f>
        <v>0</v>
      </c>
      <c r="L29634" t="str">
        <f t="shared" si="462"/>
        <v>Concerts</v>
      </c>
    </row>
    <row r="29635" spans="1:12" x14ac:dyDescent="0.25">
      <c r="A29635" t="s">
        <v>104716</v>
      </c>
      <c r="B29635" t="s">
        <v>104717</v>
      </c>
      <c r="C29635" t="s">
        <v>104718</v>
      </c>
      <c r="D29635" t="s">
        <v>89</v>
      </c>
      <c r="E29635" t="s">
        <v>14</v>
      </c>
      <c r="F29635" t="s">
        <v>21</v>
      </c>
      <c r="G29635" t="s">
        <v>117</v>
      </c>
      <c r="H29635" t="s">
        <v>535</v>
      </c>
      <c r="I29635" t="s">
        <v>32032</v>
      </c>
      <c r="J29635" s="1">
        <v>41275</v>
      </c>
      <c r="K29635" t="b">
        <f>IFERROR(VLOOKUP(F29635,english_mapping!A:B,2,FALSE),"NA")</f>
        <v>1</v>
      </c>
      <c r="L29635" t="str">
        <f t="shared" si="462"/>
        <v>Health and Wellness</v>
      </c>
    </row>
    <row r="29636" spans="1:12" x14ac:dyDescent="0.25">
      <c r="A29636" t="s">
        <v>104719</v>
      </c>
      <c r="B29636" t="s">
        <v>104720</v>
      </c>
      <c r="C29636" t="s">
        <v>104721</v>
      </c>
      <c r="D29636" t="s">
        <v>104722</v>
      </c>
      <c r="E29636" t="s">
        <v>14</v>
      </c>
      <c r="F29636" t="s">
        <v>21</v>
      </c>
      <c r="G29636" t="s">
        <v>94</v>
      </c>
      <c r="H29636" t="s">
        <v>3373</v>
      </c>
      <c r="I29636" t="s">
        <v>36033</v>
      </c>
      <c r="J29636" s="1">
        <v>32509</v>
      </c>
      <c r="K29636" t="b">
        <f>IFERROR(VLOOKUP(F29636,english_mapping!A:B,2,FALSE),"NA")</f>
        <v>1</v>
      </c>
      <c r="L29636" t="str">
        <f t="shared" ref="L29636:L29699" si="463">IFERROR(LEFT(D29636,(FIND("|",D29636))-1),D29636)</f>
        <v>Enterprise Software</v>
      </c>
    </row>
    <row r="29637" spans="1:12" x14ac:dyDescent="0.25">
      <c r="A29637" t="s">
        <v>104723</v>
      </c>
      <c r="B29637" t="s">
        <v>104724</v>
      </c>
      <c r="D29637" t="s">
        <v>2381</v>
      </c>
      <c r="E29637" t="s">
        <v>14</v>
      </c>
      <c r="F29637" t="s">
        <v>220</v>
      </c>
      <c r="G29637">
        <v>4</v>
      </c>
      <c r="H29637" t="s">
        <v>867</v>
      </c>
      <c r="I29637" t="s">
        <v>104725</v>
      </c>
      <c r="J29637" s="1">
        <v>41821</v>
      </c>
      <c r="K29637" t="b">
        <f>IFERROR(VLOOKUP(F29637,english_mapping!A:B,2,FALSE),"NA")</f>
        <v>1</v>
      </c>
      <c r="L29637" t="str">
        <f t="shared" si="463"/>
        <v>Consulting</v>
      </c>
    </row>
    <row r="29638" spans="1:12" x14ac:dyDescent="0.25">
      <c r="A29638" t="s">
        <v>104726</v>
      </c>
      <c r="B29638" t="s">
        <v>104727</v>
      </c>
      <c r="C29638" t="s">
        <v>104728</v>
      </c>
      <c r="D29638" t="s">
        <v>3039</v>
      </c>
      <c r="E29638" t="s">
        <v>14</v>
      </c>
      <c r="F29638" t="s">
        <v>21</v>
      </c>
      <c r="G29638" t="s">
        <v>285</v>
      </c>
      <c r="H29638" t="s">
        <v>1054</v>
      </c>
      <c r="I29638" t="s">
        <v>1054</v>
      </c>
      <c r="J29638" s="1">
        <v>41283</v>
      </c>
      <c r="K29638" t="b">
        <f>IFERROR(VLOOKUP(F29638,english_mapping!A:B,2,FALSE),"NA")</f>
        <v>1</v>
      </c>
      <c r="L29638" t="str">
        <f t="shared" si="463"/>
        <v>Medical</v>
      </c>
    </row>
    <row r="29639" spans="1:12" x14ac:dyDescent="0.25">
      <c r="A29639" t="s">
        <v>104729</v>
      </c>
      <c r="B29639" t="s">
        <v>104730</v>
      </c>
      <c r="C29639" t="s">
        <v>104731</v>
      </c>
      <c r="D29639" t="s">
        <v>2381</v>
      </c>
      <c r="E29639" t="s">
        <v>14</v>
      </c>
      <c r="F29639" t="s">
        <v>21</v>
      </c>
      <c r="G29639" t="s">
        <v>434</v>
      </c>
      <c r="H29639" t="s">
        <v>1790</v>
      </c>
      <c r="I29639" t="s">
        <v>1791</v>
      </c>
      <c r="J29639" s="1">
        <v>41457</v>
      </c>
      <c r="K29639" t="b">
        <f>IFERROR(VLOOKUP(F29639,english_mapping!A:B,2,FALSE),"NA")</f>
        <v>1</v>
      </c>
      <c r="L29639" t="str">
        <f t="shared" si="463"/>
        <v>Consulting</v>
      </c>
    </row>
    <row r="29640" spans="1:12" x14ac:dyDescent="0.25">
      <c r="A29640" t="s">
        <v>104732</v>
      </c>
      <c r="B29640" t="s">
        <v>104733</v>
      </c>
      <c r="C29640" t="s">
        <v>104734</v>
      </c>
      <c r="D29640" t="s">
        <v>780</v>
      </c>
      <c r="E29640" t="s">
        <v>14</v>
      </c>
      <c r="F29640" t="s">
        <v>161</v>
      </c>
      <c r="G29640" t="s">
        <v>169</v>
      </c>
      <c r="H29640" t="s">
        <v>1257</v>
      </c>
      <c r="I29640" t="s">
        <v>104735</v>
      </c>
      <c r="K29640" t="b">
        <f>IFERROR(VLOOKUP(F29640,english_mapping!A:B,2,FALSE),"NA")</f>
        <v>0</v>
      </c>
      <c r="L29640" t="str">
        <f t="shared" si="463"/>
        <v>Clean Technology</v>
      </c>
    </row>
    <row r="29641" spans="1:12" x14ac:dyDescent="0.25">
      <c r="A29641" t="s">
        <v>104736</v>
      </c>
      <c r="B29641" t="s">
        <v>104737</v>
      </c>
      <c r="C29641" t="s">
        <v>104738</v>
      </c>
      <c r="D29641" t="s">
        <v>65</v>
      </c>
      <c r="E29641" t="s">
        <v>14</v>
      </c>
      <c r="F29641" t="s">
        <v>33</v>
      </c>
      <c r="G29641">
        <v>22</v>
      </c>
      <c r="H29641" t="s">
        <v>34</v>
      </c>
      <c r="I29641" t="s">
        <v>34</v>
      </c>
      <c r="K29641" t="b">
        <f>IFERROR(VLOOKUP(F29641,english_mapping!A:B,2,FALSE),"NA")</f>
        <v>0</v>
      </c>
      <c r="L29641" t="str">
        <f t="shared" si="463"/>
        <v>Mobile</v>
      </c>
    </row>
    <row r="29642" spans="1:12" x14ac:dyDescent="0.25">
      <c r="A29642" t="s">
        <v>104739</v>
      </c>
      <c r="B29642" t="s">
        <v>104740</v>
      </c>
      <c r="C29642" t="s">
        <v>104741</v>
      </c>
      <c r="D29642" t="s">
        <v>51</v>
      </c>
      <c r="E29642" t="s">
        <v>14</v>
      </c>
      <c r="F29642" t="s">
        <v>21</v>
      </c>
      <c r="G29642" t="s">
        <v>117</v>
      </c>
      <c r="H29642" t="s">
        <v>535</v>
      </c>
      <c r="I29642" t="s">
        <v>645</v>
      </c>
      <c r="J29642" s="1">
        <v>36892</v>
      </c>
      <c r="K29642" t="b">
        <f>IFERROR(VLOOKUP(F29642,english_mapping!A:B,2,FALSE),"NA")</f>
        <v>1</v>
      </c>
      <c r="L29642" t="str">
        <f t="shared" si="463"/>
        <v>Biotechnology</v>
      </c>
    </row>
    <row r="29643" spans="1:12" x14ac:dyDescent="0.25">
      <c r="A29643" t="s">
        <v>104742</v>
      </c>
      <c r="B29643" t="s">
        <v>104743</v>
      </c>
      <c r="C29643" t="s">
        <v>104744</v>
      </c>
      <c r="D29643" t="s">
        <v>356</v>
      </c>
      <c r="E29643" t="s">
        <v>14</v>
      </c>
      <c r="F29643" t="s">
        <v>21</v>
      </c>
      <c r="G29643" t="s">
        <v>101</v>
      </c>
      <c r="H29643" t="s">
        <v>791</v>
      </c>
      <c r="I29643" t="s">
        <v>792</v>
      </c>
      <c r="K29643" t="b">
        <f>IFERROR(VLOOKUP(F29643,english_mapping!A:B,2,FALSE),"NA")</f>
        <v>1</v>
      </c>
      <c r="L29643" t="str">
        <f t="shared" si="463"/>
        <v>Manufacturing</v>
      </c>
    </row>
    <row r="29644" spans="1:12" x14ac:dyDescent="0.25">
      <c r="A29644" t="s">
        <v>104745</v>
      </c>
      <c r="B29644" t="s">
        <v>104746</v>
      </c>
      <c r="C29644" t="s">
        <v>104747</v>
      </c>
      <c r="D29644" t="s">
        <v>104748</v>
      </c>
      <c r="E29644" t="s">
        <v>14</v>
      </c>
      <c r="J29644" t="s">
        <v>8023</v>
      </c>
      <c r="K29644" t="str">
        <f>IFERROR(VLOOKUP(F29644,english_mapping!A:B,2,FALSE),"NA")</f>
        <v>NA</v>
      </c>
      <c r="L29644" t="str">
        <f t="shared" si="463"/>
        <v>Corporate Training</v>
      </c>
    </row>
    <row r="29645" spans="1:12" x14ac:dyDescent="0.25">
      <c r="A29645" t="s">
        <v>104749</v>
      </c>
      <c r="B29645" t="s">
        <v>104750</v>
      </c>
      <c r="C29645" t="s">
        <v>104751</v>
      </c>
      <c r="D29645" t="s">
        <v>65</v>
      </c>
      <c r="E29645" t="s">
        <v>14</v>
      </c>
      <c r="F29645" t="s">
        <v>21</v>
      </c>
      <c r="G29645" t="s">
        <v>154</v>
      </c>
      <c r="H29645" t="s">
        <v>242</v>
      </c>
      <c r="I29645" t="s">
        <v>242</v>
      </c>
      <c r="J29645" s="1">
        <v>38353</v>
      </c>
      <c r="K29645" t="b">
        <f>IFERROR(VLOOKUP(F29645,english_mapping!A:B,2,FALSE),"NA")</f>
        <v>1</v>
      </c>
      <c r="L29645" t="str">
        <f t="shared" si="463"/>
        <v>Mobile</v>
      </c>
    </row>
    <row r="29646" spans="1:12" x14ac:dyDescent="0.25">
      <c r="A29646" t="s">
        <v>104752</v>
      </c>
      <c r="B29646" t="s">
        <v>104753</v>
      </c>
      <c r="C29646" t="s">
        <v>104754</v>
      </c>
      <c r="D29646" t="s">
        <v>38</v>
      </c>
      <c r="E29646" t="s">
        <v>14</v>
      </c>
      <c r="F29646" t="s">
        <v>21</v>
      </c>
      <c r="G29646" t="s">
        <v>101</v>
      </c>
      <c r="H29646" t="s">
        <v>102</v>
      </c>
      <c r="I29646" t="s">
        <v>104755</v>
      </c>
      <c r="J29646" s="1">
        <v>36526</v>
      </c>
      <c r="K29646" t="b">
        <f>IFERROR(VLOOKUP(F29646,english_mapping!A:B,2,FALSE),"NA")</f>
        <v>1</v>
      </c>
      <c r="L29646" t="str">
        <f t="shared" si="463"/>
        <v>Software</v>
      </c>
    </row>
    <row r="29647" spans="1:12" x14ac:dyDescent="0.25">
      <c r="A29647" t="s">
        <v>104756</v>
      </c>
      <c r="B29647" t="s">
        <v>104757</v>
      </c>
      <c r="C29647" t="s">
        <v>104758</v>
      </c>
      <c r="D29647" t="s">
        <v>14537</v>
      </c>
      <c r="E29647" t="s">
        <v>109</v>
      </c>
      <c r="F29647" t="s">
        <v>346</v>
      </c>
      <c r="G29647">
        <v>11</v>
      </c>
      <c r="H29647" t="s">
        <v>6974</v>
      </c>
      <c r="I29647" t="s">
        <v>9084</v>
      </c>
      <c r="K29647" t="b">
        <f>IFERROR(VLOOKUP(F29647,english_mapping!A:B,2,FALSE),"NA")</f>
        <v>0</v>
      </c>
      <c r="L29647" t="str">
        <f t="shared" si="463"/>
        <v>Apps</v>
      </c>
    </row>
    <row r="29648" spans="1:12" x14ac:dyDescent="0.25">
      <c r="A29648" t="s">
        <v>104759</v>
      </c>
      <c r="B29648" t="s">
        <v>104760</v>
      </c>
      <c r="C29648" t="s">
        <v>104761</v>
      </c>
      <c r="D29648" t="s">
        <v>3474</v>
      </c>
      <c r="E29648" t="s">
        <v>14</v>
      </c>
      <c r="F29648" t="s">
        <v>484</v>
      </c>
      <c r="H29648" t="s">
        <v>485</v>
      </c>
      <c r="I29648" t="s">
        <v>485</v>
      </c>
      <c r="J29648" s="1">
        <v>41275</v>
      </c>
      <c r="K29648" t="b">
        <f>IFERROR(VLOOKUP(F29648,english_mapping!A:B,2,FALSE),"NA")</f>
        <v>1</v>
      </c>
      <c r="L29648" t="str">
        <f t="shared" si="463"/>
        <v>Information Technology</v>
      </c>
    </row>
    <row r="29649" spans="1:12" x14ac:dyDescent="0.25">
      <c r="A29649" t="s">
        <v>104762</v>
      </c>
      <c r="B29649" t="s">
        <v>104763</v>
      </c>
      <c r="C29649" t="s">
        <v>104764</v>
      </c>
      <c r="D29649" t="s">
        <v>254</v>
      </c>
      <c r="E29649" t="s">
        <v>14</v>
      </c>
      <c r="F29649" t="s">
        <v>21</v>
      </c>
      <c r="G29649" t="s">
        <v>534</v>
      </c>
      <c r="H29649" t="s">
        <v>535</v>
      </c>
      <c r="I29649" t="s">
        <v>536</v>
      </c>
      <c r="J29649" s="1">
        <v>23377</v>
      </c>
      <c r="K29649" t="b">
        <f>IFERROR(VLOOKUP(F29649,english_mapping!A:B,2,FALSE),"NA")</f>
        <v>1</v>
      </c>
      <c r="L29649" t="str">
        <f t="shared" si="463"/>
        <v>EdTech</v>
      </c>
    </row>
    <row r="29650" spans="1:12" x14ac:dyDescent="0.25">
      <c r="A29650" t="s">
        <v>104765</v>
      </c>
      <c r="B29650" t="s">
        <v>104766</v>
      </c>
      <c r="C29650" t="s">
        <v>104767</v>
      </c>
      <c r="E29650" t="s">
        <v>205</v>
      </c>
      <c r="J29650" s="1">
        <v>41643</v>
      </c>
      <c r="K29650" t="str">
        <f>IFERROR(VLOOKUP(F29650,english_mapping!A:B,2,FALSE),"NA")</f>
        <v>NA</v>
      </c>
      <c r="L29650">
        <f t="shared" si="463"/>
        <v>0</v>
      </c>
    </row>
    <row r="29651" spans="1:12" x14ac:dyDescent="0.25">
      <c r="A29651" t="s">
        <v>104768</v>
      </c>
      <c r="B29651" t="s">
        <v>104769</v>
      </c>
      <c r="C29651" t="s">
        <v>104770</v>
      </c>
      <c r="D29651" t="s">
        <v>2134</v>
      </c>
      <c r="E29651" t="s">
        <v>14</v>
      </c>
      <c r="F29651" t="s">
        <v>33</v>
      </c>
      <c r="G29651">
        <v>30</v>
      </c>
      <c r="H29651" t="s">
        <v>2780</v>
      </c>
      <c r="I29651" t="s">
        <v>2780</v>
      </c>
      <c r="J29651" s="1">
        <v>38718</v>
      </c>
      <c r="K29651" t="b">
        <f>IFERROR(VLOOKUP(F29651,english_mapping!A:B,2,FALSE),"NA")</f>
        <v>0</v>
      </c>
      <c r="L29651" t="str">
        <f t="shared" si="463"/>
        <v>Social Network Media</v>
      </c>
    </row>
    <row r="29652" spans="1:12" x14ac:dyDescent="0.25">
      <c r="A29652" t="s">
        <v>104771</v>
      </c>
      <c r="B29652" t="s">
        <v>104772</v>
      </c>
      <c r="C29652" t="s">
        <v>104773</v>
      </c>
      <c r="E29652" t="s">
        <v>14</v>
      </c>
      <c r="F29652" t="s">
        <v>161</v>
      </c>
      <c r="G29652" t="s">
        <v>162</v>
      </c>
      <c r="H29652" t="s">
        <v>163</v>
      </c>
      <c r="I29652" t="s">
        <v>163</v>
      </c>
      <c r="K29652" t="b">
        <f>IFERROR(VLOOKUP(F29652,english_mapping!A:B,2,FALSE),"NA")</f>
        <v>0</v>
      </c>
      <c r="L29652">
        <f t="shared" si="463"/>
        <v>0</v>
      </c>
    </row>
    <row r="29653" spans="1:12" x14ac:dyDescent="0.25">
      <c r="A29653" t="s">
        <v>104774</v>
      </c>
      <c r="B29653" t="s">
        <v>104775</v>
      </c>
      <c r="C29653" t="s">
        <v>104776</v>
      </c>
      <c r="D29653" t="s">
        <v>780</v>
      </c>
      <c r="E29653" t="s">
        <v>14</v>
      </c>
      <c r="F29653" t="s">
        <v>33</v>
      </c>
      <c r="G29653">
        <v>30</v>
      </c>
      <c r="H29653" t="s">
        <v>2780</v>
      </c>
      <c r="I29653" t="s">
        <v>2780</v>
      </c>
      <c r="K29653" t="b">
        <f>IFERROR(VLOOKUP(F29653,english_mapping!A:B,2,FALSE),"NA")</f>
        <v>0</v>
      </c>
      <c r="L29653" t="str">
        <f t="shared" si="463"/>
        <v>Clean Technology</v>
      </c>
    </row>
    <row r="29654" spans="1:12" x14ac:dyDescent="0.25">
      <c r="A29654" t="s">
        <v>104777</v>
      </c>
      <c r="B29654" t="s">
        <v>104778</v>
      </c>
      <c r="C29654" t="s">
        <v>104779</v>
      </c>
      <c r="D29654" t="s">
        <v>32</v>
      </c>
      <c r="E29654" t="s">
        <v>14</v>
      </c>
      <c r="F29654" t="s">
        <v>124</v>
      </c>
      <c r="G29654" t="s">
        <v>125</v>
      </c>
      <c r="H29654" t="s">
        <v>126</v>
      </c>
      <c r="I29654" t="s">
        <v>126</v>
      </c>
      <c r="J29654" s="1">
        <v>40920</v>
      </c>
      <c r="K29654" t="b">
        <f>IFERROR(VLOOKUP(F29654,english_mapping!A:B,2,FALSE),"NA")</f>
        <v>1</v>
      </c>
      <c r="L29654" t="str">
        <f t="shared" si="463"/>
        <v>Curated Web</v>
      </c>
    </row>
    <row r="29655" spans="1:12" x14ac:dyDescent="0.25">
      <c r="A29655" t="s">
        <v>104780</v>
      </c>
      <c r="B29655" t="s">
        <v>104781</v>
      </c>
      <c r="C29655" t="s">
        <v>104782</v>
      </c>
      <c r="D29655" t="s">
        <v>104783</v>
      </c>
      <c r="E29655" t="s">
        <v>14</v>
      </c>
      <c r="F29655" t="s">
        <v>346</v>
      </c>
      <c r="G29655">
        <v>7</v>
      </c>
      <c r="H29655" t="s">
        <v>776</v>
      </c>
      <c r="I29655" t="s">
        <v>776</v>
      </c>
      <c r="K29655" t="b">
        <f>IFERROR(VLOOKUP(F29655,english_mapping!A:B,2,FALSE),"NA")</f>
        <v>0</v>
      </c>
      <c r="L29655" t="str">
        <f t="shared" si="463"/>
        <v>Apps</v>
      </c>
    </row>
    <row r="29656" spans="1:12" x14ac:dyDescent="0.25">
      <c r="A29656" t="s">
        <v>104784</v>
      </c>
      <c r="B29656" t="s">
        <v>104785</v>
      </c>
      <c r="C29656" t="s">
        <v>104786</v>
      </c>
      <c r="D29656" t="s">
        <v>104787</v>
      </c>
      <c r="E29656" t="s">
        <v>14</v>
      </c>
      <c r="F29656" t="s">
        <v>21</v>
      </c>
      <c r="G29656" t="s">
        <v>138</v>
      </c>
      <c r="H29656" t="s">
        <v>139</v>
      </c>
      <c r="I29656" t="s">
        <v>474</v>
      </c>
      <c r="J29656" t="s">
        <v>30335</v>
      </c>
      <c r="K29656" t="b">
        <f>IFERROR(VLOOKUP(F29656,english_mapping!A:B,2,FALSE),"NA")</f>
        <v>1</v>
      </c>
      <c r="L29656" t="str">
        <f t="shared" si="463"/>
        <v>Curated Web</v>
      </c>
    </row>
    <row r="29657" spans="1:12" x14ac:dyDescent="0.25">
      <c r="A29657" t="s">
        <v>104788</v>
      </c>
      <c r="B29657" t="s">
        <v>104789</v>
      </c>
      <c r="C29657" t="s">
        <v>104790</v>
      </c>
      <c r="D29657" t="s">
        <v>104791</v>
      </c>
      <c r="E29657" t="s">
        <v>14</v>
      </c>
      <c r="F29657" t="s">
        <v>560</v>
      </c>
      <c r="G29657">
        <v>29</v>
      </c>
      <c r="H29657" t="s">
        <v>763</v>
      </c>
      <c r="I29657" t="s">
        <v>763</v>
      </c>
      <c r="J29657" s="1">
        <v>39814</v>
      </c>
      <c r="K29657" t="b">
        <f>IFERROR(VLOOKUP(F29657,english_mapping!A:B,2,FALSE),"NA")</f>
        <v>0</v>
      </c>
      <c r="L29657" t="str">
        <f t="shared" si="463"/>
        <v>Career Management</v>
      </c>
    </row>
    <row r="29658" spans="1:12" x14ac:dyDescent="0.25">
      <c r="A29658" t="s">
        <v>104792</v>
      </c>
      <c r="B29658" t="s">
        <v>104793</v>
      </c>
      <c r="C29658" t="s">
        <v>104794</v>
      </c>
      <c r="D29658" t="s">
        <v>262</v>
      </c>
      <c r="E29658" t="s">
        <v>14</v>
      </c>
      <c r="F29658" t="s">
        <v>21</v>
      </c>
      <c r="G29658" t="s">
        <v>822</v>
      </c>
      <c r="H29658" t="s">
        <v>823</v>
      </c>
      <c r="I29658" t="s">
        <v>823</v>
      </c>
      <c r="J29658" s="1">
        <v>35431</v>
      </c>
      <c r="K29658" t="b">
        <f>IFERROR(VLOOKUP(F29658,english_mapping!A:B,2,FALSE),"NA")</f>
        <v>1</v>
      </c>
      <c r="L29658" t="str">
        <f t="shared" si="463"/>
        <v>Enterprise Software</v>
      </c>
    </row>
    <row r="29659" spans="1:12" x14ac:dyDescent="0.25">
      <c r="A29659" t="s">
        <v>104795</v>
      </c>
      <c r="B29659" t="s">
        <v>104796</v>
      </c>
      <c r="C29659" t="s">
        <v>104797</v>
      </c>
      <c r="D29659" t="s">
        <v>104798</v>
      </c>
      <c r="E29659" t="s">
        <v>14</v>
      </c>
      <c r="J29659" s="1">
        <v>41462</v>
      </c>
      <c r="K29659" t="str">
        <f>IFERROR(VLOOKUP(F29659,english_mapping!A:B,2,FALSE),"NA")</f>
        <v>NA</v>
      </c>
      <c r="L29659" t="str">
        <f t="shared" si="463"/>
        <v>Human Resources</v>
      </c>
    </row>
    <row r="29660" spans="1:12" x14ac:dyDescent="0.25">
      <c r="A29660" t="s">
        <v>104799</v>
      </c>
      <c r="B29660" t="s">
        <v>104800</v>
      </c>
      <c r="C29660" t="s">
        <v>104801</v>
      </c>
      <c r="D29660" t="s">
        <v>9605</v>
      </c>
      <c r="E29660" t="s">
        <v>14</v>
      </c>
      <c r="F29660" t="s">
        <v>12573</v>
      </c>
      <c r="G29660">
        <v>1</v>
      </c>
      <c r="H29660" t="s">
        <v>12574</v>
      </c>
      <c r="I29660" t="s">
        <v>12574</v>
      </c>
      <c r="J29660" s="1">
        <v>41732</v>
      </c>
      <c r="K29660" t="b">
        <f>IFERROR(VLOOKUP(F29660,english_mapping!A:B,2,FALSE),"NA")</f>
        <v>0</v>
      </c>
      <c r="L29660" t="str">
        <f t="shared" si="463"/>
        <v>Marketplaces</v>
      </c>
    </row>
    <row r="29661" spans="1:12" x14ac:dyDescent="0.25">
      <c r="A29661" t="s">
        <v>104802</v>
      </c>
      <c r="B29661" t="s">
        <v>104803</v>
      </c>
      <c r="C29661" t="s">
        <v>104804</v>
      </c>
      <c r="D29661" t="s">
        <v>4435</v>
      </c>
      <c r="E29661" t="s">
        <v>14</v>
      </c>
      <c r="J29661" s="1">
        <v>40461</v>
      </c>
      <c r="K29661" t="str">
        <f>IFERROR(VLOOKUP(F29661,english_mapping!A:B,2,FALSE),"NA")</f>
        <v>NA</v>
      </c>
      <c r="L29661" t="str">
        <f t="shared" si="463"/>
        <v>SaaS</v>
      </c>
    </row>
    <row r="29662" spans="1:12" x14ac:dyDescent="0.25">
      <c r="A29662" t="s">
        <v>104805</v>
      </c>
      <c r="B29662" t="s">
        <v>104806</v>
      </c>
      <c r="C29662" t="s">
        <v>104807</v>
      </c>
      <c r="D29662" t="s">
        <v>104808</v>
      </c>
      <c r="E29662" t="s">
        <v>14</v>
      </c>
      <c r="F29662" t="s">
        <v>649</v>
      </c>
      <c r="G29662">
        <v>7</v>
      </c>
      <c r="H29662" t="s">
        <v>948</v>
      </c>
      <c r="I29662" t="s">
        <v>948</v>
      </c>
      <c r="J29662" s="1">
        <v>41645</v>
      </c>
      <c r="K29662" t="b">
        <f>IFERROR(VLOOKUP(F29662,english_mapping!A:B,2,FALSE),"NA")</f>
        <v>1</v>
      </c>
      <c r="L29662" t="str">
        <f t="shared" si="463"/>
        <v>Employment</v>
      </c>
    </row>
    <row r="29663" spans="1:12" x14ac:dyDescent="0.25">
      <c r="A29663" t="s">
        <v>104809</v>
      </c>
      <c r="B29663" t="s">
        <v>104810</v>
      </c>
      <c r="C29663" t="s">
        <v>104811</v>
      </c>
      <c r="D29663" t="s">
        <v>40927</v>
      </c>
      <c r="E29663" t="s">
        <v>14</v>
      </c>
      <c r="F29663" t="s">
        <v>21</v>
      </c>
      <c r="G29663" t="s">
        <v>154</v>
      </c>
      <c r="H29663" t="s">
        <v>242</v>
      </c>
      <c r="I29663" t="s">
        <v>242</v>
      </c>
      <c r="J29663" t="s">
        <v>104812</v>
      </c>
      <c r="K29663" t="b">
        <f>IFERROR(VLOOKUP(F29663,english_mapping!A:B,2,FALSE),"NA")</f>
        <v>1</v>
      </c>
      <c r="L29663" t="str">
        <f t="shared" si="463"/>
        <v>Event Management</v>
      </c>
    </row>
    <row r="29664" spans="1:12" x14ac:dyDescent="0.25">
      <c r="A29664" t="s">
        <v>104813</v>
      </c>
      <c r="B29664" t="s">
        <v>104814</v>
      </c>
      <c r="C29664" t="s">
        <v>104815</v>
      </c>
      <c r="D29664" t="s">
        <v>552</v>
      </c>
      <c r="E29664" t="s">
        <v>14</v>
      </c>
      <c r="F29664" t="s">
        <v>649</v>
      </c>
      <c r="G29664">
        <v>7</v>
      </c>
      <c r="H29664" t="s">
        <v>948</v>
      </c>
      <c r="I29664" t="s">
        <v>948</v>
      </c>
      <c r="J29664" s="1">
        <v>41915</v>
      </c>
      <c r="K29664" t="b">
        <f>IFERROR(VLOOKUP(F29664,english_mapping!A:B,2,FALSE),"NA")</f>
        <v>1</v>
      </c>
      <c r="L29664" t="str">
        <f t="shared" si="463"/>
        <v>Social Media</v>
      </c>
    </row>
    <row r="29665" spans="1:12" x14ac:dyDescent="0.25">
      <c r="A29665" t="s">
        <v>104816</v>
      </c>
      <c r="B29665" t="s">
        <v>104817</v>
      </c>
      <c r="C29665" t="s">
        <v>104818</v>
      </c>
      <c r="D29665" t="s">
        <v>130</v>
      </c>
      <c r="E29665" t="s">
        <v>14</v>
      </c>
      <c r="F29665" t="s">
        <v>340</v>
      </c>
      <c r="G29665">
        <v>11</v>
      </c>
      <c r="H29665" t="s">
        <v>502</v>
      </c>
      <c r="I29665" t="s">
        <v>502</v>
      </c>
      <c r="J29665" t="s">
        <v>2026</v>
      </c>
      <c r="K29665" t="b">
        <f>IFERROR(VLOOKUP(F29665,english_mapping!A:B,2,FALSE),"NA")</f>
        <v>0</v>
      </c>
      <c r="L29665" t="str">
        <f t="shared" si="463"/>
        <v>Search</v>
      </c>
    </row>
    <row r="29666" spans="1:12" x14ac:dyDescent="0.25">
      <c r="A29666" t="s">
        <v>104819</v>
      </c>
      <c r="B29666" t="s">
        <v>104820</v>
      </c>
      <c r="C29666" t="s">
        <v>104821</v>
      </c>
      <c r="E29666" t="s">
        <v>205</v>
      </c>
      <c r="F29666" t="s">
        <v>21</v>
      </c>
      <c r="G29666" t="s">
        <v>39</v>
      </c>
      <c r="H29666" t="s">
        <v>281</v>
      </c>
      <c r="I29666" t="s">
        <v>281</v>
      </c>
      <c r="J29666" t="s">
        <v>104822</v>
      </c>
      <c r="K29666" t="b">
        <f>IFERROR(VLOOKUP(F29666,english_mapping!A:B,2,FALSE),"NA")</f>
        <v>1</v>
      </c>
      <c r="L29666">
        <f t="shared" si="463"/>
        <v>0</v>
      </c>
    </row>
    <row r="29667" spans="1:12" x14ac:dyDescent="0.25">
      <c r="A29667" t="s">
        <v>104823</v>
      </c>
      <c r="B29667" t="s">
        <v>104824</v>
      </c>
      <c r="C29667" t="s">
        <v>104821</v>
      </c>
      <c r="D29667" t="s">
        <v>104825</v>
      </c>
      <c r="E29667" t="s">
        <v>205</v>
      </c>
      <c r="F29667" t="s">
        <v>21</v>
      </c>
      <c r="G29667" t="s">
        <v>39</v>
      </c>
      <c r="H29667" t="s">
        <v>281</v>
      </c>
      <c r="I29667" t="s">
        <v>281</v>
      </c>
      <c r="J29667" s="1">
        <v>42012</v>
      </c>
      <c r="K29667" t="b">
        <f>IFERROR(VLOOKUP(F29667,english_mapping!A:B,2,FALSE),"NA")</f>
        <v>1</v>
      </c>
      <c r="L29667" t="str">
        <f t="shared" si="463"/>
        <v>Portals</v>
      </c>
    </row>
    <row r="29668" spans="1:12" x14ac:dyDescent="0.25">
      <c r="A29668" t="s">
        <v>104826</v>
      </c>
      <c r="B29668" t="s">
        <v>104827</v>
      </c>
      <c r="C29668" t="s">
        <v>104828</v>
      </c>
      <c r="D29668" t="s">
        <v>104829</v>
      </c>
      <c r="E29668" t="s">
        <v>14</v>
      </c>
      <c r="F29668" t="s">
        <v>1163</v>
      </c>
      <c r="G29668">
        <v>2</v>
      </c>
      <c r="H29668" t="s">
        <v>1785</v>
      </c>
      <c r="I29668" t="s">
        <v>1786</v>
      </c>
      <c r="J29668" s="1">
        <v>40548</v>
      </c>
      <c r="K29668" t="b">
        <f>IFERROR(VLOOKUP(F29668,english_mapping!A:B,2,FALSE),"NA")</f>
        <v>0</v>
      </c>
      <c r="L29668" t="str">
        <f t="shared" si="463"/>
        <v>Curated Web</v>
      </c>
    </row>
    <row r="29669" spans="1:12" x14ac:dyDescent="0.25">
      <c r="A29669" t="s">
        <v>104830</v>
      </c>
      <c r="B29669" t="s">
        <v>104831</v>
      </c>
      <c r="C29669" t="s">
        <v>104832</v>
      </c>
      <c r="D29669" t="s">
        <v>104833</v>
      </c>
      <c r="E29669" t="s">
        <v>14</v>
      </c>
      <c r="K29669" t="str">
        <f>IFERROR(VLOOKUP(F29669,english_mapping!A:B,2,FALSE),"NA")</f>
        <v>NA</v>
      </c>
      <c r="L29669" t="str">
        <f t="shared" si="463"/>
        <v>Application Platforms</v>
      </c>
    </row>
    <row r="29670" spans="1:12" x14ac:dyDescent="0.25">
      <c r="A29670" t="s">
        <v>104834</v>
      </c>
      <c r="B29670" t="s">
        <v>104835</v>
      </c>
      <c r="C29670" t="s">
        <v>104836</v>
      </c>
      <c r="D29670" t="s">
        <v>284</v>
      </c>
      <c r="E29670" t="s">
        <v>14</v>
      </c>
      <c r="F29670" t="s">
        <v>21</v>
      </c>
      <c r="G29670" t="s">
        <v>117</v>
      </c>
      <c r="H29670" t="s">
        <v>535</v>
      </c>
      <c r="I29670" t="s">
        <v>38479</v>
      </c>
      <c r="J29670" s="1">
        <v>41588</v>
      </c>
      <c r="K29670" t="b">
        <f>IFERROR(VLOOKUP(F29670,english_mapping!A:B,2,FALSE),"NA")</f>
        <v>1</v>
      </c>
      <c r="L29670" t="str">
        <f t="shared" si="463"/>
        <v>Real Estate</v>
      </c>
    </row>
    <row r="29671" spans="1:12" x14ac:dyDescent="0.25">
      <c r="A29671" t="s">
        <v>104837</v>
      </c>
      <c r="B29671" t="s">
        <v>104838</v>
      </c>
      <c r="C29671" t="s">
        <v>104839</v>
      </c>
      <c r="D29671" t="s">
        <v>104840</v>
      </c>
      <c r="E29671" t="s">
        <v>14</v>
      </c>
      <c r="F29671" t="s">
        <v>21</v>
      </c>
      <c r="G29671" t="s">
        <v>101</v>
      </c>
      <c r="H29671" t="s">
        <v>102</v>
      </c>
      <c r="I29671" t="s">
        <v>103</v>
      </c>
      <c r="J29671" s="1">
        <v>41644</v>
      </c>
      <c r="K29671" t="b">
        <f>IFERROR(VLOOKUP(F29671,english_mapping!A:B,2,FALSE),"NA")</f>
        <v>1</v>
      </c>
      <c r="L29671" t="str">
        <f t="shared" si="463"/>
        <v>Analytics</v>
      </c>
    </row>
    <row r="29672" spans="1:12" x14ac:dyDescent="0.25">
      <c r="A29672" t="s">
        <v>104841</v>
      </c>
      <c r="B29672" t="s">
        <v>104842</v>
      </c>
      <c r="C29672" t="s">
        <v>104843</v>
      </c>
      <c r="D29672" t="s">
        <v>104844</v>
      </c>
      <c r="E29672" t="s">
        <v>14</v>
      </c>
      <c r="F29672" t="s">
        <v>21</v>
      </c>
      <c r="G29672" t="s">
        <v>84</v>
      </c>
      <c r="H29672" t="s">
        <v>3647</v>
      </c>
      <c r="I29672" t="s">
        <v>2758</v>
      </c>
      <c r="K29672" t="b">
        <f>IFERROR(VLOOKUP(F29672,english_mapping!A:B,2,FALSE),"NA")</f>
        <v>1</v>
      </c>
      <c r="L29672" t="str">
        <f t="shared" si="463"/>
        <v>Consulting</v>
      </c>
    </row>
    <row r="29673" spans="1:12" x14ac:dyDescent="0.25">
      <c r="A29673" t="s">
        <v>104845</v>
      </c>
      <c r="B29673" t="s">
        <v>104846</v>
      </c>
      <c r="C29673" t="s">
        <v>104847</v>
      </c>
      <c r="D29673" t="s">
        <v>1576</v>
      </c>
      <c r="E29673" t="s">
        <v>14</v>
      </c>
      <c r="F29673" t="s">
        <v>21</v>
      </c>
      <c r="G29673" t="s">
        <v>626</v>
      </c>
      <c r="H29673" t="s">
        <v>627</v>
      </c>
      <c r="I29673" t="s">
        <v>25443</v>
      </c>
      <c r="J29673" t="s">
        <v>40196</v>
      </c>
      <c r="K29673" t="b">
        <f>IFERROR(VLOOKUP(F29673,english_mapping!A:B,2,FALSE),"NA")</f>
        <v>1</v>
      </c>
      <c r="L29673" t="str">
        <f t="shared" si="463"/>
        <v>Networking</v>
      </c>
    </row>
    <row r="29674" spans="1:12" x14ac:dyDescent="0.25">
      <c r="A29674" t="s">
        <v>104848</v>
      </c>
      <c r="B29674" t="s">
        <v>104849</v>
      </c>
      <c r="C29674" t="s">
        <v>104850</v>
      </c>
      <c r="D29674" t="s">
        <v>130</v>
      </c>
      <c r="E29674" t="s">
        <v>109</v>
      </c>
      <c r="F29674" t="s">
        <v>21</v>
      </c>
      <c r="G29674" t="s">
        <v>59</v>
      </c>
      <c r="H29674" t="s">
        <v>60</v>
      </c>
      <c r="I29674" t="s">
        <v>1452</v>
      </c>
      <c r="J29674" s="1">
        <v>37257</v>
      </c>
      <c r="K29674" t="b">
        <f>IFERROR(VLOOKUP(F29674,english_mapping!A:B,2,FALSE),"NA")</f>
        <v>1</v>
      </c>
      <c r="L29674" t="str">
        <f t="shared" si="463"/>
        <v>Search</v>
      </c>
    </row>
    <row r="29675" spans="1:12" x14ac:dyDescent="0.25">
      <c r="A29675" t="s">
        <v>104851</v>
      </c>
      <c r="B29675" t="s">
        <v>104852</v>
      </c>
      <c r="C29675" t="s">
        <v>104853</v>
      </c>
      <c r="D29675" t="s">
        <v>32</v>
      </c>
      <c r="E29675" t="s">
        <v>109</v>
      </c>
      <c r="F29675" t="s">
        <v>21</v>
      </c>
      <c r="G29675" t="s">
        <v>434</v>
      </c>
      <c r="H29675" t="s">
        <v>535</v>
      </c>
      <c r="I29675" t="s">
        <v>8486</v>
      </c>
      <c r="J29675" s="1">
        <v>37989</v>
      </c>
      <c r="K29675" t="b">
        <f>IFERROR(VLOOKUP(F29675,english_mapping!A:B,2,FALSE),"NA")</f>
        <v>1</v>
      </c>
      <c r="L29675" t="str">
        <f t="shared" si="463"/>
        <v>Curated Web</v>
      </c>
    </row>
    <row r="29676" spans="1:12" x14ac:dyDescent="0.25">
      <c r="A29676" t="s">
        <v>104854</v>
      </c>
      <c r="B29676" t="s">
        <v>104855</v>
      </c>
      <c r="C29676" t="s">
        <v>104856</v>
      </c>
      <c r="D29676" t="s">
        <v>91010</v>
      </c>
      <c r="E29676" t="s">
        <v>14</v>
      </c>
      <c r="F29676" t="s">
        <v>21</v>
      </c>
      <c r="G29676" t="s">
        <v>993</v>
      </c>
      <c r="H29676" t="s">
        <v>994</v>
      </c>
      <c r="I29676" t="s">
        <v>994</v>
      </c>
      <c r="J29676" t="s">
        <v>6461</v>
      </c>
      <c r="K29676" t="b">
        <f>IFERROR(VLOOKUP(F29676,english_mapping!A:B,2,FALSE),"NA")</f>
        <v>1</v>
      </c>
      <c r="L29676" t="str">
        <f t="shared" si="463"/>
        <v>Curated Web</v>
      </c>
    </row>
    <row r="29677" spans="1:12" x14ac:dyDescent="0.25">
      <c r="A29677" t="s">
        <v>104857</v>
      </c>
      <c r="B29677" t="s">
        <v>104858</v>
      </c>
      <c r="C29677" t="s">
        <v>104859</v>
      </c>
      <c r="E29677" t="s">
        <v>14</v>
      </c>
      <c r="K29677" t="str">
        <f>IFERROR(VLOOKUP(F29677,english_mapping!A:B,2,FALSE),"NA")</f>
        <v>NA</v>
      </c>
      <c r="L29677">
        <f t="shared" si="463"/>
        <v>0</v>
      </c>
    </row>
    <row r="29678" spans="1:12" x14ac:dyDescent="0.25">
      <c r="A29678" t="s">
        <v>104860</v>
      </c>
      <c r="B29678" t="s">
        <v>104861</v>
      </c>
      <c r="C29678" t="s">
        <v>104862</v>
      </c>
      <c r="D29678" t="s">
        <v>104863</v>
      </c>
      <c r="E29678" t="s">
        <v>14</v>
      </c>
      <c r="F29678" t="s">
        <v>161</v>
      </c>
      <c r="G29678">
        <v>97</v>
      </c>
      <c r="H29678" t="s">
        <v>104864</v>
      </c>
      <c r="I29678" t="s">
        <v>104864</v>
      </c>
      <c r="J29678" s="1">
        <v>39091</v>
      </c>
      <c r="K29678" t="b">
        <f>IFERROR(VLOOKUP(F29678,english_mapping!A:B,2,FALSE),"NA")</f>
        <v>0</v>
      </c>
      <c r="L29678" t="str">
        <f t="shared" si="463"/>
        <v>Classifieds</v>
      </c>
    </row>
    <row r="29679" spans="1:12" x14ac:dyDescent="0.25">
      <c r="A29679" t="s">
        <v>104865</v>
      </c>
      <c r="B29679" t="s">
        <v>104866</v>
      </c>
      <c r="C29679" t="s">
        <v>104867</v>
      </c>
      <c r="D29679" t="s">
        <v>104868</v>
      </c>
      <c r="E29679" t="s">
        <v>14</v>
      </c>
      <c r="F29679" t="s">
        <v>274</v>
      </c>
      <c r="J29679" s="1">
        <v>35066</v>
      </c>
      <c r="K29679" t="b">
        <f>IFERROR(VLOOKUP(F29679,english_mapping!A:B,2,FALSE),"NA")</f>
        <v>0</v>
      </c>
      <c r="L29679" t="str">
        <f t="shared" si="463"/>
        <v>Human Resources</v>
      </c>
    </row>
    <row r="29680" spans="1:12" x14ac:dyDescent="0.25">
      <c r="A29680" t="s">
        <v>104869</v>
      </c>
      <c r="B29680" t="s">
        <v>104870</v>
      </c>
      <c r="C29680" t="s">
        <v>104871</v>
      </c>
      <c r="D29680" t="s">
        <v>104872</v>
      </c>
      <c r="E29680" t="s">
        <v>14</v>
      </c>
      <c r="F29680" t="s">
        <v>1087</v>
      </c>
      <c r="G29680">
        <v>4</v>
      </c>
      <c r="H29680" t="s">
        <v>1560</v>
      </c>
      <c r="I29680" t="s">
        <v>1560</v>
      </c>
      <c r="J29680" s="1">
        <v>39083</v>
      </c>
      <c r="K29680" t="b">
        <f>IFERROR(VLOOKUP(F29680,english_mapping!A:B,2,FALSE),"NA")</f>
        <v>0</v>
      </c>
      <c r="L29680" t="str">
        <f t="shared" si="463"/>
        <v>Curated Web</v>
      </c>
    </row>
    <row r="29681" spans="1:12" x14ac:dyDescent="0.25">
      <c r="A29681" t="s">
        <v>104873</v>
      </c>
      <c r="B29681" t="s">
        <v>104874</v>
      </c>
      <c r="C29681" t="s">
        <v>104875</v>
      </c>
      <c r="D29681" t="s">
        <v>32</v>
      </c>
      <c r="E29681" t="s">
        <v>14</v>
      </c>
      <c r="F29681" t="s">
        <v>1087</v>
      </c>
      <c r="G29681">
        <v>2</v>
      </c>
      <c r="H29681" t="s">
        <v>104876</v>
      </c>
      <c r="I29681" t="s">
        <v>104876</v>
      </c>
      <c r="J29681" t="s">
        <v>2193</v>
      </c>
      <c r="K29681" t="b">
        <f>IFERROR(VLOOKUP(F29681,english_mapping!A:B,2,FALSE),"NA")</f>
        <v>0</v>
      </c>
      <c r="L29681" t="str">
        <f t="shared" si="463"/>
        <v>Curated Web</v>
      </c>
    </row>
    <row r="29682" spans="1:12" x14ac:dyDescent="0.25">
      <c r="A29682" t="s">
        <v>104877</v>
      </c>
      <c r="B29682" t="s">
        <v>104878</v>
      </c>
      <c r="D29682" t="s">
        <v>1234</v>
      </c>
      <c r="E29682" t="s">
        <v>14</v>
      </c>
      <c r="K29682" t="str">
        <f>IFERROR(VLOOKUP(F29682,english_mapping!A:B,2,FALSE),"NA")</f>
        <v>NA</v>
      </c>
      <c r="L29682" t="str">
        <f t="shared" si="463"/>
        <v>Alumni</v>
      </c>
    </row>
    <row r="29683" spans="1:12" x14ac:dyDescent="0.25">
      <c r="A29683" t="s">
        <v>104879</v>
      </c>
      <c r="B29683" t="s">
        <v>104880</v>
      </c>
      <c r="C29683" t="s">
        <v>104881</v>
      </c>
      <c r="D29683" t="s">
        <v>104882</v>
      </c>
      <c r="E29683" t="s">
        <v>14</v>
      </c>
      <c r="F29683" t="s">
        <v>560</v>
      </c>
      <c r="G29683">
        <v>7</v>
      </c>
      <c r="H29683" t="s">
        <v>33348</v>
      </c>
      <c r="I29683" t="s">
        <v>33348</v>
      </c>
      <c r="J29683" s="1">
        <v>42097</v>
      </c>
      <c r="K29683" t="b">
        <f>IFERROR(VLOOKUP(F29683,english_mapping!A:B,2,FALSE),"NA")</f>
        <v>0</v>
      </c>
      <c r="L29683" t="str">
        <f t="shared" si="463"/>
        <v>Apps</v>
      </c>
    </row>
    <row r="29684" spans="1:12" x14ac:dyDescent="0.25">
      <c r="A29684" t="s">
        <v>104883</v>
      </c>
      <c r="B29684" t="s">
        <v>104884</v>
      </c>
      <c r="C29684" t="s">
        <v>104885</v>
      </c>
      <c r="D29684" t="s">
        <v>104886</v>
      </c>
      <c r="E29684" t="s">
        <v>14</v>
      </c>
      <c r="F29684" t="s">
        <v>21</v>
      </c>
      <c r="G29684" t="s">
        <v>1267</v>
      </c>
      <c r="H29684" t="s">
        <v>18215</v>
      </c>
      <c r="I29684" t="s">
        <v>8374</v>
      </c>
      <c r="J29684" s="1">
        <v>41285</v>
      </c>
      <c r="K29684" t="b">
        <f>IFERROR(VLOOKUP(F29684,english_mapping!A:B,2,FALSE),"NA")</f>
        <v>1</v>
      </c>
      <c r="L29684" t="str">
        <f t="shared" si="463"/>
        <v>Career Management</v>
      </c>
    </row>
    <row r="29685" spans="1:12" x14ac:dyDescent="0.25">
      <c r="A29685" t="s">
        <v>104887</v>
      </c>
      <c r="B29685" t="s">
        <v>104888</v>
      </c>
      <c r="C29685" t="s">
        <v>104889</v>
      </c>
      <c r="D29685" t="s">
        <v>2827</v>
      </c>
      <c r="E29685" t="s">
        <v>14</v>
      </c>
      <c r="F29685" t="s">
        <v>661</v>
      </c>
      <c r="G29685">
        <v>9</v>
      </c>
      <c r="H29685" t="s">
        <v>2122</v>
      </c>
      <c r="I29685" t="s">
        <v>2122</v>
      </c>
      <c r="J29685" s="1">
        <v>41275</v>
      </c>
      <c r="K29685" t="b">
        <f>IFERROR(VLOOKUP(F29685,english_mapping!A:B,2,FALSE),"NA")</f>
        <v>0</v>
      </c>
      <c r="L29685" t="str">
        <f t="shared" si="463"/>
        <v>Consulting</v>
      </c>
    </row>
    <row r="29686" spans="1:12" x14ac:dyDescent="0.25">
      <c r="A29686" t="s">
        <v>104890</v>
      </c>
      <c r="B29686" t="s">
        <v>104891</v>
      </c>
      <c r="C29686" t="s">
        <v>104892</v>
      </c>
      <c r="D29686" t="s">
        <v>104893</v>
      </c>
      <c r="E29686" t="s">
        <v>14</v>
      </c>
      <c r="F29686" t="s">
        <v>21</v>
      </c>
      <c r="G29686" t="s">
        <v>101</v>
      </c>
      <c r="H29686" t="s">
        <v>102</v>
      </c>
      <c r="I29686" t="s">
        <v>103</v>
      </c>
      <c r="J29686" t="s">
        <v>43104</v>
      </c>
      <c r="K29686" t="b">
        <f>IFERROR(VLOOKUP(F29686,english_mapping!A:B,2,FALSE),"NA")</f>
        <v>1</v>
      </c>
      <c r="L29686" t="str">
        <f t="shared" si="463"/>
        <v>Human Resources</v>
      </c>
    </row>
    <row r="29687" spans="1:12" x14ac:dyDescent="0.25">
      <c r="A29687" t="s">
        <v>104894</v>
      </c>
      <c r="B29687" t="s">
        <v>104895</v>
      </c>
      <c r="C29687" t="s">
        <v>104896</v>
      </c>
      <c r="D29687" t="s">
        <v>104897</v>
      </c>
      <c r="E29687" t="s">
        <v>14</v>
      </c>
      <c r="F29687" t="s">
        <v>462</v>
      </c>
      <c r="G29687">
        <v>48</v>
      </c>
      <c r="H29687" t="s">
        <v>463</v>
      </c>
      <c r="I29687" t="s">
        <v>463</v>
      </c>
      <c r="J29687" s="1">
        <v>41613</v>
      </c>
      <c r="K29687" t="b">
        <f>IFERROR(VLOOKUP(F29687,english_mapping!A:B,2,FALSE),"NA")</f>
        <v>0</v>
      </c>
      <c r="L29687" t="str">
        <f t="shared" si="463"/>
        <v>Career Management</v>
      </c>
    </row>
    <row r="29688" spans="1:12" x14ac:dyDescent="0.25">
      <c r="A29688" t="s">
        <v>104898</v>
      </c>
      <c r="B29688" t="s">
        <v>104899</v>
      </c>
      <c r="C29688" t="s">
        <v>104900</v>
      </c>
      <c r="D29688" t="s">
        <v>38</v>
      </c>
      <c r="E29688" t="s">
        <v>109</v>
      </c>
      <c r="F29688" t="s">
        <v>124</v>
      </c>
      <c r="G29688" t="s">
        <v>125</v>
      </c>
      <c r="H29688" t="s">
        <v>126</v>
      </c>
      <c r="I29688" t="s">
        <v>126</v>
      </c>
      <c r="K29688" t="b">
        <f>IFERROR(VLOOKUP(F29688,english_mapping!A:B,2,FALSE),"NA")</f>
        <v>1</v>
      </c>
      <c r="L29688" t="str">
        <f t="shared" si="463"/>
        <v>Software</v>
      </c>
    </row>
    <row r="29689" spans="1:12" x14ac:dyDescent="0.25">
      <c r="A29689" t="s">
        <v>104901</v>
      </c>
      <c r="B29689" t="s">
        <v>104902</v>
      </c>
      <c r="C29689" t="s">
        <v>104903</v>
      </c>
      <c r="D29689" t="s">
        <v>104904</v>
      </c>
      <c r="E29689" t="s">
        <v>14</v>
      </c>
      <c r="F29689" t="s">
        <v>1151</v>
      </c>
      <c r="G29689">
        <v>25</v>
      </c>
      <c r="H29689" t="s">
        <v>1618</v>
      </c>
      <c r="I29689" t="s">
        <v>1619</v>
      </c>
      <c r="J29689" s="1">
        <v>41396</v>
      </c>
      <c r="K29689" t="b">
        <f>IFERROR(VLOOKUP(F29689,english_mapping!A:B,2,FALSE),"NA")</f>
        <v>0</v>
      </c>
      <c r="L29689" t="str">
        <f t="shared" si="463"/>
        <v>Employment</v>
      </c>
    </row>
    <row r="29690" spans="1:12" x14ac:dyDescent="0.25">
      <c r="A29690" t="s">
        <v>104905</v>
      </c>
      <c r="B29690" t="s">
        <v>104906</v>
      </c>
      <c r="C29690" t="s">
        <v>104907</v>
      </c>
      <c r="D29690" t="s">
        <v>71349</v>
      </c>
      <c r="E29690" t="s">
        <v>14</v>
      </c>
      <c r="F29690" t="s">
        <v>340</v>
      </c>
      <c r="G29690">
        <v>11</v>
      </c>
      <c r="H29690" t="s">
        <v>502</v>
      </c>
      <c r="I29690" t="s">
        <v>502</v>
      </c>
      <c r="K29690" t="b">
        <f>IFERROR(VLOOKUP(F29690,english_mapping!A:B,2,FALSE),"NA")</f>
        <v>0</v>
      </c>
      <c r="L29690" t="str">
        <f t="shared" si="463"/>
        <v>Employment</v>
      </c>
    </row>
    <row r="29691" spans="1:12" x14ac:dyDescent="0.25">
      <c r="A29691" t="s">
        <v>104908</v>
      </c>
      <c r="B29691" t="s">
        <v>104909</v>
      </c>
      <c r="C29691" t="s">
        <v>104910</v>
      </c>
      <c r="D29691" t="s">
        <v>104911</v>
      </c>
      <c r="E29691" t="s">
        <v>14</v>
      </c>
      <c r="F29691" t="s">
        <v>21</v>
      </c>
      <c r="G29691" t="s">
        <v>59</v>
      </c>
      <c r="H29691" t="s">
        <v>60</v>
      </c>
      <c r="I29691" t="s">
        <v>66</v>
      </c>
      <c r="J29691" t="s">
        <v>20395</v>
      </c>
      <c r="K29691" t="b">
        <f>IFERROR(VLOOKUP(F29691,english_mapping!A:B,2,FALSE),"NA")</f>
        <v>1</v>
      </c>
      <c r="L29691" t="str">
        <f t="shared" si="463"/>
        <v>Apps</v>
      </c>
    </row>
    <row r="29692" spans="1:12" x14ac:dyDescent="0.25">
      <c r="A29692" t="s">
        <v>104912</v>
      </c>
      <c r="B29692" t="s">
        <v>104913</v>
      </c>
      <c r="C29692" t="s">
        <v>104914</v>
      </c>
      <c r="D29692" t="s">
        <v>104915</v>
      </c>
      <c r="E29692" t="s">
        <v>14</v>
      </c>
      <c r="J29692" s="1">
        <v>40179</v>
      </c>
      <c r="K29692" t="str">
        <f>IFERROR(VLOOKUP(F29692,english_mapping!A:B,2,FALSE),"NA")</f>
        <v>NA</v>
      </c>
      <c r="L29692" t="str">
        <f t="shared" si="463"/>
        <v>Crowdsourcing</v>
      </c>
    </row>
    <row r="29693" spans="1:12" x14ac:dyDescent="0.25">
      <c r="A29693" t="s">
        <v>104916</v>
      </c>
      <c r="B29693" t="s">
        <v>104917</v>
      </c>
      <c r="C29693" t="s">
        <v>104918</v>
      </c>
      <c r="D29693" t="s">
        <v>104919</v>
      </c>
      <c r="E29693" t="s">
        <v>205</v>
      </c>
      <c r="F29693" t="s">
        <v>21</v>
      </c>
      <c r="G29693" t="s">
        <v>59</v>
      </c>
      <c r="H29693" t="s">
        <v>513</v>
      </c>
      <c r="I29693" t="s">
        <v>6937</v>
      </c>
      <c r="J29693" s="1">
        <v>41285</v>
      </c>
      <c r="K29693" t="b">
        <f>IFERROR(VLOOKUP(F29693,english_mapping!A:B,2,FALSE),"NA")</f>
        <v>1</v>
      </c>
      <c r="L29693" t="str">
        <f t="shared" si="463"/>
        <v>Employment</v>
      </c>
    </row>
    <row r="29694" spans="1:12" x14ac:dyDescent="0.25">
      <c r="A29694" t="s">
        <v>104920</v>
      </c>
      <c r="B29694" t="s">
        <v>104921</v>
      </c>
      <c r="C29694" t="s">
        <v>104922</v>
      </c>
      <c r="D29694" t="s">
        <v>2381</v>
      </c>
      <c r="E29694" t="s">
        <v>14</v>
      </c>
      <c r="F29694" t="s">
        <v>21</v>
      </c>
      <c r="G29694" t="s">
        <v>22</v>
      </c>
      <c r="H29694" t="s">
        <v>23</v>
      </c>
      <c r="I29694" t="s">
        <v>24</v>
      </c>
      <c r="J29694" t="s">
        <v>104923</v>
      </c>
      <c r="K29694" t="b">
        <f>IFERROR(VLOOKUP(F29694,english_mapping!A:B,2,FALSE),"NA")</f>
        <v>1</v>
      </c>
      <c r="L29694" t="str">
        <f t="shared" si="463"/>
        <v>Consulting</v>
      </c>
    </row>
    <row r="29695" spans="1:12" x14ac:dyDescent="0.25">
      <c r="A29695" t="s">
        <v>104924</v>
      </c>
      <c r="B29695" t="s">
        <v>104925</v>
      </c>
      <c r="C29695" t="s">
        <v>104926</v>
      </c>
      <c r="D29695" t="s">
        <v>378</v>
      </c>
      <c r="E29695" t="s">
        <v>14</v>
      </c>
      <c r="F29695" t="s">
        <v>21</v>
      </c>
      <c r="G29695" t="s">
        <v>379</v>
      </c>
      <c r="H29695" t="s">
        <v>4653</v>
      </c>
      <c r="I29695" t="s">
        <v>4653</v>
      </c>
      <c r="K29695" t="b">
        <f>IFERROR(VLOOKUP(F29695,english_mapping!A:B,2,FALSE),"NA")</f>
        <v>1</v>
      </c>
      <c r="L29695" t="str">
        <f t="shared" si="463"/>
        <v>Finance</v>
      </c>
    </row>
    <row r="29696" spans="1:12" x14ac:dyDescent="0.25">
      <c r="A29696" t="s">
        <v>104927</v>
      </c>
      <c r="B29696" t="s">
        <v>104928</v>
      </c>
      <c r="C29696" t="s">
        <v>104929</v>
      </c>
      <c r="D29696" t="s">
        <v>104930</v>
      </c>
      <c r="E29696" t="s">
        <v>205</v>
      </c>
      <c r="F29696" t="s">
        <v>21</v>
      </c>
      <c r="G29696" t="s">
        <v>59</v>
      </c>
      <c r="H29696" t="s">
        <v>60</v>
      </c>
      <c r="I29696" t="s">
        <v>95</v>
      </c>
      <c r="J29696" t="s">
        <v>104931</v>
      </c>
      <c r="K29696" t="b">
        <f>IFERROR(VLOOKUP(F29696,english_mapping!A:B,2,FALSE),"NA")</f>
        <v>1</v>
      </c>
      <c r="L29696" t="str">
        <f t="shared" si="463"/>
        <v>Construction</v>
      </c>
    </row>
    <row r="29697" spans="1:12" x14ac:dyDescent="0.25">
      <c r="A29697" t="s">
        <v>104932</v>
      </c>
      <c r="B29697" t="s">
        <v>104933</v>
      </c>
      <c r="C29697" t="s">
        <v>104934</v>
      </c>
      <c r="D29697" t="s">
        <v>2381</v>
      </c>
      <c r="E29697" t="s">
        <v>14</v>
      </c>
      <c r="F29697" t="s">
        <v>124</v>
      </c>
      <c r="G29697" t="s">
        <v>4297</v>
      </c>
      <c r="H29697" t="s">
        <v>4298</v>
      </c>
      <c r="I29697" t="s">
        <v>4298</v>
      </c>
      <c r="J29697" s="1">
        <v>40544</v>
      </c>
      <c r="K29697" t="b">
        <f>IFERROR(VLOOKUP(F29697,english_mapping!A:B,2,FALSE),"NA")</f>
        <v>1</v>
      </c>
      <c r="L29697" t="str">
        <f t="shared" si="463"/>
        <v>Consulting</v>
      </c>
    </row>
    <row r="29698" spans="1:12" x14ac:dyDescent="0.25">
      <c r="A29698" t="s">
        <v>104935</v>
      </c>
      <c r="B29698" t="s">
        <v>104936</v>
      </c>
      <c r="C29698" t="s">
        <v>104937</v>
      </c>
      <c r="D29698" t="s">
        <v>32</v>
      </c>
      <c r="E29698" t="s">
        <v>109</v>
      </c>
      <c r="F29698" t="s">
        <v>21</v>
      </c>
      <c r="G29698" t="s">
        <v>1262</v>
      </c>
      <c r="H29698" t="s">
        <v>1263</v>
      </c>
      <c r="I29698" t="s">
        <v>2734</v>
      </c>
      <c r="J29698" s="1">
        <v>37622</v>
      </c>
      <c r="K29698" t="b">
        <f>IFERROR(VLOOKUP(F29698,english_mapping!A:B,2,FALSE),"NA")</f>
        <v>1</v>
      </c>
      <c r="L29698" t="str">
        <f t="shared" si="463"/>
        <v>Curated Web</v>
      </c>
    </row>
    <row r="29699" spans="1:12" x14ac:dyDescent="0.25">
      <c r="A29699" t="s">
        <v>104938</v>
      </c>
      <c r="B29699" t="s">
        <v>104939</v>
      </c>
      <c r="C29699" t="s">
        <v>104940</v>
      </c>
      <c r="D29699" t="s">
        <v>104941</v>
      </c>
      <c r="E29699" t="s">
        <v>14</v>
      </c>
      <c r="F29699" t="s">
        <v>21</v>
      </c>
      <c r="G29699" t="s">
        <v>59</v>
      </c>
      <c r="H29699" t="s">
        <v>60</v>
      </c>
      <c r="I29699" t="s">
        <v>66</v>
      </c>
      <c r="J29699" s="1">
        <v>40555</v>
      </c>
      <c r="K29699" t="b">
        <f>IFERROR(VLOOKUP(F29699,english_mapping!A:B,2,FALSE),"NA")</f>
        <v>1</v>
      </c>
      <c r="L29699" t="str">
        <f t="shared" si="463"/>
        <v>Computers</v>
      </c>
    </row>
    <row r="29700" spans="1:12" x14ac:dyDescent="0.25">
      <c r="A29700" t="s">
        <v>104942</v>
      </c>
      <c r="B29700" t="s">
        <v>104943</v>
      </c>
      <c r="C29700" t="s">
        <v>104944</v>
      </c>
      <c r="D29700" t="s">
        <v>104945</v>
      </c>
      <c r="E29700" t="s">
        <v>205</v>
      </c>
      <c r="F29700" t="s">
        <v>649</v>
      </c>
      <c r="G29700">
        <v>7</v>
      </c>
      <c r="H29700" t="s">
        <v>948</v>
      </c>
      <c r="I29700" t="s">
        <v>948</v>
      </c>
      <c r="J29700" t="s">
        <v>23644</v>
      </c>
      <c r="K29700" t="b">
        <f>IFERROR(VLOOKUP(F29700,english_mapping!A:B,2,FALSE),"NA")</f>
        <v>1</v>
      </c>
      <c r="L29700" t="str">
        <f t="shared" ref="L29700:L29763" si="464">IFERROR(LEFT(D29700,(FIND("|",D29700))-1),D29700)</f>
        <v>Employment</v>
      </c>
    </row>
    <row r="29701" spans="1:12" x14ac:dyDescent="0.25">
      <c r="A29701" t="s">
        <v>104946</v>
      </c>
      <c r="B29701" t="s">
        <v>104947</v>
      </c>
      <c r="C29701" t="s">
        <v>104948</v>
      </c>
      <c r="D29701" t="s">
        <v>104949</v>
      </c>
      <c r="E29701" t="s">
        <v>14</v>
      </c>
      <c r="F29701" t="s">
        <v>21</v>
      </c>
      <c r="G29701" t="s">
        <v>285</v>
      </c>
      <c r="H29701" t="s">
        <v>889</v>
      </c>
      <c r="I29701" t="s">
        <v>3040</v>
      </c>
      <c r="J29701" s="1">
        <v>37989</v>
      </c>
      <c r="K29701" t="b">
        <f>IFERROR(VLOOKUP(F29701,english_mapping!A:B,2,FALSE),"NA")</f>
        <v>1</v>
      </c>
      <c r="L29701" t="str">
        <f t="shared" si="464"/>
        <v>Career Management</v>
      </c>
    </row>
    <row r="29702" spans="1:12" x14ac:dyDescent="0.25">
      <c r="A29702" t="s">
        <v>104950</v>
      </c>
      <c r="B29702" t="s">
        <v>104951</v>
      </c>
      <c r="C29702" t="s">
        <v>104952</v>
      </c>
      <c r="D29702" t="s">
        <v>104953</v>
      </c>
      <c r="E29702" t="s">
        <v>14</v>
      </c>
      <c r="F29702" t="s">
        <v>21</v>
      </c>
      <c r="G29702" t="s">
        <v>490</v>
      </c>
      <c r="H29702" t="s">
        <v>491</v>
      </c>
      <c r="I29702" t="s">
        <v>491</v>
      </c>
      <c r="J29702" s="1">
        <v>41247</v>
      </c>
      <c r="K29702" t="b">
        <f>IFERROR(VLOOKUP(F29702,english_mapping!A:B,2,FALSE),"NA")</f>
        <v>1</v>
      </c>
      <c r="L29702" t="str">
        <f t="shared" si="464"/>
        <v>Collaboration</v>
      </c>
    </row>
    <row r="29703" spans="1:12" x14ac:dyDescent="0.25">
      <c r="A29703" t="s">
        <v>104954</v>
      </c>
      <c r="B29703" t="s">
        <v>104955</v>
      </c>
      <c r="C29703" t="s">
        <v>104956</v>
      </c>
      <c r="D29703" t="s">
        <v>38</v>
      </c>
      <c r="E29703" t="s">
        <v>109</v>
      </c>
      <c r="F29703" t="s">
        <v>21</v>
      </c>
      <c r="G29703" t="s">
        <v>84</v>
      </c>
      <c r="H29703" t="s">
        <v>1288</v>
      </c>
      <c r="I29703" t="s">
        <v>1824</v>
      </c>
      <c r="J29703" s="1">
        <v>39814</v>
      </c>
      <c r="K29703" t="b">
        <f>IFERROR(VLOOKUP(F29703,english_mapping!A:B,2,FALSE),"NA")</f>
        <v>1</v>
      </c>
      <c r="L29703" t="str">
        <f t="shared" si="464"/>
        <v>Software</v>
      </c>
    </row>
    <row r="29704" spans="1:12" x14ac:dyDescent="0.25">
      <c r="A29704" t="s">
        <v>104957</v>
      </c>
      <c r="B29704" t="s">
        <v>104958</v>
      </c>
      <c r="C29704" t="s">
        <v>104959</v>
      </c>
      <c r="D29704" t="s">
        <v>32</v>
      </c>
      <c r="E29704" t="s">
        <v>14</v>
      </c>
      <c r="F29704" t="s">
        <v>661</v>
      </c>
      <c r="G29704">
        <v>9</v>
      </c>
      <c r="H29704" t="s">
        <v>2122</v>
      </c>
      <c r="I29704" t="s">
        <v>2122</v>
      </c>
      <c r="K29704" t="b">
        <f>IFERROR(VLOOKUP(F29704,english_mapping!A:B,2,FALSE),"NA")</f>
        <v>0</v>
      </c>
      <c r="L29704" t="str">
        <f t="shared" si="464"/>
        <v>Curated Web</v>
      </c>
    </row>
    <row r="29705" spans="1:12" x14ac:dyDescent="0.25">
      <c r="A29705" t="s">
        <v>104960</v>
      </c>
      <c r="B29705" t="s">
        <v>104961</v>
      </c>
      <c r="C29705" t="s">
        <v>104962</v>
      </c>
      <c r="D29705" t="s">
        <v>32</v>
      </c>
      <c r="E29705" t="s">
        <v>14</v>
      </c>
      <c r="J29705" s="1">
        <v>39814</v>
      </c>
      <c r="K29705" t="str">
        <f>IFERROR(VLOOKUP(F29705,english_mapping!A:B,2,FALSE),"NA")</f>
        <v>NA</v>
      </c>
      <c r="L29705" t="str">
        <f t="shared" si="464"/>
        <v>Curated Web</v>
      </c>
    </row>
    <row r="29706" spans="1:12" x14ac:dyDescent="0.25">
      <c r="A29706" t="s">
        <v>104963</v>
      </c>
      <c r="B29706" t="s">
        <v>104964</v>
      </c>
      <c r="C29706" t="s">
        <v>104965</v>
      </c>
      <c r="D29706" t="s">
        <v>38</v>
      </c>
      <c r="E29706" t="s">
        <v>14</v>
      </c>
      <c r="F29706" t="s">
        <v>15</v>
      </c>
      <c r="G29706">
        <v>19</v>
      </c>
      <c r="H29706" t="s">
        <v>479</v>
      </c>
      <c r="I29706" t="s">
        <v>12216</v>
      </c>
      <c r="J29706" s="1">
        <v>41640</v>
      </c>
      <c r="K29706" t="b">
        <f>IFERROR(VLOOKUP(F29706,english_mapping!A:B,2,FALSE),"NA")</f>
        <v>1</v>
      </c>
      <c r="L29706" t="str">
        <f t="shared" si="464"/>
        <v>Software</v>
      </c>
    </row>
    <row r="29707" spans="1:12" x14ac:dyDescent="0.25">
      <c r="A29707" t="s">
        <v>104966</v>
      </c>
      <c r="B29707" t="s">
        <v>104967</v>
      </c>
      <c r="C29707" t="s">
        <v>104968</v>
      </c>
      <c r="D29707" t="s">
        <v>104969</v>
      </c>
      <c r="E29707" t="s">
        <v>14</v>
      </c>
      <c r="J29707" t="s">
        <v>42720</v>
      </c>
      <c r="K29707" t="str">
        <f>IFERROR(VLOOKUP(F29707,english_mapping!A:B,2,FALSE),"NA")</f>
        <v>NA</v>
      </c>
      <c r="L29707" t="str">
        <f t="shared" si="464"/>
        <v>Location Based Services</v>
      </c>
    </row>
    <row r="29708" spans="1:12" x14ac:dyDescent="0.25">
      <c r="A29708" t="s">
        <v>104970</v>
      </c>
      <c r="B29708" t="s">
        <v>104971</v>
      </c>
      <c r="C29708" t="s">
        <v>104972</v>
      </c>
      <c r="D29708" t="s">
        <v>104973</v>
      </c>
      <c r="E29708" t="s">
        <v>14</v>
      </c>
      <c r="J29708" s="1">
        <v>41284</v>
      </c>
      <c r="K29708" t="str">
        <f>IFERROR(VLOOKUP(F29708,english_mapping!A:B,2,FALSE),"NA")</f>
        <v>NA</v>
      </c>
      <c r="L29708" t="str">
        <f t="shared" si="464"/>
        <v>Curated Web</v>
      </c>
    </row>
    <row r="29709" spans="1:12" x14ac:dyDescent="0.25">
      <c r="A29709" t="s">
        <v>104974</v>
      </c>
      <c r="B29709" t="s">
        <v>104975</v>
      </c>
      <c r="C29709" t="s">
        <v>104976</v>
      </c>
      <c r="D29709" t="s">
        <v>104977</v>
      </c>
      <c r="E29709" t="s">
        <v>14</v>
      </c>
      <c r="F29709" t="s">
        <v>21</v>
      </c>
      <c r="G29709" t="s">
        <v>59</v>
      </c>
      <c r="H29709" t="s">
        <v>60</v>
      </c>
      <c r="I29709" t="s">
        <v>66</v>
      </c>
      <c r="J29709" s="1">
        <v>39814</v>
      </c>
      <c r="K29709" t="b">
        <f>IFERROR(VLOOKUP(F29709,english_mapping!A:B,2,FALSE),"NA")</f>
        <v>1</v>
      </c>
      <c r="L29709" t="str">
        <f t="shared" si="464"/>
        <v>Enterprise Software</v>
      </c>
    </row>
    <row r="29710" spans="1:12" x14ac:dyDescent="0.25">
      <c r="A29710" t="s">
        <v>104978</v>
      </c>
      <c r="B29710" t="s">
        <v>104979</v>
      </c>
      <c r="C29710" t="s">
        <v>104980</v>
      </c>
      <c r="D29710" t="s">
        <v>130</v>
      </c>
      <c r="E29710" t="s">
        <v>109</v>
      </c>
      <c r="F29710" t="s">
        <v>21</v>
      </c>
      <c r="G29710" t="s">
        <v>138</v>
      </c>
      <c r="H29710" t="s">
        <v>139</v>
      </c>
      <c r="I29710" t="s">
        <v>139</v>
      </c>
      <c r="J29710" s="1">
        <v>37987</v>
      </c>
      <c r="K29710" t="b">
        <f>IFERROR(VLOOKUP(F29710,english_mapping!A:B,2,FALSE),"NA")</f>
        <v>1</v>
      </c>
      <c r="L29710" t="str">
        <f t="shared" si="464"/>
        <v>Search</v>
      </c>
    </row>
    <row r="29711" spans="1:12" x14ac:dyDescent="0.25">
      <c r="A29711" t="s">
        <v>104981</v>
      </c>
      <c r="B29711" t="s">
        <v>104982</v>
      </c>
      <c r="C29711" t="s">
        <v>104983</v>
      </c>
      <c r="D29711" t="s">
        <v>58</v>
      </c>
      <c r="E29711" t="s">
        <v>14</v>
      </c>
      <c r="F29711" t="s">
        <v>21</v>
      </c>
      <c r="G29711" t="s">
        <v>59</v>
      </c>
      <c r="H29711" t="s">
        <v>90</v>
      </c>
      <c r="I29711" t="s">
        <v>375</v>
      </c>
      <c r="J29711" s="1">
        <v>40544</v>
      </c>
      <c r="K29711" t="b">
        <f>IFERROR(VLOOKUP(F29711,english_mapping!A:B,2,FALSE),"NA")</f>
        <v>1</v>
      </c>
      <c r="L29711" t="str">
        <f t="shared" si="464"/>
        <v>Analytics</v>
      </c>
    </row>
    <row r="29712" spans="1:12" x14ac:dyDescent="0.25">
      <c r="A29712" t="s">
        <v>104984</v>
      </c>
      <c r="B29712" t="s">
        <v>104985</v>
      </c>
      <c r="C29712" t="s">
        <v>104986</v>
      </c>
      <c r="D29712" t="s">
        <v>2827</v>
      </c>
      <c r="E29712" t="s">
        <v>205</v>
      </c>
      <c r="K29712" t="str">
        <f>IFERROR(VLOOKUP(F29712,english_mapping!A:B,2,FALSE),"NA")</f>
        <v>NA</v>
      </c>
      <c r="L29712" t="str">
        <f t="shared" si="464"/>
        <v>Consulting</v>
      </c>
    </row>
    <row r="29713" spans="1:12" x14ac:dyDescent="0.25">
      <c r="A29713" t="s">
        <v>104987</v>
      </c>
      <c r="B29713" t="s">
        <v>104988</v>
      </c>
      <c r="C29713" t="s">
        <v>104989</v>
      </c>
      <c r="D29713" t="s">
        <v>316</v>
      </c>
      <c r="E29713" t="s">
        <v>14</v>
      </c>
      <c r="F29713" t="s">
        <v>161</v>
      </c>
      <c r="G29713" t="s">
        <v>162</v>
      </c>
      <c r="H29713" t="s">
        <v>163</v>
      </c>
      <c r="I29713" t="s">
        <v>163</v>
      </c>
      <c r="J29713" s="1">
        <v>39448</v>
      </c>
      <c r="K29713" t="b">
        <f>IFERROR(VLOOKUP(F29713,english_mapping!A:B,2,FALSE),"NA")</f>
        <v>0</v>
      </c>
      <c r="L29713" t="str">
        <f t="shared" si="464"/>
        <v>Internet</v>
      </c>
    </row>
    <row r="29714" spans="1:12" x14ac:dyDescent="0.25">
      <c r="A29714" t="s">
        <v>104990</v>
      </c>
      <c r="B29714" t="s">
        <v>104991</v>
      </c>
      <c r="C29714" t="s">
        <v>104992</v>
      </c>
      <c r="D29714" t="s">
        <v>104993</v>
      </c>
      <c r="E29714" t="s">
        <v>14</v>
      </c>
      <c r="J29714" s="1">
        <v>42006</v>
      </c>
      <c r="K29714" t="str">
        <f>IFERROR(VLOOKUP(F29714,english_mapping!A:B,2,FALSE),"NA")</f>
        <v>NA</v>
      </c>
      <c r="L29714" t="str">
        <f t="shared" si="464"/>
        <v>Artificial Intelligence</v>
      </c>
    </row>
    <row r="29715" spans="1:12" x14ac:dyDescent="0.25">
      <c r="A29715" t="s">
        <v>104994</v>
      </c>
      <c r="B29715" t="s">
        <v>104995</v>
      </c>
      <c r="C29715" t="s">
        <v>104996</v>
      </c>
      <c r="D29715" t="s">
        <v>60854</v>
      </c>
      <c r="E29715" t="s">
        <v>14</v>
      </c>
      <c r="F29715" t="s">
        <v>33</v>
      </c>
      <c r="K29715" t="b">
        <f>IFERROR(VLOOKUP(F29715,english_mapping!A:B,2,FALSE),"NA")</f>
        <v>0</v>
      </c>
      <c r="L29715" t="str">
        <f t="shared" si="464"/>
        <v>Human Resources</v>
      </c>
    </row>
    <row r="29716" spans="1:12" x14ac:dyDescent="0.25">
      <c r="A29716" t="s">
        <v>104997</v>
      </c>
      <c r="B29716" t="s">
        <v>104998</v>
      </c>
      <c r="C29716" t="s">
        <v>104999</v>
      </c>
      <c r="D29716" t="s">
        <v>105000</v>
      </c>
      <c r="E29716" t="s">
        <v>205</v>
      </c>
      <c r="F29716" t="s">
        <v>21</v>
      </c>
      <c r="G29716" t="s">
        <v>101</v>
      </c>
      <c r="H29716" t="s">
        <v>102</v>
      </c>
      <c r="I29716" t="s">
        <v>103</v>
      </c>
      <c r="J29716" s="1">
        <v>39728</v>
      </c>
      <c r="K29716" t="b">
        <f>IFERROR(VLOOKUP(F29716,english_mapping!A:B,2,FALSE),"NA")</f>
        <v>1</v>
      </c>
      <c r="L29716" t="str">
        <f t="shared" si="464"/>
        <v>Career Management</v>
      </c>
    </row>
    <row r="29717" spans="1:12" x14ac:dyDescent="0.25">
      <c r="A29717" t="s">
        <v>105001</v>
      </c>
      <c r="B29717" t="s">
        <v>105002</v>
      </c>
      <c r="C29717" t="s">
        <v>105003</v>
      </c>
      <c r="D29717" t="s">
        <v>105004</v>
      </c>
      <c r="E29717" t="s">
        <v>14</v>
      </c>
      <c r="F29717" t="s">
        <v>21</v>
      </c>
      <c r="G29717" t="s">
        <v>59</v>
      </c>
      <c r="H29717" t="s">
        <v>60</v>
      </c>
      <c r="I29717" t="s">
        <v>1186</v>
      </c>
      <c r="J29717" s="1">
        <v>38718</v>
      </c>
      <c r="K29717" t="b">
        <f>IFERROR(VLOOKUP(F29717,english_mapping!A:B,2,FALSE),"NA")</f>
        <v>1</v>
      </c>
      <c r="L29717" t="str">
        <f t="shared" si="464"/>
        <v>Human Resources</v>
      </c>
    </row>
    <row r="29718" spans="1:12" x14ac:dyDescent="0.25">
      <c r="A29718" t="s">
        <v>105005</v>
      </c>
      <c r="B29718" t="s">
        <v>105006</v>
      </c>
      <c r="C29718" t="s">
        <v>105007</v>
      </c>
      <c r="D29718" t="s">
        <v>105008</v>
      </c>
      <c r="E29718" t="s">
        <v>14</v>
      </c>
      <c r="F29718" t="s">
        <v>71</v>
      </c>
      <c r="G29718">
        <v>12</v>
      </c>
      <c r="H29718" t="s">
        <v>72</v>
      </c>
      <c r="I29718" t="s">
        <v>72</v>
      </c>
      <c r="K29718" t="b">
        <f>IFERROR(VLOOKUP(F29718,english_mapping!A:B,2,FALSE),"NA")</f>
        <v>0</v>
      </c>
      <c r="L29718" t="str">
        <f t="shared" si="464"/>
        <v>Marketplaces</v>
      </c>
    </row>
    <row r="29719" spans="1:12" x14ac:dyDescent="0.25">
      <c r="A29719" t="s">
        <v>105009</v>
      </c>
      <c r="B29719" t="s">
        <v>105010</v>
      </c>
      <c r="C29719" t="s">
        <v>105011</v>
      </c>
      <c r="D29719" t="s">
        <v>105012</v>
      </c>
      <c r="E29719" t="s">
        <v>14</v>
      </c>
      <c r="F29719" t="s">
        <v>1151</v>
      </c>
      <c r="G29719">
        <v>24</v>
      </c>
      <c r="H29719" t="s">
        <v>1618</v>
      </c>
      <c r="I29719" t="s">
        <v>11772</v>
      </c>
      <c r="K29719" t="b">
        <f>IFERROR(VLOOKUP(F29719,english_mapping!A:B,2,FALSE),"NA")</f>
        <v>0</v>
      </c>
      <c r="L29719" t="str">
        <f t="shared" si="464"/>
        <v>Human Resources</v>
      </c>
    </row>
    <row r="29720" spans="1:12" x14ac:dyDescent="0.25">
      <c r="A29720" t="s">
        <v>105013</v>
      </c>
      <c r="B29720" t="s">
        <v>105014</v>
      </c>
      <c r="C29720" t="s">
        <v>105015</v>
      </c>
      <c r="D29720" t="s">
        <v>105016</v>
      </c>
      <c r="E29720" t="s">
        <v>14</v>
      </c>
      <c r="F29720" t="s">
        <v>661</v>
      </c>
      <c r="G29720">
        <v>9</v>
      </c>
      <c r="H29720" t="s">
        <v>2122</v>
      </c>
      <c r="I29720" t="s">
        <v>2122</v>
      </c>
      <c r="J29720" s="1">
        <v>40909</v>
      </c>
      <c r="K29720" t="b">
        <f>IFERROR(VLOOKUP(F29720,english_mapping!A:B,2,FALSE),"NA")</f>
        <v>0</v>
      </c>
      <c r="L29720" t="str">
        <f t="shared" si="464"/>
        <v>Curated Web</v>
      </c>
    </row>
    <row r="29721" spans="1:12" x14ac:dyDescent="0.25">
      <c r="A29721" t="s">
        <v>105017</v>
      </c>
      <c r="B29721" t="s">
        <v>105018</v>
      </c>
      <c r="C29721" t="s">
        <v>105019</v>
      </c>
      <c r="D29721" t="s">
        <v>70</v>
      </c>
      <c r="E29721" t="s">
        <v>14</v>
      </c>
      <c r="F29721" t="s">
        <v>9103</v>
      </c>
      <c r="G29721">
        <v>11</v>
      </c>
      <c r="H29721" t="s">
        <v>9104</v>
      </c>
      <c r="I29721" t="s">
        <v>9104</v>
      </c>
      <c r="J29721" s="1">
        <v>41275</v>
      </c>
      <c r="K29721" t="b">
        <f>IFERROR(VLOOKUP(F29721,english_mapping!A:B,2,FALSE),"NA")</f>
        <v>0</v>
      </c>
      <c r="L29721" t="str">
        <f t="shared" si="464"/>
        <v>E-Commerce</v>
      </c>
    </row>
    <row r="29722" spans="1:12" x14ac:dyDescent="0.25">
      <c r="A29722" t="s">
        <v>105020</v>
      </c>
      <c r="B29722" t="s">
        <v>105021</v>
      </c>
      <c r="C29722" t="s">
        <v>105022</v>
      </c>
      <c r="D29722" t="s">
        <v>105023</v>
      </c>
      <c r="E29722" t="s">
        <v>14</v>
      </c>
      <c r="F29722" t="s">
        <v>1151</v>
      </c>
      <c r="G29722">
        <v>25</v>
      </c>
      <c r="H29722" t="s">
        <v>1618</v>
      </c>
      <c r="I29722" t="s">
        <v>1619</v>
      </c>
      <c r="J29722" s="1">
        <v>39455</v>
      </c>
      <c r="K29722" t="b">
        <f>IFERROR(VLOOKUP(F29722,english_mapping!A:B,2,FALSE),"NA")</f>
        <v>0</v>
      </c>
      <c r="L29722" t="str">
        <f t="shared" si="464"/>
        <v>All Students</v>
      </c>
    </row>
    <row r="29723" spans="1:12" x14ac:dyDescent="0.25">
      <c r="A29723" t="s">
        <v>105024</v>
      </c>
      <c r="B29723" t="s">
        <v>105025</v>
      </c>
      <c r="C29723" t="s">
        <v>105026</v>
      </c>
      <c r="D29723" t="s">
        <v>105027</v>
      </c>
      <c r="E29723" t="s">
        <v>205</v>
      </c>
      <c r="F29723" t="s">
        <v>21</v>
      </c>
      <c r="G29723" t="s">
        <v>297</v>
      </c>
      <c r="H29723" t="s">
        <v>298</v>
      </c>
      <c r="I29723" t="s">
        <v>298</v>
      </c>
      <c r="J29723" s="1">
        <v>40184</v>
      </c>
      <c r="K29723" t="b">
        <f>IFERROR(VLOOKUP(F29723,english_mapping!A:B,2,FALSE),"NA")</f>
        <v>1</v>
      </c>
      <c r="L29723" t="str">
        <f t="shared" si="464"/>
        <v>All Students</v>
      </c>
    </row>
    <row r="29724" spans="1:12" x14ac:dyDescent="0.25">
      <c r="A29724" t="s">
        <v>105028</v>
      </c>
      <c r="B29724" t="s">
        <v>105029</v>
      </c>
      <c r="C29724" t="s">
        <v>105030</v>
      </c>
      <c r="D29724" t="s">
        <v>105031</v>
      </c>
      <c r="E29724" t="s">
        <v>14</v>
      </c>
      <c r="J29724" s="1">
        <v>40554</v>
      </c>
      <c r="K29724" t="str">
        <f>IFERROR(VLOOKUP(F29724,english_mapping!A:B,2,FALSE),"NA")</f>
        <v>NA</v>
      </c>
      <c r="L29724" t="str">
        <f t="shared" si="464"/>
        <v>Information Technology</v>
      </c>
    </row>
    <row r="29725" spans="1:12" x14ac:dyDescent="0.25">
      <c r="A29725" t="s">
        <v>105032</v>
      </c>
      <c r="B29725" t="s">
        <v>105033</v>
      </c>
      <c r="C29725" t="s">
        <v>105034</v>
      </c>
      <c r="D29725" t="s">
        <v>32</v>
      </c>
      <c r="E29725" t="s">
        <v>205</v>
      </c>
      <c r="F29725" t="s">
        <v>21</v>
      </c>
      <c r="G29725" t="s">
        <v>101</v>
      </c>
      <c r="H29725" t="s">
        <v>102</v>
      </c>
      <c r="I29725" t="s">
        <v>52279</v>
      </c>
      <c r="J29725" s="1">
        <v>39083</v>
      </c>
      <c r="K29725" t="b">
        <f>IFERROR(VLOOKUP(F29725,english_mapping!A:B,2,FALSE),"NA")</f>
        <v>1</v>
      </c>
      <c r="L29725" t="str">
        <f t="shared" si="464"/>
        <v>Curated Web</v>
      </c>
    </row>
    <row r="29726" spans="1:12" x14ac:dyDescent="0.25">
      <c r="A29726" t="s">
        <v>105035</v>
      </c>
      <c r="B29726" t="s">
        <v>105036</v>
      </c>
      <c r="C29726" t="s">
        <v>105037</v>
      </c>
      <c r="D29726" t="s">
        <v>58764</v>
      </c>
      <c r="E29726" t="s">
        <v>205</v>
      </c>
      <c r="J29726" s="1">
        <v>41647</v>
      </c>
      <c r="K29726" t="str">
        <f>IFERROR(VLOOKUP(F29726,english_mapping!A:B,2,FALSE),"NA")</f>
        <v>NA</v>
      </c>
      <c r="L29726" t="str">
        <f t="shared" si="464"/>
        <v>Social + Mobile + Local</v>
      </c>
    </row>
    <row r="29727" spans="1:12" x14ac:dyDescent="0.25">
      <c r="A29727" t="s">
        <v>105038</v>
      </c>
      <c r="B29727" t="s">
        <v>105039</v>
      </c>
      <c r="C29727" t="s">
        <v>105040</v>
      </c>
      <c r="D29727" t="s">
        <v>1275</v>
      </c>
      <c r="E29727" t="s">
        <v>14</v>
      </c>
      <c r="F29727" t="s">
        <v>21</v>
      </c>
      <c r="G29727" t="s">
        <v>206</v>
      </c>
      <c r="H29727" t="s">
        <v>7094</v>
      </c>
      <c r="I29727" t="s">
        <v>3191</v>
      </c>
      <c r="J29727" s="1">
        <v>39448</v>
      </c>
      <c r="K29727" t="b">
        <f>IFERROR(VLOOKUP(F29727,english_mapping!A:B,2,FALSE),"NA")</f>
        <v>1</v>
      </c>
      <c r="L29727" t="str">
        <f t="shared" si="464"/>
        <v>Health Care</v>
      </c>
    </row>
    <row r="29728" spans="1:12" x14ac:dyDescent="0.25">
      <c r="A29728" t="s">
        <v>105041</v>
      </c>
      <c r="B29728" t="s">
        <v>105042</v>
      </c>
      <c r="C29728" t="s">
        <v>105043</v>
      </c>
      <c r="D29728" t="s">
        <v>105044</v>
      </c>
      <c r="E29728" t="s">
        <v>14</v>
      </c>
      <c r="F29728" t="s">
        <v>21</v>
      </c>
      <c r="G29728" t="s">
        <v>59</v>
      </c>
      <c r="H29728" t="s">
        <v>90</v>
      </c>
      <c r="I29728" t="s">
        <v>90</v>
      </c>
      <c r="J29728" s="1">
        <v>41640</v>
      </c>
      <c r="K29728" t="b">
        <f>IFERROR(VLOOKUP(F29728,english_mapping!A:B,2,FALSE),"NA")</f>
        <v>1</v>
      </c>
      <c r="L29728" t="str">
        <f t="shared" si="464"/>
        <v>Social Media</v>
      </c>
    </row>
    <row r="29729" spans="1:12" x14ac:dyDescent="0.25">
      <c r="A29729" t="s">
        <v>105045</v>
      </c>
      <c r="B29729" t="s">
        <v>105046</v>
      </c>
      <c r="D29729" t="s">
        <v>38</v>
      </c>
      <c r="E29729" t="s">
        <v>14</v>
      </c>
      <c r="F29729" t="s">
        <v>21</v>
      </c>
      <c r="G29729" t="s">
        <v>379</v>
      </c>
      <c r="H29729" t="s">
        <v>380</v>
      </c>
      <c r="I29729" t="s">
        <v>188</v>
      </c>
      <c r="J29729" s="1">
        <v>39448</v>
      </c>
      <c r="K29729" t="b">
        <f>IFERROR(VLOOKUP(F29729,english_mapping!A:B,2,FALSE),"NA")</f>
        <v>1</v>
      </c>
      <c r="L29729" t="str">
        <f t="shared" si="464"/>
        <v>Software</v>
      </c>
    </row>
    <row r="29730" spans="1:12" x14ac:dyDescent="0.25">
      <c r="A29730" t="s">
        <v>105047</v>
      </c>
      <c r="B29730" t="s">
        <v>105048</v>
      </c>
      <c r="C29730" t="s">
        <v>105049</v>
      </c>
      <c r="D29730" t="s">
        <v>1409</v>
      </c>
      <c r="E29730" t="s">
        <v>205</v>
      </c>
      <c r="F29730" t="s">
        <v>712</v>
      </c>
      <c r="G29730">
        <v>5</v>
      </c>
      <c r="H29730" t="s">
        <v>713</v>
      </c>
      <c r="I29730" t="s">
        <v>713</v>
      </c>
      <c r="J29730" s="1">
        <v>39083</v>
      </c>
      <c r="K29730" t="b">
        <f>IFERROR(VLOOKUP(F29730,english_mapping!A:B,2,FALSE),"NA")</f>
        <v>0</v>
      </c>
      <c r="L29730" t="str">
        <f t="shared" si="464"/>
        <v>Music</v>
      </c>
    </row>
    <row r="29731" spans="1:12" x14ac:dyDescent="0.25">
      <c r="A29731" t="s">
        <v>105050</v>
      </c>
      <c r="B29731" t="s">
        <v>105051</v>
      </c>
      <c r="C29731" t="s">
        <v>105052</v>
      </c>
      <c r="D29731" t="s">
        <v>428</v>
      </c>
      <c r="E29731" t="s">
        <v>14</v>
      </c>
      <c r="F29731" t="s">
        <v>15</v>
      </c>
      <c r="G29731">
        <v>16</v>
      </c>
      <c r="H29731" t="s">
        <v>8108</v>
      </c>
      <c r="I29731" t="s">
        <v>8108</v>
      </c>
      <c r="J29731" s="1">
        <v>40552</v>
      </c>
      <c r="K29731" t="b">
        <f>IFERROR(VLOOKUP(F29731,english_mapping!A:B,2,FALSE),"NA")</f>
        <v>1</v>
      </c>
      <c r="L29731" t="str">
        <f t="shared" si="464"/>
        <v>Travel</v>
      </c>
    </row>
    <row r="29732" spans="1:12" x14ac:dyDescent="0.25">
      <c r="A29732" t="s">
        <v>105053</v>
      </c>
      <c r="B29732" t="s">
        <v>105054</v>
      </c>
      <c r="C29732" t="s">
        <v>105055</v>
      </c>
      <c r="E29732" t="s">
        <v>14</v>
      </c>
      <c r="F29732" t="s">
        <v>21</v>
      </c>
      <c r="G29732" t="s">
        <v>206</v>
      </c>
      <c r="H29732" t="s">
        <v>207</v>
      </c>
      <c r="I29732" t="s">
        <v>207</v>
      </c>
      <c r="J29732" t="s">
        <v>77753</v>
      </c>
      <c r="K29732" t="b">
        <f>IFERROR(VLOOKUP(F29732,english_mapping!A:B,2,FALSE),"NA")</f>
        <v>1</v>
      </c>
      <c r="L29732">
        <f t="shared" si="464"/>
        <v>0</v>
      </c>
    </row>
    <row r="29733" spans="1:12" x14ac:dyDescent="0.25">
      <c r="A29733" t="s">
        <v>105056</v>
      </c>
      <c r="B29733" t="s">
        <v>105057</v>
      </c>
      <c r="D29733" t="s">
        <v>284</v>
      </c>
      <c r="E29733" t="s">
        <v>14</v>
      </c>
      <c r="F29733" t="s">
        <v>21</v>
      </c>
      <c r="G29733" t="s">
        <v>434</v>
      </c>
      <c r="H29733" t="s">
        <v>1790</v>
      </c>
      <c r="I29733" t="s">
        <v>6484</v>
      </c>
      <c r="J29733" t="s">
        <v>8922</v>
      </c>
      <c r="K29733" t="b">
        <f>IFERROR(VLOOKUP(F29733,english_mapping!A:B,2,FALSE),"NA")</f>
        <v>1</v>
      </c>
      <c r="L29733" t="str">
        <f t="shared" si="464"/>
        <v>Real Estate</v>
      </c>
    </row>
    <row r="29734" spans="1:12" x14ac:dyDescent="0.25">
      <c r="A29734" t="s">
        <v>105058</v>
      </c>
      <c r="B29734" t="s">
        <v>105059</v>
      </c>
      <c r="C29734" t="s">
        <v>105060</v>
      </c>
      <c r="D29734" t="s">
        <v>123</v>
      </c>
      <c r="E29734" t="s">
        <v>14</v>
      </c>
      <c r="F29734" t="s">
        <v>21</v>
      </c>
      <c r="G29734" t="s">
        <v>117</v>
      </c>
      <c r="H29734" t="s">
        <v>118</v>
      </c>
      <c r="I29734" t="s">
        <v>118</v>
      </c>
      <c r="J29734" t="s">
        <v>105061</v>
      </c>
      <c r="K29734" t="b">
        <f>IFERROR(VLOOKUP(F29734,english_mapping!A:B,2,FALSE),"NA")</f>
        <v>1</v>
      </c>
      <c r="L29734" t="str">
        <f t="shared" si="464"/>
        <v>Education</v>
      </c>
    </row>
    <row r="29735" spans="1:12" x14ac:dyDescent="0.25">
      <c r="A29735" t="s">
        <v>105062</v>
      </c>
      <c r="B29735" t="s">
        <v>105063</v>
      </c>
      <c r="C29735" t="s">
        <v>105064</v>
      </c>
      <c r="D29735" t="s">
        <v>178</v>
      </c>
      <c r="E29735" t="s">
        <v>14</v>
      </c>
      <c r="F29735" t="s">
        <v>21</v>
      </c>
      <c r="G29735" t="s">
        <v>117</v>
      </c>
      <c r="H29735" t="s">
        <v>118</v>
      </c>
      <c r="I29735" t="s">
        <v>118</v>
      </c>
      <c r="J29735" s="1">
        <v>35065</v>
      </c>
      <c r="K29735" t="b">
        <f>IFERROR(VLOOKUP(F29735,english_mapping!A:B,2,FALSE),"NA")</f>
        <v>1</v>
      </c>
      <c r="L29735" t="str">
        <f t="shared" si="464"/>
        <v>Hospitality</v>
      </c>
    </row>
    <row r="29736" spans="1:12" x14ac:dyDescent="0.25">
      <c r="A29736" t="s">
        <v>105065</v>
      </c>
      <c r="B29736" t="s">
        <v>105066</v>
      </c>
      <c r="C29736" t="s">
        <v>105067</v>
      </c>
      <c r="D29736" t="s">
        <v>178</v>
      </c>
      <c r="E29736" t="s">
        <v>14</v>
      </c>
      <c r="F29736" t="s">
        <v>21</v>
      </c>
      <c r="G29736" t="s">
        <v>59</v>
      </c>
      <c r="H29736" t="s">
        <v>90</v>
      </c>
      <c r="I29736" t="s">
        <v>46237</v>
      </c>
      <c r="J29736" s="1">
        <v>35431</v>
      </c>
      <c r="K29736" t="b">
        <f>IFERROR(VLOOKUP(F29736,english_mapping!A:B,2,FALSE),"NA")</f>
        <v>1</v>
      </c>
      <c r="L29736" t="str">
        <f t="shared" si="464"/>
        <v>Hospitality</v>
      </c>
    </row>
    <row r="29737" spans="1:12" x14ac:dyDescent="0.25">
      <c r="A29737" t="s">
        <v>105068</v>
      </c>
      <c r="B29737" t="s">
        <v>105069</v>
      </c>
      <c r="C29737" t="s">
        <v>105070</v>
      </c>
      <c r="D29737" t="s">
        <v>68554</v>
      </c>
      <c r="E29737" t="s">
        <v>14</v>
      </c>
      <c r="F29737" t="s">
        <v>46</v>
      </c>
      <c r="H29737" t="s">
        <v>47</v>
      </c>
      <c r="I29737" t="s">
        <v>47</v>
      </c>
      <c r="K29737" t="b">
        <f>IFERROR(VLOOKUP(F29737,english_mapping!A:B,2,FALSE),"NA")</f>
        <v>0</v>
      </c>
      <c r="L29737" t="str">
        <f t="shared" si="464"/>
        <v>Trading</v>
      </c>
    </row>
    <row r="29738" spans="1:12" x14ac:dyDescent="0.25">
      <c r="A29738" t="s">
        <v>105071</v>
      </c>
      <c r="B29738" t="s">
        <v>105072</v>
      </c>
      <c r="C29738" t="s">
        <v>105073</v>
      </c>
      <c r="D29738" t="s">
        <v>38</v>
      </c>
      <c r="E29738" t="s">
        <v>14</v>
      </c>
      <c r="F29738" t="s">
        <v>408</v>
      </c>
      <c r="G29738">
        <v>40</v>
      </c>
      <c r="H29738" t="s">
        <v>409</v>
      </c>
      <c r="I29738" t="s">
        <v>105074</v>
      </c>
      <c r="J29738" t="s">
        <v>105075</v>
      </c>
      <c r="K29738" t="b">
        <f>IFERROR(VLOOKUP(F29738,english_mapping!A:B,2,FALSE),"NA")</f>
        <v>0</v>
      </c>
      <c r="L29738" t="str">
        <f t="shared" si="464"/>
        <v>Software</v>
      </c>
    </row>
    <row r="29739" spans="1:12" x14ac:dyDescent="0.25">
      <c r="A29739" t="s">
        <v>105076</v>
      </c>
      <c r="B29739" t="s">
        <v>105077</v>
      </c>
      <c r="C29739" t="s">
        <v>105078</v>
      </c>
      <c r="D29739" t="s">
        <v>105079</v>
      </c>
      <c r="E29739" t="s">
        <v>205</v>
      </c>
      <c r="J29739" s="1">
        <v>41278</v>
      </c>
      <c r="K29739" t="str">
        <f>IFERROR(VLOOKUP(F29739,english_mapping!A:B,2,FALSE),"NA")</f>
        <v>NA</v>
      </c>
      <c r="L29739" t="str">
        <f t="shared" si="464"/>
        <v>Games</v>
      </c>
    </row>
    <row r="29740" spans="1:12" x14ac:dyDescent="0.25">
      <c r="A29740" t="s">
        <v>105080</v>
      </c>
      <c r="B29740" t="s">
        <v>105081</v>
      </c>
      <c r="C29740" t="s">
        <v>105082</v>
      </c>
      <c r="D29740" t="s">
        <v>32</v>
      </c>
      <c r="E29740" t="s">
        <v>205</v>
      </c>
      <c r="F29740" t="s">
        <v>21</v>
      </c>
      <c r="G29740" t="s">
        <v>534</v>
      </c>
      <c r="H29740" t="s">
        <v>535</v>
      </c>
      <c r="I29740" t="s">
        <v>536</v>
      </c>
      <c r="J29740" s="1">
        <v>40179</v>
      </c>
      <c r="K29740" t="b">
        <f>IFERROR(VLOOKUP(F29740,english_mapping!A:B,2,FALSE),"NA")</f>
        <v>1</v>
      </c>
      <c r="L29740" t="str">
        <f t="shared" si="464"/>
        <v>Curated Web</v>
      </c>
    </row>
    <row r="29741" spans="1:12" x14ac:dyDescent="0.25">
      <c r="A29741" t="s">
        <v>105083</v>
      </c>
      <c r="B29741" t="s">
        <v>105084</v>
      </c>
      <c r="C29741" t="s">
        <v>105085</v>
      </c>
      <c r="D29741" t="s">
        <v>273</v>
      </c>
      <c r="E29741" t="s">
        <v>14</v>
      </c>
      <c r="F29741" t="s">
        <v>1283</v>
      </c>
      <c r="G29741">
        <v>42</v>
      </c>
      <c r="H29741" t="s">
        <v>1284</v>
      </c>
      <c r="I29741" t="s">
        <v>1284</v>
      </c>
      <c r="J29741" s="1">
        <v>40909</v>
      </c>
      <c r="K29741" t="b">
        <f>IFERROR(VLOOKUP(F29741,english_mapping!A:B,2,FALSE),"NA")</f>
        <v>0</v>
      </c>
      <c r="L29741" t="str">
        <f t="shared" si="464"/>
        <v>Sports</v>
      </c>
    </row>
    <row r="29742" spans="1:12" x14ac:dyDescent="0.25">
      <c r="A29742" t="s">
        <v>105086</v>
      </c>
      <c r="B29742" t="s">
        <v>105087</v>
      </c>
      <c r="C29742" t="s">
        <v>105088</v>
      </c>
      <c r="D29742" t="s">
        <v>89</v>
      </c>
      <c r="E29742" t="s">
        <v>14</v>
      </c>
      <c r="K29742" t="str">
        <f>IFERROR(VLOOKUP(F29742,english_mapping!A:B,2,FALSE),"NA")</f>
        <v>NA</v>
      </c>
      <c r="L29742" t="str">
        <f t="shared" si="464"/>
        <v>Health and Wellness</v>
      </c>
    </row>
    <row r="29743" spans="1:12" x14ac:dyDescent="0.25">
      <c r="A29743" t="s">
        <v>105089</v>
      </c>
      <c r="B29743" t="s">
        <v>105090</v>
      </c>
      <c r="C29743" t="s">
        <v>105091</v>
      </c>
      <c r="D29743" t="s">
        <v>105092</v>
      </c>
      <c r="E29743" t="s">
        <v>14</v>
      </c>
      <c r="F29743" t="s">
        <v>1163</v>
      </c>
      <c r="G29743">
        <v>2</v>
      </c>
      <c r="H29743" t="s">
        <v>1785</v>
      </c>
      <c r="I29743" t="s">
        <v>1786</v>
      </c>
      <c r="J29743" s="1">
        <v>40909</v>
      </c>
      <c r="K29743" t="b">
        <f>IFERROR(VLOOKUP(F29743,english_mapping!A:B,2,FALSE),"NA")</f>
        <v>0</v>
      </c>
      <c r="L29743" t="str">
        <f t="shared" si="464"/>
        <v>Enterprise Software</v>
      </c>
    </row>
    <row r="29744" spans="1:12" x14ac:dyDescent="0.25">
      <c r="A29744" t="s">
        <v>105093</v>
      </c>
      <c r="B29744" t="s">
        <v>105094</v>
      </c>
      <c r="C29744" t="s">
        <v>105095</v>
      </c>
      <c r="D29744" t="s">
        <v>105096</v>
      </c>
      <c r="E29744" t="s">
        <v>14</v>
      </c>
      <c r="F29744" t="s">
        <v>21</v>
      </c>
      <c r="G29744" t="s">
        <v>285</v>
      </c>
      <c r="H29744" t="s">
        <v>889</v>
      </c>
      <c r="I29744" t="s">
        <v>889</v>
      </c>
      <c r="J29744" s="1">
        <v>40911</v>
      </c>
      <c r="K29744" t="b">
        <f>IFERROR(VLOOKUP(F29744,english_mapping!A:B,2,FALSE),"NA")</f>
        <v>1</v>
      </c>
      <c r="L29744" t="str">
        <f t="shared" si="464"/>
        <v>E-Commerce</v>
      </c>
    </row>
    <row r="29745" spans="1:12" x14ac:dyDescent="0.25">
      <c r="A29745" t="s">
        <v>105097</v>
      </c>
      <c r="B29745" t="s">
        <v>105098</v>
      </c>
      <c r="C29745" t="s">
        <v>105099</v>
      </c>
      <c r="D29745" t="s">
        <v>105100</v>
      </c>
      <c r="E29745" t="s">
        <v>14</v>
      </c>
      <c r="F29745" t="s">
        <v>560</v>
      </c>
      <c r="G29745">
        <v>60</v>
      </c>
      <c r="H29745" t="s">
        <v>5767</v>
      </c>
      <c r="I29745" t="s">
        <v>5767</v>
      </c>
      <c r="K29745" t="b">
        <f>IFERROR(VLOOKUP(F29745,english_mapping!A:B,2,FALSE),"NA")</f>
        <v>0</v>
      </c>
      <c r="L29745" t="str">
        <f t="shared" si="464"/>
        <v>Communities</v>
      </c>
    </row>
    <row r="29746" spans="1:12" x14ac:dyDescent="0.25">
      <c r="A29746" t="s">
        <v>105101</v>
      </c>
      <c r="B29746" t="s">
        <v>105102</v>
      </c>
      <c r="C29746" t="s">
        <v>105103</v>
      </c>
      <c r="D29746" t="s">
        <v>552</v>
      </c>
      <c r="E29746" t="s">
        <v>14</v>
      </c>
      <c r="F29746" t="s">
        <v>21</v>
      </c>
      <c r="G29746" t="s">
        <v>655</v>
      </c>
      <c r="H29746" t="s">
        <v>656</v>
      </c>
      <c r="I29746" t="s">
        <v>656</v>
      </c>
      <c r="J29746" s="1">
        <v>41275</v>
      </c>
      <c r="K29746" t="b">
        <f>IFERROR(VLOOKUP(F29746,english_mapping!A:B,2,FALSE),"NA")</f>
        <v>1</v>
      </c>
      <c r="L29746" t="str">
        <f t="shared" si="464"/>
        <v>Social Media</v>
      </c>
    </row>
    <row r="29747" spans="1:12" x14ac:dyDescent="0.25">
      <c r="A29747" t="s">
        <v>105104</v>
      </c>
      <c r="B29747" t="s">
        <v>105105</v>
      </c>
      <c r="C29747" t="s">
        <v>105106</v>
      </c>
      <c r="D29747" t="s">
        <v>70</v>
      </c>
      <c r="E29747" t="s">
        <v>14</v>
      </c>
      <c r="F29747" t="s">
        <v>8906</v>
      </c>
      <c r="G29747">
        <v>15</v>
      </c>
      <c r="H29747" t="s">
        <v>8907</v>
      </c>
      <c r="I29747" t="s">
        <v>8907</v>
      </c>
      <c r="J29747" s="1">
        <v>41284</v>
      </c>
      <c r="K29747" t="b">
        <f>IFERROR(VLOOKUP(F29747,english_mapping!A:B,2,FALSE),"NA")</f>
        <v>0</v>
      </c>
      <c r="L29747" t="str">
        <f t="shared" si="464"/>
        <v>E-Commerce</v>
      </c>
    </row>
    <row r="29748" spans="1:12" x14ac:dyDescent="0.25">
      <c r="A29748" t="s">
        <v>105107</v>
      </c>
      <c r="B29748" t="s">
        <v>105108</v>
      </c>
      <c r="C29748" t="s">
        <v>105109</v>
      </c>
      <c r="D29748" t="s">
        <v>105110</v>
      </c>
      <c r="E29748" t="s">
        <v>14</v>
      </c>
      <c r="F29748" t="s">
        <v>712</v>
      </c>
      <c r="G29748">
        <v>5</v>
      </c>
      <c r="H29748" t="s">
        <v>713</v>
      </c>
      <c r="I29748" t="s">
        <v>713</v>
      </c>
      <c r="J29748" s="1">
        <v>41275</v>
      </c>
      <c r="K29748" t="b">
        <f>IFERROR(VLOOKUP(F29748,english_mapping!A:B,2,FALSE),"NA")</f>
        <v>0</v>
      </c>
      <c r="L29748" t="str">
        <f t="shared" si="464"/>
        <v>E-Commerce</v>
      </c>
    </row>
    <row r="29749" spans="1:12" x14ac:dyDescent="0.25">
      <c r="A29749" t="s">
        <v>105111</v>
      </c>
      <c r="B29749" t="s">
        <v>105112</v>
      </c>
      <c r="C29749" t="s">
        <v>105113</v>
      </c>
      <c r="D29749" t="s">
        <v>105114</v>
      </c>
      <c r="E29749" t="s">
        <v>14</v>
      </c>
      <c r="F29749" t="s">
        <v>560</v>
      </c>
      <c r="G29749">
        <v>56</v>
      </c>
      <c r="H29749" t="s">
        <v>2614</v>
      </c>
      <c r="I29749" t="s">
        <v>2614</v>
      </c>
      <c r="J29749" s="1">
        <v>40909</v>
      </c>
      <c r="K29749" t="b">
        <f>IFERROR(VLOOKUP(F29749,english_mapping!A:B,2,FALSE),"NA")</f>
        <v>0</v>
      </c>
      <c r="L29749" t="str">
        <f t="shared" si="464"/>
        <v>Automotive</v>
      </c>
    </row>
    <row r="29750" spans="1:12" x14ac:dyDescent="0.25">
      <c r="A29750" t="s">
        <v>105115</v>
      </c>
      <c r="B29750" t="s">
        <v>105116</v>
      </c>
      <c r="C29750" t="s">
        <v>105117</v>
      </c>
      <c r="D29750" t="s">
        <v>105118</v>
      </c>
      <c r="E29750" t="s">
        <v>14</v>
      </c>
      <c r="F29750" t="s">
        <v>1151</v>
      </c>
      <c r="G29750">
        <v>25</v>
      </c>
      <c r="H29750" t="s">
        <v>1618</v>
      </c>
      <c r="I29750" t="s">
        <v>1619</v>
      </c>
      <c r="J29750" s="1">
        <v>39880</v>
      </c>
      <c r="K29750" t="b">
        <f>IFERROR(VLOOKUP(F29750,english_mapping!A:B,2,FALSE),"NA")</f>
        <v>0</v>
      </c>
      <c r="L29750" t="str">
        <f t="shared" si="464"/>
        <v>Advertising Platforms</v>
      </c>
    </row>
    <row r="29751" spans="1:12" x14ac:dyDescent="0.25">
      <c r="A29751" t="s">
        <v>105119</v>
      </c>
      <c r="B29751" t="s">
        <v>105120</v>
      </c>
      <c r="C29751" t="s">
        <v>105121</v>
      </c>
      <c r="D29751" t="s">
        <v>105122</v>
      </c>
      <c r="E29751" t="s">
        <v>14</v>
      </c>
      <c r="F29751" t="s">
        <v>340</v>
      </c>
      <c r="G29751">
        <v>11</v>
      </c>
      <c r="H29751" t="s">
        <v>502</v>
      </c>
      <c r="I29751" t="s">
        <v>502</v>
      </c>
      <c r="J29751" t="s">
        <v>31034</v>
      </c>
      <c r="K29751" t="b">
        <f>IFERROR(VLOOKUP(F29751,english_mapping!A:B,2,FALSE),"NA")</f>
        <v>0</v>
      </c>
      <c r="L29751" t="str">
        <f t="shared" si="464"/>
        <v>Application Platforms</v>
      </c>
    </row>
    <row r="29752" spans="1:12" x14ac:dyDescent="0.25">
      <c r="A29752" t="s">
        <v>105123</v>
      </c>
      <c r="B29752" t="s">
        <v>105124</v>
      </c>
      <c r="C29752" t="s">
        <v>105125</v>
      </c>
      <c r="D29752" t="s">
        <v>31795</v>
      </c>
      <c r="E29752" t="s">
        <v>14</v>
      </c>
      <c r="F29752" t="s">
        <v>21</v>
      </c>
      <c r="G29752" t="s">
        <v>59</v>
      </c>
      <c r="H29752" t="s">
        <v>60</v>
      </c>
      <c r="I29752" t="s">
        <v>66</v>
      </c>
      <c r="J29752" s="1">
        <v>41275</v>
      </c>
      <c r="K29752" t="b">
        <f>IFERROR(VLOOKUP(F29752,english_mapping!A:B,2,FALSE),"NA")</f>
        <v>1</v>
      </c>
      <c r="L29752" t="str">
        <f t="shared" si="464"/>
        <v>Human Resources</v>
      </c>
    </row>
    <row r="29753" spans="1:12" x14ac:dyDescent="0.25">
      <c r="A29753" t="s">
        <v>105126</v>
      </c>
      <c r="B29753" t="s">
        <v>105127</v>
      </c>
      <c r="C29753" t="s">
        <v>105128</v>
      </c>
      <c r="D29753" t="s">
        <v>105129</v>
      </c>
      <c r="E29753" t="s">
        <v>14</v>
      </c>
      <c r="F29753" t="s">
        <v>2175</v>
      </c>
      <c r="G29753">
        <v>15</v>
      </c>
      <c r="H29753" t="s">
        <v>15854</v>
      </c>
      <c r="I29753" t="s">
        <v>15854</v>
      </c>
      <c r="J29753" s="1">
        <v>41284</v>
      </c>
      <c r="K29753" t="b">
        <f>IFERROR(VLOOKUP(F29753,english_mapping!A:B,2,FALSE),"NA")</f>
        <v>0</v>
      </c>
      <c r="L29753" t="str">
        <f t="shared" si="464"/>
        <v>E-Commerce</v>
      </c>
    </row>
    <row r="29754" spans="1:12" x14ac:dyDescent="0.25">
      <c r="A29754" t="s">
        <v>105130</v>
      </c>
      <c r="B29754" t="s">
        <v>105131</v>
      </c>
      <c r="C29754" t="s">
        <v>105132</v>
      </c>
      <c r="D29754" t="s">
        <v>105133</v>
      </c>
      <c r="E29754" t="s">
        <v>14</v>
      </c>
      <c r="F29754" t="s">
        <v>71</v>
      </c>
      <c r="G29754">
        <v>12</v>
      </c>
      <c r="H29754" t="s">
        <v>72</v>
      </c>
      <c r="I29754" t="s">
        <v>72</v>
      </c>
      <c r="J29754" s="1">
        <v>40915</v>
      </c>
      <c r="K29754" t="b">
        <f>IFERROR(VLOOKUP(F29754,english_mapping!A:B,2,FALSE),"NA")</f>
        <v>0</v>
      </c>
      <c r="L29754" t="str">
        <f t="shared" si="464"/>
        <v>Internet</v>
      </c>
    </row>
    <row r="29755" spans="1:12" x14ac:dyDescent="0.25">
      <c r="A29755" t="s">
        <v>105134</v>
      </c>
      <c r="B29755" t="s">
        <v>105135</v>
      </c>
      <c r="C29755" t="s">
        <v>105136</v>
      </c>
      <c r="D29755" t="s">
        <v>105137</v>
      </c>
      <c r="E29755" t="s">
        <v>14</v>
      </c>
      <c r="F29755" t="s">
        <v>161</v>
      </c>
      <c r="G29755" t="s">
        <v>162</v>
      </c>
      <c r="H29755" t="s">
        <v>163</v>
      </c>
      <c r="I29755" t="s">
        <v>163</v>
      </c>
      <c r="J29755" s="1">
        <v>39814</v>
      </c>
      <c r="K29755" t="b">
        <f>IFERROR(VLOOKUP(F29755,english_mapping!A:B,2,FALSE),"NA")</f>
        <v>0</v>
      </c>
      <c r="L29755" t="str">
        <f t="shared" si="464"/>
        <v>Cloud Computing</v>
      </c>
    </row>
    <row r="29756" spans="1:12" x14ac:dyDescent="0.25">
      <c r="A29756" t="s">
        <v>105138</v>
      </c>
      <c r="B29756" t="s">
        <v>105139</v>
      </c>
      <c r="C29756" t="s">
        <v>105140</v>
      </c>
      <c r="D29756" t="s">
        <v>105141</v>
      </c>
      <c r="E29756" t="s">
        <v>14</v>
      </c>
      <c r="F29756" t="s">
        <v>21</v>
      </c>
      <c r="G29756" t="s">
        <v>101</v>
      </c>
      <c r="J29756" t="s">
        <v>43114</v>
      </c>
      <c r="K29756" t="b">
        <f>IFERROR(VLOOKUP(F29756,english_mapping!A:B,2,FALSE),"NA")</f>
        <v>1</v>
      </c>
      <c r="L29756" t="str">
        <f t="shared" si="464"/>
        <v>Lifestyle</v>
      </c>
    </row>
    <row r="29757" spans="1:12" x14ac:dyDescent="0.25">
      <c r="A29757" t="s">
        <v>105142</v>
      </c>
      <c r="B29757" t="s">
        <v>105139</v>
      </c>
      <c r="E29757" t="s">
        <v>205</v>
      </c>
      <c r="K29757" t="str">
        <f>IFERROR(VLOOKUP(F29757,english_mapping!A:B,2,FALSE),"NA")</f>
        <v>NA</v>
      </c>
      <c r="L29757">
        <f t="shared" si="464"/>
        <v>0</v>
      </c>
    </row>
    <row r="29758" spans="1:12" x14ac:dyDescent="0.25">
      <c r="A29758" t="s">
        <v>105143</v>
      </c>
      <c r="B29758" t="s">
        <v>105144</v>
      </c>
      <c r="C29758" t="s">
        <v>105145</v>
      </c>
      <c r="D29758" t="s">
        <v>105146</v>
      </c>
      <c r="E29758" t="s">
        <v>109</v>
      </c>
      <c r="F29758" t="s">
        <v>124</v>
      </c>
      <c r="G29758" t="s">
        <v>125</v>
      </c>
      <c r="H29758" t="s">
        <v>126</v>
      </c>
      <c r="I29758" t="s">
        <v>126</v>
      </c>
      <c r="K29758" t="b">
        <f>IFERROR(VLOOKUP(F29758,english_mapping!A:B,2,FALSE),"NA")</f>
        <v>1</v>
      </c>
      <c r="L29758" t="str">
        <f t="shared" si="464"/>
        <v>Beauty</v>
      </c>
    </row>
    <row r="29759" spans="1:12" x14ac:dyDescent="0.25">
      <c r="A29759" t="s">
        <v>105147</v>
      </c>
      <c r="B29759" t="s">
        <v>105148</v>
      </c>
      <c r="C29759" t="s">
        <v>105149</v>
      </c>
      <c r="D29759" t="s">
        <v>105150</v>
      </c>
      <c r="E29759" t="s">
        <v>14</v>
      </c>
      <c r="F29759" t="s">
        <v>2175</v>
      </c>
      <c r="G29759">
        <v>13</v>
      </c>
      <c r="H29759" t="s">
        <v>2176</v>
      </c>
      <c r="I29759" t="s">
        <v>2176</v>
      </c>
      <c r="J29759" s="1">
        <v>40553</v>
      </c>
      <c r="K29759" t="b">
        <f>IFERROR(VLOOKUP(F29759,english_mapping!A:B,2,FALSE),"NA")</f>
        <v>0</v>
      </c>
      <c r="L29759" t="str">
        <f t="shared" si="464"/>
        <v>Hardware + Software</v>
      </c>
    </row>
    <row r="29760" spans="1:12" x14ac:dyDescent="0.25">
      <c r="A29760" t="s">
        <v>105151</v>
      </c>
      <c r="B29760" t="s">
        <v>105152</v>
      </c>
      <c r="C29760" t="s">
        <v>105153</v>
      </c>
      <c r="D29760" t="s">
        <v>3474</v>
      </c>
      <c r="E29760" t="s">
        <v>14</v>
      </c>
      <c r="F29760" t="s">
        <v>15</v>
      </c>
      <c r="G29760">
        <v>28</v>
      </c>
      <c r="H29760" t="s">
        <v>5761</v>
      </c>
      <c r="I29760" t="s">
        <v>79800</v>
      </c>
      <c r="J29760" s="1">
        <v>42005</v>
      </c>
      <c r="K29760" t="b">
        <f>IFERROR(VLOOKUP(F29760,english_mapping!A:B,2,FALSE),"NA")</f>
        <v>1</v>
      </c>
      <c r="L29760" t="str">
        <f t="shared" si="464"/>
        <v>Information Technology</v>
      </c>
    </row>
    <row r="29761" spans="1:12" x14ac:dyDescent="0.25">
      <c r="A29761" t="s">
        <v>105154</v>
      </c>
      <c r="B29761" t="s">
        <v>105155</v>
      </c>
      <c r="C29761" t="s">
        <v>105156</v>
      </c>
      <c r="D29761" t="s">
        <v>103012</v>
      </c>
      <c r="E29761" t="s">
        <v>14</v>
      </c>
      <c r="F29761" t="s">
        <v>124</v>
      </c>
      <c r="G29761" t="s">
        <v>125</v>
      </c>
      <c r="H29761" t="s">
        <v>126</v>
      </c>
      <c r="I29761" t="s">
        <v>126</v>
      </c>
      <c r="J29761" s="1">
        <v>41275</v>
      </c>
      <c r="K29761" t="b">
        <f>IFERROR(VLOOKUP(F29761,english_mapping!A:B,2,FALSE),"NA")</f>
        <v>1</v>
      </c>
      <c r="L29761" t="str">
        <f t="shared" si="464"/>
        <v>Education</v>
      </c>
    </row>
    <row r="29762" spans="1:12" x14ac:dyDescent="0.25">
      <c r="A29762" t="s">
        <v>105157</v>
      </c>
      <c r="B29762" t="s">
        <v>105158</v>
      </c>
      <c r="C29762" t="s">
        <v>105159</v>
      </c>
      <c r="D29762" t="s">
        <v>105160</v>
      </c>
      <c r="E29762" t="s">
        <v>14</v>
      </c>
      <c r="J29762" s="1">
        <v>41732</v>
      </c>
      <c r="K29762" t="str">
        <f>IFERROR(VLOOKUP(F29762,english_mapping!A:B,2,FALSE),"NA")</f>
        <v>NA</v>
      </c>
      <c r="L29762" t="str">
        <f t="shared" si="464"/>
        <v>Electronics</v>
      </c>
    </row>
    <row r="29763" spans="1:12" x14ac:dyDescent="0.25">
      <c r="A29763" t="s">
        <v>105161</v>
      </c>
      <c r="B29763" t="s">
        <v>105162</v>
      </c>
      <c r="C29763" t="s">
        <v>105163</v>
      </c>
      <c r="E29763" t="s">
        <v>205</v>
      </c>
      <c r="J29763" s="1">
        <v>42005</v>
      </c>
      <c r="K29763" t="str">
        <f>IFERROR(VLOOKUP(F29763,english_mapping!A:B,2,FALSE),"NA")</f>
        <v>NA</v>
      </c>
      <c r="L29763">
        <f t="shared" si="464"/>
        <v>0</v>
      </c>
    </row>
    <row r="29764" spans="1:12" x14ac:dyDescent="0.25">
      <c r="A29764" t="s">
        <v>105164</v>
      </c>
      <c r="B29764" t="s">
        <v>105165</v>
      </c>
      <c r="D29764" t="s">
        <v>105166</v>
      </c>
      <c r="E29764" t="s">
        <v>14</v>
      </c>
      <c r="F29764" t="s">
        <v>21</v>
      </c>
      <c r="G29764" t="s">
        <v>59</v>
      </c>
      <c r="H29764" t="s">
        <v>60</v>
      </c>
      <c r="I29764" t="s">
        <v>66</v>
      </c>
      <c r="K29764" t="b">
        <f>IFERROR(VLOOKUP(F29764,english_mapping!A:B,2,FALSE),"NA")</f>
        <v>1</v>
      </c>
      <c r="L29764" t="str">
        <f t="shared" ref="L29764:L29827" si="465">IFERROR(LEFT(D29764,(FIND("|",D29764))-1),D29764)</f>
        <v>Automotive</v>
      </c>
    </row>
    <row r="29765" spans="1:12" x14ac:dyDescent="0.25">
      <c r="A29765" t="s">
        <v>105167</v>
      </c>
      <c r="B29765" t="s">
        <v>105168</v>
      </c>
      <c r="C29765" t="s">
        <v>105169</v>
      </c>
      <c r="D29765" t="s">
        <v>58</v>
      </c>
      <c r="E29765" t="s">
        <v>14</v>
      </c>
      <c r="F29765" t="s">
        <v>15</v>
      </c>
      <c r="G29765">
        <v>16</v>
      </c>
      <c r="H29765" t="s">
        <v>8108</v>
      </c>
      <c r="I29765" t="s">
        <v>8108</v>
      </c>
      <c r="J29765" s="1">
        <v>40179</v>
      </c>
      <c r="K29765" t="b">
        <f>IFERROR(VLOOKUP(F29765,english_mapping!A:B,2,FALSE),"NA")</f>
        <v>1</v>
      </c>
      <c r="L29765" t="str">
        <f t="shared" si="465"/>
        <v>Analytics</v>
      </c>
    </row>
    <row r="29766" spans="1:12" x14ac:dyDescent="0.25">
      <c r="A29766" t="s">
        <v>105170</v>
      </c>
      <c r="B29766" t="s">
        <v>105171</v>
      </c>
      <c r="C29766" t="s">
        <v>105172</v>
      </c>
      <c r="D29766" t="s">
        <v>356</v>
      </c>
      <c r="E29766" t="s">
        <v>205</v>
      </c>
      <c r="F29766" t="s">
        <v>21</v>
      </c>
      <c r="G29766" t="s">
        <v>263</v>
      </c>
      <c r="H29766" t="s">
        <v>5542</v>
      </c>
      <c r="I29766" t="s">
        <v>105173</v>
      </c>
      <c r="J29766" s="1">
        <v>33970</v>
      </c>
      <c r="K29766" t="b">
        <f>IFERROR(VLOOKUP(F29766,english_mapping!A:B,2,FALSE),"NA")</f>
        <v>1</v>
      </c>
      <c r="L29766" t="str">
        <f t="shared" si="465"/>
        <v>Manufacturing</v>
      </c>
    </row>
    <row r="29767" spans="1:12" x14ac:dyDescent="0.25">
      <c r="A29767" t="s">
        <v>105174</v>
      </c>
      <c r="B29767" t="s">
        <v>105175</v>
      </c>
      <c r="C29767" t="s">
        <v>105176</v>
      </c>
      <c r="E29767" t="s">
        <v>14</v>
      </c>
      <c r="F29767" t="s">
        <v>21</v>
      </c>
      <c r="G29767" t="s">
        <v>59</v>
      </c>
      <c r="H29767" t="s">
        <v>90</v>
      </c>
      <c r="I29767" t="s">
        <v>90</v>
      </c>
      <c r="K29767" t="b">
        <f>IFERROR(VLOOKUP(F29767,english_mapping!A:B,2,FALSE),"NA")</f>
        <v>1</v>
      </c>
      <c r="L29767">
        <f t="shared" si="465"/>
        <v>0</v>
      </c>
    </row>
    <row r="29768" spans="1:12" x14ac:dyDescent="0.25">
      <c r="A29768" t="s">
        <v>105177</v>
      </c>
      <c r="B29768" t="s">
        <v>105178</v>
      </c>
      <c r="C29768" t="s">
        <v>105179</v>
      </c>
      <c r="D29768" t="s">
        <v>105180</v>
      </c>
      <c r="E29768" t="s">
        <v>14</v>
      </c>
      <c r="F29768" t="s">
        <v>2175</v>
      </c>
      <c r="G29768">
        <v>13</v>
      </c>
      <c r="H29768" t="s">
        <v>2176</v>
      </c>
      <c r="I29768" t="s">
        <v>2176</v>
      </c>
      <c r="J29768" s="1">
        <v>39814</v>
      </c>
      <c r="K29768" t="b">
        <f>IFERROR(VLOOKUP(F29768,english_mapping!A:B,2,FALSE),"NA")</f>
        <v>0</v>
      </c>
      <c r="L29768" t="str">
        <f t="shared" si="465"/>
        <v>Android</v>
      </c>
    </row>
    <row r="29769" spans="1:12" x14ac:dyDescent="0.25">
      <c r="A29769" t="s">
        <v>105181</v>
      </c>
      <c r="B29769" t="s">
        <v>105182</v>
      </c>
      <c r="C29769" t="s">
        <v>105183</v>
      </c>
      <c r="D29769" t="s">
        <v>11417</v>
      </c>
      <c r="E29769" t="s">
        <v>14</v>
      </c>
      <c r="F29769" t="s">
        <v>21</v>
      </c>
      <c r="G29769" t="s">
        <v>59</v>
      </c>
      <c r="H29769" t="s">
        <v>90</v>
      </c>
      <c r="I29769" t="s">
        <v>90</v>
      </c>
      <c r="J29769" s="1">
        <v>41640</v>
      </c>
      <c r="K29769" t="b">
        <f>IFERROR(VLOOKUP(F29769,english_mapping!A:B,2,FALSE),"NA")</f>
        <v>1</v>
      </c>
      <c r="L29769" t="str">
        <f t="shared" si="465"/>
        <v>E-Commerce</v>
      </c>
    </row>
    <row r="29770" spans="1:12" x14ac:dyDescent="0.25">
      <c r="A29770" t="s">
        <v>105184</v>
      </c>
      <c r="B29770" t="s">
        <v>105185</v>
      </c>
      <c r="D29770" t="s">
        <v>26248</v>
      </c>
      <c r="E29770" t="s">
        <v>14</v>
      </c>
      <c r="F29770" t="s">
        <v>52</v>
      </c>
      <c r="G29770" t="s">
        <v>16910</v>
      </c>
      <c r="H29770" t="s">
        <v>16911</v>
      </c>
      <c r="I29770" t="s">
        <v>16911</v>
      </c>
      <c r="J29770" s="1">
        <v>41640</v>
      </c>
      <c r="K29770" t="b">
        <f>IFERROR(VLOOKUP(F29770,english_mapping!A:B,2,FALSE),"NA")</f>
        <v>1</v>
      </c>
      <c r="L29770" t="str">
        <f t="shared" si="465"/>
        <v>Toys</v>
      </c>
    </row>
    <row r="29771" spans="1:12" x14ac:dyDescent="0.25">
      <c r="A29771" t="s">
        <v>105186</v>
      </c>
      <c r="B29771" t="s">
        <v>105187</v>
      </c>
      <c r="C29771" t="s">
        <v>105188</v>
      </c>
      <c r="D29771" t="s">
        <v>105189</v>
      </c>
      <c r="E29771" t="s">
        <v>109</v>
      </c>
      <c r="F29771" t="s">
        <v>1401</v>
      </c>
      <c r="G29771">
        <v>5</v>
      </c>
      <c r="H29771" t="s">
        <v>1402</v>
      </c>
      <c r="I29771" t="s">
        <v>1402</v>
      </c>
      <c r="J29771" t="s">
        <v>105190</v>
      </c>
      <c r="K29771" t="b">
        <f>IFERROR(VLOOKUP(F29771,english_mapping!A:B,2,FALSE),"NA")</f>
        <v>0</v>
      </c>
      <c r="L29771" t="str">
        <f t="shared" si="465"/>
        <v>Startups</v>
      </c>
    </row>
    <row r="29772" spans="1:12" x14ac:dyDescent="0.25">
      <c r="A29772" t="s">
        <v>105191</v>
      </c>
      <c r="B29772" t="s">
        <v>105192</v>
      </c>
      <c r="C29772" t="s">
        <v>105193</v>
      </c>
      <c r="D29772" t="s">
        <v>105194</v>
      </c>
      <c r="E29772" t="s">
        <v>205</v>
      </c>
      <c r="F29772" t="s">
        <v>161</v>
      </c>
      <c r="G29772" t="s">
        <v>162</v>
      </c>
      <c r="H29772" t="s">
        <v>163</v>
      </c>
      <c r="I29772" t="s">
        <v>163</v>
      </c>
      <c r="K29772" t="b">
        <f>IFERROR(VLOOKUP(F29772,english_mapping!A:B,2,FALSE),"NA")</f>
        <v>0</v>
      </c>
      <c r="L29772" t="str">
        <f t="shared" si="465"/>
        <v>Curated Web</v>
      </c>
    </row>
    <row r="29773" spans="1:12" x14ac:dyDescent="0.25">
      <c r="A29773" t="s">
        <v>105195</v>
      </c>
      <c r="B29773" t="s">
        <v>105196</v>
      </c>
      <c r="C29773" t="s">
        <v>105197</v>
      </c>
      <c r="D29773" t="s">
        <v>105198</v>
      </c>
      <c r="E29773" t="s">
        <v>14</v>
      </c>
      <c r="F29773" t="s">
        <v>15</v>
      </c>
      <c r="G29773">
        <v>9</v>
      </c>
      <c r="H29773" t="s">
        <v>8169</v>
      </c>
      <c r="I29773" t="s">
        <v>8169</v>
      </c>
      <c r="J29773" t="s">
        <v>28430</v>
      </c>
      <c r="K29773" t="b">
        <f>IFERROR(VLOOKUP(F29773,english_mapping!A:B,2,FALSE),"NA")</f>
        <v>1</v>
      </c>
      <c r="L29773" t="str">
        <f t="shared" si="465"/>
        <v>Curated Web</v>
      </c>
    </row>
    <row r="29774" spans="1:12" x14ac:dyDescent="0.25">
      <c r="A29774" t="s">
        <v>105199</v>
      </c>
      <c r="B29774" t="s">
        <v>105200</v>
      </c>
      <c r="C29774" t="s">
        <v>105201</v>
      </c>
      <c r="D29774" t="s">
        <v>70</v>
      </c>
      <c r="E29774" t="s">
        <v>14</v>
      </c>
      <c r="F29774" t="s">
        <v>484</v>
      </c>
      <c r="H29774" t="s">
        <v>485</v>
      </c>
      <c r="I29774" t="s">
        <v>485</v>
      </c>
      <c r="J29774" s="1">
        <v>40554</v>
      </c>
      <c r="K29774" t="b">
        <f>IFERROR(VLOOKUP(F29774,english_mapping!A:B,2,FALSE),"NA")</f>
        <v>1</v>
      </c>
      <c r="L29774" t="str">
        <f t="shared" si="465"/>
        <v>E-Commerce</v>
      </c>
    </row>
    <row r="29775" spans="1:12" x14ac:dyDescent="0.25">
      <c r="A29775" t="s">
        <v>105202</v>
      </c>
      <c r="B29775" t="s">
        <v>105203</v>
      </c>
      <c r="C29775" t="s">
        <v>105204</v>
      </c>
      <c r="D29775" t="s">
        <v>105205</v>
      </c>
      <c r="E29775" t="s">
        <v>14</v>
      </c>
      <c r="J29775" t="s">
        <v>26659</v>
      </c>
      <c r="K29775" t="str">
        <f>IFERROR(VLOOKUP(F29775,english_mapping!A:B,2,FALSE),"NA")</f>
        <v>NA</v>
      </c>
      <c r="L29775" t="str">
        <f t="shared" si="465"/>
        <v>Machine Learning</v>
      </c>
    </row>
    <row r="29776" spans="1:12" x14ac:dyDescent="0.25">
      <c r="A29776" t="s">
        <v>105206</v>
      </c>
      <c r="B29776" t="s">
        <v>105207</v>
      </c>
      <c r="C29776" t="s">
        <v>105208</v>
      </c>
      <c r="D29776" t="s">
        <v>65</v>
      </c>
      <c r="E29776" t="s">
        <v>14</v>
      </c>
      <c r="K29776" t="str">
        <f>IFERROR(VLOOKUP(F29776,english_mapping!A:B,2,FALSE),"NA")</f>
        <v>NA</v>
      </c>
      <c r="L29776" t="str">
        <f t="shared" si="465"/>
        <v>Mobile</v>
      </c>
    </row>
    <row r="29777" spans="1:12" x14ac:dyDescent="0.25">
      <c r="A29777" t="s">
        <v>105209</v>
      </c>
      <c r="B29777" t="s">
        <v>105210</v>
      </c>
      <c r="C29777" t="s">
        <v>105211</v>
      </c>
      <c r="D29777" t="s">
        <v>63133</v>
      </c>
      <c r="E29777" t="s">
        <v>205</v>
      </c>
      <c r="F29777" t="s">
        <v>712</v>
      </c>
      <c r="G29777">
        <v>5</v>
      </c>
      <c r="H29777" t="s">
        <v>713</v>
      </c>
      <c r="I29777" t="s">
        <v>44779</v>
      </c>
      <c r="J29777" s="1">
        <v>39083</v>
      </c>
      <c r="K29777" t="b">
        <f>IFERROR(VLOOKUP(F29777,english_mapping!A:B,2,FALSE),"NA")</f>
        <v>0</v>
      </c>
      <c r="L29777" t="str">
        <f t="shared" si="465"/>
        <v>Browser Extensions</v>
      </c>
    </row>
    <row r="29778" spans="1:12" x14ac:dyDescent="0.25">
      <c r="A29778" t="s">
        <v>105212</v>
      </c>
      <c r="B29778" t="s">
        <v>105213</v>
      </c>
      <c r="D29778" t="s">
        <v>70</v>
      </c>
      <c r="E29778" t="s">
        <v>14</v>
      </c>
      <c r="F29778" t="s">
        <v>21</v>
      </c>
      <c r="G29778" t="s">
        <v>59</v>
      </c>
      <c r="H29778" t="s">
        <v>60</v>
      </c>
      <c r="I29778" t="s">
        <v>61</v>
      </c>
      <c r="K29778" t="b">
        <f>IFERROR(VLOOKUP(F29778,english_mapping!A:B,2,FALSE),"NA")</f>
        <v>1</v>
      </c>
      <c r="L29778" t="str">
        <f t="shared" si="465"/>
        <v>E-Commerce</v>
      </c>
    </row>
    <row r="29779" spans="1:12" x14ac:dyDescent="0.25">
      <c r="A29779" t="s">
        <v>105214</v>
      </c>
      <c r="B29779" t="s">
        <v>105215</v>
      </c>
      <c r="C29779" t="s">
        <v>105216</v>
      </c>
      <c r="D29779" t="s">
        <v>105217</v>
      </c>
      <c r="E29779" t="s">
        <v>14</v>
      </c>
      <c r="F29779" t="s">
        <v>1163</v>
      </c>
      <c r="G29779">
        <v>26</v>
      </c>
      <c r="H29779" t="s">
        <v>20406</v>
      </c>
      <c r="I29779" t="s">
        <v>20407</v>
      </c>
      <c r="J29779" s="1">
        <v>41275</v>
      </c>
      <c r="K29779" t="b">
        <f>IFERROR(VLOOKUP(F29779,english_mapping!A:B,2,FALSE),"NA")</f>
        <v>0</v>
      </c>
      <c r="L29779" t="str">
        <f t="shared" si="465"/>
        <v>Maps</v>
      </c>
    </row>
    <row r="29780" spans="1:12" x14ac:dyDescent="0.25">
      <c r="A29780" t="s">
        <v>105218</v>
      </c>
      <c r="B29780" t="s">
        <v>105219</v>
      </c>
      <c r="C29780" t="s">
        <v>105220</v>
      </c>
      <c r="D29780" t="s">
        <v>38</v>
      </c>
      <c r="E29780" t="s">
        <v>14</v>
      </c>
      <c r="F29780" t="s">
        <v>21</v>
      </c>
      <c r="G29780" t="s">
        <v>94</v>
      </c>
      <c r="H29780" t="s">
        <v>95</v>
      </c>
      <c r="I29780" t="s">
        <v>13465</v>
      </c>
      <c r="K29780" t="b">
        <f>IFERROR(VLOOKUP(F29780,english_mapping!A:B,2,FALSE),"NA")</f>
        <v>1</v>
      </c>
      <c r="L29780" t="str">
        <f t="shared" si="465"/>
        <v>Software</v>
      </c>
    </row>
    <row r="29781" spans="1:12" x14ac:dyDescent="0.25">
      <c r="A29781" t="s">
        <v>105221</v>
      </c>
      <c r="B29781" t="s">
        <v>105222</v>
      </c>
      <c r="C29781" t="s">
        <v>105223</v>
      </c>
      <c r="D29781" t="s">
        <v>105224</v>
      </c>
      <c r="E29781" t="s">
        <v>14</v>
      </c>
      <c r="F29781" t="s">
        <v>346</v>
      </c>
      <c r="G29781">
        <v>11</v>
      </c>
      <c r="H29781" t="s">
        <v>6974</v>
      </c>
      <c r="I29781" t="s">
        <v>6974</v>
      </c>
      <c r="J29781" s="1">
        <v>41275</v>
      </c>
      <c r="K29781" t="b">
        <f>IFERROR(VLOOKUP(F29781,english_mapping!A:B,2,FALSE),"NA")</f>
        <v>0</v>
      </c>
      <c r="L29781" t="str">
        <f t="shared" si="465"/>
        <v>Advertising</v>
      </c>
    </row>
    <row r="29782" spans="1:12" x14ac:dyDescent="0.25">
      <c r="A29782" t="s">
        <v>105225</v>
      </c>
      <c r="B29782" t="s">
        <v>105226</v>
      </c>
      <c r="C29782" t="s">
        <v>105227</v>
      </c>
      <c r="D29782" t="s">
        <v>246</v>
      </c>
      <c r="E29782" t="s">
        <v>14</v>
      </c>
      <c r="F29782" t="s">
        <v>21</v>
      </c>
      <c r="G29782" t="s">
        <v>101</v>
      </c>
      <c r="H29782" t="s">
        <v>102</v>
      </c>
      <c r="I29782" t="s">
        <v>103</v>
      </c>
      <c r="J29782" s="1">
        <v>40181</v>
      </c>
      <c r="K29782" t="b">
        <f>IFERROR(VLOOKUP(F29782,english_mapping!A:B,2,FALSE),"NA")</f>
        <v>1</v>
      </c>
      <c r="L29782" t="str">
        <f t="shared" si="465"/>
        <v>Fashion</v>
      </c>
    </row>
    <row r="29783" spans="1:12" x14ac:dyDescent="0.25">
      <c r="A29783" t="s">
        <v>105228</v>
      </c>
      <c r="B29783" t="s">
        <v>105229</v>
      </c>
      <c r="C29783" t="s">
        <v>105230</v>
      </c>
      <c r="D29783" t="s">
        <v>27681</v>
      </c>
      <c r="E29783" t="s">
        <v>109</v>
      </c>
      <c r="F29783" t="s">
        <v>21</v>
      </c>
      <c r="G29783" t="s">
        <v>101</v>
      </c>
      <c r="H29783" t="s">
        <v>102</v>
      </c>
      <c r="I29783" t="s">
        <v>103</v>
      </c>
      <c r="J29783" s="1">
        <v>38727</v>
      </c>
      <c r="K29783" t="b">
        <f>IFERROR(VLOOKUP(F29783,english_mapping!A:B,2,FALSE),"NA")</f>
        <v>1</v>
      </c>
      <c r="L29783" t="str">
        <f t="shared" si="465"/>
        <v>Games</v>
      </c>
    </row>
    <row r="29784" spans="1:12" x14ac:dyDescent="0.25">
      <c r="A29784" t="s">
        <v>105231</v>
      </c>
      <c r="B29784" t="s">
        <v>105232</v>
      </c>
      <c r="C29784" t="s">
        <v>105233</v>
      </c>
      <c r="D29784" t="s">
        <v>38</v>
      </c>
      <c r="E29784" t="s">
        <v>14</v>
      </c>
      <c r="F29784" t="s">
        <v>21</v>
      </c>
      <c r="G29784" t="s">
        <v>77</v>
      </c>
      <c r="H29784" t="s">
        <v>1804</v>
      </c>
      <c r="I29784" t="s">
        <v>1804</v>
      </c>
      <c r="J29784" s="1">
        <v>40909</v>
      </c>
      <c r="K29784" t="b">
        <f>IFERROR(VLOOKUP(F29784,english_mapping!A:B,2,FALSE),"NA")</f>
        <v>1</v>
      </c>
      <c r="L29784" t="str">
        <f t="shared" si="465"/>
        <v>Software</v>
      </c>
    </row>
    <row r="29785" spans="1:12" x14ac:dyDescent="0.25">
      <c r="A29785" t="s">
        <v>105234</v>
      </c>
      <c r="B29785" t="s">
        <v>105235</v>
      </c>
      <c r="C29785" t="s">
        <v>105236</v>
      </c>
      <c r="D29785" t="s">
        <v>105237</v>
      </c>
      <c r="E29785" t="s">
        <v>14</v>
      </c>
      <c r="F29785" t="s">
        <v>8350</v>
      </c>
      <c r="G29785">
        <v>14</v>
      </c>
      <c r="H29785" t="s">
        <v>17322</v>
      </c>
      <c r="I29785" t="s">
        <v>17322</v>
      </c>
      <c r="J29785" s="1">
        <v>40179</v>
      </c>
      <c r="K29785" t="b">
        <f>IFERROR(VLOOKUP(F29785,english_mapping!A:B,2,FALSE),"NA")</f>
        <v>0</v>
      </c>
      <c r="L29785" t="str">
        <f t="shared" si="465"/>
        <v>Advertising</v>
      </c>
    </row>
    <row r="29786" spans="1:12" x14ac:dyDescent="0.25">
      <c r="A29786" t="s">
        <v>105238</v>
      </c>
      <c r="B29786" t="s">
        <v>105239</v>
      </c>
      <c r="C29786" t="s">
        <v>105240</v>
      </c>
      <c r="D29786" t="s">
        <v>105241</v>
      </c>
      <c r="E29786" t="s">
        <v>14</v>
      </c>
      <c r="F29786" t="s">
        <v>1163</v>
      </c>
      <c r="G29786">
        <v>18</v>
      </c>
      <c r="H29786" t="s">
        <v>1164</v>
      </c>
      <c r="I29786" t="s">
        <v>1164</v>
      </c>
      <c r="J29786" s="1">
        <v>40762</v>
      </c>
      <c r="K29786" t="b">
        <f>IFERROR(VLOOKUP(F29786,english_mapping!A:B,2,FALSE),"NA")</f>
        <v>0</v>
      </c>
      <c r="L29786" t="str">
        <f t="shared" si="465"/>
        <v>Business Services</v>
      </c>
    </row>
    <row r="29787" spans="1:12" x14ac:dyDescent="0.25">
      <c r="A29787" t="s">
        <v>105242</v>
      </c>
      <c r="B29787" t="s">
        <v>105243</v>
      </c>
      <c r="C29787" t="s">
        <v>105244</v>
      </c>
      <c r="D29787" t="s">
        <v>105245</v>
      </c>
      <c r="E29787" t="s">
        <v>14</v>
      </c>
      <c r="F29787" t="s">
        <v>21</v>
      </c>
      <c r="G29787" t="s">
        <v>84</v>
      </c>
      <c r="H29787" t="s">
        <v>85</v>
      </c>
      <c r="I29787" t="s">
        <v>85</v>
      </c>
      <c r="J29787" t="s">
        <v>25928</v>
      </c>
      <c r="K29787" t="b">
        <f>IFERROR(VLOOKUP(F29787,english_mapping!A:B,2,FALSE),"NA")</f>
        <v>1</v>
      </c>
      <c r="L29787" t="str">
        <f t="shared" si="465"/>
        <v>Artists Globally</v>
      </c>
    </row>
    <row r="29788" spans="1:12" x14ac:dyDescent="0.25">
      <c r="A29788" t="s">
        <v>105246</v>
      </c>
      <c r="B29788" t="s">
        <v>105247</v>
      </c>
      <c r="C29788" t="s">
        <v>105248</v>
      </c>
      <c r="D29788" t="s">
        <v>105249</v>
      </c>
      <c r="E29788" t="s">
        <v>14</v>
      </c>
      <c r="F29788" t="s">
        <v>21</v>
      </c>
      <c r="G29788" t="s">
        <v>59</v>
      </c>
      <c r="H29788" t="s">
        <v>987</v>
      </c>
      <c r="I29788" t="s">
        <v>11319</v>
      </c>
      <c r="K29788" t="b">
        <f>IFERROR(VLOOKUP(F29788,english_mapping!A:B,2,FALSE),"NA")</f>
        <v>1</v>
      </c>
      <c r="L29788" t="str">
        <f t="shared" si="465"/>
        <v>Finance</v>
      </c>
    </row>
    <row r="29789" spans="1:12" x14ac:dyDescent="0.25">
      <c r="A29789" t="s">
        <v>105250</v>
      </c>
      <c r="B29789" t="s">
        <v>105251</v>
      </c>
      <c r="C29789" t="s">
        <v>105252</v>
      </c>
      <c r="D29789" t="s">
        <v>105253</v>
      </c>
      <c r="E29789" t="s">
        <v>14</v>
      </c>
      <c r="F29789" t="s">
        <v>21</v>
      </c>
      <c r="G29789" t="s">
        <v>101</v>
      </c>
      <c r="H29789" t="s">
        <v>102</v>
      </c>
      <c r="I29789" t="s">
        <v>103</v>
      </c>
      <c r="J29789" s="1">
        <v>41648</v>
      </c>
      <c r="K29789" t="b">
        <f>IFERROR(VLOOKUP(F29789,english_mapping!A:B,2,FALSE),"NA")</f>
        <v>1</v>
      </c>
      <c r="L29789" t="str">
        <f t="shared" si="465"/>
        <v>Professional Services</v>
      </c>
    </row>
    <row r="29790" spans="1:12" x14ac:dyDescent="0.25">
      <c r="A29790" t="s">
        <v>105254</v>
      </c>
      <c r="B29790" t="s">
        <v>105255</v>
      </c>
      <c r="C29790" t="s">
        <v>105256</v>
      </c>
      <c r="D29790" t="s">
        <v>38</v>
      </c>
      <c r="E29790" t="s">
        <v>205</v>
      </c>
      <c r="F29790" t="s">
        <v>1340</v>
      </c>
      <c r="G29790">
        <v>16</v>
      </c>
      <c r="H29790" t="s">
        <v>1341</v>
      </c>
      <c r="I29790" t="s">
        <v>1341</v>
      </c>
      <c r="K29790" t="b">
        <f>IFERROR(VLOOKUP(F29790,english_mapping!A:B,2,FALSE),"NA")</f>
        <v>0</v>
      </c>
      <c r="L29790" t="str">
        <f t="shared" si="465"/>
        <v>Software</v>
      </c>
    </row>
    <row r="29791" spans="1:12" x14ac:dyDescent="0.25">
      <c r="A29791" t="s">
        <v>105257</v>
      </c>
      <c r="B29791" t="s">
        <v>105258</v>
      </c>
      <c r="C29791" t="s">
        <v>105259</v>
      </c>
      <c r="D29791" t="s">
        <v>755</v>
      </c>
      <c r="E29791" t="s">
        <v>109</v>
      </c>
      <c r="F29791" t="s">
        <v>712</v>
      </c>
      <c r="G29791">
        <v>3</v>
      </c>
      <c r="H29791" t="s">
        <v>10213</v>
      </c>
      <c r="I29791" t="s">
        <v>66542</v>
      </c>
      <c r="J29791" s="1">
        <v>29952</v>
      </c>
      <c r="K29791" t="b">
        <f>IFERROR(VLOOKUP(F29791,english_mapping!A:B,2,FALSE),"NA")</f>
        <v>0</v>
      </c>
      <c r="L29791" t="str">
        <f t="shared" si="465"/>
        <v>Hardware + Software</v>
      </c>
    </row>
    <row r="29792" spans="1:12" x14ac:dyDescent="0.25">
      <c r="A29792" t="s">
        <v>105260</v>
      </c>
      <c r="B29792" t="s">
        <v>105261</v>
      </c>
      <c r="C29792" t="s">
        <v>105262</v>
      </c>
      <c r="D29792" t="s">
        <v>105263</v>
      </c>
      <c r="E29792" t="s">
        <v>14</v>
      </c>
      <c r="F29792" t="s">
        <v>21</v>
      </c>
      <c r="G29792" t="s">
        <v>206</v>
      </c>
      <c r="H29792" t="s">
        <v>207</v>
      </c>
      <c r="I29792" t="s">
        <v>207</v>
      </c>
      <c r="J29792" s="1">
        <v>39452</v>
      </c>
      <c r="K29792" t="b">
        <f>IFERROR(VLOOKUP(F29792,english_mapping!A:B,2,FALSE),"NA")</f>
        <v>1</v>
      </c>
      <c r="L29792" t="str">
        <f t="shared" si="465"/>
        <v>Curated Web</v>
      </c>
    </row>
    <row r="29793" spans="1:12" x14ac:dyDescent="0.25">
      <c r="A29793" t="s">
        <v>105264</v>
      </c>
      <c r="B29793" t="s">
        <v>105265</v>
      </c>
      <c r="D29793" t="s">
        <v>38</v>
      </c>
      <c r="E29793" t="s">
        <v>14</v>
      </c>
      <c r="F29793" t="s">
        <v>21</v>
      </c>
      <c r="G29793" t="s">
        <v>187</v>
      </c>
      <c r="H29793" t="s">
        <v>9650</v>
      </c>
      <c r="I29793" t="s">
        <v>53410</v>
      </c>
      <c r="J29793" s="1">
        <v>40544</v>
      </c>
      <c r="K29793" t="b">
        <f>IFERROR(VLOOKUP(F29793,english_mapping!A:B,2,FALSE),"NA")</f>
        <v>1</v>
      </c>
      <c r="L29793" t="str">
        <f t="shared" si="465"/>
        <v>Software</v>
      </c>
    </row>
    <row r="29794" spans="1:12" x14ac:dyDescent="0.25">
      <c r="A29794" t="s">
        <v>105266</v>
      </c>
      <c r="B29794" t="s">
        <v>105267</v>
      </c>
      <c r="D29794" t="s">
        <v>284</v>
      </c>
      <c r="E29794" t="s">
        <v>14</v>
      </c>
      <c r="F29794" t="s">
        <v>21</v>
      </c>
      <c r="G29794" t="s">
        <v>59</v>
      </c>
      <c r="H29794" t="s">
        <v>11467</v>
      </c>
      <c r="I29794" t="s">
        <v>63409</v>
      </c>
      <c r="J29794" t="s">
        <v>75877</v>
      </c>
      <c r="K29794" t="b">
        <f>IFERROR(VLOOKUP(F29794,english_mapping!A:B,2,FALSE),"NA")</f>
        <v>1</v>
      </c>
      <c r="L29794" t="str">
        <f t="shared" si="465"/>
        <v>Real Estate</v>
      </c>
    </row>
    <row r="29795" spans="1:12" x14ac:dyDescent="0.25">
      <c r="A29795" t="s">
        <v>105268</v>
      </c>
      <c r="B29795" t="s">
        <v>105269</v>
      </c>
      <c r="C29795" t="s">
        <v>105270</v>
      </c>
      <c r="D29795" t="s">
        <v>105271</v>
      </c>
      <c r="E29795" t="s">
        <v>14</v>
      </c>
      <c r="F29795" t="s">
        <v>161</v>
      </c>
      <c r="G29795" t="s">
        <v>162</v>
      </c>
      <c r="H29795" t="s">
        <v>163</v>
      </c>
      <c r="I29795" t="s">
        <v>163</v>
      </c>
      <c r="J29795" s="1">
        <v>40189</v>
      </c>
      <c r="K29795" t="b">
        <f>IFERROR(VLOOKUP(F29795,english_mapping!A:B,2,FALSE),"NA")</f>
        <v>0</v>
      </c>
      <c r="L29795" t="str">
        <f t="shared" si="465"/>
        <v>Internet of Things</v>
      </c>
    </row>
    <row r="29796" spans="1:12" x14ac:dyDescent="0.25">
      <c r="A29796" t="s">
        <v>105272</v>
      </c>
      <c r="B29796" t="s">
        <v>105273</v>
      </c>
      <c r="C29796" t="s">
        <v>105274</v>
      </c>
      <c r="D29796" t="s">
        <v>89</v>
      </c>
      <c r="E29796" t="s">
        <v>14</v>
      </c>
      <c r="F29796" t="s">
        <v>21</v>
      </c>
      <c r="G29796" t="s">
        <v>154</v>
      </c>
      <c r="H29796" t="s">
        <v>242</v>
      </c>
      <c r="I29796" t="s">
        <v>242</v>
      </c>
      <c r="K29796" t="b">
        <f>IFERROR(VLOOKUP(F29796,english_mapping!A:B,2,FALSE),"NA")</f>
        <v>1</v>
      </c>
      <c r="L29796" t="str">
        <f t="shared" si="465"/>
        <v>Health and Wellness</v>
      </c>
    </row>
    <row r="29797" spans="1:12" x14ac:dyDescent="0.25">
      <c r="A29797" t="s">
        <v>105275</v>
      </c>
      <c r="B29797" t="s">
        <v>105276</v>
      </c>
      <c r="C29797" t="s">
        <v>105277</v>
      </c>
      <c r="D29797" t="s">
        <v>38</v>
      </c>
      <c r="E29797" t="s">
        <v>14</v>
      </c>
      <c r="F29797" t="s">
        <v>21</v>
      </c>
      <c r="G29797" t="s">
        <v>101</v>
      </c>
      <c r="H29797" t="s">
        <v>102</v>
      </c>
      <c r="I29797" t="s">
        <v>103</v>
      </c>
      <c r="K29797" t="b">
        <f>IFERROR(VLOOKUP(F29797,english_mapping!A:B,2,FALSE),"NA")</f>
        <v>1</v>
      </c>
      <c r="L29797" t="str">
        <f t="shared" si="465"/>
        <v>Software</v>
      </c>
    </row>
    <row r="29798" spans="1:12" x14ac:dyDescent="0.25">
      <c r="A29798" t="s">
        <v>105278</v>
      </c>
      <c r="B29798" t="s">
        <v>105279</v>
      </c>
      <c r="C29798" t="s">
        <v>105280</v>
      </c>
      <c r="D29798" t="s">
        <v>105281</v>
      </c>
      <c r="E29798" t="s">
        <v>14</v>
      </c>
      <c r="F29798" t="s">
        <v>52</v>
      </c>
      <c r="G29798" t="s">
        <v>53</v>
      </c>
      <c r="H29798" t="s">
        <v>54</v>
      </c>
      <c r="I29798" t="s">
        <v>54</v>
      </c>
      <c r="J29798" s="1">
        <v>39814</v>
      </c>
      <c r="K29798" t="b">
        <f>IFERROR(VLOOKUP(F29798,english_mapping!A:B,2,FALSE),"NA")</f>
        <v>1</v>
      </c>
      <c r="L29798" t="str">
        <f t="shared" si="465"/>
        <v>Collaboration</v>
      </c>
    </row>
    <row r="29799" spans="1:12" x14ac:dyDescent="0.25">
      <c r="A29799" t="s">
        <v>105282</v>
      </c>
      <c r="B29799" t="s">
        <v>105283</v>
      </c>
      <c r="C29799" t="s">
        <v>105284</v>
      </c>
      <c r="D29799" t="s">
        <v>105285</v>
      </c>
      <c r="E29799" t="s">
        <v>14</v>
      </c>
      <c r="F29799" t="s">
        <v>1087</v>
      </c>
      <c r="G29799">
        <v>8</v>
      </c>
      <c r="H29799" t="s">
        <v>1088</v>
      </c>
      <c r="I29799" t="s">
        <v>51307</v>
      </c>
      <c r="J29799" s="1">
        <v>41188</v>
      </c>
      <c r="K29799" t="b">
        <f>IFERROR(VLOOKUP(F29799,english_mapping!A:B,2,FALSE),"NA")</f>
        <v>0</v>
      </c>
      <c r="L29799" t="str">
        <f t="shared" si="465"/>
        <v>Advertising</v>
      </c>
    </row>
    <row r="29800" spans="1:12" x14ac:dyDescent="0.25">
      <c r="A29800" t="s">
        <v>105286</v>
      </c>
      <c r="B29800" t="s">
        <v>105287</v>
      </c>
      <c r="C29800" t="s">
        <v>105288</v>
      </c>
      <c r="D29800" t="s">
        <v>9836</v>
      </c>
      <c r="E29800" t="s">
        <v>205</v>
      </c>
      <c r="F29800" t="s">
        <v>2372</v>
      </c>
      <c r="G29800">
        <v>4</v>
      </c>
      <c r="H29800" t="s">
        <v>9058</v>
      </c>
      <c r="I29800" t="s">
        <v>9058</v>
      </c>
      <c r="J29800" s="1">
        <v>40461</v>
      </c>
      <c r="K29800" t="b">
        <f>IFERROR(VLOOKUP(F29800,english_mapping!A:B,2,FALSE),"NA")</f>
        <v>0</v>
      </c>
      <c r="L29800" t="str">
        <f t="shared" si="465"/>
        <v>Media</v>
      </c>
    </row>
    <row r="29801" spans="1:12" x14ac:dyDescent="0.25">
      <c r="A29801" t="s">
        <v>105289</v>
      </c>
      <c r="B29801" t="s">
        <v>105290</v>
      </c>
      <c r="C29801" t="s">
        <v>105291</v>
      </c>
      <c r="D29801" t="s">
        <v>105292</v>
      </c>
      <c r="E29801" t="s">
        <v>14</v>
      </c>
      <c r="J29801" s="1">
        <v>41275</v>
      </c>
      <c r="K29801" t="str">
        <f>IFERROR(VLOOKUP(F29801,english_mapping!A:B,2,FALSE),"NA")</f>
        <v>NA</v>
      </c>
      <c r="L29801" t="str">
        <f t="shared" si="465"/>
        <v>Events</v>
      </c>
    </row>
    <row r="29802" spans="1:12" x14ac:dyDescent="0.25">
      <c r="A29802" t="s">
        <v>105293</v>
      </c>
      <c r="B29802" t="s">
        <v>105294</v>
      </c>
      <c r="C29802" t="s">
        <v>105295</v>
      </c>
      <c r="D29802" t="s">
        <v>38</v>
      </c>
      <c r="E29802" t="s">
        <v>109</v>
      </c>
      <c r="F29802" t="s">
        <v>21</v>
      </c>
      <c r="G29802" t="s">
        <v>59</v>
      </c>
      <c r="H29802" t="s">
        <v>60</v>
      </c>
      <c r="I29802" t="s">
        <v>269</v>
      </c>
      <c r="K29802" t="b">
        <f>IFERROR(VLOOKUP(F29802,english_mapping!A:B,2,FALSE),"NA")</f>
        <v>1</v>
      </c>
      <c r="L29802" t="str">
        <f t="shared" si="465"/>
        <v>Software</v>
      </c>
    </row>
    <row r="29803" spans="1:12" x14ac:dyDescent="0.25">
      <c r="A29803" t="s">
        <v>105296</v>
      </c>
      <c r="B29803" t="s">
        <v>105297</v>
      </c>
      <c r="C29803" t="s">
        <v>105298</v>
      </c>
      <c r="D29803" t="s">
        <v>952</v>
      </c>
      <c r="E29803" t="s">
        <v>109</v>
      </c>
      <c r="F29803" t="s">
        <v>21</v>
      </c>
      <c r="G29803" t="s">
        <v>138</v>
      </c>
      <c r="H29803" t="s">
        <v>139</v>
      </c>
      <c r="I29803" t="s">
        <v>139</v>
      </c>
      <c r="J29803" s="1">
        <v>38721</v>
      </c>
      <c r="K29803" t="b">
        <f>IFERROR(VLOOKUP(F29803,english_mapping!A:B,2,FALSE),"NA")</f>
        <v>1</v>
      </c>
      <c r="L29803" t="str">
        <f t="shared" si="465"/>
        <v>Messaging</v>
      </c>
    </row>
    <row r="29804" spans="1:12" x14ac:dyDescent="0.25">
      <c r="A29804" t="s">
        <v>105299</v>
      </c>
      <c r="B29804" t="s">
        <v>105300</v>
      </c>
      <c r="C29804" t="s">
        <v>105301</v>
      </c>
      <c r="D29804" t="s">
        <v>952</v>
      </c>
      <c r="E29804" t="s">
        <v>14</v>
      </c>
      <c r="F29804" t="s">
        <v>21</v>
      </c>
      <c r="G29804" t="s">
        <v>138</v>
      </c>
      <c r="H29804" t="s">
        <v>139</v>
      </c>
      <c r="I29804" t="s">
        <v>139</v>
      </c>
      <c r="J29804" s="1">
        <v>38718</v>
      </c>
      <c r="K29804" t="b">
        <f>IFERROR(VLOOKUP(F29804,english_mapping!A:B,2,FALSE),"NA")</f>
        <v>1</v>
      </c>
      <c r="L29804" t="str">
        <f t="shared" si="465"/>
        <v>Messaging</v>
      </c>
    </row>
    <row r="29805" spans="1:12" x14ac:dyDescent="0.25">
      <c r="A29805" t="s">
        <v>105302</v>
      </c>
      <c r="B29805" t="s">
        <v>105303</v>
      </c>
      <c r="C29805" t="s">
        <v>105304</v>
      </c>
      <c r="D29805" t="s">
        <v>105305</v>
      </c>
      <c r="E29805" t="s">
        <v>14</v>
      </c>
      <c r="F29805" t="s">
        <v>21</v>
      </c>
      <c r="G29805" t="s">
        <v>59</v>
      </c>
      <c r="H29805" t="s">
        <v>60</v>
      </c>
      <c r="I29805" t="s">
        <v>616</v>
      </c>
      <c r="J29805" t="s">
        <v>5373</v>
      </c>
      <c r="K29805" t="b">
        <f>IFERROR(VLOOKUP(F29805,english_mapping!A:B,2,FALSE),"NA")</f>
        <v>1</v>
      </c>
      <c r="L29805" t="str">
        <f t="shared" si="465"/>
        <v>Advertising Platforms</v>
      </c>
    </row>
    <row r="29806" spans="1:12" x14ac:dyDescent="0.25">
      <c r="A29806" t="s">
        <v>105306</v>
      </c>
      <c r="B29806" t="s">
        <v>105307</v>
      </c>
      <c r="C29806" t="s">
        <v>105308</v>
      </c>
      <c r="D29806" t="s">
        <v>105309</v>
      </c>
      <c r="E29806" t="s">
        <v>14</v>
      </c>
      <c r="F29806" t="s">
        <v>661</v>
      </c>
      <c r="G29806">
        <v>16</v>
      </c>
      <c r="H29806" t="s">
        <v>21626</v>
      </c>
      <c r="I29806" t="s">
        <v>21626</v>
      </c>
      <c r="J29806" s="1">
        <v>40909</v>
      </c>
      <c r="K29806" t="b">
        <f>IFERROR(VLOOKUP(F29806,english_mapping!A:B,2,FALSE),"NA")</f>
        <v>0</v>
      </c>
      <c r="L29806" t="str">
        <f t="shared" si="465"/>
        <v>Cloud Data Services</v>
      </c>
    </row>
    <row r="29807" spans="1:12" x14ac:dyDescent="0.25">
      <c r="A29807" t="s">
        <v>105310</v>
      </c>
      <c r="B29807" t="s">
        <v>105311</v>
      </c>
      <c r="C29807" t="s">
        <v>105312</v>
      </c>
      <c r="D29807" t="s">
        <v>552</v>
      </c>
      <c r="E29807" t="s">
        <v>205</v>
      </c>
      <c r="F29807" t="s">
        <v>220</v>
      </c>
      <c r="G29807">
        <v>2</v>
      </c>
      <c r="H29807" t="s">
        <v>221</v>
      </c>
      <c r="I29807" t="s">
        <v>221</v>
      </c>
      <c r="J29807" s="1">
        <v>40850</v>
      </c>
      <c r="K29807" t="b">
        <f>IFERROR(VLOOKUP(F29807,english_mapping!A:B,2,FALSE),"NA")</f>
        <v>1</v>
      </c>
      <c r="L29807" t="str">
        <f t="shared" si="465"/>
        <v>Social Media</v>
      </c>
    </row>
    <row r="29808" spans="1:12" x14ac:dyDescent="0.25">
      <c r="A29808" t="s">
        <v>105313</v>
      </c>
      <c r="B29808" t="s">
        <v>105314</v>
      </c>
      <c r="C29808" t="s">
        <v>105315</v>
      </c>
      <c r="D29808" t="s">
        <v>83717</v>
      </c>
      <c r="E29808" t="s">
        <v>205</v>
      </c>
      <c r="F29808" t="s">
        <v>484</v>
      </c>
      <c r="H29808" t="s">
        <v>485</v>
      </c>
      <c r="I29808" t="s">
        <v>485</v>
      </c>
      <c r="J29808" s="1">
        <v>40918</v>
      </c>
      <c r="K29808" t="b">
        <f>IFERROR(VLOOKUP(F29808,english_mapping!A:B,2,FALSE),"NA")</f>
        <v>1</v>
      </c>
      <c r="L29808" t="str">
        <f t="shared" si="465"/>
        <v>File Sharing</v>
      </c>
    </row>
    <row r="29809" spans="1:12" x14ac:dyDescent="0.25">
      <c r="A29809" t="s">
        <v>105316</v>
      </c>
      <c r="B29809" t="s">
        <v>105317</v>
      </c>
      <c r="C29809" t="s">
        <v>105318</v>
      </c>
      <c r="D29809" t="s">
        <v>105319</v>
      </c>
      <c r="E29809" t="s">
        <v>14</v>
      </c>
      <c r="F29809" t="s">
        <v>21</v>
      </c>
      <c r="G29809" t="s">
        <v>138</v>
      </c>
      <c r="H29809" t="s">
        <v>139</v>
      </c>
      <c r="I29809" t="s">
        <v>139</v>
      </c>
      <c r="J29809" s="1">
        <v>42005</v>
      </c>
      <c r="K29809" t="b">
        <f>IFERROR(VLOOKUP(F29809,english_mapping!A:B,2,FALSE),"NA")</f>
        <v>1</v>
      </c>
      <c r="L29809" t="str">
        <f t="shared" si="465"/>
        <v>Automotive</v>
      </c>
    </row>
    <row r="29810" spans="1:12" x14ac:dyDescent="0.25">
      <c r="A29810" t="s">
        <v>105320</v>
      </c>
      <c r="B29810" t="s">
        <v>105321</v>
      </c>
      <c r="C29810" t="s">
        <v>105322</v>
      </c>
      <c r="D29810" t="s">
        <v>780</v>
      </c>
      <c r="E29810" t="s">
        <v>14</v>
      </c>
      <c r="F29810" t="s">
        <v>21</v>
      </c>
      <c r="G29810" t="s">
        <v>154</v>
      </c>
      <c r="H29810" t="s">
        <v>242</v>
      </c>
      <c r="I29810" t="s">
        <v>357</v>
      </c>
      <c r="J29810" s="1">
        <v>39083</v>
      </c>
      <c r="K29810" t="b">
        <f>IFERROR(VLOOKUP(F29810,english_mapping!A:B,2,FALSE),"NA")</f>
        <v>1</v>
      </c>
      <c r="L29810" t="str">
        <f t="shared" si="465"/>
        <v>Clean Technology</v>
      </c>
    </row>
    <row r="29811" spans="1:12" x14ac:dyDescent="0.25">
      <c r="A29811" t="s">
        <v>105323</v>
      </c>
      <c r="B29811" t="s">
        <v>105324</v>
      </c>
      <c r="C29811" t="s">
        <v>105325</v>
      </c>
      <c r="D29811" t="s">
        <v>105326</v>
      </c>
      <c r="E29811" t="s">
        <v>14</v>
      </c>
      <c r="F29811" t="s">
        <v>52</v>
      </c>
      <c r="G29811" t="s">
        <v>200</v>
      </c>
      <c r="H29811" t="s">
        <v>201</v>
      </c>
      <c r="I29811" t="s">
        <v>201</v>
      </c>
      <c r="J29811" s="1">
        <v>41651</v>
      </c>
      <c r="K29811" t="b">
        <f>IFERROR(VLOOKUP(F29811,english_mapping!A:B,2,FALSE),"NA")</f>
        <v>1</v>
      </c>
      <c r="L29811" t="str">
        <f t="shared" si="465"/>
        <v>Consumer Electronics</v>
      </c>
    </row>
    <row r="29812" spans="1:12" x14ac:dyDescent="0.25">
      <c r="A29812" t="s">
        <v>105327</v>
      </c>
      <c r="B29812" t="s">
        <v>105328</v>
      </c>
      <c r="C29812" t="s">
        <v>105329</v>
      </c>
      <c r="D29812" t="s">
        <v>70</v>
      </c>
      <c r="E29812" t="s">
        <v>14</v>
      </c>
      <c r="J29812" s="1">
        <v>29221</v>
      </c>
      <c r="K29812" t="str">
        <f>IFERROR(VLOOKUP(F29812,english_mapping!A:B,2,FALSE),"NA")</f>
        <v>NA</v>
      </c>
      <c r="L29812" t="str">
        <f t="shared" si="465"/>
        <v>E-Commerce</v>
      </c>
    </row>
    <row r="29813" spans="1:12" x14ac:dyDescent="0.25">
      <c r="A29813" t="s">
        <v>105330</v>
      </c>
      <c r="B29813" t="s">
        <v>105331</v>
      </c>
      <c r="C29813" t="s">
        <v>105332</v>
      </c>
      <c r="D29813" t="s">
        <v>262</v>
      </c>
      <c r="E29813" t="s">
        <v>109</v>
      </c>
      <c r="F29813" t="s">
        <v>21</v>
      </c>
      <c r="G29813" t="s">
        <v>655</v>
      </c>
      <c r="H29813" t="s">
        <v>656</v>
      </c>
      <c r="I29813" t="s">
        <v>656</v>
      </c>
      <c r="J29813" s="1">
        <v>39814</v>
      </c>
      <c r="K29813" t="b">
        <f>IFERROR(VLOOKUP(F29813,english_mapping!A:B,2,FALSE),"NA")</f>
        <v>1</v>
      </c>
      <c r="L29813" t="str">
        <f t="shared" si="465"/>
        <v>Enterprise Software</v>
      </c>
    </row>
    <row r="29814" spans="1:12" x14ac:dyDescent="0.25">
      <c r="A29814" t="s">
        <v>105333</v>
      </c>
      <c r="B29814" t="s">
        <v>105334</v>
      </c>
      <c r="C29814" t="s">
        <v>105335</v>
      </c>
      <c r="D29814" t="s">
        <v>262</v>
      </c>
      <c r="E29814" t="s">
        <v>205</v>
      </c>
      <c r="F29814" t="s">
        <v>21</v>
      </c>
      <c r="G29814" t="s">
        <v>1360</v>
      </c>
      <c r="H29814" t="s">
        <v>1361</v>
      </c>
      <c r="I29814" t="s">
        <v>1361</v>
      </c>
      <c r="J29814" t="s">
        <v>91719</v>
      </c>
      <c r="K29814" t="b">
        <f>IFERROR(VLOOKUP(F29814,english_mapping!A:B,2,FALSE),"NA")</f>
        <v>1</v>
      </c>
      <c r="L29814" t="str">
        <f t="shared" si="465"/>
        <v>Enterprise Software</v>
      </c>
    </row>
    <row r="29815" spans="1:12" x14ac:dyDescent="0.25">
      <c r="A29815" t="s">
        <v>105336</v>
      </c>
      <c r="B29815" t="s">
        <v>105337</v>
      </c>
      <c r="C29815" t="s">
        <v>105338</v>
      </c>
      <c r="D29815" t="s">
        <v>51</v>
      </c>
      <c r="E29815" t="s">
        <v>14</v>
      </c>
      <c r="F29815" t="s">
        <v>21</v>
      </c>
      <c r="G29815" t="s">
        <v>154</v>
      </c>
      <c r="H29815" t="s">
        <v>242</v>
      </c>
      <c r="I29815" t="s">
        <v>326</v>
      </c>
      <c r="J29815" s="1">
        <v>41275</v>
      </c>
      <c r="K29815" t="b">
        <f>IFERROR(VLOOKUP(F29815,english_mapping!A:B,2,FALSE),"NA")</f>
        <v>1</v>
      </c>
      <c r="L29815" t="str">
        <f t="shared" si="465"/>
        <v>Biotechnology</v>
      </c>
    </row>
    <row r="29816" spans="1:12" x14ac:dyDescent="0.25">
      <c r="A29816" t="s">
        <v>105339</v>
      </c>
      <c r="B29816" t="s">
        <v>105340</v>
      </c>
      <c r="D29816" t="s">
        <v>38</v>
      </c>
      <c r="E29816" t="s">
        <v>14</v>
      </c>
      <c r="F29816" t="s">
        <v>21</v>
      </c>
      <c r="G29816" t="s">
        <v>117</v>
      </c>
      <c r="H29816" t="s">
        <v>535</v>
      </c>
      <c r="I29816" t="s">
        <v>11356</v>
      </c>
      <c r="K29816" t="b">
        <f>IFERROR(VLOOKUP(F29816,english_mapping!A:B,2,FALSE),"NA")</f>
        <v>1</v>
      </c>
      <c r="L29816" t="str">
        <f t="shared" si="465"/>
        <v>Software</v>
      </c>
    </row>
    <row r="29817" spans="1:12" x14ac:dyDescent="0.25">
      <c r="A29817" t="s">
        <v>105341</v>
      </c>
      <c r="B29817" t="s">
        <v>105342</v>
      </c>
      <c r="C29817" t="s">
        <v>105343</v>
      </c>
      <c r="D29817" t="s">
        <v>70</v>
      </c>
      <c r="E29817" t="s">
        <v>109</v>
      </c>
      <c r="F29817" t="s">
        <v>21</v>
      </c>
      <c r="G29817" t="s">
        <v>101</v>
      </c>
      <c r="H29817" t="s">
        <v>102</v>
      </c>
      <c r="I29817" t="s">
        <v>103</v>
      </c>
      <c r="K29817" t="b">
        <f>IFERROR(VLOOKUP(F29817,english_mapping!A:B,2,FALSE),"NA")</f>
        <v>1</v>
      </c>
      <c r="L29817" t="str">
        <f t="shared" si="465"/>
        <v>E-Commerce</v>
      </c>
    </row>
    <row r="29818" spans="1:12" x14ac:dyDescent="0.25">
      <c r="A29818" t="s">
        <v>105344</v>
      </c>
      <c r="B29818" t="s">
        <v>105345</v>
      </c>
      <c r="C29818" t="s">
        <v>105346</v>
      </c>
      <c r="D29818" t="s">
        <v>552</v>
      </c>
      <c r="E29818" t="s">
        <v>14</v>
      </c>
      <c r="F29818" t="s">
        <v>21</v>
      </c>
      <c r="G29818" t="s">
        <v>59</v>
      </c>
      <c r="H29818" t="s">
        <v>2601</v>
      </c>
      <c r="I29818" t="s">
        <v>63146</v>
      </c>
      <c r="J29818" s="1">
        <v>41761</v>
      </c>
      <c r="K29818" t="b">
        <f>IFERROR(VLOOKUP(F29818,english_mapping!A:B,2,FALSE),"NA")</f>
        <v>1</v>
      </c>
      <c r="L29818" t="str">
        <f t="shared" si="465"/>
        <v>Social Media</v>
      </c>
    </row>
    <row r="29819" spans="1:12" x14ac:dyDescent="0.25">
      <c r="A29819" t="s">
        <v>105347</v>
      </c>
      <c r="B29819" t="s">
        <v>105348</v>
      </c>
      <c r="C29819" t="s">
        <v>105349</v>
      </c>
      <c r="D29819" t="s">
        <v>2595</v>
      </c>
      <c r="E29819" t="s">
        <v>205</v>
      </c>
      <c r="F29819" t="s">
        <v>21</v>
      </c>
      <c r="G29819" t="s">
        <v>59</v>
      </c>
      <c r="H29819" t="s">
        <v>60</v>
      </c>
      <c r="I29819" t="s">
        <v>66</v>
      </c>
      <c r="K29819" t="b">
        <f>IFERROR(VLOOKUP(F29819,english_mapping!A:B,2,FALSE),"NA")</f>
        <v>1</v>
      </c>
      <c r="L29819" t="str">
        <f t="shared" si="465"/>
        <v>Travel &amp; Tourism</v>
      </c>
    </row>
    <row r="29820" spans="1:12" x14ac:dyDescent="0.25">
      <c r="A29820" t="s">
        <v>105350</v>
      </c>
      <c r="B29820" t="s">
        <v>105351</v>
      </c>
      <c r="C29820" t="s">
        <v>105352</v>
      </c>
      <c r="D29820" t="s">
        <v>51</v>
      </c>
      <c r="E29820" t="s">
        <v>14</v>
      </c>
      <c r="F29820" t="s">
        <v>21</v>
      </c>
      <c r="G29820" t="s">
        <v>379</v>
      </c>
      <c r="H29820" t="s">
        <v>380</v>
      </c>
      <c r="I29820" t="s">
        <v>381</v>
      </c>
      <c r="J29820" s="1">
        <v>41640</v>
      </c>
      <c r="K29820" t="b">
        <f>IFERROR(VLOOKUP(F29820,english_mapping!A:B,2,FALSE),"NA")</f>
        <v>1</v>
      </c>
      <c r="L29820" t="str">
        <f t="shared" si="465"/>
        <v>Biotechnology</v>
      </c>
    </row>
    <row r="29821" spans="1:12" x14ac:dyDescent="0.25">
      <c r="A29821" t="s">
        <v>105353</v>
      </c>
      <c r="B29821" t="s">
        <v>105354</v>
      </c>
      <c r="C29821" t="s">
        <v>105355</v>
      </c>
      <c r="D29821" t="s">
        <v>105356</v>
      </c>
      <c r="E29821" t="s">
        <v>205</v>
      </c>
      <c r="F29821" t="s">
        <v>712</v>
      </c>
      <c r="G29821">
        <v>5</v>
      </c>
      <c r="H29821" t="s">
        <v>713</v>
      </c>
      <c r="I29821" t="s">
        <v>713</v>
      </c>
      <c r="J29821" s="1">
        <v>39087</v>
      </c>
      <c r="K29821" t="b">
        <f>IFERROR(VLOOKUP(F29821,english_mapping!A:B,2,FALSE),"NA")</f>
        <v>0</v>
      </c>
      <c r="L29821" t="str">
        <f t="shared" si="465"/>
        <v>Curated Web</v>
      </c>
    </row>
    <row r="29822" spans="1:12" x14ac:dyDescent="0.25">
      <c r="A29822" t="s">
        <v>105357</v>
      </c>
      <c r="B29822" t="s">
        <v>105358</v>
      </c>
      <c r="C29822" t="s">
        <v>105359</v>
      </c>
      <c r="D29822" t="s">
        <v>105360</v>
      </c>
      <c r="E29822" t="s">
        <v>14</v>
      </c>
      <c r="F29822" t="s">
        <v>21</v>
      </c>
      <c r="G29822" t="s">
        <v>285</v>
      </c>
      <c r="H29822" t="s">
        <v>1054</v>
      </c>
      <c r="I29822" t="s">
        <v>1054</v>
      </c>
      <c r="J29822" s="1">
        <v>41275</v>
      </c>
      <c r="K29822" t="b">
        <f>IFERROR(VLOOKUP(F29822,english_mapping!A:B,2,FALSE),"NA")</f>
        <v>1</v>
      </c>
      <c r="L29822" t="str">
        <f t="shared" si="465"/>
        <v>Digital Media</v>
      </c>
    </row>
    <row r="29823" spans="1:12" x14ac:dyDescent="0.25">
      <c r="A29823" t="s">
        <v>105361</v>
      </c>
      <c r="B29823" t="s">
        <v>105362</v>
      </c>
      <c r="C29823" t="s">
        <v>105363</v>
      </c>
      <c r="D29823" t="s">
        <v>105364</v>
      </c>
      <c r="E29823" t="s">
        <v>14</v>
      </c>
      <c r="F29823" t="s">
        <v>712</v>
      </c>
      <c r="K29823" t="b">
        <f>IFERROR(VLOOKUP(F29823,english_mapping!A:B,2,FALSE),"NA")</f>
        <v>0</v>
      </c>
      <c r="L29823" t="str">
        <f t="shared" si="465"/>
        <v>Apps</v>
      </c>
    </row>
    <row r="29824" spans="1:12" x14ac:dyDescent="0.25">
      <c r="A29824" t="s">
        <v>105365</v>
      </c>
      <c r="B29824" t="s">
        <v>105366</v>
      </c>
      <c r="C29824" t="s">
        <v>105367</v>
      </c>
      <c r="E29824" t="s">
        <v>205</v>
      </c>
      <c r="K29824" t="str">
        <f>IFERROR(VLOOKUP(F29824,english_mapping!A:B,2,FALSE),"NA")</f>
        <v>NA</v>
      </c>
      <c r="L29824">
        <f t="shared" si="465"/>
        <v>0</v>
      </c>
    </row>
    <row r="29825" spans="1:12" x14ac:dyDescent="0.25">
      <c r="A29825" t="s">
        <v>105368</v>
      </c>
      <c r="B29825" t="s">
        <v>105369</v>
      </c>
      <c r="C29825" t="s">
        <v>105370</v>
      </c>
      <c r="D29825" t="s">
        <v>654</v>
      </c>
      <c r="E29825" t="s">
        <v>14</v>
      </c>
      <c r="F29825" t="s">
        <v>33</v>
      </c>
      <c r="J29825" s="1">
        <v>36161</v>
      </c>
      <c r="K29825" t="b">
        <f>IFERROR(VLOOKUP(F29825,english_mapping!A:B,2,FALSE),"NA")</f>
        <v>0</v>
      </c>
      <c r="L29825" t="str">
        <f t="shared" si="465"/>
        <v>News</v>
      </c>
    </row>
    <row r="29826" spans="1:12" x14ac:dyDescent="0.25">
      <c r="A29826" t="s">
        <v>105371</v>
      </c>
      <c r="B29826" t="s">
        <v>105372</v>
      </c>
      <c r="C29826" t="s">
        <v>105373</v>
      </c>
      <c r="D29826" t="s">
        <v>105374</v>
      </c>
      <c r="E29826" t="s">
        <v>14</v>
      </c>
      <c r="F29826" t="s">
        <v>1163</v>
      </c>
      <c r="G29826">
        <v>5</v>
      </c>
      <c r="H29826" t="s">
        <v>27667</v>
      </c>
      <c r="I29826" t="s">
        <v>27667</v>
      </c>
      <c r="J29826" s="1">
        <v>40179</v>
      </c>
      <c r="K29826" t="b">
        <f>IFERROR(VLOOKUP(F29826,english_mapping!A:B,2,FALSE),"NA")</f>
        <v>0</v>
      </c>
      <c r="L29826" t="str">
        <f t="shared" si="465"/>
        <v>Education</v>
      </c>
    </row>
    <row r="29827" spans="1:12" x14ac:dyDescent="0.25">
      <c r="A29827" t="s">
        <v>105375</v>
      </c>
      <c r="B29827" t="s">
        <v>105376</v>
      </c>
      <c r="C29827" t="s">
        <v>105377</v>
      </c>
      <c r="D29827" t="s">
        <v>105378</v>
      </c>
      <c r="E29827" t="s">
        <v>14</v>
      </c>
      <c r="J29827" t="s">
        <v>87199</v>
      </c>
      <c r="K29827" t="str">
        <f>IFERROR(VLOOKUP(F29827,english_mapping!A:B,2,FALSE),"NA")</f>
        <v>NA</v>
      </c>
      <c r="L29827" t="str">
        <f t="shared" si="465"/>
        <v>Services</v>
      </c>
    </row>
    <row r="29828" spans="1:12" x14ac:dyDescent="0.25">
      <c r="A29828" t="s">
        <v>105379</v>
      </c>
      <c r="B29828" t="s">
        <v>105380</v>
      </c>
      <c r="C29828" t="s">
        <v>105381</v>
      </c>
      <c r="D29828" t="s">
        <v>75362</v>
      </c>
      <c r="E29828" t="s">
        <v>14</v>
      </c>
      <c r="F29828" t="s">
        <v>21</v>
      </c>
      <c r="G29828" t="s">
        <v>1335</v>
      </c>
      <c r="H29828" t="s">
        <v>17305</v>
      </c>
      <c r="I29828" t="s">
        <v>54482</v>
      </c>
      <c r="J29828" s="1">
        <v>40909</v>
      </c>
      <c r="K29828" t="b">
        <f>IFERROR(VLOOKUP(F29828,english_mapping!A:B,2,FALSE),"NA")</f>
        <v>1</v>
      </c>
      <c r="L29828" t="str">
        <f t="shared" ref="L29828:L29891" si="466">IFERROR(LEFT(D29828,(FIND("|",D29828))-1),D29828)</f>
        <v>iPhone</v>
      </c>
    </row>
    <row r="29829" spans="1:12" x14ac:dyDescent="0.25">
      <c r="A29829" t="s">
        <v>105382</v>
      </c>
      <c r="B29829" t="s">
        <v>105383</v>
      </c>
      <c r="C29829" t="s">
        <v>105384</v>
      </c>
      <c r="D29829" t="s">
        <v>1275</v>
      </c>
      <c r="E29829" t="s">
        <v>14</v>
      </c>
      <c r="F29829" t="s">
        <v>21</v>
      </c>
      <c r="G29829" t="s">
        <v>59</v>
      </c>
      <c r="H29829" t="s">
        <v>60</v>
      </c>
      <c r="I29829" t="s">
        <v>66</v>
      </c>
      <c r="J29829" s="1">
        <v>41640</v>
      </c>
      <c r="K29829" t="b">
        <f>IFERROR(VLOOKUP(F29829,english_mapping!A:B,2,FALSE),"NA")</f>
        <v>1</v>
      </c>
      <c r="L29829" t="str">
        <f t="shared" si="466"/>
        <v>Health Care</v>
      </c>
    </row>
    <row r="29830" spans="1:12" x14ac:dyDescent="0.25">
      <c r="A29830" t="s">
        <v>105385</v>
      </c>
      <c r="B29830" t="s">
        <v>105386</v>
      </c>
      <c r="C29830" t="s">
        <v>105387</v>
      </c>
      <c r="D29830" t="s">
        <v>105388</v>
      </c>
      <c r="E29830" t="s">
        <v>14</v>
      </c>
      <c r="F29830" t="s">
        <v>15</v>
      </c>
      <c r="G29830">
        <v>7</v>
      </c>
      <c r="H29830" t="s">
        <v>684</v>
      </c>
      <c r="I29830" t="s">
        <v>684</v>
      </c>
      <c r="J29830" s="1">
        <v>41275</v>
      </c>
      <c r="K29830" t="b">
        <f>IFERROR(VLOOKUP(F29830,english_mapping!A:B,2,FALSE),"NA")</f>
        <v>1</v>
      </c>
      <c r="L29830" t="str">
        <f t="shared" si="466"/>
        <v>Organic</v>
      </c>
    </row>
    <row r="29831" spans="1:12" x14ac:dyDescent="0.25">
      <c r="A29831" t="s">
        <v>105389</v>
      </c>
      <c r="B29831" t="s">
        <v>105390</v>
      </c>
      <c r="C29831" t="s">
        <v>105391</v>
      </c>
      <c r="D29831" t="s">
        <v>2250</v>
      </c>
      <c r="E29831" t="s">
        <v>14</v>
      </c>
      <c r="F29831" t="s">
        <v>408</v>
      </c>
      <c r="G29831">
        <v>18</v>
      </c>
      <c r="H29831" t="s">
        <v>409</v>
      </c>
      <c r="I29831" t="s">
        <v>5038</v>
      </c>
      <c r="K29831" t="b">
        <f>IFERROR(VLOOKUP(F29831,english_mapping!A:B,2,FALSE),"NA")</f>
        <v>0</v>
      </c>
      <c r="L29831" t="str">
        <f t="shared" si="466"/>
        <v>Apps</v>
      </c>
    </row>
    <row r="29832" spans="1:12" x14ac:dyDescent="0.25">
      <c r="A29832" t="s">
        <v>105392</v>
      </c>
      <c r="B29832" t="s">
        <v>105393</v>
      </c>
      <c r="C29832" t="s">
        <v>105394</v>
      </c>
      <c r="D29832" t="s">
        <v>105395</v>
      </c>
      <c r="E29832" t="s">
        <v>14</v>
      </c>
      <c r="F29832" t="s">
        <v>21</v>
      </c>
      <c r="G29832" t="s">
        <v>59</v>
      </c>
      <c r="H29832" t="s">
        <v>60</v>
      </c>
      <c r="I29832" t="s">
        <v>66</v>
      </c>
      <c r="J29832" s="1">
        <v>37987</v>
      </c>
      <c r="K29832" t="b">
        <f>IFERROR(VLOOKUP(F29832,english_mapping!A:B,2,FALSE),"NA")</f>
        <v>1</v>
      </c>
      <c r="L29832" t="str">
        <f t="shared" si="466"/>
        <v>Apps</v>
      </c>
    </row>
    <row r="29833" spans="1:12" x14ac:dyDescent="0.25">
      <c r="A29833" t="s">
        <v>105396</v>
      </c>
      <c r="B29833" t="s">
        <v>105397</v>
      </c>
      <c r="C29833" t="s">
        <v>105398</v>
      </c>
      <c r="E29833" t="s">
        <v>205</v>
      </c>
      <c r="F29833" t="s">
        <v>21</v>
      </c>
      <c r="G29833" t="s">
        <v>59</v>
      </c>
      <c r="H29833" t="s">
        <v>60</v>
      </c>
      <c r="I29833" t="s">
        <v>66</v>
      </c>
      <c r="J29833" s="1">
        <v>41518</v>
      </c>
      <c r="K29833" t="b">
        <f>IFERROR(VLOOKUP(F29833,english_mapping!A:B,2,FALSE),"NA")</f>
        <v>1</v>
      </c>
      <c r="L29833">
        <f t="shared" si="466"/>
        <v>0</v>
      </c>
    </row>
    <row r="29834" spans="1:12" x14ac:dyDescent="0.25">
      <c r="A29834" t="s">
        <v>105399</v>
      </c>
      <c r="B29834" t="s">
        <v>105400</v>
      </c>
      <c r="C29834" t="s">
        <v>105401</v>
      </c>
      <c r="D29834" t="s">
        <v>70</v>
      </c>
      <c r="E29834" t="s">
        <v>14</v>
      </c>
      <c r="F29834" t="s">
        <v>2323</v>
      </c>
      <c r="G29834">
        <v>45</v>
      </c>
      <c r="H29834" t="s">
        <v>24755</v>
      </c>
      <c r="I29834" t="s">
        <v>105402</v>
      </c>
      <c r="J29834" s="1">
        <v>40909</v>
      </c>
      <c r="K29834" t="b">
        <f>IFERROR(VLOOKUP(F29834,english_mapping!A:B,2,FALSE),"NA")</f>
        <v>0</v>
      </c>
      <c r="L29834" t="str">
        <f t="shared" si="466"/>
        <v>E-Commerce</v>
      </c>
    </row>
    <row r="29835" spans="1:12" x14ac:dyDescent="0.25">
      <c r="A29835" t="s">
        <v>105403</v>
      </c>
      <c r="B29835" t="s">
        <v>105404</v>
      </c>
      <c r="C29835" t="s">
        <v>105405</v>
      </c>
      <c r="E29835" t="s">
        <v>14</v>
      </c>
      <c r="F29835" t="s">
        <v>1163</v>
      </c>
      <c r="G29835">
        <v>2</v>
      </c>
      <c r="H29835" t="s">
        <v>1785</v>
      </c>
      <c r="I29835" t="s">
        <v>1786</v>
      </c>
      <c r="K29835" t="b">
        <f>IFERROR(VLOOKUP(F29835,english_mapping!A:B,2,FALSE),"NA")</f>
        <v>0</v>
      </c>
      <c r="L29835">
        <f t="shared" si="466"/>
        <v>0</v>
      </c>
    </row>
    <row r="29836" spans="1:12" x14ac:dyDescent="0.25">
      <c r="A29836" t="s">
        <v>105406</v>
      </c>
      <c r="B29836" t="s">
        <v>105407</v>
      </c>
      <c r="C29836" t="s">
        <v>105408</v>
      </c>
      <c r="D29836" t="s">
        <v>45</v>
      </c>
      <c r="E29836" t="s">
        <v>14</v>
      </c>
      <c r="F29836" t="s">
        <v>2323</v>
      </c>
      <c r="G29836">
        <v>34</v>
      </c>
      <c r="H29836" t="s">
        <v>2324</v>
      </c>
      <c r="I29836" t="s">
        <v>2324</v>
      </c>
      <c r="J29836" s="1">
        <v>39814</v>
      </c>
      <c r="K29836" t="b">
        <f>IFERROR(VLOOKUP(F29836,english_mapping!A:B,2,FALSE),"NA")</f>
        <v>0</v>
      </c>
      <c r="L29836" t="str">
        <f t="shared" si="466"/>
        <v>Games</v>
      </c>
    </row>
    <row r="29837" spans="1:12" x14ac:dyDescent="0.25">
      <c r="A29837" t="s">
        <v>105409</v>
      </c>
      <c r="B29837" t="s">
        <v>105410</v>
      </c>
      <c r="C29837" t="s">
        <v>105411</v>
      </c>
      <c r="D29837" t="s">
        <v>105412</v>
      </c>
      <c r="E29837" t="s">
        <v>14</v>
      </c>
      <c r="F29837" t="s">
        <v>21</v>
      </c>
      <c r="G29837" t="s">
        <v>591</v>
      </c>
      <c r="H29837" t="s">
        <v>24390</v>
      </c>
      <c r="I29837" t="s">
        <v>24390</v>
      </c>
      <c r="J29837" s="1">
        <v>40820</v>
      </c>
      <c r="K29837" t="b">
        <f>IFERROR(VLOOKUP(F29837,english_mapping!A:B,2,FALSE),"NA")</f>
        <v>1</v>
      </c>
      <c r="L29837" t="str">
        <f t="shared" si="466"/>
        <v>Entertainment</v>
      </c>
    </row>
    <row r="29838" spans="1:12" x14ac:dyDescent="0.25">
      <c r="A29838" t="s">
        <v>105413</v>
      </c>
      <c r="B29838" t="s">
        <v>105414</v>
      </c>
      <c r="C29838" t="s">
        <v>105415</v>
      </c>
      <c r="D29838" t="s">
        <v>105416</v>
      </c>
      <c r="E29838" t="s">
        <v>205</v>
      </c>
      <c r="K29838" t="str">
        <f>IFERROR(VLOOKUP(F29838,english_mapping!A:B,2,FALSE),"NA")</f>
        <v>NA</v>
      </c>
      <c r="L29838" t="str">
        <f t="shared" si="466"/>
        <v>Consumer Electronics</v>
      </c>
    </row>
    <row r="29839" spans="1:12" x14ac:dyDescent="0.25">
      <c r="A29839" t="s">
        <v>105417</v>
      </c>
      <c r="B29839" t="s">
        <v>105418</v>
      </c>
      <c r="C29839" t="s">
        <v>105419</v>
      </c>
      <c r="D29839" t="s">
        <v>17787</v>
      </c>
      <c r="E29839" t="s">
        <v>14</v>
      </c>
      <c r="F29839" t="s">
        <v>33</v>
      </c>
      <c r="J29839" s="1">
        <v>40544</v>
      </c>
      <c r="K29839" t="b">
        <f>IFERROR(VLOOKUP(F29839,english_mapping!A:B,2,FALSE),"NA")</f>
        <v>0</v>
      </c>
      <c r="L29839" t="str">
        <f t="shared" si="466"/>
        <v>Games</v>
      </c>
    </row>
    <row r="29840" spans="1:12" x14ac:dyDescent="0.25">
      <c r="A29840" t="s">
        <v>105420</v>
      </c>
      <c r="B29840" t="s">
        <v>105421</v>
      </c>
      <c r="C29840" t="s">
        <v>105422</v>
      </c>
      <c r="D29840" t="s">
        <v>105423</v>
      </c>
      <c r="E29840" t="s">
        <v>205</v>
      </c>
      <c r="F29840" t="s">
        <v>21</v>
      </c>
      <c r="G29840" t="s">
        <v>1383</v>
      </c>
      <c r="H29840" t="s">
        <v>1384</v>
      </c>
      <c r="I29840" t="s">
        <v>1384</v>
      </c>
      <c r="J29840" t="s">
        <v>2998</v>
      </c>
      <c r="K29840" t="b">
        <f>IFERROR(VLOOKUP(F29840,english_mapping!A:B,2,FALSE),"NA")</f>
        <v>1</v>
      </c>
      <c r="L29840" t="str">
        <f t="shared" si="466"/>
        <v>Automotive</v>
      </c>
    </row>
    <row r="29841" spans="1:12" x14ac:dyDescent="0.25">
      <c r="A29841" t="s">
        <v>105424</v>
      </c>
      <c r="B29841" t="s">
        <v>105425</v>
      </c>
      <c r="C29841" t="s">
        <v>105426</v>
      </c>
      <c r="D29841" t="s">
        <v>105427</v>
      </c>
      <c r="E29841" t="s">
        <v>14</v>
      </c>
      <c r="F29841" t="s">
        <v>21</v>
      </c>
      <c r="G29841" t="s">
        <v>59</v>
      </c>
      <c r="H29841" t="s">
        <v>60</v>
      </c>
      <c r="I29841" t="s">
        <v>269</v>
      </c>
      <c r="J29841" s="1">
        <v>41275</v>
      </c>
      <c r="K29841" t="b">
        <f>IFERROR(VLOOKUP(F29841,english_mapping!A:B,2,FALSE),"NA")</f>
        <v>1</v>
      </c>
      <c r="L29841" t="str">
        <f t="shared" si="466"/>
        <v>Audio</v>
      </c>
    </row>
    <row r="29842" spans="1:12" x14ac:dyDescent="0.25">
      <c r="A29842" t="s">
        <v>105428</v>
      </c>
      <c r="B29842" t="s">
        <v>105429</v>
      </c>
      <c r="D29842" t="s">
        <v>65</v>
      </c>
      <c r="E29842" t="s">
        <v>14</v>
      </c>
      <c r="F29842" t="s">
        <v>33</v>
      </c>
      <c r="G29842">
        <v>30</v>
      </c>
      <c r="H29842" t="s">
        <v>385</v>
      </c>
      <c r="I29842" t="s">
        <v>385</v>
      </c>
      <c r="K29842" t="b">
        <f>IFERROR(VLOOKUP(F29842,english_mapping!A:B,2,FALSE),"NA")</f>
        <v>0</v>
      </c>
      <c r="L29842" t="str">
        <f t="shared" si="466"/>
        <v>Mobile</v>
      </c>
    </row>
    <row r="29843" spans="1:12" x14ac:dyDescent="0.25">
      <c r="A29843" t="s">
        <v>105430</v>
      </c>
      <c r="B29843" t="s">
        <v>105431</v>
      </c>
      <c r="C29843" t="s">
        <v>105432</v>
      </c>
      <c r="D29843" t="s">
        <v>273</v>
      </c>
      <c r="E29843" t="s">
        <v>14</v>
      </c>
      <c r="F29843" t="s">
        <v>33</v>
      </c>
      <c r="J29843" s="1">
        <v>40909</v>
      </c>
      <c r="K29843" t="b">
        <f>IFERROR(VLOOKUP(F29843,english_mapping!A:B,2,FALSE),"NA")</f>
        <v>0</v>
      </c>
      <c r="L29843" t="str">
        <f t="shared" si="466"/>
        <v>Sports</v>
      </c>
    </row>
    <row r="29844" spans="1:12" x14ac:dyDescent="0.25">
      <c r="A29844" t="s">
        <v>105433</v>
      </c>
      <c r="B29844" t="s">
        <v>105434</v>
      </c>
      <c r="C29844" t="s">
        <v>105435</v>
      </c>
      <c r="D29844" t="s">
        <v>105436</v>
      </c>
      <c r="E29844" t="s">
        <v>14</v>
      </c>
      <c r="F29844" t="s">
        <v>21</v>
      </c>
      <c r="G29844" t="s">
        <v>39</v>
      </c>
      <c r="H29844" t="s">
        <v>281</v>
      </c>
      <c r="I29844" t="s">
        <v>281</v>
      </c>
      <c r="J29844" s="1">
        <v>40185</v>
      </c>
      <c r="K29844" t="b">
        <f>IFERROR(VLOOKUP(F29844,english_mapping!A:B,2,FALSE),"NA")</f>
        <v>1</v>
      </c>
      <c r="L29844" t="str">
        <f t="shared" si="466"/>
        <v>Games</v>
      </c>
    </row>
    <row r="29845" spans="1:12" x14ac:dyDescent="0.25">
      <c r="A29845" t="s">
        <v>105437</v>
      </c>
      <c r="B29845" t="s">
        <v>105438</v>
      </c>
      <c r="C29845" t="s">
        <v>105439</v>
      </c>
      <c r="D29845" t="s">
        <v>105440</v>
      </c>
      <c r="E29845" t="s">
        <v>14</v>
      </c>
      <c r="F29845" t="s">
        <v>712</v>
      </c>
      <c r="G29845">
        <v>5</v>
      </c>
      <c r="H29845" t="s">
        <v>713</v>
      </c>
      <c r="I29845" t="s">
        <v>713</v>
      </c>
      <c r="J29845" s="1">
        <v>40185</v>
      </c>
      <c r="K29845" t="b">
        <f>IFERROR(VLOOKUP(F29845,english_mapping!A:B,2,FALSE),"NA")</f>
        <v>0</v>
      </c>
      <c r="L29845" t="str">
        <f t="shared" si="466"/>
        <v>Audio</v>
      </c>
    </row>
    <row r="29846" spans="1:12" x14ac:dyDescent="0.25">
      <c r="A29846" t="s">
        <v>105441</v>
      </c>
      <c r="B29846" t="s">
        <v>105442</v>
      </c>
      <c r="C29846" t="s">
        <v>105443</v>
      </c>
      <c r="D29846" t="s">
        <v>70</v>
      </c>
      <c r="E29846" t="s">
        <v>14</v>
      </c>
      <c r="F29846" t="s">
        <v>21</v>
      </c>
      <c r="G29846" t="s">
        <v>59</v>
      </c>
      <c r="H29846" t="s">
        <v>60</v>
      </c>
      <c r="I29846" t="s">
        <v>66</v>
      </c>
      <c r="J29846" s="1">
        <v>40544</v>
      </c>
      <c r="K29846" t="b">
        <f>IFERROR(VLOOKUP(F29846,english_mapping!A:B,2,FALSE),"NA")</f>
        <v>1</v>
      </c>
      <c r="L29846" t="str">
        <f t="shared" si="466"/>
        <v>E-Commerce</v>
      </c>
    </row>
    <row r="29847" spans="1:12" x14ac:dyDescent="0.25">
      <c r="A29847" t="s">
        <v>105444</v>
      </c>
      <c r="B29847" t="s">
        <v>105445</v>
      </c>
      <c r="C29847" t="s">
        <v>105446</v>
      </c>
      <c r="D29847" t="s">
        <v>105447</v>
      </c>
      <c r="E29847" t="s">
        <v>14</v>
      </c>
      <c r="F29847" t="s">
        <v>21</v>
      </c>
      <c r="G29847" t="s">
        <v>101</v>
      </c>
      <c r="H29847" t="s">
        <v>102</v>
      </c>
      <c r="I29847" t="s">
        <v>103</v>
      </c>
      <c r="J29847" t="s">
        <v>6894</v>
      </c>
      <c r="K29847" t="b">
        <f>IFERROR(VLOOKUP(F29847,english_mapping!A:B,2,FALSE),"NA")</f>
        <v>1</v>
      </c>
      <c r="L29847" t="str">
        <f t="shared" si="466"/>
        <v>Apps</v>
      </c>
    </row>
    <row r="29848" spans="1:12" x14ac:dyDescent="0.25">
      <c r="A29848" t="s">
        <v>105448</v>
      </c>
      <c r="B29848" t="s">
        <v>105449</v>
      </c>
      <c r="C29848" t="s">
        <v>105450</v>
      </c>
      <c r="E29848" t="s">
        <v>14</v>
      </c>
      <c r="F29848" t="s">
        <v>21</v>
      </c>
      <c r="G29848" t="s">
        <v>285</v>
      </c>
      <c r="H29848" t="s">
        <v>889</v>
      </c>
      <c r="I29848" t="s">
        <v>889</v>
      </c>
      <c r="K29848" t="b">
        <f>IFERROR(VLOOKUP(F29848,english_mapping!A:B,2,FALSE),"NA")</f>
        <v>1</v>
      </c>
      <c r="L29848">
        <f t="shared" si="466"/>
        <v>0</v>
      </c>
    </row>
    <row r="29849" spans="1:12" x14ac:dyDescent="0.25">
      <c r="A29849" t="s">
        <v>105451</v>
      </c>
      <c r="B29849" t="s">
        <v>105452</v>
      </c>
      <c r="C29849" t="s">
        <v>105453</v>
      </c>
      <c r="D29849" t="s">
        <v>105454</v>
      </c>
      <c r="E29849" t="s">
        <v>14</v>
      </c>
      <c r="F29849" t="s">
        <v>21</v>
      </c>
      <c r="G29849" t="s">
        <v>285</v>
      </c>
      <c r="H29849" t="s">
        <v>1054</v>
      </c>
      <c r="I29849" t="s">
        <v>1054</v>
      </c>
      <c r="J29849" s="1">
        <v>38353</v>
      </c>
      <c r="K29849" t="b">
        <f>IFERROR(VLOOKUP(F29849,english_mapping!A:B,2,FALSE),"NA")</f>
        <v>1</v>
      </c>
      <c r="L29849" t="str">
        <f t="shared" si="466"/>
        <v>Big Data</v>
      </c>
    </row>
    <row r="29850" spans="1:12" x14ac:dyDescent="0.25">
      <c r="A29850" t="s">
        <v>105455</v>
      </c>
      <c r="B29850" t="s">
        <v>105456</v>
      </c>
      <c r="C29850" t="s">
        <v>105457</v>
      </c>
      <c r="D29850" t="s">
        <v>38</v>
      </c>
      <c r="E29850" t="s">
        <v>14</v>
      </c>
      <c r="F29850" t="s">
        <v>21</v>
      </c>
      <c r="G29850" t="s">
        <v>285</v>
      </c>
      <c r="H29850" t="s">
        <v>1054</v>
      </c>
      <c r="I29850" t="s">
        <v>3900</v>
      </c>
      <c r="J29850" s="1">
        <v>39814</v>
      </c>
      <c r="K29850" t="b">
        <f>IFERROR(VLOOKUP(F29850,english_mapping!A:B,2,FALSE),"NA")</f>
        <v>1</v>
      </c>
      <c r="L29850" t="str">
        <f t="shared" si="466"/>
        <v>Software</v>
      </c>
    </row>
    <row r="29851" spans="1:12" x14ac:dyDescent="0.25">
      <c r="A29851" t="s">
        <v>105458</v>
      </c>
      <c r="B29851" t="s">
        <v>105459</v>
      </c>
      <c r="C29851" t="s">
        <v>105460</v>
      </c>
      <c r="D29851" t="s">
        <v>24281</v>
      </c>
      <c r="E29851" t="s">
        <v>14</v>
      </c>
      <c r="F29851" t="s">
        <v>33</v>
      </c>
      <c r="G29851">
        <v>11</v>
      </c>
      <c r="H29851" t="s">
        <v>1550</v>
      </c>
      <c r="I29851" t="s">
        <v>105461</v>
      </c>
      <c r="J29851" s="1">
        <v>40544</v>
      </c>
      <c r="K29851" t="b">
        <f>IFERROR(VLOOKUP(F29851,english_mapping!A:B,2,FALSE),"NA")</f>
        <v>0</v>
      </c>
      <c r="L29851" t="str">
        <f t="shared" si="466"/>
        <v>Android</v>
      </c>
    </row>
    <row r="29852" spans="1:12" x14ac:dyDescent="0.25">
      <c r="A29852" t="s">
        <v>105462</v>
      </c>
      <c r="B29852" t="s">
        <v>105463</v>
      </c>
      <c r="D29852" t="s">
        <v>246</v>
      </c>
      <c r="E29852" t="s">
        <v>14</v>
      </c>
      <c r="F29852" t="s">
        <v>52</v>
      </c>
      <c r="G29852" t="s">
        <v>4580</v>
      </c>
      <c r="H29852" t="s">
        <v>7366</v>
      </c>
      <c r="I29852" t="s">
        <v>7366</v>
      </c>
      <c r="J29852" t="s">
        <v>25485</v>
      </c>
      <c r="K29852" t="b">
        <f>IFERROR(VLOOKUP(F29852,english_mapping!A:B,2,FALSE),"NA")</f>
        <v>1</v>
      </c>
      <c r="L29852" t="str">
        <f t="shared" si="466"/>
        <v>Fashion</v>
      </c>
    </row>
    <row r="29853" spans="1:12" x14ac:dyDescent="0.25">
      <c r="A29853" t="s">
        <v>105464</v>
      </c>
      <c r="B29853" t="s">
        <v>105465</v>
      </c>
      <c r="C29853" t="s">
        <v>105466</v>
      </c>
      <c r="D29853" t="s">
        <v>105467</v>
      </c>
      <c r="E29853" t="s">
        <v>14</v>
      </c>
      <c r="F29853" t="s">
        <v>21</v>
      </c>
      <c r="G29853" t="s">
        <v>59</v>
      </c>
      <c r="H29853" t="s">
        <v>60</v>
      </c>
      <c r="I29853" t="s">
        <v>1128</v>
      </c>
      <c r="J29853" s="1">
        <v>39455</v>
      </c>
      <c r="K29853" t="b">
        <f>IFERROR(VLOOKUP(F29853,english_mapping!A:B,2,FALSE),"NA")</f>
        <v>1</v>
      </c>
      <c r="L29853" t="str">
        <f t="shared" si="466"/>
        <v>Apps</v>
      </c>
    </row>
    <row r="29854" spans="1:12" x14ac:dyDescent="0.25">
      <c r="A29854" t="s">
        <v>105468</v>
      </c>
      <c r="B29854" t="s">
        <v>105469</v>
      </c>
      <c r="D29854" t="s">
        <v>65</v>
      </c>
      <c r="E29854" t="s">
        <v>14</v>
      </c>
      <c r="F29854" t="s">
        <v>33</v>
      </c>
      <c r="G29854">
        <v>30</v>
      </c>
      <c r="H29854" t="s">
        <v>2780</v>
      </c>
      <c r="I29854" t="s">
        <v>2780</v>
      </c>
      <c r="J29854" s="1">
        <v>38718</v>
      </c>
      <c r="K29854" t="b">
        <f>IFERROR(VLOOKUP(F29854,english_mapping!A:B,2,FALSE),"NA")</f>
        <v>0</v>
      </c>
      <c r="L29854" t="str">
        <f t="shared" si="466"/>
        <v>Mobile</v>
      </c>
    </row>
    <row r="29855" spans="1:12" x14ac:dyDescent="0.25">
      <c r="A29855" t="s">
        <v>105470</v>
      </c>
      <c r="B29855" t="s">
        <v>105471</v>
      </c>
      <c r="C29855" t="s">
        <v>105472</v>
      </c>
      <c r="D29855" t="s">
        <v>316</v>
      </c>
      <c r="E29855" t="s">
        <v>14</v>
      </c>
      <c r="F29855" t="s">
        <v>2880</v>
      </c>
      <c r="G29855">
        <v>3</v>
      </c>
      <c r="H29855" t="s">
        <v>17725</v>
      </c>
      <c r="I29855" t="s">
        <v>17725</v>
      </c>
      <c r="J29855" s="1">
        <v>39814</v>
      </c>
      <c r="K29855" t="b">
        <f>IFERROR(VLOOKUP(F29855,english_mapping!A:B,2,FALSE),"NA")</f>
        <v>0</v>
      </c>
      <c r="L29855" t="str">
        <f t="shared" si="466"/>
        <v>Internet</v>
      </c>
    </row>
    <row r="29856" spans="1:12" x14ac:dyDescent="0.25">
      <c r="A29856" t="s">
        <v>105473</v>
      </c>
      <c r="B29856" t="s">
        <v>105474</v>
      </c>
      <c r="D29856" t="s">
        <v>246</v>
      </c>
      <c r="E29856" t="s">
        <v>14</v>
      </c>
      <c r="F29856" t="s">
        <v>21</v>
      </c>
      <c r="G29856" t="s">
        <v>1035</v>
      </c>
      <c r="H29856" t="s">
        <v>1036</v>
      </c>
      <c r="I29856" t="s">
        <v>105475</v>
      </c>
      <c r="J29856" t="s">
        <v>71274</v>
      </c>
      <c r="K29856" t="b">
        <f>IFERROR(VLOOKUP(F29856,english_mapping!A:B,2,FALSE),"NA")</f>
        <v>1</v>
      </c>
      <c r="L29856" t="str">
        <f t="shared" si="466"/>
        <v>Fashion</v>
      </c>
    </row>
    <row r="29857" spans="1:12" x14ac:dyDescent="0.25">
      <c r="A29857" t="s">
        <v>105476</v>
      </c>
      <c r="B29857" t="s">
        <v>105477</v>
      </c>
      <c r="C29857" t="s">
        <v>105478</v>
      </c>
      <c r="D29857" t="s">
        <v>316</v>
      </c>
      <c r="E29857" t="s">
        <v>14</v>
      </c>
      <c r="F29857" t="s">
        <v>21</v>
      </c>
      <c r="G29857" t="s">
        <v>993</v>
      </c>
      <c r="H29857" t="s">
        <v>994</v>
      </c>
      <c r="I29857" t="s">
        <v>994</v>
      </c>
      <c r="J29857" s="1">
        <v>41648</v>
      </c>
      <c r="K29857" t="b">
        <f>IFERROR(VLOOKUP(F29857,english_mapping!A:B,2,FALSE),"NA")</f>
        <v>1</v>
      </c>
      <c r="L29857" t="str">
        <f t="shared" si="466"/>
        <v>Internet</v>
      </c>
    </row>
    <row r="29858" spans="1:12" x14ac:dyDescent="0.25">
      <c r="A29858" t="s">
        <v>105479</v>
      </c>
      <c r="B29858" t="s">
        <v>105480</v>
      </c>
      <c r="D29858" t="s">
        <v>666</v>
      </c>
      <c r="E29858" t="s">
        <v>14</v>
      </c>
      <c r="F29858" t="s">
        <v>21</v>
      </c>
      <c r="G29858" t="s">
        <v>101</v>
      </c>
      <c r="H29858" t="s">
        <v>102</v>
      </c>
      <c r="I29858" t="s">
        <v>103</v>
      </c>
      <c r="J29858" s="1">
        <v>42005</v>
      </c>
      <c r="K29858" t="b">
        <f>IFERROR(VLOOKUP(F29858,english_mapping!A:B,2,FALSE),"NA")</f>
        <v>1</v>
      </c>
      <c r="L29858" t="str">
        <f t="shared" si="466"/>
        <v>Technology</v>
      </c>
    </row>
    <row r="29859" spans="1:12" x14ac:dyDescent="0.25">
      <c r="A29859" t="s">
        <v>105481</v>
      </c>
      <c r="B29859" t="s">
        <v>105482</v>
      </c>
      <c r="D29859" t="s">
        <v>105483</v>
      </c>
      <c r="E29859" t="s">
        <v>14</v>
      </c>
      <c r="F29859" t="s">
        <v>462</v>
      </c>
      <c r="G29859">
        <v>48</v>
      </c>
      <c r="H29859" t="s">
        <v>463</v>
      </c>
      <c r="I29859" t="s">
        <v>463</v>
      </c>
      <c r="K29859" t="b">
        <f>IFERROR(VLOOKUP(F29859,english_mapping!A:B,2,FALSE),"NA")</f>
        <v>0</v>
      </c>
      <c r="L29859" t="str">
        <f t="shared" si="466"/>
        <v>Kids</v>
      </c>
    </row>
    <row r="29860" spans="1:12" x14ac:dyDescent="0.25">
      <c r="A29860" t="s">
        <v>105484</v>
      </c>
      <c r="B29860" t="s">
        <v>105485</v>
      </c>
      <c r="C29860" t="s">
        <v>105486</v>
      </c>
      <c r="D29860" t="s">
        <v>552</v>
      </c>
      <c r="E29860" t="s">
        <v>14</v>
      </c>
      <c r="F29860" t="s">
        <v>33</v>
      </c>
      <c r="G29860">
        <v>9</v>
      </c>
      <c r="H29860" t="s">
        <v>40567</v>
      </c>
      <c r="I29860" t="s">
        <v>40567</v>
      </c>
      <c r="K29860" t="b">
        <f>IFERROR(VLOOKUP(F29860,english_mapping!A:B,2,FALSE),"NA")</f>
        <v>0</v>
      </c>
      <c r="L29860" t="str">
        <f t="shared" si="466"/>
        <v>Social Media</v>
      </c>
    </row>
    <row r="29861" spans="1:12" x14ac:dyDescent="0.25">
      <c r="A29861" t="s">
        <v>105487</v>
      </c>
      <c r="B29861" t="s">
        <v>105488</v>
      </c>
      <c r="C29861" t="s">
        <v>105489</v>
      </c>
      <c r="D29861" t="s">
        <v>105490</v>
      </c>
      <c r="E29861" t="s">
        <v>14</v>
      </c>
      <c r="F29861" t="s">
        <v>21</v>
      </c>
      <c r="G29861" t="s">
        <v>1035</v>
      </c>
      <c r="H29861" t="s">
        <v>1036</v>
      </c>
      <c r="I29861" t="s">
        <v>1036</v>
      </c>
      <c r="K29861" t="b">
        <f>IFERROR(VLOOKUP(F29861,english_mapping!A:B,2,FALSE),"NA")</f>
        <v>1</v>
      </c>
      <c r="L29861" t="str">
        <f t="shared" si="466"/>
        <v>Finance</v>
      </c>
    </row>
    <row r="29862" spans="1:12" x14ac:dyDescent="0.25">
      <c r="A29862" t="s">
        <v>105491</v>
      </c>
      <c r="B29862" t="s">
        <v>105492</v>
      </c>
      <c r="C29862" t="s">
        <v>105493</v>
      </c>
      <c r="D29862" t="s">
        <v>105494</v>
      </c>
      <c r="E29862" t="s">
        <v>14</v>
      </c>
      <c r="J29862" s="1">
        <v>40914</v>
      </c>
      <c r="K29862" t="str">
        <f>IFERROR(VLOOKUP(F29862,english_mapping!A:B,2,FALSE),"NA")</f>
        <v>NA</v>
      </c>
      <c r="L29862" t="str">
        <f t="shared" si="466"/>
        <v>Communications Infrastructure</v>
      </c>
    </row>
    <row r="29863" spans="1:12" x14ac:dyDescent="0.25">
      <c r="A29863" t="s">
        <v>105495</v>
      </c>
      <c r="B29863" t="s">
        <v>105496</v>
      </c>
      <c r="E29863" t="s">
        <v>205</v>
      </c>
      <c r="K29863" t="str">
        <f>IFERROR(VLOOKUP(F29863,english_mapping!A:B,2,FALSE),"NA")</f>
        <v>NA</v>
      </c>
      <c r="L29863">
        <f t="shared" si="466"/>
        <v>0</v>
      </c>
    </row>
    <row r="29864" spans="1:12" x14ac:dyDescent="0.25">
      <c r="A29864" t="s">
        <v>105497</v>
      </c>
      <c r="B29864" t="s">
        <v>105498</v>
      </c>
      <c r="C29864" t="s">
        <v>105499</v>
      </c>
      <c r="D29864" t="s">
        <v>20273</v>
      </c>
      <c r="E29864" t="s">
        <v>14</v>
      </c>
      <c r="F29864" t="s">
        <v>21</v>
      </c>
      <c r="G29864" t="s">
        <v>59</v>
      </c>
      <c r="H29864" t="s">
        <v>60</v>
      </c>
      <c r="I29864" t="s">
        <v>238</v>
      </c>
      <c r="J29864" s="1">
        <v>40914</v>
      </c>
      <c r="K29864" t="b">
        <f>IFERROR(VLOOKUP(F29864,english_mapping!A:B,2,FALSE),"NA")</f>
        <v>1</v>
      </c>
      <c r="L29864" t="str">
        <f t="shared" si="466"/>
        <v>Energy Efficiency</v>
      </c>
    </row>
    <row r="29865" spans="1:12" x14ac:dyDescent="0.25">
      <c r="A29865" t="s">
        <v>105500</v>
      </c>
      <c r="B29865" t="s">
        <v>105501</v>
      </c>
      <c r="C29865" t="s">
        <v>105502</v>
      </c>
      <c r="D29865" t="s">
        <v>105503</v>
      </c>
      <c r="E29865" t="s">
        <v>14</v>
      </c>
      <c r="F29865" t="s">
        <v>2372</v>
      </c>
      <c r="J29865" s="1">
        <v>41640</v>
      </c>
      <c r="K29865" t="b">
        <f>IFERROR(VLOOKUP(F29865,english_mapping!A:B,2,FALSE),"NA")</f>
        <v>0</v>
      </c>
      <c r="L29865" t="str">
        <f t="shared" si="466"/>
        <v>Classifieds</v>
      </c>
    </row>
    <row r="29866" spans="1:12" x14ac:dyDescent="0.25">
      <c r="A29866" t="s">
        <v>105504</v>
      </c>
      <c r="B29866" t="s">
        <v>105505</v>
      </c>
      <c r="C29866" t="s">
        <v>105506</v>
      </c>
      <c r="D29866" t="s">
        <v>32</v>
      </c>
      <c r="E29866" t="s">
        <v>205</v>
      </c>
      <c r="J29866" s="1">
        <v>40190</v>
      </c>
      <c r="K29866" t="str">
        <f>IFERROR(VLOOKUP(F29866,english_mapping!A:B,2,FALSE),"NA")</f>
        <v>NA</v>
      </c>
      <c r="L29866" t="str">
        <f t="shared" si="466"/>
        <v>Curated Web</v>
      </c>
    </row>
    <row r="29867" spans="1:12" x14ac:dyDescent="0.25">
      <c r="A29867" t="s">
        <v>105507</v>
      </c>
      <c r="B29867" t="s">
        <v>105508</v>
      </c>
      <c r="C29867" t="s">
        <v>105509</v>
      </c>
      <c r="D29867" t="s">
        <v>105510</v>
      </c>
      <c r="E29867" t="s">
        <v>205</v>
      </c>
      <c r="F29867" t="s">
        <v>875</v>
      </c>
      <c r="G29867" t="s">
        <v>876</v>
      </c>
      <c r="H29867" t="s">
        <v>877</v>
      </c>
      <c r="I29867" t="s">
        <v>877</v>
      </c>
      <c r="J29867" s="1">
        <v>41643</v>
      </c>
      <c r="K29867" t="b">
        <f>IFERROR(VLOOKUP(F29867,english_mapping!A:B,2,FALSE),"NA")</f>
        <v>1</v>
      </c>
      <c r="L29867" t="str">
        <f t="shared" si="466"/>
        <v>Internet of Things</v>
      </c>
    </row>
    <row r="29868" spans="1:12" x14ac:dyDescent="0.25">
      <c r="A29868" t="s">
        <v>105511</v>
      </c>
      <c r="B29868" t="s">
        <v>105512</v>
      </c>
      <c r="C29868" t="s">
        <v>105513</v>
      </c>
      <c r="D29868" t="s">
        <v>7991</v>
      </c>
      <c r="E29868" t="s">
        <v>205</v>
      </c>
      <c r="K29868" t="str">
        <f>IFERROR(VLOOKUP(F29868,english_mapping!A:B,2,FALSE),"NA")</f>
        <v>NA</v>
      </c>
      <c r="L29868" t="str">
        <f t="shared" si="466"/>
        <v>Legal</v>
      </c>
    </row>
    <row r="29869" spans="1:12" x14ac:dyDescent="0.25">
      <c r="A29869" t="s">
        <v>105514</v>
      </c>
      <c r="B29869" t="s">
        <v>105515</v>
      </c>
      <c r="C29869" t="s">
        <v>105516</v>
      </c>
      <c r="D29869" t="s">
        <v>105517</v>
      </c>
      <c r="E29869" t="s">
        <v>14</v>
      </c>
      <c r="F29869" t="s">
        <v>21</v>
      </c>
      <c r="G29869" t="s">
        <v>59</v>
      </c>
      <c r="H29869" t="s">
        <v>60</v>
      </c>
      <c r="I29869" t="s">
        <v>66</v>
      </c>
      <c r="J29869" t="s">
        <v>105518</v>
      </c>
      <c r="K29869" t="b">
        <f>IFERROR(VLOOKUP(F29869,english_mapping!A:B,2,FALSE),"NA")</f>
        <v>1</v>
      </c>
      <c r="L29869" t="str">
        <f t="shared" si="466"/>
        <v>Analytics</v>
      </c>
    </row>
    <row r="29870" spans="1:12" x14ac:dyDescent="0.25">
      <c r="A29870" t="s">
        <v>105519</v>
      </c>
      <c r="B29870" t="s">
        <v>105520</v>
      </c>
      <c r="C29870" t="s">
        <v>105521</v>
      </c>
      <c r="D29870" t="s">
        <v>16056</v>
      </c>
      <c r="E29870" t="s">
        <v>14</v>
      </c>
      <c r="F29870" t="s">
        <v>124</v>
      </c>
      <c r="G29870" t="s">
        <v>125</v>
      </c>
      <c r="H29870" t="s">
        <v>126</v>
      </c>
      <c r="I29870" t="s">
        <v>126</v>
      </c>
      <c r="J29870" s="1">
        <v>40913</v>
      </c>
      <c r="K29870" t="b">
        <f>IFERROR(VLOOKUP(F29870,english_mapping!A:B,2,FALSE),"NA")</f>
        <v>1</v>
      </c>
      <c r="L29870" t="str">
        <f t="shared" si="466"/>
        <v>Mobile</v>
      </c>
    </row>
    <row r="29871" spans="1:12" x14ac:dyDescent="0.25">
      <c r="A29871" t="s">
        <v>105522</v>
      </c>
      <c r="B29871" t="s">
        <v>105523</v>
      </c>
      <c r="C29871" t="s">
        <v>105524</v>
      </c>
      <c r="D29871" t="s">
        <v>38</v>
      </c>
      <c r="E29871" t="s">
        <v>14</v>
      </c>
      <c r="F29871" t="s">
        <v>21</v>
      </c>
      <c r="G29871" t="s">
        <v>59</v>
      </c>
      <c r="H29871" t="s">
        <v>60</v>
      </c>
      <c r="I29871" t="s">
        <v>1279</v>
      </c>
      <c r="J29871" s="1">
        <v>39448</v>
      </c>
      <c r="K29871" t="b">
        <f>IFERROR(VLOOKUP(F29871,english_mapping!A:B,2,FALSE),"NA")</f>
        <v>1</v>
      </c>
      <c r="L29871" t="str">
        <f t="shared" si="466"/>
        <v>Software</v>
      </c>
    </row>
    <row r="29872" spans="1:12" x14ac:dyDescent="0.25">
      <c r="A29872" t="s">
        <v>105525</v>
      </c>
      <c r="B29872" t="s">
        <v>105526</v>
      </c>
      <c r="C29872" t="s">
        <v>105527</v>
      </c>
      <c r="D29872" t="s">
        <v>105528</v>
      </c>
      <c r="E29872" t="s">
        <v>14</v>
      </c>
      <c r="F29872" t="s">
        <v>21</v>
      </c>
      <c r="G29872" t="s">
        <v>138</v>
      </c>
      <c r="H29872" t="s">
        <v>139</v>
      </c>
      <c r="I29872" t="s">
        <v>139</v>
      </c>
      <c r="J29872" s="1">
        <v>37987</v>
      </c>
      <c r="K29872" t="b">
        <f>IFERROR(VLOOKUP(F29872,english_mapping!A:B,2,FALSE),"NA")</f>
        <v>1</v>
      </c>
      <c r="L29872" t="str">
        <f t="shared" si="466"/>
        <v>Curated Web</v>
      </c>
    </row>
    <row r="29873" spans="1:12" x14ac:dyDescent="0.25">
      <c r="A29873" t="s">
        <v>105529</v>
      </c>
      <c r="B29873" t="s">
        <v>105530</v>
      </c>
      <c r="C29873" t="s">
        <v>105531</v>
      </c>
      <c r="D29873" t="s">
        <v>254</v>
      </c>
      <c r="E29873" t="s">
        <v>14</v>
      </c>
      <c r="F29873" t="s">
        <v>33</v>
      </c>
      <c r="G29873">
        <v>26</v>
      </c>
      <c r="H29873" t="s">
        <v>1550</v>
      </c>
      <c r="I29873" t="s">
        <v>53037</v>
      </c>
      <c r="J29873" s="1">
        <v>40909</v>
      </c>
      <c r="K29873" t="b">
        <f>IFERROR(VLOOKUP(F29873,english_mapping!A:B,2,FALSE),"NA")</f>
        <v>0</v>
      </c>
      <c r="L29873" t="str">
        <f t="shared" si="466"/>
        <v>EdTech</v>
      </c>
    </row>
    <row r="29874" spans="1:12" x14ac:dyDescent="0.25">
      <c r="A29874" t="s">
        <v>105532</v>
      </c>
      <c r="B29874" t="s">
        <v>105533</v>
      </c>
      <c r="C29874" t="s">
        <v>105534</v>
      </c>
      <c r="D29874" t="s">
        <v>2246</v>
      </c>
      <c r="E29874" t="s">
        <v>14</v>
      </c>
      <c r="F29874" t="s">
        <v>15</v>
      </c>
      <c r="G29874">
        <v>7</v>
      </c>
      <c r="H29874" t="s">
        <v>684</v>
      </c>
      <c r="I29874" t="s">
        <v>684</v>
      </c>
      <c r="J29874" s="1">
        <v>42013</v>
      </c>
      <c r="K29874" t="b">
        <f>IFERROR(VLOOKUP(F29874,english_mapping!A:B,2,FALSE),"NA")</f>
        <v>1</v>
      </c>
      <c r="L29874" t="str">
        <f t="shared" si="466"/>
        <v>Publishing</v>
      </c>
    </row>
    <row r="29875" spans="1:12" x14ac:dyDescent="0.25">
      <c r="A29875" t="s">
        <v>105535</v>
      </c>
      <c r="B29875" t="s">
        <v>105536</v>
      </c>
      <c r="C29875" t="s">
        <v>105537</v>
      </c>
      <c r="D29875" t="s">
        <v>105538</v>
      </c>
      <c r="E29875" t="s">
        <v>14</v>
      </c>
      <c r="F29875" t="s">
        <v>15</v>
      </c>
      <c r="G29875">
        <v>5</v>
      </c>
      <c r="H29875" t="s">
        <v>2984</v>
      </c>
      <c r="I29875" t="s">
        <v>2984</v>
      </c>
      <c r="J29875" s="1">
        <v>41650</v>
      </c>
      <c r="K29875" t="b">
        <f>IFERROR(VLOOKUP(F29875,english_mapping!A:B,2,FALSE),"NA")</f>
        <v>1</v>
      </c>
      <c r="L29875" t="str">
        <f t="shared" si="466"/>
        <v>Apps</v>
      </c>
    </row>
    <row r="29876" spans="1:12" x14ac:dyDescent="0.25">
      <c r="A29876" t="s">
        <v>105539</v>
      </c>
      <c r="B29876" t="s">
        <v>105540</v>
      </c>
      <c r="C29876" t="s">
        <v>105541</v>
      </c>
      <c r="D29876" t="s">
        <v>105542</v>
      </c>
      <c r="E29876" t="s">
        <v>14</v>
      </c>
      <c r="F29876" t="s">
        <v>560</v>
      </c>
      <c r="G29876">
        <v>60</v>
      </c>
      <c r="H29876" t="s">
        <v>5767</v>
      </c>
      <c r="I29876" t="s">
        <v>5767</v>
      </c>
      <c r="J29876" s="1">
        <v>40909</v>
      </c>
      <c r="K29876" t="b">
        <f>IFERROR(VLOOKUP(F29876,english_mapping!A:B,2,FALSE),"NA")</f>
        <v>0</v>
      </c>
      <c r="L29876" t="str">
        <f t="shared" si="466"/>
        <v>Apps</v>
      </c>
    </row>
    <row r="29877" spans="1:12" x14ac:dyDescent="0.25">
      <c r="A29877" t="s">
        <v>105543</v>
      </c>
      <c r="B29877" t="s">
        <v>105544</v>
      </c>
      <c r="C29877" t="s">
        <v>105545</v>
      </c>
      <c r="D29877" t="s">
        <v>178</v>
      </c>
      <c r="E29877" t="s">
        <v>14</v>
      </c>
      <c r="F29877" t="s">
        <v>9103</v>
      </c>
      <c r="J29877" s="1">
        <v>30317</v>
      </c>
      <c r="K29877" t="b">
        <f>IFERROR(VLOOKUP(F29877,english_mapping!A:B,2,FALSE),"NA")</f>
        <v>0</v>
      </c>
      <c r="L29877" t="str">
        <f t="shared" si="466"/>
        <v>Hospitality</v>
      </c>
    </row>
    <row r="29878" spans="1:12" x14ac:dyDescent="0.25">
      <c r="A29878" t="s">
        <v>105546</v>
      </c>
      <c r="B29878" t="s">
        <v>105547</v>
      </c>
      <c r="C29878" t="s">
        <v>105548</v>
      </c>
      <c r="E29878" t="s">
        <v>14</v>
      </c>
      <c r="F29878" t="s">
        <v>33</v>
      </c>
      <c r="G29878">
        <v>4</v>
      </c>
      <c r="H29878" t="s">
        <v>179</v>
      </c>
      <c r="I29878" t="s">
        <v>429</v>
      </c>
      <c r="K29878" t="b">
        <f>IFERROR(VLOOKUP(F29878,english_mapping!A:B,2,FALSE),"NA")</f>
        <v>0</v>
      </c>
      <c r="L29878">
        <f t="shared" si="466"/>
        <v>0</v>
      </c>
    </row>
    <row r="29879" spans="1:12" x14ac:dyDescent="0.25">
      <c r="A29879" t="s">
        <v>105549</v>
      </c>
      <c r="B29879" t="s">
        <v>105550</v>
      </c>
      <c r="C29879" t="s">
        <v>105551</v>
      </c>
      <c r="D29879" t="s">
        <v>105552</v>
      </c>
      <c r="E29879" t="s">
        <v>14</v>
      </c>
      <c r="F29879" t="s">
        <v>21</v>
      </c>
      <c r="G29879" t="s">
        <v>379</v>
      </c>
      <c r="H29879" t="s">
        <v>380</v>
      </c>
      <c r="I29879" t="s">
        <v>380</v>
      </c>
      <c r="J29879" s="1">
        <v>37987</v>
      </c>
      <c r="K29879" t="b">
        <f>IFERROR(VLOOKUP(F29879,english_mapping!A:B,2,FALSE),"NA")</f>
        <v>1</v>
      </c>
      <c r="L29879" t="str">
        <f t="shared" si="466"/>
        <v>Analytics</v>
      </c>
    </row>
    <row r="29880" spans="1:12" x14ac:dyDescent="0.25">
      <c r="A29880" t="s">
        <v>105553</v>
      </c>
      <c r="B29880" t="s">
        <v>105554</v>
      </c>
      <c r="C29880" t="s">
        <v>105555</v>
      </c>
      <c r="D29880" t="s">
        <v>93354</v>
      </c>
      <c r="E29880" t="s">
        <v>205</v>
      </c>
      <c r="F29880" t="s">
        <v>21</v>
      </c>
      <c r="G29880" t="s">
        <v>59</v>
      </c>
      <c r="H29880" t="s">
        <v>60</v>
      </c>
      <c r="I29880" t="s">
        <v>1186</v>
      </c>
      <c r="J29880" s="1">
        <v>40179</v>
      </c>
      <c r="K29880" t="b">
        <f>IFERROR(VLOOKUP(F29880,english_mapping!A:B,2,FALSE),"NA")</f>
        <v>1</v>
      </c>
      <c r="L29880" t="str">
        <f t="shared" si="466"/>
        <v>Curated Web</v>
      </c>
    </row>
    <row r="29881" spans="1:12" x14ac:dyDescent="0.25">
      <c r="A29881" t="s">
        <v>105556</v>
      </c>
      <c r="B29881" t="s">
        <v>105557</v>
      </c>
      <c r="C29881" t="s">
        <v>105558</v>
      </c>
      <c r="D29881" t="s">
        <v>105559</v>
      </c>
      <c r="E29881" t="s">
        <v>14</v>
      </c>
      <c r="F29881" t="s">
        <v>21</v>
      </c>
      <c r="G29881" t="s">
        <v>59</v>
      </c>
      <c r="H29881" t="s">
        <v>90</v>
      </c>
      <c r="I29881" t="s">
        <v>90</v>
      </c>
      <c r="K29881" t="b">
        <f>IFERROR(VLOOKUP(F29881,english_mapping!A:B,2,FALSE),"NA")</f>
        <v>1</v>
      </c>
      <c r="L29881" t="str">
        <f t="shared" si="466"/>
        <v>Consumer Goods</v>
      </c>
    </row>
    <row r="29882" spans="1:12" x14ac:dyDescent="0.25">
      <c r="A29882" t="s">
        <v>105560</v>
      </c>
      <c r="B29882" t="s">
        <v>105561</v>
      </c>
      <c r="C29882" t="s">
        <v>105562</v>
      </c>
      <c r="D29882" t="s">
        <v>45</v>
      </c>
      <c r="E29882" t="s">
        <v>14</v>
      </c>
      <c r="F29882" t="s">
        <v>21</v>
      </c>
      <c r="G29882" t="s">
        <v>59</v>
      </c>
      <c r="H29882" t="s">
        <v>60</v>
      </c>
      <c r="I29882" t="s">
        <v>66</v>
      </c>
      <c r="K29882" t="b">
        <f>IFERROR(VLOOKUP(F29882,english_mapping!A:B,2,FALSE),"NA")</f>
        <v>1</v>
      </c>
      <c r="L29882" t="str">
        <f t="shared" si="466"/>
        <v>Games</v>
      </c>
    </row>
    <row r="29883" spans="1:12" x14ac:dyDescent="0.25">
      <c r="A29883" t="s">
        <v>105563</v>
      </c>
      <c r="B29883" t="s">
        <v>105564</v>
      </c>
      <c r="C29883" t="s">
        <v>105565</v>
      </c>
      <c r="D29883" t="s">
        <v>32</v>
      </c>
      <c r="E29883" t="s">
        <v>14</v>
      </c>
      <c r="F29883" t="s">
        <v>21</v>
      </c>
      <c r="G29883" t="s">
        <v>101</v>
      </c>
      <c r="H29883" t="s">
        <v>102</v>
      </c>
      <c r="I29883" t="s">
        <v>103</v>
      </c>
      <c r="J29883" s="1">
        <v>40179</v>
      </c>
      <c r="K29883" t="b">
        <f>IFERROR(VLOOKUP(F29883,english_mapping!A:B,2,FALSE),"NA")</f>
        <v>1</v>
      </c>
      <c r="L29883" t="str">
        <f t="shared" si="466"/>
        <v>Curated Web</v>
      </c>
    </row>
    <row r="29884" spans="1:12" x14ac:dyDescent="0.25">
      <c r="A29884" t="s">
        <v>105566</v>
      </c>
      <c r="B29884" t="s">
        <v>105567</v>
      </c>
      <c r="C29884" t="s">
        <v>105568</v>
      </c>
      <c r="D29884" t="s">
        <v>44921</v>
      </c>
      <c r="E29884" t="s">
        <v>14</v>
      </c>
      <c r="F29884" t="s">
        <v>21</v>
      </c>
      <c r="G29884" t="s">
        <v>655</v>
      </c>
      <c r="H29884" t="s">
        <v>656</v>
      </c>
      <c r="I29884" t="s">
        <v>97058</v>
      </c>
      <c r="J29884" s="1">
        <v>41649</v>
      </c>
      <c r="K29884" t="b">
        <f>IFERROR(VLOOKUP(F29884,english_mapping!A:B,2,FALSE),"NA")</f>
        <v>1</v>
      </c>
      <c r="L29884" t="str">
        <f t="shared" si="466"/>
        <v>Hardware + Software</v>
      </c>
    </row>
    <row r="29885" spans="1:12" x14ac:dyDescent="0.25">
      <c r="A29885" t="s">
        <v>105569</v>
      </c>
      <c r="B29885" t="s">
        <v>105570</v>
      </c>
      <c r="C29885" t="s">
        <v>105571</v>
      </c>
      <c r="D29885" t="s">
        <v>105572</v>
      </c>
      <c r="E29885" t="s">
        <v>205</v>
      </c>
      <c r="K29885" t="str">
        <f>IFERROR(VLOOKUP(F29885,english_mapping!A:B,2,FALSE),"NA")</f>
        <v>NA</v>
      </c>
      <c r="L29885" t="str">
        <f t="shared" si="466"/>
        <v>Service Providers</v>
      </c>
    </row>
    <row r="29886" spans="1:12" x14ac:dyDescent="0.25">
      <c r="A29886" t="s">
        <v>105573</v>
      </c>
      <c r="B29886" t="s">
        <v>105574</v>
      </c>
      <c r="C29886" t="s">
        <v>105575</v>
      </c>
      <c r="D29886" t="s">
        <v>105576</v>
      </c>
      <c r="E29886" t="s">
        <v>14</v>
      </c>
      <c r="F29886" t="s">
        <v>21</v>
      </c>
      <c r="G29886" t="s">
        <v>59</v>
      </c>
      <c r="H29886" t="s">
        <v>90</v>
      </c>
      <c r="I29886" t="s">
        <v>90</v>
      </c>
      <c r="J29886" s="1">
        <v>37987</v>
      </c>
      <c r="K29886" t="b">
        <f>IFERROR(VLOOKUP(F29886,english_mapping!A:B,2,FALSE),"NA")</f>
        <v>1</v>
      </c>
      <c r="L29886" t="str">
        <f t="shared" si="466"/>
        <v>Mobile</v>
      </c>
    </row>
    <row r="29887" spans="1:12" x14ac:dyDescent="0.25">
      <c r="A29887" t="s">
        <v>105577</v>
      </c>
      <c r="B29887" t="s">
        <v>105578</v>
      </c>
      <c r="C29887" t="s">
        <v>105579</v>
      </c>
      <c r="D29887" t="s">
        <v>105580</v>
      </c>
      <c r="E29887" t="s">
        <v>14</v>
      </c>
      <c r="F29887" t="s">
        <v>21</v>
      </c>
      <c r="G29887" t="s">
        <v>5067</v>
      </c>
      <c r="H29887" t="s">
        <v>5068</v>
      </c>
      <c r="I29887" t="s">
        <v>5068</v>
      </c>
      <c r="K29887" t="b">
        <f>IFERROR(VLOOKUP(F29887,english_mapping!A:B,2,FALSE),"NA")</f>
        <v>1</v>
      </c>
      <c r="L29887" t="str">
        <f t="shared" si="466"/>
        <v>Consumer Electronics</v>
      </c>
    </row>
    <row r="29888" spans="1:12" x14ac:dyDescent="0.25">
      <c r="A29888" t="s">
        <v>105581</v>
      </c>
      <c r="B29888" t="s">
        <v>105582</v>
      </c>
      <c r="C29888" t="s">
        <v>105583</v>
      </c>
      <c r="D29888" t="s">
        <v>105584</v>
      </c>
      <c r="E29888" t="s">
        <v>14</v>
      </c>
      <c r="J29888" t="s">
        <v>105585</v>
      </c>
      <c r="K29888" t="str">
        <f>IFERROR(VLOOKUP(F29888,english_mapping!A:B,2,FALSE),"NA")</f>
        <v>NA</v>
      </c>
      <c r="L29888" t="str">
        <f t="shared" si="466"/>
        <v>Nutrition</v>
      </c>
    </row>
    <row r="29889" spans="1:12" x14ac:dyDescent="0.25">
      <c r="A29889" t="s">
        <v>105586</v>
      </c>
      <c r="B29889" t="s">
        <v>105587</v>
      </c>
      <c r="C29889" t="s">
        <v>105588</v>
      </c>
      <c r="D29889" t="s">
        <v>70</v>
      </c>
      <c r="E29889" t="s">
        <v>14</v>
      </c>
      <c r="F29889" t="s">
        <v>21</v>
      </c>
      <c r="G29889" t="s">
        <v>101</v>
      </c>
      <c r="H29889" t="s">
        <v>102</v>
      </c>
      <c r="I29889" t="s">
        <v>103</v>
      </c>
      <c r="J29889" s="1">
        <v>41220</v>
      </c>
      <c r="K29889" t="b">
        <f>IFERROR(VLOOKUP(F29889,english_mapping!A:B,2,FALSE),"NA")</f>
        <v>1</v>
      </c>
      <c r="L29889" t="str">
        <f t="shared" si="466"/>
        <v>E-Commerce</v>
      </c>
    </row>
    <row r="29890" spans="1:12" x14ac:dyDescent="0.25">
      <c r="A29890" t="s">
        <v>105589</v>
      </c>
      <c r="B29890" t="s">
        <v>105590</v>
      </c>
      <c r="C29890" t="s">
        <v>105591</v>
      </c>
      <c r="D29890" t="s">
        <v>105592</v>
      </c>
      <c r="E29890" t="s">
        <v>14</v>
      </c>
      <c r="F29890" t="s">
        <v>124</v>
      </c>
      <c r="G29890" t="s">
        <v>125</v>
      </c>
      <c r="H29890" t="s">
        <v>126</v>
      </c>
      <c r="I29890" t="s">
        <v>126</v>
      </c>
      <c r="J29890" s="1">
        <v>41640</v>
      </c>
      <c r="K29890" t="b">
        <f>IFERROR(VLOOKUP(F29890,english_mapping!A:B,2,FALSE),"NA")</f>
        <v>1</v>
      </c>
      <c r="L29890" t="str">
        <f t="shared" si="466"/>
        <v>Entertainment</v>
      </c>
    </row>
    <row r="29891" spans="1:12" x14ac:dyDescent="0.25">
      <c r="A29891" t="s">
        <v>105593</v>
      </c>
      <c r="B29891" t="s">
        <v>105594</v>
      </c>
      <c r="C29891" t="s">
        <v>105595</v>
      </c>
      <c r="D29891" t="s">
        <v>105596</v>
      </c>
      <c r="E29891" t="s">
        <v>14</v>
      </c>
      <c r="F29891" t="s">
        <v>52</v>
      </c>
      <c r="G29891" t="s">
        <v>200</v>
      </c>
      <c r="H29891" t="s">
        <v>201</v>
      </c>
      <c r="I29891" t="s">
        <v>13038</v>
      </c>
      <c r="J29891" s="1">
        <v>41275</v>
      </c>
      <c r="K29891" t="b">
        <f>IFERROR(VLOOKUP(F29891,english_mapping!A:B,2,FALSE),"NA")</f>
        <v>1</v>
      </c>
      <c r="L29891" t="str">
        <f t="shared" si="466"/>
        <v>Content</v>
      </c>
    </row>
    <row r="29892" spans="1:12" x14ac:dyDescent="0.25">
      <c r="A29892" t="s">
        <v>105597</v>
      </c>
      <c r="B29892" t="s">
        <v>105598</v>
      </c>
      <c r="C29892" t="s">
        <v>105599</v>
      </c>
      <c r="D29892" t="s">
        <v>105600</v>
      </c>
      <c r="E29892" t="s">
        <v>14</v>
      </c>
      <c r="F29892" t="s">
        <v>21</v>
      </c>
      <c r="G29892" t="s">
        <v>101</v>
      </c>
      <c r="H29892" t="s">
        <v>102</v>
      </c>
      <c r="I29892" t="s">
        <v>103</v>
      </c>
      <c r="J29892" s="1">
        <v>40918</v>
      </c>
      <c r="K29892" t="b">
        <f>IFERROR(VLOOKUP(F29892,english_mapping!A:B,2,FALSE),"NA")</f>
        <v>1</v>
      </c>
      <c r="L29892" t="str">
        <f t="shared" ref="L29892:L29955" si="467">IFERROR(LEFT(D29892,(FIND("|",D29892))-1),D29892)</f>
        <v>Concerts</v>
      </c>
    </row>
    <row r="29893" spans="1:12" x14ac:dyDescent="0.25">
      <c r="A29893" t="s">
        <v>105601</v>
      </c>
      <c r="B29893" t="s">
        <v>105602</v>
      </c>
      <c r="C29893" t="s">
        <v>105603</v>
      </c>
      <c r="D29893" t="s">
        <v>105604</v>
      </c>
      <c r="E29893" t="s">
        <v>14</v>
      </c>
      <c r="F29893" t="s">
        <v>21</v>
      </c>
      <c r="G29893" t="s">
        <v>59</v>
      </c>
      <c r="H29893" t="s">
        <v>90</v>
      </c>
      <c r="I29893" t="s">
        <v>90</v>
      </c>
      <c r="J29893" s="1">
        <v>39814</v>
      </c>
      <c r="K29893" t="b">
        <f>IFERROR(VLOOKUP(F29893,english_mapping!A:B,2,FALSE),"NA")</f>
        <v>1</v>
      </c>
      <c r="L29893" t="str">
        <f t="shared" si="467"/>
        <v>Digital Entertainment</v>
      </c>
    </row>
    <row r="29894" spans="1:12" x14ac:dyDescent="0.25">
      <c r="A29894" t="s">
        <v>105605</v>
      </c>
      <c r="B29894" t="s">
        <v>105606</v>
      </c>
      <c r="C29894" t="s">
        <v>105607</v>
      </c>
      <c r="D29894" t="s">
        <v>23592</v>
      </c>
      <c r="E29894" t="s">
        <v>14</v>
      </c>
      <c r="F29894" t="s">
        <v>21</v>
      </c>
      <c r="G29894" t="s">
        <v>138</v>
      </c>
      <c r="H29894" t="s">
        <v>139</v>
      </c>
      <c r="I29894" t="s">
        <v>139</v>
      </c>
      <c r="J29894" s="1">
        <v>39083</v>
      </c>
      <c r="K29894" t="b">
        <f>IFERROR(VLOOKUP(F29894,english_mapping!A:B,2,FALSE),"NA")</f>
        <v>1</v>
      </c>
      <c r="L29894" t="str">
        <f t="shared" si="467"/>
        <v>Beauty</v>
      </c>
    </row>
    <row r="29895" spans="1:12" x14ac:dyDescent="0.25">
      <c r="A29895" t="s">
        <v>105608</v>
      </c>
      <c r="B29895" t="s">
        <v>105609</v>
      </c>
      <c r="C29895" t="s">
        <v>105610</v>
      </c>
      <c r="D29895" t="s">
        <v>105611</v>
      </c>
      <c r="E29895" t="s">
        <v>14</v>
      </c>
      <c r="F29895" t="s">
        <v>161</v>
      </c>
      <c r="G29895" t="s">
        <v>162</v>
      </c>
      <c r="H29895" t="s">
        <v>163</v>
      </c>
      <c r="I29895" t="s">
        <v>163</v>
      </c>
      <c r="J29895" s="1">
        <v>41649</v>
      </c>
      <c r="K29895" t="b">
        <f>IFERROR(VLOOKUP(F29895,english_mapping!A:B,2,FALSE),"NA")</f>
        <v>0</v>
      </c>
      <c r="L29895" t="str">
        <f t="shared" si="467"/>
        <v>Entrepreneur</v>
      </c>
    </row>
    <row r="29896" spans="1:12" x14ac:dyDescent="0.25">
      <c r="A29896" t="s">
        <v>105612</v>
      </c>
      <c r="B29896" t="s">
        <v>105613</v>
      </c>
      <c r="C29896" t="s">
        <v>105614</v>
      </c>
      <c r="D29896" t="s">
        <v>262</v>
      </c>
      <c r="E29896" t="s">
        <v>14</v>
      </c>
      <c r="F29896" t="s">
        <v>21</v>
      </c>
      <c r="G29896" t="s">
        <v>553</v>
      </c>
      <c r="H29896" t="s">
        <v>30266</v>
      </c>
      <c r="I29896" t="s">
        <v>30266</v>
      </c>
      <c r="K29896" t="b">
        <f>IFERROR(VLOOKUP(F29896,english_mapping!A:B,2,FALSE),"NA")</f>
        <v>1</v>
      </c>
      <c r="L29896" t="str">
        <f t="shared" si="467"/>
        <v>Enterprise Software</v>
      </c>
    </row>
    <row r="29897" spans="1:12" x14ac:dyDescent="0.25">
      <c r="A29897" t="s">
        <v>105615</v>
      </c>
      <c r="B29897" t="s">
        <v>105616</v>
      </c>
      <c r="C29897" t="s">
        <v>105617</v>
      </c>
      <c r="D29897" t="s">
        <v>105618</v>
      </c>
      <c r="E29897" t="s">
        <v>205</v>
      </c>
      <c r="K29897" t="str">
        <f>IFERROR(VLOOKUP(F29897,english_mapping!A:B,2,FALSE),"NA")</f>
        <v>NA</v>
      </c>
      <c r="L29897" t="str">
        <f t="shared" si="467"/>
        <v>Finance</v>
      </c>
    </row>
    <row r="29898" spans="1:12" x14ac:dyDescent="0.25">
      <c r="A29898" t="s">
        <v>105619</v>
      </c>
      <c r="B29898" t="s">
        <v>105620</v>
      </c>
      <c r="C29898" t="s">
        <v>105621</v>
      </c>
      <c r="D29898" t="s">
        <v>105622</v>
      </c>
      <c r="E29898" t="s">
        <v>14</v>
      </c>
      <c r="F29898" t="s">
        <v>21</v>
      </c>
      <c r="G29898" t="s">
        <v>59</v>
      </c>
      <c r="H29898" t="s">
        <v>60</v>
      </c>
      <c r="I29898" t="s">
        <v>66</v>
      </c>
      <c r="J29898" t="s">
        <v>105623</v>
      </c>
      <c r="K29898" t="b">
        <f>IFERROR(VLOOKUP(F29898,english_mapping!A:B,2,FALSE),"NA")</f>
        <v>1</v>
      </c>
      <c r="L29898" t="str">
        <f t="shared" si="467"/>
        <v>Advertising</v>
      </c>
    </row>
    <row r="29899" spans="1:12" x14ac:dyDescent="0.25">
      <c r="A29899" t="s">
        <v>105624</v>
      </c>
      <c r="B29899" t="s">
        <v>105625</v>
      </c>
      <c r="C29899" t="s">
        <v>105626</v>
      </c>
      <c r="E29899" t="s">
        <v>14</v>
      </c>
      <c r="K29899" t="str">
        <f>IFERROR(VLOOKUP(F29899,english_mapping!A:B,2,FALSE),"NA")</f>
        <v>NA</v>
      </c>
      <c r="L29899">
        <f t="shared" si="467"/>
        <v>0</v>
      </c>
    </row>
    <row r="29900" spans="1:12" x14ac:dyDescent="0.25">
      <c r="A29900" t="s">
        <v>105627</v>
      </c>
      <c r="B29900" t="s">
        <v>105628</v>
      </c>
      <c r="C29900" t="s">
        <v>105629</v>
      </c>
      <c r="D29900" t="s">
        <v>105630</v>
      </c>
      <c r="E29900" t="s">
        <v>14</v>
      </c>
      <c r="K29900" t="str">
        <f>IFERROR(VLOOKUP(F29900,english_mapping!A:B,2,FALSE),"NA")</f>
        <v>NA</v>
      </c>
      <c r="L29900" t="str">
        <f t="shared" si="467"/>
        <v>Collaborative Consumption</v>
      </c>
    </row>
    <row r="29901" spans="1:12" x14ac:dyDescent="0.25">
      <c r="A29901" t="s">
        <v>105631</v>
      </c>
      <c r="B29901" t="s">
        <v>105632</v>
      </c>
      <c r="C29901" t="s">
        <v>105633</v>
      </c>
      <c r="D29901" t="s">
        <v>70</v>
      </c>
      <c r="E29901" t="s">
        <v>701</v>
      </c>
      <c r="F29901" t="s">
        <v>33</v>
      </c>
      <c r="G29901">
        <v>22</v>
      </c>
      <c r="H29901" t="s">
        <v>34</v>
      </c>
      <c r="I29901" t="s">
        <v>34</v>
      </c>
      <c r="K29901" t="b">
        <f>IFERROR(VLOOKUP(F29901,english_mapping!A:B,2,FALSE),"NA")</f>
        <v>0</v>
      </c>
      <c r="L29901" t="str">
        <f t="shared" si="467"/>
        <v>E-Commerce</v>
      </c>
    </row>
    <row r="29902" spans="1:12" x14ac:dyDescent="0.25">
      <c r="A29902" t="s">
        <v>105634</v>
      </c>
      <c r="B29902" t="s">
        <v>105635</v>
      </c>
      <c r="C29902" t="s">
        <v>105636</v>
      </c>
      <c r="D29902" t="s">
        <v>70</v>
      </c>
      <c r="E29902" t="s">
        <v>14</v>
      </c>
      <c r="F29902" t="s">
        <v>9103</v>
      </c>
      <c r="G29902">
        <v>11</v>
      </c>
      <c r="H29902" t="s">
        <v>9104</v>
      </c>
      <c r="I29902" t="s">
        <v>9104</v>
      </c>
      <c r="J29902" s="1">
        <v>40913</v>
      </c>
      <c r="K29902" t="b">
        <f>IFERROR(VLOOKUP(F29902,english_mapping!A:B,2,FALSE),"NA")</f>
        <v>0</v>
      </c>
      <c r="L29902" t="str">
        <f t="shared" si="467"/>
        <v>E-Commerce</v>
      </c>
    </row>
    <row r="29903" spans="1:12" x14ac:dyDescent="0.25">
      <c r="A29903" t="s">
        <v>105637</v>
      </c>
      <c r="B29903" t="s">
        <v>105638</v>
      </c>
      <c r="C29903" t="s">
        <v>105639</v>
      </c>
      <c r="D29903" t="s">
        <v>38</v>
      </c>
      <c r="E29903" t="s">
        <v>14</v>
      </c>
      <c r="F29903" t="s">
        <v>21</v>
      </c>
      <c r="G29903" t="s">
        <v>59</v>
      </c>
      <c r="H29903" t="s">
        <v>60</v>
      </c>
      <c r="I29903" t="s">
        <v>269</v>
      </c>
      <c r="J29903" s="1">
        <v>40299</v>
      </c>
      <c r="K29903" t="b">
        <f>IFERROR(VLOOKUP(F29903,english_mapping!A:B,2,FALSE),"NA")</f>
        <v>1</v>
      </c>
      <c r="L29903" t="str">
        <f t="shared" si="467"/>
        <v>Software</v>
      </c>
    </row>
    <row r="29904" spans="1:12" x14ac:dyDescent="0.25">
      <c r="A29904" t="s">
        <v>105640</v>
      </c>
      <c r="B29904" t="s">
        <v>105641</v>
      </c>
      <c r="C29904" t="s">
        <v>105642</v>
      </c>
      <c r="D29904" t="s">
        <v>105643</v>
      </c>
      <c r="E29904" t="s">
        <v>205</v>
      </c>
      <c r="F29904" t="s">
        <v>21</v>
      </c>
      <c r="G29904" t="s">
        <v>101</v>
      </c>
      <c r="H29904" t="s">
        <v>102</v>
      </c>
      <c r="I29904" t="s">
        <v>103</v>
      </c>
      <c r="J29904" s="1">
        <v>40180</v>
      </c>
      <c r="K29904" t="b">
        <f>IFERROR(VLOOKUP(F29904,english_mapping!A:B,2,FALSE),"NA")</f>
        <v>1</v>
      </c>
      <c r="L29904" t="str">
        <f t="shared" si="467"/>
        <v>Charity</v>
      </c>
    </row>
    <row r="29905" spans="1:12" x14ac:dyDescent="0.25">
      <c r="A29905" t="s">
        <v>105644</v>
      </c>
      <c r="B29905" t="s">
        <v>105645</v>
      </c>
      <c r="C29905" t="s">
        <v>105646</v>
      </c>
      <c r="D29905" t="s">
        <v>70</v>
      </c>
      <c r="E29905" t="s">
        <v>109</v>
      </c>
      <c r="F29905" t="s">
        <v>220</v>
      </c>
      <c r="G29905">
        <v>2</v>
      </c>
      <c r="H29905" t="s">
        <v>221</v>
      </c>
      <c r="I29905" t="s">
        <v>221</v>
      </c>
      <c r="K29905" t="b">
        <f>IFERROR(VLOOKUP(F29905,english_mapping!A:B,2,FALSE),"NA")</f>
        <v>1</v>
      </c>
      <c r="L29905" t="str">
        <f t="shared" si="467"/>
        <v>E-Commerce</v>
      </c>
    </row>
    <row r="29906" spans="1:12" x14ac:dyDescent="0.25">
      <c r="A29906" t="s">
        <v>105647</v>
      </c>
      <c r="B29906" t="s">
        <v>105648</v>
      </c>
      <c r="C29906" t="s">
        <v>105649</v>
      </c>
      <c r="D29906" t="s">
        <v>105650</v>
      </c>
      <c r="E29906" t="s">
        <v>14</v>
      </c>
      <c r="F29906" t="s">
        <v>12573</v>
      </c>
      <c r="G29906">
        <v>1</v>
      </c>
      <c r="H29906" t="s">
        <v>12574</v>
      </c>
      <c r="I29906" t="s">
        <v>12574</v>
      </c>
      <c r="K29906" t="b">
        <f>IFERROR(VLOOKUP(F29906,english_mapping!A:B,2,FALSE),"NA")</f>
        <v>0</v>
      </c>
      <c r="L29906" t="str">
        <f t="shared" si="467"/>
        <v>Design</v>
      </c>
    </row>
    <row r="29907" spans="1:12" x14ac:dyDescent="0.25">
      <c r="A29907" t="s">
        <v>105651</v>
      </c>
      <c r="B29907" t="s">
        <v>105652</v>
      </c>
      <c r="C29907" t="s">
        <v>105653</v>
      </c>
      <c r="D29907" t="s">
        <v>65</v>
      </c>
      <c r="E29907" t="s">
        <v>14</v>
      </c>
      <c r="F29907" t="s">
        <v>21</v>
      </c>
      <c r="G29907" t="s">
        <v>101</v>
      </c>
      <c r="H29907" t="s">
        <v>102</v>
      </c>
      <c r="I29907" t="s">
        <v>103</v>
      </c>
      <c r="J29907" s="1">
        <v>40552</v>
      </c>
      <c r="K29907" t="b">
        <f>IFERROR(VLOOKUP(F29907,english_mapping!A:B,2,FALSE),"NA")</f>
        <v>1</v>
      </c>
      <c r="L29907" t="str">
        <f t="shared" si="467"/>
        <v>Mobile</v>
      </c>
    </row>
    <row r="29908" spans="1:12" x14ac:dyDescent="0.25">
      <c r="A29908" t="s">
        <v>105654</v>
      </c>
      <c r="B29908" t="s">
        <v>105655</v>
      </c>
      <c r="C29908" t="s">
        <v>105656</v>
      </c>
      <c r="D29908" t="s">
        <v>1950</v>
      </c>
      <c r="E29908" t="s">
        <v>14</v>
      </c>
      <c r="F29908" t="s">
        <v>21</v>
      </c>
      <c r="G29908" t="s">
        <v>59</v>
      </c>
      <c r="H29908" t="s">
        <v>60</v>
      </c>
      <c r="I29908" t="s">
        <v>66</v>
      </c>
      <c r="J29908" s="1">
        <v>40909</v>
      </c>
      <c r="K29908" t="b">
        <f>IFERROR(VLOOKUP(F29908,english_mapping!A:B,2,FALSE),"NA")</f>
        <v>1</v>
      </c>
      <c r="L29908" t="str">
        <f t="shared" si="467"/>
        <v>Photography</v>
      </c>
    </row>
    <row r="29909" spans="1:12" x14ac:dyDescent="0.25">
      <c r="A29909" t="s">
        <v>105657</v>
      </c>
      <c r="B29909" t="s">
        <v>105658</v>
      </c>
      <c r="D29909" t="s">
        <v>105659</v>
      </c>
      <c r="E29909" t="s">
        <v>14</v>
      </c>
      <c r="K29909" t="str">
        <f>IFERROR(VLOOKUP(F29909,english_mapping!A:B,2,FALSE),"NA")</f>
        <v>NA</v>
      </c>
      <c r="L29909" t="str">
        <f t="shared" si="467"/>
        <v>Email</v>
      </c>
    </row>
    <row r="29910" spans="1:12" x14ac:dyDescent="0.25">
      <c r="A29910" t="s">
        <v>105660</v>
      </c>
      <c r="B29910" t="s">
        <v>105661</v>
      </c>
      <c r="C29910" t="s">
        <v>105662</v>
      </c>
      <c r="D29910" t="s">
        <v>262</v>
      </c>
      <c r="E29910" t="s">
        <v>14</v>
      </c>
      <c r="J29910" s="1">
        <v>40909</v>
      </c>
      <c r="K29910" t="str">
        <f>IFERROR(VLOOKUP(F29910,english_mapping!A:B,2,FALSE),"NA")</f>
        <v>NA</v>
      </c>
      <c r="L29910" t="str">
        <f t="shared" si="467"/>
        <v>Enterprise Software</v>
      </c>
    </row>
    <row r="29911" spans="1:12" x14ac:dyDescent="0.25">
      <c r="A29911" t="s">
        <v>105663</v>
      </c>
      <c r="B29911" t="s">
        <v>105664</v>
      </c>
      <c r="C29911" t="s">
        <v>105665</v>
      </c>
      <c r="D29911" t="s">
        <v>100726</v>
      </c>
      <c r="E29911" t="s">
        <v>14</v>
      </c>
      <c r="F29911" t="s">
        <v>21</v>
      </c>
      <c r="G29911" t="s">
        <v>101</v>
      </c>
      <c r="H29911" t="s">
        <v>102</v>
      </c>
      <c r="I29911" t="s">
        <v>105666</v>
      </c>
      <c r="J29911" t="s">
        <v>18545</v>
      </c>
      <c r="K29911" t="b">
        <f>IFERROR(VLOOKUP(F29911,english_mapping!A:B,2,FALSE),"NA")</f>
        <v>1</v>
      </c>
      <c r="L29911" t="str">
        <f t="shared" si="467"/>
        <v>Advertising</v>
      </c>
    </row>
    <row r="29912" spans="1:12" x14ac:dyDescent="0.25">
      <c r="A29912" t="s">
        <v>105667</v>
      </c>
      <c r="B29912" t="s">
        <v>105668</v>
      </c>
      <c r="C29912" t="s">
        <v>105669</v>
      </c>
      <c r="D29912" t="s">
        <v>44829</v>
      </c>
      <c r="E29912" t="s">
        <v>14</v>
      </c>
      <c r="F29912" t="s">
        <v>1283</v>
      </c>
      <c r="G29912">
        <v>42</v>
      </c>
      <c r="H29912" t="s">
        <v>1284</v>
      </c>
      <c r="I29912" t="s">
        <v>1284</v>
      </c>
      <c r="J29912" s="1">
        <v>41275</v>
      </c>
      <c r="K29912" t="b">
        <f>IFERROR(VLOOKUP(F29912,english_mapping!A:B,2,FALSE),"NA")</f>
        <v>0</v>
      </c>
      <c r="L29912" t="str">
        <f t="shared" si="467"/>
        <v>Educational Games</v>
      </c>
    </row>
    <row r="29913" spans="1:12" x14ac:dyDescent="0.25">
      <c r="A29913" t="s">
        <v>105670</v>
      </c>
      <c r="B29913" t="s">
        <v>105671</v>
      </c>
      <c r="C29913" t="s">
        <v>105672</v>
      </c>
      <c r="D29913" t="s">
        <v>105673</v>
      </c>
      <c r="E29913" t="s">
        <v>14</v>
      </c>
      <c r="F29913" t="s">
        <v>124</v>
      </c>
      <c r="G29913" t="s">
        <v>125</v>
      </c>
      <c r="H29913" t="s">
        <v>126</v>
      </c>
      <c r="I29913" t="s">
        <v>126</v>
      </c>
      <c r="J29913" s="1">
        <v>40909</v>
      </c>
      <c r="K29913" t="b">
        <f>IFERROR(VLOOKUP(F29913,english_mapping!A:B,2,FALSE),"NA")</f>
        <v>1</v>
      </c>
      <c r="L29913" t="str">
        <f t="shared" si="467"/>
        <v>All Students</v>
      </c>
    </row>
    <row r="29914" spans="1:12" x14ac:dyDescent="0.25">
      <c r="A29914" t="s">
        <v>105674</v>
      </c>
      <c r="B29914" t="s">
        <v>105675</v>
      </c>
      <c r="C29914" t="s">
        <v>105676</v>
      </c>
      <c r="D29914" t="s">
        <v>14226</v>
      </c>
      <c r="E29914" t="s">
        <v>14</v>
      </c>
      <c r="F29914" t="s">
        <v>340</v>
      </c>
      <c r="G29914">
        <v>11</v>
      </c>
      <c r="H29914" t="s">
        <v>502</v>
      </c>
      <c r="I29914" t="s">
        <v>502</v>
      </c>
      <c r="J29914" s="1">
        <v>41284</v>
      </c>
      <c r="K29914" t="b">
        <f>IFERROR(VLOOKUP(F29914,english_mapping!A:B,2,FALSE),"NA")</f>
        <v>0</v>
      </c>
      <c r="L29914" t="str">
        <f t="shared" si="467"/>
        <v>Mobile</v>
      </c>
    </row>
    <row r="29915" spans="1:12" x14ac:dyDescent="0.25">
      <c r="A29915" t="s">
        <v>105677</v>
      </c>
      <c r="B29915" t="s">
        <v>105678</v>
      </c>
      <c r="C29915" t="s">
        <v>105679</v>
      </c>
      <c r="D29915" t="s">
        <v>65</v>
      </c>
      <c r="E29915" t="s">
        <v>14</v>
      </c>
      <c r="F29915" t="s">
        <v>21</v>
      </c>
      <c r="G29915" t="s">
        <v>822</v>
      </c>
      <c r="H29915" t="s">
        <v>823</v>
      </c>
      <c r="I29915" t="s">
        <v>823</v>
      </c>
      <c r="K29915" t="b">
        <f>IFERROR(VLOOKUP(F29915,english_mapping!A:B,2,FALSE),"NA")</f>
        <v>1</v>
      </c>
      <c r="L29915" t="str">
        <f t="shared" si="467"/>
        <v>Mobile</v>
      </c>
    </row>
    <row r="29916" spans="1:12" x14ac:dyDescent="0.25">
      <c r="A29916" t="s">
        <v>105680</v>
      </c>
      <c r="B29916" t="s">
        <v>105681</v>
      </c>
      <c r="D29916" t="s">
        <v>113</v>
      </c>
      <c r="E29916" t="s">
        <v>14</v>
      </c>
      <c r="F29916" t="s">
        <v>21</v>
      </c>
      <c r="G29916" t="s">
        <v>1360</v>
      </c>
      <c r="H29916" t="s">
        <v>1361</v>
      </c>
      <c r="I29916" t="s">
        <v>18397</v>
      </c>
      <c r="J29916" s="1">
        <v>40909</v>
      </c>
      <c r="K29916" t="b">
        <f>IFERROR(VLOOKUP(F29916,english_mapping!A:B,2,FALSE),"NA")</f>
        <v>1</v>
      </c>
      <c r="L29916" t="str">
        <f t="shared" si="467"/>
        <v>Entertainment</v>
      </c>
    </row>
    <row r="29917" spans="1:12" x14ac:dyDescent="0.25">
      <c r="A29917" t="s">
        <v>105682</v>
      </c>
      <c r="B29917" t="s">
        <v>105683</v>
      </c>
      <c r="C29917" t="s">
        <v>105684</v>
      </c>
      <c r="D29917" t="s">
        <v>105685</v>
      </c>
      <c r="E29917" t="s">
        <v>14</v>
      </c>
      <c r="F29917" t="s">
        <v>21</v>
      </c>
      <c r="G29917" t="s">
        <v>297</v>
      </c>
      <c r="H29917" t="s">
        <v>298</v>
      </c>
      <c r="I29917" t="s">
        <v>298</v>
      </c>
      <c r="J29917" s="1">
        <v>40549</v>
      </c>
      <c r="K29917" t="b">
        <f>IFERROR(VLOOKUP(F29917,english_mapping!A:B,2,FALSE),"NA")</f>
        <v>1</v>
      </c>
      <c r="L29917" t="str">
        <f t="shared" si="467"/>
        <v>All Students</v>
      </c>
    </row>
    <row r="29918" spans="1:12" x14ac:dyDescent="0.25">
      <c r="A29918" t="s">
        <v>105686</v>
      </c>
      <c r="B29918" t="s">
        <v>105687</v>
      </c>
      <c r="C29918" t="s">
        <v>105688</v>
      </c>
      <c r="D29918" t="s">
        <v>32</v>
      </c>
      <c r="E29918" t="s">
        <v>14</v>
      </c>
      <c r="F29918" t="s">
        <v>21</v>
      </c>
      <c r="G29918" t="s">
        <v>101</v>
      </c>
      <c r="H29918" t="s">
        <v>102</v>
      </c>
      <c r="I29918" t="s">
        <v>103</v>
      </c>
      <c r="K29918" t="b">
        <f>IFERROR(VLOOKUP(F29918,english_mapping!A:B,2,FALSE),"NA")</f>
        <v>1</v>
      </c>
      <c r="L29918" t="str">
        <f t="shared" si="467"/>
        <v>Curated Web</v>
      </c>
    </row>
    <row r="29919" spans="1:12" x14ac:dyDescent="0.25">
      <c r="A29919" t="s">
        <v>105689</v>
      </c>
      <c r="B29919" t="s">
        <v>105690</v>
      </c>
      <c r="C29919" t="s">
        <v>105691</v>
      </c>
      <c r="D29919" t="s">
        <v>105692</v>
      </c>
      <c r="E29919" t="s">
        <v>14</v>
      </c>
      <c r="F29919" t="s">
        <v>52</v>
      </c>
      <c r="G29919" t="s">
        <v>200</v>
      </c>
      <c r="H29919" t="s">
        <v>33757</v>
      </c>
      <c r="I29919" t="s">
        <v>105693</v>
      </c>
      <c r="J29919" s="1">
        <v>41642</v>
      </c>
      <c r="K29919" t="b">
        <f>IFERROR(VLOOKUP(F29919,english_mapping!A:B,2,FALSE),"NA")</f>
        <v>1</v>
      </c>
      <c r="L29919" t="str">
        <f t="shared" si="467"/>
        <v>Hardware</v>
      </c>
    </row>
    <row r="29920" spans="1:12" x14ac:dyDescent="0.25">
      <c r="A29920" t="s">
        <v>105694</v>
      </c>
      <c r="B29920" t="s">
        <v>105695</v>
      </c>
      <c r="C29920" t="s">
        <v>105696</v>
      </c>
      <c r="D29920" t="s">
        <v>70</v>
      </c>
      <c r="E29920" t="s">
        <v>14</v>
      </c>
      <c r="F29920" t="s">
        <v>21</v>
      </c>
      <c r="G29920" t="s">
        <v>154</v>
      </c>
      <c r="H29920" t="s">
        <v>242</v>
      </c>
      <c r="I29920" t="s">
        <v>6471</v>
      </c>
      <c r="K29920" t="b">
        <f>IFERROR(VLOOKUP(F29920,english_mapping!A:B,2,FALSE),"NA")</f>
        <v>1</v>
      </c>
      <c r="L29920" t="str">
        <f t="shared" si="467"/>
        <v>E-Commerce</v>
      </c>
    </row>
    <row r="29921" spans="1:12" x14ac:dyDescent="0.25">
      <c r="A29921" t="s">
        <v>105697</v>
      </c>
      <c r="B29921" t="s">
        <v>105698</v>
      </c>
      <c r="C29921" t="s">
        <v>105699</v>
      </c>
      <c r="D29921" t="s">
        <v>105700</v>
      </c>
      <c r="E29921" t="s">
        <v>109</v>
      </c>
      <c r="F29921" t="s">
        <v>21</v>
      </c>
      <c r="G29921" t="s">
        <v>59</v>
      </c>
      <c r="H29921" t="s">
        <v>60</v>
      </c>
      <c r="I29921" t="s">
        <v>66</v>
      </c>
      <c r="J29921" t="s">
        <v>14774</v>
      </c>
      <c r="K29921" t="b">
        <f>IFERROR(VLOOKUP(F29921,english_mapping!A:B,2,FALSE),"NA")</f>
        <v>1</v>
      </c>
      <c r="L29921" t="str">
        <f t="shared" si="467"/>
        <v>Big Data Analytics</v>
      </c>
    </row>
    <row r="29922" spans="1:12" x14ac:dyDescent="0.25">
      <c r="A29922" t="s">
        <v>105701</v>
      </c>
      <c r="B29922" t="s">
        <v>105702</v>
      </c>
      <c r="C29922" t="s">
        <v>105703</v>
      </c>
      <c r="D29922" t="s">
        <v>105704</v>
      </c>
      <c r="E29922" t="s">
        <v>14</v>
      </c>
      <c r="F29922" t="s">
        <v>21</v>
      </c>
      <c r="G29922" t="s">
        <v>59</v>
      </c>
      <c r="H29922" t="s">
        <v>60</v>
      </c>
      <c r="I29922" t="s">
        <v>66</v>
      </c>
      <c r="J29922" t="s">
        <v>36059</v>
      </c>
      <c r="K29922" t="b">
        <f>IFERROR(VLOOKUP(F29922,english_mapping!A:B,2,FALSE),"NA")</f>
        <v>1</v>
      </c>
      <c r="L29922" t="str">
        <f t="shared" si="467"/>
        <v>Advertising</v>
      </c>
    </row>
    <row r="29923" spans="1:12" x14ac:dyDescent="0.25">
      <c r="A29923" t="s">
        <v>105705</v>
      </c>
      <c r="B29923" t="s">
        <v>105706</v>
      </c>
      <c r="C29923" t="s">
        <v>105707</v>
      </c>
      <c r="D29923" t="s">
        <v>38</v>
      </c>
      <c r="E29923" t="s">
        <v>14</v>
      </c>
      <c r="F29923" t="s">
        <v>21</v>
      </c>
      <c r="G29923" t="s">
        <v>434</v>
      </c>
      <c r="H29923" t="s">
        <v>535</v>
      </c>
      <c r="I29923" t="s">
        <v>3742</v>
      </c>
      <c r="J29923" s="1">
        <v>40029</v>
      </c>
      <c r="K29923" t="b">
        <f>IFERROR(VLOOKUP(F29923,english_mapping!A:B,2,FALSE),"NA")</f>
        <v>1</v>
      </c>
      <c r="L29923" t="str">
        <f t="shared" si="467"/>
        <v>Software</v>
      </c>
    </row>
    <row r="29924" spans="1:12" x14ac:dyDescent="0.25">
      <c r="A29924" t="s">
        <v>105708</v>
      </c>
      <c r="B29924" t="s">
        <v>105709</v>
      </c>
      <c r="C29924" t="s">
        <v>105710</v>
      </c>
      <c r="D29924" t="s">
        <v>123</v>
      </c>
      <c r="E29924" t="s">
        <v>14</v>
      </c>
      <c r="F29924" t="s">
        <v>21</v>
      </c>
      <c r="G29924" t="s">
        <v>59</v>
      </c>
      <c r="H29924" t="s">
        <v>90</v>
      </c>
      <c r="I29924" t="s">
        <v>4698</v>
      </c>
      <c r="K29924" t="b">
        <f>IFERROR(VLOOKUP(F29924,english_mapping!A:B,2,FALSE),"NA")</f>
        <v>1</v>
      </c>
      <c r="L29924" t="str">
        <f t="shared" si="467"/>
        <v>Education</v>
      </c>
    </row>
    <row r="29925" spans="1:12" x14ac:dyDescent="0.25">
      <c r="A29925" t="s">
        <v>105711</v>
      </c>
      <c r="B29925" t="s">
        <v>105712</v>
      </c>
      <c r="C29925" t="s">
        <v>105713</v>
      </c>
      <c r="D29925" t="s">
        <v>38</v>
      </c>
      <c r="E29925" t="s">
        <v>14</v>
      </c>
      <c r="F29925" t="s">
        <v>21</v>
      </c>
      <c r="G29925" t="s">
        <v>84</v>
      </c>
      <c r="H29925" t="s">
        <v>1157</v>
      </c>
      <c r="I29925" t="s">
        <v>17234</v>
      </c>
      <c r="J29925" s="1">
        <v>36534</v>
      </c>
      <c r="K29925" t="b">
        <f>IFERROR(VLOOKUP(F29925,english_mapping!A:B,2,FALSE),"NA")</f>
        <v>1</v>
      </c>
      <c r="L29925" t="str">
        <f t="shared" si="467"/>
        <v>Software</v>
      </c>
    </row>
    <row r="29926" spans="1:12" x14ac:dyDescent="0.25">
      <c r="A29926" t="s">
        <v>105714</v>
      </c>
      <c r="B29926" t="s">
        <v>105715</v>
      </c>
      <c r="C29926" t="s">
        <v>105716</v>
      </c>
      <c r="D29926" t="s">
        <v>38</v>
      </c>
      <c r="E29926" t="s">
        <v>14</v>
      </c>
      <c r="F29926" t="s">
        <v>365</v>
      </c>
      <c r="G29926">
        <v>26</v>
      </c>
      <c r="H29926" t="s">
        <v>366</v>
      </c>
      <c r="I29926" t="s">
        <v>366</v>
      </c>
      <c r="J29926" s="1">
        <v>41275</v>
      </c>
      <c r="K29926" t="b">
        <f>IFERROR(VLOOKUP(F29926,english_mapping!A:B,2,FALSE),"NA")</f>
        <v>0</v>
      </c>
      <c r="L29926" t="str">
        <f t="shared" si="467"/>
        <v>Software</v>
      </c>
    </row>
    <row r="29927" spans="1:12" x14ac:dyDescent="0.25">
      <c r="A29927" t="s">
        <v>105717</v>
      </c>
      <c r="B29927" t="s">
        <v>105718</v>
      </c>
      <c r="C29927" t="s">
        <v>105719</v>
      </c>
      <c r="D29927" t="s">
        <v>4989</v>
      </c>
      <c r="E29927" t="s">
        <v>109</v>
      </c>
      <c r="F29927" t="s">
        <v>21</v>
      </c>
      <c r="G29927" t="s">
        <v>154</v>
      </c>
      <c r="H29927" t="s">
        <v>242</v>
      </c>
      <c r="I29927" t="s">
        <v>242</v>
      </c>
      <c r="J29927" s="1">
        <v>38353</v>
      </c>
      <c r="K29927" t="b">
        <f>IFERROR(VLOOKUP(F29927,english_mapping!A:B,2,FALSE),"NA")</f>
        <v>1</v>
      </c>
      <c r="L29927" t="str">
        <f t="shared" si="467"/>
        <v>Advertising</v>
      </c>
    </row>
    <row r="29928" spans="1:12" x14ac:dyDescent="0.25">
      <c r="A29928" t="s">
        <v>105720</v>
      </c>
      <c r="B29928" t="s">
        <v>105721</v>
      </c>
      <c r="C29928" t="s">
        <v>105722</v>
      </c>
      <c r="D29928" t="s">
        <v>105723</v>
      </c>
      <c r="E29928" t="s">
        <v>205</v>
      </c>
      <c r="F29928" t="s">
        <v>21</v>
      </c>
      <c r="G29928" t="s">
        <v>1300</v>
      </c>
      <c r="H29928" t="s">
        <v>1301</v>
      </c>
      <c r="I29928" t="s">
        <v>1301</v>
      </c>
      <c r="J29928" s="1">
        <v>40185</v>
      </c>
      <c r="K29928" t="b">
        <f>IFERROR(VLOOKUP(F29928,english_mapping!A:B,2,FALSE),"NA")</f>
        <v>1</v>
      </c>
      <c r="L29928" t="str">
        <f t="shared" si="467"/>
        <v>Apps</v>
      </c>
    </row>
    <row r="29929" spans="1:12" x14ac:dyDescent="0.25">
      <c r="A29929" t="s">
        <v>105724</v>
      </c>
      <c r="B29929" t="s">
        <v>105725</v>
      </c>
      <c r="C29929" t="s">
        <v>105726</v>
      </c>
      <c r="D29929" t="s">
        <v>105727</v>
      </c>
      <c r="E29929" t="s">
        <v>14</v>
      </c>
      <c r="K29929" t="str">
        <f>IFERROR(VLOOKUP(F29929,english_mapping!A:B,2,FALSE),"NA")</f>
        <v>NA</v>
      </c>
      <c r="L29929" t="str">
        <f t="shared" si="467"/>
        <v>Curated Web</v>
      </c>
    </row>
    <row r="29930" spans="1:12" x14ac:dyDescent="0.25">
      <c r="A29930" t="s">
        <v>105728</v>
      </c>
      <c r="B29930" t="s">
        <v>105729</v>
      </c>
      <c r="C29930" t="s">
        <v>105730</v>
      </c>
      <c r="D29930" t="s">
        <v>105731</v>
      </c>
      <c r="E29930" t="s">
        <v>109</v>
      </c>
      <c r="F29930" t="s">
        <v>21</v>
      </c>
      <c r="G29930" t="s">
        <v>59</v>
      </c>
      <c r="H29930" t="s">
        <v>90</v>
      </c>
      <c r="I29930" t="s">
        <v>90</v>
      </c>
      <c r="J29930" s="1">
        <v>39083</v>
      </c>
      <c r="K29930" t="b">
        <f>IFERROR(VLOOKUP(F29930,english_mapping!A:B,2,FALSE),"NA")</f>
        <v>1</v>
      </c>
      <c r="L29930" t="str">
        <f t="shared" si="467"/>
        <v>Analytics</v>
      </c>
    </row>
    <row r="29931" spans="1:12" x14ac:dyDescent="0.25">
      <c r="A29931" t="s">
        <v>105732</v>
      </c>
      <c r="B29931" t="s">
        <v>105733</v>
      </c>
      <c r="C29931" t="s">
        <v>105734</v>
      </c>
      <c r="D29931" t="s">
        <v>105735</v>
      </c>
      <c r="E29931" t="s">
        <v>14</v>
      </c>
      <c r="F29931" t="s">
        <v>649</v>
      </c>
      <c r="G29931">
        <v>7</v>
      </c>
      <c r="H29931" t="s">
        <v>650</v>
      </c>
      <c r="I29931" t="s">
        <v>105736</v>
      </c>
      <c r="J29931" s="1">
        <v>40909</v>
      </c>
      <c r="K29931" t="b">
        <f>IFERROR(VLOOKUP(F29931,english_mapping!A:B,2,FALSE),"NA")</f>
        <v>1</v>
      </c>
      <c r="L29931" t="str">
        <f t="shared" si="467"/>
        <v>EdTech</v>
      </c>
    </row>
    <row r="29932" spans="1:12" x14ac:dyDescent="0.25">
      <c r="A29932" t="s">
        <v>105737</v>
      </c>
      <c r="B29932" t="s">
        <v>105738</v>
      </c>
      <c r="C29932" t="s">
        <v>105739</v>
      </c>
      <c r="D29932" t="s">
        <v>105740</v>
      </c>
      <c r="E29932" t="s">
        <v>14</v>
      </c>
      <c r="F29932" t="s">
        <v>21</v>
      </c>
      <c r="G29932" t="s">
        <v>101</v>
      </c>
      <c r="H29932" t="s">
        <v>102</v>
      </c>
      <c r="I29932" t="s">
        <v>103</v>
      </c>
      <c r="J29932" s="1">
        <v>38353</v>
      </c>
      <c r="K29932" t="b">
        <f>IFERROR(VLOOKUP(F29932,english_mapping!A:B,2,FALSE),"NA")</f>
        <v>1</v>
      </c>
      <c r="L29932" t="str">
        <f t="shared" si="467"/>
        <v>Advertising</v>
      </c>
    </row>
    <row r="29933" spans="1:12" x14ac:dyDescent="0.25">
      <c r="A29933" t="s">
        <v>105741</v>
      </c>
      <c r="B29933" t="s">
        <v>105742</v>
      </c>
      <c r="D29933" t="s">
        <v>7256</v>
      </c>
      <c r="E29933" t="s">
        <v>14</v>
      </c>
      <c r="K29933" t="str">
        <f>IFERROR(VLOOKUP(F29933,english_mapping!A:B,2,FALSE),"NA")</f>
        <v>NA</v>
      </c>
      <c r="L29933" t="str">
        <f t="shared" si="467"/>
        <v>Services</v>
      </c>
    </row>
    <row r="29934" spans="1:12" x14ac:dyDescent="0.25">
      <c r="A29934" t="s">
        <v>105743</v>
      </c>
      <c r="B29934" t="s">
        <v>105744</v>
      </c>
      <c r="C29934" t="s">
        <v>105745</v>
      </c>
      <c r="D29934" t="s">
        <v>105746</v>
      </c>
      <c r="E29934" t="s">
        <v>14</v>
      </c>
      <c r="F29934" t="s">
        <v>21</v>
      </c>
      <c r="G29934" t="s">
        <v>59</v>
      </c>
      <c r="H29934" t="s">
        <v>60</v>
      </c>
      <c r="I29934" t="s">
        <v>269</v>
      </c>
      <c r="J29934" s="1">
        <v>40179</v>
      </c>
      <c r="K29934" t="b">
        <f>IFERROR(VLOOKUP(F29934,english_mapping!A:B,2,FALSE),"NA")</f>
        <v>1</v>
      </c>
      <c r="L29934" t="str">
        <f t="shared" si="467"/>
        <v>Big Data</v>
      </c>
    </row>
    <row r="29935" spans="1:12" x14ac:dyDescent="0.25">
      <c r="A29935" t="s">
        <v>105747</v>
      </c>
      <c r="B29935" t="s">
        <v>105748</v>
      </c>
      <c r="C29935" t="s">
        <v>105749</v>
      </c>
      <c r="D29935" t="s">
        <v>105750</v>
      </c>
      <c r="E29935" t="s">
        <v>14</v>
      </c>
      <c r="F29935" t="s">
        <v>21</v>
      </c>
      <c r="G29935" t="s">
        <v>101</v>
      </c>
      <c r="H29935" t="s">
        <v>102</v>
      </c>
      <c r="I29935" t="s">
        <v>103</v>
      </c>
      <c r="J29935" t="s">
        <v>52331</v>
      </c>
      <c r="K29935" t="b">
        <f>IFERROR(VLOOKUP(F29935,english_mapping!A:B,2,FALSE),"NA")</f>
        <v>1</v>
      </c>
      <c r="L29935" t="str">
        <f t="shared" si="467"/>
        <v>Analytics</v>
      </c>
    </row>
    <row r="29936" spans="1:12" x14ac:dyDescent="0.25">
      <c r="A29936" t="s">
        <v>105751</v>
      </c>
      <c r="B29936" t="s">
        <v>105752</v>
      </c>
      <c r="C29936" t="s">
        <v>105753</v>
      </c>
      <c r="D29936" t="s">
        <v>38</v>
      </c>
      <c r="E29936" t="s">
        <v>14</v>
      </c>
      <c r="F29936" t="s">
        <v>21</v>
      </c>
      <c r="G29936" t="s">
        <v>822</v>
      </c>
      <c r="H29936" t="s">
        <v>823</v>
      </c>
      <c r="I29936" t="s">
        <v>5059</v>
      </c>
      <c r="J29936" s="1">
        <v>37257</v>
      </c>
      <c r="K29936" t="b">
        <f>IFERROR(VLOOKUP(F29936,english_mapping!A:B,2,FALSE),"NA")</f>
        <v>1</v>
      </c>
      <c r="L29936" t="str">
        <f t="shared" si="467"/>
        <v>Software</v>
      </c>
    </row>
    <row r="29937" spans="1:12" x14ac:dyDescent="0.25">
      <c r="A29937" t="s">
        <v>105754</v>
      </c>
      <c r="B29937" t="s">
        <v>105755</v>
      </c>
      <c r="C29937" t="s">
        <v>105756</v>
      </c>
      <c r="D29937" t="s">
        <v>8726</v>
      </c>
      <c r="E29937" t="s">
        <v>14</v>
      </c>
      <c r="F29937" t="s">
        <v>21</v>
      </c>
      <c r="G29937" t="s">
        <v>59</v>
      </c>
      <c r="H29937" t="s">
        <v>60</v>
      </c>
      <c r="I29937" t="s">
        <v>66</v>
      </c>
      <c r="K29937" t="b">
        <f>IFERROR(VLOOKUP(F29937,english_mapping!A:B,2,FALSE),"NA")</f>
        <v>1</v>
      </c>
      <c r="L29937" t="str">
        <f t="shared" si="467"/>
        <v>Electronics</v>
      </c>
    </row>
    <row r="29938" spans="1:12" x14ac:dyDescent="0.25">
      <c r="A29938" t="s">
        <v>105757</v>
      </c>
      <c r="B29938" t="s">
        <v>105758</v>
      </c>
      <c r="D29938" t="s">
        <v>666</v>
      </c>
      <c r="E29938" t="s">
        <v>205</v>
      </c>
      <c r="F29938" t="s">
        <v>21</v>
      </c>
      <c r="G29938" t="s">
        <v>59</v>
      </c>
      <c r="H29938" t="s">
        <v>60</v>
      </c>
      <c r="I29938" t="s">
        <v>616</v>
      </c>
      <c r="J29938" s="1">
        <v>40544</v>
      </c>
      <c r="K29938" t="b">
        <f>IFERROR(VLOOKUP(F29938,english_mapping!A:B,2,FALSE),"NA")</f>
        <v>1</v>
      </c>
      <c r="L29938" t="str">
        <f t="shared" si="467"/>
        <v>Technology</v>
      </c>
    </row>
    <row r="29939" spans="1:12" x14ac:dyDescent="0.25">
      <c r="A29939" t="s">
        <v>105759</v>
      </c>
      <c r="B29939" t="s">
        <v>105760</v>
      </c>
      <c r="C29939" t="s">
        <v>105761</v>
      </c>
      <c r="D29939" t="s">
        <v>644</v>
      </c>
      <c r="E29939" t="s">
        <v>14</v>
      </c>
      <c r="F29939" t="s">
        <v>21</v>
      </c>
      <c r="G29939" t="s">
        <v>1360</v>
      </c>
      <c r="H29939" t="s">
        <v>1361</v>
      </c>
      <c r="I29939" t="s">
        <v>1361</v>
      </c>
      <c r="J29939" s="1">
        <v>39083</v>
      </c>
      <c r="K29939" t="b">
        <f>IFERROR(VLOOKUP(F29939,english_mapping!A:B,2,FALSE),"NA")</f>
        <v>1</v>
      </c>
      <c r="L29939" t="str">
        <f t="shared" si="467"/>
        <v>Biotechnology</v>
      </c>
    </row>
    <row r="29940" spans="1:12" x14ac:dyDescent="0.25">
      <c r="A29940" t="s">
        <v>105762</v>
      </c>
      <c r="B29940" t="s">
        <v>105763</v>
      </c>
      <c r="C29940" t="s">
        <v>105764</v>
      </c>
      <c r="D29940" t="s">
        <v>10993</v>
      </c>
      <c r="E29940" t="s">
        <v>14</v>
      </c>
      <c r="F29940" t="s">
        <v>21</v>
      </c>
      <c r="G29940" t="s">
        <v>59</v>
      </c>
      <c r="H29940" t="s">
        <v>60</v>
      </c>
      <c r="I29940" t="s">
        <v>66</v>
      </c>
      <c r="J29940" s="1">
        <v>39817</v>
      </c>
      <c r="K29940" t="b">
        <f>IFERROR(VLOOKUP(F29940,english_mapping!A:B,2,FALSE),"NA")</f>
        <v>1</v>
      </c>
      <c r="L29940" t="str">
        <f t="shared" si="467"/>
        <v>E-Commerce</v>
      </c>
    </row>
    <row r="29941" spans="1:12" x14ac:dyDescent="0.25">
      <c r="A29941" t="s">
        <v>105765</v>
      </c>
      <c r="B29941" t="s">
        <v>105766</v>
      </c>
      <c r="C29941" t="s">
        <v>105767</v>
      </c>
      <c r="D29941" t="s">
        <v>105768</v>
      </c>
      <c r="E29941" t="s">
        <v>109</v>
      </c>
      <c r="F29941" t="s">
        <v>712</v>
      </c>
      <c r="G29941">
        <v>2</v>
      </c>
      <c r="H29941" t="s">
        <v>14370</v>
      </c>
      <c r="I29941" t="s">
        <v>14370</v>
      </c>
      <c r="J29941" s="1">
        <v>35796</v>
      </c>
      <c r="K29941" t="b">
        <f>IFERROR(VLOOKUP(F29941,english_mapping!A:B,2,FALSE),"NA")</f>
        <v>0</v>
      </c>
      <c r="L29941" t="str">
        <f t="shared" si="467"/>
        <v>Distribution</v>
      </c>
    </row>
    <row r="29942" spans="1:12" x14ac:dyDescent="0.25">
      <c r="A29942" t="s">
        <v>105769</v>
      </c>
      <c r="B29942" t="s">
        <v>105770</v>
      </c>
      <c r="D29942" t="s">
        <v>1275</v>
      </c>
      <c r="E29942" t="s">
        <v>14</v>
      </c>
      <c r="F29942" t="s">
        <v>21</v>
      </c>
      <c r="G29942" t="s">
        <v>59</v>
      </c>
      <c r="H29942" t="s">
        <v>60</v>
      </c>
      <c r="I29942" t="s">
        <v>234</v>
      </c>
      <c r="K29942" t="b">
        <f>IFERROR(VLOOKUP(F29942,english_mapping!A:B,2,FALSE),"NA")</f>
        <v>1</v>
      </c>
      <c r="L29942" t="str">
        <f t="shared" si="467"/>
        <v>Health Care</v>
      </c>
    </row>
    <row r="29943" spans="1:12" x14ac:dyDescent="0.25">
      <c r="A29943" t="s">
        <v>105771</v>
      </c>
      <c r="B29943" t="s">
        <v>105772</v>
      </c>
      <c r="C29943" t="s">
        <v>105773</v>
      </c>
      <c r="D29943" t="s">
        <v>105774</v>
      </c>
      <c r="E29943" t="s">
        <v>701</v>
      </c>
      <c r="F29943" t="s">
        <v>21</v>
      </c>
      <c r="G29943" t="s">
        <v>59</v>
      </c>
      <c r="H29943" t="s">
        <v>60</v>
      </c>
      <c r="I29943" t="s">
        <v>1128</v>
      </c>
      <c r="J29943" s="1">
        <v>35218</v>
      </c>
      <c r="K29943" t="b">
        <f>IFERROR(VLOOKUP(F29943,english_mapping!A:B,2,FALSE),"NA")</f>
        <v>1</v>
      </c>
      <c r="L29943" t="str">
        <f t="shared" si="467"/>
        <v>Communications Hardware</v>
      </c>
    </row>
    <row r="29944" spans="1:12" x14ac:dyDescent="0.25">
      <c r="A29944" t="s">
        <v>105775</v>
      </c>
      <c r="B29944" t="s">
        <v>105776</v>
      </c>
      <c r="C29944" t="s">
        <v>105777</v>
      </c>
      <c r="D29944" t="s">
        <v>105778</v>
      </c>
      <c r="E29944" t="s">
        <v>14</v>
      </c>
      <c r="F29944" t="s">
        <v>1087</v>
      </c>
      <c r="G29944">
        <v>16</v>
      </c>
      <c r="H29944" t="s">
        <v>1743</v>
      </c>
      <c r="I29944" t="s">
        <v>1743</v>
      </c>
      <c r="J29944" t="s">
        <v>57805</v>
      </c>
      <c r="K29944" t="b">
        <f>IFERROR(VLOOKUP(F29944,english_mapping!A:B,2,FALSE),"NA")</f>
        <v>0</v>
      </c>
      <c r="L29944" t="str">
        <f t="shared" si="467"/>
        <v>Art</v>
      </c>
    </row>
    <row r="29945" spans="1:12" x14ac:dyDescent="0.25">
      <c r="A29945" t="s">
        <v>105779</v>
      </c>
      <c r="B29945" t="s">
        <v>105780</v>
      </c>
      <c r="C29945" t="s">
        <v>105781</v>
      </c>
      <c r="D29945" t="s">
        <v>32</v>
      </c>
      <c r="E29945" t="s">
        <v>14</v>
      </c>
      <c r="J29945" s="1">
        <v>40187</v>
      </c>
      <c r="K29945" t="str">
        <f>IFERROR(VLOOKUP(F29945,english_mapping!A:B,2,FALSE),"NA")</f>
        <v>NA</v>
      </c>
      <c r="L29945" t="str">
        <f t="shared" si="467"/>
        <v>Curated Web</v>
      </c>
    </row>
    <row r="29946" spans="1:12" x14ac:dyDescent="0.25">
      <c r="A29946" t="s">
        <v>105782</v>
      </c>
      <c r="B29946" t="s">
        <v>105783</v>
      </c>
      <c r="C29946" t="s">
        <v>105784</v>
      </c>
      <c r="D29946" t="s">
        <v>105785</v>
      </c>
      <c r="E29946" t="s">
        <v>205</v>
      </c>
      <c r="J29946" t="s">
        <v>13875</v>
      </c>
      <c r="K29946" t="str">
        <f>IFERROR(VLOOKUP(F29946,english_mapping!A:B,2,FALSE),"NA")</f>
        <v>NA</v>
      </c>
      <c r="L29946" t="str">
        <f t="shared" si="467"/>
        <v>Assisitive Technology</v>
      </c>
    </row>
    <row r="29947" spans="1:12" x14ac:dyDescent="0.25">
      <c r="A29947" t="s">
        <v>105786</v>
      </c>
      <c r="B29947" t="s">
        <v>105787</v>
      </c>
      <c r="C29947" t="s">
        <v>105788</v>
      </c>
      <c r="D29947" t="s">
        <v>105789</v>
      </c>
      <c r="E29947" t="s">
        <v>14</v>
      </c>
      <c r="F29947" t="s">
        <v>1087</v>
      </c>
      <c r="G29947">
        <v>16</v>
      </c>
      <c r="H29947" t="s">
        <v>1743</v>
      </c>
      <c r="I29947" t="s">
        <v>1743</v>
      </c>
      <c r="J29947" s="1">
        <v>40910</v>
      </c>
      <c r="K29947" t="b">
        <f>IFERROR(VLOOKUP(F29947,english_mapping!A:B,2,FALSE),"NA")</f>
        <v>0</v>
      </c>
      <c r="L29947" t="str">
        <f t="shared" si="467"/>
        <v>Home Decor</v>
      </c>
    </row>
    <row r="29948" spans="1:12" x14ac:dyDescent="0.25">
      <c r="A29948" t="s">
        <v>105790</v>
      </c>
      <c r="B29948" t="s">
        <v>105791</v>
      </c>
      <c r="C29948" t="s">
        <v>105792</v>
      </c>
      <c r="D29948" t="s">
        <v>45</v>
      </c>
      <c r="E29948" t="s">
        <v>14</v>
      </c>
      <c r="F29948" t="s">
        <v>21</v>
      </c>
      <c r="G29948" t="s">
        <v>59</v>
      </c>
      <c r="H29948" t="s">
        <v>90</v>
      </c>
      <c r="I29948" t="s">
        <v>4932</v>
      </c>
      <c r="J29948" s="1">
        <v>41640</v>
      </c>
      <c r="K29948" t="b">
        <f>IFERROR(VLOOKUP(F29948,english_mapping!A:B,2,FALSE),"NA")</f>
        <v>1</v>
      </c>
      <c r="L29948" t="str">
        <f t="shared" si="467"/>
        <v>Games</v>
      </c>
    </row>
    <row r="29949" spans="1:12" x14ac:dyDescent="0.25">
      <c r="A29949" t="s">
        <v>105793</v>
      </c>
      <c r="B29949" t="s">
        <v>105794</v>
      </c>
      <c r="C29949" t="s">
        <v>105795</v>
      </c>
      <c r="D29949" t="s">
        <v>105796</v>
      </c>
      <c r="E29949" t="s">
        <v>14</v>
      </c>
      <c r="F29949" t="s">
        <v>17929</v>
      </c>
      <c r="G29949">
        <v>14</v>
      </c>
      <c r="H29949" t="s">
        <v>17930</v>
      </c>
      <c r="I29949" t="s">
        <v>17930</v>
      </c>
      <c r="J29949" t="s">
        <v>40196</v>
      </c>
      <c r="K29949" t="b">
        <f>IFERROR(VLOOKUP(F29949,english_mapping!A:B,2,FALSE),"NA")</f>
        <v>0</v>
      </c>
      <c r="L29949" t="str">
        <f t="shared" si="467"/>
        <v>EdTech</v>
      </c>
    </row>
    <row r="29950" spans="1:12" x14ac:dyDescent="0.25">
      <c r="A29950" t="s">
        <v>105797</v>
      </c>
      <c r="B29950" t="s">
        <v>105798</v>
      </c>
      <c r="C29950" t="s">
        <v>105799</v>
      </c>
      <c r="D29950" t="s">
        <v>65</v>
      </c>
      <c r="E29950" t="s">
        <v>14</v>
      </c>
      <c r="J29950" s="1">
        <v>41646</v>
      </c>
      <c r="K29950" t="str">
        <f>IFERROR(VLOOKUP(F29950,english_mapping!A:B,2,FALSE),"NA")</f>
        <v>NA</v>
      </c>
      <c r="L29950" t="str">
        <f t="shared" si="467"/>
        <v>Mobile</v>
      </c>
    </row>
    <row r="29951" spans="1:12" x14ac:dyDescent="0.25">
      <c r="A29951" t="s">
        <v>105800</v>
      </c>
      <c r="B29951" t="s">
        <v>105801</v>
      </c>
      <c r="C29951" t="s">
        <v>105802</v>
      </c>
      <c r="D29951" t="s">
        <v>73975</v>
      </c>
      <c r="E29951" t="s">
        <v>701</v>
      </c>
      <c r="F29951" t="s">
        <v>21</v>
      </c>
      <c r="G29951" t="s">
        <v>138</v>
      </c>
      <c r="H29951" t="s">
        <v>139</v>
      </c>
      <c r="I29951" t="s">
        <v>139</v>
      </c>
      <c r="J29951" s="1">
        <v>41275</v>
      </c>
      <c r="K29951" t="b">
        <f>IFERROR(VLOOKUP(F29951,english_mapping!A:B,2,FALSE),"NA")</f>
        <v>1</v>
      </c>
      <c r="L29951" t="str">
        <f t="shared" si="467"/>
        <v>Biotechnology</v>
      </c>
    </row>
    <row r="29952" spans="1:12" x14ac:dyDescent="0.25">
      <c r="A29952" t="s">
        <v>105803</v>
      </c>
      <c r="B29952" t="s">
        <v>105804</v>
      </c>
      <c r="C29952" t="s">
        <v>105805</v>
      </c>
      <c r="D29952" t="s">
        <v>70</v>
      </c>
      <c r="E29952" t="s">
        <v>14</v>
      </c>
      <c r="F29952" t="s">
        <v>71</v>
      </c>
      <c r="G29952">
        <v>12</v>
      </c>
      <c r="H29952" t="s">
        <v>72</v>
      </c>
      <c r="I29952" t="s">
        <v>72</v>
      </c>
      <c r="J29952" s="1">
        <v>41559</v>
      </c>
      <c r="K29952" t="b">
        <f>IFERROR(VLOOKUP(F29952,english_mapping!A:B,2,FALSE),"NA")</f>
        <v>0</v>
      </c>
      <c r="L29952" t="str">
        <f t="shared" si="467"/>
        <v>E-Commerce</v>
      </c>
    </row>
    <row r="29953" spans="1:12" x14ac:dyDescent="0.25">
      <c r="A29953" t="s">
        <v>105806</v>
      </c>
      <c r="B29953" t="s">
        <v>105807</v>
      </c>
      <c r="C29953" t="s">
        <v>105808</v>
      </c>
      <c r="D29953" t="s">
        <v>105809</v>
      </c>
      <c r="E29953" t="s">
        <v>14</v>
      </c>
      <c r="F29953" t="s">
        <v>560</v>
      </c>
      <c r="G29953">
        <v>29</v>
      </c>
      <c r="H29953" t="s">
        <v>763</v>
      </c>
      <c r="I29953" t="s">
        <v>763</v>
      </c>
      <c r="K29953" t="b">
        <f>IFERROR(VLOOKUP(F29953,english_mapping!A:B,2,FALSE),"NA")</f>
        <v>0</v>
      </c>
      <c r="L29953" t="str">
        <f t="shared" si="467"/>
        <v>Entertainment Industry</v>
      </c>
    </row>
    <row r="29954" spans="1:12" x14ac:dyDescent="0.25">
      <c r="A29954" t="s">
        <v>105810</v>
      </c>
      <c r="B29954" t="s">
        <v>105811</v>
      </c>
      <c r="C29954" t="s">
        <v>105812</v>
      </c>
      <c r="D29954" t="s">
        <v>105813</v>
      </c>
      <c r="E29954" t="s">
        <v>14</v>
      </c>
      <c r="F29954" t="s">
        <v>21</v>
      </c>
      <c r="G29954" t="s">
        <v>59</v>
      </c>
      <c r="H29954" t="s">
        <v>60</v>
      </c>
      <c r="I29954" t="s">
        <v>4087</v>
      </c>
      <c r="J29954" s="1">
        <v>40179</v>
      </c>
      <c r="K29954" t="b">
        <f>IFERROR(VLOOKUP(F29954,english_mapping!A:B,2,FALSE),"NA")</f>
        <v>1</v>
      </c>
      <c r="L29954" t="str">
        <f t="shared" si="467"/>
        <v>FinTech</v>
      </c>
    </row>
    <row r="29955" spans="1:12" x14ac:dyDescent="0.25">
      <c r="A29955" t="s">
        <v>105814</v>
      </c>
      <c r="B29955" t="s">
        <v>105815</v>
      </c>
      <c r="C29955" t="s">
        <v>105816</v>
      </c>
      <c r="D29955" t="s">
        <v>85456</v>
      </c>
      <c r="E29955" t="s">
        <v>14</v>
      </c>
      <c r="F29955" t="s">
        <v>21</v>
      </c>
      <c r="G29955" t="s">
        <v>59</v>
      </c>
      <c r="H29955" t="s">
        <v>60</v>
      </c>
      <c r="I29955" t="s">
        <v>1005</v>
      </c>
      <c r="J29955" s="1">
        <v>40544</v>
      </c>
      <c r="K29955" t="b">
        <f>IFERROR(VLOOKUP(F29955,english_mapping!A:B,2,FALSE),"NA")</f>
        <v>1</v>
      </c>
      <c r="L29955" t="str">
        <f t="shared" si="467"/>
        <v>Education</v>
      </c>
    </row>
    <row r="29956" spans="1:12" x14ac:dyDescent="0.25">
      <c r="A29956" t="s">
        <v>105817</v>
      </c>
      <c r="B29956" t="s">
        <v>105818</v>
      </c>
      <c r="C29956" t="s">
        <v>105819</v>
      </c>
      <c r="D29956" t="s">
        <v>316</v>
      </c>
      <c r="E29956" t="s">
        <v>14</v>
      </c>
      <c r="F29956" t="s">
        <v>1087</v>
      </c>
      <c r="G29956">
        <v>16</v>
      </c>
      <c r="H29956" t="s">
        <v>1743</v>
      </c>
      <c r="I29956" t="s">
        <v>1743</v>
      </c>
      <c r="J29956" s="1">
        <v>41283</v>
      </c>
      <c r="K29956" t="b">
        <f>IFERROR(VLOOKUP(F29956,english_mapping!A:B,2,FALSE),"NA")</f>
        <v>0</v>
      </c>
      <c r="L29956" t="str">
        <f t="shared" ref="L29956:L30019" si="468">IFERROR(LEFT(D29956,(FIND("|",D29956))-1),D29956)</f>
        <v>Internet</v>
      </c>
    </row>
    <row r="29957" spans="1:12" x14ac:dyDescent="0.25">
      <c r="A29957" t="s">
        <v>105820</v>
      </c>
      <c r="B29957" t="s">
        <v>105821</v>
      </c>
      <c r="C29957" t="s">
        <v>105822</v>
      </c>
      <c r="D29957" t="s">
        <v>47902</v>
      </c>
      <c r="E29957" t="s">
        <v>205</v>
      </c>
      <c r="J29957" s="1">
        <v>41275</v>
      </c>
      <c r="K29957" t="str">
        <f>IFERROR(VLOOKUP(F29957,english_mapping!A:B,2,FALSE),"NA")</f>
        <v>NA</v>
      </c>
      <c r="L29957" t="str">
        <f t="shared" si="468"/>
        <v>Analytics</v>
      </c>
    </row>
    <row r="29958" spans="1:12" x14ac:dyDescent="0.25">
      <c r="A29958" t="s">
        <v>105823</v>
      </c>
      <c r="B29958" t="s">
        <v>105824</v>
      </c>
      <c r="C29958" t="s">
        <v>105825</v>
      </c>
      <c r="D29958" t="s">
        <v>105826</v>
      </c>
      <c r="E29958" t="s">
        <v>14</v>
      </c>
      <c r="F29958" t="s">
        <v>21</v>
      </c>
      <c r="G29958" t="s">
        <v>4078</v>
      </c>
      <c r="H29958" t="s">
        <v>4079</v>
      </c>
      <c r="I29958" t="s">
        <v>4080</v>
      </c>
      <c r="J29958" s="1">
        <v>40910</v>
      </c>
      <c r="K29958" t="b">
        <f>IFERROR(VLOOKUP(F29958,english_mapping!A:B,2,FALSE),"NA")</f>
        <v>1</v>
      </c>
      <c r="L29958" t="str">
        <f t="shared" si="468"/>
        <v>Analytics</v>
      </c>
    </row>
    <row r="29959" spans="1:12" x14ac:dyDescent="0.25">
      <c r="A29959" t="s">
        <v>105827</v>
      </c>
      <c r="B29959" t="s">
        <v>105828</v>
      </c>
      <c r="C29959" t="s">
        <v>105829</v>
      </c>
      <c r="D29959" t="s">
        <v>105830</v>
      </c>
      <c r="E29959" t="s">
        <v>14</v>
      </c>
      <c r="F29959" t="s">
        <v>21</v>
      </c>
      <c r="G29959" t="s">
        <v>59</v>
      </c>
      <c r="H29959" t="s">
        <v>60</v>
      </c>
      <c r="I29959" t="s">
        <v>948</v>
      </c>
      <c r="J29959" t="s">
        <v>27718</v>
      </c>
      <c r="K29959" t="b">
        <f>IFERROR(VLOOKUP(F29959,english_mapping!A:B,2,FALSE),"NA")</f>
        <v>1</v>
      </c>
      <c r="L29959" t="str">
        <f t="shared" si="468"/>
        <v>Big Data</v>
      </c>
    </row>
    <row r="29960" spans="1:12" x14ac:dyDescent="0.25">
      <c r="A29960" t="s">
        <v>105831</v>
      </c>
      <c r="B29960" t="s">
        <v>105832</v>
      </c>
      <c r="C29960" t="s">
        <v>105833</v>
      </c>
      <c r="D29960" t="s">
        <v>105834</v>
      </c>
      <c r="E29960" t="s">
        <v>205</v>
      </c>
      <c r="F29960" t="s">
        <v>220</v>
      </c>
      <c r="G29960">
        <v>2</v>
      </c>
      <c r="H29960" t="s">
        <v>221</v>
      </c>
      <c r="I29960" t="s">
        <v>221</v>
      </c>
      <c r="J29960" s="1">
        <v>41651</v>
      </c>
      <c r="K29960" t="b">
        <f>IFERROR(VLOOKUP(F29960,english_mapping!A:B,2,FALSE),"NA")</f>
        <v>1</v>
      </c>
      <c r="L29960" t="str">
        <f t="shared" si="468"/>
        <v>B2B</v>
      </c>
    </row>
    <row r="29961" spans="1:12" x14ac:dyDescent="0.25">
      <c r="A29961" t="s">
        <v>105835</v>
      </c>
      <c r="B29961" t="s">
        <v>105836</v>
      </c>
      <c r="C29961" t="s">
        <v>105837</v>
      </c>
      <c r="D29961" t="s">
        <v>105838</v>
      </c>
      <c r="E29961" t="s">
        <v>14</v>
      </c>
      <c r="F29961" t="s">
        <v>1151</v>
      </c>
      <c r="G29961">
        <v>24</v>
      </c>
      <c r="H29961" t="s">
        <v>1618</v>
      </c>
      <c r="I29961" t="s">
        <v>11772</v>
      </c>
      <c r="J29961" s="1">
        <v>42071</v>
      </c>
      <c r="K29961" t="b">
        <f>IFERROR(VLOOKUP(F29961,english_mapping!A:B,2,FALSE),"NA")</f>
        <v>0</v>
      </c>
      <c r="L29961" t="str">
        <f t="shared" si="468"/>
        <v>Biotechnology</v>
      </c>
    </row>
    <row r="29962" spans="1:12" x14ac:dyDescent="0.25">
      <c r="A29962" t="s">
        <v>105839</v>
      </c>
      <c r="B29962" t="s">
        <v>105840</v>
      </c>
      <c r="C29962" t="s">
        <v>105841</v>
      </c>
      <c r="D29962" t="s">
        <v>105842</v>
      </c>
      <c r="E29962" t="s">
        <v>14</v>
      </c>
      <c r="F29962" t="s">
        <v>1163</v>
      </c>
      <c r="G29962">
        <v>27</v>
      </c>
      <c r="H29962" t="s">
        <v>2844</v>
      </c>
      <c r="I29962" t="s">
        <v>105843</v>
      </c>
      <c r="J29962" t="s">
        <v>77365</v>
      </c>
      <c r="K29962" t="b">
        <f>IFERROR(VLOOKUP(F29962,english_mapping!A:B,2,FALSE),"NA")</f>
        <v>0</v>
      </c>
      <c r="L29962" t="str">
        <f t="shared" si="468"/>
        <v>Big Data</v>
      </c>
    </row>
    <row r="29963" spans="1:12" x14ac:dyDescent="0.25">
      <c r="A29963" t="s">
        <v>105844</v>
      </c>
      <c r="B29963" t="s">
        <v>105845</v>
      </c>
      <c r="C29963" t="s">
        <v>105846</v>
      </c>
      <c r="D29963" t="s">
        <v>16056</v>
      </c>
      <c r="E29963" t="s">
        <v>14</v>
      </c>
      <c r="F29963" t="s">
        <v>661</v>
      </c>
      <c r="G29963">
        <v>14</v>
      </c>
      <c r="H29963" t="s">
        <v>14053</v>
      </c>
      <c r="I29963" t="s">
        <v>14053</v>
      </c>
      <c r="J29963" s="1">
        <v>40888</v>
      </c>
      <c r="K29963" t="b">
        <f>IFERROR(VLOOKUP(F29963,english_mapping!A:B,2,FALSE),"NA")</f>
        <v>0</v>
      </c>
      <c r="L29963" t="str">
        <f t="shared" si="468"/>
        <v>Mobile</v>
      </c>
    </row>
    <row r="29964" spans="1:12" x14ac:dyDescent="0.25">
      <c r="A29964" t="s">
        <v>105847</v>
      </c>
      <c r="B29964" t="s">
        <v>105848</v>
      </c>
      <c r="C29964" t="s">
        <v>105849</v>
      </c>
      <c r="D29964" t="s">
        <v>780</v>
      </c>
      <c r="E29964" t="s">
        <v>205</v>
      </c>
      <c r="K29964" t="str">
        <f>IFERROR(VLOOKUP(F29964,english_mapping!A:B,2,FALSE),"NA")</f>
        <v>NA</v>
      </c>
      <c r="L29964" t="str">
        <f t="shared" si="468"/>
        <v>Clean Technology</v>
      </c>
    </row>
    <row r="29965" spans="1:12" x14ac:dyDescent="0.25">
      <c r="A29965" t="s">
        <v>105850</v>
      </c>
      <c r="B29965" t="s">
        <v>105851</v>
      </c>
      <c r="C29965" t="s">
        <v>105852</v>
      </c>
      <c r="D29965" t="s">
        <v>105853</v>
      </c>
      <c r="E29965" t="s">
        <v>14</v>
      </c>
      <c r="F29965" t="s">
        <v>21</v>
      </c>
      <c r="G29965" t="s">
        <v>591</v>
      </c>
      <c r="H29965" t="s">
        <v>15608</v>
      </c>
      <c r="I29965" t="s">
        <v>2349</v>
      </c>
      <c r="J29965" t="s">
        <v>11643</v>
      </c>
      <c r="K29965" t="b">
        <f>IFERROR(VLOOKUP(F29965,english_mapping!A:B,2,FALSE),"NA")</f>
        <v>1</v>
      </c>
      <c r="L29965" t="str">
        <f t="shared" si="468"/>
        <v>E-Commerce</v>
      </c>
    </row>
    <row r="29966" spans="1:12" x14ac:dyDescent="0.25">
      <c r="A29966" t="s">
        <v>105854</v>
      </c>
      <c r="B29966" t="s">
        <v>105855</v>
      </c>
      <c r="C29966" t="s">
        <v>105856</v>
      </c>
      <c r="D29966" t="s">
        <v>105857</v>
      </c>
      <c r="E29966" t="s">
        <v>205</v>
      </c>
      <c r="F29966" t="s">
        <v>161</v>
      </c>
      <c r="G29966" t="s">
        <v>162</v>
      </c>
      <c r="H29966" t="s">
        <v>163</v>
      </c>
      <c r="I29966" t="s">
        <v>163</v>
      </c>
      <c r="J29966" s="1">
        <v>40550</v>
      </c>
      <c r="K29966" t="b">
        <f>IFERROR(VLOOKUP(F29966,english_mapping!A:B,2,FALSE),"NA")</f>
        <v>0</v>
      </c>
      <c r="L29966" t="str">
        <f t="shared" si="468"/>
        <v>Location Based Services</v>
      </c>
    </row>
    <row r="29967" spans="1:12" x14ac:dyDescent="0.25">
      <c r="A29967" t="s">
        <v>105858</v>
      </c>
      <c r="B29967" t="s">
        <v>105859</v>
      </c>
      <c r="C29967" t="s">
        <v>105860</v>
      </c>
      <c r="D29967" t="s">
        <v>105861</v>
      </c>
      <c r="E29967" t="s">
        <v>14</v>
      </c>
      <c r="F29967" t="s">
        <v>21</v>
      </c>
      <c r="G29967" t="s">
        <v>1035</v>
      </c>
      <c r="H29967" t="s">
        <v>1059</v>
      </c>
      <c r="I29967" t="s">
        <v>1059</v>
      </c>
      <c r="J29967" s="1">
        <v>35439</v>
      </c>
      <c r="K29967" t="b">
        <f>IFERROR(VLOOKUP(F29967,english_mapping!A:B,2,FALSE),"NA")</f>
        <v>1</v>
      </c>
      <c r="L29967" t="str">
        <f t="shared" si="468"/>
        <v>E-Commerce</v>
      </c>
    </row>
    <row r="29968" spans="1:12" x14ac:dyDescent="0.25">
      <c r="A29968" t="s">
        <v>105862</v>
      </c>
      <c r="B29968" t="s">
        <v>105863</v>
      </c>
      <c r="C29968" t="s">
        <v>105864</v>
      </c>
      <c r="D29968" t="s">
        <v>51</v>
      </c>
      <c r="E29968" t="s">
        <v>14</v>
      </c>
      <c r="F29968" t="s">
        <v>21</v>
      </c>
      <c r="G29968" t="s">
        <v>138</v>
      </c>
      <c r="H29968" t="s">
        <v>139</v>
      </c>
      <c r="I29968" t="s">
        <v>139</v>
      </c>
      <c r="J29968" s="1">
        <v>41640</v>
      </c>
      <c r="K29968" t="b">
        <f>IFERROR(VLOOKUP(F29968,english_mapping!A:B,2,FALSE),"NA")</f>
        <v>1</v>
      </c>
      <c r="L29968" t="str">
        <f t="shared" si="468"/>
        <v>Biotechnology</v>
      </c>
    </row>
    <row r="29969" spans="1:12" x14ac:dyDescent="0.25">
      <c r="A29969" t="s">
        <v>105865</v>
      </c>
      <c r="B29969" t="s">
        <v>105866</v>
      </c>
      <c r="C29969" t="s">
        <v>105867</v>
      </c>
      <c r="D29969" t="s">
        <v>105868</v>
      </c>
      <c r="E29969" t="s">
        <v>205</v>
      </c>
      <c r="F29969" t="s">
        <v>15</v>
      </c>
      <c r="G29969">
        <v>16</v>
      </c>
      <c r="H29969" t="s">
        <v>16</v>
      </c>
      <c r="I29969" t="s">
        <v>16</v>
      </c>
      <c r="J29969" t="s">
        <v>105869</v>
      </c>
      <c r="K29969" t="b">
        <f>IFERROR(VLOOKUP(F29969,english_mapping!A:B,2,FALSE),"NA")</f>
        <v>1</v>
      </c>
      <c r="L29969" t="str">
        <f t="shared" si="468"/>
        <v>Local Search</v>
      </c>
    </row>
    <row r="29970" spans="1:12" x14ac:dyDescent="0.25">
      <c r="A29970" t="s">
        <v>105870</v>
      </c>
      <c r="B29970" t="s">
        <v>105871</v>
      </c>
      <c r="C29970" t="s">
        <v>105872</v>
      </c>
      <c r="D29970" t="s">
        <v>105873</v>
      </c>
      <c r="E29970" t="s">
        <v>701</v>
      </c>
      <c r="F29970" t="s">
        <v>124</v>
      </c>
      <c r="G29970" t="s">
        <v>125</v>
      </c>
      <c r="H29970" t="s">
        <v>126</v>
      </c>
      <c r="I29970" t="s">
        <v>126</v>
      </c>
      <c r="J29970" s="1">
        <v>36892</v>
      </c>
      <c r="K29970" t="b">
        <f>IFERROR(VLOOKUP(F29970,english_mapping!A:B,2,FALSE),"NA")</f>
        <v>1</v>
      </c>
      <c r="L29970" t="str">
        <f t="shared" si="468"/>
        <v>Discounts</v>
      </c>
    </row>
    <row r="29971" spans="1:12" x14ac:dyDescent="0.25">
      <c r="A29971" t="s">
        <v>105874</v>
      </c>
      <c r="B29971" t="s">
        <v>105875</v>
      </c>
      <c r="D29971" t="s">
        <v>2541</v>
      </c>
      <c r="E29971" t="s">
        <v>14</v>
      </c>
      <c r="F29971" t="s">
        <v>21</v>
      </c>
      <c r="G29971" t="s">
        <v>434</v>
      </c>
      <c r="H29971" t="s">
        <v>1790</v>
      </c>
      <c r="I29971" t="s">
        <v>1791</v>
      </c>
      <c r="J29971" s="1">
        <v>41033</v>
      </c>
      <c r="K29971" t="b">
        <f>IFERROR(VLOOKUP(F29971,english_mapping!A:B,2,FALSE),"NA")</f>
        <v>1</v>
      </c>
      <c r="L29971" t="str">
        <f t="shared" si="468"/>
        <v>Advertising</v>
      </c>
    </row>
    <row r="29972" spans="1:12" x14ac:dyDescent="0.25">
      <c r="A29972" t="s">
        <v>105876</v>
      </c>
      <c r="B29972" t="s">
        <v>105877</v>
      </c>
      <c r="C29972" t="s">
        <v>105878</v>
      </c>
      <c r="D29972" t="s">
        <v>105879</v>
      </c>
      <c r="E29972" t="s">
        <v>14</v>
      </c>
      <c r="F29972" t="s">
        <v>21</v>
      </c>
      <c r="G29972" t="s">
        <v>59</v>
      </c>
      <c r="H29972" t="s">
        <v>60</v>
      </c>
      <c r="I29972" t="s">
        <v>10008</v>
      </c>
      <c r="J29972" s="1">
        <v>41590</v>
      </c>
      <c r="K29972" t="b">
        <f>IFERROR(VLOOKUP(F29972,english_mapping!A:B,2,FALSE),"NA")</f>
        <v>1</v>
      </c>
      <c r="L29972" t="str">
        <f t="shared" si="468"/>
        <v>Apps</v>
      </c>
    </row>
    <row r="29973" spans="1:12" x14ac:dyDescent="0.25">
      <c r="A29973" t="s">
        <v>105880</v>
      </c>
      <c r="B29973" t="s">
        <v>105881</v>
      </c>
      <c r="C29973" t="s">
        <v>105882</v>
      </c>
      <c r="E29973" t="s">
        <v>14</v>
      </c>
      <c r="F29973" t="s">
        <v>274</v>
      </c>
      <c r="G29973">
        <v>17</v>
      </c>
      <c r="H29973" t="s">
        <v>468</v>
      </c>
      <c r="I29973" t="s">
        <v>468</v>
      </c>
      <c r="K29973" t="b">
        <f>IFERROR(VLOOKUP(F29973,english_mapping!A:B,2,FALSE),"NA")</f>
        <v>0</v>
      </c>
      <c r="L29973">
        <f t="shared" si="468"/>
        <v>0</v>
      </c>
    </row>
    <row r="29974" spans="1:12" x14ac:dyDescent="0.25">
      <c r="A29974" t="s">
        <v>105883</v>
      </c>
      <c r="B29974" t="s">
        <v>105884</v>
      </c>
      <c r="C29974" t="s">
        <v>105885</v>
      </c>
      <c r="D29974" t="s">
        <v>246</v>
      </c>
      <c r="E29974" t="s">
        <v>14</v>
      </c>
      <c r="F29974" t="s">
        <v>21</v>
      </c>
      <c r="G29974" t="s">
        <v>101</v>
      </c>
      <c r="H29974" t="s">
        <v>102</v>
      </c>
      <c r="I29974" t="s">
        <v>103</v>
      </c>
      <c r="J29974" s="1">
        <v>40909</v>
      </c>
      <c r="K29974" t="b">
        <f>IFERROR(VLOOKUP(F29974,english_mapping!A:B,2,FALSE),"NA")</f>
        <v>1</v>
      </c>
      <c r="L29974" t="str">
        <f t="shared" si="468"/>
        <v>Fashion</v>
      </c>
    </row>
    <row r="29975" spans="1:12" x14ac:dyDescent="0.25">
      <c r="A29975" t="s">
        <v>105886</v>
      </c>
      <c r="B29975" t="s">
        <v>105887</v>
      </c>
      <c r="C29975" t="s">
        <v>105888</v>
      </c>
      <c r="D29975" t="s">
        <v>105889</v>
      </c>
      <c r="E29975" t="s">
        <v>14</v>
      </c>
      <c r="F29975" t="s">
        <v>21</v>
      </c>
      <c r="G29975" t="s">
        <v>59</v>
      </c>
      <c r="H29975" t="s">
        <v>60</v>
      </c>
      <c r="I29975" t="s">
        <v>66</v>
      </c>
      <c r="J29975" s="1">
        <v>37622</v>
      </c>
      <c r="K29975" t="b">
        <f>IFERROR(VLOOKUP(F29975,english_mapping!A:B,2,FALSE),"NA")</f>
        <v>1</v>
      </c>
      <c r="L29975" t="str">
        <f t="shared" si="468"/>
        <v>Advice</v>
      </c>
    </row>
    <row r="29976" spans="1:12" x14ac:dyDescent="0.25">
      <c r="A29976" t="s">
        <v>105890</v>
      </c>
      <c r="B29976" t="s">
        <v>105891</v>
      </c>
      <c r="C29976" t="s">
        <v>105892</v>
      </c>
      <c r="D29976" t="s">
        <v>92328</v>
      </c>
      <c r="E29976" t="s">
        <v>109</v>
      </c>
      <c r="J29976" s="1">
        <v>40554</v>
      </c>
      <c r="K29976" t="str">
        <f>IFERROR(VLOOKUP(F29976,english_mapping!A:B,2,FALSE),"NA")</f>
        <v>NA</v>
      </c>
      <c r="L29976" t="str">
        <f t="shared" si="468"/>
        <v>Hotels</v>
      </c>
    </row>
    <row r="29977" spans="1:12" x14ac:dyDescent="0.25">
      <c r="A29977" t="s">
        <v>105893</v>
      </c>
      <c r="B29977" t="s">
        <v>105894</v>
      </c>
      <c r="C29977" t="s">
        <v>105895</v>
      </c>
      <c r="D29977" t="s">
        <v>70</v>
      </c>
      <c r="E29977" t="s">
        <v>109</v>
      </c>
      <c r="F29977" t="s">
        <v>1087</v>
      </c>
      <c r="G29977">
        <v>7</v>
      </c>
      <c r="H29977" t="s">
        <v>19268</v>
      </c>
      <c r="I29977" t="s">
        <v>19269</v>
      </c>
      <c r="K29977" t="b">
        <f>IFERROR(VLOOKUP(F29977,english_mapping!A:B,2,FALSE),"NA")</f>
        <v>0</v>
      </c>
      <c r="L29977" t="str">
        <f t="shared" si="468"/>
        <v>E-Commerce</v>
      </c>
    </row>
    <row r="29978" spans="1:12" x14ac:dyDescent="0.25">
      <c r="A29978" t="s">
        <v>105896</v>
      </c>
      <c r="B29978" t="s">
        <v>105897</v>
      </c>
      <c r="C29978" t="s">
        <v>105898</v>
      </c>
      <c r="D29978" t="s">
        <v>105899</v>
      </c>
      <c r="E29978" t="s">
        <v>14</v>
      </c>
      <c r="F29978" t="s">
        <v>484</v>
      </c>
      <c r="H29978" t="s">
        <v>485</v>
      </c>
      <c r="I29978" t="s">
        <v>485</v>
      </c>
      <c r="J29978" t="s">
        <v>105900</v>
      </c>
      <c r="K29978" t="b">
        <f>IFERROR(VLOOKUP(F29978,english_mapping!A:B,2,FALSE),"NA")</f>
        <v>1</v>
      </c>
      <c r="L29978" t="str">
        <f t="shared" si="468"/>
        <v>Finance</v>
      </c>
    </row>
    <row r="29979" spans="1:12" x14ac:dyDescent="0.25">
      <c r="A29979" t="s">
        <v>105901</v>
      </c>
      <c r="B29979" t="s">
        <v>105902</v>
      </c>
      <c r="C29979" t="s">
        <v>105903</v>
      </c>
      <c r="D29979" t="s">
        <v>105904</v>
      </c>
      <c r="E29979" t="s">
        <v>14</v>
      </c>
      <c r="F29979" t="s">
        <v>21</v>
      </c>
      <c r="G29979" t="s">
        <v>59</v>
      </c>
      <c r="H29979" t="s">
        <v>90</v>
      </c>
      <c r="I29979" t="s">
        <v>1307</v>
      </c>
      <c r="J29979" s="1">
        <v>40180</v>
      </c>
      <c r="K29979" t="b">
        <f>IFERROR(VLOOKUP(F29979,english_mapping!A:B,2,FALSE),"NA")</f>
        <v>1</v>
      </c>
      <c r="L29979" t="str">
        <f t="shared" si="468"/>
        <v>E-Commerce</v>
      </c>
    </row>
    <row r="29980" spans="1:12" x14ac:dyDescent="0.25">
      <c r="A29980" t="s">
        <v>105905</v>
      </c>
      <c r="B29980" t="s">
        <v>105906</v>
      </c>
      <c r="C29980" t="s">
        <v>105907</v>
      </c>
      <c r="D29980" t="s">
        <v>65</v>
      </c>
      <c r="E29980" t="s">
        <v>14</v>
      </c>
      <c r="F29980" t="s">
        <v>21</v>
      </c>
      <c r="G29980" t="s">
        <v>84</v>
      </c>
      <c r="H29980" t="s">
        <v>740</v>
      </c>
      <c r="I29980" t="s">
        <v>105908</v>
      </c>
      <c r="K29980" t="b">
        <f>IFERROR(VLOOKUP(F29980,english_mapping!A:B,2,FALSE),"NA")</f>
        <v>1</v>
      </c>
      <c r="L29980" t="str">
        <f t="shared" si="468"/>
        <v>Mobile</v>
      </c>
    </row>
    <row r="29981" spans="1:12" x14ac:dyDescent="0.25">
      <c r="A29981" t="s">
        <v>105909</v>
      </c>
      <c r="B29981" t="s">
        <v>105910</v>
      </c>
      <c r="C29981" t="s">
        <v>105911</v>
      </c>
      <c r="D29981" t="s">
        <v>1784</v>
      </c>
      <c r="E29981" t="s">
        <v>14</v>
      </c>
      <c r="F29981" t="s">
        <v>21</v>
      </c>
      <c r="G29981" t="s">
        <v>59</v>
      </c>
      <c r="H29981" t="s">
        <v>90</v>
      </c>
      <c r="I29981" t="s">
        <v>352</v>
      </c>
      <c r="J29981" s="1">
        <v>40182</v>
      </c>
      <c r="K29981" t="b">
        <f>IFERROR(VLOOKUP(F29981,english_mapping!A:B,2,FALSE),"NA")</f>
        <v>1</v>
      </c>
      <c r="L29981" t="str">
        <f t="shared" si="468"/>
        <v>Pets</v>
      </c>
    </row>
    <row r="29982" spans="1:12" x14ac:dyDescent="0.25">
      <c r="A29982" t="s">
        <v>105912</v>
      </c>
      <c r="B29982" t="s">
        <v>105913</v>
      </c>
      <c r="C29982" t="s">
        <v>105914</v>
      </c>
      <c r="D29982" t="s">
        <v>1409</v>
      </c>
      <c r="E29982" t="s">
        <v>14</v>
      </c>
      <c r="F29982" t="s">
        <v>124</v>
      </c>
      <c r="G29982" t="s">
        <v>125</v>
      </c>
      <c r="H29982" t="s">
        <v>126</v>
      </c>
      <c r="I29982" t="s">
        <v>126</v>
      </c>
      <c r="J29982" s="1">
        <v>41278</v>
      </c>
      <c r="K29982" t="b">
        <f>IFERROR(VLOOKUP(F29982,english_mapping!A:B,2,FALSE),"NA")</f>
        <v>1</v>
      </c>
      <c r="L29982" t="str">
        <f t="shared" si="468"/>
        <v>Music</v>
      </c>
    </row>
    <row r="29983" spans="1:12" x14ac:dyDescent="0.25">
      <c r="A29983" t="s">
        <v>105915</v>
      </c>
      <c r="B29983" t="s">
        <v>105916</v>
      </c>
      <c r="C29983" t="s">
        <v>105917</v>
      </c>
      <c r="D29983" t="s">
        <v>48970</v>
      </c>
      <c r="E29983" t="s">
        <v>14</v>
      </c>
      <c r="F29983" t="s">
        <v>21</v>
      </c>
      <c r="G29983" t="s">
        <v>101</v>
      </c>
      <c r="H29983" t="s">
        <v>102</v>
      </c>
      <c r="I29983" t="s">
        <v>103</v>
      </c>
      <c r="J29983" s="1">
        <v>40544</v>
      </c>
      <c r="K29983" t="b">
        <f>IFERROR(VLOOKUP(F29983,english_mapping!A:B,2,FALSE),"NA")</f>
        <v>1</v>
      </c>
      <c r="L29983" t="str">
        <f t="shared" si="468"/>
        <v>Legal</v>
      </c>
    </row>
    <row r="29984" spans="1:12" x14ac:dyDescent="0.25">
      <c r="A29984" t="s">
        <v>105918</v>
      </c>
      <c r="B29984" t="s">
        <v>105919</v>
      </c>
      <c r="C29984" t="s">
        <v>105920</v>
      </c>
      <c r="D29984" t="s">
        <v>105921</v>
      </c>
      <c r="E29984" t="s">
        <v>14</v>
      </c>
      <c r="F29984" t="s">
        <v>21</v>
      </c>
      <c r="G29984" t="s">
        <v>59</v>
      </c>
      <c r="H29984" t="s">
        <v>60</v>
      </c>
      <c r="I29984" t="s">
        <v>66</v>
      </c>
      <c r="J29984" s="1">
        <v>39083</v>
      </c>
      <c r="K29984" t="b">
        <f>IFERROR(VLOOKUP(F29984,english_mapping!A:B,2,FALSE),"NA")</f>
        <v>1</v>
      </c>
      <c r="L29984" t="str">
        <f t="shared" si="468"/>
        <v>Rapidly Expanding</v>
      </c>
    </row>
    <row r="29985" spans="1:12" x14ac:dyDescent="0.25">
      <c r="A29985" t="s">
        <v>105922</v>
      </c>
      <c r="B29985" t="s">
        <v>105923</v>
      </c>
      <c r="C29985" t="s">
        <v>105924</v>
      </c>
      <c r="D29985" t="s">
        <v>105925</v>
      </c>
      <c r="E29985" t="s">
        <v>14</v>
      </c>
      <c r="F29985" t="s">
        <v>21</v>
      </c>
      <c r="G29985" t="s">
        <v>59</v>
      </c>
      <c r="H29985" t="s">
        <v>60</v>
      </c>
      <c r="I29985" t="s">
        <v>66</v>
      </c>
      <c r="J29985" s="1">
        <v>38727</v>
      </c>
      <c r="K29985" t="b">
        <f>IFERROR(VLOOKUP(F29985,english_mapping!A:B,2,FALSE),"NA")</f>
        <v>1</v>
      </c>
      <c r="L29985" t="str">
        <f t="shared" si="468"/>
        <v>Chat</v>
      </c>
    </row>
    <row r="29986" spans="1:12" x14ac:dyDescent="0.25">
      <c r="A29986" t="s">
        <v>105926</v>
      </c>
      <c r="B29986" t="s">
        <v>105927</v>
      </c>
      <c r="C29986" t="s">
        <v>105928</v>
      </c>
      <c r="D29986" t="s">
        <v>731</v>
      </c>
      <c r="E29986" t="s">
        <v>14</v>
      </c>
      <c r="F29986" t="s">
        <v>124</v>
      </c>
      <c r="G29986" t="s">
        <v>4504</v>
      </c>
      <c r="H29986" t="s">
        <v>86744</v>
      </c>
      <c r="I29986" t="s">
        <v>86744</v>
      </c>
      <c r="J29986" s="1">
        <v>40909</v>
      </c>
      <c r="K29986" t="b">
        <f>IFERROR(VLOOKUP(F29986,english_mapping!A:B,2,FALSE),"NA")</f>
        <v>1</v>
      </c>
      <c r="L29986" t="str">
        <f t="shared" si="468"/>
        <v>Finance</v>
      </c>
    </row>
    <row r="29987" spans="1:12" x14ac:dyDescent="0.25">
      <c r="A29987" t="s">
        <v>105929</v>
      </c>
      <c r="B29987" t="s">
        <v>105930</v>
      </c>
      <c r="C29987" t="s">
        <v>105931</v>
      </c>
      <c r="D29987" t="s">
        <v>105932</v>
      </c>
      <c r="E29987" t="s">
        <v>14</v>
      </c>
      <c r="K29987" t="str">
        <f>IFERROR(VLOOKUP(F29987,english_mapping!A:B,2,FALSE),"NA")</f>
        <v>NA</v>
      </c>
      <c r="L29987" t="str">
        <f t="shared" si="468"/>
        <v>Legal</v>
      </c>
    </row>
    <row r="29988" spans="1:12" x14ac:dyDescent="0.25">
      <c r="A29988" t="s">
        <v>105933</v>
      </c>
      <c r="B29988" t="s">
        <v>105934</v>
      </c>
      <c r="C29988" t="s">
        <v>105935</v>
      </c>
      <c r="D29988" t="s">
        <v>105936</v>
      </c>
      <c r="E29988" t="s">
        <v>14</v>
      </c>
      <c r="F29988" t="s">
        <v>21</v>
      </c>
      <c r="G29988" t="s">
        <v>59</v>
      </c>
      <c r="H29988" t="s">
        <v>60</v>
      </c>
      <c r="I29988" t="s">
        <v>269</v>
      </c>
      <c r="J29988" s="1">
        <v>40854</v>
      </c>
      <c r="K29988" t="b">
        <f>IFERROR(VLOOKUP(F29988,english_mapping!A:B,2,FALSE),"NA")</f>
        <v>1</v>
      </c>
      <c r="L29988" t="str">
        <f t="shared" si="468"/>
        <v>Mobile</v>
      </c>
    </row>
    <row r="29989" spans="1:12" x14ac:dyDescent="0.25">
      <c r="A29989" t="s">
        <v>105937</v>
      </c>
      <c r="B29989" t="s">
        <v>105938</v>
      </c>
      <c r="C29989" t="s">
        <v>105939</v>
      </c>
      <c r="D29989" t="s">
        <v>45</v>
      </c>
      <c r="E29989" t="s">
        <v>14</v>
      </c>
      <c r="J29989" s="1">
        <v>38353</v>
      </c>
      <c r="K29989" t="str">
        <f>IFERROR(VLOOKUP(F29989,english_mapping!A:B,2,FALSE),"NA")</f>
        <v>NA</v>
      </c>
      <c r="L29989" t="str">
        <f t="shared" si="468"/>
        <v>Games</v>
      </c>
    </row>
    <row r="29990" spans="1:12" x14ac:dyDescent="0.25">
      <c r="A29990" t="s">
        <v>105940</v>
      </c>
      <c r="B29990" t="s">
        <v>105941</v>
      </c>
      <c r="C29990" t="s">
        <v>105942</v>
      </c>
      <c r="D29990" t="s">
        <v>5228</v>
      </c>
      <c r="E29990" t="s">
        <v>14</v>
      </c>
      <c r="F29990" t="s">
        <v>21</v>
      </c>
      <c r="G29990" t="s">
        <v>59</v>
      </c>
      <c r="H29990" t="s">
        <v>60</v>
      </c>
      <c r="I29990" t="s">
        <v>66</v>
      </c>
      <c r="J29990" t="s">
        <v>71604</v>
      </c>
      <c r="K29990" t="b">
        <f>IFERROR(VLOOKUP(F29990,english_mapping!A:B,2,FALSE),"NA")</f>
        <v>1</v>
      </c>
      <c r="L29990" t="str">
        <f t="shared" si="468"/>
        <v>Analytics</v>
      </c>
    </row>
    <row r="29991" spans="1:12" x14ac:dyDescent="0.25">
      <c r="A29991" t="s">
        <v>105943</v>
      </c>
      <c r="B29991" t="s">
        <v>105944</v>
      </c>
      <c r="C29991" t="s">
        <v>105945</v>
      </c>
      <c r="D29991" t="s">
        <v>105946</v>
      </c>
      <c r="E29991" t="s">
        <v>14</v>
      </c>
      <c r="F29991" t="s">
        <v>52</v>
      </c>
      <c r="G29991" t="s">
        <v>4580</v>
      </c>
      <c r="H29991" t="s">
        <v>83423</v>
      </c>
      <c r="I29991" t="s">
        <v>83423</v>
      </c>
      <c r="J29991" s="1">
        <v>38720</v>
      </c>
      <c r="K29991" t="b">
        <f>IFERROR(VLOOKUP(F29991,english_mapping!A:B,2,FALSE),"NA")</f>
        <v>1</v>
      </c>
      <c r="L29991" t="str">
        <f t="shared" si="468"/>
        <v>Auto</v>
      </c>
    </row>
    <row r="29992" spans="1:12" x14ac:dyDescent="0.25">
      <c r="A29992" t="s">
        <v>105947</v>
      </c>
      <c r="B29992" t="s">
        <v>105948</v>
      </c>
      <c r="C29992" t="s">
        <v>105949</v>
      </c>
      <c r="D29992" t="s">
        <v>35442</v>
      </c>
      <c r="E29992" t="s">
        <v>14</v>
      </c>
      <c r="F29992" t="s">
        <v>15</v>
      </c>
      <c r="G29992">
        <v>16</v>
      </c>
      <c r="H29992" t="s">
        <v>16</v>
      </c>
      <c r="I29992" t="s">
        <v>16</v>
      </c>
      <c r="J29992" s="1">
        <v>42008</v>
      </c>
      <c r="K29992" t="b">
        <f>IFERROR(VLOOKUP(F29992,english_mapping!A:B,2,FALSE),"NA")</f>
        <v>1</v>
      </c>
      <c r="L29992" t="str">
        <f t="shared" si="468"/>
        <v>Cars</v>
      </c>
    </row>
    <row r="29993" spans="1:12" x14ac:dyDescent="0.25">
      <c r="A29993" t="s">
        <v>105950</v>
      </c>
      <c r="B29993" t="s">
        <v>105951</v>
      </c>
      <c r="C29993" t="s">
        <v>105952</v>
      </c>
      <c r="D29993" t="s">
        <v>89686</v>
      </c>
      <c r="E29993" t="s">
        <v>14</v>
      </c>
      <c r="F29993" t="s">
        <v>21</v>
      </c>
      <c r="G29993" t="s">
        <v>822</v>
      </c>
      <c r="H29993" t="s">
        <v>823</v>
      </c>
      <c r="I29993" t="s">
        <v>824</v>
      </c>
      <c r="J29993" s="1">
        <v>40179</v>
      </c>
      <c r="K29993" t="b">
        <f>IFERROR(VLOOKUP(F29993,english_mapping!A:B,2,FALSE),"NA")</f>
        <v>1</v>
      </c>
      <c r="L29993" t="str">
        <f t="shared" si="468"/>
        <v>Biotechnology</v>
      </c>
    </row>
    <row r="29994" spans="1:12" x14ac:dyDescent="0.25">
      <c r="A29994" t="s">
        <v>105953</v>
      </c>
      <c r="B29994" t="s">
        <v>105954</v>
      </c>
      <c r="C29994" t="s">
        <v>105955</v>
      </c>
      <c r="D29994" t="s">
        <v>105956</v>
      </c>
      <c r="E29994" t="s">
        <v>109</v>
      </c>
      <c r="F29994" t="s">
        <v>21</v>
      </c>
      <c r="G29994" t="s">
        <v>39</v>
      </c>
      <c r="H29994" t="s">
        <v>40</v>
      </c>
      <c r="I29994" t="s">
        <v>105957</v>
      </c>
      <c r="J29994" s="1">
        <v>2193</v>
      </c>
      <c r="K29994" t="b">
        <f>IFERROR(VLOOKUP(F29994,english_mapping!A:B,2,FALSE),"NA")</f>
        <v>1</v>
      </c>
      <c r="L29994" t="str">
        <f t="shared" si="468"/>
        <v>Machine Learning</v>
      </c>
    </row>
    <row r="29995" spans="1:12" x14ac:dyDescent="0.25">
      <c r="A29995" t="s">
        <v>105958</v>
      </c>
      <c r="B29995" t="s">
        <v>105959</v>
      </c>
      <c r="C29995" t="s">
        <v>105960</v>
      </c>
      <c r="D29995" t="s">
        <v>105961</v>
      </c>
      <c r="E29995" t="s">
        <v>14</v>
      </c>
      <c r="F29995" t="s">
        <v>21</v>
      </c>
      <c r="G29995" t="s">
        <v>59</v>
      </c>
      <c r="H29995" t="s">
        <v>60</v>
      </c>
      <c r="I29995" t="s">
        <v>867</v>
      </c>
      <c r="J29995" s="1">
        <v>40544</v>
      </c>
      <c r="K29995" t="b">
        <f>IFERROR(VLOOKUP(F29995,english_mapping!A:B,2,FALSE),"NA")</f>
        <v>1</v>
      </c>
      <c r="L29995" t="str">
        <f t="shared" si="468"/>
        <v>Cars</v>
      </c>
    </row>
    <row r="29996" spans="1:12" x14ac:dyDescent="0.25">
      <c r="A29996" t="s">
        <v>105962</v>
      </c>
      <c r="B29996" t="s">
        <v>105963</v>
      </c>
      <c r="C29996" t="s">
        <v>105964</v>
      </c>
      <c r="D29996" t="s">
        <v>105965</v>
      </c>
      <c r="E29996" t="s">
        <v>109</v>
      </c>
      <c r="F29996" t="s">
        <v>274</v>
      </c>
      <c r="G29996">
        <v>17</v>
      </c>
      <c r="H29996" t="s">
        <v>468</v>
      </c>
      <c r="I29996" t="s">
        <v>468</v>
      </c>
      <c r="J29996" s="1">
        <v>39454</v>
      </c>
      <c r="K29996" t="b">
        <f>IFERROR(VLOOKUP(F29996,english_mapping!A:B,2,FALSE),"NA")</f>
        <v>0</v>
      </c>
      <c r="L29996" t="str">
        <f t="shared" si="468"/>
        <v>Search</v>
      </c>
    </row>
    <row r="29997" spans="1:12" x14ac:dyDescent="0.25">
      <c r="A29997" t="s">
        <v>105966</v>
      </c>
      <c r="B29997" t="s">
        <v>105967</v>
      </c>
      <c r="C29997" t="s">
        <v>105968</v>
      </c>
      <c r="D29997" t="s">
        <v>65</v>
      </c>
      <c r="E29997" t="s">
        <v>14</v>
      </c>
      <c r="F29997" t="s">
        <v>4980</v>
      </c>
      <c r="H29997" t="s">
        <v>14077</v>
      </c>
      <c r="I29997" t="s">
        <v>75078</v>
      </c>
      <c r="J29997" t="s">
        <v>24501</v>
      </c>
      <c r="K29997" t="b">
        <f>IFERROR(VLOOKUP(F29997,english_mapping!A:B,2,FALSE),"NA")</f>
        <v>1</v>
      </c>
      <c r="L29997" t="str">
        <f t="shared" si="468"/>
        <v>Mobile</v>
      </c>
    </row>
    <row r="29998" spans="1:12" x14ac:dyDescent="0.25">
      <c r="A29998" t="s">
        <v>105969</v>
      </c>
      <c r="B29998" t="s">
        <v>105970</v>
      </c>
      <c r="C29998" t="s">
        <v>105971</v>
      </c>
      <c r="D29998" t="s">
        <v>2831</v>
      </c>
      <c r="E29998" t="s">
        <v>14</v>
      </c>
      <c r="F29998" t="s">
        <v>21</v>
      </c>
      <c r="G29998" t="s">
        <v>101</v>
      </c>
      <c r="H29998" t="s">
        <v>102</v>
      </c>
      <c r="I29998" t="s">
        <v>103</v>
      </c>
      <c r="J29998" s="1">
        <v>40918</v>
      </c>
      <c r="K29998" t="b">
        <f>IFERROR(VLOOKUP(F29998,english_mapping!A:B,2,FALSE),"NA")</f>
        <v>1</v>
      </c>
      <c r="L29998" t="str">
        <f t="shared" si="468"/>
        <v>Human Resources</v>
      </c>
    </row>
    <row r="29999" spans="1:12" x14ac:dyDescent="0.25">
      <c r="A29999" t="s">
        <v>105972</v>
      </c>
      <c r="B29999" t="s">
        <v>105973</v>
      </c>
      <c r="C29999" t="s">
        <v>105974</v>
      </c>
      <c r="D29999" t="s">
        <v>246</v>
      </c>
      <c r="E29999" t="s">
        <v>205</v>
      </c>
      <c r="K29999" t="str">
        <f>IFERROR(VLOOKUP(F29999,english_mapping!A:B,2,FALSE),"NA")</f>
        <v>NA</v>
      </c>
      <c r="L29999" t="str">
        <f t="shared" si="468"/>
        <v>Fashion</v>
      </c>
    </row>
    <row r="30000" spans="1:12" x14ac:dyDescent="0.25">
      <c r="A30000" t="s">
        <v>105975</v>
      </c>
      <c r="B30000" t="s">
        <v>105976</v>
      </c>
      <c r="C30000" t="s">
        <v>105977</v>
      </c>
      <c r="D30000" t="s">
        <v>105978</v>
      </c>
      <c r="E30000" t="s">
        <v>14</v>
      </c>
      <c r="F30000" t="s">
        <v>21</v>
      </c>
      <c r="G30000" t="s">
        <v>59</v>
      </c>
      <c r="H30000" t="s">
        <v>60</v>
      </c>
      <c r="I30000" t="s">
        <v>66</v>
      </c>
      <c r="J30000" s="1">
        <v>41275</v>
      </c>
      <c r="K30000" t="b">
        <f>IFERROR(VLOOKUP(F30000,english_mapping!A:B,2,FALSE),"NA")</f>
        <v>1</v>
      </c>
      <c r="L30000" t="str">
        <f t="shared" si="468"/>
        <v>Analytics</v>
      </c>
    </row>
    <row r="30001" spans="1:12" x14ac:dyDescent="0.25">
      <c r="A30001" t="s">
        <v>105979</v>
      </c>
      <c r="B30001" t="s">
        <v>105980</v>
      </c>
      <c r="C30001" t="s">
        <v>105981</v>
      </c>
      <c r="E30001" t="s">
        <v>205</v>
      </c>
      <c r="K30001" t="str">
        <f>IFERROR(VLOOKUP(F30001,english_mapping!A:B,2,FALSE),"NA")</f>
        <v>NA</v>
      </c>
      <c r="L30001">
        <f t="shared" si="468"/>
        <v>0</v>
      </c>
    </row>
    <row r="30002" spans="1:12" x14ac:dyDescent="0.25">
      <c r="A30002" t="s">
        <v>105982</v>
      </c>
      <c r="B30002" t="s">
        <v>105983</v>
      </c>
      <c r="C30002" t="s">
        <v>105984</v>
      </c>
      <c r="D30002" t="s">
        <v>70</v>
      </c>
      <c r="E30002" t="s">
        <v>14</v>
      </c>
      <c r="J30002" s="1">
        <v>40909</v>
      </c>
      <c r="K30002" t="str">
        <f>IFERROR(VLOOKUP(F30002,english_mapping!A:B,2,FALSE),"NA")</f>
        <v>NA</v>
      </c>
      <c r="L30002" t="str">
        <f t="shared" si="468"/>
        <v>E-Commerce</v>
      </c>
    </row>
    <row r="30003" spans="1:12" x14ac:dyDescent="0.25">
      <c r="A30003" t="s">
        <v>105985</v>
      </c>
      <c r="B30003" t="s">
        <v>105986</v>
      </c>
      <c r="C30003" t="s">
        <v>105987</v>
      </c>
      <c r="D30003" t="s">
        <v>51</v>
      </c>
      <c r="E30003" t="s">
        <v>14</v>
      </c>
      <c r="F30003" t="s">
        <v>21</v>
      </c>
      <c r="G30003" t="s">
        <v>59</v>
      </c>
      <c r="H30003" t="s">
        <v>60</v>
      </c>
      <c r="I30003" t="s">
        <v>13559</v>
      </c>
      <c r="K30003" t="b">
        <f>IFERROR(VLOOKUP(F30003,english_mapping!A:B,2,FALSE),"NA")</f>
        <v>1</v>
      </c>
      <c r="L30003" t="str">
        <f t="shared" si="468"/>
        <v>Biotechnology</v>
      </c>
    </row>
    <row r="30004" spans="1:12" x14ac:dyDescent="0.25">
      <c r="A30004" t="s">
        <v>105988</v>
      </c>
      <c r="B30004" t="s">
        <v>105989</v>
      </c>
      <c r="C30004" t="s">
        <v>105990</v>
      </c>
      <c r="D30004" t="s">
        <v>5006</v>
      </c>
      <c r="E30004" t="s">
        <v>14</v>
      </c>
      <c r="F30004" t="s">
        <v>21</v>
      </c>
      <c r="G30004" t="s">
        <v>84</v>
      </c>
      <c r="H30004" t="s">
        <v>1157</v>
      </c>
      <c r="I30004" t="s">
        <v>11565</v>
      </c>
      <c r="K30004" t="b">
        <f>IFERROR(VLOOKUP(F30004,english_mapping!A:B,2,FALSE),"NA")</f>
        <v>1</v>
      </c>
      <c r="L30004" t="str">
        <f t="shared" si="468"/>
        <v>Health Care</v>
      </c>
    </row>
    <row r="30005" spans="1:12" x14ac:dyDescent="0.25">
      <c r="A30005" t="s">
        <v>105991</v>
      </c>
      <c r="B30005" t="s">
        <v>105992</v>
      </c>
      <c r="C30005" t="s">
        <v>105993</v>
      </c>
      <c r="D30005" t="s">
        <v>89</v>
      </c>
      <c r="E30005" t="s">
        <v>14</v>
      </c>
      <c r="F30005" t="s">
        <v>21</v>
      </c>
      <c r="G30005" t="s">
        <v>39</v>
      </c>
      <c r="H30005" t="s">
        <v>281</v>
      </c>
      <c r="I30005" t="s">
        <v>281</v>
      </c>
      <c r="J30005" s="1">
        <v>40544</v>
      </c>
      <c r="K30005" t="b">
        <f>IFERROR(VLOOKUP(F30005,english_mapping!A:B,2,FALSE),"NA")</f>
        <v>1</v>
      </c>
      <c r="L30005" t="str">
        <f t="shared" si="468"/>
        <v>Health and Wellness</v>
      </c>
    </row>
    <row r="30006" spans="1:12" x14ac:dyDescent="0.25">
      <c r="A30006" t="s">
        <v>105994</v>
      </c>
      <c r="B30006" t="s">
        <v>105995</v>
      </c>
      <c r="C30006" t="s">
        <v>105996</v>
      </c>
      <c r="D30006" t="s">
        <v>51</v>
      </c>
      <c r="E30006" t="s">
        <v>14</v>
      </c>
      <c r="F30006" t="s">
        <v>21</v>
      </c>
      <c r="G30006" t="s">
        <v>206</v>
      </c>
      <c r="H30006" t="s">
        <v>207</v>
      </c>
      <c r="I30006" t="s">
        <v>207</v>
      </c>
      <c r="J30006" s="1">
        <v>39083</v>
      </c>
      <c r="K30006" t="b">
        <f>IFERROR(VLOOKUP(F30006,english_mapping!A:B,2,FALSE),"NA")</f>
        <v>1</v>
      </c>
      <c r="L30006" t="str">
        <f t="shared" si="468"/>
        <v>Biotechnology</v>
      </c>
    </row>
    <row r="30007" spans="1:12" x14ac:dyDescent="0.25">
      <c r="A30007" t="s">
        <v>105997</v>
      </c>
      <c r="B30007" t="s">
        <v>105998</v>
      </c>
      <c r="D30007" t="s">
        <v>105999</v>
      </c>
      <c r="E30007" t="s">
        <v>205</v>
      </c>
      <c r="F30007" t="s">
        <v>340</v>
      </c>
      <c r="G30007">
        <v>11</v>
      </c>
      <c r="H30007" t="s">
        <v>502</v>
      </c>
      <c r="I30007" t="s">
        <v>502</v>
      </c>
      <c r="J30007" t="s">
        <v>106000</v>
      </c>
      <c r="K30007" t="b">
        <f>IFERROR(VLOOKUP(F30007,english_mapping!A:B,2,FALSE),"NA")</f>
        <v>0</v>
      </c>
      <c r="L30007" t="str">
        <f t="shared" si="468"/>
        <v>Privacy</v>
      </c>
    </row>
    <row r="30008" spans="1:12" x14ac:dyDescent="0.25">
      <c r="A30008" t="s">
        <v>106001</v>
      </c>
      <c r="B30008" t="s">
        <v>106002</v>
      </c>
      <c r="C30008" t="s">
        <v>106003</v>
      </c>
      <c r="D30008" t="s">
        <v>5297</v>
      </c>
      <c r="E30008" t="s">
        <v>14</v>
      </c>
      <c r="F30008" t="s">
        <v>33</v>
      </c>
      <c r="K30008" t="b">
        <f>IFERROR(VLOOKUP(F30008,english_mapping!A:B,2,FALSE),"NA")</f>
        <v>0</v>
      </c>
      <c r="L30008" t="str">
        <f t="shared" si="468"/>
        <v>Networking</v>
      </c>
    </row>
    <row r="30009" spans="1:12" x14ac:dyDescent="0.25">
      <c r="A30009" t="s">
        <v>106004</v>
      </c>
      <c r="B30009" t="s">
        <v>106005</v>
      </c>
      <c r="C30009" t="s">
        <v>106006</v>
      </c>
      <c r="D30009" t="s">
        <v>106007</v>
      </c>
      <c r="E30009" t="s">
        <v>14</v>
      </c>
      <c r="F30009" t="s">
        <v>21</v>
      </c>
      <c r="G30009" t="s">
        <v>59</v>
      </c>
      <c r="H30009" t="s">
        <v>60</v>
      </c>
      <c r="I30009" t="s">
        <v>66</v>
      </c>
      <c r="J30009" s="1">
        <v>40546</v>
      </c>
      <c r="K30009" t="b">
        <f>IFERROR(VLOOKUP(F30009,english_mapping!A:B,2,FALSE),"NA")</f>
        <v>1</v>
      </c>
      <c r="L30009" t="str">
        <f t="shared" si="468"/>
        <v>Android</v>
      </c>
    </row>
    <row r="30010" spans="1:12" x14ac:dyDescent="0.25">
      <c r="A30010" t="s">
        <v>106008</v>
      </c>
      <c r="B30010" t="s">
        <v>106009</v>
      </c>
      <c r="D30010" t="s">
        <v>40584</v>
      </c>
      <c r="E30010" t="s">
        <v>14</v>
      </c>
      <c r="F30010" t="s">
        <v>33</v>
      </c>
      <c r="G30010">
        <v>30</v>
      </c>
      <c r="H30010" t="s">
        <v>2780</v>
      </c>
      <c r="I30010" t="s">
        <v>2780</v>
      </c>
      <c r="K30010" t="b">
        <f>IFERROR(VLOOKUP(F30010,english_mapping!A:B,2,FALSE),"NA")</f>
        <v>0</v>
      </c>
      <c r="L30010" t="str">
        <f t="shared" si="468"/>
        <v>E-Commerce</v>
      </c>
    </row>
    <row r="30011" spans="1:12" x14ac:dyDescent="0.25">
      <c r="A30011" t="s">
        <v>106010</v>
      </c>
      <c r="B30011" t="s">
        <v>106011</v>
      </c>
      <c r="C30011" t="s">
        <v>106012</v>
      </c>
      <c r="D30011" t="s">
        <v>3186</v>
      </c>
      <c r="E30011" t="s">
        <v>14</v>
      </c>
      <c r="F30011" t="s">
        <v>21</v>
      </c>
      <c r="G30011" t="s">
        <v>84</v>
      </c>
      <c r="H30011" t="s">
        <v>85</v>
      </c>
      <c r="I30011" t="s">
        <v>106013</v>
      </c>
      <c r="J30011" s="1">
        <v>41643</v>
      </c>
      <c r="K30011" t="b">
        <f>IFERROR(VLOOKUP(F30011,english_mapping!A:B,2,FALSE),"NA")</f>
        <v>1</v>
      </c>
      <c r="L30011" t="str">
        <f t="shared" si="468"/>
        <v>Financial Services</v>
      </c>
    </row>
    <row r="30012" spans="1:12" x14ac:dyDescent="0.25">
      <c r="A30012" t="s">
        <v>106014</v>
      </c>
      <c r="B30012" t="s">
        <v>106015</v>
      </c>
      <c r="C30012" t="s">
        <v>106016</v>
      </c>
      <c r="D30012" t="s">
        <v>1795</v>
      </c>
      <c r="E30012" t="s">
        <v>14</v>
      </c>
      <c r="F30012" t="s">
        <v>21</v>
      </c>
      <c r="G30012" t="s">
        <v>138</v>
      </c>
      <c r="H30012" t="s">
        <v>139</v>
      </c>
      <c r="I30012" t="s">
        <v>106017</v>
      </c>
      <c r="J30012" s="1">
        <v>28491</v>
      </c>
      <c r="K30012" t="b">
        <f>IFERROR(VLOOKUP(F30012,english_mapping!A:B,2,FALSE),"NA")</f>
        <v>1</v>
      </c>
      <c r="L30012" t="str">
        <f t="shared" si="468"/>
        <v>Aerospace</v>
      </c>
    </row>
    <row r="30013" spans="1:12" x14ac:dyDescent="0.25">
      <c r="A30013" t="s">
        <v>106018</v>
      </c>
      <c r="B30013" t="s">
        <v>106019</v>
      </c>
      <c r="C30013" t="s">
        <v>106020</v>
      </c>
      <c r="D30013" t="s">
        <v>106021</v>
      </c>
      <c r="E30013" t="s">
        <v>14</v>
      </c>
      <c r="F30013" t="s">
        <v>21</v>
      </c>
      <c r="G30013" t="s">
        <v>101</v>
      </c>
      <c r="H30013" t="s">
        <v>102</v>
      </c>
      <c r="I30013" t="s">
        <v>103</v>
      </c>
      <c r="J30013" s="1">
        <v>39090</v>
      </c>
      <c r="K30013" t="b">
        <f>IFERROR(VLOOKUP(F30013,english_mapping!A:B,2,FALSE),"NA")</f>
        <v>1</v>
      </c>
      <c r="L30013" t="str">
        <f t="shared" si="468"/>
        <v>Advertising</v>
      </c>
    </row>
    <row r="30014" spans="1:12" x14ac:dyDescent="0.25">
      <c r="A30014" t="s">
        <v>106022</v>
      </c>
      <c r="B30014" t="s">
        <v>106023</v>
      </c>
      <c r="C30014" t="s">
        <v>106024</v>
      </c>
      <c r="D30014" t="s">
        <v>106025</v>
      </c>
      <c r="E30014" t="s">
        <v>109</v>
      </c>
      <c r="F30014" t="s">
        <v>21</v>
      </c>
      <c r="G30014" t="s">
        <v>59</v>
      </c>
      <c r="H30014" t="s">
        <v>60</v>
      </c>
      <c r="I30014" t="s">
        <v>1005</v>
      </c>
      <c r="J30014" s="1">
        <v>40544</v>
      </c>
      <c r="K30014" t="b">
        <f>IFERROR(VLOOKUP(F30014,english_mapping!A:B,2,FALSE),"NA")</f>
        <v>1</v>
      </c>
      <c r="L30014" t="str">
        <f t="shared" si="468"/>
        <v>Curated Web</v>
      </c>
    </row>
    <row r="30015" spans="1:12" x14ac:dyDescent="0.25">
      <c r="A30015" t="s">
        <v>106026</v>
      </c>
      <c r="B30015" t="s">
        <v>106027</v>
      </c>
      <c r="C30015" t="s">
        <v>106028</v>
      </c>
      <c r="D30015" t="s">
        <v>106029</v>
      </c>
      <c r="E30015" t="s">
        <v>14</v>
      </c>
      <c r="F30015" t="s">
        <v>21</v>
      </c>
      <c r="G30015" t="s">
        <v>138</v>
      </c>
      <c r="H30015" t="s">
        <v>139</v>
      </c>
      <c r="I30015" t="s">
        <v>139</v>
      </c>
      <c r="J30015" s="1">
        <v>41276</v>
      </c>
      <c r="K30015" t="b">
        <f>IFERROR(VLOOKUP(F30015,english_mapping!A:B,2,FALSE),"NA")</f>
        <v>1</v>
      </c>
      <c r="L30015" t="str">
        <f t="shared" si="468"/>
        <v>Enterprise Software</v>
      </c>
    </row>
    <row r="30016" spans="1:12" x14ac:dyDescent="0.25">
      <c r="A30016" t="s">
        <v>106030</v>
      </c>
      <c r="B30016" t="s">
        <v>106031</v>
      </c>
      <c r="C30016" t="s">
        <v>106032</v>
      </c>
      <c r="D30016" t="s">
        <v>24599</v>
      </c>
      <c r="E30016" t="s">
        <v>14</v>
      </c>
      <c r="F30016" t="s">
        <v>21</v>
      </c>
      <c r="G30016" t="s">
        <v>59</v>
      </c>
      <c r="H30016" t="s">
        <v>60</v>
      </c>
      <c r="I30016" t="s">
        <v>1128</v>
      </c>
      <c r="K30016" t="b">
        <f>IFERROR(VLOOKUP(F30016,english_mapping!A:B,2,FALSE),"NA")</f>
        <v>1</v>
      </c>
      <c r="L30016" t="str">
        <f t="shared" si="468"/>
        <v>Recruiting</v>
      </c>
    </row>
    <row r="30017" spans="1:12" x14ac:dyDescent="0.25">
      <c r="A30017" t="s">
        <v>106033</v>
      </c>
      <c r="B30017" t="s">
        <v>106034</v>
      </c>
      <c r="D30017" t="s">
        <v>9329</v>
      </c>
      <c r="E30017" t="s">
        <v>14</v>
      </c>
      <c r="F30017" t="s">
        <v>21</v>
      </c>
      <c r="G30017" t="s">
        <v>59</v>
      </c>
      <c r="H30017" t="s">
        <v>90</v>
      </c>
      <c r="I30017" t="s">
        <v>90</v>
      </c>
      <c r="J30017" s="1">
        <v>42008</v>
      </c>
      <c r="K30017" t="b">
        <f>IFERROR(VLOOKUP(F30017,english_mapping!A:B,2,FALSE),"NA")</f>
        <v>1</v>
      </c>
      <c r="L30017" t="str">
        <f t="shared" si="468"/>
        <v>Fitness</v>
      </c>
    </row>
    <row r="30018" spans="1:12" x14ac:dyDescent="0.25">
      <c r="A30018" t="s">
        <v>106035</v>
      </c>
      <c r="B30018" t="s">
        <v>106036</v>
      </c>
      <c r="C30018" t="s">
        <v>106037</v>
      </c>
      <c r="E30018" t="s">
        <v>14</v>
      </c>
      <c r="F30018" t="s">
        <v>21</v>
      </c>
      <c r="G30018" t="s">
        <v>822</v>
      </c>
      <c r="H30018" t="s">
        <v>823</v>
      </c>
      <c r="I30018" t="s">
        <v>3679</v>
      </c>
      <c r="J30018" t="s">
        <v>23046</v>
      </c>
      <c r="K30018" t="b">
        <f>IFERROR(VLOOKUP(F30018,english_mapping!A:B,2,FALSE),"NA")</f>
        <v>1</v>
      </c>
      <c r="L30018">
        <f t="shared" si="468"/>
        <v>0</v>
      </c>
    </row>
    <row r="30019" spans="1:12" x14ac:dyDescent="0.25">
      <c r="A30019" t="s">
        <v>106038</v>
      </c>
      <c r="B30019" t="s">
        <v>106039</v>
      </c>
      <c r="C30019" t="s">
        <v>106040</v>
      </c>
      <c r="D30019" t="s">
        <v>254</v>
      </c>
      <c r="E30019" t="s">
        <v>14</v>
      </c>
      <c r="F30019" t="s">
        <v>15</v>
      </c>
      <c r="G30019">
        <v>2</v>
      </c>
      <c r="H30019" t="s">
        <v>23784</v>
      </c>
      <c r="I30019" t="s">
        <v>23784</v>
      </c>
      <c r="K30019" t="b">
        <f>IFERROR(VLOOKUP(F30019,english_mapping!A:B,2,FALSE),"NA")</f>
        <v>1</v>
      </c>
      <c r="L30019" t="str">
        <f t="shared" si="468"/>
        <v>EdTech</v>
      </c>
    </row>
    <row r="30020" spans="1:12" x14ac:dyDescent="0.25">
      <c r="A30020" t="s">
        <v>106041</v>
      </c>
      <c r="B30020" t="s">
        <v>106042</v>
      </c>
      <c r="D30020" t="s">
        <v>3834</v>
      </c>
      <c r="E30020" t="s">
        <v>14</v>
      </c>
      <c r="F30020" t="s">
        <v>21</v>
      </c>
      <c r="G30020" t="s">
        <v>59</v>
      </c>
      <c r="H30020" t="s">
        <v>90</v>
      </c>
      <c r="I30020" t="s">
        <v>90</v>
      </c>
      <c r="K30020" t="b">
        <f>IFERROR(VLOOKUP(F30020,english_mapping!A:B,2,FALSE),"NA")</f>
        <v>1</v>
      </c>
      <c r="L30020" t="str">
        <f t="shared" ref="L30020:L30083" si="469">IFERROR(LEFT(D30020,(FIND("|",D30020))-1),D30020)</f>
        <v>Health and Wellness</v>
      </c>
    </row>
    <row r="30021" spans="1:12" x14ac:dyDescent="0.25">
      <c r="A30021" t="s">
        <v>106043</v>
      </c>
      <c r="B30021" t="s">
        <v>106044</v>
      </c>
      <c r="C30021" t="s">
        <v>106045</v>
      </c>
      <c r="D30021" t="s">
        <v>38</v>
      </c>
      <c r="E30021" t="s">
        <v>14</v>
      </c>
      <c r="F30021" t="s">
        <v>21</v>
      </c>
      <c r="G30021" t="s">
        <v>553</v>
      </c>
      <c r="H30021" t="s">
        <v>554</v>
      </c>
      <c r="I30021" t="s">
        <v>357</v>
      </c>
      <c r="J30021" s="1">
        <v>33239</v>
      </c>
      <c r="K30021" t="b">
        <f>IFERROR(VLOOKUP(F30021,english_mapping!A:B,2,FALSE),"NA")</f>
        <v>1</v>
      </c>
      <c r="L30021" t="str">
        <f t="shared" si="469"/>
        <v>Software</v>
      </c>
    </row>
    <row r="30022" spans="1:12" x14ac:dyDescent="0.25">
      <c r="A30022" t="s">
        <v>106046</v>
      </c>
      <c r="B30022" t="s">
        <v>106047</v>
      </c>
      <c r="C30022" t="s">
        <v>106048</v>
      </c>
      <c r="D30022" t="s">
        <v>51</v>
      </c>
      <c r="E30022" t="s">
        <v>14</v>
      </c>
      <c r="F30022" t="s">
        <v>21</v>
      </c>
      <c r="G30022" t="s">
        <v>59</v>
      </c>
      <c r="H30022" t="s">
        <v>60</v>
      </c>
      <c r="I30022" t="s">
        <v>30859</v>
      </c>
      <c r="K30022" t="b">
        <f>IFERROR(VLOOKUP(F30022,english_mapping!A:B,2,FALSE),"NA")</f>
        <v>1</v>
      </c>
      <c r="L30022" t="str">
        <f t="shared" si="469"/>
        <v>Biotechnology</v>
      </c>
    </row>
    <row r="30023" spans="1:12" x14ac:dyDescent="0.25">
      <c r="A30023" t="s">
        <v>106049</v>
      </c>
      <c r="B30023" t="s">
        <v>106050</v>
      </c>
      <c r="D30023" t="s">
        <v>7514</v>
      </c>
      <c r="E30023" t="s">
        <v>14</v>
      </c>
      <c r="F30023" t="s">
        <v>21</v>
      </c>
      <c r="G30023" t="s">
        <v>1262</v>
      </c>
      <c r="H30023" t="s">
        <v>1263</v>
      </c>
      <c r="I30023" t="s">
        <v>2734</v>
      </c>
      <c r="K30023" t="b">
        <f>IFERROR(VLOOKUP(F30023,english_mapping!A:B,2,FALSE),"NA")</f>
        <v>1</v>
      </c>
      <c r="L30023" t="str">
        <f t="shared" si="469"/>
        <v>Health and Wellness</v>
      </c>
    </row>
    <row r="30024" spans="1:12" x14ac:dyDescent="0.25">
      <c r="A30024" t="s">
        <v>106051</v>
      </c>
      <c r="B30024" t="s">
        <v>106052</v>
      </c>
      <c r="C30024" t="s">
        <v>106053</v>
      </c>
      <c r="E30024" t="s">
        <v>14</v>
      </c>
      <c r="F30024" t="s">
        <v>340</v>
      </c>
      <c r="G30024">
        <v>11</v>
      </c>
      <c r="H30024" t="s">
        <v>502</v>
      </c>
      <c r="I30024" t="s">
        <v>502</v>
      </c>
      <c r="K30024" t="b">
        <f>IFERROR(VLOOKUP(F30024,english_mapping!A:B,2,FALSE),"NA")</f>
        <v>0</v>
      </c>
      <c r="L30024">
        <f t="shared" si="469"/>
        <v>0</v>
      </c>
    </row>
    <row r="30025" spans="1:12" x14ac:dyDescent="0.25">
      <c r="A30025" t="s">
        <v>106054</v>
      </c>
      <c r="B30025" t="s">
        <v>106055</v>
      </c>
      <c r="C30025" t="s">
        <v>106056</v>
      </c>
      <c r="D30025" t="s">
        <v>45</v>
      </c>
      <c r="E30025" t="s">
        <v>14</v>
      </c>
      <c r="F30025" t="s">
        <v>21</v>
      </c>
      <c r="G30025" t="s">
        <v>59</v>
      </c>
      <c r="H30025" t="s">
        <v>987</v>
      </c>
      <c r="I30025" t="s">
        <v>988</v>
      </c>
      <c r="K30025" t="b">
        <f>IFERROR(VLOOKUP(F30025,english_mapping!A:B,2,FALSE),"NA")</f>
        <v>1</v>
      </c>
      <c r="L30025" t="str">
        <f t="shared" si="469"/>
        <v>Games</v>
      </c>
    </row>
    <row r="30026" spans="1:12" x14ac:dyDescent="0.25">
      <c r="A30026" t="s">
        <v>106057</v>
      </c>
      <c r="B30026" t="s">
        <v>106058</v>
      </c>
      <c r="C30026" t="s">
        <v>106059</v>
      </c>
      <c r="D30026" t="s">
        <v>123</v>
      </c>
      <c r="E30026" t="s">
        <v>701</v>
      </c>
      <c r="F30026" t="s">
        <v>21</v>
      </c>
      <c r="G30026" t="s">
        <v>434</v>
      </c>
      <c r="H30026" t="s">
        <v>535</v>
      </c>
      <c r="I30026" t="s">
        <v>1687</v>
      </c>
      <c r="J30026" s="1">
        <v>36164</v>
      </c>
      <c r="K30026" t="b">
        <f>IFERROR(VLOOKUP(F30026,english_mapping!A:B,2,FALSE),"NA")</f>
        <v>1</v>
      </c>
      <c r="L30026" t="str">
        <f t="shared" si="469"/>
        <v>Education</v>
      </c>
    </row>
    <row r="30027" spans="1:12" x14ac:dyDescent="0.25">
      <c r="A30027" t="s">
        <v>106060</v>
      </c>
      <c r="B30027" t="s">
        <v>106061</v>
      </c>
      <c r="C30027" t="s">
        <v>106062</v>
      </c>
      <c r="D30027" t="s">
        <v>38</v>
      </c>
      <c r="E30027" t="s">
        <v>14</v>
      </c>
      <c r="F30027" t="s">
        <v>21</v>
      </c>
      <c r="G30027" t="s">
        <v>117</v>
      </c>
      <c r="H30027" t="s">
        <v>118</v>
      </c>
      <c r="I30027" t="s">
        <v>48769</v>
      </c>
      <c r="J30027" s="1">
        <v>39814</v>
      </c>
      <c r="K30027" t="b">
        <f>IFERROR(VLOOKUP(F30027,english_mapping!A:B,2,FALSE),"NA")</f>
        <v>1</v>
      </c>
      <c r="L30027" t="str">
        <f t="shared" si="469"/>
        <v>Software</v>
      </c>
    </row>
    <row r="30028" spans="1:12" x14ac:dyDescent="0.25">
      <c r="A30028" t="s">
        <v>106063</v>
      </c>
      <c r="B30028" t="s">
        <v>106064</v>
      </c>
      <c r="C30028" t="s">
        <v>106065</v>
      </c>
      <c r="D30028" t="s">
        <v>106066</v>
      </c>
      <c r="E30028" t="s">
        <v>109</v>
      </c>
      <c r="F30028" t="s">
        <v>21</v>
      </c>
      <c r="G30028" t="s">
        <v>59</v>
      </c>
      <c r="H30028" t="s">
        <v>936</v>
      </c>
      <c r="I30028" t="s">
        <v>27949</v>
      </c>
      <c r="J30028" s="1">
        <v>41701</v>
      </c>
      <c r="K30028" t="b">
        <f>IFERROR(VLOOKUP(F30028,english_mapping!A:B,2,FALSE),"NA")</f>
        <v>1</v>
      </c>
      <c r="L30028" t="str">
        <f t="shared" si="469"/>
        <v>Customer Service</v>
      </c>
    </row>
    <row r="30029" spans="1:12" x14ac:dyDescent="0.25">
      <c r="A30029" t="s">
        <v>106067</v>
      </c>
      <c r="B30029" t="s">
        <v>106068</v>
      </c>
      <c r="C30029" t="s">
        <v>106069</v>
      </c>
      <c r="D30029" t="s">
        <v>65</v>
      </c>
      <c r="E30029" t="s">
        <v>14</v>
      </c>
      <c r="K30029" t="str">
        <f>IFERROR(VLOOKUP(F30029,english_mapping!A:B,2,FALSE),"NA")</f>
        <v>NA</v>
      </c>
      <c r="L30029" t="str">
        <f t="shared" si="469"/>
        <v>Mobile</v>
      </c>
    </row>
    <row r="30030" spans="1:12" x14ac:dyDescent="0.25">
      <c r="A30030" t="s">
        <v>106070</v>
      </c>
      <c r="B30030" t="s">
        <v>3084</v>
      </c>
      <c r="C30030" t="s">
        <v>106071</v>
      </c>
      <c r="D30030" t="s">
        <v>106072</v>
      </c>
      <c r="E30030" t="s">
        <v>14</v>
      </c>
      <c r="F30030" t="s">
        <v>21</v>
      </c>
      <c r="G30030" t="s">
        <v>138</v>
      </c>
      <c r="H30030" t="s">
        <v>139</v>
      </c>
      <c r="I30030" t="s">
        <v>442</v>
      </c>
      <c r="J30030" s="1">
        <v>36526</v>
      </c>
      <c r="K30030" t="b">
        <f>IFERROR(VLOOKUP(F30030,english_mapping!A:B,2,FALSE),"NA")</f>
        <v>1</v>
      </c>
      <c r="L30030" t="str">
        <f t="shared" si="469"/>
        <v>Software</v>
      </c>
    </row>
    <row r="30031" spans="1:12" x14ac:dyDescent="0.25">
      <c r="A30031" t="s">
        <v>106073</v>
      </c>
      <c r="B30031" t="s">
        <v>106074</v>
      </c>
      <c r="C30031" t="s">
        <v>106075</v>
      </c>
      <c r="D30031" t="s">
        <v>106076</v>
      </c>
      <c r="E30031" t="s">
        <v>14</v>
      </c>
      <c r="F30031" t="s">
        <v>21</v>
      </c>
      <c r="G30031" t="s">
        <v>993</v>
      </c>
      <c r="H30031" t="s">
        <v>994</v>
      </c>
      <c r="I30031" t="s">
        <v>13144</v>
      </c>
      <c r="K30031" t="b">
        <f>IFERROR(VLOOKUP(F30031,english_mapping!A:B,2,FALSE),"NA")</f>
        <v>1</v>
      </c>
      <c r="L30031" t="str">
        <f t="shared" si="469"/>
        <v>Electric Vehicles</v>
      </c>
    </row>
    <row r="30032" spans="1:12" x14ac:dyDescent="0.25">
      <c r="A30032" t="s">
        <v>106077</v>
      </c>
      <c r="B30032" t="s">
        <v>106078</v>
      </c>
      <c r="C30032" t="s">
        <v>106079</v>
      </c>
      <c r="D30032" t="s">
        <v>7991</v>
      </c>
      <c r="E30032" t="s">
        <v>14</v>
      </c>
      <c r="F30032" t="s">
        <v>21</v>
      </c>
      <c r="G30032" t="s">
        <v>101</v>
      </c>
      <c r="H30032" t="s">
        <v>102</v>
      </c>
      <c r="I30032" t="s">
        <v>103</v>
      </c>
      <c r="K30032" t="b">
        <f>IFERROR(VLOOKUP(F30032,english_mapping!A:B,2,FALSE),"NA")</f>
        <v>1</v>
      </c>
      <c r="L30032" t="str">
        <f t="shared" si="469"/>
        <v>Legal</v>
      </c>
    </row>
    <row r="30033" spans="1:12" x14ac:dyDescent="0.25">
      <c r="A30033" t="s">
        <v>106080</v>
      </c>
      <c r="B30033" t="s">
        <v>106081</v>
      </c>
      <c r="C30033" t="s">
        <v>106082</v>
      </c>
      <c r="D30033" t="s">
        <v>254</v>
      </c>
      <c r="E30033" t="s">
        <v>14</v>
      </c>
      <c r="F30033" t="s">
        <v>15</v>
      </c>
      <c r="G30033">
        <v>19</v>
      </c>
      <c r="H30033" t="s">
        <v>479</v>
      </c>
      <c r="I30033" t="s">
        <v>479</v>
      </c>
      <c r="J30033" s="1">
        <v>40118</v>
      </c>
      <c r="K30033" t="b">
        <f>IFERROR(VLOOKUP(F30033,english_mapping!A:B,2,FALSE),"NA")</f>
        <v>1</v>
      </c>
      <c r="L30033" t="str">
        <f t="shared" si="469"/>
        <v>EdTech</v>
      </c>
    </row>
    <row r="30034" spans="1:12" x14ac:dyDescent="0.25">
      <c r="A30034" t="s">
        <v>106083</v>
      </c>
      <c r="B30034" t="s">
        <v>106084</v>
      </c>
      <c r="C30034" t="s">
        <v>106085</v>
      </c>
      <c r="D30034" t="s">
        <v>731</v>
      </c>
      <c r="E30034" t="s">
        <v>205</v>
      </c>
      <c r="F30034" t="s">
        <v>21</v>
      </c>
      <c r="G30034" t="s">
        <v>101</v>
      </c>
      <c r="H30034" t="s">
        <v>102</v>
      </c>
      <c r="I30034" t="s">
        <v>103</v>
      </c>
      <c r="K30034" t="b">
        <f>IFERROR(VLOOKUP(F30034,english_mapping!A:B,2,FALSE),"NA")</f>
        <v>1</v>
      </c>
      <c r="L30034" t="str">
        <f t="shared" si="469"/>
        <v>Finance</v>
      </c>
    </row>
    <row r="30035" spans="1:12" x14ac:dyDescent="0.25">
      <c r="A30035" t="s">
        <v>106086</v>
      </c>
      <c r="B30035" t="s">
        <v>106087</v>
      </c>
      <c r="C30035" t="s">
        <v>106088</v>
      </c>
      <c r="D30035" t="s">
        <v>5587</v>
      </c>
      <c r="E30035" t="s">
        <v>701</v>
      </c>
      <c r="F30035" t="s">
        <v>21</v>
      </c>
      <c r="G30035" t="s">
        <v>101</v>
      </c>
      <c r="H30035" t="s">
        <v>102</v>
      </c>
      <c r="I30035" t="s">
        <v>103</v>
      </c>
      <c r="K30035" t="b">
        <f>IFERROR(VLOOKUP(F30035,english_mapping!A:B,2,FALSE),"NA")</f>
        <v>1</v>
      </c>
      <c r="L30035" t="str">
        <f t="shared" si="469"/>
        <v>Health Care</v>
      </c>
    </row>
    <row r="30036" spans="1:12" x14ac:dyDescent="0.25">
      <c r="A30036" t="s">
        <v>106089</v>
      </c>
      <c r="B30036" t="s">
        <v>106090</v>
      </c>
      <c r="C30036" t="s">
        <v>106091</v>
      </c>
      <c r="D30036" t="s">
        <v>106092</v>
      </c>
      <c r="E30036" t="s">
        <v>14</v>
      </c>
      <c r="F30036" t="s">
        <v>21</v>
      </c>
      <c r="G30036" t="s">
        <v>77</v>
      </c>
      <c r="H30036" t="s">
        <v>1804</v>
      </c>
      <c r="I30036" t="s">
        <v>1804</v>
      </c>
      <c r="J30036" s="1">
        <v>41284</v>
      </c>
      <c r="K30036" t="b">
        <f>IFERROR(VLOOKUP(F30036,english_mapping!A:B,2,FALSE),"NA")</f>
        <v>1</v>
      </c>
      <c r="L30036" t="str">
        <f t="shared" si="469"/>
        <v>Services</v>
      </c>
    </row>
    <row r="30037" spans="1:12" x14ac:dyDescent="0.25">
      <c r="A30037" t="s">
        <v>106093</v>
      </c>
      <c r="B30037" t="s">
        <v>106094</v>
      </c>
      <c r="D30037" t="s">
        <v>106095</v>
      </c>
      <c r="E30037" t="s">
        <v>14</v>
      </c>
      <c r="F30037" t="s">
        <v>21</v>
      </c>
      <c r="G30037" t="s">
        <v>131</v>
      </c>
      <c r="H30037" t="s">
        <v>10886</v>
      </c>
      <c r="I30037" t="s">
        <v>106096</v>
      </c>
      <c r="J30037" t="s">
        <v>45563</v>
      </c>
      <c r="K30037" t="b">
        <f>IFERROR(VLOOKUP(F30037,english_mapping!A:B,2,FALSE),"NA")</f>
        <v>1</v>
      </c>
      <c r="L30037" t="str">
        <f t="shared" si="469"/>
        <v>Design</v>
      </c>
    </row>
    <row r="30038" spans="1:12" x14ac:dyDescent="0.25">
      <c r="A30038" t="s">
        <v>106097</v>
      </c>
      <c r="B30038" t="s">
        <v>106098</v>
      </c>
      <c r="D30038" t="s">
        <v>51</v>
      </c>
      <c r="E30038" t="s">
        <v>14</v>
      </c>
      <c r="K30038" t="str">
        <f>IFERROR(VLOOKUP(F30038,english_mapping!A:B,2,FALSE),"NA")</f>
        <v>NA</v>
      </c>
      <c r="L30038" t="str">
        <f t="shared" si="469"/>
        <v>Biotechnology</v>
      </c>
    </row>
    <row r="30039" spans="1:12" x14ac:dyDescent="0.25">
      <c r="A30039" t="s">
        <v>106099</v>
      </c>
      <c r="B30039" t="s">
        <v>106100</v>
      </c>
      <c r="D30039" t="s">
        <v>9218</v>
      </c>
      <c r="E30039" t="s">
        <v>14</v>
      </c>
      <c r="F30039" t="s">
        <v>21</v>
      </c>
      <c r="G30039" t="s">
        <v>59</v>
      </c>
      <c r="H30039" t="s">
        <v>4734</v>
      </c>
      <c r="I30039" t="s">
        <v>14143</v>
      </c>
      <c r="J30039" s="1">
        <v>39083</v>
      </c>
      <c r="K30039" t="b">
        <f>IFERROR(VLOOKUP(F30039,english_mapping!A:B,2,FALSE),"NA")</f>
        <v>1</v>
      </c>
      <c r="L30039" t="str">
        <f t="shared" si="469"/>
        <v>Clean Technology</v>
      </c>
    </row>
    <row r="30040" spans="1:12" x14ac:dyDescent="0.25">
      <c r="A30040" t="s">
        <v>106101</v>
      </c>
      <c r="B30040" t="s">
        <v>106102</v>
      </c>
      <c r="C30040" t="s">
        <v>106103</v>
      </c>
      <c r="D30040" t="s">
        <v>61382</v>
      </c>
      <c r="E30040" t="s">
        <v>14</v>
      </c>
      <c r="F30040" t="s">
        <v>21</v>
      </c>
      <c r="G30040" t="s">
        <v>101</v>
      </c>
      <c r="H30040" t="s">
        <v>102</v>
      </c>
      <c r="I30040" t="s">
        <v>103</v>
      </c>
      <c r="K30040" t="b">
        <f>IFERROR(VLOOKUP(F30040,english_mapping!A:B,2,FALSE),"NA")</f>
        <v>1</v>
      </c>
      <c r="L30040" t="str">
        <f t="shared" si="469"/>
        <v>Shipping</v>
      </c>
    </row>
    <row r="30041" spans="1:12" x14ac:dyDescent="0.25">
      <c r="A30041" t="s">
        <v>106104</v>
      </c>
      <c r="B30041" t="s">
        <v>106105</v>
      </c>
      <c r="C30041" t="s">
        <v>106106</v>
      </c>
      <c r="D30041" t="s">
        <v>24838</v>
      </c>
      <c r="E30041" t="s">
        <v>14</v>
      </c>
      <c r="J30041" s="1">
        <v>40701</v>
      </c>
      <c r="K30041" t="str">
        <f>IFERROR(VLOOKUP(F30041,english_mapping!A:B,2,FALSE),"NA")</f>
        <v>NA</v>
      </c>
      <c r="L30041" t="str">
        <f t="shared" si="469"/>
        <v>Online Shopping</v>
      </c>
    </row>
    <row r="30042" spans="1:12" x14ac:dyDescent="0.25">
      <c r="A30042" t="s">
        <v>106107</v>
      </c>
      <c r="B30042" t="s">
        <v>106108</v>
      </c>
      <c r="C30042" t="s">
        <v>106109</v>
      </c>
      <c r="D30042" t="s">
        <v>106110</v>
      </c>
      <c r="E30042" t="s">
        <v>14</v>
      </c>
      <c r="F30042" t="s">
        <v>124</v>
      </c>
      <c r="G30042" t="s">
        <v>125</v>
      </c>
      <c r="H30042" t="s">
        <v>126</v>
      </c>
      <c r="I30042" t="s">
        <v>126</v>
      </c>
      <c r="J30042" s="1">
        <v>39087</v>
      </c>
      <c r="K30042" t="b">
        <f>IFERROR(VLOOKUP(F30042,english_mapping!A:B,2,FALSE),"NA")</f>
        <v>1</v>
      </c>
      <c r="L30042" t="str">
        <f t="shared" si="469"/>
        <v>Apps</v>
      </c>
    </row>
    <row r="30043" spans="1:12" x14ac:dyDescent="0.25">
      <c r="A30043" t="s">
        <v>106111</v>
      </c>
      <c r="B30043" t="s">
        <v>106112</v>
      </c>
      <c r="C30043" t="s">
        <v>106113</v>
      </c>
      <c r="D30043" t="s">
        <v>106114</v>
      </c>
      <c r="E30043" t="s">
        <v>14</v>
      </c>
      <c r="F30043" t="s">
        <v>21</v>
      </c>
      <c r="G30043" t="s">
        <v>59</v>
      </c>
      <c r="H30043" t="s">
        <v>60</v>
      </c>
      <c r="I30043" t="s">
        <v>66</v>
      </c>
      <c r="J30043" s="1">
        <v>38728</v>
      </c>
      <c r="K30043" t="b">
        <f>IFERROR(VLOOKUP(F30043,english_mapping!A:B,2,FALSE),"NA")</f>
        <v>1</v>
      </c>
      <c r="L30043" t="str">
        <f t="shared" si="469"/>
        <v>Games</v>
      </c>
    </row>
    <row r="30044" spans="1:12" x14ac:dyDescent="0.25">
      <c r="A30044" t="s">
        <v>106115</v>
      </c>
      <c r="B30044" t="s">
        <v>106116</v>
      </c>
      <c r="C30044" t="s">
        <v>106117</v>
      </c>
      <c r="D30044" t="s">
        <v>1709</v>
      </c>
      <c r="E30044" t="s">
        <v>14</v>
      </c>
      <c r="F30044" t="s">
        <v>4722</v>
      </c>
      <c r="G30044">
        <v>13</v>
      </c>
      <c r="H30044" t="s">
        <v>4723</v>
      </c>
      <c r="I30044" t="s">
        <v>4723</v>
      </c>
      <c r="J30044" t="s">
        <v>24872</v>
      </c>
      <c r="K30044" t="b">
        <f>IFERROR(VLOOKUP(F30044,english_mapping!A:B,2,FALSE),"NA")</f>
        <v>0</v>
      </c>
      <c r="L30044" t="str">
        <f t="shared" si="469"/>
        <v>E-Commerce</v>
      </c>
    </row>
    <row r="30045" spans="1:12" x14ac:dyDescent="0.25">
      <c r="A30045" t="s">
        <v>106118</v>
      </c>
      <c r="B30045" t="s">
        <v>106119</v>
      </c>
      <c r="C30045" t="s">
        <v>106120</v>
      </c>
      <c r="D30045" t="s">
        <v>106121</v>
      </c>
      <c r="E30045" t="s">
        <v>14</v>
      </c>
      <c r="F30045" t="s">
        <v>21</v>
      </c>
      <c r="G30045" t="s">
        <v>655</v>
      </c>
      <c r="H30045" t="s">
        <v>656</v>
      </c>
      <c r="I30045" t="s">
        <v>656</v>
      </c>
      <c r="J30045" s="1">
        <v>40149</v>
      </c>
      <c r="K30045" t="b">
        <f>IFERROR(VLOOKUP(F30045,english_mapping!A:B,2,FALSE),"NA")</f>
        <v>1</v>
      </c>
      <c r="L30045" t="str">
        <f t="shared" si="469"/>
        <v>Credit</v>
      </c>
    </row>
    <row r="30046" spans="1:12" x14ac:dyDescent="0.25">
      <c r="A30046" t="s">
        <v>106122</v>
      </c>
      <c r="B30046" t="s">
        <v>106123</v>
      </c>
      <c r="C30046" t="s">
        <v>106124</v>
      </c>
      <c r="D30046" t="s">
        <v>106125</v>
      </c>
      <c r="E30046" t="s">
        <v>14</v>
      </c>
      <c r="F30046" t="s">
        <v>124</v>
      </c>
      <c r="G30046" t="s">
        <v>125</v>
      </c>
      <c r="H30046" t="s">
        <v>126</v>
      </c>
      <c r="I30046" t="s">
        <v>126</v>
      </c>
      <c r="J30046" s="1">
        <v>40549</v>
      </c>
      <c r="K30046" t="b">
        <f>IFERROR(VLOOKUP(F30046,english_mapping!A:B,2,FALSE),"NA")</f>
        <v>1</v>
      </c>
      <c r="L30046" t="str">
        <f t="shared" si="469"/>
        <v>Mobile</v>
      </c>
    </row>
    <row r="30047" spans="1:12" x14ac:dyDescent="0.25">
      <c r="A30047" t="s">
        <v>106126</v>
      </c>
      <c r="B30047" t="s">
        <v>106127</v>
      </c>
      <c r="C30047" t="s">
        <v>106128</v>
      </c>
      <c r="D30047" t="s">
        <v>2381</v>
      </c>
      <c r="E30047" t="s">
        <v>14</v>
      </c>
      <c r="F30047" t="s">
        <v>21</v>
      </c>
      <c r="G30047" t="s">
        <v>59</v>
      </c>
      <c r="H30047" t="s">
        <v>1249</v>
      </c>
      <c r="I30047" t="s">
        <v>1249</v>
      </c>
      <c r="J30047" s="1">
        <v>38353</v>
      </c>
      <c r="K30047" t="b">
        <f>IFERROR(VLOOKUP(F30047,english_mapping!A:B,2,FALSE),"NA")</f>
        <v>1</v>
      </c>
      <c r="L30047" t="str">
        <f t="shared" si="469"/>
        <v>Consulting</v>
      </c>
    </row>
    <row r="30048" spans="1:12" x14ac:dyDescent="0.25">
      <c r="A30048" t="s">
        <v>106129</v>
      </c>
      <c r="B30048" t="s">
        <v>106130</v>
      </c>
      <c r="D30048" t="s">
        <v>19829</v>
      </c>
      <c r="E30048" t="s">
        <v>14</v>
      </c>
      <c r="F30048" t="s">
        <v>1087</v>
      </c>
      <c r="G30048">
        <v>2</v>
      </c>
      <c r="H30048" t="s">
        <v>1775</v>
      </c>
      <c r="I30048" t="s">
        <v>1775</v>
      </c>
      <c r="K30048" t="b">
        <f>IFERROR(VLOOKUP(F30048,english_mapping!A:B,2,FALSE),"NA")</f>
        <v>0</v>
      </c>
      <c r="L30048" t="str">
        <f t="shared" si="469"/>
        <v>E-Commerce</v>
      </c>
    </row>
    <row r="30049" spans="1:12" x14ac:dyDescent="0.25">
      <c r="A30049" t="s">
        <v>106131</v>
      </c>
      <c r="B30049" t="s">
        <v>106132</v>
      </c>
      <c r="C30049" t="s">
        <v>106133</v>
      </c>
      <c r="D30049" t="s">
        <v>106134</v>
      </c>
      <c r="E30049" t="s">
        <v>14</v>
      </c>
      <c r="F30049" t="s">
        <v>21</v>
      </c>
      <c r="G30049" t="s">
        <v>59</v>
      </c>
      <c r="H30049" t="s">
        <v>60</v>
      </c>
      <c r="I30049" t="s">
        <v>66</v>
      </c>
      <c r="K30049" t="b">
        <f>IFERROR(VLOOKUP(F30049,english_mapping!A:B,2,FALSE),"NA")</f>
        <v>1</v>
      </c>
      <c r="L30049" t="str">
        <f t="shared" si="469"/>
        <v>Cloud Computing</v>
      </c>
    </row>
    <row r="30050" spans="1:12" x14ac:dyDescent="0.25">
      <c r="A30050" t="s">
        <v>106135</v>
      </c>
      <c r="B30050" t="s">
        <v>106136</v>
      </c>
      <c r="C30050" t="s">
        <v>106137</v>
      </c>
      <c r="D30050" t="s">
        <v>24834</v>
      </c>
      <c r="E30050" t="s">
        <v>109</v>
      </c>
      <c r="F30050" t="s">
        <v>21</v>
      </c>
      <c r="G30050" t="s">
        <v>59</v>
      </c>
      <c r="H30050" t="s">
        <v>60</v>
      </c>
      <c r="I30050" t="s">
        <v>1128</v>
      </c>
      <c r="J30050" s="1">
        <v>38362</v>
      </c>
      <c r="K30050" t="b">
        <f>IFERROR(VLOOKUP(F30050,english_mapping!A:B,2,FALSE),"NA")</f>
        <v>1</v>
      </c>
      <c r="L30050" t="str">
        <f t="shared" si="469"/>
        <v>E-Commerce</v>
      </c>
    </row>
    <row r="30051" spans="1:12" x14ac:dyDescent="0.25">
      <c r="A30051" t="s">
        <v>106138</v>
      </c>
      <c r="B30051" t="s">
        <v>106139</v>
      </c>
      <c r="C30051" t="s">
        <v>106140</v>
      </c>
      <c r="D30051" t="s">
        <v>19485</v>
      </c>
      <c r="E30051" t="s">
        <v>14</v>
      </c>
      <c r="J30051" s="1">
        <v>39083</v>
      </c>
      <c r="K30051" t="str">
        <f>IFERROR(VLOOKUP(F30051,english_mapping!A:B,2,FALSE),"NA")</f>
        <v>NA</v>
      </c>
      <c r="L30051" t="str">
        <f t="shared" si="469"/>
        <v>Flash Storage</v>
      </c>
    </row>
    <row r="30052" spans="1:12" x14ac:dyDescent="0.25">
      <c r="A30052" t="s">
        <v>106141</v>
      </c>
      <c r="B30052" t="s">
        <v>106142</v>
      </c>
      <c r="C30052" t="s">
        <v>106143</v>
      </c>
      <c r="D30052" t="s">
        <v>106144</v>
      </c>
      <c r="E30052" t="s">
        <v>14</v>
      </c>
      <c r="F30052" t="s">
        <v>408</v>
      </c>
      <c r="G30052">
        <v>40</v>
      </c>
      <c r="H30052" t="s">
        <v>1001</v>
      </c>
      <c r="I30052" t="s">
        <v>1001</v>
      </c>
      <c r="J30052" t="s">
        <v>1023</v>
      </c>
      <c r="K30052" t="b">
        <f>IFERROR(VLOOKUP(F30052,english_mapping!A:B,2,FALSE),"NA")</f>
        <v>0</v>
      </c>
      <c r="L30052" t="str">
        <f t="shared" si="469"/>
        <v>3D Printing</v>
      </c>
    </row>
    <row r="30053" spans="1:12" x14ac:dyDescent="0.25">
      <c r="A30053" t="s">
        <v>106145</v>
      </c>
      <c r="B30053" t="s">
        <v>106146</v>
      </c>
      <c r="C30053" t="s">
        <v>106147</v>
      </c>
      <c r="D30053" t="s">
        <v>38</v>
      </c>
      <c r="E30053" t="s">
        <v>109</v>
      </c>
      <c r="F30053" t="s">
        <v>21</v>
      </c>
      <c r="G30053" t="s">
        <v>59</v>
      </c>
      <c r="H30053" t="s">
        <v>60</v>
      </c>
      <c r="I30053" t="s">
        <v>61</v>
      </c>
      <c r="J30053" s="1">
        <v>37622</v>
      </c>
      <c r="K30053" t="b">
        <f>IFERROR(VLOOKUP(F30053,english_mapping!A:B,2,FALSE),"NA")</f>
        <v>1</v>
      </c>
      <c r="L30053" t="str">
        <f t="shared" si="469"/>
        <v>Software</v>
      </c>
    </row>
    <row r="30054" spans="1:12" x14ac:dyDescent="0.25">
      <c r="A30054" t="s">
        <v>106148</v>
      </c>
      <c r="B30054" t="s">
        <v>106149</v>
      </c>
      <c r="C30054" t="s">
        <v>106150</v>
      </c>
      <c r="D30054" t="s">
        <v>106151</v>
      </c>
      <c r="E30054" t="s">
        <v>14</v>
      </c>
      <c r="F30054" t="s">
        <v>21</v>
      </c>
      <c r="G30054" t="s">
        <v>59</v>
      </c>
      <c r="H30054" t="s">
        <v>60</v>
      </c>
      <c r="I30054" t="s">
        <v>1452</v>
      </c>
      <c r="J30054" s="1">
        <v>40909</v>
      </c>
      <c r="K30054" t="b">
        <f>IFERROR(VLOOKUP(F30054,english_mapping!A:B,2,FALSE),"NA")</f>
        <v>1</v>
      </c>
      <c r="L30054" t="str">
        <f t="shared" si="469"/>
        <v>Mobile</v>
      </c>
    </row>
    <row r="30055" spans="1:12" x14ac:dyDescent="0.25">
      <c r="A30055" t="s">
        <v>106152</v>
      </c>
      <c r="B30055" t="s">
        <v>106153</v>
      </c>
      <c r="C30055" t="s">
        <v>106154</v>
      </c>
      <c r="D30055" t="s">
        <v>58010</v>
      </c>
      <c r="E30055" t="s">
        <v>205</v>
      </c>
      <c r="F30055" t="s">
        <v>21</v>
      </c>
      <c r="G30055" t="s">
        <v>154</v>
      </c>
      <c r="H30055" t="s">
        <v>242</v>
      </c>
      <c r="I30055" t="s">
        <v>331</v>
      </c>
      <c r="K30055" t="b">
        <f>IFERROR(VLOOKUP(F30055,english_mapping!A:B,2,FALSE),"NA")</f>
        <v>1</v>
      </c>
      <c r="L30055" t="str">
        <f t="shared" si="469"/>
        <v>Mobile Devices</v>
      </c>
    </row>
    <row r="30056" spans="1:12" x14ac:dyDescent="0.25">
      <c r="A30056" t="s">
        <v>106155</v>
      </c>
      <c r="B30056" t="s">
        <v>106156</v>
      </c>
      <c r="C30056" t="s">
        <v>106157</v>
      </c>
      <c r="D30056" t="s">
        <v>356</v>
      </c>
      <c r="E30056" t="s">
        <v>14</v>
      </c>
      <c r="F30056" t="s">
        <v>33</v>
      </c>
      <c r="G30056">
        <v>2</v>
      </c>
      <c r="H30056" t="s">
        <v>312</v>
      </c>
      <c r="I30056" t="s">
        <v>312</v>
      </c>
      <c r="J30056" s="1">
        <v>38718</v>
      </c>
      <c r="K30056" t="b">
        <f>IFERROR(VLOOKUP(F30056,english_mapping!A:B,2,FALSE),"NA")</f>
        <v>0</v>
      </c>
      <c r="L30056" t="str">
        <f t="shared" si="469"/>
        <v>Manufacturing</v>
      </c>
    </row>
    <row r="30057" spans="1:12" x14ac:dyDescent="0.25">
      <c r="A30057" t="s">
        <v>106158</v>
      </c>
      <c r="B30057" t="s">
        <v>106159</v>
      </c>
      <c r="D30057" t="s">
        <v>666</v>
      </c>
      <c r="E30057" t="s">
        <v>14</v>
      </c>
      <c r="F30057" t="s">
        <v>21</v>
      </c>
      <c r="G30057" t="s">
        <v>59</v>
      </c>
      <c r="H30057" t="s">
        <v>90</v>
      </c>
      <c r="I30057" t="s">
        <v>5767</v>
      </c>
      <c r="J30057" s="1">
        <v>41275</v>
      </c>
      <c r="K30057" t="b">
        <f>IFERROR(VLOOKUP(F30057,english_mapping!A:B,2,FALSE),"NA")</f>
        <v>1</v>
      </c>
      <c r="L30057" t="str">
        <f t="shared" si="469"/>
        <v>Technology</v>
      </c>
    </row>
    <row r="30058" spans="1:12" x14ac:dyDescent="0.25">
      <c r="A30058" t="s">
        <v>106160</v>
      </c>
      <c r="B30058" t="s">
        <v>106161</v>
      </c>
      <c r="C30058" t="s">
        <v>106162</v>
      </c>
      <c r="D30058" t="s">
        <v>106163</v>
      </c>
      <c r="E30058" t="s">
        <v>14</v>
      </c>
      <c r="F30058" t="s">
        <v>21</v>
      </c>
      <c r="G30058" t="s">
        <v>59</v>
      </c>
      <c r="H30058" t="s">
        <v>987</v>
      </c>
      <c r="I30058" t="s">
        <v>988</v>
      </c>
      <c r="J30058" t="s">
        <v>26777</v>
      </c>
      <c r="K30058" t="b">
        <f>IFERROR(VLOOKUP(F30058,english_mapping!A:B,2,FALSE),"NA")</f>
        <v>1</v>
      </c>
      <c r="L30058" t="str">
        <f t="shared" si="469"/>
        <v>EdTech</v>
      </c>
    </row>
    <row r="30059" spans="1:12" x14ac:dyDescent="0.25">
      <c r="A30059" t="s">
        <v>106164</v>
      </c>
      <c r="B30059" t="s">
        <v>106165</v>
      </c>
      <c r="C30059" t="s">
        <v>106166</v>
      </c>
      <c r="D30059" t="s">
        <v>22071</v>
      </c>
      <c r="E30059" t="s">
        <v>205</v>
      </c>
      <c r="K30059" t="str">
        <f>IFERROR(VLOOKUP(F30059,english_mapping!A:B,2,FALSE),"NA")</f>
        <v>NA</v>
      </c>
      <c r="L30059" t="str">
        <f t="shared" si="469"/>
        <v>Consumers</v>
      </c>
    </row>
    <row r="30060" spans="1:12" x14ac:dyDescent="0.25">
      <c r="A30060" t="s">
        <v>106167</v>
      </c>
      <c r="B30060" t="s">
        <v>106168</v>
      </c>
      <c r="C30060" t="s">
        <v>106169</v>
      </c>
      <c r="D30060" t="s">
        <v>19972</v>
      </c>
      <c r="E30060" t="s">
        <v>14</v>
      </c>
      <c r="F30060" t="s">
        <v>21</v>
      </c>
      <c r="G30060" t="s">
        <v>59</v>
      </c>
      <c r="H30060" t="s">
        <v>60</v>
      </c>
      <c r="I30060" t="s">
        <v>13559</v>
      </c>
      <c r="K30060" t="b">
        <f>IFERROR(VLOOKUP(F30060,english_mapping!A:B,2,FALSE),"NA")</f>
        <v>1</v>
      </c>
      <c r="L30060" t="str">
        <f t="shared" si="469"/>
        <v>Enterprise Software</v>
      </c>
    </row>
    <row r="30061" spans="1:12" x14ac:dyDescent="0.25">
      <c r="A30061" t="s">
        <v>106170</v>
      </c>
      <c r="B30061" t="s">
        <v>106171</v>
      </c>
      <c r="C30061" t="s">
        <v>106172</v>
      </c>
      <c r="D30061" t="s">
        <v>51</v>
      </c>
      <c r="E30061" t="s">
        <v>14</v>
      </c>
      <c r="F30061" t="s">
        <v>21</v>
      </c>
      <c r="G30061" t="s">
        <v>101</v>
      </c>
      <c r="H30061" t="s">
        <v>102</v>
      </c>
      <c r="I30061" t="s">
        <v>103</v>
      </c>
      <c r="J30061" s="1">
        <v>39814</v>
      </c>
      <c r="K30061" t="b">
        <f>IFERROR(VLOOKUP(F30061,english_mapping!A:B,2,FALSE),"NA")</f>
        <v>1</v>
      </c>
      <c r="L30061" t="str">
        <f t="shared" si="469"/>
        <v>Biotechnology</v>
      </c>
    </row>
    <row r="30062" spans="1:12" x14ac:dyDescent="0.25">
      <c r="A30062" t="s">
        <v>106173</v>
      </c>
      <c r="B30062" t="s">
        <v>106174</v>
      </c>
      <c r="D30062" t="s">
        <v>51</v>
      </c>
      <c r="E30062" t="s">
        <v>14</v>
      </c>
      <c r="F30062" t="s">
        <v>21</v>
      </c>
      <c r="G30062" t="s">
        <v>59</v>
      </c>
      <c r="H30062" t="s">
        <v>60</v>
      </c>
      <c r="I30062" t="s">
        <v>1186</v>
      </c>
      <c r="K30062" t="b">
        <f>IFERROR(VLOOKUP(F30062,english_mapping!A:B,2,FALSE),"NA")</f>
        <v>1</v>
      </c>
      <c r="L30062" t="str">
        <f t="shared" si="469"/>
        <v>Biotechnology</v>
      </c>
    </row>
    <row r="30063" spans="1:12" x14ac:dyDescent="0.25">
      <c r="A30063" t="s">
        <v>106175</v>
      </c>
      <c r="B30063" t="s">
        <v>106176</v>
      </c>
      <c r="C30063" t="s">
        <v>106177</v>
      </c>
      <c r="D30063" t="s">
        <v>106178</v>
      </c>
      <c r="E30063" t="s">
        <v>205</v>
      </c>
      <c r="F30063" t="s">
        <v>21</v>
      </c>
      <c r="G30063" t="s">
        <v>59</v>
      </c>
      <c r="H30063" t="s">
        <v>60</v>
      </c>
      <c r="I30063" t="s">
        <v>66</v>
      </c>
      <c r="K30063" t="b">
        <f>IFERROR(VLOOKUP(F30063,english_mapping!A:B,2,FALSE),"NA")</f>
        <v>1</v>
      </c>
      <c r="L30063" t="str">
        <f t="shared" si="469"/>
        <v>Audio</v>
      </c>
    </row>
    <row r="30064" spans="1:12" x14ac:dyDescent="0.25">
      <c r="A30064" t="s">
        <v>106179</v>
      </c>
      <c r="B30064" t="s">
        <v>106180</v>
      </c>
      <c r="C30064" t="s">
        <v>106181</v>
      </c>
      <c r="D30064" t="s">
        <v>106182</v>
      </c>
      <c r="E30064" t="s">
        <v>14</v>
      </c>
      <c r="F30064" t="s">
        <v>71</v>
      </c>
      <c r="G30064">
        <v>12</v>
      </c>
      <c r="H30064" t="s">
        <v>72</v>
      </c>
      <c r="I30064" t="s">
        <v>72</v>
      </c>
      <c r="K30064" t="b">
        <f>IFERROR(VLOOKUP(F30064,english_mapping!A:B,2,FALSE),"NA")</f>
        <v>0</v>
      </c>
      <c r="L30064" t="str">
        <f t="shared" si="469"/>
        <v>Beauty</v>
      </c>
    </row>
    <row r="30065" spans="1:12" x14ac:dyDescent="0.25">
      <c r="A30065" t="s">
        <v>106183</v>
      </c>
      <c r="B30065" t="s">
        <v>106184</v>
      </c>
      <c r="C30065" t="s">
        <v>106185</v>
      </c>
      <c r="D30065" t="s">
        <v>106186</v>
      </c>
      <c r="E30065" t="s">
        <v>14</v>
      </c>
      <c r="F30065" t="s">
        <v>520</v>
      </c>
      <c r="G30065">
        <v>2</v>
      </c>
      <c r="H30065" t="s">
        <v>44196</v>
      </c>
      <c r="I30065" t="s">
        <v>44197</v>
      </c>
      <c r="J30065" t="s">
        <v>27298</v>
      </c>
      <c r="K30065" t="b">
        <f>IFERROR(VLOOKUP(F30065,english_mapping!A:B,2,FALSE),"NA")</f>
        <v>0</v>
      </c>
      <c r="L30065" t="str">
        <f t="shared" si="469"/>
        <v>E-Commerce</v>
      </c>
    </row>
    <row r="30066" spans="1:12" x14ac:dyDescent="0.25">
      <c r="A30066" t="s">
        <v>106187</v>
      </c>
      <c r="B30066" t="s">
        <v>106188</v>
      </c>
      <c r="C30066" t="s">
        <v>106189</v>
      </c>
      <c r="D30066" t="s">
        <v>731</v>
      </c>
      <c r="E30066" t="s">
        <v>14</v>
      </c>
      <c r="F30066" t="s">
        <v>15</v>
      </c>
      <c r="G30066">
        <v>16</v>
      </c>
      <c r="H30066" t="s">
        <v>16</v>
      </c>
      <c r="I30066" t="s">
        <v>16</v>
      </c>
      <c r="J30066" s="1">
        <v>40179</v>
      </c>
      <c r="K30066" t="b">
        <f>IFERROR(VLOOKUP(F30066,english_mapping!A:B,2,FALSE),"NA")</f>
        <v>1</v>
      </c>
      <c r="L30066" t="str">
        <f t="shared" si="469"/>
        <v>Finance</v>
      </c>
    </row>
    <row r="30067" spans="1:12" x14ac:dyDescent="0.25">
      <c r="A30067" t="s">
        <v>106190</v>
      </c>
      <c r="B30067" t="s">
        <v>106191</v>
      </c>
      <c r="C30067" t="s">
        <v>106192</v>
      </c>
      <c r="D30067" t="s">
        <v>2541</v>
      </c>
      <c r="E30067" t="s">
        <v>14</v>
      </c>
      <c r="F30067" t="s">
        <v>21</v>
      </c>
      <c r="G30067" t="s">
        <v>94</v>
      </c>
      <c r="H30067" t="s">
        <v>95</v>
      </c>
      <c r="I30067" t="s">
        <v>106193</v>
      </c>
      <c r="K30067" t="b">
        <f>IFERROR(VLOOKUP(F30067,english_mapping!A:B,2,FALSE),"NA")</f>
        <v>1</v>
      </c>
      <c r="L30067" t="str">
        <f t="shared" si="469"/>
        <v>Advertising</v>
      </c>
    </row>
    <row r="30068" spans="1:12" x14ac:dyDescent="0.25">
      <c r="A30068" t="s">
        <v>106194</v>
      </c>
      <c r="B30068" t="s">
        <v>106195</v>
      </c>
      <c r="C30068" t="s">
        <v>106196</v>
      </c>
      <c r="D30068" t="s">
        <v>106197</v>
      </c>
      <c r="E30068" t="s">
        <v>14</v>
      </c>
      <c r="J30068" s="1">
        <v>39454</v>
      </c>
      <c r="K30068" t="str">
        <f>IFERROR(VLOOKUP(F30068,english_mapping!A:B,2,FALSE),"NA")</f>
        <v>NA</v>
      </c>
      <c r="L30068" t="str">
        <f t="shared" si="469"/>
        <v>B2B</v>
      </c>
    </row>
    <row r="30069" spans="1:12" x14ac:dyDescent="0.25">
      <c r="A30069" t="s">
        <v>106198</v>
      </c>
      <c r="B30069" t="s">
        <v>106199</v>
      </c>
      <c r="D30069" t="s">
        <v>106200</v>
      </c>
      <c r="E30069" t="s">
        <v>14</v>
      </c>
      <c r="F30069" t="s">
        <v>46</v>
      </c>
      <c r="H30069" t="s">
        <v>47</v>
      </c>
      <c r="I30069" t="s">
        <v>47</v>
      </c>
      <c r="K30069" t="b">
        <f>IFERROR(VLOOKUP(F30069,english_mapping!A:B,2,FALSE),"NA")</f>
        <v>0</v>
      </c>
      <c r="L30069" t="str">
        <f t="shared" si="469"/>
        <v>Customer Service</v>
      </c>
    </row>
    <row r="30070" spans="1:12" x14ac:dyDescent="0.25">
      <c r="A30070" t="s">
        <v>106201</v>
      </c>
      <c r="B30070" t="s">
        <v>106202</v>
      </c>
      <c r="D30070" t="s">
        <v>38</v>
      </c>
      <c r="E30070" t="s">
        <v>14</v>
      </c>
      <c r="F30070" t="s">
        <v>21</v>
      </c>
      <c r="G30070" t="s">
        <v>101</v>
      </c>
      <c r="H30070" t="s">
        <v>102</v>
      </c>
      <c r="I30070" t="s">
        <v>103</v>
      </c>
      <c r="K30070" t="b">
        <f>IFERROR(VLOOKUP(F30070,english_mapping!A:B,2,FALSE),"NA")</f>
        <v>1</v>
      </c>
      <c r="L30070" t="str">
        <f t="shared" si="469"/>
        <v>Software</v>
      </c>
    </row>
    <row r="30071" spans="1:12" x14ac:dyDescent="0.25">
      <c r="A30071" t="s">
        <v>106203</v>
      </c>
      <c r="B30071" t="s">
        <v>106204</v>
      </c>
      <c r="C30071" t="s">
        <v>106205</v>
      </c>
      <c r="D30071" t="s">
        <v>106206</v>
      </c>
      <c r="E30071" t="s">
        <v>14</v>
      </c>
      <c r="F30071" t="s">
        <v>21</v>
      </c>
      <c r="G30071" t="s">
        <v>59</v>
      </c>
      <c r="H30071" t="s">
        <v>60</v>
      </c>
      <c r="I30071" t="s">
        <v>66</v>
      </c>
      <c r="J30071" s="1">
        <v>40182</v>
      </c>
      <c r="K30071" t="b">
        <f>IFERROR(VLOOKUP(F30071,english_mapping!A:B,2,FALSE),"NA")</f>
        <v>1</v>
      </c>
      <c r="L30071" t="str">
        <f t="shared" si="469"/>
        <v>Analytics</v>
      </c>
    </row>
    <row r="30072" spans="1:12" x14ac:dyDescent="0.25">
      <c r="A30072" t="s">
        <v>106207</v>
      </c>
      <c r="B30072" t="s">
        <v>106208</v>
      </c>
      <c r="C30072" t="s">
        <v>106209</v>
      </c>
      <c r="D30072" t="s">
        <v>106210</v>
      </c>
      <c r="E30072" t="s">
        <v>109</v>
      </c>
      <c r="F30072" t="s">
        <v>21</v>
      </c>
      <c r="G30072" t="s">
        <v>59</v>
      </c>
      <c r="H30072" t="s">
        <v>60</v>
      </c>
      <c r="I30072" t="s">
        <v>1186</v>
      </c>
      <c r="K30072" t="b">
        <f>IFERROR(VLOOKUP(F30072,english_mapping!A:B,2,FALSE),"NA")</f>
        <v>1</v>
      </c>
      <c r="L30072" t="str">
        <f t="shared" si="469"/>
        <v>Services</v>
      </c>
    </row>
    <row r="30073" spans="1:12" x14ac:dyDescent="0.25">
      <c r="A30073" t="s">
        <v>106211</v>
      </c>
      <c r="B30073" t="s">
        <v>106212</v>
      </c>
      <c r="C30073" t="s">
        <v>106213</v>
      </c>
      <c r="D30073" t="s">
        <v>106214</v>
      </c>
      <c r="E30073" t="s">
        <v>14</v>
      </c>
      <c r="J30073" s="1">
        <v>40544</v>
      </c>
      <c r="K30073" t="str">
        <f>IFERROR(VLOOKUP(F30073,english_mapping!A:B,2,FALSE),"NA")</f>
        <v>NA</v>
      </c>
      <c r="L30073" t="str">
        <f t="shared" si="469"/>
        <v>Bridging Online and Offline</v>
      </c>
    </row>
    <row r="30074" spans="1:12" x14ac:dyDescent="0.25">
      <c r="A30074" t="s">
        <v>106215</v>
      </c>
      <c r="B30074" t="s">
        <v>106216</v>
      </c>
      <c r="C30074" t="s">
        <v>106217</v>
      </c>
      <c r="D30074" t="s">
        <v>106218</v>
      </c>
      <c r="E30074" t="s">
        <v>14</v>
      </c>
      <c r="F30074" t="s">
        <v>497</v>
      </c>
      <c r="G30074">
        <v>12</v>
      </c>
      <c r="H30074" t="s">
        <v>28969</v>
      </c>
      <c r="I30074" t="s">
        <v>28969</v>
      </c>
      <c r="J30074" t="s">
        <v>27816</v>
      </c>
      <c r="K30074" t="b">
        <f>IFERROR(VLOOKUP(F30074,english_mapping!A:B,2,FALSE),"NA")</f>
        <v>0</v>
      </c>
      <c r="L30074" t="str">
        <f t="shared" si="469"/>
        <v>EdTech</v>
      </c>
    </row>
    <row r="30075" spans="1:12" x14ac:dyDescent="0.25">
      <c r="A30075" t="s">
        <v>106219</v>
      </c>
      <c r="B30075" t="s">
        <v>106220</v>
      </c>
      <c r="C30075" t="s">
        <v>106221</v>
      </c>
      <c r="D30075" t="s">
        <v>106222</v>
      </c>
      <c r="E30075" t="s">
        <v>14</v>
      </c>
      <c r="F30075" t="s">
        <v>21</v>
      </c>
      <c r="G30075" t="s">
        <v>39</v>
      </c>
      <c r="H30075" t="s">
        <v>281</v>
      </c>
      <c r="I30075" t="s">
        <v>281</v>
      </c>
      <c r="J30075" s="1">
        <v>41644</v>
      </c>
      <c r="K30075" t="b">
        <f>IFERROR(VLOOKUP(F30075,english_mapping!A:B,2,FALSE),"NA")</f>
        <v>1</v>
      </c>
      <c r="L30075" t="str">
        <f t="shared" si="469"/>
        <v>Apps</v>
      </c>
    </row>
    <row r="30076" spans="1:12" x14ac:dyDescent="0.25">
      <c r="A30076" t="s">
        <v>106223</v>
      </c>
      <c r="B30076" t="s">
        <v>106224</v>
      </c>
      <c r="C30076" t="s">
        <v>106225</v>
      </c>
      <c r="D30076" t="s">
        <v>51</v>
      </c>
      <c r="E30076" t="s">
        <v>14</v>
      </c>
      <c r="F30076" t="s">
        <v>712</v>
      </c>
      <c r="G30076">
        <v>6</v>
      </c>
      <c r="H30076" t="s">
        <v>713</v>
      </c>
      <c r="I30076" t="s">
        <v>13927</v>
      </c>
      <c r="J30076" s="1">
        <v>38353</v>
      </c>
      <c r="K30076" t="b">
        <f>IFERROR(VLOOKUP(F30076,english_mapping!A:B,2,FALSE),"NA")</f>
        <v>0</v>
      </c>
      <c r="L30076" t="str">
        <f t="shared" si="469"/>
        <v>Biotechnology</v>
      </c>
    </row>
    <row r="30077" spans="1:12" x14ac:dyDescent="0.25">
      <c r="A30077" t="s">
        <v>106226</v>
      </c>
      <c r="B30077" t="s">
        <v>106227</v>
      </c>
      <c r="C30077" t="s">
        <v>106228</v>
      </c>
      <c r="D30077" t="s">
        <v>38</v>
      </c>
      <c r="E30077" t="s">
        <v>14</v>
      </c>
      <c r="F30077" t="s">
        <v>21</v>
      </c>
      <c r="G30077" t="s">
        <v>655</v>
      </c>
      <c r="H30077" t="s">
        <v>656</v>
      </c>
      <c r="I30077" t="s">
        <v>7643</v>
      </c>
      <c r="J30077" s="1">
        <v>39814</v>
      </c>
      <c r="K30077" t="b">
        <f>IFERROR(VLOOKUP(F30077,english_mapping!A:B,2,FALSE),"NA")</f>
        <v>1</v>
      </c>
      <c r="L30077" t="str">
        <f t="shared" si="469"/>
        <v>Software</v>
      </c>
    </row>
    <row r="30078" spans="1:12" x14ac:dyDescent="0.25">
      <c r="A30078" t="s">
        <v>106229</v>
      </c>
      <c r="B30078" t="s">
        <v>106230</v>
      </c>
      <c r="C30078" t="s">
        <v>106231</v>
      </c>
      <c r="D30078" t="s">
        <v>23232</v>
      </c>
      <c r="E30078" t="s">
        <v>205</v>
      </c>
      <c r="J30078" s="1">
        <v>40818</v>
      </c>
      <c r="K30078" t="str">
        <f>IFERROR(VLOOKUP(F30078,english_mapping!A:B,2,FALSE),"NA")</f>
        <v>NA</v>
      </c>
      <c r="L30078" t="str">
        <f t="shared" si="469"/>
        <v>News</v>
      </c>
    </row>
    <row r="30079" spans="1:12" x14ac:dyDescent="0.25">
      <c r="A30079" t="s">
        <v>106232</v>
      </c>
      <c r="B30079" t="s">
        <v>106233</v>
      </c>
      <c r="C30079" t="s">
        <v>106234</v>
      </c>
      <c r="D30079" t="s">
        <v>106235</v>
      </c>
      <c r="E30079" t="s">
        <v>14</v>
      </c>
      <c r="F30079" t="s">
        <v>21</v>
      </c>
      <c r="G30079" t="s">
        <v>59</v>
      </c>
      <c r="H30079" t="s">
        <v>60</v>
      </c>
      <c r="I30079" t="s">
        <v>1279</v>
      </c>
      <c r="J30079" s="1">
        <v>40544</v>
      </c>
      <c r="K30079" t="b">
        <f>IFERROR(VLOOKUP(F30079,english_mapping!A:B,2,FALSE),"NA")</f>
        <v>1</v>
      </c>
      <c r="L30079" t="str">
        <f t="shared" si="469"/>
        <v>Analytics</v>
      </c>
    </row>
    <row r="30080" spans="1:12" x14ac:dyDescent="0.25">
      <c r="A30080" t="s">
        <v>106236</v>
      </c>
      <c r="B30080" t="s">
        <v>106237</v>
      </c>
      <c r="C30080" t="s">
        <v>106238</v>
      </c>
      <c r="D30080" t="s">
        <v>755</v>
      </c>
      <c r="E30080" t="s">
        <v>14</v>
      </c>
      <c r="F30080" t="s">
        <v>21</v>
      </c>
      <c r="G30080" t="s">
        <v>5067</v>
      </c>
      <c r="H30080" t="s">
        <v>5068</v>
      </c>
      <c r="I30080" t="s">
        <v>5068</v>
      </c>
      <c r="J30080" s="1">
        <v>38718</v>
      </c>
      <c r="K30080" t="b">
        <f>IFERROR(VLOOKUP(F30080,english_mapping!A:B,2,FALSE),"NA")</f>
        <v>1</v>
      </c>
      <c r="L30080" t="str">
        <f t="shared" si="469"/>
        <v>Hardware + Software</v>
      </c>
    </row>
    <row r="30081" spans="1:12" x14ac:dyDescent="0.25">
      <c r="A30081" t="s">
        <v>106239</v>
      </c>
      <c r="B30081" t="s">
        <v>106240</v>
      </c>
      <c r="C30081" t="s">
        <v>106241</v>
      </c>
      <c r="D30081" t="s">
        <v>3816</v>
      </c>
      <c r="E30081" t="s">
        <v>109</v>
      </c>
      <c r="F30081" t="s">
        <v>21</v>
      </c>
      <c r="G30081" t="s">
        <v>59</v>
      </c>
      <c r="H30081" t="s">
        <v>60</v>
      </c>
      <c r="I30081" t="s">
        <v>4111</v>
      </c>
      <c r="K30081" t="b">
        <f>IFERROR(VLOOKUP(F30081,english_mapping!A:B,2,FALSE),"NA")</f>
        <v>1</v>
      </c>
      <c r="L30081" t="str">
        <f t="shared" si="469"/>
        <v>Biotechnology</v>
      </c>
    </row>
    <row r="30082" spans="1:12" x14ac:dyDescent="0.25">
      <c r="A30082" t="s">
        <v>106242</v>
      </c>
      <c r="B30082" t="s">
        <v>106243</v>
      </c>
      <c r="C30082" t="s">
        <v>106244</v>
      </c>
      <c r="D30082" t="s">
        <v>38</v>
      </c>
      <c r="E30082" t="s">
        <v>205</v>
      </c>
      <c r="F30082" t="s">
        <v>484</v>
      </c>
      <c r="H30082" t="s">
        <v>485</v>
      </c>
      <c r="I30082" t="s">
        <v>485</v>
      </c>
      <c r="J30082" s="1">
        <v>38718</v>
      </c>
      <c r="K30082" t="b">
        <f>IFERROR(VLOOKUP(F30082,english_mapping!A:B,2,FALSE),"NA")</f>
        <v>1</v>
      </c>
      <c r="L30082" t="str">
        <f t="shared" si="469"/>
        <v>Software</v>
      </c>
    </row>
    <row r="30083" spans="1:12" x14ac:dyDescent="0.25">
      <c r="A30083" t="s">
        <v>106245</v>
      </c>
      <c r="B30083" t="s">
        <v>106246</v>
      </c>
      <c r="C30083" t="s">
        <v>106247</v>
      </c>
      <c r="D30083" t="s">
        <v>1416</v>
      </c>
      <c r="E30083" t="s">
        <v>14</v>
      </c>
      <c r="F30083" t="s">
        <v>21</v>
      </c>
      <c r="G30083" t="s">
        <v>59</v>
      </c>
      <c r="H30083" t="s">
        <v>60</v>
      </c>
      <c r="I30083" t="s">
        <v>95</v>
      </c>
      <c r="J30083" s="1">
        <v>39814</v>
      </c>
      <c r="K30083" t="b">
        <f>IFERROR(VLOOKUP(F30083,english_mapping!A:B,2,FALSE),"NA")</f>
        <v>1</v>
      </c>
      <c r="L30083" t="str">
        <f t="shared" si="469"/>
        <v>Semiconductors</v>
      </c>
    </row>
    <row r="30084" spans="1:12" x14ac:dyDescent="0.25">
      <c r="A30084" t="s">
        <v>106248</v>
      </c>
      <c r="B30084" t="s">
        <v>106249</v>
      </c>
      <c r="C30084" t="s">
        <v>106250</v>
      </c>
      <c r="D30084" t="s">
        <v>38</v>
      </c>
      <c r="E30084" t="s">
        <v>14</v>
      </c>
      <c r="F30084" t="s">
        <v>1049</v>
      </c>
      <c r="G30084">
        <v>52</v>
      </c>
      <c r="H30084" t="s">
        <v>1050</v>
      </c>
      <c r="I30084" t="s">
        <v>1050</v>
      </c>
      <c r="J30084" s="1">
        <v>41005</v>
      </c>
      <c r="K30084" t="b">
        <f>IFERROR(VLOOKUP(F30084,english_mapping!A:B,2,FALSE),"NA")</f>
        <v>0</v>
      </c>
      <c r="L30084" t="str">
        <f t="shared" ref="L30084:L30147" si="470">IFERROR(LEFT(D30084,(FIND("|",D30084))-1),D30084)</f>
        <v>Software</v>
      </c>
    </row>
    <row r="30085" spans="1:12" x14ac:dyDescent="0.25">
      <c r="A30085" t="s">
        <v>106251</v>
      </c>
      <c r="B30085" t="s">
        <v>106252</v>
      </c>
      <c r="C30085" t="s">
        <v>106253</v>
      </c>
      <c r="D30085" t="s">
        <v>38</v>
      </c>
      <c r="E30085" t="s">
        <v>14</v>
      </c>
      <c r="F30085" t="s">
        <v>161</v>
      </c>
      <c r="G30085" t="s">
        <v>162</v>
      </c>
      <c r="H30085" t="s">
        <v>163</v>
      </c>
      <c r="I30085" t="s">
        <v>163</v>
      </c>
      <c r="K30085" t="b">
        <f>IFERROR(VLOOKUP(F30085,english_mapping!A:B,2,FALSE),"NA")</f>
        <v>0</v>
      </c>
      <c r="L30085" t="str">
        <f t="shared" si="470"/>
        <v>Software</v>
      </c>
    </row>
    <row r="30086" spans="1:12" x14ac:dyDescent="0.25">
      <c r="A30086" t="s">
        <v>106254</v>
      </c>
      <c r="B30086" t="s">
        <v>106255</v>
      </c>
      <c r="C30086" t="s">
        <v>106256</v>
      </c>
      <c r="D30086" t="s">
        <v>51</v>
      </c>
      <c r="E30086" t="s">
        <v>14</v>
      </c>
      <c r="F30086" t="s">
        <v>712</v>
      </c>
      <c r="G30086">
        <v>3</v>
      </c>
      <c r="H30086" t="s">
        <v>10213</v>
      </c>
      <c r="I30086" t="s">
        <v>106257</v>
      </c>
      <c r="J30086" s="1">
        <v>38718</v>
      </c>
      <c r="K30086" t="b">
        <f>IFERROR(VLOOKUP(F30086,english_mapping!A:B,2,FALSE),"NA")</f>
        <v>0</v>
      </c>
      <c r="L30086" t="str">
        <f t="shared" si="470"/>
        <v>Biotechnology</v>
      </c>
    </row>
    <row r="30087" spans="1:12" x14ac:dyDescent="0.25">
      <c r="A30087" t="s">
        <v>106258</v>
      </c>
      <c r="B30087" t="s">
        <v>106259</v>
      </c>
      <c r="C30087" t="s">
        <v>106260</v>
      </c>
      <c r="D30087" t="s">
        <v>1950</v>
      </c>
      <c r="E30087" t="s">
        <v>14</v>
      </c>
      <c r="F30087" t="s">
        <v>33</v>
      </c>
      <c r="G30087">
        <v>22</v>
      </c>
      <c r="H30087" t="s">
        <v>34</v>
      </c>
      <c r="I30087" t="s">
        <v>34</v>
      </c>
      <c r="K30087" t="b">
        <f>IFERROR(VLOOKUP(F30087,english_mapping!A:B,2,FALSE),"NA")</f>
        <v>0</v>
      </c>
      <c r="L30087" t="str">
        <f t="shared" si="470"/>
        <v>Photography</v>
      </c>
    </row>
    <row r="30088" spans="1:12" x14ac:dyDescent="0.25">
      <c r="A30088" t="s">
        <v>106261</v>
      </c>
      <c r="B30088" t="s">
        <v>106262</v>
      </c>
      <c r="D30088" t="s">
        <v>1433</v>
      </c>
      <c r="E30088" t="s">
        <v>14</v>
      </c>
      <c r="F30088" t="s">
        <v>712</v>
      </c>
      <c r="G30088">
        <v>2</v>
      </c>
      <c r="H30088" t="s">
        <v>713</v>
      </c>
      <c r="I30088" t="s">
        <v>8055</v>
      </c>
      <c r="J30088" s="1">
        <v>36526</v>
      </c>
      <c r="K30088" t="b">
        <f>IFERROR(VLOOKUP(F30088,english_mapping!A:B,2,FALSE),"NA")</f>
        <v>0</v>
      </c>
      <c r="L30088" t="str">
        <f t="shared" si="470"/>
        <v>Web Hosting</v>
      </c>
    </row>
    <row r="30089" spans="1:12" x14ac:dyDescent="0.25">
      <c r="A30089" t="s">
        <v>106263</v>
      </c>
      <c r="B30089" t="s">
        <v>106264</v>
      </c>
      <c r="C30089" t="s">
        <v>106265</v>
      </c>
      <c r="D30089" t="s">
        <v>51</v>
      </c>
      <c r="E30089" t="s">
        <v>14</v>
      </c>
      <c r="F30089" t="s">
        <v>21</v>
      </c>
      <c r="G30089" t="s">
        <v>263</v>
      </c>
      <c r="H30089" t="s">
        <v>264</v>
      </c>
      <c r="I30089" t="s">
        <v>264</v>
      </c>
      <c r="J30089" s="1">
        <v>40179</v>
      </c>
      <c r="K30089" t="b">
        <f>IFERROR(VLOOKUP(F30089,english_mapping!A:B,2,FALSE),"NA")</f>
        <v>1</v>
      </c>
      <c r="L30089" t="str">
        <f t="shared" si="470"/>
        <v>Biotechnology</v>
      </c>
    </row>
    <row r="30090" spans="1:12" x14ac:dyDescent="0.25">
      <c r="A30090" t="s">
        <v>106266</v>
      </c>
      <c r="B30090" t="s">
        <v>106267</v>
      </c>
      <c r="C30090" t="s">
        <v>106268</v>
      </c>
      <c r="D30090" t="s">
        <v>106269</v>
      </c>
      <c r="E30090" t="s">
        <v>205</v>
      </c>
      <c r="J30090" s="1">
        <v>42284</v>
      </c>
      <c r="K30090" t="str">
        <f>IFERROR(VLOOKUP(F30090,english_mapping!A:B,2,FALSE),"NA")</f>
        <v>NA</v>
      </c>
      <c r="L30090" t="str">
        <f t="shared" si="470"/>
        <v>Internet</v>
      </c>
    </row>
    <row r="30091" spans="1:12" x14ac:dyDescent="0.25">
      <c r="A30091" t="s">
        <v>106270</v>
      </c>
      <c r="B30091" t="s">
        <v>106271</v>
      </c>
      <c r="C30091" t="s">
        <v>106272</v>
      </c>
      <c r="D30091" t="s">
        <v>38</v>
      </c>
      <c r="E30091" t="s">
        <v>14</v>
      </c>
      <c r="F30091" t="s">
        <v>21</v>
      </c>
      <c r="G30091" t="s">
        <v>84</v>
      </c>
      <c r="H30091" t="s">
        <v>598</v>
      </c>
      <c r="I30091" t="s">
        <v>598</v>
      </c>
      <c r="J30091" s="1">
        <v>40544</v>
      </c>
      <c r="K30091" t="b">
        <f>IFERROR(VLOOKUP(F30091,english_mapping!A:B,2,FALSE),"NA")</f>
        <v>1</v>
      </c>
      <c r="L30091" t="str">
        <f t="shared" si="470"/>
        <v>Software</v>
      </c>
    </row>
    <row r="30092" spans="1:12" x14ac:dyDescent="0.25">
      <c r="A30092" t="s">
        <v>106273</v>
      </c>
      <c r="B30092" t="s">
        <v>106274</v>
      </c>
      <c r="C30092" t="s">
        <v>106275</v>
      </c>
      <c r="D30092" t="s">
        <v>106276</v>
      </c>
      <c r="E30092" t="s">
        <v>14</v>
      </c>
      <c r="F30092" t="s">
        <v>21</v>
      </c>
      <c r="G30092" t="s">
        <v>84</v>
      </c>
      <c r="H30092" t="s">
        <v>598</v>
      </c>
      <c r="I30092" t="s">
        <v>598</v>
      </c>
      <c r="J30092" s="1">
        <v>41247</v>
      </c>
      <c r="K30092" t="b">
        <f>IFERROR(VLOOKUP(F30092,english_mapping!A:B,2,FALSE),"NA")</f>
        <v>1</v>
      </c>
      <c r="L30092" t="str">
        <f t="shared" si="470"/>
        <v>Enterprises</v>
      </c>
    </row>
    <row r="30093" spans="1:12" x14ac:dyDescent="0.25">
      <c r="A30093" t="s">
        <v>106277</v>
      </c>
      <c r="B30093" t="s">
        <v>106278</v>
      </c>
      <c r="C30093" t="s">
        <v>106279</v>
      </c>
      <c r="D30093" t="s">
        <v>106280</v>
      </c>
      <c r="E30093" t="s">
        <v>14</v>
      </c>
      <c r="F30093" t="s">
        <v>340</v>
      </c>
      <c r="G30093">
        <v>11</v>
      </c>
      <c r="H30093" t="s">
        <v>502</v>
      </c>
      <c r="I30093" t="s">
        <v>502</v>
      </c>
      <c r="J30093" s="1">
        <v>41282</v>
      </c>
      <c r="K30093" t="b">
        <f>IFERROR(VLOOKUP(F30093,english_mapping!A:B,2,FALSE),"NA")</f>
        <v>0</v>
      </c>
      <c r="L30093" t="str">
        <f t="shared" si="470"/>
        <v>Manufacturing</v>
      </c>
    </row>
    <row r="30094" spans="1:12" x14ac:dyDescent="0.25">
      <c r="A30094" t="s">
        <v>106281</v>
      </c>
      <c r="B30094" t="s">
        <v>106282</v>
      </c>
      <c r="C30094" t="s">
        <v>106283</v>
      </c>
      <c r="D30094" t="s">
        <v>106284</v>
      </c>
      <c r="E30094" t="s">
        <v>14</v>
      </c>
      <c r="J30094" s="1">
        <v>41284</v>
      </c>
      <c r="K30094" t="str">
        <f>IFERROR(VLOOKUP(F30094,english_mapping!A:B,2,FALSE),"NA")</f>
        <v>NA</v>
      </c>
      <c r="L30094" t="str">
        <f t="shared" si="470"/>
        <v>Startups</v>
      </c>
    </row>
    <row r="30095" spans="1:12" x14ac:dyDescent="0.25">
      <c r="A30095" t="s">
        <v>106285</v>
      </c>
      <c r="B30095" t="s">
        <v>106286</v>
      </c>
      <c r="C30095" t="s">
        <v>106287</v>
      </c>
      <c r="D30095" t="s">
        <v>38</v>
      </c>
      <c r="E30095" t="s">
        <v>14</v>
      </c>
      <c r="F30095" t="s">
        <v>21</v>
      </c>
      <c r="G30095" t="s">
        <v>138</v>
      </c>
      <c r="H30095" t="s">
        <v>139</v>
      </c>
      <c r="I30095" t="s">
        <v>139</v>
      </c>
      <c r="K30095" t="b">
        <f>IFERROR(VLOOKUP(F30095,english_mapping!A:B,2,FALSE),"NA")</f>
        <v>1</v>
      </c>
      <c r="L30095" t="str">
        <f t="shared" si="470"/>
        <v>Software</v>
      </c>
    </row>
    <row r="30096" spans="1:12" x14ac:dyDescent="0.25">
      <c r="A30096" t="s">
        <v>106288</v>
      </c>
      <c r="B30096" t="s">
        <v>106289</v>
      </c>
      <c r="C30096" t="s">
        <v>106290</v>
      </c>
      <c r="D30096" t="s">
        <v>644</v>
      </c>
      <c r="E30096" t="s">
        <v>14</v>
      </c>
      <c r="F30096" t="s">
        <v>21</v>
      </c>
      <c r="G30096" t="s">
        <v>59</v>
      </c>
      <c r="H30096" t="s">
        <v>60</v>
      </c>
      <c r="I30096" t="s">
        <v>238</v>
      </c>
      <c r="J30096" s="1">
        <v>16438</v>
      </c>
      <c r="K30096" t="b">
        <f>IFERROR(VLOOKUP(F30096,english_mapping!A:B,2,FALSE),"NA")</f>
        <v>1</v>
      </c>
      <c r="L30096" t="str">
        <f t="shared" si="470"/>
        <v>Biotechnology</v>
      </c>
    </row>
    <row r="30097" spans="1:12" x14ac:dyDescent="0.25">
      <c r="A30097" t="s">
        <v>106291</v>
      </c>
      <c r="B30097" t="s">
        <v>106292</v>
      </c>
      <c r="C30097" t="s">
        <v>106293</v>
      </c>
      <c r="D30097" t="s">
        <v>552</v>
      </c>
      <c r="E30097" t="s">
        <v>14</v>
      </c>
      <c r="F30097" t="s">
        <v>33</v>
      </c>
      <c r="G30097">
        <v>22</v>
      </c>
      <c r="H30097" t="s">
        <v>34</v>
      </c>
      <c r="I30097" t="s">
        <v>34</v>
      </c>
      <c r="J30097" s="1">
        <v>39451</v>
      </c>
      <c r="K30097" t="b">
        <f>IFERROR(VLOOKUP(F30097,english_mapping!A:B,2,FALSE),"NA")</f>
        <v>0</v>
      </c>
      <c r="L30097" t="str">
        <f t="shared" si="470"/>
        <v>Social Media</v>
      </c>
    </row>
    <row r="30098" spans="1:12" x14ac:dyDescent="0.25">
      <c r="A30098" t="s">
        <v>106294</v>
      </c>
      <c r="B30098" t="s">
        <v>106295</v>
      </c>
      <c r="C30098" t="s">
        <v>106296</v>
      </c>
      <c r="D30098" t="s">
        <v>106297</v>
      </c>
      <c r="E30098" t="s">
        <v>205</v>
      </c>
      <c r="J30098" s="1">
        <v>40544</v>
      </c>
      <c r="K30098" t="str">
        <f>IFERROR(VLOOKUP(F30098,english_mapping!A:B,2,FALSE),"NA")</f>
        <v>NA</v>
      </c>
      <c r="L30098" t="str">
        <f t="shared" si="470"/>
        <v>Consumer Lending</v>
      </c>
    </row>
    <row r="30099" spans="1:12" x14ac:dyDescent="0.25">
      <c r="A30099" t="s">
        <v>106298</v>
      </c>
      <c r="B30099" t="s">
        <v>106299</v>
      </c>
      <c r="C30099" t="s">
        <v>106300</v>
      </c>
      <c r="D30099" t="s">
        <v>106301</v>
      </c>
      <c r="E30099" t="s">
        <v>14</v>
      </c>
      <c r="F30099" t="s">
        <v>21</v>
      </c>
      <c r="G30099" t="s">
        <v>59</v>
      </c>
      <c r="H30099" t="s">
        <v>60</v>
      </c>
      <c r="I30099" t="s">
        <v>66</v>
      </c>
      <c r="J30099" t="s">
        <v>106302</v>
      </c>
      <c r="K30099" t="b">
        <f>IFERROR(VLOOKUP(F30099,english_mapping!A:B,2,FALSE),"NA")</f>
        <v>1</v>
      </c>
      <c r="L30099" t="str">
        <f t="shared" si="470"/>
        <v>Advertising</v>
      </c>
    </row>
    <row r="30100" spans="1:12" x14ac:dyDescent="0.25">
      <c r="A30100" t="s">
        <v>106303</v>
      </c>
      <c r="B30100" t="s">
        <v>106304</v>
      </c>
      <c r="C30100" t="s">
        <v>106305</v>
      </c>
      <c r="D30100" t="s">
        <v>106306</v>
      </c>
      <c r="E30100" t="s">
        <v>14</v>
      </c>
      <c r="F30100" t="s">
        <v>21</v>
      </c>
      <c r="G30100" t="s">
        <v>59</v>
      </c>
      <c r="H30100" t="s">
        <v>60</v>
      </c>
      <c r="I30100" t="s">
        <v>269</v>
      </c>
      <c r="K30100" t="b">
        <f>IFERROR(VLOOKUP(F30100,english_mapping!A:B,2,FALSE),"NA")</f>
        <v>1</v>
      </c>
      <c r="L30100" t="str">
        <f t="shared" si="470"/>
        <v>Education</v>
      </c>
    </row>
    <row r="30101" spans="1:12" x14ac:dyDescent="0.25">
      <c r="A30101" t="s">
        <v>106307</v>
      </c>
      <c r="B30101" t="s">
        <v>106308</v>
      </c>
      <c r="C30101" t="s">
        <v>106309</v>
      </c>
      <c r="D30101" t="s">
        <v>178</v>
      </c>
      <c r="E30101" t="s">
        <v>14</v>
      </c>
      <c r="F30101" t="s">
        <v>21</v>
      </c>
      <c r="G30101" t="s">
        <v>9246</v>
      </c>
      <c r="H30101" t="s">
        <v>24331</v>
      </c>
      <c r="I30101" t="s">
        <v>24331</v>
      </c>
      <c r="J30101" s="1">
        <v>33970</v>
      </c>
      <c r="K30101" t="b">
        <f>IFERROR(VLOOKUP(F30101,english_mapping!A:B,2,FALSE),"NA")</f>
        <v>1</v>
      </c>
      <c r="L30101" t="str">
        <f t="shared" si="470"/>
        <v>Hospitality</v>
      </c>
    </row>
    <row r="30102" spans="1:12" x14ac:dyDescent="0.25">
      <c r="A30102" t="s">
        <v>106310</v>
      </c>
      <c r="B30102" t="s">
        <v>106311</v>
      </c>
      <c r="C30102" t="s">
        <v>106312</v>
      </c>
      <c r="D30102" t="s">
        <v>65</v>
      </c>
      <c r="E30102" t="s">
        <v>14</v>
      </c>
      <c r="F30102" t="s">
        <v>21</v>
      </c>
      <c r="G30102" t="s">
        <v>117</v>
      </c>
      <c r="H30102" t="s">
        <v>535</v>
      </c>
      <c r="I30102" t="s">
        <v>4791</v>
      </c>
      <c r="J30102" s="1">
        <v>37622</v>
      </c>
      <c r="K30102" t="b">
        <f>IFERROR(VLOOKUP(F30102,english_mapping!A:B,2,FALSE),"NA")</f>
        <v>1</v>
      </c>
      <c r="L30102" t="str">
        <f t="shared" si="470"/>
        <v>Mobile</v>
      </c>
    </row>
    <row r="30103" spans="1:12" x14ac:dyDescent="0.25">
      <c r="A30103" t="s">
        <v>106313</v>
      </c>
      <c r="B30103" t="s">
        <v>106314</v>
      </c>
      <c r="C30103" t="s">
        <v>106315</v>
      </c>
      <c r="D30103" t="s">
        <v>38</v>
      </c>
      <c r="E30103" t="s">
        <v>14</v>
      </c>
      <c r="F30103" t="s">
        <v>340</v>
      </c>
      <c r="G30103">
        <v>13</v>
      </c>
      <c r="H30103" t="s">
        <v>22903</v>
      </c>
      <c r="I30103" t="s">
        <v>22903</v>
      </c>
      <c r="J30103" s="1">
        <v>38718</v>
      </c>
      <c r="K30103" t="b">
        <f>IFERROR(VLOOKUP(F30103,english_mapping!A:B,2,FALSE),"NA")</f>
        <v>0</v>
      </c>
      <c r="L30103" t="str">
        <f t="shared" si="470"/>
        <v>Software</v>
      </c>
    </row>
    <row r="30104" spans="1:12" x14ac:dyDescent="0.25">
      <c r="A30104" t="s">
        <v>106316</v>
      </c>
      <c r="B30104" t="s">
        <v>106317</v>
      </c>
      <c r="C30104" t="s">
        <v>106318</v>
      </c>
      <c r="D30104" t="s">
        <v>106319</v>
      </c>
      <c r="E30104" t="s">
        <v>14</v>
      </c>
      <c r="F30104" t="s">
        <v>21</v>
      </c>
      <c r="G30104" t="s">
        <v>285</v>
      </c>
      <c r="H30104" t="s">
        <v>1054</v>
      </c>
      <c r="I30104" t="s">
        <v>1054</v>
      </c>
      <c r="J30104" s="1">
        <v>41682</v>
      </c>
      <c r="K30104" t="b">
        <f>IFERROR(VLOOKUP(F30104,english_mapping!A:B,2,FALSE),"NA")</f>
        <v>1</v>
      </c>
      <c r="L30104" t="str">
        <f t="shared" si="470"/>
        <v>Consumer Goods</v>
      </c>
    </row>
    <row r="30105" spans="1:12" x14ac:dyDescent="0.25">
      <c r="A30105" t="s">
        <v>106320</v>
      </c>
      <c r="B30105" t="s">
        <v>106321</v>
      </c>
      <c r="C30105" t="s">
        <v>106322</v>
      </c>
      <c r="D30105" t="s">
        <v>106323</v>
      </c>
      <c r="E30105" t="s">
        <v>205</v>
      </c>
      <c r="K30105" t="str">
        <f>IFERROR(VLOOKUP(F30105,english_mapping!A:B,2,FALSE),"NA")</f>
        <v>NA</v>
      </c>
      <c r="L30105" t="str">
        <f t="shared" si="470"/>
        <v>Advertising</v>
      </c>
    </row>
    <row r="30106" spans="1:12" x14ac:dyDescent="0.25">
      <c r="A30106" t="s">
        <v>106324</v>
      </c>
      <c r="B30106" t="s">
        <v>106325</v>
      </c>
      <c r="C30106" t="s">
        <v>106326</v>
      </c>
      <c r="D30106" t="s">
        <v>106327</v>
      </c>
      <c r="E30106" t="s">
        <v>14</v>
      </c>
      <c r="F30106" t="s">
        <v>21</v>
      </c>
      <c r="G30106" t="s">
        <v>822</v>
      </c>
      <c r="H30106" t="s">
        <v>823</v>
      </c>
      <c r="I30106" t="s">
        <v>823</v>
      </c>
      <c r="J30106" s="1">
        <v>41185</v>
      </c>
      <c r="K30106" t="b">
        <f>IFERROR(VLOOKUP(F30106,english_mapping!A:B,2,FALSE),"NA")</f>
        <v>1</v>
      </c>
      <c r="L30106" t="str">
        <f t="shared" si="470"/>
        <v>Advertising</v>
      </c>
    </row>
    <row r="30107" spans="1:12" x14ac:dyDescent="0.25">
      <c r="A30107" t="s">
        <v>106328</v>
      </c>
      <c r="B30107" t="s">
        <v>106329</v>
      </c>
      <c r="C30107" t="s">
        <v>106330</v>
      </c>
      <c r="D30107" t="s">
        <v>38</v>
      </c>
      <c r="E30107" t="s">
        <v>14</v>
      </c>
      <c r="F30107" t="s">
        <v>124</v>
      </c>
      <c r="G30107" t="s">
        <v>2055</v>
      </c>
      <c r="H30107" t="s">
        <v>2056</v>
      </c>
      <c r="I30107" t="s">
        <v>2056</v>
      </c>
      <c r="J30107" s="1">
        <v>32509</v>
      </c>
      <c r="K30107" t="b">
        <f>IFERROR(VLOOKUP(F30107,english_mapping!A:B,2,FALSE),"NA")</f>
        <v>1</v>
      </c>
      <c r="L30107" t="str">
        <f t="shared" si="470"/>
        <v>Software</v>
      </c>
    </row>
    <row r="30108" spans="1:12" x14ac:dyDescent="0.25">
      <c r="A30108" t="s">
        <v>106331</v>
      </c>
      <c r="B30108" t="s">
        <v>106332</v>
      </c>
      <c r="C30108" t="s">
        <v>106333</v>
      </c>
      <c r="D30108" t="s">
        <v>51</v>
      </c>
      <c r="E30108" t="s">
        <v>14</v>
      </c>
      <c r="F30108" t="s">
        <v>21</v>
      </c>
      <c r="G30108" t="s">
        <v>154</v>
      </c>
      <c r="H30108" t="s">
        <v>242</v>
      </c>
      <c r="I30108" t="s">
        <v>1753</v>
      </c>
      <c r="J30108" s="1">
        <v>39814</v>
      </c>
      <c r="K30108" t="b">
        <f>IFERROR(VLOOKUP(F30108,english_mapping!A:B,2,FALSE),"NA")</f>
        <v>1</v>
      </c>
      <c r="L30108" t="str">
        <f t="shared" si="470"/>
        <v>Biotechnology</v>
      </c>
    </row>
    <row r="30109" spans="1:12" x14ac:dyDescent="0.25">
      <c r="A30109" t="s">
        <v>106334</v>
      </c>
      <c r="B30109" t="s">
        <v>106335</v>
      </c>
      <c r="C30109" t="s">
        <v>106336</v>
      </c>
      <c r="D30109" t="s">
        <v>90464</v>
      </c>
      <c r="E30109" t="s">
        <v>14</v>
      </c>
      <c r="F30109" t="s">
        <v>12305</v>
      </c>
      <c r="G30109">
        <v>36</v>
      </c>
      <c r="H30109" t="s">
        <v>106337</v>
      </c>
      <c r="I30109" t="s">
        <v>106338</v>
      </c>
      <c r="J30109" s="1">
        <v>41285</v>
      </c>
      <c r="K30109" t="b">
        <f>IFERROR(VLOOKUP(F30109,english_mapping!A:B,2,FALSE),"NA")</f>
        <v>1</v>
      </c>
      <c r="L30109" t="str">
        <f t="shared" si="470"/>
        <v>Entertainment</v>
      </c>
    </row>
    <row r="30110" spans="1:12" x14ac:dyDescent="0.25">
      <c r="A30110" t="s">
        <v>106339</v>
      </c>
      <c r="B30110" t="s">
        <v>106340</v>
      </c>
      <c r="D30110" t="s">
        <v>16202</v>
      </c>
      <c r="E30110" t="s">
        <v>14</v>
      </c>
      <c r="F30110" t="s">
        <v>21</v>
      </c>
      <c r="G30110" t="s">
        <v>59</v>
      </c>
      <c r="H30110" t="s">
        <v>60</v>
      </c>
      <c r="I30110" t="s">
        <v>1279</v>
      </c>
      <c r="J30110" s="1">
        <v>40179</v>
      </c>
      <c r="K30110" t="b">
        <f>IFERROR(VLOOKUP(F30110,english_mapping!A:B,2,FALSE),"NA")</f>
        <v>1</v>
      </c>
      <c r="L30110" t="str">
        <f t="shared" si="470"/>
        <v>Consumer Electronics</v>
      </c>
    </row>
    <row r="30111" spans="1:12" x14ac:dyDescent="0.25">
      <c r="A30111" t="s">
        <v>106341</v>
      </c>
      <c r="B30111" t="s">
        <v>106342</v>
      </c>
      <c r="C30111" t="s">
        <v>106343</v>
      </c>
      <c r="D30111" t="s">
        <v>106344</v>
      </c>
      <c r="E30111" t="s">
        <v>14</v>
      </c>
      <c r="F30111" t="s">
        <v>124</v>
      </c>
      <c r="K30111" t="b">
        <f>IFERROR(VLOOKUP(F30111,english_mapping!A:B,2,FALSE),"NA")</f>
        <v>1</v>
      </c>
      <c r="L30111" t="str">
        <f t="shared" si="470"/>
        <v>Consumer Goods</v>
      </c>
    </row>
    <row r="30112" spans="1:12" x14ac:dyDescent="0.25">
      <c r="A30112" t="s">
        <v>106345</v>
      </c>
      <c r="B30112" t="s">
        <v>106346</v>
      </c>
      <c r="C30112" t="s">
        <v>106347</v>
      </c>
      <c r="D30112" t="s">
        <v>106348</v>
      </c>
      <c r="E30112" t="s">
        <v>14</v>
      </c>
      <c r="F30112" t="s">
        <v>21</v>
      </c>
      <c r="G30112" t="s">
        <v>59</v>
      </c>
      <c r="H30112" t="s">
        <v>987</v>
      </c>
      <c r="I30112" t="s">
        <v>988</v>
      </c>
      <c r="J30112" s="1">
        <v>41099</v>
      </c>
      <c r="K30112" t="b">
        <f>IFERROR(VLOOKUP(F30112,english_mapping!A:B,2,FALSE),"NA")</f>
        <v>1</v>
      </c>
      <c r="L30112" t="str">
        <f t="shared" si="470"/>
        <v>Networking</v>
      </c>
    </row>
    <row r="30113" spans="1:12" x14ac:dyDescent="0.25">
      <c r="A30113" t="s">
        <v>106349</v>
      </c>
      <c r="B30113" t="s">
        <v>106350</v>
      </c>
      <c r="C30113" t="s">
        <v>106351</v>
      </c>
      <c r="D30113" t="s">
        <v>51</v>
      </c>
      <c r="E30113" t="s">
        <v>14</v>
      </c>
      <c r="F30113" t="s">
        <v>21</v>
      </c>
      <c r="G30113" t="s">
        <v>434</v>
      </c>
      <c r="H30113" t="s">
        <v>7820</v>
      </c>
      <c r="I30113" t="s">
        <v>7820</v>
      </c>
      <c r="J30113" s="1">
        <v>40179</v>
      </c>
      <c r="K30113" t="b">
        <f>IFERROR(VLOOKUP(F30113,english_mapping!A:B,2,FALSE),"NA")</f>
        <v>1</v>
      </c>
      <c r="L30113" t="str">
        <f t="shared" si="470"/>
        <v>Biotechnology</v>
      </c>
    </row>
    <row r="30114" spans="1:12" x14ac:dyDescent="0.25">
      <c r="A30114" t="s">
        <v>106352</v>
      </c>
      <c r="B30114" t="s">
        <v>106353</v>
      </c>
      <c r="C30114" t="s">
        <v>106354</v>
      </c>
      <c r="D30114" t="s">
        <v>55132</v>
      </c>
      <c r="E30114" t="s">
        <v>14</v>
      </c>
      <c r="F30114" t="s">
        <v>21</v>
      </c>
      <c r="G30114" t="s">
        <v>59</v>
      </c>
      <c r="H30114" t="s">
        <v>90</v>
      </c>
      <c r="I30114" t="s">
        <v>1307</v>
      </c>
      <c r="J30114" s="1">
        <v>40909</v>
      </c>
      <c r="K30114" t="b">
        <f>IFERROR(VLOOKUP(F30114,english_mapping!A:B,2,FALSE),"NA")</f>
        <v>1</v>
      </c>
      <c r="L30114" t="str">
        <f t="shared" si="470"/>
        <v>Enterprise Software</v>
      </c>
    </row>
    <row r="30115" spans="1:12" x14ac:dyDescent="0.25">
      <c r="A30115" t="s">
        <v>106355</v>
      </c>
      <c r="B30115" t="s">
        <v>106356</v>
      </c>
      <c r="C30115" t="s">
        <v>106357</v>
      </c>
      <c r="D30115" t="s">
        <v>18288</v>
      </c>
      <c r="E30115" t="s">
        <v>14</v>
      </c>
      <c r="F30115" t="s">
        <v>52</v>
      </c>
      <c r="G30115" t="s">
        <v>200</v>
      </c>
      <c r="H30115" t="s">
        <v>201</v>
      </c>
      <c r="I30115" t="s">
        <v>201</v>
      </c>
      <c r="K30115" t="b">
        <f>IFERROR(VLOOKUP(F30115,english_mapping!A:B,2,FALSE),"NA")</f>
        <v>1</v>
      </c>
      <c r="L30115" t="str">
        <f t="shared" si="470"/>
        <v>Bio-Pharm</v>
      </c>
    </row>
    <row r="30116" spans="1:12" x14ac:dyDescent="0.25">
      <c r="A30116" t="s">
        <v>106358</v>
      </c>
      <c r="B30116" t="s">
        <v>106359</v>
      </c>
      <c r="C30116" t="s">
        <v>106360</v>
      </c>
      <c r="D30116" t="s">
        <v>106361</v>
      </c>
      <c r="E30116" t="s">
        <v>14</v>
      </c>
      <c r="F30116" t="s">
        <v>21</v>
      </c>
      <c r="G30116" t="s">
        <v>59</v>
      </c>
      <c r="H30116" t="s">
        <v>60</v>
      </c>
      <c r="I30116" t="s">
        <v>66</v>
      </c>
      <c r="J30116" s="1">
        <v>40909</v>
      </c>
      <c r="K30116" t="b">
        <f>IFERROR(VLOOKUP(F30116,english_mapping!A:B,2,FALSE),"NA")</f>
        <v>1</v>
      </c>
      <c r="L30116" t="str">
        <f t="shared" si="470"/>
        <v>Employment</v>
      </c>
    </row>
    <row r="30117" spans="1:12" x14ac:dyDescent="0.25">
      <c r="A30117" t="s">
        <v>106362</v>
      </c>
      <c r="B30117" t="s">
        <v>106363</v>
      </c>
      <c r="D30117" t="s">
        <v>51</v>
      </c>
      <c r="E30117" t="s">
        <v>14</v>
      </c>
      <c r="F30117" t="s">
        <v>21</v>
      </c>
      <c r="G30117" t="s">
        <v>59</v>
      </c>
      <c r="H30117" t="s">
        <v>60</v>
      </c>
      <c r="I30117" t="s">
        <v>1005</v>
      </c>
      <c r="K30117" t="b">
        <f>IFERROR(VLOOKUP(F30117,english_mapping!A:B,2,FALSE),"NA")</f>
        <v>1</v>
      </c>
      <c r="L30117" t="str">
        <f t="shared" si="470"/>
        <v>Biotechnology</v>
      </c>
    </row>
    <row r="30118" spans="1:12" x14ac:dyDescent="0.25">
      <c r="A30118" t="s">
        <v>106364</v>
      </c>
      <c r="B30118" t="s">
        <v>106365</v>
      </c>
      <c r="C30118" t="s">
        <v>106366</v>
      </c>
      <c r="D30118" t="s">
        <v>106367</v>
      </c>
      <c r="E30118" t="s">
        <v>14</v>
      </c>
      <c r="F30118" t="s">
        <v>21</v>
      </c>
      <c r="G30118" t="s">
        <v>154</v>
      </c>
      <c r="H30118" t="s">
        <v>242</v>
      </c>
      <c r="I30118" t="s">
        <v>331</v>
      </c>
      <c r="J30118" s="1">
        <v>35431</v>
      </c>
      <c r="K30118" t="b">
        <f>IFERROR(VLOOKUP(F30118,english_mapping!A:B,2,FALSE),"NA")</f>
        <v>1</v>
      </c>
      <c r="L30118" t="str">
        <f t="shared" si="470"/>
        <v>Big Data Analytics</v>
      </c>
    </row>
    <row r="30119" spans="1:12" x14ac:dyDescent="0.25">
      <c r="A30119" t="s">
        <v>106368</v>
      </c>
      <c r="B30119" t="s">
        <v>106369</v>
      </c>
      <c r="C30119" t="s">
        <v>106370</v>
      </c>
      <c r="D30119" t="s">
        <v>57032</v>
      </c>
      <c r="E30119" t="s">
        <v>14</v>
      </c>
      <c r="F30119" t="s">
        <v>484</v>
      </c>
      <c r="H30119" t="s">
        <v>485</v>
      </c>
      <c r="I30119" t="s">
        <v>485</v>
      </c>
      <c r="J30119" s="1">
        <v>41280</v>
      </c>
      <c r="K30119" t="b">
        <f>IFERROR(VLOOKUP(F30119,english_mapping!A:B,2,FALSE),"NA")</f>
        <v>1</v>
      </c>
      <c r="L30119" t="str">
        <f t="shared" si="470"/>
        <v>Online Reservations</v>
      </c>
    </row>
    <row r="30120" spans="1:12" x14ac:dyDescent="0.25">
      <c r="A30120" t="s">
        <v>106371</v>
      </c>
      <c r="B30120" t="s">
        <v>106372</v>
      </c>
      <c r="C30120" t="s">
        <v>106373</v>
      </c>
      <c r="D30120" t="s">
        <v>106374</v>
      </c>
      <c r="E30120" t="s">
        <v>14</v>
      </c>
      <c r="F30120" t="s">
        <v>21</v>
      </c>
      <c r="G30120" t="s">
        <v>59</v>
      </c>
      <c r="H30120" t="s">
        <v>1249</v>
      </c>
      <c r="I30120" t="s">
        <v>1249</v>
      </c>
      <c r="J30120" s="1">
        <v>39448</v>
      </c>
      <c r="K30120" t="b">
        <f>IFERROR(VLOOKUP(F30120,english_mapping!A:B,2,FALSE),"NA")</f>
        <v>1</v>
      </c>
      <c r="L30120" t="str">
        <f t="shared" si="470"/>
        <v>Apps</v>
      </c>
    </row>
    <row r="30121" spans="1:12" x14ac:dyDescent="0.25">
      <c r="A30121" t="s">
        <v>106375</v>
      </c>
      <c r="B30121" t="s">
        <v>106376</v>
      </c>
      <c r="C30121" t="s">
        <v>106377</v>
      </c>
      <c r="D30121" t="s">
        <v>1275</v>
      </c>
      <c r="E30121" t="s">
        <v>14</v>
      </c>
      <c r="F30121" t="s">
        <v>21</v>
      </c>
      <c r="G30121" t="s">
        <v>59</v>
      </c>
      <c r="H30121" t="s">
        <v>60</v>
      </c>
      <c r="I30121" t="s">
        <v>736</v>
      </c>
      <c r="J30121" s="1">
        <v>40179</v>
      </c>
      <c r="K30121" t="b">
        <f>IFERROR(VLOOKUP(F30121,english_mapping!A:B,2,FALSE),"NA")</f>
        <v>1</v>
      </c>
      <c r="L30121" t="str">
        <f t="shared" si="470"/>
        <v>Health Care</v>
      </c>
    </row>
    <row r="30122" spans="1:12" x14ac:dyDescent="0.25">
      <c r="A30122" t="s">
        <v>106378</v>
      </c>
      <c r="B30122" t="s">
        <v>106379</v>
      </c>
      <c r="C30122" t="s">
        <v>87264</v>
      </c>
      <c r="D30122" t="s">
        <v>106380</v>
      </c>
      <c r="E30122" t="s">
        <v>14</v>
      </c>
      <c r="F30122" t="s">
        <v>21</v>
      </c>
      <c r="G30122" t="s">
        <v>154</v>
      </c>
      <c r="H30122" t="s">
        <v>242</v>
      </c>
      <c r="I30122" t="s">
        <v>22673</v>
      </c>
      <c r="J30122" s="1">
        <v>40552</v>
      </c>
      <c r="K30122" t="b">
        <f>IFERROR(VLOOKUP(F30122,english_mapping!A:B,2,FALSE),"NA")</f>
        <v>1</v>
      </c>
      <c r="L30122" t="str">
        <f t="shared" si="470"/>
        <v>Biotechnology</v>
      </c>
    </row>
    <row r="30123" spans="1:12" x14ac:dyDescent="0.25">
      <c r="A30123" t="s">
        <v>106381</v>
      </c>
      <c r="B30123" t="s">
        <v>106382</v>
      </c>
      <c r="C30123" t="s">
        <v>106383</v>
      </c>
      <c r="D30123" t="s">
        <v>58</v>
      </c>
      <c r="E30123" t="s">
        <v>109</v>
      </c>
      <c r="F30123" t="s">
        <v>161</v>
      </c>
      <c r="G30123" t="s">
        <v>5719</v>
      </c>
      <c r="H30123" t="s">
        <v>106384</v>
      </c>
      <c r="I30123" t="s">
        <v>106384</v>
      </c>
      <c r="J30123" t="s">
        <v>106385</v>
      </c>
      <c r="K30123" t="b">
        <f>IFERROR(VLOOKUP(F30123,english_mapping!A:B,2,FALSE),"NA")</f>
        <v>0</v>
      </c>
      <c r="L30123" t="str">
        <f t="shared" si="470"/>
        <v>Analytics</v>
      </c>
    </row>
    <row r="30124" spans="1:12" x14ac:dyDescent="0.25">
      <c r="A30124" t="s">
        <v>106386</v>
      </c>
      <c r="B30124" t="s">
        <v>106387</v>
      </c>
      <c r="C30124" t="s">
        <v>106388</v>
      </c>
      <c r="D30124" t="s">
        <v>11842</v>
      </c>
      <c r="E30124" t="s">
        <v>14</v>
      </c>
      <c r="F30124" t="s">
        <v>484</v>
      </c>
      <c r="H30124" t="s">
        <v>485</v>
      </c>
      <c r="I30124" t="s">
        <v>485</v>
      </c>
      <c r="J30124" t="s">
        <v>59103</v>
      </c>
      <c r="K30124" t="b">
        <f>IFERROR(VLOOKUP(F30124,english_mapping!A:B,2,FALSE),"NA")</f>
        <v>1</v>
      </c>
      <c r="L30124" t="str">
        <f t="shared" si="470"/>
        <v>Small and Medium Businesses</v>
      </c>
    </row>
    <row r="30125" spans="1:12" x14ac:dyDescent="0.25">
      <c r="A30125" t="s">
        <v>106389</v>
      </c>
      <c r="B30125" t="s">
        <v>106390</v>
      </c>
      <c r="C30125" t="s">
        <v>106391</v>
      </c>
      <c r="D30125" t="s">
        <v>9699</v>
      </c>
      <c r="E30125" t="s">
        <v>14</v>
      </c>
      <c r="K30125" t="str">
        <f>IFERROR(VLOOKUP(F30125,english_mapping!A:B,2,FALSE),"NA")</f>
        <v>NA</v>
      </c>
      <c r="L30125" t="str">
        <f t="shared" si="470"/>
        <v>Design</v>
      </c>
    </row>
    <row r="30126" spans="1:12" x14ac:dyDescent="0.25">
      <c r="A30126" t="s">
        <v>106392</v>
      </c>
      <c r="B30126" t="s">
        <v>106393</v>
      </c>
      <c r="C30126" t="s">
        <v>106394</v>
      </c>
      <c r="D30126" t="s">
        <v>106395</v>
      </c>
      <c r="E30126" t="s">
        <v>205</v>
      </c>
      <c r="F30126" t="s">
        <v>124</v>
      </c>
      <c r="G30126" t="s">
        <v>9721</v>
      </c>
      <c r="H30126" t="s">
        <v>126</v>
      </c>
      <c r="I30126" t="s">
        <v>9722</v>
      </c>
      <c r="K30126" t="b">
        <f>IFERROR(VLOOKUP(F30126,english_mapping!A:B,2,FALSE),"NA")</f>
        <v>1</v>
      </c>
      <c r="L30126" t="str">
        <f t="shared" si="470"/>
        <v>Kids</v>
      </c>
    </row>
    <row r="30127" spans="1:12" x14ac:dyDescent="0.25">
      <c r="A30127" t="s">
        <v>106396</v>
      </c>
      <c r="B30127" t="s">
        <v>106397</v>
      </c>
      <c r="C30127" t="s">
        <v>106398</v>
      </c>
      <c r="D30127" t="s">
        <v>3450</v>
      </c>
      <c r="E30127" t="s">
        <v>701</v>
      </c>
      <c r="F30127" t="s">
        <v>21</v>
      </c>
      <c r="G30127" t="s">
        <v>59</v>
      </c>
      <c r="H30127" t="s">
        <v>60</v>
      </c>
      <c r="I30127" t="s">
        <v>4111</v>
      </c>
      <c r="J30127" s="1">
        <v>36892</v>
      </c>
      <c r="K30127" t="b">
        <f>IFERROR(VLOOKUP(F30127,english_mapping!A:B,2,FALSE),"NA")</f>
        <v>1</v>
      </c>
      <c r="L30127" t="str">
        <f t="shared" si="470"/>
        <v>Biotechnology</v>
      </c>
    </row>
    <row r="30128" spans="1:12" x14ac:dyDescent="0.25">
      <c r="A30128" t="s">
        <v>106399</v>
      </c>
      <c r="B30128" t="s">
        <v>106400</v>
      </c>
      <c r="C30128" t="s">
        <v>106401</v>
      </c>
      <c r="E30128" t="s">
        <v>205</v>
      </c>
      <c r="K30128" t="str">
        <f>IFERROR(VLOOKUP(F30128,english_mapping!A:B,2,FALSE),"NA")</f>
        <v>NA</v>
      </c>
      <c r="L30128">
        <f t="shared" si="470"/>
        <v>0</v>
      </c>
    </row>
    <row r="30129" spans="1:12" x14ac:dyDescent="0.25">
      <c r="A30129" t="s">
        <v>106402</v>
      </c>
      <c r="B30129" t="s">
        <v>106403</v>
      </c>
      <c r="D30129" t="s">
        <v>1416</v>
      </c>
      <c r="E30129" t="s">
        <v>14</v>
      </c>
      <c r="F30129" t="s">
        <v>21</v>
      </c>
      <c r="G30129" t="s">
        <v>59</v>
      </c>
      <c r="H30129" t="s">
        <v>1249</v>
      </c>
      <c r="I30129" t="s">
        <v>1249</v>
      </c>
      <c r="J30129" s="1">
        <v>38353</v>
      </c>
      <c r="K30129" t="b">
        <f>IFERROR(VLOOKUP(F30129,english_mapping!A:B,2,FALSE),"NA")</f>
        <v>1</v>
      </c>
      <c r="L30129" t="str">
        <f t="shared" si="470"/>
        <v>Semiconductors</v>
      </c>
    </row>
    <row r="30130" spans="1:12" x14ac:dyDescent="0.25">
      <c r="A30130" t="s">
        <v>106404</v>
      </c>
      <c r="B30130" t="s">
        <v>106405</v>
      </c>
      <c r="C30130" t="s">
        <v>106406</v>
      </c>
      <c r="D30130" t="s">
        <v>51</v>
      </c>
      <c r="E30130" t="s">
        <v>14</v>
      </c>
      <c r="F30130" t="s">
        <v>21</v>
      </c>
      <c r="G30130" t="s">
        <v>59</v>
      </c>
      <c r="H30130" t="s">
        <v>1249</v>
      </c>
      <c r="I30130" t="s">
        <v>1249</v>
      </c>
      <c r="J30130" s="1">
        <v>38353</v>
      </c>
      <c r="K30130" t="b">
        <f>IFERROR(VLOOKUP(F30130,english_mapping!A:B,2,FALSE),"NA")</f>
        <v>1</v>
      </c>
      <c r="L30130" t="str">
        <f t="shared" si="470"/>
        <v>Biotechnology</v>
      </c>
    </row>
    <row r="30131" spans="1:12" x14ac:dyDescent="0.25">
      <c r="A30131" t="s">
        <v>106407</v>
      </c>
      <c r="B30131" t="s">
        <v>106408</v>
      </c>
      <c r="C30131" t="s">
        <v>106409</v>
      </c>
      <c r="D30131" t="s">
        <v>65</v>
      </c>
      <c r="E30131" t="s">
        <v>14</v>
      </c>
      <c r="F30131" t="s">
        <v>21</v>
      </c>
      <c r="G30131" t="s">
        <v>101</v>
      </c>
      <c r="H30131" t="s">
        <v>102</v>
      </c>
      <c r="I30131" t="s">
        <v>103</v>
      </c>
      <c r="K30131" t="b">
        <f>IFERROR(VLOOKUP(F30131,english_mapping!A:B,2,FALSE),"NA")</f>
        <v>1</v>
      </c>
      <c r="L30131" t="str">
        <f t="shared" si="470"/>
        <v>Mobile</v>
      </c>
    </row>
    <row r="30132" spans="1:12" x14ac:dyDescent="0.25">
      <c r="A30132" t="s">
        <v>106410</v>
      </c>
      <c r="B30132" t="s">
        <v>106411</v>
      </c>
      <c r="C30132" t="s">
        <v>106412</v>
      </c>
      <c r="D30132" t="s">
        <v>106413</v>
      </c>
      <c r="E30132" t="s">
        <v>14</v>
      </c>
      <c r="F30132" t="s">
        <v>21</v>
      </c>
      <c r="G30132" t="s">
        <v>101</v>
      </c>
      <c r="H30132" t="s">
        <v>102</v>
      </c>
      <c r="I30132" t="s">
        <v>103</v>
      </c>
      <c r="J30132" s="1">
        <v>38723</v>
      </c>
      <c r="K30132" t="b">
        <f>IFERROR(VLOOKUP(F30132,english_mapping!A:B,2,FALSE),"NA")</f>
        <v>1</v>
      </c>
      <c r="L30132" t="str">
        <f t="shared" si="470"/>
        <v>Analytics</v>
      </c>
    </row>
    <row r="30133" spans="1:12" x14ac:dyDescent="0.25">
      <c r="A30133" t="s">
        <v>106414</v>
      </c>
      <c r="B30133" t="s">
        <v>106415</v>
      </c>
      <c r="C30133" t="s">
        <v>106416</v>
      </c>
      <c r="D30133" t="s">
        <v>51</v>
      </c>
      <c r="E30133" t="s">
        <v>14</v>
      </c>
      <c r="F30133" t="s">
        <v>124</v>
      </c>
      <c r="G30133" t="s">
        <v>23839</v>
      </c>
      <c r="H30133" t="s">
        <v>126</v>
      </c>
      <c r="I30133" t="s">
        <v>23840</v>
      </c>
      <c r="K30133" t="b">
        <f>IFERROR(VLOOKUP(F30133,english_mapping!A:B,2,FALSE),"NA")</f>
        <v>1</v>
      </c>
      <c r="L30133" t="str">
        <f t="shared" si="470"/>
        <v>Biotechnology</v>
      </c>
    </row>
    <row r="30134" spans="1:12" x14ac:dyDescent="0.25">
      <c r="A30134" t="s">
        <v>106417</v>
      </c>
      <c r="B30134" t="s">
        <v>106418</v>
      </c>
      <c r="C30134" t="s">
        <v>106419</v>
      </c>
      <c r="D30134" t="s">
        <v>106420</v>
      </c>
      <c r="E30134" t="s">
        <v>14</v>
      </c>
      <c r="F30134" t="s">
        <v>15</v>
      </c>
      <c r="J30134" s="1">
        <v>33970</v>
      </c>
      <c r="K30134" t="b">
        <f>IFERROR(VLOOKUP(F30134,english_mapping!A:B,2,FALSE),"NA")</f>
        <v>1</v>
      </c>
      <c r="L30134" t="str">
        <f t="shared" si="470"/>
        <v>Jewelry</v>
      </c>
    </row>
    <row r="30135" spans="1:12" x14ac:dyDescent="0.25">
      <c r="A30135" t="s">
        <v>106421</v>
      </c>
      <c r="B30135" t="s">
        <v>106422</v>
      </c>
      <c r="D30135" t="s">
        <v>15193</v>
      </c>
      <c r="E30135" t="s">
        <v>14</v>
      </c>
      <c r="K30135" t="str">
        <f>IFERROR(VLOOKUP(F30135,english_mapping!A:B,2,FALSE),"NA")</f>
        <v>NA</v>
      </c>
      <c r="L30135" t="str">
        <f t="shared" si="470"/>
        <v>Biotechnology</v>
      </c>
    </row>
    <row r="30136" spans="1:12" x14ac:dyDescent="0.25">
      <c r="A30136" t="s">
        <v>106423</v>
      </c>
      <c r="B30136" t="s">
        <v>106424</v>
      </c>
      <c r="C30136" t="s">
        <v>106425</v>
      </c>
      <c r="D30136" t="s">
        <v>1275</v>
      </c>
      <c r="E30136" t="s">
        <v>14</v>
      </c>
      <c r="F30136" t="s">
        <v>21</v>
      </c>
      <c r="G30136" t="s">
        <v>1262</v>
      </c>
      <c r="H30136" t="s">
        <v>6330</v>
      </c>
      <c r="I30136" t="s">
        <v>89274</v>
      </c>
      <c r="J30136" s="1">
        <v>38718</v>
      </c>
      <c r="K30136" t="b">
        <f>IFERROR(VLOOKUP(F30136,english_mapping!A:B,2,FALSE),"NA")</f>
        <v>1</v>
      </c>
      <c r="L30136" t="str">
        <f t="shared" si="470"/>
        <v>Health Care</v>
      </c>
    </row>
    <row r="30137" spans="1:12" x14ac:dyDescent="0.25">
      <c r="A30137" t="s">
        <v>106426</v>
      </c>
      <c r="B30137" t="s">
        <v>106427</v>
      </c>
      <c r="C30137" t="s">
        <v>106428</v>
      </c>
      <c r="D30137" t="s">
        <v>51</v>
      </c>
      <c r="E30137" t="s">
        <v>14</v>
      </c>
      <c r="F30137" t="s">
        <v>21</v>
      </c>
      <c r="G30137" t="s">
        <v>59</v>
      </c>
      <c r="H30137" t="s">
        <v>1249</v>
      </c>
      <c r="I30137" t="s">
        <v>55699</v>
      </c>
      <c r="J30137" s="1">
        <v>40909</v>
      </c>
      <c r="K30137" t="b">
        <f>IFERROR(VLOOKUP(F30137,english_mapping!A:B,2,FALSE),"NA")</f>
        <v>1</v>
      </c>
      <c r="L30137" t="str">
        <f t="shared" si="470"/>
        <v>Biotechnology</v>
      </c>
    </row>
    <row r="30138" spans="1:12" x14ac:dyDescent="0.25">
      <c r="A30138" t="s">
        <v>106429</v>
      </c>
      <c r="B30138" t="s">
        <v>106430</v>
      </c>
      <c r="D30138" t="s">
        <v>38</v>
      </c>
      <c r="E30138" t="s">
        <v>205</v>
      </c>
      <c r="F30138" t="s">
        <v>21</v>
      </c>
      <c r="G30138" t="s">
        <v>285</v>
      </c>
      <c r="H30138" t="s">
        <v>1054</v>
      </c>
      <c r="I30138" t="s">
        <v>2077</v>
      </c>
      <c r="J30138" t="s">
        <v>32413</v>
      </c>
      <c r="K30138" t="b">
        <f>IFERROR(VLOOKUP(F30138,english_mapping!A:B,2,FALSE),"NA")</f>
        <v>1</v>
      </c>
      <c r="L30138" t="str">
        <f t="shared" si="470"/>
        <v>Software</v>
      </c>
    </row>
    <row r="30139" spans="1:12" x14ac:dyDescent="0.25">
      <c r="A30139" t="s">
        <v>106431</v>
      </c>
      <c r="B30139" t="s">
        <v>106432</v>
      </c>
      <c r="C30139" t="s">
        <v>106433</v>
      </c>
      <c r="D30139" t="s">
        <v>41535</v>
      </c>
      <c r="E30139" t="s">
        <v>14</v>
      </c>
      <c r="F30139" t="s">
        <v>21</v>
      </c>
      <c r="G30139" t="s">
        <v>59</v>
      </c>
      <c r="H30139" t="s">
        <v>60</v>
      </c>
      <c r="I30139" t="s">
        <v>66</v>
      </c>
      <c r="J30139" s="1">
        <v>40912</v>
      </c>
      <c r="K30139" t="b">
        <f>IFERROR(VLOOKUP(F30139,english_mapping!A:B,2,FALSE),"NA")</f>
        <v>1</v>
      </c>
      <c r="L30139" t="str">
        <f t="shared" si="470"/>
        <v>Games</v>
      </c>
    </row>
    <row r="30140" spans="1:12" x14ac:dyDescent="0.25">
      <c r="A30140" t="s">
        <v>106434</v>
      </c>
      <c r="B30140" t="s">
        <v>106435</v>
      </c>
      <c r="C30140" t="s">
        <v>106436</v>
      </c>
      <c r="D30140" t="s">
        <v>38</v>
      </c>
      <c r="E30140" t="s">
        <v>14</v>
      </c>
      <c r="F30140" t="s">
        <v>71</v>
      </c>
      <c r="G30140">
        <v>12</v>
      </c>
      <c r="H30140" t="s">
        <v>72</v>
      </c>
      <c r="I30140" t="s">
        <v>72</v>
      </c>
      <c r="J30140" s="1">
        <v>41275</v>
      </c>
      <c r="K30140" t="b">
        <f>IFERROR(VLOOKUP(F30140,english_mapping!A:B,2,FALSE),"NA")</f>
        <v>0</v>
      </c>
      <c r="L30140" t="str">
        <f t="shared" si="470"/>
        <v>Software</v>
      </c>
    </row>
    <row r="30141" spans="1:12" x14ac:dyDescent="0.25">
      <c r="A30141" t="s">
        <v>106437</v>
      </c>
      <c r="B30141" t="s">
        <v>106438</v>
      </c>
      <c r="C30141" t="s">
        <v>106439</v>
      </c>
      <c r="D30141" t="s">
        <v>38</v>
      </c>
      <c r="E30141" t="s">
        <v>14</v>
      </c>
      <c r="F30141" t="s">
        <v>408</v>
      </c>
      <c r="G30141">
        <v>40</v>
      </c>
      <c r="H30141" t="s">
        <v>1001</v>
      </c>
      <c r="I30141" t="s">
        <v>1001</v>
      </c>
      <c r="K30141" t="b">
        <f>IFERROR(VLOOKUP(F30141,english_mapping!A:B,2,FALSE),"NA")</f>
        <v>0</v>
      </c>
      <c r="L30141" t="str">
        <f t="shared" si="470"/>
        <v>Software</v>
      </c>
    </row>
    <row r="30142" spans="1:12" x14ac:dyDescent="0.25">
      <c r="A30142" t="s">
        <v>106440</v>
      </c>
      <c r="B30142" t="s">
        <v>106441</v>
      </c>
      <c r="C30142" t="s">
        <v>106442</v>
      </c>
      <c r="D30142" t="s">
        <v>800</v>
      </c>
      <c r="E30142" t="s">
        <v>14</v>
      </c>
      <c r="F30142" t="s">
        <v>21</v>
      </c>
      <c r="G30142" t="s">
        <v>77</v>
      </c>
      <c r="H30142" t="s">
        <v>610</v>
      </c>
      <c r="I30142" t="s">
        <v>610</v>
      </c>
      <c r="J30142" s="1">
        <v>41275</v>
      </c>
      <c r="K30142" t="b">
        <f>IFERROR(VLOOKUP(F30142,english_mapping!A:B,2,FALSE),"NA")</f>
        <v>1</v>
      </c>
      <c r="L30142" t="str">
        <f t="shared" si="470"/>
        <v>Services</v>
      </c>
    </row>
    <row r="30143" spans="1:12" x14ac:dyDescent="0.25">
      <c r="A30143" t="s">
        <v>106443</v>
      </c>
      <c r="B30143" t="s">
        <v>106444</v>
      </c>
      <c r="C30143" t="s">
        <v>106445</v>
      </c>
      <c r="D30143" t="s">
        <v>45</v>
      </c>
      <c r="E30143" t="s">
        <v>14</v>
      </c>
      <c r="J30143" s="1">
        <v>40544</v>
      </c>
      <c r="K30143" t="str">
        <f>IFERROR(VLOOKUP(F30143,english_mapping!A:B,2,FALSE),"NA")</f>
        <v>NA</v>
      </c>
      <c r="L30143" t="str">
        <f t="shared" si="470"/>
        <v>Games</v>
      </c>
    </row>
    <row r="30144" spans="1:12" x14ac:dyDescent="0.25">
      <c r="A30144" t="s">
        <v>106446</v>
      </c>
      <c r="B30144" t="s">
        <v>106447</v>
      </c>
      <c r="C30144" t="s">
        <v>106448</v>
      </c>
      <c r="D30144" t="s">
        <v>45</v>
      </c>
      <c r="E30144" t="s">
        <v>14</v>
      </c>
      <c r="F30144" t="s">
        <v>1087</v>
      </c>
      <c r="G30144">
        <v>6</v>
      </c>
      <c r="H30144" t="s">
        <v>11980</v>
      </c>
      <c r="I30144" t="s">
        <v>11980</v>
      </c>
      <c r="K30144" t="b">
        <f>IFERROR(VLOOKUP(F30144,english_mapping!A:B,2,FALSE),"NA")</f>
        <v>0</v>
      </c>
      <c r="L30144" t="str">
        <f t="shared" si="470"/>
        <v>Games</v>
      </c>
    </row>
    <row r="30145" spans="1:12" x14ac:dyDescent="0.25">
      <c r="A30145" t="s">
        <v>106449</v>
      </c>
      <c r="B30145" t="s">
        <v>106450</v>
      </c>
      <c r="C30145" t="s">
        <v>106451</v>
      </c>
      <c r="D30145" t="s">
        <v>38</v>
      </c>
      <c r="E30145" t="s">
        <v>14</v>
      </c>
      <c r="F30145" t="s">
        <v>21</v>
      </c>
      <c r="G30145" t="s">
        <v>101</v>
      </c>
      <c r="H30145" t="s">
        <v>102</v>
      </c>
      <c r="I30145" t="s">
        <v>103</v>
      </c>
      <c r="J30145" s="1">
        <v>38718</v>
      </c>
      <c r="K30145" t="b">
        <f>IFERROR(VLOOKUP(F30145,english_mapping!A:B,2,FALSE),"NA")</f>
        <v>1</v>
      </c>
      <c r="L30145" t="str">
        <f t="shared" si="470"/>
        <v>Software</v>
      </c>
    </row>
    <row r="30146" spans="1:12" x14ac:dyDescent="0.25">
      <c r="A30146" t="s">
        <v>106452</v>
      </c>
      <c r="B30146" t="s">
        <v>106453</v>
      </c>
      <c r="C30146" t="s">
        <v>106454</v>
      </c>
      <c r="D30146" t="s">
        <v>22282</v>
      </c>
      <c r="E30146" t="s">
        <v>14</v>
      </c>
      <c r="F30146" t="s">
        <v>21</v>
      </c>
      <c r="G30146" t="s">
        <v>59</v>
      </c>
      <c r="H30146" t="s">
        <v>60</v>
      </c>
      <c r="I30146" t="s">
        <v>66</v>
      </c>
      <c r="J30146" s="1">
        <v>41435</v>
      </c>
      <c r="K30146" t="b">
        <f>IFERROR(VLOOKUP(F30146,english_mapping!A:B,2,FALSE),"NA")</f>
        <v>1</v>
      </c>
      <c r="L30146" t="str">
        <f t="shared" si="470"/>
        <v>E-Commerce</v>
      </c>
    </row>
    <row r="30147" spans="1:12" x14ac:dyDescent="0.25">
      <c r="A30147" t="s">
        <v>106455</v>
      </c>
      <c r="B30147" t="s">
        <v>106456</v>
      </c>
      <c r="C30147" t="s">
        <v>106457</v>
      </c>
      <c r="D30147" t="s">
        <v>262</v>
      </c>
      <c r="E30147" t="s">
        <v>14</v>
      </c>
      <c r="F30147" t="s">
        <v>21</v>
      </c>
      <c r="G30147" t="s">
        <v>154</v>
      </c>
      <c r="H30147" t="s">
        <v>242</v>
      </c>
      <c r="I30147" t="s">
        <v>7110</v>
      </c>
      <c r="J30147" s="1">
        <v>39448</v>
      </c>
      <c r="K30147" t="b">
        <f>IFERROR(VLOOKUP(F30147,english_mapping!A:B,2,FALSE),"NA")</f>
        <v>1</v>
      </c>
      <c r="L30147" t="str">
        <f t="shared" si="470"/>
        <v>Enterprise Software</v>
      </c>
    </row>
    <row r="30148" spans="1:12" x14ac:dyDescent="0.25">
      <c r="A30148" t="s">
        <v>106458</v>
      </c>
      <c r="B30148" t="s">
        <v>106459</v>
      </c>
      <c r="C30148" t="s">
        <v>106460</v>
      </c>
      <c r="D30148" t="s">
        <v>9385</v>
      </c>
      <c r="E30148" t="s">
        <v>14</v>
      </c>
      <c r="F30148" t="s">
        <v>124</v>
      </c>
      <c r="G30148" t="s">
        <v>125</v>
      </c>
      <c r="H30148" t="s">
        <v>126</v>
      </c>
      <c r="I30148" t="s">
        <v>126</v>
      </c>
      <c r="K30148" t="b">
        <f>IFERROR(VLOOKUP(F30148,english_mapping!A:B,2,FALSE),"NA")</f>
        <v>1</v>
      </c>
      <c r="L30148" t="str">
        <f t="shared" ref="L30148:L30211" si="471">IFERROR(LEFT(D30148,(FIND("|",D30148))-1),D30148)</f>
        <v>Craft Beer</v>
      </c>
    </row>
    <row r="30149" spans="1:12" x14ac:dyDescent="0.25">
      <c r="A30149" t="s">
        <v>106461</v>
      </c>
      <c r="B30149" t="s">
        <v>106462</v>
      </c>
      <c r="C30149" t="s">
        <v>106463</v>
      </c>
      <c r="D30149" t="s">
        <v>106464</v>
      </c>
      <c r="E30149" t="s">
        <v>14</v>
      </c>
      <c r="F30149" t="s">
        <v>15</v>
      </c>
      <c r="G30149">
        <v>28</v>
      </c>
      <c r="H30149" t="s">
        <v>12774</v>
      </c>
      <c r="I30149" t="s">
        <v>12774</v>
      </c>
      <c r="J30149" s="1">
        <v>42005</v>
      </c>
      <c r="K30149" t="b">
        <f>IFERROR(VLOOKUP(F30149,english_mapping!A:B,2,FALSE),"NA")</f>
        <v>1</v>
      </c>
      <c r="L30149" t="str">
        <f t="shared" si="471"/>
        <v>Credit Cards</v>
      </c>
    </row>
    <row r="30150" spans="1:12" x14ac:dyDescent="0.25">
      <c r="A30150" t="s">
        <v>106465</v>
      </c>
      <c r="B30150" t="s">
        <v>106466</v>
      </c>
      <c r="C30150" t="s">
        <v>106467</v>
      </c>
      <c r="D30150" t="s">
        <v>77671</v>
      </c>
      <c r="E30150" t="s">
        <v>14</v>
      </c>
      <c r="F30150" t="s">
        <v>712</v>
      </c>
      <c r="G30150">
        <v>5</v>
      </c>
      <c r="H30150" t="s">
        <v>713</v>
      </c>
      <c r="I30150" t="s">
        <v>12209</v>
      </c>
      <c r="J30150" s="1">
        <v>39086</v>
      </c>
      <c r="K30150" t="b">
        <f>IFERROR(VLOOKUP(F30150,english_mapping!A:B,2,FALSE),"NA")</f>
        <v>0</v>
      </c>
      <c r="L30150" t="str">
        <f t="shared" si="471"/>
        <v>Analytics</v>
      </c>
    </row>
    <row r="30151" spans="1:12" x14ac:dyDescent="0.25">
      <c r="A30151" t="s">
        <v>106468</v>
      </c>
      <c r="B30151" t="s">
        <v>106469</v>
      </c>
      <c r="C30151" t="s">
        <v>106470</v>
      </c>
      <c r="D30151" t="s">
        <v>12020</v>
      </c>
      <c r="E30151" t="s">
        <v>14</v>
      </c>
      <c r="F30151" t="s">
        <v>2880</v>
      </c>
      <c r="G30151">
        <v>3</v>
      </c>
      <c r="H30151" t="s">
        <v>17725</v>
      </c>
      <c r="I30151" t="s">
        <v>17725</v>
      </c>
      <c r="J30151" s="1">
        <v>41275</v>
      </c>
      <c r="K30151" t="b">
        <f>IFERROR(VLOOKUP(F30151,english_mapping!A:B,2,FALSE),"NA")</f>
        <v>0</v>
      </c>
      <c r="L30151" t="str">
        <f t="shared" si="471"/>
        <v>Restaurants</v>
      </c>
    </row>
    <row r="30152" spans="1:12" x14ac:dyDescent="0.25">
      <c r="A30152" t="s">
        <v>106471</v>
      </c>
      <c r="B30152" t="s">
        <v>106472</v>
      </c>
      <c r="C30152" t="s">
        <v>106473</v>
      </c>
      <c r="D30152" t="s">
        <v>106474</v>
      </c>
      <c r="E30152" t="s">
        <v>14</v>
      </c>
      <c r="F30152" t="s">
        <v>712</v>
      </c>
      <c r="J30152" s="1">
        <v>41275</v>
      </c>
      <c r="K30152" t="b">
        <f>IFERROR(VLOOKUP(F30152,english_mapping!A:B,2,FALSE),"NA")</f>
        <v>0</v>
      </c>
      <c r="L30152" t="str">
        <f t="shared" si="471"/>
        <v>Health Care</v>
      </c>
    </row>
    <row r="30153" spans="1:12" x14ac:dyDescent="0.25">
      <c r="A30153" t="s">
        <v>106475</v>
      </c>
      <c r="B30153" t="s">
        <v>106476</v>
      </c>
      <c r="C30153" t="s">
        <v>106477</v>
      </c>
      <c r="D30153" t="s">
        <v>106478</v>
      </c>
      <c r="E30153" t="s">
        <v>14</v>
      </c>
      <c r="F30153" t="s">
        <v>21</v>
      </c>
      <c r="G30153" t="s">
        <v>822</v>
      </c>
      <c r="H30153" t="s">
        <v>823</v>
      </c>
      <c r="I30153" t="s">
        <v>824</v>
      </c>
      <c r="J30153" s="1">
        <v>40909</v>
      </c>
      <c r="K30153" t="b">
        <f>IFERROR(VLOOKUP(F30153,english_mapping!A:B,2,FALSE),"NA")</f>
        <v>1</v>
      </c>
      <c r="L30153" t="str">
        <f t="shared" si="471"/>
        <v>Collaboration</v>
      </c>
    </row>
    <row r="30154" spans="1:12" x14ac:dyDescent="0.25">
      <c r="A30154" t="s">
        <v>106479</v>
      </c>
      <c r="B30154" t="s">
        <v>106480</v>
      </c>
      <c r="C30154" t="s">
        <v>106481</v>
      </c>
      <c r="D30154" t="s">
        <v>6367</v>
      </c>
      <c r="E30154" t="s">
        <v>109</v>
      </c>
      <c r="F30154" t="s">
        <v>33</v>
      </c>
      <c r="G30154">
        <v>22</v>
      </c>
      <c r="H30154" t="s">
        <v>34</v>
      </c>
      <c r="I30154" t="s">
        <v>34</v>
      </c>
      <c r="K30154" t="b">
        <f>IFERROR(VLOOKUP(F30154,english_mapping!A:B,2,FALSE),"NA")</f>
        <v>0</v>
      </c>
      <c r="L30154" t="str">
        <f t="shared" si="471"/>
        <v>Enterprise Software</v>
      </c>
    </row>
    <row r="30155" spans="1:12" x14ac:dyDescent="0.25">
      <c r="A30155" t="s">
        <v>106482</v>
      </c>
      <c r="B30155" t="s">
        <v>106483</v>
      </c>
      <c r="C30155" t="s">
        <v>106484</v>
      </c>
      <c r="D30155" t="s">
        <v>106485</v>
      </c>
      <c r="E30155" t="s">
        <v>14</v>
      </c>
      <c r="F30155" t="s">
        <v>33</v>
      </c>
      <c r="G30155">
        <v>23</v>
      </c>
      <c r="H30155" t="s">
        <v>179</v>
      </c>
      <c r="I30155" t="s">
        <v>179</v>
      </c>
      <c r="K30155" t="b">
        <f>IFERROR(VLOOKUP(F30155,english_mapping!A:B,2,FALSE),"NA")</f>
        <v>0</v>
      </c>
      <c r="L30155" t="str">
        <f t="shared" si="471"/>
        <v>Health and Wellness</v>
      </c>
    </row>
    <row r="30156" spans="1:12" x14ac:dyDescent="0.25">
      <c r="A30156" t="s">
        <v>106486</v>
      </c>
      <c r="B30156" t="s">
        <v>106487</v>
      </c>
      <c r="C30156" t="s">
        <v>106488</v>
      </c>
      <c r="D30156" t="s">
        <v>2250</v>
      </c>
      <c r="E30156" t="s">
        <v>14</v>
      </c>
      <c r="F30156" t="s">
        <v>21</v>
      </c>
      <c r="G30156" t="s">
        <v>59</v>
      </c>
      <c r="H30156" t="s">
        <v>60</v>
      </c>
      <c r="I30156" t="s">
        <v>66</v>
      </c>
      <c r="J30156" t="s">
        <v>49037</v>
      </c>
      <c r="K30156" t="b">
        <f>IFERROR(VLOOKUP(F30156,english_mapping!A:B,2,FALSE),"NA")</f>
        <v>1</v>
      </c>
      <c r="L30156" t="str">
        <f t="shared" si="471"/>
        <v>Apps</v>
      </c>
    </row>
    <row r="30157" spans="1:12" x14ac:dyDescent="0.25">
      <c r="A30157" t="s">
        <v>106489</v>
      </c>
      <c r="B30157" t="s">
        <v>106490</v>
      </c>
      <c r="C30157" t="s">
        <v>106491</v>
      </c>
      <c r="D30157" t="s">
        <v>1097</v>
      </c>
      <c r="E30157" t="s">
        <v>14</v>
      </c>
      <c r="F30157" t="s">
        <v>21</v>
      </c>
      <c r="G30157" t="s">
        <v>101</v>
      </c>
      <c r="H30157" t="s">
        <v>102</v>
      </c>
      <c r="I30157" t="s">
        <v>103</v>
      </c>
      <c r="J30157" s="1">
        <v>41278</v>
      </c>
      <c r="K30157" t="b">
        <f>IFERROR(VLOOKUP(F30157,english_mapping!A:B,2,FALSE),"NA")</f>
        <v>1</v>
      </c>
      <c r="L30157" t="str">
        <f t="shared" si="471"/>
        <v>Entertainment</v>
      </c>
    </row>
    <row r="30158" spans="1:12" x14ac:dyDescent="0.25">
      <c r="A30158" t="s">
        <v>106492</v>
      </c>
      <c r="B30158" t="s">
        <v>106493</v>
      </c>
      <c r="C30158" t="s">
        <v>106494</v>
      </c>
      <c r="D30158" t="s">
        <v>33623</v>
      </c>
      <c r="E30158" t="s">
        <v>14</v>
      </c>
      <c r="F30158" t="s">
        <v>21</v>
      </c>
      <c r="G30158" t="s">
        <v>59</v>
      </c>
      <c r="H30158" t="s">
        <v>4734</v>
      </c>
      <c r="I30158" t="s">
        <v>4734</v>
      </c>
      <c r="J30158" s="1">
        <v>41640</v>
      </c>
      <c r="K30158" t="b">
        <f>IFERROR(VLOOKUP(F30158,english_mapping!A:B,2,FALSE),"NA")</f>
        <v>1</v>
      </c>
      <c r="L30158" t="str">
        <f t="shared" si="471"/>
        <v>Cannabis</v>
      </c>
    </row>
    <row r="30159" spans="1:12" x14ac:dyDescent="0.25">
      <c r="A30159" t="s">
        <v>106495</v>
      </c>
      <c r="B30159" t="s">
        <v>106496</v>
      </c>
      <c r="C30159" t="s">
        <v>106497</v>
      </c>
      <c r="D30159" t="s">
        <v>51</v>
      </c>
      <c r="E30159" t="s">
        <v>14</v>
      </c>
      <c r="F30159" t="s">
        <v>52</v>
      </c>
      <c r="G30159" t="s">
        <v>16910</v>
      </c>
      <c r="H30159" t="s">
        <v>16911</v>
      </c>
      <c r="I30159" t="s">
        <v>16911</v>
      </c>
      <c r="J30159" s="1">
        <v>36892</v>
      </c>
      <c r="K30159" t="b">
        <f>IFERROR(VLOOKUP(F30159,english_mapping!A:B,2,FALSE),"NA")</f>
        <v>1</v>
      </c>
      <c r="L30159" t="str">
        <f t="shared" si="471"/>
        <v>Biotechnology</v>
      </c>
    </row>
    <row r="30160" spans="1:12" x14ac:dyDescent="0.25">
      <c r="A30160" t="s">
        <v>106498</v>
      </c>
      <c r="B30160" t="s">
        <v>106499</v>
      </c>
      <c r="D30160" t="s">
        <v>51</v>
      </c>
      <c r="E30160" t="s">
        <v>14</v>
      </c>
      <c r="F30160" t="s">
        <v>52</v>
      </c>
      <c r="G30160" t="s">
        <v>3417</v>
      </c>
      <c r="H30160" t="s">
        <v>3418</v>
      </c>
      <c r="I30160" t="s">
        <v>3419</v>
      </c>
      <c r="K30160" t="b">
        <f>IFERROR(VLOOKUP(F30160,english_mapping!A:B,2,FALSE),"NA")</f>
        <v>1</v>
      </c>
      <c r="L30160" t="str">
        <f t="shared" si="471"/>
        <v>Biotechnology</v>
      </c>
    </row>
    <row r="30161" spans="1:12" x14ac:dyDescent="0.25">
      <c r="A30161" t="s">
        <v>106500</v>
      </c>
      <c r="B30161" t="s">
        <v>106501</v>
      </c>
      <c r="D30161" t="s">
        <v>11084</v>
      </c>
      <c r="E30161" t="s">
        <v>14</v>
      </c>
      <c r="F30161" t="s">
        <v>33</v>
      </c>
      <c r="G30161">
        <v>23</v>
      </c>
      <c r="H30161" t="s">
        <v>179</v>
      </c>
      <c r="I30161" t="s">
        <v>179</v>
      </c>
      <c r="J30161" s="1">
        <v>35431</v>
      </c>
      <c r="K30161" t="b">
        <f>IFERROR(VLOOKUP(F30161,english_mapping!A:B,2,FALSE),"NA")</f>
        <v>0</v>
      </c>
      <c r="L30161" t="str">
        <f t="shared" si="471"/>
        <v>Health Care</v>
      </c>
    </row>
    <row r="30162" spans="1:12" x14ac:dyDescent="0.25">
      <c r="A30162" t="s">
        <v>106502</v>
      </c>
      <c r="B30162" t="s">
        <v>106503</v>
      </c>
      <c r="C30162" t="s">
        <v>106504</v>
      </c>
      <c r="D30162" t="s">
        <v>106505</v>
      </c>
      <c r="E30162" t="s">
        <v>14</v>
      </c>
      <c r="F30162" t="s">
        <v>21</v>
      </c>
      <c r="G30162" t="s">
        <v>655</v>
      </c>
      <c r="H30162" t="s">
        <v>656</v>
      </c>
      <c r="I30162" t="s">
        <v>656</v>
      </c>
      <c r="J30162" s="1">
        <v>41282</v>
      </c>
      <c r="K30162" t="b">
        <f>IFERROR(VLOOKUP(F30162,english_mapping!A:B,2,FALSE),"NA")</f>
        <v>1</v>
      </c>
      <c r="L30162" t="str">
        <f t="shared" si="471"/>
        <v>Apps</v>
      </c>
    </row>
    <row r="30163" spans="1:12" x14ac:dyDescent="0.25">
      <c r="A30163" t="s">
        <v>106506</v>
      </c>
      <c r="B30163" t="s">
        <v>106507</v>
      </c>
      <c r="C30163" t="s">
        <v>106508</v>
      </c>
      <c r="D30163" t="s">
        <v>106509</v>
      </c>
      <c r="E30163" t="s">
        <v>14</v>
      </c>
      <c r="F30163" t="s">
        <v>21</v>
      </c>
      <c r="J30163" t="s">
        <v>106510</v>
      </c>
      <c r="K30163" t="b">
        <f>IFERROR(VLOOKUP(F30163,english_mapping!A:B,2,FALSE),"NA")</f>
        <v>1</v>
      </c>
      <c r="L30163" t="str">
        <f t="shared" si="471"/>
        <v>Consumers</v>
      </c>
    </row>
    <row r="30164" spans="1:12" x14ac:dyDescent="0.25">
      <c r="A30164" t="s">
        <v>106511</v>
      </c>
      <c r="B30164" t="s">
        <v>106512</v>
      </c>
      <c r="C30164" t="s">
        <v>106513</v>
      </c>
      <c r="D30164" t="s">
        <v>54553</v>
      </c>
      <c r="E30164" t="s">
        <v>14</v>
      </c>
      <c r="F30164" t="s">
        <v>321</v>
      </c>
      <c r="G30164">
        <v>9</v>
      </c>
      <c r="H30164" t="s">
        <v>322</v>
      </c>
      <c r="I30164" t="s">
        <v>322</v>
      </c>
      <c r="J30164" t="s">
        <v>10182</v>
      </c>
      <c r="K30164" t="b">
        <f>IFERROR(VLOOKUP(F30164,english_mapping!A:B,2,FALSE),"NA")</f>
        <v>0</v>
      </c>
      <c r="L30164" t="str">
        <f t="shared" si="471"/>
        <v>Online Travel</v>
      </c>
    </row>
    <row r="30165" spans="1:12" x14ac:dyDescent="0.25">
      <c r="A30165" t="s">
        <v>106514</v>
      </c>
      <c r="B30165" t="s">
        <v>106515</v>
      </c>
      <c r="C30165" t="s">
        <v>106516</v>
      </c>
      <c r="D30165" t="s">
        <v>106517</v>
      </c>
      <c r="E30165" t="s">
        <v>205</v>
      </c>
      <c r="F30165" t="s">
        <v>21</v>
      </c>
      <c r="G30165" t="s">
        <v>59</v>
      </c>
      <c r="H30165" t="s">
        <v>60</v>
      </c>
      <c r="I30165" t="s">
        <v>269</v>
      </c>
      <c r="K30165" t="b">
        <f>IFERROR(VLOOKUP(F30165,english_mapping!A:B,2,FALSE),"NA")</f>
        <v>1</v>
      </c>
      <c r="L30165" t="str">
        <f t="shared" si="471"/>
        <v>Reviews and Recommendations</v>
      </c>
    </row>
    <row r="30166" spans="1:12" x14ac:dyDescent="0.25">
      <c r="A30166" t="s">
        <v>106518</v>
      </c>
      <c r="B30166" t="s">
        <v>106519</v>
      </c>
      <c r="C30166" t="s">
        <v>106520</v>
      </c>
      <c r="D30166" t="s">
        <v>106521</v>
      </c>
      <c r="E30166" t="s">
        <v>14</v>
      </c>
      <c r="F30166" t="s">
        <v>5036</v>
      </c>
      <c r="G30166">
        <v>9</v>
      </c>
      <c r="H30166" t="s">
        <v>7532</v>
      </c>
      <c r="I30166" t="s">
        <v>7532</v>
      </c>
      <c r="J30166" s="1">
        <v>41795</v>
      </c>
      <c r="K30166" t="b">
        <f>IFERROR(VLOOKUP(F30166,english_mapping!A:B,2,FALSE),"NA")</f>
        <v>0</v>
      </c>
      <c r="L30166" t="str">
        <f t="shared" si="471"/>
        <v>Automotive</v>
      </c>
    </row>
    <row r="30167" spans="1:12" x14ac:dyDescent="0.25">
      <c r="A30167" t="s">
        <v>106522</v>
      </c>
      <c r="B30167" t="s">
        <v>106523</v>
      </c>
      <c r="C30167" t="s">
        <v>46524</v>
      </c>
      <c r="D30167" t="s">
        <v>38</v>
      </c>
      <c r="E30167" t="s">
        <v>14</v>
      </c>
      <c r="F30167" t="s">
        <v>33</v>
      </c>
      <c r="G30167">
        <v>22</v>
      </c>
      <c r="H30167" t="s">
        <v>34</v>
      </c>
      <c r="I30167" t="s">
        <v>34</v>
      </c>
      <c r="K30167" t="b">
        <f>IFERROR(VLOOKUP(F30167,english_mapping!A:B,2,FALSE),"NA")</f>
        <v>0</v>
      </c>
      <c r="L30167" t="str">
        <f t="shared" si="471"/>
        <v>Software</v>
      </c>
    </row>
    <row r="30168" spans="1:12" x14ac:dyDescent="0.25">
      <c r="A30168" t="s">
        <v>106524</v>
      </c>
      <c r="B30168" t="s">
        <v>106525</v>
      </c>
      <c r="C30168" t="s">
        <v>106526</v>
      </c>
      <c r="D30168" t="s">
        <v>106527</v>
      </c>
      <c r="E30168" t="s">
        <v>14</v>
      </c>
      <c r="F30168" t="s">
        <v>124</v>
      </c>
      <c r="G30168" t="s">
        <v>5691</v>
      </c>
      <c r="H30168" t="s">
        <v>5692</v>
      </c>
      <c r="I30168" t="s">
        <v>5692</v>
      </c>
      <c r="J30168" s="1">
        <v>39454</v>
      </c>
      <c r="K30168" t="b">
        <f>IFERROR(VLOOKUP(F30168,english_mapping!A:B,2,FALSE),"NA")</f>
        <v>1</v>
      </c>
      <c r="L30168" t="str">
        <f t="shared" si="471"/>
        <v>Health Diagnostics</v>
      </c>
    </row>
    <row r="30169" spans="1:12" x14ac:dyDescent="0.25">
      <c r="A30169" t="s">
        <v>106528</v>
      </c>
      <c r="B30169" t="s">
        <v>106529</v>
      </c>
      <c r="C30169" t="s">
        <v>106530</v>
      </c>
      <c r="D30169" t="s">
        <v>4168</v>
      </c>
      <c r="E30169" t="s">
        <v>109</v>
      </c>
      <c r="F30169" t="s">
        <v>21</v>
      </c>
      <c r="G30169" t="s">
        <v>59</v>
      </c>
      <c r="H30169" t="s">
        <v>60</v>
      </c>
      <c r="I30169" t="s">
        <v>110</v>
      </c>
      <c r="K30169" t="b">
        <f>IFERROR(VLOOKUP(F30169,english_mapping!A:B,2,FALSE),"NA")</f>
        <v>1</v>
      </c>
      <c r="L30169" t="str">
        <f t="shared" si="471"/>
        <v>Information Technology</v>
      </c>
    </row>
    <row r="30170" spans="1:12" x14ac:dyDescent="0.25">
      <c r="A30170" t="s">
        <v>106531</v>
      </c>
      <c r="B30170" t="s">
        <v>106532</v>
      </c>
      <c r="C30170" t="s">
        <v>106533</v>
      </c>
      <c r="D30170" t="s">
        <v>76976</v>
      </c>
      <c r="E30170" t="s">
        <v>701</v>
      </c>
      <c r="F30170" t="s">
        <v>33</v>
      </c>
      <c r="G30170">
        <v>30</v>
      </c>
      <c r="H30170" t="s">
        <v>2780</v>
      </c>
      <c r="I30170" t="s">
        <v>2780</v>
      </c>
      <c r="J30170" s="1">
        <v>37622</v>
      </c>
      <c r="K30170" t="b">
        <f>IFERROR(VLOOKUP(F30170,english_mapping!A:B,2,FALSE),"NA")</f>
        <v>0</v>
      </c>
      <c r="L30170" t="str">
        <f t="shared" si="471"/>
        <v>Software</v>
      </c>
    </row>
    <row r="30171" spans="1:12" x14ac:dyDescent="0.25">
      <c r="A30171" t="s">
        <v>106534</v>
      </c>
      <c r="B30171" t="s">
        <v>106535</v>
      </c>
      <c r="C30171" t="s">
        <v>106536</v>
      </c>
      <c r="D30171" t="s">
        <v>106537</v>
      </c>
      <c r="E30171" t="s">
        <v>14</v>
      </c>
      <c r="F30171" t="s">
        <v>408</v>
      </c>
      <c r="G30171">
        <v>18</v>
      </c>
      <c r="H30171" t="s">
        <v>409</v>
      </c>
      <c r="I30171" t="s">
        <v>5038</v>
      </c>
      <c r="K30171" t="b">
        <f>IFERROR(VLOOKUP(F30171,english_mapping!A:B,2,FALSE),"NA")</f>
        <v>0</v>
      </c>
      <c r="L30171" t="str">
        <f t="shared" si="471"/>
        <v>Consumer Electronics</v>
      </c>
    </row>
    <row r="30172" spans="1:12" x14ac:dyDescent="0.25">
      <c r="A30172" t="s">
        <v>106538</v>
      </c>
      <c r="B30172" t="s">
        <v>106539</v>
      </c>
      <c r="C30172" t="s">
        <v>106540</v>
      </c>
      <c r="D30172" t="s">
        <v>731</v>
      </c>
      <c r="E30172" t="s">
        <v>14</v>
      </c>
      <c r="F30172" t="s">
        <v>408</v>
      </c>
      <c r="G30172">
        <v>40</v>
      </c>
      <c r="H30172" t="s">
        <v>409</v>
      </c>
      <c r="I30172" t="s">
        <v>65780</v>
      </c>
      <c r="K30172" t="b">
        <f>IFERROR(VLOOKUP(F30172,english_mapping!A:B,2,FALSE),"NA")</f>
        <v>0</v>
      </c>
      <c r="L30172" t="str">
        <f t="shared" si="471"/>
        <v>Finance</v>
      </c>
    </row>
    <row r="30173" spans="1:12" x14ac:dyDescent="0.25">
      <c r="A30173" t="s">
        <v>106541</v>
      </c>
      <c r="B30173" t="s">
        <v>106542</v>
      </c>
      <c r="C30173" t="s">
        <v>106543</v>
      </c>
      <c r="D30173" t="s">
        <v>38</v>
      </c>
      <c r="E30173" t="s">
        <v>14</v>
      </c>
      <c r="F30173" t="s">
        <v>21</v>
      </c>
      <c r="G30173" t="s">
        <v>131</v>
      </c>
      <c r="H30173" t="s">
        <v>132</v>
      </c>
      <c r="I30173" t="s">
        <v>1139</v>
      </c>
      <c r="J30173" s="1">
        <v>40909</v>
      </c>
      <c r="K30173" t="b">
        <f>IFERROR(VLOOKUP(F30173,english_mapping!A:B,2,FALSE),"NA")</f>
        <v>1</v>
      </c>
      <c r="L30173" t="str">
        <f t="shared" si="471"/>
        <v>Software</v>
      </c>
    </row>
    <row r="30174" spans="1:12" x14ac:dyDescent="0.25">
      <c r="A30174" t="s">
        <v>106544</v>
      </c>
      <c r="B30174" t="s">
        <v>106545</v>
      </c>
      <c r="C30174" t="s">
        <v>106546</v>
      </c>
      <c r="D30174" t="s">
        <v>93227</v>
      </c>
      <c r="E30174" t="s">
        <v>14</v>
      </c>
      <c r="F30174" t="s">
        <v>21</v>
      </c>
      <c r="G30174" t="s">
        <v>1035</v>
      </c>
      <c r="H30174" t="s">
        <v>1036</v>
      </c>
      <c r="I30174" t="s">
        <v>18359</v>
      </c>
      <c r="J30174" s="1">
        <v>40459</v>
      </c>
      <c r="K30174" t="b">
        <f>IFERROR(VLOOKUP(F30174,english_mapping!A:B,2,FALSE),"NA")</f>
        <v>1</v>
      </c>
      <c r="L30174" t="str">
        <f t="shared" si="471"/>
        <v>Biotechnology</v>
      </c>
    </row>
    <row r="30175" spans="1:12" x14ac:dyDescent="0.25">
      <c r="A30175" t="s">
        <v>106547</v>
      </c>
      <c r="B30175" t="s">
        <v>106548</v>
      </c>
      <c r="C30175" t="s">
        <v>106549</v>
      </c>
      <c r="D30175" t="s">
        <v>23177</v>
      </c>
      <c r="E30175" t="s">
        <v>14</v>
      </c>
      <c r="F30175" t="s">
        <v>21</v>
      </c>
      <c r="G30175" t="s">
        <v>285</v>
      </c>
      <c r="H30175" t="s">
        <v>889</v>
      </c>
      <c r="I30175" t="s">
        <v>889</v>
      </c>
      <c r="J30175" s="1">
        <v>39083</v>
      </c>
      <c r="K30175" t="b">
        <f>IFERROR(VLOOKUP(F30175,english_mapping!A:B,2,FALSE),"NA")</f>
        <v>1</v>
      </c>
      <c r="L30175" t="str">
        <f t="shared" si="471"/>
        <v>Content</v>
      </c>
    </row>
    <row r="30176" spans="1:12" x14ac:dyDescent="0.25">
      <c r="A30176" t="s">
        <v>106550</v>
      </c>
      <c r="B30176" t="s">
        <v>106551</v>
      </c>
      <c r="C30176" t="s">
        <v>106552</v>
      </c>
      <c r="D30176" t="s">
        <v>755</v>
      </c>
      <c r="E30176" t="s">
        <v>14</v>
      </c>
      <c r="F30176" t="s">
        <v>124</v>
      </c>
      <c r="G30176" t="s">
        <v>125</v>
      </c>
      <c r="H30176" t="s">
        <v>126</v>
      </c>
      <c r="I30176" t="s">
        <v>126</v>
      </c>
      <c r="J30176" t="s">
        <v>583</v>
      </c>
      <c r="K30176" t="b">
        <f>IFERROR(VLOOKUP(F30176,english_mapping!A:B,2,FALSE),"NA")</f>
        <v>1</v>
      </c>
      <c r="L30176" t="str">
        <f t="shared" si="471"/>
        <v>Hardware + Software</v>
      </c>
    </row>
    <row r="30177" spans="1:12" x14ac:dyDescent="0.25">
      <c r="A30177" t="s">
        <v>106553</v>
      </c>
      <c r="B30177" t="s">
        <v>106554</v>
      </c>
      <c r="C30177" t="s">
        <v>106555</v>
      </c>
      <c r="D30177" t="s">
        <v>45</v>
      </c>
      <c r="E30177" t="s">
        <v>109</v>
      </c>
      <c r="F30177" t="s">
        <v>462</v>
      </c>
      <c r="G30177">
        <v>48</v>
      </c>
      <c r="H30177" t="s">
        <v>463</v>
      </c>
      <c r="I30177" t="s">
        <v>463</v>
      </c>
      <c r="J30177" s="1">
        <v>39814</v>
      </c>
      <c r="K30177" t="b">
        <f>IFERROR(VLOOKUP(F30177,english_mapping!A:B,2,FALSE),"NA")</f>
        <v>0</v>
      </c>
      <c r="L30177" t="str">
        <f t="shared" si="471"/>
        <v>Games</v>
      </c>
    </row>
    <row r="30178" spans="1:12" x14ac:dyDescent="0.25">
      <c r="A30178" t="s">
        <v>106556</v>
      </c>
      <c r="B30178" t="s">
        <v>106557</v>
      </c>
      <c r="D30178" t="s">
        <v>654</v>
      </c>
      <c r="E30178" t="s">
        <v>14</v>
      </c>
      <c r="F30178" t="s">
        <v>21</v>
      </c>
      <c r="G30178" t="s">
        <v>59</v>
      </c>
      <c r="H30178" t="s">
        <v>60</v>
      </c>
      <c r="I30178" t="s">
        <v>1128</v>
      </c>
      <c r="J30178" s="1">
        <v>37622</v>
      </c>
      <c r="K30178" t="b">
        <f>IFERROR(VLOOKUP(F30178,english_mapping!A:B,2,FALSE),"NA")</f>
        <v>1</v>
      </c>
      <c r="L30178" t="str">
        <f t="shared" si="471"/>
        <v>News</v>
      </c>
    </row>
    <row r="30179" spans="1:12" x14ac:dyDescent="0.25">
      <c r="A30179" t="s">
        <v>106558</v>
      </c>
      <c r="B30179" t="s">
        <v>106559</v>
      </c>
      <c r="C30179" t="s">
        <v>106560</v>
      </c>
      <c r="D30179" t="s">
        <v>654</v>
      </c>
      <c r="E30179" t="s">
        <v>14</v>
      </c>
      <c r="F30179" t="s">
        <v>33</v>
      </c>
      <c r="G30179">
        <v>32</v>
      </c>
      <c r="H30179" t="s">
        <v>10252</v>
      </c>
      <c r="I30179" t="s">
        <v>10252</v>
      </c>
      <c r="J30179" s="1">
        <v>37987</v>
      </c>
      <c r="K30179" t="b">
        <f>IFERROR(VLOOKUP(F30179,english_mapping!A:B,2,FALSE),"NA")</f>
        <v>0</v>
      </c>
      <c r="L30179" t="str">
        <f t="shared" si="471"/>
        <v>News</v>
      </c>
    </row>
    <row r="30180" spans="1:12" x14ac:dyDescent="0.25">
      <c r="A30180" t="s">
        <v>106561</v>
      </c>
      <c r="B30180" t="s">
        <v>106562</v>
      </c>
      <c r="C30180" t="s">
        <v>106563</v>
      </c>
      <c r="D30180" t="s">
        <v>106564</v>
      </c>
      <c r="E30180" t="s">
        <v>14</v>
      </c>
      <c r="F30180" t="s">
        <v>124</v>
      </c>
      <c r="G30180" t="s">
        <v>125</v>
      </c>
      <c r="H30180" t="s">
        <v>126</v>
      </c>
      <c r="I30180" t="s">
        <v>126</v>
      </c>
      <c r="J30180" s="1">
        <v>40608</v>
      </c>
      <c r="K30180" t="b">
        <f>IFERROR(VLOOKUP(F30180,english_mapping!A:B,2,FALSE),"NA")</f>
        <v>1</v>
      </c>
      <c r="L30180" t="str">
        <f t="shared" si="471"/>
        <v>B2B</v>
      </c>
    </row>
    <row r="30181" spans="1:12" x14ac:dyDescent="0.25">
      <c r="A30181" t="s">
        <v>106565</v>
      </c>
      <c r="B30181" t="s">
        <v>106566</v>
      </c>
      <c r="C30181" t="s">
        <v>106567</v>
      </c>
      <c r="D30181" t="s">
        <v>106568</v>
      </c>
      <c r="E30181" t="s">
        <v>109</v>
      </c>
      <c r="F30181" t="s">
        <v>21</v>
      </c>
      <c r="G30181" t="s">
        <v>101</v>
      </c>
      <c r="H30181" t="s">
        <v>102</v>
      </c>
      <c r="I30181" t="s">
        <v>103</v>
      </c>
      <c r="J30181" s="1">
        <v>41275</v>
      </c>
      <c r="K30181" t="b">
        <f>IFERROR(VLOOKUP(F30181,english_mapping!A:B,2,FALSE),"NA")</f>
        <v>1</v>
      </c>
      <c r="L30181" t="str">
        <f t="shared" si="471"/>
        <v>Lifestyle</v>
      </c>
    </row>
    <row r="30182" spans="1:12" x14ac:dyDescent="0.25">
      <c r="A30182" t="s">
        <v>106569</v>
      </c>
      <c r="B30182" t="s">
        <v>106570</v>
      </c>
      <c r="C30182" t="s">
        <v>106571</v>
      </c>
      <c r="D30182" t="s">
        <v>51</v>
      </c>
      <c r="E30182" t="s">
        <v>14</v>
      </c>
      <c r="F30182" t="s">
        <v>21</v>
      </c>
      <c r="G30182" t="s">
        <v>154</v>
      </c>
      <c r="H30182" t="s">
        <v>242</v>
      </c>
      <c r="I30182" t="s">
        <v>326</v>
      </c>
      <c r="J30182" s="1">
        <v>42005</v>
      </c>
      <c r="K30182" t="b">
        <f>IFERROR(VLOOKUP(F30182,english_mapping!A:B,2,FALSE),"NA")</f>
        <v>1</v>
      </c>
      <c r="L30182" t="str">
        <f t="shared" si="471"/>
        <v>Biotechnology</v>
      </c>
    </row>
    <row r="30183" spans="1:12" x14ac:dyDescent="0.25">
      <c r="A30183" t="s">
        <v>106572</v>
      </c>
      <c r="B30183" t="s">
        <v>106573</v>
      </c>
      <c r="C30183" t="s">
        <v>106574</v>
      </c>
      <c r="D30183" t="s">
        <v>316</v>
      </c>
      <c r="E30183" t="s">
        <v>14</v>
      </c>
      <c r="F30183" t="s">
        <v>8350</v>
      </c>
      <c r="G30183">
        <v>14</v>
      </c>
      <c r="H30183" t="s">
        <v>17322</v>
      </c>
      <c r="I30183" t="s">
        <v>17322</v>
      </c>
      <c r="J30183" s="1">
        <v>41650</v>
      </c>
      <c r="K30183" t="b">
        <f>IFERROR(VLOOKUP(F30183,english_mapping!A:B,2,FALSE),"NA")</f>
        <v>0</v>
      </c>
      <c r="L30183" t="str">
        <f t="shared" si="471"/>
        <v>Internet</v>
      </c>
    </row>
    <row r="30184" spans="1:12" x14ac:dyDescent="0.25">
      <c r="A30184" t="s">
        <v>106575</v>
      </c>
      <c r="B30184" t="s">
        <v>106576</v>
      </c>
      <c r="C30184" t="s">
        <v>106577</v>
      </c>
      <c r="D30184" t="s">
        <v>123</v>
      </c>
      <c r="E30184" t="s">
        <v>14</v>
      </c>
      <c r="F30184" t="s">
        <v>33</v>
      </c>
      <c r="G30184">
        <v>9</v>
      </c>
      <c r="H30184" t="s">
        <v>40567</v>
      </c>
      <c r="I30184" t="s">
        <v>40567</v>
      </c>
      <c r="J30184" s="1">
        <v>40918</v>
      </c>
      <c r="K30184" t="b">
        <f>IFERROR(VLOOKUP(F30184,english_mapping!A:B,2,FALSE),"NA")</f>
        <v>0</v>
      </c>
      <c r="L30184" t="str">
        <f t="shared" si="471"/>
        <v>Education</v>
      </c>
    </row>
    <row r="30185" spans="1:12" x14ac:dyDescent="0.25">
      <c r="A30185" t="s">
        <v>106578</v>
      </c>
      <c r="B30185" t="s">
        <v>106579</v>
      </c>
      <c r="C30185" t="s">
        <v>106580</v>
      </c>
      <c r="D30185" t="s">
        <v>106581</v>
      </c>
      <c r="E30185" t="s">
        <v>14</v>
      </c>
      <c r="F30185" t="s">
        <v>21</v>
      </c>
      <c r="G30185" t="s">
        <v>154</v>
      </c>
      <c r="H30185" t="s">
        <v>242</v>
      </c>
      <c r="I30185" t="s">
        <v>3381</v>
      </c>
      <c r="J30185" s="1">
        <v>35065</v>
      </c>
      <c r="K30185" t="b">
        <f>IFERROR(VLOOKUP(F30185,english_mapping!A:B,2,FALSE),"NA")</f>
        <v>1</v>
      </c>
      <c r="L30185" t="str">
        <f t="shared" si="471"/>
        <v>App Marketing</v>
      </c>
    </row>
    <row r="30186" spans="1:12" x14ac:dyDescent="0.25">
      <c r="A30186" t="s">
        <v>106582</v>
      </c>
      <c r="B30186" t="s">
        <v>106583</v>
      </c>
      <c r="C30186" t="s">
        <v>106584</v>
      </c>
      <c r="D30186" t="s">
        <v>55472</v>
      </c>
      <c r="E30186" t="s">
        <v>14</v>
      </c>
      <c r="F30186" t="s">
        <v>21</v>
      </c>
      <c r="G30186" t="s">
        <v>285</v>
      </c>
      <c r="H30186" t="s">
        <v>889</v>
      </c>
      <c r="I30186" t="s">
        <v>22219</v>
      </c>
      <c r="J30186" s="1">
        <v>39083</v>
      </c>
      <c r="K30186" t="b">
        <f>IFERROR(VLOOKUP(F30186,english_mapping!A:B,2,FALSE),"NA")</f>
        <v>1</v>
      </c>
      <c r="L30186" t="str">
        <f t="shared" si="471"/>
        <v>Analytics</v>
      </c>
    </row>
    <row r="30187" spans="1:12" x14ac:dyDescent="0.25">
      <c r="A30187" t="s">
        <v>106585</v>
      </c>
      <c r="B30187" t="s">
        <v>106586</v>
      </c>
      <c r="C30187" t="s">
        <v>106587</v>
      </c>
      <c r="D30187" t="s">
        <v>38</v>
      </c>
      <c r="E30187" t="s">
        <v>205</v>
      </c>
      <c r="F30187" t="s">
        <v>124</v>
      </c>
      <c r="G30187" t="s">
        <v>3320</v>
      </c>
      <c r="H30187" t="s">
        <v>3321</v>
      </c>
      <c r="I30187" t="s">
        <v>3321</v>
      </c>
      <c r="J30187" s="1">
        <v>39083</v>
      </c>
      <c r="K30187" t="b">
        <f>IFERROR(VLOOKUP(F30187,english_mapping!A:B,2,FALSE),"NA")</f>
        <v>1</v>
      </c>
      <c r="L30187" t="str">
        <f t="shared" si="471"/>
        <v>Software</v>
      </c>
    </row>
    <row r="30188" spans="1:12" x14ac:dyDescent="0.25">
      <c r="A30188" t="s">
        <v>106588</v>
      </c>
      <c r="B30188" t="s">
        <v>106589</v>
      </c>
      <c r="C30188" t="s">
        <v>106590</v>
      </c>
      <c r="D30188" t="s">
        <v>106591</v>
      </c>
      <c r="E30188" t="s">
        <v>14</v>
      </c>
      <c r="F30188" t="s">
        <v>21</v>
      </c>
      <c r="G30188" t="s">
        <v>101</v>
      </c>
      <c r="H30188" t="s">
        <v>102</v>
      </c>
      <c r="I30188" t="s">
        <v>103</v>
      </c>
      <c r="J30188" s="1">
        <v>39450</v>
      </c>
      <c r="K30188" t="b">
        <f>IFERROR(VLOOKUP(F30188,english_mapping!A:B,2,FALSE),"NA")</f>
        <v>1</v>
      </c>
      <c r="L30188" t="str">
        <f t="shared" si="471"/>
        <v>Finance</v>
      </c>
    </row>
    <row r="30189" spans="1:12" x14ac:dyDescent="0.25">
      <c r="A30189" t="s">
        <v>106592</v>
      </c>
      <c r="B30189" t="s">
        <v>106593</v>
      </c>
      <c r="C30189" t="s">
        <v>106594</v>
      </c>
      <c r="D30189" t="s">
        <v>23177</v>
      </c>
      <c r="E30189" t="s">
        <v>14</v>
      </c>
      <c r="F30189" t="s">
        <v>21</v>
      </c>
      <c r="G30189" t="s">
        <v>822</v>
      </c>
      <c r="H30189" t="s">
        <v>823</v>
      </c>
      <c r="I30189" t="s">
        <v>824</v>
      </c>
      <c r="J30189" s="1">
        <v>40213</v>
      </c>
      <c r="K30189" t="b">
        <f>IFERROR(VLOOKUP(F30189,english_mapping!A:B,2,FALSE),"NA")</f>
        <v>1</v>
      </c>
      <c r="L30189" t="str">
        <f t="shared" si="471"/>
        <v>Content</v>
      </c>
    </row>
    <row r="30190" spans="1:12" x14ac:dyDescent="0.25">
      <c r="A30190" t="s">
        <v>106595</v>
      </c>
      <c r="B30190" t="s">
        <v>106596</v>
      </c>
      <c r="C30190" t="s">
        <v>106597</v>
      </c>
      <c r="D30190" t="s">
        <v>106598</v>
      </c>
      <c r="E30190" t="s">
        <v>14</v>
      </c>
      <c r="F30190" t="s">
        <v>21</v>
      </c>
      <c r="G30190" t="s">
        <v>39</v>
      </c>
      <c r="H30190" t="s">
        <v>281</v>
      </c>
      <c r="I30190" t="s">
        <v>281</v>
      </c>
      <c r="J30190" s="1">
        <v>40913</v>
      </c>
      <c r="K30190" t="b">
        <f>IFERROR(VLOOKUP(F30190,english_mapping!A:B,2,FALSE),"NA")</f>
        <v>1</v>
      </c>
      <c r="L30190" t="str">
        <f t="shared" si="471"/>
        <v>B2B</v>
      </c>
    </row>
    <row r="30191" spans="1:12" x14ac:dyDescent="0.25">
      <c r="A30191" t="s">
        <v>106599</v>
      </c>
      <c r="B30191" t="s">
        <v>106600</v>
      </c>
      <c r="C30191" t="s">
        <v>106601</v>
      </c>
      <c r="D30191" t="s">
        <v>106602</v>
      </c>
      <c r="E30191" t="s">
        <v>109</v>
      </c>
      <c r="F30191" t="s">
        <v>21</v>
      </c>
      <c r="G30191" t="s">
        <v>59</v>
      </c>
      <c r="H30191" t="s">
        <v>60</v>
      </c>
      <c r="I30191" t="s">
        <v>269</v>
      </c>
      <c r="J30191" s="1">
        <v>38353</v>
      </c>
      <c r="K30191" t="b">
        <f>IFERROR(VLOOKUP(F30191,english_mapping!A:B,2,FALSE),"NA")</f>
        <v>1</v>
      </c>
      <c r="L30191" t="str">
        <f t="shared" si="471"/>
        <v>Big Data</v>
      </c>
    </row>
    <row r="30192" spans="1:12" x14ac:dyDescent="0.25">
      <c r="A30192" t="s">
        <v>106603</v>
      </c>
      <c r="B30192" t="s">
        <v>106604</v>
      </c>
      <c r="C30192" t="s">
        <v>106605</v>
      </c>
      <c r="D30192" t="s">
        <v>106606</v>
      </c>
      <c r="E30192" t="s">
        <v>205</v>
      </c>
      <c r="F30192" t="s">
        <v>124</v>
      </c>
      <c r="G30192" t="s">
        <v>125</v>
      </c>
      <c r="H30192" t="s">
        <v>126</v>
      </c>
      <c r="I30192" t="s">
        <v>126</v>
      </c>
      <c r="J30192" s="1">
        <v>39449</v>
      </c>
      <c r="K30192" t="b">
        <f>IFERROR(VLOOKUP(F30192,english_mapping!A:B,2,FALSE),"NA")</f>
        <v>1</v>
      </c>
      <c r="L30192" t="str">
        <f t="shared" si="471"/>
        <v>Collaboration</v>
      </c>
    </row>
    <row r="30193" spans="1:12" x14ac:dyDescent="0.25">
      <c r="A30193" t="s">
        <v>106607</v>
      </c>
      <c r="B30193" t="s">
        <v>106608</v>
      </c>
      <c r="C30193" t="s">
        <v>106609</v>
      </c>
      <c r="D30193" t="s">
        <v>106610</v>
      </c>
      <c r="E30193" t="s">
        <v>14</v>
      </c>
      <c r="F30193" t="s">
        <v>21</v>
      </c>
      <c r="G30193" t="s">
        <v>434</v>
      </c>
      <c r="H30193" t="s">
        <v>535</v>
      </c>
      <c r="I30193" t="s">
        <v>3742</v>
      </c>
      <c r="J30193" s="1">
        <v>40544</v>
      </c>
      <c r="K30193" t="b">
        <f>IFERROR(VLOOKUP(F30193,english_mapping!A:B,2,FALSE),"NA")</f>
        <v>1</v>
      </c>
      <c r="L30193" t="str">
        <f t="shared" si="471"/>
        <v>Mobility</v>
      </c>
    </row>
    <row r="30194" spans="1:12" x14ac:dyDescent="0.25">
      <c r="A30194" t="s">
        <v>106611</v>
      </c>
      <c r="B30194" t="s">
        <v>106612</v>
      </c>
      <c r="C30194" t="s">
        <v>106613</v>
      </c>
      <c r="D30194" t="s">
        <v>2541</v>
      </c>
      <c r="E30194" t="s">
        <v>14</v>
      </c>
      <c r="F30194" t="s">
        <v>15</v>
      </c>
      <c r="G30194">
        <v>16</v>
      </c>
      <c r="H30194" t="s">
        <v>8108</v>
      </c>
      <c r="I30194" t="s">
        <v>8108</v>
      </c>
      <c r="J30194" s="1">
        <v>40552</v>
      </c>
      <c r="K30194" t="b">
        <f>IFERROR(VLOOKUP(F30194,english_mapping!A:B,2,FALSE),"NA")</f>
        <v>1</v>
      </c>
      <c r="L30194" t="str">
        <f t="shared" si="471"/>
        <v>Advertising</v>
      </c>
    </row>
    <row r="30195" spans="1:12" x14ac:dyDescent="0.25">
      <c r="A30195" t="s">
        <v>106614</v>
      </c>
      <c r="B30195" t="s">
        <v>106615</v>
      </c>
      <c r="C30195" t="s">
        <v>106616</v>
      </c>
      <c r="D30195" t="s">
        <v>2553</v>
      </c>
      <c r="E30195" t="s">
        <v>14</v>
      </c>
      <c r="F30195" t="s">
        <v>21</v>
      </c>
      <c r="G30195" t="s">
        <v>822</v>
      </c>
      <c r="H30195" t="s">
        <v>823</v>
      </c>
      <c r="I30195" t="s">
        <v>824</v>
      </c>
      <c r="J30195" s="1">
        <v>40914</v>
      </c>
      <c r="K30195" t="b">
        <f>IFERROR(VLOOKUP(F30195,english_mapping!A:B,2,FALSE),"NA")</f>
        <v>1</v>
      </c>
      <c r="L30195" t="str">
        <f t="shared" si="471"/>
        <v>Software</v>
      </c>
    </row>
    <row r="30196" spans="1:12" x14ac:dyDescent="0.25">
      <c r="A30196" t="s">
        <v>106617</v>
      </c>
      <c r="B30196" t="s">
        <v>106618</v>
      </c>
      <c r="C30196" t="s">
        <v>106619</v>
      </c>
      <c r="D30196" t="s">
        <v>106620</v>
      </c>
      <c r="E30196" t="s">
        <v>14</v>
      </c>
      <c r="F30196" t="s">
        <v>4796</v>
      </c>
      <c r="G30196">
        <v>10</v>
      </c>
      <c r="H30196" t="s">
        <v>106621</v>
      </c>
      <c r="I30196" t="s">
        <v>106622</v>
      </c>
      <c r="J30196" s="1">
        <v>40909</v>
      </c>
      <c r="K30196" t="b">
        <f>IFERROR(VLOOKUP(F30196,english_mapping!A:B,2,FALSE),"NA")</f>
        <v>0</v>
      </c>
      <c r="L30196" t="str">
        <f t="shared" si="471"/>
        <v>Consulting</v>
      </c>
    </row>
    <row r="30197" spans="1:12" x14ac:dyDescent="0.25">
      <c r="A30197" t="s">
        <v>106623</v>
      </c>
      <c r="B30197" t="s">
        <v>106624</v>
      </c>
      <c r="C30197" t="s">
        <v>106625</v>
      </c>
      <c r="D30197" t="s">
        <v>1950</v>
      </c>
      <c r="E30197" t="s">
        <v>109</v>
      </c>
      <c r="F30197" t="s">
        <v>21</v>
      </c>
      <c r="G30197" t="s">
        <v>101</v>
      </c>
      <c r="H30197" t="s">
        <v>102</v>
      </c>
      <c r="I30197" t="s">
        <v>103</v>
      </c>
      <c r="K30197" t="b">
        <f>IFERROR(VLOOKUP(F30197,english_mapping!A:B,2,FALSE),"NA")</f>
        <v>1</v>
      </c>
      <c r="L30197" t="str">
        <f t="shared" si="471"/>
        <v>Photography</v>
      </c>
    </row>
    <row r="30198" spans="1:12" x14ac:dyDescent="0.25">
      <c r="A30198" t="s">
        <v>106626</v>
      </c>
      <c r="B30198" t="s">
        <v>106627</v>
      </c>
      <c r="C30198" t="s">
        <v>106628</v>
      </c>
      <c r="D30198" t="s">
        <v>106629</v>
      </c>
      <c r="E30198" t="s">
        <v>14</v>
      </c>
      <c r="F30198" t="s">
        <v>21</v>
      </c>
      <c r="G30198" t="s">
        <v>101</v>
      </c>
      <c r="H30198" t="s">
        <v>102</v>
      </c>
      <c r="I30198" t="s">
        <v>5448</v>
      </c>
      <c r="J30198" s="1">
        <v>40909</v>
      </c>
      <c r="K30198" t="b">
        <f>IFERROR(VLOOKUP(F30198,english_mapping!A:B,2,FALSE),"NA")</f>
        <v>1</v>
      </c>
      <c r="L30198" t="str">
        <f t="shared" si="471"/>
        <v>Apps</v>
      </c>
    </row>
    <row r="30199" spans="1:12" x14ac:dyDescent="0.25">
      <c r="A30199" t="s">
        <v>106630</v>
      </c>
      <c r="B30199" t="s">
        <v>106627</v>
      </c>
      <c r="C30199" t="s">
        <v>106631</v>
      </c>
      <c r="D30199" t="s">
        <v>24043</v>
      </c>
      <c r="E30199" t="s">
        <v>14</v>
      </c>
      <c r="F30199" t="s">
        <v>21</v>
      </c>
      <c r="G30199" t="s">
        <v>206</v>
      </c>
      <c r="H30199" t="s">
        <v>7094</v>
      </c>
      <c r="I30199" t="s">
        <v>7094</v>
      </c>
      <c r="J30199" s="1">
        <v>40909</v>
      </c>
      <c r="K30199" t="b">
        <f>IFERROR(VLOOKUP(F30199,english_mapping!A:B,2,FALSE),"NA")</f>
        <v>1</v>
      </c>
      <c r="L30199" t="str">
        <f t="shared" si="471"/>
        <v>Hardware + Software</v>
      </c>
    </row>
    <row r="30200" spans="1:12" x14ac:dyDescent="0.25">
      <c r="A30200" t="s">
        <v>106632</v>
      </c>
      <c r="B30200" t="s">
        <v>106633</v>
      </c>
      <c r="C30200" t="s">
        <v>106634</v>
      </c>
      <c r="D30200" t="s">
        <v>106635</v>
      </c>
      <c r="E30200" t="s">
        <v>14</v>
      </c>
      <c r="F30200" t="s">
        <v>21</v>
      </c>
      <c r="G30200" t="s">
        <v>94</v>
      </c>
      <c r="H30200" t="s">
        <v>20504</v>
      </c>
      <c r="I30200" t="s">
        <v>63823</v>
      </c>
      <c r="J30200" s="1">
        <v>40179</v>
      </c>
      <c r="K30200" t="b">
        <f>IFERROR(VLOOKUP(F30200,english_mapping!A:B,2,FALSE),"NA")</f>
        <v>1</v>
      </c>
      <c r="L30200" t="str">
        <f t="shared" si="471"/>
        <v>Android</v>
      </c>
    </row>
    <row r="30201" spans="1:12" x14ac:dyDescent="0.25">
      <c r="A30201" t="s">
        <v>106636</v>
      </c>
      <c r="B30201" t="s">
        <v>106637</v>
      </c>
      <c r="C30201" t="s">
        <v>106638</v>
      </c>
      <c r="D30201" t="s">
        <v>123</v>
      </c>
      <c r="E30201" t="s">
        <v>14</v>
      </c>
      <c r="F30201" t="s">
        <v>15</v>
      </c>
      <c r="G30201">
        <v>25</v>
      </c>
      <c r="H30201" t="s">
        <v>5761</v>
      </c>
      <c r="I30201" t="s">
        <v>106639</v>
      </c>
      <c r="J30201" s="1">
        <v>40179</v>
      </c>
      <c r="K30201" t="b">
        <f>IFERROR(VLOOKUP(F30201,english_mapping!A:B,2,FALSE),"NA")</f>
        <v>1</v>
      </c>
      <c r="L30201" t="str">
        <f t="shared" si="471"/>
        <v>Education</v>
      </c>
    </row>
    <row r="30202" spans="1:12" x14ac:dyDescent="0.25">
      <c r="A30202" t="s">
        <v>106640</v>
      </c>
      <c r="B30202" t="s">
        <v>106641</v>
      </c>
      <c r="C30202" t="s">
        <v>106642</v>
      </c>
      <c r="D30202" t="s">
        <v>38</v>
      </c>
      <c r="E30202" t="s">
        <v>14</v>
      </c>
      <c r="F30202" t="s">
        <v>21</v>
      </c>
      <c r="G30202" t="s">
        <v>59</v>
      </c>
      <c r="H30202" t="s">
        <v>1249</v>
      </c>
      <c r="I30202" t="s">
        <v>106643</v>
      </c>
      <c r="K30202" t="b">
        <f>IFERROR(VLOOKUP(F30202,english_mapping!A:B,2,FALSE),"NA")</f>
        <v>1</v>
      </c>
      <c r="L30202" t="str">
        <f t="shared" si="471"/>
        <v>Software</v>
      </c>
    </row>
    <row r="30203" spans="1:12" x14ac:dyDescent="0.25">
      <c r="A30203" t="s">
        <v>106644</v>
      </c>
      <c r="B30203" t="s">
        <v>106645</v>
      </c>
      <c r="C30203" t="s">
        <v>106646</v>
      </c>
      <c r="D30203" t="s">
        <v>1409</v>
      </c>
      <c r="E30203" t="s">
        <v>14</v>
      </c>
      <c r="F30203" t="s">
        <v>8906</v>
      </c>
      <c r="G30203">
        <v>15</v>
      </c>
      <c r="H30203" t="s">
        <v>8907</v>
      </c>
      <c r="I30203" t="s">
        <v>8907</v>
      </c>
      <c r="J30203" s="1">
        <v>41275</v>
      </c>
      <c r="K30203" t="b">
        <f>IFERROR(VLOOKUP(F30203,english_mapping!A:B,2,FALSE),"NA")</f>
        <v>0</v>
      </c>
      <c r="L30203" t="str">
        <f t="shared" si="471"/>
        <v>Music</v>
      </c>
    </row>
    <row r="30204" spans="1:12" x14ac:dyDescent="0.25">
      <c r="A30204" t="s">
        <v>106647</v>
      </c>
      <c r="B30204" t="s">
        <v>106648</v>
      </c>
      <c r="C30204" t="s">
        <v>106649</v>
      </c>
      <c r="D30204" t="s">
        <v>106650</v>
      </c>
      <c r="E30204" t="s">
        <v>205</v>
      </c>
      <c r="F30204" t="s">
        <v>21</v>
      </c>
      <c r="G30204" t="s">
        <v>1262</v>
      </c>
      <c r="H30204" t="s">
        <v>1263</v>
      </c>
      <c r="I30204" t="s">
        <v>1263</v>
      </c>
      <c r="J30204" s="1">
        <v>38718</v>
      </c>
      <c r="K30204" t="b">
        <f>IFERROR(VLOOKUP(F30204,english_mapping!A:B,2,FALSE),"NA")</f>
        <v>1</v>
      </c>
      <c r="L30204" t="str">
        <f t="shared" si="471"/>
        <v>Health Care</v>
      </c>
    </row>
    <row r="30205" spans="1:12" x14ac:dyDescent="0.25">
      <c r="A30205" t="s">
        <v>106651</v>
      </c>
      <c r="B30205" t="s">
        <v>106652</v>
      </c>
      <c r="C30205" t="s">
        <v>106653</v>
      </c>
      <c r="D30205" t="s">
        <v>755</v>
      </c>
      <c r="E30205" t="s">
        <v>14</v>
      </c>
      <c r="F30205" t="s">
        <v>52</v>
      </c>
      <c r="G30205" t="s">
        <v>53</v>
      </c>
      <c r="H30205" t="s">
        <v>16826</v>
      </c>
      <c r="I30205" t="s">
        <v>7820</v>
      </c>
      <c r="J30205" s="1">
        <v>39083</v>
      </c>
      <c r="K30205" t="b">
        <f>IFERROR(VLOOKUP(F30205,english_mapping!A:B,2,FALSE),"NA")</f>
        <v>1</v>
      </c>
      <c r="L30205" t="str">
        <f t="shared" si="471"/>
        <v>Hardware + Software</v>
      </c>
    </row>
    <row r="30206" spans="1:12" x14ac:dyDescent="0.25">
      <c r="A30206" t="s">
        <v>106654</v>
      </c>
      <c r="B30206" t="s">
        <v>106655</v>
      </c>
      <c r="C30206" t="s">
        <v>106656</v>
      </c>
      <c r="D30206" t="s">
        <v>89</v>
      </c>
      <c r="E30206" t="s">
        <v>14</v>
      </c>
      <c r="F30206" t="s">
        <v>21</v>
      </c>
      <c r="G30206" t="s">
        <v>77</v>
      </c>
      <c r="H30206" t="s">
        <v>78</v>
      </c>
      <c r="I30206" t="s">
        <v>106657</v>
      </c>
      <c r="K30206" t="b">
        <f>IFERROR(VLOOKUP(F30206,english_mapping!A:B,2,FALSE),"NA")</f>
        <v>1</v>
      </c>
      <c r="L30206" t="str">
        <f t="shared" si="471"/>
        <v>Health and Wellness</v>
      </c>
    </row>
    <row r="30207" spans="1:12" x14ac:dyDescent="0.25">
      <c r="A30207" t="s">
        <v>106658</v>
      </c>
      <c r="B30207" t="s">
        <v>106659</v>
      </c>
      <c r="C30207" t="s">
        <v>106660</v>
      </c>
      <c r="D30207" t="s">
        <v>106661</v>
      </c>
      <c r="E30207" t="s">
        <v>14</v>
      </c>
      <c r="F30207" t="s">
        <v>21</v>
      </c>
      <c r="G30207" t="s">
        <v>59</v>
      </c>
      <c r="H30207" t="s">
        <v>987</v>
      </c>
      <c r="I30207" t="s">
        <v>988</v>
      </c>
      <c r="J30207" s="1">
        <v>37988</v>
      </c>
      <c r="K30207" t="b">
        <f>IFERROR(VLOOKUP(F30207,english_mapping!A:B,2,FALSE),"NA")</f>
        <v>1</v>
      </c>
      <c r="L30207" t="str">
        <f t="shared" si="471"/>
        <v>Cloud Computing</v>
      </c>
    </row>
    <row r="30208" spans="1:12" x14ac:dyDescent="0.25">
      <c r="A30208" t="s">
        <v>106662</v>
      </c>
      <c r="B30208" t="s">
        <v>106663</v>
      </c>
      <c r="C30208" t="s">
        <v>106664</v>
      </c>
      <c r="D30208" t="s">
        <v>70</v>
      </c>
      <c r="E30208" t="s">
        <v>14</v>
      </c>
      <c r="F30208" t="s">
        <v>33</v>
      </c>
      <c r="G30208">
        <v>23</v>
      </c>
      <c r="H30208" t="s">
        <v>179</v>
      </c>
      <c r="I30208" t="s">
        <v>179</v>
      </c>
      <c r="J30208" t="s">
        <v>14108</v>
      </c>
      <c r="K30208" t="b">
        <f>IFERROR(VLOOKUP(F30208,english_mapping!A:B,2,FALSE),"NA")</f>
        <v>0</v>
      </c>
      <c r="L30208" t="str">
        <f t="shared" si="471"/>
        <v>E-Commerce</v>
      </c>
    </row>
    <row r="30209" spans="1:12" x14ac:dyDescent="0.25">
      <c r="A30209" t="s">
        <v>106665</v>
      </c>
      <c r="B30209" t="s">
        <v>106666</v>
      </c>
      <c r="C30209" t="s">
        <v>106667</v>
      </c>
      <c r="D30209" t="s">
        <v>70</v>
      </c>
      <c r="E30209" t="s">
        <v>14</v>
      </c>
      <c r="F30209" t="s">
        <v>2323</v>
      </c>
      <c r="G30209">
        <v>34</v>
      </c>
      <c r="H30209" t="s">
        <v>2324</v>
      </c>
      <c r="I30209" t="s">
        <v>2324</v>
      </c>
      <c r="J30209" s="1">
        <v>40695</v>
      </c>
      <c r="K30209" t="b">
        <f>IFERROR(VLOOKUP(F30209,english_mapping!A:B,2,FALSE),"NA")</f>
        <v>0</v>
      </c>
      <c r="L30209" t="str">
        <f t="shared" si="471"/>
        <v>E-Commerce</v>
      </c>
    </row>
    <row r="30210" spans="1:12" x14ac:dyDescent="0.25">
      <c r="A30210" t="s">
        <v>106668</v>
      </c>
      <c r="B30210" t="s">
        <v>106669</v>
      </c>
      <c r="C30210" t="s">
        <v>106670</v>
      </c>
      <c r="D30210" t="s">
        <v>106671</v>
      </c>
      <c r="E30210" t="s">
        <v>205</v>
      </c>
      <c r="K30210" t="str">
        <f>IFERROR(VLOOKUP(F30210,english_mapping!A:B,2,FALSE),"NA")</f>
        <v>NA</v>
      </c>
      <c r="L30210" t="str">
        <f t="shared" si="471"/>
        <v>Apps</v>
      </c>
    </row>
    <row r="30211" spans="1:12" x14ac:dyDescent="0.25">
      <c r="A30211" t="s">
        <v>106672</v>
      </c>
      <c r="B30211" t="s">
        <v>106673</v>
      </c>
      <c r="C30211" t="s">
        <v>106674</v>
      </c>
      <c r="D30211" t="s">
        <v>63096</v>
      </c>
      <c r="E30211" t="s">
        <v>14</v>
      </c>
      <c r="F30211" t="s">
        <v>28390</v>
      </c>
      <c r="G30211">
        <v>23</v>
      </c>
      <c r="H30211" t="s">
        <v>60947</v>
      </c>
      <c r="I30211" t="s">
        <v>106675</v>
      </c>
      <c r="J30211" s="1">
        <v>40909</v>
      </c>
      <c r="K30211" t="b">
        <f>IFERROR(VLOOKUP(F30211,english_mapping!A:B,2,FALSE),"NA")</f>
        <v>0</v>
      </c>
      <c r="L30211" t="str">
        <f t="shared" si="471"/>
        <v>Solar</v>
      </c>
    </row>
    <row r="30212" spans="1:12" x14ac:dyDescent="0.25">
      <c r="A30212" t="s">
        <v>106676</v>
      </c>
      <c r="B30212" t="s">
        <v>106677</v>
      </c>
      <c r="C30212" t="s">
        <v>106678</v>
      </c>
      <c r="D30212" t="s">
        <v>106679</v>
      </c>
      <c r="E30212" t="s">
        <v>14</v>
      </c>
      <c r="F30212" t="s">
        <v>346</v>
      </c>
      <c r="G30212">
        <v>9</v>
      </c>
      <c r="H30212" t="s">
        <v>2476</v>
      </c>
      <c r="I30212" t="s">
        <v>2476</v>
      </c>
      <c r="J30212" t="s">
        <v>52814</v>
      </c>
      <c r="K30212" t="b">
        <f>IFERROR(VLOOKUP(F30212,english_mapping!A:B,2,FALSE),"NA")</f>
        <v>0</v>
      </c>
      <c r="L30212" t="str">
        <f t="shared" ref="L30212:L30275" si="472">IFERROR(LEFT(D30212,(FIND("|",D30212))-1),D30212)</f>
        <v>Health Care</v>
      </c>
    </row>
    <row r="30213" spans="1:12" x14ac:dyDescent="0.25">
      <c r="A30213" t="s">
        <v>106680</v>
      </c>
      <c r="B30213" t="s">
        <v>106681</v>
      </c>
      <c r="C30213" t="s">
        <v>106682</v>
      </c>
      <c r="D30213" t="s">
        <v>106683</v>
      </c>
      <c r="E30213" t="s">
        <v>14</v>
      </c>
      <c r="F30213" t="s">
        <v>21</v>
      </c>
      <c r="G30213" t="s">
        <v>2860</v>
      </c>
      <c r="H30213" t="s">
        <v>8200</v>
      </c>
      <c r="I30213" t="s">
        <v>106684</v>
      </c>
      <c r="J30213" s="1">
        <v>41275</v>
      </c>
      <c r="K30213" t="b">
        <f>IFERROR(VLOOKUP(F30213,english_mapping!A:B,2,FALSE),"NA")</f>
        <v>1</v>
      </c>
      <c r="L30213" t="str">
        <f t="shared" si="472"/>
        <v>Educational Games</v>
      </c>
    </row>
    <row r="30214" spans="1:12" x14ac:dyDescent="0.25">
      <c r="A30214" t="s">
        <v>106685</v>
      </c>
      <c r="B30214" t="s">
        <v>106686</v>
      </c>
      <c r="C30214" t="s">
        <v>106687</v>
      </c>
      <c r="D30214" t="s">
        <v>106688</v>
      </c>
      <c r="E30214" t="s">
        <v>14</v>
      </c>
      <c r="F30214" t="s">
        <v>23580</v>
      </c>
      <c r="G30214">
        <v>81</v>
      </c>
      <c r="H30214" t="s">
        <v>23581</v>
      </c>
      <c r="I30214" t="s">
        <v>23581</v>
      </c>
      <c r="J30214" s="1">
        <v>40181</v>
      </c>
      <c r="K30214" t="b">
        <f>IFERROR(VLOOKUP(F30214,english_mapping!A:B,2,FALSE),"NA")</f>
        <v>0</v>
      </c>
      <c r="L30214" t="str">
        <f t="shared" si="472"/>
        <v>E-Commerce</v>
      </c>
    </row>
    <row r="30215" spans="1:12" x14ac:dyDescent="0.25">
      <c r="A30215" t="s">
        <v>106689</v>
      </c>
      <c r="B30215" t="s">
        <v>106690</v>
      </c>
      <c r="C30215" t="s">
        <v>106691</v>
      </c>
      <c r="D30215" t="s">
        <v>106692</v>
      </c>
      <c r="E30215" t="s">
        <v>14</v>
      </c>
      <c r="F30215" t="s">
        <v>2323</v>
      </c>
      <c r="G30215">
        <v>34</v>
      </c>
      <c r="H30215" t="s">
        <v>2324</v>
      </c>
      <c r="I30215" t="s">
        <v>2324</v>
      </c>
      <c r="J30215" s="1">
        <v>42156</v>
      </c>
      <c r="K30215" t="b">
        <f>IFERROR(VLOOKUP(F30215,english_mapping!A:B,2,FALSE),"NA")</f>
        <v>0</v>
      </c>
      <c r="L30215" t="str">
        <f t="shared" si="472"/>
        <v>Career Management</v>
      </c>
    </row>
    <row r="30216" spans="1:12" x14ac:dyDescent="0.25">
      <c r="A30216" t="s">
        <v>106693</v>
      </c>
      <c r="B30216" t="s">
        <v>106694</v>
      </c>
      <c r="C30216" t="s">
        <v>106695</v>
      </c>
      <c r="D30216" t="s">
        <v>106696</v>
      </c>
      <c r="E30216" t="s">
        <v>14</v>
      </c>
      <c r="F30216" t="s">
        <v>484</v>
      </c>
      <c r="H30216" t="s">
        <v>485</v>
      </c>
      <c r="I30216" t="s">
        <v>485</v>
      </c>
      <c r="J30216" s="1">
        <v>40969</v>
      </c>
      <c r="K30216" t="b">
        <f>IFERROR(VLOOKUP(F30216,english_mapping!A:B,2,FALSE),"NA")</f>
        <v>1</v>
      </c>
      <c r="L30216" t="str">
        <f t="shared" si="472"/>
        <v>Consumers</v>
      </c>
    </row>
    <row r="30217" spans="1:12" x14ac:dyDescent="0.25">
      <c r="A30217" t="s">
        <v>106697</v>
      </c>
      <c r="B30217" t="s">
        <v>106698</v>
      </c>
      <c r="C30217" t="s">
        <v>106699</v>
      </c>
      <c r="D30217" t="s">
        <v>65</v>
      </c>
      <c r="E30217" t="s">
        <v>109</v>
      </c>
      <c r="F30217" t="s">
        <v>21</v>
      </c>
      <c r="G30217" t="s">
        <v>59</v>
      </c>
      <c r="H30217" t="s">
        <v>60</v>
      </c>
      <c r="I30217" t="s">
        <v>66</v>
      </c>
      <c r="J30217" s="1">
        <v>40544</v>
      </c>
      <c r="K30217" t="b">
        <f>IFERROR(VLOOKUP(F30217,english_mapping!A:B,2,FALSE),"NA")</f>
        <v>1</v>
      </c>
      <c r="L30217" t="str">
        <f t="shared" si="472"/>
        <v>Mobile</v>
      </c>
    </row>
    <row r="30218" spans="1:12" x14ac:dyDescent="0.25">
      <c r="A30218" t="s">
        <v>106700</v>
      </c>
      <c r="B30218" t="s">
        <v>106698</v>
      </c>
      <c r="C30218" t="s">
        <v>106701</v>
      </c>
      <c r="D30218" t="s">
        <v>106702</v>
      </c>
      <c r="E30218" t="s">
        <v>14</v>
      </c>
      <c r="F30218" t="s">
        <v>21</v>
      </c>
      <c r="G30218" t="s">
        <v>101</v>
      </c>
      <c r="H30218" t="s">
        <v>102</v>
      </c>
      <c r="I30218" t="s">
        <v>103</v>
      </c>
      <c r="J30218" t="s">
        <v>50758</v>
      </c>
      <c r="K30218" t="b">
        <f>IFERROR(VLOOKUP(F30218,english_mapping!A:B,2,FALSE),"NA")</f>
        <v>1</v>
      </c>
      <c r="L30218" t="str">
        <f t="shared" si="472"/>
        <v>Internet Service Providers</v>
      </c>
    </row>
    <row r="30219" spans="1:12" x14ac:dyDescent="0.25">
      <c r="A30219" t="s">
        <v>106703</v>
      </c>
      <c r="B30219" t="s">
        <v>106698</v>
      </c>
      <c r="C30219" t="s">
        <v>106704</v>
      </c>
      <c r="D30219" t="s">
        <v>106705</v>
      </c>
      <c r="E30219" t="s">
        <v>14</v>
      </c>
      <c r="K30219" t="str">
        <f>IFERROR(VLOOKUP(F30219,english_mapping!A:B,2,FALSE),"NA")</f>
        <v>NA</v>
      </c>
      <c r="L30219" t="str">
        <f t="shared" si="472"/>
        <v>Media</v>
      </c>
    </row>
    <row r="30220" spans="1:12" x14ac:dyDescent="0.25">
      <c r="A30220" t="s">
        <v>106706</v>
      </c>
      <c r="B30220" t="s">
        <v>106707</v>
      </c>
      <c r="C30220" t="s">
        <v>106708</v>
      </c>
      <c r="D30220" t="s">
        <v>45</v>
      </c>
      <c r="E30220" t="s">
        <v>14</v>
      </c>
      <c r="F30220" t="s">
        <v>124</v>
      </c>
      <c r="G30220" t="s">
        <v>106709</v>
      </c>
      <c r="H30220" t="s">
        <v>2089</v>
      </c>
      <c r="I30220" t="s">
        <v>1683</v>
      </c>
      <c r="J30220" s="1">
        <v>40179</v>
      </c>
      <c r="K30220" t="b">
        <f>IFERROR(VLOOKUP(F30220,english_mapping!A:B,2,FALSE),"NA")</f>
        <v>1</v>
      </c>
      <c r="L30220" t="str">
        <f t="shared" si="472"/>
        <v>Games</v>
      </c>
    </row>
    <row r="30221" spans="1:12" x14ac:dyDescent="0.25">
      <c r="A30221" t="s">
        <v>106710</v>
      </c>
      <c r="B30221" t="s">
        <v>106698</v>
      </c>
      <c r="C30221" t="s">
        <v>106711</v>
      </c>
      <c r="D30221" t="s">
        <v>106712</v>
      </c>
      <c r="E30221" t="s">
        <v>14</v>
      </c>
      <c r="F30221" t="s">
        <v>21</v>
      </c>
      <c r="G30221" t="s">
        <v>59</v>
      </c>
      <c r="H30221" t="s">
        <v>90</v>
      </c>
      <c r="I30221" t="s">
        <v>90</v>
      </c>
      <c r="J30221" s="1">
        <v>41278</v>
      </c>
      <c r="K30221" t="b">
        <f>IFERROR(VLOOKUP(F30221,english_mapping!A:B,2,FALSE),"NA")</f>
        <v>1</v>
      </c>
      <c r="L30221" t="str">
        <f t="shared" si="472"/>
        <v>Collaborative Consumption</v>
      </c>
    </row>
    <row r="30222" spans="1:12" x14ac:dyDescent="0.25">
      <c r="A30222" t="s">
        <v>106713</v>
      </c>
      <c r="B30222" t="s">
        <v>106714</v>
      </c>
      <c r="C30222" t="s">
        <v>106715</v>
      </c>
      <c r="D30222" t="s">
        <v>25368</v>
      </c>
      <c r="E30222" t="s">
        <v>14</v>
      </c>
      <c r="F30222" t="s">
        <v>124</v>
      </c>
      <c r="G30222" t="s">
        <v>125</v>
      </c>
      <c r="H30222" t="s">
        <v>126</v>
      </c>
      <c r="I30222" t="s">
        <v>126</v>
      </c>
      <c r="J30222" t="s">
        <v>45641</v>
      </c>
      <c r="K30222" t="b">
        <f>IFERROR(VLOOKUP(F30222,english_mapping!A:B,2,FALSE),"NA")</f>
        <v>1</v>
      </c>
      <c r="L30222" t="str">
        <f t="shared" si="472"/>
        <v>Apps</v>
      </c>
    </row>
    <row r="30223" spans="1:12" x14ac:dyDescent="0.25">
      <c r="A30223" t="s">
        <v>106716</v>
      </c>
      <c r="B30223" t="s">
        <v>106717</v>
      </c>
      <c r="C30223" t="s">
        <v>106718</v>
      </c>
      <c r="D30223" t="s">
        <v>38</v>
      </c>
      <c r="E30223" t="s">
        <v>14</v>
      </c>
      <c r="F30223" t="s">
        <v>15</v>
      </c>
      <c r="G30223">
        <v>7</v>
      </c>
      <c r="H30223" t="s">
        <v>684</v>
      </c>
      <c r="I30223" t="s">
        <v>684</v>
      </c>
      <c r="J30223" s="1">
        <v>40909</v>
      </c>
      <c r="K30223" t="b">
        <f>IFERROR(VLOOKUP(F30223,english_mapping!A:B,2,FALSE),"NA")</f>
        <v>1</v>
      </c>
      <c r="L30223" t="str">
        <f t="shared" si="472"/>
        <v>Software</v>
      </c>
    </row>
    <row r="30224" spans="1:12" x14ac:dyDescent="0.25">
      <c r="A30224" t="s">
        <v>106719</v>
      </c>
      <c r="B30224" t="s">
        <v>106720</v>
      </c>
      <c r="C30224" t="s">
        <v>106721</v>
      </c>
      <c r="D30224" t="s">
        <v>106722</v>
      </c>
      <c r="E30224" t="s">
        <v>14</v>
      </c>
      <c r="F30224" t="s">
        <v>2880</v>
      </c>
      <c r="G30224">
        <v>3</v>
      </c>
      <c r="H30224" t="s">
        <v>17725</v>
      </c>
      <c r="I30224" t="s">
        <v>17725</v>
      </c>
      <c r="J30224" s="1">
        <v>41558</v>
      </c>
      <c r="K30224" t="b">
        <f>IFERROR(VLOOKUP(F30224,english_mapping!A:B,2,FALSE),"NA")</f>
        <v>0</v>
      </c>
      <c r="L30224" t="str">
        <f t="shared" si="472"/>
        <v>Advertising</v>
      </c>
    </row>
    <row r="30225" spans="1:12" x14ac:dyDescent="0.25">
      <c r="A30225" t="s">
        <v>106723</v>
      </c>
      <c r="B30225" t="s">
        <v>106724</v>
      </c>
      <c r="C30225" t="s">
        <v>106725</v>
      </c>
      <c r="D30225" t="s">
        <v>106726</v>
      </c>
      <c r="E30225" t="s">
        <v>14</v>
      </c>
      <c r="F30225" t="s">
        <v>85478</v>
      </c>
      <c r="G30225">
        <v>10</v>
      </c>
      <c r="H30225" t="s">
        <v>106727</v>
      </c>
      <c r="I30225" t="s">
        <v>106728</v>
      </c>
      <c r="J30225" s="1">
        <v>41284</v>
      </c>
      <c r="K30225" t="b">
        <f>IFERROR(VLOOKUP(F30225,english_mapping!A:B,2,FALSE),"NA")</f>
        <v>0</v>
      </c>
      <c r="L30225" t="str">
        <f t="shared" si="472"/>
        <v>Gamification</v>
      </c>
    </row>
    <row r="30226" spans="1:12" x14ac:dyDescent="0.25">
      <c r="A30226" t="s">
        <v>106729</v>
      </c>
      <c r="B30226" t="s">
        <v>106730</v>
      </c>
      <c r="C30226" t="s">
        <v>106731</v>
      </c>
      <c r="D30226" t="s">
        <v>32</v>
      </c>
      <c r="E30226" t="s">
        <v>14</v>
      </c>
      <c r="F30226" t="s">
        <v>52</v>
      </c>
      <c r="G30226" t="s">
        <v>53</v>
      </c>
      <c r="H30226" t="s">
        <v>54</v>
      </c>
      <c r="I30226" t="s">
        <v>54</v>
      </c>
      <c r="J30226" s="1">
        <v>40544</v>
      </c>
      <c r="K30226" t="b">
        <f>IFERROR(VLOOKUP(F30226,english_mapping!A:B,2,FALSE),"NA")</f>
        <v>1</v>
      </c>
      <c r="L30226" t="str">
        <f t="shared" si="472"/>
        <v>Curated Web</v>
      </c>
    </row>
    <row r="30227" spans="1:12" x14ac:dyDescent="0.25">
      <c r="A30227" t="s">
        <v>106732</v>
      </c>
      <c r="B30227" t="s">
        <v>106733</v>
      </c>
      <c r="C30227" t="s">
        <v>106734</v>
      </c>
      <c r="D30227" t="s">
        <v>106735</v>
      </c>
      <c r="E30227" t="s">
        <v>14</v>
      </c>
      <c r="J30227" s="1">
        <v>40487</v>
      </c>
      <c r="K30227" t="str">
        <f>IFERROR(VLOOKUP(F30227,english_mapping!A:B,2,FALSE),"NA")</f>
        <v>NA</v>
      </c>
      <c r="L30227" t="str">
        <f t="shared" si="472"/>
        <v>Advertising</v>
      </c>
    </row>
    <row r="30228" spans="1:12" x14ac:dyDescent="0.25">
      <c r="A30228" t="s">
        <v>106736</v>
      </c>
      <c r="B30228" t="s">
        <v>106737</v>
      </c>
      <c r="C30228" t="s">
        <v>106738</v>
      </c>
      <c r="D30228" t="s">
        <v>246</v>
      </c>
      <c r="E30228" t="s">
        <v>14</v>
      </c>
      <c r="F30228" t="s">
        <v>21</v>
      </c>
      <c r="G30228" t="s">
        <v>154</v>
      </c>
      <c r="H30228" t="s">
        <v>242</v>
      </c>
      <c r="I30228" t="s">
        <v>242</v>
      </c>
      <c r="J30228" s="1">
        <v>36526</v>
      </c>
      <c r="K30228" t="b">
        <f>IFERROR(VLOOKUP(F30228,english_mapping!A:B,2,FALSE),"NA")</f>
        <v>1</v>
      </c>
      <c r="L30228" t="str">
        <f t="shared" si="472"/>
        <v>Fashion</v>
      </c>
    </row>
    <row r="30229" spans="1:12" x14ac:dyDescent="0.25">
      <c r="A30229" t="s">
        <v>106739</v>
      </c>
      <c r="B30229" t="s">
        <v>106740</v>
      </c>
      <c r="C30229" t="s">
        <v>106741</v>
      </c>
      <c r="D30229" t="s">
        <v>106742</v>
      </c>
      <c r="E30229" t="s">
        <v>14</v>
      </c>
      <c r="F30229" t="s">
        <v>21</v>
      </c>
      <c r="G30229" t="s">
        <v>1105</v>
      </c>
      <c r="H30229" t="s">
        <v>1106</v>
      </c>
      <c r="I30229" t="s">
        <v>1106</v>
      </c>
      <c r="K30229" t="b">
        <f>IFERROR(VLOOKUP(F30229,english_mapping!A:B,2,FALSE),"NA")</f>
        <v>1</v>
      </c>
      <c r="L30229" t="str">
        <f t="shared" si="472"/>
        <v>Diagnostics</v>
      </c>
    </row>
    <row r="30230" spans="1:12" x14ac:dyDescent="0.25">
      <c r="A30230" t="s">
        <v>106743</v>
      </c>
      <c r="B30230" t="s">
        <v>106744</v>
      </c>
      <c r="C30230" t="s">
        <v>106745</v>
      </c>
      <c r="D30230" t="s">
        <v>106746</v>
      </c>
      <c r="E30230" t="s">
        <v>14</v>
      </c>
      <c r="F30230" t="s">
        <v>124</v>
      </c>
      <c r="G30230" t="s">
        <v>125</v>
      </c>
      <c r="H30230" t="s">
        <v>126</v>
      </c>
      <c r="I30230" t="s">
        <v>126</v>
      </c>
      <c r="K30230" t="b">
        <f>IFERROR(VLOOKUP(F30230,english_mapping!A:B,2,FALSE),"NA")</f>
        <v>1</v>
      </c>
      <c r="L30230" t="str">
        <f t="shared" si="472"/>
        <v>Advertising</v>
      </c>
    </row>
    <row r="30231" spans="1:12" x14ac:dyDescent="0.25">
      <c r="A30231" t="s">
        <v>106747</v>
      </c>
      <c r="B30231" t="s">
        <v>106748</v>
      </c>
      <c r="C30231" t="s">
        <v>106749</v>
      </c>
      <c r="D30231" t="s">
        <v>42424</v>
      </c>
      <c r="E30231" t="s">
        <v>109</v>
      </c>
      <c r="F30231" t="s">
        <v>21</v>
      </c>
      <c r="G30231" t="s">
        <v>59</v>
      </c>
      <c r="H30231" t="s">
        <v>60</v>
      </c>
      <c r="I30231" t="s">
        <v>110</v>
      </c>
      <c r="J30231" s="1">
        <v>40179</v>
      </c>
      <c r="K30231" t="b">
        <f>IFERROR(VLOOKUP(F30231,english_mapping!A:B,2,FALSE),"NA")</f>
        <v>1</v>
      </c>
      <c r="L30231" t="str">
        <f t="shared" si="472"/>
        <v>Analytics</v>
      </c>
    </row>
    <row r="30232" spans="1:12" x14ac:dyDescent="0.25">
      <c r="A30232" t="s">
        <v>106750</v>
      </c>
      <c r="B30232" t="s">
        <v>106751</v>
      </c>
      <c r="C30232" t="s">
        <v>106752</v>
      </c>
      <c r="D30232" t="s">
        <v>3687</v>
      </c>
      <c r="E30232" t="s">
        <v>14</v>
      </c>
      <c r="F30232" t="s">
        <v>21</v>
      </c>
      <c r="G30232" t="s">
        <v>59</v>
      </c>
      <c r="H30232" t="s">
        <v>60</v>
      </c>
      <c r="I30232" t="s">
        <v>66</v>
      </c>
      <c r="J30232" s="1">
        <v>41278</v>
      </c>
      <c r="K30232" t="b">
        <f>IFERROR(VLOOKUP(F30232,english_mapping!A:B,2,FALSE),"NA")</f>
        <v>1</v>
      </c>
      <c r="L30232" t="str">
        <f t="shared" si="472"/>
        <v>Payments</v>
      </c>
    </row>
    <row r="30233" spans="1:12" x14ac:dyDescent="0.25">
      <c r="A30233" t="s">
        <v>106753</v>
      </c>
      <c r="B30233" t="s">
        <v>106754</v>
      </c>
      <c r="C30233" t="s">
        <v>106755</v>
      </c>
      <c r="D30233" t="s">
        <v>654</v>
      </c>
      <c r="E30233" t="s">
        <v>14</v>
      </c>
      <c r="F30233" t="s">
        <v>15</v>
      </c>
      <c r="G30233">
        <v>28</v>
      </c>
      <c r="H30233" t="s">
        <v>12774</v>
      </c>
      <c r="I30233" t="s">
        <v>12774</v>
      </c>
      <c r="K30233" t="b">
        <f>IFERROR(VLOOKUP(F30233,english_mapping!A:B,2,FALSE),"NA")</f>
        <v>1</v>
      </c>
      <c r="L30233" t="str">
        <f t="shared" si="472"/>
        <v>News</v>
      </c>
    </row>
    <row r="30234" spans="1:12" x14ac:dyDescent="0.25">
      <c r="A30234" t="s">
        <v>106756</v>
      </c>
      <c r="B30234" t="s">
        <v>106757</v>
      </c>
      <c r="C30234" t="s">
        <v>106758</v>
      </c>
      <c r="D30234" t="s">
        <v>106759</v>
      </c>
      <c r="E30234" t="s">
        <v>205</v>
      </c>
      <c r="F30234" t="s">
        <v>1087</v>
      </c>
      <c r="G30234">
        <v>7</v>
      </c>
      <c r="H30234" t="s">
        <v>11105</v>
      </c>
      <c r="I30234" t="s">
        <v>11105</v>
      </c>
      <c r="J30234" s="1">
        <v>39086</v>
      </c>
      <c r="K30234" t="b">
        <f>IFERROR(VLOOKUP(F30234,english_mapping!A:B,2,FALSE),"NA")</f>
        <v>0</v>
      </c>
      <c r="L30234" t="str">
        <f t="shared" si="472"/>
        <v>Online Gaming</v>
      </c>
    </row>
    <row r="30235" spans="1:12" x14ac:dyDescent="0.25">
      <c r="A30235" t="s">
        <v>106760</v>
      </c>
      <c r="B30235" t="s">
        <v>106761</v>
      </c>
      <c r="C30235" t="s">
        <v>106762</v>
      </c>
      <c r="D30235" t="s">
        <v>106763</v>
      </c>
      <c r="E30235" t="s">
        <v>14</v>
      </c>
      <c r="J30235" s="1">
        <v>37622</v>
      </c>
      <c r="K30235" t="str">
        <f>IFERROR(VLOOKUP(F30235,english_mapping!A:B,2,FALSE),"NA")</f>
        <v>NA</v>
      </c>
      <c r="L30235" t="str">
        <f t="shared" si="472"/>
        <v>Natural Resources</v>
      </c>
    </row>
    <row r="30236" spans="1:12" x14ac:dyDescent="0.25">
      <c r="A30236" t="s">
        <v>106764</v>
      </c>
      <c r="B30236" t="s">
        <v>106765</v>
      </c>
      <c r="C30236" t="s">
        <v>106766</v>
      </c>
      <c r="E30236" t="s">
        <v>14</v>
      </c>
      <c r="F30236" t="s">
        <v>52</v>
      </c>
      <c r="G30236" t="s">
        <v>200</v>
      </c>
      <c r="H30236" t="s">
        <v>201</v>
      </c>
      <c r="I30236" t="s">
        <v>3578</v>
      </c>
      <c r="K30236" t="b">
        <f>IFERROR(VLOOKUP(F30236,english_mapping!A:B,2,FALSE),"NA")</f>
        <v>1</v>
      </c>
      <c r="L30236">
        <f t="shared" si="472"/>
        <v>0</v>
      </c>
    </row>
    <row r="30237" spans="1:12" x14ac:dyDescent="0.25">
      <c r="A30237" t="s">
        <v>106767</v>
      </c>
      <c r="B30237" t="s">
        <v>106768</v>
      </c>
      <c r="C30237" t="s">
        <v>106769</v>
      </c>
      <c r="D30237" t="s">
        <v>38</v>
      </c>
      <c r="E30237" t="s">
        <v>14</v>
      </c>
      <c r="F30237" t="s">
        <v>21</v>
      </c>
      <c r="G30237" t="s">
        <v>39</v>
      </c>
      <c r="H30237" t="s">
        <v>281</v>
      </c>
      <c r="I30237" t="s">
        <v>281</v>
      </c>
      <c r="J30237" s="1">
        <v>38869</v>
      </c>
      <c r="K30237" t="b">
        <f>IFERROR(VLOOKUP(F30237,english_mapping!A:B,2,FALSE),"NA")</f>
        <v>1</v>
      </c>
      <c r="L30237" t="str">
        <f t="shared" si="472"/>
        <v>Software</v>
      </c>
    </row>
    <row r="30238" spans="1:12" x14ac:dyDescent="0.25">
      <c r="A30238" t="s">
        <v>106770</v>
      </c>
      <c r="B30238" t="s">
        <v>106771</v>
      </c>
      <c r="C30238" t="s">
        <v>106772</v>
      </c>
      <c r="D30238" t="s">
        <v>106773</v>
      </c>
      <c r="E30238" t="s">
        <v>14</v>
      </c>
      <c r="F30238" t="s">
        <v>161</v>
      </c>
      <c r="G30238" t="s">
        <v>5719</v>
      </c>
      <c r="H30238" t="s">
        <v>1257</v>
      </c>
      <c r="I30238" t="s">
        <v>106774</v>
      </c>
      <c r="J30238" s="1">
        <v>40544</v>
      </c>
      <c r="K30238" t="b">
        <f>IFERROR(VLOOKUP(F30238,english_mapping!A:B,2,FALSE),"NA")</f>
        <v>0</v>
      </c>
      <c r="L30238" t="str">
        <f t="shared" si="472"/>
        <v>Education</v>
      </c>
    </row>
    <row r="30239" spans="1:12" x14ac:dyDescent="0.25">
      <c r="A30239" t="s">
        <v>106775</v>
      </c>
      <c r="B30239" t="s">
        <v>106776</v>
      </c>
      <c r="C30239" t="s">
        <v>106777</v>
      </c>
      <c r="D30239" t="s">
        <v>2250</v>
      </c>
      <c r="E30239" t="s">
        <v>14</v>
      </c>
      <c r="F30239" t="s">
        <v>560</v>
      </c>
      <c r="G30239">
        <v>56</v>
      </c>
      <c r="H30239" t="s">
        <v>20956</v>
      </c>
      <c r="I30239" t="s">
        <v>42862</v>
      </c>
      <c r="J30239" s="1">
        <v>41285</v>
      </c>
      <c r="K30239" t="b">
        <f>IFERROR(VLOOKUP(F30239,english_mapping!A:B,2,FALSE),"NA")</f>
        <v>0</v>
      </c>
      <c r="L30239" t="str">
        <f t="shared" si="472"/>
        <v>Apps</v>
      </c>
    </row>
    <row r="30240" spans="1:12" x14ac:dyDescent="0.25">
      <c r="A30240" t="s">
        <v>106778</v>
      </c>
      <c r="B30240" t="s">
        <v>106779</v>
      </c>
      <c r="C30240" t="s">
        <v>106780</v>
      </c>
      <c r="D30240" t="s">
        <v>106781</v>
      </c>
      <c r="E30240" t="s">
        <v>14</v>
      </c>
      <c r="F30240" t="s">
        <v>21</v>
      </c>
      <c r="G30240" t="s">
        <v>101</v>
      </c>
      <c r="H30240" t="s">
        <v>102</v>
      </c>
      <c r="I30240" t="s">
        <v>103</v>
      </c>
      <c r="K30240" t="b">
        <f>IFERROR(VLOOKUP(F30240,english_mapping!A:B,2,FALSE),"NA")</f>
        <v>1</v>
      </c>
      <c r="L30240" t="str">
        <f t="shared" si="472"/>
        <v>Curated Web</v>
      </c>
    </row>
    <row r="30241" spans="1:12" x14ac:dyDescent="0.25">
      <c r="A30241" t="s">
        <v>106782</v>
      </c>
      <c r="B30241" t="s">
        <v>106783</v>
      </c>
      <c r="C30241" t="s">
        <v>106784</v>
      </c>
      <c r="D30241" t="s">
        <v>106785</v>
      </c>
      <c r="E30241" t="s">
        <v>14</v>
      </c>
      <c r="F30241" t="s">
        <v>4722</v>
      </c>
      <c r="G30241">
        <v>13</v>
      </c>
      <c r="H30241" t="s">
        <v>4723</v>
      </c>
      <c r="I30241" t="s">
        <v>4723</v>
      </c>
      <c r="J30241" s="1">
        <v>41275</v>
      </c>
      <c r="K30241" t="b">
        <f>IFERROR(VLOOKUP(F30241,english_mapping!A:B,2,FALSE),"NA")</f>
        <v>0</v>
      </c>
      <c r="L30241" t="str">
        <f t="shared" si="472"/>
        <v>Digital Media</v>
      </c>
    </row>
    <row r="30242" spans="1:12" x14ac:dyDescent="0.25">
      <c r="A30242" t="s">
        <v>106786</v>
      </c>
      <c r="B30242" t="s">
        <v>106787</v>
      </c>
      <c r="C30242" t="s">
        <v>106788</v>
      </c>
      <c r="D30242" t="s">
        <v>306</v>
      </c>
      <c r="E30242" t="s">
        <v>14</v>
      </c>
      <c r="F30242" t="s">
        <v>15</v>
      </c>
      <c r="G30242">
        <v>7</v>
      </c>
      <c r="H30242" t="s">
        <v>684</v>
      </c>
      <c r="I30242" t="s">
        <v>684</v>
      </c>
      <c r="J30242" s="1">
        <v>40909</v>
      </c>
      <c r="K30242" t="b">
        <f>IFERROR(VLOOKUP(F30242,english_mapping!A:B,2,FALSE),"NA")</f>
        <v>1</v>
      </c>
      <c r="L30242" t="str">
        <f t="shared" si="472"/>
        <v>E-Commerce</v>
      </c>
    </row>
    <row r="30243" spans="1:12" x14ac:dyDescent="0.25">
      <c r="A30243" t="s">
        <v>106789</v>
      </c>
      <c r="B30243" t="s">
        <v>106790</v>
      </c>
      <c r="C30243" t="s">
        <v>106791</v>
      </c>
      <c r="D30243" t="s">
        <v>51</v>
      </c>
      <c r="E30243" t="s">
        <v>14</v>
      </c>
      <c r="F30243" t="s">
        <v>21</v>
      </c>
      <c r="G30243" t="s">
        <v>154</v>
      </c>
      <c r="H30243" t="s">
        <v>242</v>
      </c>
      <c r="I30243" t="s">
        <v>242</v>
      </c>
      <c r="J30243" s="1">
        <v>39814</v>
      </c>
      <c r="K30243" t="b">
        <f>IFERROR(VLOOKUP(F30243,english_mapping!A:B,2,FALSE),"NA")</f>
        <v>1</v>
      </c>
      <c r="L30243" t="str">
        <f t="shared" si="472"/>
        <v>Biotechnology</v>
      </c>
    </row>
    <row r="30244" spans="1:12" x14ac:dyDescent="0.25">
      <c r="A30244" t="s">
        <v>106792</v>
      </c>
      <c r="B30244" t="s">
        <v>106793</v>
      </c>
      <c r="C30244" t="s">
        <v>106794</v>
      </c>
      <c r="D30244" t="s">
        <v>51</v>
      </c>
      <c r="E30244" t="s">
        <v>14</v>
      </c>
      <c r="F30244" t="s">
        <v>124</v>
      </c>
      <c r="G30244" t="s">
        <v>3940</v>
      </c>
      <c r="H30244" t="s">
        <v>3296</v>
      </c>
      <c r="I30244" t="s">
        <v>106795</v>
      </c>
      <c r="J30244" s="1">
        <v>38353</v>
      </c>
      <c r="K30244" t="b">
        <f>IFERROR(VLOOKUP(F30244,english_mapping!A:B,2,FALSE),"NA")</f>
        <v>1</v>
      </c>
      <c r="L30244" t="str">
        <f t="shared" si="472"/>
        <v>Biotechnology</v>
      </c>
    </row>
    <row r="30245" spans="1:12" x14ac:dyDescent="0.25">
      <c r="A30245" t="s">
        <v>106796</v>
      </c>
      <c r="B30245" t="s">
        <v>106797</v>
      </c>
      <c r="C30245" t="s">
        <v>106798</v>
      </c>
      <c r="D30245" t="s">
        <v>3450</v>
      </c>
      <c r="E30245" t="s">
        <v>701</v>
      </c>
      <c r="F30245" t="s">
        <v>21</v>
      </c>
      <c r="G30245" t="s">
        <v>154</v>
      </c>
      <c r="H30245" t="s">
        <v>242</v>
      </c>
      <c r="I30245" t="s">
        <v>15695</v>
      </c>
      <c r="K30245" t="b">
        <f>IFERROR(VLOOKUP(F30245,english_mapping!A:B,2,FALSE),"NA")</f>
        <v>1</v>
      </c>
      <c r="L30245" t="str">
        <f t="shared" si="472"/>
        <v>Biotechnology</v>
      </c>
    </row>
    <row r="30246" spans="1:12" x14ac:dyDescent="0.25">
      <c r="A30246" t="s">
        <v>106799</v>
      </c>
      <c r="B30246" t="s">
        <v>106800</v>
      </c>
      <c r="C30246" t="s">
        <v>106801</v>
      </c>
      <c r="D30246" t="s">
        <v>38</v>
      </c>
      <c r="E30246" t="s">
        <v>109</v>
      </c>
      <c r="F30246" t="s">
        <v>21</v>
      </c>
      <c r="G30246" t="s">
        <v>59</v>
      </c>
      <c r="H30246" t="s">
        <v>60</v>
      </c>
      <c r="I30246" t="s">
        <v>1128</v>
      </c>
      <c r="K30246" t="b">
        <f>IFERROR(VLOOKUP(F30246,english_mapping!A:B,2,FALSE),"NA")</f>
        <v>1</v>
      </c>
      <c r="L30246" t="str">
        <f t="shared" si="472"/>
        <v>Software</v>
      </c>
    </row>
    <row r="30247" spans="1:12" x14ac:dyDescent="0.25">
      <c r="A30247" t="s">
        <v>106802</v>
      </c>
      <c r="B30247" t="s">
        <v>106803</v>
      </c>
      <c r="C30247" t="s">
        <v>106804</v>
      </c>
      <c r="D30247" t="s">
        <v>106805</v>
      </c>
      <c r="E30247" t="s">
        <v>14</v>
      </c>
      <c r="J30247" s="1">
        <v>36526</v>
      </c>
      <c r="K30247" t="str">
        <f>IFERROR(VLOOKUP(F30247,english_mapping!A:B,2,FALSE),"NA")</f>
        <v>NA</v>
      </c>
      <c r="L30247" t="str">
        <f t="shared" si="472"/>
        <v>Data Centers</v>
      </c>
    </row>
    <row r="30248" spans="1:12" x14ac:dyDescent="0.25">
      <c r="A30248" t="s">
        <v>106806</v>
      </c>
      <c r="B30248" t="s">
        <v>106807</v>
      </c>
      <c r="C30248" t="s">
        <v>106808</v>
      </c>
      <c r="D30248" t="s">
        <v>49923</v>
      </c>
      <c r="E30248" t="s">
        <v>14</v>
      </c>
      <c r="F30248" t="s">
        <v>21</v>
      </c>
      <c r="G30248" t="s">
        <v>59</v>
      </c>
      <c r="H30248" t="s">
        <v>60</v>
      </c>
      <c r="I30248" t="s">
        <v>66</v>
      </c>
      <c r="K30248" t="b">
        <f>IFERROR(VLOOKUP(F30248,english_mapping!A:B,2,FALSE),"NA")</f>
        <v>1</v>
      </c>
      <c r="L30248" t="str">
        <f t="shared" si="472"/>
        <v>Mobile Payments</v>
      </c>
    </row>
    <row r="30249" spans="1:12" x14ac:dyDescent="0.25">
      <c r="A30249" t="s">
        <v>106809</v>
      </c>
      <c r="B30249" t="s">
        <v>106810</v>
      </c>
      <c r="C30249" t="s">
        <v>106811</v>
      </c>
      <c r="D30249" t="s">
        <v>3186</v>
      </c>
      <c r="E30249" t="s">
        <v>14</v>
      </c>
      <c r="J30249" s="1">
        <v>41275</v>
      </c>
      <c r="K30249" t="str">
        <f>IFERROR(VLOOKUP(F30249,english_mapping!A:B,2,FALSE),"NA")</f>
        <v>NA</v>
      </c>
      <c r="L30249" t="str">
        <f t="shared" si="472"/>
        <v>Financial Services</v>
      </c>
    </row>
    <row r="30250" spans="1:12" x14ac:dyDescent="0.25">
      <c r="A30250" t="s">
        <v>106812</v>
      </c>
      <c r="B30250" t="s">
        <v>106813</v>
      </c>
      <c r="C30250" t="s">
        <v>106814</v>
      </c>
      <c r="D30250" t="s">
        <v>106815</v>
      </c>
      <c r="E30250" t="s">
        <v>205</v>
      </c>
      <c r="F30250" t="s">
        <v>21</v>
      </c>
      <c r="G30250" t="s">
        <v>138</v>
      </c>
      <c r="H30250" t="s">
        <v>139</v>
      </c>
      <c r="I30250" t="s">
        <v>139</v>
      </c>
      <c r="J30250" s="1">
        <v>39456</v>
      </c>
      <c r="K30250" t="b">
        <f>IFERROR(VLOOKUP(F30250,english_mapping!A:B,2,FALSE),"NA")</f>
        <v>1</v>
      </c>
      <c r="L30250" t="str">
        <f t="shared" si="472"/>
        <v>E-Commerce</v>
      </c>
    </row>
    <row r="30251" spans="1:12" x14ac:dyDescent="0.25">
      <c r="A30251" t="s">
        <v>106816</v>
      </c>
      <c r="B30251" t="s">
        <v>106817</v>
      </c>
      <c r="C30251" t="s">
        <v>106818</v>
      </c>
      <c r="D30251" t="s">
        <v>32989</v>
      </c>
      <c r="E30251" t="s">
        <v>14</v>
      </c>
      <c r="F30251" t="s">
        <v>484</v>
      </c>
      <c r="H30251" t="s">
        <v>485</v>
      </c>
      <c r="I30251" t="s">
        <v>485</v>
      </c>
      <c r="K30251" t="b">
        <f>IFERROR(VLOOKUP(F30251,english_mapping!A:B,2,FALSE),"NA")</f>
        <v>1</v>
      </c>
      <c r="L30251" t="str">
        <f t="shared" si="472"/>
        <v>Mobile Payments</v>
      </c>
    </row>
    <row r="30252" spans="1:12" x14ac:dyDescent="0.25">
      <c r="A30252" t="s">
        <v>106819</v>
      </c>
      <c r="B30252" t="s">
        <v>106820</v>
      </c>
      <c r="E30252" t="s">
        <v>14</v>
      </c>
      <c r="F30252" t="s">
        <v>21</v>
      </c>
      <c r="G30252" t="s">
        <v>655</v>
      </c>
      <c r="H30252" t="s">
        <v>656</v>
      </c>
      <c r="I30252" t="s">
        <v>656</v>
      </c>
      <c r="J30252" s="1">
        <v>40122</v>
      </c>
      <c r="K30252" t="b">
        <f>IFERROR(VLOOKUP(F30252,english_mapping!A:B,2,FALSE),"NA")</f>
        <v>1</v>
      </c>
      <c r="L30252">
        <f t="shared" si="472"/>
        <v>0</v>
      </c>
    </row>
    <row r="30253" spans="1:12" x14ac:dyDescent="0.25">
      <c r="A30253" t="s">
        <v>106821</v>
      </c>
      <c r="B30253" t="s">
        <v>106822</v>
      </c>
      <c r="C30253" t="s">
        <v>106823</v>
      </c>
      <c r="D30253" t="s">
        <v>106824</v>
      </c>
      <c r="E30253" t="s">
        <v>14</v>
      </c>
      <c r="F30253" t="s">
        <v>21</v>
      </c>
      <c r="G30253" t="s">
        <v>993</v>
      </c>
      <c r="H30253" t="s">
        <v>994</v>
      </c>
      <c r="I30253" t="s">
        <v>994</v>
      </c>
      <c r="J30253" t="s">
        <v>100308</v>
      </c>
      <c r="K30253" t="b">
        <f>IFERROR(VLOOKUP(F30253,english_mapping!A:B,2,FALSE),"NA")</f>
        <v>1</v>
      </c>
      <c r="L30253" t="str">
        <f t="shared" si="472"/>
        <v>Curated Web</v>
      </c>
    </row>
    <row r="30254" spans="1:12" x14ac:dyDescent="0.25">
      <c r="A30254" t="s">
        <v>106825</v>
      </c>
      <c r="B30254" t="s">
        <v>106826</v>
      </c>
      <c r="C30254" t="s">
        <v>106827</v>
      </c>
      <c r="D30254" t="s">
        <v>38</v>
      </c>
      <c r="E30254" t="s">
        <v>14</v>
      </c>
      <c r="J30254" s="1">
        <v>41275</v>
      </c>
      <c r="K30254" t="str">
        <f>IFERROR(VLOOKUP(F30254,english_mapping!A:B,2,FALSE),"NA")</f>
        <v>NA</v>
      </c>
      <c r="L30254" t="str">
        <f t="shared" si="472"/>
        <v>Software</v>
      </c>
    </row>
    <row r="30255" spans="1:12" x14ac:dyDescent="0.25">
      <c r="A30255" t="s">
        <v>106828</v>
      </c>
      <c r="B30255" t="s">
        <v>106829</v>
      </c>
      <c r="D30255" t="s">
        <v>106830</v>
      </c>
      <c r="E30255" t="s">
        <v>205</v>
      </c>
      <c r="F30255" t="s">
        <v>21</v>
      </c>
      <c r="G30255" t="s">
        <v>285</v>
      </c>
      <c r="H30255" t="s">
        <v>1054</v>
      </c>
      <c r="I30255" t="s">
        <v>1054</v>
      </c>
      <c r="K30255" t="b">
        <f>IFERROR(VLOOKUP(F30255,english_mapping!A:B,2,FALSE),"NA")</f>
        <v>1</v>
      </c>
      <c r="L30255" t="str">
        <f t="shared" si="472"/>
        <v>Architecture</v>
      </c>
    </row>
    <row r="30256" spans="1:12" x14ac:dyDescent="0.25">
      <c r="A30256" t="s">
        <v>106831</v>
      </c>
      <c r="B30256" t="s">
        <v>106832</v>
      </c>
      <c r="C30256" t="s">
        <v>106833</v>
      </c>
      <c r="D30256" t="s">
        <v>106834</v>
      </c>
      <c r="E30256" t="s">
        <v>205</v>
      </c>
      <c r="F30256" t="s">
        <v>365</v>
      </c>
      <c r="G30256">
        <v>2</v>
      </c>
      <c r="H30256" t="s">
        <v>106835</v>
      </c>
      <c r="I30256" t="s">
        <v>106835</v>
      </c>
      <c r="J30256" s="1">
        <v>39448</v>
      </c>
      <c r="K30256" t="b">
        <f>IFERROR(VLOOKUP(F30256,english_mapping!A:B,2,FALSE),"NA")</f>
        <v>0</v>
      </c>
      <c r="L30256" t="str">
        <f t="shared" si="472"/>
        <v>Coupons</v>
      </c>
    </row>
    <row r="30257" spans="1:12" x14ac:dyDescent="0.25">
      <c r="A30257" t="s">
        <v>106836</v>
      </c>
      <c r="B30257" t="s">
        <v>106837</v>
      </c>
      <c r="C30257" t="s">
        <v>106838</v>
      </c>
      <c r="D30257" t="s">
        <v>106839</v>
      </c>
      <c r="E30257" t="s">
        <v>14</v>
      </c>
      <c r="F30257" t="s">
        <v>462</v>
      </c>
      <c r="G30257">
        <v>48</v>
      </c>
      <c r="H30257" t="s">
        <v>463</v>
      </c>
      <c r="I30257" t="s">
        <v>463</v>
      </c>
      <c r="J30257" s="1">
        <v>35431</v>
      </c>
      <c r="K30257" t="b">
        <f>IFERROR(VLOOKUP(F30257,english_mapping!A:B,2,FALSE),"NA")</f>
        <v>0</v>
      </c>
      <c r="L30257" t="str">
        <f t="shared" si="472"/>
        <v>Computers</v>
      </c>
    </row>
    <row r="30258" spans="1:12" x14ac:dyDescent="0.25">
      <c r="A30258" t="s">
        <v>106840</v>
      </c>
      <c r="B30258" t="s">
        <v>106841</v>
      </c>
      <c r="C30258" t="s">
        <v>106842</v>
      </c>
      <c r="D30258" t="s">
        <v>106843</v>
      </c>
      <c r="E30258" t="s">
        <v>14</v>
      </c>
      <c r="F30258" t="s">
        <v>21</v>
      </c>
      <c r="G30258" t="s">
        <v>59</v>
      </c>
      <c r="H30258" t="s">
        <v>60</v>
      </c>
      <c r="I30258" t="s">
        <v>66</v>
      </c>
      <c r="K30258" t="b">
        <f>IFERROR(VLOOKUP(F30258,english_mapping!A:B,2,FALSE),"NA")</f>
        <v>1</v>
      </c>
      <c r="L30258" t="str">
        <f t="shared" si="472"/>
        <v>3D</v>
      </c>
    </row>
    <row r="30259" spans="1:12" x14ac:dyDescent="0.25">
      <c r="A30259" t="s">
        <v>106844</v>
      </c>
      <c r="B30259" t="s">
        <v>106845</v>
      </c>
      <c r="C30259" t="s">
        <v>106846</v>
      </c>
      <c r="D30259" t="s">
        <v>731</v>
      </c>
      <c r="E30259" t="s">
        <v>14</v>
      </c>
      <c r="F30259" t="s">
        <v>408</v>
      </c>
      <c r="G30259">
        <v>40</v>
      </c>
      <c r="H30259" t="s">
        <v>1001</v>
      </c>
      <c r="I30259" t="s">
        <v>1001</v>
      </c>
      <c r="J30259" s="1">
        <v>40731</v>
      </c>
      <c r="K30259" t="b">
        <f>IFERROR(VLOOKUP(F30259,english_mapping!A:B,2,FALSE),"NA")</f>
        <v>0</v>
      </c>
      <c r="L30259" t="str">
        <f t="shared" si="472"/>
        <v>Finance</v>
      </c>
    </row>
    <row r="30260" spans="1:12" x14ac:dyDescent="0.25">
      <c r="A30260" t="s">
        <v>106847</v>
      </c>
      <c r="B30260" t="s">
        <v>106848</v>
      </c>
      <c r="C30260" t="s">
        <v>106849</v>
      </c>
      <c r="D30260" t="s">
        <v>106850</v>
      </c>
      <c r="E30260" t="s">
        <v>205</v>
      </c>
      <c r="F30260" t="s">
        <v>21</v>
      </c>
      <c r="G30260" t="s">
        <v>59</v>
      </c>
      <c r="H30260" t="s">
        <v>90</v>
      </c>
      <c r="I30260" t="s">
        <v>90</v>
      </c>
      <c r="J30260" s="1">
        <v>36526</v>
      </c>
      <c r="K30260" t="b">
        <f>IFERROR(VLOOKUP(F30260,english_mapping!A:B,2,FALSE),"NA")</f>
        <v>1</v>
      </c>
      <c r="L30260" t="str">
        <f t="shared" si="472"/>
        <v>Entertainment</v>
      </c>
    </row>
    <row r="30261" spans="1:12" x14ac:dyDescent="0.25">
      <c r="A30261" t="s">
        <v>106851</v>
      </c>
      <c r="B30261" t="s">
        <v>106852</v>
      </c>
      <c r="C30261" t="s">
        <v>106853</v>
      </c>
      <c r="D30261" t="s">
        <v>70</v>
      </c>
      <c r="E30261" t="s">
        <v>14</v>
      </c>
      <c r="F30261" t="s">
        <v>21</v>
      </c>
      <c r="G30261" t="s">
        <v>4078</v>
      </c>
      <c r="H30261" t="s">
        <v>4079</v>
      </c>
      <c r="I30261" t="s">
        <v>90481</v>
      </c>
      <c r="K30261" t="b">
        <f>IFERROR(VLOOKUP(F30261,english_mapping!A:B,2,FALSE),"NA")</f>
        <v>1</v>
      </c>
      <c r="L30261" t="str">
        <f t="shared" si="472"/>
        <v>E-Commerce</v>
      </c>
    </row>
    <row r="30262" spans="1:12" x14ac:dyDescent="0.25">
      <c r="A30262" t="s">
        <v>106854</v>
      </c>
      <c r="B30262" t="s">
        <v>106855</v>
      </c>
      <c r="C30262" t="s">
        <v>106856</v>
      </c>
      <c r="D30262" t="s">
        <v>41343</v>
      </c>
      <c r="E30262" t="s">
        <v>109</v>
      </c>
      <c r="F30262" t="s">
        <v>21</v>
      </c>
      <c r="G30262" t="s">
        <v>59</v>
      </c>
      <c r="H30262" t="s">
        <v>60</v>
      </c>
      <c r="I30262" t="s">
        <v>269</v>
      </c>
      <c r="J30262" s="1">
        <v>40544</v>
      </c>
      <c r="K30262" t="b">
        <f>IFERROR(VLOOKUP(F30262,english_mapping!A:B,2,FALSE),"NA")</f>
        <v>1</v>
      </c>
      <c r="L30262" t="str">
        <f t="shared" si="472"/>
        <v>Networking</v>
      </c>
    </row>
    <row r="30263" spans="1:12" x14ac:dyDescent="0.25">
      <c r="A30263" t="s">
        <v>106857</v>
      </c>
      <c r="B30263" t="s">
        <v>106858</v>
      </c>
      <c r="C30263" t="s">
        <v>106859</v>
      </c>
      <c r="D30263" t="s">
        <v>106860</v>
      </c>
      <c r="E30263" t="s">
        <v>14</v>
      </c>
      <c r="F30263" t="s">
        <v>21</v>
      </c>
      <c r="G30263" t="s">
        <v>59</v>
      </c>
      <c r="H30263" t="s">
        <v>60</v>
      </c>
      <c r="I30263" t="s">
        <v>1005</v>
      </c>
      <c r="J30263" s="1">
        <v>39448</v>
      </c>
      <c r="K30263" t="b">
        <f>IFERROR(VLOOKUP(F30263,english_mapping!A:B,2,FALSE),"NA")</f>
        <v>1</v>
      </c>
      <c r="L30263" t="str">
        <f t="shared" si="472"/>
        <v>3D Printing</v>
      </c>
    </row>
    <row r="30264" spans="1:12" x14ac:dyDescent="0.25">
      <c r="A30264" t="s">
        <v>106861</v>
      </c>
      <c r="B30264" t="s">
        <v>106862</v>
      </c>
      <c r="C30264" t="s">
        <v>106863</v>
      </c>
      <c r="D30264" t="s">
        <v>755</v>
      </c>
      <c r="E30264" t="s">
        <v>14</v>
      </c>
      <c r="F30264" t="s">
        <v>21</v>
      </c>
      <c r="G30264" t="s">
        <v>94</v>
      </c>
      <c r="H30264" t="s">
        <v>95</v>
      </c>
      <c r="I30264" t="s">
        <v>106864</v>
      </c>
      <c r="J30264" s="1">
        <v>27395</v>
      </c>
      <c r="K30264" t="b">
        <f>IFERROR(VLOOKUP(F30264,english_mapping!A:B,2,FALSE),"NA")</f>
        <v>1</v>
      </c>
      <c r="L30264" t="str">
        <f t="shared" si="472"/>
        <v>Hardware + Software</v>
      </c>
    </row>
    <row r="30265" spans="1:12" x14ac:dyDescent="0.25">
      <c r="A30265" t="s">
        <v>106865</v>
      </c>
      <c r="B30265" t="s">
        <v>106866</v>
      </c>
      <c r="C30265" t="s">
        <v>106867</v>
      </c>
      <c r="D30265" t="s">
        <v>91867</v>
      </c>
      <c r="E30265" t="s">
        <v>14</v>
      </c>
      <c r="F30265" t="s">
        <v>21</v>
      </c>
      <c r="G30265" t="s">
        <v>101</v>
      </c>
      <c r="H30265" t="s">
        <v>102</v>
      </c>
      <c r="I30265" t="s">
        <v>103</v>
      </c>
      <c r="J30265" s="1">
        <v>41280</v>
      </c>
      <c r="K30265" t="b">
        <f>IFERROR(VLOOKUP(F30265,english_mapping!A:B,2,FALSE),"NA")</f>
        <v>1</v>
      </c>
      <c r="L30265" t="str">
        <f t="shared" si="472"/>
        <v>Local</v>
      </c>
    </row>
    <row r="30266" spans="1:12" x14ac:dyDescent="0.25">
      <c r="A30266" t="s">
        <v>106868</v>
      </c>
      <c r="B30266" t="s">
        <v>106869</v>
      </c>
      <c r="C30266" t="s">
        <v>106870</v>
      </c>
      <c r="D30266" t="s">
        <v>106871</v>
      </c>
      <c r="E30266" t="s">
        <v>14</v>
      </c>
      <c r="F30266" t="s">
        <v>21</v>
      </c>
      <c r="G30266" t="s">
        <v>59</v>
      </c>
      <c r="H30266" t="s">
        <v>60</v>
      </c>
      <c r="I30266" t="s">
        <v>66</v>
      </c>
      <c r="J30266" t="s">
        <v>742</v>
      </c>
      <c r="K30266" t="b">
        <f>IFERROR(VLOOKUP(F30266,english_mapping!A:B,2,FALSE),"NA")</f>
        <v>1</v>
      </c>
      <c r="L30266" t="str">
        <f t="shared" si="472"/>
        <v>Consumer Electronics</v>
      </c>
    </row>
    <row r="30267" spans="1:12" x14ac:dyDescent="0.25">
      <c r="A30267" t="s">
        <v>106872</v>
      </c>
      <c r="B30267" t="s">
        <v>106873</v>
      </c>
      <c r="E30267" t="s">
        <v>205</v>
      </c>
      <c r="K30267" t="str">
        <f>IFERROR(VLOOKUP(F30267,english_mapping!A:B,2,FALSE),"NA")</f>
        <v>NA</v>
      </c>
      <c r="L30267">
        <f t="shared" si="472"/>
        <v>0</v>
      </c>
    </row>
    <row r="30268" spans="1:12" x14ac:dyDescent="0.25">
      <c r="A30268" t="s">
        <v>106874</v>
      </c>
      <c r="B30268" t="s">
        <v>106875</v>
      </c>
      <c r="C30268" t="s">
        <v>106876</v>
      </c>
      <c r="D30268" t="s">
        <v>106877</v>
      </c>
      <c r="E30268" t="s">
        <v>14</v>
      </c>
      <c r="F30268" t="s">
        <v>21</v>
      </c>
      <c r="G30268" t="s">
        <v>59</v>
      </c>
      <c r="H30268" t="s">
        <v>60</v>
      </c>
      <c r="I30268" t="s">
        <v>238</v>
      </c>
      <c r="J30268" s="1">
        <v>41275</v>
      </c>
      <c r="K30268" t="b">
        <f>IFERROR(VLOOKUP(F30268,english_mapping!A:B,2,FALSE),"NA")</f>
        <v>1</v>
      </c>
      <c r="L30268" t="str">
        <f t="shared" si="472"/>
        <v>Business Information Systems</v>
      </c>
    </row>
    <row r="30269" spans="1:12" x14ac:dyDescent="0.25">
      <c r="A30269" t="s">
        <v>106878</v>
      </c>
      <c r="B30269" t="s">
        <v>106879</v>
      </c>
      <c r="C30269" t="s">
        <v>106880</v>
      </c>
      <c r="D30269" t="s">
        <v>178</v>
      </c>
      <c r="E30269" t="s">
        <v>14</v>
      </c>
      <c r="F30269" t="s">
        <v>21</v>
      </c>
      <c r="G30269" t="s">
        <v>77</v>
      </c>
      <c r="H30269" t="s">
        <v>610</v>
      </c>
      <c r="I30269" t="s">
        <v>610</v>
      </c>
      <c r="J30269" s="1">
        <v>40544</v>
      </c>
      <c r="K30269" t="b">
        <f>IFERROR(VLOOKUP(F30269,english_mapping!A:B,2,FALSE),"NA")</f>
        <v>1</v>
      </c>
      <c r="L30269" t="str">
        <f t="shared" si="472"/>
        <v>Hospitality</v>
      </c>
    </row>
    <row r="30270" spans="1:12" x14ac:dyDescent="0.25">
      <c r="A30270" t="s">
        <v>106881</v>
      </c>
      <c r="B30270" t="s">
        <v>106882</v>
      </c>
      <c r="C30270" t="s">
        <v>106883</v>
      </c>
      <c r="D30270" t="s">
        <v>106884</v>
      </c>
      <c r="E30270" t="s">
        <v>14</v>
      </c>
      <c r="F30270" t="s">
        <v>21</v>
      </c>
      <c r="G30270" t="s">
        <v>4078</v>
      </c>
      <c r="H30270" t="s">
        <v>4079</v>
      </c>
      <c r="I30270" t="s">
        <v>106885</v>
      </c>
      <c r="J30270" s="1">
        <v>24473</v>
      </c>
      <c r="K30270" t="b">
        <f>IFERROR(VLOOKUP(F30270,english_mapping!A:B,2,FALSE),"NA")</f>
        <v>1</v>
      </c>
      <c r="L30270" t="str">
        <f t="shared" si="472"/>
        <v>Distributors</v>
      </c>
    </row>
    <row r="30271" spans="1:12" x14ac:dyDescent="0.25">
      <c r="A30271" t="s">
        <v>106886</v>
      </c>
      <c r="B30271" t="s">
        <v>106887</v>
      </c>
      <c r="C30271" t="s">
        <v>106888</v>
      </c>
      <c r="D30271" t="s">
        <v>106889</v>
      </c>
      <c r="E30271" t="s">
        <v>109</v>
      </c>
      <c r="J30271" s="1">
        <v>39455</v>
      </c>
      <c r="K30271" t="str">
        <f>IFERROR(VLOOKUP(F30271,english_mapping!A:B,2,FALSE),"NA")</f>
        <v>NA</v>
      </c>
      <c r="L30271" t="str">
        <f t="shared" si="472"/>
        <v>Local</v>
      </c>
    </row>
    <row r="30272" spans="1:12" x14ac:dyDescent="0.25">
      <c r="A30272" t="s">
        <v>106890</v>
      </c>
      <c r="B30272" t="s">
        <v>106891</v>
      </c>
      <c r="C30272" t="s">
        <v>106892</v>
      </c>
      <c r="D30272" t="s">
        <v>106893</v>
      </c>
      <c r="E30272" t="s">
        <v>14</v>
      </c>
      <c r="F30272" t="s">
        <v>21</v>
      </c>
      <c r="G30272" t="s">
        <v>101</v>
      </c>
      <c r="H30272" t="s">
        <v>102</v>
      </c>
      <c r="I30272" t="s">
        <v>103</v>
      </c>
      <c r="J30272" t="s">
        <v>30722</v>
      </c>
      <c r="K30272" t="b">
        <f>IFERROR(VLOOKUP(F30272,english_mapping!A:B,2,FALSE),"NA")</f>
        <v>1</v>
      </c>
      <c r="L30272" t="str">
        <f t="shared" si="472"/>
        <v>E-Commerce</v>
      </c>
    </row>
    <row r="30273" spans="1:12" x14ac:dyDescent="0.25">
      <c r="A30273" t="s">
        <v>106894</v>
      </c>
      <c r="B30273" t="s">
        <v>106895</v>
      </c>
      <c r="C30273" t="s">
        <v>106896</v>
      </c>
      <c r="D30273" t="s">
        <v>106897</v>
      </c>
      <c r="E30273" t="s">
        <v>14</v>
      </c>
      <c r="F30273" t="s">
        <v>408</v>
      </c>
      <c r="G30273">
        <v>19</v>
      </c>
      <c r="H30273" t="s">
        <v>1001</v>
      </c>
      <c r="I30273" t="s">
        <v>17466</v>
      </c>
      <c r="K30273" t="b">
        <f>IFERROR(VLOOKUP(F30273,english_mapping!A:B,2,FALSE),"NA")</f>
        <v>0</v>
      </c>
      <c r="L30273" t="str">
        <f t="shared" si="472"/>
        <v>Advertising</v>
      </c>
    </row>
    <row r="30274" spans="1:12" x14ac:dyDescent="0.25">
      <c r="A30274" t="s">
        <v>106898</v>
      </c>
      <c r="B30274" t="s">
        <v>106899</v>
      </c>
      <c r="C30274" t="s">
        <v>106900</v>
      </c>
      <c r="D30274" t="s">
        <v>106901</v>
      </c>
      <c r="E30274" t="s">
        <v>109</v>
      </c>
      <c r="F30274" t="s">
        <v>21</v>
      </c>
      <c r="G30274" t="s">
        <v>101</v>
      </c>
      <c r="H30274" t="s">
        <v>102</v>
      </c>
      <c r="I30274" t="s">
        <v>103</v>
      </c>
      <c r="K30274" t="b">
        <f>IFERROR(VLOOKUP(F30274,english_mapping!A:B,2,FALSE),"NA")</f>
        <v>1</v>
      </c>
      <c r="L30274" t="str">
        <f t="shared" si="472"/>
        <v>Real Time</v>
      </c>
    </row>
    <row r="30275" spans="1:12" x14ac:dyDescent="0.25">
      <c r="A30275" t="s">
        <v>106902</v>
      </c>
      <c r="B30275" t="s">
        <v>106903</v>
      </c>
      <c r="C30275" t="s">
        <v>106904</v>
      </c>
      <c r="D30275" t="s">
        <v>51</v>
      </c>
      <c r="E30275" t="s">
        <v>14</v>
      </c>
      <c r="F30275" t="s">
        <v>21</v>
      </c>
      <c r="G30275" t="s">
        <v>1360</v>
      </c>
      <c r="H30275" t="s">
        <v>1361</v>
      </c>
      <c r="I30275" t="s">
        <v>1361</v>
      </c>
      <c r="J30275" s="1">
        <v>39083</v>
      </c>
      <c r="K30275" t="b">
        <f>IFERROR(VLOOKUP(F30275,english_mapping!A:B,2,FALSE),"NA")</f>
        <v>1</v>
      </c>
      <c r="L30275" t="str">
        <f t="shared" si="472"/>
        <v>Biotechnology</v>
      </c>
    </row>
    <row r="30276" spans="1:12" x14ac:dyDescent="0.25">
      <c r="A30276" t="s">
        <v>106905</v>
      </c>
      <c r="B30276" t="s">
        <v>106906</v>
      </c>
      <c r="D30276" t="s">
        <v>130</v>
      </c>
      <c r="E30276" t="s">
        <v>14</v>
      </c>
      <c r="K30276" t="str">
        <f>IFERROR(VLOOKUP(F30276,english_mapping!A:B,2,FALSE),"NA")</f>
        <v>NA</v>
      </c>
      <c r="L30276" t="str">
        <f t="shared" ref="L30276:L30339" si="473">IFERROR(LEFT(D30276,(FIND("|",D30276))-1),D30276)</f>
        <v>Search</v>
      </c>
    </row>
    <row r="30277" spans="1:12" x14ac:dyDescent="0.25">
      <c r="A30277" t="s">
        <v>106907</v>
      </c>
      <c r="B30277" t="s">
        <v>106908</v>
      </c>
      <c r="D30277" t="s">
        <v>106909</v>
      </c>
      <c r="E30277" t="s">
        <v>14</v>
      </c>
      <c r="F30277" t="s">
        <v>21</v>
      </c>
      <c r="G30277" t="s">
        <v>59</v>
      </c>
      <c r="H30277" t="s">
        <v>60</v>
      </c>
      <c r="I30277" t="s">
        <v>3044</v>
      </c>
      <c r="K30277" t="b">
        <f>IFERROR(VLOOKUP(F30277,english_mapping!A:B,2,FALSE),"NA")</f>
        <v>1</v>
      </c>
      <c r="L30277" t="str">
        <f t="shared" si="473"/>
        <v>Cloud Computing</v>
      </c>
    </row>
    <row r="30278" spans="1:12" x14ac:dyDescent="0.25">
      <c r="A30278" t="s">
        <v>106910</v>
      </c>
      <c r="B30278" t="s">
        <v>106911</v>
      </c>
      <c r="C30278" t="s">
        <v>106912</v>
      </c>
      <c r="D30278" t="s">
        <v>654</v>
      </c>
      <c r="E30278" t="s">
        <v>14</v>
      </c>
      <c r="F30278" t="s">
        <v>408</v>
      </c>
      <c r="G30278">
        <v>40</v>
      </c>
      <c r="H30278" t="s">
        <v>1001</v>
      </c>
      <c r="I30278" t="s">
        <v>1001</v>
      </c>
      <c r="J30278" s="1">
        <v>40550</v>
      </c>
      <c r="K30278" t="b">
        <f>IFERROR(VLOOKUP(F30278,english_mapping!A:B,2,FALSE),"NA")</f>
        <v>0</v>
      </c>
      <c r="L30278" t="str">
        <f t="shared" si="473"/>
        <v>News</v>
      </c>
    </row>
    <row r="30279" spans="1:12" x14ac:dyDescent="0.25">
      <c r="A30279" t="s">
        <v>106913</v>
      </c>
      <c r="B30279" t="s">
        <v>106914</v>
      </c>
      <c r="C30279" t="s">
        <v>106915</v>
      </c>
      <c r="D30279" t="s">
        <v>69151</v>
      </c>
      <c r="E30279" t="s">
        <v>109</v>
      </c>
      <c r="F30279" t="s">
        <v>21</v>
      </c>
      <c r="G30279" t="s">
        <v>1300</v>
      </c>
      <c r="H30279" t="s">
        <v>1301</v>
      </c>
      <c r="I30279" t="s">
        <v>6420</v>
      </c>
      <c r="J30279" t="s">
        <v>106916</v>
      </c>
      <c r="K30279" t="b">
        <f>IFERROR(VLOOKUP(F30279,english_mapping!A:B,2,FALSE),"NA")</f>
        <v>1</v>
      </c>
      <c r="L30279" t="str">
        <f t="shared" si="473"/>
        <v>Search</v>
      </c>
    </row>
    <row r="30280" spans="1:12" x14ac:dyDescent="0.25">
      <c r="A30280" t="s">
        <v>106917</v>
      </c>
      <c r="B30280" t="s">
        <v>106918</v>
      </c>
      <c r="C30280" t="s">
        <v>106919</v>
      </c>
      <c r="D30280" t="s">
        <v>106920</v>
      </c>
      <c r="E30280" t="s">
        <v>14</v>
      </c>
      <c r="F30280" t="s">
        <v>21</v>
      </c>
      <c r="G30280" t="s">
        <v>59</v>
      </c>
      <c r="H30280" t="s">
        <v>60</v>
      </c>
      <c r="I30280" t="s">
        <v>66</v>
      </c>
      <c r="J30280" s="1">
        <v>41255</v>
      </c>
      <c r="K30280" t="b">
        <f>IFERROR(VLOOKUP(F30280,english_mapping!A:B,2,FALSE),"NA")</f>
        <v>1</v>
      </c>
      <c r="L30280" t="str">
        <f t="shared" si="473"/>
        <v>High Tech</v>
      </c>
    </row>
    <row r="30281" spans="1:12" x14ac:dyDescent="0.25">
      <c r="A30281" t="s">
        <v>106921</v>
      </c>
      <c r="B30281" t="s">
        <v>106922</v>
      </c>
      <c r="E30281" t="s">
        <v>14</v>
      </c>
      <c r="F30281" t="s">
        <v>21</v>
      </c>
      <c r="G30281" t="s">
        <v>101</v>
      </c>
      <c r="H30281" t="s">
        <v>102</v>
      </c>
      <c r="I30281" t="s">
        <v>103</v>
      </c>
      <c r="J30281" s="1">
        <v>18994</v>
      </c>
      <c r="K30281" t="b">
        <f>IFERROR(VLOOKUP(F30281,english_mapping!A:B,2,FALSE),"NA")</f>
        <v>1</v>
      </c>
      <c r="L30281">
        <f t="shared" si="473"/>
        <v>0</v>
      </c>
    </row>
    <row r="30282" spans="1:12" x14ac:dyDescent="0.25">
      <c r="A30282" t="s">
        <v>106923</v>
      </c>
      <c r="B30282" t="s">
        <v>106924</v>
      </c>
      <c r="C30282" t="s">
        <v>106925</v>
      </c>
      <c r="D30282" t="s">
        <v>38</v>
      </c>
      <c r="E30282" t="s">
        <v>14</v>
      </c>
      <c r="F30282" t="s">
        <v>161</v>
      </c>
      <c r="G30282" t="s">
        <v>9047</v>
      </c>
      <c r="H30282" t="s">
        <v>1257</v>
      </c>
      <c r="I30282" t="s">
        <v>106926</v>
      </c>
      <c r="J30282" s="1">
        <v>37987</v>
      </c>
      <c r="K30282" t="b">
        <f>IFERROR(VLOOKUP(F30282,english_mapping!A:B,2,FALSE),"NA")</f>
        <v>0</v>
      </c>
      <c r="L30282" t="str">
        <f t="shared" si="473"/>
        <v>Software</v>
      </c>
    </row>
    <row r="30283" spans="1:12" x14ac:dyDescent="0.25">
      <c r="A30283" t="s">
        <v>106927</v>
      </c>
      <c r="B30283" t="s">
        <v>106928</v>
      </c>
      <c r="C30283" t="s">
        <v>106929</v>
      </c>
      <c r="D30283" t="s">
        <v>106930</v>
      </c>
      <c r="E30283" t="s">
        <v>14</v>
      </c>
      <c r="F30283" t="s">
        <v>21</v>
      </c>
      <c r="G30283" t="s">
        <v>154</v>
      </c>
      <c r="H30283" t="s">
        <v>242</v>
      </c>
      <c r="I30283" t="s">
        <v>326</v>
      </c>
      <c r="J30283" s="1">
        <v>40909</v>
      </c>
      <c r="K30283" t="b">
        <f>IFERROR(VLOOKUP(F30283,english_mapping!A:B,2,FALSE),"NA")</f>
        <v>1</v>
      </c>
      <c r="L30283" t="str">
        <f t="shared" si="473"/>
        <v>B2B</v>
      </c>
    </row>
    <row r="30284" spans="1:12" x14ac:dyDescent="0.25">
      <c r="A30284" t="s">
        <v>106931</v>
      </c>
      <c r="B30284" t="s">
        <v>106932</v>
      </c>
      <c r="C30284" t="s">
        <v>106933</v>
      </c>
      <c r="D30284" t="s">
        <v>70</v>
      </c>
      <c r="E30284" t="s">
        <v>14</v>
      </c>
      <c r="F30284" t="s">
        <v>1862</v>
      </c>
      <c r="G30284">
        <v>5</v>
      </c>
      <c r="H30284" t="s">
        <v>42969</v>
      </c>
      <c r="I30284" t="s">
        <v>56157</v>
      </c>
      <c r="J30284" s="1">
        <v>40920</v>
      </c>
      <c r="K30284" t="b">
        <f>IFERROR(VLOOKUP(F30284,english_mapping!A:B,2,FALSE),"NA")</f>
        <v>1</v>
      </c>
      <c r="L30284" t="str">
        <f t="shared" si="473"/>
        <v>E-Commerce</v>
      </c>
    </row>
    <row r="30285" spans="1:12" x14ac:dyDescent="0.25">
      <c r="A30285" t="s">
        <v>106934</v>
      </c>
      <c r="B30285" t="s">
        <v>106935</v>
      </c>
      <c r="C30285" t="s">
        <v>106936</v>
      </c>
      <c r="D30285" t="s">
        <v>70</v>
      </c>
      <c r="E30285" t="s">
        <v>14</v>
      </c>
      <c r="F30285" t="s">
        <v>14637</v>
      </c>
      <c r="G30285">
        <v>4</v>
      </c>
      <c r="H30285" t="s">
        <v>14638</v>
      </c>
      <c r="I30285" t="s">
        <v>14638</v>
      </c>
      <c r="J30285" s="1">
        <v>41283</v>
      </c>
      <c r="K30285" t="b">
        <f>IFERROR(VLOOKUP(F30285,english_mapping!A:B,2,FALSE),"NA")</f>
        <v>1</v>
      </c>
      <c r="L30285" t="str">
        <f t="shared" si="473"/>
        <v>E-Commerce</v>
      </c>
    </row>
    <row r="30286" spans="1:12" x14ac:dyDescent="0.25">
      <c r="A30286" t="s">
        <v>106937</v>
      </c>
      <c r="B30286" t="s">
        <v>106938</v>
      </c>
      <c r="C30286" t="s">
        <v>106939</v>
      </c>
      <c r="D30286" t="s">
        <v>65</v>
      </c>
      <c r="E30286" t="s">
        <v>14</v>
      </c>
      <c r="F30286" t="s">
        <v>21</v>
      </c>
      <c r="G30286" t="s">
        <v>187</v>
      </c>
      <c r="H30286" t="s">
        <v>188</v>
      </c>
      <c r="I30286" t="s">
        <v>188</v>
      </c>
      <c r="J30286" s="1">
        <v>40544</v>
      </c>
      <c r="K30286" t="b">
        <f>IFERROR(VLOOKUP(F30286,english_mapping!A:B,2,FALSE),"NA")</f>
        <v>1</v>
      </c>
      <c r="L30286" t="str">
        <f t="shared" si="473"/>
        <v>Mobile</v>
      </c>
    </row>
    <row r="30287" spans="1:12" x14ac:dyDescent="0.25">
      <c r="A30287" t="s">
        <v>106940</v>
      </c>
      <c r="B30287" t="s">
        <v>106941</v>
      </c>
      <c r="C30287" t="s">
        <v>106942</v>
      </c>
      <c r="D30287" t="s">
        <v>1566</v>
      </c>
      <c r="E30287" t="s">
        <v>14</v>
      </c>
      <c r="F30287" t="s">
        <v>21</v>
      </c>
      <c r="G30287" t="s">
        <v>591</v>
      </c>
      <c r="H30287" t="s">
        <v>15608</v>
      </c>
      <c r="I30287" t="s">
        <v>106943</v>
      </c>
      <c r="J30287" s="1">
        <v>40918</v>
      </c>
      <c r="K30287" t="b">
        <f>IFERROR(VLOOKUP(F30287,english_mapping!A:B,2,FALSE),"NA")</f>
        <v>1</v>
      </c>
      <c r="L30287" t="str">
        <f t="shared" si="473"/>
        <v>Mobile</v>
      </c>
    </row>
    <row r="30288" spans="1:12" x14ac:dyDescent="0.25">
      <c r="A30288" t="s">
        <v>106944</v>
      </c>
      <c r="B30288" t="s">
        <v>106945</v>
      </c>
      <c r="C30288" t="s">
        <v>106946</v>
      </c>
      <c r="D30288" t="s">
        <v>106947</v>
      </c>
      <c r="E30288" t="s">
        <v>205</v>
      </c>
      <c r="F30288" t="s">
        <v>21</v>
      </c>
      <c r="G30288" t="s">
        <v>59</v>
      </c>
      <c r="H30288" t="s">
        <v>60</v>
      </c>
      <c r="I30288" t="s">
        <v>1005</v>
      </c>
      <c r="J30288" s="1">
        <v>40179</v>
      </c>
      <c r="K30288" t="b">
        <f>IFERROR(VLOOKUP(F30288,english_mapping!A:B,2,FALSE),"NA")</f>
        <v>1</v>
      </c>
      <c r="L30288" t="str">
        <f t="shared" si="473"/>
        <v>Mobile</v>
      </c>
    </row>
    <row r="30289" spans="1:12" x14ac:dyDescent="0.25">
      <c r="A30289" t="s">
        <v>106948</v>
      </c>
      <c r="B30289" t="s">
        <v>106949</v>
      </c>
      <c r="C30289" t="s">
        <v>106950</v>
      </c>
      <c r="D30289" t="s">
        <v>113</v>
      </c>
      <c r="E30289" t="s">
        <v>14</v>
      </c>
      <c r="F30289" t="s">
        <v>21</v>
      </c>
      <c r="G30289" t="s">
        <v>59</v>
      </c>
      <c r="H30289" t="s">
        <v>90</v>
      </c>
      <c r="I30289" t="s">
        <v>50425</v>
      </c>
      <c r="J30289" t="s">
        <v>106951</v>
      </c>
      <c r="K30289" t="b">
        <f>IFERROR(VLOOKUP(F30289,english_mapping!A:B,2,FALSE),"NA")</f>
        <v>1</v>
      </c>
      <c r="L30289" t="str">
        <f t="shared" si="473"/>
        <v>Entertainment</v>
      </c>
    </row>
    <row r="30290" spans="1:12" x14ac:dyDescent="0.25">
      <c r="A30290" t="s">
        <v>106952</v>
      </c>
      <c r="B30290" t="s">
        <v>106953</v>
      </c>
      <c r="C30290" t="s">
        <v>106954</v>
      </c>
      <c r="D30290" t="s">
        <v>38</v>
      </c>
      <c r="E30290" t="s">
        <v>109</v>
      </c>
      <c r="F30290" t="s">
        <v>21</v>
      </c>
      <c r="G30290" t="s">
        <v>59</v>
      </c>
      <c r="H30290" t="s">
        <v>60</v>
      </c>
      <c r="I30290" t="s">
        <v>61</v>
      </c>
      <c r="J30290" s="1">
        <v>37622</v>
      </c>
      <c r="K30290" t="b">
        <f>IFERROR(VLOOKUP(F30290,english_mapping!A:B,2,FALSE),"NA")</f>
        <v>1</v>
      </c>
      <c r="L30290" t="str">
        <f t="shared" si="473"/>
        <v>Software</v>
      </c>
    </row>
    <row r="30291" spans="1:12" x14ac:dyDescent="0.25">
      <c r="A30291" t="s">
        <v>106955</v>
      </c>
      <c r="B30291" t="s">
        <v>106956</v>
      </c>
      <c r="C30291" t="s">
        <v>106957</v>
      </c>
      <c r="D30291" t="s">
        <v>106958</v>
      </c>
      <c r="E30291" t="s">
        <v>14</v>
      </c>
      <c r="F30291" t="s">
        <v>4722</v>
      </c>
      <c r="G30291">
        <v>17</v>
      </c>
      <c r="H30291" t="s">
        <v>35070</v>
      </c>
      <c r="I30291" t="s">
        <v>35070</v>
      </c>
      <c r="J30291" s="1">
        <v>40909</v>
      </c>
      <c r="K30291" t="b">
        <f>IFERROR(VLOOKUP(F30291,english_mapping!A:B,2,FALSE),"NA")</f>
        <v>0</v>
      </c>
      <c r="L30291" t="str">
        <f t="shared" si="473"/>
        <v>Banking</v>
      </c>
    </row>
    <row r="30292" spans="1:12" x14ac:dyDescent="0.25">
      <c r="A30292" t="s">
        <v>106959</v>
      </c>
      <c r="B30292" t="s">
        <v>106960</v>
      </c>
      <c r="C30292" t="s">
        <v>106961</v>
      </c>
      <c r="D30292" t="s">
        <v>106962</v>
      </c>
      <c r="E30292" t="s">
        <v>14</v>
      </c>
      <c r="F30292" t="s">
        <v>21</v>
      </c>
      <c r="G30292" t="s">
        <v>1383</v>
      </c>
      <c r="H30292" t="s">
        <v>1384</v>
      </c>
      <c r="I30292" t="s">
        <v>1385</v>
      </c>
      <c r="J30292" s="1">
        <v>41641</v>
      </c>
      <c r="K30292" t="b">
        <f>IFERROR(VLOOKUP(F30292,english_mapping!A:B,2,FALSE),"NA")</f>
        <v>1</v>
      </c>
      <c r="L30292" t="str">
        <f t="shared" si="473"/>
        <v>Communities</v>
      </c>
    </row>
    <row r="30293" spans="1:12" x14ac:dyDescent="0.25">
      <c r="A30293" t="s">
        <v>106963</v>
      </c>
      <c r="B30293" t="s">
        <v>106964</v>
      </c>
      <c r="C30293" t="s">
        <v>106965</v>
      </c>
      <c r="D30293" t="s">
        <v>51</v>
      </c>
      <c r="E30293" t="s">
        <v>14</v>
      </c>
      <c r="F30293" t="s">
        <v>21</v>
      </c>
      <c r="G30293" t="s">
        <v>77</v>
      </c>
      <c r="H30293" t="s">
        <v>1804</v>
      </c>
      <c r="I30293" t="s">
        <v>2586</v>
      </c>
      <c r="J30293" s="1">
        <v>35065</v>
      </c>
      <c r="K30293" t="b">
        <f>IFERROR(VLOOKUP(F30293,english_mapping!A:B,2,FALSE),"NA")</f>
        <v>1</v>
      </c>
      <c r="L30293" t="str">
        <f t="shared" si="473"/>
        <v>Biotechnology</v>
      </c>
    </row>
    <row r="30294" spans="1:12" x14ac:dyDescent="0.25">
      <c r="A30294" t="s">
        <v>106966</v>
      </c>
      <c r="B30294" t="s">
        <v>106967</v>
      </c>
      <c r="D30294" t="s">
        <v>106968</v>
      </c>
      <c r="E30294" t="s">
        <v>14</v>
      </c>
      <c r="F30294" t="s">
        <v>21</v>
      </c>
      <c r="G30294" t="s">
        <v>1035</v>
      </c>
      <c r="H30294" t="s">
        <v>6519</v>
      </c>
      <c r="I30294" t="s">
        <v>21144</v>
      </c>
      <c r="K30294" t="b">
        <f>IFERROR(VLOOKUP(F30294,english_mapping!A:B,2,FALSE),"NA")</f>
        <v>1</v>
      </c>
      <c r="L30294" t="str">
        <f t="shared" si="473"/>
        <v>Financial Services</v>
      </c>
    </row>
    <row r="30295" spans="1:12" x14ac:dyDescent="0.25">
      <c r="A30295" t="s">
        <v>106969</v>
      </c>
      <c r="B30295" t="s">
        <v>106970</v>
      </c>
      <c r="D30295" t="s">
        <v>106971</v>
      </c>
      <c r="E30295" t="s">
        <v>205</v>
      </c>
      <c r="K30295" t="str">
        <f>IFERROR(VLOOKUP(F30295,english_mapping!A:B,2,FALSE),"NA")</f>
        <v>NA</v>
      </c>
      <c r="L30295" t="str">
        <f t="shared" si="473"/>
        <v>Curated Web</v>
      </c>
    </row>
    <row r="30296" spans="1:12" x14ac:dyDescent="0.25">
      <c r="A30296" t="s">
        <v>106972</v>
      </c>
      <c r="B30296" t="s">
        <v>106973</v>
      </c>
      <c r="C30296" t="s">
        <v>106974</v>
      </c>
      <c r="D30296" t="s">
        <v>15520</v>
      </c>
      <c r="E30296" t="s">
        <v>14</v>
      </c>
      <c r="K30296" t="str">
        <f>IFERROR(VLOOKUP(F30296,english_mapping!A:B,2,FALSE),"NA")</f>
        <v>NA</v>
      </c>
      <c r="L30296" t="str">
        <f t="shared" si="473"/>
        <v>Internet</v>
      </c>
    </row>
    <row r="30297" spans="1:12" x14ac:dyDescent="0.25">
      <c r="A30297" t="s">
        <v>106975</v>
      </c>
      <c r="B30297" t="s">
        <v>106976</v>
      </c>
      <c r="D30297" t="s">
        <v>38</v>
      </c>
      <c r="E30297" t="s">
        <v>14</v>
      </c>
      <c r="F30297" t="s">
        <v>21</v>
      </c>
      <c r="G30297" t="s">
        <v>206</v>
      </c>
      <c r="H30297" t="s">
        <v>2233</v>
      </c>
      <c r="I30297" t="s">
        <v>62281</v>
      </c>
      <c r="J30297" t="s">
        <v>6722</v>
      </c>
      <c r="K30297" t="b">
        <f>IFERROR(VLOOKUP(F30297,english_mapping!A:B,2,FALSE),"NA")</f>
        <v>1</v>
      </c>
      <c r="L30297" t="str">
        <f t="shared" si="473"/>
        <v>Software</v>
      </c>
    </row>
    <row r="30298" spans="1:12" x14ac:dyDescent="0.25">
      <c r="A30298" t="s">
        <v>106977</v>
      </c>
      <c r="B30298" t="s">
        <v>106978</v>
      </c>
      <c r="C30298" t="s">
        <v>106979</v>
      </c>
      <c r="E30298" t="s">
        <v>14</v>
      </c>
      <c r="J30298" s="1">
        <v>37628</v>
      </c>
      <c r="K30298" t="str">
        <f>IFERROR(VLOOKUP(F30298,english_mapping!A:B,2,FALSE),"NA")</f>
        <v>NA</v>
      </c>
      <c r="L30298">
        <f t="shared" si="473"/>
        <v>0</v>
      </c>
    </row>
    <row r="30299" spans="1:12" x14ac:dyDescent="0.25">
      <c r="A30299" t="s">
        <v>106980</v>
      </c>
      <c r="B30299" t="s">
        <v>106981</v>
      </c>
      <c r="C30299" t="s">
        <v>106982</v>
      </c>
      <c r="D30299" t="s">
        <v>12952</v>
      </c>
      <c r="E30299" t="s">
        <v>14</v>
      </c>
      <c r="F30299" t="s">
        <v>21</v>
      </c>
      <c r="G30299" t="s">
        <v>1035</v>
      </c>
      <c r="H30299" t="s">
        <v>106983</v>
      </c>
      <c r="I30299" t="s">
        <v>106983</v>
      </c>
      <c r="J30299" s="1">
        <v>36688</v>
      </c>
      <c r="K30299" t="b">
        <f>IFERROR(VLOOKUP(F30299,english_mapping!A:B,2,FALSE),"NA")</f>
        <v>1</v>
      </c>
      <c r="L30299" t="str">
        <f t="shared" si="473"/>
        <v>Consumer Electronics</v>
      </c>
    </row>
    <row r="30300" spans="1:12" x14ac:dyDescent="0.25">
      <c r="A30300" t="s">
        <v>106984</v>
      </c>
      <c r="B30300" t="s">
        <v>106985</v>
      </c>
      <c r="D30300" t="s">
        <v>356</v>
      </c>
      <c r="E30300" t="s">
        <v>14</v>
      </c>
      <c r="F30300" t="s">
        <v>21</v>
      </c>
      <c r="G30300" t="s">
        <v>131</v>
      </c>
      <c r="H30300" t="s">
        <v>132</v>
      </c>
      <c r="I30300" t="s">
        <v>27272</v>
      </c>
      <c r="J30300" s="1">
        <v>41279</v>
      </c>
      <c r="K30300" t="b">
        <f>IFERROR(VLOOKUP(F30300,english_mapping!A:B,2,FALSE),"NA")</f>
        <v>1</v>
      </c>
      <c r="L30300" t="str">
        <f t="shared" si="473"/>
        <v>Manufacturing</v>
      </c>
    </row>
    <row r="30301" spans="1:12" x14ac:dyDescent="0.25">
      <c r="A30301" t="s">
        <v>106986</v>
      </c>
      <c r="B30301" t="s">
        <v>106987</v>
      </c>
      <c r="C30301" t="s">
        <v>106988</v>
      </c>
      <c r="D30301" t="s">
        <v>106989</v>
      </c>
      <c r="E30301" t="s">
        <v>14</v>
      </c>
      <c r="F30301" t="s">
        <v>21</v>
      </c>
      <c r="G30301" t="s">
        <v>39</v>
      </c>
      <c r="H30301" t="s">
        <v>281</v>
      </c>
      <c r="I30301" t="s">
        <v>281</v>
      </c>
      <c r="J30301" s="1">
        <v>36892</v>
      </c>
      <c r="K30301" t="b">
        <f>IFERROR(VLOOKUP(F30301,english_mapping!A:B,2,FALSE),"NA")</f>
        <v>1</v>
      </c>
      <c r="L30301" t="str">
        <f t="shared" si="473"/>
        <v>Ediscovery</v>
      </c>
    </row>
    <row r="30302" spans="1:12" x14ac:dyDescent="0.25">
      <c r="A30302" t="s">
        <v>106990</v>
      </c>
      <c r="B30302" t="s">
        <v>106991</v>
      </c>
      <c r="C30302" t="s">
        <v>106992</v>
      </c>
      <c r="D30302" t="s">
        <v>106993</v>
      </c>
      <c r="E30302" t="s">
        <v>14</v>
      </c>
      <c r="F30302" t="s">
        <v>21</v>
      </c>
      <c r="G30302" t="s">
        <v>59</v>
      </c>
      <c r="H30302" t="s">
        <v>60</v>
      </c>
      <c r="I30302" t="s">
        <v>66</v>
      </c>
      <c r="J30302" t="s">
        <v>86136</v>
      </c>
      <c r="K30302" t="b">
        <f>IFERROR(VLOOKUP(F30302,english_mapping!A:B,2,FALSE),"NA")</f>
        <v>1</v>
      </c>
      <c r="L30302" t="str">
        <f t="shared" si="473"/>
        <v>Commercial Real Estate</v>
      </c>
    </row>
    <row r="30303" spans="1:12" x14ac:dyDescent="0.25">
      <c r="A30303" t="s">
        <v>106994</v>
      </c>
      <c r="B30303" t="s">
        <v>106995</v>
      </c>
      <c r="D30303" t="s">
        <v>106996</v>
      </c>
      <c r="E30303" t="s">
        <v>205</v>
      </c>
      <c r="J30303" s="1">
        <v>40179</v>
      </c>
      <c r="K30303" t="str">
        <f>IFERROR(VLOOKUP(F30303,english_mapping!A:B,2,FALSE),"NA")</f>
        <v>NA</v>
      </c>
      <c r="L30303" t="str">
        <f t="shared" si="473"/>
        <v>Information Technology</v>
      </c>
    </row>
    <row r="30304" spans="1:12" x14ac:dyDescent="0.25">
      <c r="A30304" t="s">
        <v>106997</v>
      </c>
      <c r="B30304" t="s">
        <v>106998</v>
      </c>
      <c r="C30304" t="s">
        <v>106999</v>
      </c>
      <c r="D30304" t="s">
        <v>107000</v>
      </c>
      <c r="E30304" t="s">
        <v>14</v>
      </c>
      <c r="F30304" t="s">
        <v>4070</v>
      </c>
      <c r="G30304">
        <v>4</v>
      </c>
      <c r="H30304" t="s">
        <v>2426</v>
      </c>
      <c r="I30304" t="s">
        <v>107001</v>
      </c>
      <c r="J30304" t="s">
        <v>57248</v>
      </c>
      <c r="K30304" t="b">
        <f>IFERROR(VLOOKUP(F30304,english_mapping!A:B,2,FALSE),"NA")</f>
        <v>0</v>
      </c>
      <c r="L30304" t="str">
        <f t="shared" si="473"/>
        <v>Application Platforms</v>
      </c>
    </row>
    <row r="30305" spans="1:12" x14ac:dyDescent="0.25">
      <c r="A30305" t="s">
        <v>107002</v>
      </c>
      <c r="B30305" t="s">
        <v>107003</v>
      </c>
      <c r="C30305" t="s">
        <v>107004</v>
      </c>
      <c r="E30305" t="s">
        <v>14</v>
      </c>
      <c r="K30305" t="str">
        <f>IFERROR(VLOOKUP(F30305,english_mapping!A:B,2,FALSE),"NA")</f>
        <v>NA</v>
      </c>
      <c r="L30305">
        <f t="shared" si="473"/>
        <v>0</v>
      </c>
    </row>
    <row r="30306" spans="1:12" x14ac:dyDescent="0.25">
      <c r="A30306" t="s">
        <v>107005</v>
      </c>
      <c r="B30306" t="s">
        <v>107006</v>
      </c>
      <c r="C30306" t="s">
        <v>107007</v>
      </c>
      <c r="D30306" t="s">
        <v>38</v>
      </c>
      <c r="E30306" t="s">
        <v>14</v>
      </c>
      <c r="F30306" t="s">
        <v>161</v>
      </c>
      <c r="G30306" t="s">
        <v>162</v>
      </c>
      <c r="H30306" t="s">
        <v>163</v>
      </c>
      <c r="I30306" t="s">
        <v>163</v>
      </c>
      <c r="J30306" s="1">
        <v>34335</v>
      </c>
      <c r="K30306" t="b">
        <f>IFERROR(VLOOKUP(F30306,english_mapping!A:B,2,FALSE),"NA")</f>
        <v>0</v>
      </c>
      <c r="L30306" t="str">
        <f t="shared" si="473"/>
        <v>Software</v>
      </c>
    </row>
    <row r="30307" spans="1:12" x14ac:dyDescent="0.25">
      <c r="A30307" t="s">
        <v>107008</v>
      </c>
      <c r="B30307" t="s">
        <v>107009</v>
      </c>
      <c r="C30307" t="s">
        <v>107010</v>
      </c>
      <c r="D30307" t="s">
        <v>107011</v>
      </c>
      <c r="E30307" t="s">
        <v>14</v>
      </c>
      <c r="F30307" t="s">
        <v>21</v>
      </c>
      <c r="G30307" t="s">
        <v>534</v>
      </c>
      <c r="H30307" t="s">
        <v>535</v>
      </c>
      <c r="I30307" t="s">
        <v>536</v>
      </c>
      <c r="K30307" t="b">
        <f>IFERROR(VLOOKUP(F30307,english_mapping!A:B,2,FALSE),"NA")</f>
        <v>1</v>
      </c>
      <c r="L30307" t="str">
        <f t="shared" si="473"/>
        <v>Business Services</v>
      </c>
    </row>
    <row r="30308" spans="1:12" x14ac:dyDescent="0.25">
      <c r="A30308" t="s">
        <v>107012</v>
      </c>
      <c r="B30308" t="s">
        <v>107013</v>
      </c>
      <c r="C30308" t="s">
        <v>107014</v>
      </c>
      <c r="D30308" t="s">
        <v>107015</v>
      </c>
      <c r="E30308" t="s">
        <v>14</v>
      </c>
      <c r="F30308" t="s">
        <v>21</v>
      </c>
      <c r="G30308" t="s">
        <v>84</v>
      </c>
      <c r="H30308" t="s">
        <v>598</v>
      </c>
      <c r="I30308" t="s">
        <v>598</v>
      </c>
      <c r="J30308" s="1">
        <v>40854</v>
      </c>
      <c r="K30308" t="b">
        <f>IFERROR(VLOOKUP(F30308,english_mapping!A:B,2,FALSE),"NA")</f>
        <v>1</v>
      </c>
      <c r="L30308" t="str">
        <f t="shared" si="473"/>
        <v>Fitness</v>
      </c>
    </row>
    <row r="30309" spans="1:12" x14ac:dyDescent="0.25">
      <c r="A30309" t="s">
        <v>107016</v>
      </c>
      <c r="B30309" t="s">
        <v>107017</v>
      </c>
      <c r="C30309" t="s">
        <v>107018</v>
      </c>
      <c r="D30309" t="s">
        <v>755</v>
      </c>
      <c r="E30309" t="s">
        <v>14</v>
      </c>
      <c r="F30309" t="s">
        <v>21</v>
      </c>
      <c r="G30309" t="s">
        <v>534</v>
      </c>
      <c r="H30309" t="s">
        <v>535</v>
      </c>
      <c r="I30309" t="s">
        <v>536</v>
      </c>
      <c r="J30309" s="1">
        <v>39814</v>
      </c>
      <c r="K30309" t="b">
        <f>IFERROR(VLOOKUP(F30309,english_mapping!A:B,2,FALSE),"NA")</f>
        <v>1</v>
      </c>
      <c r="L30309" t="str">
        <f t="shared" si="473"/>
        <v>Hardware + Software</v>
      </c>
    </row>
    <row r="30310" spans="1:12" x14ac:dyDescent="0.25">
      <c r="A30310" t="s">
        <v>107019</v>
      </c>
      <c r="B30310" t="s">
        <v>107020</v>
      </c>
      <c r="C30310" t="s">
        <v>107021</v>
      </c>
      <c r="D30310" t="s">
        <v>107022</v>
      </c>
      <c r="E30310" t="s">
        <v>14</v>
      </c>
      <c r="F30310" t="s">
        <v>346</v>
      </c>
      <c r="G30310">
        <v>11</v>
      </c>
      <c r="H30310" t="s">
        <v>15664</v>
      </c>
      <c r="I30310" t="s">
        <v>15664</v>
      </c>
      <c r="J30310" t="s">
        <v>107023</v>
      </c>
      <c r="K30310" t="b">
        <f>IFERROR(VLOOKUP(F30310,english_mapping!A:B,2,FALSE),"NA")</f>
        <v>0</v>
      </c>
      <c r="L30310" t="str">
        <f t="shared" si="473"/>
        <v>E-Commerce</v>
      </c>
    </row>
    <row r="30311" spans="1:12" x14ac:dyDescent="0.25">
      <c r="A30311" t="s">
        <v>107024</v>
      </c>
      <c r="B30311" t="s">
        <v>107025</v>
      </c>
      <c r="C30311" t="s">
        <v>107026</v>
      </c>
      <c r="D30311" t="s">
        <v>780</v>
      </c>
      <c r="E30311" t="s">
        <v>14</v>
      </c>
      <c r="F30311" t="s">
        <v>21</v>
      </c>
      <c r="G30311" t="s">
        <v>5067</v>
      </c>
      <c r="H30311" t="s">
        <v>5068</v>
      </c>
      <c r="I30311" t="s">
        <v>5068</v>
      </c>
      <c r="J30311" s="1">
        <v>39209</v>
      </c>
      <c r="K30311" t="b">
        <f>IFERROR(VLOOKUP(F30311,english_mapping!A:B,2,FALSE),"NA")</f>
        <v>1</v>
      </c>
      <c r="L30311" t="str">
        <f t="shared" si="473"/>
        <v>Clean Technology</v>
      </c>
    </row>
    <row r="30312" spans="1:12" x14ac:dyDescent="0.25">
      <c r="A30312" t="s">
        <v>107027</v>
      </c>
      <c r="B30312" t="s">
        <v>107028</v>
      </c>
      <c r="C30312" t="s">
        <v>107029</v>
      </c>
      <c r="E30312" t="s">
        <v>14</v>
      </c>
      <c r="F30312" t="s">
        <v>52</v>
      </c>
      <c r="G30312" t="s">
        <v>53</v>
      </c>
      <c r="H30312" t="s">
        <v>107030</v>
      </c>
      <c r="I30312" t="s">
        <v>107030</v>
      </c>
      <c r="J30312" t="s">
        <v>82998</v>
      </c>
      <c r="K30312" t="b">
        <f>IFERROR(VLOOKUP(F30312,english_mapping!A:B,2,FALSE),"NA")</f>
        <v>1</v>
      </c>
      <c r="L30312">
        <f t="shared" si="473"/>
        <v>0</v>
      </c>
    </row>
    <row r="30313" spans="1:12" x14ac:dyDescent="0.25">
      <c r="A30313" t="s">
        <v>107031</v>
      </c>
      <c r="B30313" t="s">
        <v>107032</v>
      </c>
      <c r="C30313" t="s">
        <v>107033</v>
      </c>
      <c r="D30313" t="s">
        <v>107034</v>
      </c>
      <c r="E30313" t="s">
        <v>14</v>
      </c>
      <c r="F30313" t="s">
        <v>21</v>
      </c>
      <c r="G30313" t="s">
        <v>59</v>
      </c>
      <c r="H30313" t="s">
        <v>60</v>
      </c>
      <c r="I30313" t="s">
        <v>66</v>
      </c>
      <c r="J30313" s="1">
        <v>39448</v>
      </c>
      <c r="K30313" t="b">
        <f>IFERROR(VLOOKUP(F30313,english_mapping!A:B,2,FALSE),"NA")</f>
        <v>1</v>
      </c>
      <c r="L30313" t="str">
        <f t="shared" si="473"/>
        <v>Enterprise Software</v>
      </c>
    </row>
    <row r="30314" spans="1:12" x14ac:dyDescent="0.25">
      <c r="A30314" t="s">
        <v>107035</v>
      </c>
      <c r="B30314" t="s">
        <v>107036</v>
      </c>
      <c r="C30314" t="s">
        <v>107037</v>
      </c>
      <c r="D30314" t="s">
        <v>780</v>
      </c>
      <c r="E30314" t="s">
        <v>14</v>
      </c>
      <c r="F30314" t="s">
        <v>4980</v>
      </c>
      <c r="H30314" t="s">
        <v>14077</v>
      </c>
      <c r="I30314" t="s">
        <v>107038</v>
      </c>
      <c r="K30314" t="b">
        <f>IFERROR(VLOOKUP(F30314,english_mapping!A:B,2,FALSE),"NA")</f>
        <v>1</v>
      </c>
      <c r="L30314" t="str">
        <f t="shared" si="473"/>
        <v>Clean Technology</v>
      </c>
    </row>
    <row r="30315" spans="1:12" x14ac:dyDescent="0.25">
      <c r="A30315" t="s">
        <v>107039</v>
      </c>
      <c r="B30315" t="s">
        <v>107040</v>
      </c>
      <c r="C30315" t="s">
        <v>107041</v>
      </c>
      <c r="D30315" t="s">
        <v>246</v>
      </c>
      <c r="E30315" t="s">
        <v>14</v>
      </c>
      <c r="F30315" t="s">
        <v>21</v>
      </c>
      <c r="G30315" t="s">
        <v>101</v>
      </c>
      <c r="H30315" t="s">
        <v>102</v>
      </c>
      <c r="I30315" t="s">
        <v>103</v>
      </c>
      <c r="J30315" s="1">
        <v>40544</v>
      </c>
      <c r="K30315" t="b">
        <f>IFERROR(VLOOKUP(F30315,english_mapping!A:B,2,FALSE),"NA")</f>
        <v>1</v>
      </c>
      <c r="L30315" t="str">
        <f t="shared" si="473"/>
        <v>Fashion</v>
      </c>
    </row>
    <row r="30316" spans="1:12" x14ac:dyDescent="0.25">
      <c r="A30316" t="s">
        <v>107042</v>
      </c>
      <c r="B30316" t="s">
        <v>107043</v>
      </c>
      <c r="C30316" t="s">
        <v>107044</v>
      </c>
      <c r="E30316" t="s">
        <v>14</v>
      </c>
      <c r="F30316" t="s">
        <v>497</v>
      </c>
      <c r="G30316">
        <v>12</v>
      </c>
      <c r="H30316" t="s">
        <v>28969</v>
      </c>
      <c r="I30316" t="s">
        <v>28969</v>
      </c>
      <c r="K30316" t="b">
        <f>IFERROR(VLOOKUP(F30316,english_mapping!A:B,2,FALSE),"NA")</f>
        <v>0</v>
      </c>
      <c r="L30316">
        <f t="shared" si="473"/>
        <v>0</v>
      </c>
    </row>
    <row r="30317" spans="1:12" x14ac:dyDescent="0.25">
      <c r="A30317" t="s">
        <v>107045</v>
      </c>
      <c r="B30317" t="s">
        <v>107046</v>
      </c>
      <c r="C30317" t="s">
        <v>107047</v>
      </c>
      <c r="D30317" t="s">
        <v>51</v>
      </c>
      <c r="E30317" t="s">
        <v>14</v>
      </c>
      <c r="F30317" t="s">
        <v>3481</v>
      </c>
      <c r="G30317">
        <v>8</v>
      </c>
      <c r="H30317" t="s">
        <v>3482</v>
      </c>
      <c r="I30317" t="s">
        <v>107048</v>
      </c>
      <c r="J30317" s="1">
        <v>40544</v>
      </c>
      <c r="K30317" t="b">
        <f>IFERROR(VLOOKUP(F30317,english_mapping!A:B,2,FALSE),"NA")</f>
        <v>0</v>
      </c>
      <c r="L30317" t="str">
        <f t="shared" si="473"/>
        <v>Biotechnology</v>
      </c>
    </row>
    <row r="30318" spans="1:12" x14ac:dyDescent="0.25">
      <c r="A30318" t="s">
        <v>107049</v>
      </c>
      <c r="B30318" t="s">
        <v>107050</v>
      </c>
      <c r="C30318" t="s">
        <v>107051</v>
      </c>
      <c r="D30318" t="s">
        <v>2541</v>
      </c>
      <c r="E30318" t="s">
        <v>14</v>
      </c>
      <c r="F30318" t="s">
        <v>33</v>
      </c>
      <c r="G30318">
        <v>30</v>
      </c>
      <c r="H30318" t="s">
        <v>385</v>
      </c>
      <c r="I30318" t="s">
        <v>385</v>
      </c>
      <c r="K30318" t="b">
        <f>IFERROR(VLOOKUP(F30318,english_mapping!A:B,2,FALSE),"NA")</f>
        <v>0</v>
      </c>
      <c r="L30318" t="str">
        <f t="shared" si="473"/>
        <v>Advertising</v>
      </c>
    </row>
    <row r="30319" spans="1:12" x14ac:dyDescent="0.25">
      <c r="A30319" t="s">
        <v>107052</v>
      </c>
      <c r="B30319" t="s">
        <v>107053</v>
      </c>
      <c r="C30319" t="s">
        <v>107054</v>
      </c>
      <c r="D30319" t="s">
        <v>107055</v>
      </c>
      <c r="E30319" t="s">
        <v>14</v>
      </c>
      <c r="F30319" t="s">
        <v>21</v>
      </c>
      <c r="G30319" t="s">
        <v>59</v>
      </c>
      <c r="H30319" t="s">
        <v>60</v>
      </c>
      <c r="I30319" t="s">
        <v>66</v>
      </c>
      <c r="J30319" s="1">
        <v>40979</v>
      </c>
      <c r="K30319" t="b">
        <f>IFERROR(VLOOKUP(F30319,english_mapping!A:B,2,FALSE),"NA")</f>
        <v>1</v>
      </c>
      <c r="L30319" t="str">
        <f t="shared" si="473"/>
        <v>Android</v>
      </c>
    </row>
    <row r="30320" spans="1:12" x14ac:dyDescent="0.25">
      <c r="A30320" t="s">
        <v>107056</v>
      </c>
      <c r="B30320" t="s">
        <v>107057</v>
      </c>
      <c r="C30320" t="s">
        <v>107058</v>
      </c>
      <c r="E30320" t="s">
        <v>14</v>
      </c>
      <c r="J30320" s="1">
        <v>40913</v>
      </c>
      <c r="K30320" t="str">
        <f>IFERROR(VLOOKUP(F30320,english_mapping!A:B,2,FALSE),"NA")</f>
        <v>NA</v>
      </c>
      <c r="L30320">
        <f t="shared" si="473"/>
        <v>0</v>
      </c>
    </row>
    <row r="30321" spans="1:12" x14ac:dyDescent="0.25">
      <c r="A30321" t="s">
        <v>107059</v>
      </c>
      <c r="B30321" t="s">
        <v>107060</v>
      </c>
      <c r="C30321" t="s">
        <v>107061</v>
      </c>
      <c r="D30321" t="s">
        <v>38</v>
      </c>
      <c r="E30321" t="s">
        <v>14</v>
      </c>
      <c r="F30321" t="s">
        <v>661</v>
      </c>
      <c r="G30321">
        <v>9</v>
      </c>
      <c r="H30321" t="s">
        <v>2122</v>
      </c>
      <c r="I30321" t="s">
        <v>2122</v>
      </c>
      <c r="K30321" t="b">
        <f>IFERROR(VLOOKUP(F30321,english_mapping!A:B,2,FALSE),"NA")</f>
        <v>0</v>
      </c>
      <c r="L30321" t="str">
        <f t="shared" si="473"/>
        <v>Software</v>
      </c>
    </row>
    <row r="30322" spans="1:12" x14ac:dyDescent="0.25">
      <c r="A30322" t="s">
        <v>107062</v>
      </c>
      <c r="B30322" t="s">
        <v>107063</v>
      </c>
      <c r="C30322" t="s">
        <v>107064</v>
      </c>
      <c r="D30322" t="s">
        <v>2541</v>
      </c>
      <c r="E30322" t="s">
        <v>14</v>
      </c>
      <c r="F30322" t="s">
        <v>21</v>
      </c>
      <c r="G30322" t="s">
        <v>138</v>
      </c>
      <c r="H30322" t="s">
        <v>139</v>
      </c>
      <c r="I30322" t="s">
        <v>139</v>
      </c>
      <c r="J30322" s="1">
        <v>40909</v>
      </c>
      <c r="K30322" t="b">
        <f>IFERROR(VLOOKUP(F30322,english_mapping!A:B,2,FALSE),"NA")</f>
        <v>1</v>
      </c>
      <c r="L30322" t="str">
        <f t="shared" si="473"/>
        <v>Advertising</v>
      </c>
    </row>
    <row r="30323" spans="1:12" x14ac:dyDescent="0.25">
      <c r="A30323" t="s">
        <v>107065</v>
      </c>
      <c r="B30323" t="s">
        <v>107066</v>
      </c>
      <c r="C30323" t="s">
        <v>107067</v>
      </c>
      <c r="D30323" t="s">
        <v>107068</v>
      </c>
      <c r="E30323" t="s">
        <v>14</v>
      </c>
      <c r="F30323" t="s">
        <v>161</v>
      </c>
      <c r="G30323" t="s">
        <v>162</v>
      </c>
      <c r="H30323" t="s">
        <v>163</v>
      </c>
      <c r="I30323" t="s">
        <v>163</v>
      </c>
      <c r="J30323" t="s">
        <v>21355</v>
      </c>
      <c r="K30323" t="b">
        <f>IFERROR(VLOOKUP(F30323,english_mapping!A:B,2,FALSE),"NA")</f>
        <v>0</v>
      </c>
      <c r="L30323" t="str">
        <f t="shared" si="473"/>
        <v>Android</v>
      </c>
    </row>
    <row r="30324" spans="1:12" x14ac:dyDescent="0.25">
      <c r="A30324" t="s">
        <v>107069</v>
      </c>
      <c r="B30324" t="s">
        <v>107070</v>
      </c>
      <c r="C30324" t="s">
        <v>107071</v>
      </c>
      <c r="D30324" t="s">
        <v>107072</v>
      </c>
      <c r="E30324" t="s">
        <v>14</v>
      </c>
      <c r="J30324" t="s">
        <v>107073</v>
      </c>
      <c r="K30324" t="str">
        <f>IFERROR(VLOOKUP(F30324,english_mapping!A:B,2,FALSE),"NA")</f>
        <v>NA</v>
      </c>
      <c r="L30324" t="str">
        <f t="shared" si="473"/>
        <v>Crowdsourcing</v>
      </c>
    </row>
    <row r="30325" spans="1:12" x14ac:dyDescent="0.25">
      <c r="A30325" t="s">
        <v>107074</v>
      </c>
      <c r="B30325" t="s">
        <v>107075</v>
      </c>
      <c r="C30325" t="s">
        <v>107076</v>
      </c>
      <c r="D30325" t="s">
        <v>11804</v>
      </c>
      <c r="E30325" t="s">
        <v>14</v>
      </c>
      <c r="F30325" t="s">
        <v>21</v>
      </c>
      <c r="G30325" t="s">
        <v>59</v>
      </c>
      <c r="H30325" t="s">
        <v>60</v>
      </c>
      <c r="I30325" t="s">
        <v>269</v>
      </c>
      <c r="K30325" t="b">
        <f>IFERROR(VLOOKUP(F30325,english_mapping!A:B,2,FALSE),"NA")</f>
        <v>1</v>
      </c>
      <c r="L30325" t="str">
        <f t="shared" si="473"/>
        <v>Environmental Innovation</v>
      </c>
    </row>
    <row r="30326" spans="1:12" x14ac:dyDescent="0.25">
      <c r="A30326" t="s">
        <v>107077</v>
      </c>
      <c r="B30326" t="s">
        <v>107078</v>
      </c>
      <c r="C30326" t="s">
        <v>107079</v>
      </c>
      <c r="D30326" t="s">
        <v>107080</v>
      </c>
      <c r="E30326" t="s">
        <v>14</v>
      </c>
      <c r="F30326" t="s">
        <v>3481</v>
      </c>
      <c r="G30326">
        <v>7</v>
      </c>
      <c r="H30326" t="s">
        <v>3482</v>
      </c>
      <c r="I30326" t="s">
        <v>3482</v>
      </c>
      <c r="J30326" s="1">
        <v>39083</v>
      </c>
      <c r="K30326" t="b">
        <f>IFERROR(VLOOKUP(F30326,english_mapping!A:B,2,FALSE),"NA")</f>
        <v>0</v>
      </c>
      <c r="L30326" t="str">
        <f t="shared" si="473"/>
        <v>Advertising</v>
      </c>
    </row>
    <row r="30327" spans="1:12" x14ac:dyDescent="0.25">
      <c r="A30327" t="s">
        <v>107081</v>
      </c>
      <c r="B30327" t="s">
        <v>107082</v>
      </c>
      <c r="C30327" t="s">
        <v>107083</v>
      </c>
      <c r="D30327" t="s">
        <v>107084</v>
      </c>
      <c r="E30327" t="s">
        <v>14</v>
      </c>
      <c r="F30327" t="s">
        <v>52</v>
      </c>
      <c r="G30327" t="s">
        <v>200</v>
      </c>
      <c r="H30327" t="s">
        <v>201</v>
      </c>
      <c r="I30327" t="s">
        <v>201</v>
      </c>
      <c r="K30327" t="b">
        <f>IFERROR(VLOOKUP(F30327,english_mapping!A:B,2,FALSE),"NA")</f>
        <v>1</v>
      </c>
      <c r="L30327" t="str">
        <f t="shared" si="473"/>
        <v>Android</v>
      </c>
    </row>
    <row r="30328" spans="1:12" x14ac:dyDescent="0.25">
      <c r="A30328" t="s">
        <v>107085</v>
      </c>
      <c r="B30328" t="s">
        <v>107086</v>
      </c>
      <c r="C30328" t="s">
        <v>107087</v>
      </c>
      <c r="E30328" t="s">
        <v>14</v>
      </c>
      <c r="F30328" t="s">
        <v>52</v>
      </c>
      <c r="G30328" t="s">
        <v>53</v>
      </c>
      <c r="H30328" t="s">
        <v>54</v>
      </c>
      <c r="I30328" t="s">
        <v>54</v>
      </c>
      <c r="J30328" t="s">
        <v>45563</v>
      </c>
      <c r="K30328" t="b">
        <f>IFERROR(VLOOKUP(F30328,english_mapping!A:B,2,FALSE),"NA")</f>
        <v>1</v>
      </c>
      <c r="L30328">
        <f t="shared" si="473"/>
        <v>0</v>
      </c>
    </row>
    <row r="30329" spans="1:12" x14ac:dyDescent="0.25">
      <c r="A30329" t="s">
        <v>107088</v>
      </c>
      <c r="B30329" t="s">
        <v>107089</v>
      </c>
      <c r="C30329" t="s">
        <v>107090</v>
      </c>
      <c r="D30329" t="s">
        <v>107091</v>
      </c>
      <c r="E30329" t="s">
        <v>14</v>
      </c>
      <c r="F30329" t="s">
        <v>365</v>
      </c>
      <c r="G30329">
        <v>26</v>
      </c>
      <c r="H30329" t="s">
        <v>366</v>
      </c>
      <c r="I30329" t="s">
        <v>366</v>
      </c>
      <c r="J30329" s="1">
        <v>41284</v>
      </c>
      <c r="K30329" t="b">
        <f>IFERROR(VLOOKUP(F30329,english_mapping!A:B,2,FALSE),"NA")</f>
        <v>0</v>
      </c>
      <c r="L30329" t="str">
        <f t="shared" si="473"/>
        <v>Messaging</v>
      </c>
    </row>
    <row r="30330" spans="1:12" x14ac:dyDescent="0.25">
      <c r="A30330" t="s">
        <v>107092</v>
      </c>
      <c r="B30330" t="s">
        <v>107093</v>
      </c>
      <c r="C30330" t="s">
        <v>107094</v>
      </c>
      <c r="D30330" t="s">
        <v>107095</v>
      </c>
      <c r="E30330" t="s">
        <v>14</v>
      </c>
      <c r="F30330" t="s">
        <v>124</v>
      </c>
      <c r="G30330" t="s">
        <v>125</v>
      </c>
      <c r="H30330" t="s">
        <v>126</v>
      </c>
      <c r="I30330" t="s">
        <v>126</v>
      </c>
      <c r="J30330" t="s">
        <v>29634</v>
      </c>
      <c r="K30330" t="b">
        <f>IFERROR(VLOOKUP(F30330,english_mapping!A:B,2,FALSE),"NA")</f>
        <v>1</v>
      </c>
      <c r="L30330" t="str">
        <f t="shared" si="473"/>
        <v>Artificial Intelligence</v>
      </c>
    </row>
    <row r="30331" spans="1:12" x14ac:dyDescent="0.25">
      <c r="A30331" t="s">
        <v>107096</v>
      </c>
      <c r="B30331" t="s">
        <v>107097</v>
      </c>
      <c r="C30331" t="s">
        <v>107098</v>
      </c>
      <c r="D30331" t="s">
        <v>107099</v>
      </c>
      <c r="E30331" t="s">
        <v>14</v>
      </c>
      <c r="F30331" t="s">
        <v>634</v>
      </c>
      <c r="G30331">
        <v>12</v>
      </c>
      <c r="H30331" t="s">
        <v>898</v>
      </c>
      <c r="I30331" t="s">
        <v>4590</v>
      </c>
      <c r="J30331" s="1">
        <v>41246</v>
      </c>
      <c r="K30331" t="b">
        <f>IFERROR(VLOOKUP(F30331,english_mapping!A:B,2,FALSE),"NA")</f>
        <v>0</v>
      </c>
      <c r="L30331" t="str">
        <f t="shared" si="473"/>
        <v>Android</v>
      </c>
    </row>
    <row r="30332" spans="1:12" x14ac:dyDescent="0.25">
      <c r="A30332" t="s">
        <v>107100</v>
      </c>
      <c r="B30332" t="s">
        <v>107101</v>
      </c>
      <c r="C30332" t="s">
        <v>107102</v>
      </c>
      <c r="D30332" t="s">
        <v>107103</v>
      </c>
      <c r="E30332" t="s">
        <v>14</v>
      </c>
      <c r="F30332" t="s">
        <v>21</v>
      </c>
      <c r="G30332" t="s">
        <v>59</v>
      </c>
      <c r="H30332" t="s">
        <v>60</v>
      </c>
      <c r="I30332" t="s">
        <v>66</v>
      </c>
      <c r="J30332" s="1">
        <v>40555</v>
      </c>
      <c r="K30332" t="b">
        <f>IFERROR(VLOOKUP(F30332,english_mapping!A:B,2,FALSE),"NA")</f>
        <v>1</v>
      </c>
      <c r="L30332" t="str">
        <f t="shared" si="473"/>
        <v>Analytics</v>
      </c>
    </row>
    <row r="30333" spans="1:12" x14ac:dyDescent="0.25">
      <c r="A30333" t="s">
        <v>107104</v>
      </c>
      <c r="B30333" t="s">
        <v>107105</v>
      </c>
      <c r="C30333" t="s">
        <v>107106</v>
      </c>
      <c r="D30333" t="s">
        <v>65</v>
      </c>
      <c r="E30333" t="s">
        <v>14</v>
      </c>
      <c r="F30333" t="s">
        <v>21</v>
      </c>
      <c r="G30333" t="s">
        <v>434</v>
      </c>
      <c r="H30333" t="s">
        <v>535</v>
      </c>
      <c r="I30333" t="s">
        <v>4191</v>
      </c>
      <c r="J30333" t="s">
        <v>45975</v>
      </c>
      <c r="K30333" t="b">
        <f>IFERROR(VLOOKUP(F30333,english_mapping!A:B,2,FALSE),"NA")</f>
        <v>1</v>
      </c>
      <c r="L30333" t="str">
        <f t="shared" si="473"/>
        <v>Mobile</v>
      </c>
    </row>
    <row r="30334" spans="1:12" x14ac:dyDescent="0.25">
      <c r="A30334" t="s">
        <v>107107</v>
      </c>
      <c r="B30334" t="s">
        <v>107108</v>
      </c>
      <c r="C30334" t="s">
        <v>107109</v>
      </c>
      <c r="D30334" t="s">
        <v>107110</v>
      </c>
      <c r="E30334" t="s">
        <v>205</v>
      </c>
      <c r="K30334" t="str">
        <f>IFERROR(VLOOKUP(F30334,english_mapping!A:B,2,FALSE),"NA")</f>
        <v>NA</v>
      </c>
      <c r="L30334" t="str">
        <f t="shared" si="473"/>
        <v>Consumer Electronics</v>
      </c>
    </row>
    <row r="30335" spans="1:12" x14ac:dyDescent="0.25">
      <c r="A30335" t="s">
        <v>107111</v>
      </c>
      <c r="B30335" t="s">
        <v>107112</v>
      </c>
      <c r="C30335" t="s">
        <v>107113</v>
      </c>
      <c r="D30335" t="s">
        <v>107114</v>
      </c>
      <c r="E30335" t="s">
        <v>14</v>
      </c>
      <c r="F30335" t="s">
        <v>21</v>
      </c>
      <c r="G30335" t="s">
        <v>101</v>
      </c>
      <c r="H30335" t="s">
        <v>102</v>
      </c>
      <c r="I30335" t="s">
        <v>103</v>
      </c>
      <c r="J30335" s="1">
        <v>41277</v>
      </c>
      <c r="K30335" t="b">
        <f>IFERROR(VLOOKUP(F30335,english_mapping!A:B,2,FALSE),"NA")</f>
        <v>1</v>
      </c>
      <c r="L30335" t="str">
        <f t="shared" si="473"/>
        <v>Embedded Hardware and Software</v>
      </c>
    </row>
    <row r="30336" spans="1:12" x14ac:dyDescent="0.25">
      <c r="A30336" t="s">
        <v>107115</v>
      </c>
      <c r="B30336" t="s">
        <v>107116</v>
      </c>
      <c r="D30336" t="s">
        <v>1222</v>
      </c>
      <c r="E30336" t="s">
        <v>14</v>
      </c>
      <c r="F30336" t="s">
        <v>21</v>
      </c>
      <c r="G30336" t="s">
        <v>1360</v>
      </c>
      <c r="H30336" t="s">
        <v>1361</v>
      </c>
      <c r="I30336" t="s">
        <v>1361</v>
      </c>
      <c r="J30336" s="1">
        <v>30687</v>
      </c>
      <c r="K30336" t="b">
        <f>IFERROR(VLOOKUP(F30336,english_mapping!A:B,2,FALSE),"NA")</f>
        <v>1</v>
      </c>
      <c r="L30336" t="str">
        <f t="shared" si="473"/>
        <v>Photography</v>
      </c>
    </row>
    <row r="30337" spans="1:12" x14ac:dyDescent="0.25">
      <c r="A30337" t="s">
        <v>107117</v>
      </c>
      <c r="B30337" t="s">
        <v>107118</v>
      </c>
      <c r="C30337" t="s">
        <v>107119</v>
      </c>
      <c r="D30337" t="s">
        <v>107120</v>
      </c>
      <c r="E30337" t="s">
        <v>14</v>
      </c>
      <c r="F30337" t="s">
        <v>21</v>
      </c>
      <c r="G30337" t="s">
        <v>59</v>
      </c>
      <c r="H30337" t="s">
        <v>60</v>
      </c>
      <c r="I30337" t="s">
        <v>1186</v>
      </c>
      <c r="J30337" s="1">
        <v>39448</v>
      </c>
      <c r="K30337" t="b">
        <f>IFERROR(VLOOKUP(F30337,english_mapping!A:B,2,FALSE),"NA")</f>
        <v>1</v>
      </c>
      <c r="L30337" t="str">
        <f t="shared" si="473"/>
        <v>Cloud Infrastructure</v>
      </c>
    </row>
    <row r="30338" spans="1:12" x14ac:dyDescent="0.25">
      <c r="A30338" t="s">
        <v>107121</v>
      </c>
      <c r="B30338" t="s">
        <v>107122</v>
      </c>
      <c r="C30338" t="s">
        <v>107123</v>
      </c>
      <c r="D30338" t="s">
        <v>107124</v>
      </c>
      <c r="E30338" t="s">
        <v>14</v>
      </c>
      <c r="F30338" t="s">
        <v>124</v>
      </c>
      <c r="G30338" t="s">
        <v>31321</v>
      </c>
      <c r="H30338" t="s">
        <v>3296</v>
      </c>
      <c r="I30338" t="s">
        <v>107125</v>
      </c>
      <c r="K30338" t="b">
        <f>IFERROR(VLOOKUP(F30338,english_mapping!A:B,2,FALSE),"NA")</f>
        <v>1</v>
      </c>
      <c r="L30338" t="str">
        <f t="shared" si="473"/>
        <v>Industrial</v>
      </c>
    </row>
    <row r="30339" spans="1:12" x14ac:dyDescent="0.25">
      <c r="A30339" t="s">
        <v>107126</v>
      </c>
      <c r="B30339" t="s">
        <v>107127</v>
      </c>
      <c r="C30339" t="s">
        <v>107128</v>
      </c>
      <c r="D30339" t="s">
        <v>107129</v>
      </c>
      <c r="E30339" t="s">
        <v>14</v>
      </c>
      <c r="F30339" t="s">
        <v>21</v>
      </c>
      <c r="G30339" t="s">
        <v>22</v>
      </c>
      <c r="H30339" t="s">
        <v>7909</v>
      </c>
      <c r="I30339" t="s">
        <v>2795</v>
      </c>
      <c r="J30339" s="1">
        <v>40909</v>
      </c>
      <c r="K30339" t="b">
        <f>IFERROR(VLOOKUP(F30339,english_mapping!A:B,2,FALSE),"NA")</f>
        <v>1</v>
      </c>
      <c r="L30339" t="str">
        <f t="shared" si="473"/>
        <v>Art</v>
      </c>
    </row>
    <row r="30340" spans="1:12" x14ac:dyDescent="0.25">
      <c r="A30340" t="s">
        <v>107130</v>
      </c>
      <c r="B30340" t="s">
        <v>107131</v>
      </c>
      <c r="C30340" t="s">
        <v>107132</v>
      </c>
      <c r="D30340" t="s">
        <v>4017</v>
      </c>
      <c r="E30340" t="s">
        <v>205</v>
      </c>
      <c r="F30340" t="s">
        <v>462</v>
      </c>
      <c r="G30340">
        <v>48</v>
      </c>
      <c r="H30340" t="s">
        <v>463</v>
      </c>
      <c r="I30340" t="s">
        <v>463</v>
      </c>
      <c r="K30340" t="b">
        <f>IFERROR(VLOOKUP(F30340,english_mapping!A:B,2,FALSE),"NA")</f>
        <v>0</v>
      </c>
      <c r="L30340" t="str">
        <f t="shared" ref="L30340:L30403" si="474">IFERROR(LEFT(D30340,(FIND("|",D30340))-1),D30340)</f>
        <v>Public Relations</v>
      </c>
    </row>
    <row r="30341" spans="1:12" x14ac:dyDescent="0.25">
      <c r="A30341" t="s">
        <v>107133</v>
      </c>
      <c r="B30341" t="s">
        <v>107134</v>
      </c>
      <c r="C30341" t="s">
        <v>107135</v>
      </c>
      <c r="D30341" t="s">
        <v>5511</v>
      </c>
      <c r="E30341" t="s">
        <v>14</v>
      </c>
      <c r="F30341" t="s">
        <v>1283</v>
      </c>
      <c r="G30341">
        <v>42</v>
      </c>
      <c r="H30341" t="s">
        <v>1284</v>
      </c>
      <c r="I30341" t="s">
        <v>1284</v>
      </c>
      <c r="J30341" s="1">
        <v>40188</v>
      </c>
      <c r="K30341" t="b">
        <f>IFERROR(VLOOKUP(F30341,english_mapping!A:B,2,FALSE),"NA")</f>
        <v>0</v>
      </c>
      <c r="L30341" t="str">
        <f t="shared" si="474"/>
        <v>Curated Web</v>
      </c>
    </row>
    <row r="30342" spans="1:12" x14ac:dyDescent="0.25">
      <c r="A30342" t="s">
        <v>107136</v>
      </c>
      <c r="B30342" t="s">
        <v>107137</v>
      </c>
      <c r="C30342" t="s">
        <v>107138</v>
      </c>
      <c r="D30342" t="s">
        <v>107139</v>
      </c>
      <c r="E30342" t="s">
        <v>14</v>
      </c>
      <c r="F30342" t="s">
        <v>21</v>
      </c>
      <c r="G30342" t="s">
        <v>101</v>
      </c>
      <c r="H30342" t="s">
        <v>102</v>
      </c>
      <c r="I30342" t="s">
        <v>103</v>
      </c>
      <c r="J30342" s="1">
        <v>40913</v>
      </c>
      <c r="K30342" t="b">
        <f>IFERROR(VLOOKUP(F30342,english_mapping!A:B,2,FALSE),"NA")</f>
        <v>1</v>
      </c>
      <c r="L30342" t="str">
        <f t="shared" si="474"/>
        <v>Advertising</v>
      </c>
    </row>
    <row r="30343" spans="1:12" x14ac:dyDescent="0.25">
      <c r="A30343" t="s">
        <v>107140</v>
      </c>
      <c r="B30343" t="s">
        <v>107141</v>
      </c>
      <c r="C30343" t="s">
        <v>107142</v>
      </c>
      <c r="D30343" t="s">
        <v>107143</v>
      </c>
      <c r="E30343" t="s">
        <v>14</v>
      </c>
      <c r="F30343" t="s">
        <v>21</v>
      </c>
      <c r="G30343" t="s">
        <v>154</v>
      </c>
      <c r="H30343" t="s">
        <v>242</v>
      </c>
      <c r="I30343" t="s">
        <v>242</v>
      </c>
      <c r="J30343" s="1">
        <v>41091</v>
      </c>
      <c r="K30343" t="b">
        <f>IFERROR(VLOOKUP(F30343,english_mapping!A:B,2,FALSE),"NA")</f>
        <v>1</v>
      </c>
      <c r="L30343" t="str">
        <f t="shared" si="474"/>
        <v>Education</v>
      </c>
    </row>
    <row r="30344" spans="1:12" x14ac:dyDescent="0.25">
      <c r="A30344" t="s">
        <v>107144</v>
      </c>
      <c r="B30344" t="s">
        <v>107145</v>
      </c>
      <c r="C30344" t="s">
        <v>107146</v>
      </c>
      <c r="D30344" t="s">
        <v>107147</v>
      </c>
      <c r="E30344" t="s">
        <v>14</v>
      </c>
      <c r="F30344" t="s">
        <v>21</v>
      </c>
      <c r="G30344" t="s">
        <v>285</v>
      </c>
      <c r="H30344" t="s">
        <v>889</v>
      </c>
      <c r="I30344" t="s">
        <v>36164</v>
      </c>
      <c r="J30344" t="s">
        <v>52753</v>
      </c>
      <c r="K30344" t="b">
        <f>IFERROR(VLOOKUP(F30344,english_mapping!A:B,2,FALSE),"NA")</f>
        <v>1</v>
      </c>
      <c r="L30344" t="str">
        <f t="shared" si="474"/>
        <v>Pharmaceuticals</v>
      </c>
    </row>
    <row r="30345" spans="1:12" x14ac:dyDescent="0.25">
      <c r="A30345" t="s">
        <v>107148</v>
      </c>
      <c r="B30345" t="s">
        <v>107149</v>
      </c>
      <c r="C30345" t="s">
        <v>107150</v>
      </c>
      <c r="D30345" t="s">
        <v>107151</v>
      </c>
      <c r="E30345" t="s">
        <v>14</v>
      </c>
      <c r="F30345" t="s">
        <v>3481</v>
      </c>
      <c r="G30345">
        <v>7</v>
      </c>
      <c r="H30345" t="s">
        <v>3482</v>
      </c>
      <c r="I30345" t="s">
        <v>3482</v>
      </c>
      <c r="J30345" s="1">
        <v>39448</v>
      </c>
      <c r="K30345" t="b">
        <f>IFERROR(VLOOKUP(F30345,english_mapping!A:B,2,FALSE),"NA")</f>
        <v>0</v>
      </c>
      <c r="L30345" t="str">
        <f t="shared" si="474"/>
        <v>Content</v>
      </c>
    </row>
    <row r="30346" spans="1:12" x14ac:dyDescent="0.25">
      <c r="A30346" t="s">
        <v>107152</v>
      </c>
      <c r="B30346" t="s">
        <v>107153</v>
      </c>
      <c r="C30346" t="s">
        <v>107154</v>
      </c>
      <c r="D30346" t="s">
        <v>32</v>
      </c>
      <c r="E30346" t="s">
        <v>205</v>
      </c>
      <c r="K30346" t="str">
        <f>IFERROR(VLOOKUP(F30346,english_mapping!A:B,2,FALSE),"NA")</f>
        <v>NA</v>
      </c>
      <c r="L30346" t="str">
        <f t="shared" si="474"/>
        <v>Curated Web</v>
      </c>
    </row>
    <row r="30347" spans="1:12" x14ac:dyDescent="0.25">
      <c r="A30347" t="s">
        <v>107155</v>
      </c>
      <c r="B30347" t="s">
        <v>107156</v>
      </c>
      <c r="C30347" t="s">
        <v>107157</v>
      </c>
      <c r="D30347" t="s">
        <v>65</v>
      </c>
      <c r="E30347" t="s">
        <v>14</v>
      </c>
      <c r="F30347" t="s">
        <v>21</v>
      </c>
      <c r="G30347" t="s">
        <v>59</v>
      </c>
      <c r="H30347" t="s">
        <v>90</v>
      </c>
      <c r="I30347" t="s">
        <v>90</v>
      </c>
      <c r="J30347" s="1">
        <v>40088</v>
      </c>
      <c r="K30347" t="b">
        <f>IFERROR(VLOOKUP(F30347,english_mapping!A:B,2,FALSE),"NA")</f>
        <v>1</v>
      </c>
      <c r="L30347" t="str">
        <f t="shared" si="474"/>
        <v>Mobile</v>
      </c>
    </row>
    <row r="30348" spans="1:12" x14ac:dyDescent="0.25">
      <c r="A30348" t="s">
        <v>107158</v>
      </c>
      <c r="B30348" t="s">
        <v>107159</v>
      </c>
      <c r="C30348" t="s">
        <v>107160</v>
      </c>
      <c r="D30348" t="s">
        <v>107161</v>
      </c>
      <c r="E30348" t="s">
        <v>14</v>
      </c>
      <c r="F30348" t="s">
        <v>4521</v>
      </c>
      <c r="G30348">
        <v>2</v>
      </c>
      <c r="H30348" t="s">
        <v>43513</v>
      </c>
      <c r="I30348" t="s">
        <v>43513</v>
      </c>
      <c r="K30348" t="b">
        <f>IFERROR(VLOOKUP(F30348,english_mapping!A:B,2,FALSE),"NA")</f>
        <v>0</v>
      </c>
      <c r="L30348" t="str">
        <f t="shared" si="474"/>
        <v>Accounting</v>
      </c>
    </row>
    <row r="30349" spans="1:12" x14ac:dyDescent="0.25">
      <c r="A30349" t="s">
        <v>107162</v>
      </c>
      <c r="B30349" t="s">
        <v>107163</v>
      </c>
      <c r="C30349" t="s">
        <v>107164</v>
      </c>
      <c r="D30349" t="s">
        <v>32</v>
      </c>
      <c r="E30349" t="s">
        <v>14</v>
      </c>
      <c r="F30349" t="s">
        <v>21</v>
      </c>
      <c r="G30349" t="s">
        <v>101</v>
      </c>
      <c r="H30349" t="s">
        <v>102</v>
      </c>
      <c r="I30349" t="s">
        <v>103</v>
      </c>
      <c r="K30349" t="b">
        <f>IFERROR(VLOOKUP(F30349,english_mapping!A:B,2,FALSE),"NA")</f>
        <v>1</v>
      </c>
      <c r="L30349" t="str">
        <f t="shared" si="474"/>
        <v>Curated Web</v>
      </c>
    </row>
    <row r="30350" spans="1:12" x14ac:dyDescent="0.25">
      <c r="A30350" t="s">
        <v>107165</v>
      </c>
      <c r="B30350" t="s">
        <v>107166</v>
      </c>
      <c r="C30350" t="s">
        <v>107167</v>
      </c>
      <c r="D30350" t="s">
        <v>107168</v>
      </c>
      <c r="E30350" t="s">
        <v>205</v>
      </c>
      <c r="F30350" t="s">
        <v>21</v>
      </c>
      <c r="G30350" t="s">
        <v>1335</v>
      </c>
      <c r="H30350" t="s">
        <v>1370</v>
      </c>
      <c r="I30350" t="s">
        <v>1370</v>
      </c>
      <c r="J30350" s="1">
        <v>40180</v>
      </c>
      <c r="K30350" t="b">
        <f>IFERROR(VLOOKUP(F30350,english_mapping!A:B,2,FALSE),"NA")</f>
        <v>1</v>
      </c>
      <c r="L30350" t="str">
        <f t="shared" si="474"/>
        <v>Curated Web</v>
      </c>
    </row>
    <row r="30351" spans="1:12" x14ac:dyDescent="0.25">
      <c r="A30351" t="s">
        <v>107169</v>
      </c>
      <c r="B30351" t="s">
        <v>107170</v>
      </c>
      <c r="C30351" t="s">
        <v>107171</v>
      </c>
      <c r="E30351" t="s">
        <v>14</v>
      </c>
      <c r="J30351" s="1">
        <v>40909</v>
      </c>
      <c r="K30351" t="str">
        <f>IFERROR(VLOOKUP(F30351,english_mapping!A:B,2,FALSE),"NA")</f>
        <v>NA</v>
      </c>
      <c r="L30351">
        <f t="shared" si="474"/>
        <v>0</v>
      </c>
    </row>
    <row r="30352" spans="1:12" x14ac:dyDescent="0.25">
      <c r="A30352" t="s">
        <v>107172</v>
      </c>
      <c r="B30352" t="s">
        <v>107173</v>
      </c>
      <c r="C30352" t="s">
        <v>107174</v>
      </c>
      <c r="D30352" t="s">
        <v>107175</v>
      </c>
      <c r="E30352" t="s">
        <v>14</v>
      </c>
      <c r="F30352" t="s">
        <v>21</v>
      </c>
      <c r="G30352" t="s">
        <v>59</v>
      </c>
      <c r="H30352" t="s">
        <v>60</v>
      </c>
      <c r="I30352" t="s">
        <v>616</v>
      </c>
      <c r="J30352" t="s">
        <v>28584</v>
      </c>
      <c r="K30352" t="b">
        <f>IFERROR(VLOOKUP(F30352,english_mapping!A:B,2,FALSE),"NA")</f>
        <v>1</v>
      </c>
      <c r="L30352" t="str">
        <f t="shared" si="474"/>
        <v>Blogging Platforms</v>
      </c>
    </row>
    <row r="30353" spans="1:12" x14ac:dyDescent="0.25">
      <c r="A30353" t="s">
        <v>107176</v>
      </c>
      <c r="B30353" t="s">
        <v>107177</v>
      </c>
      <c r="C30353" t="s">
        <v>107178</v>
      </c>
      <c r="D30353" t="s">
        <v>178</v>
      </c>
      <c r="E30353" t="s">
        <v>14</v>
      </c>
      <c r="F30353" t="s">
        <v>21</v>
      </c>
      <c r="G30353" t="s">
        <v>101</v>
      </c>
      <c r="H30353" t="s">
        <v>102</v>
      </c>
      <c r="I30353" t="s">
        <v>103</v>
      </c>
      <c r="K30353" t="b">
        <f>IFERROR(VLOOKUP(F30353,english_mapping!A:B,2,FALSE),"NA")</f>
        <v>1</v>
      </c>
      <c r="L30353" t="str">
        <f t="shared" si="474"/>
        <v>Hospitality</v>
      </c>
    </row>
    <row r="30354" spans="1:12" x14ac:dyDescent="0.25">
      <c r="A30354" t="s">
        <v>107179</v>
      </c>
      <c r="B30354" t="s">
        <v>107180</v>
      </c>
      <c r="C30354" t="s">
        <v>107181</v>
      </c>
      <c r="D30354" t="s">
        <v>1538</v>
      </c>
      <c r="E30354" t="s">
        <v>14</v>
      </c>
      <c r="F30354" t="s">
        <v>21</v>
      </c>
      <c r="G30354" t="s">
        <v>59</v>
      </c>
      <c r="H30354" t="s">
        <v>60</v>
      </c>
      <c r="I30354" t="s">
        <v>66</v>
      </c>
      <c r="J30354" s="1">
        <v>40909</v>
      </c>
      <c r="K30354" t="b">
        <f>IFERROR(VLOOKUP(F30354,english_mapping!A:B,2,FALSE),"NA")</f>
        <v>1</v>
      </c>
      <c r="L30354" t="str">
        <f t="shared" si="474"/>
        <v>Security</v>
      </c>
    </row>
    <row r="30355" spans="1:12" x14ac:dyDescent="0.25">
      <c r="A30355" t="s">
        <v>107182</v>
      </c>
      <c r="B30355" t="s">
        <v>107183</v>
      </c>
      <c r="C30355" t="s">
        <v>107184</v>
      </c>
      <c r="D30355" t="s">
        <v>107185</v>
      </c>
      <c r="E30355" t="s">
        <v>205</v>
      </c>
      <c r="F30355" t="s">
        <v>21</v>
      </c>
      <c r="G30355" t="s">
        <v>101</v>
      </c>
      <c r="H30355" t="s">
        <v>102</v>
      </c>
      <c r="I30355" t="s">
        <v>103</v>
      </c>
      <c r="J30355" s="1">
        <v>40858</v>
      </c>
      <c r="K30355" t="b">
        <f>IFERROR(VLOOKUP(F30355,english_mapping!A:B,2,FALSE),"NA")</f>
        <v>1</v>
      </c>
      <c r="L30355" t="str">
        <f t="shared" si="474"/>
        <v>Advertising</v>
      </c>
    </row>
    <row r="30356" spans="1:12" x14ac:dyDescent="0.25">
      <c r="A30356" t="s">
        <v>107186</v>
      </c>
      <c r="B30356" t="s">
        <v>107187</v>
      </c>
      <c r="C30356" t="s">
        <v>107188</v>
      </c>
      <c r="D30356" t="s">
        <v>107189</v>
      </c>
      <c r="E30356" t="s">
        <v>109</v>
      </c>
      <c r="F30356" t="s">
        <v>21</v>
      </c>
      <c r="G30356" t="s">
        <v>285</v>
      </c>
      <c r="H30356" t="s">
        <v>1054</v>
      </c>
      <c r="I30356" t="s">
        <v>1054</v>
      </c>
      <c r="J30356" s="1">
        <v>40179</v>
      </c>
      <c r="K30356" t="b">
        <f>IFERROR(VLOOKUP(F30356,english_mapping!A:B,2,FALSE),"NA")</f>
        <v>1</v>
      </c>
      <c r="L30356" t="str">
        <f t="shared" si="474"/>
        <v>Curated Web</v>
      </c>
    </row>
    <row r="30357" spans="1:12" x14ac:dyDescent="0.25">
      <c r="A30357" t="s">
        <v>107190</v>
      </c>
      <c r="B30357" t="s">
        <v>107191</v>
      </c>
      <c r="C30357" t="s">
        <v>107192</v>
      </c>
      <c r="D30357" t="s">
        <v>107193</v>
      </c>
      <c r="E30357" t="s">
        <v>14</v>
      </c>
      <c r="F30357" t="s">
        <v>21</v>
      </c>
      <c r="G30357" t="s">
        <v>285</v>
      </c>
      <c r="H30357" t="s">
        <v>889</v>
      </c>
      <c r="I30357" t="s">
        <v>889</v>
      </c>
      <c r="J30357" t="s">
        <v>22791</v>
      </c>
      <c r="K30357" t="b">
        <f>IFERROR(VLOOKUP(F30357,english_mapping!A:B,2,FALSE),"NA")</f>
        <v>1</v>
      </c>
      <c r="L30357" t="str">
        <f t="shared" si="474"/>
        <v>Big Data Analytics</v>
      </c>
    </row>
    <row r="30358" spans="1:12" x14ac:dyDescent="0.25">
      <c r="A30358" t="s">
        <v>107194</v>
      </c>
      <c r="B30358" t="s">
        <v>107195</v>
      </c>
      <c r="C30358" t="s">
        <v>107196</v>
      </c>
      <c r="D30358" t="s">
        <v>414</v>
      </c>
      <c r="E30358" t="s">
        <v>14</v>
      </c>
      <c r="F30358" t="s">
        <v>21</v>
      </c>
      <c r="G30358" t="s">
        <v>59</v>
      </c>
      <c r="H30358" t="s">
        <v>60</v>
      </c>
      <c r="I30358" t="s">
        <v>66</v>
      </c>
      <c r="J30358" s="1">
        <v>41275</v>
      </c>
      <c r="K30358" t="b">
        <f>IFERROR(VLOOKUP(F30358,english_mapping!A:B,2,FALSE),"NA")</f>
        <v>1</v>
      </c>
      <c r="L30358" t="str">
        <f t="shared" si="474"/>
        <v>Public Transportation</v>
      </c>
    </row>
    <row r="30359" spans="1:12" x14ac:dyDescent="0.25">
      <c r="A30359" t="s">
        <v>107197</v>
      </c>
      <c r="B30359" t="s">
        <v>107198</v>
      </c>
      <c r="C30359" t="s">
        <v>107199</v>
      </c>
      <c r="D30359" t="s">
        <v>107200</v>
      </c>
      <c r="E30359" t="s">
        <v>14</v>
      </c>
      <c r="F30359" t="s">
        <v>2880</v>
      </c>
      <c r="G30359">
        <v>3</v>
      </c>
      <c r="H30359" t="s">
        <v>17725</v>
      </c>
      <c r="I30359" t="s">
        <v>17725</v>
      </c>
      <c r="J30359" s="1">
        <v>42005</v>
      </c>
      <c r="K30359" t="b">
        <f>IFERROR(VLOOKUP(F30359,english_mapping!A:B,2,FALSE),"NA")</f>
        <v>0</v>
      </c>
      <c r="L30359" t="str">
        <f t="shared" si="474"/>
        <v>Big Data Analytics</v>
      </c>
    </row>
    <row r="30360" spans="1:12" x14ac:dyDescent="0.25">
      <c r="A30360" t="s">
        <v>107201</v>
      </c>
      <c r="B30360" t="s">
        <v>107202</v>
      </c>
      <c r="C30360" t="s">
        <v>107203</v>
      </c>
      <c r="D30360" t="s">
        <v>107204</v>
      </c>
      <c r="E30360" t="s">
        <v>14</v>
      </c>
      <c r="F30360" t="s">
        <v>21</v>
      </c>
      <c r="G30360" t="s">
        <v>101</v>
      </c>
      <c r="H30360" t="s">
        <v>102</v>
      </c>
      <c r="I30360" t="s">
        <v>103</v>
      </c>
      <c r="J30360" t="s">
        <v>15006</v>
      </c>
      <c r="K30360" t="b">
        <f>IFERROR(VLOOKUP(F30360,english_mapping!A:B,2,FALSE),"NA")</f>
        <v>1</v>
      </c>
      <c r="L30360" t="str">
        <f t="shared" si="474"/>
        <v>Curated Web</v>
      </c>
    </row>
    <row r="30361" spans="1:12" x14ac:dyDescent="0.25">
      <c r="A30361" t="s">
        <v>107205</v>
      </c>
      <c r="B30361" t="s">
        <v>107206</v>
      </c>
      <c r="C30361" t="s">
        <v>107207</v>
      </c>
      <c r="D30361" t="s">
        <v>107208</v>
      </c>
      <c r="E30361" t="s">
        <v>205</v>
      </c>
      <c r="J30361" s="1">
        <v>40911</v>
      </c>
      <c r="K30361" t="str">
        <f>IFERROR(VLOOKUP(F30361,english_mapping!A:B,2,FALSE),"NA")</f>
        <v>NA</v>
      </c>
      <c r="L30361" t="str">
        <f t="shared" si="474"/>
        <v>Home Automation</v>
      </c>
    </row>
    <row r="30362" spans="1:12" x14ac:dyDescent="0.25">
      <c r="A30362" t="s">
        <v>107209</v>
      </c>
      <c r="B30362" t="s">
        <v>107210</v>
      </c>
      <c r="E30362" t="s">
        <v>14</v>
      </c>
      <c r="K30362" t="str">
        <f>IFERROR(VLOOKUP(F30362,english_mapping!A:B,2,FALSE),"NA")</f>
        <v>NA</v>
      </c>
      <c r="L30362">
        <f t="shared" si="474"/>
        <v>0</v>
      </c>
    </row>
    <row r="30363" spans="1:12" x14ac:dyDescent="0.25">
      <c r="A30363" t="s">
        <v>107211</v>
      </c>
      <c r="B30363" t="s">
        <v>107212</v>
      </c>
      <c r="D30363" t="s">
        <v>107213</v>
      </c>
      <c r="E30363" t="s">
        <v>205</v>
      </c>
      <c r="F30363" t="s">
        <v>2880</v>
      </c>
      <c r="G30363">
        <v>3</v>
      </c>
      <c r="H30363" t="s">
        <v>17725</v>
      </c>
      <c r="I30363" t="s">
        <v>17725</v>
      </c>
      <c r="K30363" t="b">
        <f>IFERROR(VLOOKUP(F30363,english_mapping!A:B,2,FALSE),"NA")</f>
        <v>0</v>
      </c>
      <c r="L30363" t="str">
        <f t="shared" si="474"/>
        <v>Application Platforms</v>
      </c>
    </row>
    <row r="30364" spans="1:12" x14ac:dyDescent="0.25">
      <c r="A30364" t="s">
        <v>107214</v>
      </c>
      <c r="B30364" t="s">
        <v>107215</v>
      </c>
      <c r="C30364" t="s">
        <v>107216</v>
      </c>
      <c r="E30364" t="s">
        <v>14</v>
      </c>
      <c r="F30364" t="s">
        <v>21</v>
      </c>
      <c r="G30364" t="s">
        <v>804</v>
      </c>
      <c r="H30364" t="s">
        <v>805</v>
      </c>
      <c r="I30364" t="s">
        <v>805</v>
      </c>
      <c r="J30364" s="1">
        <v>40544</v>
      </c>
      <c r="K30364" t="b">
        <f>IFERROR(VLOOKUP(F30364,english_mapping!A:B,2,FALSE),"NA")</f>
        <v>1</v>
      </c>
      <c r="L30364">
        <f t="shared" si="474"/>
        <v>0</v>
      </c>
    </row>
    <row r="30365" spans="1:12" x14ac:dyDescent="0.25">
      <c r="A30365" t="s">
        <v>107217</v>
      </c>
      <c r="B30365" t="s">
        <v>107218</v>
      </c>
      <c r="C30365" t="s">
        <v>107219</v>
      </c>
      <c r="D30365" t="s">
        <v>4017</v>
      </c>
      <c r="E30365" t="s">
        <v>14</v>
      </c>
      <c r="F30365" t="s">
        <v>21</v>
      </c>
      <c r="G30365" t="s">
        <v>655</v>
      </c>
      <c r="H30365" t="s">
        <v>656</v>
      </c>
      <c r="I30365" t="s">
        <v>656</v>
      </c>
      <c r="J30365" s="1">
        <v>41644</v>
      </c>
      <c r="K30365" t="b">
        <f>IFERROR(VLOOKUP(F30365,english_mapping!A:B,2,FALSE),"NA")</f>
        <v>1</v>
      </c>
      <c r="L30365" t="str">
        <f t="shared" si="474"/>
        <v>Public Relations</v>
      </c>
    </row>
    <row r="30366" spans="1:12" x14ac:dyDescent="0.25">
      <c r="A30366" t="s">
        <v>107220</v>
      </c>
      <c r="B30366" t="s">
        <v>107221</v>
      </c>
      <c r="C30366" t="s">
        <v>107222</v>
      </c>
      <c r="D30366" t="s">
        <v>23177</v>
      </c>
      <c r="E30366" t="s">
        <v>109</v>
      </c>
      <c r="F30366" t="s">
        <v>21</v>
      </c>
      <c r="G30366" t="s">
        <v>59</v>
      </c>
      <c r="H30366" t="s">
        <v>60</v>
      </c>
      <c r="I30366" t="s">
        <v>66</v>
      </c>
      <c r="J30366" s="1">
        <v>38726</v>
      </c>
      <c r="K30366" t="b">
        <f>IFERROR(VLOOKUP(F30366,english_mapping!A:B,2,FALSE),"NA")</f>
        <v>1</v>
      </c>
      <c r="L30366" t="str">
        <f t="shared" si="474"/>
        <v>Content</v>
      </c>
    </row>
    <row r="30367" spans="1:12" x14ac:dyDescent="0.25">
      <c r="A30367" t="s">
        <v>107223</v>
      </c>
      <c r="B30367" t="s">
        <v>107224</v>
      </c>
      <c r="C30367" t="s">
        <v>107225</v>
      </c>
      <c r="D30367" t="s">
        <v>755</v>
      </c>
      <c r="E30367" t="s">
        <v>205</v>
      </c>
      <c r="F30367" t="s">
        <v>124</v>
      </c>
      <c r="G30367" t="s">
        <v>325</v>
      </c>
      <c r="H30367" t="s">
        <v>3296</v>
      </c>
      <c r="I30367" t="s">
        <v>1301</v>
      </c>
      <c r="K30367" t="b">
        <f>IFERROR(VLOOKUP(F30367,english_mapping!A:B,2,FALSE),"NA")</f>
        <v>1</v>
      </c>
      <c r="L30367" t="str">
        <f t="shared" si="474"/>
        <v>Hardware + Software</v>
      </c>
    </row>
    <row r="30368" spans="1:12" x14ac:dyDescent="0.25">
      <c r="A30368" t="s">
        <v>107226</v>
      </c>
      <c r="B30368" t="s">
        <v>107227</v>
      </c>
      <c r="C30368" t="s">
        <v>107228</v>
      </c>
      <c r="D30368" t="s">
        <v>28478</v>
      </c>
      <c r="E30368" t="s">
        <v>14</v>
      </c>
      <c r="F30368" t="s">
        <v>21</v>
      </c>
      <c r="G30368" t="s">
        <v>59</v>
      </c>
      <c r="H30368" t="s">
        <v>60</v>
      </c>
      <c r="I30368" t="s">
        <v>5601</v>
      </c>
      <c r="J30368" s="1">
        <v>38353</v>
      </c>
      <c r="K30368" t="b">
        <f>IFERROR(VLOOKUP(F30368,english_mapping!A:B,2,FALSE),"NA")</f>
        <v>1</v>
      </c>
      <c r="L30368" t="str">
        <f t="shared" si="474"/>
        <v>Hardware</v>
      </c>
    </row>
    <row r="30369" spans="1:12" x14ac:dyDescent="0.25">
      <c r="A30369" t="s">
        <v>107229</v>
      </c>
      <c r="B30369" t="s">
        <v>107230</v>
      </c>
      <c r="E30369" t="s">
        <v>14</v>
      </c>
      <c r="K30369" t="str">
        <f>IFERROR(VLOOKUP(F30369,english_mapping!A:B,2,FALSE),"NA")</f>
        <v>NA</v>
      </c>
      <c r="L30369">
        <f t="shared" si="474"/>
        <v>0</v>
      </c>
    </row>
    <row r="30370" spans="1:12" x14ac:dyDescent="0.25">
      <c r="A30370" t="s">
        <v>107231</v>
      </c>
      <c r="B30370" t="s">
        <v>107232</v>
      </c>
      <c r="C30370" t="s">
        <v>107233</v>
      </c>
      <c r="D30370" t="s">
        <v>123</v>
      </c>
      <c r="E30370" t="s">
        <v>14</v>
      </c>
      <c r="F30370" t="s">
        <v>52</v>
      </c>
      <c r="G30370" t="s">
        <v>200</v>
      </c>
      <c r="H30370" t="s">
        <v>201</v>
      </c>
      <c r="I30370" t="s">
        <v>247</v>
      </c>
      <c r="J30370" s="1">
        <v>39873</v>
      </c>
      <c r="K30370" t="b">
        <f>IFERROR(VLOOKUP(F30370,english_mapping!A:B,2,FALSE),"NA")</f>
        <v>1</v>
      </c>
      <c r="L30370" t="str">
        <f t="shared" si="474"/>
        <v>Education</v>
      </c>
    </row>
    <row r="30371" spans="1:12" x14ac:dyDescent="0.25">
      <c r="A30371" t="s">
        <v>107234</v>
      </c>
      <c r="B30371" t="s">
        <v>107235</v>
      </c>
      <c r="C30371" t="s">
        <v>107236</v>
      </c>
      <c r="D30371" t="s">
        <v>284</v>
      </c>
      <c r="E30371" t="s">
        <v>14</v>
      </c>
      <c r="F30371" t="s">
        <v>7423</v>
      </c>
      <c r="G30371">
        <v>5</v>
      </c>
      <c r="H30371" t="s">
        <v>7424</v>
      </c>
      <c r="I30371" t="s">
        <v>7424</v>
      </c>
      <c r="J30371" s="1">
        <v>41640</v>
      </c>
      <c r="K30371" t="b">
        <f>IFERROR(VLOOKUP(F30371,english_mapping!A:B,2,FALSE),"NA")</f>
        <v>1</v>
      </c>
      <c r="L30371" t="str">
        <f t="shared" si="474"/>
        <v>Real Estate</v>
      </c>
    </row>
    <row r="30372" spans="1:12" x14ac:dyDescent="0.25">
      <c r="A30372" t="s">
        <v>107237</v>
      </c>
      <c r="B30372" t="s">
        <v>107238</v>
      </c>
      <c r="C30372" t="s">
        <v>107239</v>
      </c>
      <c r="D30372" t="s">
        <v>107240</v>
      </c>
      <c r="E30372" t="s">
        <v>14</v>
      </c>
      <c r="F30372" t="s">
        <v>1163</v>
      </c>
      <c r="G30372">
        <v>2</v>
      </c>
      <c r="H30372" t="s">
        <v>1785</v>
      </c>
      <c r="I30372" t="s">
        <v>1786</v>
      </c>
      <c r="J30372" s="1">
        <v>40183</v>
      </c>
      <c r="K30372" t="b">
        <f>IFERROR(VLOOKUP(F30372,english_mapping!A:B,2,FALSE),"NA")</f>
        <v>0</v>
      </c>
      <c r="L30372" t="str">
        <f t="shared" si="474"/>
        <v>Content</v>
      </c>
    </row>
    <row r="30373" spans="1:12" x14ac:dyDescent="0.25">
      <c r="A30373" t="s">
        <v>107241</v>
      </c>
      <c r="B30373" t="s">
        <v>107242</v>
      </c>
      <c r="C30373" t="s">
        <v>107243</v>
      </c>
      <c r="D30373" t="s">
        <v>19338</v>
      </c>
      <c r="E30373" t="s">
        <v>14</v>
      </c>
      <c r="F30373" t="s">
        <v>1163</v>
      </c>
      <c r="G30373">
        <v>23</v>
      </c>
      <c r="H30373" t="s">
        <v>2844</v>
      </c>
      <c r="I30373" t="s">
        <v>107244</v>
      </c>
      <c r="J30373" s="1">
        <v>31416</v>
      </c>
      <c r="K30373" t="b">
        <f>IFERROR(VLOOKUP(F30373,english_mapping!A:B,2,FALSE),"NA")</f>
        <v>0</v>
      </c>
      <c r="L30373" t="str">
        <f t="shared" si="474"/>
        <v>Automotive</v>
      </c>
    </row>
    <row r="30374" spans="1:12" x14ac:dyDescent="0.25">
      <c r="A30374" t="s">
        <v>107245</v>
      </c>
      <c r="B30374" t="s">
        <v>107246</v>
      </c>
      <c r="C30374" t="s">
        <v>107247</v>
      </c>
      <c r="D30374" t="s">
        <v>70</v>
      </c>
      <c r="E30374" t="s">
        <v>14</v>
      </c>
      <c r="F30374" t="s">
        <v>33</v>
      </c>
      <c r="G30374">
        <v>22</v>
      </c>
      <c r="H30374" t="s">
        <v>34</v>
      </c>
      <c r="I30374" t="s">
        <v>34</v>
      </c>
      <c r="K30374" t="b">
        <f>IFERROR(VLOOKUP(F30374,english_mapping!A:B,2,FALSE),"NA")</f>
        <v>0</v>
      </c>
      <c r="L30374" t="str">
        <f t="shared" si="474"/>
        <v>E-Commerce</v>
      </c>
    </row>
    <row r="30375" spans="1:12" x14ac:dyDescent="0.25">
      <c r="A30375" t="s">
        <v>107248</v>
      </c>
      <c r="B30375" t="s">
        <v>107249</v>
      </c>
      <c r="C30375" t="s">
        <v>107250</v>
      </c>
      <c r="D30375" t="s">
        <v>107251</v>
      </c>
      <c r="E30375" t="s">
        <v>14</v>
      </c>
      <c r="F30375" t="s">
        <v>161</v>
      </c>
      <c r="G30375" t="s">
        <v>1256</v>
      </c>
      <c r="H30375" t="s">
        <v>16140</v>
      </c>
      <c r="I30375" t="s">
        <v>16140</v>
      </c>
      <c r="J30375" s="1">
        <v>39822</v>
      </c>
      <c r="K30375" t="b">
        <f>IFERROR(VLOOKUP(F30375,english_mapping!A:B,2,FALSE),"NA")</f>
        <v>0</v>
      </c>
      <c r="L30375" t="str">
        <f t="shared" si="474"/>
        <v>Ticketing</v>
      </c>
    </row>
    <row r="30376" spans="1:12" x14ac:dyDescent="0.25">
      <c r="A30376" t="s">
        <v>107252</v>
      </c>
      <c r="B30376" t="s">
        <v>107253</v>
      </c>
      <c r="C30376" t="s">
        <v>107254</v>
      </c>
      <c r="D30376" t="s">
        <v>107255</v>
      </c>
      <c r="E30376" t="s">
        <v>205</v>
      </c>
      <c r="F30376" t="s">
        <v>161</v>
      </c>
      <c r="G30376" t="s">
        <v>1488</v>
      </c>
      <c r="H30376" t="s">
        <v>1257</v>
      </c>
      <c r="I30376" t="s">
        <v>107256</v>
      </c>
      <c r="J30376" s="1">
        <v>40339</v>
      </c>
      <c r="K30376" t="b">
        <f>IFERROR(VLOOKUP(F30376,english_mapping!A:B,2,FALSE),"NA")</f>
        <v>0</v>
      </c>
      <c r="L30376" t="str">
        <f t="shared" si="474"/>
        <v>Business Services</v>
      </c>
    </row>
    <row r="30377" spans="1:12" x14ac:dyDescent="0.25">
      <c r="A30377" t="s">
        <v>107257</v>
      </c>
      <c r="B30377" t="s">
        <v>107258</v>
      </c>
      <c r="C30377" t="s">
        <v>107259</v>
      </c>
      <c r="D30377" t="s">
        <v>70</v>
      </c>
      <c r="E30377" t="s">
        <v>14</v>
      </c>
      <c r="F30377" t="s">
        <v>161</v>
      </c>
      <c r="G30377" t="s">
        <v>162</v>
      </c>
      <c r="H30377" t="s">
        <v>163</v>
      </c>
      <c r="I30377" t="s">
        <v>163</v>
      </c>
      <c r="K30377" t="b">
        <f>IFERROR(VLOOKUP(F30377,english_mapping!A:B,2,FALSE),"NA")</f>
        <v>0</v>
      </c>
      <c r="L30377" t="str">
        <f t="shared" si="474"/>
        <v>E-Commerce</v>
      </c>
    </row>
    <row r="30378" spans="1:12" x14ac:dyDescent="0.25">
      <c r="A30378" t="s">
        <v>107260</v>
      </c>
      <c r="B30378" t="s">
        <v>107261</v>
      </c>
      <c r="C30378" t="s">
        <v>107262</v>
      </c>
      <c r="D30378" t="s">
        <v>89</v>
      </c>
      <c r="E30378" t="s">
        <v>14</v>
      </c>
      <c r="F30378" t="s">
        <v>161</v>
      </c>
      <c r="G30378" t="s">
        <v>162</v>
      </c>
      <c r="H30378" t="s">
        <v>163</v>
      </c>
      <c r="I30378" t="s">
        <v>163</v>
      </c>
      <c r="J30378" s="1">
        <v>41219</v>
      </c>
      <c r="K30378" t="b">
        <f>IFERROR(VLOOKUP(F30378,english_mapping!A:B,2,FALSE),"NA")</f>
        <v>0</v>
      </c>
      <c r="L30378" t="str">
        <f t="shared" si="474"/>
        <v>Health and Wellness</v>
      </c>
    </row>
    <row r="30379" spans="1:12" x14ac:dyDescent="0.25">
      <c r="A30379" t="s">
        <v>107263</v>
      </c>
      <c r="B30379" t="s">
        <v>107264</v>
      </c>
      <c r="C30379" t="s">
        <v>107265</v>
      </c>
      <c r="D30379" t="s">
        <v>33332</v>
      </c>
      <c r="E30379" t="s">
        <v>109</v>
      </c>
      <c r="F30379" t="s">
        <v>124</v>
      </c>
      <c r="G30379" t="s">
        <v>125</v>
      </c>
      <c r="H30379" t="s">
        <v>126</v>
      </c>
      <c r="I30379" t="s">
        <v>126</v>
      </c>
      <c r="J30379" s="1">
        <v>36161</v>
      </c>
      <c r="K30379" t="b">
        <f>IFERROR(VLOOKUP(F30379,english_mapping!A:B,2,FALSE),"NA")</f>
        <v>1</v>
      </c>
      <c r="L30379" t="str">
        <f t="shared" si="474"/>
        <v>E-Commerce</v>
      </c>
    </row>
    <row r="30380" spans="1:12" x14ac:dyDescent="0.25">
      <c r="A30380" t="s">
        <v>107266</v>
      </c>
      <c r="B30380" t="s">
        <v>107267</v>
      </c>
      <c r="C30380" t="s">
        <v>107268</v>
      </c>
      <c r="D30380" t="s">
        <v>51</v>
      </c>
      <c r="E30380" t="s">
        <v>14</v>
      </c>
      <c r="F30380" t="s">
        <v>21</v>
      </c>
      <c r="G30380" t="s">
        <v>101</v>
      </c>
      <c r="H30380" t="s">
        <v>1659</v>
      </c>
      <c r="I30380" t="s">
        <v>107269</v>
      </c>
      <c r="J30380" s="1">
        <v>40179</v>
      </c>
      <c r="K30380" t="b">
        <f>IFERROR(VLOOKUP(F30380,english_mapping!A:B,2,FALSE),"NA")</f>
        <v>1</v>
      </c>
      <c r="L30380" t="str">
        <f t="shared" si="474"/>
        <v>Biotechnology</v>
      </c>
    </row>
    <row r="30381" spans="1:12" x14ac:dyDescent="0.25">
      <c r="A30381" t="s">
        <v>107270</v>
      </c>
      <c r="B30381" t="s">
        <v>107271</v>
      </c>
      <c r="C30381" t="s">
        <v>107272</v>
      </c>
      <c r="D30381" t="s">
        <v>51</v>
      </c>
      <c r="E30381" t="s">
        <v>14</v>
      </c>
      <c r="F30381" t="s">
        <v>21</v>
      </c>
      <c r="G30381" t="s">
        <v>84</v>
      </c>
      <c r="H30381" t="s">
        <v>11532</v>
      </c>
      <c r="I30381" t="s">
        <v>47142</v>
      </c>
      <c r="J30381" s="1">
        <v>39814</v>
      </c>
      <c r="K30381" t="b">
        <f>IFERROR(VLOOKUP(F30381,english_mapping!A:B,2,FALSE),"NA")</f>
        <v>1</v>
      </c>
      <c r="L30381" t="str">
        <f t="shared" si="474"/>
        <v>Biotechnology</v>
      </c>
    </row>
    <row r="30382" spans="1:12" x14ac:dyDescent="0.25">
      <c r="A30382" t="s">
        <v>107273</v>
      </c>
      <c r="B30382" t="s">
        <v>107274</v>
      </c>
      <c r="C30382" t="s">
        <v>107275</v>
      </c>
      <c r="D30382" t="s">
        <v>284</v>
      </c>
      <c r="E30382" t="s">
        <v>14</v>
      </c>
      <c r="F30382" t="s">
        <v>21</v>
      </c>
      <c r="G30382" t="s">
        <v>285</v>
      </c>
      <c r="H30382" t="s">
        <v>1054</v>
      </c>
      <c r="I30382" t="s">
        <v>1054</v>
      </c>
      <c r="J30382" s="1">
        <v>30317</v>
      </c>
      <c r="K30382" t="b">
        <f>IFERROR(VLOOKUP(F30382,english_mapping!A:B,2,FALSE),"NA")</f>
        <v>1</v>
      </c>
      <c r="L30382" t="str">
        <f t="shared" si="474"/>
        <v>Real Estate</v>
      </c>
    </row>
    <row r="30383" spans="1:12" x14ac:dyDescent="0.25">
      <c r="A30383" t="s">
        <v>107276</v>
      </c>
      <c r="B30383" t="s">
        <v>107277</v>
      </c>
      <c r="C30383" t="s">
        <v>107278</v>
      </c>
      <c r="D30383" t="s">
        <v>378</v>
      </c>
      <c r="E30383" t="s">
        <v>14</v>
      </c>
      <c r="F30383" t="s">
        <v>21</v>
      </c>
      <c r="G30383" t="s">
        <v>138</v>
      </c>
      <c r="H30383" t="s">
        <v>20070</v>
      </c>
      <c r="I30383" t="s">
        <v>20070</v>
      </c>
      <c r="J30383" t="s">
        <v>107279</v>
      </c>
      <c r="K30383" t="b">
        <f>IFERROR(VLOOKUP(F30383,english_mapping!A:B,2,FALSE),"NA")</f>
        <v>1</v>
      </c>
      <c r="L30383" t="str">
        <f t="shared" si="474"/>
        <v>Finance</v>
      </c>
    </row>
    <row r="30384" spans="1:12" x14ac:dyDescent="0.25">
      <c r="A30384" t="s">
        <v>107280</v>
      </c>
      <c r="B30384" t="s">
        <v>107281</v>
      </c>
      <c r="E30384" t="s">
        <v>205</v>
      </c>
      <c r="F30384" t="s">
        <v>21</v>
      </c>
      <c r="G30384" t="s">
        <v>993</v>
      </c>
      <c r="H30384" t="s">
        <v>994</v>
      </c>
      <c r="I30384" t="s">
        <v>994</v>
      </c>
      <c r="J30384" s="1">
        <v>38353</v>
      </c>
      <c r="K30384" t="b">
        <f>IFERROR(VLOOKUP(F30384,english_mapping!A:B,2,FALSE),"NA")</f>
        <v>1</v>
      </c>
      <c r="L30384">
        <f t="shared" si="474"/>
        <v>0</v>
      </c>
    </row>
    <row r="30385" spans="1:12" x14ac:dyDescent="0.25">
      <c r="A30385" t="s">
        <v>107282</v>
      </c>
      <c r="B30385" t="s">
        <v>107283</v>
      </c>
      <c r="C30385" t="s">
        <v>107284</v>
      </c>
      <c r="D30385" t="s">
        <v>70</v>
      </c>
      <c r="E30385" t="s">
        <v>14</v>
      </c>
      <c r="F30385" t="s">
        <v>21</v>
      </c>
      <c r="G30385" t="s">
        <v>101</v>
      </c>
      <c r="H30385" t="s">
        <v>102</v>
      </c>
      <c r="I30385" t="s">
        <v>103</v>
      </c>
      <c r="K30385" t="b">
        <f>IFERROR(VLOOKUP(F30385,english_mapping!A:B,2,FALSE),"NA")</f>
        <v>1</v>
      </c>
      <c r="L30385" t="str">
        <f t="shared" si="474"/>
        <v>E-Commerce</v>
      </c>
    </row>
    <row r="30386" spans="1:12" x14ac:dyDescent="0.25">
      <c r="A30386" t="s">
        <v>107285</v>
      </c>
      <c r="B30386" t="s">
        <v>107286</v>
      </c>
      <c r="C30386" t="s">
        <v>107287</v>
      </c>
      <c r="D30386" t="s">
        <v>800</v>
      </c>
      <c r="E30386" t="s">
        <v>14</v>
      </c>
      <c r="F30386" t="s">
        <v>1087</v>
      </c>
      <c r="G30386">
        <v>16</v>
      </c>
      <c r="H30386" t="s">
        <v>1743</v>
      </c>
      <c r="I30386" t="s">
        <v>1743</v>
      </c>
      <c r="J30386" s="1">
        <v>41741</v>
      </c>
      <c r="K30386" t="b">
        <f>IFERROR(VLOOKUP(F30386,english_mapping!A:B,2,FALSE),"NA")</f>
        <v>0</v>
      </c>
      <c r="L30386" t="str">
        <f t="shared" si="474"/>
        <v>Services</v>
      </c>
    </row>
    <row r="30387" spans="1:12" x14ac:dyDescent="0.25">
      <c r="A30387" t="s">
        <v>107288</v>
      </c>
      <c r="B30387" t="s">
        <v>107289</v>
      </c>
      <c r="C30387" t="s">
        <v>107290</v>
      </c>
      <c r="D30387" t="s">
        <v>38</v>
      </c>
      <c r="E30387" t="s">
        <v>14</v>
      </c>
      <c r="K30387" t="str">
        <f>IFERROR(VLOOKUP(F30387,english_mapping!A:B,2,FALSE),"NA")</f>
        <v>NA</v>
      </c>
      <c r="L30387" t="str">
        <f t="shared" si="474"/>
        <v>Software</v>
      </c>
    </row>
    <row r="30388" spans="1:12" x14ac:dyDescent="0.25">
      <c r="A30388" t="s">
        <v>107291</v>
      </c>
      <c r="B30388" t="s">
        <v>107292</v>
      </c>
      <c r="C30388" t="s">
        <v>107293</v>
      </c>
      <c r="E30388" t="s">
        <v>14</v>
      </c>
      <c r="F30388" t="s">
        <v>33</v>
      </c>
      <c r="G30388">
        <v>23</v>
      </c>
      <c r="H30388" t="s">
        <v>179</v>
      </c>
      <c r="I30388" t="s">
        <v>179</v>
      </c>
      <c r="K30388" t="b">
        <f>IFERROR(VLOOKUP(F30388,english_mapping!A:B,2,FALSE),"NA")</f>
        <v>0</v>
      </c>
      <c r="L30388">
        <f t="shared" si="474"/>
        <v>0</v>
      </c>
    </row>
    <row r="30389" spans="1:12" x14ac:dyDescent="0.25">
      <c r="A30389" t="s">
        <v>107294</v>
      </c>
      <c r="B30389" t="s">
        <v>107295</v>
      </c>
      <c r="C30389" t="s">
        <v>107296</v>
      </c>
      <c r="D30389" t="s">
        <v>262</v>
      </c>
      <c r="E30389" t="s">
        <v>14</v>
      </c>
      <c r="F30389" t="s">
        <v>124</v>
      </c>
      <c r="G30389" t="s">
        <v>125</v>
      </c>
      <c r="H30389" t="s">
        <v>126</v>
      </c>
      <c r="I30389" t="s">
        <v>126</v>
      </c>
      <c r="K30389" t="b">
        <f>IFERROR(VLOOKUP(F30389,english_mapping!A:B,2,FALSE),"NA")</f>
        <v>1</v>
      </c>
      <c r="L30389" t="str">
        <f t="shared" si="474"/>
        <v>Enterprise Software</v>
      </c>
    </row>
    <row r="30390" spans="1:12" x14ac:dyDescent="0.25">
      <c r="A30390" t="s">
        <v>107297</v>
      </c>
      <c r="B30390" t="s">
        <v>107298</v>
      </c>
      <c r="C30390" t="s">
        <v>107299</v>
      </c>
      <c r="D30390" t="s">
        <v>51</v>
      </c>
      <c r="E30390" t="s">
        <v>14</v>
      </c>
      <c r="F30390" t="s">
        <v>21</v>
      </c>
      <c r="G30390" t="s">
        <v>1383</v>
      </c>
      <c r="H30390" t="s">
        <v>1384</v>
      </c>
      <c r="I30390" t="s">
        <v>17133</v>
      </c>
      <c r="K30390" t="b">
        <f>IFERROR(VLOOKUP(F30390,english_mapping!A:B,2,FALSE),"NA")</f>
        <v>1</v>
      </c>
      <c r="L30390" t="str">
        <f t="shared" si="474"/>
        <v>Biotechnology</v>
      </c>
    </row>
    <row r="30391" spans="1:12" x14ac:dyDescent="0.25">
      <c r="A30391" t="s">
        <v>107300</v>
      </c>
      <c r="B30391" t="s">
        <v>107301</v>
      </c>
      <c r="D30391" t="s">
        <v>3563</v>
      </c>
      <c r="E30391" t="s">
        <v>14</v>
      </c>
      <c r="F30391" t="s">
        <v>21</v>
      </c>
      <c r="G30391" t="s">
        <v>59</v>
      </c>
      <c r="H30391" t="s">
        <v>1249</v>
      </c>
      <c r="I30391" t="s">
        <v>1249</v>
      </c>
      <c r="J30391" s="1">
        <v>36892</v>
      </c>
      <c r="K30391" t="b">
        <f>IFERROR(VLOOKUP(F30391,english_mapping!A:B,2,FALSE),"NA")</f>
        <v>1</v>
      </c>
      <c r="L30391" t="str">
        <f t="shared" si="474"/>
        <v>Pharmaceuticals</v>
      </c>
    </row>
    <row r="30392" spans="1:12" x14ac:dyDescent="0.25">
      <c r="A30392" t="s">
        <v>107302</v>
      </c>
      <c r="B30392" t="s">
        <v>107303</v>
      </c>
      <c r="D30392" t="s">
        <v>1014</v>
      </c>
      <c r="E30392" t="s">
        <v>14</v>
      </c>
      <c r="F30392" t="s">
        <v>21</v>
      </c>
      <c r="G30392" t="s">
        <v>49206</v>
      </c>
      <c r="H30392" t="s">
        <v>63800</v>
      </c>
      <c r="I30392" t="s">
        <v>7351</v>
      </c>
      <c r="J30392" t="s">
        <v>107304</v>
      </c>
      <c r="K30392" t="b">
        <f>IFERROR(VLOOKUP(F30392,english_mapping!A:B,2,FALSE),"NA")</f>
        <v>1</v>
      </c>
      <c r="L30392" t="str">
        <f t="shared" si="474"/>
        <v>Transportation</v>
      </c>
    </row>
    <row r="30393" spans="1:12" x14ac:dyDescent="0.25">
      <c r="A30393" t="s">
        <v>107305</v>
      </c>
      <c r="B30393" t="s">
        <v>107306</v>
      </c>
      <c r="C30393" t="s">
        <v>107307</v>
      </c>
      <c r="D30393" t="s">
        <v>107308</v>
      </c>
      <c r="E30393" t="s">
        <v>14</v>
      </c>
      <c r="F30393" t="s">
        <v>21</v>
      </c>
      <c r="G30393" t="s">
        <v>101</v>
      </c>
      <c r="H30393" t="s">
        <v>102</v>
      </c>
      <c r="I30393" t="s">
        <v>103</v>
      </c>
      <c r="J30393" t="s">
        <v>107309</v>
      </c>
      <c r="K30393" t="b">
        <f>IFERROR(VLOOKUP(F30393,english_mapping!A:B,2,FALSE),"NA")</f>
        <v>1</v>
      </c>
      <c r="L30393" t="str">
        <f t="shared" si="474"/>
        <v>Data Center Infrastructure</v>
      </c>
    </row>
    <row r="30394" spans="1:12" x14ac:dyDescent="0.25">
      <c r="A30394" t="s">
        <v>107310</v>
      </c>
      <c r="B30394" t="s">
        <v>107311</v>
      </c>
      <c r="C30394" t="s">
        <v>107312</v>
      </c>
      <c r="D30394" t="s">
        <v>51</v>
      </c>
      <c r="E30394" t="s">
        <v>701</v>
      </c>
      <c r="F30394" t="s">
        <v>21</v>
      </c>
      <c r="G30394" t="s">
        <v>490</v>
      </c>
      <c r="H30394" t="s">
        <v>17472</v>
      </c>
      <c r="I30394" t="s">
        <v>107313</v>
      </c>
      <c r="J30394" s="1">
        <v>38718</v>
      </c>
      <c r="K30394" t="b">
        <f>IFERROR(VLOOKUP(F30394,english_mapping!A:B,2,FALSE),"NA")</f>
        <v>1</v>
      </c>
      <c r="L30394" t="str">
        <f t="shared" si="474"/>
        <v>Biotechnology</v>
      </c>
    </row>
    <row r="30395" spans="1:12" x14ac:dyDescent="0.25">
      <c r="A30395" t="s">
        <v>107314</v>
      </c>
      <c r="B30395" t="s">
        <v>107315</v>
      </c>
      <c r="C30395" t="s">
        <v>107316</v>
      </c>
      <c r="D30395" t="s">
        <v>262</v>
      </c>
      <c r="E30395" t="s">
        <v>14</v>
      </c>
      <c r="F30395" t="s">
        <v>21</v>
      </c>
      <c r="G30395" t="s">
        <v>59</v>
      </c>
      <c r="H30395" t="s">
        <v>60</v>
      </c>
      <c r="I30395" t="s">
        <v>1279</v>
      </c>
      <c r="J30395" s="1">
        <v>40179</v>
      </c>
      <c r="K30395" t="b">
        <f>IFERROR(VLOOKUP(F30395,english_mapping!A:B,2,FALSE),"NA")</f>
        <v>1</v>
      </c>
      <c r="L30395" t="str">
        <f t="shared" si="474"/>
        <v>Enterprise Software</v>
      </c>
    </row>
    <row r="30396" spans="1:12" x14ac:dyDescent="0.25">
      <c r="A30396" t="s">
        <v>107317</v>
      </c>
      <c r="B30396" t="s">
        <v>107318</v>
      </c>
      <c r="C30396" t="s">
        <v>107319</v>
      </c>
      <c r="D30396" t="s">
        <v>2005</v>
      </c>
      <c r="E30396" t="s">
        <v>14</v>
      </c>
      <c r="F30396" t="s">
        <v>21</v>
      </c>
      <c r="G30396" t="s">
        <v>154</v>
      </c>
      <c r="H30396" t="s">
        <v>242</v>
      </c>
      <c r="I30396" t="s">
        <v>1753</v>
      </c>
      <c r="K30396" t="b">
        <f>IFERROR(VLOOKUP(F30396,english_mapping!A:B,2,FALSE),"NA")</f>
        <v>1</v>
      </c>
      <c r="L30396" t="str">
        <f t="shared" si="474"/>
        <v>Startups</v>
      </c>
    </row>
    <row r="30397" spans="1:12" x14ac:dyDescent="0.25">
      <c r="A30397" t="s">
        <v>107320</v>
      </c>
      <c r="B30397" t="s">
        <v>107321</v>
      </c>
      <c r="C30397" t="s">
        <v>107322</v>
      </c>
      <c r="D30397" t="s">
        <v>107323</v>
      </c>
      <c r="E30397" t="s">
        <v>14</v>
      </c>
      <c r="F30397" t="s">
        <v>21</v>
      </c>
      <c r="G30397" t="s">
        <v>285</v>
      </c>
      <c r="H30397" t="s">
        <v>1054</v>
      </c>
      <c r="I30397" t="s">
        <v>1054</v>
      </c>
      <c r="J30397" s="1">
        <v>40179</v>
      </c>
      <c r="K30397" t="b">
        <f>IFERROR(VLOOKUP(F30397,english_mapping!A:B,2,FALSE),"NA")</f>
        <v>1</v>
      </c>
      <c r="L30397" t="str">
        <f t="shared" si="474"/>
        <v>Clean Technology</v>
      </c>
    </row>
    <row r="30398" spans="1:12" x14ac:dyDescent="0.25">
      <c r="A30398" t="s">
        <v>107324</v>
      </c>
      <c r="B30398" t="s">
        <v>107325</v>
      </c>
      <c r="C30398" t="s">
        <v>107326</v>
      </c>
      <c r="D30398" t="s">
        <v>107327</v>
      </c>
      <c r="E30398" t="s">
        <v>14</v>
      </c>
      <c r="F30398" t="s">
        <v>33</v>
      </c>
      <c r="G30398">
        <v>22</v>
      </c>
      <c r="H30398" t="s">
        <v>34</v>
      </c>
      <c r="I30398" t="s">
        <v>34</v>
      </c>
      <c r="K30398" t="b">
        <f>IFERROR(VLOOKUP(F30398,english_mapping!A:B,2,FALSE),"NA")</f>
        <v>0</v>
      </c>
      <c r="L30398" t="str">
        <f t="shared" si="474"/>
        <v>Photography</v>
      </c>
    </row>
    <row r="30399" spans="1:12" x14ac:dyDescent="0.25">
      <c r="A30399" t="s">
        <v>107328</v>
      </c>
      <c r="B30399" t="s">
        <v>107329</v>
      </c>
      <c r="C30399" t="s">
        <v>107330</v>
      </c>
      <c r="D30399" t="s">
        <v>107331</v>
      </c>
      <c r="E30399" t="s">
        <v>14</v>
      </c>
      <c r="J30399" s="1">
        <v>41640</v>
      </c>
      <c r="K30399" t="str">
        <f>IFERROR(VLOOKUP(F30399,english_mapping!A:B,2,FALSE),"NA")</f>
        <v>NA</v>
      </c>
      <c r="L30399" t="str">
        <f t="shared" si="474"/>
        <v>B2B</v>
      </c>
    </row>
    <row r="30400" spans="1:12" x14ac:dyDescent="0.25">
      <c r="A30400" t="s">
        <v>107332</v>
      </c>
      <c r="B30400" t="s">
        <v>107333</v>
      </c>
      <c r="C30400" t="s">
        <v>107334</v>
      </c>
      <c r="D30400" t="s">
        <v>38</v>
      </c>
      <c r="E30400" t="s">
        <v>14</v>
      </c>
      <c r="F30400" t="s">
        <v>21</v>
      </c>
      <c r="G30400" t="s">
        <v>101</v>
      </c>
      <c r="H30400" t="s">
        <v>102</v>
      </c>
      <c r="I30400" t="s">
        <v>103</v>
      </c>
      <c r="J30400" s="1">
        <v>41279</v>
      </c>
      <c r="K30400" t="b">
        <f>IFERROR(VLOOKUP(F30400,english_mapping!A:B,2,FALSE),"NA")</f>
        <v>1</v>
      </c>
      <c r="L30400" t="str">
        <f t="shared" si="474"/>
        <v>Software</v>
      </c>
    </row>
    <row r="30401" spans="1:12" x14ac:dyDescent="0.25">
      <c r="A30401" t="s">
        <v>107335</v>
      </c>
      <c r="B30401" t="s">
        <v>107336</v>
      </c>
      <c r="C30401" t="s">
        <v>107337</v>
      </c>
      <c r="D30401" t="s">
        <v>107338</v>
      </c>
      <c r="E30401" t="s">
        <v>14</v>
      </c>
      <c r="F30401" t="s">
        <v>712</v>
      </c>
      <c r="G30401">
        <v>5</v>
      </c>
      <c r="H30401" t="s">
        <v>713</v>
      </c>
      <c r="I30401" t="s">
        <v>713</v>
      </c>
      <c r="J30401" s="1">
        <v>38718</v>
      </c>
      <c r="K30401" t="b">
        <f>IFERROR(VLOOKUP(F30401,english_mapping!A:B,2,FALSE),"NA")</f>
        <v>0</v>
      </c>
      <c r="L30401" t="str">
        <f t="shared" si="474"/>
        <v>Advertising</v>
      </c>
    </row>
    <row r="30402" spans="1:12" x14ac:dyDescent="0.25">
      <c r="A30402" t="s">
        <v>107339</v>
      </c>
      <c r="B30402" t="s">
        <v>107340</v>
      </c>
      <c r="C30402" t="s">
        <v>107341</v>
      </c>
      <c r="D30402" t="s">
        <v>51</v>
      </c>
      <c r="E30402" t="s">
        <v>14</v>
      </c>
      <c r="F30402" t="s">
        <v>1151</v>
      </c>
      <c r="G30402">
        <v>24</v>
      </c>
      <c r="H30402" t="s">
        <v>1618</v>
      </c>
      <c r="I30402" t="s">
        <v>11772</v>
      </c>
      <c r="K30402" t="b">
        <f>IFERROR(VLOOKUP(F30402,english_mapping!A:B,2,FALSE),"NA")</f>
        <v>0</v>
      </c>
      <c r="L30402" t="str">
        <f t="shared" si="474"/>
        <v>Biotechnology</v>
      </c>
    </row>
    <row r="30403" spans="1:12" x14ac:dyDescent="0.25">
      <c r="A30403" t="s">
        <v>107342</v>
      </c>
      <c r="B30403" t="s">
        <v>107343</v>
      </c>
      <c r="C30403" t="s">
        <v>107344</v>
      </c>
      <c r="D30403" t="s">
        <v>84333</v>
      </c>
      <c r="E30403" t="s">
        <v>14</v>
      </c>
      <c r="F30403" t="s">
        <v>484</v>
      </c>
      <c r="H30403" t="s">
        <v>485</v>
      </c>
      <c r="I30403" t="s">
        <v>485</v>
      </c>
      <c r="J30403" s="1">
        <v>40544</v>
      </c>
      <c r="K30403" t="b">
        <f>IFERROR(VLOOKUP(F30403,english_mapping!A:B,2,FALSE),"NA")</f>
        <v>1</v>
      </c>
      <c r="L30403" t="str">
        <f t="shared" si="474"/>
        <v>Games</v>
      </c>
    </row>
    <row r="30404" spans="1:12" x14ac:dyDescent="0.25">
      <c r="A30404" t="s">
        <v>107345</v>
      </c>
      <c r="B30404" t="s">
        <v>107346</v>
      </c>
      <c r="D30404" t="s">
        <v>666</v>
      </c>
      <c r="E30404" t="s">
        <v>205</v>
      </c>
      <c r="F30404" t="s">
        <v>21</v>
      </c>
      <c r="G30404" t="s">
        <v>59</v>
      </c>
      <c r="H30404" t="s">
        <v>60</v>
      </c>
      <c r="I30404" t="s">
        <v>66</v>
      </c>
      <c r="K30404" t="b">
        <f>IFERROR(VLOOKUP(F30404,english_mapping!A:B,2,FALSE),"NA")</f>
        <v>1</v>
      </c>
      <c r="L30404" t="str">
        <f t="shared" ref="L30404:L30467" si="475">IFERROR(LEFT(D30404,(FIND("|",D30404))-1),D30404)</f>
        <v>Technology</v>
      </c>
    </row>
    <row r="30405" spans="1:12" x14ac:dyDescent="0.25">
      <c r="A30405" t="s">
        <v>107347</v>
      </c>
      <c r="B30405" t="s">
        <v>107348</v>
      </c>
      <c r="C30405" t="s">
        <v>107349</v>
      </c>
      <c r="D30405" t="s">
        <v>107350</v>
      </c>
      <c r="E30405" t="s">
        <v>14</v>
      </c>
      <c r="F30405" t="s">
        <v>21</v>
      </c>
      <c r="G30405" t="s">
        <v>285</v>
      </c>
      <c r="H30405" t="s">
        <v>1054</v>
      </c>
      <c r="I30405" t="s">
        <v>1054</v>
      </c>
      <c r="J30405" s="1">
        <v>40909</v>
      </c>
      <c r="K30405" t="b">
        <f>IFERROR(VLOOKUP(F30405,english_mapping!A:B,2,FALSE),"NA")</f>
        <v>1</v>
      </c>
      <c r="L30405" t="str">
        <f t="shared" si="475"/>
        <v>Advertising</v>
      </c>
    </row>
    <row r="30406" spans="1:12" x14ac:dyDescent="0.25">
      <c r="A30406" t="s">
        <v>107351</v>
      </c>
      <c r="B30406" t="s">
        <v>107352</v>
      </c>
      <c r="C30406" t="s">
        <v>107353</v>
      </c>
      <c r="D30406" t="s">
        <v>107354</v>
      </c>
      <c r="E30406" t="s">
        <v>109</v>
      </c>
      <c r="F30406" t="s">
        <v>21</v>
      </c>
      <c r="G30406" t="s">
        <v>59</v>
      </c>
      <c r="H30406" t="s">
        <v>60</v>
      </c>
      <c r="I30406" t="s">
        <v>66</v>
      </c>
      <c r="J30406" s="1">
        <v>39479</v>
      </c>
      <c r="K30406" t="b">
        <f>IFERROR(VLOOKUP(F30406,english_mapping!A:B,2,FALSE),"NA")</f>
        <v>1</v>
      </c>
      <c r="L30406" t="str">
        <f t="shared" si="475"/>
        <v>Accounting</v>
      </c>
    </row>
    <row r="30407" spans="1:12" x14ac:dyDescent="0.25">
      <c r="A30407" t="s">
        <v>107355</v>
      </c>
      <c r="B30407" t="s">
        <v>107356</v>
      </c>
      <c r="C30407" t="s">
        <v>107357</v>
      </c>
      <c r="D30407" t="s">
        <v>449</v>
      </c>
      <c r="E30407" t="s">
        <v>14</v>
      </c>
      <c r="F30407" t="s">
        <v>124</v>
      </c>
      <c r="G30407" t="s">
        <v>5122</v>
      </c>
      <c r="H30407" t="s">
        <v>59545</v>
      </c>
      <c r="I30407" t="s">
        <v>59545</v>
      </c>
      <c r="K30407" t="b">
        <f>IFERROR(VLOOKUP(F30407,english_mapping!A:B,2,FALSE),"NA")</f>
        <v>1</v>
      </c>
      <c r="L30407" t="str">
        <f t="shared" si="475"/>
        <v>Finance</v>
      </c>
    </row>
    <row r="30408" spans="1:12" x14ac:dyDescent="0.25">
      <c r="A30408" t="s">
        <v>107358</v>
      </c>
      <c r="B30408" t="s">
        <v>107359</v>
      </c>
      <c r="C30408" t="s">
        <v>107360</v>
      </c>
      <c r="D30408" t="s">
        <v>1275</v>
      </c>
      <c r="E30408" t="s">
        <v>14</v>
      </c>
      <c r="F30408" t="s">
        <v>21</v>
      </c>
      <c r="G30408" t="s">
        <v>77</v>
      </c>
      <c r="H30408" t="s">
        <v>1804</v>
      </c>
      <c r="I30408" t="s">
        <v>4126</v>
      </c>
      <c r="J30408" s="1">
        <v>40544</v>
      </c>
      <c r="K30408" t="b">
        <f>IFERROR(VLOOKUP(F30408,english_mapping!A:B,2,FALSE),"NA")</f>
        <v>1</v>
      </c>
      <c r="L30408" t="str">
        <f t="shared" si="475"/>
        <v>Health Care</v>
      </c>
    </row>
    <row r="30409" spans="1:12" x14ac:dyDescent="0.25">
      <c r="A30409" t="s">
        <v>107361</v>
      </c>
      <c r="B30409" t="s">
        <v>107362</v>
      </c>
      <c r="C30409" t="s">
        <v>107363</v>
      </c>
      <c r="D30409" t="s">
        <v>107364</v>
      </c>
      <c r="E30409" t="s">
        <v>14</v>
      </c>
      <c r="F30409" t="s">
        <v>560</v>
      </c>
      <c r="G30409">
        <v>56</v>
      </c>
      <c r="H30409" t="s">
        <v>2614</v>
      </c>
      <c r="I30409" t="s">
        <v>2614</v>
      </c>
      <c r="J30409" s="1">
        <v>40544</v>
      </c>
      <c r="K30409" t="b">
        <f>IFERROR(VLOOKUP(F30409,english_mapping!A:B,2,FALSE),"NA")</f>
        <v>0</v>
      </c>
      <c r="L30409" t="str">
        <f t="shared" si="475"/>
        <v>Internet of Things</v>
      </c>
    </row>
    <row r="30410" spans="1:12" x14ac:dyDescent="0.25">
      <c r="A30410" t="s">
        <v>107365</v>
      </c>
      <c r="B30410" t="s">
        <v>107366</v>
      </c>
      <c r="C30410" t="s">
        <v>107367</v>
      </c>
      <c r="D30410" t="s">
        <v>107368</v>
      </c>
      <c r="E30410" t="s">
        <v>14</v>
      </c>
      <c r="F30410" t="s">
        <v>21</v>
      </c>
      <c r="G30410" t="s">
        <v>59</v>
      </c>
      <c r="H30410" t="s">
        <v>90</v>
      </c>
      <c r="I30410" t="s">
        <v>31308</v>
      </c>
      <c r="J30410" s="1">
        <v>40064</v>
      </c>
      <c r="K30410" t="b">
        <f>IFERROR(VLOOKUP(F30410,english_mapping!A:B,2,FALSE),"NA")</f>
        <v>1</v>
      </c>
      <c r="L30410" t="str">
        <f t="shared" si="475"/>
        <v>Advertising</v>
      </c>
    </row>
    <row r="30411" spans="1:12" x14ac:dyDescent="0.25">
      <c r="A30411" t="s">
        <v>107369</v>
      </c>
      <c r="B30411" t="s">
        <v>107370</v>
      </c>
      <c r="C30411" t="s">
        <v>107371</v>
      </c>
      <c r="D30411" t="s">
        <v>107372</v>
      </c>
      <c r="E30411" t="s">
        <v>14</v>
      </c>
      <c r="J30411" t="s">
        <v>16475</v>
      </c>
      <c r="K30411" t="str">
        <f>IFERROR(VLOOKUP(F30411,english_mapping!A:B,2,FALSE),"NA")</f>
        <v>NA</v>
      </c>
      <c r="L30411" t="str">
        <f t="shared" si="475"/>
        <v>Brand Marketing</v>
      </c>
    </row>
    <row r="30412" spans="1:12" x14ac:dyDescent="0.25">
      <c r="A30412" t="s">
        <v>107373</v>
      </c>
      <c r="B30412" t="s">
        <v>107374</v>
      </c>
      <c r="C30412" t="s">
        <v>107375</v>
      </c>
      <c r="D30412" t="s">
        <v>38</v>
      </c>
      <c r="E30412" t="s">
        <v>14</v>
      </c>
      <c r="F30412" t="s">
        <v>21</v>
      </c>
      <c r="G30412" t="s">
        <v>2860</v>
      </c>
      <c r="H30412" t="s">
        <v>8275</v>
      </c>
      <c r="I30412" t="s">
        <v>1139</v>
      </c>
      <c r="K30412" t="b">
        <f>IFERROR(VLOOKUP(F30412,english_mapping!A:B,2,FALSE),"NA")</f>
        <v>1</v>
      </c>
      <c r="L30412" t="str">
        <f t="shared" si="475"/>
        <v>Software</v>
      </c>
    </row>
    <row r="30413" spans="1:12" x14ac:dyDescent="0.25">
      <c r="A30413" t="s">
        <v>107376</v>
      </c>
      <c r="B30413" t="s">
        <v>107377</v>
      </c>
      <c r="C30413" t="s">
        <v>107378</v>
      </c>
      <c r="D30413" t="s">
        <v>107379</v>
      </c>
      <c r="E30413" t="s">
        <v>205</v>
      </c>
      <c r="F30413" t="s">
        <v>52</v>
      </c>
      <c r="G30413" t="s">
        <v>200</v>
      </c>
      <c r="H30413" t="s">
        <v>201</v>
      </c>
      <c r="I30413" t="s">
        <v>201</v>
      </c>
      <c r="J30413" s="1">
        <v>40909</v>
      </c>
      <c r="K30413" t="b">
        <f>IFERROR(VLOOKUP(F30413,english_mapping!A:B,2,FALSE),"NA")</f>
        <v>1</v>
      </c>
      <c r="L30413" t="str">
        <f t="shared" si="475"/>
        <v>Enterprises</v>
      </c>
    </row>
    <row r="30414" spans="1:12" x14ac:dyDescent="0.25">
      <c r="A30414" t="s">
        <v>107380</v>
      </c>
      <c r="B30414" t="s">
        <v>107381</v>
      </c>
      <c r="C30414" t="s">
        <v>107382</v>
      </c>
      <c r="D30414" t="s">
        <v>51</v>
      </c>
      <c r="E30414" t="s">
        <v>14</v>
      </c>
      <c r="F30414" t="s">
        <v>21</v>
      </c>
      <c r="G30414" t="s">
        <v>434</v>
      </c>
      <c r="H30414" t="s">
        <v>7135</v>
      </c>
      <c r="I30414" t="s">
        <v>7136</v>
      </c>
      <c r="K30414" t="b">
        <f>IFERROR(VLOOKUP(F30414,english_mapping!A:B,2,FALSE),"NA")</f>
        <v>1</v>
      </c>
      <c r="L30414" t="str">
        <f t="shared" si="475"/>
        <v>Biotechnology</v>
      </c>
    </row>
    <row r="30415" spans="1:12" x14ac:dyDescent="0.25">
      <c r="A30415" t="s">
        <v>107383</v>
      </c>
      <c r="B30415" t="s">
        <v>107384</v>
      </c>
      <c r="C30415" t="s">
        <v>107385</v>
      </c>
      <c r="D30415" t="s">
        <v>51</v>
      </c>
      <c r="E30415" t="s">
        <v>14</v>
      </c>
      <c r="F30415" t="s">
        <v>21</v>
      </c>
      <c r="G30415" t="s">
        <v>154</v>
      </c>
      <c r="H30415" t="s">
        <v>242</v>
      </c>
      <c r="I30415" t="s">
        <v>242</v>
      </c>
      <c r="K30415" t="b">
        <f>IFERROR(VLOOKUP(F30415,english_mapping!A:B,2,FALSE),"NA")</f>
        <v>1</v>
      </c>
      <c r="L30415" t="str">
        <f t="shared" si="475"/>
        <v>Biotechnology</v>
      </c>
    </row>
    <row r="30416" spans="1:12" x14ac:dyDescent="0.25">
      <c r="A30416" t="s">
        <v>107386</v>
      </c>
      <c r="B30416" t="s">
        <v>107387</v>
      </c>
      <c r="C30416" t="s">
        <v>107388</v>
      </c>
      <c r="D30416" t="s">
        <v>107389</v>
      </c>
      <c r="E30416" t="s">
        <v>14</v>
      </c>
      <c r="F30416" t="s">
        <v>124</v>
      </c>
      <c r="G30416" t="s">
        <v>125</v>
      </c>
      <c r="H30416" t="s">
        <v>126</v>
      </c>
      <c r="I30416" t="s">
        <v>126</v>
      </c>
      <c r="J30416" s="1">
        <v>41277</v>
      </c>
      <c r="K30416" t="b">
        <f>IFERROR(VLOOKUP(F30416,english_mapping!A:B,2,FALSE),"NA")</f>
        <v>1</v>
      </c>
      <c r="L30416" t="str">
        <f t="shared" si="475"/>
        <v>Beauty</v>
      </c>
    </row>
    <row r="30417" spans="1:12" x14ac:dyDescent="0.25">
      <c r="A30417" t="s">
        <v>107390</v>
      </c>
      <c r="B30417" t="s">
        <v>107391</v>
      </c>
      <c r="C30417" t="s">
        <v>107392</v>
      </c>
      <c r="D30417" t="s">
        <v>51</v>
      </c>
      <c r="E30417" t="s">
        <v>14</v>
      </c>
      <c r="F30417" t="s">
        <v>21</v>
      </c>
      <c r="G30417" t="s">
        <v>77</v>
      </c>
      <c r="H30417" t="s">
        <v>42785</v>
      </c>
      <c r="I30417" t="s">
        <v>42786</v>
      </c>
      <c r="J30417" s="1">
        <v>39448</v>
      </c>
      <c r="K30417" t="b">
        <f>IFERROR(VLOOKUP(F30417,english_mapping!A:B,2,FALSE),"NA")</f>
        <v>1</v>
      </c>
      <c r="L30417" t="str">
        <f t="shared" si="475"/>
        <v>Biotechnology</v>
      </c>
    </row>
    <row r="30418" spans="1:12" x14ac:dyDescent="0.25">
      <c r="A30418" t="s">
        <v>107393</v>
      </c>
      <c r="B30418" t="s">
        <v>107394</v>
      </c>
      <c r="C30418" t="s">
        <v>107395</v>
      </c>
      <c r="D30418" t="s">
        <v>51</v>
      </c>
      <c r="E30418" t="s">
        <v>14</v>
      </c>
      <c r="F30418" t="s">
        <v>21</v>
      </c>
      <c r="G30418" t="s">
        <v>285</v>
      </c>
      <c r="H30418" t="s">
        <v>3791</v>
      </c>
      <c r="I30418" t="s">
        <v>3791</v>
      </c>
      <c r="J30418" s="1">
        <v>35431</v>
      </c>
      <c r="K30418" t="b">
        <f>IFERROR(VLOOKUP(F30418,english_mapping!A:B,2,FALSE),"NA")</f>
        <v>1</v>
      </c>
      <c r="L30418" t="str">
        <f t="shared" si="475"/>
        <v>Biotechnology</v>
      </c>
    </row>
    <row r="30419" spans="1:12" x14ac:dyDescent="0.25">
      <c r="A30419" t="s">
        <v>107396</v>
      </c>
      <c r="B30419" t="s">
        <v>107397</v>
      </c>
      <c r="C30419" t="s">
        <v>107398</v>
      </c>
      <c r="D30419" t="s">
        <v>107399</v>
      </c>
      <c r="E30419" t="s">
        <v>14</v>
      </c>
      <c r="F30419" t="s">
        <v>21</v>
      </c>
      <c r="G30419" t="s">
        <v>39</v>
      </c>
      <c r="H30419" t="s">
        <v>281</v>
      </c>
      <c r="I30419" t="s">
        <v>281</v>
      </c>
      <c r="J30419" s="1">
        <v>3289</v>
      </c>
      <c r="K30419" t="b">
        <f>IFERROR(VLOOKUP(F30419,english_mapping!A:B,2,FALSE),"NA")</f>
        <v>1</v>
      </c>
      <c r="L30419" t="str">
        <f t="shared" si="475"/>
        <v>Theatre</v>
      </c>
    </row>
    <row r="30420" spans="1:12" x14ac:dyDescent="0.25">
      <c r="A30420" t="s">
        <v>107400</v>
      </c>
      <c r="B30420" t="s">
        <v>107401</v>
      </c>
      <c r="C30420" t="s">
        <v>107402</v>
      </c>
      <c r="D30420" t="s">
        <v>3881</v>
      </c>
      <c r="E30420" t="s">
        <v>14</v>
      </c>
      <c r="F30420" t="s">
        <v>4796</v>
      </c>
      <c r="G30420">
        <v>36</v>
      </c>
      <c r="H30420" t="s">
        <v>106621</v>
      </c>
      <c r="I30420" t="s">
        <v>107403</v>
      </c>
      <c r="J30420" s="1">
        <v>39814</v>
      </c>
      <c r="K30420" t="b">
        <f>IFERROR(VLOOKUP(F30420,english_mapping!A:B,2,FALSE),"NA")</f>
        <v>0</v>
      </c>
      <c r="L30420" t="str">
        <f t="shared" si="475"/>
        <v>Medical Devices</v>
      </c>
    </row>
    <row r="30421" spans="1:12" x14ac:dyDescent="0.25">
      <c r="A30421" t="s">
        <v>107404</v>
      </c>
      <c r="B30421" t="s">
        <v>107405</v>
      </c>
      <c r="C30421" t="s">
        <v>107406</v>
      </c>
      <c r="D30421" t="s">
        <v>51</v>
      </c>
      <c r="E30421" t="s">
        <v>14</v>
      </c>
      <c r="F30421" t="s">
        <v>21</v>
      </c>
      <c r="G30421" t="s">
        <v>4078</v>
      </c>
      <c r="H30421" t="s">
        <v>4079</v>
      </c>
      <c r="I30421" t="s">
        <v>13049</v>
      </c>
      <c r="J30421" s="1">
        <v>36161</v>
      </c>
      <c r="K30421" t="b">
        <f>IFERROR(VLOOKUP(F30421,english_mapping!A:B,2,FALSE),"NA")</f>
        <v>1</v>
      </c>
      <c r="L30421" t="str">
        <f t="shared" si="475"/>
        <v>Biotechnology</v>
      </c>
    </row>
    <row r="30422" spans="1:12" x14ac:dyDescent="0.25">
      <c r="A30422" t="s">
        <v>107407</v>
      </c>
      <c r="B30422" t="s">
        <v>107408</v>
      </c>
      <c r="C30422" t="s">
        <v>107409</v>
      </c>
      <c r="D30422" t="s">
        <v>51</v>
      </c>
      <c r="E30422" t="s">
        <v>14</v>
      </c>
      <c r="F30422" t="s">
        <v>21</v>
      </c>
      <c r="G30422" t="s">
        <v>84</v>
      </c>
      <c r="H30422" t="s">
        <v>3647</v>
      </c>
      <c r="I30422" t="s">
        <v>36149</v>
      </c>
      <c r="J30422" s="1">
        <v>40544</v>
      </c>
      <c r="K30422" t="b">
        <f>IFERROR(VLOOKUP(F30422,english_mapping!A:B,2,FALSE),"NA")</f>
        <v>1</v>
      </c>
      <c r="L30422" t="str">
        <f t="shared" si="475"/>
        <v>Biotechnology</v>
      </c>
    </row>
    <row r="30423" spans="1:12" x14ac:dyDescent="0.25">
      <c r="A30423" t="s">
        <v>107410</v>
      </c>
      <c r="B30423" t="s">
        <v>107411</v>
      </c>
      <c r="C30423" t="s">
        <v>107412</v>
      </c>
      <c r="D30423" t="s">
        <v>107413</v>
      </c>
      <c r="E30423" t="s">
        <v>14</v>
      </c>
      <c r="F30423" t="s">
        <v>2372</v>
      </c>
      <c r="G30423">
        <v>4</v>
      </c>
      <c r="H30423" t="s">
        <v>9058</v>
      </c>
      <c r="I30423" t="s">
        <v>9058</v>
      </c>
      <c r="J30423" s="1">
        <v>41280</v>
      </c>
      <c r="K30423" t="b">
        <f>IFERROR(VLOOKUP(F30423,english_mapping!A:B,2,FALSE),"NA")</f>
        <v>0</v>
      </c>
      <c r="L30423" t="str">
        <f t="shared" si="475"/>
        <v>Social Recruiting</v>
      </c>
    </row>
    <row r="30424" spans="1:12" x14ac:dyDescent="0.25">
      <c r="A30424" t="s">
        <v>107414</v>
      </c>
      <c r="B30424" t="s">
        <v>107415</v>
      </c>
      <c r="C30424" t="s">
        <v>107416</v>
      </c>
      <c r="D30424" t="s">
        <v>65</v>
      </c>
      <c r="E30424" t="s">
        <v>14</v>
      </c>
      <c r="F30424" t="s">
        <v>161</v>
      </c>
      <c r="G30424" t="s">
        <v>1256</v>
      </c>
      <c r="H30424" t="s">
        <v>16140</v>
      </c>
      <c r="I30424" t="s">
        <v>16140</v>
      </c>
      <c r="K30424" t="b">
        <f>IFERROR(VLOOKUP(F30424,english_mapping!A:B,2,FALSE),"NA")</f>
        <v>0</v>
      </c>
      <c r="L30424" t="str">
        <f t="shared" si="475"/>
        <v>Mobile</v>
      </c>
    </row>
    <row r="30425" spans="1:12" x14ac:dyDescent="0.25">
      <c r="A30425" t="s">
        <v>107417</v>
      </c>
      <c r="B30425" t="s">
        <v>107418</v>
      </c>
      <c r="C30425" t="s">
        <v>107419</v>
      </c>
      <c r="D30425" t="s">
        <v>107420</v>
      </c>
      <c r="E30425" t="s">
        <v>14</v>
      </c>
      <c r="J30425" t="s">
        <v>50758</v>
      </c>
      <c r="K30425" t="str">
        <f>IFERROR(VLOOKUP(F30425,english_mapping!A:B,2,FALSE),"NA")</f>
        <v>NA</v>
      </c>
      <c r="L30425" t="str">
        <f t="shared" si="475"/>
        <v>E-Commerce</v>
      </c>
    </row>
    <row r="30426" spans="1:12" x14ac:dyDescent="0.25">
      <c r="A30426" t="s">
        <v>107421</v>
      </c>
      <c r="B30426" t="s">
        <v>107422</v>
      </c>
      <c r="C30426" t="s">
        <v>107423</v>
      </c>
      <c r="D30426" t="s">
        <v>107424</v>
      </c>
      <c r="E30426" t="s">
        <v>14</v>
      </c>
      <c r="F30426" t="s">
        <v>21</v>
      </c>
      <c r="G30426" t="s">
        <v>822</v>
      </c>
      <c r="H30426" t="s">
        <v>823</v>
      </c>
      <c r="I30426" t="s">
        <v>2822</v>
      </c>
      <c r="J30426" s="1">
        <v>40971</v>
      </c>
      <c r="K30426" t="b">
        <f>IFERROR(VLOOKUP(F30426,english_mapping!A:B,2,FALSE),"NA")</f>
        <v>1</v>
      </c>
      <c r="L30426" t="str">
        <f t="shared" si="475"/>
        <v>IT and Cybersecurity</v>
      </c>
    </row>
    <row r="30427" spans="1:12" x14ac:dyDescent="0.25">
      <c r="A30427" t="s">
        <v>107425</v>
      </c>
      <c r="B30427" t="s">
        <v>107426</v>
      </c>
      <c r="C30427" t="s">
        <v>107427</v>
      </c>
      <c r="D30427" t="s">
        <v>38</v>
      </c>
      <c r="E30427" t="s">
        <v>14</v>
      </c>
      <c r="F30427" t="s">
        <v>124</v>
      </c>
      <c r="G30427" t="s">
        <v>16181</v>
      </c>
      <c r="H30427" t="s">
        <v>107428</v>
      </c>
      <c r="I30427" t="s">
        <v>107428</v>
      </c>
      <c r="J30427" s="1">
        <v>28126</v>
      </c>
      <c r="K30427" t="b">
        <f>IFERROR(VLOOKUP(F30427,english_mapping!A:B,2,FALSE),"NA")</f>
        <v>1</v>
      </c>
      <c r="L30427" t="str">
        <f t="shared" si="475"/>
        <v>Software</v>
      </c>
    </row>
    <row r="30428" spans="1:12" x14ac:dyDescent="0.25">
      <c r="A30428" t="s">
        <v>107429</v>
      </c>
      <c r="B30428" t="s">
        <v>107430</v>
      </c>
      <c r="E30428" t="s">
        <v>14</v>
      </c>
      <c r="K30428" t="str">
        <f>IFERROR(VLOOKUP(F30428,english_mapping!A:B,2,FALSE),"NA")</f>
        <v>NA</v>
      </c>
      <c r="L30428">
        <f t="shared" si="475"/>
        <v>0</v>
      </c>
    </row>
    <row r="30429" spans="1:12" x14ac:dyDescent="0.25">
      <c r="A30429" t="s">
        <v>107431</v>
      </c>
      <c r="B30429" t="s">
        <v>107432</v>
      </c>
      <c r="C30429" t="s">
        <v>107433</v>
      </c>
      <c r="D30429" t="s">
        <v>3474</v>
      </c>
      <c r="E30429" t="s">
        <v>14</v>
      </c>
      <c r="F30429" t="s">
        <v>21</v>
      </c>
      <c r="G30429" t="s">
        <v>822</v>
      </c>
      <c r="H30429" t="s">
        <v>823</v>
      </c>
      <c r="I30429" t="s">
        <v>3679</v>
      </c>
      <c r="J30429" t="s">
        <v>107434</v>
      </c>
      <c r="K30429" t="b">
        <f>IFERROR(VLOOKUP(F30429,english_mapping!A:B,2,FALSE),"NA")</f>
        <v>1</v>
      </c>
      <c r="L30429" t="str">
        <f t="shared" si="475"/>
        <v>Information Technology</v>
      </c>
    </row>
    <row r="30430" spans="1:12" x14ac:dyDescent="0.25">
      <c r="A30430" t="s">
        <v>107435</v>
      </c>
      <c r="B30430" t="s">
        <v>107436</v>
      </c>
      <c r="C30430" t="s">
        <v>107437</v>
      </c>
      <c r="E30430" t="s">
        <v>205</v>
      </c>
      <c r="J30430" t="s">
        <v>107438</v>
      </c>
      <c r="K30430" t="str">
        <f>IFERROR(VLOOKUP(F30430,english_mapping!A:B,2,FALSE),"NA")</f>
        <v>NA</v>
      </c>
      <c r="L30430">
        <f t="shared" si="475"/>
        <v>0</v>
      </c>
    </row>
    <row r="30431" spans="1:12" x14ac:dyDescent="0.25">
      <c r="A30431" t="s">
        <v>107439</v>
      </c>
      <c r="B30431" t="s">
        <v>107440</v>
      </c>
      <c r="C30431" t="s">
        <v>107441</v>
      </c>
      <c r="D30431" t="s">
        <v>107442</v>
      </c>
      <c r="E30431" t="s">
        <v>14</v>
      </c>
      <c r="F30431" t="s">
        <v>124</v>
      </c>
      <c r="G30431" t="s">
        <v>125</v>
      </c>
      <c r="H30431" t="s">
        <v>126</v>
      </c>
      <c r="I30431" t="s">
        <v>126</v>
      </c>
      <c r="J30431" s="1">
        <v>40909</v>
      </c>
      <c r="K30431" t="b">
        <f>IFERROR(VLOOKUP(F30431,english_mapping!A:B,2,FALSE),"NA")</f>
        <v>1</v>
      </c>
      <c r="L30431" t="str">
        <f t="shared" si="475"/>
        <v>Healthcare Services</v>
      </c>
    </row>
    <row r="30432" spans="1:12" x14ac:dyDescent="0.25">
      <c r="A30432" t="s">
        <v>107443</v>
      </c>
      <c r="B30432" t="s">
        <v>107444</v>
      </c>
      <c r="C30432" t="s">
        <v>107445</v>
      </c>
      <c r="D30432" t="s">
        <v>107446</v>
      </c>
      <c r="E30432" t="s">
        <v>14</v>
      </c>
      <c r="F30432" t="s">
        <v>21</v>
      </c>
      <c r="G30432" t="s">
        <v>59</v>
      </c>
      <c r="H30432" t="s">
        <v>60</v>
      </c>
      <c r="I30432" t="s">
        <v>1005</v>
      </c>
      <c r="J30432" s="1">
        <v>41275</v>
      </c>
      <c r="K30432" t="b">
        <f>IFERROR(VLOOKUP(F30432,english_mapping!A:B,2,FALSE),"NA")</f>
        <v>1</v>
      </c>
      <c r="L30432" t="str">
        <f t="shared" si="475"/>
        <v>Consumer Electronics</v>
      </c>
    </row>
    <row r="30433" spans="1:12" x14ac:dyDescent="0.25">
      <c r="A30433" t="s">
        <v>107447</v>
      </c>
      <c r="B30433" t="s">
        <v>107448</v>
      </c>
      <c r="C30433" t="s">
        <v>107449</v>
      </c>
      <c r="E30433" t="s">
        <v>205</v>
      </c>
      <c r="J30433" s="1">
        <v>39093</v>
      </c>
      <c r="K30433" t="str">
        <f>IFERROR(VLOOKUP(F30433,english_mapping!A:B,2,FALSE),"NA")</f>
        <v>NA</v>
      </c>
      <c r="L30433">
        <f t="shared" si="475"/>
        <v>0</v>
      </c>
    </row>
    <row r="30434" spans="1:12" x14ac:dyDescent="0.25">
      <c r="A30434" t="s">
        <v>107450</v>
      </c>
      <c r="B30434" t="s">
        <v>107451</v>
      </c>
      <c r="C30434" t="s">
        <v>107452</v>
      </c>
      <c r="D30434" t="s">
        <v>107453</v>
      </c>
      <c r="E30434" t="s">
        <v>14</v>
      </c>
      <c r="F30434" t="s">
        <v>21</v>
      </c>
      <c r="G30434" t="s">
        <v>101</v>
      </c>
      <c r="H30434" t="s">
        <v>102</v>
      </c>
      <c r="I30434" t="s">
        <v>103</v>
      </c>
      <c r="J30434" s="1">
        <v>41640</v>
      </c>
      <c r="K30434" t="b">
        <f>IFERROR(VLOOKUP(F30434,english_mapping!A:B,2,FALSE),"NA")</f>
        <v>1</v>
      </c>
      <c r="L30434" t="str">
        <f t="shared" si="475"/>
        <v>Events</v>
      </c>
    </row>
    <row r="30435" spans="1:12" x14ac:dyDescent="0.25">
      <c r="A30435" t="s">
        <v>107454</v>
      </c>
      <c r="B30435" t="s">
        <v>107455</v>
      </c>
      <c r="C30435" t="s">
        <v>107456</v>
      </c>
      <c r="D30435" t="s">
        <v>552</v>
      </c>
      <c r="E30435" t="s">
        <v>14</v>
      </c>
      <c r="J30435" s="1">
        <v>40909</v>
      </c>
      <c r="K30435" t="str">
        <f>IFERROR(VLOOKUP(F30435,english_mapping!A:B,2,FALSE),"NA")</f>
        <v>NA</v>
      </c>
      <c r="L30435" t="str">
        <f t="shared" si="475"/>
        <v>Social Media</v>
      </c>
    </row>
    <row r="30436" spans="1:12" x14ac:dyDescent="0.25">
      <c r="A30436" t="s">
        <v>107457</v>
      </c>
      <c r="B30436" t="s">
        <v>107458</v>
      </c>
      <c r="C30436" t="s">
        <v>107459</v>
      </c>
      <c r="D30436" t="s">
        <v>38</v>
      </c>
      <c r="E30436" t="s">
        <v>14</v>
      </c>
      <c r="F30436" t="s">
        <v>124</v>
      </c>
      <c r="G30436" t="s">
        <v>3475</v>
      </c>
      <c r="H30436" t="s">
        <v>3476</v>
      </c>
      <c r="I30436" t="s">
        <v>3476</v>
      </c>
      <c r="J30436" s="1">
        <v>36161</v>
      </c>
      <c r="K30436" t="b">
        <f>IFERROR(VLOOKUP(F30436,english_mapping!A:B,2,FALSE),"NA")</f>
        <v>1</v>
      </c>
      <c r="L30436" t="str">
        <f t="shared" si="475"/>
        <v>Software</v>
      </c>
    </row>
    <row r="30437" spans="1:12" x14ac:dyDescent="0.25">
      <c r="A30437" t="s">
        <v>107460</v>
      </c>
      <c r="B30437" t="s">
        <v>107461</v>
      </c>
      <c r="C30437" t="s">
        <v>107462</v>
      </c>
      <c r="D30437" t="s">
        <v>107463</v>
      </c>
      <c r="E30437" t="s">
        <v>109</v>
      </c>
      <c r="F30437" t="s">
        <v>21</v>
      </c>
      <c r="G30437" t="s">
        <v>59</v>
      </c>
      <c r="H30437" t="s">
        <v>60</v>
      </c>
      <c r="I30437" t="s">
        <v>616</v>
      </c>
      <c r="J30437" s="1">
        <v>30317</v>
      </c>
      <c r="K30437" t="b">
        <f>IFERROR(VLOOKUP(F30437,english_mapping!A:B,2,FALSE),"NA")</f>
        <v>1</v>
      </c>
      <c r="L30437" t="str">
        <f t="shared" si="475"/>
        <v>Analytics</v>
      </c>
    </row>
    <row r="30438" spans="1:12" x14ac:dyDescent="0.25">
      <c r="A30438" t="s">
        <v>107464</v>
      </c>
      <c r="B30438" t="s">
        <v>107465</v>
      </c>
      <c r="C30438" t="s">
        <v>107466</v>
      </c>
      <c r="D30438" t="s">
        <v>123</v>
      </c>
      <c r="E30438" t="s">
        <v>14</v>
      </c>
      <c r="F30438" t="s">
        <v>161</v>
      </c>
      <c r="G30438" t="s">
        <v>162</v>
      </c>
      <c r="H30438" t="s">
        <v>163</v>
      </c>
      <c r="I30438" t="s">
        <v>163</v>
      </c>
      <c r="K30438" t="b">
        <f>IFERROR(VLOOKUP(F30438,english_mapping!A:B,2,FALSE),"NA")</f>
        <v>0</v>
      </c>
      <c r="L30438" t="str">
        <f t="shared" si="475"/>
        <v>Education</v>
      </c>
    </row>
    <row r="30439" spans="1:12" x14ac:dyDescent="0.25">
      <c r="A30439" t="s">
        <v>107467</v>
      </c>
      <c r="B30439" t="s">
        <v>107468</v>
      </c>
      <c r="D30439" t="s">
        <v>284</v>
      </c>
      <c r="E30439" t="s">
        <v>14</v>
      </c>
      <c r="F30439" t="s">
        <v>21</v>
      </c>
      <c r="G30439" t="s">
        <v>379</v>
      </c>
      <c r="H30439" t="s">
        <v>380</v>
      </c>
      <c r="I30439" t="s">
        <v>95598</v>
      </c>
      <c r="J30439" s="1">
        <v>41650</v>
      </c>
      <c r="K30439" t="b">
        <f>IFERROR(VLOOKUP(F30439,english_mapping!A:B,2,FALSE),"NA")</f>
        <v>1</v>
      </c>
      <c r="L30439" t="str">
        <f t="shared" si="475"/>
        <v>Real Estate</v>
      </c>
    </row>
    <row r="30440" spans="1:12" x14ac:dyDescent="0.25">
      <c r="A30440" t="s">
        <v>107469</v>
      </c>
      <c r="B30440" t="s">
        <v>107470</v>
      </c>
      <c r="C30440" t="s">
        <v>107471</v>
      </c>
      <c r="D30440" t="s">
        <v>107472</v>
      </c>
      <c r="E30440" t="s">
        <v>14</v>
      </c>
      <c r="J30440" s="1">
        <v>41671</v>
      </c>
      <c r="K30440" t="str">
        <f>IFERROR(VLOOKUP(F30440,english_mapping!A:B,2,FALSE),"NA")</f>
        <v>NA</v>
      </c>
      <c r="L30440" t="str">
        <f t="shared" si="475"/>
        <v>Advertising</v>
      </c>
    </row>
    <row r="30441" spans="1:12" x14ac:dyDescent="0.25">
      <c r="A30441" t="s">
        <v>107473</v>
      </c>
      <c r="B30441" t="s">
        <v>107474</v>
      </c>
      <c r="C30441" t="s">
        <v>107475</v>
      </c>
      <c r="D30441" t="s">
        <v>32</v>
      </c>
      <c r="E30441" t="s">
        <v>14</v>
      </c>
      <c r="F30441" t="s">
        <v>15</v>
      </c>
      <c r="G30441">
        <v>16</v>
      </c>
      <c r="H30441" t="s">
        <v>16</v>
      </c>
      <c r="I30441" t="s">
        <v>16</v>
      </c>
      <c r="J30441" t="s">
        <v>31860</v>
      </c>
      <c r="K30441" t="b">
        <f>IFERROR(VLOOKUP(F30441,english_mapping!A:B,2,FALSE),"NA")</f>
        <v>1</v>
      </c>
      <c r="L30441" t="str">
        <f t="shared" si="475"/>
        <v>Curated Web</v>
      </c>
    </row>
    <row r="30442" spans="1:12" x14ac:dyDescent="0.25">
      <c r="A30442" t="s">
        <v>107476</v>
      </c>
      <c r="B30442" t="s">
        <v>107477</v>
      </c>
      <c r="C30442" t="s">
        <v>107478</v>
      </c>
      <c r="D30442" t="s">
        <v>38</v>
      </c>
      <c r="E30442" t="s">
        <v>14</v>
      </c>
      <c r="F30442" t="s">
        <v>340</v>
      </c>
      <c r="G30442">
        <v>11</v>
      </c>
      <c r="H30442" t="s">
        <v>502</v>
      </c>
      <c r="I30442" t="s">
        <v>502</v>
      </c>
      <c r="J30442" t="s">
        <v>12427</v>
      </c>
      <c r="K30442" t="b">
        <f>IFERROR(VLOOKUP(F30442,english_mapping!A:B,2,FALSE),"NA")</f>
        <v>0</v>
      </c>
      <c r="L30442" t="str">
        <f t="shared" si="475"/>
        <v>Software</v>
      </c>
    </row>
    <row r="30443" spans="1:12" x14ac:dyDescent="0.25">
      <c r="A30443" t="s">
        <v>107479</v>
      </c>
      <c r="B30443" t="s">
        <v>107480</v>
      </c>
      <c r="C30443" t="s">
        <v>107481</v>
      </c>
      <c r="D30443" t="s">
        <v>107482</v>
      </c>
      <c r="E30443" t="s">
        <v>14</v>
      </c>
      <c r="F30443" t="s">
        <v>52</v>
      </c>
      <c r="G30443" t="s">
        <v>200</v>
      </c>
      <c r="H30443" t="s">
        <v>201</v>
      </c>
      <c r="I30443" t="s">
        <v>201</v>
      </c>
      <c r="J30443" t="s">
        <v>61562</v>
      </c>
      <c r="K30443" t="b">
        <f>IFERROR(VLOOKUP(F30443,english_mapping!A:B,2,FALSE),"NA")</f>
        <v>1</v>
      </c>
      <c r="L30443" t="str">
        <f t="shared" si="475"/>
        <v>Automotive</v>
      </c>
    </row>
    <row r="30444" spans="1:12" x14ac:dyDescent="0.25">
      <c r="A30444" t="s">
        <v>107483</v>
      </c>
      <c r="B30444" t="s">
        <v>107484</v>
      </c>
      <c r="C30444" t="s">
        <v>107485</v>
      </c>
      <c r="D30444" t="s">
        <v>107486</v>
      </c>
      <c r="E30444" t="s">
        <v>14</v>
      </c>
      <c r="F30444" t="s">
        <v>21</v>
      </c>
      <c r="G30444" t="s">
        <v>59</v>
      </c>
      <c r="H30444" t="s">
        <v>4734</v>
      </c>
      <c r="I30444" t="s">
        <v>11603</v>
      </c>
      <c r="J30444" s="1">
        <v>41313</v>
      </c>
      <c r="K30444" t="b">
        <f>IFERROR(VLOOKUP(F30444,english_mapping!A:B,2,FALSE),"NA")</f>
        <v>1</v>
      </c>
      <c r="L30444" t="str">
        <f t="shared" si="475"/>
        <v>Digital Media</v>
      </c>
    </row>
    <row r="30445" spans="1:12" x14ac:dyDescent="0.25">
      <c r="A30445" t="s">
        <v>107487</v>
      </c>
      <c r="B30445" t="s">
        <v>107488</v>
      </c>
      <c r="C30445" t="s">
        <v>107489</v>
      </c>
      <c r="D30445" t="s">
        <v>107490</v>
      </c>
      <c r="E30445" t="s">
        <v>14</v>
      </c>
      <c r="F30445" t="s">
        <v>21</v>
      </c>
      <c r="G30445" t="s">
        <v>59</v>
      </c>
      <c r="H30445" t="s">
        <v>4734</v>
      </c>
      <c r="I30445" t="s">
        <v>34046</v>
      </c>
      <c r="J30445" s="1">
        <v>39814</v>
      </c>
      <c r="K30445" t="b">
        <f>IFERROR(VLOOKUP(F30445,english_mapping!A:B,2,FALSE),"NA")</f>
        <v>1</v>
      </c>
      <c r="L30445" t="str">
        <f t="shared" si="475"/>
        <v>Food Processing</v>
      </c>
    </row>
    <row r="30446" spans="1:12" x14ac:dyDescent="0.25">
      <c r="A30446" t="s">
        <v>107491</v>
      </c>
      <c r="B30446" t="s">
        <v>107492</v>
      </c>
      <c r="C30446" t="s">
        <v>107493</v>
      </c>
      <c r="D30446" t="s">
        <v>107494</v>
      </c>
      <c r="E30446" t="s">
        <v>14</v>
      </c>
      <c r="K30446" t="str">
        <f>IFERROR(VLOOKUP(F30446,english_mapping!A:B,2,FALSE),"NA")</f>
        <v>NA</v>
      </c>
      <c r="L30446" t="str">
        <f t="shared" si="475"/>
        <v>Crowdfunding</v>
      </c>
    </row>
    <row r="30447" spans="1:12" x14ac:dyDescent="0.25">
      <c r="A30447" t="s">
        <v>107495</v>
      </c>
      <c r="B30447" t="s">
        <v>107496</v>
      </c>
      <c r="C30447" t="s">
        <v>107497</v>
      </c>
      <c r="D30447" t="s">
        <v>28335</v>
      </c>
      <c r="E30447" t="s">
        <v>14</v>
      </c>
      <c r="F30447" t="s">
        <v>21</v>
      </c>
      <c r="G30447" t="s">
        <v>655</v>
      </c>
      <c r="H30447" t="s">
        <v>656</v>
      </c>
      <c r="I30447" t="s">
        <v>656</v>
      </c>
      <c r="J30447" s="1">
        <v>40919</v>
      </c>
      <c r="K30447" t="b">
        <f>IFERROR(VLOOKUP(F30447,english_mapping!A:B,2,FALSE),"NA")</f>
        <v>1</v>
      </c>
      <c r="L30447" t="str">
        <f t="shared" si="475"/>
        <v>Media</v>
      </c>
    </row>
    <row r="30448" spans="1:12" x14ac:dyDescent="0.25">
      <c r="A30448" t="s">
        <v>107498</v>
      </c>
      <c r="B30448" t="s">
        <v>107499</v>
      </c>
      <c r="C30448" t="s">
        <v>107500</v>
      </c>
      <c r="D30448" t="s">
        <v>51</v>
      </c>
      <c r="E30448" t="s">
        <v>14</v>
      </c>
      <c r="F30448" t="s">
        <v>21</v>
      </c>
      <c r="G30448" t="s">
        <v>154</v>
      </c>
      <c r="H30448" t="s">
        <v>242</v>
      </c>
      <c r="I30448" t="s">
        <v>326</v>
      </c>
      <c r="J30448" s="1">
        <v>39814</v>
      </c>
      <c r="K30448" t="b">
        <f>IFERROR(VLOOKUP(F30448,english_mapping!A:B,2,FALSE),"NA")</f>
        <v>1</v>
      </c>
      <c r="L30448" t="str">
        <f t="shared" si="475"/>
        <v>Biotechnology</v>
      </c>
    </row>
    <row r="30449" spans="1:12" x14ac:dyDescent="0.25">
      <c r="A30449" t="s">
        <v>107501</v>
      </c>
      <c r="B30449" t="s">
        <v>107502</v>
      </c>
      <c r="C30449" t="s">
        <v>107503</v>
      </c>
      <c r="D30449" t="s">
        <v>45</v>
      </c>
      <c r="E30449" t="s">
        <v>109</v>
      </c>
      <c r="F30449" t="s">
        <v>161</v>
      </c>
      <c r="G30449" t="s">
        <v>162</v>
      </c>
      <c r="H30449" t="s">
        <v>163</v>
      </c>
      <c r="I30449" t="s">
        <v>163</v>
      </c>
      <c r="J30449" s="1">
        <v>37622</v>
      </c>
      <c r="K30449" t="b">
        <f>IFERROR(VLOOKUP(F30449,english_mapping!A:B,2,FALSE),"NA")</f>
        <v>0</v>
      </c>
      <c r="L30449" t="str">
        <f t="shared" si="475"/>
        <v>Games</v>
      </c>
    </row>
    <row r="30450" spans="1:12" x14ac:dyDescent="0.25">
      <c r="A30450" t="s">
        <v>107504</v>
      </c>
      <c r="B30450" t="s">
        <v>107505</v>
      </c>
      <c r="C30450" t="s">
        <v>107506</v>
      </c>
      <c r="D30450" t="s">
        <v>17352</v>
      </c>
      <c r="E30450" t="s">
        <v>14</v>
      </c>
      <c r="F30450" t="s">
        <v>71</v>
      </c>
      <c r="G30450">
        <v>12</v>
      </c>
      <c r="H30450" t="s">
        <v>72</v>
      </c>
      <c r="I30450" t="s">
        <v>72</v>
      </c>
      <c r="J30450" s="1">
        <v>41275</v>
      </c>
      <c r="K30450" t="b">
        <f>IFERROR(VLOOKUP(F30450,english_mapping!A:B,2,FALSE),"NA")</f>
        <v>0</v>
      </c>
      <c r="L30450" t="str">
        <f t="shared" si="475"/>
        <v>Social Media</v>
      </c>
    </row>
    <row r="30451" spans="1:12" x14ac:dyDescent="0.25">
      <c r="A30451" t="s">
        <v>107507</v>
      </c>
      <c r="B30451" t="s">
        <v>107508</v>
      </c>
      <c r="C30451" t="s">
        <v>107509</v>
      </c>
      <c r="D30451" t="s">
        <v>89</v>
      </c>
      <c r="E30451" t="s">
        <v>14</v>
      </c>
      <c r="F30451" t="s">
        <v>21</v>
      </c>
      <c r="G30451" t="s">
        <v>285</v>
      </c>
      <c r="H30451" t="s">
        <v>889</v>
      </c>
      <c r="I30451" t="s">
        <v>3040</v>
      </c>
      <c r="J30451" s="1">
        <v>39448</v>
      </c>
      <c r="K30451" t="b">
        <f>IFERROR(VLOOKUP(F30451,english_mapping!A:B,2,FALSE),"NA")</f>
        <v>1</v>
      </c>
      <c r="L30451" t="str">
        <f t="shared" si="475"/>
        <v>Health and Wellness</v>
      </c>
    </row>
    <row r="30452" spans="1:12" x14ac:dyDescent="0.25">
      <c r="A30452" t="s">
        <v>107510</v>
      </c>
      <c r="B30452" t="s">
        <v>107511</v>
      </c>
      <c r="C30452" t="s">
        <v>107512</v>
      </c>
      <c r="D30452" t="s">
        <v>107513</v>
      </c>
      <c r="E30452" t="s">
        <v>14</v>
      </c>
      <c r="F30452" t="s">
        <v>21</v>
      </c>
      <c r="G30452" t="s">
        <v>1035</v>
      </c>
      <c r="H30452" t="s">
        <v>1059</v>
      </c>
      <c r="I30452" t="s">
        <v>1059</v>
      </c>
      <c r="J30452" s="1">
        <v>40182</v>
      </c>
      <c r="K30452" t="b">
        <f>IFERROR(VLOOKUP(F30452,english_mapping!A:B,2,FALSE),"NA")</f>
        <v>1</v>
      </c>
      <c r="L30452" t="str">
        <f t="shared" si="475"/>
        <v>Enterprises</v>
      </c>
    </row>
    <row r="30453" spans="1:12" x14ac:dyDescent="0.25">
      <c r="A30453" t="s">
        <v>107514</v>
      </c>
      <c r="B30453" t="s">
        <v>107515</v>
      </c>
      <c r="C30453" t="s">
        <v>107516</v>
      </c>
      <c r="E30453" t="s">
        <v>14</v>
      </c>
      <c r="F30453" t="s">
        <v>124</v>
      </c>
      <c r="G30453" t="s">
        <v>5541</v>
      </c>
      <c r="H30453" t="s">
        <v>5542</v>
      </c>
      <c r="I30453" t="s">
        <v>5542</v>
      </c>
      <c r="J30453" s="1">
        <v>38718</v>
      </c>
      <c r="K30453" t="b">
        <f>IFERROR(VLOOKUP(F30453,english_mapping!A:B,2,FALSE),"NA")</f>
        <v>1</v>
      </c>
      <c r="L30453">
        <f t="shared" si="475"/>
        <v>0</v>
      </c>
    </row>
    <row r="30454" spans="1:12" x14ac:dyDescent="0.25">
      <c r="A30454" t="s">
        <v>107517</v>
      </c>
      <c r="B30454" t="s">
        <v>107518</v>
      </c>
      <c r="C30454" t="s">
        <v>107519</v>
      </c>
      <c r="D30454" t="s">
        <v>45906</v>
      </c>
      <c r="E30454" t="s">
        <v>14</v>
      </c>
      <c r="F30454" t="s">
        <v>21</v>
      </c>
      <c r="G30454" t="s">
        <v>434</v>
      </c>
      <c r="H30454" t="s">
        <v>435</v>
      </c>
      <c r="I30454" t="s">
        <v>107520</v>
      </c>
      <c r="K30454" t="b">
        <f>IFERROR(VLOOKUP(F30454,english_mapping!A:B,2,FALSE),"NA")</f>
        <v>1</v>
      </c>
      <c r="L30454" t="str">
        <f t="shared" si="475"/>
        <v>IT and Cybersecurity</v>
      </c>
    </row>
    <row r="30455" spans="1:12" x14ac:dyDescent="0.25">
      <c r="A30455" t="s">
        <v>107521</v>
      </c>
      <c r="B30455" t="s">
        <v>107522</v>
      </c>
      <c r="C30455" t="s">
        <v>107523</v>
      </c>
      <c r="D30455" t="s">
        <v>107524</v>
      </c>
      <c r="E30455" t="s">
        <v>14</v>
      </c>
      <c r="F30455" t="s">
        <v>124</v>
      </c>
      <c r="G30455" t="s">
        <v>13267</v>
      </c>
      <c r="H30455" t="s">
        <v>13268</v>
      </c>
      <c r="I30455" t="s">
        <v>13268</v>
      </c>
      <c r="J30455" s="1">
        <v>38353</v>
      </c>
      <c r="K30455" t="b">
        <f>IFERROR(VLOOKUP(F30455,english_mapping!A:B,2,FALSE),"NA")</f>
        <v>1</v>
      </c>
      <c r="L30455" t="str">
        <f t="shared" si="475"/>
        <v>Law Enforcement</v>
      </c>
    </row>
    <row r="30456" spans="1:12" x14ac:dyDescent="0.25">
      <c r="A30456" t="s">
        <v>107525</v>
      </c>
      <c r="B30456" t="s">
        <v>107526</v>
      </c>
      <c r="C30456" t="s">
        <v>107527</v>
      </c>
      <c r="D30456" t="s">
        <v>1275</v>
      </c>
      <c r="E30456" t="s">
        <v>14</v>
      </c>
      <c r="F30456" t="s">
        <v>21</v>
      </c>
      <c r="G30456" t="s">
        <v>3555</v>
      </c>
      <c r="H30456" t="s">
        <v>8195</v>
      </c>
      <c r="I30456" t="s">
        <v>8196</v>
      </c>
      <c r="J30456" s="1">
        <v>40909</v>
      </c>
      <c r="K30456" t="b">
        <f>IFERROR(VLOOKUP(F30456,english_mapping!A:B,2,FALSE),"NA")</f>
        <v>1</v>
      </c>
      <c r="L30456" t="str">
        <f t="shared" si="475"/>
        <v>Health Care</v>
      </c>
    </row>
    <row r="30457" spans="1:12" x14ac:dyDescent="0.25">
      <c r="A30457" t="s">
        <v>107528</v>
      </c>
      <c r="B30457" t="s">
        <v>107529</v>
      </c>
      <c r="C30457" t="s">
        <v>107530</v>
      </c>
      <c r="E30457" t="s">
        <v>14</v>
      </c>
      <c r="J30457" s="1">
        <v>35065</v>
      </c>
      <c r="K30457" t="str">
        <f>IFERROR(VLOOKUP(F30457,english_mapping!A:B,2,FALSE),"NA")</f>
        <v>NA</v>
      </c>
      <c r="L30457">
        <f t="shared" si="475"/>
        <v>0</v>
      </c>
    </row>
    <row r="30458" spans="1:12" x14ac:dyDescent="0.25">
      <c r="A30458" t="s">
        <v>107531</v>
      </c>
      <c r="B30458" t="s">
        <v>107532</v>
      </c>
      <c r="C30458" t="s">
        <v>107533</v>
      </c>
      <c r="D30458" t="s">
        <v>107534</v>
      </c>
      <c r="E30458" t="s">
        <v>14</v>
      </c>
      <c r="J30458" s="1">
        <v>38363</v>
      </c>
      <c r="K30458" t="str">
        <f>IFERROR(VLOOKUP(F30458,english_mapping!A:B,2,FALSE),"NA")</f>
        <v>NA</v>
      </c>
      <c r="L30458" t="str">
        <f t="shared" si="475"/>
        <v>Content Syndication</v>
      </c>
    </row>
    <row r="30459" spans="1:12" x14ac:dyDescent="0.25">
      <c r="A30459" t="s">
        <v>107535</v>
      </c>
      <c r="B30459" t="s">
        <v>107536</v>
      </c>
      <c r="D30459" t="s">
        <v>107537</v>
      </c>
      <c r="E30459" t="s">
        <v>205</v>
      </c>
      <c r="F30459" t="s">
        <v>21</v>
      </c>
      <c r="G30459" t="s">
        <v>59</v>
      </c>
      <c r="H30459" t="s">
        <v>60</v>
      </c>
      <c r="I30459" t="s">
        <v>269</v>
      </c>
      <c r="J30459" s="1">
        <v>36898</v>
      </c>
      <c r="K30459" t="b">
        <f>IFERROR(VLOOKUP(F30459,english_mapping!A:B,2,FALSE),"NA")</f>
        <v>1</v>
      </c>
      <c r="L30459" t="str">
        <f t="shared" si="475"/>
        <v>Architecture</v>
      </c>
    </row>
    <row r="30460" spans="1:12" x14ac:dyDescent="0.25">
      <c r="A30460" t="s">
        <v>107538</v>
      </c>
      <c r="B30460" t="s">
        <v>107539</v>
      </c>
      <c r="C30460" t="s">
        <v>107540</v>
      </c>
      <c r="D30460" t="s">
        <v>106151</v>
      </c>
      <c r="E30460" t="s">
        <v>109</v>
      </c>
      <c r="F30460" t="s">
        <v>21</v>
      </c>
      <c r="G30460" t="s">
        <v>285</v>
      </c>
      <c r="H30460" t="s">
        <v>889</v>
      </c>
      <c r="I30460" t="s">
        <v>889</v>
      </c>
      <c r="J30460" t="s">
        <v>41470</v>
      </c>
      <c r="K30460" t="b">
        <f>IFERROR(VLOOKUP(F30460,english_mapping!A:B,2,FALSE),"NA")</f>
        <v>1</v>
      </c>
      <c r="L30460" t="str">
        <f t="shared" si="475"/>
        <v>Mobile</v>
      </c>
    </row>
    <row r="30461" spans="1:12" x14ac:dyDescent="0.25">
      <c r="A30461" t="s">
        <v>107541</v>
      </c>
      <c r="B30461" t="s">
        <v>107542</v>
      </c>
      <c r="C30461" t="s">
        <v>107543</v>
      </c>
      <c r="D30461" t="s">
        <v>428</v>
      </c>
      <c r="E30461" t="s">
        <v>14</v>
      </c>
      <c r="F30461" t="s">
        <v>124</v>
      </c>
      <c r="G30461" t="s">
        <v>125</v>
      </c>
      <c r="H30461" t="s">
        <v>126</v>
      </c>
      <c r="I30461" t="s">
        <v>126</v>
      </c>
      <c r="J30461" s="1">
        <v>29221</v>
      </c>
      <c r="K30461" t="b">
        <f>IFERROR(VLOOKUP(F30461,english_mapping!A:B,2,FALSE),"NA")</f>
        <v>1</v>
      </c>
      <c r="L30461" t="str">
        <f t="shared" si="475"/>
        <v>Travel</v>
      </c>
    </row>
    <row r="30462" spans="1:12" x14ac:dyDescent="0.25">
      <c r="A30462" t="s">
        <v>107544</v>
      </c>
      <c r="B30462" t="s">
        <v>107545</v>
      </c>
      <c r="C30462" t="s">
        <v>107546</v>
      </c>
      <c r="D30462" t="s">
        <v>107547</v>
      </c>
      <c r="E30462" t="s">
        <v>14</v>
      </c>
      <c r="F30462" t="s">
        <v>21</v>
      </c>
      <c r="G30462" t="s">
        <v>59</v>
      </c>
      <c r="H30462" t="s">
        <v>90</v>
      </c>
      <c r="I30462" t="s">
        <v>90</v>
      </c>
      <c r="K30462" t="b">
        <f>IFERROR(VLOOKUP(F30462,english_mapping!A:B,2,FALSE),"NA")</f>
        <v>1</v>
      </c>
      <c r="L30462" t="str">
        <f t="shared" si="475"/>
        <v>Advertising</v>
      </c>
    </row>
    <row r="30463" spans="1:12" x14ac:dyDescent="0.25">
      <c r="A30463" t="s">
        <v>107548</v>
      </c>
      <c r="B30463" t="s">
        <v>107549</v>
      </c>
      <c r="C30463" t="s">
        <v>107550</v>
      </c>
      <c r="D30463" t="s">
        <v>107551</v>
      </c>
      <c r="E30463" t="s">
        <v>14</v>
      </c>
      <c r="F30463" t="s">
        <v>161</v>
      </c>
      <c r="G30463" t="s">
        <v>162</v>
      </c>
      <c r="H30463" t="s">
        <v>163</v>
      </c>
      <c r="I30463" t="s">
        <v>163</v>
      </c>
      <c r="J30463" s="1">
        <v>38723</v>
      </c>
      <c r="K30463" t="b">
        <f>IFERROR(VLOOKUP(F30463,english_mapping!A:B,2,FALSE),"NA")</f>
        <v>0</v>
      </c>
      <c r="L30463" t="str">
        <f t="shared" si="475"/>
        <v>Advertising</v>
      </c>
    </row>
    <row r="30464" spans="1:12" x14ac:dyDescent="0.25">
      <c r="A30464" t="s">
        <v>107552</v>
      </c>
      <c r="B30464" t="s">
        <v>107553</v>
      </c>
      <c r="C30464" t="s">
        <v>107554</v>
      </c>
      <c r="D30464" t="s">
        <v>107555</v>
      </c>
      <c r="E30464" t="s">
        <v>14</v>
      </c>
      <c r="F30464" t="s">
        <v>21</v>
      </c>
      <c r="G30464" t="s">
        <v>101</v>
      </c>
      <c r="H30464" t="s">
        <v>102</v>
      </c>
      <c r="I30464" t="s">
        <v>103</v>
      </c>
      <c r="J30464" s="1">
        <v>41640</v>
      </c>
      <c r="K30464" t="b">
        <f>IFERROR(VLOOKUP(F30464,english_mapping!A:B,2,FALSE),"NA")</f>
        <v>1</v>
      </c>
      <c r="L30464" t="str">
        <f t="shared" si="475"/>
        <v>Web Tools</v>
      </c>
    </row>
    <row r="30465" spans="1:12" x14ac:dyDescent="0.25">
      <c r="A30465" t="s">
        <v>107556</v>
      </c>
      <c r="B30465" t="s">
        <v>107557</v>
      </c>
      <c r="C30465" t="s">
        <v>107558</v>
      </c>
      <c r="D30465" t="s">
        <v>2541</v>
      </c>
      <c r="E30465" t="s">
        <v>14</v>
      </c>
      <c r="F30465" t="s">
        <v>365</v>
      </c>
      <c r="G30465">
        <v>26</v>
      </c>
      <c r="H30465" t="s">
        <v>366</v>
      </c>
      <c r="I30465" t="s">
        <v>366</v>
      </c>
      <c r="K30465" t="b">
        <f>IFERROR(VLOOKUP(F30465,english_mapping!A:B,2,FALSE),"NA")</f>
        <v>0</v>
      </c>
      <c r="L30465" t="str">
        <f t="shared" si="475"/>
        <v>Advertising</v>
      </c>
    </row>
    <row r="30466" spans="1:12" x14ac:dyDescent="0.25">
      <c r="A30466" t="s">
        <v>107559</v>
      </c>
      <c r="B30466" t="s">
        <v>107560</v>
      </c>
      <c r="C30466" t="s">
        <v>107561</v>
      </c>
      <c r="D30466" t="s">
        <v>38</v>
      </c>
      <c r="E30466" t="s">
        <v>205</v>
      </c>
      <c r="K30466" t="str">
        <f>IFERROR(VLOOKUP(F30466,english_mapping!A:B,2,FALSE),"NA")</f>
        <v>NA</v>
      </c>
      <c r="L30466" t="str">
        <f t="shared" si="475"/>
        <v>Software</v>
      </c>
    </row>
    <row r="30467" spans="1:12" x14ac:dyDescent="0.25">
      <c r="A30467" t="s">
        <v>107562</v>
      </c>
      <c r="B30467" t="s">
        <v>107563</v>
      </c>
      <c r="C30467" t="s">
        <v>107564</v>
      </c>
      <c r="D30467" t="s">
        <v>107565</v>
      </c>
      <c r="E30467" t="s">
        <v>14</v>
      </c>
      <c r="F30467" t="s">
        <v>21</v>
      </c>
      <c r="G30467" t="s">
        <v>59</v>
      </c>
      <c r="H30467" t="s">
        <v>60</v>
      </c>
      <c r="I30467" t="s">
        <v>66</v>
      </c>
      <c r="J30467" s="1">
        <v>40909</v>
      </c>
      <c r="K30467" t="b">
        <f>IFERROR(VLOOKUP(F30467,english_mapping!A:B,2,FALSE),"NA")</f>
        <v>1</v>
      </c>
      <c r="L30467" t="str">
        <f t="shared" si="475"/>
        <v>Fleet Management</v>
      </c>
    </row>
    <row r="30468" spans="1:12" x14ac:dyDescent="0.25">
      <c r="A30468" t="s">
        <v>107566</v>
      </c>
      <c r="B30468" t="s">
        <v>107567</v>
      </c>
      <c r="C30468" t="s">
        <v>107568</v>
      </c>
      <c r="D30468" t="s">
        <v>107569</v>
      </c>
      <c r="E30468" t="s">
        <v>14</v>
      </c>
      <c r="K30468" t="str">
        <f>IFERROR(VLOOKUP(F30468,english_mapping!A:B,2,FALSE),"NA")</f>
        <v>NA</v>
      </c>
      <c r="L30468" t="str">
        <f t="shared" ref="L30468:L30531" si="476">IFERROR(LEFT(D30468,(FIND("|",D30468))-1),D30468)</f>
        <v>Recruiting</v>
      </c>
    </row>
    <row r="30469" spans="1:12" x14ac:dyDescent="0.25">
      <c r="A30469" t="s">
        <v>107570</v>
      </c>
      <c r="B30469" t="s">
        <v>107571</v>
      </c>
      <c r="C30469" t="s">
        <v>107572</v>
      </c>
      <c r="D30469" t="s">
        <v>107573</v>
      </c>
      <c r="E30469" t="s">
        <v>14</v>
      </c>
      <c r="F30469" t="s">
        <v>21</v>
      </c>
      <c r="G30469" t="s">
        <v>1262</v>
      </c>
      <c r="H30469" t="s">
        <v>1263</v>
      </c>
      <c r="I30469" t="s">
        <v>1263</v>
      </c>
      <c r="J30469" s="1">
        <v>40544</v>
      </c>
      <c r="K30469" t="b">
        <f>IFERROR(VLOOKUP(F30469,english_mapping!A:B,2,FALSE),"NA")</f>
        <v>1</v>
      </c>
      <c r="L30469" t="str">
        <f t="shared" si="476"/>
        <v>Enterprise Software</v>
      </c>
    </row>
    <row r="30470" spans="1:12" x14ac:dyDescent="0.25">
      <c r="A30470" t="s">
        <v>107574</v>
      </c>
      <c r="B30470" t="s">
        <v>107575</v>
      </c>
      <c r="C30470" t="s">
        <v>107576</v>
      </c>
      <c r="D30470" t="s">
        <v>45</v>
      </c>
      <c r="E30470" t="s">
        <v>14</v>
      </c>
      <c r="F30470" t="s">
        <v>71</v>
      </c>
      <c r="G30470">
        <v>12</v>
      </c>
      <c r="H30470" t="s">
        <v>72</v>
      </c>
      <c r="I30470" t="s">
        <v>72</v>
      </c>
      <c r="J30470" s="1">
        <v>40916</v>
      </c>
      <c r="K30470" t="b">
        <f>IFERROR(VLOOKUP(F30470,english_mapping!A:B,2,FALSE),"NA")</f>
        <v>0</v>
      </c>
      <c r="L30470" t="str">
        <f t="shared" si="476"/>
        <v>Games</v>
      </c>
    </row>
    <row r="30471" spans="1:12" x14ac:dyDescent="0.25">
      <c r="A30471" t="s">
        <v>107577</v>
      </c>
      <c r="B30471" t="s">
        <v>107578</v>
      </c>
      <c r="C30471" t="s">
        <v>107579</v>
      </c>
      <c r="D30471" t="s">
        <v>1416</v>
      </c>
      <c r="E30471" t="s">
        <v>14</v>
      </c>
      <c r="F30471" t="s">
        <v>21</v>
      </c>
      <c r="G30471" t="s">
        <v>59</v>
      </c>
      <c r="H30471" t="s">
        <v>936</v>
      </c>
      <c r="I30471" t="s">
        <v>936</v>
      </c>
      <c r="J30471" s="1">
        <v>36892</v>
      </c>
      <c r="K30471" t="b">
        <f>IFERROR(VLOOKUP(F30471,english_mapping!A:B,2,FALSE),"NA")</f>
        <v>1</v>
      </c>
      <c r="L30471" t="str">
        <f t="shared" si="476"/>
        <v>Semiconductors</v>
      </c>
    </row>
    <row r="30472" spans="1:12" x14ac:dyDescent="0.25">
      <c r="A30472" t="s">
        <v>107580</v>
      </c>
      <c r="B30472" t="s">
        <v>107581</v>
      </c>
      <c r="C30472" t="s">
        <v>107582</v>
      </c>
      <c r="D30472" t="s">
        <v>13376</v>
      </c>
      <c r="E30472" t="s">
        <v>14</v>
      </c>
      <c r="F30472" t="s">
        <v>365</v>
      </c>
      <c r="J30472" s="1">
        <v>39083</v>
      </c>
      <c r="K30472" t="b">
        <f>IFERROR(VLOOKUP(F30472,english_mapping!A:B,2,FALSE),"NA")</f>
        <v>0</v>
      </c>
      <c r="L30472" t="str">
        <f t="shared" si="476"/>
        <v>Curated Web</v>
      </c>
    </row>
    <row r="30473" spans="1:12" x14ac:dyDescent="0.25">
      <c r="A30473" t="s">
        <v>107583</v>
      </c>
      <c r="B30473" t="s">
        <v>107584</v>
      </c>
      <c r="C30473" t="s">
        <v>107585</v>
      </c>
      <c r="D30473" t="s">
        <v>552</v>
      </c>
      <c r="E30473" t="s">
        <v>14</v>
      </c>
      <c r="F30473" t="s">
        <v>52</v>
      </c>
      <c r="G30473" t="s">
        <v>200</v>
      </c>
      <c r="H30473" t="s">
        <v>201</v>
      </c>
      <c r="I30473" t="s">
        <v>201</v>
      </c>
      <c r="K30473" t="b">
        <f>IFERROR(VLOOKUP(F30473,english_mapping!A:B,2,FALSE),"NA")</f>
        <v>1</v>
      </c>
      <c r="L30473" t="str">
        <f t="shared" si="476"/>
        <v>Social Media</v>
      </c>
    </row>
    <row r="30474" spans="1:12" x14ac:dyDescent="0.25">
      <c r="A30474" t="s">
        <v>107586</v>
      </c>
      <c r="B30474" t="s">
        <v>107587</v>
      </c>
      <c r="C30474" t="s">
        <v>107588</v>
      </c>
      <c r="D30474" t="s">
        <v>107589</v>
      </c>
      <c r="E30474" t="s">
        <v>14</v>
      </c>
      <c r="F30474" t="s">
        <v>33</v>
      </c>
      <c r="G30474">
        <v>22</v>
      </c>
      <c r="H30474" t="s">
        <v>34</v>
      </c>
      <c r="I30474" t="s">
        <v>34</v>
      </c>
      <c r="J30474" s="1">
        <v>41640</v>
      </c>
      <c r="K30474" t="b">
        <f>IFERROR(VLOOKUP(F30474,english_mapping!A:B,2,FALSE),"NA")</f>
        <v>0</v>
      </c>
      <c r="L30474" t="str">
        <f t="shared" si="476"/>
        <v>Innovation Management</v>
      </c>
    </row>
    <row r="30475" spans="1:12" x14ac:dyDescent="0.25">
      <c r="A30475" t="s">
        <v>107590</v>
      </c>
      <c r="B30475" t="s">
        <v>107591</v>
      </c>
      <c r="C30475" t="s">
        <v>107592</v>
      </c>
      <c r="D30475" t="s">
        <v>107593</v>
      </c>
      <c r="E30475" t="s">
        <v>14</v>
      </c>
      <c r="F30475" t="s">
        <v>15</v>
      </c>
      <c r="G30475">
        <v>7</v>
      </c>
      <c r="H30475" t="s">
        <v>684</v>
      </c>
      <c r="I30475" t="s">
        <v>684</v>
      </c>
      <c r="J30475" s="1">
        <v>39814</v>
      </c>
      <c r="K30475" t="b">
        <f>IFERROR(VLOOKUP(F30475,english_mapping!A:B,2,FALSE),"NA")</f>
        <v>1</v>
      </c>
      <c r="L30475" t="str">
        <f t="shared" si="476"/>
        <v>Android</v>
      </c>
    </row>
    <row r="30476" spans="1:12" x14ac:dyDescent="0.25">
      <c r="A30476" t="s">
        <v>107594</v>
      </c>
      <c r="B30476" t="s">
        <v>107595</v>
      </c>
      <c r="C30476" t="s">
        <v>107596</v>
      </c>
      <c r="D30476" t="s">
        <v>16065</v>
      </c>
      <c r="E30476" t="s">
        <v>14</v>
      </c>
      <c r="J30476" t="s">
        <v>65675</v>
      </c>
      <c r="K30476" t="str">
        <f>IFERROR(VLOOKUP(F30476,english_mapping!A:B,2,FALSE),"NA")</f>
        <v>NA</v>
      </c>
      <c r="L30476" t="str">
        <f t="shared" si="476"/>
        <v>Hardware</v>
      </c>
    </row>
    <row r="30477" spans="1:12" x14ac:dyDescent="0.25">
      <c r="A30477" t="s">
        <v>107597</v>
      </c>
      <c r="B30477" t="s">
        <v>107598</v>
      </c>
      <c r="C30477" t="s">
        <v>107599</v>
      </c>
      <c r="D30477" t="s">
        <v>39704</v>
      </c>
      <c r="E30477" t="s">
        <v>14</v>
      </c>
      <c r="F30477" t="s">
        <v>21</v>
      </c>
      <c r="G30477" t="s">
        <v>101</v>
      </c>
      <c r="H30477" t="s">
        <v>102</v>
      </c>
      <c r="I30477" t="s">
        <v>103</v>
      </c>
      <c r="J30477" s="1">
        <v>40909</v>
      </c>
      <c r="K30477" t="b">
        <f>IFERROR(VLOOKUP(F30477,english_mapping!A:B,2,FALSE),"NA")</f>
        <v>1</v>
      </c>
      <c r="L30477" t="str">
        <f t="shared" si="476"/>
        <v>E-Commerce</v>
      </c>
    </row>
    <row r="30478" spans="1:12" x14ac:dyDescent="0.25">
      <c r="A30478" t="s">
        <v>107600</v>
      </c>
      <c r="B30478" t="s">
        <v>107601</v>
      </c>
      <c r="C30478" t="s">
        <v>107602</v>
      </c>
      <c r="D30478" t="s">
        <v>4435</v>
      </c>
      <c r="E30478" t="s">
        <v>14</v>
      </c>
      <c r="F30478" t="s">
        <v>21</v>
      </c>
      <c r="G30478" t="s">
        <v>101</v>
      </c>
      <c r="H30478" t="s">
        <v>102</v>
      </c>
      <c r="I30478" t="s">
        <v>103</v>
      </c>
      <c r="K30478" t="b">
        <f>IFERROR(VLOOKUP(F30478,english_mapping!A:B,2,FALSE),"NA")</f>
        <v>1</v>
      </c>
      <c r="L30478" t="str">
        <f t="shared" si="476"/>
        <v>SaaS</v>
      </c>
    </row>
    <row r="30479" spans="1:12" x14ac:dyDescent="0.25">
      <c r="A30479" t="s">
        <v>107603</v>
      </c>
      <c r="B30479" t="s">
        <v>107604</v>
      </c>
      <c r="C30479" t="s">
        <v>107605</v>
      </c>
      <c r="D30479" t="s">
        <v>107606</v>
      </c>
      <c r="E30479" t="s">
        <v>205</v>
      </c>
      <c r="J30479" s="1">
        <v>41640</v>
      </c>
      <c r="K30479" t="str">
        <f>IFERROR(VLOOKUP(F30479,english_mapping!A:B,2,FALSE),"NA")</f>
        <v>NA</v>
      </c>
      <c r="L30479" t="str">
        <f t="shared" si="476"/>
        <v>Apps</v>
      </c>
    </row>
    <row r="30480" spans="1:12" x14ac:dyDescent="0.25">
      <c r="A30480" t="s">
        <v>107607</v>
      </c>
      <c r="B30480" t="s">
        <v>107608</v>
      </c>
      <c r="C30480" t="s">
        <v>107609</v>
      </c>
      <c r="D30480" t="s">
        <v>800</v>
      </c>
      <c r="E30480" t="s">
        <v>14</v>
      </c>
      <c r="F30480" t="s">
        <v>21</v>
      </c>
      <c r="G30480" t="s">
        <v>154</v>
      </c>
      <c r="H30480" t="s">
        <v>242</v>
      </c>
      <c r="I30480" t="s">
        <v>17572</v>
      </c>
      <c r="J30480" s="1">
        <v>41649</v>
      </c>
      <c r="K30480" t="b">
        <f>IFERROR(VLOOKUP(F30480,english_mapping!A:B,2,FALSE),"NA")</f>
        <v>1</v>
      </c>
      <c r="L30480" t="str">
        <f t="shared" si="476"/>
        <v>Services</v>
      </c>
    </row>
    <row r="30481" spans="1:12" x14ac:dyDescent="0.25">
      <c r="A30481" t="s">
        <v>107610</v>
      </c>
      <c r="B30481" t="s">
        <v>107611</v>
      </c>
      <c r="C30481" t="s">
        <v>107612</v>
      </c>
      <c r="D30481" t="s">
        <v>51</v>
      </c>
      <c r="E30481" t="s">
        <v>205</v>
      </c>
      <c r="F30481" t="s">
        <v>1087</v>
      </c>
      <c r="G30481">
        <v>14</v>
      </c>
      <c r="H30481" t="s">
        <v>1737</v>
      </c>
      <c r="I30481" t="s">
        <v>20913</v>
      </c>
      <c r="K30481" t="b">
        <f>IFERROR(VLOOKUP(F30481,english_mapping!A:B,2,FALSE),"NA")</f>
        <v>0</v>
      </c>
      <c r="L30481" t="str">
        <f t="shared" si="476"/>
        <v>Biotechnology</v>
      </c>
    </row>
    <row r="30482" spans="1:12" x14ac:dyDescent="0.25">
      <c r="A30482" t="s">
        <v>107613</v>
      </c>
      <c r="B30482" t="s">
        <v>107614</v>
      </c>
      <c r="C30482" t="s">
        <v>107615</v>
      </c>
      <c r="D30482" t="s">
        <v>107616</v>
      </c>
      <c r="E30482" t="s">
        <v>109</v>
      </c>
      <c r="F30482" t="s">
        <v>124</v>
      </c>
      <c r="G30482" t="s">
        <v>125</v>
      </c>
      <c r="H30482" t="s">
        <v>126</v>
      </c>
      <c r="I30482" t="s">
        <v>126</v>
      </c>
      <c r="J30482" s="1">
        <v>40485</v>
      </c>
      <c r="K30482" t="b">
        <f>IFERROR(VLOOKUP(F30482,english_mapping!A:B,2,FALSE),"NA")</f>
        <v>1</v>
      </c>
      <c r="L30482" t="str">
        <f t="shared" si="476"/>
        <v>E-Commerce</v>
      </c>
    </row>
    <row r="30483" spans="1:12" x14ac:dyDescent="0.25">
      <c r="A30483" t="s">
        <v>107617</v>
      </c>
      <c r="B30483" t="s">
        <v>107618</v>
      </c>
      <c r="C30483" t="s">
        <v>107619</v>
      </c>
      <c r="D30483" t="s">
        <v>107620</v>
      </c>
      <c r="E30483" t="s">
        <v>14</v>
      </c>
      <c r="F30483" t="s">
        <v>21</v>
      </c>
      <c r="G30483" t="s">
        <v>59</v>
      </c>
      <c r="H30483" t="s">
        <v>60</v>
      </c>
      <c r="I30483" t="s">
        <v>1186</v>
      </c>
      <c r="J30483" s="1">
        <v>37622</v>
      </c>
      <c r="K30483" t="b">
        <f>IFERROR(VLOOKUP(F30483,english_mapping!A:B,2,FALSE),"NA")</f>
        <v>1</v>
      </c>
      <c r="L30483" t="str">
        <f t="shared" si="476"/>
        <v>Digital Media</v>
      </c>
    </row>
    <row r="30484" spans="1:12" x14ac:dyDescent="0.25">
      <c r="A30484" t="s">
        <v>107621</v>
      </c>
      <c r="B30484" t="s">
        <v>107622</v>
      </c>
      <c r="C30484" t="s">
        <v>107623</v>
      </c>
      <c r="D30484" t="s">
        <v>4017</v>
      </c>
      <c r="E30484" t="s">
        <v>14</v>
      </c>
      <c r="F30484" t="s">
        <v>21</v>
      </c>
      <c r="G30484" t="s">
        <v>5938</v>
      </c>
      <c r="H30484" t="s">
        <v>5939</v>
      </c>
      <c r="I30484" t="s">
        <v>5939</v>
      </c>
      <c r="J30484" s="1">
        <v>37257</v>
      </c>
      <c r="K30484" t="b">
        <f>IFERROR(VLOOKUP(F30484,english_mapping!A:B,2,FALSE),"NA")</f>
        <v>1</v>
      </c>
      <c r="L30484" t="str">
        <f t="shared" si="476"/>
        <v>Public Relations</v>
      </c>
    </row>
    <row r="30485" spans="1:12" x14ac:dyDescent="0.25">
      <c r="A30485" t="s">
        <v>107624</v>
      </c>
      <c r="B30485" t="s">
        <v>107625</v>
      </c>
      <c r="C30485" t="s">
        <v>107626</v>
      </c>
      <c r="D30485" t="s">
        <v>107627</v>
      </c>
      <c r="E30485" t="s">
        <v>14</v>
      </c>
      <c r="F30485" t="s">
        <v>15</v>
      </c>
      <c r="G30485">
        <v>16</v>
      </c>
      <c r="H30485" t="s">
        <v>8108</v>
      </c>
      <c r="I30485" t="s">
        <v>8108</v>
      </c>
      <c r="J30485" t="s">
        <v>7702</v>
      </c>
      <c r="K30485" t="b">
        <f>IFERROR(VLOOKUP(F30485,english_mapping!A:B,2,FALSE),"NA")</f>
        <v>1</v>
      </c>
      <c r="L30485" t="str">
        <f t="shared" si="476"/>
        <v>Infrastructure Builders</v>
      </c>
    </row>
    <row r="30486" spans="1:12" x14ac:dyDescent="0.25">
      <c r="A30486" t="s">
        <v>107628</v>
      </c>
      <c r="B30486" t="s">
        <v>107629</v>
      </c>
      <c r="C30486" t="s">
        <v>107630</v>
      </c>
      <c r="D30486" t="s">
        <v>5371</v>
      </c>
      <c r="E30486" t="s">
        <v>14</v>
      </c>
      <c r="F30486" t="s">
        <v>340</v>
      </c>
      <c r="G30486">
        <v>13</v>
      </c>
      <c r="H30486" t="s">
        <v>22903</v>
      </c>
      <c r="I30486" t="s">
        <v>22903</v>
      </c>
      <c r="J30486" s="1">
        <v>41222</v>
      </c>
      <c r="K30486" t="b">
        <f>IFERROR(VLOOKUP(F30486,english_mapping!A:B,2,FALSE),"NA")</f>
        <v>0</v>
      </c>
      <c r="L30486" t="str">
        <f t="shared" si="476"/>
        <v>FinTech</v>
      </c>
    </row>
    <row r="30487" spans="1:12" x14ac:dyDescent="0.25">
      <c r="A30487" t="s">
        <v>107631</v>
      </c>
      <c r="B30487" t="s">
        <v>107632</v>
      </c>
      <c r="C30487" t="s">
        <v>107633</v>
      </c>
      <c r="D30487" t="s">
        <v>107634</v>
      </c>
      <c r="E30487" t="s">
        <v>14</v>
      </c>
      <c r="F30487" t="s">
        <v>21</v>
      </c>
      <c r="G30487" t="s">
        <v>59</v>
      </c>
      <c r="H30487" t="s">
        <v>90</v>
      </c>
      <c r="I30487" t="s">
        <v>90</v>
      </c>
      <c r="K30487" t="b">
        <f>IFERROR(VLOOKUP(F30487,english_mapping!A:B,2,FALSE),"NA")</f>
        <v>1</v>
      </c>
      <c r="L30487" t="str">
        <f t="shared" si="476"/>
        <v>Cloud Data Services</v>
      </c>
    </row>
    <row r="30488" spans="1:12" x14ac:dyDescent="0.25">
      <c r="A30488" t="s">
        <v>107635</v>
      </c>
      <c r="B30488" t="s">
        <v>107636</v>
      </c>
      <c r="C30488" t="s">
        <v>107637</v>
      </c>
      <c r="D30488" t="s">
        <v>666</v>
      </c>
      <c r="E30488" t="s">
        <v>14</v>
      </c>
      <c r="F30488" t="s">
        <v>21</v>
      </c>
      <c r="G30488" t="s">
        <v>59</v>
      </c>
      <c r="H30488" t="s">
        <v>60</v>
      </c>
      <c r="I30488" t="s">
        <v>736</v>
      </c>
      <c r="J30488" s="1">
        <v>39448</v>
      </c>
      <c r="K30488" t="b">
        <f>IFERROR(VLOOKUP(F30488,english_mapping!A:B,2,FALSE),"NA")</f>
        <v>1</v>
      </c>
      <c r="L30488" t="str">
        <f t="shared" si="476"/>
        <v>Technology</v>
      </c>
    </row>
    <row r="30489" spans="1:12" x14ac:dyDescent="0.25">
      <c r="A30489" t="s">
        <v>107638</v>
      </c>
      <c r="B30489" t="s">
        <v>107639</v>
      </c>
      <c r="C30489" t="s">
        <v>107640</v>
      </c>
      <c r="D30489" t="s">
        <v>107641</v>
      </c>
      <c r="E30489" t="s">
        <v>205</v>
      </c>
      <c r="F30489" t="s">
        <v>2175</v>
      </c>
      <c r="G30489">
        <v>13</v>
      </c>
      <c r="H30489" t="s">
        <v>2176</v>
      </c>
      <c r="I30489" t="s">
        <v>2176</v>
      </c>
      <c r="J30489" s="1">
        <v>41640</v>
      </c>
      <c r="K30489" t="b">
        <f>IFERROR(VLOOKUP(F30489,english_mapping!A:B,2,FALSE),"NA")</f>
        <v>0</v>
      </c>
      <c r="L30489" t="str">
        <f t="shared" si="476"/>
        <v>Developer Tools</v>
      </c>
    </row>
    <row r="30490" spans="1:12" x14ac:dyDescent="0.25">
      <c r="A30490" t="s">
        <v>107642</v>
      </c>
      <c r="B30490" t="s">
        <v>107643</v>
      </c>
      <c r="C30490" t="s">
        <v>107644</v>
      </c>
      <c r="D30490" t="s">
        <v>107645</v>
      </c>
      <c r="E30490" t="s">
        <v>14</v>
      </c>
      <c r="F30490" t="s">
        <v>21</v>
      </c>
      <c r="G30490" t="s">
        <v>285</v>
      </c>
      <c r="H30490" t="s">
        <v>1054</v>
      </c>
      <c r="I30490" t="s">
        <v>1054</v>
      </c>
      <c r="J30490" s="1">
        <v>41640</v>
      </c>
      <c r="K30490" t="b">
        <f>IFERROR(VLOOKUP(F30490,english_mapping!A:B,2,FALSE),"NA")</f>
        <v>1</v>
      </c>
      <c r="L30490" t="str">
        <f t="shared" si="476"/>
        <v>Android</v>
      </c>
    </row>
    <row r="30491" spans="1:12" x14ac:dyDescent="0.25">
      <c r="A30491" t="s">
        <v>107646</v>
      </c>
      <c r="B30491" t="s">
        <v>107647</v>
      </c>
      <c r="C30491" t="s">
        <v>107648</v>
      </c>
      <c r="D30491" t="s">
        <v>46016</v>
      </c>
      <c r="E30491" t="s">
        <v>14</v>
      </c>
      <c r="F30491" t="s">
        <v>21</v>
      </c>
      <c r="G30491" t="s">
        <v>1105</v>
      </c>
      <c r="H30491" t="s">
        <v>1106</v>
      </c>
      <c r="I30491" t="s">
        <v>1196</v>
      </c>
      <c r="J30491" s="1">
        <v>41977</v>
      </c>
      <c r="K30491" t="b">
        <f>IFERROR(VLOOKUP(F30491,english_mapping!A:B,2,FALSE),"NA")</f>
        <v>1</v>
      </c>
      <c r="L30491" t="str">
        <f t="shared" si="476"/>
        <v>Finance Technology</v>
      </c>
    </row>
    <row r="30492" spans="1:12" x14ac:dyDescent="0.25">
      <c r="A30492" t="s">
        <v>107649</v>
      </c>
      <c r="B30492" t="s">
        <v>107650</v>
      </c>
      <c r="C30492" t="s">
        <v>107651</v>
      </c>
      <c r="D30492" t="s">
        <v>89</v>
      </c>
      <c r="E30492" t="s">
        <v>14</v>
      </c>
      <c r="F30492" t="s">
        <v>21</v>
      </c>
      <c r="G30492" t="s">
        <v>154</v>
      </c>
      <c r="H30492" t="s">
        <v>242</v>
      </c>
      <c r="I30492" t="s">
        <v>331</v>
      </c>
      <c r="J30492" s="1">
        <v>38720</v>
      </c>
      <c r="K30492" t="b">
        <f>IFERROR(VLOOKUP(F30492,english_mapping!A:B,2,FALSE),"NA")</f>
        <v>1</v>
      </c>
      <c r="L30492" t="str">
        <f t="shared" si="476"/>
        <v>Health and Wellness</v>
      </c>
    </row>
    <row r="30493" spans="1:12" x14ac:dyDescent="0.25">
      <c r="A30493" t="s">
        <v>107652</v>
      </c>
      <c r="B30493" t="s">
        <v>107653</v>
      </c>
      <c r="C30493" t="s">
        <v>107654</v>
      </c>
      <c r="D30493" t="s">
        <v>36163</v>
      </c>
      <c r="E30493" t="s">
        <v>14</v>
      </c>
      <c r="F30493" t="s">
        <v>712</v>
      </c>
      <c r="G30493">
        <v>5</v>
      </c>
      <c r="H30493" t="s">
        <v>713</v>
      </c>
      <c r="I30493" t="s">
        <v>11701</v>
      </c>
      <c r="J30493" s="1">
        <v>37987</v>
      </c>
      <c r="K30493" t="b">
        <f>IFERROR(VLOOKUP(F30493,english_mapping!A:B,2,FALSE),"NA")</f>
        <v>0</v>
      </c>
      <c r="L30493" t="str">
        <f t="shared" si="476"/>
        <v>Health and Wellness</v>
      </c>
    </row>
    <row r="30494" spans="1:12" x14ac:dyDescent="0.25">
      <c r="A30494" t="s">
        <v>107655</v>
      </c>
      <c r="B30494" t="s">
        <v>107656</v>
      </c>
      <c r="C30494" t="s">
        <v>107657</v>
      </c>
      <c r="D30494" t="s">
        <v>123</v>
      </c>
      <c r="E30494" t="s">
        <v>14</v>
      </c>
      <c r="F30494" t="s">
        <v>21</v>
      </c>
      <c r="G30494" t="s">
        <v>187</v>
      </c>
      <c r="H30494" t="s">
        <v>2239</v>
      </c>
      <c r="I30494" t="s">
        <v>2239</v>
      </c>
      <c r="J30494" t="s">
        <v>32775</v>
      </c>
      <c r="K30494" t="b">
        <f>IFERROR(VLOOKUP(F30494,english_mapping!A:B,2,FALSE),"NA")</f>
        <v>1</v>
      </c>
      <c r="L30494" t="str">
        <f t="shared" si="476"/>
        <v>Education</v>
      </c>
    </row>
    <row r="30495" spans="1:12" x14ac:dyDescent="0.25">
      <c r="A30495" t="s">
        <v>107658</v>
      </c>
      <c r="B30495" t="s">
        <v>107659</v>
      </c>
      <c r="C30495" t="s">
        <v>107660</v>
      </c>
      <c r="D30495" t="s">
        <v>356</v>
      </c>
      <c r="E30495" t="s">
        <v>14</v>
      </c>
      <c r="F30495" t="s">
        <v>21</v>
      </c>
      <c r="G30495" t="s">
        <v>138</v>
      </c>
      <c r="H30495" t="s">
        <v>139</v>
      </c>
      <c r="I30495" t="s">
        <v>1609</v>
      </c>
      <c r="J30495" t="s">
        <v>107661</v>
      </c>
      <c r="K30495" t="b">
        <f>IFERROR(VLOOKUP(F30495,english_mapping!A:B,2,FALSE),"NA")</f>
        <v>1</v>
      </c>
      <c r="L30495" t="str">
        <f t="shared" si="476"/>
        <v>Manufacturing</v>
      </c>
    </row>
    <row r="30496" spans="1:12" x14ac:dyDescent="0.25">
      <c r="A30496" t="s">
        <v>107662</v>
      </c>
      <c r="B30496" t="s">
        <v>107663</v>
      </c>
      <c r="C30496" t="s">
        <v>107664</v>
      </c>
      <c r="D30496" t="s">
        <v>89</v>
      </c>
      <c r="E30496" t="s">
        <v>14</v>
      </c>
      <c r="F30496" t="s">
        <v>21</v>
      </c>
      <c r="G30496" t="s">
        <v>1035</v>
      </c>
      <c r="H30496" t="s">
        <v>4862</v>
      </c>
      <c r="I30496" t="s">
        <v>107665</v>
      </c>
      <c r="J30496" s="1">
        <v>31778</v>
      </c>
      <c r="K30496" t="b">
        <f>IFERROR(VLOOKUP(F30496,english_mapping!A:B,2,FALSE),"NA")</f>
        <v>1</v>
      </c>
      <c r="L30496" t="str">
        <f t="shared" si="476"/>
        <v>Health and Wellness</v>
      </c>
    </row>
    <row r="30497" spans="1:12" x14ac:dyDescent="0.25">
      <c r="A30497" t="s">
        <v>107666</v>
      </c>
      <c r="B30497" t="s">
        <v>107667</v>
      </c>
      <c r="D30497" t="s">
        <v>1795</v>
      </c>
      <c r="E30497" t="s">
        <v>14</v>
      </c>
      <c r="F30497" t="s">
        <v>21</v>
      </c>
      <c r="G30497" t="s">
        <v>1035</v>
      </c>
      <c r="H30497" t="s">
        <v>1036</v>
      </c>
      <c r="I30497" t="s">
        <v>107668</v>
      </c>
      <c r="J30497" s="1">
        <v>36892</v>
      </c>
      <c r="K30497" t="b">
        <f>IFERROR(VLOOKUP(F30497,english_mapping!A:B,2,FALSE),"NA")</f>
        <v>1</v>
      </c>
      <c r="L30497" t="str">
        <f t="shared" si="476"/>
        <v>Aerospace</v>
      </c>
    </row>
    <row r="30498" spans="1:12" x14ac:dyDescent="0.25">
      <c r="A30498" t="s">
        <v>107669</v>
      </c>
      <c r="B30498" t="s">
        <v>107670</v>
      </c>
      <c r="C30498" t="s">
        <v>107671</v>
      </c>
      <c r="E30498" t="s">
        <v>14</v>
      </c>
      <c r="F30498" t="s">
        <v>21</v>
      </c>
      <c r="G30498" t="s">
        <v>804</v>
      </c>
      <c r="H30498" t="s">
        <v>18553</v>
      </c>
      <c r="I30498" t="s">
        <v>107672</v>
      </c>
      <c r="J30498" s="1">
        <v>35065</v>
      </c>
      <c r="K30498" t="b">
        <f>IFERROR(VLOOKUP(F30498,english_mapping!A:B,2,FALSE),"NA")</f>
        <v>1</v>
      </c>
      <c r="L30498">
        <f t="shared" si="476"/>
        <v>0</v>
      </c>
    </row>
    <row r="30499" spans="1:12" x14ac:dyDescent="0.25">
      <c r="A30499" t="s">
        <v>107673</v>
      </c>
      <c r="B30499" t="s">
        <v>107674</v>
      </c>
      <c r="C30499" t="s">
        <v>107675</v>
      </c>
      <c r="D30499" t="s">
        <v>38</v>
      </c>
      <c r="E30499" t="s">
        <v>14</v>
      </c>
      <c r="F30499" t="s">
        <v>21</v>
      </c>
      <c r="G30499" t="s">
        <v>4078</v>
      </c>
      <c r="H30499" t="s">
        <v>4079</v>
      </c>
      <c r="I30499" t="s">
        <v>107676</v>
      </c>
      <c r="J30499" s="1">
        <v>37987</v>
      </c>
      <c r="K30499" t="b">
        <f>IFERROR(VLOOKUP(F30499,english_mapping!A:B,2,FALSE),"NA")</f>
        <v>1</v>
      </c>
      <c r="L30499" t="str">
        <f t="shared" si="476"/>
        <v>Software</v>
      </c>
    </row>
    <row r="30500" spans="1:12" x14ac:dyDescent="0.25">
      <c r="A30500" t="s">
        <v>107677</v>
      </c>
      <c r="B30500" t="s">
        <v>107678</v>
      </c>
      <c r="C30500" t="s">
        <v>107679</v>
      </c>
      <c r="D30500" t="s">
        <v>755</v>
      </c>
      <c r="E30500" t="s">
        <v>205</v>
      </c>
      <c r="J30500" t="s">
        <v>48552</v>
      </c>
      <c r="K30500" t="str">
        <f>IFERROR(VLOOKUP(F30500,english_mapping!A:B,2,FALSE),"NA")</f>
        <v>NA</v>
      </c>
      <c r="L30500" t="str">
        <f t="shared" si="476"/>
        <v>Hardware + Software</v>
      </c>
    </row>
    <row r="30501" spans="1:12" x14ac:dyDescent="0.25">
      <c r="A30501" t="s">
        <v>107680</v>
      </c>
      <c r="B30501" t="s">
        <v>107681</v>
      </c>
      <c r="C30501" t="s">
        <v>107682</v>
      </c>
      <c r="D30501" t="s">
        <v>70</v>
      </c>
      <c r="E30501" t="s">
        <v>14</v>
      </c>
      <c r="F30501" t="s">
        <v>21</v>
      </c>
      <c r="G30501" t="s">
        <v>84</v>
      </c>
      <c r="H30501" t="s">
        <v>4293</v>
      </c>
      <c r="I30501" t="s">
        <v>14113</v>
      </c>
      <c r="J30501" s="1">
        <v>40909</v>
      </c>
      <c r="K30501" t="b">
        <f>IFERROR(VLOOKUP(F30501,english_mapping!A:B,2,FALSE),"NA")</f>
        <v>1</v>
      </c>
      <c r="L30501" t="str">
        <f t="shared" si="476"/>
        <v>E-Commerce</v>
      </c>
    </row>
    <row r="30502" spans="1:12" x14ac:dyDescent="0.25">
      <c r="A30502" t="s">
        <v>107683</v>
      </c>
      <c r="B30502" t="s">
        <v>107684</v>
      </c>
      <c r="C30502" t="s">
        <v>107685</v>
      </c>
      <c r="D30502" t="s">
        <v>3563</v>
      </c>
      <c r="E30502" t="s">
        <v>14</v>
      </c>
      <c r="F30502" t="s">
        <v>21</v>
      </c>
      <c r="G30502" t="s">
        <v>84</v>
      </c>
      <c r="H30502" t="s">
        <v>3647</v>
      </c>
      <c r="I30502" t="s">
        <v>3647</v>
      </c>
      <c r="J30502" s="1">
        <v>40909</v>
      </c>
      <c r="K30502" t="b">
        <f>IFERROR(VLOOKUP(F30502,english_mapping!A:B,2,FALSE),"NA")</f>
        <v>1</v>
      </c>
      <c r="L30502" t="str">
        <f t="shared" si="476"/>
        <v>Pharmaceuticals</v>
      </c>
    </row>
    <row r="30503" spans="1:12" x14ac:dyDescent="0.25">
      <c r="A30503" t="s">
        <v>107686</v>
      </c>
      <c r="B30503" t="s">
        <v>107687</v>
      </c>
      <c r="D30503" t="s">
        <v>89</v>
      </c>
      <c r="E30503" t="s">
        <v>14</v>
      </c>
      <c r="F30503" t="s">
        <v>21</v>
      </c>
      <c r="G30503" t="s">
        <v>1360</v>
      </c>
      <c r="H30503" t="s">
        <v>1361</v>
      </c>
      <c r="I30503" t="s">
        <v>19935</v>
      </c>
      <c r="J30503" s="1">
        <v>39448</v>
      </c>
      <c r="K30503" t="b">
        <f>IFERROR(VLOOKUP(F30503,english_mapping!A:B,2,FALSE),"NA")</f>
        <v>1</v>
      </c>
      <c r="L30503" t="str">
        <f t="shared" si="476"/>
        <v>Health and Wellness</v>
      </c>
    </row>
    <row r="30504" spans="1:12" x14ac:dyDescent="0.25">
      <c r="A30504" t="s">
        <v>107688</v>
      </c>
      <c r="B30504" t="s">
        <v>107689</v>
      </c>
      <c r="C30504" t="s">
        <v>107690</v>
      </c>
      <c r="D30504" t="s">
        <v>97712</v>
      </c>
      <c r="E30504" t="s">
        <v>701</v>
      </c>
      <c r="F30504" t="s">
        <v>21</v>
      </c>
      <c r="G30504" t="s">
        <v>117</v>
      </c>
      <c r="H30504" t="s">
        <v>118</v>
      </c>
      <c r="I30504" t="s">
        <v>11980</v>
      </c>
      <c r="J30504" s="1">
        <v>39448</v>
      </c>
      <c r="K30504" t="b">
        <f>IFERROR(VLOOKUP(F30504,english_mapping!A:B,2,FALSE),"NA")</f>
        <v>1</v>
      </c>
      <c r="L30504" t="str">
        <f t="shared" si="476"/>
        <v>Security</v>
      </c>
    </row>
    <row r="30505" spans="1:12" x14ac:dyDescent="0.25">
      <c r="A30505" t="s">
        <v>107691</v>
      </c>
      <c r="B30505" t="s">
        <v>107692</v>
      </c>
      <c r="C30505" t="s">
        <v>107693</v>
      </c>
      <c r="D30505" t="s">
        <v>47519</v>
      </c>
      <c r="E30505" t="s">
        <v>14</v>
      </c>
      <c r="F30505" t="s">
        <v>21</v>
      </c>
      <c r="G30505" t="s">
        <v>101</v>
      </c>
      <c r="H30505" t="s">
        <v>102</v>
      </c>
      <c r="I30505" t="s">
        <v>103</v>
      </c>
      <c r="J30505" s="1">
        <v>41275</v>
      </c>
      <c r="K30505" t="b">
        <f>IFERROR(VLOOKUP(F30505,english_mapping!A:B,2,FALSE),"NA")</f>
        <v>1</v>
      </c>
      <c r="L30505" t="str">
        <f t="shared" si="476"/>
        <v>Content</v>
      </c>
    </row>
    <row r="30506" spans="1:12" x14ac:dyDescent="0.25">
      <c r="A30506" t="s">
        <v>107694</v>
      </c>
      <c r="B30506" t="s">
        <v>107695</v>
      </c>
      <c r="C30506" t="s">
        <v>107696</v>
      </c>
      <c r="D30506" t="s">
        <v>38</v>
      </c>
      <c r="E30506" t="s">
        <v>14</v>
      </c>
      <c r="F30506" t="s">
        <v>21</v>
      </c>
      <c r="G30506" t="s">
        <v>655</v>
      </c>
      <c r="H30506" t="s">
        <v>656</v>
      </c>
      <c r="I30506" t="s">
        <v>107697</v>
      </c>
      <c r="K30506" t="b">
        <f>IFERROR(VLOOKUP(F30506,english_mapping!A:B,2,FALSE),"NA")</f>
        <v>1</v>
      </c>
      <c r="L30506" t="str">
        <f t="shared" si="476"/>
        <v>Software</v>
      </c>
    </row>
    <row r="30507" spans="1:12" x14ac:dyDescent="0.25">
      <c r="A30507" t="s">
        <v>107698</v>
      </c>
      <c r="B30507" t="s">
        <v>107699</v>
      </c>
      <c r="C30507" t="s">
        <v>107700</v>
      </c>
      <c r="D30507" t="s">
        <v>107701</v>
      </c>
      <c r="E30507" t="s">
        <v>14</v>
      </c>
      <c r="F30507" t="s">
        <v>21</v>
      </c>
      <c r="G30507" t="s">
        <v>59</v>
      </c>
      <c r="H30507" t="s">
        <v>60</v>
      </c>
      <c r="I30507" t="s">
        <v>4111</v>
      </c>
      <c r="J30507" s="1">
        <v>42005</v>
      </c>
      <c r="K30507" t="b">
        <f>IFERROR(VLOOKUP(F30507,english_mapping!A:B,2,FALSE),"NA")</f>
        <v>1</v>
      </c>
      <c r="L30507" t="str">
        <f t="shared" si="476"/>
        <v>Development Platforms</v>
      </c>
    </row>
    <row r="30508" spans="1:12" x14ac:dyDescent="0.25">
      <c r="A30508" t="s">
        <v>107702</v>
      </c>
      <c r="B30508" t="s">
        <v>107703</v>
      </c>
      <c r="C30508" t="s">
        <v>107704</v>
      </c>
      <c r="D30508" t="s">
        <v>12845</v>
      </c>
      <c r="E30508" t="s">
        <v>14</v>
      </c>
      <c r="F30508" t="s">
        <v>8350</v>
      </c>
      <c r="G30508">
        <v>14</v>
      </c>
      <c r="H30508" t="s">
        <v>17322</v>
      </c>
      <c r="I30508" t="s">
        <v>17322</v>
      </c>
      <c r="J30508" s="1">
        <v>42005</v>
      </c>
      <c r="K30508" t="b">
        <f>IFERROR(VLOOKUP(F30508,english_mapping!A:B,2,FALSE),"NA")</f>
        <v>0</v>
      </c>
      <c r="L30508" t="str">
        <f t="shared" si="476"/>
        <v>Consumer Goods</v>
      </c>
    </row>
    <row r="30509" spans="1:12" x14ac:dyDescent="0.25">
      <c r="A30509" t="s">
        <v>107705</v>
      </c>
      <c r="B30509" t="s">
        <v>107706</v>
      </c>
      <c r="D30509" t="s">
        <v>107707</v>
      </c>
      <c r="E30509" t="s">
        <v>14</v>
      </c>
      <c r="F30509" t="s">
        <v>124</v>
      </c>
      <c r="G30509" t="s">
        <v>125</v>
      </c>
      <c r="H30509" t="s">
        <v>126</v>
      </c>
      <c r="I30509" t="s">
        <v>126</v>
      </c>
      <c r="J30509" s="1">
        <v>40179</v>
      </c>
      <c r="K30509" t="b">
        <f>IFERROR(VLOOKUP(F30509,english_mapping!A:B,2,FALSE),"NA")</f>
        <v>1</v>
      </c>
      <c r="L30509" t="str">
        <f t="shared" si="476"/>
        <v>Finance</v>
      </c>
    </row>
    <row r="30510" spans="1:12" x14ac:dyDescent="0.25">
      <c r="A30510" t="s">
        <v>107708</v>
      </c>
      <c r="B30510" t="s">
        <v>107709</v>
      </c>
      <c r="C30510" t="s">
        <v>107710</v>
      </c>
      <c r="D30510" t="s">
        <v>1275</v>
      </c>
      <c r="E30510" t="s">
        <v>14</v>
      </c>
      <c r="F30510" t="s">
        <v>21</v>
      </c>
      <c r="G30510" t="s">
        <v>59</v>
      </c>
      <c r="H30510" t="s">
        <v>1249</v>
      </c>
      <c r="I30510" t="s">
        <v>3123</v>
      </c>
      <c r="K30510" t="b">
        <f>IFERROR(VLOOKUP(F30510,english_mapping!A:B,2,FALSE),"NA")</f>
        <v>1</v>
      </c>
      <c r="L30510" t="str">
        <f t="shared" si="476"/>
        <v>Health Care</v>
      </c>
    </row>
    <row r="30511" spans="1:12" x14ac:dyDescent="0.25">
      <c r="A30511" t="s">
        <v>107711</v>
      </c>
      <c r="B30511" t="s">
        <v>107712</v>
      </c>
      <c r="C30511" t="s">
        <v>107713</v>
      </c>
      <c r="D30511" t="s">
        <v>731</v>
      </c>
      <c r="E30511" t="s">
        <v>14</v>
      </c>
      <c r="F30511" t="s">
        <v>21</v>
      </c>
      <c r="G30511" t="s">
        <v>1262</v>
      </c>
      <c r="H30511" t="s">
        <v>1263</v>
      </c>
      <c r="I30511" t="s">
        <v>1263</v>
      </c>
      <c r="K30511" t="b">
        <f>IFERROR(VLOOKUP(F30511,english_mapping!A:B,2,FALSE),"NA")</f>
        <v>1</v>
      </c>
      <c r="L30511" t="str">
        <f t="shared" si="476"/>
        <v>Finance</v>
      </c>
    </row>
    <row r="30512" spans="1:12" x14ac:dyDescent="0.25">
      <c r="A30512" t="s">
        <v>107714</v>
      </c>
      <c r="B30512" t="s">
        <v>107715</v>
      </c>
      <c r="C30512" t="s">
        <v>107716</v>
      </c>
      <c r="D30512" t="s">
        <v>32</v>
      </c>
      <c r="E30512" t="s">
        <v>14</v>
      </c>
      <c r="F30512" t="s">
        <v>21</v>
      </c>
      <c r="G30512" t="s">
        <v>101</v>
      </c>
      <c r="H30512" t="s">
        <v>102</v>
      </c>
      <c r="I30512" t="s">
        <v>103</v>
      </c>
      <c r="J30512" s="1">
        <v>33604</v>
      </c>
      <c r="K30512" t="b">
        <f>IFERROR(VLOOKUP(F30512,english_mapping!A:B,2,FALSE),"NA")</f>
        <v>1</v>
      </c>
      <c r="L30512" t="str">
        <f t="shared" si="476"/>
        <v>Curated Web</v>
      </c>
    </row>
    <row r="30513" spans="1:12" x14ac:dyDescent="0.25">
      <c r="A30513" t="s">
        <v>107717</v>
      </c>
      <c r="B30513" t="s">
        <v>107718</v>
      </c>
      <c r="C30513" t="s">
        <v>107719</v>
      </c>
      <c r="D30513" t="s">
        <v>123</v>
      </c>
      <c r="E30513" t="s">
        <v>14</v>
      </c>
      <c r="F30513" t="s">
        <v>21</v>
      </c>
      <c r="G30513" t="s">
        <v>59</v>
      </c>
      <c r="H30513" t="s">
        <v>60</v>
      </c>
      <c r="I30513" t="s">
        <v>61</v>
      </c>
      <c r="J30513" s="1">
        <v>38718</v>
      </c>
      <c r="K30513" t="b">
        <f>IFERROR(VLOOKUP(F30513,english_mapping!A:B,2,FALSE),"NA")</f>
        <v>1</v>
      </c>
      <c r="L30513" t="str">
        <f t="shared" si="476"/>
        <v>Education</v>
      </c>
    </row>
    <row r="30514" spans="1:12" x14ac:dyDescent="0.25">
      <c r="A30514" t="s">
        <v>107720</v>
      </c>
      <c r="B30514" t="s">
        <v>107721</v>
      </c>
      <c r="C30514" t="s">
        <v>107722</v>
      </c>
      <c r="D30514" t="s">
        <v>13</v>
      </c>
      <c r="E30514" t="s">
        <v>14</v>
      </c>
      <c r="F30514" t="s">
        <v>1340</v>
      </c>
      <c r="G30514">
        <v>16</v>
      </c>
      <c r="H30514" t="s">
        <v>1341</v>
      </c>
      <c r="I30514" t="s">
        <v>1341</v>
      </c>
      <c r="J30514" s="1">
        <v>39448</v>
      </c>
      <c r="K30514" t="b">
        <f>IFERROR(VLOOKUP(F30514,english_mapping!A:B,2,FALSE),"NA")</f>
        <v>0</v>
      </c>
      <c r="L30514" t="str">
        <f t="shared" si="476"/>
        <v>Media</v>
      </c>
    </row>
    <row r="30515" spans="1:12" x14ac:dyDescent="0.25">
      <c r="A30515" t="s">
        <v>107723</v>
      </c>
      <c r="B30515" t="s">
        <v>107724</v>
      </c>
      <c r="C30515" t="s">
        <v>107725</v>
      </c>
      <c r="D30515" t="s">
        <v>38</v>
      </c>
      <c r="E30515" t="s">
        <v>205</v>
      </c>
      <c r="F30515" t="s">
        <v>875</v>
      </c>
      <c r="G30515" t="s">
        <v>81171</v>
      </c>
      <c r="H30515" t="s">
        <v>2192</v>
      </c>
      <c r="I30515" t="s">
        <v>107726</v>
      </c>
      <c r="K30515" t="b">
        <f>IFERROR(VLOOKUP(F30515,english_mapping!A:B,2,FALSE),"NA")</f>
        <v>1</v>
      </c>
      <c r="L30515" t="str">
        <f t="shared" si="476"/>
        <v>Software</v>
      </c>
    </row>
    <row r="30516" spans="1:12" x14ac:dyDescent="0.25">
      <c r="A30516" t="s">
        <v>107727</v>
      </c>
      <c r="B30516" t="s">
        <v>107728</v>
      </c>
      <c r="C30516" t="s">
        <v>107729</v>
      </c>
      <c r="D30516" t="s">
        <v>107730</v>
      </c>
      <c r="E30516" t="s">
        <v>14</v>
      </c>
      <c r="F30516" t="s">
        <v>21</v>
      </c>
      <c r="G30516" t="s">
        <v>285</v>
      </c>
      <c r="H30516" t="s">
        <v>1054</v>
      </c>
      <c r="I30516" t="s">
        <v>1054</v>
      </c>
      <c r="J30516" s="1">
        <v>40909</v>
      </c>
      <c r="K30516" t="b">
        <f>IFERROR(VLOOKUP(F30516,english_mapping!A:B,2,FALSE),"NA")</f>
        <v>1</v>
      </c>
      <c r="L30516" t="str">
        <f t="shared" si="476"/>
        <v>Product Design</v>
      </c>
    </row>
    <row r="30517" spans="1:12" x14ac:dyDescent="0.25">
      <c r="A30517" t="s">
        <v>107731</v>
      </c>
      <c r="B30517" t="s">
        <v>107732</v>
      </c>
      <c r="C30517" t="s">
        <v>107733</v>
      </c>
      <c r="D30517" t="s">
        <v>1409</v>
      </c>
      <c r="E30517" t="s">
        <v>109</v>
      </c>
      <c r="F30517" t="s">
        <v>21</v>
      </c>
      <c r="G30517" t="s">
        <v>655</v>
      </c>
      <c r="H30517" t="s">
        <v>656</v>
      </c>
      <c r="I30517" t="s">
        <v>656</v>
      </c>
      <c r="J30517" s="1">
        <v>39814</v>
      </c>
      <c r="K30517" t="b">
        <f>IFERROR(VLOOKUP(F30517,english_mapping!A:B,2,FALSE),"NA")</f>
        <v>1</v>
      </c>
      <c r="L30517" t="str">
        <f t="shared" si="476"/>
        <v>Music</v>
      </c>
    </row>
    <row r="30518" spans="1:12" x14ac:dyDescent="0.25">
      <c r="A30518" t="s">
        <v>107734</v>
      </c>
      <c r="B30518" t="s">
        <v>107735</v>
      </c>
      <c r="C30518" t="s">
        <v>107736</v>
      </c>
      <c r="D30518" t="s">
        <v>107737</v>
      </c>
      <c r="E30518" t="s">
        <v>14</v>
      </c>
      <c r="F30518" t="s">
        <v>124</v>
      </c>
      <c r="G30518" t="s">
        <v>107738</v>
      </c>
      <c r="H30518" t="s">
        <v>3296</v>
      </c>
      <c r="I30518" t="s">
        <v>107739</v>
      </c>
      <c r="J30518" s="1">
        <v>37813</v>
      </c>
      <c r="K30518" t="b">
        <f>IFERROR(VLOOKUP(F30518,english_mapping!A:B,2,FALSE),"NA")</f>
        <v>1</v>
      </c>
      <c r="L30518" t="str">
        <f t="shared" si="476"/>
        <v>Consulting</v>
      </c>
    </row>
    <row r="30519" spans="1:12" x14ac:dyDescent="0.25">
      <c r="A30519" t="s">
        <v>107740</v>
      </c>
      <c r="B30519" t="s">
        <v>107741</v>
      </c>
      <c r="C30519" t="s">
        <v>107742</v>
      </c>
      <c r="D30519" t="s">
        <v>51</v>
      </c>
      <c r="E30519" t="s">
        <v>14</v>
      </c>
      <c r="F30519" t="s">
        <v>346</v>
      </c>
      <c r="G30519">
        <v>7</v>
      </c>
      <c r="H30519" t="s">
        <v>776</v>
      </c>
      <c r="I30519" t="s">
        <v>776</v>
      </c>
      <c r="K30519" t="b">
        <f>IFERROR(VLOOKUP(F30519,english_mapping!A:B,2,FALSE),"NA")</f>
        <v>0</v>
      </c>
      <c r="L30519" t="str">
        <f t="shared" si="476"/>
        <v>Biotechnology</v>
      </c>
    </row>
    <row r="30520" spans="1:12" x14ac:dyDescent="0.25">
      <c r="A30520" t="s">
        <v>107743</v>
      </c>
      <c r="B30520" t="s">
        <v>107744</v>
      </c>
      <c r="C30520" t="s">
        <v>107745</v>
      </c>
      <c r="D30520" t="s">
        <v>107746</v>
      </c>
      <c r="E30520" t="s">
        <v>109</v>
      </c>
      <c r="F30520" t="s">
        <v>634</v>
      </c>
      <c r="G30520">
        <v>1</v>
      </c>
      <c r="H30520" t="s">
        <v>898</v>
      </c>
      <c r="I30520" t="s">
        <v>899</v>
      </c>
      <c r="J30520" s="1">
        <v>36526</v>
      </c>
      <c r="K30520" t="b">
        <f>IFERROR(VLOOKUP(F30520,english_mapping!A:B,2,FALSE),"NA")</f>
        <v>0</v>
      </c>
      <c r="L30520" t="str">
        <f t="shared" si="476"/>
        <v>Shipping</v>
      </c>
    </row>
    <row r="30521" spans="1:12" x14ac:dyDescent="0.25">
      <c r="A30521" t="s">
        <v>107747</v>
      </c>
      <c r="B30521" t="s">
        <v>107748</v>
      </c>
      <c r="C30521" t="s">
        <v>107749</v>
      </c>
      <c r="D30521" t="s">
        <v>58</v>
      </c>
      <c r="E30521" t="s">
        <v>14</v>
      </c>
      <c r="F30521" t="s">
        <v>21</v>
      </c>
      <c r="G30521" t="s">
        <v>59</v>
      </c>
      <c r="H30521" t="s">
        <v>60</v>
      </c>
      <c r="I30521" t="s">
        <v>1128</v>
      </c>
      <c r="J30521" s="1">
        <v>41281</v>
      </c>
      <c r="K30521" t="b">
        <f>IFERROR(VLOOKUP(F30521,english_mapping!A:B,2,FALSE),"NA")</f>
        <v>1</v>
      </c>
      <c r="L30521" t="str">
        <f t="shared" si="476"/>
        <v>Analytics</v>
      </c>
    </row>
    <row r="30522" spans="1:12" x14ac:dyDescent="0.25">
      <c r="A30522" t="s">
        <v>107750</v>
      </c>
      <c r="B30522" t="s">
        <v>107751</v>
      </c>
      <c r="C30522" t="s">
        <v>107752</v>
      </c>
      <c r="D30522" t="s">
        <v>780</v>
      </c>
      <c r="E30522" t="s">
        <v>205</v>
      </c>
      <c r="K30522" t="str">
        <f>IFERROR(VLOOKUP(F30522,english_mapping!A:B,2,FALSE),"NA")</f>
        <v>NA</v>
      </c>
      <c r="L30522" t="str">
        <f t="shared" si="476"/>
        <v>Clean Technology</v>
      </c>
    </row>
    <row r="30523" spans="1:12" x14ac:dyDescent="0.25">
      <c r="A30523" t="s">
        <v>107753</v>
      </c>
      <c r="B30523" t="s">
        <v>107754</v>
      </c>
      <c r="C30523" t="s">
        <v>107755</v>
      </c>
      <c r="D30523" t="s">
        <v>107756</v>
      </c>
      <c r="E30523" t="s">
        <v>14</v>
      </c>
      <c r="F30523" t="s">
        <v>21</v>
      </c>
      <c r="G30523" t="s">
        <v>59</v>
      </c>
      <c r="H30523" t="s">
        <v>60</v>
      </c>
      <c r="I30523" t="s">
        <v>269</v>
      </c>
      <c r="J30523" s="1">
        <v>41704</v>
      </c>
      <c r="K30523" t="b">
        <f>IFERROR(VLOOKUP(F30523,english_mapping!A:B,2,FALSE),"NA")</f>
        <v>1</v>
      </c>
      <c r="L30523" t="str">
        <f t="shared" si="476"/>
        <v>Education</v>
      </c>
    </row>
    <row r="30524" spans="1:12" x14ac:dyDescent="0.25">
      <c r="A30524" t="s">
        <v>107757</v>
      </c>
      <c r="B30524" t="s">
        <v>107758</v>
      </c>
      <c r="C30524" t="s">
        <v>107759</v>
      </c>
      <c r="D30524" t="s">
        <v>38</v>
      </c>
      <c r="E30524" t="s">
        <v>205</v>
      </c>
      <c r="F30524" t="s">
        <v>52</v>
      </c>
      <c r="G30524" t="s">
        <v>200</v>
      </c>
      <c r="H30524" t="s">
        <v>201</v>
      </c>
      <c r="I30524" t="s">
        <v>201</v>
      </c>
      <c r="J30524" t="s">
        <v>107760</v>
      </c>
      <c r="K30524" t="b">
        <f>IFERROR(VLOOKUP(F30524,english_mapping!A:B,2,FALSE),"NA")</f>
        <v>1</v>
      </c>
      <c r="L30524" t="str">
        <f t="shared" si="476"/>
        <v>Software</v>
      </c>
    </row>
    <row r="30525" spans="1:12" x14ac:dyDescent="0.25">
      <c r="A30525" t="s">
        <v>107761</v>
      </c>
      <c r="B30525" t="s">
        <v>107762</v>
      </c>
      <c r="C30525" t="s">
        <v>107763</v>
      </c>
      <c r="D30525" t="s">
        <v>123</v>
      </c>
      <c r="E30525" t="s">
        <v>14</v>
      </c>
      <c r="F30525" t="s">
        <v>21</v>
      </c>
      <c r="G30525" t="s">
        <v>59</v>
      </c>
      <c r="H30525" t="s">
        <v>60</v>
      </c>
      <c r="I30525" t="s">
        <v>5601</v>
      </c>
      <c r="J30525" t="s">
        <v>61955</v>
      </c>
      <c r="K30525" t="b">
        <f>IFERROR(VLOOKUP(F30525,english_mapping!A:B,2,FALSE),"NA")</f>
        <v>1</v>
      </c>
      <c r="L30525" t="str">
        <f t="shared" si="476"/>
        <v>Education</v>
      </c>
    </row>
    <row r="30526" spans="1:12" x14ac:dyDescent="0.25">
      <c r="A30526" t="s">
        <v>107764</v>
      </c>
      <c r="B30526" t="s">
        <v>107765</v>
      </c>
      <c r="C30526" t="s">
        <v>107766</v>
      </c>
      <c r="D30526" t="s">
        <v>107767</v>
      </c>
      <c r="E30526" t="s">
        <v>14</v>
      </c>
      <c r="F30526" t="s">
        <v>21</v>
      </c>
      <c r="G30526" t="s">
        <v>101</v>
      </c>
      <c r="H30526" t="s">
        <v>102</v>
      </c>
      <c r="I30526" t="s">
        <v>103</v>
      </c>
      <c r="J30526" s="1">
        <v>39306</v>
      </c>
      <c r="K30526" t="b">
        <f>IFERROR(VLOOKUP(F30526,english_mapping!A:B,2,FALSE),"NA")</f>
        <v>1</v>
      </c>
      <c r="L30526" t="str">
        <f t="shared" si="476"/>
        <v>E-Commerce</v>
      </c>
    </row>
    <row r="30527" spans="1:12" x14ac:dyDescent="0.25">
      <c r="A30527" t="s">
        <v>107768</v>
      </c>
      <c r="B30527" t="s">
        <v>107769</v>
      </c>
      <c r="C30527" t="s">
        <v>107770</v>
      </c>
      <c r="D30527" t="s">
        <v>107771</v>
      </c>
      <c r="E30527" t="s">
        <v>14</v>
      </c>
      <c r="F30527" t="s">
        <v>484</v>
      </c>
      <c r="H30527" t="s">
        <v>485</v>
      </c>
      <c r="I30527" t="s">
        <v>485</v>
      </c>
      <c r="J30527" t="s">
        <v>1942</v>
      </c>
      <c r="K30527" t="b">
        <f>IFERROR(VLOOKUP(F30527,english_mapping!A:B,2,FALSE),"NA")</f>
        <v>1</v>
      </c>
      <c r="L30527" t="str">
        <f t="shared" si="476"/>
        <v>Entertainment</v>
      </c>
    </row>
    <row r="30528" spans="1:12" x14ac:dyDescent="0.25">
      <c r="A30528" t="s">
        <v>107772</v>
      </c>
      <c r="B30528" t="s">
        <v>107773</v>
      </c>
      <c r="C30528" t="s">
        <v>107774</v>
      </c>
      <c r="D30528" t="s">
        <v>107775</v>
      </c>
      <c r="E30528" t="s">
        <v>14</v>
      </c>
      <c r="F30528" t="s">
        <v>21</v>
      </c>
      <c r="G30528" t="s">
        <v>59</v>
      </c>
      <c r="H30528" t="s">
        <v>60</v>
      </c>
      <c r="I30528" t="s">
        <v>66</v>
      </c>
      <c r="J30528" s="1">
        <v>40553</v>
      </c>
      <c r="K30528" t="b">
        <f>IFERROR(VLOOKUP(F30528,english_mapping!A:B,2,FALSE),"NA")</f>
        <v>1</v>
      </c>
      <c r="L30528" t="str">
        <f t="shared" si="476"/>
        <v>Marketplaces</v>
      </c>
    </row>
    <row r="30529" spans="1:12" x14ac:dyDescent="0.25">
      <c r="A30529" t="s">
        <v>107776</v>
      </c>
      <c r="B30529" t="s">
        <v>107777</v>
      </c>
      <c r="C30529" t="s">
        <v>107778</v>
      </c>
      <c r="D30529" t="s">
        <v>70</v>
      </c>
      <c r="E30529" t="s">
        <v>14</v>
      </c>
      <c r="F30529" t="s">
        <v>107779</v>
      </c>
      <c r="G30529">
        <v>12</v>
      </c>
      <c r="H30529" t="s">
        <v>107780</v>
      </c>
      <c r="I30529" t="s">
        <v>107781</v>
      </c>
      <c r="J30529" s="1">
        <v>39820</v>
      </c>
      <c r="K30529" t="str">
        <f>IFERROR(VLOOKUP(F30529,english_mapping!A:B,2,FALSE),"NA")</f>
        <v>NA</v>
      </c>
      <c r="L30529" t="str">
        <f t="shared" si="476"/>
        <v>E-Commerce</v>
      </c>
    </row>
    <row r="30530" spans="1:12" x14ac:dyDescent="0.25">
      <c r="A30530" t="s">
        <v>107782</v>
      </c>
      <c r="B30530" t="s">
        <v>107783</v>
      </c>
      <c r="C30530" t="s">
        <v>107784</v>
      </c>
      <c r="D30530" t="s">
        <v>107785</v>
      </c>
      <c r="E30530" t="s">
        <v>14</v>
      </c>
      <c r="F30530" t="s">
        <v>21</v>
      </c>
      <c r="G30530" t="s">
        <v>3238</v>
      </c>
      <c r="H30530" t="s">
        <v>3534</v>
      </c>
      <c r="I30530" t="s">
        <v>87991</v>
      </c>
      <c r="J30530" s="1">
        <v>40461</v>
      </c>
      <c r="K30530" t="b">
        <f>IFERROR(VLOOKUP(F30530,english_mapping!A:B,2,FALSE),"NA")</f>
        <v>1</v>
      </c>
      <c r="L30530" t="str">
        <f t="shared" si="476"/>
        <v>Android</v>
      </c>
    </row>
    <row r="30531" spans="1:12" x14ac:dyDescent="0.25">
      <c r="A30531" t="s">
        <v>107786</v>
      </c>
      <c r="B30531" t="s">
        <v>107787</v>
      </c>
      <c r="C30531" t="s">
        <v>107788</v>
      </c>
      <c r="D30531" t="s">
        <v>107789</v>
      </c>
      <c r="E30531" t="s">
        <v>109</v>
      </c>
      <c r="F30531" t="s">
        <v>21</v>
      </c>
      <c r="G30531" t="s">
        <v>101</v>
      </c>
      <c r="H30531" t="s">
        <v>102</v>
      </c>
      <c r="I30531" t="s">
        <v>103</v>
      </c>
      <c r="J30531" s="1">
        <v>37989</v>
      </c>
      <c r="K30531" t="b">
        <f>IFERROR(VLOOKUP(F30531,english_mapping!A:B,2,FALSE),"NA")</f>
        <v>1</v>
      </c>
      <c r="L30531" t="str">
        <f t="shared" si="476"/>
        <v>Content</v>
      </c>
    </row>
    <row r="30532" spans="1:12" x14ac:dyDescent="0.25">
      <c r="A30532" t="s">
        <v>107790</v>
      </c>
      <c r="B30532" t="s">
        <v>107791</v>
      </c>
      <c r="C30532" t="s">
        <v>107792</v>
      </c>
      <c r="D30532" t="s">
        <v>178</v>
      </c>
      <c r="E30532" t="s">
        <v>14</v>
      </c>
      <c r="F30532" t="s">
        <v>21</v>
      </c>
      <c r="G30532" t="s">
        <v>3238</v>
      </c>
      <c r="H30532" t="s">
        <v>3239</v>
      </c>
      <c r="I30532" t="s">
        <v>3239</v>
      </c>
      <c r="J30532" s="1">
        <v>40551</v>
      </c>
      <c r="K30532" t="b">
        <f>IFERROR(VLOOKUP(F30532,english_mapping!A:B,2,FALSE),"NA")</f>
        <v>1</v>
      </c>
      <c r="L30532" t="str">
        <f t="shared" ref="L30532:L30595" si="477">IFERROR(LEFT(D30532,(FIND("|",D30532))-1),D30532)</f>
        <v>Hospitality</v>
      </c>
    </row>
    <row r="30533" spans="1:12" x14ac:dyDescent="0.25">
      <c r="A30533" t="s">
        <v>107793</v>
      </c>
      <c r="B30533" t="s">
        <v>107794</v>
      </c>
      <c r="C30533" t="s">
        <v>107795</v>
      </c>
      <c r="D30533" t="s">
        <v>1484</v>
      </c>
      <c r="E30533" t="s">
        <v>14</v>
      </c>
      <c r="F30533" t="s">
        <v>21</v>
      </c>
      <c r="G30533" t="s">
        <v>59</v>
      </c>
      <c r="H30533" t="s">
        <v>60</v>
      </c>
      <c r="I30533" t="s">
        <v>1128</v>
      </c>
      <c r="K30533" t="b">
        <f>IFERROR(VLOOKUP(F30533,english_mapping!A:B,2,FALSE),"NA")</f>
        <v>1</v>
      </c>
      <c r="L30533" t="str">
        <f t="shared" si="477"/>
        <v>Game</v>
      </c>
    </row>
    <row r="30534" spans="1:12" x14ac:dyDescent="0.25">
      <c r="A30534" t="s">
        <v>107796</v>
      </c>
      <c r="B30534" t="s">
        <v>107797</v>
      </c>
      <c r="C30534" t="s">
        <v>107798</v>
      </c>
      <c r="D30534" t="s">
        <v>107799</v>
      </c>
      <c r="E30534" t="s">
        <v>14</v>
      </c>
      <c r="F30534" t="s">
        <v>21</v>
      </c>
      <c r="G30534" t="s">
        <v>59</v>
      </c>
      <c r="H30534" t="s">
        <v>60</v>
      </c>
      <c r="I30534" t="s">
        <v>269</v>
      </c>
      <c r="J30534" s="1">
        <v>39089</v>
      </c>
      <c r="K30534" t="b">
        <f>IFERROR(VLOOKUP(F30534,english_mapping!A:B,2,FALSE),"NA")</f>
        <v>1</v>
      </c>
      <c r="L30534" t="str">
        <f t="shared" si="477"/>
        <v>Art</v>
      </c>
    </row>
    <row r="30535" spans="1:12" x14ac:dyDescent="0.25">
      <c r="A30535" t="s">
        <v>107800</v>
      </c>
      <c r="B30535" t="s">
        <v>107801</v>
      </c>
      <c r="C30535" t="s">
        <v>107802</v>
      </c>
      <c r="D30535" t="s">
        <v>123</v>
      </c>
      <c r="E30535" t="s">
        <v>14</v>
      </c>
      <c r="F30535" t="s">
        <v>21</v>
      </c>
      <c r="G30535" t="s">
        <v>591</v>
      </c>
      <c r="H30535" t="s">
        <v>24390</v>
      </c>
      <c r="I30535" t="s">
        <v>24390</v>
      </c>
      <c r="J30535" s="1">
        <v>39814</v>
      </c>
      <c r="K30535" t="b">
        <f>IFERROR(VLOOKUP(F30535,english_mapping!A:B,2,FALSE),"NA")</f>
        <v>1</v>
      </c>
      <c r="L30535" t="str">
        <f t="shared" si="477"/>
        <v>Education</v>
      </c>
    </row>
    <row r="30536" spans="1:12" x14ac:dyDescent="0.25">
      <c r="A30536" t="s">
        <v>107803</v>
      </c>
      <c r="B30536" t="s">
        <v>107804</v>
      </c>
      <c r="C30536" t="s">
        <v>107805</v>
      </c>
      <c r="D30536" t="s">
        <v>107806</v>
      </c>
      <c r="E30536" t="s">
        <v>14</v>
      </c>
      <c r="F30536" t="s">
        <v>4756</v>
      </c>
      <c r="G30536">
        <v>65</v>
      </c>
      <c r="H30536" t="s">
        <v>4757</v>
      </c>
      <c r="I30536" t="s">
        <v>4757</v>
      </c>
      <c r="J30536" s="1">
        <v>41555</v>
      </c>
      <c r="K30536" t="b">
        <f>IFERROR(VLOOKUP(F30536,english_mapping!A:B,2,FALSE),"NA")</f>
        <v>0</v>
      </c>
      <c r="L30536" t="str">
        <f t="shared" si="477"/>
        <v>Classifieds</v>
      </c>
    </row>
    <row r="30537" spans="1:12" x14ac:dyDescent="0.25">
      <c r="A30537" t="s">
        <v>107807</v>
      </c>
      <c r="B30537" t="s">
        <v>107808</v>
      </c>
      <c r="C30537" t="s">
        <v>107809</v>
      </c>
      <c r="D30537" t="s">
        <v>58</v>
      </c>
      <c r="E30537" t="s">
        <v>205</v>
      </c>
      <c r="F30537" t="s">
        <v>21</v>
      </c>
      <c r="G30537" t="s">
        <v>59</v>
      </c>
      <c r="H30537" t="s">
        <v>60</v>
      </c>
      <c r="I30537" t="s">
        <v>1434</v>
      </c>
      <c r="J30537" s="1">
        <v>38718</v>
      </c>
      <c r="K30537" t="b">
        <f>IFERROR(VLOOKUP(F30537,english_mapping!A:B,2,FALSE),"NA")</f>
        <v>1</v>
      </c>
      <c r="L30537" t="str">
        <f t="shared" si="477"/>
        <v>Analytics</v>
      </c>
    </row>
    <row r="30538" spans="1:12" x14ac:dyDescent="0.25">
      <c r="A30538" t="s">
        <v>107810</v>
      </c>
      <c r="B30538" t="s">
        <v>107811</v>
      </c>
      <c r="C30538" t="s">
        <v>107812</v>
      </c>
      <c r="D30538" t="s">
        <v>107813</v>
      </c>
      <c r="E30538" t="s">
        <v>14</v>
      </c>
      <c r="F30538" t="s">
        <v>21</v>
      </c>
      <c r="G30538" t="s">
        <v>822</v>
      </c>
      <c r="H30538" t="s">
        <v>823</v>
      </c>
      <c r="I30538" t="s">
        <v>824</v>
      </c>
      <c r="J30538" s="1">
        <v>41671</v>
      </c>
      <c r="K30538" t="b">
        <f>IFERROR(VLOOKUP(F30538,english_mapping!A:B,2,FALSE),"NA")</f>
        <v>1</v>
      </c>
      <c r="L30538" t="str">
        <f t="shared" si="477"/>
        <v>Early-Stage Technology</v>
      </c>
    </row>
    <row r="30539" spans="1:12" x14ac:dyDescent="0.25">
      <c r="A30539" t="s">
        <v>107814</v>
      </c>
      <c r="B30539" t="s">
        <v>107815</v>
      </c>
      <c r="C30539" t="s">
        <v>107816</v>
      </c>
      <c r="D30539" t="s">
        <v>107817</v>
      </c>
      <c r="E30539" t="s">
        <v>14</v>
      </c>
      <c r="J30539" s="1">
        <v>40971</v>
      </c>
      <c r="K30539" t="str">
        <f>IFERROR(VLOOKUP(F30539,english_mapping!A:B,2,FALSE),"NA")</f>
        <v>NA</v>
      </c>
      <c r="L30539" t="str">
        <f t="shared" si="477"/>
        <v>Advertising</v>
      </c>
    </row>
    <row r="30540" spans="1:12" x14ac:dyDescent="0.25">
      <c r="A30540" t="s">
        <v>107818</v>
      </c>
      <c r="B30540" t="s">
        <v>107819</v>
      </c>
      <c r="C30540" t="s">
        <v>107820</v>
      </c>
      <c r="D30540" t="s">
        <v>16925</v>
      </c>
      <c r="E30540" t="s">
        <v>14</v>
      </c>
      <c r="J30540" t="s">
        <v>107821</v>
      </c>
      <c r="K30540" t="str">
        <f>IFERROR(VLOOKUP(F30540,english_mapping!A:B,2,FALSE),"NA")</f>
        <v>NA</v>
      </c>
      <c r="L30540" t="str">
        <f t="shared" si="477"/>
        <v>Games</v>
      </c>
    </row>
    <row r="30541" spans="1:12" x14ac:dyDescent="0.25">
      <c r="A30541" t="s">
        <v>107822</v>
      </c>
      <c r="B30541" t="s">
        <v>107823</v>
      </c>
      <c r="C30541" t="s">
        <v>107824</v>
      </c>
      <c r="D30541" t="s">
        <v>90425</v>
      </c>
      <c r="E30541" t="s">
        <v>14</v>
      </c>
      <c r="F30541" t="s">
        <v>21</v>
      </c>
      <c r="G30541" t="s">
        <v>101</v>
      </c>
      <c r="H30541" t="s">
        <v>102</v>
      </c>
      <c r="I30541" t="s">
        <v>103</v>
      </c>
      <c r="J30541" s="1">
        <v>41682</v>
      </c>
      <c r="K30541" t="b">
        <f>IFERROR(VLOOKUP(F30541,english_mapping!A:B,2,FALSE),"NA")</f>
        <v>1</v>
      </c>
      <c r="L30541" t="str">
        <f t="shared" si="477"/>
        <v>Apps</v>
      </c>
    </row>
    <row r="30542" spans="1:12" x14ac:dyDescent="0.25">
      <c r="A30542" t="s">
        <v>107825</v>
      </c>
      <c r="B30542" t="s">
        <v>107826</v>
      </c>
      <c r="C30542" t="s">
        <v>107827</v>
      </c>
      <c r="D30542" t="s">
        <v>107828</v>
      </c>
      <c r="E30542" t="s">
        <v>14</v>
      </c>
      <c r="F30542" t="s">
        <v>21</v>
      </c>
      <c r="G30542" t="s">
        <v>138</v>
      </c>
      <c r="H30542" t="s">
        <v>139</v>
      </c>
      <c r="I30542" t="s">
        <v>139</v>
      </c>
      <c r="J30542" t="s">
        <v>107829</v>
      </c>
      <c r="K30542" t="b">
        <f>IFERROR(VLOOKUP(F30542,english_mapping!A:B,2,FALSE),"NA")</f>
        <v>1</v>
      </c>
      <c r="L30542" t="str">
        <f t="shared" si="477"/>
        <v>Advertising</v>
      </c>
    </row>
    <row r="30543" spans="1:12" x14ac:dyDescent="0.25">
      <c r="A30543" t="s">
        <v>107830</v>
      </c>
      <c r="B30543" t="s">
        <v>107831</v>
      </c>
      <c r="C30543" t="s">
        <v>107832</v>
      </c>
      <c r="D30543" t="s">
        <v>107833</v>
      </c>
      <c r="E30543" t="s">
        <v>14</v>
      </c>
      <c r="J30543" s="1">
        <v>41642</v>
      </c>
      <c r="K30543" t="str">
        <f>IFERROR(VLOOKUP(F30543,english_mapping!A:B,2,FALSE),"NA")</f>
        <v>NA</v>
      </c>
      <c r="L30543" t="str">
        <f t="shared" si="477"/>
        <v>App Discovery</v>
      </c>
    </row>
    <row r="30544" spans="1:12" x14ac:dyDescent="0.25">
      <c r="A30544" t="s">
        <v>107834</v>
      </c>
      <c r="B30544" t="s">
        <v>107835</v>
      </c>
      <c r="C30544" t="s">
        <v>107836</v>
      </c>
      <c r="D30544" t="s">
        <v>41441</v>
      </c>
      <c r="E30544" t="s">
        <v>14</v>
      </c>
      <c r="F30544" t="s">
        <v>21</v>
      </c>
      <c r="G30544" t="s">
        <v>59</v>
      </c>
      <c r="H30544" t="s">
        <v>60</v>
      </c>
      <c r="I30544" t="s">
        <v>66</v>
      </c>
      <c r="J30544" s="1">
        <v>41640</v>
      </c>
      <c r="K30544" t="b">
        <f>IFERROR(VLOOKUP(F30544,english_mapping!A:B,2,FALSE),"NA")</f>
        <v>1</v>
      </c>
      <c r="L30544" t="str">
        <f t="shared" si="477"/>
        <v>Internet</v>
      </c>
    </row>
    <row r="30545" spans="1:12" x14ac:dyDescent="0.25">
      <c r="A30545" t="s">
        <v>107837</v>
      </c>
      <c r="B30545" t="s">
        <v>107838</v>
      </c>
      <c r="C30545" t="s">
        <v>107839</v>
      </c>
      <c r="D30545" t="s">
        <v>45</v>
      </c>
      <c r="E30545" t="s">
        <v>205</v>
      </c>
      <c r="F30545" t="s">
        <v>21</v>
      </c>
      <c r="G30545" t="s">
        <v>84</v>
      </c>
      <c r="H30545" t="s">
        <v>3770</v>
      </c>
      <c r="I30545" t="s">
        <v>3771</v>
      </c>
      <c r="J30545" s="1">
        <v>39089</v>
      </c>
      <c r="K30545" t="b">
        <f>IFERROR(VLOOKUP(F30545,english_mapping!A:B,2,FALSE),"NA")</f>
        <v>1</v>
      </c>
      <c r="L30545" t="str">
        <f t="shared" si="477"/>
        <v>Games</v>
      </c>
    </row>
    <row r="30546" spans="1:12" x14ac:dyDescent="0.25">
      <c r="A30546" t="s">
        <v>107840</v>
      </c>
      <c r="B30546" t="s">
        <v>107841</v>
      </c>
      <c r="C30546" t="s">
        <v>107842</v>
      </c>
      <c r="D30546" t="s">
        <v>107843</v>
      </c>
      <c r="E30546" t="s">
        <v>14</v>
      </c>
      <c r="F30546" t="s">
        <v>4521</v>
      </c>
      <c r="G30546">
        <v>2</v>
      </c>
      <c r="H30546" t="s">
        <v>43513</v>
      </c>
      <c r="I30546" t="s">
        <v>43513</v>
      </c>
      <c r="J30546" s="1">
        <v>41279</v>
      </c>
      <c r="K30546" t="b">
        <f>IFERROR(VLOOKUP(F30546,english_mapping!A:B,2,FALSE),"NA")</f>
        <v>0</v>
      </c>
      <c r="L30546" t="str">
        <f t="shared" si="477"/>
        <v>Curated Web</v>
      </c>
    </row>
    <row r="30547" spans="1:12" x14ac:dyDescent="0.25">
      <c r="A30547" t="s">
        <v>107844</v>
      </c>
      <c r="B30547" t="s">
        <v>107845</v>
      </c>
      <c r="C30547" t="s">
        <v>107846</v>
      </c>
      <c r="D30547" t="s">
        <v>107847</v>
      </c>
      <c r="E30547" t="s">
        <v>14</v>
      </c>
      <c r="F30547" t="s">
        <v>21</v>
      </c>
      <c r="G30547" t="s">
        <v>59</v>
      </c>
      <c r="H30547" t="s">
        <v>60</v>
      </c>
      <c r="I30547" t="s">
        <v>61</v>
      </c>
      <c r="J30547" s="1">
        <v>40546</v>
      </c>
      <c r="K30547" t="b">
        <f>IFERROR(VLOOKUP(F30547,english_mapping!A:B,2,FALSE),"NA")</f>
        <v>1</v>
      </c>
      <c r="L30547" t="str">
        <f t="shared" si="477"/>
        <v>File Sharing</v>
      </c>
    </row>
    <row r="30548" spans="1:12" x14ac:dyDescent="0.25">
      <c r="A30548" t="s">
        <v>107848</v>
      </c>
      <c r="B30548" t="s">
        <v>107849</v>
      </c>
      <c r="C30548" t="s">
        <v>107850</v>
      </c>
      <c r="D30548" t="s">
        <v>70</v>
      </c>
      <c r="E30548" t="s">
        <v>14</v>
      </c>
      <c r="F30548" t="s">
        <v>124</v>
      </c>
      <c r="G30548" t="s">
        <v>325</v>
      </c>
      <c r="K30548" t="b">
        <f>IFERROR(VLOOKUP(F30548,english_mapping!A:B,2,FALSE),"NA")</f>
        <v>1</v>
      </c>
      <c r="L30548" t="str">
        <f t="shared" si="477"/>
        <v>E-Commerce</v>
      </c>
    </row>
    <row r="30549" spans="1:12" x14ac:dyDescent="0.25">
      <c r="A30549" t="s">
        <v>107851</v>
      </c>
      <c r="B30549" t="s">
        <v>107852</v>
      </c>
      <c r="C30549" t="s">
        <v>107853</v>
      </c>
      <c r="D30549" t="s">
        <v>107854</v>
      </c>
      <c r="E30549" t="s">
        <v>14</v>
      </c>
      <c r="F30549" t="s">
        <v>21</v>
      </c>
      <c r="G30549" t="s">
        <v>101</v>
      </c>
      <c r="H30549" t="s">
        <v>102</v>
      </c>
      <c r="I30549" t="s">
        <v>5448</v>
      </c>
      <c r="J30549" t="s">
        <v>107855</v>
      </c>
      <c r="K30549" t="b">
        <f>IFERROR(VLOOKUP(F30549,english_mapping!A:B,2,FALSE),"NA")</f>
        <v>1</v>
      </c>
      <c r="L30549" t="str">
        <f t="shared" si="477"/>
        <v>Crowdfunding</v>
      </c>
    </row>
    <row r="30550" spans="1:12" x14ac:dyDescent="0.25">
      <c r="A30550" t="s">
        <v>107856</v>
      </c>
      <c r="B30550" t="s">
        <v>107857</v>
      </c>
      <c r="D30550" t="s">
        <v>107858</v>
      </c>
      <c r="E30550" t="s">
        <v>205</v>
      </c>
      <c r="K30550" t="str">
        <f>IFERROR(VLOOKUP(F30550,english_mapping!A:B,2,FALSE),"NA")</f>
        <v>NA</v>
      </c>
      <c r="L30550" t="str">
        <f t="shared" si="477"/>
        <v>Collaboration</v>
      </c>
    </row>
    <row r="30551" spans="1:12" x14ac:dyDescent="0.25">
      <c r="A30551" t="s">
        <v>107859</v>
      </c>
      <c r="B30551" t="s">
        <v>107860</v>
      </c>
      <c r="C30551" t="s">
        <v>107861</v>
      </c>
      <c r="D30551" t="s">
        <v>666</v>
      </c>
      <c r="E30551" t="s">
        <v>14</v>
      </c>
      <c r="F30551" t="s">
        <v>21</v>
      </c>
      <c r="G30551" t="s">
        <v>822</v>
      </c>
      <c r="H30551" t="s">
        <v>823</v>
      </c>
      <c r="I30551" t="s">
        <v>7859</v>
      </c>
      <c r="J30551" s="1">
        <v>41640</v>
      </c>
      <c r="K30551" t="b">
        <f>IFERROR(VLOOKUP(F30551,english_mapping!A:B,2,FALSE),"NA")</f>
        <v>1</v>
      </c>
      <c r="L30551" t="str">
        <f t="shared" si="477"/>
        <v>Technology</v>
      </c>
    </row>
    <row r="30552" spans="1:12" x14ac:dyDescent="0.25">
      <c r="A30552" t="s">
        <v>107862</v>
      </c>
      <c r="B30552" t="s">
        <v>107863</v>
      </c>
      <c r="C30552" t="s">
        <v>107864</v>
      </c>
      <c r="D30552" t="s">
        <v>107865</v>
      </c>
      <c r="E30552" t="s">
        <v>14</v>
      </c>
      <c r="F30552" t="s">
        <v>71</v>
      </c>
      <c r="G30552">
        <v>12</v>
      </c>
      <c r="H30552" t="s">
        <v>72</v>
      </c>
      <c r="I30552" t="s">
        <v>72</v>
      </c>
      <c r="J30552" s="1">
        <v>40544</v>
      </c>
      <c r="K30552" t="b">
        <f>IFERROR(VLOOKUP(F30552,english_mapping!A:B,2,FALSE),"NA")</f>
        <v>0</v>
      </c>
      <c r="L30552" t="str">
        <f t="shared" si="477"/>
        <v>Games</v>
      </c>
    </row>
    <row r="30553" spans="1:12" x14ac:dyDescent="0.25">
      <c r="A30553" t="s">
        <v>107866</v>
      </c>
      <c r="B30553" t="s">
        <v>107867</v>
      </c>
      <c r="C30553" t="s">
        <v>107868</v>
      </c>
      <c r="D30553" t="s">
        <v>32</v>
      </c>
      <c r="E30553" t="s">
        <v>205</v>
      </c>
      <c r="F30553" t="s">
        <v>21</v>
      </c>
      <c r="G30553" t="s">
        <v>285</v>
      </c>
      <c r="H30553" t="s">
        <v>587</v>
      </c>
      <c r="I30553" t="s">
        <v>587</v>
      </c>
      <c r="J30553" s="1">
        <v>39452</v>
      </c>
      <c r="K30553" t="b">
        <f>IFERROR(VLOOKUP(F30553,english_mapping!A:B,2,FALSE),"NA")</f>
        <v>1</v>
      </c>
      <c r="L30553" t="str">
        <f t="shared" si="477"/>
        <v>Curated Web</v>
      </c>
    </row>
    <row r="30554" spans="1:12" x14ac:dyDescent="0.25">
      <c r="A30554" t="s">
        <v>107869</v>
      </c>
      <c r="B30554" t="s">
        <v>107870</v>
      </c>
      <c r="C30554" t="s">
        <v>107871</v>
      </c>
      <c r="D30554" t="s">
        <v>107872</v>
      </c>
      <c r="E30554" t="s">
        <v>14</v>
      </c>
      <c r="F30554" t="s">
        <v>21</v>
      </c>
      <c r="G30554" t="s">
        <v>285</v>
      </c>
      <c r="H30554" t="s">
        <v>1054</v>
      </c>
      <c r="I30554" t="s">
        <v>1054</v>
      </c>
      <c r="J30554" s="1">
        <v>41275</v>
      </c>
      <c r="K30554" t="b">
        <f>IFERROR(VLOOKUP(F30554,english_mapping!A:B,2,FALSE),"NA")</f>
        <v>1</v>
      </c>
      <c r="L30554" t="str">
        <f t="shared" si="477"/>
        <v>Creative</v>
      </c>
    </row>
    <row r="30555" spans="1:12" x14ac:dyDescent="0.25">
      <c r="A30555" t="s">
        <v>107873</v>
      </c>
      <c r="B30555" t="s">
        <v>107874</v>
      </c>
      <c r="C30555" t="s">
        <v>107875</v>
      </c>
      <c r="D30555" t="s">
        <v>107876</v>
      </c>
      <c r="E30555" t="s">
        <v>14</v>
      </c>
      <c r="F30555" t="s">
        <v>21</v>
      </c>
      <c r="G30555" t="s">
        <v>59</v>
      </c>
      <c r="H30555" t="s">
        <v>60</v>
      </c>
      <c r="I30555" t="s">
        <v>66</v>
      </c>
      <c r="J30555" s="1">
        <v>40915</v>
      </c>
      <c r="K30555" t="b">
        <f>IFERROR(VLOOKUP(F30555,english_mapping!A:B,2,FALSE),"NA")</f>
        <v>1</v>
      </c>
      <c r="L30555" t="str">
        <f t="shared" si="477"/>
        <v>Education</v>
      </c>
    </row>
    <row r="30556" spans="1:12" x14ac:dyDescent="0.25">
      <c r="A30556" t="s">
        <v>107877</v>
      </c>
      <c r="B30556" t="s">
        <v>107878</v>
      </c>
      <c r="C30556" t="s">
        <v>107879</v>
      </c>
      <c r="D30556" t="s">
        <v>45</v>
      </c>
      <c r="E30556" t="s">
        <v>14</v>
      </c>
      <c r="F30556" t="s">
        <v>1283</v>
      </c>
      <c r="G30556">
        <v>42</v>
      </c>
      <c r="H30556" t="s">
        <v>1284</v>
      </c>
      <c r="I30556" t="s">
        <v>1284</v>
      </c>
      <c r="J30556" s="1">
        <v>41277</v>
      </c>
      <c r="K30556" t="b">
        <f>IFERROR(VLOOKUP(F30556,english_mapping!A:B,2,FALSE),"NA")</f>
        <v>0</v>
      </c>
      <c r="L30556" t="str">
        <f t="shared" si="477"/>
        <v>Games</v>
      </c>
    </row>
    <row r="30557" spans="1:12" x14ac:dyDescent="0.25">
      <c r="A30557" t="s">
        <v>107880</v>
      </c>
      <c r="B30557" t="s">
        <v>107881</v>
      </c>
      <c r="C30557" t="s">
        <v>107882</v>
      </c>
      <c r="D30557" t="s">
        <v>254</v>
      </c>
      <c r="E30557" t="s">
        <v>14</v>
      </c>
      <c r="F30557" t="s">
        <v>21</v>
      </c>
      <c r="G30557" t="s">
        <v>59</v>
      </c>
      <c r="H30557" t="s">
        <v>60</v>
      </c>
      <c r="I30557" t="s">
        <v>269</v>
      </c>
      <c r="J30557" s="1">
        <v>40909</v>
      </c>
      <c r="K30557" t="b">
        <f>IFERROR(VLOOKUP(F30557,english_mapping!A:B,2,FALSE),"NA")</f>
        <v>1</v>
      </c>
      <c r="L30557" t="str">
        <f t="shared" si="477"/>
        <v>EdTech</v>
      </c>
    </row>
    <row r="30558" spans="1:12" x14ac:dyDescent="0.25">
      <c r="A30558" t="s">
        <v>107883</v>
      </c>
      <c r="B30558" t="s">
        <v>107884</v>
      </c>
      <c r="C30558" t="s">
        <v>107885</v>
      </c>
      <c r="D30558" t="s">
        <v>262</v>
      </c>
      <c r="E30558" t="s">
        <v>109</v>
      </c>
      <c r="F30558" t="s">
        <v>21</v>
      </c>
      <c r="G30558" t="s">
        <v>138</v>
      </c>
      <c r="H30558" t="s">
        <v>139</v>
      </c>
      <c r="I30558" t="s">
        <v>2561</v>
      </c>
      <c r="K30558" t="b">
        <f>IFERROR(VLOOKUP(F30558,english_mapping!A:B,2,FALSE),"NA")</f>
        <v>1</v>
      </c>
      <c r="L30558" t="str">
        <f t="shared" si="477"/>
        <v>Enterprise Software</v>
      </c>
    </row>
    <row r="30559" spans="1:12" x14ac:dyDescent="0.25">
      <c r="A30559" t="s">
        <v>107886</v>
      </c>
      <c r="B30559" t="s">
        <v>107887</v>
      </c>
      <c r="C30559" t="s">
        <v>107888</v>
      </c>
      <c r="D30559" t="s">
        <v>123</v>
      </c>
      <c r="E30559" t="s">
        <v>14</v>
      </c>
      <c r="F30559" t="s">
        <v>21</v>
      </c>
      <c r="G30559" t="s">
        <v>1262</v>
      </c>
      <c r="H30559" t="s">
        <v>93165</v>
      </c>
      <c r="I30559" t="s">
        <v>107889</v>
      </c>
      <c r="J30559" s="1">
        <v>40179</v>
      </c>
      <c r="K30559" t="b">
        <f>IFERROR(VLOOKUP(F30559,english_mapping!A:B,2,FALSE),"NA")</f>
        <v>1</v>
      </c>
      <c r="L30559" t="str">
        <f t="shared" si="477"/>
        <v>Education</v>
      </c>
    </row>
    <row r="30560" spans="1:12" x14ac:dyDescent="0.25">
      <c r="A30560" t="s">
        <v>107890</v>
      </c>
      <c r="B30560" t="s">
        <v>107891</v>
      </c>
      <c r="C30560" t="s">
        <v>107892</v>
      </c>
      <c r="D30560" t="s">
        <v>107893</v>
      </c>
      <c r="E30560" t="s">
        <v>14</v>
      </c>
      <c r="F30560" t="s">
        <v>462</v>
      </c>
      <c r="K30560" t="b">
        <f>IFERROR(VLOOKUP(F30560,english_mapping!A:B,2,FALSE),"NA")</f>
        <v>0</v>
      </c>
      <c r="L30560" t="str">
        <f t="shared" si="477"/>
        <v>Education</v>
      </c>
    </row>
    <row r="30561" spans="1:12" x14ac:dyDescent="0.25">
      <c r="A30561" t="s">
        <v>107894</v>
      </c>
      <c r="B30561" t="s">
        <v>107895</v>
      </c>
      <c r="C30561" t="s">
        <v>107896</v>
      </c>
      <c r="D30561" t="s">
        <v>70</v>
      </c>
      <c r="E30561" t="s">
        <v>14</v>
      </c>
      <c r="F30561" t="s">
        <v>6683</v>
      </c>
      <c r="H30561" t="s">
        <v>6684</v>
      </c>
      <c r="I30561" t="s">
        <v>6684</v>
      </c>
      <c r="J30561" s="1">
        <v>40909</v>
      </c>
      <c r="K30561" t="b">
        <f>IFERROR(VLOOKUP(F30561,english_mapping!A:B,2,FALSE),"NA")</f>
        <v>0</v>
      </c>
      <c r="L30561" t="str">
        <f t="shared" si="477"/>
        <v>E-Commerce</v>
      </c>
    </row>
    <row r="30562" spans="1:12" x14ac:dyDescent="0.25">
      <c r="A30562" t="s">
        <v>107897</v>
      </c>
      <c r="B30562" t="s">
        <v>107898</v>
      </c>
      <c r="C30562" t="s">
        <v>107899</v>
      </c>
      <c r="D30562" t="s">
        <v>32</v>
      </c>
      <c r="E30562" t="s">
        <v>14</v>
      </c>
      <c r="F30562" t="s">
        <v>484</v>
      </c>
      <c r="H30562" t="s">
        <v>485</v>
      </c>
      <c r="I30562" t="s">
        <v>485</v>
      </c>
      <c r="J30562" s="1">
        <v>40909</v>
      </c>
      <c r="K30562" t="b">
        <f>IFERROR(VLOOKUP(F30562,english_mapping!A:B,2,FALSE),"NA")</f>
        <v>1</v>
      </c>
      <c r="L30562" t="str">
        <f t="shared" si="477"/>
        <v>Curated Web</v>
      </c>
    </row>
    <row r="30563" spans="1:12" x14ac:dyDescent="0.25">
      <c r="A30563" t="s">
        <v>107900</v>
      </c>
      <c r="B30563" t="s">
        <v>107901</v>
      </c>
      <c r="E30563" t="s">
        <v>14</v>
      </c>
      <c r="F30563" t="s">
        <v>21</v>
      </c>
      <c r="G30563" t="s">
        <v>94</v>
      </c>
      <c r="H30563" t="s">
        <v>95</v>
      </c>
      <c r="I30563" t="s">
        <v>63533</v>
      </c>
      <c r="J30563" s="1">
        <v>41223</v>
      </c>
      <c r="K30563" t="b">
        <f>IFERROR(VLOOKUP(F30563,english_mapping!A:B,2,FALSE),"NA")</f>
        <v>1</v>
      </c>
      <c r="L30563">
        <f t="shared" si="477"/>
        <v>0</v>
      </c>
    </row>
    <row r="30564" spans="1:12" x14ac:dyDescent="0.25">
      <c r="A30564" t="s">
        <v>107902</v>
      </c>
      <c r="B30564" t="s">
        <v>107903</v>
      </c>
      <c r="C30564" t="s">
        <v>107904</v>
      </c>
      <c r="D30564" t="s">
        <v>1966</v>
      </c>
      <c r="E30564" t="s">
        <v>14</v>
      </c>
      <c r="J30564" s="1">
        <v>41275</v>
      </c>
      <c r="K30564" t="str">
        <f>IFERROR(VLOOKUP(F30564,english_mapping!A:B,2,FALSE),"NA")</f>
        <v>NA</v>
      </c>
      <c r="L30564" t="str">
        <f t="shared" si="477"/>
        <v>Video</v>
      </c>
    </row>
    <row r="30565" spans="1:12" x14ac:dyDescent="0.25">
      <c r="A30565" t="s">
        <v>107905</v>
      </c>
      <c r="B30565" t="s">
        <v>107906</v>
      </c>
      <c r="C30565" t="s">
        <v>107907</v>
      </c>
      <c r="D30565" t="s">
        <v>1950</v>
      </c>
      <c r="E30565" t="s">
        <v>14</v>
      </c>
      <c r="F30565" t="s">
        <v>408</v>
      </c>
      <c r="G30565">
        <v>40</v>
      </c>
      <c r="H30565" t="s">
        <v>1001</v>
      </c>
      <c r="I30565" t="s">
        <v>1001</v>
      </c>
      <c r="J30565" t="s">
        <v>107908</v>
      </c>
      <c r="K30565" t="b">
        <f>IFERROR(VLOOKUP(F30565,english_mapping!A:B,2,FALSE),"NA")</f>
        <v>0</v>
      </c>
      <c r="L30565" t="str">
        <f t="shared" si="477"/>
        <v>Photography</v>
      </c>
    </row>
    <row r="30566" spans="1:12" x14ac:dyDescent="0.25">
      <c r="A30566" t="s">
        <v>107909</v>
      </c>
      <c r="B30566" t="s">
        <v>107910</v>
      </c>
      <c r="C30566" t="s">
        <v>107911</v>
      </c>
      <c r="D30566" t="s">
        <v>107912</v>
      </c>
      <c r="E30566" t="s">
        <v>14</v>
      </c>
      <c r="F30566" t="s">
        <v>124</v>
      </c>
      <c r="G30566" t="s">
        <v>125</v>
      </c>
      <c r="H30566" t="s">
        <v>107913</v>
      </c>
      <c r="I30566" t="s">
        <v>107913</v>
      </c>
      <c r="J30566" s="1">
        <v>41647</v>
      </c>
      <c r="K30566" t="b">
        <f>IFERROR(VLOOKUP(F30566,english_mapping!A:B,2,FALSE),"NA")</f>
        <v>1</v>
      </c>
      <c r="L30566" t="str">
        <f t="shared" si="477"/>
        <v>Android</v>
      </c>
    </row>
    <row r="30567" spans="1:12" x14ac:dyDescent="0.25">
      <c r="A30567" t="s">
        <v>107914</v>
      </c>
      <c r="B30567" t="s">
        <v>107915</v>
      </c>
      <c r="C30567" t="s">
        <v>107916</v>
      </c>
      <c r="D30567" t="s">
        <v>107917</v>
      </c>
      <c r="E30567" t="s">
        <v>14</v>
      </c>
      <c r="F30567" t="s">
        <v>21</v>
      </c>
      <c r="G30567" t="s">
        <v>1262</v>
      </c>
      <c r="H30567" t="s">
        <v>1263</v>
      </c>
      <c r="I30567" t="s">
        <v>1263</v>
      </c>
      <c r="J30567" s="1">
        <v>40179</v>
      </c>
      <c r="K30567" t="b">
        <f>IFERROR(VLOOKUP(F30567,english_mapping!A:B,2,FALSE),"NA")</f>
        <v>1</v>
      </c>
      <c r="L30567" t="str">
        <f t="shared" si="477"/>
        <v>Collaborative Consumption</v>
      </c>
    </row>
    <row r="30568" spans="1:12" x14ac:dyDescent="0.25">
      <c r="A30568" t="s">
        <v>107918</v>
      </c>
      <c r="B30568" t="s">
        <v>107919</v>
      </c>
      <c r="C30568" t="s">
        <v>107920</v>
      </c>
      <c r="D30568" t="s">
        <v>32</v>
      </c>
      <c r="E30568" t="s">
        <v>14</v>
      </c>
      <c r="F30568" t="s">
        <v>21</v>
      </c>
      <c r="G30568" t="s">
        <v>59</v>
      </c>
      <c r="H30568" t="s">
        <v>60</v>
      </c>
      <c r="I30568" t="s">
        <v>66</v>
      </c>
      <c r="J30568" s="1">
        <v>39448</v>
      </c>
      <c r="K30568" t="b">
        <f>IFERROR(VLOOKUP(F30568,english_mapping!A:B,2,FALSE),"NA")</f>
        <v>1</v>
      </c>
      <c r="L30568" t="str">
        <f t="shared" si="477"/>
        <v>Curated Web</v>
      </c>
    </row>
    <row r="30569" spans="1:12" x14ac:dyDescent="0.25">
      <c r="A30569" t="s">
        <v>107921</v>
      </c>
      <c r="B30569" t="s">
        <v>107922</v>
      </c>
      <c r="C30569" t="s">
        <v>107923</v>
      </c>
      <c r="D30569" t="s">
        <v>32</v>
      </c>
      <c r="E30569" t="s">
        <v>14</v>
      </c>
      <c r="F30569" t="s">
        <v>21</v>
      </c>
      <c r="G30569" t="s">
        <v>534</v>
      </c>
      <c r="H30569" t="s">
        <v>535</v>
      </c>
      <c r="I30569" t="s">
        <v>536</v>
      </c>
      <c r="K30569" t="b">
        <f>IFERROR(VLOOKUP(F30569,english_mapping!A:B,2,FALSE),"NA")</f>
        <v>1</v>
      </c>
      <c r="L30569" t="str">
        <f t="shared" si="477"/>
        <v>Curated Web</v>
      </c>
    </row>
    <row r="30570" spans="1:12" x14ac:dyDescent="0.25">
      <c r="A30570" t="s">
        <v>107924</v>
      </c>
      <c r="B30570" t="s">
        <v>107925</v>
      </c>
      <c r="C30570" t="s">
        <v>107926</v>
      </c>
      <c r="D30570" t="s">
        <v>107927</v>
      </c>
      <c r="E30570" t="s">
        <v>14</v>
      </c>
      <c r="F30570" t="s">
        <v>52</v>
      </c>
      <c r="G30570" t="s">
        <v>4580</v>
      </c>
      <c r="H30570" t="s">
        <v>6372</v>
      </c>
      <c r="I30570" t="s">
        <v>6372</v>
      </c>
      <c r="J30570" s="1">
        <v>40909</v>
      </c>
      <c r="K30570" t="b">
        <f>IFERROR(VLOOKUP(F30570,english_mapping!A:B,2,FALSE),"NA")</f>
        <v>1</v>
      </c>
      <c r="L30570" t="str">
        <f t="shared" si="477"/>
        <v>Digital Media</v>
      </c>
    </row>
    <row r="30571" spans="1:12" x14ac:dyDescent="0.25">
      <c r="A30571" t="s">
        <v>107928</v>
      </c>
      <c r="B30571" t="s">
        <v>107929</v>
      </c>
      <c r="C30571" t="s">
        <v>107930</v>
      </c>
      <c r="D30571" t="s">
        <v>107931</v>
      </c>
      <c r="E30571" t="s">
        <v>14</v>
      </c>
      <c r="F30571" t="s">
        <v>21</v>
      </c>
      <c r="G30571" t="s">
        <v>101</v>
      </c>
      <c r="H30571" t="s">
        <v>102</v>
      </c>
      <c r="I30571" t="s">
        <v>5448</v>
      </c>
      <c r="J30571" t="s">
        <v>31169</v>
      </c>
      <c r="K30571" t="b">
        <f>IFERROR(VLOOKUP(F30571,english_mapping!A:B,2,FALSE),"NA")</f>
        <v>1</v>
      </c>
      <c r="L30571" t="str">
        <f t="shared" si="477"/>
        <v>Education</v>
      </c>
    </row>
    <row r="30572" spans="1:12" x14ac:dyDescent="0.25">
      <c r="A30572" t="s">
        <v>107932</v>
      </c>
      <c r="B30572" t="s">
        <v>107933</v>
      </c>
      <c r="C30572" t="s">
        <v>107934</v>
      </c>
      <c r="D30572" t="s">
        <v>107935</v>
      </c>
      <c r="E30572" t="s">
        <v>14</v>
      </c>
      <c r="F30572" t="s">
        <v>712</v>
      </c>
      <c r="G30572">
        <v>2</v>
      </c>
      <c r="H30572" t="s">
        <v>14370</v>
      </c>
      <c r="I30572" t="s">
        <v>14370</v>
      </c>
      <c r="J30572" s="1">
        <v>39448</v>
      </c>
      <c r="K30572" t="b">
        <f>IFERROR(VLOOKUP(F30572,english_mapping!A:B,2,FALSE),"NA")</f>
        <v>0</v>
      </c>
      <c r="L30572" t="str">
        <f t="shared" si="477"/>
        <v>Kids</v>
      </c>
    </row>
    <row r="30573" spans="1:12" x14ac:dyDescent="0.25">
      <c r="A30573" t="s">
        <v>107936</v>
      </c>
      <c r="B30573" t="s">
        <v>107937</v>
      </c>
      <c r="C30573" t="s">
        <v>107938</v>
      </c>
      <c r="D30573" t="s">
        <v>107939</v>
      </c>
      <c r="E30573" t="s">
        <v>109</v>
      </c>
      <c r="F30573" t="s">
        <v>21</v>
      </c>
      <c r="G30573" t="s">
        <v>84</v>
      </c>
      <c r="H30573" t="s">
        <v>598</v>
      </c>
      <c r="I30573" t="s">
        <v>598</v>
      </c>
      <c r="J30573" s="1">
        <v>40919</v>
      </c>
      <c r="K30573" t="b">
        <f>IFERROR(VLOOKUP(F30573,english_mapping!A:B,2,FALSE),"NA")</f>
        <v>1</v>
      </c>
      <c r="L30573" t="str">
        <f t="shared" si="477"/>
        <v>Cloud Computing</v>
      </c>
    </row>
    <row r="30574" spans="1:12" x14ac:dyDescent="0.25">
      <c r="A30574" t="s">
        <v>107940</v>
      </c>
      <c r="B30574" t="s">
        <v>107941</v>
      </c>
      <c r="E30574" t="s">
        <v>205</v>
      </c>
      <c r="K30574" t="str">
        <f>IFERROR(VLOOKUP(F30574,english_mapping!A:B,2,FALSE),"NA")</f>
        <v>NA</v>
      </c>
      <c r="L30574">
        <f t="shared" si="477"/>
        <v>0</v>
      </c>
    </row>
    <row r="30575" spans="1:12" x14ac:dyDescent="0.25">
      <c r="A30575" t="s">
        <v>107942</v>
      </c>
      <c r="B30575" t="s">
        <v>107943</v>
      </c>
      <c r="C30575" t="s">
        <v>107944</v>
      </c>
      <c r="D30575" t="s">
        <v>107945</v>
      </c>
      <c r="E30575" t="s">
        <v>14</v>
      </c>
      <c r="F30575" t="s">
        <v>21</v>
      </c>
      <c r="G30575" t="s">
        <v>101</v>
      </c>
      <c r="H30575" t="s">
        <v>102</v>
      </c>
      <c r="I30575" t="s">
        <v>103</v>
      </c>
      <c r="J30575" s="1">
        <v>40555</v>
      </c>
      <c r="K30575" t="b">
        <f>IFERROR(VLOOKUP(F30575,english_mapping!A:B,2,FALSE),"NA")</f>
        <v>1</v>
      </c>
      <c r="L30575" t="str">
        <f t="shared" si="477"/>
        <v>Education</v>
      </c>
    </row>
    <row r="30576" spans="1:12" x14ac:dyDescent="0.25">
      <c r="A30576" t="s">
        <v>107946</v>
      </c>
      <c r="B30576" t="s">
        <v>107947</v>
      </c>
      <c r="C30576" t="s">
        <v>107948</v>
      </c>
      <c r="D30576" t="s">
        <v>2246</v>
      </c>
      <c r="E30576" t="s">
        <v>14</v>
      </c>
      <c r="F30576" t="s">
        <v>21</v>
      </c>
      <c r="G30576" t="s">
        <v>3238</v>
      </c>
      <c r="H30576" t="s">
        <v>3239</v>
      </c>
      <c r="I30576" t="s">
        <v>2463</v>
      </c>
      <c r="J30576" s="1">
        <v>40544</v>
      </c>
      <c r="K30576" t="b">
        <f>IFERROR(VLOOKUP(F30576,english_mapping!A:B,2,FALSE),"NA")</f>
        <v>1</v>
      </c>
      <c r="L30576" t="str">
        <f t="shared" si="477"/>
        <v>Publishing</v>
      </c>
    </row>
    <row r="30577" spans="1:12" x14ac:dyDescent="0.25">
      <c r="A30577" t="s">
        <v>107949</v>
      </c>
      <c r="B30577" t="s">
        <v>107950</v>
      </c>
      <c r="C30577" t="s">
        <v>107951</v>
      </c>
      <c r="D30577" t="s">
        <v>107952</v>
      </c>
      <c r="E30577" t="s">
        <v>14</v>
      </c>
      <c r="J30577" s="1">
        <v>42007</v>
      </c>
      <c r="K30577" t="str">
        <f>IFERROR(VLOOKUP(F30577,english_mapping!A:B,2,FALSE),"NA")</f>
        <v>NA</v>
      </c>
      <c r="L30577" t="str">
        <f t="shared" si="477"/>
        <v>Advertising</v>
      </c>
    </row>
    <row r="30578" spans="1:12" x14ac:dyDescent="0.25">
      <c r="A30578" t="s">
        <v>107953</v>
      </c>
      <c r="B30578" t="s">
        <v>107954</v>
      </c>
      <c r="C30578" t="s">
        <v>107955</v>
      </c>
      <c r="D30578" t="s">
        <v>45</v>
      </c>
      <c r="E30578" t="s">
        <v>14</v>
      </c>
      <c r="F30578" t="s">
        <v>33</v>
      </c>
      <c r="G30578">
        <v>30</v>
      </c>
      <c r="H30578" t="s">
        <v>2780</v>
      </c>
      <c r="I30578" t="s">
        <v>2780</v>
      </c>
      <c r="K30578" t="b">
        <f>IFERROR(VLOOKUP(F30578,english_mapping!A:B,2,FALSE),"NA")</f>
        <v>0</v>
      </c>
      <c r="L30578" t="str">
        <f t="shared" si="477"/>
        <v>Games</v>
      </c>
    </row>
    <row r="30579" spans="1:12" x14ac:dyDescent="0.25">
      <c r="A30579" t="s">
        <v>107956</v>
      </c>
      <c r="B30579" t="s">
        <v>107957</v>
      </c>
      <c r="C30579" t="s">
        <v>107958</v>
      </c>
      <c r="D30579" t="s">
        <v>38</v>
      </c>
      <c r="E30579" t="s">
        <v>14</v>
      </c>
      <c r="F30579" t="s">
        <v>340</v>
      </c>
      <c r="G30579">
        <v>11</v>
      </c>
      <c r="H30579" t="s">
        <v>502</v>
      </c>
      <c r="I30579" t="s">
        <v>502</v>
      </c>
      <c r="J30579" t="s">
        <v>9903</v>
      </c>
      <c r="K30579" t="b">
        <f>IFERROR(VLOOKUP(F30579,english_mapping!A:B,2,FALSE),"NA")</f>
        <v>0</v>
      </c>
      <c r="L30579" t="str">
        <f t="shared" si="477"/>
        <v>Software</v>
      </c>
    </row>
    <row r="30580" spans="1:12" x14ac:dyDescent="0.25">
      <c r="A30580" t="s">
        <v>107959</v>
      </c>
      <c r="B30580" t="s">
        <v>107960</v>
      </c>
      <c r="D30580" t="s">
        <v>178</v>
      </c>
      <c r="E30580" t="s">
        <v>14</v>
      </c>
      <c r="F30580" t="s">
        <v>21</v>
      </c>
      <c r="G30580" t="s">
        <v>94</v>
      </c>
      <c r="H30580" t="s">
        <v>95</v>
      </c>
      <c r="I30580" t="s">
        <v>77071</v>
      </c>
      <c r="J30580" s="1">
        <v>40760</v>
      </c>
      <c r="K30580" t="b">
        <f>IFERROR(VLOOKUP(F30580,english_mapping!A:B,2,FALSE),"NA")</f>
        <v>1</v>
      </c>
      <c r="L30580" t="str">
        <f t="shared" si="477"/>
        <v>Hospitality</v>
      </c>
    </row>
    <row r="30581" spans="1:12" x14ac:dyDescent="0.25">
      <c r="A30581" t="s">
        <v>107961</v>
      </c>
      <c r="B30581" t="s">
        <v>107962</v>
      </c>
      <c r="C30581" t="s">
        <v>107963</v>
      </c>
      <c r="D30581" t="s">
        <v>123</v>
      </c>
      <c r="E30581" t="s">
        <v>14</v>
      </c>
      <c r="F30581" t="s">
        <v>52</v>
      </c>
      <c r="G30581" t="s">
        <v>3417</v>
      </c>
      <c r="H30581" t="s">
        <v>3418</v>
      </c>
      <c r="I30581" t="s">
        <v>3419</v>
      </c>
      <c r="J30581" t="s">
        <v>25429</v>
      </c>
      <c r="K30581" t="b">
        <f>IFERROR(VLOOKUP(F30581,english_mapping!A:B,2,FALSE),"NA")</f>
        <v>1</v>
      </c>
      <c r="L30581" t="str">
        <f t="shared" si="477"/>
        <v>Education</v>
      </c>
    </row>
    <row r="30582" spans="1:12" x14ac:dyDescent="0.25">
      <c r="A30582" t="s">
        <v>107964</v>
      </c>
      <c r="B30582" t="s">
        <v>107965</v>
      </c>
      <c r="C30582" t="s">
        <v>107966</v>
      </c>
      <c r="D30582" t="s">
        <v>107967</v>
      </c>
      <c r="E30582" t="s">
        <v>14</v>
      </c>
      <c r="F30582" t="s">
        <v>21</v>
      </c>
      <c r="G30582" t="s">
        <v>379</v>
      </c>
      <c r="H30582" t="s">
        <v>4653</v>
      </c>
      <c r="I30582" t="s">
        <v>4653</v>
      </c>
      <c r="J30582" s="1">
        <v>41282</v>
      </c>
      <c r="K30582" t="b">
        <f>IFERROR(VLOOKUP(F30582,english_mapping!A:B,2,FALSE),"NA")</f>
        <v>1</v>
      </c>
      <c r="L30582" t="str">
        <f t="shared" si="477"/>
        <v>Kids</v>
      </c>
    </row>
    <row r="30583" spans="1:12" x14ac:dyDescent="0.25">
      <c r="A30583" t="s">
        <v>107968</v>
      </c>
      <c r="B30583" t="s">
        <v>107969</v>
      </c>
      <c r="C30583" t="s">
        <v>107970</v>
      </c>
      <c r="D30583" t="s">
        <v>107971</v>
      </c>
      <c r="E30583" t="s">
        <v>14</v>
      </c>
      <c r="F30583" t="s">
        <v>21</v>
      </c>
      <c r="G30583" t="s">
        <v>1267</v>
      </c>
      <c r="H30583" t="s">
        <v>1670</v>
      </c>
      <c r="I30583" t="s">
        <v>1670</v>
      </c>
      <c r="J30583" s="1">
        <v>40909</v>
      </c>
      <c r="K30583" t="b">
        <f>IFERROR(VLOOKUP(F30583,english_mapping!A:B,2,FALSE),"NA")</f>
        <v>1</v>
      </c>
      <c r="L30583" t="str">
        <f t="shared" si="477"/>
        <v>Social Fundraising</v>
      </c>
    </row>
    <row r="30584" spans="1:12" x14ac:dyDescent="0.25">
      <c r="A30584" t="s">
        <v>107972</v>
      </c>
      <c r="B30584" t="s">
        <v>107973</v>
      </c>
      <c r="C30584" t="s">
        <v>107974</v>
      </c>
      <c r="D30584" t="s">
        <v>70</v>
      </c>
      <c r="E30584" t="s">
        <v>14</v>
      </c>
      <c r="F30584" t="s">
        <v>21</v>
      </c>
      <c r="G30584" t="s">
        <v>59</v>
      </c>
      <c r="H30584" t="s">
        <v>90</v>
      </c>
      <c r="I30584" t="s">
        <v>11620</v>
      </c>
      <c r="J30584" s="1">
        <v>40578</v>
      </c>
      <c r="K30584" t="b">
        <f>IFERROR(VLOOKUP(F30584,english_mapping!A:B,2,FALSE),"NA")</f>
        <v>1</v>
      </c>
      <c r="L30584" t="str">
        <f t="shared" si="477"/>
        <v>E-Commerce</v>
      </c>
    </row>
    <row r="30585" spans="1:12" x14ac:dyDescent="0.25">
      <c r="A30585" t="s">
        <v>107975</v>
      </c>
      <c r="B30585" t="s">
        <v>107976</v>
      </c>
      <c r="C30585" t="s">
        <v>107977</v>
      </c>
      <c r="D30585" t="s">
        <v>107978</v>
      </c>
      <c r="E30585" t="s">
        <v>14</v>
      </c>
      <c r="F30585" t="s">
        <v>21</v>
      </c>
      <c r="G30585" t="s">
        <v>655</v>
      </c>
      <c r="H30585" t="s">
        <v>656</v>
      </c>
      <c r="I30585" t="s">
        <v>656</v>
      </c>
      <c r="J30585" s="1">
        <v>41275</v>
      </c>
      <c r="K30585" t="b">
        <f>IFERROR(VLOOKUP(F30585,english_mapping!A:B,2,FALSE),"NA")</f>
        <v>1</v>
      </c>
      <c r="L30585" t="str">
        <f t="shared" si="477"/>
        <v>Apps</v>
      </c>
    </row>
    <row r="30586" spans="1:12" x14ac:dyDescent="0.25">
      <c r="A30586" t="s">
        <v>107979</v>
      </c>
      <c r="B30586" t="s">
        <v>107980</v>
      </c>
      <c r="C30586" t="s">
        <v>107981</v>
      </c>
      <c r="D30586" t="s">
        <v>2250</v>
      </c>
      <c r="E30586" t="s">
        <v>14</v>
      </c>
      <c r="F30586" t="s">
        <v>124</v>
      </c>
      <c r="G30586" t="s">
        <v>125</v>
      </c>
      <c r="H30586" t="s">
        <v>126</v>
      </c>
      <c r="I30586" t="s">
        <v>126</v>
      </c>
      <c r="K30586" t="b">
        <f>IFERROR(VLOOKUP(F30586,english_mapping!A:B,2,FALSE),"NA")</f>
        <v>1</v>
      </c>
      <c r="L30586" t="str">
        <f t="shared" si="477"/>
        <v>Apps</v>
      </c>
    </row>
    <row r="30587" spans="1:12" x14ac:dyDescent="0.25">
      <c r="A30587" t="s">
        <v>107982</v>
      </c>
      <c r="B30587" t="s">
        <v>107983</v>
      </c>
      <c r="C30587" t="s">
        <v>107984</v>
      </c>
      <c r="D30587" t="s">
        <v>107985</v>
      </c>
      <c r="E30587" t="s">
        <v>14</v>
      </c>
      <c r="F30587" t="s">
        <v>124</v>
      </c>
      <c r="G30587" t="s">
        <v>125</v>
      </c>
      <c r="H30587" t="s">
        <v>126</v>
      </c>
      <c r="I30587" t="s">
        <v>126</v>
      </c>
      <c r="J30587" s="1">
        <v>39090</v>
      </c>
      <c r="K30587" t="b">
        <f>IFERROR(VLOOKUP(F30587,english_mapping!A:B,2,FALSE),"NA")</f>
        <v>1</v>
      </c>
      <c r="L30587" t="str">
        <f t="shared" si="477"/>
        <v>Curated Web</v>
      </c>
    </row>
    <row r="30588" spans="1:12" x14ac:dyDescent="0.25">
      <c r="A30588" t="s">
        <v>107986</v>
      </c>
      <c r="B30588" t="s">
        <v>107987</v>
      </c>
      <c r="C30588" t="s">
        <v>107988</v>
      </c>
      <c r="D30588" t="s">
        <v>107989</v>
      </c>
      <c r="E30588" t="s">
        <v>14</v>
      </c>
      <c r="K30588" t="str">
        <f>IFERROR(VLOOKUP(F30588,english_mapping!A:B,2,FALSE),"NA")</f>
        <v>NA</v>
      </c>
      <c r="L30588" t="str">
        <f t="shared" si="477"/>
        <v>Marketplaces</v>
      </c>
    </row>
    <row r="30589" spans="1:12" x14ac:dyDescent="0.25">
      <c r="A30589" t="s">
        <v>107990</v>
      </c>
      <c r="B30589" t="s">
        <v>107991</v>
      </c>
      <c r="C30589" t="s">
        <v>107992</v>
      </c>
      <c r="D30589" t="s">
        <v>107993</v>
      </c>
      <c r="E30589" t="s">
        <v>205</v>
      </c>
      <c r="F30589" t="s">
        <v>21</v>
      </c>
      <c r="G30589" t="s">
        <v>59</v>
      </c>
      <c r="H30589" t="s">
        <v>90</v>
      </c>
      <c r="I30589" t="s">
        <v>90</v>
      </c>
      <c r="J30589" s="1">
        <v>38364</v>
      </c>
      <c r="K30589" t="b">
        <f>IFERROR(VLOOKUP(F30589,english_mapping!A:B,2,FALSE),"NA")</f>
        <v>1</v>
      </c>
      <c r="L30589" t="str">
        <f t="shared" si="477"/>
        <v>E-Commerce</v>
      </c>
    </row>
    <row r="30590" spans="1:12" x14ac:dyDescent="0.25">
      <c r="A30590" t="s">
        <v>107994</v>
      </c>
      <c r="B30590" t="s">
        <v>107995</v>
      </c>
      <c r="C30590" t="s">
        <v>107996</v>
      </c>
      <c r="D30590" t="s">
        <v>9605</v>
      </c>
      <c r="E30590" t="s">
        <v>14</v>
      </c>
      <c r="F30590" t="s">
        <v>274</v>
      </c>
      <c r="G30590">
        <v>18</v>
      </c>
      <c r="H30590" t="s">
        <v>19481</v>
      </c>
      <c r="I30590" t="s">
        <v>19481</v>
      </c>
      <c r="J30590" s="1">
        <v>41640</v>
      </c>
      <c r="K30590" t="b">
        <f>IFERROR(VLOOKUP(F30590,english_mapping!A:B,2,FALSE),"NA")</f>
        <v>0</v>
      </c>
      <c r="L30590" t="str">
        <f t="shared" si="477"/>
        <v>Marketplaces</v>
      </c>
    </row>
    <row r="30591" spans="1:12" x14ac:dyDescent="0.25">
      <c r="A30591" t="s">
        <v>107997</v>
      </c>
      <c r="B30591" t="s">
        <v>107998</v>
      </c>
      <c r="C30591" t="s">
        <v>107999</v>
      </c>
      <c r="D30591" t="s">
        <v>32</v>
      </c>
      <c r="E30591" t="s">
        <v>14</v>
      </c>
      <c r="K30591" t="str">
        <f>IFERROR(VLOOKUP(F30591,english_mapping!A:B,2,FALSE),"NA")</f>
        <v>NA</v>
      </c>
      <c r="L30591" t="str">
        <f t="shared" si="477"/>
        <v>Curated Web</v>
      </c>
    </row>
    <row r="30592" spans="1:12" x14ac:dyDescent="0.25">
      <c r="A30592" t="s">
        <v>108000</v>
      </c>
      <c r="B30592" t="s">
        <v>108001</v>
      </c>
      <c r="C30592" t="s">
        <v>108002</v>
      </c>
      <c r="D30592" t="s">
        <v>552</v>
      </c>
      <c r="E30592" t="s">
        <v>14</v>
      </c>
      <c r="F30592" t="s">
        <v>21</v>
      </c>
      <c r="G30592" t="s">
        <v>59</v>
      </c>
      <c r="H30592" t="s">
        <v>60</v>
      </c>
      <c r="I30592" t="s">
        <v>616</v>
      </c>
      <c r="J30592" s="1">
        <v>41275</v>
      </c>
      <c r="K30592" t="b">
        <f>IFERROR(VLOOKUP(F30592,english_mapping!A:B,2,FALSE),"NA")</f>
        <v>1</v>
      </c>
      <c r="L30592" t="str">
        <f t="shared" si="477"/>
        <v>Social Media</v>
      </c>
    </row>
    <row r="30593" spans="1:12" x14ac:dyDescent="0.25">
      <c r="A30593" t="s">
        <v>108003</v>
      </c>
      <c r="B30593" t="s">
        <v>108004</v>
      </c>
      <c r="C30593" t="s">
        <v>108005</v>
      </c>
      <c r="D30593" t="s">
        <v>108006</v>
      </c>
      <c r="E30593" t="s">
        <v>109</v>
      </c>
      <c r="F30593" t="s">
        <v>21</v>
      </c>
      <c r="G30593" t="s">
        <v>59</v>
      </c>
      <c r="H30593" t="s">
        <v>1249</v>
      </c>
      <c r="I30593" t="s">
        <v>1249</v>
      </c>
      <c r="J30593" s="1">
        <v>38718</v>
      </c>
      <c r="K30593" t="b">
        <f>IFERROR(VLOOKUP(F30593,english_mapping!A:B,2,FALSE),"NA")</f>
        <v>1</v>
      </c>
      <c r="L30593" t="str">
        <f t="shared" si="477"/>
        <v>Curated Web</v>
      </c>
    </row>
    <row r="30594" spans="1:12" x14ac:dyDescent="0.25">
      <c r="A30594" t="s">
        <v>108007</v>
      </c>
      <c r="B30594" t="s">
        <v>108008</v>
      </c>
      <c r="C30594" t="s">
        <v>108009</v>
      </c>
      <c r="D30594" t="s">
        <v>108010</v>
      </c>
      <c r="E30594" t="s">
        <v>14</v>
      </c>
      <c r="F30594" t="s">
        <v>21</v>
      </c>
      <c r="G30594" t="s">
        <v>101</v>
      </c>
      <c r="H30594" t="s">
        <v>102</v>
      </c>
      <c r="I30594" t="s">
        <v>103</v>
      </c>
      <c r="J30594" s="1">
        <v>40179</v>
      </c>
      <c r="K30594" t="b">
        <f>IFERROR(VLOOKUP(F30594,english_mapping!A:B,2,FALSE),"NA")</f>
        <v>1</v>
      </c>
      <c r="L30594" t="str">
        <f t="shared" si="477"/>
        <v>Content</v>
      </c>
    </row>
    <row r="30595" spans="1:12" x14ac:dyDescent="0.25">
      <c r="A30595" t="s">
        <v>108011</v>
      </c>
      <c r="B30595" t="s">
        <v>108012</v>
      </c>
      <c r="C30595" t="s">
        <v>108013</v>
      </c>
      <c r="D30595" t="s">
        <v>108014</v>
      </c>
      <c r="E30595" t="s">
        <v>14</v>
      </c>
      <c r="F30595" t="s">
        <v>21</v>
      </c>
      <c r="G30595" t="s">
        <v>84</v>
      </c>
      <c r="H30595" t="s">
        <v>598</v>
      </c>
      <c r="I30595" t="s">
        <v>598</v>
      </c>
      <c r="J30595" t="s">
        <v>7930</v>
      </c>
      <c r="K30595" t="b">
        <f>IFERROR(VLOOKUP(F30595,english_mapping!A:B,2,FALSE),"NA")</f>
        <v>1</v>
      </c>
      <c r="L30595" t="str">
        <f t="shared" si="477"/>
        <v>Consumer Electronics</v>
      </c>
    </row>
    <row r="30596" spans="1:12" x14ac:dyDescent="0.25">
      <c r="A30596" t="s">
        <v>108015</v>
      </c>
      <c r="B30596" t="s">
        <v>108016</v>
      </c>
      <c r="C30596" t="s">
        <v>108017</v>
      </c>
      <c r="D30596" t="s">
        <v>108018</v>
      </c>
      <c r="E30596" t="s">
        <v>14</v>
      </c>
      <c r="F30596" t="s">
        <v>21</v>
      </c>
      <c r="G30596" t="s">
        <v>59</v>
      </c>
      <c r="H30596" t="s">
        <v>60</v>
      </c>
      <c r="I30596" t="s">
        <v>61</v>
      </c>
      <c r="J30596" s="1">
        <v>40909</v>
      </c>
      <c r="K30596" t="b">
        <f>IFERROR(VLOOKUP(F30596,english_mapping!A:B,2,FALSE),"NA")</f>
        <v>1</v>
      </c>
      <c r="L30596" t="str">
        <f t="shared" ref="L30596:L30659" si="478">IFERROR(LEFT(D30596,(FIND("|",D30596))-1),D30596)</f>
        <v>Artificial Intelligence</v>
      </c>
    </row>
    <row r="30597" spans="1:12" x14ac:dyDescent="0.25">
      <c r="A30597" t="s">
        <v>108019</v>
      </c>
      <c r="B30597" t="s">
        <v>108020</v>
      </c>
      <c r="C30597" t="s">
        <v>108021</v>
      </c>
      <c r="D30597" t="s">
        <v>108022</v>
      </c>
      <c r="E30597" t="s">
        <v>14</v>
      </c>
      <c r="F30597" t="s">
        <v>274</v>
      </c>
      <c r="G30597">
        <v>17</v>
      </c>
      <c r="H30597" t="s">
        <v>468</v>
      </c>
      <c r="I30597" t="s">
        <v>468</v>
      </c>
      <c r="J30597" s="1">
        <v>41275</v>
      </c>
      <c r="K30597" t="b">
        <f>IFERROR(VLOOKUP(F30597,english_mapping!A:B,2,FALSE),"NA")</f>
        <v>0</v>
      </c>
      <c r="L30597" t="str">
        <f t="shared" si="478"/>
        <v>Mobile</v>
      </c>
    </row>
    <row r="30598" spans="1:12" x14ac:dyDescent="0.25">
      <c r="A30598" t="s">
        <v>108023</v>
      </c>
      <c r="B30598" t="s">
        <v>108024</v>
      </c>
      <c r="C30598" t="s">
        <v>108025</v>
      </c>
      <c r="D30598" t="s">
        <v>108026</v>
      </c>
      <c r="E30598" t="s">
        <v>109</v>
      </c>
      <c r="F30598" t="s">
        <v>21</v>
      </c>
      <c r="G30598" t="s">
        <v>1035</v>
      </c>
      <c r="H30598" t="s">
        <v>1036</v>
      </c>
      <c r="I30598" t="s">
        <v>1036</v>
      </c>
      <c r="J30598" s="1">
        <v>39083</v>
      </c>
      <c r="K30598" t="b">
        <f>IFERROR(VLOOKUP(F30598,english_mapping!A:B,2,FALSE),"NA")</f>
        <v>1</v>
      </c>
      <c r="L30598" t="str">
        <f t="shared" si="478"/>
        <v>SaaS</v>
      </c>
    </row>
    <row r="30599" spans="1:12" x14ac:dyDescent="0.25">
      <c r="A30599" t="s">
        <v>108027</v>
      </c>
      <c r="B30599" t="s">
        <v>108028</v>
      </c>
      <c r="C30599" t="s">
        <v>108029</v>
      </c>
      <c r="D30599" t="s">
        <v>108030</v>
      </c>
      <c r="E30599" t="s">
        <v>205</v>
      </c>
      <c r="F30599" t="s">
        <v>21</v>
      </c>
      <c r="G30599" t="s">
        <v>138</v>
      </c>
      <c r="H30599" t="s">
        <v>139</v>
      </c>
      <c r="I30599" t="s">
        <v>139</v>
      </c>
      <c r="J30599" s="1">
        <v>39448</v>
      </c>
      <c r="K30599" t="b">
        <f>IFERROR(VLOOKUP(F30599,english_mapping!A:B,2,FALSE),"NA")</f>
        <v>1</v>
      </c>
      <c r="L30599" t="str">
        <f t="shared" si="478"/>
        <v>Android</v>
      </c>
    </row>
    <row r="30600" spans="1:12" x14ac:dyDescent="0.25">
      <c r="A30600" t="s">
        <v>108031</v>
      </c>
      <c r="B30600" t="s">
        <v>108032</v>
      </c>
      <c r="C30600" t="s">
        <v>108033</v>
      </c>
      <c r="D30600" t="s">
        <v>952</v>
      </c>
      <c r="E30600" t="s">
        <v>14</v>
      </c>
      <c r="F30600" t="s">
        <v>408</v>
      </c>
      <c r="G30600">
        <v>40</v>
      </c>
      <c r="H30600" t="s">
        <v>1001</v>
      </c>
      <c r="I30600" t="s">
        <v>1001</v>
      </c>
      <c r="J30600" t="s">
        <v>74189</v>
      </c>
      <c r="K30600" t="b">
        <f>IFERROR(VLOOKUP(F30600,english_mapping!A:B,2,FALSE),"NA")</f>
        <v>0</v>
      </c>
      <c r="L30600" t="str">
        <f t="shared" si="478"/>
        <v>Messaging</v>
      </c>
    </row>
    <row r="30601" spans="1:12" x14ac:dyDescent="0.25">
      <c r="A30601" t="s">
        <v>108034</v>
      </c>
      <c r="B30601" t="s">
        <v>108035</v>
      </c>
      <c r="C30601" t="s">
        <v>108036</v>
      </c>
      <c r="D30601" t="s">
        <v>108037</v>
      </c>
      <c r="E30601" t="s">
        <v>14</v>
      </c>
      <c r="F30601" t="s">
        <v>21</v>
      </c>
      <c r="G30601" t="s">
        <v>1383</v>
      </c>
      <c r="H30601" t="s">
        <v>3547</v>
      </c>
      <c r="I30601" t="s">
        <v>3547</v>
      </c>
      <c r="J30601" s="1">
        <v>40547</v>
      </c>
      <c r="K30601" t="b">
        <f>IFERROR(VLOOKUP(F30601,english_mapping!A:B,2,FALSE),"NA")</f>
        <v>1</v>
      </c>
      <c r="L30601" t="str">
        <f t="shared" si="478"/>
        <v>Android</v>
      </c>
    </row>
    <row r="30602" spans="1:12" x14ac:dyDescent="0.25">
      <c r="A30602" t="s">
        <v>108038</v>
      </c>
      <c r="B30602" t="s">
        <v>108039</v>
      </c>
      <c r="C30602" t="s">
        <v>108040</v>
      </c>
      <c r="D30602" t="s">
        <v>108041</v>
      </c>
      <c r="E30602" t="s">
        <v>14</v>
      </c>
      <c r="F30602" t="s">
        <v>21</v>
      </c>
      <c r="G30602" t="s">
        <v>59</v>
      </c>
      <c r="H30602" t="s">
        <v>60</v>
      </c>
      <c r="I30602" t="s">
        <v>1186</v>
      </c>
      <c r="J30602" s="1">
        <v>39093</v>
      </c>
      <c r="K30602" t="b">
        <f>IFERROR(VLOOKUP(F30602,english_mapping!A:B,2,FALSE),"NA")</f>
        <v>1</v>
      </c>
      <c r="L30602" t="str">
        <f t="shared" si="478"/>
        <v>Android</v>
      </c>
    </row>
    <row r="30603" spans="1:12" x14ac:dyDescent="0.25">
      <c r="A30603" t="s">
        <v>108042</v>
      </c>
      <c r="B30603" t="s">
        <v>108043</v>
      </c>
      <c r="C30603" t="s">
        <v>108044</v>
      </c>
      <c r="D30603" t="s">
        <v>108045</v>
      </c>
      <c r="E30603" t="s">
        <v>14</v>
      </c>
      <c r="F30603" t="s">
        <v>1163</v>
      </c>
      <c r="G30603">
        <v>2</v>
      </c>
      <c r="H30603" t="s">
        <v>1785</v>
      </c>
      <c r="I30603" t="s">
        <v>1786</v>
      </c>
      <c r="J30603" s="1">
        <v>41762</v>
      </c>
      <c r="K30603" t="b">
        <f>IFERROR(VLOOKUP(F30603,english_mapping!A:B,2,FALSE),"NA")</f>
        <v>0</v>
      </c>
      <c r="L30603" t="str">
        <f t="shared" si="478"/>
        <v>Apps</v>
      </c>
    </row>
    <row r="30604" spans="1:12" x14ac:dyDescent="0.25">
      <c r="A30604" t="s">
        <v>108046</v>
      </c>
      <c r="B30604" t="s">
        <v>108047</v>
      </c>
      <c r="C30604" t="s">
        <v>108048</v>
      </c>
      <c r="D30604" t="s">
        <v>35624</v>
      </c>
      <c r="E30604" t="s">
        <v>205</v>
      </c>
      <c r="F30604" t="s">
        <v>52</v>
      </c>
      <c r="G30604" t="s">
        <v>53</v>
      </c>
      <c r="H30604" t="s">
        <v>54</v>
      </c>
      <c r="I30604" t="s">
        <v>3012</v>
      </c>
      <c r="J30604" s="1">
        <v>40544</v>
      </c>
      <c r="K30604" t="b">
        <f>IFERROR(VLOOKUP(F30604,english_mapping!A:B,2,FALSE),"NA")</f>
        <v>1</v>
      </c>
      <c r="L30604" t="str">
        <f t="shared" si="478"/>
        <v>E-Commerce</v>
      </c>
    </row>
    <row r="30605" spans="1:12" x14ac:dyDescent="0.25">
      <c r="A30605" t="s">
        <v>108049</v>
      </c>
      <c r="B30605" t="s">
        <v>108050</v>
      </c>
      <c r="C30605" t="s">
        <v>108051</v>
      </c>
      <c r="D30605" t="s">
        <v>108052</v>
      </c>
      <c r="E30605" t="s">
        <v>14</v>
      </c>
      <c r="F30605" t="s">
        <v>21</v>
      </c>
      <c r="G30605" t="s">
        <v>187</v>
      </c>
      <c r="H30605" t="s">
        <v>188</v>
      </c>
      <c r="I30605" t="s">
        <v>188</v>
      </c>
      <c r="K30605" t="b">
        <f>IFERROR(VLOOKUP(F30605,english_mapping!A:B,2,FALSE),"NA")</f>
        <v>1</v>
      </c>
      <c r="L30605" t="str">
        <f t="shared" si="478"/>
        <v>Fitness</v>
      </c>
    </row>
    <row r="30606" spans="1:12" x14ac:dyDescent="0.25">
      <c r="A30606" t="s">
        <v>108053</v>
      </c>
      <c r="B30606" t="s">
        <v>108054</v>
      </c>
      <c r="C30606" t="s">
        <v>108055</v>
      </c>
      <c r="D30606" t="s">
        <v>46930</v>
      </c>
      <c r="E30606" t="s">
        <v>14</v>
      </c>
      <c r="F30606" t="s">
        <v>21</v>
      </c>
      <c r="G30606" t="s">
        <v>59</v>
      </c>
      <c r="H30606" t="s">
        <v>60</v>
      </c>
      <c r="I30606" t="s">
        <v>66</v>
      </c>
      <c r="J30606" t="s">
        <v>108056</v>
      </c>
      <c r="K30606" t="b">
        <f>IFERROR(VLOOKUP(F30606,english_mapping!A:B,2,FALSE),"NA")</f>
        <v>1</v>
      </c>
      <c r="L30606" t="str">
        <f t="shared" si="478"/>
        <v>Advertising</v>
      </c>
    </row>
    <row r="30607" spans="1:12" x14ac:dyDescent="0.25">
      <c r="A30607" t="s">
        <v>108057</v>
      </c>
      <c r="B30607" t="s">
        <v>108058</v>
      </c>
      <c r="C30607" t="s">
        <v>108059</v>
      </c>
      <c r="D30607" t="s">
        <v>731</v>
      </c>
      <c r="E30607" t="s">
        <v>14</v>
      </c>
      <c r="K30607" t="str">
        <f>IFERROR(VLOOKUP(F30607,english_mapping!A:B,2,FALSE),"NA")</f>
        <v>NA</v>
      </c>
      <c r="L30607" t="str">
        <f t="shared" si="478"/>
        <v>Finance</v>
      </c>
    </row>
    <row r="30608" spans="1:12" x14ac:dyDescent="0.25">
      <c r="A30608" t="s">
        <v>108060</v>
      </c>
      <c r="B30608" t="s">
        <v>108061</v>
      </c>
      <c r="C30608" t="s">
        <v>108062</v>
      </c>
      <c r="D30608" t="s">
        <v>108063</v>
      </c>
      <c r="E30608" t="s">
        <v>14</v>
      </c>
      <c r="F30608" t="s">
        <v>21</v>
      </c>
      <c r="G30608" t="s">
        <v>59</v>
      </c>
      <c r="H30608" t="s">
        <v>987</v>
      </c>
      <c r="I30608" t="s">
        <v>6313</v>
      </c>
      <c r="J30608" s="1">
        <v>39814</v>
      </c>
      <c r="K30608" t="b">
        <f>IFERROR(VLOOKUP(F30608,english_mapping!A:B,2,FALSE),"NA")</f>
        <v>1</v>
      </c>
      <c r="L30608" t="str">
        <f t="shared" si="478"/>
        <v>Adventure Travel</v>
      </c>
    </row>
    <row r="30609" spans="1:12" x14ac:dyDescent="0.25">
      <c r="A30609" t="s">
        <v>108064</v>
      </c>
      <c r="B30609" t="s">
        <v>108065</v>
      </c>
      <c r="C30609" t="s">
        <v>108066</v>
      </c>
      <c r="D30609" t="s">
        <v>48387</v>
      </c>
      <c r="E30609" t="s">
        <v>14</v>
      </c>
      <c r="F30609" t="s">
        <v>52</v>
      </c>
      <c r="G30609" t="s">
        <v>200</v>
      </c>
      <c r="H30609" t="s">
        <v>201</v>
      </c>
      <c r="I30609" t="s">
        <v>3578</v>
      </c>
      <c r="J30609" s="1">
        <v>39814</v>
      </c>
      <c r="K30609" t="b">
        <f>IFERROR(VLOOKUP(F30609,english_mapping!A:B,2,FALSE),"NA")</f>
        <v>1</v>
      </c>
      <c r="L30609" t="str">
        <f t="shared" si="478"/>
        <v>Messaging</v>
      </c>
    </row>
    <row r="30610" spans="1:12" x14ac:dyDescent="0.25">
      <c r="A30610" t="s">
        <v>108067</v>
      </c>
      <c r="B30610" t="s">
        <v>108068</v>
      </c>
      <c r="D30610" t="s">
        <v>89</v>
      </c>
      <c r="E30610" t="s">
        <v>14</v>
      </c>
      <c r="F30610" t="s">
        <v>21</v>
      </c>
      <c r="G30610" t="s">
        <v>154</v>
      </c>
      <c r="H30610" t="s">
        <v>242</v>
      </c>
      <c r="I30610" t="s">
        <v>242</v>
      </c>
      <c r="J30610" s="1">
        <v>38718</v>
      </c>
      <c r="K30610" t="b">
        <f>IFERROR(VLOOKUP(F30610,english_mapping!A:B,2,FALSE),"NA")</f>
        <v>1</v>
      </c>
      <c r="L30610" t="str">
        <f t="shared" si="478"/>
        <v>Health and Wellness</v>
      </c>
    </row>
    <row r="30611" spans="1:12" x14ac:dyDescent="0.25">
      <c r="A30611" t="s">
        <v>108069</v>
      </c>
      <c r="B30611" t="s">
        <v>108070</v>
      </c>
      <c r="C30611" t="s">
        <v>108071</v>
      </c>
      <c r="D30611" t="s">
        <v>108072</v>
      </c>
      <c r="E30611" t="s">
        <v>109</v>
      </c>
      <c r="K30611" t="str">
        <f>IFERROR(VLOOKUP(F30611,english_mapping!A:B,2,FALSE),"NA")</f>
        <v>NA</v>
      </c>
      <c r="L30611" t="str">
        <f t="shared" si="478"/>
        <v>Curated Web</v>
      </c>
    </row>
    <row r="30612" spans="1:12" x14ac:dyDescent="0.25">
      <c r="A30612" t="s">
        <v>108073</v>
      </c>
      <c r="B30612" t="s">
        <v>108074</v>
      </c>
      <c r="C30612" t="s">
        <v>108075</v>
      </c>
      <c r="D30612" t="s">
        <v>44829</v>
      </c>
      <c r="E30612" t="s">
        <v>14</v>
      </c>
      <c r="J30612" s="1">
        <v>41279</v>
      </c>
      <c r="K30612" t="str">
        <f>IFERROR(VLOOKUP(F30612,english_mapping!A:B,2,FALSE),"NA")</f>
        <v>NA</v>
      </c>
      <c r="L30612" t="str">
        <f t="shared" si="478"/>
        <v>Educational Games</v>
      </c>
    </row>
    <row r="30613" spans="1:12" x14ac:dyDescent="0.25">
      <c r="A30613" t="s">
        <v>108076</v>
      </c>
      <c r="B30613" t="s">
        <v>108077</v>
      </c>
      <c r="C30613" t="s">
        <v>108078</v>
      </c>
      <c r="D30613" t="s">
        <v>1416</v>
      </c>
      <c r="E30613" t="s">
        <v>109</v>
      </c>
      <c r="F30613" t="s">
        <v>52</v>
      </c>
      <c r="G30613" t="s">
        <v>200</v>
      </c>
      <c r="H30613" t="s">
        <v>201</v>
      </c>
      <c r="I30613" t="s">
        <v>201</v>
      </c>
      <c r="K30613" t="b">
        <f>IFERROR(VLOOKUP(F30613,english_mapping!A:B,2,FALSE),"NA")</f>
        <v>1</v>
      </c>
      <c r="L30613" t="str">
        <f t="shared" si="478"/>
        <v>Semiconductors</v>
      </c>
    </row>
    <row r="30614" spans="1:12" x14ac:dyDescent="0.25">
      <c r="A30614" t="s">
        <v>108079</v>
      </c>
      <c r="B30614" t="s">
        <v>108080</v>
      </c>
      <c r="C30614" t="s">
        <v>108081</v>
      </c>
      <c r="D30614" t="s">
        <v>108082</v>
      </c>
      <c r="E30614" t="s">
        <v>14</v>
      </c>
      <c r="F30614" t="s">
        <v>7423</v>
      </c>
      <c r="G30614">
        <v>5</v>
      </c>
      <c r="H30614" t="s">
        <v>7424</v>
      </c>
      <c r="I30614" t="s">
        <v>7424</v>
      </c>
      <c r="J30614" s="1">
        <v>41278</v>
      </c>
      <c r="K30614" t="b">
        <f>IFERROR(VLOOKUP(F30614,english_mapping!A:B,2,FALSE),"NA")</f>
        <v>1</v>
      </c>
      <c r="L30614" t="str">
        <f t="shared" si="478"/>
        <v>IaaS</v>
      </c>
    </row>
    <row r="30615" spans="1:12" x14ac:dyDescent="0.25">
      <c r="A30615" t="s">
        <v>108083</v>
      </c>
      <c r="B30615" t="s">
        <v>108084</v>
      </c>
      <c r="C30615" t="s">
        <v>108085</v>
      </c>
      <c r="D30615" t="s">
        <v>780</v>
      </c>
      <c r="E30615" t="s">
        <v>14</v>
      </c>
      <c r="F30615" t="s">
        <v>21</v>
      </c>
      <c r="G30615" t="s">
        <v>187</v>
      </c>
      <c r="H30615" t="s">
        <v>2239</v>
      </c>
      <c r="I30615" t="s">
        <v>97052</v>
      </c>
      <c r="J30615" s="1">
        <v>37987</v>
      </c>
      <c r="K30615" t="b">
        <f>IFERROR(VLOOKUP(F30615,english_mapping!A:B,2,FALSE),"NA")</f>
        <v>1</v>
      </c>
      <c r="L30615" t="str">
        <f t="shared" si="478"/>
        <v>Clean Technology</v>
      </c>
    </row>
    <row r="30616" spans="1:12" x14ac:dyDescent="0.25">
      <c r="A30616" t="s">
        <v>108086</v>
      </c>
      <c r="B30616" t="s">
        <v>108087</v>
      </c>
      <c r="C30616" t="s">
        <v>108088</v>
      </c>
      <c r="D30616" t="s">
        <v>108089</v>
      </c>
      <c r="E30616" t="s">
        <v>14</v>
      </c>
      <c r="J30616" t="s">
        <v>108090</v>
      </c>
      <c r="K30616" t="str">
        <f>IFERROR(VLOOKUP(F30616,english_mapping!A:B,2,FALSE),"NA")</f>
        <v>NA</v>
      </c>
      <c r="L30616" t="str">
        <f t="shared" si="478"/>
        <v>Blogging Platforms</v>
      </c>
    </row>
    <row r="30617" spans="1:12" x14ac:dyDescent="0.25">
      <c r="A30617" t="s">
        <v>108091</v>
      </c>
      <c r="B30617" t="s">
        <v>108092</v>
      </c>
      <c r="C30617" t="s">
        <v>108093</v>
      </c>
      <c r="D30617" t="s">
        <v>51</v>
      </c>
      <c r="E30617" t="s">
        <v>14</v>
      </c>
      <c r="F30617" t="s">
        <v>321</v>
      </c>
      <c r="G30617">
        <v>6</v>
      </c>
      <c r="H30617" t="s">
        <v>50394</v>
      </c>
      <c r="I30617" t="s">
        <v>50394</v>
      </c>
      <c r="K30617" t="b">
        <f>IFERROR(VLOOKUP(F30617,english_mapping!A:B,2,FALSE),"NA")</f>
        <v>0</v>
      </c>
      <c r="L30617" t="str">
        <f t="shared" si="478"/>
        <v>Biotechnology</v>
      </c>
    </row>
    <row r="30618" spans="1:12" x14ac:dyDescent="0.25">
      <c r="A30618" t="s">
        <v>108094</v>
      </c>
      <c r="B30618" t="s">
        <v>108095</v>
      </c>
      <c r="C30618" t="s">
        <v>108096</v>
      </c>
      <c r="D30618" t="s">
        <v>1416</v>
      </c>
      <c r="E30618" t="s">
        <v>14</v>
      </c>
      <c r="F30618" t="s">
        <v>21</v>
      </c>
      <c r="G30618" t="s">
        <v>59</v>
      </c>
      <c r="H30618" t="s">
        <v>60</v>
      </c>
      <c r="I30618" t="s">
        <v>1434</v>
      </c>
      <c r="J30618" s="1">
        <v>36892</v>
      </c>
      <c r="K30618" t="b">
        <f>IFERROR(VLOOKUP(F30618,english_mapping!A:B,2,FALSE),"NA")</f>
        <v>1</v>
      </c>
      <c r="L30618" t="str">
        <f t="shared" si="478"/>
        <v>Semiconductors</v>
      </c>
    </row>
    <row r="30619" spans="1:12" x14ac:dyDescent="0.25">
      <c r="A30619" t="s">
        <v>108097</v>
      </c>
      <c r="B30619" t="s">
        <v>108098</v>
      </c>
      <c r="C30619" t="s">
        <v>108099</v>
      </c>
      <c r="D30619" t="s">
        <v>108100</v>
      </c>
      <c r="E30619" t="s">
        <v>14</v>
      </c>
      <c r="F30619" t="s">
        <v>124</v>
      </c>
      <c r="G30619" t="s">
        <v>4385</v>
      </c>
      <c r="H30619" t="s">
        <v>4386</v>
      </c>
      <c r="I30619" t="s">
        <v>4386</v>
      </c>
      <c r="J30619" s="1">
        <v>40278</v>
      </c>
      <c r="K30619" t="b">
        <f>IFERROR(VLOOKUP(F30619,english_mapping!A:B,2,FALSE),"NA")</f>
        <v>1</v>
      </c>
      <c r="L30619" t="str">
        <f t="shared" si="478"/>
        <v>Business Services</v>
      </c>
    </row>
    <row r="30620" spans="1:12" x14ac:dyDescent="0.25">
      <c r="A30620" t="s">
        <v>108101</v>
      </c>
      <c r="B30620" t="s">
        <v>108102</v>
      </c>
      <c r="D30620" t="s">
        <v>65</v>
      </c>
      <c r="E30620" t="s">
        <v>109</v>
      </c>
      <c r="F30620" t="s">
        <v>21</v>
      </c>
      <c r="G30620" t="s">
        <v>59</v>
      </c>
      <c r="H30620" t="s">
        <v>60</v>
      </c>
      <c r="I30620" t="s">
        <v>66</v>
      </c>
      <c r="J30620" s="1">
        <v>40179</v>
      </c>
      <c r="K30620" t="b">
        <f>IFERROR(VLOOKUP(F30620,english_mapping!A:B,2,FALSE),"NA")</f>
        <v>1</v>
      </c>
      <c r="L30620" t="str">
        <f t="shared" si="478"/>
        <v>Mobile</v>
      </c>
    </row>
    <row r="30621" spans="1:12" x14ac:dyDescent="0.25">
      <c r="A30621" t="s">
        <v>108103</v>
      </c>
      <c r="B30621" t="s">
        <v>108104</v>
      </c>
      <c r="C30621" t="s">
        <v>108105</v>
      </c>
      <c r="D30621" t="s">
        <v>3790</v>
      </c>
      <c r="E30621" t="s">
        <v>14</v>
      </c>
      <c r="F30621" t="s">
        <v>21</v>
      </c>
      <c r="G30621" t="s">
        <v>285</v>
      </c>
      <c r="H30621" t="s">
        <v>1054</v>
      </c>
      <c r="I30621" t="s">
        <v>1054</v>
      </c>
      <c r="J30621" s="1">
        <v>39083</v>
      </c>
      <c r="K30621" t="b">
        <f>IFERROR(VLOOKUP(F30621,english_mapping!A:B,2,FALSE),"NA")</f>
        <v>1</v>
      </c>
      <c r="L30621" t="str">
        <f t="shared" si="478"/>
        <v>Nonprofits</v>
      </c>
    </row>
    <row r="30622" spans="1:12" x14ac:dyDescent="0.25">
      <c r="A30622" t="s">
        <v>108106</v>
      </c>
      <c r="B30622" t="s">
        <v>62884</v>
      </c>
      <c r="D30622" t="s">
        <v>108107</v>
      </c>
      <c r="E30622" t="s">
        <v>14</v>
      </c>
      <c r="F30622" t="s">
        <v>124</v>
      </c>
      <c r="G30622" t="s">
        <v>62887</v>
      </c>
      <c r="H30622" t="s">
        <v>62888</v>
      </c>
      <c r="I30622" t="s">
        <v>62888</v>
      </c>
      <c r="K30622" t="b">
        <f>IFERROR(VLOOKUP(F30622,english_mapping!A:B,2,FALSE),"NA")</f>
        <v>1</v>
      </c>
      <c r="L30622" t="str">
        <f t="shared" si="478"/>
        <v>Computers</v>
      </c>
    </row>
    <row r="30623" spans="1:12" x14ac:dyDescent="0.25">
      <c r="A30623" t="s">
        <v>108108</v>
      </c>
      <c r="B30623" t="s">
        <v>108109</v>
      </c>
      <c r="C30623" t="s">
        <v>108110</v>
      </c>
      <c r="D30623" t="s">
        <v>38</v>
      </c>
      <c r="E30623" t="s">
        <v>14</v>
      </c>
      <c r="F30623" t="s">
        <v>21</v>
      </c>
      <c r="G30623" t="s">
        <v>1383</v>
      </c>
      <c r="H30623" t="s">
        <v>1384</v>
      </c>
      <c r="I30623" t="s">
        <v>1384</v>
      </c>
      <c r="J30623" s="1">
        <v>40179</v>
      </c>
      <c r="K30623" t="b">
        <f>IFERROR(VLOOKUP(F30623,english_mapping!A:B,2,FALSE),"NA")</f>
        <v>1</v>
      </c>
      <c r="L30623" t="str">
        <f t="shared" si="478"/>
        <v>Software</v>
      </c>
    </row>
    <row r="30624" spans="1:12" x14ac:dyDescent="0.25">
      <c r="A30624" t="s">
        <v>108111</v>
      </c>
      <c r="B30624" t="s">
        <v>108112</v>
      </c>
      <c r="C30624" t="s">
        <v>108113</v>
      </c>
      <c r="D30624" t="s">
        <v>123</v>
      </c>
      <c r="E30624" t="s">
        <v>14</v>
      </c>
      <c r="F30624" t="s">
        <v>71</v>
      </c>
      <c r="G30624">
        <v>12</v>
      </c>
      <c r="H30624" t="s">
        <v>72</v>
      </c>
      <c r="I30624" t="s">
        <v>72</v>
      </c>
      <c r="J30624" s="1">
        <v>40544</v>
      </c>
      <c r="K30624" t="b">
        <f>IFERROR(VLOOKUP(F30624,english_mapping!A:B,2,FALSE),"NA")</f>
        <v>0</v>
      </c>
      <c r="L30624" t="str">
        <f t="shared" si="478"/>
        <v>Education</v>
      </c>
    </row>
    <row r="30625" spans="1:12" x14ac:dyDescent="0.25">
      <c r="A30625" t="s">
        <v>108114</v>
      </c>
      <c r="B30625" t="s">
        <v>108115</v>
      </c>
      <c r="C30625" t="s">
        <v>108116</v>
      </c>
      <c r="D30625" t="s">
        <v>108117</v>
      </c>
      <c r="E30625" t="s">
        <v>14</v>
      </c>
      <c r="F30625" t="s">
        <v>346</v>
      </c>
      <c r="G30625">
        <v>7</v>
      </c>
      <c r="H30625" t="s">
        <v>776</v>
      </c>
      <c r="I30625" t="s">
        <v>776</v>
      </c>
      <c r="J30625" s="1">
        <v>39455</v>
      </c>
      <c r="K30625" t="b">
        <f>IFERROR(VLOOKUP(F30625,english_mapping!A:B,2,FALSE),"NA")</f>
        <v>0</v>
      </c>
      <c r="L30625" t="str">
        <f t="shared" si="478"/>
        <v>Reviews and Recommendations</v>
      </c>
    </row>
    <row r="30626" spans="1:12" x14ac:dyDescent="0.25">
      <c r="A30626" t="s">
        <v>108118</v>
      </c>
      <c r="B30626" t="s">
        <v>108119</v>
      </c>
      <c r="C30626" t="s">
        <v>108120</v>
      </c>
      <c r="D30626" t="s">
        <v>108121</v>
      </c>
      <c r="E30626" t="s">
        <v>14</v>
      </c>
      <c r="F30626" t="s">
        <v>21</v>
      </c>
      <c r="G30626" t="s">
        <v>131</v>
      </c>
      <c r="H30626" t="s">
        <v>132</v>
      </c>
      <c r="I30626" t="s">
        <v>4415</v>
      </c>
      <c r="J30626" s="1">
        <v>40914</v>
      </c>
      <c r="K30626" t="b">
        <f>IFERROR(VLOOKUP(F30626,english_mapping!A:B,2,FALSE),"NA")</f>
        <v>1</v>
      </c>
      <c r="L30626" t="str">
        <f t="shared" si="478"/>
        <v>Artificial Intelligence</v>
      </c>
    </row>
    <row r="30627" spans="1:12" x14ac:dyDescent="0.25">
      <c r="A30627" t="s">
        <v>108122</v>
      </c>
      <c r="B30627" t="s">
        <v>108123</v>
      </c>
      <c r="C30627" t="s">
        <v>108124</v>
      </c>
      <c r="D30627" t="s">
        <v>108125</v>
      </c>
      <c r="E30627" t="s">
        <v>14</v>
      </c>
      <c r="F30627" t="s">
        <v>21</v>
      </c>
      <c r="G30627" t="s">
        <v>59</v>
      </c>
      <c r="H30627" t="s">
        <v>60</v>
      </c>
      <c r="I30627" t="s">
        <v>5601</v>
      </c>
      <c r="J30627" s="1">
        <v>40551</v>
      </c>
      <c r="K30627" t="b">
        <f>IFERROR(VLOOKUP(F30627,english_mapping!A:B,2,FALSE),"NA")</f>
        <v>1</v>
      </c>
      <c r="L30627" t="str">
        <f t="shared" si="478"/>
        <v>Algorithms</v>
      </c>
    </row>
    <row r="30628" spans="1:12" x14ac:dyDescent="0.25">
      <c r="A30628" t="s">
        <v>108126</v>
      </c>
      <c r="B30628" t="s">
        <v>108127</v>
      </c>
      <c r="C30628" t="s">
        <v>108128</v>
      </c>
      <c r="D30628" t="s">
        <v>108129</v>
      </c>
      <c r="E30628" t="s">
        <v>14</v>
      </c>
      <c r="F30628" t="s">
        <v>1087</v>
      </c>
      <c r="G30628">
        <v>5</v>
      </c>
      <c r="H30628" t="s">
        <v>1088</v>
      </c>
      <c r="I30628" t="s">
        <v>26069</v>
      </c>
      <c r="K30628" t="b">
        <f>IFERROR(VLOOKUP(F30628,english_mapping!A:B,2,FALSE),"NA")</f>
        <v>0</v>
      </c>
      <c r="L30628" t="str">
        <f t="shared" si="478"/>
        <v>Employment</v>
      </c>
    </row>
    <row r="30629" spans="1:12" x14ac:dyDescent="0.25">
      <c r="A30629" t="s">
        <v>108130</v>
      </c>
      <c r="B30629" t="s">
        <v>108131</v>
      </c>
      <c r="E30629" t="s">
        <v>14</v>
      </c>
      <c r="F30629" t="s">
        <v>7423</v>
      </c>
      <c r="G30629">
        <v>5</v>
      </c>
      <c r="H30629" t="s">
        <v>7424</v>
      </c>
      <c r="I30629" t="s">
        <v>7424</v>
      </c>
      <c r="J30629" s="1">
        <v>40183</v>
      </c>
      <c r="K30629" t="b">
        <f>IFERROR(VLOOKUP(F30629,english_mapping!A:B,2,FALSE),"NA")</f>
        <v>1</v>
      </c>
      <c r="L30629">
        <f t="shared" si="478"/>
        <v>0</v>
      </c>
    </row>
    <row r="30630" spans="1:12" x14ac:dyDescent="0.25">
      <c r="A30630" t="s">
        <v>108132</v>
      </c>
      <c r="B30630" t="s">
        <v>108133</v>
      </c>
      <c r="C30630" t="s">
        <v>108134</v>
      </c>
      <c r="D30630" t="s">
        <v>108135</v>
      </c>
      <c r="E30630" t="s">
        <v>14</v>
      </c>
      <c r="F30630" t="s">
        <v>712</v>
      </c>
      <c r="G30630">
        <v>5</v>
      </c>
      <c r="H30630" t="s">
        <v>713</v>
      </c>
      <c r="I30630" t="s">
        <v>713</v>
      </c>
      <c r="J30630" t="s">
        <v>29990</v>
      </c>
      <c r="K30630" t="b">
        <f>IFERROR(VLOOKUP(F30630,english_mapping!A:B,2,FALSE),"NA")</f>
        <v>0</v>
      </c>
      <c r="L30630" t="str">
        <f t="shared" si="478"/>
        <v>B2B</v>
      </c>
    </row>
    <row r="30631" spans="1:12" x14ac:dyDescent="0.25">
      <c r="A30631" t="s">
        <v>108136</v>
      </c>
      <c r="B30631" t="s">
        <v>108137</v>
      </c>
      <c r="C30631" t="s">
        <v>108138</v>
      </c>
      <c r="D30631" t="s">
        <v>108139</v>
      </c>
      <c r="E30631" t="s">
        <v>14</v>
      </c>
      <c r="F30631" t="s">
        <v>21</v>
      </c>
      <c r="G30631" t="s">
        <v>59</v>
      </c>
      <c r="H30631" t="s">
        <v>60</v>
      </c>
      <c r="I30631" t="s">
        <v>66</v>
      </c>
      <c r="J30631" s="1">
        <v>41640</v>
      </c>
      <c r="K30631" t="b">
        <f>IFERROR(VLOOKUP(F30631,english_mapping!A:B,2,FALSE),"NA")</f>
        <v>1</v>
      </c>
      <c r="L30631" t="str">
        <f t="shared" si="478"/>
        <v>Data Integration</v>
      </c>
    </row>
    <row r="30632" spans="1:12" x14ac:dyDescent="0.25">
      <c r="A30632" t="s">
        <v>108140</v>
      </c>
      <c r="B30632" t="s">
        <v>108141</v>
      </c>
      <c r="C30632" t="s">
        <v>108142</v>
      </c>
      <c r="D30632" t="s">
        <v>108143</v>
      </c>
      <c r="E30632" t="s">
        <v>14</v>
      </c>
      <c r="F30632" t="s">
        <v>124</v>
      </c>
      <c r="G30632" t="s">
        <v>125</v>
      </c>
      <c r="H30632" t="s">
        <v>126</v>
      </c>
      <c r="I30632" t="s">
        <v>126</v>
      </c>
      <c r="J30632" s="1">
        <v>41286</v>
      </c>
      <c r="K30632" t="b">
        <f>IFERROR(VLOOKUP(F30632,english_mapping!A:B,2,FALSE),"NA")</f>
        <v>1</v>
      </c>
      <c r="L30632" t="str">
        <f t="shared" si="478"/>
        <v>Chat</v>
      </c>
    </row>
    <row r="30633" spans="1:12" x14ac:dyDescent="0.25">
      <c r="A30633" t="s">
        <v>108144</v>
      </c>
      <c r="B30633" t="s">
        <v>108145</v>
      </c>
      <c r="C30633" t="s">
        <v>108146</v>
      </c>
      <c r="D30633" t="s">
        <v>56918</v>
      </c>
      <c r="E30633" t="s">
        <v>14</v>
      </c>
      <c r="F30633" t="s">
        <v>1151</v>
      </c>
      <c r="G30633">
        <v>7</v>
      </c>
      <c r="H30633" t="s">
        <v>1323</v>
      </c>
      <c r="I30633" t="s">
        <v>108147</v>
      </c>
      <c r="K30633" t="b">
        <f>IFERROR(VLOOKUP(F30633,english_mapping!A:B,2,FALSE),"NA")</f>
        <v>0</v>
      </c>
      <c r="L30633" t="str">
        <f t="shared" si="478"/>
        <v>Information Services</v>
      </c>
    </row>
    <row r="30634" spans="1:12" x14ac:dyDescent="0.25">
      <c r="A30634" t="s">
        <v>108148</v>
      </c>
      <c r="B30634" t="s">
        <v>108149</v>
      </c>
      <c r="C30634" t="s">
        <v>108150</v>
      </c>
      <c r="D30634" t="s">
        <v>316</v>
      </c>
      <c r="E30634" t="s">
        <v>14</v>
      </c>
      <c r="F30634" t="s">
        <v>21</v>
      </c>
      <c r="G30634" t="s">
        <v>59</v>
      </c>
      <c r="H30634" t="s">
        <v>90</v>
      </c>
      <c r="I30634" t="s">
        <v>375</v>
      </c>
      <c r="J30634" s="1">
        <v>40544</v>
      </c>
      <c r="K30634" t="b">
        <f>IFERROR(VLOOKUP(F30634,english_mapping!A:B,2,FALSE),"NA")</f>
        <v>1</v>
      </c>
      <c r="L30634" t="str">
        <f t="shared" si="478"/>
        <v>Internet</v>
      </c>
    </row>
    <row r="30635" spans="1:12" x14ac:dyDescent="0.25">
      <c r="A30635" t="s">
        <v>108151</v>
      </c>
      <c r="B30635" t="s">
        <v>108152</v>
      </c>
      <c r="C30635" t="s">
        <v>108153</v>
      </c>
      <c r="D30635" t="s">
        <v>108154</v>
      </c>
      <c r="E30635" t="s">
        <v>205</v>
      </c>
      <c r="F30635" t="s">
        <v>15</v>
      </c>
      <c r="G30635">
        <v>19</v>
      </c>
      <c r="H30635" t="s">
        <v>479</v>
      </c>
      <c r="I30635" t="s">
        <v>479</v>
      </c>
      <c r="J30635" t="s">
        <v>18778</v>
      </c>
      <c r="K30635" t="b">
        <f>IFERROR(VLOOKUP(F30635,english_mapping!A:B,2,FALSE),"NA")</f>
        <v>1</v>
      </c>
      <c r="L30635" t="str">
        <f t="shared" si="478"/>
        <v>Investment Management</v>
      </c>
    </row>
    <row r="30636" spans="1:12" x14ac:dyDescent="0.25">
      <c r="A30636" t="s">
        <v>108155</v>
      </c>
      <c r="B30636" t="s">
        <v>108156</v>
      </c>
      <c r="D30636" t="s">
        <v>552</v>
      </c>
      <c r="E30636" t="s">
        <v>14</v>
      </c>
      <c r="F30636" t="s">
        <v>21</v>
      </c>
      <c r="G30636" t="s">
        <v>285</v>
      </c>
      <c r="H30636" t="s">
        <v>1054</v>
      </c>
      <c r="I30636" t="s">
        <v>1054</v>
      </c>
      <c r="J30636" s="1">
        <v>39814</v>
      </c>
      <c r="K30636" t="b">
        <f>IFERROR(VLOOKUP(F30636,english_mapping!A:B,2,FALSE),"NA")</f>
        <v>1</v>
      </c>
      <c r="L30636" t="str">
        <f t="shared" si="478"/>
        <v>Social Media</v>
      </c>
    </row>
    <row r="30637" spans="1:12" x14ac:dyDescent="0.25">
      <c r="A30637" t="s">
        <v>108157</v>
      </c>
      <c r="B30637" t="s">
        <v>108158</v>
      </c>
      <c r="C30637" t="s">
        <v>108159</v>
      </c>
      <c r="D30637" t="s">
        <v>38</v>
      </c>
      <c r="E30637" t="s">
        <v>14</v>
      </c>
      <c r="F30637" t="s">
        <v>560</v>
      </c>
      <c r="G30637">
        <v>56</v>
      </c>
      <c r="H30637" t="s">
        <v>2614</v>
      </c>
      <c r="I30637" t="s">
        <v>2614</v>
      </c>
      <c r="J30637" s="1">
        <v>38353</v>
      </c>
      <c r="K30637" t="b">
        <f>IFERROR(VLOOKUP(F30637,english_mapping!A:B,2,FALSE),"NA")</f>
        <v>0</v>
      </c>
      <c r="L30637" t="str">
        <f t="shared" si="478"/>
        <v>Software</v>
      </c>
    </row>
    <row r="30638" spans="1:12" x14ac:dyDescent="0.25">
      <c r="A30638" t="s">
        <v>108160</v>
      </c>
      <c r="B30638" t="s">
        <v>108161</v>
      </c>
      <c r="C30638" t="s">
        <v>108162</v>
      </c>
      <c r="D30638" t="s">
        <v>38</v>
      </c>
      <c r="E30638" t="s">
        <v>14</v>
      </c>
      <c r="F30638" t="s">
        <v>321</v>
      </c>
      <c r="G30638">
        <v>3</v>
      </c>
      <c r="H30638" t="s">
        <v>12030</v>
      </c>
      <c r="I30638" t="s">
        <v>108163</v>
      </c>
      <c r="J30638" s="1">
        <v>39083</v>
      </c>
      <c r="K30638" t="b">
        <f>IFERROR(VLOOKUP(F30638,english_mapping!A:B,2,FALSE),"NA")</f>
        <v>0</v>
      </c>
      <c r="L30638" t="str">
        <f t="shared" si="478"/>
        <v>Software</v>
      </c>
    </row>
    <row r="30639" spans="1:12" x14ac:dyDescent="0.25">
      <c r="A30639" t="s">
        <v>108164</v>
      </c>
      <c r="B30639" t="s">
        <v>108165</v>
      </c>
      <c r="C30639" t="s">
        <v>108166</v>
      </c>
      <c r="D30639" t="s">
        <v>51</v>
      </c>
      <c r="E30639" t="s">
        <v>109</v>
      </c>
      <c r="F30639" t="s">
        <v>1087</v>
      </c>
      <c r="G30639">
        <v>2</v>
      </c>
      <c r="H30639" t="s">
        <v>20140</v>
      </c>
      <c r="I30639" t="s">
        <v>20140</v>
      </c>
      <c r="K30639" t="b">
        <f>IFERROR(VLOOKUP(F30639,english_mapping!A:B,2,FALSE),"NA")</f>
        <v>0</v>
      </c>
      <c r="L30639" t="str">
        <f t="shared" si="478"/>
        <v>Biotechnology</v>
      </c>
    </row>
    <row r="30640" spans="1:12" x14ac:dyDescent="0.25">
      <c r="A30640" t="s">
        <v>108167</v>
      </c>
      <c r="B30640" t="s">
        <v>108168</v>
      </c>
      <c r="C30640" t="s">
        <v>108169</v>
      </c>
      <c r="D30640" t="s">
        <v>108170</v>
      </c>
      <c r="E30640" t="s">
        <v>14</v>
      </c>
      <c r="F30640" t="s">
        <v>21</v>
      </c>
      <c r="G30640" t="s">
        <v>84</v>
      </c>
      <c r="H30640" t="s">
        <v>12869</v>
      </c>
      <c r="I30640" t="s">
        <v>12869</v>
      </c>
      <c r="J30640" t="s">
        <v>40176</v>
      </c>
      <c r="K30640" t="b">
        <f>IFERROR(VLOOKUP(F30640,english_mapping!A:B,2,FALSE),"NA")</f>
        <v>1</v>
      </c>
      <c r="L30640" t="str">
        <f t="shared" si="478"/>
        <v>Consulting</v>
      </c>
    </row>
    <row r="30641" spans="1:12" x14ac:dyDescent="0.25">
      <c r="A30641" t="s">
        <v>108171</v>
      </c>
      <c r="B30641" t="s">
        <v>108172</v>
      </c>
      <c r="C30641" t="s">
        <v>108173</v>
      </c>
      <c r="D30641" t="s">
        <v>108174</v>
      </c>
      <c r="E30641" t="s">
        <v>14</v>
      </c>
      <c r="F30641" t="s">
        <v>21</v>
      </c>
      <c r="G30641" t="s">
        <v>822</v>
      </c>
      <c r="H30641" t="s">
        <v>823</v>
      </c>
      <c r="I30641" t="s">
        <v>824</v>
      </c>
      <c r="J30641" t="s">
        <v>102306</v>
      </c>
      <c r="K30641" t="b">
        <f>IFERROR(VLOOKUP(F30641,english_mapping!A:B,2,FALSE),"NA")</f>
        <v>1</v>
      </c>
      <c r="L30641" t="str">
        <f t="shared" si="478"/>
        <v>Apps</v>
      </c>
    </row>
    <row r="30642" spans="1:12" x14ac:dyDescent="0.25">
      <c r="A30642" t="s">
        <v>108175</v>
      </c>
      <c r="B30642" t="s">
        <v>108176</v>
      </c>
      <c r="C30642" t="s">
        <v>108177</v>
      </c>
      <c r="E30642" t="s">
        <v>14</v>
      </c>
      <c r="J30642" s="1">
        <v>41645</v>
      </c>
      <c r="K30642" t="str">
        <f>IFERROR(VLOOKUP(F30642,english_mapping!A:B,2,FALSE),"NA")</f>
        <v>NA</v>
      </c>
      <c r="L30642">
        <f t="shared" si="478"/>
        <v>0</v>
      </c>
    </row>
    <row r="30643" spans="1:12" x14ac:dyDescent="0.25">
      <c r="A30643" t="s">
        <v>108178</v>
      </c>
      <c r="B30643" t="s">
        <v>108179</v>
      </c>
      <c r="C30643" t="s">
        <v>108180</v>
      </c>
      <c r="D30643" t="s">
        <v>38</v>
      </c>
      <c r="E30643" t="s">
        <v>14</v>
      </c>
      <c r="F30643" t="s">
        <v>21</v>
      </c>
      <c r="G30643" t="s">
        <v>154</v>
      </c>
      <c r="H30643" t="s">
        <v>242</v>
      </c>
      <c r="I30643" t="s">
        <v>4191</v>
      </c>
      <c r="K30643" t="b">
        <f>IFERROR(VLOOKUP(F30643,english_mapping!A:B,2,FALSE),"NA")</f>
        <v>1</v>
      </c>
      <c r="L30643" t="str">
        <f t="shared" si="478"/>
        <v>Software</v>
      </c>
    </row>
    <row r="30644" spans="1:12" x14ac:dyDescent="0.25">
      <c r="A30644" t="s">
        <v>108181</v>
      </c>
      <c r="B30644" t="s">
        <v>108182</v>
      </c>
      <c r="C30644" t="s">
        <v>108183</v>
      </c>
      <c r="D30644" t="s">
        <v>108184</v>
      </c>
      <c r="E30644" t="s">
        <v>109</v>
      </c>
      <c r="F30644" t="s">
        <v>21</v>
      </c>
      <c r="G30644" t="s">
        <v>84</v>
      </c>
      <c r="H30644" t="s">
        <v>3647</v>
      </c>
      <c r="I30644" t="s">
        <v>3647</v>
      </c>
      <c r="J30644" s="1">
        <v>41275</v>
      </c>
      <c r="K30644" t="b">
        <f>IFERROR(VLOOKUP(F30644,english_mapping!A:B,2,FALSE),"NA")</f>
        <v>1</v>
      </c>
      <c r="L30644" t="str">
        <f t="shared" si="478"/>
        <v>E-Commerce</v>
      </c>
    </row>
    <row r="30645" spans="1:12" x14ac:dyDescent="0.25">
      <c r="A30645" t="s">
        <v>108185</v>
      </c>
      <c r="B30645" t="s">
        <v>108186</v>
      </c>
      <c r="C30645" t="s">
        <v>108187</v>
      </c>
      <c r="D30645" t="s">
        <v>108188</v>
      </c>
      <c r="E30645" t="s">
        <v>205</v>
      </c>
      <c r="F30645" t="s">
        <v>307</v>
      </c>
      <c r="G30645">
        <v>13</v>
      </c>
      <c r="H30645" t="s">
        <v>59677</v>
      </c>
      <c r="I30645" t="s">
        <v>59678</v>
      </c>
      <c r="J30645" t="s">
        <v>108189</v>
      </c>
      <c r="K30645" t="b">
        <f>IFERROR(VLOOKUP(F30645,english_mapping!A:B,2,FALSE),"NA")</f>
        <v>0</v>
      </c>
      <c r="L30645" t="str">
        <f t="shared" si="478"/>
        <v>Education</v>
      </c>
    </row>
    <row r="30646" spans="1:12" x14ac:dyDescent="0.25">
      <c r="A30646" t="s">
        <v>108190</v>
      </c>
      <c r="B30646" t="s">
        <v>108191</v>
      </c>
      <c r="C30646" t="s">
        <v>108192</v>
      </c>
      <c r="D30646" t="s">
        <v>3563</v>
      </c>
      <c r="E30646" t="s">
        <v>14</v>
      </c>
      <c r="F30646" t="s">
        <v>21</v>
      </c>
      <c r="G30646" t="s">
        <v>1035</v>
      </c>
      <c r="H30646" t="s">
        <v>1036</v>
      </c>
      <c r="I30646" t="s">
        <v>10746</v>
      </c>
      <c r="J30646" s="1">
        <v>41640</v>
      </c>
      <c r="K30646" t="b">
        <f>IFERROR(VLOOKUP(F30646,english_mapping!A:B,2,FALSE),"NA")</f>
        <v>1</v>
      </c>
      <c r="L30646" t="str">
        <f t="shared" si="478"/>
        <v>Pharmaceuticals</v>
      </c>
    </row>
    <row r="30647" spans="1:12" x14ac:dyDescent="0.25">
      <c r="A30647" t="s">
        <v>108193</v>
      </c>
      <c r="B30647" t="s">
        <v>108194</v>
      </c>
      <c r="C30647" t="s">
        <v>108195</v>
      </c>
      <c r="D30647" t="s">
        <v>108196</v>
      </c>
      <c r="E30647" t="s">
        <v>205</v>
      </c>
      <c r="F30647" t="s">
        <v>21</v>
      </c>
      <c r="G30647" t="s">
        <v>1105</v>
      </c>
      <c r="H30647" t="s">
        <v>1106</v>
      </c>
      <c r="I30647" t="s">
        <v>1196</v>
      </c>
      <c r="K30647" t="b">
        <f>IFERROR(VLOOKUP(F30647,english_mapping!A:B,2,FALSE),"NA")</f>
        <v>1</v>
      </c>
      <c r="L30647" t="str">
        <f t="shared" si="478"/>
        <v>Application Platforms</v>
      </c>
    </row>
    <row r="30648" spans="1:12" x14ac:dyDescent="0.25">
      <c r="A30648" t="s">
        <v>108197</v>
      </c>
      <c r="B30648" t="s">
        <v>108198</v>
      </c>
      <c r="C30648" t="s">
        <v>108199</v>
      </c>
      <c r="D30648" t="s">
        <v>108200</v>
      </c>
      <c r="E30648" t="s">
        <v>14</v>
      </c>
      <c r="F30648" t="s">
        <v>520</v>
      </c>
      <c r="G30648">
        <v>16</v>
      </c>
      <c r="H30648" t="s">
        <v>18891</v>
      </c>
      <c r="I30648" t="s">
        <v>108201</v>
      </c>
      <c r="J30648" t="s">
        <v>411</v>
      </c>
      <c r="K30648" t="b">
        <f>IFERROR(VLOOKUP(F30648,english_mapping!A:B,2,FALSE),"NA")</f>
        <v>0</v>
      </c>
      <c r="L30648" t="str">
        <f t="shared" si="478"/>
        <v>Apps</v>
      </c>
    </row>
    <row r="30649" spans="1:12" x14ac:dyDescent="0.25">
      <c r="A30649" t="s">
        <v>108202</v>
      </c>
      <c r="B30649" t="s">
        <v>108203</v>
      </c>
      <c r="C30649" t="s">
        <v>108204</v>
      </c>
      <c r="D30649" t="s">
        <v>51</v>
      </c>
      <c r="E30649" t="s">
        <v>14</v>
      </c>
      <c r="F30649" t="s">
        <v>21</v>
      </c>
      <c r="G30649" t="s">
        <v>138</v>
      </c>
      <c r="H30649" t="s">
        <v>139</v>
      </c>
      <c r="I30649" t="s">
        <v>139</v>
      </c>
      <c r="J30649" s="1">
        <v>39814</v>
      </c>
      <c r="K30649" t="b">
        <f>IFERROR(VLOOKUP(F30649,english_mapping!A:B,2,FALSE),"NA")</f>
        <v>1</v>
      </c>
      <c r="L30649" t="str">
        <f t="shared" si="478"/>
        <v>Biotechnology</v>
      </c>
    </row>
    <row r="30650" spans="1:12" x14ac:dyDescent="0.25">
      <c r="A30650" t="s">
        <v>108205</v>
      </c>
      <c r="B30650" t="s">
        <v>108206</v>
      </c>
      <c r="C30650" t="s">
        <v>108207</v>
      </c>
      <c r="D30650" t="s">
        <v>108208</v>
      </c>
      <c r="E30650" t="s">
        <v>14</v>
      </c>
      <c r="F30650" t="s">
        <v>21</v>
      </c>
      <c r="G30650" t="s">
        <v>379</v>
      </c>
      <c r="H30650" t="s">
        <v>380</v>
      </c>
      <c r="I30650" t="s">
        <v>380</v>
      </c>
      <c r="J30650" s="1">
        <v>40549</v>
      </c>
      <c r="K30650" t="b">
        <f>IFERROR(VLOOKUP(F30650,english_mapping!A:B,2,FALSE),"NA")</f>
        <v>1</v>
      </c>
      <c r="L30650" t="str">
        <f t="shared" si="478"/>
        <v>CRM</v>
      </c>
    </row>
    <row r="30651" spans="1:12" x14ac:dyDescent="0.25">
      <c r="A30651" t="s">
        <v>108209</v>
      </c>
      <c r="B30651" t="s">
        <v>108210</v>
      </c>
      <c r="C30651" t="s">
        <v>108211</v>
      </c>
      <c r="D30651" t="s">
        <v>108212</v>
      </c>
      <c r="E30651" t="s">
        <v>14</v>
      </c>
      <c r="J30651" s="1">
        <v>40544</v>
      </c>
      <c r="K30651" t="str">
        <f>IFERROR(VLOOKUP(F30651,english_mapping!A:B,2,FALSE),"NA")</f>
        <v>NA</v>
      </c>
      <c r="L30651" t="str">
        <f t="shared" si="478"/>
        <v>Consumer Electronics</v>
      </c>
    </row>
    <row r="30652" spans="1:12" x14ac:dyDescent="0.25">
      <c r="A30652" t="s">
        <v>108213</v>
      </c>
      <c r="B30652" t="s">
        <v>108214</v>
      </c>
      <c r="C30652" t="s">
        <v>108215</v>
      </c>
      <c r="D30652" t="s">
        <v>108216</v>
      </c>
      <c r="E30652" t="s">
        <v>14</v>
      </c>
      <c r="F30652" t="s">
        <v>21</v>
      </c>
      <c r="G30652" t="s">
        <v>101</v>
      </c>
      <c r="H30652" t="s">
        <v>102</v>
      </c>
      <c r="I30652" t="s">
        <v>103</v>
      </c>
      <c r="J30652" s="1">
        <v>40179</v>
      </c>
      <c r="K30652" t="b">
        <f>IFERROR(VLOOKUP(F30652,english_mapping!A:B,2,FALSE),"NA")</f>
        <v>1</v>
      </c>
      <c r="L30652" t="str">
        <f t="shared" si="478"/>
        <v>Manufacturing</v>
      </c>
    </row>
    <row r="30653" spans="1:12" x14ac:dyDescent="0.25">
      <c r="A30653" t="s">
        <v>108217</v>
      </c>
      <c r="B30653" t="s">
        <v>108218</v>
      </c>
      <c r="C30653" t="s">
        <v>108219</v>
      </c>
      <c r="D30653" t="s">
        <v>108220</v>
      </c>
      <c r="E30653" t="s">
        <v>14</v>
      </c>
      <c r="F30653" t="s">
        <v>21</v>
      </c>
      <c r="G30653" t="s">
        <v>101</v>
      </c>
      <c r="H30653" t="s">
        <v>102</v>
      </c>
      <c r="I30653" t="s">
        <v>103</v>
      </c>
      <c r="J30653" s="1">
        <v>41640</v>
      </c>
      <c r="K30653" t="b">
        <f>IFERROR(VLOOKUP(F30653,english_mapping!A:B,2,FALSE),"NA")</f>
        <v>1</v>
      </c>
      <c r="L30653" t="str">
        <f t="shared" si="478"/>
        <v>Internet</v>
      </c>
    </row>
    <row r="30654" spans="1:12" x14ac:dyDescent="0.25">
      <c r="A30654" t="s">
        <v>108221</v>
      </c>
      <c r="B30654" t="s">
        <v>108222</v>
      </c>
      <c r="C30654" t="s">
        <v>108223</v>
      </c>
      <c r="D30654" t="s">
        <v>1433</v>
      </c>
      <c r="E30654" t="s">
        <v>109</v>
      </c>
      <c r="F30654" t="s">
        <v>124</v>
      </c>
      <c r="G30654" t="s">
        <v>125</v>
      </c>
      <c r="H30654" t="s">
        <v>126</v>
      </c>
      <c r="I30654" t="s">
        <v>126</v>
      </c>
      <c r="J30654" s="1">
        <v>39086</v>
      </c>
      <c r="K30654" t="b">
        <f>IFERROR(VLOOKUP(F30654,english_mapping!A:B,2,FALSE),"NA")</f>
        <v>1</v>
      </c>
      <c r="L30654" t="str">
        <f t="shared" si="478"/>
        <v>Web Hosting</v>
      </c>
    </row>
    <row r="30655" spans="1:12" x14ac:dyDescent="0.25">
      <c r="A30655" t="s">
        <v>108224</v>
      </c>
      <c r="B30655" t="s">
        <v>108225</v>
      </c>
      <c r="C30655" t="s">
        <v>108226</v>
      </c>
      <c r="D30655" t="s">
        <v>108227</v>
      </c>
      <c r="E30655" t="s">
        <v>14</v>
      </c>
      <c r="F30655" t="s">
        <v>21</v>
      </c>
      <c r="G30655" t="s">
        <v>59</v>
      </c>
      <c r="H30655" t="s">
        <v>60</v>
      </c>
      <c r="I30655" t="s">
        <v>817</v>
      </c>
      <c r="K30655" t="b">
        <f>IFERROR(VLOOKUP(F30655,english_mapping!A:B,2,FALSE),"NA")</f>
        <v>1</v>
      </c>
      <c r="L30655" t="str">
        <f t="shared" si="478"/>
        <v>Messaging</v>
      </c>
    </row>
    <row r="30656" spans="1:12" x14ac:dyDescent="0.25">
      <c r="A30656" t="s">
        <v>108228</v>
      </c>
      <c r="B30656" t="s">
        <v>108229</v>
      </c>
      <c r="C30656" t="s">
        <v>108230</v>
      </c>
      <c r="D30656" t="s">
        <v>3450</v>
      </c>
      <c r="E30656" t="s">
        <v>701</v>
      </c>
      <c r="F30656" t="s">
        <v>21</v>
      </c>
      <c r="G30656" t="s">
        <v>59</v>
      </c>
      <c r="H30656" t="s">
        <v>60</v>
      </c>
      <c r="I30656" t="s">
        <v>66</v>
      </c>
      <c r="J30656" s="1">
        <v>40909</v>
      </c>
      <c r="K30656" t="b">
        <f>IFERROR(VLOOKUP(F30656,english_mapping!A:B,2,FALSE),"NA")</f>
        <v>1</v>
      </c>
      <c r="L30656" t="str">
        <f t="shared" si="478"/>
        <v>Biotechnology</v>
      </c>
    </row>
    <row r="30657" spans="1:12" x14ac:dyDescent="0.25">
      <c r="A30657" t="s">
        <v>108231</v>
      </c>
      <c r="B30657" t="s">
        <v>108232</v>
      </c>
      <c r="C30657" t="s">
        <v>108233</v>
      </c>
      <c r="D30657" t="s">
        <v>56232</v>
      </c>
      <c r="E30657" t="s">
        <v>14</v>
      </c>
      <c r="F30657" t="s">
        <v>21</v>
      </c>
      <c r="G30657" t="s">
        <v>59</v>
      </c>
      <c r="H30657" t="s">
        <v>60</v>
      </c>
      <c r="I30657" t="s">
        <v>269</v>
      </c>
      <c r="J30657" t="s">
        <v>34152</v>
      </c>
      <c r="K30657" t="b">
        <f>IFERROR(VLOOKUP(F30657,english_mapping!A:B,2,FALSE),"NA")</f>
        <v>1</v>
      </c>
      <c r="L30657" t="str">
        <f t="shared" si="478"/>
        <v>Apps</v>
      </c>
    </row>
    <row r="30658" spans="1:12" x14ac:dyDescent="0.25">
      <c r="A30658" t="s">
        <v>108234</v>
      </c>
      <c r="B30658" t="s">
        <v>108235</v>
      </c>
      <c r="C30658" t="s">
        <v>108236</v>
      </c>
      <c r="D30658" t="s">
        <v>3039</v>
      </c>
      <c r="E30658" t="s">
        <v>14</v>
      </c>
      <c r="K30658" t="str">
        <f>IFERROR(VLOOKUP(F30658,english_mapping!A:B,2,FALSE),"NA")</f>
        <v>NA</v>
      </c>
      <c r="L30658" t="str">
        <f t="shared" si="478"/>
        <v>Medical</v>
      </c>
    </row>
    <row r="30659" spans="1:12" x14ac:dyDescent="0.25">
      <c r="A30659" t="s">
        <v>108237</v>
      </c>
      <c r="B30659" t="s">
        <v>108238</v>
      </c>
      <c r="D30659" t="s">
        <v>108239</v>
      </c>
      <c r="E30659" t="s">
        <v>205</v>
      </c>
      <c r="K30659" t="str">
        <f>IFERROR(VLOOKUP(F30659,english_mapping!A:B,2,FALSE),"NA")</f>
        <v>NA</v>
      </c>
      <c r="L30659" t="str">
        <f t="shared" si="478"/>
        <v>Fitness</v>
      </c>
    </row>
    <row r="30660" spans="1:12" x14ac:dyDescent="0.25">
      <c r="A30660" t="s">
        <v>108240</v>
      </c>
      <c r="B30660" t="s">
        <v>108241</v>
      </c>
      <c r="C30660" t="s">
        <v>108242</v>
      </c>
      <c r="E30660" t="s">
        <v>205</v>
      </c>
      <c r="J30660" s="1">
        <v>41640</v>
      </c>
      <c r="K30660" t="str">
        <f>IFERROR(VLOOKUP(F30660,english_mapping!A:B,2,FALSE),"NA")</f>
        <v>NA</v>
      </c>
      <c r="L30660">
        <f t="shared" ref="L30660:L30723" si="479">IFERROR(LEFT(D30660,(FIND("|",D30660))-1),D30660)</f>
        <v>0</v>
      </c>
    </row>
    <row r="30661" spans="1:12" x14ac:dyDescent="0.25">
      <c r="A30661" t="s">
        <v>108243</v>
      </c>
      <c r="B30661" t="s">
        <v>108244</v>
      </c>
      <c r="C30661" t="s">
        <v>108245</v>
      </c>
      <c r="D30661" t="s">
        <v>72054</v>
      </c>
      <c r="E30661" t="s">
        <v>14</v>
      </c>
      <c r="F30661" t="s">
        <v>1087</v>
      </c>
      <c r="G30661">
        <v>16</v>
      </c>
      <c r="H30661" t="s">
        <v>1743</v>
      </c>
      <c r="I30661" t="s">
        <v>1743</v>
      </c>
      <c r="K30661" t="b">
        <f>IFERROR(VLOOKUP(F30661,english_mapping!A:B,2,FALSE),"NA")</f>
        <v>0</v>
      </c>
      <c r="L30661" t="str">
        <f t="shared" si="479"/>
        <v>Education</v>
      </c>
    </row>
    <row r="30662" spans="1:12" x14ac:dyDescent="0.25">
      <c r="A30662" t="s">
        <v>108246</v>
      </c>
      <c r="B30662" t="s">
        <v>108247</v>
      </c>
      <c r="C30662" t="s">
        <v>108248</v>
      </c>
      <c r="D30662" t="s">
        <v>755</v>
      </c>
      <c r="E30662" t="s">
        <v>14</v>
      </c>
      <c r="F30662" t="s">
        <v>3397</v>
      </c>
      <c r="G30662">
        <v>14</v>
      </c>
      <c r="H30662" t="s">
        <v>6349</v>
      </c>
      <c r="I30662" t="s">
        <v>6349</v>
      </c>
      <c r="J30662" s="1">
        <v>39083</v>
      </c>
      <c r="K30662" t="b">
        <f>IFERROR(VLOOKUP(F30662,english_mapping!A:B,2,FALSE),"NA")</f>
        <v>0</v>
      </c>
      <c r="L30662" t="str">
        <f t="shared" si="479"/>
        <v>Hardware + Software</v>
      </c>
    </row>
    <row r="30663" spans="1:12" x14ac:dyDescent="0.25">
      <c r="A30663" t="s">
        <v>108249</v>
      </c>
      <c r="B30663" t="s">
        <v>108250</v>
      </c>
      <c r="C30663" t="s">
        <v>108251</v>
      </c>
      <c r="D30663" t="s">
        <v>1275</v>
      </c>
      <c r="E30663" t="s">
        <v>14</v>
      </c>
      <c r="F30663" t="s">
        <v>21</v>
      </c>
      <c r="G30663" t="s">
        <v>59</v>
      </c>
      <c r="H30663" t="s">
        <v>60</v>
      </c>
      <c r="I30663" t="s">
        <v>1093</v>
      </c>
      <c r="J30663" s="1">
        <v>36892</v>
      </c>
      <c r="K30663" t="b">
        <f>IFERROR(VLOOKUP(F30663,english_mapping!A:B,2,FALSE),"NA")</f>
        <v>1</v>
      </c>
      <c r="L30663" t="str">
        <f t="shared" si="479"/>
        <v>Health Care</v>
      </c>
    </row>
    <row r="30664" spans="1:12" x14ac:dyDescent="0.25">
      <c r="A30664" t="s">
        <v>108252</v>
      </c>
      <c r="B30664" t="s">
        <v>108253</v>
      </c>
      <c r="C30664" t="s">
        <v>108254</v>
      </c>
      <c r="D30664" t="s">
        <v>108255</v>
      </c>
      <c r="E30664" t="s">
        <v>14</v>
      </c>
      <c r="F30664" t="s">
        <v>634</v>
      </c>
      <c r="G30664">
        <v>1</v>
      </c>
      <c r="J30664" t="s">
        <v>23145</v>
      </c>
      <c r="K30664" t="b">
        <f>IFERROR(VLOOKUP(F30664,english_mapping!A:B,2,FALSE),"NA")</f>
        <v>0</v>
      </c>
      <c r="L30664" t="str">
        <f t="shared" si="479"/>
        <v>Education</v>
      </c>
    </row>
    <row r="30665" spans="1:12" x14ac:dyDescent="0.25">
      <c r="A30665" t="s">
        <v>108256</v>
      </c>
      <c r="B30665" t="s">
        <v>108257</v>
      </c>
      <c r="C30665" t="s">
        <v>108258</v>
      </c>
      <c r="D30665" t="s">
        <v>108259</v>
      </c>
      <c r="E30665" t="s">
        <v>14</v>
      </c>
      <c r="F30665" t="s">
        <v>649</v>
      </c>
      <c r="G30665">
        <v>7</v>
      </c>
      <c r="H30665" t="s">
        <v>948</v>
      </c>
      <c r="I30665" t="s">
        <v>948</v>
      </c>
      <c r="J30665" t="s">
        <v>41793</v>
      </c>
      <c r="K30665" t="b">
        <f>IFERROR(VLOOKUP(F30665,english_mapping!A:B,2,FALSE),"NA")</f>
        <v>1</v>
      </c>
      <c r="L30665" t="str">
        <f t="shared" si="479"/>
        <v>Content Creators</v>
      </c>
    </row>
    <row r="30666" spans="1:12" x14ac:dyDescent="0.25">
      <c r="A30666" t="s">
        <v>108260</v>
      </c>
      <c r="B30666" t="s">
        <v>108261</v>
      </c>
      <c r="C30666" t="s">
        <v>108262</v>
      </c>
      <c r="D30666" t="s">
        <v>38</v>
      </c>
      <c r="E30666" t="s">
        <v>14</v>
      </c>
      <c r="F30666" t="s">
        <v>21</v>
      </c>
      <c r="G30666" t="s">
        <v>117</v>
      </c>
      <c r="H30666" t="s">
        <v>535</v>
      </c>
      <c r="I30666" t="s">
        <v>4791</v>
      </c>
      <c r="J30666" s="1">
        <v>40544</v>
      </c>
      <c r="K30666" t="b">
        <f>IFERROR(VLOOKUP(F30666,english_mapping!A:B,2,FALSE),"NA")</f>
        <v>1</v>
      </c>
      <c r="L30666" t="str">
        <f t="shared" si="479"/>
        <v>Software</v>
      </c>
    </row>
    <row r="30667" spans="1:12" x14ac:dyDescent="0.25">
      <c r="A30667" t="s">
        <v>108263</v>
      </c>
      <c r="B30667" t="s">
        <v>108264</v>
      </c>
      <c r="C30667" t="s">
        <v>108265</v>
      </c>
      <c r="D30667" t="s">
        <v>1275</v>
      </c>
      <c r="E30667" t="s">
        <v>14</v>
      </c>
      <c r="F30667" t="s">
        <v>1313</v>
      </c>
      <c r="G30667">
        <v>61</v>
      </c>
      <c r="H30667" t="s">
        <v>1314</v>
      </c>
      <c r="I30667" t="s">
        <v>1314</v>
      </c>
      <c r="J30667" s="1">
        <v>39814</v>
      </c>
      <c r="K30667" t="b">
        <f>IFERROR(VLOOKUP(F30667,english_mapping!A:B,2,FALSE),"NA")</f>
        <v>0</v>
      </c>
      <c r="L30667" t="str">
        <f t="shared" si="479"/>
        <v>Health Care</v>
      </c>
    </row>
    <row r="30668" spans="1:12" x14ac:dyDescent="0.25">
      <c r="A30668" t="s">
        <v>108266</v>
      </c>
      <c r="B30668" t="s">
        <v>108267</v>
      </c>
      <c r="C30668" t="s">
        <v>108268</v>
      </c>
      <c r="D30668" t="s">
        <v>356</v>
      </c>
      <c r="E30668" t="s">
        <v>14</v>
      </c>
      <c r="F30668" t="s">
        <v>21</v>
      </c>
      <c r="G30668" t="s">
        <v>59</v>
      </c>
      <c r="H30668" t="s">
        <v>60</v>
      </c>
      <c r="I30668" t="s">
        <v>4111</v>
      </c>
      <c r="J30668" s="1">
        <v>40179</v>
      </c>
      <c r="K30668" t="b">
        <f>IFERROR(VLOOKUP(F30668,english_mapping!A:B,2,FALSE),"NA")</f>
        <v>1</v>
      </c>
      <c r="L30668" t="str">
        <f t="shared" si="479"/>
        <v>Manufacturing</v>
      </c>
    </row>
    <row r="30669" spans="1:12" x14ac:dyDescent="0.25">
      <c r="A30669" t="s">
        <v>108269</v>
      </c>
      <c r="B30669" t="s">
        <v>108270</v>
      </c>
      <c r="C30669" t="s">
        <v>108271</v>
      </c>
      <c r="D30669" t="s">
        <v>51</v>
      </c>
      <c r="E30669" t="s">
        <v>14</v>
      </c>
      <c r="F30669" t="s">
        <v>21</v>
      </c>
      <c r="G30669" t="s">
        <v>138</v>
      </c>
      <c r="H30669" t="s">
        <v>139</v>
      </c>
      <c r="I30669" t="s">
        <v>139</v>
      </c>
      <c r="J30669" s="1">
        <v>39094</v>
      </c>
      <c r="K30669" t="b">
        <f>IFERROR(VLOOKUP(F30669,english_mapping!A:B,2,FALSE),"NA")</f>
        <v>1</v>
      </c>
      <c r="L30669" t="str">
        <f t="shared" si="479"/>
        <v>Biotechnology</v>
      </c>
    </row>
    <row r="30670" spans="1:12" x14ac:dyDescent="0.25">
      <c r="A30670" t="s">
        <v>108272</v>
      </c>
      <c r="B30670" t="s">
        <v>108273</v>
      </c>
      <c r="C30670" t="s">
        <v>108274</v>
      </c>
      <c r="D30670" t="s">
        <v>108275</v>
      </c>
      <c r="E30670" t="s">
        <v>14</v>
      </c>
      <c r="F30670" t="s">
        <v>21</v>
      </c>
      <c r="G30670" t="s">
        <v>59</v>
      </c>
      <c r="H30670" t="s">
        <v>1249</v>
      </c>
      <c r="I30670" t="s">
        <v>1249</v>
      </c>
      <c r="J30670" s="1">
        <v>39818</v>
      </c>
      <c r="K30670" t="b">
        <f>IFERROR(VLOOKUP(F30670,english_mapping!A:B,2,FALSE),"NA")</f>
        <v>1</v>
      </c>
      <c r="L30670" t="str">
        <f t="shared" si="479"/>
        <v>Mobile</v>
      </c>
    </row>
    <row r="30671" spans="1:12" x14ac:dyDescent="0.25">
      <c r="A30671" t="s">
        <v>108276</v>
      </c>
      <c r="B30671" t="s">
        <v>108277</v>
      </c>
      <c r="D30671" t="s">
        <v>108278</v>
      </c>
      <c r="E30671" t="s">
        <v>205</v>
      </c>
      <c r="F30671" t="s">
        <v>21</v>
      </c>
      <c r="G30671" t="s">
        <v>101</v>
      </c>
      <c r="H30671" t="s">
        <v>102</v>
      </c>
      <c r="I30671" t="s">
        <v>103</v>
      </c>
      <c r="K30671" t="b">
        <f>IFERROR(VLOOKUP(F30671,english_mapping!A:B,2,FALSE),"NA")</f>
        <v>1</v>
      </c>
      <c r="L30671" t="str">
        <f t="shared" si="479"/>
        <v>Guides</v>
      </c>
    </row>
    <row r="30672" spans="1:12" x14ac:dyDescent="0.25">
      <c r="A30672" t="s">
        <v>108279</v>
      </c>
      <c r="B30672" t="s">
        <v>108277</v>
      </c>
      <c r="C30672" t="s">
        <v>108280</v>
      </c>
      <c r="D30672" t="s">
        <v>52257</v>
      </c>
      <c r="E30672" t="s">
        <v>14</v>
      </c>
      <c r="F30672" t="s">
        <v>21</v>
      </c>
      <c r="G30672" t="s">
        <v>101</v>
      </c>
      <c r="H30672" t="s">
        <v>102</v>
      </c>
      <c r="I30672" t="s">
        <v>103</v>
      </c>
      <c r="J30672" s="1">
        <v>41640</v>
      </c>
      <c r="K30672" t="b">
        <f>IFERROR(VLOOKUP(F30672,english_mapping!A:B,2,FALSE),"NA")</f>
        <v>1</v>
      </c>
      <c r="L30672" t="str">
        <f t="shared" si="479"/>
        <v>Internet of Things</v>
      </c>
    </row>
    <row r="30673" spans="1:12" x14ac:dyDescent="0.25">
      <c r="A30673" t="s">
        <v>108281</v>
      </c>
      <c r="B30673" t="s">
        <v>108282</v>
      </c>
      <c r="C30673" t="s">
        <v>108283</v>
      </c>
      <c r="D30673" t="s">
        <v>73946</v>
      </c>
      <c r="E30673" t="s">
        <v>14</v>
      </c>
      <c r="J30673" s="1">
        <v>41676</v>
      </c>
      <c r="K30673" t="str">
        <f>IFERROR(VLOOKUP(F30673,english_mapping!A:B,2,FALSE),"NA")</f>
        <v>NA</v>
      </c>
      <c r="L30673" t="str">
        <f t="shared" si="479"/>
        <v>Fitness</v>
      </c>
    </row>
    <row r="30674" spans="1:12" x14ac:dyDescent="0.25">
      <c r="A30674" t="s">
        <v>108284</v>
      </c>
      <c r="B30674" t="s">
        <v>108285</v>
      </c>
      <c r="C30674" t="s">
        <v>108286</v>
      </c>
      <c r="D30674" t="s">
        <v>108287</v>
      </c>
      <c r="E30674" t="s">
        <v>14</v>
      </c>
      <c r="F30674" t="s">
        <v>21</v>
      </c>
      <c r="G30674" t="s">
        <v>101</v>
      </c>
      <c r="H30674" t="s">
        <v>102</v>
      </c>
      <c r="I30674" t="s">
        <v>103</v>
      </c>
      <c r="J30674" s="1">
        <v>40553</v>
      </c>
      <c r="K30674" t="b">
        <f>IFERROR(VLOOKUP(F30674,english_mapping!A:B,2,FALSE),"NA")</f>
        <v>1</v>
      </c>
      <c r="L30674" t="str">
        <f t="shared" si="479"/>
        <v>Analytics</v>
      </c>
    </row>
    <row r="30675" spans="1:12" x14ac:dyDescent="0.25">
      <c r="A30675" t="s">
        <v>108288</v>
      </c>
      <c r="B30675" t="s">
        <v>108289</v>
      </c>
      <c r="C30675" t="s">
        <v>108290</v>
      </c>
      <c r="D30675" t="s">
        <v>58</v>
      </c>
      <c r="E30675" t="s">
        <v>205</v>
      </c>
      <c r="F30675" t="s">
        <v>21</v>
      </c>
      <c r="G30675" t="s">
        <v>101</v>
      </c>
      <c r="H30675" t="s">
        <v>102</v>
      </c>
      <c r="I30675" t="s">
        <v>103</v>
      </c>
      <c r="K30675" t="b">
        <f>IFERROR(VLOOKUP(F30675,english_mapping!A:B,2,FALSE),"NA")</f>
        <v>1</v>
      </c>
      <c r="L30675" t="str">
        <f t="shared" si="479"/>
        <v>Analytics</v>
      </c>
    </row>
    <row r="30676" spans="1:12" x14ac:dyDescent="0.25">
      <c r="A30676" t="s">
        <v>108291</v>
      </c>
      <c r="B30676" t="s">
        <v>108292</v>
      </c>
      <c r="C30676" t="s">
        <v>108293</v>
      </c>
      <c r="D30676" t="s">
        <v>108294</v>
      </c>
      <c r="E30676" t="s">
        <v>14</v>
      </c>
      <c r="F30676" t="s">
        <v>52</v>
      </c>
      <c r="G30676" t="s">
        <v>4580</v>
      </c>
      <c r="H30676" t="s">
        <v>6372</v>
      </c>
      <c r="I30676" t="s">
        <v>6372</v>
      </c>
      <c r="K30676" t="b">
        <f>IFERROR(VLOOKUP(F30676,english_mapping!A:B,2,FALSE),"NA")</f>
        <v>1</v>
      </c>
      <c r="L30676" t="str">
        <f t="shared" si="479"/>
        <v>Energy</v>
      </c>
    </row>
    <row r="30677" spans="1:12" x14ac:dyDescent="0.25">
      <c r="A30677" t="s">
        <v>108295</v>
      </c>
      <c r="B30677" t="s">
        <v>108296</v>
      </c>
      <c r="C30677" t="s">
        <v>108297</v>
      </c>
      <c r="D30677" t="s">
        <v>1566</v>
      </c>
      <c r="E30677" t="s">
        <v>109</v>
      </c>
      <c r="F30677" t="s">
        <v>21</v>
      </c>
      <c r="G30677" t="s">
        <v>59</v>
      </c>
      <c r="H30677" t="s">
        <v>60</v>
      </c>
      <c r="I30677" t="s">
        <v>2772</v>
      </c>
      <c r="J30677" s="1">
        <v>36892</v>
      </c>
      <c r="K30677" t="b">
        <f>IFERROR(VLOOKUP(F30677,english_mapping!A:B,2,FALSE),"NA")</f>
        <v>1</v>
      </c>
      <c r="L30677" t="str">
        <f t="shared" si="479"/>
        <v>Mobile</v>
      </c>
    </row>
    <row r="30678" spans="1:12" x14ac:dyDescent="0.25">
      <c r="A30678" t="s">
        <v>108298</v>
      </c>
      <c r="B30678" t="s">
        <v>108299</v>
      </c>
      <c r="C30678" t="s">
        <v>108300</v>
      </c>
      <c r="D30678" t="s">
        <v>51</v>
      </c>
      <c r="E30678" t="s">
        <v>14</v>
      </c>
      <c r="F30678" t="s">
        <v>21</v>
      </c>
      <c r="G30678" t="s">
        <v>101</v>
      </c>
      <c r="H30678" t="s">
        <v>3921</v>
      </c>
      <c r="I30678" t="s">
        <v>3921</v>
      </c>
      <c r="J30678" s="1">
        <v>37987</v>
      </c>
      <c r="K30678" t="b">
        <f>IFERROR(VLOOKUP(F30678,english_mapping!A:B,2,FALSE),"NA")</f>
        <v>1</v>
      </c>
      <c r="L30678" t="str">
        <f t="shared" si="479"/>
        <v>Biotechnology</v>
      </c>
    </row>
    <row r="30679" spans="1:12" x14ac:dyDescent="0.25">
      <c r="A30679" t="s">
        <v>108301</v>
      </c>
      <c r="B30679" t="s">
        <v>108302</v>
      </c>
      <c r="C30679" t="s">
        <v>108303</v>
      </c>
      <c r="D30679" t="s">
        <v>108304</v>
      </c>
      <c r="E30679" t="s">
        <v>109</v>
      </c>
      <c r="F30679" t="s">
        <v>124</v>
      </c>
      <c r="G30679" t="s">
        <v>125</v>
      </c>
      <c r="H30679" t="s">
        <v>126</v>
      </c>
      <c r="I30679" t="s">
        <v>126</v>
      </c>
      <c r="J30679" s="1">
        <v>37629</v>
      </c>
      <c r="K30679" t="b">
        <f>IFERROR(VLOOKUP(F30679,english_mapping!A:B,2,FALSE),"NA")</f>
        <v>1</v>
      </c>
      <c r="L30679" t="str">
        <f t="shared" si="479"/>
        <v>Android</v>
      </c>
    </row>
    <row r="30680" spans="1:12" x14ac:dyDescent="0.25">
      <c r="A30680" t="s">
        <v>108305</v>
      </c>
      <c r="B30680" t="s">
        <v>108306</v>
      </c>
      <c r="C30680" t="s">
        <v>108307</v>
      </c>
      <c r="D30680" t="s">
        <v>108308</v>
      </c>
      <c r="E30680" t="s">
        <v>14</v>
      </c>
      <c r="F30680" t="s">
        <v>21</v>
      </c>
      <c r="G30680" t="s">
        <v>117</v>
      </c>
      <c r="H30680" t="s">
        <v>118</v>
      </c>
      <c r="I30680" t="s">
        <v>118</v>
      </c>
      <c r="J30680" s="1">
        <v>40909</v>
      </c>
      <c r="K30680" t="b">
        <f>IFERROR(VLOOKUP(F30680,english_mapping!A:B,2,FALSE),"NA")</f>
        <v>1</v>
      </c>
      <c r="L30680" t="str">
        <f t="shared" si="479"/>
        <v>Enterprise Resource Planning</v>
      </c>
    </row>
    <row r="30681" spans="1:12" x14ac:dyDescent="0.25">
      <c r="A30681" t="s">
        <v>108309</v>
      </c>
      <c r="B30681" t="s">
        <v>108310</v>
      </c>
      <c r="C30681" t="s">
        <v>108311</v>
      </c>
      <c r="D30681" t="s">
        <v>9385</v>
      </c>
      <c r="E30681" t="s">
        <v>14</v>
      </c>
      <c r="F30681" t="s">
        <v>21</v>
      </c>
      <c r="G30681" t="s">
        <v>101</v>
      </c>
      <c r="H30681" t="s">
        <v>5452</v>
      </c>
      <c r="I30681" t="s">
        <v>5453</v>
      </c>
      <c r="J30681" t="s">
        <v>742</v>
      </c>
      <c r="K30681" t="b">
        <f>IFERROR(VLOOKUP(F30681,english_mapping!A:B,2,FALSE),"NA")</f>
        <v>1</v>
      </c>
      <c r="L30681" t="str">
        <f t="shared" si="479"/>
        <v>Craft Beer</v>
      </c>
    </row>
    <row r="30682" spans="1:12" x14ac:dyDescent="0.25">
      <c r="A30682" t="s">
        <v>108312</v>
      </c>
      <c r="B30682" t="s">
        <v>108313</v>
      </c>
      <c r="C30682" t="s">
        <v>108314</v>
      </c>
      <c r="D30682" t="s">
        <v>4024</v>
      </c>
      <c r="E30682" t="s">
        <v>14</v>
      </c>
      <c r="F30682" t="s">
        <v>21</v>
      </c>
      <c r="G30682" t="s">
        <v>39</v>
      </c>
      <c r="H30682" t="s">
        <v>281</v>
      </c>
      <c r="I30682" t="s">
        <v>281</v>
      </c>
      <c r="J30682" t="s">
        <v>8565</v>
      </c>
      <c r="K30682" t="b">
        <f>IFERROR(VLOOKUP(F30682,english_mapping!A:B,2,FALSE),"NA")</f>
        <v>1</v>
      </c>
      <c r="L30682" t="str">
        <f t="shared" si="479"/>
        <v>Media</v>
      </c>
    </row>
    <row r="30683" spans="1:12" x14ac:dyDescent="0.25">
      <c r="A30683" t="s">
        <v>108315</v>
      </c>
      <c r="B30683" t="s">
        <v>108316</v>
      </c>
      <c r="C30683" t="s">
        <v>108317</v>
      </c>
      <c r="D30683" t="s">
        <v>1433</v>
      </c>
      <c r="E30683" t="s">
        <v>14</v>
      </c>
      <c r="F30683" t="s">
        <v>124</v>
      </c>
      <c r="G30683" t="s">
        <v>125</v>
      </c>
      <c r="H30683" t="s">
        <v>126</v>
      </c>
      <c r="I30683" t="s">
        <v>126</v>
      </c>
      <c r="J30683" s="1">
        <v>39671</v>
      </c>
      <c r="K30683" t="b">
        <f>IFERROR(VLOOKUP(F30683,english_mapping!A:B,2,FALSE),"NA")</f>
        <v>1</v>
      </c>
      <c r="L30683" t="str">
        <f t="shared" si="479"/>
        <v>Web Hosting</v>
      </c>
    </row>
    <row r="30684" spans="1:12" x14ac:dyDescent="0.25">
      <c r="A30684" t="s">
        <v>108318</v>
      </c>
      <c r="B30684" t="s">
        <v>108319</v>
      </c>
      <c r="C30684" t="s">
        <v>108320</v>
      </c>
      <c r="D30684" t="s">
        <v>356</v>
      </c>
      <c r="E30684" t="s">
        <v>14</v>
      </c>
      <c r="F30684" t="s">
        <v>21</v>
      </c>
      <c r="G30684" t="s">
        <v>59</v>
      </c>
      <c r="H30684" t="s">
        <v>60</v>
      </c>
      <c r="I30684" t="s">
        <v>1452</v>
      </c>
      <c r="J30684" s="1">
        <v>39455</v>
      </c>
      <c r="K30684" t="b">
        <f>IFERROR(VLOOKUP(F30684,english_mapping!A:B,2,FALSE),"NA")</f>
        <v>1</v>
      </c>
      <c r="L30684" t="str">
        <f t="shared" si="479"/>
        <v>Manufacturing</v>
      </c>
    </row>
    <row r="30685" spans="1:12" x14ac:dyDescent="0.25">
      <c r="A30685" t="s">
        <v>108321</v>
      </c>
      <c r="B30685" t="s">
        <v>108322</v>
      </c>
      <c r="C30685" t="s">
        <v>108323</v>
      </c>
      <c r="D30685" t="s">
        <v>23426</v>
      </c>
      <c r="E30685" t="s">
        <v>14</v>
      </c>
      <c r="K30685" t="str">
        <f>IFERROR(VLOOKUP(F30685,english_mapping!A:B,2,FALSE),"NA")</f>
        <v>NA</v>
      </c>
      <c r="L30685" t="str">
        <f t="shared" si="479"/>
        <v>Video Games</v>
      </c>
    </row>
    <row r="30686" spans="1:12" x14ac:dyDescent="0.25">
      <c r="A30686" t="s">
        <v>108324</v>
      </c>
      <c r="B30686" t="s">
        <v>108325</v>
      </c>
      <c r="C30686" t="s">
        <v>108326</v>
      </c>
      <c r="D30686" t="s">
        <v>1119</v>
      </c>
      <c r="E30686" t="s">
        <v>701</v>
      </c>
      <c r="F30686" t="s">
        <v>33</v>
      </c>
      <c r="G30686">
        <v>30</v>
      </c>
      <c r="H30686" t="s">
        <v>2780</v>
      </c>
      <c r="I30686" t="s">
        <v>2780</v>
      </c>
      <c r="J30686" s="1">
        <v>34189</v>
      </c>
      <c r="K30686" t="b">
        <f>IFERROR(VLOOKUP(F30686,english_mapping!A:B,2,FALSE),"NA")</f>
        <v>0</v>
      </c>
      <c r="L30686" t="str">
        <f t="shared" si="479"/>
        <v>Enterprises</v>
      </c>
    </row>
    <row r="30687" spans="1:12" x14ac:dyDescent="0.25">
      <c r="A30687" t="s">
        <v>108327</v>
      </c>
      <c r="B30687" t="s">
        <v>108328</v>
      </c>
      <c r="C30687" t="s">
        <v>108329</v>
      </c>
      <c r="E30687" t="s">
        <v>14</v>
      </c>
      <c r="F30687" t="s">
        <v>4221</v>
      </c>
      <c r="G30687">
        <v>11</v>
      </c>
      <c r="H30687" t="s">
        <v>4222</v>
      </c>
      <c r="I30687" t="s">
        <v>4222</v>
      </c>
      <c r="J30687" s="1">
        <v>39814</v>
      </c>
      <c r="K30687" t="b">
        <f>IFERROR(VLOOKUP(F30687,english_mapping!A:B,2,FALSE),"NA")</f>
        <v>0</v>
      </c>
      <c r="L30687">
        <f t="shared" si="479"/>
        <v>0</v>
      </c>
    </row>
    <row r="30688" spans="1:12" x14ac:dyDescent="0.25">
      <c r="A30688" t="s">
        <v>108330</v>
      </c>
      <c r="B30688" t="s">
        <v>108331</v>
      </c>
      <c r="D30688" t="s">
        <v>178</v>
      </c>
      <c r="E30688" t="s">
        <v>14</v>
      </c>
      <c r="F30688" t="s">
        <v>21</v>
      </c>
      <c r="G30688" t="s">
        <v>59</v>
      </c>
      <c r="H30688" t="s">
        <v>60</v>
      </c>
      <c r="I30688" t="s">
        <v>28107</v>
      </c>
      <c r="J30688" t="s">
        <v>14629</v>
      </c>
      <c r="K30688" t="b">
        <f>IFERROR(VLOOKUP(F30688,english_mapping!A:B,2,FALSE),"NA")</f>
        <v>1</v>
      </c>
      <c r="L30688" t="str">
        <f t="shared" si="479"/>
        <v>Hospitality</v>
      </c>
    </row>
    <row r="30689" spans="1:12" x14ac:dyDescent="0.25">
      <c r="A30689" t="s">
        <v>108332</v>
      </c>
      <c r="B30689" t="s">
        <v>108333</v>
      </c>
      <c r="C30689" t="s">
        <v>108334</v>
      </c>
      <c r="D30689" t="s">
        <v>254</v>
      </c>
      <c r="E30689" t="s">
        <v>14</v>
      </c>
      <c r="F30689" t="s">
        <v>21</v>
      </c>
      <c r="G30689" t="s">
        <v>490</v>
      </c>
      <c r="H30689" t="s">
        <v>491</v>
      </c>
      <c r="I30689" t="s">
        <v>80903</v>
      </c>
      <c r="J30689" s="1">
        <v>40917</v>
      </c>
      <c r="K30689" t="b">
        <f>IFERROR(VLOOKUP(F30689,english_mapping!A:B,2,FALSE),"NA")</f>
        <v>1</v>
      </c>
      <c r="L30689" t="str">
        <f t="shared" si="479"/>
        <v>EdTech</v>
      </c>
    </row>
    <row r="30690" spans="1:12" x14ac:dyDescent="0.25">
      <c r="A30690" t="s">
        <v>108335</v>
      </c>
      <c r="B30690" t="s">
        <v>108336</v>
      </c>
      <c r="C30690" t="s">
        <v>108337</v>
      </c>
      <c r="D30690" t="s">
        <v>45</v>
      </c>
      <c r="E30690" t="s">
        <v>14</v>
      </c>
      <c r="F30690" t="s">
        <v>21</v>
      </c>
      <c r="G30690" t="s">
        <v>4078</v>
      </c>
      <c r="H30690" t="s">
        <v>4079</v>
      </c>
      <c r="I30690" t="s">
        <v>4080</v>
      </c>
      <c r="J30690" s="1">
        <v>39814</v>
      </c>
      <c r="K30690" t="b">
        <f>IFERROR(VLOOKUP(F30690,english_mapping!A:B,2,FALSE),"NA")</f>
        <v>1</v>
      </c>
      <c r="L30690" t="str">
        <f t="shared" si="479"/>
        <v>Games</v>
      </c>
    </row>
    <row r="30691" spans="1:12" x14ac:dyDescent="0.25">
      <c r="A30691" t="s">
        <v>108338</v>
      </c>
      <c r="B30691" t="s">
        <v>108339</v>
      </c>
      <c r="C30691" t="s">
        <v>108340</v>
      </c>
      <c r="D30691" t="s">
        <v>731</v>
      </c>
      <c r="E30691" t="s">
        <v>14</v>
      </c>
      <c r="F30691" t="s">
        <v>21</v>
      </c>
      <c r="G30691" t="s">
        <v>59</v>
      </c>
      <c r="H30691" t="s">
        <v>60</v>
      </c>
      <c r="I30691" t="s">
        <v>4940</v>
      </c>
      <c r="J30691" s="1">
        <v>37987</v>
      </c>
      <c r="K30691" t="b">
        <f>IFERROR(VLOOKUP(F30691,english_mapping!A:B,2,FALSE),"NA")</f>
        <v>1</v>
      </c>
      <c r="L30691" t="str">
        <f t="shared" si="479"/>
        <v>Finance</v>
      </c>
    </row>
    <row r="30692" spans="1:12" x14ac:dyDescent="0.25">
      <c r="A30692" t="s">
        <v>108341</v>
      </c>
      <c r="B30692" t="s">
        <v>108342</v>
      </c>
      <c r="C30692" t="s">
        <v>108343</v>
      </c>
      <c r="D30692" t="s">
        <v>38</v>
      </c>
      <c r="E30692" t="s">
        <v>109</v>
      </c>
      <c r="F30692" t="s">
        <v>21</v>
      </c>
      <c r="G30692" t="s">
        <v>101</v>
      </c>
      <c r="H30692" t="s">
        <v>102</v>
      </c>
      <c r="I30692" t="s">
        <v>103</v>
      </c>
      <c r="J30692" s="1">
        <v>40549</v>
      </c>
      <c r="K30692" t="b">
        <f>IFERROR(VLOOKUP(F30692,english_mapping!A:B,2,FALSE),"NA")</f>
        <v>1</v>
      </c>
      <c r="L30692" t="str">
        <f t="shared" si="479"/>
        <v>Software</v>
      </c>
    </row>
    <row r="30693" spans="1:12" x14ac:dyDescent="0.25">
      <c r="A30693" t="s">
        <v>108344</v>
      </c>
      <c r="B30693" t="s">
        <v>108345</v>
      </c>
      <c r="C30693" t="s">
        <v>108346</v>
      </c>
      <c r="D30693" t="s">
        <v>38</v>
      </c>
      <c r="E30693" t="s">
        <v>14</v>
      </c>
      <c r="F30693" t="s">
        <v>21</v>
      </c>
      <c r="G30693" t="s">
        <v>490</v>
      </c>
      <c r="H30693" t="s">
        <v>17472</v>
      </c>
      <c r="I30693" t="s">
        <v>108347</v>
      </c>
      <c r="J30693" s="1">
        <v>33604</v>
      </c>
      <c r="K30693" t="b">
        <f>IFERROR(VLOOKUP(F30693,english_mapping!A:B,2,FALSE),"NA")</f>
        <v>1</v>
      </c>
      <c r="L30693" t="str">
        <f t="shared" si="479"/>
        <v>Software</v>
      </c>
    </row>
    <row r="30694" spans="1:12" x14ac:dyDescent="0.25">
      <c r="A30694" t="s">
        <v>108348</v>
      </c>
      <c r="B30694" t="s">
        <v>108349</v>
      </c>
      <c r="C30694" t="s">
        <v>108350</v>
      </c>
      <c r="D30694" t="s">
        <v>108351</v>
      </c>
      <c r="E30694" t="s">
        <v>14</v>
      </c>
      <c r="F30694" t="s">
        <v>21</v>
      </c>
      <c r="G30694" t="s">
        <v>117</v>
      </c>
      <c r="H30694" t="s">
        <v>118</v>
      </c>
      <c r="I30694" t="s">
        <v>118</v>
      </c>
      <c r="J30694" t="s">
        <v>5373</v>
      </c>
      <c r="K30694" t="b">
        <f>IFERROR(VLOOKUP(F30694,english_mapping!A:B,2,FALSE),"NA")</f>
        <v>1</v>
      </c>
      <c r="L30694" t="str">
        <f t="shared" si="479"/>
        <v>Location Based Services</v>
      </c>
    </row>
    <row r="30695" spans="1:12" x14ac:dyDescent="0.25">
      <c r="A30695" t="s">
        <v>108352</v>
      </c>
      <c r="B30695" t="s">
        <v>108353</v>
      </c>
      <c r="D30695" t="s">
        <v>32</v>
      </c>
      <c r="E30695" t="s">
        <v>109</v>
      </c>
      <c r="K30695" t="str">
        <f>IFERROR(VLOOKUP(F30695,english_mapping!A:B,2,FALSE),"NA")</f>
        <v>NA</v>
      </c>
      <c r="L30695" t="str">
        <f t="shared" si="479"/>
        <v>Curated Web</v>
      </c>
    </row>
    <row r="30696" spans="1:12" x14ac:dyDescent="0.25">
      <c r="A30696" t="s">
        <v>108354</v>
      </c>
      <c r="B30696" t="s">
        <v>108355</v>
      </c>
      <c r="C30696" t="s">
        <v>108356</v>
      </c>
      <c r="D30696" t="s">
        <v>113</v>
      </c>
      <c r="E30696" t="s">
        <v>14</v>
      </c>
      <c r="F30696" t="s">
        <v>21</v>
      </c>
      <c r="G30696" t="s">
        <v>101</v>
      </c>
      <c r="H30696" t="s">
        <v>102</v>
      </c>
      <c r="I30696" t="s">
        <v>103</v>
      </c>
      <c r="J30696" s="1">
        <v>41375</v>
      </c>
      <c r="K30696" t="b">
        <f>IFERROR(VLOOKUP(F30696,english_mapping!A:B,2,FALSE),"NA")</f>
        <v>1</v>
      </c>
      <c r="L30696" t="str">
        <f t="shared" si="479"/>
        <v>Entertainment</v>
      </c>
    </row>
    <row r="30697" spans="1:12" x14ac:dyDescent="0.25">
      <c r="A30697" t="s">
        <v>108357</v>
      </c>
      <c r="B30697" t="s">
        <v>108358</v>
      </c>
      <c r="C30697" t="s">
        <v>108359</v>
      </c>
      <c r="D30697" t="s">
        <v>45</v>
      </c>
      <c r="E30697" t="s">
        <v>14</v>
      </c>
      <c r="F30697" t="s">
        <v>4070</v>
      </c>
      <c r="G30697">
        <v>3</v>
      </c>
      <c r="H30697" t="s">
        <v>2426</v>
      </c>
      <c r="I30697" t="s">
        <v>4071</v>
      </c>
      <c r="J30697" s="1">
        <v>39448</v>
      </c>
      <c r="K30697" t="b">
        <f>IFERROR(VLOOKUP(F30697,english_mapping!A:B,2,FALSE),"NA")</f>
        <v>0</v>
      </c>
      <c r="L30697" t="str">
        <f t="shared" si="479"/>
        <v>Games</v>
      </c>
    </row>
    <row r="30698" spans="1:12" x14ac:dyDescent="0.25">
      <c r="A30698" t="s">
        <v>108360</v>
      </c>
      <c r="B30698" t="s">
        <v>108361</v>
      </c>
      <c r="C30698" t="s">
        <v>108362</v>
      </c>
      <c r="D30698" t="s">
        <v>755</v>
      </c>
      <c r="E30698" t="s">
        <v>14</v>
      </c>
      <c r="F30698" t="s">
        <v>21</v>
      </c>
      <c r="G30698" t="s">
        <v>59</v>
      </c>
      <c r="H30698" t="s">
        <v>11336</v>
      </c>
      <c r="I30698" t="s">
        <v>45997</v>
      </c>
      <c r="J30698" s="1">
        <v>33970</v>
      </c>
      <c r="K30698" t="b">
        <f>IFERROR(VLOOKUP(F30698,english_mapping!A:B,2,FALSE),"NA")</f>
        <v>1</v>
      </c>
      <c r="L30698" t="str">
        <f t="shared" si="479"/>
        <v>Hardware + Software</v>
      </c>
    </row>
    <row r="30699" spans="1:12" x14ac:dyDescent="0.25">
      <c r="A30699" t="s">
        <v>108363</v>
      </c>
      <c r="B30699" t="s">
        <v>108364</v>
      </c>
      <c r="C30699" t="s">
        <v>108365</v>
      </c>
      <c r="D30699" t="s">
        <v>731</v>
      </c>
      <c r="E30699" t="s">
        <v>14</v>
      </c>
      <c r="F30699" t="s">
        <v>124</v>
      </c>
      <c r="G30699" t="s">
        <v>14106</v>
      </c>
      <c r="H30699" t="s">
        <v>108366</v>
      </c>
      <c r="I30699" t="s">
        <v>108366</v>
      </c>
      <c r="J30699" s="1">
        <v>36892</v>
      </c>
      <c r="K30699" t="b">
        <f>IFERROR(VLOOKUP(F30699,english_mapping!A:B,2,FALSE),"NA")</f>
        <v>1</v>
      </c>
      <c r="L30699" t="str">
        <f t="shared" si="479"/>
        <v>Finance</v>
      </c>
    </row>
    <row r="30700" spans="1:12" x14ac:dyDescent="0.25">
      <c r="A30700" t="s">
        <v>108367</v>
      </c>
      <c r="B30700" t="s">
        <v>108368</v>
      </c>
      <c r="C30700" t="s">
        <v>108369</v>
      </c>
      <c r="D30700" t="s">
        <v>38</v>
      </c>
      <c r="E30700" t="s">
        <v>14</v>
      </c>
      <c r="F30700" t="s">
        <v>33</v>
      </c>
      <c r="G30700">
        <v>30</v>
      </c>
      <c r="H30700" t="s">
        <v>2780</v>
      </c>
      <c r="I30700" t="s">
        <v>2780</v>
      </c>
      <c r="K30700" t="b">
        <f>IFERROR(VLOOKUP(F30700,english_mapping!A:B,2,FALSE),"NA")</f>
        <v>0</v>
      </c>
      <c r="L30700" t="str">
        <f t="shared" si="479"/>
        <v>Software</v>
      </c>
    </row>
    <row r="30701" spans="1:12" x14ac:dyDescent="0.25">
      <c r="A30701" t="s">
        <v>108370</v>
      </c>
      <c r="B30701" t="s">
        <v>108371</v>
      </c>
      <c r="C30701" t="s">
        <v>108372</v>
      </c>
      <c r="D30701" t="s">
        <v>38</v>
      </c>
      <c r="E30701" t="s">
        <v>701</v>
      </c>
      <c r="F30701" t="s">
        <v>46</v>
      </c>
      <c r="H30701" t="s">
        <v>47</v>
      </c>
      <c r="I30701" t="s">
        <v>47</v>
      </c>
      <c r="J30701" s="1">
        <v>35796</v>
      </c>
      <c r="K30701" t="b">
        <f>IFERROR(VLOOKUP(F30701,english_mapping!A:B,2,FALSE),"NA")</f>
        <v>0</v>
      </c>
      <c r="L30701" t="str">
        <f t="shared" si="479"/>
        <v>Software</v>
      </c>
    </row>
    <row r="30702" spans="1:12" x14ac:dyDescent="0.25">
      <c r="A30702" t="s">
        <v>108373</v>
      </c>
      <c r="B30702" t="s">
        <v>108374</v>
      </c>
      <c r="C30702" t="s">
        <v>108375</v>
      </c>
      <c r="D30702" t="s">
        <v>1433</v>
      </c>
      <c r="E30702" t="s">
        <v>14</v>
      </c>
      <c r="F30702" t="s">
        <v>33</v>
      </c>
      <c r="G30702">
        <v>22</v>
      </c>
      <c r="H30702" t="s">
        <v>34</v>
      </c>
      <c r="I30702" t="s">
        <v>34</v>
      </c>
      <c r="J30702" s="1">
        <v>40909</v>
      </c>
      <c r="K30702" t="b">
        <f>IFERROR(VLOOKUP(F30702,english_mapping!A:B,2,FALSE),"NA")</f>
        <v>0</v>
      </c>
      <c r="L30702" t="str">
        <f t="shared" si="479"/>
        <v>Web Hosting</v>
      </c>
    </row>
    <row r="30703" spans="1:12" x14ac:dyDescent="0.25">
      <c r="A30703" t="s">
        <v>108376</v>
      </c>
      <c r="B30703" t="s">
        <v>108377</v>
      </c>
      <c r="C30703" t="s">
        <v>108378</v>
      </c>
      <c r="D30703" t="s">
        <v>38</v>
      </c>
      <c r="E30703" t="s">
        <v>14</v>
      </c>
      <c r="F30703" t="s">
        <v>33</v>
      </c>
      <c r="G30703">
        <v>22</v>
      </c>
      <c r="H30703" t="s">
        <v>34</v>
      </c>
      <c r="I30703" t="s">
        <v>34</v>
      </c>
      <c r="J30703" s="1">
        <v>40189</v>
      </c>
      <c r="K30703" t="b">
        <f>IFERROR(VLOOKUP(F30703,english_mapping!A:B,2,FALSE),"NA")</f>
        <v>0</v>
      </c>
      <c r="L30703" t="str">
        <f t="shared" si="479"/>
        <v>Software</v>
      </c>
    </row>
    <row r="30704" spans="1:12" x14ac:dyDescent="0.25">
      <c r="A30704" t="s">
        <v>108379</v>
      </c>
      <c r="B30704" t="s">
        <v>108380</v>
      </c>
      <c r="C30704" t="s">
        <v>108381</v>
      </c>
      <c r="D30704" t="s">
        <v>780</v>
      </c>
      <c r="E30704" t="s">
        <v>14</v>
      </c>
      <c r="F30704" t="s">
        <v>124</v>
      </c>
      <c r="G30704" t="s">
        <v>108382</v>
      </c>
      <c r="K30704" t="b">
        <f>IFERROR(VLOOKUP(F30704,english_mapping!A:B,2,FALSE),"NA")</f>
        <v>1</v>
      </c>
      <c r="L30704" t="str">
        <f t="shared" si="479"/>
        <v>Clean Technology</v>
      </c>
    </row>
    <row r="30705" spans="1:12" x14ac:dyDescent="0.25">
      <c r="A30705" t="s">
        <v>108383</v>
      </c>
      <c r="B30705" t="s">
        <v>108384</v>
      </c>
      <c r="C30705" t="s">
        <v>108385</v>
      </c>
      <c r="D30705" t="s">
        <v>356</v>
      </c>
      <c r="E30705" t="s">
        <v>14</v>
      </c>
      <c r="F30705" t="s">
        <v>21</v>
      </c>
      <c r="G30705" t="s">
        <v>285</v>
      </c>
      <c r="H30705" t="s">
        <v>1054</v>
      </c>
      <c r="I30705" t="s">
        <v>1054</v>
      </c>
      <c r="J30705" s="1">
        <v>37937</v>
      </c>
      <c r="K30705" t="b">
        <f>IFERROR(VLOOKUP(F30705,english_mapping!A:B,2,FALSE),"NA")</f>
        <v>1</v>
      </c>
      <c r="L30705" t="str">
        <f t="shared" si="479"/>
        <v>Manufacturing</v>
      </c>
    </row>
    <row r="30706" spans="1:12" x14ac:dyDescent="0.25">
      <c r="A30706" t="s">
        <v>108386</v>
      </c>
      <c r="B30706" t="s">
        <v>108387</v>
      </c>
      <c r="C30706" t="s">
        <v>108388</v>
      </c>
      <c r="D30706" t="s">
        <v>9699</v>
      </c>
      <c r="E30706" t="s">
        <v>14</v>
      </c>
      <c r="F30706" t="s">
        <v>21</v>
      </c>
      <c r="G30706" t="s">
        <v>138</v>
      </c>
      <c r="H30706" t="s">
        <v>139</v>
      </c>
      <c r="I30706" t="s">
        <v>2561</v>
      </c>
      <c r="J30706" s="1">
        <v>39448</v>
      </c>
      <c r="K30706" t="b">
        <f>IFERROR(VLOOKUP(F30706,english_mapping!A:B,2,FALSE),"NA")</f>
        <v>1</v>
      </c>
      <c r="L30706" t="str">
        <f t="shared" si="479"/>
        <v>Design</v>
      </c>
    </row>
    <row r="30707" spans="1:12" x14ac:dyDescent="0.25">
      <c r="A30707" t="s">
        <v>108389</v>
      </c>
      <c r="B30707" t="s">
        <v>108390</v>
      </c>
      <c r="C30707" t="s">
        <v>108391</v>
      </c>
      <c r="D30707" t="s">
        <v>428</v>
      </c>
      <c r="E30707" t="s">
        <v>14</v>
      </c>
      <c r="F30707" t="s">
        <v>1087</v>
      </c>
      <c r="G30707">
        <v>16</v>
      </c>
      <c r="H30707" t="s">
        <v>1743</v>
      </c>
      <c r="I30707" t="s">
        <v>1743</v>
      </c>
      <c r="J30707" s="1">
        <v>38718</v>
      </c>
      <c r="K30707" t="b">
        <f>IFERROR(VLOOKUP(F30707,english_mapping!A:B,2,FALSE),"NA")</f>
        <v>0</v>
      </c>
      <c r="L30707" t="str">
        <f t="shared" si="479"/>
        <v>Travel</v>
      </c>
    </row>
    <row r="30708" spans="1:12" x14ac:dyDescent="0.25">
      <c r="A30708" t="s">
        <v>108392</v>
      </c>
      <c r="B30708" t="s">
        <v>108393</v>
      </c>
      <c r="C30708" t="s">
        <v>108394</v>
      </c>
      <c r="D30708" t="s">
        <v>108395</v>
      </c>
      <c r="E30708" t="s">
        <v>14</v>
      </c>
      <c r="F30708" t="s">
        <v>21</v>
      </c>
      <c r="G30708" t="s">
        <v>59</v>
      </c>
      <c r="H30708" t="s">
        <v>60</v>
      </c>
      <c r="I30708" t="s">
        <v>269</v>
      </c>
      <c r="J30708" s="1">
        <v>40184</v>
      </c>
      <c r="K30708" t="b">
        <f>IFERROR(VLOOKUP(F30708,english_mapping!A:B,2,FALSE),"NA")</f>
        <v>1</v>
      </c>
      <c r="L30708" t="str">
        <f t="shared" si="479"/>
        <v>iPhone</v>
      </c>
    </row>
    <row r="30709" spans="1:12" x14ac:dyDescent="0.25">
      <c r="A30709" t="s">
        <v>108396</v>
      </c>
      <c r="B30709" t="s">
        <v>108397</v>
      </c>
      <c r="C30709" t="s">
        <v>108398</v>
      </c>
      <c r="D30709" t="s">
        <v>32</v>
      </c>
      <c r="E30709" t="s">
        <v>205</v>
      </c>
      <c r="F30709" t="s">
        <v>1087</v>
      </c>
      <c r="G30709">
        <v>8</v>
      </c>
      <c r="H30709" t="s">
        <v>1088</v>
      </c>
      <c r="I30709" t="s">
        <v>43776</v>
      </c>
      <c r="J30709" s="1">
        <v>39547</v>
      </c>
      <c r="K30709" t="b">
        <f>IFERROR(VLOOKUP(F30709,english_mapping!A:B,2,FALSE),"NA")</f>
        <v>0</v>
      </c>
      <c r="L30709" t="str">
        <f t="shared" si="479"/>
        <v>Curated Web</v>
      </c>
    </row>
    <row r="30710" spans="1:12" x14ac:dyDescent="0.25">
      <c r="A30710" t="s">
        <v>108399</v>
      </c>
      <c r="B30710" t="s">
        <v>108400</v>
      </c>
      <c r="C30710" t="s">
        <v>108401</v>
      </c>
      <c r="D30710" t="s">
        <v>1784</v>
      </c>
      <c r="E30710" t="s">
        <v>14</v>
      </c>
      <c r="F30710" t="s">
        <v>21</v>
      </c>
      <c r="G30710" t="s">
        <v>59</v>
      </c>
      <c r="H30710" t="s">
        <v>987</v>
      </c>
      <c r="I30710" t="s">
        <v>12887</v>
      </c>
      <c r="J30710" t="s">
        <v>35829</v>
      </c>
      <c r="K30710" t="b">
        <f>IFERROR(VLOOKUP(F30710,english_mapping!A:B,2,FALSE),"NA")</f>
        <v>1</v>
      </c>
      <c r="L30710" t="str">
        <f t="shared" si="479"/>
        <v>Pets</v>
      </c>
    </row>
    <row r="30711" spans="1:12" x14ac:dyDescent="0.25">
      <c r="A30711" t="s">
        <v>108402</v>
      </c>
      <c r="B30711" t="s">
        <v>108403</v>
      </c>
      <c r="C30711" t="s">
        <v>108404</v>
      </c>
      <c r="D30711" t="s">
        <v>108405</v>
      </c>
      <c r="E30711" t="s">
        <v>14</v>
      </c>
      <c r="F30711" t="s">
        <v>21</v>
      </c>
      <c r="G30711" t="s">
        <v>101</v>
      </c>
      <c r="H30711" t="s">
        <v>102</v>
      </c>
      <c r="I30711" t="s">
        <v>103</v>
      </c>
      <c r="J30711" s="1">
        <v>40911</v>
      </c>
      <c r="K30711" t="b">
        <f>IFERROR(VLOOKUP(F30711,english_mapping!A:B,2,FALSE),"NA")</f>
        <v>1</v>
      </c>
      <c r="L30711" t="str">
        <f t="shared" si="479"/>
        <v>Advertising</v>
      </c>
    </row>
    <row r="30712" spans="1:12" x14ac:dyDescent="0.25">
      <c r="A30712" t="s">
        <v>108406</v>
      </c>
      <c r="B30712" t="s">
        <v>108407</v>
      </c>
      <c r="C30712" t="s">
        <v>108408</v>
      </c>
      <c r="D30712" t="s">
        <v>108409</v>
      </c>
      <c r="E30712" t="s">
        <v>14</v>
      </c>
      <c r="F30712" t="s">
        <v>21</v>
      </c>
      <c r="G30712" t="s">
        <v>285</v>
      </c>
      <c r="H30712" t="s">
        <v>1054</v>
      </c>
      <c r="I30712" t="s">
        <v>1054</v>
      </c>
      <c r="J30712" s="1">
        <v>37622</v>
      </c>
      <c r="K30712" t="b">
        <f>IFERROR(VLOOKUP(F30712,english_mapping!A:B,2,FALSE),"NA")</f>
        <v>1</v>
      </c>
      <c r="L30712" t="str">
        <f t="shared" si="479"/>
        <v>Health Care</v>
      </c>
    </row>
    <row r="30713" spans="1:12" x14ac:dyDescent="0.25">
      <c r="A30713" t="s">
        <v>108410</v>
      </c>
      <c r="B30713" t="s">
        <v>108411</v>
      </c>
      <c r="D30713" t="s">
        <v>108412</v>
      </c>
      <c r="E30713" t="s">
        <v>14</v>
      </c>
      <c r="F30713" t="s">
        <v>71</v>
      </c>
      <c r="G30713">
        <v>12</v>
      </c>
      <c r="H30713" t="s">
        <v>72</v>
      </c>
      <c r="I30713" t="s">
        <v>72</v>
      </c>
      <c r="K30713" t="b">
        <f>IFERROR(VLOOKUP(F30713,english_mapping!A:B,2,FALSE),"NA")</f>
        <v>0</v>
      </c>
      <c r="L30713" t="str">
        <f t="shared" si="479"/>
        <v>Audiobooks</v>
      </c>
    </row>
    <row r="30714" spans="1:12" x14ac:dyDescent="0.25">
      <c r="A30714" t="s">
        <v>108413</v>
      </c>
      <c r="B30714" t="s">
        <v>108414</v>
      </c>
      <c r="C30714" t="s">
        <v>108415</v>
      </c>
      <c r="D30714" t="s">
        <v>755</v>
      </c>
      <c r="E30714" t="s">
        <v>205</v>
      </c>
      <c r="K30714" t="str">
        <f>IFERROR(VLOOKUP(F30714,english_mapping!A:B,2,FALSE),"NA")</f>
        <v>NA</v>
      </c>
      <c r="L30714" t="str">
        <f t="shared" si="479"/>
        <v>Hardware + Software</v>
      </c>
    </row>
    <row r="30715" spans="1:12" x14ac:dyDescent="0.25">
      <c r="A30715" t="s">
        <v>108416</v>
      </c>
      <c r="B30715" t="s">
        <v>108417</v>
      </c>
      <c r="C30715" t="s">
        <v>108418</v>
      </c>
      <c r="D30715" t="s">
        <v>26078</v>
      </c>
      <c r="E30715" t="s">
        <v>14</v>
      </c>
      <c r="F30715" t="s">
        <v>21</v>
      </c>
      <c r="G30715" t="s">
        <v>101</v>
      </c>
      <c r="H30715" t="s">
        <v>102</v>
      </c>
      <c r="I30715" t="s">
        <v>103</v>
      </c>
      <c r="J30715" t="s">
        <v>30446</v>
      </c>
      <c r="K30715" t="b">
        <f>IFERROR(VLOOKUP(F30715,english_mapping!A:B,2,FALSE),"NA")</f>
        <v>1</v>
      </c>
      <c r="L30715" t="str">
        <f t="shared" si="479"/>
        <v>Big Data</v>
      </c>
    </row>
    <row r="30716" spans="1:12" x14ac:dyDescent="0.25">
      <c r="A30716" t="s">
        <v>108419</v>
      </c>
      <c r="B30716" t="s">
        <v>108420</v>
      </c>
      <c r="C30716" t="s">
        <v>108421</v>
      </c>
      <c r="D30716" t="s">
        <v>108422</v>
      </c>
      <c r="E30716" t="s">
        <v>205</v>
      </c>
      <c r="J30716" s="1">
        <v>42012</v>
      </c>
      <c r="K30716" t="str">
        <f>IFERROR(VLOOKUP(F30716,english_mapping!A:B,2,FALSE),"NA")</f>
        <v>NA</v>
      </c>
      <c r="L30716" t="str">
        <f t="shared" si="479"/>
        <v>Apps</v>
      </c>
    </row>
    <row r="30717" spans="1:12" x14ac:dyDescent="0.25">
      <c r="A30717" t="s">
        <v>108423</v>
      </c>
      <c r="B30717" t="s">
        <v>108424</v>
      </c>
      <c r="C30717" t="s">
        <v>108425</v>
      </c>
      <c r="D30717" t="s">
        <v>108426</v>
      </c>
      <c r="E30717" t="s">
        <v>14</v>
      </c>
      <c r="F30717" t="s">
        <v>21</v>
      </c>
      <c r="G30717" t="s">
        <v>59</v>
      </c>
      <c r="H30717" t="s">
        <v>60</v>
      </c>
      <c r="I30717" t="s">
        <v>66</v>
      </c>
      <c r="J30717" s="1">
        <v>40549</v>
      </c>
      <c r="K30717" t="b">
        <f>IFERROR(VLOOKUP(F30717,english_mapping!A:B,2,FALSE),"NA")</f>
        <v>1</v>
      </c>
      <c r="L30717" t="str">
        <f t="shared" si="479"/>
        <v>Health and Wellness</v>
      </c>
    </row>
    <row r="30718" spans="1:12" x14ac:dyDescent="0.25">
      <c r="A30718" t="s">
        <v>108427</v>
      </c>
      <c r="B30718" t="s">
        <v>108428</v>
      </c>
      <c r="C30718" t="s">
        <v>108429</v>
      </c>
      <c r="D30718" t="s">
        <v>108430</v>
      </c>
      <c r="E30718" t="s">
        <v>14</v>
      </c>
      <c r="J30718" s="1">
        <v>41650</v>
      </c>
      <c r="K30718" t="str">
        <f>IFERROR(VLOOKUP(F30718,english_mapping!A:B,2,FALSE),"NA")</f>
        <v>NA</v>
      </c>
      <c r="L30718" t="str">
        <f t="shared" si="479"/>
        <v>Mobile Games</v>
      </c>
    </row>
    <row r="30719" spans="1:12" x14ac:dyDescent="0.25">
      <c r="A30719" t="s">
        <v>108431</v>
      </c>
      <c r="B30719" t="s">
        <v>108432</v>
      </c>
      <c r="D30719" t="s">
        <v>108433</v>
      </c>
      <c r="E30719" t="s">
        <v>109</v>
      </c>
      <c r="K30719" t="str">
        <f>IFERROR(VLOOKUP(F30719,english_mapping!A:B,2,FALSE),"NA")</f>
        <v>NA</v>
      </c>
      <c r="L30719" t="str">
        <f t="shared" si="479"/>
        <v>Information Technology</v>
      </c>
    </row>
    <row r="30720" spans="1:12" x14ac:dyDescent="0.25">
      <c r="A30720" t="s">
        <v>108434</v>
      </c>
      <c r="B30720" t="s">
        <v>108435</v>
      </c>
      <c r="C30720" t="s">
        <v>108436</v>
      </c>
      <c r="D30720" t="s">
        <v>108437</v>
      </c>
      <c r="E30720" t="s">
        <v>205</v>
      </c>
      <c r="F30720" t="s">
        <v>462</v>
      </c>
      <c r="G30720">
        <v>48</v>
      </c>
      <c r="H30720" t="s">
        <v>463</v>
      </c>
      <c r="I30720" t="s">
        <v>463</v>
      </c>
      <c r="J30720" s="1">
        <v>35796</v>
      </c>
      <c r="K30720" t="b">
        <f>IFERROR(VLOOKUP(F30720,english_mapping!A:B,2,FALSE),"NA")</f>
        <v>0</v>
      </c>
      <c r="L30720" t="str">
        <f t="shared" si="479"/>
        <v>Algorithms</v>
      </c>
    </row>
    <row r="30721" spans="1:12" x14ac:dyDescent="0.25">
      <c r="A30721" t="s">
        <v>108438</v>
      </c>
      <c r="B30721" t="s">
        <v>108439</v>
      </c>
      <c r="D30721" t="s">
        <v>108440</v>
      </c>
      <c r="E30721" t="s">
        <v>109</v>
      </c>
      <c r="F30721" t="s">
        <v>21</v>
      </c>
      <c r="G30721" t="s">
        <v>59</v>
      </c>
      <c r="H30721" t="s">
        <v>1249</v>
      </c>
      <c r="I30721" t="s">
        <v>1249</v>
      </c>
      <c r="K30721" t="b">
        <f>IFERROR(VLOOKUP(F30721,english_mapping!A:B,2,FALSE),"NA")</f>
        <v>1</v>
      </c>
      <c r="L30721" t="str">
        <f t="shared" si="479"/>
        <v>Internet</v>
      </c>
    </row>
    <row r="30722" spans="1:12" x14ac:dyDescent="0.25">
      <c r="A30722" t="s">
        <v>108441</v>
      </c>
      <c r="B30722" t="s">
        <v>108442</v>
      </c>
      <c r="C30722" t="s">
        <v>108443</v>
      </c>
      <c r="D30722" t="s">
        <v>108444</v>
      </c>
      <c r="E30722" t="s">
        <v>14</v>
      </c>
      <c r="F30722" t="s">
        <v>2880</v>
      </c>
      <c r="G30722">
        <v>3</v>
      </c>
      <c r="H30722" t="s">
        <v>17725</v>
      </c>
      <c r="I30722" t="s">
        <v>17725</v>
      </c>
      <c r="J30722" s="1">
        <v>41283</v>
      </c>
      <c r="K30722" t="b">
        <f>IFERROR(VLOOKUP(F30722,english_mapping!A:B,2,FALSE),"NA")</f>
        <v>0</v>
      </c>
      <c r="L30722" t="str">
        <f t="shared" si="479"/>
        <v>B2B</v>
      </c>
    </row>
    <row r="30723" spans="1:12" x14ac:dyDescent="0.25">
      <c r="A30723" t="s">
        <v>108445</v>
      </c>
      <c r="B30723" t="s">
        <v>108446</v>
      </c>
      <c r="C30723" t="s">
        <v>108447</v>
      </c>
      <c r="D30723" t="s">
        <v>22723</v>
      </c>
      <c r="E30723" t="s">
        <v>14</v>
      </c>
      <c r="F30723" t="s">
        <v>21</v>
      </c>
      <c r="G30723" t="s">
        <v>154</v>
      </c>
      <c r="H30723" t="s">
        <v>242</v>
      </c>
      <c r="I30723" t="s">
        <v>242</v>
      </c>
      <c r="J30723" s="1">
        <v>40187</v>
      </c>
      <c r="K30723" t="b">
        <f>IFERROR(VLOOKUP(F30723,english_mapping!A:B,2,FALSE),"NA")</f>
        <v>1</v>
      </c>
      <c r="L30723" t="str">
        <f t="shared" si="479"/>
        <v>Enterprise Software</v>
      </c>
    </row>
    <row r="30724" spans="1:12" x14ac:dyDescent="0.25">
      <c r="A30724" t="s">
        <v>108448</v>
      </c>
      <c r="B30724" t="s">
        <v>108449</v>
      </c>
      <c r="C30724" t="s">
        <v>108450</v>
      </c>
      <c r="E30724" t="s">
        <v>14</v>
      </c>
      <c r="J30724" s="1">
        <v>38353</v>
      </c>
      <c r="K30724" t="str">
        <f>IFERROR(VLOOKUP(F30724,english_mapping!A:B,2,FALSE),"NA")</f>
        <v>NA</v>
      </c>
      <c r="L30724">
        <f t="shared" ref="L30724:L30787" si="480">IFERROR(LEFT(D30724,(FIND("|",D30724))-1),D30724)</f>
        <v>0</v>
      </c>
    </row>
    <row r="30725" spans="1:12" x14ac:dyDescent="0.25">
      <c r="A30725" t="s">
        <v>108451</v>
      </c>
      <c r="B30725" t="s">
        <v>108452</v>
      </c>
      <c r="C30725" t="s">
        <v>108453</v>
      </c>
      <c r="D30725" t="s">
        <v>108454</v>
      </c>
      <c r="E30725" t="s">
        <v>14</v>
      </c>
      <c r="F30725" t="s">
        <v>21</v>
      </c>
      <c r="G30725" t="s">
        <v>101</v>
      </c>
      <c r="H30725" t="s">
        <v>102</v>
      </c>
      <c r="I30725" t="s">
        <v>103</v>
      </c>
      <c r="J30725" s="1">
        <v>40909</v>
      </c>
      <c r="K30725" t="b">
        <f>IFERROR(VLOOKUP(F30725,english_mapping!A:B,2,FALSE),"NA")</f>
        <v>1</v>
      </c>
      <c r="L30725" t="str">
        <f t="shared" si="480"/>
        <v>Education</v>
      </c>
    </row>
    <row r="30726" spans="1:12" x14ac:dyDescent="0.25">
      <c r="A30726" t="s">
        <v>108455</v>
      </c>
      <c r="B30726" t="s">
        <v>108456</v>
      </c>
      <c r="D30726" t="s">
        <v>108457</v>
      </c>
      <c r="E30726" t="s">
        <v>205</v>
      </c>
      <c r="K30726" t="str">
        <f>IFERROR(VLOOKUP(F30726,english_mapping!A:B,2,FALSE),"NA")</f>
        <v>NA</v>
      </c>
      <c r="L30726" t="str">
        <f t="shared" si="480"/>
        <v>Internet</v>
      </c>
    </row>
    <row r="30727" spans="1:12" x14ac:dyDescent="0.25">
      <c r="A30727" t="s">
        <v>108458</v>
      </c>
      <c r="B30727" t="s">
        <v>108459</v>
      </c>
      <c r="C30727" t="s">
        <v>108460</v>
      </c>
      <c r="D30727" t="s">
        <v>755</v>
      </c>
      <c r="E30727" t="s">
        <v>14</v>
      </c>
      <c r="F30727" t="s">
        <v>21</v>
      </c>
      <c r="G30727" t="s">
        <v>101</v>
      </c>
      <c r="H30727" t="s">
        <v>5452</v>
      </c>
      <c r="I30727" t="s">
        <v>5453</v>
      </c>
      <c r="K30727" t="b">
        <f>IFERROR(VLOOKUP(F30727,english_mapping!A:B,2,FALSE),"NA")</f>
        <v>1</v>
      </c>
      <c r="L30727" t="str">
        <f t="shared" si="480"/>
        <v>Hardware + Software</v>
      </c>
    </row>
    <row r="30728" spans="1:12" x14ac:dyDescent="0.25">
      <c r="A30728" t="s">
        <v>108461</v>
      </c>
      <c r="B30728" t="s">
        <v>108462</v>
      </c>
      <c r="C30728" t="s">
        <v>108463</v>
      </c>
      <c r="D30728" t="s">
        <v>28826</v>
      </c>
      <c r="E30728" t="s">
        <v>701</v>
      </c>
      <c r="F30728" t="s">
        <v>21</v>
      </c>
      <c r="G30728" t="s">
        <v>285</v>
      </c>
      <c r="H30728" t="s">
        <v>587</v>
      </c>
      <c r="I30728" t="s">
        <v>2674</v>
      </c>
      <c r="J30728" s="1">
        <v>39083</v>
      </c>
      <c r="K30728" t="b">
        <f>IFERROR(VLOOKUP(F30728,english_mapping!A:B,2,FALSE),"NA")</f>
        <v>1</v>
      </c>
      <c r="L30728" t="str">
        <f t="shared" si="480"/>
        <v>Clean Technology</v>
      </c>
    </row>
    <row r="30729" spans="1:12" x14ac:dyDescent="0.25">
      <c r="A30729" t="s">
        <v>108464</v>
      </c>
      <c r="B30729" t="s">
        <v>108465</v>
      </c>
      <c r="C30729" t="s">
        <v>108466</v>
      </c>
      <c r="D30729" t="s">
        <v>108467</v>
      </c>
      <c r="E30729" t="s">
        <v>14</v>
      </c>
      <c r="F30729" t="s">
        <v>2175</v>
      </c>
      <c r="G30729">
        <v>13</v>
      </c>
      <c r="H30729" t="s">
        <v>2176</v>
      </c>
      <c r="I30729" t="s">
        <v>2176</v>
      </c>
      <c r="J30729" s="1">
        <v>40179</v>
      </c>
      <c r="K30729" t="b">
        <f>IFERROR(VLOOKUP(F30729,english_mapping!A:B,2,FALSE),"NA")</f>
        <v>0</v>
      </c>
      <c r="L30729" t="str">
        <f t="shared" si="480"/>
        <v>Advertising</v>
      </c>
    </row>
    <row r="30730" spans="1:12" x14ac:dyDescent="0.25">
      <c r="A30730" t="s">
        <v>108468</v>
      </c>
      <c r="B30730" t="s">
        <v>108469</v>
      </c>
      <c r="C30730" t="s">
        <v>108470</v>
      </c>
      <c r="D30730" t="s">
        <v>51</v>
      </c>
      <c r="E30730" t="s">
        <v>14</v>
      </c>
      <c r="F30730" t="s">
        <v>21</v>
      </c>
      <c r="G30730" t="s">
        <v>1262</v>
      </c>
      <c r="H30730" t="s">
        <v>1263</v>
      </c>
      <c r="I30730" t="s">
        <v>2734</v>
      </c>
      <c r="K30730" t="b">
        <f>IFERROR(VLOOKUP(F30730,english_mapping!A:B,2,FALSE),"NA")</f>
        <v>1</v>
      </c>
      <c r="L30730" t="str">
        <f t="shared" si="480"/>
        <v>Biotechnology</v>
      </c>
    </row>
    <row r="30731" spans="1:12" x14ac:dyDescent="0.25">
      <c r="A30731" t="s">
        <v>108471</v>
      </c>
      <c r="B30731" t="s">
        <v>108472</v>
      </c>
      <c r="C30731" t="s">
        <v>108473</v>
      </c>
      <c r="D30731" t="s">
        <v>2381</v>
      </c>
      <c r="E30731" t="s">
        <v>14</v>
      </c>
      <c r="F30731" t="s">
        <v>21</v>
      </c>
      <c r="G30731" t="s">
        <v>39</v>
      </c>
      <c r="H30731" t="s">
        <v>10272</v>
      </c>
      <c r="I30731" t="s">
        <v>10272</v>
      </c>
      <c r="J30731" s="1">
        <v>40917</v>
      </c>
      <c r="K30731" t="b">
        <f>IFERROR(VLOOKUP(F30731,english_mapping!A:B,2,FALSE),"NA")</f>
        <v>1</v>
      </c>
      <c r="L30731" t="str">
        <f t="shared" si="480"/>
        <v>Consulting</v>
      </c>
    </row>
    <row r="30732" spans="1:12" x14ac:dyDescent="0.25">
      <c r="A30732" t="s">
        <v>108474</v>
      </c>
      <c r="B30732" t="s">
        <v>108475</v>
      </c>
      <c r="C30732" t="s">
        <v>108476</v>
      </c>
      <c r="D30732" t="s">
        <v>65</v>
      </c>
      <c r="E30732" t="s">
        <v>14</v>
      </c>
      <c r="F30732" t="s">
        <v>161</v>
      </c>
      <c r="G30732" t="s">
        <v>162</v>
      </c>
      <c r="H30732" t="s">
        <v>163</v>
      </c>
      <c r="I30732" t="s">
        <v>163</v>
      </c>
      <c r="J30732" s="1">
        <v>40850</v>
      </c>
      <c r="K30732" t="b">
        <f>IFERROR(VLOOKUP(F30732,english_mapping!A:B,2,FALSE),"NA")</f>
        <v>0</v>
      </c>
      <c r="L30732" t="str">
        <f t="shared" si="480"/>
        <v>Mobile</v>
      </c>
    </row>
    <row r="30733" spans="1:12" x14ac:dyDescent="0.25">
      <c r="A30733" t="s">
        <v>108477</v>
      </c>
      <c r="B30733" t="s">
        <v>108478</v>
      </c>
      <c r="C30733" t="s">
        <v>108479</v>
      </c>
      <c r="D30733" t="s">
        <v>108480</v>
      </c>
      <c r="E30733" t="s">
        <v>14</v>
      </c>
      <c r="F30733" t="s">
        <v>20663</v>
      </c>
      <c r="G30733">
        <v>7</v>
      </c>
      <c r="H30733" t="s">
        <v>20664</v>
      </c>
      <c r="I30733" t="s">
        <v>20664</v>
      </c>
      <c r="J30733" s="1">
        <v>40919</v>
      </c>
      <c r="K30733" t="b">
        <f>IFERROR(VLOOKUP(F30733,english_mapping!A:B,2,FALSE),"NA")</f>
        <v>0</v>
      </c>
      <c r="L30733" t="str">
        <f t="shared" si="480"/>
        <v>Android</v>
      </c>
    </row>
    <row r="30734" spans="1:12" x14ac:dyDescent="0.25">
      <c r="A30734" t="s">
        <v>108481</v>
      </c>
      <c r="B30734" t="s">
        <v>108482</v>
      </c>
      <c r="C30734" t="s">
        <v>108483</v>
      </c>
      <c r="D30734" t="s">
        <v>108484</v>
      </c>
      <c r="E30734" t="s">
        <v>109</v>
      </c>
      <c r="F30734" t="s">
        <v>21</v>
      </c>
      <c r="G30734" t="s">
        <v>59</v>
      </c>
      <c r="H30734" t="s">
        <v>60</v>
      </c>
      <c r="I30734" t="s">
        <v>66</v>
      </c>
      <c r="J30734" s="1">
        <v>40913</v>
      </c>
      <c r="K30734" t="b">
        <f>IFERROR(VLOOKUP(F30734,english_mapping!A:B,2,FALSE),"NA")</f>
        <v>1</v>
      </c>
      <c r="L30734" t="str">
        <f t="shared" si="480"/>
        <v>Archiving</v>
      </c>
    </row>
    <row r="30735" spans="1:12" x14ac:dyDescent="0.25">
      <c r="A30735" t="s">
        <v>108485</v>
      </c>
      <c r="B30735" t="s">
        <v>108486</v>
      </c>
      <c r="C30735" t="s">
        <v>108487</v>
      </c>
      <c r="D30735" t="s">
        <v>1275</v>
      </c>
      <c r="E30735" t="s">
        <v>701</v>
      </c>
      <c r="F30735" t="s">
        <v>21</v>
      </c>
      <c r="G30735" t="s">
        <v>1262</v>
      </c>
      <c r="H30735" t="s">
        <v>1263</v>
      </c>
      <c r="I30735" t="s">
        <v>1263</v>
      </c>
      <c r="K30735" t="b">
        <f>IFERROR(VLOOKUP(F30735,english_mapping!A:B,2,FALSE),"NA")</f>
        <v>1</v>
      </c>
      <c r="L30735" t="str">
        <f t="shared" si="480"/>
        <v>Health Care</v>
      </c>
    </row>
    <row r="30736" spans="1:12" x14ac:dyDescent="0.25">
      <c r="A30736" t="s">
        <v>108488</v>
      </c>
      <c r="B30736" t="s">
        <v>108489</v>
      </c>
      <c r="C30736" t="s">
        <v>108490</v>
      </c>
      <c r="D30736" t="s">
        <v>108491</v>
      </c>
      <c r="E30736" t="s">
        <v>109</v>
      </c>
      <c r="F30736" t="s">
        <v>21</v>
      </c>
      <c r="G30736" t="s">
        <v>59</v>
      </c>
      <c r="H30736" t="s">
        <v>60</v>
      </c>
      <c r="I30736" t="s">
        <v>66</v>
      </c>
      <c r="J30736" s="1">
        <v>38357</v>
      </c>
      <c r="K30736" t="b">
        <f>IFERROR(VLOOKUP(F30736,english_mapping!A:B,2,FALSE),"NA")</f>
        <v>1</v>
      </c>
      <c r="L30736" t="str">
        <f t="shared" si="480"/>
        <v>Advertising</v>
      </c>
    </row>
    <row r="30737" spans="1:12" x14ac:dyDescent="0.25">
      <c r="A30737" t="s">
        <v>108492</v>
      </c>
      <c r="B30737" t="s">
        <v>108493</v>
      </c>
      <c r="C30737" t="s">
        <v>108494</v>
      </c>
      <c r="D30737" t="s">
        <v>108495</v>
      </c>
      <c r="E30737" t="s">
        <v>14</v>
      </c>
      <c r="F30737" t="s">
        <v>21</v>
      </c>
      <c r="G30737" t="s">
        <v>84</v>
      </c>
      <c r="H30737" t="s">
        <v>598</v>
      </c>
      <c r="I30737" t="s">
        <v>598</v>
      </c>
      <c r="J30737" s="1">
        <v>40909</v>
      </c>
      <c r="K30737" t="b">
        <f>IFERROR(VLOOKUP(F30737,english_mapping!A:B,2,FALSE),"NA")</f>
        <v>1</v>
      </c>
      <c r="L30737" t="str">
        <f t="shared" si="480"/>
        <v>Cloud Infrastructure</v>
      </c>
    </row>
    <row r="30738" spans="1:12" x14ac:dyDescent="0.25">
      <c r="A30738" t="s">
        <v>108496</v>
      </c>
      <c r="B30738" t="s">
        <v>108497</v>
      </c>
      <c r="C30738" t="s">
        <v>108498</v>
      </c>
      <c r="D30738" t="s">
        <v>108499</v>
      </c>
      <c r="E30738" t="s">
        <v>14</v>
      </c>
      <c r="J30738" t="s">
        <v>108500</v>
      </c>
      <c r="K30738" t="str">
        <f>IFERROR(VLOOKUP(F30738,english_mapping!A:B,2,FALSE),"NA")</f>
        <v>NA</v>
      </c>
      <c r="L30738" t="str">
        <f t="shared" si="480"/>
        <v>Event Management</v>
      </c>
    </row>
    <row r="30739" spans="1:12" x14ac:dyDescent="0.25">
      <c r="A30739" t="s">
        <v>108501</v>
      </c>
      <c r="B30739" t="s">
        <v>108502</v>
      </c>
      <c r="C30739" t="s">
        <v>108503</v>
      </c>
      <c r="D30739" t="s">
        <v>108504</v>
      </c>
      <c r="E30739" t="s">
        <v>14</v>
      </c>
      <c r="F30739" t="s">
        <v>52</v>
      </c>
      <c r="G30739" t="s">
        <v>200</v>
      </c>
      <c r="H30739" t="s">
        <v>201</v>
      </c>
      <c r="I30739" t="s">
        <v>201</v>
      </c>
      <c r="J30739" s="1">
        <v>40909</v>
      </c>
      <c r="K30739" t="b">
        <f>IFERROR(VLOOKUP(F30739,english_mapping!A:B,2,FALSE),"NA")</f>
        <v>1</v>
      </c>
      <c r="L30739" t="str">
        <f t="shared" si="480"/>
        <v>Career Management</v>
      </c>
    </row>
    <row r="30740" spans="1:12" x14ac:dyDescent="0.25">
      <c r="A30740" t="s">
        <v>108505</v>
      </c>
      <c r="B30740" t="s">
        <v>108506</v>
      </c>
      <c r="C30740" t="s">
        <v>108507</v>
      </c>
      <c r="D30740" t="s">
        <v>2418</v>
      </c>
      <c r="E30740" t="s">
        <v>14</v>
      </c>
      <c r="K30740" t="str">
        <f>IFERROR(VLOOKUP(F30740,english_mapping!A:B,2,FALSE),"NA")</f>
        <v>NA</v>
      </c>
      <c r="L30740" t="str">
        <f t="shared" si="480"/>
        <v>Food Processing</v>
      </c>
    </row>
    <row r="30741" spans="1:12" x14ac:dyDescent="0.25">
      <c r="A30741" t="s">
        <v>108508</v>
      </c>
      <c r="B30741" t="s">
        <v>108509</v>
      </c>
      <c r="C30741" t="s">
        <v>108510</v>
      </c>
      <c r="D30741" t="s">
        <v>51</v>
      </c>
      <c r="E30741" t="s">
        <v>14</v>
      </c>
      <c r="F30741" t="s">
        <v>21</v>
      </c>
      <c r="G30741" t="s">
        <v>84</v>
      </c>
      <c r="H30741" t="s">
        <v>3770</v>
      </c>
      <c r="I30741" t="s">
        <v>9536</v>
      </c>
      <c r="J30741" s="1">
        <v>38353</v>
      </c>
      <c r="K30741" t="b">
        <f>IFERROR(VLOOKUP(F30741,english_mapping!A:B,2,FALSE),"NA")</f>
        <v>1</v>
      </c>
      <c r="L30741" t="str">
        <f t="shared" si="480"/>
        <v>Biotechnology</v>
      </c>
    </row>
    <row r="30742" spans="1:12" x14ac:dyDescent="0.25">
      <c r="A30742" t="s">
        <v>108511</v>
      </c>
      <c r="B30742" t="s">
        <v>108512</v>
      </c>
      <c r="C30742" t="s">
        <v>108513</v>
      </c>
      <c r="D30742" t="s">
        <v>108514</v>
      </c>
      <c r="E30742" t="s">
        <v>14</v>
      </c>
      <c r="F30742" t="s">
        <v>1151</v>
      </c>
      <c r="G30742">
        <v>23</v>
      </c>
      <c r="H30742" t="s">
        <v>1323</v>
      </c>
      <c r="I30742" t="s">
        <v>16198</v>
      </c>
      <c r="J30742" s="1">
        <v>40915</v>
      </c>
      <c r="K30742" t="b">
        <f>IFERROR(VLOOKUP(F30742,english_mapping!A:B,2,FALSE),"NA")</f>
        <v>0</v>
      </c>
      <c r="L30742" t="str">
        <f t="shared" si="480"/>
        <v>Employer Benefits Programs</v>
      </c>
    </row>
    <row r="30743" spans="1:12" x14ac:dyDescent="0.25">
      <c r="A30743" t="s">
        <v>108515</v>
      </c>
      <c r="B30743" t="s">
        <v>108516</v>
      </c>
      <c r="C30743" t="s">
        <v>108517</v>
      </c>
      <c r="D30743" t="s">
        <v>108518</v>
      </c>
      <c r="E30743" t="s">
        <v>205</v>
      </c>
      <c r="F30743" t="s">
        <v>21</v>
      </c>
      <c r="G30743" t="s">
        <v>59</v>
      </c>
      <c r="H30743" t="s">
        <v>60</v>
      </c>
      <c r="I30743" t="s">
        <v>66</v>
      </c>
      <c r="K30743" t="b">
        <f>IFERROR(VLOOKUP(F30743,english_mapping!A:B,2,FALSE),"NA")</f>
        <v>1</v>
      </c>
      <c r="L30743" t="str">
        <f t="shared" si="480"/>
        <v>Colleges</v>
      </c>
    </row>
    <row r="30744" spans="1:12" x14ac:dyDescent="0.25">
      <c r="A30744" t="s">
        <v>108519</v>
      </c>
      <c r="B30744" t="s">
        <v>108520</v>
      </c>
      <c r="D30744" t="s">
        <v>51</v>
      </c>
      <c r="E30744" t="s">
        <v>14</v>
      </c>
      <c r="F30744" t="s">
        <v>21</v>
      </c>
      <c r="G30744" t="s">
        <v>138</v>
      </c>
      <c r="H30744" t="s">
        <v>139</v>
      </c>
      <c r="I30744" t="s">
        <v>33030</v>
      </c>
      <c r="K30744" t="b">
        <f>IFERROR(VLOOKUP(F30744,english_mapping!A:B,2,FALSE),"NA")</f>
        <v>1</v>
      </c>
      <c r="L30744" t="str">
        <f t="shared" si="480"/>
        <v>Biotechnology</v>
      </c>
    </row>
    <row r="30745" spans="1:12" x14ac:dyDescent="0.25">
      <c r="A30745" t="s">
        <v>108521</v>
      </c>
      <c r="B30745" t="s">
        <v>108522</v>
      </c>
      <c r="C30745" t="s">
        <v>108523</v>
      </c>
      <c r="D30745" t="s">
        <v>89</v>
      </c>
      <c r="E30745" t="s">
        <v>14</v>
      </c>
      <c r="F30745" t="s">
        <v>21</v>
      </c>
      <c r="G30745" t="s">
        <v>285</v>
      </c>
      <c r="H30745" t="s">
        <v>38523</v>
      </c>
      <c r="I30745" t="s">
        <v>38523</v>
      </c>
      <c r="J30745" s="1">
        <v>40909</v>
      </c>
      <c r="K30745" t="b">
        <f>IFERROR(VLOOKUP(F30745,english_mapping!A:B,2,FALSE),"NA")</f>
        <v>1</v>
      </c>
      <c r="L30745" t="str">
        <f t="shared" si="480"/>
        <v>Health and Wellness</v>
      </c>
    </row>
    <row r="30746" spans="1:12" x14ac:dyDescent="0.25">
      <c r="A30746" t="s">
        <v>108524</v>
      </c>
      <c r="B30746" t="s">
        <v>108525</v>
      </c>
      <c r="C30746" t="s">
        <v>108526</v>
      </c>
      <c r="D30746" t="s">
        <v>108527</v>
      </c>
      <c r="E30746" t="s">
        <v>109</v>
      </c>
      <c r="K30746" t="str">
        <f>IFERROR(VLOOKUP(F30746,english_mapping!A:B,2,FALSE),"NA")</f>
        <v>NA</v>
      </c>
      <c r="L30746" t="str">
        <f t="shared" si="480"/>
        <v>E-Commerce</v>
      </c>
    </row>
    <row r="30747" spans="1:12" x14ac:dyDescent="0.25">
      <c r="A30747" t="s">
        <v>108528</v>
      </c>
      <c r="B30747" t="s">
        <v>108529</v>
      </c>
      <c r="C30747" t="s">
        <v>108530</v>
      </c>
      <c r="D30747" t="s">
        <v>45</v>
      </c>
      <c r="E30747" t="s">
        <v>14</v>
      </c>
      <c r="F30747" t="s">
        <v>34529</v>
      </c>
      <c r="J30747" s="1">
        <v>41275</v>
      </c>
      <c r="K30747" t="b">
        <f>IFERROR(VLOOKUP(F30747,english_mapping!A:B,2,FALSE),"NA")</f>
        <v>1</v>
      </c>
      <c r="L30747" t="str">
        <f t="shared" si="480"/>
        <v>Games</v>
      </c>
    </row>
    <row r="30748" spans="1:12" x14ac:dyDescent="0.25">
      <c r="A30748" t="s">
        <v>108531</v>
      </c>
      <c r="B30748" t="s">
        <v>108532</v>
      </c>
      <c r="C30748" t="s">
        <v>108533</v>
      </c>
      <c r="D30748" t="s">
        <v>4017</v>
      </c>
      <c r="E30748" t="s">
        <v>14</v>
      </c>
      <c r="F30748" t="s">
        <v>21</v>
      </c>
      <c r="G30748" t="s">
        <v>94</v>
      </c>
      <c r="H30748" t="s">
        <v>95</v>
      </c>
      <c r="I30748" t="s">
        <v>108534</v>
      </c>
      <c r="J30748" s="1">
        <v>36892</v>
      </c>
      <c r="K30748" t="b">
        <f>IFERROR(VLOOKUP(F30748,english_mapping!A:B,2,FALSE),"NA")</f>
        <v>1</v>
      </c>
      <c r="L30748" t="str">
        <f t="shared" si="480"/>
        <v>Public Relations</v>
      </c>
    </row>
    <row r="30749" spans="1:12" x14ac:dyDescent="0.25">
      <c r="A30749" t="s">
        <v>108535</v>
      </c>
      <c r="B30749" t="s">
        <v>108536</v>
      </c>
      <c r="C30749" t="s">
        <v>108537</v>
      </c>
      <c r="D30749" t="s">
        <v>108538</v>
      </c>
      <c r="E30749" t="s">
        <v>14</v>
      </c>
      <c r="F30749" t="s">
        <v>21</v>
      </c>
      <c r="G30749" t="s">
        <v>101</v>
      </c>
      <c r="H30749" t="s">
        <v>102</v>
      </c>
      <c r="I30749" t="s">
        <v>103</v>
      </c>
      <c r="J30749" s="1">
        <v>40909</v>
      </c>
      <c r="K30749" t="b">
        <f>IFERROR(VLOOKUP(F30749,english_mapping!A:B,2,FALSE),"NA")</f>
        <v>1</v>
      </c>
      <c r="L30749" t="str">
        <f t="shared" si="480"/>
        <v>Content</v>
      </c>
    </row>
    <row r="30750" spans="1:12" x14ac:dyDescent="0.25">
      <c r="A30750" t="s">
        <v>108539</v>
      </c>
      <c r="B30750" t="s">
        <v>108540</v>
      </c>
      <c r="C30750" t="s">
        <v>108541</v>
      </c>
      <c r="D30750" t="s">
        <v>108542</v>
      </c>
      <c r="E30750" t="s">
        <v>14</v>
      </c>
      <c r="F30750" t="s">
        <v>21</v>
      </c>
      <c r="G30750" t="s">
        <v>101</v>
      </c>
      <c r="H30750" t="s">
        <v>102</v>
      </c>
      <c r="I30750" t="s">
        <v>5448</v>
      </c>
      <c r="J30750" s="1">
        <v>40909</v>
      </c>
      <c r="K30750" t="b">
        <f>IFERROR(VLOOKUP(F30750,english_mapping!A:B,2,FALSE),"NA")</f>
        <v>1</v>
      </c>
      <c r="L30750" t="str">
        <f t="shared" si="480"/>
        <v>Cloud Computing</v>
      </c>
    </row>
    <row r="30751" spans="1:12" x14ac:dyDescent="0.25">
      <c r="A30751" t="s">
        <v>108543</v>
      </c>
      <c r="B30751" t="s">
        <v>108544</v>
      </c>
      <c r="C30751" t="s">
        <v>108545</v>
      </c>
      <c r="D30751" t="s">
        <v>14226</v>
      </c>
      <c r="E30751" t="s">
        <v>205</v>
      </c>
      <c r="F30751" t="s">
        <v>21</v>
      </c>
      <c r="G30751" t="s">
        <v>59</v>
      </c>
      <c r="H30751" t="s">
        <v>60</v>
      </c>
      <c r="I30751" t="s">
        <v>66</v>
      </c>
      <c r="J30751" s="1">
        <v>40545</v>
      </c>
      <c r="K30751" t="b">
        <f>IFERROR(VLOOKUP(F30751,english_mapping!A:B,2,FALSE),"NA")</f>
        <v>1</v>
      </c>
      <c r="L30751" t="str">
        <f t="shared" si="480"/>
        <v>Mobile</v>
      </c>
    </row>
    <row r="30752" spans="1:12" x14ac:dyDescent="0.25">
      <c r="A30752" t="s">
        <v>108546</v>
      </c>
      <c r="B30752" t="s">
        <v>108547</v>
      </c>
      <c r="C30752" t="s">
        <v>108548</v>
      </c>
      <c r="D30752" t="s">
        <v>108549</v>
      </c>
      <c r="E30752" t="s">
        <v>109</v>
      </c>
      <c r="J30752" s="1">
        <v>41284</v>
      </c>
      <c r="K30752" t="str">
        <f>IFERROR(VLOOKUP(F30752,english_mapping!A:B,2,FALSE),"NA")</f>
        <v>NA</v>
      </c>
      <c r="L30752" t="str">
        <f t="shared" si="480"/>
        <v>Online Dating</v>
      </c>
    </row>
    <row r="30753" spans="1:12" x14ac:dyDescent="0.25">
      <c r="A30753" t="s">
        <v>108550</v>
      </c>
      <c r="B30753" t="s">
        <v>108551</v>
      </c>
      <c r="C30753" t="s">
        <v>108552</v>
      </c>
      <c r="D30753" t="s">
        <v>108553</v>
      </c>
      <c r="E30753" t="s">
        <v>14</v>
      </c>
      <c r="F30753" t="s">
        <v>21</v>
      </c>
      <c r="G30753" t="s">
        <v>59</v>
      </c>
      <c r="H30753" t="s">
        <v>60</v>
      </c>
      <c r="I30753" t="s">
        <v>66</v>
      </c>
      <c r="J30753" s="1">
        <v>39452</v>
      </c>
      <c r="K30753" t="b">
        <f>IFERROR(VLOOKUP(F30753,english_mapping!A:B,2,FALSE),"NA")</f>
        <v>1</v>
      </c>
      <c r="L30753" t="str">
        <f t="shared" si="480"/>
        <v>Analytics</v>
      </c>
    </row>
    <row r="30754" spans="1:12" x14ac:dyDescent="0.25">
      <c r="A30754" t="s">
        <v>108554</v>
      </c>
      <c r="B30754" t="s">
        <v>108555</v>
      </c>
      <c r="C30754" t="s">
        <v>108556</v>
      </c>
      <c r="D30754" t="s">
        <v>50745</v>
      </c>
      <c r="E30754" t="s">
        <v>14</v>
      </c>
      <c r="F30754" t="s">
        <v>161</v>
      </c>
      <c r="G30754" t="s">
        <v>162</v>
      </c>
      <c r="H30754" t="s">
        <v>163</v>
      </c>
      <c r="I30754" t="s">
        <v>163</v>
      </c>
      <c r="J30754" t="s">
        <v>1403</v>
      </c>
      <c r="K30754" t="b">
        <f>IFERROR(VLOOKUP(F30754,english_mapping!A:B,2,FALSE),"NA")</f>
        <v>0</v>
      </c>
      <c r="L30754" t="str">
        <f t="shared" si="480"/>
        <v>Crowdfunding</v>
      </c>
    </row>
    <row r="30755" spans="1:12" x14ac:dyDescent="0.25">
      <c r="A30755" t="s">
        <v>108557</v>
      </c>
      <c r="B30755" t="s">
        <v>108558</v>
      </c>
      <c r="C30755" t="s">
        <v>108559</v>
      </c>
      <c r="D30755" t="s">
        <v>108560</v>
      </c>
      <c r="E30755" t="s">
        <v>14</v>
      </c>
      <c r="F30755" t="s">
        <v>1087</v>
      </c>
      <c r="G30755">
        <v>7</v>
      </c>
      <c r="H30755" t="s">
        <v>11105</v>
      </c>
      <c r="I30755" t="s">
        <v>11105</v>
      </c>
      <c r="J30755" s="1">
        <v>40604</v>
      </c>
      <c r="K30755" t="b">
        <f>IFERROR(VLOOKUP(F30755,english_mapping!A:B,2,FALSE),"NA")</f>
        <v>0</v>
      </c>
      <c r="L30755" t="str">
        <f t="shared" si="480"/>
        <v>Advertising</v>
      </c>
    </row>
    <row r="30756" spans="1:12" x14ac:dyDescent="0.25">
      <c r="A30756" t="s">
        <v>108561</v>
      </c>
      <c r="B30756" t="s">
        <v>108562</v>
      </c>
      <c r="C30756" t="s">
        <v>108563</v>
      </c>
      <c r="D30756" t="s">
        <v>27717</v>
      </c>
      <c r="E30756" t="s">
        <v>14</v>
      </c>
      <c r="F30756" t="s">
        <v>1087</v>
      </c>
      <c r="G30756">
        <v>4</v>
      </c>
      <c r="H30756" t="s">
        <v>1560</v>
      </c>
      <c r="I30756" t="s">
        <v>1560</v>
      </c>
      <c r="J30756" s="1">
        <v>39084</v>
      </c>
      <c r="K30756" t="b">
        <f>IFERROR(VLOOKUP(F30756,english_mapping!A:B,2,FALSE),"NA")</f>
        <v>0</v>
      </c>
      <c r="L30756" t="str">
        <f t="shared" si="480"/>
        <v>Online Dating</v>
      </c>
    </row>
    <row r="30757" spans="1:12" x14ac:dyDescent="0.25">
      <c r="A30757" t="s">
        <v>108564</v>
      </c>
      <c r="B30757" t="s">
        <v>108565</v>
      </c>
      <c r="C30757" t="s">
        <v>108566</v>
      </c>
      <c r="D30757" t="s">
        <v>70</v>
      </c>
      <c r="E30757" t="s">
        <v>14</v>
      </c>
      <c r="F30757" t="s">
        <v>21</v>
      </c>
      <c r="G30757" t="s">
        <v>1360</v>
      </c>
      <c r="H30757" t="s">
        <v>1361</v>
      </c>
      <c r="I30757" t="s">
        <v>18397</v>
      </c>
      <c r="K30757" t="b">
        <f>IFERROR(VLOOKUP(F30757,english_mapping!A:B,2,FALSE),"NA")</f>
        <v>1</v>
      </c>
      <c r="L30757" t="str">
        <f t="shared" si="480"/>
        <v>E-Commerce</v>
      </c>
    </row>
    <row r="30758" spans="1:12" x14ac:dyDescent="0.25">
      <c r="A30758" t="s">
        <v>108567</v>
      </c>
      <c r="B30758" t="s">
        <v>108568</v>
      </c>
      <c r="C30758" t="s">
        <v>108569</v>
      </c>
      <c r="D30758" t="s">
        <v>38</v>
      </c>
      <c r="E30758" t="s">
        <v>14</v>
      </c>
      <c r="F30758" t="s">
        <v>21</v>
      </c>
      <c r="G30758" t="s">
        <v>59</v>
      </c>
      <c r="H30758" t="s">
        <v>60</v>
      </c>
      <c r="I30758" t="s">
        <v>66</v>
      </c>
      <c r="J30758" s="1">
        <v>41588</v>
      </c>
      <c r="K30758" t="b">
        <f>IFERROR(VLOOKUP(F30758,english_mapping!A:B,2,FALSE),"NA")</f>
        <v>1</v>
      </c>
      <c r="L30758" t="str">
        <f t="shared" si="480"/>
        <v>Software</v>
      </c>
    </row>
    <row r="30759" spans="1:12" x14ac:dyDescent="0.25">
      <c r="A30759" t="s">
        <v>108570</v>
      </c>
      <c r="B30759" t="s">
        <v>108571</v>
      </c>
      <c r="C30759" t="s">
        <v>108572</v>
      </c>
      <c r="D30759" t="s">
        <v>2246</v>
      </c>
      <c r="E30759" t="s">
        <v>205</v>
      </c>
      <c r="F30759" t="s">
        <v>365</v>
      </c>
      <c r="K30759" t="b">
        <f>IFERROR(VLOOKUP(F30759,english_mapping!A:B,2,FALSE),"NA")</f>
        <v>0</v>
      </c>
      <c r="L30759" t="str">
        <f t="shared" si="480"/>
        <v>Publishing</v>
      </c>
    </row>
    <row r="30760" spans="1:12" x14ac:dyDescent="0.25">
      <c r="A30760" t="s">
        <v>108573</v>
      </c>
      <c r="B30760" t="s">
        <v>108574</v>
      </c>
      <c r="C30760" t="s">
        <v>108575</v>
      </c>
      <c r="D30760" t="s">
        <v>45</v>
      </c>
      <c r="E30760" t="s">
        <v>701</v>
      </c>
      <c r="F30760" t="s">
        <v>1049</v>
      </c>
      <c r="G30760">
        <v>52</v>
      </c>
      <c r="H30760" t="s">
        <v>1050</v>
      </c>
      <c r="I30760" t="s">
        <v>1050</v>
      </c>
      <c r="J30760" s="1">
        <v>39448</v>
      </c>
      <c r="K30760" t="b">
        <f>IFERROR(VLOOKUP(F30760,english_mapping!A:B,2,FALSE),"NA")</f>
        <v>0</v>
      </c>
      <c r="L30760" t="str">
        <f t="shared" si="480"/>
        <v>Games</v>
      </c>
    </row>
    <row r="30761" spans="1:12" x14ac:dyDescent="0.25">
      <c r="A30761" t="s">
        <v>108576</v>
      </c>
      <c r="B30761" t="s">
        <v>108577</v>
      </c>
      <c r="E30761" t="s">
        <v>14</v>
      </c>
      <c r="K30761" t="str">
        <f>IFERROR(VLOOKUP(F30761,english_mapping!A:B,2,FALSE),"NA")</f>
        <v>NA</v>
      </c>
      <c r="L30761">
        <f t="shared" si="480"/>
        <v>0</v>
      </c>
    </row>
    <row r="30762" spans="1:12" x14ac:dyDescent="0.25">
      <c r="A30762" t="s">
        <v>108578</v>
      </c>
      <c r="B30762" t="s">
        <v>108579</v>
      </c>
      <c r="C30762" t="s">
        <v>108580</v>
      </c>
      <c r="E30762" t="s">
        <v>14</v>
      </c>
      <c r="F30762" t="s">
        <v>21</v>
      </c>
      <c r="G30762" t="s">
        <v>101</v>
      </c>
      <c r="H30762" t="s">
        <v>102</v>
      </c>
      <c r="I30762" t="s">
        <v>103</v>
      </c>
      <c r="J30762" t="s">
        <v>76351</v>
      </c>
      <c r="K30762" t="b">
        <f>IFERROR(VLOOKUP(F30762,english_mapping!A:B,2,FALSE),"NA")</f>
        <v>1</v>
      </c>
      <c r="L30762">
        <f t="shared" si="480"/>
        <v>0</v>
      </c>
    </row>
    <row r="30763" spans="1:12" x14ac:dyDescent="0.25">
      <c r="A30763" t="s">
        <v>108581</v>
      </c>
      <c r="B30763" t="s">
        <v>108582</v>
      </c>
      <c r="C30763" t="s">
        <v>108583</v>
      </c>
      <c r="D30763" t="s">
        <v>32</v>
      </c>
      <c r="E30763" t="s">
        <v>701</v>
      </c>
      <c r="F30763" t="s">
        <v>52</v>
      </c>
      <c r="G30763" t="s">
        <v>5531</v>
      </c>
      <c r="H30763" t="s">
        <v>5532</v>
      </c>
      <c r="I30763" t="s">
        <v>5532</v>
      </c>
      <c r="J30763" t="s">
        <v>71782</v>
      </c>
      <c r="K30763" t="b">
        <f>IFERROR(VLOOKUP(F30763,english_mapping!A:B,2,FALSE),"NA")</f>
        <v>1</v>
      </c>
      <c r="L30763" t="str">
        <f t="shared" si="480"/>
        <v>Curated Web</v>
      </c>
    </row>
    <row r="30764" spans="1:12" x14ac:dyDescent="0.25">
      <c r="A30764" t="s">
        <v>108584</v>
      </c>
      <c r="B30764" t="s">
        <v>108585</v>
      </c>
      <c r="C30764" t="s">
        <v>108586</v>
      </c>
      <c r="D30764" t="s">
        <v>45</v>
      </c>
      <c r="E30764" t="s">
        <v>205</v>
      </c>
      <c r="F30764" t="s">
        <v>21</v>
      </c>
      <c r="G30764" t="s">
        <v>59</v>
      </c>
      <c r="H30764" t="s">
        <v>60</v>
      </c>
      <c r="I30764" t="s">
        <v>6129</v>
      </c>
      <c r="J30764" s="1">
        <v>41275</v>
      </c>
      <c r="K30764" t="b">
        <f>IFERROR(VLOOKUP(F30764,english_mapping!A:B,2,FALSE),"NA")</f>
        <v>1</v>
      </c>
      <c r="L30764" t="str">
        <f t="shared" si="480"/>
        <v>Games</v>
      </c>
    </row>
    <row r="30765" spans="1:12" x14ac:dyDescent="0.25">
      <c r="A30765" t="s">
        <v>108587</v>
      </c>
      <c r="B30765" t="s">
        <v>108588</v>
      </c>
      <c r="C30765" t="s">
        <v>108589</v>
      </c>
      <c r="D30765" t="s">
        <v>108590</v>
      </c>
      <c r="E30765" t="s">
        <v>14</v>
      </c>
      <c r="F30765" t="s">
        <v>21</v>
      </c>
      <c r="G30765" t="s">
        <v>534</v>
      </c>
      <c r="H30765" t="s">
        <v>535</v>
      </c>
      <c r="I30765" t="s">
        <v>536</v>
      </c>
      <c r="J30765" s="1">
        <v>40546</v>
      </c>
      <c r="K30765" t="b">
        <f>IFERROR(VLOOKUP(F30765,english_mapping!A:B,2,FALSE),"NA")</f>
        <v>1</v>
      </c>
      <c r="L30765" t="str">
        <f t="shared" si="480"/>
        <v>Enterprise Software</v>
      </c>
    </row>
    <row r="30766" spans="1:12" x14ac:dyDescent="0.25">
      <c r="A30766" t="s">
        <v>108591</v>
      </c>
      <c r="B30766" t="s">
        <v>108592</v>
      </c>
      <c r="C30766" t="s">
        <v>108593</v>
      </c>
      <c r="D30766" t="s">
        <v>108594</v>
      </c>
      <c r="E30766" t="s">
        <v>14</v>
      </c>
      <c r="F30766" t="s">
        <v>1087</v>
      </c>
      <c r="G30766">
        <v>16</v>
      </c>
      <c r="H30766" t="s">
        <v>1743</v>
      </c>
      <c r="I30766" t="s">
        <v>1743</v>
      </c>
      <c r="J30766" s="1">
        <v>41282</v>
      </c>
      <c r="K30766" t="b">
        <f>IFERROR(VLOOKUP(F30766,english_mapping!A:B,2,FALSE),"NA")</f>
        <v>0</v>
      </c>
      <c r="L30766" t="str">
        <f t="shared" si="480"/>
        <v>Apps</v>
      </c>
    </row>
    <row r="30767" spans="1:12" x14ac:dyDescent="0.25">
      <c r="A30767" t="s">
        <v>108595</v>
      </c>
      <c r="B30767" t="s">
        <v>108596</v>
      </c>
      <c r="C30767" t="s">
        <v>108597</v>
      </c>
      <c r="D30767" t="s">
        <v>108598</v>
      </c>
      <c r="E30767" t="s">
        <v>14</v>
      </c>
      <c r="F30767" t="s">
        <v>21</v>
      </c>
      <c r="G30767" t="s">
        <v>138</v>
      </c>
      <c r="H30767" t="s">
        <v>139</v>
      </c>
      <c r="I30767" t="s">
        <v>139</v>
      </c>
      <c r="J30767" s="1">
        <v>41275</v>
      </c>
      <c r="K30767" t="b">
        <f>IFERROR(VLOOKUP(F30767,english_mapping!A:B,2,FALSE),"NA")</f>
        <v>1</v>
      </c>
      <c r="L30767" t="str">
        <f t="shared" si="480"/>
        <v>Cooking</v>
      </c>
    </row>
    <row r="30768" spans="1:12" x14ac:dyDescent="0.25">
      <c r="A30768" t="s">
        <v>108599</v>
      </c>
      <c r="B30768" t="s">
        <v>108600</v>
      </c>
      <c r="E30768" t="s">
        <v>14</v>
      </c>
      <c r="K30768" t="str">
        <f>IFERROR(VLOOKUP(F30768,english_mapping!A:B,2,FALSE),"NA")</f>
        <v>NA</v>
      </c>
      <c r="L30768">
        <f t="shared" si="480"/>
        <v>0</v>
      </c>
    </row>
    <row r="30769" spans="1:12" x14ac:dyDescent="0.25">
      <c r="A30769" t="s">
        <v>108601</v>
      </c>
      <c r="B30769" t="s">
        <v>108602</v>
      </c>
      <c r="C30769" t="s">
        <v>108603</v>
      </c>
      <c r="D30769" t="s">
        <v>10411</v>
      </c>
      <c r="E30769" t="s">
        <v>14</v>
      </c>
      <c r="F30769" t="s">
        <v>712</v>
      </c>
      <c r="G30769">
        <v>5</v>
      </c>
      <c r="H30769" t="s">
        <v>713</v>
      </c>
      <c r="I30769" t="s">
        <v>713</v>
      </c>
      <c r="J30769" s="1">
        <v>40912</v>
      </c>
      <c r="K30769" t="b">
        <f>IFERROR(VLOOKUP(F30769,english_mapping!A:B,2,FALSE),"NA")</f>
        <v>0</v>
      </c>
      <c r="L30769" t="str">
        <f t="shared" si="480"/>
        <v>Blogging Platforms</v>
      </c>
    </row>
    <row r="30770" spans="1:12" x14ac:dyDescent="0.25">
      <c r="A30770" t="s">
        <v>108604</v>
      </c>
      <c r="B30770" t="s">
        <v>108605</v>
      </c>
      <c r="C30770" t="s">
        <v>108606</v>
      </c>
      <c r="D30770" t="s">
        <v>178</v>
      </c>
      <c r="E30770" t="s">
        <v>14</v>
      </c>
      <c r="F30770" t="s">
        <v>21</v>
      </c>
      <c r="G30770" t="s">
        <v>101</v>
      </c>
      <c r="H30770" t="s">
        <v>102</v>
      </c>
      <c r="I30770" t="s">
        <v>103</v>
      </c>
      <c r="J30770" s="1">
        <v>40911</v>
      </c>
      <c r="K30770" t="b">
        <f>IFERROR(VLOOKUP(F30770,english_mapping!A:B,2,FALSE),"NA")</f>
        <v>1</v>
      </c>
      <c r="L30770" t="str">
        <f t="shared" si="480"/>
        <v>Hospitality</v>
      </c>
    </row>
    <row r="30771" spans="1:12" x14ac:dyDescent="0.25">
      <c r="A30771" t="s">
        <v>108607</v>
      </c>
      <c r="B30771" t="s">
        <v>108608</v>
      </c>
      <c r="C30771" t="s">
        <v>108609</v>
      </c>
      <c r="D30771" t="s">
        <v>108610</v>
      </c>
      <c r="E30771" t="s">
        <v>14</v>
      </c>
      <c r="F30771" t="s">
        <v>21</v>
      </c>
      <c r="G30771" t="s">
        <v>39</v>
      </c>
      <c r="H30771" t="s">
        <v>281</v>
      </c>
      <c r="I30771" t="s">
        <v>281</v>
      </c>
      <c r="J30771" s="1">
        <v>40909</v>
      </c>
      <c r="K30771" t="b">
        <f>IFERROR(VLOOKUP(F30771,english_mapping!A:B,2,FALSE),"NA")</f>
        <v>1</v>
      </c>
      <c r="L30771" t="str">
        <f t="shared" si="480"/>
        <v>E-Commerce</v>
      </c>
    </row>
    <row r="30772" spans="1:12" x14ac:dyDescent="0.25">
      <c r="A30772" t="s">
        <v>108611</v>
      </c>
      <c r="B30772" t="s">
        <v>108612</v>
      </c>
      <c r="C30772" t="s">
        <v>108613</v>
      </c>
      <c r="D30772" t="s">
        <v>32</v>
      </c>
      <c r="E30772" t="s">
        <v>14</v>
      </c>
      <c r="F30772" t="s">
        <v>71</v>
      </c>
      <c r="G30772">
        <v>12</v>
      </c>
      <c r="H30772" t="s">
        <v>72</v>
      </c>
      <c r="I30772" t="s">
        <v>72</v>
      </c>
      <c r="K30772" t="b">
        <f>IFERROR(VLOOKUP(F30772,english_mapping!A:B,2,FALSE),"NA")</f>
        <v>0</v>
      </c>
      <c r="L30772" t="str">
        <f t="shared" si="480"/>
        <v>Curated Web</v>
      </c>
    </row>
    <row r="30773" spans="1:12" x14ac:dyDescent="0.25">
      <c r="A30773" t="s">
        <v>108614</v>
      </c>
      <c r="B30773" t="s">
        <v>108615</v>
      </c>
      <c r="C30773" t="s">
        <v>108616</v>
      </c>
      <c r="D30773" t="s">
        <v>123</v>
      </c>
      <c r="E30773" t="s">
        <v>205</v>
      </c>
      <c r="F30773" t="s">
        <v>21</v>
      </c>
      <c r="G30773" t="s">
        <v>59</v>
      </c>
      <c r="H30773" t="s">
        <v>90</v>
      </c>
      <c r="I30773" t="s">
        <v>108617</v>
      </c>
      <c r="J30773" s="1">
        <v>40969</v>
      </c>
      <c r="K30773" t="b">
        <f>IFERROR(VLOOKUP(F30773,english_mapping!A:B,2,FALSE),"NA")</f>
        <v>1</v>
      </c>
      <c r="L30773" t="str">
        <f t="shared" si="480"/>
        <v>Education</v>
      </c>
    </row>
    <row r="30774" spans="1:12" x14ac:dyDescent="0.25">
      <c r="A30774" t="s">
        <v>108618</v>
      </c>
      <c r="B30774" t="s">
        <v>108615</v>
      </c>
      <c r="C30774" t="s">
        <v>108619</v>
      </c>
      <c r="D30774" t="s">
        <v>108620</v>
      </c>
      <c r="E30774" t="s">
        <v>14</v>
      </c>
      <c r="F30774" t="s">
        <v>124</v>
      </c>
      <c r="G30774" t="s">
        <v>125</v>
      </c>
      <c r="H30774" t="s">
        <v>126</v>
      </c>
      <c r="I30774" t="s">
        <v>126</v>
      </c>
      <c r="J30774" t="s">
        <v>44532</v>
      </c>
      <c r="K30774" t="b">
        <f>IFERROR(VLOOKUP(F30774,english_mapping!A:B,2,FALSE),"NA")</f>
        <v>1</v>
      </c>
      <c r="L30774" t="str">
        <f t="shared" si="480"/>
        <v>3D Printing</v>
      </c>
    </row>
    <row r="30775" spans="1:12" x14ac:dyDescent="0.25">
      <c r="A30775" t="s">
        <v>108621</v>
      </c>
      <c r="B30775" t="s">
        <v>108622</v>
      </c>
      <c r="C30775" t="s">
        <v>108623</v>
      </c>
      <c r="D30775" t="s">
        <v>51</v>
      </c>
      <c r="E30775" t="s">
        <v>701</v>
      </c>
      <c r="F30775" t="s">
        <v>21</v>
      </c>
      <c r="G30775" t="s">
        <v>59</v>
      </c>
      <c r="H30775" t="s">
        <v>90</v>
      </c>
      <c r="I30775" t="s">
        <v>90</v>
      </c>
      <c r="J30775" s="1">
        <v>39814</v>
      </c>
      <c r="K30775" t="b">
        <f>IFERROR(VLOOKUP(F30775,english_mapping!A:B,2,FALSE),"NA")</f>
        <v>1</v>
      </c>
      <c r="L30775" t="str">
        <f t="shared" si="480"/>
        <v>Biotechnology</v>
      </c>
    </row>
    <row r="30776" spans="1:12" x14ac:dyDescent="0.25">
      <c r="A30776" t="s">
        <v>108624</v>
      </c>
      <c r="B30776" t="s">
        <v>108625</v>
      </c>
      <c r="C30776" t="s">
        <v>108626</v>
      </c>
      <c r="E30776" t="s">
        <v>14</v>
      </c>
      <c r="F30776" t="s">
        <v>21</v>
      </c>
      <c r="G30776" t="s">
        <v>59</v>
      </c>
      <c r="H30776" t="s">
        <v>10621</v>
      </c>
      <c r="I30776" t="s">
        <v>17044</v>
      </c>
      <c r="J30776" t="s">
        <v>108627</v>
      </c>
      <c r="K30776" t="b">
        <f>IFERROR(VLOOKUP(F30776,english_mapping!A:B,2,FALSE),"NA")</f>
        <v>1</v>
      </c>
      <c r="L30776">
        <f t="shared" si="480"/>
        <v>0</v>
      </c>
    </row>
    <row r="30777" spans="1:12" x14ac:dyDescent="0.25">
      <c r="A30777" t="s">
        <v>108628</v>
      </c>
      <c r="B30777" t="s">
        <v>108629</v>
      </c>
      <c r="C30777" t="s">
        <v>108630</v>
      </c>
      <c r="D30777" t="s">
        <v>108631</v>
      </c>
      <c r="E30777" t="s">
        <v>14</v>
      </c>
      <c r="J30777" s="1">
        <v>41275</v>
      </c>
      <c r="K30777" t="str">
        <f>IFERROR(VLOOKUP(F30777,english_mapping!A:B,2,FALSE),"NA")</f>
        <v>NA</v>
      </c>
      <c r="L30777" t="str">
        <f t="shared" si="480"/>
        <v>Local Businesses</v>
      </c>
    </row>
    <row r="30778" spans="1:12" x14ac:dyDescent="0.25">
      <c r="A30778" t="s">
        <v>108632</v>
      </c>
      <c r="B30778" t="s">
        <v>108633</v>
      </c>
      <c r="C30778" t="s">
        <v>108634</v>
      </c>
      <c r="D30778" t="s">
        <v>108635</v>
      </c>
      <c r="E30778" t="s">
        <v>14</v>
      </c>
      <c r="F30778" t="s">
        <v>21</v>
      </c>
      <c r="G30778" t="s">
        <v>84</v>
      </c>
      <c r="H30778" t="s">
        <v>3647</v>
      </c>
      <c r="I30778" t="s">
        <v>3647</v>
      </c>
      <c r="J30778" s="1">
        <v>40555</v>
      </c>
      <c r="K30778" t="b">
        <f>IFERROR(VLOOKUP(F30778,english_mapping!A:B,2,FALSE),"NA")</f>
        <v>1</v>
      </c>
      <c r="L30778" t="str">
        <f t="shared" si="480"/>
        <v>Data Integration</v>
      </c>
    </row>
    <row r="30779" spans="1:12" x14ac:dyDescent="0.25">
      <c r="A30779" t="s">
        <v>108636</v>
      </c>
      <c r="B30779" t="s">
        <v>108637</v>
      </c>
      <c r="C30779" t="s">
        <v>108638</v>
      </c>
      <c r="D30779" t="s">
        <v>42424</v>
      </c>
      <c r="E30779" t="s">
        <v>109</v>
      </c>
      <c r="F30779" t="s">
        <v>21</v>
      </c>
      <c r="G30779" t="s">
        <v>59</v>
      </c>
      <c r="H30779" t="s">
        <v>60</v>
      </c>
      <c r="I30779" t="s">
        <v>1434</v>
      </c>
      <c r="J30779" s="1">
        <v>37631</v>
      </c>
      <c r="K30779" t="b">
        <f>IFERROR(VLOOKUP(F30779,english_mapping!A:B,2,FALSE),"NA")</f>
        <v>1</v>
      </c>
      <c r="L30779" t="str">
        <f t="shared" si="480"/>
        <v>Analytics</v>
      </c>
    </row>
    <row r="30780" spans="1:12" x14ac:dyDescent="0.25">
      <c r="A30780" t="s">
        <v>108639</v>
      </c>
      <c r="B30780" t="s">
        <v>108640</v>
      </c>
      <c r="C30780" t="s">
        <v>108641</v>
      </c>
      <c r="D30780" t="s">
        <v>108642</v>
      </c>
      <c r="E30780" t="s">
        <v>14</v>
      </c>
      <c r="F30780" t="s">
        <v>21</v>
      </c>
      <c r="G30780" t="s">
        <v>59</v>
      </c>
      <c r="H30780" t="s">
        <v>60</v>
      </c>
      <c r="I30780" t="s">
        <v>1434</v>
      </c>
      <c r="J30780" s="1">
        <v>40909</v>
      </c>
      <c r="K30780" t="b">
        <f>IFERROR(VLOOKUP(F30780,english_mapping!A:B,2,FALSE),"NA")</f>
        <v>1</v>
      </c>
      <c r="L30780" t="str">
        <f t="shared" si="480"/>
        <v>Android</v>
      </c>
    </row>
    <row r="30781" spans="1:12" x14ac:dyDescent="0.25">
      <c r="A30781" t="s">
        <v>108643</v>
      </c>
      <c r="B30781" t="s">
        <v>108644</v>
      </c>
      <c r="C30781" t="s">
        <v>108645</v>
      </c>
      <c r="D30781" t="s">
        <v>108646</v>
      </c>
      <c r="E30781" t="s">
        <v>205</v>
      </c>
      <c r="F30781" t="s">
        <v>46</v>
      </c>
      <c r="H30781" t="s">
        <v>47</v>
      </c>
      <c r="I30781" t="s">
        <v>47</v>
      </c>
      <c r="J30781" s="1">
        <v>40909</v>
      </c>
      <c r="K30781" t="b">
        <f>IFERROR(VLOOKUP(F30781,english_mapping!A:B,2,FALSE),"NA")</f>
        <v>0</v>
      </c>
      <c r="L30781" t="str">
        <f t="shared" si="480"/>
        <v>Analytics</v>
      </c>
    </row>
    <row r="30782" spans="1:12" x14ac:dyDescent="0.25">
      <c r="A30782" t="s">
        <v>108647</v>
      </c>
      <c r="B30782" t="s">
        <v>108648</v>
      </c>
      <c r="C30782" t="s">
        <v>108649</v>
      </c>
      <c r="D30782" t="s">
        <v>21688</v>
      </c>
      <c r="E30782" t="s">
        <v>14</v>
      </c>
      <c r="F30782" t="s">
        <v>21</v>
      </c>
      <c r="G30782" t="s">
        <v>59</v>
      </c>
      <c r="H30782" t="s">
        <v>90</v>
      </c>
      <c r="I30782" t="s">
        <v>375</v>
      </c>
      <c r="J30782" s="1">
        <v>41281</v>
      </c>
      <c r="K30782" t="b">
        <f>IFERROR(VLOOKUP(F30782,english_mapping!A:B,2,FALSE),"NA")</f>
        <v>1</v>
      </c>
      <c r="L30782" t="str">
        <f t="shared" si="480"/>
        <v>E-Commerce</v>
      </c>
    </row>
    <row r="30783" spans="1:12" x14ac:dyDescent="0.25">
      <c r="A30783" t="s">
        <v>108650</v>
      </c>
      <c r="B30783" t="s">
        <v>108651</v>
      </c>
      <c r="C30783" t="s">
        <v>108652</v>
      </c>
      <c r="D30783" t="s">
        <v>108653</v>
      </c>
      <c r="E30783" t="s">
        <v>109</v>
      </c>
      <c r="F30783" t="s">
        <v>712</v>
      </c>
      <c r="G30783">
        <v>5</v>
      </c>
      <c r="H30783" t="s">
        <v>713</v>
      </c>
      <c r="I30783" t="s">
        <v>11701</v>
      </c>
      <c r="J30783" s="1">
        <v>40553</v>
      </c>
      <c r="K30783" t="b">
        <f>IFERROR(VLOOKUP(F30783,english_mapping!A:B,2,FALSE),"NA")</f>
        <v>0</v>
      </c>
      <c r="L30783" t="str">
        <f t="shared" si="480"/>
        <v>Analytics</v>
      </c>
    </row>
    <row r="30784" spans="1:12" x14ac:dyDescent="0.25">
      <c r="A30784" t="s">
        <v>108654</v>
      </c>
      <c r="B30784" t="s">
        <v>108655</v>
      </c>
      <c r="C30784" t="s">
        <v>108656</v>
      </c>
      <c r="D30784" t="s">
        <v>108657</v>
      </c>
      <c r="E30784" t="s">
        <v>14</v>
      </c>
      <c r="F30784" t="s">
        <v>649</v>
      </c>
      <c r="G30784">
        <v>7</v>
      </c>
      <c r="H30784" t="s">
        <v>948</v>
      </c>
      <c r="I30784" t="s">
        <v>948</v>
      </c>
      <c r="J30784" s="1">
        <v>40919</v>
      </c>
      <c r="K30784" t="b">
        <f>IFERROR(VLOOKUP(F30784,english_mapping!A:B,2,FALSE),"NA")</f>
        <v>1</v>
      </c>
      <c r="L30784" t="str">
        <f t="shared" si="480"/>
        <v>Fitness</v>
      </c>
    </row>
    <row r="30785" spans="1:12" x14ac:dyDescent="0.25">
      <c r="A30785" t="s">
        <v>108658</v>
      </c>
      <c r="B30785" t="s">
        <v>108659</v>
      </c>
      <c r="C30785" t="s">
        <v>108660</v>
      </c>
      <c r="D30785" t="s">
        <v>108661</v>
      </c>
      <c r="E30785" t="s">
        <v>14</v>
      </c>
      <c r="F30785" t="s">
        <v>21</v>
      </c>
      <c r="G30785" t="s">
        <v>101</v>
      </c>
      <c r="H30785" t="s">
        <v>102</v>
      </c>
      <c r="I30785" t="s">
        <v>73749</v>
      </c>
      <c r="J30785" s="1">
        <v>41275</v>
      </c>
      <c r="K30785" t="b">
        <f>IFERROR(VLOOKUP(F30785,english_mapping!A:B,2,FALSE),"NA")</f>
        <v>1</v>
      </c>
      <c r="L30785" t="str">
        <f t="shared" si="480"/>
        <v>E-Commerce</v>
      </c>
    </row>
    <row r="30786" spans="1:12" x14ac:dyDescent="0.25">
      <c r="A30786" t="s">
        <v>108662</v>
      </c>
      <c r="B30786" t="s">
        <v>108663</v>
      </c>
      <c r="C30786" t="s">
        <v>108664</v>
      </c>
      <c r="D30786" t="s">
        <v>108665</v>
      </c>
      <c r="E30786" t="s">
        <v>14</v>
      </c>
      <c r="F30786" t="s">
        <v>21</v>
      </c>
      <c r="G30786" t="s">
        <v>59</v>
      </c>
      <c r="H30786" t="s">
        <v>60</v>
      </c>
      <c r="I30786" t="s">
        <v>675</v>
      </c>
      <c r="J30786" s="1">
        <v>40452</v>
      </c>
      <c r="K30786" t="b">
        <f>IFERROR(VLOOKUP(F30786,english_mapping!A:B,2,FALSE),"NA")</f>
        <v>1</v>
      </c>
      <c r="L30786" t="str">
        <f t="shared" si="480"/>
        <v>E-Commerce</v>
      </c>
    </row>
    <row r="30787" spans="1:12" x14ac:dyDescent="0.25">
      <c r="A30787" t="s">
        <v>108666</v>
      </c>
      <c r="B30787" t="s">
        <v>108667</v>
      </c>
      <c r="C30787" t="s">
        <v>108668</v>
      </c>
      <c r="D30787" t="s">
        <v>666</v>
      </c>
      <c r="E30787" t="s">
        <v>14</v>
      </c>
      <c r="F30787" t="s">
        <v>21</v>
      </c>
      <c r="G30787" t="s">
        <v>101</v>
      </c>
      <c r="H30787" t="s">
        <v>102</v>
      </c>
      <c r="I30787" t="s">
        <v>103</v>
      </c>
      <c r="J30787" s="1">
        <v>41640</v>
      </c>
      <c r="K30787" t="b">
        <f>IFERROR(VLOOKUP(F30787,english_mapping!A:B,2,FALSE),"NA")</f>
        <v>1</v>
      </c>
      <c r="L30787" t="str">
        <f t="shared" si="480"/>
        <v>Technology</v>
      </c>
    </row>
    <row r="30788" spans="1:12" x14ac:dyDescent="0.25">
      <c r="A30788" t="s">
        <v>108669</v>
      </c>
      <c r="B30788" t="s">
        <v>108670</v>
      </c>
      <c r="C30788" t="s">
        <v>108671</v>
      </c>
      <c r="D30788" t="s">
        <v>70</v>
      </c>
      <c r="E30788" t="s">
        <v>14</v>
      </c>
      <c r="F30788" t="s">
        <v>21</v>
      </c>
      <c r="G30788" t="s">
        <v>154</v>
      </c>
      <c r="H30788" t="s">
        <v>242</v>
      </c>
      <c r="I30788" t="s">
        <v>3381</v>
      </c>
      <c r="J30788" s="1">
        <v>40909</v>
      </c>
      <c r="K30788" t="b">
        <f>IFERROR(VLOOKUP(F30788,english_mapping!A:B,2,FALSE),"NA")</f>
        <v>1</v>
      </c>
      <c r="L30788" t="str">
        <f t="shared" ref="L30788:L30851" si="481">IFERROR(LEFT(D30788,(FIND("|",D30788))-1),D30788)</f>
        <v>E-Commerce</v>
      </c>
    </row>
    <row r="30789" spans="1:12" x14ac:dyDescent="0.25">
      <c r="A30789" t="s">
        <v>108672</v>
      </c>
      <c r="B30789" t="s">
        <v>108673</v>
      </c>
      <c r="C30789" t="s">
        <v>108674</v>
      </c>
      <c r="D30789" t="s">
        <v>38</v>
      </c>
      <c r="E30789" t="s">
        <v>14</v>
      </c>
      <c r="F30789" t="s">
        <v>21</v>
      </c>
      <c r="G30789" t="s">
        <v>101</v>
      </c>
      <c r="H30789" t="s">
        <v>605</v>
      </c>
      <c r="I30789" t="s">
        <v>108675</v>
      </c>
      <c r="J30789" s="1">
        <v>35796</v>
      </c>
      <c r="K30789" t="b">
        <f>IFERROR(VLOOKUP(F30789,english_mapping!A:B,2,FALSE),"NA")</f>
        <v>1</v>
      </c>
      <c r="L30789" t="str">
        <f t="shared" si="481"/>
        <v>Software</v>
      </c>
    </row>
    <row r="30790" spans="1:12" x14ac:dyDescent="0.25">
      <c r="A30790" t="s">
        <v>108676</v>
      </c>
      <c r="B30790" t="s">
        <v>108677</v>
      </c>
      <c r="C30790" t="s">
        <v>108678</v>
      </c>
      <c r="D30790" t="s">
        <v>108679</v>
      </c>
      <c r="E30790" t="s">
        <v>14</v>
      </c>
      <c r="J30790" s="1">
        <v>40544</v>
      </c>
      <c r="K30790" t="str">
        <f>IFERROR(VLOOKUP(F30790,english_mapping!A:B,2,FALSE),"NA")</f>
        <v>NA</v>
      </c>
      <c r="L30790" t="str">
        <f t="shared" si="481"/>
        <v>Apps</v>
      </c>
    </row>
    <row r="30791" spans="1:12" x14ac:dyDescent="0.25">
      <c r="A30791" t="s">
        <v>108680</v>
      </c>
      <c r="B30791" t="s">
        <v>108681</v>
      </c>
      <c r="C30791" t="s">
        <v>108682</v>
      </c>
      <c r="D30791" t="s">
        <v>108683</v>
      </c>
      <c r="E30791" t="s">
        <v>14</v>
      </c>
      <c r="F30791" t="s">
        <v>21</v>
      </c>
      <c r="G30791" t="s">
        <v>59</v>
      </c>
      <c r="H30791" t="s">
        <v>60</v>
      </c>
      <c r="I30791" t="s">
        <v>66</v>
      </c>
      <c r="J30791" s="1">
        <v>38355</v>
      </c>
      <c r="K30791" t="b">
        <f>IFERROR(VLOOKUP(F30791,english_mapping!A:B,2,FALSE),"NA")</f>
        <v>1</v>
      </c>
      <c r="L30791" t="str">
        <f t="shared" si="481"/>
        <v>Finance</v>
      </c>
    </row>
    <row r="30792" spans="1:12" x14ac:dyDescent="0.25">
      <c r="A30792" t="s">
        <v>108684</v>
      </c>
      <c r="B30792" t="s">
        <v>108685</v>
      </c>
      <c r="C30792" t="s">
        <v>108686</v>
      </c>
      <c r="D30792" t="s">
        <v>108687</v>
      </c>
      <c r="E30792" t="s">
        <v>109</v>
      </c>
      <c r="F30792" t="s">
        <v>21</v>
      </c>
      <c r="G30792" t="s">
        <v>154</v>
      </c>
      <c r="H30792" t="s">
        <v>242</v>
      </c>
      <c r="I30792" t="s">
        <v>20996</v>
      </c>
      <c r="J30792" s="1">
        <v>37622</v>
      </c>
      <c r="K30792" t="b">
        <f>IFERROR(VLOOKUP(F30792,english_mapping!A:B,2,FALSE),"NA")</f>
        <v>1</v>
      </c>
      <c r="L30792" t="str">
        <f t="shared" si="481"/>
        <v>Hardware</v>
      </c>
    </row>
    <row r="30793" spans="1:12" x14ac:dyDescent="0.25">
      <c r="A30793" t="s">
        <v>108688</v>
      </c>
      <c r="B30793" t="s">
        <v>108689</v>
      </c>
      <c r="C30793" t="s">
        <v>108690</v>
      </c>
      <c r="D30793" t="s">
        <v>108691</v>
      </c>
      <c r="E30793" t="s">
        <v>14</v>
      </c>
      <c r="F30793" t="s">
        <v>1087</v>
      </c>
      <c r="G30793">
        <v>16</v>
      </c>
      <c r="H30793" t="s">
        <v>1743</v>
      </c>
      <c r="I30793" t="s">
        <v>1743</v>
      </c>
      <c r="K30793" t="b">
        <f>IFERROR(VLOOKUP(F30793,english_mapping!A:B,2,FALSE),"NA")</f>
        <v>0</v>
      </c>
      <c r="L30793" t="str">
        <f t="shared" si="481"/>
        <v>E-Commerce</v>
      </c>
    </row>
    <row r="30794" spans="1:12" x14ac:dyDescent="0.25">
      <c r="A30794" t="s">
        <v>108692</v>
      </c>
      <c r="B30794" t="s">
        <v>108693</v>
      </c>
      <c r="C30794" t="s">
        <v>108694</v>
      </c>
      <c r="D30794" t="s">
        <v>108695</v>
      </c>
      <c r="E30794" t="s">
        <v>14</v>
      </c>
      <c r="F30794" t="s">
        <v>21</v>
      </c>
      <c r="G30794" t="s">
        <v>1300</v>
      </c>
      <c r="H30794" t="s">
        <v>1301</v>
      </c>
      <c r="I30794" t="s">
        <v>87490</v>
      </c>
      <c r="J30794" s="1">
        <v>40179</v>
      </c>
      <c r="K30794" t="b">
        <f>IFERROR(VLOOKUP(F30794,english_mapping!A:B,2,FALSE),"NA")</f>
        <v>1</v>
      </c>
      <c r="L30794" t="str">
        <f t="shared" si="481"/>
        <v>Beauty</v>
      </c>
    </row>
    <row r="30795" spans="1:12" x14ac:dyDescent="0.25">
      <c r="A30795" t="s">
        <v>108696</v>
      </c>
      <c r="B30795" t="s">
        <v>108697</v>
      </c>
      <c r="C30795" t="s">
        <v>108698</v>
      </c>
      <c r="D30795" t="s">
        <v>108699</v>
      </c>
      <c r="E30795" t="s">
        <v>14</v>
      </c>
      <c r="F30795" t="s">
        <v>21</v>
      </c>
      <c r="G30795" t="s">
        <v>59</v>
      </c>
      <c r="H30795" t="s">
        <v>60</v>
      </c>
      <c r="I30795" t="s">
        <v>269</v>
      </c>
      <c r="K30795" t="b">
        <f>IFERROR(VLOOKUP(F30795,english_mapping!A:B,2,FALSE),"NA")</f>
        <v>1</v>
      </c>
      <c r="L30795" t="str">
        <f t="shared" si="481"/>
        <v>Collaboration</v>
      </c>
    </row>
    <row r="30796" spans="1:12" x14ac:dyDescent="0.25">
      <c r="A30796" t="s">
        <v>108700</v>
      </c>
      <c r="B30796" t="s">
        <v>108701</v>
      </c>
      <c r="C30796" t="s">
        <v>108702</v>
      </c>
      <c r="D30796" t="s">
        <v>32</v>
      </c>
      <c r="E30796" t="s">
        <v>14</v>
      </c>
      <c r="F30796" t="s">
        <v>365</v>
      </c>
      <c r="G30796">
        <v>26</v>
      </c>
      <c r="H30796" t="s">
        <v>366</v>
      </c>
      <c r="I30796" t="s">
        <v>366</v>
      </c>
      <c r="J30796" s="1">
        <v>40544</v>
      </c>
      <c r="K30796" t="b">
        <f>IFERROR(VLOOKUP(F30796,english_mapping!A:B,2,FALSE),"NA")</f>
        <v>0</v>
      </c>
      <c r="L30796" t="str">
        <f t="shared" si="481"/>
        <v>Curated Web</v>
      </c>
    </row>
    <row r="30797" spans="1:12" x14ac:dyDescent="0.25">
      <c r="A30797" t="s">
        <v>108703</v>
      </c>
      <c r="B30797" t="s">
        <v>108704</v>
      </c>
      <c r="D30797" t="s">
        <v>108705</v>
      </c>
      <c r="E30797" t="s">
        <v>14</v>
      </c>
      <c r="F30797" t="s">
        <v>712</v>
      </c>
      <c r="G30797">
        <v>6</v>
      </c>
      <c r="H30797" t="s">
        <v>713</v>
      </c>
      <c r="I30797" t="s">
        <v>13927</v>
      </c>
      <c r="K30797" t="b">
        <f>IFERROR(VLOOKUP(F30797,english_mapping!A:B,2,FALSE),"NA")</f>
        <v>0</v>
      </c>
      <c r="L30797" t="str">
        <f t="shared" si="481"/>
        <v>Content Delivery</v>
      </c>
    </row>
    <row r="30798" spans="1:12" x14ac:dyDescent="0.25">
      <c r="A30798" t="s">
        <v>108706</v>
      </c>
      <c r="B30798" t="s">
        <v>108707</v>
      </c>
      <c r="C30798" t="s">
        <v>108708</v>
      </c>
      <c r="D30798" t="s">
        <v>108709</v>
      </c>
      <c r="E30798" t="s">
        <v>205</v>
      </c>
      <c r="J30798" s="1">
        <v>40546</v>
      </c>
      <c r="K30798" t="str">
        <f>IFERROR(VLOOKUP(F30798,english_mapping!A:B,2,FALSE),"NA")</f>
        <v>NA</v>
      </c>
      <c r="L30798" t="str">
        <f t="shared" si="481"/>
        <v>Application Platforms</v>
      </c>
    </row>
    <row r="30799" spans="1:12" x14ac:dyDescent="0.25">
      <c r="A30799" t="s">
        <v>108710</v>
      </c>
      <c r="B30799" t="s">
        <v>108711</v>
      </c>
      <c r="C30799" t="s">
        <v>108712</v>
      </c>
      <c r="D30799" t="s">
        <v>108713</v>
      </c>
      <c r="E30799" t="s">
        <v>14</v>
      </c>
      <c r="J30799" t="s">
        <v>59258</v>
      </c>
      <c r="K30799" t="str">
        <f>IFERROR(VLOOKUP(F30799,english_mapping!A:B,2,FALSE),"NA")</f>
        <v>NA</v>
      </c>
      <c r="L30799" t="str">
        <f t="shared" si="481"/>
        <v>Hardware + Software</v>
      </c>
    </row>
    <row r="30800" spans="1:12" x14ac:dyDescent="0.25">
      <c r="A30800" t="s">
        <v>108714</v>
      </c>
      <c r="B30800" t="s">
        <v>108715</v>
      </c>
      <c r="C30800" t="s">
        <v>108716</v>
      </c>
      <c r="D30800" t="s">
        <v>108717</v>
      </c>
      <c r="E30800" t="s">
        <v>14</v>
      </c>
      <c r="F30800" t="s">
        <v>661</v>
      </c>
      <c r="G30800">
        <v>16</v>
      </c>
      <c r="H30800" t="s">
        <v>9947</v>
      </c>
      <c r="I30800" t="s">
        <v>9947</v>
      </c>
      <c r="J30800" t="s">
        <v>71379</v>
      </c>
      <c r="K30800" t="b">
        <f>IFERROR(VLOOKUP(F30800,english_mapping!A:B,2,FALSE),"NA")</f>
        <v>0</v>
      </c>
      <c r="L30800" t="str">
        <f t="shared" si="481"/>
        <v>Android</v>
      </c>
    </row>
    <row r="30801" spans="1:12" x14ac:dyDescent="0.25">
      <c r="A30801" t="s">
        <v>108718</v>
      </c>
      <c r="B30801" t="s">
        <v>108715</v>
      </c>
      <c r="D30801" t="s">
        <v>108719</v>
      </c>
      <c r="E30801" t="s">
        <v>14</v>
      </c>
      <c r="F30801" t="s">
        <v>21</v>
      </c>
      <c r="G30801" t="s">
        <v>379</v>
      </c>
      <c r="H30801" t="s">
        <v>380</v>
      </c>
      <c r="I30801" t="s">
        <v>380</v>
      </c>
      <c r="K30801" t="b">
        <f>IFERROR(VLOOKUP(F30801,english_mapping!A:B,2,FALSE),"NA")</f>
        <v>1</v>
      </c>
      <c r="L30801" t="str">
        <f t="shared" si="481"/>
        <v>Apps</v>
      </c>
    </row>
    <row r="30802" spans="1:12" x14ac:dyDescent="0.25">
      <c r="A30802" t="s">
        <v>108720</v>
      </c>
      <c r="B30802" t="s">
        <v>108721</v>
      </c>
      <c r="C30802" t="s">
        <v>108722</v>
      </c>
      <c r="D30802" t="s">
        <v>52712</v>
      </c>
      <c r="E30802" t="s">
        <v>14</v>
      </c>
      <c r="F30802" t="s">
        <v>5036</v>
      </c>
      <c r="G30802">
        <v>9</v>
      </c>
      <c r="H30802" t="s">
        <v>7532</v>
      </c>
      <c r="I30802" t="s">
        <v>7532</v>
      </c>
      <c r="J30802" s="1">
        <v>41283</v>
      </c>
      <c r="K30802" t="b">
        <f>IFERROR(VLOOKUP(F30802,english_mapping!A:B,2,FALSE),"NA")</f>
        <v>0</v>
      </c>
      <c r="L30802" t="str">
        <f t="shared" si="481"/>
        <v>Financial Services</v>
      </c>
    </row>
    <row r="30803" spans="1:12" x14ac:dyDescent="0.25">
      <c r="A30803" t="s">
        <v>108723</v>
      </c>
      <c r="B30803" t="s">
        <v>108724</v>
      </c>
      <c r="C30803" t="s">
        <v>108725</v>
      </c>
      <c r="D30803" t="s">
        <v>108726</v>
      </c>
      <c r="E30803" t="s">
        <v>14</v>
      </c>
      <c r="F30803" t="s">
        <v>52</v>
      </c>
      <c r="G30803" t="s">
        <v>200</v>
      </c>
      <c r="H30803" t="s">
        <v>201</v>
      </c>
      <c r="I30803" t="s">
        <v>25705</v>
      </c>
      <c r="J30803" s="1">
        <v>39819</v>
      </c>
      <c r="K30803" t="b">
        <f>IFERROR(VLOOKUP(F30803,english_mapping!A:B,2,FALSE),"NA")</f>
        <v>1</v>
      </c>
      <c r="L30803" t="str">
        <f t="shared" si="481"/>
        <v>Productivity Software</v>
      </c>
    </row>
    <row r="30804" spans="1:12" x14ac:dyDescent="0.25">
      <c r="A30804" t="s">
        <v>108727</v>
      </c>
      <c r="B30804" t="s">
        <v>108728</v>
      </c>
      <c r="C30804" t="s">
        <v>108729</v>
      </c>
      <c r="D30804" t="s">
        <v>108730</v>
      </c>
      <c r="E30804" t="s">
        <v>14</v>
      </c>
      <c r="F30804" t="s">
        <v>21</v>
      </c>
      <c r="G30804" t="s">
        <v>59</v>
      </c>
      <c r="H30804" t="s">
        <v>60</v>
      </c>
      <c r="I30804" t="s">
        <v>61</v>
      </c>
      <c r="J30804" s="1">
        <v>40544</v>
      </c>
      <c r="K30804" t="b">
        <f>IFERROR(VLOOKUP(F30804,english_mapping!A:B,2,FALSE),"NA")</f>
        <v>1</v>
      </c>
      <c r="L30804" t="str">
        <f t="shared" si="481"/>
        <v>Art</v>
      </c>
    </row>
    <row r="30805" spans="1:12" x14ac:dyDescent="0.25">
      <c r="A30805" t="s">
        <v>108731</v>
      </c>
      <c r="B30805" t="s">
        <v>108732</v>
      </c>
      <c r="C30805" t="s">
        <v>108733</v>
      </c>
      <c r="D30805" t="s">
        <v>108734</v>
      </c>
      <c r="E30805" t="s">
        <v>14</v>
      </c>
      <c r="F30805" t="s">
        <v>21</v>
      </c>
      <c r="G30805" t="s">
        <v>59</v>
      </c>
      <c r="H30805" t="s">
        <v>60</v>
      </c>
      <c r="I30805" t="s">
        <v>269</v>
      </c>
      <c r="J30805" s="1">
        <v>40551</v>
      </c>
      <c r="K30805" t="b">
        <f>IFERROR(VLOOKUP(F30805,english_mapping!A:B,2,FALSE),"NA")</f>
        <v>1</v>
      </c>
      <c r="L30805" t="str">
        <f t="shared" si="481"/>
        <v>Android</v>
      </c>
    </row>
    <row r="30806" spans="1:12" x14ac:dyDescent="0.25">
      <c r="A30806" t="s">
        <v>108735</v>
      </c>
      <c r="B30806" t="s">
        <v>108721</v>
      </c>
      <c r="C30806" t="s">
        <v>108736</v>
      </c>
      <c r="D30806" t="s">
        <v>108737</v>
      </c>
      <c r="E30806" t="s">
        <v>14</v>
      </c>
      <c r="F30806" t="s">
        <v>1087</v>
      </c>
      <c r="G30806">
        <v>16</v>
      </c>
      <c r="H30806" t="s">
        <v>1743</v>
      </c>
      <c r="I30806" t="s">
        <v>1743</v>
      </c>
      <c r="J30806" s="1">
        <v>40910</v>
      </c>
      <c r="K30806" t="b">
        <f>IFERROR(VLOOKUP(F30806,english_mapping!A:B,2,FALSE),"NA")</f>
        <v>0</v>
      </c>
      <c r="L30806" t="str">
        <f t="shared" si="481"/>
        <v>Cloud Computing</v>
      </c>
    </row>
    <row r="30807" spans="1:12" x14ac:dyDescent="0.25">
      <c r="A30807" t="s">
        <v>108738</v>
      </c>
      <c r="B30807" t="s">
        <v>108739</v>
      </c>
      <c r="C30807" t="s">
        <v>108740</v>
      </c>
      <c r="D30807" t="s">
        <v>1416</v>
      </c>
      <c r="E30807" t="s">
        <v>14</v>
      </c>
      <c r="F30807" t="s">
        <v>875</v>
      </c>
      <c r="G30807" t="s">
        <v>876</v>
      </c>
      <c r="H30807" t="s">
        <v>877</v>
      </c>
      <c r="I30807" t="s">
        <v>877</v>
      </c>
      <c r="K30807" t="b">
        <f>IFERROR(VLOOKUP(F30807,english_mapping!A:B,2,FALSE),"NA")</f>
        <v>1</v>
      </c>
      <c r="L30807" t="str">
        <f t="shared" si="481"/>
        <v>Semiconductors</v>
      </c>
    </row>
    <row r="30808" spans="1:12" x14ac:dyDescent="0.25">
      <c r="A30808" t="s">
        <v>108741</v>
      </c>
      <c r="B30808" t="s">
        <v>108742</v>
      </c>
      <c r="C30808" t="s">
        <v>108743</v>
      </c>
      <c r="D30808" t="s">
        <v>108744</v>
      </c>
      <c r="E30808" t="s">
        <v>14</v>
      </c>
      <c r="F30808" t="s">
        <v>52</v>
      </c>
      <c r="G30808" t="s">
        <v>200</v>
      </c>
      <c r="H30808" t="s">
        <v>201</v>
      </c>
      <c r="I30808" t="s">
        <v>201</v>
      </c>
      <c r="J30808" t="s">
        <v>11065</v>
      </c>
      <c r="K30808" t="b">
        <f>IFERROR(VLOOKUP(F30808,english_mapping!A:B,2,FALSE),"NA")</f>
        <v>1</v>
      </c>
      <c r="L30808" t="str">
        <f t="shared" si="481"/>
        <v>Artificial Intelligence</v>
      </c>
    </row>
    <row r="30809" spans="1:12" x14ac:dyDescent="0.25">
      <c r="A30809" t="s">
        <v>108745</v>
      </c>
      <c r="B30809" t="s">
        <v>108746</v>
      </c>
      <c r="C30809" t="s">
        <v>108747</v>
      </c>
      <c r="D30809" t="s">
        <v>1950</v>
      </c>
      <c r="E30809" t="s">
        <v>14</v>
      </c>
      <c r="F30809" t="s">
        <v>33</v>
      </c>
      <c r="G30809">
        <v>22</v>
      </c>
      <c r="H30809" t="s">
        <v>34</v>
      </c>
      <c r="I30809" t="s">
        <v>34</v>
      </c>
      <c r="J30809" s="1">
        <v>40544</v>
      </c>
      <c r="K30809" t="b">
        <f>IFERROR(VLOOKUP(F30809,english_mapping!A:B,2,FALSE),"NA")</f>
        <v>0</v>
      </c>
      <c r="L30809" t="str">
        <f t="shared" si="481"/>
        <v>Photography</v>
      </c>
    </row>
    <row r="30810" spans="1:12" x14ac:dyDescent="0.25">
      <c r="A30810" t="s">
        <v>108748</v>
      </c>
      <c r="B30810" t="s">
        <v>108749</v>
      </c>
      <c r="C30810" t="s">
        <v>108750</v>
      </c>
      <c r="D30810" t="s">
        <v>108751</v>
      </c>
      <c r="E30810" t="s">
        <v>14</v>
      </c>
      <c r="F30810" t="s">
        <v>1087</v>
      </c>
      <c r="G30810">
        <v>13</v>
      </c>
      <c r="H30810" t="s">
        <v>13458</v>
      </c>
      <c r="I30810" t="s">
        <v>13458</v>
      </c>
      <c r="J30810" s="1">
        <v>39448</v>
      </c>
      <c r="K30810" t="b">
        <f>IFERROR(VLOOKUP(F30810,english_mapping!A:B,2,FALSE),"NA")</f>
        <v>0</v>
      </c>
      <c r="L30810" t="str">
        <f t="shared" si="481"/>
        <v>Analytics</v>
      </c>
    </row>
    <row r="30811" spans="1:12" x14ac:dyDescent="0.25">
      <c r="A30811" t="s">
        <v>108752</v>
      </c>
      <c r="B30811" t="s">
        <v>108753</v>
      </c>
      <c r="C30811" t="s">
        <v>108754</v>
      </c>
      <c r="D30811" t="s">
        <v>108755</v>
      </c>
      <c r="E30811" t="s">
        <v>109</v>
      </c>
      <c r="F30811" t="s">
        <v>5036</v>
      </c>
      <c r="G30811">
        <v>4</v>
      </c>
      <c r="H30811" t="s">
        <v>5037</v>
      </c>
      <c r="I30811" t="s">
        <v>108756</v>
      </c>
      <c r="J30811" s="1">
        <v>41275</v>
      </c>
      <c r="K30811" t="b">
        <f>IFERROR(VLOOKUP(F30811,english_mapping!A:B,2,FALSE),"NA")</f>
        <v>0</v>
      </c>
      <c r="L30811" t="str">
        <f t="shared" si="481"/>
        <v>Credit</v>
      </c>
    </row>
    <row r="30812" spans="1:12" x14ac:dyDescent="0.25">
      <c r="A30812" t="s">
        <v>108757</v>
      </c>
      <c r="B30812" t="s">
        <v>108758</v>
      </c>
      <c r="C30812" t="s">
        <v>108759</v>
      </c>
      <c r="E30812" t="s">
        <v>109</v>
      </c>
      <c r="K30812" t="str">
        <f>IFERROR(VLOOKUP(F30812,english_mapping!A:B,2,FALSE),"NA")</f>
        <v>NA</v>
      </c>
      <c r="L30812">
        <f t="shared" si="481"/>
        <v>0</v>
      </c>
    </row>
    <row r="30813" spans="1:12" x14ac:dyDescent="0.25">
      <c r="A30813" t="s">
        <v>108760</v>
      </c>
      <c r="B30813" t="s">
        <v>108761</v>
      </c>
      <c r="C30813" t="s">
        <v>108762</v>
      </c>
      <c r="D30813" t="s">
        <v>65</v>
      </c>
      <c r="E30813" t="s">
        <v>14</v>
      </c>
      <c r="F30813" t="s">
        <v>340</v>
      </c>
      <c r="G30813">
        <v>11</v>
      </c>
      <c r="H30813" t="s">
        <v>502</v>
      </c>
      <c r="I30813" t="s">
        <v>502</v>
      </c>
      <c r="J30813" s="1">
        <v>39821</v>
      </c>
      <c r="K30813" t="b">
        <f>IFERROR(VLOOKUP(F30813,english_mapping!A:B,2,FALSE),"NA")</f>
        <v>0</v>
      </c>
      <c r="L30813" t="str">
        <f t="shared" si="481"/>
        <v>Mobile</v>
      </c>
    </row>
    <row r="30814" spans="1:12" x14ac:dyDescent="0.25">
      <c r="A30814" t="s">
        <v>108763</v>
      </c>
      <c r="B30814" t="s">
        <v>108764</v>
      </c>
      <c r="C30814" t="s">
        <v>108765</v>
      </c>
      <c r="D30814" t="s">
        <v>108766</v>
      </c>
      <c r="E30814" t="s">
        <v>14</v>
      </c>
      <c r="F30814" t="s">
        <v>15</v>
      </c>
      <c r="G30814">
        <v>9</v>
      </c>
      <c r="H30814" t="s">
        <v>8169</v>
      </c>
      <c r="I30814" t="s">
        <v>63939</v>
      </c>
      <c r="J30814" s="1">
        <v>39938</v>
      </c>
      <c r="K30814" t="b">
        <f>IFERROR(VLOOKUP(F30814,english_mapping!A:B,2,FALSE),"NA")</f>
        <v>1</v>
      </c>
      <c r="L30814" t="str">
        <f t="shared" si="481"/>
        <v>Software</v>
      </c>
    </row>
    <row r="30815" spans="1:12" x14ac:dyDescent="0.25">
      <c r="A30815" t="s">
        <v>108767</v>
      </c>
      <c r="B30815" t="s">
        <v>108768</v>
      </c>
      <c r="C30815" t="s">
        <v>108769</v>
      </c>
      <c r="D30815" t="s">
        <v>73802</v>
      </c>
      <c r="E30815" t="s">
        <v>14</v>
      </c>
      <c r="F30815" t="s">
        <v>21</v>
      </c>
      <c r="G30815" t="s">
        <v>101</v>
      </c>
      <c r="H30815" t="s">
        <v>102</v>
      </c>
      <c r="I30815" t="s">
        <v>103</v>
      </c>
      <c r="J30815" s="1">
        <v>41642</v>
      </c>
      <c r="K30815" t="b">
        <f>IFERROR(VLOOKUP(F30815,english_mapping!A:B,2,FALSE),"NA")</f>
        <v>1</v>
      </c>
      <c r="L30815" t="str">
        <f t="shared" si="481"/>
        <v>E-Commerce</v>
      </c>
    </row>
    <row r="30816" spans="1:12" x14ac:dyDescent="0.25">
      <c r="A30816" t="s">
        <v>108770</v>
      </c>
      <c r="B30816" t="s">
        <v>108771</v>
      </c>
      <c r="C30816" t="s">
        <v>108772</v>
      </c>
      <c r="D30816" t="s">
        <v>38</v>
      </c>
      <c r="E30816" t="s">
        <v>14</v>
      </c>
      <c r="F30816" t="s">
        <v>21</v>
      </c>
      <c r="G30816" t="s">
        <v>534</v>
      </c>
      <c r="H30816" t="s">
        <v>535</v>
      </c>
      <c r="I30816" t="s">
        <v>536</v>
      </c>
      <c r="J30816" s="1">
        <v>39814</v>
      </c>
      <c r="K30816" t="b">
        <f>IFERROR(VLOOKUP(F30816,english_mapping!A:B,2,FALSE),"NA")</f>
        <v>1</v>
      </c>
      <c r="L30816" t="str">
        <f t="shared" si="481"/>
        <v>Software</v>
      </c>
    </row>
    <row r="30817" spans="1:12" x14ac:dyDescent="0.25">
      <c r="A30817" t="s">
        <v>108773</v>
      </c>
      <c r="B30817" t="s">
        <v>108774</v>
      </c>
      <c r="C30817" t="s">
        <v>108775</v>
      </c>
      <c r="D30817" t="s">
        <v>1433</v>
      </c>
      <c r="E30817" t="s">
        <v>14</v>
      </c>
      <c r="F30817" t="s">
        <v>161</v>
      </c>
      <c r="G30817" t="s">
        <v>162</v>
      </c>
      <c r="H30817" t="s">
        <v>1257</v>
      </c>
      <c r="I30817" t="s">
        <v>108776</v>
      </c>
      <c r="J30817" s="1">
        <v>41275</v>
      </c>
      <c r="K30817" t="b">
        <f>IFERROR(VLOOKUP(F30817,english_mapping!A:B,2,FALSE),"NA")</f>
        <v>0</v>
      </c>
      <c r="L30817" t="str">
        <f t="shared" si="481"/>
        <v>Web Hosting</v>
      </c>
    </row>
    <row r="30818" spans="1:12" x14ac:dyDescent="0.25">
      <c r="A30818" t="s">
        <v>108777</v>
      </c>
      <c r="B30818" t="s">
        <v>108778</v>
      </c>
      <c r="C30818" t="s">
        <v>108779</v>
      </c>
      <c r="D30818" t="s">
        <v>2541</v>
      </c>
      <c r="E30818" t="s">
        <v>109</v>
      </c>
      <c r="F30818" t="s">
        <v>21</v>
      </c>
      <c r="G30818" t="s">
        <v>59</v>
      </c>
      <c r="H30818" t="s">
        <v>90</v>
      </c>
      <c r="I30818" t="s">
        <v>56820</v>
      </c>
      <c r="J30818" s="1">
        <v>41641</v>
      </c>
      <c r="K30818" t="b">
        <f>IFERROR(VLOOKUP(F30818,english_mapping!A:B,2,FALSE),"NA")</f>
        <v>1</v>
      </c>
      <c r="L30818" t="str">
        <f t="shared" si="481"/>
        <v>Advertising</v>
      </c>
    </row>
    <row r="30819" spans="1:12" x14ac:dyDescent="0.25">
      <c r="A30819" t="s">
        <v>108780</v>
      </c>
      <c r="B30819" t="s">
        <v>108781</v>
      </c>
      <c r="C30819" t="s">
        <v>108782</v>
      </c>
      <c r="D30819" t="s">
        <v>45</v>
      </c>
      <c r="E30819" t="s">
        <v>14</v>
      </c>
      <c r="F30819" t="s">
        <v>21</v>
      </c>
      <c r="G30819" t="s">
        <v>59</v>
      </c>
      <c r="H30819" t="s">
        <v>60</v>
      </c>
      <c r="I30819" t="s">
        <v>66</v>
      </c>
      <c r="J30819" s="1">
        <v>39083</v>
      </c>
      <c r="K30819" t="b">
        <f>IFERROR(VLOOKUP(F30819,english_mapping!A:B,2,FALSE),"NA")</f>
        <v>1</v>
      </c>
      <c r="L30819" t="str">
        <f t="shared" si="481"/>
        <v>Games</v>
      </c>
    </row>
    <row r="30820" spans="1:12" x14ac:dyDescent="0.25">
      <c r="A30820" t="s">
        <v>108783</v>
      </c>
      <c r="B30820" t="s">
        <v>108784</v>
      </c>
      <c r="C30820" t="s">
        <v>108785</v>
      </c>
      <c r="D30820" t="s">
        <v>51</v>
      </c>
      <c r="E30820" t="s">
        <v>14</v>
      </c>
      <c r="F30820" t="s">
        <v>21</v>
      </c>
      <c r="G30820" t="s">
        <v>1267</v>
      </c>
      <c r="H30820" t="s">
        <v>2157</v>
      </c>
      <c r="I30820" t="s">
        <v>108786</v>
      </c>
      <c r="J30820" s="1">
        <v>38353</v>
      </c>
      <c r="K30820" t="b">
        <f>IFERROR(VLOOKUP(F30820,english_mapping!A:B,2,FALSE),"NA")</f>
        <v>1</v>
      </c>
      <c r="L30820" t="str">
        <f t="shared" si="481"/>
        <v>Biotechnology</v>
      </c>
    </row>
    <row r="30821" spans="1:12" x14ac:dyDescent="0.25">
      <c r="A30821" t="s">
        <v>108787</v>
      </c>
      <c r="B30821" t="s">
        <v>108788</v>
      </c>
      <c r="D30821" t="s">
        <v>1433</v>
      </c>
      <c r="E30821" t="s">
        <v>14</v>
      </c>
      <c r="F30821" t="s">
        <v>21</v>
      </c>
      <c r="G30821" t="s">
        <v>59</v>
      </c>
      <c r="H30821" t="s">
        <v>1249</v>
      </c>
      <c r="I30821" t="s">
        <v>1249</v>
      </c>
      <c r="J30821" s="1">
        <v>37622</v>
      </c>
      <c r="K30821" t="b">
        <f>IFERROR(VLOOKUP(F30821,english_mapping!A:B,2,FALSE),"NA")</f>
        <v>1</v>
      </c>
      <c r="L30821" t="str">
        <f t="shared" si="481"/>
        <v>Web Hosting</v>
      </c>
    </row>
    <row r="30822" spans="1:12" x14ac:dyDescent="0.25">
      <c r="A30822" t="s">
        <v>108789</v>
      </c>
      <c r="B30822" t="s">
        <v>108790</v>
      </c>
      <c r="C30822" t="s">
        <v>108791</v>
      </c>
      <c r="D30822" t="s">
        <v>254</v>
      </c>
      <c r="E30822" t="s">
        <v>14</v>
      </c>
      <c r="F30822" t="s">
        <v>21</v>
      </c>
      <c r="G30822" t="s">
        <v>59</v>
      </c>
      <c r="H30822" t="s">
        <v>60</v>
      </c>
      <c r="I30822" t="s">
        <v>5601</v>
      </c>
      <c r="J30822" s="1">
        <v>40909</v>
      </c>
      <c r="K30822" t="b">
        <f>IFERROR(VLOOKUP(F30822,english_mapping!A:B,2,FALSE),"NA")</f>
        <v>1</v>
      </c>
      <c r="L30822" t="str">
        <f t="shared" si="481"/>
        <v>EdTech</v>
      </c>
    </row>
    <row r="30823" spans="1:12" x14ac:dyDescent="0.25">
      <c r="A30823" t="s">
        <v>108792</v>
      </c>
      <c r="B30823" t="s">
        <v>108793</v>
      </c>
      <c r="C30823" t="s">
        <v>108794</v>
      </c>
      <c r="D30823" t="s">
        <v>1275</v>
      </c>
      <c r="E30823" t="s">
        <v>14</v>
      </c>
      <c r="F30823" t="s">
        <v>15</v>
      </c>
      <c r="G30823">
        <v>16</v>
      </c>
      <c r="H30823" t="s">
        <v>81367</v>
      </c>
      <c r="I30823" t="s">
        <v>81367</v>
      </c>
      <c r="J30823" s="1">
        <v>40544</v>
      </c>
      <c r="K30823" t="b">
        <f>IFERROR(VLOOKUP(F30823,english_mapping!A:B,2,FALSE),"NA")</f>
        <v>1</v>
      </c>
      <c r="L30823" t="str">
        <f t="shared" si="481"/>
        <v>Health Care</v>
      </c>
    </row>
    <row r="30824" spans="1:12" x14ac:dyDescent="0.25">
      <c r="A30824" t="s">
        <v>108795</v>
      </c>
      <c r="B30824" t="s">
        <v>108796</v>
      </c>
      <c r="C30824" t="s">
        <v>108797</v>
      </c>
      <c r="D30824" t="s">
        <v>108798</v>
      </c>
      <c r="E30824" t="s">
        <v>14</v>
      </c>
      <c r="F30824" t="s">
        <v>161</v>
      </c>
      <c r="G30824" t="s">
        <v>5719</v>
      </c>
      <c r="H30824" t="s">
        <v>5927</v>
      </c>
      <c r="I30824" t="s">
        <v>5927</v>
      </c>
      <c r="J30824" t="s">
        <v>108799</v>
      </c>
      <c r="K30824" t="b">
        <f>IFERROR(VLOOKUP(F30824,english_mapping!A:B,2,FALSE),"NA")</f>
        <v>0</v>
      </c>
      <c r="L30824" t="str">
        <f t="shared" si="481"/>
        <v>Computers</v>
      </c>
    </row>
    <row r="30825" spans="1:12" x14ac:dyDescent="0.25">
      <c r="A30825" t="s">
        <v>108800</v>
      </c>
      <c r="B30825" t="s">
        <v>108801</v>
      </c>
      <c r="C30825" t="s">
        <v>108802</v>
      </c>
      <c r="D30825" t="s">
        <v>45</v>
      </c>
      <c r="E30825" t="s">
        <v>14</v>
      </c>
      <c r="J30825" s="1">
        <v>41275</v>
      </c>
      <c r="K30825" t="str">
        <f>IFERROR(VLOOKUP(F30825,english_mapping!A:B,2,FALSE),"NA")</f>
        <v>NA</v>
      </c>
      <c r="L30825" t="str">
        <f t="shared" si="481"/>
        <v>Games</v>
      </c>
    </row>
    <row r="30826" spans="1:12" x14ac:dyDescent="0.25">
      <c r="A30826" t="s">
        <v>108803</v>
      </c>
      <c r="B30826" t="s">
        <v>108804</v>
      </c>
      <c r="C30826" t="s">
        <v>108805</v>
      </c>
      <c r="D30826" t="s">
        <v>25086</v>
      </c>
      <c r="E30826" t="s">
        <v>14</v>
      </c>
      <c r="F30826" t="s">
        <v>21</v>
      </c>
      <c r="G30826" t="s">
        <v>1300</v>
      </c>
      <c r="H30826" t="s">
        <v>1301</v>
      </c>
      <c r="I30826" t="s">
        <v>6420</v>
      </c>
      <c r="K30826" t="b">
        <f>IFERROR(VLOOKUP(F30826,english_mapping!A:B,2,FALSE),"NA")</f>
        <v>1</v>
      </c>
      <c r="L30826" t="str">
        <f t="shared" si="481"/>
        <v>Health Care</v>
      </c>
    </row>
    <row r="30827" spans="1:12" x14ac:dyDescent="0.25">
      <c r="A30827" t="s">
        <v>108806</v>
      </c>
      <c r="B30827" t="s">
        <v>108807</v>
      </c>
      <c r="C30827" t="s">
        <v>108808</v>
      </c>
      <c r="D30827" t="s">
        <v>108809</v>
      </c>
      <c r="E30827" t="s">
        <v>14</v>
      </c>
      <c r="F30827" t="s">
        <v>4070</v>
      </c>
      <c r="G30827">
        <v>3</v>
      </c>
      <c r="H30827" t="s">
        <v>2426</v>
      </c>
      <c r="I30827" t="s">
        <v>4071</v>
      </c>
      <c r="J30827" s="1">
        <v>37996</v>
      </c>
      <c r="K30827" t="b">
        <f>IFERROR(VLOOKUP(F30827,english_mapping!A:B,2,FALSE),"NA")</f>
        <v>0</v>
      </c>
      <c r="L30827" t="str">
        <f t="shared" si="481"/>
        <v>Cloud-Based Music</v>
      </c>
    </row>
    <row r="30828" spans="1:12" x14ac:dyDescent="0.25">
      <c r="A30828" t="s">
        <v>108810</v>
      </c>
      <c r="B30828" t="s">
        <v>108811</v>
      </c>
      <c r="C30828" t="s">
        <v>108812</v>
      </c>
      <c r="D30828" t="s">
        <v>45</v>
      </c>
      <c r="E30828" t="s">
        <v>14</v>
      </c>
      <c r="F30828" t="s">
        <v>484</v>
      </c>
      <c r="H30828" t="s">
        <v>485</v>
      </c>
      <c r="I30828" t="s">
        <v>485</v>
      </c>
      <c r="J30828" s="1">
        <v>40909</v>
      </c>
      <c r="K30828" t="b">
        <f>IFERROR(VLOOKUP(F30828,english_mapping!A:B,2,FALSE),"NA")</f>
        <v>1</v>
      </c>
      <c r="L30828" t="str">
        <f t="shared" si="481"/>
        <v>Games</v>
      </c>
    </row>
    <row r="30829" spans="1:12" x14ac:dyDescent="0.25">
      <c r="A30829" t="s">
        <v>108813</v>
      </c>
      <c r="B30829" t="s">
        <v>108814</v>
      </c>
      <c r="C30829" t="s">
        <v>108815</v>
      </c>
      <c r="D30829" t="s">
        <v>45</v>
      </c>
      <c r="E30829" t="s">
        <v>14</v>
      </c>
      <c r="F30829" t="s">
        <v>1087</v>
      </c>
      <c r="G30829">
        <v>16</v>
      </c>
      <c r="H30829" t="s">
        <v>1743</v>
      </c>
      <c r="I30829" t="s">
        <v>1743</v>
      </c>
      <c r="J30829" s="1">
        <v>41278</v>
      </c>
      <c r="K30829" t="b">
        <f>IFERROR(VLOOKUP(F30829,english_mapping!A:B,2,FALSE),"NA")</f>
        <v>0</v>
      </c>
      <c r="L30829" t="str">
        <f t="shared" si="481"/>
        <v>Games</v>
      </c>
    </row>
    <row r="30830" spans="1:12" x14ac:dyDescent="0.25">
      <c r="A30830" t="s">
        <v>108816</v>
      </c>
      <c r="B30830" t="s">
        <v>108817</v>
      </c>
      <c r="C30830" t="s">
        <v>108818</v>
      </c>
      <c r="D30830" t="s">
        <v>108819</v>
      </c>
      <c r="E30830" t="s">
        <v>14</v>
      </c>
      <c r="F30830" t="s">
        <v>21</v>
      </c>
      <c r="G30830" t="s">
        <v>94</v>
      </c>
      <c r="H30830" t="s">
        <v>95</v>
      </c>
      <c r="I30830" t="s">
        <v>18469</v>
      </c>
      <c r="K30830" t="b">
        <f>IFERROR(VLOOKUP(F30830,english_mapping!A:B,2,FALSE),"NA")</f>
        <v>1</v>
      </c>
      <c r="L30830" t="str">
        <f t="shared" si="481"/>
        <v>Content Discovery</v>
      </c>
    </row>
    <row r="30831" spans="1:12" x14ac:dyDescent="0.25">
      <c r="A30831" t="s">
        <v>108820</v>
      </c>
      <c r="B30831" t="s">
        <v>108821</v>
      </c>
      <c r="C30831" t="s">
        <v>108822</v>
      </c>
      <c r="D30831" t="s">
        <v>108823</v>
      </c>
      <c r="E30831" t="s">
        <v>14</v>
      </c>
      <c r="F30831" t="s">
        <v>124</v>
      </c>
      <c r="G30831" t="s">
        <v>125</v>
      </c>
      <c r="H30831" t="s">
        <v>126</v>
      </c>
      <c r="I30831" t="s">
        <v>126</v>
      </c>
      <c r="J30831" t="s">
        <v>74255</v>
      </c>
      <c r="K30831" t="b">
        <f>IFERROR(VLOOKUP(F30831,english_mapping!A:B,2,FALSE),"NA")</f>
        <v>1</v>
      </c>
      <c r="L30831" t="str">
        <f t="shared" si="481"/>
        <v>Big Data</v>
      </c>
    </row>
    <row r="30832" spans="1:12" x14ac:dyDescent="0.25">
      <c r="A30832" t="s">
        <v>108824</v>
      </c>
      <c r="B30832" t="s">
        <v>108825</v>
      </c>
      <c r="C30832" t="s">
        <v>108826</v>
      </c>
      <c r="D30832" t="s">
        <v>108827</v>
      </c>
      <c r="E30832" t="s">
        <v>14</v>
      </c>
      <c r="F30832" t="s">
        <v>21</v>
      </c>
      <c r="G30832" t="s">
        <v>101</v>
      </c>
      <c r="H30832" t="s">
        <v>102</v>
      </c>
      <c r="I30832" t="s">
        <v>103</v>
      </c>
      <c r="J30832" s="1">
        <v>41277</v>
      </c>
      <c r="K30832" t="b">
        <f>IFERROR(VLOOKUP(F30832,english_mapping!A:B,2,FALSE),"NA")</f>
        <v>1</v>
      </c>
      <c r="L30832" t="str">
        <f t="shared" si="481"/>
        <v>Apps</v>
      </c>
    </row>
    <row r="30833" spans="1:12" x14ac:dyDescent="0.25">
      <c r="A30833" t="s">
        <v>108828</v>
      </c>
      <c r="B30833" t="s">
        <v>108829</v>
      </c>
      <c r="C30833" t="s">
        <v>108830</v>
      </c>
      <c r="D30833" t="s">
        <v>41686</v>
      </c>
      <c r="E30833" t="s">
        <v>14</v>
      </c>
      <c r="F30833" t="s">
        <v>346</v>
      </c>
      <c r="G30833">
        <v>3</v>
      </c>
      <c r="H30833" t="s">
        <v>347</v>
      </c>
      <c r="I30833" t="s">
        <v>108831</v>
      </c>
      <c r="K30833" t="b">
        <f>IFERROR(VLOOKUP(F30833,english_mapping!A:B,2,FALSE),"NA")</f>
        <v>0</v>
      </c>
      <c r="L30833" t="str">
        <f t="shared" si="481"/>
        <v>Design</v>
      </c>
    </row>
    <row r="30834" spans="1:12" x14ac:dyDescent="0.25">
      <c r="A30834" t="s">
        <v>108832</v>
      </c>
      <c r="B30834" t="s">
        <v>108833</v>
      </c>
      <c r="C30834" t="s">
        <v>108834</v>
      </c>
      <c r="D30834" t="s">
        <v>108835</v>
      </c>
      <c r="E30834" t="s">
        <v>14</v>
      </c>
      <c r="F30834" t="s">
        <v>124</v>
      </c>
      <c r="G30834" t="s">
        <v>125</v>
      </c>
      <c r="H30834" t="s">
        <v>126</v>
      </c>
      <c r="I30834" t="s">
        <v>126</v>
      </c>
      <c r="J30834" s="1">
        <v>41924</v>
      </c>
      <c r="K30834" t="b">
        <f>IFERROR(VLOOKUP(F30834,english_mapping!A:B,2,FALSE),"NA")</f>
        <v>1</v>
      </c>
      <c r="L30834" t="str">
        <f t="shared" si="481"/>
        <v>Personal Health</v>
      </c>
    </row>
    <row r="30835" spans="1:12" x14ac:dyDescent="0.25">
      <c r="A30835" t="s">
        <v>108836</v>
      </c>
      <c r="B30835" t="s">
        <v>108837</v>
      </c>
      <c r="C30835" t="s">
        <v>108838</v>
      </c>
      <c r="D30835" t="s">
        <v>108839</v>
      </c>
      <c r="E30835" t="s">
        <v>14</v>
      </c>
      <c r="J30835" s="1">
        <v>38658</v>
      </c>
      <c r="K30835" t="str">
        <f>IFERROR(VLOOKUP(F30835,english_mapping!A:B,2,FALSE),"NA")</f>
        <v>NA</v>
      </c>
      <c r="L30835" t="str">
        <f t="shared" si="481"/>
        <v>Credit</v>
      </c>
    </row>
    <row r="30836" spans="1:12" x14ac:dyDescent="0.25">
      <c r="A30836" t="s">
        <v>108840</v>
      </c>
      <c r="B30836" t="s">
        <v>108841</v>
      </c>
      <c r="C30836" t="s">
        <v>108842</v>
      </c>
      <c r="D30836" t="s">
        <v>108843</v>
      </c>
      <c r="E30836" t="s">
        <v>14</v>
      </c>
      <c r="J30836" s="1">
        <v>40909</v>
      </c>
      <c r="K30836" t="str">
        <f>IFERROR(VLOOKUP(F30836,english_mapping!A:B,2,FALSE),"NA")</f>
        <v>NA</v>
      </c>
      <c r="L30836" t="str">
        <f t="shared" si="481"/>
        <v>Entertainment</v>
      </c>
    </row>
    <row r="30837" spans="1:12" x14ac:dyDescent="0.25">
      <c r="A30837" t="s">
        <v>108844</v>
      </c>
      <c r="B30837" t="s">
        <v>108845</v>
      </c>
      <c r="C30837" t="s">
        <v>108846</v>
      </c>
      <c r="E30837" t="s">
        <v>205</v>
      </c>
      <c r="K30837" t="str">
        <f>IFERROR(VLOOKUP(F30837,english_mapping!A:B,2,FALSE),"NA")</f>
        <v>NA</v>
      </c>
      <c r="L30837">
        <f t="shared" si="481"/>
        <v>0</v>
      </c>
    </row>
    <row r="30838" spans="1:12" x14ac:dyDescent="0.25">
      <c r="A30838" t="s">
        <v>108847</v>
      </c>
      <c r="B30838" t="s">
        <v>108848</v>
      </c>
      <c r="C30838" t="s">
        <v>108849</v>
      </c>
      <c r="D30838" t="s">
        <v>108850</v>
      </c>
      <c r="E30838" t="s">
        <v>205</v>
      </c>
      <c r="F30838" t="s">
        <v>21</v>
      </c>
      <c r="G30838" t="s">
        <v>101</v>
      </c>
      <c r="H30838" t="s">
        <v>102</v>
      </c>
      <c r="I30838" t="s">
        <v>103</v>
      </c>
      <c r="J30838" s="1">
        <v>39728</v>
      </c>
      <c r="K30838" t="b">
        <f>IFERROR(VLOOKUP(F30838,english_mapping!A:B,2,FALSE),"NA")</f>
        <v>1</v>
      </c>
      <c r="L30838" t="str">
        <f t="shared" si="481"/>
        <v>Content</v>
      </c>
    </row>
    <row r="30839" spans="1:12" x14ac:dyDescent="0.25">
      <c r="A30839" t="s">
        <v>108851</v>
      </c>
      <c r="B30839" t="s">
        <v>108852</v>
      </c>
      <c r="C30839" t="s">
        <v>108853</v>
      </c>
      <c r="D30839" t="s">
        <v>38</v>
      </c>
      <c r="E30839" t="s">
        <v>14</v>
      </c>
      <c r="F30839" t="s">
        <v>21</v>
      </c>
      <c r="G30839" t="s">
        <v>154</v>
      </c>
      <c r="H30839" t="s">
        <v>242</v>
      </c>
      <c r="I30839" t="s">
        <v>242</v>
      </c>
      <c r="J30839" s="1">
        <v>40909</v>
      </c>
      <c r="K30839" t="b">
        <f>IFERROR(VLOOKUP(F30839,english_mapping!A:B,2,FALSE),"NA")</f>
        <v>1</v>
      </c>
      <c r="L30839" t="str">
        <f t="shared" si="481"/>
        <v>Software</v>
      </c>
    </row>
    <row r="30840" spans="1:12" x14ac:dyDescent="0.25">
      <c r="A30840" t="s">
        <v>108854</v>
      </c>
      <c r="B30840" t="s">
        <v>108855</v>
      </c>
      <c r="C30840" t="s">
        <v>108856</v>
      </c>
      <c r="D30840" t="s">
        <v>780</v>
      </c>
      <c r="E30840" t="s">
        <v>14</v>
      </c>
      <c r="F30840" t="s">
        <v>21</v>
      </c>
      <c r="G30840" t="s">
        <v>285</v>
      </c>
      <c r="H30840" t="s">
        <v>1054</v>
      </c>
      <c r="I30840" t="s">
        <v>1054</v>
      </c>
      <c r="J30840" s="1">
        <v>39448</v>
      </c>
      <c r="K30840" t="b">
        <f>IFERROR(VLOOKUP(F30840,english_mapping!A:B,2,FALSE),"NA")</f>
        <v>1</v>
      </c>
      <c r="L30840" t="str">
        <f t="shared" si="481"/>
        <v>Clean Technology</v>
      </c>
    </row>
    <row r="30841" spans="1:12" x14ac:dyDescent="0.25">
      <c r="A30841" t="s">
        <v>108857</v>
      </c>
      <c r="B30841" t="s">
        <v>108858</v>
      </c>
      <c r="C30841" t="s">
        <v>108859</v>
      </c>
      <c r="D30841" t="s">
        <v>108860</v>
      </c>
      <c r="E30841" t="s">
        <v>14</v>
      </c>
      <c r="F30841" t="s">
        <v>21</v>
      </c>
      <c r="G30841" t="s">
        <v>77</v>
      </c>
      <c r="H30841" t="s">
        <v>3964</v>
      </c>
      <c r="I30841" t="s">
        <v>3964</v>
      </c>
      <c r="J30841" s="1">
        <v>42069</v>
      </c>
      <c r="K30841" t="b">
        <f>IFERROR(VLOOKUP(F30841,english_mapping!A:B,2,FALSE),"NA")</f>
        <v>1</v>
      </c>
      <c r="L30841" t="str">
        <f t="shared" si="481"/>
        <v>Law Enforcement</v>
      </c>
    </row>
    <row r="30842" spans="1:12" x14ac:dyDescent="0.25">
      <c r="A30842" t="s">
        <v>108861</v>
      </c>
      <c r="B30842" t="s">
        <v>108862</v>
      </c>
      <c r="C30842" t="s">
        <v>107007</v>
      </c>
      <c r="D30842" t="s">
        <v>428</v>
      </c>
      <c r="E30842" t="s">
        <v>14</v>
      </c>
      <c r="F30842" t="s">
        <v>161</v>
      </c>
      <c r="G30842" t="s">
        <v>162</v>
      </c>
      <c r="H30842" t="s">
        <v>108863</v>
      </c>
      <c r="I30842" t="s">
        <v>108863</v>
      </c>
      <c r="J30842" s="1">
        <v>34335</v>
      </c>
      <c r="K30842" t="b">
        <f>IFERROR(VLOOKUP(F30842,english_mapping!A:B,2,FALSE),"NA")</f>
        <v>0</v>
      </c>
      <c r="L30842" t="str">
        <f t="shared" si="481"/>
        <v>Travel</v>
      </c>
    </row>
    <row r="30843" spans="1:12" x14ac:dyDescent="0.25">
      <c r="A30843" t="s">
        <v>108864</v>
      </c>
      <c r="B30843" t="s">
        <v>108865</v>
      </c>
      <c r="C30843" t="s">
        <v>108866</v>
      </c>
      <c r="E30843" t="s">
        <v>14</v>
      </c>
      <c r="F30843" t="s">
        <v>21</v>
      </c>
      <c r="G30843" t="s">
        <v>379</v>
      </c>
      <c r="H30843" t="s">
        <v>1239</v>
      </c>
      <c r="I30843" t="s">
        <v>1239</v>
      </c>
      <c r="J30843" s="1">
        <v>35805</v>
      </c>
      <c r="K30843" t="b">
        <f>IFERROR(VLOOKUP(F30843,english_mapping!A:B,2,FALSE),"NA")</f>
        <v>1</v>
      </c>
      <c r="L30843">
        <f t="shared" si="481"/>
        <v>0</v>
      </c>
    </row>
    <row r="30844" spans="1:12" x14ac:dyDescent="0.25">
      <c r="A30844" t="s">
        <v>108867</v>
      </c>
      <c r="B30844" t="s">
        <v>108868</v>
      </c>
      <c r="D30844" t="s">
        <v>108869</v>
      </c>
      <c r="E30844" t="s">
        <v>14</v>
      </c>
      <c r="F30844" t="s">
        <v>21</v>
      </c>
      <c r="G30844" t="s">
        <v>77</v>
      </c>
      <c r="H30844" t="s">
        <v>3964</v>
      </c>
      <c r="I30844" t="s">
        <v>3964</v>
      </c>
      <c r="J30844" s="1">
        <v>42370</v>
      </c>
      <c r="K30844" t="b">
        <f>IFERROR(VLOOKUP(F30844,english_mapping!A:B,2,FALSE),"NA")</f>
        <v>1</v>
      </c>
      <c r="L30844" t="str">
        <f t="shared" si="481"/>
        <v>Biotechnology</v>
      </c>
    </row>
    <row r="30845" spans="1:12" x14ac:dyDescent="0.25">
      <c r="A30845" t="s">
        <v>108870</v>
      </c>
      <c r="B30845" t="s">
        <v>108871</v>
      </c>
      <c r="C30845" t="s">
        <v>108872</v>
      </c>
      <c r="D30845" t="s">
        <v>755</v>
      </c>
      <c r="E30845" t="s">
        <v>109</v>
      </c>
      <c r="F30845" t="s">
        <v>21</v>
      </c>
      <c r="G30845" t="s">
        <v>59</v>
      </c>
      <c r="H30845" t="s">
        <v>60</v>
      </c>
      <c r="I30845" t="s">
        <v>110</v>
      </c>
      <c r="K30845" t="b">
        <f>IFERROR(VLOOKUP(F30845,english_mapping!A:B,2,FALSE),"NA")</f>
        <v>1</v>
      </c>
      <c r="L30845" t="str">
        <f t="shared" si="481"/>
        <v>Hardware + Software</v>
      </c>
    </row>
    <row r="30846" spans="1:12" x14ac:dyDescent="0.25">
      <c r="A30846" t="s">
        <v>108873</v>
      </c>
      <c r="B30846" t="s">
        <v>108874</v>
      </c>
      <c r="C30846" t="s">
        <v>108875</v>
      </c>
      <c r="D30846" t="s">
        <v>38</v>
      </c>
      <c r="E30846" t="s">
        <v>14</v>
      </c>
      <c r="F30846" t="s">
        <v>21</v>
      </c>
      <c r="G30846" t="s">
        <v>154</v>
      </c>
      <c r="H30846" t="s">
        <v>242</v>
      </c>
      <c r="I30846" t="s">
        <v>242</v>
      </c>
      <c r="J30846" s="1">
        <v>40909</v>
      </c>
      <c r="K30846" t="b">
        <f>IFERROR(VLOOKUP(F30846,english_mapping!A:B,2,FALSE),"NA")</f>
        <v>1</v>
      </c>
      <c r="L30846" t="str">
        <f t="shared" si="481"/>
        <v>Software</v>
      </c>
    </row>
    <row r="30847" spans="1:12" x14ac:dyDescent="0.25">
      <c r="A30847" t="s">
        <v>108876</v>
      </c>
      <c r="B30847" t="s">
        <v>108877</v>
      </c>
      <c r="C30847" t="s">
        <v>108878</v>
      </c>
      <c r="D30847" t="s">
        <v>123</v>
      </c>
      <c r="E30847" t="s">
        <v>14</v>
      </c>
      <c r="F30847" t="s">
        <v>15</v>
      </c>
      <c r="G30847">
        <v>10</v>
      </c>
      <c r="H30847" t="s">
        <v>32060</v>
      </c>
      <c r="I30847" t="s">
        <v>32060</v>
      </c>
      <c r="K30847" t="b">
        <f>IFERROR(VLOOKUP(F30847,english_mapping!A:B,2,FALSE),"NA")</f>
        <v>1</v>
      </c>
      <c r="L30847" t="str">
        <f t="shared" si="481"/>
        <v>Education</v>
      </c>
    </row>
    <row r="30848" spans="1:12" x14ac:dyDescent="0.25">
      <c r="A30848" t="s">
        <v>108879</v>
      </c>
      <c r="B30848" t="s">
        <v>108880</v>
      </c>
      <c r="D30848" t="s">
        <v>780</v>
      </c>
      <c r="E30848" t="s">
        <v>14</v>
      </c>
      <c r="F30848" t="s">
        <v>21</v>
      </c>
      <c r="G30848" t="s">
        <v>94</v>
      </c>
      <c r="H30848" t="s">
        <v>95</v>
      </c>
      <c r="I30848" t="s">
        <v>11319</v>
      </c>
      <c r="J30848" t="s">
        <v>48217</v>
      </c>
      <c r="K30848" t="b">
        <f>IFERROR(VLOOKUP(F30848,english_mapping!A:B,2,FALSE),"NA")</f>
        <v>1</v>
      </c>
      <c r="L30848" t="str">
        <f t="shared" si="481"/>
        <v>Clean Technology</v>
      </c>
    </row>
    <row r="30849" spans="1:12" x14ac:dyDescent="0.25">
      <c r="A30849" t="s">
        <v>108881</v>
      </c>
      <c r="B30849" t="s">
        <v>108882</v>
      </c>
      <c r="C30849" t="s">
        <v>108883</v>
      </c>
      <c r="D30849" t="s">
        <v>10506</v>
      </c>
      <c r="E30849" t="s">
        <v>14</v>
      </c>
      <c r="F30849" t="s">
        <v>2372</v>
      </c>
      <c r="G30849">
        <v>30</v>
      </c>
      <c r="H30849" t="s">
        <v>9058</v>
      </c>
      <c r="I30849" t="s">
        <v>63029</v>
      </c>
      <c r="J30849" s="1">
        <v>41918</v>
      </c>
      <c r="K30849" t="b">
        <f>IFERROR(VLOOKUP(F30849,english_mapping!A:B,2,FALSE),"NA")</f>
        <v>0</v>
      </c>
      <c r="L30849" t="str">
        <f t="shared" si="481"/>
        <v>Social Commerce</v>
      </c>
    </row>
    <row r="30850" spans="1:12" x14ac:dyDescent="0.25">
      <c r="A30850" t="s">
        <v>108884</v>
      </c>
      <c r="B30850" t="s">
        <v>108885</v>
      </c>
      <c r="C30850" t="s">
        <v>108886</v>
      </c>
      <c r="D30850" t="s">
        <v>108887</v>
      </c>
      <c r="E30850" t="s">
        <v>14</v>
      </c>
      <c r="F30850" t="s">
        <v>15</v>
      </c>
      <c r="G30850">
        <v>7</v>
      </c>
      <c r="H30850" t="s">
        <v>14378</v>
      </c>
      <c r="I30850" t="s">
        <v>14378</v>
      </c>
      <c r="J30850" s="1">
        <v>41923</v>
      </c>
      <c r="K30850" t="b">
        <f>IFERROR(VLOOKUP(F30850,english_mapping!A:B,2,FALSE),"NA")</f>
        <v>1</v>
      </c>
      <c r="L30850" t="str">
        <f t="shared" si="481"/>
        <v>Education</v>
      </c>
    </row>
    <row r="30851" spans="1:12" x14ac:dyDescent="0.25">
      <c r="A30851" t="s">
        <v>108888</v>
      </c>
      <c r="B30851" t="s">
        <v>108889</v>
      </c>
      <c r="C30851" t="s">
        <v>108890</v>
      </c>
      <c r="D30851" t="s">
        <v>70</v>
      </c>
      <c r="E30851" t="s">
        <v>205</v>
      </c>
      <c r="F30851" t="s">
        <v>462</v>
      </c>
      <c r="K30851" t="b">
        <f>IFERROR(VLOOKUP(F30851,english_mapping!A:B,2,FALSE),"NA")</f>
        <v>0</v>
      </c>
      <c r="L30851" t="str">
        <f t="shared" si="481"/>
        <v>E-Commerce</v>
      </c>
    </row>
    <row r="30852" spans="1:12" x14ac:dyDescent="0.25">
      <c r="A30852" t="s">
        <v>108891</v>
      </c>
      <c r="B30852" t="s">
        <v>108892</v>
      </c>
      <c r="C30852" t="s">
        <v>108893</v>
      </c>
      <c r="D30852" t="s">
        <v>12337</v>
      </c>
      <c r="E30852" t="s">
        <v>14</v>
      </c>
      <c r="F30852" t="s">
        <v>2175</v>
      </c>
      <c r="G30852">
        <v>13</v>
      </c>
      <c r="H30852" t="s">
        <v>2176</v>
      </c>
      <c r="I30852" t="s">
        <v>2176</v>
      </c>
      <c r="K30852" t="b">
        <f>IFERROR(VLOOKUP(F30852,english_mapping!A:B,2,FALSE),"NA")</f>
        <v>0</v>
      </c>
      <c r="L30852" t="str">
        <f t="shared" ref="L30852:L30915" si="482">IFERROR(LEFT(D30852,(FIND("|",D30852))-1),D30852)</f>
        <v>E-Commerce</v>
      </c>
    </row>
    <row r="30853" spans="1:12" x14ac:dyDescent="0.25">
      <c r="A30853" t="s">
        <v>108894</v>
      </c>
      <c r="B30853" t="s">
        <v>108895</v>
      </c>
      <c r="C30853" t="s">
        <v>108896</v>
      </c>
      <c r="D30853" t="s">
        <v>38</v>
      </c>
      <c r="E30853" t="s">
        <v>14</v>
      </c>
      <c r="F30853" t="s">
        <v>124</v>
      </c>
      <c r="G30853" t="s">
        <v>125</v>
      </c>
      <c r="H30853" t="s">
        <v>126</v>
      </c>
      <c r="I30853" t="s">
        <v>126</v>
      </c>
      <c r="J30853" s="1">
        <v>40179</v>
      </c>
      <c r="K30853" t="b">
        <f>IFERROR(VLOOKUP(F30853,english_mapping!A:B,2,FALSE),"NA")</f>
        <v>1</v>
      </c>
      <c r="L30853" t="str">
        <f t="shared" si="482"/>
        <v>Software</v>
      </c>
    </row>
    <row r="30854" spans="1:12" x14ac:dyDescent="0.25">
      <c r="A30854" t="s">
        <v>108897</v>
      </c>
      <c r="B30854" t="s">
        <v>108898</v>
      </c>
      <c r="C30854" t="s">
        <v>108899</v>
      </c>
      <c r="D30854" t="s">
        <v>42852</v>
      </c>
      <c r="E30854" t="s">
        <v>14</v>
      </c>
      <c r="F30854" t="s">
        <v>21</v>
      </c>
      <c r="G30854" t="s">
        <v>59</v>
      </c>
      <c r="H30854" t="s">
        <v>60</v>
      </c>
      <c r="I30854" t="s">
        <v>66</v>
      </c>
      <c r="J30854" s="1">
        <v>37257</v>
      </c>
      <c r="K30854" t="b">
        <f>IFERROR(VLOOKUP(F30854,english_mapping!A:B,2,FALSE),"NA")</f>
        <v>1</v>
      </c>
      <c r="L30854" t="str">
        <f t="shared" si="482"/>
        <v>Finance</v>
      </c>
    </row>
    <row r="30855" spans="1:12" x14ac:dyDescent="0.25">
      <c r="A30855" t="s">
        <v>108900</v>
      </c>
      <c r="B30855" t="s">
        <v>108901</v>
      </c>
      <c r="C30855" t="s">
        <v>108902</v>
      </c>
      <c r="D30855" t="s">
        <v>108903</v>
      </c>
      <c r="E30855" t="s">
        <v>205</v>
      </c>
      <c r="F30855" t="s">
        <v>21</v>
      </c>
      <c r="G30855" t="s">
        <v>59</v>
      </c>
      <c r="H30855" t="s">
        <v>90</v>
      </c>
      <c r="I30855" t="s">
        <v>90</v>
      </c>
      <c r="J30855" s="1">
        <v>38718</v>
      </c>
      <c r="K30855" t="b">
        <f>IFERROR(VLOOKUP(F30855,english_mapping!A:B,2,FALSE),"NA")</f>
        <v>1</v>
      </c>
      <c r="L30855" t="str">
        <f t="shared" si="482"/>
        <v>Internet</v>
      </c>
    </row>
    <row r="30856" spans="1:12" x14ac:dyDescent="0.25">
      <c r="A30856" t="s">
        <v>108904</v>
      </c>
      <c r="B30856" t="s">
        <v>108905</v>
      </c>
      <c r="C30856" t="s">
        <v>108906</v>
      </c>
      <c r="D30856" t="s">
        <v>108907</v>
      </c>
      <c r="E30856" t="s">
        <v>14</v>
      </c>
      <c r="F30856" t="s">
        <v>21</v>
      </c>
      <c r="G30856" t="s">
        <v>59</v>
      </c>
      <c r="H30856" t="s">
        <v>90</v>
      </c>
      <c r="I30856" t="s">
        <v>90</v>
      </c>
      <c r="J30856" s="1">
        <v>40179</v>
      </c>
      <c r="K30856" t="b">
        <f>IFERROR(VLOOKUP(F30856,english_mapping!A:B,2,FALSE),"NA")</f>
        <v>1</v>
      </c>
      <c r="L30856" t="str">
        <f t="shared" si="482"/>
        <v>Advertising</v>
      </c>
    </row>
    <row r="30857" spans="1:12" x14ac:dyDescent="0.25">
      <c r="A30857" t="s">
        <v>108908</v>
      </c>
      <c r="B30857" t="s">
        <v>108909</v>
      </c>
      <c r="C30857" t="s">
        <v>108910</v>
      </c>
      <c r="D30857" t="s">
        <v>38</v>
      </c>
      <c r="E30857" t="s">
        <v>14</v>
      </c>
      <c r="F30857" t="s">
        <v>21</v>
      </c>
      <c r="G30857" t="s">
        <v>101</v>
      </c>
      <c r="H30857" t="s">
        <v>706</v>
      </c>
      <c r="I30857" t="s">
        <v>108911</v>
      </c>
      <c r="K30857" t="b">
        <f>IFERROR(VLOOKUP(F30857,english_mapping!A:B,2,FALSE),"NA")</f>
        <v>1</v>
      </c>
      <c r="L30857" t="str">
        <f t="shared" si="482"/>
        <v>Software</v>
      </c>
    </row>
    <row r="30858" spans="1:12" x14ac:dyDescent="0.25">
      <c r="A30858" t="s">
        <v>108912</v>
      </c>
      <c r="B30858" t="s">
        <v>108913</v>
      </c>
      <c r="C30858" t="s">
        <v>108914</v>
      </c>
      <c r="D30858" t="s">
        <v>108915</v>
      </c>
      <c r="E30858" t="s">
        <v>14</v>
      </c>
      <c r="F30858" t="s">
        <v>21</v>
      </c>
      <c r="G30858" t="s">
        <v>84</v>
      </c>
      <c r="H30858" t="s">
        <v>598</v>
      </c>
      <c r="I30858" t="s">
        <v>598</v>
      </c>
      <c r="J30858" t="s">
        <v>20395</v>
      </c>
      <c r="K30858" t="b">
        <f>IFERROR(VLOOKUP(F30858,english_mapping!A:B,2,FALSE),"NA")</f>
        <v>1</v>
      </c>
      <c r="L30858" t="str">
        <f t="shared" si="482"/>
        <v>iOS</v>
      </c>
    </row>
    <row r="30859" spans="1:12" x14ac:dyDescent="0.25">
      <c r="A30859" t="s">
        <v>108916</v>
      </c>
      <c r="B30859" t="s">
        <v>108917</v>
      </c>
      <c r="C30859" t="s">
        <v>108918</v>
      </c>
      <c r="D30859" t="s">
        <v>108919</v>
      </c>
      <c r="E30859" t="s">
        <v>14</v>
      </c>
      <c r="F30859" t="s">
        <v>560</v>
      </c>
      <c r="G30859">
        <v>29</v>
      </c>
      <c r="H30859" t="s">
        <v>763</v>
      </c>
      <c r="I30859" t="s">
        <v>763</v>
      </c>
      <c r="J30859" s="1">
        <v>40909</v>
      </c>
      <c r="K30859" t="b">
        <f>IFERROR(VLOOKUP(F30859,english_mapping!A:B,2,FALSE),"NA")</f>
        <v>0</v>
      </c>
      <c r="L30859" t="str">
        <f t="shared" si="482"/>
        <v>Internet</v>
      </c>
    </row>
    <row r="30860" spans="1:12" x14ac:dyDescent="0.25">
      <c r="A30860" t="s">
        <v>108920</v>
      </c>
      <c r="B30860" t="s">
        <v>108921</v>
      </c>
      <c r="C30860" t="s">
        <v>108922</v>
      </c>
      <c r="D30860" t="s">
        <v>108923</v>
      </c>
      <c r="E30860" t="s">
        <v>14</v>
      </c>
      <c r="F30860" t="s">
        <v>661</v>
      </c>
      <c r="G30860">
        <v>9</v>
      </c>
      <c r="H30860" t="s">
        <v>2122</v>
      </c>
      <c r="I30860" t="s">
        <v>2122</v>
      </c>
      <c r="J30860" s="1">
        <v>39818</v>
      </c>
      <c r="K30860" t="b">
        <f>IFERROR(VLOOKUP(F30860,english_mapping!A:B,2,FALSE),"NA")</f>
        <v>0</v>
      </c>
      <c r="L30860" t="str">
        <f t="shared" si="482"/>
        <v>Retail</v>
      </c>
    </row>
    <row r="30861" spans="1:12" x14ac:dyDescent="0.25">
      <c r="A30861" t="s">
        <v>108924</v>
      </c>
      <c r="B30861" t="s">
        <v>108925</v>
      </c>
      <c r="C30861" t="s">
        <v>108926</v>
      </c>
      <c r="D30861" t="s">
        <v>38</v>
      </c>
      <c r="E30861" t="s">
        <v>109</v>
      </c>
      <c r="F30861" t="s">
        <v>365</v>
      </c>
      <c r="G30861">
        <v>26</v>
      </c>
      <c r="H30861" t="s">
        <v>366</v>
      </c>
      <c r="I30861" t="s">
        <v>366</v>
      </c>
      <c r="K30861" t="b">
        <f>IFERROR(VLOOKUP(F30861,english_mapping!A:B,2,FALSE),"NA")</f>
        <v>0</v>
      </c>
      <c r="L30861" t="str">
        <f t="shared" si="482"/>
        <v>Software</v>
      </c>
    </row>
    <row r="30862" spans="1:12" x14ac:dyDescent="0.25">
      <c r="A30862" t="s">
        <v>108927</v>
      </c>
      <c r="B30862" t="s">
        <v>108928</v>
      </c>
      <c r="C30862" t="s">
        <v>108929</v>
      </c>
      <c r="D30862" t="s">
        <v>108930</v>
      </c>
      <c r="E30862" t="s">
        <v>205</v>
      </c>
      <c r="F30862" t="s">
        <v>21</v>
      </c>
      <c r="G30862" t="s">
        <v>59</v>
      </c>
      <c r="H30862" t="s">
        <v>60</v>
      </c>
      <c r="I30862" t="s">
        <v>30710</v>
      </c>
      <c r="J30862" s="1">
        <v>41275</v>
      </c>
      <c r="K30862" t="b">
        <f>IFERROR(VLOOKUP(F30862,english_mapping!A:B,2,FALSE),"NA")</f>
        <v>1</v>
      </c>
      <c r="L30862" t="str">
        <f t="shared" si="482"/>
        <v>Construction</v>
      </c>
    </row>
    <row r="30863" spans="1:12" x14ac:dyDescent="0.25">
      <c r="A30863" t="s">
        <v>108931</v>
      </c>
      <c r="B30863" t="s">
        <v>108932</v>
      </c>
      <c r="C30863" t="s">
        <v>108933</v>
      </c>
      <c r="D30863" t="s">
        <v>108934</v>
      </c>
      <c r="E30863" t="s">
        <v>14</v>
      </c>
      <c r="F30863" t="s">
        <v>484</v>
      </c>
      <c r="H30863" t="s">
        <v>485</v>
      </c>
      <c r="I30863" t="s">
        <v>485</v>
      </c>
      <c r="J30863" s="1">
        <v>40854</v>
      </c>
      <c r="K30863" t="b">
        <f>IFERROR(VLOOKUP(F30863,english_mapping!A:B,2,FALSE),"NA")</f>
        <v>1</v>
      </c>
      <c r="L30863" t="str">
        <f t="shared" si="482"/>
        <v>Cloud Computing</v>
      </c>
    </row>
    <row r="30864" spans="1:12" x14ac:dyDescent="0.25">
      <c r="A30864" t="s">
        <v>108935</v>
      </c>
      <c r="B30864" t="s">
        <v>108936</v>
      </c>
      <c r="C30864" t="s">
        <v>108937</v>
      </c>
      <c r="D30864" t="s">
        <v>108938</v>
      </c>
      <c r="E30864" t="s">
        <v>14</v>
      </c>
      <c r="F30864" t="s">
        <v>21</v>
      </c>
      <c r="G30864" t="s">
        <v>101</v>
      </c>
      <c r="H30864" t="s">
        <v>102</v>
      </c>
      <c r="I30864" t="s">
        <v>103</v>
      </c>
      <c r="J30864" s="1">
        <v>41275</v>
      </c>
      <c r="K30864" t="b">
        <f>IFERROR(VLOOKUP(F30864,english_mapping!A:B,2,FALSE),"NA")</f>
        <v>1</v>
      </c>
      <c r="L30864" t="str">
        <f t="shared" si="482"/>
        <v>Big Data</v>
      </c>
    </row>
    <row r="30865" spans="1:12" x14ac:dyDescent="0.25">
      <c r="A30865" t="s">
        <v>108939</v>
      </c>
      <c r="B30865" t="s">
        <v>108940</v>
      </c>
      <c r="C30865" t="s">
        <v>108941</v>
      </c>
      <c r="D30865" t="s">
        <v>108942</v>
      </c>
      <c r="E30865" t="s">
        <v>14</v>
      </c>
      <c r="F30865" t="s">
        <v>21</v>
      </c>
      <c r="G30865" t="s">
        <v>993</v>
      </c>
      <c r="H30865" t="s">
        <v>994</v>
      </c>
      <c r="I30865" t="s">
        <v>994</v>
      </c>
      <c r="J30865" t="s">
        <v>8236</v>
      </c>
      <c r="K30865" t="b">
        <f>IFERROR(VLOOKUP(F30865,english_mapping!A:B,2,FALSE),"NA")</f>
        <v>1</v>
      </c>
      <c r="L30865" t="str">
        <f t="shared" si="482"/>
        <v>Android</v>
      </c>
    </row>
    <row r="30866" spans="1:12" x14ac:dyDescent="0.25">
      <c r="A30866" t="s">
        <v>108943</v>
      </c>
      <c r="B30866" t="s">
        <v>108944</v>
      </c>
      <c r="C30866" t="s">
        <v>108945</v>
      </c>
      <c r="D30866" t="s">
        <v>65</v>
      </c>
      <c r="E30866" t="s">
        <v>14</v>
      </c>
      <c r="F30866" t="s">
        <v>21</v>
      </c>
      <c r="G30866" t="s">
        <v>59</v>
      </c>
      <c r="H30866" t="s">
        <v>60</v>
      </c>
      <c r="I30866" t="s">
        <v>269</v>
      </c>
      <c r="J30866" s="1">
        <v>40909</v>
      </c>
      <c r="K30866" t="b">
        <f>IFERROR(VLOOKUP(F30866,english_mapping!A:B,2,FALSE),"NA")</f>
        <v>1</v>
      </c>
      <c r="L30866" t="str">
        <f t="shared" si="482"/>
        <v>Mobile</v>
      </c>
    </row>
    <row r="30867" spans="1:12" x14ac:dyDescent="0.25">
      <c r="A30867" t="s">
        <v>108946</v>
      </c>
      <c r="B30867" t="s">
        <v>108947</v>
      </c>
      <c r="C30867" t="s">
        <v>108948</v>
      </c>
      <c r="D30867" t="s">
        <v>70</v>
      </c>
      <c r="E30867" t="s">
        <v>14</v>
      </c>
      <c r="F30867" t="s">
        <v>21</v>
      </c>
      <c r="G30867" t="s">
        <v>59</v>
      </c>
      <c r="H30867" t="s">
        <v>60</v>
      </c>
      <c r="I30867" t="s">
        <v>269</v>
      </c>
      <c r="J30867" s="1">
        <v>40544</v>
      </c>
      <c r="K30867" t="b">
        <f>IFERROR(VLOOKUP(F30867,english_mapping!A:B,2,FALSE),"NA")</f>
        <v>1</v>
      </c>
      <c r="L30867" t="str">
        <f t="shared" si="482"/>
        <v>E-Commerce</v>
      </c>
    </row>
    <row r="30868" spans="1:12" x14ac:dyDescent="0.25">
      <c r="A30868" t="s">
        <v>108949</v>
      </c>
      <c r="B30868" t="s">
        <v>108950</v>
      </c>
      <c r="C30868" t="s">
        <v>108951</v>
      </c>
      <c r="D30868" t="s">
        <v>108952</v>
      </c>
      <c r="E30868" t="s">
        <v>14</v>
      </c>
      <c r="F30868" t="s">
        <v>124</v>
      </c>
      <c r="G30868" t="s">
        <v>125</v>
      </c>
      <c r="H30868" t="s">
        <v>126</v>
      </c>
      <c r="I30868" t="s">
        <v>126</v>
      </c>
      <c r="J30868" s="1">
        <v>42248</v>
      </c>
      <c r="K30868" t="b">
        <f>IFERROR(VLOOKUP(F30868,english_mapping!A:B,2,FALSE),"NA")</f>
        <v>1</v>
      </c>
      <c r="L30868" t="str">
        <f t="shared" si="482"/>
        <v>Enterprise Application</v>
      </c>
    </row>
    <row r="30869" spans="1:12" x14ac:dyDescent="0.25">
      <c r="A30869" t="s">
        <v>108953</v>
      </c>
      <c r="B30869" t="s">
        <v>108954</v>
      </c>
      <c r="C30869" t="s">
        <v>108955</v>
      </c>
      <c r="D30869" t="s">
        <v>108956</v>
      </c>
      <c r="E30869" t="s">
        <v>14</v>
      </c>
      <c r="F30869" t="s">
        <v>52</v>
      </c>
      <c r="G30869" t="s">
        <v>200</v>
      </c>
      <c r="H30869" t="s">
        <v>12255</v>
      </c>
      <c r="I30869" t="s">
        <v>12255</v>
      </c>
      <c r="J30869" s="1">
        <v>36892</v>
      </c>
      <c r="K30869" t="b">
        <f>IFERROR(VLOOKUP(F30869,english_mapping!A:B,2,FALSE),"NA")</f>
        <v>1</v>
      </c>
      <c r="L30869" t="str">
        <f t="shared" si="482"/>
        <v>Analytics</v>
      </c>
    </row>
    <row r="30870" spans="1:12" x14ac:dyDescent="0.25">
      <c r="A30870" t="s">
        <v>108957</v>
      </c>
      <c r="B30870" t="s">
        <v>108958</v>
      </c>
      <c r="C30870" t="s">
        <v>108959</v>
      </c>
      <c r="D30870" t="s">
        <v>38</v>
      </c>
      <c r="E30870" t="s">
        <v>14</v>
      </c>
      <c r="J30870" s="1">
        <v>41640</v>
      </c>
      <c r="K30870" t="str">
        <f>IFERROR(VLOOKUP(F30870,english_mapping!A:B,2,FALSE),"NA")</f>
        <v>NA</v>
      </c>
      <c r="L30870" t="str">
        <f t="shared" si="482"/>
        <v>Software</v>
      </c>
    </row>
    <row r="30871" spans="1:12" x14ac:dyDescent="0.25">
      <c r="A30871" t="s">
        <v>108960</v>
      </c>
      <c r="B30871" t="s">
        <v>108961</v>
      </c>
      <c r="C30871" t="s">
        <v>108962</v>
      </c>
      <c r="D30871" t="s">
        <v>43003</v>
      </c>
      <c r="E30871" t="s">
        <v>205</v>
      </c>
      <c r="F30871" t="s">
        <v>124</v>
      </c>
      <c r="G30871" t="s">
        <v>125</v>
      </c>
      <c r="H30871" t="s">
        <v>126</v>
      </c>
      <c r="I30871" t="s">
        <v>126</v>
      </c>
      <c r="J30871" t="s">
        <v>32369</v>
      </c>
      <c r="K30871" t="b">
        <f>IFERROR(VLOOKUP(F30871,english_mapping!A:B,2,FALSE),"NA")</f>
        <v>1</v>
      </c>
      <c r="L30871" t="str">
        <f t="shared" si="482"/>
        <v>Mobile</v>
      </c>
    </row>
    <row r="30872" spans="1:12" x14ac:dyDescent="0.25">
      <c r="A30872" t="s">
        <v>108963</v>
      </c>
      <c r="B30872" t="s">
        <v>108964</v>
      </c>
      <c r="C30872" t="s">
        <v>108965</v>
      </c>
      <c r="D30872" t="s">
        <v>108966</v>
      </c>
      <c r="E30872" t="s">
        <v>14</v>
      </c>
      <c r="F30872" t="s">
        <v>21</v>
      </c>
      <c r="G30872" t="s">
        <v>84</v>
      </c>
      <c r="H30872" t="s">
        <v>3770</v>
      </c>
      <c r="I30872" t="s">
        <v>3771</v>
      </c>
      <c r="J30872" s="1">
        <v>41275</v>
      </c>
      <c r="K30872" t="b">
        <f>IFERROR(VLOOKUP(F30872,english_mapping!A:B,2,FALSE),"NA")</f>
        <v>1</v>
      </c>
      <c r="L30872" t="str">
        <f t="shared" si="482"/>
        <v>Group Email</v>
      </c>
    </row>
    <row r="30873" spans="1:12" x14ac:dyDescent="0.25">
      <c r="A30873" t="s">
        <v>108967</v>
      </c>
      <c r="B30873" t="s">
        <v>108968</v>
      </c>
      <c r="C30873" t="s">
        <v>108969</v>
      </c>
      <c r="D30873" t="s">
        <v>38</v>
      </c>
      <c r="E30873" t="s">
        <v>205</v>
      </c>
      <c r="F30873" t="s">
        <v>21</v>
      </c>
      <c r="G30873" t="s">
        <v>138</v>
      </c>
      <c r="H30873" t="s">
        <v>139</v>
      </c>
      <c r="I30873" t="s">
        <v>139</v>
      </c>
      <c r="J30873" s="1">
        <v>36526</v>
      </c>
      <c r="K30873" t="b">
        <f>IFERROR(VLOOKUP(F30873,english_mapping!A:B,2,FALSE),"NA")</f>
        <v>1</v>
      </c>
      <c r="L30873" t="str">
        <f t="shared" si="482"/>
        <v>Software</v>
      </c>
    </row>
    <row r="30874" spans="1:12" x14ac:dyDescent="0.25">
      <c r="A30874" t="s">
        <v>108970</v>
      </c>
      <c r="B30874" t="s">
        <v>108971</v>
      </c>
      <c r="C30874" t="s">
        <v>108972</v>
      </c>
      <c r="D30874" t="s">
        <v>20393</v>
      </c>
      <c r="E30874" t="s">
        <v>14</v>
      </c>
      <c r="F30874" t="s">
        <v>560</v>
      </c>
      <c r="G30874">
        <v>27</v>
      </c>
      <c r="H30874" t="s">
        <v>2309</v>
      </c>
      <c r="I30874" t="s">
        <v>2310</v>
      </c>
      <c r="J30874" t="s">
        <v>11697</v>
      </c>
      <c r="K30874" t="b">
        <f>IFERROR(VLOOKUP(F30874,english_mapping!A:B,2,FALSE),"NA")</f>
        <v>0</v>
      </c>
      <c r="L30874" t="str">
        <f t="shared" si="482"/>
        <v>Clean Technology</v>
      </c>
    </row>
    <row r="30875" spans="1:12" x14ac:dyDescent="0.25">
      <c r="A30875" t="s">
        <v>108973</v>
      </c>
      <c r="B30875" t="s">
        <v>108974</v>
      </c>
      <c r="C30875" t="s">
        <v>108975</v>
      </c>
      <c r="D30875" t="s">
        <v>108976</v>
      </c>
      <c r="E30875" t="s">
        <v>14</v>
      </c>
      <c r="F30875" t="s">
        <v>124</v>
      </c>
      <c r="J30875" s="1">
        <v>41282</v>
      </c>
      <c r="K30875" t="b">
        <f>IFERROR(VLOOKUP(F30875,english_mapping!A:B,2,FALSE),"NA")</f>
        <v>1</v>
      </c>
      <c r="L30875" t="str">
        <f t="shared" si="482"/>
        <v>Media</v>
      </c>
    </row>
    <row r="30876" spans="1:12" x14ac:dyDescent="0.25">
      <c r="A30876" t="s">
        <v>108977</v>
      </c>
      <c r="B30876" t="s">
        <v>108978</v>
      </c>
      <c r="C30876" t="s">
        <v>108979</v>
      </c>
      <c r="D30876" t="s">
        <v>108980</v>
      </c>
      <c r="E30876" t="s">
        <v>14</v>
      </c>
      <c r="F30876" t="s">
        <v>161</v>
      </c>
      <c r="G30876" t="s">
        <v>5719</v>
      </c>
      <c r="H30876" t="s">
        <v>1257</v>
      </c>
      <c r="I30876" t="s">
        <v>108981</v>
      </c>
      <c r="J30876" s="1">
        <v>41640</v>
      </c>
      <c r="K30876" t="b">
        <f>IFERROR(VLOOKUP(F30876,english_mapping!A:B,2,FALSE),"NA")</f>
        <v>0</v>
      </c>
      <c r="L30876" t="str">
        <f t="shared" si="482"/>
        <v>Watch</v>
      </c>
    </row>
    <row r="30877" spans="1:12" x14ac:dyDescent="0.25">
      <c r="A30877" t="s">
        <v>108982</v>
      </c>
      <c r="B30877" t="s">
        <v>108983</v>
      </c>
      <c r="C30877" t="s">
        <v>108984</v>
      </c>
      <c r="D30877" t="s">
        <v>38</v>
      </c>
      <c r="E30877" t="s">
        <v>14</v>
      </c>
      <c r="F30877" t="s">
        <v>52</v>
      </c>
      <c r="G30877" t="s">
        <v>200</v>
      </c>
      <c r="H30877" t="s">
        <v>12255</v>
      </c>
      <c r="I30877" t="s">
        <v>12255</v>
      </c>
      <c r="J30877" s="1">
        <v>36892</v>
      </c>
      <c r="K30877" t="b">
        <f>IFERROR(VLOOKUP(F30877,english_mapping!A:B,2,FALSE),"NA")</f>
        <v>1</v>
      </c>
      <c r="L30877" t="str">
        <f t="shared" si="482"/>
        <v>Software</v>
      </c>
    </row>
    <row r="30878" spans="1:12" x14ac:dyDescent="0.25">
      <c r="A30878" t="s">
        <v>108985</v>
      </c>
      <c r="B30878" t="s">
        <v>108986</v>
      </c>
      <c r="C30878" t="s">
        <v>108987</v>
      </c>
      <c r="D30878" t="s">
        <v>9699</v>
      </c>
      <c r="E30878" t="s">
        <v>14</v>
      </c>
      <c r="K30878" t="str">
        <f>IFERROR(VLOOKUP(F30878,english_mapping!A:B,2,FALSE),"NA")</f>
        <v>NA</v>
      </c>
      <c r="L30878" t="str">
        <f t="shared" si="482"/>
        <v>Design</v>
      </c>
    </row>
    <row r="30879" spans="1:12" x14ac:dyDescent="0.25">
      <c r="A30879" t="s">
        <v>108988</v>
      </c>
      <c r="B30879" t="s">
        <v>108989</v>
      </c>
      <c r="C30879" t="s">
        <v>108990</v>
      </c>
      <c r="D30879" t="s">
        <v>113</v>
      </c>
      <c r="E30879" t="s">
        <v>14</v>
      </c>
      <c r="F30879" t="s">
        <v>484</v>
      </c>
      <c r="H30879" t="s">
        <v>485</v>
      </c>
      <c r="I30879" t="s">
        <v>485</v>
      </c>
      <c r="K30879" t="b">
        <f>IFERROR(VLOOKUP(F30879,english_mapping!A:B,2,FALSE),"NA")</f>
        <v>1</v>
      </c>
      <c r="L30879" t="str">
        <f t="shared" si="482"/>
        <v>Entertainment</v>
      </c>
    </row>
    <row r="30880" spans="1:12" x14ac:dyDescent="0.25">
      <c r="A30880" t="s">
        <v>108991</v>
      </c>
      <c r="B30880" t="s">
        <v>108992</v>
      </c>
      <c r="C30880" t="s">
        <v>108993</v>
      </c>
      <c r="D30880" t="s">
        <v>108994</v>
      </c>
      <c r="E30880" t="s">
        <v>14</v>
      </c>
      <c r="F30880" t="s">
        <v>124</v>
      </c>
      <c r="G30880" t="s">
        <v>16736</v>
      </c>
      <c r="H30880" t="s">
        <v>126</v>
      </c>
      <c r="I30880" t="s">
        <v>16737</v>
      </c>
      <c r="J30880" s="1">
        <v>40549</v>
      </c>
      <c r="K30880" t="b">
        <f>IFERROR(VLOOKUP(F30880,english_mapping!A:B,2,FALSE),"NA")</f>
        <v>1</v>
      </c>
      <c r="L30880" t="str">
        <f t="shared" si="482"/>
        <v>Sales and Marketing</v>
      </c>
    </row>
    <row r="30881" spans="1:12" x14ac:dyDescent="0.25">
      <c r="A30881" t="s">
        <v>108995</v>
      </c>
      <c r="B30881" t="s">
        <v>108996</v>
      </c>
      <c r="C30881" t="s">
        <v>108997</v>
      </c>
      <c r="D30881" t="s">
        <v>108998</v>
      </c>
      <c r="E30881" t="s">
        <v>14</v>
      </c>
      <c r="J30881" s="1">
        <v>41431</v>
      </c>
      <c r="K30881" t="str">
        <f>IFERROR(VLOOKUP(F30881,english_mapping!A:B,2,FALSE),"NA")</f>
        <v>NA</v>
      </c>
      <c r="L30881" t="str">
        <f t="shared" si="482"/>
        <v>College Recruiting</v>
      </c>
    </row>
    <row r="30882" spans="1:12" x14ac:dyDescent="0.25">
      <c r="A30882" t="s">
        <v>108999</v>
      </c>
      <c r="B30882" t="s">
        <v>109000</v>
      </c>
      <c r="C30882" t="s">
        <v>109001</v>
      </c>
      <c r="D30882" t="s">
        <v>109002</v>
      </c>
      <c r="E30882" t="s">
        <v>14</v>
      </c>
      <c r="F30882" t="s">
        <v>21</v>
      </c>
      <c r="G30882" t="s">
        <v>101</v>
      </c>
      <c r="H30882" t="s">
        <v>102</v>
      </c>
      <c r="I30882" t="s">
        <v>103</v>
      </c>
      <c r="J30882" s="1">
        <v>40915</v>
      </c>
      <c r="K30882" t="b">
        <f>IFERROR(VLOOKUP(F30882,english_mapping!A:B,2,FALSE),"NA")</f>
        <v>1</v>
      </c>
      <c r="L30882" t="str">
        <f t="shared" si="482"/>
        <v>Apps</v>
      </c>
    </row>
    <row r="30883" spans="1:12" x14ac:dyDescent="0.25">
      <c r="A30883" t="s">
        <v>109003</v>
      </c>
      <c r="B30883" t="s">
        <v>109004</v>
      </c>
      <c r="C30883" t="s">
        <v>109005</v>
      </c>
      <c r="D30883" t="s">
        <v>109006</v>
      </c>
      <c r="E30883" t="s">
        <v>14</v>
      </c>
      <c r="F30883" t="s">
        <v>46</v>
      </c>
      <c r="J30883" s="1">
        <v>41648</v>
      </c>
      <c r="K30883" t="b">
        <f>IFERROR(VLOOKUP(F30883,english_mapping!A:B,2,FALSE),"NA")</f>
        <v>0</v>
      </c>
      <c r="L30883" t="str">
        <f t="shared" si="482"/>
        <v>Internet</v>
      </c>
    </row>
    <row r="30884" spans="1:12" x14ac:dyDescent="0.25">
      <c r="A30884" t="s">
        <v>109007</v>
      </c>
      <c r="B30884" t="s">
        <v>109008</v>
      </c>
      <c r="C30884" t="s">
        <v>109009</v>
      </c>
      <c r="D30884" t="s">
        <v>109010</v>
      </c>
      <c r="E30884" t="s">
        <v>14</v>
      </c>
      <c r="F30884" t="s">
        <v>21</v>
      </c>
      <c r="G30884" t="s">
        <v>59</v>
      </c>
      <c r="H30884" t="s">
        <v>90</v>
      </c>
      <c r="I30884" t="s">
        <v>90</v>
      </c>
      <c r="J30884" t="s">
        <v>27966</v>
      </c>
      <c r="K30884" t="b">
        <f>IFERROR(VLOOKUP(F30884,english_mapping!A:B,2,FALSE),"NA")</f>
        <v>1</v>
      </c>
      <c r="L30884" t="str">
        <f t="shared" si="482"/>
        <v>Cloud Computing</v>
      </c>
    </row>
    <row r="30885" spans="1:12" x14ac:dyDescent="0.25">
      <c r="A30885" t="s">
        <v>109011</v>
      </c>
      <c r="B30885" t="s">
        <v>109012</v>
      </c>
      <c r="C30885" t="s">
        <v>109013</v>
      </c>
      <c r="D30885" t="s">
        <v>109014</v>
      </c>
      <c r="E30885" t="s">
        <v>205</v>
      </c>
      <c r="J30885" t="s">
        <v>8028</v>
      </c>
      <c r="K30885" t="str">
        <f>IFERROR(VLOOKUP(F30885,english_mapping!A:B,2,FALSE),"NA")</f>
        <v>NA</v>
      </c>
      <c r="L30885" t="str">
        <f t="shared" si="482"/>
        <v>Auctions</v>
      </c>
    </row>
    <row r="30886" spans="1:12" x14ac:dyDescent="0.25">
      <c r="A30886" t="s">
        <v>109015</v>
      </c>
      <c r="B30886" t="s">
        <v>109016</v>
      </c>
      <c r="C30886" t="s">
        <v>109017</v>
      </c>
      <c r="D30886" t="s">
        <v>78210</v>
      </c>
      <c r="E30886" t="s">
        <v>14</v>
      </c>
      <c r="F30886" t="s">
        <v>21</v>
      </c>
      <c r="G30886" t="s">
        <v>59</v>
      </c>
      <c r="H30886" t="s">
        <v>1249</v>
      </c>
      <c r="I30886" t="s">
        <v>1249</v>
      </c>
      <c r="J30886" s="1">
        <v>41645</v>
      </c>
      <c r="K30886" t="b">
        <f>IFERROR(VLOOKUP(F30886,english_mapping!A:B,2,FALSE),"NA")</f>
        <v>1</v>
      </c>
      <c r="L30886" t="str">
        <f t="shared" si="482"/>
        <v>Crowdfunding</v>
      </c>
    </row>
    <row r="30887" spans="1:12" x14ac:dyDescent="0.25">
      <c r="A30887" t="s">
        <v>109018</v>
      </c>
      <c r="B30887" t="s">
        <v>109019</v>
      </c>
      <c r="C30887" t="s">
        <v>109020</v>
      </c>
      <c r="D30887" t="s">
        <v>130</v>
      </c>
      <c r="E30887" t="s">
        <v>14</v>
      </c>
      <c r="F30887" t="s">
        <v>71</v>
      </c>
      <c r="G30887">
        <v>12</v>
      </c>
      <c r="H30887" t="s">
        <v>72</v>
      </c>
      <c r="I30887" t="s">
        <v>72</v>
      </c>
      <c r="K30887" t="b">
        <f>IFERROR(VLOOKUP(F30887,english_mapping!A:B,2,FALSE),"NA")</f>
        <v>0</v>
      </c>
      <c r="L30887" t="str">
        <f t="shared" si="482"/>
        <v>Search</v>
      </c>
    </row>
    <row r="30888" spans="1:12" x14ac:dyDescent="0.25">
      <c r="A30888" t="s">
        <v>109021</v>
      </c>
      <c r="B30888" t="s">
        <v>109022</v>
      </c>
      <c r="C30888" t="s">
        <v>109023</v>
      </c>
      <c r="D30888" t="s">
        <v>109024</v>
      </c>
      <c r="E30888" t="s">
        <v>14</v>
      </c>
      <c r="K30888" t="str">
        <f>IFERROR(VLOOKUP(F30888,english_mapping!A:B,2,FALSE),"NA")</f>
        <v>NA</v>
      </c>
      <c r="L30888" t="str">
        <f t="shared" si="482"/>
        <v>Customer Service</v>
      </c>
    </row>
    <row r="30889" spans="1:12" x14ac:dyDescent="0.25">
      <c r="A30889" t="s">
        <v>109025</v>
      </c>
      <c r="B30889" t="s">
        <v>109026</v>
      </c>
      <c r="C30889" t="s">
        <v>109027</v>
      </c>
      <c r="D30889" t="s">
        <v>109028</v>
      </c>
      <c r="E30889" t="s">
        <v>14</v>
      </c>
      <c r="F30889" t="s">
        <v>21</v>
      </c>
      <c r="G30889" t="s">
        <v>59</v>
      </c>
      <c r="H30889" t="s">
        <v>60</v>
      </c>
      <c r="I30889" t="s">
        <v>5601</v>
      </c>
      <c r="J30889" s="1">
        <v>40555</v>
      </c>
      <c r="K30889" t="b">
        <f>IFERROR(VLOOKUP(F30889,english_mapping!A:B,2,FALSE),"NA")</f>
        <v>1</v>
      </c>
      <c r="L30889" t="str">
        <f t="shared" si="482"/>
        <v>Cloud Data Services</v>
      </c>
    </row>
    <row r="30890" spans="1:12" x14ac:dyDescent="0.25">
      <c r="A30890" t="s">
        <v>109029</v>
      </c>
      <c r="B30890" t="s">
        <v>109030</v>
      </c>
      <c r="C30890" t="s">
        <v>109031</v>
      </c>
      <c r="D30890" t="s">
        <v>262</v>
      </c>
      <c r="E30890" t="s">
        <v>14</v>
      </c>
      <c r="F30890" t="s">
        <v>21</v>
      </c>
      <c r="G30890" t="s">
        <v>285</v>
      </c>
      <c r="H30890" t="s">
        <v>889</v>
      </c>
      <c r="I30890" t="s">
        <v>17688</v>
      </c>
      <c r="J30890" s="1">
        <v>39825</v>
      </c>
      <c r="K30890" t="b">
        <f>IFERROR(VLOOKUP(F30890,english_mapping!A:B,2,FALSE),"NA")</f>
        <v>1</v>
      </c>
      <c r="L30890" t="str">
        <f t="shared" si="482"/>
        <v>Enterprise Software</v>
      </c>
    </row>
    <row r="30891" spans="1:12" x14ac:dyDescent="0.25">
      <c r="A30891" t="s">
        <v>109032</v>
      </c>
      <c r="B30891" t="s">
        <v>109033</v>
      </c>
      <c r="C30891" t="s">
        <v>109034</v>
      </c>
      <c r="D30891" t="s">
        <v>31026</v>
      </c>
      <c r="E30891" t="s">
        <v>109</v>
      </c>
      <c r="F30891" t="s">
        <v>21</v>
      </c>
      <c r="G30891" t="s">
        <v>59</v>
      </c>
      <c r="H30891" t="s">
        <v>60</v>
      </c>
      <c r="I30891" t="s">
        <v>66</v>
      </c>
      <c r="J30891" s="1">
        <v>39455</v>
      </c>
      <c r="K30891" t="b">
        <f>IFERROR(VLOOKUP(F30891,english_mapping!A:B,2,FALSE),"NA")</f>
        <v>1</v>
      </c>
      <c r="L30891" t="str">
        <f t="shared" si="482"/>
        <v>Analytics</v>
      </c>
    </row>
    <row r="30892" spans="1:12" x14ac:dyDescent="0.25">
      <c r="A30892" t="s">
        <v>109035</v>
      </c>
      <c r="B30892" t="s">
        <v>109036</v>
      </c>
      <c r="C30892" t="s">
        <v>109037</v>
      </c>
      <c r="D30892" t="s">
        <v>16770</v>
      </c>
      <c r="E30892" t="s">
        <v>14</v>
      </c>
      <c r="F30892" t="s">
        <v>21</v>
      </c>
      <c r="G30892" t="s">
        <v>434</v>
      </c>
      <c r="H30892" t="s">
        <v>535</v>
      </c>
      <c r="I30892" t="s">
        <v>1457</v>
      </c>
      <c r="J30892" s="1">
        <v>41640</v>
      </c>
      <c r="K30892" t="b">
        <f>IFERROR(VLOOKUP(F30892,english_mapping!A:B,2,FALSE),"NA")</f>
        <v>1</v>
      </c>
      <c r="L30892" t="str">
        <f t="shared" si="482"/>
        <v>Broadcasting</v>
      </c>
    </row>
    <row r="30893" spans="1:12" x14ac:dyDescent="0.25">
      <c r="A30893" t="s">
        <v>109038</v>
      </c>
      <c r="B30893" t="s">
        <v>109039</v>
      </c>
      <c r="C30893" t="s">
        <v>109040</v>
      </c>
      <c r="D30893" t="s">
        <v>10851</v>
      </c>
      <c r="E30893" t="s">
        <v>14</v>
      </c>
      <c r="F30893" t="s">
        <v>15</v>
      </c>
      <c r="G30893">
        <v>19</v>
      </c>
      <c r="H30893" t="s">
        <v>479</v>
      </c>
      <c r="I30893" t="s">
        <v>12216</v>
      </c>
      <c r="J30893" s="1">
        <v>42005</v>
      </c>
      <c r="K30893" t="b">
        <f>IFERROR(VLOOKUP(F30893,english_mapping!A:B,2,FALSE),"NA")</f>
        <v>1</v>
      </c>
      <c r="L30893" t="str">
        <f t="shared" si="482"/>
        <v>E-Commerce</v>
      </c>
    </row>
    <row r="30894" spans="1:12" x14ac:dyDescent="0.25">
      <c r="A30894" t="s">
        <v>109041</v>
      </c>
      <c r="B30894" t="s">
        <v>109042</v>
      </c>
      <c r="C30894" t="s">
        <v>109043</v>
      </c>
      <c r="D30894" t="s">
        <v>109044</v>
      </c>
      <c r="E30894" t="s">
        <v>14</v>
      </c>
      <c r="J30894" t="s">
        <v>1019</v>
      </c>
      <c r="K30894" t="str">
        <f>IFERROR(VLOOKUP(F30894,english_mapping!A:B,2,FALSE),"NA")</f>
        <v>NA</v>
      </c>
      <c r="L30894" t="str">
        <f t="shared" si="482"/>
        <v>Business Intelligence</v>
      </c>
    </row>
    <row r="30895" spans="1:12" x14ac:dyDescent="0.25">
      <c r="A30895" t="s">
        <v>109045</v>
      </c>
      <c r="B30895" t="s">
        <v>109046</v>
      </c>
      <c r="C30895" t="s">
        <v>109047</v>
      </c>
      <c r="D30895" t="s">
        <v>109048</v>
      </c>
      <c r="E30895" t="s">
        <v>109</v>
      </c>
      <c r="F30895" t="s">
        <v>21</v>
      </c>
      <c r="G30895" t="s">
        <v>101</v>
      </c>
      <c r="H30895" t="s">
        <v>102</v>
      </c>
      <c r="I30895" t="s">
        <v>103</v>
      </c>
      <c r="J30895" s="1">
        <v>39448</v>
      </c>
      <c r="K30895" t="b">
        <f>IFERROR(VLOOKUP(F30895,english_mapping!A:B,2,FALSE),"NA")</f>
        <v>1</v>
      </c>
      <c r="L30895" t="str">
        <f t="shared" si="482"/>
        <v>Collaboration</v>
      </c>
    </row>
    <row r="30896" spans="1:12" x14ac:dyDescent="0.25">
      <c r="A30896" t="s">
        <v>109049</v>
      </c>
      <c r="B30896" t="s">
        <v>109050</v>
      </c>
      <c r="C30896" t="s">
        <v>109051</v>
      </c>
      <c r="D30896" t="s">
        <v>109052</v>
      </c>
      <c r="E30896" t="s">
        <v>14</v>
      </c>
      <c r="F30896" t="s">
        <v>21</v>
      </c>
      <c r="G30896" t="s">
        <v>59</v>
      </c>
      <c r="H30896" t="s">
        <v>90</v>
      </c>
      <c r="I30896" t="s">
        <v>375</v>
      </c>
      <c r="J30896" t="s">
        <v>23696</v>
      </c>
      <c r="K30896" t="b">
        <f>IFERROR(VLOOKUP(F30896,english_mapping!A:B,2,FALSE),"NA")</f>
        <v>1</v>
      </c>
      <c r="L30896" t="str">
        <f t="shared" si="482"/>
        <v>Mobile</v>
      </c>
    </row>
    <row r="30897" spans="1:12" x14ac:dyDescent="0.25">
      <c r="A30897" t="s">
        <v>109053</v>
      </c>
      <c r="B30897" t="s">
        <v>109054</v>
      </c>
      <c r="C30897" t="s">
        <v>109055</v>
      </c>
      <c r="D30897" t="s">
        <v>1950</v>
      </c>
      <c r="E30897" t="s">
        <v>14</v>
      </c>
      <c r="F30897" t="s">
        <v>21</v>
      </c>
      <c r="G30897" t="s">
        <v>154</v>
      </c>
      <c r="H30897" t="s">
        <v>242</v>
      </c>
      <c r="I30897" t="s">
        <v>17490</v>
      </c>
      <c r="J30897" s="1">
        <v>40544</v>
      </c>
      <c r="K30897" t="b">
        <f>IFERROR(VLOOKUP(F30897,english_mapping!A:B,2,FALSE),"NA")</f>
        <v>1</v>
      </c>
      <c r="L30897" t="str">
        <f t="shared" si="482"/>
        <v>Photography</v>
      </c>
    </row>
    <row r="30898" spans="1:12" x14ac:dyDescent="0.25">
      <c r="A30898" t="s">
        <v>109056</v>
      </c>
      <c r="B30898" t="s">
        <v>109057</v>
      </c>
      <c r="C30898" t="s">
        <v>109058</v>
      </c>
      <c r="D30898" t="s">
        <v>109059</v>
      </c>
      <c r="E30898" t="s">
        <v>14</v>
      </c>
      <c r="F30898" t="s">
        <v>21</v>
      </c>
      <c r="G30898" t="s">
        <v>39</v>
      </c>
      <c r="H30898" t="s">
        <v>10272</v>
      </c>
      <c r="I30898" t="s">
        <v>10272</v>
      </c>
      <c r="J30898" s="1">
        <v>22647</v>
      </c>
      <c r="K30898" t="b">
        <f>IFERROR(VLOOKUP(F30898,english_mapping!A:B,2,FALSE),"NA")</f>
        <v>1</v>
      </c>
      <c r="L30898" t="str">
        <f t="shared" si="482"/>
        <v>E-Commerce</v>
      </c>
    </row>
    <row r="30899" spans="1:12" x14ac:dyDescent="0.25">
      <c r="A30899" t="s">
        <v>109060</v>
      </c>
      <c r="B30899" t="s">
        <v>109061</v>
      </c>
      <c r="C30899" t="s">
        <v>109062</v>
      </c>
      <c r="D30899" t="s">
        <v>8344</v>
      </c>
      <c r="E30899" t="s">
        <v>14</v>
      </c>
      <c r="F30899" t="s">
        <v>21</v>
      </c>
      <c r="G30899" t="s">
        <v>822</v>
      </c>
      <c r="H30899" t="s">
        <v>823</v>
      </c>
      <c r="I30899" t="s">
        <v>824</v>
      </c>
      <c r="J30899" s="1">
        <v>34335</v>
      </c>
      <c r="K30899" t="b">
        <f>IFERROR(VLOOKUP(F30899,english_mapping!A:B,2,FALSE),"NA")</f>
        <v>1</v>
      </c>
      <c r="L30899" t="str">
        <f t="shared" si="482"/>
        <v>Delivery</v>
      </c>
    </row>
    <row r="30900" spans="1:12" x14ac:dyDescent="0.25">
      <c r="A30900" t="s">
        <v>109063</v>
      </c>
      <c r="B30900" t="s">
        <v>109064</v>
      </c>
      <c r="C30900" t="s">
        <v>109065</v>
      </c>
      <c r="D30900" t="s">
        <v>109066</v>
      </c>
      <c r="E30900" t="s">
        <v>14</v>
      </c>
      <c r="F30900" t="s">
        <v>33</v>
      </c>
      <c r="G30900">
        <v>22</v>
      </c>
      <c r="H30900" t="s">
        <v>34</v>
      </c>
      <c r="I30900" t="s">
        <v>34</v>
      </c>
      <c r="J30900" s="1">
        <v>40179</v>
      </c>
      <c r="K30900" t="b">
        <f>IFERROR(VLOOKUP(F30900,english_mapping!A:B,2,FALSE),"NA")</f>
        <v>0</v>
      </c>
      <c r="L30900" t="str">
        <f t="shared" si="482"/>
        <v>Enterprise Software</v>
      </c>
    </row>
    <row r="30901" spans="1:12" x14ac:dyDescent="0.25">
      <c r="A30901" t="s">
        <v>109067</v>
      </c>
      <c r="B30901" t="s">
        <v>109068</v>
      </c>
      <c r="C30901" t="s">
        <v>109069</v>
      </c>
      <c r="D30901" t="s">
        <v>109070</v>
      </c>
      <c r="E30901" t="s">
        <v>14</v>
      </c>
      <c r="F30901" t="s">
        <v>21</v>
      </c>
      <c r="G30901" t="s">
        <v>84</v>
      </c>
      <c r="H30901" t="s">
        <v>2864</v>
      </c>
      <c r="I30901" t="s">
        <v>2864</v>
      </c>
      <c r="J30901" s="1">
        <v>41640</v>
      </c>
      <c r="K30901" t="b">
        <f>IFERROR(VLOOKUP(F30901,english_mapping!A:B,2,FALSE),"NA")</f>
        <v>1</v>
      </c>
      <c r="L30901" t="str">
        <f t="shared" si="482"/>
        <v>Apps</v>
      </c>
    </row>
    <row r="30902" spans="1:12" x14ac:dyDescent="0.25">
      <c r="A30902" t="s">
        <v>109071</v>
      </c>
      <c r="B30902" t="s">
        <v>109072</v>
      </c>
      <c r="C30902" t="s">
        <v>109073</v>
      </c>
      <c r="D30902" t="s">
        <v>109074</v>
      </c>
      <c r="E30902" t="s">
        <v>14</v>
      </c>
      <c r="F30902" t="s">
        <v>21</v>
      </c>
      <c r="G30902" t="s">
        <v>1035</v>
      </c>
      <c r="H30902" t="s">
        <v>1036</v>
      </c>
      <c r="I30902" t="s">
        <v>1036</v>
      </c>
      <c r="J30902" s="1">
        <v>40179</v>
      </c>
      <c r="K30902" t="b">
        <f>IFERROR(VLOOKUP(F30902,english_mapping!A:B,2,FALSE),"NA")</f>
        <v>1</v>
      </c>
      <c r="L30902" t="str">
        <f t="shared" si="482"/>
        <v>Apps</v>
      </c>
    </row>
    <row r="30903" spans="1:12" x14ac:dyDescent="0.25">
      <c r="A30903" t="s">
        <v>109075</v>
      </c>
      <c r="B30903" t="s">
        <v>109076</v>
      </c>
      <c r="C30903" t="s">
        <v>109077</v>
      </c>
      <c r="D30903" t="s">
        <v>109078</v>
      </c>
      <c r="E30903" t="s">
        <v>14</v>
      </c>
      <c r="F30903" t="s">
        <v>21</v>
      </c>
      <c r="G30903" t="s">
        <v>59</v>
      </c>
      <c r="H30903" t="s">
        <v>60</v>
      </c>
      <c r="I30903" t="s">
        <v>269</v>
      </c>
      <c r="J30903" s="1">
        <v>40909</v>
      </c>
      <c r="K30903" t="b">
        <f>IFERROR(VLOOKUP(F30903,english_mapping!A:B,2,FALSE),"NA")</f>
        <v>1</v>
      </c>
      <c r="L30903" t="str">
        <f t="shared" si="482"/>
        <v>Education</v>
      </c>
    </row>
    <row r="30904" spans="1:12" x14ac:dyDescent="0.25">
      <c r="A30904" t="s">
        <v>109079</v>
      </c>
      <c r="B30904" t="s">
        <v>109080</v>
      </c>
      <c r="C30904" t="s">
        <v>109081</v>
      </c>
      <c r="D30904" t="s">
        <v>731</v>
      </c>
      <c r="E30904" t="s">
        <v>14</v>
      </c>
      <c r="F30904" t="s">
        <v>365</v>
      </c>
      <c r="G30904">
        <v>26</v>
      </c>
      <c r="H30904" t="s">
        <v>366</v>
      </c>
      <c r="I30904" t="s">
        <v>366</v>
      </c>
      <c r="J30904" s="1">
        <v>41278</v>
      </c>
      <c r="K30904" t="b">
        <f>IFERROR(VLOOKUP(F30904,english_mapping!A:B,2,FALSE),"NA")</f>
        <v>0</v>
      </c>
      <c r="L30904" t="str">
        <f t="shared" si="482"/>
        <v>Finance</v>
      </c>
    </row>
    <row r="30905" spans="1:12" x14ac:dyDescent="0.25">
      <c r="A30905" t="s">
        <v>109082</v>
      </c>
      <c r="B30905" t="s">
        <v>109083</v>
      </c>
      <c r="C30905" t="s">
        <v>109084</v>
      </c>
      <c r="D30905" t="s">
        <v>89</v>
      </c>
      <c r="E30905" t="s">
        <v>14</v>
      </c>
      <c r="F30905" t="s">
        <v>21</v>
      </c>
      <c r="G30905" t="s">
        <v>101</v>
      </c>
      <c r="H30905" t="s">
        <v>102</v>
      </c>
      <c r="I30905" t="s">
        <v>103</v>
      </c>
      <c r="J30905" s="1">
        <v>39083</v>
      </c>
      <c r="K30905" t="b">
        <f>IFERROR(VLOOKUP(F30905,english_mapping!A:B,2,FALSE),"NA")</f>
        <v>1</v>
      </c>
      <c r="L30905" t="str">
        <f t="shared" si="482"/>
        <v>Health and Wellness</v>
      </c>
    </row>
    <row r="30906" spans="1:12" x14ac:dyDescent="0.25">
      <c r="A30906" t="s">
        <v>109085</v>
      </c>
      <c r="B30906" t="s">
        <v>109086</v>
      </c>
      <c r="C30906" t="s">
        <v>109087</v>
      </c>
      <c r="D30906" t="s">
        <v>38</v>
      </c>
      <c r="E30906" t="s">
        <v>109</v>
      </c>
      <c r="F30906" t="s">
        <v>52</v>
      </c>
      <c r="G30906" t="s">
        <v>200</v>
      </c>
      <c r="H30906" t="s">
        <v>201</v>
      </c>
      <c r="I30906" t="s">
        <v>201</v>
      </c>
      <c r="J30906" s="1">
        <v>37987</v>
      </c>
      <c r="K30906" t="b">
        <f>IFERROR(VLOOKUP(F30906,english_mapping!A:B,2,FALSE),"NA")</f>
        <v>1</v>
      </c>
      <c r="L30906" t="str">
        <f t="shared" si="482"/>
        <v>Software</v>
      </c>
    </row>
    <row r="30907" spans="1:12" x14ac:dyDescent="0.25">
      <c r="A30907" t="s">
        <v>109088</v>
      </c>
      <c r="B30907" t="s">
        <v>109089</v>
      </c>
      <c r="C30907" t="s">
        <v>109090</v>
      </c>
      <c r="D30907" t="s">
        <v>109091</v>
      </c>
      <c r="E30907" t="s">
        <v>14</v>
      </c>
      <c r="F30907" t="s">
        <v>52</v>
      </c>
      <c r="G30907" t="s">
        <v>4580</v>
      </c>
      <c r="H30907" t="s">
        <v>6372</v>
      </c>
      <c r="I30907" t="s">
        <v>6372</v>
      </c>
      <c r="J30907" s="1">
        <v>41283</v>
      </c>
      <c r="K30907" t="b">
        <f>IFERROR(VLOOKUP(F30907,english_mapping!A:B,2,FALSE),"NA")</f>
        <v>1</v>
      </c>
      <c r="L30907" t="str">
        <f t="shared" si="482"/>
        <v>Gamification</v>
      </c>
    </row>
    <row r="30908" spans="1:12" x14ac:dyDescent="0.25">
      <c r="A30908" t="s">
        <v>109092</v>
      </c>
      <c r="B30908" t="s">
        <v>109093</v>
      </c>
      <c r="C30908" t="s">
        <v>109094</v>
      </c>
      <c r="D30908" t="s">
        <v>1484</v>
      </c>
      <c r="E30908" t="s">
        <v>14</v>
      </c>
      <c r="F30908" t="s">
        <v>21</v>
      </c>
      <c r="G30908" t="s">
        <v>59</v>
      </c>
      <c r="H30908" t="s">
        <v>60</v>
      </c>
      <c r="I30908" t="s">
        <v>66</v>
      </c>
      <c r="J30908" s="1">
        <v>40916</v>
      </c>
      <c r="K30908" t="b">
        <f>IFERROR(VLOOKUP(F30908,english_mapping!A:B,2,FALSE),"NA")</f>
        <v>1</v>
      </c>
      <c r="L30908" t="str">
        <f t="shared" si="482"/>
        <v>Game</v>
      </c>
    </row>
    <row r="30909" spans="1:12" x14ac:dyDescent="0.25">
      <c r="A30909" t="s">
        <v>109095</v>
      </c>
      <c r="B30909" t="s">
        <v>109096</v>
      </c>
      <c r="C30909" t="s">
        <v>109097</v>
      </c>
      <c r="D30909" t="s">
        <v>109098</v>
      </c>
      <c r="E30909" t="s">
        <v>14</v>
      </c>
      <c r="F30909" t="s">
        <v>21</v>
      </c>
      <c r="G30909" t="s">
        <v>84</v>
      </c>
      <c r="H30909" t="s">
        <v>85</v>
      </c>
      <c r="I30909" t="s">
        <v>25327</v>
      </c>
      <c r="J30909" s="1">
        <v>40182</v>
      </c>
      <c r="K30909" t="b">
        <f>IFERROR(VLOOKUP(F30909,english_mapping!A:B,2,FALSE),"NA")</f>
        <v>1</v>
      </c>
      <c r="L30909" t="str">
        <f t="shared" si="482"/>
        <v>Analytics</v>
      </c>
    </row>
    <row r="30910" spans="1:12" x14ac:dyDescent="0.25">
      <c r="A30910" t="s">
        <v>109099</v>
      </c>
      <c r="B30910" t="s">
        <v>109100</v>
      </c>
      <c r="C30910" t="s">
        <v>109101</v>
      </c>
      <c r="D30910" t="s">
        <v>34695</v>
      </c>
      <c r="E30910" t="s">
        <v>205</v>
      </c>
      <c r="F30910" t="s">
        <v>21</v>
      </c>
      <c r="G30910" t="s">
        <v>379</v>
      </c>
      <c r="H30910" t="s">
        <v>1239</v>
      </c>
      <c r="I30910" t="s">
        <v>1239</v>
      </c>
      <c r="J30910" t="s">
        <v>109102</v>
      </c>
      <c r="K30910" t="b">
        <f>IFERROR(VLOOKUP(F30910,english_mapping!A:B,2,FALSE),"NA")</f>
        <v>1</v>
      </c>
      <c r="L30910" t="str">
        <f t="shared" si="482"/>
        <v>Curated Web</v>
      </c>
    </row>
    <row r="30911" spans="1:12" x14ac:dyDescent="0.25">
      <c r="A30911" t="s">
        <v>109103</v>
      </c>
      <c r="B30911" t="s">
        <v>109104</v>
      </c>
      <c r="C30911" t="s">
        <v>109105</v>
      </c>
      <c r="D30911" t="s">
        <v>65</v>
      </c>
      <c r="E30911" t="s">
        <v>14</v>
      </c>
      <c r="F30911" t="s">
        <v>33</v>
      </c>
      <c r="G30911">
        <v>11</v>
      </c>
      <c r="H30911" t="s">
        <v>1550</v>
      </c>
      <c r="I30911" t="s">
        <v>105461</v>
      </c>
      <c r="K30911" t="b">
        <f>IFERROR(VLOOKUP(F30911,english_mapping!A:B,2,FALSE),"NA")</f>
        <v>0</v>
      </c>
      <c r="L30911" t="str">
        <f t="shared" si="482"/>
        <v>Mobile</v>
      </c>
    </row>
    <row r="30912" spans="1:12" x14ac:dyDescent="0.25">
      <c r="A30912" t="s">
        <v>109106</v>
      </c>
      <c r="B30912" t="s">
        <v>109107</v>
      </c>
      <c r="C30912" t="s">
        <v>109108</v>
      </c>
      <c r="D30912" t="s">
        <v>428</v>
      </c>
      <c r="E30912" t="s">
        <v>14</v>
      </c>
      <c r="K30912" t="str">
        <f>IFERROR(VLOOKUP(F30912,english_mapping!A:B,2,FALSE),"NA")</f>
        <v>NA</v>
      </c>
      <c r="L30912" t="str">
        <f t="shared" si="482"/>
        <v>Travel</v>
      </c>
    </row>
    <row r="30913" spans="1:12" x14ac:dyDescent="0.25">
      <c r="A30913" t="s">
        <v>109109</v>
      </c>
      <c r="B30913" t="s">
        <v>109110</v>
      </c>
      <c r="C30913" t="s">
        <v>109111</v>
      </c>
      <c r="D30913" t="s">
        <v>109112</v>
      </c>
      <c r="E30913" t="s">
        <v>14</v>
      </c>
      <c r="F30913" t="s">
        <v>21</v>
      </c>
      <c r="G30913" t="s">
        <v>101</v>
      </c>
      <c r="H30913" t="s">
        <v>102</v>
      </c>
      <c r="I30913" t="s">
        <v>103</v>
      </c>
      <c r="J30913" s="1">
        <v>39448</v>
      </c>
      <c r="K30913" t="b">
        <f>IFERROR(VLOOKUP(F30913,english_mapping!A:B,2,FALSE),"NA")</f>
        <v>1</v>
      </c>
      <c r="L30913" t="str">
        <f t="shared" si="482"/>
        <v>Colleges</v>
      </c>
    </row>
    <row r="30914" spans="1:12" x14ac:dyDescent="0.25">
      <c r="A30914" t="s">
        <v>109113</v>
      </c>
      <c r="B30914" t="s">
        <v>109114</v>
      </c>
      <c r="C30914" t="s">
        <v>109115</v>
      </c>
      <c r="D30914" t="s">
        <v>109116</v>
      </c>
      <c r="E30914" t="s">
        <v>14</v>
      </c>
      <c r="F30914" t="s">
        <v>46</v>
      </c>
      <c r="H30914" t="s">
        <v>17231</v>
      </c>
      <c r="I30914" t="s">
        <v>17231</v>
      </c>
      <c r="J30914" s="1">
        <v>41708</v>
      </c>
      <c r="K30914" t="b">
        <f>IFERROR(VLOOKUP(F30914,english_mapping!A:B,2,FALSE),"NA")</f>
        <v>0</v>
      </c>
      <c r="L30914" t="str">
        <f t="shared" si="482"/>
        <v>B2B</v>
      </c>
    </row>
    <row r="30915" spans="1:12" x14ac:dyDescent="0.25">
      <c r="A30915" t="s">
        <v>109117</v>
      </c>
      <c r="B30915" t="s">
        <v>109118</v>
      </c>
      <c r="C30915" t="s">
        <v>109119</v>
      </c>
      <c r="D30915" t="s">
        <v>65</v>
      </c>
      <c r="E30915" t="s">
        <v>14</v>
      </c>
      <c r="F30915" t="s">
        <v>52</v>
      </c>
      <c r="G30915" t="s">
        <v>200</v>
      </c>
      <c r="H30915" t="s">
        <v>201</v>
      </c>
      <c r="I30915" t="s">
        <v>201</v>
      </c>
      <c r="J30915" s="1">
        <v>40909</v>
      </c>
      <c r="K30915" t="b">
        <f>IFERROR(VLOOKUP(F30915,english_mapping!A:B,2,FALSE),"NA")</f>
        <v>1</v>
      </c>
      <c r="L30915" t="str">
        <f t="shared" si="482"/>
        <v>Mobile</v>
      </c>
    </row>
    <row r="30916" spans="1:12" x14ac:dyDescent="0.25">
      <c r="A30916" t="s">
        <v>109120</v>
      </c>
      <c r="B30916" t="s">
        <v>109121</v>
      </c>
      <c r="C30916" t="s">
        <v>109122</v>
      </c>
      <c r="D30916" t="s">
        <v>42424</v>
      </c>
      <c r="E30916" t="s">
        <v>14</v>
      </c>
      <c r="F30916" t="s">
        <v>21</v>
      </c>
      <c r="G30916" t="s">
        <v>59</v>
      </c>
      <c r="H30916" t="s">
        <v>4498</v>
      </c>
      <c r="I30916" t="s">
        <v>109123</v>
      </c>
      <c r="J30916" s="1">
        <v>40608</v>
      </c>
      <c r="K30916" t="b">
        <f>IFERROR(VLOOKUP(F30916,english_mapping!A:B,2,FALSE),"NA")</f>
        <v>1</v>
      </c>
      <c r="L30916" t="str">
        <f t="shared" ref="L30916:L30979" si="483">IFERROR(LEFT(D30916,(FIND("|",D30916))-1),D30916)</f>
        <v>Analytics</v>
      </c>
    </row>
    <row r="30917" spans="1:12" x14ac:dyDescent="0.25">
      <c r="A30917" t="s">
        <v>109124</v>
      </c>
      <c r="B30917" t="s">
        <v>109125</v>
      </c>
      <c r="C30917" t="s">
        <v>109126</v>
      </c>
      <c r="D30917" t="s">
        <v>109127</v>
      </c>
      <c r="E30917" t="s">
        <v>14</v>
      </c>
      <c r="F30917" t="s">
        <v>21</v>
      </c>
      <c r="G30917" t="s">
        <v>59</v>
      </c>
      <c r="H30917" t="s">
        <v>60</v>
      </c>
      <c r="I30917" t="s">
        <v>1186</v>
      </c>
      <c r="K30917" t="b">
        <f>IFERROR(VLOOKUP(F30917,english_mapping!A:B,2,FALSE),"NA")</f>
        <v>1</v>
      </c>
      <c r="L30917" t="str">
        <f t="shared" si="483"/>
        <v>Search</v>
      </c>
    </row>
    <row r="30918" spans="1:12" x14ac:dyDescent="0.25">
      <c r="A30918" t="s">
        <v>109128</v>
      </c>
      <c r="B30918" t="s">
        <v>109129</v>
      </c>
      <c r="C30918" t="s">
        <v>109130</v>
      </c>
      <c r="D30918" t="s">
        <v>109131</v>
      </c>
      <c r="E30918" t="s">
        <v>205</v>
      </c>
      <c r="F30918" t="s">
        <v>21</v>
      </c>
      <c r="G30918" t="s">
        <v>84</v>
      </c>
      <c r="H30918" t="s">
        <v>3647</v>
      </c>
      <c r="I30918" t="s">
        <v>3647</v>
      </c>
      <c r="J30918" s="1">
        <v>40793</v>
      </c>
      <c r="K30918" t="b">
        <f>IFERROR(VLOOKUP(F30918,english_mapping!A:B,2,FALSE),"NA")</f>
        <v>1</v>
      </c>
      <c r="L30918" t="str">
        <f t="shared" si="483"/>
        <v>Games</v>
      </c>
    </row>
    <row r="30919" spans="1:12" x14ac:dyDescent="0.25">
      <c r="A30919" t="s">
        <v>109132</v>
      </c>
      <c r="B30919" t="s">
        <v>109133</v>
      </c>
      <c r="C30919" t="s">
        <v>109134</v>
      </c>
      <c r="D30919" t="s">
        <v>109135</v>
      </c>
      <c r="E30919" t="s">
        <v>14</v>
      </c>
      <c r="F30919" t="s">
        <v>1087</v>
      </c>
      <c r="G30919">
        <v>16</v>
      </c>
      <c r="H30919" t="s">
        <v>1743</v>
      </c>
      <c r="I30919" t="s">
        <v>1743</v>
      </c>
      <c r="J30919" s="1">
        <v>41398</v>
      </c>
      <c r="K30919" t="b">
        <f>IFERROR(VLOOKUP(F30919,english_mapping!A:B,2,FALSE),"NA")</f>
        <v>0</v>
      </c>
      <c r="L30919" t="str">
        <f t="shared" si="483"/>
        <v>Android</v>
      </c>
    </row>
    <row r="30920" spans="1:12" x14ac:dyDescent="0.25">
      <c r="A30920" t="s">
        <v>109136</v>
      </c>
      <c r="B30920" t="s">
        <v>109137</v>
      </c>
      <c r="C30920" t="s">
        <v>109138</v>
      </c>
      <c r="D30920" t="s">
        <v>780</v>
      </c>
      <c r="E30920" t="s">
        <v>109</v>
      </c>
      <c r="F30920" t="s">
        <v>21</v>
      </c>
      <c r="G30920" t="s">
        <v>59</v>
      </c>
      <c r="H30920" t="s">
        <v>1249</v>
      </c>
      <c r="I30920" t="s">
        <v>109139</v>
      </c>
      <c r="K30920" t="b">
        <f>IFERROR(VLOOKUP(F30920,english_mapping!A:B,2,FALSE),"NA")</f>
        <v>1</v>
      </c>
      <c r="L30920" t="str">
        <f t="shared" si="483"/>
        <v>Clean Technology</v>
      </c>
    </row>
    <row r="30921" spans="1:12" x14ac:dyDescent="0.25">
      <c r="A30921" t="s">
        <v>109140</v>
      </c>
      <c r="B30921" t="s">
        <v>109141</v>
      </c>
      <c r="C30921" t="s">
        <v>109142</v>
      </c>
      <c r="D30921" t="s">
        <v>51</v>
      </c>
      <c r="E30921" t="s">
        <v>701</v>
      </c>
      <c r="F30921" t="s">
        <v>52</v>
      </c>
      <c r="G30921" t="s">
        <v>3417</v>
      </c>
      <c r="H30921" t="s">
        <v>4330</v>
      </c>
      <c r="I30921" t="s">
        <v>4330</v>
      </c>
      <c r="K30921" t="b">
        <f>IFERROR(VLOOKUP(F30921,english_mapping!A:B,2,FALSE),"NA")</f>
        <v>1</v>
      </c>
      <c r="L30921" t="str">
        <f t="shared" si="483"/>
        <v>Biotechnology</v>
      </c>
    </row>
    <row r="30922" spans="1:12" x14ac:dyDescent="0.25">
      <c r="A30922" t="s">
        <v>109143</v>
      </c>
      <c r="B30922" t="s">
        <v>109144</v>
      </c>
      <c r="C30922" t="s">
        <v>109145</v>
      </c>
      <c r="E30922" t="s">
        <v>14</v>
      </c>
      <c r="F30922" t="s">
        <v>124</v>
      </c>
      <c r="G30922" t="s">
        <v>67096</v>
      </c>
      <c r="J30922" s="1">
        <v>32509</v>
      </c>
      <c r="K30922" t="b">
        <f>IFERROR(VLOOKUP(F30922,english_mapping!A:B,2,FALSE),"NA")</f>
        <v>1</v>
      </c>
      <c r="L30922">
        <f t="shared" si="483"/>
        <v>0</v>
      </c>
    </row>
    <row r="30923" spans="1:12" x14ac:dyDescent="0.25">
      <c r="A30923" t="s">
        <v>109146</v>
      </c>
      <c r="B30923" t="s">
        <v>109147</v>
      </c>
      <c r="C30923" t="s">
        <v>109148</v>
      </c>
      <c r="D30923" t="s">
        <v>113</v>
      </c>
      <c r="E30923" t="s">
        <v>14</v>
      </c>
      <c r="F30923" t="s">
        <v>52</v>
      </c>
      <c r="G30923" t="s">
        <v>4580</v>
      </c>
      <c r="H30923" t="s">
        <v>4581</v>
      </c>
      <c r="I30923" t="s">
        <v>109149</v>
      </c>
      <c r="J30923" s="1">
        <v>40548</v>
      </c>
      <c r="K30923" t="b">
        <f>IFERROR(VLOOKUP(F30923,english_mapping!A:B,2,FALSE),"NA")</f>
        <v>1</v>
      </c>
      <c r="L30923" t="str">
        <f t="shared" si="483"/>
        <v>Entertainment</v>
      </c>
    </row>
    <row r="30924" spans="1:12" x14ac:dyDescent="0.25">
      <c r="A30924" t="s">
        <v>109150</v>
      </c>
      <c r="B30924" t="s">
        <v>109151</v>
      </c>
      <c r="C30924" t="s">
        <v>109152</v>
      </c>
      <c r="D30924" t="s">
        <v>1538</v>
      </c>
      <c r="E30924" t="s">
        <v>14</v>
      </c>
      <c r="F30924" t="s">
        <v>21</v>
      </c>
      <c r="G30924" t="s">
        <v>59</v>
      </c>
      <c r="H30924" t="s">
        <v>60</v>
      </c>
      <c r="I30924" t="s">
        <v>61</v>
      </c>
      <c r="J30924" s="1">
        <v>41368</v>
      </c>
      <c r="K30924" t="b">
        <f>IFERROR(VLOOKUP(F30924,english_mapping!A:B,2,FALSE),"NA")</f>
        <v>1</v>
      </c>
      <c r="L30924" t="str">
        <f t="shared" si="483"/>
        <v>Security</v>
      </c>
    </row>
    <row r="30925" spans="1:12" x14ac:dyDescent="0.25">
      <c r="A30925" t="s">
        <v>109153</v>
      </c>
      <c r="B30925" t="s">
        <v>109154</v>
      </c>
      <c r="C30925" t="s">
        <v>109155</v>
      </c>
      <c r="D30925" t="s">
        <v>952</v>
      </c>
      <c r="E30925" t="s">
        <v>14</v>
      </c>
      <c r="F30925" t="s">
        <v>15</v>
      </c>
      <c r="G30925">
        <v>10</v>
      </c>
      <c r="H30925" t="s">
        <v>684</v>
      </c>
      <c r="I30925" t="s">
        <v>685</v>
      </c>
      <c r="J30925" s="1">
        <v>40184</v>
      </c>
      <c r="K30925" t="b">
        <f>IFERROR(VLOOKUP(F30925,english_mapping!A:B,2,FALSE),"NA")</f>
        <v>1</v>
      </c>
      <c r="L30925" t="str">
        <f t="shared" si="483"/>
        <v>Messaging</v>
      </c>
    </row>
    <row r="30926" spans="1:12" x14ac:dyDescent="0.25">
      <c r="A30926" t="s">
        <v>109156</v>
      </c>
      <c r="B30926" t="s">
        <v>109157</v>
      </c>
      <c r="C30926" t="s">
        <v>109158</v>
      </c>
      <c r="D30926" t="s">
        <v>73072</v>
      </c>
      <c r="E30926" t="s">
        <v>14</v>
      </c>
      <c r="F30926" t="s">
        <v>1151</v>
      </c>
      <c r="G30926">
        <v>25</v>
      </c>
      <c r="H30926" t="s">
        <v>1618</v>
      </c>
      <c r="I30926" t="s">
        <v>1619</v>
      </c>
      <c r="J30926" s="1">
        <v>41284</v>
      </c>
      <c r="K30926" t="b">
        <f>IFERROR(VLOOKUP(F30926,english_mapping!A:B,2,FALSE),"NA")</f>
        <v>0</v>
      </c>
      <c r="L30926" t="str">
        <f t="shared" si="483"/>
        <v>Finance</v>
      </c>
    </row>
    <row r="30927" spans="1:12" x14ac:dyDescent="0.25">
      <c r="A30927" t="s">
        <v>109159</v>
      </c>
      <c r="B30927" t="s">
        <v>109160</v>
      </c>
      <c r="C30927" t="s">
        <v>109161</v>
      </c>
      <c r="D30927" t="s">
        <v>109162</v>
      </c>
      <c r="E30927" t="s">
        <v>14</v>
      </c>
      <c r="F30927" t="s">
        <v>21</v>
      </c>
      <c r="G30927" t="s">
        <v>154</v>
      </c>
      <c r="H30927" t="s">
        <v>242</v>
      </c>
      <c r="I30927" t="s">
        <v>109163</v>
      </c>
      <c r="J30927" s="1">
        <v>41275</v>
      </c>
      <c r="K30927" t="b">
        <f>IFERROR(VLOOKUP(F30927,english_mapping!A:B,2,FALSE),"NA")</f>
        <v>1</v>
      </c>
      <c r="L30927" t="str">
        <f t="shared" si="483"/>
        <v>Biotechnology</v>
      </c>
    </row>
    <row r="30928" spans="1:12" x14ac:dyDescent="0.25">
      <c r="A30928" t="s">
        <v>109164</v>
      </c>
      <c r="B30928" t="s">
        <v>109165</v>
      </c>
      <c r="C30928" t="s">
        <v>109166</v>
      </c>
      <c r="D30928" t="s">
        <v>2250</v>
      </c>
      <c r="E30928" t="s">
        <v>14</v>
      </c>
      <c r="F30928" t="s">
        <v>15</v>
      </c>
      <c r="K30928" t="b">
        <f>IFERROR(VLOOKUP(F30928,english_mapping!A:B,2,FALSE),"NA")</f>
        <v>1</v>
      </c>
      <c r="L30928" t="str">
        <f t="shared" si="483"/>
        <v>Apps</v>
      </c>
    </row>
    <row r="30929" spans="1:12" x14ac:dyDescent="0.25">
      <c r="A30929" t="s">
        <v>109167</v>
      </c>
      <c r="B30929" t="s">
        <v>109168</v>
      </c>
      <c r="C30929" t="s">
        <v>109169</v>
      </c>
      <c r="D30929" t="s">
        <v>38</v>
      </c>
      <c r="E30929" t="s">
        <v>109</v>
      </c>
      <c r="F30929" t="s">
        <v>21</v>
      </c>
      <c r="G30929" t="s">
        <v>59</v>
      </c>
      <c r="H30929" t="s">
        <v>60</v>
      </c>
      <c r="I30929" t="s">
        <v>1434</v>
      </c>
      <c r="J30929" s="1">
        <v>39818</v>
      </c>
      <c r="K30929" t="b">
        <f>IFERROR(VLOOKUP(F30929,english_mapping!A:B,2,FALSE),"NA")</f>
        <v>1</v>
      </c>
      <c r="L30929" t="str">
        <f t="shared" si="483"/>
        <v>Software</v>
      </c>
    </row>
    <row r="30930" spans="1:12" x14ac:dyDescent="0.25">
      <c r="A30930" t="s">
        <v>109170</v>
      </c>
      <c r="B30930" t="s">
        <v>109171</v>
      </c>
      <c r="C30930" t="s">
        <v>109172</v>
      </c>
      <c r="D30930" t="s">
        <v>38</v>
      </c>
      <c r="E30930" t="s">
        <v>14</v>
      </c>
      <c r="F30930" t="s">
        <v>21</v>
      </c>
      <c r="G30930" t="s">
        <v>101</v>
      </c>
      <c r="H30930" t="s">
        <v>102</v>
      </c>
      <c r="I30930" t="s">
        <v>103</v>
      </c>
      <c r="J30930" s="1">
        <v>37622</v>
      </c>
      <c r="K30930" t="b">
        <f>IFERROR(VLOOKUP(F30930,english_mapping!A:B,2,FALSE),"NA")</f>
        <v>1</v>
      </c>
      <c r="L30930" t="str">
        <f t="shared" si="483"/>
        <v>Software</v>
      </c>
    </row>
    <row r="30931" spans="1:12" x14ac:dyDescent="0.25">
      <c r="A30931" t="s">
        <v>109173</v>
      </c>
      <c r="B30931" t="s">
        <v>109174</v>
      </c>
      <c r="C30931" t="s">
        <v>109175</v>
      </c>
      <c r="D30931" t="s">
        <v>109176</v>
      </c>
      <c r="E30931" t="s">
        <v>14</v>
      </c>
      <c r="F30931" t="s">
        <v>21</v>
      </c>
      <c r="G30931" t="s">
        <v>9301</v>
      </c>
      <c r="H30931" t="s">
        <v>9963</v>
      </c>
      <c r="I30931" t="s">
        <v>29383</v>
      </c>
      <c r="K30931" t="b">
        <f>IFERROR(VLOOKUP(F30931,english_mapping!A:B,2,FALSE),"NA")</f>
        <v>1</v>
      </c>
      <c r="L30931" t="str">
        <f t="shared" si="483"/>
        <v>Financial Services</v>
      </c>
    </row>
    <row r="30932" spans="1:12" x14ac:dyDescent="0.25">
      <c r="A30932" t="s">
        <v>109177</v>
      </c>
      <c r="B30932" t="s">
        <v>109178</v>
      </c>
      <c r="D30932" t="s">
        <v>74018</v>
      </c>
      <c r="E30932" t="s">
        <v>14</v>
      </c>
      <c r="F30932" t="s">
        <v>21</v>
      </c>
      <c r="G30932" t="s">
        <v>379</v>
      </c>
      <c r="H30932" t="s">
        <v>380</v>
      </c>
      <c r="I30932" t="s">
        <v>380</v>
      </c>
      <c r="J30932" t="s">
        <v>60137</v>
      </c>
      <c r="K30932" t="b">
        <f>IFERROR(VLOOKUP(F30932,english_mapping!A:B,2,FALSE),"NA")</f>
        <v>1</v>
      </c>
      <c r="L30932" t="str">
        <f t="shared" si="483"/>
        <v>Game</v>
      </c>
    </row>
    <row r="30933" spans="1:12" x14ac:dyDescent="0.25">
      <c r="A30933" t="s">
        <v>109179</v>
      </c>
      <c r="B30933" t="s">
        <v>109180</v>
      </c>
      <c r="C30933" t="s">
        <v>109181</v>
      </c>
      <c r="D30933" t="s">
        <v>66740</v>
      </c>
      <c r="E30933" t="s">
        <v>205</v>
      </c>
      <c r="J30933" t="s">
        <v>6193</v>
      </c>
      <c r="K30933" t="str">
        <f>IFERROR(VLOOKUP(F30933,english_mapping!A:B,2,FALSE),"NA")</f>
        <v>NA</v>
      </c>
      <c r="L30933" t="str">
        <f t="shared" si="483"/>
        <v>Delivery</v>
      </c>
    </row>
    <row r="30934" spans="1:12" x14ac:dyDescent="0.25">
      <c r="A30934" t="s">
        <v>109182</v>
      </c>
      <c r="B30934" t="s">
        <v>109183</v>
      </c>
      <c r="C30934" t="s">
        <v>109184</v>
      </c>
      <c r="D30934" t="s">
        <v>38</v>
      </c>
      <c r="E30934" t="s">
        <v>14</v>
      </c>
      <c r="F30934" t="s">
        <v>340</v>
      </c>
      <c r="G30934">
        <v>11</v>
      </c>
      <c r="H30934" t="s">
        <v>502</v>
      </c>
      <c r="I30934" t="s">
        <v>502</v>
      </c>
      <c r="J30934" s="1">
        <v>40980</v>
      </c>
      <c r="K30934" t="b">
        <f>IFERROR(VLOOKUP(F30934,english_mapping!A:B,2,FALSE),"NA")</f>
        <v>0</v>
      </c>
      <c r="L30934" t="str">
        <f t="shared" si="483"/>
        <v>Software</v>
      </c>
    </row>
    <row r="30935" spans="1:12" x14ac:dyDescent="0.25">
      <c r="A30935" t="s">
        <v>109185</v>
      </c>
      <c r="B30935" t="s">
        <v>109186</v>
      </c>
      <c r="C30935" t="s">
        <v>109187</v>
      </c>
      <c r="D30935" t="s">
        <v>109188</v>
      </c>
      <c r="E30935" t="s">
        <v>205</v>
      </c>
      <c r="F30935" t="s">
        <v>712</v>
      </c>
      <c r="J30935" s="1">
        <v>39090</v>
      </c>
      <c r="K30935" t="b">
        <f>IFERROR(VLOOKUP(F30935,english_mapping!A:B,2,FALSE),"NA")</f>
        <v>0</v>
      </c>
      <c r="L30935" t="str">
        <f t="shared" si="483"/>
        <v>Content</v>
      </c>
    </row>
    <row r="30936" spans="1:12" x14ac:dyDescent="0.25">
      <c r="A30936" t="s">
        <v>109189</v>
      </c>
      <c r="B30936" t="s">
        <v>109190</v>
      </c>
      <c r="C30936" t="s">
        <v>109191</v>
      </c>
      <c r="D30936" t="s">
        <v>9605</v>
      </c>
      <c r="E30936" t="s">
        <v>14</v>
      </c>
      <c r="K30936" t="str">
        <f>IFERROR(VLOOKUP(F30936,english_mapping!A:B,2,FALSE),"NA")</f>
        <v>NA</v>
      </c>
      <c r="L30936" t="str">
        <f t="shared" si="483"/>
        <v>Marketplaces</v>
      </c>
    </row>
    <row r="30937" spans="1:12" x14ac:dyDescent="0.25">
      <c r="A30937" t="s">
        <v>109192</v>
      </c>
      <c r="B30937" t="s">
        <v>109193</v>
      </c>
      <c r="D30937" t="s">
        <v>45</v>
      </c>
      <c r="E30937" t="s">
        <v>14</v>
      </c>
      <c r="F30937" t="s">
        <v>21</v>
      </c>
      <c r="G30937" t="s">
        <v>379</v>
      </c>
      <c r="H30937" t="s">
        <v>4653</v>
      </c>
      <c r="I30937" t="s">
        <v>4653</v>
      </c>
      <c r="J30937" s="1">
        <v>40909</v>
      </c>
      <c r="K30937" t="b">
        <f>IFERROR(VLOOKUP(F30937,english_mapping!A:B,2,FALSE),"NA")</f>
        <v>1</v>
      </c>
      <c r="L30937" t="str">
        <f t="shared" si="483"/>
        <v>Games</v>
      </c>
    </row>
    <row r="30938" spans="1:12" x14ac:dyDescent="0.25">
      <c r="A30938" t="s">
        <v>109194</v>
      </c>
      <c r="B30938" t="s">
        <v>109195</v>
      </c>
      <c r="C30938" t="s">
        <v>109196</v>
      </c>
      <c r="D30938" t="s">
        <v>62447</v>
      </c>
      <c r="E30938" t="s">
        <v>14</v>
      </c>
      <c r="F30938" t="s">
        <v>21</v>
      </c>
      <c r="G30938" t="s">
        <v>1360</v>
      </c>
      <c r="H30938" t="s">
        <v>1361</v>
      </c>
      <c r="I30938" t="s">
        <v>1361</v>
      </c>
      <c r="J30938" s="1">
        <v>41275</v>
      </c>
      <c r="K30938" t="b">
        <f>IFERROR(VLOOKUP(F30938,english_mapping!A:B,2,FALSE),"NA")</f>
        <v>1</v>
      </c>
      <c r="L30938" t="str">
        <f t="shared" si="483"/>
        <v>Education</v>
      </c>
    </row>
    <row r="30939" spans="1:12" x14ac:dyDescent="0.25">
      <c r="A30939" t="s">
        <v>109197</v>
      </c>
      <c r="B30939" t="s">
        <v>109198</v>
      </c>
      <c r="C30939" t="s">
        <v>109199</v>
      </c>
      <c r="D30939" t="s">
        <v>109200</v>
      </c>
      <c r="E30939" t="s">
        <v>14</v>
      </c>
      <c r="F30939" t="s">
        <v>21</v>
      </c>
      <c r="G30939" t="s">
        <v>3238</v>
      </c>
      <c r="H30939" t="s">
        <v>3534</v>
      </c>
      <c r="I30939" t="s">
        <v>109201</v>
      </c>
      <c r="J30939" s="1">
        <v>41491</v>
      </c>
      <c r="K30939" t="b">
        <f>IFERROR(VLOOKUP(F30939,english_mapping!A:B,2,FALSE),"NA")</f>
        <v>1</v>
      </c>
      <c r="L30939" t="str">
        <f t="shared" si="483"/>
        <v>Big Data</v>
      </c>
    </row>
    <row r="30940" spans="1:12" x14ac:dyDescent="0.25">
      <c r="A30940" t="s">
        <v>109202</v>
      </c>
      <c r="B30940" t="s">
        <v>109203</v>
      </c>
      <c r="C30940" t="s">
        <v>109204</v>
      </c>
      <c r="D30940" t="s">
        <v>109205</v>
      </c>
      <c r="E30940" t="s">
        <v>14</v>
      </c>
      <c r="F30940" t="s">
        <v>21</v>
      </c>
      <c r="G30940" t="s">
        <v>101</v>
      </c>
      <c r="H30940" t="s">
        <v>102</v>
      </c>
      <c r="I30940" t="s">
        <v>103</v>
      </c>
      <c r="J30940" t="s">
        <v>22791</v>
      </c>
      <c r="K30940" t="b">
        <f>IFERROR(VLOOKUP(F30940,english_mapping!A:B,2,FALSE),"NA")</f>
        <v>1</v>
      </c>
      <c r="L30940" t="str">
        <f t="shared" si="483"/>
        <v>Business Development</v>
      </c>
    </row>
    <row r="30941" spans="1:12" x14ac:dyDescent="0.25">
      <c r="A30941" t="s">
        <v>109206</v>
      </c>
      <c r="B30941" t="s">
        <v>109207</v>
      </c>
      <c r="C30941" t="s">
        <v>109208</v>
      </c>
      <c r="D30941" t="s">
        <v>24649</v>
      </c>
      <c r="E30941" t="s">
        <v>14</v>
      </c>
      <c r="F30941" t="s">
        <v>124</v>
      </c>
      <c r="G30941" t="s">
        <v>125</v>
      </c>
      <c r="H30941" t="s">
        <v>126</v>
      </c>
      <c r="I30941" t="s">
        <v>126</v>
      </c>
      <c r="J30941" s="1">
        <v>40911</v>
      </c>
      <c r="K30941" t="b">
        <f>IFERROR(VLOOKUP(F30941,english_mapping!A:B,2,FALSE),"NA")</f>
        <v>1</v>
      </c>
      <c r="L30941" t="str">
        <f t="shared" si="483"/>
        <v>All Students</v>
      </c>
    </row>
    <row r="30942" spans="1:12" x14ac:dyDescent="0.25">
      <c r="A30942" t="s">
        <v>109209</v>
      </c>
      <c r="B30942" t="s">
        <v>109210</v>
      </c>
      <c r="C30942" t="s">
        <v>109211</v>
      </c>
      <c r="D30942" t="s">
        <v>123</v>
      </c>
      <c r="E30942" t="s">
        <v>14</v>
      </c>
      <c r="F30942" t="s">
        <v>21</v>
      </c>
      <c r="G30942" t="s">
        <v>59</v>
      </c>
      <c r="H30942" t="s">
        <v>1249</v>
      </c>
      <c r="I30942" t="s">
        <v>1249</v>
      </c>
      <c r="J30942" s="1">
        <v>41275</v>
      </c>
      <c r="K30942" t="b">
        <f>IFERROR(VLOOKUP(F30942,english_mapping!A:B,2,FALSE),"NA")</f>
        <v>1</v>
      </c>
      <c r="L30942" t="str">
        <f t="shared" si="483"/>
        <v>Education</v>
      </c>
    </row>
    <row r="30943" spans="1:12" x14ac:dyDescent="0.25">
      <c r="A30943" t="s">
        <v>109212</v>
      </c>
      <c r="B30943" t="s">
        <v>109213</v>
      </c>
      <c r="C30943" t="s">
        <v>109214</v>
      </c>
      <c r="D30943" t="s">
        <v>109215</v>
      </c>
      <c r="E30943" t="s">
        <v>205</v>
      </c>
      <c r="F30943" t="s">
        <v>560</v>
      </c>
      <c r="G30943">
        <v>56</v>
      </c>
      <c r="H30943" t="s">
        <v>2614</v>
      </c>
      <c r="I30943" t="s">
        <v>2614</v>
      </c>
      <c r="J30943" s="1">
        <v>40548</v>
      </c>
      <c r="K30943" t="b">
        <f>IFERROR(VLOOKUP(F30943,english_mapping!A:B,2,FALSE),"NA")</f>
        <v>0</v>
      </c>
      <c r="L30943" t="str">
        <f t="shared" si="483"/>
        <v>Curated Web</v>
      </c>
    </row>
    <row r="30944" spans="1:12" x14ac:dyDescent="0.25">
      <c r="A30944" t="s">
        <v>109216</v>
      </c>
      <c r="B30944" t="s">
        <v>109217</v>
      </c>
      <c r="C30944" t="s">
        <v>109218</v>
      </c>
      <c r="D30944" t="s">
        <v>109219</v>
      </c>
      <c r="E30944" t="s">
        <v>14</v>
      </c>
      <c r="F30944" t="s">
        <v>21</v>
      </c>
      <c r="G30944" t="s">
        <v>77</v>
      </c>
      <c r="H30944" t="s">
        <v>1804</v>
      </c>
      <c r="I30944" t="s">
        <v>2586</v>
      </c>
      <c r="J30944" t="s">
        <v>20977</v>
      </c>
      <c r="K30944" t="b">
        <f>IFERROR(VLOOKUP(F30944,english_mapping!A:B,2,FALSE),"NA")</f>
        <v>1</v>
      </c>
      <c r="L30944" t="str">
        <f t="shared" si="483"/>
        <v>Audio</v>
      </c>
    </row>
    <row r="30945" spans="1:12" x14ac:dyDescent="0.25">
      <c r="A30945" t="s">
        <v>109220</v>
      </c>
      <c r="B30945" t="s">
        <v>109221</v>
      </c>
      <c r="C30945" t="s">
        <v>109222</v>
      </c>
      <c r="D30945" t="s">
        <v>51</v>
      </c>
      <c r="E30945" t="s">
        <v>109</v>
      </c>
      <c r="F30945" t="s">
        <v>21</v>
      </c>
      <c r="G30945" t="s">
        <v>154</v>
      </c>
      <c r="H30945" t="s">
        <v>242</v>
      </c>
      <c r="I30945" t="s">
        <v>326</v>
      </c>
      <c r="J30945" s="1">
        <v>39083</v>
      </c>
      <c r="K30945" t="b">
        <f>IFERROR(VLOOKUP(F30945,english_mapping!A:B,2,FALSE),"NA")</f>
        <v>1</v>
      </c>
      <c r="L30945" t="str">
        <f t="shared" si="483"/>
        <v>Biotechnology</v>
      </c>
    </row>
    <row r="30946" spans="1:12" x14ac:dyDescent="0.25">
      <c r="A30946" t="s">
        <v>109223</v>
      </c>
      <c r="B30946" t="s">
        <v>109224</v>
      </c>
      <c r="C30946" t="s">
        <v>109225</v>
      </c>
      <c r="D30946" t="s">
        <v>70</v>
      </c>
      <c r="E30946" t="s">
        <v>14</v>
      </c>
      <c r="F30946" t="s">
        <v>124</v>
      </c>
      <c r="G30946" t="s">
        <v>125</v>
      </c>
      <c r="H30946" t="s">
        <v>126</v>
      </c>
      <c r="I30946" t="s">
        <v>126</v>
      </c>
      <c r="K30946" t="b">
        <f>IFERROR(VLOOKUP(F30946,english_mapping!A:B,2,FALSE),"NA")</f>
        <v>1</v>
      </c>
      <c r="L30946" t="str">
        <f t="shared" si="483"/>
        <v>E-Commerce</v>
      </c>
    </row>
    <row r="30947" spans="1:12" x14ac:dyDescent="0.25">
      <c r="A30947" t="s">
        <v>109226</v>
      </c>
      <c r="B30947" t="s">
        <v>109227</v>
      </c>
      <c r="C30947" t="s">
        <v>109228</v>
      </c>
      <c r="D30947" t="s">
        <v>109229</v>
      </c>
      <c r="E30947" t="s">
        <v>14</v>
      </c>
      <c r="F30947" t="s">
        <v>21</v>
      </c>
      <c r="G30947" t="s">
        <v>59</v>
      </c>
      <c r="H30947" t="s">
        <v>60</v>
      </c>
      <c r="I30947" t="s">
        <v>269</v>
      </c>
      <c r="J30947" t="s">
        <v>33458</v>
      </c>
      <c r="K30947" t="b">
        <f>IFERROR(VLOOKUP(F30947,english_mapping!A:B,2,FALSE),"NA")</f>
        <v>1</v>
      </c>
      <c r="L30947" t="str">
        <f t="shared" si="483"/>
        <v>Business Development</v>
      </c>
    </row>
    <row r="30948" spans="1:12" x14ac:dyDescent="0.25">
      <c r="A30948" t="s">
        <v>109230</v>
      </c>
      <c r="B30948" t="s">
        <v>109231</v>
      </c>
      <c r="C30948" t="s">
        <v>109232</v>
      </c>
      <c r="D30948" t="s">
        <v>22766</v>
      </c>
      <c r="E30948" t="s">
        <v>14</v>
      </c>
      <c r="F30948" t="s">
        <v>462</v>
      </c>
      <c r="G30948">
        <v>48</v>
      </c>
      <c r="H30948" t="s">
        <v>463</v>
      </c>
      <c r="I30948" t="s">
        <v>463</v>
      </c>
      <c r="J30948" s="1">
        <v>40179</v>
      </c>
      <c r="K30948" t="b">
        <f>IFERROR(VLOOKUP(F30948,english_mapping!A:B,2,FALSE),"NA")</f>
        <v>0</v>
      </c>
      <c r="L30948" t="str">
        <f t="shared" si="483"/>
        <v>Fitness</v>
      </c>
    </row>
    <row r="30949" spans="1:12" x14ac:dyDescent="0.25">
      <c r="A30949" t="s">
        <v>109233</v>
      </c>
      <c r="B30949" t="s">
        <v>109234</v>
      </c>
      <c r="C30949" t="s">
        <v>109235</v>
      </c>
      <c r="D30949" t="s">
        <v>109236</v>
      </c>
      <c r="E30949" t="s">
        <v>14</v>
      </c>
      <c r="F30949" t="s">
        <v>21</v>
      </c>
      <c r="G30949" t="s">
        <v>101</v>
      </c>
      <c r="H30949" t="s">
        <v>102</v>
      </c>
      <c r="I30949" t="s">
        <v>103</v>
      </c>
      <c r="K30949" t="b">
        <f>IFERROR(VLOOKUP(F30949,english_mapping!A:B,2,FALSE),"NA")</f>
        <v>1</v>
      </c>
      <c r="L30949" t="str">
        <f t="shared" si="483"/>
        <v>E-Commerce</v>
      </c>
    </row>
    <row r="30950" spans="1:12" x14ac:dyDescent="0.25">
      <c r="A30950" t="s">
        <v>109237</v>
      </c>
      <c r="B30950" t="s">
        <v>109238</v>
      </c>
      <c r="C30950" t="s">
        <v>109239</v>
      </c>
      <c r="D30950" t="s">
        <v>109240</v>
      </c>
      <c r="E30950" t="s">
        <v>14</v>
      </c>
      <c r="F30950" t="s">
        <v>21</v>
      </c>
      <c r="G30950" t="s">
        <v>59</v>
      </c>
      <c r="H30950" t="s">
        <v>60</v>
      </c>
      <c r="I30950" t="s">
        <v>66</v>
      </c>
      <c r="J30950" t="s">
        <v>22689</v>
      </c>
      <c r="K30950" t="b">
        <f>IFERROR(VLOOKUP(F30950,english_mapping!A:B,2,FALSE),"NA")</f>
        <v>1</v>
      </c>
      <c r="L30950" t="str">
        <f t="shared" si="483"/>
        <v>Advertising</v>
      </c>
    </row>
    <row r="30951" spans="1:12" x14ac:dyDescent="0.25">
      <c r="A30951" t="s">
        <v>109241</v>
      </c>
      <c r="B30951" t="s">
        <v>109242</v>
      </c>
      <c r="C30951" t="s">
        <v>109243</v>
      </c>
      <c r="D30951" t="s">
        <v>109244</v>
      </c>
      <c r="E30951" t="s">
        <v>109</v>
      </c>
      <c r="F30951" t="s">
        <v>21</v>
      </c>
      <c r="G30951" t="s">
        <v>206</v>
      </c>
      <c r="H30951" t="s">
        <v>2233</v>
      </c>
      <c r="I30951" t="s">
        <v>2234</v>
      </c>
      <c r="J30951" s="1">
        <v>37622</v>
      </c>
      <c r="K30951" t="b">
        <f>IFERROR(VLOOKUP(F30951,english_mapping!A:B,2,FALSE),"NA")</f>
        <v>1</v>
      </c>
      <c r="L30951" t="str">
        <f t="shared" si="483"/>
        <v>App Marketing</v>
      </c>
    </row>
    <row r="30952" spans="1:12" x14ac:dyDescent="0.25">
      <c r="A30952" t="s">
        <v>109245</v>
      </c>
      <c r="B30952" t="s">
        <v>109246</v>
      </c>
      <c r="C30952" t="s">
        <v>109247</v>
      </c>
      <c r="D30952" t="s">
        <v>8036</v>
      </c>
      <c r="E30952" t="s">
        <v>14</v>
      </c>
      <c r="F30952" t="s">
        <v>21</v>
      </c>
      <c r="G30952" t="s">
        <v>206</v>
      </c>
      <c r="H30952" t="s">
        <v>207</v>
      </c>
      <c r="I30952" t="s">
        <v>207</v>
      </c>
      <c r="J30952" s="1">
        <v>41286</v>
      </c>
      <c r="K30952" t="b">
        <f>IFERROR(VLOOKUP(F30952,english_mapping!A:B,2,FALSE),"NA")</f>
        <v>1</v>
      </c>
      <c r="L30952" t="str">
        <f t="shared" si="483"/>
        <v>Weddings</v>
      </c>
    </row>
    <row r="30953" spans="1:12" x14ac:dyDescent="0.25">
      <c r="A30953" t="s">
        <v>109248</v>
      </c>
      <c r="B30953" t="s">
        <v>109249</v>
      </c>
      <c r="C30953" t="s">
        <v>109250</v>
      </c>
      <c r="D30953" t="s">
        <v>70</v>
      </c>
      <c r="E30953" t="s">
        <v>14</v>
      </c>
      <c r="F30953" t="s">
        <v>15</v>
      </c>
      <c r="G30953">
        <v>36</v>
      </c>
      <c r="H30953" t="s">
        <v>684</v>
      </c>
      <c r="I30953" t="s">
        <v>14456</v>
      </c>
      <c r="K30953" t="b">
        <f>IFERROR(VLOOKUP(F30953,english_mapping!A:B,2,FALSE),"NA")</f>
        <v>1</v>
      </c>
      <c r="L30953" t="str">
        <f t="shared" si="483"/>
        <v>E-Commerce</v>
      </c>
    </row>
    <row r="30954" spans="1:12" x14ac:dyDescent="0.25">
      <c r="A30954" t="s">
        <v>109251</v>
      </c>
      <c r="B30954" t="s">
        <v>109252</v>
      </c>
      <c r="D30954" t="s">
        <v>109253</v>
      </c>
      <c r="E30954" t="s">
        <v>109</v>
      </c>
      <c r="F30954" t="s">
        <v>21</v>
      </c>
      <c r="G30954" t="s">
        <v>59</v>
      </c>
      <c r="H30954" t="s">
        <v>60</v>
      </c>
      <c r="I30954" t="s">
        <v>110</v>
      </c>
      <c r="K30954" t="b">
        <f>IFERROR(VLOOKUP(F30954,english_mapping!A:B,2,FALSE),"NA")</f>
        <v>1</v>
      </c>
      <c r="L30954" t="str">
        <f t="shared" si="483"/>
        <v>Customer Service</v>
      </c>
    </row>
    <row r="30955" spans="1:12" x14ac:dyDescent="0.25">
      <c r="A30955" t="s">
        <v>109254</v>
      </c>
      <c r="B30955" t="s">
        <v>109255</v>
      </c>
      <c r="C30955" t="s">
        <v>109256</v>
      </c>
      <c r="D30955" t="s">
        <v>262</v>
      </c>
      <c r="E30955" t="s">
        <v>109</v>
      </c>
      <c r="F30955" t="s">
        <v>21</v>
      </c>
      <c r="G30955" t="s">
        <v>101</v>
      </c>
      <c r="H30955" t="s">
        <v>102</v>
      </c>
      <c r="I30955" t="s">
        <v>103</v>
      </c>
      <c r="J30955" s="1">
        <v>36892</v>
      </c>
      <c r="K30955" t="b">
        <f>IFERROR(VLOOKUP(F30955,english_mapping!A:B,2,FALSE),"NA")</f>
        <v>1</v>
      </c>
      <c r="L30955" t="str">
        <f t="shared" si="483"/>
        <v>Enterprise Software</v>
      </c>
    </row>
    <row r="30956" spans="1:12" x14ac:dyDescent="0.25">
      <c r="A30956" t="s">
        <v>109257</v>
      </c>
      <c r="B30956" t="s">
        <v>109258</v>
      </c>
      <c r="C30956" t="s">
        <v>109259</v>
      </c>
      <c r="D30956" t="s">
        <v>58</v>
      </c>
      <c r="E30956" t="s">
        <v>14</v>
      </c>
      <c r="F30956" t="s">
        <v>21</v>
      </c>
      <c r="G30956" t="s">
        <v>77</v>
      </c>
      <c r="H30956" t="s">
        <v>1804</v>
      </c>
      <c r="I30956" t="s">
        <v>1804</v>
      </c>
      <c r="J30956" s="1">
        <v>40920</v>
      </c>
      <c r="K30956" t="b">
        <f>IFERROR(VLOOKUP(F30956,english_mapping!A:B,2,FALSE),"NA")</f>
        <v>1</v>
      </c>
      <c r="L30956" t="str">
        <f t="shared" si="483"/>
        <v>Analytics</v>
      </c>
    </row>
    <row r="30957" spans="1:12" x14ac:dyDescent="0.25">
      <c r="A30957" t="s">
        <v>109260</v>
      </c>
      <c r="B30957" t="s">
        <v>109261</v>
      </c>
      <c r="C30957" t="s">
        <v>109262</v>
      </c>
      <c r="D30957" t="s">
        <v>109263</v>
      </c>
      <c r="E30957" t="s">
        <v>14</v>
      </c>
      <c r="K30957" t="str">
        <f>IFERROR(VLOOKUP(F30957,english_mapping!A:B,2,FALSE),"NA")</f>
        <v>NA</v>
      </c>
      <c r="L30957" t="str">
        <f t="shared" si="483"/>
        <v>Hardware</v>
      </c>
    </row>
    <row r="30958" spans="1:12" x14ac:dyDescent="0.25">
      <c r="A30958" t="s">
        <v>109264</v>
      </c>
      <c r="B30958" t="s">
        <v>109265</v>
      </c>
      <c r="E30958" t="s">
        <v>205</v>
      </c>
      <c r="J30958" s="1">
        <v>28856</v>
      </c>
      <c r="K30958" t="str">
        <f>IFERROR(VLOOKUP(F30958,english_mapping!A:B,2,FALSE),"NA")</f>
        <v>NA</v>
      </c>
      <c r="L30958">
        <f t="shared" si="483"/>
        <v>0</v>
      </c>
    </row>
    <row r="30959" spans="1:12" x14ac:dyDescent="0.25">
      <c r="A30959" t="s">
        <v>109266</v>
      </c>
      <c r="B30959" t="s">
        <v>109267</v>
      </c>
      <c r="C30959" t="s">
        <v>109268</v>
      </c>
      <c r="E30959" t="s">
        <v>14</v>
      </c>
      <c r="K30959" t="str">
        <f>IFERROR(VLOOKUP(F30959,english_mapping!A:B,2,FALSE),"NA")</f>
        <v>NA</v>
      </c>
      <c r="L30959">
        <f t="shared" si="483"/>
        <v>0</v>
      </c>
    </row>
    <row r="30960" spans="1:12" x14ac:dyDescent="0.25">
      <c r="A30960" t="s">
        <v>109269</v>
      </c>
      <c r="B30960" t="s">
        <v>109270</v>
      </c>
      <c r="C30960" t="s">
        <v>109271</v>
      </c>
      <c r="D30960" t="s">
        <v>38</v>
      </c>
      <c r="E30960" t="s">
        <v>14</v>
      </c>
      <c r="F30960" t="s">
        <v>21</v>
      </c>
      <c r="G30960" t="s">
        <v>101</v>
      </c>
      <c r="H30960" t="s">
        <v>102</v>
      </c>
      <c r="I30960" t="s">
        <v>103</v>
      </c>
      <c r="J30960" s="1">
        <v>40544</v>
      </c>
      <c r="K30960" t="b">
        <f>IFERROR(VLOOKUP(F30960,english_mapping!A:B,2,FALSE),"NA")</f>
        <v>1</v>
      </c>
      <c r="L30960" t="str">
        <f t="shared" si="483"/>
        <v>Software</v>
      </c>
    </row>
    <row r="30961" spans="1:12" x14ac:dyDescent="0.25">
      <c r="A30961" t="s">
        <v>109272</v>
      </c>
      <c r="B30961" t="s">
        <v>109273</v>
      </c>
      <c r="C30961" t="s">
        <v>109274</v>
      </c>
      <c r="D30961" t="s">
        <v>109275</v>
      </c>
      <c r="E30961" t="s">
        <v>14</v>
      </c>
      <c r="F30961" t="s">
        <v>15</v>
      </c>
      <c r="G30961">
        <v>10</v>
      </c>
      <c r="H30961" t="s">
        <v>684</v>
      </c>
      <c r="I30961" t="s">
        <v>685</v>
      </c>
      <c r="J30961" t="s">
        <v>109276</v>
      </c>
      <c r="K30961" t="b">
        <f>IFERROR(VLOOKUP(F30961,english_mapping!A:B,2,FALSE),"NA")</f>
        <v>1</v>
      </c>
      <c r="L30961" t="str">
        <f t="shared" si="483"/>
        <v>Cloud Computing</v>
      </c>
    </row>
    <row r="30962" spans="1:12" x14ac:dyDescent="0.25">
      <c r="A30962" t="s">
        <v>109277</v>
      </c>
      <c r="B30962" t="s">
        <v>109278</v>
      </c>
      <c r="C30962" t="s">
        <v>109279</v>
      </c>
      <c r="D30962" t="s">
        <v>45</v>
      </c>
      <c r="E30962" t="s">
        <v>14</v>
      </c>
      <c r="F30962" t="s">
        <v>21</v>
      </c>
      <c r="G30962" t="s">
        <v>59</v>
      </c>
      <c r="H30962" t="s">
        <v>90</v>
      </c>
      <c r="I30962" t="s">
        <v>4698</v>
      </c>
      <c r="J30962" s="1">
        <v>32509</v>
      </c>
      <c r="K30962" t="b">
        <f>IFERROR(VLOOKUP(F30962,english_mapping!A:B,2,FALSE),"NA")</f>
        <v>1</v>
      </c>
      <c r="L30962" t="str">
        <f t="shared" si="483"/>
        <v>Games</v>
      </c>
    </row>
    <row r="30963" spans="1:12" x14ac:dyDescent="0.25">
      <c r="A30963" t="s">
        <v>109280</v>
      </c>
      <c r="B30963" t="s">
        <v>109281</v>
      </c>
      <c r="C30963" t="s">
        <v>109282</v>
      </c>
      <c r="D30963" t="s">
        <v>254</v>
      </c>
      <c r="E30963" t="s">
        <v>14</v>
      </c>
      <c r="F30963" t="s">
        <v>21</v>
      </c>
      <c r="G30963" t="s">
        <v>101</v>
      </c>
      <c r="H30963" t="s">
        <v>102</v>
      </c>
      <c r="I30963" t="s">
        <v>103</v>
      </c>
      <c r="J30963" s="1">
        <v>40399</v>
      </c>
      <c r="K30963" t="b">
        <f>IFERROR(VLOOKUP(F30963,english_mapping!A:B,2,FALSE),"NA")</f>
        <v>1</v>
      </c>
      <c r="L30963" t="str">
        <f t="shared" si="483"/>
        <v>EdTech</v>
      </c>
    </row>
    <row r="30964" spans="1:12" x14ac:dyDescent="0.25">
      <c r="A30964" t="s">
        <v>109283</v>
      </c>
      <c r="B30964" t="s">
        <v>109284</v>
      </c>
      <c r="C30964" t="s">
        <v>109285</v>
      </c>
      <c r="D30964" t="s">
        <v>38</v>
      </c>
      <c r="E30964" t="s">
        <v>14</v>
      </c>
      <c r="F30964" t="s">
        <v>21</v>
      </c>
      <c r="G30964" t="s">
        <v>822</v>
      </c>
      <c r="H30964" t="s">
        <v>823</v>
      </c>
      <c r="I30964" t="s">
        <v>824</v>
      </c>
      <c r="J30964" s="1">
        <v>36526</v>
      </c>
      <c r="K30964" t="b">
        <f>IFERROR(VLOOKUP(F30964,english_mapping!A:B,2,FALSE),"NA")</f>
        <v>1</v>
      </c>
      <c r="L30964" t="str">
        <f t="shared" si="483"/>
        <v>Software</v>
      </c>
    </row>
    <row r="30965" spans="1:12" x14ac:dyDescent="0.25">
      <c r="A30965" t="s">
        <v>109286</v>
      </c>
      <c r="B30965" t="s">
        <v>109287</v>
      </c>
      <c r="C30965" t="s">
        <v>109288</v>
      </c>
      <c r="D30965" t="s">
        <v>38</v>
      </c>
      <c r="E30965" t="s">
        <v>14</v>
      </c>
      <c r="F30965" t="s">
        <v>21</v>
      </c>
      <c r="G30965" t="s">
        <v>655</v>
      </c>
      <c r="H30965" t="s">
        <v>656</v>
      </c>
      <c r="I30965" t="s">
        <v>11299</v>
      </c>
      <c r="K30965" t="b">
        <f>IFERROR(VLOOKUP(F30965,english_mapping!A:B,2,FALSE),"NA")</f>
        <v>1</v>
      </c>
      <c r="L30965" t="str">
        <f t="shared" si="483"/>
        <v>Software</v>
      </c>
    </row>
    <row r="30966" spans="1:12" x14ac:dyDescent="0.25">
      <c r="A30966" t="s">
        <v>109289</v>
      </c>
      <c r="B30966" t="s">
        <v>109290</v>
      </c>
      <c r="D30966" t="s">
        <v>254</v>
      </c>
      <c r="E30966" t="s">
        <v>14</v>
      </c>
      <c r="F30966" t="s">
        <v>21</v>
      </c>
      <c r="G30966" t="s">
        <v>59</v>
      </c>
      <c r="H30966" t="s">
        <v>60</v>
      </c>
      <c r="I30966" t="s">
        <v>66</v>
      </c>
      <c r="K30966" t="b">
        <f>IFERROR(VLOOKUP(F30966,english_mapping!A:B,2,FALSE),"NA")</f>
        <v>1</v>
      </c>
      <c r="L30966" t="str">
        <f t="shared" si="483"/>
        <v>EdTech</v>
      </c>
    </row>
    <row r="30967" spans="1:12" x14ac:dyDescent="0.25">
      <c r="A30967" t="s">
        <v>109291</v>
      </c>
      <c r="B30967" t="s">
        <v>109292</v>
      </c>
      <c r="C30967" t="s">
        <v>109293</v>
      </c>
      <c r="D30967" t="s">
        <v>666</v>
      </c>
      <c r="E30967" t="s">
        <v>14</v>
      </c>
      <c r="F30967" t="s">
        <v>21</v>
      </c>
      <c r="G30967" t="s">
        <v>117</v>
      </c>
      <c r="H30967" t="s">
        <v>535</v>
      </c>
      <c r="I30967" t="s">
        <v>32032</v>
      </c>
      <c r="K30967" t="b">
        <f>IFERROR(VLOOKUP(F30967,english_mapping!A:B,2,FALSE),"NA")</f>
        <v>1</v>
      </c>
      <c r="L30967" t="str">
        <f t="shared" si="483"/>
        <v>Technology</v>
      </c>
    </row>
    <row r="30968" spans="1:12" x14ac:dyDescent="0.25">
      <c r="A30968" t="s">
        <v>109294</v>
      </c>
      <c r="B30968" t="s">
        <v>109295</v>
      </c>
      <c r="C30968" t="s">
        <v>109296</v>
      </c>
      <c r="D30968" t="s">
        <v>109297</v>
      </c>
      <c r="E30968" t="s">
        <v>14</v>
      </c>
      <c r="F30968" t="s">
        <v>220</v>
      </c>
      <c r="G30968">
        <v>4</v>
      </c>
      <c r="H30968" t="s">
        <v>867</v>
      </c>
      <c r="I30968" t="s">
        <v>867</v>
      </c>
      <c r="K30968" t="b">
        <f>IFERROR(VLOOKUP(F30968,english_mapping!A:B,2,FALSE),"NA")</f>
        <v>1</v>
      </c>
      <c r="L30968" t="str">
        <f t="shared" si="483"/>
        <v>Collaboration</v>
      </c>
    </row>
    <row r="30969" spans="1:12" x14ac:dyDescent="0.25">
      <c r="A30969" t="s">
        <v>109298</v>
      </c>
      <c r="B30969" t="s">
        <v>109299</v>
      </c>
      <c r="C30969" t="s">
        <v>109300</v>
      </c>
      <c r="D30969" t="s">
        <v>22668</v>
      </c>
      <c r="E30969" t="s">
        <v>14</v>
      </c>
      <c r="F30969" t="s">
        <v>21</v>
      </c>
      <c r="G30969" t="s">
        <v>39</v>
      </c>
      <c r="H30969" t="s">
        <v>281</v>
      </c>
      <c r="I30969" t="s">
        <v>281</v>
      </c>
      <c r="J30969" s="1">
        <v>41275</v>
      </c>
      <c r="K30969" t="b">
        <f>IFERROR(VLOOKUP(F30969,english_mapping!A:B,2,FALSE),"NA")</f>
        <v>1</v>
      </c>
      <c r="L30969" t="str">
        <f t="shared" si="483"/>
        <v>Market Research</v>
      </c>
    </row>
    <row r="30970" spans="1:12" x14ac:dyDescent="0.25">
      <c r="A30970" t="s">
        <v>109301</v>
      </c>
      <c r="B30970" t="s">
        <v>109302</v>
      </c>
      <c r="C30970" t="s">
        <v>109303</v>
      </c>
      <c r="D30970" t="s">
        <v>109304</v>
      </c>
      <c r="E30970" t="s">
        <v>14</v>
      </c>
      <c r="F30970" t="s">
        <v>124</v>
      </c>
      <c r="G30970" t="s">
        <v>125</v>
      </c>
      <c r="H30970" t="s">
        <v>126</v>
      </c>
      <c r="I30970" t="s">
        <v>126</v>
      </c>
      <c r="J30970" s="1">
        <v>39822</v>
      </c>
      <c r="K30970" t="b">
        <f>IFERROR(VLOOKUP(F30970,english_mapping!A:B,2,FALSE),"NA")</f>
        <v>1</v>
      </c>
      <c r="L30970" t="str">
        <f t="shared" si="483"/>
        <v>Analytics</v>
      </c>
    </row>
    <row r="30971" spans="1:12" x14ac:dyDescent="0.25">
      <c r="A30971" t="s">
        <v>109305</v>
      </c>
      <c r="B30971" t="s">
        <v>109306</v>
      </c>
      <c r="C30971" t="s">
        <v>109307</v>
      </c>
      <c r="D30971" t="s">
        <v>70</v>
      </c>
      <c r="E30971" t="s">
        <v>109</v>
      </c>
      <c r="F30971" t="s">
        <v>21</v>
      </c>
      <c r="G30971" t="s">
        <v>655</v>
      </c>
      <c r="H30971" t="s">
        <v>656</v>
      </c>
      <c r="I30971" t="s">
        <v>7643</v>
      </c>
      <c r="J30971" s="1">
        <v>35796</v>
      </c>
      <c r="K30971" t="b">
        <f>IFERROR(VLOOKUP(F30971,english_mapping!A:B,2,FALSE),"NA")</f>
        <v>1</v>
      </c>
      <c r="L30971" t="str">
        <f t="shared" si="483"/>
        <v>E-Commerce</v>
      </c>
    </row>
    <row r="30972" spans="1:12" x14ac:dyDescent="0.25">
      <c r="A30972" t="s">
        <v>109308</v>
      </c>
      <c r="B30972" t="s">
        <v>109309</v>
      </c>
      <c r="D30972" t="s">
        <v>123</v>
      </c>
      <c r="E30972" t="s">
        <v>14</v>
      </c>
      <c r="K30972" t="str">
        <f>IFERROR(VLOOKUP(F30972,english_mapping!A:B,2,FALSE),"NA")</f>
        <v>NA</v>
      </c>
      <c r="L30972" t="str">
        <f t="shared" si="483"/>
        <v>Education</v>
      </c>
    </row>
    <row r="30973" spans="1:12" x14ac:dyDescent="0.25">
      <c r="A30973" t="s">
        <v>109310</v>
      </c>
      <c r="B30973" t="s">
        <v>109311</v>
      </c>
      <c r="C30973" t="s">
        <v>109312</v>
      </c>
      <c r="D30973" t="s">
        <v>109313</v>
      </c>
      <c r="E30973" t="s">
        <v>14</v>
      </c>
      <c r="F30973" t="s">
        <v>21</v>
      </c>
      <c r="G30973" t="s">
        <v>77</v>
      </c>
      <c r="H30973" t="s">
        <v>1804</v>
      </c>
      <c r="I30973" t="s">
        <v>1804</v>
      </c>
      <c r="J30973" s="1">
        <v>38722</v>
      </c>
      <c r="K30973" t="b">
        <f>IFERROR(VLOOKUP(F30973,english_mapping!A:B,2,FALSE),"NA")</f>
        <v>1</v>
      </c>
      <c r="L30973" t="str">
        <f t="shared" si="483"/>
        <v>Content Delivery</v>
      </c>
    </row>
    <row r="30974" spans="1:12" x14ac:dyDescent="0.25">
      <c r="A30974" t="s">
        <v>109314</v>
      </c>
      <c r="B30974" t="s">
        <v>109315</v>
      </c>
      <c r="C30974" t="s">
        <v>109316</v>
      </c>
      <c r="D30974" t="s">
        <v>68475</v>
      </c>
      <c r="E30974" t="s">
        <v>14</v>
      </c>
      <c r="F30974" t="s">
        <v>21</v>
      </c>
      <c r="G30974" t="s">
        <v>154</v>
      </c>
      <c r="H30974" t="s">
        <v>242</v>
      </c>
      <c r="I30974" t="s">
        <v>3972</v>
      </c>
      <c r="J30974" s="1">
        <v>40180</v>
      </c>
      <c r="K30974" t="b">
        <f>IFERROR(VLOOKUP(F30974,english_mapping!A:B,2,FALSE),"NA")</f>
        <v>1</v>
      </c>
      <c r="L30974" t="str">
        <f t="shared" si="483"/>
        <v>Internet Marketing</v>
      </c>
    </row>
    <row r="30975" spans="1:12" x14ac:dyDescent="0.25">
      <c r="A30975" t="s">
        <v>109317</v>
      </c>
      <c r="B30975" t="s">
        <v>109318</v>
      </c>
      <c r="D30975" t="s">
        <v>38</v>
      </c>
      <c r="E30975" t="s">
        <v>14</v>
      </c>
      <c r="F30975" t="s">
        <v>21</v>
      </c>
      <c r="G30975" t="s">
        <v>59</v>
      </c>
      <c r="H30975" t="s">
        <v>60</v>
      </c>
      <c r="I30975" t="s">
        <v>1434</v>
      </c>
      <c r="J30975" s="1">
        <v>36892</v>
      </c>
      <c r="K30975" t="b">
        <f>IFERROR(VLOOKUP(F30975,english_mapping!A:B,2,FALSE),"NA")</f>
        <v>1</v>
      </c>
      <c r="L30975" t="str">
        <f t="shared" si="483"/>
        <v>Software</v>
      </c>
    </row>
    <row r="30976" spans="1:12" x14ac:dyDescent="0.25">
      <c r="A30976" t="s">
        <v>109319</v>
      </c>
      <c r="B30976" t="s">
        <v>109320</v>
      </c>
      <c r="C30976" t="s">
        <v>109321</v>
      </c>
      <c r="D30976" t="s">
        <v>109322</v>
      </c>
      <c r="E30976" t="s">
        <v>14</v>
      </c>
      <c r="F30976" t="s">
        <v>21</v>
      </c>
      <c r="G30976" t="s">
        <v>154</v>
      </c>
      <c r="H30976" t="s">
        <v>242</v>
      </c>
      <c r="I30976" t="s">
        <v>242</v>
      </c>
      <c r="J30976" s="1">
        <v>41640</v>
      </c>
      <c r="K30976" t="b">
        <f>IFERROR(VLOOKUP(F30976,english_mapping!A:B,2,FALSE),"NA")</f>
        <v>1</v>
      </c>
      <c r="L30976" t="str">
        <f t="shared" si="483"/>
        <v>Artificial Intelligence</v>
      </c>
    </row>
    <row r="30977" spans="1:12" x14ac:dyDescent="0.25">
      <c r="A30977" t="s">
        <v>109323</v>
      </c>
      <c r="B30977" t="s">
        <v>109324</v>
      </c>
      <c r="C30977" t="s">
        <v>109325</v>
      </c>
      <c r="D30977" t="s">
        <v>109326</v>
      </c>
      <c r="E30977" t="s">
        <v>14</v>
      </c>
      <c r="F30977" t="s">
        <v>21</v>
      </c>
      <c r="G30977" t="s">
        <v>1105</v>
      </c>
      <c r="H30977" t="s">
        <v>6548</v>
      </c>
      <c r="I30977" t="s">
        <v>6549</v>
      </c>
      <c r="K30977" t="b">
        <f>IFERROR(VLOOKUP(F30977,english_mapping!A:B,2,FALSE),"NA")</f>
        <v>1</v>
      </c>
      <c r="L30977" t="str">
        <f t="shared" si="483"/>
        <v>Education</v>
      </c>
    </row>
    <row r="30978" spans="1:12" x14ac:dyDescent="0.25">
      <c r="A30978" t="s">
        <v>109327</v>
      </c>
      <c r="B30978" t="s">
        <v>109328</v>
      </c>
      <c r="C30978" t="s">
        <v>109329</v>
      </c>
      <c r="D30978" t="s">
        <v>552</v>
      </c>
      <c r="E30978" t="s">
        <v>14</v>
      </c>
      <c r="F30978" t="s">
        <v>21</v>
      </c>
      <c r="G30978" t="s">
        <v>59</v>
      </c>
      <c r="H30978" t="s">
        <v>60</v>
      </c>
      <c r="I30978" t="s">
        <v>66</v>
      </c>
      <c r="J30978" t="s">
        <v>45641</v>
      </c>
      <c r="K30978" t="b">
        <f>IFERROR(VLOOKUP(F30978,english_mapping!A:B,2,FALSE),"NA")</f>
        <v>1</v>
      </c>
      <c r="L30978" t="str">
        <f t="shared" si="483"/>
        <v>Social Media</v>
      </c>
    </row>
    <row r="30979" spans="1:12" x14ac:dyDescent="0.25">
      <c r="A30979" t="s">
        <v>109330</v>
      </c>
      <c r="B30979" t="s">
        <v>109331</v>
      </c>
      <c r="C30979" t="s">
        <v>109332</v>
      </c>
      <c r="D30979" t="s">
        <v>109333</v>
      </c>
      <c r="E30979" t="s">
        <v>205</v>
      </c>
      <c r="F30979" t="s">
        <v>21</v>
      </c>
      <c r="G30979" t="s">
        <v>59</v>
      </c>
      <c r="H30979" t="s">
        <v>60</v>
      </c>
      <c r="I30979" t="s">
        <v>66</v>
      </c>
      <c r="J30979" s="1">
        <v>36526</v>
      </c>
      <c r="K30979" t="b">
        <f>IFERROR(VLOOKUP(F30979,english_mapping!A:B,2,FALSE),"NA")</f>
        <v>1</v>
      </c>
      <c r="L30979" t="str">
        <f t="shared" si="483"/>
        <v>Curated Web</v>
      </c>
    </row>
    <row r="30980" spans="1:12" x14ac:dyDescent="0.25">
      <c r="A30980" t="s">
        <v>109334</v>
      </c>
      <c r="B30980" t="s">
        <v>109335</v>
      </c>
      <c r="C30980" t="s">
        <v>109336</v>
      </c>
      <c r="D30980" t="s">
        <v>254</v>
      </c>
      <c r="E30980" t="s">
        <v>14</v>
      </c>
      <c r="F30980" t="s">
        <v>21</v>
      </c>
      <c r="G30980" t="s">
        <v>101</v>
      </c>
      <c r="H30980" t="s">
        <v>102</v>
      </c>
      <c r="I30980" t="s">
        <v>103</v>
      </c>
      <c r="J30980" s="1">
        <v>40909</v>
      </c>
      <c r="K30980" t="b">
        <f>IFERROR(VLOOKUP(F30980,english_mapping!A:B,2,FALSE),"NA")</f>
        <v>1</v>
      </c>
      <c r="L30980" t="str">
        <f t="shared" ref="L30980:L31043" si="484">IFERROR(LEFT(D30980,(FIND("|",D30980))-1),D30980)</f>
        <v>EdTech</v>
      </c>
    </row>
    <row r="30981" spans="1:12" x14ac:dyDescent="0.25">
      <c r="A30981" t="s">
        <v>109337</v>
      </c>
      <c r="B30981" t="s">
        <v>109338</v>
      </c>
      <c r="C30981" t="s">
        <v>109339</v>
      </c>
      <c r="D30981" t="s">
        <v>552</v>
      </c>
      <c r="E30981" t="s">
        <v>14</v>
      </c>
      <c r="F30981" t="s">
        <v>1049</v>
      </c>
      <c r="G30981">
        <v>89</v>
      </c>
      <c r="H30981" t="s">
        <v>24986</v>
      </c>
      <c r="I30981" t="s">
        <v>109340</v>
      </c>
      <c r="J30981" s="1">
        <v>40915</v>
      </c>
      <c r="K30981" t="b">
        <f>IFERROR(VLOOKUP(F30981,english_mapping!A:B,2,FALSE),"NA")</f>
        <v>0</v>
      </c>
      <c r="L30981" t="str">
        <f t="shared" si="484"/>
        <v>Social Media</v>
      </c>
    </row>
    <row r="30982" spans="1:12" x14ac:dyDescent="0.25">
      <c r="A30982" t="s">
        <v>109341</v>
      </c>
      <c r="B30982" t="s">
        <v>109342</v>
      </c>
      <c r="C30982" t="s">
        <v>109343</v>
      </c>
      <c r="D30982" t="s">
        <v>2541</v>
      </c>
      <c r="E30982" t="s">
        <v>14</v>
      </c>
      <c r="F30982" t="s">
        <v>21</v>
      </c>
      <c r="G30982" t="s">
        <v>206</v>
      </c>
      <c r="H30982" t="s">
        <v>207</v>
      </c>
      <c r="I30982" t="s">
        <v>207</v>
      </c>
      <c r="K30982" t="b">
        <f>IFERROR(VLOOKUP(F30982,english_mapping!A:B,2,FALSE),"NA")</f>
        <v>1</v>
      </c>
      <c r="L30982" t="str">
        <f t="shared" si="484"/>
        <v>Advertising</v>
      </c>
    </row>
    <row r="30983" spans="1:12" x14ac:dyDescent="0.25">
      <c r="A30983" t="s">
        <v>109344</v>
      </c>
      <c r="B30983" t="s">
        <v>109345</v>
      </c>
      <c r="C30983" t="s">
        <v>109346</v>
      </c>
      <c r="D30983" t="s">
        <v>109347</v>
      </c>
      <c r="E30983" t="s">
        <v>14</v>
      </c>
      <c r="F30983" t="s">
        <v>21</v>
      </c>
      <c r="G30983" t="s">
        <v>1335</v>
      </c>
      <c r="H30983" t="s">
        <v>17305</v>
      </c>
      <c r="I30983" t="s">
        <v>91443</v>
      </c>
      <c r="J30983" s="1">
        <v>40544</v>
      </c>
      <c r="K30983" t="b">
        <f>IFERROR(VLOOKUP(F30983,english_mapping!A:B,2,FALSE),"NA")</f>
        <v>1</v>
      </c>
      <c r="L30983" t="str">
        <f t="shared" si="484"/>
        <v>Active Lifestyle</v>
      </c>
    </row>
    <row r="30984" spans="1:12" x14ac:dyDescent="0.25">
      <c r="A30984" t="s">
        <v>109348</v>
      </c>
      <c r="B30984" t="s">
        <v>109349</v>
      </c>
      <c r="C30984" t="s">
        <v>109350</v>
      </c>
      <c r="D30984" t="s">
        <v>109351</v>
      </c>
      <c r="E30984" t="s">
        <v>14</v>
      </c>
      <c r="F30984" t="s">
        <v>21</v>
      </c>
      <c r="G30984" t="s">
        <v>59</v>
      </c>
      <c r="H30984" t="s">
        <v>60</v>
      </c>
      <c r="I30984" t="s">
        <v>66</v>
      </c>
      <c r="J30984" s="1">
        <v>41559</v>
      </c>
      <c r="K30984" t="b">
        <f>IFERROR(VLOOKUP(F30984,english_mapping!A:B,2,FALSE),"NA")</f>
        <v>1</v>
      </c>
      <c r="L30984" t="str">
        <f t="shared" si="484"/>
        <v>Developer Tools</v>
      </c>
    </row>
    <row r="30985" spans="1:12" x14ac:dyDescent="0.25">
      <c r="A30985" t="s">
        <v>109352</v>
      </c>
      <c r="B30985" t="s">
        <v>109353</v>
      </c>
      <c r="C30985" t="s">
        <v>109354</v>
      </c>
      <c r="D30985" t="s">
        <v>109355</v>
      </c>
      <c r="E30985" t="s">
        <v>14</v>
      </c>
      <c r="F30985" t="s">
        <v>21</v>
      </c>
      <c r="G30985" t="s">
        <v>59</v>
      </c>
      <c r="H30985" t="s">
        <v>90</v>
      </c>
      <c r="I30985" t="s">
        <v>18735</v>
      </c>
      <c r="K30985" t="b">
        <f>IFERROR(VLOOKUP(F30985,english_mapping!A:B,2,FALSE),"NA")</f>
        <v>1</v>
      </c>
      <c r="L30985" t="str">
        <f t="shared" si="484"/>
        <v>Reviews and Recommendations</v>
      </c>
    </row>
    <row r="30986" spans="1:12" x14ac:dyDescent="0.25">
      <c r="A30986" t="s">
        <v>109356</v>
      </c>
      <c r="B30986" t="s">
        <v>109357</v>
      </c>
      <c r="C30986" t="s">
        <v>109358</v>
      </c>
      <c r="D30986" t="s">
        <v>38</v>
      </c>
      <c r="E30986" t="s">
        <v>14</v>
      </c>
      <c r="F30986" t="s">
        <v>21</v>
      </c>
      <c r="G30986" t="s">
        <v>138</v>
      </c>
      <c r="H30986" t="s">
        <v>139</v>
      </c>
      <c r="I30986" t="s">
        <v>442</v>
      </c>
      <c r="K30986" t="b">
        <f>IFERROR(VLOOKUP(F30986,english_mapping!A:B,2,FALSE),"NA")</f>
        <v>1</v>
      </c>
      <c r="L30986" t="str">
        <f t="shared" si="484"/>
        <v>Software</v>
      </c>
    </row>
    <row r="30987" spans="1:12" x14ac:dyDescent="0.25">
      <c r="A30987" t="s">
        <v>109359</v>
      </c>
      <c r="B30987" t="s">
        <v>109360</v>
      </c>
      <c r="C30987" t="s">
        <v>109361</v>
      </c>
      <c r="D30987" t="s">
        <v>109362</v>
      </c>
      <c r="E30987" t="s">
        <v>205</v>
      </c>
      <c r="F30987" t="s">
        <v>560</v>
      </c>
      <c r="G30987">
        <v>56</v>
      </c>
      <c r="H30987" t="s">
        <v>2614</v>
      </c>
      <c r="I30987" t="s">
        <v>2614</v>
      </c>
      <c r="J30987" s="1">
        <v>40909</v>
      </c>
      <c r="K30987" t="b">
        <f>IFERROR(VLOOKUP(F30987,english_mapping!A:B,2,FALSE),"NA")</f>
        <v>0</v>
      </c>
      <c r="L30987" t="str">
        <f t="shared" si="484"/>
        <v>B2B</v>
      </c>
    </row>
    <row r="30988" spans="1:12" x14ac:dyDescent="0.25">
      <c r="A30988" t="s">
        <v>109363</v>
      </c>
      <c r="B30988" t="s">
        <v>109364</v>
      </c>
      <c r="C30988" t="s">
        <v>109365</v>
      </c>
      <c r="D30988" t="s">
        <v>109366</v>
      </c>
      <c r="E30988" t="s">
        <v>14</v>
      </c>
      <c r="F30988" t="s">
        <v>21</v>
      </c>
      <c r="G30988" t="s">
        <v>59</v>
      </c>
      <c r="H30988" t="s">
        <v>60</v>
      </c>
      <c r="I30988" t="s">
        <v>66</v>
      </c>
      <c r="J30988" s="1">
        <v>41280</v>
      </c>
      <c r="K30988" t="b">
        <f>IFERROR(VLOOKUP(F30988,english_mapping!A:B,2,FALSE),"NA")</f>
        <v>1</v>
      </c>
      <c r="L30988" t="str">
        <f t="shared" si="484"/>
        <v>Enterprise Software</v>
      </c>
    </row>
    <row r="30989" spans="1:12" x14ac:dyDescent="0.25">
      <c r="A30989" t="s">
        <v>109367</v>
      </c>
      <c r="B30989" t="s">
        <v>109368</v>
      </c>
      <c r="C30989" t="s">
        <v>109369</v>
      </c>
      <c r="D30989" t="s">
        <v>109370</v>
      </c>
      <c r="E30989" t="s">
        <v>14</v>
      </c>
      <c r="F30989" t="s">
        <v>21</v>
      </c>
      <c r="G30989" t="s">
        <v>101</v>
      </c>
      <c r="H30989" t="s">
        <v>102</v>
      </c>
      <c r="I30989" t="s">
        <v>103</v>
      </c>
      <c r="J30989" s="1">
        <v>41275</v>
      </c>
      <c r="K30989" t="b">
        <f>IFERROR(VLOOKUP(F30989,english_mapping!A:B,2,FALSE),"NA")</f>
        <v>1</v>
      </c>
      <c r="L30989" t="str">
        <f t="shared" si="484"/>
        <v>Analytics</v>
      </c>
    </row>
    <row r="30990" spans="1:12" x14ac:dyDescent="0.25">
      <c r="A30990" t="s">
        <v>109371</v>
      </c>
      <c r="B30990" t="s">
        <v>109372</v>
      </c>
      <c r="C30990" t="s">
        <v>109373</v>
      </c>
      <c r="D30990" t="s">
        <v>109374</v>
      </c>
      <c r="E30990" t="s">
        <v>205</v>
      </c>
      <c r="F30990" t="s">
        <v>21</v>
      </c>
      <c r="G30990" t="s">
        <v>84</v>
      </c>
      <c r="H30990" t="s">
        <v>598</v>
      </c>
      <c r="I30990" t="s">
        <v>598</v>
      </c>
      <c r="J30990" s="1">
        <v>41647</v>
      </c>
      <c r="K30990" t="b">
        <f>IFERROR(VLOOKUP(F30990,english_mapping!A:B,2,FALSE),"NA")</f>
        <v>1</v>
      </c>
      <c r="L30990" t="str">
        <f t="shared" si="484"/>
        <v>Big Data Analytics</v>
      </c>
    </row>
    <row r="30991" spans="1:12" x14ac:dyDescent="0.25">
      <c r="A30991" t="s">
        <v>109375</v>
      </c>
      <c r="B30991" t="s">
        <v>109376</v>
      </c>
      <c r="C30991" t="s">
        <v>109377</v>
      </c>
      <c r="D30991" t="s">
        <v>109378</v>
      </c>
      <c r="E30991" t="s">
        <v>14</v>
      </c>
      <c r="F30991" t="s">
        <v>21</v>
      </c>
      <c r="G30991" t="s">
        <v>154</v>
      </c>
      <c r="H30991" t="s">
        <v>242</v>
      </c>
      <c r="I30991" t="s">
        <v>326</v>
      </c>
      <c r="K30991" t="b">
        <f>IFERROR(VLOOKUP(F30991,english_mapping!A:B,2,FALSE),"NA")</f>
        <v>1</v>
      </c>
      <c r="L30991" t="str">
        <f t="shared" si="484"/>
        <v>Information Services</v>
      </c>
    </row>
    <row r="30992" spans="1:12" x14ac:dyDescent="0.25">
      <c r="A30992" t="s">
        <v>109379</v>
      </c>
      <c r="B30992" t="s">
        <v>109380</v>
      </c>
      <c r="C30992" t="s">
        <v>109381</v>
      </c>
      <c r="D30992" t="s">
        <v>109382</v>
      </c>
      <c r="E30992" t="s">
        <v>14</v>
      </c>
      <c r="F30992" t="s">
        <v>124</v>
      </c>
      <c r="G30992" t="s">
        <v>125</v>
      </c>
      <c r="H30992" t="s">
        <v>126</v>
      </c>
      <c r="I30992" t="s">
        <v>126</v>
      </c>
      <c r="J30992" t="s">
        <v>14780</v>
      </c>
      <c r="K30992" t="b">
        <f>IFERROR(VLOOKUP(F30992,english_mapping!A:B,2,FALSE),"NA")</f>
        <v>1</v>
      </c>
      <c r="L30992" t="str">
        <f t="shared" si="484"/>
        <v>Fashion</v>
      </c>
    </row>
    <row r="30993" spans="1:12" x14ac:dyDescent="0.25">
      <c r="A30993" t="s">
        <v>109383</v>
      </c>
      <c r="B30993" t="s">
        <v>109384</v>
      </c>
      <c r="D30993" t="s">
        <v>109385</v>
      </c>
      <c r="E30993" t="s">
        <v>205</v>
      </c>
      <c r="K30993" t="str">
        <f>IFERROR(VLOOKUP(F30993,english_mapping!A:B,2,FALSE),"NA")</f>
        <v>NA</v>
      </c>
      <c r="L30993" t="str">
        <f t="shared" si="484"/>
        <v>Lighting</v>
      </c>
    </row>
    <row r="30994" spans="1:12" x14ac:dyDescent="0.25">
      <c r="A30994" t="s">
        <v>109386</v>
      </c>
      <c r="B30994" t="s">
        <v>109387</v>
      </c>
      <c r="C30994" t="s">
        <v>109388</v>
      </c>
      <c r="D30994" t="s">
        <v>65</v>
      </c>
      <c r="E30994" t="s">
        <v>14</v>
      </c>
      <c r="F30994" t="s">
        <v>124</v>
      </c>
      <c r="G30994" t="s">
        <v>125</v>
      </c>
      <c r="H30994" t="s">
        <v>126</v>
      </c>
      <c r="I30994" t="s">
        <v>126</v>
      </c>
      <c r="J30994" s="1">
        <v>40555</v>
      </c>
      <c r="K30994" t="b">
        <f>IFERROR(VLOOKUP(F30994,english_mapping!A:B,2,FALSE),"NA")</f>
        <v>1</v>
      </c>
      <c r="L30994" t="str">
        <f t="shared" si="484"/>
        <v>Mobile</v>
      </c>
    </row>
    <row r="30995" spans="1:12" x14ac:dyDescent="0.25">
      <c r="A30995" t="s">
        <v>109389</v>
      </c>
      <c r="B30995" t="s">
        <v>109390</v>
      </c>
      <c r="C30995" t="s">
        <v>109391</v>
      </c>
      <c r="D30995" t="s">
        <v>109392</v>
      </c>
      <c r="E30995" t="s">
        <v>14</v>
      </c>
      <c r="F30995" t="s">
        <v>21</v>
      </c>
      <c r="G30995" t="s">
        <v>101</v>
      </c>
      <c r="H30995" t="s">
        <v>102</v>
      </c>
      <c r="I30995" t="s">
        <v>103</v>
      </c>
      <c r="J30995" s="1">
        <v>40909</v>
      </c>
      <c r="K30995" t="b">
        <f>IFERROR(VLOOKUP(F30995,english_mapping!A:B,2,FALSE),"NA")</f>
        <v>1</v>
      </c>
      <c r="L30995" t="str">
        <f t="shared" si="484"/>
        <v>Photography</v>
      </c>
    </row>
    <row r="30996" spans="1:12" x14ac:dyDescent="0.25">
      <c r="A30996" t="s">
        <v>109393</v>
      </c>
      <c r="B30996" t="s">
        <v>109394</v>
      </c>
      <c r="C30996" t="s">
        <v>109395</v>
      </c>
      <c r="D30996" t="s">
        <v>39260</v>
      </c>
      <c r="E30996" t="s">
        <v>14</v>
      </c>
      <c r="F30996" t="s">
        <v>21</v>
      </c>
      <c r="G30996" t="s">
        <v>59</v>
      </c>
      <c r="H30996" t="s">
        <v>90</v>
      </c>
      <c r="I30996" t="s">
        <v>7117</v>
      </c>
      <c r="J30996" s="1">
        <v>41280</v>
      </c>
      <c r="K30996" t="b">
        <f>IFERROR(VLOOKUP(F30996,english_mapping!A:B,2,FALSE),"NA")</f>
        <v>1</v>
      </c>
      <c r="L30996" t="str">
        <f t="shared" si="484"/>
        <v>Messaging</v>
      </c>
    </row>
    <row r="30997" spans="1:12" x14ac:dyDescent="0.25">
      <c r="A30997" t="s">
        <v>109396</v>
      </c>
      <c r="B30997" t="s">
        <v>109397</v>
      </c>
      <c r="C30997" t="s">
        <v>109398</v>
      </c>
      <c r="D30997" t="s">
        <v>70</v>
      </c>
      <c r="E30997" t="s">
        <v>14</v>
      </c>
      <c r="F30997" t="s">
        <v>1151</v>
      </c>
      <c r="G30997">
        <v>23</v>
      </c>
      <c r="H30997" t="s">
        <v>1323</v>
      </c>
      <c r="I30997" t="s">
        <v>109399</v>
      </c>
      <c r="J30997" s="1">
        <v>40179</v>
      </c>
      <c r="K30997" t="b">
        <f>IFERROR(VLOOKUP(F30997,english_mapping!A:B,2,FALSE),"NA")</f>
        <v>0</v>
      </c>
      <c r="L30997" t="str">
        <f t="shared" si="484"/>
        <v>E-Commerce</v>
      </c>
    </row>
    <row r="30998" spans="1:12" x14ac:dyDescent="0.25">
      <c r="A30998" t="s">
        <v>109400</v>
      </c>
      <c r="B30998" t="s">
        <v>109401</v>
      </c>
      <c r="C30998" t="s">
        <v>109402</v>
      </c>
      <c r="D30998" t="s">
        <v>109403</v>
      </c>
      <c r="E30998" t="s">
        <v>205</v>
      </c>
      <c r="F30998" t="s">
        <v>21</v>
      </c>
      <c r="G30998" t="s">
        <v>59</v>
      </c>
      <c r="H30998" t="s">
        <v>987</v>
      </c>
      <c r="I30998" t="s">
        <v>988</v>
      </c>
      <c r="J30998" s="1">
        <v>38718</v>
      </c>
      <c r="K30998" t="b">
        <f>IFERROR(VLOOKUP(F30998,english_mapping!A:B,2,FALSE),"NA")</f>
        <v>1</v>
      </c>
      <c r="L30998" t="str">
        <f t="shared" si="484"/>
        <v>Archiving</v>
      </c>
    </row>
    <row r="30999" spans="1:12" x14ac:dyDescent="0.25">
      <c r="A30999" t="s">
        <v>109404</v>
      </c>
      <c r="B30999" t="s">
        <v>109405</v>
      </c>
      <c r="C30999" t="s">
        <v>109406</v>
      </c>
      <c r="E30999" t="s">
        <v>14</v>
      </c>
      <c r="F30999" t="s">
        <v>21</v>
      </c>
      <c r="G30999" t="s">
        <v>101</v>
      </c>
      <c r="H30999" t="s">
        <v>102</v>
      </c>
      <c r="I30999" t="s">
        <v>5448</v>
      </c>
      <c r="J30999" s="1">
        <v>42102</v>
      </c>
      <c r="K30999" t="b">
        <f>IFERROR(VLOOKUP(F30999,english_mapping!A:B,2,FALSE),"NA")</f>
        <v>1</v>
      </c>
      <c r="L30999">
        <f t="shared" si="484"/>
        <v>0</v>
      </c>
    </row>
    <row r="31000" spans="1:12" x14ac:dyDescent="0.25">
      <c r="A31000" t="s">
        <v>109407</v>
      </c>
      <c r="B31000" t="s">
        <v>109408</v>
      </c>
      <c r="C31000" t="s">
        <v>109409</v>
      </c>
      <c r="D31000" t="s">
        <v>109410</v>
      </c>
      <c r="E31000" t="s">
        <v>205</v>
      </c>
      <c r="F31000" t="s">
        <v>21</v>
      </c>
      <c r="G31000" t="s">
        <v>39</v>
      </c>
      <c r="H31000" t="s">
        <v>281</v>
      </c>
      <c r="I31000" t="s">
        <v>281</v>
      </c>
      <c r="J31000" s="1">
        <v>40547</v>
      </c>
      <c r="K31000" t="b">
        <f>IFERROR(VLOOKUP(F31000,english_mapping!A:B,2,FALSE),"NA")</f>
        <v>1</v>
      </c>
      <c r="L31000" t="str">
        <f t="shared" si="484"/>
        <v>E-Commerce</v>
      </c>
    </row>
    <row r="31001" spans="1:12" x14ac:dyDescent="0.25">
      <c r="A31001" t="s">
        <v>109411</v>
      </c>
      <c r="B31001" t="s">
        <v>109412</v>
      </c>
      <c r="C31001" t="s">
        <v>109413</v>
      </c>
      <c r="D31001" t="s">
        <v>45</v>
      </c>
      <c r="E31001" t="s">
        <v>14</v>
      </c>
      <c r="F31001" t="s">
        <v>21</v>
      </c>
      <c r="G31001" t="s">
        <v>206</v>
      </c>
      <c r="H31001" t="s">
        <v>207</v>
      </c>
      <c r="I31001" t="s">
        <v>207</v>
      </c>
      <c r="J31001" s="1">
        <v>41275</v>
      </c>
      <c r="K31001" t="b">
        <f>IFERROR(VLOOKUP(F31001,english_mapping!A:B,2,FALSE),"NA")</f>
        <v>1</v>
      </c>
      <c r="L31001" t="str">
        <f t="shared" si="484"/>
        <v>Games</v>
      </c>
    </row>
    <row r="31002" spans="1:12" x14ac:dyDescent="0.25">
      <c r="A31002" t="s">
        <v>109414</v>
      </c>
      <c r="B31002" t="s">
        <v>109415</v>
      </c>
      <c r="C31002" t="s">
        <v>109416</v>
      </c>
      <c r="D31002" t="s">
        <v>109417</v>
      </c>
      <c r="E31002" t="s">
        <v>14</v>
      </c>
      <c r="F31002" t="s">
        <v>2978</v>
      </c>
      <c r="G31002">
        <v>77</v>
      </c>
      <c r="H31002" t="s">
        <v>9901</v>
      </c>
      <c r="I31002" t="s">
        <v>9902</v>
      </c>
      <c r="J31002" t="s">
        <v>92556</v>
      </c>
      <c r="K31002" t="b">
        <f>IFERROR(VLOOKUP(F31002,english_mapping!A:B,2,FALSE),"NA")</f>
        <v>0</v>
      </c>
      <c r="L31002" t="str">
        <f t="shared" si="484"/>
        <v>Mobile Advertising</v>
      </c>
    </row>
    <row r="31003" spans="1:12" x14ac:dyDescent="0.25">
      <c r="A31003" t="s">
        <v>109418</v>
      </c>
      <c r="B31003" t="s">
        <v>109419</v>
      </c>
      <c r="C31003" t="s">
        <v>109420</v>
      </c>
      <c r="D31003" t="s">
        <v>109421</v>
      </c>
      <c r="E31003" t="s">
        <v>14</v>
      </c>
      <c r="F31003" t="s">
        <v>634</v>
      </c>
      <c r="G31003">
        <v>10</v>
      </c>
      <c r="H31003" t="s">
        <v>898</v>
      </c>
      <c r="I31003" t="s">
        <v>35714</v>
      </c>
      <c r="K31003" t="b">
        <f>IFERROR(VLOOKUP(F31003,english_mapping!A:B,2,FALSE),"NA")</f>
        <v>0</v>
      </c>
      <c r="L31003" t="str">
        <f t="shared" si="484"/>
        <v>Crowdfunding</v>
      </c>
    </row>
    <row r="31004" spans="1:12" x14ac:dyDescent="0.25">
      <c r="A31004" t="s">
        <v>109422</v>
      </c>
      <c r="B31004" t="s">
        <v>109423</v>
      </c>
      <c r="C31004" t="s">
        <v>109424</v>
      </c>
      <c r="D31004" t="s">
        <v>109425</v>
      </c>
      <c r="E31004" t="s">
        <v>14</v>
      </c>
      <c r="F31004" t="s">
        <v>52</v>
      </c>
      <c r="G31004" t="s">
        <v>200</v>
      </c>
      <c r="H31004" t="s">
        <v>201</v>
      </c>
      <c r="I31004" t="s">
        <v>3578</v>
      </c>
      <c r="J31004" s="1">
        <v>40909</v>
      </c>
      <c r="K31004" t="b">
        <f>IFERROR(VLOOKUP(F31004,english_mapping!A:B,2,FALSE),"NA")</f>
        <v>1</v>
      </c>
      <c r="L31004" t="str">
        <f t="shared" si="484"/>
        <v>Analytics</v>
      </c>
    </row>
    <row r="31005" spans="1:12" x14ac:dyDescent="0.25">
      <c r="A31005" t="s">
        <v>109426</v>
      </c>
      <c r="B31005" t="s">
        <v>109427</v>
      </c>
      <c r="C31005" t="s">
        <v>109428</v>
      </c>
      <c r="D31005" t="s">
        <v>109429</v>
      </c>
      <c r="E31005" t="s">
        <v>109</v>
      </c>
      <c r="F31005" t="s">
        <v>21</v>
      </c>
      <c r="G31005" t="s">
        <v>59</v>
      </c>
      <c r="H31005" t="s">
        <v>60</v>
      </c>
      <c r="I31005" t="s">
        <v>66</v>
      </c>
      <c r="J31005" t="s">
        <v>5848</v>
      </c>
      <c r="K31005" t="b">
        <f>IFERROR(VLOOKUP(F31005,english_mapping!A:B,2,FALSE),"NA")</f>
        <v>1</v>
      </c>
      <c r="L31005" t="str">
        <f t="shared" si="484"/>
        <v>Engineering Firms</v>
      </c>
    </row>
    <row r="31006" spans="1:12" x14ac:dyDescent="0.25">
      <c r="A31006" t="s">
        <v>109430</v>
      </c>
      <c r="B31006" t="s">
        <v>109431</v>
      </c>
      <c r="C31006" t="s">
        <v>109432</v>
      </c>
      <c r="D31006" t="s">
        <v>109433</v>
      </c>
      <c r="E31006" t="s">
        <v>14</v>
      </c>
      <c r="F31006" t="s">
        <v>9579</v>
      </c>
      <c r="G31006">
        <v>25</v>
      </c>
      <c r="H31006" t="s">
        <v>9580</v>
      </c>
      <c r="I31006" t="s">
        <v>9580</v>
      </c>
      <c r="J31006" s="1">
        <v>41640</v>
      </c>
      <c r="K31006" t="b">
        <f>IFERROR(VLOOKUP(F31006,english_mapping!A:B,2,FALSE),"NA")</f>
        <v>0</v>
      </c>
      <c r="L31006" t="str">
        <f t="shared" si="484"/>
        <v>Medical</v>
      </c>
    </row>
    <row r="31007" spans="1:12" x14ac:dyDescent="0.25">
      <c r="A31007" t="s">
        <v>109434</v>
      </c>
      <c r="B31007" t="s">
        <v>109435</v>
      </c>
      <c r="C31007" t="s">
        <v>109436</v>
      </c>
      <c r="D31007" t="s">
        <v>109437</v>
      </c>
      <c r="E31007" t="s">
        <v>14</v>
      </c>
      <c r="F31007" t="s">
        <v>21</v>
      </c>
      <c r="G31007" t="s">
        <v>101</v>
      </c>
      <c r="H31007" t="s">
        <v>102</v>
      </c>
      <c r="I31007" t="s">
        <v>103</v>
      </c>
      <c r="J31007" s="1">
        <v>36526</v>
      </c>
      <c r="K31007" t="b">
        <f>IFERROR(VLOOKUP(F31007,english_mapping!A:B,2,FALSE),"NA")</f>
        <v>1</v>
      </c>
      <c r="L31007" t="str">
        <f t="shared" si="484"/>
        <v>Digital Rights Management</v>
      </c>
    </row>
    <row r="31008" spans="1:12" x14ac:dyDescent="0.25">
      <c r="A31008" t="s">
        <v>109438</v>
      </c>
      <c r="B31008" t="s">
        <v>109439</v>
      </c>
      <c r="C31008" t="s">
        <v>109440</v>
      </c>
      <c r="D31008" t="s">
        <v>109441</v>
      </c>
      <c r="E31008" t="s">
        <v>109</v>
      </c>
      <c r="F31008" t="s">
        <v>52</v>
      </c>
      <c r="G31008" t="s">
        <v>200</v>
      </c>
      <c r="H31008" t="s">
        <v>201</v>
      </c>
      <c r="I31008" t="s">
        <v>201</v>
      </c>
      <c r="J31008" t="s">
        <v>45874</v>
      </c>
      <c r="K31008" t="b">
        <f>IFERROR(VLOOKUP(F31008,english_mapping!A:B,2,FALSE),"NA")</f>
        <v>1</v>
      </c>
      <c r="L31008" t="str">
        <f t="shared" si="484"/>
        <v>E-Commerce</v>
      </c>
    </row>
    <row r="31009" spans="1:12" x14ac:dyDescent="0.25">
      <c r="A31009" t="s">
        <v>109442</v>
      </c>
      <c r="B31009" t="s">
        <v>109443</v>
      </c>
      <c r="C31009" t="s">
        <v>109444</v>
      </c>
      <c r="D31009" t="s">
        <v>109445</v>
      </c>
      <c r="E31009" t="s">
        <v>14</v>
      </c>
      <c r="F31009" t="s">
        <v>161</v>
      </c>
      <c r="G31009" t="s">
        <v>162</v>
      </c>
      <c r="H31009" t="s">
        <v>163</v>
      </c>
      <c r="I31009" t="s">
        <v>163</v>
      </c>
      <c r="J31009" s="1">
        <v>39453</v>
      </c>
      <c r="K31009" t="b">
        <f>IFERROR(VLOOKUP(F31009,english_mapping!A:B,2,FALSE),"NA")</f>
        <v>0</v>
      </c>
      <c r="L31009" t="str">
        <f t="shared" si="484"/>
        <v>Facebook Applications</v>
      </c>
    </row>
    <row r="31010" spans="1:12" x14ac:dyDescent="0.25">
      <c r="A31010" t="s">
        <v>109446</v>
      </c>
      <c r="B31010" t="s">
        <v>109447</v>
      </c>
      <c r="C31010" t="s">
        <v>109448</v>
      </c>
      <c r="D31010" t="s">
        <v>109449</v>
      </c>
      <c r="E31010" t="s">
        <v>109</v>
      </c>
      <c r="F31010" t="s">
        <v>321</v>
      </c>
      <c r="G31010">
        <v>9</v>
      </c>
      <c r="H31010" t="s">
        <v>322</v>
      </c>
      <c r="I31010" t="s">
        <v>322</v>
      </c>
      <c r="J31010" s="1">
        <v>40910</v>
      </c>
      <c r="K31010" t="b">
        <f>IFERROR(VLOOKUP(F31010,english_mapping!A:B,2,FALSE),"NA")</f>
        <v>0</v>
      </c>
      <c r="L31010" t="str">
        <f t="shared" si="484"/>
        <v>Cooking</v>
      </c>
    </row>
    <row r="31011" spans="1:12" x14ac:dyDescent="0.25">
      <c r="A31011" t="s">
        <v>109450</v>
      </c>
      <c r="B31011" t="s">
        <v>109451</v>
      </c>
      <c r="D31011" t="s">
        <v>109452</v>
      </c>
      <c r="E31011" t="s">
        <v>14</v>
      </c>
      <c r="F31011" t="s">
        <v>21</v>
      </c>
      <c r="G31011" t="s">
        <v>84</v>
      </c>
      <c r="H31011" t="s">
        <v>10855</v>
      </c>
      <c r="I31011" t="s">
        <v>109453</v>
      </c>
      <c r="J31011" t="s">
        <v>22791</v>
      </c>
      <c r="K31011" t="b">
        <f>IFERROR(VLOOKUP(F31011,english_mapping!A:B,2,FALSE),"NA")</f>
        <v>1</v>
      </c>
      <c r="L31011" t="str">
        <f t="shared" si="484"/>
        <v>Innovation Management</v>
      </c>
    </row>
    <row r="31012" spans="1:12" x14ac:dyDescent="0.25">
      <c r="A31012" t="s">
        <v>109454</v>
      </c>
      <c r="B31012" t="s">
        <v>109455</v>
      </c>
      <c r="C31012" t="s">
        <v>109456</v>
      </c>
      <c r="D31012" t="s">
        <v>70</v>
      </c>
      <c r="E31012" t="s">
        <v>14</v>
      </c>
      <c r="F31012" t="s">
        <v>1087</v>
      </c>
      <c r="G31012">
        <v>16</v>
      </c>
      <c r="H31012" t="s">
        <v>1743</v>
      </c>
      <c r="I31012" t="s">
        <v>1743</v>
      </c>
      <c r="J31012" s="1">
        <v>40910</v>
      </c>
      <c r="K31012" t="b">
        <f>IFERROR(VLOOKUP(F31012,english_mapping!A:B,2,FALSE),"NA")</f>
        <v>0</v>
      </c>
      <c r="L31012" t="str">
        <f t="shared" si="484"/>
        <v>E-Commerce</v>
      </c>
    </row>
    <row r="31013" spans="1:12" x14ac:dyDescent="0.25">
      <c r="A31013" t="s">
        <v>109457</v>
      </c>
      <c r="B31013" t="s">
        <v>109458</v>
      </c>
      <c r="C31013" t="s">
        <v>109459</v>
      </c>
      <c r="D31013" t="s">
        <v>32</v>
      </c>
      <c r="E31013" t="s">
        <v>205</v>
      </c>
      <c r="F31013" t="s">
        <v>21</v>
      </c>
      <c r="G31013" t="s">
        <v>59</v>
      </c>
      <c r="H31013" t="s">
        <v>60</v>
      </c>
      <c r="I31013" t="s">
        <v>66</v>
      </c>
      <c r="J31013" s="1">
        <v>39448</v>
      </c>
      <c r="K31013" t="b">
        <f>IFERROR(VLOOKUP(F31013,english_mapping!A:B,2,FALSE),"NA")</f>
        <v>1</v>
      </c>
      <c r="L31013" t="str">
        <f t="shared" si="484"/>
        <v>Curated Web</v>
      </c>
    </row>
    <row r="31014" spans="1:12" x14ac:dyDescent="0.25">
      <c r="A31014" t="s">
        <v>109460</v>
      </c>
      <c r="B31014" t="s">
        <v>109461</v>
      </c>
      <c r="C31014" t="s">
        <v>109462</v>
      </c>
      <c r="D31014" t="s">
        <v>109463</v>
      </c>
      <c r="E31014" t="s">
        <v>14</v>
      </c>
      <c r="F31014" t="s">
        <v>21</v>
      </c>
      <c r="G31014" t="s">
        <v>59</v>
      </c>
      <c r="H31014" t="s">
        <v>60</v>
      </c>
      <c r="I31014" t="s">
        <v>61</v>
      </c>
      <c r="J31014" s="1">
        <v>40909</v>
      </c>
      <c r="K31014" t="b">
        <f>IFERROR(VLOOKUP(F31014,english_mapping!A:B,2,FALSE),"NA")</f>
        <v>1</v>
      </c>
      <c r="L31014" t="str">
        <f t="shared" si="484"/>
        <v>Education</v>
      </c>
    </row>
    <row r="31015" spans="1:12" x14ac:dyDescent="0.25">
      <c r="A31015" t="s">
        <v>109464</v>
      </c>
      <c r="B31015" t="s">
        <v>109465</v>
      </c>
      <c r="D31015" t="s">
        <v>21668</v>
      </c>
      <c r="E31015" t="s">
        <v>14</v>
      </c>
      <c r="F31015" t="s">
        <v>21</v>
      </c>
      <c r="G31015" t="s">
        <v>94</v>
      </c>
      <c r="H31015" t="s">
        <v>95</v>
      </c>
      <c r="I31015" t="s">
        <v>5819</v>
      </c>
      <c r="J31015" s="1">
        <v>36892</v>
      </c>
      <c r="K31015" t="b">
        <f>IFERROR(VLOOKUP(F31015,english_mapping!A:B,2,FALSE),"NA")</f>
        <v>1</v>
      </c>
      <c r="L31015" t="str">
        <f t="shared" si="484"/>
        <v>Communities</v>
      </c>
    </row>
    <row r="31016" spans="1:12" x14ac:dyDescent="0.25">
      <c r="A31016" t="s">
        <v>109466</v>
      </c>
      <c r="B31016" t="s">
        <v>109467</v>
      </c>
      <c r="C31016" t="s">
        <v>109468</v>
      </c>
      <c r="D31016" t="s">
        <v>46016</v>
      </c>
      <c r="E31016" t="s">
        <v>14</v>
      </c>
      <c r="J31016" s="1">
        <v>41275</v>
      </c>
      <c r="K31016" t="str">
        <f>IFERROR(VLOOKUP(F31016,english_mapping!A:B,2,FALSE),"NA")</f>
        <v>NA</v>
      </c>
      <c r="L31016" t="str">
        <f t="shared" si="484"/>
        <v>Finance Technology</v>
      </c>
    </row>
    <row r="31017" spans="1:12" x14ac:dyDescent="0.25">
      <c r="A31017" t="s">
        <v>109469</v>
      </c>
      <c r="B31017" t="s">
        <v>109470</v>
      </c>
      <c r="C31017" t="s">
        <v>109471</v>
      </c>
      <c r="D31017" t="s">
        <v>39260</v>
      </c>
      <c r="E31017" t="s">
        <v>14</v>
      </c>
      <c r="F31017" t="s">
        <v>21</v>
      </c>
      <c r="G31017" t="s">
        <v>285</v>
      </c>
      <c r="H31017" t="s">
        <v>889</v>
      </c>
      <c r="I31017" t="s">
        <v>890</v>
      </c>
      <c r="J31017" s="1">
        <v>36892</v>
      </c>
      <c r="K31017" t="b">
        <f>IFERROR(VLOOKUP(F31017,english_mapping!A:B,2,FALSE),"NA")</f>
        <v>1</v>
      </c>
      <c r="L31017" t="str">
        <f t="shared" si="484"/>
        <v>Messaging</v>
      </c>
    </row>
    <row r="31018" spans="1:12" x14ac:dyDescent="0.25">
      <c r="A31018" t="s">
        <v>109472</v>
      </c>
      <c r="B31018" t="s">
        <v>109473</v>
      </c>
      <c r="C31018" t="s">
        <v>109474</v>
      </c>
      <c r="D31018" t="s">
        <v>109475</v>
      </c>
      <c r="E31018" t="s">
        <v>14</v>
      </c>
      <c r="F31018" t="s">
        <v>21</v>
      </c>
      <c r="G31018" t="s">
        <v>59</v>
      </c>
      <c r="H31018" t="s">
        <v>60</v>
      </c>
      <c r="I31018" t="s">
        <v>66</v>
      </c>
      <c r="J31018" t="s">
        <v>29660</v>
      </c>
      <c r="K31018" t="b">
        <f>IFERROR(VLOOKUP(F31018,english_mapping!A:B,2,FALSE),"NA")</f>
        <v>1</v>
      </c>
      <c r="L31018" t="str">
        <f t="shared" si="484"/>
        <v>Cloud Computing</v>
      </c>
    </row>
    <row r="31019" spans="1:12" x14ac:dyDescent="0.25">
      <c r="A31019" t="s">
        <v>109476</v>
      </c>
      <c r="B31019" t="s">
        <v>109477</v>
      </c>
      <c r="C31019" t="s">
        <v>109478</v>
      </c>
      <c r="D31019" t="s">
        <v>178</v>
      </c>
      <c r="E31019" t="s">
        <v>14</v>
      </c>
      <c r="F31019" t="s">
        <v>71</v>
      </c>
      <c r="G31019">
        <v>4</v>
      </c>
      <c r="H31019" t="s">
        <v>12420</v>
      </c>
      <c r="I31019" t="s">
        <v>109479</v>
      </c>
      <c r="K31019" t="b">
        <f>IFERROR(VLOOKUP(F31019,english_mapping!A:B,2,FALSE),"NA")</f>
        <v>0</v>
      </c>
      <c r="L31019" t="str">
        <f t="shared" si="484"/>
        <v>Hospitality</v>
      </c>
    </row>
    <row r="31020" spans="1:12" x14ac:dyDescent="0.25">
      <c r="A31020" t="s">
        <v>109480</v>
      </c>
      <c r="B31020" t="s">
        <v>109481</v>
      </c>
      <c r="C31020" t="s">
        <v>109482</v>
      </c>
      <c r="D31020" t="s">
        <v>1275</v>
      </c>
      <c r="E31020" t="s">
        <v>14</v>
      </c>
      <c r="F31020" t="s">
        <v>21</v>
      </c>
      <c r="G31020" t="s">
        <v>138</v>
      </c>
      <c r="H31020" t="s">
        <v>139</v>
      </c>
      <c r="I31020" t="s">
        <v>139</v>
      </c>
      <c r="J31020" s="1">
        <v>42005</v>
      </c>
      <c r="K31020" t="b">
        <f>IFERROR(VLOOKUP(F31020,english_mapping!A:B,2,FALSE),"NA")</f>
        <v>1</v>
      </c>
      <c r="L31020" t="str">
        <f t="shared" si="484"/>
        <v>Health Care</v>
      </c>
    </row>
    <row r="31021" spans="1:12" x14ac:dyDescent="0.25">
      <c r="A31021" t="s">
        <v>109483</v>
      </c>
      <c r="B31021" t="s">
        <v>109484</v>
      </c>
      <c r="C31021" t="s">
        <v>109485</v>
      </c>
      <c r="D31021" t="s">
        <v>45</v>
      </c>
      <c r="E31021" t="s">
        <v>205</v>
      </c>
      <c r="F31021" t="s">
        <v>21</v>
      </c>
      <c r="G31021" t="s">
        <v>59</v>
      </c>
      <c r="H31021" t="s">
        <v>60</v>
      </c>
      <c r="I31021" t="s">
        <v>66</v>
      </c>
      <c r="K31021" t="b">
        <f>IFERROR(VLOOKUP(F31021,english_mapping!A:B,2,FALSE),"NA")</f>
        <v>1</v>
      </c>
      <c r="L31021" t="str">
        <f t="shared" si="484"/>
        <v>Games</v>
      </c>
    </row>
    <row r="31022" spans="1:12" x14ac:dyDescent="0.25">
      <c r="A31022" t="s">
        <v>109486</v>
      </c>
      <c r="B31022" t="s">
        <v>109487</v>
      </c>
      <c r="C31022" t="s">
        <v>109488</v>
      </c>
      <c r="D31022" t="s">
        <v>109489</v>
      </c>
      <c r="E31022" t="s">
        <v>14</v>
      </c>
      <c r="F31022" t="s">
        <v>21</v>
      </c>
      <c r="G31022" t="s">
        <v>59</v>
      </c>
      <c r="H31022" t="s">
        <v>60</v>
      </c>
      <c r="I31022" t="s">
        <v>66</v>
      </c>
      <c r="J31022" t="s">
        <v>81469</v>
      </c>
      <c r="K31022" t="b">
        <f>IFERROR(VLOOKUP(F31022,english_mapping!A:B,2,FALSE),"NA")</f>
        <v>1</v>
      </c>
      <c r="L31022" t="str">
        <f t="shared" si="484"/>
        <v>Enterprise Software</v>
      </c>
    </row>
    <row r="31023" spans="1:12" x14ac:dyDescent="0.25">
      <c r="A31023" t="s">
        <v>109490</v>
      </c>
      <c r="B31023" t="s">
        <v>109491</v>
      </c>
      <c r="C31023" t="s">
        <v>109492</v>
      </c>
      <c r="D31023" t="s">
        <v>109493</v>
      </c>
      <c r="E31023" t="s">
        <v>14</v>
      </c>
      <c r="F31023" t="s">
        <v>21</v>
      </c>
      <c r="G31023" t="s">
        <v>39</v>
      </c>
      <c r="H31023" t="s">
        <v>281</v>
      </c>
      <c r="I31023" t="s">
        <v>109494</v>
      </c>
      <c r="J31023" s="1">
        <v>40605</v>
      </c>
      <c r="K31023" t="b">
        <f>IFERROR(VLOOKUP(F31023,english_mapping!A:B,2,FALSE),"NA")</f>
        <v>1</v>
      </c>
      <c r="L31023" t="str">
        <f t="shared" si="484"/>
        <v>E-Commerce</v>
      </c>
    </row>
    <row r="31024" spans="1:12" x14ac:dyDescent="0.25">
      <c r="A31024" t="s">
        <v>109495</v>
      </c>
      <c r="B31024" t="s">
        <v>109496</v>
      </c>
      <c r="C31024" t="s">
        <v>109497</v>
      </c>
      <c r="D31024" t="s">
        <v>38</v>
      </c>
      <c r="E31024" t="s">
        <v>109</v>
      </c>
      <c r="F31024" t="s">
        <v>21</v>
      </c>
      <c r="G31024" t="s">
        <v>59</v>
      </c>
      <c r="H31024" t="s">
        <v>987</v>
      </c>
      <c r="I31024" t="s">
        <v>988</v>
      </c>
      <c r="J31024" s="1">
        <v>33239</v>
      </c>
      <c r="K31024" t="b">
        <f>IFERROR(VLOOKUP(F31024,english_mapping!A:B,2,FALSE),"NA")</f>
        <v>1</v>
      </c>
      <c r="L31024" t="str">
        <f t="shared" si="484"/>
        <v>Software</v>
      </c>
    </row>
    <row r="31025" spans="1:12" x14ac:dyDescent="0.25">
      <c r="A31025" t="s">
        <v>109498</v>
      </c>
      <c r="B31025" t="s">
        <v>109499</v>
      </c>
      <c r="C31025" t="s">
        <v>109500</v>
      </c>
      <c r="D31025" t="s">
        <v>109501</v>
      </c>
      <c r="E31025" t="s">
        <v>14</v>
      </c>
      <c r="F31025" t="s">
        <v>161</v>
      </c>
      <c r="G31025" t="s">
        <v>36179</v>
      </c>
      <c r="H31025" t="s">
        <v>36180</v>
      </c>
      <c r="I31025" t="s">
        <v>36180</v>
      </c>
      <c r="J31025" s="1">
        <v>38362</v>
      </c>
      <c r="K31025" t="b">
        <f>IFERROR(VLOOKUP(F31025,english_mapping!A:B,2,FALSE),"NA")</f>
        <v>0</v>
      </c>
      <c r="L31025" t="str">
        <f t="shared" si="484"/>
        <v>Curated Web</v>
      </c>
    </row>
    <row r="31026" spans="1:12" x14ac:dyDescent="0.25">
      <c r="A31026" t="s">
        <v>109502</v>
      </c>
      <c r="B31026" t="s">
        <v>109503</v>
      </c>
      <c r="C31026" t="s">
        <v>109504</v>
      </c>
      <c r="D31026" t="s">
        <v>113</v>
      </c>
      <c r="E31026" t="s">
        <v>14</v>
      </c>
      <c r="F31026" t="s">
        <v>21</v>
      </c>
      <c r="G31026" t="s">
        <v>263</v>
      </c>
      <c r="H31026" t="s">
        <v>5863</v>
      </c>
      <c r="I31026" t="s">
        <v>5863</v>
      </c>
      <c r="J31026" s="1">
        <v>41276</v>
      </c>
      <c r="K31026" t="b">
        <f>IFERROR(VLOOKUP(F31026,english_mapping!A:B,2,FALSE),"NA")</f>
        <v>1</v>
      </c>
      <c r="L31026" t="str">
        <f t="shared" si="484"/>
        <v>Entertainment</v>
      </c>
    </row>
    <row r="31027" spans="1:12" x14ac:dyDescent="0.25">
      <c r="A31027" t="s">
        <v>109505</v>
      </c>
      <c r="B31027" t="s">
        <v>109506</v>
      </c>
      <c r="C31027" t="s">
        <v>109507</v>
      </c>
      <c r="D31027" t="s">
        <v>755</v>
      </c>
      <c r="E31027" t="s">
        <v>14</v>
      </c>
      <c r="F31027" t="s">
        <v>21</v>
      </c>
      <c r="G31027" t="s">
        <v>4078</v>
      </c>
      <c r="H31027" t="s">
        <v>4079</v>
      </c>
      <c r="I31027" t="s">
        <v>90481</v>
      </c>
      <c r="J31027" s="1">
        <v>40544</v>
      </c>
      <c r="K31027" t="b">
        <f>IFERROR(VLOOKUP(F31027,english_mapping!A:B,2,FALSE),"NA")</f>
        <v>1</v>
      </c>
      <c r="L31027" t="str">
        <f t="shared" si="484"/>
        <v>Hardware + Software</v>
      </c>
    </row>
    <row r="31028" spans="1:12" x14ac:dyDescent="0.25">
      <c r="A31028" t="s">
        <v>109508</v>
      </c>
      <c r="B31028" t="s">
        <v>109509</v>
      </c>
      <c r="C31028" t="s">
        <v>109510</v>
      </c>
      <c r="D31028" t="s">
        <v>28208</v>
      </c>
      <c r="E31028" t="s">
        <v>14</v>
      </c>
      <c r="F31028" t="s">
        <v>21</v>
      </c>
      <c r="G31028" t="s">
        <v>101</v>
      </c>
      <c r="H31028" t="s">
        <v>102</v>
      </c>
      <c r="I31028" t="s">
        <v>103</v>
      </c>
      <c r="J31028" t="s">
        <v>37248</v>
      </c>
      <c r="K31028" t="b">
        <f>IFERROR(VLOOKUP(F31028,english_mapping!A:B,2,FALSE),"NA")</f>
        <v>1</v>
      </c>
      <c r="L31028" t="str">
        <f t="shared" si="484"/>
        <v>Games</v>
      </c>
    </row>
    <row r="31029" spans="1:12" x14ac:dyDescent="0.25">
      <c r="A31029" t="s">
        <v>109511</v>
      </c>
      <c r="B31029" t="s">
        <v>109512</v>
      </c>
      <c r="C31029" t="s">
        <v>109513</v>
      </c>
      <c r="D31029" t="s">
        <v>58</v>
      </c>
      <c r="E31029" t="s">
        <v>14</v>
      </c>
      <c r="F31029" t="s">
        <v>124</v>
      </c>
      <c r="G31029" t="s">
        <v>17512</v>
      </c>
      <c r="H31029" t="s">
        <v>126</v>
      </c>
      <c r="I31029" t="s">
        <v>37383</v>
      </c>
      <c r="J31029" t="s">
        <v>109514</v>
      </c>
      <c r="K31029" t="b">
        <f>IFERROR(VLOOKUP(F31029,english_mapping!A:B,2,FALSE),"NA")</f>
        <v>1</v>
      </c>
      <c r="L31029" t="str">
        <f t="shared" si="484"/>
        <v>Analytics</v>
      </c>
    </row>
    <row r="31030" spans="1:12" x14ac:dyDescent="0.25">
      <c r="A31030" t="s">
        <v>109515</v>
      </c>
      <c r="B31030" t="s">
        <v>109516</v>
      </c>
      <c r="C31030" t="s">
        <v>109517</v>
      </c>
      <c r="D31030" t="s">
        <v>731</v>
      </c>
      <c r="E31030" t="s">
        <v>14</v>
      </c>
      <c r="F31030" t="s">
        <v>52</v>
      </c>
      <c r="G31030" t="s">
        <v>53</v>
      </c>
      <c r="H31030" t="s">
        <v>54</v>
      </c>
      <c r="I31030" t="s">
        <v>54</v>
      </c>
      <c r="K31030" t="b">
        <f>IFERROR(VLOOKUP(F31030,english_mapping!A:B,2,FALSE),"NA")</f>
        <v>1</v>
      </c>
      <c r="L31030" t="str">
        <f t="shared" si="484"/>
        <v>Finance</v>
      </c>
    </row>
    <row r="31031" spans="1:12" x14ac:dyDescent="0.25">
      <c r="A31031" t="s">
        <v>109518</v>
      </c>
      <c r="B31031" t="s">
        <v>109519</v>
      </c>
      <c r="C31031" t="s">
        <v>109520</v>
      </c>
      <c r="D31031" t="s">
        <v>552</v>
      </c>
      <c r="E31031" t="s">
        <v>205</v>
      </c>
      <c r="F31031" t="s">
        <v>21</v>
      </c>
      <c r="G31031" t="s">
        <v>101</v>
      </c>
      <c r="H31031" t="s">
        <v>102</v>
      </c>
      <c r="I31031" t="s">
        <v>103</v>
      </c>
      <c r="J31031" s="1">
        <v>40544</v>
      </c>
      <c r="K31031" t="b">
        <f>IFERROR(VLOOKUP(F31031,english_mapping!A:B,2,FALSE),"NA")</f>
        <v>1</v>
      </c>
      <c r="L31031" t="str">
        <f t="shared" si="484"/>
        <v>Social Media</v>
      </c>
    </row>
    <row r="31032" spans="1:12" x14ac:dyDescent="0.25">
      <c r="A31032" t="s">
        <v>109521</v>
      </c>
      <c r="B31032" t="s">
        <v>109522</v>
      </c>
      <c r="C31032" t="s">
        <v>109523</v>
      </c>
      <c r="D31032" t="s">
        <v>1127</v>
      </c>
      <c r="E31032" t="s">
        <v>14</v>
      </c>
      <c r="F31032" t="s">
        <v>346</v>
      </c>
      <c r="G31032">
        <v>7</v>
      </c>
      <c r="H31032" t="s">
        <v>776</v>
      </c>
      <c r="I31032" t="s">
        <v>776</v>
      </c>
      <c r="K31032" t="b">
        <f>IFERROR(VLOOKUP(F31032,english_mapping!A:B,2,FALSE),"NA")</f>
        <v>0</v>
      </c>
      <c r="L31032" t="str">
        <f t="shared" si="484"/>
        <v>Bitcoin</v>
      </c>
    </row>
    <row r="31033" spans="1:12" x14ac:dyDescent="0.25">
      <c r="A31033" t="s">
        <v>109524</v>
      </c>
      <c r="B31033" t="s">
        <v>109525</v>
      </c>
      <c r="C31033" t="s">
        <v>109526</v>
      </c>
      <c r="E31033" t="s">
        <v>14</v>
      </c>
      <c r="F31033" t="s">
        <v>560</v>
      </c>
      <c r="G31033">
        <v>60</v>
      </c>
      <c r="H31033" t="s">
        <v>5767</v>
      </c>
      <c r="I31033" t="s">
        <v>5767</v>
      </c>
      <c r="J31033" t="s">
        <v>53117</v>
      </c>
      <c r="K31033" t="b">
        <f>IFERROR(VLOOKUP(F31033,english_mapping!A:B,2,FALSE),"NA")</f>
        <v>0</v>
      </c>
      <c r="L31033">
        <f t="shared" si="484"/>
        <v>0</v>
      </c>
    </row>
    <row r="31034" spans="1:12" x14ac:dyDescent="0.25">
      <c r="A31034" t="s">
        <v>109527</v>
      </c>
      <c r="B31034" t="s">
        <v>109528</v>
      </c>
      <c r="C31034" t="s">
        <v>109529</v>
      </c>
      <c r="D31034" t="s">
        <v>109530</v>
      </c>
      <c r="E31034" t="s">
        <v>14</v>
      </c>
      <c r="F31034" t="s">
        <v>560</v>
      </c>
      <c r="G31034">
        <v>29</v>
      </c>
      <c r="H31034" t="s">
        <v>763</v>
      </c>
      <c r="I31034" t="s">
        <v>763</v>
      </c>
      <c r="J31034" s="1">
        <v>42278</v>
      </c>
      <c r="K31034" t="b">
        <f>IFERROR(VLOOKUP(F31034,english_mapping!A:B,2,FALSE),"NA")</f>
        <v>0</v>
      </c>
      <c r="L31034" t="str">
        <f t="shared" si="484"/>
        <v>Delivery</v>
      </c>
    </row>
    <row r="31035" spans="1:12" x14ac:dyDescent="0.25">
      <c r="A31035" t="s">
        <v>109531</v>
      </c>
      <c r="B31035" t="s">
        <v>109532</v>
      </c>
      <c r="D31035" t="s">
        <v>178</v>
      </c>
      <c r="E31035" t="s">
        <v>14</v>
      </c>
      <c r="F31035" t="s">
        <v>21</v>
      </c>
      <c r="G31035" t="s">
        <v>3238</v>
      </c>
      <c r="H31035" t="s">
        <v>3239</v>
      </c>
      <c r="I31035" t="s">
        <v>3910</v>
      </c>
      <c r="J31035" t="s">
        <v>94917</v>
      </c>
      <c r="K31035" t="b">
        <f>IFERROR(VLOOKUP(F31035,english_mapping!A:B,2,FALSE),"NA")</f>
        <v>1</v>
      </c>
      <c r="L31035" t="str">
        <f t="shared" si="484"/>
        <v>Hospitality</v>
      </c>
    </row>
    <row r="31036" spans="1:12" x14ac:dyDescent="0.25">
      <c r="A31036" t="s">
        <v>109533</v>
      </c>
      <c r="B31036" t="s">
        <v>109534</v>
      </c>
      <c r="C31036" t="s">
        <v>109535</v>
      </c>
      <c r="E31036" t="s">
        <v>205</v>
      </c>
      <c r="F31036" t="s">
        <v>21</v>
      </c>
      <c r="G31036" t="s">
        <v>1267</v>
      </c>
      <c r="H31036" t="s">
        <v>36821</v>
      </c>
      <c r="I31036" t="s">
        <v>2648</v>
      </c>
      <c r="J31036" t="s">
        <v>22138</v>
      </c>
      <c r="K31036" t="b">
        <f>IFERROR(VLOOKUP(F31036,english_mapping!A:B,2,FALSE),"NA")</f>
        <v>1</v>
      </c>
      <c r="L31036">
        <f t="shared" si="484"/>
        <v>0</v>
      </c>
    </row>
    <row r="31037" spans="1:12" x14ac:dyDescent="0.25">
      <c r="A31037" t="s">
        <v>109536</v>
      </c>
      <c r="B31037" t="s">
        <v>109537</v>
      </c>
      <c r="C31037" t="s">
        <v>109538</v>
      </c>
      <c r="D31037" t="s">
        <v>109539</v>
      </c>
      <c r="E31037" t="s">
        <v>205</v>
      </c>
      <c r="F31037" t="s">
        <v>21</v>
      </c>
      <c r="G31037" t="s">
        <v>285</v>
      </c>
      <c r="H31037" t="s">
        <v>889</v>
      </c>
      <c r="I31037" t="s">
        <v>889</v>
      </c>
      <c r="J31037" s="1">
        <v>41649</v>
      </c>
      <c r="K31037" t="b">
        <f>IFERROR(VLOOKUP(F31037,english_mapping!A:B,2,FALSE),"NA")</f>
        <v>1</v>
      </c>
      <c r="L31037" t="str">
        <f t="shared" si="484"/>
        <v>Gamification</v>
      </c>
    </row>
    <row r="31038" spans="1:12" x14ac:dyDescent="0.25">
      <c r="A31038" t="s">
        <v>109540</v>
      </c>
      <c r="B31038" t="s">
        <v>109541</v>
      </c>
      <c r="C31038" t="s">
        <v>109542</v>
      </c>
      <c r="D31038" t="s">
        <v>14602</v>
      </c>
      <c r="E31038" t="s">
        <v>14</v>
      </c>
      <c r="F31038" t="s">
        <v>21</v>
      </c>
      <c r="G31038" t="s">
        <v>117</v>
      </c>
      <c r="H31038" t="s">
        <v>535</v>
      </c>
      <c r="I31038" t="s">
        <v>38479</v>
      </c>
      <c r="J31038" t="s">
        <v>31565</v>
      </c>
      <c r="K31038" t="b">
        <f>IFERROR(VLOOKUP(F31038,english_mapping!A:B,2,FALSE),"NA")</f>
        <v>1</v>
      </c>
      <c r="L31038" t="str">
        <f t="shared" si="484"/>
        <v>Events</v>
      </c>
    </row>
    <row r="31039" spans="1:12" x14ac:dyDescent="0.25">
      <c r="A31039" t="s">
        <v>109543</v>
      </c>
      <c r="B31039" t="s">
        <v>109544</v>
      </c>
      <c r="C31039" t="s">
        <v>109545</v>
      </c>
      <c r="D31039" t="s">
        <v>178</v>
      </c>
      <c r="E31039" t="s">
        <v>14</v>
      </c>
      <c r="F31039" t="s">
        <v>124</v>
      </c>
      <c r="G31039" t="s">
        <v>2652</v>
      </c>
      <c r="H31039" t="s">
        <v>2653</v>
      </c>
      <c r="I31039" t="s">
        <v>2653</v>
      </c>
      <c r="J31039" s="1">
        <v>40909</v>
      </c>
      <c r="K31039" t="b">
        <f>IFERROR(VLOOKUP(F31039,english_mapping!A:B,2,FALSE),"NA")</f>
        <v>1</v>
      </c>
      <c r="L31039" t="str">
        <f t="shared" si="484"/>
        <v>Hospitality</v>
      </c>
    </row>
    <row r="31040" spans="1:12" x14ac:dyDescent="0.25">
      <c r="A31040" t="s">
        <v>109546</v>
      </c>
      <c r="B31040" t="s">
        <v>109547</v>
      </c>
      <c r="C31040" t="s">
        <v>109548</v>
      </c>
      <c r="E31040" t="s">
        <v>14</v>
      </c>
      <c r="F31040" t="s">
        <v>340</v>
      </c>
      <c r="G31040">
        <v>17</v>
      </c>
      <c r="H31040" t="s">
        <v>10755</v>
      </c>
      <c r="I31040" t="s">
        <v>109549</v>
      </c>
      <c r="K31040" t="b">
        <f>IFERROR(VLOOKUP(F31040,english_mapping!A:B,2,FALSE),"NA")</f>
        <v>0</v>
      </c>
      <c r="L31040">
        <f t="shared" si="484"/>
        <v>0</v>
      </c>
    </row>
    <row r="31041" spans="1:12" x14ac:dyDescent="0.25">
      <c r="A31041" t="s">
        <v>109550</v>
      </c>
      <c r="B31041" t="s">
        <v>109551</v>
      </c>
      <c r="D31041" t="s">
        <v>755</v>
      </c>
      <c r="E31041" t="s">
        <v>14</v>
      </c>
      <c r="F31041" t="s">
        <v>21</v>
      </c>
      <c r="G31041" t="s">
        <v>138</v>
      </c>
      <c r="H31041" t="s">
        <v>20070</v>
      </c>
      <c r="I31041" t="s">
        <v>20070</v>
      </c>
      <c r="J31041" s="1">
        <v>39083</v>
      </c>
      <c r="K31041" t="b">
        <f>IFERROR(VLOOKUP(F31041,english_mapping!A:B,2,FALSE),"NA")</f>
        <v>1</v>
      </c>
      <c r="L31041" t="str">
        <f t="shared" si="484"/>
        <v>Hardware + Software</v>
      </c>
    </row>
    <row r="31042" spans="1:12" x14ac:dyDescent="0.25">
      <c r="A31042" t="s">
        <v>109552</v>
      </c>
      <c r="B31042" t="s">
        <v>109553</v>
      </c>
      <c r="C31042" t="s">
        <v>109554</v>
      </c>
      <c r="D31042" t="s">
        <v>109555</v>
      </c>
      <c r="E31042" t="s">
        <v>14</v>
      </c>
      <c r="F31042" t="s">
        <v>21</v>
      </c>
      <c r="G31042" t="s">
        <v>59</v>
      </c>
      <c r="H31042" t="s">
        <v>90</v>
      </c>
      <c r="I31042" t="s">
        <v>90</v>
      </c>
      <c r="J31042" s="1">
        <v>40912</v>
      </c>
      <c r="K31042" t="b">
        <f>IFERROR(VLOOKUP(F31042,english_mapping!A:B,2,FALSE),"NA")</f>
        <v>1</v>
      </c>
      <c r="L31042" t="str">
        <f t="shared" si="484"/>
        <v>Local Businesses</v>
      </c>
    </row>
    <row r="31043" spans="1:12" x14ac:dyDescent="0.25">
      <c r="A31043" t="s">
        <v>109556</v>
      </c>
      <c r="B31043" t="s">
        <v>109557</v>
      </c>
      <c r="C31043" t="s">
        <v>109558</v>
      </c>
      <c r="E31043" t="s">
        <v>14</v>
      </c>
      <c r="J31043" t="s">
        <v>39442</v>
      </c>
      <c r="K31043" t="str">
        <f>IFERROR(VLOOKUP(F31043,english_mapping!A:B,2,FALSE),"NA")</f>
        <v>NA</v>
      </c>
      <c r="L31043">
        <f t="shared" si="484"/>
        <v>0</v>
      </c>
    </row>
    <row r="31044" spans="1:12" x14ac:dyDescent="0.25">
      <c r="A31044" t="s">
        <v>109559</v>
      </c>
      <c r="B31044" t="s">
        <v>109560</v>
      </c>
      <c r="C31044" t="s">
        <v>109561</v>
      </c>
      <c r="D31044" t="s">
        <v>123</v>
      </c>
      <c r="E31044" t="s">
        <v>14</v>
      </c>
      <c r="F31044" t="s">
        <v>161</v>
      </c>
      <c r="G31044" t="s">
        <v>162</v>
      </c>
      <c r="H31044" t="s">
        <v>163</v>
      </c>
      <c r="I31044" t="s">
        <v>163</v>
      </c>
      <c r="J31044" t="s">
        <v>20977</v>
      </c>
      <c r="K31044" t="b">
        <f>IFERROR(VLOOKUP(F31044,english_mapping!A:B,2,FALSE),"NA")</f>
        <v>0</v>
      </c>
      <c r="L31044" t="str">
        <f t="shared" ref="L31044:L31107" si="485">IFERROR(LEFT(D31044,(FIND("|",D31044))-1),D31044)</f>
        <v>Education</v>
      </c>
    </row>
    <row r="31045" spans="1:12" x14ac:dyDescent="0.25">
      <c r="A31045" t="s">
        <v>109562</v>
      </c>
      <c r="B31045" t="s">
        <v>109563</v>
      </c>
      <c r="C31045" t="s">
        <v>109564</v>
      </c>
      <c r="D31045" t="s">
        <v>109565</v>
      </c>
      <c r="E31045" t="s">
        <v>14</v>
      </c>
      <c r="F31045" t="s">
        <v>21</v>
      </c>
      <c r="G31045" t="s">
        <v>59</v>
      </c>
      <c r="H31045" t="s">
        <v>987</v>
      </c>
      <c r="I31045" t="s">
        <v>988</v>
      </c>
      <c r="J31045" s="1">
        <v>39089</v>
      </c>
      <c r="K31045" t="b">
        <f>IFERROR(VLOOKUP(F31045,english_mapping!A:B,2,FALSE),"NA")</f>
        <v>1</v>
      </c>
      <c r="L31045" t="str">
        <f t="shared" si="485"/>
        <v>Advertising</v>
      </c>
    </row>
    <row r="31046" spans="1:12" x14ac:dyDescent="0.25">
      <c r="A31046" t="s">
        <v>109566</v>
      </c>
      <c r="B31046" t="s">
        <v>109567</v>
      </c>
      <c r="C31046" t="s">
        <v>109568</v>
      </c>
      <c r="D31046" t="s">
        <v>109569</v>
      </c>
      <c r="E31046" t="s">
        <v>14</v>
      </c>
      <c r="F31046" t="s">
        <v>661</v>
      </c>
      <c r="G31046">
        <v>9</v>
      </c>
      <c r="H31046" t="s">
        <v>13072</v>
      </c>
      <c r="I31046" t="s">
        <v>13072</v>
      </c>
      <c r="J31046" s="1">
        <v>41645</v>
      </c>
      <c r="K31046" t="b">
        <f>IFERROR(VLOOKUP(F31046,english_mapping!A:B,2,FALSE),"NA")</f>
        <v>0</v>
      </c>
      <c r="L31046" t="str">
        <f t="shared" si="485"/>
        <v>Mobile</v>
      </c>
    </row>
    <row r="31047" spans="1:12" x14ac:dyDescent="0.25">
      <c r="A31047" t="s">
        <v>109570</v>
      </c>
      <c r="B31047" t="s">
        <v>109571</v>
      </c>
      <c r="C31047" t="s">
        <v>109572</v>
      </c>
      <c r="D31047" t="s">
        <v>35467</v>
      </c>
      <c r="E31047" t="s">
        <v>14</v>
      </c>
      <c r="F31047" t="s">
        <v>161</v>
      </c>
      <c r="G31047" t="s">
        <v>162</v>
      </c>
      <c r="H31047" t="s">
        <v>2929</v>
      </c>
      <c r="I31047" t="s">
        <v>2929</v>
      </c>
      <c r="J31047" s="1">
        <v>41275</v>
      </c>
      <c r="K31047" t="b">
        <f>IFERROR(VLOOKUP(F31047,english_mapping!A:B,2,FALSE),"NA")</f>
        <v>0</v>
      </c>
      <c r="L31047" t="str">
        <f t="shared" si="485"/>
        <v>Manufacturing</v>
      </c>
    </row>
    <row r="31048" spans="1:12" x14ac:dyDescent="0.25">
      <c r="A31048" t="s">
        <v>109573</v>
      </c>
      <c r="B31048" t="s">
        <v>109574</v>
      </c>
      <c r="E31048" t="s">
        <v>205</v>
      </c>
      <c r="F31048" t="s">
        <v>21</v>
      </c>
      <c r="G31048" t="s">
        <v>77</v>
      </c>
      <c r="H31048" t="s">
        <v>1804</v>
      </c>
      <c r="I31048" t="s">
        <v>1804</v>
      </c>
      <c r="K31048" t="b">
        <f>IFERROR(VLOOKUP(F31048,english_mapping!A:B,2,FALSE),"NA")</f>
        <v>1</v>
      </c>
      <c r="L31048">
        <f t="shared" si="485"/>
        <v>0</v>
      </c>
    </row>
    <row r="31049" spans="1:12" x14ac:dyDescent="0.25">
      <c r="A31049" t="s">
        <v>109575</v>
      </c>
      <c r="B31049" t="s">
        <v>109576</v>
      </c>
      <c r="C31049" t="s">
        <v>109577</v>
      </c>
      <c r="E31049" t="s">
        <v>205</v>
      </c>
      <c r="J31049" s="1">
        <v>41275</v>
      </c>
      <c r="K31049" t="str">
        <f>IFERROR(VLOOKUP(F31049,english_mapping!A:B,2,FALSE),"NA")</f>
        <v>NA</v>
      </c>
      <c r="L31049">
        <f t="shared" si="485"/>
        <v>0</v>
      </c>
    </row>
    <row r="31050" spans="1:12" x14ac:dyDescent="0.25">
      <c r="A31050" t="s">
        <v>109578</v>
      </c>
      <c r="B31050" t="s">
        <v>109579</v>
      </c>
      <c r="C31050" t="s">
        <v>109580</v>
      </c>
      <c r="D31050" t="s">
        <v>552</v>
      </c>
      <c r="E31050" t="s">
        <v>14</v>
      </c>
      <c r="F31050" t="s">
        <v>21</v>
      </c>
      <c r="G31050" t="s">
        <v>101</v>
      </c>
      <c r="H31050" t="s">
        <v>102</v>
      </c>
      <c r="I31050" t="s">
        <v>103</v>
      </c>
      <c r="J31050" s="1">
        <v>40857</v>
      </c>
      <c r="K31050" t="b">
        <f>IFERROR(VLOOKUP(F31050,english_mapping!A:B,2,FALSE),"NA")</f>
        <v>1</v>
      </c>
      <c r="L31050" t="str">
        <f t="shared" si="485"/>
        <v>Social Media</v>
      </c>
    </row>
    <row r="31051" spans="1:12" x14ac:dyDescent="0.25">
      <c r="A31051" t="s">
        <v>109581</v>
      </c>
      <c r="B31051" t="s">
        <v>109582</v>
      </c>
      <c r="C31051" t="s">
        <v>109583</v>
      </c>
      <c r="D31051" t="s">
        <v>51</v>
      </c>
      <c r="E31051" t="s">
        <v>14</v>
      </c>
      <c r="F31051" t="s">
        <v>21</v>
      </c>
      <c r="G31051" t="s">
        <v>1300</v>
      </c>
      <c r="H31051" t="s">
        <v>1301</v>
      </c>
      <c r="I31051" t="s">
        <v>1302</v>
      </c>
      <c r="J31051" s="1">
        <v>39083</v>
      </c>
      <c r="K31051" t="b">
        <f>IFERROR(VLOOKUP(F31051,english_mapping!A:B,2,FALSE),"NA")</f>
        <v>1</v>
      </c>
      <c r="L31051" t="str">
        <f t="shared" si="485"/>
        <v>Biotechnology</v>
      </c>
    </row>
    <row r="31052" spans="1:12" x14ac:dyDescent="0.25">
      <c r="A31052" t="s">
        <v>109584</v>
      </c>
      <c r="B31052" t="s">
        <v>109585</v>
      </c>
      <c r="C31052" t="s">
        <v>109586</v>
      </c>
      <c r="D31052" t="s">
        <v>109587</v>
      </c>
      <c r="E31052" t="s">
        <v>14</v>
      </c>
      <c r="F31052" t="s">
        <v>21</v>
      </c>
      <c r="G31052" t="s">
        <v>59</v>
      </c>
      <c r="H31052" t="s">
        <v>60</v>
      </c>
      <c r="I31052" t="s">
        <v>616</v>
      </c>
      <c r="K31052" t="b">
        <f>IFERROR(VLOOKUP(F31052,english_mapping!A:B,2,FALSE),"NA")</f>
        <v>1</v>
      </c>
      <c r="L31052" t="str">
        <f t="shared" si="485"/>
        <v>Design</v>
      </c>
    </row>
    <row r="31053" spans="1:12" x14ac:dyDescent="0.25">
      <c r="A31053" t="s">
        <v>109588</v>
      </c>
      <c r="B31053" t="s">
        <v>109589</v>
      </c>
      <c r="C31053" t="s">
        <v>109590</v>
      </c>
      <c r="E31053" t="s">
        <v>205</v>
      </c>
      <c r="K31053" t="str">
        <f>IFERROR(VLOOKUP(F31053,english_mapping!A:B,2,FALSE),"NA")</f>
        <v>NA</v>
      </c>
      <c r="L31053">
        <f t="shared" si="485"/>
        <v>0</v>
      </c>
    </row>
    <row r="31054" spans="1:12" x14ac:dyDescent="0.25">
      <c r="A31054" t="s">
        <v>109591</v>
      </c>
      <c r="B31054" t="s">
        <v>109592</v>
      </c>
      <c r="C31054" t="s">
        <v>109593</v>
      </c>
      <c r="D31054" t="s">
        <v>1416</v>
      </c>
      <c r="E31054" t="s">
        <v>205</v>
      </c>
      <c r="F31054" t="s">
        <v>21</v>
      </c>
      <c r="G31054" t="s">
        <v>59</v>
      </c>
      <c r="H31054" t="s">
        <v>60</v>
      </c>
      <c r="I31054" t="s">
        <v>2772</v>
      </c>
      <c r="J31054" s="1">
        <v>37622</v>
      </c>
      <c r="K31054" t="b">
        <f>IFERROR(VLOOKUP(F31054,english_mapping!A:B,2,FALSE),"NA")</f>
        <v>1</v>
      </c>
      <c r="L31054" t="str">
        <f t="shared" si="485"/>
        <v>Semiconductors</v>
      </c>
    </row>
    <row r="31055" spans="1:12" x14ac:dyDescent="0.25">
      <c r="A31055" t="s">
        <v>109594</v>
      </c>
      <c r="B31055" t="s">
        <v>109595</v>
      </c>
      <c r="C31055" t="s">
        <v>109596</v>
      </c>
      <c r="D31055" t="s">
        <v>109597</v>
      </c>
      <c r="E31055" t="s">
        <v>14</v>
      </c>
      <c r="F31055" t="s">
        <v>4722</v>
      </c>
      <c r="G31055">
        <v>11</v>
      </c>
      <c r="H31055" t="s">
        <v>109598</v>
      </c>
      <c r="I31055" t="s">
        <v>109598</v>
      </c>
      <c r="J31055" s="1">
        <v>40184</v>
      </c>
      <c r="K31055" t="b">
        <f>IFERROR(VLOOKUP(F31055,english_mapping!A:B,2,FALSE),"NA")</f>
        <v>0</v>
      </c>
      <c r="L31055" t="str">
        <f t="shared" si="485"/>
        <v>Freemium</v>
      </c>
    </row>
    <row r="31056" spans="1:12" x14ac:dyDescent="0.25">
      <c r="A31056" t="s">
        <v>109599</v>
      </c>
      <c r="B31056" t="s">
        <v>109600</v>
      </c>
      <c r="D31056" t="s">
        <v>2921</v>
      </c>
      <c r="E31056" t="s">
        <v>205</v>
      </c>
      <c r="F31056" t="s">
        <v>34529</v>
      </c>
      <c r="G31056">
        <v>5</v>
      </c>
      <c r="H31056" t="s">
        <v>34530</v>
      </c>
      <c r="I31056" t="s">
        <v>109601</v>
      </c>
      <c r="K31056" t="b">
        <f>IFERROR(VLOOKUP(F31056,english_mapping!A:B,2,FALSE),"NA")</f>
        <v>1</v>
      </c>
      <c r="L31056" t="str">
        <f t="shared" si="485"/>
        <v>Oil &amp; Gas</v>
      </c>
    </row>
    <row r="31057" spans="1:12" x14ac:dyDescent="0.25">
      <c r="A31057" t="s">
        <v>109602</v>
      </c>
      <c r="B31057" t="s">
        <v>109603</v>
      </c>
      <c r="C31057" t="s">
        <v>109604</v>
      </c>
      <c r="D31057" t="s">
        <v>109605</v>
      </c>
      <c r="E31057" t="s">
        <v>14</v>
      </c>
      <c r="J31057" s="1">
        <v>41646</v>
      </c>
      <c r="K31057" t="str">
        <f>IFERROR(VLOOKUP(F31057,english_mapping!A:B,2,FALSE),"NA")</f>
        <v>NA</v>
      </c>
      <c r="L31057" t="str">
        <f t="shared" si="485"/>
        <v>Apps</v>
      </c>
    </row>
    <row r="31058" spans="1:12" x14ac:dyDescent="0.25">
      <c r="A31058" t="s">
        <v>109606</v>
      </c>
      <c r="B31058" t="s">
        <v>109607</v>
      </c>
      <c r="C31058" t="s">
        <v>109608</v>
      </c>
      <c r="D31058" t="s">
        <v>109609</v>
      </c>
      <c r="E31058" t="s">
        <v>14</v>
      </c>
      <c r="F31058" t="s">
        <v>15</v>
      </c>
      <c r="G31058">
        <v>16</v>
      </c>
      <c r="H31058" t="s">
        <v>16</v>
      </c>
      <c r="I31058" t="s">
        <v>16</v>
      </c>
      <c r="J31058" s="1">
        <v>38727</v>
      </c>
      <c r="K31058" t="b">
        <f>IFERROR(VLOOKUP(F31058,english_mapping!A:B,2,FALSE),"NA")</f>
        <v>1</v>
      </c>
      <c r="L31058" t="str">
        <f t="shared" si="485"/>
        <v>Advertising</v>
      </c>
    </row>
    <row r="31059" spans="1:12" x14ac:dyDescent="0.25">
      <c r="A31059" t="s">
        <v>109610</v>
      </c>
      <c r="B31059" t="s">
        <v>109611</v>
      </c>
      <c r="C31059" t="s">
        <v>109612</v>
      </c>
      <c r="D31059" t="s">
        <v>70</v>
      </c>
      <c r="E31059" t="s">
        <v>205</v>
      </c>
      <c r="J31059" s="1">
        <v>41187</v>
      </c>
      <c r="K31059" t="str">
        <f>IFERROR(VLOOKUP(F31059,english_mapping!A:B,2,FALSE),"NA")</f>
        <v>NA</v>
      </c>
      <c r="L31059" t="str">
        <f t="shared" si="485"/>
        <v>E-Commerce</v>
      </c>
    </row>
    <row r="31060" spans="1:12" x14ac:dyDescent="0.25">
      <c r="A31060" t="s">
        <v>109613</v>
      </c>
      <c r="B31060" t="s">
        <v>109614</v>
      </c>
      <c r="C31060" t="s">
        <v>109615</v>
      </c>
      <c r="D31060" t="s">
        <v>109616</v>
      </c>
      <c r="E31060" t="s">
        <v>14</v>
      </c>
      <c r="F31060" t="s">
        <v>124</v>
      </c>
      <c r="G31060" t="s">
        <v>6947</v>
      </c>
      <c r="H31060" t="s">
        <v>6948</v>
      </c>
      <c r="I31060" t="s">
        <v>6948</v>
      </c>
      <c r="J31060" s="1">
        <v>41640</v>
      </c>
      <c r="K31060" t="b">
        <f>IFERROR(VLOOKUP(F31060,english_mapping!A:B,2,FALSE),"NA")</f>
        <v>1</v>
      </c>
      <c r="L31060" t="str">
        <f t="shared" si="485"/>
        <v>Apps</v>
      </c>
    </row>
    <row r="31061" spans="1:12" x14ac:dyDescent="0.25">
      <c r="A31061" t="s">
        <v>109617</v>
      </c>
      <c r="B31061" t="s">
        <v>109618</v>
      </c>
      <c r="C31061" t="s">
        <v>109619</v>
      </c>
      <c r="D31061" t="s">
        <v>65</v>
      </c>
      <c r="E31061" t="s">
        <v>14</v>
      </c>
      <c r="F31061" t="s">
        <v>1087</v>
      </c>
      <c r="G31061">
        <v>11</v>
      </c>
      <c r="H31061" t="s">
        <v>1743</v>
      </c>
      <c r="I31061" t="s">
        <v>12248</v>
      </c>
      <c r="J31061" s="1">
        <v>40179</v>
      </c>
      <c r="K31061" t="b">
        <f>IFERROR(VLOOKUP(F31061,english_mapping!A:B,2,FALSE),"NA")</f>
        <v>0</v>
      </c>
      <c r="L31061" t="str">
        <f t="shared" si="485"/>
        <v>Mobile</v>
      </c>
    </row>
    <row r="31062" spans="1:12" x14ac:dyDescent="0.25">
      <c r="A31062" t="s">
        <v>109620</v>
      </c>
      <c r="B31062" t="s">
        <v>109621</v>
      </c>
      <c r="C31062" t="s">
        <v>109622</v>
      </c>
      <c r="E31062" t="s">
        <v>14</v>
      </c>
      <c r="F31062" t="s">
        <v>2978</v>
      </c>
      <c r="G31062">
        <v>78</v>
      </c>
      <c r="H31062" t="s">
        <v>2979</v>
      </c>
      <c r="I31062" t="s">
        <v>2980</v>
      </c>
      <c r="K31062" t="b">
        <f>IFERROR(VLOOKUP(F31062,english_mapping!A:B,2,FALSE),"NA")</f>
        <v>0</v>
      </c>
      <c r="L31062">
        <f t="shared" si="485"/>
        <v>0</v>
      </c>
    </row>
    <row r="31063" spans="1:12" x14ac:dyDescent="0.25">
      <c r="A31063" t="s">
        <v>109623</v>
      </c>
      <c r="B31063" t="s">
        <v>109624</v>
      </c>
      <c r="C31063" t="s">
        <v>109625</v>
      </c>
      <c r="D31063" t="s">
        <v>109626</v>
      </c>
      <c r="E31063" t="s">
        <v>14</v>
      </c>
      <c r="F31063" t="s">
        <v>321</v>
      </c>
      <c r="G31063">
        <v>9</v>
      </c>
      <c r="H31063" t="s">
        <v>322</v>
      </c>
      <c r="I31063" t="s">
        <v>322</v>
      </c>
      <c r="J31063" t="s">
        <v>4289</v>
      </c>
      <c r="K31063" t="b">
        <f>IFERROR(VLOOKUP(F31063,english_mapping!A:B,2,FALSE),"NA")</f>
        <v>0</v>
      </c>
      <c r="L31063" t="str">
        <f t="shared" si="485"/>
        <v>Credit</v>
      </c>
    </row>
    <row r="31064" spans="1:12" x14ac:dyDescent="0.25">
      <c r="A31064" t="s">
        <v>109627</v>
      </c>
      <c r="B31064" t="s">
        <v>109628</v>
      </c>
      <c r="C31064" t="s">
        <v>109629</v>
      </c>
      <c r="E31064" t="s">
        <v>14</v>
      </c>
      <c r="F31064" t="s">
        <v>346</v>
      </c>
      <c r="G31064">
        <v>7</v>
      </c>
      <c r="H31064" t="s">
        <v>776</v>
      </c>
      <c r="I31064" t="s">
        <v>776</v>
      </c>
      <c r="J31064" s="1">
        <v>41281</v>
      </c>
      <c r="K31064" t="b">
        <f>IFERROR(VLOOKUP(F31064,english_mapping!A:B,2,FALSE),"NA")</f>
        <v>0</v>
      </c>
      <c r="L31064">
        <f t="shared" si="485"/>
        <v>0</v>
      </c>
    </row>
    <row r="31065" spans="1:12" x14ac:dyDescent="0.25">
      <c r="A31065" t="s">
        <v>109630</v>
      </c>
      <c r="B31065" t="s">
        <v>109631</v>
      </c>
      <c r="C31065" t="s">
        <v>109632</v>
      </c>
      <c r="D31065" t="s">
        <v>109633</v>
      </c>
      <c r="E31065" t="s">
        <v>14</v>
      </c>
      <c r="J31065" t="s">
        <v>21202</v>
      </c>
      <c r="K31065" t="str">
        <f>IFERROR(VLOOKUP(F31065,english_mapping!A:B,2,FALSE),"NA")</f>
        <v>NA</v>
      </c>
      <c r="L31065" t="str">
        <f t="shared" si="485"/>
        <v>Artificial Intelligence</v>
      </c>
    </row>
    <row r="31066" spans="1:12" x14ac:dyDescent="0.25">
      <c r="A31066" t="s">
        <v>109634</v>
      </c>
      <c r="B31066" t="s">
        <v>109635</v>
      </c>
      <c r="C31066" t="s">
        <v>109636</v>
      </c>
      <c r="D31066" t="s">
        <v>109637</v>
      </c>
      <c r="E31066" t="s">
        <v>14</v>
      </c>
      <c r="F31066" t="s">
        <v>21</v>
      </c>
      <c r="G31066" t="s">
        <v>101</v>
      </c>
      <c r="H31066" t="s">
        <v>102</v>
      </c>
      <c r="I31066" t="s">
        <v>103</v>
      </c>
      <c r="J31066" s="1">
        <v>41642</v>
      </c>
      <c r="K31066" t="b">
        <f>IFERROR(VLOOKUP(F31066,english_mapping!A:B,2,FALSE),"NA")</f>
        <v>1</v>
      </c>
      <c r="L31066" t="str">
        <f t="shared" si="485"/>
        <v>Consumer Behavior</v>
      </c>
    </row>
    <row r="31067" spans="1:12" x14ac:dyDescent="0.25">
      <c r="A31067" t="s">
        <v>109638</v>
      </c>
      <c r="B31067" t="s">
        <v>109639</v>
      </c>
      <c r="C31067" t="s">
        <v>109640</v>
      </c>
      <c r="D31067" t="s">
        <v>38</v>
      </c>
      <c r="E31067" t="s">
        <v>14</v>
      </c>
      <c r="F31067" t="s">
        <v>21</v>
      </c>
      <c r="G31067" t="s">
        <v>59</v>
      </c>
      <c r="H31067" t="s">
        <v>60</v>
      </c>
      <c r="I31067" t="s">
        <v>736</v>
      </c>
      <c r="J31067" s="1">
        <v>41640</v>
      </c>
      <c r="K31067" t="b">
        <f>IFERROR(VLOOKUP(F31067,english_mapping!A:B,2,FALSE),"NA")</f>
        <v>1</v>
      </c>
      <c r="L31067" t="str">
        <f t="shared" si="485"/>
        <v>Software</v>
      </c>
    </row>
    <row r="31068" spans="1:12" x14ac:dyDescent="0.25">
      <c r="A31068" t="s">
        <v>109641</v>
      </c>
      <c r="B31068" t="s">
        <v>109642</v>
      </c>
      <c r="C31068" t="s">
        <v>109643</v>
      </c>
      <c r="D31068" t="s">
        <v>109644</v>
      </c>
      <c r="E31068" t="s">
        <v>14</v>
      </c>
      <c r="F31068" t="s">
        <v>560</v>
      </c>
      <c r="G31068">
        <v>56</v>
      </c>
      <c r="H31068" t="s">
        <v>2614</v>
      </c>
      <c r="I31068" t="s">
        <v>2614</v>
      </c>
      <c r="J31068" s="1">
        <v>41704</v>
      </c>
      <c r="K31068" t="b">
        <f>IFERROR(VLOOKUP(F31068,english_mapping!A:B,2,FALSE),"NA")</f>
        <v>0</v>
      </c>
      <c r="L31068" t="str">
        <f t="shared" si="485"/>
        <v>Analytics</v>
      </c>
    </row>
    <row r="31069" spans="1:12" x14ac:dyDescent="0.25">
      <c r="A31069" t="s">
        <v>109645</v>
      </c>
      <c r="B31069" t="s">
        <v>109646</v>
      </c>
      <c r="C31069" t="s">
        <v>109647</v>
      </c>
      <c r="D31069" t="s">
        <v>109648</v>
      </c>
      <c r="E31069" t="s">
        <v>14</v>
      </c>
      <c r="F31069" t="s">
        <v>21</v>
      </c>
      <c r="G31069" t="s">
        <v>553</v>
      </c>
      <c r="H31069" t="s">
        <v>554</v>
      </c>
      <c r="I31069" t="s">
        <v>9076</v>
      </c>
      <c r="J31069" t="s">
        <v>7214</v>
      </c>
      <c r="K31069" t="b">
        <f>IFERROR(VLOOKUP(F31069,english_mapping!A:B,2,FALSE),"NA")</f>
        <v>1</v>
      </c>
      <c r="L31069" t="str">
        <f t="shared" si="485"/>
        <v>Big Data</v>
      </c>
    </row>
    <row r="31070" spans="1:12" x14ac:dyDescent="0.25">
      <c r="A31070" t="s">
        <v>109649</v>
      </c>
      <c r="B31070" t="s">
        <v>109650</v>
      </c>
      <c r="C31070" t="s">
        <v>109651</v>
      </c>
      <c r="D31070" t="s">
        <v>109652</v>
      </c>
      <c r="E31070" t="s">
        <v>14</v>
      </c>
      <c r="K31070" t="str">
        <f>IFERROR(VLOOKUP(F31070,english_mapping!A:B,2,FALSE),"NA")</f>
        <v>NA</v>
      </c>
      <c r="L31070" t="str">
        <f t="shared" si="485"/>
        <v>Intellectual Asset Management</v>
      </c>
    </row>
    <row r="31071" spans="1:12" x14ac:dyDescent="0.25">
      <c r="A31071" t="s">
        <v>109653</v>
      </c>
      <c r="B31071" t="s">
        <v>109654</v>
      </c>
      <c r="C31071" t="s">
        <v>109655</v>
      </c>
      <c r="D31071" t="s">
        <v>4638</v>
      </c>
      <c r="E31071" t="s">
        <v>14</v>
      </c>
      <c r="F31071" t="s">
        <v>21</v>
      </c>
      <c r="G31071" t="s">
        <v>138</v>
      </c>
      <c r="H31071" t="s">
        <v>139</v>
      </c>
      <c r="I31071" t="s">
        <v>442</v>
      </c>
      <c r="J31071" s="1">
        <v>39814</v>
      </c>
      <c r="K31071" t="b">
        <f>IFERROR(VLOOKUP(F31071,english_mapping!A:B,2,FALSE),"NA")</f>
        <v>1</v>
      </c>
      <c r="L31071" t="str">
        <f t="shared" si="485"/>
        <v>Health Care</v>
      </c>
    </row>
    <row r="31072" spans="1:12" x14ac:dyDescent="0.25">
      <c r="A31072" t="s">
        <v>109656</v>
      </c>
      <c r="B31072" t="s">
        <v>109657</v>
      </c>
      <c r="C31072" t="s">
        <v>109658</v>
      </c>
      <c r="D31072" t="s">
        <v>109659</v>
      </c>
      <c r="E31072" t="s">
        <v>14</v>
      </c>
      <c r="F31072" t="s">
        <v>340</v>
      </c>
      <c r="G31072">
        <v>11</v>
      </c>
      <c r="H31072" t="s">
        <v>502</v>
      </c>
      <c r="I31072" t="s">
        <v>502</v>
      </c>
      <c r="J31072" s="1">
        <v>41463</v>
      </c>
      <c r="K31072" t="b">
        <f>IFERROR(VLOOKUP(F31072,english_mapping!A:B,2,FALSE),"NA")</f>
        <v>0</v>
      </c>
      <c r="L31072" t="str">
        <f t="shared" si="485"/>
        <v>Graphics</v>
      </c>
    </row>
    <row r="31073" spans="1:12" x14ac:dyDescent="0.25">
      <c r="A31073" t="s">
        <v>109660</v>
      </c>
      <c r="B31073" t="s">
        <v>109661</v>
      </c>
      <c r="C31073" t="s">
        <v>109662</v>
      </c>
      <c r="D31073" t="s">
        <v>780</v>
      </c>
      <c r="E31073" t="s">
        <v>205</v>
      </c>
      <c r="F31073" t="s">
        <v>21</v>
      </c>
      <c r="G31073" t="s">
        <v>154</v>
      </c>
      <c r="H31073" t="s">
        <v>242</v>
      </c>
      <c r="I31073" t="s">
        <v>4264</v>
      </c>
      <c r="J31073" s="1">
        <v>36892</v>
      </c>
      <c r="K31073" t="b">
        <f>IFERROR(VLOOKUP(F31073,english_mapping!A:B,2,FALSE),"NA")</f>
        <v>1</v>
      </c>
      <c r="L31073" t="str">
        <f t="shared" si="485"/>
        <v>Clean Technology</v>
      </c>
    </row>
    <row r="31074" spans="1:12" x14ac:dyDescent="0.25">
      <c r="A31074" t="s">
        <v>109663</v>
      </c>
      <c r="B31074" t="s">
        <v>109664</v>
      </c>
      <c r="D31074" t="s">
        <v>38</v>
      </c>
      <c r="E31074" t="s">
        <v>109</v>
      </c>
      <c r="F31074" t="s">
        <v>21</v>
      </c>
      <c r="G31074" t="s">
        <v>59</v>
      </c>
      <c r="H31074" t="s">
        <v>60</v>
      </c>
      <c r="I31074" t="s">
        <v>1005</v>
      </c>
      <c r="J31074" s="1">
        <v>36161</v>
      </c>
      <c r="K31074" t="b">
        <f>IFERROR(VLOOKUP(F31074,english_mapping!A:B,2,FALSE),"NA")</f>
        <v>1</v>
      </c>
      <c r="L31074" t="str">
        <f t="shared" si="485"/>
        <v>Software</v>
      </c>
    </row>
    <row r="31075" spans="1:12" x14ac:dyDescent="0.25">
      <c r="A31075" t="s">
        <v>109665</v>
      </c>
      <c r="B31075" t="s">
        <v>109666</v>
      </c>
      <c r="C31075" t="s">
        <v>109667</v>
      </c>
      <c r="D31075" t="s">
        <v>654</v>
      </c>
      <c r="E31075" t="s">
        <v>14</v>
      </c>
      <c r="F31075" t="s">
        <v>161</v>
      </c>
      <c r="G31075" t="s">
        <v>162</v>
      </c>
      <c r="H31075" t="s">
        <v>163</v>
      </c>
      <c r="I31075" t="s">
        <v>163</v>
      </c>
      <c r="J31075" s="1">
        <v>39448</v>
      </c>
      <c r="K31075" t="b">
        <f>IFERROR(VLOOKUP(F31075,english_mapping!A:B,2,FALSE),"NA")</f>
        <v>0</v>
      </c>
      <c r="L31075" t="str">
        <f t="shared" si="485"/>
        <v>News</v>
      </c>
    </row>
    <row r="31076" spans="1:12" x14ac:dyDescent="0.25">
      <c r="A31076" t="s">
        <v>109668</v>
      </c>
      <c r="B31076" t="s">
        <v>109669</v>
      </c>
      <c r="C31076" t="s">
        <v>109670</v>
      </c>
      <c r="D31076" t="s">
        <v>12952</v>
      </c>
      <c r="E31076" t="s">
        <v>14</v>
      </c>
      <c r="F31076" t="s">
        <v>52</v>
      </c>
      <c r="G31076" t="s">
        <v>200</v>
      </c>
      <c r="H31076" t="s">
        <v>201</v>
      </c>
      <c r="I31076" t="s">
        <v>15870</v>
      </c>
      <c r="K31076" t="b">
        <f>IFERROR(VLOOKUP(F31076,english_mapping!A:B,2,FALSE),"NA")</f>
        <v>1</v>
      </c>
      <c r="L31076" t="str">
        <f t="shared" si="485"/>
        <v>Consumer Electronics</v>
      </c>
    </row>
    <row r="31077" spans="1:12" x14ac:dyDescent="0.25">
      <c r="A31077" t="s">
        <v>109671</v>
      </c>
      <c r="B31077" t="s">
        <v>109672</v>
      </c>
      <c r="C31077" t="s">
        <v>109673</v>
      </c>
      <c r="D31077" t="s">
        <v>109674</v>
      </c>
      <c r="E31077" t="s">
        <v>14</v>
      </c>
      <c r="F31077" t="s">
        <v>21</v>
      </c>
      <c r="G31077" t="s">
        <v>39</v>
      </c>
      <c r="H31077" t="s">
        <v>281</v>
      </c>
      <c r="I31077" t="s">
        <v>281</v>
      </c>
      <c r="J31077" s="1">
        <v>41275</v>
      </c>
      <c r="K31077" t="b">
        <f>IFERROR(VLOOKUP(F31077,english_mapping!A:B,2,FALSE),"NA")</f>
        <v>1</v>
      </c>
      <c r="L31077" t="str">
        <f t="shared" si="485"/>
        <v>Developer Tools</v>
      </c>
    </row>
    <row r="31078" spans="1:12" x14ac:dyDescent="0.25">
      <c r="A31078" t="s">
        <v>109675</v>
      </c>
      <c r="B31078" t="s">
        <v>109676</v>
      </c>
      <c r="C31078" t="s">
        <v>109677</v>
      </c>
      <c r="D31078" t="s">
        <v>109678</v>
      </c>
      <c r="E31078" t="s">
        <v>14</v>
      </c>
      <c r="F31078" t="s">
        <v>5036</v>
      </c>
      <c r="G31078">
        <v>9</v>
      </c>
      <c r="H31078" t="s">
        <v>7532</v>
      </c>
      <c r="I31078" t="s">
        <v>7532</v>
      </c>
      <c r="J31078" s="1">
        <v>41278</v>
      </c>
      <c r="K31078" t="b">
        <f>IFERROR(VLOOKUP(F31078,english_mapping!A:B,2,FALSE),"NA")</f>
        <v>0</v>
      </c>
      <c r="L31078" t="str">
        <f t="shared" si="485"/>
        <v>FinTech</v>
      </c>
    </row>
    <row r="31079" spans="1:12" x14ac:dyDescent="0.25">
      <c r="A31079" t="s">
        <v>109679</v>
      </c>
      <c r="B31079" t="s">
        <v>109680</v>
      </c>
      <c r="D31079" t="s">
        <v>53215</v>
      </c>
      <c r="E31079" t="s">
        <v>14</v>
      </c>
      <c r="J31079" s="1">
        <v>41275</v>
      </c>
      <c r="K31079" t="str">
        <f>IFERROR(VLOOKUP(F31079,english_mapping!A:B,2,FALSE),"NA")</f>
        <v>NA</v>
      </c>
      <c r="L31079" t="str">
        <f t="shared" si="485"/>
        <v>Apps</v>
      </c>
    </row>
    <row r="31080" spans="1:12" x14ac:dyDescent="0.25">
      <c r="A31080" t="s">
        <v>109681</v>
      </c>
      <c r="B31080" t="s">
        <v>109682</v>
      </c>
      <c r="C31080" t="s">
        <v>109683</v>
      </c>
      <c r="D31080" t="s">
        <v>64129</v>
      </c>
      <c r="E31080" t="s">
        <v>14</v>
      </c>
      <c r="F31080" t="s">
        <v>1862</v>
      </c>
      <c r="G31080">
        <v>5</v>
      </c>
      <c r="H31080" t="s">
        <v>1863</v>
      </c>
      <c r="I31080" t="s">
        <v>1863</v>
      </c>
      <c r="J31080" s="1">
        <v>41189</v>
      </c>
      <c r="K31080" t="b">
        <f>IFERROR(VLOOKUP(F31080,english_mapping!A:B,2,FALSE),"NA")</f>
        <v>1</v>
      </c>
      <c r="L31080" t="str">
        <f t="shared" si="485"/>
        <v>E-Commerce</v>
      </c>
    </row>
    <row r="31081" spans="1:12" x14ac:dyDescent="0.25">
      <c r="A31081" t="s">
        <v>109684</v>
      </c>
      <c r="B31081" t="s">
        <v>109685</v>
      </c>
      <c r="C31081" t="s">
        <v>109686</v>
      </c>
      <c r="D31081" t="s">
        <v>45</v>
      </c>
      <c r="E31081" t="s">
        <v>109</v>
      </c>
      <c r="F31081" t="s">
        <v>21</v>
      </c>
      <c r="G31081" t="s">
        <v>59</v>
      </c>
      <c r="H31081" t="s">
        <v>60</v>
      </c>
      <c r="I31081" t="s">
        <v>66</v>
      </c>
      <c r="J31081" s="1">
        <v>38718</v>
      </c>
      <c r="K31081" t="b">
        <f>IFERROR(VLOOKUP(F31081,english_mapping!A:B,2,FALSE),"NA")</f>
        <v>1</v>
      </c>
      <c r="L31081" t="str">
        <f t="shared" si="485"/>
        <v>Games</v>
      </c>
    </row>
    <row r="31082" spans="1:12" x14ac:dyDescent="0.25">
      <c r="A31082" t="s">
        <v>109687</v>
      </c>
      <c r="B31082" t="s">
        <v>109688</v>
      </c>
      <c r="C31082" t="s">
        <v>109689</v>
      </c>
      <c r="D31082" t="s">
        <v>109690</v>
      </c>
      <c r="E31082" t="s">
        <v>701</v>
      </c>
      <c r="F31082" t="s">
        <v>33</v>
      </c>
      <c r="G31082">
        <v>22</v>
      </c>
      <c r="H31082" t="s">
        <v>34</v>
      </c>
      <c r="I31082" t="s">
        <v>34</v>
      </c>
      <c r="J31082" s="1">
        <v>37410</v>
      </c>
      <c r="K31082" t="b">
        <f>IFERROR(VLOOKUP(F31082,english_mapping!A:B,2,FALSE),"NA")</f>
        <v>0</v>
      </c>
      <c r="L31082" t="str">
        <f t="shared" si="485"/>
        <v>Games</v>
      </c>
    </row>
    <row r="31083" spans="1:12" x14ac:dyDescent="0.25">
      <c r="A31083" t="s">
        <v>109691</v>
      </c>
      <c r="B31083" t="s">
        <v>109692</v>
      </c>
      <c r="C31083" t="s">
        <v>109693</v>
      </c>
      <c r="E31083" t="s">
        <v>205</v>
      </c>
      <c r="J31083" s="1">
        <v>41640</v>
      </c>
      <c r="K31083" t="str">
        <f>IFERROR(VLOOKUP(F31083,english_mapping!A:B,2,FALSE),"NA")</f>
        <v>NA</v>
      </c>
      <c r="L31083">
        <f t="shared" si="485"/>
        <v>0</v>
      </c>
    </row>
    <row r="31084" spans="1:12" x14ac:dyDescent="0.25">
      <c r="A31084" t="s">
        <v>109694</v>
      </c>
      <c r="B31084" t="s">
        <v>109695</v>
      </c>
      <c r="C31084" t="s">
        <v>109696</v>
      </c>
      <c r="D31084" t="s">
        <v>109697</v>
      </c>
      <c r="E31084" t="s">
        <v>14</v>
      </c>
      <c r="F31084" t="s">
        <v>497</v>
      </c>
      <c r="G31084">
        <v>12</v>
      </c>
      <c r="H31084" t="s">
        <v>28969</v>
      </c>
      <c r="I31084" t="s">
        <v>28969</v>
      </c>
      <c r="J31084" s="1">
        <v>41853</v>
      </c>
      <c r="K31084" t="b">
        <f>IFERROR(VLOOKUP(F31084,english_mapping!A:B,2,FALSE),"NA")</f>
        <v>0</v>
      </c>
      <c r="L31084" t="str">
        <f t="shared" si="485"/>
        <v>Cloud Computing</v>
      </c>
    </row>
    <row r="31085" spans="1:12" x14ac:dyDescent="0.25">
      <c r="A31085" t="s">
        <v>109698</v>
      </c>
      <c r="B31085" t="s">
        <v>109699</v>
      </c>
      <c r="C31085" t="s">
        <v>109700</v>
      </c>
      <c r="D31085" t="s">
        <v>109701</v>
      </c>
      <c r="E31085" t="s">
        <v>14</v>
      </c>
      <c r="F31085" t="s">
        <v>124</v>
      </c>
      <c r="G31085" t="s">
        <v>4297</v>
      </c>
      <c r="H31085" t="s">
        <v>4298</v>
      </c>
      <c r="I31085" t="s">
        <v>4298</v>
      </c>
      <c r="J31085" s="1">
        <v>40305</v>
      </c>
      <c r="K31085" t="b">
        <f>IFERROR(VLOOKUP(F31085,english_mapping!A:B,2,FALSE),"NA")</f>
        <v>1</v>
      </c>
      <c r="L31085" t="str">
        <f t="shared" si="485"/>
        <v>Exercise</v>
      </c>
    </row>
    <row r="31086" spans="1:12" x14ac:dyDescent="0.25">
      <c r="A31086" t="s">
        <v>109702</v>
      </c>
      <c r="B31086" t="s">
        <v>109703</v>
      </c>
      <c r="C31086" t="s">
        <v>109704</v>
      </c>
      <c r="D31086" t="s">
        <v>109705</v>
      </c>
      <c r="E31086" t="s">
        <v>14</v>
      </c>
      <c r="F31086" t="s">
        <v>21</v>
      </c>
      <c r="G31086" t="s">
        <v>59</v>
      </c>
      <c r="H31086" t="s">
        <v>60</v>
      </c>
      <c r="I31086" t="s">
        <v>616</v>
      </c>
      <c r="K31086" t="b">
        <f>IFERROR(VLOOKUP(F31086,english_mapping!A:B,2,FALSE),"NA")</f>
        <v>1</v>
      </c>
      <c r="L31086" t="str">
        <f t="shared" si="485"/>
        <v>Big Data</v>
      </c>
    </row>
    <row r="31087" spans="1:12" x14ac:dyDescent="0.25">
      <c r="A31087" t="s">
        <v>109706</v>
      </c>
      <c r="B31087" t="s">
        <v>109707</v>
      </c>
      <c r="C31087" t="s">
        <v>109708</v>
      </c>
      <c r="D31087" t="s">
        <v>109709</v>
      </c>
      <c r="E31087" t="s">
        <v>14</v>
      </c>
      <c r="J31087" s="1">
        <v>41647</v>
      </c>
      <c r="K31087" t="str">
        <f>IFERROR(VLOOKUP(F31087,english_mapping!A:B,2,FALSE),"NA")</f>
        <v>NA</v>
      </c>
      <c r="L31087" t="str">
        <f t="shared" si="485"/>
        <v>Alumni</v>
      </c>
    </row>
    <row r="31088" spans="1:12" x14ac:dyDescent="0.25">
      <c r="A31088" t="s">
        <v>109710</v>
      </c>
      <c r="B31088" t="s">
        <v>109711</v>
      </c>
      <c r="C31088" t="s">
        <v>109712</v>
      </c>
      <c r="D31088" t="s">
        <v>262</v>
      </c>
      <c r="E31088" t="s">
        <v>14</v>
      </c>
      <c r="F31088" t="s">
        <v>21</v>
      </c>
      <c r="G31088" t="s">
        <v>655</v>
      </c>
      <c r="H31088" t="s">
        <v>656</v>
      </c>
      <c r="I31088" t="s">
        <v>656</v>
      </c>
      <c r="J31088" s="1">
        <v>40914</v>
      </c>
      <c r="K31088" t="b">
        <f>IFERROR(VLOOKUP(F31088,english_mapping!A:B,2,FALSE),"NA")</f>
        <v>1</v>
      </c>
      <c r="L31088" t="str">
        <f t="shared" si="485"/>
        <v>Enterprise Software</v>
      </c>
    </row>
    <row r="31089" spans="1:12" x14ac:dyDescent="0.25">
      <c r="A31089" t="s">
        <v>109713</v>
      </c>
      <c r="B31089" t="s">
        <v>109714</v>
      </c>
      <c r="C31089" t="s">
        <v>109715</v>
      </c>
      <c r="D31089" t="s">
        <v>1433</v>
      </c>
      <c r="E31089" t="s">
        <v>14</v>
      </c>
      <c r="F31089" t="s">
        <v>21</v>
      </c>
      <c r="G31089" t="s">
        <v>138</v>
      </c>
      <c r="H31089" t="s">
        <v>139</v>
      </c>
      <c r="I31089" t="s">
        <v>43618</v>
      </c>
      <c r="K31089" t="b">
        <f>IFERROR(VLOOKUP(F31089,english_mapping!A:B,2,FALSE),"NA")</f>
        <v>1</v>
      </c>
      <c r="L31089" t="str">
        <f t="shared" si="485"/>
        <v>Web Hosting</v>
      </c>
    </row>
    <row r="31090" spans="1:12" x14ac:dyDescent="0.25">
      <c r="A31090" t="s">
        <v>109716</v>
      </c>
      <c r="B31090" t="s">
        <v>109717</v>
      </c>
      <c r="C31090" t="s">
        <v>109718</v>
      </c>
      <c r="D31090" t="s">
        <v>109719</v>
      </c>
      <c r="E31090" t="s">
        <v>14</v>
      </c>
      <c r="F31090" t="s">
        <v>346</v>
      </c>
      <c r="G31090">
        <v>7</v>
      </c>
      <c r="H31090" t="s">
        <v>776</v>
      </c>
      <c r="I31090" t="s">
        <v>776</v>
      </c>
      <c r="J31090" s="1">
        <v>41275</v>
      </c>
      <c r="K31090" t="b">
        <f>IFERROR(VLOOKUP(F31090,english_mapping!A:B,2,FALSE),"NA")</f>
        <v>0</v>
      </c>
      <c r="L31090" t="str">
        <f t="shared" si="485"/>
        <v>Collaborative Consumption</v>
      </c>
    </row>
    <row r="31091" spans="1:12" x14ac:dyDescent="0.25">
      <c r="A31091" t="s">
        <v>109720</v>
      </c>
      <c r="B31091" t="s">
        <v>109721</v>
      </c>
      <c r="D31091" t="s">
        <v>4024</v>
      </c>
      <c r="E31091" t="s">
        <v>14</v>
      </c>
      <c r="F31091" t="s">
        <v>21</v>
      </c>
      <c r="G31091" t="s">
        <v>138</v>
      </c>
      <c r="H31091" t="s">
        <v>139</v>
      </c>
      <c r="I31091" t="s">
        <v>43618</v>
      </c>
      <c r="J31091" t="s">
        <v>33090</v>
      </c>
      <c r="K31091" t="b">
        <f>IFERROR(VLOOKUP(F31091,english_mapping!A:B,2,FALSE),"NA")</f>
        <v>1</v>
      </c>
      <c r="L31091" t="str">
        <f t="shared" si="485"/>
        <v>Media</v>
      </c>
    </row>
    <row r="31092" spans="1:12" x14ac:dyDescent="0.25">
      <c r="A31092" t="s">
        <v>109722</v>
      </c>
      <c r="B31092" t="s">
        <v>109723</v>
      </c>
      <c r="C31092" t="s">
        <v>109724</v>
      </c>
      <c r="D31092" t="s">
        <v>2250</v>
      </c>
      <c r="E31092" t="s">
        <v>14</v>
      </c>
      <c r="F31092" t="s">
        <v>15</v>
      </c>
      <c r="G31092">
        <v>25</v>
      </c>
      <c r="H31092" t="s">
        <v>147</v>
      </c>
      <c r="I31092" t="s">
        <v>147</v>
      </c>
      <c r="J31092" s="1">
        <v>41282</v>
      </c>
      <c r="K31092" t="b">
        <f>IFERROR(VLOOKUP(F31092,english_mapping!A:B,2,FALSE),"NA")</f>
        <v>1</v>
      </c>
      <c r="L31092" t="str">
        <f t="shared" si="485"/>
        <v>Apps</v>
      </c>
    </row>
    <row r="31093" spans="1:12" x14ac:dyDescent="0.25">
      <c r="A31093" t="s">
        <v>109725</v>
      </c>
      <c r="B31093" t="s">
        <v>109726</v>
      </c>
      <c r="C31093" t="s">
        <v>109727</v>
      </c>
      <c r="D31093" t="s">
        <v>109728</v>
      </c>
      <c r="E31093" t="s">
        <v>14</v>
      </c>
      <c r="F31093" t="s">
        <v>661</v>
      </c>
      <c r="G31093">
        <v>12</v>
      </c>
      <c r="H31093" t="s">
        <v>8533</v>
      </c>
      <c r="I31093" t="s">
        <v>109729</v>
      </c>
      <c r="J31093" s="1">
        <v>41646</v>
      </c>
      <c r="K31093" t="b">
        <f>IFERROR(VLOOKUP(F31093,english_mapping!A:B,2,FALSE),"NA")</f>
        <v>0</v>
      </c>
      <c r="L31093" t="str">
        <f t="shared" si="485"/>
        <v>Crowdfunding</v>
      </c>
    </row>
    <row r="31094" spans="1:12" x14ac:dyDescent="0.25">
      <c r="A31094" t="s">
        <v>109730</v>
      </c>
      <c r="B31094" t="s">
        <v>109731</v>
      </c>
      <c r="C31094" t="s">
        <v>109732</v>
      </c>
      <c r="D31094" t="s">
        <v>109733</v>
      </c>
      <c r="E31094" t="s">
        <v>14</v>
      </c>
      <c r="J31094" s="1">
        <v>41496</v>
      </c>
      <c r="K31094" t="str">
        <f>IFERROR(VLOOKUP(F31094,english_mapping!A:B,2,FALSE),"NA")</f>
        <v>NA</v>
      </c>
      <c r="L31094" t="str">
        <f t="shared" si="485"/>
        <v>Architecture</v>
      </c>
    </row>
    <row r="31095" spans="1:12" x14ac:dyDescent="0.25">
      <c r="A31095" t="s">
        <v>109734</v>
      </c>
      <c r="B31095" t="s">
        <v>109735</v>
      </c>
      <c r="C31095" t="s">
        <v>109736</v>
      </c>
      <c r="D31095" t="s">
        <v>316</v>
      </c>
      <c r="E31095" t="s">
        <v>14</v>
      </c>
      <c r="F31095" t="s">
        <v>2372</v>
      </c>
      <c r="J31095" s="1">
        <v>42005</v>
      </c>
      <c r="K31095" t="b">
        <f>IFERROR(VLOOKUP(F31095,english_mapping!A:B,2,FALSE),"NA")</f>
        <v>0</v>
      </c>
      <c r="L31095" t="str">
        <f t="shared" si="485"/>
        <v>Internet</v>
      </c>
    </row>
    <row r="31096" spans="1:12" x14ac:dyDescent="0.25">
      <c r="A31096" t="s">
        <v>109737</v>
      </c>
      <c r="B31096" t="s">
        <v>109738</v>
      </c>
      <c r="C31096" t="s">
        <v>109739</v>
      </c>
      <c r="D31096" t="s">
        <v>109740</v>
      </c>
      <c r="E31096" t="s">
        <v>14</v>
      </c>
      <c r="F31096" t="s">
        <v>124</v>
      </c>
      <c r="G31096" t="s">
        <v>7105</v>
      </c>
      <c r="H31096" t="s">
        <v>3296</v>
      </c>
      <c r="I31096" t="s">
        <v>507</v>
      </c>
      <c r="J31096" s="1">
        <v>41647</v>
      </c>
      <c r="K31096" t="b">
        <f>IFERROR(VLOOKUP(F31096,english_mapping!A:B,2,FALSE),"NA")</f>
        <v>1</v>
      </c>
      <c r="L31096" t="str">
        <f t="shared" si="485"/>
        <v>Logistics</v>
      </c>
    </row>
    <row r="31097" spans="1:12" x14ac:dyDescent="0.25">
      <c r="A31097" t="s">
        <v>109741</v>
      </c>
      <c r="B31097" t="s">
        <v>109742</v>
      </c>
      <c r="C31097" t="s">
        <v>109743</v>
      </c>
      <c r="D31097" t="s">
        <v>109744</v>
      </c>
      <c r="E31097" t="s">
        <v>14</v>
      </c>
      <c r="F31097" t="s">
        <v>2978</v>
      </c>
      <c r="G31097">
        <v>77</v>
      </c>
      <c r="H31097" t="s">
        <v>9901</v>
      </c>
      <c r="I31097" t="s">
        <v>23898</v>
      </c>
      <c r="J31097" s="1">
        <v>41278</v>
      </c>
      <c r="K31097" t="b">
        <f>IFERROR(VLOOKUP(F31097,english_mapping!A:B,2,FALSE),"NA")</f>
        <v>0</v>
      </c>
      <c r="L31097" t="str">
        <f t="shared" si="485"/>
        <v>Indoor Positioning</v>
      </c>
    </row>
    <row r="31098" spans="1:12" x14ac:dyDescent="0.25">
      <c r="A31098" t="s">
        <v>109745</v>
      </c>
      <c r="B31098" t="s">
        <v>109746</v>
      </c>
      <c r="C31098" t="s">
        <v>109747</v>
      </c>
      <c r="D31098" t="s">
        <v>755</v>
      </c>
      <c r="E31098" t="s">
        <v>109</v>
      </c>
      <c r="F31098" t="s">
        <v>1087</v>
      </c>
      <c r="G31098">
        <v>7</v>
      </c>
      <c r="H31098" t="s">
        <v>58641</v>
      </c>
      <c r="I31098" t="s">
        <v>58641</v>
      </c>
      <c r="K31098" t="b">
        <f>IFERROR(VLOOKUP(F31098,english_mapping!A:B,2,FALSE),"NA")</f>
        <v>0</v>
      </c>
      <c r="L31098" t="str">
        <f t="shared" si="485"/>
        <v>Hardware + Software</v>
      </c>
    </row>
    <row r="31099" spans="1:12" x14ac:dyDescent="0.25">
      <c r="A31099" t="s">
        <v>109748</v>
      </c>
      <c r="B31099" t="s">
        <v>109749</v>
      </c>
      <c r="C31099" t="s">
        <v>109750</v>
      </c>
      <c r="D31099" t="s">
        <v>109751</v>
      </c>
      <c r="E31099" t="s">
        <v>14</v>
      </c>
      <c r="F31099" t="s">
        <v>15</v>
      </c>
      <c r="G31099">
        <v>7</v>
      </c>
      <c r="H31099" t="s">
        <v>684</v>
      </c>
      <c r="I31099" t="s">
        <v>684</v>
      </c>
      <c r="J31099" t="s">
        <v>103958</v>
      </c>
      <c r="K31099" t="b">
        <f>IFERROR(VLOOKUP(F31099,english_mapping!A:B,2,FALSE),"NA")</f>
        <v>1</v>
      </c>
      <c r="L31099" t="str">
        <f t="shared" si="485"/>
        <v>Content Creators</v>
      </c>
    </row>
    <row r="31100" spans="1:12" x14ac:dyDescent="0.25">
      <c r="A31100" t="s">
        <v>109752</v>
      </c>
      <c r="B31100" t="s">
        <v>109753</v>
      </c>
      <c r="C31100" t="s">
        <v>109754</v>
      </c>
      <c r="D31100" t="s">
        <v>109755</v>
      </c>
      <c r="E31100" t="s">
        <v>109</v>
      </c>
      <c r="F31100" t="s">
        <v>21</v>
      </c>
      <c r="G31100" t="s">
        <v>59</v>
      </c>
      <c r="H31100" t="s">
        <v>60</v>
      </c>
      <c r="I31100" t="s">
        <v>66</v>
      </c>
      <c r="J31100" s="1">
        <v>37622</v>
      </c>
      <c r="K31100" t="b">
        <f>IFERROR(VLOOKUP(F31100,english_mapping!A:B,2,FALSE),"NA")</f>
        <v>1</v>
      </c>
      <c r="L31100" t="str">
        <f t="shared" si="485"/>
        <v>Advertising</v>
      </c>
    </row>
    <row r="31101" spans="1:12" x14ac:dyDescent="0.25">
      <c r="A31101" t="s">
        <v>109756</v>
      </c>
      <c r="B31101" t="s">
        <v>109757</v>
      </c>
      <c r="C31101" t="s">
        <v>109758</v>
      </c>
      <c r="D31101" t="s">
        <v>109759</v>
      </c>
      <c r="E31101" t="s">
        <v>14</v>
      </c>
      <c r="F31101" t="s">
        <v>161</v>
      </c>
      <c r="G31101" t="s">
        <v>162</v>
      </c>
      <c r="H31101" t="s">
        <v>82730</v>
      </c>
      <c r="I31101" t="s">
        <v>82730</v>
      </c>
      <c r="J31101" t="s">
        <v>5326</v>
      </c>
      <c r="K31101" t="b">
        <f>IFERROR(VLOOKUP(F31101,english_mapping!A:B,2,FALSE),"NA")</f>
        <v>0</v>
      </c>
      <c r="L31101" t="str">
        <f t="shared" si="485"/>
        <v>Advertising</v>
      </c>
    </row>
    <row r="31102" spans="1:12" x14ac:dyDescent="0.25">
      <c r="A31102" t="s">
        <v>109760</v>
      </c>
      <c r="B31102" t="s">
        <v>109761</v>
      </c>
      <c r="C31102" t="s">
        <v>109762</v>
      </c>
      <c r="D31102" t="s">
        <v>262</v>
      </c>
      <c r="E31102" t="s">
        <v>14</v>
      </c>
      <c r="F31102" t="s">
        <v>21</v>
      </c>
      <c r="G31102" t="s">
        <v>59</v>
      </c>
      <c r="H31102" t="s">
        <v>60</v>
      </c>
      <c r="I31102" t="s">
        <v>1128</v>
      </c>
      <c r="J31102" s="1">
        <v>36526</v>
      </c>
      <c r="K31102" t="b">
        <f>IFERROR(VLOOKUP(F31102,english_mapping!A:B,2,FALSE),"NA")</f>
        <v>1</v>
      </c>
      <c r="L31102" t="str">
        <f t="shared" si="485"/>
        <v>Enterprise Software</v>
      </c>
    </row>
    <row r="31103" spans="1:12" x14ac:dyDescent="0.25">
      <c r="A31103" t="s">
        <v>109763</v>
      </c>
      <c r="B31103" t="s">
        <v>109764</v>
      </c>
      <c r="C31103" t="s">
        <v>109765</v>
      </c>
      <c r="D31103" t="s">
        <v>72443</v>
      </c>
      <c r="E31103" t="s">
        <v>14</v>
      </c>
      <c r="F31103" t="s">
        <v>1087</v>
      </c>
      <c r="G31103">
        <v>2</v>
      </c>
      <c r="H31103" t="s">
        <v>1775</v>
      </c>
      <c r="I31103" t="s">
        <v>1775</v>
      </c>
      <c r="K31103" t="b">
        <f>IFERROR(VLOOKUP(F31103,english_mapping!A:B,2,FALSE),"NA")</f>
        <v>0</v>
      </c>
      <c r="L31103" t="str">
        <f t="shared" si="485"/>
        <v>Banking</v>
      </c>
    </row>
    <row r="31104" spans="1:12" x14ac:dyDescent="0.25">
      <c r="A31104" t="s">
        <v>109766</v>
      </c>
      <c r="B31104" t="s">
        <v>109767</v>
      </c>
      <c r="C31104" t="s">
        <v>109768</v>
      </c>
      <c r="D31104" t="s">
        <v>316</v>
      </c>
      <c r="E31104" t="s">
        <v>14</v>
      </c>
      <c r="F31104" t="s">
        <v>21</v>
      </c>
      <c r="G31104" t="s">
        <v>101</v>
      </c>
      <c r="H31104" t="s">
        <v>102</v>
      </c>
      <c r="I31104" t="s">
        <v>103</v>
      </c>
      <c r="J31104" s="1">
        <v>41640</v>
      </c>
      <c r="K31104" t="b">
        <f>IFERROR(VLOOKUP(F31104,english_mapping!A:B,2,FALSE),"NA")</f>
        <v>1</v>
      </c>
      <c r="L31104" t="str">
        <f t="shared" si="485"/>
        <v>Internet</v>
      </c>
    </row>
    <row r="31105" spans="1:12" x14ac:dyDescent="0.25">
      <c r="A31105" t="s">
        <v>109769</v>
      </c>
      <c r="B31105" t="s">
        <v>109770</v>
      </c>
      <c r="C31105" t="s">
        <v>109771</v>
      </c>
      <c r="D31105" t="s">
        <v>356</v>
      </c>
      <c r="E31105" t="s">
        <v>14</v>
      </c>
      <c r="F31105" t="s">
        <v>21</v>
      </c>
      <c r="G31105" t="s">
        <v>59</v>
      </c>
      <c r="H31105" t="s">
        <v>1249</v>
      </c>
      <c r="I31105" t="s">
        <v>11193</v>
      </c>
      <c r="K31105" t="b">
        <f>IFERROR(VLOOKUP(F31105,english_mapping!A:B,2,FALSE),"NA")</f>
        <v>1</v>
      </c>
      <c r="L31105" t="str">
        <f t="shared" si="485"/>
        <v>Manufacturing</v>
      </c>
    </row>
    <row r="31106" spans="1:12" x14ac:dyDescent="0.25">
      <c r="A31106" t="s">
        <v>109772</v>
      </c>
      <c r="B31106" t="s">
        <v>109773</v>
      </c>
      <c r="C31106" t="s">
        <v>109774</v>
      </c>
      <c r="D31106" t="s">
        <v>109775</v>
      </c>
      <c r="E31106" t="s">
        <v>14</v>
      </c>
      <c r="F31106" t="s">
        <v>1087</v>
      </c>
      <c r="G31106">
        <v>2</v>
      </c>
      <c r="H31106" t="s">
        <v>1775</v>
      </c>
      <c r="I31106" t="s">
        <v>30604</v>
      </c>
      <c r="J31106" s="1">
        <v>41642</v>
      </c>
      <c r="K31106" t="b">
        <f>IFERROR(VLOOKUP(F31106,english_mapping!A:B,2,FALSE),"NA")</f>
        <v>0</v>
      </c>
      <c r="L31106" t="str">
        <f t="shared" si="485"/>
        <v>Engineering Firms</v>
      </c>
    </row>
    <row r="31107" spans="1:12" x14ac:dyDescent="0.25">
      <c r="A31107" t="s">
        <v>109776</v>
      </c>
      <c r="B31107" t="s">
        <v>109777</v>
      </c>
      <c r="C31107" t="s">
        <v>109778</v>
      </c>
      <c r="D31107" t="s">
        <v>109779</v>
      </c>
      <c r="E31107" t="s">
        <v>14</v>
      </c>
      <c r="F31107" t="s">
        <v>21</v>
      </c>
      <c r="G31107" t="s">
        <v>84</v>
      </c>
      <c r="H31107" t="s">
        <v>85</v>
      </c>
      <c r="I31107" t="s">
        <v>85</v>
      </c>
      <c r="J31107" s="1">
        <v>39083</v>
      </c>
      <c r="K31107" t="b">
        <f>IFERROR(VLOOKUP(F31107,english_mapping!A:B,2,FALSE),"NA")</f>
        <v>1</v>
      </c>
      <c r="L31107" t="str">
        <f t="shared" si="485"/>
        <v>Android</v>
      </c>
    </row>
    <row r="31108" spans="1:12" x14ac:dyDescent="0.25">
      <c r="A31108" t="s">
        <v>109780</v>
      </c>
      <c r="B31108" t="s">
        <v>109781</v>
      </c>
      <c r="C31108" t="s">
        <v>109782</v>
      </c>
      <c r="D31108" t="s">
        <v>109783</v>
      </c>
      <c r="E31108" t="s">
        <v>109</v>
      </c>
      <c r="F31108" t="s">
        <v>1151</v>
      </c>
      <c r="G31108">
        <v>25</v>
      </c>
      <c r="H31108" t="s">
        <v>1618</v>
      </c>
      <c r="I31108" t="s">
        <v>1619</v>
      </c>
      <c r="J31108" s="1">
        <v>38728</v>
      </c>
      <c r="K31108" t="b">
        <f>IFERROR(VLOOKUP(F31108,english_mapping!A:B,2,FALSE),"NA")</f>
        <v>0</v>
      </c>
      <c r="L31108" t="str">
        <f t="shared" ref="L31108:L31171" si="486">IFERROR(LEFT(D31108,(FIND("|",D31108))-1),D31108)</f>
        <v>Android</v>
      </c>
    </row>
    <row r="31109" spans="1:12" x14ac:dyDescent="0.25">
      <c r="A31109" t="s">
        <v>109784</v>
      </c>
      <c r="B31109" t="s">
        <v>109785</v>
      </c>
      <c r="C31109" t="s">
        <v>109786</v>
      </c>
      <c r="D31109" t="s">
        <v>109787</v>
      </c>
      <c r="E31109" t="s">
        <v>205</v>
      </c>
      <c r="J31109" s="1">
        <v>41640</v>
      </c>
      <c r="K31109" t="str">
        <f>IFERROR(VLOOKUP(F31109,english_mapping!A:B,2,FALSE),"NA")</f>
        <v>NA</v>
      </c>
      <c r="L31109" t="str">
        <f t="shared" si="486"/>
        <v>Retail Technology</v>
      </c>
    </row>
    <row r="31110" spans="1:12" x14ac:dyDescent="0.25">
      <c r="A31110" t="s">
        <v>109788</v>
      </c>
      <c r="B31110" t="s">
        <v>109789</v>
      </c>
      <c r="C31110" t="s">
        <v>109790</v>
      </c>
      <c r="D31110" t="s">
        <v>109791</v>
      </c>
      <c r="E31110" t="s">
        <v>14</v>
      </c>
      <c r="F31110" t="s">
        <v>21</v>
      </c>
      <c r="G31110" t="s">
        <v>434</v>
      </c>
      <c r="H31110" t="s">
        <v>535</v>
      </c>
      <c r="I31110" t="s">
        <v>33081</v>
      </c>
      <c r="J31110" s="1">
        <v>39448</v>
      </c>
      <c r="K31110" t="b">
        <f>IFERROR(VLOOKUP(F31110,english_mapping!A:B,2,FALSE),"NA")</f>
        <v>1</v>
      </c>
      <c r="L31110" t="str">
        <f t="shared" si="486"/>
        <v>Education</v>
      </c>
    </row>
    <row r="31111" spans="1:12" x14ac:dyDescent="0.25">
      <c r="A31111" t="s">
        <v>109792</v>
      </c>
      <c r="B31111" t="s">
        <v>109793</v>
      </c>
      <c r="C31111" t="s">
        <v>109794</v>
      </c>
      <c r="D31111" t="s">
        <v>45</v>
      </c>
      <c r="E31111" t="s">
        <v>14</v>
      </c>
      <c r="F31111" t="s">
        <v>33</v>
      </c>
      <c r="G31111">
        <v>30</v>
      </c>
      <c r="H31111" t="s">
        <v>2780</v>
      </c>
      <c r="I31111" t="s">
        <v>2780</v>
      </c>
      <c r="J31111" s="1">
        <v>37622</v>
      </c>
      <c r="K31111" t="b">
        <f>IFERROR(VLOOKUP(F31111,english_mapping!A:B,2,FALSE),"NA")</f>
        <v>0</v>
      </c>
      <c r="L31111" t="str">
        <f t="shared" si="486"/>
        <v>Games</v>
      </c>
    </row>
    <row r="31112" spans="1:12" x14ac:dyDescent="0.25">
      <c r="A31112" t="s">
        <v>109795</v>
      </c>
      <c r="B31112" t="s">
        <v>109796</v>
      </c>
      <c r="D31112" t="s">
        <v>45</v>
      </c>
      <c r="E31112" t="s">
        <v>14</v>
      </c>
      <c r="F31112" t="s">
        <v>21</v>
      </c>
      <c r="G31112" t="s">
        <v>101</v>
      </c>
      <c r="H31112" t="s">
        <v>102</v>
      </c>
      <c r="I31112" t="s">
        <v>103</v>
      </c>
      <c r="J31112" s="1">
        <v>41405</v>
      </c>
      <c r="K31112" t="b">
        <f>IFERROR(VLOOKUP(F31112,english_mapping!A:B,2,FALSE),"NA")</f>
        <v>1</v>
      </c>
      <c r="L31112" t="str">
        <f t="shared" si="486"/>
        <v>Games</v>
      </c>
    </row>
    <row r="31113" spans="1:12" x14ac:dyDescent="0.25">
      <c r="A31113" t="s">
        <v>109797</v>
      </c>
      <c r="B31113" t="s">
        <v>109798</v>
      </c>
      <c r="C31113" t="s">
        <v>109799</v>
      </c>
      <c r="D31113" t="s">
        <v>32</v>
      </c>
      <c r="E31113" t="s">
        <v>14</v>
      </c>
      <c r="F31113" t="s">
        <v>33</v>
      </c>
      <c r="G31113">
        <v>22</v>
      </c>
      <c r="H31113" t="s">
        <v>34</v>
      </c>
      <c r="I31113" t="s">
        <v>34</v>
      </c>
      <c r="J31113" s="1">
        <v>38364</v>
      </c>
      <c r="K31113" t="b">
        <f>IFERROR(VLOOKUP(F31113,english_mapping!A:B,2,FALSE),"NA")</f>
        <v>0</v>
      </c>
      <c r="L31113" t="str">
        <f t="shared" si="486"/>
        <v>Curated Web</v>
      </c>
    </row>
    <row r="31114" spans="1:12" x14ac:dyDescent="0.25">
      <c r="A31114" t="s">
        <v>109800</v>
      </c>
      <c r="B31114" t="s">
        <v>109801</v>
      </c>
      <c r="C31114" t="s">
        <v>109802</v>
      </c>
      <c r="D31114" t="s">
        <v>38</v>
      </c>
      <c r="E31114" t="s">
        <v>14</v>
      </c>
      <c r="F31114" t="s">
        <v>21</v>
      </c>
      <c r="G31114" t="s">
        <v>154</v>
      </c>
      <c r="H31114" t="s">
        <v>242</v>
      </c>
      <c r="I31114" t="s">
        <v>7738</v>
      </c>
      <c r="J31114" s="1">
        <v>36161</v>
      </c>
      <c r="K31114" t="b">
        <f>IFERROR(VLOOKUP(F31114,english_mapping!A:B,2,FALSE),"NA")</f>
        <v>1</v>
      </c>
      <c r="L31114" t="str">
        <f t="shared" si="486"/>
        <v>Software</v>
      </c>
    </row>
    <row r="31115" spans="1:12" x14ac:dyDescent="0.25">
      <c r="A31115" t="s">
        <v>109803</v>
      </c>
      <c r="B31115" t="s">
        <v>109804</v>
      </c>
      <c r="C31115" t="s">
        <v>109805</v>
      </c>
      <c r="D31115" t="s">
        <v>109806</v>
      </c>
      <c r="E31115" t="s">
        <v>14</v>
      </c>
      <c r="J31115" t="s">
        <v>85709</v>
      </c>
      <c r="K31115" t="str">
        <f>IFERROR(VLOOKUP(F31115,english_mapping!A:B,2,FALSE),"NA")</f>
        <v>NA</v>
      </c>
      <c r="L31115" t="str">
        <f t="shared" si="486"/>
        <v>Events</v>
      </c>
    </row>
    <row r="31116" spans="1:12" x14ac:dyDescent="0.25">
      <c r="A31116" t="s">
        <v>109807</v>
      </c>
      <c r="B31116" t="s">
        <v>109808</v>
      </c>
      <c r="C31116" t="s">
        <v>109809</v>
      </c>
      <c r="D31116" t="s">
        <v>109810</v>
      </c>
      <c r="E31116" t="s">
        <v>14</v>
      </c>
      <c r="F31116" t="s">
        <v>21</v>
      </c>
      <c r="G31116" t="s">
        <v>138</v>
      </c>
      <c r="H31116" t="s">
        <v>139</v>
      </c>
      <c r="I31116" t="s">
        <v>442</v>
      </c>
      <c r="J31116" s="1">
        <v>40189</v>
      </c>
      <c r="K31116" t="b">
        <f>IFERROR(VLOOKUP(F31116,english_mapping!A:B,2,FALSE),"NA")</f>
        <v>1</v>
      </c>
      <c r="L31116" t="str">
        <f t="shared" si="486"/>
        <v>Analytics</v>
      </c>
    </row>
    <row r="31117" spans="1:12" x14ac:dyDescent="0.25">
      <c r="A31117" t="s">
        <v>109811</v>
      </c>
      <c r="B31117" t="s">
        <v>109812</v>
      </c>
      <c r="C31117" t="s">
        <v>109813</v>
      </c>
      <c r="D31117" t="s">
        <v>1538</v>
      </c>
      <c r="E31117" t="s">
        <v>14</v>
      </c>
      <c r="F31117" t="s">
        <v>21</v>
      </c>
      <c r="G31117" t="s">
        <v>117</v>
      </c>
      <c r="H31117" t="s">
        <v>535</v>
      </c>
      <c r="I31117" t="s">
        <v>4791</v>
      </c>
      <c r="J31117" s="1">
        <v>37622</v>
      </c>
      <c r="K31117" t="b">
        <f>IFERROR(VLOOKUP(F31117,english_mapping!A:B,2,FALSE),"NA")</f>
        <v>1</v>
      </c>
      <c r="L31117" t="str">
        <f t="shared" si="486"/>
        <v>Security</v>
      </c>
    </row>
    <row r="31118" spans="1:12" x14ac:dyDescent="0.25">
      <c r="A31118" t="s">
        <v>109814</v>
      </c>
      <c r="B31118" t="s">
        <v>109815</v>
      </c>
      <c r="C31118" t="s">
        <v>109816</v>
      </c>
      <c r="D31118" t="s">
        <v>65</v>
      </c>
      <c r="E31118" t="s">
        <v>14</v>
      </c>
      <c r="F31118" t="s">
        <v>21</v>
      </c>
      <c r="G31118" t="s">
        <v>59</v>
      </c>
      <c r="H31118" t="s">
        <v>60</v>
      </c>
      <c r="I31118" t="s">
        <v>66</v>
      </c>
      <c r="K31118" t="b">
        <f>IFERROR(VLOOKUP(F31118,english_mapping!A:B,2,FALSE),"NA")</f>
        <v>1</v>
      </c>
      <c r="L31118" t="str">
        <f t="shared" si="486"/>
        <v>Mobile</v>
      </c>
    </row>
    <row r="31119" spans="1:12" x14ac:dyDescent="0.25">
      <c r="A31119" t="s">
        <v>109817</v>
      </c>
      <c r="B31119" t="s">
        <v>109818</v>
      </c>
      <c r="C31119" t="s">
        <v>109819</v>
      </c>
      <c r="D31119" t="s">
        <v>109820</v>
      </c>
      <c r="E31119" t="s">
        <v>14</v>
      </c>
      <c r="F31119" t="s">
        <v>124</v>
      </c>
      <c r="G31119" t="s">
        <v>325</v>
      </c>
      <c r="H31119" t="s">
        <v>126</v>
      </c>
      <c r="I31119" t="s">
        <v>326</v>
      </c>
      <c r="J31119" s="1">
        <v>40552</v>
      </c>
      <c r="K31119" t="b">
        <f>IFERROR(VLOOKUP(F31119,english_mapping!A:B,2,FALSE),"NA")</f>
        <v>1</v>
      </c>
      <c r="L31119" t="str">
        <f t="shared" si="486"/>
        <v>Coffee</v>
      </c>
    </row>
    <row r="31120" spans="1:12" x14ac:dyDescent="0.25">
      <c r="A31120" t="s">
        <v>109821</v>
      </c>
      <c r="B31120" t="s">
        <v>109822</v>
      </c>
      <c r="C31120" t="s">
        <v>109823</v>
      </c>
      <c r="D31120" t="s">
        <v>755</v>
      </c>
      <c r="E31120" t="s">
        <v>14</v>
      </c>
      <c r="F31120" t="s">
        <v>21</v>
      </c>
      <c r="G31120" t="s">
        <v>9301</v>
      </c>
      <c r="H31120" t="s">
        <v>9963</v>
      </c>
      <c r="I31120" t="s">
        <v>109824</v>
      </c>
      <c r="J31120" s="1">
        <v>41275</v>
      </c>
      <c r="K31120" t="b">
        <f>IFERROR(VLOOKUP(F31120,english_mapping!A:B,2,FALSE),"NA")</f>
        <v>1</v>
      </c>
      <c r="L31120" t="str">
        <f t="shared" si="486"/>
        <v>Hardware + Software</v>
      </c>
    </row>
    <row r="31121" spans="1:12" x14ac:dyDescent="0.25">
      <c r="A31121" t="s">
        <v>109825</v>
      </c>
      <c r="B31121" t="s">
        <v>109826</v>
      </c>
      <c r="C31121" t="s">
        <v>109827</v>
      </c>
      <c r="D31121" t="s">
        <v>109828</v>
      </c>
      <c r="E31121" t="s">
        <v>14</v>
      </c>
      <c r="F31121" t="s">
        <v>661</v>
      </c>
      <c r="G31121">
        <v>5</v>
      </c>
      <c r="H31121" t="s">
        <v>37948</v>
      </c>
      <c r="I31121" t="s">
        <v>37948</v>
      </c>
      <c r="J31121" t="s">
        <v>109829</v>
      </c>
      <c r="K31121" t="b">
        <f>IFERROR(VLOOKUP(F31121,english_mapping!A:B,2,FALSE),"NA")</f>
        <v>0</v>
      </c>
      <c r="L31121" t="str">
        <f t="shared" si="486"/>
        <v>ICT</v>
      </c>
    </row>
    <row r="31122" spans="1:12" x14ac:dyDescent="0.25">
      <c r="A31122" t="s">
        <v>109830</v>
      </c>
      <c r="B31122" t="s">
        <v>109831</v>
      </c>
      <c r="C31122" t="s">
        <v>109832</v>
      </c>
      <c r="D31122" t="s">
        <v>109833</v>
      </c>
      <c r="E31122" t="s">
        <v>14</v>
      </c>
      <c r="F31122" t="s">
        <v>21</v>
      </c>
      <c r="G31122" t="s">
        <v>138</v>
      </c>
      <c r="H31122" t="s">
        <v>139</v>
      </c>
      <c r="I31122" t="s">
        <v>139</v>
      </c>
      <c r="J31122" s="1">
        <v>40186</v>
      </c>
      <c r="K31122" t="b">
        <f>IFERROR(VLOOKUP(F31122,english_mapping!A:B,2,FALSE),"NA")</f>
        <v>1</v>
      </c>
      <c r="L31122" t="str">
        <f t="shared" si="486"/>
        <v>Enterprise Software</v>
      </c>
    </row>
    <row r="31123" spans="1:12" x14ac:dyDescent="0.25">
      <c r="A31123" t="s">
        <v>109834</v>
      </c>
      <c r="B31123" t="s">
        <v>109835</v>
      </c>
      <c r="C31123" t="s">
        <v>109836</v>
      </c>
      <c r="D31123" t="s">
        <v>26820</v>
      </c>
      <c r="E31123" t="s">
        <v>14</v>
      </c>
      <c r="F31123" t="s">
        <v>340</v>
      </c>
      <c r="G31123">
        <v>11</v>
      </c>
      <c r="H31123" t="s">
        <v>502</v>
      </c>
      <c r="I31123" t="s">
        <v>502</v>
      </c>
      <c r="J31123" s="1">
        <v>41401</v>
      </c>
      <c r="K31123" t="b">
        <f>IFERROR(VLOOKUP(F31123,english_mapping!A:B,2,FALSE),"NA")</f>
        <v>0</v>
      </c>
      <c r="L31123" t="str">
        <f t="shared" si="486"/>
        <v>Bitcoin</v>
      </c>
    </row>
    <row r="31124" spans="1:12" x14ac:dyDescent="0.25">
      <c r="A31124" t="s">
        <v>109837</v>
      </c>
      <c r="B31124" t="s">
        <v>109838</v>
      </c>
      <c r="C31124" t="s">
        <v>109839</v>
      </c>
      <c r="D31124" t="s">
        <v>109840</v>
      </c>
      <c r="E31124" t="s">
        <v>14</v>
      </c>
      <c r="F31124" t="s">
        <v>4980</v>
      </c>
      <c r="H31124" t="s">
        <v>4981</v>
      </c>
      <c r="I31124" t="s">
        <v>4981</v>
      </c>
      <c r="K31124" t="b">
        <f>IFERROR(VLOOKUP(F31124,english_mapping!A:B,2,FALSE),"NA")</f>
        <v>1</v>
      </c>
      <c r="L31124" t="str">
        <f t="shared" si="486"/>
        <v>E-Commerce</v>
      </c>
    </row>
    <row r="31125" spans="1:12" x14ac:dyDescent="0.25">
      <c r="A31125" t="s">
        <v>109841</v>
      </c>
      <c r="B31125" t="s">
        <v>109842</v>
      </c>
      <c r="C31125" t="s">
        <v>109843</v>
      </c>
      <c r="D31125" t="s">
        <v>3186</v>
      </c>
      <c r="E31125" t="s">
        <v>14</v>
      </c>
      <c r="F31125" t="s">
        <v>340</v>
      </c>
      <c r="G31125">
        <v>11</v>
      </c>
      <c r="H31125" t="s">
        <v>502</v>
      </c>
      <c r="I31125" t="s">
        <v>502</v>
      </c>
      <c r="J31125" s="1">
        <v>31778</v>
      </c>
      <c r="K31125" t="b">
        <f>IFERROR(VLOOKUP(F31125,english_mapping!A:B,2,FALSE),"NA")</f>
        <v>0</v>
      </c>
      <c r="L31125" t="str">
        <f t="shared" si="486"/>
        <v>Financial Services</v>
      </c>
    </row>
    <row r="31126" spans="1:12" x14ac:dyDescent="0.25">
      <c r="A31126" t="s">
        <v>109844</v>
      </c>
      <c r="B31126" t="s">
        <v>109845</v>
      </c>
      <c r="C31126" t="s">
        <v>109846</v>
      </c>
      <c r="D31126" t="s">
        <v>109847</v>
      </c>
      <c r="E31126" t="s">
        <v>14</v>
      </c>
      <c r="F31126" t="s">
        <v>21</v>
      </c>
      <c r="G31126" t="s">
        <v>59</v>
      </c>
      <c r="H31126" t="s">
        <v>90</v>
      </c>
      <c r="I31126" t="s">
        <v>90</v>
      </c>
      <c r="J31126" s="1">
        <v>40219</v>
      </c>
      <c r="K31126" t="b">
        <f>IFERROR(VLOOKUP(F31126,english_mapping!A:B,2,FALSE),"NA")</f>
        <v>1</v>
      </c>
      <c r="L31126" t="str">
        <f t="shared" si="486"/>
        <v>Celebrity</v>
      </c>
    </row>
    <row r="31127" spans="1:12" x14ac:dyDescent="0.25">
      <c r="A31127" t="s">
        <v>109848</v>
      </c>
      <c r="B31127" t="s">
        <v>109849</v>
      </c>
      <c r="C31127" t="s">
        <v>109850</v>
      </c>
      <c r="D31127" t="s">
        <v>38</v>
      </c>
      <c r="E31127" t="s">
        <v>14</v>
      </c>
      <c r="F31127" t="s">
        <v>52</v>
      </c>
      <c r="G31127" t="s">
        <v>3417</v>
      </c>
      <c r="H31127" t="s">
        <v>20469</v>
      </c>
      <c r="I31127" t="s">
        <v>20470</v>
      </c>
      <c r="J31127" s="1">
        <v>33970</v>
      </c>
      <c r="K31127" t="b">
        <f>IFERROR(VLOOKUP(F31127,english_mapping!A:B,2,FALSE),"NA")</f>
        <v>1</v>
      </c>
      <c r="L31127" t="str">
        <f t="shared" si="486"/>
        <v>Software</v>
      </c>
    </row>
    <row r="31128" spans="1:12" x14ac:dyDescent="0.25">
      <c r="A31128" t="s">
        <v>109851</v>
      </c>
      <c r="B31128" t="s">
        <v>109852</v>
      </c>
      <c r="C31128" t="s">
        <v>109853</v>
      </c>
      <c r="D31128" t="s">
        <v>731</v>
      </c>
      <c r="E31128" t="s">
        <v>14</v>
      </c>
      <c r="F31128" t="s">
        <v>21</v>
      </c>
      <c r="G31128" t="s">
        <v>154</v>
      </c>
      <c r="H31128" t="s">
        <v>242</v>
      </c>
      <c r="I31128" t="s">
        <v>331</v>
      </c>
      <c r="J31128" s="1">
        <v>40179</v>
      </c>
      <c r="K31128" t="b">
        <f>IFERROR(VLOOKUP(F31128,english_mapping!A:B,2,FALSE),"NA")</f>
        <v>1</v>
      </c>
      <c r="L31128" t="str">
        <f t="shared" si="486"/>
        <v>Finance</v>
      </c>
    </row>
    <row r="31129" spans="1:12" x14ac:dyDescent="0.25">
      <c r="A31129" t="s">
        <v>109854</v>
      </c>
      <c r="B31129" t="s">
        <v>109855</v>
      </c>
      <c r="C31129" t="s">
        <v>109856</v>
      </c>
      <c r="D31129" t="s">
        <v>8726</v>
      </c>
      <c r="E31129" t="s">
        <v>14</v>
      </c>
      <c r="F31129" t="s">
        <v>21</v>
      </c>
      <c r="G31129" t="s">
        <v>138</v>
      </c>
      <c r="H31129" t="s">
        <v>139</v>
      </c>
      <c r="I31129" t="s">
        <v>139</v>
      </c>
      <c r="K31129" t="b">
        <f>IFERROR(VLOOKUP(F31129,english_mapping!A:B,2,FALSE),"NA")</f>
        <v>1</v>
      </c>
      <c r="L31129" t="str">
        <f t="shared" si="486"/>
        <v>Electronics</v>
      </c>
    </row>
    <row r="31130" spans="1:12" x14ac:dyDescent="0.25">
      <c r="A31130" t="s">
        <v>109857</v>
      </c>
      <c r="B31130" t="s">
        <v>109858</v>
      </c>
      <c r="C31130" t="s">
        <v>109859</v>
      </c>
      <c r="D31130" t="s">
        <v>51</v>
      </c>
      <c r="E31130" t="s">
        <v>14</v>
      </c>
      <c r="F31130" t="s">
        <v>21</v>
      </c>
      <c r="G31130" t="s">
        <v>138</v>
      </c>
      <c r="H31130" t="s">
        <v>139</v>
      </c>
      <c r="I31130" t="s">
        <v>139</v>
      </c>
      <c r="K31130" t="b">
        <f>IFERROR(VLOOKUP(F31130,english_mapping!A:B,2,FALSE),"NA")</f>
        <v>1</v>
      </c>
      <c r="L31130" t="str">
        <f t="shared" si="486"/>
        <v>Biotechnology</v>
      </c>
    </row>
    <row r="31131" spans="1:12" x14ac:dyDescent="0.25">
      <c r="A31131" t="s">
        <v>109860</v>
      </c>
      <c r="B31131" t="s">
        <v>109861</v>
      </c>
      <c r="C31131" t="s">
        <v>109862</v>
      </c>
      <c r="D31131" t="s">
        <v>109863</v>
      </c>
      <c r="E31131" t="s">
        <v>14</v>
      </c>
      <c r="F31131" t="s">
        <v>15</v>
      </c>
      <c r="G31131">
        <v>7</v>
      </c>
      <c r="H31131" t="s">
        <v>684</v>
      </c>
      <c r="I31131" t="s">
        <v>684</v>
      </c>
      <c r="J31131" s="1">
        <v>41282</v>
      </c>
      <c r="K31131" t="b">
        <f>IFERROR(VLOOKUP(F31131,english_mapping!A:B,2,FALSE),"NA")</f>
        <v>1</v>
      </c>
      <c r="L31131" t="str">
        <f t="shared" si="486"/>
        <v>New Product Development</v>
      </c>
    </row>
    <row r="31132" spans="1:12" x14ac:dyDescent="0.25">
      <c r="A31132" t="s">
        <v>109864</v>
      </c>
      <c r="B31132" t="s">
        <v>109865</v>
      </c>
      <c r="C31132" t="s">
        <v>109866</v>
      </c>
      <c r="D31132" t="s">
        <v>32</v>
      </c>
      <c r="E31132" t="s">
        <v>14</v>
      </c>
      <c r="F31132" t="s">
        <v>21</v>
      </c>
      <c r="G31132" t="s">
        <v>138</v>
      </c>
      <c r="H31132" t="s">
        <v>139</v>
      </c>
      <c r="I31132" t="s">
        <v>139</v>
      </c>
      <c r="J31132" s="1">
        <v>39814</v>
      </c>
      <c r="K31132" t="b">
        <f>IFERROR(VLOOKUP(F31132,english_mapping!A:B,2,FALSE),"NA")</f>
        <v>1</v>
      </c>
      <c r="L31132" t="str">
        <f t="shared" si="486"/>
        <v>Curated Web</v>
      </c>
    </row>
    <row r="31133" spans="1:12" x14ac:dyDescent="0.25">
      <c r="A31133" t="s">
        <v>109867</v>
      </c>
      <c r="B31133" t="s">
        <v>109868</v>
      </c>
      <c r="C31133" t="s">
        <v>109869</v>
      </c>
      <c r="D31133" t="s">
        <v>123</v>
      </c>
      <c r="E31133" t="s">
        <v>14</v>
      </c>
      <c r="F31133" t="s">
        <v>21</v>
      </c>
      <c r="G31133" t="s">
        <v>138</v>
      </c>
      <c r="H31133" t="s">
        <v>139</v>
      </c>
      <c r="I31133" t="s">
        <v>139</v>
      </c>
      <c r="J31133" s="1">
        <v>41283</v>
      </c>
      <c r="K31133" t="b">
        <f>IFERROR(VLOOKUP(F31133,english_mapping!A:B,2,FALSE),"NA")</f>
        <v>1</v>
      </c>
      <c r="L31133" t="str">
        <f t="shared" si="486"/>
        <v>Education</v>
      </c>
    </row>
    <row r="31134" spans="1:12" x14ac:dyDescent="0.25">
      <c r="A31134" t="s">
        <v>109870</v>
      </c>
      <c r="B31134" t="s">
        <v>109871</v>
      </c>
      <c r="D31134" t="s">
        <v>51</v>
      </c>
      <c r="E31134" t="s">
        <v>109</v>
      </c>
      <c r="F31134" t="s">
        <v>21</v>
      </c>
      <c r="G31134" t="s">
        <v>59</v>
      </c>
      <c r="H31134" t="s">
        <v>60</v>
      </c>
      <c r="I31134" t="s">
        <v>4236</v>
      </c>
      <c r="J31134" s="1">
        <v>34700</v>
      </c>
      <c r="K31134" t="b">
        <f>IFERROR(VLOOKUP(F31134,english_mapping!A:B,2,FALSE),"NA")</f>
        <v>1</v>
      </c>
      <c r="L31134" t="str">
        <f t="shared" si="486"/>
        <v>Biotechnology</v>
      </c>
    </row>
    <row r="31135" spans="1:12" x14ac:dyDescent="0.25">
      <c r="A31135" t="s">
        <v>109872</v>
      </c>
      <c r="B31135" t="s">
        <v>109873</v>
      </c>
      <c r="C31135" t="s">
        <v>109874</v>
      </c>
      <c r="D31135" t="s">
        <v>109875</v>
      </c>
      <c r="E31135" t="s">
        <v>109</v>
      </c>
      <c r="F31135" t="s">
        <v>21</v>
      </c>
      <c r="G31135" t="s">
        <v>59</v>
      </c>
      <c r="H31135" t="s">
        <v>60</v>
      </c>
      <c r="I31135" t="s">
        <v>269</v>
      </c>
      <c r="J31135" s="1">
        <v>41640</v>
      </c>
      <c r="K31135" t="b">
        <f>IFERROR(VLOOKUP(F31135,english_mapping!A:B,2,FALSE),"NA")</f>
        <v>1</v>
      </c>
      <c r="L31135" t="str">
        <f t="shared" si="486"/>
        <v>Mobile Advertising</v>
      </c>
    </row>
    <row r="31136" spans="1:12" x14ac:dyDescent="0.25">
      <c r="A31136" t="s">
        <v>109876</v>
      </c>
      <c r="B31136" t="s">
        <v>109877</v>
      </c>
      <c r="C31136" t="s">
        <v>109878</v>
      </c>
      <c r="D31136" t="s">
        <v>755</v>
      </c>
      <c r="E31136" t="s">
        <v>14</v>
      </c>
      <c r="F31136" t="s">
        <v>21</v>
      </c>
      <c r="G31136" t="s">
        <v>101</v>
      </c>
      <c r="H31136" t="s">
        <v>102</v>
      </c>
      <c r="I31136" t="s">
        <v>103</v>
      </c>
      <c r="J31136" s="1">
        <v>39814</v>
      </c>
      <c r="K31136" t="b">
        <f>IFERROR(VLOOKUP(F31136,english_mapping!A:B,2,FALSE),"NA")</f>
        <v>1</v>
      </c>
      <c r="L31136" t="str">
        <f t="shared" si="486"/>
        <v>Hardware + Software</v>
      </c>
    </row>
    <row r="31137" spans="1:12" x14ac:dyDescent="0.25">
      <c r="A31137" t="s">
        <v>109879</v>
      </c>
      <c r="B31137" t="s">
        <v>109880</v>
      </c>
      <c r="C31137" t="s">
        <v>109881</v>
      </c>
      <c r="D31137" t="s">
        <v>1709</v>
      </c>
      <c r="E31137" t="s">
        <v>14</v>
      </c>
      <c r="F31137" t="s">
        <v>15</v>
      </c>
      <c r="G31137">
        <v>16</v>
      </c>
      <c r="H31137" t="s">
        <v>8108</v>
      </c>
      <c r="I31137" t="s">
        <v>8108</v>
      </c>
      <c r="J31137" s="1">
        <v>41643</v>
      </c>
      <c r="K31137" t="b">
        <f>IFERROR(VLOOKUP(F31137,english_mapping!A:B,2,FALSE),"NA")</f>
        <v>1</v>
      </c>
      <c r="L31137" t="str">
        <f t="shared" si="486"/>
        <v>E-Commerce</v>
      </c>
    </row>
    <row r="31138" spans="1:12" x14ac:dyDescent="0.25">
      <c r="A31138" t="s">
        <v>109882</v>
      </c>
      <c r="B31138" t="s">
        <v>109883</v>
      </c>
      <c r="C31138" t="s">
        <v>109884</v>
      </c>
      <c r="D31138" t="s">
        <v>32</v>
      </c>
      <c r="E31138" t="s">
        <v>109</v>
      </c>
      <c r="F31138" t="s">
        <v>21</v>
      </c>
      <c r="G31138" t="s">
        <v>59</v>
      </c>
      <c r="H31138" t="s">
        <v>60</v>
      </c>
      <c r="I31138" t="s">
        <v>61</v>
      </c>
      <c r="J31138" s="1">
        <v>38353</v>
      </c>
      <c r="K31138" t="b">
        <f>IFERROR(VLOOKUP(F31138,english_mapping!A:B,2,FALSE),"NA")</f>
        <v>1</v>
      </c>
      <c r="L31138" t="str">
        <f t="shared" si="486"/>
        <v>Curated Web</v>
      </c>
    </row>
    <row r="31139" spans="1:12" x14ac:dyDescent="0.25">
      <c r="A31139" t="s">
        <v>109885</v>
      </c>
      <c r="B31139" t="s">
        <v>109886</v>
      </c>
      <c r="D31139" t="s">
        <v>51</v>
      </c>
      <c r="E31139" t="s">
        <v>14</v>
      </c>
      <c r="F31139" t="s">
        <v>21</v>
      </c>
      <c r="G31139" t="s">
        <v>154</v>
      </c>
      <c r="H31139" t="s">
        <v>242</v>
      </c>
      <c r="I31139" t="s">
        <v>326</v>
      </c>
      <c r="K31139" t="b">
        <f>IFERROR(VLOOKUP(F31139,english_mapping!A:B,2,FALSE),"NA")</f>
        <v>1</v>
      </c>
      <c r="L31139" t="str">
        <f t="shared" si="486"/>
        <v>Biotechnology</v>
      </c>
    </row>
    <row r="31140" spans="1:12" x14ac:dyDescent="0.25">
      <c r="A31140" t="s">
        <v>109887</v>
      </c>
      <c r="B31140" t="s">
        <v>109888</v>
      </c>
      <c r="C31140" t="s">
        <v>109889</v>
      </c>
      <c r="D31140" t="s">
        <v>7754</v>
      </c>
      <c r="E31140" t="s">
        <v>701</v>
      </c>
      <c r="F31140" t="s">
        <v>21</v>
      </c>
      <c r="G31140" t="s">
        <v>285</v>
      </c>
      <c r="H31140" t="s">
        <v>889</v>
      </c>
      <c r="I31140" t="s">
        <v>889</v>
      </c>
      <c r="J31140" s="1">
        <v>37622</v>
      </c>
      <c r="K31140" t="b">
        <f>IFERROR(VLOOKUP(F31140,english_mapping!A:B,2,FALSE),"NA")</f>
        <v>1</v>
      </c>
      <c r="L31140" t="str">
        <f t="shared" si="486"/>
        <v>Energy</v>
      </c>
    </row>
    <row r="31141" spans="1:12" x14ac:dyDescent="0.25">
      <c r="A31141" t="s">
        <v>109890</v>
      </c>
      <c r="B31141" t="s">
        <v>109891</v>
      </c>
      <c r="C31141" t="s">
        <v>109892</v>
      </c>
      <c r="D31141" t="s">
        <v>780</v>
      </c>
      <c r="E31141" t="s">
        <v>14</v>
      </c>
      <c r="F31141" t="s">
        <v>15</v>
      </c>
      <c r="G31141">
        <v>19</v>
      </c>
      <c r="H31141" t="s">
        <v>479</v>
      </c>
      <c r="I31141" t="s">
        <v>479</v>
      </c>
      <c r="J31141" s="1">
        <v>35431</v>
      </c>
      <c r="K31141" t="b">
        <f>IFERROR(VLOOKUP(F31141,english_mapping!A:B,2,FALSE),"NA")</f>
        <v>1</v>
      </c>
      <c r="L31141" t="str">
        <f t="shared" si="486"/>
        <v>Clean Technology</v>
      </c>
    </row>
    <row r="31142" spans="1:12" x14ac:dyDescent="0.25">
      <c r="A31142" t="s">
        <v>109893</v>
      </c>
      <c r="B31142" t="s">
        <v>109894</v>
      </c>
      <c r="C31142" t="s">
        <v>109895</v>
      </c>
      <c r="D31142" t="s">
        <v>1014</v>
      </c>
      <c r="E31142" t="s">
        <v>14</v>
      </c>
      <c r="F31142" t="s">
        <v>52</v>
      </c>
      <c r="G31142" t="s">
        <v>4580</v>
      </c>
      <c r="H31142" t="s">
        <v>4581</v>
      </c>
      <c r="I31142" t="s">
        <v>27337</v>
      </c>
      <c r="J31142" t="s">
        <v>109896</v>
      </c>
      <c r="K31142" t="b">
        <f>IFERROR(VLOOKUP(F31142,english_mapping!A:B,2,FALSE),"NA")</f>
        <v>1</v>
      </c>
      <c r="L31142" t="str">
        <f t="shared" si="486"/>
        <v>Transportation</v>
      </c>
    </row>
    <row r="31143" spans="1:12" x14ac:dyDescent="0.25">
      <c r="A31143" t="s">
        <v>109897</v>
      </c>
      <c r="B31143" t="s">
        <v>109898</v>
      </c>
      <c r="C31143" t="s">
        <v>109899</v>
      </c>
      <c r="E31143" t="s">
        <v>14</v>
      </c>
      <c r="J31143" t="s">
        <v>109900</v>
      </c>
      <c r="K31143" t="str">
        <f>IFERROR(VLOOKUP(F31143,english_mapping!A:B,2,FALSE),"NA")</f>
        <v>NA</v>
      </c>
      <c r="L31143">
        <f t="shared" si="486"/>
        <v>0</v>
      </c>
    </row>
    <row r="31144" spans="1:12" x14ac:dyDescent="0.25">
      <c r="A31144" t="s">
        <v>109901</v>
      </c>
      <c r="B31144" t="s">
        <v>109902</v>
      </c>
      <c r="C31144" t="s">
        <v>109903</v>
      </c>
      <c r="D31144" t="s">
        <v>780</v>
      </c>
      <c r="E31144" t="s">
        <v>109</v>
      </c>
      <c r="F31144" t="s">
        <v>33</v>
      </c>
      <c r="G31144">
        <v>30</v>
      </c>
      <c r="H31144" t="s">
        <v>2780</v>
      </c>
      <c r="I31144" t="s">
        <v>2780</v>
      </c>
      <c r="J31144" s="1">
        <v>37987</v>
      </c>
      <c r="K31144" t="b">
        <f>IFERROR(VLOOKUP(F31144,english_mapping!A:B,2,FALSE),"NA")</f>
        <v>0</v>
      </c>
      <c r="L31144" t="str">
        <f t="shared" si="486"/>
        <v>Clean Technology</v>
      </c>
    </row>
    <row r="31145" spans="1:12" x14ac:dyDescent="0.25">
      <c r="A31145" t="s">
        <v>109904</v>
      </c>
      <c r="B31145" t="s">
        <v>109905</v>
      </c>
      <c r="C31145" t="s">
        <v>109906</v>
      </c>
      <c r="D31145" t="s">
        <v>109907</v>
      </c>
      <c r="E31145" t="s">
        <v>14</v>
      </c>
      <c r="F31145" t="s">
        <v>1151</v>
      </c>
      <c r="G31145">
        <v>25</v>
      </c>
      <c r="H31145" t="s">
        <v>1618</v>
      </c>
      <c r="I31145" t="s">
        <v>1619</v>
      </c>
      <c r="J31145" t="s">
        <v>94253</v>
      </c>
      <c r="K31145" t="b">
        <f>IFERROR(VLOOKUP(F31145,english_mapping!A:B,2,FALSE),"NA")</f>
        <v>0</v>
      </c>
      <c r="L31145" t="str">
        <f t="shared" si="486"/>
        <v>E-Commerce</v>
      </c>
    </row>
    <row r="31146" spans="1:12" x14ac:dyDescent="0.25">
      <c r="A31146" t="s">
        <v>109908</v>
      </c>
      <c r="B31146" t="s">
        <v>109909</v>
      </c>
      <c r="C31146" t="s">
        <v>109910</v>
      </c>
      <c r="D31146" t="s">
        <v>130</v>
      </c>
      <c r="E31146" t="s">
        <v>14</v>
      </c>
      <c r="F31146" t="s">
        <v>33</v>
      </c>
      <c r="G31146">
        <v>2</v>
      </c>
      <c r="H31146" t="s">
        <v>312</v>
      </c>
      <c r="I31146" t="s">
        <v>312</v>
      </c>
      <c r="J31146" s="1">
        <v>37992</v>
      </c>
      <c r="K31146" t="b">
        <f>IFERROR(VLOOKUP(F31146,english_mapping!A:B,2,FALSE),"NA")</f>
        <v>0</v>
      </c>
      <c r="L31146" t="str">
        <f t="shared" si="486"/>
        <v>Search</v>
      </c>
    </row>
    <row r="31147" spans="1:12" x14ac:dyDescent="0.25">
      <c r="A31147" t="s">
        <v>109911</v>
      </c>
      <c r="B31147" t="s">
        <v>109912</v>
      </c>
      <c r="C31147" t="s">
        <v>109913</v>
      </c>
      <c r="D31147" t="s">
        <v>70</v>
      </c>
      <c r="E31147" t="s">
        <v>14</v>
      </c>
      <c r="F31147" t="s">
        <v>33</v>
      </c>
      <c r="G31147">
        <v>22</v>
      </c>
      <c r="H31147" t="s">
        <v>34</v>
      </c>
      <c r="I31147" t="s">
        <v>34</v>
      </c>
      <c r="J31147" s="1">
        <v>40179</v>
      </c>
      <c r="K31147" t="b">
        <f>IFERROR(VLOOKUP(F31147,english_mapping!A:B,2,FALSE),"NA")</f>
        <v>0</v>
      </c>
      <c r="L31147" t="str">
        <f t="shared" si="486"/>
        <v>E-Commerce</v>
      </c>
    </row>
    <row r="31148" spans="1:12" x14ac:dyDescent="0.25">
      <c r="A31148" t="s">
        <v>109914</v>
      </c>
      <c r="B31148" t="s">
        <v>109915</v>
      </c>
      <c r="C31148" t="s">
        <v>109916</v>
      </c>
      <c r="E31148" t="s">
        <v>205</v>
      </c>
      <c r="J31148" s="1">
        <v>42005</v>
      </c>
      <c r="K31148" t="str">
        <f>IFERROR(VLOOKUP(F31148,english_mapping!A:B,2,FALSE),"NA")</f>
        <v>NA</v>
      </c>
      <c r="L31148">
        <f t="shared" si="486"/>
        <v>0</v>
      </c>
    </row>
    <row r="31149" spans="1:12" x14ac:dyDescent="0.25">
      <c r="A31149" t="s">
        <v>109917</v>
      </c>
      <c r="B31149" t="s">
        <v>109918</v>
      </c>
      <c r="C31149" t="s">
        <v>109919</v>
      </c>
      <c r="D31149" t="s">
        <v>45</v>
      </c>
      <c r="E31149" t="s">
        <v>14</v>
      </c>
      <c r="J31149" s="1">
        <v>40179</v>
      </c>
      <c r="K31149" t="str">
        <f>IFERROR(VLOOKUP(F31149,english_mapping!A:B,2,FALSE),"NA")</f>
        <v>NA</v>
      </c>
      <c r="L31149" t="str">
        <f t="shared" si="486"/>
        <v>Games</v>
      </c>
    </row>
    <row r="31150" spans="1:12" x14ac:dyDescent="0.25">
      <c r="A31150" t="s">
        <v>109920</v>
      </c>
      <c r="B31150" t="s">
        <v>109921</v>
      </c>
      <c r="C31150" t="s">
        <v>109922</v>
      </c>
      <c r="D31150" t="s">
        <v>109923</v>
      </c>
      <c r="E31150" t="s">
        <v>14</v>
      </c>
      <c r="F31150" t="s">
        <v>15</v>
      </c>
      <c r="G31150">
        <v>19</v>
      </c>
      <c r="H31150" t="s">
        <v>479</v>
      </c>
      <c r="I31150" t="s">
        <v>12216</v>
      </c>
      <c r="J31150" t="s">
        <v>109924</v>
      </c>
      <c r="K31150" t="b">
        <f>IFERROR(VLOOKUP(F31150,english_mapping!A:B,2,FALSE),"NA")</f>
        <v>1</v>
      </c>
      <c r="L31150" t="str">
        <f t="shared" si="486"/>
        <v>Banking</v>
      </c>
    </row>
    <row r="31151" spans="1:12" x14ac:dyDescent="0.25">
      <c r="A31151" t="s">
        <v>109925</v>
      </c>
      <c r="B31151" t="s">
        <v>109926</v>
      </c>
      <c r="C31151" t="s">
        <v>109927</v>
      </c>
      <c r="D31151" t="s">
        <v>109928</v>
      </c>
      <c r="E31151" t="s">
        <v>14</v>
      </c>
      <c r="F31151" t="s">
        <v>21</v>
      </c>
      <c r="G31151" t="s">
        <v>285</v>
      </c>
      <c r="H31151" t="s">
        <v>889</v>
      </c>
      <c r="I31151" t="s">
        <v>17688</v>
      </c>
      <c r="J31151" s="1">
        <v>40546</v>
      </c>
      <c r="K31151" t="b">
        <f>IFERROR(VLOOKUP(F31151,english_mapping!A:B,2,FALSE),"NA")</f>
        <v>1</v>
      </c>
      <c r="L31151" t="str">
        <f t="shared" si="486"/>
        <v>Advertising</v>
      </c>
    </row>
    <row r="31152" spans="1:12" x14ac:dyDescent="0.25">
      <c r="A31152" t="s">
        <v>109929</v>
      </c>
      <c r="B31152" t="s">
        <v>109930</v>
      </c>
      <c r="C31152" t="s">
        <v>109931</v>
      </c>
      <c r="D31152" t="s">
        <v>109932</v>
      </c>
      <c r="E31152" t="s">
        <v>205</v>
      </c>
      <c r="F31152" t="s">
        <v>21</v>
      </c>
      <c r="G31152" t="s">
        <v>59</v>
      </c>
      <c r="H31152" t="s">
        <v>60</v>
      </c>
      <c r="I31152" t="s">
        <v>66</v>
      </c>
      <c r="J31152" s="1">
        <v>40544</v>
      </c>
      <c r="K31152" t="b">
        <f>IFERROR(VLOOKUP(F31152,english_mapping!A:B,2,FALSE),"NA")</f>
        <v>1</v>
      </c>
      <c r="L31152" t="str">
        <f t="shared" si="486"/>
        <v>Credit Cards</v>
      </c>
    </row>
    <row r="31153" spans="1:12" x14ac:dyDescent="0.25">
      <c r="A31153" t="s">
        <v>109933</v>
      </c>
      <c r="B31153" t="s">
        <v>109934</v>
      </c>
      <c r="C31153" t="s">
        <v>109935</v>
      </c>
      <c r="D31153" t="s">
        <v>356</v>
      </c>
      <c r="E31153" t="s">
        <v>14</v>
      </c>
      <c r="F31153" t="s">
        <v>21</v>
      </c>
      <c r="G31153" t="s">
        <v>39</v>
      </c>
      <c r="H31153" t="s">
        <v>281</v>
      </c>
      <c r="I31153" t="s">
        <v>281</v>
      </c>
      <c r="J31153" s="1">
        <v>37987</v>
      </c>
      <c r="K31153" t="b">
        <f>IFERROR(VLOOKUP(F31153,english_mapping!A:B,2,FALSE),"NA")</f>
        <v>1</v>
      </c>
      <c r="L31153" t="str">
        <f t="shared" si="486"/>
        <v>Manufacturing</v>
      </c>
    </row>
    <row r="31154" spans="1:12" x14ac:dyDescent="0.25">
      <c r="A31154" t="s">
        <v>109936</v>
      </c>
      <c r="B31154" t="s">
        <v>109937</v>
      </c>
      <c r="C31154" t="s">
        <v>109938</v>
      </c>
      <c r="D31154" t="s">
        <v>1416</v>
      </c>
      <c r="E31154" t="s">
        <v>109</v>
      </c>
      <c r="F31154" t="s">
        <v>21</v>
      </c>
      <c r="G31154" t="s">
        <v>59</v>
      </c>
      <c r="H31154" t="s">
        <v>60</v>
      </c>
      <c r="I31154" t="s">
        <v>616</v>
      </c>
      <c r="J31154" s="1">
        <v>36892</v>
      </c>
      <c r="K31154" t="b">
        <f>IFERROR(VLOOKUP(F31154,english_mapping!A:B,2,FALSE),"NA")</f>
        <v>1</v>
      </c>
      <c r="L31154" t="str">
        <f t="shared" si="486"/>
        <v>Semiconductors</v>
      </c>
    </row>
    <row r="31155" spans="1:12" x14ac:dyDescent="0.25">
      <c r="A31155" t="s">
        <v>109939</v>
      </c>
      <c r="B31155" t="s">
        <v>109940</v>
      </c>
      <c r="C31155" t="s">
        <v>109941</v>
      </c>
      <c r="D31155" t="s">
        <v>44829</v>
      </c>
      <c r="E31155" t="s">
        <v>14</v>
      </c>
      <c r="J31155" s="1">
        <v>40554</v>
      </c>
      <c r="K31155" t="str">
        <f>IFERROR(VLOOKUP(F31155,english_mapping!A:B,2,FALSE),"NA")</f>
        <v>NA</v>
      </c>
      <c r="L31155" t="str">
        <f t="shared" si="486"/>
        <v>Educational Games</v>
      </c>
    </row>
    <row r="31156" spans="1:12" x14ac:dyDescent="0.25">
      <c r="A31156" t="s">
        <v>109942</v>
      </c>
      <c r="B31156" t="s">
        <v>109943</v>
      </c>
      <c r="C31156" t="s">
        <v>109944</v>
      </c>
      <c r="D31156" t="s">
        <v>109945</v>
      </c>
      <c r="E31156" t="s">
        <v>14</v>
      </c>
      <c r="F31156" t="s">
        <v>1283</v>
      </c>
      <c r="G31156">
        <v>42</v>
      </c>
      <c r="H31156" t="s">
        <v>1284</v>
      </c>
      <c r="I31156" t="s">
        <v>1284</v>
      </c>
      <c r="J31156" s="1">
        <v>41644</v>
      </c>
      <c r="K31156" t="b">
        <f>IFERROR(VLOOKUP(F31156,english_mapping!A:B,2,FALSE),"NA")</f>
        <v>0</v>
      </c>
      <c r="L31156" t="str">
        <f t="shared" si="486"/>
        <v>Angels</v>
      </c>
    </row>
    <row r="31157" spans="1:12" x14ac:dyDescent="0.25">
      <c r="A31157" t="s">
        <v>109946</v>
      </c>
      <c r="B31157" t="s">
        <v>109947</v>
      </c>
      <c r="C31157" t="s">
        <v>109948</v>
      </c>
      <c r="D31157" t="s">
        <v>109949</v>
      </c>
      <c r="E31157" t="s">
        <v>14</v>
      </c>
      <c r="F31157" t="s">
        <v>340</v>
      </c>
      <c r="G31157">
        <v>11</v>
      </c>
      <c r="H31157" t="s">
        <v>502</v>
      </c>
      <c r="I31157" t="s">
        <v>502</v>
      </c>
      <c r="J31157" t="s">
        <v>27776</v>
      </c>
      <c r="K31157" t="b">
        <f>IFERROR(VLOOKUP(F31157,english_mapping!A:B,2,FALSE),"NA")</f>
        <v>0</v>
      </c>
      <c r="L31157" t="str">
        <f t="shared" si="486"/>
        <v>Collaborative Consumption</v>
      </c>
    </row>
    <row r="31158" spans="1:12" x14ac:dyDescent="0.25">
      <c r="A31158" t="s">
        <v>109950</v>
      </c>
      <c r="B31158" t="s">
        <v>109951</v>
      </c>
      <c r="C31158" t="s">
        <v>109952</v>
      </c>
      <c r="D31158" t="s">
        <v>38</v>
      </c>
      <c r="E31158" t="s">
        <v>14</v>
      </c>
      <c r="F31158" t="s">
        <v>21</v>
      </c>
      <c r="G31158" t="s">
        <v>822</v>
      </c>
      <c r="H31158" t="s">
        <v>823</v>
      </c>
      <c r="I31158" t="s">
        <v>7859</v>
      </c>
      <c r="J31158" s="1">
        <v>37257</v>
      </c>
      <c r="K31158" t="b">
        <f>IFERROR(VLOOKUP(F31158,english_mapping!A:B,2,FALSE),"NA")</f>
        <v>1</v>
      </c>
      <c r="L31158" t="str">
        <f t="shared" si="486"/>
        <v>Software</v>
      </c>
    </row>
    <row r="31159" spans="1:12" x14ac:dyDescent="0.25">
      <c r="A31159" t="s">
        <v>109953</v>
      </c>
      <c r="B31159" t="s">
        <v>109954</v>
      </c>
      <c r="C31159" t="s">
        <v>109955</v>
      </c>
      <c r="D31159" t="s">
        <v>109956</v>
      </c>
      <c r="E31159" t="s">
        <v>14</v>
      </c>
      <c r="F31159" t="s">
        <v>21</v>
      </c>
      <c r="G31159" t="s">
        <v>59</v>
      </c>
      <c r="H31159" t="s">
        <v>60</v>
      </c>
      <c r="I31159" t="s">
        <v>2196</v>
      </c>
      <c r="J31159" s="1">
        <v>10594</v>
      </c>
      <c r="K31159" t="b">
        <f>IFERROR(VLOOKUP(F31159,english_mapping!A:B,2,FALSE),"NA")</f>
        <v>1</v>
      </c>
      <c r="L31159" t="str">
        <f t="shared" si="486"/>
        <v>Hardware</v>
      </c>
    </row>
    <row r="31160" spans="1:12" x14ac:dyDescent="0.25">
      <c r="A31160" t="s">
        <v>109957</v>
      </c>
      <c r="B31160" t="s">
        <v>109958</v>
      </c>
      <c r="C31160" t="s">
        <v>109959</v>
      </c>
      <c r="D31160" t="s">
        <v>1456</v>
      </c>
      <c r="E31160" t="s">
        <v>109</v>
      </c>
      <c r="F31160" t="s">
        <v>21</v>
      </c>
      <c r="G31160" t="s">
        <v>822</v>
      </c>
      <c r="H31160" t="s">
        <v>823</v>
      </c>
      <c r="I31160" t="s">
        <v>4967</v>
      </c>
      <c r="K31160" t="b">
        <f>IFERROR(VLOOKUP(F31160,english_mapping!A:B,2,FALSE),"NA")</f>
        <v>1</v>
      </c>
      <c r="L31160" t="str">
        <f t="shared" si="486"/>
        <v>Consulting</v>
      </c>
    </row>
    <row r="31161" spans="1:12" x14ac:dyDescent="0.25">
      <c r="A31161" t="s">
        <v>109960</v>
      </c>
      <c r="B31161" t="s">
        <v>109961</v>
      </c>
      <c r="C31161" t="s">
        <v>109962</v>
      </c>
      <c r="E31161" t="s">
        <v>14</v>
      </c>
      <c r="F31161" t="s">
        <v>21</v>
      </c>
      <c r="G31161" t="s">
        <v>1360</v>
      </c>
      <c r="H31161" t="s">
        <v>1361</v>
      </c>
      <c r="I31161" t="s">
        <v>3501</v>
      </c>
      <c r="J31161" s="1">
        <v>41275</v>
      </c>
      <c r="K31161" t="b">
        <f>IFERROR(VLOOKUP(F31161,english_mapping!A:B,2,FALSE),"NA")</f>
        <v>1</v>
      </c>
      <c r="L31161">
        <f t="shared" si="486"/>
        <v>0</v>
      </c>
    </row>
    <row r="31162" spans="1:12" x14ac:dyDescent="0.25">
      <c r="A31162" t="s">
        <v>109963</v>
      </c>
      <c r="B31162" t="s">
        <v>109964</v>
      </c>
      <c r="C31162" t="s">
        <v>109965</v>
      </c>
      <c r="D31162" t="s">
        <v>109966</v>
      </c>
      <c r="E31162" t="s">
        <v>14</v>
      </c>
      <c r="F31162" t="s">
        <v>21</v>
      </c>
      <c r="G31162" t="s">
        <v>138</v>
      </c>
      <c r="H31162" t="s">
        <v>139</v>
      </c>
      <c r="I31162" t="s">
        <v>139</v>
      </c>
      <c r="J31162" s="1">
        <v>41275</v>
      </c>
      <c r="K31162" t="b">
        <f>IFERROR(VLOOKUP(F31162,english_mapping!A:B,2,FALSE),"NA")</f>
        <v>1</v>
      </c>
      <c r="L31162" t="str">
        <f t="shared" si="486"/>
        <v>Bio-Pharm</v>
      </c>
    </row>
    <row r="31163" spans="1:12" x14ac:dyDescent="0.25">
      <c r="A31163" t="s">
        <v>109967</v>
      </c>
      <c r="B31163" t="s">
        <v>109968</v>
      </c>
      <c r="C31163" t="s">
        <v>109969</v>
      </c>
      <c r="E31163" t="s">
        <v>14</v>
      </c>
      <c r="J31163" s="1">
        <v>42011</v>
      </c>
      <c r="K31163" t="str">
        <f>IFERROR(VLOOKUP(F31163,english_mapping!A:B,2,FALSE),"NA")</f>
        <v>NA</v>
      </c>
      <c r="L31163">
        <f t="shared" si="486"/>
        <v>0</v>
      </c>
    </row>
    <row r="31164" spans="1:12" x14ac:dyDescent="0.25">
      <c r="A31164" t="s">
        <v>109970</v>
      </c>
      <c r="B31164" t="s">
        <v>109971</v>
      </c>
      <c r="C31164" t="s">
        <v>109972</v>
      </c>
      <c r="D31164" t="s">
        <v>106742</v>
      </c>
      <c r="E31164" t="s">
        <v>14</v>
      </c>
      <c r="F31164" t="s">
        <v>1087</v>
      </c>
      <c r="G31164">
        <v>1</v>
      </c>
      <c r="H31164" t="s">
        <v>1088</v>
      </c>
      <c r="I31164" t="s">
        <v>7207</v>
      </c>
      <c r="J31164" s="1">
        <v>37622</v>
      </c>
      <c r="K31164" t="b">
        <f>IFERROR(VLOOKUP(F31164,english_mapping!A:B,2,FALSE),"NA")</f>
        <v>0</v>
      </c>
      <c r="L31164" t="str">
        <f t="shared" si="486"/>
        <v>Diagnostics</v>
      </c>
    </row>
    <row r="31165" spans="1:12" x14ac:dyDescent="0.25">
      <c r="A31165" t="s">
        <v>109973</v>
      </c>
      <c r="B31165" t="s">
        <v>109974</v>
      </c>
      <c r="C31165" t="s">
        <v>109975</v>
      </c>
      <c r="D31165" t="s">
        <v>109976</v>
      </c>
      <c r="E31165" t="s">
        <v>14</v>
      </c>
      <c r="F31165" t="s">
        <v>21</v>
      </c>
      <c r="G31165" t="s">
        <v>59</v>
      </c>
      <c r="H31165" t="s">
        <v>60</v>
      </c>
      <c r="I31165" t="s">
        <v>61</v>
      </c>
      <c r="J31165" s="1">
        <v>42011</v>
      </c>
      <c r="K31165" t="b">
        <f>IFERROR(VLOOKUP(F31165,english_mapping!A:B,2,FALSE),"NA")</f>
        <v>1</v>
      </c>
      <c r="L31165" t="str">
        <f t="shared" si="486"/>
        <v>Audio</v>
      </c>
    </row>
    <row r="31166" spans="1:12" x14ac:dyDescent="0.25">
      <c r="A31166" t="s">
        <v>109977</v>
      </c>
      <c r="B31166" t="s">
        <v>109978</v>
      </c>
      <c r="C31166" t="s">
        <v>109979</v>
      </c>
      <c r="D31166" t="s">
        <v>780</v>
      </c>
      <c r="E31166" t="s">
        <v>14</v>
      </c>
      <c r="F31166" t="s">
        <v>1087</v>
      </c>
      <c r="G31166">
        <v>1</v>
      </c>
      <c r="H31166" t="s">
        <v>1737</v>
      </c>
      <c r="I31166" t="s">
        <v>109980</v>
      </c>
      <c r="J31166" s="1">
        <v>38718</v>
      </c>
      <c r="K31166" t="b">
        <f>IFERROR(VLOOKUP(F31166,english_mapping!A:B,2,FALSE),"NA")</f>
        <v>0</v>
      </c>
      <c r="L31166" t="str">
        <f t="shared" si="486"/>
        <v>Clean Technology</v>
      </c>
    </row>
    <row r="31167" spans="1:12" x14ac:dyDescent="0.25">
      <c r="A31167" t="s">
        <v>109981</v>
      </c>
      <c r="B31167" t="s">
        <v>109982</v>
      </c>
      <c r="C31167" t="s">
        <v>109983</v>
      </c>
      <c r="D31167" t="s">
        <v>109984</v>
      </c>
      <c r="E31167" t="s">
        <v>14</v>
      </c>
      <c r="F31167" t="s">
        <v>21</v>
      </c>
      <c r="G31167" t="s">
        <v>285</v>
      </c>
      <c r="H31167" t="s">
        <v>587</v>
      </c>
      <c r="I31167" t="s">
        <v>66823</v>
      </c>
      <c r="J31167" s="1">
        <v>40551</v>
      </c>
      <c r="K31167" t="b">
        <f>IFERROR(VLOOKUP(F31167,english_mapping!A:B,2,FALSE),"NA")</f>
        <v>1</v>
      </c>
      <c r="L31167" t="str">
        <f t="shared" si="486"/>
        <v>3D</v>
      </c>
    </row>
    <row r="31168" spans="1:12" x14ac:dyDescent="0.25">
      <c r="A31168" t="s">
        <v>109985</v>
      </c>
      <c r="B31168" t="s">
        <v>109986</v>
      </c>
      <c r="C31168" t="s">
        <v>109987</v>
      </c>
      <c r="D31168" t="s">
        <v>109988</v>
      </c>
      <c r="E31168" t="s">
        <v>14</v>
      </c>
      <c r="F31168" t="s">
        <v>21</v>
      </c>
      <c r="G31168" t="s">
        <v>59</v>
      </c>
      <c r="H31168" t="s">
        <v>90</v>
      </c>
      <c r="I31168" t="s">
        <v>90</v>
      </c>
      <c r="J31168" t="s">
        <v>10063</v>
      </c>
      <c r="K31168" t="b">
        <f>IFERROR(VLOOKUP(F31168,english_mapping!A:B,2,FALSE),"NA")</f>
        <v>1</v>
      </c>
      <c r="L31168" t="str">
        <f t="shared" si="486"/>
        <v>Apps</v>
      </c>
    </row>
    <row r="31169" spans="1:12" x14ac:dyDescent="0.25">
      <c r="A31169" t="s">
        <v>109989</v>
      </c>
      <c r="B31169" t="s">
        <v>109990</v>
      </c>
      <c r="C31169" t="s">
        <v>109991</v>
      </c>
      <c r="D31169" t="s">
        <v>109992</v>
      </c>
      <c r="E31169" t="s">
        <v>14</v>
      </c>
      <c r="J31169" s="1">
        <v>41275</v>
      </c>
      <c r="K31169" t="str">
        <f>IFERROR(VLOOKUP(F31169,english_mapping!A:B,2,FALSE),"NA")</f>
        <v>NA</v>
      </c>
      <c r="L31169" t="str">
        <f t="shared" si="486"/>
        <v>Data Visualization</v>
      </c>
    </row>
    <row r="31170" spans="1:12" x14ac:dyDescent="0.25">
      <c r="A31170" t="s">
        <v>109993</v>
      </c>
      <c r="B31170" t="s">
        <v>109994</v>
      </c>
      <c r="C31170" t="s">
        <v>109995</v>
      </c>
      <c r="D31170" t="s">
        <v>58</v>
      </c>
      <c r="E31170" t="s">
        <v>14</v>
      </c>
      <c r="F31170" t="s">
        <v>21</v>
      </c>
      <c r="G31170" t="s">
        <v>59</v>
      </c>
      <c r="H31170" t="s">
        <v>60</v>
      </c>
      <c r="I31170" t="s">
        <v>1186</v>
      </c>
      <c r="K31170" t="b">
        <f>IFERROR(VLOOKUP(F31170,english_mapping!A:B,2,FALSE),"NA")</f>
        <v>1</v>
      </c>
      <c r="L31170" t="str">
        <f t="shared" si="486"/>
        <v>Analytics</v>
      </c>
    </row>
    <row r="31171" spans="1:12" x14ac:dyDescent="0.25">
      <c r="A31171" t="s">
        <v>109996</v>
      </c>
      <c r="B31171" t="s">
        <v>109997</v>
      </c>
      <c r="C31171" t="s">
        <v>109998</v>
      </c>
      <c r="D31171" t="s">
        <v>109999</v>
      </c>
      <c r="E31171" t="s">
        <v>14</v>
      </c>
      <c r="F31171" t="s">
        <v>1283</v>
      </c>
      <c r="G31171">
        <v>42</v>
      </c>
      <c r="H31171" t="s">
        <v>1284</v>
      </c>
      <c r="I31171" t="s">
        <v>1284</v>
      </c>
      <c r="J31171" s="1">
        <v>41644</v>
      </c>
      <c r="K31171" t="b">
        <f>IFERROR(VLOOKUP(F31171,english_mapping!A:B,2,FALSE),"NA")</f>
        <v>0</v>
      </c>
      <c r="L31171" t="str">
        <f t="shared" si="486"/>
        <v>Cloud Computing</v>
      </c>
    </row>
    <row r="31172" spans="1:12" x14ac:dyDescent="0.25">
      <c r="A31172" t="s">
        <v>110000</v>
      </c>
      <c r="B31172" t="s">
        <v>110001</v>
      </c>
      <c r="D31172" t="s">
        <v>262</v>
      </c>
      <c r="E31172" t="s">
        <v>14</v>
      </c>
      <c r="K31172" t="str">
        <f>IFERROR(VLOOKUP(F31172,english_mapping!A:B,2,FALSE),"NA")</f>
        <v>NA</v>
      </c>
      <c r="L31172" t="str">
        <f t="shared" ref="L31172:L31235" si="487">IFERROR(LEFT(D31172,(FIND("|",D31172))-1),D31172)</f>
        <v>Enterprise Software</v>
      </c>
    </row>
    <row r="31173" spans="1:12" x14ac:dyDescent="0.25">
      <c r="A31173" t="s">
        <v>110002</v>
      </c>
      <c r="B31173" t="s">
        <v>110003</v>
      </c>
      <c r="C31173" t="s">
        <v>110004</v>
      </c>
      <c r="D31173" t="s">
        <v>65</v>
      </c>
      <c r="E31173" t="s">
        <v>14</v>
      </c>
      <c r="F31173" t="s">
        <v>21</v>
      </c>
      <c r="G31173" t="s">
        <v>59</v>
      </c>
      <c r="H31173" t="s">
        <v>90</v>
      </c>
      <c r="I31173" t="s">
        <v>375</v>
      </c>
      <c r="J31173" t="s">
        <v>85607</v>
      </c>
      <c r="K31173" t="b">
        <f>IFERROR(VLOOKUP(F31173,english_mapping!A:B,2,FALSE),"NA")</f>
        <v>1</v>
      </c>
      <c r="L31173" t="str">
        <f t="shared" si="487"/>
        <v>Mobile</v>
      </c>
    </row>
    <row r="31174" spans="1:12" x14ac:dyDescent="0.25">
      <c r="A31174" t="s">
        <v>110005</v>
      </c>
      <c r="B31174" t="s">
        <v>110006</v>
      </c>
      <c r="E31174" t="s">
        <v>14</v>
      </c>
      <c r="F31174" t="s">
        <v>21</v>
      </c>
      <c r="G31174" t="s">
        <v>1428</v>
      </c>
      <c r="H31174" t="s">
        <v>1429</v>
      </c>
      <c r="I31174" t="s">
        <v>1429</v>
      </c>
      <c r="J31174" s="1">
        <v>40826</v>
      </c>
      <c r="K31174" t="b">
        <f>IFERROR(VLOOKUP(F31174,english_mapping!A:B,2,FALSE),"NA")</f>
        <v>1</v>
      </c>
      <c r="L31174">
        <f t="shared" si="487"/>
        <v>0</v>
      </c>
    </row>
    <row r="31175" spans="1:12" x14ac:dyDescent="0.25">
      <c r="A31175" t="s">
        <v>110007</v>
      </c>
      <c r="B31175" t="s">
        <v>110008</v>
      </c>
      <c r="C31175" t="s">
        <v>110009</v>
      </c>
      <c r="D31175" t="s">
        <v>644</v>
      </c>
      <c r="E31175" t="s">
        <v>109</v>
      </c>
      <c r="F31175" t="s">
        <v>346</v>
      </c>
      <c r="G31175">
        <v>7</v>
      </c>
      <c r="H31175" t="s">
        <v>776</v>
      </c>
      <c r="I31175" t="s">
        <v>776</v>
      </c>
      <c r="K31175" t="b">
        <f>IFERROR(VLOOKUP(F31175,english_mapping!A:B,2,FALSE),"NA")</f>
        <v>0</v>
      </c>
      <c r="L31175" t="str">
        <f t="shared" si="487"/>
        <v>Biotechnology</v>
      </c>
    </row>
    <row r="31176" spans="1:12" x14ac:dyDescent="0.25">
      <c r="A31176" t="s">
        <v>110010</v>
      </c>
      <c r="B31176" t="s">
        <v>110011</v>
      </c>
      <c r="C31176" t="s">
        <v>110012</v>
      </c>
      <c r="D31176" t="s">
        <v>110013</v>
      </c>
      <c r="E31176" t="s">
        <v>14</v>
      </c>
      <c r="F31176" t="s">
        <v>1087</v>
      </c>
      <c r="G31176">
        <v>4</v>
      </c>
      <c r="H31176" t="s">
        <v>1560</v>
      </c>
      <c r="I31176" t="s">
        <v>1560</v>
      </c>
      <c r="J31176" s="1">
        <v>40910</v>
      </c>
      <c r="K31176" t="b">
        <f>IFERROR(VLOOKUP(F31176,english_mapping!A:B,2,FALSE),"NA")</f>
        <v>0</v>
      </c>
      <c r="L31176" t="str">
        <f t="shared" si="487"/>
        <v>Analytics</v>
      </c>
    </row>
    <row r="31177" spans="1:12" x14ac:dyDescent="0.25">
      <c r="A31177" t="s">
        <v>110014</v>
      </c>
      <c r="B31177" t="s">
        <v>110015</v>
      </c>
      <c r="C31177" t="s">
        <v>110016</v>
      </c>
      <c r="D31177" t="s">
        <v>449</v>
      </c>
      <c r="E31177" t="s">
        <v>14</v>
      </c>
      <c r="F31177" t="s">
        <v>21</v>
      </c>
      <c r="G31177" t="s">
        <v>1360</v>
      </c>
      <c r="H31177" t="s">
        <v>1361</v>
      </c>
      <c r="I31177" t="s">
        <v>1361</v>
      </c>
      <c r="K31177" t="b">
        <f>IFERROR(VLOOKUP(F31177,english_mapping!A:B,2,FALSE),"NA")</f>
        <v>1</v>
      </c>
      <c r="L31177" t="str">
        <f t="shared" si="487"/>
        <v>Finance</v>
      </c>
    </row>
    <row r="31178" spans="1:12" x14ac:dyDescent="0.25">
      <c r="A31178" t="s">
        <v>110017</v>
      </c>
      <c r="B31178" t="s">
        <v>110018</v>
      </c>
      <c r="C31178" t="s">
        <v>110019</v>
      </c>
      <c r="D31178" t="s">
        <v>45</v>
      </c>
      <c r="E31178" t="s">
        <v>14</v>
      </c>
      <c r="J31178" s="1">
        <v>38728</v>
      </c>
      <c r="K31178" t="str">
        <f>IFERROR(VLOOKUP(F31178,english_mapping!A:B,2,FALSE),"NA")</f>
        <v>NA</v>
      </c>
      <c r="L31178" t="str">
        <f t="shared" si="487"/>
        <v>Games</v>
      </c>
    </row>
    <row r="31179" spans="1:12" x14ac:dyDescent="0.25">
      <c r="A31179" t="s">
        <v>110020</v>
      </c>
      <c r="B31179" t="s">
        <v>110021</v>
      </c>
      <c r="C31179" t="s">
        <v>110022</v>
      </c>
      <c r="D31179" t="s">
        <v>1097</v>
      </c>
      <c r="E31179" t="s">
        <v>14</v>
      </c>
      <c r="F31179" t="s">
        <v>2323</v>
      </c>
      <c r="G31179">
        <v>68</v>
      </c>
      <c r="H31179" t="s">
        <v>25284</v>
      </c>
      <c r="I31179" t="s">
        <v>25284</v>
      </c>
      <c r="J31179" t="s">
        <v>103603</v>
      </c>
      <c r="K31179" t="b">
        <f>IFERROR(VLOOKUP(F31179,english_mapping!A:B,2,FALSE),"NA")</f>
        <v>0</v>
      </c>
      <c r="L31179" t="str">
        <f t="shared" si="487"/>
        <v>Entertainment</v>
      </c>
    </row>
    <row r="31180" spans="1:12" x14ac:dyDescent="0.25">
      <c r="A31180" t="s">
        <v>110023</v>
      </c>
      <c r="B31180" t="s">
        <v>110024</v>
      </c>
      <c r="C31180" t="s">
        <v>110025</v>
      </c>
      <c r="D31180" t="s">
        <v>110026</v>
      </c>
      <c r="E31180" t="s">
        <v>14</v>
      </c>
      <c r="F31180" t="s">
        <v>52</v>
      </c>
      <c r="G31180" t="s">
        <v>200</v>
      </c>
      <c r="H31180" t="s">
        <v>201</v>
      </c>
      <c r="I31180" t="s">
        <v>15870</v>
      </c>
      <c r="J31180" s="1">
        <v>41283</v>
      </c>
      <c r="K31180" t="b">
        <f>IFERROR(VLOOKUP(F31180,english_mapping!A:B,2,FALSE),"NA")</f>
        <v>1</v>
      </c>
      <c r="L31180" t="str">
        <f t="shared" si="487"/>
        <v>Android</v>
      </c>
    </row>
    <row r="31181" spans="1:12" x14ac:dyDescent="0.25">
      <c r="A31181" t="s">
        <v>110027</v>
      </c>
      <c r="B31181" t="s">
        <v>110028</v>
      </c>
      <c r="C31181" t="s">
        <v>110029</v>
      </c>
      <c r="D31181" t="s">
        <v>755</v>
      </c>
      <c r="E31181" t="s">
        <v>14</v>
      </c>
      <c r="F31181" t="s">
        <v>1087</v>
      </c>
      <c r="G31181">
        <v>1</v>
      </c>
      <c r="H31181" t="s">
        <v>1088</v>
      </c>
      <c r="I31181" t="s">
        <v>17712</v>
      </c>
      <c r="K31181" t="b">
        <f>IFERROR(VLOOKUP(F31181,english_mapping!A:B,2,FALSE),"NA")</f>
        <v>0</v>
      </c>
      <c r="L31181" t="str">
        <f t="shared" si="487"/>
        <v>Hardware + Software</v>
      </c>
    </row>
    <row r="31182" spans="1:12" x14ac:dyDescent="0.25">
      <c r="A31182" t="s">
        <v>110030</v>
      </c>
      <c r="B31182" t="s">
        <v>110031</v>
      </c>
      <c r="C31182" t="s">
        <v>110032</v>
      </c>
      <c r="D31182" t="s">
        <v>110033</v>
      </c>
      <c r="E31182" t="s">
        <v>205</v>
      </c>
      <c r="F31182" t="s">
        <v>661</v>
      </c>
      <c r="G31182">
        <v>5</v>
      </c>
      <c r="H31182" t="s">
        <v>82464</v>
      </c>
      <c r="I31182" t="s">
        <v>82464</v>
      </c>
      <c r="J31182" t="s">
        <v>1019</v>
      </c>
      <c r="K31182" t="b">
        <f>IFERROR(VLOOKUP(F31182,english_mapping!A:B,2,FALSE),"NA")</f>
        <v>0</v>
      </c>
      <c r="L31182" t="str">
        <f t="shared" si="487"/>
        <v>Marketplaces</v>
      </c>
    </row>
    <row r="31183" spans="1:12" x14ac:dyDescent="0.25">
      <c r="A31183" t="s">
        <v>110034</v>
      </c>
      <c r="B31183" t="s">
        <v>110035</v>
      </c>
      <c r="C31183" t="s">
        <v>110036</v>
      </c>
      <c r="D31183" t="s">
        <v>110037</v>
      </c>
      <c r="E31183" t="s">
        <v>205</v>
      </c>
      <c r="F31183" t="s">
        <v>21</v>
      </c>
      <c r="G31183" t="s">
        <v>379</v>
      </c>
      <c r="H31183" t="s">
        <v>4653</v>
      </c>
      <c r="I31183" t="s">
        <v>4653</v>
      </c>
      <c r="J31183" s="1">
        <v>40666</v>
      </c>
      <c r="K31183" t="b">
        <f>IFERROR(VLOOKUP(F31183,english_mapping!A:B,2,FALSE),"NA")</f>
        <v>1</v>
      </c>
      <c r="L31183" t="str">
        <f t="shared" si="487"/>
        <v>Apps</v>
      </c>
    </row>
    <row r="31184" spans="1:12" x14ac:dyDescent="0.25">
      <c r="A31184" t="s">
        <v>110038</v>
      </c>
      <c r="B31184" t="s">
        <v>110039</v>
      </c>
      <c r="C31184" t="s">
        <v>110040</v>
      </c>
      <c r="D31184" t="s">
        <v>32</v>
      </c>
      <c r="E31184" t="s">
        <v>109</v>
      </c>
      <c r="F31184" t="s">
        <v>21</v>
      </c>
      <c r="G31184" t="s">
        <v>59</v>
      </c>
      <c r="H31184" t="s">
        <v>60</v>
      </c>
      <c r="I31184" t="s">
        <v>61</v>
      </c>
      <c r="J31184" s="1">
        <v>38722</v>
      </c>
      <c r="K31184" t="b">
        <f>IFERROR(VLOOKUP(F31184,english_mapping!A:B,2,FALSE),"NA")</f>
        <v>1</v>
      </c>
      <c r="L31184" t="str">
        <f t="shared" si="487"/>
        <v>Curated Web</v>
      </c>
    </row>
    <row r="31185" spans="1:12" x14ac:dyDescent="0.25">
      <c r="A31185" t="s">
        <v>110041</v>
      </c>
      <c r="B31185" t="s">
        <v>110042</v>
      </c>
      <c r="C31185" t="s">
        <v>110043</v>
      </c>
      <c r="D31185" t="s">
        <v>110044</v>
      </c>
      <c r="E31185" t="s">
        <v>14</v>
      </c>
      <c r="F31185" t="s">
        <v>21</v>
      </c>
      <c r="G31185" t="s">
        <v>39</v>
      </c>
      <c r="H31185" t="s">
        <v>281</v>
      </c>
      <c r="I31185" t="s">
        <v>281</v>
      </c>
      <c r="J31185" s="1">
        <v>38718</v>
      </c>
      <c r="K31185" t="b">
        <f>IFERROR(VLOOKUP(F31185,english_mapping!A:B,2,FALSE),"NA")</f>
        <v>1</v>
      </c>
      <c r="L31185" t="str">
        <f t="shared" si="487"/>
        <v>Health and Wellness</v>
      </c>
    </row>
    <row r="31186" spans="1:12" x14ac:dyDescent="0.25">
      <c r="A31186" t="s">
        <v>110045</v>
      </c>
      <c r="B31186" t="s">
        <v>110046</v>
      </c>
      <c r="C31186" t="s">
        <v>110047</v>
      </c>
      <c r="D31186" t="s">
        <v>51</v>
      </c>
      <c r="E31186" t="s">
        <v>14</v>
      </c>
      <c r="F31186" t="s">
        <v>15</v>
      </c>
      <c r="G31186">
        <v>16</v>
      </c>
      <c r="H31186" t="s">
        <v>5761</v>
      </c>
      <c r="I31186" t="s">
        <v>110048</v>
      </c>
      <c r="K31186" t="b">
        <f>IFERROR(VLOOKUP(F31186,english_mapping!A:B,2,FALSE),"NA")</f>
        <v>1</v>
      </c>
      <c r="L31186" t="str">
        <f t="shared" si="487"/>
        <v>Biotechnology</v>
      </c>
    </row>
    <row r="31187" spans="1:12" x14ac:dyDescent="0.25">
      <c r="A31187" t="s">
        <v>110049</v>
      </c>
      <c r="B31187" t="s">
        <v>110050</v>
      </c>
      <c r="D31187" t="s">
        <v>32</v>
      </c>
      <c r="E31187" t="s">
        <v>14</v>
      </c>
      <c r="F31187" t="s">
        <v>21</v>
      </c>
      <c r="G31187" t="s">
        <v>59</v>
      </c>
      <c r="H31187" t="s">
        <v>60</v>
      </c>
      <c r="I31187" t="s">
        <v>269</v>
      </c>
      <c r="J31187" s="1">
        <v>38718</v>
      </c>
      <c r="K31187" t="b">
        <f>IFERROR(VLOOKUP(F31187,english_mapping!A:B,2,FALSE),"NA")</f>
        <v>1</v>
      </c>
      <c r="L31187" t="str">
        <f t="shared" si="487"/>
        <v>Curated Web</v>
      </c>
    </row>
    <row r="31188" spans="1:12" x14ac:dyDescent="0.25">
      <c r="A31188" t="s">
        <v>110051</v>
      </c>
      <c r="B31188" t="s">
        <v>110052</v>
      </c>
      <c r="C31188" t="s">
        <v>110053</v>
      </c>
      <c r="D31188" t="s">
        <v>45</v>
      </c>
      <c r="E31188" t="s">
        <v>14</v>
      </c>
      <c r="F31188" t="s">
        <v>462</v>
      </c>
      <c r="G31188">
        <v>48</v>
      </c>
      <c r="H31188" t="s">
        <v>463</v>
      </c>
      <c r="I31188" t="s">
        <v>463</v>
      </c>
      <c r="J31188" t="s">
        <v>13899</v>
      </c>
      <c r="K31188" t="b">
        <f>IFERROR(VLOOKUP(F31188,english_mapping!A:B,2,FALSE),"NA")</f>
        <v>0</v>
      </c>
      <c r="L31188" t="str">
        <f t="shared" si="487"/>
        <v>Games</v>
      </c>
    </row>
    <row r="31189" spans="1:12" x14ac:dyDescent="0.25">
      <c r="A31189" t="s">
        <v>110054</v>
      </c>
      <c r="B31189" t="s">
        <v>110055</v>
      </c>
      <c r="C31189" t="s">
        <v>110056</v>
      </c>
      <c r="D31189" t="s">
        <v>731</v>
      </c>
      <c r="E31189" t="s">
        <v>14</v>
      </c>
      <c r="F31189" t="s">
        <v>21</v>
      </c>
      <c r="G31189" t="s">
        <v>101</v>
      </c>
      <c r="H31189" t="s">
        <v>102</v>
      </c>
      <c r="I31189" t="s">
        <v>103</v>
      </c>
      <c r="J31189" s="1">
        <v>40179</v>
      </c>
      <c r="K31189" t="b">
        <f>IFERROR(VLOOKUP(F31189,english_mapping!A:B,2,FALSE),"NA")</f>
        <v>1</v>
      </c>
      <c r="L31189" t="str">
        <f t="shared" si="487"/>
        <v>Finance</v>
      </c>
    </row>
    <row r="31190" spans="1:12" x14ac:dyDescent="0.25">
      <c r="A31190" t="s">
        <v>110057</v>
      </c>
      <c r="B31190" t="s">
        <v>110058</v>
      </c>
      <c r="C31190" t="s">
        <v>110059</v>
      </c>
      <c r="D31190" t="s">
        <v>51</v>
      </c>
      <c r="E31190" t="s">
        <v>14</v>
      </c>
      <c r="F31190" t="s">
        <v>21</v>
      </c>
      <c r="G31190" t="s">
        <v>822</v>
      </c>
      <c r="H31190" t="s">
        <v>11993</v>
      </c>
      <c r="I31190" t="s">
        <v>11993</v>
      </c>
      <c r="J31190" s="1">
        <v>39083</v>
      </c>
      <c r="K31190" t="b">
        <f>IFERROR(VLOOKUP(F31190,english_mapping!A:B,2,FALSE),"NA")</f>
        <v>1</v>
      </c>
      <c r="L31190" t="str">
        <f t="shared" si="487"/>
        <v>Biotechnology</v>
      </c>
    </row>
    <row r="31191" spans="1:12" x14ac:dyDescent="0.25">
      <c r="A31191" t="s">
        <v>110060</v>
      </c>
      <c r="B31191" t="s">
        <v>110061</v>
      </c>
      <c r="C31191" t="s">
        <v>110062</v>
      </c>
      <c r="D31191" t="s">
        <v>1416</v>
      </c>
      <c r="E31191" t="s">
        <v>14</v>
      </c>
      <c r="J31191" s="1">
        <v>37625</v>
      </c>
      <c r="K31191" t="str">
        <f>IFERROR(VLOOKUP(F31191,english_mapping!A:B,2,FALSE),"NA")</f>
        <v>NA</v>
      </c>
      <c r="L31191" t="str">
        <f t="shared" si="487"/>
        <v>Semiconductors</v>
      </c>
    </row>
    <row r="31192" spans="1:12" x14ac:dyDescent="0.25">
      <c r="A31192" t="s">
        <v>110063</v>
      </c>
      <c r="B31192" t="s">
        <v>110064</v>
      </c>
      <c r="C31192" t="s">
        <v>110065</v>
      </c>
      <c r="D31192" t="s">
        <v>4069</v>
      </c>
      <c r="E31192" t="s">
        <v>14</v>
      </c>
      <c r="F31192" t="s">
        <v>560</v>
      </c>
      <c r="G31192">
        <v>56</v>
      </c>
      <c r="H31192" t="s">
        <v>20956</v>
      </c>
      <c r="I31192" t="s">
        <v>110066</v>
      </c>
      <c r="J31192" s="1">
        <v>38718</v>
      </c>
      <c r="K31192" t="b">
        <f>IFERROR(VLOOKUP(F31192,english_mapping!A:B,2,FALSE),"NA")</f>
        <v>0</v>
      </c>
      <c r="L31192" t="str">
        <f t="shared" si="487"/>
        <v>Consumer Electronics</v>
      </c>
    </row>
    <row r="31193" spans="1:12" x14ac:dyDescent="0.25">
      <c r="A31193" t="s">
        <v>110067</v>
      </c>
      <c r="B31193" t="s">
        <v>110068</v>
      </c>
      <c r="C31193" t="s">
        <v>110069</v>
      </c>
      <c r="D31193" t="s">
        <v>110070</v>
      </c>
      <c r="E31193" t="s">
        <v>14</v>
      </c>
      <c r="F31193" t="s">
        <v>21</v>
      </c>
      <c r="G31193" t="s">
        <v>101</v>
      </c>
      <c r="H31193" t="s">
        <v>102</v>
      </c>
      <c r="I31193" t="s">
        <v>103</v>
      </c>
      <c r="J31193" t="s">
        <v>110071</v>
      </c>
      <c r="K31193" t="b">
        <f>IFERROR(VLOOKUP(F31193,english_mapping!A:B,2,FALSE),"NA")</f>
        <v>1</v>
      </c>
      <c r="L31193" t="str">
        <f t="shared" si="487"/>
        <v>Analytics</v>
      </c>
    </row>
    <row r="31194" spans="1:12" x14ac:dyDescent="0.25">
      <c r="A31194" t="s">
        <v>110072</v>
      </c>
      <c r="B31194" t="s">
        <v>110073</v>
      </c>
      <c r="C31194" t="s">
        <v>110074</v>
      </c>
      <c r="D31194" t="s">
        <v>110075</v>
      </c>
      <c r="E31194" t="s">
        <v>14</v>
      </c>
      <c r="F31194" t="s">
        <v>21</v>
      </c>
      <c r="G31194" t="s">
        <v>1035</v>
      </c>
      <c r="H31194" t="s">
        <v>1059</v>
      </c>
      <c r="I31194" t="s">
        <v>1059</v>
      </c>
      <c r="K31194" t="b">
        <f>IFERROR(VLOOKUP(F31194,english_mapping!A:B,2,FALSE),"NA")</f>
        <v>1</v>
      </c>
      <c r="L31194" t="str">
        <f t="shared" si="487"/>
        <v>Communities</v>
      </c>
    </row>
    <row r="31195" spans="1:12" x14ac:dyDescent="0.25">
      <c r="A31195" t="s">
        <v>110076</v>
      </c>
      <c r="B31195" t="s">
        <v>110077</v>
      </c>
      <c r="C31195" t="s">
        <v>110078</v>
      </c>
      <c r="D31195" t="s">
        <v>110079</v>
      </c>
      <c r="E31195" t="s">
        <v>14</v>
      </c>
      <c r="F31195" t="s">
        <v>21</v>
      </c>
      <c r="G31195" t="s">
        <v>59</v>
      </c>
      <c r="H31195" t="s">
        <v>60</v>
      </c>
      <c r="I31195" t="s">
        <v>1279</v>
      </c>
      <c r="J31195" s="1">
        <v>41276</v>
      </c>
      <c r="K31195" t="b">
        <f>IFERROR(VLOOKUP(F31195,english_mapping!A:B,2,FALSE),"NA")</f>
        <v>1</v>
      </c>
      <c r="L31195" t="str">
        <f t="shared" si="487"/>
        <v>Education</v>
      </c>
    </row>
    <row r="31196" spans="1:12" x14ac:dyDescent="0.25">
      <c r="A31196" t="s">
        <v>110080</v>
      </c>
      <c r="B31196" t="s">
        <v>110081</v>
      </c>
      <c r="C31196" t="s">
        <v>110082</v>
      </c>
      <c r="D31196" t="s">
        <v>8726</v>
      </c>
      <c r="E31196" t="s">
        <v>14</v>
      </c>
      <c r="F31196" t="s">
        <v>21</v>
      </c>
      <c r="G31196" t="s">
        <v>59</v>
      </c>
      <c r="H31196" t="s">
        <v>60</v>
      </c>
      <c r="I31196" t="s">
        <v>66</v>
      </c>
      <c r="J31196" s="1">
        <v>41640</v>
      </c>
      <c r="K31196" t="b">
        <f>IFERROR(VLOOKUP(F31196,english_mapping!A:B,2,FALSE),"NA")</f>
        <v>1</v>
      </c>
      <c r="L31196" t="str">
        <f t="shared" si="487"/>
        <v>Electronics</v>
      </c>
    </row>
    <row r="31197" spans="1:12" x14ac:dyDescent="0.25">
      <c r="A31197" t="s">
        <v>110083</v>
      </c>
      <c r="B31197" t="s">
        <v>110084</v>
      </c>
      <c r="C31197" t="s">
        <v>110085</v>
      </c>
      <c r="D31197" t="s">
        <v>130</v>
      </c>
      <c r="E31197" t="s">
        <v>109</v>
      </c>
      <c r="F31197" t="s">
        <v>21</v>
      </c>
      <c r="G31197" t="s">
        <v>59</v>
      </c>
      <c r="H31197" t="s">
        <v>60</v>
      </c>
      <c r="I31197" t="s">
        <v>1005</v>
      </c>
      <c r="J31197" s="1">
        <v>38718</v>
      </c>
      <c r="K31197" t="b">
        <f>IFERROR(VLOOKUP(F31197,english_mapping!A:B,2,FALSE),"NA")</f>
        <v>1</v>
      </c>
      <c r="L31197" t="str">
        <f t="shared" si="487"/>
        <v>Search</v>
      </c>
    </row>
    <row r="31198" spans="1:12" x14ac:dyDescent="0.25">
      <c r="A31198" t="s">
        <v>110086</v>
      </c>
      <c r="B31198" t="s">
        <v>110087</v>
      </c>
      <c r="C31198" t="s">
        <v>110088</v>
      </c>
      <c r="D31198" t="s">
        <v>1818</v>
      </c>
      <c r="E31198" t="s">
        <v>14</v>
      </c>
      <c r="F31198" t="s">
        <v>21</v>
      </c>
      <c r="G31198" t="s">
        <v>59</v>
      </c>
      <c r="H31198" t="s">
        <v>1249</v>
      </c>
      <c r="I31198" t="s">
        <v>1249</v>
      </c>
      <c r="J31198" t="s">
        <v>13875</v>
      </c>
      <c r="K31198" t="b">
        <f>IFERROR(VLOOKUP(F31198,english_mapping!A:B,2,FALSE),"NA")</f>
        <v>1</v>
      </c>
      <c r="L31198" t="str">
        <f t="shared" si="487"/>
        <v>Business Services</v>
      </c>
    </row>
    <row r="31199" spans="1:12" x14ac:dyDescent="0.25">
      <c r="A31199" t="s">
        <v>110089</v>
      </c>
      <c r="B31199" t="s">
        <v>110090</v>
      </c>
      <c r="C31199" t="s">
        <v>110091</v>
      </c>
      <c r="D31199" t="s">
        <v>273</v>
      </c>
      <c r="E31199" t="s">
        <v>14</v>
      </c>
      <c r="F31199" t="s">
        <v>21</v>
      </c>
      <c r="G31199" t="s">
        <v>59</v>
      </c>
      <c r="H31199" t="s">
        <v>987</v>
      </c>
      <c r="I31199" t="s">
        <v>2289</v>
      </c>
      <c r="J31199" s="1">
        <v>40544</v>
      </c>
      <c r="K31199" t="b">
        <f>IFERROR(VLOOKUP(F31199,english_mapping!A:B,2,FALSE),"NA")</f>
        <v>1</v>
      </c>
      <c r="L31199" t="str">
        <f t="shared" si="487"/>
        <v>Sports</v>
      </c>
    </row>
    <row r="31200" spans="1:12" x14ac:dyDescent="0.25">
      <c r="A31200" t="s">
        <v>110092</v>
      </c>
      <c r="B31200" t="s">
        <v>110093</v>
      </c>
      <c r="C31200" t="s">
        <v>110094</v>
      </c>
      <c r="D31200" t="s">
        <v>110095</v>
      </c>
      <c r="E31200" t="s">
        <v>14</v>
      </c>
      <c r="F31200" t="s">
        <v>21</v>
      </c>
      <c r="G31200" t="s">
        <v>59</v>
      </c>
      <c r="H31200" t="s">
        <v>60</v>
      </c>
      <c r="I31200" t="s">
        <v>66</v>
      </c>
      <c r="J31200" s="1">
        <v>40179</v>
      </c>
      <c r="K31200" t="b">
        <f>IFERROR(VLOOKUP(F31200,english_mapping!A:B,2,FALSE),"NA")</f>
        <v>1</v>
      </c>
      <c r="L31200" t="str">
        <f t="shared" si="487"/>
        <v>Ad Targeting</v>
      </c>
    </row>
    <row r="31201" spans="1:12" x14ac:dyDescent="0.25">
      <c r="A31201" t="s">
        <v>110096</v>
      </c>
      <c r="B31201" t="s">
        <v>110097</v>
      </c>
      <c r="C31201" t="s">
        <v>110098</v>
      </c>
      <c r="D31201" t="s">
        <v>38</v>
      </c>
      <c r="E31201" t="s">
        <v>14</v>
      </c>
      <c r="F31201" t="s">
        <v>21</v>
      </c>
      <c r="G31201" t="s">
        <v>131</v>
      </c>
      <c r="H31201" t="s">
        <v>132</v>
      </c>
      <c r="I31201" t="s">
        <v>4415</v>
      </c>
      <c r="J31201" s="1">
        <v>37257</v>
      </c>
      <c r="K31201" t="b">
        <f>IFERROR(VLOOKUP(F31201,english_mapping!A:B,2,FALSE),"NA")</f>
        <v>1</v>
      </c>
      <c r="L31201" t="str">
        <f t="shared" si="487"/>
        <v>Software</v>
      </c>
    </row>
    <row r="31202" spans="1:12" x14ac:dyDescent="0.25">
      <c r="A31202" t="s">
        <v>110099</v>
      </c>
      <c r="B31202" t="s">
        <v>110100</v>
      </c>
      <c r="C31202" t="s">
        <v>110101</v>
      </c>
      <c r="D31202" t="s">
        <v>113</v>
      </c>
      <c r="E31202" t="s">
        <v>14</v>
      </c>
      <c r="F31202" t="s">
        <v>21</v>
      </c>
      <c r="G31202" t="s">
        <v>59</v>
      </c>
      <c r="H31202" t="s">
        <v>90</v>
      </c>
      <c r="I31202" t="s">
        <v>18735</v>
      </c>
      <c r="J31202" s="1">
        <v>41282</v>
      </c>
      <c r="K31202" t="b">
        <f>IFERROR(VLOOKUP(F31202,english_mapping!A:B,2,FALSE),"NA")</f>
        <v>1</v>
      </c>
      <c r="L31202" t="str">
        <f t="shared" si="487"/>
        <v>Entertainment</v>
      </c>
    </row>
    <row r="31203" spans="1:12" x14ac:dyDescent="0.25">
      <c r="A31203" t="s">
        <v>110102</v>
      </c>
      <c r="B31203" t="s">
        <v>110103</v>
      </c>
      <c r="C31203" t="s">
        <v>110104</v>
      </c>
      <c r="E31203" t="s">
        <v>205</v>
      </c>
      <c r="F31203" t="s">
        <v>21</v>
      </c>
      <c r="G31203" t="s">
        <v>59</v>
      </c>
      <c r="H31203" t="s">
        <v>60</v>
      </c>
      <c r="I31203" t="s">
        <v>66</v>
      </c>
      <c r="J31203" s="1">
        <v>42005</v>
      </c>
      <c r="K31203" t="b">
        <f>IFERROR(VLOOKUP(F31203,english_mapping!A:B,2,FALSE),"NA")</f>
        <v>1</v>
      </c>
      <c r="L31203">
        <f t="shared" si="487"/>
        <v>0</v>
      </c>
    </row>
    <row r="31204" spans="1:12" x14ac:dyDescent="0.25">
      <c r="A31204" t="s">
        <v>110105</v>
      </c>
      <c r="B31204" t="s">
        <v>110106</v>
      </c>
      <c r="C31204" t="s">
        <v>110107</v>
      </c>
      <c r="D31204" t="s">
        <v>110108</v>
      </c>
      <c r="E31204" t="s">
        <v>14</v>
      </c>
      <c r="F31204" t="s">
        <v>21</v>
      </c>
      <c r="G31204" t="s">
        <v>285</v>
      </c>
      <c r="H31204" t="s">
        <v>1054</v>
      </c>
      <c r="I31204" t="s">
        <v>1054</v>
      </c>
      <c r="J31204" s="1">
        <v>41275</v>
      </c>
      <c r="K31204" t="b">
        <f>IFERROR(VLOOKUP(F31204,english_mapping!A:B,2,FALSE),"NA")</f>
        <v>1</v>
      </c>
      <c r="L31204" t="str">
        <f t="shared" si="487"/>
        <v>Cloud Computing</v>
      </c>
    </row>
    <row r="31205" spans="1:12" x14ac:dyDescent="0.25">
      <c r="A31205" t="s">
        <v>110109</v>
      </c>
      <c r="B31205" t="s">
        <v>110110</v>
      </c>
      <c r="C31205" t="s">
        <v>110111</v>
      </c>
      <c r="D31205" t="s">
        <v>110112</v>
      </c>
      <c r="E31205" t="s">
        <v>14</v>
      </c>
      <c r="K31205" t="str">
        <f>IFERROR(VLOOKUP(F31205,english_mapping!A:B,2,FALSE),"NA")</f>
        <v>NA</v>
      </c>
      <c r="L31205" t="str">
        <f t="shared" si="487"/>
        <v>Digital Media</v>
      </c>
    </row>
    <row r="31206" spans="1:12" x14ac:dyDescent="0.25">
      <c r="A31206" t="s">
        <v>110113</v>
      </c>
      <c r="B31206" t="s">
        <v>110114</v>
      </c>
      <c r="C31206" t="s">
        <v>110115</v>
      </c>
      <c r="D31206" t="s">
        <v>110116</v>
      </c>
      <c r="E31206" t="s">
        <v>14</v>
      </c>
      <c r="F31206" t="s">
        <v>21</v>
      </c>
      <c r="G31206" t="s">
        <v>154</v>
      </c>
      <c r="H31206" t="s">
        <v>242</v>
      </c>
      <c r="I31206" t="s">
        <v>2463</v>
      </c>
      <c r="K31206" t="b">
        <f>IFERROR(VLOOKUP(F31206,english_mapping!A:B,2,FALSE),"NA")</f>
        <v>1</v>
      </c>
      <c r="L31206" t="str">
        <f t="shared" si="487"/>
        <v>Optical Communications</v>
      </c>
    </row>
    <row r="31207" spans="1:12" x14ac:dyDescent="0.25">
      <c r="A31207" t="s">
        <v>110117</v>
      </c>
      <c r="B31207" t="s">
        <v>110118</v>
      </c>
      <c r="C31207" t="s">
        <v>110119</v>
      </c>
      <c r="D31207" t="s">
        <v>356</v>
      </c>
      <c r="E31207" t="s">
        <v>14</v>
      </c>
      <c r="F31207" t="s">
        <v>21</v>
      </c>
      <c r="G31207" t="s">
        <v>154</v>
      </c>
      <c r="H31207" t="s">
        <v>2752</v>
      </c>
      <c r="I31207" t="s">
        <v>7069</v>
      </c>
      <c r="K31207" t="b">
        <f>IFERROR(VLOOKUP(F31207,english_mapping!A:B,2,FALSE),"NA")</f>
        <v>1</v>
      </c>
      <c r="L31207" t="str">
        <f t="shared" si="487"/>
        <v>Manufacturing</v>
      </c>
    </row>
    <row r="31208" spans="1:12" x14ac:dyDescent="0.25">
      <c r="A31208" t="s">
        <v>110120</v>
      </c>
      <c r="B31208" t="s">
        <v>110121</v>
      </c>
      <c r="C31208" t="s">
        <v>110122</v>
      </c>
      <c r="D31208" t="s">
        <v>780</v>
      </c>
      <c r="E31208" t="s">
        <v>14</v>
      </c>
      <c r="F31208" t="s">
        <v>15</v>
      </c>
      <c r="G31208">
        <v>2</v>
      </c>
      <c r="H31208" t="s">
        <v>3632</v>
      </c>
      <c r="I31208" t="s">
        <v>3632</v>
      </c>
      <c r="K31208" t="b">
        <f>IFERROR(VLOOKUP(F31208,english_mapping!A:B,2,FALSE),"NA")</f>
        <v>1</v>
      </c>
      <c r="L31208" t="str">
        <f t="shared" si="487"/>
        <v>Clean Technology</v>
      </c>
    </row>
    <row r="31209" spans="1:12" x14ac:dyDescent="0.25">
      <c r="A31209" t="s">
        <v>110123</v>
      </c>
      <c r="B31209" t="s">
        <v>110124</v>
      </c>
      <c r="C31209" t="s">
        <v>110125</v>
      </c>
      <c r="D31209" t="s">
        <v>110126</v>
      </c>
      <c r="E31209" t="s">
        <v>14</v>
      </c>
      <c r="F31209" t="s">
        <v>408</v>
      </c>
      <c r="G31209">
        <v>19</v>
      </c>
      <c r="H31209" t="s">
        <v>409</v>
      </c>
      <c r="I31209" t="s">
        <v>410</v>
      </c>
      <c r="J31209" s="1">
        <v>41552</v>
      </c>
      <c r="K31209" t="b">
        <f>IFERROR(VLOOKUP(F31209,english_mapping!A:B,2,FALSE),"NA")</f>
        <v>0</v>
      </c>
      <c r="L31209" t="str">
        <f t="shared" si="487"/>
        <v>Design</v>
      </c>
    </row>
    <row r="31210" spans="1:12" x14ac:dyDescent="0.25">
      <c r="A31210" t="s">
        <v>110127</v>
      </c>
      <c r="B31210" t="s">
        <v>110128</v>
      </c>
      <c r="C31210" t="s">
        <v>110129</v>
      </c>
      <c r="D31210" t="s">
        <v>110130</v>
      </c>
      <c r="E31210" t="s">
        <v>14</v>
      </c>
      <c r="F31210" t="s">
        <v>21</v>
      </c>
      <c r="G31210" t="s">
        <v>154</v>
      </c>
      <c r="H31210" t="s">
        <v>242</v>
      </c>
      <c r="I31210" t="s">
        <v>326</v>
      </c>
      <c r="J31210" s="1">
        <v>39454</v>
      </c>
      <c r="K31210" t="b">
        <f>IFERROR(VLOOKUP(F31210,english_mapping!A:B,2,FALSE),"NA")</f>
        <v>1</v>
      </c>
      <c r="L31210" t="str">
        <f t="shared" si="487"/>
        <v>Computers</v>
      </c>
    </row>
    <row r="31211" spans="1:12" x14ac:dyDescent="0.25">
      <c r="A31211" t="s">
        <v>110131</v>
      </c>
      <c r="B31211" t="s">
        <v>110132</v>
      </c>
      <c r="C31211" t="s">
        <v>110133</v>
      </c>
      <c r="D31211" t="s">
        <v>40354</v>
      </c>
      <c r="E31211" t="s">
        <v>109</v>
      </c>
      <c r="F31211" t="s">
        <v>21</v>
      </c>
      <c r="G31211" t="s">
        <v>39</v>
      </c>
      <c r="H31211" t="s">
        <v>281</v>
      </c>
      <c r="I31211" t="s">
        <v>281</v>
      </c>
      <c r="J31211" s="1">
        <v>35431</v>
      </c>
      <c r="K31211" t="b">
        <f>IFERROR(VLOOKUP(F31211,english_mapping!A:B,2,FALSE),"NA")</f>
        <v>1</v>
      </c>
      <c r="L31211" t="str">
        <f t="shared" si="487"/>
        <v>Enterprise Software</v>
      </c>
    </row>
    <row r="31212" spans="1:12" x14ac:dyDescent="0.25">
      <c r="A31212" t="s">
        <v>110134</v>
      </c>
      <c r="B31212" t="s">
        <v>110135</v>
      </c>
      <c r="D31212" t="s">
        <v>1014</v>
      </c>
      <c r="E31212" t="s">
        <v>14</v>
      </c>
      <c r="F31212" t="s">
        <v>21</v>
      </c>
      <c r="G31212" t="s">
        <v>285</v>
      </c>
      <c r="H31212" t="s">
        <v>889</v>
      </c>
      <c r="I31212" t="s">
        <v>4191</v>
      </c>
      <c r="J31212" t="s">
        <v>110136</v>
      </c>
      <c r="K31212" t="b">
        <f>IFERROR(VLOOKUP(F31212,english_mapping!A:B,2,FALSE),"NA")</f>
        <v>1</v>
      </c>
      <c r="L31212" t="str">
        <f t="shared" si="487"/>
        <v>Transportation</v>
      </c>
    </row>
    <row r="31213" spans="1:12" x14ac:dyDescent="0.25">
      <c r="A31213" t="s">
        <v>110137</v>
      </c>
      <c r="B31213" t="s">
        <v>110138</v>
      </c>
      <c r="C31213" t="s">
        <v>110139</v>
      </c>
      <c r="D31213" t="s">
        <v>356</v>
      </c>
      <c r="E31213" t="s">
        <v>14</v>
      </c>
      <c r="F31213" t="s">
        <v>33</v>
      </c>
      <c r="K31213" t="b">
        <f>IFERROR(VLOOKUP(F31213,english_mapping!A:B,2,FALSE),"NA")</f>
        <v>0</v>
      </c>
      <c r="L31213" t="str">
        <f t="shared" si="487"/>
        <v>Manufacturing</v>
      </c>
    </row>
    <row r="31214" spans="1:12" x14ac:dyDescent="0.25">
      <c r="A31214" t="s">
        <v>110140</v>
      </c>
      <c r="B31214" t="s">
        <v>110141</v>
      </c>
      <c r="C31214" t="s">
        <v>110142</v>
      </c>
      <c r="D31214" t="s">
        <v>45</v>
      </c>
      <c r="E31214" t="s">
        <v>14</v>
      </c>
      <c r="F31214" t="s">
        <v>161</v>
      </c>
      <c r="G31214" t="s">
        <v>162</v>
      </c>
      <c r="H31214" t="s">
        <v>163</v>
      </c>
      <c r="I31214" t="s">
        <v>163</v>
      </c>
      <c r="J31214" s="1">
        <v>34700</v>
      </c>
      <c r="K31214" t="b">
        <f>IFERROR(VLOOKUP(F31214,english_mapping!A:B,2,FALSE),"NA")</f>
        <v>0</v>
      </c>
      <c r="L31214" t="str">
        <f t="shared" si="487"/>
        <v>Games</v>
      </c>
    </row>
    <row r="31215" spans="1:12" x14ac:dyDescent="0.25">
      <c r="A31215" t="s">
        <v>110143</v>
      </c>
      <c r="B31215" t="s">
        <v>110144</v>
      </c>
      <c r="C31215" t="s">
        <v>110145</v>
      </c>
      <c r="D31215" t="s">
        <v>65</v>
      </c>
      <c r="E31215" t="s">
        <v>14</v>
      </c>
      <c r="K31215" t="str">
        <f>IFERROR(VLOOKUP(F31215,english_mapping!A:B,2,FALSE),"NA")</f>
        <v>NA</v>
      </c>
      <c r="L31215" t="str">
        <f t="shared" si="487"/>
        <v>Mobile</v>
      </c>
    </row>
    <row r="31216" spans="1:12" x14ac:dyDescent="0.25">
      <c r="A31216" t="s">
        <v>110146</v>
      </c>
      <c r="B31216" t="s">
        <v>110147</v>
      </c>
      <c r="C31216" t="s">
        <v>110148</v>
      </c>
      <c r="D31216" t="s">
        <v>110149</v>
      </c>
      <c r="E31216" t="s">
        <v>14</v>
      </c>
      <c r="F31216" t="s">
        <v>52</v>
      </c>
      <c r="G31216" t="s">
        <v>200</v>
      </c>
      <c r="H31216" t="s">
        <v>201</v>
      </c>
      <c r="I31216" t="s">
        <v>3578</v>
      </c>
      <c r="K31216" t="b">
        <f>IFERROR(VLOOKUP(F31216,english_mapping!A:B,2,FALSE),"NA")</f>
        <v>1</v>
      </c>
      <c r="L31216" t="str">
        <f t="shared" si="487"/>
        <v>Education</v>
      </c>
    </row>
    <row r="31217" spans="1:12" x14ac:dyDescent="0.25">
      <c r="A31217" t="s">
        <v>110150</v>
      </c>
      <c r="B31217" t="s">
        <v>110151</v>
      </c>
      <c r="C31217" t="s">
        <v>110152</v>
      </c>
      <c r="D31217" t="s">
        <v>110153</v>
      </c>
      <c r="E31217" t="s">
        <v>109</v>
      </c>
      <c r="F31217" t="s">
        <v>33</v>
      </c>
      <c r="G31217">
        <v>22</v>
      </c>
      <c r="H31217" t="s">
        <v>34</v>
      </c>
      <c r="I31217" t="s">
        <v>34</v>
      </c>
      <c r="K31217" t="b">
        <f>IFERROR(VLOOKUP(F31217,english_mapping!A:B,2,FALSE),"NA")</f>
        <v>0</v>
      </c>
      <c r="L31217" t="str">
        <f t="shared" si="487"/>
        <v>Photography</v>
      </c>
    </row>
    <row r="31218" spans="1:12" x14ac:dyDescent="0.25">
      <c r="A31218" t="s">
        <v>110154</v>
      </c>
      <c r="B31218" t="s">
        <v>110155</v>
      </c>
      <c r="C31218" t="s">
        <v>110156</v>
      </c>
      <c r="D31218" t="s">
        <v>19637</v>
      </c>
      <c r="E31218" t="s">
        <v>109</v>
      </c>
      <c r="F31218" t="s">
        <v>33</v>
      </c>
      <c r="G31218">
        <v>2</v>
      </c>
      <c r="H31218" t="s">
        <v>312</v>
      </c>
      <c r="I31218" t="s">
        <v>312</v>
      </c>
      <c r="J31218" s="1">
        <v>40916</v>
      </c>
      <c r="K31218" t="b">
        <f>IFERROR(VLOOKUP(F31218,english_mapping!A:B,2,FALSE),"NA")</f>
        <v>0</v>
      </c>
      <c r="L31218" t="str">
        <f t="shared" si="487"/>
        <v>Public Transportation</v>
      </c>
    </row>
    <row r="31219" spans="1:12" x14ac:dyDescent="0.25">
      <c r="A31219" t="s">
        <v>110157</v>
      </c>
      <c r="B31219" t="s">
        <v>110158</v>
      </c>
      <c r="C31219" t="s">
        <v>110159</v>
      </c>
      <c r="D31219" t="s">
        <v>254</v>
      </c>
      <c r="E31219" t="s">
        <v>14</v>
      </c>
      <c r="F31219" t="s">
        <v>33</v>
      </c>
      <c r="G31219">
        <v>22</v>
      </c>
      <c r="H31219" t="s">
        <v>34</v>
      </c>
      <c r="I31219" t="s">
        <v>34</v>
      </c>
      <c r="J31219" s="1">
        <v>41278</v>
      </c>
      <c r="K31219" t="b">
        <f>IFERROR(VLOOKUP(F31219,english_mapping!A:B,2,FALSE),"NA")</f>
        <v>0</v>
      </c>
      <c r="L31219" t="str">
        <f t="shared" si="487"/>
        <v>EdTech</v>
      </c>
    </row>
    <row r="31220" spans="1:12" x14ac:dyDescent="0.25">
      <c r="A31220" t="s">
        <v>110160</v>
      </c>
      <c r="B31220" t="s">
        <v>110161</v>
      </c>
      <c r="C31220" t="s">
        <v>110162</v>
      </c>
      <c r="D31220" t="s">
        <v>356</v>
      </c>
      <c r="E31220" t="s">
        <v>14</v>
      </c>
      <c r="J31220" s="1">
        <v>39814</v>
      </c>
      <c r="K31220" t="str">
        <f>IFERROR(VLOOKUP(F31220,english_mapping!A:B,2,FALSE),"NA")</f>
        <v>NA</v>
      </c>
      <c r="L31220" t="str">
        <f t="shared" si="487"/>
        <v>Manufacturing</v>
      </c>
    </row>
    <row r="31221" spans="1:12" x14ac:dyDescent="0.25">
      <c r="A31221" t="s">
        <v>110163</v>
      </c>
      <c r="B31221" t="s">
        <v>110164</v>
      </c>
      <c r="C31221" t="s">
        <v>110165</v>
      </c>
      <c r="D31221" t="s">
        <v>38</v>
      </c>
      <c r="E31221" t="s">
        <v>14</v>
      </c>
      <c r="F31221" t="s">
        <v>33</v>
      </c>
      <c r="G31221">
        <v>22</v>
      </c>
      <c r="H31221" t="s">
        <v>34</v>
      </c>
      <c r="I31221" t="s">
        <v>34</v>
      </c>
      <c r="K31221" t="b">
        <f>IFERROR(VLOOKUP(F31221,english_mapping!A:B,2,FALSE),"NA")</f>
        <v>0</v>
      </c>
      <c r="L31221" t="str">
        <f t="shared" si="487"/>
        <v>Software</v>
      </c>
    </row>
    <row r="31222" spans="1:12" x14ac:dyDescent="0.25">
      <c r="A31222" t="s">
        <v>110166</v>
      </c>
      <c r="B31222" t="s">
        <v>110167</v>
      </c>
      <c r="C31222" t="s">
        <v>110168</v>
      </c>
      <c r="D31222" t="s">
        <v>110169</v>
      </c>
      <c r="E31222" t="s">
        <v>14</v>
      </c>
      <c r="J31222" t="s">
        <v>10983</v>
      </c>
      <c r="K31222" t="str">
        <f>IFERROR(VLOOKUP(F31222,english_mapping!A:B,2,FALSE),"NA")</f>
        <v>NA</v>
      </c>
      <c r="L31222" t="str">
        <f t="shared" si="487"/>
        <v>Content Creators</v>
      </c>
    </row>
    <row r="31223" spans="1:12" x14ac:dyDescent="0.25">
      <c r="A31223" t="s">
        <v>110170</v>
      </c>
      <c r="B31223" t="s">
        <v>110171</v>
      </c>
      <c r="C31223" t="s">
        <v>110172</v>
      </c>
      <c r="D31223" t="s">
        <v>16056</v>
      </c>
      <c r="E31223" t="s">
        <v>14</v>
      </c>
      <c r="F31223" t="s">
        <v>21</v>
      </c>
      <c r="G31223" t="s">
        <v>59</v>
      </c>
      <c r="H31223" t="s">
        <v>90</v>
      </c>
      <c r="I31223" t="s">
        <v>375</v>
      </c>
      <c r="J31223" s="1">
        <v>40544</v>
      </c>
      <c r="K31223" t="b">
        <f>IFERROR(VLOOKUP(F31223,english_mapping!A:B,2,FALSE),"NA")</f>
        <v>1</v>
      </c>
      <c r="L31223" t="str">
        <f t="shared" si="487"/>
        <v>Mobile</v>
      </c>
    </row>
    <row r="31224" spans="1:12" x14ac:dyDescent="0.25">
      <c r="A31224" t="s">
        <v>110173</v>
      </c>
      <c r="B31224" t="s">
        <v>110174</v>
      </c>
      <c r="C31224" t="s">
        <v>110175</v>
      </c>
      <c r="D31224" t="s">
        <v>110176</v>
      </c>
      <c r="E31224" t="s">
        <v>14</v>
      </c>
      <c r="F31224" t="s">
        <v>2323</v>
      </c>
      <c r="G31224">
        <v>34</v>
      </c>
      <c r="H31224" t="s">
        <v>2324</v>
      </c>
      <c r="I31224" t="s">
        <v>2324</v>
      </c>
      <c r="J31224" t="s">
        <v>64223</v>
      </c>
      <c r="K31224" t="b">
        <f>IFERROR(VLOOKUP(F31224,english_mapping!A:B,2,FALSE),"NA")</f>
        <v>0</v>
      </c>
      <c r="L31224" t="str">
        <f t="shared" si="487"/>
        <v>Android</v>
      </c>
    </row>
    <row r="31225" spans="1:12" x14ac:dyDescent="0.25">
      <c r="A31225" t="s">
        <v>110177</v>
      </c>
      <c r="B31225" t="s">
        <v>110178</v>
      </c>
      <c r="C31225" t="s">
        <v>110179</v>
      </c>
      <c r="D31225" t="s">
        <v>38</v>
      </c>
      <c r="E31225" t="s">
        <v>14</v>
      </c>
      <c r="F31225" t="s">
        <v>21</v>
      </c>
      <c r="G31225" t="s">
        <v>154</v>
      </c>
      <c r="H31225" t="s">
        <v>155</v>
      </c>
      <c r="I31225" t="s">
        <v>5940</v>
      </c>
      <c r="K31225" t="b">
        <f>IFERROR(VLOOKUP(F31225,english_mapping!A:B,2,FALSE),"NA")</f>
        <v>1</v>
      </c>
      <c r="L31225" t="str">
        <f t="shared" si="487"/>
        <v>Software</v>
      </c>
    </row>
    <row r="31226" spans="1:12" x14ac:dyDescent="0.25">
      <c r="A31226" t="s">
        <v>110180</v>
      </c>
      <c r="B31226" t="s">
        <v>110181</v>
      </c>
      <c r="C31226" t="s">
        <v>110182</v>
      </c>
      <c r="D31226" t="s">
        <v>10271</v>
      </c>
      <c r="E31226" t="s">
        <v>205</v>
      </c>
      <c r="F31226" t="s">
        <v>124</v>
      </c>
      <c r="G31226" t="s">
        <v>125</v>
      </c>
      <c r="H31226" t="s">
        <v>126</v>
      </c>
      <c r="I31226" t="s">
        <v>126</v>
      </c>
      <c r="J31226" s="1">
        <v>39090</v>
      </c>
      <c r="K31226" t="b">
        <f>IFERROR(VLOOKUP(F31226,english_mapping!A:B,2,FALSE),"NA")</f>
        <v>1</v>
      </c>
      <c r="L31226" t="str">
        <f t="shared" si="487"/>
        <v>Finance</v>
      </c>
    </row>
    <row r="31227" spans="1:12" x14ac:dyDescent="0.25">
      <c r="A31227" t="s">
        <v>110183</v>
      </c>
      <c r="B31227" t="s">
        <v>110184</v>
      </c>
      <c r="C31227" t="s">
        <v>110185</v>
      </c>
      <c r="D31227" t="s">
        <v>110186</v>
      </c>
      <c r="E31227" t="s">
        <v>14</v>
      </c>
      <c r="F31227" t="s">
        <v>5036</v>
      </c>
      <c r="G31227">
        <v>9</v>
      </c>
      <c r="H31227" t="s">
        <v>7532</v>
      </c>
      <c r="I31227" t="s">
        <v>7532</v>
      </c>
      <c r="J31227" t="s">
        <v>825</v>
      </c>
      <c r="K31227" t="b">
        <f>IFERROR(VLOOKUP(F31227,english_mapping!A:B,2,FALSE),"NA")</f>
        <v>0</v>
      </c>
      <c r="L31227" t="str">
        <f t="shared" si="487"/>
        <v>Finance</v>
      </c>
    </row>
    <row r="31228" spans="1:12" x14ac:dyDescent="0.25">
      <c r="A31228" t="s">
        <v>110187</v>
      </c>
      <c r="B31228" t="s">
        <v>110188</v>
      </c>
      <c r="C31228" t="s">
        <v>110189</v>
      </c>
      <c r="D31228" t="s">
        <v>45</v>
      </c>
      <c r="E31228" t="s">
        <v>701</v>
      </c>
      <c r="F31228" t="s">
        <v>21</v>
      </c>
      <c r="G31228" t="s">
        <v>1383</v>
      </c>
      <c r="H31228" t="s">
        <v>1384</v>
      </c>
      <c r="I31228" t="s">
        <v>1385</v>
      </c>
      <c r="J31228" s="1">
        <v>40583</v>
      </c>
      <c r="K31228" t="b">
        <f>IFERROR(VLOOKUP(F31228,english_mapping!A:B,2,FALSE),"NA")</f>
        <v>1</v>
      </c>
      <c r="L31228" t="str">
        <f t="shared" si="487"/>
        <v>Games</v>
      </c>
    </row>
    <row r="31229" spans="1:12" x14ac:dyDescent="0.25">
      <c r="A31229" t="s">
        <v>110190</v>
      </c>
      <c r="B31229" t="s">
        <v>110191</v>
      </c>
      <c r="C31229" t="s">
        <v>110192</v>
      </c>
      <c r="D31229" t="s">
        <v>110193</v>
      </c>
      <c r="E31229" t="s">
        <v>14</v>
      </c>
      <c r="F31229" t="s">
        <v>124</v>
      </c>
      <c r="G31229" t="s">
        <v>2652</v>
      </c>
      <c r="H31229" t="s">
        <v>2653</v>
      </c>
      <c r="I31229" t="s">
        <v>2653</v>
      </c>
      <c r="J31229" s="1">
        <v>40547</v>
      </c>
      <c r="K31229" t="b">
        <f>IFERROR(VLOOKUP(F31229,english_mapping!A:B,2,FALSE),"NA")</f>
        <v>1</v>
      </c>
      <c r="L31229" t="str">
        <f t="shared" si="487"/>
        <v>Advertising</v>
      </c>
    </row>
    <row r="31230" spans="1:12" x14ac:dyDescent="0.25">
      <c r="A31230" t="s">
        <v>110194</v>
      </c>
      <c r="B31230" t="s">
        <v>110195</v>
      </c>
      <c r="C31230" t="s">
        <v>110196</v>
      </c>
      <c r="D31230" t="s">
        <v>178</v>
      </c>
      <c r="E31230" t="s">
        <v>14</v>
      </c>
      <c r="F31230" t="s">
        <v>462</v>
      </c>
      <c r="G31230">
        <v>48</v>
      </c>
      <c r="H31230" t="s">
        <v>463</v>
      </c>
      <c r="I31230" t="s">
        <v>463</v>
      </c>
      <c r="J31230" s="1">
        <v>40181</v>
      </c>
      <c r="K31230" t="b">
        <f>IFERROR(VLOOKUP(F31230,english_mapping!A:B,2,FALSE),"NA")</f>
        <v>0</v>
      </c>
      <c r="L31230" t="str">
        <f t="shared" si="487"/>
        <v>Hospitality</v>
      </c>
    </row>
    <row r="31231" spans="1:12" x14ac:dyDescent="0.25">
      <c r="A31231" t="s">
        <v>110197</v>
      </c>
      <c r="B31231" t="s">
        <v>110198</v>
      </c>
      <c r="C31231" t="s">
        <v>110199</v>
      </c>
      <c r="D31231" t="s">
        <v>110200</v>
      </c>
      <c r="E31231" t="s">
        <v>14</v>
      </c>
      <c r="F31231" t="s">
        <v>21</v>
      </c>
      <c r="G31231" t="s">
        <v>59</v>
      </c>
      <c r="H31231" t="s">
        <v>60</v>
      </c>
      <c r="I31231" t="s">
        <v>269</v>
      </c>
      <c r="J31231" s="1">
        <v>41823</v>
      </c>
      <c r="K31231" t="b">
        <f>IFERROR(VLOOKUP(F31231,english_mapping!A:B,2,FALSE),"NA")</f>
        <v>1</v>
      </c>
      <c r="L31231" t="str">
        <f t="shared" si="487"/>
        <v>Edutainment</v>
      </c>
    </row>
    <row r="31232" spans="1:12" x14ac:dyDescent="0.25">
      <c r="A31232" t="s">
        <v>110201</v>
      </c>
      <c r="B31232" t="s">
        <v>110202</v>
      </c>
      <c r="C31232" t="s">
        <v>110203</v>
      </c>
      <c r="D31232" t="s">
        <v>110204</v>
      </c>
      <c r="E31232" t="s">
        <v>14</v>
      </c>
      <c r="F31232" t="s">
        <v>21</v>
      </c>
      <c r="G31232" t="s">
        <v>59</v>
      </c>
      <c r="H31232" t="s">
        <v>987</v>
      </c>
      <c r="I31232" t="s">
        <v>2289</v>
      </c>
      <c r="J31232" s="1">
        <v>42036</v>
      </c>
      <c r="K31232" t="b">
        <f>IFERROR(VLOOKUP(F31232,english_mapping!A:B,2,FALSE),"NA")</f>
        <v>1</v>
      </c>
      <c r="L31232" t="str">
        <f t="shared" si="487"/>
        <v>Marketplaces</v>
      </c>
    </row>
    <row r="31233" spans="1:12" x14ac:dyDescent="0.25">
      <c r="A31233" t="s">
        <v>110205</v>
      </c>
      <c r="B31233" t="s">
        <v>110206</v>
      </c>
      <c r="C31233" t="s">
        <v>110207</v>
      </c>
      <c r="D31233" t="s">
        <v>34703</v>
      </c>
      <c r="E31233" t="s">
        <v>14</v>
      </c>
      <c r="F31233" t="s">
        <v>21</v>
      </c>
      <c r="G31233" t="s">
        <v>59</v>
      </c>
      <c r="H31233" t="s">
        <v>90</v>
      </c>
      <c r="I31233" t="s">
        <v>90</v>
      </c>
      <c r="J31233" s="1">
        <v>40909</v>
      </c>
      <c r="K31233" t="b">
        <f>IFERROR(VLOOKUP(F31233,english_mapping!A:B,2,FALSE),"NA")</f>
        <v>1</v>
      </c>
      <c r="L31233" t="str">
        <f t="shared" si="487"/>
        <v>Education</v>
      </c>
    </row>
    <row r="31234" spans="1:12" x14ac:dyDescent="0.25">
      <c r="A31234" t="s">
        <v>110208</v>
      </c>
      <c r="B31234" t="s">
        <v>110206</v>
      </c>
      <c r="C31234" t="s">
        <v>110209</v>
      </c>
      <c r="D31234" t="s">
        <v>2005</v>
      </c>
      <c r="E31234" t="s">
        <v>14</v>
      </c>
      <c r="F31234" t="s">
        <v>2372</v>
      </c>
      <c r="J31234" s="1">
        <v>41640</v>
      </c>
      <c r="K31234" t="b">
        <f>IFERROR(VLOOKUP(F31234,english_mapping!A:B,2,FALSE),"NA")</f>
        <v>0</v>
      </c>
      <c r="L31234" t="str">
        <f t="shared" si="487"/>
        <v>Startups</v>
      </c>
    </row>
    <row r="31235" spans="1:12" x14ac:dyDescent="0.25">
      <c r="A31235" t="s">
        <v>110210</v>
      </c>
      <c r="B31235" t="s">
        <v>110211</v>
      </c>
      <c r="C31235" t="s">
        <v>110212</v>
      </c>
      <c r="D31235" t="s">
        <v>552</v>
      </c>
      <c r="E31235" t="s">
        <v>14</v>
      </c>
      <c r="F31235" t="s">
        <v>21</v>
      </c>
      <c r="G31235" t="s">
        <v>206</v>
      </c>
      <c r="H31235" t="s">
        <v>207</v>
      </c>
      <c r="I31235" t="s">
        <v>207</v>
      </c>
      <c r="K31235" t="b">
        <f>IFERROR(VLOOKUP(F31235,english_mapping!A:B,2,FALSE),"NA")</f>
        <v>1</v>
      </c>
      <c r="L31235" t="str">
        <f t="shared" si="487"/>
        <v>Social Media</v>
      </c>
    </row>
    <row r="31236" spans="1:12" x14ac:dyDescent="0.25">
      <c r="A31236" t="s">
        <v>110213</v>
      </c>
      <c r="B31236" t="s">
        <v>110214</v>
      </c>
      <c r="C31236" t="s">
        <v>110215</v>
      </c>
      <c r="D31236" t="s">
        <v>38</v>
      </c>
      <c r="E31236" t="s">
        <v>14</v>
      </c>
      <c r="J31236" s="1">
        <v>41275</v>
      </c>
      <c r="K31236" t="str">
        <f>IFERROR(VLOOKUP(F31236,english_mapping!A:B,2,FALSE),"NA")</f>
        <v>NA</v>
      </c>
      <c r="L31236" t="str">
        <f t="shared" ref="L31236:L31299" si="488">IFERROR(LEFT(D31236,(FIND("|",D31236))-1),D31236)</f>
        <v>Software</v>
      </c>
    </row>
    <row r="31237" spans="1:12" x14ac:dyDescent="0.25">
      <c r="A31237" t="s">
        <v>110216</v>
      </c>
      <c r="B31237" t="s">
        <v>110217</v>
      </c>
      <c r="C31237" t="s">
        <v>110218</v>
      </c>
      <c r="E31237" t="s">
        <v>14</v>
      </c>
      <c r="K31237" t="str">
        <f>IFERROR(VLOOKUP(F31237,english_mapping!A:B,2,FALSE),"NA")</f>
        <v>NA</v>
      </c>
      <c r="L31237">
        <f t="shared" si="488"/>
        <v>0</v>
      </c>
    </row>
    <row r="31238" spans="1:12" x14ac:dyDescent="0.25">
      <c r="A31238" t="s">
        <v>110219</v>
      </c>
      <c r="B31238" t="s">
        <v>110220</v>
      </c>
      <c r="C31238" t="s">
        <v>110221</v>
      </c>
      <c r="D31238" t="s">
        <v>110222</v>
      </c>
      <c r="E31238" t="s">
        <v>14</v>
      </c>
      <c r="F31238" t="s">
        <v>52</v>
      </c>
      <c r="G31238" t="s">
        <v>4580</v>
      </c>
      <c r="H31238" t="s">
        <v>6372</v>
      </c>
      <c r="I31238" t="s">
        <v>6372</v>
      </c>
      <c r="J31238" s="1">
        <v>40184</v>
      </c>
      <c r="K31238" t="b">
        <f>IFERROR(VLOOKUP(F31238,english_mapping!A:B,2,FALSE),"NA")</f>
        <v>1</v>
      </c>
      <c r="L31238" t="str">
        <f t="shared" si="488"/>
        <v>Business Services</v>
      </c>
    </row>
    <row r="31239" spans="1:12" x14ac:dyDescent="0.25">
      <c r="A31239" t="s">
        <v>110223</v>
      </c>
      <c r="B31239" t="s">
        <v>110220</v>
      </c>
      <c r="C31239" t="s">
        <v>110224</v>
      </c>
      <c r="D31239" t="s">
        <v>110225</v>
      </c>
      <c r="E31239" t="s">
        <v>14</v>
      </c>
      <c r="F31239" t="s">
        <v>124</v>
      </c>
      <c r="G31239" t="s">
        <v>3084</v>
      </c>
      <c r="H31239" t="s">
        <v>126</v>
      </c>
      <c r="I31239" t="s">
        <v>3085</v>
      </c>
      <c r="J31239" t="s">
        <v>27718</v>
      </c>
      <c r="K31239" t="b">
        <f>IFERROR(VLOOKUP(F31239,english_mapping!A:B,2,FALSE),"NA")</f>
        <v>1</v>
      </c>
      <c r="L31239" t="str">
        <f t="shared" si="488"/>
        <v>Services</v>
      </c>
    </row>
    <row r="31240" spans="1:12" x14ac:dyDescent="0.25">
      <c r="A31240" t="s">
        <v>110226</v>
      </c>
      <c r="B31240" t="s">
        <v>110227</v>
      </c>
      <c r="C31240" t="s">
        <v>110228</v>
      </c>
      <c r="D31240" t="s">
        <v>110229</v>
      </c>
      <c r="E31240" t="s">
        <v>14</v>
      </c>
      <c r="F31240" t="s">
        <v>220</v>
      </c>
      <c r="G31240">
        <v>2</v>
      </c>
      <c r="H31240" t="s">
        <v>5054</v>
      </c>
      <c r="I31240" t="s">
        <v>110230</v>
      </c>
      <c r="J31240" t="s">
        <v>68824</v>
      </c>
      <c r="K31240" t="b">
        <f>IFERROR(VLOOKUP(F31240,english_mapping!A:B,2,FALSE),"NA")</f>
        <v>1</v>
      </c>
      <c r="L31240" t="str">
        <f t="shared" si="488"/>
        <v>Information Technology</v>
      </c>
    </row>
    <row r="31241" spans="1:12" x14ac:dyDescent="0.25">
      <c r="A31241" t="s">
        <v>110231</v>
      </c>
      <c r="B31241" t="s">
        <v>110232</v>
      </c>
      <c r="C31241" t="s">
        <v>110233</v>
      </c>
      <c r="D31241" t="s">
        <v>2250</v>
      </c>
      <c r="E31241" t="s">
        <v>14</v>
      </c>
      <c r="F31241" t="s">
        <v>161</v>
      </c>
      <c r="G31241" t="s">
        <v>162</v>
      </c>
      <c r="H31241" t="s">
        <v>163</v>
      </c>
      <c r="I31241" t="s">
        <v>163</v>
      </c>
      <c r="J31241" s="1">
        <v>41275</v>
      </c>
      <c r="K31241" t="b">
        <f>IFERROR(VLOOKUP(F31241,english_mapping!A:B,2,FALSE),"NA")</f>
        <v>0</v>
      </c>
      <c r="L31241" t="str">
        <f t="shared" si="488"/>
        <v>Apps</v>
      </c>
    </row>
    <row r="31242" spans="1:12" x14ac:dyDescent="0.25">
      <c r="A31242" t="s">
        <v>110234</v>
      </c>
      <c r="B31242" t="s">
        <v>110235</v>
      </c>
      <c r="E31242" t="s">
        <v>205</v>
      </c>
      <c r="K31242" t="str">
        <f>IFERROR(VLOOKUP(F31242,english_mapping!A:B,2,FALSE),"NA")</f>
        <v>NA</v>
      </c>
      <c r="L31242">
        <f t="shared" si="488"/>
        <v>0</v>
      </c>
    </row>
    <row r="31243" spans="1:12" x14ac:dyDescent="0.25">
      <c r="A31243" t="s">
        <v>110236</v>
      </c>
      <c r="B31243" t="s">
        <v>110237</v>
      </c>
      <c r="C31243" t="s">
        <v>110238</v>
      </c>
      <c r="D31243" t="s">
        <v>51</v>
      </c>
      <c r="E31243" t="s">
        <v>14</v>
      </c>
      <c r="F31243" t="s">
        <v>21</v>
      </c>
      <c r="G31243" t="s">
        <v>5067</v>
      </c>
      <c r="H31243" t="s">
        <v>5068</v>
      </c>
      <c r="I31243" t="s">
        <v>5068</v>
      </c>
      <c r="J31243" s="1">
        <v>39083</v>
      </c>
      <c r="K31243" t="b">
        <f>IFERROR(VLOOKUP(F31243,english_mapping!A:B,2,FALSE),"NA")</f>
        <v>1</v>
      </c>
      <c r="L31243" t="str">
        <f t="shared" si="488"/>
        <v>Biotechnology</v>
      </c>
    </row>
    <row r="31244" spans="1:12" x14ac:dyDescent="0.25">
      <c r="A31244" t="s">
        <v>110239</v>
      </c>
      <c r="B31244" t="s">
        <v>110240</v>
      </c>
      <c r="C31244" t="s">
        <v>110241</v>
      </c>
      <c r="D31244" t="s">
        <v>14432</v>
      </c>
      <c r="E31244" t="s">
        <v>14</v>
      </c>
      <c r="F31244" t="s">
        <v>5036</v>
      </c>
      <c r="G31244">
        <v>14</v>
      </c>
      <c r="H31244" t="s">
        <v>7532</v>
      </c>
      <c r="I31244" t="s">
        <v>7924</v>
      </c>
      <c r="J31244" s="1">
        <v>41102</v>
      </c>
      <c r="K31244" t="b">
        <f>IFERROR(VLOOKUP(F31244,english_mapping!A:B,2,FALSE),"NA")</f>
        <v>0</v>
      </c>
      <c r="L31244" t="str">
        <f t="shared" si="488"/>
        <v>Credit</v>
      </c>
    </row>
    <row r="31245" spans="1:12" x14ac:dyDescent="0.25">
      <c r="A31245" t="s">
        <v>110242</v>
      </c>
      <c r="B31245" t="s">
        <v>110243</v>
      </c>
      <c r="C31245" t="s">
        <v>110244</v>
      </c>
      <c r="D31245" t="s">
        <v>1409</v>
      </c>
      <c r="E31245" t="s">
        <v>14</v>
      </c>
      <c r="F31245" t="s">
        <v>33</v>
      </c>
      <c r="K31245" t="b">
        <f>IFERROR(VLOOKUP(F31245,english_mapping!A:B,2,FALSE),"NA")</f>
        <v>0</v>
      </c>
      <c r="L31245" t="str">
        <f t="shared" si="488"/>
        <v>Music</v>
      </c>
    </row>
    <row r="31246" spans="1:12" x14ac:dyDescent="0.25">
      <c r="A31246" t="s">
        <v>110245</v>
      </c>
      <c r="B31246" t="s">
        <v>110246</v>
      </c>
      <c r="C31246" t="s">
        <v>110247</v>
      </c>
      <c r="D31246" t="s">
        <v>110248</v>
      </c>
      <c r="E31246" t="s">
        <v>14</v>
      </c>
      <c r="J31246" s="1">
        <v>40734</v>
      </c>
      <c r="K31246" t="str">
        <f>IFERROR(VLOOKUP(F31246,english_mapping!A:B,2,FALSE),"NA")</f>
        <v>NA</v>
      </c>
      <c r="L31246" t="str">
        <f t="shared" si="488"/>
        <v>Social Media</v>
      </c>
    </row>
    <row r="31247" spans="1:12" x14ac:dyDescent="0.25">
      <c r="A31247" t="s">
        <v>110249</v>
      </c>
      <c r="B31247" t="s">
        <v>110250</v>
      </c>
      <c r="C31247" t="s">
        <v>110251</v>
      </c>
      <c r="D31247" t="s">
        <v>2267</v>
      </c>
      <c r="E31247" t="s">
        <v>14</v>
      </c>
      <c r="K31247" t="str">
        <f>IFERROR(VLOOKUP(F31247,english_mapping!A:B,2,FALSE),"NA")</f>
        <v>NA</v>
      </c>
      <c r="L31247" t="str">
        <f t="shared" si="488"/>
        <v>Home Decor</v>
      </c>
    </row>
    <row r="31248" spans="1:12" x14ac:dyDescent="0.25">
      <c r="A31248" t="s">
        <v>110252</v>
      </c>
      <c r="B31248" t="s">
        <v>110253</v>
      </c>
      <c r="C31248" t="s">
        <v>110254</v>
      </c>
      <c r="D31248" t="s">
        <v>65</v>
      </c>
      <c r="E31248" t="s">
        <v>14</v>
      </c>
      <c r="K31248" t="str">
        <f>IFERROR(VLOOKUP(F31248,english_mapping!A:B,2,FALSE),"NA")</f>
        <v>NA</v>
      </c>
      <c r="L31248" t="str">
        <f t="shared" si="488"/>
        <v>Mobile</v>
      </c>
    </row>
    <row r="31249" spans="1:12" x14ac:dyDescent="0.25">
      <c r="A31249" t="s">
        <v>110255</v>
      </c>
      <c r="B31249" t="s">
        <v>110256</v>
      </c>
      <c r="C31249" t="s">
        <v>110257</v>
      </c>
      <c r="D31249" t="s">
        <v>110258</v>
      </c>
      <c r="E31249" t="s">
        <v>14</v>
      </c>
      <c r="K31249" t="str">
        <f>IFERROR(VLOOKUP(F31249,english_mapping!A:B,2,FALSE),"NA")</f>
        <v>NA</v>
      </c>
      <c r="L31249" t="str">
        <f t="shared" si="488"/>
        <v>Innovation Engineering</v>
      </c>
    </row>
    <row r="31250" spans="1:12" x14ac:dyDescent="0.25">
      <c r="A31250" t="s">
        <v>110259</v>
      </c>
      <c r="B31250" t="s">
        <v>110260</v>
      </c>
      <c r="C31250" t="s">
        <v>110261</v>
      </c>
      <c r="D31250" t="s">
        <v>110262</v>
      </c>
      <c r="E31250" t="s">
        <v>109</v>
      </c>
      <c r="F31250" t="s">
        <v>124</v>
      </c>
      <c r="G31250" t="s">
        <v>125</v>
      </c>
      <c r="H31250" t="s">
        <v>126</v>
      </c>
      <c r="I31250" t="s">
        <v>126</v>
      </c>
      <c r="J31250" s="1">
        <v>39814</v>
      </c>
      <c r="K31250" t="b">
        <f>IFERROR(VLOOKUP(F31250,english_mapping!A:B,2,FALSE),"NA")</f>
        <v>1</v>
      </c>
      <c r="L31250" t="str">
        <f t="shared" si="488"/>
        <v>Career Planning</v>
      </c>
    </row>
    <row r="31251" spans="1:12" x14ac:dyDescent="0.25">
      <c r="A31251" t="s">
        <v>110263</v>
      </c>
      <c r="B31251" t="s">
        <v>110264</v>
      </c>
      <c r="C31251" t="s">
        <v>110265</v>
      </c>
      <c r="D31251" t="s">
        <v>61064</v>
      </c>
      <c r="E31251" t="s">
        <v>14</v>
      </c>
      <c r="F31251" t="s">
        <v>560</v>
      </c>
      <c r="G31251">
        <v>60</v>
      </c>
      <c r="H31251" t="s">
        <v>5767</v>
      </c>
      <c r="I31251" t="s">
        <v>5767</v>
      </c>
      <c r="K31251" t="b">
        <f>IFERROR(VLOOKUP(F31251,english_mapping!A:B,2,FALSE),"NA")</f>
        <v>0</v>
      </c>
      <c r="L31251" t="str">
        <f t="shared" si="488"/>
        <v>Health and Wellness</v>
      </c>
    </row>
    <row r="31252" spans="1:12" x14ac:dyDescent="0.25">
      <c r="A31252" t="s">
        <v>110266</v>
      </c>
      <c r="B31252" t="s">
        <v>110267</v>
      </c>
      <c r="C31252" t="s">
        <v>110268</v>
      </c>
      <c r="D31252" t="s">
        <v>110269</v>
      </c>
      <c r="E31252" t="s">
        <v>14</v>
      </c>
      <c r="F31252" t="s">
        <v>21</v>
      </c>
      <c r="G31252" t="s">
        <v>822</v>
      </c>
      <c r="H31252" t="s">
        <v>823</v>
      </c>
      <c r="I31252" t="s">
        <v>823</v>
      </c>
      <c r="J31252" s="1">
        <v>40546</v>
      </c>
      <c r="K31252" t="b">
        <f>IFERROR(VLOOKUP(F31252,english_mapping!A:B,2,FALSE),"NA")</f>
        <v>1</v>
      </c>
      <c r="L31252" t="str">
        <f t="shared" si="488"/>
        <v>Charity</v>
      </c>
    </row>
    <row r="31253" spans="1:12" x14ac:dyDescent="0.25">
      <c r="A31253" t="s">
        <v>110270</v>
      </c>
      <c r="B31253" t="s">
        <v>110271</v>
      </c>
      <c r="C31253" t="s">
        <v>110272</v>
      </c>
      <c r="D31253" t="s">
        <v>32</v>
      </c>
      <c r="E31253" t="s">
        <v>109</v>
      </c>
      <c r="F31253" t="s">
        <v>21</v>
      </c>
      <c r="G31253" t="s">
        <v>285</v>
      </c>
      <c r="H31253" t="s">
        <v>1054</v>
      </c>
      <c r="I31253" t="s">
        <v>57826</v>
      </c>
      <c r="J31253" s="1">
        <v>37997</v>
      </c>
      <c r="K31253" t="b">
        <f>IFERROR(VLOOKUP(F31253,english_mapping!A:B,2,FALSE),"NA")</f>
        <v>1</v>
      </c>
      <c r="L31253" t="str">
        <f t="shared" si="488"/>
        <v>Curated Web</v>
      </c>
    </row>
    <row r="31254" spans="1:12" x14ac:dyDescent="0.25">
      <c r="A31254" t="s">
        <v>110273</v>
      </c>
      <c r="B31254" t="s">
        <v>110274</v>
      </c>
      <c r="C31254" t="s">
        <v>110275</v>
      </c>
      <c r="E31254" t="s">
        <v>14</v>
      </c>
      <c r="F31254" t="s">
        <v>4221</v>
      </c>
      <c r="G31254">
        <v>11</v>
      </c>
      <c r="H31254" t="s">
        <v>4222</v>
      </c>
      <c r="I31254" t="s">
        <v>4222</v>
      </c>
      <c r="J31254" s="1">
        <v>40179</v>
      </c>
      <c r="K31254" t="b">
        <f>IFERROR(VLOOKUP(F31254,english_mapping!A:B,2,FALSE),"NA")</f>
        <v>0</v>
      </c>
      <c r="L31254">
        <f t="shared" si="488"/>
        <v>0</v>
      </c>
    </row>
    <row r="31255" spans="1:12" x14ac:dyDescent="0.25">
      <c r="A31255" t="s">
        <v>110276</v>
      </c>
      <c r="B31255" t="s">
        <v>110277</v>
      </c>
      <c r="C31255" t="s">
        <v>110278</v>
      </c>
      <c r="D31255" t="s">
        <v>110279</v>
      </c>
      <c r="E31255" t="s">
        <v>14</v>
      </c>
      <c r="F31255" t="s">
        <v>21</v>
      </c>
      <c r="G31255" t="s">
        <v>154</v>
      </c>
      <c r="H31255" t="s">
        <v>242</v>
      </c>
      <c r="I31255" t="s">
        <v>242</v>
      </c>
      <c r="J31255" t="s">
        <v>18875</v>
      </c>
      <c r="K31255" t="b">
        <f>IFERROR(VLOOKUP(F31255,english_mapping!A:B,2,FALSE),"NA")</f>
        <v>1</v>
      </c>
      <c r="L31255" t="str">
        <f t="shared" si="488"/>
        <v>Analytics</v>
      </c>
    </row>
    <row r="31256" spans="1:12" x14ac:dyDescent="0.25">
      <c r="A31256" t="s">
        <v>110280</v>
      </c>
      <c r="B31256" t="s">
        <v>110281</v>
      </c>
      <c r="C31256" t="s">
        <v>110282</v>
      </c>
      <c r="D31256" t="s">
        <v>110283</v>
      </c>
      <c r="E31256" t="s">
        <v>14</v>
      </c>
      <c r="F31256" t="s">
        <v>21</v>
      </c>
      <c r="G31256" t="s">
        <v>59</v>
      </c>
      <c r="H31256" t="s">
        <v>60</v>
      </c>
      <c r="I31256" t="s">
        <v>66</v>
      </c>
      <c r="J31256" s="1">
        <v>40552</v>
      </c>
      <c r="K31256" t="b">
        <f>IFERROR(VLOOKUP(F31256,english_mapping!A:B,2,FALSE),"NA")</f>
        <v>1</v>
      </c>
      <c r="L31256" t="str">
        <f t="shared" si="488"/>
        <v>Health Care</v>
      </c>
    </row>
    <row r="31257" spans="1:12" x14ac:dyDescent="0.25">
      <c r="A31257" t="s">
        <v>110284</v>
      </c>
      <c r="B31257" t="s">
        <v>110285</v>
      </c>
      <c r="C31257" t="s">
        <v>110286</v>
      </c>
      <c r="D31257" t="s">
        <v>9605</v>
      </c>
      <c r="E31257" t="s">
        <v>205</v>
      </c>
      <c r="F31257" t="s">
        <v>2372</v>
      </c>
      <c r="G31257">
        <v>4</v>
      </c>
      <c r="H31257" t="s">
        <v>9058</v>
      </c>
      <c r="I31257" t="s">
        <v>9058</v>
      </c>
      <c r="J31257" t="s">
        <v>16264</v>
      </c>
      <c r="K31257" t="b">
        <f>IFERROR(VLOOKUP(F31257,english_mapping!A:B,2,FALSE),"NA")</f>
        <v>0</v>
      </c>
      <c r="L31257" t="str">
        <f t="shared" si="488"/>
        <v>Marketplaces</v>
      </c>
    </row>
    <row r="31258" spans="1:12" x14ac:dyDescent="0.25">
      <c r="A31258" t="s">
        <v>110287</v>
      </c>
      <c r="B31258" t="s">
        <v>110288</v>
      </c>
      <c r="C31258" t="s">
        <v>110289</v>
      </c>
      <c r="D31258" t="s">
        <v>110290</v>
      </c>
      <c r="E31258" t="s">
        <v>14</v>
      </c>
      <c r="F31258" t="s">
        <v>1087</v>
      </c>
      <c r="G31258">
        <v>2</v>
      </c>
      <c r="H31258" t="s">
        <v>1775</v>
      </c>
      <c r="I31258" t="s">
        <v>1775</v>
      </c>
      <c r="J31258" s="1">
        <v>41647</v>
      </c>
      <c r="K31258" t="b">
        <f>IFERROR(VLOOKUP(F31258,english_mapping!A:B,2,FALSE),"NA")</f>
        <v>0</v>
      </c>
      <c r="L31258" t="str">
        <f t="shared" si="488"/>
        <v>Consumer Goods</v>
      </c>
    </row>
    <row r="31259" spans="1:12" x14ac:dyDescent="0.25">
      <c r="A31259" t="s">
        <v>110291</v>
      </c>
      <c r="B31259" t="s">
        <v>110292</v>
      </c>
      <c r="C31259" t="s">
        <v>110293</v>
      </c>
      <c r="D31259" t="s">
        <v>110294</v>
      </c>
      <c r="E31259" t="s">
        <v>14</v>
      </c>
      <c r="F31259" t="s">
        <v>15</v>
      </c>
      <c r="G31259">
        <v>19</v>
      </c>
      <c r="H31259" t="s">
        <v>479</v>
      </c>
      <c r="I31259" t="s">
        <v>479</v>
      </c>
      <c r="J31259" s="1">
        <v>38726</v>
      </c>
      <c r="K31259" t="b">
        <f>IFERROR(VLOOKUP(F31259,english_mapping!A:B,2,FALSE),"NA")</f>
        <v>1</v>
      </c>
      <c r="L31259" t="str">
        <f t="shared" si="488"/>
        <v>Apps</v>
      </c>
    </row>
    <row r="31260" spans="1:12" x14ac:dyDescent="0.25">
      <c r="A31260" t="s">
        <v>110295</v>
      </c>
      <c r="B31260" t="s">
        <v>110296</v>
      </c>
      <c r="C31260" t="s">
        <v>110297</v>
      </c>
      <c r="E31260" t="s">
        <v>14</v>
      </c>
      <c r="K31260" t="str">
        <f>IFERROR(VLOOKUP(F31260,english_mapping!A:B,2,FALSE),"NA")</f>
        <v>NA</v>
      </c>
      <c r="L31260">
        <f t="shared" si="488"/>
        <v>0</v>
      </c>
    </row>
    <row r="31261" spans="1:12" x14ac:dyDescent="0.25">
      <c r="A31261" t="s">
        <v>110298</v>
      </c>
      <c r="B31261" t="s">
        <v>110299</v>
      </c>
      <c r="C31261" t="s">
        <v>110300</v>
      </c>
      <c r="D31261" t="s">
        <v>21692</v>
      </c>
      <c r="E31261" t="s">
        <v>14</v>
      </c>
      <c r="F31261" t="s">
        <v>15</v>
      </c>
      <c r="G31261">
        <v>7</v>
      </c>
      <c r="H31261" t="s">
        <v>14378</v>
      </c>
      <c r="I31261" t="s">
        <v>14378</v>
      </c>
      <c r="J31261" s="1">
        <v>41649</v>
      </c>
      <c r="K31261" t="b">
        <f>IFERROR(VLOOKUP(F31261,english_mapping!A:B,2,FALSE),"NA")</f>
        <v>1</v>
      </c>
      <c r="L31261" t="str">
        <f t="shared" si="488"/>
        <v>Internet Marketing</v>
      </c>
    </row>
    <row r="31262" spans="1:12" x14ac:dyDescent="0.25">
      <c r="A31262" t="s">
        <v>110301</v>
      </c>
      <c r="B31262" t="s">
        <v>110302</v>
      </c>
      <c r="C31262" t="s">
        <v>110303</v>
      </c>
      <c r="D31262" t="s">
        <v>110304</v>
      </c>
      <c r="E31262" t="s">
        <v>14</v>
      </c>
      <c r="F31262" t="s">
        <v>21</v>
      </c>
      <c r="G31262" t="s">
        <v>39</v>
      </c>
      <c r="H31262" t="s">
        <v>281</v>
      </c>
      <c r="I31262" t="s">
        <v>281</v>
      </c>
      <c r="J31262" t="s">
        <v>24872</v>
      </c>
      <c r="K31262" t="b">
        <f>IFERROR(VLOOKUP(F31262,english_mapping!A:B,2,FALSE),"NA")</f>
        <v>1</v>
      </c>
      <c r="L31262" t="str">
        <f t="shared" si="488"/>
        <v>Advertising</v>
      </c>
    </row>
    <row r="31263" spans="1:12" x14ac:dyDescent="0.25">
      <c r="A31263" t="s">
        <v>110305</v>
      </c>
      <c r="B31263" t="s">
        <v>110306</v>
      </c>
      <c r="C31263" t="s">
        <v>110307</v>
      </c>
      <c r="D31263" t="s">
        <v>110308</v>
      </c>
      <c r="E31263" t="s">
        <v>14</v>
      </c>
      <c r="F31263" t="s">
        <v>21</v>
      </c>
      <c r="G31263" t="s">
        <v>59</v>
      </c>
      <c r="H31263" t="s">
        <v>60</v>
      </c>
      <c r="I31263" t="s">
        <v>1128</v>
      </c>
      <c r="K31263" t="b">
        <f>IFERROR(VLOOKUP(F31263,english_mapping!A:B,2,FALSE),"NA")</f>
        <v>1</v>
      </c>
      <c r="L31263" t="str">
        <f t="shared" si="488"/>
        <v>Disruptive Models</v>
      </c>
    </row>
    <row r="31264" spans="1:12" x14ac:dyDescent="0.25">
      <c r="A31264" t="s">
        <v>110309</v>
      </c>
      <c r="B31264" t="s">
        <v>110310</v>
      </c>
      <c r="C31264" t="s">
        <v>110311</v>
      </c>
      <c r="D31264" t="s">
        <v>110312</v>
      </c>
      <c r="E31264" t="s">
        <v>14</v>
      </c>
      <c r="J31264" t="s">
        <v>107434</v>
      </c>
      <c r="K31264" t="str">
        <f>IFERROR(VLOOKUP(F31264,english_mapping!A:B,2,FALSE),"NA")</f>
        <v>NA</v>
      </c>
      <c r="L31264" t="str">
        <f t="shared" si="488"/>
        <v>Internet</v>
      </c>
    </row>
    <row r="31265" spans="1:12" x14ac:dyDescent="0.25">
      <c r="A31265" t="s">
        <v>110313</v>
      </c>
      <c r="B31265" t="s">
        <v>110314</v>
      </c>
      <c r="C31265" t="s">
        <v>110315</v>
      </c>
      <c r="D31265" t="s">
        <v>65</v>
      </c>
      <c r="E31265" t="s">
        <v>14</v>
      </c>
      <c r="F31265" t="s">
        <v>21</v>
      </c>
      <c r="G31265" t="s">
        <v>59</v>
      </c>
      <c r="H31265" t="s">
        <v>60</v>
      </c>
      <c r="I31265" t="s">
        <v>1434</v>
      </c>
      <c r="J31265" s="1">
        <v>40544</v>
      </c>
      <c r="K31265" t="b">
        <f>IFERROR(VLOOKUP(F31265,english_mapping!A:B,2,FALSE),"NA")</f>
        <v>1</v>
      </c>
      <c r="L31265" t="str">
        <f t="shared" si="488"/>
        <v>Mobile</v>
      </c>
    </row>
    <row r="31266" spans="1:12" x14ac:dyDescent="0.25">
      <c r="A31266" t="s">
        <v>110316</v>
      </c>
      <c r="B31266" t="s">
        <v>110317</v>
      </c>
      <c r="D31266" t="s">
        <v>51</v>
      </c>
      <c r="E31266" t="s">
        <v>14</v>
      </c>
      <c r="F31266" t="s">
        <v>33</v>
      </c>
      <c r="G31266">
        <v>31</v>
      </c>
      <c r="H31266" t="s">
        <v>59079</v>
      </c>
      <c r="I31266" t="s">
        <v>59080</v>
      </c>
      <c r="K31266" t="b">
        <f>IFERROR(VLOOKUP(F31266,english_mapping!A:B,2,FALSE),"NA")</f>
        <v>0</v>
      </c>
      <c r="L31266" t="str">
        <f t="shared" si="488"/>
        <v>Biotechnology</v>
      </c>
    </row>
    <row r="31267" spans="1:12" x14ac:dyDescent="0.25">
      <c r="A31267" t="s">
        <v>110318</v>
      </c>
      <c r="B31267" t="s">
        <v>110319</v>
      </c>
      <c r="C31267" t="s">
        <v>110320</v>
      </c>
      <c r="D31267" t="s">
        <v>110321</v>
      </c>
      <c r="E31267" t="s">
        <v>14</v>
      </c>
      <c r="F31267" t="s">
        <v>340</v>
      </c>
      <c r="G31267">
        <v>11</v>
      </c>
      <c r="H31267" t="s">
        <v>502</v>
      </c>
      <c r="I31267" t="s">
        <v>502</v>
      </c>
      <c r="K31267" t="b">
        <f>IFERROR(VLOOKUP(F31267,english_mapping!A:B,2,FALSE),"NA")</f>
        <v>0</v>
      </c>
      <c r="L31267" t="str">
        <f t="shared" si="488"/>
        <v>Consumer Goods</v>
      </c>
    </row>
    <row r="31268" spans="1:12" x14ac:dyDescent="0.25">
      <c r="A31268" t="s">
        <v>110322</v>
      </c>
      <c r="B31268" t="s">
        <v>110323</v>
      </c>
      <c r="C31268" t="s">
        <v>110324</v>
      </c>
      <c r="D31268" t="s">
        <v>110325</v>
      </c>
      <c r="E31268" t="s">
        <v>14</v>
      </c>
      <c r="F31268" t="s">
        <v>661</v>
      </c>
      <c r="G31268">
        <v>20</v>
      </c>
      <c r="H31268" t="s">
        <v>662</v>
      </c>
      <c r="I31268" t="s">
        <v>662</v>
      </c>
      <c r="J31268" t="s">
        <v>22623</v>
      </c>
      <c r="K31268" t="b">
        <f>IFERROR(VLOOKUP(F31268,english_mapping!A:B,2,FALSE),"NA")</f>
        <v>0</v>
      </c>
      <c r="L31268" t="str">
        <f t="shared" si="488"/>
        <v>E-Commerce</v>
      </c>
    </row>
    <row r="31269" spans="1:12" x14ac:dyDescent="0.25">
      <c r="A31269" t="s">
        <v>110326</v>
      </c>
      <c r="B31269" t="s">
        <v>110327</v>
      </c>
      <c r="C31269" t="s">
        <v>110328</v>
      </c>
      <c r="D31269" t="s">
        <v>70</v>
      </c>
      <c r="E31269" t="s">
        <v>14</v>
      </c>
      <c r="F31269" t="s">
        <v>8906</v>
      </c>
      <c r="G31269">
        <v>15</v>
      </c>
      <c r="H31269" t="s">
        <v>8907</v>
      </c>
      <c r="I31269" t="s">
        <v>8907</v>
      </c>
      <c r="J31269" t="s">
        <v>87199</v>
      </c>
      <c r="K31269" t="b">
        <f>IFERROR(VLOOKUP(F31269,english_mapping!A:B,2,FALSE),"NA")</f>
        <v>0</v>
      </c>
      <c r="L31269" t="str">
        <f t="shared" si="488"/>
        <v>E-Commerce</v>
      </c>
    </row>
    <row r="31270" spans="1:12" x14ac:dyDescent="0.25">
      <c r="A31270" t="s">
        <v>110329</v>
      </c>
      <c r="B31270" t="s">
        <v>110330</v>
      </c>
      <c r="C31270" t="s">
        <v>110331</v>
      </c>
      <c r="D31270" t="s">
        <v>45</v>
      </c>
      <c r="E31270" t="s">
        <v>14</v>
      </c>
      <c r="F31270" t="s">
        <v>33</v>
      </c>
      <c r="G31270">
        <v>22</v>
      </c>
      <c r="H31270" t="s">
        <v>34</v>
      </c>
      <c r="I31270" t="s">
        <v>34</v>
      </c>
      <c r="K31270" t="b">
        <f>IFERROR(VLOOKUP(F31270,english_mapping!A:B,2,FALSE),"NA")</f>
        <v>0</v>
      </c>
      <c r="L31270" t="str">
        <f t="shared" si="488"/>
        <v>Games</v>
      </c>
    </row>
    <row r="31271" spans="1:12" x14ac:dyDescent="0.25">
      <c r="A31271" t="s">
        <v>110332</v>
      </c>
      <c r="B31271" t="s">
        <v>110333</v>
      </c>
      <c r="D31271" t="s">
        <v>51</v>
      </c>
      <c r="E31271" t="s">
        <v>14</v>
      </c>
      <c r="F31271" t="s">
        <v>33</v>
      </c>
      <c r="G31271">
        <v>1</v>
      </c>
      <c r="H31271" t="s">
        <v>110334</v>
      </c>
      <c r="I31271" t="s">
        <v>110334</v>
      </c>
      <c r="J31271" s="1">
        <v>40909</v>
      </c>
      <c r="K31271" t="b">
        <f>IFERROR(VLOOKUP(F31271,english_mapping!A:B,2,FALSE),"NA")</f>
        <v>0</v>
      </c>
      <c r="L31271" t="str">
        <f t="shared" si="488"/>
        <v>Biotechnology</v>
      </c>
    </row>
    <row r="31272" spans="1:12" x14ac:dyDescent="0.25">
      <c r="A31272" t="s">
        <v>110335</v>
      </c>
      <c r="B31272" t="s">
        <v>110336</v>
      </c>
      <c r="C31272" t="s">
        <v>110337</v>
      </c>
      <c r="D31272" t="s">
        <v>110338</v>
      </c>
      <c r="E31272" t="s">
        <v>14</v>
      </c>
      <c r="K31272" t="str">
        <f>IFERROR(VLOOKUP(F31272,english_mapping!A:B,2,FALSE),"NA")</f>
        <v>NA</v>
      </c>
      <c r="L31272" t="str">
        <f t="shared" si="488"/>
        <v>Advertising</v>
      </c>
    </row>
    <row r="31273" spans="1:12" x14ac:dyDescent="0.25">
      <c r="A31273" t="s">
        <v>110339</v>
      </c>
      <c r="B31273" t="s">
        <v>110340</v>
      </c>
      <c r="C31273" t="s">
        <v>110341</v>
      </c>
      <c r="D31273" t="s">
        <v>428</v>
      </c>
      <c r="E31273" t="s">
        <v>14</v>
      </c>
      <c r="F31273" t="s">
        <v>71</v>
      </c>
      <c r="G31273">
        <v>12</v>
      </c>
      <c r="H31273" t="s">
        <v>72</v>
      </c>
      <c r="I31273" t="s">
        <v>72</v>
      </c>
      <c r="J31273" s="1">
        <v>40909</v>
      </c>
      <c r="K31273" t="b">
        <f>IFERROR(VLOOKUP(F31273,english_mapping!A:B,2,FALSE),"NA")</f>
        <v>0</v>
      </c>
      <c r="L31273" t="str">
        <f t="shared" si="488"/>
        <v>Travel</v>
      </c>
    </row>
    <row r="31274" spans="1:12" x14ac:dyDescent="0.25">
      <c r="A31274" t="s">
        <v>110342</v>
      </c>
      <c r="B31274" t="s">
        <v>110343</v>
      </c>
      <c r="C31274" t="s">
        <v>110344</v>
      </c>
      <c r="D31274" t="s">
        <v>70</v>
      </c>
      <c r="E31274" t="s">
        <v>14</v>
      </c>
      <c r="F31274" t="s">
        <v>462</v>
      </c>
      <c r="G31274">
        <v>48</v>
      </c>
      <c r="H31274" t="s">
        <v>463</v>
      </c>
      <c r="I31274" t="s">
        <v>463</v>
      </c>
      <c r="J31274" s="1">
        <v>40185</v>
      </c>
      <c r="K31274" t="b">
        <f>IFERROR(VLOOKUP(F31274,english_mapping!A:B,2,FALSE),"NA")</f>
        <v>0</v>
      </c>
      <c r="L31274" t="str">
        <f t="shared" si="488"/>
        <v>E-Commerce</v>
      </c>
    </row>
    <row r="31275" spans="1:12" x14ac:dyDescent="0.25">
      <c r="A31275" t="s">
        <v>110345</v>
      </c>
      <c r="B31275" t="s">
        <v>110346</v>
      </c>
      <c r="C31275" t="s">
        <v>110347</v>
      </c>
      <c r="D31275" t="s">
        <v>110348</v>
      </c>
      <c r="E31275" t="s">
        <v>14</v>
      </c>
      <c r="F31275" t="s">
        <v>462</v>
      </c>
      <c r="G31275">
        <v>48</v>
      </c>
      <c r="H31275" t="s">
        <v>463</v>
      </c>
      <c r="I31275" t="s">
        <v>463</v>
      </c>
      <c r="J31275" s="1">
        <v>40181</v>
      </c>
      <c r="K31275" t="b">
        <f>IFERROR(VLOOKUP(F31275,english_mapping!A:B,2,FALSE),"NA")</f>
        <v>0</v>
      </c>
      <c r="L31275" t="str">
        <f t="shared" si="488"/>
        <v>Coupons</v>
      </c>
    </row>
    <row r="31276" spans="1:12" x14ac:dyDescent="0.25">
      <c r="A31276" t="s">
        <v>110349</v>
      </c>
      <c r="B31276" t="s">
        <v>110350</v>
      </c>
      <c r="C31276" t="s">
        <v>110351</v>
      </c>
      <c r="D31276" t="s">
        <v>110352</v>
      </c>
      <c r="E31276" t="s">
        <v>14</v>
      </c>
      <c r="F31276" t="s">
        <v>462</v>
      </c>
      <c r="G31276">
        <v>48</v>
      </c>
      <c r="H31276" t="s">
        <v>463</v>
      </c>
      <c r="I31276" t="s">
        <v>463</v>
      </c>
      <c r="J31276" s="1">
        <v>39452</v>
      </c>
      <c r="K31276" t="b">
        <f>IFERROR(VLOOKUP(F31276,english_mapping!A:B,2,FALSE),"NA")</f>
        <v>0</v>
      </c>
      <c r="L31276" t="str">
        <f t="shared" si="488"/>
        <v>E-Commerce</v>
      </c>
    </row>
    <row r="31277" spans="1:12" x14ac:dyDescent="0.25">
      <c r="A31277" t="s">
        <v>110353</v>
      </c>
      <c r="B31277" t="s">
        <v>110354</v>
      </c>
      <c r="C31277" t="s">
        <v>110355</v>
      </c>
      <c r="D31277" t="s">
        <v>29820</v>
      </c>
      <c r="E31277" t="s">
        <v>205</v>
      </c>
      <c r="F31277" t="s">
        <v>462</v>
      </c>
      <c r="G31277">
        <v>48</v>
      </c>
      <c r="H31277" t="s">
        <v>463</v>
      </c>
      <c r="I31277" t="s">
        <v>463</v>
      </c>
      <c r="J31277" s="1">
        <v>40188</v>
      </c>
      <c r="K31277" t="b">
        <f>IFERROR(VLOOKUP(F31277,english_mapping!A:B,2,FALSE),"NA")</f>
        <v>0</v>
      </c>
      <c r="L31277" t="str">
        <f t="shared" si="488"/>
        <v>Coupons</v>
      </c>
    </row>
    <row r="31278" spans="1:12" x14ac:dyDescent="0.25">
      <c r="A31278" t="s">
        <v>110356</v>
      </c>
      <c r="B31278" t="s">
        <v>110357</v>
      </c>
      <c r="C31278" t="s">
        <v>110358</v>
      </c>
      <c r="D31278" t="s">
        <v>110359</v>
      </c>
      <c r="E31278" t="s">
        <v>205</v>
      </c>
      <c r="J31278" s="1">
        <v>40333</v>
      </c>
      <c r="K31278" t="str">
        <f>IFERROR(VLOOKUP(F31278,english_mapping!A:B,2,FALSE),"NA")</f>
        <v>NA</v>
      </c>
      <c r="L31278" t="str">
        <f t="shared" si="488"/>
        <v>Advertising</v>
      </c>
    </row>
    <row r="31279" spans="1:12" x14ac:dyDescent="0.25">
      <c r="A31279" t="s">
        <v>110360</v>
      </c>
      <c r="B31279" t="s">
        <v>110361</v>
      </c>
      <c r="C31279" t="s">
        <v>110362</v>
      </c>
      <c r="D31279" t="s">
        <v>110363</v>
      </c>
      <c r="E31279" t="s">
        <v>109</v>
      </c>
      <c r="J31279" s="1">
        <v>40547</v>
      </c>
      <c r="K31279" t="str">
        <f>IFERROR(VLOOKUP(F31279,english_mapping!A:B,2,FALSE),"NA")</f>
        <v>NA</v>
      </c>
      <c r="L31279" t="str">
        <f t="shared" si="488"/>
        <v>Advertising</v>
      </c>
    </row>
    <row r="31280" spans="1:12" x14ac:dyDescent="0.25">
      <c r="A31280" t="s">
        <v>110364</v>
      </c>
      <c r="B31280" t="s">
        <v>110365</v>
      </c>
      <c r="C31280" t="s">
        <v>110366</v>
      </c>
      <c r="D31280" t="s">
        <v>3790</v>
      </c>
      <c r="E31280" t="s">
        <v>14</v>
      </c>
      <c r="F31280" t="s">
        <v>21</v>
      </c>
      <c r="G31280" t="s">
        <v>5067</v>
      </c>
      <c r="H31280" t="s">
        <v>5068</v>
      </c>
      <c r="I31280" t="s">
        <v>5068</v>
      </c>
      <c r="J31280" s="1">
        <v>39083</v>
      </c>
      <c r="K31280" t="b">
        <f>IFERROR(VLOOKUP(F31280,english_mapping!A:B,2,FALSE),"NA")</f>
        <v>1</v>
      </c>
      <c r="L31280" t="str">
        <f t="shared" si="488"/>
        <v>Nonprofits</v>
      </c>
    </row>
    <row r="31281" spans="1:12" x14ac:dyDescent="0.25">
      <c r="A31281" t="s">
        <v>110367</v>
      </c>
      <c r="B31281" t="s">
        <v>110368</v>
      </c>
      <c r="C31281" t="s">
        <v>110369</v>
      </c>
      <c r="D31281" t="s">
        <v>89</v>
      </c>
      <c r="E31281" t="s">
        <v>14</v>
      </c>
      <c r="F31281" t="s">
        <v>21</v>
      </c>
      <c r="G31281" t="s">
        <v>59</v>
      </c>
      <c r="H31281" t="s">
        <v>936</v>
      </c>
      <c r="I31281" t="s">
        <v>2042</v>
      </c>
      <c r="J31281" s="1">
        <v>41275</v>
      </c>
      <c r="K31281" t="b">
        <f>IFERROR(VLOOKUP(F31281,english_mapping!A:B,2,FALSE),"NA")</f>
        <v>1</v>
      </c>
      <c r="L31281" t="str">
        <f t="shared" si="488"/>
        <v>Health and Wellness</v>
      </c>
    </row>
    <row r="31282" spans="1:12" x14ac:dyDescent="0.25">
      <c r="A31282" t="s">
        <v>110370</v>
      </c>
      <c r="B31282" t="s">
        <v>110371</v>
      </c>
      <c r="C31282" t="s">
        <v>110372</v>
      </c>
      <c r="D31282" t="s">
        <v>110373</v>
      </c>
      <c r="E31282" t="s">
        <v>14</v>
      </c>
      <c r="F31282" t="s">
        <v>21</v>
      </c>
      <c r="G31282" t="s">
        <v>59</v>
      </c>
      <c r="H31282" t="s">
        <v>1249</v>
      </c>
      <c r="I31282" t="s">
        <v>7388</v>
      </c>
      <c r="K31282" t="b">
        <f>IFERROR(VLOOKUP(F31282,english_mapping!A:B,2,FALSE),"NA")</f>
        <v>1</v>
      </c>
      <c r="L31282" t="str">
        <f t="shared" si="488"/>
        <v>Bio-Pharm</v>
      </c>
    </row>
    <row r="31283" spans="1:12" x14ac:dyDescent="0.25">
      <c r="A31283" t="s">
        <v>110374</v>
      </c>
      <c r="B31283" t="s">
        <v>110375</v>
      </c>
      <c r="C31283" t="s">
        <v>110376</v>
      </c>
      <c r="D31283" t="s">
        <v>110377</v>
      </c>
      <c r="E31283" t="s">
        <v>14</v>
      </c>
      <c r="F31283" t="s">
        <v>21</v>
      </c>
      <c r="G31283" t="s">
        <v>101</v>
      </c>
      <c r="H31283" t="s">
        <v>102</v>
      </c>
      <c r="I31283" t="s">
        <v>5448</v>
      </c>
      <c r="J31283" s="1">
        <v>41462</v>
      </c>
      <c r="K31283" t="b">
        <f>IFERROR(VLOOKUP(F31283,english_mapping!A:B,2,FALSE),"NA")</f>
        <v>1</v>
      </c>
      <c r="L31283" t="str">
        <f t="shared" si="488"/>
        <v>B2B</v>
      </c>
    </row>
    <row r="31284" spans="1:12" x14ac:dyDescent="0.25">
      <c r="A31284" t="s">
        <v>110378</v>
      </c>
      <c r="B31284" t="s">
        <v>110379</v>
      </c>
      <c r="C31284" t="s">
        <v>110380</v>
      </c>
      <c r="D31284" t="s">
        <v>110381</v>
      </c>
      <c r="E31284" t="s">
        <v>205</v>
      </c>
      <c r="F31284" t="s">
        <v>21</v>
      </c>
      <c r="G31284" t="s">
        <v>94</v>
      </c>
      <c r="H31284" t="s">
        <v>95</v>
      </c>
      <c r="I31284" t="s">
        <v>4390</v>
      </c>
      <c r="J31284" s="1">
        <v>36526</v>
      </c>
      <c r="K31284" t="b">
        <f>IFERROR(VLOOKUP(F31284,english_mapping!A:B,2,FALSE),"NA")</f>
        <v>1</v>
      </c>
      <c r="L31284" t="str">
        <f t="shared" si="488"/>
        <v>iPhone</v>
      </c>
    </row>
    <row r="31285" spans="1:12" x14ac:dyDescent="0.25">
      <c r="A31285" t="s">
        <v>110382</v>
      </c>
      <c r="B31285" t="s">
        <v>110383</v>
      </c>
      <c r="C31285" t="s">
        <v>110384</v>
      </c>
      <c r="D31285" t="s">
        <v>110385</v>
      </c>
      <c r="E31285" t="s">
        <v>14</v>
      </c>
      <c r="F31285" t="s">
        <v>21</v>
      </c>
      <c r="G31285" t="s">
        <v>297</v>
      </c>
      <c r="H31285" t="s">
        <v>298</v>
      </c>
      <c r="I31285" t="s">
        <v>298</v>
      </c>
      <c r="J31285" t="s">
        <v>46307</v>
      </c>
      <c r="K31285" t="b">
        <f>IFERROR(VLOOKUP(F31285,english_mapping!A:B,2,FALSE),"NA")</f>
        <v>1</v>
      </c>
      <c r="L31285" t="str">
        <f t="shared" si="488"/>
        <v>Blogging Platforms</v>
      </c>
    </row>
    <row r="31286" spans="1:12" x14ac:dyDescent="0.25">
      <c r="A31286" t="s">
        <v>110386</v>
      </c>
      <c r="B31286" t="s">
        <v>110387</v>
      </c>
      <c r="C31286" t="s">
        <v>110388</v>
      </c>
      <c r="D31286" t="s">
        <v>89</v>
      </c>
      <c r="E31286" t="s">
        <v>14</v>
      </c>
      <c r="F31286" t="s">
        <v>21</v>
      </c>
      <c r="G31286" t="s">
        <v>59</v>
      </c>
      <c r="H31286" t="s">
        <v>60</v>
      </c>
      <c r="I31286" t="s">
        <v>269</v>
      </c>
      <c r="J31286" s="1">
        <v>41281</v>
      </c>
      <c r="K31286" t="b">
        <f>IFERROR(VLOOKUP(F31286,english_mapping!A:B,2,FALSE),"NA")</f>
        <v>1</v>
      </c>
      <c r="L31286" t="str">
        <f t="shared" si="488"/>
        <v>Health and Wellness</v>
      </c>
    </row>
    <row r="31287" spans="1:12" x14ac:dyDescent="0.25">
      <c r="A31287" t="s">
        <v>110389</v>
      </c>
      <c r="B31287" t="s">
        <v>110390</v>
      </c>
      <c r="C31287" t="s">
        <v>110391</v>
      </c>
      <c r="D31287" t="s">
        <v>110392</v>
      </c>
      <c r="E31287" t="s">
        <v>14</v>
      </c>
      <c r="F31287" t="s">
        <v>21</v>
      </c>
      <c r="G31287" t="s">
        <v>77</v>
      </c>
      <c r="H31287" t="s">
        <v>78</v>
      </c>
      <c r="I31287" t="s">
        <v>77638</v>
      </c>
      <c r="J31287" s="1">
        <v>41640</v>
      </c>
      <c r="K31287" t="b">
        <f>IFERROR(VLOOKUP(F31287,english_mapping!A:B,2,FALSE),"NA")</f>
        <v>1</v>
      </c>
      <c r="L31287" t="str">
        <f t="shared" si="488"/>
        <v>Internet</v>
      </c>
    </row>
    <row r="31288" spans="1:12" x14ac:dyDescent="0.25">
      <c r="A31288" t="s">
        <v>110393</v>
      </c>
      <c r="B31288" t="s">
        <v>110394</v>
      </c>
      <c r="D31288" t="s">
        <v>51</v>
      </c>
      <c r="E31288" t="s">
        <v>14</v>
      </c>
      <c r="F31288" t="s">
        <v>21</v>
      </c>
      <c r="G31288" t="s">
        <v>84</v>
      </c>
      <c r="H31288" t="s">
        <v>3647</v>
      </c>
      <c r="I31288" t="s">
        <v>3647</v>
      </c>
      <c r="J31288" s="1">
        <v>40909</v>
      </c>
      <c r="K31288" t="b">
        <f>IFERROR(VLOOKUP(F31288,english_mapping!A:B,2,FALSE),"NA")</f>
        <v>1</v>
      </c>
      <c r="L31288" t="str">
        <f t="shared" si="488"/>
        <v>Biotechnology</v>
      </c>
    </row>
    <row r="31289" spans="1:12" x14ac:dyDescent="0.25">
      <c r="A31289" t="s">
        <v>110395</v>
      </c>
      <c r="B31289" t="s">
        <v>110396</v>
      </c>
      <c r="C31289" t="s">
        <v>110397</v>
      </c>
      <c r="D31289" t="s">
        <v>51</v>
      </c>
      <c r="E31289" t="s">
        <v>14</v>
      </c>
      <c r="F31289" t="s">
        <v>1151</v>
      </c>
      <c r="G31289">
        <v>25</v>
      </c>
      <c r="H31289" t="s">
        <v>1618</v>
      </c>
      <c r="I31289" t="s">
        <v>1619</v>
      </c>
      <c r="J31289" s="1">
        <v>36526</v>
      </c>
      <c r="K31289" t="b">
        <f>IFERROR(VLOOKUP(F31289,english_mapping!A:B,2,FALSE),"NA")</f>
        <v>0</v>
      </c>
      <c r="L31289" t="str">
        <f t="shared" si="488"/>
        <v>Biotechnology</v>
      </c>
    </row>
    <row r="31290" spans="1:12" x14ac:dyDescent="0.25">
      <c r="A31290" t="s">
        <v>110398</v>
      </c>
      <c r="B31290" t="s">
        <v>110399</v>
      </c>
      <c r="C31290" t="s">
        <v>110400</v>
      </c>
      <c r="D31290" t="s">
        <v>110401</v>
      </c>
      <c r="E31290" t="s">
        <v>14</v>
      </c>
      <c r="F31290" t="s">
        <v>21</v>
      </c>
      <c r="G31290" t="s">
        <v>101</v>
      </c>
      <c r="H31290" t="s">
        <v>102</v>
      </c>
      <c r="I31290" t="s">
        <v>103</v>
      </c>
      <c r="J31290" s="1">
        <v>37257</v>
      </c>
      <c r="K31290" t="b">
        <f>IFERROR(VLOOKUP(F31290,english_mapping!A:B,2,FALSE),"NA")</f>
        <v>1</v>
      </c>
      <c r="L31290" t="str">
        <f t="shared" si="488"/>
        <v>Finance Technology</v>
      </c>
    </row>
    <row r="31291" spans="1:12" x14ac:dyDescent="0.25">
      <c r="A31291" t="s">
        <v>110402</v>
      </c>
      <c r="B31291" t="s">
        <v>110403</v>
      </c>
      <c r="C31291" t="s">
        <v>110404</v>
      </c>
      <c r="D31291" t="s">
        <v>70</v>
      </c>
      <c r="E31291" t="s">
        <v>14</v>
      </c>
      <c r="J31291" s="1">
        <v>42006</v>
      </c>
      <c r="K31291" t="str">
        <f>IFERROR(VLOOKUP(F31291,english_mapping!A:B,2,FALSE),"NA")</f>
        <v>NA</v>
      </c>
      <c r="L31291" t="str">
        <f t="shared" si="488"/>
        <v>E-Commerce</v>
      </c>
    </row>
    <row r="31292" spans="1:12" x14ac:dyDescent="0.25">
      <c r="A31292" t="s">
        <v>110405</v>
      </c>
      <c r="B31292" t="s">
        <v>110406</v>
      </c>
      <c r="C31292" t="s">
        <v>110407</v>
      </c>
      <c r="D31292" t="s">
        <v>1275</v>
      </c>
      <c r="E31292" t="s">
        <v>14</v>
      </c>
      <c r="F31292" t="s">
        <v>21</v>
      </c>
      <c r="G31292" t="s">
        <v>138</v>
      </c>
      <c r="H31292" t="s">
        <v>139</v>
      </c>
      <c r="I31292" t="s">
        <v>42106</v>
      </c>
      <c r="J31292" s="1">
        <v>36892</v>
      </c>
      <c r="K31292" t="b">
        <f>IFERROR(VLOOKUP(F31292,english_mapping!A:B,2,FALSE),"NA")</f>
        <v>1</v>
      </c>
      <c r="L31292" t="str">
        <f t="shared" si="488"/>
        <v>Health Care</v>
      </c>
    </row>
    <row r="31293" spans="1:12" x14ac:dyDescent="0.25">
      <c r="A31293" t="s">
        <v>110408</v>
      </c>
      <c r="B31293" t="s">
        <v>110409</v>
      </c>
      <c r="D31293" t="s">
        <v>1014</v>
      </c>
      <c r="E31293" t="s">
        <v>14</v>
      </c>
      <c r="F31293" t="s">
        <v>21</v>
      </c>
      <c r="G31293" t="s">
        <v>59</v>
      </c>
      <c r="H31293" t="s">
        <v>60</v>
      </c>
      <c r="I31293" t="s">
        <v>948</v>
      </c>
      <c r="J31293" s="1">
        <v>38900</v>
      </c>
      <c r="K31293" t="b">
        <f>IFERROR(VLOOKUP(F31293,english_mapping!A:B,2,FALSE),"NA")</f>
        <v>1</v>
      </c>
      <c r="L31293" t="str">
        <f t="shared" si="488"/>
        <v>Transportation</v>
      </c>
    </row>
    <row r="31294" spans="1:12" x14ac:dyDescent="0.25">
      <c r="A31294" t="s">
        <v>110410</v>
      </c>
      <c r="B31294" t="s">
        <v>110411</v>
      </c>
      <c r="C31294" t="s">
        <v>110412</v>
      </c>
      <c r="E31294" t="s">
        <v>14</v>
      </c>
      <c r="J31294" s="1">
        <v>42007</v>
      </c>
      <c r="K31294" t="str">
        <f>IFERROR(VLOOKUP(F31294,english_mapping!A:B,2,FALSE),"NA")</f>
        <v>NA</v>
      </c>
      <c r="L31294">
        <f t="shared" si="488"/>
        <v>0</v>
      </c>
    </row>
    <row r="31295" spans="1:12" x14ac:dyDescent="0.25">
      <c r="A31295" t="s">
        <v>110413</v>
      </c>
      <c r="B31295" t="s">
        <v>110414</v>
      </c>
      <c r="C31295" t="s">
        <v>110415</v>
      </c>
      <c r="D31295" t="s">
        <v>110416</v>
      </c>
      <c r="E31295" t="s">
        <v>14</v>
      </c>
      <c r="F31295" t="s">
        <v>15</v>
      </c>
      <c r="G31295">
        <v>9</v>
      </c>
      <c r="H31295" t="s">
        <v>8169</v>
      </c>
      <c r="I31295" t="s">
        <v>8169</v>
      </c>
      <c r="J31295" t="s">
        <v>110417</v>
      </c>
      <c r="K31295" t="b">
        <f>IFERROR(VLOOKUP(F31295,english_mapping!A:B,2,FALSE),"NA")</f>
        <v>1</v>
      </c>
      <c r="L31295" t="str">
        <f t="shared" si="488"/>
        <v>Graphics</v>
      </c>
    </row>
    <row r="31296" spans="1:12" x14ac:dyDescent="0.25">
      <c r="A31296" t="s">
        <v>110418</v>
      </c>
      <c r="B31296" t="s">
        <v>110419</v>
      </c>
      <c r="C31296" t="s">
        <v>110420</v>
      </c>
      <c r="D31296" t="s">
        <v>99916</v>
      </c>
      <c r="E31296" t="s">
        <v>14</v>
      </c>
      <c r="F31296" t="s">
        <v>21</v>
      </c>
      <c r="G31296" t="s">
        <v>138</v>
      </c>
      <c r="H31296" t="s">
        <v>139</v>
      </c>
      <c r="I31296" t="s">
        <v>139</v>
      </c>
      <c r="J31296" s="1">
        <v>41647</v>
      </c>
      <c r="K31296" t="b">
        <f>IFERROR(VLOOKUP(F31296,english_mapping!A:B,2,FALSE),"NA")</f>
        <v>1</v>
      </c>
      <c r="L31296" t="str">
        <f t="shared" si="488"/>
        <v>Business Services</v>
      </c>
    </row>
    <row r="31297" spans="1:12" x14ac:dyDescent="0.25">
      <c r="A31297" t="s">
        <v>110421</v>
      </c>
      <c r="B31297" t="s">
        <v>110422</v>
      </c>
      <c r="C31297" t="s">
        <v>110423</v>
      </c>
      <c r="E31297" t="s">
        <v>205</v>
      </c>
      <c r="J31297" s="1">
        <v>41650</v>
      </c>
      <c r="K31297" t="str">
        <f>IFERROR(VLOOKUP(F31297,english_mapping!A:B,2,FALSE),"NA")</f>
        <v>NA</v>
      </c>
      <c r="L31297">
        <f t="shared" si="488"/>
        <v>0</v>
      </c>
    </row>
    <row r="31298" spans="1:12" x14ac:dyDescent="0.25">
      <c r="A31298" t="s">
        <v>110424</v>
      </c>
      <c r="B31298" t="s">
        <v>110425</v>
      </c>
      <c r="C31298" t="s">
        <v>110426</v>
      </c>
      <c r="D31298" t="s">
        <v>110427</v>
      </c>
      <c r="E31298" t="s">
        <v>14</v>
      </c>
      <c r="F31298" t="s">
        <v>21</v>
      </c>
      <c r="G31298" t="s">
        <v>822</v>
      </c>
      <c r="H31298" t="s">
        <v>823</v>
      </c>
      <c r="I31298" t="s">
        <v>3679</v>
      </c>
      <c r="J31298" s="1">
        <v>39814</v>
      </c>
      <c r="K31298" t="b">
        <f>IFERROR(VLOOKUP(F31298,english_mapping!A:B,2,FALSE),"NA")</f>
        <v>1</v>
      </c>
      <c r="L31298" t="str">
        <f t="shared" si="488"/>
        <v>Advertising</v>
      </c>
    </row>
    <row r="31299" spans="1:12" x14ac:dyDescent="0.25">
      <c r="A31299" t="s">
        <v>110428</v>
      </c>
      <c r="B31299" t="s">
        <v>110429</v>
      </c>
      <c r="C31299" t="s">
        <v>110430</v>
      </c>
      <c r="D31299" t="s">
        <v>110431</v>
      </c>
      <c r="E31299" t="s">
        <v>14</v>
      </c>
      <c r="F31299" t="s">
        <v>52</v>
      </c>
      <c r="G31299" t="s">
        <v>3417</v>
      </c>
      <c r="H31299" t="s">
        <v>3418</v>
      </c>
      <c r="I31299" t="s">
        <v>3419</v>
      </c>
      <c r="J31299" s="1">
        <v>40912</v>
      </c>
      <c r="K31299" t="b">
        <f>IFERROR(VLOOKUP(F31299,english_mapping!A:B,2,FALSE),"NA")</f>
        <v>1</v>
      </c>
      <c r="L31299" t="str">
        <f t="shared" si="488"/>
        <v>Collaborative Consumption</v>
      </c>
    </row>
    <row r="31300" spans="1:12" x14ac:dyDescent="0.25">
      <c r="A31300" t="s">
        <v>110432</v>
      </c>
      <c r="B31300" t="s">
        <v>110433</v>
      </c>
      <c r="C31300" t="s">
        <v>110434</v>
      </c>
      <c r="D31300" t="s">
        <v>110435</v>
      </c>
      <c r="E31300" t="s">
        <v>14</v>
      </c>
      <c r="J31300" s="1">
        <v>40916</v>
      </c>
      <c r="K31300" t="str">
        <f>IFERROR(VLOOKUP(F31300,english_mapping!A:B,2,FALSE),"NA")</f>
        <v>NA</v>
      </c>
      <c r="L31300" t="str">
        <f t="shared" ref="L31300:L31363" si="489">IFERROR(LEFT(D31300,(FIND("|",D31300))-1),D31300)</f>
        <v>Internet</v>
      </c>
    </row>
    <row r="31301" spans="1:12" x14ac:dyDescent="0.25">
      <c r="A31301" t="s">
        <v>110436</v>
      </c>
      <c r="B31301" t="s">
        <v>110437</v>
      </c>
      <c r="C31301" t="s">
        <v>110438</v>
      </c>
      <c r="D31301" t="s">
        <v>70</v>
      </c>
      <c r="E31301" t="s">
        <v>14</v>
      </c>
      <c r="J31301" s="1">
        <v>39822</v>
      </c>
      <c r="K31301" t="str">
        <f>IFERROR(VLOOKUP(F31301,english_mapping!A:B,2,FALSE),"NA")</f>
        <v>NA</v>
      </c>
      <c r="L31301" t="str">
        <f t="shared" si="489"/>
        <v>E-Commerce</v>
      </c>
    </row>
    <row r="31302" spans="1:12" x14ac:dyDescent="0.25">
      <c r="A31302" t="s">
        <v>110439</v>
      </c>
      <c r="B31302" t="s">
        <v>110440</v>
      </c>
      <c r="C31302" t="s">
        <v>110441</v>
      </c>
      <c r="D31302" t="s">
        <v>110442</v>
      </c>
      <c r="E31302" t="s">
        <v>14</v>
      </c>
      <c r="F31302" t="s">
        <v>2323</v>
      </c>
      <c r="G31302">
        <v>34</v>
      </c>
      <c r="H31302" t="s">
        <v>2324</v>
      </c>
      <c r="I31302" t="s">
        <v>2324</v>
      </c>
      <c r="J31302" s="1">
        <v>41275</v>
      </c>
      <c r="K31302" t="b">
        <f>IFERROR(VLOOKUP(F31302,english_mapping!A:B,2,FALSE),"NA")</f>
        <v>0</v>
      </c>
      <c r="L31302" t="str">
        <f t="shared" si="489"/>
        <v>3D</v>
      </c>
    </row>
    <row r="31303" spans="1:12" x14ac:dyDescent="0.25">
      <c r="A31303" t="s">
        <v>110443</v>
      </c>
      <c r="B31303" t="s">
        <v>110444</v>
      </c>
      <c r="C31303" t="s">
        <v>110445</v>
      </c>
      <c r="E31303" t="s">
        <v>205</v>
      </c>
      <c r="K31303" t="str">
        <f>IFERROR(VLOOKUP(F31303,english_mapping!A:B,2,FALSE),"NA")</f>
        <v>NA</v>
      </c>
      <c r="L31303">
        <f t="shared" si="489"/>
        <v>0</v>
      </c>
    </row>
    <row r="31304" spans="1:12" x14ac:dyDescent="0.25">
      <c r="A31304" t="s">
        <v>110446</v>
      </c>
      <c r="B31304" t="s">
        <v>110447</v>
      </c>
      <c r="C31304" t="s">
        <v>110448</v>
      </c>
      <c r="D31304" t="s">
        <v>1409</v>
      </c>
      <c r="E31304" t="s">
        <v>14</v>
      </c>
      <c r="F31304" t="s">
        <v>33</v>
      </c>
      <c r="G31304">
        <v>22</v>
      </c>
      <c r="H31304" t="s">
        <v>34</v>
      </c>
      <c r="I31304" t="s">
        <v>34</v>
      </c>
      <c r="K31304" t="b">
        <f>IFERROR(VLOOKUP(F31304,english_mapping!A:B,2,FALSE),"NA")</f>
        <v>0</v>
      </c>
      <c r="L31304" t="str">
        <f t="shared" si="489"/>
        <v>Music</v>
      </c>
    </row>
    <row r="31305" spans="1:12" x14ac:dyDescent="0.25">
      <c r="A31305" t="s">
        <v>110449</v>
      </c>
      <c r="B31305" t="s">
        <v>110450</v>
      </c>
      <c r="C31305" t="s">
        <v>110451</v>
      </c>
      <c r="D31305" t="s">
        <v>110452</v>
      </c>
      <c r="E31305" t="s">
        <v>14</v>
      </c>
      <c r="F31305" t="s">
        <v>21</v>
      </c>
      <c r="G31305" t="s">
        <v>59</v>
      </c>
      <c r="H31305" t="s">
        <v>60</v>
      </c>
      <c r="I31305" t="s">
        <v>1128</v>
      </c>
      <c r="J31305" s="1">
        <v>40551</v>
      </c>
      <c r="K31305" t="b">
        <f>IFERROR(VLOOKUP(F31305,english_mapping!A:B,2,FALSE),"NA")</f>
        <v>1</v>
      </c>
      <c r="L31305" t="str">
        <f t="shared" si="489"/>
        <v>Image Recognition</v>
      </c>
    </row>
    <row r="31306" spans="1:12" x14ac:dyDescent="0.25">
      <c r="A31306" t="s">
        <v>110453</v>
      </c>
      <c r="B31306" t="s">
        <v>110454</v>
      </c>
      <c r="C31306" t="s">
        <v>110455</v>
      </c>
      <c r="D31306" t="s">
        <v>51</v>
      </c>
      <c r="E31306" t="s">
        <v>109</v>
      </c>
      <c r="F31306" t="s">
        <v>21</v>
      </c>
      <c r="G31306" t="s">
        <v>4078</v>
      </c>
      <c r="H31306" t="s">
        <v>4079</v>
      </c>
      <c r="I31306" t="s">
        <v>4080</v>
      </c>
      <c r="K31306" t="b">
        <f>IFERROR(VLOOKUP(F31306,english_mapping!A:B,2,FALSE),"NA")</f>
        <v>1</v>
      </c>
      <c r="L31306" t="str">
        <f t="shared" si="489"/>
        <v>Biotechnology</v>
      </c>
    </row>
    <row r="31307" spans="1:12" x14ac:dyDescent="0.25">
      <c r="A31307" t="s">
        <v>110456</v>
      </c>
      <c r="B31307" t="s">
        <v>110457</v>
      </c>
      <c r="C31307" t="s">
        <v>110458</v>
      </c>
      <c r="D31307" t="s">
        <v>110459</v>
      </c>
      <c r="E31307" t="s">
        <v>14</v>
      </c>
      <c r="F31307" t="s">
        <v>21</v>
      </c>
      <c r="G31307" t="s">
        <v>59</v>
      </c>
      <c r="H31307" t="s">
        <v>60</v>
      </c>
      <c r="I31307" t="s">
        <v>66</v>
      </c>
      <c r="J31307" s="1">
        <v>40909</v>
      </c>
      <c r="K31307" t="b">
        <f>IFERROR(VLOOKUP(F31307,english_mapping!A:B,2,FALSE),"NA")</f>
        <v>1</v>
      </c>
      <c r="L31307" t="str">
        <f t="shared" si="489"/>
        <v>Analytics</v>
      </c>
    </row>
    <row r="31308" spans="1:12" x14ac:dyDescent="0.25">
      <c r="A31308" t="s">
        <v>110460</v>
      </c>
      <c r="B31308" t="s">
        <v>110461</v>
      </c>
      <c r="D31308" t="s">
        <v>42150</v>
      </c>
      <c r="E31308" t="s">
        <v>109</v>
      </c>
      <c r="F31308" t="s">
        <v>21</v>
      </c>
      <c r="G31308" t="s">
        <v>101</v>
      </c>
      <c r="H31308" t="s">
        <v>102</v>
      </c>
      <c r="I31308" t="s">
        <v>103</v>
      </c>
      <c r="J31308" s="1">
        <v>36161</v>
      </c>
      <c r="K31308" t="b">
        <f>IFERROR(VLOOKUP(F31308,english_mapping!A:B,2,FALSE),"NA")</f>
        <v>1</v>
      </c>
      <c r="L31308" t="str">
        <f t="shared" si="489"/>
        <v>Email</v>
      </c>
    </row>
    <row r="31309" spans="1:12" x14ac:dyDescent="0.25">
      <c r="A31309" t="s">
        <v>110462</v>
      </c>
      <c r="B31309" t="s">
        <v>110463</v>
      </c>
      <c r="C31309" t="s">
        <v>110464</v>
      </c>
      <c r="D31309" t="s">
        <v>110465</v>
      </c>
      <c r="E31309" t="s">
        <v>14</v>
      </c>
      <c r="J31309" t="s">
        <v>98089</v>
      </c>
      <c r="K31309" t="str">
        <f>IFERROR(VLOOKUP(F31309,english_mapping!A:B,2,FALSE),"NA")</f>
        <v>NA</v>
      </c>
      <c r="L31309" t="str">
        <f t="shared" si="489"/>
        <v>Domains</v>
      </c>
    </row>
    <row r="31310" spans="1:12" x14ac:dyDescent="0.25">
      <c r="A31310" t="s">
        <v>110466</v>
      </c>
      <c r="B31310" t="s">
        <v>110467</v>
      </c>
      <c r="C31310" t="s">
        <v>110468</v>
      </c>
      <c r="D31310" t="s">
        <v>46088</v>
      </c>
      <c r="E31310" t="s">
        <v>205</v>
      </c>
      <c r="F31310" t="s">
        <v>462</v>
      </c>
      <c r="G31310">
        <v>48</v>
      </c>
      <c r="H31310" t="s">
        <v>463</v>
      </c>
      <c r="I31310" t="s">
        <v>463</v>
      </c>
      <c r="J31310" t="s">
        <v>44879</v>
      </c>
      <c r="K31310" t="b">
        <f>IFERROR(VLOOKUP(F31310,english_mapping!A:B,2,FALSE),"NA")</f>
        <v>0</v>
      </c>
      <c r="L31310" t="str">
        <f t="shared" si="489"/>
        <v>Finance</v>
      </c>
    </row>
    <row r="31311" spans="1:12" x14ac:dyDescent="0.25">
      <c r="A31311" t="s">
        <v>110469</v>
      </c>
      <c r="B31311" t="s">
        <v>110470</v>
      </c>
      <c r="C31311" t="s">
        <v>110471</v>
      </c>
      <c r="D31311" t="s">
        <v>356</v>
      </c>
      <c r="E31311" t="s">
        <v>14</v>
      </c>
      <c r="F31311" t="s">
        <v>21</v>
      </c>
      <c r="G31311" t="s">
        <v>1383</v>
      </c>
      <c r="H31311" t="s">
        <v>1384</v>
      </c>
      <c r="I31311" t="s">
        <v>1385</v>
      </c>
      <c r="J31311" s="1">
        <v>40179</v>
      </c>
      <c r="K31311" t="b">
        <f>IFERROR(VLOOKUP(F31311,english_mapping!A:B,2,FALSE),"NA")</f>
        <v>1</v>
      </c>
      <c r="L31311" t="str">
        <f t="shared" si="489"/>
        <v>Manufacturing</v>
      </c>
    </row>
    <row r="31312" spans="1:12" x14ac:dyDescent="0.25">
      <c r="A31312" t="s">
        <v>110472</v>
      </c>
      <c r="B31312" t="s">
        <v>110473</v>
      </c>
      <c r="C31312" t="s">
        <v>110474</v>
      </c>
      <c r="D31312" t="s">
        <v>70</v>
      </c>
      <c r="E31312" t="s">
        <v>14</v>
      </c>
      <c r="F31312" t="s">
        <v>15</v>
      </c>
      <c r="G31312">
        <v>10</v>
      </c>
      <c r="H31312" t="s">
        <v>684</v>
      </c>
      <c r="I31312" t="s">
        <v>685</v>
      </c>
      <c r="K31312" t="b">
        <f>IFERROR(VLOOKUP(F31312,english_mapping!A:B,2,FALSE),"NA")</f>
        <v>1</v>
      </c>
      <c r="L31312" t="str">
        <f t="shared" si="489"/>
        <v>E-Commerce</v>
      </c>
    </row>
    <row r="31313" spans="1:12" x14ac:dyDescent="0.25">
      <c r="A31313" t="s">
        <v>110475</v>
      </c>
      <c r="B31313" t="s">
        <v>110476</v>
      </c>
      <c r="C31313" t="s">
        <v>110477</v>
      </c>
      <c r="D31313" t="s">
        <v>110478</v>
      </c>
      <c r="E31313" t="s">
        <v>14</v>
      </c>
      <c r="F31313" t="s">
        <v>161</v>
      </c>
      <c r="G31313" t="s">
        <v>162</v>
      </c>
      <c r="H31313" t="s">
        <v>163</v>
      </c>
      <c r="I31313" t="s">
        <v>163</v>
      </c>
      <c r="J31313" t="s">
        <v>66583</v>
      </c>
      <c r="K31313" t="b">
        <f>IFERROR(VLOOKUP(F31313,english_mapping!A:B,2,FALSE),"NA")</f>
        <v>0</v>
      </c>
      <c r="L31313" t="str">
        <f t="shared" si="489"/>
        <v>Contact Management</v>
      </c>
    </row>
    <row r="31314" spans="1:12" x14ac:dyDescent="0.25">
      <c r="A31314" t="s">
        <v>110479</v>
      </c>
      <c r="B31314" t="s">
        <v>110480</v>
      </c>
      <c r="C31314" t="s">
        <v>110481</v>
      </c>
      <c r="D31314" t="s">
        <v>110482</v>
      </c>
      <c r="E31314" t="s">
        <v>14</v>
      </c>
      <c r="F31314" t="s">
        <v>21</v>
      </c>
      <c r="G31314" t="s">
        <v>101</v>
      </c>
      <c r="H31314" t="s">
        <v>102</v>
      </c>
      <c r="I31314" t="s">
        <v>103</v>
      </c>
      <c r="J31314" s="1">
        <v>41640</v>
      </c>
      <c r="K31314" t="b">
        <f>IFERROR(VLOOKUP(F31314,english_mapping!A:B,2,FALSE),"NA")</f>
        <v>1</v>
      </c>
      <c r="L31314" t="str">
        <f t="shared" si="489"/>
        <v>E-Commerce</v>
      </c>
    </row>
    <row r="31315" spans="1:12" x14ac:dyDescent="0.25">
      <c r="A31315" t="s">
        <v>110483</v>
      </c>
      <c r="B31315" t="s">
        <v>110484</v>
      </c>
      <c r="C31315" t="s">
        <v>110485</v>
      </c>
      <c r="D31315" t="s">
        <v>110486</v>
      </c>
      <c r="E31315" t="s">
        <v>14</v>
      </c>
      <c r="F31315" t="s">
        <v>3481</v>
      </c>
      <c r="G31315">
        <v>7</v>
      </c>
      <c r="H31315" t="s">
        <v>44416</v>
      </c>
      <c r="I31315" t="s">
        <v>23741</v>
      </c>
      <c r="K31315" t="b">
        <f>IFERROR(VLOOKUP(F31315,english_mapping!A:B,2,FALSE),"NA")</f>
        <v>0</v>
      </c>
      <c r="L31315" t="str">
        <f t="shared" si="489"/>
        <v>Mobile</v>
      </c>
    </row>
    <row r="31316" spans="1:12" x14ac:dyDescent="0.25">
      <c r="A31316" t="s">
        <v>110487</v>
      </c>
      <c r="B31316" t="s">
        <v>110488</v>
      </c>
      <c r="C31316" t="s">
        <v>110489</v>
      </c>
      <c r="D31316" t="s">
        <v>110490</v>
      </c>
      <c r="E31316" t="s">
        <v>14</v>
      </c>
      <c r="F31316" t="s">
        <v>124</v>
      </c>
      <c r="G31316" t="s">
        <v>125</v>
      </c>
      <c r="H31316" t="s">
        <v>126</v>
      </c>
      <c r="I31316" t="s">
        <v>126</v>
      </c>
      <c r="J31316" s="1">
        <v>41275</v>
      </c>
      <c r="K31316" t="b">
        <f>IFERROR(VLOOKUP(F31316,english_mapping!A:B,2,FALSE),"NA")</f>
        <v>1</v>
      </c>
      <c r="L31316" t="str">
        <f t="shared" si="489"/>
        <v>Finance</v>
      </c>
    </row>
    <row r="31317" spans="1:12" x14ac:dyDescent="0.25">
      <c r="A31317" t="s">
        <v>110491</v>
      </c>
      <c r="B31317" t="s">
        <v>110492</v>
      </c>
      <c r="C31317" t="s">
        <v>110493</v>
      </c>
      <c r="D31317" t="s">
        <v>110494</v>
      </c>
      <c r="E31317" t="s">
        <v>14</v>
      </c>
      <c r="F31317" t="s">
        <v>21</v>
      </c>
      <c r="G31317" t="s">
        <v>59</v>
      </c>
      <c r="H31317" t="s">
        <v>60</v>
      </c>
      <c r="I31317" t="s">
        <v>66</v>
      </c>
      <c r="J31317" s="1">
        <v>40637</v>
      </c>
      <c r="K31317" t="b">
        <f>IFERROR(VLOOKUP(F31317,english_mapping!A:B,2,FALSE),"NA")</f>
        <v>1</v>
      </c>
      <c r="L31317" t="str">
        <f t="shared" si="489"/>
        <v>Advertising</v>
      </c>
    </row>
    <row r="31318" spans="1:12" x14ac:dyDescent="0.25">
      <c r="A31318" t="s">
        <v>110495</v>
      </c>
      <c r="B31318" t="s">
        <v>110496</v>
      </c>
      <c r="C31318" t="s">
        <v>110497</v>
      </c>
      <c r="D31318" t="s">
        <v>110498</v>
      </c>
      <c r="E31318" t="s">
        <v>14</v>
      </c>
      <c r="F31318" t="s">
        <v>124</v>
      </c>
      <c r="G31318" t="s">
        <v>125</v>
      </c>
      <c r="H31318" t="s">
        <v>126</v>
      </c>
      <c r="I31318" t="s">
        <v>126</v>
      </c>
      <c r="J31318" s="1">
        <v>41225</v>
      </c>
      <c r="K31318" t="b">
        <f>IFERROR(VLOOKUP(F31318,english_mapping!A:B,2,FALSE),"NA")</f>
        <v>1</v>
      </c>
      <c r="L31318" t="str">
        <f t="shared" si="489"/>
        <v>E-Commerce</v>
      </c>
    </row>
    <row r="31319" spans="1:12" x14ac:dyDescent="0.25">
      <c r="A31319" t="s">
        <v>110499</v>
      </c>
      <c r="B31319" t="s">
        <v>110500</v>
      </c>
      <c r="C31319" t="s">
        <v>110501</v>
      </c>
      <c r="D31319" t="s">
        <v>110502</v>
      </c>
      <c r="E31319" t="s">
        <v>14</v>
      </c>
      <c r="F31319" t="s">
        <v>21</v>
      </c>
      <c r="G31319" t="s">
        <v>1035</v>
      </c>
      <c r="H31319" t="s">
        <v>1036</v>
      </c>
      <c r="I31319" t="s">
        <v>1036</v>
      </c>
      <c r="J31319" s="1">
        <v>40555</v>
      </c>
      <c r="K31319" t="b">
        <f>IFERROR(VLOOKUP(F31319,english_mapping!A:B,2,FALSE),"NA")</f>
        <v>1</v>
      </c>
      <c r="L31319" t="str">
        <f t="shared" si="489"/>
        <v>Analytics</v>
      </c>
    </row>
    <row r="31320" spans="1:12" x14ac:dyDescent="0.25">
      <c r="A31320" t="s">
        <v>110503</v>
      </c>
      <c r="B31320" t="s">
        <v>110504</v>
      </c>
      <c r="C31320" t="s">
        <v>110505</v>
      </c>
      <c r="D31320" t="s">
        <v>110506</v>
      </c>
      <c r="E31320" t="s">
        <v>14</v>
      </c>
      <c r="F31320" t="s">
        <v>33</v>
      </c>
      <c r="G31320">
        <v>22</v>
      </c>
      <c r="H31320" t="s">
        <v>34</v>
      </c>
      <c r="I31320" t="s">
        <v>34</v>
      </c>
      <c r="J31320" s="1">
        <v>40187</v>
      </c>
      <c r="K31320" t="b">
        <f>IFERROR(VLOOKUP(F31320,english_mapping!A:B,2,FALSE),"NA")</f>
        <v>0</v>
      </c>
      <c r="L31320" t="str">
        <f t="shared" si="489"/>
        <v>Curated Web</v>
      </c>
    </row>
    <row r="31321" spans="1:12" x14ac:dyDescent="0.25">
      <c r="A31321" t="s">
        <v>110507</v>
      </c>
      <c r="B31321" t="s">
        <v>110508</v>
      </c>
      <c r="C31321" t="s">
        <v>110509</v>
      </c>
      <c r="D31321" t="s">
        <v>780</v>
      </c>
      <c r="E31321" t="s">
        <v>14</v>
      </c>
      <c r="F31321" t="s">
        <v>21</v>
      </c>
      <c r="G31321" t="s">
        <v>154</v>
      </c>
      <c r="H31321" t="s">
        <v>2752</v>
      </c>
      <c r="I31321" t="s">
        <v>8279</v>
      </c>
      <c r="J31321" s="1">
        <v>39823</v>
      </c>
      <c r="K31321" t="b">
        <f>IFERROR(VLOOKUP(F31321,english_mapping!A:B,2,FALSE),"NA")</f>
        <v>1</v>
      </c>
      <c r="L31321" t="str">
        <f t="shared" si="489"/>
        <v>Clean Technology</v>
      </c>
    </row>
    <row r="31322" spans="1:12" x14ac:dyDescent="0.25">
      <c r="A31322" t="s">
        <v>110510</v>
      </c>
      <c r="B31322" t="s">
        <v>110511</v>
      </c>
      <c r="D31322" t="s">
        <v>9720</v>
      </c>
      <c r="E31322" t="s">
        <v>14</v>
      </c>
      <c r="F31322" t="s">
        <v>52</v>
      </c>
      <c r="G31322" t="s">
        <v>53</v>
      </c>
      <c r="H31322" t="s">
        <v>27476</v>
      </c>
      <c r="I31322" t="s">
        <v>27476</v>
      </c>
      <c r="J31322" s="1">
        <v>40128</v>
      </c>
      <c r="K31322" t="b">
        <f>IFERROR(VLOOKUP(F31322,english_mapping!A:B,2,FALSE),"NA")</f>
        <v>1</v>
      </c>
      <c r="L31322" t="str">
        <f t="shared" si="489"/>
        <v>Home Decor</v>
      </c>
    </row>
    <row r="31323" spans="1:12" x14ac:dyDescent="0.25">
      <c r="A31323" t="s">
        <v>110512</v>
      </c>
      <c r="B31323" t="s">
        <v>110513</v>
      </c>
      <c r="C31323" t="s">
        <v>110514</v>
      </c>
      <c r="D31323" t="s">
        <v>108006</v>
      </c>
      <c r="E31323" t="s">
        <v>205</v>
      </c>
      <c r="F31323" t="s">
        <v>21</v>
      </c>
      <c r="G31323" t="s">
        <v>101</v>
      </c>
      <c r="H31323" t="s">
        <v>102</v>
      </c>
      <c r="I31323" t="s">
        <v>103</v>
      </c>
      <c r="J31323" t="s">
        <v>110515</v>
      </c>
      <c r="K31323" t="b">
        <f>IFERROR(VLOOKUP(F31323,english_mapping!A:B,2,FALSE),"NA")</f>
        <v>1</v>
      </c>
      <c r="L31323" t="str">
        <f t="shared" si="489"/>
        <v>Curated Web</v>
      </c>
    </row>
    <row r="31324" spans="1:12" x14ac:dyDescent="0.25">
      <c r="A31324" t="s">
        <v>110516</v>
      </c>
      <c r="B31324" t="s">
        <v>110517</v>
      </c>
      <c r="C31324" t="s">
        <v>110518</v>
      </c>
      <c r="D31324" t="s">
        <v>110519</v>
      </c>
      <c r="E31324" t="s">
        <v>14</v>
      </c>
      <c r="F31324" t="s">
        <v>21</v>
      </c>
      <c r="G31324" t="s">
        <v>154</v>
      </c>
      <c r="H31324" t="s">
        <v>242</v>
      </c>
      <c r="I31324" t="s">
        <v>1753</v>
      </c>
      <c r="J31324" s="1">
        <v>40909</v>
      </c>
      <c r="K31324" t="b">
        <f>IFERROR(VLOOKUP(F31324,english_mapping!A:B,2,FALSE),"NA")</f>
        <v>1</v>
      </c>
      <c r="L31324" t="str">
        <f t="shared" si="489"/>
        <v>Mobile</v>
      </c>
    </row>
    <row r="31325" spans="1:12" x14ac:dyDescent="0.25">
      <c r="A31325" t="s">
        <v>110520</v>
      </c>
      <c r="B31325" t="s">
        <v>110521</v>
      </c>
      <c r="C31325" t="s">
        <v>110522</v>
      </c>
      <c r="D31325" t="s">
        <v>65</v>
      </c>
      <c r="E31325" t="s">
        <v>205</v>
      </c>
      <c r="F31325" t="s">
        <v>21</v>
      </c>
      <c r="G31325" t="s">
        <v>22</v>
      </c>
      <c r="H31325" t="s">
        <v>15466</v>
      </c>
      <c r="I31325" t="s">
        <v>20386</v>
      </c>
      <c r="J31325" s="1">
        <v>40544</v>
      </c>
      <c r="K31325" t="b">
        <f>IFERROR(VLOOKUP(F31325,english_mapping!A:B,2,FALSE),"NA")</f>
        <v>1</v>
      </c>
      <c r="L31325" t="str">
        <f t="shared" si="489"/>
        <v>Mobile</v>
      </c>
    </row>
    <row r="31326" spans="1:12" x14ac:dyDescent="0.25">
      <c r="A31326" t="s">
        <v>110523</v>
      </c>
      <c r="B31326" t="s">
        <v>110524</v>
      </c>
      <c r="C31326" t="s">
        <v>110525</v>
      </c>
      <c r="E31326" t="s">
        <v>205</v>
      </c>
      <c r="J31326" t="s">
        <v>110526</v>
      </c>
      <c r="K31326" t="str">
        <f>IFERROR(VLOOKUP(F31326,english_mapping!A:B,2,FALSE),"NA")</f>
        <v>NA</v>
      </c>
      <c r="L31326">
        <f t="shared" si="489"/>
        <v>0</v>
      </c>
    </row>
    <row r="31327" spans="1:12" x14ac:dyDescent="0.25">
      <c r="A31327" t="s">
        <v>110527</v>
      </c>
      <c r="B31327" t="s">
        <v>110528</v>
      </c>
      <c r="C31327" t="s">
        <v>110529</v>
      </c>
      <c r="D31327" t="s">
        <v>110530</v>
      </c>
      <c r="E31327" t="s">
        <v>205</v>
      </c>
      <c r="F31327" t="s">
        <v>21</v>
      </c>
      <c r="G31327" t="s">
        <v>59</v>
      </c>
      <c r="H31327" t="s">
        <v>60</v>
      </c>
      <c r="I31327" t="s">
        <v>66</v>
      </c>
      <c r="J31327" s="1">
        <v>38718</v>
      </c>
      <c r="K31327" t="b">
        <f>IFERROR(VLOOKUP(F31327,english_mapping!A:B,2,FALSE),"NA")</f>
        <v>1</v>
      </c>
      <c r="L31327" t="str">
        <f t="shared" si="489"/>
        <v>Content</v>
      </c>
    </row>
    <row r="31328" spans="1:12" x14ac:dyDescent="0.25">
      <c r="A31328" t="s">
        <v>110531</v>
      </c>
      <c r="B31328" t="s">
        <v>110532</v>
      </c>
      <c r="C31328" t="s">
        <v>110533</v>
      </c>
      <c r="D31328" t="s">
        <v>110534</v>
      </c>
      <c r="E31328" t="s">
        <v>109</v>
      </c>
      <c r="F31328" t="s">
        <v>21</v>
      </c>
      <c r="G31328" t="s">
        <v>59</v>
      </c>
      <c r="H31328" t="s">
        <v>60</v>
      </c>
      <c r="I31328" t="s">
        <v>66</v>
      </c>
      <c r="J31328" s="1">
        <v>35796</v>
      </c>
      <c r="K31328" t="b">
        <f>IFERROR(VLOOKUP(F31328,english_mapping!A:B,2,FALSE),"NA")</f>
        <v>1</v>
      </c>
      <c r="L31328" t="str">
        <f t="shared" si="489"/>
        <v>Analytics</v>
      </c>
    </row>
    <row r="31329" spans="1:12" x14ac:dyDescent="0.25">
      <c r="A31329" t="s">
        <v>110535</v>
      </c>
      <c r="B31329" t="s">
        <v>110536</v>
      </c>
      <c r="C31329" t="s">
        <v>110537</v>
      </c>
      <c r="D31329" t="s">
        <v>110538</v>
      </c>
      <c r="E31329" t="s">
        <v>14</v>
      </c>
      <c r="F31329" t="s">
        <v>21</v>
      </c>
      <c r="G31329" t="s">
        <v>59</v>
      </c>
      <c r="H31329" t="s">
        <v>60</v>
      </c>
      <c r="I31329" t="s">
        <v>66</v>
      </c>
      <c r="J31329" t="s">
        <v>5988</v>
      </c>
      <c r="K31329" t="b">
        <f>IFERROR(VLOOKUP(F31329,english_mapping!A:B,2,FALSE),"NA")</f>
        <v>1</v>
      </c>
      <c r="L31329" t="str">
        <f t="shared" si="489"/>
        <v>Crowdfunding</v>
      </c>
    </row>
    <row r="31330" spans="1:12" x14ac:dyDescent="0.25">
      <c r="A31330" t="s">
        <v>110539</v>
      </c>
      <c r="B31330" t="s">
        <v>110540</v>
      </c>
      <c r="C31330" t="s">
        <v>110541</v>
      </c>
      <c r="D31330" t="s">
        <v>4435</v>
      </c>
      <c r="E31330" t="s">
        <v>14</v>
      </c>
      <c r="F31330" t="s">
        <v>21</v>
      </c>
      <c r="G31330" t="s">
        <v>101</v>
      </c>
      <c r="H31330" t="s">
        <v>102</v>
      </c>
      <c r="I31330" t="s">
        <v>103</v>
      </c>
      <c r="J31330" s="1">
        <v>41643</v>
      </c>
      <c r="K31330" t="b">
        <f>IFERROR(VLOOKUP(F31330,english_mapping!A:B,2,FALSE),"NA")</f>
        <v>1</v>
      </c>
      <c r="L31330" t="str">
        <f t="shared" si="489"/>
        <v>SaaS</v>
      </c>
    </row>
    <row r="31331" spans="1:12" x14ac:dyDescent="0.25">
      <c r="A31331" t="s">
        <v>110542</v>
      </c>
      <c r="B31331" t="s">
        <v>110543</v>
      </c>
      <c r="C31331" t="s">
        <v>110544</v>
      </c>
      <c r="D31331" t="s">
        <v>38</v>
      </c>
      <c r="E31331" t="s">
        <v>205</v>
      </c>
      <c r="F31331" t="s">
        <v>21</v>
      </c>
      <c r="G31331" t="s">
        <v>94</v>
      </c>
      <c r="H31331" t="s">
        <v>95</v>
      </c>
      <c r="I31331" t="s">
        <v>3052</v>
      </c>
      <c r="K31331" t="b">
        <f>IFERROR(VLOOKUP(F31331,english_mapping!A:B,2,FALSE),"NA")</f>
        <v>1</v>
      </c>
      <c r="L31331" t="str">
        <f t="shared" si="489"/>
        <v>Software</v>
      </c>
    </row>
    <row r="31332" spans="1:12" x14ac:dyDescent="0.25">
      <c r="A31332" t="s">
        <v>110545</v>
      </c>
      <c r="B31332" t="s">
        <v>110546</v>
      </c>
      <c r="C31332" t="s">
        <v>110547</v>
      </c>
      <c r="D31332" t="s">
        <v>110548</v>
      </c>
      <c r="E31332" t="s">
        <v>14</v>
      </c>
      <c r="F31332" t="s">
        <v>408</v>
      </c>
      <c r="G31332">
        <v>40</v>
      </c>
      <c r="H31332" t="s">
        <v>1001</v>
      </c>
      <c r="I31332" t="s">
        <v>1001</v>
      </c>
      <c r="J31332" t="s">
        <v>10576</v>
      </c>
      <c r="K31332" t="b">
        <f>IFERROR(VLOOKUP(F31332,english_mapping!A:B,2,FALSE),"NA")</f>
        <v>0</v>
      </c>
      <c r="L31332" t="str">
        <f t="shared" si="489"/>
        <v>Apps</v>
      </c>
    </row>
    <row r="31333" spans="1:12" x14ac:dyDescent="0.25">
      <c r="A31333" t="s">
        <v>110549</v>
      </c>
      <c r="B31333" t="s">
        <v>110550</v>
      </c>
      <c r="C31333" t="s">
        <v>110551</v>
      </c>
      <c r="D31333" t="s">
        <v>110552</v>
      </c>
      <c r="E31333" t="s">
        <v>14</v>
      </c>
      <c r="K31333" t="str">
        <f>IFERROR(VLOOKUP(F31333,english_mapping!A:B,2,FALSE),"NA")</f>
        <v>NA</v>
      </c>
      <c r="L31333" t="str">
        <f t="shared" si="489"/>
        <v>Analytics</v>
      </c>
    </row>
    <row r="31334" spans="1:12" x14ac:dyDescent="0.25">
      <c r="A31334" t="s">
        <v>110553</v>
      </c>
      <c r="B31334" t="s">
        <v>110554</v>
      </c>
      <c r="C31334" t="s">
        <v>110555</v>
      </c>
      <c r="D31334" t="s">
        <v>110556</v>
      </c>
      <c r="E31334" t="s">
        <v>14</v>
      </c>
      <c r="F31334" t="s">
        <v>497</v>
      </c>
      <c r="G31334">
        <v>16</v>
      </c>
      <c r="H31334" t="s">
        <v>4646</v>
      </c>
      <c r="I31334" t="s">
        <v>4646</v>
      </c>
      <c r="J31334" s="1">
        <v>41276</v>
      </c>
      <c r="K31334" t="b">
        <f>IFERROR(VLOOKUP(F31334,english_mapping!A:B,2,FALSE),"NA")</f>
        <v>0</v>
      </c>
      <c r="L31334" t="str">
        <f t="shared" si="489"/>
        <v>Game</v>
      </c>
    </row>
    <row r="31335" spans="1:12" x14ac:dyDescent="0.25">
      <c r="A31335" t="s">
        <v>110557</v>
      </c>
      <c r="B31335" t="s">
        <v>110558</v>
      </c>
      <c r="D31335" t="s">
        <v>38</v>
      </c>
      <c r="E31335" t="s">
        <v>14</v>
      </c>
      <c r="F31335" t="s">
        <v>52</v>
      </c>
      <c r="G31335" t="s">
        <v>200</v>
      </c>
      <c r="H31335" t="s">
        <v>12255</v>
      </c>
      <c r="I31335" t="s">
        <v>12255</v>
      </c>
      <c r="J31335" s="1">
        <v>34700</v>
      </c>
      <c r="K31335" t="b">
        <f>IFERROR(VLOOKUP(F31335,english_mapping!A:B,2,FALSE),"NA")</f>
        <v>1</v>
      </c>
      <c r="L31335" t="str">
        <f t="shared" si="489"/>
        <v>Software</v>
      </c>
    </row>
    <row r="31336" spans="1:12" x14ac:dyDescent="0.25">
      <c r="A31336" t="s">
        <v>110559</v>
      </c>
      <c r="B31336" t="s">
        <v>110560</v>
      </c>
      <c r="C31336" t="s">
        <v>110561</v>
      </c>
      <c r="D31336" t="s">
        <v>110562</v>
      </c>
      <c r="E31336" t="s">
        <v>14</v>
      </c>
      <c r="F31336" t="s">
        <v>21</v>
      </c>
      <c r="G31336" t="s">
        <v>77</v>
      </c>
      <c r="H31336" t="s">
        <v>3964</v>
      </c>
      <c r="I31336" t="s">
        <v>3964</v>
      </c>
      <c r="J31336" s="1">
        <v>40544</v>
      </c>
      <c r="K31336" t="b">
        <f>IFERROR(VLOOKUP(F31336,english_mapping!A:B,2,FALSE),"NA")</f>
        <v>1</v>
      </c>
      <c r="L31336" t="str">
        <f t="shared" si="489"/>
        <v>B2B</v>
      </c>
    </row>
    <row r="31337" spans="1:12" x14ac:dyDescent="0.25">
      <c r="A31337" t="s">
        <v>110563</v>
      </c>
      <c r="B31337" t="s">
        <v>110564</v>
      </c>
      <c r="C31337" t="s">
        <v>110565</v>
      </c>
      <c r="D31337" t="s">
        <v>110566</v>
      </c>
      <c r="E31337" t="s">
        <v>14</v>
      </c>
      <c r="F31337" t="s">
        <v>21</v>
      </c>
      <c r="G31337" t="s">
        <v>154</v>
      </c>
      <c r="H31337" t="s">
        <v>155</v>
      </c>
      <c r="I31337" t="s">
        <v>110567</v>
      </c>
      <c r="J31337" s="1">
        <v>40854</v>
      </c>
      <c r="K31337" t="b">
        <f>IFERROR(VLOOKUP(F31337,english_mapping!A:B,2,FALSE),"NA")</f>
        <v>1</v>
      </c>
      <c r="L31337" t="str">
        <f t="shared" si="489"/>
        <v>Games</v>
      </c>
    </row>
    <row r="31338" spans="1:12" x14ac:dyDescent="0.25">
      <c r="A31338" t="s">
        <v>110568</v>
      </c>
      <c r="B31338" t="s">
        <v>110569</v>
      </c>
      <c r="C31338" t="s">
        <v>110570</v>
      </c>
      <c r="D31338" t="s">
        <v>3186</v>
      </c>
      <c r="E31338" t="s">
        <v>14</v>
      </c>
      <c r="F31338" t="s">
        <v>124</v>
      </c>
      <c r="G31338" t="s">
        <v>125</v>
      </c>
      <c r="H31338" t="s">
        <v>126</v>
      </c>
      <c r="I31338" t="s">
        <v>126</v>
      </c>
      <c r="J31338" s="1">
        <v>42005</v>
      </c>
      <c r="K31338" t="b">
        <f>IFERROR(VLOOKUP(F31338,english_mapping!A:B,2,FALSE),"NA")</f>
        <v>1</v>
      </c>
      <c r="L31338" t="str">
        <f t="shared" si="489"/>
        <v>Financial Services</v>
      </c>
    </row>
    <row r="31339" spans="1:12" x14ac:dyDescent="0.25">
      <c r="A31339" t="s">
        <v>110571</v>
      </c>
      <c r="B31339" t="s">
        <v>110572</v>
      </c>
      <c r="C31339" t="s">
        <v>110573</v>
      </c>
      <c r="D31339" t="s">
        <v>51</v>
      </c>
      <c r="E31339" t="s">
        <v>205</v>
      </c>
      <c r="F31339" t="s">
        <v>21</v>
      </c>
      <c r="G31339" t="s">
        <v>804</v>
      </c>
      <c r="H31339" t="s">
        <v>805</v>
      </c>
      <c r="I31339" t="s">
        <v>6301</v>
      </c>
      <c r="K31339" t="b">
        <f>IFERROR(VLOOKUP(F31339,english_mapping!A:B,2,FALSE),"NA")</f>
        <v>1</v>
      </c>
      <c r="L31339" t="str">
        <f t="shared" si="489"/>
        <v>Biotechnology</v>
      </c>
    </row>
    <row r="31340" spans="1:12" x14ac:dyDescent="0.25">
      <c r="A31340" t="s">
        <v>110574</v>
      </c>
      <c r="B31340" t="s">
        <v>110575</v>
      </c>
      <c r="C31340" t="s">
        <v>110576</v>
      </c>
      <c r="D31340" t="s">
        <v>8187</v>
      </c>
      <c r="E31340" t="s">
        <v>109</v>
      </c>
      <c r="F31340" t="s">
        <v>712</v>
      </c>
      <c r="G31340">
        <v>2</v>
      </c>
      <c r="H31340" t="s">
        <v>713</v>
      </c>
      <c r="I31340" t="s">
        <v>22650</v>
      </c>
      <c r="J31340" s="1">
        <v>39448</v>
      </c>
      <c r="K31340" t="b">
        <f>IFERROR(VLOOKUP(F31340,english_mapping!A:B,2,FALSE),"NA")</f>
        <v>0</v>
      </c>
      <c r="L31340" t="str">
        <f t="shared" si="489"/>
        <v>Health Care</v>
      </c>
    </row>
    <row r="31341" spans="1:12" x14ac:dyDescent="0.25">
      <c r="A31341" t="s">
        <v>110577</v>
      </c>
      <c r="B31341" t="s">
        <v>110578</v>
      </c>
      <c r="C31341" t="s">
        <v>110579</v>
      </c>
      <c r="D31341" t="s">
        <v>110580</v>
      </c>
      <c r="E31341" t="s">
        <v>14</v>
      </c>
      <c r="F31341" t="s">
        <v>21</v>
      </c>
      <c r="G31341" t="s">
        <v>77</v>
      </c>
      <c r="H31341" t="s">
        <v>1804</v>
      </c>
      <c r="I31341" t="s">
        <v>1804</v>
      </c>
      <c r="J31341" s="1">
        <v>35796</v>
      </c>
      <c r="K31341" t="b">
        <f>IFERROR(VLOOKUP(F31341,english_mapping!A:B,2,FALSE),"NA")</f>
        <v>1</v>
      </c>
      <c r="L31341" t="str">
        <f t="shared" si="489"/>
        <v>Semiconductors</v>
      </c>
    </row>
    <row r="31342" spans="1:12" x14ac:dyDescent="0.25">
      <c r="A31342" t="s">
        <v>110581</v>
      </c>
      <c r="B31342" t="s">
        <v>110582</v>
      </c>
      <c r="C31342" t="s">
        <v>110583</v>
      </c>
      <c r="D31342" t="s">
        <v>51</v>
      </c>
      <c r="E31342" t="s">
        <v>14</v>
      </c>
      <c r="F31342" t="s">
        <v>124</v>
      </c>
      <c r="G31342" t="s">
        <v>325</v>
      </c>
      <c r="H31342" t="s">
        <v>126</v>
      </c>
      <c r="I31342" t="s">
        <v>326</v>
      </c>
      <c r="J31342" s="1">
        <v>39814</v>
      </c>
      <c r="K31342" t="b">
        <f>IFERROR(VLOOKUP(F31342,english_mapping!A:B,2,FALSE),"NA")</f>
        <v>1</v>
      </c>
      <c r="L31342" t="str">
        <f t="shared" si="489"/>
        <v>Biotechnology</v>
      </c>
    </row>
    <row r="31343" spans="1:12" x14ac:dyDescent="0.25">
      <c r="A31343" t="s">
        <v>110584</v>
      </c>
      <c r="B31343" t="s">
        <v>110585</v>
      </c>
      <c r="C31343" t="s">
        <v>110586</v>
      </c>
      <c r="D31343" t="s">
        <v>110587</v>
      </c>
      <c r="E31343" t="s">
        <v>14</v>
      </c>
      <c r="F31343" t="s">
        <v>21</v>
      </c>
      <c r="G31343" t="s">
        <v>138</v>
      </c>
      <c r="H31343" t="s">
        <v>139</v>
      </c>
      <c r="I31343" t="s">
        <v>2561</v>
      </c>
      <c r="J31343" s="1">
        <v>40909</v>
      </c>
      <c r="K31343" t="b">
        <f>IFERROR(VLOOKUP(F31343,english_mapping!A:B,2,FALSE),"NA")</f>
        <v>1</v>
      </c>
      <c r="L31343" t="str">
        <f t="shared" si="489"/>
        <v>Aerospace</v>
      </c>
    </row>
    <row r="31344" spans="1:12" x14ac:dyDescent="0.25">
      <c r="A31344" t="s">
        <v>110588</v>
      </c>
      <c r="B31344" t="s">
        <v>110589</v>
      </c>
      <c r="C31344" t="s">
        <v>110590</v>
      </c>
      <c r="D31344" t="s">
        <v>110591</v>
      </c>
      <c r="E31344" t="s">
        <v>14</v>
      </c>
      <c r="F31344" t="s">
        <v>21</v>
      </c>
      <c r="G31344" t="s">
        <v>59</v>
      </c>
      <c r="H31344" t="s">
        <v>60</v>
      </c>
      <c r="I31344" t="s">
        <v>66</v>
      </c>
      <c r="J31344" s="1">
        <v>40916</v>
      </c>
      <c r="K31344" t="b">
        <f>IFERROR(VLOOKUP(F31344,english_mapping!A:B,2,FALSE),"NA")</f>
        <v>1</v>
      </c>
      <c r="L31344" t="str">
        <f t="shared" si="489"/>
        <v>Advertising</v>
      </c>
    </row>
    <row r="31345" spans="1:12" x14ac:dyDescent="0.25">
      <c r="A31345" t="s">
        <v>110592</v>
      </c>
      <c r="B31345" t="s">
        <v>110593</v>
      </c>
      <c r="C31345" t="s">
        <v>110594</v>
      </c>
      <c r="D31345" t="s">
        <v>110595</v>
      </c>
      <c r="E31345" t="s">
        <v>14</v>
      </c>
      <c r="F31345" t="s">
        <v>21</v>
      </c>
      <c r="G31345" t="s">
        <v>59</v>
      </c>
      <c r="H31345" t="s">
        <v>60</v>
      </c>
      <c r="I31345" t="s">
        <v>1279</v>
      </c>
      <c r="J31345" s="1">
        <v>41645</v>
      </c>
      <c r="K31345" t="b">
        <f>IFERROR(VLOOKUP(F31345,english_mapping!A:B,2,FALSE),"NA")</f>
        <v>1</v>
      </c>
      <c r="L31345" t="str">
        <f t="shared" si="489"/>
        <v>Artificial Intelligence</v>
      </c>
    </row>
    <row r="31346" spans="1:12" x14ac:dyDescent="0.25">
      <c r="A31346" t="s">
        <v>110596</v>
      </c>
      <c r="B31346" t="s">
        <v>110597</v>
      </c>
      <c r="C31346" t="s">
        <v>110598</v>
      </c>
      <c r="D31346" t="s">
        <v>110599</v>
      </c>
      <c r="E31346" t="s">
        <v>14</v>
      </c>
      <c r="F31346" t="s">
        <v>21</v>
      </c>
      <c r="G31346" t="s">
        <v>1360</v>
      </c>
      <c r="H31346" t="s">
        <v>1361</v>
      </c>
      <c r="I31346" t="s">
        <v>7002</v>
      </c>
      <c r="J31346" s="1">
        <v>39090</v>
      </c>
      <c r="K31346" t="b">
        <f>IFERROR(VLOOKUP(F31346,english_mapping!A:B,2,FALSE),"NA")</f>
        <v>1</v>
      </c>
      <c r="L31346" t="str">
        <f t="shared" si="489"/>
        <v>Advertising</v>
      </c>
    </row>
    <row r="31347" spans="1:12" x14ac:dyDescent="0.25">
      <c r="A31347" t="s">
        <v>110600</v>
      </c>
      <c r="B31347" t="s">
        <v>110601</v>
      </c>
      <c r="C31347" t="s">
        <v>110602</v>
      </c>
      <c r="D31347" t="s">
        <v>38</v>
      </c>
      <c r="E31347" t="s">
        <v>205</v>
      </c>
      <c r="F31347" t="s">
        <v>161</v>
      </c>
      <c r="G31347" t="s">
        <v>162</v>
      </c>
      <c r="H31347" t="s">
        <v>163</v>
      </c>
      <c r="I31347" t="s">
        <v>110603</v>
      </c>
      <c r="J31347" s="1">
        <v>36526</v>
      </c>
      <c r="K31347" t="b">
        <f>IFERROR(VLOOKUP(F31347,english_mapping!A:B,2,FALSE),"NA")</f>
        <v>0</v>
      </c>
      <c r="L31347" t="str">
        <f t="shared" si="489"/>
        <v>Software</v>
      </c>
    </row>
    <row r="31348" spans="1:12" x14ac:dyDescent="0.25">
      <c r="A31348" t="s">
        <v>110604</v>
      </c>
      <c r="B31348" t="s">
        <v>110605</v>
      </c>
      <c r="C31348" t="s">
        <v>110606</v>
      </c>
      <c r="D31348" t="s">
        <v>356</v>
      </c>
      <c r="E31348" t="s">
        <v>14</v>
      </c>
      <c r="F31348" t="s">
        <v>21</v>
      </c>
      <c r="G31348" t="s">
        <v>490</v>
      </c>
      <c r="H31348" t="s">
        <v>921</v>
      </c>
      <c r="I31348" t="s">
        <v>3578</v>
      </c>
      <c r="K31348" t="b">
        <f>IFERROR(VLOOKUP(F31348,english_mapping!A:B,2,FALSE),"NA")</f>
        <v>1</v>
      </c>
      <c r="L31348" t="str">
        <f t="shared" si="489"/>
        <v>Manufacturing</v>
      </c>
    </row>
    <row r="31349" spans="1:12" x14ac:dyDescent="0.25">
      <c r="A31349" t="s">
        <v>110607</v>
      </c>
      <c r="B31349" t="s">
        <v>110608</v>
      </c>
      <c r="C31349" t="s">
        <v>110609</v>
      </c>
      <c r="D31349" t="s">
        <v>2541</v>
      </c>
      <c r="E31349" t="s">
        <v>205</v>
      </c>
      <c r="F31349" t="s">
        <v>124</v>
      </c>
      <c r="G31349" t="s">
        <v>125</v>
      </c>
      <c r="H31349" t="s">
        <v>126</v>
      </c>
      <c r="I31349" t="s">
        <v>126</v>
      </c>
      <c r="K31349" t="b">
        <f>IFERROR(VLOOKUP(F31349,english_mapping!A:B,2,FALSE),"NA")</f>
        <v>1</v>
      </c>
      <c r="L31349" t="str">
        <f t="shared" si="489"/>
        <v>Advertising</v>
      </c>
    </row>
    <row r="31350" spans="1:12" x14ac:dyDescent="0.25">
      <c r="A31350" t="s">
        <v>110610</v>
      </c>
      <c r="B31350" t="s">
        <v>110611</v>
      </c>
      <c r="C31350" t="s">
        <v>110612</v>
      </c>
      <c r="D31350" t="s">
        <v>51</v>
      </c>
      <c r="E31350" t="s">
        <v>14</v>
      </c>
      <c r="F31350" t="s">
        <v>21</v>
      </c>
      <c r="G31350" t="s">
        <v>4078</v>
      </c>
      <c r="H31350" t="s">
        <v>4079</v>
      </c>
      <c r="I31350" t="s">
        <v>13049</v>
      </c>
      <c r="J31350" s="1">
        <v>39814</v>
      </c>
      <c r="K31350" t="b">
        <f>IFERROR(VLOOKUP(F31350,english_mapping!A:B,2,FALSE),"NA")</f>
        <v>1</v>
      </c>
      <c r="L31350" t="str">
        <f t="shared" si="489"/>
        <v>Biotechnology</v>
      </c>
    </row>
    <row r="31351" spans="1:12" x14ac:dyDescent="0.25">
      <c r="A31351" t="s">
        <v>110613</v>
      </c>
      <c r="B31351" t="s">
        <v>110614</v>
      </c>
      <c r="C31351" t="s">
        <v>110615</v>
      </c>
      <c r="D31351" t="s">
        <v>110616</v>
      </c>
      <c r="E31351" t="s">
        <v>14</v>
      </c>
      <c r="F31351" t="s">
        <v>21</v>
      </c>
      <c r="G31351" t="s">
        <v>59</v>
      </c>
      <c r="H31351" t="s">
        <v>1249</v>
      </c>
      <c r="I31351" t="s">
        <v>1249</v>
      </c>
      <c r="J31351" s="1">
        <v>36526</v>
      </c>
      <c r="K31351" t="b">
        <f>IFERROR(VLOOKUP(F31351,english_mapping!A:B,2,FALSE),"NA")</f>
        <v>1</v>
      </c>
      <c r="L31351" t="str">
        <f t="shared" si="489"/>
        <v>Enterprise Software</v>
      </c>
    </row>
    <row r="31352" spans="1:12" x14ac:dyDescent="0.25">
      <c r="A31352" t="s">
        <v>110617</v>
      </c>
      <c r="B31352" t="s">
        <v>110618</v>
      </c>
      <c r="C31352" t="s">
        <v>110619</v>
      </c>
      <c r="D31352" t="s">
        <v>4435</v>
      </c>
      <c r="E31352" t="s">
        <v>14</v>
      </c>
      <c r="F31352" t="s">
        <v>408</v>
      </c>
      <c r="G31352">
        <v>40</v>
      </c>
      <c r="H31352" t="s">
        <v>1001</v>
      </c>
      <c r="I31352" t="s">
        <v>1001</v>
      </c>
      <c r="J31352" s="1">
        <v>36526</v>
      </c>
      <c r="K31352" t="b">
        <f>IFERROR(VLOOKUP(F31352,english_mapping!A:B,2,FALSE),"NA")</f>
        <v>0</v>
      </c>
      <c r="L31352" t="str">
        <f t="shared" si="489"/>
        <v>SaaS</v>
      </c>
    </row>
    <row r="31353" spans="1:12" x14ac:dyDescent="0.25">
      <c r="A31353" t="s">
        <v>110620</v>
      </c>
      <c r="B31353" t="s">
        <v>110621</v>
      </c>
      <c r="C31353" t="s">
        <v>110622</v>
      </c>
      <c r="D31353" t="s">
        <v>110623</v>
      </c>
      <c r="E31353" t="s">
        <v>14</v>
      </c>
      <c r="F31353" t="s">
        <v>21</v>
      </c>
      <c r="G31353" t="s">
        <v>59</v>
      </c>
      <c r="H31353" t="s">
        <v>60</v>
      </c>
      <c r="I31353" t="s">
        <v>616</v>
      </c>
      <c r="J31353" t="s">
        <v>18953</v>
      </c>
      <c r="K31353" t="b">
        <f>IFERROR(VLOOKUP(F31353,english_mapping!A:B,2,FALSE),"NA")</f>
        <v>1</v>
      </c>
      <c r="L31353" t="str">
        <f t="shared" si="489"/>
        <v>Analytics</v>
      </c>
    </row>
    <row r="31354" spans="1:12" x14ac:dyDescent="0.25">
      <c r="A31354" t="s">
        <v>110624</v>
      </c>
      <c r="B31354" t="s">
        <v>110625</v>
      </c>
      <c r="C31354" t="s">
        <v>110626</v>
      </c>
      <c r="D31354" t="s">
        <v>110627</v>
      </c>
      <c r="E31354" t="s">
        <v>14</v>
      </c>
      <c r="F31354" t="s">
        <v>21</v>
      </c>
      <c r="G31354" t="s">
        <v>154</v>
      </c>
      <c r="H31354" t="s">
        <v>242</v>
      </c>
      <c r="I31354" t="s">
        <v>242</v>
      </c>
      <c r="J31354" s="1">
        <v>40179</v>
      </c>
      <c r="K31354" t="b">
        <f>IFERROR(VLOOKUP(F31354,english_mapping!A:B,2,FALSE),"NA")</f>
        <v>1</v>
      </c>
      <c r="L31354" t="str">
        <f t="shared" si="489"/>
        <v>Analytics</v>
      </c>
    </row>
    <row r="31355" spans="1:12" x14ac:dyDescent="0.25">
      <c r="A31355" t="s">
        <v>110628</v>
      </c>
      <c r="B31355" t="s">
        <v>110629</v>
      </c>
      <c r="C31355" t="s">
        <v>110630</v>
      </c>
      <c r="D31355" t="s">
        <v>110631</v>
      </c>
      <c r="E31355" t="s">
        <v>109</v>
      </c>
      <c r="F31355" t="s">
        <v>21</v>
      </c>
      <c r="G31355" t="s">
        <v>59</v>
      </c>
      <c r="H31355" t="s">
        <v>60</v>
      </c>
      <c r="I31355" t="s">
        <v>66</v>
      </c>
      <c r="J31355" s="1">
        <v>38729</v>
      </c>
      <c r="K31355" t="b">
        <f>IFERROR(VLOOKUP(F31355,english_mapping!A:B,2,FALSE),"NA")</f>
        <v>1</v>
      </c>
      <c r="L31355" t="str">
        <f t="shared" si="489"/>
        <v>Games</v>
      </c>
    </row>
    <row r="31356" spans="1:12" x14ac:dyDescent="0.25">
      <c r="A31356" t="s">
        <v>110632</v>
      </c>
      <c r="B31356" t="s">
        <v>110633</v>
      </c>
      <c r="C31356" t="s">
        <v>110634</v>
      </c>
      <c r="D31356" t="s">
        <v>5405</v>
      </c>
      <c r="E31356" t="s">
        <v>14</v>
      </c>
      <c r="F31356" t="s">
        <v>712</v>
      </c>
      <c r="G31356">
        <v>3</v>
      </c>
      <c r="H31356" t="s">
        <v>4776</v>
      </c>
      <c r="I31356" t="s">
        <v>37897</v>
      </c>
      <c r="J31356" s="1">
        <v>40919</v>
      </c>
      <c r="K31356" t="b">
        <f>IFERROR(VLOOKUP(F31356,english_mapping!A:B,2,FALSE),"NA")</f>
        <v>0</v>
      </c>
      <c r="L31356" t="str">
        <f t="shared" si="489"/>
        <v>Health and Wellness</v>
      </c>
    </row>
    <row r="31357" spans="1:12" x14ac:dyDescent="0.25">
      <c r="A31357" t="s">
        <v>110635</v>
      </c>
      <c r="B31357" t="s">
        <v>110636</v>
      </c>
      <c r="C31357" t="s">
        <v>110637</v>
      </c>
      <c r="D31357" t="s">
        <v>3450</v>
      </c>
      <c r="E31357" t="s">
        <v>109</v>
      </c>
      <c r="F31357" t="s">
        <v>21</v>
      </c>
      <c r="G31357" t="s">
        <v>59</v>
      </c>
      <c r="H31357" t="s">
        <v>90</v>
      </c>
      <c r="I31357" t="s">
        <v>33727</v>
      </c>
      <c r="J31357" s="1">
        <v>38360</v>
      </c>
      <c r="K31357" t="b">
        <f>IFERROR(VLOOKUP(F31357,english_mapping!A:B,2,FALSE),"NA")</f>
        <v>1</v>
      </c>
      <c r="L31357" t="str">
        <f t="shared" si="489"/>
        <v>Biotechnology</v>
      </c>
    </row>
    <row r="31358" spans="1:12" x14ac:dyDescent="0.25">
      <c r="A31358" t="s">
        <v>110638</v>
      </c>
      <c r="B31358" t="s">
        <v>110639</v>
      </c>
      <c r="C31358" t="s">
        <v>110640</v>
      </c>
      <c r="D31358" t="s">
        <v>110641</v>
      </c>
      <c r="E31358" t="s">
        <v>14</v>
      </c>
      <c r="F31358" t="s">
        <v>1087</v>
      </c>
      <c r="G31358">
        <v>16</v>
      </c>
      <c r="H31358" t="s">
        <v>1743</v>
      </c>
      <c r="I31358" t="s">
        <v>1743</v>
      </c>
      <c r="J31358" s="1">
        <v>41279</v>
      </c>
      <c r="K31358" t="b">
        <f>IFERROR(VLOOKUP(F31358,english_mapping!A:B,2,FALSE),"NA")</f>
        <v>0</v>
      </c>
      <c r="L31358" t="str">
        <f t="shared" si="489"/>
        <v>B2B</v>
      </c>
    </row>
    <row r="31359" spans="1:12" x14ac:dyDescent="0.25">
      <c r="A31359" t="s">
        <v>110642</v>
      </c>
      <c r="B31359" t="s">
        <v>110643</v>
      </c>
      <c r="C31359" t="s">
        <v>110644</v>
      </c>
      <c r="D31359" t="s">
        <v>110645</v>
      </c>
      <c r="E31359" t="s">
        <v>14</v>
      </c>
      <c r="F31359" t="s">
        <v>21</v>
      </c>
      <c r="G31359" t="s">
        <v>591</v>
      </c>
      <c r="H31359" t="s">
        <v>18754</v>
      </c>
      <c r="I31359" t="s">
        <v>4967</v>
      </c>
      <c r="J31359" t="s">
        <v>52814</v>
      </c>
      <c r="K31359" t="b">
        <f>IFERROR(VLOOKUP(F31359,english_mapping!A:B,2,FALSE),"NA")</f>
        <v>1</v>
      </c>
      <c r="L31359" t="str">
        <f t="shared" si="489"/>
        <v>Agriculture</v>
      </c>
    </row>
    <row r="31360" spans="1:12" x14ac:dyDescent="0.25">
      <c r="A31360" t="s">
        <v>110646</v>
      </c>
      <c r="B31360" t="s">
        <v>110647</v>
      </c>
      <c r="C31360" t="s">
        <v>110648</v>
      </c>
      <c r="D31360" t="s">
        <v>110649</v>
      </c>
      <c r="E31360" t="s">
        <v>14</v>
      </c>
      <c r="F31360" t="s">
        <v>2175</v>
      </c>
      <c r="G31360">
        <v>8</v>
      </c>
      <c r="H31360" t="s">
        <v>18855</v>
      </c>
      <c r="I31360" t="s">
        <v>18855</v>
      </c>
      <c r="K31360" t="b">
        <f>IFERROR(VLOOKUP(F31360,english_mapping!A:B,2,FALSE),"NA")</f>
        <v>0</v>
      </c>
      <c r="L31360" t="str">
        <f t="shared" si="489"/>
        <v>Communications Infrastructure</v>
      </c>
    </row>
    <row r="31361" spans="1:12" x14ac:dyDescent="0.25">
      <c r="A31361" t="s">
        <v>110650</v>
      </c>
      <c r="B31361" t="s">
        <v>110651</v>
      </c>
      <c r="C31361" t="s">
        <v>110652</v>
      </c>
      <c r="D31361" t="s">
        <v>110653</v>
      </c>
      <c r="E31361" t="s">
        <v>14</v>
      </c>
      <c r="F31361" t="s">
        <v>21</v>
      </c>
      <c r="G31361" t="s">
        <v>434</v>
      </c>
      <c r="H31361" t="s">
        <v>535</v>
      </c>
      <c r="I31361" t="s">
        <v>3742</v>
      </c>
      <c r="J31361" s="1">
        <v>39083</v>
      </c>
      <c r="K31361" t="b">
        <f>IFERROR(VLOOKUP(F31361,english_mapping!A:B,2,FALSE),"NA")</f>
        <v>1</v>
      </c>
      <c r="L31361" t="str">
        <f t="shared" si="489"/>
        <v>Collaboration</v>
      </c>
    </row>
    <row r="31362" spans="1:12" x14ac:dyDescent="0.25">
      <c r="A31362" t="s">
        <v>110654</v>
      </c>
      <c r="B31362" t="s">
        <v>110655</v>
      </c>
      <c r="C31362" t="s">
        <v>110656</v>
      </c>
      <c r="D31362" t="s">
        <v>110657</v>
      </c>
      <c r="E31362" t="s">
        <v>14</v>
      </c>
      <c r="F31362" t="s">
        <v>12573</v>
      </c>
      <c r="G31362">
        <v>1</v>
      </c>
      <c r="H31362" t="s">
        <v>12574</v>
      </c>
      <c r="I31362" t="s">
        <v>12574</v>
      </c>
      <c r="J31362" s="1">
        <v>41559</v>
      </c>
      <c r="K31362" t="b">
        <f>IFERROR(VLOOKUP(F31362,english_mapping!A:B,2,FALSE),"NA")</f>
        <v>0</v>
      </c>
      <c r="L31362" t="str">
        <f t="shared" si="489"/>
        <v>Consumer Electronics</v>
      </c>
    </row>
    <row r="31363" spans="1:12" x14ac:dyDescent="0.25">
      <c r="A31363" t="s">
        <v>110658</v>
      </c>
      <c r="B31363" t="s">
        <v>110659</v>
      </c>
      <c r="C31363" t="s">
        <v>110660</v>
      </c>
      <c r="D31363" t="s">
        <v>952</v>
      </c>
      <c r="E31363" t="s">
        <v>14</v>
      </c>
      <c r="F31363" t="s">
        <v>21</v>
      </c>
      <c r="G31363" t="s">
        <v>101</v>
      </c>
      <c r="H31363" t="s">
        <v>791</v>
      </c>
      <c r="I31363" t="s">
        <v>110661</v>
      </c>
      <c r="K31363" t="b">
        <f>IFERROR(VLOOKUP(F31363,english_mapping!A:B,2,FALSE),"NA")</f>
        <v>1</v>
      </c>
      <c r="L31363" t="str">
        <f t="shared" si="489"/>
        <v>Messaging</v>
      </c>
    </row>
    <row r="31364" spans="1:12" x14ac:dyDescent="0.25">
      <c r="A31364" t="s">
        <v>110662</v>
      </c>
      <c r="B31364" t="s">
        <v>110663</v>
      </c>
      <c r="E31364" t="s">
        <v>14</v>
      </c>
      <c r="F31364" t="s">
        <v>21</v>
      </c>
      <c r="G31364" t="s">
        <v>1428</v>
      </c>
      <c r="H31364" t="s">
        <v>8021</v>
      </c>
      <c r="I31364" t="s">
        <v>110664</v>
      </c>
      <c r="J31364" s="1">
        <v>40950</v>
      </c>
      <c r="K31364" t="b">
        <f>IFERROR(VLOOKUP(F31364,english_mapping!A:B,2,FALSE),"NA")</f>
        <v>1</v>
      </c>
      <c r="L31364">
        <f t="shared" ref="L31364:L31427" si="490">IFERROR(LEFT(D31364,(FIND("|",D31364))-1),D31364)</f>
        <v>0</v>
      </c>
    </row>
    <row r="31365" spans="1:12" x14ac:dyDescent="0.25">
      <c r="A31365" t="s">
        <v>110665</v>
      </c>
      <c r="B31365" t="s">
        <v>110666</v>
      </c>
      <c r="C31365" t="s">
        <v>110667</v>
      </c>
      <c r="E31365" t="s">
        <v>14</v>
      </c>
      <c r="J31365" s="1">
        <v>41275</v>
      </c>
      <c r="K31365" t="str">
        <f>IFERROR(VLOOKUP(F31365,english_mapping!A:B,2,FALSE),"NA")</f>
        <v>NA</v>
      </c>
      <c r="L31365">
        <f t="shared" si="490"/>
        <v>0</v>
      </c>
    </row>
    <row r="31366" spans="1:12" x14ac:dyDescent="0.25">
      <c r="A31366" t="s">
        <v>110668</v>
      </c>
      <c r="B31366" t="s">
        <v>110669</v>
      </c>
      <c r="C31366" t="s">
        <v>110670</v>
      </c>
      <c r="D31366" t="s">
        <v>12952</v>
      </c>
      <c r="E31366" t="s">
        <v>14</v>
      </c>
      <c r="F31366" t="s">
        <v>1151</v>
      </c>
      <c r="J31366" s="1">
        <v>40909</v>
      </c>
      <c r="K31366" t="b">
        <f>IFERROR(VLOOKUP(F31366,english_mapping!A:B,2,FALSE),"NA")</f>
        <v>0</v>
      </c>
      <c r="L31366" t="str">
        <f t="shared" si="490"/>
        <v>Consumer Electronics</v>
      </c>
    </row>
    <row r="31367" spans="1:12" x14ac:dyDescent="0.25">
      <c r="A31367" t="s">
        <v>110671</v>
      </c>
      <c r="B31367" t="s">
        <v>110672</v>
      </c>
      <c r="C31367" t="s">
        <v>110673</v>
      </c>
      <c r="D31367" t="s">
        <v>22173</v>
      </c>
      <c r="E31367" t="s">
        <v>14</v>
      </c>
      <c r="F31367" t="s">
        <v>21</v>
      </c>
      <c r="G31367" t="s">
        <v>59</v>
      </c>
      <c r="H31367" t="s">
        <v>60</v>
      </c>
      <c r="I31367" t="s">
        <v>66</v>
      </c>
      <c r="J31367" s="1">
        <v>40179</v>
      </c>
      <c r="K31367" t="b">
        <f>IFERROR(VLOOKUP(F31367,english_mapping!A:B,2,FALSE),"NA")</f>
        <v>1</v>
      </c>
      <c r="L31367" t="str">
        <f t="shared" si="490"/>
        <v>Consumer Goods</v>
      </c>
    </row>
    <row r="31368" spans="1:12" x14ac:dyDescent="0.25">
      <c r="A31368" t="s">
        <v>110674</v>
      </c>
      <c r="B31368" t="s">
        <v>110675</v>
      </c>
      <c r="C31368" t="s">
        <v>110676</v>
      </c>
      <c r="D31368" t="s">
        <v>9699</v>
      </c>
      <c r="E31368" t="s">
        <v>14</v>
      </c>
      <c r="F31368" t="s">
        <v>661</v>
      </c>
      <c r="G31368">
        <v>5</v>
      </c>
      <c r="H31368" t="s">
        <v>8533</v>
      </c>
      <c r="I31368" t="s">
        <v>110677</v>
      </c>
      <c r="K31368" t="b">
        <f>IFERROR(VLOOKUP(F31368,english_mapping!A:B,2,FALSE),"NA")</f>
        <v>0</v>
      </c>
      <c r="L31368" t="str">
        <f t="shared" si="490"/>
        <v>Design</v>
      </c>
    </row>
    <row r="31369" spans="1:12" x14ac:dyDescent="0.25">
      <c r="A31369" t="s">
        <v>110678</v>
      </c>
      <c r="B31369" t="s">
        <v>110679</v>
      </c>
      <c r="D31369" t="s">
        <v>96660</v>
      </c>
      <c r="E31369" t="s">
        <v>14</v>
      </c>
      <c r="F31369" t="s">
        <v>21</v>
      </c>
      <c r="G31369" t="s">
        <v>6276</v>
      </c>
      <c r="H31369" t="s">
        <v>6591</v>
      </c>
      <c r="I31369" t="s">
        <v>6591</v>
      </c>
      <c r="J31369" t="s">
        <v>13203</v>
      </c>
      <c r="K31369" t="b">
        <f>IFERROR(VLOOKUP(F31369,english_mapping!A:B,2,FALSE),"NA")</f>
        <v>1</v>
      </c>
      <c r="L31369" t="str">
        <f t="shared" si="490"/>
        <v>Consulting</v>
      </c>
    </row>
    <row r="31370" spans="1:12" x14ac:dyDescent="0.25">
      <c r="A31370" t="s">
        <v>110680</v>
      </c>
      <c r="B31370" t="s">
        <v>110681</v>
      </c>
      <c r="D31370" t="s">
        <v>284</v>
      </c>
      <c r="E31370" t="s">
        <v>14</v>
      </c>
      <c r="F31370" t="s">
        <v>21</v>
      </c>
      <c r="G31370" t="s">
        <v>1105</v>
      </c>
      <c r="H31370" t="s">
        <v>1106</v>
      </c>
      <c r="I31370" t="s">
        <v>62087</v>
      </c>
      <c r="J31370" s="1">
        <v>40554</v>
      </c>
      <c r="K31370" t="b">
        <f>IFERROR(VLOOKUP(F31370,english_mapping!A:B,2,FALSE),"NA")</f>
        <v>1</v>
      </c>
      <c r="L31370" t="str">
        <f t="shared" si="490"/>
        <v>Real Estate</v>
      </c>
    </row>
    <row r="31371" spans="1:12" x14ac:dyDescent="0.25">
      <c r="A31371" t="s">
        <v>110682</v>
      </c>
      <c r="B31371" t="s">
        <v>110683</v>
      </c>
      <c r="C31371" t="s">
        <v>110684</v>
      </c>
      <c r="D31371" t="s">
        <v>2381</v>
      </c>
      <c r="E31371" t="s">
        <v>14</v>
      </c>
      <c r="J31371" s="1">
        <v>41275</v>
      </c>
      <c r="K31371" t="str">
        <f>IFERROR(VLOOKUP(F31371,english_mapping!A:B,2,FALSE),"NA")</f>
        <v>NA</v>
      </c>
      <c r="L31371" t="str">
        <f t="shared" si="490"/>
        <v>Consulting</v>
      </c>
    </row>
    <row r="31372" spans="1:12" x14ac:dyDescent="0.25">
      <c r="A31372" t="s">
        <v>110685</v>
      </c>
      <c r="B31372" t="s">
        <v>110686</v>
      </c>
      <c r="C31372" t="s">
        <v>110687</v>
      </c>
      <c r="E31372" t="s">
        <v>14</v>
      </c>
      <c r="K31372" t="str">
        <f>IFERROR(VLOOKUP(F31372,english_mapping!A:B,2,FALSE),"NA")</f>
        <v>NA</v>
      </c>
      <c r="L31372">
        <f t="shared" si="490"/>
        <v>0</v>
      </c>
    </row>
    <row r="31373" spans="1:12" x14ac:dyDescent="0.25">
      <c r="A31373" t="s">
        <v>110688</v>
      </c>
      <c r="B31373" t="s">
        <v>110689</v>
      </c>
      <c r="D31373" t="s">
        <v>81579</v>
      </c>
      <c r="E31373" t="s">
        <v>14</v>
      </c>
      <c r="F31373" t="s">
        <v>21</v>
      </c>
      <c r="G31373" t="s">
        <v>285</v>
      </c>
      <c r="H31373" t="s">
        <v>587</v>
      </c>
      <c r="I31373" t="s">
        <v>587</v>
      </c>
      <c r="J31373" t="s">
        <v>30407</v>
      </c>
      <c r="K31373" t="b">
        <f>IFERROR(VLOOKUP(F31373,english_mapping!A:B,2,FALSE),"NA")</f>
        <v>1</v>
      </c>
      <c r="L31373" t="str">
        <f t="shared" si="490"/>
        <v>Oil</v>
      </c>
    </row>
    <row r="31374" spans="1:12" x14ac:dyDescent="0.25">
      <c r="A31374" t="s">
        <v>110690</v>
      </c>
      <c r="B31374" t="s">
        <v>110691</v>
      </c>
      <c r="C31374" t="s">
        <v>110692</v>
      </c>
      <c r="D31374" t="s">
        <v>110693</v>
      </c>
      <c r="E31374" t="s">
        <v>14</v>
      </c>
      <c r="F31374" t="s">
        <v>21</v>
      </c>
      <c r="G31374" t="s">
        <v>101</v>
      </c>
      <c r="H31374" t="s">
        <v>102</v>
      </c>
      <c r="I31374" t="s">
        <v>103</v>
      </c>
      <c r="J31374" t="s">
        <v>47155</v>
      </c>
      <c r="K31374" t="b">
        <f>IFERROR(VLOOKUP(F31374,english_mapping!A:B,2,FALSE),"NA")</f>
        <v>1</v>
      </c>
      <c r="L31374" t="str">
        <f t="shared" si="490"/>
        <v>Fashion</v>
      </c>
    </row>
    <row r="31375" spans="1:12" x14ac:dyDescent="0.25">
      <c r="A31375" t="s">
        <v>110694</v>
      </c>
      <c r="B31375" t="s">
        <v>110695</v>
      </c>
      <c r="C31375" t="s">
        <v>110696</v>
      </c>
      <c r="D31375" t="s">
        <v>58</v>
      </c>
      <c r="E31375" t="s">
        <v>14</v>
      </c>
      <c r="F31375" t="s">
        <v>21</v>
      </c>
      <c r="G31375" t="s">
        <v>655</v>
      </c>
      <c r="H31375" t="s">
        <v>656</v>
      </c>
      <c r="I31375" t="s">
        <v>656</v>
      </c>
      <c r="J31375" s="1">
        <v>36526</v>
      </c>
      <c r="K31375" t="b">
        <f>IFERROR(VLOOKUP(F31375,english_mapping!A:B,2,FALSE),"NA")</f>
        <v>1</v>
      </c>
      <c r="L31375" t="str">
        <f t="shared" si="490"/>
        <v>Analytics</v>
      </c>
    </row>
    <row r="31376" spans="1:12" x14ac:dyDescent="0.25">
      <c r="A31376" t="s">
        <v>110697</v>
      </c>
      <c r="B31376" t="s">
        <v>66604</v>
      </c>
      <c r="C31376" t="s">
        <v>110698</v>
      </c>
      <c r="D31376" t="s">
        <v>110699</v>
      </c>
      <c r="E31376" t="s">
        <v>14</v>
      </c>
      <c r="J31376" s="1">
        <v>41699</v>
      </c>
      <c r="K31376" t="str">
        <f>IFERROR(VLOOKUP(F31376,english_mapping!A:B,2,FALSE),"NA")</f>
        <v>NA</v>
      </c>
      <c r="L31376" t="str">
        <f t="shared" si="490"/>
        <v>Facebook Applications</v>
      </c>
    </row>
    <row r="31377" spans="1:12" x14ac:dyDescent="0.25">
      <c r="A31377" t="s">
        <v>110700</v>
      </c>
      <c r="B31377" t="s">
        <v>110701</v>
      </c>
      <c r="C31377" t="s">
        <v>110702</v>
      </c>
      <c r="D31377" t="s">
        <v>110703</v>
      </c>
      <c r="E31377" t="s">
        <v>14</v>
      </c>
      <c r="J31377" s="1">
        <v>39448</v>
      </c>
      <c r="K31377" t="str">
        <f>IFERROR(VLOOKUP(F31377,english_mapping!A:B,2,FALSE),"NA")</f>
        <v>NA</v>
      </c>
      <c r="L31377" t="str">
        <f t="shared" si="490"/>
        <v>Apps</v>
      </c>
    </row>
    <row r="31378" spans="1:12" x14ac:dyDescent="0.25">
      <c r="A31378" t="s">
        <v>110704</v>
      </c>
      <c r="B31378" t="s">
        <v>110705</v>
      </c>
      <c r="C31378" t="s">
        <v>110706</v>
      </c>
      <c r="D31378" t="s">
        <v>110707</v>
      </c>
      <c r="E31378" t="s">
        <v>14</v>
      </c>
      <c r="F31378" t="s">
        <v>712</v>
      </c>
      <c r="G31378">
        <v>1</v>
      </c>
      <c r="H31378" t="s">
        <v>10213</v>
      </c>
      <c r="I31378" t="s">
        <v>110708</v>
      </c>
      <c r="J31378" s="1">
        <v>42005</v>
      </c>
      <c r="K31378" t="b">
        <f>IFERROR(VLOOKUP(F31378,english_mapping!A:B,2,FALSE),"NA")</f>
        <v>0</v>
      </c>
      <c r="L31378" t="str">
        <f t="shared" si="490"/>
        <v>Cyber</v>
      </c>
    </row>
    <row r="31379" spans="1:12" x14ac:dyDescent="0.25">
      <c r="A31379" t="s">
        <v>110709</v>
      </c>
      <c r="B31379" t="s">
        <v>110710</v>
      </c>
      <c r="C31379" t="s">
        <v>110711</v>
      </c>
      <c r="D31379" t="s">
        <v>110712</v>
      </c>
      <c r="E31379" t="s">
        <v>14</v>
      </c>
      <c r="F31379" t="s">
        <v>21</v>
      </c>
      <c r="G31379" t="s">
        <v>59</v>
      </c>
      <c r="H31379" t="s">
        <v>1249</v>
      </c>
      <c r="I31379" t="s">
        <v>1249</v>
      </c>
      <c r="J31379" s="1">
        <v>40940</v>
      </c>
      <c r="K31379" t="b">
        <f>IFERROR(VLOOKUP(F31379,english_mapping!A:B,2,FALSE),"NA")</f>
        <v>1</v>
      </c>
      <c r="L31379" t="str">
        <f t="shared" si="490"/>
        <v>Gadget</v>
      </c>
    </row>
    <row r="31380" spans="1:12" x14ac:dyDescent="0.25">
      <c r="A31380" t="s">
        <v>110713</v>
      </c>
      <c r="B31380" t="s">
        <v>110714</v>
      </c>
      <c r="C31380" t="s">
        <v>110715</v>
      </c>
      <c r="D31380" t="s">
        <v>552</v>
      </c>
      <c r="E31380" t="s">
        <v>14</v>
      </c>
      <c r="F31380" t="s">
        <v>33</v>
      </c>
      <c r="G31380">
        <v>22</v>
      </c>
      <c r="H31380" t="s">
        <v>34</v>
      </c>
      <c r="I31380" t="s">
        <v>34</v>
      </c>
      <c r="K31380" t="b">
        <f>IFERROR(VLOOKUP(F31380,english_mapping!A:B,2,FALSE),"NA")</f>
        <v>0</v>
      </c>
      <c r="L31380" t="str">
        <f t="shared" si="490"/>
        <v>Social Media</v>
      </c>
    </row>
    <row r="31381" spans="1:12" x14ac:dyDescent="0.25">
      <c r="A31381" t="s">
        <v>110716</v>
      </c>
      <c r="B31381" t="s">
        <v>110717</v>
      </c>
      <c r="C31381" t="s">
        <v>110718</v>
      </c>
      <c r="D31381" t="s">
        <v>110719</v>
      </c>
      <c r="E31381" t="s">
        <v>14</v>
      </c>
      <c r="F31381" t="s">
        <v>161</v>
      </c>
      <c r="G31381" t="s">
        <v>162</v>
      </c>
      <c r="H31381" t="s">
        <v>163</v>
      </c>
      <c r="I31381" t="s">
        <v>163</v>
      </c>
      <c r="J31381" s="1">
        <v>40910</v>
      </c>
      <c r="K31381" t="b">
        <f>IFERROR(VLOOKUP(F31381,english_mapping!A:B,2,FALSE),"NA")</f>
        <v>0</v>
      </c>
      <c r="L31381" t="str">
        <f t="shared" si="490"/>
        <v>Curated Web</v>
      </c>
    </row>
    <row r="31382" spans="1:12" x14ac:dyDescent="0.25">
      <c r="A31382" t="s">
        <v>110720</v>
      </c>
      <c r="B31382" t="s">
        <v>110721</v>
      </c>
      <c r="C31382" t="s">
        <v>110722</v>
      </c>
      <c r="D31382" t="s">
        <v>32</v>
      </c>
      <c r="E31382" t="s">
        <v>14</v>
      </c>
      <c r="K31382" t="str">
        <f>IFERROR(VLOOKUP(F31382,english_mapping!A:B,2,FALSE),"NA")</f>
        <v>NA</v>
      </c>
      <c r="L31382" t="str">
        <f t="shared" si="490"/>
        <v>Curated Web</v>
      </c>
    </row>
    <row r="31383" spans="1:12" x14ac:dyDescent="0.25">
      <c r="A31383" t="s">
        <v>110723</v>
      </c>
      <c r="B31383" t="s">
        <v>110724</v>
      </c>
      <c r="D31383" t="s">
        <v>113</v>
      </c>
      <c r="E31383" t="s">
        <v>14</v>
      </c>
      <c r="F31383" t="s">
        <v>21</v>
      </c>
      <c r="G31383" t="s">
        <v>434</v>
      </c>
      <c r="H31383" t="s">
        <v>1790</v>
      </c>
      <c r="I31383" t="s">
        <v>15846</v>
      </c>
      <c r="J31383" t="s">
        <v>59694</v>
      </c>
      <c r="K31383" t="b">
        <f>IFERROR(VLOOKUP(F31383,english_mapping!A:B,2,FALSE),"NA")</f>
        <v>1</v>
      </c>
      <c r="L31383" t="str">
        <f t="shared" si="490"/>
        <v>Entertainment</v>
      </c>
    </row>
    <row r="31384" spans="1:12" x14ac:dyDescent="0.25">
      <c r="A31384" t="s">
        <v>110725</v>
      </c>
      <c r="B31384" t="s">
        <v>110726</v>
      </c>
      <c r="C31384" t="s">
        <v>110727</v>
      </c>
      <c r="D31384" t="s">
        <v>262</v>
      </c>
      <c r="E31384" t="s">
        <v>14</v>
      </c>
      <c r="F31384" t="s">
        <v>161</v>
      </c>
      <c r="G31384">
        <v>99</v>
      </c>
      <c r="H31384" t="s">
        <v>1257</v>
      </c>
      <c r="I31384" t="s">
        <v>110728</v>
      </c>
      <c r="J31384" s="1">
        <v>39083</v>
      </c>
      <c r="K31384" t="b">
        <f>IFERROR(VLOOKUP(F31384,english_mapping!A:B,2,FALSE),"NA")</f>
        <v>0</v>
      </c>
      <c r="L31384" t="str">
        <f t="shared" si="490"/>
        <v>Enterprise Software</v>
      </c>
    </row>
    <row r="31385" spans="1:12" x14ac:dyDescent="0.25">
      <c r="A31385" t="s">
        <v>110729</v>
      </c>
      <c r="B31385" t="s">
        <v>110730</v>
      </c>
      <c r="D31385" t="s">
        <v>284</v>
      </c>
      <c r="E31385" t="s">
        <v>14</v>
      </c>
      <c r="F31385" t="s">
        <v>21</v>
      </c>
      <c r="G31385" t="s">
        <v>94</v>
      </c>
      <c r="J31385" s="1">
        <v>41032</v>
      </c>
      <c r="K31385" t="b">
        <f>IFERROR(VLOOKUP(F31385,english_mapping!A:B,2,FALSE),"NA")</f>
        <v>1</v>
      </c>
      <c r="L31385" t="str">
        <f t="shared" si="490"/>
        <v>Real Estate</v>
      </c>
    </row>
    <row r="31386" spans="1:12" x14ac:dyDescent="0.25">
      <c r="A31386" t="s">
        <v>110731</v>
      </c>
      <c r="B31386" t="s">
        <v>110732</v>
      </c>
      <c r="C31386" t="s">
        <v>110733</v>
      </c>
      <c r="D31386" t="s">
        <v>110734</v>
      </c>
      <c r="E31386" t="s">
        <v>14</v>
      </c>
      <c r="F31386" t="s">
        <v>6078</v>
      </c>
      <c r="J31386" s="1">
        <v>40544</v>
      </c>
      <c r="K31386" t="b">
        <f>IFERROR(VLOOKUP(F31386,english_mapping!A:B,2,FALSE),"NA")</f>
        <v>0</v>
      </c>
      <c r="L31386" t="str">
        <f t="shared" si="490"/>
        <v>Advertising</v>
      </c>
    </row>
    <row r="31387" spans="1:12" x14ac:dyDescent="0.25">
      <c r="A31387" t="s">
        <v>110735</v>
      </c>
      <c r="B31387" t="s">
        <v>110736</v>
      </c>
      <c r="C31387" t="s">
        <v>110737</v>
      </c>
      <c r="D31387" t="s">
        <v>51</v>
      </c>
      <c r="E31387" t="s">
        <v>701</v>
      </c>
      <c r="F31387" t="s">
        <v>21</v>
      </c>
      <c r="G31387" t="s">
        <v>59</v>
      </c>
      <c r="H31387" t="s">
        <v>1249</v>
      </c>
      <c r="I31387" t="s">
        <v>1249</v>
      </c>
      <c r="K31387" t="b">
        <f>IFERROR(VLOOKUP(F31387,english_mapping!A:B,2,FALSE),"NA")</f>
        <v>1</v>
      </c>
      <c r="L31387" t="str">
        <f t="shared" si="490"/>
        <v>Biotechnology</v>
      </c>
    </row>
    <row r="31388" spans="1:12" x14ac:dyDescent="0.25">
      <c r="A31388" t="s">
        <v>110738</v>
      </c>
      <c r="B31388" t="s">
        <v>110739</v>
      </c>
      <c r="C31388" t="s">
        <v>110740</v>
      </c>
      <c r="D31388" t="s">
        <v>246</v>
      </c>
      <c r="E31388" t="s">
        <v>14</v>
      </c>
      <c r="J31388" s="1">
        <v>40183</v>
      </c>
      <c r="K31388" t="str">
        <f>IFERROR(VLOOKUP(F31388,english_mapping!A:B,2,FALSE),"NA")</f>
        <v>NA</v>
      </c>
      <c r="L31388" t="str">
        <f t="shared" si="490"/>
        <v>Fashion</v>
      </c>
    </row>
    <row r="31389" spans="1:12" x14ac:dyDescent="0.25">
      <c r="A31389" t="s">
        <v>110741</v>
      </c>
      <c r="B31389" t="s">
        <v>110742</v>
      </c>
      <c r="C31389" t="s">
        <v>110743</v>
      </c>
      <c r="D31389" t="s">
        <v>110744</v>
      </c>
      <c r="E31389" t="s">
        <v>14</v>
      </c>
      <c r="F31389" t="s">
        <v>21</v>
      </c>
      <c r="G31389" t="s">
        <v>534</v>
      </c>
      <c r="H31389" t="s">
        <v>535</v>
      </c>
      <c r="I31389" t="s">
        <v>536</v>
      </c>
      <c r="K31389" t="b">
        <f>IFERROR(VLOOKUP(F31389,english_mapping!A:B,2,FALSE),"NA")</f>
        <v>1</v>
      </c>
      <c r="L31389" t="str">
        <f t="shared" si="490"/>
        <v>Beauty</v>
      </c>
    </row>
    <row r="31390" spans="1:12" x14ac:dyDescent="0.25">
      <c r="A31390" t="s">
        <v>110745</v>
      </c>
      <c r="B31390" t="s">
        <v>110746</v>
      </c>
      <c r="C31390" t="s">
        <v>110747</v>
      </c>
      <c r="D31390" t="s">
        <v>102813</v>
      </c>
      <c r="E31390" t="s">
        <v>14</v>
      </c>
      <c r="F31390" t="s">
        <v>21</v>
      </c>
      <c r="G31390" t="s">
        <v>1383</v>
      </c>
      <c r="H31390" t="s">
        <v>1384</v>
      </c>
      <c r="I31390" t="s">
        <v>1385</v>
      </c>
      <c r="J31390" s="1">
        <v>40544</v>
      </c>
      <c r="K31390" t="b">
        <f>IFERROR(VLOOKUP(F31390,english_mapping!A:B,2,FALSE),"NA")</f>
        <v>1</v>
      </c>
      <c r="L31390" t="str">
        <f t="shared" si="490"/>
        <v>Design</v>
      </c>
    </row>
    <row r="31391" spans="1:12" x14ac:dyDescent="0.25">
      <c r="A31391" t="s">
        <v>110748</v>
      </c>
      <c r="B31391" t="s">
        <v>110749</v>
      </c>
      <c r="C31391" t="s">
        <v>110750</v>
      </c>
      <c r="D31391" t="s">
        <v>5035</v>
      </c>
      <c r="E31391" t="s">
        <v>14</v>
      </c>
      <c r="F31391" t="s">
        <v>484</v>
      </c>
      <c r="H31391" t="s">
        <v>485</v>
      </c>
      <c r="I31391" t="s">
        <v>485</v>
      </c>
      <c r="K31391" t="b">
        <f>IFERROR(VLOOKUP(F31391,english_mapping!A:B,2,FALSE),"NA")</f>
        <v>1</v>
      </c>
      <c r="L31391" t="str">
        <f t="shared" si="490"/>
        <v>Design</v>
      </c>
    </row>
    <row r="31392" spans="1:12" x14ac:dyDescent="0.25">
      <c r="A31392" t="s">
        <v>110751</v>
      </c>
      <c r="B31392" t="s">
        <v>110752</v>
      </c>
      <c r="C31392" t="s">
        <v>110753</v>
      </c>
      <c r="D31392" t="s">
        <v>54162</v>
      </c>
      <c r="E31392" t="s">
        <v>14</v>
      </c>
      <c r="F31392" t="s">
        <v>33</v>
      </c>
      <c r="G31392">
        <v>22</v>
      </c>
      <c r="H31392" t="s">
        <v>34</v>
      </c>
      <c r="I31392" t="s">
        <v>34</v>
      </c>
      <c r="J31392" s="1">
        <v>39448</v>
      </c>
      <c r="K31392" t="b">
        <f>IFERROR(VLOOKUP(F31392,english_mapping!A:B,2,FALSE),"NA")</f>
        <v>0</v>
      </c>
      <c r="L31392" t="str">
        <f t="shared" si="490"/>
        <v>E-Commerce</v>
      </c>
    </row>
    <row r="31393" spans="1:12" x14ac:dyDescent="0.25">
      <c r="A31393" t="s">
        <v>110754</v>
      </c>
      <c r="B31393" t="s">
        <v>110755</v>
      </c>
      <c r="C31393" t="s">
        <v>110756</v>
      </c>
      <c r="D31393" t="s">
        <v>110757</v>
      </c>
      <c r="E31393" t="s">
        <v>14</v>
      </c>
      <c r="F31393" t="s">
        <v>560</v>
      </c>
      <c r="G31393">
        <v>29</v>
      </c>
      <c r="H31393" t="s">
        <v>763</v>
      </c>
      <c r="I31393" t="s">
        <v>763</v>
      </c>
      <c r="J31393" s="1">
        <v>40909</v>
      </c>
      <c r="K31393" t="b">
        <f>IFERROR(VLOOKUP(F31393,english_mapping!A:B,2,FALSE),"NA")</f>
        <v>0</v>
      </c>
      <c r="L31393" t="str">
        <f t="shared" si="490"/>
        <v>Collaborative Consumption</v>
      </c>
    </row>
    <row r="31394" spans="1:12" x14ac:dyDescent="0.25">
      <c r="A31394" t="s">
        <v>110758</v>
      </c>
      <c r="B31394" t="s">
        <v>110759</v>
      </c>
      <c r="C31394" t="s">
        <v>110760</v>
      </c>
      <c r="D31394" t="s">
        <v>110761</v>
      </c>
      <c r="E31394" t="s">
        <v>14</v>
      </c>
      <c r="J31394" s="1">
        <v>41642</v>
      </c>
      <c r="K31394" t="str">
        <f>IFERROR(VLOOKUP(F31394,english_mapping!A:B,2,FALSE),"NA")</f>
        <v>NA</v>
      </c>
      <c r="L31394" t="str">
        <f t="shared" si="490"/>
        <v>Music Education</v>
      </c>
    </row>
    <row r="31395" spans="1:12" x14ac:dyDescent="0.25">
      <c r="A31395" t="s">
        <v>110762</v>
      </c>
      <c r="B31395" t="s">
        <v>110763</v>
      </c>
      <c r="C31395" t="s">
        <v>110764</v>
      </c>
      <c r="D31395" t="s">
        <v>14105</v>
      </c>
      <c r="E31395" t="s">
        <v>109</v>
      </c>
      <c r="F31395" t="s">
        <v>560</v>
      </c>
      <c r="G31395">
        <v>29</v>
      </c>
      <c r="H31395" t="s">
        <v>763</v>
      </c>
      <c r="I31395" t="s">
        <v>763</v>
      </c>
      <c r="J31395" t="s">
        <v>33855</v>
      </c>
      <c r="K31395" t="b">
        <f>IFERROR(VLOOKUP(F31395,english_mapping!A:B,2,FALSE),"NA")</f>
        <v>0</v>
      </c>
      <c r="L31395" t="str">
        <f t="shared" si="490"/>
        <v>Delivery</v>
      </c>
    </row>
    <row r="31396" spans="1:12" x14ac:dyDescent="0.25">
      <c r="A31396" t="s">
        <v>110765</v>
      </c>
      <c r="B31396" t="s">
        <v>110766</v>
      </c>
      <c r="C31396" t="s">
        <v>110767</v>
      </c>
      <c r="D31396" t="s">
        <v>3563</v>
      </c>
      <c r="E31396" t="s">
        <v>14</v>
      </c>
      <c r="F31396" t="s">
        <v>15</v>
      </c>
      <c r="G31396">
        <v>9</v>
      </c>
      <c r="H31396" t="s">
        <v>8169</v>
      </c>
      <c r="I31396" t="s">
        <v>8169</v>
      </c>
      <c r="J31396" s="1">
        <v>39083</v>
      </c>
      <c r="K31396" t="b">
        <f>IFERROR(VLOOKUP(F31396,english_mapping!A:B,2,FALSE),"NA")</f>
        <v>1</v>
      </c>
      <c r="L31396" t="str">
        <f t="shared" si="490"/>
        <v>Pharmaceuticals</v>
      </c>
    </row>
    <row r="31397" spans="1:12" x14ac:dyDescent="0.25">
      <c r="A31397" t="s">
        <v>110768</v>
      </c>
      <c r="B31397" t="s">
        <v>110769</v>
      </c>
      <c r="C31397" t="s">
        <v>110770</v>
      </c>
      <c r="D31397" t="s">
        <v>110771</v>
      </c>
      <c r="E31397" t="s">
        <v>14</v>
      </c>
      <c r="J31397" s="1">
        <v>39453</v>
      </c>
      <c r="K31397" t="str">
        <f>IFERROR(VLOOKUP(F31397,english_mapping!A:B,2,FALSE),"NA")</f>
        <v>NA</v>
      </c>
      <c r="L31397" t="str">
        <f t="shared" si="490"/>
        <v>3D</v>
      </c>
    </row>
    <row r="31398" spans="1:12" x14ac:dyDescent="0.25">
      <c r="A31398" t="s">
        <v>110772</v>
      </c>
      <c r="B31398" t="s">
        <v>110773</v>
      </c>
      <c r="E31398" t="s">
        <v>205</v>
      </c>
      <c r="K31398" t="str">
        <f>IFERROR(VLOOKUP(F31398,english_mapping!A:B,2,FALSE),"NA")</f>
        <v>NA</v>
      </c>
      <c r="L31398">
        <f t="shared" si="490"/>
        <v>0</v>
      </c>
    </row>
    <row r="31399" spans="1:12" x14ac:dyDescent="0.25">
      <c r="A31399" t="s">
        <v>110774</v>
      </c>
      <c r="B31399" t="s">
        <v>110775</v>
      </c>
      <c r="C31399" t="s">
        <v>110776</v>
      </c>
      <c r="D31399" t="s">
        <v>22071</v>
      </c>
      <c r="E31399" t="s">
        <v>14</v>
      </c>
      <c r="F31399" t="s">
        <v>161</v>
      </c>
      <c r="G31399" t="s">
        <v>162</v>
      </c>
      <c r="H31399" t="s">
        <v>163</v>
      </c>
      <c r="I31399" t="s">
        <v>163</v>
      </c>
      <c r="J31399" s="1">
        <v>40544</v>
      </c>
      <c r="K31399" t="b">
        <f>IFERROR(VLOOKUP(F31399,english_mapping!A:B,2,FALSE),"NA")</f>
        <v>0</v>
      </c>
      <c r="L31399" t="str">
        <f t="shared" si="490"/>
        <v>Consumers</v>
      </c>
    </row>
    <row r="31400" spans="1:12" x14ac:dyDescent="0.25">
      <c r="A31400" t="s">
        <v>110777</v>
      </c>
      <c r="B31400" t="s">
        <v>110778</v>
      </c>
      <c r="C31400" t="s">
        <v>110779</v>
      </c>
      <c r="D31400" t="s">
        <v>110780</v>
      </c>
      <c r="E31400" t="s">
        <v>14</v>
      </c>
      <c r="K31400" t="str">
        <f>IFERROR(VLOOKUP(F31400,english_mapping!A:B,2,FALSE),"NA")</f>
        <v>NA</v>
      </c>
      <c r="L31400" t="str">
        <f t="shared" si="490"/>
        <v>Biotechnology</v>
      </c>
    </row>
    <row r="31401" spans="1:12" x14ac:dyDescent="0.25">
      <c r="A31401" t="s">
        <v>110781</v>
      </c>
      <c r="B31401" t="s">
        <v>110782</v>
      </c>
      <c r="C31401" t="s">
        <v>110783</v>
      </c>
      <c r="D31401" t="s">
        <v>110784</v>
      </c>
      <c r="E31401" t="s">
        <v>14</v>
      </c>
      <c r="F31401" t="s">
        <v>365</v>
      </c>
      <c r="G31401">
        <v>26</v>
      </c>
      <c r="H31401" t="s">
        <v>366</v>
      </c>
      <c r="I31401" t="s">
        <v>366</v>
      </c>
      <c r="J31401" s="1">
        <v>42013</v>
      </c>
      <c r="K31401" t="b">
        <f>IFERROR(VLOOKUP(F31401,english_mapping!A:B,2,FALSE),"NA")</f>
        <v>0</v>
      </c>
      <c r="L31401" t="str">
        <f t="shared" si="490"/>
        <v>Entertainment</v>
      </c>
    </row>
    <row r="31402" spans="1:12" x14ac:dyDescent="0.25">
      <c r="A31402" t="s">
        <v>110785</v>
      </c>
      <c r="B31402" t="s">
        <v>110786</v>
      </c>
      <c r="C31402" t="s">
        <v>110787</v>
      </c>
      <c r="D31402" t="s">
        <v>110788</v>
      </c>
      <c r="E31402" t="s">
        <v>14</v>
      </c>
      <c r="F31402" t="s">
        <v>21</v>
      </c>
      <c r="G31402" t="s">
        <v>84</v>
      </c>
      <c r="H31402" t="s">
        <v>598</v>
      </c>
      <c r="I31402" t="s">
        <v>598</v>
      </c>
      <c r="J31402" s="1">
        <v>40638</v>
      </c>
      <c r="K31402" t="b">
        <f>IFERROR(VLOOKUP(F31402,english_mapping!A:B,2,FALSE),"NA")</f>
        <v>1</v>
      </c>
      <c r="L31402" t="str">
        <f t="shared" si="490"/>
        <v>Art</v>
      </c>
    </row>
    <row r="31403" spans="1:12" x14ac:dyDescent="0.25">
      <c r="A31403" t="s">
        <v>110789</v>
      </c>
      <c r="B31403" t="s">
        <v>110790</v>
      </c>
      <c r="C31403" t="s">
        <v>110791</v>
      </c>
      <c r="D31403" t="s">
        <v>1275</v>
      </c>
      <c r="E31403" t="s">
        <v>14</v>
      </c>
      <c r="F31403" t="s">
        <v>21</v>
      </c>
      <c r="G31403" t="s">
        <v>59</v>
      </c>
      <c r="H31403" t="s">
        <v>60</v>
      </c>
      <c r="I31403" t="s">
        <v>1279</v>
      </c>
      <c r="J31403" t="s">
        <v>14915</v>
      </c>
      <c r="K31403" t="b">
        <f>IFERROR(VLOOKUP(F31403,english_mapping!A:B,2,FALSE),"NA")</f>
        <v>1</v>
      </c>
      <c r="L31403" t="str">
        <f t="shared" si="490"/>
        <v>Health Care</v>
      </c>
    </row>
    <row r="31404" spans="1:12" x14ac:dyDescent="0.25">
      <c r="A31404" t="s">
        <v>110792</v>
      </c>
      <c r="B31404" t="s">
        <v>110793</v>
      </c>
      <c r="D31404" t="s">
        <v>644</v>
      </c>
      <c r="E31404" t="s">
        <v>14</v>
      </c>
      <c r="F31404" t="s">
        <v>124</v>
      </c>
      <c r="G31404" t="s">
        <v>325</v>
      </c>
      <c r="H31404" t="s">
        <v>126</v>
      </c>
      <c r="I31404" t="s">
        <v>326</v>
      </c>
      <c r="J31404" s="1">
        <v>38353</v>
      </c>
      <c r="K31404" t="b">
        <f>IFERROR(VLOOKUP(F31404,english_mapping!A:B,2,FALSE),"NA")</f>
        <v>1</v>
      </c>
      <c r="L31404" t="str">
        <f t="shared" si="490"/>
        <v>Biotechnology</v>
      </c>
    </row>
    <row r="31405" spans="1:12" x14ac:dyDescent="0.25">
      <c r="A31405" t="s">
        <v>110794</v>
      </c>
      <c r="B31405" t="s">
        <v>110795</v>
      </c>
      <c r="C31405" t="s">
        <v>110796</v>
      </c>
      <c r="D31405" t="s">
        <v>110797</v>
      </c>
      <c r="E31405" t="s">
        <v>14</v>
      </c>
      <c r="F31405" t="s">
        <v>21</v>
      </c>
      <c r="G31405" t="s">
        <v>39</v>
      </c>
      <c r="H31405" t="s">
        <v>281</v>
      </c>
      <c r="I31405" t="s">
        <v>281</v>
      </c>
      <c r="J31405" s="1">
        <v>40186</v>
      </c>
      <c r="K31405" t="b">
        <f>IFERROR(VLOOKUP(F31405,english_mapping!A:B,2,FALSE),"NA")</f>
        <v>1</v>
      </c>
      <c r="L31405" t="str">
        <f t="shared" si="490"/>
        <v>Consulting</v>
      </c>
    </row>
    <row r="31406" spans="1:12" x14ac:dyDescent="0.25">
      <c r="A31406" t="s">
        <v>110798</v>
      </c>
      <c r="B31406" t="s">
        <v>110799</v>
      </c>
      <c r="C31406" t="s">
        <v>110800</v>
      </c>
      <c r="D31406" t="s">
        <v>110801</v>
      </c>
      <c r="E31406" t="s">
        <v>14</v>
      </c>
      <c r="F31406" t="s">
        <v>2978</v>
      </c>
      <c r="G31406">
        <v>86</v>
      </c>
      <c r="H31406" t="s">
        <v>6083</v>
      </c>
      <c r="I31406" t="s">
        <v>6083</v>
      </c>
      <c r="J31406" s="1">
        <v>40544</v>
      </c>
      <c r="K31406" t="b">
        <f>IFERROR(VLOOKUP(F31406,english_mapping!A:B,2,FALSE),"NA")</f>
        <v>0</v>
      </c>
      <c r="L31406" t="str">
        <f t="shared" si="490"/>
        <v>Big Data Analytics</v>
      </c>
    </row>
    <row r="31407" spans="1:12" x14ac:dyDescent="0.25">
      <c r="A31407" t="s">
        <v>110802</v>
      </c>
      <c r="B31407" t="s">
        <v>110803</v>
      </c>
      <c r="C31407" t="s">
        <v>110804</v>
      </c>
      <c r="D31407" t="s">
        <v>110805</v>
      </c>
      <c r="E31407" t="s">
        <v>14</v>
      </c>
      <c r="F31407" t="s">
        <v>21</v>
      </c>
      <c r="G31407" t="s">
        <v>59</v>
      </c>
      <c r="H31407" t="s">
        <v>60</v>
      </c>
      <c r="I31407" t="s">
        <v>66</v>
      </c>
      <c r="J31407" s="1">
        <v>41275</v>
      </c>
      <c r="K31407" t="b">
        <f>IFERROR(VLOOKUP(F31407,english_mapping!A:B,2,FALSE),"NA")</f>
        <v>1</v>
      </c>
      <c r="L31407" t="str">
        <f t="shared" si="490"/>
        <v>EdTech</v>
      </c>
    </row>
    <row r="31408" spans="1:12" x14ac:dyDescent="0.25">
      <c r="A31408" t="s">
        <v>110806</v>
      </c>
      <c r="B31408" t="s">
        <v>110807</v>
      </c>
      <c r="C31408" t="s">
        <v>110808</v>
      </c>
      <c r="D31408" t="s">
        <v>51</v>
      </c>
      <c r="E31408" t="s">
        <v>14</v>
      </c>
      <c r="F31408" t="s">
        <v>21</v>
      </c>
      <c r="G31408" t="s">
        <v>285</v>
      </c>
      <c r="H31408" t="s">
        <v>1054</v>
      </c>
      <c r="I31408" t="s">
        <v>1054</v>
      </c>
      <c r="J31408" s="1">
        <v>40909</v>
      </c>
      <c r="K31408" t="b">
        <f>IFERROR(VLOOKUP(F31408,english_mapping!A:B,2,FALSE),"NA")</f>
        <v>1</v>
      </c>
      <c r="L31408" t="str">
        <f t="shared" si="490"/>
        <v>Biotechnology</v>
      </c>
    </row>
    <row r="31409" spans="1:12" x14ac:dyDescent="0.25">
      <c r="A31409" t="s">
        <v>110809</v>
      </c>
      <c r="B31409" t="s">
        <v>110810</v>
      </c>
      <c r="C31409" t="s">
        <v>110811</v>
      </c>
      <c r="D31409" t="s">
        <v>38</v>
      </c>
      <c r="E31409" t="s">
        <v>14</v>
      </c>
      <c r="F31409" t="s">
        <v>21</v>
      </c>
      <c r="G31409" t="s">
        <v>59</v>
      </c>
      <c r="H31409" t="s">
        <v>1249</v>
      </c>
      <c r="I31409" t="s">
        <v>3123</v>
      </c>
      <c r="J31409" s="1">
        <v>39814</v>
      </c>
      <c r="K31409" t="b">
        <f>IFERROR(VLOOKUP(F31409,english_mapping!A:B,2,FALSE),"NA")</f>
        <v>1</v>
      </c>
      <c r="L31409" t="str">
        <f t="shared" si="490"/>
        <v>Software</v>
      </c>
    </row>
    <row r="31410" spans="1:12" x14ac:dyDescent="0.25">
      <c r="A31410" t="s">
        <v>110812</v>
      </c>
      <c r="B31410" t="s">
        <v>110813</v>
      </c>
      <c r="C31410" t="s">
        <v>110814</v>
      </c>
      <c r="D31410" t="s">
        <v>51</v>
      </c>
      <c r="E31410" t="s">
        <v>14</v>
      </c>
      <c r="F31410" t="s">
        <v>21</v>
      </c>
      <c r="G31410" t="s">
        <v>59</v>
      </c>
      <c r="H31410" t="s">
        <v>60</v>
      </c>
      <c r="I31410" t="s">
        <v>1128</v>
      </c>
      <c r="J31410" s="1">
        <v>37622</v>
      </c>
      <c r="K31410" t="b">
        <f>IFERROR(VLOOKUP(F31410,english_mapping!A:B,2,FALSE),"NA")</f>
        <v>1</v>
      </c>
      <c r="L31410" t="str">
        <f t="shared" si="490"/>
        <v>Biotechnology</v>
      </c>
    </row>
    <row r="31411" spans="1:12" x14ac:dyDescent="0.25">
      <c r="A31411" t="s">
        <v>110815</v>
      </c>
      <c r="B31411" t="s">
        <v>110816</v>
      </c>
      <c r="C31411" t="s">
        <v>110817</v>
      </c>
      <c r="D31411" t="s">
        <v>47039</v>
      </c>
      <c r="E31411" t="s">
        <v>14</v>
      </c>
      <c r="F31411" t="s">
        <v>21</v>
      </c>
      <c r="G31411" t="s">
        <v>59</v>
      </c>
      <c r="H31411" t="s">
        <v>60</v>
      </c>
      <c r="I31411" t="s">
        <v>66</v>
      </c>
      <c r="J31411" s="1">
        <v>40913</v>
      </c>
      <c r="K31411" t="b">
        <f>IFERROR(VLOOKUP(F31411,english_mapping!A:B,2,FALSE),"NA")</f>
        <v>1</v>
      </c>
      <c r="L31411" t="str">
        <f t="shared" si="490"/>
        <v>Mobile</v>
      </c>
    </row>
    <row r="31412" spans="1:12" x14ac:dyDescent="0.25">
      <c r="A31412" t="s">
        <v>110818</v>
      </c>
      <c r="B31412" t="s">
        <v>110819</v>
      </c>
      <c r="C31412" t="s">
        <v>110820</v>
      </c>
      <c r="D31412" t="s">
        <v>70</v>
      </c>
      <c r="E31412" t="s">
        <v>14</v>
      </c>
      <c r="F31412" t="s">
        <v>340</v>
      </c>
      <c r="G31412">
        <v>11</v>
      </c>
      <c r="H31412" t="s">
        <v>502</v>
      </c>
      <c r="I31412" t="s">
        <v>502</v>
      </c>
      <c r="J31412" s="1">
        <v>41524</v>
      </c>
      <c r="K31412" t="b">
        <f>IFERROR(VLOOKUP(F31412,english_mapping!A:B,2,FALSE),"NA")</f>
        <v>0</v>
      </c>
      <c r="L31412" t="str">
        <f t="shared" si="490"/>
        <v>E-Commerce</v>
      </c>
    </row>
    <row r="31413" spans="1:12" x14ac:dyDescent="0.25">
      <c r="A31413" t="s">
        <v>110821</v>
      </c>
      <c r="B31413" t="s">
        <v>110822</v>
      </c>
      <c r="C31413" t="s">
        <v>110823</v>
      </c>
      <c r="D31413" t="s">
        <v>38</v>
      </c>
      <c r="E31413" t="s">
        <v>14</v>
      </c>
      <c r="F31413" t="s">
        <v>21</v>
      </c>
      <c r="G31413" t="s">
        <v>804</v>
      </c>
      <c r="H31413" t="s">
        <v>805</v>
      </c>
      <c r="I31413" t="s">
        <v>6019</v>
      </c>
      <c r="J31413" s="1">
        <v>42005</v>
      </c>
      <c r="K31413" t="b">
        <f>IFERROR(VLOOKUP(F31413,english_mapping!A:B,2,FALSE),"NA")</f>
        <v>1</v>
      </c>
      <c r="L31413" t="str">
        <f t="shared" si="490"/>
        <v>Software</v>
      </c>
    </row>
    <row r="31414" spans="1:12" x14ac:dyDescent="0.25">
      <c r="A31414" t="s">
        <v>110824</v>
      </c>
      <c r="B31414" t="s">
        <v>110825</v>
      </c>
      <c r="C31414" t="s">
        <v>110826</v>
      </c>
      <c r="D31414" t="s">
        <v>755</v>
      </c>
      <c r="E31414" t="s">
        <v>14</v>
      </c>
      <c r="F31414" t="s">
        <v>21</v>
      </c>
      <c r="G31414" t="s">
        <v>138</v>
      </c>
      <c r="H31414" t="s">
        <v>139</v>
      </c>
      <c r="I31414" t="s">
        <v>2561</v>
      </c>
      <c r="J31414" s="1">
        <v>38718</v>
      </c>
      <c r="K31414" t="b">
        <f>IFERROR(VLOOKUP(F31414,english_mapping!A:B,2,FALSE),"NA")</f>
        <v>1</v>
      </c>
      <c r="L31414" t="str">
        <f t="shared" si="490"/>
        <v>Hardware + Software</v>
      </c>
    </row>
    <row r="31415" spans="1:12" x14ac:dyDescent="0.25">
      <c r="A31415" t="s">
        <v>110827</v>
      </c>
      <c r="B31415" t="s">
        <v>110828</v>
      </c>
      <c r="C31415" t="s">
        <v>110829</v>
      </c>
      <c r="D31415" t="s">
        <v>38</v>
      </c>
      <c r="E31415" t="s">
        <v>14</v>
      </c>
      <c r="J31415" s="1">
        <v>40915</v>
      </c>
      <c r="K31415" t="str">
        <f>IFERROR(VLOOKUP(F31415,english_mapping!A:B,2,FALSE),"NA")</f>
        <v>NA</v>
      </c>
      <c r="L31415" t="str">
        <f t="shared" si="490"/>
        <v>Software</v>
      </c>
    </row>
    <row r="31416" spans="1:12" x14ac:dyDescent="0.25">
      <c r="A31416" t="s">
        <v>110830</v>
      </c>
      <c r="B31416" t="s">
        <v>110831</v>
      </c>
      <c r="C31416" t="s">
        <v>110832</v>
      </c>
      <c r="D31416" t="s">
        <v>110833</v>
      </c>
      <c r="E31416" t="s">
        <v>14</v>
      </c>
      <c r="F31416" t="s">
        <v>462</v>
      </c>
      <c r="G31416">
        <v>48</v>
      </c>
      <c r="H31416" t="s">
        <v>463</v>
      </c>
      <c r="I31416" t="s">
        <v>463</v>
      </c>
      <c r="K31416" t="b">
        <f>IFERROR(VLOOKUP(F31416,english_mapping!A:B,2,FALSE),"NA")</f>
        <v>0</v>
      </c>
      <c r="L31416" t="str">
        <f t="shared" si="490"/>
        <v>Education</v>
      </c>
    </row>
    <row r="31417" spans="1:12" x14ac:dyDescent="0.25">
      <c r="A31417" t="s">
        <v>110834</v>
      </c>
      <c r="B31417" t="s">
        <v>110835</v>
      </c>
      <c r="C31417" t="s">
        <v>110836</v>
      </c>
      <c r="D31417" t="s">
        <v>2250</v>
      </c>
      <c r="E31417" t="s">
        <v>14</v>
      </c>
      <c r="F31417" t="s">
        <v>15</v>
      </c>
      <c r="G31417">
        <v>19</v>
      </c>
      <c r="H31417" t="s">
        <v>110837</v>
      </c>
      <c r="I31417" t="s">
        <v>110837</v>
      </c>
      <c r="J31417" s="1">
        <v>41640</v>
      </c>
      <c r="K31417" t="b">
        <f>IFERROR(VLOOKUP(F31417,english_mapping!A:B,2,FALSE),"NA")</f>
        <v>1</v>
      </c>
      <c r="L31417" t="str">
        <f t="shared" si="490"/>
        <v>Apps</v>
      </c>
    </row>
    <row r="31418" spans="1:12" x14ac:dyDescent="0.25">
      <c r="A31418" t="s">
        <v>110838</v>
      </c>
      <c r="B31418" t="s">
        <v>110839</v>
      </c>
      <c r="C31418" t="s">
        <v>110840</v>
      </c>
      <c r="D31418" t="s">
        <v>110841</v>
      </c>
      <c r="E31418" t="s">
        <v>205</v>
      </c>
      <c r="F31418" t="s">
        <v>21</v>
      </c>
      <c r="G31418" t="s">
        <v>59</v>
      </c>
      <c r="H31418" t="s">
        <v>4498</v>
      </c>
      <c r="I31418" t="s">
        <v>6055</v>
      </c>
      <c r="J31418" s="1">
        <v>39089</v>
      </c>
      <c r="K31418" t="b">
        <f>IFERROR(VLOOKUP(F31418,english_mapping!A:B,2,FALSE),"NA")</f>
        <v>1</v>
      </c>
      <c r="L31418" t="str">
        <f t="shared" si="490"/>
        <v>Curated Web</v>
      </c>
    </row>
    <row r="31419" spans="1:12" x14ac:dyDescent="0.25">
      <c r="A31419" t="s">
        <v>110842</v>
      </c>
      <c r="B31419" t="s">
        <v>110843</v>
      </c>
      <c r="C31419" t="s">
        <v>110844</v>
      </c>
      <c r="D31419" t="s">
        <v>110845</v>
      </c>
      <c r="E31419" t="s">
        <v>14</v>
      </c>
      <c r="F31419" t="s">
        <v>21</v>
      </c>
      <c r="G31419" t="s">
        <v>154</v>
      </c>
      <c r="H31419" t="s">
        <v>242</v>
      </c>
      <c r="I31419" t="s">
        <v>242</v>
      </c>
      <c r="J31419" s="1">
        <v>40126</v>
      </c>
      <c r="K31419" t="b">
        <f>IFERROR(VLOOKUP(F31419,english_mapping!A:B,2,FALSE),"NA")</f>
        <v>1</v>
      </c>
      <c r="L31419" t="str">
        <f t="shared" si="490"/>
        <v>Hardware</v>
      </c>
    </row>
    <row r="31420" spans="1:12" x14ac:dyDescent="0.25">
      <c r="A31420" t="s">
        <v>110846</v>
      </c>
      <c r="B31420" t="s">
        <v>110847</v>
      </c>
      <c r="C31420" t="s">
        <v>110848</v>
      </c>
      <c r="D31420" t="s">
        <v>51</v>
      </c>
      <c r="E31420" t="s">
        <v>14</v>
      </c>
      <c r="F31420" t="s">
        <v>21</v>
      </c>
      <c r="G31420" t="s">
        <v>285</v>
      </c>
      <c r="H31420" t="s">
        <v>1054</v>
      </c>
      <c r="I31420" t="s">
        <v>1054</v>
      </c>
      <c r="K31420" t="b">
        <f>IFERROR(VLOOKUP(F31420,english_mapping!A:B,2,FALSE),"NA")</f>
        <v>1</v>
      </c>
      <c r="L31420" t="str">
        <f t="shared" si="490"/>
        <v>Biotechnology</v>
      </c>
    </row>
    <row r="31421" spans="1:12" x14ac:dyDescent="0.25">
      <c r="A31421" t="s">
        <v>110849</v>
      </c>
      <c r="B31421" t="s">
        <v>110850</v>
      </c>
      <c r="C31421" t="s">
        <v>110851</v>
      </c>
      <c r="D31421" t="s">
        <v>51</v>
      </c>
      <c r="E31421" t="s">
        <v>14</v>
      </c>
      <c r="F31421" t="s">
        <v>4756</v>
      </c>
      <c r="G31421">
        <v>65</v>
      </c>
      <c r="H31421" t="s">
        <v>4757</v>
      </c>
      <c r="I31421" t="s">
        <v>4757</v>
      </c>
      <c r="K31421" t="b">
        <f>IFERROR(VLOOKUP(F31421,english_mapping!A:B,2,FALSE),"NA")</f>
        <v>0</v>
      </c>
      <c r="L31421" t="str">
        <f t="shared" si="490"/>
        <v>Biotechnology</v>
      </c>
    </row>
    <row r="31422" spans="1:12" x14ac:dyDescent="0.25">
      <c r="A31422" t="s">
        <v>110852</v>
      </c>
      <c r="B31422" t="s">
        <v>110853</v>
      </c>
      <c r="C31422" t="s">
        <v>110854</v>
      </c>
      <c r="D31422" t="s">
        <v>51</v>
      </c>
      <c r="E31422" t="s">
        <v>14</v>
      </c>
      <c r="F31422" t="s">
        <v>1163</v>
      </c>
      <c r="G31422">
        <v>26</v>
      </c>
      <c r="H31422" t="s">
        <v>3642</v>
      </c>
      <c r="I31422" t="s">
        <v>3643</v>
      </c>
      <c r="K31422" t="b">
        <f>IFERROR(VLOOKUP(F31422,english_mapping!A:B,2,FALSE),"NA")</f>
        <v>0</v>
      </c>
      <c r="L31422" t="str">
        <f t="shared" si="490"/>
        <v>Biotechnology</v>
      </c>
    </row>
    <row r="31423" spans="1:12" x14ac:dyDescent="0.25">
      <c r="A31423" t="s">
        <v>110855</v>
      </c>
      <c r="B31423" t="s">
        <v>110856</v>
      </c>
      <c r="C31423" t="s">
        <v>110857</v>
      </c>
      <c r="E31423" t="s">
        <v>14</v>
      </c>
      <c r="F31423" t="s">
        <v>712</v>
      </c>
      <c r="G31423">
        <v>5</v>
      </c>
      <c r="H31423" t="s">
        <v>713</v>
      </c>
      <c r="I31423" t="s">
        <v>713</v>
      </c>
      <c r="K31423" t="b">
        <f>IFERROR(VLOOKUP(F31423,english_mapping!A:B,2,FALSE),"NA")</f>
        <v>0</v>
      </c>
      <c r="L31423">
        <f t="shared" si="490"/>
        <v>0</v>
      </c>
    </row>
    <row r="31424" spans="1:12" x14ac:dyDescent="0.25">
      <c r="A31424" t="s">
        <v>110858</v>
      </c>
      <c r="B31424" t="s">
        <v>110859</v>
      </c>
      <c r="D31424" t="s">
        <v>110860</v>
      </c>
      <c r="E31424" t="s">
        <v>205</v>
      </c>
      <c r="F31424" t="s">
        <v>1163</v>
      </c>
      <c r="G31424">
        <v>23</v>
      </c>
      <c r="H31424" t="s">
        <v>7048</v>
      </c>
      <c r="I31424" t="s">
        <v>7048</v>
      </c>
      <c r="K31424" t="b">
        <f>IFERROR(VLOOKUP(F31424,english_mapping!A:B,2,FALSE),"NA")</f>
        <v>0</v>
      </c>
      <c r="L31424" t="str">
        <f t="shared" si="490"/>
        <v>Medical</v>
      </c>
    </row>
    <row r="31425" spans="1:12" x14ac:dyDescent="0.25">
      <c r="A31425" t="s">
        <v>110861</v>
      </c>
      <c r="B31425" t="s">
        <v>110862</v>
      </c>
      <c r="C31425" t="s">
        <v>110863</v>
      </c>
      <c r="D31425" t="s">
        <v>110864</v>
      </c>
      <c r="E31425" t="s">
        <v>14</v>
      </c>
      <c r="K31425" t="str">
        <f>IFERROR(VLOOKUP(F31425,english_mapping!A:B,2,FALSE),"NA")</f>
        <v>NA</v>
      </c>
      <c r="L31425" t="str">
        <f t="shared" si="490"/>
        <v>Distributors</v>
      </c>
    </row>
    <row r="31426" spans="1:12" x14ac:dyDescent="0.25">
      <c r="A31426" t="s">
        <v>110865</v>
      </c>
      <c r="B31426" t="s">
        <v>110866</v>
      </c>
      <c r="C31426" t="s">
        <v>110867</v>
      </c>
      <c r="D31426" t="s">
        <v>1275</v>
      </c>
      <c r="E31426" t="s">
        <v>14</v>
      </c>
      <c r="F31426" t="s">
        <v>161</v>
      </c>
      <c r="G31426">
        <v>97</v>
      </c>
      <c r="H31426" t="s">
        <v>18616</v>
      </c>
      <c r="I31426" t="s">
        <v>18616</v>
      </c>
      <c r="K31426" t="b">
        <f>IFERROR(VLOOKUP(F31426,english_mapping!A:B,2,FALSE),"NA")</f>
        <v>0</v>
      </c>
      <c r="L31426" t="str">
        <f t="shared" si="490"/>
        <v>Health Care</v>
      </c>
    </row>
    <row r="31427" spans="1:12" x14ac:dyDescent="0.25">
      <c r="A31427" t="s">
        <v>110868</v>
      </c>
      <c r="B31427" t="s">
        <v>110869</v>
      </c>
      <c r="D31427" t="s">
        <v>51</v>
      </c>
      <c r="E31427" t="s">
        <v>14</v>
      </c>
      <c r="F31427" t="s">
        <v>21</v>
      </c>
      <c r="G31427" t="s">
        <v>59</v>
      </c>
      <c r="H31427" t="s">
        <v>60</v>
      </c>
      <c r="I31427" t="s">
        <v>269</v>
      </c>
      <c r="K31427" t="b">
        <f>IFERROR(VLOOKUP(F31427,english_mapping!A:B,2,FALSE),"NA")</f>
        <v>1</v>
      </c>
      <c r="L31427" t="str">
        <f t="shared" si="490"/>
        <v>Biotechnology</v>
      </c>
    </row>
    <row r="31428" spans="1:12" x14ac:dyDescent="0.25">
      <c r="A31428" t="s">
        <v>110870</v>
      </c>
      <c r="B31428" t="s">
        <v>110871</v>
      </c>
      <c r="C31428" t="s">
        <v>110872</v>
      </c>
      <c r="D31428" t="s">
        <v>39260</v>
      </c>
      <c r="E31428" t="s">
        <v>14</v>
      </c>
      <c r="F31428" t="s">
        <v>560</v>
      </c>
      <c r="G31428">
        <v>29</v>
      </c>
      <c r="H31428" t="s">
        <v>763</v>
      </c>
      <c r="I31428" t="s">
        <v>763</v>
      </c>
      <c r="J31428" s="1">
        <v>40909</v>
      </c>
      <c r="K31428" t="b">
        <f>IFERROR(VLOOKUP(F31428,english_mapping!A:B,2,FALSE),"NA")</f>
        <v>0</v>
      </c>
      <c r="L31428" t="str">
        <f t="shared" ref="L31428:L31491" si="491">IFERROR(LEFT(D31428,(FIND("|",D31428))-1),D31428)</f>
        <v>Messaging</v>
      </c>
    </row>
    <row r="31429" spans="1:12" x14ac:dyDescent="0.25">
      <c r="A31429" t="s">
        <v>110873</v>
      </c>
      <c r="B31429" t="s">
        <v>110874</v>
      </c>
      <c r="C31429" t="s">
        <v>110875</v>
      </c>
      <c r="E31429" t="s">
        <v>14</v>
      </c>
      <c r="F31429" t="s">
        <v>21</v>
      </c>
      <c r="G31429" t="s">
        <v>84</v>
      </c>
      <c r="H31429" t="s">
        <v>598</v>
      </c>
      <c r="I31429" t="s">
        <v>598</v>
      </c>
      <c r="J31429" s="1">
        <v>39818</v>
      </c>
      <c r="K31429" t="b">
        <f>IFERROR(VLOOKUP(F31429,english_mapping!A:B,2,FALSE),"NA")</f>
        <v>1</v>
      </c>
      <c r="L31429">
        <f t="shared" si="491"/>
        <v>0</v>
      </c>
    </row>
    <row r="31430" spans="1:12" x14ac:dyDescent="0.25">
      <c r="A31430" t="s">
        <v>110876</v>
      </c>
      <c r="B31430" t="s">
        <v>110877</v>
      </c>
      <c r="C31430" t="s">
        <v>110878</v>
      </c>
      <c r="D31430" t="s">
        <v>552</v>
      </c>
      <c r="E31430" t="s">
        <v>14</v>
      </c>
      <c r="F31430" t="s">
        <v>15</v>
      </c>
      <c r="G31430">
        <v>19</v>
      </c>
      <c r="H31430" t="s">
        <v>479</v>
      </c>
      <c r="I31430" t="s">
        <v>479</v>
      </c>
      <c r="J31430" s="1">
        <v>39448</v>
      </c>
      <c r="K31430" t="b">
        <f>IFERROR(VLOOKUP(F31430,english_mapping!A:B,2,FALSE),"NA")</f>
        <v>1</v>
      </c>
      <c r="L31430" t="str">
        <f t="shared" si="491"/>
        <v>Social Media</v>
      </c>
    </row>
    <row r="31431" spans="1:12" x14ac:dyDescent="0.25">
      <c r="A31431" t="s">
        <v>110879</v>
      </c>
      <c r="B31431" t="s">
        <v>110880</v>
      </c>
      <c r="C31431" t="s">
        <v>110881</v>
      </c>
      <c r="D31431" t="s">
        <v>71972</v>
      </c>
      <c r="E31431" t="s">
        <v>109</v>
      </c>
      <c r="F31431" t="s">
        <v>712</v>
      </c>
      <c r="G31431">
        <v>5</v>
      </c>
      <c r="H31431" t="s">
        <v>713</v>
      </c>
      <c r="I31431" t="s">
        <v>713</v>
      </c>
      <c r="J31431" s="1">
        <v>38720</v>
      </c>
      <c r="K31431" t="b">
        <f>IFERROR(VLOOKUP(F31431,english_mapping!A:B,2,FALSE),"NA")</f>
        <v>0</v>
      </c>
      <c r="L31431" t="str">
        <f t="shared" si="491"/>
        <v>Curated Web</v>
      </c>
    </row>
    <row r="31432" spans="1:12" x14ac:dyDescent="0.25">
      <c r="A31432" t="s">
        <v>110882</v>
      </c>
      <c r="B31432" t="s">
        <v>110883</v>
      </c>
      <c r="C31432" t="s">
        <v>110884</v>
      </c>
      <c r="D31432" t="s">
        <v>110885</v>
      </c>
      <c r="E31432" t="s">
        <v>14</v>
      </c>
      <c r="F31432" t="s">
        <v>21</v>
      </c>
      <c r="G31432" t="s">
        <v>59</v>
      </c>
      <c r="H31432" t="s">
        <v>2601</v>
      </c>
      <c r="I31432" t="s">
        <v>5672</v>
      </c>
      <c r="J31432" s="1">
        <v>39539</v>
      </c>
      <c r="K31432" t="b">
        <f>IFERROR(VLOOKUP(F31432,english_mapping!A:B,2,FALSE),"NA")</f>
        <v>1</v>
      </c>
      <c r="L31432" t="str">
        <f t="shared" si="491"/>
        <v>Biotechnology</v>
      </c>
    </row>
    <row r="31433" spans="1:12" x14ac:dyDescent="0.25">
      <c r="A31433" t="s">
        <v>110886</v>
      </c>
      <c r="B31433" t="s">
        <v>110887</v>
      </c>
      <c r="D31433" t="s">
        <v>51</v>
      </c>
      <c r="E31433" t="s">
        <v>109</v>
      </c>
      <c r="K31433" t="str">
        <f>IFERROR(VLOOKUP(F31433,english_mapping!A:B,2,FALSE),"NA")</f>
        <v>NA</v>
      </c>
      <c r="L31433" t="str">
        <f t="shared" si="491"/>
        <v>Biotechnology</v>
      </c>
    </row>
    <row r="31434" spans="1:12" x14ac:dyDescent="0.25">
      <c r="A31434" t="s">
        <v>110888</v>
      </c>
      <c r="B31434" t="s">
        <v>110889</v>
      </c>
      <c r="D31434" t="s">
        <v>11084</v>
      </c>
      <c r="E31434" t="s">
        <v>14</v>
      </c>
      <c r="F31434" t="s">
        <v>21</v>
      </c>
      <c r="G31434" t="s">
        <v>131</v>
      </c>
      <c r="H31434" t="s">
        <v>12389</v>
      </c>
      <c r="I31434" t="s">
        <v>12389</v>
      </c>
      <c r="J31434" s="1">
        <v>41645</v>
      </c>
      <c r="K31434" t="b">
        <f>IFERROR(VLOOKUP(F31434,english_mapping!A:B,2,FALSE),"NA")</f>
        <v>1</v>
      </c>
      <c r="L31434" t="str">
        <f t="shared" si="491"/>
        <v>Health Care</v>
      </c>
    </row>
    <row r="31435" spans="1:12" x14ac:dyDescent="0.25">
      <c r="A31435" t="s">
        <v>110890</v>
      </c>
      <c r="B31435" t="s">
        <v>110891</v>
      </c>
      <c r="C31435" t="s">
        <v>110892</v>
      </c>
      <c r="D31435" t="s">
        <v>1275</v>
      </c>
      <c r="E31435" t="s">
        <v>14</v>
      </c>
      <c r="F31435" t="s">
        <v>15</v>
      </c>
      <c r="G31435">
        <v>7</v>
      </c>
      <c r="H31435" t="s">
        <v>684</v>
      </c>
      <c r="I31435" t="s">
        <v>684</v>
      </c>
      <c r="J31435" s="1">
        <v>42005</v>
      </c>
      <c r="K31435" t="b">
        <f>IFERROR(VLOOKUP(F31435,english_mapping!A:B,2,FALSE),"NA")</f>
        <v>1</v>
      </c>
      <c r="L31435" t="str">
        <f t="shared" si="491"/>
        <v>Health Care</v>
      </c>
    </row>
    <row r="31436" spans="1:12" x14ac:dyDescent="0.25">
      <c r="A31436" t="s">
        <v>110893</v>
      </c>
      <c r="B31436" t="s">
        <v>110894</v>
      </c>
      <c r="C31436" t="s">
        <v>110895</v>
      </c>
      <c r="D31436" t="s">
        <v>316</v>
      </c>
      <c r="E31436" t="s">
        <v>14</v>
      </c>
      <c r="F31436" t="s">
        <v>15</v>
      </c>
      <c r="G31436">
        <v>10</v>
      </c>
      <c r="H31436" t="s">
        <v>684</v>
      </c>
      <c r="I31436" t="s">
        <v>685</v>
      </c>
      <c r="J31436" s="1">
        <v>42005</v>
      </c>
      <c r="K31436" t="b">
        <f>IFERROR(VLOOKUP(F31436,english_mapping!A:B,2,FALSE),"NA")</f>
        <v>1</v>
      </c>
      <c r="L31436" t="str">
        <f t="shared" si="491"/>
        <v>Internet</v>
      </c>
    </row>
    <row r="31437" spans="1:12" x14ac:dyDescent="0.25">
      <c r="A31437" t="s">
        <v>110896</v>
      </c>
      <c r="B31437" t="s">
        <v>110897</v>
      </c>
      <c r="C31437" t="s">
        <v>110898</v>
      </c>
      <c r="D31437" t="s">
        <v>755</v>
      </c>
      <c r="E31437" t="s">
        <v>701</v>
      </c>
      <c r="F31437" t="s">
        <v>21</v>
      </c>
      <c r="G31437" t="s">
        <v>22</v>
      </c>
      <c r="H31437" t="s">
        <v>7909</v>
      </c>
      <c r="I31437" t="s">
        <v>95</v>
      </c>
      <c r="J31437" s="1">
        <v>40909</v>
      </c>
      <c r="K31437" t="b">
        <f>IFERROR(VLOOKUP(F31437,english_mapping!A:B,2,FALSE),"NA")</f>
        <v>1</v>
      </c>
      <c r="L31437" t="str">
        <f t="shared" si="491"/>
        <v>Hardware + Software</v>
      </c>
    </row>
    <row r="31438" spans="1:12" x14ac:dyDescent="0.25">
      <c r="A31438" t="s">
        <v>110899</v>
      </c>
      <c r="B31438" t="s">
        <v>110900</v>
      </c>
      <c r="C31438" t="s">
        <v>110901</v>
      </c>
      <c r="D31438" t="s">
        <v>38</v>
      </c>
      <c r="E31438" t="s">
        <v>14</v>
      </c>
      <c r="F31438" t="s">
        <v>21</v>
      </c>
      <c r="G31438" t="s">
        <v>154</v>
      </c>
      <c r="H31438" t="s">
        <v>242</v>
      </c>
      <c r="I31438" t="s">
        <v>326</v>
      </c>
      <c r="J31438" s="1">
        <v>39083</v>
      </c>
      <c r="K31438" t="b">
        <f>IFERROR(VLOOKUP(F31438,english_mapping!A:B,2,FALSE),"NA")</f>
        <v>1</v>
      </c>
      <c r="L31438" t="str">
        <f t="shared" si="491"/>
        <v>Software</v>
      </c>
    </row>
    <row r="31439" spans="1:12" x14ac:dyDescent="0.25">
      <c r="A31439" t="s">
        <v>110902</v>
      </c>
      <c r="B31439" t="s">
        <v>110903</v>
      </c>
      <c r="C31439" t="s">
        <v>110904</v>
      </c>
      <c r="D31439" t="s">
        <v>110905</v>
      </c>
      <c r="E31439" t="s">
        <v>14</v>
      </c>
      <c r="F31439" t="s">
        <v>560</v>
      </c>
      <c r="G31439">
        <v>56</v>
      </c>
      <c r="H31439" t="s">
        <v>2614</v>
      </c>
      <c r="I31439" t="s">
        <v>2614</v>
      </c>
      <c r="J31439" t="s">
        <v>5796</v>
      </c>
      <c r="K31439" t="b">
        <f>IFERROR(VLOOKUP(F31439,english_mapping!A:B,2,FALSE),"NA")</f>
        <v>0</v>
      </c>
      <c r="L31439" t="str">
        <f t="shared" si="491"/>
        <v>Android</v>
      </c>
    </row>
    <row r="31440" spans="1:12" x14ac:dyDescent="0.25">
      <c r="A31440" t="s">
        <v>110906</v>
      </c>
      <c r="B31440" t="s">
        <v>110907</v>
      </c>
      <c r="C31440" t="s">
        <v>110908</v>
      </c>
      <c r="D31440" t="s">
        <v>38627</v>
      </c>
      <c r="E31440" t="s">
        <v>701</v>
      </c>
      <c r="F31440" t="s">
        <v>21</v>
      </c>
      <c r="G31440" t="s">
        <v>4078</v>
      </c>
      <c r="H31440" t="s">
        <v>4079</v>
      </c>
      <c r="I31440" t="s">
        <v>4080</v>
      </c>
      <c r="J31440" t="s">
        <v>110909</v>
      </c>
      <c r="K31440" t="b">
        <f>IFERROR(VLOOKUP(F31440,english_mapping!A:B,2,FALSE),"NA")</f>
        <v>1</v>
      </c>
      <c r="L31440" t="str">
        <f t="shared" si="491"/>
        <v>Utilities</v>
      </c>
    </row>
    <row r="31441" spans="1:12" x14ac:dyDescent="0.25">
      <c r="A31441" t="s">
        <v>110910</v>
      </c>
      <c r="B31441" t="s">
        <v>110911</v>
      </c>
      <c r="C31441" t="s">
        <v>110912</v>
      </c>
      <c r="D31441" t="s">
        <v>110913</v>
      </c>
      <c r="E31441" t="s">
        <v>14</v>
      </c>
      <c r="F31441" t="s">
        <v>560</v>
      </c>
      <c r="G31441">
        <v>56</v>
      </c>
      <c r="H31441" t="s">
        <v>2614</v>
      </c>
      <c r="I31441" t="s">
        <v>2614</v>
      </c>
      <c r="J31441" t="s">
        <v>110914</v>
      </c>
      <c r="K31441" t="b">
        <f>IFERROR(VLOOKUP(F31441,english_mapping!A:B,2,FALSE),"NA")</f>
        <v>0</v>
      </c>
      <c r="L31441" t="str">
        <f t="shared" si="491"/>
        <v>E-Commerce</v>
      </c>
    </row>
    <row r="31442" spans="1:12" x14ac:dyDescent="0.25">
      <c r="A31442" t="s">
        <v>110915</v>
      </c>
      <c r="B31442" t="s">
        <v>110916</v>
      </c>
      <c r="C31442" t="s">
        <v>110917</v>
      </c>
      <c r="D31442" t="s">
        <v>38</v>
      </c>
      <c r="E31442" t="s">
        <v>109</v>
      </c>
      <c r="F31442" t="s">
        <v>21</v>
      </c>
      <c r="G31442" t="s">
        <v>59</v>
      </c>
      <c r="H31442" t="s">
        <v>60</v>
      </c>
      <c r="I31442" t="s">
        <v>66</v>
      </c>
      <c r="J31442" s="1">
        <v>40544</v>
      </c>
      <c r="K31442" t="b">
        <f>IFERROR(VLOOKUP(F31442,english_mapping!A:B,2,FALSE),"NA")</f>
        <v>1</v>
      </c>
      <c r="L31442" t="str">
        <f t="shared" si="491"/>
        <v>Software</v>
      </c>
    </row>
    <row r="31443" spans="1:12" x14ac:dyDescent="0.25">
      <c r="A31443" t="s">
        <v>110918</v>
      </c>
      <c r="B31443" t="s">
        <v>110919</v>
      </c>
      <c r="C31443" t="s">
        <v>110920</v>
      </c>
      <c r="D31443" t="s">
        <v>273</v>
      </c>
      <c r="E31443" t="s">
        <v>14</v>
      </c>
      <c r="F31443" t="s">
        <v>21</v>
      </c>
      <c r="G31443" t="s">
        <v>2742</v>
      </c>
      <c r="H31443" t="s">
        <v>2743</v>
      </c>
      <c r="I31443" t="s">
        <v>2743</v>
      </c>
      <c r="J31443" s="1">
        <v>40179</v>
      </c>
      <c r="K31443" t="b">
        <f>IFERROR(VLOOKUP(F31443,english_mapping!A:B,2,FALSE),"NA")</f>
        <v>1</v>
      </c>
      <c r="L31443" t="str">
        <f t="shared" si="491"/>
        <v>Sports</v>
      </c>
    </row>
    <row r="31444" spans="1:12" x14ac:dyDescent="0.25">
      <c r="A31444" t="s">
        <v>110921</v>
      </c>
      <c r="B31444" t="s">
        <v>110922</v>
      </c>
      <c r="C31444" t="s">
        <v>110923</v>
      </c>
      <c r="D31444" t="s">
        <v>12977</v>
      </c>
      <c r="E31444" t="s">
        <v>14</v>
      </c>
      <c r="F31444" t="s">
        <v>21</v>
      </c>
      <c r="G31444" t="s">
        <v>59</v>
      </c>
      <c r="H31444" t="s">
        <v>60</v>
      </c>
      <c r="I31444" t="s">
        <v>22484</v>
      </c>
      <c r="J31444" s="1">
        <v>41275</v>
      </c>
      <c r="K31444" t="b">
        <f>IFERROR(VLOOKUP(F31444,english_mapping!A:B,2,FALSE),"NA")</f>
        <v>1</v>
      </c>
      <c r="L31444" t="str">
        <f t="shared" si="491"/>
        <v>Hardware + Software</v>
      </c>
    </row>
    <row r="31445" spans="1:12" x14ac:dyDescent="0.25">
      <c r="A31445" t="s">
        <v>110924</v>
      </c>
      <c r="B31445" t="s">
        <v>110925</v>
      </c>
      <c r="C31445" t="s">
        <v>110926</v>
      </c>
      <c r="D31445" t="s">
        <v>110927</v>
      </c>
      <c r="E31445" t="s">
        <v>14</v>
      </c>
      <c r="F31445" t="s">
        <v>21</v>
      </c>
      <c r="G31445" t="s">
        <v>101</v>
      </c>
      <c r="H31445" t="s">
        <v>102</v>
      </c>
      <c r="I31445" t="s">
        <v>103</v>
      </c>
      <c r="J31445" s="1">
        <v>39722</v>
      </c>
      <c r="K31445" t="b">
        <f>IFERROR(VLOOKUP(F31445,english_mapping!A:B,2,FALSE),"NA")</f>
        <v>1</v>
      </c>
      <c r="L31445" t="str">
        <f t="shared" si="491"/>
        <v>Entrepreneur</v>
      </c>
    </row>
    <row r="31446" spans="1:12" x14ac:dyDescent="0.25">
      <c r="A31446" t="s">
        <v>110928</v>
      </c>
      <c r="B31446" t="s">
        <v>110929</v>
      </c>
      <c r="C31446" t="s">
        <v>110930</v>
      </c>
      <c r="D31446" t="s">
        <v>110931</v>
      </c>
      <c r="E31446" t="s">
        <v>14</v>
      </c>
      <c r="K31446" t="str">
        <f>IFERROR(VLOOKUP(F31446,english_mapping!A:B,2,FALSE),"NA")</f>
        <v>NA</v>
      </c>
      <c r="L31446" t="str">
        <f t="shared" si="491"/>
        <v>E-Commerce</v>
      </c>
    </row>
    <row r="31447" spans="1:12" x14ac:dyDescent="0.25">
      <c r="A31447" t="s">
        <v>110932</v>
      </c>
      <c r="B31447" t="s">
        <v>110933</v>
      </c>
      <c r="C31447" t="s">
        <v>110934</v>
      </c>
      <c r="D31447" t="s">
        <v>780</v>
      </c>
      <c r="E31447" t="s">
        <v>14</v>
      </c>
      <c r="J31447" s="1">
        <v>39448</v>
      </c>
      <c r="K31447" t="str">
        <f>IFERROR(VLOOKUP(F31447,english_mapping!A:B,2,FALSE),"NA")</f>
        <v>NA</v>
      </c>
      <c r="L31447" t="str">
        <f t="shared" si="491"/>
        <v>Clean Technology</v>
      </c>
    </row>
    <row r="31448" spans="1:12" x14ac:dyDescent="0.25">
      <c r="A31448" t="s">
        <v>110935</v>
      </c>
      <c r="B31448" t="s">
        <v>110936</v>
      </c>
      <c r="C31448" t="s">
        <v>110937</v>
      </c>
      <c r="D31448" t="s">
        <v>110938</v>
      </c>
      <c r="E31448" t="s">
        <v>14</v>
      </c>
      <c r="J31448" t="s">
        <v>18778</v>
      </c>
      <c r="K31448" t="str">
        <f>IFERROR(VLOOKUP(F31448,english_mapping!A:B,2,FALSE),"NA")</f>
        <v>NA</v>
      </c>
      <c r="L31448" t="str">
        <f t="shared" si="491"/>
        <v>Beauty</v>
      </c>
    </row>
    <row r="31449" spans="1:12" x14ac:dyDescent="0.25">
      <c r="A31449" t="s">
        <v>110939</v>
      </c>
      <c r="B31449" t="s">
        <v>110940</v>
      </c>
      <c r="C31449" t="s">
        <v>110941</v>
      </c>
      <c r="D31449" t="s">
        <v>70</v>
      </c>
      <c r="E31449" t="s">
        <v>14</v>
      </c>
      <c r="K31449" t="str">
        <f>IFERROR(VLOOKUP(F31449,english_mapping!A:B,2,FALSE),"NA")</f>
        <v>NA</v>
      </c>
      <c r="L31449" t="str">
        <f t="shared" si="491"/>
        <v>E-Commerce</v>
      </c>
    </row>
    <row r="31450" spans="1:12" x14ac:dyDescent="0.25">
      <c r="A31450" t="s">
        <v>110942</v>
      </c>
      <c r="B31450" t="s">
        <v>110943</v>
      </c>
      <c r="C31450" t="s">
        <v>110944</v>
      </c>
      <c r="D31450" t="s">
        <v>70</v>
      </c>
      <c r="E31450" t="s">
        <v>14</v>
      </c>
      <c r="F31450" t="s">
        <v>33</v>
      </c>
      <c r="G31450">
        <v>22</v>
      </c>
      <c r="H31450" t="s">
        <v>34</v>
      </c>
      <c r="I31450" t="s">
        <v>34</v>
      </c>
      <c r="J31450" s="1">
        <v>39448</v>
      </c>
      <c r="K31450" t="b">
        <f>IFERROR(VLOOKUP(F31450,english_mapping!A:B,2,FALSE),"NA")</f>
        <v>0</v>
      </c>
      <c r="L31450" t="str">
        <f t="shared" si="491"/>
        <v>E-Commerce</v>
      </c>
    </row>
    <row r="31451" spans="1:12" x14ac:dyDescent="0.25">
      <c r="A31451" t="s">
        <v>110945</v>
      </c>
      <c r="B31451" t="s">
        <v>110946</v>
      </c>
      <c r="C31451" t="s">
        <v>110947</v>
      </c>
      <c r="D31451" t="s">
        <v>110948</v>
      </c>
      <c r="E31451" t="s">
        <v>14</v>
      </c>
      <c r="F31451" t="s">
        <v>21</v>
      </c>
      <c r="G31451" t="s">
        <v>59</v>
      </c>
      <c r="H31451" t="s">
        <v>60</v>
      </c>
      <c r="I31451" t="s">
        <v>1186</v>
      </c>
      <c r="J31451" s="1">
        <v>41336</v>
      </c>
      <c r="K31451" t="b">
        <f>IFERROR(VLOOKUP(F31451,english_mapping!A:B,2,FALSE),"NA")</f>
        <v>1</v>
      </c>
      <c r="L31451" t="str">
        <f t="shared" si="491"/>
        <v>Augmented Reality</v>
      </c>
    </row>
    <row r="31452" spans="1:12" x14ac:dyDescent="0.25">
      <c r="A31452" t="s">
        <v>110949</v>
      </c>
      <c r="B31452" t="s">
        <v>110950</v>
      </c>
      <c r="C31452" t="s">
        <v>110951</v>
      </c>
      <c r="D31452" t="s">
        <v>178</v>
      </c>
      <c r="E31452" t="s">
        <v>109</v>
      </c>
      <c r="F31452" t="s">
        <v>161</v>
      </c>
      <c r="G31452" t="s">
        <v>162</v>
      </c>
      <c r="H31452" t="s">
        <v>163</v>
      </c>
      <c r="I31452" t="s">
        <v>163</v>
      </c>
      <c r="K31452" t="b">
        <f>IFERROR(VLOOKUP(F31452,english_mapping!A:B,2,FALSE),"NA")</f>
        <v>0</v>
      </c>
      <c r="L31452" t="str">
        <f t="shared" si="491"/>
        <v>Hospitality</v>
      </c>
    </row>
    <row r="31453" spans="1:12" x14ac:dyDescent="0.25">
      <c r="A31453" t="s">
        <v>110952</v>
      </c>
      <c r="B31453" t="s">
        <v>110953</v>
      </c>
      <c r="C31453" t="s">
        <v>110954</v>
      </c>
      <c r="D31453" t="s">
        <v>262</v>
      </c>
      <c r="E31453" t="s">
        <v>109</v>
      </c>
      <c r="J31453" s="1">
        <v>34335</v>
      </c>
      <c r="K31453" t="str">
        <f>IFERROR(VLOOKUP(F31453,english_mapping!A:B,2,FALSE),"NA")</f>
        <v>NA</v>
      </c>
      <c r="L31453" t="str">
        <f t="shared" si="491"/>
        <v>Enterprise Software</v>
      </c>
    </row>
    <row r="31454" spans="1:12" x14ac:dyDescent="0.25">
      <c r="A31454" t="s">
        <v>110955</v>
      </c>
      <c r="B31454" t="s">
        <v>110956</v>
      </c>
      <c r="C31454" t="s">
        <v>110957</v>
      </c>
      <c r="D31454" t="s">
        <v>5503</v>
      </c>
      <c r="E31454" t="s">
        <v>14</v>
      </c>
      <c r="K31454" t="str">
        <f>IFERROR(VLOOKUP(F31454,english_mapping!A:B,2,FALSE),"NA")</f>
        <v>NA</v>
      </c>
      <c r="L31454" t="str">
        <f t="shared" si="491"/>
        <v>Digital Media</v>
      </c>
    </row>
    <row r="31455" spans="1:12" x14ac:dyDescent="0.25">
      <c r="A31455" t="s">
        <v>110958</v>
      </c>
      <c r="B31455" t="s">
        <v>110959</v>
      </c>
      <c r="C31455" t="s">
        <v>110960</v>
      </c>
      <c r="D31455" t="s">
        <v>110961</v>
      </c>
      <c r="E31455" t="s">
        <v>14</v>
      </c>
      <c r="F31455" t="s">
        <v>1163</v>
      </c>
      <c r="G31455">
        <v>15</v>
      </c>
      <c r="H31455" t="s">
        <v>4106</v>
      </c>
      <c r="I31455" t="s">
        <v>8037</v>
      </c>
      <c r="J31455" s="1">
        <v>40909</v>
      </c>
      <c r="K31455" t="b">
        <f>IFERROR(VLOOKUP(F31455,english_mapping!A:B,2,FALSE),"NA")</f>
        <v>0</v>
      </c>
      <c r="L31455" t="str">
        <f t="shared" si="491"/>
        <v>Artificial Intelligence</v>
      </c>
    </row>
    <row r="31456" spans="1:12" x14ac:dyDescent="0.25">
      <c r="A31456" t="s">
        <v>110962</v>
      </c>
      <c r="B31456" t="s">
        <v>110963</v>
      </c>
      <c r="C31456" t="s">
        <v>110964</v>
      </c>
      <c r="D31456" t="s">
        <v>51</v>
      </c>
      <c r="E31456" t="s">
        <v>14</v>
      </c>
      <c r="F31456" t="s">
        <v>21</v>
      </c>
      <c r="G31456" t="s">
        <v>285</v>
      </c>
      <c r="H31456" t="s">
        <v>889</v>
      </c>
      <c r="I31456" t="s">
        <v>22219</v>
      </c>
      <c r="J31456" s="1">
        <v>40544</v>
      </c>
      <c r="K31456" t="b">
        <f>IFERROR(VLOOKUP(F31456,english_mapping!A:B,2,FALSE),"NA")</f>
        <v>1</v>
      </c>
      <c r="L31456" t="str">
        <f t="shared" si="491"/>
        <v>Biotechnology</v>
      </c>
    </row>
    <row r="31457" spans="1:12" x14ac:dyDescent="0.25">
      <c r="A31457" t="s">
        <v>110965</v>
      </c>
      <c r="B31457" t="s">
        <v>110966</v>
      </c>
      <c r="C31457" t="s">
        <v>110967</v>
      </c>
      <c r="D31457" t="s">
        <v>110968</v>
      </c>
      <c r="E31457" t="s">
        <v>109</v>
      </c>
      <c r="F31457" t="s">
        <v>52</v>
      </c>
      <c r="G31457" t="s">
        <v>3417</v>
      </c>
      <c r="H31457" t="s">
        <v>3418</v>
      </c>
      <c r="I31457" t="s">
        <v>3419</v>
      </c>
      <c r="J31457" t="s">
        <v>110969</v>
      </c>
      <c r="K31457" t="b">
        <f>IFERROR(VLOOKUP(F31457,english_mapping!A:B,2,FALSE),"NA")</f>
        <v>1</v>
      </c>
      <c r="L31457" t="str">
        <f t="shared" si="491"/>
        <v>3D</v>
      </c>
    </row>
    <row r="31458" spans="1:12" x14ac:dyDescent="0.25">
      <c r="A31458" t="s">
        <v>110970</v>
      </c>
      <c r="B31458" t="s">
        <v>110971</v>
      </c>
      <c r="C31458" t="s">
        <v>110972</v>
      </c>
      <c r="D31458" t="s">
        <v>2250</v>
      </c>
      <c r="E31458" t="s">
        <v>14</v>
      </c>
      <c r="F31458" t="s">
        <v>21</v>
      </c>
      <c r="G31458" t="s">
        <v>206</v>
      </c>
      <c r="H31458" t="s">
        <v>7094</v>
      </c>
      <c r="I31458" t="s">
        <v>7094</v>
      </c>
      <c r="J31458" s="1">
        <v>41640</v>
      </c>
      <c r="K31458" t="b">
        <f>IFERROR(VLOOKUP(F31458,english_mapping!A:B,2,FALSE),"NA")</f>
        <v>1</v>
      </c>
      <c r="L31458" t="str">
        <f t="shared" si="491"/>
        <v>Apps</v>
      </c>
    </row>
    <row r="31459" spans="1:12" x14ac:dyDescent="0.25">
      <c r="A31459" t="s">
        <v>110973</v>
      </c>
      <c r="B31459" t="s">
        <v>110974</v>
      </c>
      <c r="C31459" t="s">
        <v>110975</v>
      </c>
      <c r="D31459" t="s">
        <v>38</v>
      </c>
      <c r="E31459" t="s">
        <v>205</v>
      </c>
      <c r="F31459" t="s">
        <v>21</v>
      </c>
      <c r="G31459" t="s">
        <v>138</v>
      </c>
      <c r="H31459" t="s">
        <v>139</v>
      </c>
      <c r="I31459" t="s">
        <v>442</v>
      </c>
      <c r="J31459" s="1">
        <v>38353</v>
      </c>
      <c r="K31459" t="b">
        <f>IFERROR(VLOOKUP(F31459,english_mapping!A:B,2,FALSE),"NA")</f>
        <v>1</v>
      </c>
      <c r="L31459" t="str">
        <f t="shared" si="491"/>
        <v>Software</v>
      </c>
    </row>
    <row r="31460" spans="1:12" x14ac:dyDescent="0.25">
      <c r="A31460" t="s">
        <v>110976</v>
      </c>
      <c r="B31460" t="s">
        <v>110977</v>
      </c>
      <c r="C31460" t="s">
        <v>110978</v>
      </c>
      <c r="D31460" t="s">
        <v>110979</v>
      </c>
      <c r="E31460" t="s">
        <v>14</v>
      </c>
      <c r="F31460" t="s">
        <v>33</v>
      </c>
      <c r="J31460" s="1">
        <v>41281</v>
      </c>
      <c r="K31460" t="b">
        <f>IFERROR(VLOOKUP(F31460,english_mapping!A:B,2,FALSE),"NA")</f>
        <v>0</v>
      </c>
      <c r="L31460" t="str">
        <f t="shared" si="491"/>
        <v>E-Commerce</v>
      </c>
    </row>
    <row r="31461" spans="1:12" x14ac:dyDescent="0.25">
      <c r="A31461" t="s">
        <v>110980</v>
      </c>
      <c r="B31461" t="s">
        <v>110981</v>
      </c>
      <c r="C31461" t="s">
        <v>110982</v>
      </c>
      <c r="D31461" t="s">
        <v>110983</v>
      </c>
      <c r="E31461" t="s">
        <v>14</v>
      </c>
      <c r="J31461" t="s">
        <v>277</v>
      </c>
      <c r="K31461" t="str">
        <f>IFERROR(VLOOKUP(F31461,english_mapping!A:B,2,FALSE),"NA")</f>
        <v>NA</v>
      </c>
      <c r="L31461" t="str">
        <f t="shared" si="491"/>
        <v>Internet</v>
      </c>
    </row>
    <row r="31462" spans="1:12" x14ac:dyDescent="0.25">
      <c r="A31462" t="s">
        <v>110984</v>
      </c>
      <c r="B31462" t="s">
        <v>110985</v>
      </c>
      <c r="C31462" t="s">
        <v>110986</v>
      </c>
      <c r="D31462" t="s">
        <v>110987</v>
      </c>
      <c r="E31462" t="s">
        <v>14</v>
      </c>
      <c r="F31462" t="s">
        <v>21</v>
      </c>
      <c r="G31462" t="s">
        <v>822</v>
      </c>
      <c r="H31462" t="s">
        <v>823</v>
      </c>
      <c r="I31462" t="s">
        <v>824</v>
      </c>
      <c r="J31462" s="1">
        <v>40909</v>
      </c>
      <c r="K31462" t="b">
        <f>IFERROR(VLOOKUP(F31462,english_mapping!A:B,2,FALSE),"NA")</f>
        <v>1</v>
      </c>
      <c r="L31462" t="str">
        <f t="shared" si="491"/>
        <v>E-Commerce</v>
      </c>
    </row>
    <row r="31463" spans="1:12" x14ac:dyDescent="0.25">
      <c r="A31463" t="s">
        <v>110988</v>
      </c>
      <c r="B31463" t="s">
        <v>110989</v>
      </c>
      <c r="C31463" t="s">
        <v>110990</v>
      </c>
      <c r="D31463" t="s">
        <v>178</v>
      </c>
      <c r="E31463" t="s">
        <v>14</v>
      </c>
      <c r="F31463" t="s">
        <v>52</v>
      </c>
      <c r="G31463" t="s">
        <v>53</v>
      </c>
      <c r="H31463" t="s">
        <v>36540</v>
      </c>
      <c r="I31463" t="s">
        <v>36540</v>
      </c>
      <c r="J31463" t="s">
        <v>57764</v>
      </c>
      <c r="K31463" t="b">
        <f>IFERROR(VLOOKUP(F31463,english_mapping!A:B,2,FALSE),"NA")</f>
        <v>1</v>
      </c>
      <c r="L31463" t="str">
        <f t="shared" si="491"/>
        <v>Hospitality</v>
      </c>
    </row>
    <row r="31464" spans="1:12" x14ac:dyDescent="0.25">
      <c r="A31464" t="s">
        <v>110991</v>
      </c>
      <c r="B31464" t="s">
        <v>110992</v>
      </c>
      <c r="C31464" t="s">
        <v>110993</v>
      </c>
      <c r="D31464" t="s">
        <v>110994</v>
      </c>
      <c r="E31464" t="s">
        <v>14</v>
      </c>
      <c r="F31464" t="s">
        <v>33</v>
      </c>
      <c r="K31464" t="b">
        <f>IFERROR(VLOOKUP(F31464,english_mapping!A:B,2,FALSE),"NA")</f>
        <v>0</v>
      </c>
      <c r="L31464" t="str">
        <f t="shared" si="491"/>
        <v>Consumer Goods</v>
      </c>
    </row>
    <row r="31465" spans="1:12" x14ac:dyDescent="0.25">
      <c r="A31465" t="s">
        <v>110995</v>
      </c>
      <c r="B31465" t="s">
        <v>110996</v>
      </c>
      <c r="C31465" t="s">
        <v>110997</v>
      </c>
      <c r="E31465" t="s">
        <v>14</v>
      </c>
      <c r="F31465" t="s">
        <v>14637</v>
      </c>
      <c r="G31465">
        <v>4</v>
      </c>
      <c r="H31465" t="s">
        <v>14638</v>
      </c>
      <c r="I31465" t="s">
        <v>14638</v>
      </c>
      <c r="J31465" s="1">
        <v>31048</v>
      </c>
      <c r="K31465" t="b">
        <f>IFERROR(VLOOKUP(F31465,english_mapping!A:B,2,FALSE),"NA")</f>
        <v>1</v>
      </c>
      <c r="L31465">
        <f t="shared" si="491"/>
        <v>0</v>
      </c>
    </row>
    <row r="31466" spans="1:12" x14ac:dyDescent="0.25">
      <c r="A31466" t="s">
        <v>110998</v>
      </c>
      <c r="B31466" t="s">
        <v>110999</v>
      </c>
      <c r="C31466" t="s">
        <v>111000</v>
      </c>
      <c r="D31466" t="s">
        <v>428</v>
      </c>
      <c r="E31466" t="s">
        <v>14</v>
      </c>
      <c r="F31466" t="s">
        <v>33</v>
      </c>
      <c r="G31466">
        <v>22</v>
      </c>
      <c r="H31466" t="s">
        <v>34</v>
      </c>
      <c r="I31466" t="s">
        <v>34</v>
      </c>
      <c r="K31466" t="b">
        <f>IFERROR(VLOOKUP(F31466,english_mapping!A:B,2,FALSE),"NA")</f>
        <v>0</v>
      </c>
      <c r="L31466" t="str">
        <f t="shared" si="491"/>
        <v>Travel</v>
      </c>
    </row>
    <row r="31467" spans="1:12" x14ac:dyDescent="0.25">
      <c r="A31467" t="s">
        <v>111001</v>
      </c>
      <c r="B31467" t="s">
        <v>111002</v>
      </c>
      <c r="C31467" t="s">
        <v>111003</v>
      </c>
      <c r="D31467" t="s">
        <v>111004</v>
      </c>
      <c r="E31467" t="s">
        <v>14</v>
      </c>
      <c r="F31467" t="s">
        <v>2880</v>
      </c>
      <c r="G31467">
        <v>3</v>
      </c>
      <c r="H31467" t="s">
        <v>17725</v>
      </c>
      <c r="I31467" t="s">
        <v>17725</v>
      </c>
      <c r="J31467" s="1">
        <v>40553</v>
      </c>
      <c r="K31467" t="b">
        <f>IFERROR(VLOOKUP(F31467,english_mapping!A:B,2,FALSE),"NA")</f>
        <v>0</v>
      </c>
      <c r="L31467" t="str">
        <f t="shared" si="491"/>
        <v>Career Management</v>
      </c>
    </row>
    <row r="31468" spans="1:12" x14ac:dyDescent="0.25">
      <c r="A31468" t="s">
        <v>111005</v>
      </c>
      <c r="B31468" t="s">
        <v>111006</v>
      </c>
      <c r="C31468" t="s">
        <v>111007</v>
      </c>
      <c r="D31468" t="s">
        <v>70</v>
      </c>
      <c r="E31468" t="s">
        <v>14</v>
      </c>
      <c r="F31468" t="s">
        <v>33</v>
      </c>
      <c r="G31468">
        <v>22</v>
      </c>
      <c r="H31468" t="s">
        <v>34</v>
      </c>
      <c r="I31468" t="s">
        <v>34</v>
      </c>
      <c r="K31468" t="b">
        <f>IFERROR(VLOOKUP(F31468,english_mapping!A:B,2,FALSE),"NA")</f>
        <v>0</v>
      </c>
      <c r="L31468" t="str">
        <f t="shared" si="491"/>
        <v>E-Commerce</v>
      </c>
    </row>
    <row r="31469" spans="1:12" x14ac:dyDescent="0.25">
      <c r="A31469" t="s">
        <v>111008</v>
      </c>
      <c r="B31469" t="s">
        <v>111009</v>
      </c>
      <c r="C31469" t="s">
        <v>111010</v>
      </c>
      <c r="D31469" t="s">
        <v>2250</v>
      </c>
      <c r="E31469" t="s">
        <v>14</v>
      </c>
      <c r="F31469" t="s">
        <v>33</v>
      </c>
      <c r="G31469">
        <v>22</v>
      </c>
      <c r="H31469" t="s">
        <v>34</v>
      </c>
      <c r="I31469" t="s">
        <v>34</v>
      </c>
      <c r="J31469" s="1">
        <v>42011</v>
      </c>
      <c r="K31469" t="b">
        <f>IFERROR(VLOOKUP(F31469,english_mapping!A:B,2,FALSE),"NA")</f>
        <v>0</v>
      </c>
      <c r="L31469" t="str">
        <f t="shared" si="491"/>
        <v>Apps</v>
      </c>
    </row>
    <row r="31470" spans="1:12" x14ac:dyDescent="0.25">
      <c r="A31470" t="s">
        <v>111011</v>
      </c>
      <c r="B31470" t="s">
        <v>111012</v>
      </c>
      <c r="C31470" t="s">
        <v>111013</v>
      </c>
      <c r="D31470" t="s">
        <v>731</v>
      </c>
      <c r="E31470" t="s">
        <v>14</v>
      </c>
      <c r="F31470" t="s">
        <v>33</v>
      </c>
      <c r="G31470">
        <v>22</v>
      </c>
      <c r="H31470" t="s">
        <v>34</v>
      </c>
      <c r="I31470" t="s">
        <v>34</v>
      </c>
      <c r="J31470" s="1">
        <v>38353</v>
      </c>
      <c r="K31470" t="b">
        <f>IFERROR(VLOOKUP(F31470,english_mapping!A:B,2,FALSE),"NA")</f>
        <v>0</v>
      </c>
      <c r="L31470" t="str">
        <f t="shared" si="491"/>
        <v>Finance</v>
      </c>
    </row>
    <row r="31471" spans="1:12" x14ac:dyDescent="0.25">
      <c r="A31471" t="s">
        <v>111014</v>
      </c>
      <c r="B31471" t="s">
        <v>111015</v>
      </c>
      <c r="C31471" t="s">
        <v>111016</v>
      </c>
      <c r="D31471" t="s">
        <v>111017</v>
      </c>
      <c r="E31471" t="s">
        <v>14</v>
      </c>
      <c r="F31471" t="s">
        <v>21</v>
      </c>
      <c r="J31471" s="1">
        <v>39821</v>
      </c>
      <c r="K31471" t="b">
        <f>IFERROR(VLOOKUP(F31471,english_mapping!A:B,2,FALSE),"NA")</f>
        <v>1</v>
      </c>
      <c r="L31471" t="str">
        <f t="shared" si="491"/>
        <v>Energy Efficiency</v>
      </c>
    </row>
    <row r="31472" spans="1:12" x14ac:dyDescent="0.25">
      <c r="A31472" t="s">
        <v>111018</v>
      </c>
      <c r="B31472" t="s">
        <v>111019</v>
      </c>
      <c r="C31472" t="s">
        <v>111020</v>
      </c>
      <c r="D31472" t="s">
        <v>111021</v>
      </c>
      <c r="E31472" t="s">
        <v>14</v>
      </c>
      <c r="F31472" t="s">
        <v>21</v>
      </c>
      <c r="G31472" t="s">
        <v>263</v>
      </c>
      <c r="H31472" t="s">
        <v>5542</v>
      </c>
      <c r="I31472" t="s">
        <v>32887</v>
      </c>
      <c r="J31472" s="1">
        <v>39814</v>
      </c>
      <c r="K31472" t="b">
        <f>IFERROR(VLOOKUP(F31472,english_mapping!A:B,2,FALSE),"NA")</f>
        <v>1</v>
      </c>
      <c r="L31472" t="str">
        <f t="shared" si="491"/>
        <v>Real Estate</v>
      </c>
    </row>
    <row r="31473" spans="1:12" x14ac:dyDescent="0.25">
      <c r="A31473" t="s">
        <v>111022</v>
      </c>
      <c r="B31473" t="s">
        <v>111023</v>
      </c>
      <c r="D31473" t="s">
        <v>111024</v>
      </c>
      <c r="E31473" t="s">
        <v>14</v>
      </c>
      <c r="F31473" t="s">
        <v>21</v>
      </c>
      <c r="G31473" t="s">
        <v>993</v>
      </c>
      <c r="H31473" t="s">
        <v>994</v>
      </c>
      <c r="I31473" t="s">
        <v>994</v>
      </c>
      <c r="J31473" s="1">
        <v>41823</v>
      </c>
      <c r="K31473" t="b">
        <f>IFERROR(VLOOKUP(F31473,english_mapping!A:B,2,FALSE),"NA")</f>
        <v>1</v>
      </c>
      <c r="L31473" t="str">
        <f t="shared" si="491"/>
        <v>Agriculture</v>
      </c>
    </row>
    <row r="31474" spans="1:12" x14ac:dyDescent="0.25">
      <c r="A31474" t="s">
        <v>111025</v>
      </c>
      <c r="B31474" t="s">
        <v>111026</v>
      </c>
      <c r="C31474" t="s">
        <v>111027</v>
      </c>
      <c r="D31474" t="s">
        <v>89</v>
      </c>
      <c r="E31474" t="s">
        <v>14</v>
      </c>
      <c r="F31474" t="s">
        <v>21</v>
      </c>
      <c r="G31474" t="s">
        <v>5938</v>
      </c>
      <c r="H31474" t="s">
        <v>5939</v>
      </c>
      <c r="I31474" t="s">
        <v>5939</v>
      </c>
      <c r="J31474" s="1">
        <v>38718</v>
      </c>
      <c r="K31474" t="b">
        <f>IFERROR(VLOOKUP(F31474,english_mapping!A:B,2,FALSE),"NA")</f>
        <v>1</v>
      </c>
      <c r="L31474" t="str">
        <f t="shared" si="491"/>
        <v>Health and Wellness</v>
      </c>
    </row>
    <row r="31475" spans="1:12" x14ac:dyDescent="0.25">
      <c r="A31475" t="s">
        <v>111028</v>
      </c>
      <c r="B31475" t="s">
        <v>111029</v>
      </c>
      <c r="D31475" t="s">
        <v>3039</v>
      </c>
      <c r="E31475" t="s">
        <v>14</v>
      </c>
      <c r="F31475" t="s">
        <v>21</v>
      </c>
      <c r="G31475" t="s">
        <v>138</v>
      </c>
      <c r="H31475" t="s">
        <v>139</v>
      </c>
      <c r="I31475" t="s">
        <v>111030</v>
      </c>
      <c r="J31475" t="s">
        <v>30546</v>
      </c>
      <c r="K31475" t="b">
        <f>IFERROR(VLOOKUP(F31475,english_mapping!A:B,2,FALSE),"NA")</f>
        <v>1</v>
      </c>
      <c r="L31475" t="str">
        <f t="shared" si="491"/>
        <v>Medical</v>
      </c>
    </row>
    <row r="31476" spans="1:12" x14ac:dyDescent="0.25">
      <c r="A31476" t="s">
        <v>111031</v>
      </c>
      <c r="B31476" t="s">
        <v>111032</v>
      </c>
      <c r="C31476" t="s">
        <v>111033</v>
      </c>
      <c r="D31476" t="s">
        <v>51</v>
      </c>
      <c r="E31476" t="s">
        <v>14</v>
      </c>
      <c r="F31476" t="s">
        <v>21</v>
      </c>
      <c r="G31476" t="s">
        <v>101</v>
      </c>
      <c r="H31476" t="s">
        <v>706</v>
      </c>
      <c r="I31476" t="s">
        <v>25948</v>
      </c>
      <c r="J31476" s="1">
        <v>38718</v>
      </c>
      <c r="K31476" t="b">
        <f>IFERROR(VLOOKUP(F31476,english_mapping!A:B,2,FALSE),"NA")</f>
        <v>1</v>
      </c>
      <c r="L31476" t="str">
        <f t="shared" si="491"/>
        <v>Biotechnology</v>
      </c>
    </row>
    <row r="31477" spans="1:12" x14ac:dyDescent="0.25">
      <c r="A31477" t="s">
        <v>111034</v>
      </c>
      <c r="B31477" t="s">
        <v>111035</v>
      </c>
      <c r="C31477" t="s">
        <v>111036</v>
      </c>
      <c r="D31477" t="s">
        <v>45</v>
      </c>
      <c r="E31477" t="s">
        <v>14</v>
      </c>
      <c r="F31477" t="s">
        <v>46</v>
      </c>
      <c r="H31477" t="s">
        <v>47</v>
      </c>
      <c r="I31477" t="s">
        <v>47</v>
      </c>
      <c r="J31477" s="1">
        <v>36161</v>
      </c>
      <c r="K31477" t="b">
        <f>IFERROR(VLOOKUP(F31477,english_mapping!A:B,2,FALSE),"NA")</f>
        <v>0</v>
      </c>
      <c r="L31477" t="str">
        <f t="shared" si="491"/>
        <v>Games</v>
      </c>
    </row>
    <row r="31478" spans="1:12" x14ac:dyDescent="0.25">
      <c r="A31478" t="s">
        <v>111037</v>
      </c>
      <c r="B31478" t="s">
        <v>111038</v>
      </c>
      <c r="E31478" t="s">
        <v>205</v>
      </c>
      <c r="K31478" t="str">
        <f>IFERROR(VLOOKUP(F31478,english_mapping!A:B,2,FALSE),"NA")</f>
        <v>NA</v>
      </c>
      <c r="L31478">
        <f t="shared" si="491"/>
        <v>0</v>
      </c>
    </row>
    <row r="31479" spans="1:12" x14ac:dyDescent="0.25">
      <c r="A31479" t="s">
        <v>111039</v>
      </c>
      <c r="B31479" t="s">
        <v>111040</v>
      </c>
      <c r="C31479" t="s">
        <v>111041</v>
      </c>
      <c r="E31479" t="s">
        <v>14</v>
      </c>
      <c r="F31479" t="s">
        <v>2372</v>
      </c>
      <c r="G31479">
        <v>4</v>
      </c>
      <c r="H31479" t="s">
        <v>9058</v>
      </c>
      <c r="I31479" t="s">
        <v>9058</v>
      </c>
      <c r="K31479" t="b">
        <f>IFERROR(VLOOKUP(F31479,english_mapping!A:B,2,FALSE),"NA")</f>
        <v>0</v>
      </c>
      <c r="L31479">
        <f t="shared" si="491"/>
        <v>0</v>
      </c>
    </row>
    <row r="31480" spans="1:12" x14ac:dyDescent="0.25">
      <c r="A31480" t="s">
        <v>111042</v>
      </c>
      <c r="B31480" t="s">
        <v>111043</v>
      </c>
      <c r="C31480" t="s">
        <v>111044</v>
      </c>
      <c r="D31480" t="s">
        <v>1409</v>
      </c>
      <c r="E31480" t="s">
        <v>109</v>
      </c>
      <c r="F31480" t="s">
        <v>21</v>
      </c>
      <c r="G31480" t="s">
        <v>59</v>
      </c>
      <c r="H31480" t="s">
        <v>60</v>
      </c>
      <c r="I31480" t="s">
        <v>269</v>
      </c>
      <c r="K31480" t="b">
        <f>IFERROR(VLOOKUP(F31480,english_mapping!A:B,2,FALSE),"NA")</f>
        <v>1</v>
      </c>
      <c r="L31480" t="str">
        <f t="shared" si="491"/>
        <v>Music</v>
      </c>
    </row>
    <row r="31481" spans="1:12" x14ac:dyDescent="0.25">
      <c r="A31481" t="s">
        <v>111045</v>
      </c>
      <c r="B31481" t="s">
        <v>111046</v>
      </c>
      <c r="E31481" t="s">
        <v>14</v>
      </c>
      <c r="K31481" t="str">
        <f>IFERROR(VLOOKUP(F31481,english_mapping!A:B,2,FALSE),"NA")</f>
        <v>NA</v>
      </c>
      <c r="L31481">
        <f t="shared" si="491"/>
        <v>0</v>
      </c>
    </row>
    <row r="31482" spans="1:12" x14ac:dyDescent="0.25">
      <c r="A31482" t="s">
        <v>111047</v>
      </c>
      <c r="B31482" t="s">
        <v>111048</v>
      </c>
      <c r="C31482" t="s">
        <v>111049</v>
      </c>
      <c r="D31482" t="s">
        <v>100425</v>
      </c>
      <c r="E31482" t="s">
        <v>14</v>
      </c>
      <c r="F31482" t="s">
        <v>712</v>
      </c>
      <c r="G31482">
        <v>4</v>
      </c>
      <c r="H31482" t="s">
        <v>713</v>
      </c>
      <c r="I31482" t="s">
        <v>4776</v>
      </c>
      <c r="J31482" t="s">
        <v>23109</v>
      </c>
      <c r="K31482" t="b">
        <f>IFERROR(VLOOKUP(F31482,english_mapping!A:B,2,FALSE),"NA")</f>
        <v>0</v>
      </c>
      <c r="L31482" t="str">
        <f t="shared" si="491"/>
        <v>Consulting</v>
      </c>
    </row>
    <row r="31483" spans="1:12" x14ac:dyDescent="0.25">
      <c r="A31483" t="s">
        <v>111050</v>
      </c>
      <c r="B31483" t="s">
        <v>111051</v>
      </c>
      <c r="C31483" t="s">
        <v>111052</v>
      </c>
      <c r="D31483" t="s">
        <v>111053</v>
      </c>
      <c r="E31483" t="s">
        <v>14</v>
      </c>
      <c r="F31483" t="s">
        <v>1163</v>
      </c>
      <c r="G31483">
        <v>2</v>
      </c>
      <c r="H31483" t="s">
        <v>1785</v>
      </c>
      <c r="I31483" t="s">
        <v>1786</v>
      </c>
      <c r="J31483" s="1">
        <v>41281</v>
      </c>
      <c r="K31483" t="b">
        <f>IFERROR(VLOOKUP(F31483,english_mapping!A:B,2,FALSE),"NA")</f>
        <v>0</v>
      </c>
      <c r="L31483" t="str">
        <f t="shared" si="491"/>
        <v>Beauty</v>
      </c>
    </row>
    <row r="31484" spans="1:12" x14ac:dyDescent="0.25">
      <c r="A31484" t="s">
        <v>111054</v>
      </c>
      <c r="B31484" t="s">
        <v>111055</v>
      </c>
      <c r="C31484" t="s">
        <v>111056</v>
      </c>
      <c r="D31484" t="s">
        <v>356</v>
      </c>
      <c r="E31484" t="s">
        <v>14</v>
      </c>
      <c r="F31484" t="s">
        <v>21</v>
      </c>
      <c r="G31484" t="s">
        <v>59</v>
      </c>
      <c r="H31484" t="s">
        <v>60</v>
      </c>
      <c r="I31484" t="s">
        <v>61820</v>
      </c>
      <c r="K31484" t="b">
        <f>IFERROR(VLOOKUP(F31484,english_mapping!A:B,2,FALSE),"NA")</f>
        <v>1</v>
      </c>
      <c r="L31484" t="str">
        <f t="shared" si="491"/>
        <v>Manufacturing</v>
      </c>
    </row>
    <row r="31485" spans="1:12" x14ac:dyDescent="0.25">
      <c r="A31485" t="s">
        <v>111057</v>
      </c>
      <c r="B31485" t="s">
        <v>111058</v>
      </c>
      <c r="C31485" t="s">
        <v>111059</v>
      </c>
      <c r="D31485" t="s">
        <v>111060</v>
      </c>
      <c r="E31485" t="s">
        <v>14</v>
      </c>
      <c r="F31485" t="s">
        <v>21</v>
      </c>
      <c r="G31485" t="s">
        <v>94</v>
      </c>
      <c r="H31485" t="s">
        <v>95</v>
      </c>
      <c r="I31485" t="s">
        <v>11665</v>
      </c>
      <c r="J31485" s="1">
        <v>40912</v>
      </c>
      <c r="K31485" t="b">
        <f>IFERROR(VLOOKUP(F31485,english_mapping!A:B,2,FALSE),"NA")</f>
        <v>1</v>
      </c>
      <c r="L31485" t="str">
        <f t="shared" si="491"/>
        <v>Consulting</v>
      </c>
    </row>
    <row r="31486" spans="1:12" x14ac:dyDescent="0.25">
      <c r="A31486" t="s">
        <v>111061</v>
      </c>
      <c r="B31486" t="s">
        <v>111062</v>
      </c>
      <c r="C31486" t="s">
        <v>111063</v>
      </c>
      <c r="D31486" t="s">
        <v>262</v>
      </c>
      <c r="E31486" t="s">
        <v>205</v>
      </c>
      <c r="F31486" t="s">
        <v>21</v>
      </c>
      <c r="G31486" t="s">
        <v>1035</v>
      </c>
      <c r="H31486" t="s">
        <v>1059</v>
      </c>
      <c r="I31486" t="s">
        <v>1059</v>
      </c>
      <c r="J31486" s="1">
        <v>39814</v>
      </c>
      <c r="K31486" t="b">
        <f>IFERROR(VLOOKUP(F31486,english_mapping!A:B,2,FALSE),"NA")</f>
        <v>1</v>
      </c>
      <c r="L31486" t="str">
        <f t="shared" si="491"/>
        <v>Enterprise Software</v>
      </c>
    </row>
    <row r="31487" spans="1:12" x14ac:dyDescent="0.25">
      <c r="A31487" t="s">
        <v>111064</v>
      </c>
      <c r="B31487" t="s">
        <v>111065</v>
      </c>
      <c r="C31487" t="s">
        <v>111066</v>
      </c>
      <c r="D31487" t="s">
        <v>111067</v>
      </c>
      <c r="E31487" t="s">
        <v>14</v>
      </c>
      <c r="F31487" t="s">
        <v>33</v>
      </c>
      <c r="G31487">
        <v>22</v>
      </c>
      <c r="H31487" t="s">
        <v>34</v>
      </c>
      <c r="I31487" t="s">
        <v>34</v>
      </c>
      <c r="J31487" s="1">
        <v>41275</v>
      </c>
      <c r="K31487" t="b">
        <f>IFERROR(VLOOKUP(F31487,english_mapping!A:B,2,FALSE),"NA")</f>
        <v>0</v>
      </c>
      <c r="L31487" t="str">
        <f t="shared" si="491"/>
        <v>E-Commerce</v>
      </c>
    </row>
    <row r="31488" spans="1:12" x14ac:dyDescent="0.25">
      <c r="A31488" t="s">
        <v>111068</v>
      </c>
      <c r="B31488" t="s">
        <v>111069</v>
      </c>
      <c r="C31488" t="s">
        <v>111070</v>
      </c>
      <c r="D31488" t="s">
        <v>111071</v>
      </c>
      <c r="E31488" t="s">
        <v>14</v>
      </c>
      <c r="F31488" t="s">
        <v>33</v>
      </c>
      <c r="K31488" t="b">
        <f>IFERROR(VLOOKUP(F31488,english_mapping!A:B,2,FALSE),"NA")</f>
        <v>0</v>
      </c>
      <c r="L31488" t="str">
        <f t="shared" si="491"/>
        <v>E-Commerce</v>
      </c>
    </row>
    <row r="31489" spans="1:12" x14ac:dyDescent="0.25">
      <c r="A31489" t="s">
        <v>111072</v>
      </c>
      <c r="B31489" t="s">
        <v>111073</v>
      </c>
      <c r="C31489" t="s">
        <v>111074</v>
      </c>
      <c r="D31489" t="s">
        <v>1433</v>
      </c>
      <c r="E31489" t="s">
        <v>14</v>
      </c>
      <c r="F31489" t="s">
        <v>21</v>
      </c>
      <c r="G31489" t="s">
        <v>434</v>
      </c>
      <c r="H31489" t="s">
        <v>535</v>
      </c>
      <c r="I31489" t="s">
        <v>3742</v>
      </c>
      <c r="J31489" s="1">
        <v>36526</v>
      </c>
      <c r="K31489" t="b">
        <f>IFERROR(VLOOKUP(F31489,english_mapping!A:B,2,FALSE),"NA")</f>
        <v>1</v>
      </c>
      <c r="L31489" t="str">
        <f t="shared" si="491"/>
        <v>Web Hosting</v>
      </c>
    </row>
    <row r="31490" spans="1:12" x14ac:dyDescent="0.25">
      <c r="A31490" t="s">
        <v>111075</v>
      </c>
      <c r="B31490" t="s">
        <v>111076</v>
      </c>
      <c r="C31490" t="s">
        <v>111077</v>
      </c>
      <c r="D31490" t="s">
        <v>111078</v>
      </c>
      <c r="E31490" t="s">
        <v>14</v>
      </c>
      <c r="F31490" t="s">
        <v>52</v>
      </c>
      <c r="G31490" t="s">
        <v>53</v>
      </c>
      <c r="H31490" t="s">
        <v>54</v>
      </c>
      <c r="I31490" t="s">
        <v>54</v>
      </c>
      <c r="J31490" t="s">
        <v>111079</v>
      </c>
      <c r="K31490" t="b">
        <f>IFERROR(VLOOKUP(F31490,english_mapping!A:B,2,FALSE),"NA")</f>
        <v>1</v>
      </c>
      <c r="L31490" t="str">
        <f t="shared" si="491"/>
        <v>Curated Web</v>
      </c>
    </row>
    <row r="31491" spans="1:12" x14ac:dyDescent="0.25">
      <c r="A31491" t="s">
        <v>111080</v>
      </c>
      <c r="B31491" t="s">
        <v>111081</v>
      </c>
      <c r="D31491" t="s">
        <v>111082</v>
      </c>
      <c r="E31491" t="s">
        <v>14</v>
      </c>
      <c r="J31491" s="1">
        <v>40913</v>
      </c>
      <c r="K31491" t="str">
        <f>IFERROR(VLOOKUP(F31491,english_mapping!A:B,2,FALSE),"NA")</f>
        <v>NA</v>
      </c>
      <c r="L31491" t="str">
        <f t="shared" si="491"/>
        <v>Cloud Computing</v>
      </c>
    </row>
    <row r="31492" spans="1:12" x14ac:dyDescent="0.25">
      <c r="A31492" t="s">
        <v>111083</v>
      </c>
      <c r="B31492" t="s">
        <v>111084</v>
      </c>
      <c r="C31492" t="s">
        <v>111085</v>
      </c>
      <c r="D31492" t="s">
        <v>111086</v>
      </c>
      <c r="E31492" t="s">
        <v>14</v>
      </c>
      <c r="F31492" t="s">
        <v>124</v>
      </c>
      <c r="G31492" t="s">
        <v>111087</v>
      </c>
      <c r="H31492" t="s">
        <v>111088</v>
      </c>
      <c r="I31492" t="s">
        <v>111088</v>
      </c>
      <c r="J31492" s="1">
        <v>31048</v>
      </c>
      <c r="K31492" t="b">
        <f>IFERROR(VLOOKUP(F31492,english_mapping!A:B,2,FALSE),"NA")</f>
        <v>1</v>
      </c>
      <c r="L31492" t="str">
        <f t="shared" ref="L31492:L31555" si="492">IFERROR(LEFT(D31492,(FIND("|",D31492))-1),D31492)</f>
        <v>Financial Services</v>
      </c>
    </row>
    <row r="31493" spans="1:12" x14ac:dyDescent="0.25">
      <c r="A31493" t="s">
        <v>111089</v>
      </c>
      <c r="B31493" t="s">
        <v>111090</v>
      </c>
      <c r="D31493" t="s">
        <v>284</v>
      </c>
      <c r="E31493" t="s">
        <v>14</v>
      </c>
      <c r="F31493" t="s">
        <v>21</v>
      </c>
      <c r="G31493" t="s">
        <v>94</v>
      </c>
      <c r="H31493" t="s">
        <v>95</v>
      </c>
      <c r="I31493" t="s">
        <v>111091</v>
      </c>
      <c r="J31493" s="1">
        <v>41188</v>
      </c>
      <c r="K31493" t="b">
        <f>IFERROR(VLOOKUP(F31493,english_mapping!A:B,2,FALSE),"NA")</f>
        <v>1</v>
      </c>
      <c r="L31493" t="str">
        <f t="shared" si="492"/>
        <v>Real Estate</v>
      </c>
    </row>
    <row r="31494" spans="1:12" x14ac:dyDescent="0.25">
      <c r="A31494" t="s">
        <v>111092</v>
      </c>
      <c r="B31494" t="s">
        <v>111093</v>
      </c>
      <c r="C31494" t="s">
        <v>111094</v>
      </c>
      <c r="D31494" t="s">
        <v>51</v>
      </c>
      <c r="E31494" t="s">
        <v>14</v>
      </c>
      <c r="F31494" t="s">
        <v>124</v>
      </c>
      <c r="G31494" t="s">
        <v>6600</v>
      </c>
      <c r="H31494" t="s">
        <v>6601</v>
      </c>
      <c r="I31494" t="s">
        <v>6601</v>
      </c>
      <c r="K31494" t="b">
        <f>IFERROR(VLOOKUP(F31494,english_mapping!A:B,2,FALSE),"NA")</f>
        <v>1</v>
      </c>
      <c r="L31494" t="str">
        <f t="shared" si="492"/>
        <v>Biotechnology</v>
      </c>
    </row>
    <row r="31495" spans="1:12" x14ac:dyDescent="0.25">
      <c r="A31495" t="s">
        <v>111095</v>
      </c>
      <c r="B31495" t="s">
        <v>111096</v>
      </c>
      <c r="C31495" t="s">
        <v>111097</v>
      </c>
      <c r="D31495" t="s">
        <v>111098</v>
      </c>
      <c r="E31495" t="s">
        <v>14</v>
      </c>
      <c r="F31495" t="s">
        <v>21</v>
      </c>
      <c r="G31495" t="s">
        <v>59</v>
      </c>
      <c r="H31495" t="s">
        <v>1249</v>
      </c>
      <c r="I31495" t="s">
        <v>1249</v>
      </c>
      <c r="J31495" t="s">
        <v>39459</v>
      </c>
      <c r="K31495" t="b">
        <f>IFERROR(VLOOKUP(F31495,english_mapping!A:B,2,FALSE),"NA")</f>
        <v>1</v>
      </c>
      <c r="L31495" t="str">
        <f t="shared" si="492"/>
        <v>Consumer Internet</v>
      </c>
    </row>
    <row r="31496" spans="1:12" x14ac:dyDescent="0.25">
      <c r="A31496" t="s">
        <v>111099</v>
      </c>
      <c r="B31496" t="s">
        <v>111100</v>
      </c>
      <c r="C31496" t="s">
        <v>111101</v>
      </c>
      <c r="D31496" t="s">
        <v>111102</v>
      </c>
      <c r="E31496" t="s">
        <v>14</v>
      </c>
      <c r="F31496" t="s">
        <v>1163</v>
      </c>
      <c r="G31496">
        <v>23</v>
      </c>
      <c r="H31496" t="s">
        <v>7048</v>
      </c>
      <c r="I31496" t="s">
        <v>7048</v>
      </c>
      <c r="K31496" t="b">
        <f>IFERROR(VLOOKUP(F31496,english_mapping!A:B,2,FALSE),"NA")</f>
        <v>0</v>
      </c>
      <c r="L31496" t="str">
        <f t="shared" si="492"/>
        <v>Building Products</v>
      </c>
    </row>
    <row r="31497" spans="1:12" x14ac:dyDescent="0.25">
      <c r="A31497" t="s">
        <v>111103</v>
      </c>
      <c r="B31497" t="s">
        <v>111104</v>
      </c>
      <c r="C31497" t="s">
        <v>111105</v>
      </c>
      <c r="E31497" t="s">
        <v>205</v>
      </c>
      <c r="K31497" t="str">
        <f>IFERROR(VLOOKUP(F31497,english_mapping!A:B,2,FALSE),"NA")</f>
        <v>NA</v>
      </c>
      <c r="L31497">
        <f t="shared" si="492"/>
        <v>0</v>
      </c>
    </row>
    <row r="31498" spans="1:12" x14ac:dyDescent="0.25">
      <c r="A31498" t="s">
        <v>111106</v>
      </c>
      <c r="B31498" t="s">
        <v>111107</v>
      </c>
      <c r="C31498" t="s">
        <v>111108</v>
      </c>
      <c r="D31498" t="s">
        <v>356</v>
      </c>
      <c r="E31498" t="s">
        <v>14</v>
      </c>
      <c r="F31498" t="s">
        <v>21</v>
      </c>
      <c r="G31498" t="s">
        <v>39</v>
      </c>
      <c r="H31498" t="s">
        <v>281</v>
      </c>
      <c r="I31498" t="s">
        <v>16388</v>
      </c>
      <c r="J31498" s="1">
        <v>40912</v>
      </c>
      <c r="K31498" t="b">
        <f>IFERROR(VLOOKUP(F31498,english_mapping!A:B,2,FALSE),"NA")</f>
        <v>1</v>
      </c>
      <c r="L31498" t="str">
        <f t="shared" si="492"/>
        <v>Manufacturing</v>
      </c>
    </row>
    <row r="31499" spans="1:12" x14ac:dyDescent="0.25">
      <c r="A31499" t="s">
        <v>111109</v>
      </c>
      <c r="B31499" t="s">
        <v>111110</v>
      </c>
      <c r="C31499" t="s">
        <v>111111</v>
      </c>
      <c r="D31499" t="s">
        <v>22282</v>
      </c>
      <c r="E31499" t="s">
        <v>14</v>
      </c>
      <c r="F31499" t="s">
        <v>462</v>
      </c>
      <c r="G31499">
        <v>48</v>
      </c>
      <c r="H31499" t="s">
        <v>463</v>
      </c>
      <c r="I31499" t="s">
        <v>463</v>
      </c>
      <c r="J31499" s="1">
        <v>40544</v>
      </c>
      <c r="K31499" t="b">
        <f>IFERROR(VLOOKUP(F31499,english_mapping!A:B,2,FALSE),"NA")</f>
        <v>0</v>
      </c>
      <c r="L31499" t="str">
        <f t="shared" si="492"/>
        <v>E-Commerce</v>
      </c>
    </row>
    <row r="31500" spans="1:12" x14ac:dyDescent="0.25">
      <c r="A31500" t="s">
        <v>111112</v>
      </c>
      <c r="B31500" t="s">
        <v>111113</v>
      </c>
      <c r="C31500" t="s">
        <v>111114</v>
      </c>
      <c r="D31500" t="s">
        <v>111115</v>
      </c>
      <c r="E31500" t="s">
        <v>14</v>
      </c>
      <c r="F31500" t="s">
        <v>46</v>
      </c>
      <c r="H31500" t="s">
        <v>47</v>
      </c>
      <c r="I31500" t="s">
        <v>47</v>
      </c>
      <c r="J31500" s="1">
        <v>41640</v>
      </c>
      <c r="K31500" t="b">
        <f>IFERROR(VLOOKUP(F31500,english_mapping!A:B,2,FALSE),"NA")</f>
        <v>0</v>
      </c>
      <c r="L31500" t="str">
        <f t="shared" si="492"/>
        <v>Analytics</v>
      </c>
    </row>
    <row r="31501" spans="1:12" x14ac:dyDescent="0.25">
      <c r="A31501" t="s">
        <v>111116</v>
      </c>
      <c r="B31501" t="s">
        <v>111117</v>
      </c>
      <c r="C31501" t="s">
        <v>111118</v>
      </c>
      <c r="D31501" t="s">
        <v>111119</v>
      </c>
      <c r="E31501" t="s">
        <v>205</v>
      </c>
      <c r="F31501" t="s">
        <v>124</v>
      </c>
      <c r="G31501" t="s">
        <v>125</v>
      </c>
      <c r="H31501" t="s">
        <v>126</v>
      </c>
      <c r="I31501" t="s">
        <v>126</v>
      </c>
      <c r="J31501" s="1">
        <v>40913</v>
      </c>
      <c r="K31501" t="b">
        <f>IFERROR(VLOOKUP(F31501,english_mapping!A:B,2,FALSE),"NA")</f>
        <v>1</v>
      </c>
      <c r="L31501" t="str">
        <f t="shared" si="492"/>
        <v>Android</v>
      </c>
    </row>
    <row r="31502" spans="1:12" x14ac:dyDescent="0.25">
      <c r="A31502" t="s">
        <v>111120</v>
      </c>
      <c r="B31502" t="s">
        <v>111121</v>
      </c>
      <c r="C31502" t="s">
        <v>111122</v>
      </c>
      <c r="D31502" t="s">
        <v>111123</v>
      </c>
      <c r="E31502" t="s">
        <v>14</v>
      </c>
      <c r="F31502" t="s">
        <v>17929</v>
      </c>
      <c r="G31502">
        <v>10</v>
      </c>
      <c r="H31502" t="s">
        <v>93054</v>
      </c>
      <c r="I31502" t="s">
        <v>111124</v>
      </c>
      <c r="J31502" t="s">
        <v>14970</v>
      </c>
      <c r="K31502" t="b">
        <f>IFERROR(VLOOKUP(F31502,english_mapping!A:B,2,FALSE),"NA")</f>
        <v>0</v>
      </c>
      <c r="L31502" t="str">
        <f t="shared" si="492"/>
        <v>Apps</v>
      </c>
    </row>
    <row r="31503" spans="1:12" x14ac:dyDescent="0.25">
      <c r="A31503" t="s">
        <v>111125</v>
      </c>
      <c r="B31503" t="s">
        <v>111126</v>
      </c>
      <c r="C31503" t="s">
        <v>111127</v>
      </c>
      <c r="D31503" t="s">
        <v>111128</v>
      </c>
      <c r="E31503" t="s">
        <v>14</v>
      </c>
      <c r="F31503" t="s">
        <v>1087</v>
      </c>
      <c r="G31503">
        <v>16</v>
      </c>
      <c r="H31503" t="s">
        <v>1743</v>
      </c>
      <c r="I31503" t="s">
        <v>1743</v>
      </c>
      <c r="J31503" s="1">
        <v>41275</v>
      </c>
      <c r="K31503" t="b">
        <f>IFERROR(VLOOKUP(F31503,english_mapping!A:B,2,FALSE),"NA")</f>
        <v>0</v>
      </c>
      <c r="L31503" t="str">
        <f t="shared" si="492"/>
        <v>Commercial Real Estate</v>
      </c>
    </row>
    <row r="31504" spans="1:12" x14ac:dyDescent="0.25">
      <c r="A31504" t="s">
        <v>111129</v>
      </c>
      <c r="B31504" t="s">
        <v>111130</v>
      </c>
      <c r="C31504" t="s">
        <v>111131</v>
      </c>
      <c r="D31504" t="s">
        <v>356</v>
      </c>
      <c r="E31504" t="s">
        <v>14</v>
      </c>
      <c r="F31504" t="s">
        <v>21</v>
      </c>
      <c r="G31504" t="s">
        <v>59</v>
      </c>
      <c r="H31504" t="s">
        <v>60</v>
      </c>
      <c r="I31504" t="s">
        <v>1452</v>
      </c>
      <c r="J31504" s="1">
        <v>39083</v>
      </c>
      <c r="K31504" t="b">
        <f>IFERROR(VLOOKUP(F31504,english_mapping!A:B,2,FALSE),"NA")</f>
        <v>1</v>
      </c>
      <c r="L31504" t="str">
        <f t="shared" si="492"/>
        <v>Manufacturing</v>
      </c>
    </row>
    <row r="31505" spans="1:12" x14ac:dyDescent="0.25">
      <c r="A31505" t="s">
        <v>111132</v>
      </c>
      <c r="B31505" t="s">
        <v>111133</v>
      </c>
      <c r="C31505" t="s">
        <v>111134</v>
      </c>
      <c r="D31505" t="s">
        <v>50840</v>
      </c>
      <c r="E31505" t="s">
        <v>14</v>
      </c>
      <c r="F31505" t="s">
        <v>408</v>
      </c>
      <c r="G31505">
        <v>40</v>
      </c>
      <c r="H31505" t="s">
        <v>1001</v>
      </c>
      <c r="I31505" t="s">
        <v>1001</v>
      </c>
      <c r="J31505" s="1">
        <v>39448</v>
      </c>
      <c r="K31505" t="b">
        <f>IFERROR(VLOOKUP(F31505,english_mapping!A:B,2,FALSE),"NA")</f>
        <v>0</v>
      </c>
      <c r="L31505" t="str">
        <f t="shared" si="492"/>
        <v>Crowdsourcing</v>
      </c>
    </row>
    <row r="31506" spans="1:12" x14ac:dyDescent="0.25">
      <c r="A31506" t="s">
        <v>111135</v>
      </c>
      <c r="B31506" t="s">
        <v>111136</v>
      </c>
      <c r="C31506" t="s">
        <v>111137</v>
      </c>
      <c r="D31506" t="s">
        <v>1538</v>
      </c>
      <c r="E31506" t="s">
        <v>109</v>
      </c>
      <c r="F31506" t="s">
        <v>21</v>
      </c>
      <c r="G31506" t="s">
        <v>591</v>
      </c>
      <c r="H31506" t="s">
        <v>15608</v>
      </c>
      <c r="I31506" t="s">
        <v>15609</v>
      </c>
      <c r="J31506" s="1">
        <v>36526</v>
      </c>
      <c r="K31506" t="b">
        <f>IFERROR(VLOOKUP(F31506,english_mapping!A:B,2,FALSE),"NA")</f>
        <v>1</v>
      </c>
      <c r="L31506" t="str">
        <f t="shared" si="492"/>
        <v>Security</v>
      </c>
    </row>
    <row r="31507" spans="1:12" x14ac:dyDescent="0.25">
      <c r="A31507" t="s">
        <v>111138</v>
      </c>
      <c r="B31507" t="s">
        <v>111139</v>
      </c>
      <c r="C31507" t="s">
        <v>111140</v>
      </c>
      <c r="D31507" t="s">
        <v>666</v>
      </c>
      <c r="E31507" t="s">
        <v>14</v>
      </c>
      <c r="F31507" t="s">
        <v>124</v>
      </c>
      <c r="G31507" t="s">
        <v>125</v>
      </c>
      <c r="H31507" t="s">
        <v>126</v>
      </c>
      <c r="I31507" t="s">
        <v>126</v>
      </c>
      <c r="J31507" s="1">
        <v>40544</v>
      </c>
      <c r="K31507" t="b">
        <f>IFERROR(VLOOKUP(F31507,english_mapping!A:B,2,FALSE),"NA")</f>
        <v>1</v>
      </c>
      <c r="L31507" t="str">
        <f t="shared" si="492"/>
        <v>Technology</v>
      </c>
    </row>
    <row r="31508" spans="1:12" x14ac:dyDescent="0.25">
      <c r="A31508" t="s">
        <v>111141</v>
      </c>
      <c r="B31508" t="s">
        <v>111142</v>
      </c>
      <c r="C31508" t="s">
        <v>111143</v>
      </c>
      <c r="D31508" t="s">
        <v>111144</v>
      </c>
      <c r="E31508" t="s">
        <v>205</v>
      </c>
      <c r="F31508" t="s">
        <v>21</v>
      </c>
      <c r="G31508" t="s">
        <v>59</v>
      </c>
      <c r="H31508" t="s">
        <v>90</v>
      </c>
      <c r="I31508" t="s">
        <v>100815</v>
      </c>
      <c r="J31508" t="s">
        <v>6461</v>
      </c>
      <c r="K31508" t="b">
        <f>IFERROR(VLOOKUP(F31508,english_mapping!A:B,2,FALSE),"NA")</f>
        <v>1</v>
      </c>
      <c r="L31508" t="str">
        <f t="shared" si="492"/>
        <v>Automotive</v>
      </c>
    </row>
    <row r="31509" spans="1:12" x14ac:dyDescent="0.25">
      <c r="A31509" t="s">
        <v>111145</v>
      </c>
      <c r="B31509" t="s">
        <v>111146</v>
      </c>
      <c r="C31509" t="s">
        <v>111147</v>
      </c>
      <c r="D31509" t="s">
        <v>111148</v>
      </c>
      <c r="E31509" t="s">
        <v>14</v>
      </c>
      <c r="F31509" t="s">
        <v>124</v>
      </c>
      <c r="G31509" t="s">
        <v>125</v>
      </c>
      <c r="H31509" t="s">
        <v>126</v>
      </c>
      <c r="I31509" t="s">
        <v>126</v>
      </c>
      <c r="J31509" t="s">
        <v>52814</v>
      </c>
      <c r="K31509" t="b">
        <f>IFERROR(VLOOKUP(F31509,english_mapping!A:B,2,FALSE),"NA")</f>
        <v>1</v>
      </c>
      <c r="L31509" t="str">
        <f t="shared" si="492"/>
        <v>Crowdfunding</v>
      </c>
    </row>
    <row r="31510" spans="1:12" x14ac:dyDescent="0.25">
      <c r="A31510" t="s">
        <v>111149</v>
      </c>
      <c r="B31510" t="s">
        <v>111150</v>
      </c>
      <c r="C31510" t="s">
        <v>111151</v>
      </c>
      <c r="D31510" t="s">
        <v>1318</v>
      </c>
      <c r="E31510" t="s">
        <v>14</v>
      </c>
      <c r="F31510" t="s">
        <v>124</v>
      </c>
      <c r="G31510" t="s">
        <v>5541</v>
      </c>
      <c r="H31510" t="s">
        <v>5542</v>
      </c>
      <c r="I31510" t="s">
        <v>5542</v>
      </c>
      <c r="K31510" t="b">
        <f>IFERROR(VLOOKUP(F31510,english_mapping!A:B,2,FALSE),"NA")</f>
        <v>1</v>
      </c>
      <c r="L31510" t="str">
        <f t="shared" si="492"/>
        <v>Automotive</v>
      </c>
    </row>
    <row r="31511" spans="1:12" x14ac:dyDescent="0.25">
      <c r="A31511" t="s">
        <v>111152</v>
      </c>
      <c r="B31511" t="s">
        <v>111153</v>
      </c>
      <c r="C31511" t="s">
        <v>111154</v>
      </c>
      <c r="D31511" t="s">
        <v>111155</v>
      </c>
      <c r="E31511" t="s">
        <v>205</v>
      </c>
      <c r="F31511" t="s">
        <v>2978</v>
      </c>
      <c r="G31511">
        <v>77</v>
      </c>
      <c r="H31511" t="s">
        <v>9901</v>
      </c>
      <c r="I31511" t="s">
        <v>23898</v>
      </c>
      <c r="J31511" s="1">
        <v>40734</v>
      </c>
      <c r="K31511" t="b">
        <f>IFERROR(VLOOKUP(F31511,english_mapping!A:B,2,FALSE),"NA")</f>
        <v>0</v>
      </c>
      <c r="L31511" t="str">
        <f t="shared" si="492"/>
        <v>Advertising</v>
      </c>
    </row>
    <row r="31512" spans="1:12" x14ac:dyDescent="0.25">
      <c r="A31512" t="s">
        <v>111156</v>
      </c>
      <c r="B31512" t="s">
        <v>111157</v>
      </c>
      <c r="C31512" t="s">
        <v>111158</v>
      </c>
      <c r="D31512" t="s">
        <v>111159</v>
      </c>
      <c r="E31512" t="s">
        <v>14</v>
      </c>
      <c r="F31512" t="s">
        <v>3397</v>
      </c>
      <c r="G31512">
        <v>14</v>
      </c>
      <c r="H31512" t="s">
        <v>4549</v>
      </c>
      <c r="I31512" t="s">
        <v>4549</v>
      </c>
      <c r="J31512" s="1">
        <v>41284</v>
      </c>
      <c r="K31512" t="b">
        <f>IFERROR(VLOOKUP(F31512,english_mapping!A:B,2,FALSE),"NA")</f>
        <v>0</v>
      </c>
      <c r="L31512" t="str">
        <f t="shared" si="492"/>
        <v>Career Management</v>
      </c>
    </row>
    <row r="31513" spans="1:12" x14ac:dyDescent="0.25">
      <c r="A31513" t="s">
        <v>111160</v>
      </c>
      <c r="B31513" t="s">
        <v>111161</v>
      </c>
      <c r="C31513" t="s">
        <v>111162</v>
      </c>
      <c r="D31513" t="s">
        <v>780</v>
      </c>
      <c r="E31513" t="s">
        <v>109</v>
      </c>
      <c r="F31513" t="s">
        <v>1151</v>
      </c>
      <c r="G31513">
        <v>24</v>
      </c>
      <c r="H31513" t="s">
        <v>1618</v>
      </c>
      <c r="I31513" t="s">
        <v>11772</v>
      </c>
      <c r="J31513" t="s">
        <v>111163</v>
      </c>
      <c r="K31513" t="b">
        <f>IFERROR(VLOOKUP(F31513,english_mapping!A:B,2,FALSE),"NA")</f>
        <v>0</v>
      </c>
      <c r="L31513" t="str">
        <f t="shared" si="492"/>
        <v>Clean Technology</v>
      </c>
    </row>
    <row r="31514" spans="1:12" x14ac:dyDescent="0.25">
      <c r="A31514" t="s">
        <v>111164</v>
      </c>
      <c r="B31514" t="s">
        <v>111165</v>
      </c>
      <c r="C31514" t="s">
        <v>111166</v>
      </c>
      <c r="D31514" t="s">
        <v>111167</v>
      </c>
      <c r="E31514" t="s">
        <v>14</v>
      </c>
      <c r="F31514" t="s">
        <v>21</v>
      </c>
      <c r="G31514" t="s">
        <v>285</v>
      </c>
      <c r="H31514" t="s">
        <v>889</v>
      </c>
      <c r="I31514" t="s">
        <v>889</v>
      </c>
      <c r="J31514" s="1">
        <v>40190</v>
      </c>
      <c r="K31514" t="b">
        <f>IFERROR(VLOOKUP(F31514,english_mapping!A:B,2,FALSE),"NA")</f>
        <v>1</v>
      </c>
      <c r="L31514" t="str">
        <f t="shared" si="492"/>
        <v>Real Estate</v>
      </c>
    </row>
    <row r="31515" spans="1:12" x14ac:dyDescent="0.25">
      <c r="A31515" t="s">
        <v>111168</v>
      </c>
      <c r="B31515" t="s">
        <v>111169</v>
      </c>
      <c r="C31515" t="s">
        <v>111170</v>
      </c>
      <c r="D31515" t="s">
        <v>111171</v>
      </c>
      <c r="E31515" t="s">
        <v>14</v>
      </c>
      <c r="F31515" t="s">
        <v>21</v>
      </c>
      <c r="G31515" t="s">
        <v>534</v>
      </c>
      <c r="H31515" t="s">
        <v>535</v>
      </c>
      <c r="I31515" t="s">
        <v>536</v>
      </c>
      <c r="K31515" t="b">
        <f>IFERROR(VLOOKUP(F31515,english_mapping!A:B,2,FALSE),"NA")</f>
        <v>1</v>
      </c>
      <c r="L31515" t="str">
        <f t="shared" si="492"/>
        <v>Apps</v>
      </c>
    </row>
    <row r="31516" spans="1:12" x14ac:dyDescent="0.25">
      <c r="A31516" t="s">
        <v>111172</v>
      </c>
      <c r="B31516" t="s">
        <v>111173</v>
      </c>
      <c r="C31516" t="s">
        <v>111174</v>
      </c>
      <c r="D31516" t="s">
        <v>113</v>
      </c>
      <c r="E31516" t="s">
        <v>14</v>
      </c>
      <c r="F31516" t="s">
        <v>21</v>
      </c>
      <c r="G31516" t="s">
        <v>187</v>
      </c>
      <c r="H31516" t="s">
        <v>2239</v>
      </c>
      <c r="I31516" t="s">
        <v>2239</v>
      </c>
      <c r="K31516" t="b">
        <f>IFERROR(VLOOKUP(F31516,english_mapping!A:B,2,FALSE),"NA")</f>
        <v>1</v>
      </c>
      <c r="L31516" t="str">
        <f t="shared" si="492"/>
        <v>Entertainment</v>
      </c>
    </row>
    <row r="31517" spans="1:12" x14ac:dyDescent="0.25">
      <c r="A31517" t="s">
        <v>111175</v>
      </c>
      <c r="B31517" t="s">
        <v>111176</v>
      </c>
      <c r="C31517" t="s">
        <v>111177</v>
      </c>
      <c r="D31517" t="s">
        <v>666</v>
      </c>
      <c r="E31517" t="s">
        <v>14</v>
      </c>
      <c r="K31517" t="str">
        <f>IFERROR(VLOOKUP(F31517,english_mapping!A:B,2,FALSE),"NA")</f>
        <v>NA</v>
      </c>
      <c r="L31517" t="str">
        <f t="shared" si="492"/>
        <v>Technology</v>
      </c>
    </row>
    <row r="31518" spans="1:12" x14ac:dyDescent="0.25">
      <c r="A31518" t="s">
        <v>111178</v>
      </c>
      <c r="B31518" t="s">
        <v>111179</v>
      </c>
      <c r="C31518" t="s">
        <v>111180</v>
      </c>
      <c r="D31518" t="s">
        <v>111181</v>
      </c>
      <c r="E31518" t="s">
        <v>14</v>
      </c>
      <c r="F31518" t="s">
        <v>21</v>
      </c>
      <c r="G31518" t="s">
        <v>84</v>
      </c>
      <c r="H31518" t="s">
        <v>85</v>
      </c>
      <c r="I31518" t="s">
        <v>74991</v>
      </c>
      <c r="J31518" s="1">
        <v>39454</v>
      </c>
      <c r="K31518" t="b">
        <f>IFERROR(VLOOKUP(F31518,english_mapping!A:B,2,FALSE),"NA")</f>
        <v>1</v>
      </c>
      <c r="L31518" t="str">
        <f t="shared" si="492"/>
        <v>Environmental Innovation</v>
      </c>
    </row>
    <row r="31519" spans="1:12" x14ac:dyDescent="0.25">
      <c r="A31519" t="s">
        <v>111182</v>
      </c>
      <c r="B31519" t="s">
        <v>111183</v>
      </c>
      <c r="C31519" t="s">
        <v>111184</v>
      </c>
      <c r="D31519" t="s">
        <v>111185</v>
      </c>
      <c r="E31519" t="s">
        <v>14</v>
      </c>
      <c r="F31519" t="s">
        <v>21</v>
      </c>
      <c r="G31519" t="s">
        <v>591</v>
      </c>
      <c r="H31519" t="s">
        <v>592</v>
      </c>
      <c r="I31519" t="s">
        <v>593</v>
      </c>
      <c r="J31519" s="1">
        <v>30686</v>
      </c>
      <c r="K31519" t="b">
        <f>IFERROR(VLOOKUP(F31519,english_mapping!A:B,2,FALSE),"NA")</f>
        <v>1</v>
      </c>
      <c r="L31519" t="str">
        <f t="shared" si="492"/>
        <v>Consulting</v>
      </c>
    </row>
    <row r="31520" spans="1:12" x14ac:dyDescent="0.25">
      <c r="A31520" t="s">
        <v>111186</v>
      </c>
      <c r="B31520" t="s">
        <v>111187</v>
      </c>
      <c r="D31520" t="s">
        <v>111188</v>
      </c>
      <c r="E31520" t="s">
        <v>14</v>
      </c>
      <c r="F31520" t="s">
        <v>21</v>
      </c>
      <c r="G31520" t="s">
        <v>59</v>
      </c>
      <c r="H31520" t="s">
        <v>60</v>
      </c>
      <c r="I31520" t="s">
        <v>66</v>
      </c>
      <c r="J31520" s="1">
        <v>41279</v>
      </c>
      <c r="K31520" t="b">
        <f>IFERROR(VLOOKUP(F31520,english_mapping!A:B,2,FALSE),"NA")</f>
        <v>1</v>
      </c>
      <c r="L31520" t="str">
        <f t="shared" si="492"/>
        <v>Mobile</v>
      </c>
    </row>
    <row r="31521" spans="1:12" x14ac:dyDescent="0.25">
      <c r="A31521" t="s">
        <v>111189</v>
      </c>
      <c r="B31521" t="s">
        <v>111190</v>
      </c>
      <c r="C31521" t="s">
        <v>111191</v>
      </c>
      <c r="D31521" t="s">
        <v>111192</v>
      </c>
      <c r="E31521" t="s">
        <v>109</v>
      </c>
      <c r="F31521" t="s">
        <v>21</v>
      </c>
      <c r="G31521" t="s">
        <v>285</v>
      </c>
      <c r="H31521" t="s">
        <v>1054</v>
      </c>
      <c r="I31521" t="s">
        <v>1054</v>
      </c>
      <c r="K31521" t="b">
        <f>IFERROR(VLOOKUP(F31521,english_mapping!A:B,2,FALSE),"NA")</f>
        <v>1</v>
      </c>
      <c r="L31521" t="str">
        <f t="shared" si="492"/>
        <v>Information Technology</v>
      </c>
    </row>
    <row r="31522" spans="1:12" x14ac:dyDescent="0.25">
      <c r="A31522" t="s">
        <v>111193</v>
      </c>
      <c r="B31522" t="s">
        <v>111194</v>
      </c>
      <c r="C31522" t="s">
        <v>111195</v>
      </c>
      <c r="D31522" t="s">
        <v>111196</v>
      </c>
      <c r="E31522" t="s">
        <v>14</v>
      </c>
      <c r="F31522" t="s">
        <v>21</v>
      </c>
      <c r="G31522" t="s">
        <v>59</v>
      </c>
      <c r="H31522" t="s">
        <v>60</v>
      </c>
      <c r="I31522" t="s">
        <v>66</v>
      </c>
      <c r="J31522" s="1">
        <v>41281</v>
      </c>
      <c r="K31522" t="b">
        <f>IFERROR(VLOOKUP(F31522,english_mapping!A:B,2,FALSE),"NA")</f>
        <v>1</v>
      </c>
      <c r="L31522" t="str">
        <f t="shared" si="492"/>
        <v>Business Productivity</v>
      </c>
    </row>
    <row r="31523" spans="1:12" x14ac:dyDescent="0.25">
      <c r="A31523" t="s">
        <v>111197</v>
      </c>
      <c r="B31523" t="s">
        <v>111198</v>
      </c>
      <c r="C31523" t="s">
        <v>111199</v>
      </c>
      <c r="D31523" t="s">
        <v>32</v>
      </c>
      <c r="E31523" t="s">
        <v>14</v>
      </c>
      <c r="F31523" t="s">
        <v>408</v>
      </c>
      <c r="G31523">
        <v>22</v>
      </c>
      <c r="H31523" t="s">
        <v>47049</v>
      </c>
      <c r="I31523" t="s">
        <v>74123</v>
      </c>
      <c r="J31523" t="s">
        <v>22207</v>
      </c>
      <c r="K31523" t="b">
        <f>IFERROR(VLOOKUP(F31523,english_mapping!A:B,2,FALSE),"NA")</f>
        <v>0</v>
      </c>
      <c r="L31523" t="str">
        <f t="shared" si="492"/>
        <v>Curated Web</v>
      </c>
    </row>
    <row r="31524" spans="1:12" x14ac:dyDescent="0.25">
      <c r="A31524" t="s">
        <v>111200</v>
      </c>
      <c r="B31524" t="s">
        <v>111201</v>
      </c>
      <c r="C31524" t="s">
        <v>111202</v>
      </c>
      <c r="D31524" t="s">
        <v>38</v>
      </c>
      <c r="E31524" t="s">
        <v>14</v>
      </c>
      <c r="F31524" t="s">
        <v>33</v>
      </c>
      <c r="G31524">
        <v>18</v>
      </c>
      <c r="H31524" t="s">
        <v>1550</v>
      </c>
      <c r="I31524" t="s">
        <v>111203</v>
      </c>
      <c r="J31524" s="1">
        <v>35796</v>
      </c>
      <c r="K31524" t="b">
        <f>IFERROR(VLOOKUP(F31524,english_mapping!A:B,2,FALSE),"NA")</f>
        <v>0</v>
      </c>
      <c r="L31524" t="str">
        <f t="shared" si="492"/>
        <v>Software</v>
      </c>
    </row>
    <row r="31525" spans="1:12" x14ac:dyDescent="0.25">
      <c r="A31525" t="s">
        <v>111204</v>
      </c>
      <c r="B31525" t="s">
        <v>111205</v>
      </c>
      <c r="C31525" t="s">
        <v>111206</v>
      </c>
      <c r="D31525" t="s">
        <v>32202</v>
      </c>
      <c r="E31525" t="s">
        <v>205</v>
      </c>
      <c r="F31525" t="s">
        <v>15</v>
      </c>
      <c r="G31525">
        <v>7</v>
      </c>
      <c r="H31525" t="s">
        <v>14378</v>
      </c>
      <c r="I31525" t="s">
        <v>14378</v>
      </c>
      <c r="J31525" s="1">
        <v>41282</v>
      </c>
      <c r="K31525" t="b">
        <f>IFERROR(VLOOKUP(F31525,english_mapping!A:B,2,FALSE),"NA")</f>
        <v>1</v>
      </c>
      <c r="L31525" t="str">
        <f t="shared" si="492"/>
        <v>Consumer Goods</v>
      </c>
    </row>
    <row r="31526" spans="1:12" x14ac:dyDescent="0.25">
      <c r="A31526" t="s">
        <v>111207</v>
      </c>
      <c r="B31526" t="s">
        <v>111208</v>
      </c>
      <c r="C31526" t="s">
        <v>111209</v>
      </c>
      <c r="D31526" t="s">
        <v>111210</v>
      </c>
      <c r="E31526" t="s">
        <v>14</v>
      </c>
      <c r="F31526" t="s">
        <v>21</v>
      </c>
      <c r="G31526" t="s">
        <v>59</v>
      </c>
      <c r="H31526" t="s">
        <v>60</v>
      </c>
      <c r="I31526" t="s">
        <v>66</v>
      </c>
      <c r="J31526" s="1">
        <v>38718</v>
      </c>
      <c r="K31526" t="b">
        <f>IFERROR(VLOOKUP(F31526,english_mapping!A:B,2,FALSE),"NA")</f>
        <v>1</v>
      </c>
      <c r="L31526" t="str">
        <f t="shared" si="492"/>
        <v>Messaging</v>
      </c>
    </row>
    <row r="31527" spans="1:12" x14ac:dyDescent="0.25">
      <c r="A31527" t="s">
        <v>111211</v>
      </c>
      <c r="B31527" t="s">
        <v>111212</v>
      </c>
      <c r="C31527" t="s">
        <v>111213</v>
      </c>
      <c r="D31527" t="s">
        <v>433</v>
      </c>
      <c r="E31527" t="s">
        <v>205</v>
      </c>
      <c r="J31527" s="1">
        <v>39814</v>
      </c>
      <c r="K31527" t="str">
        <f>IFERROR(VLOOKUP(F31527,english_mapping!A:B,2,FALSE),"NA")</f>
        <v>NA</v>
      </c>
      <c r="L31527" t="str">
        <f t="shared" si="492"/>
        <v>Education</v>
      </c>
    </row>
    <row r="31528" spans="1:12" x14ac:dyDescent="0.25">
      <c r="A31528" t="s">
        <v>111214</v>
      </c>
      <c r="B31528" t="s">
        <v>111215</v>
      </c>
      <c r="C31528" t="s">
        <v>111216</v>
      </c>
      <c r="D31528" t="s">
        <v>2541</v>
      </c>
      <c r="E31528" t="s">
        <v>14</v>
      </c>
      <c r="F31528" t="s">
        <v>33</v>
      </c>
      <c r="G31528">
        <v>22</v>
      </c>
      <c r="H31528" t="s">
        <v>34</v>
      </c>
      <c r="I31528" t="s">
        <v>34</v>
      </c>
      <c r="K31528" t="b">
        <f>IFERROR(VLOOKUP(F31528,english_mapping!A:B,2,FALSE),"NA")</f>
        <v>0</v>
      </c>
      <c r="L31528" t="str">
        <f t="shared" si="492"/>
        <v>Advertising</v>
      </c>
    </row>
    <row r="31529" spans="1:12" x14ac:dyDescent="0.25">
      <c r="A31529" t="s">
        <v>111217</v>
      </c>
      <c r="B31529" t="s">
        <v>111218</v>
      </c>
      <c r="C31529" t="s">
        <v>111219</v>
      </c>
      <c r="D31529" t="s">
        <v>111220</v>
      </c>
      <c r="E31529" t="s">
        <v>205</v>
      </c>
      <c r="F31529" t="s">
        <v>1049</v>
      </c>
      <c r="G31529">
        <v>52</v>
      </c>
      <c r="H31529" t="s">
        <v>1050</v>
      </c>
      <c r="I31529" t="s">
        <v>1050</v>
      </c>
      <c r="J31529" s="1">
        <v>40915</v>
      </c>
      <c r="K31529" t="b">
        <f>IFERROR(VLOOKUP(F31529,english_mapping!A:B,2,FALSE),"NA")</f>
        <v>0</v>
      </c>
      <c r="L31529" t="str">
        <f t="shared" si="492"/>
        <v>Curated Web</v>
      </c>
    </row>
    <row r="31530" spans="1:12" x14ac:dyDescent="0.25">
      <c r="A31530" t="s">
        <v>111221</v>
      </c>
      <c r="B31530" t="s">
        <v>111222</v>
      </c>
      <c r="C31530" t="s">
        <v>111223</v>
      </c>
      <c r="D31530" t="s">
        <v>111224</v>
      </c>
      <c r="E31530" t="s">
        <v>14</v>
      </c>
      <c r="K31530" t="str">
        <f>IFERROR(VLOOKUP(F31530,english_mapping!A:B,2,FALSE),"NA")</f>
        <v>NA</v>
      </c>
      <c r="L31530" t="str">
        <f t="shared" si="492"/>
        <v>Entertainment</v>
      </c>
    </row>
    <row r="31531" spans="1:12" x14ac:dyDescent="0.25">
      <c r="A31531" t="s">
        <v>111225</v>
      </c>
      <c r="B31531" t="s">
        <v>111226</v>
      </c>
      <c r="C31531" t="s">
        <v>111227</v>
      </c>
      <c r="D31531" t="s">
        <v>262</v>
      </c>
      <c r="E31531" t="s">
        <v>14</v>
      </c>
      <c r="F31531" t="s">
        <v>408</v>
      </c>
      <c r="G31531">
        <v>40</v>
      </c>
      <c r="H31531" t="s">
        <v>1001</v>
      </c>
      <c r="I31531" t="s">
        <v>1001</v>
      </c>
      <c r="J31531" s="1">
        <v>40910</v>
      </c>
      <c r="K31531" t="b">
        <f>IFERROR(VLOOKUP(F31531,english_mapping!A:B,2,FALSE),"NA")</f>
        <v>0</v>
      </c>
      <c r="L31531" t="str">
        <f t="shared" si="492"/>
        <v>Enterprise Software</v>
      </c>
    </row>
    <row r="31532" spans="1:12" x14ac:dyDescent="0.25">
      <c r="A31532" t="s">
        <v>111228</v>
      </c>
      <c r="B31532" t="s">
        <v>111229</v>
      </c>
      <c r="D31532" t="s">
        <v>5088</v>
      </c>
      <c r="E31532" t="s">
        <v>14</v>
      </c>
      <c r="F31532" t="s">
        <v>21</v>
      </c>
      <c r="G31532" t="s">
        <v>434</v>
      </c>
      <c r="H31532" t="s">
        <v>7820</v>
      </c>
      <c r="I31532" t="s">
        <v>7820</v>
      </c>
      <c r="J31532" s="1">
        <v>41644</v>
      </c>
      <c r="K31532" t="b">
        <f>IFERROR(VLOOKUP(F31532,english_mapping!A:B,2,FALSE),"NA")</f>
        <v>1</v>
      </c>
      <c r="L31532" t="str">
        <f t="shared" si="492"/>
        <v>Education</v>
      </c>
    </row>
    <row r="31533" spans="1:12" x14ac:dyDescent="0.25">
      <c r="A31533" t="s">
        <v>111230</v>
      </c>
      <c r="B31533" t="s">
        <v>111231</v>
      </c>
      <c r="D31533" t="s">
        <v>38</v>
      </c>
      <c r="E31533" t="s">
        <v>14</v>
      </c>
      <c r="F31533" t="s">
        <v>21</v>
      </c>
      <c r="G31533" t="s">
        <v>1428</v>
      </c>
      <c r="H31533" t="s">
        <v>1429</v>
      </c>
      <c r="I31533" t="s">
        <v>1429</v>
      </c>
      <c r="J31533" t="s">
        <v>52762</v>
      </c>
      <c r="K31533" t="b">
        <f>IFERROR(VLOOKUP(F31533,english_mapping!A:B,2,FALSE),"NA")</f>
        <v>1</v>
      </c>
      <c r="L31533" t="str">
        <f t="shared" si="492"/>
        <v>Software</v>
      </c>
    </row>
    <row r="31534" spans="1:12" x14ac:dyDescent="0.25">
      <c r="A31534" t="s">
        <v>111232</v>
      </c>
      <c r="B31534" t="s">
        <v>111233</v>
      </c>
      <c r="C31534" t="s">
        <v>111234</v>
      </c>
      <c r="D31534" t="s">
        <v>111235</v>
      </c>
      <c r="E31534" t="s">
        <v>14</v>
      </c>
      <c r="F31534" t="s">
        <v>33</v>
      </c>
      <c r="G31534">
        <v>22</v>
      </c>
      <c r="H31534" t="s">
        <v>34</v>
      </c>
      <c r="I31534" t="s">
        <v>34</v>
      </c>
      <c r="J31534" t="s">
        <v>111236</v>
      </c>
      <c r="K31534" t="b">
        <f>IFERROR(VLOOKUP(F31534,english_mapping!A:B,2,FALSE),"NA")</f>
        <v>0</v>
      </c>
      <c r="L31534" t="str">
        <f t="shared" si="492"/>
        <v>EdTech</v>
      </c>
    </row>
    <row r="31535" spans="1:12" x14ac:dyDescent="0.25">
      <c r="A31535" t="s">
        <v>111237</v>
      </c>
      <c r="B31535" t="s">
        <v>111238</v>
      </c>
      <c r="C31535" t="s">
        <v>111239</v>
      </c>
      <c r="D31535" t="s">
        <v>38</v>
      </c>
      <c r="E31535" t="s">
        <v>109</v>
      </c>
      <c r="F31535" t="s">
        <v>21</v>
      </c>
      <c r="G31535" t="s">
        <v>59</v>
      </c>
      <c r="H31535" t="s">
        <v>90</v>
      </c>
      <c r="I31535" t="s">
        <v>90</v>
      </c>
      <c r="J31535" s="1">
        <v>37257</v>
      </c>
      <c r="K31535" t="b">
        <f>IFERROR(VLOOKUP(F31535,english_mapping!A:B,2,FALSE),"NA")</f>
        <v>1</v>
      </c>
      <c r="L31535" t="str">
        <f t="shared" si="492"/>
        <v>Software</v>
      </c>
    </row>
    <row r="31536" spans="1:12" x14ac:dyDescent="0.25">
      <c r="A31536" t="s">
        <v>111240</v>
      </c>
      <c r="B31536" t="s">
        <v>111241</v>
      </c>
      <c r="C31536" t="s">
        <v>111242</v>
      </c>
      <c r="D31536" t="s">
        <v>27455</v>
      </c>
      <c r="E31536" t="s">
        <v>14</v>
      </c>
      <c r="F31536" t="s">
        <v>21</v>
      </c>
      <c r="G31536" t="s">
        <v>101</v>
      </c>
      <c r="H31536" t="s">
        <v>102</v>
      </c>
      <c r="I31536" t="s">
        <v>103</v>
      </c>
      <c r="J31536" s="1">
        <v>41275</v>
      </c>
      <c r="K31536" t="b">
        <f>IFERROR(VLOOKUP(F31536,english_mapping!A:B,2,FALSE),"NA")</f>
        <v>1</v>
      </c>
      <c r="L31536" t="str">
        <f t="shared" si="492"/>
        <v>Education</v>
      </c>
    </row>
    <row r="31537" spans="1:12" x14ac:dyDescent="0.25">
      <c r="A31537" t="s">
        <v>111243</v>
      </c>
      <c r="B31537" t="s">
        <v>111244</v>
      </c>
      <c r="C31537" t="s">
        <v>111245</v>
      </c>
      <c r="D31537" t="s">
        <v>32</v>
      </c>
      <c r="E31537" t="s">
        <v>14</v>
      </c>
      <c r="J31537" s="1">
        <v>37998</v>
      </c>
      <c r="K31537" t="str">
        <f>IFERROR(VLOOKUP(F31537,english_mapping!A:B,2,FALSE),"NA")</f>
        <v>NA</v>
      </c>
      <c r="L31537" t="str">
        <f t="shared" si="492"/>
        <v>Curated Web</v>
      </c>
    </row>
    <row r="31538" spans="1:12" x14ac:dyDescent="0.25">
      <c r="A31538" t="s">
        <v>111246</v>
      </c>
      <c r="B31538" t="s">
        <v>111247</v>
      </c>
      <c r="C31538" t="s">
        <v>111248</v>
      </c>
      <c r="D31538" t="s">
        <v>111249</v>
      </c>
      <c r="E31538" t="s">
        <v>14</v>
      </c>
      <c r="F31538" t="s">
        <v>21</v>
      </c>
      <c r="G31538" t="s">
        <v>59</v>
      </c>
      <c r="H31538" t="s">
        <v>60</v>
      </c>
      <c r="I31538" t="s">
        <v>66</v>
      </c>
      <c r="J31538" s="1">
        <v>40914</v>
      </c>
      <c r="K31538" t="b">
        <f>IFERROR(VLOOKUP(F31538,english_mapping!A:B,2,FALSE),"NA")</f>
        <v>1</v>
      </c>
      <c r="L31538" t="str">
        <f t="shared" si="492"/>
        <v>Android</v>
      </c>
    </row>
    <row r="31539" spans="1:12" x14ac:dyDescent="0.25">
      <c r="A31539" t="s">
        <v>111250</v>
      </c>
      <c r="B31539" t="s">
        <v>111251</v>
      </c>
      <c r="C31539" t="s">
        <v>111252</v>
      </c>
      <c r="D31539" t="s">
        <v>414</v>
      </c>
      <c r="E31539" t="s">
        <v>14</v>
      </c>
      <c r="F31539" t="s">
        <v>21</v>
      </c>
      <c r="G31539" t="s">
        <v>655</v>
      </c>
      <c r="H31539" t="s">
        <v>656</v>
      </c>
      <c r="I31539" t="s">
        <v>656</v>
      </c>
      <c r="J31539" s="1">
        <v>32509</v>
      </c>
      <c r="K31539" t="b">
        <f>IFERROR(VLOOKUP(F31539,english_mapping!A:B,2,FALSE),"NA")</f>
        <v>1</v>
      </c>
      <c r="L31539" t="str">
        <f t="shared" si="492"/>
        <v>Public Transportation</v>
      </c>
    </row>
    <row r="31540" spans="1:12" x14ac:dyDescent="0.25">
      <c r="A31540" t="s">
        <v>111253</v>
      </c>
      <c r="B31540" t="s">
        <v>111254</v>
      </c>
      <c r="C31540" t="s">
        <v>111255</v>
      </c>
      <c r="D31540" t="s">
        <v>4347</v>
      </c>
      <c r="E31540" t="s">
        <v>14</v>
      </c>
      <c r="F31540" t="s">
        <v>21</v>
      </c>
      <c r="G31540" t="s">
        <v>59</v>
      </c>
      <c r="H31540" t="s">
        <v>90</v>
      </c>
      <c r="I31540" t="s">
        <v>100577</v>
      </c>
      <c r="J31540" s="1">
        <v>41640</v>
      </c>
      <c r="K31540" t="b">
        <f>IFERROR(VLOOKUP(F31540,english_mapping!A:B,2,FALSE),"NA")</f>
        <v>1</v>
      </c>
      <c r="L31540" t="str">
        <f t="shared" si="492"/>
        <v>Fitness</v>
      </c>
    </row>
    <row r="31541" spans="1:12" x14ac:dyDescent="0.25">
      <c r="A31541" t="s">
        <v>111256</v>
      </c>
      <c r="B31541" t="s">
        <v>111257</v>
      </c>
      <c r="C31541" t="s">
        <v>111258</v>
      </c>
      <c r="D31541" t="s">
        <v>3474</v>
      </c>
      <c r="E31541" t="s">
        <v>14</v>
      </c>
      <c r="F31541" t="s">
        <v>346</v>
      </c>
      <c r="G31541">
        <v>9</v>
      </c>
      <c r="H31541" t="s">
        <v>2476</v>
      </c>
      <c r="I31541" t="s">
        <v>2477</v>
      </c>
      <c r="J31541" s="1">
        <v>30317</v>
      </c>
      <c r="K31541" t="b">
        <f>IFERROR(VLOOKUP(F31541,english_mapping!A:B,2,FALSE),"NA")</f>
        <v>0</v>
      </c>
      <c r="L31541" t="str">
        <f t="shared" si="492"/>
        <v>Information Technology</v>
      </c>
    </row>
    <row r="31542" spans="1:12" x14ac:dyDescent="0.25">
      <c r="A31542" t="s">
        <v>111259</v>
      </c>
      <c r="B31542" t="s">
        <v>111260</v>
      </c>
      <c r="C31542" t="s">
        <v>111261</v>
      </c>
      <c r="D31542" t="s">
        <v>111262</v>
      </c>
      <c r="E31542" t="s">
        <v>14</v>
      </c>
      <c r="F31542" t="s">
        <v>21</v>
      </c>
      <c r="G31542" t="s">
        <v>285</v>
      </c>
      <c r="H31542" t="s">
        <v>889</v>
      </c>
      <c r="I31542" t="s">
        <v>889</v>
      </c>
      <c r="K31542" t="b">
        <f>IFERROR(VLOOKUP(F31542,english_mapping!A:B,2,FALSE),"NA")</f>
        <v>1</v>
      </c>
      <c r="L31542" t="str">
        <f t="shared" si="492"/>
        <v>Alternative Medicine</v>
      </c>
    </row>
    <row r="31543" spans="1:12" x14ac:dyDescent="0.25">
      <c r="A31543" t="s">
        <v>111263</v>
      </c>
      <c r="B31543" t="s">
        <v>111264</v>
      </c>
      <c r="C31543" t="s">
        <v>111265</v>
      </c>
      <c r="D31543" t="s">
        <v>111266</v>
      </c>
      <c r="E31543" t="s">
        <v>14</v>
      </c>
      <c r="F31543" t="s">
        <v>21</v>
      </c>
      <c r="G31543" t="s">
        <v>285</v>
      </c>
      <c r="H31543" t="s">
        <v>1054</v>
      </c>
      <c r="I31543" t="s">
        <v>1054</v>
      </c>
      <c r="J31543" s="1">
        <v>40915</v>
      </c>
      <c r="K31543" t="b">
        <f>IFERROR(VLOOKUP(F31543,english_mapping!A:B,2,FALSE),"NA")</f>
        <v>1</v>
      </c>
      <c r="L31543" t="str">
        <f t="shared" si="492"/>
        <v>CRM</v>
      </c>
    </row>
    <row r="31544" spans="1:12" x14ac:dyDescent="0.25">
      <c r="A31544" t="s">
        <v>111267</v>
      </c>
      <c r="B31544" t="s">
        <v>111268</v>
      </c>
      <c r="C31544" t="s">
        <v>111269</v>
      </c>
      <c r="D31544" t="s">
        <v>51</v>
      </c>
      <c r="E31544" t="s">
        <v>109</v>
      </c>
      <c r="F31544" t="s">
        <v>346</v>
      </c>
      <c r="K31544" t="b">
        <f>IFERROR(VLOOKUP(F31544,english_mapping!A:B,2,FALSE),"NA")</f>
        <v>0</v>
      </c>
      <c r="L31544" t="str">
        <f t="shared" si="492"/>
        <v>Biotechnology</v>
      </c>
    </row>
    <row r="31545" spans="1:12" x14ac:dyDescent="0.25">
      <c r="A31545" t="s">
        <v>111270</v>
      </c>
      <c r="B31545" t="s">
        <v>111271</v>
      </c>
      <c r="C31545" t="s">
        <v>111272</v>
      </c>
      <c r="D31545" t="s">
        <v>755</v>
      </c>
      <c r="E31545" t="s">
        <v>14</v>
      </c>
      <c r="F31545" t="s">
        <v>21</v>
      </c>
      <c r="G31545" t="s">
        <v>154</v>
      </c>
      <c r="H31545" t="s">
        <v>242</v>
      </c>
      <c r="I31545" t="s">
        <v>326</v>
      </c>
      <c r="J31545" t="s">
        <v>58188</v>
      </c>
      <c r="K31545" t="b">
        <f>IFERROR(VLOOKUP(F31545,english_mapping!A:B,2,FALSE),"NA")</f>
        <v>1</v>
      </c>
      <c r="L31545" t="str">
        <f t="shared" si="492"/>
        <v>Hardware + Software</v>
      </c>
    </row>
    <row r="31546" spans="1:12" x14ac:dyDescent="0.25">
      <c r="A31546" t="s">
        <v>111273</v>
      </c>
      <c r="B31546" t="s">
        <v>111274</v>
      </c>
      <c r="C31546" t="s">
        <v>111275</v>
      </c>
      <c r="D31546" t="s">
        <v>755</v>
      </c>
      <c r="E31546" t="s">
        <v>701</v>
      </c>
      <c r="F31546" t="s">
        <v>21</v>
      </c>
      <c r="G31546" t="s">
        <v>59</v>
      </c>
      <c r="H31546" t="s">
        <v>987</v>
      </c>
      <c r="I31546" t="s">
        <v>988</v>
      </c>
      <c r="J31546" s="1">
        <v>32509</v>
      </c>
      <c r="K31546" t="b">
        <f>IFERROR(VLOOKUP(F31546,english_mapping!A:B,2,FALSE),"NA")</f>
        <v>1</v>
      </c>
      <c r="L31546" t="str">
        <f t="shared" si="492"/>
        <v>Hardware + Software</v>
      </c>
    </row>
    <row r="31547" spans="1:12" x14ac:dyDescent="0.25">
      <c r="A31547" t="s">
        <v>111276</v>
      </c>
      <c r="B31547" t="s">
        <v>111277</v>
      </c>
      <c r="C31547" t="s">
        <v>111278</v>
      </c>
      <c r="D31547" t="s">
        <v>51</v>
      </c>
      <c r="E31547" t="s">
        <v>109</v>
      </c>
      <c r="F31547" t="s">
        <v>21</v>
      </c>
      <c r="G31547" t="s">
        <v>822</v>
      </c>
      <c r="H31547" t="s">
        <v>823</v>
      </c>
      <c r="I31547" t="s">
        <v>3679</v>
      </c>
      <c r="J31547" s="1">
        <v>37622</v>
      </c>
      <c r="K31547" t="b">
        <f>IFERROR(VLOOKUP(F31547,english_mapping!A:B,2,FALSE),"NA")</f>
        <v>1</v>
      </c>
      <c r="L31547" t="str">
        <f t="shared" si="492"/>
        <v>Biotechnology</v>
      </c>
    </row>
    <row r="31548" spans="1:12" x14ac:dyDescent="0.25">
      <c r="A31548" t="s">
        <v>111279</v>
      </c>
      <c r="B31548" t="s">
        <v>111280</v>
      </c>
      <c r="C31548" t="s">
        <v>111281</v>
      </c>
      <c r="D31548" t="s">
        <v>111282</v>
      </c>
      <c r="E31548" t="s">
        <v>14</v>
      </c>
      <c r="F31548" t="s">
        <v>21</v>
      </c>
      <c r="G31548" t="s">
        <v>285</v>
      </c>
      <c r="H31548" t="s">
        <v>889</v>
      </c>
      <c r="I31548" t="s">
        <v>889</v>
      </c>
      <c r="J31548" s="1">
        <v>30682</v>
      </c>
      <c r="K31548" t="b">
        <f>IFERROR(VLOOKUP(F31548,english_mapping!A:B,2,FALSE),"NA")</f>
        <v>1</v>
      </c>
      <c r="L31548" t="str">
        <f t="shared" si="492"/>
        <v>Business Intelligence</v>
      </c>
    </row>
    <row r="31549" spans="1:12" x14ac:dyDescent="0.25">
      <c r="A31549" t="s">
        <v>111283</v>
      </c>
      <c r="B31549" t="s">
        <v>111284</v>
      </c>
      <c r="C31549" t="s">
        <v>111285</v>
      </c>
      <c r="D31549" t="s">
        <v>32</v>
      </c>
      <c r="E31549" t="s">
        <v>109</v>
      </c>
      <c r="F31549" t="s">
        <v>124</v>
      </c>
      <c r="G31549" t="s">
        <v>125</v>
      </c>
      <c r="H31549" t="s">
        <v>126</v>
      </c>
      <c r="I31549" t="s">
        <v>126</v>
      </c>
      <c r="K31549" t="b">
        <f>IFERROR(VLOOKUP(F31549,english_mapping!A:B,2,FALSE),"NA")</f>
        <v>1</v>
      </c>
      <c r="L31549" t="str">
        <f t="shared" si="492"/>
        <v>Curated Web</v>
      </c>
    </row>
    <row r="31550" spans="1:12" x14ac:dyDescent="0.25">
      <c r="A31550" t="s">
        <v>111286</v>
      </c>
      <c r="B31550" t="s">
        <v>111287</v>
      </c>
      <c r="C31550" t="s">
        <v>111288</v>
      </c>
      <c r="D31550" t="s">
        <v>111289</v>
      </c>
      <c r="E31550" t="s">
        <v>14</v>
      </c>
      <c r="F31550" t="s">
        <v>6078</v>
      </c>
      <c r="H31550" t="s">
        <v>18891</v>
      </c>
      <c r="I31550" t="s">
        <v>18892</v>
      </c>
      <c r="K31550" t="b">
        <f>IFERROR(VLOOKUP(F31550,english_mapping!A:B,2,FALSE),"NA")</f>
        <v>0</v>
      </c>
      <c r="L31550" t="str">
        <f t="shared" si="492"/>
        <v>Internet</v>
      </c>
    </row>
    <row r="31551" spans="1:12" x14ac:dyDescent="0.25">
      <c r="A31551" t="s">
        <v>111290</v>
      </c>
      <c r="B31551" t="s">
        <v>111291</v>
      </c>
      <c r="C31551" t="s">
        <v>111292</v>
      </c>
      <c r="D31551" t="s">
        <v>780</v>
      </c>
      <c r="E31551" t="s">
        <v>14</v>
      </c>
      <c r="F31551" t="s">
        <v>21</v>
      </c>
      <c r="G31551" t="s">
        <v>39</v>
      </c>
      <c r="H31551" t="s">
        <v>281</v>
      </c>
      <c r="I31551" t="s">
        <v>54919</v>
      </c>
      <c r="J31551" s="1">
        <v>38353</v>
      </c>
      <c r="K31551" t="b">
        <f>IFERROR(VLOOKUP(F31551,english_mapping!A:B,2,FALSE),"NA")</f>
        <v>1</v>
      </c>
      <c r="L31551" t="str">
        <f t="shared" si="492"/>
        <v>Clean Technology</v>
      </c>
    </row>
    <row r="31552" spans="1:12" x14ac:dyDescent="0.25">
      <c r="A31552" t="s">
        <v>111293</v>
      </c>
      <c r="B31552" t="s">
        <v>111294</v>
      </c>
      <c r="E31552" t="s">
        <v>14</v>
      </c>
      <c r="J31552" s="1">
        <v>36892</v>
      </c>
      <c r="K31552" t="str">
        <f>IFERROR(VLOOKUP(F31552,english_mapping!A:B,2,FALSE),"NA")</f>
        <v>NA</v>
      </c>
      <c r="L31552">
        <f t="shared" si="492"/>
        <v>0</v>
      </c>
    </row>
    <row r="31553" spans="1:12" x14ac:dyDescent="0.25">
      <c r="A31553" t="s">
        <v>111295</v>
      </c>
      <c r="B31553" t="s">
        <v>111296</v>
      </c>
      <c r="C31553" t="s">
        <v>111297</v>
      </c>
      <c r="D31553" t="s">
        <v>111298</v>
      </c>
      <c r="E31553" t="s">
        <v>14</v>
      </c>
      <c r="F31553" t="s">
        <v>21</v>
      </c>
      <c r="G31553" t="s">
        <v>59</v>
      </c>
      <c r="H31553" t="s">
        <v>90</v>
      </c>
      <c r="I31553" t="s">
        <v>90</v>
      </c>
      <c r="J31553" s="1">
        <v>41102</v>
      </c>
      <c r="K31553" t="b">
        <f>IFERROR(VLOOKUP(F31553,english_mapping!A:B,2,FALSE),"NA")</f>
        <v>1</v>
      </c>
      <c r="L31553" t="str">
        <f t="shared" si="492"/>
        <v>Design</v>
      </c>
    </row>
    <row r="31554" spans="1:12" x14ac:dyDescent="0.25">
      <c r="A31554" t="s">
        <v>111299</v>
      </c>
      <c r="B31554" t="s">
        <v>111300</v>
      </c>
      <c r="C31554" t="s">
        <v>111301</v>
      </c>
      <c r="D31554" t="s">
        <v>273</v>
      </c>
      <c r="E31554" t="s">
        <v>14</v>
      </c>
      <c r="F31554" t="s">
        <v>21</v>
      </c>
      <c r="G31554" t="s">
        <v>59</v>
      </c>
      <c r="H31554" t="s">
        <v>60</v>
      </c>
      <c r="I31554" t="s">
        <v>66</v>
      </c>
      <c r="J31554" s="1">
        <v>40912</v>
      </c>
      <c r="K31554" t="b">
        <f>IFERROR(VLOOKUP(F31554,english_mapping!A:B,2,FALSE),"NA")</f>
        <v>1</v>
      </c>
      <c r="L31554" t="str">
        <f t="shared" si="492"/>
        <v>Sports</v>
      </c>
    </row>
    <row r="31555" spans="1:12" x14ac:dyDescent="0.25">
      <c r="A31555" t="s">
        <v>111302</v>
      </c>
      <c r="B31555" t="s">
        <v>111303</v>
      </c>
      <c r="C31555" t="s">
        <v>111304</v>
      </c>
      <c r="D31555" t="s">
        <v>356</v>
      </c>
      <c r="E31555" t="s">
        <v>14</v>
      </c>
      <c r="F31555" t="s">
        <v>21</v>
      </c>
      <c r="G31555" t="s">
        <v>285</v>
      </c>
      <c r="H31555" t="s">
        <v>587</v>
      </c>
      <c r="I31555" t="s">
        <v>587</v>
      </c>
      <c r="K31555" t="b">
        <f>IFERROR(VLOOKUP(F31555,english_mapping!A:B,2,FALSE),"NA")</f>
        <v>1</v>
      </c>
      <c r="L31555" t="str">
        <f t="shared" si="492"/>
        <v>Manufacturing</v>
      </c>
    </row>
    <row r="31556" spans="1:12" x14ac:dyDescent="0.25">
      <c r="A31556" t="s">
        <v>111305</v>
      </c>
      <c r="B31556" t="s">
        <v>111306</v>
      </c>
      <c r="C31556" t="s">
        <v>111307</v>
      </c>
      <c r="D31556" t="s">
        <v>755</v>
      </c>
      <c r="E31556" t="s">
        <v>14</v>
      </c>
      <c r="F31556" t="s">
        <v>712</v>
      </c>
      <c r="G31556">
        <v>2</v>
      </c>
      <c r="H31556" t="s">
        <v>713</v>
      </c>
      <c r="I31556" t="s">
        <v>13657</v>
      </c>
      <c r="J31556" s="1">
        <v>40544</v>
      </c>
      <c r="K31556" t="b">
        <f>IFERROR(VLOOKUP(F31556,english_mapping!A:B,2,FALSE),"NA")</f>
        <v>0</v>
      </c>
      <c r="L31556" t="str">
        <f t="shared" ref="L31556:L31619" si="493">IFERROR(LEFT(D31556,(FIND("|",D31556))-1),D31556)</f>
        <v>Hardware + Software</v>
      </c>
    </row>
    <row r="31557" spans="1:12" x14ac:dyDescent="0.25">
      <c r="A31557" t="s">
        <v>111308</v>
      </c>
      <c r="B31557" t="s">
        <v>111309</v>
      </c>
      <c r="C31557" t="s">
        <v>111310</v>
      </c>
      <c r="D31557" t="s">
        <v>76221</v>
      </c>
      <c r="E31557" t="s">
        <v>14</v>
      </c>
      <c r="F31557" t="s">
        <v>1163</v>
      </c>
      <c r="G31557">
        <v>2</v>
      </c>
      <c r="H31557" t="s">
        <v>1785</v>
      </c>
      <c r="I31557" t="s">
        <v>1786</v>
      </c>
      <c r="J31557" t="s">
        <v>111311</v>
      </c>
      <c r="K31557" t="b">
        <f>IFERROR(VLOOKUP(F31557,english_mapping!A:B,2,FALSE),"NA")</f>
        <v>0</v>
      </c>
      <c r="L31557" t="str">
        <f t="shared" si="493"/>
        <v>Computers</v>
      </c>
    </row>
    <row r="31558" spans="1:12" x14ac:dyDescent="0.25">
      <c r="A31558" t="s">
        <v>111312</v>
      </c>
      <c r="B31558" t="s">
        <v>111313</v>
      </c>
      <c r="C31558" t="s">
        <v>111314</v>
      </c>
      <c r="D31558" t="s">
        <v>111315</v>
      </c>
      <c r="E31558" t="s">
        <v>205</v>
      </c>
      <c r="F31558" t="s">
        <v>21</v>
      </c>
      <c r="G31558" t="s">
        <v>59</v>
      </c>
      <c r="H31558" t="s">
        <v>60</v>
      </c>
      <c r="I31558" t="s">
        <v>616</v>
      </c>
      <c r="K31558" t="b">
        <f>IFERROR(VLOOKUP(F31558,english_mapping!A:B,2,FALSE),"NA")</f>
        <v>1</v>
      </c>
      <c r="L31558" t="str">
        <f t="shared" si="493"/>
        <v>Clean Technology</v>
      </c>
    </row>
    <row r="31559" spans="1:12" x14ac:dyDescent="0.25">
      <c r="A31559" t="s">
        <v>111316</v>
      </c>
      <c r="B31559" t="s">
        <v>111317</v>
      </c>
      <c r="C31559" t="s">
        <v>111318</v>
      </c>
      <c r="D31559" t="s">
        <v>51</v>
      </c>
      <c r="E31559" t="s">
        <v>14</v>
      </c>
      <c r="F31559" t="s">
        <v>21</v>
      </c>
      <c r="G31559" t="s">
        <v>1360</v>
      </c>
      <c r="H31559" t="s">
        <v>1361</v>
      </c>
      <c r="I31559" t="s">
        <v>1361</v>
      </c>
      <c r="J31559" s="1">
        <v>38718</v>
      </c>
      <c r="K31559" t="b">
        <f>IFERROR(VLOOKUP(F31559,english_mapping!A:B,2,FALSE),"NA")</f>
        <v>1</v>
      </c>
      <c r="L31559" t="str">
        <f t="shared" si="493"/>
        <v>Biotechnology</v>
      </c>
    </row>
    <row r="31560" spans="1:12" x14ac:dyDescent="0.25">
      <c r="A31560" t="s">
        <v>111319</v>
      </c>
      <c r="B31560" t="s">
        <v>111320</v>
      </c>
      <c r="C31560" t="s">
        <v>111321</v>
      </c>
      <c r="D31560" t="s">
        <v>111322</v>
      </c>
      <c r="E31560" t="s">
        <v>14</v>
      </c>
      <c r="F31560" t="s">
        <v>3481</v>
      </c>
      <c r="G31560">
        <v>7</v>
      </c>
      <c r="H31560" t="s">
        <v>3482</v>
      </c>
      <c r="I31560" t="s">
        <v>3482</v>
      </c>
      <c r="J31560" t="s">
        <v>6166</v>
      </c>
      <c r="K31560" t="b">
        <f>IFERROR(VLOOKUP(F31560,english_mapping!A:B,2,FALSE),"NA")</f>
        <v>0</v>
      </c>
      <c r="L31560" t="str">
        <f t="shared" si="493"/>
        <v>Artists Globally</v>
      </c>
    </row>
    <row r="31561" spans="1:12" x14ac:dyDescent="0.25">
      <c r="A31561" t="s">
        <v>111323</v>
      </c>
      <c r="B31561" t="s">
        <v>111324</v>
      </c>
      <c r="C31561" t="s">
        <v>111325</v>
      </c>
      <c r="D31561" t="s">
        <v>51</v>
      </c>
      <c r="E31561" t="s">
        <v>14</v>
      </c>
      <c r="F31561" t="s">
        <v>712</v>
      </c>
      <c r="G31561">
        <v>2</v>
      </c>
      <c r="H31561" t="s">
        <v>713</v>
      </c>
      <c r="I31561" t="s">
        <v>111326</v>
      </c>
      <c r="K31561" t="b">
        <f>IFERROR(VLOOKUP(F31561,english_mapping!A:B,2,FALSE),"NA")</f>
        <v>0</v>
      </c>
      <c r="L31561" t="str">
        <f t="shared" si="493"/>
        <v>Biotechnology</v>
      </c>
    </row>
    <row r="31562" spans="1:12" x14ac:dyDescent="0.25">
      <c r="A31562" t="s">
        <v>111327</v>
      </c>
      <c r="B31562" t="s">
        <v>111328</v>
      </c>
      <c r="C31562" t="s">
        <v>111329</v>
      </c>
      <c r="D31562" t="s">
        <v>9699</v>
      </c>
      <c r="E31562" t="s">
        <v>14</v>
      </c>
      <c r="J31562" s="1">
        <v>41275</v>
      </c>
      <c r="K31562" t="str">
        <f>IFERROR(VLOOKUP(F31562,english_mapping!A:B,2,FALSE),"NA")</f>
        <v>NA</v>
      </c>
      <c r="L31562" t="str">
        <f t="shared" si="493"/>
        <v>Design</v>
      </c>
    </row>
    <row r="31563" spans="1:12" x14ac:dyDescent="0.25">
      <c r="A31563" t="s">
        <v>111330</v>
      </c>
      <c r="B31563" t="s">
        <v>111331</v>
      </c>
      <c r="C31563" t="s">
        <v>111332</v>
      </c>
      <c r="D31563" t="s">
        <v>111333</v>
      </c>
      <c r="E31563" t="s">
        <v>14</v>
      </c>
      <c r="F31563" t="s">
        <v>33</v>
      </c>
      <c r="G31563">
        <v>23</v>
      </c>
      <c r="H31563" t="s">
        <v>179</v>
      </c>
      <c r="I31563" t="s">
        <v>179</v>
      </c>
      <c r="K31563" t="b">
        <f>IFERROR(VLOOKUP(F31563,english_mapping!A:B,2,FALSE),"NA")</f>
        <v>0</v>
      </c>
      <c r="L31563" t="str">
        <f t="shared" si="493"/>
        <v>Communities</v>
      </c>
    </row>
    <row r="31564" spans="1:12" x14ac:dyDescent="0.25">
      <c r="A31564" t="s">
        <v>111334</v>
      </c>
      <c r="B31564" t="s">
        <v>111335</v>
      </c>
      <c r="C31564" t="s">
        <v>111336</v>
      </c>
      <c r="D31564" t="s">
        <v>13093</v>
      </c>
      <c r="E31564" t="s">
        <v>14</v>
      </c>
      <c r="F31564" t="s">
        <v>21</v>
      </c>
      <c r="G31564" t="s">
        <v>285</v>
      </c>
      <c r="H31564" t="s">
        <v>587</v>
      </c>
      <c r="I31564" t="s">
        <v>587</v>
      </c>
      <c r="K31564" t="b">
        <f>IFERROR(VLOOKUP(F31564,english_mapping!A:B,2,FALSE),"NA")</f>
        <v>1</v>
      </c>
      <c r="L31564" t="str">
        <f t="shared" si="493"/>
        <v>Energy</v>
      </c>
    </row>
    <row r="31565" spans="1:12" x14ac:dyDescent="0.25">
      <c r="A31565" t="s">
        <v>111337</v>
      </c>
      <c r="B31565" t="s">
        <v>111338</v>
      </c>
      <c r="C31565" t="s">
        <v>111339</v>
      </c>
      <c r="D31565" t="s">
        <v>654</v>
      </c>
      <c r="E31565" t="s">
        <v>14</v>
      </c>
      <c r="F31565" t="s">
        <v>33</v>
      </c>
      <c r="K31565" t="b">
        <f>IFERROR(VLOOKUP(F31565,english_mapping!A:B,2,FALSE),"NA")</f>
        <v>0</v>
      </c>
      <c r="L31565" t="str">
        <f t="shared" si="493"/>
        <v>News</v>
      </c>
    </row>
    <row r="31566" spans="1:12" x14ac:dyDescent="0.25">
      <c r="A31566" t="s">
        <v>111340</v>
      </c>
      <c r="B31566" t="s">
        <v>111341</v>
      </c>
      <c r="C31566" t="s">
        <v>111342</v>
      </c>
      <c r="D31566" t="s">
        <v>70</v>
      </c>
      <c r="E31566" t="s">
        <v>14</v>
      </c>
      <c r="F31566" t="s">
        <v>21</v>
      </c>
      <c r="G31566" t="s">
        <v>1035</v>
      </c>
      <c r="H31566" t="s">
        <v>1036</v>
      </c>
      <c r="I31566" t="s">
        <v>1036</v>
      </c>
      <c r="J31566" s="1">
        <v>39448</v>
      </c>
      <c r="K31566" t="b">
        <f>IFERROR(VLOOKUP(F31566,english_mapping!A:B,2,FALSE),"NA")</f>
        <v>1</v>
      </c>
      <c r="L31566" t="str">
        <f t="shared" si="493"/>
        <v>E-Commerce</v>
      </c>
    </row>
    <row r="31567" spans="1:12" x14ac:dyDescent="0.25">
      <c r="A31567" t="s">
        <v>111343</v>
      </c>
      <c r="B31567" t="s">
        <v>111344</v>
      </c>
      <c r="C31567" t="s">
        <v>111345</v>
      </c>
      <c r="D31567" t="s">
        <v>780</v>
      </c>
      <c r="E31567" t="s">
        <v>14</v>
      </c>
      <c r="F31567" t="s">
        <v>52</v>
      </c>
      <c r="G31567" t="s">
        <v>4580</v>
      </c>
      <c r="H31567" t="s">
        <v>6372</v>
      </c>
      <c r="I31567" t="s">
        <v>6372</v>
      </c>
      <c r="J31567" s="1">
        <v>38353</v>
      </c>
      <c r="K31567" t="b">
        <f>IFERROR(VLOOKUP(F31567,english_mapping!A:B,2,FALSE),"NA")</f>
        <v>1</v>
      </c>
      <c r="L31567" t="str">
        <f t="shared" si="493"/>
        <v>Clean Technology</v>
      </c>
    </row>
    <row r="31568" spans="1:12" x14ac:dyDescent="0.25">
      <c r="A31568" t="s">
        <v>111346</v>
      </c>
      <c r="B31568" t="s">
        <v>111347</v>
      </c>
      <c r="C31568" t="s">
        <v>111348</v>
      </c>
      <c r="D31568" t="s">
        <v>20820</v>
      </c>
      <c r="E31568" t="s">
        <v>14</v>
      </c>
      <c r="F31568" t="s">
        <v>21</v>
      </c>
      <c r="G31568" t="s">
        <v>59</v>
      </c>
      <c r="H31568" t="s">
        <v>60</v>
      </c>
      <c r="I31568" t="s">
        <v>61</v>
      </c>
      <c r="J31568" s="1">
        <v>40179</v>
      </c>
      <c r="K31568" t="b">
        <f>IFERROR(VLOOKUP(F31568,english_mapping!A:B,2,FALSE),"NA")</f>
        <v>1</v>
      </c>
      <c r="L31568" t="str">
        <f t="shared" si="493"/>
        <v>Hardware + Software</v>
      </c>
    </row>
    <row r="31569" spans="1:12" x14ac:dyDescent="0.25">
      <c r="A31569" t="s">
        <v>111349</v>
      </c>
      <c r="B31569" t="s">
        <v>111350</v>
      </c>
      <c r="C31569" t="s">
        <v>111351</v>
      </c>
      <c r="D31569" t="s">
        <v>111352</v>
      </c>
      <c r="E31569" t="s">
        <v>14</v>
      </c>
      <c r="F31569" t="s">
        <v>21</v>
      </c>
      <c r="G31569" t="s">
        <v>1105</v>
      </c>
      <c r="H31569" t="s">
        <v>1106</v>
      </c>
      <c r="I31569" t="s">
        <v>1196</v>
      </c>
      <c r="J31569" s="1">
        <v>40909</v>
      </c>
      <c r="K31569" t="b">
        <f>IFERROR(VLOOKUP(F31569,english_mapping!A:B,2,FALSE),"NA")</f>
        <v>1</v>
      </c>
      <c r="L31569" t="str">
        <f t="shared" si="493"/>
        <v>Financial Services</v>
      </c>
    </row>
    <row r="31570" spans="1:12" x14ac:dyDescent="0.25">
      <c r="A31570" t="s">
        <v>111353</v>
      </c>
      <c r="B31570" t="s">
        <v>111354</v>
      </c>
      <c r="C31570" t="s">
        <v>111355</v>
      </c>
      <c r="D31570" t="s">
        <v>111356</v>
      </c>
      <c r="E31570" t="s">
        <v>14</v>
      </c>
      <c r="F31570" t="s">
        <v>124</v>
      </c>
      <c r="G31570" t="s">
        <v>37989</v>
      </c>
      <c r="H31570" t="s">
        <v>3296</v>
      </c>
      <c r="I31570" t="s">
        <v>111357</v>
      </c>
      <c r="J31570" s="1">
        <v>39814</v>
      </c>
      <c r="K31570" t="b">
        <f>IFERROR(VLOOKUP(F31570,english_mapping!A:B,2,FALSE),"NA")</f>
        <v>1</v>
      </c>
      <c r="L31570" t="str">
        <f t="shared" si="493"/>
        <v>Email</v>
      </c>
    </row>
    <row r="31571" spans="1:12" x14ac:dyDescent="0.25">
      <c r="A31571" t="s">
        <v>111358</v>
      </c>
      <c r="B31571" t="s">
        <v>111359</v>
      </c>
      <c r="C31571" t="s">
        <v>111360</v>
      </c>
      <c r="D31571" t="s">
        <v>38</v>
      </c>
      <c r="E31571" t="s">
        <v>14</v>
      </c>
      <c r="F31571" t="s">
        <v>712</v>
      </c>
      <c r="G31571">
        <v>2</v>
      </c>
      <c r="H31571" t="s">
        <v>713</v>
      </c>
      <c r="I31571" t="s">
        <v>9938</v>
      </c>
      <c r="J31571" s="1">
        <v>38364</v>
      </c>
      <c r="K31571" t="b">
        <f>IFERROR(VLOOKUP(F31571,english_mapping!A:B,2,FALSE),"NA")</f>
        <v>0</v>
      </c>
      <c r="L31571" t="str">
        <f t="shared" si="493"/>
        <v>Software</v>
      </c>
    </row>
    <row r="31572" spans="1:12" x14ac:dyDescent="0.25">
      <c r="A31572" t="s">
        <v>111361</v>
      </c>
      <c r="B31572" t="s">
        <v>111362</v>
      </c>
      <c r="C31572" t="s">
        <v>111363</v>
      </c>
      <c r="D31572" t="s">
        <v>38</v>
      </c>
      <c r="E31572" t="s">
        <v>14</v>
      </c>
      <c r="F31572" t="s">
        <v>21</v>
      </c>
      <c r="G31572" t="s">
        <v>59</v>
      </c>
      <c r="H31572" t="s">
        <v>936</v>
      </c>
      <c r="I31572" t="s">
        <v>2349</v>
      </c>
      <c r="K31572" t="b">
        <f>IFERROR(VLOOKUP(F31572,english_mapping!A:B,2,FALSE),"NA")</f>
        <v>1</v>
      </c>
      <c r="L31572" t="str">
        <f t="shared" si="493"/>
        <v>Software</v>
      </c>
    </row>
    <row r="31573" spans="1:12" x14ac:dyDescent="0.25">
      <c r="A31573" t="s">
        <v>111364</v>
      </c>
      <c r="B31573" t="s">
        <v>111365</v>
      </c>
      <c r="C31573" t="s">
        <v>111366</v>
      </c>
      <c r="D31573" t="s">
        <v>60514</v>
      </c>
      <c r="E31573" t="s">
        <v>14</v>
      </c>
      <c r="F31573" t="s">
        <v>8906</v>
      </c>
      <c r="G31573">
        <v>1</v>
      </c>
      <c r="H31573" t="s">
        <v>74662</v>
      </c>
      <c r="I31573" t="s">
        <v>111367</v>
      </c>
      <c r="K31573" t="b">
        <f>IFERROR(VLOOKUP(F31573,english_mapping!A:B,2,FALSE),"NA")</f>
        <v>0</v>
      </c>
      <c r="L31573" t="str">
        <f t="shared" si="493"/>
        <v>E-Commerce</v>
      </c>
    </row>
    <row r="31574" spans="1:12" x14ac:dyDescent="0.25">
      <c r="A31574" t="s">
        <v>111368</v>
      </c>
      <c r="B31574" t="s">
        <v>111369</v>
      </c>
      <c r="C31574" t="s">
        <v>111370</v>
      </c>
      <c r="D31574" t="s">
        <v>45</v>
      </c>
      <c r="E31574" t="s">
        <v>14</v>
      </c>
      <c r="F31574" t="s">
        <v>52</v>
      </c>
      <c r="G31574" t="s">
        <v>53</v>
      </c>
      <c r="H31574" t="s">
        <v>54</v>
      </c>
      <c r="I31574" t="s">
        <v>54</v>
      </c>
      <c r="K31574" t="b">
        <f>IFERROR(VLOOKUP(F31574,english_mapping!A:B,2,FALSE),"NA")</f>
        <v>1</v>
      </c>
      <c r="L31574" t="str">
        <f t="shared" si="493"/>
        <v>Games</v>
      </c>
    </row>
    <row r="31575" spans="1:12" x14ac:dyDescent="0.25">
      <c r="A31575" t="s">
        <v>111371</v>
      </c>
      <c r="B31575" t="s">
        <v>111372</v>
      </c>
      <c r="C31575" t="s">
        <v>111373</v>
      </c>
      <c r="D31575" t="s">
        <v>9699</v>
      </c>
      <c r="E31575" t="s">
        <v>109</v>
      </c>
      <c r="F31575" t="s">
        <v>21</v>
      </c>
      <c r="G31575" t="s">
        <v>101</v>
      </c>
      <c r="H31575" t="s">
        <v>102</v>
      </c>
      <c r="I31575" t="s">
        <v>103</v>
      </c>
      <c r="J31575" s="1">
        <v>40545</v>
      </c>
      <c r="K31575" t="b">
        <f>IFERROR(VLOOKUP(F31575,english_mapping!A:B,2,FALSE),"NA")</f>
        <v>1</v>
      </c>
      <c r="L31575" t="str">
        <f t="shared" si="493"/>
        <v>Design</v>
      </c>
    </row>
    <row r="31576" spans="1:12" x14ac:dyDescent="0.25">
      <c r="A31576" t="s">
        <v>111374</v>
      </c>
      <c r="B31576" t="s">
        <v>111375</v>
      </c>
      <c r="C31576" t="s">
        <v>111376</v>
      </c>
      <c r="D31576" t="s">
        <v>356</v>
      </c>
      <c r="E31576" t="s">
        <v>205</v>
      </c>
      <c r="F31576" t="s">
        <v>21</v>
      </c>
      <c r="G31576" t="s">
        <v>553</v>
      </c>
      <c r="H31576" t="s">
        <v>554</v>
      </c>
      <c r="I31576" t="s">
        <v>7515</v>
      </c>
      <c r="J31576" s="1">
        <v>39448</v>
      </c>
      <c r="K31576" t="b">
        <f>IFERROR(VLOOKUP(F31576,english_mapping!A:B,2,FALSE),"NA")</f>
        <v>1</v>
      </c>
      <c r="L31576" t="str">
        <f t="shared" si="493"/>
        <v>Manufacturing</v>
      </c>
    </row>
    <row r="31577" spans="1:12" x14ac:dyDescent="0.25">
      <c r="A31577" t="s">
        <v>111377</v>
      </c>
      <c r="B31577" t="s">
        <v>111378</v>
      </c>
      <c r="C31577" t="s">
        <v>111379</v>
      </c>
      <c r="D31577" t="s">
        <v>1959</v>
      </c>
      <c r="E31577" t="s">
        <v>14</v>
      </c>
      <c r="F31577" t="s">
        <v>21</v>
      </c>
      <c r="G31577" t="s">
        <v>138</v>
      </c>
      <c r="H31577" t="s">
        <v>139</v>
      </c>
      <c r="I31577" t="s">
        <v>1797</v>
      </c>
      <c r="J31577" s="1">
        <v>39083</v>
      </c>
      <c r="K31577" t="b">
        <f>IFERROR(VLOOKUP(F31577,english_mapping!A:B,2,FALSE),"NA")</f>
        <v>1</v>
      </c>
      <c r="L31577" t="str">
        <f t="shared" si="493"/>
        <v>Consumer Internet</v>
      </c>
    </row>
    <row r="31578" spans="1:12" x14ac:dyDescent="0.25">
      <c r="A31578" t="s">
        <v>111380</v>
      </c>
      <c r="B31578" t="s">
        <v>111381</v>
      </c>
      <c r="C31578" t="s">
        <v>111382</v>
      </c>
      <c r="D31578" t="s">
        <v>666</v>
      </c>
      <c r="E31578" t="s">
        <v>14</v>
      </c>
      <c r="F31578" t="s">
        <v>21</v>
      </c>
      <c r="G31578" t="s">
        <v>553</v>
      </c>
      <c r="H31578" t="s">
        <v>554</v>
      </c>
      <c r="I31578" t="s">
        <v>111383</v>
      </c>
      <c r="K31578" t="b">
        <f>IFERROR(VLOOKUP(F31578,english_mapping!A:B,2,FALSE),"NA")</f>
        <v>1</v>
      </c>
      <c r="L31578" t="str">
        <f t="shared" si="493"/>
        <v>Technology</v>
      </c>
    </row>
    <row r="31579" spans="1:12" x14ac:dyDescent="0.25">
      <c r="A31579" t="s">
        <v>111384</v>
      </c>
      <c r="B31579" t="s">
        <v>111385</v>
      </c>
      <c r="C31579" t="s">
        <v>111386</v>
      </c>
      <c r="E31579" t="s">
        <v>14</v>
      </c>
      <c r="F31579" t="s">
        <v>21</v>
      </c>
      <c r="G31579" t="s">
        <v>285</v>
      </c>
      <c r="H31579" t="s">
        <v>587</v>
      </c>
      <c r="I31579" t="s">
        <v>111387</v>
      </c>
      <c r="K31579" t="b">
        <f>IFERROR(VLOOKUP(F31579,english_mapping!A:B,2,FALSE),"NA")</f>
        <v>1</v>
      </c>
      <c r="L31579">
        <f t="shared" si="493"/>
        <v>0</v>
      </c>
    </row>
    <row r="31580" spans="1:12" x14ac:dyDescent="0.25">
      <c r="A31580" t="s">
        <v>111388</v>
      </c>
      <c r="B31580" t="s">
        <v>111389</v>
      </c>
      <c r="D31580" t="s">
        <v>273</v>
      </c>
      <c r="E31580" t="s">
        <v>14</v>
      </c>
      <c r="F31580" t="s">
        <v>21</v>
      </c>
      <c r="G31580" t="s">
        <v>94</v>
      </c>
      <c r="H31580" t="s">
        <v>95</v>
      </c>
      <c r="I31580" t="s">
        <v>111390</v>
      </c>
      <c r="J31580" t="s">
        <v>99092</v>
      </c>
      <c r="K31580" t="b">
        <f>IFERROR(VLOOKUP(F31580,english_mapping!A:B,2,FALSE),"NA")</f>
        <v>1</v>
      </c>
      <c r="L31580" t="str">
        <f t="shared" si="493"/>
        <v>Sports</v>
      </c>
    </row>
    <row r="31581" spans="1:12" x14ac:dyDescent="0.25">
      <c r="A31581" t="s">
        <v>111391</v>
      </c>
      <c r="B31581" t="s">
        <v>111392</v>
      </c>
      <c r="C31581" t="s">
        <v>111393</v>
      </c>
      <c r="D31581" t="s">
        <v>356</v>
      </c>
      <c r="E31581" t="s">
        <v>14</v>
      </c>
      <c r="F31581" t="s">
        <v>124</v>
      </c>
      <c r="G31581" t="s">
        <v>78736</v>
      </c>
      <c r="H31581" t="s">
        <v>78737</v>
      </c>
      <c r="I31581" t="s">
        <v>78737</v>
      </c>
      <c r="J31581" s="1">
        <v>40544</v>
      </c>
      <c r="K31581" t="b">
        <f>IFERROR(VLOOKUP(F31581,english_mapping!A:B,2,FALSE),"NA")</f>
        <v>1</v>
      </c>
      <c r="L31581" t="str">
        <f t="shared" si="493"/>
        <v>Manufacturing</v>
      </c>
    </row>
    <row r="31582" spans="1:12" x14ac:dyDescent="0.25">
      <c r="A31582" t="s">
        <v>111394</v>
      </c>
      <c r="B31582" t="s">
        <v>111395</v>
      </c>
      <c r="C31582" t="s">
        <v>111396</v>
      </c>
      <c r="D31582" t="s">
        <v>2839</v>
      </c>
      <c r="E31582" t="s">
        <v>14</v>
      </c>
      <c r="F31582" t="s">
        <v>21</v>
      </c>
      <c r="G31582" t="s">
        <v>285</v>
      </c>
      <c r="H31582" t="s">
        <v>889</v>
      </c>
      <c r="I31582" t="s">
        <v>890</v>
      </c>
      <c r="J31582" s="1">
        <v>35796</v>
      </c>
      <c r="K31582" t="b">
        <f>IFERROR(VLOOKUP(F31582,english_mapping!A:B,2,FALSE),"NA")</f>
        <v>1</v>
      </c>
      <c r="L31582" t="str">
        <f t="shared" si="493"/>
        <v>Telecommunications</v>
      </c>
    </row>
    <row r="31583" spans="1:12" x14ac:dyDescent="0.25">
      <c r="A31583" t="s">
        <v>111397</v>
      </c>
      <c r="B31583" t="s">
        <v>111398</v>
      </c>
      <c r="C31583" t="s">
        <v>111399</v>
      </c>
      <c r="D31583" t="s">
        <v>644</v>
      </c>
      <c r="E31583" t="s">
        <v>14</v>
      </c>
      <c r="F31583" t="s">
        <v>21</v>
      </c>
      <c r="G31583" t="s">
        <v>285</v>
      </c>
      <c r="H31583" t="s">
        <v>587</v>
      </c>
      <c r="I31583" t="s">
        <v>587</v>
      </c>
      <c r="K31583" t="b">
        <f>IFERROR(VLOOKUP(F31583,english_mapping!A:B,2,FALSE),"NA")</f>
        <v>1</v>
      </c>
      <c r="L31583" t="str">
        <f t="shared" si="493"/>
        <v>Biotechnology</v>
      </c>
    </row>
    <row r="31584" spans="1:12" x14ac:dyDescent="0.25">
      <c r="A31584" t="s">
        <v>111400</v>
      </c>
      <c r="B31584" t="s">
        <v>111401</v>
      </c>
      <c r="C31584" t="s">
        <v>111402</v>
      </c>
      <c r="D31584" t="s">
        <v>51</v>
      </c>
      <c r="E31584" t="s">
        <v>14</v>
      </c>
      <c r="F31584" t="s">
        <v>3397</v>
      </c>
      <c r="G31584">
        <v>13</v>
      </c>
      <c r="H31584" t="s">
        <v>94328</v>
      </c>
      <c r="I31584" t="s">
        <v>111403</v>
      </c>
      <c r="J31584" s="1">
        <v>40544</v>
      </c>
      <c r="K31584" t="b">
        <f>IFERROR(VLOOKUP(F31584,english_mapping!A:B,2,FALSE),"NA")</f>
        <v>0</v>
      </c>
      <c r="L31584" t="str">
        <f t="shared" si="493"/>
        <v>Biotechnology</v>
      </c>
    </row>
    <row r="31585" spans="1:12" x14ac:dyDescent="0.25">
      <c r="A31585" t="s">
        <v>111404</v>
      </c>
      <c r="B31585" t="s">
        <v>111405</v>
      </c>
      <c r="C31585" t="s">
        <v>111406</v>
      </c>
      <c r="E31585" t="s">
        <v>14</v>
      </c>
      <c r="F31585" t="s">
        <v>21</v>
      </c>
      <c r="G31585" t="s">
        <v>59</v>
      </c>
      <c r="H31585" t="s">
        <v>60</v>
      </c>
      <c r="I31585" t="s">
        <v>269</v>
      </c>
      <c r="K31585" t="b">
        <f>IFERROR(VLOOKUP(F31585,english_mapping!A:B,2,FALSE),"NA")</f>
        <v>1</v>
      </c>
      <c r="L31585">
        <f t="shared" si="493"/>
        <v>0</v>
      </c>
    </row>
    <row r="31586" spans="1:12" x14ac:dyDescent="0.25">
      <c r="A31586" t="s">
        <v>111407</v>
      </c>
      <c r="B31586" t="s">
        <v>111408</v>
      </c>
      <c r="C31586" t="s">
        <v>111409</v>
      </c>
      <c r="D31586" t="s">
        <v>70</v>
      </c>
      <c r="E31586" t="s">
        <v>14</v>
      </c>
      <c r="F31586" t="s">
        <v>33</v>
      </c>
      <c r="G31586">
        <v>22</v>
      </c>
      <c r="H31586" t="s">
        <v>34</v>
      </c>
      <c r="I31586" t="s">
        <v>34</v>
      </c>
      <c r="J31586" s="1">
        <v>40181</v>
      </c>
      <c r="K31586" t="b">
        <f>IFERROR(VLOOKUP(F31586,english_mapping!A:B,2,FALSE),"NA")</f>
        <v>0</v>
      </c>
      <c r="L31586" t="str">
        <f t="shared" si="493"/>
        <v>E-Commerce</v>
      </c>
    </row>
    <row r="31587" spans="1:12" x14ac:dyDescent="0.25">
      <c r="A31587" t="s">
        <v>111410</v>
      </c>
      <c r="B31587" t="s">
        <v>111411</v>
      </c>
      <c r="D31587" t="s">
        <v>38</v>
      </c>
      <c r="E31587" t="s">
        <v>109</v>
      </c>
      <c r="K31587" t="str">
        <f>IFERROR(VLOOKUP(F31587,english_mapping!A:B,2,FALSE),"NA")</f>
        <v>NA</v>
      </c>
      <c r="L31587" t="str">
        <f t="shared" si="493"/>
        <v>Software</v>
      </c>
    </row>
    <row r="31588" spans="1:12" x14ac:dyDescent="0.25">
      <c r="A31588" t="s">
        <v>111412</v>
      </c>
      <c r="B31588" t="s">
        <v>111413</v>
      </c>
      <c r="C31588" t="s">
        <v>111414</v>
      </c>
      <c r="D31588" t="s">
        <v>13758</v>
      </c>
      <c r="E31588" t="s">
        <v>205</v>
      </c>
      <c r="K31588" t="str">
        <f>IFERROR(VLOOKUP(F31588,english_mapping!A:B,2,FALSE),"NA")</f>
        <v>NA</v>
      </c>
      <c r="L31588" t="str">
        <f t="shared" si="493"/>
        <v>Services</v>
      </c>
    </row>
    <row r="31589" spans="1:12" x14ac:dyDescent="0.25">
      <c r="A31589" t="s">
        <v>111415</v>
      </c>
      <c r="B31589" t="s">
        <v>111416</v>
      </c>
      <c r="C31589" t="s">
        <v>111417</v>
      </c>
      <c r="D31589" t="s">
        <v>20411</v>
      </c>
      <c r="E31589" t="s">
        <v>14</v>
      </c>
      <c r="F31589" t="s">
        <v>274</v>
      </c>
      <c r="G31589">
        <v>17</v>
      </c>
      <c r="H31589" t="s">
        <v>468</v>
      </c>
      <c r="I31589" t="s">
        <v>468</v>
      </c>
      <c r="J31589" s="1">
        <v>41699</v>
      </c>
      <c r="K31589" t="b">
        <f>IFERROR(VLOOKUP(F31589,english_mapping!A:B,2,FALSE),"NA")</f>
        <v>0</v>
      </c>
      <c r="L31589" t="str">
        <f t="shared" si="493"/>
        <v>Marketplaces</v>
      </c>
    </row>
    <row r="31590" spans="1:12" x14ac:dyDescent="0.25">
      <c r="A31590" t="s">
        <v>111418</v>
      </c>
      <c r="B31590" t="s">
        <v>111419</v>
      </c>
      <c r="C31590" t="s">
        <v>111420</v>
      </c>
      <c r="D31590" t="s">
        <v>18747</v>
      </c>
      <c r="E31590" t="s">
        <v>205</v>
      </c>
      <c r="F31590" t="s">
        <v>21</v>
      </c>
      <c r="G31590" t="s">
        <v>39</v>
      </c>
      <c r="H31590" t="s">
        <v>281</v>
      </c>
      <c r="I31590" t="s">
        <v>281</v>
      </c>
      <c r="J31590" s="1">
        <v>41072</v>
      </c>
      <c r="K31590" t="b">
        <f>IFERROR(VLOOKUP(F31590,english_mapping!A:B,2,FALSE),"NA")</f>
        <v>1</v>
      </c>
      <c r="L31590" t="str">
        <f t="shared" si="493"/>
        <v>Social Media</v>
      </c>
    </row>
    <row r="31591" spans="1:12" x14ac:dyDescent="0.25">
      <c r="A31591" t="s">
        <v>111421</v>
      </c>
      <c r="B31591" t="s">
        <v>111422</v>
      </c>
      <c r="C31591" t="s">
        <v>111423</v>
      </c>
      <c r="D31591" t="s">
        <v>111424</v>
      </c>
      <c r="E31591" t="s">
        <v>109</v>
      </c>
      <c r="F31591" t="s">
        <v>21</v>
      </c>
      <c r="G31591" t="s">
        <v>822</v>
      </c>
      <c r="H31591" t="s">
        <v>823</v>
      </c>
      <c r="I31591" t="s">
        <v>5059</v>
      </c>
      <c r="J31591" s="1">
        <v>40917</v>
      </c>
      <c r="K31591" t="b">
        <f>IFERROR(VLOOKUP(F31591,english_mapping!A:B,2,FALSE),"NA")</f>
        <v>1</v>
      </c>
      <c r="L31591" t="str">
        <f t="shared" si="493"/>
        <v>Photography</v>
      </c>
    </row>
    <row r="31592" spans="1:12" x14ac:dyDescent="0.25">
      <c r="A31592" t="s">
        <v>111425</v>
      </c>
      <c r="B31592" t="s">
        <v>111426</v>
      </c>
      <c r="C31592" t="s">
        <v>111427</v>
      </c>
      <c r="D31592" t="s">
        <v>111428</v>
      </c>
      <c r="E31592" t="s">
        <v>14</v>
      </c>
      <c r="F31592" t="s">
        <v>21</v>
      </c>
      <c r="G31592" t="s">
        <v>822</v>
      </c>
      <c r="H31592" t="s">
        <v>823</v>
      </c>
      <c r="I31592" t="s">
        <v>823</v>
      </c>
      <c r="K31592" t="b">
        <f>IFERROR(VLOOKUP(F31592,english_mapping!A:B,2,FALSE),"NA")</f>
        <v>1</v>
      </c>
      <c r="L31592" t="str">
        <f t="shared" si="493"/>
        <v>Apps</v>
      </c>
    </row>
    <row r="31593" spans="1:12" x14ac:dyDescent="0.25">
      <c r="A31593" t="s">
        <v>111429</v>
      </c>
      <c r="B31593" t="s">
        <v>111430</v>
      </c>
      <c r="C31593" t="s">
        <v>111431</v>
      </c>
      <c r="D31593" t="s">
        <v>111432</v>
      </c>
      <c r="E31593" t="s">
        <v>14</v>
      </c>
      <c r="F31593" t="s">
        <v>21</v>
      </c>
      <c r="G31593" t="s">
        <v>1035</v>
      </c>
      <c r="H31593" t="s">
        <v>1036</v>
      </c>
      <c r="I31593" t="s">
        <v>1036</v>
      </c>
      <c r="J31593" t="s">
        <v>14082</v>
      </c>
      <c r="K31593" t="b">
        <f>IFERROR(VLOOKUP(F31593,english_mapping!A:B,2,FALSE),"NA")</f>
        <v>1</v>
      </c>
      <c r="L31593" t="str">
        <f t="shared" si="493"/>
        <v>Fantasy Sports</v>
      </c>
    </row>
    <row r="31594" spans="1:12" x14ac:dyDescent="0.25">
      <c r="A31594" t="s">
        <v>111433</v>
      </c>
      <c r="B31594" t="s">
        <v>111434</v>
      </c>
      <c r="C31594" t="s">
        <v>111435</v>
      </c>
      <c r="D31594" t="s">
        <v>69849</v>
      </c>
      <c r="E31594" t="s">
        <v>109</v>
      </c>
      <c r="F31594" t="s">
        <v>124</v>
      </c>
      <c r="G31594" t="s">
        <v>125</v>
      </c>
      <c r="H31594" t="s">
        <v>126</v>
      </c>
      <c r="I31594" t="s">
        <v>126</v>
      </c>
      <c r="J31594" s="1">
        <v>37257</v>
      </c>
      <c r="K31594" t="b">
        <f>IFERROR(VLOOKUP(F31594,english_mapping!A:B,2,FALSE),"NA")</f>
        <v>1</v>
      </c>
      <c r="L31594" t="str">
        <f t="shared" si="493"/>
        <v>Music</v>
      </c>
    </row>
    <row r="31595" spans="1:12" x14ac:dyDescent="0.25">
      <c r="A31595" t="s">
        <v>111436</v>
      </c>
      <c r="B31595" t="s">
        <v>111437</v>
      </c>
      <c r="C31595" t="s">
        <v>111438</v>
      </c>
      <c r="D31595" t="s">
        <v>552</v>
      </c>
      <c r="E31595" t="s">
        <v>14</v>
      </c>
      <c r="F31595" t="s">
        <v>21</v>
      </c>
      <c r="G31595" t="s">
        <v>59</v>
      </c>
      <c r="H31595" t="s">
        <v>60</v>
      </c>
      <c r="I31595" t="s">
        <v>66</v>
      </c>
      <c r="K31595" t="b">
        <f>IFERROR(VLOOKUP(F31595,english_mapping!A:B,2,FALSE),"NA")</f>
        <v>1</v>
      </c>
      <c r="L31595" t="str">
        <f t="shared" si="493"/>
        <v>Social Media</v>
      </c>
    </row>
    <row r="31596" spans="1:12" x14ac:dyDescent="0.25">
      <c r="A31596" t="s">
        <v>111439</v>
      </c>
      <c r="B31596" t="s">
        <v>111440</v>
      </c>
      <c r="C31596" t="s">
        <v>111441</v>
      </c>
      <c r="D31596" t="s">
        <v>111442</v>
      </c>
      <c r="E31596" t="s">
        <v>205</v>
      </c>
      <c r="F31596" t="s">
        <v>21</v>
      </c>
      <c r="G31596" t="s">
        <v>94</v>
      </c>
      <c r="H31596" t="s">
        <v>95</v>
      </c>
      <c r="I31596" t="s">
        <v>13465</v>
      </c>
      <c r="K31596" t="b">
        <f>IFERROR(VLOOKUP(F31596,english_mapping!A:B,2,FALSE),"NA")</f>
        <v>1</v>
      </c>
      <c r="L31596" t="str">
        <f t="shared" si="493"/>
        <v>Internet</v>
      </c>
    </row>
    <row r="31597" spans="1:12" x14ac:dyDescent="0.25">
      <c r="A31597" t="s">
        <v>111443</v>
      </c>
      <c r="B31597" t="s">
        <v>111444</v>
      </c>
      <c r="C31597" t="s">
        <v>111445</v>
      </c>
      <c r="D31597" t="s">
        <v>2541</v>
      </c>
      <c r="E31597" t="s">
        <v>14</v>
      </c>
      <c r="F31597" t="s">
        <v>21</v>
      </c>
      <c r="G31597" t="s">
        <v>655</v>
      </c>
      <c r="H31597" t="s">
        <v>656</v>
      </c>
      <c r="I31597" t="s">
        <v>656</v>
      </c>
      <c r="J31597" s="1">
        <v>40546</v>
      </c>
      <c r="K31597" t="b">
        <f>IFERROR(VLOOKUP(F31597,english_mapping!A:B,2,FALSE),"NA")</f>
        <v>1</v>
      </c>
      <c r="L31597" t="str">
        <f t="shared" si="493"/>
        <v>Advertising</v>
      </c>
    </row>
    <row r="31598" spans="1:12" x14ac:dyDescent="0.25">
      <c r="A31598" t="s">
        <v>111446</v>
      </c>
      <c r="B31598" t="s">
        <v>111447</v>
      </c>
      <c r="C31598" t="s">
        <v>111448</v>
      </c>
      <c r="D31598" t="s">
        <v>111449</v>
      </c>
      <c r="E31598" t="s">
        <v>14</v>
      </c>
      <c r="F31598" t="s">
        <v>124</v>
      </c>
      <c r="G31598" t="s">
        <v>125</v>
      </c>
      <c r="H31598" t="s">
        <v>126</v>
      </c>
      <c r="I31598" t="s">
        <v>126</v>
      </c>
      <c r="J31598" s="1">
        <v>35796</v>
      </c>
      <c r="K31598" t="b">
        <f>IFERROR(VLOOKUP(F31598,english_mapping!A:B,2,FALSE),"NA")</f>
        <v>1</v>
      </c>
      <c r="L31598" t="str">
        <f t="shared" si="493"/>
        <v>Hotels</v>
      </c>
    </row>
    <row r="31599" spans="1:12" x14ac:dyDescent="0.25">
      <c r="A31599" t="s">
        <v>111450</v>
      </c>
      <c r="B31599" t="s">
        <v>111451</v>
      </c>
      <c r="C31599" t="s">
        <v>111452</v>
      </c>
      <c r="D31599" t="s">
        <v>2595</v>
      </c>
      <c r="E31599" t="s">
        <v>14</v>
      </c>
      <c r="F31599" t="s">
        <v>21</v>
      </c>
      <c r="G31599" t="s">
        <v>84</v>
      </c>
      <c r="H31599" t="s">
        <v>85</v>
      </c>
      <c r="I31599" t="s">
        <v>25327</v>
      </c>
      <c r="K31599" t="b">
        <f>IFERROR(VLOOKUP(F31599,english_mapping!A:B,2,FALSE),"NA")</f>
        <v>1</v>
      </c>
      <c r="L31599" t="str">
        <f t="shared" si="493"/>
        <v>Travel &amp; Tourism</v>
      </c>
    </row>
    <row r="31600" spans="1:12" x14ac:dyDescent="0.25">
      <c r="A31600" t="s">
        <v>111453</v>
      </c>
      <c r="B31600" t="s">
        <v>111454</v>
      </c>
      <c r="C31600" t="s">
        <v>111455</v>
      </c>
      <c r="D31600" t="s">
        <v>654</v>
      </c>
      <c r="E31600" t="s">
        <v>109</v>
      </c>
      <c r="F31600" t="s">
        <v>124</v>
      </c>
      <c r="G31600" t="s">
        <v>125</v>
      </c>
      <c r="H31600" t="s">
        <v>126</v>
      </c>
      <c r="I31600" t="s">
        <v>126</v>
      </c>
      <c r="K31600" t="b">
        <f>IFERROR(VLOOKUP(F31600,english_mapping!A:B,2,FALSE),"NA")</f>
        <v>1</v>
      </c>
      <c r="L31600" t="str">
        <f t="shared" si="493"/>
        <v>News</v>
      </c>
    </row>
    <row r="31601" spans="1:12" x14ac:dyDescent="0.25">
      <c r="A31601" t="s">
        <v>111456</v>
      </c>
      <c r="B31601" t="s">
        <v>111457</v>
      </c>
      <c r="C31601" t="s">
        <v>111458</v>
      </c>
      <c r="E31601" t="s">
        <v>14</v>
      </c>
      <c r="F31601" t="s">
        <v>21</v>
      </c>
      <c r="G31601" t="s">
        <v>206</v>
      </c>
      <c r="H31601" t="s">
        <v>858</v>
      </c>
      <c r="I31601" t="s">
        <v>859</v>
      </c>
      <c r="K31601" t="b">
        <f>IFERROR(VLOOKUP(F31601,english_mapping!A:B,2,FALSE),"NA")</f>
        <v>1</v>
      </c>
      <c r="L31601">
        <f t="shared" si="493"/>
        <v>0</v>
      </c>
    </row>
    <row r="31602" spans="1:12" x14ac:dyDescent="0.25">
      <c r="A31602" t="s">
        <v>111459</v>
      </c>
      <c r="B31602" t="s">
        <v>111460</v>
      </c>
      <c r="C31602" t="s">
        <v>111461</v>
      </c>
      <c r="D31602" t="s">
        <v>111462</v>
      </c>
      <c r="E31602" t="s">
        <v>14</v>
      </c>
      <c r="F31602" t="s">
        <v>21</v>
      </c>
      <c r="G31602" t="s">
        <v>59</v>
      </c>
      <c r="H31602" t="s">
        <v>60</v>
      </c>
      <c r="I31602" t="s">
        <v>1279</v>
      </c>
      <c r="J31602" s="1">
        <v>40544</v>
      </c>
      <c r="K31602" t="b">
        <f>IFERROR(VLOOKUP(F31602,english_mapping!A:B,2,FALSE),"NA")</f>
        <v>1</v>
      </c>
      <c r="L31602" t="str">
        <f t="shared" si="493"/>
        <v>IT and Cybersecurity</v>
      </c>
    </row>
    <row r="31603" spans="1:12" x14ac:dyDescent="0.25">
      <c r="A31603" t="s">
        <v>111463</v>
      </c>
      <c r="B31603" t="s">
        <v>111464</v>
      </c>
      <c r="C31603" t="s">
        <v>111465</v>
      </c>
      <c r="D31603" t="s">
        <v>111466</v>
      </c>
      <c r="E31603" t="s">
        <v>14</v>
      </c>
      <c r="J31603" s="1">
        <v>41649</v>
      </c>
      <c r="K31603" t="str">
        <f>IFERROR(VLOOKUP(F31603,english_mapping!A:B,2,FALSE),"NA")</f>
        <v>NA</v>
      </c>
      <c r="L31603" t="str">
        <f t="shared" si="493"/>
        <v>Cloud Computing</v>
      </c>
    </row>
    <row r="31604" spans="1:12" x14ac:dyDescent="0.25">
      <c r="A31604" t="s">
        <v>111467</v>
      </c>
      <c r="B31604" t="s">
        <v>111468</v>
      </c>
      <c r="C31604" t="s">
        <v>111469</v>
      </c>
      <c r="D31604" t="s">
        <v>111470</v>
      </c>
      <c r="E31604" t="s">
        <v>14</v>
      </c>
      <c r="F31604" t="s">
        <v>5036</v>
      </c>
      <c r="G31604">
        <v>9</v>
      </c>
      <c r="H31604" t="s">
        <v>7532</v>
      </c>
      <c r="I31604" t="s">
        <v>7532</v>
      </c>
      <c r="J31604" s="1">
        <v>40920</v>
      </c>
      <c r="K31604" t="b">
        <f>IFERROR(VLOOKUP(F31604,english_mapping!A:B,2,FALSE),"NA")</f>
        <v>0</v>
      </c>
      <c r="L31604" t="str">
        <f t="shared" si="493"/>
        <v>B2B</v>
      </c>
    </row>
    <row r="31605" spans="1:12" x14ac:dyDescent="0.25">
      <c r="A31605" t="s">
        <v>111471</v>
      </c>
      <c r="B31605" t="s">
        <v>111472</v>
      </c>
      <c r="C31605" t="s">
        <v>111473</v>
      </c>
      <c r="D31605" t="s">
        <v>111474</v>
      </c>
      <c r="E31605" t="s">
        <v>205</v>
      </c>
      <c r="J31605" s="1">
        <v>41275</v>
      </c>
      <c r="K31605" t="str">
        <f>IFERROR(VLOOKUP(F31605,english_mapping!A:B,2,FALSE),"NA")</f>
        <v>NA</v>
      </c>
      <c r="L31605" t="str">
        <f t="shared" si="493"/>
        <v>Internet</v>
      </c>
    </row>
    <row r="31606" spans="1:12" x14ac:dyDescent="0.25">
      <c r="A31606" t="s">
        <v>111475</v>
      </c>
      <c r="B31606" t="s">
        <v>111476</v>
      </c>
      <c r="C31606" t="s">
        <v>111477</v>
      </c>
      <c r="D31606" t="s">
        <v>111478</v>
      </c>
      <c r="E31606" t="s">
        <v>109</v>
      </c>
      <c r="F31606" t="s">
        <v>21</v>
      </c>
      <c r="G31606" t="s">
        <v>59</v>
      </c>
      <c r="H31606" t="s">
        <v>60</v>
      </c>
      <c r="I31606" t="s">
        <v>1186</v>
      </c>
      <c r="J31606" s="1">
        <v>36526</v>
      </c>
      <c r="K31606" t="b">
        <f>IFERROR(VLOOKUP(F31606,english_mapping!A:B,2,FALSE),"NA")</f>
        <v>1</v>
      </c>
      <c r="L31606" t="str">
        <f t="shared" si="493"/>
        <v>Android</v>
      </c>
    </row>
    <row r="31607" spans="1:12" x14ac:dyDescent="0.25">
      <c r="A31607" t="s">
        <v>111479</v>
      </c>
      <c r="B31607" t="s">
        <v>111480</v>
      </c>
      <c r="C31607" t="s">
        <v>111481</v>
      </c>
      <c r="D31607" t="s">
        <v>111482</v>
      </c>
      <c r="E31607" t="s">
        <v>205</v>
      </c>
      <c r="F31607" t="s">
        <v>52</v>
      </c>
      <c r="G31607" t="s">
        <v>53</v>
      </c>
      <c r="H31607" t="s">
        <v>54</v>
      </c>
      <c r="I31607" t="s">
        <v>54</v>
      </c>
      <c r="J31607" s="1">
        <v>39114</v>
      </c>
      <c r="K31607" t="b">
        <f>IFERROR(VLOOKUP(F31607,english_mapping!A:B,2,FALSE),"NA")</f>
        <v>1</v>
      </c>
      <c r="L31607" t="str">
        <f t="shared" si="493"/>
        <v>Advertising</v>
      </c>
    </row>
    <row r="31608" spans="1:12" x14ac:dyDescent="0.25">
      <c r="A31608" t="s">
        <v>111483</v>
      </c>
      <c r="B31608" t="s">
        <v>111484</v>
      </c>
      <c r="C31608" t="s">
        <v>111485</v>
      </c>
      <c r="D31608" t="s">
        <v>111486</v>
      </c>
      <c r="E31608" t="s">
        <v>14</v>
      </c>
      <c r="F31608" t="s">
        <v>21</v>
      </c>
      <c r="G31608" t="s">
        <v>285</v>
      </c>
      <c r="H31608" t="s">
        <v>1054</v>
      </c>
      <c r="I31608" t="s">
        <v>1054</v>
      </c>
      <c r="J31608" s="1">
        <v>40179</v>
      </c>
      <c r="K31608" t="b">
        <f>IFERROR(VLOOKUP(F31608,english_mapping!A:B,2,FALSE),"NA")</f>
        <v>1</v>
      </c>
      <c r="L31608" t="str">
        <f t="shared" si="493"/>
        <v>Enterprises</v>
      </c>
    </row>
    <row r="31609" spans="1:12" x14ac:dyDescent="0.25">
      <c r="A31609" t="s">
        <v>111487</v>
      </c>
      <c r="B31609" t="s">
        <v>111488</v>
      </c>
      <c r="C31609" t="s">
        <v>111489</v>
      </c>
      <c r="D31609" t="s">
        <v>1318</v>
      </c>
      <c r="E31609" t="s">
        <v>701</v>
      </c>
      <c r="F31609" t="s">
        <v>220</v>
      </c>
      <c r="G31609">
        <v>7</v>
      </c>
      <c r="H31609" t="s">
        <v>292</v>
      </c>
      <c r="I31609" t="s">
        <v>292</v>
      </c>
      <c r="J31609" s="1">
        <v>41640</v>
      </c>
      <c r="K31609" t="b">
        <f>IFERROR(VLOOKUP(F31609,english_mapping!A:B,2,FALSE),"NA")</f>
        <v>1</v>
      </c>
      <c r="L31609" t="str">
        <f t="shared" si="493"/>
        <v>Automotive</v>
      </c>
    </row>
    <row r="31610" spans="1:12" x14ac:dyDescent="0.25">
      <c r="A31610" t="s">
        <v>111490</v>
      </c>
      <c r="B31610" t="s">
        <v>111491</v>
      </c>
      <c r="D31610" t="s">
        <v>111492</v>
      </c>
      <c r="E31610" t="s">
        <v>14</v>
      </c>
      <c r="F31610" t="s">
        <v>71</v>
      </c>
      <c r="G31610">
        <v>12</v>
      </c>
      <c r="H31610" t="s">
        <v>72</v>
      </c>
      <c r="I31610" t="s">
        <v>72</v>
      </c>
      <c r="K31610" t="b">
        <f>IFERROR(VLOOKUP(F31610,english_mapping!A:B,2,FALSE),"NA")</f>
        <v>0</v>
      </c>
      <c r="L31610" t="str">
        <f t="shared" si="493"/>
        <v>Angels</v>
      </c>
    </row>
    <row r="31611" spans="1:12" x14ac:dyDescent="0.25">
      <c r="A31611" t="s">
        <v>111493</v>
      </c>
      <c r="B31611" t="s">
        <v>111494</v>
      </c>
      <c r="C31611" t="s">
        <v>111495</v>
      </c>
      <c r="D31611" t="s">
        <v>123</v>
      </c>
      <c r="E31611" t="s">
        <v>109</v>
      </c>
      <c r="F31611" t="s">
        <v>21</v>
      </c>
      <c r="G31611" t="s">
        <v>101</v>
      </c>
      <c r="H31611" t="s">
        <v>102</v>
      </c>
      <c r="I31611" t="s">
        <v>103</v>
      </c>
      <c r="J31611" s="1">
        <v>38718</v>
      </c>
      <c r="K31611" t="b">
        <f>IFERROR(VLOOKUP(F31611,english_mapping!A:B,2,FALSE),"NA")</f>
        <v>1</v>
      </c>
      <c r="L31611" t="str">
        <f t="shared" si="493"/>
        <v>Education</v>
      </c>
    </row>
    <row r="31612" spans="1:12" x14ac:dyDescent="0.25">
      <c r="A31612" t="s">
        <v>111496</v>
      </c>
      <c r="B31612" t="s">
        <v>111497</v>
      </c>
      <c r="C31612" t="s">
        <v>111498</v>
      </c>
      <c r="D31612" t="s">
        <v>111499</v>
      </c>
      <c r="E31612" t="s">
        <v>14</v>
      </c>
      <c r="F31612" t="s">
        <v>1087</v>
      </c>
      <c r="G31612">
        <v>16</v>
      </c>
      <c r="H31612" t="s">
        <v>1743</v>
      </c>
      <c r="I31612" t="s">
        <v>1743</v>
      </c>
      <c r="K31612" t="b">
        <f>IFERROR(VLOOKUP(F31612,english_mapping!A:B,2,FALSE),"NA")</f>
        <v>0</v>
      </c>
      <c r="L31612" t="str">
        <f t="shared" si="493"/>
        <v>Content Discovery</v>
      </c>
    </row>
    <row r="31613" spans="1:12" x14ac:dyDescent="0.25">
      <c r="A31613" t="s">
        <v>111500</v>
      </c>
      <c r="B31613" t="s">
        <v>111501</v>
      </c>
      <c r="C31613" t="s">
        <v>111502</v>
      </c>
      <c r="D31613" t="s">
        <v>111503</v>
      </c>
      <c r="E31613" t="s">
        <v>14</v>
      </c>
      <c r="F31613" t="s">
        <v>21</v>
      </c>
      <c r="G31613" t="s">
        <v>59</v>
      </c>
      <c r="H31613" t="s">
        <v>60</v>
      </c>
      <c r="I31613" t="s">
        <v>66</v>
      </c>
      <c r="J31613" s="1">
        <v>41278</v>
      </c>
      <c r="K31613" t="b">
        <f>IFERROR(VLOOKUP(F31613,english_mapping!A:B,2,FALSE),"NA")</f>
        <v>1</v>
      </c>
      <c r="L31613" t="str">
        <f t="shared" si="493"/>
        <v>Business Productivity</v>
      </c>
    </row>
    <row r="31614" spans="1:12" x14ac:dyDescent="0.25">
      <c r="A31614" t="s">
        <v>111504</v>
      </c>
      <c r="B31614" t="s">
        <v>111505</v>
      </c>
      <c r="C31614" t="s">
        <v>111506</v>
      </c>
      <c r="D31614" t="s">
        <v>2250</v>
      </c>
      <c r="E31614" t="s">
        <v>14</v>
      </c>
      <c r="F31614" t="s">
        <v>52</v>
      </c>
      <c r="G31614" t="s">
        <v>53</v>
      </c>
      <c r="H31614" t="s">
        <v>54</v>
      </c>
      <c r="I31614" t="s">
        <v>54</v>
      </c>
      <c r="J31614" s="1">
        <v>41640</v>
      </c>
      <c r="K31614" t="b">
        <f>IFERROR(VLOOKUP(F31614,english_mapping!A:B,2,FALSE),"NA")</f>
        <v>1</v>
      </c>
      <c r="L31614" t="str">
        <f t="shared" si="493"/>
        <v>Apps</v>
      </c>
    </row>
    <row r="31615" spans="1:12" x14ac:dyDescent="0.25">
      <c r="A31615" t="s">
        <v>111507</v>
      </c>
      <c r="B31615" t="s">
        <v>111508</v>
      </c>
      <c r="C31615" t="s">
        <v>111509</v>
      </c>
      <c r="D31615" t="s">
        <v>89</v>
      </c>
      <c r="E31615" t="s">
        <v>14</v>
      </c>
      <c r="F31615" t="s">
        <v>21</v>
      </c>
      <c r="G31615" t="s">
        <v>59</v>
      </c>
      <c r="H31615" t="s">
        <v>60</v>
      </c>
      <c r="I31615" t="s">
        <v>1005</v>
      </c>
      <c r="J31615" s="1">
        <v>39083</v>
      </c>
      <c r="K31615" t="b">
        <f>IFERROR(VLOOKUP(F31615,english_mapping!A:B,2,FALSE),"NA")</f>
        <v>1</v>
      </c>
      <c r="L31615" t="str">
        <f t="shared" si="493"/>
        <v>Health and Wellness</v>
      </c>
    </row>
    <row r="31616" spans="1:12" x14ac:dyDescent="0.25">
      <c r="A31616" t="s">
        <v>111510</v>
      </c>
      <c r="B31616" t="s">
        <v>111511</v>
      </c>
      <c r="C31616" t="s">
        <v>111512</v>
      </c>
      <c r="D31616" t="s">
        <v>146</v>
      </c>
      <c r="E31616" t="s">
        <v>14</v>
      </c>
      <c r="F31616" t="s">
        <v>124</v>
      </c>
      <c r="G31616" t="s">
        <v>125</v>
      </c>
      <c r="H31616" t="s">
        <v>126</v>
      </c>
      <c r="I31616" t="s">
        <v>126</v>
      </c>
      <c r="K31616" t="b">
        <f>IFERROR(VLOOKUP(F31616,english_mapping!A:B,2,FALSE),"NA")</f>
        <v>1</v>
      </c>
      <c r="L31616" t="str">
        <f t="shared" si="493"/>
        <v>Beauty</v>
      </c>
    </row>
    <row r="31617" spans="1:12" x14ac:dyDescent="0.25">
      <c r="A31617" t="s">
        <v>111513</v>
      </c>
      <c r="B31617" t="s">
        <v>111514</v>
      </c>
      <c r="C31617" t="s">
        <v>111515</v>
      </c>
      <c r="D31617" t="s">
        <v>780</v>
      </c>
      <c r="E31617" t="s">
        <v>14</v>
      </c>
      <c r="F31617" t="s">
        <v>1087</v>
      </c>
      <c r="G31617">
        <v>13</v>
      </c>
      <c r="H31617" t="s">
        <v>1737</v>
      </c>
      <c r="I31617" t="s">
        <v>8256</v>
      </c>
      <c r="K31617" t="b">
        <f>IFERROR(VLOOKUP(F31617,english_mapping!A:B,2,FALSE),"NA")</f>
        <v>0</v>
      </c>
      <c r="L31617" t="str">
        <f t="shared" si="493"/>
        <v>Clean Technology</v>
      </c>
    </row>
    <row r="31618" spans="1:12" x14ac:dyDescent="0.25">
      <c r="A31618" t="s">
        <v>111516</v>
      </c>
      <c r="B31618" t="s">
        <v>111517</v>
      </c>
      <c r="C31618" t="s">
        <v>111518</v>
      </c>
      <c r="D31618" t="s">
        <v>51</v>
      </c>
      <c r="E31618" t="s">
        <v>14</v>
      </c>
      <c r="F31618" t="s">
        <v>21</v>
      </c>
      <c r="G31618" t="s">
        <v>59</v>
      </c>
      <c r="H31618" t="s">
        <v>60</v>
      </c>
      <c r="I31618" t="s">
        <v>1279</v>
      </c>
      <c r="J31618" s="1">
        <v>39814</v>
      </c>
      <c r="K31618" t="b">
        <f>IFERROR(VLOOKUP(F31618,english_mapping!A:B,2,FALSE),"NA")</f>
        <v>1</v>
      </c>
      <c r="L31618" t="str">
        <f t="shared" si="493"/>
        <v>Biotechnology</v>
      </c>
    </row>
    <row r="31619" spans="1:12" x14ac:dyDescent="0.25">
      <c r="A31619" t="s">
        <v>111519</v>
      </c>
      <c r="B31619" t="s">
        <v>111520</v>
      </c>
      <c r="C31619" t="s">
        <v>111521</v>
      </c>
      <c r="D31619" t="s">
        <v>111522</v>
      </c>
      <c r="E31619" t="s">
        <v>14</v>
      </c>
      <c r="K31619" t="str">
        <f>IFERROR(VLOOKUP(F31619,english_mapping!A:B,2,FALSE),"NA")</f>
        <v>NA</v>
      </c>
      <c r="L31619" t="str">
        <f t="shared" si="493"/>
        <v>Consumer Goods</v>
      </c>
    </row>
    <row r="31620" spans="1:12" x14ac:dyDescent="0.25">
      <c r="A31620" t="s">
        <v>111523</v>
      </c>
      <c r="B31620" t="s">
        <v>111524</v>
      </c>
      <c r="C31620" t="s">
        <v>111525</v>
      </c>
      <c r="D31620" t="s">
        <v>123</v>
      </c>
      <c r="E31620" t="s">
        <v>14</v>
      </c>
      <c r="F31620" t="s">
        <v>21</v>
      </c>
      <c r="G31620" t="s">
        <v>534</v>
      </c>
      <c r="H31620" t="s">
        <v>535</v>
      </c>
      <c r="I31620" t="s">
        <v>536</v>
      </c>
      <c r="K31620" t="b">
        <f>IFERROR(VLOOKUP(F31620,english_mapping!A:B,2,FALSE),"NA")</f>
        <v>1</v>
      </c>
      <c r="L31620" t="str">
        <f t="shared" ref="L31620:L31683" si="494">IFERROR(LEFT(D31620,(FIND("|",D31620))-1),D31620)</f>
        <v>Education</v>
      </c>
    </row>
    <row r="31621" spans="1:12" x14ac:dyDescent="0.25">
      <c r="A31621" t="s">
        <v>111526</v>
      </c>
      <c r="B31621" t="s">
        <v>111527</v>
      </c>
      <c r="D31621" t="s">
        <v>111528</v>
      </c>
      <c r="E31621" t="s">
        <v>14</v>
      </c>
      <c r="K31621" t="str">
        <f>IFERROR(VLOOKUP(F31621,english_mapping!A:B,2,FALSE),"NA")</f>
        <v>NA</v>
      </c>
      <c r="L31621" t="str">
        <f t="shared" si="494"/>
        <v>Entertainment</v>
      </c>
    </row>
    <row r="31622" spans="1:12" x14ac:dyDescent="0.25">
      <c r="A31622" t="s">
        <v>111529</v>
      </c>
      <c r="B31622" t="s">
        <v>111530</v>
      </c>
      <c r="C31622" t="s">
        <v>111531</v>
      </c>
      <c r="D31622" t="s">
        <v>552</v>
      </c>
      <c r="E31622" t="s">
        <v>14</v>
      </c>
      <c r="F31622" t="s">
        <v>21</v>
      </c>
      <c r="G31622" t="s">
        <v>101</v>
      </c>
      <c r="H31622" t="s">
        <v>102</v>
      </c>
      <c r="I31622" t="s">
        <v>103</v>
      </c>
      <c r="J31622" s="1">
        <v>40909</v>
      </c>
      <c r="K31622" t="b">
        <f>IFERROR(VLOOKUP(F31622,english_mapping!A:B,2,FALSE),"NA")</f>
        <v>1</v>
      </c>
      <c r="L31622" t="str">
        <f t="shared" si="494"/>
        <v>Social Media</v>
      </c>
    </row>
    <row r="31623" spans="1:12" x14ac:dyDescent="0.25">
      <c r="A31623" t="s">
        <v>111532</v>
      </c>
      <c r="B31623" t="s">
        <v>111533</v>
      </c>
      <c r="C31623" t="s">
        <v>111534</v>
      </c>
      <c r="D31623" t="s">
        <v>1127</v>
      </c>
      <c r="E31623" t="s">
        <v>14</v>
      </c>
      <c r="F31623" t="s">
        <v>3481</v>
      </c>
      <c r="G31623">
        <v>7</v>
      </c>
      <c r="H31623" t="s">
        <v>3482</v>
      </c>
      <c r="I31623" t="s">
        <v>3482</v>
      </c>
      <c r="J31623" s="1">
        <v>41275</v>
      </c>
      <c r="K31623" t="b">
        <f>IFERROR(VLOOKUP(F31623,english_mapping!A:B,2,FALSE),"NA")</f>
        <v>0</v>
      </c>
      <c r="L31623" t="str">
        <f t="shared" si="494"/>
        <v>Bitcoin</v>
      </c>
    </row>
    <row r="31624" spans="1:12" x14ac:dyDescent="0.25">
      <c r="A31624" t="s">
        <v>111535</v>
      </c>
      <c r="B31624" t="s">
        <v>111536</v>
      </c>
      <c r="C31624" t="s">
        <v>111537</v>
      </c>
      <c r="D31624" t="s">
        <v>54894</v>
      </c>
      <c r="E31624" t="s">
        <v>14</v>
      </c>
      <c r="F31624" t="s">
        <v>71</v>
      </c>
      <c r="G31624">
        <v>12</v>
      </c>
      <c r="H31624" t="s">
        <v>72</v>
      </c>
      <c r="I31624" t="s">
        <v>72</v>
      </c>
      <c r="K31624" t="b">
        <f>IFERROR(VLOOKUP(F31624,english_mapping!A:B,2,FALSE),"NA")</f>
        <v>0</v>
      </c>
      <c r="L31624" t="str">
        <f t="shared" si="494"/>
        <v>Comics</v>
      </c>
    </row>
    <row r="31625" spans="1:12" x14ac:dyDescent="0.25">
      <c r="A31625" t="s">
        <v>111538</v>
      </c>
      <c r="B31625" t="s">
        <v>111539</v>
      </c>
      <c r="C31625" t="s">
        <v>111540</v>
      </c>
      <c r="D31625" t="s">
        <v>38</v>
      </c>
      <c r="E31625" t="s">
        <v>14</v>
      </c>
      <c r="F31625" t="s">
        <v>3481</v>
      </c>
      <c r="G31625">
        <v>7</v>
      </c>
      <c r="H31625" t="s">
        <v>3482</v>
      </c>
      <c r="I31625" t="s">
        <v>3482</v>
      </c>
      <c r="J31625" s="1">
        <v>40549</v>
      </c>
      <c r="K31625" t="b">
        <f>IFERROR(VLOOKUP(F31625,english_mapping!A:B,2,FALSE),"NA")</f>
        <v>0</v>
      </c>
      <c r="L31625" t="str">
        <f t="shared" si="494"/>
        <v>Software</v>
      </c>
    </row>
    <row r="31626" spans="1:12" x14ac:dyDescent="0.25">
      <c r="A31626" t="s">
        <v>111541</v>
      </c>
      <c r="B31626" t="s">
        <v>111542</v>
      </c>
      <c r="C31626" t="s">
        <v>111543</v>
      </c>
      <c r="D31626" t="s">
        <v>111544</v>
      </c>
      <c r="E31626" t="s">
        <v>14</v>
      </c>
      <c r="F31626" t="s">
        <v>5036</v>
      </c>
      <c r="G31626">
        <v>9</v>
      </c>
      <c r="H31626" t="s">
        <v>7532</v>
      </c>
      <c r="I31626" t="s">
        <v>7532</v>
      </c>
      <c r="J31626" s="1">
        <v>41888</v>
      </c>
      <c r="K31626" t="b">
        <f>IFERROR(VLOOKUP(F31626,english_mapping!A:B,2,FALSE),"NA")</f>
        <v>0</v>
      </c>
      <c r="L31626" t="str">
        <f t="shared" si="494"/>
        <v>E-Commerce</v>
      </c>
    </row>
    <row r="31627" spans="1:12" x14ac:dyDescent="0.25">
      <c r="A31627" t="s">
        <v>111545</v>
      </c>
      <c r="B31627" t="s">
        <v>111546</v>
      </c>
      <c r="C31627" t="s">
        <v>111547</v>
      </c>
      <c r="D31627" t="s">
        <v>111548</v>
      </c>
      <c r="E31627" t="s">
        <v>14</v>
      </c>
      <c r="F31627" t="s">
        <v>21</v>
      </c>
      <c r="G31627" t="s">
        <v>59</v>
      </c>
      <c r="H31627" t="s">
        <v>90</v>
      </c>
      <c r="I31627" t="s">
        <v>90</v>
      </c>
      <c r="J31627" s="1">
        <v>41640</v>
      </c>
      <c r="K31627" t="b">
        <f>IFERROR(VLOOKUP(F31627,english_mapping!A:B,2,FALSE),"NA")</f>
        <v>1</v>
      </c>
      <c r="L31627" t="str">
        <f t="shared" si="494"/>
        <v>Analytics</v>
      </c>
    </row>
    <row r="31628" spans="1:12" x14ac:dyDescent="0.25">
      <c r="A31628" t="s">
        <v>111549</v>
      </c>
      <c r="B31628" t="s">
        <v>111550</v>
      </c>
      <c r="C31628" t="s">
        <v>111551</v>
      </c>
      <c r="D31628" t="s">
        <v>111552</v>
      </c>
      <c r="E31628" t="s">
        <v>109</v>
      </c>
      <c r="F31628" t="s">
        <v>21</v>
      </c>
      <c r="G31628" t="s">
        <v>434</v>
      </c>
      <c r="H31628" t="s">
        <v>535</v>
      </c>
      <c r="I31628" t="s">
        <v>3742</v>
      </c>
      <c r="J31628" s="1">
        <v>36892</v>
      </c>
      <c r="K31628" t="b">
        <f>IFERROR(VLOOKUP(F31628,english_mapping!A:B,2,FALSE),"NA")</f>
        <v>1</v>
      </c>
      <c r="L31628" t="str">
        <f t="shared" si="494"/>
        <v>Construction</v>
      </c>
    </row>
    <row r="31629" spans="1:12" x14ac:dyDescent="0.25">
      <c r="A31629" t="s">
        <v>111553</v>
      </c>
      <c r="B31629" t="s">
        <v>111554</v>
      </c>
      <c r="C31629" t="s">
        <v>111555</v>
      </c>
      <c r="D31629" t="s">
        <v>38</v>
      </c>
      <c r="E31629" t="s">
        <v>14</v>
      </c>
      <c r="F31629" t="s">
        <v>484</v>
      </c>
      <c r="H31629" t="s">
        <v>485</v>
      </c>
      <c r="I31629" t="s">
        <v>485</v>
      </c>
      <c r="J31629" s="1">
        <v>39814</v>
      </c>
      <c r="K31629" t="b">
        <f>IFERROR(VLOOKUP(F31629,english_mapping!A:B,2,FALSE),"NA")</f>
        <v>1</v>
      </c>
      <c r="L31629" t="str">
        <f t="shared" si="494"/>
        <v>Software</v>
      </c>
    </row>
    <row r="31630" spans="1:12" x14ac:dyDescent="0.25">
      <c r="A31630" t="s">
        <v>111556</v>
      </c>
      <c r="B31630" t="s">
        <v>111557</v>
      </c>
      <c r="C31630" t="s">
        <v>111558</v>
      </c>
      <c r="D31630" t="s">
        <v>111559</v>
      </c>
      <c r="E31630" t="s">
        <v>14</v>
      </c>
      <c r="F31630" t="s">
        <v>21</v>
      </c>
      <c r="G31630" t="s">
        <v>59</v>
      </c>
      <c r="H31630" t="s">
        <v>60</v>
      </c>
      <c r="I31630" t="s">
        <v>1186</v>
      </c>
      <c r="J31630" s="1">
        <v>38718</v>
      </c>
      <c r="K31630" t="b">
        <f>IFERROR(VLOOKUP(F31630,english_mapping!A:B,2,FALSE),"NA")</f>
        <v>1</v>
      </c>
      <c r="L31630" t="str">
        <f t="shared" si="494"/>
        <v>Analytics</v>
      </c>
    </row>
    <row r="31631" spans="1:12" x14ac:dyDescent="0.25">
      <c r="A31631" t="s">
        <v>111560</v>
      </c>
      <c r="B31631" t="s">
        <v>111561</v>
      </c>
      <c r="C31631" t="s">
        <v>111562</v>
      </c>
      <c r="D31631" t="s">
        <v>1433</v>
      </c>
      <c r="E31631" t="s">
        <v>14</v>
      </c>
      <c r="F31631" t="s">
        <v>21</v>
      </c>
      <c r="G31631" t="s">
        <v>94</v>
      </c>
      <c r="H31631" t="s">
        <v>3373</v>
      </c>
      <c r="I31631" t="s">
        <v>111563</v>
      </c>
      <c r="J31631" s="1">
        <v>26665</v>
      </c>
      <c r="K31631" t="b">
        <f>IFERROR(VLOOKUP(F31631,english_mapping!A:B,2,FALSE),"NA")</f>
        <v>1</v>
      </c>
      <c r="L31631" t="str">
        <f t="shared" si="494"/>
        <v>Web Hosting</v>
      </c>
    </row>
    <row r="31632" spans="1:12" x14ac:dyDescent="0.25">
      <c r="A31632" t="s">
        <v>111564</v>
      </c>
      <c r="B31632" t="s">
        <v>111565</v>
      </c>
      <c r="C31632" t="s">
        <v>111566</v>
      </c>
      <c r="D31632" t="s">
        <v>1416</v>
      </c>
      <c r="E31632" t="s">
        <v>14</v>
      </c>
      <c r="F31632" t="s">
        <v>33</v>
      </c>
      <c r="G31632">
        <v>10</v>
      </c>
      <c r="H31632" t="s">
        <v>1550</v>
      </c>
      <c r="I31632" t="s">
        <v>32973</v>
      </c>
      <c r="K31632" t="b">
        <f>IFERROR(VLOOKUP(F31632,english_mapping!A:B,2,FALSE),"NA")</f>
        <v>0</v>
      </c>
      <c r="L31632" t="str">
        <f t="shared" si="494"/>
        <v>Semiconductors</v>
      </c>
    </row>
    <row r="31633" spans="1:12" x14ac:dyDescent="0.25">
      <c r="A31633" t="s">
        <v>111567</v>
      </c>
      <c r="B31633" t="s">
        <v>111568</v>
      </c>
      <c r="C31633" t="s">
        <v>111569</v>
      </c>
      <c r="D31633" t="s">
        <v>38</v>
      </c>
      <c r="E31633" t="s">
        <v>14</v>
      </c>
      <c r="F31633" t="s">
        <v>124</v>
      </c>
      <c r="G31633" t="s">
        <v>5122</v>
      </c>
      <c r="H31633" t="s">
        <v>10062</v>
      </c>
      <c r="I31633" t="s">
        <v>10062</v>
      </c>
      <c r="J31633" s="1">
        <v>38718</v>
      </c>
      <c r="K31633" t="b">
        <f>IFERROR(VLOOKUP(F31633,english_mapping!A:B,2,FALSE),"NA")</f>
        <v>1</v>
      </c>
      <c r="L31633" t="str">
        <f t="shared" si="494"/>
        <v>Software</v>
      </c>
    </row>
    <row r="31634" spans="1:12" x14ac:dyDescent="0.25">
      <c r="A31634" t="s">
        <v>111570</v>
      </c>
      <c r="B31634" t="s">
        <v>111571</v>
      </c>
      <c r="C31634" t="s">
        <v>111572</v>
      </c>
      <c r="D31634" t="s">
        <v>49510</v>
      </c>
      <c r="E31634" t="s">
        <v>14</v>
      </c>
      <c r="F31634" t="s">
        <v>21</v>
      </c>
      <c r="G31634" t="s">
        <v>154</v>
      </c>
      <c r="H31634" t="s">
        <v>242</v>
      </c>
      <c r="I31634" t="s">
        <v>326</v>
      </c>
      <c r="J31634" t="s">
        <v>8805</v>
      </c>
      <c r="K31634" t="b">
        <f>IFERROR(VLOOKUP(F31634,english_mapping!A:B,2,FALSE),"NA")</f>
        <v>1</v>
      </c>
      <c r="L31634" t="str">
        <f t="shared" si="494"/>
        <v>Medical</v>
      </c>
    </row>
    <row r="31635" spans="1:12" x14ac:dyDescent="0.25">
      <c r="A31635" t="s">
        <v>111573</v>
      </c>
      <c r="B31635" t="s">
        <v>111574</v>
      </c>
      <c r="C31635" t="s">
        <v>111575</v>
      </c>
      <c r="D31635" t="s">
        <v>111576</v>
      </c>
      <c r="E31635" t="s">
        <v>14</v>
      </c>
      <c r="F31635" t="s">
        <v>712</v>
      </c>
      <c r="G31635">
        <v>5</v>
      </c>
      <c r="H31635" t="s">
        <v>713</v>
      </c>
      <c r="I31635" t="s">
        <v>713</v>
      </c>
      <c r="J31635" s="1">
        <v>39084</v>
      </c>
      <c r="K31635" t="b">
        <f>IFERROR(VLOOKUP(F31635,english_mapping!A:B,2,FALSE),"NA")</f>
        <v>0</v>
      </c>
      <c r="L31635" t="str">
        <f t="shared" si="494"/>
        <v>Computers</v>
      </c>
    </row>
    <row r="31636" spans="1:12" x14ac:dyDescent="0.25">
      <c r="A31636" t="s">
        <v>111577</v>
      </c>
      <c r="B31636" t="s">
        <v>111578</v>
      </c>
      <c r="C31636" t="s">
        <v>111579</v>
      </c>
      <c r="D31636" t="s">
        <v>111580</v>
      </c>
      <c r="E31636" t="s">
        <v>14</v>
      </c>
      <c r="F31636" t="s">
        <v>21</v>
      </c>
      <c r="G31636" t="s">
        <v>59</v>
      </c>
      <c r="H31636" t="s">
        <v>60</v>
      </c>
      <c r="I31636" t="s">
        <v>110</v>
      </c>
      <c r="J31636" s="1">
        <v>41280</v>
      </c>
      <c r="K31636" t="b">
        <f>IFERROR(VLOOKUP(F31636,english_mapping!A:B,2,FALSE),"NA")</f>
        <v>1</v>
      </c>
      <c r="L31636" t="str">
        <f t="shared" si="494"/>
        <v>Digital Media</v>
      </c>
    </row>
    <row r="31637" spans="1:12" x14ac:dyDescent="0.25">
      <c r="A31637" t="s">
        <v>111581</v>
      </c>
      <c r="B31637" t="s">
        <v>111582</v>
      </c>
      <c r="C31637" t="s">
        <v>111583</v>
      </c>
      <c r="D31637" t="s">
        <v>111584</v>
      </c>
      <c r="E31637" t="s">
        <v>14</v>
      </c>
      <c r="J31637" s="1">
        <v>40544</v>
      </c>
      <c r="K31637" t="str">
        <f>IFERROR(VLOOKUP(F31637,english_mapping!A:B,2,FALSE),"NA")</f>
        <v>NA</v>
      </c>
      <c r="L31637" t="str">
        <f t="shared" si="494"/>
        <v>Curated Web</v>
      </c>
    </row>
    <row r="31638" spans="1:12" x14ac:dyDescent="0.25">
      <c r="A31638" t="s">
        <v>111585</v>
      </c>
      <c r="B31638" t="s">
        <v>111586</v>
      </c>
      <c r="C31638" t="s">
        <v>111587</v>
      </c>
      <c r="D31638" t="s">
        <v>78210</v>
      </c>
      <c r="E31638" t="s">
        <v>14</v>
      </c>
      <c r="F31638" t="s">
        <v>21</v>
      </c>
      <c r="G31638" t="s">
        <v>154</v>
      </c>
      <c r="H31638" t="s">
        <v>242</v>
      </c>
      <c r="I31638" t="s">
        <v>242</v>
      </c>
      <c r="J31638" s="1">
        <v>38510</v>
      </c>
      <c r="K31638" t="b">
        <f>IFERROR(VLOOKUP(F31638,english_mapping!A:B,2,FALSE),"NA")</f>
        <v>1</v>
      </c>
      <c r="L31638" t="str">
        <f t="shared" si="494"/>
        <v>Crowdfunding</v>
      </c>
    </row>
    <row r="31639" spans="1:12" x14ac:dyDescent="0.25">
      <c r="A31639" t="s">
        <v>111588</v>
      </c>
      <c r="B31639" t="s">
        <v>111589</v>
      </c>
      <c r="C31639" t="s">
        <v>111590</v>
      </c>
      <c r="D31639" t="s">
        <v>111591</v>
      </c>
      <c r="E31639" t="s">
        <v>109</v>
      </c>
      <c r="F31639" t="s">
        <v>21</v>
      </c>
      <c r="G31639" t="s">
        <v>59</v>
      </c>
      <c r="H31639" t="s">
        <v>60</v>
      </c>
      <c r="I31639" t="s">
        <v>61</v>
      </c>
      <c r="J31639" s="1">
        <v>40550</v>
      </c>
      <c r="K31639" t="b">
        <f>IFERROR(VLOOKUP(F31639,english_mapping!A:B,2,FALSE),"NA")</f>
        <v>1</v>
      </c>
      <c r="L31639" t="str">
        <f t="shared" si="494"/>
        <v>Advertising</v>
      </c>
    </row>
    <row r="31640" spans="1:12" x14ac:dyDescent="0.25">
      <c r="A31640" t="s">
        <v>111592</v>
      </c>
      <c r="B31640" t="s">
        <v>111593</v>
      </c>
      <c r="C31640" t="s">
        <v>111594</v>
      </c>
      <c r="E31640" t="s">
        <v>14</v>
      </c>
      <c r="F31640" t="s">
        <v>21</v>
      </c>
      <c r="G31640" t="s">
        <v>534</v>
      </c>
      <c r="H31640" t="s">
        <v>535</v>
      </c>
      <c r="I31640" t="s">
        <v>536</v>
      </c>
      <c r="J31640" s="1">
        <v>39083</v>
      </c>
      <c r="K31640" t="b">
        <f>IFERROR(VLOOKUP(F31640,english_mapping!A:B,2,FALSE),"NA")</f>
        <v>1</v>
      </c>
      <c r="L31640">
        <f t="shared" si="494"/>
        <v>0</v>
      </c>
    </row>
    <row r="31641" spans="1:12" x14ac:dyDescent="0.25">
      <c r="A31641" t="s">
        <v>111595</v>
      </c>
      <c r="B31641" t="s">
        <v>111596</v>
      </c>
      <c r="E31641" t="s">
        <v>205</v>
      </c>
      <c r="K31641" t="str">
        <f>IFERROR(VLOOKUP(F31641,english_mapping!A:B,2,FALSE),"NA")</f>
        <v>NA</v>
      </c>
      <c r="L31641">
        <f t="shared" si="494"/>
        <v>0</v>
      </c>
    </row>
    <row r="31642" spans="1:12" x14ac:dyDescent="0.25">
      <c r="A31642" t="s">
        <v>111597</v>
      </c>
      <c r="B31642" t="s">
        <v>111598</v>
      </c>
      <c r="C31642" t="s">
        <v>111599</v>
      </c>
      <c r="D31642" t="s">
        <v>111600</v>
      </c>
      <c r="E31642" t="s">
        <v>14</v>
      </c>
      <c r="F31642" t="s">
        <v>21</v>
      </c>
      <c r="G31642" t="s">
        <v>4078</v>
      </c>
      <c r="H31642" t="s">
        <v>4079</v>
      </c>
      <c r="I31642" t="s">
        <v>4080</v>
      </c>
      <c r="J31642" s="1">
        <v>41283</v>
      </c>
      <c r="K31642" t="b">
        <f>IFERROR(VLOOKUP(F31642,english_mapping!A:B,2,FALSE),"NA")</f>
        <v>1</v>
      </c>
      <c r="L31642" t="str">
        <f t="shared" si="494"/>
        <v>Employment</v>
      </c>
    </row>
    <row r="31643" spans="1:12" x14ac:dyDescent="0.25">
      <c r="A31643" t="s">
        <v>111601</v>
      </c>
      <c r="B31643" t="s">
        <v>111602</v>
      </c>
      <c r="C31643" t="s">
        <v>111603</v>
      </c>
      <c r="D31643" t="s">
        <v>51</v>
      </c>
      <c r="E31643" t="s">
        <v>14</v>
      </c>
      <c r="F31643" t="s">
        <v>21</v>
      </c>
      <c r="G31643" t="s">
        <v>1035</v>
      </c>
      <c r="H31643" t="s">
        <v>1059</v>
      </c>
      <c r="I31643" t="s">
        <v>1059</v>
      </c>
      <c r="J31643" s="1">
        <v>36526</v>
      </c>
      <c r="K31643" t="b">
        <f>IFERROR(VLOOKUP(F31643,english_mapping!A:B,2,FALSE),"NA")</f>
        <v>1</v>
      </c>
      <c r="L31643" t="str">
        <f t="shared" si="494"/>
        <v>Biotechnology</v>
      </c>
    </row>
    <row r="31644" spans="1:12" x14ac:dyDescent="0.25">
      <c r="A31644" t="s">
        <v>111604</v>
      </c>
      <c r="B31644" t="s">
        <v>111605</v>
      </c>
      <c r="C31644" t="s">
        <v>111606</v>
      </c>
      <c r="D31644" t="s">
        <v>111607</v>
      </c>
      <c r="E31644" t="s">
        <v>14</v>
      </c>
      <c r="F31644" t="s">
        <v>21</v>
      </c>
      <c r="G31644" t="s">
        <v>59</v>
      </c>
      <c r="H31644" t="s">
        <v>60</v>
      </c>
      <c r="I31644" t="s">
        <v>66</v>
      </c>
      <c r="J31644" t="s">
        <v>8743</v>
      </c>
      <c r="K31644" t="b">
        <f>IFERROR(VLOOKUP(F31644,english_mapping!A:B,2,FALSE),"NA")</f>
        <v>1</v>
      </c>
      <c r="L31644" t="str">
        <f t="shared" si="494"/>
        <v>Developer Tools</v>
      </c>
    </row>
    <row r="31645" spans="1:12" x14ac:dyDescent="0.25">
      <c r="A31645" t="s">
        <v>111608</v>
      </c>
      <c r="B31645" t="s">
        <v>111609</v>
      </c>
      <c r="C31645" t="s">
        <v>111610</v>
      </c>
      <c r="D31645" t="s">
        <v>654</v>
      </c>
      <c r="E31645" t="s">
        <v>109</v>
      </c>
      <c r="F31645" t="s">
        <v>21</v>
      </c>
      <c r="G31645" t="s">
        <v>59</v>
      </c>
      <c r="H31645" t="s">
        <v>60</v>
      </c>
      <c r="I31645" t="s">
        <v>61</v>
      </c>
      <c r="J31645" s="1">
        <v>41183</v>
      </c>
      <c r="K31645" t="b">
        <f>IFERROR(VLOOKUP(F31645,english_mapping!A:B,2,FALSE),"NA")</f>
        <v>1</v>
      </c>
      <c r="L31645" t="str">
        <f t="shared" si="494"/>
        <v>News</v>
      </c>
    </row>
    <row r="31646" spans="1:12" x14ac:dyDescent="0.25">
      <c r="A31646" t="s">
        <v>111611</v>
      </c>
      <c r="B31646" t="s">
        <v>111612</v>
      </c>
      <c r="C31646" t="s">
        <v>111613</v>
      </c>
      <c r="D31646" t="s">
        <v>32</v>
      </c>
      <c r="E31646" t="s">
        <v>14</v>
      </c>
      <c r="F31646" t="s">
        <v>21</v>
      </c>
      <c r="G31646" t="s">
        <v>59</v>
      </c>
      <c r="H31646" t="s">
        <v>60</v>
      </c>
      <c r="I31646" t="s">
        <v>66</v>
      </c>
      <c r="J31646" s="1">
        <v>40179</v>
      </c>
      <c r="K31646" t="b">
        <f>IFERROR(VLOOKUP(F31646,english_mapping!A:B,2,FALSE),"NA")</f>
        <v>1</v>
      </c>
      <c r="L31646" t="str">
        <f t="shared" si="494"/>
        <v>Curated Web</v>
      </c>
    </row>
    <row r="31647" spans="1:12" x14ac:dyDescent="0.25">
      <c r="A31647" t="s">
        <v>111614</v>
      </c>
      <c r="B31647" t="s">
        <v>111615</v>
      </c>
      <c r="C31647" t="s">
        <v>111616</v>
      </c>
      <c r="D31647" t="s">
        <v>111617</v>
      </c>
      <c r="E31647" t="s">
        <v>14</v>
      </c>
      <c r="F31647" t="s">
        <v>21</v>
      </c>
      <c r="G31647" t="s">
        <v>993</v>
      </c>
      <c r="H31647" t="s">
        <v>994</v>
      </c>
      <c r="I31647" t="s">
        <v>994</v>
      </c>
      <c r="J31647" s="1">
        <v>40915</v>
      </c>
      <c r="K31647" t="b">
        <f>IFERROR(VLOOKUP(F31647,english_mapping!A:B,2,FALSE),"NA")</f>
        <v>1</v>
      </c>
      <c r="L31647" t="str">
        <f t="shared" si="494"/>
        <v>Cyber Security</v>
      </c>
    </row>
    <row r="31648" spans="1:12" x14ac:dyDescent="0.25">
      <c r="A31648" t="s">
        <v>111618</v>
      </c>
      <c r="B31648" t="s">
        <v>111619</v>
      </c>
      <c r="C31648" t="s">
        <v>111620</v>
      </c>
      <c r="D31648" t="s">
        <v>3474</v>
      </c>
      <c r="E31648" t="s">
        <v>14</v>
      </c>
      <c r="F31648" t="s">
        <v>4980</v>
      </c>
      <c r="H31648" t="s">
        <v>4981</v>
      </c>
      <c r="I31648" t="s">
        <v>73387</v>
      </c>
      <c r="J31648" s="1">
        <v>41275</v>
      </c>
      <c r="K31648" t="b">
        <f>IFERROR(VLOOKUP(F31648,english_mapping!A:B,2,FALSE),"NA")</f>
        <v>1</v>
      </c>
      <c r="L31648" t="str">
        <f t="shared" si="494"/>
        <v>Information Technology</v>
      </c>
    </row>
    <row r="31649" spans="1:12" x14ac:dyDescent="0.25">
      <c r="A31649" t="s">
        <v>111621</v>
      </c>
      <c r="B31649" t="s">
        <v>111622</v>
      </c>
      <c r="C31649" t="s">
        <v>111623</v>
      </c>
      <c r="D31649" t="s">
        <v>111624</v>
      </c>
      <c r="E31649" t="s">
        <v>14</v>
      </c>
      <c r="F31649" t="s">
        <v>52</v>
      </c>
      <c r="G31649" t="s">
        <v>3417</v>
      </c>
      <c r="H31649" t="s">
        <v>3418</v>
      </c>
      <c r="I31649" t="s">
        <v>3419</v>
      </c>
      <c r="J31649" s="1">
        <v>41649</v>
      </c>
      <c r="K31649" t="b">
        <f>IFERROR(VLOOKUP(F31649,english_mapping!A:B,2,FALSE),"NA")</f>
        <v>1</v>
      </c>
      <c r="L31649" t="str">
        <f t="shared" si="494"/>
        <v>Brand Marketing</v>
      </c>
    </row>
    <row r="31650" spans="1:12" x14ac:dyDescent="0.25">
      <c r="A31650" t="s">
        <v>111625</v>
      </c>
      <c r="B31650" t="s">
        <v>111626</v>
      </c>
      <c r="C31650" t="s">
        <v>111627</v>
      </c>
      <c r="D31650" t="s">
        <v>111628</v>
      </c>
      <c r="E31650" t="s">
        <v>14</v>
      </c>
      <c r="F31650" t="s">
        <v>21</v>
      </c>
      <c r="G31650" t="s">
        <v>59</v>
      </c>
      <c r="H31650" t="s">
        <v>60</v>
      </c>
      <c r="I31650" t="s">
        <v>66</v>
      </c>
      <c r="J31650" s="1">
        <v>40909</v>
      </c>
      <c r="K31650" t="b">
        <f>IFERROR(VLOOKUP(F31650,english_mapping!A:B,2,FALSE),"NA")</f>
        <v>1</v>
      </c>
      <c r="L31650" t="str">
        <f t="shared" si="494"/>
        <v>Internet</v>
      </c>
    </row>
    <row r="31651" spans="1:12" x14ac:dyDescent="0.25">
      <c r="A31651" t="s">
        <v>111629</v>
      </c>
      <c r="B31651" t="s">
        <v>111630</v>
      </c>
      <c r="C31651" t="s">
        <v>111631</v>
      </c>
      <c r="D31651" t="s">
        <v>111632</v>
      </c>
      <c r="E31651" t="s">
        <v>109</v>
      </c>
      <c r="F31651" t="s">
        <v>21</v>
      </c>
      <c r="G31651" t="s">
        <v>59</v>
      </c>
      <c r="H31651" t="s">
        <v>60</v>
      </c>
      <c r="I31651" t="s">
        <v>66</v>
      </c>
      <c r="J31651" s="1">
        <v>40181</v>
      </c>
      <c r="K31651" t="b">
        <f>IFERROR(VLOOKUP(F31651,english_mapping!A:B,2,FALSE),"NA")</f>
        <v>1</v>
      </c>
      <c r="L31651" t="str">
        <f t="shared" si="494"/>
        <v>Apps</v>
      </c>
    </row>
    <row r="31652" spans="1:12" x14ac:dyDescent="0.25">
      <c r="A31652" t="s">
        <v>111633</v>
      </c>
      <c r="B31652" t="s">
        <v>111634</v>
      </c>
      <c r="C31652" t="s">
        <v>111635</v>
      </c>
      <c r="D31652" t="s">
        <v>70</v>
      </c>
      <c r="E31652" t="s">
        <v>14</v>
      </c>
      <c r="F31652" t="s">
        <v>46</v>
      </c>
      <c r="H31652" t="s">
        <v>47</v>
      </c>
      <c r="I31652" t="s">
        <v>47</v>
      </c>
      <c r="J31652" s="1">
        <v>40909</v>
      </c>
      <c r="K31652" t="b">
        <f>IFERROR(VLOOKUP(F31652,english_mapping!A:B,2,FALSE),"NA")</f>
        <v>0</v>
      </c>
      <c r="L31652" t="str">
        <f t="shared" si="494"/>
        <v>E-Commerce</v>
      </c>
    </row>
    <row r="31653" spans="1:12" x14ac:dyDescent="0.25">
      <c r="A31653" t="s">
        <v>111636</v>
      </c>
      <c r="B31653" t="s">
        <v>111637</v>
      </c>
      <c r="C31653" t="s">
        <v>111638</v>
      </c>
      <c r="D31653" t="s">
        <v>262</v>
      </c>
      <c r="E31653" t="s">
        <v>14</v>
      </c>
      <c r="F31653" t="s">
        <v>21</v>
      </c>
      <c r="G31653" t="s">
        <v>39</v>
      </c>
      <c r="H31653" t="s">
        <v>281</v>
      </c>
      <c r="I31653" t="s">
        <v>5486</v>
      </c>
      <c r="K31653" t="b">
        <f>IFERROR(VLOOKUP(F31653,english_mapping!A:B,2,FALSE),"NA")</f>
        <v>1</v>
      </c>
      <c r="L31653" t="str">
        <f t="shared" si="494"/>
        <v>Enterprise Software</v>
      </c>
    </row>
    <row r="31654" spans="1:12" x14ac:dyDescent="0.25">
      <c r="A31654" t="s">
        <v>111639</v>
      </c>
      <c r="B31654" t="s">
        <v>111640</v>
      </c>
      <c r="C31654" t="s">
        <v>111641</v>
      </c>
      <c r="D31654" t="s">
        <v>1433</v>
      </c>
      <c r="E31654" t="s">
        <v>14</v>
      </c>
      <c r="F31654" t="s">
        <v>1087</v>
      </c>
      <c r="G31654">
        <v>7</v>
      </c>
      <c r="H31654" t="s">
        <v>11105</v>
      </c>
      <c r="I31654" t="s">
        <v>11105</v>
      </c>
      <c r="J31654" s="1">
        <v>40179</v>
      </c>
      <c r="K31654" t="b">
        <f>IFERROR(VLOOKUP(F31654,english_mapping!A:B,2,FALSE),"NA")</f>
        <v>0</v>
      </c>
      <c r="L31654" t="str">
        <f t="shared" si="494"/>
        <v>Web Hosting</v>
      </c>
    </row>
    <row r="31655" spans="1:12" x14ac:dyDescent="0.25">
      <c r="A31655" t="s">
        <v>111642</v>
      </c>
      <c r="B31655" t="s">
        <v>111643</v>
      </c>
      <c r="C31655" t="s">
        <v>111644</v>
      </c>
      <c r="D31655" t="s">
        <v>262</v>
      </c>
      <c r="E31655" t="s">
        <v>109</v>
      </c>
      <c r="F31655" t="s">
        <v>21</v>
      </c>
      <c r="G31655" t="s">
        <v>59</v>
      </c>
      <c r="H31655" t="s">
        <v>2601</v>
      </c>
      <c r="I31655" t="s">
        <v>15005</v>
      </c>
      <c r="J31655" t="s">
        <v>33855</v>
      </c>
      <c r="K31655" t="b">
        <f>IFERROR(VLOOKUP(F31655,english_mapping!A:B,2,FALSE),"NA")</f>
        <v>1</v>
      </c>
      <c r="L31655" t="str">
        <f t="shared" si="494"/>
        <v>Enterprise Software</v>
      </c>
    </row>
    <row r="31656" spans="1:12" x14ac:dyDescent="0.25">
      <c r="A31656" t="s">
        <v>111645</v>
      </c>
      <c r="B31656" t="s">
        <v>111646</v>
      </c>
      <c r="C31656" t="s">
        <v>111647</v>
      </c>
      <c r="D31656" t="s">
        <v>2381</v>
      </c>
      <c r="E31656" t="s">
        <v>205</v>
      </c>
      <c r="F31656" t="s">
        <v>21</v>
      </c>
      <c r="G31656" t="s">
        <v>131</v>
      </c>
      <c r="H31656" t="s">
        <v>132</v>
      </c>
      <c r="I31656" t="s">
        <v>48777</v>
      </c>
      <c r="J31656" s="1">
        <v>40544</v>
      </c>
      <c r="K31656" t="b">
        <f>IFERROR(VLOOKUP(F31656,english_mapping!A:B,2,FALSE),"NA")</f>
        <v>1</v>
      </c>
      <c r="L31656" t="str">
        <f t="shared" si="494"/>
        <v>Consulting</v>
      </c>
    </row>
    <row r="31657" spans="1:12" x14ac:dyDescent="0.25">
      <c r="A31657" t="s">
        <v>111648</v>
      </c>
      <c r="B31657" t="s">
        <v>111649</v>
      </c>
      <c r="C31657" t="s">
        <v>111650</v>
      </c>
      <c r="D31657" t="s">
        <v>731</v>
      </c>
      <c r="E31657" t="s">
        <v>14</v>
      </c>
      <c r="F31657" t="s">
        <v>21</v>
      </c>
      <c r="G31657" t="s">
        <v>131</v>
      </c>
      <c r="H31657" t="s">
        <v>132</v>
      </c>
      <c r="I31657" t="s">
        <v>48777</v>
      </c>
      <c r="J31657" s="1">
        <v>40548</v>
      </c>
      <c r="K31657" t="b">
        <f>IFERROR(VLOOKUP(F31657,english_mapping!A:B,2,FALSE),"NA")</f>
        <v>1</v>
      </c>
      <c r="L31657" t="str">
        <f t="shared" si="494"/>
        <v>Finance</v>
      </c>
    </row>
    <row r="31658" spans="1:12" x14ac:dyDescent="0.25">
      <c r="A31658" t="s">
        <v>111651</v>
      </c>
      <c r="B31658" t="s">
        <v>111652</v>
      </c>
      <c r="C31658" t="s">
        <v>111653</v>
      </c>
      <c r="D31658" t="s">
        <v>111654</v>
      </c>
      <c r="E31658" t="s">
        <v>14</v>
      </c>
      <c r="F31658" t="s">
        <v>21</v>
      </c>
      <c r="G31658" t="s">
        <v>59</v>
      </c>
      <c r="H31658" t="s">
        <v>60</v>
      </c>
      <c r="I31658" t="s">
        <v>61</v>
      </c>
      <c r="J31658" s="1">
        <v>40553</v>
      </c>
      <c r="K31658" t="b">
        <f>IFERROR(VLOOKUP(F31658,english_mapping!A:B,2,FALSE),"NA")</f>
        <v>1</v>
      </c>
      <c r="L31658" t="str">
        <f t="shared" si="494"/>
        <v>Analytics</v>
      </c>
    </row>
    <row r="31659" spans="1:12" x14ac:dyDescent="0.25">
      <c r="A31659" t="s">
        <v>111655</v>
      </c>
      <c r="B31659" t="s">
        <v>111656</v>
      </c>
      <c r="C31659" t="s">
        <v>111657</v>
      </c>
      <c r="D31659" t="s">
        <v>47357</v>
      </c>
      <c r="E31659" t="s">
        <v>14</v>
      </c>
      <c r="J31659" s="1">
        <v>40179</v>
      </c>
      <c r="K31659" t="str">
        <f>IFERROR(VLOOKUP(F31659,english_mapping!A:B,2,FALSE),"NA")</f>
        <v>NA</v>
      </c>
      <c r="L31659" t="str">
        <f t="shared" si="494"/>
        <v>Business Services</v>
      </c>
    </row>
    <row r="31660" spans="1:12" x14ac:dyDescent="0.25">
      <c r="A31660" t="s">
        <v>111658</v>
      </c>
      <c r="B31660" t="s">
        <v>111659</v>
      </c>
      <c r="C31660" t="s">
        <v>111660</v>
      </c>
      <c r="D31660" t="s">
        <v>22071</v>
      </c>
      <c r="E31660" t="s">
        <v>14</v>
      </c>
      <c r="F31660" t="s">
        <v>124</v>
      </c>
      <c r="G31660" t="s">
        <v>125</v>
      </c>
      <c r="H31660" t="s">
        <v>126</v>
      </c>
      <c r="I31660" t="s">
        <v>126</v>
      </c>
      <c r="J31660" s="1">
        <v>41643</v>
      </c>
      <c r="K31660" t="b">
        <f>IFERROR(VLOOKUP(F31660,english_mapping!A:B,2,FALSE),"NA")</f>
        <v>1</v>
      </c>
      <c r="L31660" t="str">
        <f t="shared" si="494"/>
        <v>Consumers</v>
      </c>
    </row>
    <row r="31661" spans="1:12" x14ac:dyDescent="0.25">
      <c r="A31661" t="s">
        <v>111661</v>
      </c>
      <c r="B31661" t="s">
        <v>111662</v>
      </c>
      <c r="C31661" t="s">
        <v>111663</v>
      </c>
      <c r="D31661" t="s">
        <v>800</v>
      </c>
      <c r="E31661" t="s">
        <v>14</v>
      </c>
      <c r="F31661" t="s">
        <v>2880</v>
      </c>
      <c r="G31661">
        <v>3</v>
      </c>
      <c r="H31661" t="s">
        <v>17725</v>
      </c>
      <c r="I31661" t="s">
        <v>17725</v>
      </c>
      <c r="K31661" t="b">
        <f>IFERROR(VLOOKUP(F31661,english_mapping!A:B,2,FALSE),"NA")</f>
        <v>0</v>
      </c>
      <c r="L31661" t="str">
        <f t="shared" si="494"/>
        <v>Services</v>
      </c>
    </row>
    <row r="31662" spans="1:12" x14ac:dyDescent="0.25">
      <c r="A31662" t="s">
        <v>111664</v>
      </c>
      <c r="B31662" t="s">
        <v>111665</v>
      </c>
      <c r="C31662" t="s">
        <v>111666</v>
      </c>
      <c r="D31662" t="s">
        <v>2381</v>
      </c>
      <c r="E31662" t="s">
        <v>14</v>
      </c>
      <c r="F31662" t="s">
        <v>21</v>
      </c>
      <c r="G31662" t="s">
        <v>84</v>
      </c>
      <c r="H31662" t="s">
        <v>598</v>
      </c>
      <c r="I31662" t="s">
        <v>15001</v>
      </c>
      <c r="J31662" t="s">
        <v>111667</v>
      </c>
      <c r="K31662" t="b">
        <f>IFERROR(VLOOKUP(F31662,english_mapping!A:B,2,FALSE),"NA")</f>
        <v>1</v>
      </c>
      <c r="L31662" t="str">
        <f t="shared" si="494"/>
        <v>Consulting</v>
      </c>
    </row>
    <row r="31663" spans="1:12" x14ac:dyDescent="0.25">
      <c r="A31663" t="s">
        <v>111668</v>
      </c>
      <c r="B31663" t="s">
        <v>111669</v>
      </c>
      <c r="C31663" t="s">
        <v>111670</v>
      </c>
      <c r="D31663" t="s">
        <v>111671</v>
      </c>
      <c r="E31663" t="s">
        <v>14</v>
      </c>
      <c r="F31663" t="s">
        <v>15</v>
      </c>
      <c r="G31663">
        <v>36</v>
      </c>
      <c r="H31663" t="s">
        <v>684</v>
      </c>
      <c r="I31663" t="s">
        <v>14456</v>
      </c>
      <c r="J31663" s="1">
        <v>41640</v>
      </c>
      <c r="K31663" t="b">
        <f>IFERROR(VLOOKUP(F31663,english_mapping!A:B,2,FALSE),"NA")</f>
        <v>1</v>
      </c>
      <c r="L31663" t="str">
        <f t="shared" si="494"/>
        <v>All Students</v>
      </c>
    </row>
    <row r="31664" spans="1:12" x14ac:dyDescent="0.25">
      <c r="A31664" t="s">
        <v>111672</v>
      </c>
      <c r="B31664" t="s">
        <v>111673</v>
      </c>
      <c r="C31664" t="s">
        <v>111674</v>
      </c>
      <c r="D31664" t="s">
        <v>16889</v>
      </c>
      <c r="E31664" t="s">
        <v>14</v>
      </c>
      <c r="F31664" t="s">
        <v>661</v>
      </c>
      <c r="G31664">
        <v>9</v>
      </c>
      <c r="H31664" t="s">
        <v>8533</v>
      </c>
      <c r="I31664" t="s">
        <v>111675</v>
      </c>
      <c r="J31664" t="s">
        <v>107829</v>
      </c>
      <c r="K31664" t="b">
        <f>IFERROR(VLOOKUP(F31664,english_mapping!A:B,2,FALSE),"NA")</f>
        <v>0</v>
      </c>
      <c r="L31664" t="str">
        <f t="shared" si="494"/>
        <v>Consumer Electronics</v>
      </c>
    </row>
    <row r="31665" spans="1:12" x14ac:dyDescent="0.25">
      <c r="A31665" t="s">
        <v>111676</v>
      </c>
      <c r="B31665" t="s">
        <v>111677</v>
      </c>
      <c r="C31665" t="s">
        <v>111678</v>
      </c>
      <c r="E31665" t="s">
        <v>14</v>
      </c>
      <c r="F31665" t="s">
        <v>21</v>
      </c>
      <c r="G31665" t="s">
        <v>101</v>
      </c>
      <c r="H31665" t="s">
        <v>102</v>
      </c>
      <c r="I31665" t="s">
        <v>103</v>
      </c>
      <c r="J31665" t="s">
        <v>111679</v>
      </c>
      <c r="K31665" t="b">
        <f>IFERROR(VLOOKUP(F31665,english_mapping!A:B,2,FALSE),"NA")</f>
        <v>1</v>
      </c>
      <c r="L31665">
        <f t="shared" si="494"/>
        <v>0</v>
      </c>
    </row>
    <row r="31666" spans="1:12" x14ac:dyDescent="0.25">
      <c r="A31666" t="s">
        <v>111680</v>
      </c>
      <c r="B31666" t="s">
        <v>111681</v>
      </c>
      <c r="C31666" t="s">
        <v>111682</v>
      </c>
      <c r="D31666" t="s">
        <v>51</v>
      </c>
      <c r="E31666" t="s">
        <v>14</v>
      </c>
      <c r="F31666" t="s">
        <v>2175</v>
      </c>
      <c r="G31666">
        <v>15</v>
      </c>
      <c r="H31666" t="s">
        <v>15854</v>
      </c>
      <c r="I31666" t="s">
        <v>15854</v>
      </c>
      <c r="K31666" t="b">
        <f>IFERROR(VLOOKUP(F31666,english_mapping!A:B,2,FALSE),"NA")</f>
        <v>0</v>
      </c>
      <c r="L31666" t="str">
        <f t="shared" si="494"/>
        <v>Biotechnology</v>
      </c>
    </row>
    <row r="31667" spans="1:12" x14ac:dyDescent="0.25">
      <c r="A31667" t="s">
        <v>111683</v>
      </c>
      <c r="B31667" t="s">
        <v>111684</v>
      </c>
      <c r="C31667" t="s">
        <v>111685</v>
      </c>
      <c r="D31667" t="s">
        <v>51</v>
      </c>
      <c r="E31667" t="s">
        <v>205</v>
      </c>
      <c r="F31667" t="s">
        <v>21</v>
      </c>
      <c r="G31667" t="s">
        <v>94</v>
      </c>
      <c r="H31667" t="s">
        <v>95</v>
      </c>
      <c r="I31667" t="s">
        <v>3052</v>
      </c>
      <c r="K31667" t="b">
        <f>IFERROR(VLOOKUP(F31667,english_mapping!A:B,2,FALSE),"NA")</f>
        <v>1</v>
      </c>
      <c r="L31667" t="str">
        <f t="shared" si="494"/>
        <v>Biotechnology</v>
      </c>
    </row>
    <row r="31668" spans="1:12" x14ac:dyDescent="0.25">
      <c r="A31668" t="s">
        <v>111686</v>
      </c>
      <c r="B31668" t="s">
        <v>111687</v>
      </c>
      <c r="C31668" t="s">
        <v>111688</v>
      </c>
      <c r="D31668" t="s">
        <v>111689</v>
      </c>
      <c r="E31668" t="s">
        <v>14</v>
      </c>
      <c r="F31668" t="s">
        <v>124</v>
      </c>
      <c r="G31668" t="s">
        <v>125</v>
      </c>
      <c r="H31668" t="s">
        <v>126</v>
      </c>
      <c r="I31668" t="s">
        <v>126</v>
      </c>
      <c r="J31668" s="1">
        <v>41278</v>
      </c>
      <c r="K31668" t="b">
        <f>IFERROR(VLOOKUP(F31668,english_mapping!A:B,2,FALSE),"NA")</f>
        <v>1</v>
      </c>
      <c r="L31668" t="str">
        <f t="shared" si="494"/>
        <v>3D Printing</v>
      </c>
    </row>
    <row r="31669" spans="1:12" x14ac:dyDescent="0.25">
      <c r="A31669" t="s">
        <v>111690</v>
      </c>
      <c r="B31669" t="s">
        <v>111691</v>
      </c>
      <c r="D31669" t="s">
        <v>22386</v>
      </c>
      <c r="E31669" t="s">
        <v>14</v>
      </c>
      <c r="F31669" t="s">
        <v>21</v>
      </c>
      <c r="G31669" t="s">
        <v>1035</v>
      </c>
      <c r="H31669" t="s">
        <v>1059</v>
      </c>
      <c r="I31669" t="s">
        <v>1059</v>
      </c>
      <c r="K31669" t="b">
        <f>IFERROR(VLOOKUP(F31669,english_mapping!A:B,2,FALSE),"NA")</f>
        <v>1</v>
      </c>
      <c r="L31669" t="str">
        <f t="shared" si="494"/>
        <v>Energy</v>
      </c>
    </row>
    <row r="31670" spans="1:12" x14ac:dyDescent="0.25">
      <c r="A31670" t="s">
        <v>111692</v>
      </c>
      <c r="B31670" t="s">
        <v>111693</v>
      </c>
      <c r="C31670" t="s">
        <v>111694</v>
      </c>
      <c r="D31670" t="s">
        <v>111695</v>
      </c>
      <c r="E31670" t="s">
        <v>205</v>
      </c>
      <c r="F31670" t="s">
        <v>21</v>
      </c>
      <c r="G31670" t="s">
        <v>1035</v>
      </c>
      <c r="H31670" t="s">
        <v>1059</v>
      </c>
      <c r="I31670" t="s">
        <v>1059</v>
      </c>
      <c r="K31670" t="b">
        <f>IFERROR(VLOOKUP(F31670,english_mapping!A:B,2,FALSE),"NA")</f>
        <v>1</v>
      </c>
      <c r="L31670" t="str">
        <f t="shared" si="494"/>
        <v>Data Security</v>
      </c>
    </row>
    <row r="31671" spans="1:12" x14ac:dyDescent="0.25">
      <c r="A31671" t="s">
        <v>111696</v>
      </c>
      <c r="B31671" t="s">
        <v>111697</v>
      </c>
      <c r="C31671" t="s">
        <v>111698</v>
      </c>
      <c r="D31671" t="s">
        <v>111699</v>
      </c>
      <c r="E31671" t="s">
        <v>14</v>
      </c>
      <c r="F31671" t="s">
        <v>21</v>
      </c>
      <c r="G31671" t="s">
        <v>59</v>
      </c>
      <c r="H31671" t="s">
        <v>90</v>
      </c>
      <c r="I31671" t="s">
        <v>90</v>
      </c>
      <c r="J31671" s="1">
        <v>41640</v>
      </c>
      <c r="K31671" t="b">
        <f>IFERROR(VLOOKUP(F31671,english_mapping!A:B,2,FALSE),"NA")</f>
        <v>1</v>
      </c>
      <c r="L31671" t="str">
        <f t="shared" si="494"/>
        <v>Design</v>
      </c>
    </row>
    <row r="31672" spans="1:12" x14ac:dyDescent="0.25">
      <c r="A31672" t="s">
        <v>111700</v>
      </c>
      <c r="B31672" t="s">
        <v>111701</v>
      </c>
      <c r="C31672" t="s">
        <v>111702</v>
      </c>
      <c r="D31672" t="s">
        <v>780</v>
      </c>
      <c r="E31672" t="s">
        <v>14</v>
      </c>
      <c r="F31672" t="s">
        <v>21</v>
      </c>
      <c r="G31672" t="s">
        <v>285</v>
      </c>
      <c r="H31672" t="s">
        <v>587</v>
      </c>
      <c r="I31672" t="s">
        <v>587</v>
      </c>
      <c r="K31672" t="b">
        <f>IFERROR(VLOOKUP(F31672,english_mapping!A:B,2,FALSE),"NA")</f>
        <v>1</v>
      </c>
      <c r="L31672" t="str">
        <f t="shared" si="494"/>
        <v>Clean Technology</v>
      </c>
    </row>
    <row r="31673" spans="1:12" x14ac:dyDescent="0.25">
      <c r="A31673" t="s">
        <v>111703</v>
      </c>
      <c r="B31673" t="s">
        <v>111704</v>
      </c>
      <c r="C31673" t="s">
        <v>111705</v>
      </c>
      <c r="D31673" t="s">
        <v>3563</v>
      </c>
      <c r="E31673" t="s">
        <v>14</v>
      </c>
      <c r="F31673" t="s">
        <v>15</v>
      </c>
      <c r="G31673">
        <v>2</v>
      </c>
      <c r="H31673" t="s">
        <v>3632</v>
      </c>
      <c r="I31673" t="s">
        <v>3632</v>
      </c>
      <c r="J31673" s="1">
        <v>38353</v>
      </c>
      <c r="K31673" t="b">
        <f>IFERROR(VLOOKUP(F31673,english_mapping!A:B,2,FALSE),"NA")</f>
        <v>1</v>
      </c>
      <c r="L31673" t="str">
        <f t="shared" si="494"/>
        <v>Pharmaceuticals</v>
      </c>
    </row>
    <row r="31674" spans="1:12" x14ac:dyDescent="0.25">
      <c r="A31674" t="s">
        <v>111706</v>
      </c>
      <c r="B31674" t="s">
        <v>111707</v>
      </c>
      <c r="C31674" t="s">
        <v>111708</v>
      </c>
      <c r="D31674" t="s">
        <v>111709</v>
      </c>
      <c r="E31674" t="s">
        <v>14</v>
      </c>
      <c r="F31674" t="s">
        <v>124</v>
      </c>
      <c r="G31674" t="s">
        <v>125</v>
      </c>
      <c r="H31674" t="s">
        <v>126</v>
      </c>
      <c r="I31674" t="s">
        <v>126</v>
      </c>
      <c r="K31674" t="b">
        <f>IFERROR(VLOOKUP(F31674,english_mapping!A:B,2,FALSE),"NA")</f>
        <v>1</v>
      </c>
      <c r="L31674" t="str">
        <f t="shared" si="494"/>
        <v>Apps</v>
      </c>
    </row>
    <row r="31675" spans="1:12" x14ac:dyDescent="0.25">
      <c r="A31675" t="s">
        <v>111710</v>
      </c>
      <c r="B31675" t="s">
        <v>111711</v>
      </c>
      <c r="C31675" t="s">
        <v>111712</v>
      </c>
      <c r="D31675" t="s">
        <v>111713</v>
      </c>
      <c r="E31675" t="s">
        <v>14</v>
      </c>
      <c r="F31675" t="s">
        <v>21</v>
      </c>
      <c r="G31675" t="s">
        <v>59</v>
      </c>
      <c r="H31675" t="s">
        <v>60</v>
      </c>
      <c r="I31675" t="s">
        <v>616</v>
      </c>
      <c r="J31675" s="1">
        <v>36892</v>
      </c>
      <c r="K31675" t="b">
        <f>IFERROR(VLOOKUP(F31675,english_mapping!A:B,2,FALSE),"NA")</f>
        <v>1</v>
      </c>
      <c r="L31675" t="str">
        <f t="shared" si="494"/>
        <v>Enterprise Software</v>
      </c>
    </row>
    <row r="31676" spans="1:12" x14ac:dyDescent="0.25">
      <c r="A31676" t="s">
        <v>111714</v>
      </c>
      <c r="B31676" t="s">
        <v>111715</v>
      </c>
      <c r="C31676" t="s">
        <v>111716</v>
      </c>
      <c r="D31676" t="s">
        <v>111717</v>
      </c>
      <c r="E31676" t="s">
        <v>109</v>
      </c>
      <c r="F31676" t="s">
        <v>21</v>
      </c>
      <c r="G31676" t="s">
        <v>154</v>
      </c>
      <c r="H31676" t="s">
        <v>242</v>
      </c>
      <c r="I31676" t="s">
        <v>242</v>
      </c>
      <c r="J31676" s="1">
        <v>36434</v>
      </c>
      <c r="K31676" t="b">
        <f>IFERROR(VLOOKUP(F31676,english_mapping!A:B,2,FALSE),"NA")</f>
        <v>1</v>
      </c>
      <c r="L31676" t="str">
        <f t="shared" si="494"/>
        <v>Big Data Analytics</v>
      </c>
    </row>
    <row r="31677" spans="1:12" x14ac:dyDescent="0.25">
      <c r="A31677" t="s">
        <v>111718</v>
      </c>
      <c r="B31677" t="s">
        <v>111719</v>
      </c>
      <c r="C31677" t="s">
        <v>111720</v>
      </c>
      <c r="E31677" t="s">
        <v>205</v>
      </c>
      <c r="K31677" t="str">
        <f>IFERROR(VLOOKUP(F31677,english_mapping!A:B,2,FALSE),"NA")</f>
        <v>NA</v>
      </c>
      <c r="L31677">
        <f t="shared" si="494"/>
        <v>0</v>
      </c>
    </row>
    <row r="31678" spans="1:12" x14ac:dyDescent="0.25">
      <c r="A31678" t="s">
        <v>111721</v>
      </c>
      <c r="B31678" t="s">
        <v>111722</v>
      </c>
      <c r="C31678" t="s">
        <v>111723</v>
      </c>
      <c r="D31678" t="s">
        <v>111724</v>
      </c>
      <c r="E31678" t="s">
        <v>109</v>
      </c>
      <c r="F31678" t="s">
        <v>21</v>
      </c>
      <c r="G31678" t="s">
        <v>154</v>
      </c>
      <c r="H31678" t="s">
        <v>242</v>
      </c>
      <c r="I31678" t="s">
        <v>326</v>
      </c>
      <c r="J31678" s="1">
        <v>40552</v>
      </c>
      <c r="K31678" t="b">
        <f>IFERROR(VLOOKUP(F31678,english_mapping!A:B,2,FALSE),"NA")</f>
        <v>1</v>
      </c>
      <c r="L31678" t="str">
        <f t="shared" si="494"/>
        <v>Finance</v>
      </c>
    </row>
    <row r="31679" spans="1:12" x14ac:dyDescent="0.25">
      <c r="A31679" t="s">
        <v>111725</v>
      </c>
      <c r="B31679" t="s">
        <v>111726</v>
      </c>
      <c r="C31679" t="s">
        <v>111727</v>
      </c>
      <c r="D31679" t="s">
        <v>731</v>
      </c>
      <c r="E31679" t="s">
        <v>14</v>
      </c>
      <c r="F31679" t="s">
        <v>1087</v>
      </c>
      <c r="G31679">
        <v>2</v>
      </c>
      <c r="H31679" t="s">
        <v>1775</v>
      </c>
      <c r="I31679" t="s">
        <v>30604</v>
      </c>
      <c r="K31679" t="b">
        <f>IFERROR(VLOOKUP(F31679,english_mapping!A:B,2,FALSE),"NA")</f>
        <v>0</v>
      </c>
      <c r="L31679" t="str">
        <f t="shared" si="494"/>
        <v>Finance</v>
      </c>
    </row>
    <row r="31680" spans="1:12" x14ac:dyDescent="0.25">
      <c r="A31680" t="s">
        <v>111728</v>
      </c>
      <c r="B31680" t="s">
        <v>111729</v>
      </c>
      <c r="D31680" t="s">
        <v>273</v>
      </c>
      <c r="E31680" t="s">
        <v>14</v>
      </c>
      <c r="F31680" t="s">
        <v>21</v>
      </c>
      <c r="G31680" t="s">
        <v>1428</v>
      </c>
      <c r="H31680" t="s">
        <v>1429</v>
      </c>
      <c r="I31680" t="s">
        <v>1429</v>
      </c>
      <c r="J31680" s="1">
        <v>40279</v>
      </c>
      <c r="K31680" t="b">
        <f>IFERROR(VLOOKUP(F31680,english_mapping!A:B,2,FALSE),"NA")</f>
        <v>1</v>
      </c>
      <c r="L31680" t="str">
        <f t="shared" si="494"/>
        <v>Sports</v>
      </c>
    </row>
    <row r="31681" spans="1:12" x14ac:dyDescent="0.25">
      <c r="A31681" t="s">
        <v>111730</v>
      </c>
      <c r="B31681" t="s">
        <v>111731</v>
      </c>
      <c r="C31681" t="s">
        <v>111732</v>
      </c>
      <c r="D31681" t="s">
        <v>356</v>
      </c>
      <c r="E31681" t="s">
        <v>14</v>
      </c>
      <c r="F31681" t="s">
        <v>21</v>
      </c>
      <c r="G31681" t="s">
        <v>534</v>
      </c>
      <c r="H31681" t="s">
        <v>535</v>
      </c>
      <c r="I31681" t="s">
        <v>536</v>
      </c>
      <c r="J31681" s="1">
        <v>41642</v>
      </c>
      <c r="K31681" t="b">
        <f>IFERROR(VLOOKUP(F31681,english_mapping!A:B,2,FALSE),"NA")</f>
        <v>1</v>
      </c>
      <c r="L31681" t="str">
        <f t="shared" si="494"/>
        <v>Manufacturing</v>
      </c>
    </row>
    <row r="31682" spans="1:12" x14ac:dyDescent="0.25">
      <c r="A31682" t="s">
        <v>111733</v>
      </c>
      <c r="B31682" t="s">
        <v>111734</v>
      </c>
      <c r="C31682" t="s">
        <v>111735</v>
      </c>
      <c r="D31682" t="s">
        <v>111736</v>
      </c>
      <c r="E31682" t="s">
        <v>109</v>
      </c>
      <c r="F31682" t="s">
        <v>21</v>
      </c>
      <c r="G31682" t="s">
        <v>59</v>
      </c>
      <c r="H31682" t="s">
        <v>60</v>
      </c>
      <c r="I31682" t="s">
        <v>269</v>
      </c>
      <c r="J31682" s="1">
        <v>39814</v>
      </c>
      <c r="K31682" t="b">
        <f>IFERROR(VLOOKUP(F31682,english_mapping!A:B,2,FALSE),"NA")</f>
        <v>1</v>
      </c>
      <c r="L31682" t="str">
        <f t="shared" si="494"/>
        <v>Employment</v>
      </c>
    </row>
    <row r="31683" spans="1:12" x14ac:dyDescent="0.25">
      <c r="A31683" t="s">
        <v>111737</v>
      </c>
      <c r="B31683" t="s">
        <v>111738</v>
      </c>
      <c r="C31683" t="s">
        <v>111739</v>
      </c>
      <c r="D31683" t="s">
        <v>7991</v>
      </c>
      <c r="E31683" t="s">
        <v>14</v>
      </c>
      <c r="F31683" t="s">
        <v>124</v>
      </c>
      <c r="G31683" t="s">
        <v>125</v>
      </c>
      <c r="H31683" t="s">
        <v>126</v>
      </c>
      <c r="I31683" t="s">
        <v>126</v>
      </c>
      <c r="J31683" s="1">
        <v>40544</v>
      </c>
      <c r="K31683" t="b">
        <f>IFERROR(VLOOKUP(F31683,english_mapping!A:B,2,FALSE),"NA")</f>
        <v>1</v>
      </c>
      <c r="L31683" t="str">
        <f t="shared" si="494"/>
        <v>Legal</v>
      </c>
    </row>
    <row r="31684" spans="1:12" x14ac:dyDescent="0.25">
      <c r="A31684" t="s">
        <v>111740</v>
      </c>
      <c r="B31684" t="s">
        <v>111741</v>
      </c>
      <c r="C31684" t="s">
        <v>111742</v>
      </c>
      <c r="D31684" t="s">
        <v>2381</v>
      </c>
      <c r="E31684" t="s">
        <v>14</v>
      </c>
      <c r="F31684" t="s">
        <v>124</v>
      </c>
      <c r="G31684" t="s">
        <v>125</v>
      </c>
      <c r="H31684" t="s">
        <v>126</v>
      </c>
      <c r="I31684" t="s">
        <v>126</v>
      </c>
      <c r="J31684" s="1">
        <v>40909</v>
      </c>
      <c r="K31684" t="b">
        <f>IFERROR(VLOOKUP(F31684,english_mapping!A:B,2,FALSE),"NA")</f>
        <v>1</v>
      </c>
      <c r="L31684" t="str">
        <f t="shared" ref="L31684:L31747" si="495">IFERROR(LEFT(D31684,(FIND("|",D31684))-1),D31684)</f>
        <v>Consulting</v>
      </c>
    </row>
    <row r="31685" spans="1:12" x14ac:dyDescent="0.25">
      <c r="A31685" t="s">
        <v>111743</v>
      </c>
      <c r="B31685" t="s">
        <v>111744</v>
      </c>
      <c r="C31685" t="s">
        <v>111745</v>
      </c>
      <c r="D31685" t="s">
        <v>111746</v>
      </c>
      <c r="E31685" t="s">
        <v>14</v>
      </c>
      <c r="F31685" t="s">
        <v>124</v>
      </c>
      <c r="G31685" t="s">
        <v>125</v>
      </c>
      <c r="H31685" t="s">
        <v>126</v>
      </c>
      <c r="I31685" t="s">
        <v>126</v>
      </c>
      <c r="J31685" s="1">
        <v>41275</v>
      </c>
      <c r="K31685" t="b">
        <f>IFERROR(VLOOKUP(F31685,english_mapping!A:B,2,FALSE),"NA")</f>
        <v>1</v>
      </c>
      <c r="L31685" t="str">
        <f t="shared" si="495"/>
        <v>Document Management</v>
      </c>
    </row>
    <row r="31686" spans="1:12" x14ac:dyDescent="0.25">
      <c r="A31686" t="s">
        <v>111747</v>
      </c>
      <c r="B31686" t="s">
        <v>111748</v>
      </c>
      <c r="C31686" t="s">
        <v>111749</v>
      </c>
      <c r="D31686" t="s">
        <v>111750</v>
      </c>
      <c r="E31686" t="s">
        <v>14</v>
      </c>
      <c r="F31686" t="s">
        <v>21</v>
      </c>
      <c r="G31686" t="s">
        <v>101</v>
      </c>
      <c r="H31686" t="s">
        <v>102</v>
      </c>
      <c r="I31686" t="s">
        <v>103</v>
      </c>
      <c r="J31686" s="1">
        <v>40909</v>
      </c>
      <c r="K31686" t="b">
        <f>IFERROR(VLOOKUP(F31686,english_mapping!A:B,2,FALSE),"NA")</f>
        <v>1</v>
      </c>
      <c r="L31686" t="str">
        <f t="shared" si="495"/>
        <v>Law Enforcement</v>
      </c>
    </row>
    <row r="31687" spans="1:12" x14ac:dyDescent="0.25">
      <c r="A31687" t="s">
        <v>111751</v>
      </c>
      <c r="B31687" t="s">
        <v>111752</v>
      </c>
      <c r="C31687" t="s">
        <v>111753</v>
      </c>
      <c r="D31687" t="s">
        <v>111754</v>
      </c>
      <c r="E31687" t="s">
        <v>14</v>
      </c>
      <c r="F31687" t="s">
        <v>21</v>
      </c>
      <c r="G31687" t="s">
        <v>101</v>
      </c>
      <c r="H31687" t="s">
        <v>102</v>
      </c>
      <c r="I31687" t="s">
        <v>103</v>
      </c>
      <c r="J31687" s="1">
        <v>41640</v>
      </c>
      <c r="K31687" t="b">
        <f>IFERROR(VLOOKUP(F31687,english_mapping!A:B,2,FALSE),"NA")</f>
        <v>1</v>
      </c>
      <c r="L31687" t="str">
        <f t="shared" si="495"/>
        <v>Customer Service</v>
      </c>
    </row>
    <row r="31688" spans="1:12" x14ac:dyDescent="0.25">
      <c r="A31688" t="s">
        <v>111755</v>
      </c>
      <c r="B31688" t="s">
        <v>111756</v>
      </c>
      <c r="C31688" t="s">
        <v>111757</v>
      </c>
      <c r="D31688" t="s">
        <v>111758</v>
      </c>
      <c r="E31688" t="s">
        <v>14</v>
      </c>
      <c r="F31688" t="s">
        <v>21</v>
      </c>
      <c r="G31688" t="s">
        <v>59</v>
      </c>
      <c r="H31688" t="s">
        <v>90</v>
      </c>
      <c r="I31688" t="s">
        <v>375</v>
      </c>
      <c r="J31688" s="1">
        <v>40918</v>
      </c>
      <c r="K31688" t="b">
        <f>IFERROR(VLOOKUP(F31688,english_mapping!A:B,2,FALSE),"NA")</f>
        <v>1</v>
      </c>
      <c r="L31688" t="str">
        <f t="shared" si="495"/>
        <v>B2B</v>
      </c>
    </row>
    <row r="31689" spans="1:12" x14ac:dyDescent="0.25">
      <c r="A31689" t="s">
        <v>111759</v>
      </c>
      <c r="B31689" t="s">
        <v>111760</v>
      </c>
      <c r="C31689" t="s">
        <v>111761</v>
      </c>
      <c r="D31689" t="s">
        <v>38</v>
      </c>
      <c r="E31689" t="s">
        <v>14</v>
      </c>
      <c r="F31689" t="s">
        <v>21</v>
      </c>
      <c r="G31689" t="s">
        <v>1383</v>
      </c>
      <c r="H31689" t="s">
        <v>3547</v>
      </c>
      <c r="I31689" t="s">
        <v>3547</v>
      </c>
      <c r="K31689" t="b">
        <f>IFERROR(VLOOKUP(F31689,english_mapping!A:B,2,FALSE),"NA")</f>
        <v>1</v>
      </c>
      <c r="L31689" t="str">
        <f t="shared" si="495"/>
        <v>Software</v>
      </c>
    </row>
    <row r="31690" spans="1:12" x14ac:dyDescent="0.25">
      <c r="A31690" t="s">
        <v>111762</v>
      </c>
      <c r="B31690" t="s">
        <v>111763</v>
      </c>
      <c r="C31690" t="s">
        <v>111764</v>
      </c>
      <c r="D31690" t="s">
        <v>111765</v>
      </c>
      <c r="E31690" t="s">
        <v>14</v>
      </c>
      <c r="F31690" t="s">
        <v>21</v>
      </c>
      <c r="G31690" t="s">
        <v>59</v>
      </c>
      <c r="H31690" t="s">
        <v>1249</v>
      </c>
      <c r="I31690" t="s">
        <v>1249</v>
      </c>
      <c r="J31690" s="1">
        <v>41640</v>
      </c>
      <c r="K31690" t="b">
        <f>IFERROR(VLOOKUP(F31690,english_mapping!A:B,2,FALSE),"NA")</f>
        <v>1</v>
      </c>
      <c r="L31690" t="str">
        <f t="shared" si="495"/>
        <v>Service Industries</v>
      </c>
    </row>
    <row r="31691" spans="1:12" x14ac:dyDescent="0.25">
      <c r="A31691" t="s">
        <v>111766</v>
      </c>
      <c r="B31691" t="s">
        <v>111767</v>
      </c>
      <c r="C31691" t="s">
        <v>111768</v>
      </c>
      <c r="D31691" t="s">
        <v>111769</v>
      </c>
      <c r="E31691" t="s">
        <v>14</v>
      </c>
      <c r="F31691" t="s">
        <v>21</v>
      </c>
      <c r="G31691" t="s">
        <v>59</v>
      </c>
      <c r="H31691" t="s">
        <v>60</v>
      </c>
      <c r="I31691" t="s">
        <v>66</v>
      </c>
      <c r="J31691" s="1">
        <v>42005</v>
      </c>
      <c r="K31691" t="b">
        <f>IFERROR(VLOOKUP(F31691,english_mapping!A:B,2,FALSE),"NA")</f>
        <v>1</v>
      </c>
      <c r="L31691" t="str">
        <f t="shared" si="495"/>
        <v>Apps</v>
      </c>
    </row>
    <row r="31692" spans="1:12" x14ac:dyDescent="0.25">
      <c r="A31692" t="s">
        <v>111770</v>
      </c>
      <c r="B31692" t="s">
        <v>111771</v>
      </c>
      <c r="C31692" t="s">
        <v>111772</v>
      </c>
      <c r="D31692" t="s">
        <v>111773</v>
      </c>
      <c r="E31692" t="s">
        <v>14</v>
      </c>
      <c r="F31692" t="s">
        <v>21</v>
      </c>
      <c r="G31692" t="s">
        <v>285</v>
      </c>
      <c r="H31692" t="s">
        <v>1054</v>
      </c>
      <c r="I31692" t="s">
        <v>1054</v>
      </c>
      <c r="J31692" t="s">
        <v>62034</v>
      </c>
      <c r="K31692" t="b">
        <f>IFERROR(VLOOKUP(F31692,english_mapping!A:B,2,FALSE),"NA")</f>
        <v>1</v>
      </c>
      <c r="L31692" t="str">
        <f t="shared" si="495"/>
        <v>Bridging Online and Offline</v>
      </c>
    </row>
    <row r="31693" spans="1:12" x14ac:dyDescent="0.25">
      <c r="A31693" t="s">
        <v>111774</v>
      </c>
      <c r="B31693" t="s">
        <v>111775</v>
      </c>
      <c r="C31693" t="s">
        <v>111776</v>
      </c>
      <c r="D31693" t="s">
        <v>111777</v>
      </c>
      <c r="E31693" t="s">
        <v>14</v>
      </c>
      <c r="F31693" t="s">
        <v>21</v>
      </c>
      <c r="G31693" t="s">
        <v>59</v>
      </c>
      <c r="H31693" t="s">
        <v>60</v>
      </c>
      <c r="I31693" t="s">
        <v>66</v>
      </c>
      <c r="J31693" s="1">
        <v>41275</v>
      </c>
      <c r="K31693" t="b">
        <f>IFERROR(VLOOKUP(F31693,english_mapping!A:B,2,FALSE),"NA")</f>
        <v>1</v>
      </c>
      <c r="L31693" t="str">
        <f t="shared" si="495"/>
        <v>Legal</v>
      </c>
    </row>
    <row r="31694" spans="1:12" x14ac:dyDescent="0.25">
      <c r="A31694" t="s">
        <v>111778</v>
      </c>
      <c r="B31694" t="s">
        <v>111779</v>
      </c>
      <c r="C31694" t="s">
        <v>111780</v>
      </c>
      <c r="D31694" t="s">
        <v>111781</v>
      </c>
      <c r="E31694" t="s">
        <v>205</v>
      </c>
      <c r="F31694" t="s">
        <v>220</v>
      </c>
      <c r="G31694">
        <v>2</v>
      </c>
      <c r="H31694" t="s">
        <v>221</v>
      </c>
      <c r="I31694" t="s">
        <v>221</v>
      </c>
      <c r="J31694" s="1">
        <v>41276</v>
      </c>
      <c r="K31694" t="b">
        <f>IFERROR(VLOOKUP(F31694,english_mapping!A:B,2,FALSE),"NA")</f>
        <v>1</v>
      </c>
      <c r="L31694" t="str">
        <f t="shared" si="495"/>
        <v>Cloud Computing</v>
      </c>
    </row>
    <row r="31695" spans="1:12" x14ac:dyDescent="0.25">
      <c r="A31695" t="s">
        <v>111782</v>
      </c>
      <c r="B31695" t="s">
        <v>111783</v>
      </c>
      <c r="C31695" t="s">
        <v>111784</v>
      </c>
      <c r="D31695" t="s">
        <v>111785</v>
      </c>
      <c r="E31695" t="s">
        <v>205</v>
      </c>
      <c r="F31695" t="s">
        <v>1862</v>
      </c>
      <c r="G31695">
        <v>5</v>
      </c>
      <c r="H31695" t="s">
        <v>1863</v>
      </c>
      <c r="I31695" t="s">
        <v>1863</v>
      </c>
      <c r="J31695" s="1">
        <v>42011</v>
      </c>
      <c r="K31695" t="b">
        <f>IFERROR(VLOOKUP(F31695,english_mapping!A:B,2,FALSE),"NA")</f>
        <v>1</v>
      </c>
      <c r="L31695" t="str">
        <f t="shared" si="495"/>
        <v>Advice</v>
      </c>
    </row>
    <row r="31696" spans="1:12" x14ac:dyDescent="0.25">
      <c r="A31696" t="s">
        <v>111786</v>
      </c>
      <c r="B31696" t="s">
        <v>111787</v>
      </c>
      <c r="C31696" t="s">
        <v>111788</v>
      </c>
      <c r="D31696" t="s">
        <v>1538</v>
      </c>
      <c r="E31696" t="s">
        <v>14</v>
      </c>
      <c r="F31696" t="s">
        <v>21</v>
      </c>
      <c r="G31696" t="s">
        <v>59</v>
      </c>
      <c r="H31696" t="s">
        <v>60</v>
      </c>
      <c r="I31696" t="s">
        <v>3696</v>
      </c>
      <c r="J31696" s="1">
        <v>18994</v>
      </c>
      <c r="K31696" t="b">
        <f>IFERROR(VLOOKUP(F31696,english_mapping!A:B,2,FALSE),"NA")</f>
        <v>1</v>
      </c>
      <c r="L31696" t="str">
        <f t="shared" si="495"/>
        <v>Security</v>
      </c>
    </row>
    <row r="31697" spans="1:12" x14ac:dyDescent="0.25">
      <c r="A31697" t="s">
        <v>111789</v>
      </c>
      <c r="B31697" t="s">
        <v>111790</v>
      </c>
      <c r="C31697" t="s">
        <v>111791</v>
      </c>
      <c r="D31697" t="s">
        <v>780</v>
      </c>
      <c r="E31697" t="s">
        <v>14</v>
      </c>
      <c r="F31697" t="s">
        <v>21</v>
      </c>
      <c r="G31697" t="s">
        <v>94</v>
      </c>
      <c r="H31697" t="s">
        <v>95</v>
      </c>
      <c r="I31697" t="s">
        <v>111792</v>
      </c>
      <c r="J31697" s="1">
        <v>27336</v>
      </c>
      <c r="K31697" t="b">
        <f>IFERROR(VLOOKUP(F31697,english_mapping!A:B,2,FALSE),"NA")</f>
        <v>1</v>
      </c>
      <c r="L31697" t="str">
        <f t="shared" si="495"/>
        <v>Clean Technology</v>
      </c>
    </row>
    <row r="31698" spans="1:12" x14ac:dyDescent="0.25">
      <c r="A31698" t="s">
        <v>111793</v>
      </c>
      <c r="B31698" t="s">
        <v>111794</v>
      </c>
      <c r="C31698" t="s">
        <v>111795</v>
      </c>
      <c r="D31698" t="s">
        <v>378</v>
      </c>
      <c r="E31698" t="s">
        <v>14</v>
      </c>
      <c r="F31698" t="s">
        <v>21</v>
      </c>
      <c r="G31698" t="s">
        <v>84</v>
      </c>
      <c r="H31698" t="s">
        <v>11506</v>
      </c>
      <c r="I31698" t="s">
        <v>60340</v>
      </c>
      <c r="J31698" s="1">
        <v>41286</v>
      </c>
      <c r="K31698" t="b">
        <f>IFERROR(VLOOKUP(F31698,english_mapping!A:B,2,FALSE),"NA")</f>
        <v>1</v>
      </c>
      <c r="L31698" t="str">
        <f t="shared" si="495"/>
        <v>Finance</v>
      </c>
    </row>
    <row r="31699" spans="1:12" x14ac:dyDescent="0.25">
      <c r="A31699" t="s">
        <v>111796</v>
      </c>
      <c r="B31699" t="s">
        <v>111797</v>
      </c>
      <c r="C31699" t="s">
        <v>111798</v>
      </c>
      <c r="D31699" t="s">
        <v>70</v>
      </c>
      <c r="E31699" t="s">
        <v>14</v>
      </c>
      <c r="F31699" t="s">
        <v>21</v>
      </c>
      <c r="G31699" t="s">
        <v>94</v>
      </c>
      <c r="H31699" t="s">
        <v>95</v>
      </c>
      <c r="I31699" t="s">
        <v>33910</v>
      </c>
      <c r="J31699" s="1">
        <v>36526</v>
      </c>
      <c r="K31699" t="b">
        <f>IFERROR(VLOOKUP(F31699,english_mapping!A:B,2,FALSE),"NA")</f>
        <v>1</v>
      </c>
      <c r="L31699" t="str">
        <f t="shared" si="495"/>
        <v>E-Commerce</v>
      </c>
    </row>
    <row r="31700" spans="1:12" x14ac:dyDescent="0.25">
      <c r="A31700" t="s">
        <v>111799</v>
      </c>
      <c r="B31700" t="s">
        <v>111800</v>
      </c>
      <c r="C31700" t="s">
        <v>111801</v>
      </c>
      <c r="D31700" t="s">
        <v>111802</v>
      </c>
      <c r="E31700" t="s">
        <v>109</v>
      </c>
      <c r="F31700" t="s">
        <v>346</v>
      </c>
      <c r="G31700">
        <v>7</v>
      </c>
      <c r="H31700" t="s">
        <v>776</v>
      </c>
      <c r="I31700" t="s">
        <v>776</v>
      </c>
      <c r="J31700" s="1">
        <v>39821</v>
      </c>
      <c r="K31700" t="b">
        <f>IFERROR(VLOOKUP(F31700,english_mapping!A:B,2,FALSE),"NA")</f>
        <v>0</v>
      </c>
      <c r="L31700" t="str">
        <f t="shared" si="495"/>
        <v>Browser Extensions</v>
      </c>
    </row>
    <row r="31701" spans="1:12" x14ac:dyDescent="0.25">
      <c r="A31701" t="s">
        <v>111803</v>
      </c>
      <c r="B31701" t="s">
        <v>111804</v>
      </c>
      <c r="C31701" t="s">
        <v>111805</v>
      </c>
      <c r="D31701" t="s">
        <v>111806</v>
      </c>
      <c r="E31701" t="s">
        <v>14</v>
      </c>
      <c r="F31701" t="s">
        <v>21</v>
      </c>
      <c r="G31701" t="s">
        <v>59</v>
      </c>
      <c r="H31701" t="s">
        <v>60</v>
      </c>
      <c r="I31701" t="s">
        <v>66</v>
      </c>
      <c r="J31701" s="1">
        <v>41277</v>
      </c>
      <c r="K31701" t="b">
        <f>IFERROR(VLOOKUP(F31701,english_mapping!A:B,2,FALSE),"NA")</f>
        <v>1</v>
      </c>
      <c r="L31701" t="str">
        <f t="shared" si="495"/>
        <v>Infrastructure</v>
      </c>
    </row>
    <row r="31702" spans="1:12" x14ac:dyDescent="0.25">
      <c r="A31702" t="s">
        <v>111807</v>
      </c>
      <c r="B31702" t="s">
        <v>111808</v>
      </c>
      <c r="C31702" t="s">
        <v>111809</v>
      </c>
      <c r="D31702" t="s">
        <v>1576</v>
      </c>
      <c r="E31702" t="s">
        <v>14</v>
      </c>
      <c r="F31702" t="s">
        <v>21</v>
      </c>
      <c r="G31702" t="s">
        <v>39</v>
      </c>
      <c r="H31702" t="s">
        <v>281</v>
      </c>
      <c r="I31702" t="s">
        <v>61112</v>
      </c>
      <c r="J31702" s="1">
        <v>40916</v>
      </c>
      <c r="K31702" t="b">
        <f>IFERROR(VLOOKUP(F31702,english_mapping!A:B,2,FALSE),"NA")</f>
        <v>1</v>
      </c>
      <c r="L31702" t="str">
        <f t="shared" si="495"/>
        <v>Networking</v>
      </c>
    </row>
    <row r="31703" spans="1:12" x14ac:dyDescent="0.25">
      <c r="A31703" t="s">
        <v>111810</v>
      </c>
      <c r="B31703" t="s">
        <v>111811</v>
      </c>
      <c r="C31703" t="s">
        <v>111812</v>
      </c>
      <c r="D31703" t="s">
        <v>53511</v>
      </c>
      <c r="E31703" t="s">
        <v>109</v>
      </c>
      <c r="F31703" t="s">
        <v>21</v>
      </c>
      <c r="G31703" t="s">
        <v>534</v>
      </c>
      <c r="H31703" t="s">
        <v>535</v>
      </c>
      <c r="I31703" t="s">
        <v>536</v>
      </c>
      <c r="J31703" s="1">
        <v>37622</v>
      </c>
      <c r="K31703" t="b">
        <f>IFERROR(VLOOKUP(F31703,english_mapping!A:B,2,FALSE),"NA")</f>
        <v>1</v>
      </c>
      <c r="L31703" t="str">
        <f t="shared" si="495"/>
        <v>Cloud Security</v>
      </c>
    </row>
    <row r="31704" spans="1:12" x14ac:dyDescent="0.25">
      <c r="A31704" t="s">
        <v>111813</v>
      </c>
      <c r="B31704" t="s">
        <v>111814</v>
      </c>
      <c r="C31704" t="s">
        <v>111815</v>
      </c>
      <c r="D31704" t="s">
        <v>654</v>
      </c>
      <c r="E31704" t="s">
        <v>14</v>
      </c>
      <c r="F31704" t="s">
        <v>21</v>
      </c>
      <c r="G31704" t="s">
        <v>154</v>
      </c>
      <c r="H31704" t="s">
        <v>242</v>
      </c>
      <c r="I31704" t="s">
        <v>242</v>
      </c>
      <c r="J31704" s="1">
        <v>41275</v>
      </c>
      <c r="K31704" t="b">
        <f>IFERROR(VLOOKUP(F31704,english_mapping!A:B,2,FALSE),"NA")</f>
        <v>1</v>
      </c>
      <c r="L31704" t="str">
        <f t="shared" si="495"/>
        <v>News</v>
      </c>
    </row>
    <row r="31705" spans="1:12" x14ac:dyDescent="0.25">
      <c r="A31705" t="s">
        <v>111816</v>
      </c>
      <c r="B31705" t="s">
        <v>111817</v>
      </c>
      <c r="C31705" t="s">
        <v>111818</v>
      </c>
      <c r="D31705" t="s">
        <v>51</v>
      </c>
      <c r="E31705" t="s">
        <v>14</v>
      </c>
      <c r="F31705" t="s">
        <v>21</v>
      </c>
      <c r="G31705" t="s">
        <v>154</v>
      </c>
      <c r="H31705" t="s">
        <v>242</v>
      </c>
      <c r="I31705" t="s">
        <v>4191</v>
      </c>
      <c r="J31705" s="1">
        <v>41275</v>
      </c>
      <c r="K31705" t="b">
        <f>IFERROR(VLOOKUP(F31705,english_mapping!A:B,2,FALSE),"NA")</f>
        <v>1</v>
      </c>
      <c r="L31705" t="str">
        <f t="shared" si="495"/>
        <v>Biotechnology</v>
      </c>
    </row>
    <row r="31706" spans="1:12" x14ac:dyDescent="0.25">
      <c r="A31706" t="s">
        <v>111819</v>
      </c>
      <c r="B31706" t="s">
        <v>111820</v>
      </c>
      <c r="C31706" t="s">
        <v>111821</v>
      </c>
      <c r="D31706" t="s">
        <v>111822</v>
      </c>
      <c r="E31706" t="s">
        <v>109</v>
      </c>
      <c r="F31706" t="s">
        <v>52</v>
      </c>
      <c r="G31706" t="s">
        <v>53</v>
      </c>
      <c r="H31706" t="s">
        <v>54</v>
      </c>
      <c r="I31706" t="s">
        <v>54</v>
      </c>
      <c r="J31706" s="1">
        <v>39968</v>
      </c>
      <c r="K31706" t="b">
        <f>IFERROR(VLOOKUP(F31706,english_mapping!A:B,2,FALSE),"NA")</f>
        <v>1</v>
      </c>
      <c r="L31706" t="str">
        <f t="shared" si="495"/>
        <v>Cloud Computing</v>
      </c>
    </row>
    <row r="31707" spans="1:12" x14ac:dyDescent="0.25">
      <c r="A31707" t="s">
        <v>111823</v>
      </c>
      <c r="B31707" t="s">
        <v>111824</v>
      </c>
      <c r="C31707" t="s">
        <v>111825</v>
      </c>
      <c r="D31707" t="s">
        <v>1433</v>
      </c>
      <c r="E31707" t="s">
        <v>109</v>
      </c>
      <c r="F31707" t="s">
        <v>21</v>
      </c>
      <c r="G31707" t="s">
        <v>285</v>
      </c>
      <c r="H31707" t="s">
        <v>889</v>
      </c>
      <c r="I31707" t="s">
        <v>890</v>
      </c>
      <c r="J31707" s="1">
        <v>37987</v>
      </c>
      <c r="K31707" t="b">
        <f>IFERROR(VLOOKUP(F31707,english_mapping!A:B,2,FALSE),"NA")</f>
        <v>1</v>
      </c>
      <c r="L31707" t="str">
        <f t="shared" si="495"/>
        <v>Web Hosting</v>
      </c>
    </row>
    <row r="31708" spans="1:12" x14ac:dyDescent="0.25">
      <c r="A31708" t="s">
        <v>111826</v>
      </c>
      <c r="B31708" t="s">
        <v>111827</v>
      </c>
      <c r="C31708" t="s">
        <v>111828</v>
      </c>
      <c r="D31708" t="s">
        <v>111829</v>
      </c>
      <c r="E31708" t="s">
        <v>205</v>
      </c>
      <c r="F31708" t="s">
        <v>346</v>
      </c>
      <c r="G31708">
        <v>7</v>
      </c>
      <c r="H31708" t="s">
        <v>776</v>
      </c>
      <c r="I31708" t="s">
        <v>776</v>
      </c>
      <c r="J31708" s="1">
        <v>40179</v>
      </c>
      <c r="K31708" t="b">
        <f>IFERROR(VLOOKUP(F31708,english_mapping!A:B,2,FALSE),"NA")</f>
        <v>0</v>
      </c>
      <c r="L31708" t="str">
        <f t="shared" si="495"/>
        <v>Apps</v>
      </c>
    </row>
    <row r="31709" spans="1:12" x14ac:dyDescent="0.25">
      <c r="A31709" t="s">
        <v>111830</v>
      </c>
      <c r="B31709" t="s">
        <v>111831</v>
      </c>
      <c r="C31709" t="s">
        <v>111832</v>
      </c>
      <c r="D31709" t="s">
        <v>111833</v>
      </c>
      <c r="E31709" t="s">
        <v>14</v>
      </c>
      <c r="F31709" t="s">
        <v>21</v>
      </c>
      <c r="G31709" t="s">
        <v>101</v>
      </c>
      <c r="H31709" t="s">
        <v>102</v>
      </c>
      <c r="I31709" t="s">
        <v>103</v>
      </c>
      <c r="J31709" s="1">
        <v>40544</v>
      </c>
      <c r="K31709" t="b">
        <f>IFERROR(VLOOKUP(F31709,english_mapping!A:B,2,FALSE),"NA")</f>
        <v>1</v>
      </c>
      <c r="L31709" t="str">
        <f t="shared" si="495"/>
        <v>Curated Web</v>
      </c>
    </row>
    <row r="31710" spans="1:12" x14ac:dyDescent="0.25">
      <c r="A31710" t="s">
        <v>111834</v>
      </c>
      <c r="B31710" t="s">
        <v>111835</v>
      </c>
      <c r="C31710" t="s">
        <v>111836</v>
      </c>
      <c r="D31710" t="s">
        <v>800</v>
      </c>
      <c r="E31710" t="s">
        <v>14</v>
      </c>
      <c r="F31710" t="s">
        <v>21</v>
      </c>
      <c r="G31710" t="s">
        <v>1300</v>
      </c>
      <c r="H31710" t="s">
        <v>1301</v>
      </c>
      <c r="I31710" t="s">
        <v>1301</v>
      </c>
      <c r="J31710" s="1">
        <v>29587</v>
      </c>
      <c r="K31710" t="b">
        <f>IFERROR(VLOOKUP(F31710,english_mapping!A:B,2,FALSE),"NA")</f>
        <v>1</v>
      </c>
      <c r="L31710" t="str">
        <f t="shared" si="495"/>
        <v>Services</v>
      </c>
    </row>
    <row r="31711" spans="1:12" x14ac:dyDescent="0.25">
      <c r="A31711" t="s">
        <v>111837</v>
      </c>
      <c r="B31711" t="s">
        <v>111838</v>
      </c>
      <c r="C31711" t="s">
        <v>111839</v>
      </c>
      <c r="D31711" t="s">
        <v>70</v>
      </c>
      <c r="E31711" t="s">
        <v>14</v>
      </c>
      <c r="F31711" t="s">
        <v>8350</v>
      </c>
      <c r="G31711">
        <v>14</v>
      </c>
      <c r="H31711" t="s">
        <v>17322</v>
      </c>
      <c r="I31711" t="s">
        <v>17322</v>
      </c>
      <c r="J31711" s="1">
        <v>40910</v>
      </c>
      <c r="K31711" t="b">
        <f>IFERROR(VLOOKUP(F31711,english_mapping!A:B,2,FALSE),"NA")</f>
        <v>0</v>
      </c>
      <c r="L31711" t="str">
        <f t="shared" si="495"/>
        <v>E-Commerce</v>
      </c>
    </row>
    <row r="31712" spans="1:12" x14ac:dyDescent="0.25">
      <c r="A31712" t="s">
        <v>111840</v>
      </c>
      <c r="B31712" t="s">
        <v>111841</v>
      </c>
      <c r="C31712" t="s">
        <v>111842</v>
      </c>
      <c r="D31712" t="s">
        <v>70</v>
      </c>
      <c r="E31712" t="s">
        <v>14</v>
      </c>
      <c r="F31712" t="s">
        <v>2372</v>
      </c>
      <c r="G31712">
        <v>4</v>
      </c>
      <c r="H31712" t="s">
        <v>9058</v>
      </c>
      <c r="I31712" t="s">
        <v>9058</v>
      </c>
      <c r="J31712" s="1">
        <v>40911</v>
      </c>
      <c r="K31712" t="b">
        <f>IFERROR(VLOOKUP(F31712,english_mapping!A:B,2,FALSE),"NA")</f>
        <v>0</v>
      </c>
      <c r="L31712" t="str">
        <f t="shared" si="495"/>
        <v>E-Commerce</v>
      </c>
    </row>
    <row r="31713" spans="1:12" x14ac:dyDescent="0.25">
      <c r="A31713" t="s">
        <v>111843</v>
      </c>
      <c r="B31713" t="s">
        <v>111844</v>
      </c>
      <c r="C31713" t="s">
        <v>111845</v>
      </c>
      <c r="D31713" t="s">
        <v>111846</v>
      </c>
      <c r="E31713" t="s">
        <v>14</v>
      </c>
      <c r="F31713" t="s">
        <v>8173</v>
      </c>
      <c r="H31713" t="s">
        <v>8174</v>
      </c>
      <c r="I31713" t="s">
        <v>8175</v>
      </c>
      <c r="J31713" s="1">
        <v>40910</v>
      </c>
      <c r="K31713" t="b">
        <f>IFERROR(VLOOKUP(F31713,english_mapping!A:B,2,FALSE),"NA")</f>
        <v>0</v>
      </c>
      <c r="L31713" t="str">
        <f t="shared" si="495"/>
        <v>E-Commerce</v>
      </c>
    </row>
    <row r="31714" spans="1:12" x14ac:dyDescent="0.25">
      <c r="A31714" t="s">
        <v>111847</v>
      </c>
      <c r="B31714" t="s">
        <v>111848</v>
      </c>
      <c r="C31714" t="s">
        <v>111849</v>
      </c>
      <c r="D31714" t="s">
        <v>18079</v>
      </c>
      <c r="E31714" t="s">
        <v>109</v>
      </c>
      <c r="F31714" t="s">
        <v>21</v>
      </c>
      <c r="G31714" t="s">
        <v>59</v>
      </c>
      <c r="H31714" t="s">
        <v>60</v>
      </c>
      <c r="I31714" t="s">
        <v>736</v>
      </c>
      <c r="K31714" t="b">
        <f>IFERROR(VLOOKUP(F31714,english_mapping!A:B,2,FALSE),"NA")</f>
        <v>1</v>
      </c>
      <c r="L31714" t="str">
        <f t="shared" si="495"/>
        <v>Health Care</v>
      </c>
    </row>
    <row r="31715" spans="1:12" x14ac:dyDescent="0.25">
      <c r="A31715" t="s">
        <v>111850</v>
      </c>
      <c r="B31715" t="s">
        <v>111851</v>
      </c>
      <c r="C31715" t="s">
        <v>111852</v>
      </c>
      <c r="D31715" t="s">
        <v>51</v>
      </c>
      <c r="E31715" t="s">
        <v>205</v>
      </c>
      <c r="F31715" t="s">
        <v>21</v>
      </c>
      <c r="G31715" t="s">
        <v>1035</v>
      </c>
      <c r="H31715" t="s">
        <v>1036</v>
      </c>
      <c r="I31715" t="s">
        <v>18352</v>
      </c>
      <c r="J31715" s="1">
        <v>38718</v>
      </c>
      <c r="K31715" t="b">
        <f>IFERROR(VLOOKUP(F31715,english_mapping!A:B,2,FALSE),"NA")</f>
        <v>1</v>
      </c>
      <c r="L31715" t="str">
        <f t="shared" si="495"/>
        <v>Biotechnology</v>
      </c>
    </row>
    <row r="31716" spans="1:12" x14ac:dyDescent="0.25">
      <c r="A31716" t="s">
        <v>111853</v>
      </c>
      <c r="B31716" t="s">
        <v>111854</v>
      </c>
      <c r="C31716" t="s">
        <v>111855</v>
      </c>
      <c r="D31716" t="s">
        <v>378</v>
      </c>
      <c r="E31716" t="s">
        <v>14</v>
      </c>
      <c r="K31716" t="str">
        <f>IFERROR(VLOOKUP(F31716,english_mapping!A:B,2,FALSE),"NA")</f>
        <v>NA</v>
      </c>
      <c r="L31716" t="str">
        <f t="shared" si="495"/>
        <v>Finance</v>
      </c>
    </row>
    <row r="31717" spans="1:12" x14ac:dyDescent="0.25">
      <c r="A31717" t="s">
        <v>111856</v>
      </c>
      <c r="B31717" t="s">
        <v>111857</v>
      </c>
      <c r="C31717" t="s">
        <v>111858</v>
      </c>
      <c r="D31717" t="s">
        <v>755</v>
      </c>
      <c r="E31717" t="s">
        <v>14</v>
      </c>
      <c r="F31717" t="s">
        <v>21</v>
      </c>
      <c r="G31717" t="s">
        <v>138</v>
      </c>
      <c r="H31717" t="s">
        <v>139</v>
      </c>
      <c r="I31717" t="s">
        <v>5875</v>
      </c>
      <c r="J31717" s="1">
        <v>38718</v>
      </c>
      <c r="K31717" t="b">
        <f>IFERROR(VLOOKUP(F31717,english_mapping!A:B,2,FALSE),"NA")</f>
        <v>1</v>
      </c>
      <c r="L31717" t="str">
        <f t="shared" si="495"/>
        <v>Hardware + Software</v>
      </c>
    </row>
    <row r="31718" spans="1:12" x14ac:dyDescent="0.25">
      <c r="A31718" t="s">
        <v>111859</v>
      </c>
      <c r="B31718" t="s">
        <v>111860</v>
      </c>
      <c r="C31718" t="s">
        <v>111861</v>
      </c>
      <c r="D31718" t="s">
        <v>2541</v>
      </c>
      <c r="E31718" t="s">
        <v>14</v>
      </c>
      <c r="F31718" t="s">
        <v>21</v>
      </c>
      <c r="G31718" t="s">
        <v>822</v>
      </c>
      <c r="H31718" t="s">
        <v>3618</v>
      </c>
      <c r="I31718" t="s">
        <v>3618</v>
      </c>
      <c r="J31718" t="s">
        <v>94253</v>
      </c>
      <c r="K31718" t="b">
        <f>IFERROR(VLOOKUP(F31718,english_mapping!A:B,2,FALSE),"NA")</f>
        <v>1</v>
      </c>
      <c r="L31718" t="str">
        <f t="shared" si="495"/>
        <v>Advertising</v>
      </c>
    </row>
    <row r="31719" spans="1:12" x14ac:dyDescent="0.25">
      <c r="A31719" t="s">
        <v>111862</v>
      </c>
      <c r="B31719" t="s">
        <v>111863</v>
      </c>
      <c r="C31719" t="s">
        <v>111864</v>
      </c>
      <c r="D31719" t="s">
        <v>111865</v>
      </c>
      <c r="E31719" t="s">
        <v>14</v>
      </c>
      <c r="F31719" t="s">
        <v>15</v>
      </c>
      <c r="G31719">
        <v>10</v>
      </c>
      <c r="H31719" t="s">
        <v>684</v>
      </c>
      <c r="I31719" t="s">
        <v>685</v>
      </c>
      <c r="J31719" t="s">
        <v>21005</v>
      </c>
      <c r="K31719" t="b">
        <f>IFERROR(VLOOKUP(F31719,english_mapping!A:B,2,FALSE),"NA")</f>
        <v>1</v>
      </c>
      <c r="L31719" t="str">
        <f t="shared" si="495"/>
        <v>Apps</v>
      </c>
    </row>
    <row r="31720" spans="1:12" x14ac:dyDescent="0.25">
      <c r="A31720" t="s">
        <v>111866</v>
      </c>
      <c r="B31720" t="s">
        <v>111867</v>
      </c>
      <c r="C31720" t="s">
        <v>111868</v>
      </c>
      <c r="D31720" t="s">
        <v>1538</v>
      </c>
      <c r="E31720" t="s">
        <v>14</v>
      </c>
      <c r="F31720" t="s">
        <v>33</v>
      </c>
      <c r="J31720" s="1">
        <v>40544</v>
      </c>
      <c r="K31720" t="b">
        <f>IFERROR(VLOOKUP(F31720,english_mapping!A:B,2,FALSE),"NA")</f>
        <v>0</v>
      </c>
      <c r="L31720" t="str">
        <f t="shared" si="495"/>
        <v>Security</v>
      </c>
    </row>
    <row r="31721" spans="1:12" x14ac:dyDescent="0.25">
      <c r="A31721" t="s">
        <v>111869</v>
      </c>
      <c r="B31721" t="s">
        <v>111870</v>
      </c>
      <c r="C31721" t="s">
        <v>111871</v>
      </c>
      <c r="E31721" t="s">
        <v>14</v>
      </c>
      <c r="F31721" t="s">
        <v>21</v>
      </c>
      <c r="G31721" t="s">
        <v>379</v>
      </c>
      <c r="H31721" t="s">
        <v>380</v>
      </c>
      <c r="I31721" t="s">
        <v>380</v>
      </c>
      <c r="J31721" s="1">
        <v>33604</v>
      </c>
      <c r="K31721" t="b">
        <f>IFERROR(VLOOKUP(F31721,english_mapping!A:B,2,FALSE),"NA")</f>
        <v>1</v>
      </c>
      <c r="L31721">
        <f t="shared" si="495"/>
        <v>0</v>
      </c>
    </row>
    <row r="31722" spans="1:12" x14ac:dyDescent="0.25">
      <c r="A31722" t="s">
        <v>111872</v>
      </c>
      <c r="B31722" t="s">
        <v>111873</v>
      </c>
      <c r="C31722" t="s">
        <v>111874</v>
      </c>
      <c r="D31722" t="s">
        <v>38</v>
      </c>
      <c r="E31722" t="s">
        <v>14</v>
      </c>
      <c r="F31722" t="s">
        <v>21</v>
      </c>
      <c r="G31722" t="s">
        <v>2860</v>
      </c>
      <c r="H31722" t="s">
        <v>8200</v>
      </c>
      <c r="I31722" t="s">
        <v>111875</v>
      </c>
      <c r="J31722" s="1">
        <v>39083</v>
      </c>
      <c r="K31722" t="b">
        <f>IFERROR(VLOOKUP(F31722,english_mapping!A:B,2,FALSE),"NA")</f>
        <v>1</v>
      </c>
      <c r="L31722" t="str">
        <f t="shared" si="495"/>
        <v>Software</v>
      </c>
    </row>
    <row r="31723" spans="1:12" x14ac:dyDescent="0.25">
      <c r="A31723" t="s">
        <v>111876</v>
      </c>
      <c r="B31723" t="s">
        <v>111877</v>
      </c>
      <c r="C31723" t="s">
        <v>111878</v>
      </c>
      <c r="D31723" t="s">
        <v>246</v>
      </c>
      <c r="E31723" t="s">
        <v>14</v>
      </c>
      <c r="K31723" t="str">
        <f>IFERROR(VLOOKUP(F31723,english_mapping!A:B,2,FALSE),"NA")</f>
        <v>NA</v>
      </c>
      <c r="L31723" t="str">
        <f t="shared" si="495"/>
        <v>Fashion</v>
      </c>
    </row>
    <row r="31724" spans="1:12" x14ac:dyDescent="0.25">
      <c r="A31724" t="s">
        <v>111879</v>
      </c>
      <c r="B31724" t="s">
        <v>111880</v>
      </c>
      <c r="C31724" t="s">
        <v>111881</v>
      </c>
      <c r="D31724" t="s">
        <v>51</v>
      </c>
      <c r="E31724" t="s">
        <v>14</v>
      </c>
      <c r="F31724" t="s">
        <v>21</v>
      </c>
      <c r="G31724" t="s">
        <v>1035</v>
      </c>
      <c r="H31724" t="s">
        <v>106983</v>
      </c>
      <c r="I31724" t="s">
        <v>106983</v>
      </c>
      <c r="J31724" t="s">
        <v>111882</v>
      </c>
      <c r="K31724" t="b">
        <f>IFERROR(VLOOKUP(F31724,english_mapping!A:B,2,FALSE),"NA")</f>
        <v>1</v>
      </c>
      <c r="L31724" t="str">
        <f t="shared" si="495"/>
        <v>Biotechnology</v>
      </c>
    </row>
    <row r="31725" spans="1:12" x14ac:dyDescent="0.25">
      <c r="A31725" t="s">
        <v>111883</v>
      </c>
      <c r="B31725" t="s">
        <v>111884</v>
      </c>
      <c r="C31725" t="s">
        <v>111885</v>
      </c>
      <c r="E31725" t="s">
        <v>14</v>
      </c>
      <c r="F31725" t="s">
        <v>484</v>
      </c>
      <c r="H31725" t="s">
        <v>485</v>
      </c>
      <c r="I31725" t="s">
        <v>485</v>
      </c>
      <c r="J31725" s="1">
        <v>40551</v>
      </c>
      <c r="K31725" t="b">
        <f>IFERROR(VLOOKUP(F31725,english_mapping!A:B,2,FALSE),"NA")</f>
        <v>1</v>
      </c>
      <c r="L31725">
        <f t="shared" si="495"/>
        <v>0</v>
      </c>
    </row>
    <row r="31726" spans="1:12" x14ac:dyDescent="0.25">
      <c r="A31726" t="s">
        <v>111886</v>
      </c>
      <c r="B31726" t="s">
        <v>111887</v>
      </c>
      <c r="C31726" t="s">
        <v>111888</v>
      </c>
      <c r="D31726" t="s">
        <v>755</v>
      </c>
      <c r="E31726" t="s">
        <v>14</v>
      </c>
      <c r="F31726" t="s">
        <v>21</v>
      </c>
      <c r="G31726" t="s">
        <v>59</v>
      </c>
      <c r="H31726" t="s">
        <v>936</v>
      </c>
      <c r="I31726" t="s">
        <v>936</v>
      </c>
      <c r="J31726" s="1">
        <v>39448</v>
      </c>
      <c r="K31726" t="b">
        <f>IFERROR(VLOOKUP(F31726,english_mapping!A:B,2,FALSE),"NA")</f>
        <v>1</v>
      </c>
      <c r="L31726" t="str">
        <f t="shared" si="495"/>
        <v>Hardware + Software</v>
      </c>
    </row>
    <row r="31727" spans="1:12" x14ac:dyDescent="0.25">
      <c r="A31727" t="s">
        <v>111889</v>
      </c>
      <c r="B31727" t="s">
        <v>111890</v>
      </c>
      <c r="C31727" t="s">
        <v>111891</v>
      </c>
      <c r="D31727" t="s">
        <v>111892</v>
      </c>
      <c r="E31727" t="s">
        <v>14</v>
      </c>
      <c r="F31727" t="s">
        <v>21</v>
      </c>
      <c r="G31727" t="s">
        <v>101</v>
      </c>
      <c r="H31727" t="s">
        <v>102</v>
      </c>
      <c r="I31727" t="s">
        <v>103</v>
      </c>
      <c r="J31727" s="1">
        <v>41641</v>
      </c>
      <c r="K31727" t="b">
        <f>IFERROR(VLOOKUP(F31727,english_mapping!A:B,2,FALSE),"NA")</f>
        <v>1</v>
      </c>
      <c r="L31727" t="str">
        <f t="shared" si="495"/>
        <v>Business Development</v>
      </c>
    </row>
    <row r="31728" spans="1:12" x14ac:dyDescent="0.25">
      <c r="A31728" t="s">
        <v>111893</v>
      </c>
      <c r="B31728" t="s">
        <v>111894</v>
      </c>
      <c r="C31728" t="s">
        <v>111895</v>
      </c>
      <c r="D31728" t="s">
        <v>111896</v>
      </c>
      <c r="E31728" t="s">
        <v>701</v>
      </c>
      <c r="F31728" t="s">
        <v>33</v>
      </c>
      <c r="G31728">
        <v>4</v>
      </c>
      <c r="H31728" t="s">
        <v>1550</v>
      </c>
      <c r="I31728" t="s">
        <v>7284</v>
      </c>
      <c r="K31728" t="b">
        <f>IFERROR(VLOOKUP(F31728,english_mapping!A:B,2,FALSE),"NA")</f>
        <v>0</v>
      </c>
      <c r="L31728" t="str">
        <f t="shared" si="495"/>
        <v>Manufacturing</v>
      </c>
    </row>
    <row r="31729" spans="1:12" x14ac:dyDescent="0.25">
      <c r="A31729" t="s">
        <v>111897</v>
      </c>
      <c r="B31729" t="s">
        <v>111898</v>
      </c>
      <c r="C31729" t="s">
        <v>111899</v>
      </c>
      <c r="D31729" t="s">
        <v>65</v>
      </c>
      <c r="E31729" t="s">
        <v>14</v>
      </c>
      <c r="F31729" t="s">
        <v>161</v>
      </c>
      <c r="G31729" t="s">
        <v>17512</v>
      </c>
      <c r="H31729" t="s">
        <v>1257</v>
      </c>
      <c r="I31729" t="s">
        <v>111900</v>
      </c>
      <c r="J31729" s="1">
        <v>37987</v>
      </c>
      <c r="K31729" t="b">
        <f>IFERROR(VLOOKUP(F31729,english_mapping!A:B,2,FALSE),"NA")</f>
        <v>0</v>
      </c>
      <c r="L31729" t="str">
        <f t="shared" si="495"/>
        <v>Mobile</v>
      </c>
    </row>
    <row r="31730" spans="1:12" x14ac:dyDescent="0.25">
      <c r="A31730" t="s">
        <v>111901</v>
      </c>
      <c r="B31730" t="s">
        <v>111902</v>
      </c>
      <c r="C31730" t="s">
        <v>111903</v>
      </c>
      <c r="D31730" t="s">
        <v>111904</v>
      </c>
      <c r="E31730" t="s">
        <v>205</v>
      </c>
      <c r="F31730" t="s">
        <v>124</v>
      </c>
      <c r="G31730" t="s">
        <v>125</v>
      </c>
      <c r="H31730" t="s">
        <v>126</v>
      </c>
      <c r="I31730" t="s">
        <v>126</v>
      </c>
      <c r="J31730" t="s">
        <v>27792</v>
      </c>
      <c r="K31730" t="b">
        <f>IFERROR(VLOOKUP(F31730,english_mapping!A:B,2,FALSE),"NA")</f>
        <v>1</v>
      </c>
      <c r="L31730" t="str">
        <f t="shared" si="495"/>
        <v>Content</v>
      </c>
    </row>
    <row r="31731" spans="1:12" x14ac:dyDescent="0.25">
      <c r="A31731" t="s">
        <v>111905</v>
      </c>
      <c r="B31731" t="s">
        <v>111906</v>
      </c>
      <c r="C31731" t="s">
        <v>111907</v>
      </c>
      <c r="D31731" t="s">
        <v>5405</v>
      </c>
      <c r="E31731" t="s">
        <v>701</v>
      </c>
      <c r="F31731" t="s">
        <v>21</v>
      </c>
      <c r="G31731" t="s">
        <v>285</v>
      </c>
      <c r="H31731" t="s">
        <v>1054</v>
      </c>
      <c r="I31731" t="s">
        <v>1054</v>
      </c>
      <c r="J31731" s="1">
        <v>37987</v>
      </c>
      <c r="K31731" t="b">
        <f>IFERROR(VLOOKUP(F31731,english_mapping!A:B,2,FALSE),"NA")</f>
        <v>1</v>
      </c>
      <c r="L31731" t="str">
        <f t="shared" si="495"/>
        <v>Health and Wellness</v>
      </c>
    </row>
    <row r="31732" spans="1:12" x14ac:dyDescent="0.25">
      <c r="A31732" t="s">
        <v>111908</v>
      </c>
      <c r="B31732" t="s">
        <v>111909</v>
      </c>
      <c r="C31732" t="s">
        <v>111910</v>
      </c>
      <c r="D31732" t="s">
        <v>111911</v>
      </c>
      <c r="E31732" t="s">
        <v>14</v>
      </c>
      <c r="F31732" t="s">
        <v>661</v>
      </c>
      <c r="G31732">
        <v>7</v>
      </c>
      <c r="H31732" t="s">
        <v>9755</v>
      </c>
      <c r="I31732" t="s">
        <v>9755</v>
      </c>
      <c r="J31732" t="s">
        <v>111912</v>
      </c>
      <c r="K31732" t="b">
        <f>IFERROR(VLOOKUP(F31732,english_mapping!A:B,2,FALSE),"NA")</f>
        <v>0</v>
      </c>
      <c r="L31732" t="str">
        <f t="shared" si="495"/>
        <v>Babies</v>
      </c>
    </row>
    <row r="31733" spans="1:12" x14ac:dyDescent="0.25">
      <c r="A31733" t="s">
        <v>111913</v>
      </c>
      <c r="B31733" t="s">
        <v>111914</v>
      </c>
      <c r="C31733" t="s">
        <v>111915</v>
      </c>
      <c r="D31733" t="s">
        <v>780</v>
      </c>
      <c r="E31733" t="s">
        <v>14</v>
      </c>
      <c r="F31733" t="s">
        <v>161</v>
      </c>
      <c r="G31733" t="s">
        <v>31385</v>
      </c>
      <c r="H31733" t="s">
        <v>1257</v>
      </c>
      <c r="I31733" t="s">
        <v>111916</v>
      </c>
      <c r="K31733" t="b">
        <f>IFERROR(VLOOKUP(F31733,english_mapping!A:B,2,FALSE),"NA")</f>
        <v>0</v>
      </c>
      <c r="L31733" t="str">
        <f t="shared" si="495"/>
        <v>Clean Technology</v>
      </c>
    </row>
    <row r="31734" spans="1:12" x14ac:dyDescent="0.25">
      <c r="A31734" t="s">
        <v>111917</v>
      </c>
      <c r="B31734" t="s">
        <v>111918</v>
      </c>
      <c r="C31734" t="s">
        <v>111919</v>
      </c>
      <c r="D31734" t="s">
        <v>111920</v>
      </c>
      <c r="E31734" t="s">
        <v>14</v>
      </c>
      <c r="F31734" t="s">
        <v>21</v>
      </c>
      <c r="G31734" t="s">
        <v>138</v>
      </c>
      <c r="H31734" t="s">
        <v>139</v>
      </c>
      <c r="I31734" t="s">
        <v>139</v>
      </c>
      <c r="J31734" s="1">
        <v>41651</v>
      </c>
      <c r="K31734" t="b">
        <f>IFERROR(VLOOKUP(F31734,english_mapping!A:B,2,FALSE),"NA")</f>
        <v>1</v>
      </c>
      <c r="L31734" t="str">
        <f t="shared" si="495"/>
        <v>Cannabis</v>
      </c>
    </row>
    <row r="31735" spans="1:12" x14ac:dyDescent="0.25">
      <c r="A31735" t="s">
        <v>111921</v>
      </c>
      <c r="B31735" t="s">
        <v>111922</v>
      </c>
      <c r="C31735" t="s">
        <v>111923</v>
      </c>
      <c r="D31735" t="s">
        <v>32</v>
      </c>
      <c r="E31735" t="s">
        <v>14</v>
      </c>
      <c r="K31735" t="str">
        <f>IFERROR(VLOOKUP(F31735,english_mapping!A:B,2,FALSE),"NA")</f>
        <v>NA</v>
      </c>
      <c r="L31735" t="str">
        <f t="shared" si="495"/>
        <v>Curated Web</v>
      </c>
    </row>
    <row r="31736" spans="1:12" x14ac:dyDescent="0.25">
      <c r="A31736" t="s">
        <v>111924</v>
      </c>
      <c r="B31736" t="s">
        <v>111925</v>
      </c>
      <c r="C31736" t="s">
        <v>111926</v>
      </c>
      <c r="D31736" t="s">
        <v>111927</v>
      </c>
      <c r="E31736" t="s">
        <v>14</v>
      </c>
      <c r="F31736" t="s">
        <v>161</v>
      </c>
      <c r="G31736" t="s">
        <v>162</v>
      </c>
      <c r="H31736" t="s">
        <v>163</v>
      </c>
      <c r="I31736" t="s">
        <v>163</v>
      </c>
      <c r="J31736" s="1">
        <v>40848</v>
      </c>
      <c r="K31736" t="b">
        <f>IFERROR(VLOOKUP(F31736,english_mapping!A:B,2,FALSE),"NA")</f>
        <v>0</v>
      </c>
      <c r="L31736" t="str">
        <f t="shared" si="495"/>
        <v>E-Commerce</v>
      </c>
    </row>
    <row r="31737" spans="1:12" x14ac:dyDescent="0.25">
      <c r="A31737" t="s">
        <v>111928</v>
      </c>
      <c r="B31737" t="s">
        <v>111929</v>
      </c>
      <c r="C31737" t="s">
        <v>111930</v>
      </c>
      <c r="D31737" t="s">
        <v>22282</v>
      </c>
      <c r="E31737" t="s">
        <v>14</v>
      </c>
      <c r="F31737" t="s">
        <v>21</v>
      </c>
      <c r="G31737" t="s">
        <v>59</v>
      </c>
      <c r="H31737" t="s">
        <v>60</v>
      </c>
      <c r="I31737" t="s">
        <v>66</v>
      </c>
      <c r="J31737" s="1">
        <v>40909</v>
      </c>
      <c r="K31737" t="b">
        <f>IFERROR(VLOOKUP(F31737,english_mapping!A:B,2,FALSE),"NA")</f>
        <v>1</v>
      </c>
      <c r="L31737" t="str">
        <f t="shared" si="495"/>
        <v>E-Commerce</v>
      </c>
    </row>
    <row r="31738" spans="1:12" x14ac:dyDescent="0.25">
      <c r="A31738" t="s">
        <v>111931</v>
      </c>
      <c r="B31738" t="s">
        <v>111932</v>
      </c>
      <c r="D31738" t="s">
        <v>111933</v>
      </c>
      <c r="E31738" t="s">
        <v>14</v>
      </c>
      <c r="K31738" t="str">
        <f>IFERROR(VLOOKUP(F31738,english_mapping!A:B,2,FALSE),"NA")</f>
        <v>NA</v>
      </c>
      <c r="L31738" t="str">
        <f t="shared" si="495"/>
        <v>Education</v>
      </c>
    </row>
    <row r="31739" spans="1:12" x14ac:dyDescent="0.25">
      <c r="A31739" t="s">
        <v>111934</v>
      </c>
      <c r="B31739" t="s">
        <v>111935</v>
      </c>
      <c r="C31739" t="s">
        <v>111936</v>
      </c>
      <c r="D31739" t="s">
        <v>6207</v>
      </c>
      <c r="E31739" t="s">
        <v>14</v>
      </c>
      <c r="F31739" t="s">
        <v>21</v>
      </c>
      <c r="G31739" t="s">
        <v>131</v>
      </c>
      <c r="H31739" t="s">
        <v>10886</v>
      </c>
      <c r="I31739" t="s">
        <v>11954</v>
      </c>
      <c r="K31739" t="b">
        <f>IFERROR(VLOOKUP(F31739,english_mapping!A:B,2,FALSE),"NA")</f>
        <v>1</v>
      </c>
      <c r="L31739" t="str">
        <f t="shared" si="495"/>
        <v>Marketing Automation</v>
      </c>
    </row>
    <row r="31740" spans="1:12" x14ac:dyDescent="0.25">
      <c r="A31740" t="s">
        <v>111937</v>
      </c>
      <c r="B31740" t="s">
        <v>111938</v>
      </c>
      <c r="C31740" t="s">
        <v>111939</v>
      </c>
      <c r="D31740" t="s">
        <v>51</v>
      </c>
      <c r="E31740" t="s">
        <v>205</v>
      </c>
      <c r="F31740" t="s">
        <v>21</v>
      </c>
      <c r="G31740" t="s">
        <v>59</v>
      </c>
      <c r="H31740" t="s">
        <v>60</v>
      </c>
      <c r="I31740" t="s">
        <v>5656</v>
      </c>
      <c r="K31740" t="b">
        <f>IFERROR(VLOOKUP(F31740,english_mapping!A:B,2,FALSE),"NA")</f>
        <v>1</v>
      </c>
      <c r="L31740" t="str">
        <f t="shared" si="495"/>
        <v>Biotechnology</v>
      </c>
    </row>
    <row r="31741" spans="1:12" x14ac:dyDescent="0.25">
      <c r="A31741" t="s">
        <v>111940</v>
      </c>
      <c r="B31741" t="s">
        <v>111941</v>
      </c>
      <c r="E31741" t="s">
        <v>14</v>
      </c>
      <c r="F31741" t="s">
        <v>365</v>
      </c>
      <c r="G31741">
        <v>27</v>
      </c>
      <c r="H31741" t="s">
        <v>5461</v>
      </c>
      <c r="I31741" t="s">
        <v>8482</v>
      </c>
      <c r="J31741" s="1">
        <v>42011</v>
      </c>
      <c r="K31741" t="b">
        <f>IFERROR(VLOOKUP(F31741,english_mapping!A:B,2,FALSE),"NA")</f>
        <v>0</v>
      </c>
      <c r="L31741">
        <f t="shared" si="495"/>
        <v>0</v>
      </c>
    </row>
    <row r="31742" spans="1:12" x14ac:dyDescent="0.25">
      <c r="A31742" t="s">
        <v>111942</v>
      </c>
      <c r="B31742" t="s">
        <v>111943</v>
      </c>
      <c r="C31742" t="s">
        <v>111944</v>
      </c>
      <c r="D31742" t="s">
        <v>111945</v>
      </c>
      <c r="E31742" t="s">
        <v>14</v>
      </c>
      <c r="F31742" t="s">
        <v>21</v>
      </c>
      <c r="G31742" t="s">
        <v>822</v>
      </c>
      <c r="H31742" t="s">
        <v>823</v>
      </c>
      <c r="I31742" t="s">
        <v>824</v>
      </c>
      <c r="J31742" s="1">
        <v>37077</v>
      </c>
      <c r="K31742" t="b">
        <f>IFERROR(VLOOKUP(F31742,english_mapping!A:B,2,FALSE),"NA")</f>
        <v>1</v>
      </c>
      <c r="L31742" t="str">
        <f t="shared" si="495"/>
        <v>Business Development</v>
      </c>
    </row>
    <row r="31743" spans="1:12" x14ac:dyDescent="0.25">
      <c r="A31743" t="s">
        <v>111946</v>
      </c>
      <c r="B31743" t="s">
        <v>111947</v>
      </c>
      <c r="C31743" t="s">
        <v>111948</v>
      </c>
      <c r="D31743" t="s">
        <v>111949</v>
      </c>
      <c r="E31743" t="s">
        <v>14</v>
      </c>
      <c r="F31743" t="s">
        <v>346</v>
      </c>
      <c r="G31743">
        <v>7</v>
      </c>
      <c r="H31743" t="s">
        <v>776</v>
      </c>
      <c r="I31743" t="s">
        <v>776</v>
      </c>
      <c r="J31743" s="1">
        <v>41642</v>
      </c>
      <c r="K31743" t="b">
        <f>IFERROR(VLOOKUP(F31743,english_mapping!A:B,2,FALSE),"NA")</f>
        <v>0</v>
      </c>
      <c r="L31743" t="str">
        <f t="shared" si="495"/>
        <v>Analytics</v>
      </c>
    </row>
    <row r="31744" spans="1:12" x14ac:dyDescent="0.25">
      <c r="A31744" t="s">
        <v>111950</v>
      </c>
      <c r="B31744" t="s">
        <v>111951</v>
      </c>
      <c r="C31744" t="s">
        <v>111952</v>
      </c>
      <c r="D31744" t="s">
        <v>2541</v>
      </c>
      <c r="E31744" t="s">
        <v>14</v>
      </c>
      <c r="F31744" t="s">
        <v>21</v>
      </c>
      <c r="G31744" t="s">
        <v>117</v>
      </c>
      <c r="H31744" t="s">
        <v>118</v>
      </c>
      <c r="I31744" t="s">
        <v>111953</v>
      </c>
      <c r="J31744" s="1">
        <v>40909</v>
      </c>
      <c r="K31744" t="b">
        <f>IFERROR(VLOOKUP(F31744,english_mapping!A:B,2,FALSE),"NA")</f>
        <v>1</v>
      </c>
      <c r="L31744" t="str">
        <f t="shared" si="495"/>
        <v>Advertising</v>
      </c>
    </row>
    <row r="31745" spans="1:12" x14ac:dyDescent="0.25">
      <c r="A31745" t="s">
        <v>111954</v>
      </c>
      <c r="B31745" t="s">
        <v>111955</v>
      </c>
      <c r="C31745" t="s">
        <v>111956</v>
      </c>
      <c r="D31745" t="s">
        <v>111957</v>
      </c>
      <c r="E31745" t="s">
        <v>14</v>
      </c>
      <c r="F31745" t="s">
        <v>2175</v>
      </c>
      <c r="G31745">
        <v>13</v>
      </c>
      <c r="H31745" t="s">
        <v>2176</v>
      </c>
      <c r="I31745" t="s">
        <v>2176</v>
      </c>
      <c r="J31745" s="1">
        <v>40179</v>
      </c>
      <c r="K31745" t="b">
        <f>IFERROR(VLOOKUP(F31745,english_mapping!A:B,2,FALSE),"NA")</f>
        <v>0</v>
      </c>
      <c r="L31745" t="str">
        <f t="shared" si="495"/>
        <v>Automotive</v>
      </c>
    </row>
    <row r="31746" spans="1:12" x14ac:dyDescent="0.25">
      <c r="A31746" t="s">
        <v>111958</v>
      </c>
      <c r="B31746" t="s">
        <v>111959</v>
      </c>
      <c r="C31746" t="s">
        <v>111960</v>
      </c>
      <c r="D31746" t="s">
        <v>1576</v>
      </c>
      <c r="E31746" t="s">
        <v>14</v>
      </c>
      <c r="F31746" t="s">
        <v>33</v>
      </c>
      <c r="G31746">
        <v>22</v>
      </c>
      <c r="H31746" t="s">
        <v>34</v>
      </c>
      <c r="I31746" t="s">
        <v>34</v>
      </c>
      <c r="J31746" s="1">
        <v>40544</v>
      </c>
      <c r="K31746" t="b">
        <f>IFERROR(VLOOKUP(F31746,english_mapping!A:B,2,FALSE),"NA")</f>
        <v>0</v>
      </c>
      <c r="L31746" t="str">
        <f t="shared" si="495"/>
        <v>Networking</v>
      </c>
    </row>
    <row r="31747" spans="1:12" x14ac:dyDescent="0.25">
      <c r="A31747" t="s">
        <v>111961</v>
      </c>
      <c r="B31747" t="s">
        <v>111962</v>
      </c>
      <c r="C31747" t="s">
        <v>111963</v>
      </c>
      <c r="D31747" t="s">
        <v>38</v>
      </c>
      <c r="E31747" t="s">
        <v>14</v>
      </c>
      <c r="F31747" t="s">
        <v>21</v>
      </c>
      <c r="G31747" t="s">
        <v>206</v>
      </c>
      <c r="H31747" t="s">
        <v>858</v>
      </c>
      <c r="I31747" t="s">
        <v>79220</v>
      </c>
      <c r="J31747" s="1">
        <v>35431</v>
      </c>
      <c r="K31747" t="b">
        <f>IFERROR(VLOOKUP(F31747,english_mapping!A:B,2,FALSE),"NA")</f>
        <v>1</v>
      </c>
      <c r="L31747" t="str">
        <f t="shared" si="495"/>
        <v>Software</v>
      </c>
    </row>
    <row r="31748" spans="1:12" x14ac:dyDescent="0.25">
      <c r="A31748" t="s">
        <v>111964</v>
      </c>
      <c r="B31748" t="s">
        <v>111965</v>
      </c>
      <c r="C31748" t="s">
        <v>111966</v>
      </c>
      <c r="D31748" t="s">
        <v>262</v>
      </c>
      <c r="E31748" t="s">
        <v>14</v>
      </c>
      <c r="F31748" t="s">
        <v>21</v>
      </c>
      <c r="G31748" t="s">
        <v>101</v>
      </c>
      <c r="H31748" t="s">
        <v>102</v>
      </c>
      <c r="I31748" t="s">
        <v>103</v>
      </c>
      <c r="J31748" s="1">
        <v>39083</v>
      </c>
      <c r="K31748" t="b">
        <f>IFERROR(VLOOKUP(F31748,english_mapping!A:B,2,FALSE),"NA")</f>
        <v>1</v>
      </c>
      <c r="L31748" t="str">
        <f t="shared" ref="L31748:L31811" si="496">IFERROR(LEFT(D31748,(FIND("|",D31748))-1),D31748)</f>
        <v>Enterprise Software</v>
      </c>
    </row>
    <row r="31749" spans="1:12" x14ac:dyDescent="0.25">
      <c r="A31749" t="s">
        <v>111967</v>
      </c>
      <c r="B31749" t="s">
        <v>111968</v>
      </c>
      <c r="C31749" t="s">
        <v>111969</v>
      </c>
      <c r="D31749" t="s">
        <v>111970</v>
      </c>
      <c r="E31749" t="s">
        <v>205</v>
      </c>
      <c r="F31749" t="s">
        <v>21</v>
      </c>
      <c r="G31749" t="s">
        <v>59</v>
      </c>
      <c r="H31749" t="s">
        <v>60</v>
      </c>
      <c r="I31749" t="s">
        <v>616</v>
      </c>
      <c r="J31749" s="1">
        <v>39091</v>
      </c>
      <c r="K31749" t="b">
        <f>IFERROR(VLOOKUP(F31749,english_mapping!A:B,2,FALSE),"NA")</f>
        <v>1</v>
      </c>
      <c r="L31749" t="str">
        <f t="shared" si="496"/>
        <v>Business Services</v>
      </c>
    </row>
    <row r="31750" spans="1:12" x14ac:dyDescent="0.25">
      <c r="A31750" t="s">
        <v>111971</v>
      </c>
      <c r="B31750" t="s">
        <v>111972</v>
      </c>
      <c r="C31750" t="s">
        <v>111973</v>
      </c>
      <c r="D31750" t="s">
        <v>111974</v>
      </c>
      <c r="E31750" t="s">
        <v>14</v>
      </c>
      <c r="F31750" t="s">
        <v>21</v>
      </c>
      <c r="G31750" t="s">
        <v>59</v>
      </c>
      <c r="H31750" t="s">
        <v>60</v>
      </c>
      <c r="I31750" t="s">
        <v>269</v>
      </c>
      <c r="J31750" s="1">
        <v>41283</v>
      </c>
      <c r="K31750" t="b">
        <f>IFERROR(VLOOKUP(F31750,english_mapping!A:B,2,FALSE),"NA")</f>
        <v>1</v>
      </c>
      <c r="L31750" t="str">
        <f t="shared" si="496"/>
        <v>Collaboration</v>
      </c>
    </row>
    <row r="31751" spans="1:12" x14ac:dyDescent="0.25">
      <c r="A31751" t="s">
        <v>111975</v>
      </c>
      <c r="B31751" t="s">
        <v>111976</v>
      </c>
      <c r="C31751" t="s">
        <v>111977</v>
      </c>
      <c r="D31751" t="s">
        <v>111978</v>
      </c>
      <c r="E31751" t="s">
        <v>14</v>
      </c>
      <c r="F31751" t="s">
        <v>21</v>
      </c>
      <c r="G31751" t="s">
        <v>59</v>
      </c>
      <c r="H31751" t="s">
        <v>90</v>
      </c>
      <c r="I31751" t="s">
        <v>841</v>
      </c>
      <c r="J31751" s="1">
        <v>40855</v>
      </c>
      <c r="K31751" t="b">
        <f>IFERROR(VLOOKUP(F31751,english_mapping!A:B,2,FALSE),"NA")</f>
        <v>1</v>
      </c>
      <c r="L31751" t="str">
        <f t="shared" si="496"/>
        <v>Big Data</v>
      </c>
    </row>
    <row r="31752" spans="1:12" x14ac:dyDescent="0.25">
      <c r="A31752" t="s">
        <v>111979</v>
      </c>
      <c r="B31752" t="s">
        <v>111980</v>
      </c>
      <c r="C31752" t="s">
        <v>111981</v>
      </c>
      <c r="D31752" t="s">
        <v>130</v>
      </c>
      <c r="E31752" t="s">
        <v>14</v>
      </c>
      <c r="K31752" t="str">
        <f>IFERROR(VLOOKUP(F31752,english_mapping!A:B,2,FALSE),"NA")</f>
        <v>NA</v>
      </c>
      <c r="L31752" t="str">
        <f t="shared" si="496"/>
        <v>Search</v>
      </c>
    </row>
    <row r="31753" spans="1:12" x14ac:dyDescent="0.25">
      <c r="A31753" t="s">
        <v>111982</v>
      </c>
      <c r="B31753" t="s">
        <v>111983</v>
      </c>
      <c r="C31753" t="s">
        <v>111984</v>
      </c>
      <c r="D31753" t="s">
        <v>111985</v>
      </c>
      <c r="E31753" t="s">
        <v>14</v>
      </c>
      <c r="F31753" t="s">
        <v>161</v>
      </c>
      <c r="G31753" t="s">
        <v>162</v>
      </c>
      <c r="H31753" t="s">
        <v>163</v>
      </c>
      <c r="I31753" t="s">
        <v>163</v>
      </c>
      <c r="J31753" s="1">
        <v>39091</v>
      </c>
      <c r="K31753" t="b">
        <f>IFERROR(VLOOKUP(F31753,english_mapping!A:B,2,FALSE),"NA")</f>
        <v>0</v>
      </c>
      <c r="L31753" t="str">
        <f t="shared" si="496"/>
        <v>Bridging Online and Offline</v>
      </c>
    </row>
    <row r="31754" spans="1:12" x14ac:dyDescent="0.25">
      <c r="A31754" t="s">
        <v>111986</v>
      </c>
      <c r="B31754" t="s">
        <v>111987</v>
      </c>
      <c r="C31754" t="s">
        <v>111988</v>
      </c>
      <c r="D31754" t="s">
        <v>111989</v>
      </c>
      <c r="E31754" t="s">
        <v>205</v>
      </c>
      <c r="K31754" t="str">
        <f>IFERROR(VLOOKUP(F31754,english_mapping!A:B,2,FALSE),"NA")</f>
        <v>NA</v>
      </c>
      <c r="L31754" t="str">
        <f t="shared" si="496"/>
        <v>Lead Generation</v>
      </c>
    </row>
    <row r="31755" spans="1:12" x14ac:dyDescent="0.25">
      <c r="A31755" t="s">
        <v>111990</v>
      </c>
      <c r="B31755" t="s">
        <v>111991</v>
      </c>
      <c r="C31755" t="s">
        <v>111992</v>
      </c>
      <c r="D31755" t="s">
        <v>262</v>
      </c>
      <c r="E31755" t="s">
        <v>14</v>
      </c>
      <c r="F31755" t="s">
        <v>21</v>
      </c>
      <c r="G31755" t="s">
        <v>1035</v>
      </c>
      <c r="H31755" t="s">
        <v>1036</v>
      </c>
      <c r="I31755" t="s">
        <v>25685</v>
      </c>
      <c r="J31755" s="1">
        <v>40544</v>
      </c>
      <c r="K31755" t="b">
        <f>IFERROR(VLOOKUP(F31755,english_mapping!A:B,2,FALSE),"NA")</f>
        <v>1</v>
      </c>
      <c r="L31755" t="str">
        <f t="shared" si="496"/>
        <v>Enterprise Software</v>
      </c>
    </row>
    <row r="31756" spans="1:12" x14ac:dyDescent="0.25">
      <c r="A31756" t="s">
        <v>111993</v>
      </c>
      <c r="B31756" t="s">
        <v>111994</v>
      </c>
      <c r="C31756" t="s">
        <v>111995</v>
      </c>
      <c r="D31756" t="s">
        <v>111996</v>
      </c>
      <c r="E31756" t="s">
        <v>14</v>
      </c>
      <c r="F31756" t="s">
        <v>21</v>
      </c>
      <c r="G31756" t="s">
        <v>9301</v>
      </c>
      <c r="H31756" t="s">
        <v>9963</v>
      </c>
      <c r="I31756" t="s">
        <v>29383</v>
      </c>
      <c r="J31756" s="1">
        <v>40913</v>
      </c>
      <c r="K31756" t="b">
        <f>IFERROR(VLOOKUP(F31756,english_mapping!A:B,2,FALSE),"NA")</f>
        <v>1</v>
      </c>
      <c r="L31756" t="str">
        <f t="shared" si="496"/>
        <v>Big Data</v>
      </c>
    </row>
    <row r="31757" spans="1:12" x14ac:dyDescent="0.25">
      <c r="A31757" t="s">
        <v>111997</v>
      </c>
      <c r="B31757" t="s">
        <v>111998</v>
      </c>
      <c r="C31757" t="s">
        <v>111999</v>
      </c>
      <c r="D31757" t="s">
        <v>32910</v>
      </c>
      <c r="E31757" t="s">
        <v>14</v>
      </c>
      <c r="F31757" t="s">
        <v>408</v>
      </c>
      <c r="G31757">
        <v>40</v>
      </c>
      <c r="H31757" t="s">
        <v>1001</v>
      </c>
      <c r="I31757" t="s">
        <v>1001</v>
      </c>
      <c r="K31757" t="b">
        <f>IFERROR(VLOOKUP(F31757,english_mapping!A:B,2,FALSE),"NA")</f>
        <v>0</v>
      </c>
      <c r="L31757" t="str">
        <f t="shared" si="496"/>
        <v>Employment</v>
      </c>
    </row>
    <row r="31758" spans="1:12" x14ac:dyDescent="0.25">
      <c r="A31758" t="s">
        <v>112000</v>
      </c>
      <c r="B31758" t="s">
        <v>112001</v>
      </c>
      <c r="C31758" t="s">
        <v>112002</v>
      </c>
      <c r="D31758" t="s">
        <v>112003</v>
      </c>
      <c r="E31758" t="s">
        <v>14</v>
      </c>
      <c r="J31758" s="1">
        <v>39816</v>
      </c>
      <c r="K31758" t="str">
        <f>IFERROR(VLOOKUP(F31758,english_mapping!A:B,2,FALSE),"NA")</f>
        <v>NA</v>
      </c>
      <c r="L31758" t="str">
        <f t="shared" si="496"/>
        <v>Advertising</v>
      </c>
    </row>
    <row r="31759" spans="1:12" x14ac:dyDescent="0.25">
      <c r="A31759" t="s">
        <v>112004</v>
      </c>
      <c r="B31759" t="s">
        <v>112005</v>
      </c>
      <c r="C31759" t="s">
        <v>112006</v>
      </c>
      <c r="D31759" t="s">
        <v>38</v>
      </c>
      <c r="E31759" t="s">
        <v>14</v>
      </c>
      <c r="F31759" t="s">
        <v>21</v>
      </c>
      <c r="G31759" t="s">
        <v>1262</v>
      </c>
      <c r="H31759" t="s">
        <v>1263</v>
      </c>
      <c r="I31759" t="s">
        <v>1263</v>
      </c>
      <c r="J31759" s="1">
        <v>40919</v>
      </c>
      <c r="K31759" t="b">
        <f>IFERROR(VLOOKUP(F31759,english_mapping!A:B,2,FALSE),"NA")</f>
        <v>1</v>
      </c>
      <c r="L31759" t="str">
        <f t="shared" si="496"/>
        <v>Software</v>
      </c>
    </row>
    <row r="31760" spans="1:12" x14ac:dyDescent="0.25">
      <c r="A31760" t="s">
        <v>112007</v>
      </c>
      <c r="B31760" t="s">
        <v>112008</v>
      </c>
      <c r="C31760" t="s">
        <v>112009</v>
      </c>
      <c r="D31760" t="s">
        <v>2541</v>
      </c>
      <c r="E31760" t="s">
        <v>14</v>
      </c>
      <c r="F31760" t="s">
        <v>21</v>
      </c>
      <c r="G31760" t="s">
        <v>59</v>
      </c>
      <c r="H31760" t="s">
        <v>90</v>
      </c>
      <c r="I31760" t="s">
        <v>90</v>
      </c>
      <c r="J31760" t="s">
        <v>112010</v>
      </c>
      <c r="K31760" t="b">
        <f>IFERROR(VLOOKUP(F31760,english_mapping!A:B,2,FALSE),"NA")</f>
        <v>1</v>
      </c>
      <c r="L31760" t="str">
        <f t="shared" si="496"/>
        <v>Advertising</v>
      </c>
    </row>
    <row r="31761" spans="1:12" x14ac:dyDescent="0.25">
      <c r="A31761" t="s">
        <v>112011</v>
      </c>
      <c r="B31761" t="s">
        <v>112012</v>
      </c>
      <c r="C31761" t="s">
        <v>112013</v>
      </c>
      <c r="D31761" t="s">
        <v>112014</v>
      </c>
      <c r="E31761" t="s">
        <v>14</v>
      </c>
      <c r="F31761" t="s">
        <v>21</v>
      </c>
      <c r="G31761" t="s">
        <v>84</v>
      </c>
      <c r="H31761" t="s">
        <v>3647</v>
      </c>
      <c r="I31761" t="s">
        <v>3647</v>
      </c>
      <c r="J31761" t="s">
        <v>102200</v>
      </c>
      <c r="K31761" t="b">
        <f>IFERROR(VLOOKUP(F31761,english_mapping!A:B,2,FALSE),"NA")</f>
        <v>1</v>
      </c>
      <c r="L31761" t="str">
        <f t="shared" si="496"/>
        <v>Advertising</v>
      </c>
    </row>
    <row r="31762" spans="1:12" x14ac:dyDescent="0.25">
      <c r="A31762" t="s">
        <v>112015</v>
      </c>
      <c r="B31762" t="s">
        <v>112016</v>
      </c>
      <c r="C31762" t="s">
        <v>112017</v>
      </c>
      <c r="D31762" t="s">
        <v>112018</v>
      </c>
      <c r="E31762" t="s">
        <v>14</v>
      </c>
      <c r="F31762" t="s">
        <v>21</v>
      </c>
      <c r="G31762" t="s">
        <v>59</v>
      </c>
      <c r="H31762" t="s">
        <v>60</v>
      </c>
      <c r="I31762" t="s">
        <v>66</v>
      </c>
      <c r="J31762" s="1">
        <v>41674</v>
      </c>
      <c r="K31762" t="b">
        <f>IFERROR(VLOOKUP(F31762,english_mapping!A:B,2,FALSE),"NA")</f>
        <v>1</v>
      </c>
      <c r="L31762" t="str">
        <f t="shared" si="496"/>
        <v>B2B</v>
      </c>
    </row>
    <row r="31763" spans="1:12" x14ac:dyDescent="0.25">
      <c r="A31763" t="s">
        <v>112019</v>
      </c>
      <c r="B31763" t="s">
        <v>112020</v>
      </c>
      <c r="C31763" t="s">
        <v>112021</v>
      </c>
      <c r="D31763" t="s">
        <v>112022</v>
      </c>
      <c r="E31763" t="s">
        <v>14</v>
      </c>
      <c r="F31763" t="s">
        <v>52</v>
      </c>
      <c r="G31763" t="s">
        <v>1682</v>
      </c>
      <c r="H31763" t="s">
        <v>1683</v>
      </c>
      <c r="I31763" t="s">
        <v>1683</v>
      </c>
      <c r="J31763" s="1">
        <v>40972</v>
      </c>
      <c r="K31763" t="b">
        <f>IFERROR(VLOOKUP(F31763,english_mapping!A:B,2,FALSE),"NA")</f>
        <v>1</v>
      </c>
      <c r="L31763" t="str">
        <f t="shared" si="496"/>
        <v>Enterprise Software</v>
      </c>
    </row>
    <row r="31764" spans="1:12" x14ac:dyDescent="0.25">
      <c r="A31764" t="s">
        <v>112023</v>
      </c>
      <c r="B31764" t="s">
        <v>112024</v>
      </c>
      <c r="C31764" t="s">
        <v>112025</v>
      </c>
      <c r="D31764" t="s">
        <v>112026</v>
      </c>
      <c r="E31764" t="s">
        <v>14</v>
      </c>
      <c r="F31764" t="s">
        <v>21</v>
      </c>
      <c r="G31764" t="s">
        <v>59</v>
      </c>
      <c r="H31764" t="s">
        <v>60</v>
      </c>
      <c r="I31764" t="s">
        <v>66</v>
      </c>
      <c r="J31764" s="1">
        <v>40909</v>
      </c>
      <c r="K31764" t="b">
        <f>IFERROR(VLOOKUP(F31764,english_mapping!A:B,2,FALSE),"NA")</f>
        <v>1</v>
      </c>
      <c r="L31764" t="str">
        <f t="shared" si="496"/>
        <v>Enterprise Software</v>
      </c>
    </row>
    <row r="31765" spans="1:12" x14ac:dyDescent="0.25">
      <c r="A31765" t="s">
        <v>112027</v>
      </c>
      <c r="B31765" t="s">
        <v>112028</v>
      </c>
      <c r="C31765" t="s">
        <v>112029</v>
      </c>
      <c r="D31765" t="s">
        <v>112030</v>
      </c>
      <c r="E31765" t="s">
        <v>14</v>
      </c>
      <c r="F31765" t="s">
        <v>21</v>
      </c>
      <c r="G31765" t="s">
        <v>101</v>
      </c>
      <c r="H31765" t="s">
        <v>102</v>
      </c>
      <c r="I31765" t="s">
        <v>103</v>
      </c>
      <c r="J31765" s="1">
        <v>39458</v>
      </c>
      <c r="K31765" t="b">
        <f>IFERROR(VLOOKUP(F31765,english_mapping!A:B,2,FALSE),"NA")</f>
        <v>1</v>
      </c>
      <c r="L31765" t="str">
        <f t="shared" si="496"/>
        <v>Email</v>
      </c>
    </row>
    <row r="31766" spans="1:12" x14ac:dyDescent="0.25">
      <c r="A31766" t="s">
        <v>112031</v>
      </c>
      <c r="B31766" t="s">
        <v>112032</v>
      </c>
      <c r="C31766" t="s">
        <v>112033</v>
      </c>
      <c r="D31766" t="s">
        <v>112034</v>
      </c>
      <c r="E31766" t="s">
        <v>14</v>
      </c>
      <c r="F31766" t="s">
        <v>3481</v>
      </c>
      <c r="G31766">
        <v>1</v>
      </c>
      <c r="H31766" t="s">
        <v>44416</v>
      </c>
      <c r="I31766" t="s">
        <v>112035</v>
      </c>
      <c r="J31766" s="1">
        <v>38726</v>
      </c>
      <c r="K31766" t="b">
        <f>IFERROR(VLOOKUP(F31766,english_mapping!A:B,2,FALSE),"NA")</f>
        <v>0</v>
      </c>
      <c r="L31766" t="str">
        <f t="shared" si="496"/>
        <v>All Students</v>
      </c>
    </row>
    <row r="31767" spans="1:12" x14ac:dyDescent="0.25">
      <c r="A31767" t="s">
        <v>112036</v>
      </c>
      <c r="B31767" t="s">
        <v>112037</v>
      </c>
      <c r="C31767" t="s">
        <v>112038</v>
      </c>
      <c r="D31767" t="s">
        <v>112039</v>
      </c>
      <c r="E31767" t="s">
        <v>14</v>
      </c>
      <c r="F31767" t="s">
        <v>21</v>
      </c>
      <c r="G31767" t="s">
        <v>59</v>
      </c>
      <c r="H31767" t="s">
        <v>936</v>
      </c>
      <c r="I31767" t="s">
        <v>936</v>
      </c>
      <c r="J31767" s="1">
        <v>38718</v>
      </c>
      <c r="K31767" t="b">
        <f>IFERROR(VLOOKUP(F31767,english_mapping!A:B,2,FALSE),"NA")</f>
        <v>1</v>
      </c>
      <c r="L31767" t="str">
        <f t="shared" si="496"/>
        <v>Android</v>
      </c>
    </row>
    <row r="31768" spans="1:12" x14ac:dyDescent="0.25">
      <c r="A31768" t="s">
        <v>112040</v>
      </c>
      <c r="B31768" t="s">
        <v>112041</v>
      </c>
      <c r="C31768" t="s">
        <v>112038</v>
      </c>
      <c r="E31768" t="s">
        <v>205</v>
      </c>
      <c r="J31768" s="1">
        <v>38723</v>
      </c>
      <c r="K31768" t="str">
        <f>IFERROR(VLOOKUP(F31768,english_mapping!A:B,2,FALSE),"NA")</f>
        <v>NA</v>
      </c>
      <c r="L31768">
        <f t="shared" si="496"/>
        <v>0</v>
      </c>
    </row>
    <row r="31769" spans="1:12" x14ac:dyDescent="0.25">
      <c r="A31769" t="s">
        <v>112042</v>
      </c>
      <c r="B31769" t="s">
        <v>112043</v>
      </c>
      <c r="C31769" t="s">
        <v>112044</v>
      </c>
      <c r="D31769" t="s">
        <v>112045</v>
      </c>
      <c r="E31769" t="s">
        <v>14</v>
      </c>
      <c r="F31769" t="s">
        <v>21</v>
      </c>
      <c r="G31769" t="s">
        <v>154</v>
      </c>
      <c r="H31769" t="s">
        <v>242</v>
      </c>
      <c r="I31769" t="s">
        <v>326</v>
      </c>
      <c r="J31769" s="1">
        <v>40544</v>
      </c>
      <c r="K31769" t="b">
        <f>IFERROR(VLOOKUP(F31769,english_mapping!A:B,2,FALSE),"NA")</f>
        <v>1</v>
      </c>
      <c r="L31769" t="str">
        <f t="shared" si="496"/>
        <v>Analytics</v>
      </c>
    </row>
    <row r="31770" spans="1:12" x14ac:dyDescent="0.25">
      <c r="A31770" t="s">
        <v>112046</v>
      </c>
      <c r="B31770" t="s">
        <v>112043</v>
      </c>
      <c r="C31770" t="s">
        <v>112047</v>
      </c>
      <c r="E31770" t="s">
        <v>205</v>
      </c>
      <c r="F31770" t="s">
        <v>21</v>
      </c>
      <c r="G31770" t="s">
        <v>822</v>
      </c>
      <c r="H31770" t="s">
        <v>823</v>
      </c>
      <c r="I31770" t="s">
        <v>824</v>
      </c>
      <c r="J31770" t="s">
        <v>108500</v>
      </c>
      <c r="K31770" t="b">
        <f>IFERROR(VLOOKUP(F31770,english_mapping!A:B,2,FALSE),"NA")</f>
        <v>1</v>
      </c>
      <c r="L31770">
        <f t="shared" si="496"/>
        <v>0</v>
      </c>
    </row>
    <row r="31771" spans="1:12" x14ac:dyDescent="0.25">
      <c r="A31771" t="s">
        <v>112048</v>
      </c>
      <c r="B31771" t="s">
        <v>112049</v>
      </c>
      <c r="C31771" t="s">
        <v>112050</v>
      </c>
      <c r="D31771" t="s">
        <v>731</v>
      </c>
      <c r="E31771" t="s">
        <v>14</v>
      </c>
      <c r="F31771" t="s">
        <v>21</v>
      </c>
      <c r="G31771" t="s">
        <v>1035</v>
      </c>
      <c r="H31771" t="s">
        <v>1036</v>
      </c>
      <c r="I31771" t="s">
        <v>1036</v>
      </c>
      <c r="J31771" s="1">
        <v>34700</v>
      </c>
      <c r="K31771" t="b">
        <f>IFERROR(VLOOKUP(F31771,english_mapping!A:B,2,FALSE),"NA")</f>
        <v>1</v>
      </c>
      <c r="L31771" t="str">
        <f t="shared" si="496"/>
        <v>Finance</v>
      </c>
    </row>
    <row r="31772" spans="1:12" x14ac:dyDescent="0.25">
      <c r="A31772" t="s">
        <v>112051</v>
      </c>
      <c r="B31772" t="s">
        <v>112052</v>
      </c>
      <c r="C31772" t="s">
        <v>112053</v>
      </c>
      <c r="D31772" t="s">
        <v>112054</v>
      </c>
      <c r="E31772" t="s">
        <v>14</v>
      </c>
      <c r="F31772" t="s">
        <v>124</v>
      </c>
      <c r="G31772" t="s">
        <v>7105</v>
      </c>
      <c r="H31772" t="s">
        <v>507</v>
      </c>
      <c r="I31772" t="s">
        <v>7106</v>
      </c>
      <c r="J31772" t="s">
        <v>4799</v>
      </c>
      <c r="K31772" t="b">
        <f>IFERROR(VLOOKUP(F31772,english_mapping!A:B,2,FALSE),"NA")</f>
        <v>1</v>
      </c>
      <c r="L31772" t="str">
        <f t="shared" si="496"/>
        <v>Cloud Computing</v>
      </c>
    </row>
    <row r="31773" spans="1:12" x14ac:dyDescent="0.25">
      <c r="A31773" t="s">
        <v>112055</v>
      </c>
      <c r="B31773" t="s">
        <v>112056</v>
      </c>
      <c r="C31773" t="s">
        <v>112057</v>
      </c>
      <c r="D31773" t="s">
        <v>112058</v>
      </c>
      <c r="E31773" t="s">
        <v>14</v>
      </c>
      <c r="F31773" t="s">
        <v>21</v>
      </c>
      <c r="G31773" t="s">
        <v>84</v>
      </c>
      <c r="H31773" t="s">
        <v>1157</v>
      </c>
      <c r="I31773" t="s">
        <v>104097</v>
      </c>
      <c r="J31773" s="1">
        <v>39448</v>
      </c>
      <c r="K31773" t="b">
        <f>IFERROR(VLOOKUP(F31773,english_mapping!A:B,2,FALSE),"NA")</f>
        <v>1</v>
      </c>
      <c r="L31773" t="str">
        <f t="shared" si="496"/>
        <v>Energy</v>
      </c>
    </row>
    <row r="31774" spans="1:12" x14ac:dyDescent="0.25">
      <c r="A31774" t="s">
        <v>112059</v>
      </c>
      <c r="B31774" t="s">
        <v>112060</v>
      </c>
      <c r="C31774" t="s">
        <v>112061</v>
      </c>
      <c r="D31774" t="s">
        <v>9699</v>
      </c>
      <c r="E31774" t="s">
        <v>14</v>
      </c>
      <c r="F31774" t="s">
        <v>3397</v>
      </c>
      <c r="G31774">
        <v>14</v>
      </c>
      <c r="H31774" t="s">
        <v>6349</v>
      </c>
      <c r="I31774" t="s">
        <v>6349</v>
      </c>
      <c r="J31774" s="1">
        <v>39448</v>
      </c>
      <c r="K31774" t="b">
        <f>IFERROR(VLOOKUP(F31774,english_mapping!A:B,2,FALSE),"NA")</f>
        <v>0</v>
      </c>
      <c r="L31774" t="str">
        <f t="shared" si="496"/>
        <v>Design</v>
      </c>
    </row>
    <row r="31775" spans="1:12" x14ac:dyDescent="0.25">
      <c r="A31775" t="s">
        <v>112062</v>
      </c>
      <c r="B31775" t="s">
        <v>112063</v>
      </c>
      <c r="C31775" t="s">
        <v>112064</v>
      </c>
      <c r="D31775" t="s">
        <v>3563</v>
      </c>
      <c r="E31775" t="s">
        <v>14</v>
      </c>
      <c r="F31775" t="s">
        <v>21</v>
      </c>
      <c r="G31775" t="s">
        <v>1262</v>
      </c>
      <c r="H31775" t="s">
        <v>1263</v>
      </c>
      <c r="I31775" t="s">
        <v>6341</v>
      </c>
      <c r="J31775" s="1">
        <v>41640</v>
      </c>
      <c r="K31775" t="b">
        <f>IFERROR(VLOOKUP(F31775,english_mapping!A:B,2,FALSE),"NA")</f>
        <v>1</v>
      </c>
      <c r="L31775" t="str">
        <f t="shared" si="496"/>
        <v>Pharmaceuticals</v>
      </c>
    </row>
    <row r="31776" spans="1:12" x14ac:dyDescent="0.25">
      <c r="A31776" t="s">
        <v>112065</v>
      </c>
      <c r="B31776" t="s">
        <v>112066</v>
      </c>
      <c r="C31776" t="s">
        <v>112067</v>
      </c>
      <c r="E31776" t="s">
        <v>14</v>
      </c>
      <c r="F31776" t="s">
        <v>21</v>
      </c>
      <c r="G31776" t="s">
        <v>101</v>
      </c>
      <c r="H31776" t="s">
        <v>102</v>
      </c>
      <c r="I31776" t="s">
        <v>103</v>
      </c>
      <c r="J31776" s="1">
        <v>42005</v>
      </c>
      <c r="K31776" t="b">
        <f>IFERROR(VLOOKUP(F31776,english_mapping!A:B,2,FALSE),"NA")</f>
        <v>1</v>
      </c>
      <c r="L31776">
        <f t="shared" si="496"/>
        <v>0</v>
      </c>
    </row>
    <row r="31777" spans="1:12" x14ac:dyDescent="0.25">
      <c r="A31777" t="s">
        <v>112068</v>
      </c>
      <c r="B31777" t="s">
        <v>112069</v>
      </c>
      <c r="C31777" t="s">
        <v>112070</v>
      </c>
      <c r="D31777" t="s">
        <v>112071</v>
      </c>
      <c r="E31777" t="s">
        <v>14</v>
      </c>
      <c r="F31777" t="s">
        <v>15</v>
      </c>
      <c r="G31777">
        <v>7</v>
      </c>
      <c r="H31777" t="s">
        <v>684</v>
      </c>
      <c r="I31777" t="s">
        <v>684</v>
      </c>
      <c r="J31777" s="1">
        <v>42037</v>
      </c>
      <c r="K31777" t="b">
        <f>IFERROR(VLOOKUP(F31777,english_mapping!A:B,2,FALSE),"NA")</f>
        <v>1</v>
      </c>
      <c r="L31777" t="str">
        <f t="shared" si="496"/>
        <v>Consumers</v>
      </c>
    </row>
    <row r="31778" spans="1:12" x14ac:dyDescent="0.25">
      <c r="A31778" t="s">
        <v>112072</v>
      </c>
      <c r="B31778" t="s">
        <v>112073</v>
      </c>
      <c r="C31778" t="s">
        <v>112074</v>
      </c>
      <c r="D31778" t="s">
        <v>112075</v>
      </c>
      <c r="E31778" t="s">
        <v>14</v>
      </c>
      <c r="F31778" t="s">
        <v>52</v>
      </c>
      <c r="G31778" t="s">
        <v>200</v>
      </c>
      <c r="H31778" t="s">
        <v>201</v>
      </c>
      <c r="I31778" t="s">
        <v>201</v>
      </c>
      <c r="J31778" s="1">
        <v>41979</v>
      </c>
      <c r="K31778" t="b">
        <f>IFERROR(VLOOKUP(F31778,english_mapping!A:B,2,FALSE),"NA")</f>
        <v>1</v>
      </c>
      <c r="L31778" t="str">
        <f t="shared" si="496"/>
        <v>Consumers</v>
      </c>
    </row>
    <row r="31779" spans="1:12" x14ac:dyDescent="0.25">
      <c r="A31779" t="s">
        <v>112076</v>
      </c>
      <c r="B31779" t="s">
        <v>112077</v>
      </c>
      <c r="C31779" t="s">
        <v>112078</v>
      </c>
      <c r="D31779" t="s">
        <v>112079</v>
      </c>
      <c r="E31779" t="s">
        <v>14</v>
      </c>
      <c r="F31779" t="s">
        <v>21</v>
      </c>
      <c r="G31779" t="s">
        <v>94</v>
      </c>
      <c r="H31779" t="s">
        <v>95</v>
      </c>
      <c r="I31779" t="s">
        <v>112080</v>
      </c>
      <c r="K31779" t="b">
        <f>IFERROR(VLOOKUP(F31779,english_mapping!A:B,2,FALSE),"NA")</f>
        <v>1</v>
      </c>
      <c r="L31779" t="str">
        <f t="shared" si="496"/>
        <v>Cloud Management</v>
      </c>
    </row>
    <row r="31780" spans="1:12" x14ac:dyDescent="0.25">
      <c r="A31780" t="s">
        <v>112081</v>
      </c>
      <c r="B31780" t="s">
        <v>112082</v>
      </c>
      <c r="C31780" t="s">
        <v>112083</v>
      </c>
      <c r="D31780" t="s">
        <v>112084</v>
      </c>
      <c r="E31780" t="s">
        <v>14</v>
      </c>
      <c r="F31780" t="s">
        <v>21</v>
      </c>
      <c r="G31780" t="s">
        <v>39</v>
      </c>
      <c r="H31780" t="s">
        <v>281</v>
      </c>
      <c r="I31780" t="s">
        <v>281</v>
      </c>
      <c r="J31780" s="1">
        <v>40551</v>
      </c>
      <c r="K31780" t="b">
        <f>IFERROR(VLOOKUP(F31780,english_mapping!A:B,2,FALSE),"NA")</f>
        <v>1</v>
      </c>
      <c r="L31780" t="str">
        <f t="shared" si="496"/>
        <v>Demographies</v>
      </c>
    </row>
    <row r="31781" spans="1:12" x14ac:dyDescent="0.25">
      <c r="A31781" t="s">
        <v>112085</v>
      </c>
      <c r="B31781" t="s">
        <v>112086</v>
      </c>
      <c r="C31781" t="s">
        <v>112087</v>
      </c>
      <c r="D31781" t="s">
        <v>112088</v>
      </c>
      <c r="E31781" t="s">
        <v>14</v>
      </c>
      <c r="F31781" t="s">
        <v>21</v>
      </c>
      <c r="G31781" t="s">
        <v>655</v>
      </c>
      <c r="H31781" t="s">
        <v>656</v>
      </c>
      <c r="I31781" t="s">
        <v>656</v>
      </c>
      <c r="J31781" s="1">
        <v>41278</v>
      </c>
      <c r="K31781" t="b">
        <f>IFERROR(VLOOKUP(F31781,english_mapping!A:B,2,FALSE),"NA")</f>
        <v>1</v>
      </c>
      <c r="L31781" t="str">
        <f t="shared" si="496"/>
        <v>Accounting</v>
      </c>
    </row>
    <row r="31782" spans="1:12" x14ac:dyDescent="0.25">
      <c r="A31782" t="s">
        <v>112089</v>
      </c>
      <c r="B31782" t="s">
        <v>112090</v>
      </c>
      <c r="C31782" t="s">
        <v>112091</v>
      </c>
      <c r="D31782" t="s">
        <v>112092</v>
      </c>
      <c r="E31782" t="s">
        <v>109</v>
      </c>
      <c r="F31782" t="s">
        <v>21</v>
      </c>
      <c r="G31782" t="s">
        <v>59</v>
      </c>
      <c r="H31782" t="s">
        <v>60</v>
      </c>
      <c r="I31782" t="s">
        <v>66</v>
      </c>
      <c r="J31782" s="1">
        <v>40179</v>
      </c>
      <c r="K31782" t="b">
        <f>IFERROR(VLOOKUP(F31782,english_mapping!A:B,2,FALSE),"NA")</f>
        <v>1</v>
      </c>
      <c r="L31782" t="str">
        <f t="shared" si="496"/>
        <v>Auto</v>
      </c>
    </row>
    <row r="31783" spans="1:12" x14ac:dyDescent="0.25">
      <c r="A31783" t="s">
        <v>112093</v>
      </c>
      <c r="B31783" t="s">
        <v>112094</v>
      </c>
      <c r="C31783" t="s">
        <v>112095</v>
      </c>
      <c r="D31783" t="s">
        <v>70</v>
      </c>
      <c r="E31783" t="s">
        <v>14</v>
      </c>
      <c r="F31783" t="s">
        <v>21</v>
      </c>
      <c r="G31783" t="s">
        <v>59</v>
      </c>
      <c r="H31783" t="s">
        <v>60</v>
      </c>
      <c r="I31783" t="s">
        <v>1128</v>
      </c>
      <c r="J31783" s="1">
        <v>36526</v>
      </c>
      <c r="K31783" t="b">
        <f>IFERROR(VLOOKUP(F31783,english_mapping!A:B,2,FALSE),"NA")</f>
        <v>1</v>
      </c>
      <c r="L31783" t="str">
        <f t="shared" si="496"/>
        <v>E-Commerce</v>
      </c>
    </row>
    <row r="31784" spans="1:12" x14ac:dyDescent="0.25">
      <c r="A31784" t="s">
        <v>112096</v>
      </c>
      <c r="B31784" t="s">
        <v>112097</v>
      </c>
      <c r="C31784" t="s">
        <v>112098</v>
      </c>
      <c r="D31784" t="s">
        <v>112099</v>
      </c>
      <c r="E31784" t="s">
        <v>14</v>
      </c>
      <c r="F31784" t="s">
        <v>21</v>
      </c>
      <c r="G31784" t="s">
        <v>1300</v>
      </c>
      <c r="H31784" t="s">
        <v>1301</v>
      </c>
      <c r="I31784" t="s">
        <v>6297</v>
      </c>
      <c r="J31784" s="1">
        <v>40918</v>
      </c>
      <c r="K31784" t="b">
        <f>IFERROR(VLOOKUP(F31784,english_mapping!A:B,2,FALSE),"NA")</f>
        <v>1</v>
      </c>
      <c r="L31784" t="str">
        <f t="shared" si="496"/>
        <v>Enterprise Software</v>
      </c>
    </row>
    <row r="31785" spans="1:12" x14ac:dyDescent="0.25">
      <c r="A31785" t="s">
        <v>112100</v>
      </c>
      <c r="B31785" t="s">
        <v>112101</v>
      </c>
      <c r="C31785" t="s">
        <v>112102</v>
      </c>
      <c r="D31785" t="s">
        <v>123</v>
      </c>
      <c r="E31785" t="s">
        <v>14</v>
      </c>
      <c r="F31785" t="s">
        <v>71</v>
      </c>
      <c r="G31785">
        <v>12</v>
      </c>
      <c r="H31785" t="s">
        <v>72</v>
      </c>
      <c r="I31785" t="s">
        <v>72</v>
      </c>
      <c r="K31785" t="b">
        <f>IFERROR(VLOOKUP(F31785,english_mapping!A:B,2,FALSE),"NA")</f>
        <v>0</v>
      </c>
      <c r="L31785" t="str">
        <f t="shared" si="496"/>
        <v>Education</v>
      </c>
    </row>
    <row r="31786" spans="1:12" x14ac:dyDescent="0.25">
      <c r="A31786" t="s">
        <v>112103</v>
      </c>
      <c r="B31786" t="s">
        <v>112104</v>
      </c>
      <c r="C31786" t="s">
        <v>112105</v>
      </c>
      <c r="D31786" t="s">
        <v>14799</v>
      </c>
      <c r="E31786" t="s">
        <v>205</v>
      </c>
      <c r="J31786" s="1">
        <v>37257</v>
      </c>
      <c r="K31786" t="str">
        <f>IFERROR(VLOOKUP(F31786,english_mapping!A:B,2,FALSE),"NA")</f>
        <v>NA</v>
      </c>
      <c r="L31786" t="str">
        <f t="shared" si="496"/>
        <v>Finance</v>
      </c>
    </row>
    <row r="31787" spans="1:12" x14ac:dyDescent="0.25">
      <c r="A31787" t="s">
        <v>112106</v>
      </c>
      <c r="B31787" t="s">
        <v>112107</v>
      </c>
      <c r="C31787" t="s">
        <v>112108</v>
      </c>
      <c r="D31787" t="s">
        <v>38</v>
      </c>
      <c r="E31787" t="s">
        <v>14</v>
      </c>
      <c r="F31787" t="s">
        <v>21</v>
      </c>
      <c r="G31787" t="s">
        <v>59</v>
      </c>
      <c r="H31787" t="s">
        <v>60</v>
      </c>
      <c r="I31787" t="s">
        <v>1128</v>
      </c>
      <c r="J31787" s="1">
        <v>40912</v>
      </c>
      <c r="K31787" t="b">
        <f>IFERROR(VLOOKUP(F31787,english_mapping!A:B,2,FALSE),"NA")</f>
        <v>1</v>
      </c>
      <c r="L31787" t="str">
        <f t="shared" si="496"/>
        <v>Software</v>
      </c>
    </row>
    <row r="31788" spans="1:12" x14ac:dyDescent="0.25">
      <c r="A31788" t="s">
        <v>112109</v>
      </c>
      <c r="B31788" t="s">
        <v>112110</v>
      </c>
      <c r="C31788" t="s">
        <v>112111</v>
      </c>
      <c r="D31788" t="s">
        <v>45</v>
      </c>
      <c r="E31788" t="s">
        <v>14</v>
      </c>
      <c r="F31788" t="s">
        <v>274</v>
      </c>
      <c r="G31788">
        <v>21</v>
      </c>
      <c r="H31788" t="s">
        <v>43872</v>
      </c>
      <c r="I31788" t="s">
        <v>43872</v>
      </c>
      <c r="K31788" t="b">
        <f>IFERROR(VLOOKUP(F31788,english_mapping!A:B,2,FALSE),"NA")</f>
        <v>0</v>
      </c>
      <c r="L31788" t="str">
        <f t="shared" si="496"/>
        <v>Games</v>
      </c>
    </row>
    <row r="31789" spans="1:12" x14ac:dyDescent="0.25">
      <c r="A31789" t="s">
        <v>112112</v>
      </c>
      <c r="B31789" t="s">
        <v>112113</v>
      </c>
      <c r="C31789" t="s">
        <v>112114</v>
      </c>
      <c r="D31789" t="s">
        <v>112115</v>
      </c>
      <c r="E31789" t="s">
        <v>14</v>
      </c>
      <c r="F31789" t="s">
        <v>1087</v>
      </c>
      <c r="G31789">
        <v>7</v>
      </c>
      <c r="H31789" t="s">
        <v>58641</v>
      </c>
      <c r="I31789" t="s">
        <v>58641</v>
      </c>
      <c r="J31789" s="1">
        <v>41183</v>
      </c>
      <c r="K31789" t="b">
        <f>IFERROR(VLOOKUP(F31789,english_mapping!A:B,2,FALSE),"NA")</f>
        <v>0</v>
      </c>
      <c r="L31789" t="str">
        <f t="shared" si="496"/>
        <v>Collaboration</v>
      </c>
    </row>
    <row r="31790" spans="1:12" x14ac:dyDescent="0.25">
      <c r="A31790" t="s">
        <v>112116</v>
      </c>
      <c r="B31790" t="s">
        <v>112117</v>
      </c>
      <c r="C31790" t="s">
        <v>112118</v>
      </c>
      <c r="D31790" t="s">
        <v>112119</v>
      </c>
      <c r="E31790" t="s">
        <v>14</v>
      </c>
      <c r="F31790" t="s">
        <v>21</v>
      </c>
      <c r="G31790" t="s">
        <v>379</v>
      </c>
      <c r="H31790" t="s">
        <v>380</v>
      </c>
      <c r="I31790" t="s">
        <v>7839</v>
      </c>
      <c r="J31790" s="1">
        <v>39818</v>
      </c>
      <c r="K31790" t="b">
        <f>IFERROR(VLOOKUP(F31790,english_mapping!A:B,2,FALSE),"NA")</f>
        <v>1</v>
      </c>
      <c r="L31790" t="str">
        <f t="shared" si="496"/>
        <v>Collaboration</v>
      </c>
    </row>
    <row r="31791" spans="1:12" x14ac:dyDescent="0.25">
      <c r="A31791" t="s">
        <v>112120</v>
      </c>
      <c r="B31791" t="s">
        <v>112121</v>
      </c>
      <c r="C31791" t="s">
        <v>112122</v>
      </c>
      <c r="D31791" t="s">
        <v>112123</v>
      </c>
      <c r="E31791" t="s">
        <v>14</v>
      </c>
      <c r="F31791" t="s">
        <v>52</v>
      </c>
      <c r="G31791" t="s">
        <v>200</v>
      </c>
      <c r="H31791" t="s">
        <v>6372</v>
      </c>
      <c r="I31791" t="s">
        <v>6372</v>
      </c>
      <c r="K31791" t="b">
        <f>IFERROR(VLOOKUP(F31791,english_mapping!A:B,2,FALSE),"NA")</f>
        <v>1</v>
      </c>
      <c r="L31791" t="str">
        <f t="shared" si="496"/>
        <v>Business Development</v>
      </c>
    </row>
    <row r="31792" spans="1:12" x14ac:dyDescent="0.25">
      <c r="A31792" t="s">
        <v>112124</v>
      </c>
      <c r="B31792" t="s">
        <v>112125</v>
      </c>
      <c r="C31792" t="s">
        <v>112126</v>
      </c>
      <c r="D31792" t="s">
        <v>112127</v>
      </c>
      <c r="E31792" t="s">
        <v>14</v>
      </c>
      <c r="F31792" t="s">
        <v>21</v>
      </c>
      <c r="G31792" t="s">
        <v>2742</v>
      </c>
      <c r="H31792" t="s">
        <v>2743</v>
      </c>
      <c r="I31792" t="s">
        <v>2743</v>
      </c>
      <c r="J31792" s="1">
        <v>42005</v>
      </c>
      <c r="K31792" t="b">
        <f>IFERROR(VLOOKUP(F31792,english_mapping!A:B,2,FALSE),"NA")</f>
        <v>1</v>
      </c>
      <c r="L31792" t="str">
        <f t="shared" si="496"/>
        <v>Advice</v>
      </c>
    </row>
    <row r="31793" spans="1:12" x14ac:dyDescent="0.25">
      <c r="A31793" t="s">
        <v>112128</v>
      </c>
      <c r="B31793" t="s">
        <v>112129</v>
      </c>
      <c r="C31793" t="s">
        <v>112130</v>
      </c>
      <c r="D31793" t="s">
        <v>112131</v>
      </c>
      <c r="E31793" t="s">
        <v>14</v>
      </c>
      <c r="F31793" t="s">
        <v>21</v>
      </c>
      <c r="G31793" t="s">
        <v>59</v>
      </c>
      <c r="H31793" t="s">
        <v>60</v>
      </c>
      <c r="I31793" t="s">
        <v>61</v>
      </c>
      <c r="K31793" t="b">
        <f>IFERROR(VLOOKUP(F31793,english_mapping!A:B,2,FALSE),"NA")</f>
        <v>1</v>
      </c>
      <c r="L31793" t="str">
        <f t="shared" si="496"/>
        <v>Advertising</v>
      </c>
    </row>
    <row r="31794" spans="1:12" x14ac:dyDescent="0.25">
      <c r="A31794" t="s">
        <v>112132</v>
      </c>
      <c r="B31794" t="s">
        <v>112133</v>
      </c>
      <c r="C31794" t="s">
        <v>112134</v>
      </c>
      <c r="D31794" t="s">
        <v>112135</v>
      </c>
      <c r="E31794" t="s">
        <v>14</v>
      </c>
      <c r="F31794" t="s">
        <v>21</v>
      </c>
      <c r="G31794" t="s">
        <v>59</v>
      </c>
      <c r="H31794" t="s">
        <v>60</v>
      </c>
      <c r="I31794" t="s">
        <v>66</v>
      </c>
      <c r="J31794" s="1">
        <v>40909</v>
      </c>
      <c r="K31794" t="b">
        <f>IFERROR(VLOOKUP(F31794,english_mapping!A:B,2,FALSE),"NA")</f>
        <v>1</v>
      </c>
      <c r="L31794" t="str">
        <f t="shared" si="496"/>
        <v>Analytics</v>
      </c>
    </row>
    <row r="31795" spans="1:12" x14ac:dyDescent="0.25">
      <c r="A31795" t="s">
        <v>112136</v>
      </c>
      <c r="B31795" t="s">
        <v>112137</v>
      </c>
      <c r="C31795" t="s">
        <v>112138</v>
      </c>
      <c r="D31795" t="s">
        <v>112139</v>
      </c>
      <c r="E31795" t="s">
        <v>14</v>
      </c>
      <c r="F31795" t="s">
        <v>15</v>
      </c>
      <c r="G31795">
        <v>36</v>
      </c>
      <c r="H31795" t="s">
        <v>684</v>
      </c>
      <c r="I31795" t="s">
        <v>14456</v>
      </c>
      <c r="J31795" s="1">
        <v>40638</v>
      </c>
      <c r="K31795" t="b">
        <f>IFERROR(VLOOKUP(F31795,english_mapping!A:B,2,FALSE),"NA")</f>
        <v>1</v>
      </c>
      <c r="L31795" t="str">
        <f t="shared" si="496"/>
        <v>Internet Marketing</v>
      </c>
    </row>
    <row r="31796" spans="1:12" x14ac:dyDescent="0.25">
      <c r="A31796" t="s">
        <v>112140</v>
      </c>
      <c r="B31796" t="s">
        <v>112141</v>
      </c>
      <c r="C31796" t="s">
        <v>112142</v>
      </c>
      <c r="D31796" t="s">
        <v>38</v>
      </c>
      <c r="E31796" t="s">
        <v>205</v>
      </c>
      <c r="F31796" t="s">
        <v>21</v>
      </c>
      <c r="G31796" t="s">
        <v>822</v>
      </c>
      <c r="H31796" t="s">
        <v>823</v>
      </c>
      <c r="I31796" t="s">
        <v>3968</v>
      </c>
      <c r="J31796" s="1">
        <v>39814</v>
      </c>
      <c r="K31796" t="b">
        <f>IFERROR(VLOOKUP(F31796,english_mapping!A:B,2,FALSE),"NA")</f>
        <v>1</v>
      </c>
      <c r="L31796" t="str">
        <f t="shared" si="496"/>
        <v>Software</v>
      </c>
    </row>
    <row r="31797" spans="1:12" x14ac:dyDescent="0.25">
      <c r="A31797" t="s">
        <v>112143</v>
      </c>
      <c r="B31797" t="s">
        <v>112144</v>
      </c>
      <c r="C31797" t="s">
        <v>112145</v>
      </c>
      <c r="D31797" t="s">
        <v>9193</v>
      </c>
      <c r="E31797" t="s">
        <v>14</v>
      </c>
      <c r="F31797" t="s">
        <v>21</v>
      </c>
      <c r="G31797" t="s">
        <v>59</v>
      </c>
      <c r="H31797" t="s">
        <v>60</v>
      </c>
      <c r="I31797" t="s">
        <v>1434</v>
      </c>
      <c r="J31797" s="1">
        <v>40179</v>
      </c>
      <c r="K31797" t="b">
        <f>IFERROR(VLOOKUP(F31797,english_mapping!A:B,2,FALSE),"NA")</f>
        <v>1</v>
      </c>
      <c r="L31797" t="str">
        <f t="shared" si="496"/>
        <v>Hospitals</v>
      </c>
    </row>
    <row r="31798" spans="1:12" x14ac:dyDescent="0.25">
      <c r="A31798" t="s">
        <v>112146</v>
      </c>
      <c r="B31798" t="s">
        <v>112147</v>
      </c>
      <c r="C31798" t="s">
        <v>112148</v>
      </c>
      <c r="D31798" t="s">
        <v>112149</v>
      </c>
      <c r="E31798" t="s">
        <v>14</v>
      </c>
      <c r="F31798" t="s">
        <v>21</v>
      </c>
      <c r="G31798" t="s">
        <v>22</v>
      </c>
      <c r="H31798" t="s">
        <v>7909</v>
      </c>
      <c r="I31798" t="s">
        <v>2795</v>
      </c>
      <c r="J31798" s="1">
        <v>41640</v>
      </c>
      <c r="K31798" t="b">
        <f>IFERROR(VLOOKUP(F31798,english_mapping!A:B,2,FALSE),"NA")</f>
        <v>1</v>
      </c>
      <c r="L31798" t="str">
        <f t="shared" si="496"/>
        <v>Business Intelligence</v>
      </c>
    </row>
    <row r="31799" spans="1:12" x14ac:dyDescent="0.25">
      <c r="A31799" t="s">
        <v>112150</v>
      </c>
      <c r="B31799" t="s">
        <v>112151</v>
      </c>
      <c r="C31799" t="s">
        <v>112152</v>
      </c>
      <c r="D31799" t="s">
        <v>89</v>
      </c>
      <c r="E31799" t="s">
        <v>14</v>
      </c>
      <c r="F31799" t="s">
        <v>21</v>
      </c>
      <c r="G31799" t="s">
        <v>154</v>
      </c>
      <c r="H31799" t="s">
        <v>242</v>
      </c>
      <c r="I31799" t="s">
        <v>326</v>
      </c>
      <c r="J31799" s="1">
        <v>40552</v>
      </c>
      <c r="K31799" t="b">
        <f>IFERROR(VLOOKUP(F31799,english_mapping!A:B,2,FALSE),"NA")</f>
        <v>1</v>
      </c>
      <c r="L31799" t="str">
        <f t="shared" si="496"/>
        <v>Health and Wellness</v>
      </c>
    </row>
    <row r="31800" spans="1:12" x14ac:dyDescent="0.25">
      <c r="A31800" t="s">
        <v>112153</v>
      </c>
      <c r="B31800" t="s">
        <v>112154</v>
      </c>
      <c r="C31800" t="s">
        <v>112155</v>
      </c>
      <c r="D31800" t="s">
        <v>112156</v>
      </c>
      <c r="E31800" t="s">
        <v>205</v>
      </c>
      <c r="F31800" t="s">
        <v>21</v>
      </c>
      <c r="G31800" t="s">
        <v>206</v>
      </c>
      <c r="H31800" t="s">
        <v>7094</v>
      </c>
      <c r="I31800" t="s">
        <v>7094</v>
      </c>
      <c r="J31800" s="1">
        <v>40552</v>
      </c>
      <c r="K31800" t="b">
        <f>IFERROR(VLOOKUP(F31800,english_mapping!A:B,2,FALSE),"NA")</f>
        <v>1</v>
      </c>
      <c r="L31800" t="str">
        <f t="shared" si="496"/>
        <v>Mobile</v>
      </c>
    </row>
    <row r="31801" spans="1:12" x14ac:dyDescent="0.25">
      <c r="A31801" t="s">
        <v>112157</v>
      </c>
      <c r="B31801" t="s">
        <v>112154</v>
      </c>
      <c r="C31801" t="s">
        <v>112158</v>
      </c>
      <c r="D31801" t="s">
        <v>112159</v>
      </c>
      <c r="E31801" t="s">
        <v>14</v>
      </c>
      <c r="F31801" t="s">
        <v>1283</v>
      </c>
      <c r="G31801">
        <v>42</v>
      </c>
      <c r="H31801" t="s">
        <v>1284</v>
      </c>
      <c r="I31801" t="s">
        <v>1284</v>
      </c>
      <c r="J31801" t="s">
        <v>32858</v>
      </c>
      <c r="K31801" t="b">
        <f>IFERROR(VLOOKUP(F31801,english_mapping!A:B,2,FALSE),"NA")</f>
        <v>0</v>
      </c>
      <c r="L31801" t="str">
        <f t="shared" si="496"/>
        <v>Internet</v>
      </c>
    </row>
    <row r="31802" spans="1:12" x14ac:dyDescent="0.25">
      <c r="A31802" t="s">
        <v>112160</v>
      </c>
      <c r="B31802" t="s">
        <v>112154</v>
      </c>
      <c r="C31802" t="s">
        <v>112161</v>
      </c>
      <c r="D31802" t="s">
        <v>112162</v>
      </c>
      <c r="E31802" t="s">
        <v>14</v>
      </c>
      <c r="F31802" t="s">
        <v>21</v>
      </c>
      <c r="G31802" t="s">
        <v>59</v>
      </c>
      <c r="H31802" t="s">
        <v>60</v>
      </c>
      <c r="I31802" t="s">
        <v>66</v>
      </c>
      <c r="K31802" t="b">
        <f>IFERROR(VLOOKUP(F31802,english_mapping!A:B,2,FALSE),"NA")</f>
        <v>1</v>
      </c>
      <c r="L31802" t="str">
        <f t="shared" si="496"/>
        <v>Mobile</v>
      </c>
    </row>
    <row r="31803" spans="1:12" x14ac:dyDescent="0.25">
      <c r="A31803" t="s">
        <v>112163</v>
      </c>
      <c r="B31803" t="s">
        <v>112164</v>
      </c>
      <c r="C31803" t="s">
        <v>112165</v>
      </c>
      <c r="D31803" t="s">
        <v>4138</v>
      </c>
      <c r="E31803" t="s">
        <v>14</v>
      </c>
      <c r="F31803" t="s">
        <v>21</v>
      </c>
      <c r="G31803" t="s">
        <v>59</v>
      </c>
      <c r="H31803" t="s">
        <v>60</v>
      </c>
      <c r="I31803" t="s">
        <v>66</v>
      </c>
      <c r="J31803" s="1">
        <v>42158</v>
      </c>
      <c r="K31803" t="b">
        <f>IFERROR(VLOOKUP(F31803,english_mapping!A:B,2,FALSE),"NA")</f>
        <v>1</v>
      </c>
      <c r="L31803" t="str">
        <f t="shared" si="496"/>
        <v>Finance Technology</v>
      </c>
    </row>
    <row r="31804" spans="1:12" x14ac:dyDescent="0.25">
      <c r="A31804" t="s">
        <v>112166</v>
      </c>
      <c r="B31804" t="s">
        <v>112167</v>
      </c>
      <c r="C31804" t="s">
        <v>112168</v>
      </c>
      <c r="D31804" t="s">
        <v>76660</v>
      </c>
      <c r="E31804" t="s">
        <v>14</v>
      </c>
      <c r="F31804" t="s">
        <v>21</v>
      </c>
      <c r="G31804" t="s">
        <v>59</v>
      </c>
      <c r="H31804" t="s">
        <v>60</v>
      </c>
      <c r="I31804" t="s">
        <v>66</v>
      </c>
      <c r="J31804" s="1">
        <v>40544</v>
      </c>
      <c r="K31804" t="b">
        <f>IFERROR(VLOOKUP(F31804,english_mapping!A:B,2,FALSE),"NA")</f>
        <v>1</v>
      </c>
      <c r="L31804" t="str">
        <f t="shared" si="496"/>
        <v>Mobile</v>
      </c>
    </row>
    <row r="31805" spans="1:12" x14ac:dyDescent="0.25">
      <c r="A31805" t="s">
        <v>112169</v>
      </c>
      <c r="B31805" t="s">
        <v>112170</v>
      </c>
      <c r="C31805" t="s">
        <v>112171</v>
      </c>
      <c r="D31805" t="s">
        <v>112172</v>
      </c>
      <c r="E31805" t="s">
        <v>205</v>
      </c>
      <c r="F31805" t="s">
        <v>52</v>
      </c>
      <c r="G31805" t="s">
        <v>53</v>
      </c>
      <c r="H31805" t="s">
        <v>54</v>
      </c>
      <c r="I31805" t="s">
        <v>54</v>
      </c>
      <c r="K31805" t="b">
        <f>IFERROR(VLOOKUP(F31805,english_mapping!A:B,2,FALSE),"NA")</f>
        <v>1</v>
      </c>
      <c r="L31805" t="str">
        <f t="shared" si="496"/>
        <v>3D</v>
      </c>
    </row>
    <row r="31806" spans="1:12" x14ac:dyDescent="0.25">
      <c r="A31806" t="s">
        <v>112173</v>
      </c>
      <c r="B31806" t="s">
        <v>112174</v>
      </c>
      <c r="C31806" t="s">
        <v>112175</v>
      </c>
      <c r="D31806" t="s">
        <v>666</v>
      </c>
      <c r="E31806" t="s">
        <v>14</v>
      </c>
      <c r="F31806" t="s">
        <v>21</v>
      </c>
      <c r="G31806" t="s">
        <v>39</v>
      </c>
      <c r="H31806" t="s">
        <v>281</v>
      </c>
      <c r="I31806" t="s">
        <v>281</v>
      </c>
      <c r="K31806" t="b">
        <f>IFERROR(VLOOKUP(F31806,english_mapping!A:B,2,FALSE),"NA")</f>
        <v>1</v>
      </c>
      <c r="L31806" t="str">
        <f t="shared" si="496"/>
        <v>Technology</v>
      </c>
    </row>
    <row r="31807" spans="1:12" x14ac:dyDescent="0.25">
      <c r="A31807" t="s">
        <v>112176</v>
      </c>
      <c r="B31807" t="s">
        <v>112177</v>
      </c>
      <c r="D31807" t="s">
        <v>51</v>
      </c>
      <c r="E31807" t="s">
        <v>14</v>
      </c>
      <c r="F31807" t="s">
        <v>52</v>
      </c>
      <c r="G31807" t="s">
        <v>3417</v>
      </c>
      <c r="H31807" t="s">
        <v>3418</v>
      </c>
      <c r="I31807" t="s">
        <v>3419</v>
      </c>
      <c r="K31807" t="b">
        <f>IFERROR(VLOOKUP(F31807,english_mapping!A:B,2,FALSE),"NA")</f>
        <v>1</v>
      </c>
      <c r="L31807" t="str">
        <f t="shared" si="496"/>
        <v>Biotechnology</v>
      </c>
    </row>
    <row r="31808" spans="1:12" x14ac:dyDescent="0.25">
      <c r="A31808" t="s">
        <v>112178</v>
      </c>
      <c r="B31808" t="s">
        <v>112179</v>
      </c>
      <c r="C31808" t="s">
        <v>112180</v>
      </c>
      <c r="D31808" t="s">
        <v>112181</v>
      </c>
      <c r="E31808" t="s">
        <v>14</v>
      </c>
      <c r="F31808" t="s">
        <v>21</v>
      </c>
      <c r="G31808" t="s">
        <v>59</v>
      </c>
      <c r="H31808" t="s">
        <v>60</v>
      </c>
      <c r="I31808" t="s">
        <v>66</v>
      </c>
      <c r="J31808" s="1">
        <v>40188</v>
      </c>
      <c r="K31808" t="b">
        <f>IFERROR(VLOOKUP(F31808,english_mapping!A:B,2,FALSE),"NA")</f>
        <v>1</v>
      </c>
      <c r="L31808" t="str">
        <f t="shared" si="496"/>
        <v>Augmented Reality</v>
      </c>
    </row>
    <row r="31809" spans="1:12" x14ac:dyDescent="0.25">
      <c r="A31809" t="s">
        <v>112182</v>
      </c>
      <c r="B31809" t="s">
        <v>112183</v>
      </c>
      <c r="C31809" t="s">
        <v>112184</v>
      </c>
      <c r="D31809" t="s">
        <v>112185</v>
      </c>
      <c r="E31809" t="s">
        <v>14</v>
      </c>
      <c r="F31809" t="s">
        <v>21</v>
      </c>
      <c r="G31809" t="s">
        <v>3238</v>
      </c>
      <c r="H31809" t="s">
        <v>3239</v>
      </c>
      <c r="I31809" t="s">
        <v>3239</v>
      </c>
      <c r="J31809" s="1">
        <v>40848</v>
      </c>
      <c r="K31809" t="b">
        <f>IFERROR(VLOOKUP(F31809,english_mapping!A:B,2,FALSE),"NA")</f>
        <v>1</v>
      </c>
      <c r="L31809" t="str">
        <f t="shared" si="496"/>
        <v>Browser Extensions</v>
      </c>
    </row>
    <row r="31810" spans="1:12" x14ac:dyDescent="0.25">
      <c r="A31810" t="s">
        <v>112186</v>
      </c>
      <c r="B31810" t="s">
        <v>112187</v>
      </c>
      <c r="D31810" t="s">
        <v>9329</v>
      </c>
      <c r="E31810" t="s">
        <v>14</v>
      </c>
      <c r="F31810" t="s">
        <v>21</v>
      </c>
      <c r="G31810" t="s">
        <v>59</v>
      </c>
      <c r="H31810" t="s">
        <v>4734</v>
      </c>
      <c r="I31810" t="s">
        <v>36360</v>
      </c>
      <c r="J31810" s="1">
        <v>41275</v>
      </c>
      <c r="K31810" t="b">
        <f>IFERROR(VLOOKUP(F31810,english_mapping!A:B,2,FALSE),"NA")</f>
        <v>1</v>
      </c>
      <c r="L31810" t="str">
        <f t="shared" si="496"/>
        <v>Fitness</v>
      </c>
    </row>
    <row r="31811" spans="1:12" x14ac:dyDescent="0.25">
      <c r="A31811" t="s">
        <v>112188</v>
      </c>
      <c r="B31811" t="s">
        <v>112189</v>
      </c>
      <c r="C31811" t="s">
        <v>112190</v>
      </c>
      <c r="D31811" t="s">
        <v>38</v>
      </c>
      <c r="E31811" t="s">
        <v>14</v>
      </c>
      <c r="F31811" t="s">
        <v>21</v>
      </c>
      <c r="G31811" t="s">
        <v>84</v>
      </c>
      <c r="H31811" t="s">
        <v>598</v>
      </c>
      <c r="I31811" t="s">
        <v>598</v>
      </c>
      <c r="J31811" s="1">
        <v>39814</v>
      </c>
      <c r="K31811" t="b">
        <f>IFERROR(VLOOKUP(F31811,english_mapping!A:B,2,FALSE),"NA")</f>
        <v>1</v>
      </c>
      <c r="L31811" t="str">
        <f t="shared" si="496"/>
        <v>Software</v>
      </c>
    </row>
    <row r="31812" spans="1:12" x14ac:dyDescent="0.25">
      <c r="A31812" t="s">
        <v>112191</v>
      </c>
      <c r="B31812" t="s">
        <v>112192</v>
      </c>
      <c r="C31812" t="s">
        <v>112193</v>
      </c>
      <c r="D31812" t="s">
        <v>112194</v>
      </c>
      <c r="E31812" t="s">
        <v>14</v>
      </c>
      <c r="F31812" t="s">
        <v>21</v>
      </c>
      <c r="G31812" t="s">
        <v>59</v>
      </c>
      <c r="H31812" t="s">
        <v>60</v>
      </c>
      <c r="I31812" t="s">
        <v>234</v>
      </c>
      <c r="J31812" t="s">
        <v>112195</v>
      </c>
      <c r="K31812" t="b">
        <f>IFERROR(VLOOKUP(F31812,english_mapping!A:B,2,FALSE),"NA")</f>
        <v>1</v>
      </c>
      <c r="L31812" t="str">
        <f t="shared" ref="L31812:L31875" si="497">IFERROR(LEFT(D31812,(FIND("|",D31812))-1),D31812)</f>
        <v>Freelancers</v>
      </c>
    </row>
    <row r="31813" spans="1:12" x14ac:dyDescent="0.25">
      <c r="A31813" t="s">
        <v>112196</v>
      </c>
      <c r="B31813" t="s">
        <v>112197</v>
      </c>
      <c r="C31813" t="s">
        <v>112198</v>
      </c>
      <c r="D31813" t="s">
        <v>24737</v>
      </c>
      <c r="E31813" t="s">
        <v>14</v>
      </c>
      <c r="F31813" t="s">
        <v>21</v>
      </c>
      <c r="G31813" t="s">
        <v>39</v>
      </c>
      <c r="H31813" t="s">
        <v>281</v>
      </c>
      <c r="I31813" t="s">
        <v>3110</v>
      </c>
      <c r="J31813" s="1">
        <v>34700</v>
      </c>
      <c r="K31813" t="b">
        <f>IFERROR(VLOOKUP(F31813,english_mapping!A:B,2,FALSE),"NA")</f>
        <v>1</v>
      </c>
      <c r="L31813" t="str">
        <f t="shared" si="497"/>
        <v>Advertising</v>
      </c>
    </row>
    <row r="31814" spans="1:12" x14ac:dyDescent="0.25">
      <c r="A31814" t="s">
        <v>112199</v>
      </c>
      <c r="B31814" t="s">
        <v>112200</v>
      </c>
      <c r="C31814" t="s">
        <v>112201</v>
      </c>
      <c r="D31814" t="s">
        <v>112202</v>
      </c>
      <c r="E31814" t="s">
        <v>14</v>
      </c>
      <c r="F31814" t="s">
        <v>346</v>
      </c>
      <c r="G31814">
        <v>7</v>
      </c>
      <c r="H31814" t="s">
        <v>776</v>
      </c>
      <c r="I31814" t="s">
        <v>776</v>
      </c>
      <c r="J31814" s="1">
        <v>40918</v>
      </c>
      <c r="K31814" t="b">
        <f>IFERROR(VLOOKUP(F31814,english_mapping!A:B,2,FALSE),"NA")</f>
        <v>0</v>
      </c>
      <c r="L31814" t="str">
        <f t="shared" si="497"/>
        <v>Crowdfunding</v>
      </c>
    </row>
    <row r="31815" spans="1:12" x14ac:dyDescent="0.25">
      <c r="A31815" t="s">
        <v>112203</v>
      </c>
      <c r="B31815" t="s">
        <v>112204</v>
      </c>
      <c r="C31815" t="s">
        <v>112205</v>
      </c>
      <c r="D31815" t="s">
        <v>112206</v>
      </c>
      <c r="E31815" t="s">
        <v>14</v>
      </c>
      <c r="F31815" t="s">
        <v>220</v>
      </c>
      <c r="G31815">
        <v>4</v>
      </c>
      <c r="H31815" t="s">
        <v>867</v>
      </c>
      <c r="I31815" t="s">
        <v>44519</v>
      </c>
      <c r="J31815" t="s">
        <v>27792</v>
      </c>
      <c r="K31815" t="b">
        <f>IFERROR(VLOOKUP(F31815,english_mapping!A:B,2,FALSE),"NA")</f>
        <v>1</v>
      </c>
      <c r="L31815" t="str">
        <f t="shared" si="497"/>
        <v>Apps</v>
      </c>
    </row>
    <row r="31816" spans="1:12" x14ac:dyDescent="0.25">
      <c r="A31816" t="s">
        <v>112207</v>
      </c>
      <c r="B31816" t="s">
        <v>112208</v>
      </c>
      <c r="C31816" t="s">
        <v>112209</v>
      </c>
      <c r="D31816" t="s">
        <v>2418</v>
      </c>
      <c r="E31816" t="s">
        <v>14</v>
      </c>
      <c r="F31816" t="s">
        <v>15</v>
      </c>
      <c r="G31816">
        <v>10</v>
      </c>
      <c r="H31816" t="s">
        <v>684</v>
      </c>
      <c r="I31816" t="s">
        <v>685</v>
      </c>
      <c r="K31816" t="b">
        <f>IFERROR(VLOOKUP(F31816,english_mapping!A:B,2,FALSE),"NA")</f>
        <v>1</v>
      </c>
      <c r="L31816" t="str">
        <f t="shared" si="497"/>
        <v>Food Processing</v>
      </c>
    </row>
    <row r="31817" spans="1:12" x14ac:dyDescent="0.25">
      <c r="A31817" t="s">
        <v>112210</v>
      </c>
      <c r="B31817" t="s">
        <v>112211</v>
      </c>
      <c r="C31817" t="s">
        <v>112212</v>
      </c>
      <c r="D31817" t="s">
        <v>112213</v>
      </c>
      <c r="E31817" t="s">
        <v>14</v>
      </c>
      <c r="F31817" t="s">
        <v>21</v>
      </c>
      <c r="G31817" t="s">
        <v>59</v>
      </c>
      <c r="H31817" t="s">
        <v>60</v>
      </c>
      <c r="I31817" t="s">
        <v>1279</v>
      </c>
      <c r="J31817" s="1">
        <v>40544</v>
      </c>
      <c r="K31817" t="b">
        <f>IFERROR(VLOOKUP(F31817,english_mapping!A:B,2,FALSE),"NA")</f>
        <v>1</v>
      </c>
      <c r="L31817" t="str">
        <f t="shared" si="497"/>
        <v>Enterprise Software</v>
      </c>
    </row>
    <row r="31818" spans="1:12" x14ac:dyDescent="0.25">
      <c r="A31818" t="s">
        <v>112214</v>
      </c>
      <c r="B31818" t="s">
        <v>112215</v>
      </c>
      <c r="C31818" t="s">
        <v>112216</v>
      </c>
      <c r="D31818" t="s">
        <v>65</v>
      </c>
      <c r="E31818" t="s">
        <v>205</v>
      </c>
      <c r="F31818" t="s">
        <v>484</v>
      </c>
      <c r="H31818" t="s">
        <v>485</v>
      </c>
      <c r="I31818" t="s">
        <v>485</v>
      </c>
      <c r="K31818" t="b">
        <f>IFERROR(VLOOKUP(F31818,english_mapping!A:B,2,FALSE),"NA")</f>
        <v>1</v>
      </c>
      <c r="L31818" t="str">
        <f t="shared" si="497"/>
        <v>Mobile</v>
      </c>
    </row>
    <row r="31819" spans="1:12" x14ac:dyDescent="0.25">
      <c r="A31819" t="s">
        <v>112217</v>
      </c>
      <c r="B31819" t="s">
        <v>112218</v>
      </c>
      <c r="C31819" t="s">
        <v>112219</v>
      </c>
      <c r="D31819" t="s">
        <v>112220</v>
      </c>
      <c r="E31819" t="s">
        <v>14</v>
      </c>
      <c r="K31819" t="str">
        <f>IFERROR(VLOOKUP(F31819,english_mapping!A:B,2,FALSE),"NA")</f>
        <v>NA</v>
      </c>
      <c r="L31819" t="str">
        <f t="shared" si="497"/>
        <v>E-Books</v>
      </c>
    </row>
    <row r="31820" spans="1:12" x14ac:dyDescent="0.25">
      <c r="A31820" t="s">
        <v>112221</v>
      </c>
      <c r="B31820" t="s">
        <v>112222</v>
      </c>
      <c r="C31820" t="s">
        <v>112223</v>
      </c>
      <c r="D31820" t="s">
        <v>112224</v>
      </c>
      <c r="E31820" t="s">
        <v>14</v>
      </c>
      <c r="F31820" t="s">
        <v>21</v>
      </c>
      <c r="G31820" t="s">
        <v>39</v>
      </c>
      <c r="H31820" t="s">
        <v>281</v>
      </c>
      <c r="I31820" t="s">
        <v>281</v>
      </c>
      <c r="J31820" s="1">
        <v>39822</v>
      </c>
      <c r="K31820" t="b">
        <f>IFERROR(VLOOKUP(F31820,english_mapping!A:B,2,FALSE),"NA")</f>
        <v>1</v>
      </c>
      <c r="L31820" t="str">
        <f t="shared" si="497"/>
        <v>Communities</v>
      </c>
    </row>
    <row r="31821" spans="1:12" x14ac:dyDescent="0.25">
      <c r="A31821" t="s">
        <v>112225</v>
      </c>
      <c r="B31821" t="s">
        <v>112226</v>
      </c>
      <c r="C31821" t="s">
        <v>112227</v>
      </c>
      <c r="D31821" t="s">
        <v>123</v>
      </c>
      <c r="E31821" t="s">
        <v>14</v>
      </c>
      <c r="F31821" t="s">
        <v>21</v>
      </c>
      <c r="G31821" t="s">
        <v>117</v>
      </c>
      <c r="H31821" t="s">
        <v>118</v>
      </c>
      <c r="I31821" t="s">
        <v>118</v>
      </c>
      <c r="J31821" s="1">
        <v>39083</v>
      </c>
      <c r="K31821" t="b">
        <f>IFERROR(VLOOKUP(F31821,english_mapping!A:B,2,FALSE),"NA")</f>
        <v>1</v>
      </c>
      <c r="L31821" t="str">
        <f t="shared" si="497"/>
        <v>Education</v>
      </c>
    </row>
    <row r="31822" spans="1:12" x14ac:dyDescent="0.25">
      <c r="A31822" t="s">
        <v>112228</v>
      </c>
      <c r="B31822" t="s">
        <v>112229</v>
      </c>
      <c r="C31822" t="s">
        <v>112230</v>
      </c>
      <c r="D31822" t="s">
        <v>254</v>
      </c>
      <c r="E31822" t="s">
        <v>109</v>
      </c>
      <c r="F31822" t="s">
        <v>21</v>
      </c>
      <c r="G31822" t="s">
        <v>84</v>
      </c>
      <c r="H31822" t="s">
        <v>12869</v>
      </c>
      <c r="I31822" t="s">
        <v>12869</v>
      </c>
      <c r="J31822" s="1">
        <v>33970</v>
      </c>
      <c r="K31822" t="b">
        <f>IFERROR(VLOOKUP(F31822,english_mapping!A:B,2,FALSE),"NA")</f>
        <v>1</v>
      </c>
      <c r="L31822" t="str">
        <f t="shared" si="497"/>
        <v>EdTech</v>
      </c>
    </row>
    <row r="31823" spans="1:12" x14ac:dyDescent="0.25">
      <c r="A31823" t="s">
        <v>112231</v>
      </c>
      <c r="B31823" t="s">
        <v>112232</v>
      </c>
      <c r="C31823" t="s">
        <v>112233</v>
      </c>
      <c r="D31823" t="s">
        <v>112234</v>
      </c>
      <c r="E31823" t="s">
        <v>14</v>
      </c>
      <c r="F31823" t="s">
        <v>21</v>
      </c>
      <c r="G31823" t="s">
        <v>1262</v>
      </c>
      <c r="H31823" t="s">
        <v>1263</v>
      </c>
      <c r="I31823" t="s">
        <v>11264</v>
      </c>
      <c r="J31823" s="1">
        <v>40909</v>
      </c>
      <c r="K31823" t="b">
        <f>IFERROR(VLOOKUP(F31823,english_mapping!A:B,2,FALSE),"NA")</f>
        <v>1</v>
      </c>
      <c r="L31823" t="str">
        <f t="shared" si="497"/>
        <v>Health Care</v>
      </c>
    </row>
    <row r="31824" spans="1:12" x14ac:dyDescent="0.25">
      <c r="A31824" t="s">
        <v>112235</v>
      </c>
      <c r="B31824" t="s">
        <v>112236</v>
      </c>
      <c r="C31824" t="s">
        <v>112237</v>
      </c>
      <c r="D31824" t="s">
        <v>112238</v>
      </c>
      <c r="E31824" t="s">
        <v>14</v>
      </c>
      <c r="F31824" t="s">
        <v>21</v>
      </c>
      <c r="G31824" t="s">
        <v>101</v>
      </c>
      <c r="H31824" t="s">
        <v>102</v>
      </c>
      <c r="I31824" t="s">
        <v>5448</v>
      </c>
      <c r="J31824" t="s">
        <v>26594</v>
      </c>
      <c r="K31824" t="b">
        <f>IFERROR(VLOOKUP(F31824,english_mapping!A:B,2,FALSE),"NA")</f>
        <v>1</v>
      </c>
      <c r="L31824" t="str">
        <f t="shared" si="497"/>
        <v>Apps</v>
      </c>
    </row>
    <row r="31825" spans="1:12" x14ac:dyDescent="0.25">
      <c r="A31825" t="s">
        <v>112239</v>
      </c>
      <c r="B31825" t="s">
        <v>112240</v>
      </c>
      <c r="C31825" t="s">
        <v>112241</v>
      </c>
      <c r="D31825" t="s">
        <v>7200</v>
      </c>
      <c r="E31825" t="s">
        <v>14</v>
      </c>
      <c r="F31825" t="s">
        <v>21</v>
      </c>
      <c r="G31825" t="s">
        <v>138</v>
      </c>
      <c r="H31825" t="s">
        <v>139</v>
      </c>
      <c r="I31825" t="s">
        <v>139</v>
      </c>
      <c r="J31825" s="1">
        <v>41275</v>
      </c>
      <c r="K31825" t="b">
        <f>IFERROR(VLOOKUP(F31825,english_mapping!A:B,2,FALSE),"NA")</f>
        <v>1</v>
      </c>
      <c r="L31825" t="str">
        <f t="shared" si="497"/>
        <v>Corporate Training</v>
      </c>
    </row>
    <row r="31826" spans="1:12" x14ac:dyDescent="0.25">
      <c r="A31826" t="s">
        <v>112242</v>
      </c>
      <c r="B31826" t="s">
        <v>112243</v>
      </c>
      <c r="C31826" t="s">
        <v>112244</v>
      </c>
      <c r="D31826" t="s">
        <v>123</v>
      </c>
      <c r="E31826" t="s">
        <v>14</v>
      </c>
      <c r="F31826" t="s">
        <v>21</v>
      </c>
      <c r="G31826" t="s">
        <v>59</v>
      </c>
      <c r="H31826" t="s">
        <v>60</v>
      </c>
      <c r="I31826" t="s">
        <v>66</v>
      </c>
      <c r="J31826" s="1">
        <v>40179</v>
      </c>
      <c r="K31826" t="b">
        <f>IFERROR(VLOOKUP(F31826,english_mapping!A:B,2,FALSE),"NA")</f>
        <v>1</v>
      </c>
      <c r="L31826" t="str">
        <f t="shared" si="497"/>
        <v>Education</v>
      </c>
    </row>
    <row r="31827" spans="1:12" x14ac:dyDescent="0.25">
      <c r="A31827" t="s">
        <v>112245</v>
      </c>
      <c r="B31827" t="s">
        <v>112246</v>
      </c>
      <c r="C31827" t="s">
        <v>112247</v>
      </c>
      <c r="D31827" t="s">
        <v>112248</v>
      </c>
      <c r="E31827" t="s">
        <v>14</v>
      </c>
      <c r="F31827" t="s">
        <v>21</v>
      </c>
      <c r="G31827" t="s">
        <v>101</v>
      </c>
      <c r="H31827" t="s">
        <v>102</v>
      </c>
      <c r="I31827" t="s">
        <v>103</v>
      </c>
      <c r="J31827" s="1">
        <v>40184</v>
      </c>
      <c r="K31827" t="b">
        <f>IFERROR(VLOOKUP(F31827,english_mapping!A:B,2,FALSE),"NA")</f>
        <v>1</v>
      </c>
      <c r="L31827" t="str">
        <f t="shared" si="497"/>
        <v>Computer Vision</v>
      </c>
    </row>
    <row r="31828" spans="1:12" x14ac:dyDescent="0.25">
      <c r="A31828" t="s">
        <v>112249</v>
      </c>
      <c r="B31828" t="s">
        <v>112250</v>
      </c>
      <c r="D31828" t="s">
        <v>112251</v>
      </c>
      <c r="E31828" t="s">
        <v>205</v>
      </c>
      <c r="F31828" t="s">
        <v>46</v>
      </c>
      <c r="H31828" t="s">
        <v>47</v>
      </c>
      <c r="I31828" t="s">
        <v>47</v>
      </c>
      <c r="J31828" s="1">
        <v>42011</v>
      </c>
      <c r="K31828" t="b">
        <f>IFERROR(VLOOKUP(F31828,english_mapping!A:B,2,FALSE),"NA")</f>
        <v>0</v>
      </c>
      <c r="L31828" t="str">
        <f t="shared" si="497"/>
        <v>Application Platforms</v>
      </c>
    </row>
    <row r="31829" spans="1:12" x14ac:dyDescent="0.25">
      <c r="A31829" t="s">
        <v>112252</v>
      </c>
      <c r="B31829" t="s">
        <v>112253</v>
      </c>
      <c r="C31829" t="s">
        <v>112254</v>
      </c>
      <c r="D31829" t="s">
        <v>111078</v>
      </c>
      <c r="E31829" t="s">
        <v>14</v>
      </c>
      <c r="F31829" t="s">
        <v>1163</v>
      </c>
      <c r="G31829">
        <v>15</v>
      </c>
      <c r="H31829" t="s">
        <v>4106</v>
      </c>
      <c r="I31829" t="s">
        <v>8037</v>
      </c>
      <c r="J31829" s="1">
        <v>41336</v>
      </c>
      <c r="K31829" t="b">
        <f>IFERROR(VLOOKUP(F31829,english_mapping!A:B,2,FALSE),"NA")</f>
        <v>0</v>
      </c>
      <c r="L31829" t="str">
        <f t="shared" si="497"/>
        <v>Curated Web</v>
      </c>
    </row>
    <row r="31830" spans="1:12" x14ac:dyDescent="0.25">
      <c r="A31830" t="s">
        <v>112255</v>
      </c>
      <c r="B31830" t="s">
        <v>112256</v>
      </c>
      <c r="C31830" t="s">
        <v>112257</v>
      </c>
      <c r="D31830" t="s">
        <v>112258</v>
      </c>
      <c r="E31830" t="s">
        <v>14</v>
      </c>
      <c r="F31830" t="s">
        <v>21</v>
      </c>
      <c r="G31830" t="s">
        <v>39</v>
      </c>
      <c r="H31830" t="s">
        <v>281</v>
      </c>
      <c r="I31830" t="s">
        <v>281</v>
      </c>
      <c r="K31830" t="b">
        <f>IFERROR(VLOOKUP(F31830,english_mapping!A:B,2,FALSE),"NA")</f>
        <v>1</v>
      </c>
      <c r="L31830" t="str">
        <f t="shared" si="497"/>
        <v>Corporate Training</v>
      </c>
    </row>
    <row r="31831" spans="1:12" x14ac:dyDescent="0.25">
      <c r="A31831" t="s">
        <v>112259</v>
      </c>
      <c r="B31831" t="s">
        <v>112260</v>
      </c>
      <c r="C31831" t="s">
        <v>112261</v>
      </c>
      <c r="D31831" t="s">
        <v>112262</v>
      </c>
      <c r="E31831" t="s">
        <v>14</v>
      </c>
      <c r="J31831" s="1">
        <v>41640</v>
      </c>
      <c r="K31831" t="str">
        <f>IFERROR(VLOOKUP(F31831,english_mapping!A:B,2,FALSE),"NA")</f>
        <v>NA</v>
      </c>
      <c r="L31831" t="str">
        <f t="shared" si="497"/>
        <v>Language Learning</v>
      </c>
    </row>
    <row r="31832" spans="1:12" x14ac:dyDescent="0.25">
      <c r="A31832" t="s">
        <v>112263</v>
      </c>
      <c r="B31832" t="s">
        <v>112264</v>
      </c>
      <c r="C31832" t="s">
        <v>112265</v>
      </c>
      <c r="D31832" t="s">
        <v>123</v>
      </c>
      <c r="E31832" t="s">
        <v>109</v>
      </c>
      <c r="F31832" t="s">
        <v>52</v>
      </c>
      <c r="G31832" t="s">
        <v>53</v>
      </c>
      <c r="H31832" t="s">
        <v>54</v>
      </c>
      <c r="I31832" t="s">
        <v>54</v>
      </c>
      <c r="J31832" s="1">
        <v>39816</v>
      </c>
      <c r="K31832" t="b">
        <f>IFERROR(VLOOKUP(F31832,english_mapping!A:B,2,FALSE),"NA")</f>
        <v>1</v>
      </c>
      <c r="L31832" t="str">
        <f t="shared" si="497"/>
        <v>Education</v>
      </c>
    </row>
    <row r="31833" spans="1:12" x14ac:dyDescent="0.25">
      <c r="A31833" t="s">
        <v>112266</v>
      </c>
      <c r="B31833" t="s">
        <v>112267</v>
      </c>
      <c r="C31833" t="s">
        <v>112268</v>
      </c>
      <c r="D31833" t="s">
        <v>112269</v>
      </c>
      <c r="E31833" t="s">
        <v>14</v>
      </c>
      <c r="F31833" t="s">
        <v>21</v>
      </c>
      <c r="G31833" t="s">
        <v>59</v>
      </c>
      <c r="H31833" t="s">
        <v>60</v>
      </c>
      <c r="I31833" t="s">
        <v>66</v>
      </c>
      <c r="J31833" s="1">
        <v>41275</v>
      </c>
      <c r="K31833" t="b">
        <f>IFERROR(VLOOKUP(F31833,english_mapping!A:B,2,FALSE),"NA")</f>
        <v>1</v>
      </c>
      <c r="L31833" t="str">
        <f t="shared" si="497"/>
        <v>Education</v>
      </c>
    </row>
    <row r="31834" spans="1:12" x14ac:dyDescent="0.25">
      <c r="A31834" t="s">
        <v>112270</v>
      </c>
      <c r="B31834" t="s">
        <v>112271</v>
      </c>
      <c r="C31834" t="s">
        <v>112272</v>
      </c>
      <c r="D31834" t="s">
        <v>112273</v>
      </c>
      <c r="E31834" t="s">
        <v>14</v>
      </c>
      <c r="F31834" t="s">
        <v>21</v>
      </c>
      <c r="G31834" t="s">
        <v>39</v>
      </c>
      <c r="H31834" t="s">
        <v>281</v>
      </c>
      <c r="I31834" t="s">
        <v>281</v>
      </c>
      <c r="K31834" t="b">
        <f>IFERROR(VLOOKUP(F31834,english_mapping!A:B,2,FALSE),"NA")</f>
        <v>1</v>
      </c>
      <c r="L31834" t="str">
        <f t="shared" si="497"/>
        <v>All Students</v>
      </c>
    </row>
    <row r="31835" spans="1:12" x14ac:dyDescent="0.25">
      <c r="A31835" t="s">
        <v>112274</v>
      </c>
      <c r="B31835" t="s">
        <v>112275</v>
      </c>
      <c r="C31835" t="s">
        <v>112276</v>
      </c>
      <c r="D31835" t="s">
        <v>24460</v>
      </c>
      <c r="E31835" t="s">
        <v>14</v>
      </c>
      <c r="F31835" t="s">
        <v>21</v>
      </c>
      <c r="G31835" t="s">
        <v>101</v>
      </c>
      <c r="H31835" t="s">
        <v>102</v>
      </c>
      <c r="I31835" t="s">
        <v>103</v>
      </c>
      <c r="J31835" s="1">
        <v>41278</v>
      </c>
      <c r="K31835" t="b">
        <f>IFERROR(VLOOKUP(F31835,english_mapping!A:B,2,FALSE),"NA")</f>
        <v>1</v>
      </c>
      <c r="L31835" t="str">
        <f t="shared" si="497"/>
        <v>Education</v>
      </c>
    </row>
    <row r="31836" spans="1:12" x14ac:dyDescent="0.25">
      <c r="A31836" t="s">
        <v>112277</v>
      </c>
      <c r="B31836" t="s">
        <v>112278</v>
      </c>
      <c r="C31836" t="s">
        <v>112279</v>
      </c>
      <c r="D31836" t="s">
        <v>254</v>
      </c>
      <c r="E31836" t="s">
        <v>14</v>
      </c>
      <c r="F31836" t="s">
        <v>15</v>
      </c>
      <c r="G31836">
        <v>19</v>
      </c>
      <c r="H31836" t="s">
        <v>479</v>
      </c>
      <c r="I31836" t="s">
        <v>479</v>
      </c>
      <c r="J31836" s="1">
        <v>40402</v>
      </c>
      <c r="K31836" t="b">
        <f>IFERROR(VLOOKUP(F31836,english_mapping!A:B,2,FALSE),"NA")</f>
        <v>1</v>
      </c>
      <c r="L31836" t="str">
        <f t="shared" si="497"/>
        <v>EdTech</v>
      </c>
    </row>
    <row r="31837" spans="1:12" x14ac:dyDescent="0.25">
      <c r="A31837" t="s">
        <v>112280</v>
      </c>
      <c r="B31837" t="s">
        <v>112281</v>
      </c>
      <c r="C31837" t="s">
        <v>112282</v>
      </c>
      <c r="D31837" t="s">
        <v>1484</v>
      </c>
      <c r="E31837" t="s">
        <v>14</v>
      </c>
      <c r="J31837" s="1">
        <v>42005</v>
      </c>
      <c r="K31837" t="str">
        <f>IFERROR(VLOOKUP(F31837,english_mapping!A:B,2,FALSE),"NA")</f>
        <v>NA</v>
      </c>
      <c r="L31837" t="str">
        <f t="shared" si="497"/>
        <v>Game</v>
      </c>
    </row>
    <row r="31838" spans="1:12" x14ac:dyDescent="0.25">
      <c r="A31838" t="s">
        <v>112283</v>
      </c>
      <c r="B31838" t="s">
        <v>112284</v>
      </c>
      <c r="C31838" t="s">
        <v>112285</v>
      </c>
      <c r="D31838" t="s">
        <v>254</v>
      </c>
      <c r="E31838" t="s">
        <v>14</v>
      </c>
      <c r="F31838" t="s">
        <v>21</v>
      </c>
      <c r="G31838" t="s">
        <v>297</v>
      </c>
      <c r="H31838" t="s">
        <v>298</v>
      </c>
      <c r="I31838" t="s">
        <v>298</v>
      </c>
      <c r="J31838" s="1">
        <v>41276</v>
      </c>
      <c r="K31838" t="b">
        <f>IFERROR(VLOOKUP(F31838,english_mapping!A:B,2,FALSE),"NA")</f>
        <v>1</v>
      </c>
      <c r="L31838" t="str">
        <f t="shared" si="497"/>
        <v>EdTech</v>
      </c>
    </row>
    <row r="31839" spans="1:12" x14ac:dyDescent="0.25">
      <c r="A31839" t="s">
        <v>112286</v>
      </c>
      <c r="B31839" t="s">
        <v>112287</v>
      </c>
      <c r="C31839" t="s">
        <v>112288</v>
      </c>
      <c r="D31839" t="s">
        <v>112289</v>
      </c>
      <c r="E31839" t="s">
        <v>14</v>
      </c>
      <c r="F31839" t="s">
        <v>365</v>
      </c>
      <c r="G31839">
        <v>27</v>
      </c>
      <c r="H31839" t="s">
        <v>5461</v>
      </c>
      <c r="I31839" t="s">
        <v>8482</v>
      </c>
      <c r="J31839" s="1">
        <v>40179</v>
      </c>
      <c r="K31839" t="b">
        <f>IFERROR(VLOOKUP(F31839,english_mapping!A:B,2,FALSE),"NA")</f>
        <v>0</v>
      </c>
      <c r="L31839" t="str">
        <f t="shared" si="497"/>
        <v>Healthcare Services</v>
      </c>
    </row>
    <row r="31840" spans="1:12" x14ac:dyDescent="0.25">
      <c r="A31840" t="s">
        <v>112290</v>
      </c>
      <c r="B31840" t="s">
        <v>112291</v>
      </c>
      <c r="C31840" t="s">
        <v>112292</v>
      </c>
      <c r="D31840" t="s">
        <v>38</v>
      </c>
      <c r="E31840" t="s">
        <v>14</v>
      </c>
      <c r="F31840" t="s">
        <v>21</v>
      </c>
      <c r="G31840" t="s">
        <v>534</v>
      </c>
      <c r="H31840" t="s">
        <v>535</v>
      </c>
      <c r="I31840" t="s">
        <v>536</v>
      </c>
      <c r="J31840" s="1">
        <v>36892</v>
      </c>
      <c r="K31840" t="b">
        <f>IFERROR(VLOOKUP(F31840,english_mapping!A:B,2,FALSE),"NA")</f>
        <v>1</v>
      </c>
      <c r="L31840" t="str">
        <f t="shared" si="497"/>
        <v>Software</v>
      </c>
    </row>
    <row r="31841" spans="1:12" x14ac:dyDescent="0.25">
      <c r="A31841" t="s">
        <v>112293</v>
      </c>
      <c r="B31841" t="s">
        <v>112294</v>
      </c>
      <c r="C31841" t="s">
        <v>112295</v>
      </c>
      <c r="D31841" t="s">
        <v>32</v>
      </c>
      <c r="E31841" t="s">
        <v>14</v>
      </c>
      <c r="K31841" t="str">
        <f>IFERROR(VLOOKUP(F31841,english_mapping!A:B,2,FALSE),"NA")</f>
        <v>NA</v>
      </c>
      <c r="L31841" t="str">
        <f t="shared" si="497"/>
        <v>Curated Web</v>
      </c>
    </row>
    <row r="31842" spans="1:12" x14ac:dyDescent="0.25">
      <c r="A31842" t="s">
        <v>112296</v>
      </c>
      <c r="B31842" t="s">
        <v>112297</v>
      </c>
      <c r="C31842" t="s">
        <v>112298</v>
      </c>
      <c r="D31842" t="s">
        <v>112299</v>
      </c>
      <c r="E31842" t="s">
        <v>14</v>
      </c>
      <c r="F31842" t="s">
        <v>21</v>
      </c>
      <c r="G31842" t="s">
        <v>154</v>
      </c>
      <c r="H31842" t="s">
        <v>242</v>
      </c>
      <c r="I31842" t="s">
        <v>242</v>
      </c>
      <c r="J31842" s="1">
        <v>40910</v>
      </c>
      <c r="K31842" t="b">
        <f>IFERROR(VLOOKUP(F31842,english_mapping!A:B,2,FALSE),"NA")</f>
        <v>1</v>
      </c>
      <c r="L31842" t="str">
        <f t="shared" si="497"/>
        <v>EdTech</v>
      </c>
    </row>
    <row r="31843" spans="1:12" x14ac:dyDescent="0.25">
      <c r="A31843" t="s">
        <v>112300</v>
      </c>
      <c r="B31843" t="s">
        <v>112301</v>
      </c>
      <c r="C31843" t="s">
        <v>112302</v>
      </c>
      <c r="D31843" t="s">
        <v>123</v>
      </c>
      <c r="E31843" t="s">
        <v>14</v>
      </c>
      <c r="F31843" t="s">
        <v>21</v>
      </c>
      <c r="G31843" t="s">
        <v>39</v>
      </c>
      <c r="H31843" t="s">
        <v>281</v>
      </c>
      <c r="I31843" t="s">
        <v>281</v>
      </c>
      <c r="J31843" s="1">
        <v>40909</v>
      </c>
      <c r="K31843" t="b">
        <f>IFERROR(VLOOKUP(F31843,english_mapping!A:B,2,FALSE),"NA")</f>
        <v>1</v>
      </c>
      <c r="L31843" t="str">
        <f t="shared" si="497"/>
        <v>Education</v>
      </c>
    </row>
    <row r="31844" spans="1:12" x14ac:dyDescent="0.25">
      <c r="A31844" t="s">
        <v>112303</v>
      </c>
      <c r="B31844" t="s">
        <v>112304</v>
      </c>
      <c r="C31844" t="s">
        <v>112305</v>
      </c>
      <c r="D31844" t="s">
        <v>112306</v>
      </c>
      <c r="E31844" t="s">
        <v>14</v>
      </c>
      <c r="F31844" t="s">
        <v>649</v>
      </c>
      <c r="G31844">
        <v>4</v>
      </c>
      <c r="H31844" t="s">
        <v>3333</v>
      </c>
      <c r="I31844" t="s">
        <v>3333</v>
      </c>
      <c r="J31844" s="1">
        <v>41275</v>
      </c>
      <c r="K31844" t="b">
        <f>IFERROR(VLOOKUP(F31844,english_mapping!A:B,2,FALSE),"NA")</f>
        <v>1</v>
      </c>
      <c r="L31844" t="str">
        <f t="shared" si="497"/>
        <v>Business Services</v>
      </c>
    </row>
    <row r="31845" spans="1:12" x14ac:dyDescent="0.25">
      <c r="A31845" t="s">
        <v>112307</v>
      </c>
      <c r="B31845" t="s">
        <v>112308</v>
      </c>
      <c r="C31845" t="s">
        <v>112309</v>
      </c>
      <c r="D31845" t="s">
        <v>112310</v>
      </c>
      <c r="E31845" t="s">
        <v>14</v>
      </c>
      <c r="F31845" t="s">
        <v>21</v>
      </c>
      <c r="G31845" t="s">
        <v>39</v>
      </c>
      <c r="H31845" t="s">
        <v>281</v>
      </c>
      <c r="I31845" t="s">
        <v>281</v>
      </c>
      <c r="J31845" s="1">
        <v>40914</v>
      </c>
      <c r="K31845" t="b">
        <f>IFERROR(VLOOKUP(F31845,english_mapping!A:B,2,FALSE),"NA")</f>
        <v>1</v>
      </c>
      <c r="L31845" t="str">
        <f t="shared" si="497"/>
        <v>Analytics</v>
      </c>
    </row>
    <row r="31846" spans="1:12" x14ac:dyDescent="0.25">
      <c r="A31846" t="s">
        <v>112311</v>
      </c>
      <c r="B31846" t="s">
        <v>112312</v>
      </c>
      <c r="C31846" t="s">
        <v>112313</v>
      </c>
      <c r="D31846" t="s">
        <v>254</v>
      </c>
      <c r="E31846" t="s">
        <v>14</v>
      </c>
      <c r="F31846" t="s">
        <v>15</v>
      </c>
      <c r="G31846">
        <v>2</v>
      </c>
      <c r="H31846" t="s">
        <v>3632</v>
      </c>
      <c r="I31846" t="s">
        <v>3632</v>
      </c>
      <c r="K31846" t="b">
        <f>IFERROR(VLOOKUP(F31846,english_mapping!A:B,2,FALSE),"NA")</f>
        <v>1</v>
      </c>
      <c r="L31846" t="str">
        <f t="shared" si="497"/>
        <v>EdTech</v>
      </c>
    </row>
    <row r="31847" spans="1:12" x14ac:dyDescent="0.25">
      <c r="A31847" t="s">
        <v>112314</v>
      </c>
      <c r="B31847" t="s">
        <v>112315</v>
      </c>
      <c r="C31847" t="s">
        <v>112316</v>
      </c>
      <c r="D31847" t="s">
        <v>38</v>
      </c>
      <c r="E31847" t="s">
        <v>14</v>
      </c>
      <c r="F31847" t="s">
        <v>21</v>
      </c>
      <c r="G31847" t="s">
        <v>534</v>
      </c>
      <c r="H31847" t="s">
        <v>535</v>
      </c>
      <c r="I31847" t="s">
        <v>536</v>
      </c>
      <c r="K31847" t="b">
        <f>IFERROR(VLOOKUP(F31847,english_mapping!A:B,2,FALSE),"NA")</f>
        <v>1</v>
      </c>
      <c r="L31847" t="str">
        <f t="shared" si="497"/>
        <v>Software</v>
      </c>
    </row>
    <row r="31848" spans="1:12" x14ac:dyDescent="0.25">
      <c r="A31848" t="s">
        <v>112317</v>
      </c>
      <c r="B31848" t="s">
        <v>112318</v>
      </c>
      <c r="C31848" t="s">
        <v>112319</v>
      </c>
      <c r="D31848" t="s">
        <v>112320</v>
      </c>
      <c r="E31848" t="s">
        <v>14</v>
      </c>
      <c r="F31848" t="s">
        <v>21</v>
      </c>
      <c r="G31848" t="s">
        <v>59</v>
      </c>
      <c r="H31848" t="s">
        <v>60</v>
      </c>
      <c r="I31848" t="s">
        <v>66</v>
      </c>
      <c r="J31848" s="1">
        <v>40909</v>
      </c>
      <c r="K31848" t="b">
        <f>IFERROR(VLOOKUP(F31848,english_mapping!A:B,2,FALSE),"NA")</f>
        <v>1</v>
      </c>
      <c r="L31848" t="str">
        <f t="shared" si="497"/>
        <v>Analytics</v>
      </c>
    </row>
    <row r="31849" spans="1:12" x14ac:dyDescent="0.25">
      <c r="A31849" t="s">
        <v>112321</v>
      </c>
      <c r="B31849" t="s">
        <v>112322</v>
      </c>
      <c r="C31849" t="s">
        <v>112323</v>
      </c>
      <c r="D31849" t="s">
        <v>123</v>
      </c>
      <c r="E31849" t="s">
        <v>14</v>
      </c>
      <c r="F31849" t="s">
        <v>21</v>
      </c>
      <c r="G31849" t="s">
        <v>59</v>
      </c>
      <c r="H31849" t="s">
        <v>60</v>
      </c>
      <c r="I31849" t="s">
        <v>66</v>
      </c>
      <c r="J31849" s="1">
        <v>40909</v>
      </c>
      <c r="K31849" t="b">
        <f>IFERROR(VLOOKUP(F31849,english_mapping!A:B,2,FALSE),"NA")</f>
        <v>1</v>
      </c>
      <c r="L31849" t="str">
        <f t="shared" si="497"/>
        <v>Education</v>
      </c>
    </row>
    <row r="31850" spans="1:12" x14ac:dyDescent="0.25">
      <c r="A31850" t="s">
        <v>112324</v>
      </c>
      <c r="B31850" t="s">
        <v>112325</v>
      </c>
      <c r="C31850" t="s">
        <v>112326</v>
      </c>
      <c r="D31850" t="s">
        <v>112327</v>
      </c>
      <c r="E31850" t="s">
        <v>14</v>
      </c>
      <c r="F31850" t="s">
        <v>21</v>
      </c>
      <c r="G31850" t="s">
        <v>77</v>
      </c>
      <c r="H31850" t="s">
        <v>1804</v>
      </c>
      <c r="I31850" t="s">
        <v>1804</v>
      </c>
      <c r="J31850" s="1">
        <v>41640</v>
      </c>
      <c r="K31850" t="b">
        <f>IFERROR(VLOOKUP(F31850,english_mapping!A:B,2,FALSE),"NA")</f>
        <v>1</v>
      </c>
      <c r="L31850" t="str">
        <f t="shared" si="497"/>
        <v>E-Books</v>
      </c>
    </row>
    <row r="31851" spans="1:12" x14ac:dyDescent="0.25">
      <c r="A31851" t="s">
        <v>112328</v>
      </c>
      <c r="B31851" t="s">
        <v>112329</v>
      </c>
      <c r="C31851" t="s">
        <v>112330</v>
      </c>
      <c r="D31851" t="s">
        <v>112331</v>
      </c>
      <c r="E31851" t="s">
        <v>14</v>
      </c>
      <c r="F31851" t="s">
        <v>21</v>
      </c>
      <c r="G31851" t="s">
        <v>59</v>
      </c>
      <c r="H31851" t="s">
        <v>60</v>
      </c>
      <c r="I31851" t="s">
        <v>66</v>
      </c>
      <c r="J31851" s="1">
        <v>40544</v>
      </c>
      <c r="K31851" t="b">
        <f>IFERROR(VLOOKUP(F31851,english_mapping!A:B,2,FALSE),"NA")</f>
        <v>1</v>
      </c>
      <c r="L31851" t="str">
        <f t="shared" si="497"/>
        <v>Curated Web</v>
      </c>
    </row>
    <row r="31852" spans="1:12" x14ac:dyDescent="0.25">
      <c r="A31852" t="s">
        <v>112332</v>
      </c>
      <c r="B31852" t="s">
        <v>112333</v>
      </c>
      <c r="C31852" t="s">
        <v>112334</v>
      </c>
      <c r="D31852" t="s">
        <v>61334</v>
      </c>
      <c r="E31852" t="s">
        <v>14</v>
      </c>
      <c r="F31852" t="s">
        <v>649</v>
      </c>
      <c r="G31852">
        <v>7</v>
      </c>
      <c r="H31852" t="s">
        <v>948</v>
      </c>
      <c r="I31852" t="s">
        <v>948</v>
      </c>
      <c r="J31852" s="1">
        <v>40909</v>
      </c>
      <c r="K31852" t="b">
        <f>IFERROR(VLOOKUP(F31852,english_mapping!A:B,2,FALSE),"NA")</f>
        <v>1</v>
      </c>
      <c r="L31852" t="str">
        <f t="shared" si="497"/>
        <v>EdTech</v>
      </c>
    </row>
    <row r="31853" spans="1:12" x14ac:dyDescent="0.25">
      <c r="A31853" t="s">
        <v>112335</v>
      </c>
      <c r="B31853" t="s">
        <v>112336</v>
      </c>
      <c r="C31853" t="s">
        <v>112337</v>
      </c>
      <c r="D31853" t="s">
        <v>7259</v>
      </c>
      <c r="E31853" t="s">
        <v>109</v>
      </c>
      <c r="F31853" t="s">
        <v>21</v>
      </c>
      <c r="G31853" t="s">
        <v>101</v>
      </c>
      <c r="H31853" t="s">
        <v>102</v>
      </c>
      <c r="I31853" t="s">
        <v>103</v>
      </c>
      <c r="J31853" s="1">
        <v>39087</v>
      </c>
      <c r="K31853" t="b">
        <f>IFERROR(VLOOKUP(F31853,english_mapping!A:B,2,FALSE),"NA")</f>
        <v>1</v>
      </c>
      <c r="L31853" t="str">
        <f t="shared" si="497"/>
        <v>Finance</v>
      </c>
    </row>
    <row r="31854" spans="1:12" x14ac:dyDescent="0.25">
      <c r="A31854" t="s">
        <v>112338</v>
      </c>
      <c r="B31854" t="s">
        <v>112339</v>
      </c>
      <c r="C31854" t="s">
        <v>112340</v>
      </c>
      <c r="D31854" t="s">
        <v>14565</v>
      </c>
      <c r="E31854" t="s">
        <v>14</v>
      </c>
      <c r="F31854" t="s">
        <v>21</v>
      </c>
      <c r="G31854" t="s">
        <v>534</v>
      </c>
      <c r="H31854" t="s">
        <v>535</v>
      </c>
      <c r="I31854" t="s">
        <v>536</v>
      </c>
      <c r="J31854" s="1">
        <v>40544</v>
      </c>
      <c r="K31854" t="b">
        <f>IFERROR(VLOOKUP(F31854,english_mapping!A:B,2,FALSE),"NA")</f>
        <v>1</v>
      </c>
      <c r="L31854" t="str">
        <f t="shared" si="497"/>
        <v>EdTech</v>
      </c>
    </row>
    <row r="31855" spans="1:12" x14ac:dyDescent="0.25">
      <c r="A31855" t="s">
        <v>112341</v>
      </c>
      <c r="B31855" t="s">
        <v>112342</v>
      </c>
      <c r="E31855" t="s">
        <v>14</v>
      </c>
      <c r="F31855" t="s">
        <v>21</v>
      </c>
      <c r="G31855" t="s">
        <v>94</v>
      </c>
      <c r="H31855" t="s">
        <v>95</v>
      </c>
      <c r="I31855" t="s">
        <v>95</v>
      </c>
      <c r="J31855" s="1">
        <v>40913</v>
      </c>
      <c r="K31855" t="b">
        <f>IFERROR(VLOOKUP(F31855,english_mapping!A:B,2,FALSE),"NA")</f>
        <v>1</v>
      </c>
      <c r="L31855">
        <f t="shared" si="497"/>
        <v>0</v>
      </c>
    </row>
    <row r="31856" spans="1:12" x14ac:dyDescent="0.25">
      <c r="A31856" t="s">
        <v>112343</v>
      </c>
      <c r="B31856" t="s">
        <v>112344</v>
      </c>
      <c r="C31856" t="s">
        <v>112345</v>
      </c>
      <c r="D31856" t="s">
        <v>3186</v>
      </c>
      <c r="E31856" t="s">
        <v>14</v>
      </c>
      <c r="F31856" t="s">
        <v>21</v>
      </c>
      <c r="G31856" t="s">
        <v>434</v>
      </c>
      <c r="H31856" t="s">
        <v>535</v>
      </c>
      <c r="I31856" t="s">
        <v>44172</v>
      </c>
      <c r="J31856" s="1">
        <v>36526</v>
      </c>
      <c r="K31856" t="b">
        <f>IFERROR(VLOOKUP(F31856,english_mapping!A:B,2,FALSE),"NA")</f>
        <v>1</v>
      </c>
      <c r="L31856" t="str">
        <f t="shared" si="497"/>
        <v>Financial Services</v>
      </c>
    </row>
    <row r="31857" spans="1:12" x14ac:dyDescent="0.25">
      <c r="A31857" t="s">
        <v>112346</v>
      </c>
      <c r="B31857" t="s">
        <v>112347</v>
      </c>
      <c r="C31857" t="s">
        <v>112348</v>
      </c>
      <c r="E31857" t="s">
        <v>205</v>
      </c>
      <c r="J31857" t="s">
        <v>1019</v>
      </c>
      <c r="K31857" t="str">
        <f>IFERROR(VLOOKUP(F31857,english_mapping!A:B,2,FALSE),"NA")</f>
        <v>NA</v>
      </c>
      <c r="L31857">
        <f t="shared" si="497"/>
        <v>0</v>
      </c>
    </row>
    <row r="31858" spans="1:12" x14ac:dyDescent="0.25">
      <c r="A31858" t="s">
        <v>112349</v>
      </c>
      <c r="B31858" t="s">
        <v>112350</v>
      </c>
      <c r="C31858" t="s">
        <v>112351</v>
      </c>
      <c r="D31858" t="s">
        <v>112352</v>
      </c>
      <c r="E31858" t="s">
        <v>14</v>
      </c>
      <c r="F31858" t="s">
        <v>21</v>
      </c>
      <c r="G31858" t="s">
        <v>59</v>
      </c>
      <c r="H31858" t="s">
        <v>90</v>
      </c>
      <c r="I31858" t="s">
        <v>90</v>
      </c>
      <c r="J31858" s="1">
        <v>41640</v>
      </c>
      <c r="K31858" t="b">
        <f>IFERROR(VLOOKUP(F31858,english_mapping!A:B,2,FALSE),"NA")</f>
        <v>1</v>
      </c>
      <c r="L31858" t="str">
        <f t="shared" si="497"/>
        <v>Insurance</v>
      </c>
    </row>
    <row r="31859" spans="1:12" x14ac:dyDescent="0.25">
      <c r="A31859" t="s">
        <v>112353</v>
      </c>
      <c r="B31859" t="s">
        <v>112354</v>
      </c>
      <c r="C31859" t="s">
        <v>112355</v>
      </c>
      <c r="D31859" t="s">
        <v>284</v>
      </c>
      <c r="E31859" t="s">
        <v>14</v>
      </c>
      <c r="F31859" t="s">
        <v>21</v>
      </c>
      <c r="G31859" t="s">
        <v>39</v>
      </c>
      <c r="H31859" t="s">
        <v>281</v>
      </c>
      <c r="I31859" t="s">
        <v>281</v>
      </c>
      <c r="J31859" s="1">
        <v>41275</v>
      </c>
      <c r="K31859" t="b">
        <f>IFERROR(VLOOKUP(F31859,english_mapping!A:B,2,FALSE),"NA")</f>
        <v>1</v>
      </c>
      <c r="L31859" t="str">
        <f t="shared" si="497"/>
        <v>Real Estate</v>
      </c>
    </row>
    <row r="31860" spans="1:12" x14ac:dyDescent="0.25">
      <c r="A31860" t="s">
        <v>112356</v>
      </c>
      <c r="B31860" t="s">
        <v>112357</v>
      </c>
      <c r="C31860" t="s">
        <v>112358</v>
      </c>
      <c r="E31860" t="s">
        <v>14</v>
      </c>
      <c r="J31860" s="1">
        <v>41640</v>
      </c>
      <c r="K31860" t="str">
        <f>IFERROR(VLOOKUP(F31860,english_mapping!A:B,2,FALSE),"NA")</f>
        <v>NA</v>
      </c>
      <c r="L31860">
        <f t="shared" si="497"/>
        <v>0</v>
      </c>
    </row>
    <row r="31861" spans="1:12" x14ac:dyDescent="0.25">
      <c r="A31861" t="s">
        <v>112359</v>
      </c>
      <c r="B31861" t="s">
        <v>112360</v>
      </c>
      <c r="C31861" t="s">
        <v>112361</v>
      </c>
      <c r="D31861" t="s">
        <v>356</v>
      </c>
      <c r="E31861" t="s">
        <v>14</v>
      </c>
      <c r="F31861" t="s">
        <v>21</v>
      </c>
      <c r="G31861" t="s">
        <v>59</v>
      </c>
      <c r="H31861" t="s">
        <v>90</v>
      </c>
      <c r="I31861" t="s">
        <v>112362</v>
      </c>
      <c r="J31861" s="1">
        <v>36892</v>
      </c>
      <c r="K31861" t="b">
        <f>IFERROR(VLOOKUP(F31861,english_mapping!A:B,2,FALSE),"NA")</f>
        <v>1</v>
      </c>
      <c r="L31861" t="str">
        <f t="shared" si="497"/>
        <v>Manufacturing</v>
      </c>
    </row>
    <row r="31862" spans="1:12" x14ac:dyDescent="0.25">
      <c r="A31862" t="s">
        <v>112363</v>
      </c>
      <c r="B31862" t="s">
        <v>112364</v>
      </c>
      <c r="C31862" t="s">
        <v>112365</v>
      </c>
      <c r="E31862" t="s">
        <v>205</v>
      </c>
      <c r="J31862" s="1">
        <v>40179</v>
      </c>
      <c r="K31862" t="str">
        <f>IFERROR(VLOOKUP(F31862,english_mapping!A:B,2,FALSE),"NA")</f>
        <v>NA</v>
      </c>
      <c r="L31862">
        <f t="shared" si="497"/>
        <v>0</v>
      </c>
    </row>
    <row r="31863" spans="1:12" x14ac:dyDescent="0.25">
      <c r="A31863" t="s">
        <v>112366</v>
      </c>
      <c r="B31863" t="s">
        <v>112367</v>
      </c>
      <c r="C31863" t="s">
        <v>112368</v>
      </c>
      <c r="D31863" t="s">
        <v>113</v>
      </c>
      <c r="E31863" t="s">
        <v>14</v>
      </c>
      <c r="F31863" t="s">
        <v>21</v>
      </c>
      <c r="G31863" t="s">
        <v>655</v>
      </c>
      <c r="H31863" t="s">
        <v>656</v>
      </c>
      <c r="I31863" t="s">
        <v>11299</v>
      </c>
      <c r="J31863" s="1">
        <v>39275</v>
      </c>
      <c r="K31863" t="b">
        <f>IFERROR(VLOOKUP(F31863,english_mapping!A:B,2,FALSE),"NA")</f>
        <v>1</v>
      </c>
      <c r="L31863" t="str">
        <f t="shared" si="497"/>
        <v>Entertainment</v>
      </c>
    </row>
    <row r="31864" spans="1:12" x14ac:dyDescent="0.25">
      <c r="A31864" t="s">
        <v>112369</v>
      </c>
      <c r="B31864" t="s">
        <v>112370</v>
      </c>
      <c r="C31864" t="s">
        <v>112371</v>
      </c>
      <c r="D31864" t="s">
        <v>112372</v>
      </c>
      <c r="E31864" t="s">
        <v>14</v>
      </c>
      <c r="F31864" t="s">
        <v>161</v>
      </c>
      <c r="G31864" t="s">
        <v>162</v>
      </c>
      <c r="H31864" t="s">
        <v>163</v>
      </c>
      <c r="I31864" t="s">
        <v>163</v>
      </c>
      <c r="J31864" s="1">
        <v>40920</v>
      </c>
      <c r="K31864" t="b">
        <f>IFERROR(VLOOKUP(F31864,english_mapping!A:B,2,FALSE),"NA")</f>
        <v>0</v>
      </c>
      <c r="L31864" t="str">
        <f t="shared" si="497"/>
        <v>Automotive</v>
      </c>
    </row>
    <row r="31865" spans="1:12" x14ac:dyDescent="0.25">
      <c r="A31865" t="s">
        <v>112373</v>
      </c>
      <c r="B31865" t="s">
        <v>112374</v>
      </c>
      <c r="C31865" t="s">
        <v>112375</v>
      </c>
      <c r="D31865" t="s">
        <v>38</v>
      </c>
      <c r="E31865" t="s">
        <v>205</v>
      </c>
      <c r="F31865" t="s">
        <v>21</v>
      </c>
      <c r="G31865" t="s">
        <v>131</v>
      </c>
      <c r="H31865" t="s">
        <v>132</v>
      </c>
      <c r="I31865" t="s">
        <v>1139</v>
      </c>
      <c r="K31865" t="b">
        <f>IFERROR(VLOOKUP(F31865,english_mapping!A:B,2,FALSE),"NA")</f>
        <v>1</v>
      </c>
      <c r="L31865" t="str">
        <f t="shared" si="497"/>
        <v>Software</v>
      </c>
    </row>
    <row r="31866" spans="1:12" x14ac:dyDescent="0.25">
      <c r="A31866" t="s">
        <v>112376</v>
      </c>
      <c r="B31866" t="s">
        <v>112377</v>
      </c>
      <c r="C31866" t="s">
        <v>112378</v>
      </c>
      <c r="D31866" t="s">
        <v>38</v>
      </c>
      <c r="E31866" t="s">
        <v>14</v>
      </c>
      <c r="F31866" t="s">
        <v>21</v>
      </c>
      <c r="G31866" t="s">
        <v>59</v>
      </c>
      <c r="H31866" t="s">
        <v>60</v>
      </c>
      <c r="I31866" t="s">
        <v>1452</v>
      </c>
      <c r="J31866" s="1">
        <v>38718</v>
      </c>
      <c r="K31866" t="b">
        <f>IFERROR(VLOOKUP(F31866,english_mapping!A:B,2,FALSE),"NA")</f>
        <v>1</v>
      </c>
      <c r="L31866" t="str">
        <f t="shared" si="497"/>
        <v>Software</v>
      </c>
    </row>
    <row r="31867" spans="1:12" x14ac:dyDescent="0.25">
      <c r="A31867" t="s">
        <v>112379</v>
      </c>
      <c r="B31867" t="s">
        <v>112380</v>
      </c>
      <c r="C31867" t="s">
        <v>112381</v>
      </c>
      <c r="D31867" t="s">
        <v>112382</v>
      </c>
      <c r="E31867" t="s">
        <v>14</v>
      </c>
      <c r="F31867" t="s">
        <v>71</v>
      </c>
      <c r="G31867">
        <v>12</v>
      </c>
      <c r="H31867" t="s">
        <v>72</v>
      </c>
      <c r="I31867" t="s">
        <v>72</v>
      </c>
      <c r="J31867" s="1">
        <v>41279</v>
      </c>
      <c r="K31867" t="b">
        <f>IFERROR(VLOOKUP(F31867,english_mapping!A:B,2,FALSE),"NA")</f>
        <v>0</v>
      </c>
      <c r="L31867" t="str">
        <f t="shared" si="497"/>
        <v>E-Books</v>
      </c>
    </row>
    <row r="31868" spans="1:12" x14ac:dyDescent="0.25">
      <c r="A31868" t="s">
        <v>112383</v>
      </c>
      <c r="B31868" t="s">
        <v>112384</v>
      </c>
      <c r="C31868" t="s">
        <v>112385</v>
      </c>
      <c r="D31868" t="s">
        <v>123</v>
      </c>
      <c r="E31868" t="s">
        <v>14</v>
      </c>
      <c r="F31868" t="s">
        <v>124</v>
      </c>
      <c r="G31868" t="s">
        <v>125</v>
      </c>
      <c r="H31868" t="s">
        <v>126</v>
      </c>
      <c r="I31868" t="s">
        <v>126</v>
      </c>
      <c r="J31868" s="1">
        <v>40550</v>
      </c>
      <c r="K31868" t="b">
        <f>IFERROR(VLOOKUP(F31868,english_mapping!A:B,2,FALSE),"NA")</f>
        <v>1</v>
      </c>
      <c r="L31868" t="str">
        <f t="shared" si="497"/>
        <v>Education</v>
      </c>
    </row>
    <row r="31869" spans="1:12" x14ac:dyDescent="0.25">
      <c r="A31869" t="s">
        <v>112386</v>
      </c>
      <c r="B31869" t="s">
        <v>112387</v>
      </c>
      <c r="C31869" t="s">
        <v>112388</v>
      </c>
      <c r="D31869" t="s">
        <v>112389</v>
      </c>
      <c r="E31869" t="s">
        <v>14</v>
      </c>
      <c r="F31869" t="s">
        <v>21</v>
      </c>
      <c r="G31869" t="s">
        <v>1105</v>
      </c>
      <c r="H31869" t="s">
        <v>1106</v>
      </c>
      <c r="I31869" t="s">
        <v>1196</v>
      </c>
      <c r="J31869" s="1">
        <v>40183</v>
      </c>
      <c r="K31869" t="b">
        <f>IFERROR(VLOOKUP(F31869,english_mapping!A:B,2,FALSE),"NA")</f>
        <v>1</v>
      </c>
      <c r="L31869" t="str">
        <f t="shared" si="497"/>
        <v>Colleges</v>
      </c>
    </row>
    <row r="31870" spans="1:12" x14ac:dyDescent="0.25">
      <c r="A31870" t="s">
        <v>112390</v>
      </c>
      <c r="B31870" t="s">
        <v>112391</v>
      </c>
      <c r="C31870" t="s">
        <v>112392</v>
      </c>
      <c r="D31870" t="s">
        <v>123</v>
      </c>
      <c r="E31870" t="s">
        <v>14</v>
      </c>
      <c r="F31870" t="s">
        <v>1087</v>
      </c>
      <c r="G31870">
        <v>13</v>
      </c>
      <c r="H31870" t="s">
        <v>13685</v>
      </c>
      <c r="I31870" t="s">
        <v>13685</v>
      </c>
      <c r="J31870" s="1">
        <v>39448</v>
      </c>
      <c r="K31870" t="b">
        <f>IFERROR(VLOOKUP(F31870,english_mapping!A:B,2,FALSE),"NA")</f>
        <v>0</v>
      </c>
      <c r="L31870" t="str">
        <f t="shared" si="497"/>
        <v>Education</v>
      </c>
    </row>
    <row r="31871" spans="1:12" x14ac:dyDescent="0.25">
      <c r="A31871" t="s">
        <v>112393</v>
      </c>
      <c r="B31871" t="s">
        <v>112394</v>
      </c>
      <c r="C31871" t="s">
        <v>112395</v>
      </c>
      <c r="D31871" t="s">
        <v>51</v>
      </c>
      <c r="E31871" t="s">
        <v>205</v>
      </c>
      <c r="F31871" t="s">
        <v>124</v>
      </c>
      <c r="G31871" t="s">
        <v>325</v>
      </c>
      <c r="H31871" t="s">
        <v>126</v>
      </c>
      <c r="I31871" t="s">
        <v>326</v>
      </c>
      <c r="K31871" t="b">
        <f>IFERROR(VLOOKUP(F31871,english_mapping!A:B,2,FALSE),"NA")</f>
        <v>1</v>
      </c>
      <c r="L31871" t="str">
        <f t="shared" si="497"/>
        <v>Biotechnology</v>
      </c>
    </row>
    <row r="31872" spans="1:12" x14ac:dyDescent="0.25">
      <c r="A31872" t="s">
        <v>112396</v>
      </c>
      <c r="B31872" t="s">
        <v>112397</v>
      </c>
      <c r="C31872" t="s">
        <v>112398</v>
      </c>
      <c r="D31872" t="s">
        <v>112399</v>
      </c>
      <c r="E31872" t="s">
        <v>14</v>
      </c>
      <c r="F31872" t="s">
        <v>9579</v>
      </c>
      <c r="G31872">
        <v>25</v>
      </c>
      <c r="H31872" t="s">
        <v>9580</v>
      </c>
      <c r="I31872" t="s">
        <v>9580</v>
      </c>
      <c r="K31872" t="b">
        <f>IFERROR(VLOOKUP(F31872,english_mapping!A:B,2,FALSE),"NA")</f>
        <v>0</v>
      </c>
      <c r="L31872" t="str">
        <f t="shared" si="497"/>
        <v>Application Platforms</v>
      </c>
    </row>
    <row r="31873" spans="1:12" x14ac:dyDescent="0.25">
      <c r="A31873" t="s">
        <v>112400</v>
      </c>
      <c r="B31873" t="s">
        <v>112401</v>
      </c>
      <c r="C31873" t="s">
        <v>112402</v>
      </c>
      <c r="D31873" t="s">
        <v>112403</v>
      </c>
      <c r="E31873" t="s">
        <v>14</v>
      </c>
      <c r="F31873" t="s">
        <v>124</v>
      </c>
      <c r="G31873" t="s">
        <v>3747</v>
      </c>
      <c r="H31873" t="s">
        <v>126</v>
      </c>
      <c r="I31873" t="s">
        <v>50927</v>
      </c>
      <c r="K31873" t="b">
        <f>IFERROR(VLOOKUP(F31873,english_mapping!A:B,2,FALSE),"NA")</f>
        <v>1</v>
      </c>
      <c r="L31873" t="str">
        <f t="shared" si="497"/>
        <v>Electronics</v>
      </c>
    </row>
    <row r="31874" spans="1:12" x14ac:dyDescent="0.25">
      <c r="A31874" t="s">
        <v>112404</v>
      </c>
      <c r="B31874" t="s">
        <v>112405</v>
      </c>
      <c r="C31874" t="s">
        <v>112406</v>
      </c>
      <c r="D31874" t="s">
        <v>112407</v>
      </c>
      <c r="E31874" t="s">
        <v>205</v>
      </c>
      <c r="F31874" t="s">
        <v>21</v>
      </c>
      <c r="G31874" t="s">
        <v>77</v>
      </c>
      <c r="H31874" t="s">
        <v>1804</v>
      </c>
      <c r="I31874" t="s">
        <v>1805</v>
      </c>
      <c r="K31874" t="b">
        <f>IFERROR(VLOOKUP(F31874,english_mapping!A:B,2,FALSE),"NA")</f>
        <v>1</v>
      </c>
      <c r="L31874" t="str">
        <f t="shared" si="497"/>
        <v>Delivery</v>
      </c>
    </row>
    <row r="31875" spans="1:12" x14ac:dyDescent="0.25">
      <c r="A31875" t="s">
        <v>112408</v>
      </c>
      <c r="B31875" t="s">
        <v>112409</v>
      </c>
      <c r="C31875" t="s">
        <v>112410</v>
      </c>
      <c r="D31875" t="s">
        <v>51</v>
      </c>
      <c r="E31875" t="s">
        <v>14</v>
      </c>
      <c r="F31875" t="s">
        <v>52</v>
      </c>
      <c r="G31875" t="s">
        <v>53</v>
      </c>
      <c r="H31875" t="s">
        <v>6906</v>
      </c>
      <c r="I31875" t="s">
        <v>6906</v>
      </c>
      <c r="J31875" s="1">
        <v>37622</v>
      </c>
      <c r="K31875" t="b">
        <f>IFERROR(VLOOKUP(F31875,english_mapping!A:B,2,FALSE),"NA")</f>
        <v>1</v>
      </c>
      <c r="L31875" t="str">
        <f t="shared" si="497"/>
        <v>Biotechnology</v>
      </c>
    </row>
    <row r="31876" spans="1:12" x14ac:dyDescent="0.25">
      <c r="A31876" t="s">
        <v>112411</v>
      </c>
      <c r="B31876" t="s">
        <v>112412</v>
      </c>
      <c r="C31876" t="s">
        <v>112413</v>
      </c>
      <c r="D31876" t="s">
        <v>780</v>
      </c>
      <c r="E31876" t="s">
        <v>14</v>
      </c>
      <c r="F31876" t="s">
        <v>21</v>
      </c>
      <c r="G31876" t="s">
        <v>84</v>
      </c>
      <c r="H31876" t="s">
        <v>1157</v>
      </c>
      <c r="I31876" t="s">
        <v>1158</v>
      </c>
      <c r="J31876" s="1">
        <v>40068</v>
      </c>
      <c r="K31876" t="b">
        <f>IFERROR(VLOOKUP(F31876,english_mapping!A:B,2,FALSE),"NA")</f>
        <v>1</v>
      </c>
      <c r="L31876" t="str">
        <f t="shared" ref="L31876:L31939" si="498">IFERROR(LEFT(D31876,(FIND("|",D31876))-1),D31876)</f>
        <v>Clean Technology</v>
      </c>
    </row>
    <row r="31877" spans="1:12" x14ac:dyDescent="0.25">
      <c r="A31877" t="s">
        <v>112414</v>
      </c>
      <c r="B31877" t="s">
        <v>112415</v>
      </c>
      <c r="C31877" t="s">
        <v>112416</v>
      </c>
      <c r="D31877" t="s">
        <v>356</v>
      </c>
      <c r="E31877" t="s">
        <v>14</v>
      </c>
      <c r="F31877" t="s">
        <v>52</v>
      </c>
      <c r="G31877" t="s">
        <v>1682</v>
      </c>
      <c r="H31877" t="s">
        <v>1683</v>
      </c>
      <c r="I31877" t="s">
        <v>1683</v>
      </c>
      <c r="K31877" t="b">
        <f>IFERROR(VLOOKUP(F31877,english_mapping!A:B,2,FALSE),"NA")</f>
        <v>1</v>
      </c>
      <c r="L31877" t="str">
        <f t="shared" si="498"/>
        <v>Manufacturing</v>
      </c>
    </row>
    <row r="31878" spans="1:12" x14ac:dyDescent="0.25">
      <c r="A31878" t="s">
        <v>112417</v>
      </c>
      <c r="B31878" t="s">
        <v>112418</v>
      </c>
      <c r="C31878" t="s">
        <v>112419</v>
      </c>
      <c r="D31878" t="s">
        <v>112420</v>
      </c>
      <c r="E31878" t="s">
        <v>14</v>
      </c>
      <c r="F31878" t="s">
        <v>21</v>
      </c>
      <c r="G31878" t="s">
        <v>434</v>
      </c>
      <c r="H31878" t="s">
        <v>7820</v>
      </c>
      <c r="I31878" t="s">
        <v>7820</v>
      </c>
      <c r="J31878" s="1">
        <v>39814</v>
      </c>
      <c r="K31878" t="b">
        <f>IFERROR(VLOOKUP(F31878,english_mapping!A:B,2,FALSE),"NA")</f>
        <v>1</v>
      </c>
      <c r="L31878" t="str">
        <f t="shared" si="498"/>
        <v>Mens Specific</v>
      </c>
    </row>
    <row r="31879" spans="1:12" x14ac:dyDescent="0.25">
      <c r="A31879" t="s">
        <v>112421</v>
      </c>
      <c r="B31879" t="s">
        <v>112422</v>
      </c>
      <c r="C31879" t="s">
        <v>112423</v>
      </c>
      <c r="D31879" t="s">
        <v>755</v>
      </c>
      <c r="E31879" t="s">
        <v>14</v>
      </c>
      <c r="F31879" t="s">
        <v>52</v>
      </c>
      <c r="G31879" t="s">
        <v>3417</v>
      </c>
      <c r="H31879" t="s">
        <v>20469</v>
      </c>
      <c r="I31879" t="s">
        <v>20470</v>
      </c>
      <c r="J31879" s="1">
        <v>39083</v>
      </c>
      <c r="K31879" t="b">
        <f>IFERROR(VLOOKUP(F31879,english_mapping!A:B,2,FALSE),"NA")</f>
        <v>1</v>
      </c>
      <c r="L31879" t="str">
        <f t="shared" si="498"/>
        <v>Hardware + Software</v>
      </c>
    </row>
    <row r="31880" spans="1:12" x14ac:dyDescent="0.25">
      <c r="A31880" t="s">
        <v>112424</v>
      </c>
      <c r="B31880" t="s">
        <v>112425</v>
      </c>
      <c r="C31880" t="s">
        <v>112426</v>
      </c>
      <c r="D31880" t="s">
        <v>10445</v>
      </c>
      <c r="E31880" t="s">
        <v>14</v>
      </c>
      <c r="F31880" t="s">
        <v>21</v>
      </c>
      <c r="G31880" t="s">
        <v>59</v>
      </c>
      <c r="H31880" t="s">
        <v>60</v>
      </c>
      <c r="I31880" t="s">
        <v>616</v>
      </c>
      <c r="J31880" s="1">
        <v>37987</v>
      </c>
      <c r="K31880" t="b">
        <f>IFERROR(VLOOKUP(F31880,english_mapping!A:B,2,FALSE),"NA")</f>
        <v>1</v>
      </c>
      <c r="L31880" t="str">
        <f t="shared" si="498"/>
        <v>Semiconductors</v>
      </c>
    </row>
    <row r="31881" spans="1:12" x14ac:dyDescent="0.25">
      <c r="A31881" t="s">
        <v>112427</v>
      </c>
      <c r="B31881" t="s">
        <v>112428</v>
      </c>
      <c r="C31881" t="s">
        <v>112429</v>
      </c>
      <c r="E31881" t="s">
        <v>14</v>
      </c>
      <c r="J31881" s="1">
        <v>40544</v>
      </c>
      <c r="K31881" t="str">
        <f>IFERROR(VLOOKUP(F31881,english_mapping!A:B,2,FALSE),"NA")</f>
        <v>NA</v>
      </c>
      <c r="L31881">
        <f t="shared" si="498"/>
        <v>0</v>
      </c>
    </row>
    <row r="31882" spans="1:12" x14ac:dyDescent="0.25">
      <c r="A31882" t="s">
        <v>112430</v>
      </c>
      <c r="B31882" t="s">
        <v>112431</v>
      </c>
      <c r="C31882" t="s">
        <v>112432</v>
      </c>
      <c r="D31882" t="s">
        <v>112433</v>
      </c>
      <c r="E31882" t="s">
        <v>14</v>
      </c>
      <c r="F31882" t="s">
        <v>21</v>
      </c>
      <c r="G31882" t="s">
        <v>59</v>
      </c>
      <c r="H31882" t="s">
        <v>90</v>
      </c>
      <c r="I31882" t="s">
        <v>375</v>
      </c>
      <c r="K31882" t="b">
        <f>IFERROR(VLOOKUP(F31882,english_mapping!A:B,2,FALSE),"NA")</f>
        <v>1</v>
      </c>
      <c r="L31882" t="str">
        <f t="shared" si="498"/>
        <v>Analytics</v>
      </c>
    </row>
    <row r="31883" spans="1:12" x14ac:dyDescent="0.25">
      <c r="A31883" t="s">
        <v>112434</v>
      </c>
      <c r="B31883" t="s">
        <v>112431</v>
      </c>
      <c r="C31883" t="s">
        <v>112435</v>
      </c>
      <c r="D31883" t="s">
        <v>112436</v>
      </c>
      <c r="E31883" t="s">
        <v>14</v>
      </c>
      <c r="F31883" t="s">
        <v>21</v>
      </c>
      <c r="G31883" t="s">
        <v>59</v>
      </c>
      <c r="H31883" t="s">
        <v>90</v>
      </c>
      <c r="I31883" t="s">
        <v>375</v>
      </c>
      <c r="J31883" s="1">
        <v>41275</v>
      </c>
      <c r="K31883" t="b">
        <f>IFERROR(VLOOKUP(F31883,english_mapping!A:B,2,FALSE),"NA")</f>
        <v>1</v>
      </c>
      <c r="L31883" t="str">
        <f t="shared" si="498"/>
        <v>Consumer Lending</v>
      </c>
    </row>
    <row r="31884" spans="1:12" x14ac:dyDescent="0.25">
      <c r="A31884" t="s">
        <v>112437</v>
      </c>
      <c r="B31884" t="s">
        <v>112438</v>
      </c>
      <c r="C31884" t="s">
        <v>112439</v>
      </c>
      <c r="D31884" t="s">
        <v>112440</v>
      </c>
      <c r="E31884" t="s">
        <v>14</v>
      </c>
      <c r="F31884" t="s">
        <v>161</v>
      </c>
      <c r="G31884" t="s">
        <v>162</v>
      </c>
      <c r="H31884" t="s">
        <v>163</v>
      </c>
      <c r="I31884" t="s">
        <v>163</v>
      </c>
      <c r="J31884" s="1">
        <v>41650</v>
      </c>
      <c r="K31884" t="b">
        <f>IFERROR(VLOOKUP(F31884,english_mapping!A:B,2,FALSE),"NA")</f>
        <v>0</v>
      </c>
      <c r="L31884" t="str">
        <f t="shared" si="498"/>
        <v>Bitcoin</v>
      </c>
    </row>
    <row r="31885" spans="1:12" x14ac:dyDescent="0.25">
      <c r="A31885" t="s">
        <v>112441</v>
      </c>
      <c r="B31885" t="s">
        <v>112442</v>
      </c>
      <c r="C31885" t="s">
        <v>112443</v>
      </c>
      <c r="D31885" t="s">
        <v>112444</v>
      </c>
      <c r="E31885" t="s">
        <v>14</v>
      </c>
      <c r="J31885" t="s">
        <v>112445</v>
      </c>
      <c r="K31885" t="str">
        <f>IFERROR(VLOOKUP(F31885,english_mapping!A:B,2,FALSE),"NA")</f>
        <v>NA</v>
      </c>
      <c r="L31885" t="str">
        <f t="shared" si="498"/>
        <v>Accounting</v>
      </c>
    </row>
    <row r="31886" spans="1:12" x14ac:dyDescent="0.25">
      <c r="A31886" t="s">
        <v>112446</v>
      </c>
      <c r="B31886" t="s">
        <v>112447</v>
      </c>
      <c r="C31886" t="s">
        <v>112448</v>
      </c>
      <c r="D31886" t="s">
        <v>112449</v>
      </c>
      <c r="E31886" t="s">
        <v>14</v>
      </c>
      <c r="F31886" t="s">
        <v>21</v>
      </c>
      <c r="G31886" t="s">
        <v>101</v>
      </c>
      <c r="H31886" t="s">
        <v>102</v>
      </c>
      <c r="I31886" t="s">
        <v>103</v>
      </c>
      <c r="K31886" t="b">
        <f>IFERROR(VLOOKUP(F31886,english_mapping!A:B,2,FALSE),"NA")</f>
        <v>1</v>
      </c>
      <c r="L31886" t="str">
        <f t="shared" si="498"/>
        <v>Bitcoin</v>
      </c>
    </row>
    <row r="31887" spans="1:12" x14ac:dyDescent="0.25">
      <c r="A31887" t="s">
        <v>112450</v>
      </c>
      <c r="B31887" t="s">
        <v>112451</v>
      </c>
      <c r="C31887" t="s">
        <v>112452</v>
      </c>
      <c r="D31887" t="s">
        <v>780</v>
      </c>
      <c r="E31887" t="s">
        <v>14</v>
      </c>
      <c r="F31887" t="s">
        <v>21</v>
      </c>
      <c r="G31887" t="s">
        <v>84</v>
      </c>
      <c r="H31887" t="s">
        <v>3647</v>
      </c>
      <c r="I31887" t="s">
        <v>3647</v>
      </c>
      <c r="J31887" s="1">
        <v>39609</v>
      </c>
      <c r="K31887" t="b">
        <f>IFERROR(VLOOKUP(F31887,english_mapping!A:B,2,FALSE),"NA")</f>
        <v>1</v>
      </c>
      <c r="L31887" t="str">
        <f t="shared" si="498"/>
        <v>Clean Technology</v>
      </c>
    </row>
    <row r="31888" spans="1:12" x14ac:dyDescent="0.25">
      <c r="A31888" t="s">
        <v>112453</v>
      </c>
      <c r="B31888" t="s">
        <v>112454</v>
      </c>
      <c r="C31888" t="s">
        <v>112455</v>
      </c>
      <c r="D31888" t="s">
        <v>38</v>
      </c>
      <c r="E31888" t="s">
        <v>14</v>
      </c>
      <c r="F31888" t="s">
        <v>21</v>
      </c>
      <c r="G31888" t="s">
        <v>138</v>
      </c>
      <c r="H31888" t="s">
        <v>139</v>
      </c>
      <c r="I31888" t="s">
        <v>139</v>
      </c>
      <c r="J31888" s="1">
        <v>41640</v>
      </c>
      <c r="K31888" t="b">
        <f>IFERROR(VLOOKUP(F31888,english_mapping!A:B,2,FALSE),"NA")</f>
        <v>1</v>
      </c>
      <c r="L31888" t="str">
        <f t="shared" si="498"/>
        <v>Software</v>
      </c>
    </row>
    <row r="31889" spans="1:12" x14ac:dyDescent="0.25">
      <c r="A31889" t="s">
        <v>112456</v>
      </c>
      <c r="B31889" t="s">
        <v>112457</v>
      </c>
      <c r="C31889" t="s">
        <v>112458</v>
      </c>
      <c r="D31889" t="s">
        <v>755</v>
      </c>
      <c r="E31889" t="s">
        <v>14</v>
      </c>
      <c r="F31889" t="s">
        <v>346</v>
      </c>
      <c r="G31889">
        <v>6</v>
      </c>
      <c r="H31889" t="s">
        <v>13132</v>
      </c>
      <c r="I31889" t="s">
        <v>13132</v>
      </c>
      <c r="J31889" s="1">
        <v>39448</v>
      </c>
      <c r="K31889" t="b">
        <f>IFERROR(VLOOKUP(F31889,english_mapping!A:B,2,FALSE),"NA")</f>
        <v>0</v>
      </c>
      <c r="L31889" t="str">
        <f t="shared" si="498"/>
        <v>Hardware + Software</v>
      </c>
    </row>
    <row r="31890" spans="1:12" x14ac:dyDescent="0.25">
      <c r="A31890" t="s">
        <v>112459</v>
      </c>
      <c r="B31890" t="s">
        <v>112460</v>
      </c>
      <c r="D31890" t="s">
        <v>112461</v>
      </c>
      <c r="E31890" t="s">
        <v>14</v>
      </c>
      <c r="F31890" t="s">
        <v>21</v>
      </c>
      <c r="G31890" t="s">
        <v>84</v>
      </c>
      <c r="J31890" s="1">
        <v>28867</v>
      </c>
      <c r="K31890" t="b">
        <f>IFERROR(VLOOKUP(F31890,english_mapping!A:B,2,FALSE),"NA")</f>
        <v>1</v>
      </c>
      <c r="L31890" t="str">
        <f t="shared" si="498"/>
        <v>Construction</v>
      </c>
    </row>
    <row r="31891" spans="1:12" x14ac:dyDescent="0.25">
      <c r="A31891" t="s">
        <v>112462</v>
      </c>
      <c r="B31891" t="s">
        <v>112463</v>
      </c>
      <c r="D31891" t="s">
        <v>316</v>
      </c>
      <c r="E31891" t="s">
        <v>205</v>
      </c>
      <c r="F31891" t="s">
        <v>365</v>
      </c>
      <c r="G31891">
        <v>26</v>
      </c>
      <c r="H31891" t="s">
        <v>366</v>
      </c>
      <c r="I31891" t="s">
        <v>366</v>
      </c>
      <c r="K31891" t="b">
        <f>IFERROR(VLOOKUP(F31891,english_mapping!A:B,2,FALSE),"NA")</f>
        <v>0</v>
      </c>
      <c r="L31891" t="str">
        <f t="shared" si="498"/>
        <v>Internet</v>
      </c>
    </row>
    <row r="31892" spans="1:12" x14ac:dyDescent="0.25">
      <c r="A31892" t="s">
        <v>112464</v>
      </c>
      <c r="B31892" t="s">
        <v>112465</v>
      </c>
      <c r="C31892" t="s">
        <v>112466</v>
      </c>
      <c r="D31892" t="s">
        <v>952</v>
      </c>
      <c r="E31892" t="s">
        <v>14</v>
      </c>
      <c r="F31892" t="s">
        <v>124</v>
      </c>
      <c r="G31892" t="s">
        <v>125</v>
      </c>
      <c r="H31892" t="s">
        <v>126</v>
      </c>
      <c r="I31892" t="s">
        <v>126</v>
      </c>
      <c r="J31892" s="1">
        <v>40179</v>
      </c>
      <c r="K31892" t="b">
        <f>IFERROR(VLOOKUP(F31892,english_mapping!A:B,2,FALSE),"NA")</f>
        <v>1</v>
      </c>
      <c r="L31892" t="str">
        <f t="shared" si="498"/>
        <v>Messaging</v>
      </c>
    </row>
    <row r="31893" spans="1:12" x14ac:dyDescent="0.25">
      <c r="A31893" t="s">
        <v>112467</v>
      </c>
      <c r="B31893" t="s">
        <v>112468</v>
      </c>
      <c r="E31893" t="s">
        <v>14</v>
      </c>
      <c r="K31893" t="str">
        <f>IFERROR(VLOOKUP(F31893,english_mapping!A:B,2,FALSE),"NA")</f>
        <v>NA</v>
      </c>
      <c r="L31893">
        <f t="shared" si="498"/>
        <v>0</v>
      </c>
    </row>
    <row r="31894" spans="1:12" x14ac:dyDescent="0.25">
      <c r="A31894" t="s">
        <v>112469</v>
      </c>
      <c r="B31894" t="s">
        <v>112470</v>
      </c>
      <c r="C31894" t="s">
        <v>112471</v>
      </c>
      <c r="D31894" t="s">
        <v>2005</v>
      </c>
      <c r="E31894" t="s">
        <v>14</v>
      </c>
      <c r="F31894" t="s">
        <v>21</v>
      </c>
      <c r="G31894" t="s">
        <v>59</v>
      </c>
      <c r="H31894" t="s">
        <v>60</v>
      </c>
      <c r="I31894" t="s">
        <v>269</v>
      </c>
      <c r="J31894" s="1">
        <v>41275</v>
      </c>
      <c r="K31894" t="b">
        <f>IFERROR(VLOOKUP(F31894,english_mapping!A:B,2,FALSE),"NA")</f>
        <v>1</v>
      </c>
      <c r="L31894" t="str">
        <f t="shared" si="498"/>
        <v>Startups</v>
      </c>
    </row>
    <row r="31895" spans="1:12" x14ac:dyDescent="0.25">
      <c r="A31895" t="s">
        <v>112472</v>
      </c>
      <c r="B31895" t="s">
        <v>112473</v>
      </c>
      <c r="C31895" t="s">
        <v>112474</v>
      </c>
      <c r="D31895" t="s">
        <v>41148</v>
      </c>
      <c r="E31895" t="s">
        <v>14</v>
      </c>
      <c r="F31895" t="s">
        <v>21</v>
      </c>
      <c r="G31895" t="s">
        <v>434</v>
      </c>
      <c r="H31895" t="s">
        <v>1790</v>
      </c>
      <c r="I31895" t="s">
        <v>1791</v>
      </c>
      <c r="J31895" s="1">
        <v>41640</v>
      </c>
      <c r="K31895" t="b">
        <f>IFERROR(VLOOKUP(F31895,english_mapping!A:B,2,FALSE),"NA")</f>
        <v>1</v>
      </c>
      <c r="L31895" t="str">
        <f t="shared" si="498"/>
        <v>Design</v>
      </c>
    </row>
    <row r="31896" spans="1:12" x14ac:dyDescent="0.25">
      <c r="A31896" t="s">
        <v>112475</v>
      </c>
      <c r="B31896" t="s">
        <v>112476</v>
      </c>
      <c r="C31896" t="s">
        <v>112477</v>
      </c>
      <c r="D31896" t="s">
        <v>112478</v>
      </c>
      <c r="E31896" t="s">
        <v>109</v>
      </c>
      <c r="F31896" t="s">
        <v>161</v>
      </c>
      <c r="G31896" t="s">
        <v>162</v>
      </c>
      <c r="H31896" t="s">
        <v>163</v>
      </c>
      <c r="I31896" t="s">
        <v>163</v>
      </c>
      <c r="J31896" s="1">
        <v>39816</v>
      </c>
      <c r="K31896" t="b">
        <f>IFERROR(VLOOKUP(F31896,english_mapping!A:B,2,FALSE),"NA")</f>
        <v>0</v>
      </c>
      <c r="L31896" t="str">
        <f t="shared" si="498"/>
        <v>Curated Web</v>
      </c>
    </row>
    <row r="31897" spans="1:12" x14ac:dyDescent="0.25">
      <c r="A31897" t="s">
        <v>112479</v>
      </c>
      <c r="B31897" t="s">
        <v>112480</v>
      </c>
      <c r="D31897" t="s">
        <v>4817</v>
      </c>
      <c r="E31897" t="s">
        <v>14</v>
      </c>
      <c r="K31897" t="str">
        <f>IFERROR(VLOOKUP(F31897,english_mapping!A:B,2,FALSE),"NA")</f>
        <v>NA</v>
      </c>
      <c r="L31897" t="str">
        <f t="shared" si="498"/>
        <v>Manufacturing</v>
      </c>
    </row>
    <row r="31898" spans="1:12" x14ac:dyDescent="0.25">
      <c r="A31898" t="s">
        <v>112481</v>
      </c>
      <c r="B31898" t="s">
        <v>112482</v>
      </c>
      <c r="C31898" t="s">
        <v>112483</v>
      </c>
      <c r="D31898" t="s">
        <v>9046</v>
      </c>
      <c r="E31898" t="s">
        <v>14</v>
      </c>
      <c r="F31898" t="s">
        <v>340</v>
      </c>
      <c r="G31898">
        <v>13</v>
      </c>
      <c r="H31898" t="s">
        <v>10755</v>
      </c>
      <c r="I31898" t="s">
        <v>112484</v>
      </c>
      <c r="J31898" s="1">
        <v>35796</v>
      </c>
      <c r="K31898" t="b">
        <f>IFERROR(VLOOKUP(F31898,english_mapping!A:B,2,FALSE),"NA")</f>
        <v>0</v>
      </c>
      <c r="L31898" t="str">
        <f t="shared" si="498"/>
        <v>Innovation Management</v>
      </c>
    </row>
    <row r="31899" spans="1:12" x14ac:dyDescent="0.25">
      <c r="A31899" t="s">
        <v>112485</v>
      </c>
      <c r="B31899" t="s">
        <v>112486</v>
      </c>
      <c r="C31899" t="s">
        <v>112487</v>
      </c>
      <c r="D31899" t="s">
        <v>112488</v>
      </c>
      <c r="E31899" t="s">
        <v>14</v>
      </c>
      <c r="F31899" t="s">
        <v>661</v>
      </c>
      <c r="G31899">
        <v>17</v>
      </c>
      <c r="H31899" t="s">
        <v>39992</v>
      </c>
      <c r="I31899" t="s">
        <v>39992</v>
      </c>
      <c r="J31899" s="1">
        <v>41275</v>
      </c>
      <c r="K31899" t="b">
        <f>IFERROR(VLOOKUP(F31899,english_mapping!A:B,2,FALSE),"NA")</f>
        <v>0</v>
      </c>
      <c r="L31899" t="str">
        <f t="shared" si="498"/>
        <v>Brand Marketing</v>
      </c>
    </row>
    <row r="31900" spans="1:12" x14ac:dyDescent="0.25">
      <c r="A31900" t="s">
        <v>112489</v>
      </c>
      <c r="B31900" t="s">
        <v>112490</v>
      </c>
      <c r="C31900" t="s">
        <v>112491</v>
      </c>
      <c r="D31900" t="s">
        <v>112492</v>
      </c>
      <c r="E31900" t="s">
        <v>14</v>
      </c>
      <c r="F31900" t="s">
        <v>408</v>
      </c>
      <c r="G31900">
        <v>40</v>
      </c>
      <c r="H31900" t="s">
        <v>1001</v>
      </c>
      <c r="I31900" t="s">
        <v>1001</v>
      </c>
      <c r="J31900" t="s">
        <v>23145</v>
      </c>
      <c r="K31900" t="b">
        <f>IFERROR(VLOOKUP(F31900,english_mapping!A:B,2,FALSE),"NA")</f>
        <v>0</v>
      </c>
      <c r="L31900" t="str">
        <f t="shared" si="498"/>
        <v>High School Students</v>
      </c>
    </row>
    <row r="31901" spans="1:12" x14ac:dyDescent="0.25">
      <c r="A31901" t="s">
        <v>112493</v>
      </c>
      <c r="B31901" t="s">
        <v>112494</v>
      </c>
      <c r="C31901" t="s">
        <v>112495</v>
      </c>
      <c r="D31901" t="s">
        <v>112496</v>
      </c>
      <c r="E31901" t="s">
        <v>14</v>
      </c>
      <c r="F31901" t="s">
        <v>220</v>
      </c>
      <c r="G31901">
        <v>2</v>
      </c>
      <c r="H31901" t="s">
        <v>221</v>
      </c>
      <c r="I31901" t="s">
        <v>221</v>
      </c>
      <c r="J31901" s="1">
        <v>41648</v>
      </c>
      <c r="K31901" t="b">
        <f>IFERROR(VLOOKUP(F31901,english_mapping!A:B,2,FALSE),"NA")</f>
        <v>1</v>
      </c>
      <c r="L31901" t="str">
        <f t="shared" si="498"/>
        <v>Active Lifestyle</v>
      </c>
    </row>
    <row r="31902" spans="1:12" x14ac:dyDescent="0.25">
      <c r="A31902" t="s">
        <v>112497</v>
      </c>
      <c r="B31902" t="s">
        <v>112498</v>
      </c>
      <c r="C31902" t="s">
        <v>112499</v>
      </c>
      <c r="D31902" t="s">
        <v>112500</v>
      </c>
      <c r="E31902" t="s">
        <v>14</v>
      </c>
      <c r="F31902" t="s">
        <v>52</v>
      </c>
      <c r="G31902" t="s">
        <v>53</v>
      </c>
      <c r="H31902" t="s">
        <v>112501</v>
      </c>
      <c r="I31902" t="s">
        <v>112501</v>
      </c>
      <c r="J31902" s="1">
        <v>40179</v>
      </c>
      <c r="K31902" t="b">
        <f>IFERROR(VLOOKUP(F31902,english_mapping!A:B,2,FALSE),"NA")</f>
        <v>1</v>
      </c>
      <c r="L31902" t="str">
        <f t="shared" si="498"/>
        <v>E-Commerce</v>
      </c>
    </row>
    <row r="31903" spans="1:12" x14ac:dyDescent="0.25">
      <c r="A31903" t="s">
        <v>112502</v>
      </c>
      <c r="B31903" t="s">
        <v>112503</v>
      </c>
      <c r="C31903" t="s">
        <v>112504</v>
      </c>
      <c r="D31903" t="s">
        <v>38</v>
      </c>
      <c r="E31903" t="s">
        <v>109</v>
      </c>
      <c r="F31903" t="s">
        <v>21</v>
      </c>
      <c r="G31903" t="s">
        <v>822</v>
      </c>
      <c r="H31903" t="s">
        <v>823</v>
      </c>
      <c r="I31903" t="s">
        <v>824</v>
      </c>
      <c r="K31903" t="b">
        <f>IFERROR(VLOOKUP(F31903,english_mapping!A:B,2,FALSE),"NA")</f>
        <v>1</v>
      </c>
      <c r="L31903" t="str">
        <f t="shared" si="498"/>
        <v>Software</v>
      </c>
    </row>
    <row r="31904" spans="1:12" x14ac:dyDescent="0.25">
      <c r="A31904" t="s">
        <v>112505</v>
      </c>
      <c r="B31904" t="s">
        <v>112506</v>
      </c>
      <c r="C31904" t="s">
        <v>112507</v>
      </c>
      <c r="D31904" t="s">
        <v>273</v>
      </c>
      <c r="E31904" t="s">
        <v>14</v>
      </c>
      <c r="F31904" t="s">
        <v>21</v>
      </c>
      <c r="G31904" t="s">
        <v>59</v>
      </c>
      <c r="H31904" t="s">
        <v>62757</v>
      </c>
      <c r="I31904" t="s">
        <v>62757</v>
      </c>
      <c r="J31904" s="1">
        <v>39824</v>
      </c>
      <c r="K31904" t="b">
        <f>IFERROR(VLOOKUP(F31904,english_mapping!A:B,2,FALSE),"NA")</f>
        <v>1</v>
      </c>
      <c r="L31904" t="str">
        <f t="shared" si="498"/>
        <v>Sports</v>
      </c>
    </row>
    <row r="31905" spans="1:12" x14ac:dyDescent="0.25">
      <c r="A31905" t="s">
        <v>112508</v>
      </c>
      <c r="B31905" t="s">
        <v>112509</v>
      </c>
      <c r="C31905" t="s">
        <v>112510</v>
      </c>
      <c r="D31905" t="s">
        <v>112511</v>
      </c>
      <c r="E31905" t="s">
        <v>14</v>
      </c>
      <c r="F31905" t="s">
        <v>21</v>
      </c>
      <c r="G31905" t="s">
        <v>1035</v>
      </c>
      <c r="H31905" t="s">
        <v>1059</v>
      </c>
      <c r="I31905" t="s">
        <v>1059</v>
      </c>
      <c r="J31905" s="1">
        <v>39819</v>
      </c>
      <c r="K31905" t="b">
        <f>IFERROR(VLOOKUP(F31905,english_mapping!A:B,2,FALSE),"NA")</f>
        <v>1</v>
      </c>
      <c r="L31905" t="str">
        <f t="shared" si="498"/>
        <v>Android</v>
      </c>
    </row>
    <row r="31906" spans="1:12" x14ac:dyDescent="0.25">
      <c r="A31906" t="s">
        <v>112512</v>
      </c>
      <c r="B31906" t="s">
        <v>112513</v>
      </c>
      <c r="C31906" t="s">
        <v>112514</v>
      </c>
      <c r="D31906" t="s">
        <v>112515</v>
      </c>
      <c r="E31906" t="s">
        <v>109</v>
      </c>
      <c r="F31906" t="s">
        <v>21</v>
      </c>
      <c r="G31906" t="s">
        <v>59</v>
      </c>
      <c r="H31906" t="s">
        <v>60</v>
      </c>
      <c r="I31906" t="s">
        <v>66</v>
      </c>
      <c r="J31906" s="1">
        <v>40186</v>
      </c>
      <c r="K31906" t="b">
        <f>IFERROR(VLOOKUP(F31906,english_mapping!A:B,2,FALSE),"NA")</f>
        <v>1</v>
      </c>
      <c r="L31906" t="str">
        <f t="shared" si="498"/>
        <v>Analytics</v>
      </c>
    </row>
    <row r="31907" spans="1:12" x14ac:dyDescent="0.25">
      <c r="A31907" t="s">
        <v>112516</v>
      </c>
      <c r="B31907" t="s">
        <v>112517</v>
      </c>
      <c r="C31907" t="s">
        <v>112518</v>
      </c>
      <c r="D31907" t="s">
        <v>112519</v>
      </c>
      <c r="E31907" t="s">
        <v>205</v>
      </c>
      <c r="J31907" t="s">
        <v>82044</v>
      </c>
      <c r="K31907" t="str">
        <f>IFERROR(VLOOKUP(F31907,english_mapping!A:B,2,FALSE),"NA")</f>
        <v>NA</v>
      </c>
      <c r="L31907" t="str">
        <f t="shared" si="498"/>
        <v>Software</v>
      </c>
    </row>
    <row r="31908" spans="1:12" x14ac:dyDescent="0.25">
      <c r="A31908" t="s">
        <v>112520</v>
      </c>
      <c r="B31908" t="s">
        <v>112521</v>
      </c>
      <c r="C31908" t="s">
        <v>112522</v>
      </c>
      <c r="D31908" t="s">
        <v>284</v>
      </c>
      <c r="E31908" t="s">
        <v>14</v>
      </c>
      <c r="F31908" t="s">
        <v>21</v>
      </c>
      <c r="G31908" t="s">
        <v>3555</v>
      </c>
      <c r="H31908" t="s">
        <v>8195</v>
      </c>
      <c r="I31908" t="s">
        <v>8195</v>
      </c>
      <c r="J31908" s="1">
        <v>39088</v>
      </c>
      <c r="K31908" t="b">
        <f>IFERROR(VLOOKUP(F31908,english_mapping!A:B,2,FALSE),"NA")</f>
        <v>1</v>
      </c>
      <c r="L31908" t="str">
        <f t="shared" si="498"/>
        <v>Real Estate</v>
      </c>
    </row>
    <row r="31909" spans="1:12" x14ac:dyDescent="0.25">
      <c r="A31909" t="s">
        <v>112523</v>
      </c>
      <c r="B31909" t="s">
        <v>112524</v>
      </c>
      <c r="C31909" t="s">
        <v>112525</v>
      </c>
      <c r="D31909" t="s">
        <v>17200</v>
      </c>
      <c r="E31909" t="s">
        <v>14</v>
      </c>
      <c r="F31909" t="s">
        <v>21</v>
      </c>
      <c r="G31909" t="s">
        <v>285</v>
      </c>
      <c r="H31909" t="s">
        <v>889</v>
      </c>
      <c r="I31909" t="s">
        <v>890</v>
      </c>
      <c r="J31909" s="1">
        <v>39451</v>
      </c>
      <c r="K31909" t="b">
        <f>IFERROR(VLOOKUP(F31909,english_mapping!A:B,2,FALSE),"NA")</f>
        <v>1</v>
      </c>
      <c r="L31909" t="str">
        <f t="shared" si="498"/>
        <v>Oil and Gas</v>
      </c>
    </row>
    <row r="31910" spans="1:12" x14ac:dyDescent="0.25">
      <c r="A31910" t="s">
        <v>112526</v>
      </c>
      <c r="B31910" t="s">
        <v>112527</v>
      </c>
      <c r="C31910" t="s">
        <v>112528</v>
      </c>
      <c r="E31910" t="s">
        <v>14</v>
      </c>
      <c r="F31910" t="s">
        <v>21</v>
      </c>
      <c r="G31910" t="s">
        <v>59</v>
      </c>
      <c r="H31910" t="s">
        <v>10621</v>
      </c>
      <c r="I31910" t="s">
        <v>17044</v>
      </c>
      <c r="J31910" s="1">
        <v>36161</v>
      </c>
      <c r="K31910" t="b">
        <f>IFERROR(VLOOKUP(F31910,english_mapping!A:B,2,FALSE),"NA")</f>
        <v>1</v>
      </c>
      <c r="L31910">
        <f t="shared" si="498"/>
        <v>0</v>
      </c>
    </row>
    <row r="31911" spans="1:12" x14ac:dyDescent="0.25">
      <c r="A31911" t="s">
        <v>112529</v>
      </c>
      <c r="B31911" t="s">
        <v>112530</v>
      </c>
      <c r="C31911" t="s">
        <v>112531</v>
      </c>
      <c r="D31911" t="s">
        <v>112532</v>
      </c>
      <c r="E31911" t="s">
        <v>14</v>
      </c>
      <c r="F31911" t="s">
        <v>21</v>
      </c>
      <c r="G31911" t="s">
        <v>379</v>
      </c>
      <c r="H31911" t="s">
        <v>1239</v>
      </c>
      <c r="I31911" t="s">
        <v>1239</v>
      </c>
      <c r="K31911" t="b">
        <f>IFERROR(VLOOKUP(F31911,english_mapping!A:B,2,FALSE),"NA")</f>
        <v>1</v>
      </c>
      <c r="L31911" t="str">
        <f t="shared" si="498"/>
        <v>Gift Registries</v>
      </c>
    </row>
    <row r="31912" spans="1:12" x14ac:dyDescent="0.25">
      <c r="A31912" t="s">
        <v>112533</v>
      </c>
      <c r="B31912" t="s">
        <v>112534</v>
      </c>
      <c r="C31912" t="s">
        <v>112535</v>
      </c>
      <c r="D31912" t="s">
        <v>70</v>
      </c>
      <c r="E31912" t="s">
        <v>14</v>
      </c>
      <c r="K31912" t="str">
        <f>IFERROR(VLOOKUP(F31912,english_mapping!A:B,2,FALSE),"NA")</f>
        <v>NA</v>
      </c>
      <c r="L31912" t="str">
        <f t="shared" si="498"/>
        <v>E-Commerce</v>
      </c>
    </row>
    <row r="31913" spans="1:12" x14ac:dyDescent="0.25">
      <c r="A31913" t="s">
        <v>112536</v>
      </c>
      <c r="B31913" t="s">
        <v>112537</v>
      </c>
      <c r="D31913" t="s">
        <v>38</v>
      </c>
      <c r="E31913" t="s">
        <v>14</v>
      </c>
      <c r="F31913" t="s">
        <v>21</v>
      </c>
      <c r="G31913" t="s">
        <v>434</v>
      </c>
      <c r="H31913" t="s">
        <v>535</v>
      </c>
      <c r="I31913" t="s">
        <v>4191</v>
      </c>
      <c r="J31913" s="1">
        <v>41641</v>
      </c>
      <c r="K31913" t="b">
        <f>IFERROR(VLOOKUP(F31913,english_mapping!A:B,2,FALSE),"NA")</f>
        <v>1</v>
      </c>
      <c r="L31913" t="str">
        <f t="shared" si="498"/>
        <v>Software</v>
      </c>
    </row>
    <row r="31914" spans="1:12" x14ac:dyDescent="0.25">
      <c r="A31914" t="s">
        <v>112538</v>
      </c>
      <c r="B31914" t="s">
        <v>112539</v>
      </c>
      <c r="C31914" t="s">
        <v>112540</v>
      </c>
      <c r="D31914" t="s">
        <v>112541</v>
      </c>
      <c r="E31914" t="s">
        <v>14</v>
      </c>
      <c r="F31914" t="s">
        <v>21</v>
      </c>
      <c r="G31914" t="s">
        <v>101</v>
      </c>
      <c r="H31914" t="s">
        <v>102</v>
      </c>
      <c r="I31914" t="s">
        <v>103</v>
      </c>
      <c r="J31914" s="1">
        <v>41275</v>
      </c>
      <c r="K31914" t="b">
        <f>IFERROR(VLOOKUP(F31914,english_mapping!A:B,2,FALSE),"NA")</f>
        <v>1</v>
      </c>
      <c r="L31914" t="str">
        <f t="shared" si="498"/>
        <v>Legal</v>
      </c>
    </row>
    <row r="31915" spans="1:12" x14ac:dyDescent="0.25">
      <c r="A31915" t="s">
        <v>112542</v>
      </c>
      <c r="B31915" t="s">
        <v>112543</v>
      </c>
      <c r="C31915" t="s">
        <v>112544</v>
      </c>
      <c r="D31915" t="s">
        <v>38</v>
      </c>
      <c r="E31915" t="s">
        <v>14</v>
      </c>
      <c r="F31915" t="s">
        <v>21</v>
      </c>
      <c r="G31915" t="s">
        <v>117</v>
      </c>
      <c r="H31915" t="s">
        <v>118</v>
      </c>
      <c r="I31915" t="s">
        <v>118</v>
      </c>
      <c r="J31915" s="1">
        <v>40909</v>
      </c>
      <c r="K31915" t="b">
        <f>IFERROR(VLOOKUP(F31915,english_mapping!A:B,2,FALSE),"NA")</f>
        <v>1</v>
      </c>
      <c r="L31915" t="str">
        <f t="shared" si="498"/>
        <v>Software</v>
      </c>
    </row>
    <row r="31916" spans="1:12" x14ac:dyDescent="0.25">
      <c r="A31916" t="s">
        <v>112545</v>
      </c>
      <c r="B31916" t="s">
        <v>112546</v>
      </c>
      <c r="C31916" t="s">
        <v>112547</v>
      </c>
      <c r="D31916" t="s">
        <v>112548</v>
      </c>
      <c r="E31916" t="s">
        <v>205</v>
      </c>
      <c r="F31916" t="s">
        <v>21</v>
      </c>
      <c r="G31916" t="s">
        <v>534</v>
      </c>
      <c r="H31916" t="s">
        <v>535</v>
      </c>
      <c r="I31916" t="s">
        <v>536</v>
      </c>
      <c r="J31916" s="1">
        <v>39814</v>
      </c>
      <c r="K31916" t="b">
        <f>IFERROR(VLOOKUP(F31916,english_mapping!A:B,2,FALSE),"NA")</f>
        <v>1</v>
      </c>
      <c r="L31916" t="str">
        <f t="shared" si="498"/>
        <v>Intellectual Property</v>
      </c>
    </row>
    <row r="31917" spans="1:12" x14ac:dyDescent="0.25">
      <c r="A31917" t="s">
        <v>112549</v>
      </c>
      <c r="B31917" t="s">
        <v>112550</v>
      </c>
      <c r="C31917" t="s">
        <v>112551</v>
      </c>
      <c r="D31917" t="s">
        <v>112552</v>
      </c>
      <c r="E31917" t="s">
        <v>14</v>
      </c>
      <c r="F31917" t="s">
        <v>649</v>
      </c>
      <c r="G31917">
        <v>7</v>
      </c>
      <c r="H31917" t="s">
        <v>948</v>
      </c>
      <c r="I31917" t="s">
        <v>948</v>
      </c>
      <c r="K31917" t="b">
        <f>IFERROR(VLOOKUP(F31917,english_mapping!A:B,2,FALSE),"NA")</f>
        <v>1</v>
      </c>
      <c r="L31917" t="str">
        <f t="shared" si="498"/>
        <v>Analytics</v>
      </c>
    </row>
    <row r="31918" spans="1:12" x14ac:dyDescent="0.25">
      <c r="A31918" t="s">
        <v>112553</v>
      </c>
      <c r="B31918" t="s">
        <v>112554</v>
      </c>
      <c r="C31918" t="s">
        <v>112555</v>
      </c>
      <c r="D31918" t="s">
        <v>112556</v>
      </c>
      <c r="E31918" t="s">
        <v>14</v>
      </c>
      <c r="F31918" t="s">
        <v>21</v>
      </c>
      <c r="G31918" t="s">
        <v>101</v>
      </c>
      <c r="H31918" t="s">
        <v>102</v>
      </c>
      <c r="I31918" t="s">
        <v>10105</v>
      </c>
      <c r="J31918" s="1">
        <v>40910</v>
      </c>
      <c r="K31918" t="b">
        <f>IFERROR(VLOOKUP(F31918,english_mapping!A:B,2,FALSE),"NA")</f>
        <v>1</v>
      </c>
      <c r="L31918" t="str">
        <f t="shared" si="498"/>
        <v>Apps</v>
      </c>
    </row>
    <row r="31919" spans="1:12" x14ac:dyDescent="0.25">
      <c r="A31919" t="s">
        <v>112557</v>
      </c>
      <c r="B31919" t="s">
        <v>112558</v>
      </c>
      <c r="C31919" t="s">
        <v>112559</v>
      </c>
      <c r="D31919" t="s">
        <v>7991</v>
      </c>
      <c r="E31919" t="s">
        <v>14</v>
      </c>
      <c r="F31919" t="s">
        <v>3481</v>
      </c>
      <c r="G31919">
        <v>7</v>
      </c>
      <c r="H31919" t="s">
        <v>3482</v>
      </c>
      <c r="I31919" t="s">
        <v>3482</v>
      </c>
      <c r="J31919" s="1">
        <v>40544</v>
      </c>
      <c r="K31919" t="b">
        <f>IFERROR(VLOOKUP(F31919,english_mapping!A:B,2,FALSE),"NA")</f>
        <v>0</v>
      </c>
      <c r="L31919" t="str">
        <f t="shared" si="498"/>
        <v>Legal</v>
      </c>
    </row>
    <row r="31920" spans="1:12" x14ac:dyDescent="0.25">
      <c r="A31920" t="s">
        <v>112560</v>
      </c>
      <c r="B31920" t="s">
        <v>112561</v>
      </c>
      <c r="C31920" t="s">
        <v>112562</v>
      </c>
      <c r="D31920" t="s">
        <v>7991</v>
      </c>
      <c r="E31920" t="s">
        <v>14</v>
      </c>
      <c r="F31920" t="s">
        <v>21</v>
      </c>
      <c r="G31920" t="s">
        <v>84</v>
      </c>
      <c r="H31920" t="s">
        <v>598</v>
      </c>
      <c r="I31920" t="s">
        <v>598</v>
      </c>
      <c r="J31920" t="s">
        <v>4786</v>
      </c>
      <c r="K31920" t="b">
        <f>IFERROR(VLOOKUP(F31920,english_mapping!A:B,2,FALSE),"NA")</f>
        <v>1</v>
      </c>
      <c r="L31920" t="str">
        <f t="shared" si="498"/>
        <v>Legal</v>
      </c>
    </row>
    <row r="31921" spans="1:12" x14ac:dyDescent="0.25">
      <c r="A31921" t="s">
        <v>112563</v>
      </c>
      <c r="B31921" t="s">
        <v>112564</v>
      </c>
      <c r="C31921" t="s">
        <v>112565</v>
      </c>
      <c r="D31921" t="s">
        <v>7991</v>
      </c>
      <c r="E31921" t="s">
        <v>205</v>
      </c>
      <c r="F31921" t="s">
        <v>21</v>
      </c>
      <c r="G31921" t="s">
        <v>84</v>
      </c>
      <c r="H31921" t="s">
        <v>598</v>
      </c>
      <c r="I31921" t="s">
        <v>7036</v>
      </c>
      <c r="J31921" s="1">
        <v>40179</v>
      </c>
      <c r="K31921" t="b">
        <f>IFERROR(VLOOKUP(F31921,english_mapping!A:B,2,FALSE),"NA")</f>
        <v>1</v>
      </c>
      <c r="L31921" t="str">
        <f t="shared" si="498"/>
        <v>Legal</v>
      </c>
    </row>
    <row r="31922" spans="1:12" x14ac:dyDescent="0.25">
      <c r="A31922" t="s">
        <v>112566</v>
      </c>
      <c r="B31922" t="s">
        <v>112567</v>
      </c>
      <c r="C31922" t="s">
        <v>112568</v>
      </c>
      <c r="D31922" t="s">
        <v>7991</v>
      </c>
      <c r="E31922" t="s">
        <v>14</v>
      </c>
      <c r="F31922" t="s">
        <v>346</v>
      </c>
      <c r="G31922">
        <v>7</v>
      </c>
      <c r="H31922" t="s">
        <v>776</v>
      </c>
      <c r="I31922" t="s">
        <v>776</v>
      </c>
      <c r="J31922" s="1">
        <v>41640</v>
      </c>
      <c r="K31922" t="b">
        <f>IFERROR(VLOOKUP(F31922,english_mapping!A:B,2,FALSE),"NA")</f>
        <v>0</v>
      </c>
      <c r="L31922" t="str">
        <f t="shared" si="498"/>
        <v>Legal</v>
      </c>
    </row>
    <row r="31923" spans="1:12" x14ac:dyDescent="0.25">
      <c r="A31923" t="s">
        <v>112569</v>
      </c>
      <c r="B31923" t="s">
        <v>112570</v>
      </c>
      <c r="C31923" t="s">
        <v>112571</v>
      </c>
      <c r="D31923" t="s">
        <v>112572</v>
      </c>
      <c r="E31923" t="s">
        <v>205</v>
      </c>
      <c r="F31923" t="s">
        <v>661</v>
      </c>
      <c r="G31923">
        <v>20</v>
      </c>
      <c r="H31923" t="s">
        <v>662</v>
      </c>
      <c r="I31923" t="s">
        <v>662</v>
      </c>
      <c r="J31923" s="1">
        <v>40188</v>
      </c>
      <c r="K31923" t="b">
        <f>IFERROR(VLOOKUP(F31923,english_mapping!A:B,2,FALSE),"NA")</f>
        <v>0</v>
      </c>
      <c r="L31923" t="str">
        <f t="shared" si="498"/>
        <v>Business Intelligence</v>
      </c>
    </row>
    <row r="31924" spans="1:12" x14ac:dyDescent="0.25">
      <c r="A31924" t="s">
        <v>112573</v>
      </c>
      <c r="B31924" t="s">
        <v>112574</v>
      </c>
      <c r="C31924" t="s">
        <v>112575</v>
      </c>
      <c r="D31924" t="s">
        <v>7991</v>
      </c>
      <c r="E31924" t="s">
        <v>14</v>
      </c>
      <c r="F31924" t="s">
        <v>21</v>
      </c>
      <c r="G31924" t="s">
        <v>59</v>
      </c>
      <c r="H31924" t="s">
        <v>60</v>
      </c>
      <c r="I31924" t="s">
        <v>66</v>
      </c>
      <c r="J31924" s="1">
        <v>40909</v>
      </c>
      <c r="K31924" t="b">
        <f>IFERROR(VLOOKUP(F31924,english_mapping!A:B,2,FALSE),"NA")</f>
        <v>1</v>
      </c>
      <c r="L31924" t="str">
        <f t="shared" si="498"/>
        <v>Legal</v>
      </c>
    </row>
    <row r="31925" spans="1:12" x14ac:dyDescent="0.25">
      <c r="A31925" t="s">
        <v>112576</v>
      </c>
      <c r="B31925" t="s">
        <v>112577</v>
      </c>
      <c r="C31925" t="s">
        <v>112578</v>
      </c>
      <c r="D31925" t="s">
        <v>7991</v>
      </c>
      <c r="E31925" t="s">
        <v>14</v>
      </c>
      <c r="F31925" t="s">
        <v>21</v>
      </c>
      <c r="G31925" t="s">
        <v>101</v>
      </c>
      <c r="H31925" t="s">
        <v>102</v>
      </c>
      <c r="I31925" t="s">
        <v>103</v>
      </c>
      <c r="J31925" s="1">
        <v>40190</v>
      </c>
      <c r="K31925" t="b">
        <f>IFERROR(VLOOKUP(F31925,english_mapping!A:B,2,FALSE),"NA")</f>
        <v>1</v>
      </c>
      <c r="L31925" t="str">
        <f t="shared" si="498"/>
        <v>Legal</v>
      </c>
    </row>
    <row r="31926" spans="1:12" x14ac:dyDescent="0.25">
      <c r="A31926" t="s">
        <v>112579</v>
      </c>
      <c r="B31926" t="s">
        <v>112580</v>
      </c>
      <c r="C31926" t="s">
        <v>112581</v>
      </c>
      <c r="D31926" t="s">
        <v>112582</v>
      </c>
      <c r="E31926" t="s">
        <v>14</v>
      </c>
      <c r="F31926" t="s">
        <v>220</v>
      </c>
      <c r="G31926">
        <v>2</v>
      </c>
      <c r="H31926" t="s">
        <v>221</v>
      </c>
      <c r="I31926" t="s">
        <v>19075</v>
      </c>
      <c r="K31926" t="b">
        <f>IFERROR(VLOOKUP(F31926,english_mapping!A:B,2,FALSE),"NA")</f>
        <v>1</v>
      </c>
      <c r="L31926" t="str">
        <f t="shared" si="498"/>
        <v>Legal</v>
      </c>
    </row>
    <row r="31927" spans="1:12" x14ac:dyDescent="0.25">
      <c r="A31927" t="s">
        <v>112583</v>
      </c>
      <c r="B31927" t="s">
        <v>112584</v>
      </c>
      <c r="C31927" t="s">
        <v>112585</v>
      </c>
      <c r="D31927" t="s">
        <v>7991</v>
      </c>
      <c r="E31927" t="s">
        <v>14</v>
      </c>
      <c r="F31927" t="s">
        <v>21</v>
      </c>
      <c r="G31927" t="s">
        <v>59</v>
      </c>
      <c r="H31927" t="s">
        <v>90</v>
      </c>
      <c r="I31927" t="s">
        <v>5548</v>
      </c>
      <c r="J31927" s="1">
        <v>36172</v>
      </c>
      <c r="K31927" t="b">
        <f>IFERROR(VLOOKUP(F31927,english_mapping!A:B,2,FALSE),"NA")</f>
        <v>1</v>
      </c>
      <c r="L31927" t="str">
        <f t="shared" si="498"/>
        <v>Legal</v>
      </c>
    </row>
    <row r="31928" spans="1:12" x14ac:dyDescent="0.25">
      <c r="A31928" t="s">
        <v>112586</v>
      </c>
      <c r="B31928" t="s">
        <v>112587</v>
      </c>
      <c r="C31928" t="s">
        <v>112588</v>
      </c>
      <c r="D31928" t="s">
        <v>112589</v>
      </c>
      <c r="E31928" t="s">
        <v>14</v>
      </c>
      <c r="F31928" t="s">
        <v>21</v>
      </c>
      <c r="G31928" t="s">
        <v>534</v>
      </c>
      <c r="H31928" t="s">
        <v>535</v>
      </c>
      <c r="I31928" t="s">
        <v>536</v>
      </c>
      <c r="J31928" s="1">
        <v>40909</v>
      </c>
      <c r="K31928" t="b">
        <f>IFERROR(VLOOKUP(F31928,english_mapping!A:B,2,FALSE),"NA")</f>
        <v>1</v>
      </c>
      <c r="L31928" t="str">
        <f t="shared" si="498"/>
        <v>Databases</v>
      </c>
    </row>
    <row r="31929" spans="1:12" x14ac:dyDescent="0.25">
      <c r="A31929" t="s">
        <v>112590</v>
      </c>
      <c r="B31929" t="s">
        <v>112591</v>
      </c>
      <c r="D31929" t="s">
        <v>112592</v>
      </c>
      <c r="E31929" t="s">
        <v>14</v>
      </c>
      <c r="F31929" t="s">
        <v>21</v>
      </c>
      <c r="G31929" t="s">
        <v>154</v>
      </c>
      <c r="H31929" t="s">
        <v>242</v>
      </c>
      <c r="I31929" t="s">
        <v>242</v>
      </c>
      <c r="J31929" t="s">
        <v>112593</v>
      </c>
      <c r="K31929" t="b">
        <f>IFERROR(VLOOKUP(F31929,english_mapping!A:B,2,FALSE),"NA")</f>
        <v>1</v>
      </c>
      <c r="L31929" t="str">
        <f t="shared" si="498"/>
        <v>Logistics</v>
      </c>
    </row>
    <row r="31930" spans="1:12" x14ac:dyDescent="0.25">
      <c r="A31930" t="s">
        <v>112594</v>
      </c>
      <c r="B31930" t="s">
        <v>112595</v>
      </c>
      <c r="C31930" t="s">
        <v>112596</v>
      </c>
      <c r="D31930" t="s">
        <v>1097</v>
      </c>
      <c r="E31930" t="s">
        <v>14</v>
      </c>
      <c r="F31930" t="s">
        <v>21</v>
      </c>
      <c r="G31930" t="s">
        <v>59</v>
      </c>
      <c r="H31930" t="s">
        <v>1249</v>
      </c>
      <c r="I31930" t="s">
        <v>1249</v>
      </c>
      <c r="J31930" s="1">
        <v>36892</v>
      </c>
      <c r="K31930" t="b">
        <f>IFERROR(VLOOKUP(F31930,english_mapping!A:B,2,FALSE),"NA")</f>
        <v>1</v>
      </c>
      <c r="L31930" t="str">
        <f t="shared" si="498"/>
        <v>Entertainment</v>
      </c>
    </row>
    <row r="31931" spans="1:12" x14ac:dyDescent="0.25">
      <c r="A31931" t="s">
        <v>112597</v>
      </c>
      <c r="B31931" t="s">
        <v>112598</v>
      </c>
      <c r="C31931" t="s">
        <v>112599</v>
      </c>
      <c r="D31931" t="s">
        <v>10510</v>
      </c>
      <c r="E31931" t="s">
        <v>14</v>
      </c>
      <c r="F31931" t="s">
        <v>33</v>
      </c>
      <c r="G31931">
        <v>22</v>
      </c>
      <c r="H31931" t="s">
        <v>34</v>
      </c>
      <c r="I31931" t="s">
        <v>34</v>
      </c>
      <c r="J31931" s="1">
        <v>30682</v>
      </c>
      <c r="K31931" t="b">
        <f>IFERROR(VLOOKUP(F31931,english_mapping!A:B,2,FALSE),"NA")</f>
        <v>0</v>
      </c>
      <c r="L31931" t="str">
        <f t="shared" si="498"/>
        <v>Investment Management</v>
      </c>
    </row>
    <row r="31932" spans="1:12" x14ac:dyDescent="0.25">
      <c r="A31932" t="s">
        <v>112600</v>
      </c>
      <c r="B31932" t="s">
        <v>112601</v>
      </c>
      <c r="D31932" t="s">
        <v>112602</v>
      </c>
      <c r="E31932" t="s">
        <v>14</v>
      </c>
      <c r="K31932" t="str">
        <f>IFERROR(VLOOKUP(F31932,english_mapping!A:B,2,FALSE),"NA")</f>
        <v>NA</v>
      </c>
      <c r="L31932" t="str">
        <f t="shared" si="498"/>
        <v>Fitness</v>
      </c>
    </row>
    <row r="31933" spans="1:12" x14ac:dyDescent="0.25">
      <c r="A31933" t="s">
        <v>112603</v>
      </c>
      <c r="B31933" t="s">
        <v>112604</v>
      </c>
      <c r="C31933" t="s">
        <v>112605</v>
      </c>
      <c r="D31933" t="s">
        <v>780</v>
      </c>
      <c r="E31933" t="s">
        <v>14</v>
      </c>
      <c r="F31933" t="s">
        <v>2323</v>
      </c>
      <c r="G31933">
        <v>17</v>
      </c>
      <c r="H31933" t="s">
        <v>23133</v>
      </c>
      <c r="I31933" t="s">
        <v>23134</v>
      </c>
      <c r="J31933" s="1">
        <v>36892</v>
      </c>
      <c r="K31933" t="b">
        <f>IFERROR(VLOOKUP(F31933,english_mapping!A:B,2,FALSE),"NA")</f>
        <v>0</v>
      </c>
      <c r="L31933" t="str">
        <f t="shared" si="498"/>
        <v>Clean Technology</v>
      </c>
    </row>
    <row r="31934" spans="1:12" x14ac:dyDescent="0.25">
      <c r="A31934" t="s">
        <v>112606</v>
      </c>
      <c r="B31934" t="s">
        <v>112607</v>
      </c>
      <c r="C31934" t="s">
        <v>112608</v>
      </c>
      <c r="D31934" t="s">
        <v>1416</v>
      </c>
      <c r="E31934" t="s">
        <v>14</v>
      </c>
      <c r="F31934" t="s">
        <v>21</v>
      </c>
      <c r="G31934" t="s">
        <v>59</v>
      </c>
      <c r="H31934" t="s">
        <v>60</v>
      </c>
      <c r="I31934" t="s">
        <v>1452</v>
      </c>
      <c r="J31934" s="1">
        <v>36161</v>
      </c>
      <c r="K31934" t="b">
        <f>IFERROR(VLOOKUP(F31934,english_mapping!A:B,2,FALSE),"NA")</f>
        <v>1</v>
      </c>
      <c r="L31934" t="str">
        <f t="shared" si="498"/>
        <v>Semiconductors</v>
      </c>
    </row>
    <row r="31935" spans="1:12" x14ac:dyDescent="0.25">
      <c r="A31935" t="s">
        <v>112609</v>
      </c>
      <c r="B31935" t="s">
        <v>112610</v>
      </c>
      <c r="C31935" t="s">
        <v>112611</v>
      </c>
      <c r="D31935" t="s">
        <v>2541</v>
      </c>
      <c r="E31935" t="s">
        <v>14</v>
      </c>
      <c r="F31935" t="s">
        <v>21</v>
      </c>
      <c r="G31935" t="s">
        <v>59</v>
      </c>
      <c r="H31935" t="s">
        <v>1249</v>
      </c>
      <c r="I31935" t="s">
        <v>1249</v>
      </c>
      <c r="J31935" s="1">
        <v>36892</v>
      </c>
      <c r="K31935" t="b">
        <f>IFERROR(VLOOKUP(F31935,english_mapping!A:B,2,FALSE),"NA")</f>
        <v>1</v>
      </c>
      <c r="L31935" t="str">
        <f t="shared" si="498"/>
        <v>Advertising</v>
      </c>
    </row>
    <row r="31936" spans="1:12" x14ac:dyDescent="0.25">
      <c r="A31936" t="s">
        <v>112612</v>
      </c>
      <c r="B31936" t="s">
        <v>112613</v>
      </c>
      <c r="C31936" t="s">
        <v>112614</v>
      </c>
      <c r="D31936" t="s">
        <v>112615</v>
      </c>
      <c r="E31936" t="s">
        <v>14</v>
      </c>
      <c r="F31936" t="s">
        <v>21</v>
      </c>
      <c r="G31936" t="s">
        <v>59</v>
      </c>
      <c r="H31936" t="s">
        <v>90</v>
      </c>
      <c r="I31936" t="s">
        <v>31308</v>
      </c>
      <c r="J31936" s="1">
        <v>37987</v>
      </c>
      <c r="K31936" t="b">
        <f>IFERROR(VLOOKUP(F31936,english_mapping!A:B,2,FALSE),"NA")</f>
        <v>1</v>
      </c>
      <c r="L31936" t="str">
        <f t="shared" si="498"/>
        <v>Entertainment</v>
      </c>
    </row>
    <row r="31937" spans="1:12" x14ac:dyDescent="0.25">
      <c r="A31937" t="s">
        <v>112616</v>
      </c>
      <c r="B31937" t="s">
        <v>112617</v>
      </c>
      <c r="C31937" t="s">
        <v>112618</v>
      </c>
      <c r="E31937" t="s">
        <v>14</v>
      </c>
      <c r="K31937" t="str">
        <f>IFERROR(VLOOKUP(F31937,english_mapping!A:B,2,FALSE),"NA")</f>
        <v>NA</v>
      </c>
      <c r="L31937">
        <f t="shared" si="498"/>
        <v>0</v>
      </c>
    </row>
    <row r="31938" spans="1:12" x14ac:dyDescent="0.25">
      <c r="A31938" t="s">
        <v>112619</v>
      </c>
      <c r="B31938" t="s">
        <v>112620</v>
      </c>
      <c r="C31938" t="s">
        <v>112621</v>
      </c>
      <c r="D31938" t="s">
        <v>112622</v>
      </c>
      <c r="E31938" t="s">
        <v>14</v>
      </c>
      <c r="F31938" t="s">
        <v>2978</v>
      </c>
      <c r="G31938">
        <v>79</v>
      </c>
      <c r="H31938" t="s">
        <v>18776</v>
      </c>
      <c r="I31938" t="s">
        <v>112623</v>
      </c>
      <c r="J31938" t="s">
        <v>112624</v>
      </c>
      <c r="K31938" t="b">
        <f>IFERROR(VLOOKUP(F31938,english_mapping!A:B,2,FALSE),"NA")</f>
        <v>0</v>
      </c>
      <c r="L31938" t="str">
        <f t="shared" si="498"/>
        <v>E-Commerce</v>
      </c>
    </row>
    <row r="31939" spans="1:12" x14ac:dyDescent="0.25">
      <c r="A31939" t="s">
        <v>112625</v>
      </c>
      <c r="B31939" t="s">
        <v>112626</v>
      </c>
      <c r="D31939" t="s">
        <v>113</v>
      </c>
      <c r="E31939" t="s">
        <v>14</v>
      </c>
      <c r="F31939" t="s">
        <v>21</v>
      </c>
      <c r="G31939" t="s">
        <v>655</v>
      </c>
      <c r="H31939" t="s">
        <v>61187</v>
      </c>
      <c r="I31939" t="s">
        <v>2864</v>
      </c>
      <c r="J31939" s="1">
        <v>41978</v>
      </c>
      <c r="K31939" t="b">
        <f>IFERROR(VLOOKUP(F31939,english_mapping!A:B,2,FALSE),"NA")</f>
        <v>1</v>
      </c>
      <c r="L31939" t="str">
        <f t="shared" si="498"/>
        <v>Entertainment</v>
      </c>
    </row>
    <row r="31940" spans="1:12" x14ac:dyDescent="0.25">
      <c r="A31940" t="s">
        <v>112627</v>
      </c>
      <c r="B31940" t="s">
        <v>112628</v>
      </c>
      <c r="C31940" t="s">
        <v>112629</v>
      </c>
      <c r="D31940" t="s">
        <v>12952</v>
      </c>
      <c r="E31940" t="s">
        <v>14</v>
      </c>
      <c r="F31940" t="s">
        <v>21</v>
      </c>
      <c r="G31940" t="s">
        <v>285</v>
      </c>
      <c r="H31940" t="s">
        <v>1054</v>
      </c>
      <c r="I31940" t="s">
        <v>1054</v>
      </c>
      <c r="J31940" s="1">
        <v>42011</v>
      </c>
      <c r="K31940" t="b">
        <f>IFERROR(VLOOKUP(F31940,english_mapping!A:B,2,FALSE),"NA")</f>
        <v>1</v>
      </c>
      <c r="L31940" t="str">
        <f t="shared" ref="L31940:L32003" si="499">IFERROR(LEFT(D31940,(FIND("|",D31940))-1),D31940)</f>
        <v>Consumer Electronics</v>
      </c>
    </row>
    <row r="31941" spans="1:12" x14ac:dyDescent="0.25">
      <c r="A31941" t="s">
        <v>112630</v>
      </c>
      <c r="B31941" t="s">
        <v>112631</v>
      </c>
      <c r="C31941" t="s">
        <v>112632</v>
      </c>
      <c r="D31941" t="s">
        <v>952</v>
      </c>
      <c r="E31941" t="s">
        <v>205</v>
      </c>
      <c r="F31941" t="s">
        <v>21</v>
      </c>
      <c r="G31941" t="s">
        <v>1300</v>
      </c>
      <c r="H31941" t="s">
        <v>1301</v>
      </c>
      <c r="I31941" t="s">
        <v>20084</v>
      </c>
      <c r="J31941" s="1">
        <v>38353</v>
      </c>
      <c r="K31941" t="b">
        <f>IFERROR(VLOOKUP(F31941,english_mapping!A:B,2,FALSE),"NA")</f>
        <v>1</v>
      </c>
      <c r="L31941" t="str">
        <f t="shared" si="499"/>
        <v>Messaging</v>
      </c>
    </row>
    <row r="31942" spans="1:12" x14ac:dyDescent="0.25">
      <c r="A31942" t="s">
        <v>112633</v>
      </c>
      <c r="B31942" t="s">
        <v>112634</v>
      </c>
      <c r="C31942" t="s">
        <v>112635</v>
      </c>
      <c r="D31942" t="s">
        <v>731</v>
      </c>
      <c r="E31942" t="s">
        <v>14</v>
      </c>
      <c r="F31942" t="s">
        <v>21</v>
      </c>
      <c r="G31942" t="s">
        <v>59</v>
      </c>
      <c r="H31942" t="s">
        <v>60</v>
      </c>
      <c r="I31942" t="s">
        <v>66</v>
      </c>
      <c r="J31942" s="1">
        <v>41640</v>
      </c>
      <c r="K31942" t="b">
        <f>IFERROR(VLOOKUP(F31942,english_mapping!A:B,2,FALSE),"NA")</f>
        <v>1</v>
      </c>
      <c r="L31942" t="str">
        <f t="shared" si="499"/>
        <v>Finance</v>
      </c>
    </row>
    <row r="31943" spans="1:12" x14ac:dyDescent="0.25">
      <c r="A31943" t="s">
        <v>112636</v>
      </c>
      <c r="B31943" t="s">
        <v>112637</v>
      </c>
      <c r="C31943" t="s">
        <v>112638</v>
      </c>
      <c r="D31943" t="s">
        <v>2541</v>
      </c>
      <c r="E31943" t="s">
        <v>109</v>
      </c>
      <c r="F31943" t="s">
        <v>21</v>
      </c>
      <c r="G31943" t="s">
        <v>101</v>
      </c>
      <c r="H31943" t="s">
        <v>102</v>
      </c>
      <c r="I31943" t="s">
        <v>103</v>
      </c>
      <c r="J31943" s="1">
        <v>39814</v>
      </c>
      <c r="K31943" t="b">
        <f>IFERROR(VLOOKUP(F31943,english_mapping!A:B,2,FALSE),"NA")</f>
        <v>1</v>
      </c>
      <c r="L31943" t="str">
        <f t="shared" si="499"/>
        <v>Advertising</v>
      </c>
    </row>
    <row r="31944" spans="1:12" x14ac:dyDescent="0.25">
      <c r="A31944" t="s">
        <v>112639</v>
      </c>
      <c r="B31944" t="s">
        <v>112640</v>
      </c>
      <c r="C31944" t="s">
        <v>112641</v>
      </c>
      <c r="D31944" t="s">
        <v>13396</v>
      </c>
      <c r="E31944" t="s">
        <v>109</v>
      </c>
      <c r="F31944" t="s">
        <v>21</v>
      </c>
      <c r="G31944" t="s">
        <v>154</v>
      </c>
      <c r="H31944" t="s">
        <v>242</v>
      </c>
      <c r="I31944" t="s">
        <v>331</v>
      </c>
      <c r="J31944" s="1">
        <v>37257</v>
      </c>
      <c r="K31944" t="b">
        <f>IFERROR(VLOOKUP(F31944,english_mapping!A:B,2,FALSE),"NA")</f>
        <v>1</v>
      </c>
      <c r="L31944" t="str">
        <f t="shared" si="499"/>
        <v>Wireless</v>
      </c>
    </row>
    <row r="31945" spans="1:12" x14ac:dyDescent="0.25">
      <c r="A31945" t="s">
        <v>112642</v>
      </c>
      <c r="B31945" t="s">
        <v>112643</v>
      </c>
      <c r="C31945" t="s">
        <v>112644</v>
      </c>
      <c r="D31945" t="s">
        <v>112645</v>
      </c>
      <c r="E31945" t="s">
        <v>14</v>
      </c>
      <c r="F31945" t="s">
        <v>21</v>
      </c>
      <c r="G31945" t="s">
        <v>138</v>
      </c>
      <c r="H31945" t="s">
        <v>139</v>
      </c>
      <c r="I31945" t="s">
        <v>139</v>
      </c>
      <c r="J31945" t="s">
        <v>8809</v>
      </c>
      <c r="K31945" t="b">
        <f>IFERROR(VLOOKUP(F31945,english_mapping!A:B,2,FALSE),"NA")</f>
        <v>1</v>
      </c>
      <c r="L31945" t="str">
        <f t="shared" si="499"/>
        <v>Analytics</v>
      </c>
    </row>
    <row r="31946" spans="1:12" x14ac:dyDescent="0.25">
      <c r="A31946" t="s">
        <v>112646</v>
      </c>
      <c r="B31946" t="s">
        <v>112647</v>
      </c>
      <c r="C31946" t="s">
        <v>112648</v>
      </c>
      <c r="D31946" t="s">
        <v>112649</v>
      </c>
      <c r="E31946" t="s">
        <v>14</v>
      </c>
      <c r="F31946" t="s">
        <v>21</v>
      </c>
      <c r="G31946" t="s">
        <v>655</v>
      </c>
      <c r="H31946" t="s">
        <v>656</v>
      </c>
      <c r="I31946" t="s">
        <v>1605</v>
      </c>
      <c r="J31946" s="1">
        <v>37622</v>
      </c>
      <c r="K31946" t="b">
        <f>IFERROR(VLOOKUP(F31946,english_mapping!A:B,2,FALSE),"NA")</f>
        <v>1</v>
      </c>
      <c r="L31946" t="str">
        <f t="shared" si="499"/>
        <v>Advanced Materials</v>
      </c>
    </row>
    <row r="31947" spans="1:12" x14ac:dyDescent="0.25">
      <c r="A31947" t="s">
        <v>112650</v>
      </c>
      <c r="B31947" t="s">
        <v>112651</v>
      </c>
      <c r="C31947" t="s">
        <v>112652</v>
      </c>
      <c r="D31947" t="s">
        <v>70</v>
      </c>
      <c r="E31947" t="s">
        <v>14</v>
      </c>
      <c r="F31947" t="s">
        <v>33</v>
      </c>
      <c r="G31947">
        <v>22</v>
      </c>
      <c r="H31947" t="s">
        <v>34</v>
      </c>
      <c r="I31947" t="s">
        <v>34</v>
      </c>
      <c r="K31947" t="b">
        <f>IFERROR(VLOOKUP(F31947,english_mapping!A:B,2,FALSE),"NA")</f>
        <v>0</v>
      </c>
      <c r="L31947" t="str">
        <f t="shared" si="499"/>
        <v>E-Commerce</v>
      </c>
    </row>
    <row r="31948" spans="1:12" x14ac:dyDescent="0.25">
      <c r="A31948" t="s">
        <v>112653</v>
      </c>
      <c r="B31948" t="s">
        <v>112654</v>
      </c>
      <c r="C31948" t="s">
        <v>112655</v>
      </c>
      <c r="D31948" t="s">
        <v>112656</v>
      </c>
      <c r="E31948" t="s">
        <v>14</v>
      </c>
      <c r="F31948" t="s">
        <v>21</v>
      </c>
      <c r="G31948" t="s">
        <v>59</v>
      </c>
      <c r="H31948" t="s">
        <v>90</v>
      </c>
      <c r="I31948" t="s">
        <v>90</v>
      </c>
      <c r="J31948" s="1">
        <v>39448</v>
      </c>
      <c r="K31948" t="b">
        <f>IFERROR(VLOOKUP(F31948,english_mapping!A:B,2,FALSE),"NA")</f>
        <v>1</v>
      </c>
      <c r="L31948" t="str">
        <f t="shared" si="499"/>
        <v>Consumer Goods</v>
      </c>
    </row>
    <row r="31949" spans="1:12" x14ac:dyDescent="0.25">
      <c r="A31949" t="s">
        <v>112657</v>
      </c>
      <c r="B31949" t="s">
        <v>112658</v>
      </c>
      <c r="C31949" t="s">
        <v>112659</v>
      </c>
      <c r="E31949" t="s">
        <v>14</v>
      </c>
      <c r="K31949" t="str">
        <f>IFERROR(VLOOKUP(F31949,english_mapping!A:B,2,FALSE),"NA")</f>
        <v>NA</v>
      </c>
      <c r="L31949">
        <f t="shared" si="499"/>
        <v>0</v>
      </c>
    </row>
    <row r="31950" spans="1:12" x14ac:dyDescent="0.25">
      <c r="A31950" t="s">
        <v>112660</v>
      </c>
      <c r="B31950" t="s">
        <v>112661</v>
      </c>
      <c r="C31950" t="s">
        <v>112662</v>
      </c>
      <c r="D31950" t="s">
        <v>12952</v>
      </c>
      <c r="E31950" t="s">
        <v>14</v>
      </c>
      <c r="F31950" t="s">
        <v>21</v>
      </c>
      <c r="G31950" t="s">
        <v>59</v>
      </c>
      <c r="H31950" t="s">
        <v>60</v>
      </c>
      <c r="I31950" t="s">
        <v>1005</v>
      </c>
      <c r="J31950" s="1">
        <v>41640</v>
      </c>
      <c r="K31950" t="b">
        <f>IFERROR(VLOOKUP(F31950,english_mapping!A:B,2,FALSE),"NA")</f>
        <v>1</v>
      </c>
      <c r="L31950" t="str">
        <f t="shared" si="499"/>
        <v>Consumer Electronics</v>
      </c>
    </row>
    <row r="31951" spans="1:12" x14ac:dyDescent="0.25">
      <c r="A31951" t="s">
        <v>112663</v>
      </c>
      <c r="B31951" t="s">
        <v>112664</v>
      </c>
      <c r="C31951" t="s">
        <v>112665</v>
      </c>
      <c r="D31951" t="s">
        <v>755</v>
      </c>
      <c r="E31951" t="s">
        <v>14</v>
      </c>
      <c r="F31951" t="s">
        <v>21</v>
      </c>
      <c r="G31951" t="s">
        <v>1105</v>
      </c>
      <c r="H31951" t="s">
        <v>1106</v>
      </c>
      <c r="I31951" t="s">
        <v>90112</v>
      </c>
      <c r="K31951" t="b">
        <f>IFERROR(VLOOKUP(F31951,english_mapping!A:B,2,FALSE),"NA")</f>
        <v>1</v>
      </c>
      <c r="L31951" t="str">
        <f t="shared" si="499"/>
        <v>Hardware + Software</v>
      </c>
    </row>
    <row r="31952" spans="1:12" x14ac:dyDescent="0.25">
      <c r="A31952" t="s">
        <v>112666</v>
      </c>
      <c r="B31952" t="s">
        <v>112667</v>
      </c>
      <c r="C31952" t="s">
        <v>112668</v>
      </c>
      <c r="D31952" t="s">
        <v>3474</v>
      </c>
      <c r="E31952" t="s">
        <v>14</v>
      </c>
      <c r="K31952" t="str">
        <f>IFERROR(VLOOKUP(F31952,english_mapping!A:B,2,FALSE),"NA")</f>
        <v>NA</v>
      </c>
      <c r="L31952" t="str">
        <f t="shared" si="499"/>
        <v>Information Technology</v>
      </c>
    </row>
    <row r="31953" spans="1:12" x14ac:dyDescent="0.25">
      <c r="A31953" t="s">
        <v>112669</v>
      </c>
      <c r="B31953" t="s">
        <v>112670</v>
      </c>
      <c r="C31953" t="s">
        <v>112671</v>
      </c>
      <c r="D31953" t="s">
        <v>112672</v>
      </c>
      <c r="E31953" t="s">
        <v>14</v>
      </c>
      <c r="F31953" t="s">
        <v>21</v>
      </c>
      <c r="G31953" t="s">
        <v>101</v>
      </c>
      <c r="H31953" t="s">
        <v>102</v>
      </c>
      <c r="I31953" t="s">
        <v>5448</v>
      </c>
      <c r="J31953" s="1">
        <v>41286</v>
      </c>
      <c r="K31953" t="b">
        <f>IFERROR(VLOOKUP(F31953,english_mapping!A:B,2,FALSE),"NA")</f>
        <v>1</v>
      </c>
      <c r="L31953" t="str">
        <f t="shared" si="499"/>
        <v>Sporting Goods</v>
      </c>
    </row>
    <row r="31954" spans="1:12" x14ac:dyDescent="0.25">
      <c r="A31954" t="s">
        <v>112673</v>
      </c>
      <c r="B31954" t="s">
        <v>112674</v>
      </c>
      <c r="C31954" t="s">
        <v>112675</v>
      </c>
      <c r="D31954" t="s">
        <v>112676</v>
      </c>
      <c r="E31954" t="s">
        <v>14</v>
      </c>
      <c r="F31954" t="s">
        <v>274</v>
      </c>
      <c r="G31954">
        <v>17</v>
      </c>
      <c r="H31954" t="s">
        <v>275</v>
      </c>
      <c r="I31954" t="s">
        <v>112677</v>
      </c>
      <c r="J31954" s="1">
        <v>40909</v>
      </c>
      <c r="K31954" t="b">
        <f>IFERROR(VLOOKUP(F31954,english_mapping!A:B,2,FALSE),"NA")</f>
        <v>0</v>
      </c>
      <c r="L31954" t="str">
        <f t="shared" si="499"/>
        <v>Fitness</v>
      </c>
    </row>
    <row r="31955" spans="1:12" x14ac:dyDescent="0.25">
      <c r="A31955" t="s">
        <v>112678</v>
      </c>
      <c r="B31955" t="s">
        <v>112679</v>
      </c>
      <c r="C31955" t="s">
        <v>112680</v>
      </c>
      <c r="D31955" t="s">
        <v>1784</v>
      </c>
      <c r="E31955" t="s">
        <v>14</v>
      </c>
      <c r="F31955" t="s">
        <v>1087</v>
      </c>
      <c r="G31955">
        <v>16</v>
      </c>
      <c r="H31955" t="s">
        <v>1743</v>
      </c>
      <c r="I31955" t="s">
        <v>1743</v>
      </c>
      <c r="J31955" t="s">
        <v>100055</v>
      </c>
      <c r="K31955" t="b">
        <f>IFERROR(VLOOKUP(F31955,english_mapping!A:B,2,FALSE),"NA")</f>
        <v>0</v>
      </c>
      <c r="L31955" t="str">
        <f t="shared" si="499"/>
        <v>Pets</v>
      </c>
    </row>
    <row r="31956" spans="1:12" x14ac:dyDescent="0.25">
      <c r="A31956" t="s">
        <v>112681</v>
      </c>
      <c r="B31956" t="s">
        <v>112682</v>
      </c>
      <c r="C31956" t="s">
        <v>112683</v>
      </c>
      <c r="D31956" t="s">
        <v>284</v>
      </c>
      <c r="E31956" t="s">
        <v>109</v>
      </c>
      <c r="F31956" t="s">
        <v>21</v>
      </c>
      <c r="G31956" t="s">
        <v>59</v>
      </c>
      <c r="H31956" t="s">
        <v>90</v>
      </c>
      <c r="I31956" t="s">
        <v>2674</v>
      </c>
      <c r="J31956" s="1">
        <v>38718</v>
      </c>
      <c r="K31956" t="b">
        <f>IFERROR(VLOOKUP(F31956,english_mapping!A:B,2,FALSE),"NA")</f>
        <v>1</v>
      </c>
      <c r="L31956" t="str">
        <f t="shared" si="499"/>
        <v>Real Estate</v>
      </c>
    </row>
    <row r="31957" spans="1:12" x14ac:dyDescent="0.25">
      <c r="A31957" t="s">
        <v>112684</v>
      </c>
      <c r="B31957" t="s">
        <v>112685</v>
      </c>
      <c r="C31957" t="s">
        <v>112686</v>
      </c>
      <c r="D31957" t="s">
        <v>112687</v>
      </c>
      <c r="E31957" t="s">
        <v>205</v>
      </c>
      <c r="F31957" t="s">
        <v>21</v>
      </c>
      <c r="G31957" t="s">
        <v>84</v>
      </c>
      <c r="H31957" t="s">
        <v>3647</v>
      </c>
      <c r="I31957" t="s">
        <v>3647</v>
      </c>
      <c r="J31957" s="1">
        <v>38725</v>
      </c>
      <c r="K31957" t="b">
        <f>IFERROR(VLOOKUP(F31957,english_mapping!A:B,2,FALSE),"NA")</f>
        <v>1</v>
      </c>
      <c r="L31957" t="str">
        <f t="shared" si="499"/>
        <v>Maps</v>
      </c>
    </row>
    <row r="31958" spans="1:12" x14ac:dyDescent="0.25">
      <c r="A31958" t="s">
        <v>112688</v>
      </c>
      <c r="B31958" t="s">
        <v>112689</v>
      </c>
      <c r="C31958" t="s">
        <v>112690</v>
      </c>
      <c r="D31958" t="s">
        <v>112691</v>
      </c>
      <c r="E31958" t="s">
        <v>14</v>
      </c>
      <c r="K31958" t="str">
        <f>IFERROR(VLOOKUP(F31958,english_mapping!A:B,2,FALSE),"NA")</f>
        <v>NA</v>
      </c>
      <c r="L31958" t="str">
        <f t="shared" si="499"/>
        <v>Dental</v>
      </c>
    </row>
    <row r="31959" spans="1:12" x14ac:dyDescent="0.25">
      <c r="A31959" t="s">
        <v>112692</v>
      </c>
      <c r="B31959" t="s">
        <v>112693</v>
      </c>
      <c r="C31959" t="s">
        <v>112694</v>
      </c>
      <c r="D31959" t="s">
        <v>45</v>
      </c>
      <c r="E31959" t="s">
        <v>14</v>
      </c>
      <c r="F31959" t="s">
        <v>33</v>
      </c>
      <c r="G31959">
        <v>22</v>
      </c>
      <c r="H31959" t="s">
        <v>34</v>
      </c>
      <c r="I31959" t="s">
        <v>34</v>
      </c>
      <c r="K31959" t="b">
        <f>IFERROR(VLOOKUP(F31959,english_mapping!A:B,2,FALSE),"NA")</f>
        <v>0</v>
      </c>
      <c r="L31959" t="str">
        <f t="shared" si="499"/>
        <v>Games</v>
      </c>
    </row>
    <row r="31960" spans="1:12" x14ac:dyDescent="0.25">
      <c r="A31960" t="s">
        <v>112695</v>
      </c>
      <c r="B31960" t="s">
        <v>112696</v>
      </c>
      <c r="C31960" t="s">
        <v>112697</v>
      </c>
      <c r="D31960" t="s">
        <v>1966</v>
      </c>
      <c r="E31960" t="s">
        <v>14</v>
      </c>
      <c r="F31960" t="s">
        <v>33</v>
      </c>
      <c r="G31960">
        <v>22</v>
      </c>
      <c r="H31960" t="s">
        <v>34</v>
      </c>
      <c r="I31960" t="s">
        <v>34</v>
      </c>
      <c r="J31960" s="1">
        <v>38718</v>
      </c>
      <c r="K31960" t="b">
        <f>IFERROR(VLOOKUP(F31960,english_mapping!A:B,2,FALSE),"NA")</f>
        <v>0</v>
      </c>
      <c r="L31960" t="str">
        <f t="shared" si="499"/>
        <v>Video</v>
      </c>
    </row>
    <row r="31961" spans="1:12" x14ac:dyDescent="0.25">
      <c r="A31961" t="s">
        <v>112698</v>
      </c>
      <c r="B31961" t="s">
        <v>112699</v>
      </c>
      <c r="C31961" t="s">
        <v>112700</v>
      </c>
      <c r="D31961" t="s">
        <v>11602</v>
      </c>
      <c r="E31961" t="s">
        <v>109</v>
      </c>
      <c r="F31961" t="s">
        <v>4521</v>
      </c>
      <c r="G31961">
        <v>2</v>
      </c>
      <c r="H31961" t="s">
        <v>43513</v>
      </c>
      <c r="I31961" t="s">
        <v>43513</v>
      </c>
      <c r="J31961" t="s">
        <v>32690</v>
      </c>
      <c r="K31961" t="b">
        <f>IFERROR(VLOOKUP(F31961,english_mapping!A:B,2,FALSE),"NA")</f>
        <v>0</v>
      </c>
      <c r="L31961" t="str">
        <f t="shared" si="499"/>
        <v>Health Care Information Technology</v>
      </c>
    </row>
    <row r="31962" spans="1:12" x14ac:dyDescent="0.25">
      <c r="A31962" t="s">
        <v>112701</v>
      </c>
      <c r="B31962" t="s">
        <v>112702</v>
      </c>
      <c r="C31962" t="s">
        <v>112703</v>
      </c>
      <c r="D31962" t="s">
        <v>112704</v>
      </c>
      <c r="E31962" t="s">
        <v>14</v>
      </c>
      <c r="F31962" t="s">
        <v>161</v>
      </c>
      <c r="G31962" t="s">
        <v>162</v>
      </c>
      <c r="H31962" t="s">
        <v>163</v>
      </c>
      <c r="I31962" t="s">
        <v>163</v>
      </c>
      <c r="J31962" s="1">
        <v>39083</v>
      </c>
      <c r="K31962" t="b">
        <f>IFERROR(VLOOKUP(F31962,english_mapping!A:B,2,FALSE),"NA")</f>
        <v>0</v>
      </c>
      <c r="L31962" t="str">
        <f t="shared" si="499"/>
        <v>iPad</v>
      </c>
    </row>
    <row r="31963" spans="1:12" x14ac:dyDescent="0.25">
      <c r="A31963" t="s">
        <v>112705</v>
      </c>
      <c r="B31963" t="s">
        <v>112706</v>
      </c>
      <c r="C31963" t="s">
        <v>112707</v>
      </c>
      <c r="D31963" t="s">
        <v>123</v>
      </c>
      <c r="E31963" t="s">
        <v>14</v>
      </c>
      <c r="F31963" t="s">
        <v>1862</v>
      </c>
      <c r="G31963">
        <v>5</v>
      </c>
      <c r="H31963" t="s">
        <v>42969</v>
      </c>
      <c r="I31963" t="s">
        <v>56157</v>
      </c>
      <c r="K31963" t="b">
        <f>IFERROR(VLOOKUP(F31963,english_mapping!A:B,2,FALSE),"NA")</f>
        <v>1</v>
      </c>
      <c r="L31963" t="str">
        <f t="shared" si="499"/>
        <v>Education</v>
      </c>
    </row>
    <row r="31964" spans="1:12" x14ac:dyDescent="0.25">
      <c r="A31964" t="s">
        <v>112708</v>
      </c>
      <c r="B31964" t="s">
        <v>112709</v>
      </c>
      <c r="C31964" t="s">
        <v>112710</v>
      </c>
      <c r="D31964" t="s">
        <v>112711</v>
      </c>
      <c r="E31964" t="s">
        <v>14</v>
      </c>
      <c r="F31964" t="s">
        <v>21</v>
      </c>
      <c r="G31964" t="s">
        <v>101</v>
      </c>
      <c r="H31964" t="s">
        <v>102</v>
      </c>
      <c r="I31964" t="s">
        <v>103</v>
      </c>
      <c r="J31964" s="1">
        <v>40920</v>
      </c>
      <c r="K31964" t="b">
        <f>IFERROR(VLOOKUP(F31964,english_mapping!A:B,2,FALSE),"NA")</f>
        <v>1</v>
      </c>
      <c r="L31964" t="str">
        <f t="shared" si="499"/>
        <v>Advertising</v>
      </c>
    </row>
    <row r="31965" spans="1:12" x14ac:dyDescent="0.25">
      <c r="A31965" t="s">
        <v>112712</v>
      </c>
      <c r="B31965" t="s">
        <v>112713</v>
      </c>
      <c r="C31965" t="s">
        <v>112714</v>
      </c>
      <c r="D31965" t="s">
        <v>112715</v>
      </c>
      <c r="E31965" t="s">
        <v>205</v>
      </c>
      <c r="F31965" t="s">
        <v>1087</v>
      </c>
      <c r="G31965">
        <v>2</v>
      </c>
      <c r="H31965" t="s">
        <v>1775</v>
      </c>
      <c r="I31965" t="s">
        <v>1775</v>
      </c>
      <c r="J31965" s="1">
        <v>41366</v>
      </c>
      <c r="K31965" t="b">
        <f>IFERROR(VLOOKUP(F31965,english_mapping!A:B,2,FALSE),"NA")</f>
        <v>0</v>
      </c>
      <c r="L31965" t="str">
        <f t="shared" si="499"/>
        <v>Development Platforms</v>
      </c>
    </row>
    <row r="31966" spans="1:12" x14ac:dyDescent="0.25">
      <c r="A31966" t="s">
        <v>112716</v>
      </c>
      <c r="B31966" t="s">
        <v>112717</v>
      </c>
      <c r="C31966" t="s">
        <v>112718</v>
      </c>
      <c r="D31966" t="s">
        <v>9699</v>
      </c>
      <c r="E31966" t="s">
        <v>14</v>
      </c>
      <c r="F31966" t="s">
        <v>21</v>
      </c>
      <c r="G31966" t="s">
        <v>59</v>
      </c>
      <c r="H31966" t="s">
        <v>60</v>
      </c>
      <c r="I31966" t="s">
        <v>1279</v>
      </c>
      <c r="J31966" s="1">
        <v>40179</v>
      </c>
      <c r="K31966" t="b">
        <f>IFERROR(VLOOKUP(F31966,english_mapping!A:B,2,FALSE),"NA")</f>
        <v>1</v>
      </c>
      <c r="L31966" t="str">
        <f t="shared" si="499"/>
        <v>Design</v>
      </c>
    </row>
    <row r="31967" spans="1:12" x14ac:dyDescent="0.25">
      <c r="A31967" t="s">
        <v>112719</v>
      </c>
      <c r="B31967" t="s">
        <v>112720</v>
      </c>
      <c r="C31967" t="s">
        <v>112721</v>
      </c>
      <c r="D31967" t="s">
        <v>112722</v>
      </c>
      <c r="E31967" t="s">
        <v>14</v>
      </c>
      <c r="F31967" t="s">
        <v>8350</v>
      </c>
      <c r="G31967">
        <v>12</v>
      </c>
      <c r="H31967" t="s">
        <v>8351</v>
      </c>
      <c r="I31967" t="s">
        <v>112723</v>
      </c>
      <c r="K31967" t="b">
        <f>IFERROR(VLOOKUP(F31967,english_mapping!A:B,2,FALSE),"NA")</f>
        <v>0</v>
      </c>
      <c r="L31967" t="str">
        <f t="shared" si="499"/>
        <v>Internet</v>
      </c>
    </row>
    <row r="31968" spans="1:12" x14ac:dyDescent="0.25">
      <c r="A31968" t="s">
        <v>112724</v>
      </c>
      <c r="B31968" t="s">
        <v>112725</v>
      </c>
      <c r="C31968" t="s">
        <v>112726</v>
      </c>
      <c r="D31968" t="s">
        <v>70</v>
      </c>
      <c r="E31968" t="s">
        <v>109</v>
      </c>
      <c r="F31968" t="s">
        <v>1163</v>
      </c>
      <c r="G31968">
        <v>2</v>
      </c>
      <c r="H31968" t="s">
        <v>1785</v>
      </c>
      <c r="I31968" t="s">
        <v>1786</v>
      </c>
      <c r="J31968" s="1">
        <v>40909</v>
      </c>
      <c r="K31968" t="b">
        <f>IFERROR(VLOOKUP(F31968,english_mapping!A:B,2,FALSE),"NA")</f>
        <v>0</v>
      </c>
      <c r="L31968" t="str">
        <f t="shared" si="499"/>
        <v>E-Commerce</v>
      </c>
    </row>
    <row r="31969" spans="1:12" x14ac:dyDescent="0.25">
      <c r="A31969" t="s">
        <v>112727</v>
      </c>
      <c r="B31969" t="s">
        <v>112728</v>
      </c>
      <c r="C31969" t="s">
        <v>112729</v>
      </c>
      <c r="D31969" t="s">
        <v>65</v>
      </c>
      <c r="E31969" t="s">
        <v>14</v>
      </c>
      <c r="F31969" t="s">
        <v>21</v>
      </c>
      <c r="G31969" t="s">
        <v>39</v>
      </c>
      <c r="H31969" t="s">
        <v>281</v>
      </c>
      <c r="I31969" t="s">
        <v>3366</v>
      </c>
      <c r="J31969" s="1">
        <v>37622</v>
      </c>
      <c r="K31969" t="b">
        <f>IFERROR(VLOOKUP(F31969,english_mapping!A:B,2,FALSE),"NA")</f>
        <v>1</v>
      </c>
      <c r="L31969" t="str">
        <f t="shared" si="499"/>
        <v>Mobile</v>
      </c>
    </row>
    <row r="31970" spans="1:12" x14ac:dyDescent="0.25">
      <c r="A31970" t="s">
        <v>112730</v>
      </c>
      <c r="B31970" t="s">
        <v>112731</v>
      </c>
      <c r="C31970" t="s">
        <v>112732</v>
      </c>
      <c r="D31970" t="s">
        <v>112733</v>
      </c>
      <c r="E31970" t="s">
        <v>14</v>
      </c>
      <c r="F31970" t="s">
        <v>1087</v>
      </c>
      <c r="G31970">
        <v>7</v>
      </c>
      <c r="H31970" t="s">
        <v>101858</v>
      </c>
      <c r="I31970" t="s">
        <v>101858</v>
      </c>
      <c r="J31970" s="1">
        <v>35796</v>
      </c>
      <c r="K31970" t="b">
        <f>IFERROR(VLOOKUP(F31970,english_mapping!A:B,2,FALSE),"NA")</f>
        <v>0</v>
      </c>
      <c r="L31970" t="str">
        <f t="shared" si="499"/>
        <v>Environmental Innovation</v>
      </c>
    </row>
    <row r="31971" spans="1:12" x14ac:dyDescent="0.25">
      <c r="A31971" t="s">
        <v>112734</v>
      </c>
      <c r="B31971" t="s">
        <v>112735</v>
      </c>
      <c r="C31971" t="s">
        <v>112736</v>
      </c>
      <c r="D31971" t="s">
        <v>755</v>
      </c>
      <c r="E31971" t="s">
        <v>14</v>
      </c>
      <c r="F31971" t="s">
        <v>346</v>
      </c>
      <c r="G31971">
        <v>3</v>
      </c>
      <c r="H31971" t="s">
        <v>347</v>
      </c>
      <c r="I31971" t="s">
        <v>108831</v>
      </c>
      <c r="J31971" s="1">
        <v>38353</v>
      </c>
      <c r="K31971" t="b">
        <f>IFERROR(VLOOKUP(F31971,english_mapping!A:B,2,FALSE),"NA")</f>
        <v>0</v>
      </c>
      <c r="L31971" t="str">
        <f t="shared" si="499"/>
        <v>Hardware + Software</v>
      </c>
    </row>
    <row r="31972" spans="1:12" x14ac:dyDescent="0.25">
      <c r="A31972" t="s">
        <v>112737</v>
      </c>
      <c r="B31972" t="s">
        <v>112738</v>
      </c>
      <c r="C31972" t="s">
        <v>112739</v>
      </c>
      <c r="D31972" t="s">
        <v>76660</v>
      </c>
      <c r="E31972" t="s">
        <v>109</v>
      </c>
      <c r="F31972" t="s">
        <v>21</v>
      </c>
      <c r="G31972" t="s">
        <v>59</v>
      </c>
      <c r="H31972" t="s">
        <v>60</v>
      </c>
      <c r="I31972" t="s">
        <v>269</v>
      </c>
      <c r="J31972" s="1">
        <v>40854</v>
      </c>
      <c r="K31972" t="b">
        <f>IFERROR(VLOOKUP(F31972,english_mapping!A:B,2,FALSE),"NA")</f>
        <v>1</v>
      </c>
      <c r="L31972" t="str">
        <f t="shared" si="499"/>
        <v>Mobile</v>
      </c>
    </row>
    <row r="31973" spans="1:12" x14ac:dyDescent="0.25">
      <c r="A31973" t="s">
        <v>112740</v>
      </c>
      <c r="B31973" t="s">
        <v>112741</v>
      </c>
      <c r="C31973" t="s">
        <v>112742</v>
      </c>
      <c r="D31973" t="s">
        <v>74453</v>
      </c>
      <c r="E31973" t="s">
        <v>14</v>
      </c>
      <c r="F31973" t="s">
        <v>161</v>
      </c>
      <c r="G31973" t="s">
        <v>162</v>
      </c>
      <c r="H31973" t="s">
        <v>163</v>
      </c>
      <c r="I31973" t="s">
        <v>163</v>
      </c>
      <c r="J31973" s="1">
        <v>40701</v>
      </c>
      <c r="K31973" t="b">
        <f>IFERROR(VLOOKUP(F31973,english_mapping!A:B,2,FALSE),"NA")</f>
        <v>0</v>
      </c>
      <c r="L31973" t="str">
        <f t="shared" si="499"/>
        <v>E-Commerce</v>
      </c>
    </row>
    <row r="31974" spans="1:12" x14ac:dyDescent="0.25">
      <c r="A31974" t="s">
        <v>112743</v>
      </c>
      <c r="B31974" t="s">
        <v>112744</v>
      </c>
      <c r="C31974" t="s">
        <v>112745</v>
      </c>
      <c r="D31974" t="s">
        <v>112746</v>
      </c>
      <c r="E31974" t="s">
        <v>14</v>
      </c>
      <c r="F31974" t="s">
        <v>1163</v>
      </c>
      <c r="G31974">
        <v>2</v>
      </c>
      <c r="H31974" t="s">
        <v>1785</v>
      </c>
      <c r="I31974" t="s">
        <v>1786</v>
      </c>
      <c r="J31974" s="1">
        <v>40912</v>
      </c>
      <c r="K31974" t="b">
        <f>IFERROR(VLOOKUP(F31974,english_mapping!A:B,2,FALSE),"NA")</f>
        <v>0</v>
      </c>
      <c r="L31974" t="str">
        <f t="shared" si="499"/>
        <v>Apps</v>
      </c>
    </row>
    <row r="31975" spans="1:12" x14ac:dyDescent="0.25">
      <c r="A31975" t="s">
        <v>112747</v>
      </c>
      <c r="B31975" t="s">
        <v>112748</v>
      </c>
      <c r="C31975" t="s">
        <v>112749</v>
      </c>
      <c r="D31975" t="s">
        <v>112750</v>
      </c>
      <c r="E31975" t="s">
        <v>14</v>
      </c>
      <c r="F31975" t="s">
        <v>124</v>
      </c>
      <c r="G31975" t="s">
        <v>125</v>
      </c>
      <c r="H31975" t="s">
        <v>126</v>
      </c>
      <c r="I31975" t="s">
        <v>126</v>
      </c>
      <c r="J31975" s="1">
        <v>42010</v>
      </c>
      <c r="K31975" t="b">
        <f>IFERROR(VLOOKUP(F31975,english_mapping!A:B,2,FALSE),"NA")</f>
        <v>1</v>
      </c>
      <c r="L31975" t="str">
        <f t="shared" si="499"/>
        <v>Application Platforms</v>
      </c>
    </row>
    <row r="31976" spans="1:12" x14ac:dyDescent="0.25">
      <c r="A31976" t="s">
        <v>112751</v>
      </c>
      <c r="B31976" t="s">
        <v>112752</v>
      </c>
      <c r="C31976" t="s">
        <v>112753</v>
      </c>
      <c r="D31976" t="s">
        <v>2250</v>
      </c>
      <c r="E31976" t="s">
        <v>14</v>
      </c>
      <c r="F31976" t="s">
        <v>21</v>
      </c>
      <c r="G31976" t="s">
        <v>154</v>
      </c>
      <c r="H31976" t="s">
        <v>242</v>
      </c>
      <c r="I31976" t="s">
        <v>7110</v>
      </c>
      <c r="K31976" t="b">
        <f>IFERROR(VLOOKUP(F31976,english_mapping!A:B,2,FALSE),"NA")</f>
        <v>1</v>
      </c>
      <c r="L31976" t="str">
        <f t="shared" si="499"/>
        <v>Apps</v>
      </c>
    </row>
    <row r="31977" spans="1:12" x14ac:dyDescent="0.25">
      <c r="A31977" t="s">
        <v>112754</v>
      </c>
      <c r="B31977" t="s">
        <v>112755</v>
      </c>
      <c r="C31977" t="s">
        <v>112756</v>
      </c>
      <c r="D31977" t="s">
        <v>112757</v>
      </c>
      <c r="E31977" t="s">
        <v>14</v>
      </c>
      <c r="J31977" t="s">
        <v>14068</v>
      </c>
      <c r="K31977" t="str">
        <f>IFERROR(VLOOKUP(F31977,english_mapping!A:B,2,FALSE),"NA")</f>
        <v>NA</v>
      </c>
      <c r="L31977" t="str">
        <f t="shared" si="499"/>
        <v>Design</v>
      </c>
    </row>
    <row r="31978" spans="1:12" x14ac:dyDescent="0.25">
      <c r="A31978" t="s">
        <v>112758</v>
      </c>
      <c r="B31978" t="s">
        <v>112759</v>
      </c>
      <c r="C31978" t="s">
        <v>112760</v>
      </c>
      <c r="D31978" t="s">
        <v>70</v>
      </c>
      <c r="E31978" t="s">
        <v>205</v>
      </c>
      <c r="F31978" t="s">
        <v>21</v>
      </c>
      <c r="G31978" t="s">
        <v>59</v>
      </c>
      <c r="H31978" t="s">
        <v>60</v>
      </c>
      <c r="I31978" t="s">
        <v>6129</v>
      </c>
      <c r="J31978" s="1">
        <v>40544</v>
      </c>
      <c r="K31978" t="b">
        <f>IFERROR(VLOOKUP(F31978,english_mapping!A:B,2,FALSE),"NA")</f>
        <v>1</v>
      </c>
      <c r="L31978" t="str">
        <f t="shared" si="499"/>
        <v>E-Commerce</v>
      </c>
    </row>
    <row r="31979" spans="1:12" x14ac:dyDescent="0.25">
      <c r="A31979" t="s">
        <v>112761</v>
      </c>
      <c r="B31979" t="s">
        <v>112762</v>
      </c>
      <c r="C31979" t="s">
        <v>112763</v>
      </c>
      <c r="D31979" t="s">
        <v>273</v>
      </c>
      <c r="E31979" t="s">
        <v>14</v>
      </c>
      <c r="F31979" t="s">
        <v>21</v>
      </c>
      <c r="G31979" t="s">
        <v>59</v>
      </c>
      <c r="H31979" t="s">
        <v>1249</v>
      </c>
      <c r="I31979" t="s">
        <v>11193</v>
      </c>
      <c r="K31979" t="b">
        <f>IFERROR(VLOOKUP(F31979,english_mapping!A:B,2,FALSE),"NA")</f>
        <v>1</v>
      </c>
      <c r="L31979" t="str">
        <f t="shared" si="499"/>
        <v>Sports</v>
      </c>
    </row>
    <row r="31980" spans="1:12" x14ac:dyDescent="0.25">
      <c r="A31980" t="s">
        <v>112764</v>
      </c>
      <c r="B31980" t="s">
        <v>112765</v>
      </c>
      <c r="C31980" t="s">
        <v>112766</v>
      </c>
      <c r="D31980" t="s">
        <v>112767</v>
      </c>
      <c r="E31980" t="s">
        <v>205</v>
      </c>
      <c r="F31980" t="s">
        <v>560</v>
      </c>
      <c r="G31980">
        <v>29</v>
      </c>
      <c r="H31980" t="s">
        <v>763</v>
      </c>
      <c r="I31980" t="s">
        <v>763</v>
      </c>
      <c r="J31980" s="1">
        <v>38353</v>
      </c>
      <c r="K31980" t="b">
        <f>IFERROR(VLOOKUP(F31980,english_mapping!A:B,2,FALSE),"NA")</f>
        <v>0</v>
      </c>
      <c r="L31980" t="str">
        <f t="shared" si="499"/>
        <v>Entertainment</v>
      </c>
    </row>
    <row r="31981" spans="1:12" x14ac:dyDescent="0.25">
      <c r="A31981" t="s">
        <v>112768</v>
      </c>
      <c r="B31981" t="s">
        <v>112769</v>
      </c>
      <c r="C31981" t="s">
        <v>112770</v>
      </c>
      <c r="D31981" t="s">
        <v>112771</v>
      </c>
      <c r="E31981" t="s">
        <v>14</v>
      </c>
      <c r="F31981" t="s">
        <v>52</v>
      </c>
      <c r="G31981" t="s">
        <v>53</v>
      </c>
      <c r="H31981" t="s">
        <v>54</v>
      </c>
      <c r="I31981" t="s">
        <v>54</v>
      </c>
      <c r="J31981" t="s">
        <v>41364</v>
      </c>
      <c r="K31981" t="b">
        <f>IFERROR(VLOOKUP(F31981,english_mapping!A:B,2,FALSE),"NA")</f>
        <v>1</v>
      </c>
      <c r="L31981" t="str">
        <f t="shared" si="499"/>
        <v>E-Commerce</v>
      </c>
    </row>
    <row r="31982" spans="1:12" x14ac:dyDescent="0.25">
      <c r="A31982" t="s">
        <v>112772</v>
      </c>
      <c r="B31982" t="s">
        <v>112773</v>
      </c>
      <c r="C31982" t="s">
        <v>112774</v>
      </c>
      <c r="D31982" t="s">
        <v>112775</v>
      </c>
      <c r="E31982" t="s">
        <v>14</v>
      </c>
      <c r="F31982" t="s">
        <v>21</v>
      </c>
      <c r="G31982" t="s">
        <v>154</v>
      </c>
      <c r="H31982" t="s">
        <v>242</v>
      </c>
      <c r="I31982" t="s">
        <v>326</v>
      </c>
      <c r="J31982" s="1">
        <v>40550</v>
      </c>
      <c r="K31982" t="b">
        <f>IFERROR(VLOOKUP(F31982,english_mapping!A:B,2,FALSE),"NA")</f>
        <v>1</v>
      </c>
      <c r="L31982" t="str">
        <f t="shared" si="499"/>
        <v>Curated Web</v>
      </c>
    </row>
    <row r="31983" spans="1:12" x14ac:dyDescent="0.25">
      <c r="A31983" t="s">
        <v>112776</v>
      </c>
      <c r="B31983" t="s">
        <v>112777</v>
      </c>
      <c r="C31983" t="s">
        <v>112778</v>
      </c>
      <c r="D31983" t="s">
        <v>112779</v>
      </c>
      <c r="E31983" t="s">
        <v>14</v>
      </c>
      <c r="F31983" t="s">
        <v>1151</v>
      </c>
      <c r="G31983">
        <v>23</v>
      </c>
      <c r="H31983" t="s">
        <v>3098</v>
      </c>
      <c r="I31983" t="s">
        <v>3098</v>
      </c>
      <c r="J31983" s="1">
        <v>39448</v>
      </c>
      <c r="K31983" t="b">
        <f>IFERROR(VLOOKUP(F31983,english_mapping!A:B,2,FALSE),"NA")</f>
        <v>0</v>
      </c>
      <c r="L31983" t="str">
        <f t="shared" si="499"/>
        <v>Lasers</v>
      </c>
    </row>
    <row r="31984" spans="1:12" x14ac:dyDescent="0.25">
      <c r="A31984" t="s">
        <v>112780</v>
      </c>
      <c r="B31984" t="s">
        <v>112781</v>
      </c>
      <c r="C31984" t="s">
        <v>112782</v>
      </c>
      <c r="D31984" t="s">
        <v>32</v>
      </c>
      <c r="E31984" t="s">
        <v>14</v>
      </c>
      <c r="F31984" t="s">
        <v>21</v>
      </c>
      <c r="G31984" t="s">
        <v>434</v>
      </c>
      <c r="H31984" t="s">
        <v>535</v>
      </c>
      <c r="I31984" t="s">
        <v>4191</v>
      </c>
      <c r="K31984" t="b">
        <f>IFERROR(VLOOKUP(F31984,english_mapping!A:B,2,FALSE),"NA")</f>
        <v>1</v>
      </c>
      <c r="L31984" t="str">
        <f t="shared" si="499"/>
        <v>Curated Web</v>
      </c>
    </row>
    <row r="31985" spans="1:12" x14ac:dyDescent="0.25">
      <c r="A31985" t="s">
        <v>112783</v>
      </c>
      <c r="B31985" t="s">
        <v>112784</v>
      </c>
      <c r="C31985" t="s">
        <v>112785</v>
      </c>
      <c r="D31985" t="s">
        <v>65</v>
      </c>
      <c r="E31985" t="s">
        <v>14</v>
      </c>
      <c r="F31985" t="s">
        <v>21</v>
      </c>
      <c r="G31985" t="s">
        <v>59</v>
      </c>
      <c r="H31985" t="s">
        <v>4734</v>
      </c>
      <c r="I31985" t="s">
        <v>4734</v>
      </c>
      <c r="K31985" t="b">
        <f>IFERROR(VLOOKUP(F31985,english_mapping!A:B,2,FALSE),"NA")</f>
        <v>1</v>
      </c>
      <c r="L31985" t="str">
        <f t="shared" si="499"/>
        <v>Mobile</v>
      </c>
    </row>
    <row r="31986" spans="1:12" x14ac:dyDescent="0.25">
      <c r="A31986" t="s">
        <v>112786</v>
      </c>
      <c r="B31986" t="s">
        <v>112787</v>
      </c>
      <c r="C31986" t="s">
        <v>112788</v>
      </c>
      <c r="D31986" t="s">
        <v>597</v>
      </c>
      <c r="E31986" t="s">
        <v>14</v>
      </c>
      <c r="F31986" t="s">
        <v>21</v>
      </c>
      <c r="G31986" t="s">
        <v>59</v>
      </c>
      <c r="H31986" t="s">
        <v>60</v>
      </c>
      <c r="I31986" t="s">
        <v>1128</v>
      </c>
      <c r="J31986" s="1">
        <v>40184</v>
      </c>
      <c r="K31986" t="b">
        <f>IFERROR(VLOOKUP(F31986,english_mapping!A:B,2,FALSE),"NA")</f>
        <v>1</v>
      </c>
      <c r="L31986" t="str">
        <f t="shared" si="499"/>
        <v>Financial Services</v>
      </c>
    </row>
    <row r="31987" spans="1:12" x14ac:dyDescent="0.25">
      <c r="A31987" t="s">
        <v>112789</v>
      </c>
      <c r="B31987" t="s">
        <v>112790</v>
      </c>
      <c r="C31987" t="s">
        <v>112791</v>
      </c>
      <c r="D31987" t="s">
        <v>48052</v>
      </c>
      <c r="E31987" t="s">
        <v>14</v>
      </c>
      <c r="F31987" t="s">
        <v>124</v>
      </c>
      <c r="G31987" t="s">
        <v>125</v>
      </c>
      <c r="H31987" t="s">
        <v>126</v>
      </c>
      <c r="I31987" t="s">
        <v>126</v>
      </c>
      <c r="J31987" s="1">
        <v>41640</v>
      </c>
      <c r="K31987" t="b">
        <f>IFERROR(VLOOKUP(F31987,english_mapping!A:B,2,FALSE),"NA")</f>
        <v>1</v>
      </c>
      <c r="L31987" t="str">
        <f t="shared" si="499"/>
        <v>P2P Money Transfer</v>
      </c>
    </row>
    <row r="31988" spans="1:12" x14ac:dyDescent="0.25">
      <c r="A31988" t="s">
        <v>112792</v>
      </c>
      <c r="B31988" t="s">
        <v>112793</v>
      </c>
      <c r="C31988" t="s">
        <v>112794</v>
      </c>
      <c r="D31988" t="s">
        <v>112795</v>
      </c>
      <c r="E31988" t="s">
        <v>14</v>
      </c>
      <c r="F31988" t="s">
        <v>21</v>
      </c>
      <c r="G31988" t="s">
        <v>59</v>
      </c>
      <c r="H31988" t="s">
        <v>90</v>
      </c>
      <c r="I31988" t="s">
        <v>90</v>
      </c>
      <c r="J31988" s="1">
        <v>40033</v>
      </c>
      <c r="K31988" t="b">
        <f>IFERROR(VLOOKUP(F31988,english_mapping!A:B,2,FALSE),"NA")</f>
        <v>1</v>
      </c>
      <c r="L31988" t="str">
        <f t="shared" si="499"/>
        <v>Finance</v>
      </c>
    </row>
    <row r="31989" spans="1:12" x14ac:dyDescent="0.25">
      <c r="A31989" t="s">
        <v>112796</v>
      </c>
      <c r="B31989" t="s">
        <v>112797</v>
      </c>
      <c r="C31989" t="s">
        <v>112798</v>
      </c>
      <c r="D31989" t="s">
        <v>112799</v>
      </c>
      <c r="E31989" t="s">
        <v>14</v>
      </c>
      <c r="F31989" t="s">
        <v>46</v>
      </c>
      <c r="J31989" s="1">
        <v>40544</v>
      </c>
      <c r="K31989" t="b">
        <f>IFERROR(VLOOKUP(F31989,english_mapping!A:B,2,FALSE),"NA")</f>
        <v>0</v>
      </c>
      <c r="L31989" t="str">
        <f t="shared" si="499"/>
        <v>Credit</v>
      </c>
    </row>
    <row r="31990" spans="1:12" x14ac:dyDescent="0.25">
      <c r="A31990" t="s">
        <v>112800</v>
      </c>
      <c r="B31990" t="s">
        <v>112801</v>
      </c>
      <c r="C31990" t="s">
        <v>112802</v>
      </c>
      <c r="D31990" t="s">
        <v>3186</v>
      </c>
      <c r="E31990" t="s">
        <v>14</v>
      </c>
      <c r="F31990" t="s">
        <v>21</v>
      </c>
      <c r="G31990" t="s">
        <v>59</v>
      </c>
      <c r="H31990" t="s">
        <v>60</v>
      </c>
      <c r="I31990" t="s">
        <v>66</v>
      </c>
      <c r="J31990" s="1">
        <v>41640</v>
      </c>
      <c r="K31990" t="b">
        <f>IFERROR(VLOOKUP(F31990,english_mapping!A:B,2,FALSE),"NA")</f>
        <v>1</v>
      </c>
      <c r="L31990" t="str">
        <f t="shared" si="499"/>
        <v>Financial Services</v>
      </c>
    </row>
    <row r="31991" spans="1:12" x14ac:dyDescent="0.25">
      <c r="A31991" t="s">
        <v>112803</v>
      </c>
      <c r="B31991" t="s">
        <v>112804</v>
      </c>
      <c r="C31991" t="s">
        <v>112805</v>
      </c>
      <c r="E31991" t="s">
        <v>205</v>
      </c>
      <c r="J31991" s="1">
        <v>42192</v>
      </c>
      <c r="K31991" t="str">
        <f>IFERROR(VLOOKUP(F31991,english_mapping!A:B,2,FALSE),"NA")</f>
        <v>NA</v>
      </c>
      <c r="L31991">
        <f t="shared" si="499"/>
        <v>0</v>
      </c>
    </row>
    <row r="31992" spans="1:12" x14ac:dyDescent="0.25">
      <c r="A31992" t="s">
        <v>112806</v>
      </c>
      <c r="B31992" t="s">
        <v>112807</v>
      </c>
      <c r="C31992" t="s">
        <v>112808</v>
      </c>
      <c r="D31992" t="s">
        <v>38</v>
      </c>
      <c r="E31992" t="s">
        <v>14</v>
      </c>
      <c r="F31992" t="s">
        <v>21</v>
      </c>
      <c r="G31992" t="s">
        <v>154</v>
      </c>
      <c r="H31992" t="s">
        <v>155</v>
      </c>
      <c r="I31992" t="s">
        <v>3835</v>
      </c>
      <c r="J31992" s="1">
        <v>39814</v>
      </c>
      <c r="K31992" t="b">
        <f>IFERROR(VLOOKUP(F31992,english_mapping!A:B,2,FALSE),"NA")</f>
        <v>1</v>
      </c>
      <c r="L31992" t="str">
        <f t="shared" si="499"/>
        <v>Software</v>
      </c>
    </row>
    <row r="31993" spans="1:12" x14ac:dyDescent="0.25">
      <c r="A31993" t="s">
        <v>112809</v>
      </c>
      <c r="B31993" t="s">
        <v>112810</v>
      </c>
      <c r="C31993" t="s">
        <v>112811</v>
      </c>
      <c r="D31993" t="s">
        <v>3687</v>
      </c>
      <c r="E31993" t="s">
        <v>14</v>
      </c>
      <c r="F31993" t="s">
        <v>21</v>
      </c>
      <c r="G31993" t="s">
        <v>59</v>
      </c>
      <c r="H31993" t="s">
        <v>60</v>
      </c>
      <c r="I31993" t="s">
        <v>66</v>
      </c>
      <c r="J31993" s="1">
        <v>40179</v>
      </c>
      <c r="K31993" t="b">
        <f>IFERROR(VLOOKUP(F31993,english_mapping!A:B,2,FALSE),"NA")</f>
        <v>1</v>
      </c>
      <c r="L31993" t="str">
        <f t="shared" si="499"/>
        <v>Payments</v>
      </c>
    </row>
    <row r="31994" spans="1:12" x14ac:dyDescent="0.25">
      <c r="A31994" t="s">
        <v>112812</v>
      </c>
      <c r="B31994" t="s">
        <v>112813</v>
      </c>
      <c r="C31994" t="s">
        <v>112814</v>
      </c>
      <c r="E31994" t="s">
        <v>205</v>
      </c>
      <c r="F31994" t="s">
        <v>21</v>
      </c>
      <c r="G31994" t="s">
        <v>154</v>
      </c>
      <c r="H31994" t="s">
        <v>2752</v>
      </c>
      <c r="I31994" t="s">
        <v>2752</v>
      </c>
      <c r="K31994" t="b">
        <f>IFERROR(VLOOKUP(F31994,english_mapping!A:B,2,FALSE),"NA")</f>
        <v>1</v>
      </c>
      <c r="L31994">
        <f t="shared" si="499"/>
        <v>0</v>
      </c>
    </row>
    <row r="31995" spans="1:12" x14ac:dyDescent="0.25">
      <c r="A31995" t="s">
        <v>112815</v>
      </c>
      <c r="B31995" t="s">
        <v>112816</v>
      </c>
      <c r="C31995" t="s">
        <v>112817</v>
      </c>
      <c r="D31995" t="s">
        <v>85915</v>
      </c>
      <c r="E31995" t="s">
        <v>14</v>
      </c>
      <c r="F31995" t="s">
        <v>365</v>
      </c>
      <c r="G31995">
        <v>26</v>
      </c>
      <c r="H31995" t="s">
        <v>366</v>
      </c>
      <c r="I31995" t="s">
        <v>366</v>
      </c>
      <c r="J31995" s="1">
        <v>41642</v>
      </c>
      <c r="K31995" t="b">
        <f>IFERROR(VLOOKUP(F31995,english_mapping!A:B,2,FALSE),"NA")</f>
        <v>0</v>
      </c>
      <c r="L31995" t="str">
        <f t="shared" si="499"/>
        <v>Peer-to-Peer</v>
      </c>
    </row>
    <row r="31996" spans="1:12" x14ac:dyDescent="0.25">
      <c r="A31996" t="s">
        <v>112818</v>
      </c>
      <c r="B31996" t="s">
        <v>112819</v>
      </c>
      <c r="C31996" t="s">
        <v>112820</v>
      </c>
      <c r="D31996" t="s">
        <v>449</v>
      </c>
      <c r="E31996" t="s">
        <v>14</v>
      </c>
      <c r="F31996" t="s">
        <v>21</v>
      </c>
      <c r="G31996" t="s">
        <v>84</v>
      </c>
      <c r="H31996" t="s">
        <v>598</v>
      </c>
      <c r="I31996" t="s">
        <v>598</v>
      </c>
      <c r="J31996" s="1">
        <v>40909</v>
      </c>
      <c r="K31996" t="b">
        <f>IFERROR(VLOOKUP(F31996,english_mapping!A:B,2,FALSE),"NA")</f>
        <v>1</v>
      </c>
      <c r="L31996" t="str">
        <f t="shared" si="499"/>
        <v>Finance</v>
      </c>
    </row>
    <row r="31997" spans="1:12" x14ac:dyDescent="0.25">
      <c r="A31997" t="s">
        <v>112821</v>
      </c>
      <c r="B31997" t="s">
        <v>112822</v>
      </c>
      <c r="D31997" t="s">
        <v>2381</v>
      </c>
      <c r="E31997" t="s">
        <v>14</v>
      </c>
      <c r="F31997" t="s">
        <v>21</v>
      </c>
      <c r="G31997" t="s">
        <v>804</v>
      </c>
      <c r="H31997" t="s">
        <v>805</v>
      </c>
      <c r="I31997" t="s">
        <v>805</v>
      </c>
      <c r="J31997" t="s">
        <v>16609</v>
      </c>
      <c r="K31997" t="b">
        <f>IFERROR(VLOOKUP(F31997,english_mapping!A:B,2,FALSE),"NA")</f>
        <v>1</v>
      </c>
      <c r="L31997" t="str">
        <f t="shared" si="499"/>
        <v>Consulting</v>
      </c>
    </row>
    <row r="31998" spans="1:12" x14ac:dyDescent="0.25">
      <c r="A31998" t="s">
        <v>112823</v>
      </c>
      <c r="B31998" t="s">
        <v>112824</v>
      </c>
      <c r="C31998" t="s">
        <v>112825</v>
      </c>
      <c r="D31998" t="s">
        <v>112826</v>
      </c>
      <c r="E31998" t="s">
        <v>701</v>
      </c>
      <c r="F31998" t="s">
        <v>21</v>
      </c>
      <c r="G31998" t="s">
        <v>59</v>
      </c>
      <c r="H31998" t="s">
        <v>60</v>
      </c>
      <c r="I31998" t="s">
        <v>66</v>
      </c>
      <c r="J31998" s="1">
        <v>39083</v>
      </c>
      <c r="K31998" t="b">
        <f>IFERROR(VLOOKUP(F31998,english_mapping!A:B,2,FALSE),"NA")</f>
        <v>1</v>
      </c>
      <c r="L31998" t="str">
        <f t="shared" si="499"/>
        <v>Credit</v>
      </c>
    </row>
    <row r="31999" spans="1:12" x14ac:dyDescent="0.25">
      <c r="A31999" t="s">
        <v>112827</v>
      </c>
      <c r="B31999" t="s">
        <v>112828</v>
      </c>
      <c r="C31999" t="s">
        <v>112829</v>
      </c>
      <c r="D31999" t="s">
        <v>112830</v>
      </c>
      <c r="E31999" t="s">
        <v>14</v>
      </c>
      <c r="F31999" t="s">
        <v>124</v>
      </c>
      <c r="G31999" t="s">
        <v>125</v>
      </c>
      <c r="H31999" t="s">
        <v>126</v>
      </c>
      <c r="I31999" t="s">
        <v>126</v>
      </c>
      <c r="J31999" s="1">
        <v>40919</v>
      </c>
      <c r="K31999" t="b">
        <f>IFERROR(VLOOKUP(F31999,english_mapping!A:B,2,FALSE),"NA")</f>
        <v>1</v>
      </c>
      <c r="L31999" t="str">
        <f t="shared" si="499"/>
        <v>Finance</v>
      </c>
    </row>
    <row r="32000" spans="1:12" x14ac:dyDescent="0.25">
      <c r="A32000" t="s">
        <v>112831</v>
      </c>
      <c r="B32000" t="s">
        <v>112832</v>
      </c>
      <c r="C32000" t="s">
        <v>112833</v>
      </c>
      <c r="D32000" t="s">
        <v>284</v>
      </c>
      <c r="E32000" t="s">
        <v>14</v>
      </c>
      <c r="F32000" t="s">
        <v>21</v>
      </c>
      <c r="G32000" t="s">
        <v>59</v>
      </c>
      <c r="H32000" t="s">
        <v>60</v>
      </c>
      <c r="I32000" t="s">
        <v>66</v>
      </c>
      <c r="J32000" s="1">
        <v>41275</v>
      </c>
      <c r="K32000" t="b">
        <f>IFERROR(VLOOKUP(F32000,english_mapping!A:B,2,FALSE),"NA")</f>
        <v>1</v>
      </c>
      <c r="L32000" t="str">
        <f t="shared" si="499"/>
        <v>Real Estate</v>
      </c>
    </row>
    <row r="32001" spans="1:12" x14ac:dyDescent="0.25">
      <c r="A32001" t="s">
        <v>112834</v>
      </c>
      <c r="B32001" t="s">
        <v>112835</v>
      </c>
      <c r="C32001" t="s">
        <v>112836</v>
      </c>
      <c r="D32001" t="s">
        <v>3186</v>
      </c>
      <c r="E32001" t="s">
        <v>14</v>
      </c>
      <c r="F32001" t="s">
        <v>15</v>
      </c>
      <c r="G32001">
        <v>9</v>
      </c>
      <c r="H32001" t="s">
        <v>8169</v>
      </c>
      <c r="I32001" t="s">
        <v>8169</v>
      </c>
      <c r="J32001" s="1">
        <v>41640</v>
      </c>
      <c r="K32001" t="b">
        <f>IFERROR(VLOOKUP(F32001,english_mapping!A:B,2,FALSE),"NA")</f>
        <v>1</v>
      </c>
      <c r="L32001" t="str">
        <f t="shared" si="499"/>
        <v>Financial Services</v>
      </c>
    </row>
    <row r="32002" spans="1:12" x14ac:dyDescent="0.25">
      <c r="A32002" t="s">
        <v>112837</v>
      </c>
      <c r="B32002" t="s">
        <v>112838</v>
      </c>
      <c r="C32002" t="s">
        <v>112839</v>
      </c>
      <c r="D32002" t="s">
        <v>3186</v>
      </c>
      <c r="E32002" t="s">
        <v>14</v>
      </c>
      <c r="F32002" t="s">
        <v>21</v>
      </c>
      <c r="G32002" t="s">
        <v>655</v>
      </c>
      <c r="H32002" t="s">
        <v>656</v>
      </c>
      <c r="I32002" t="s">
        <v>9336</v>
      </c>
      <c r="J32002" s="1">
        <v>41640</v>
      </c>
      <c r="K32002" t="b">
        <f>IFERROR(VLOOKUP(F32002,english_mapping!A:B,2,FALSE),"NA")</f>
        <v>1</v>
      </c>
      <c r="L32002" t="str">
        <f t="shared" si="499"/>
        <v>Financial Services</v>
      </c>
    </row>
    <row r="32003" spans="1:12" x14ac:dyDescent="0.25">
      <c r="A32003" t="s">
        <v>112840</v>
      </c>
      <c r="B32003" t="s">
        <v>112841</v>
      </c>
      <c r="C32003" t="s">
        <v>112842</v>
      </c>
      <c r="D32003" t="s">
        <v>112843</v>
      </c>
      <c r="E32003" t="s">
        <v>14</v>
      </c>
      <c r="F32003" t="s">
        <v>21</v>
      </c>
      <c r="G32003" t="s">
        <v>138</v>
      </c>
      <c r="H32003" t="s">
        <v>139</v>
      </c>
      <c r="I32003" t="s">
        <v>442</v>
      </c>
      <c r="J32003" t="s">
        <v>21355</v>
      </c>
      <c r="K32003" t="b">
        <f>IFERROR(VLOOKUP(F32003,english_mapping!A:B,2,FALSE),"NA")</f>
        <v>1</v>
      </c>
      <c r="L32003" t="str">
        <f t="shared" si="499"/>
        <v>Cloud Computing</v>
      </c>
    </row>
    <row r="32004" spans="1:12" x14ac:dyDescent="0.25">
      <c r="A32004" t="s">
        <v>112844</v>
      </c>
      <c r="B32004" t="s">
        <v>112845</v>
      </c>
      <c r="C32004" t="s">
        <v>112846</v>
      </c>
      <c r="D32004" t="s">
        <v>731</v>
      </c>
      <c r="E32004" t="s">
        <v>14</v>
      </c>
      <c r="F32004" t="s">
        <v>4722</v>
      </c>
      <c r="G32004">
        <v>12</v>
      </c>
      <c r="H32004" t="s">
        <v>4723</v>
      </c>
      <c r="I32004" t="s">
        <v>22169</v>
      </c>
      <c r="J32004" s="1">
        <v>41467</v>
      </c>
      <c r="K32004" t="b">
        <f>IFERROR(VLOOKUP(F32004,english_mapping!A:B,2,FALSE),"NA")</f>
        <v>0</v>
      </c>
      <c r="L32004" t="str">
        <f t="shared" ref="L32004:L32067" si="500">IFERROR(LEFT(D32004,(FIND("|",D32004))-1),D32004)</f>
        <v>Finance</v>
      </c>
    </row>
    <row r="32005" spans="1:12" x14ac:dyDescent="0.25">
      <c r="A32005" t="s">
        <v>112847</v>
      </c>
      <c r="B32005" t="s">
        <v>112848</v>
      </c>
      <c r="C32005" t="s">
        <v>112849</v>
      </c>
      <c r="D32005" t="s">
        <v>3186</v>
      </c>
      <c r="E32005" t="s">
        <v>14</v>
      </c>
      <c r="J32005" s="1">
        <v>41275</v>
      </c>
      <c r="K32005" t="str">
        <f>IFERROR(VLOOKUP(F32005,english_mapping!A:B,2,FALSE),"NA")</f>
        <v>NA</v>
      </c>
      <c r="L32005" t="str">
        <f t="shared" si="500"/>
        <v>Financial Services</v>
      </c>
    </row>
    <row r="32006" spans="1:12" x14ac:dyDescent="0.25">
      <c r="A32006" t="s">
        <v>112850</v>
      </c>
      <c r="B32006" t="s">
        <v>112851</v>
      </c>
      <c r="C32006" t="s">
        <v>112852</v>
      </c>
      <c r="D32006" t="s">
        <v>112853</v>
      </c>
      <c r="E32006" t="s">
        <v>14</v>
      </c>
      <c r="F32006" t="s">
        <v>124</v>
      </c>
      <c r="G32006" t="s">
        <v>125</v>
      </c>
      <c r="H32006" t="s">
        <v>126</v>
      </c>
      <c r="I32006" t="s">
        <v>126</v>
      </c>
      <c r="J32006" s="1">
        <v>41279</v>
      </c>
      <c r="K32006" t="b">
        <f>IFERROR(VLOOKUP(F32006,english_mapping!A:B,2,FALSE),"NA")</f>
        <v>1</v>
      </c>
      <c r="L32006" t="str">
        <f t="shared" si="500"/>
        <v>Commercial Real Estate</v>
      </c>
    </row>
    <row r="32007" spans="1:12" x14ac:dyDescent="0.25">
      <c r="A32007" t="s">
        <v>112854</v>
      </c>
      <c r="B32007" t="s">
        <v>112855</v>
      </c>
      <c r="C32007" t="s">
        <v>112856</v>
      </c>
      <c r="D32007" t="s">
        <v>731</v>
      </c>
      <c r="E32007" t="s">
        <v>14</v>
      </c>
      <c r="F32007" t="s">
        <v>21</v>
      </c>
      <c r="G32007" t="s">
        <v>1360</v>
      </c>
      <c r="H32007" t="s">
        <v>1361</v>
      </c>
      <c r="I32007" t="s">
        <v>9959</v>
      </c>
      <c r="J32007" t="s">
        <v>32928</v>
      </c>
      <c r="K32007" t="b">
        <f>IFERROR(VLOOKUP(F32007,english_mapping!A:B,2,FALSE),"NA")</f>
        <v>1</v>
      </c>
      <c r="L32007" t="str">
        <f t="shared" si="500"/>
        <v>Finance</v>
      </c>
    </row>
    <row r="32008" spans="1:12" x14ac:dyDescent="0.25">
      <c r="A32008" t="s">
        <v>112857</v>
      </c>
      <c r="B32008" t="s">
        <v>112858</v>
      </c>
      <c r="C32008" t="s">
        <v>112859</v>
      </c>
      <c r="D32008" t="s">
        <v>112860</v>
      </c>
      <c r="E32008" t="s">
        <v>205</v>
      </c>
      <c r="F32008" t="s">
        <v>340</v>
      </c>
      <c r="G32008">
        <v>11</v>
      </c>
      <c r="H32008" t="s">
        <v>502</v>
      </c>
      <c r="I32008" t="s">
        <v>502</v>
      </c>
      <c r="K32008" t="b">
        <f>IFERROR(VLOOKUP(F32008,english_mapping!A:B,2,FALSE),"NA")</f>
        <v>0</v>
      </c>
      <c r="L32008" t="str">
        <f t="shared" si="500"/>
        <v>Financial Services</v>
      </c>
    </row>
    <row r="32009" spans="1:12" x14ac:dyDescent="0.25">
      <c r="A32009" t="s">
        <v>112861</v>
      </c>
      <c r="B32009" t="s">
        <v>112862</v>
      </c>
      <c r="C32009" t="s">
        <v>112863</v>
      </c>
      <c r="D32009" t="s">
        <v>112864</v>
      </c>
      <c r="E32009" t="s">
        <v>205</v>
      </c>
      <c r="J32009" s="1">
        <v>41648</v>
      </c>
      <c r="K32009" t="str">
        <f>IFERROR(VLOOKUP(F32009,english_mapping!A:B,2,FALSE),"NA")</f>
        <v>NA</v>
      </c>
      <c r="L32009" t="str">
        <f t="shared" si="500"/>
        <v>Consumer Lending</v>
      </c>
    </row>
    <row r="32010" spans="1:12" x14ac:dyDescent="0.25">
      <c r="A32010" t="s">
        <v>112865</v>
      </c>
      <c r="B32010" t="s">
        <v>112866</v>
      </c>
      <c r="C32010" t="s">
        <v>112867</v>
      </c>
      <c r="D32010" t="s">
        <v>112868</v>
      </c>
      <c r="E32010" t="s">
        <v>14</v>
      </c>
      <c r="F32010" t="s">
        <v>21</v>
      </c>
      <c r="G32010" t="s">
        <v>101</v>
      </c>
      <c r="H32010" t="s">
        <v>102</v>
      </c>
      <c r="I32010" t="s">
        <v>103</v>
      </c>
      <c r="J32010" s="1">
        <v>39086</v>
      </c>
      <c r="K32010" t="b">
        <f>IFERROR(VLOOKUP(F32010,english_mapping!A:B,2,FALSE),"NA")</f>
        <v>1</v>
      </c>
      <c r="L32010" t="str">
        <f t="shared" si="500"/>
        <v>Consumer Lending</v>
      </c>
    </row>
    <row r="32011" spans="1:12" x14ac:dyDescent="0.25">
      <c r="A32011" t="s">
        <v>112869</v>
      </c>
      <c r="B32011" t="s">
        <v>112870</v>
      </c>
      <c r="C32011" t="s">
        <v>112871</v>
      </c>
      <c r="D32011" t="s">
        <v>112872</v>
      </c>
      <c r="E32011" t="s">
        <v>109</v>
      </c>
      <c r="J32011" s="1">
        <v>41644</v>
      </c>
      <c r="K32011" t="str">
        <f>IFERROR(VLOOKUP(F32011,english_mapping!A:B,2,FALSE),"NA")</f>
        <v>NA</v>
      </c>
      <c r="L32011" t="str">
        <f t="shared" si="500"/>
        <v>Big Data</v>
      </c>
    </row>
    <row r="32012" spans="1:12" x14ac:dyDescent="0.25">
      <c r="A32012" t="s">
        <v>112873</v>
      </c>
      <c r="B32012" t="s">
        <v>112874</v>
      </c>
      <c r="C32012" t="s">
        <v>112875</v>
      </c>
      <c r="D32012" t="s">
        <v>112876</v>
      </c>
      <c r="E32012" t="s">
        <v>205</v>
      </c>
      <c r="J32012" s="1">
        <v>42005</v>
      </c>
      <c r="K32012" t="str">
        <f>IFERROR(VLOOKUP(F32012,english_mapping!A:B,2,FALSE),"NA")</f>
        <v>NA</v>
      </c>
      <c r="L32012" t="str">
        <f t="shared" si="500"/>
        <v>Hospitals</v>
      </c>
    </row>
    <row r="32013" spans="1:12" x14ac:dyDescent="0.25">
      <c r="A32013" t="s">
        <v>112877</v>
      </c>
      <c r="B32013" t="s">
        <v>112878</v>
      </c>
      <c r="C32013" t="s">
        <v>112879</v>
      </c>
      <c r="D32013" t="s">
        <v>123</v>
      </c>
      <c r="E32013" t="s">
        <v>14</v>
      </c>
      <c r="F32013" t="s">
        <v>124</v>
      </c>
      <c r="G32013" t="s">
        <v>125</v>
      </c>
      <c r="H32013" t="s">
        <v>126</v>
      </c>
      <c r="I32013" t="s">
        <v>126</v>
      </c>
      <c r="J32013" s="1">
        <v>40544</v>
      </c>
      <c r="K32013" t="b">
        <f>IFERROR(VLOOKUP(F32013,english_mapping!A:B,2,FALSE),"NA")</f>
        <v>1</v>
      </c>
      <c r="L32013" t="str">
        <f t="shared" si="500"/>
        <v>Education</v>
      </c>
    </row>
    <row r="32014" spans="1:12" x14ac:dyDescent="0.25">
      <c r="A32014" t="s">
        <v>112880</v>
      </c>
      <c r="B32014" t="s">
        <v>112881</v>
      </c>
      <c r="C32014" t="s">
        <v>112882</v>
      </c>
      <c r="D32014" t="s">
        <v>38</v>
      </c>
      <c r="E32014" t="s">
        <v>14</v>
      </c>
      <c r="F32014" t="s">
        <v>21</v>
      </c>
      <c r="G32014" t="s">
        <v>434</v>
      </c>
      <c r="H32014" t="s">
        <v>535</v>
      </c>
      <c r="I32014" t="s">
        <v>5457</v>
      </c>
      <c r="J32014" s="1">
        <v>40544</v>
      </c>
      <c r="K32014" t="b">
        <f>IFERROR(VLOOKUP(F32014,english_mapping!A:B,2,FALSE),"NA")</f>
        <v>1</v>
      </c>
      <c r="L32014" t="str">
        <f t="shared" si="500"/>
        <v>Software</v>
      </c>
    </row>
    <row r="32015" spans="1:12" x14ac:dyDescent="0.25">
      <c r="A32015" t="s">
        <v>112883</v>
      </c>
      <c r="B32015" t="s">
        <v>112884</v>
      </c>
      <c r="C32015" t="s">
        <v>112885</v>
      </c>
      <c r="D32015" t="s">
        <v>112886</v>
      </c>
      <c r="E32015" t="s">
        <v>14</v>
      </c>
      <c r="F32015" t="s">
        <v>21</v>
      </c>
      <c r="G32015" t="s">
        <v>39</v>
      </c>
      <c r="H32015" t="s">
        <v>281</v>
      </c>
      <c r="I32015" t="s">
        <v>281</v>
      </c>
      <c r="J32015" s="1">
        <v>40544</v>
      </c>
      <c r="K32015" t="b">
        <f>IFERROR(VLOOKUP(F32015,english_mapping!A:B,2,FALSE),"NA")</f>
        <v>1</v>
      </c>
      <c r="L32015" t="str">
        <f t="shared" si="500"/>
        <v>Collaborative Consumption</v>
      </c>
    </row>
    <row r="32016" spans="1:12" x14ac:dyDescent="0.25">
      <c r="A32016" t="s">
        <v>112887</v>
      </c>
      <c r="B32016" t="s">
        <v>112888</v>
      </c>
      <c r="C32016" t="s">
        <v>112889</v>
      </c>
      <c r="D32016" t="s">
        <v>112890</v>
      </c>
      <c r="E32016" t="s">
        <v>14</v>
      </c>
      <c r="F32016" t="s">
        <v>1087</v>
      </c>
      <c r="G32016">
        <v>2</v>
      </c>
      <c r="H32016" t="s">
        <v>112891</v>
      </c>
      <c r="I32016" t="s">
        <v>112891</v>
      </c>
      <c r="J32016" t="s">
        <v>21968</v>
      </c>
      <c r="K32016" t="b">
        <f>IFERROR(VLOOKUP(F32016,english_mapping!A:B,2,FALSE),"NA")</f>
        <v>0</v>
      </c>
      <c r="L32016" t="str">
        <f t="shared" si="500"/>
        <v>Apps</v>
      </c>
    </row>
    <row r="32017" spans="1:12" x14ac:dyDescent="0.25">
      <c r="A32017" t="s">
        <v>112892</v>
      </c>
      <c r="B32017" t="s">
        <v>112893</v>
      </c>
      <c r="E32017" t="s">
        <v>205</v>
      </c>
      <c r="K32017" t="str">
        <f>IFERROR(VLOOKUP(F32017,english_mapping!A:B,2,FALSE),"NA")</f>
        <v>NA</v>
      </c>
      <c r="L32017">
        <f t="shared" si="500"/>
        <v>0</v>
      </c>
    </row>
    <row r="32018" spans="1:12" x14ac:dyDescent="0.25">
      <c r="A32018" t="s">
        <v>112894</v>
      </c>
      <c r="B32018" t="s">
        <v>112895</v>
      </c>
      <c r="C32018" t="s">
        <v>112896</v>
      </c>
      <c r="D32018" t="s">
        <v>449</v>
      </c>
      <c r="E32018" t="s">
        <v>14</v>
      </c>
      <c r="F32018" t="s">
        <v>21</v>
      </c>
      <c r="G32018" t="s">
        <v>59</v>
      </c>
      <c r="H32018" t="s">
        <v>60</v>
      </c>
      <c r="I32018" t="s">
        <v>66</v>
      </c>
      <c r="J32018" t="s">
        <v>61075</v>
      </c>
      <c r="K32018" t="b">
        <f>IFERROR(VLOOKUP(F32018,english_mapping!A:B,2,FALSE),"NA")</f>
        <v>1</v>
      </c>
      <c r="L32018" t="str">
        <f t="shared" si="500"/>
        <v>Finance</v>
      </c>
    </row>
    <row r="32019" spans="1:12" x14ac:dyDescent="0.25">
      <c r="A32019" t="s">
        <v>112897</v>
      </c>
      <c r="B32019" t="s">
        <v>112898</v>
      </c>
      <c r="C32019" t="s">
        <v>112899</v>
      </c>
      <c r="E32019" t="s">
        <v>205</v>
      </c>
      <c r="J32019" t="s">
        <v>100284</v>
      </c>
      <c r="K32019" t="str">
        <f>IFERROR(VLOOKUP(F32019,english_mapping!A:B,2,FALSE),"NA")</f>
        <v>NA</v>
      </c>
      <c r="L32019">
        <f t="shared" si="500"/>
        <v>0</v>
      </c>
    </row>
    <row r="32020" spans="1:12" x14ac:dyDescent="0.25">
      <c r="A32020" t="s">
        <v>112900</v>
      </c>
      <c r="B32020" t="s">
        <v>112901</v>
      </c>
      <c r="C32020" t="s">
        <v>112902</v>
      </c>
      <c r="D32020" t="s">
        <v>112903</v>
      </c>
      <c r="E32020" t="s">
        <v>14</v>
      </c>
      <c r="F32020" t="s">
        <v>875</v>
      </c>
      <c r="G32020" t="s">
        <v>2191</v>
      </c>
      <c r="H32020" t="s">
        <v>2192</v>
      </c>
      <c r="I32020" t="s">
        <v>2192</v>
      </c>
      <c r="J32020" s="1">
        <v>41275</v>
      </c>
      <c r="K32020" t="b">
        <f>IFERROR(VLOOKUP(F32020,english_mapping!A:B,2,FALSE),"NA")</f>
        <v>1</v>
      </c>
      <c r="L32020" t="str">
        <f t="shared" si="500"/>
        <v>Enterprise Software</v>
      </c>
    </row>
    <row r="32021" spans="1:12" x14ac:dyDescent="0.25">
      <c r="A32021" t="s">
        <v>112904</v>
      </c>
      <c r="B32021" t="s">
        <v>112905</v>
      </c>
      <c r="C32021" t="s">
        <v>112906</v>
      </c>
      <c r="D32021" t="s">
        <v>70</v>
      </c>
      <c r="E32021" t="s">
        <v>14</v>
      </c>
      <c r="K32021" t="str">
        <f>IFERROR(VLOOKUP(F32021,english_mapping!A:B,2,FALSE),"NA")</f>
        <v>NA</v>
      </c>
      <c r="L32021" t="str">
        <f t="shared" si="500"/>
        <v>E-Commerce</v>
      </c>
    </row>
    <row r="32022" spans="1:12" x14ac:dyDescent="0.25">
      <c r="A32022" t="s">
        <v>112907</v>
      </c>
      <c r="B32022" t="s">
        <v>112908</v>
      </c>
      <c r="C32022" t="s">
        <v>112909</v>
      </c>
      <c r="D32022" t="s">
        <v>112910</v>
      </c>
      <c r="E32022" t="s">
        <v>14</v>
      </c>
      <c r="F32022" t="s">
        <v>161</v>
      </c>
      <c r="G32022" t="s">
        <v>8829</v>
      </c>
      <c r="H32022" t="s">
        <v>8921</v>
      </c>
      <c r="I32022" t="s">
        <v>8921</v>
      </c>
      <c r="J32022" s="1">
        <v>39820</v>
      </c>
      <c r="K32022" t="b">
        <f>IFERROR(VLOOKUP(F32022,english_mapping!A:B,2,FALSE),"NA")</f>
        <v>0</v>
      </c>
      <c r="L32022" t="str">
        <f t="shared" si="500"/>
        <v>Advertising</v>
      </c>
    </row>
    <row r="32023" spans="1:12" x14ac:dyDescent="0.25">
      <c r="A32023" t="s">
        <v>112911</v>
      </c>
      <c r="B32023" t="s">
        <v>112912</v>
      </c>
      <c r="C32023" t="s">
        <v>112913</v>
      </c>
      <c r="D32023" t="s">
        <v>284</v>
      </c>
      <c r="E32023" t="s">
        <v>701</v>
      </c>
      <c r="F32023" t="s">
        <v>21</v>
      </c>
      <c r="G32023" t="s">
        <v>84</v>
      </c>
      <c r="H32023" t="s">
        <v>598</v>
      </c>
      <c r="I32023" t="s">
        <v>598</v>
      </c>
      <c r="J32023" s="1">
        <v>19725</v>
      </c>
      <c r="K32023" t="b">
        <f>IFERROR(VLOOKUP(F32023,english_mapping!A:B,2,FALSE),"NA")</f>
        <v>1</v>
      </c>
      <c r="L32023" t="str">
        <f t="shared" si="500"/>
        <v>Real Estate</v>
      </c>
    </row>
    <row r="32024" spans="1:12" x14ac:dyDescent="0.25">
      <c r="A32024" t="s">
        <v>112914</v>
      </c>
      <c r="B32024" t="s">
        <v>112915</v>
      </c>
      <c r="C32024" t="s">
        <v>112916</v>
      </c>
      <c r="E32024" t="s">
        <v>14</v>
      </c>
      <c r="F32024" t="s">
        <v>649</v>
      </c>
      <c r="G32024">
        <v>22</v>
      </c>
      <c r="H32024" t="s">
        <v>650</v>
      </c>
      <c r="I32024" t="s">
        <v>112917</v>
      </c>
      <c r="J32024" s="1">
        <v>40912</v>
      </c>
      <c r="K32024" t="b">
        <f>IFERROR(VLOOKUP(F32024,english_mapping!A:B,2,FALSE),"NA")</f>
        <v>1</v>
      </c>
      <c r="L32024">
        <f t="shared" si="500"/>
        <v>0</v>
      </c>
    </row>
    <row r="32025" spans="1:12" x14ac:dyDescent="0.25">
      <c r="A32025" t="s">
        <v>112918</v>
      </c>
      <c r="B32025" t="s">
        <v>112919</v>
      </c>
      <c r="C32025" t="s">
        <v>112920</v>
      </c>
      <c r="D32025" t="s">
        <v>28478</v>
      </c>
      <c r="E32025" t="s">
        <v>701</v>
      </c>
      <c r="F32025" t="s">
        <v>21</v>
      </c>
      <c r="G32025" t="s">
        <v>77</v>
      </c>
      <c r="H32025" t="s">
        <v>1804</v>
      </c>
      <c r="I32025" t="s">
        <v>1805</v>
      </c>
      <c r="J32025" s="1">
        <v>30682</v>
      </c>
      <c r="K32025" t="b">
        <f>IFERROR(VLOOKUP(F32025,english_mapping!A:B,2,FALSE),"NA")</f>
        <v>1</v>
      </c>
      <c r="L32025" t="str">
        <f t="shared" si="500"/>
        <v>Hardware</v>
      </c>
    </row>
    <row r="32026" spans="1:12" x14ac:dyDescent="0.25">
      <c r="A32026" t="s">
        <v>112921</v>
      </c>
      <c r="B32026" t="s">
        <v>112922</v>
      </c>
      <c r="C32026" t="s">
        <v>112923</v>
      </c>
      <c r="D32026" t="s">
        <v>37004</v>
      </c>
      <c r="E32026" t="s">
        <v>14</v>
      </c>
      <c r="F32026" t="s">
        <v>21</v>
      </c>
      <c r="G32026" t="s">
        <v>59</v>
      </c>
      <c r="H32026" t="s">
        <v>60</v>
      </c>
      <c r="I32026" t="s">
        <v>66</v>
      </c>
      <c r="J32026" s="1">
        <v>42159</v>
      </c>
      <c r="K32026" t="b">
        <f>IFERROR(VLOOKUP(F32026,english_mapping!A:B,2,FALSE),"NA")</f>
        <v>1</v>
      </c>
      <c r="L32026" t="str">
        <f t="shared" si="500"/>
        <v>Augmented Reality</v>
      </c>
    </row>
    <row r="32027" spans="1:12" x14ac:dyDescent="0.25">
      <c r="A32027" t="s">
        <v>112924</v>
      </c>
      <c r="B32027" t="s">
        <v>112925</v>
      </c>
      <c r="C32027" t="s">
        <v>112926</v>
      </c>
      <c r="D32027" t="s">
        <v>1275</v>
      </c>
      <c r="E32027" t="s">
        <v>109</v>
      </c>
      <c r="F32027" t="s">
        <v>21</v>
      </c>
      <c r="G32027" t="s">
        <v>84</v>
      </c>
      <c r="H32027" t="s">
        <v>85</v>
      </c>
      <c r="I32027" t="s">
        <v>85</v>
      </c>
      <c r="J32027" s="1">
        <v>37987</v>
      </c>
      <c r="K32027" t="b">
        <f>IFERROR(VLOOKUP(F32027,english_mapping!A:B,2,FALSE),"NA")</f>
        <v>1</v>
      </c>
      <c r="L32027" t="str">
        <f t="shared" si="500"/>
        <v>Health Care</v>
      </c>
    </row>
    <row r="32028" spans="1:12" x14ac:dyDescent="0.25">
      <c r="A32028" t="s">
        <v>112927</v>
      </c>
      <c r="B32028" t="s">
        <v>112928</v>
      </c>
      <c r="C32028" t="s">
        <v>112929</v>
      </c>
      <c r="D32028" t="s">
        <v>112930</v>
      </c>
      <c r="E32028" t="s">
        <v>14</v>
      </c>
      <c r="F32028" t="s">
        <v>112931</v>
      </c>
      <c r="G32028">
        <v>7</v>
      </c>
      <c r="H32028" t="s">
        <v>112932</v>
      </c>
      <c r="I32028" t="s">
        <v>242</v>
      </c>
      <c r="J32028" s="1">
        <v>41376</v>
      </c>
      <c r="K32028" t="b">
        <f>IFERROR(VLOOKUP(F32028,english_mapping!A:B,2,FALSE),"NA")</f>
        <v>1</v>
      </c>
      <c r="L32028" t="str">
        <f t="shared" si="500"/>
        <v>Computer Vision</v>
      </c>
    </row>
    <row r="32029" spans="1:12" x14ac:dyDescent="0.25">
      <c r="A32029" t="s">
        <v>112933</v>
      </c>
      <c r="B32029" t="s">
        <v>112934</v>
      </c>
      <c r="C32029" t="s">
        <v>112935</v>
      </c>
      <c r="D32029" t="s">
        <v>1275</v>
      </c>
      <c r="E32029" t="s">
        <v>14</v>
      </c>
      <c r="F32029" t="s">
        <v>21</v>
      </c>
      <c r="G32029" t="s">
        <v>59</v>
      </c>
      <c r="H32029" t="s">
        <v>987</v>
      </c>
      <c r="I32029" t="s">
        <v>988</v>
      </c>
      <c r="J32029" s="1">
        <v>40551</v>
      </c>
      <c r="K32029" t="b">
        <f>IFERROR(VLOOKUP(F32029,english_mapping!A:B,2,FALSE),"NA")</f>
        <v>1</v>
      </c>
      <c r="L32029" t="str">
        <f t="shared" si="500"/>
        <v>Health Care</v>
      </c>
    </row>
    <row r="32030" spans="1:12" x14ac:dyDescent="0.25">
      <c r="A32030" t="s">
        <v>112936</v>
      </c>
      <c r="B32030" t="s">
        <v>112937</v>
      </c>
      <c r="C32030" t="s">
        <v>112938</v>
      </c>
      <c r="D32030" t="s">
        <v>112939</v>
      </c>
      <c r="E32030" t="s">
        <v>14</v>
      </c>
      <c r="F32030" t="s">
        <v>15</v>
      </c>
      <c r="G32030">
        <v>7</v>
      </c>
      <c r="H32030" t="s">
        <v>684</v>
      </c>
      <c r="I32030" t="s">
        <v>684</v>
      </c>
      <c r="J32030" s="1">
        <v>40179</v>
      </c>
      <c r="K32030" t="b">
        <f>IFERROR(VLOOKUP(F32030,english_mapping!A:B,2,FALSE),"NA")</f>
        <v>1</v>
      </c>
      <c r="L32030" t="str">
        <f t="shared" si="500"/>
        <v>Consumer Goods</v>
      </c>
    </row>
    <row r="32031" spans="1:12" x14ac:dyDescent="0.25">
      <c r="A32031" t="s">
        <v>112940</v>
      </c>
      <c r="B32031" t="s">
        <v>112941</v>
      </c>
      <c r="D32031" t="s">
        <v>112942</v>
      </c>
      <c r="E32031" t="s">
        <v>14</v>
      </c>
      <c r="K32031" t="str">
        <f>IFERROR(VLOOKUP(F32031,english_mapping!A:B,2,FALSE),"NA")</f>
        <v>NA</v>
      </c>
      <c r="L32031" t="str">
        <f t="shared" si="500"/>
        <v>Electronics</v>
      </c>
    </row>
    <row r="32032" spans="1:12" x14ac:dyDescent="0.25">
      <c r="A32032" t="s">
        <v>112943</v>
      </c>
      <c r="B32032" t="s">
        <v>112944</v>
      </c>
      <c r="C32032" t="s">
        <v>112945</v>
      </c>
      <c r="D32032" t="s">
        <v>755</v>
      </c>
      <c r="E32032" t="s">
        <v>14</v>
      </c>
      <c r="F32032" t="s">
        <v>21</v>
      </c>
      <c r="G32032" t="s">
        <v>59</v>
      </c>
      <c r="H32032" t="s">
        <v>60</v>
      </c>
      <c r="I32032" t="s">
        <v>1128</v>
      </c>
      <c r="J32032" s="1">
        <v>38718</v>
      </c>
      <c r="K32032" t="b">
        <f>IFERROR(VLOOKUP(F32032,english_mapping!A:B,2,FALSE),"NA")</f>
        <v>1</v>
      </c>
      <c r="L32032" t="str">
        <f t="shared" si="500"/>
        <v>Hardware + Software</v>
      </c>
    </row>
    <row r="32033" spans="1:12" x14ac:dyDescent="0.25">
      <c r="A32033" t="s">
        <v>112946</v>
      </c>
      <c r="B32033" t="s">
        <v>112947</v>
      </c>
      <c r="C32033" t="s">
        <v>112948</v>
      </c>
      <c r="D32033" t="s">
        <v>1275</v>
      </c>
      <c r="E32033" t="s">
        <v>109</v>
      </c>
      <c r="F32033" t="s">
        <v>21</v>
      </c>
      <c r="G32033" t="s">
        <v>59</v>
      </c>
      <c r="H32033" t="s">
        <v>987</v>
      </c>
      <c r="I32033" t="s">
        <v>12887</v>
      </c>
      <c r="K32033" t="b">
        <f>IFERROR(VLOOKUP(F32033,english_mapping!A:B,2,FALSE),"NA")</f>
        <v>1</v>
      </c>
      <c r="L32033" t="str">
        <f t="shared" si="500"/>
        <v>Health Care</v>
      </c>
    </row>
    <row r="32034" spans="1:12" x14ac:dyDescent="0.25">
      <c r="A32034" t="s">
        <v>112949</v>
      </c>
      <c r="B32034" t="s">
        <v>112950</v>
      </c>
      <c r="C32034" t="s">
        <v>112951</v>
      </c>
      <c r="D32034" t="s">
        <v>112952</v>
      </c>
      <c r="E32034" t="s">
        <v>14</v>
      </c>
      <c r="F32034" t="s">
        <v>2372</v>
      </c>
      <c r="G32034">
        <v>4</v>
      </c>
      <c r="H32034" t="s">
        <v>9058</v>
      </c>
      <c r="I32034" t="s">
        <v>9058</v>
      </c>
      <c r="K32034" t="b">
        <f>IFERROR(VLOOKUP(F32034,english_mapping!A:B,2,FALSE),"NA")</f>
        <v>0</v>
      </c>
      <c r="L32034" t="str">
        <f t="shared" si="500"/>
        <v>Eyewear</v>
      </c>
    </row>
    <row r="32035" spans="1:12" x14ac:dyDescent="0.25">
      <c r="A32035" t="s">
        <v>112953</v>
      </c>
      <c r="B32035" t="s">
        <v>112954</v>
      </c>
      <c r="C32035" t="s">
        <v>112955</v>
      </c>
      <c r="D32035" t="s">
        <v>112956</v>
      </c>
      <c r="E32035" t="s">
        <v>14</v>
      </c>
      <c r="F32035" t="s">
        <v>462</v>
      </c>
      <c r="G32035">
        <v>52</v>
      </c>
      <c r="H32035" t="s">
        <v>1329</v>
      </c>
      <c r="I32035" t="s">
        <v>53277</v>
      </c>
      <c r="J32035" s="1">
        <v>33970</v>
      </c>
      <c r="K32035" t="b">
        <f>IFERROR(VLOOKUP(F32035,english_mapping!A:B,2,FALSE),"NA")</f>
        <v>0</v>
      </c>
      <c r="L32035" t="str">
        <f t="shared" si="500"/>
        <v>Marketplaces</v>
      </c>
    </row>
    <row r="32036" spans="1:12" x14ac:dyDescent="0.25">
      <c r="A32036" t="s">
        <v>112957</v>
      </c>
      <c r="B32036" t="s">
        <v>112958</v>
      </c>
      <c r="C32036" t="s">
        <v>112959</v>
      </c>
      <c r="D32036" t="s">
        <v>51</v>
      </c>
      <c r="E32036" t="s">
        <v>14</v>
      </c>
      <c r="F32036" t="s">
        <v>21</v>
      </c>
      <c r="G32036" t="s">
        <v>39</v>
      </c>
      <c r="H32036" t="s">
        <v>281</v>
      </c>
      <c r="I32036" t="s">
        <v>2832</v>
      </c>
      <c r="J32036" s="1">
        <v>37987</v>
      </c>
      <c r="K32036" t="b">
        <f>IFERROR(VLOOKUP(F32036,english_mapping!A:B,2,FALSE),"NA")</f>
        <v>1</v>
      </c>
      <c r="L32036" t="str">
        <f t="shared" si="500"/>
        <v>Biotechnology</v>
      </c>
    </row>
    <row r="32037" spans="1:12" x14ac:dyDescent="0.25">
      <c r="A32037" t="s">
        <v>112960</v>
      </c>
      <c r="B32037" t="s">
        <v>112961</v>
      </c>
      <c r="C32037" t="s">
        <v>112962</v>
      </c>
      <c r="D32037" t="s">
        <v>51</v>
      </c>
      <c r="E32037" t="s">
        <v>14</v>
      </c>
      <c r="F32037" t="s">
        <v>21</v>
      </c>
      <c r="G32037" t="s">
        <v>117</v>
      </c>
      <c r="H32037" t="s">
        <v>535</v>
      </c>
      <c r="I32037" t="s">
        <v>4018</v>
      </c>
      <c r="K32037" t="b">
        <f>IFERROR(VLOOKUP(F32037,english_mapping!A:B,2,FALSE),"NA")</f>
        <v>1</v>
      </c>
      <c r="L32037" t="str">
        <f t="shared" si="500"/>
        <v>Biotechnology</v>
      </c>
    </row>
    <row r="32038" spans="1:12" x14ac:dyDescent="0.25">
      <c r="A32038" t="s">
        <v>112963</v>
      </c>
      <c r="B32038" t="s">
        <v>112964</v>
      </c>
      <c r="C32038" t="s">
        <v>112965</v>
      </c>
      <c r="D32038" t="s">
        <v>112966</v>
      </c>
      <c r="E32038" t="s">
        <v>109</v>
      </c>
      <c r="F32038" t="s">
        <v>21</v>
      </c>
      <c r="G32038" t="s">
        <v>59</v>
      </c>
      <c r="H32038" t="s">
        <v>60</v>
      </c>
      <c r="I32038" t="s">
        <v>66</v>
      </c>
      <c r="J32038" s="1">
        <v>41283</v>
      </c>
      <c r="K32038" t="b">
        <f>IFERROR(VLOOKUP(F32038,english_mapping!A:B,2,FALSE),"NA")</f>
        <v>1</v>
      </c>
      <c r="L32038" t="str">
        <f t="shared" si="500"/>
        <v>Apps</v>
      </c>
    </row>
    <row r="32039" spans="1:12" x14ac:dyDescent="0.25">
      <c r="A32039" t="s">
        <v>112967</v>
      </c>
      <c r="B32039" t="s">
        <v>112968</v>
      </c>
      <c r="C32039" t="s">
        <v>112969</v>
      </c>
      <c r="D32039" t="s">
        <v>51199</v>
      </c>
      <c r="E32039" t="s">
        <v>14</v>
      </c>
      <c r="F32039" t="s">
        <v>1049</v>
      </c>
      <c r="G32039">
        <v>52</v>
      </c>
      <c r="H32039" t="s">
        <v>1050</v>
      </c>
      <c r="I32039" t="s">
        <v>1050</v>
      </c>
      <c r="K32039" t="b">
        <f>IFERROR(VLOOKUP(F32039,english_mapping!A:B,2,FALSE),"NA")</f>
        <v>0</v>
      </c>
      <c r="L32039" t="str">
        <f t="shared" si="500"/>
        <v>Public Transportation</v>
      </c>
    </row>
    <row r="32040" spans="1:12" x14ac:dyDescent="0.25">
      <c r="A32040" t="s">
        <v>112970</v>
      </c>
      <c r="B32040" t="s">
        <v>112971</v>
      </c>
      <c r="C32040" t="s">
        <v>112972</v>
      </c>
      <c r="D32040" t="s">
        <v>112973</v>
      </c>
      <c r="E32040" t="s">
        <v>14</v>
      </c>
      <c r="F32040" t="s">
        <v>21</v>
      </c>
      <c r="G32040" t="s">
        <v>101</v>
      </c>
      <c r="H32040" t="s">
        <v>102</v>
      </c>
      <c r="I32040" t="s">
        <v>103</v>
      </c>
      <c r="J32040" s="1">
        <v>41640</v>
      </c>
      <c r="K32040" t="b">
        <f>IFERROR(VLOOKUP(F32040,english_mapping!A:B,2,FALSE),"NA")</f>
        <v>1</v>
      </c>
      <c r="L32040" t="str">
        <f t="shared" si="500"/>
        <v>Fashion</v>
      </c>
    </row>
    <row r="32041" spans="1:12" x14ac:dyDescent="0.25">
      <c r="A32041" t="s">
        <v>112974</v>
      </c>
      <c r="B32041" t="s">
        <v>112971</v>
      </c>
      <c r="C32041" t="s">
        <v>112972</v>
      </c>
      <c r="D32041" t="s">
        <v>112975</v>
      </c>
      <c r="E32041" t="s">
        <v>14</v>
      </c>
      <c r="J32041" s="1">
        <v>41640</v>
      </c>
      <c r="K32041" t="str">
        <f>IFERROR(VLOOKUP(F32041,english_mapping!A:B,2,FALSE),"NA")</f>
        <v>NA</v>
      </c>
      <c r="L32041" t="str">
        <f t="shared" si="500"/>
        <v>Fashion</v>
      </c>
    </row>
    <row r="32042" spans="1:12" x14ac:dyDescent="0.25">
      <c r="A32042" t="s">
        <v>112976</v>
      </c>
      <c r="B32042" t="s">
        <v>112977</v>
      </c>
      <c r="C32042" t="s">
        <v>112978</v>
      </c>
      <c r="D32042" t="s">
        <v>3563</v>
      </c>
      <c r="E32042" t="s">
        <v>14</v>
      </c>
      <c r="F32042" t="s">
        <v>1087</v>
      </c>
      <c r="G32042">
        <v>2</v>
      </c>
      <c r="H32042" t="s">
        <v>1775</v>
      </c>
      <c r="I32042" t="s">
        <v>30604</v>
      </c>
      <c r="J32042" s="1">
        <v>40544</v>
      </c>
      <c r="K32042" t="b">
        <f>IFERROR(VLOOKUP(F32042,english_mapping!A:B,2,FALSE),"NA")</f>
        <v>0</v>
      </c>
      <c r="L32042" t="str">
        <f t="shared" si="500"/>
        <v>Pharmaceuticals</v>
      </c>
    </row>
    <row r="32043" spans="1:12" x14ac:dyDescent="0.25">
      <c r="A32043" t="s">
        <v>112979</v>
      </c>
      <c r="B32043" t="s">
        <v>112980</v>
      </c>
      <c r="C32043" t="s">
        <v>112981</v>
      </c>
      <c r="D32043" t="s">
        <v>112982</v>
      </c>
      <c r="E32043" t="s">
        <v>14</v>
      </c>
      <c r="F32043" t="s">
        <v>1401</v>
      </c>
      <c r="G32043">
        <v>1</v>
      </c>
      <c r="H32043" t="s">
        <v>14419</v>
      </c>
      <c r="I32043" t="s">
        <v>112983</v>
      </c>
      <c r="J32043" s="1">
        <v>40544</v>
      </c>
      <c r="K32043" t="b">
        <f>IFERROR(VLOOKUP(F32043,english_mapping!A:B,2,FALSE),"NA")</f>
        <v>0</v>
      </c>
      <c r="L32043" t="str">
        <f t="shared" si="500"/>
        <v>3D</v>
      </c>
    </row>
    <row r="32044" spans="1:12" x14ac:dyDescent="0.25">
      <c r="A32044" t="s">
        <v>112984</v>
      </c>
      <c r="B32044" t="s">
        <v>112985</v>
      </c>
      <c r="C32044" t="s">
        <v>112986</v>
      </c>
      <c r="D32044" t="s">
        <v>51</v>
      </c>
      <c r="E32044" t="s">
        <v>14</v>
      </c>
      <c r="F32044" t="s">
        <v>21</v>
      </c>
      <c r="G32044" t="s">
        <v>285</v>
      </c>
      <c r="H32044" t="s">
        <v>587</v>
      </c>
      <c r="I32044" t="s">
        <v>587</v>
      </c>
      <c r="K32044" t="b">
        <f>IFERROR(VLOOKUP(F32044,english_mapping!A:B,2,FALSE),"NA")</f>
        <v>1</v>
      </c>
      <c r="L32044" t="str">
        <f t="shared" si="500"/>
        <v>Biotechnology</v>
      </c>
    </row>
    <row r="32045" spans="1:12" x14ac:dyDescent="0.25">
      <c r="A32045" t="s">
        <v>112987</v>
      </c>
      <c r="B32045" t="s">
        <v>112988</v>
      </c>
      <c r="C32045" t="s">
        <v>112989</v>
      </c>
      <c r="D32045" t="s">
        <v>2541</v>
      </c>
      <c r="E32045" t="s">
        <v>14</v>
      </c>
      <c r="F32045" t="s">
        <v>52</v>
      </c>
      <c r="G32045" t="s">
        <v>200</v>
      </c>
      <c r="H32045" t="s">
        <v>201</v>
      </c>
      <c r="I32045" t="s">
        <v>201</v>
      </c>
      <c r="J32045" s="1">
        <v>36526</v>
      </c>
      <c r="K32045" t="b">
        <f>IFERROR(VLOOKUP(F32045,english_mapping!A:B,2,FALSE),"NA")</f>
        <v>1</v>
      </c>
      <c r="L32045" t="str">
        <f t="shared" si="500"/>
        <v>Advertising</v>
      </c>
    </row>
    <row r="32046" spans="1:12" x14ac:dyDescent="0.25">
      <c r="A32046" t="s">
        <v>112990</v>
      </c>
      <c r="B32046" t="s">
        <v>112991</v>
      </c>
      <c r="C32046" t="s">
        <v>112992</v>
      </c>
      <c r="D32046" t="s">
        <v>112993</v>
      </c>
      <c r="E32046" t="s">
        <v>14</v>
      </c>
      <c r="F32046" t="s">
        <v>1087</v>
      </c>
      <c r="G32046">
        <v>16</v>
      </c>
      <c r="H32046" t="s">
        <v>1743</v>
      </c>
      <c r="I32046" t="s">
        <v>1743</v>
      </c>
      <c r="J32046" s="1">
        <v>41312</v>
      </c>
      <c r="K32046" t="b">
        <f>IFERROR(VLOOKUP(F32046,english_mapping!A:B,2,FALSE),"NA")</f>
        <v>0</v>
      </c>
      <c r="L32046" t="str">
        <f t="shared" si="500"/>
        <v>Event Management</v>
      </c>
    </row>
    <row r="32047" spans="1:12" x14ac:dyDescent="0.25">
      <c r="A32047" t="s">
        <v>112994</v>
      </c>
      <c r="B32047" t="s">
        <v>112995</v>
      </c>
      <c r="C32047" t="s">
        <v>112996</v>
      </c>
      <c r="D32047" t="s">
        <v>112997</v>
      </c>
      <c r="E32047" t="s">
        <v>14</v>
      </c>
      <c r="F32047" t="s">
        <v>21</v>
      </c>
      <c r="G32047" t="s">
        <v>101</v>
      </c>
      <c r="H32047" t="s">
        <v>102</v>
      </c>
      <c r="I32047" t="s">
        <v>103</v>
      </c>
      <c r="J32047" s="1">
        <v>41831</v>
      </c>
      <c r="K32047" t="b">
        <f>IFERROR(VLOOKUP(F32047,english_mapping!A:B,2,FALSE),"NA")</f>
        <v>1</v>
      </c>
      <c r="L32047" t="str">
        <f t="shared" si="500"/>
        <v>Financial Exchanges</v>
      </c>
    </row>
    <row r="32048" spans="1:12" x14ac:dyDescent="0.25">
      <c r="A32048" t="s">
        <v>112998</v>
      </c>
      <c r="B32048" t="s">
        <v>112999</v>
      </c>
      <c r="C32048" t="s">
        <v>113000</v>
      </c>
      <c r="D32048" t="s">
        <v>356</v>
      </c>
      <c r="E32048" t="s">
        <v>205</v>
      </c>
      <c r="F32048" t="s">
        <v>161</v>
      </c>
      <c r="G32048" t="s">
        <v>162</v>
      </c>
      <c r="H32048" t="s">
        <v>47921</v>
      </c>
      <c r="I32048" t="s">
        <v>47921</v>
      </c>
      <c r="J32048" s="1">
        <v>37987</v>
      </c>
      <c r="K32048" t="b">
        <f>IFERROR(VLOOKUP(F32048,english_mapping!A:B,2,FALSE),"NA")</f>
        <v>0</v>
      </c>
      <c r="L32048" t="str">
        <f t="shared" si="500"/>
        <v>Manufacturing</v>
      </c>
    </row>
    <row r="32049" spans="1:12" x14ac:dyDescent="0.25">
      <c r="A32049" t="s">
        <v>113001</v>
      </c>
      <c r="B32049" t="s">
        <v>113002</v>
      </c>
      <c r="C32049" t="s">
        <v>113003</v>
      </c>
      <c r="D32049" t="s">
        <v>38</v>
      </c>
      <c r="E32049" t="s">
        <v>14</v>
      </c>
      <c r="F32049" t="s">
        <v>21</v>
      </c>
      <c r="G32049" t="s">
        <v>154</v>
      </c>
      <c r="H32049" t="s">
        <v>242</v>
      </c>
      <c r="I32049" t="s">
        <v>1753</v>
      </c>
      <c r="J32049" s="1">
        <v>37257</v>
      </c>
      <c r="K32049" t="b">
        <f>IFERROR(VLOOKUP(F32049,english_mapping!A:B,2,FALSE),"NA")</f>
        <v>1</v>
      </c>
      <c r="L32049" t="str">
        <f t="shared" si="500"/>
        <v>Software</v>
      </c>
    </row>
    <row r="32050" spans="1:12" x14ac:dyDescent="0.25">
      <c r="A32050" t="s">
        <v>113004</v>
      </c>
      <c r="B32050" t="s">
        <v>113005</v>
      </c>
      <c r="C32050" t="s">
        <v>113006</v>
      </c>
      <c r="D32050" t="s">
        <v>755</v>
      </c>
      <c r="E32050" t="s">
        <v>205</v>
      </c>
      <c r="F32050" t="s">
        <v>21</v>
      </c>
      <c r="G32050" t="s">
        <v>297</v>
      </c>
      <c r="H32050" t="s">
        <v>298</v>
      </c>
      <c r="I32050" t="s">
        <v>298</v>
      </c>
      <c r="J32050" s="1">
        <v>39814</v>
      </c>
      <c r="K32050" t="b">
        <f>IFERROR(VLOOKUP(F32050,english_mapping!A:B,2,FALSE),"NA")</f>
        <v>1</v>
      </c>
      <c r="L32050" t="str">
        <f t="shared" si="500"/>
        <v>Hardware + Software</v>
      </c>
    </row>
    <row r="32051" spans="1:12" x14ac:dyDescent="0.25">
      <c r="A32051" t="s">
        <v>113007</v>
      </c>
      <c r="B32051" t="s">
        <v>113008</v>
      </c>
      <c r="C32051" t="s">
        <v>113009</v>
      </c>
      <c r="D32051" t="s">
        <v>113010</v>
      </c>
      <c r="E32051" t="s">
        <v>14</v>
      </c>
      <c r="F32051" t="s">
        <v>21</v>
      </c>
      <c r="G32051" t="s">
        <v>59</v>
      </c>
      <c r="H32051" t="s">
        <v>60</v>
      </c>
      <c r="I32051" t="s">
        <v>616</v>
      </c>
      <c r="J32051" s="1">
        <v>40544</v>
      </c>
      <c r="K32051" t="b">
        <f>IFERROR(VLOOKUP(F32051,english_mapping!A:B,2,FALSE),"NA")</f>
        <v>1</v>
      </c>
      <c r="L32051" t="str">
        <f t="shared" si="500"/>
        <v>Design</v>
      </c>
    </row>
    <row r="32052" spans="1:12" x14ac:dyDescent="0.25">
      <c r="A32052" t="s">
        <v>113011</v>
      </c>
      <c r="B32052" t="s">
        <v>113012</v>
      </c>
      <c r="C32052" t="s">
        <v>113013</v>
      </c>
      <c r="D32052" t="s">
        <v>113014</v>
      </c>
      <c r="E32052" t="s">
        <v>14</v>
      </c>
      <c r="F32052" t="s">
        <v>21</v>
      </c>
      <c r="G32052" t="s">
        <v>59</v>
      </c>
      <c r="H32052" t="s">
        <v>60</v>
      </c>
      <c r="I32052" t="s">
        <v>1186</v>
      </c>
      <c r="K32052" t="b">
        <f>IFERROR(VLOOKUP(F32052,english_mapping!A:B,2,FALSE),"NA")</f>
        <v>1</v>
      </c>
      <c r="L32052" t="str">
        <f t="shared" si="500"/>
        <v>Bio-Pharm</v>
      </c>
    </row>
    <row r="32053" spans="1:12" x14ac:dyDescent="0.25">
      <c r="A32053" t="s">
        <v>113015</v>
      </c>
      <c r="B32053" t="s">
        <v>113016</v>
      </c>
      <c r="C32053" t="s">
        <v>113017</v>
      </c>
      <c r="D32053" t="s">
        <v>113018</v>
      </c>
      <c r="E32053" t="s">
        <v>14</v>
      </c>
      <c r="F32053" t="s">
        <v>1087</v>
      </c>
      <c r="G32053">
        <v>2</v>
      </c>
      <c r="H32053" t="s">
        <v>1775</v>
      </c>
      <c r="I32053" t="s">
        <v>30604</v>
      </c>
      <c r="J32053" s="1">
        <v>41192</v>
      </c>
      <c r="K32053" t="b">
        <f>IFERROR(VLOOKUP(F32053,english_mapping!A:B,2,FALSE),"NA")</f>
        <v>0</v>
      </c>
      <c r="L32053" t="str">
        <f t="shared" si="500"/>
        <v>Consumer Electronics</v>
      </c>
    </row>
    <row r="32054" spans="1:12" x14ac:dyDescent="0.25">
      <c r="A32054" t="s">
        <v>113019</v>
      </c>
      <c r="B32054" t="s">
        <v>113020</v>
      </c>
      <c r="C32054" t="s">
        <v>113021</v>
      </c>
      <c r="D32054" t="s">
        <v>113022</v>
      </c>
      <c r="E32054" t="s">
        <v>14</v>
      </c>
      <c r="J32054" s="1">
        <v>41279</v>
      </c>
      <c r="K32054" t="str">
        <f>IFERROR(VLOOKUP(F32054,english_mapping!A:B,2,FALSE),"NA")</f>
        <v>NA</v>
      </c>
      <c r="L32054" t="str">
        <f t="shared" si="500"/>
        <v>Consumers</v>
      </c>
    </row>
    <row r="32055" spans="1:12" x14ac:dyDescent="0.25">
      <c r="A32055" t="s">
        <v>113023</v>
      </c>
      <c r="B32055" t="s">
        <v>113024</v>
      </c>
      <c r="C32055" t="s">
        <v>113025</v>
      </c>
      <c r="D32055" t="s">
        <v>10851</v>
      </c>
      <c r="E32055" t="s">
        <v>14</v>
      </c>
      <c r="J32055" s="1">
        <v>41275</v>
      </c>
      <c r="K32055" t="str">
        <f>IFERROR(VLOOKUP(F32055,english_mapping!A:B,2,FALSE),"NA")</f>
        <v>NA</v>
      </c>
      <c r="L32055" t="str">
        <f t="shared" si="500"/>
        <v>E-Commerce</v>
      </c>
    </row>
    <row r="32056" spans="1:12" x14ac:dyDescent="0.25">
      <c r="A32056" t="s">
        <v>113026</v>
      </c>
      <c r="B32056" t="s">
        <v>113027</v>
      </c>
      <c r="C32056" t="s">
        <v>113028</v>
      </c>
      <c r="D32056" t="s">
        <v>113029</v>
      </c>
      <c r="E32056" t="s">
        <v>14</v>
      </c>
      <c r="F32056" t="s">
        <v>21</v>
      </c>
      <c r="G32056" t="s">
        <v>59</v>
      </c>
      <c r="H32056" t="s">
        <v>60</v>
      </c>
      <c r="I32056" t="s">
        <v>66</v>
      </c>
      <c r="J32056" s="1">
        <v>31778</v>
      </c>
      <c r="K32056" t="b">
        <f>IFERROR(VLOOKUP(F32056,english_mapping!A:B,2,FALSE),"NA")</f>
        <v>1</v>
      </c>
      <c r="L32056" t="str">
        <f t="shared" si="500"/>
        <v>Advertising</v>
      </c>
    </row>
    <row r="32057" spans="1:12" x14ac:dyDescent="0.25">
      <c r="A32057" t="s">
        <v>113030</v>
      </c>
      <c r="B32057" t="s">
        <v>113031</v>
      </c>
      <c r="C32057" t="s">
        <v>113032</v>
      </c>
      <c r="D32057" t="s">
        <v>1409</v>
      </c>
      <c r="E32057" t="s">
        <v>14</v>
      </c>
      <c r="K32057" t="str">
        <f>IFERROR(VLOOKUP(F32057,english_mapping!A:B,2,FALSE),"NA")</f>
        <v>NA</v>
      </c>
      <c r="L32057" t="str">
        <f t="shared" si="500"/>
        <v>Music</v>
      </c>
    </row>
    <row r="32058" spans="1:12" x14ac:dyDescent="0.25">
      <c r="A32058" t="s">
        <v>113033</v>
      </c>
      <c r="B32058" t="s">
        <v>113034</v>
      </c>
      <c r="C32058" t="s">
        <v>113035</v>
      </c>
      <c r="D32058" t="s">
        <v>41649</v>
      </c>
      <c r="E32058" t="s">
        <v>14</v>
      </c>
      <c r="J32058" s="1">
        <v>41275</v>
      </c>
      <c r="K32058" t="str">
        <f>IFERROR(VLOOKUP(F32058,english_mapping!A:B,2,FALSE),"NA")</f>
        <v>NA</v>
      </c>
      <c r="L32058" t="str">
        <f t="shared" si="500"/>
        <v>Information Technology</v>
      </c>
    </row>
    <row r="32059" spans="1:12" x14ac:dyDescent="0.25">
      <c r="A32059" t="s">
        <v>113036</v>
      </c>
      <c r="B32059" t="s">
        <v>113037</v>
      </c>
      <c r="C32059" t="s">
        <v>113038</v>
      </c>
      <c r="D32059" t="s">
        <v>428</v>
      </c>
      <c r="E32059" t="s">
        <v>205</v>
      </c>
      <c r="K32059" t="str">
        <f>IFERROR(VLOOKUP(F32059,english_mapping!A:B,2,FALSE),"NA")</f>
        <v>NA</v>
      </c>
      <c r="L32059" t="str">
        <f t="shared" si="500"/>
        <v>Travel</v>
      </c>
    </row>
    <row r="32060" spans="1:12" x14ac:dyDescent="0.25">
      <c r="A32060" t="s">
        <v>113039</v>
      </c>
      <c r="B32060" t="s">
        <v>113040</v>
      </c>
      <c r="C32060" t="s">
        <v>113041</v>
      </c>
      <c r="D32060" t="s">
        <v>113042</v>
      </c>
      <c r="E32060" t="s">
        <v>14</v>
      </c>
      <c r="F32060" t="s">
        <v>21</v>
      </c>
      <c r="G32060" t="s">
        <v>804</v>
      </c>
      <c r="H32060" t="s">
        <v>805</v>
      </c>
      <c r="I32060" t="s">
        <v>805</v>
      </c>
      <c r="K32060" t="b">
        <f>IFERROR(VLOOKUP(F32060,english_mapping!A:B,2,FALSE),"NA")</f>
        <v>1</v>
      </c>
      <c r="L32060" t="str">
        <f t="shared" si="500"/>
        <v>Corporate Training</v>
      </c>
    </row>
    <row r="32061" spans="1:12" x14ac:dyDescent="0.25">
      <c r="A32061" t="s">
        <v>113043</v>
      </c>
      <c r="B32061" t="s">
        <v>113044</v>
      </c>
      <c r="C32061" t="s">
        <v>113045</v>
      </c>
      <c r="D32061" t="s">
        <v>113046</v>
      </c>
      <c r="E32061" t="s">
        <v>14</v>
      </c>
      <c r="F32061" t="s">
        <v>649</v>
      </c>
      <c r="G32061">
        <v>7</v>
      </c>
      <c r="H32061" t="s">
        <v>948</v>
      </c>
      <c r="I32061" t="s">
        <v>948</v>
      </c>
      <c r="J32061" t="s">
        <v>3075</v>
      </c>
      <c r="K32061" t="b">
        <f>IFERROR(VLOOKUP(F32061,english_mapping!A:B,2,FALSE),"NA")</f>
        <v>1</v>
      </c>
      <c r="L32061" t="str">
        <f t="shared" si="500"/>
        <v>E-Commerce</v>
      </c>
    </row>
    <row r="32062" spans="1:12" x14ac:dyDescent="0.25">
      <c r="A32062" t="s">
        <v>113047</v>
      </c>
      <c r="B32062" t="s">
        <v>113048</v>
      </c>
      <c r="C32062" t="s">
        <v>113049</v>
      </c>
      <c r="D32062" t="s">
        <v>1409</v>
      </c>
      <c r="E32062" t="s">
        <v>14</v>
      </c>
      <c r="F32062" t="s">
        <v>21</v>
      </c>
      <c r="G32062" t="s">
        <v>101</v>
      </c>
      <c r="H32062" t="s">
        <v>102</v>
      </c>
      <c r="I32062" t="s">
        <v>5448</v>
      </c>
      <c r="J32062" s="1">
        <v>40909</v>
      </c>
      <c r="K32062" t="b">
        <f>IFERROR(VLOOKUP(F32062,english_mapping!A:B,2,FALSE),"NA")</f>
        <v>1</v>
      </c>
      <c r="L32062" t="str">
        <f t="shared" si="500"/>
        <v>Music</v>
      </c>
    </row>
    <row r="32063" spans="1:12" x14ac:dyDescent="0.25">
      <c r="A32063" t="s">
        <v>113050</v>
      </c>
      <c r="B32063" t="s">
        <v>113051</v>
      </c>
      <c r="D32063" t="s">
        <v>123</v>
      </c>
      <c r="E32063" t="s">
        <v>109</v>
      </c>
      <c r="F32063" t="s">
        <v>21</v>
      </c>
      <c r="G32063" t="s">
        <v>59</v>
      </c>
      <c r="H32063" t="s">
        <v>90</v>
      </c>
      <c r="I32063" t="s">
        <v>375</v>
      </c>
      <c r="J32063" s="1">
        <v>35796</v>
      </c>
      <c r="K32063" t="b">
        <f>IFERROR(VLOOKUP(F32063,english_mapping!A:B,2,FALSE),"NA")</f>
        <v>1</v>
      </c>
      <c r="L32063" t="str">
        <f t="shared" si="500"/>
        <v>Education</v>
      </c>
    </row>
    <row r="32064" spans="1:12" x14ac:dyDescent="0.25">
      <c r="A32064" t="s">
        <v>113052</v>
      </c>
      <c r="B32064" t="s">
        <v>113053</v>
      </c>
      <c r="C32064" t="s">
        <v>113054</v>
      </c>
      <c r="D32064" t="s">
        <v>113055</v>
      </c>
      <c r="E32064" t="s">
        <v>14</v>
      </c>
      <c r="F32064" t="s">
        <v>21</v>
      </c>
      <c r="G32064" t="s">
        <v>285</v>
      </c>
      <c r="H32064" t="s">
        <v>1054</v>
      </c>
      <c r="I32064" t="s">
        <v>1054</v>
      </c>
      <c r="J32064" s="1">
        <v>41644</v>
      </c>
      <c r="K32064" t="b">
        <f>IFERROR(VLOOKUP(F32064,english_mapping!A:B,2,FALSE),"NA")</f>
        <v>1</v>
      </c>
      <c r="L32064" t="str">
        <f t="shared" si="500"/>
        <v>Databases</v>
      </c>
    </row>
    <row r="32065" spans="1:12" x14ac:dyDescent="0.25">
      <c r="A32065" t="s">
        <v>113056</v>
      </c>
      <c r="B32065" t="s">
        <v>113057</v>
      </c>
      <c r="C32065" t="s">
        <v>113058</v>
      </c>
      <c r="D32065" t="s">
        <v>123</v>
      </c>
      <c r="E32065" t="s">
        <v>14</v>
      </c>
      <c r="F32065" t="s">
        <v>21</v>
      </c>
      <c r="G32065" t="s">
        <v>822</v>
      </c>
      <c r="H32065" t="s">
        <v>823</v>
      </c>
      <c r="I32065" t="s">
        <v>823</v>
      </c>
      <c r="J32065" s="1">
        <v>41461</v>
      </c>
      <c r="K32065" t="b">
        <f>IFERROR(VLOOKUP(F32065,english_mapping!A:B,2,FALSE),"NA")</f>
        <v>1</v>
      </c>
      <c r="L32065" t="str">
        <f t="shared" si="500"/>
        <v>Education</v>
      </c>
    </row>
    <row r="32066" spans="1:12" x14ac:dyDescent="0.25">
      <c r="A32066" t="s">
        <v>113059</v>
      </c>
      <c r="B32066" t="s">
        <v>113060</v>
      </c>
      <c r="C32066" t="s">
        <v>113061</v>
      </c>
      <c r="D32066" t="s">
        <v>123</v>
      </c>
      <c r="E32066" t="s">
        <v>14</v>
      </c>
      <c r="F32066" t="s">
        <v>21</v>
      </c>
      <c r="G32066" t="s">
        <v>297</v>
      </c>
      <c r="H32066" t="s">
        <v>298</v>
      </c>
      <c r="I32066" t="s">
        <v>298</v>
      </c>
      <c r="J32066" s="1">
        <v>39448</v>
      </c>
      <c r="K32066" t="b">
        <f>IFERROR(VLOOKUP(F32066,english_mapping!A:B,2,FALSE),"NA")</f>
        <v>1</v>
      </c>
      <c r="L32066" t="str">
        <f t="shared" si="500"/>
        <v>Education</v>
      </c>
    </row>
    <row r="32067" spans="1:12" x14ac:dyDescent="0.25">
      <c r="A32067" t="s">
        <v>113062</v>
      </c>
      <c r="B32067" t="s">
        <v>113063</v>
      </c>
      <c r="C32067" t="s">
        <v>113064</v>
      </c>
      <c r="D32067" t="s">
        <v>113065</v>
      </c>
      <c r="E32067" t="s">
        <v>14</v>
      </c>
      <c r="F32067" t="s">
        <v>21</v>
      </c>
      <c r="G32067" t="s">
        <v>59</v>
      </c>
      <c r="H32067" t="s">
        <v>60</v>
      </c>
      <c r="I32067" t="s">
        <v>66</v>
      </c>
      <c r="J32067" s="1">
        <v>40179</v>
      </c>
      <c r="K32067" t="b">
        <f>IFERROR(VLOOKUP(F32067,english_mapping!A:B,2,FALSE),"NA")</f>
        <v>1</v>
      </c>
      <c r="L32067" t="str">
        <f t="shared" si="500"/>
        <v>Entertainment</v>
      </c>
    </row>
    <row r="32068" spans="1:12" x14ac:dyDescent="0.25">
      <c r="A32068" t="s">
        <v>113066</v>
      </c>
      <c r="B32068" t="s">
        <v>113067</v>
      </c>
      <c r="C32068" t="s">
        <v>113068</v>
      </c>
      <c r="D32068" t="s">
        <v>780</v>
      </c>
      <c r="E32068" t="s">
        <v>14</v>
      </c>
      <c r="F32068" t="s">
        <v>21</v>
      </c>
      <c r="G32068" t="s">
        <v>285</v>
      </c>
      <c r="H32068" t="s">
        <v>889</v>
      </c>
      <c r="I32068" t="s">
        <v>22219</v>
      </c>
      <c r="J32068" s="1">
        <v>39819</v>
      </c>
      <c r="K32068" t="b">
        <f>IFERROR(VLOOKUP(F32068,english_mapping!A:B,2,FALSE),"NA")</f>
        <v>1</v>
      </c>
      <c r="L32068" t="str">
        <f t="shared" ref="L32068:L32131" si="501">IFERROR(LEFT(D32068,(FIND("|",D32068))-1),D32068)</f>
        <v>Clean Technology</v>
      </c>
    </row>
    <row r="32069" spans="1:12" x14ac:dyDescent="0.25">
      <c r="A32069" t="s">
        <v>113069</v>
      </c>
      <c r="B32069" t="s">
        <v>113070</v>
      </c>
      <c r="C32069" t="s">
        <v>113071</v>
      </c>
      <c r="D32069" t="s">
        <v>105576</v>
      </c>
      <c r="E32069" t="s">
        <v>14</v>
      </c>
      <c r="F32069" t="s">
        <v>21</v>
      </c>
      <c r="G32069" t="s">
        <v>59</v>
      </c>
      <c r="H32069" t="s">
        <v>90</v>
      </c>
      <c r="I32069" t="s">
        <v>90</v>
      </c>
      <c r="J32069" s="1">
        <v>41336</v>
      </c>
      <c r="K32069" t="b">
        <f>IFERROR(VLOOKUP(F32069,english_mapping!A:B,2,FALSE),"NA")</f>
        <v>1</v>
      </c>
      <c r="L32069" t="str">
        <f t="shared" si="501"/>
        <v>Mobile</v>
      </c>
    </row>
    <row r="32070" spans="1:12" x14ac:dyDescent="0.25">
      <c r="A32070" t="s">
        <v>113072</v>
      </c>
      <c r="B32070" t="s">
        <v>113073</v>
      </c>
      <c r="D32070" t="s">
        <v>113074</v>
      </c>
      <c r="E32070" t="s">
        <v>109</v>
      </c>
      <c r="F32070" t="s">
        <v>161</v>
      </c>
      <c r="G32070" t="s">
        <v>162</v>
      </c>
      <c r="H32070" t="s">
        <v>163</v>
      </c>
      <c r="I32070" t="s">
        <v>163</v>
      </c>
      <c r="J32070" s="1">
        <v>36892</v>
      </c>
      <c r="K32070" t="b">
        <f>IFERROR(VLOOKUP(F32070,english_mapping!A:B,2,FALSE),"NA")</f>
        <v>0</v>
      </c>
      <c r="L32070" t="str">
        <f t="shared" si="501"/>
        <v>Semiconductors</v>
      </c>
    </row>
    <row r="32071" spans="1:12" x14ac:dyDescent="0.25">
      <c r="A32071" t="s">
        <v>113075</v>
      </c>
      <c r="B32071" t="s">
        <v>113076</v>
      </c>
      <c r="C32071" t="s">
        <v>113077</v>
      </c>
      <c r="D32071" t="s">
        <v>254</v>
      </c>
      <c r="E32071" t="s">
        <v>14</v>
      </c>
      <c r="F32071" t="s">
        <v>21</v>
      </c>
      <c r="G32071" t="s">
        <v>1035</v>
      </c>
      <c r="H32071" t="s">
        <v>1036</v>
      </c>
      <c r="I32071" t="s">
        <v>15938</v>
      </c>
      <c r="K32071" t="b">
        <f>IFERROR(VLOOKUP(F32071,english_mapping!A:B,2,FALSE),"NA")</f>
        <v>1</v>
      </c>
      <c r="L32071" t="str">
        <f t="shared" si="501"/>
        <v>EdTech</v>
      </c>
    </row>
    <row r="32072" spans="1:12" x14ac:dyDescent="0.25">
      <c r="A32072" t="s">
        <v>113078</v>
      </c>
      <c r="B32072" t="s">
        <v>113079</v>
      </c>
      <c r="C32072" t="s">
        <v>113080</v>
      </c>
      <c r="D32072" t="s">
        <v>113081</v>
      </c>
      <c r="E32072" t="s">
        <v>14</v>
      </c>
      <c r="F32072" t="s">
        <v>15</v>
      </c>
      <c r="G32072">
        <v>9</v>
      </c>
      <c r="H32072" t="s">
        <v>8169</v>
      </c>
      <c r="I32072" t="s">
        <v>8169</v>
      </c>
      <c r="K32072" t="b">
        <f>IFERROR(VLOOKUP(F32072,english_mapping!A:B,2,FALSE),"NA")</f>
        <v>1</v>
      </c>
      <c r="L32072" t="str">
        <f t="shared" si="501"/>
        <v>Recycling</v>
      </c>
    </row>
    <row r="32073" spans="1:12" x14ac:dyDescent="0.25">
      <c r="A32073" t="s">
        <v>113082</v>
      </c>
      <c r="B32073" t="s">
        <v>113083</v>
      </c>
      <c r="C32073" t="s">
        <v>113084</v>
      </c>
      <c r="D32073" t="s">
        <v>70</v>
      </c>
      <c r="E32073" t="s">
        <v>14</v>
      </c>
      <c r="F32073" t="s">
        <v>33</v>
      </c>
      <c r="K32073" t="b">
        <f>IFERROR(VLOOKUP(F32073,english_mapping!A:B,2,FALSE),"NA")</f>
        <v>0</v>
      </c>
      <c r="L32073" t="str">
        <f t="shared" si="501"/>
        <v>E-Commerce</v>
      </c>
    </row>
    <row r="32074" spans="1:12" x14ac:dyDescent="0.25">
      <c r="A32074" t="s">
        <v>113085</v>
      </c>
      <c r="B32074" t="s">
        <v>113086</v>
      </c>
      <c r="C32074" t="s">
        <v>113087</v>
      </c>
      <c r="D32074" t="s">
        <v>113088</v>
      </c>
      <c r="E32074" t="s">
        <v>14</v>
      </c>
      <c r="F32074" t="s">
        <v>21</v>
      </c>
      <c r="G32074" t="s">
        <v>101</v>
      </c>
      <c r="H32074" t="s">
        <v>102</v>
      </c>
      <c r="I32074" t="s">
        <v>103</v>
      </c>
      <c r="J32074" s="1">
        <v>40544</v>
      </c>
      <c r="K32074" t="b">
        <f>IFERROR(VLOOKUP(F32074,english_mapping!A:B,2,FALSE),"NA")</f>
        <v>1</v>
      </c>
      <c r="L32074" t="str">
        <f t="shared" si="501"/>
        <v>Developer APIs</v>
      </c>
    </row>
    <row r="32075" spans="1:12" x14ac:dyDescent="0.25">
      <c r="A32075" t="s">
        <v>113089</v>
      </c>
      <c r="B32075" t="s">
        <v>113090</v>
      </c>
      <c r="C32075" t="s">
        <v>113091</v>
      </c>
      <c r="D32075" t="s">
        <v>32421</v>
      </c>
      <c r="E32075" t="s">
        <v>14</v>
      </c>
      <c r="F32075" t="s">
        <v>21</v>
      </c>
      <c r="G32075" t="s">
        <v>101</v>
      </c>
      <c r="H32075" t="s">
        <v>102</v>
      </c>
      <c r="I32075" t="s">
        <v>103</v>
      </c>
      <c r="J32075" s="1">
        <v>42005</v>
      </c>
      <c r="K32075" t="b">
        <f>IFERROR(VLOOKUP(F32075,english_mapping!A:B,2,FALSE),"NA")</f>
        <v>1</v>
      </c>
      <c r="L32075" t="str">
        <f t="shared" si="501"/>
        <v>Mobile Commerce</v>
      </c>
    </row>
    <row r="32076" spans="1:12" x14ac:dyDescent="0.25">
      <c r="A32076" t="s">
        <v>113092</v>
      </c>
      <c r="B32076" t="s">
        <v>113093</v>
      </c>
      <c r="C32076" t="s">
        <v>113094</v>
      </c>
      <c r="D32076" t="s">
        <v>45</v>
      </c>
      <c r="E32076" t="s">
        <v>14</v>
      </c>
      <c r="F32076" t="s">
        <v>8179</v>
      </c>
      <c r="G32076">
        <v>1</v>
      </c>
      <c r="H32076" t="s">
        <v>8180</v>
      </c>
      <c r="I32076" t="s">
        <v>8180</v>
      </c>
      <c r="J32076" t="s">
        <v>107855</v>
      </c>
      <c r="K32076" t="b">
        <f>IFERROR(VLOOKUP(F32076,english_mapping!A:B,2,FALSE),"NA")</f>
        <v>1</v>
      </c>
      <c r="L32076" t="str">
        <f t="shared" si="501"/>
        <v>Games</v>
      </c>
    </row>
    <row r="32077" spans="1:12" x14ac:dyDescent="0.25">
      <c r="A32077" t="s">
        <v>113095</v>
      </c>
      <c r="B32077" t="s">
        <v>113096</v>
      </c>
      <c r="C32077" t="s">
        <v>113097</v>
      </c>
      <c r="D32077" t="s">
        <v>113098</v>
      </c>
      <c r="E32077" t="s">
        <v>14</v>
      </c>
      <c r="F32077" t="s">
        <v>408</v>
      </c>
      <c r="G32077">
        <v>40</v>
      </c>
      <c r="H32077" t="s">
        <v>1001</v>
      </c>
      <c r="I32077" t="s">
        <v>1001</v>
      </c>
      <c r="J32077" t="s">
        <v>10919</v>
      </c>
      <c r="K32077" t="b">
        <f>IFERROR(VLOOKUP(F32077,english_mapping!A:B,2,FALSE),"NA")</f>
        <v>0</v>
      </c>
      <c r="L32077" t="str">
        <f t="shared" si="501"/>
        <v>Digital Media</v>
      </c>
    </row>
    <row r="32078" spans="1:12" x14ac:dyDescent="0.25">
      <c r="A32078" t="s">
        <v>113099</v>
      </c>
      <c r="B32078" t="s">
        <v>113100</v>
      </c>
      <c r="C32078" t="s">
        <v>113101</v>
      </c>
      <c r="D32078" t="s">
        <v>113102</v>
      </c>
      <c r="E32078" t="s">
        <v>109</v>
      </c>
      <c r="F32078" t="s">
        <v>21</v>
      </c>
      <c r="G32078" t="s">
        <v>101</v>
      </c>
      <c r="H32078" t="s">
        <v>102</v>
      </c>
      <c r="I32078" t="s">
        <v>103</v>
      </c>
      <c r="J32078" t="s">
        <v>26699</v>
      </c>
      <c r="K32078" t="b">
        <f>IFERROR(VLOOKUP(F32078,english_mapping!A:B,2,FALSE),"NA")</f>
        <v>1</v>
      </c>
      <c r="L32078" t="str">
        <f t="shared" si="501"/>
        <v>Hospitality</v>
      </c>
    </row>
    <row r="32079" spans="1:12" x14ac:dyDescent="0.25">
      <c r="A32079" t="s">
        <v>113103</v>
      </c>
      <c r="B32079" t="s">
        <v>113104</v>
      </c>
      <c r="C32079" t="s">
        <v>113105</v>
      </c>
      <c r="D32079" t="s">
        <v>113106</v>
      </c>
      <c r="E32079" t="s">
        <v>205</v>
      </c>
      <c r="F32079" t="s">
        <v>21</v>
      </c>
      <c r="G32079" t="s">
        <v>59</v>
      </c>
      <c r="H32079" t="s">
        <v>90</v>
      </c>
      <c r="I32079" t="s">
        <v>375</v>
      </c>
      <c r="J32079" s="1">
        <v>40544</v>
      </c>
      <c r="K32079" t="b">
        <f>IFERROR(VLOOKUP(F32079,english_mapping!A:B,2,FALSE),"NA")</f>
        <v>1</v>
      </c>
      <c r="L32079" t="str">
        <f t="shared" si="501"/>
        <v>Consumers</v>
      </c>
    </row>
    <row r="32080" spans="1:12" x14ac:dyDescent="0.25">
      <c r="A32080" t="s">
        <v>113107</v>
      </c>
      <c r="B32080" t="s">
        <v>113108</v>
      </c>
      <c r="C32080" t="s">
        <v>113109</v>
      </c>
      <c r="D32080" t="s">
        <v>113110</v>
      </c>
      <c r="E32080" t="s">
        <v>14</v>
      </c>
      <c r="F32080" t="s">
        <v>560</v>
      </c>
      <c r="G32080">
        <v>56</v>
      </c>
      <c r="H32080" t="s">
        <v>2614</v>
      </c>
      <c r="I32080" t="s">
        <v>2614</v>
      </c>
      <c r="J32080" s="1">
        <v>41645</v>
      </c>
      <c r="K32080" t="b">
        <f>IFERROR(VLOOKUP(F32080,english_mapping!A:B,2,FALSE),"NA")</f>
        <v>0</v>
      </c>
      <c r="L32080" t="str">
        <f t="shared" si="501"/>
        <v>Parking</v>
      </c>
    </row>
    <row r="32081" spans="1:12" x14ac:dyDescent="0.25">
      <c r="A32081" t="s">
        <v>113111</v>
      </c>
      <c r="B32081" t="s">
        <v>113112</v>
      </c>
      <c r="C32081" t="s">
        <v>113113</v>
      </c>
      <c r="D32081" t="s">
        <v>3881</v>
      </c>
      <c r="E32081" t="s">
        <v>14</v>
      </c>
      <c r="F32081" t="s">
        <v>21</v>
      </c>
      <c r="G32081" t="s">
        <v>285</v>
      </c>
      <c r="H32081" t="s">
        <v>3791</v>
      </c>
      <c r="I32081" t="s">
        <v>3791</v>
      </c>
      <c r="J32081" s="1">
        <v>41275</v>
      </c>
      <c r="K32081" t="b">
        <f>IFERROR(VLOOKUP(F32081,english_mapping!A:B,2,FALSE),"NA")</f>
        <v>1</v>
      </c>
      <c r="L32081" t="str">
        <f t="shared" si="501"/>
        <v>Medical Devices</v>
      </c>
    </row>
    <row r="32082" spans="1:12" x14ac:dyDescent="0.25">
      <c r="A32082" t="s">
        <v>113114</v>
      </c>
      <c r="B32082" t="s">
        <v>113115</v>
      </c>
      <c r="C32082" t="s">
        <v>113116</v>
      </c>
      <c r="D32082" t="s">
        <v>3474</v>
      </c>
      <c r="E32082" t="s">
        <v>14</v>
      </c>
      <c r="F32082" t="s">
        <v>484</v>
      </c>
      <c r="H32082" t="s">
        <v>485</v>
      </c>
      <c r="I32082" t="s">
        <v>485</v>
      </c>
      <c r="J32082" s="1">
        <v>40179</v>
      </c>
      <c r="K32082" t="b">
        <f>IFERROR(VLOOKUP(F32082,english_mapping!A:B,2,FALSE),"NA")</f>
        <v>1</v>
      </c>
      <c r="L32082" t="str">
        <f t="shared" si="501"/>
        <v>Information Technology</v>
      </c>
    </row>
    <row r="32083" spans="1:12" x14ac:dyDescent="0.25">
      <c r="A32083" t="s">
        <v>113117</v>
      </c>
      <c r="B32083" t="s">
        <v>113118</v>
      </c>
      <c r="C32083" t="s">
        <v>113119</v>
      </c>
      <c r="D32083" t="s">
        <v>75989</v>
      </c>
      <c r="E32083" t="s">
        <v>14</v>
      </c>
      <c r="F32083" t="s">
        <v>21</v>
      </c>
      <c r="G32083" t="s">
        <v>101</v>
      </c>
      <c r="H32083" t="s">
        <v>102</v>
      </c>
      <c r="I32083" t="s">
        <v>103</v>
      </c>
      <c r="J32083" s="1">
        <v>40185</v>
      </c>
      <c r="K32083" t="b">
        <f>IFERROR(VLOOKUP(F32083,english_mapping!A:B,2,FALSE),"NA")</f>
        <v>1</v>
      </c>
      <c r="L32083" t="str">
        <f t="shared" si="501"/>
        <v>E-Commerce</v>
      </c>
    </row>
    <row r="32084" spans="1:12" x14ac:dyDescent="0.25">
      <c r="A32084" t="s">
        <v>113120</v>
      </c>
      <c r="B32084" t="s">
        <v>113121</v>
      </c>
      <c r="C32084" t="s">
        <v>113122</v>
      </c>
      <c r="D32084" t="s">
        <v>2541</v>
      </c>
      <c r="E32084" t="s">
        <v>14</v>
      </c>
      <c r="F32084" t="s">
        <v>71</v>
      </c>
      <c r="G32084">
        <v>12</v>
      </c>
      <c r="H32084" t="s">
        <v>72</v>
      </c>
      <c r="I32084" t="s">
        <v>72</v>
      </c>
      <c r="J32084" s="1">
        <v>40909</v>
      </c>
      <c r="K32084" t="b">
        <f>IFERROR(VLOOKUP(F32084,english_mapping!A:B,2,FALSE),"NA")</f>
        <v>0</v>
      </c>
      <c r="L32084" t="str">
        <f t="shared" si="501"/>
        <v>Advertising</v>
      </c>
    </row>
    <row r="32085" spans="1:12" x14ac:dyDescent="0.25">
      <c r="A32085" t="s">
        <v>113123</v>
      </c>
      <c r="B32085" t="s">
        <v>113124</v>
      </c>
      <c r="C32085" t="s">
        <v>113125</v>
      </c>
      <c r="D32085" t="s">
        <v>284</v>
      </c>
      <c r="E32085" t="s">
        <v>14</v>
      </c>
      <c r="F32085" t="s">
        <v>124</v>
      </c>
      <c r="G32085" t="s">
        <v>5691</v>
      </c>
      <c r="H32085" t="s">
        <v>5692</v>
      </c>
      <c r="I32085" t="s">
        <v>5692</v>
      </c>
      <c r="J32085" s="1">
        <v>41275</v>
      </c>
      <c r="K32085" t="b">
        <f>IFERROR(VLOOKUP(F32085,english_mapping!A:B,2,FALSE),"NA")</f>
        <v>1</v>
      </c>
      <c r="L32085" t="str">
        <f t="shared" si="501"/>
        <v>Real Estate</v>
      </c>
    </row>
    <row r="32086" spans="1:12" x14ac:dyDescent="0.25">
      <c r="A32086" t="s">
        <v>113126</v>
      </c>
      <c r="B32086" t="s">
        <v>113127</v>
      </c>
      <c r="C32086" t="s">
        <v>113128</v>
      </c>
      <c r="D32086" t="s">
        <v>65</v>
      </c>
      <c r="E32086" t="s">
        <v>14</v>
      </c>
      <c r="F32086" t="s">
        <v>71</v>
      </c>
      <c r="G32086">
        <v>12</v>
      </c>
      <c r="H32086" t="s">
        <v>72</v>
      </c>
      <c r="I32086" t="s">
        <v>72</v>
      </c>
      <c r="J32086" s="1">
        <v>41284</v>
      </c>
      <c r="K32086" t="b">
        <f>IFERROR(VLOOKUP(F32086,english_mapping!A:B,2,FALSE),"NA")</f>
        <v>0</v>
      </c>
      <c r="L32086" t="str">
        <f t="shared" si="501"/>
        <v>Mobile</v>
      </c>
    </row>
    <row r="32087" spans="1:12" x14ac:dyDescent="0.25">
      <c r="A32087" t="s">
        <v>113129</v>
      </c>
      <c r="B32087" t="s">
        <v>113130</v>
      </c>
      <c r="C32087" t="s">
        <v>113131</v>
      </c>
      <c r="D32087" t="s">
        <v>105580</v>
      </c>
      <c r="E32087" t="s">
        <v>109</v>
      </c>
      <c r="F32087" t="s">
        <v>15</v>
      </c>
      <c r="G32087">
        <v>10</v>
      </c>
      <c r="H32087" t="s">
        <v>32060</v>
      </c>
      <c r="I32087" t="s">
        <v>32060</v>
      </c>
      <c r="J32087" s="1">
        <v>39814</v>
      </c>
      <c r="K32087" t="b">
        <f>IFERROR(VLOOKUP(F32087,english_mapping!A:B,2,FALSE),"NA")</f>
        <v>1</v>
      </c>
      <c r="L32087" t="str">
        <f t="shared" si="501"/>
        <v>Consumer Electronics</v>
      </c>
    </row>
    <row r="32088" spans="1:12" x14ac:dyDescent="0.25">
      <c r="A32088" t="s">
        <v>113132</v>
      </c>
      <c r="B32088" t="s">
        <v>113133</v>
      </c>
      <c r="C32088" t="s">
        <v>113134</v>
      </c>
      <c r="D32088" t="s">
        <v>113135</v>
      </c>
      <c r="E32088" t="s">
        <v>14</v>
      </c>
      <c r="F32088" t="s">
        <v>21</v>
      </c>
      <c r="G32088" t="s">
        <v>59</v>
      </c>
      <c r="H32088" t="s">
        <v>4734</v>
      </c>
      <c r="I32088" t="s">
        <v>4734</v>
      </c>
      <c r="J32088" s="1">
        <v>39083</v>
      </c>
      <c r="K32088" t="b">
        <f>IFERROR(VLOOKUP(F32088,english_mapping!A:B,2,FALSE),"NA")</f>
        <v>1</v>
      </c>
      <c r="L32088" t="str">
        <f t="shared" si="501"/>
        <v>Curated Web</v>
      </c>
    </row>
    <row r="32089" spans="1:12" x14ac:dyDescent="0.25">
      <c r="A32089" t="s">
        <v>113136</v>
      </c>
      <c r="B32089" t="s">
        <v>113137</v>
      </c>
      <c r="C32089" t="s">
        <v>113138</v>
      </c>
      <c r="D32089" t="s">
        <v>113139</v>
      </c>
      <c r="E32089" t="s">
        <v>205</v>
      </c>
      <c r="F32089" t="s">
        <v>560</v>
      </c>
      <c r="G32089">
        <v>29</v>
      </c>
      <c r="H32089" t="s">
        <v>763</v>
      </c>
      <c r="I32089" t="s">
        <v>763</v>
      </c>
      <c r="J32089" t="s">
        <v>67585</v>
      </c>
      <c r="K32089" t="b">
        <f>IFERROR(VLOOKUP(F32089,english_mapping!A:B,2,FALSE),"NA")</f>
        <v>0</v>
      </c>
      <c r="L32089" t="str">
        <f t="shared" si="501"/>
        <v>E-Commerce</v>
      </c>
    </row>
    <row r="32090" spans="1:12" x14ac:dyDescent="0.25">
      <c r="A32090" t="s">
        <v>113140</v>
      </c>
      <c r="B32090" t="s">
        <v>113141</v>
      </c>
      <c r="C32090" t="s">
        <v>113142</v>
      </c>
      <c r="D32090" t="s">
        <v>113143</v>
      </c>
      <c r="E32090" t="s">
        <v>14</v>
      </c>
      <c r="F32090" t="s">
        <v>52</v>
      </c>
      <c r="G32090" t="s">
        <v>53</v>
      </c>
      <c r="H32090" t="s">
        <v>54</v>
      </c>
      <c r="I32090" t="s">
        <v>54</v>
      </c>
      <c r="J32090" s="1">
        <v>39093</v>
      </c>
      <c r="K32090" t="b">
        <f>IFERROR(VLOOKUP(F32090,english_mapping!A:B,2,FALSE),"NA")</f>
        <v>1</v>
      </c>
      <c r="L32090" t="str">
        <f t="shared" si="501"/>
        <v>Hospitality</v>
      </c>
    </row>
    <row r="32091" spans="1:12" x14ac:dyDescent="0.25">
      <c r="A32091" t="s">
        <v>113144</v>
      </c>
      <c r="B32091" t="s">
        <v>113145</v>
      </c>
      <c r="C32091" t="s">
        <v>113146</v>
      </c>
      <c r="D32091" t="s">
        <v>32</v>
      </c>
      <c r="E32091" t="s">
        <v>205</v>
      </c>
      <c r="F32091" t="s">
        <v>634</v>
      </c>
      <c r="G32091">
        <v>11</v>
      </c>
      <c r="H32091" t="s">
        <v>898</v>
      </c>
      <c r="I32091" t="s">
        <v>898</v>
      </c>
      <c r="J32091" t="s">
        <v>24356</v>
      </c>
      <c r="K32091" t="b">
        <f>IFERROR(VLOOKUP(F32091,english_mapping!A:B,2,FALSE),"NA")</f>
        <v>0</v>
      </c>
      <c r="L32091" t="str">
        <f t="shared" si="501"/>
        <v>Curated Web</v>
      </c>
    </row>
    <row r="32092" spans="1:12" x14ac:dyDescent="0.25">
      <c r="A32092" t="s">
        <v>113147</v>
      </c>
      <c r="B32092" t="s">
        <v>113148</v>
      </c>
      <c r="C32092" t="s">
        <v>113149</v>
      </c>
      <c r="D32092" t="s">
        <v>113150</v>
      </c>
      <c r="E32092" t="s">
        <v>14</v>
      </c>
      <c r="F32092" t="s">
        <v>21</v>
      </c>
      <c r="G32092" t="s">
        <v>59</v>
      </c>
      <c r="H32092" t="s">
        <v>60</v>
      </c>
      <c r="I32092" t="s">
        <v>66</v>
      </c>
      <c r="K32092" t="b">
        <f>IFERROR(VLOOKUP(F32092,english_mapping!A:B,2,FALSE),"NA")</f>
        <v>1</v>
      </c>
      <c r="L32092" t="str">
        <f t="shared" si="501"/>
        <v>Collaborative Consumption</v>
      </c>
    </row>
    <row r="32093" spans="1:12" x14ac:dyDescent="0.25">
      <c r="A32093" t="s">
        <v>113151</v>
      </c>
      <c r="B32093" t="s">
        <v>113152</v>
      </c>
      <c r="C32093" t="s">
        <v>113153</v>
      </c>
      <c r="D32093" t="s">
        <v>552</v>
      </c>
      <c r="E32093" t="s">
        <v>14</v>
      </c>
      <c r="F32093" t="s">
        <v>15</v>
      </c>
      <c r="G32093">
        <v>16</v>
      </c>
      <c r="H32093" t="s">
        <v>16</v>
      </c>
      <c r="I32093" t="s">
        <v>16</v>
      </c>
      <c r="J32093" s="1">
        <v>41399</v>
      </c>
      <c r="K32093" t="b">
        <f>IFERROR(VLOOKUP(F32093,english_mapping!A:B,2,FALSE),"NA")</f>
        <v>1</v>
      </c>
      <c r="L32093" t="str">
        <f t="shared" si="501"/>
        <v>Social Media</v>
      </c>
    </row>
    <row r="32094" spans="1:12" x14ac:dyDescent="0.25">
      <c r="A32094" t="s">
        <v>113154</v>
      </c>
      <c r="B32094" t="s">
        <v>113155</v>
      </c>
      <c r="C32094" t="s">
        <v>113156</v>
      </c>
      <c r="D32094" t="s">
        <v>113157</v>
      </c>
      <c r="E32094" t="s">
        <v>14</v>
      </c>
      <c r="F32094" t="s">
        <v>1163</v>
      </c>
      <c r="G32094">
        <v>2</v>
      </c>
      <c r="H32094" t="s">
        <v>1785</v>
      </c>
      <c r="I32094" t="s">
        <v>1786</v>
      </c>
      <c r="J32094" s="1">
        <v>41283</v>
      </c>
      <c r="K32094" t="b">
        <f>IFERROR(VLOOKUP(F32094,english_mapping!A:B,2,FALSE),"NA")</f>
        <v>0</v>
      </c>
      <c r="L32094" t="str">
        <f t="shared" si="501"/>
        <v>Apps</v>
      </c>
    </row>
    <row r="32095" spans="1:12" x14ac:dyDescent="0.25">
      <c r="A32095" t="s">
        <v>113158</v>
      </c>
      <c r="B32095" t="s">
        <v>113159</v>
      </c>
      <c r="C32095" t="s">
        <v>113160</v>
      </c>
      <c r="D32095" t="s">
        <v>113161</v>
      </c>
      <c r="E32095" t="s">
        <v>14</v>
      </c>
      <c r="F32095" t="s">
        <v>15</v>
      </c>
      <c r="G32095">
        <v>7</v>
      </c>
      <c r="H32095" t="s">
        <v>684</v>
      </c>
      <c r="I32095" t="s">
        <v>684</v>
      </c>
      <c r="J32095" t="s">
        <v>18243</v>
      </c>
      <c r="K32095" t="b">
        <f>IFERROR(VLOOKUP(F32095,english_mapping!A:B,2,FALSE),"NA")</f>
        <v>1</v>
      </c>
      <c r="L32095" t="str">
        <f t="shared" si="501"/>
        <v>E-Commerce</v>
      </c>
    </row>
    <row r="32096" spans="1:12" x14ac:dyDescent="0.25">
      <c r="A32096" t="s">
        <v>113162</v>
      </c>
      <c r="B32096" t="s">
        <v>113163</v>
      </c>
      <c r="C32096" t="s">
        <v>113164</v>
      </c>
      <c r="D32096" t="s">
        <v>35117</v>
      </c>
      <c r="E32096" t="s">
        <v>14</v>
      </c>
      <c r="F32096" t="s">
        <v>21</v>
      </c>
      <c r="G32096" t="s">
        <v>77</v>
      </c>
      <c r="H32096" t="s">
        <v>3964</v>
      </c>
      <c r="I32096" t="s">
        <v>3964</v>
      </c>
      <c r="J32096" s="1">
        <v>41275</v>
      </c>
      <c r="K32096" t="b">
        <f>IFERROR(VLOOKUP(F32096,english_mapping!A:B,2,FALSE),"NA")</f>
        <v>1</v>
      </c>
      <c r="L32096" t="str">
        <f t="shared" si="501"/>
        <v>Financial Services</v>
      </c>
    </row>
    <row r="32097" spans="1:12" x14ac:dyDescent="0.25">
      <c r="A32097" t="s">
        <v>113165</v>
      </c>
      <c r="B32097" t="s">
        <v>113166</v>
      </c>
      <c r="C32097" t="s">
        <v>113167</v>
      </c>
      <c r="D32097" t="s">
        <v>1014</v>
      </c>
      <c r="E32097" t="s">
        <v>14</v>
      </c>
      <c r="F32097" t="s">
        <v>15</v>
      </c>
      <c r="G32097">
        <v>19</v>
      </c>
      <c r="H32097" t="s">
        <v>479</v>
      </c>
      <c r="I32097" t="s">
        <v>479</v>
      </c>
      <c r="K32097" t="b">
        <f>IFERROR(VLOOKUP(F32097,english_mapping!A:B,2,FALSE),"NA")</f>
        <v>1</v>
      </c>
      <c r="L32097" t="str">
        <f t="shared" si="501"/>
        <v>Transportation</v>
      </c>
    </row>
    <row r="32098" spans="1:12" x14ac:dyDescent="0.25">
      <c r="A32098" t="s">
        <v>113168</v>
      </c>
      <c r="B32098" t="s">
        <v>113169</v>
      </c>
      <c r="C32098" t="s">
        <v>113170</v>
      </c>
      <c r="D32098" t="s">
        <v>316</v>
      </c>
      <c r="E32098" t="s">
        <v>14</v>
      </c>
      <c r="F32098" t="s">
        <v>484</v>
      </c>
      <c r="H32098" t="s">
        <v>485</v>
      </c>
      <c r="I32098" t="s">
        <v>485</v>
      </c>
      <c r="J32098" t="s">
        <v>938</v>
      </c>
      <c r="K32098" t="b">
        <f>IFERROR(VLOOKUP(F32098,english_mapping!A:B,2,FALSE),"NA")</f>
        <v>1</v>
      </c>
      <c r="L32098" t="str">
        <f t="shared" si="501"/>
        <v>Internet</v>
      </c>
    </row>
    <row r="32099" spans="1:12" x14ac:dyDescent="0.25">
      <c r="A32099" t="s">
        <v>113171</v>
      </c>
      <c r="B32099" t="s">
        <v>113172</v>
      </c>
      <c r="C32099" t="s">
        <v>113173</v>
      </c>
      <c r="D32099" t="s">
        <v>113174</v>
      </c>
      <c r="E32099" t="s">
        <v>14</v>
      </c>
      <c r="K32099" t="str">
        <f>IFERROR(VLOOKUP(F32099,english_mapping!A:B,2,FALSE),"NA")</f>
        <v>NA</v>
      </c>
      <c r="L32099" t="str">
        <f t="shared" si="501"/>
        <v>Advertising</v>
      </c>
    </row>
    <row r="32100" spans="1:12" x14ac:dyDescent="0.25">
      <c r="A32100" t="s">
        <v>113175</v>
      </c>
      <c r="B32100" t="s">
        <v>113176</v>
      </c>
      <c r="C32100" t="s">
        <v>113177</v>
      </c>
      <c r="D32100" t="s">
        <v>59470</v>
      </c>
      <c r="E32100" t="s">
        <v>14</v>
      </c>
      <c r="F32100" t="s">
        <v>21</v>
      </c>
      <c r="G32100" t="s">
        <v>101</v>
      </c>
      <c r="H32100" t="s">
        <v>102</v>
      </c>
      <c r="I32100" t="s">
        <v>5448</v>
      </c>
      <c r="J32100" t="s">
        <v>106510</v>
      </c>
      <c r="K32100" t="b">
        <f>IFERROR(VLOOKUP(F32100,english_mapping!A:B,2,FALSE),"NA")</f>
        <v>1</v>
      </c>
      <c r="L32100" t="str">
        <f t="shared" si="501"/>
        <v>Mobile</v>
      </c>
    </row>
    <row r="32101" spans="1:12" x14ac:dyDescent="0.25">
      <c r="A32101" t="s">
        <v>113178</v>
      </c>
      <c r="B32101" t="s">
        <v>113179</v>
      </c>
      <c r="E32101" t="s">
        <v>205</v>
      </c>
      <c r="F32101" t="s">
        <v>21</v>
      </c>
      <c r="G32101" t="s">
        <v>101</v>
      </c>
      <c r="H32101" t="s">
        <v>102</v>
      </c>
      <c r="I32101" t="s">
        <v>103</v>
      </c>
      <c r="J32101" s="1">
        <v>42005</v>
      </c>
      <c r="K32101" t="b">
        <f>IFERROR(VLOOKUP(F32101,english_mapping!A:B,2,FALSE),"NA")</f>
        <v>1</v>
      </c>
      <c r="L32101">
        <f t="shared" si="501"/>
        <v>0</v>
      </c>
    </row>
    <row r="32102" spans="1:12" x14ac:dyDescent="0.25">
      <c r="A32102" t="s">
        <v>113180</v>
      </c>
      <c r="B32102" t="s">
        <v>113181</v>
      </c>
      <c r="C32102" t="s">
        <v>113182</v>
      </c>
      <c r="D32102" t="s">
        <v>113183</v>
      </c>
      <c r="E32102" t="s">
        <v>109</v>
      </c>
      <c r="F32102" t="s">
        <v>21</v>
      </c>
      <c r="G32102" t="s">
        <v>59</v>
      </c>
      <c r="H32102" t="s">
        <v>90</v>
      </c>
      <c r="I32102" t="s">
        <v>7268</v>
      </c>
      <c r="J32102" s="1">
        <v>40909</v>
      </c>
      <c r="K32102" t="b">
        <f>IFERROR(VLOOKUP(F32102,english_mapping!A:B,2,FALSE),"NA")</f>
        <v>1</v>
      </c>
      <c r="L32102" t="str">
        <f t="shared" si="501"/>
        <v>Curated Web</v>
      </c>
    </row>
    <row r="32103" spans="1:12" x14ac:dyDescent="0.25">
      <c r="A32103" t="s">
        <v>113184</v>
      </c>
      <c r="B32103" t="s">
        <v>113185</v>
      </c>
      <c r="C32103" t="s">
        <v>113186</v>
      </c>
      <c r="D32103" t="s">
        <v>7418</v>
      </c>
      <c r="E32103" t="s">
        <v>14</v>
      </c>
      <c r="F32103" t="s">
        <v>21</v>
      </c>
      <c r="G32103" t="s">
        <v>117</v>
      </c>
      <c r="H32103" t="s">
        <v>535</v>
      </c>
      <c r="I32103" t="s">
        <v>5282</v>
      </c>
      <c r="J32103" s="1">
        <v>41275</v>
      </c>
      <c r="K32103" t="b">
        <f>IFERROR(VLOOKUP(F32103,english_mapping!A:B,2,FALSE),"NA")</f>
        <v>1</v>
      </c>
      <c r="L32103" t="str">
        <f t="shared" si="501"/>
        <v>Food Processing</v>
      </c>
    </row>
    <row r="32104" spans="1:12" x14ac:dyDescent="0.25">
      <c r="A32104" t="s">
        <v>113187</v>
      </c>
      <c r="B32104" t="s">
        <v>113188</v>
      </c>
      <c r="D32104" t="s">
        <v>113189</v>
      </c>
      <c r="E32104" t="s">
        <v>14</v>
      </c>
      <c r="F32104" t="s">
        <v>21</v>
      </c>
      <c r="G32104" t="s">
        <v>1383</v>
      </c>
      <c r="H32104" t="s">
        <v>3547</v>
      </c>
      <c r="I32104" t="s">
        <v>3547</v>
      </c>
      <c r="J32104" t="s">
        <v>6461</v>
      </c>
      <c r="K32104" t="b">
        <f>IFERROR(VLOOKUP(F32104,english_mapping!A:B,2,FALSE),"NA")</f>
        <v>1</v>
      </c>
      <c r="L32104" t="str">
        <f t="shared" si="501"/>
        <v>Agriculture</v>
      </c>
    </row>
    <row r="32105" spans="1:12" x14ac:dyDescent="0.25">
      <c r="A32105" t="s">
        <v>113190</v>
      </c>
      <c r="B32105" t="s">
        <v>113191</v>
      </c>
      <c r="C32105" t="s">
        <v>113192</v>
      </c>
      <c r="D32105" t="s">
        <v>113193</v>
      </c>
      <c r="E32105" t="s">
        <v>701</v>
      </c>
      <c r="F32105" t="s">
        <v>33</v>
      </c>
      <c r="G32105">
        <v>22</v>
      </c>
      <c r="H32105" t="s">
        <v>34</v>
      </c>
      <c r="I32105" t="s">
        <v>34</v>
      </c>
      <c r="J32105" s="1">
        <v>37997</v>
      </c>
      <c r="K32105" t="b">
        <f>IFERROR(VLOOKUP(F32105,english_mapping!A:B,2,FALSE),"NA")</f>
        <v>0</v>
      </c>
      <c r="L32105" t="str">
        <f t="shared" si="501"/>
        <v>Entertainment</v>
      </c>
    </row>
    <row r="32106" spans="1:12" x14ac:dyDescent="0.25">
      <c r="A32106" t="s">
        <v>113194</v>
      </c>
      <c r="B32106" t="s">
        <v>113195</v>
      </c>
      <c r="C32106" t="s">
        <v>113196</v>
      </c>
      <c r="E32106" t="s">
        <v>205</v>
      </c>
      <c r="K32106" t="str">
        <f>IFERROR(VLOOKUP(F32106,english_mapping!A:B,2,FALSE),"NA")</f>
        <v>NA</v>
      </c>
      <c r="L32106">
        <f t="shared" si="501"/>
        <v>0</v>
      </c>
    </row>
    <row r="32107" spans="1:12" x14ac:dyDescent="0.25">
      <c r="A32107" t="s">
        <v>113197</v>
      </c>
      <c r="B32107" t="s">
        <v>113198</v>
      </c>
      <c r="C32107" t="s">
        <v>113199</v>
      </c>
      <c r="D32107" t="s">
        <v>262</v>
      </c>
      <c r="E32107" t="s">
        <v>14</v>
      </c>
      <c r="F32107" t="s">
        <v>124</v>
      </c>
      <c r="G32107" t="s">
        <v>125</v>
      </c>
      <c r="H32107" t="s">
        <v>126</v>
      </c>
      <c r="I32107" t="s">
        <v>126</v>
      </c>
      <c r="J32107" s="1">
        <v>41275</v>
      </c>
      <c r="K32107" t="b">
        <f>IFERROR(VLOOKUP(F32107,english_mapping!A:B,2,FALSE),"NA")</f>
        <v>1</v>
      </c>
      <c r="L32107" t="str">
        <f t="shared" si="501"/>
        <v>Enterprise Software</v>
      </c>
    </row>
    <row r="32108" spans="1:12" x14ac:dyDescent="0.25">
      <c r="A32108" t="s">
        <v>113200</v>
      </c>
      <c r="B32108" t="s">
        <v>113201</v>
      </c>
      <c r="C32108" t="s">
        <v>113202</v>
      </c>
      <c r="D32108" t="s">
        <v>51</v>
      </c>
      <c r="E32108" t="s">
        <v>14</v>
      </c>
      <c r="F32108" t="s">
        <v>1087</v>
      </c>
      <c r="G32108">
        <v>2</v>
      </c>
      <c r="H32108" t="s">
        <v>20140</v>
      </c>
      <c r="I32108" t="s">
        <v>20140</v>
      </c>
      <c r="J32108" s="1">
        <v>37622</v>
      </c>
      <c r="K32108" t="b">
        <f>IFERROR(VLOOKUP(F32108,english_mapping!A:B,2,FALSE),"NA")</f>
        <v>0</v>
      </c>
      <c r="L32108" t="str">
        <f t="shared" si="501"/>
        <v>Biotechnology</v>
      </c>
    </row>
    <row r="32109" spans="1:12" x14ac:dyDescent="0.25">
      <c r="A32109" t="s">
        <v>113203</v>
      </c>
      <c r="B32109" t="s">
        <v>113204</v>
      </c>
      <c r="C32109" t="s">
        <v>113205</v>
      </c>
      <c r="D32109" t="s">
        <v>9467</v>
      </c>
      <c r="E32109" t="s">
        <v>14</v>
      </c>
      <c r="F32109" t="s">
        <v>21</v>
      </c>
      <c r="G32109" t="s">
        <v>117</v>
      </c>
      <c r="H32109" t="s">
        <v>118</v>
      </c>
      <c r="I32109" t="s">
        <v>48769</v>
      </c>
      <c r="J32109" s="1">
        <v>39448</v>
      </c>
      <c r="K32109" t="b">
        <f>IFERROR(VLOOKUP(F32109,english_mapping!A:B,2,FALSE),"NA")</f>
        <v>1</v>
      </c>
      <c r="L32109" t="str">
        <f t="shared" si="501"/>
        <v>Biotechnology</v>
      </c>
    </row>
    <row r="32110" spans="1:12" x14ac:dyDescent="0.25">
      <c r="A32110" t="s">
        <v>113206</v>
      </c>
      <c r="B32110" t="s">
        <v>113207</v>
      </c>
      <c r="D32110" t="s">
        <v>51</v>
      </c>
      <c r="E32110" t="s">
        <v>109</v>
      </c>
      <c r="F32110" t="s">
        <v>21</v>
      </c>
      <c r="G32110" t="s">
        <v>101</v>
      </c>
      <c r="H32110" t="s">
        <v>102</v>
      </c>
      <c r="I32110" t="s">
        <v>103</v>
      </c>
      <c r="J32110" s="1">
        <v>37622</v>
      </c>
      <c r="K32110" t="b">
        <f>IFERROR(VLOOKUP(F32110,english_mapping!A:B,2,FALSE),"NA")</f>
        <v>1</v>
      </c>
      <c r="L32110" t="str">
        <f t="shared" si="501"/>
        <v>Biotechnology</v>
      </c>
    </row>
    <row r="32111" spans="1:12" x14ac:dyDescent="0.25">
      <c r="A32111" t="s">
        <v>113208</v>
      </c>
      <c r="B32111" t="s">
        <v>113209</v>
      </c>
      <c r="C32111" t="s">
        <v>113210</v>
      </c>
      <c r="D32111" t="s">
        <v>113211</v>
      </c>
      <c r="E32111" t="s">
        <v>14</v>
      </c>
      <c r="F32111" t="s">
        <v>21</v>
      </c>
      <c r="G32111" t="s">
        <v>154</v>
      </c>
      <c r="H32111" t="s">
        <v>242</v>
      </c>
      <c r="I32111" t="s">
        <v>2329</v>
      </c>
      <c r="J32111" s="1">
        <v>39819</v>
      </c>
      <c r="K32111" t="b">
        <f>IFERROR(VLOOKUP(F32111,english_mapping!A:B,2,FALSE),"NA")</f>
        <v>1</v>
      </c>
      <c r="L32111" t="str">
        <f t="shared" si="501"/>
        <v>Automotive</v>
      </c>
    </row>
    <row r="32112" spans="1:12" x14ac:dyDescent="0.25">
      <c r="A32112" t="s">
        <v>113212</v>
      </c>
      <c r="B32112" t="s">
        <v>113213</v>
      </c>
      <c r="C32112" t="s">
        <v>113214</v>
      </c>
      <c r="D32112" t="s">
        <v>38</v>
      </c>
      <c r="E32112" t="s">
        <v>205</v>
      </c>
      <c r="F32112" t="s">
        <v>21</v>
      </c>
      <c r="G32112" t="s">
        <v>59</v>
      </c>
      <c r="H32112" t="s">
        <v>60</v>
      </c>
      <c r="I32112" t="s">
        <v>1186</v>
      </c>
      <c r="J32112" s="1">
        <v>35796</v>
      </c>
      <c r="K32112" t="b">
        <f>IFERROR(VLOOKUP(F32112,english_mapping!A:B,2,FALSE),"NA")</f>
        <v>1</v>
      </c>
      <c r="L32112" t="str">
        <f t="shared" si="501"/>
        <v>Software</v>
      </c>
    </row>
    <row r="32113" spans="1:12" x14ac:dyDescent="0.25">
      <c r="A32113" t="s">
        <v>113215</v>
      </c>
      <c r="B32113" t="s">
        <v>113216</v>
      </c>
      <c r="C32113" t="s">
        <v>113217</v>
      </c>
      <c r="D32113" t="s">
        <v>113218</v>
      </c>
      <c r="E32113" t="s">
        <v>14</v>
      </c>
      <c r="F32113" t="s">
        <v>21</v>
      </c>
      <c r="G32113" t="s">
        <v>1105</v>
      </c>
      <c r="H32113" t="s">
        <v>1106</v>
      </c>
      <c r="I32113" t="s">
        <v>1107</v>
      </c>
      <c r="J32113" s="1">
        <v>39814</v>
      </c>
      <c r="K32113" t="b">
        <f>IFERROR(VLOOKUP(F32113,english_mapping!A:B,2,FALSE),"NA")</f>
        <v>1</v>
      </c>
      <c r="L32113" t="str">
        <f t="shared" si="501"/>
        <v>Financial Services</v>
      </c>
    </row>
    <row r="32114" spans="1:12" x14ac:dyDescent="0.25">
      <c r="A32114" t="s">
        <v>113219</v>
      </c>
      <c r="B32114" t="s">
        <v>113220</v>
      </c>
      <c r="C32114" t="s">
        <v>113221</v>
      </c>
      <c r="D32114" t="s">
        <v>113222</v>
      </c>
      <c r="E32114" t="s">
        <v>14</v>
      </c>
      <c r="F32114" t="s">
        <v>124</v>
      </c>
      <c r="G32114" t="s">
        <v>125</v>
      </c>
      <c r="H32114" t="s">
        <v>126</v>
      </c>
      <c r="I32114" t="s">
        <v>126</v>
      </c>
      <c r="K32114" t="b">
        <f>IFERROR(VLOOKUP(F32114,english_mapping!A:B,2,FALSE),"NA")</f>
        <v>1</v>
      </c>
      <c r="L32114" t="str">
        <f t="shared" si="501"/>
        <v>Internet</v>
      </c>
    </row>
    <row r="32115" spans="1:12" x14ac:dyDescent="0.25">
      <c r="A32115" t="s">
        <v>113223</v>
      </c>
      <c r="B32115" t="s">
        <v>113224</v>
      </c>
      <c r="C32115" t="s">
        <v>113225</v>
      </c>
      <c r="D32115" t="s">
        <v>38</v>
      </c>
      <c r="E32115" t="s">
        <v>109</v>
      </c>
      <c r="F32115" t="s">
        <v>21</v>
      </c>
      <c r="G32115" t="s">
        <v>59</v>
      </c>
      <c r="H32115" t="s">
        <v>60</v>
      </c>
      <c r="I32115" t="s">
        <v>66</v>
      </c>
      <c r="J32115" t="s">
        <v>8236</v>
      </c>
      <c r="K32115" t="b">
        <f>IFERROR(VLOOKUP(F32115,english_mapping!A:B,2,FALSE),"NA")</f>
        <v>1</v>
      </c>
      <c r="L32115" t="str">
        <f t="shared" si="501"/>
        <v>Software</v>
      </c>
    </row>
    <row r="32116" spans="1:12" x14ac:dyDescent="0.25">
      <c r="A32116" t="s">
        <v>113226</v>
      </c>
      <c r="B32116" t="s">
        <v>113227</v>
      </c>
      <c r="C32116" t="s">
        <v>113228</v>
      </c>
      <c r="D32116" t="s">
        <v>113229</v>
      </c>
      <c r="E32116" t="s">
        <v>701</v>
      </c>
      <c r="F32116" t="s">
        <v>21</v>
      </c>
      <c r="G32116" t="s">
        <v>822</v>
      </c>
      <c r="H32116" t="s">
        <v>823</v>
      </c>
      <c r="I32116" t="s">
        <v>3679</v>
      </c>
      <c r="J32116" s="1">
        <v>31048</v>
      </c>
      <c r="K32116" t="b">
        <f>IFERROR(VLOOKUP(F32116,english_mapping!A:B,2,FALSE),"NA")</f>
        <v>1</v>
      </c>
      <c r="L32116" t="str">
        <f t="shared" si="501"/>
        <v>Content Delivery</v>
      </c>
    </row>
    <row r="32117" spans="1:12" x14ac:dyDescent="0.25">
      <c r="A32117" t="s">
        <v>113230</v>
      </c>
      <c r="B32117" t="s">
        <v>113224</v>
      </c>
      <c r="C32117" t="s">
        <v>113231</v>
      </c>
      <c r="D32117" t="s">
        <v>137</v>
      </c>
      <c r="E32117" t="s">
        <v>14</v>
      </c>
      <c r="F32117" t="s">
        <v>21</v>
      </c>
      <c r="G32117" t="s">
        <v>101</v>
      </c>
      <c r="H32117" t="s">
        <v>102</v>
      </c>
      <c r="I32117" t="s">
        <v>5448</v>
      </c>
      <c r="J32117" s="1">
        <v>41640</v>
      </c>
      <c r="K32117" t="b">
        <f>IFERROR(VLOOKUP(F32117,english_mapping!A:B,2,FALSE),"NA")</f>
        <v>1</v>
      </c>
      <c r="L32117" t="str">
        <f t="shared" si="501"/>
        <v>Art</v>
      </c>
    </row>
    <row r="32118" spans="1:12" x14ac:dyDescent="0.25">
      <c r="A32118" t="s">
        <v>113232</v>
      </c>
      <c r="B32118" t="s">
        <v>113233</v>
      </c>
      <c r="C32118" t="s">
        <v>113234</v>
      </c>
      <c r="D32118" t="s">
        <v>1416</v>
      </c>
      <c r="E32118" t="s">
        <v>109</v>
      </c>
      <c r="F32118" t="s">
        <v>21</v>
      </c>
      <c r="G32118" t="s">
        <v>59</v>
      </c>
      <c r="H32118" t="s">
        <v>60</v>
      </c>
      <c r="I32118" t="s">
        <v>1128</v>
      </c>
      <c r="J32118" s="1">
        <v>37257</v>
      </c>
      <c r="K32118" t="b">
        <f>IFERROR(VLOOKUP(F32118,english_mapping!A:B,2,FALSE),"NA")</f>
        <v>1</v>
      </c>
      <c r="L32118" t="str">
        <f t="shared" si="501"/>
        <v>Semiconductors</v>
      </c>
    </row>
    <row r="32119" spans="1:12" x14ac:dyDescent="0.25">
      <c r="A32119" t="s">
        <v>113235</v>
      </c>
      <c r="B32119" t="s">
        <v>113236</v>
      </c>
      <c r="C32119" t="s">
        <v>113237</v>
      </c>
      <c r="E32119" t="s">
        <v>14</v>
      </c>
      <c r="F32119" t="s">
        <v>21</v>
      </c>
      <c r="G32119" t="s">
        <v>3238</v>
      </c>
      <c r="H32119" t="s">
        <v>3239</v>
      </c>
      <c r="I32119" t="s">
        <v>3240</v>
      </c>
      <c r="J32119" s="1">
        <v>41646</v>
      </c>
      <c r="K32119" t="b">
        <f>IFERROR(VLOOKUP(F32119,english_mapping!A:B,2,FALSE),"NA")</f>
        <v>1</v>
      </c>
      <c r="L32119">
        <f t="shared" si="501"/>
        <v>0</v>
      </c>
    </row>
    <row r="32120" spans="1:12" x14ac:dyDescent="0.25">
      <c r="A32120" t="s">
        <v>113238</v>
      </c>
      <c r="B32120" t="s">
        <v>113239</v>
      </c>
      <c r="D32120" t="s">
        <v>113240</v>
      </c>
      <c r="E32120" t="s">
        <v>14</v>
      </c>
      <c r="F32120" t="s">
        <v>71</v>
      </c>
      <c r="G32120">
        <v>12</v>
      </c>
      <c r="H32120" t="s">
        <v>72</v>
      </c>
      <c r="I32120" t="s">
        <v>72</v>
      </c>
      <c r="K32120" t="b">
        <f>IFERROR(VLOOKUP(F32120,english_mapping!A:B,2,FALSE),"NA")</f>
        <v>0</v>
      </c>
      <c r="L32120" t="str">
        <f t="shared" si="501"/>
        <v>Internet</v>
      </c>
    </row>
    <row r="32121" spans="1:12" x14ac:dyDescent="0.25">
      <c r="A32121" t="s">
        <v>113241</v>
      </c>
      <c r="B32121" t="s">
        <v>113242</v>
      </c>
      <c r="C32121" t="s">
        <v>113243</v>
      </c>
      <c r="D32121" t="s">
        <v>38</v>
      </c>
      <c r="E32121" t="s">
        <v>109</v>
      </c>
      <c r="F32121" t="s">
        <v>124</v>
      </c>
      <c r="G32121" t="s">
        <v>37989</v>
      </c>
      <c r="H32121" t="s">
        <v>113244</v>
      </c>
      <c r="I32121" t="s">
        <v>113244</v>
      </c>
      <c r="J32121" s="1">
        <v>34700</v>
      </c>
      <c r="K32121" t="b">
        <f>IFERROR(VLOOKUP(F32121,english_mapping!A:B,2,FALSE),"NA")</f>
        <v>1</v>
      </c>
      <c r="L32121" t="str">
        <f t="shared" si="501"/>
        <v>Software</v>
      </c>
    </row>
    <row r="32122" spans="1:12" x14ac:dyDescent="0.25">
      <c r="A32122" t="s">
        <v>113245</v>
      </c>
      <c r="B32122" t="s">
        <v>113246</v>
      </c>
      <c r="C32122" t="s">
        <v>113247</v>
      </c>
      <c r="D32122" t="s">
        <v>123</v>
      </c>
      <c r="E32122" t="s">
        <v>14</v>
      </c>
      <c r="F32122" t="s">
        <v>21</v>
      </c>
      <c r="G32122" t="s">
        <v>1300</v>
      </c>
      <c r="H32122" t="s">
        <v>1301</v>
      </c>
      <c r="I32122" t="s">
        <v>52240</v>
      </c>
      <c r="J32122" s="1">
        <v>40917</v>
      </c>
      <c r="K32122" t="b">
        <f>IFERROR(VLOOKUP(F32122,english_mapping!A:B,2,FALSE),"NA")</f>
        <v>1</v>
      </c>
      <c r="L32122" t="str">
        <f t="shared" si="501"/>
        <v>Education</v>
      </c>
    </row>
    <row r="32123" spans="1:12" x14ac:dyDescent="0.25">
      <c r="A32123" t="s">
        <v>113248</v>
      </c>
      <c r="B32123" t="s">
        <v>113249</v>
      </c>
      <c r="C32123" t="s">
        <v>113250</v>
      </c>
      <c r="D32123" t="s">
        <v>113251</v>
      </c>
      <c r="E32123" t="s">
        <v>14</v>
      </c>
      <c r="F32123" t="s">
        <v>21</v>
      </c>
      <c r="G32123" t="s">
        <v>1105</v>
      </c>
      <c r="H32123" t="s">
        <v>1106</v>
      </c>
      <c r="I32123" t="s">
        <v>1106</v>
      </c>
      <c r="J32123" s="1">
        <v>40918</v>
      </c>
      <c r="K32123" t="b">
        <f>IFERROR(VLOOKUP(F32123,english_mapping!A:B,2,FALSE),"NA")</f>
        <v>1</v>
      </c>
      <c r="L32123" t="str">
        <f t="shared" si="501"/>
        <v>CRM</v>
      </c>
    </row>
    <row r="32124" spans="1:12" x14ac:dyDescent="0.25">
      <c r="A32124" t="s">
        <v>113252</v>
      </c>
      <c r="B32124" t="s">
        <v>113253</v>
      </c>
      <c r="C32124" t="s">
        <v>113254</v>
      </c>
      <c r="D32124" t="s">
        <v>356</v>
      </c>
      <c r="E32124" t="s">
        <v>14</v>
      </c>
      <c r="F32124" t="s">
        <v>21</v>
      </c>
      <c r="G32124" t="s">
        <v>39</v>
      </c>
      <c r="H32124" t="s">
        <v>281</v>
      </c>
      <c r="I32124" t="s">
        <v>89481</v>
      </c>
      <c r="K32124" t="b">
        <f>IFERROR(VLOOKUP(F32124,english_mapping!A:B,2,FALSE),"NA")</f>
        <v>1</v>
      </c>
      <c r="L32124" t="str">
        <f t="shared" si="501"/>
        <v>Manufacturing</v>
      </c>
    </row>
    <row r="32125" spans="1:12" x14ac:dyDescent="0.25">
      <c r="A32125" t="s">
        <v>113255</v>
      </c>
      <c r="B32125" t="s">
        <v>113256</v>
      </c>
      <c r="C32125" t="s">
        <v>113257</v>
      </c>
      <c r="D32125" t="s">
        <v>26563</v>
      </c>
      <c r="E32125" t="s">
        <v>14</v>
      </c>
      <c r="F32125" t="s">
        <v>21</v>
      </c>
      <c r="G32125" t="s">
        <v>117</v>
      </c>
      <c r="H32125" t="s">
        <v>966</v>
      </c>
      <c r="I32125" t="s">
        <v>113258</v>
      </c>
      <c r="J32125" s="1">
        <v>41640</v>
      </c>
      <c r="K32125" t="b">
        <f>IFERROR(VLOOKUP(F32125,english_mapping!A:B,2,FALSE),"NA")</f>
        <v>1</v>
      </c>
      <c r="L32125" t="str">
        <f t="shared" si="501"/>
        <v>Insurance</v>
      </c>
    </row>
    <row r="32126" spans="1:12" x14ac:dyDescent="0.25">
      <c r="A32126" t="s">
        <v>113259</v>
      </c>
      <c r="B32126" t="s">
        <v>113260</v>
      </c>
      <c r="C32126" t="s">
        <v>113261</v>
      </c>
      <c r="D32126" t="s">
        <v>113262</v>
      </c>
      <c r="E32126" t="s">
        <v>14</v>
      </c>
      <c r="F32126" t="s">
        <v>21</v>
      </c>
      <c r="G32126" t="s">
        <v>822</v>
      </c>
      <c r="H32126" t="s">
        <v>823</v>
      </c>
      <c r="I32126" t="s">
        <v>823</v>
      </c>
      <c r="J32126" s="1">
        <v>39083</v>
      </c>
      <c r="K32126" t="b">
        <f>IFERROR(VLOOKUP(F32126,english_mapping!A:B,2,FALSE),"NA")</f>
        <v>1</v>
      </c>
      <c r="L32126" t="str">
        <f t="shared" si="501"/>
        <v>Digital Media</v>
      </c>
    </row>
    <row r="32127" spans="1:12" x14ac:dyDescent="0.25">
      <c r="A32127" t="s">
        <v>113263</v>
      </c>
      <c r="B32127" t="s">
        <v>113264</v>
      </c>
      <c r="C32127" t="s">
        <v>113265</v>
      </c>
      <c r="D32127" t="s">
        <v>113266</v>
      </c>
      <c r="E32127" t="s">
        <v>14</v>
      </c>
      <c r="F32127" t="s">
        <v>21</v>
      </c>
      <c r="G32127" t="s">
        <v>154</v>
      </c>
      <c r="H32127" t="s">
        <v>242</v>
      </c>
      <c r="I32127" t="s">
        <v>242</v>
      </c>
      <c r="J32127" t="s">
        <v>1942</v>
      </c>
      <c r="K32127" t="b">
        <f>IFERROR(VLOOKUP(F32127,english_mapping!A:B,2,FALSE),"NA")</f>
        <v>1</v>
      </c>
      <c r="L32127" t="str">
        <f t="shared" si="501"/>
        <v>Mobile</v>
      </c>
    </row>
    <row r="32128" spans="1:12" x14ac:dyDescent="0.25">
      <c r="A32128" t="s">
        <v>113267</v>
      </c>
      <c r="B32128" t="s">
        <v>113268</v>
      </c>
      <c r="C32128" t="s">
        <v>113269</v>
      </c>
      <c r="D32128" t="s">
        <v>113270</v>
      </c>
      <c r="E32128" t="s">
        <v>14</v>
      </c>
      <c r="F32128" t="s">
        <v>21</v>
      </c>
      <c r="G32128" t="s">
        <v>59</v>
      </c>
      <c r="H32128" t="s">
        <v>60</v>
      </c>
      <c r="I32128" t="s">
        <v>66</v>
      </c>
      <c r="J32128" s="1">
        <v>40914</v>
      </c>
      <c r="K32128" t="b">
        <f>IFERROR(VLOOKUP(F32128,english_mapping!A:B,2,FALSE),"NA")</f>
        <v>1</v>
      </c>
      <c r="L32128" t="str">
        <f t="shared" si="501"/>
        <v>Enterprise Software</v>
      </c>
    </row>
    <row r="32129" spans="1:12" x14ac:dyDescent="0.25">
      <c r="A32129" t="s">
        <v>113271</v>
      </c>
      <c r="B32129" t="s">
        <v>113272</v>
      </c>
      <c r="C32129" t="s">
        <v>113273</v>
      </c>
      <c r="D32129" t="s">
        <v>38</v>
      </c>
      <c r="E32129" t="s">
        <v>14</v>
      </c>
      <c r="F32129" t="s">
        <v>21</v>
      </c>
      <c r="G32129" t="s">
        <v>154</v>
      </c>
      <c r="H32129" t="s">
        <v>242</v>
      </c>
      <c r="I32129" t="s">
        <v>326</v>
      </c>
      <c r="J32129" s="1">
        <v>39814</v>
      </c>
      <c r="K32129" t="b">
        <f>IFERROR(VLOOKUP(F32129,english_mapping!A:B,2,FALSE),"NA")</f>
        <v>1</v>
      </c>
      <c r="L32129" t="str">
        <f t="shared" si="501"/>
        <v>Software</v>
      </c>
    </row>
    <row r="32130" spans="1:12" x14ac:dyDescent="0.25">
      <c r="A32130" t="s">
        <v>113274</v>
      </c>
      <c r="B32130" t="s">
        <v>113275</v>
      </c>
      <c r="C32130" t="s">
        <v>113276</v>
      </c>
      <c r="D32130" t="s">
        <v>113277</v>
      </c>
      <c r="E32130" t="s">
        <v>109</v>
      </c>
      <c r="F32130" t="s">
        <v>21</v>
      </c>
      <c r="G32130" t="s">
        <v>59</v>
      </c>
      <c r="H32130" t="s">
        <v>60</v>
      </c>
      <c r="I32130" t="s">
        <v>66</v>
      </c>
      <c r="J32130" s="1">
        <v>37626</v>
      </c>
      <c r="K32130" t="b">
        <f>IFERROR(VLOOKUP(F32130,english_mapping!A:B,2,FALSE),"NA")</f>
        <v>1</v>
      </c>
      <c r="L32130" t="str">
        <f t="shared" si="501"/>
        <v>Enterprise Software</v>
      </c>
    </row>
    <row r="32131" spans="1:12" x14ac:dyDescent="0.25">
      <c r="A32131" t="s">
        <v>113278</v>
      </c>
      <c r="B32131" t="s">
        <v>113279</v>
      </c>
      <c r="C32131" t="s">
        <v>113280</v>
      </c>
      <c r="D32131" t="s">
        <v>46016</v>
      </c>
      <c r="E32131" t="s">
        <v>14</v>
      </c>
      <c r="F32131" t="s">
        <v>712</v>
      </c>
      <c r="G32131">
        <v>5</v>
      </c>
      <c r="H32131" t="s">
        <v>10213</v>
      </c>
      <c r="I32131" t="s">
        <v>113281</v>
      </c>
      <c r="J32131" s="1">
        <v>39448</v>
      </c>
      <c r="K32131" t="b">
        <f>IFERROR(VLOOKUP(F32131,english_mapping!A:B,2,FALSE),"NA")</f>
        <v>0</v>
      </c>
      <c r="L32131" t="str">
        <f t="shared" si="501"/>
        <v>Finance Technology</v>
      </c>
    </row>
    <row r="32132" spans="1:12" x14ac:dyDescent="0.25">
      <c r="A32132" t="s">
        <v>113282</v>
      </c>
      <c r="B32132" t="s">
        <v>113283</v>
      </c>
      <c r="C32132" t="s">
        <v>113284</v>
      </c>
      <c r="D32132" t="s">
        <v>51</v>
      </c>
      <c r="E32132" t="s">
        <v>14</v>
      </c>
      <c r="F32132" t="s">
        <v>21</v>
      </c>
      <c r="G32132" t="s">
        <v>1035</v>
      </c>
      <c r="H32132" t="s">
        <v>1036</v>
      </c>
      <c r="I32132" t="s">
        <v>12016</v>
      </c>
      <c r="J32132" s="1">
        <v>39814</v>
      </c>
      <c r="K32132" t="b">
        <f>IFERROR(VLOOKUP(F32132,english_mapping!A:B,2,FALSE),"NA")</f>
        <v>1</v>
      </c>
      <c r="L32132" t="str">
        <f t="shared" ref="L32132:L32195" si="502">IFERROR(LEFT(D32132,(FIND("|",D32132))-1),D32132)</f>
        <v>Biotechnology</v>
      </c>
    </row>
    <row r="32133" spans="1:12" x14ac:dyDescent="0.25">
      <c r="A32133" t="s">
        <v>113285</v>
      </c>
      <c r="B32133" t="s">
        <v>113286</v>
      </c>
      <c r="D32133" t="s">
        <v>113287</v>
      </c>
      <c r="E32133" t="s">
        <v>205</v>
      </c>
      <c r="K32133" t="str">
        <f>IFERROR(VLOOKUP(F32133,english_mapping!A:B,2,FALSE),"NA")</f>
        <v>NA</v>
      </c>
      <c r="L32133" t="str">
        <f t="shared" si="502"/>
        <v>Information Services</v>
      </c>
    </row>
    <row r="32134" spans="1:12" x14ac:dyDescent="0.25">
      <c r="A32134" t="s">
        <v>113288</v>
      </c>
      <c r="B32134" t="s">
        <v>113289</v>
      </c>
      <c r="C32134" t="s">
        <v>113290</v>
      </c>
      <c r="D32134" t="s">
        <v>51</v>
      </c>
      <c r="E32134" t="s">
        <v>14</v>
      </c>
      <c r="F32134" t="s">
        <v>124</v>
      </c>
      <c r="G32134" t="s">
        <v>1796</v>
      </c>
      <c r="H32134" t="s">
        <v>3296</v>
      </c>
      <c r="I32134" t="s">
        <v>77614</v>
      </c>
      <c r="J32134" s="1">
        <v>40909</v>
      </c>
      <c r="K32134" t="b">
        <f>IFERROR(VLOOKUP(F32134,english_mapping!A:B,2,FALSE),"NA")</f>
        <v>1</v>
      </c>
      <c r="L32134" t="str">
        <f t="shared" si="502"/>
        <v>Biotechnology</v>
      </c>
    </row>
    <row r="32135" spans="1:12" x14ac:dyDescent="0.25">
      <c r="A32135" t="s">
        <v>113291</v>
      </c>
      <c r="B32135" t="s">
        <v>113292</v>
      </c>
      <c r="D32135" t="s">
        <v>3039</v>
      </c>
      <c r="E32135" t="s">
        <v>14</v>
      </c>
      <c r="F32135" t="s">
        <v>21</v>
      </c>
      <c r="G32135" t="s">
        <v>101</v>
      </c>
      <c r="H32135" t="s">
        <v>102</v>
      </c>
      <c r="I32135" t="s">
        <v>2840</v>
      </c>
      <c r="J32135" t="s">
        <v>69482</v>
      </c>
      <c r="K32135" t="b">
        <f>IFERROR(VLOOKUP(F32135,english_mapping!A:B,2,FALSE),"NA")</f>
        <v>1</v>
      </c>
      <c r="L32135" t="str">
        <f t="shared" si="502"/>
        <v>Medical</v>
      </c>
    </row>
    <row r="32136" spans="1:12" x14ac:dyDescent="0.25">
      <c r="A32136" t="s">
        <v>113293</v>
      </c>
      <c r="B32136" t="s">
        <v>113294</v>
      </c>
      <c r="C32136" t="s">
        <v>113295</v>
      </c>
      <c r="D32136" t="s">
        <v>3881</v>
      </c>
      <c r="E32136" t="s">
        <v>14</v>
      </c>
      <c r="F32136" t="s">
        <v>712</v>
      </c>
      <c r="J32136" s="1">
        <v>39448</v>
      </c>
      <c r="K32136" t="b">
        <f>IFERROR(VLOOKUP(F32136,english_mapping!A:B,2,FALSE),"NA")</f>
        <v>0</v>
      </c>
      <c r="L32136" t="str">
        <f t="shared" si="502"/>
        <v>Medical Devices</v>
      </c>
    </row>
    <row r="32137" spans="1:12" x14ac:dyDescent="0.25">
      <c r="A32137" t="s">
        <v>113296</v>
      </c>
      <c r="B32137" t="s">
        <v>113297</v>
      </c>
      <c r="C32137" t="s">
        <v>113298</v>
      </c>
      <c r="D32137" t="s">
        <v>113299</v>
      </c>
      <c r="E32137" t="s">
        <v>14</v>
      </c>
      <c r="F32137" t="s">
        <v>21</v>
      </c>
      <c r="G32137" t="s">
        <v>1035</v>
      </c>
      <c r="H32137" t="s">
        <v>1059</v>
      </c>
      <c r="I32137" t="s">
        <v>1059</v>
      </c>
      <c r="J32137" s="1">
        <v>40179</v>
      </c>
      <c r="K32137" t="b">
        <f>IFERROR(VLOOKUP(F32137,english_mapping!A:B,2,FALSE),"NA")</f>
        <v>1</v>
      </c>
      <c r="L32137" t="str">
        <f t="shared" si="502"/>
        <v>Game Mechanics</v>
      </c>
    </row>
    <row r="32138" spans="1:12" x14ac:dyDescent="0.25">
      <c r="A32138" t="s">
        <v>113300</v>
      </c>
      <c r="B32138" t="s">
        <v>113301</v>
      </c>
      <c r="C32138" t="s">
        <v>113302</v>
      </c>
      <c r="E32138" t="s">
        <v>14</v>
      </c>
      <c r="F32138" t="s">
        <v>274</v>
      </c>
      <c r="G32138">
        <v>17</v>
      </c>
      <c r="H32138" t="s">
        <v>468</v>
      </c>
      <c r="I32138" t="s">
        <v>468</v>
      </c>
      <c r="K32138" t="b">
        <f>IFERROR(VLOOKUP(F32138,english_mapping!A:B,2,FALSE),"NA")</f>
        <v>0</v>
      </c>
      <c r="L32138">
        <f t="shared" si="502"/>
        <v>0</v>
      </c>
    </row>
    <row r="32139" spans="1:12" x14ac:dyDescent="0.25">
      <c r="A32139" t="s">
        <v>113303</v>
      </c>
      <c r="B32139" t="s">
        <v>113304</v>
      </c>
      <c r="E32139" t="s">
        <v>14</v>
      </c>
      <c r="F32139" t="s">
        <v>21</v>
      </c>
      <c r="G32139" t="s">
        <v>39</v>
      </c>
      <c r="H32139" t="s">
        <v>281</v>
      </c>
      <c r="I32139" t="s">
        <v>281</v>
      </c>
      <c r="J32139" s="1">
        <v>41282</v>
      </c>
      <c r="K32139" t="b">
        <f>IFERROR(VLOOKUP(F32139,english_mapping!A:B,2,FALSE),"NA")</f>
        <v>1</v>
      </c>
      <c r="L32139">
        <f t="shared" si="502"/>
        <v>0</v>
      </c>
    </row>
    <row r="32140" spans="1:12" x14ac:dyDescent="0.25">
      <c r="A32140" t="s">
        <v>113305</v>
      </c>
      <c r="B32140" t="s">
        <v>113306</v>
      </c>
      <c r="C32140" t="s">
        <v>113307</v>
      </c>
      <c r="D32140" t="s">
        <v>113308</v>
      </c>
      <c r="E32140" t="s">
        <v>14</v>
      </c>
      <c r="K32140" t="str">
        <f>IFERROR(VLOOKUP(F32140,english_mapping!A:B,2,FALSE),"NA")</f>
        <v>NA</v>
      </c>
      <c r="L32140" t="str">
        <f t="shared" si="502"/>
        <v>Architecture</v>
      </c>
    </row>
    <row r="32141" spans="1:12" x14ac:dyDescent="0.25">
      <c r="A32141" t="s">
        <v>113309</v>
      </c>
      <c r="B32141" t="s">
        <v>113310</v>
      </c>
      <c r="C32141" t="s">
        <v>113311</v>
      </c>
      <c r="D32141" t="s">
        <v>65</v>
      </c>
      <c r="E32141" t="s">
        <v>14</v>
      </c>
      <c r="F32141" t="s">
        <v>33</v>
      </c>
      <c r="G32141">
        <v>23</v>
      </c>
      <c r="H32141" t="s">
        <v>179</v>
      </c>
      <c r="I32141" t="s">
        <v>179</v>
      </c>
      <c r="J32141" s="1">
        <v>40547</v>
      </c>
      <c r="K32141" t="b">
        <f>IFERROR(VLOOKUP(F32141,english_mapping!A:B,2,FALSE),"NA")</f>
        <v>0</v>
      </c>
      <c r="L32141" t="str">
        <f t="shared" si="502"/>
        <v>Mobile</v>
      </c>
    </row>
    <row r="32142" spans="1:12" x14ac:dyDescent="0.25">
      <c r="A32142" t="s">
        <v>113312</v>
      </c>
      <c r="B32142" t="s">
        <v>113313</v>
      </c>
      <c r="C32142" t="s">
        <v>113314</v>
      </c>
      <c r="D32142" t="s">
        <v>51</v>
      </c>
      <c r="E32142" t="s">
        <v>14</v>
      </c>
      <c r="F32142" t="s">
        <v>21</v>
      </c>
      <c r="G32142" t="s">
        <v>434</v>
      </c>
      <c r="H32142" t="s">
        <v>535</v>
      </c>
      <c r="I32142" t="s">
        <v>5457</v>
      </c>
      <c r="J32142" s="1">
        <v>40909</v>
      </c>
      <c r="K32142" t="b">
        <f>IFERROR(VLOOKUP(F32142,english_mapping!A:B,2,FALSE),"NA")</f>
        <v>1</v>
      </c>
      <c r="L32142" t="str">
        <f t="shared" si="502"/>
        <v>Biotechnology</v>
      </c>
    </row>
    <row r="32143" spans="1:12" x14ac:dyDescent="0.25">
      <c r="A32143" t="s">
        <v>113315</v>
      </c>
      <c r="B32143" t="s">
        <v>113316</v>
      </c>
      <c r="C32143" t="s">
        <v>113317</v>
      </c>
      <c r="D32143" t="s">
        <v>414</v>
      </c>
      <c r="E32143" t="s">
        <v>14</v>
      </c>
      <c r="F32143" t="s">
        <v>124</v>
      </c>
      <c r="G32143" t="s">
        <v>5122</v>
      </c>
      <c r="H32143" t="s">
        <v>3296</v>
      </c>
      <c r="I32143" t="s">
        <v>113318</v>
      </c>
      <c r="J32143" s="1">
        <v>39083</v>
      </c>
      <c r="K32143" t="b">
        <f>IFERROR(VLOOKUP(F32143,english_mapping!A:B,2,FALSE),"NA")</f>
        <v>1</v>
      </c>
      <c r="L32143" t="str">
        <f t="shared" si="502"/>
        <v>Public Transportation</v>
      </c>
    </row>
    <row r="32144" spans="1:12" x14ac:dyDescent="0.25">
      <c r="A32144" t="s">
        <v>113319</v>
      </c>
      <c r="B32144" t="s">
        <v>113320</v>
      </c>
      <c r="C32144" t="s">
        <v>113321</v>
      </c>
      <c r="D32144" t="s">
        <v>7991</v>
      </c>
      <c r="E32144" t="s">
        <v>109</v>
      </c>
      <c r="F32144" t="s">
        <v>21</v>
      </c>
      <c r="G32144" t="s">
        <v>59</v>
      </c>
      <c r="H32144" t="s">
        <v>60</v>
      </c>
      <c r="I32144" t="s">
        <v>1005</v>
      </c>
      <c r="J32144" s="1">
        <v>39814</v>
      </c>
      <c r="K32144" t="b">
        <f>IFERROR(VLOOKUP(F32144,english_mapping!A:B,2,FALSE),"NA")</f>
        <v>1</v>
      </c>
      <c r="L32144" t="str">
        <f t="shared" si="502"/>
        <v>Legal</v>
      </c>
    </row>
    <row r="32145" spans="1:12" x14ac:dyDescent="0.25">
      <c r="A32145" t="s">
        <v>113322</v>
      </c>
      <c r="B32145" t="s">
        <v>113323</v>
      </c>
      <c r="C32145" t="s">
        <v>113324</v>
      </c>
      <c r="D32145" t="s">
        <v>755</v>
      </c>
      <c r="E32145" t="s">
        <v>109</v>
      </c>
      <c r="F32145" t="s">
        <v>21</v>
      </c>
      <c r="G32145" t="s">
        <v>59</v>
      </c>
      <c r="H32145" t="s">
        <v>60</v>
      </c>
      <c r="I32145" t="s">
        <v>1452</v>
      </c>
      <c r="J32145" s="1">
        <v>35065</v>
      </c>
      <c r="K32145" t="b">
        <f>IFERROR(VLOOKUP(F32145,english_mapping!A:B,2,FALSE),"NA")</f>
        <v>1</v>
      </c>
      <c r="L32145" t="str">
        <f t="shared" si="502"/>
        <v>Hardware + Software</v>
      </c>
    </row>
    <row r="32146" spans="1:12" x14ac:dyDescent="0.25">
      <c r="A32146" t="s">
        <v>113325</v>
      </c>
      <c r="B32146" t="s">
        <v>113326</v>
      </c>
      <c r="C32146" t="s">
        <v>113327</v>
      </c>
      <c r="D32146" t="s">
        <v>38</v>
      </c>
      <c r="E32146" t="s">
        <v>205</v>
      </c>
      <c r="F32146" t="s">
        <v>124</v>
      </c>
      <c r="G32146" t="s">
        <v>23839</v>
      </c>
      <c r="H32146" t="s">
        <v>126</v>
      </c>
      <c r="I32146" t="s">
        <v>23840</v>
      </c>
      <c r="K32146" t="b">
        <f>IFERROR(VLOOKUP(F32146,english_mapping!A:B,2,FALSE),"NA")</f>
        <v>1</v>
      </c>
      <c r="L32146" t="str">
        <f t="shared" si="502"/>
        <v>Software</v>
      </c>
    </row>
    <row r="32147" spans="1:12" x14ac:dyDescent="0.25">
      <c r="A32147" t="s">
        <v>113328</v>
      </c>
      <c r="B32147" t="s">
        <v>113329</v>
      </c>
      <c r="C32147" t="s">
        <v>113330</v>
      </c>
      <c r="D32147" t="s">
        <v>113331</v>
      </c>
      <c r="E32147" t="s">
        <v>14</v>
      </c>
      <c r="F32147" t="s">
        <v>560</v>
      </c>
      <c r="G32147">
        <v>34</v>
      </c>
      <c r="H32147" t="s">
        <v>20956</v>
      </c>
      <c r="I32147" t="s">
        <v>113332</v>
      </c>
      <c r="J32147" s="1">
        <v>41285</v>
      </c>
      <c r="K32147" t="b">
        <f>IFERROR(VLOOKUP(F32147,english_mapping!A:B,2,FALSE),"NA")</f>
        <v>0</v>
      </c>
      <c r="L32147" t="str">
        <f t="shared" si="502"/>
        <v>Content</v>
      </c>
    </row>
    <row r="32148" spans="1:12" x14ac:dyDescent="0.25">
      <c r="A32148" t="s">
        <v>113333</v>
      </c>
      <c r="B32148" t="s">
        <v>113334</v>
      </c>
      <c r="C32148" t="s">
        <v>113335</v>
      </c>
      <c r="D32148" t="s">
        <v>113336</v>
      </c>
      <c r="E32148" t="s">
        <v>14</v>
      </c>
      <c r="F32148" t="s">
        <v>220</v>
      </c>
      <c r="G32148">
        <v>7</v>
      </c>
      <c r="H32148" t="s">
        <v>292</v>
      </c>
      <c r="I32148" t="s">
        <v>292</v>
      </c>
      <c r="J32148" s="1">
        <v>39458</v>
      </c>
      <c r="K32148" t="b">
        <f>IFERROR(VLOOKUP(F32148,english_mapping!A:B,2,FALSE),"NA")</f>
        <v>1</v>
      </c>
      <c r="L32148" t="str">
        <f t="shared" si="502"/>
        <v>Analytics</v>
      </c>
    </row>
    <row r="32149" spans="1:12" x14ac:dyDescent="0.25">
      <c r="A32149" t="s">
        <v>113337</v>
      </c>
      <c r="B32149" t="s">
        <v>113338</v>
      </c>
      <c r="C32149" t="s">
        <v>113339</v>
      </c>
      <c r="D32149" t="s">
        <v>254</v>
      </c>
      <c r="E32149" t="s">
        <v>109</v>
      </c>
      <c r="F32149" t="s">
        <v>21</v>
      </c>
      <c r="G32149" t="s">
        <v>154</v>
      </c>
      <c r="H32149" t="s">
        <v>242</v>
      </c>
      <c r="I32149" t="s">
        <v>3972</v>
      </c>
      <c r="J32149" s="1">
        <v>31048</v>
      </c>
      <c r="K32149" t="b">
        <f>IFERROR(VLOOKUP(F32149,english_mapping!A:B,2,FALSE),"NA")</f>
        <v>1</v>
      </c>
      <c r="L32149" t="str">
        <f t="shared" si="502"/>
        <v>EdTech</v>
      </c>
    </row>
    <row r="32150" spans="1:12" x14ac:dyDescent="0.25">
      <c r="A32150" t="s">
        <v>113340</v>
      </c>
      <c r="B32150" t="s">
        <v>113341</v>
      </c>
      <c r="C32150" t="s">
        <v>113342</v>
      </c>
      <c r="D32150" t="s">
        <v>51</v>
      </c>
      <c r="E32150" t="s">
        <v>701</v>
      </c>
      <c r="F32150" t="s">
        <v>21</v>
      </c>
      <c r="G32150" t="s">
        <v>285</v>
      </c>
      <c r="H32150" t="s">
        <v>587</v>
      </c>
      <c r="I32150" t="s">
        <v>587</v>
      </c>
      <c r="J32150" s="1">
        <v>34700</v>
      </c>
      <c r="K32150" t="b">
        <f>IFERROR(VLOOKUP(F32150,english_mapping!A:B,2,FALSE),"NA")</f>
        <v>1</v>
      </c>
      <c r="L32150" t="str">
        <f t="shared" si="502"/>
        <v>Biotechnology</v>
      </c>
    </row>
    <row r="32151" spans="1:12" x14ac:dyDescent="0.25">
      <c r="A32151" t="s">
        <v>113343</v>
      </c>
      <c r="B32151" t="s">
        <v>113344</v>
      </c>
      <c r="C32151" t="s">
        <v>113345</v>
      </c>
      <c r="D32151" t="s">
        <v>2005</v>
      </c>
      <c r="E32151" t="s">
        <v>14</v>
      </c>
      <c r="F32151" t="s">
        <v>124</v>
      </c>
      <c r="G32151" t="s">
        <v>125</v>
      </c>
      <c r="H32151" t="s">
        <v>126</v>
      </c>
      <c r="I32151" t="s">
        <v>126</v>
      </c>
      <c r="J32151" s="1">
        <v>41275</v>
      </c>
      <c r="K32151" t="b">
        <f>IFERROR(VLOOKUP(F32151,english_mapping!A:B,2,FALSE),"NA")</f>
        <v>1</v>
      </c>
      <c r="L32151" t="str">
        <f t="shared" si="502"/>
        <v>Startups</v>
      </c>
    </row>
    <row r="32152" spans="1:12" x14ac:dyDescent="0.25">
      <c r="A32152" t="s">
        <v>113346</v>
      </c>
      <c r="B32152" t="s">
        <v>113347</v>
      </c>
      <c r="C32152" t="s">
        <v>113348</v>
      </c>
      <c r="D32152" t="s">
        <v>5088</v>
      </c>
      <c r="E32152" t="s">
        <v>14</v>
      </c>
      <c r="F32152" t="s">
        <v>220</v>
      </c>
      <c r="G32152">
        <v>7</v>
      </c>
      <c r="H32152" t="s">
        <v>292</v>
      </c>
      <c r="I32152" t="s">
        <v>7820</v>
      </c>
      <c r="J32152" s="1">
        <v>40179</v>
      </c>
      <c r="K32152" t="b">
        <f>IFERROR(VLOOKUP(F32152,english_mapping!A:B,2,FALSE),"NA")</f>
        <v>1</v>
      </c>
      <c r="L32152" t="str">
        <f t="shared" si="502"/>
        <v>Education</v>
      </c>
    </row>
    <row r="32153" spans="1:12" x14ac:dyDescent="0.25">
      <c r="A32153" t="s">
        <v>113349</v>
      </c>
      <c r="B32153" t="s">
        <v>113350</v>
      </c>
      <c r="E32153" t="s">
        <v>109</v>
      </c>
      <c r="F32153" t="s">
        <v>21</v>
      </c>
      <c r="G32153" t="s">
        <v>154</v>
      </c>
      <c r="H32153" t="s">
        <v>242</v>
      </c>
      <c r="I32153" t="s">
        <v>16771</v>
      </c>
      <c r="J32153" s="1">
        <v>35431</v>
      </c>
      <c r="K32153" t="b">
        <f>IFERROR(VLOOKUP(F32153,english_mapping!A:B,2,FALSE),"NA")</f>
        <v>1</v>
      </c>
      <c r="L32153">
        <f t="shared" si="502"/>
        <v>0</v>
      </c>
    </row>
    <row r="32154" spans="1:12" x14ac:dyDescent="0.25">
      <c r="A32154" t="s">
        <v>113351</v>
      </c>
      <c r="B32154" t="s">
        <v>113352</v>
      </c>
      <c r="C32154" t="s">
        <v>113353</v>
      </c>
      <c r="D32154" t="s">
        <v>262</v>
      </c>
      <c r="E32154" t="s">
        <v>109</v>
      </c>
      <c r="F32154" t="s">
        <v>21</v>
      </c>
      <c r="G32154" t="s">
        <v>59</v>
      </c>
      <c r="H32154" t="s">
        <v>60</v>
      </c>
      <c r="I32154" t="s">
        <v>61</v>
      </c>
      <c r="J32154" s="1">
        <v>39821</v>
      </c>
      <c r="K32154" t="b">
        <f>IFERROR(VLOOKUP(F32154,english_mapping!A:B,2,FALSE),"NA")</f>
        <v>1</v>
      </c>
      <c r="L32154" t="str">
        <f t="shared" si="502"/>
        <v>Enterprise Software</v>
      </c>
    </row>
    <row r="32155" spans="1:12" x14ac:dyDescent="0.25">
      <c r="A32155" t="s">
        <v>113354</v>
      </c>
      <c r="B32155" t="s">
        <v>113355</v>
      </c>
      <c r="C32155" t="s">
        <v>113356</v>
      </c>
      <c r="D32155" t="s">
        <v>7991</v>
      </c>
      <c r="E32155" t="s">
        <v>14</v>
      </c>
      <c r="F32155" t="s">
        <v>124</v>
      </c>
      <c r="G32155" t="s">
        <v>125</v>
      </c>
      <c r="H32155" t="s">
        <v>126</v>
      </c>
      <c r="I32155" t="s">
        <v>126</v>
      </c>
      <c r="J32155" s="1">
        <v>41640</v>
      </c>
      <c r="K32155" t="b">
        <f>IFERROR(VLOOKUP(F32155,english_mapping!A:B,2,FALSE),"NA")</f>
        <v>1</v>
      </c>
      <c r="L32155" t="str">
        <f t="shared" si="502"/>
        <v>Legal</v>
      </c>
    </row>
    <row r="32156" spans="1:12" x14ac:dyDescent="0.25">
      <c r="A32156" t="s">
        <v>113357</v>
      </c>
      <c r="B32156" t="s">
        <v>113358</v>
      </c>
      <c r="C32156" t="s">
        <v>113359</v>
      </c>
      <c r="D32156" t="s">
        <v>2541</v>
      </c>
      <c r="E32156" t="s">
        <v>14</v>
      </c>
      <c r="F32156" t="s">
        <v>21</v>
      </c>
      <c r="G32156" t="s">
        <v>84</v>
      </c>
      <c r="H32156" t="s">
        <v>696</v>
      </c>
      <c r="I32156" t="s">
        <v>696</v>
      </c>
      <c r="J32156" s="1">
        <v>39814</v>
      </c>
      <c r="K32156" t="b">
        <f>IFERROR(VLOOKUP(F32156,english_mapping!A:B,2,FALSE),"NA")</f>
        <v>1</v>
      </c>
      <c r="L32156" t="str">
        <f t="shared" si="502"/>
        <v>Advertising</v>
      </c>
    </row>
    <row r="32157" spans="1:12" x14ac:dyDescent="0.25">
      <c r="A32157" t="s">
        <v>113360</v>
      </c>
      <c r="B32157" t="s">
        <v>113361</v>
      </c>
      <c r="C32157" t="s">
        <v>113362</v>
      </c>
      <c r="D32157" t="s">
        <v>113363</v>
      </c>
      <c r="E32157" t="s">
        <v>14</v>
      </c>
      <c r="F32157" t="s">
        <v>124</v>
      </c>
      <c r="G32157" t="s">
        <v>125</v>
      </c>
      <c r="H32157" t="s">
        <v>126</v>
      </c>
      <c r="I32157" t="s">
        <v>126</v>
      </c>
      <c r="J32157" s="1">
        <v>40243</v>
      </c>
      <c r="K32157" t="b">
        <f>IFERROR(VLOOKUP(F32157,english_mapping!A:B,2,FALSE),"NA")</f>
        <v>1</v>
      </c>
      <c r="L32157" t="str">
        <f t="shared" si="502"/>
        <v>Algorithms</v>
      </c>
    </row>
    <row r="32158" spans="1:12" x14ac:dyDescent="0.25">
      <c r="A32158" t="s">
        <v>113364</v>
      </c>
      <c r="B32158" t="s">
        <v>113365</v>
      </c>
      <c r="C32158" t="s">
        <v>113366</v>
      </c>
      <c r="D32158" t="s">
        <v>7991</v>
      </c>
      <c r="E32158" t="s">
        <v>14</v>
      </c>
      <c r="F32158" t="s">
        <v>21</v>
      </c>
      <c r="G32158" t="s">
        <v>59</v>
      </c>
      <c r="H32158" t="s">
        <v>60</v>
      </c>
      <c r="I32158" t="s">
        <v>66</v>
      </c>
      <c r="J32158" s="1">
        <v>40544</v>
      </c>
      <c r="K32158" t="b">
        <f>IFERROR(VLOOKUP(F32158,english_mapping!A:B,2,FALSE),"NA")</f>
        <v>1</v>
      </c>
      <c r="L32158" t="str">
        <f t="shared" si="502"/>
        <v>Legal</v>
      </c>
    </row>
    <row r="32159" spans="1:12" x14ac:dyDescent="0.25">
      <c r="A32159" t="s">
        <v>113367</v>
      </c>
      <c r="B32159" t="s">
        <v>113368</v>
      </c>
      <c r="C32159" t="s">
        <v>113369</v>
      </c>
      <c r="D32159" t="s">
        <v>3186</v>
      </c>
      <c r="E32159" t="s">
        <v>14</v>
      </c>
      <c r="F32159" t="s">
        <v>21</v>
      </c>
      <c r="G32159" t="s">
        <v>101</v>
      </c>
      <c r="H32159" t="s">
        <v>102</v>
      </c>
      <c r="I32159" t="s">
        <v>103</v>
      </c>
      <c r="J32159" s="1">
        <v>41640</v>
      </c>
      <c r="K32159" t="b">
        <f>IFERROR(VLOOKUP(F32159,english_mapping!A:B,2,FALSE),"NA")</f>
        <v>1</v>
      </c>
      <c r="L32159" t="str">
        <f t="shared" si="502"/>
        <v>Financial Services</v>
      </c>
    </row>
    <row r="32160" spans="1:12" x14ac:dyDescent="0.25">
      <c r="A32160" t="s">
        <v>113370</v>
      </c>
      <c r="B32160" t="s">
        <v>113371</v>
      </c>
      <c r="C32160" t="s">
        <v>113372</v>
      </c>
      <c r="D32160" t="s">
        <v>113373</v>
      </c>
      <c r="E32160" t="s">
        <v>14</v>
      </c>
      <c r="F32160" t="s">
        <v>21</v>
      </c>
      <c r="G32160" t="s">
        <v>59</v>
      </c>
      <c r="H32160" t="s">
        <v>60</v>
      </c>
      <c r="I32160" t="s">
        <v>66</v>
      </c>
      <c r="J32160" s="1">
        <v>40909</v>
      </c>
      <c r="K32160" t="b">
        <f>IFERROR(VLOOKUP(F32160,english_mapping!A:B,2,FALSE),"NA")</f>
        <v>1</v>
      </c>
      <c r="L32160" t="str">
        <f t="shared" si="502"/>
        <v>Automotive</v>
      </c>
    </row>
    <row r="32161" spans="1:12" x14ac:dyDescent="0.25">
      <c r="A32161" t="s">
        <v>113374</v>
      </c>
      <c r="B32161" t="s">
        <v>113375</v>
      </c>
      <c r="C32161" t="s">
        <v>113376</v>
      </c>
      <c r="D32161" t="s">
        <v>113377</v>
      </c>
      <c r="E32161" t="s">
        <v>205</v>
      </c>
      <c r="F32161" t="s">
        <v>21</v>
      </c>
      <c r="G32161" t="s">
        <v>59</v>
      </c>
      <c r="H32161" t="s">
        <v>60</v>
      </c>
      <c r="I32161" t="s">
        <v>66</v>
      </c>
      <c r="J32161" s="1">
        <v>38718</v>
      </c>
      <c r="K32161" t="b">
        <f>IFERROR(VLOOKUP(F32161,english_mapping!A:B,2,FALSE),"NA")</f>
        <v>1</v>
      </c>
      <c r="L32161" t="str">
        <f t="shared" si="502"/>
        <v>Audio</v>
      </c>
    </row>
    <row r="32162" spans="1:12" x14ac:dyDescent="0.25">
      <c r="A32162" t="s">
        <v>113378</v>
      </c>
      <c r="B32162" t="s">
        <v>113379</v>
      </c>
      <c r="C32162" t="s">
        <v>113380</v>
      </c>
      <c r="D32162" t="s">
        <v>356</v>
      </c>
      <c r="E32162" t="s">
        <v>14</v>
      </c>
      <c r="F32162" t="s">
        <v>21</v>
      </c>
      <c r="G32162" t="s">
        <v>59</v>
      </c>
      <c r="H32162" t="s">
        <v>60</v>
      </c>
      <c r="I32162" t="s">
        <v>1452</v>
      </c>
      <c r="J32162" s="1">
        <v>39083</v>
      </c>
      <c r="K32162" t="b">
        <f>IFERROR(VLOOKUP(F32162,english_mapping!A:B,2,FALSE),"NA")</f>
        <v>1</v>
      </c>
      <c r="L32162" t="str">
        <f t="shared" si="502"/>
        <v>Manufacturing</v>
      </c>
    </row>
    <row r="32163" spans="1:12" x14ac:dyDescent="0.25">
      <c r="A32163" t="s">
        <v>113381</v>
      </c>
      <c r="B32163" t="s">
        <v>113382</v>
      </c>
      <c r="C32163" t="s">
        <v>113383</v>
      </c>
      <c r="D32163" t="s">
        <v>65</v>
      </c>
      <c r="E32163" t="s">
        <v>205</v>
      </c>
      <c r="F32163" t="s">
        <v>161</v>
      </c>
      <c r="G32163">
        <v>97</v>
      </c>
      <c r="H32163" t="s">
        <v>1257</v>
      </c>
      <c r="I32163" t="s">
        <v>113384</v>
      </c>
      <c r="J32163" s="1">
        <v>39448</v>
      </c>
      <c r="K32163" t="b">
        <f>IFERROR(VLOOKUP(F32163,english_mapping!A:B,2,FALSE),"NA")</f>
        <v>0</v>
      </c>
      <c r="L32163" t="str">
        <f t="shared" si="502"/>
        <v>Mobile</v>
      </c>
    </row>
    <row r="32164" spans="1:12" x14ac:dyDescent="0.25">
      <c r="A32164" t="s">
        <v>113385</v>
      </c>
      <c r="B32164" t="s">
        <v>113386</v>
      </c>
      <c r="C32164" t="s">
        <v>113387</v>
      </c>
      <c r="E32164" t="s">
        <v>14</v>
      </c>
      <c r="K32164" t="str">
        <f>IFERROR(VLOOKUP(F32164,english_mapping!A:B,2,FALSE),"NA")</f>
        <v>NA</v>
      </c>
      <c r="L32164">
        <f t="shared" si="502"/>
        <v>0</v>
      </c>
    </row>
    <row r="32165" spans="1:12" x14ac:dyDescent="0.25">
      <c r="A32165" t="s">
        <v>113388</v>
      </c>
      <c r="B32165" t="s">
        <v>113389</v>
      </c>
      <c r="C32165" t="s">
        <v>113390</v>
      </c>
      <c r="D32165" t="s">
        <v>65</v>
      </c>
      <c r="E32165" t="s">
        <v>14</v>
      </c>
      <c r="J32165" s="1">
        <v>40912</v>
      </c>
      <c r="K32165" t="str">
        <f>IFERROR(VLOOKUP(F32165,english_mapping!A:B,2,FALSE),"NA")</f>
        <v>NA</v>
      </c>
      <c r="L32165" t="str">
        <f t="shared" si="502"/>
        <v>Mobile</v>
      </c>
    </row>
    <row r="32166" spans="1:12" x14ac:dyDescent="0.25">
      <c r="A32166" t="s">
        <v>113391</v>
      </c>
      <c r="B32166" t="s">
        <v>113392</v>
      </c>
      <c r="C32166" t="s">
        <v>113393</v>
      </c>
      <c r="D32166" t="s">
        <v>113394</v>
      </c>
      <c r="E32166" t="s">
        <v>14</v>
      </c>
      <c r="F32166" t="s">
        <v>340</v>
      </c>
      <c r="G32166">
        <v>11</v>
      </c>
      <c r="H32166" t="s">
        <v>502</v>
      </c>
      <c r="I32166" t="s">
        <v>502</v>
      </c>
      <c r="J32166" s="1">
        <v>41278</v>
      </c>
      <c r="K32166" t="b">
        <f>IFERROR(VLOOKUP(F32166,english_mapping!A:B,2,FALSE),"NA")</f>
        <v>0</v>
      </c>
      <c r="L32166" t="str">
        <f t="shared" si="502"/>
        <v>Content</v>
      </c>
    </row>
    <row r="32167" spans="1:12" x14ac:dyDescent="0.25">
      <c r="A32167" t="s">
        <v>113395</v>
      </c>
      <c r="B32167" t="s">
        <v>113396</v>
      </c>
      <c r="C32167" t="s">
        <v>113397</v>
      </c>
      <c r="D32167" t="s">
        <v>284</v>
      </c>
      <c r="E32167" t="s">
        <v>14</v>
      </c>
      <c r="J32167" s="1">
        <v>40917</v>
      </c>
      <c r="K32167" t="str">
        <f>IFERROR(VLOOKUP(F32167,english_mapping!A:B,2,FALSE),"NA")</f>
        <v>NA</v>
      </c>
      <c r="L32167" t="str">
        <f t="shared" si="502"/>
        <v>Real Estate</v>
      </c>
    </row>
    <row r="32168" spans="1:12" x14ac:dyDescent="0.25">
      <c r="A32168" t="s">
        <v>113398</v>
      </c>
      <c r="B32168" t="s">
        <v>113399</v>
      </c>
      <c r="C32168" t="s">
        <v>113400</v>
      </c>
      <c r="E32168" t="s">
        <v>205</v>
      </c>
      <c r="K32168" t="str">
        <f>IFERROR(VLOOKUP(F32168,english_mapping!A:B,2,FALSE),"NA")</f>
        <v>NA</v>
      </c>
      <c r="L32168">
        <f t="shared" si="502"/>
        <v>0</v>
      </c>
    </row>
    <row r="32169" spans="1:12" x14ac:dyDescent="0.25">
      <c r="A32169" t="s">
        <v>113401</v>
      </c>
      <c r="B32169" t="s">
        <v>113402</v>
      </c>
      <c r="C32169" t="s">
        <v>113403</v>
      </c>
      <c r="D32169" t="s">
        <v>7259</v>
      </c>
      <c r="E32169" t="s">
        <v>14</v>
      </c>
      <c r="F32169" t="s">
        <v>21</v>
      </c>
      <c r="G32169" t="s">
        <v>117</v>
      </c>
      <c r="H32169" t="s">
        <v>781</v>
      </c>
      <c r="I32169" t="s">
        <v>35402</v>
      </c>
      <c r="J32169" t="s">
        <v>113404</v>
      </c>
      <c r="K32169" t="b">
        <f>IFERROR(VLOOKUP(F32169,english_mapping!A:B,2,FALSE),"NA")</f>
        <v>1</v>
      </c>
      <c r="L32169" t="str">
        <f t="shared" si="502"/>
        <v>Finance</v>
      </c>
    </row>
    <row r="32170" spans="1:12" x14ac:dyDescent="0.25">
      <c r="A32170" t="s">
        <v>113405</v>
      </c>
      <c r="B32170" t="s">
        <v>113406</v>
      </c>
      <c r="E32170" t="s">
        <v>205</v>
      </c>
      <c r="J32170" s="1">
        <v>36800</v>
      </c>
      <c r="K32170" t="str">
        <f>IFERROR(VLOOKUP(F32170,english_mapping!A:B,2,FALSE),"NA")</f>
        <v>NA</v>
      </c>
      <c r="L32170">
        <f t="shared" si="502"/>
        <v>0</v>
      </c>
    </row>
    <row r="32171" spans="1:12" x14ac:dyDescent="0.25">
      <c r="A32171" t="s">
        <v>113407</v>
      </c>
      <c r="B32171" t="s">
        <v>113408</v>
      </c>
      <c r="C32171" t="s">
        <v>113409</v>
      </c>
      <c r="D32171" t="s">
        <v>4017</v>
      </c>
      <c r="E32171" t="s">
        <v>109</v>
      </c>
      <c r="F32171" t="s">
        <v>21</v>
      </c>
      <c r="G32171" t="s">
        <v>59</v>
      </c>
      <c r="H32171" t="s">
        <v>60</v>
      </c>
      <c r="I32171" t="s">
        <v>616</v>
      </c>
      <c r="J32171" s="1">
        <v>35065</v>
      </c>
      <c r="K32171" t="b">
        <f>IFERROR(VLOOKUP(F32171,english_mapping!A:B,2,FALSE),"NA")</f>
        <v>1</v>
      </c>
      <c r="L32171" t="str">
        <f t="shared" si="502"/>
        <v>Public Relations</v>
      </c>
    </row>
    <row r="32172" spans="1:12" x14ac:dyDescent="0.25">
      <c r="A32172" t="s">
        <v>113410</v>
      </c>
      <c r="B32172" t="s">
        <v>113411</v>
      </c>
      <c r="C32172" t="s">
        <v>113412</v>
      </c>
      <c r="E32172" t="s">
        <v>205</v>
      </c>
      <c r="F32172" t="s">
        <v>21</v>
      </c>
      <c r="G32172" t="s">
        <v>822</v>
      </c>
      <c r="H32172" t="s">
        <v>823</v>
      </c>
      <c r="I32172" t="s">
        <v>823</v>
      </c>
      <c r="J32172" s="1">
        <v>38718</v>
      </c>
      <c r="K32172" t="b">
        <f>IFERROR(VLOOKUP(F32172,english_mapping!A:B,2,FALSE),"NA")</f>
        <v>1</v>
      </c>
      <c r="L32172">
        <f t="shared" si="502"/>
        <v>0</v>
      </c>
    </row>
    <row r="32173" spans="1:12" x14ac:dyDescent="0.25">
      <c r="A32173" t="s">
        <v>113413</v>
      </c>
      <c r="B32173" t="s">
        <v>113414</v>
      </c>
      <c r="C32173" t="s">
        <v>113415</v>
      </c>
      <c r="D32173" t="s">
        <v>113416</v>
      </c>
      <c r="E32173" t="s">
        <v>14</v>
      </c>
      <c r="F32173" t="s">
        <v>520</v>
      </c>
      <c r="G32173">
        <v>34</v>
      </c>
      <c r="H32173" t="s">
        <v>521</v>
      </c>
      <c r="I32173" t="s">
        <v>522</v>
      </c>
      <c r="J32173" t="s">
        <v>113417</v>
      </c>
      <c r="K32173" t="b">
        <f>IFERROR(VLOOKUP(F32173,english_mapping!A:B,2,FALSE),"NA")</f>
        <v>0</v>
      </c>
      <c r="L32173" t="str">
        <f t="shared" si="502"/>
        <v>Advertising</v>
      </c>
    </row>
    <row r="32174" spans="1:12" x14ac:dyDescent="0.25">
      <c r="A32174" t="s">
        <v>113418</v>
      </c>
      <c r="B32174" t="s">
        <v>113419</v>
      </c>
      <c r="E32174" t="s">
        <v>205</v>
      </c>
      <c r="K32174" t="str">
        <f>IFERROR(VLOOKUP(F32174,english_mapping!A:B,2,FALSE),"NA")</f>
        <v>NA</v>
      </c>
      <c r="L32174">
        <f t="shared" si="502"/>
        <v>0</v>
      </c>
    </row>
    <row r="32175" spans="1:12" x14ac:dyDescent="0.25">
      <c r="A32175" t="s">
        <v>113420</v>
      </c>
      <c r="B32175" t="s">
        <v>113421</v>
      </c>
      <c r="C32175" t="s">
        <v>113422</v>
      </c>
      <c r="D32175" t="s">
        <v>1576</v>
      </c>
      <c r="E32175" t="s">
        <v>14</v>
      </c>
      <c r="F32175" t="s">
        <v>21</v>
      </c>
      <c r="G32175" t="s">
        <v>94</v>
      </c>
      <c r="H32175" t="s">
        <v>95</v>
      </c>
      <c r="I32175" t="s">
        <v>82676</v>
      </c>
      <c r="J32175" t="s">
        <v>113423</v>
      </c>
      <c r="K32175" t="b">
        <f>IFERROR(VLOOKUP(F32175,english_mapping!A:B,2,FALSE),"NA")</f>
        <v>1</v>
      </c>
      <c r="L32175" t="str">
        <f t="shared" si="502"/>
        <v>Networking</v>
      </c>
    </row>
    <row r="32176" spans="1:12" x14ac:dyDescent="0.25">
      <c r="A32176" t="s">
        <v>113424</v>
      </c>
      <c r="B32176" t="s">
        <v>113425</v>
      </c>
      <c r="D32176" t="s">
        <v>70</v>
      </c>
      <c r="E32176" t="s">
        <v>14</v>
      </c>
      <c r="F32176" t="s">
        <v>21</v>
      </c>
      <c r="G32176" t="s">
        <v>154</v>
      </c>
      <c r="H32176" t="s">
        <v>242</v>
      </c>
      <c r="I32176" t="s">
        <v>24540</v>
      </c>
      <c r="J32176" t="s">
        <v>111667</v>
      </c>
      <c r="K32176" t="b">
        <f>IFERROR(VLOOKUP(F32176,english_mapping!A:B,2,FALSE),"NA")</f>
        <v>1</v>
      </c>
      <c r="L32176" t="str">
        <f t="shared" si="502"/>
        <v>E-Commerce</v>
      </c>
    </row>
    <row r="32177" spans="1:12" x14ac:dyDescent="0.25">
      <c r="A32177" t="s">
        <v>113426</v>
      </c>
      <c r="B32177" t="s">
        <v>113427</v>
      </c>
      <c r="C32177" t="s">
        <v>113428</v>
      </c>
      <c r="D32177" t="s">
        <v>113429</v>
      </c>
      <c r="E32177" t="s">
        <v>14</v>
      </c>
      <c r="F32177" t="s">
        <v>21</v>
      </c>
      <c r="G32177" t="s">
        <v>59</v>
      </c>
      <c r="H32177" t="s">
        <v>1249</v>
      </c>
      <c r="I32177" t="s">
        <v>1249</v>
      </c>
      <c r="J32177" s="1">
        <v>40912</v>
      </c>
      <c r="K32177" t="b">
        <f>IFERROR(VLOOKUP(F32177,english_mapping!A:B,2,FALSE),"NA")</f>
        <v>1</v>
      </c>
      <c r="L32177" t="str">
        <f t="shared" si="502"/>
        <v>Enterprise Software</v>
      </c>
    </row>
    <row r="32178" spans="1:12" x14ac:dyDescent="0.25">
      <c r="A32178" t="s">
        <v>113430</v>
      </c>
      <c r="B32178" t="s">
        <v>113431</v>
      </c>
      <c r="C32178" t="s">
        <v>113432</v>
      </c>
      <c r="D32178" t="s">
        <v>113433</v>
      </c>
      <c r="E32178" t="s">
        <v>14</v>
      </c>
      <c r="F32178" t="s">
        <v>21</v>
      </c>
      <c r="G32178" t="s">
        <v>655</v>
      </c>
      <c r="H32178" t="s">
        <v>656</v>
      </c>
      <c r="I32178" t="s">
        <v>7643</v>
      </c>
      <c r="J32178" s="1">
        <v>36526</v>
      </c>
      <c r="K32178" t="b">
        <f>IFERROR(VLOOKUP(F32178,english_mapping!A:B,2,FALSE),"NA")</f>
        <v>1</v>
      </c>
      <c r="L32178" t="str">
        <f t="shared" si="502"/>
        <v>Cloud Data Services</v>
      </c>
    </row>
    <row r="32179" spans="1:12" x14ac:dyDescent="0.25">
      <c r="A32179" t="s">
        <v>113434</v>
      </c>
      <c r="B32179" t="s">
        <v>113435</v>
      </c>
      <c r="C32179" t="s">
        <v>113436</v>
      </c>
      <c r="D32179" t="s">
        <v>552</v>
      </c>
      <c r="E32179" t="s">
        <v>14</v>
      </c>
      <c r="F32179" t="s">
        <v>33</v>
      </c>
      <c r="K32179" t="b">
        <f>IFERROR(VLOOKUP(F32179,english_mapping!A:B,2,FALSE),"NA")</f>
        <v>0</v>
      </c>
      <c r="L32179" t="str">
        <f t="shared" si="502"/>
        <v>Social Media</v>
      </c>
    </row>
    <row r="32180" spans="1:12" x14ac:dyDescent="0.25">
      <c r="A32180" t="s">
        <v>113437</v>
      </c>
      <c r="B32180" t="s">
        <v>113438</v>
      </c>
      <c r="C32180" t="s">
        <v>113439</v>
      </c>
      <c r="E32180" t="s">
        <v>14</v>
      </c>
      <c r="K32180" t="str">
        <f>IFERROR(VLOOKUP(F32180,english_mapping!A:B,2,FALSE),"NA")</f>
        <v>NA</v>
      </c>
      <c r="L32180">
        <f t="shared" si="502"/>
        <v>0</v>
      </c>
    </row>
    <row r="32181" spans="1:12" x14ac:dyDescent="0.25">
      <c r="A32181" t="s">
        <v>113440</v>
      </c>
      <c r="B32181" t="s">
        <v>113441</v>
      </c>
      <c r="C32181" t="s">
        <v>113442</v>
      </c>
      <c r="D32181" t="s">
        <v>284</v>
      </c>
      <c r="E32181" t="s">
        <v>14</v>
      </c>
      <c r="F32181" t="s">
        <v>15</v>
      </c>
      <c r="G32181">
        <v>16</v>
      </c>
      <c r="H32181" t="s">
        <v>16</v>
      </c>
      <c r="I32181" t="s">
        <v>16</v>
      </c>
      <c r="J32181" s="1">
        <v>36161</v>
      </c>
      <c r="K32181" t="b">
        <f>IFERROR(VLOOKUP(F32181,english_mapping!A:B,2,FALSE),"NA")</f>
        <v>1</v>
      </c>
      <c r="L32181" t="str">
        <f t="shared" si="502"/>
        <v>Real Estate</v>
      </c>
    </row>
    <row r="32182" spans="1:12" x14ac:dyDescent="0.25">
      <c r="A32182" t="s">
        <v>113443</v>
      </c>
      <c r="B32182" t="s">
        <v>113444</v>
      </c>
      <c r="C32182" t="s">
        <v>113445</v>
      </c>
      <c r="D32182" t="s">
        <v>113446</v>
      </c>
      <c r="E32182" t="s">
        <v>14</v>
      </c>
      <c r="F32182" t="s">
        <v>21</v>
      </c>
      <c r="G32182" t="s">
        <v>101</v>
      </c>
      <c r="H32182" t="s">
        <v>3921</v>
      </c>
      <c r="I32182" t="s">
        <v>3921</v>
      </c>
      <c r="J32182" s="1">
        <v>39083</v>
      </c>
      <c r="K32182" t="b">
        <f>IFERROR(VLOOKUP(F32182,english_mapping!A:B,2,FALSE),"NA")</f>
        <v>1</v>
      </c>
      <c r="L32182" t="str">
        <f t="shared" si="502"/>
        <v>Employer Benefits Programs</v>
      </c>
    </row>
    <row r="32183" spans="1:12" x14ac:dyDescent="0.25">
      <c r="A32183" t="s">
        <v>113447</v>
      </c>
      <c r="B32183" t="s">
        <v>113448</v>
      </c>
      <c r="C32183" t="s">
        <v>113449</v>
      </c>
      <c r="D32183" t="s">
        <v>24599</v>
      </c>
      <c r="E32183" t="s">
        <v>14</v>
      </c>
      <c r="F32183" t="s">
        <v>408</v>
      </c>
      <c r="G32183">
        <v>19</v>
      </c>
      <c r="H32183" t="s">
        <v>1001</v>
      </c>
      <c r="I32183" t="s">
        <v>17466</v>
      </c>
      <c r="J32183" s="1">
        <v>41643</v>
      </c>
      <c r="K32183" t="b">
        <f>IFERROR(VLOOKUP(F32183,english_mapping!A:B,2,FALSE),"NA")</f>
        <v>0</v>
      </c>
      <c r="L32183" t="str">
        <f t="shared" si="502"/>
        <v>Recruiting</v>
      </c>
    </row>
    <row r="32184" spans="1:12" x14ac:dyDescent="0.25">
      <c r="A32184" t="s">
        <v>113450</v>
      </c>
      <c r="B32184" t="s">
        <v>113451</v>
      </c>
      <c r="C32184" t="s">
        <v>113452</v>
      </c>
      <c r="D32184" t="s">
        <v>113453</v>
      </c>
      <c r="E32184" t="s">
        <v>14</v>
      </c>
      <c r="F32184" t="s">
        <v>21</v>
      </c>
      <c r="G32184" t="s">
        <v>154</v>
      </c>
      <c r="H32184" t="s">
        <v>242</v>
      </c>
      <c r="I32184" t="s">
        <v>1651</v>
      </c>
      <c r="K32184" t="b">
        <f>IFERROR(VLOOKUP(F32184,english_mapping!A:B,2,FALSE),"NA")</f>
        <v>1</v>
      </c>
      <c r="L32184" t="str">
        <f t="shared" si="502"/>
        <v>Curated Web</v>
      </c>
    </row>
    <row r="32185" spans="1:12" x14ac:dyDescent="0.25">
      <c r="A32185" t="s">
        <v>113454</v>
      </c>
      <c r="B32185" t="s">
        <v>113455</v>
      </c>
      <c r="C32185" t="s">
        <v>113456</v>
      </c>
      <c r="D32185" t="s">
        <v>113457</v>
      </c>
      <c r="E32185" t="s">
        <v>14</v>
      </c>
      <c r="F32185" t="s">
        <v>161</v>
      </c>
      <c r="G32185">
        <v>97</v>
      </c>
      <c r="H32185" t="s">
        <v>18616</v>
      </c>
      <c r="I32185" t="s">
        <v>18616</v>
      </c>
      <c r="J32185" t="s">
        <v>97535</v>
      </c>
      <c r="K32185" t="b">
        <f>IFERROR(VLOOKUP(F32185,english_mapping!A:B,2,FALSE),"NA")</f>
        <v>0</v>
      </c>
      <c r="L32185" t="str">
        <f t="shared" si="502"/>
        <v>Enterprise Software</v>
      </c>
    </row>
    <row r="32186" spans="1:12" x14ac:dyDescent="0.25">
      <c r="A32186" t="s">
        <v>113458</v>
      </c>
      <c r="B32186" t="s">
        <v>113459</v>
      </c>
      <c r="C32186" t="s">
        <v>113460</v>
      </c>
      <c r="D32186" t="s">
        <v>2381</v>
      </c>
      <c r="E32186" t="s">
        <v>14</v>
      </c>
      <c r="F32186" t="s">
        <v>124</v>
      </c>
      <c r="G32186" t="s">
        <v>4898</v>
      </c>
      <c r="K32186" t="b">
        <f>IFERROR(VLOOKUP(F32186,english_mapping!A:B,2,FALSE),"NA")</f>
        <v>1</v>
      </c>
      <c r="L32186" t="str">
        <f t="shared" si="502"/>
        <v>Consulting</v>
      </c>
    </row>
    <row r="32187" spans="1:12" x14ac:dyDescent="0.25">
      <c r="A32187" t="s">
        <v>113461</v>
      </c>
      <c r="B32187" t="s">
        <v>113462</v>
      </c>
      <c r="C32187" t="s">
        <v>113463</v>
      </c>
      <c r="D32187" t="s">
        <v>780</v>
      </c>
      <c r="E32187" t="s">
        <v>14</v>
      </c>
      <c r="F32187" t="s">
        <v>21</v>
      </c>
      <c r="G32187" t="s">
        <v>101</v>
      </c>
      <c r="H32187" t="s">
        <v>1659</v>
      </c>
      <c r="I32187" t="s">
        <v>23840</v>
      </c>
      <c r="K32187" t="b">
        <f>IFERROR(VLOOKUP(F32187,english_mapping!A:B,2,FALSE),"NA")</f>
        <v>1</v>
      </c>
      <c r="L32187" t="str">
        <f t="shared" si="502"/>
        <v>Clean Technology</v>
      </c>
    </row>
    <row r="32188" spans="1:12" x14ac:dyDescent="0.25">
      <c r="A32188" t="s">
        <v>113464</v>
      </c>
      <c r="B32188" t="s">
        <v>113465</v>
      </c>
      <c r="C32188" t="s">
        <v>113466</v>
      </c>
      <c r="D32188" t="s">
        <v>89</v>
      </c>
      <c r="E32188" t="s">
        <v>14</v>
      </c>
      <c r="F32188" t="s">
        <v>21</v>
      </c>
      <c r="G32188" t="s">
        <v>1035</v>
      </c>
      <c r="H32188" t="s">
        <v>1036</v>
      </c>
      <c r="I32188" t="s">
        <v>56802</v>
      </c>
      <c r="J32188" s="1">
        <v>42005</v>
      </c>
      <c r="K32188" t="b">
        <f>IFERROR(VLOOKUP(F32188,english_mapping!A:B,2,FALSE),"NA")</f>
        <v>1</v>
      </c>
      <c r="L32188" t="str">
        <f t="shared" si="502"/>
        <v>Health and Wellness</v>
      </c>
    </row>
    <row r="32189" spans="1:12" x14ac:dyDescent="0.25">
      <c r="A32189" t="s">
        <v>113467</v>
      </c>
      <c r="B32189" t="s">
        <v>113468</v>
      </c>
      <c r="C32189" t="s">
        <v>113469</v>
      </c>
      <c r="D32189" t="s">
        <v>89</v>
      </c>
      <c r="E32189" t="s">
        <v>109</v>
      </c>
      <c r="F32189" t="s">
        <v>21</v>
      </c>
      <c r="G32189" t="s">
        <v>84</v>
      </c>
      <c r="H32189" t="s">
        <v>11532</v>
      </c>
      <c r="I32189" t="s">
        <v>47142</v>
      </c>
      <c r="J32189" s="1">
        <v>2193</v>
      </c>
      <c r="K32189" t="b">
        <f>IFERROR(VLOOKUP(F32189,english_mapping!A:B,2,FALSE),"NA")</f>
        <v>1</v>
      </c>
      <c r="L32189" t="str">
        <f t="shared" si="502"/>
        <v>Health and Wellness</v>
      </c>
    </row>
    <row r="32190" spans="1:12" x14ac:dyDescent="0.25">
      <c r="A32190" t="s">
        <v>113470</v>
      </c>
      <c r="B32190" t="s">
        <v>113471</v>
      </c>
      <c r="C32190" t="s">
        <v>113472</v>
      </c>
      <c r="D32190" t="s">
        <v>113473</v>
      </c>
      <c r="E32190" t="s">
        <v>14</v>
      </c>
      <c r="F32190" t="s">
        <v>21</v>
      </c>
      <c r="G32190" t="s">
        <v>59</v>
      </c>
      <c r="H32190" t="s">
        <v>90</v>
      </c>
      <c r="I32190" t="s">
        <v>31308</v>
      </c>
      <c r="K32190" t="b">
        <f>IFERROR(VLOOKUP(F32190,english_mapping!A:B,2,FALSE),"NA")</f>
        <v>1</v>
      </c>
      <c r="L32190" t="str">
        <f t="shared" si="502"/>
        <v>Broadcasting</v>
      </c>
    </row>
    <row r="32191" spans="1:12" x14ac:dyDescent="0.25">
      <c r="A32191" t="s">
        <v>113474</v>
      </c>
      <c r="B32191" t="s">
        <v>113475</v>
      </c>
      <c r="C32191" t="s">
        <v>113476</v>
      </c>
      <c r="D32191" t="s">
        <v>113477</v>
      </c>
      <c r="E32191" t="s">
        <v>14</v>
      </c>
      <c r="F32191" t="s">
        <v>346</v>
      </c>
      <c r="G32191">
        <v>16</v>
      </c>
      <c r="H32191" t="s">
        <v>776</v>
      </c>
      <c r="I32191" t="s">
        <v>19839</v>
      </c>
      <c r="J32191" t="s">
        <v>113478</v>
      </c>
      <c r="K32191" t="b">
        <f>IFERROR(VLOOKUP(F32191,english_mapping!A:B,2,FALSE),"NA")</f>
        <v>0</v>
      </c>
      <c r="L32191" t="str">
        <f t="shared" si="502"/>
        <v>E-Commerce</v>
      </c>
    </row>
    <row r="32192" spans="1:12" x14ac:dyDescent="0.25">
      <c r="A32192" t="s">
        <v>113479</v>
      </c>
      <c r="B32192" t="s">
        <v>113480</v>
      </c>
      <c r="C32192" t="s">
        <v>113481</v>
      </c>
      <c r="D32192" t="s">
        <v>82291</v>
      </c>
      <c r="E32192" t="s">
        <v>14</v>
      </c>
      <c r="F32192" t="s">
        <v>21</v>
      </c>
      <c r="G32192" t="s">
        <v>59</v>
      </c>
      <c r="H32192" t="s">
        <v>90</v>
      </c>
      <c r="I32192" t="s">
        <v>8543</v>
      </c>
      <c r="J32192" s="1">
        <v>40179</v>
      </c>
      <c r="K32192" t="b">
        <f>IFERROR(VLOOKUP(F32192,english_mapping!A:B,2,FALSE),"NA")</f>
        <v>1</v>
      </c>
      <c r="L32192" t="str">
        <f t="shared" si="502"/>
        <v>Finance</v>
      </c>
    </row>
    <row r="32193" spans="1:12" x14ac:dyDescent="0.25">
      <c r="A32193" t="s">
        <v>113482</v>
      </c>
      <c r="B32193" t="s">
        <v>113483</v>
      </c>
      <c r="C32193" t="s">
        <v>113484</v>
      </c>
      <c r="D32193" t="s">
        <v>356</v>
      </c>
      <c r="E32193" t="s">
        <v>14</v>
      </c>
      <c r="F32193" t="s">
        <v>21</v>
      </c>
      <c r="G32193" t="s">
        <v>84</v>
      </c>
      <c r="H32193" t="s">
        <v>1693</v>
      </c>
      <c r="I32193" t="s">
        <v>54470</v>
      </c>
      <c r="K32193" t="b">
        <f>IFERROR(VLOOKUP(F32193,english_mapping!A:B,2,FALSE),"NA")</f>
        <v>1</v>
      </c>
      <c r="L32193" t="str">
        <f t="shared" si="502"/>
        <v>Manufacturing</v>
      </c>
    </row>
    <row r="32194" spans="1:12" x14ac:dyDescent="0.25">
      <c r="A32194" t="s">
        <v>113485</v>
      </c>
      <c r="B32194" t="s">
        <v>113486</v>
      </c>
      <c r="C32194" t="s">
        <v>113487</v>
      </c>
      <c r="D32194" t="s">
        <v>284</v>
      </c>
      <c r="E32194" t="s">
        <v>14</v>
      </c>
      <c r="F32194" t="s">
        <v>21</v>
      </c>
      <c r="G32194" t="s">
        <v>285</v>
      </c>
      <c r="H32194" t="s">
        <v>3791</v>
      </c>
      <c r="I32194" t="s">
        <v>3791</v>
      </c>
      <c r="J32194" t="s">
        <v>113488</v>
      </c>
      <c r="K32194" t="b">
        <f>IFERROR(VLOOKUP(F32194,english_mapping!A:B,2,FALSE),"NA")</f>
        <v>1</v>
      </c>
      <c r="L32194" t="str">
        <f t="shared" si="502"/>
        <v>Real Estate</v>
      </c>
    </row>
    <row r="32195" spans="1:12" x14ac:dyDescent="0.25">
      <c r="A32195" t="s">
        <v>113489</v>
      </c>
      <c r="B32195" t="s">
        <v>113490</v>
      </c>
      <c r="C32195" t="s">
        <v>113491</v>
      </c>
      <c r="D32195" t="s">
        <v>22755</v>
      </c>
      <c r="E32195" t="s">
        <v>109</v>
      </c>
      <c r="F32195" t="s">
        <v>21</v>
      </c>
      <c r="G32195" t="s">
        <v>138</v>
      </c>
      <c r="H32195" t="s">
        <v>139</v>
      </c>
      <c r="I32195" t="s">
        <v>13444</v>
      </c>
      <c r="K32195" t="b">
        <f>IFERROR(VLOOKUP(F32195,english_mapping!A:B,2,FALSE),"NA")</f>
        <v>1</v>
      </c>
      <c r="L32195" t="str">
        <f t="shared" si="502"/>
        <v>Health and Wellness</v>
      </c>
    </row>
    <row r="32196" spans="1:12" x14ac:dyDescent="0.25">
      <c r="A32196" t="s">
        <v>113492</v>
      </c>
      <c r="B32196" t="s">
        <v>113493</v>
      </c>
      <c r="C32196" t="s">
        <v>113494</v>
      </c>
      <c r="D32196" t="s">
        <v>1433</v>
      </c>
      <c r="E32196" t="s">
        <v>701</v>
      </c>
      <c r="F32196" t="s">
        <v>21</v>
      </c>
      <c r="G32196" t="s">
        <v>822</v>
      </c>
      <c r="H32196" t="s">
        <v>823</v>
      </c>
      <c r="I32196" t="s">
        <v>5059</v>
      </c>
      <c r="J32196" s="1">
        <v>37987</v>
      </c>
      <c r="K32196" t="b">
        <f>IFERROR(VLOOKUP(F32196,english_mapping!A:B,2,FALSE),"NA")</f>
        <v>1</v>
      </c>
      <c r="L32196" t="str">
        <f t="shared" ref="L32196:L32259" si="503">IFERROR(LEFT(D32196,(FIND("|",D32196))-1),D32196)</f>
        <v>Web Hosting</v>
      </c>
    </row>
    <row r="32197" spans="1:12" x14ac:dyDescent="0.25">
      <c r="A32197" t="s">
        <v>113495</v>
      </c>
      <c r="B32197" t="s">
        <v>113496</v>
      </c>
      <c r="C32197" t="s">
        <v>113497</v>
      </c>
      <c r="D32197" t="s">
        <v>780</v>
      </c>
      <c r="E32197" t="s">
        <v>14</v>
      </c>
      <c r="F32197" t="s">
        <v>21</v>
      </c>
      <c r="G32197" t="s">
        <v>206</v>
      </c>
      <c r="H32197" t="s">
        <v>16607</v>
      </c>
      <c r="I32197" t="s">
        <v>113498</v>
      </c>
      <c r="K32197" t="b">
        <f>IFERROR(VLOOKUP(F32197,english_mapping!A:B,2,FALSE),"NA")</f>
        <v>1</v>
      </c>
      <c r="L32197" t="str">
        <f t="shared" si="503"/>
        <v>Clean Technology</v>
      </c>
    </row>
    <row r="32198" spans="1:12" x14ac:dyDescent="0.25">
      <c r="A32198" t="s">
        <v>113499</v>
      </c>
      <c r="B32198" t="s">
        <v>113500</v>
      </c>
      <c r="C32198" t="s">
        <v>113501</v>
      </c>
      <c r="D32198" t="s">
        <v>3186</v>
      </c>
      <c r="E32198" t="s">
        <v>14</v>
      </c>
      <c r="F32198" t="s">
        <v>21</v>
      </c>
      <c r="G32198" t="s">
        <v>154</v>
      </c>
      <c r="H32198" t="s">
        <v>242</v>
      </c>
      <c r="I32198" t="s">
        <v>242</v>
      </c>
      <c r="J32198" s="1">
        <v>41275</v>
      </c>
      <c r="K32198" t="b">
        <f>IFERROR(VLOOKUP(F32198,english_mapping!A:B,2,FALSE),"NA")</f>
        <v>1</v>
      </c>
      <c r="L32198" t="str">
        <f t="shared" si="503"/>
        <v>Financial Services</v>
      </c>
    </row>
    <row r="32199" spans="1:12" x14ac:dyDescent="0.25">
      <c r="A32199" t="s">
        <v>113502</v>
      </c>
      <c r="B32199" t="s">
        <v>113503</v>
      </c>
      <c r="C32199" t="s">
        <v>113504</v>
      </c>
      <c r="D32199" t="s">
        <v>113505</v>
      </c>
      <c r="E32199" t="s">
        <v>205</v>
      </c>
      <c r="F32199" t="s">
        <v>712</v>
      </c>
      <c r="G32199">
        <v>5</v>
      </c>
      <c r="H32199" t="s">
        <v>713</v>
      </c>
      <c r="I32199" t="s">
        <v>713</v>
      </c>
      <c r="J32199" t="s">
        <v>105190</v>
      </c>
      <c r="K32199" t="b">
        <f>IFERROR(VLOOKUP(F32199,english_mapping!A:B,2,FALSE),"NA")</f>
        <v>0</v>
      </c>
      <c r="L32199" t="str">
        <f t="shared" si="503"/>
        <v>Curated Web</v>
      </c>
    </row>
    <row r="32200" spans="1:12" x14ac:dyDescent="0.25">
      <c r="A32200" t="s">
        <v>113506</v>
      </c>
      <c r="B32200" t="s">
        <v>113507</v>
      </c>
      <c r="D32200" t="s">
        <v>731</v>
      </c>
      <c r="E32200" t="s">
        <v>14</v>
      </c>
      <c r="F32200" t="s">
        <v>21</v>
      </c>
      <c r="G32200" t="s">
        <v>1360</v>
      </c>
      <c r="H32200" t="s">
        <v>1361</v>
      </c>
      <c r="I32200" t="s">
        <v>1361</v>
      </c>
      <c r="J32200" s="1">
        <v>35431</v>
      </c>
      <c r="K32200" t="b">
        <f>IFERROR(VLOOKUP(F32200,english_mapping!A:B,2,FALSE),"NA")</f>
        <v>1</v>
      </c>
      <c r="L32200" t="str">
        <f t="shared" si="503"/>
        <v>Finance</v>
      </c>
    </row>
    <row r="32201" spans="1:12" x14ac:dyDescent="0.25">
      <c r="A32201" t="s">
        <v>113508</v>
      </c>
      <c r="B32201" t="s">
        <v>113509</v>
      </c>
      <c r="C32201" t="s">
        <v>113510</v>
      </c>
      <c r="D32201" t="s">
        <v>113</v>
      </c>
      <c r="E32201" t="s">
        <v>14</v>
      </c>
      <c r="F32201" t="s">
        <v>21</v>
      </c>
      <c r="G32201" t="s">
        <v>4078</v>
      </c>
      <c r="H32201" t="s">
        <v>4079</v>
      </c>
      <c r="I32201" t="s">
        <v>13049</v>
      </c>
      <c r="J32201" t="s">
        <v>28448</v>
      </c>
      <c r="K32201" t="b">
        <f>IFERROR(VLOOKUP(F32201,english_mapping!A:B,2,FALSE),"NA")</f>
        <v>1</v>
      </c>
      <c r="L32201" t="str">
        <f t="shared" si="503"/>
        <v>Entertainment</v>
      </c>
    </row>
    <row r="32202" spans="1:12" x14ac:dyDescent="0.25">
      <c r="A32202" t="s">
        <v>113511</v>
      </c>
      <c r="B32202" t="s">
        <v>113512</v>
      </c>
      <c r="C32202" t="s">
        <v>113513</v>
      </c>
      <c r="D32202" t="s">
        <v>32</v>
      </c>
      <c r="E32202" t="s">
        <v>14</v>
      </c>
      <c r="F32202" t="s">
        <v>21</v>
      </c>
      <c r="G32202" t="s">
        <v>2860</v>
      </c>
      <c r="H32202" t="s">
        <v>8275</v>
      </c>
      <c r="I32202" t="s">
        <v>1139</v>
      </c>
      <c r="J32202" s="1">
        <v>38360</v>
      </c>
      <c r="K32202" t="b">
        <f>IFERROR(VLOOKUP(F32202,english_mapping!A:B,2,FALSE),"NA")</f>
        <v>1</v>
      </c>
      <c r="L32202" t="str">
        <f t="shared" si="503"/>
        <v>Curated Web</v>
      </c>
    </row>
    <row r="32203" spans="1:12" x14ac:dyDescent="0.25">
      <c r="A32203" t="s">
        <v>113514</v>
      </c>
      <c r="B32203" t="s">
        <v>113515</v>
      </c>
      <c r="C32203" t="s">
        <v>113516</v>
      </c>
      <c r="D32203" t="s">
        <v>113517</v>
      </c>
      <c r="E32203" t="s">
        <v>14</v>
      </c>
      <c r="F32203" t="s">
        <v>21</v>
      </c>
      <c r="G32203" t="s">
        <v>59</v>
      </c>
      <c r="H32203" t="s">
        <v>60</v>
      </c>
      <c r="I32203" t="s">
        <v>66</v>
      </c>
      <c r="J32203" s="1">
        <v>41642</v>
      </c>
      <c r="K32203" t="b">
        <f>IFERROR(VLOOKUP(F32203,english_mapping!A:B,2,FALSE),"NA")</f>
        <v>1</v>
      </c>
      <c r="L32203" t="str">
        <f t="shared" si="503"/>
        <v>Bitcoin</v>
      </c>
    </row>
    <row r="32204" spans="1:12" x14ac:dyDescent="0.25">
      <c r="A32204" t="s">
        <v>113518</v>
      </c>
      <c r="B32204" t="s">
        <v>113519</v>
      </c>
      <c r="C32204" t="s">
        <v>113520</v>
      </c>
      <c r="D32204" t="s">
        <v>13643</v>
      </c>
      <c r="E32204" t="s">
        <v>109</v>
      </c>
      <c r="F32204" t="s">
        <v>21</v>
      </c>
      <c r="G32204" t="s">
        <v>59</v>
      </c>
      <c r="H32204" t="s">
        <v>60</v>
      </c>
      <c r="I32204" t="s">
        <v>66</v>
      </c>
      <c r="J32204" s="1">
        <v>40544</v>
      </c>
      <c r="K32204" t="b">
        <f>IFERROR(VLOOKUP(F32204,english_mapping!A:B,2,FALSE),"NA")</f>
        <v>1</v>
      </c>
      <c r="L32204" t="str">
        <f t="shared" si="503"/>
        <v>Cloud Computing</v>
      </c>
    </row>
    <row r="32205" spans="1:12" x14ac:dyDescent="0.25">
      <c r="A32205" t="s">
        <v>113521</v>
      </c>
      <c r="B32205" t="s">
        <v>113522</v>
      </c>
      <c r="C32205" t="s">
        <v>113523</v>
      </c>
      <c r="D32205" t="s">
        <v>755</v>
      </c>
      <c r="E32205" t="s">
        <v>14</v>
      </c>
      <c r="F32205" t="s">
        <v>274</v>
      </c>
      <c r="G32205">
        <v>17</v>
      </c>
      <c r="H32205" t="s">
        <v>468</v>
      </c>
      <c r="I32205" t="s">
        <v>468</v>
      </c>
      <c r="J32205" s="1">
        <v>39814</v>
      </c>
      <c r="K32205" t="b">
        <f>IFERROR(VLOOKUP(F32205,english_mapping!A:B,2,FALSE),"NA")</f>
        <v>0</v>
      </c>
      <c r="L32205" t="str">
        <f t="shared" si="503"/>
        <v>Hardware + Software</v>
      </c>
    </row>
    <row r="32206" spans="1:12" x14ac:dyDescent="0.25">
      <c r="A32206" t="s">
        <v>113524</v>
      </c>
      <c r="B32206" t="s">
        <v>113525</v>
      </c>
      <c r="C32206" t="s">
        <v>113526</v>
      </c>
      <c r="D32206" t="s">
        <v>113527</v>
      </c>
      <c r="E32206" t="s">
        <v>109</v>
      </c>
      <c r="F32206" t="s">
        <v>21</v>
      </c>
      <c r="G32206" t="s">
        <v>285</v>
      </c>
      <c r="H32206" t="s">
        <v>1054</v>
      </c>
      <c r="I32206" t="s">
        <v>1054</v>
      </c>
      <c r="K32206" t="b">
        <f>IFERROR(VLOOKUP(F32206,english_mapping!A:B,2,FALSE),"NA")</f>
        <v>1</v>
      </c>
      <c r="L32206" t="str">
        <f t="shared" si="503"/>
        <v>Digital Media</v>
      </c>
    </row>
    <row r="32207" spans="1:12" x14ac:dyDescent="0.25">
      <c r="A32207" t="s">
        <v>113528</v>
      </c>
      <c r="B32207" t="s">
        <v>113529</v>
      </c>
      <c r="C32207" t="s">
        <v>113530</v>
      </c>
      <c r="D32207" t="s">
        <v>113531</v>
      </c>
      <c r="E32207" t="s">
        <v>14</v>
      </c>
      <c r="F32207" t="s">
        <v>1163</v>
      </c>
      <c r="G32207">
        <v>27</v>
      </c>
      <c r="H32207" t="s">
        <v>2844</v>
      </c>
      <c r="I32207" t="s">
        <v>56459</v>
      </c>
      <c r="K32207" t="b">
        <f>IFERROR(VLOOKUP(F32207,english_mapping!A:B,2,FALSE),"NA")</f>
        <v>0</v>
      </c>
      <c r="L32207" t="str">
        <f t="shared" si="503"/>
        <v>Customer Service</v>
      </c>
    </row>
    <row r="32208" spans="1:12" x14ac:dyDescent="0.25">
      <c r="A32208" t="s">
        <v>113532</v>
      </c>
      <c r="B32208" t="s">
        <v>113533</v>
      </c>
      <c r="C32208" t="s">
        <v>113534</v>
      </c>
      <c r="D32208" t="s">
        <v>262</v>
      </c>
      <c r="E32208" t="s">
        <v>14</v>
      </c>
      <c r="F32208" t="s">
        <v>52</v>
      </c>
      <c r="G32208" t="s">
        <v>16910</v>
      </c>
      <c r="H32208" t="s">
        <v>16911</v>
      </c>
      <c r="I32208" t="s">
        <v>16911</v>
      </c>
      <c r="J32208" s="1">
        <v>37622</v>
      </c>
      <c r="K32208" t="b">
        <f>IFERROR(VLOOKUP(F32208,english_mapping!A:B,2,FALSE),"NA")</f>
        <v>1</v>
      </c>
      <c r="L32208" t="str">
        <f t="shared" si="503"/>
        <v>Enterprise Software</v>
      </c>
    </row>
    <row r="32209" spans="1:12" x14ac:dyDescent="0.25">
      <c r="A32209" t="s">
        <v>113535</v>
      </c>
      <c r="B32209" t="s">
        <v>113536</v>
      </c>
      <c r="C32209" t="s">
        <v>113537</v>
      </c>
      <c r="D32209" t="s">
        <v>113538</v>
      </c>
      <c r="E32209" t="s">
        <v>205</v>
      </c>
      <c r="K32209" t="str">
        <f>IFERROR(VLOOKUP(F32209,english_mapping!A:B,2,FALSE),"NA")</f>
        <v>NA</v>
      </c>
      <c r="L32209" t="str">
        <f t="shared" si="503"/>
        <v>Computers</v>
      </c>
    </row>
    <row r="32210" spans="1:12" x14ac:dyDescent="0.25">
      <c r="A32210" t="s">
        <v>113539</v>
      </c>
      <c r="B32210" t="s">
        <v>113540</v>
      </c>
      <c r="C32210" t="s">
        <v>113541</v>
      </c>
      <c r="D32210" t="s">
        <v>113542</v>
      </c>
      <c r="E32210" t="s">
        <v>14</v>
      </c>
      <c r="F32210" t="s">
        <v>21</v>
      </c>
      <c r="G32210" t="s">
        <v>206</v>
      </c>
      <c r="H32210" t="s">
        <v>207</v>
      </c>
      <c r="I32210" t="s">
        <v>207</v>
      </c>
      <c r="J32210" t="s">
        <v>3305</v>
      </c>
      <c r="K32210" t="b">
        <f>IFERROR(VLOOKUP(F32210,english_mapping!A:B,2,FALSE),"NA")</f>
        <v>1</v>
      </c>
      <c r="L32210" t="str">
        <f t="shared" si="503"/>
        <v>Clean Technology</v>
      </c>
    </row>
    <row r="32211" spans="1:12" x14ac:dyDescent="0.25">
      <c r="A32211" t="s">
        <v>113543</v>
      </c>
      <c r="B32211" t="s">
        <v>113544</v>
      </c>
      <c r="C32211" t="s">
        <v>113545</v>
      </c>
      <c r="D32211" t="s">
        <v>65</v>
      </c>
      <c r="E32211" t="s">
        <v>14</v>
      </c>
      <c r="F32211" t="s">
        <v>21</v>
      </c>
      <c r="G32211" t="s">
        <v>1383</v>
      </c>
      <c r="H32211" t="s">
        <v>1384</v>
      </c>
      <c r="I32211" t="s">
        <v>1384</v>
      </c>
      <c r="J32211" s="1">
        <v>39448</v>
      </c>
      <c r="K32211" t="b">
        <f>IFERROR(VLOOKUP(F32211,english_mapping!A:B,2,FALSE),"NA")</f>
        <v>1</v>
      </c>
      <c r="L32211" t="str">
        <f t="shared" si="503"/>
        <v>Mobile</v>
      </c>
    </row>
    <row r="32212" spans="1:12" x14ac:dyDescent="0.25">
      <c r="A32212" t="s">
        <v>113546</v>
      </c>
      <c r="B32212" t="s">
        <v>113547</v>
      </c>
      <c r="C32212" t="s">
        <v>113548</v>
      </c>
      <c r="D32212" t="s">
        <v>123</v>
      </c>
      <c r="E32212" t="s">
        <v>14</v>
      </c>
      <c r="F32212" t="s">
        <v>21</v>
      </c>
      <c r="G32212" t="s">
        <v>59</v>
      </c>
      <c r="H32212" t="s">
        <v>60</v>
      </c>
      <c r="I32212" t="s">
        <v>66</v>
      </c>
      <c r="J32212" s="1">
        <v>41275</v>
      </c>
      <c r="K32212" t="b">
        <f>IFERROR(VLOOKUP(F32212,english_mapping!A:B,2,FALSE),"NA")</f>
        <v>1</v>
      </c>
      <c r="L32212" t="str">
        <f t="shared" si="503"/>
        <v>Education</v>
      </c>
    </row>
    <row r="32213" spans="1:12" x14ac:dyDescent="0.25">
      <c r="A32213" t="s">
        <v>113549</v>
      </c>
      <c r="B32213" t="s">
        <v>113550</v>
      </c>
      <c r="C32213" t="s">
        <v>113551</v>
      </c>
      <c r="D32213" t="s">
        <v>4762</v>
      </c>
      <c r="E32213" t="s">
        <v>14</v>
      </c>
      <c r="F32213" t="s">
        <v>124</v>
      </c>
      <c r="G32213" t="s">
        <v>3469</v>
      </c>
      <c r="H32213" t="s">
        <v>3296</v>
      </c>
      <c r="I32213" t="s">
        <v>64574</v>
      </c>
      <c r="J32213" s="1">
        <v>38718</v>
      </c>
      <c r="K32213" t="b">
        <f>IFERROR(VLOOKUP(F32213,english_mapping!A:B,2,FALSE),"NA")</f>
        <v>1</v>
      </c>
      <c r="L32213" t="str">
        <f t="shared" si="503"/>
        <v>Software</v>
      </c>
    </row>
    <row r="32214" spans="1:12" x14ac:dyDescent="0.25">
      <c r="A32214" t="s">
        <v>113552</v>
      </c>
      <c r="B32214" t="s">
        <v>113553</v>
      </c>
      <c r="C32214" t="s">
        <v>113554</v>
      </c>
      <c r="D32214" t="s">
        <v>113555</v>
      </c>
      <c r="E32214" t="s">
        <v>14</v>
      </c>
      <c r="F32214" t="s">
        <v>21</v>
      </c>
      <c r="G32214" t="s">
        <v>101</v>
      </c>
      <c r="H32214" t="s">
        <v>102</v>
      </c>
      <c r="I32214" t="s">
        <v>103</v>
      </c>
      <c r="J32214" s="1">
        <v>37622</v>
      </c>
      <c r="K32214" t="b">
        <f>IFERROR(VLOOKUP(F32214,english_mapping!A:B,2,FALSE),"NA")</f>
        <v>1</v>
      </c>
      <c r="L32214" t="str">
        <f t="shared" si="503"/>
        <v>Enterprise Software</v>
      </c>
    </row>
    <row r="32215" spans="1:12" x14ac:dyDescent="0.25">
      <c r="A32215" t="s">
        <v>113556</v>
      </c>
      <c r="B32215" t="s">
        <v>113557</v>
      </c>
      <c r="C32215" t="s">
        <v>113558</v>
      </c>
      <c r="D32215" t="s">
        <v>113559</v>
      </c>
      <c r="E32215" t="s">
        <v>205</v>
      </c>
      <c r="F32215" t="s">
        <v>21</v>
      </c>
      <c r="G32215" t="s">
        <v>59</v>
      </c>
      <c r="H32215" t="s">
        <v>60</v>
      </c>
      <c r="I32215" t="s">
        <v>66</v>
      </c>
      <c r="J32215" s="1">
        <v>38726</v>
      </c>
      <c r="K32215" t="b">
        <f>IFERROR(VLOOKUP(F32215,english_mapping!A:B,2,FALSE),"NA")</f>
        <v>1</v>
      </c>
      <c r="L32215" t="str">
        <f t="shared" si="503"/>
        <v>E-Commerce</v>
      </c>
    </row>
    <row r="32216" spans="1:12" x14ac:dyDescent="0.25">
      <c r="A32216" t="s">
        <v>113560</v>
      </c>
      <c r="B32216" t="s">
        <v>113561</v>
      </c>
      <c r="C32216" t="s">
        <v>113562</v>
      </c>
      <c r="D32216" t="s">
        <v>113563</v>
      </c>
      <c r="E32216" t="s">
        <v>14</v>
      </c>
      <c r="F32216" t="s">
        <v>161</v>
      </c>
      <c r="G32216" t="s">
        <v>162</v>
      </c>
      <c r="H32216" t="s">
        <v>163</v>
      </c>
      <c r="I32216" t="s">
        <v>163</v>
      </c>
      <c r="J32216" s="1">
        <v>41644</v>
      </c>
      <c r="K32216" t="b">
        <f>IFERROR(VLOOKUP(F32216,english_mapping!A:B,2,FALSE),"NA")</f>
        <v>0</v>
      </c>
      <c r="L32216" t="str">
        <f t="shared" si="503"/>
        <v>Art</v>
      </c>
    </row>
    <row r="32217" spans="1:12" x14ac:dyDescent="0.25">
      <c r="A32217" t="s">
        <v>113564</v>
      </c>
      <c r="B32217" t="s">
        <v>113565</v>
      </c>
      <c r="C32217" t="s">
        <v>113566</v>
      </c>
      <c r="D32217" t="s">
        <v>113567</v>
      </c>
      <c r="E32217" t="s">
        <v>14</v>
      </c>
      <c r="F32217" t="s">
        <v>2323</v>
      </c>
      <c r="G32217">
        <v>34</v>
      </c>
      <c r="H32217" t="s">
        <v>2324</v>
      </c>
      <c r="I32217" t="s">
        <v>2324</v>
      </c>
      <c r="J32217" s="1">
        <v>40910</v>
      </c>
      <c r="K32217" t="b">
        <f>IFERROR(VLOOKUP(F32217,english_mapping!A:B,2,FALSE),"NA")</f>
        <v>0</v>
      </c>
      <c r="L32217" t="str">
        <f t="shared" si="503"/>
        <v>E-Commerce</v>
      </c>
    </row>
    <row r="32218" spans="1:12" x14ac:dyDescent="0.25">
      <c r="A32218" t="s">
        <v>113568</v>
      </c>
      <c r="B32218" t="s">
        <v>113569</v>
      </c>
      <c r="C32218" t="s">
        <v>113570</v>
      </c>
      <c r="E32218" t="s">
        <v>14</v>
      </c>
      <c r="F32218" t="s">
        <v>21</v>
      </c>
      <c r="G32218" t="s">
        <v>59</v>
      </c>
      <c r="H32218" t="s">
        <v>90</v>
      </c>
      <c r="I32218" t="s">
        <v>90</v>
      </c>
      <c r="K32218" t="b">
        <f>IFERROR(VLOOKUP(F32218,english_mapping!A:B,2,FALSE),"NA")</f>
        <v>1</v>
      </c>
      <c r="L32218">
        <f t="shared" si="503"/>
        <v>0</v>
      </c>
    </row>
    <row r="32219" spans="1:12" x14ac:dyDescent="0.25">
      <c r="A32219" t="s">
        <v>113571</v>
      </c>
      <c r="B32219" t="s">
        <v>113572</v>
      </c>
      <c r="C32219" t="s">
        <v>113573</v>
      </c>
      <c r="D32219" t="s">
        <v>9699</v>
      </c>
      <c r="E32219" t="s">
        <v>14</v>
      </c>
      <c r="F32219" t="s">
        <v>33</v>
      </c>
      <c r="G32219">
        <v>22</v>
      </c>
      <c r="H32219" t="s">
        <v>34</v>
      </c>
      <c r="I32219" t="s">
        <v>34</v>
      </c>
      <c r="J32219" s="1">
        <v>38728</v>
      </c>
      <c r="K32219" t="b">
        <f>IFERROR(VLOOKUP(F32219,english_mapping!A:B,2,FALSE),"NA")</f>
        <v>0</v>
      </c>
      <c r="L32219" t="str">
        <f t="shared" si="503"/>
        <v>Design</v>
      </c>
    </row>
    <row r="32220" spans="1:12" x14ac:dyDescent="0.25">
      <c r="A32220" t="s">
        <v>113574</v>
      </c>
      <c r="B32220" t="s">
        <v>113575</v>
      </c>
      <c r="C32220" t="s">
        <v>113576</v>
      </c>
      <c r="D32220" t="s">
        <v>178</v>
      </c>
      <c r="E32220" t="s">
        <v>109</v>
      </c>
      <c r="J32220" s="1">
        <v>39814</v>
      </c>
      <c r="K32220" t="str">
        <f>IFERROR(VLOOKUP(F32220,english_mapping!A:B,2,FALSE),"NA")</f>
        <v>NA</v>
      </c>
      <c r="L32220" t="str">
        <f t="shared" si="503"/>
        <v>Hospitality</v>
      </c>
    </row>
    <row r="32221" spans="1:12" x14ac:dyDescent="0.25">
      <c r="A32221" t="s">
        <v>113577</v>
      </c>
      <c r="B32221" t="s">
        <v>113578</v>
      </c>
      <c r="C32221" t="s">
        <v>113579</v>
      </c>
      <c r="D32221" t="s">
        <v>75898</v>
      </c>
      <c r="E32221" t="s">
        <v>14</v>
      </c>
      <c r="J32221" s="1">
        <v>40187</v>
      </c>
      <c r="K32221" t="str">
        <f>IFERROR(VLOOKUP(F32221,english_mapping!A:B,2,FALSE),"NA")</f>
        <v>NA</v>
      </c>
      <c r="L32221" t="str">
        <f t="shared" si="503"/>
        <v>Delivery</v>
      </c>
    </row>
    <row r="32222" spans="1:12" x14ac:dyDescent="0.25">
      <c r="A32222" t="s">
        <v>113580</v>
      </c>
      <c r="B32222" t="s">
        <v>113581</v>
      </c>
      <c r="C32222" t="s">
        <v>113582</v>
      </c>
      <c r="D32222" t="s">
        <v>113583</v>
      </c>
      <c r="E32222" t="s">
        <v>14</v>
      </c>
      <c r="F32222" t="s">
        <v>1087</v>
      </c>
      <c r="G32222">
        <v>5</v>
      </c>
      <c r="H32222" t="s">
        <v>1088</v>
      </c>
      <c r="I32222" t="s">
        <v>1088</v>
      </c>
      <c r="J32222" s="1">
        <v>41640</v>
      </c>
      <c r="K32222" t="b">
        <f>IFERROR(VLOOKUP(F32222,english_mapping!A:B,2,FALSE),"NA")</f>
        <v>0</v>
      </c>
      <c r="L32222" t="str">
        <f t="shared" si="503"/>
        <v>Delivery</v>
      </c>
    </row>
    <row r="32223" spans="1:12" x14ac:dyDescent="0.25">
      <c r="A32223" t="s">
        <v>113584</v>
      </c>
      <c r="B32223" t="s">
        <v>113585</v>
      </c>
      <c r="C32223" t="s">
        <v>113586</v>
      </c>
      <c r="D32223" t="s">
        <v>70</v>
      </c>
      <c r="E32223" t="s">
        <v>14</v>
      </c>
      <c r="F32223" t="s">
        <v>21</v>
      </c>
      <c r="G32223" t="s">
        <v>59</v>
      </c>
      <c r="H32223" t="s">
        <v>60</v>
      </c>
      <c r="I32223" t="s">
        <v>616</v>
      </c>
      <c r="K32223" t="b">
        <f>IFERROR(VLOOKUP(F32223,english_mapping!A:B,2,FALSE),"NA")</f>
        <v>1</v>
      </c>
      <c r="L32223" t="str">
        <f t="shared" si="503"/>
        <v>E-Commerce</v>
      </c>
    </row>
    <row r="32224" spans="1:12" x14ac:dyDescent="0.25">
      <c r="A32224" t="s">
        <v>113587</v>
      </c>
      <c r="B32224" t="s">
        <v>113588</v>
      </c>
      <c r="C32224" t="s">
        <v>113589</v>
      </c>
      <c r="D32224" t="s">
        <v>58309</v>
      </c>
      <c r="E32224" t="s">
        <v>14</v>
      </c>
      <c r="F32224" t="s">
        <v>33</v>
      </c>
      <c r="G32224">
        <v>22</v>
      </c>
      <c r="H32224" t="s">
        <v>34</v>
      </c>
      <c r="I32224" t="s">
        <v>34</v>
      </c>
      <c r="J32224" s="1">
        <v>38718</v>
      </c>
      <c r="K32224" t="b">
        <f>IFERROR(VLOOKUP(F32224,english_mapping!A:B,2,FALSE),"NA")</f>
        <v>0</v>
      </c>
      <c r="L32224" t="str">
        <f t="shared" si="503"/>
        <v>Recruiting</v>
      </c>
    </row>
    <row r="32225" spans="1:12" x14ac:dyDescent="0.25">
      <c r="A32225" t="s">
        <v>113590</v>
      </c>
      <c r="B32225" t="s">
        <v>113591</v>
      </c>
      <c r="C32225" t="s">
        <v>113592</v>
      </c>
      <c r="D32225" t="s">
        <v>1275</v>
      </c>
      <c r="E32225" t="s">
        <v>14</v>
      </c>
      <c r="F32225" t="s">
        <v>21</v>
      </c>
      <c r="G32225" t="s">
        <v>101</v>
      </c>
      <c r="H32225" t="s">
        <v>102</v>
      </c>
      <c r="I32225" t="s">
        <v>103</v>
      </c>
      <c r="J32225" s="1">
        <v>40544</v>
      </c>
      <c r="K32225" t="b">
        <f>IFERROR(VLOOKUP(F32225,english_mapping!A:B,2,FALSE),"NA")</f>
        <v>1</v>
      </c>
      <c r="L32225" t="str">
        <f t="shared" si="503"/>
        <v>Health Care</v>
      </c>
    </row>
    <row r="32226" spans="1:12" x14ac:dyDescent="0.25">
      <c r="A32226" t="s">
        <v>113593</v>
      </c>
      <c r="B32226" t="s">
        <v>113594</v>
      </c>
      <c r="C32226" t="s">
        <v>113595</v>
      </c>
      <c r="D32226" t="s">
        <v>113596</v>
      </c>
      <c r="E32226" t="s">
        <v>14</v>
      </c>
      <c r="F32226" t="s">
        <v>21</v>
      </c>
      <c r="G32226" t="s">
        <v>59</v>
      </c>
      <c r="H32226" t="s">
        <v>60</v>
      </c>
      <c r="I32226" t="s">
        <v>616</v>
      </c>
      <c r="J32226" s="1">
        <v>41640</v>
      </c>
      <c r="K32226" t="b">
        <f>IFERROR(VLOOKUP(F32226,english_mapping!A:B,2,FALSE),"NA")</f>
        <v>1</v>
      </c>
      <c r="L32226" t="str">
        <f t="shared" si="503"/>
        <v>Baby Safety</v>
      </c>
    </row>
    <row r="32227" spans="1:12" x14ac:dyDescent="0.25">
      <c r="A32227" t="s">
        <v>113597</v>
      </c>
      <c r="B32227" t="s">
        <v>113598</v>
      </c>
      <c r="C32227" t="s">
        <v>113599</v>
      </c>
      <c r="D32227" t="s">
        <v>9014</v>
      </c>
      <c r="E32227" t="s">
        <v>14</v>
      </c>
      <c r="F32227" t="s">
        <v>21</v>
      </c>
      <c r="G32227" t="s">
        <v>138</v>
      </c>
      <c r="H32227" t="s">
        <v>139</v>
      </c>
      <c r="I32227" t="s">
        <v>139</v>
      </c>
      <c r="J32227" s="1">
        <v>40544</v>
      </c>
      <c r="K32227" t="b">
        <f>IFERROR(VLOOKUP(F32227,english_mapping!A:B,2,FALSE),"NA")</f>
        <v>1</v>
      </c>
      <c r="L32227" t="str">
        <f t="shared" si="503"/>
        <v>Financial Services</v>
      </c>
    </row>
    <row r="32228" spans="1:12" x14ac:dyDescent="0.25">
      <c r="A32228" t="s">
        <v>113600</v>
      </c>
      <c r="B32228" t="s">
        <v>113601</v>
      </c>
      <c r="C32228" t="s">
        <v>113602</v>
      </c>
      <c r="D32228" t="s">
        <v>43003</v>
      </c>
      <c r="E32228" t="s">
        <v>14</v>
      </c>
      <c r="F32228" t="s">
        <v>21</v>
      </c>
      <c r="G32228" t="s">
        <v>84</v>
      </c>
      <c r="H32228" t="s">
        <v>4293</v>
      </c>
      <c r="I32228" t="s">
        <v>113603</v>
      </c>
      <c r="J32228" s="1">
        <v>41275</v>
      </c>
      <c r="K32228" t="b">
        <f>IFERROR(VLOOKUP(F32228,english_mapping!A:B,2,FALSE),"NA")</f>
        <v>1</v>
      </c>
      <c r="L32228" t="str">
        <f t="shared" si="503"/>
        <v>Mobile</v>
      </c>
    </row>
    <row r="32229" spans="1:12" x14ac:dyDescent="0.25">
      <c r="A32229" t="s">
        <v>113604</v>
      </c>
      <c r="B32229" t="s">
        <v>113605</v>
      </c>
      <c r="C32229" t="s">
        <v>113606</v>
      </c>
      <c r="D32229" t="s">
        <v>113607</v>
      </c>
      <c r="E32229" t="s">
        <v>14</v>
      </c>
      <c r="F32229" t="s">
        <v>408</v>
      </c>
      <c r="G32229">
        <v>40</v>
      </c>
      <c r="H32229" t="s">
        <v>1001</v>
      </c>
      <c r="I32229" t="s">
        <v>1001</v>
      </c>
      <c r="K32229" t="b">
        <f>IFERROR(VLOOKUP(F32229,english_mapping!A:B,2,FALSE),"NA")</f>
        <v>0</v>
      </c>
      <c r="L32229" t="str">
        <f t="shared" si="503"/>
        <v>High Schools</v>
      </c>
    </row>
    <row r="32230" spans="1:12" x14ac:dyDescent="0.25">
      <c r="A32230" t="s">
        <v>113608</v>
      </c>
      <c r="B32230" t="s">
        <v>113609</v>
      </c>
      <c r="C32230" t="s">
        <v>113610</v>
      </c>
      <c r="D32230" t="s">
        <v>378</v>
      </c>
      <c r="E32230" t="s">
        <v>14</v>
      </c>
      <c r="F32230" t="s">
        <v>21</v>
      </c>
      <c r="G32230" t="s">
        <v>1383</v>
      </c>
      <c r="H32230" t="s">
        <v>1384</v>
      </c>
      <c r="I32230" t="s">
        <v>1385</v>
      </c>
      <c r="J32230" t="s">
        <v>80067</v>
      </c>
      <c r="K32230" t="b">
        <f>IFERROR(VLOOKUP(F32230,english_mapping!A:B,2,FALSE),"NA")</f>
        <v>1</v>
      </c>
      <c r="L32230" t="str">
        <f t="shared" si="503"/>
        <v>Finance</v>
      </c>
    </row>
    <row r="32231" spans="1:12" x14ac:dyDescent="0.25">
      <c r="A32231" t="s">
        <v>113611</v>
      </c>
      <c r="B32231" t="s">
        <v>113612</v>
      </c>
      <c r="C32231" t="s">
        <v>113613</v>
      </c>
      <c r="D32231" t="s">
        <v>14277</v>
      </c>
      <c r="E32231" t="s">
        <v>14</v>
      </c>
      <c r="F32231" t="s">
        <v>21</v>
      </c>
      <c r="G32231" t="s">
        <v>59</v>
      </c>
      <c r="H32231" t="s">
        <v>60</v>
      </c>
      <c r="I32231" t="s">
        <v>66</v>
      </c>
      <c r="J32231" s="1">
        <v>41275</v>
      </c>
      <c r="K32231" t="b">
        <f>IFERROR(VLOOKUP(F32231,english_mapping!A:B,2,FALSE),"NA")</f>
        <v>1</v>
      </c>
      <c r="L32231" t="str">
        <f t="shared" si="503"/>
        <v>Application Platforms</v>
      </c>
    </row>
    <row r="32232" spans="1:12" x14ac:dyDescent="0.25">
      <c r="A32232" t="s">
        <v>113614</v>
      </c>
      <c r="B32232" t="s">
        <v>113615</v>
      </c>
      <c r="C32232" t="s">
        <v>113616</v>
      </c>
      <c r="D32232" t="s">
        <v>51</v>
      </c>
      <c r="E32232" t="s">
        <v>14</v>
      </c>
      <c r="K32232" t="str">
        <f>IFERROR(VLOOKUP(F32232,english_mapping!A:B,2,FALSE),"NA")</f>
        <v>NA</v>
      </c>
      <c r="L32232" t="str">
        <f t="shared" si="503"/>
        <v>Biotechnology</v>
      </c>
    </row>
    <row r="32233" spans="1:12" x14ac:dyDescent="0.25">
      <c r="A32233" t="s">
        <v>113617</v>
      </c>
      <c r="B32233" t="s">
        <v>113618</v>
      </c>
      <c r="C32233" t="s">
        <v>113619</v>
      </c>
      <c r="D32233" t="s">
        <v>731</v>
      </c>
      <c r="E32233" t="s">
        <v>14</v>
      </c>
      <c r="F32233" t="s">
        <v>21</v>
      </c>
      <c r="G32233" t="s">
        <v>138</v>
      </c>
      <c r="H32233" t="s">
        <v>139</v>
      </c>
      <c r="I32233" t="s">
        <v>139</v>
      </c>
      <c r="J32233" s="1">
        <v>38353</v>
      </c>
      <c r="K32233" t="b">
        <f>IFERROR(VLOOKUP(F32233,english_mapping!A:B,2,FALSE),"NA")</f>
        <v>1</v>
      </c>
      <c r="L32233" t="str">
        <f t="shared" si="503"/>
        <v>Finance</v>
      </c>
    </row>
    <row r="32234" spans="1:12" x14ac:dyDescent="0.25">
      <c r="A32234" t="s">
        <v>113620</v>
      </c>
      <c r="B32234" t="s">
        <v>113621</v>
      </c>
      <c r="C32234" t="s">
        <v>113622</v>
      </c>
      <c r="D32234" t="s">
        <v>3039</v>
      </c>
      <c r="E32234" t="s">
        <v>14</v>
      </c>
      <c r="F32234" t="s">
        <v>21</v>
      </c>
      <c r="G32234" t="s">
        <v>131</v>
      </c>
      <c r="H32234" t="s">
        <v>132</v>
      </c>
      <c r="I32234" t="s">
        <v>1139</v>
      </c>
      <c r="J32234" s="1">
        <v>38395</v>
      </c>
      <c r="K32234" t="b">
        <f>IFERROR(VLOOKUP(F32234,english_mapping!A:B,2,FALSE),"NA")</f>
        <v>1</v>
      </c>
      <c r="L32234" t="str">
        <f t="shared" si="503"/>
        <v>Medical</v>
      </c>
    </row>
    <row r="32235" spans="1:12" x14ac:dyDescent="0.25">
      <c r="A32235" t="s">
        <v>113623</v>
      </c>
      <c r="B32235" t="s">
        <v>113624</v>
      </c>
      <c r="C32235" t="s">
        <v>113625</v>
      </c>
      <c r="D32235" t="s">
        <v>123</v>
      </c>
      <c r="E32235" t="s">
        <v>14</v>
      </c>
      <c r="F32235" t="s">
        <v>21</v>
      </c>
      <c r="G32235" t="s">
        <v>94</v>
      </c>
      <c r="H32235" t="s">
        <v>95</v>
      </c>
      <c r="I32235" t="s">
        <v>113626</v>
      </c>
      <c r="J32235" t="s">
        <v>113627</v>
      </c>
      <c r="K32235" t="b">
        <f>IFERROR(VLOOKUP(F32235,english_mapping!A:B,2,FALSE),"NA")</f>
        <v>1</v>
      </c>
      <c r="L32235" t="str">
        <f t="shared" si="503"/>
        <v>Education</v>
      </c>
    </row>
    <row r="32236" spans="1:12" x14ac:dyDescent="0.25">
      <c r="A32236" t="s">
        <v>113628</v>
      </c>
      <c r="B32236" t="s">
        <v>113629</v>
      </c>
      <c r="C32236" t="s">
        <v>113630</v>
      </c>
      <c r="D32236" t="s">
        <v>113631</v>
      </c>
      <c r="E32236" t="s">
        <v>14</v>
      </c>
      <c r="F32236" t="s">
        <v>21</v>
      </c>
      <c r="G32236" t="s">
        <v>59</v>
      </c>
      <c r="H32236" t="s">
        <v>60</v>
      </c>
      <c r="I32236" t="s">
        <v>66</v>
      </c>
      <c r="J32236" s="1">
        <v>39448</v>
      </c>
      <c r="K32236" t="b">
        <f>IFERROR(VLOOKUP(F32236,english_mapping!A:B,2,FALSE),"NA")</f>
        <v>1</v>
      </c>
      <c r="L32236" t="str">
        <f t="shared" si="503"/>
        <v>Android</v>
      </c>
    </row>
    <row r="32237" spans="1:12" x14ac:dyDescent="0.25">
      <c r="A32237" t="s">
        <v>113632</v>
      </c>
      <c r="B32237" t="s">
        <v>113633</v>
      </c>
      <c r="C32237" t="s">
        <v>113634</v>
      </c>
      <c r="D32237" t="s">
        <v>70</v>
      </c>
      <c r="E32237" t="s">
        <v>14</v>
      </c>
      <c r="F32237" t="s">
        <v>33</v>
      </c>
      <c r="K32237" t="b">
        <f>IFERROR(VLOOKUP(F32237,english_mapping!A:B,2,FALSE),"NA")</f>
        <v>0</v>
      </c>
      <c r="L32237" t="str">
        <f t="shared" si="503"/>
        <v>E-Commerce</v>
      </c>
    </row>
    <row r="32238" spans="1:12" x14ac:dyDescent="0.25">
      <c r="A32238" t="s">
        <v>113635</v>
      </c>
      <c r="B32238" t="s">
        <v>113636</v>
      </c>
      <c r="C32238" t="s">
        <v>113637</v>
      </c>
      <c r="D32238" t="s">
        <v>113638</v>
      </c>
      <c r="E32238" t="s">
        <v>14</v>
      </c>
      <c r="J32238" s="1">
        <v>40179</v>
      </c>
      <c r="K32238" t="str">
        <f>IFERROR(VLOOKUP(F32238,english_mapping!A:B,2,FALSE),"NA")</f>
        <v>NA</v>
      </c>
      <c r="L32238" t="str">
        <f t="shared" si="503"/>
        <v>Augmented Reality</v>
      </c>
    </row>
    <row r="32239" spans="1:12" x14ac:dyDescent="0.25">
      <c r="A32239" t="s">
        <v>113639</v>
      </c>
      <c r="B32239" t="s">
        <v>113640</v>
      </c>
      <c r="C32239" t="s">
        <v>113641</v>
      </c>
      <c r="D32239" t="s">
        <v>113642</v>
      </c>
      <c r="E32239" t="s">
        <v>14</v>
      </c>
      <c r="F32239" t="s">
        <v>21</v>
      </c>
      <c r="G32239" t="s">
        <v>285</v>
      </c>
      <c r="H32239" t="s">
        <v>1054</v>
      </c>
      <c r="I32239" t="s">
        <v>1054</v>
      </c>
      <c r="J32239" s="1">
        <v>40916</v>
      </c>
      <c r="K32239" t="b">
        <f>IFERROR(VLOOKUP(F32239,english_mapping!A:B,2,FALSE),"NA")</f>
        <v>1</v>
      </c>
      <c r="L32239" t="str">
        <f t="shared" si="503"/>
        <v>Big Data</v>
      </c>
    </row>
    <row r="32240" spans="1:12" x14ac:dyDescent="0.25">
      <c r="A32240" t="s">
        <v>113643</v>
      </c>
      <c r="B32240" t="s">
        <v>113644</v>
      </c>
      <c r="E32240" t="s">
        <v>205</v>
      </c>
      <c r="K32240" t="str">
        <f>IFERROR(VLOOKUP(F32240,english_mapping!A:B,2,FALSE),"NA")</f>
        <v>NA</v>
      </c>
      <c r="L32240">
        <f t="shared" si="503"/>
        <v>0</v>
      </c>
    </row>
    <row r="32241" spans="1:12" x14ac:dyDescent="0.25">
      <c r="A32241" t="s">
        <v>113645</v>
      </c>
      <c r="B32241" t="s">
        <v>113646</v>
      </c>
      <c r="C32241" t="s">
        <v>113647</v>
      </c>
      <c r="D32241" t="s">
        <v>113648</v>
      </c>
      <c r="E32241" t="s">
        <v>14</v>
      </c>
      <c r="F32241" t="s">
        <v>21</v>
      </c>
      <c r="G32241" t="s">
        <v>285</v>
      </c>
      <c r="H32241" t="s">
        <v>1054</v>
      </c>
      <c r="I32241" t="s">
        <v>1054</v>
      </c>
      <c r="J32241" s="1">
        <v>41280</v>
      </c>
      <c r="K32241" t="b">
        <f>IFERROR(VLOOKUP(F32241,english_mapping!A:B,2,FALSE),"NA")</f>
        <v>1</v>
      </c>
      <c r="L32241" t="str">
        <f t="shared" si="503"/>
        <v>Artificial Intelligence</v>
      </c>
    </row>
    <row r="32242" spans="1:12" x14ac:dyDescent="0.25">
      <c r="A32242" t="s">
        <v>113649</v>
      </c>
      <c r="B32242" t="s">
        <v>113650</v>
      </c>
      <c r="C32242" t="s">
        <v>113651</v>
      </c>
      <c r="D32242" t="s">
        <v>113652</v>
      </c>
      <c r="E32242" t="s">
        <v>14</v>
      </c>
      <c r="F32242" t="s">
        <v>712</v>
      </c>
      <c r="G32242">
        <v>5</v>
      </c>
      <c r="H32242" t="s">
        <v>713</v>
      </c>
      <c r="I32242" t="s">
        <v>713</v>
      </c>
      <c r="J32242" s="1">
        <v>40179</v>
      </c>
      <c r="K32242" t="b">
        <f>IFERROR(VLOOKUP(F32242,english_mapping!A:B,2,FALSE),"NA")</f>
        <v>0</v>
      </c>
      <c r="L32242" t="str">
        <f t="shared" si="503"/>
        <v>Biotechnology</v>
      </c>
    </row>
    <row r="32243" spans="1:12" x14ac:dyDescent="0.25">
      <c r="A32243" t="s">
        <v>113653</v>
      </c>
      <c r="B32243" t="s">
        <v>113654</v>
      </c>
      <c r="C32243" t="s">
        <v>113655</v>
      </c>
      <c r="D32243" t="s">
        <v>113656</v>
      </c>
      <c r="E32243" t="s">
        <v>14</v>
      </c>
      <c r="F32243" t="s">
        <v>21</v>
      </c>
      <c r="G32243" t="s">
        <v>206</v>
      </c>
      <c r="H32243" t="s">
        <v>858</v>
      </c>
      <c r="I32243" t="s">
        <v>9516</v>
      </c>
      <c r="J32243" s="1">
        <v>38718</v>
      </c>
      <c r="K32243" t="b">
        <f>IFERROR(VLOOKUP(F32243,english_mapping!A:B,2,FALSE),"NA")</f>
        <v>1</v>
      </c>
      <c r="L32243" t="str">
        <f t="shared" si="503"/>
        <v>Consumer Internet</v>
      </c>
    </row>
    <row r="32244" spans="1:12" x14ac:dyDescent="0.25">
      <c r="A32244" t="s">
        <v>113657</v>
      </c>
      <c r="B32244" t="s">
        <v>113658</v>
      </c>
      <c r="C32244" t="s">
        <v>113659</v>
      </c>
      <c r="D32244" t="s">
        <v>113660</v>
      </c>
      <c r="E32244" t="s">
        <v>14</v>
      </c>
      <c r="F32244" t="s">
        <v>21</v>
      </c>
      <c r="G32244" t="s">
        <v>1035</v>
      </c>
      <c r="H32244" t="s">
        <v>1036</v>
      </c>
      <c r="I32244" t="s">
        <v>1036</v>
      </c>
      <c r="J32244" t="s">
        <v>22138</v>
      </c>
      <c r="K32244" t="b">
        <f>IFERROR(VLOOKUP(F32244,english_mapping!A:B,2,FALSE),"NA")</f>
        <v>1</v>
      </c>
      <c r="L32244" t="str">
        <f t="shared" si="503"/>
        <v>Mobile</v>
      </c>
    </row>
    <row r="32245" spans="1:12" x14ac:dyDescent="0.25">
      <c r="A32245" t="s">
        <v>113661</v>
      </c>
      <c r="B32245" t="s">
        <v>113662</v>
      </c>
      <c r="C32245" t="s">
        <v>113663</v>
      </c>
      <c r="E32245" t="s">
        <v>14</v>
      </c>
      <c r="F32245" t="s">
        <v>21</v>
      </c>
      <c r="G32245" t="s">
        <v>206</v>
      </c>
      <c r="H32245" t="s">
        <v>7094</v>
      </c>
      <c r="I32245" t="s">
        <v>7094</v>
      </c>
      <c r="J32245" s="1">
        <v>40179</v>
      </c>
      <c r="K32245" t="b">
        <f>IFERROR(VLOOKUP(F32245,english_mapping!A:B,2,FALSE),"NA")</f>
        <v>1</v>
      </c>
      <c r="L32245">
        <f t="shared" si="503"/>
        <v>0</v>
      </c>
    </row>
    <row r="32246" spans="1:12" x14ac:dyDescent="0.25">
      <c r="A32246" t="s">
        <v>113664</v>
      </c>
      <c r="B32246" t="s">
        <v>113665</v>
      </c>
      <c r="C32246" t="s">
        <v>113666</v>
      </c>
      <c r="D32246" t="s">
        <v>113667</v>
      </c>
      <c r="E32246" t="s">
        <v>109</v>
      </c>
      <c r="F32246" t="s">
        <v>15</v>
      </c>
      <c r="G32246">
        <v>19</v>
      </c>
      <c r="H32246" t="s">
        <v>479</v>
      </c>
      <c r="I32246" t="s">
        <v>479</v>
      </c>
      <c r="K32246" t="b">
        <f>IFERROR(VLOOKUP(F32246,english_mapping!A:B,2,FALSE),"NA")</f>
        <v>1</v>
      </c>
      <c r="L32246" t="str">
        <f t="shared" si="503"/>
        <v>Photo Sharing</v>
      </c>
    </row>
    <row r="32247" spans="1:12" x14ac:dyDescent="0.25">
      <c r="A32247" t="s">
        <v>113668</v>
      </c>
      <c r="B32247" t="s">
        <v>113669</v>
      </c>
      <c r="C32247" t="s">
        <v>113670</v>
      </c>
      <c r="D32247" t="s">
        <v>51</v>
      </c>
      <c r="E32247" t="s">
        <v>14</v>
      </c>
      <c r="F32247" t="s">
        <v>712</v>
      </c>
      <c r="G32247">
        <v>4</v>
      </c>
      <c r="H32247" t="s">
        <v>14370</v>
      </c>
      <c r="I32247" t="s">
        <v>30735</v>
      </c>
      <c r="J32247" s="1">
        <v>39083</v>
      </c>
      <c r="K32247" t="b">
        <f>IFERROR(VLOOKUP(F32247,english_mapping!A:B,2,FALSE),"NA")</f>
        <v>0</v>
      </c>
      <c r="L32247" t="str">
        <f t="shared" si="503"/>
        <v>Biotechnology</v>
      </c>
    </row>
    <row r="32248" spans="1:12" x14ac:dyDescent="0.25">
      <c r="A32248" t="s">
        <v>113671</v>
      </c>
      <c r="B32248" t="s">
        <v>113672</v>
      </c>
      <c r="C32248" t="s">
        <v>113673</v>
      </c>
      <c r="D32248" t="s">
        <v>32</v>
      </c>
      <c r="E32248" t="s">
        <v>14</v>
      </c>
      <c r="F32248" t="s">
        <v>124</v>
      </c>
      <c r="G32248" t="s">
        <v>8265</v>
      </c>
      <c r="J32248" s="1">
        <v>40179</v>
      </c>
      <c r="K32248" t="b">
        <f>IFERROR(VLOOKUP(F32248,english_mapping!A:B,2,FALSE),"NA")</f>
        <v>1</v>
      </c>
      <c r="L32248" t="str">
        <f t="shared" si="503"/>
        <v>Curated Web</v>
      </c>
    </row>
    <row r="32249" spans="1:12" x14ac:dyDescent="0.25">
      <c r="A32249" t="s">
        <v>113674</v>
      </c>
      <c r="B32249" t="s">
        <v>113675</v>
      </c>
      <c r="C32249" t="s">
        <v>113676</v>
      </c>
      <c r="D32249" t="s">
        <v>2541</v>
      </c>
      <c r="E32249" t="s">
        <v>14</v>
      </c>
      <c r="F32249" t="s">
        <v>21</v>
      </c>
      <c r="G32249" t="s">
        <v>101</v>
      </c>
      <c r="H32249" t="s">
        <v>102</v>
      </c>
      <c r="I32249" t="s">
        <v>5448</v>
      </c>
      <c r="J32249" s="1">
        <v>39122</v>
      </c>
      <c r="K32249" t="b">
        <f>IFERROR(VLOOKUP(F32249,english_mapping!A:B,2,FALSE),"NA")</f>
        <v>1</v>
      </c>
      <c r="L32249" t="str">
        <f t="shared" si="503"/>
        <v>Advertising</v>
      </c>
    </row>
    <row r="32250" spans="1:12" x14ac:dyDescent="0.25">
      <c r="A32250" t="s">
        <v>113677</v>
      </c>
      <c r="B32250" t="s">
        <v>113678</v>
      </c>
      <c r="C32250" t="s">
        <v>113679</v>
      </c>
      <c r="D32250" t="s">
        <v>113680</v>
      </c>
      <c r="E32250" t="s">
        <v>14</v>
      </c>
      <c r="F32250" t="s">
        <v>321</v>
      </c>
      <c r="G32250">
        <v>9</v>
      </c>
      <c r="H32250" t="s">
        <v>322</v>
      </c>
      <c r="I32250" t="s">
        <v>322</v>
      </c>
      <c r="K32250" t="b">
        <f>IFERROR(VLOOKUP(F32250,english_mapping!A:B,2,FALSE),"NA")</f>
        <v>0</v>
      </c>
      <c r="L32250" t="str">
        <f t="shared" si="503"/>
        <v>Diagnostics</v>
      </c>
    </row>
    <row r="32251" spans="1:12" x14ac:dyDescent="0.25">
      <c r="A32251" t="s">
        <v>113681</v>
      </c>
      <c r="B32251" t="s">
        <v>113682</v>
      </c>
      <c r="C32251" t="s">
        <v>113683</v>
      </c>
      <c r="D32251" t="s">
        <v>32</v>
      </c>
      <c r="E32251" t="s">
        <v>109</v>
      </c>
      <c r="F32251" t="s">
        <v>124</v>
      </c>
      <c r="G32251" t="s">
        <v>125</v>
      </c>
      <c r="H32251" t="s">
        <v>126</v>
      </c>
      <c r="I32251" t="s">
        <v>126</v>
      </c>
      <c r="J32251" s="1">
        <v>40909</v>
      </c>
      <c r="K32251" t="b">
        <f>IFERROR(VLOOKUP(F32251,english_mapping!A:B,2,FALSE),"NA")</f>
        <v>1</v>
      </c>
      <c r="L32251" t="str">
        <f t="shared" si="503"/>
        <v>Curated Web</v>
      </c>
    </row>
    <row r="32252" spans="1:12" x14ac:dyDescent="0.25">
      <c r="A32252" t="s">
        <v>113684</v>
      </c>
      <c r="B32252" t="s">
        <v>113685</v>
      </c>
      <c r="C32252" t="s">
        <v>113686</v>
      </c>
      <c r="D32252" t="s">
        <v>113687</v>
      </c>
      <c r="E32252" t="s">
        <v>14</v>
      </c>
      <c r="F32252" t="s">
        <v>21</v>
      </c>
      <c r="G32252" t="s">
        <v>1300</v>
      </c>
      <c r="H32252" t="s">
        <v>1301</v>
      </c>
      <c r="I32252" t="s">
        <v>20516</v>
      </c>
      <c r="J32252" s="1">
        <v>30682</v>
      </c>
      <c r="K32252" t="b">
        <f>IFERROR(VLOOKUP(F32252,english_mapping!A:B,2,FALSE),"NA")</f>
        <v>1</v>
      </c>
      <c r="L32252" t="str">
        <f t="shared" si="503"/>
        <v>Curated Web</v>
      </c>
    </row>
    <row r="32253" spans="1:12" x14ac:dyDescent="0.25">
      <c r="A32253" t="s">
        <v>113688</v>
      </c>
      <c r="B32253" t="s">
        <v>113689</v>
      </c>
      <c r="C32253" t="s">
        <v>113690</v>
      </c>
      <c r="D32253" t="s">
        <v>113691</v>
      </c>
      <c r="E32253" t="s">
        <v>14</v>
      </c>
      <c r="F32253" t="s">
        <v>21</v>
      </c>
      <c r="G32253" t="s">
        <v>379</v>
      </c>
      <c r="H32253" t="s">
        <v>4653</v>
      </c>
      <c r="I32253" t="s">
        <v>4653</v>
      </c>
      <c r="K32253" t="b">
        <f>IFERROR(VLOOKUP(F32253,english_mapping!A:B,2,FALSE),"NA")</f>
        <v>1</v>
      </c>
      <c r="L32253" t="str">
        <f t="shared" si="503"/>
        <v>Education</v>
      </c>
    </row>
    <row r="32254" spans="1:12" x14ac:dyDescent="0.25">
      <c r="A32254" t="s">
        <v>113692</v>
      </c>
      <c r="B32254" t="s">
        <v>113693</v>
      </c>
      <c r="C32254" t="s">
        <v>113694</v>
      </c>
      <c r="D32254" t="s">
        <v>51</v>
      </c>
      <c r="E32254" t="s">
        <v>14</v>
      </c>
      <c r="F32254" t="s">
        <v>21</v>
      </c>
      <c r="G32254" t="s">
        <v>59</v>
      </c>
      <c r="H32254" t="s">
        <v>60</v>
      </c>
      <c r="I32254" t="s">
        <v>4940</v>
      </c>
      <c r="J32254" s="1">
        <v>40544</v>
      </c>
      <c r="K32254" t="b">
        <f>IFERROR(VLOOKUP(F32254,english_mapping!A:B,2,FALSE),"NA")</f>
        <v>1</v>
      </c>
      <c r="L32254" t="str">
        <f t="shared" si="503"/>
        <v>Biotechnology</v>
      </c>
    </row>
    <row r="32255" spans="1:12" x14ac:dyDescent="0.25">
      <c r="A32255" t="s">
        <v>113695</v>
      </c>
      <c r="B32255" t="s">
        <v>113696</v>
      </c>
      <c r="C32255" t="s">
        <v>113697</v>
      </c>
      <c r="D32255" t="s">
        <v>552</v>
      </c>
      <c r="E32255" t="s">
        <v>14</v>
      </c>
      <c r="F32255" t="s">
        <v>21</v>
      </c>
      <c r="G32255" t="s">
        <v>59</v>
      </c>
      <c r="H32255" t="s">
        <v>90</v>
      </c>
      <c r="I32255" t="s">
        <v>375</v>
      </c>
      <c r="J32255" s="1">
        <v>40544</v>
      </c>
      <c r="K32255" t="b">
        <f>IFERROR(VLOOKUP(F32255,english_mapping!A:B,2,FALSE),"NA")</f>
        <v>1</v>
      </c>
      <c r="L32255" t="str">
        <f t="shared" si="503"/>
        <v>Social Media</v>
      </c>
    </row>
    <row r="32256" spans="1:12" x14ac:dyDescent="0.25">
      <c r="A32256" t="s">
        <v>113698</v>
      </c>
      <c r="B32256" t="s">
        <v>113699</v>
      </c>
      <c r="C32256" t="s">
        <v>113700</v>
      </c>
      <c r="D32256" t="s">
        <v>89</v>
      </c>
      <c r="E32256" t="s">
        <v>14</v>
      </c>
      <c r="F32256" t="s">
        <v>21</v>
      </c>
      <c r="G32256" t="s">
        <v>59</v>
      </c>
      <c r="H32256" t="s">
        <v>60</v>
      </c>
      <c r="I32256" t="s">
        <v>66</v>
      </c>
      <c r="J32256" s="1">
        <v>41275</v>
      </c>
      <c r="K32256" t="b">
        <f>IFERROR(VLOOKUP(F32256,english_mapping!A:B,2,FALSE),"NA")</f>
        <v>1</v>
      </c>
      <c r="L32256" t="str">
        <f t="shared" si="503"/>
        <v>Health and Wellness</v>
      </c>
    </row>
    <row r="32257" spans="1:12" x14ac:dyDescent="0.25">
      <c r="A32257" t="s">
        <v>113701</v>
      </c>
      <c r="B32257" t="s">
        <v>113702</v>
      </c>
      <c r="C32257" t="s">
        <v>113703</v>
      </c>
      <c r="D32257" t="s">
        <v>89</v>
      </c>
      <c r="E32257" t="s">
        <v>14</v>
      </c>
      <c r="F32257" t="s">
        <v>21</v>
      </c>
      <c r="G32257" t="s">
        <v>117</v>
      </c>
      <c r="H32257" t="s">
        <v>966</v>
      </c>
      <c r="I32257" t="s">
        <v>113704</v>
      </c>
      <c r="J32257" s="1">
        <v>40179</v>
      </c>
      <c r="K32257" t="b">
        <f>IFERROR(VLOOKUP(F32257,english_mapping!A:B,2,FALSE),"NA")</f>
        <v>1</v>
      </c>
      <c r="L32257" t="str">
        <f t="shared" si="503"/>
        <v>Health and Wellness</v>
      </c>
    </row>
    <row r="32258" spans="1:12" x14ac:dyDescent="0.25">
      <c r="A32258" t="s">
        <v>113705</v>
      </c>
      <c r="B32258" t="s">
        <v>113706</v>
      </c>
      <c r="C32258" t="s">
        <v>113707</v>
      </c>
      <c r="E32258" t="s">
        <v>14</v>
      </c>
      <c r="F32258" t="s">
        <v>21</v>
      </c>
      <c r="G32258" t="s">
        <v>84</v>
      </c>
      <c r="H32258" t="s">
        <v>1157</v>
      </c>
      <c r="I32258" t="s">
        <v>113708</v>
      </c>
      <c r="J32258" t="s">
        <v>20395</v>
      </c>
      <c r="K32258" t="b">
        <f>IFERROR(VLOOKUP(F32258,english_mapping!A:B,2,FALSE),"NA")</f>
        <v>1</v>
      </c>
      <c r="L32258">
        <f t="shared" si="503"/>
        <v>0</v>
      </c>
    </row>
    <row r="32259" spans="1:12" x14ac:dyDescent="0.25">
      <c r="A32259" t="s">
        <v>113709</v>
      </c>
      <c r="B32259" t="s">
        <v>113710</v>
      </c>
      <c r="C32259" t="s">
        <v>113711</v>
      </c>
      <c r="D32259" t="s">
        <v>89</v>
      </c>
      <c r="E32259" t="s">
        <v>14</v>
      </c>
      <c r="F32259" t="s">
        <v>21</v>
      </c>
      <c r="G32259" t="s">
        <v>59</v>
      </c>
      <c r="H32259" t="s">
        <v>60</v>
      </c>
      <c r="I32259" t="s">
        <v>675</v>
      </c>
      <c r="J32259" s="1">
        <v>39448</v>
      </c>
      <c r="K32259" t="b">
        <f>IFERROR(VLOOKUP(F32259,english_mapping!A:B,2,FALSE),"NA")</f>
        <v>1</v>
      </c>
      <c r="L32259" t="str">
        <f t="shared" si="503"/>
        <v>Health and Wellness</v>
      </c>
    </row>
    <row r="32260" spans="1:12" x14ac:dyDescent="0.25">
      <c r="A32260" t="s">
        <v>113712</v>
      </c>
      <c r="B32260" t="s">
        <v>113713</v>
      </c>
      <c r="C32260" t="s">
        <v>113714</v>
      </c>
      <c r="D32260" t="s">
        <v>113715</v>
      </c>
      <c r="E32260" t="s">
        <v>14</v>
      </c>
      <c r="F32260" t="s">
        <v>21</v>
      </c>
      <c r="G32260" t="s">
        <v>434</v>
      </c>
      <c r="H32260" t="s">
        <v>535</v>
      </c>
      <c r="I32260" t="s">
        <v>3742</v>
      </c>
      <c r="J32260" s="1">
        <v>42005</v>
      </c>
      <c r="K32260" t="b">
        <f>IFERROR(VLOOKUP(F32260,english_mapping!A:B,2,FALSE),"NA")</f>
        <v>1</v>
      </c>
      <c r="L32260" t="str">
        <f t="shared" ref="L32260:L32323" si="504">IFERROR(LEFT(D32260,(FIND("|",D32260))-1),D32260)</f>
        <v>Health and Wellness</v>
      </c>
    </row>
    <row r="32261" spans="1:12" x14ac:dyDescent="0.25">
      <c r="A32261" t="s">
        <v>113716</v>
      </c>
      <c r="B32261" t="s">
        <v>113717</v>
      </c>
      <c r="C32261" t="s">
        <v>113718</v>
      </c>
      <c r="D32261" t="s">
        <v>113719</v>
      </c>
      <c r="E32261" t="s">
        <v>14</v>
      </c>
      <c r="F32261" t="s">
        <v>21</v>
      </c>
      <c r="G32261" t="s">
        <v>154</v>
      </c>
      <c r="H32261" t="s">
        <v>242</v>
      </c>
      <c r="I32261" t="s">
        <v>242</v>
      </c>
      <c r="J32261" s="1">
        <v>40917</v>
      </c>
      <c r="K32261" t="b">
        <f>IFERROR(VLOOKUP(F32261,english_mapping!A:B,2,FALSE),"NA")</f>
        <v>1</v>
      </c>
      <c r="L32261" t="str">
        <f t="shared" si="504"/>
        <v>Games</v>
      </c>
    </row>
    <row r="32262" spans="1:12" x14ac:dyDescent="0.25">
      <c r="A32262" t="s">
        <v>113720</v>
      </c>
      <c r="B32262" t="s">
        <v>113721</v>
      </c>
      <c r="C32262" t="s">
        <v>113722</v>
      </c>
      <c r="D32262" t="s">
        <v>113723</v>
      </c>
      <c r="E32262" t="s">
        <v>14</v>
      </c>
      <c r="F32262" t="s">
        <v>21</v>
      </c>
      <c r="G32262" t="s">
        <v>1035</v>
      </c>
      <c r="H32262" t="s">
        <v>1036</v>
      </c>
      <c r="I32262" t="s">
        <v>6450</v>
      </c>
      <c r="J32262" s="1">
        <v>40636</v>
      </c>
      <c r="K32262" t="b">
        <f>IFERROR(VLOOKUP(F32262,english_mapping!A:B,2,FALSE),"NA")</f>
        <v>1</v>
      </c>
      <c r="L32262" t="str">
        <f t="shared" si="504"/>
        <v>Health Care</v>
      </c>
    </row>
    <row r="32263" spans="1:12" x14ac:dyDescent="0.25">
      <c r="A32263" t="s">
        <v>113724</v>
      </c>
      <c r="B32263" t="s">
        <v>113725</v>
      </c>
      <c r="C32263" t="s">
        <v>113726</v>
      </c>
      <c r="D32263" t="s">
        <v>38</v>
      </c>
      <c r="E32263" t="s">
        <v>205</v>
      </c>
      <c r="F32263" t="s">
        <v>21</v>
      </c>
      <c r="G32263" t="s">
        <v>154</v>
      </c>
      <c r="H32263" t="s">
        <v>242</v>
      </c>
      <c r="I32263" t="s">
        <v>326</v>
      </c>
      <c r="K32263" t="b">
        <f>IFERROR(VLOOKUP(F32263,english_mapping!A:B,2,FALSE),"NA")</f>
        <v>1</v>
      </c>
      <c r="L32263" t="str">
        <f t="shared" si="504"/>
        <v>Software</v>
      </c>
    </row>
    <row r="32264" spans="1:12" x14ac:dyDescent="0.25">
      <c r="A32264" t="s">
        <v>113727</v>
      </c>
      <c r="B32264" t="s">
        <v>113728</v>
      </c>
      <c r="C32264" t="s">
        <v>113729</v>
      </c>
      <c r="D32264" t="s">
        <v>1275</v>
      </c>
      <c r="E32264" t="s">
        <v>14</v>
      </c>
      <c r="F32264" t="s">
        <v>21</v>
      </c>
      <c r="G32264" t="s">
        <v>154</v>
      </c>
      <c r="H32264" t="s">
        <v>242</v>
      </c>
      <c r="I32264" t="s">
        <v>7110</v>
      </c>
      <c r="J32264" s="1">
        <v>39448</v>
      </c>
      <c r="K32264" t="b">
        <f>IFERROR(VLOOKUP(F32264,english_mapping!A:B,2,FALSE),"NA")</f>
        <v>1</v>
      </c>
      <c r="L32264" t="str">
        <f t="shared" si="504"/>
        <v>Health Care</v>
      </c>
    </row>
    <row r="32265" spans="1:12" x14ac:dyDescent="0.25">
      <c r="A32265" t="s">
        <v>113730</v>
      </c>
      <c r="B32265" t="s">
        <v>113731</v>
      </c>
      <c r="C32265" t="s">
        <v>113732</v>
      </c>
      <c r="D32265" t="s">
        <v>32</v>
      </c>
      <c r="E32265" t="s">
        <v>205</v>
      </c>
      <c r="F32265" t="s">
        <v>21</v>
      </c>
      <c r="G32265" t="s">
        <v>101</v>
      </c>
      <c r="H32265" t="s">
        <v>102</v>
      </c>
      <c r="I32265" t="s">
        <v>103</v>
      </c>
      <c r="J32265" t="s">
        <v>113478</v>
      </c>
      <c r="K32265" t="b">
        <f>IFERROR(VLOOKUP(F32265,english_mapping!A:B,2,FALSE),"NA")</f>
        <v>1</v>
      </c>
      <c r="L32265" t="str">
        <f t="shared" si="504"/>
        <v>Curated Web</v>
      </c>
    </row>
    <row r="32266" spans="1:12" x14ac:dyDescent="0.25">
      <c r="A32266" t="s">
        <v>113733</v>
      </c>
      <c r="B32266" t="s">
        <v>113734</v>
      </c>
      <c r="C32266" t="s">
        <v>113735</v>
      </c>
      <c r="D32266" t="s">
        <v>113736</v>
      </c>
      <c r="E32266" t="s">
        <v>14</v>
      </c>
      <c r="F32266" t="s">
        <v>21</v>
      </c>
      <c r="G32266" t="s">
        <v>379</v>
      </c>
      <c r="H32266" t="s">
        <v>1239</v>
      </c>
      <c r="I32266" t="s">
        <v>1239</v>
      </c>
      <c r="J32266" s="1">
        <v>40179</v>
      </c>
      <c r="K32266" t="b">
        <f>IFERROR(VLOOKUP(F32266,english_mapping!A:B,2,FALSE),"NA")</f>
        <v>1</v>
      </c>
      <c r="L32266" t="str">
        <f t="shared" si="504"/>
        <v>Apps</v>
      </c>
    </row>
    <row r="32267" spans="1:12" x14ac:dyDescent="0.25">
      <c r="A32267" t="s">
        <v>113737</v>
      </c>
      <c r="B32267" t="s">
        <v>113738</v>
      </c>
      <c r="C32267" t="s">
        <v>113739</v>
      </c>
      <c r="D32267" t="s">
        <v>113740</v>
      </c>
      <c r="E32267" t="s">
        <v>14</v>
      </c>
      <c r="F32267" t="s">
        <v>1087</v>
      </c>
      <c r="G32267">
        <v>16</v>
      </c>
      <c r="H32267" t="s">
        <v>1743</v>
      </c>
      <c r="I32267" t="s">
        <v>1743</v>
      </c>
      <c r="J32267" t="s">
        <v>23152</v>
      </c>
      <c r="K32267" t="b">
        <f>IFERROR(VLOOKUP(F32267,english_mapping!A:B,2,FALSE),"NA")</f>
        <v>0</v>
      </c>
      <c r="L32267" t="str">
        <f t="shared" si="504"/>
        <v>Big Data Analytics</v>
      </c>
    </row>
    <row r="32268" spans="1:12" x14ac:dyDescent="0.25">
      <c r="A32268" t="s">
        <v>113741</v>
      </c>
      <c r="B32268" t="s">
        <v>113742</v>
      </c>
      <c r="D32268" t="s">
        <v>8733</v>
      </c>
      <c r="E32268" t="s">
        <v>14</v>
      </c>
      <c r="F32268" t="s">
        <v>21</v>
      </c>
      <c r="G32268" t="s">
        <v>993</v>
      </c>
      <c r="H32268" t="s">
        <v>14336</v>
      </c>
      <c r="I32268" t="s">
        <v>31868</v>
      </c>
      <c r="J32268" s="1">
        <v>29587</v>
      </c>
      <c r="K32268" t="b">
        <f>IFERROR(VLOOKUP(F32268,english_mapping!A:B,2,FALSE),"NA")</f>
        <v>1</v>
      </c>
      <c r="L32268" t="str">
        <f t="shared" si="504"/>
        <v>Health Care Information Technology</v>
      </c>
    </row>
    <row r="32269" spans="1:12" x14ac:dyDescent="0.25">
      <c r="A32269" t="s">
        <v>113743</v>
      </c>
      <c r="B32269" t="s">
        <v>113744</v>
      </c>
      <c r="C32269" t="s">
        <v>113745</v>
      </c>
      <c r="D32269" t="s">
        <v>22236</v>
      </c>
      <c r="E32269" t="s">
        <v>14</v>
      </c>
      <c r="F32269" t="s">
        <v>2175</v>
      </c>
      <c r="G32269">
        <v>13</v>
      </c>
      <c r="H32269" t="s">
        <v>2176</v>
      </c>
      <c r="I32269" t="s">
        <v>2176</v>
      </c>
      <c r="J32269" s="1">
        <v>39814</v>
      </c>
      <c r="K32269" t="b">
        <f>IFERROR(VLOOKUP(F32269,english_mapping!A:B,2,FALSE),"NA")</f>
        <v>0</v>
      </c>
      <c r="L32269" t="str">
        <f t="shared" si="504"/>
        <v>Venture Capital</v>
      </c>
    </row>
    <row r="32270" spans="1:12" x14ac:dyDescent="0.25">
      <c r="A32270" t="s">
        <v>113746</v>
      </c>
      <c r="B32270" t="s">
        <v>113747</v>
      </c>
      <c r="C32270" t="s">
        <v>113748</v>
      </c>
      <c r="D32270" t="s">
        <v>262</v>
      </c>
      <c r="E32270" t="s">
        <v>701</v>
      </c>
      <c r="F32270" t="s">
        <v>21</v>
      </c>
      <c r="G32270" t="s">
        <v>822</v>
      </c>
      <c r="H32270" t="s">
        <v>823</v>
      </c>
      <c r="I32270" t="s">
        <v>3143</v>
      </c>
      <c r="J32270" t="s">
        <v>113749</v>
      </c>
      <c r="K32270" t="b">
        <f>IFERROR(VLOOKUP(F32270,english_mapping!A:B,2,FALSE),"NA")</f>
        <v>1</v>
      </c>
      <c r="L32270" t="str">
        <f t="shared" si="504"/>
        <v>Enterprise Software</v>
      </c>
    </row>
    <row r="32271" spans="1:12" x14ac:dyDescent="0.25">
      <c r="A32271" t="s">
        <v>113750</v>
      </c>
      <c r="B32271" t="s">
        <v>113751</v>
      </c>
      <c r="C32271" t="s">
        <v>113752</v>
      </c>
      <c r="D32271" t="s">
        <v>97712</v>
      </c>
      <c r="E32271" t="s">
        <v>701</v>
      </c>
      <c r="F32271" t="s">
        <v>21</v>
      </c>
      <c r="G32271" t="s">
        <v>1383</v>
      </c>
      <c r="H32271" t="s">
        <v>1384</v>
      </c>
      <c r="I32271" t="s">
        <v>3063</v>
      </c>
      <c r="J32271" s="1">
        <v>38360</v>
      </c>
      <c r="K32271" t="b">
        <f>IFERROR(VLOOKUP(F32271,english_mapping!A:B,2,FALSE),"NA")</f>
        <v>1</v>
      </c>
      <c r="L32271" t="str">
        <f t="shared" si="504"/>
        <v>Security</v>
      </c>
    </row>
    <row r="32272" spans="1:12" x14ac:dyDescent="0.25">
      <c r="A32272" t="s">
        <v>113753</v>
      </c>
      <c r="B32272" t="s">
        <v>113754</v>
      </c>
      <c r="C32272" t="s">
        <v>113755</v>
      </c>
      <c r="D32272" t="s">
        <v>113756</v>
      </c>
      <c r="E32272" t="s">
        <v>14</v>
      </c>
      <c r="F32272" t="s">
        <v>21</v>
      </c>
      <c r="G32272" t="s">
        <v>84</v>
      </c>
      <c r="H32272" t="s">
        <v>1157</v>
      </c>
      <c r="I32272" t="s">
        <v>11565</v>
      </c>
      <c r="J32272" s="1">
        <v>40909</v>
      </c>
      <c r="K32272" t="b">
        <f>IFERROR(VLOOKUP(F32272,english_mapping!A:B,2,FALSE),"NA")</f>
        <v>1</v>
      </c>
      <c r="L32272" t="str">
        <f t="shared" si="504"/>
        <v>Consumer Electronics</v>
      </c>
    </row>
    <row r="32273" spans="1:12" x14ac:dyDescent="0.25">
      <c r="A32273" t="s">
        <v>113757</v>
      </c>
      <c r="B32273" t="s">
        <v>113758</v>
      </c>
      <c r="C32273" t="s">
        <v>113759</v>
      </c>
      <c r="D32273" t="s">
        <v>38393</v>
      </c>
      <c r="E32273" t="s">
        <v>14</v>
      </c>
      <c r="F32273" t="s">
        <v>15</v>
      </c>
      <c r="G32273">
        <v>25</v>
      </c>
      <c r="H32273" t="s">
        <v>147</v>
      </c>
      <c r="I32273" t="s">
        <v>147</v>
      </c>
      <c r="J32273" s="1">
        <v>40179</v>
      </c>
      <c r="K32273" t="b">
        <f>IFERROR(VLOOKUP(F32273,english_mapping!A:B,2,FALSE),"NA")</f>
        <v>1</v>
      </c>
      <c r="L32273" t="str">
        <f t="shared" si="504"/>
        <v>Biotechnology</v>
      </c>
    </row>
    <row r="32274" spans="1:12" x14ac:dyDescent="0.25">
      <c r="A32274" t="s">
        <v>113760</v>
      </c>
      <c r="B32274" t="s">
        <v>113761</v>
      </c>
      <c r="C32274" t="s">
        <v>113762</v>
      </c>
      <c r="D32274" t="s">
        <v>113763</v>
      </c>
      <c r="E32274" t="s">
        <v>14</v>
      </c>
      <c r="F32274" t="s">
        <v>21</v>
      </c>
      <c r="G32274" t="s">
        <v>59</v>
      </c>
      <c r="H32274" t="s">
        <v>60</v>
      </c>
      <c r="I32274" t="s">
        <v>616</v>
      </c>
      <c r="J32274" s="1">
        <v>41640</v>
      </c>
      <c r="K32274" t="b">
        <f>IFERROR(VLOOKUP(F32274,english_mapping!A:B,2,FALSE),"NA")</f>
        <v>1</v>
      </c>
      <c r="L32274" t="str">
        <f t="shared" si="504"/>
        <v>Big Data</v>
      </c>
    </row>
    <row r="32275" spans="1:12" x14ac:dyDescent="0.25">
      <c r="A32275" t="s">
        <v>113764</v>
      </c>
      <c r="B32275" t="s">
        <v>113765</v>
      </c>
      <c r="C32275" t="s">
        <v>113766</v>
      </c>
      <c r="D32275" t="s">
        <v>11400</v>
      </c>
      <c r="E32275" t="s">
        <v>109</v>
      </c>
      <c r="F32275" t="s">
        <v>21</v>
      </c>
      <c r="G32275" t="s">
        <v>59</v>
      </c>
      <c r="H32275" t="s">
        <v>987</v>
      </c>
      <c r="I32275" t="s">
        <v>988</v>
      </c>
      <c r="K32275" t="b">
        <f>IFERROR(VLOOKUP(F32275,english_mapping!A:B,2,FALSE),"NA")</f>
        <v>1</v>
      </c>
      <c r="L32275" t="str">
        <f t="shared" si="504"/>
        <v>Health Care</v>
      </c>
    </row>
    <row r="32276" spans="1:12" x14ac:dyDescent="0.25">
      <c r="A32276" t="s">
        <v>113767</v>
      </c>
      <c r="B32276" t="s">
        <v>113768</v>
      </c>
      <c r="C32276" t="s">
        <v>113769</v>
      </c>
      <c r="D32276" t="s">
        <v>102980</v>
      </c>
      <c r="E32276" t="s">
        <v>14</v>
      </c>
      <c r="F32276" t="s">
        <v>408</v>
      </c>
      <c r="G32276">
        <v>40</v>
      </c>
      <c r="H32276" t="s">
        <v>1001</v>
      </c>
      <c r="I32276" t="s">
        <v>1001</v>
      </c>
      <c r="J32276" t="s">
        <v>113770</v>
      </c>
      <c r="K32276" t="b">
        <f>IFERROR(VLOOKUP(F32276,english_mapping!A:B,2,FALSE),"NA")</f>
        <v>0</v>
      </c>
      <c r="L32276" t="str">
        <f t="shared" si="504"/>
        <v>Curated Web</v>
      </c>
    </row>
    <row r="32277" spans="1:12" x14ac:dyDescent="0.25">
      <c r="A32277" t="s">
        <v>113771</v>
      </c>
      <c r="B32277" t="s">
        <v>113772</v>
      </c>
      <c r="C32277" t="s">
        <v>113773</v>
      </c>
      <c r="D32277" t="s">
        <v>38</v>
      </c>
      <c r="E32277" t="s">
        <v>14</v>
      </c>
      <c r="F32277" t="s">
        <v>21</v>
      </c>
      <c r="G32277" t="s">
        <v>59</v>
      </c>
      <c r="H32277" t="s">
        <v>987</v>
      </c>
      <c r="I32277" t="s">
        <v>30821</v>
      </c>
      <c r="K32277" t="b">
        <f>IFERROR(VLOOKUP(F32277,english_mapping!A:B,2,FALSE),"NA")</f>
        <v>1</v>
      </c>
      <c r="L32277" t="str">
        <f t="shared" si="504"/>
        <v>Software</v>
      </c>
    </row>
    <row r="32278" spans="1:12" x14ac:dyDescent="0.25">
      <c r="A32278" t="s">
        <v>113774</v>
      </c>
      <c r="B32278" t="s">
        <v>113775</v>
      </c>
      <c r="C32278" t="s">
        <v>113776</v>
      </c>
      <c r="D32278" t="s">
        <v>755</v>
      </c>
      <c r="E32278" t="s">
        <v>14</v>
      </c>
      <c r="F32278" t="s">
        <v>21</v>
      </c>
      <c r="G32278" t="s">
        <v>59</v>
      </c>
      <c r="H32278" t="s">
        <v>60</v>
      </c>
      <c r="I32278" t="s">
        <v>66</v>
      </c>
      <c r="J32278" s="1">
        <v>38353</v>
      </c>
      <c r="K32278" t="b">
        <f>IFERROR(VLOOKUP(F32278,english_mapping!A:B,2,FALSE),"NA")</f>
        <v>1</v>
      </c>
      <c r="L32278" t="str">
        <f t="shared" si="504"/>
        <v>Hardware + Software</v>
      </c>
    </row>
    <row r="32279" spans="1:12" x14ac:dyDescent="0.25">
      <c r="A32279" t="s">
        <v>113777</v>
      </c>
      <c r="B32279" t="s">
        <v>113778</v>
      </c>
      <c r="C32279" t="s">
        <v>113779</v>
      </c>
      <c r="D32279" t="s">
        <v>262</v>
      </c>
      <c r="E32279" t="s">
        <v>14</v>
      </c>
      <c r="F32279" t="s">
        <v>21</v>
      </c>
      <c r="G32279" t="s">
        <v>101</v>
      </c>
      <c r="H32279" t="s">
        <v>102</v>
      </c>
      <c r="I32279" t="s">
        <v>103</v>
      </c>
      <c r="J32279" s="1">
        <v>37622</v>
      </c>
      <c r="K32279" t="b">
        <f>IFERROR(VLOOKUP(F32279,english_mapping!A:B,2,FALSE),"NA")</f>
        <v>1</v>
      </c>
      <c r="L32279" t="str">
        <f t="shared" si="504"/>
        <v>Enterprise Software</v>
      </c>
    </row>
    <row r="32280" spans="1:12" x14ac:dyDescent="0.25">
      <c r="A32280" t="s">
        <v>113780</v>
      </c>
      <c r="B32280" t="s">
        <v>113781</v>
      </c>
      <c r="C32280" t="s">
        <v>113782</v>
      </c>
      <c r="D32280" t="s">
        <v>57108</v>
      </c>
      <c r="E32280" t="s">
        <v>14</v>
      </c>
      <c r="F32280" t="s">
        <v>462</v>
      </c>
      <c r="G32280">
        <v>48</v>
      </c>
      <c r="H32280" t="s">
        <v>463</v>
      </c>
      <c r="I32280" t="s">
        <v>463</v>
      </c>
      <c r="K32280" t="b">
        <f>IFERROR(VLOOKUP(F32280,english_mapping!A:B,2,FALSE),"NA")</f>
        <v>0</v>
      </c>
      <c r="L32280" t="str">
        <f t="shared" si="504"/>
        <v>Mobile</v>
      </c>
    </row>
    <row r="32281" spans="1:12" x14ac:dyDescent="0.25">
      <c r="A32281" t="s">
        <v>113783</v>
      </c>
      <c r="B32281" t="s">
        <v>113784</v>
      </c>
      <c r="C32281" t="s">
        <v>113785</v>
      </c>
      <c r="D32281" t="s">
        <v>113786</v>
      </c>
      <c r="E32281" t="s">
        <v>14</v>
      </c>
      <c r="F32281" t="s">
        <v>21</v>
      </c>
      <c r="G32281" t="s">
        <v>822</v>
      </c>
      <c r="H32281" t="s">
        <v>823</v>
      </c>
      <c r="I32281" t="s">
        <v>824</v>
      </c>
      <c r="J32281" s="1">
        <v>36534</v>
      </c>
      <c r="K32281" t="b">
        <f>IFERROR(VLOOKUP(F32281,english_mapping!A:B,2,FALSE),"NA")</f>
        <v>1</v>
      </c>
      <c r="L32281" t="str">
        <f t="shared" si="504"/>
        <v>E-Commerce</v>
      </c>
    </row>
    <row r="32282" spans="1:12" x14ac:dyDescent="0.25">
      <c r="A32282" t="s">
        <v>113787</v>
      </c>
      <c r="B32282" t="s">
        <v>113788</v>
      </c>
      <c r="C32282" t="s">
        <v>113789</v>
      </c>
      <c r="D32282" t="s">
        <v>65</v>
      </c>
      <c r="E32282" t="s">
        <v>109</v>
      </c>
      <c r="F32282" t="s">
        <v>21</v>
      </c>
      <c r="G32282" t="s">
        <v>59</v>
      </c>
      <c r="H32282" t="s">
        <v>1249</v>
      </c>
      <c r="I32282" t="s">
        <v>1249</v>
      </c>
      <c r="J32282" s="1">
        <v>40179</v>
      </c>
      <c r="K32282" t="b">
        <f>IFERROR(VLOOKUP(F32282,english_mapping!A:B,2,FALSE),"NA")</f>
        <v>1</v>
      </c>
      <c r="L32282" t="str">
        <f t="shared" si="504"/>
        <v>Mobile</v>
      </c>
    </row>
    <row r="32283" spans="1:12" x14ac:dyDescent="0.25">
      <c r="A32283" t="s">
        <v>113790</v>
      </c>
      <c r="B32283" t="s">
        <v>113791</v>
      </c>
      <c r="C32283" t="s">
        <v>113792</v>
      </c>
      <c r="D32283" t="s">
        <v>3474</v>
      </c>
      <c r="E32283" t="s">
        <v>14</v>
      </c>
      <c r="F32283" t="s">
        <v>52</v>
      </c>
      <c r="G32283" t="s">
        <v>1682</v>
      </c>
      <c r="H32283" t="s">
        <v>1683</v>
      </c>
      <c r="I32283" t="s">
        <v>1683</v>
      </c>
      <c r="J32283" s="1">
        <v>41640</v>
      </c>
      <c r="K32283" t="b">
        <f>IFERROR(VLOOKUP(F32283,english_mapping!A:B,2,FALSE),"NA")</f>
        <v>1</v>
      </c>
      <c r="L32283" t="str">
        <f t="shared" si="504"/>
        <v>Information Technology</v>
      </c>
    </row>
    <row r="32284" spans="1:12" x14ac:dyDescent="0.25">
      <c r="A32284" t="s">
        <v>113793</v>
      </c>
      <c r="B32284" t="s">
        <v>113794</v>
      </c>
      <c r="C32284" t="s">
        <v>113795</v>
      </c>
      <c r="E32284" t="s">
        <v>205</v>
      </c>
      <c r="F32284" t="s">
        <v>408</v>
      </c>
      <c r="G32284">
        <v>40</v>
      </c>
      <c r="H32284" t="s">
        <v>1001</v>
      </c>
      <c r="I32284" t="s">
        <v>1001</v>
      </c>
      <c r="K32284" t="b">
        <f>IFERROR(VLOOKUP(F32284,english_mapping!A:B,2,FALSE),"NA")</f>
        <v>0</v>
      </c>
      <c r="L32284">
        <f t="shared" si="504"/>
        <v>0</v>
      </c>
    </row>
    <row r="32285" spans="1:12" x14ac:dyDescent="0.25">
      <c r="A32285" t="s">
        <v>113796</v>
      </c>
      <c r="B32285" t="s">
        <v>113797</v>
      </c>
      <c r="C32285" t="s">
        <v>113798</v>
      </c>
      <c r="D32285" t="s">
        <v>113799</v>
      </c>
      <c r="E32285" t="s">
        <v>14</v>
      </c>
      <c r="F32285" t="s">
        <v>21</v>
      </c>
      <c r="G32285" t="s">
        <v>101</v>
      </c>
      <c r="H32285" t="s">
        <v>102</v>
      </c>
      <c r="I32285" t="s">
        <v>103</v>
      </c>
      <c r="J32285" s="1">
        <v>40553</v>
      </c>
      <c r="K32285" t="b">
        <f>IFERROR(VLOOKUP(F32285,english_mapping!A:B,2,FALSE),"NA")</f>
        <v>1</v>
      </c>
      <c r="L32285" t="str">
        <f t="shared" si="504"/>
        <v>Curated Web</v>
      </c>
    </row>
    <row r="32286" spans="1:12" x14ac:dyDescent="0.25">
      <c r="A32286" t="s">
        <v>113800</v>
      </c>
      <c r="B32286" t="s">
        <v>113801</v>
      </c>
      <c r="C32286" t="s">
        <v>113802</v>
      </c>
      <c r="E32286" t="s">
        <v>205</v>
      </c>
      <c r="F32286" t="s">
        <v>21</v>
      </c>
      <c r="G32286" t="s">
        <v>206</v>
      </c>
      <c r="H32286" t="s">
        <v>207</v>
      </c>
      <c r="I32286" t="s">
        <v>207</v>
      </c>
      <c r="J32286" s="1">
        <v>39448</v>
      </c>
      <c r="K32286" t="b">
        <f>IFERROR(VLOOKUP(F32286,english_mapping!A:B,2,FALSE),"NA")</f>
        <v>1</v>
      </c>
      <c r="L32286">
        <f t="shared" si="504"/>
        <v>0</v>
      </c>
    </row>
    <row r="32287" spans="1:12" x14ac:dyDescent="0.25">
      <c r="A32287" t="s">
        <v>113803</v>
      </c>
      <c r="B32287" t="s">
        <v>113804</v>
      </c>
      <c r="C32287" t="s">
        <v>113805</v>
      </c>
      <c r="D32287" t="s">
        <v>51</v>
      </c>
      <c r="E32287" t="s">
        <v>14</v>
      </c>
      <c r="F32287" t="s">
        <v>21</v>
      </c>
      <c r="G32287" t="s">
        <v>804</v>
      </c>
      <c r="H32287" t="s">
        <v>805</v>
      </c>
      <c r="I32287" t="s">
        <v>78104</v>
      </c>
      <c r="J32287" s="1">
        <v>39814</v>
      </c>
      <c r="K32287" t="b">
        <f>IFERROR(VLOOKUP(F32287,english_mapping!A:B,2,FALSE),"NA")</f>
        <v>1</v>
      </c>
      <c r="L32287" t="str">
        <f t="shared" si="504"/>
        <v>Biotechnology</v>
      </c>
    </row>
    <row r="32288" spans="1:12" x14ac:dyDescent="0.25">
      <c r="A32288" t="s">
        <v>113806</v>
      </c>
      <c r="B32288" t="s">
        <v>113807</v>
      </c>
      <c r="C32288" t="s">
        <v>113808</v>
      </c>
      <c r="E32288" t="s">
        <v>14</v>
      </c>
      <c r="K32288" t="str">
        <f>IFERROR(VLOOKUP(F32288,english_mapping!A:B,2,FALSE),"NA")</f>
        <v>NA</v>
      </c>
      <c r="L32288">
        <f t="shared" si="504"/>
        <v>0</v>
      </c>
    </row>
    <row r="32289" spans="1:12" x14ac:dyDescent="0.25">
      <c r="A32289" t="s">
        <v>113809</v>
      </c>
      <c r="B32289" t="s">
        <v>113810</v>
      </c>
      <c r="C32289" t="s">
        <v>98122</v>
      </c>
      <c r="D32289" t="s">
        <v>1538</v>
      </c>
      <c r="E32289" t="s">
        <v>109</v>
      </c>
      <c r="F32289" t="s">
        <v>21</v>
      </c>
      <c r="G32289" t="s">
        <v>1035</v>
      </c>
      <c r="H32289" t="s">
        <v>1036</v>
      </c>
      <c r="I32289" t="s">
        <v>56802</v>
      </c>
      <c r="J32289" s="1">
        <v>37987</v>
      </c>
      <c r="K32289" t="b">
        <f>IFERROR(VLOOKUP(F32289,english_mapping!A:B,2,FALSE),"NA")</f>
        <v>1</v>
      </c>
      <c r="L32289" t="str">
        <f t="shared" si="504"/>
        <v>Security</v>
      </c>
    </row>
    <row r="32290" spans="1:12" x14ac:dyDescent="0.25">
      <c r="A32290" t="s">
        <v>113811</v>
      </c>
      <c r="B32290" t="s">
        <v>113812</v>
      </c>
      <c r="C32290" t="s">
        <v>113813</v>
      </c>
      <c r="D32290" t="s">
        <v>316</v>
      </c>
      <c r="E32290" t="s">
        <v>14</v>
      </c>
      <c r="J32290" s="1">
        <v>42005</v>
      </c>
      <c r="K32290" t="str">
        <f>IFERROR(VLOOKUP(F32290,english_mapping!A:B,2,FALSE),"NA")</f>
        <v>NA</v>
      </c>
      <c r="L32290" t="str">
        <f t="shared" si="504"/>
        <v>Internet</v>
      </c>
    </row>
    <row r="32291" spans="1:12" x14ac:dyDescent="0.25">
      <c r="A32291" t="s">
        <v>113814</v>
      </c>
      <c r="B32291" t="s">
        <v>113815</v>
      </c>
      <c r="C32291" t="s">
        <v>113816</v>
      </c>
      <c r="D32291" t="s">
        <v>38</v>
      </c>
      <c r="E32291" t="s">
        <v>109</v>
      </c>
      <c r="F32291" t="s">
        <v>21</v>
      </c>
      <c r="G32291" t="s">
        <v>285</v>
      </c>
      <c r="H32291" t="s">
        <v>1054</v>
      </c>
      <c r="I32291" t="s">
        <v>1054</v>
      </c>
      <c r="J32291" s="1">
        <v>37622</v>
      </c>
      <c r="K32291" t="b">
        <f>IFERROR(VLOOKUP(F32291,english_mapping!A:B,2,FALSE),"NA")</f>
        <v>1</v>
      </c>
      <c r="L32291" t="str">
        <f t="shared" si="504"/>
        <v>Software</v>
      </c>
    </row>
    <row r="32292" spans="1:12" x14ac:dyDescent="0.25">
      <c r="A32292" t="s">
        <v>113817</v>
      </c>
      <c r="B32292" t="s">
        <v>113818</v>
      </c>
      <c r="C32292" t="s">
        <v>113819</v>
      </c>
      <c r="D32292" t="s">
        <v>113820</v>
      </c>
      <c r="E32292" t="s">
        <v>205</v>
      </c>
      <c r="F32292" t="s">
        <v>33</v>
      </c>
      <c r="G32292">
        <v>2</v>
      </c>
      <c r="H32292" t="s">
        <v>312</v>
      </c>
      <c r="I32292" t="s">
        <v>312</v>
      </c>
      <c r="J32292" s="1">
        <v>40544</v>
      </c>
      <c r="K32292" t="b">
        <f>IFERROR(VLOOKUP(F32292,english_mapping!A:B,2,FALSE),"NA")</f>
        <v>0</v>
      </c>
      <c r="L32292" t="str">
        <f t="shared" si="504"/>
        <v>Consumer Electronics</v>
      </c>
    </row>
    <row r="32293" spans="1:12" x14ac:dyDescent="0.25">
      <c r="A32293" t="s">
        <v>113821</v>
      </c>
      <c r="B32293" t="s">
        <v>113822</v>
      </c>
      <c r="C32293" t="s">
        <v>113823</v>
      </c>
      <c r="D32293" t="s">
        <v>11602</v>
      </c>
      <c r="E32293" t="s">
        <v>14</v>
      </c>
      <c r="F32293" t="s">
        <v>21</v>
      </c>
      <c r="G32293" t="s">
        <v>59</v>
      </c>
      <c r="H32293" t="s">
        <v>987</v>
      </c>
      <c r="I32293" t="s">
        <v>988</v>
      </c>
      <c r="J32293" s="1">
        <v>41642</v>
      </c>
      <c r="K32293" t="b">
        <f>IFERROR(VLOOKUP(F32293,english_mapping!A:B,2,FALSE),"NA")</f>
        <v>1</v>
      </c>
      <c r="L32293" t="str">
        <f t="shared" si="504"/>
        <v>Health Care Information Technology</v>
      </c>
    </row>
    <row r="32294" spans="1:12" x14ac:dyDescent="0.25">
      <c r="A32294" t="s">
        <v>113824</v>
      </c>
      <c r="B32294" t="s">
        <v>113825</v>
      </c>
      <c r="C32294" t="s">
        <v>113826</v>
      </c>
      <c r="D32294" t="s">
        <v>89</v>
      </c>
      <c r="E32294" t="s">
        <v>14</v>
      </c>
      <c r="F32294" t="s">
        <v>21</v>
      </c>
      <c r="G32294" t="s">
        <v>59</v>
      </c>
      <c r="H32294" t="s">
        <v>60</v>
      </c>
      <c r="I32294" t="s">
        <v>1005</v>
      </c>
      <c r="J32294" s="1">
        <v>40544</v>
      </c>
      <c r="K32294" t="b">
        <f>IFERROR(VLOOKUP(F32294,english_mapping!A:B,2,FALSE),"NA")</f>
        <v>1</v>
      </c>
      <c r="L32294" t="str">
        <f t="shared" si="504"/>
        <v>Health and Wellness</v>
      </c>
    </row>
    <row r="32295" spans="1:12" x14ac:dyDescent="0.25">
      <c r="A32295" t="s">
        <v>113827</v>
      </c>
      <c r="B32295" t="s">
        <v>113828</v>
      </c>
      <c r="C32295" t="s">
        <v>113829</v>
      </c>
      <c r="D32295" t="s">
        <v>113830</v>
      </c>
      <c r="E32295" t="s">
        <v>205</v>
      </c>
      <c r="F32295" t="s">
        <v>21</v>
      </c>
      <c r="G32295" t="s">
        <v>101</v>
      </c>
      <c r="H32295" t="s">
        <v>102</v>
      </c>
      <c r="I32295" t="s">
        <v>103</v>
      </c>
      <c r="J32295" s="1">
        <v>40187</v>
      </c>
      <c r="K32295" t="b">
        <f>IFERROR(VLOOKUP(F32295,english_mapping!A:B,2,FALSE),"NA")</f>
        <v>1</v>
      </c>
      <c r="L32295" t="str">
        <f t="shared" si="504"/>
        <v>Curated Web</v>
      </c>
    </row>
    <row r="32296" spans="1:12" x14ac:dyDescent="0.25">
      <c r="A32296" t="s">
        <v>113831</v>
      </c>
      <c r="B32296" t="s">
        <v>113832</v>
      </c>
      <c r="C32296" t="s">
        <v>113833</v>
      </c>
      <c r="D32296" t="s">
        <v>113834</v>
      </c>
      <c r="E32296" t="s">
        <v>14</v>
      </c>
      <c r="F32296" t="s">
        <v>21</v>
      </c>
      <c r="G32296" t="s">
        <v>59</v>
      </c>
      <c r="H32296" t="s">
        <v>936</v>
      </c>
      <c r="I32296" t="s">
        <v>2042</v>
      </c>
      <c r="K32296" t="b">
        <f>IFERROR(VLOOKUP(F32296,english_mapping!A:B,2,FALSE),"NA")</f>
        <v>1</v>
      </c>
      <c r="L32296" t="str">
        <f t="shared" si="504"/>
        <v>Consumers</v>
      </c>
    </row>
    <row r="32297" spans="1:12" x14ac:dyDescent="0.25">
      <c r="A32297" t="s">
        <v>113835</v>
      </c>
      <c r="B32297" t="s">
        <v>113836</v>
      </c>
      <c r="D32297" t="s">
        <v>9381</v>
      </c>
      <c r="E32297" t="s">
        <v>14</v>
      </c>
      <c r="F32297" t="s">
        <v>21</v>
      </c>
      <c r="G32297" t="s">
        <v>1300</v>
      </c>
      <c r="H32297" t="s">
        <v>1301</v>
      </c>
      <c r="I32297" t="s">
        <v>1302</v>
      </c>
      <c r="K32297" t="b">
        <f>IFERROR(VLOOKUP(F32297,english_mapping!A:B,2,FALSE),"NA")</f>
        <v>1</v>
      </c>
      <c r="L32297" t="str">
        <f t="shared" si="504"/>
        <v>Information Technology</v>
      </c>
    </row>
    <row r="32298" spans="1:12" x14ac:dyDescent="0.25">
      <c r="A32298" t="s">
        <v>113837</v>
      </c>
      <c r="B32298" t="s">
        <v>113838</v>
      </c>
      <c r="C32298" t="s">
        <v>113839</v>
      </c>
      <c r="D32298" t="s">
        <v>2541</v>
      </c>
      <c r="E32298" t="s">
        <v>14</v>
      </c>
      <c r="F32298" t="s">
        <v>21</v>
      </c>
      <c r="G32298" t="s">
        <v>59</v>
      </c>
      <c r="H32298" t="s">
        <v>60</v>
      </c>
      <c r="I32298" t="s">
        <v>4087</v>
      </c>
      <c r="K32298" t="b">
        <f>IFERROR(VLOOKUP(F32298,english_mapping!A:B,2,FALSE),"NA")</f>
        <v>1</v>
      </c>
      <c r="L32298" t="str">
        <f t="shared" si="504"/>
        <v>Advertising</v>
      </c>
    </row>
    <row r="32299" spans="1:12" x14ac:dyDescent="0.25">
      <c r="A32299" t="s">
        <v>113840</v>
      </c>
      <c r="B32299" t="s">
        <v>113841</v>
      </c>
      <c r="D32299" t="s">
        <v>3039</v>
      </c>
      <c r="E32299" t="s">
        <v>14</v>
      </c>
      <c r="F32299" t="s">
        <v>21</v>
      </c>
      <c r="G32299" t="s">
        <v>1383</v>
      </c>
      <c r="H32299" t="s">
        <v>1384</v>
      </c>
      <c r="I32299" t="s">
        <v>113842</v>
      </c>
      <c r="J32299" t="s">
        <v>113843</v>
      </c>
      <c r="K32299" t="b">
        <f>IFERROR(VLOOKUP(F32299,english_mapping!A:B,2,FALSE),"NA")</f>
        <v>1</v>
      </c>
      <c r="L32299" t="str">
        <f t="shared" si="504"/>
        <v>Medical</v>
      </c>
    </row>
    <row r="32300" spans="1:12" x14ac:dyDescent="0.25">
      <c r="A32300" t="s">
        <v>113844</v>
      </c>
      <c r="B32300" t="s">
        <v>113845</v>
      </c>
      <c r="C32300" t="s">
        <v>113846</v>
      </c>
      <c r="D32300" t="s">
        <v>113847</v>
      </c>
      <c r="E32300" t="s">
        <v>14</v>
      </c>
      <c r="F32300" t="s">
        <v>408</v>
      </c>
      <c r="G32300">
        <v>40</v>
      </c>
      <c r="H32300" t="s">
        <v>1001</v>
      </c>
      <c r="I32300" t="s">
        <v>1001</v>
      </c>
      <c r="J32300" s="1">
        <v>40912</v>
      </c>
      <c r="K32300" t="b">
        <f>IFERROR(VLOOKUP(F32300,english_mapping!A:B,2,FALSE),"NA")</f>
        <v>0</v>
      </c>
      <c r="L32300" t="str">
        <f t="shared" si="504"/>
        <v>E-Commerce</v>
      </c>
    </row>
    <row r="32301" spans="1:12" x14ac:dyDescent="0.25">
      <c r="A32301" t="s">
        <v>113848</v>
      </c>
      <c r="B32301" t="s">
        <v>113849</v>
      </c>
      <c r="D32301" t="s">
        <v>29207</v>
      </c>
      <c r="E32301" t="s">
        <v>205</v>
      </c>
      <c r="F32301" t="s">
        <v>21</v>
      </c>
      <c r="G32301" t="s">
        <v>84</v>
      </c>
      <c r="H32301" t="s">
        <v>3647</v>
      </c>
      <c r="I32301" t="s">
        <v>2758</v>
      </c>
      <c r="K32301" t="b">
        <f>IFERROR(VLOOKUP(F32301,english_mapping!A:B,2,FALSE),"NA")</f>
        <v>1</v>
      </c>
      <c r="L32301" t="str">
        <f t="shared" si="504"/>
        <v>Fitness</v>
      </c>
    </row>
    <row r="32302" spans="1:12" x14ac:dyDescent="0.25">
      <c r="A32302" t="s">
        <v>113850</v>
      </c>
      <c r="B32302" t="s">
        <v>113851</v>
      </c>
      <c r="C32302" t="s">
        <v>113852</v>
      </c>
      <c r="D32302" t="s">
        <v>246</v>
      </c>
      <c r="E32302" t="s">
        <v>14</v>
      </c>
      <c r="F32302" t="s">
        <v>124</v>
      </c>
      <c r="G32302" t="s">
        <v>125</v>
      </c>
      <c r="H32302" t="s">
        <v>126</v>
      </c>
      <c r="I32302" t="s">
        <v>126</v>
      </c>
      <c r="K32302" t="b">
        <f>IFERROR(VLOOKUP(F32302,english_mapping!A:B,2,FALSE),"NA")</f>
        <v>1</v>
      </c>
      <c r="L32302" t="str">
        <f t="shared" si="504"/>
        <v>Fashion</v>
      </c>
    </row>
    <row r="32303" spans="1:12" x14ac:dyDescent="0.25">
      <c r="A32303" t="s">
        <v>113853</v>
      </c>
      <c r="B32303" t="s">
        <v>113854</v>
      </c>
      <c r="D32303" t="s">
        <v>65621</v>
      </c>
      <c r="E32303" t="s">
        <v>14</v>
      </c>
      <c r="K32303" t="str">
        <f>IFERROR(VLOOKUP(F32303,english_mapping!A:B,2,FALSE),"NA")</f>
        <v>NA</v>
      </c>
      <c r="L32303" t="str">
        <f t="shared" si="504"/>
        <v>Lifestyle</v>
      </c>
    </row>
    <row r="32304" spans="1:12" x14ac:dyDescent="0.25">
      <c r="A32304" t="s">
        <v>113855</v>
      </c>
      <c r="B32304" t="s">
        <v>113856</v>
      </c>
      <c r="C32304" t="s">
        <v>113857</v>
      </c>
      <c r="D32304" t="s">
        <v>113858</v>
      </c>
      <c r="E32304" t="s">
        <v>14</v>
      </c>
      <c r="F32304" t="s">
        <v>365</v>
      </c>
      <c r="G32304">
        <v>26</v>
      </c>
      <c r="H32304" t="s">
        <v>366</v>
      </c>
      <c r="I32304" t="s">
        <v>366</v>
      </c>
      <c r="J32304" s="1">
        <v>39458</v>
      </c>
      <c r="K32304" t="b">
        <f>IFERROR(VLOOKUP(F32304,english_mapping!A:B,2,FALSE),"NA")</f>
        <v>0</v>
      </c>
      <c r="L32304" t="str">
        <f t="shared" si="504"/>
        <v>Android</v>
      </c>
    </row>
    <row r="32305" spans="1:12" x14ac:dyDescent="0.25">
      <c r="A32305" t="s">
        <v>113859</v>
      </c>
      <c r="B32305" t="s">
        <v>113860</v>
      </c>
      <c r="D32305" t="s">
        <v>113861</v>
      </c>
      <c r="E32305" t="s">
        <v>14</v>
      </c>
      <c r="F32305" t="s">
        <v>21</v>
      </c>
      <c r="G32305" t="s">
        <v>84</v>
      </c>
      <c r="H32305" t="s">
        <v>1288</v>
      </c>
      <c r="I32305" t="s">
        <v>1824</v>
      </c>
      <c r="K32305" t="b">
        <f>IFERROR(VLOOKUP(F32305,english_mapping!A:B,2,FALSE),"NA")</f>
        <v>1</v>
      </c>
      <c r="L32305" t="str">
        <f t="shared" si="504"/>
        <v>Marketing Automation</v>
      </c>
    </row>
    <row r="32306" spans="1:12" x14ac:dyDescent="0.25">
      <c r="A32306" t="s">
        <v>113862</v>
      </c>
      <c r="B32306" t="s">
        <v>113863</v>
      </c>
      <c r="C32306" t="s">
        <v>113864</v>
      </c>
      <c r="E32306" t="s">
        <v>205</v>
      </c>
      <c r="F32306" t="s">
        <v>1049</v>
      </c>
      <c r="G32306">
        <v>52</v>
      </c>
      <c r="H32306" t="s">
        <v>1050</v>
      </c>
      <c r="I32306" t="s">
        <v>1050</v>
      </c>
      <c r="K32306" t="b">
        <f>IFERROR(VLOOKUP(F32306,english_mapping!A:B,2,FALSE),"NA")</f>
        <v>0</v>
      </c>
      <c r="L32306">
        <f t="shared" si="504"/>
        <v>0</v>
      </c>
    </row>
    <row r="32307" spans="1:12" x14ac:dyDescent="0.25">
      <c r="A32307" t="s">
        <v>113865</v>
      </c>
      <c r="B32307" t="s">
        <v>113866</v>
      </c>
      <c r="C32307" t="s">
        <v>113867</v>
      </c>
      <c r="D32307" t="s">
        <v>113868</v>
      </c>
      <c r="E32307" t="s">
        <v>14</v>
      </c>
      <c r="F32307" t="s">
        <v>21</v>
      </c>
      <c r="G32307" t="s">
        <v>59</v>
      </c>
      <c r="H32307" t="s">
        <v>60</v>
      </c>
      <c r="I32307" t="s">
        <v>269</v>
      </c>
      <c r="K32307" t="b">
        <f>IFERROR(VLOOKUP(F32307,english_mapping!A:B,2,FALSE),"NA")</f>
        <v>1</v>
      </c>
      <c r="L32307" t="str">
        <f t="shared" si="504"/>
        <v>Consumers</v>
      </c>
    </row>
    <row r="32308" spans="1:12" x14ac:dyDescent="0.25">
      <c r="A32308" t="s">
        <v>113869</v>
      </c>
      <c r="B32308" t="s">
        <v>113870</v>
      </c>
      <c r="C32308" t="s">
        <v>113871</v>
      </c>
      <c r="D32308" t="s">
        <v>113872</v>
      </c>
      <c r="E32308" t="s">
        <v>14</v>
      </c>
      <c r="F32308" t="s">
        <v>2175</v>
      </c>
      <c r="G32308">
        <v>13</v>
      </c>
      <c r="H32308" t="s">
        <v>2176</v>
      </c>
      <c r="I32308" t="s">
        <v>2177</v>
      </c>
      <c r="J32308" s="1">
        <v>38729</v>
      </c>
      <c r="K32308" t="b">
        <f>IFERROR(VLOOKUP(F32308,english_mapping!A:B,2,FALSE),"NA")</f>
        <v>0</v>
      </c>
      <c r="L32308" t="str">
        <f t="shared" si="504"/>
        <v>Business Analytics</v>
      </c>
    </row>
    <row r="32309" spans="1:12" x14ac:dyDescent="0.25">
      <c r="A32309" t="s">
        <v>113873</v>
      </c>
      <c r="B32309" t="s">
        <v>113874</v>
      </c>
      <c r="C32309" t="s">
        <v>113875</v>
      </c>
      <c r="D32309" t="s">
        <v>38</v>
      </c>
      <c r="E32309" t="s">
        <v>14</v>
      </c>
      <c r="F32309" t="s">
        <v>21</v>
      </c>
      <c r="G32309" t="s">
        <v>5938</v>
      </c>
      <c r="H32309" t="s">
        <v>5939</v>
      </c>
      <c r="I32309" t="s">
        <v>113876</v>
      </c>
      <c r="J32309" s="1">
        <v>40392</v>
      </c>
      <c r="K32309" t="b">
        <f>IFERROR(VLOOKUP(F32309,english_mapping!A:B,2,FALSE),"NA")</f>
        <v>1</v>
      </c>
      <c r="L32309" t="str">
        <f t="shared" si="504"/>
        <v>Software</v>
      </c>
    </row>
    <row r="32310" spans="1:12" x14ac:dyDescent="0.25">
      <c r="A32310" t="s">
        <v>113877</v>
      </c>
      <c r="B32310" t="s">
        <v>113878</v>
      </c>
      <c r="C32310" t="s">
        <v>113879</v>
      </c>
      <c r="D32310" t="s">
        <v>38</v>
      </c>
      <c r="E32310" t="s">
        <v>14</v>
      </c>
      <c r="F32310" t="s">
        <v>21</v>
      </c>
      <c r="G32310" t="s">
        <v>3555</v>
      </c>
      <c r="H32310" t="s">
        <v>8195</v>
      </c>
      <c r="I32310" t="s">
        <v>8195</v>
      </c>
      <c r="J32310" s="1">
        <v>37987</v>
      </c>
      <c r="K32310" t="b">
        <f>IFERROR(VLOOKUP(F32310,english_mapping!A:B,2,FALSE),"NA")</f>
        <v>1</v>
      </c>
      <c r="L32310" t="str">
        <f t="shared" si="504"/>
        <v>Software</v>
      </c>
    </row>
    <row r="32311" spans="1:12" x14ac:dyDescent="0.25">
      <c r="A32311" t="s">
        <v>113880</v>
      </c>
      <c r="B32311" t="s">
        <v>113881</v>
      </c>
      <c r="C32311" t="s">
        <v>113882</v>
      </c>
      <c r="D32311" t="s">
        <v>1275</v>
      </c>
      <c r="E32311" t="s">
        <v>14</v>
      </c>
      <c r="F32311" t="s">
        <v>7500</v>
      </c>
      <c r="G32311">
        <v>53</v>
      </c>
      <c r="H32311" t="s">
        <v>10809</v>
      </c>
      <c r="I32311" t="s">
        <v>113883</v>
      </c>
      <c r="K32311" t="b">
        <f>IFERROR(VLOOKUP(F32311,english_mapping!A:B,2,FALSE),"NA")</f>
        <v>1</v>
      </c>
      <c r="L32311" t="str">
        <f t="shared" si="504"/>
        <v>Health Care</v>
      </c>
    </row>
    <row r="32312" spans="1:12" x14ac:dyDescent="0.25">
      <c r="A32312" t="s">
        <v>113884</v>
      </c>
      <c r="B32312" t="s">
        <v>113885</v>
      </c>
      <c r="C32312" t="s">
        <v>113886</v>
      </c>
      <c r="D32312" t="s">
        <v>356</v>
      </c>
      <c r="E32312" t="s">
        <v>701</v>
      </c>
      <c r="F32312" t="s">
        <v>21</v>
      </c>
      <c r="G32312" t="s">
        <v>1360</v>
      </c>
      <c r="H32312" t="s">
        <v>1361</v>
      </c>
      <c r="I32312" t="s">
        <v>29570</v>
      </c>
      <c r="J32312" s="1">
        <v>37622</v>
      </c>
      <c r="K32312" t="b">
        <f>IFERROR(VLOOKUP(F32312,english_mapping!A:B,2,FALSE),"NA")</f>
        <v>1</v>
      </c>
      <c r="L32312" t="str">
        <f t="shared" si="504"/>
        <v>Manufacturing</v>
      </c>
    </row>
    <row r="32313" spans="1:12" x14ac:dyDescent="0.25">
      <c r="A32313" t="s">
        <v>113887</v>
      </c>
      <c r="B32313" t="s">
        <v>113888</v>
      </c>
      <c r="C32313" t="s">
        <v>113889</v>
      </c>
      <c r="D32313" t="s">
        <v>89</v>
      </c>
      <c r="E32313" t="s">
        <v>14</v>
      </c>
      <c r="F32313" t="s">
        <v>21</v>
      </c>
      <c r="G32313" t="s">
        <v>1035</v>
      </c>
      <c r="H32313" t="s">
        <v>1036</v>
      </c>
      <c r="I32313" t="s">
        <v>1036</v>
      </c>
      <c r="K32313" t="b">
        <f>IFERROR(VLOOKUP(F32313,english_mapping!A:B,2,FALSE),"NA")</f>
        <v>1</v>
      </c>
      <c r="L32313" t="str">
        <f t="shared" si="504"/>
        <v>Health and Wellness</v>
      </c>
    </row>
    <row r="32314" spans="1:12" x14ac:dyDescent="0.25">
      <c r="A32314" t="s">
        <v>113890</v>
      </c>
      <c r="B32314" t="s">
        <v>113891</v>
      </c>
      <c r="C32314" t="s">
        <v>113892</v>
      </c>
      <c r="D32314" t="s">
        <v>51</v>
      </c>
      <c r="E32314" t="s">
        <v>14</v>
      </c>
      <c r="F32314" t="s">
        <v>21</v>
      </c>
      <c r="G32314" t="s">
        <v>59</v>
      </c>
      <c r="H32314" t="s">
        <v>60</v>
      </c>
      <c r="I32314" t="s">
        <v>3044</v>
      </c>
      <c r="J32314" s="1">
        <v>36526</v>
      </c>
      <c r="K32314" t="b">
        <f>IFERROR(VLOOKUP(F32314,english_mapping!A:B,2,FALSE),"NA")</f>
        <v>1</v>
      </c>
      <c r="L32314" t="str">
        <f t="shared" si="504"/>
        <v>Biotechnology</v>
      </c>
    </row>
    <row r="32315" spans="1:12" x14ac:dyDescent="0.25">
      <c r="A32315" t="s">
        <v>113893</v>
      </c>
      <c r="B32315" t="s">
        <v>113894</v>
      </c>
      <c r="C32315" t="s">
        <v>113895</v>
      </c>
      <c r="E32315" t="s">
        <v>14</v>
      </c>
      <c r="F32315" t="s">
        <v>124</v>
      </c>
      <c r="G32315" t="s">
        <v>125</v>
      </c>
      <c r="H32315" t="s">
        <v>126</v>
      </c>
      <c r="I32315" t="s">
        <v>126</v>
      </c>
      <c r="K32315" t="b">
        <f>IFERROR(VLOOKUP(F32315,english_mapping!A:B,2,FALSE),"NA")</f>
        <v>1</v>
      </c>
      <c r="L32315">
        <f t="shared" si="504"/>
        <v>0</v>
      </c>
    </row>
    <row r="32316" spans="1:12" x14ac:dyDescent="0.25">
      <c r="A32316" t="s">
        <v>113896</v>
      </c>
      <c r="B32316" t="s">
        <v>113897</v>
      </c>
      <c r="C32316" t="s">
        <v>113898</v>
      </c>
      <c r="D32316" t="s">
        <v>4017</v>
      </c>
      <c r="E32316" t="s">
        <v>14</v>
      </c>
      <c r="F32316" t="s">
        <v>21</v>
      </c>
      <c r="G32316" t="s">
        <v>285</v>
      </c>
      <c r="H32316" t="s">
        <v>1054</v>
      </c>
      <c r="I32316" t="s">
        <v>1054</v>
      </c>
      <c r="J32316" t="s">
        <v>75877</v>
      </c>
      <c r="K32316" t="b">
        <f>IFERROR(VLOOKUP(F32316,english_mapping!A:B,2,FALSE),"NA")</f>
        <v>1</v>
      </c>
      <c r="L32316" t="str">
        <f t="shared" si="504"/>
        <v>Public Relations</v>
      </c>
    </row>
    <row r="32317" spans="1:12" x14ac:dyDescent="0.25">
      <c r="A32317" t="s">
        <v>113899</v>
      </c>
      <c r="B32317" t="s">
        <v>113900</v>
      </c>
      <c r="C32317" t="s">
        <v>113901</v>
      </c>
      <c r="D32317" t="s">
        <v>572</v>
      </c>
      <c r="E32317" t="s">
        <v>14</v>
      </c>
      <c r="F32317" t="s">
        <v>52</v>
      </c>
      <c r="G32317" t="s">
        <v>3417</v>
      </c>
      <c r="H32317" t="s">
        <v>3418</v>
      </c>
      <c r="I32317" t="s">
        <v>3419</v>
      </c>
      <c r="J32317" s="1">
        <v>41640</v>
      </c>
      <c r="K32317" t="b">
        <f>IFERROR(VLOOKUP(F32317,english_mapping!A:B,2,FALSE),"NA")</f>
        <v>1</v>
      </c>
      <c r="L32317" t="str">
        <f t="shared" si="504"/>
        <v>Fitness</v>
      </c>
    </row>
    <row r="32318" spans="1:12" x14ac:dyDescent="0.25">
      <c r="A32318" t="s">
        <v>113902</v>
      </c>
      <c r="B32318" t="s">
        <v>113903</v>
      </c>
      <c r="C32318" t="s">
        <v>113904</v>
      </c>
      <c r="D32318" t="s">
        <v>113905</v>
      </c>
      <c r="E32318" t="s">
        <v>14</v>
      </c>
      <c r="F32318" t="s">
        <v>21</v>
      </c>
      <c r="G32318" t="s">
        <v>59</v>
      </c>
      <c r="H32318" t="s">
        <v>60</v>
      </c>
      <c r="I32318" t="s">
        <v>66</v>
      </c>
      <c r="J32318" t="s">
        <v>113906</v>
      </c>
      <c r="K32318" t="b">
        <f>IFERROR(VLOOKUP(F32318,english_mapping!A:B,2,FALSE),"NA")</f>
        <v>1</v>
      </c>
      <c r="L32318" t="str">
        <f t="shared" si="504"/>
        <v>Blogging Platforms</v>
      </c>
    </row>
    <row r="32319" spans="1:12" x14ac:dyDescent="0.25">
      <c r="A32319" t="s">
        <v>113907</v>
      </c>
      <c r="B32319" t="s">
        <v>113908</v>
      </c>
      <c r="C32319" t="s">
        <v>113909</v>
      </c>
      <c r="D32319" t="s">
        <v>113910</v>
      </c>
      <c r="E32319" t="s">
        <v>14</v>
      </c>
      <c r="F32319" t="s">
        <v>21</v>
      </c>
      <c r="G32319" t="s">
        <v>59</v>
      </c>
      <c r="H32319" t="s">
        <v>60</v>
      </c>
      <c r="I32319" t="s">
        <v>66</v>
      </c>
      <c r="J32319" t="s">
        <v>113911</v>
      </c>
      <c r="K32319" t="b">
        <f>IFERROR(VLOOKUP(F32319,english_mapping!A:B,2,FALSE),"NA")</f>
        <v>1</v>
      </c>
      <c r="L32319" t="str">
        <f t="shared" si="504"/>
        <v>Curated Web</v>
      </c>
    </row>
    <row r="32320" spans="1:12" x14ac:dyDescent="0.25">
      <c r="A32320" t="s">
        <v>113912</v>
      </c>
      <c r="B32320" t="s">
        <v>113913</v>
      </c>
      <c r="C32320" t="s">
        <v>113914</v>
      </c>
      <c r="D32320" t="s">
        <v>113915</v>
      </c>
      <c r="E32320" t="s">
        <v>14</v>
      </c>
      <c r="F32320" t="s">
        <v>484</v>
      </c>
      <c r="H32320" t="s">
        <v>485</v>
      </c>
      <c r="I32320" t="s">
        <v>485</v>
      </c>
      <c r="J32320" s="1">
        <v>40918</v>
      </c>
      <c r="K32320" t="b">
        <f>IFERROR(VLOOKUP(F32320,english_mapping!A:B,2,FALSE),"NA")</f>
        <v>1</v>
      </c>
      <c r="L32320" t="str">
        <f t="shared" si="504"/>
        <v>Analytics</v>
      </c>
    </row>
    <row r="32321" spans="1:12" x14ac:dyDescent="0.25">
      <c r="A32321" t="s">
        <v>113916</v>
      </c>
      <c r="B32321" t="s">
        <v>113917</v>
      </c>
      <c r="C32321" t="s">
        <v>113918</v>
      </c>
      <c r="D32321" t="s">
        <v>113919</v>
      </c>
      <c r="E32321" t="s">
        <v>14</v>
      </c>
      <c r="F32321" t="s">
        <v>1049</v>
      </c>
      <c r="G32321">
        <v>52</v>
      </c>
      <c r="H32321" t="s">
        <v>1050</v>
      </c>
      <c r="I32321" t="s">
        <v>1050</v>
      </c>
      <c r="J32321" s="1">
        <v>40909</v>
      </c>
      <c r="K32321" t="b">
        <f>IFERROR(VLOOKUP(F32321,english_mapping!A:B,2,FALSE),"NA")</f>
        <v>0</v>
      </c>
      <c r="L32321" t="str">
        <f t="shared" si="504"/>
        <v>Android</v>
      </c>
    </row>
    <row r="32322" spans="1:12" x14ac:dyDescent="0.25">
      <c r="A32322" t="s">
        <v>113920</v>
      </c>
      <c r="B32322" t="s">
        <v>113921</v>
      </c>
      <c r="C32322" t="s">
        <v>113922</v>
      </c>
      <c r="D32322" t="s">
        <v>2541</v>
      </c>
      <c r="E32322" t="s">
        <v>109</v>
      </c>
      <c r="F32322" t="s">
        <v>21</v>
      </c>
      <c r="G32322" t="s">
        <v>101</v>
      </c>
      <c r="H32322" t="s">
        <v>102</v>
      </c>
      <c r="I32322" t="s">
        <v>103</v>
      </c>
      <c r="J32322" s="1">
        <v>39822</v>
      </c>
      <c r="K32322" t="b">
        <f>IFERROR(VLOOKUP(F32322,english_mapping!A:B,2,FALSE),"NA")</f>
        <v>1</v>
      </c>
      <c r="L32322" t="str">
        <f t="shared" si="504"/>
        <v>Advertising</v>
      </c>
    </row>
    <row r="32323" spans="1:12" x14ac:dyDescent="0.25">
      <c r="A32323" t="s">
        <v>113923</v>
      </c>
      <c r="B32323" t="s">
        <v>113924</v>
      </c>
      <c r="C32323" t="s">
        <v>113925</v>
      </c>
      <c r="D32323" t="s">
        <v>3186</v>
      </c>
      <c r="E32323" t="s">
        <v>14</v>
      </c>
      <c r="F32323" t="s">
        <v>21</v>
      </c>
      <c r="G32323" t="s">
        <v>101</v>
      </c>
      <c r="H32323" t="s">
        <v>102</v>
      </c>
      <c r="I32323" t="s">
        <v>103</v>
      </c>
      <c r="J32323" s="1">
        <v>41283</v>
      </c>
      <c r="K32323" t="b">
        <f>IFERROR(VLOOKUP(F32323,english_mapping!A:B,2,FALSE),"NA")</f>
        <v>1</v>
      </c>
      <c r="L32323" t="str">
        <f t="shared" si="504"/>
        <v>Financial Services</v>
      </c>
    </row>
    <row r="32324" spans="1:12" x14ac:dyDescent="0.25">
      <c r="A32324" t="s">
        <v>113926</v>
      </c>
      <c r="B32324" t="s">
        <v>113927</v>
      </c>
      <c r="C32324" t="s">
        <v>113928</v>
      </c>
      <c r="D32324" t="s">
        <v>33531</v>
      </c>
      <c r="E32324" t="s">
        <v>14</v>
      </c>
      <c r="F32324" t="s">
        <v>21</v>
      </c>
      <c r="G32324" t="s">
        <v>101</v>
      </c>
      <c r="H32324" t="s">
        <v>102</v>
      </c>
      <c r="I32324" t="s">
        <v>103</v>
      </c>
      <c r="J32324" s="1">
        <v>41286</v>
      </c>
      <c r="K32324" t="b">
        <f>IFERROR(VLOOKUP(F32324,english_mapping!A:B,2,FALSE),"NA")</f>
        <v>1</v>
      </c>
      <c r="L32324" t="str">
        <f t="shared" ref="L32324:L32387" si="505">IFERROR(LEFT(D32324,(FIND("|",D32324))-1),D32324)</f>
        <v>Analytics</v>
      </c>
    </row>
    <row r="32325" spans="1:12" x14ac:dyDescent="0.25">
      <c r="A32325" t="s">
        <v>113929</v>
      </c>
      <c r="B32325" t="s">
        <v>113930</v>
      </c>
      <c r="C32325" t="s">
        <v>113931</v>
      </c>
      <c r="D32325" t="s">
        <v>113932</v>
      </c>
      <c r="E32325" t="s">
        <v>14</v>
      </c>
      <c r="F32325" t="s">
        <v>21</v>
      </c>
      <c r="G32325" t="s">
        <v>59</v>
      </c>
      <c r="H32325" t="s">
        <v>60</v>
      </c>
      <c r="I32325" t="s">
        <v>1005</v>
      </c>
      <c r="J32325" s="1">
        <v>40916</v>
      </c>
      <c r="K32325" t="b">
        <f>IFERROR(VLOOKUP(F32325,english_mapping!A:B,2,FALSE),"NA")</f>
        <v>1</v>
      </c>
      <c r="L32325" t="str">
        <f t="shared" si="505"/>
        <v>Big Data</v>
      </c>
    </row>
    <row r="32326" spans="1:12" x14ac:dyDescent="0.25">
      <c r="A32326" t="s">
        <v>113933</v>
      </c>
      <c r="B32326" t="s">
        <v>113934</v>
      </c>
      <c r="C32326" t="s">
        <v>113935</v>
      </c>
      <c r="D32326" t="s">
        <v>113936</v>
      </c>
      <c r="E32326" t="s">
        <v>205</v>
      </c>
      <c r="F32326" t="s">
        <v>21</v>
      </c>
      <c r="G32326" t="s">
        <v>59</v>
      </c>
      <c r="H32326" t="s">
        <v>60</v>
      </c>
      <c r="I32326" t="s">
        <v>66</v>
      </c>
      <c r="J32326" s="1">
        <v>38353</v>
      </c>
      <c r="K32326" t="b">
        <f>IFERROR(VLOOKUP(F32326,english_mapping!A:B,2,FALSE),"NA")</f>
        <v>1</v>
      </c>
      <c r="L32326" t="str">
        <f t="shared" si="505"/>
        <v>Cloud Computing</v>
      </c>
    </row>
    <row r="32327" spans="1:12" x14ac:dyDescent="0.25">
      <c r="A32327" t="s">
        <v>113937</v>
      </c>
      <c r="B32327" t="s">
        <v>113938</v>
      </c>
      <c r="C32327" t="s">
        <v>113939</v>
      </c>
      <c r="D32327" t="s">
        <v>113940</v>
      </c>
      <c r="E32327" t="s">
        <v>14</v>
      </c>
      <c r="F32327" t="s">
        <v>21</v>
      </c>
      <c r="G32327" t="s">
        <v>59</v>
      </c>
      <c r="H32327" t="s">
        <v>60</v>
      </c>
      <c r="I32327" t="s">
        <v>1279</v>
      </c>
      <c r="J32327" s="1">
        <v>41098</v>
      </c>
      <c r="K32327" t="b">
        <f>IFERROR(VLOOKUP(F32327,english_mapping!A:B,2,FALSE),"NA")</f>
        <v>1</v>
      </c>
      <c r="L32327" t="str">
        <f t="shared" si="505"/>
        <v>Clean Technology</v>
      </c>
    </row>
    <row r="32328" spans="1:12" x14ac:dyDescent="0.25">
      <c r="A32328" t="s">
        <v>113941</v>
      </c>
      <c r="B32328" t="s">
        <v>113942</v>
      </c>
      <c r="C32328" t="s">
        <v>113943</v>
      </c>
      <c r="D32328" t="s">
        <v>51</v>
      </c>
      <c r="E32328" t="s">
        <v>701</v>
      </c>
      <c r="F32328" t="s">
        <v>21</v>
      </c>
      <c r="G32328" t="s">
        <v>59</v>
      </c>
      <c r="H32328" t="s">
        <v>1249</v>
      </c>
      <c r="I32328" t="s">
        <v>1249</v>
      </c>
      <c r="J32328" s="1">
        <v>31778</v>
      </c>
      <c r="K32328" t="b">
        <f>IFERROR(VLOOKUP(F32328,english_mapping!A:B,2,FALSE),"NA")</f>
        <v>1</v>
      </c>
      <c r="L32328" t="str">
        <f t="shared" si="505"/>
        <v>Biotechnology</v>
      </c>
    </row>
    <row r="32329" spans="1:12" x14ac:dyDescent="0.25">
      <c r="A32329" t="s">
        <v>113944</v>
      </c>
      <c r="B32329" t="s">
        <v>113945</v>
      </c>
      <c r="C32329" t="s">
        <v>113946</v>
      </c>
      <c r="D32329" t="s">
        <v>25781</v>
      </c>
      <c r="E32329" t="s">
        <v>14</v>
      </c>
      <c r="F32329" t="s">
        <v>21</v>
      </c>
      <c r="G32329" t="s">
        <v>59</v>
      </c>
      <c r="H32329" t="s">
        <v>60</v>
      </c>
      <c r="I32329" t="s">
        <v>238</v>
      </c>
      <c r="J32329" s="1">
        <v>41275</v>
      </c>
      <c r="K32329" t="b">
        <f>IFERROR(VLOOKUP(F32329,english_mapping!A:B,2,FALSE),"NA")</f>
        <v>1</v>
      </c>
      <c r="L32329" t="str">
        <f t="shared" si="505"/>
        <v>Biotechnology</v>
      </c>
    </row>
    <row r="32330" spans="1:12" x14ac:dyDescent="0.25">
      <c r="A32330" t="s">
        <v>113947</v>
      </c>
      <c r="B32330" t="s">
        <v>113948</v>
      </c>
      <c r="C32330" t="s">
        <v>113949</v>
      </c>
      <c r="D32330" t="s">
        <v>32</v>
      </c>
      <c r="E32330" t="s">
        <v>14</v>
      </c>
      <c r="F32330" t="s">
        <v>21</v>
      </c>
      <c r="G32330" t="s">
        <v>101</v>
      </c>
      <c r="H32330" t="s">
        <v>102</v>
      </c>
      <c r="I32330" t="s">
        <v>103</v>
      </c>
      <c r="K32330" t="b">
        <f>IFERROR(VLOOKUP(F32330,english_mapping!A:B,2,FALSE),"NA")</f>
        <v>1</v>
      </c>
      <c r="L32330" t="str">
        <f t="shared" si="505"/>
        <v>Curated Web</v>
      </c>
    </row>
    <row r="32331" spans="1:12" x14ac:dyDescent="0.25">
      <c r="A32331" t="s">
        <v>113950</v>
      </c>
      <c r="B32331" t="s">
        <v>113951</v>
      </c>
      <c r="C32331" t="s">
        <v>113952</v>
      </c>
      <c r="D32331" t="s">
        <v>1950</v>
      </c>
      <c r="E32331" t="s">
        <v>14</v>
      </c>
      <c r="F32331" t="s">
        <v>21</v>
      </c>
      <c r="G32331" t="s">
        <v>59</v>
      </c>
      <c r="H32331" t="s">
        <v>60</v>
      </c>
      <c r="I32331" t="s">
        <v>269</v>
      </c>
      <c r="J32331" s="1">
        <v>41275</v>
      </c>
      <c r="K32331" t="b">
        <f>IFERROR(VLOOKUP(F32331,english_mapping!A:B,2,FALSE),"NA")</f>
        <v>1</v>
      </c>
      <c r="L32331" t="str">
        <f t="shared" si="505"/>
        <v>Photography</v>
      </c>
    </row>
    <row r="32332" spans="1:12" x14ac:dyDescent="0.25">
      <c r="A32332" t="s">
        <v>113953</v>
      </c>
      <c r="B32332" t="s">
        <v>113954</v>
      </c>
      <c r="C32332" t="s">
        <v>113955</v>
      </c>
      <c r="D32332" t="s">
        <v>356</v>
      </c>
      <c r="E32332" t="s">
        <v>14</v>
      </c>
      <c r="F32332" t="s">
        <v>52</v>
      </c>
      <c r="G32332" t="s">
        <v>53</v>
      </c>
      <c r="H32332" t="s">
        <v>54</v>
      </c>
      <c r="I32332" t="s">
        <v>54</v>
      </c>
      <c r="K32332" t="b">
        <f>IFERROR(VLOOKUP(F32332,english_mapping!A:B,2,FALSE),"NA")</f>
        <v>1</v>
      </c>
      <c r="L32332" t="str">
        <f t="shared" si="505"/>
        <v>Manufacturing</v>
      </c>
    </row>
    <row r="32333" spans="1:12" x14ac:dyDescent="0.25">
      <c r="A32333" t="s">
        <v>113956</v>
      </c>
      <c r="B32333" t="s">
        <v>113957</v>
      </c>
      <c r="C32333" t="s">
        <v>113958</v>
      </c>
      <c r="D32333" t="s">
        <v>113959</v>
      </c>
      <c r="E32333" t="s">
        <v>14</v>
      </c>
      <c r="F32333" t="s">
        <v>124</v>
      </c>
      <c r="G32333" t="s">
        <v>325</v>
      </c>
      <c r="H32333" t="s">
        <v>126</v>
      </c>
      <c r="I32333" t="s">
        <v>326</v>
      </c>
      <c r="J32333" s="1">
        <v>38018</v>
      </c>
      <c r="K32333" t="b">
        <f>IFERROR(VLOOKUP(F32333,english_mapping!A:B,2,FALSE),"NA")</f>
        <v>1</v>
      </c>
      <c r="L32333" t="str">
        <f t="shared" si="505"/>
        <v>Automotive</v>
      </c>
    </row>
    <row r="32334" spans="1:12" x14ac:dyDescent="0.25">
      <c r="A32334" t="s">
        <v>113960</v>
      </c>
      <c r="B32334" t="s">
        <v>113961</v>
      </c>
      <c r="C32334" t="s">
        <v>113962</v>
      </c>
      <c r="D32334" t="s">
        <v>113963</v>
      </c>
      <c r="E32334" t="s">
        <v>14</v>
      </c>
      <c r="F32334" t="s">
        <v>33</v>
      </c>
      <c r="G32334">
        <v>22</v>
      </c>
      <c r="H32334" t="s">
        <v>34</v>
      </c>
      <c r="I32334" t="s">
        <v>34</v>
      </c>
      <c r="K32334" t="b">
        <f>IFERROR(VLOOKUP(F32334,english_mapping!A:B,2,FALSE),"NA")</f>
        <v>0</v>
      </c>
      <c r="L32334" t="str">
        <f t="shared" si="505"/>
        <v>3D</v>
      </c>
    </row>
    <row r="32335" spans="1:12" x14ac:dyDescent="0.25">
      <c r="A32335" t="s">
        <v>113964</v>
      </c>
      <c r="B32335" t="s">
        <v>113965</v>
      </c>
      <c r="C32335" t="s">
        <v>113966</v>
      </c>
      <c r="D32335" t="s">
        <v>1538</v>
      </c>
      <c r="E32335" t="s">
        <v>14</v>
      </c>
      <c r="F32335" t="s">
        <v>712</v>
      </c>
      <c r="G32335">
        <v>5</v>
      </c>
      <c r="H32335" t="s">
        <v>713</v>
      </c>
      <c r="I32335" t="s">
        <v>12209</v>
      </c>
      <c r="J32335" t="s">
        <v>41733</v>
      </c>
      <c r="K32335" t="b">
        <f>IFERROR(VLOOKUP(F32335,english_mapping!A:B,2,FALSE),"NA")</f>
        <v>0</v>
      </c>
      <c r="L32335" t="str">
        <f t="shared" si="505"/>
        <v>Security</v>
      </c>
    </row>
    <row r="32336" spans="1:12" x14ac:dyDescent="0.25">
      <c r="A32336" t="s">
        <v>113967</v>
      </c>
      <c r="B32336" t="s">
        <v>113968</v>
      </c>
      <c r="C32336" t="s">
        <v>113969</v>
      </c>
      <c r="E32336" t="s">
        <v>14</v>
      </c>
      <c r="F32336" t="s">
        <v>274</v>
      </c>
      <c r="G32336">
        <v>17</v>
      </c>
      <c r="H32336" t="s">
        <v>275</v>
      </c>
      <c r="I32336" t="s">
        <v>3486</v>
      </c>
      <c r="J32336" s="1">
        <v>41275</v>
      </c>
      <c r="K32336" t="b">
        <f>IFERROR(VLOOKUP(F32336,english_mapping!A:B,2,FALSE),"NA")</f>
        <v>0</v>
      </c>
      <c r="L32336">
        <f t="shared" si="505"/>
        <v>0</v>
      </c>
    </row>
    <row r="32337" spans="1:12" x14ac:dyDescent="0.25">
      <c r="A32337" t="s">
        <v>113970</v>
      </c>
      <c r="B32337" t="s">
        <v>113971</v>
      </c>
      <c r="C32337" t="s">
        <v>113972</v>
      </c>
      <c r="D32337" t="s">
        <v>113973</v>
      </c>
      <c r="E32337" t="s">
        <v>14</v>
      </c>
      <c r="F32337" t="s">
        <v>21</v>
      </c>
      <c r="G32337" t="s">
        <v>59</v>
      </c>
      <c r="H32337" t="s">
        <v>60</v>
      </c>
      <c r="I32337" t="s">
        <v>5601</v>
      </c>
      <c r="J32337" t="s">
        <v>2917</v>
      </c>
      <c r="K32337" t="b">
        <f>IFERROR(VLOOKUP(F32337,english_mapping!A:B,2,FALSE),"NA")</f>
        <v>1</v>
      </c>
      <c r="L32337" t="str">
        <f t="shared" si="505"/>
        <v>Audio</v>
      </c>
    </row>
    <row r="32338" spans="1:12" x14ac:dyDescent="0.25">
      <c r="A32338" t="s">
        <v>113974</v>
      </c>
      <c r="B32338" t="s">
        <v>113975</v>
      </c>
      <c r="D32338" t="s">
        <v>113</v>
      </c>
      <c r="E32338" t="s">
        <v>14</v>
      </c>
      <c r="F32338" t="s">
        <v>21</v>
      </c>
      <c r="G32338" t="s">
        <v>6276</v>
      </c>
      <c r="H32338" t="s">
        <v>6591</v>
      </c>
      <c r="I32338" t="s">
        <v>6591</v>
      </c>
      <c r="J32338" s="1">
        <v>41646</v>
      </c>
      <c r="K32338" t="b">
        <f>IFERROR(VLOOKUP(F32338,english_mapping!A:B,2,FALSE),"NA")</f>
        <v>1</v>
      </c>
      <c r="L32338" t="str">
        <f t="shared" si="505"/>
        <v>Entertainment</v>
      </c>
    </row>
    <row r="32339" spans="1:12" x14ac:dyDescent="0.25">
      <c r="A32339" t="s">
        <v>113976</v>
      </c>
      <c r="B32339" t="s">
        <v>113977</v>
      </c>
      <c r="C32339" t="s">
        <v>113978</v>
      </c>
      <c r="D32339" t="s">
        <v>113979</v>
      </c>
      <c r="E32339" t="s">
        <v>14</v>
      </c>
      <c r="F32339" t="s">
        <v>21</v>
      </c>
      <c r="G32339" t="s">
        <v>59</v>
      </c>
      <c r="H32339" t="s">
        <v>60</v>
      </c>
      <c r="I32339" t="s">
        <v>66</v>
      </c>
      <c r="J32339" s="1">
        <v>41487</v>
      </c>
      <c r="K32339" t="b">
        <f>IFERROR(VLOOKUP(F32339,english_mapping!A:B,2,FALSE),"NA")</f>
        <v>1</v>
      </c>
      <c r="L32339" t="str">
        <f t="shared" si="505"/>
        <v>Eyewear</v>
      </c>
    </row>
    <row r="32340" spans="1:12" x14ac:dyDescent="0.25">
      <c r="A32340" t="s">
        <v>113980</v>
      </c>
      <c r="B32340" t="s">
        <v>113981</v>
      </c>
      <c r="C32340" t="s">
        <v>113982</v>
      </c>
      <c r="D32340" t="s">
        <v>73975</v>
      </c>
      <c r="E32340" t="s">
        <v>14</v>
      </c>
      <c r="F32340" t="s">
        <v>21</v>
      </c>
      <c r="G32340" t="s">
        <v>138</v>
      </c>
      <c r="H32340" t="s">
        <v>139</v>
      </c>
      <c r="I32340" t="s">
        <v>442</v>
      </c>
      <c r="J32340" s="1">
        <v>34335</v>
      </c>
      <c r="K32340" t="b">
        <f>IFERROR(VLOOKUP(F32340,english_mapping!A:B,2,FALSE),"NA")</f>
        <v>1</v>
      </c>
      <c r="L32340" t="str">
        <f t="shared" si="505"/>
        <v>Biotechnology</v>
      </c>
    </row>
    <row r="32341" spans="1:12" x14ac:dyDescent="0.25">
      <c r="A32341" t="s">
        <v>113983</v>
      </c>
      <c r="B32341" t="s">
        <v>113984</v>
      </c>
      <c r="C32341" t="s">
        <v>113985</v>
      </c>
      <c r="D32341" t="s">
        <v>113986</v>
      </c>
      <c r="E32341" t="s">
        <v>14</v>
      </c>
      <c r="F32341" t="s">
        <v>21</v>
      </c>
      <c r="G32341" t="s">
        <v>39</v>
      </c>
      <c r="H32341" t="s">
        <v>281</v>
      </c>
      <c r="I32341" t="s">
        <v>281</v>
      </c>
      <c r="J32341" s="1">
        <v>40909</v>
      </c>
      <c r="K32341" t="b">
        <f>IFERROR(VLOOKUP(F32341,english_mapping!A:B,2,FALSE),"NA")</f>
        <v>1</v>
      </c>
      <c r="L32341" t="str">
        <f t="shared" si="505"/>
        <v>Energy</v>
      </c>
    </row>
    <row r="32342" spans="1:12" x14ac:dyDescent="0.25">
      <c r="A32342" t="s">
        <v>113987</v>
      </c>
      <c r="B32342" t="s">
        <v>113988</v>
      </c>
      <c r="C32342" t="s">
        <v>113989</v>
      </c>
      <c r="D32342" t="s">
        <v>65</v>
      </c>
      <c r="E32342" t="s">
        <v>14</v>
      </c>
      <c r="F32342" t="s">
        <v>21</v>
      </c>
      <c r="G32342" t="s">
        <v>285</v>
      </c>
      <c r="H32342" t="s">
        <v>1054</v>
      </c>
      <c r="I32342" t="s">
        <v>1054</v>
      </c>
      <c r="J32342" s="1">
        <v>40179</v>
      </c>
      <c r="K32342" t="b">
        <f>IFERROR(VLOOKUP(F32342,english_mapping!A:B,2,FALSE),"NA")</f>
        <v>1</v>
      </c>
      <c r="L32342" t="str">
        <f t="shared" si="505"/>
        <v>Mobile</v>
      </c>
    </row>
    <row r="32343" spans="1:12" x14ac:dyDescent="0.25">
      <c r="A32343" t="s">
        <v>113990</v>
      </c>
      <c r="B32343" t="s">
        <v>113991</v>
      </c>
      <c r="C32343" t="s">
        <v>113992</v>
      </c>
      <c r="D32343" t="s">
        <v>113993</v>
      </c>
      <c r="E32343" t="s">
        <v>14</v>
      </c>
      <c r="F32343" t="s">
        <v>21</v>
      </c>
      <c r="G32343" t="s">
        <v>138</v>
      </c>
      <c r="H32343" t="s">
        <v>139</v>
      </c>
      <c r="I32343" t="s">
        <v>139</v>
      </c>
      <c r="J32343" s="1">
        <v>42005</v>
      </c>
      <c r="K32343" t="b">
        <f>IFERROR(VLOOKUP(F32343,english_mapping!A:B,2,FALSE),"NA")</f>
        <v>1</v>
      </c>
      <c r="L32343" t="str">
        <f t="shared" si="505"/>
        <v>Design</v>
      </c>
    </row>
    <row r="32344" spans="1:12" x14ac:dyDescent="0.25">
      <c r="A32344" t="s">
        <v>113994</v>
      </c>
      <c r="B32344" t="s">
        <v>113995</v>
      </c>
      <c r="C32344" t="s">
        <v>113996</v>
      </c>
      <c r="D32344" t="s">
        <v>113997</v>
      </c>
      <c r="E32344" t="s">
        <v>109</v>
      </c>
      <c r="F32344" t="s">
        <v>124</v>
      </c>
      <c r="G32344" t="s">
        <v>125</v>
      </c>
      <c r="H32344" t="s">
        <v>126</v>
      </c>
      <c r="I32344" t="s">
        <v>126</v>
      </c>
      <c r="J32344" s="1">
        <v>40189</v>
      </c>
      <c r="K32344" t="b">
        <f>IFERROR(VLOOKUP(F32344,english_mapping!A:B,2,FALSE),"NA")</f>
        <v>1</v>
      </c>
      <c r="L32344" t="str">
        <f t="shared" si="505"/>
        <v>Android</v>
      </c>
    </row>
    <row r="32345" spans="1:12" x14ac:dyDescent="0.25">
      <c r="A32345" t="s">
        <v>113998</v>
      </c>
      <c r="B32345" t="s">
        <v>113999</v>
      </c>
      <c r="C32345" t="s">
        <v>114000</v>
      </c>
      <c r="D32345" t="s">
        <v>114001</v>
      </c>
      <c r="E32345" t="s">
        <v>14</v>
      </c>
      <c r="F32345" t="s">
        <v>21</v>
      </c>
      <c r="G32345" t="s">
        <v>138</v>
      </c>
      <c r="H32345" t="s">
        <v>139</v>
      </c>
      <c r="I32345" t="s">
        <v>139</v>
      </c>
      <c r="J32345" s="1">
        <v>40184</v>
      </c>
      <c r="K32345" t="b">
        <f>IFERROR(VLOOKUP(F32345,english_mapping!A:B,2,FALSE),"NA")</f>
        <v>1</v>
      </c>
      <c r="L32345" t="str">
        <f t="shared" si="505"/>
        <v>Angels</v>
      </c>
    </row>
    <row r="32346" spans="1:12" x14ac:dyDescent="0.25">
      <c r="A32346" t="s">
        <v>114002</v>
      </c>
      <c r="B32346" t="s">
        <v>114003</v>
      </c>
      <c r="C32346" t="s">
        <v>114004</v>
      </c>
      <c r="D32346" t="s">
        <v>89</v>
      </c>
      <c r="E32346" t="s">
        <v>205</v>
      </c>
      <c r="F32346" t="s">
        <v>21</v>
      </c>
      <c r="G32346" t="s">
        <v>154</v>
      </c>
      <c r="H32346" t="s">
        <v>242</v>
      </c>
      <c r="I32346" t="s">
        <v>326</v>
      </c>
      <c r="K32346" t="b">
        <f>IFERROR(VLOOKUP(F32346,english_mapping!A:B,2,FALSE),"NA")</f>
        <v>1</v>
      </c>
      <c r="L32346" t="str">
        <f t="shared" si="505"/>
        <v>Health and Wellness</v>
      </c>
    </row>
    <row r="32347" spans="1:12" x14ac:dyDescent="0.25">
      <c r="A32347" t="s">
        <v>114005</v>
      </c>
      <c r="B32347" t="s">
        <v>114006</v>
      </c>
      <c r="C32347" t="s">
        <v>114007</v>
      </c>
      <c r="D32347" t="s">
        <v>1433</v>
      </c>
      <c r="E32347" t="s">
        <v>109</v>
      </c>
      <c r="F32347" t="s">
        <v>21</v>
      </c>
      <c r="G32347" t="s">
        <v>59</v>
      </c>
      <c r="H32347" t="s">
        <v>60</v>
      </c>
      <c r="I32347" t="s">
        <v>110</v>
      </c>
      <c r="J32347" s="1">
        <v>35797</v>
      </c>
      <c r="K32347" t="b">
        <f>IFERROR(VLOOKUP(F32347,english_mapping!A:B,2,FALSE),"NA")</f>
        <v>1</v>
      </c>
      <c r="L32347" t="str">
        <f t="shared" si="505"/>
        <v>Web Hosting</v>
      </c>
    </row>
    <row r="32348" spans="1:12" x14ac:dyDescent="0.25">
      <c r="A32348" t="s">
        <v>114008</v>
      </c>
      <c r="B32348" t="s">
        <v>114009</v>
      </c>
      <c r="E32348" t="s">
        <v>14</v>
      </c>
      <c r="K32348" t="str">
        <f>IFERROR(VLOOKUP(F32348,english_mapping!A:B,2,FALSE),"NA")</f>
        <v>NA</v>
      </c>
      <c r="L32348">
        <f t="shared" si="505"/>
        <v>0</v>
      </c>
    </row>
    <row r="32349" spans="1:12" x14ac:dyDescent="0.25">
      <c r="A32349" t="s">
        <v>114010</v>
      </c>
      <c r="B32349" t="s">
        <v>114011</v>
      </c>
      <c r="C32349" t="s">
        <v>114012</v>
      </c>
      <c r="D32349" t="s">
        <v>731</v>
      </c>
      <c r="E32349" t="s">
        <v>14</v>
      </c>
      <c r="F32349" t="s">
        <v>649</v>
      </c>
      <c r="G32349">
        <v>7</v>
      </c>
      <c r="H32349" t="s">
        <v>948</v>
      </c>
      <c r="I32349" t="s">
        <v>948</v>
      </c>
      <c r="K32349" t="b">
        <f>IFERROR(VLOOKUP(F32349,english_mapping!A:B,2,FALSE),"NA")</f>
        <v>1</v>
      </c>
      <c r="L32349" t="str">
        <f t="shared" si="505"/>
        <v>Finance</v>
      </c>
    </row>
    <row r="32350" spans="1:12" x14ac:dyDescent="0.25">
      <c r="A32350" t="s">
        <v>114013</v>
      </c>
      <c r="B32350" t="s">
        <v>114014</v>
      </c>
      <c r="C32350" t="s">
        <v>114015</v>
      </c>
      <c r="D32350" t="s">
        <v>114016</v>
      </c>
      <c r="E32350" t="s">
        <v>205</v>
      </c>
      <c r="F32350" t="s">
        <v>21</v>
      </c>
      <c r="G32350" t="s">
        <v>490</v>
      </c>
      <c r="H32350" t="s">
        <v>491</v>
      </c>
      <c r="I32350" t="s">
        <v>491</v>
      </c>
      <c r="K32350" t="b">
        <f>IFERROR(VLOOKUP(F32350,english_mapping!A:B,2,FALSE),"NA")</f>
        <v>1</v>
      </c>
      <c r="L32350" t="str">
        <f t="shared" si="505"/>
        <v>Internet</v>
      </c>
    </row>
    <row r="32351" spans="1:12" x14ac:dyDescent="0.25">
      <c r="A32351" t="s">
        <v>114017</v>
      </c>
      <c r="B32351" t="s">
        <v>114018</v>
      </c>
      <c r="C32351" t="s">
        <v>114019</v>
      </c>
      <c r="D32351" t="s">
        <v>114020</v>
      </c>
      <c r="E32351" t="s">
        <v>14</v>
      </c>
      <c r="F32351" t="s">
        <v>21</v>
      </c>
      <c r="G32351" t="s">
        <v>138</v>
      </c>
      <c r="H32351" t="s">
        <v>139</v>
      </c>
      <c r="I32351" t="s">
        <v>139</v>
      </c>
      <c r="J32351" s="1">
        <v>34700</v>
      </c>
      <c r="K32351" t="b">
        <f>IFERROR(VLOOKUP(F32351,english_mapping!A:B,2,FALSE),"NA")</f>
        <v>1</v>
      </c>
      <c r="L32351" t="str">
        <f t="shared" si="505"/>
        <v>Consulting</v>
      </c>
    </row>
    <row r="32352" spans="1:12" x14ac:dyDescent="0.25">
      <c r="A32352" t="s">
        <v>114021</v>
      </c>
      <c r="B32352" t="s">
        <v>114022</v>
      </c>
      <c r="C32352" t="s">
        <v>114023</v>
      </c>
      <c r="D32352" t="s">
        <v>2005</v>
      </c>
      <c r="E32352" t="s">
        <v>14</v>
      </c>
      <c r="F32352" t="s">
        <v>21</v>
      </c>
      <c r="G32352" t="s">
        <v>434</v>
      </c>
      <c r="H32352" t="s">
        <v>7820</v>
      </c>
      <c r="I32352" t="s">
        <v>7820</v>
      </c>
      <c r="K32352" t="b">
        <f>IFERROR(VLOOKUP(F32352,english_mapping!A:B,2,FALSE),"NA")</f>
        <v>1</v>
      </c>
      <c r="L32352" t="str">
        <f t="shared" si="505"/>
        <v>Startups</v>
      </c>
    </row>
    <row r="32353" spans="1:12" x14ac:dyDescent="0.25">
      <c r="A32353" t="s">
        <v>114024</v>
      </c>
      <c r="B32353" t="s">
        <v>114022</v>
      </c>
      <c r="C32353" t="s">
        <v>114025</v>
      </c>
      <c r="D32353" t="s">
        <v>666</v>
      </c>
      <c r="E32353" t="s">
        <v>14</v>
      </c>
      <c r="F32353" t="s">
        <v>124</v>
      </c>
      <c r="G32353" t="s">
        <v>125</v>
      </c>
      <c r="H32353" t="s">
        <v>126</v>
      </c>
      <c r="I32353" t="s">
        <v>126</v>
      </c>
      <c r="J32353" s="1">
        <v>41492</v>
      </c>
      <c r="K32353" t="b">
        <f>IFERROR(VLOOKUP(F32353,english_mapping!A:B,2,FALSE),"NA")</f>
        <v>1</v>
      </c>
      <c r="L32353" t="str">
        <f t="shared" si="505"/>
        <v>Technology</v>
      </c>
    </row>
    <row r="32354" spans="1:12" x14ac:dyDescent="0.25">
      <c r="A32354" t="s">
        <v>114026</v>
      </c>
      <c r="B32354" t="s">
        <v>114027</v>
      </c>
      <c r="C32354" t="s">
        <v>114028</v>
      </c>
      <c r="D32354" t="s">
        <v>106884</v>
      </c>
      <c r="E32354" t="s">
        <v>14</v>
      </c>
      <c r="J32354" s="1">
        <v>40179</v>
      </c>
      <c r="K32354" t="str">
        <f>IFERROR(VLOOKUP(F32354,english_mapping!A:B,2,FALSE),"NA")</f>
        <v>NA</v>
      </c>
      <c r="L32354" t="str">
        <f t="shared" si="505"/>
        <v>Distributors</v>
      </c>
    </row>
    <row r="32355" spans="1:12" x14ac:dyDescent="0.25">
      <c r="A32355" t="s">
        <v>114029</v>
      </c>
      <c r="B32355" t="s">
        <v>114030</v>
      </c>
      <c r="C32355" t="s">
        <v>114031</v>
      </c>
      <c r="E32355" t="s">
        <v>14</v>
      </c>
      <c r="F32355" t="s">
        <v>21</v>
      </c>
      <c r="G32355" t="s">
        <v>1035</v>
      </c>
      <c r="H32355" t="s">
        <v>1059</v>
      </c>
      <c r="I32355" t="s">
        <v>1059</v>
      </c>
      <c r="J32355" t="s">
        <v>17783</v>
      </c>
      <c r="K32355" t="b">
        <f>IFERROR(VLOOKUP(F32355,english_mapping!A:B,2,FALSE),"NA")</f>
        <v>1</v>
      </c>
      <c r="L32355">
        <f t="shared" si="505"/>
        <v>0</v>
      </c>
    </row>
    <row r="32356" spans="1:12" x14ac:dyDescent="0.25">
      <c r="A32356" t="s">
        <v>114032</v>
      </c>
      <c r="B32356" t="s">
        <v>114033</v>
      </c>
      <c r="C32356" t="s">
        <v>114034</v>
      </c>
      <c r="D32356" t="s">
        <v>780</v>
      </c>
      <c r="E32356" t="s">
        <v>14</v>
      </c>
      <c r="F32356" t="s">
        <v>21</v>
      </c>
      <c r="G32356" t="s">
        <v>117</v>
      </c>
      <c r="H32356" t="s">
        <v>118</v>
      </c>
      <c r="I32356" t="s">
        <v>114035</v>
      </c>
      <c r="J32356" s="1">
        <v>39814</v>
      </c>
      <c r="K32356" t="b">
        <f>IFERROR(VLOOKUP(F32356,english_mapping!A:B,2,FALSE),"NA")</f>
        <v>1</v>
      </c>
      <c r="L32356" t="str">
        <f t="shared" si="505"/>
        <v>Clean Technology</v>
      </c>
    </row>
    <row r="32357" spans="1:12" x14ac:dyDescent="0.25">
      <c r="A32357" t="s">
        <v>114036</v>
      </c>
      <c r="B32357" t="s">
        <v>114037</v>
      </c>
      <c r="C32357" t="s">
        <v>114038</v>
      </c>
      <c r="D32357" t="s">
        <v>780</v>
      </c>
      <c r="E32357" t="s">
        <v>701</v>
      </c>
      <c r="F32357" t="s">
        <v>21</v>
      </c>
      <c r="G32357" t="s">
        <v>84</v>
      </c>
      <c r="H32357" t="s">
        <v>740</v>
      </c>
      <c r="I32357" t="s">
        <v>105908</v>
      </c>
      <c r="J32357" s="1">
        <v>37987</v>
      </c>
      <c r="K32357" t="b">
        <f>IFERROR(VLOOKUP(F32357,english_mapping!A:B,2,FALSE),"NA")</f>
        <v>1</v>
      </c>
      <c r="L32357" t="str">
        <f t="shared" si="505"/>
        <v>Clean Technology</v>
      </c>
    </row>
    <row r="32358" spans="1:12" x14ac:dyDescent="0.25">
      <c r="A32358" t="s">
        <v>114039</v>
      </c>
      <c r="B32358" t="s">
        <v>114040</v>
      </c>
      <c r="C32358" t="s">
        <v>114041</v>
      </c>
      <c r="D32358" t="s">
        <v>7065</v>
      </c>
      <c r="E32358" t="s">
        <v>701</v>
      </c>
      <c r="F32358" t="s">
        <v>33</v>
      </c>
      <c r="G32358">
        <v>22</v>
      </c>
      <c r="H32358" t="s">
        <v>34</v>
      </c>
      <c r="I32358" t="s">
        <v>34</v>
      </c>
      <c r="J32358" s="1">
        <v>39083</v>
      </c>
      <c r="K32358" t="b">
        <f>IFERROR(VLOOKUP(F32358,english_mapping!A:B,2,FALSE),"NA")</f>
        <v>0</v>
      </c>
      <c r="L32358" t="str">
        <f t="shared" si="505"/>
        <v>Consumers</v>
      </c>
    </row>
    <row r="32359" spans="1:12" x14ac:dyDescent="0.25">
      <c r="A32359" t="s">
        <v>114042</v>
      </c>
      <c r="B32359" t="s">
        <v>114043</v>
      </c>
      <c r="C32359" t="s">
        <v>114044</v>
      </c>
      <c r="E32359" t="s">
        <v>14</v>
      </c>
      <c r="F32359" t="s">
        <v>21</v>
      </c>
      <c r="G32359" t="s">
        <v>59</v>
      </c>
      <c r="H32359" t="s">
        <v>60</v>
      </c>
      <c r="I32359" t="s">
        <v>269</v>
      </c>
      <c r="K32359" t="b">
        <f>IFERROR(VLOOKUP(F32359,english_mapping!A:B,2,FALSE),"NA")</f>
        <v>1</v>
      </c>
      <c r="L32359">
        <f t="shared" si="505"/>
        <v>0</v>
      </c>
    </row>
    <row r="32360" spans="1:12" x14ac:dyDescent="0.25">
      <c r="A32360" t="s">
        <v>114045</v>
      </c>
      <c r="B32360" t="s">
        <v>114046</v>
      </c>
      <c r="C32360" t="s">
        <v>114047</v>
      </c>
      <c r="D32360" t="s">
        <v>114048</v>
      </c>
      <c r="E32360" t="s">
        <v>14</v>
      </c>
      <c r="F32360" t="s">
        <v>21</v>
      </c>
      <c r="G32360" t="s">
        <v>1300</v>
      </c>
      <c r="H32360" t="s">
        <v>1301</v>
      </c>
      <c r="I32360" t="s">
        <v>11326</v>
      </c>
      <c r="J32360" s="1">
        <v>40603</v>
      </c>
      <c r="K32360" t="b">
        <f>IFERROR(VLOOKUP(F32360,english_mapping!A:B,2,FALSE),"NA")</f>
        <v>1</v>
      </c>
      <c r="L32360" t="str">
        <f t="shared" si="505"/>
        <v>E-Commerce</v>
      </c>
    </row>
    <row r="32361" spans="1:12" x14ac:dyDescent="0.25">
      <c r="A32361" t="s">
        <v>114049</v>
      </c>
      <c r="B32361" t="s">
        <v>114050</v>
      </c>
      <c r="C32361" t="s">
        <v>114051</v>
      </c>
      <c r="D32361" t="s">
        <v>45</v>
      </c>
      <c r="E32361" t="s">
        <v>14</v>
      </c>
      <c r="F32361" t="s">
        <v>21</v>
      </c>
      <c r="G32361" t="s">
        <v>1035</v>
      </c>
      <c r="H32361" t="s">
        <v>4862</v>
      </c>
      <c r="I32361" t="s">
        <v>114052</v>
      </c>
      <c r="J32361" s="1">
        <v>37987</v>
      </c>
      <c r="K32361" t="b">
        <f>IFERROR(VLOOKUP(F32361,english_mapping!A:B,2,FALSE),"NA")</f>
        <v>1</v>
      </c>
      <c r="L32361" t="str">
        <f t="shared" si="505"/>
        <v>Games</v>
      </c>
    </row>
    <row r="32362" spans="1:12" x14ac:dyDescent="0.25">
      <c r="A32362" t="s">
        <v>114053</v>
      </c>
      <c r="B32362" t="s">
        <v>114054</v>
      </c>
      <c r="E32362" t="s">
        <v>205</v>
      </c>
      <c r="K32362" t="str">
        <f>IFERROR(VLOOKUP(F32362,english_mapping!A:B,2,FALSE),"NA")</f>
        <v>NA</v>
      </c>
      <c r="L32362">
        <f t="shared" si="505"/>
        <v>0</v>
      </c>
    </row>
    <row r="32363" spans="1:12" x14ac:dyDescent="0.25">
      <c r="A32363" t="s">
        <v>114055</v>
      </c>
      <c r="B32363" t="s">
        <v>114056</v>
      </c>
      <c r="C32363" t="s">
        <v>114057</v>
      </c>
      <c r="D32363" t="s">
        <v>1014</v>
      </c>
      <c r="E32363" t="s">
        <v>14</v>
      </c>
      <c r="F32363" t="s">
        <v>21</v>
      </c>
      <c r="G32363" t="s">
        <v>822</v>
      </c>
      <c r="H32363" t="s">
        <v>1567</v>
      </c>
      <c r="I32363" t="s">
        <v>3191</v>
      </c>
      <c r="J32363" s="1">
        <v>39448</v>
      </c>
      <c r="K32363" t="b">
        <f>IFERROR(VLOOKUP(F32363,english_mapping!A:B,2,FALSE),"NA")</f>
        <v>1</v>
      </c>
      <c r="L32363" t="str">
        <f t="shared" si="505"/>
        <v>Transportation</v>
      </c>
    </row>
    <row r="32364" spans="1:12" x14ac:dyDescent="0.25">
      <c r="A32364" t="s">
        <v>114058</v>
      </c>
      <c r="B32364" t="s">
        <v>114059</v>
      </c>
      <c r="C32364" t="s">
        <v>114060</v>
      </c>
      <c r="D32364" t="s">
        <v>10271</v>
      </c>
      <c r="E32364" t="s">
        <v>14</v>
      </c>
      <c r="F32364" t="s">
        <v>875</v>
      </c>
      <c r="G32364" t="s">
        <v>2191</v>
      </c>
      <c r="H32364" t="s">
        <v>2192</v>
      </c>
      <c r="I32364" t="s">
        <v>2192</v>
      </c>
      <c r="J32364" s="1">
        <v>40909</v>
      </c>
      <c r="K32364" t="b">
        <f>IFERROR(VLOOKUP(F32364,english_mapping!A:B,2,FALSE),"NA")</f>
        <v>1</v>
      </c>
      <c r="L32364" t="str">
        <f t="shared" si="505"/>
        <v>Finance</v>
      </c>
    </row>
    <row r="32365" spans="1:12" x14ac:dyDescent="0.25">
      <c r="A32365" t="s">
        <v>114061</v>
      </c>
      <c r="B32365" t="s">
        <v>114062</v>
      </c>
      <c r="C32365" t="s">
        <v>114063</v>
      </c>
      <c r="D32365" t="s">
        <v>114064</v>
      </c>
      <c r="E32365" t="s">
        <v>14</v>
      </c>
      <c r="F32365" t="s">
        <v>21</v>
      </c>
      <c r="G32365" t="s">
        <v>59</v>
      </c>
      <c r="H32365" t="s">
        <v>60</v>
      </c>
      <c r="I32365" t="s">
        <v>4087</v>
      </c>
      <c r="J32365" s="1">
        <v>38353</v>
      </c>
      <c r="K32365" t="b">
        <f>IFERROR(VLOOKUP(F32365,english_mapping!A:B,2,FALSE),"NA")</f>
        <v>1</v>
      </c>
      <c r="L32365" t="str">
        <f t="shared" si="505"/>
        <v>Electric Vehicles</v>
      </c>
    </row>
    <row r="32366" spans="1:12" x14ac:dyDescent="0.25">
      <c r="A32366" t="s">
        <v>114065</v>
      </c>
      <c r="B32366" t="s">
        <v>114066</v>
      </c>
      <c r="C32366" t="s">
        <v>114067</v>
      </c>
      <c r="D32366" t="s">
        <v>32</v>
      </c>
      <c r="E32366" t="s">
        <v>109</v>
      </c>
      <c r="F32366" t="s">
        <v>21</v>
      </c>
      <c r="G32366" t="s">
        <v>434</v>
      </c>
      <c r="H32366" t="s">
        <v>6476</v>
      </c>
      <c r="I32366" t="s">
        <v>6476</v>
      </c>
      <c r="K32366" t="b">
        <f>IFERROR(VLOOKUP(F32366,english_mapping!A:B,2,FALSE),"NA")</f>
        <v>1</v>
      </c>
      <c r="L32366" t="str">
        <f t="shared" si="505"/>
        <v>Curated Web</v>
      </c>
    </row>
    <row r="32367" spans="1:12" x14ac:dyDescent="0.25">
      <c r="A32367" t="s">
        <v>114068</v>
      </c>
      <c r="B32367" t="s">
        <v>114069</v>
      </c>
      <c r="C32367" t="s">
        <v>114070</v>
      </c>
      <c r="D32367" t="s">
        <v>65</v>
      </c>
      <c r="E32367" t="s">
        <v>14</v>
      </c>
      <c r="K32367" t="str">
        <f>IFERROR(VLOOKUP(F32367,english_mapping!A:B,2,FALSE),"NA")</f>
        <v>NA</v>
      </c>
      <c r="L32367" t="str">
        <f t="shared" si="505"/>
        <v>Mobile</v>
      </c>
    </row>
    <row r="32368" spans="1:12" x14ac:dyDescent="0.25">
      <c r="A32368" t="s">
        <v>114071</v>
      </c>
      <c r="B32368" t="s">
        <v>114072</v>
      </c>
      <c r="C32368" t="s">
        <v>114073</v>
      </c>
      <c r="D32368" t="s">
        <v>114074</v>
      </c>
      <c r="E32368" t="s">
        <v>14</v>
      </c>
      <c r="F32368" t="s">
        <v>21</v>
      </c>
      <c r="G32368" t="s">
        <v>534</v>
      </c>
      <c r="H32368" t="s">
        <v>535</v>
      </c>
      <c r="I32368" t="s">
        <v>536</v>
      </c>
      <c r="J32368" s="1">
        <v>40552</v>
      </c>
      <c r="K32368" t="b">
        <f>IFERROR(VLOOKUP(F32368,english_mapping!A:B,2,FALSE),"NA")</f>
        <v>1</v>
      </c>
      <c r="L32368" t="str">
        <f t="shared" si="505"/>
        <v>Career Planning</v>
      </c>
    </row>
    <row r="32369" spans="1:12" x14ac:dyDescent="0.25">
      <c r="A32369" t="s">
        <v>114075</v>
      </c>
      <c r="B32369" t="s">
        <v>114076</v>
      </c>
      <c r="C32369" t="s">
        <v>114077</v>
      </c>
      <c r="D32369" t="s">
        <v>1275</v>
      </c>
      <c r="E32369" t="s">
        <v>14</v>
      </c>
      <c r="F32369" t="s">
        <v>124</v>
      </c>
      <c r="G32369" t="s">
        <v>4504</v>
      </c>
      <c r="H32369" t="s">
        <v>126</v>
      </c>
      <c r="I32369" t="s">
        <v>114078</v>
      </c>
      <c r="J32369" s="1">
        <v>40909</v>
      </c>
      <c r="K32369" t="b">
        <f>IFERROR(VLOOKUP(F32369,english_mapping!A:B,2,FALSE),"NA")</f>
        <v>1</v>
      </c>
      <c r="L32369" t="str">
        <f t="shared" si="505"/>
        <v>Health Care</v>
      </c>
    </row>
    <row r="32370" spans="1:12" x14ac:dyDescent="0.25">
      <c r="A32370" t="s">
        <v>114079</v>
      </c>
      <c r="B32370" t="s">
        <v>114080</v>
      </c>
      <c r="C32370" t="s">
        <v>114081</v>
      </c>
      <c r="D32370" t="s">
        <v>114082</v>
      </c>
      <c r="E32370" t="s">
        <v>14</v>
      </c>
      <c r="F32370" t="s">
        <v>21</v>
      </c>
      <c r="G32370" t="s">
        <v>59</v>
      </c>
      <c r="H32370" t="s">
        <v>1249</v>
      </c>
      <c r="I32370" t="s">
        <v>1249</v>
      </c>
      <c r="K32370" t="b">
        <f>IFERROR(VLOOKUP(F32370,english_mapping!A:B,2,FALSE),"NA")</f>
        <v>1</v>
      </c>
      <c r="L32370" t="str">
        <f t="shared" si="505"/>
        <v>Manufacturing</v>
      </c>
    </row>
    <row r="32371" spans="1:12" x14ac:dyDescent="0.25">
      <c r="A32371" t="s">
        <v>114083</v>
      </c>
      <c r="B32371" t="s">
        <v>114084</v>
      </c>
      <c r="C32371" t="s">
        <v>114085</v>
      </c>
      <c r="D32371" t="s">
        <v>65</v>
      </c>
      <c r="E32371" t="s">
        <v>205</v>
      </c>
      <c r="K32371" t="str">
        <f>IFERROR(VLOOKUP(F32371,english_mapping!A:B,2,FALSE),"NA")</f>
        <v>NA</v>
      </c>
      <c r="L32371" t="str">
        <f t="shared" si="505"/>
        <v>Mobile</v>
      </c>
    </row>
    <row r="32372" spans="1:12" x14ac:dyDescent="0.25">
      <c r="A32372" t="s">
        <v>114086</v>
      </c>
      <c r="B32372" t="s">
        <v>114087</v>
      </c>
      <c r="C32372" t="s">
        <v>114088</v>
      </c>
      <c r="D32372" t="s">
        <v>2553</v>
      </c>
      <c r="E32372" t="s">
        <v>14</v>
      </c>
      <c r="F32372" t="s">
        <v>712</v>
      </c>
      <c r="G32372">
        <v>6</v>
      </c>
      <c r="H32372" t="s">
        <v>713</v>
      </c>
      <c r="I32372" t="s">
        <v>13927</v>
      </c>
      <c r="J32372" s="1">
        <v>41275</v>
      </c>
      <c r="K32372" t="b">
        <f>IFERROR(VLOOKUP(F32372,english_mapping!A:B,2,FALSE),"NA")</f>
        <v>0</v>
      </c>
      <c r="L32372" t="str">
        <f t="shared" si="505"/>
        <v>Software</v>
      </c>
    </row>
    <row r="32373" spans="1:12" x14ac:dyDescent="0.25">
      <c r="A32373" t="s">
        <v>114089</v>
      </c>
      <c r="B32373" t="s">
        <v>114090</v>
      </c>
      <c r="C32373" t="s">
        <v>114091</v>
      </c>
      <c r="D32373" t="s">
        <v>254</v>
      </c>
      <c r="E32373" t="s">
        <v>14</v>
      </c>
      <c r="F32373" t="s">
        <v>21</v>
      </c>
      <c r="G32373" t="s">
        <v>101</v>
      </c>
      <c r="H32373" t="s">
        <v>102</v>
      </c>
      <c r="I32373" t="s">
        <v>103</v>
      </c>
      <c r="J32373" s="1">
        <v>40913</v>
      </c>
      <c r="K32373" t="b">
        <f>IFERROR(VLOOKUP(F32373,english_mapping!A:B,2,FALSE),"NA")</f>
        <v>1</v>
      </c>
      <c r="L32373" t="str">
        <f t="shared" si="505"/>
        <v>EdTech</v>
      </c>
    </row>
    <row r="32374" spans="1:12" x14ac:dyDescent="0.25">
      <c r="A32374" t="s">
        <v>114092</v>
      </c>
      <c r="B32374" t="s">
        <v>114093</v>
      </c>
      <c r="C32374" t="s">
        <v>114094</v>
      </c>
      <c r="D32374" t="s">
        <v>780</v>
      </c>
      <c r="E32374" t="s">
        <v>14</v>
      </c>
      <c r="F32374" t="s">
        <v>21</v>
      </c>
      <c r="G32374" t="s">
        <v>59</v>
      </c>
      <c r="H32374" t="s">
        <v>60</v>
      </c>
      <c r="I32374" t="s">
        <v>5601</v>
      </c>
      <c r="J32374" s="1">
        <v>40725</v>
      </c>
      <c r="K32374" t="b">
        <f>IFERROR(VLOOKUP(F32374,english_mapping!A:B,2,FALSE),"NA")</f>
        <v>1</v>
      </c>
      <c r="L32374" t="str">
        <f t="shared" si="505"/>
        <v>Clean Technology</v>
      </c>
    </row>
    <row r="32375" spans="1:12" x14ac:dyDescent="0.25">
      <c r="A32375" t="s">
        <v>114095</v>
      </c>
      <c r="B32375" t="s">
        <v>114096</v>
      </c>
      <c r="C32375" t="s">
        <v>114097</v>
      </c>
      <c r="D32375" t="s">
        <v>1433</v>
      </c>
      <c r="E32375" t="s">
        <v>14</v>
      </c>
      <c r="F32375" t="s">
        <v>21</v>
      </c>
      <c r="G32375" t="s">
        <v>285</v>
      </c>
      <c r="H32375" t="s">
        <v>889</v>
      </c>
      <c r="I32375" t="s">
        <v>890</v>
      </c>
      <c r="K32375" t="b">
        <f>IFERROR(VLOOKUP(F32375,english_mapping!A:B,2,FALSE),"NA")</f>
        <v>1</v>
      </c>
      <c r="L32375" t="str">
        <f t="shared" si="505"/>
        <v>Web Hosting</v>
      </c>
    </row>
    <row r="32376" spans="1:12" x14ac:dyDescent="0.25">
      <c r="A32376" t="s">
        <v>114098</v>
      </c>
      <c r="B32376" t="s">
        <v>114099</v>
      </c>
      <c r="D32376" t="s">
        <v>356</v>
      </c>
      <c r="E32376" t="s">
        <v>14</v>
      </c>
      <c r="F32376" t="s">
        <v>21</v>
      </c>
      <c r="G32376" t="s">
        <v>94</v>
      </c>
      <c r="H32376" t="s">
        <v>95</v>
      </c>
      <c r="I32376" t="s">
        <v>3052</v>
      </c>
      <c r="J32376" s="1">
        <v>39814</v>
      </c>
      <c r="K32376" t="b">
        <f>IFERROR(VLOOKUP(F32376,english_mapping!A:B,2,FALSE),"NA")</f>
        <v>1</v>
      </c>
      <c r="L32376" t="str">
        <f t="shared" si="505"/>
        <v>Manufacturing</v>
      </c>
    </row>
    <row r="32377" spans="1:12" x14ac:dyDescent="0.25">
      <c r="A32377" t="s">
        <v>114100</v>
      </c>
      <c r="B32377" t="s">
        <v>114101</v>
      </c>
      <c r="C32377" t="s">
        <v>114102</v>
      </c>
      <c r="D32377" t="s">
        <v>45</v>
      </c>
      <c r="E32377" t="s">
        <v>14</v>
      </c>
      <c r="F32377" t="s">
        <v>21</v>
      </c>
      <c r="G32377" t="s">
        <v>59</v>
      </c>
      <c r="H32377" t="s">
        <v>60</v>
      </c>
      <c r="I32377" t="s">
        <v>61</v>
      </c>
      <c r="K32377" t="b">
        <f>IFERROR(VLOOKUP(F32377,english_mapping!A:B,2,FALSE),"NA")</f>
        <v>1</v>
      </c>
      <c r="L32377" t="str">
        <f t="shared" si="505"/>
        <v>Games</v>
      </c>
    </row>
    <row r="32378" spans="1:12" x14ac:dyDescent="0.25">
      <c r="A32378" t="s">
        <v>114103</v>
      </c>
      <c r="B32378" t="s">
        <v>114104</v>
      </c>
      <c r="C32378" t="s">
        <v>114105</v>
      </c>
      <c r="D32378" t="s">
        <v>38</v>
      </c>
      <c r="E32378" t="s">
        <v>109</v>
      </c>
      <c r="F32378" t="s">
        <v>21</v>
      </c>
      <c r="G32378" t="s">
        <v>1035</v>
      </c>
      <c r="H32378" t="s">
        <v>1059</v>
      </c>
      <c r="I32378" t="s">
        <v>1059</v>
      </c>
      <c r="J32378" s="1">
        <v>41275</v>
      </c>
      <c r="K32378" t="b">
        <f>IFERROR(VLOOKUP(F32378,english_mapping!A:B,2,FALSE),"NA")</f>
        <v>1</v>
      </c>
      <c r="L32378" t="str">
        <f t="shared" si="505"/>
        <v>Software</v>
      </c>
    </row>
    <row r="32379" spans="1:12" x14ac:dyDescent="0.25">
      <c r="A32379" t="s">
        <v>114106</v>
      </c>
      <c r="B32379" t="s">
        <v>114107</v>
      </c>
      <c r="C32379" t="s">
        <v>114108</v>
      </c>
      <c r="D32379" t="s">
        <v>2776</v>
      </c>
      <c r="E32379" t="s">
        <v>14</v>
      </c>
      <c r="F32379" t="s">
        <v>9579</v>
      </c>
      <c r="G32379">
        <v>21</v>
      </c>
      <c r="H32379" t="s">
        <v>114109</v>
      </c>
      <c r="I32379" t="s">
        <v>114110</v>
      </c>
      <c r="J32379" s="1">
        <v>35065</v>
      </c>
      <c r="K32379" t="b">
        <f>IFERROR(VLOOKUP(F32379,english_mapping!A:B,2,FALSE),"NA")</f>
        <v>0</v>
      </c>
      <c r="L32379" t="str">
        <f t="shared" si="505"/>
        <v>3D Technology</v>
      </c>
    </row>
    <row r="32380" spans="1:12" x14ac:dyDescent="0.25">
      <c r="A32380" t="s">
        <v>114111</v>
      </c>
      <c r="B32380" t="s">
        <v>114112</v>
      </c>
      <c r="C32380" t="s">
        <v>114113</v>
      </c>
      <c r="D32380" t="s">
        <v>114114</v>
      </c>
      <c r="E32380" t="s">
        <v>14</v>
      </c>
      <c r="F32380" t="s">
        <v>21</v>
      </c>
      <c r="G32380" t="s">
        <v>59</v>
      </c>
      <c r="H32380" t="s">
        <v>1249</v>
      </c>
      <c r="I32380" t="s">
        <v>1249</v>
      </c>
      <c r="J32380" s="1">
        <v>33970</v>
      </c>
      <c r="K32380" t="b">
        <f>IFERROR(VLOOKUP(F32380,english_mapping!A:B,2,FALSE),"NA")</f>
        <v>1</v>
      </c>
      <c r="L32380" t="str">
        <f t="shared" si="505"/>
        <v>Education</v>
      </c>
    </row>
    <row r="32381" spans="1:12" x14ac:dyDescent="0.25">
      <c r="A32381" t="s">
        <v>114115</v>
      </c>
      <c r="B32381" t="s">
        <v>114116</v>
      </c>
      <c r="D32381" t="s">
        <v>1409</v>
      </c>
      <c r="E32381" t="s">
        <v>14</v>
      </c>
      <c r="F32381" t="s">
        <v>21</v>
      </c>
      <c r="G32381" t="s">
        <v>94</v>
      </c>
      <c r="H32381" t="s">
        <v>95</v>
      </c>
      <c r="I32381" t="s">
        <v>114117</v>
      </c>
      <c r="K32381" t="b">
        <f>IFERROR(VLOOKUP(F32381,english_mapping!A:B,2,FALSE),"NA")</f>
        <v>1</v>
      </c>
      <c r="L32381" t="str">
        <f t="shared" si="505"/>
        <v>Music</v>
      </c>
    </row>
    <row r="32382" spans="1:12" x14ac:dyDescent="0.25">
      <c r="A32382" t="s">
        <v>114118</v>
      </c>
      <c r="B32382" t="s">
        <v>114119</v>
      </c>
      <c r="C32382" t="s">
        <v>114120</v>
      </c>
      <c r="D32382" t="s">
        <v>114121</v>
      </c>
      <c r="E32382" t="s">
        <v>14</v>
      </c>
      <c r="F32382" t="s">
        <v>21</v>
      </c>
      <c r="G32382" t="s">
        <v>101</v>
      </c>
      <c r="H32382" t="s">
        <v>102</v>
      </c>
      <c r="I32382" t="s">
        <v>103</v>
      </c>
      <c r="J32382" s="1">
        <v>38718</v>
      </c>
      <c r="K32382" t="b">
        <f>IFERROR(VLOOKUP(F32382,english_mapping!A:B,2,FALSE),"NA")</f>
        <v>1</v>
      </c>
      <c r="L32382" t="str">
        <f t="shared" si="505"/>
        <v>Customer Support Tools</v>
      </c>
    </row>
    <row r="32383" spans="1:12" x14ac:dyDescent="0.25">
      <c r="A32383" t="s">
        <v>114122</v>
      </c>
      <c r="B32383" t="s">
        <v>114123</v>
      </c>
      <c r="C32383" t="s">
        <v>114124</v>
      </c>
      <c r="D32383" t="s">
        <v>644</v>
      </c>
      <c r="E32383" t="s">
        <v>14</v>
      </c>
      <c r="F32383" t="s">
        <v>21</v>
      </c>
      <c r="G32383" t="s">
        <v>59</v>
      </c>
      <c r="H32383" t="s">
        <v>60</v>
      </c>
      <c r="I32383" t="s">
        <v>1434</v>
      </c>
      <c r="J32383" s="1">
        <v>38718</v>
      </c>
      <c r="K32383" t="b">
        <f>IFERROR(VLOOKUP(F32383,english_mapping!A:B,2,FALSE),"NA")</f>
        <v>1</v>
      </c>
      <c r="L32383" t="str">
        <f t="shared" si="505"/>
        <v>Biotechnology</v>
      </c>
    </row>
    <row r="32384" spans="1:12" x14ac:dyDescent="0.25">
      <c r="A32384" t="s">
        <v>114125</v>
      </c>
      <c r="B32384" t="s">
        <v>114126</v>
      </c>
      <c r="C32384" t="s">
        <v>114127</v>
      </c>
      <c r="D32384" t="s">
        <v>114128</v>
      </c>
      <c r="E32384" t="s">
        <v>14</v>
      </c>
      <c r="F32384" t="s">
        <v>52</v>
      </c>
      <c r="G32384" t="s">
        <v>3417</v>
      </c>
      <c r="H32384" t="s">
        <v>3418</v>
      </c>
      <c r="I32384" t="s">
        <v>3419</v>
      </c>
      <c r="J32384" t="s">
        <v>114129</v>
      </c>
      <c r="K32384" t="b">
        <f>IFERROR(VLOOKUP(F32384,english_mapping!A:B,2,FALSE),"NA")</f>
        <v>1</v>
      </c>
      <c r="L32384" t="str">
        <f t="shared" si="505"/>
        <v>Mobile Analytics</v>
      </c>
    </row>
    <row r="32385" spans="1:12" x14ac:dyDescent="0.25">
      <c r="A32385" t="s">
        <v>114130</v>
      </c>
      <c r="B32385" t="s">
        <v>114131</v>
      </c>
      <c r="D32385" t="s">
        <v>67266</v>
      </c>
      <c r="E32385" t="s">
        <v>205</v>
      </c>
      <c r="F32385" t="s">
        <v>21</v>
      </c>
      <c r="G32385" t="s">
        <v>59</v>
      </c>
      <c r="H32385" t="s">
        <v>60</v>
      </c>
      <c r="I32385" t="s">
        <v>1128</v>
      </c>
      <c r="K32385" t="b">
        <f>IFERROR(VLOOKUP(F32385,english_mapping!A:B,2,FALSE),"NA")</f>
        <v>1</v>
      </c>
      <c r="L32385" t="str">
        <f t="shared" si="505"/>
        <v>Design</v>
      </c>
    </row>
    <row r="32386" spans="1:12" x14ac:dyDescent="0.25">
      <c r="A32386" t="s">
        <v>114132</v>
      </c>
      <c r="B32386" t="s">
        <v>114133</v>
      </c>
      <c r="C32386" t="s">
        <v>114134</v>
      </c>
      <c r="D32386" t="s">
        <v>9699</v>
      </c>
      <c r="E32386" t="s">
        <v>14</v>
      </c>
      <c r="F32386" t="s">
        <v>21</v>
      </c>
      <c r="G32386" t="s">
        <v>131</v>
      </c>
      <c r="H32386" t="s">
        <v>132</v>
      </c>
      <c r="I32386" t="s">
        <v>48777</v>
      </c>
      <c r="J32386" s="1">
        <v>32874</v>
      </c>
      <c r="K32386" t="b">
        <f>IFERROR(VLOOKUP(F32386,english_mapping!A:B,2,FALSE),"NA")</f>
        <v>1</v>
      </c>
      <c r="L32386" t="str">
        <f t="shared" si="505"/>
        <v>Design</v>
      </c>
    </row>
    <row r="32387" spans="1:12" x14ac:dyDescent="0.25">
      <c r="A32387" t="s">
        <v>114135</v>
      </c>
      <c r="B32387" t="s">
        <v>114136</v>
      </c>
      <c r="C32387" t="s">
        <v>114137</v>
      </c>
      <c r="D32387" t="s">
        <v>65</v>
      </c>
      <c r="E32387" t="s">
        <v>14</v>
      </c>
      <c r="F32387" t="s">
        <v>21</v>
      </c>
      <c r="G32387" t="s">
        <v>434</v>
      </c>
      <c r="H32387" t="s">
        <v>535</v>
      </c>
      <c r="I32387" t="s">
        <v>3742</v>
      </c>
      <c r="J32387" s="1">
        <v>40179</v>
      </c>
      <c r="K32387" t="b">
        <f>IFERROR(VLOOKUP(F32387,english_mapping!A:B,2,FALSE),"NA")</f>
        <v>1</v>
      </c>
      <c r="L32387" t="str">
        <f t="shared" si="505"/>
        <v>Mobile</v>
      </c>
    </row>
    <row r="32388" spans="1:12" x14ac:dyDescent="0.25">
      <c r="A32388" t="s">
        <v>114138</v>
      </c>
      <c r="B32388" t="s">
        <v>114139</v>
      </c>
      <c r="D32388" t="s">
        <v>1416</v>
      </c>
      <c r="E32388" t="s">
        <v>14</v>
      </c>
      <c r="F32388" t="s">
        <v>649</v>
      </c>
      <c r="G32388">
        <v>10</v>
      </c>
      <c r="H32388" t="s">
        <v>2907</v>
      </c>
      <c r="I32388" t="s">
        <v>2907</v>
      </c>
      <c r="J32388" s="1">
        <v>37622</v>
      </c>
      <c r="K32388" t="b">
        <f>IFERROR(VLOOKUP(F32388,english_mapping!A:B,2,FALSE),"NA")</f>
        <v>1</v>
      </c>
      <c r="L32388" t="str">
        <f t="shared" ref="L32388:L32451" si="506">IFERROR(LEFT(D32388,(FIND("|",D32388))-1),D32388)</f>
        <v>Semiconductors</v>
      </c>
    </row>
    <row r="32389" spans="1:12" x14ac:dyDescent="0.25">
      <c r="A32389" t="s">
        <v>114140</v>
      </c>
      <c r="B32389" t="s">
        <v>114141</v>
      </c>
      <c r="C32389" t="s">
        <v>114142</v>
      </c>
      <c r="D32389" t="s">
        <v>2541</v>
      </c>
      <c r="E32389" t="s">
        <v>14</v>
      </c>
      <c r="F32389" t="s">
        <v>21</v>
      </c>
      <c r="G32389" t="s">
        <v>39</v>
      </c>
      <c r="H32389" t="s">
        <v>281</v>
      </c>
      <c r="I32389" t="s">
        <v>281</v>
      </c>
      <c r="K32389" t="b">
        <f>IFERROR(VLOOKUP(F32389,english_mapping!A:B,2,FALSE),"NA")</f>
        <v>1</v>
      </c>
      <c r="L32389" t="str">
        <f t="shared" si="506"/>
        <v>Advertising</v>
      </c>
    </row>
    <row r="32390" spans="1:12" x14ac:dyDescent="0.25">
      <c r="A32390" t="s">
        <v>114143</v>
      </c>
      <c r="B32390" t="s">
        <v>114144</v>
      </c>
      <c r="C32390" t="s">
        <v>114145</v>
      </c>
      <c r="D32390" t="s">
        <v>105079</v>
      </c>
      <c r="E32390" t="s">
        <v>14</v>
      </c>
      <c r="F32390" t="s">
        <v>21</v>
      </c>
      <c r="G32390" t="s">
        <v>59</v>
      </c>
      <c r="H32390" t="s">
        <v>60</v>
      </c>
      <c r="I32390" t="s">
        <v>66</v>
      </c>
      <c r="K32390" t="b">
        <f>IFERROR(VLOOKUP(F32390,english_mapping!A:B,2,FALSE),"NA")</f>
        <v>1</v>
      </c>
      <c r="L32390" t="str">
        <f t="shared" si="506"/>
        <v>Games</v>
      </c>
    </row>
    <row r="32391" spans="1:12" x14ac:dyDescent="0.25">
      <c r="A32391" t="s">
        <v>114146</v>
      </c>
      <c r="B32391" t="s">
        <v>114147</v>
      </c>
      <c r="C32391" t="s">
        <v>114148</v>
      </c>
      <c r="D32391" t="s">
        <v>755</v>
      </c>
      <c r="E32391" t="s">
        <v>14</v>
      </c>
      <c r="J32391" s="1">
        <v>41275</v>
      </c>
      <c r="K32391" t="str">
        <f>IFERROR(VLOOKUP(F32391,english_mapping!A:B,2,FALSE),"NA")</f>
        <v>NA</v>
      </c>
      <c r="L32391" t="str">
        <f t="shared" si="506"/>
        <v>Hardware + Software</v>
      </c>
    </row>
    <row r="32392" spans="1:12" x14ac:dyDescent="0.25">
      <c r="A32392" t="s">
        <v>114149</v>
      </c>
      <c r="B32392" t="s">
        <v>114150</v>
      </c>
      <c r="C32392" t="s">
        <v>114151</v>
      </c>
      <c r="D32392" t="s">
        <v>755</v>
      </c>
      <c r="E32392" t="s">
        <v>701</v>
      </c>
      <c r="F32392" t="s">
        <v>21</v>
      </c>
      <c r="G32392" t="s">
        <v>22</v>
      </c>
      <c r="H32392" t="s">
        <v>7909</v>
      </c>
      <c r="I32392" t="s">
        <v>95</v>
      </c>
      <c r="J32392" s="1">
        <v>33239</v>
      </c>
      <c r="K32392" t="b">
        <f>IFERROR(VLOOKUP(F32392,english_mapping!A:B,2,FALSE),"NA")</f>
        <v>1</v>
      </c>
      <c r="L32392" t="str">
        <f t="shared" si="506"/>
        <v>Hardware + Software</v>
      </c>
    </row>
    <row r="32393" spans="1:12" x14ac:dyDescent="0.25">
      <c r="A32393" t="s">
        <v>114152</v>
      </c>
      <c r="B32393" t="s">
        <v>114153</v>
      </c>
      <c r="C32393" t="s">
        <v>114154</v>
      </c>
      <c r="D32393" t="s">
        <v>449</v>
      </c>
      <c r="E32393" t="s">
        <v>14</v>
      </c>
      <c r="F32393" t="s">
        <v>21</v>
      </c>
      <c r="G32393" t="s">
        <v>2860</v>
      </c>
      <c r="H32393" t="s">
        <v>8200</v>
      </c>
      <c r="I32393" t="s">
        <v>326</v>
      </c>
      <c r="J32393" s="1">
        <v>39448</v>
      </c>
      <c r="K32393" t="b">
        <f>IFERROR(VLOOKUP(F32393,english_mapping!A:B,2,FALSE),"NA")</f>
        <v>1</v>
      </c>
      <c r="L32393" t="str">
        <f t="shared" si="506"/>
        <v>Finance</v>
      </c>
    </row>
    <row r="32394" spans="1:12" x14ac:dyDescent="0.25">
      <c r="A32394" t="s">
        <v>114155</v>
      </c>
      <c r="B32394" t="s">
        <v>114156</v>
      </c>
      <c r="C32394" t="s">
        <v>114157</v>
      </c>
      <c r="D32394" t="s">
        <v>755</v>
      </c>
      <c r="E32394" t="s">
        <v>14</v>
      </c>
      <c r="F32394" t="s">
        <v>21</v>
      </c>
      <c r="G32394" t="s">
        <v>490</v>
      </c>
      <c r="H32394" t="s">
        <v>921</v>
      </c>
      <c r="I32394" t="s">
        <v>921</v>
      </c>
      <c r="J32394" s="1">
        <v>37257</v>
      </c>
      <c r="K32394" t="b">
        <f>IFERROR(VLOOKUP(F32394,english_mapping!A:B,2,FALSE),"NA")</f>
        <v>1</v>
      </c>
      <c r="L32394" t="str">
        <f t="shared" si="506"/>
        <v>Hardware + Software</v>
      </c>
    </row>
    <row r="32395" spans="1:12" x14ac:dyDescent="0.25">
      <c r="A32395" t="s">
        <v>114158</v>
      </c>
      <c r="B32395" t="s">
        <v>114159</v>
      </c>
      <c r="C32395" t="s">
        <v>114160</v>
      </c>
      <c r="D32395" t="s">
        <v>262</v>
      </c>
      <c r="E32395" t="s">
        <v>109</v>
      </c>
      <c r="F32395" t="s">
        <v>21</v>
      </c>
      <c r="G32395" t="s">
        <v>59</v>
      </c>
      <c r="H32395" t="s">
        <v>60</v>
      </c>
      <c r="I32395" t="s">
        <v>1434</v>
      </c>
      <c r="K32395" t="b">
        <f>IFERROR(VLOOKUP(F32395,english_mapping!A:B,2,FALSE),"NA")</f>
        <v>1</v>
      </c>
      <c r="L32395" t="str">
        <f t="shared" si="506"/>
        <v>Enterprise Software</v>
      </c>
    </row>
    <row r="32396" spans="1:12" x14ac:dyDescent="0.25">
      <c r="A32396" t="s">
        <v>114161</v>
      </c>
      <c r="B32396" t="s">
        <v>114162</v>
      </c>
      <c r="C32396" t="s">
        <v>114163</v>
      </c>
      <c r="D32396" t="s">
        <v>356</v>
      </c>
      <c r="E32396" t="s">
        <v>14</v>
      </c>
      <c r="F32396" t="s">
        <v>21</v>
      </c>
      <c r="G32396" t="s">
        <v>1335</v>
      </c>
      <c r="H32396" t="s">
        <v>1370</v>
      </c>
      <c r="I32396" t="s">
        <v>1370</v>
      </c>
      <c r="J32396" s="1">
        <v>33970</v>
      </c>
      <c r="K32396" t="b">
        <f>IFERROR(VLOOKUP(F32396,english_mapping!A:B,2,FALSE),"NA")</f>
        <v>1</v>
      </c>
      <c r="L32396" t="str">
        <f t="shared" si="506"/>
        <v>Manufacturing</v>
      </c>
    </row>
    <row r="32397" spans="1:12" x14ac:dyDescent="0.25">
      <c r="A32397" t="s">
        <v>114164</v>
      </c>
      <c r="B32397" t="s">
        <v>114165</v>
      </c>
      <c r="C32397" t="s">
        <v>114166</v>
      </c>
      <c r="D32397" t="s">
        <v>38</v>
      </c>
      <c r="E32397" t="s">
        <v>14</v>
      </c>
      <c r="J32397" s="1">
        <v>41275</v>
      </c>
      <c r="K32397" t="str">
        <f>IFERROR(VLOOKUP(F32397,english_mapping!A:B,2,FALSE),"NA")</f>
        <v>NA</v>
      </c>
      <c r="L32397" t="str">
        <f t="shared" si="506"/>
        <v>Software</v>
      </c>
    </row>
    <row r="32398" spans="1:12" x14ac:dyDescent="0.25">
      <c r="A32398" t="s">
        <v>114167</v>
      </c>
      <c r="B32398" t="s">
        <v>114168</v>
      </c>
      <c r="E32398" t="s">
        <v>205</v>
      </c>
      <c r="K32398" t="str">
        <f>IFERROR(VLOOKUP(F32398,english_mapping!A:B,2,FALSE),"NA")</f>
        <v>NA</v>
      </c>
      <c r="L32398">
        <f t="shared" si="506"/>
        <v>0</v>
      </c>
    </row>
    <row r="32399" spans="1:12" x14ac:dyDescent="0.25">
      <c r="A32399" t="s">
        <v>114169</v>
      </c>
      <c r="B32399" t="s">
        <v>114170</v>
      </c>
      <c r="C32399" t="s">
        <v>114171</v>
      </c>
      <c r="D32399" t="s">
        <v>780</v>
      </c>
      <c r="E32399" t="s">
        <v>205</v>
      </c>
      <c r="F32399" t="s">
        <v>2323</v>
      </c>
      <c r="G32399">
        <v>17</v>
      </c>
      <c r="H32399" t="s">
        <v>23133</v>
      </c>
      <c r="I32399" t="s">
        <v>23134</v>
      </c>
      <c r="J32399" s="1">
        <v>38353</v>
      </c>
      <c r="K32399" t="b">
        <f>IFERROR(VLOOKUP(F32399,english_mapping!A:B,2,FALSE),"NA")</f>
        <v>0</v>
      </c>
      <c r="L32399" t="str">
        <f t="shared" si="506"/>
        <v>Clean Technology</v>
      </c>
    </row>
    <row r="32400" spans="1:12" x14ac:dyDescent="0.25">
      <c r="A32400" t="s">
        <v>114172</v>
      </c>
      <c r="B32400" t="s">
        <v>114173</v>
      </c>
      <c r="C32400" t="s">
        <v>114174</v>
      </c>
      <c r="D32400" t="s">
        <v>51</v>
      </c>
      <c r="E32400" t="s">
        <v>109</v>
      </c>
      <c r="F32400" t="s">
        <v>21</v>
      </c>
      <c r="G32400" t="s">
        <v>2631</v>
      </c>
      <c r="H32400" t="s">
        <v>22869</v>
      </c>
      <c r="I32400" t="s">
        <v>22869</v>
      </c>
      <c r="J32400" s="1">
        <v>35796</v>
      </c>
      <c r="K32400" t="b">
        <f>IFERROR(VLOOKUP(F32400,english_mapping!A:B,2,FALSE),"NA")</f>
        <v>1</v>
      </c>
      <c r="L32400" t="str">
        <f t="shared" si="506"/>
        <v>Biotechnology</v>
      </c>
    </row>
    <row r="32401" spans="1:12" x14ac:dyDescent="0.25">
      <c r="A32401" t="s">
        <v>114175</v>
      </c>
      <c r="B32401" t="s">
        <v>114176</v>
      </c>
      <c r="C32401" t="s">
        <v>114177</v>
      </c>
      <c r="D32401" t="s">
        <v>51</v>
      </c>
      <c r="E32401" t="s">
        <v>14</v>
      </c>
      <c r="F32401" t="s">
        <v>21</v>
      </c>
      <c r="G32401" t="s">
        <v>154</v>
      </c>
      <c r="H32401" t="s">
        <v>242</v>
      </c>
      <c r="I32401" t="s">
        <v>326</v>
      </c>
      <c r="K32401" t="b">
        <f>IFERROR(VLOOKUP(F32401,english_mapping!A:B,2,FALSE),"NA")</f>
        <v>1</v>
      </c>
      <c r="L32401" t="str">
        <f t="shared" si="506"/>
        <v>Biotechnology</v>
      </c>
    </row>
    <row r="32402" spans="1:12" x14ac:dyDescent="0.25">
      <c r="A32402" t="s">
        <v>114178</v>
      </c>
      <c r="B32402" t="s">
        <v>114179</v>
      </c>
      <c r="C32402" t="s">
        <v>114180</v>
      </c>
      <c r="D32402" t="s">
        <v>114181</v>
      </c>
      <c r="E32402" t="s">
        <v>205</v>
      </c>
      <c r="F32402" t="s">
        <v>21</v>
      </c>
      <c r="G32402" t="s">
        <v>59</v>
      </c>
      <c r="H32402" t="s">
        <v>60</v>
      </c>
      <c r="I32402" t="s">
        <v>1279</v>
      </c>
      <c r="J32402" t="s">
        <v>114182</v>
      </c>
      <c r="K32402" t="b">
        <f>IFERROR(VLOOKUP(F32402,english_mapping!A:B,2,FALSE),"NA")</f>
        <v>1</v>
      </c>
      <c r="L32402" t="str">
        <f t="shared" si="506"/>
        <v>Content</v>
      </c>
    </row>
    <row r="32403" spans="1:12" x14ac:dyDescent="0.25">
      <c r="A32403" t="s">
        <v>114183</v>
      </c>
      <c r="B32403" t="s">
        <v>114184</v>
      </c>
      <c r="C32403" t="s">
        <v>114185</v>
      </c>
      <c r="D32403" t="s">
        <v>246</v>
      </c>
      <c r="E32403" t="s">
        <v>14</v>
      </c>
      <c r="F32403" t="s">
        <v>21</v>
      </c>
      <c r="G32403" t="s">
        <v>101</v>
      </c>
      <c r="H32403" t="s">
        <v>102</v>
      </c>
      <c r="I32403" t="s">
        <v>103</v>
      </c>
      <c r="J32403" t="s">
        <v>79333</v>
      </c>
      <c r="K32403" t="b">
        <f>IFERROR(VLOOKUP(F32403,english_mapping!A:B,2,FALSE),"NA")</f>
        <v>1</v>
      </c>
      <c r="L32403" t="str">
        <f t="shared" si="506"/>
        <v>Fashion</v>
      </c>
    </row>
    <row r="32404" spans="1:12" x14ac:dyDescent="0.25">
      <c r="A32404" t="s">
        <v>114186</v>
      </c>
      <c r="B32404" t="s">
        <v>114187</v>
      </c>
      <c r="C32404" t="s">
        <v>114188</v>
      </c>
      <c r="D32404" t="s">
        <v>114189</v>
      </c>
      <c r="E32404" t="s">
        <v>14</v>
      </c>
      <c r="F32404" t="s">
        <v>2175</v>
      </c>
      <c r="G32404">
        <v>8</v>
      </c>
      <c r="H32404" t="s">
        <v>18855</v>
      </c>
      <c r="I32404" t="s">
        <v>18855</v>
      </c>
      <c r="J32404" s="1">
        <v>40188</v>
      </c>
      <c r="K32404" t="b">
        <f>IFERROR(VLOOKUP(F32404,english_mapping!A:B,2,FALSE),"NA")</f>
        <v>0</v>
      </c>
      <c r="L32404" t="str">
        <f t="shared" si="506"/>
        <v>B2B</v>
      </c>
    </row>
    <row r="32405" spans="1:12" x14ac:dyDescent="0.25">
      <c r="A32405" t="s">
        <v>114190</v>
      </c>
      <c r="B32405" t="s">
        <v>114191</v>
      </c>
      <c r="C32405" t="s">
        <v>114192</v>
      </c>
      <c r="D32405" t="s">
        <v>2541</v>
      </c>
      <c r="E32405" t="s">
        <v>109</v>
      </c>
      <c r="F32405" t="s">
        <v>21</v>
      </c>
      <c r="G32405" t="s">
        <v>822</v>
      </c>
      <c r="H32405" t="s">
        <v>823</v>
      </c>
      <c r="I32405" t="s">
        <v>824</v>
      </c>
      <c r="J32405" s="1">
        <v>38723</v>
      </c>
      <c r="K32405" t="b">
        <f>IFERROR(VLOOKUP(F32405,english_mapping!A:B,2,FALSE),"NA")</f>
        <v>1</v>
      </c>
      <c r="L32405" t="str">
        <f t="shared" si="506"/>
        <v>Advertising</v>
      </c>
    </row>
    <row r="32406" spans="1:12" x14ac:dyDescent="0.25">
      <c r="A32406" t="s">
        <v>114193</v>
      </c>
      <c r="B32406" t="s">
        <v>114194</v>
      </c>
      <c r="C32406" t="s">
        <v>114195</v>
      </c>
      <c r="D32406" t="s">
        <v>114196</v>
      </c>
      <c r="E32406" t="s">
        <v>109</v>
      </c>
      <c r="F32406" t="s">
        <v>21</v>
      </c>
      <c r="G32406" t="s">
        <v>59</v>
      </c>
      <c r="H32406" t="s">
        <v>60</v>
      </c>
      <c r="I32406" t="s">
        <v>1186</v>
      </c>
      <c r="J32406" t="s">
        <v>114197</v>
      </c>
      <c r="K32406" t="b">
        <f>IFERROR(VLOOKUP(F32406,english_mapping!A:B,2,FALSE),"NA")</f>
        <v>1</v>
      </c>
      <c r="L32406" t="str">
        <f t="shared" si="506"/>
        <v>Photography</v>
      </c>
    </row>
    <row r="32407" spans="1:12" x14ac:dyDescent="0.25">
      <c r="A32407" t="s">
        <v>114198</v>
      </c>
      <c r="B32407" t="s">
        <v>114199</v>
      </c>
      <c r="C32407" t="s">
        <v>114200</v>
      </c>
      <c r="D32407" t="s">
        <v>114201</v>
      </c>
      <c r="E32407" t="s">
        <v>14</v>
      </c>
      <c r="F32407" t="s">
        <v>12573</v>
      </c>
      <c r="G32407">
        <v>1</v>
      </c>
      <c r="H32407" t="s">
        <v>12574</v>
      </c>
      <c r="I32407" t="s">
        <v>12574</v>
      </c>
      <c r="J32407" s="1">
        <v>40909</v>
      </c>
      <c r="K32407" t="b">
        <f>IFERROR(VLOOKUP(F32407,english_mapping!A:B,2,FALSE),"NA")</f>
        <v>0</v>
      </c>
      <c r="L32407" t="str">
        <f t="shared" si="506"/>
        <v>Online Reservations</v>
      </c>
    </row>
    <row r="32408" spans="1:12" x14ac:dyDescent="0.25">
      <c r="A32408" t="s">
        <v>114202</v>
      </c>
      <c r="B32408" t="s">
        <v>114203</v>
      </c>
      <c r="C32408" t="s">
        <v>114204</v>
      </c>
      <c r="D32408" t="s">
        <v>114205</v>
      </c>
      <c r="E32408" t="s">
        <v>14</v>
      </c>
      <c r="J32408" s="1">
        <v>40179</v>
      </c>
      <c r="K32408" t="str">
        <f>IFERROR(VLOOKUP(F32408,english_mapping!A:B,2,FALSE),"NA")</f>
        <v>NA</v>
      </c>
      <c r="L32408" t="str">
        <f t="shared" si="506"/>
        <v>Curated Web</v>
      </c>
    </row>
    <row r="32409" spans="1:12" x14ac:dyDescent="0.25">
      <c r="A32409" t="s">
        <v>114206</v>
      </c>
      <c r="B32409" t="s">
        <v>114207</v>
      </c>
      <c r="C32409" t="s">
        <v>114208</v>
      </c>
      <c r="D32409" t="s">
        <v>114209</v>
      </c>
      <c r="E32409" t="s">
        <v>14</v>
      </c>
      <c r="F32409" t="s">
        <v>21</v>
      </c>
      <c r="G32409" t="s">
        <v>117</v>
      </c>
      <c r="H32409" t="s">
        <v>118</v>
      </c>
      <c r="I32409" t="s">
        <v>38619</v>
      </c>
      <c r="J32409" s="1">
        <v>41063</v>
      </c>
      <c r="K32409" t="b">
        <f>IFERROR(VLOOKUP(F32409,english_mapping!A:B,2,FALSE),"NA")</f>
        <v>1</v>
      </c>
      <c r="L32409" t="str">
        <f t="shared" si="506"/>
        <v>Networking</v>
      </c>
    </row>
    <row r="32410" spans="1:12" x14ac:dyDescent="0.25">
      <c r="A32410" t="s">
        <v>114210</v>
      </c>
      <c r="B32410" t="s">
        <v>114211</v>
      </c>
      <c r="C32410" t="s">
        <v>114212</v>
      </c>
      <c r="D32410" t="s">
        <v>114213</v>
      </c>
      <c r="E32410" t="s">
        <v>14</v>
      </c>
      <c r="F32410" t="s">
        <v>21</v>
      </c>
      <c r="G32410" t="s">
        <v>101</v>
      </c>
      <c r="H32410" t="s">
        <v>102</v>
      </c>
      <c r="I32410" t="s">
        <v>103</v>
      </c>
      <c r="J32410" s="1">
        <v>40909</v>
      </c>
      <c r="K32410" t="b">
        <f>IFERROR(VLOOKUP(F32410,english_mapping!A:B,2,FALSE),"NA")</f>
        <v>1</v>
      </c>
      <c r="L32410" t="str">
        <f t="shared" si="506"/>
        <v>Local Advertising</v>
      </c>
    </row>
    <row r="32411" spans="1:12" x14ac:dyDescent="0.25">
      <c r="A32411" t="s">
        <v>114214</v>
      </c>
      <c r="B32411" t="s">
        <v>114215</v>
      </c>
      <c r="C32411" t="s">
        <v>114216</v>
      </c>
      <c r="D32411" t="s">
        <v>70882</v>
      </c>
      <c r="E32411" t="s">
        <v>14</v>
      </c>
      <c r="F32411" t="s">
        <v>340</v>
      </c>
      <c r="G32411">
        <v>11</v>
      </c>
      <c r="H32411" t="s">
        <v>502</v>
      </c>
      <c r="I32411" t="s">
        <v>502</v>
      </c>
      <c r="K32411" t="b">
        <f>IFERROR(VLOOKUP(F32411,english_mapping!A:B,2,FALSE),"NA")</f>
        <v>0</v>
      </c>
      <c r="L32411" t="str">
        <f t="shared" si="506"/>
        <v>Mobile Social</v>
      </c>
    </row>
    <row r="32412" spans="1:12" x14ac:dyDescent="0.25">
      <c r="A32412" t="s">
        <v>114217</v>
      </c>
      <c r="B32412" t="s">
        <v>114218</v>
      </c>
      <c r="C32412" t="s">
        <v>114219</v>
      </c>
      <c r="D32412" t="s">
        <v>114220</v>
      </c>
      <c r="E32412" t="s">
        <v>14</v>
      </c>
      <c r="J32412" s="1">
        <v>40544</v>
      </c>
      <c r="K32412" t="str">
        <f>IFERROR(VLOOKUP(F32412,english_mapping!A:B,2,FALSE),"NA")</f>
        <v>NA</v>
      </c>
      <c r="L32412" t="str">
        <f t="shared" si="506"/>
        <v>Curated Web</v>
      </c>
    </row>
    <row r="32413" spans="1:12" x14ac:dyDescent="0.25">
      <c r="A32413" t="s">
        <v>114221</v>
      </c>
      <c r="B32413" t="s">
        <v>114222</v>
      </c>
      <c r="C32413" t="s">
        <v>114223</v>
      </c>
      <c r="D32413" t="s">
        <v>114224</v>
      </c>
      <c r="E32413" t="s">
        <v>14</v>
      </c>
      <c r="F32413" t="s">
        <v>4722</v>
      </c>
      <c r="J32413" s="1">
        <v>41281</v>
      </c>
      <c r="K32413" t="b">
        <f>IFERROR(VLOOKUP(F32413,english_mapping!A:B,2,FALSE),"NA")</f>
        <v>0</v>
      </c>
      <c r="L32413" t="str">
        <f t="shared" si="506"/>
        <v>Archiving</v>
      </c>
    </row>
    <row r="32414" spans="1:12" x14ac:dyDescent="0.25">
      <c r="A32414" t="s">
        <v>114225</v>
      </c>
      <c r="B32414" t="s">
        <v>114226</v>
      </c>
      <c r="D32414" t="s">
        <v>114227</v>
      </c>
      <c r="E32414" t="s">
        <v>205</v>
      </c>
      <c r="K32414" t="str">
        <f>IFERROR(VLOOKUP(F32414,english_mapping!A:B,2,FALSE),"NA")</f>
        <v>NA</v>
      </c>
      <c r="L32414" t="str">
        <f t="shared" si="506"/>
        <v>Game</v>
      </c>
    </row>
    <row r="32415" spans="1:12" x14ac:dyDescent="0.25">
      <c r="A32415" t="s">
        <v>114228</v>
      </c>
      <c r="B32415" t="s">
        <v>114229</v>
      </c>
      <c r="C32415" t="s">
        <v>114230</v>
      </c>
      <c r="D32415" t="s">
        <v>114231</v>
      </c>
      <c r="E32415" t="s">
        <v>205</v>
      </c>
      <c r="F32415" t="s">
        <v>21</v>
      </c>
      <c r="G32415" t="s">
        <v>138</v>
      </c>
      <c r="H32415" t="s">
        <v>139</v>
      </c>
      <c r="I32415" t="s">
        <v>139</v>
      </c>
      <c r="J32415" s="1">
        <v>40551</v>
      </c>
      <c r="K32415" t="b">
        <f>IFERROR(VLOOKUP(F32415,english_mapping!A:B,2,FALSE),"NA")</f>
        <v>1</v>
      </c>
      <c r="L32415" t="str">
        <f t="shared" si="506"/>
        <v>Chat</v>
      </c>
    </row>
    <row r="32416" spans="1:12" x14ac:dyDescent="0.25">
      <c r="A32416" t="s">
        <v>114232</v>
      </c>
      <c r="B32416" t="s">
        <v>114233</v>
      </c>
      <c r="C32416" t="s">
        <v>114234</v>
      </c>
      <c r="D32416" t="s">
        <v>114235</v>
      </c>
      <c r="E32416" t="s">
        <v>14</v>
      </c>
      <c r="F32416" t="s">
        <v>649</v>
      </c>
      <c r="G32416">
        <v>7</v>
      </c>
      <c r="H32416" t="s">
        <v>948</v>
      </c>
      <c r="I32416" t="s">
        <v>948</v>
      </c>
      <c r="J32416" s="1">
        <v>40917</v>
      </c>
      <c r="K32416" t="b">
        <f>IFERROR(VLOOKUP(F32416,english_mapping!A:B,2,FALSE),"NA")</f>
        <v>1</v>
      </c>
      <c r="L32416" t="str">
        <f t="shared" si="506"/>
        <v>Advertising</v>
      </c>
    </row>
    <row r="32417" spans="1:12" x14ac:dyDescent="0.25">
      <c r="A32417" t="s">
        <v>114236</v>
      </c>
      <c r="B32417" t="s">
        <v>114237</v>
      </c>
      <c r="C32417" t="s">
        <v>114238</v>
      </c>
      <c r="D32417" t="s">
        <v>62091</v>
      </c>
      <c r="E32417" t="s">
        <v>14</v>
      </c>
      <c r="F32417" t="s">
        <v>3481</v>
      </c>
      <c r="G32417">
        <v>7</v>
      </c>
      <c r="H32417" t="s">
        <v>3482</v>
      </c>
      <c r="I32417" t="s">
        <v>3482</v>
      </c>
      <c r="K32417" t="b">
        <f>IFERROR(VLOOKUP(F32417,english_mapping!A:B,2,FALSE),"NA")</f>
        <v>0</v>
      </c>
      <c r="L32417" t="str">
        <f t="shared" si="506"/>
        <v>E-Commerce</v>
      </c>
    </row>
    <row r="32418" spans="1:12" x14ac:dyDescent="0.25">
      <c r="A32418" t="s">
        <v>114239</v>
      </c>
      <c r="B32418" t="s">
        <v>114240</v>
      </c>
      <c r="C32418" t="s">
        <v>114241</v>
      </c>
      <c r="D32418" t="s">
        <v>114242</v>
      </c>
      <c r="E32418" t="s">
        <v>14</v>
      </c>
      <c r="F32418" t="s">
        <v>21</v>
      </c>
      <c r="G32418" t="s">
        <v>59</v>
      </c>
      <c r="H32418" t="s">
        <v>90</v>
      </c>
      <c r="I32418" t="s">
        <v>90</v>
      </c>
      <c r="J32418" s="1">
        <v>40912</v>
      </c>
      <c r="K32418" t="b">
        <f>IFERROR(VLOOKUP(F32418,english_mapping!A:B,2,FALSE),"NA")</f>
        <v>1</v>
      </c>
      <c r="L32418" t="str">
        <f t="shared" si="506"/>
        <v>Analytics</v>
      </c>
    </row>
    <row r="32419" spans="1:12" x14ac:dyDescent="0.25">
      <c r="A32419" t="s">
        <v>114243</v>
      </c>
      <c r="B32419" t="s">
        <v>114244</v>
      </c>
      <c r="C32419" t="s">
        <v>114245</v>
      </c>
      <c r="D32419" t="s">
        <v>114246</v>
      </c>
      <c r="E32419" t="s">
        <v>14</v>
      </c>
      <c r="F32419" t="s">
        <v>21</v>
      </c>
      <c r="G32419" t="s">
        <v>154</v>
      </c>
      <c r="H32419" t="s">
        <v>242</v>
      </c>
      <c r="I32419" t="s">
        <v>326</v>
      </c>
      <c r="J32419" t="s">
        <v>34617</v>
      </c>
      <c r="K32419" t="b">
        <f>IFERROR(VLOOKUP(F32419,english_mapping!A:B,2,FALSE),"NA")</f>
        <v>1</v>
      </c>
      <c r="L32419" t="str">
        <f t="shared" si="506"/>
        <v>Distribution</v>
      </c>
    </row>
    <row r="32420" spans="1:12" x14ac:dyDescent="0.25">
      <c r="A32420" t="s">
        <v>114247</v>
      </c>
      <c r="B32420" t="s">
        <v>114248</v>
      </c>
      <c r="C32420" t="s">
        <v>114249</v>
      </c>
      <c r="D32420" t="s">
        <v>552</v>
      </c>
      <c r="E32420" t="s">
        <v>14</v>
      </c>
      <c r="F32420" t="s">
        <v>21</v>
      </c>
      <c r="G32420" t="s">
        <v>59</v>
      </c>
      <c r="H32420" t="s">
        <v>90</v>
      </c>
      <c r="I32420" t="s">
        <v>2674</v>
      </c>
      <c r="J32420" s="1">
        <v>36161</v>
      </c>
      <c r="K32420" t="b">
        <f>IFERROR(VLOOKUP(F32420,english_mapping!A:B,2,FALSE),"NA")</f>
        <v>1</v>
      </c>
      <c r="L32420" t="str">
        <f t="shared" si="506"/>
        <v>Social Media</v>
      </c>
    </row>
    <row r="32421" spans="1:12" x14ac:dyDescent="0.25">
      <c r="A32421" t="s">
        <v>114250</v>
      </c>
      <c r="B32421" t="s">
        <v>114251</v>
      </c>
      <c r="C32421" t="s">
        <v>114252</v>
      </c>
      <c r="D32421" t="s">
        <v>114253</v>
      </c>
      <c r="E32421" t="s">
        <v>205</v>
      </c>
      <c r="F32421" t="s">
        <v>21</v>
      </c>
      <c r="G32421" t="s">
        <v>59</v>
      </c>
      <c r="H32421" t="s">
        <v>60</v>
      </c>
      <c r="I32421" t="s">
        <v>1128</v>
      </c>
      <c r="J32421" s="1">
        <v>39448</v>
      </c>
      <c r="K32421" t="b">
        <f>IFERROR(VLOOKUP(F32421,english_mapping!A:B,2,FALSE),"NA")</f>
        <v>1</v>
      </c>
      <c r="L32421" t="str">
        <f t="shared" si="506"/>
        <v>Advertising Networks</v>
      </c>
    </row>
    <row r="32422" spans="1:12" x14ac:dyDescent="0.25">
      <c r="A32422" t="s">
        <v>114254</v>
      </c>
      <c r="B32422" t="s">
        <v>114255</v>
      </c>
      <c r="C32422" t="s">
        <v>114256</v>
      </c>
      <c r="D32422" t="s">
        <v>114257</v>
      </c>
      <c r="E32422" t="s">
        <v>14</v>
      </c>
      <c r="F32422" t="s">
        <v>124</v>
      </c>
      <c r="G32422" t="s">
        <v>125</v>
      </c>
      <c r="H32422" t="s">
        <v>126</v>
      </c>
      <c r="I32422" t="s">
        <v>126</v>
      </c>
      <c r="J32422" s="1">
        <v>40544</v>
      </c>
      <c r="K32422" t="b">
        <f>IFERROR(VLOOKUP(F32422,english_mapping!A:B,2,FALSE),"NA")</f>
        <v>1</v>
      </c>
      <c r="L32422" t="str">
        <f t="shared" si="506"/>
        <v>Advertising</v>
      </c>
    </row>
    <row r="32423" spans="1:12" x14ac:dyDescent="0.25">
      <c r="A32423" t="s">
        <v>114258</v>
      </c>
      <c r="B32423" t="s">
        <v>114259</v>
      </c>
      <c r="C32423" t="s">
        <v>114260</v>
      </c>
      <c r="D32423" t="s">
        <v>17371</v>
      </c>
      <c r="E32423" t="s">
        <v>14</v>
      </c>
      <c r="F32423" t="s">
        <v>21</v>
      </c>
      <c r="G32423" t="s">
        <v>822</v>
      </c>
      <c r="H32423" t="s">
        <v>823</v>
      </c>
      <c r="I32423" t="s">
        <v>823</v>
      </c>
      <c r="J32423" s="1">
        <v>39457</v>
      </c>
      <c r="K32423" t="b">
        <f>IFERROR(VLOOKUP(F32423,english_mapping!A:B,2,FALSE),"NA")</f>
        <v>1</v>
      </c>
      <c r="L32423" t="str">
        <f t="shared" si="506"/>
        <v>Search</v>
      </c>
    </row>
    <row r="32424" spans="1:12" x14ac:dyDescent="0.25">
      <c r="A32424" t="s">
        <v>114261</v>
      </c>
      <c r="B32424" t="s">
        <v>114262</v>
      </c>
      <c r="C32424" t="s">
        <v>114263</v>
      </c>
      <c r="D32424" t="s">
        <v>114264</v>
      </c>
      <c r="E32424" t="s">
        <v>14</v>
      </c>
      <c r="F32424" t="s">
        <v>21</v>
      </c>
      <c r="G32424" t="s">
        <v>101</v>
      </c>
      <c r="H32424" t="s">
        <v>102</v>
      </c>
      <c r="I32424" t="s">
        <v>103</v>
      </c>
      <c r="J32424" s="1">
        <v>41286</v>
      </c>
      <c r="K32424" t="b">
        <f>IFERROR(VLOOKUP(F32424,english_mapping!A:B,2,FALSE),"NA")</f>
        <v>1</v>
      </c>
      <c r="L32424" t="str">
        <f t="shared" si="506"/>
        <v>Collaboration</v>
      </c>
    </row>
    <row r="32425" spans="1:12" x14ac:dyDescent="0.25">
      <c r="A32425" t="s">
        <v>114265</v>
      </c>
      <c r="B32425" t="s">
        <v>114266</v>
      </c>
      <c r="C32425" t="s">
        <v>114267</v>
      </c>
      <c r="D32425" t="s">
        <v>114268</v>
      </c>
      <c r="E32425" t="s">
        <v>14</v>
      </c>
      <c r="F32425" t="s">
        <v>52</v>
      </c>
      <c r="G32425" t="s">
        <v>200</v>
      </c>
      <c r="H32425" t="s">
        <v>201</v>
      </c>
      <c r="I32425" t="s">
        <v>201</v>
      </c>
      <c r="J32425" s="1">
        <v>42005</v>
      </c>
      <c r="K32425" t="b">
        <f>IFERROR(VLOOKUP(F32425,english_mapping!A:B,2,FALSE),"NA")</f>
        <v>1</v>
      </c>
      <c r="L32425" t="str">
        <f t="shared" si="506"/>
        <v>Curated Web</v>
      </c>
    </row>
    <row r="32426" spans="1:12" x14ac:dyDescent="0.25">
      <c r="A32426" t="s">
        <v>114269</v>
      </c>
      <c r="B32426" t="s">
        <v>114270</v>
      </c>
      <c r="C32426" t="s">
        <v>114271</v>
      </c>
      <c r="D32426" t="s">
        <v>114272</v>
      </c>
      <c r="E32426" t="s">
        <v>14</v>
      </c>
      <c r="F32426" t="s">
        <v>649</v>
      </c>
      <c r="G32426">
        <v>7</v>
      </c>
      <c r="H32426" t="s">
        <v>948</v>
      </c>
      <c r="I32426" t="s">
        <v>948</v>
      </c>
      <c r="J32426" s="1">
        <v>41186</v>
      </c>
      <c r="K32426" t="b">
        <f>IFERROR(VLOOKUP(F32426,english_mapping!A:B,2,FALSE),"NA")</f>
        <v>1</v>
      </c>
      <c r="L32426" t="str">
        <f t="shared" si="506"/>
        <v>Big Data</v>
      </c>
    </row>
    <row r="32427" spans="1:12" x14ac:dyDescent="0.25">
      <c r="A32427" t="s">
        <v>114273</v>
      </c>
      <c r="B32427" t="s">
        <v>114274</v>
      </c>
      <c r="C32427" t="s">
        <v>114275</v>
      </c>
      <c r="D32427" t="s">
        <v>114276</v>
      </c>
      <c r="E32427" t="s">
        <v>109</v>
      </c>
      <c r="F32427" t="s">
        <v>21</v>
      </c>
      <c r="G32427" t="s">
        <v>138</v>
      </c>
      <c r="H32427" t="s">
        <v>139</v>
      </c>
      <c r="I32427" t="s">
        <v>442</v>
      </c>
      <c r="J32427" s="1">
        <v>37997</v>
      </c>
      <c r="K32427" t="b">
        <f>IFERROR(VLOOKUP(F32427,english_mapping!A:B,2,FALSE),"NA")</f>
        <v>1</v>
      </c>
      <c r="L32427" t="str">
        <f t="shared" si="506"/>
        <v>Identity Management</v>
      </c>
    </row>
    <row r="32428" spans="1:12" x14ac:dyDescent="0.25">
      <c r="A32428" t="s">
        <v>114277</v>
      </c>
      <c r="B32428" t="s">
        <v>114278</v>
      </c>
      <c r="C32428" t="s">
        <v>114279</v>
      </c>
      <c r="D32428" t="s">
        <v>114280</v>
      </c>
      <c r="E32428" t="s">
        <v>205</v>
      </c>
      <c r="J32428" s="1">
        <v>40909</v>
      </c>
      <c r="K32428" t="str">
        <f>IFERROR(VLOOKUP(F32428,english_mapping!A:B,2,FALSE),"NA")</f>
        <v>NA</v>
      </c>
      <c r="L32428" t="str">
        <f t="shared" si="506"/>
        <v>Consumer Goods</v>
      </c>
    </row>
    <row r="32429" spans="1:12" x14ac:dyDescent="0.25">
      <c r="A32429" t="s">
        <v>114281</v>
      </c>
      <c r="B32429" t="s">
        <v>114282</v>
      </c>
      <c r="C32429" t="s">
        <v>114283</v>
      </c>
      <c r="D32429" t="s">
        <v>114284</v>
      </c>
      <c r="E32429" t="s">
        <v>14</v>
      </c>
      <c r="F32429" t="s">
        <v>634</v>
      </c>
      <c r="G32429">
        <v>12</v>
      </c>
      <c r="H32429" t="s">
        <v>898</v>
      </c>
      <c r="I32429" t="s">
        <v>114285</v>
      </c>
      <c r="J32429" s="1">
        <v>41278</v>
      </c>
      <c r="K32429" t="b">
        <f>IFERROR(VLOOKUP(F32429,english_mapping!A:B,2,FALSE),"NA")</f>
        <v>0</v>
      </c>
      <c r="L32429" t="str">
        <f t="shared" si="506"/>
        <v>Clean Energy</v>
      </c>
    </row>
    <row r="32430" spans="1:12" x14ac:dyDescent="0.25">
      <c r="A32430" t="s">
        <v>114286</v>
      </c>
      <c r="B32430" t="s">
        <v>114287</v>
      </c>
      <c r="E32430" t="s">
        <v>205</v>
      </c>
      <c r="K32430" t="str">
        <f>IFERROR(VLOOKUP(F32430,english_mapping!A:B,2,FALSE),"NA")</f>
        <v>NA</v>
      </c>
      <c r="L32430">
        <f t="shared" si="506"/>
        <v>0</v>
      </c>
    </row>
    <row r="32431" spans="1:12" x14ac:dyDescent="0.25">
      <c r="A32431" t="s">
        <v>114288</v>
      </c>
      <c r="B32431" t="s">
        <v>114289</v>
      </c>
      <c r="C32431" t="s">
        <v>114290</v>
      </c>
      <c r="D32431" t="s">
        <v>114291</v>
      </c>
      <c r="E32431" t="s">
        <v>14</v>
      </c>
      <c r="F32431" t="s">
        <v>21</v>
      </c>
      <c r="G32431" t="s">
        <v>39</v>
      </c>
      <c r="H32431" t="s">
        <v>281</v>
      </c>
      <c r="I32431" t="s">
        <v>64208</v>
      </c>
      <c r="J32431" s="1">
        <v>41342</v>
      </c>
      <c r="K32431" t="b">
        <f>IFERROR(VLOOKUP(F32431,english_mapping!A:B,2,FALSE),"NA")</f>
        <v>1</v>
      </c>
      <c r="L32431" t="str">
        <f t="shared" si="506"/>
        <v>Baby Accessories</v>
      </c>
    </row>
    <row r="32432" spans="1:12" x14ac:dyDescent="0.25">
      <c r="A32432" t="s">
        <v>114292</v>
      </c>
      <c r="B32432" t="s">
        <v>114293</v>
      </c>
      <c r="C32432" t="s">
        <v>114294</v>
      </c>
      <c r="D32432" t="s">
        <v>114295</v>
      </c>
      <c r="E32432" t="s">
        <v>14</v>
      </c>
      <c r="F32432" t="s">
        <v>2323</v>
      </c>
      <c r="G32432">
        <v>34</v>
      </c>
      <c r="H32432" t="s">
        <v>2324</v>
      </c>
      <c r="I32432" t="s">
        <v>2324</v>
      </c>
      <c r="J32432" s="1">
        <v>40546</v>
      </c>
      <c r="K32432" t="b">
        <f>IFERROR(VLOOKUP(F32432,english_mapping!A:B,2,FALSE),"NA")</f>
        <v>0</v>
      </c>
      <c r="L32432" t="str">
        <f t="shared" si="506"/>
        <v>Beauty</v>
      </c>
    </row>
    <row r="32433" spans="1:12" x14ac:dyDescent="0.25">
      <c r="A32433" t="s">
        <v>114296</v>
      </c>
      <c r="B32433" t="s">
        <v>114297</v>
      </c>
      <c r="C32433" t="s">
        <v>114298</v>
      </c>
      <c r="D32433" t="s">
        <v>8836</v>
      </c>
      <c r="E32433" t="s">
        <v>14</v>
      </c>
      <c r="F32433" t="s">
        <v>33</v>
      </c>
      <c r="G32433">
        <v>23</v>
      </c>
      <c r="H32433" t="s">
        <v>179</v>
      </c>
      <c r="I32433" t="s">
        <v>179</v>
      </c>
      <c r="J32433" s="1">
        <v>39083</v>
      </c>
      <c r="K32433" t="b">
        <f>IFERROR(VLOOKUP(F32433,english_mapping!A:B,2,FALSE),"NA")</f>
        <v>0</v>
      </c>
      <c r="L32433" t="str">
        <f t="shared" si="506"/>
        <v>Retail</v>
      </c>
    </row>
    <row r="32434" spans="1:12" x14ac:dyDescent="0.25">
      <c r="A32434" t="s">
        <v>114299</v>
      </c>
      <c r="B32434" t="s">
        <v>114300</v>
      </c>
      <c r="E32434" t="s">
        <v>14</v>
      </c>
      <c r="F32434" t="s">
        <v>21</v>
      </c>
      <c r="G32434" t="s">
        <v>84</v>
      </c>
      <c r="H32434" t="s">
        <v>12869</v>
      </c>
      <c r="I32434" t="s">
        <v>12869</v>
      </c>
      <c r="J32434" s="1">
        <v>36166</v>
      </c>
      <c r="K32434" t="b">
        <f>IFERROR(VLOOKUP(F32434,english_mapping!A:B,2,FALSE),"NA")</f>
        <v>1</v>
      </c>
      <c r="L32434">
        <f t="shared" si="506"/>
        <v>0</v>
      </c>
    </row>
    <row r="32435" spans="1:12" x14ac:dyDescent="0.25">
      <c r="A32435" t="s">
        <v>114301</v>
      </c>
      <c r="B32435" t="s">
        <v>114302</v>
      </c>
      <c r="D32435" t="s">
        <v>3039</v>
      </c>
      <c r="E32435" t="s">
        <v>14</v>
      </c>
      <c r="F32435" t="s">
        <v>21</v>
      </c>
      <c r="G32435" t="s">
        <v>285</v>
      </c>
      <c r="H32435" t="s">
        <v>889</v>
      </c>
      <c r="I32435" t="s">
        <v>889</v>
      </c>
      <c r="J32435" t="s">
        <v>33173</v>
      </c>
      <c r="K32435" t="b">
        <f>IFERROR(VLOOKUP(F32435,english_mapping!A:B,2,FALSE),"NA")</f>
        <v>1</v>
      </c>
      <c r="L32435" t="str">
        <f t="shared" si="506"/>
        <v>Medical</v>
      </c>
    </row>
    <row r="32436" spans="1:12" x14ac:dyDescent="0.25">
      <c r="A32436" t="s">
        <v>114303</v>
      </c>
      <c r="B32436" t="s">
        <v>114304</v>
      </c>
      <c r="C32436" t="s">
        <v>114305</v>
      </c>
      <c r="D32436" t="s">
        <v>69151</v>
      </c>
      <c r="E32436" t="s">
        <v>109</v>
      </c>
      <c r="F32436" t="s">
        <v>161</v>
      </c>
      <c r="G32436" t="s">
        <v>162</v>
      </c>
      <c r="H32436" t="s">
        <v>163</v>
      </c>
      <c r="I32436" t="s">
        <v>163</v>
      </c>
      <c r="J32436" s="1">
        <v>38718</v>
      </c>
      <c r="K32436" t="b">
        <f>IFERROR(VLOOKUP(F32436,english_mapping!A:B,2,FALSE),"NA")</f>
        <v>0</v>
      </c>
      <c r="L32436" t="str">
        <f t="shared" si="506"/>
        <v>Search</v>
      </c>
    </row>
    <row r="32437" spans="1:12" x14ac:dyDescent="0.25">
      <c r="A32437" t="s">
        <v>114306</v>
      </c>
      <c r="B32437" t="s">
        <v>114307</v>
      </c>
      <c r="C32437" t="s">
        <v>114308</v>
      </c>
      <c r="D32437" t="s">
        <v>114309</v>
      </c>
      <c r="E32437" t="s">
        <v>14</v>
      </c>
      <c r="F32437" t="s">
        <v>21</v>
      </c>
      <c r="G32437" t="s">
        <v>5067</v>
      </c>
      <c r="H32437" t="s">
        <v>5068</v>
      </c>
      <c r="I32437" t="s">
        <v>114310</v>
      </c>
      <c r="K32437" t="b">
        <f>IFERROR(VLOOKUP(F32437,english_mapping!A:B,2,FALSE),"NA")</f>
        <v>1</v>
      </c>
      <c r="L32437" t="str">
        <f t="shared" si="506"/>
        <v>3D</v>
      </c>
    </row>
    <row r="32438" spans="1:12" x14ac:dyDescent="0.25">
      <c r="A32438" t="s">
        <v>114311</v>
      </c>
      <c r="B32438" t="s">
        <v>114312</v>
      </c>
      <c r="C32438" t="s">
        <v>114313</v>
      </c>
      <c r="D32438" t="s">
        <v>114314</v>
      </c>
      <c r="E32438" t="s">
        <v>14</v>
      </c>
      <c r="F32438" t="s">
        <v>21</v>
      </c>
      <c r="G32438" t="s">
        <v>154</v>
      </c>
      <c r="H32438" t="s">
        <v>242</v>
      </c>
      <c r="I32438" t="s">
        <v>2795</v>
      </c>
      <c r="J32438" s="1">
        <v>37257</v>
      </c>
      <c r="K32438" t="b">
        <f>IFERROR(VLOOKUP(F32438,english_mapping!A:B,2,FALSE),"NA")</f>
        <v>1</v>
      </c>
      <c r="L32438" t="str">
        <f t="shared" si="506"/>
        <v>Energy</v>
      </c>
    </row>
    <row r="32439" spans="1:12" x14ac:dyDescent="0.25">
      <c r="A32439" t="s">
        <v>114315</v>
      </c>
      <c r="B32439" t="s">
        <v>114316</v>
      </c>
      <c r="C32439" t="s">
        <v>114317</v>
      </c>
      <c r="D32439" t="s">
        <v>114318</v>
      </c>
      <c r="E32439" t="s">
        <v>205</v>
      </c>
      <c r="F32439" t="s">
        <v>21</v>
      </c>
      <c r="G32439" t="s">
        <v>59</v>
      </c>
      <c r="H32439" t="s">
        <v>60</v>
      </c>
      <c r="I32439" t="s">
        <v>675</v>
      </c>
      <c r="J32439" s="1">
        <v>40424</v>
      </c>
      <c r="K32439" t="b">
        <f>IFERROR(VLOOKUP(F32439,english_mapping!A:B,2,FALSE),"NA")</f>
        <v>1</v>
      </c>
      <c r="L32439" t="str">
        <f t="shared" si="506"/>
        <v>Fashion</v>
      </c>
    </row>
    <row r="32440" spans="1:12" x14ac:dyDescent="0.25">
      <c r="A32440" t="s">
        <v>114319</v>
      </c>
      <c r="B32440" t="s">
        <v>114320</v>
      </c>
      <c r="C32440" t="s">
        <v>114321</v>
      </c>
      <c r="D32440" t="s">
        <v>114322</v>
      </c>
      <c r="E32440" t="s">
        <v>14</v>
      </c>
      <c r="F32440" t="s">
        <v>21</v>
      </c>
      <c r="G32440" t="s">
        <v>804</v>
      </c>
      <c r="H32440" t="s">
        <v>805</v>
      </c>
      <c r="I32440" t="s">
        <v>805</v>
      </c>
      <c r="K32440" t="b">
        <f>IFERROR(VLOOKUP(F32440,english_mapping!A:B,2,FALSE),"NA")</f>
        <v>1</v>
      </c>
      <c r="L32440" t="str">
        <f t="shared" si="506"/>
        <v>Charity</v>
      </c>
    </row>
    <row r="32441" spans="1:12" x14ac:dyDescent="0.25">
      <c r="A32441" t="s">
        <v>114323</v>
      </c>
      <c r="B32441" t="s">
        <v>114324</v>
      </c>
      <c r="C32441" t="s">
        <v>114325</v>
      </c>
      <c r="D32441" t="s">
        <v>38</v>
      </c>
      <c r="E32441" t="s">
        <v>14</v>
      </c>
      <c r="F32441" t="s">
        <v>21</v>
      </c>
      <c r="G32441" t="s">
        <v>59</v>
      </c>
      <c r="H32441" t="s">
        <v>60</v>
      </c>
      <c r="I32441" t="s">
        <v>269</v>
      </c>
      <c r="J32441" s="1">
        <v>42007</v>
      </c>
      <c r="K32441" t="b">
        <f>IFERROR(VLOOKUP(F32441,english_mapping!A:B,2,FALSE),"NA")</f>
        <v>1</v>
      </c>
      <c r="L32441" t="str">
        <f t="shared" si="506"/>
        <v>Software</v>
      </c>
    </row>
    <row r="32442" spans="1:12" x14ac:dyDescent="0.25">
      <c r="A32442" t="s">
        <v>114326</v>
      </c>
      <c r="B32442" t="s">
        <v>114327</v>
      </c>
      <c r="C32442" t="s">
        <v>114328</v>
      </c>
      <c r="D32442" t="s">
        <v>114329</v>
      </c>
      <c r="E32442" t="s">
        <v>14</v>
      </c>
      <c r="F32442" t="s">
        <v>21</v>
      </c>
      <c r="G32442" t="s">
        <v>59</v>
      </c>
      <c r="H32442" t="s">
        <v>60</v>
      </c>
      <c r="I32442" t="s">
        <v>1005</v>
      </c>
      <c r="J32442" s="1">
        <v>41283</v>
      </c>
      <c r="K32442" t="b">
        <f>IFERROR(VLOOKUP(F32442,english_mapping!A:B,2,FALSE),"NA")</f>
        <v>1</v>
      </c>
      <c r="L32442" t="str">
        <f t="shared" si="506"/>
        <v>Consumer Electronics</v>
      </c>
    </row>
    <row r="32443" spans="1:12" x14ac:dyDescent="0.25">
      <c r="A32443" t="s">
        <v>114330</v>
      </c>
      <c r="B32443" t="s">
        <v>114331</v>
      </c>
      <c r="C32443" t="s">
        <v>114332</v>
      </c>
      <c r="D32443" t="s">
        <v>9699</v>
      </c>
      <c r="E32443" t="s">
        <v>14</v>
      </c>
      <c r="F32443" t="s">
        <v>21</v>
      </c>
      <c r="G32443" t="s">
        <v>1035</v>
      </c>
      <c r="H32443" t="s">
        <v>1059</v>
      </c>
      <c r="I32443" t="s">
        <v>1059</v>
      </c>
      <c r="J32443" s="1">
        <v>41275</v>
      </c>
      <c r="K32443" t="b">
        <f>IFERROR(VLOOKUP(F32443,english_mapping!A:B,2,FALSE),"NA")</f>
        <v>1</v>
      </c>
      <c r="L32443" t="str">
        <f t="shared" si="506"/>
        <v>Design</v>
      </c>
    </row>
    <row r="32444" spans="1:12" x14ac:dyDescent="0.25">
      <c r="A32444" t="s">
        <v>114333</v>
      </c>
      <c r="B32444" t="s">
        <v>114334</v>
      </c>
      <c r="C32444" t="s">
        <v>114335</v>
      </c>
      <c r="D32444" t="s">
        <v>4326</v>
      </c>
      <c r="E32444" t="s">
        <v>14</v>
      </c>
      <c r="F32444" t="s">
        <v>21</v>
      </c>
      <c r="G32444" t="s">
        <v>138</v>
      </c>
      <c r="H32444" t="s">
        <v>139</v>
      </c>
      <c r="I32444" t="s">
        <v>139</v>
      </c>
      <c r="J32444" s="1">
        <v>41285</v>
      </c>
      <c r="K32444" t="b">
        <f>IFERROR(VLOOKUP(F32444,english_mapping!A:B,2,FALSE),"NA")</f>
        <v>1</v>
      </c>
      <c r="L32444" t="str">
        <f t="shared" si="506"/>
        <v>Advertising Platforms</v>
      </c>
    </row>
    <row r="32445" spans="1:12" x14ac:dyDescent="0.25">
      <c r="A32445" t="s">
        <v>114336</v>
      </c>
      <c r="B32445" t="s">
        <v>114337</v>
      </c>
      <c r="C32445" t="s">
        <v>114338</v>
      </c>
      <c r="D32445" t="s">
        <v>114339</v>
      </c>
      <c r="E32445" t="s">
        <v>14</v>
      </c>
      <c r="F32445" t="s">
        <v>560</v>
      </c>
      <c r="G32445">
        <v>56</v>
      </c>
      <c r="H32445" t="s">
        <v>2614</v>
      </c>
      <c r="I32445" t="s">
        <v>2614</v>
      </c>
      <c r="J32445" s="1">
        <v>41132</v>
      </c>
      <c r="K32445" t="b">
        <f>IFERROR(VLOOKUP(F32445,english_mapping!A:B,2,FALSE),"NA")</f>
        <v>0</v>
      </c>
      <c r="L32445" t="str">
        <f t="shared" si="506"/>
        <v>Android</v>
      </c>
    </row>
    <row r="32446" spans="1:12" x14ac:dyDescent="0.25">
      <c r="A32446" t="s">
        <v>114340</v>
      </c>
      <c r="B32446" t="s">
        <v>114341</v>
      </c>
      <c r="C32446" t="s">
        <v>114342</v>
      </c>
      <c r="D32446" t="s">
        <v>114343</v>
      </c>
      <c r="E32446" t="s">
        <v>14</v>
      </c>
      <c r="J32446" s="1">
        <v>39814</v>
      </c>
      <c r="K32446" t="str">
        <f>IFERROR(VLOOKUP(F32446,english_mapping!A:B,2,FALSE),"NA")</f>
        <v>NA</v>
      </c>
      <c r="L32446" t="str">
        <f t="shared" si="506"/>
        <v>Electrical Distribution</v>
      </c>
    </row>
    <row r="32447" spans="1:12" x14ac:dyDescent="0.25">
      <c r="A32447" t="s">
        <v>114344</v>
      </c>
      <c r="B32447" t="s">
        <v>114345</v>
      </c>
      <c r="C32447" t="s">
        <v>114346</v>
      </c>
      <c r="D32447" t="s">
        <v>30444</v>
      </c>
      <c r="E32447" t="s">
        <v>14</v>
      </c>
      <c r="F32447" t="s">
        <v>21</v>
      </c>
      <c r="G32447" t="s">
        <v>59</v>
      </c>
      <c r="H32447" t="s">
        <v>60</v>
      </c>
      <c r="I32447" t="s">
        <v>13559</v>
      </c>
      <c r="J32447" s="1">
        <v>38362</v>
      </c>
      <c r="K32447" t="b">
        <f>IFERROR(VLOOKUP(F32447,english_mapping!A:B,2,FALSE),"NA")</f>
        <v>1</v>
      </c>
      <c r="L32447" t="str">
        <f t="shared" si="506"/>
        <v>Games</v>
      </c>
    </row>
    <row r="32448" spans="1:12" x14ac:dyDescent="0.25">
      <c r="A32448" t="s">
        <v>114347</v>
      </c>
      <c r="B32448" t="s">
        <v>114348</v>
      </c>
      <c r="C32448" t="s">
        <v>114349</v>
      </c>
      <c r="D32448" t="s">
        <v>780</v>
      </c>
      <c r="E32448" t="s">
        <v>701</v>
      </c>
      <c r="F32448" t="s">
        <v>21</v>
      </c>
      <c r="G32448" t="s">
        <v>77</v>
      </c>
      <c r="H32448" t="s">
        <v>78</v>
      </c>
      <c r="I32448" t="s">
        <v>114350</v>
      </c>
      <c r="K32448" t="b">
        <f>IFERROR(VLOOKUP(F32448,english_mapping!A:B,2,FALSE),"NA")</f>
        <v>1</v>
      </c>
      <c r="L32448" t="str">
        <f t="shared" si="506"/>
        <v>Clean Technology</v>
      </c>
    </row>
    <row r="32449" spans="1:12" x14ac:dyDescent="0.25">
      <c r="A32449" t="s">
        <v>114351</v>
      </c>
      <c r="B32449" t="s">
        <v>114352</v>
      </c>
      <c r="C32449" t="s">
        <v>114353</v>
      </c>
      <c r="D32449" t="s">
        <v>1416</v>
      </c>
      <c r="E32449" t="s">
        <v>14</v>
      </c>
      <c r="F32449" t="s">
        <v>124</v>
      </c>
      <c r="G32449" t="s">
        <v>8265</v>
      </c>
      <c r="H32449" t="s">
        <v>126</v>
      </c>
      <c r="I32449" t="s">
        <v>13065</v>
      </c>
      <c r="J32449" s="1">
        <v>38355</v>
      </c>
      <c r="K32449" t="b">
        <f>IFERROR(VLOOKUP(F32449,english_mapping!A:B,2,FALSE),"NA")</f>
        <v>1</v>
      </c>
      <c r="L32449" t="str">
        <f t="shared" si="506"/>
        <v>Semiconductors</v>
      </c>
    </row>
    <row r="32450" spans="1:12" x14ac:dyDescent="0.25">
      <c r="A32450" t="s">
        <v>114354</v>
      </c>
      <c r="B32450" t="s">
        <v>114355</v>
      </c>
      <c r="C32450" t="s">
        <v>114356</v>
      </c>
      <c r="D32450" t="s">
        <v>114357</v>
      </c>
      <c r="E32450" t="s">
        <v>14</v>
      </c>
      <c r="F32450" t="s">
        <v>649</v>
      </c>
      <c r="G32450">
        <v>7</v>
      </c>
      <c r="H32450" t="s">
        <v>948</v>
      </c>
      <c r="I32450" t="s">
        <v>948</v>
      </c>
      <c r="J32450" s="1">
        <v>40545</v>
      </c>
      <c r="K32450" t="b">
        <f>IFERROR(VLOOKUP(F32450,english_mapping!A:B,2,FALSE),"NA")</f>
        <v>1</v>
      </c>
      <c r="L32450" t="str">
        <f t="shared" si="506"/>
        <v>Curated Web</v>
      </c>
    </row>
    <row r="32451" spans="1:12" x14ac:dyDescent="0.25">
      <c r="A32451" t="s">
        <v>114358</v>
      </c>
      <c r="B32451" t="s">
        <v>114359</v>
      </c>
      <c r="C32451" t="s">
        <v>114360</v>
      </c>
      <c r="D32451" t="s">
        <v>89</v>
      </c>
      <c r="E32451" t="s">
        <v>14</v>
      </c>
      <c r="J32451" s="1">
        <v>38839</v>
      </c>
      <c r="K32451" t="str">
        <f>IFERROR(VLOOKUP(F32451,english_mapping!A:B,2,FALSE),"NA")</f>
        <v>NA</v>
      </c>
      <c r="L32451" t="str">
        <f t="shared" si="506"/>
        <v>Health and Wellness</v>
      </c>
    </row>
    <row r="32452" spans="1:12" x14ac:dyDescent="0.25">
      <c r="A32452" t="s">
        <v>114361</v>
      </c>
      <c r="B32452" t="s">
        <v>114362</v>
      </c>
      <c r="C32452" t="s">
        <v>114363</v>
      </c>
      <c r="D32452" t="s">
        <v>114364</v>
      </c>
      <c r="E32452" t="s">
        <v>14</v>
      </c>
      <c r="F32452" t="s">
        <v>634</v>
      </c>
      <c r="G32452">
        <v>8</v>
      </c>
      <c r="H32452" t="s">
        <v>898</v>
      </c>
      <c r="I32452" t="s">
        <v>8098</v>
      </c>
      <c r="J32452" t="s">
        <v>114365</v>
      </c>
      <c r="K32452" t="b">
        <f>IFERROR(VLOOKUP(F32452,english_mapping!A:B,2,FALSE),"NA")</f>
        <v>0</v>
      </c>
      <c r="L32452" t="str">
        <f t="shared" ref="L32452:L32515" si="507">IFERROR(LEFT(D32452,(FIND("|",D32452))-1),D32452)</f>
        <v>Big Data</v>
      </c>
    </row>
    <row r="32453" spans="1:12" x14ac:dyDescent="0.25">
      <c r="A32453" t="s">
        <v>114366</v>
      </c>
      <c r="B32453" t="s">
        <v>114367</v>
      </c>
      <c r="D32453" t="s">
        <v>2541</v>
      </c>
      <c r="E32453" t="s">
        <v>14</v>
      </c>
      <c r="F32453" t="s">
        <v>33</v>
      </c>
      <c r="G32453">
        <v>22</v>
      </c>
      <c r="H32453" t="s">
        <v>34</v>
      </c>
      <c r="I32453" t="s">
        <v>34</v>
      </c>
      <c r="K32453" t="b">
        <f>IFERROR(VLOOKUP(F32453,english_mapping!A:B,2,FALSE),"NA")</f>
        <v>0</v>
      </c>
      <c r="L32453" t="str">
        <f t="shared" si="507"/>
        <v>Advertising</v>
      </c>
    </row>
    <row r="32454" spans="1:12" x14ac:dyDescent="0.25">
      <c r="A32454" t="s">
        <v>114368</v>
      </c>
      <c r="B32454" t="s">
        <v>114369</v>
      </c>
      <c r="C32454" t="s">
        <v>114370</v>
      </c>
      <c r="D32454" t="s">
        <v>114371</v>
      </c>
      <c r="E32454" t="s">
        <v>14</v>
      </c>
      <c r="F32454" t="s">
        <v>124</v>
      </c>
      <c r="G32454" t="s">
        <v>125</v>
      </c>
      <c r="H32454" t="s">
        <v>126</v>
      </c>
      <c r="I32454" t="s">
        <v>126</v>
      </c>
      <c r="J32454" s="1">
        <v>41275</v>
      </c>
      <c r="K32454" t="b">
        <f>IFERROR(VLOOKUP(F32454,english_mapping!A:B,2,FALSE),"NA")</f>
        <v>1</v>
      </c>
      <c r="L32454" t="str">
        <f t="shared" si="507"/>
        <v>Big Data</v>
      </c>
    </row>
    <row r="32455" spans="1:12" x14ac:dyDescent="0.25">
      <c r="A32455" t="s">
        <v>114372</v>
      </c>
      <c r="B32455" t="s">
        <v>114373</v>
      </c>
      <c r="C32455" t="s">
        <v>114374</v>
      </c>
      <c r="D32455" t="s">
        <v>114375</v>
      </c>
      <c r="E32455" t="s">
        <v>109</v>
      </c>
      <c r="F32455" t="s">
        <v>21</v>
      </c>
      <c r="G32455" t="s">
        <v>59</v>
      </c>
      <c r="H32455" t="s">
        <v>60</v>
      </c>
      <c r="I32455" t="s">
        <v>1005</v>
      </c>
      <c r="J32455" s="1">
        <v>37992</v>
      </c>
      <c r="K32455" t="b">
        <f>IFERROR(VLOOKUP(F32455,english_mapping!A:B,2,FALSE),"NA")</f>
        <v>1</v>
      </c>
      <c r="L32455" t="str">
        <f t="shared" si="507"/>
        <v>Advertising</v>
      </c>
    </row>
    <row r="32456" spans="1:12" x14ac:dyDescent="0.25">
      <c r="A32456" t="s">
        <v>114376</v>
      </c>
      <c r="B32456" t="s">
        <v>114377</v>
      </c>
      <c r="C32456" t="s">
        <v>114378</v>
      </c>
      <c r="D32456" t="s">
        <v>114379</v>
      </c>
      <c r="E32456" t="s">
        <v>14</v>
      </c>
      <c r="F32456" t="s">
        <v>21</v>
      </c>
      <c r="G32456" t="s">
        <v>59</v>
      </c>
      <c r="H32456" t="s">
        <v>60</v>
      </c>
      <c r="I32456" t="s">
        <v>66</v>
      </c>
      <c r="J32456" s="1">
        <v>41640</v>
      </c>
      <c r="K32456" t="b">
        <f>IFERROR(VLOOKUP(F32456,english_mapping!A:B,2,FALSE),"NA")</f>
        <v>1</v>
      </c>
      <c r="L32456" t="str">
        <f t="shared" si="507"/>
        <v>Health and Insurance</v>
      </c>
    </row>
    <row r="32457" spans="1:12" x14ac:dyDescent="0.25">
      <c r="A32457" t="s">
        <v>114380</v>
      </c>
      <c r="B32457" t="s">
        <v>114381</v>
      </c>
      <c r="C32457" t="s">
        <v>114382</v>
      </c>
      <c r="D32457" t="s">
        <v>114383</v>
      </c>
      <c r="E32457" t="s">
        <v>14</v>
      </c>
      <c r="F32457" t="s">
        <v>52</v>
      </c>
      <c r="G32457" t="s">
        <v>200</v>
      </c>
      <c r="H32457" t="s">
        <v>201</v>
      </c>
      <c r="I32457" t="s">
        <v>201</v>
      </c>
      <c r="J32457" s="1">
        <v>41640</v>
      </c>
      <c r="K32457" t="b">
        <f>IFERROR(VLOOKUP(F32457,english_mapping!A:B,2,FALSE),"NA")</f>
        <v>1</v>
      </c>
      <c r="L32457" t="str">
        <f t="shared" si="507"/>
        <v>Brand Marketing</v>
      </c>
    </row>
    <row r="32458" spans="1:12" x14ac:dyDescent="0.25">
      <c r="A32458" t="s">
        <v>114384</v>
      </c>
      <c r="B32458" t="s">
        <v>114385</v>
      </c>
      <c r="C32458" t="s">
        <v>114386</v>
      </c>
      <c r="D32458" t="s">
        <v>1538</v>
      </c>
      <c r="E32458" t="s">
        <v>14</v>
      </c>
      <c r="J32458" s="1">
        <v>39448</v>
      </c>
      <c r="K32458" t="str">
        <f>IFERROR(VLOOKUP(F32458,english_mapping!A:B,2,FALSE),"NA")</f>
        <v>NA</v>
      </c>
      <c r="L32458" t="str">
        <f t="shared" si="507"/>
        <v>Security</v>
      </c>
    </row>
    <row r="32459" spans="1:12" x14ac:dyDescent="0.25">
      <c r="A32459" t="s">
        <v>114387</v>
      </c>
      <c r="B32459" t="s">
        <v>114388</v>
      </c>
      <c r="C32459" t="s">
        <v>114389</v>
      </c>
      <c r="D32459" t="s">
        <v>51</v>
      </c>
      <c r="E32459" t="s">
        <v>205</v>
      </c>
      <c r="F32459" t="s">
        <v>21</v>
      </c>
      <c r="G32459" t="s">
        <v>59</v>
      </c>
      <c r="H32459" t="s">
        <v>60</v>
      </c>
      <c r="I32459" t="s">
        <v>4111</v>
      </c>
      <c r="J32459" s="1">
        <v>37987</v>
      </c>
      <c r="K32459" t="b">
        <f>IFERROR(VLOOKUP(F32459,english_mapping!A:B,2,FALSE),"NA")</f>
        <v>1</v>
      </c>
      <c r="L32459" t="str">
        <f t="shared" si="507"/>
        <v>Biotechnology</v>
      </c>
    </row>
    <row r="32460" spans="1:12" x14ac:dyDescent="0.25">
      <c r="A32460" t="s">
        <v>114390</v>
      </c>
      <c r="B32460" t="s">
        <v>114391</v>
      </c>
      <c r="C32460" t="s">
        <v>114392</v>
      </c>
      <c r="D32460" t="s">
        <v>114393</v>
      </c>
      <c r="E32460" t="s">
        <v>14</v>
      </c>
      <c r="F32460" t="s">
        <v>15</v>
      </c>
      <c r="G32460">
        <v>10</v>
      </c>
      <c r="H32460" t="s">
        <v>684</v>
      </c>
      <c r="I32460" t="s">
        <v>685</v>
      </c>
      <c r="J32460" s="1">
        <v>40909</v>
      </c>
      <c r="K32460" t="b">
        <f>IFERROR(VLOOKUP(F32460,english_mapping!A:B,2,FALSE),"NA")</f>
        <v>1</v>
      </c>
      <c r="L32460" t="str">
        <f t="shared" si="507"/>
        <v>E-Commerce</v>
      </c>
    </row>
    <row r="32461" spans="1:12" x14ac:dyDescent="0.25">
      <c r="A32461" t="s">
        <v>114394</v>
      </c>
      <c r="B32461" t="s">
        <v>114395</v>
      </c>
      <c r="C32461" t="s">
        <v>114396</v>
      </c>
      <c r="D32461" t="s">
        <v>114397</v>
      </c>
      <c r="E32461" t="s">
        <v>14</v>
      </c>
      <c r="F32461" t="s">
        <v>21</v>
      </c>
      <c r="G32461" t="s">
        <v>59</v>
      </c>
      <c r="H32461" t="s">
        <v>60</v>
      </c>
      <c r="I32461" t="s">
        <v>66</v>
      </c>
      <c r="J32461" s="1">
        <v>41309</v>
      </c>
      <c r="K32461" t="b">
        <f>IFERROR(VLOOKUP(F32461,english_mapping!A:B,2,FALSE),"NA")</f>
        <v>1</v>
      </c>
      <c r="L32461" t="str">
        <f t="shared" si="507"/>
        <v>E-Commerce</v>
      </c>
    </row>
    <row r="32462" spans="1:12" x14ac:dyDescent="0.25">
      <c r="A32462" t="s">
        <v>114398</v>
      </c>
      <c r="B32462" t="s">
        <v>114399</v>
      </c>
      <c r="C32462" t="s">
        <v>114400</v>
      </c>
      <c r="D32462" t="s">
        <v>114401</v>
      </c>
      <c r="E32462" t="s">
        <v>14</v>
      </c>
      <c r="F32462" t="s">
        <v>21</v>
      </c>
      <c r="G32462" t="s">
        <v>101</v>
      </c>
      <c r="H32462" t="s">
        <v>102</v>
      </c>
      <c r="I32462" t="s">
        <v>103</v>
      </c>
      <c r="J32462" s="1">
        <v>41640</v>
      </c>
      <c r="K32462" t="b">
        <f>IFERROR(VLOOKUP(F32462,english_mapping!A:B,2,FALSE),"NA")</f>
        <v>1</v>
      </c>
      <c r="L32462" t="str">
        <f t="shared" si="507"/>
        <v>Electronics</v>
      </c>
    </row>
    <row r="32463" spans="1:12" x14ac:dyDescent="0.25">
      <c r="A32463" t="s">
        <v>114402</v>
      </c>
      <c r="B32463" t="s">
        <v>114403</v>
      </c>
      <c r="C32463" t="s">
        <v>114404</v>
      </c>
      <c r="D32463" t="s">
        <v>114405</v>
      </c>
      <c r="E32463" t="s">
        <v>14</v>
      </c>
      <c r="F32463" t="s">
        <v>15</v>
      </c>
      <c r="G32463">
        <v>7</v>
      </c>
      <c r="H32463" t="s">
        <v>684</v>
      </c>
      <c r="I32463" t="s">
        <v>684</v>
      </c>
      <c r="J32463" s="1">
        <v>41275</v>
      </c>
      <c r="K32463" t="b">
        <f>IFERROR(VLOOKUP(F32463,english_mapping!A:B,2,FALSE),"NA")</f>
        <v>1</v>
      </c>
      <c r="L32463" t="str">
        <f t="shared" si="507"/>
        <v>Business Development</v>
      </c>
    </row>
    <row r="32464" spans="1:12" x14ac:dyDescent="0.25">
      <c r="A32464" t="s">
        <v>114406</v>
      </c>
      <c r="B32464" t="s">
        <v>114407</v>
      </c>
      <c r="C32464" t="s">
        <v>114408</v>
      </c>
      <c r="D32464" t="s">
        <v>114409</v>
      </c>
      <c r="E32464" t="s">
        <v>205</v>
      </c>
      <c r="F32464" t="s">
        <v>3397</v>
      </c>
      <c r="G32464">
        <v>14</v>
      </c>
      <c r="H32464" t="s">
        <v>4549</v>
      </c>
      <c r="I32464" t="s">
        <v>4549</v>
      </c>
      <c r="J32464" s="1">
        <v>40548</v>
      </c>
      <c r="K32464" t="b">
        <f>IFERROR(VLOOKUP(F32464,english_mapping!A:B,2,FALSE),"NA")</f>
        <v>0</v>
      </c>
      <c r="L32464" t="str">
        <f t="shared" si="507"/>
        <v>Babies</v>
      </c>
    </row>
    <row r="32465" spans="1:12" x14ac:dyDescent="0.25">
      <c r="A32465" t="s">
        <v>114410</v>
      </c>
      <c r="B32465" t="s">
        <v>114411</v>
      </c>
      <c r="C32465" t="s">
        <v>114412</v>
      </c>
      <c r="D32465" t="s">
        <v>356</v>
      </c>
      <c r="E32465" t="s">
        <v>14</v>
      </c>
      <c r="F32465" t="s">
        <v>33</v>
      </c>
      <c r="G32465">
        <v>4</v>
      </c>
      <c r="H32465" t="s">
        <v>15708</v>
      </c>
      <c r="I32465" t="s">
        <v>15708</v>
      </c>
      <c r="J32465" s="1">
        <v>34709</v>
      </c>
      <c r="K32465" t="b">
        <f>IFERROR(VLOOKUP(F32465,english_mapping!A:B,2,FALSE),"NA")</f>
        <v>0</v>
      </c>
      <c r="L32465" t="str">
        <f t="shared" si="507"/>
        <v>Manufacturing</v>
      </c>
    </row>
    <row r="32466" spans="1:12" x14ac:dyDescent="0.25">
      <c r="A32466" t="s">
        <v>114413</v>
      </c>
      <c r="B32466" t="s">
        <v>114414</v>
      </c>
      <c r="C32466" t="s">
        <v>114415</v>
      </c>
      <c r="D32466" t="s">
        <v>114416</v>
      </c>
      <c r="E32466" t="s">
        <v>14</v>
      </c>
      <c r="F32466" t="s">
        <v>21</v>
      </c>
      <c r="G32466" t="s">
        <v>59</v>
      </c>
      <c r="H32466" t="s">
        <v>90</v>
      </c>
      <c r="I32466" t="s">
        <v>90</v>
      </c>
      <c r="J32466" t="s">
        <v>114417</v>
      </c>
      <c r="K32466" t="b">
        <f>IFERROR(VLOOKUP(F32466,english_mapping!A:B,2,FALSE),"NA")</f>
        <v>1</v>
      </c>
      <c r="L32466" t="str">
        <f t="shared" si="507"/>
        <v>Privacy</v>
      </c>
    </row>
    <row r="32467" spans="1:12" x14ac:dyDescent="0.25">
      <c r="A32467" t="s">
        <v>114418</v>
      </c>
      <c r="B32467" t="s">
        <v>114419</v>
      </c>
      <c r="C32467" t="s">
        <v>114420</v>
      </c>
      <c r="D32467" t="s">
        <v>114421</v>
      </c>
      <c r="E32467" t="s">
        <v>14</v>
      </c>
      <c r="F32467" t="s">
        <v>21</v>
      </c>
      <c r="G32467" t="s">
        <v>59</v>
      </c>
      <c r="H32467" t="s">
        <v>90</v>
      </c>
      <c r="I32467" t="s">
        <v>90</v>
      </c>
      <c r="J32467" s="1">
        <v>41640</v>
      </c>
      <c r="K32467" t="b">
        <f>IFERROR(VLOOKUP(F32467,english_mapping!A:B,2,FALSE),"NA")</f>
        <v>1</v>
      </c>
      <c r="L32467" t="str">
        <f t="shared" si="507"/>
        <v>SaaS</v>
      </c>
    </row>
    <row r="32468" spans="1:12" x14ac:dyDescent="0.25">
      <c r="A32468" t="s">
        <v>114422</v>
      </c>
      <c r="B32468" t="s">
        <v>114423</v>
      </c>
      <c r="C32468" t="s">
        <v>114424</v>
      </c>
      <c r="D32468" t="s">
        <v>114425</v>
      </c>
      <c r="E32468" t="s">
        <v>14</v>
      </c>
      <c r="F32468" t="s">
        <v>21</v>
      </c>
      <c r="G32468" t="s">
        <v>59</v>
      </c>
      <c r="H32468" t="s">
        <v>60</v>
      </c>
      <c r="I32468" t="s">
        <v>66</v>
      </c>
      <c r="J32468" s="1">
        <v>41280</v>
      </c>
      <c r="K32468" t="b">
        <f>IFERROR(VLOOKUP(F32468,english_mapping!A:B,2,FALSE),"NA")</f>
        <v>1</v>
      </c>
      <c r="L32468" t="str">
        <f t="shared" si="507"/>
        <v>Advertising</v>
      </c>
    </row>
    <row r="32469" spans="1:12" x14ac:dyDescent="0.25">
      <c r="A32469" t="s">
        <v>114426</v>
      </c>
      <c r="B32469" t="s">
        <v>114427</v>
      </c>
      <c r="C32469" t="s">
        <v>114428</v>
      </c>
      <c r="D32469" t="s">
        <v>2381</v>
      </c>
      <c r="E32469" t="s">
        <v>14</v>
      </c>
      <c r="F32469" t="s">
        <v>634</v>
      </c>
      <c r="G32469">
        <v>8</v>
      </c>
      <c r="H32469" t="s">
        <v>898</v>
      </c>
      <c r="I32469" t="s">
        <v>8098</v>
      </c>
      <c r="J32469" s="1">
        <v>40179</v>
      </c>
      <c r="K32469" t="b">
        <f>IFERROR(VLOOKUP(F32469,english_mapping!A:B,2,FALSE),"NA")</f>
        <v>0</v>
      </c>
      <c r="L32469" t="str">
        <f t="shared" si="507"/>
        <v>Consulting</v>
      </c>
    </row>
    <row r="32470" spans="1:12" x14ac:dyDescent="0.25">
      <c r="A32470" t="s">
        <v>114429</v>
      </c>
      <c r="B32470" t="s">
        <v>114430</v>
      </c>
      <c r="D32470" t="s">
        <v>114431</v>
      </c>
      <c r="E32470" t="s">
        <v>205</v>
      </c>
      <c r="F32470" t="s">
        <v>340</v>
      </c>
      <c r="G32470">
        <v>11</v>
      </c>
      <c r="H32470" t="s">
        <v>502</v>
      </c>
      <c r="I32470" t="s">
        <v>502</v>
      </c>
      <c r="K32470" t="b">
        <f>IFERROR(VLOOKUP(F32470,english_mapping!A:B,2,FALSE),"NA")</f>
        <v>0</v>
      </c>
      <c r="L32470" t="str">
        <f t="shared" si="507"/>
        <v>Online Rental</v>
      </c>
    </row>
    <row r="32471" spans="1:12" x14ac:dyDescent="0.25">
      <c r="A32471" t="s">
        <v>114432</v>
      </c>
      <c r="B32471" t="s">
        <v>114433</v>
      </c>
      <c r="C32471" t="s">
        <v>114434</v>
      </c>
      <c r="D32471" t="s">
        <v>39842</v>
      </c>
      <c r="E32471" t="s">
        <v>14</v>
      </c>
      <c r="F32471" t="s">
        <v>161</v>
      </c>
      <c r="G32471" t="s">
        <v>162</v>
      </c>
      <c r="H32471" t="s">
        <v>163</v>
      </c>
      <c r="I32471" t="s">
        <v>163</v>
      </c>
      <c r="J32471" s="1">
        <v>39083</v>
      </c>
      <c r="K32471" t="b">
        <f>IFERROR(VLOOKUP(F32471,english_mapping!A:B,2,FALSE),"NA")</f>
        <v>0</v>
      </c>
      <c r="L32471" t="str">
        <f t="shared" si="507"/>
        <v>E-Commerce</v>
      </c>
    </row>
    <row r="32472" spans="1:12" x14ac:dyDescent="0.25">
      <c r="A32472" t="s">
        <v>114435</v>
      </c>
      <c r="B32472" t="s">
        <v>114436</v>
      </c>
      <c r="C32472" t="s">
        <v>114437</v>
      </c>
      <c r="D32472" t="s">
        <v>114438</v>
      </c>
      <c r="E32472" t="s">
        <v>14</v>
      </c>
      <c r="F32472" t="s">
        <v>21</v>
      </c>
      <c r="G32472" t="s">
        <v>59</v>
      </c>
      <c r="H32472" t="s">
        <v>60</v>
      </c>
      <c r="I32472" t="s">
        <v>66</v>
      </c>
      <c r="J32472" s="1">
        <v>39090</v>
      </c>
      <c r="K32472" t="b">
        <f>IFERROR(VLOOKUP(F32472,english_mapping!A:B,2,FALSE),"NA")</f>
        <v>1</v>
      </c>
      <c r="L32472" t="str">
        <f t="shared" si="507"/>
        <v>Automotive</v>
      </c>
    </row>
    <row r="32473" spans="1:12" x14ac:dyDescent="0.25">
      <c r="A32473" t="s">
        <v>114439</v>
      </c>
      <c r="B32473" t="s">
        <v>114440</v>
      </c>
      <c r="C32473" t="s">
        <v>114441</v>
      </c>
      <c r="D32473" t="s">
        <v>114442</v>
      </c>
      <c r="E32473" t="s">
        <v>14</v>
      </c>
      <c r="F32473" t="s">
        <v>2978</v>
      </c>
      <c r="G32473">
        <v>78</v>
      </c>
      <c r="H32473" t="s">
        <v>2979</v>
      </c>
      <c r="I32473" t="s">
        <v>2979</v>
      </c>
      <c r="J32473" s="1">
        <v>40457</v>
      </c>
      <c r="K32473" t="b">
        <f>IFERROR(VLOOKUP(F32473,english_mapping!A:B,2,FALSE),"NA")</f>
        <v>0</v>
      </c>
      <c r="L32473" t="str">
        <f t="shared" si="507"/>
        <v>Cloud Computing</v>
      </c>
    </row>
    <row r="32474" spans="1:12" x14ac:dyDescent="0.25">
      <c r="A32474" t="s">
        <v>114443</v>
      </c>
      <c r="B32474" t="s">
        <v>114444</v>
      </c>
      <c r="C32474" t="s">
        <v>114445</v>
      </c>
      <c r="D32474" t="s">
        <v>18563</v>
      </c>
      <c r="E32474" t="s">
        <v>14</v>
      </c>
      <c r="F32474" t="s">
        <v>25461</v>
      </c>
      <c r="G32474">
        <v>2</v>
      </c>
      <c r="H32474" t="s">
        <v>21324</v>
      </c>
      <c r="I32474" t="s">
        <v>21324</v>
      </c>
      <c r="J32474" t="s">
        <v>114446</v>
      </c>
      <c r="K32474" t="b">
        <f>IFERROR(VLOOKUP(F32474,english_mapping!A:B,2,FALSE),"NA")</f>
        <v>0</v>
      </c>
      <c r="L32474" t="str">
        <f t="shared" si="507"/>
        <v>Auctions</v>
      </c>
    </row>
    <row r="32475" spans="1:12" x14ac:dyDescent="0.25">
      <c r="A32475" t="s">
        <v>114447</v>
      </c>
      <c r="B32475" t="s">
        <v>114448</v>
      </c>
      <c r="C32475" t="s">
        <v>114449</v>
      </c>
      <c r="D32475" t="s">
        <v>174</v>
      </c>
      <c r="E32475" t="s">
        <v>701</v>
      </c>
      <c r="F32475" t="s">
        <v>21</v>
      </c>
      <c r="G32475" t="s">
        <v>297</v>
      </c>
      <c r="H32475" t="s">
        <v>298</v>
      </c>
      <c r="I32475" t="s">
        <v>298</v>
      </c>
      <c r="K32475" t="b">
        <f>IFERROR(VLOOKUP(F32475,english_mapping!A:B,2,FALSE),"NA")</f>
        <v>1</v>
      </c>
      <c r="L32475" t="str">
        <f t="shared" si="507"/>
        <v>Games</v>
      </c>
    </row>
    <row r="32476" spans="1:12" x14ac:dyDescent="0.25">
      <c r="A32476" t="s">
        <v>114450</v>
      </c>
      <c r="B32476" t="s">
        <v>114451</v>
      </c>
      <c r="C32476" t="s">
        <v>114452</v>
      </c>
      <c r="D32476" t="s">
        <v>38</v>
      </c>
      <c r="E32476" t="s">
        <v>14</v>
      </c>
      <c r="F32476" t="s">
        <v>161</v>
      </c>
      <c r="G32476" t="s">
        <v>162</v>
      </c>
      <c r="H32476" t="s">
        <v>163</v>
      </c>
      <c r="I32476" t="s">
        <v>163</v>
      </c>
      <c r="K32476" t="b">
        <f>IFERROR(VLOOKUP(F32476,english_mapping!A:B,2,FALSE),"NA")</f>
        <v>0</v>
      </c>
      <c r="L32476" t="str">
        <f t="shared" si="507"/>
        <v>Software</v>
      </c>
    </row>
    <row r="32477" spans="1:12" x14ac:dyDescent="0.25">
      <c r="A32477" t="s">
        <v>114453</v>
      </c>
      <c r="B32477" t="s">
        <v>114454</v>
      </c>
      <c r="C32477" t="s">
        <v>114455</v>
      </c>
      <c r="D32477" t="s">
        <v>1318</v>
      </c>
      <c r="E32477" t="s">
        <v>14</v>
      </c>
      <c r="F32477" t="s">
        <v>21</v>
      </c>
      <c r="G32477" t="s">
        <v>1335</v>
      </c>
      <c r="H32477" t="s">
        <v>17305</v>
      </c>
      <c r="I32477" t="s">
        <v>114456</v>
      </c>
      <c r="K32477" t="b">
        <f>IFERROR(VLOOKUP(F32477,english_mapping!A:B,2,FALSE),"NA")</f>
        <v>1</v>
      </c>
      <c r="L32477" t="str">
        <f t="shared" si="507"/>
        <v>Automotive</v>
      </c>
    </row>
    <row r="32478" spans="1:12" x14ac:dyDescent="0.25">
      <c r="A32478" t="s">
        <v>114457</v>
      </c>
      <c r="B32478" t="s">
        <v>114458</v>
      </c>
      <c r="C32478" t="s">
        <v>114459</v>
      </c>
      <c r="D32478" t="s">
        <v>114460</v>
      </c>
      <c r="E32478" t="s">
        <v>14</v>
      </c>
      <c r="K32478" t="str">
        <f>IFERROR(VLOOKUP(F32478,english_mapping!A:B,2,FALSE),"NA")</f>
        <v>NA</v>
      </c>
      <c r="L32478" t="str">
        <f t="shared" si="507"/>
        <v>Groceries</v>
      </c>
    </row>
    <row r="32479" spans="1:12" x14ac:dyDescent="0.25">
      <c r="A32479" t="s">
        <v>114461</v>
      </c>
      <c r="B32479" t="s">
        <v>114462</v>
      </c>
      <c r="C32479" t="s">
        <v>114463</v>
      </c>
      <c r="D32479" t="s">
        <v>114464</v>
      </c>
      <c r="E32479" t="s">
        <v>14</v>
      </c>
      <c r="F32479" t="s">
        <v>21</v>
      </c>
      <c r="G32479" t="s">
        <v>59</v>
      </c>
      <c r="H32479" t="s">
        <v>60</v>
      </c>
      <c r="I32479" t="s">
        <v>1128</v>
      </c>
      <c r="J32479" s="1">
        <v>41275</v>
      </c>
      <c r="K32479" t="b">
        <f>IFERROR(VLOOKUP(F32479,english_mapping!A:B,2,FALSE),"NA")</f>
        <v>1</v>
      </c>
      <c r="L32479" t="str">
        <f t="shared" si="507"/>
        <v>Big Data</v>
      </c>
    </row>
    <row r="32480" spans="1:12" x14ac:dyDescent="0.25">
      <c r="A32480" t="s">
        <v>114465</v>
      </c>
      <c r="B32480" t="s">
        <v>114466</v>
      </c>
      <c r="C32480" t="s">
        <v>114467</v>
      </c>
      <c r="E32480" t="s">
        <v>205</v>
      </c>
      <c r="F32480" t="s">
        <v>21</v>
      </c>
      <c r="G32480" t="s">
        <v>84</v>
      </c>
      <c r="H32480" t="s">
        <v>3647</v>
      </c>
      <c r="I32480" t="s">
        <v>4633</v>
      </c>
      <c r="J32480" s="1">
        <v>32874</v>
      </c>
      <c r="K32480" t="b">
        <f>IFERROR(VLOOKUP(F32480,english_mapping!A:B,2,FALSE),"NA")</f>
        <v>1</v>
      </c>
      <c r="L32480">
        <f t="shared" si="507"/>
        <v>0</v>
      </c>
    </row>
    <row r="32481" spans="1:12" x14ac:dyDescent="0.25">
      <c r="A32481" t="s">
        <v>114468</v>
      </c>
      <c r="B32481" t="s">
        <v>114469</v>
      </c>
      <c r="C32481" t="s">
        <v>114470</v>
      </c>
      <c r="D32481" t="s">
        <v>51</v>
      </c>
      <c r="E32481" t="s">
        <v>14</v>
      </c>
      <c r="F32481" t="s">
        <v>71</v>
      </c>
      <c r="G32481">
        <v>12</v>
      </c>
      <c r="H32481" t="s">
        <v>72</v>
      </c>
      <c r="I32481" t="s">
        <v>72</v>
      </c>
      <c r="K32481" t="b">
        <f>IFERROR(VLOOKUP(F32481,english_mapping!A:B,2,FALSE),"NA")</f>
        <v>0</v>
      </c>
      <c r="L32481" t="str">
        <f t="shared" si="507"/>
        <v>Biotechnology</v>
      </c>
    </row>
    <row r="32482" spans="1:12" x14ac:dyDescent="0.25">
      <c r="A32482" t="s">
        <v>114471</v>
      </c>
      <c r="B32482" t="s">
        <v>114472</v>
      </c>
      <c r="C32482" t="s">
        <v>114473</v>
      </c>
      <c r="D32482" t="s">
        <v>114474</v>
      </c>
      <c r="E32482" t="s">
        <v>14</v>
      </c>
      <c r="F32482" t="s">
        <v>21</v>
      </c>
      <c r="G32482" t="s">
        <v>285</v>
      </c>
      <c r="H32482" t="s">
        <v>1054</v>
      </c>
      <c r="I32482" t="s">
        <v>1054</v>
      </c>
      <c r="J32482" s="1">
        <v>40909</v>
      </c>
      <c r="K32482" t="b">
        <f>IFERROR(VLOOKUP(F32482,english_mapping!A:B,2,FALSE),"NA")</f>
        <v>1</v>
      </c>
      <c r="L32482" t="str">
        <f t="shared" si="507"/>
        <v>Advertising</v>
      </c>
    </row>
    <row r="32483" spans="1:12" x14ac:dyDescent="0.25">
      <c r="A32483" t="s">
        <v>114475</v>
      </c>
      <c r="B32483" t="s">
        <v>114476</v>
      </c>
      <c r="C32483" t="s">
        <v>114477</v>
      </c>
      <c r="D32483" t="s">
        <v>356</v>
      </c>
      <c r="E32483" t="s">
        <v>14</v>
      </c>
      <c r="F32483" t="s">
        <v>21</v>
      </c>
      <c r="G32483" t="s">
        <v>154</v>
      </c>
      <c r="H32483" t="s">
        <v>155</v>
      </c>
      <c r="I32483" t="s">
        <v>5940</v>
      </c>
      <c r="K32483" t="b">
        <f>IFERROR(VLOOKUP(F32483,english_mapping!A:B,2,FALSE),"NA")</f>
        <v>1</v>
      </c>
      <c r="L32483" t="str">
        <f t="shared" si="507"/>
        <v>Manufacturing</v>
      </c>
    </row>
    <row r="32484" spans="1:12" x14ac:dyDescent="0.25">
      <c r="A32484" t="s">
        <v>114478</v>
      </c>
      <c r="B32484" t="s">
        <v>114479</v>
      </c>
      <c r="C32484" t="s">
        <v>114480</v>
      </c>
      <c r="D32484" t="s">
        <v>38</v>
      </c>
      <c r="E32484" t="s">
        <v>14</v>
      </c>
      <c r="F32484" t="s">
        <v>21</v>
      </c>
      <c r="G32484" t="s">
        <v>154</v>
      </c>
      <c r="H32484" t="s">
        <v>242</v>
      </c>
      <c r="I32484" t="s">
        <v>7110</v>
      </c>
      <c r="J32484" s="1">
        <v>40544</v>
      </c>
      <c r="K32484" t="b">
        <f>IFERROR(VLOOKUP(F32484,english_mapping!A:B,2,FALSE),"NA")</f>
        <v>1</v>
      </c>
      <c r="L32484" t="str">
        <f t="shared" si="507"/>
        <v>Software</v>
      </c>
    </row>
    <row r="32485" spans="1:12" x14ac:dyDescent="0.25">
      <c r="A32485" t="s">
        <v>114481</v>
      </c>
      <c r="B32485" t="s">
        <v>114482</v>
      </c>
      <c r="C32485" t="s">
        <v>114483</v>
      </c>
      <c r="D32485" t="s">
        <v>780</v>
      </c>
      <c r="E32485" t="s">
        <v>14</v>
      </c>
      <c r="F32485" t="s">
        <v>21</v>
      </c>
      <c r="G32485" t="s">
        <v>39</v>
      </c>
      <c r="H32485" t="s">
        <v>281</v>
      </c>
      <c r="I32485" t="s">
        <v>281</v>
      </c>
      <c r="K32485" t="b">
        <f>IFERROR(VLOOKUP(F32485,english_mapping!A:B,2,FALSE),"NA")</f>
        <v>1</v>
      </c>
      <c r="L32485" t="str">
        <f t="shared" si="507"/>
        <v>Clean Technology</v>
      </c>
    </row>
    <row r="32486" spans="1:12" x14ac:dyDescent="0.25">
      <c r="A32486" t="s">
        <v>114484</v>
      </c>
      <c r="B32486" t="s">
        <v>114485</v>
      </c>
      <c r="C32486" t="s">
        <v>114486</v>
      </c>
      <c r="D32486" t="s">
        <v>114487</v>
      </c>
      <c r="E32486" t="s">
        <v>14</v>
      </c>
      <c r="F32486" t="s">
        <v>649</v>
      </c>
      <c r="G32486">
        <v>7</v>
      </c>
      <c r="H32486" t="s">
        <v>948</v>
      </c>
      <c r="I32486" t="s">
        <v>948</v>
      </c>
      <c r="J32486" s="1">
        <v>37622</v>
      </c>
      <c r="K32486" t="b">
        <f>IFERROR(VLOOKUP(F32486,english_mapping!A:B,2,FALSE),"NA")</f>
        <v>1</v>
      </c>
      <c r="L32486" t="str">
        <f t="shared" si="507"/>
        <v>Education</v>
      </c>
    </row>
    <row r="32487" spans="1:12" x14ac:dyDescent="0.25">
      <c r="A32487" t="s">
        <v>114488</v>
      </c>
      <c r="B32487" t="s">
        <v>114489</v>
      </c>
      <c r="C32487" t="s">
        <v>114490</v>
      </c>
      <c r="D32487" t="s">
        <v>1275</v>
      </c>
      <c r="E32487" t="s">
        <v>14</v>
      </c>
      <c r="F32487" t="s">
        <v>634</v>
      </c>
      <c r="G32487">
        <v>11</v>
      </c>
      <c r="H32487" t="s">
        <v>898</v>
      </c>
      <c r="I32487" t="s">
        <v>898</v>
      </c>
      <c r="K32487" t="b">
        <f>IFERROR(VLOOKUP(F32487,english_mapping!A:B,2,FALSE),"NA")</f>
        <v>0</v>
      </c>
      <c r="L32487" t="str">
        <f t="shared" si="507"/>
        <v>Health Care</v>
      </c>
    </row>
    <row r="32488" spans="1:12" x14ac:dyDescent="0.25">
      <c r="A32488" t="s">
        <v>114491</v>
      </c>
      <c r="B32488" t="s">
        <v>114492</v>
      </c>
      <c r="C32488" t="s">
        <v>114493</v>
      </c>
      <c r="D32488" t="s">
        <v>93751</v>
      </c>
      <c r="E32488" t="s">
        <v>14</v>
      </c>
      <c r="F32488" t="s">
        <v>346</v>
      </c>
      <c r="J32488" s="1">
        <v>41275</v>
      </c>
      <c r="K32488" t="b">
        <f>IFERROR(VLOOKUP(F32488,english_mapping!A:B,2,FALSE),"NA")</f>
        <v>0</v>
      </c>
      <c r="L32488" t="str">
        <f t="shared" si="507"/>
        <v>Business Services</v>
      </c>
    </row>
    <row r="32489" spans="1:12" x14ac:dyDescent="0.25">
      <c r="A32489" t="s">
        <v>114494</v>
      </c>
      <c r="B32489" t="s">
        <v>114495</v>
      </c>
      <c r="C32489" t="s">
        <v>114496</v>
      </c>
      <c r="D32489" t="s">
        <v>114497</v>
      </c>
      <c r="E32489" t="s">
        <v>205</v>
      </c>
      <c r="F32489" t="s">
        <v>8906</v>
      </c>
      <c r="G32489">
        <v>15</v>
      </c>
      <c r="H32489" t="s">
        <v>8907</v>
      </c>
      <c r="I32489" t="s">
        <v>8907</v>
      </c>
      <c r="K32489" t="b">
        <f>IFERROR(VLOOKUP(F32489,english_mapping!A:B,2,FALSE),"NA")</f>
        <v>0</v>
      </c>
      <c r="L32489" t="str">
        <f t="shared" si="507"/>
        <v>Marketplaces</v>
      </c>
    </row>
    <row r="32490" spans="1:12" x14ac:dyDescent="0.25">
      <c r="A32490" t="s">
        <v>114498</v>
      </c>
      <c r="B32490" t="s">
        <v>114499</v>
      </c>
      <c r="D32490" t="s">
        <v>3039</v>
      </c>
      <c r="E32490" t="s">
        <v>14</v>
      </c>
      <c r="F32490" t="s">
        <v>21</v>
      </c>
      <c r="G32490" t="s">
        <v>1428</v>
      </c>
      <c r="H32490" t="s">
        <v>1429</v>
      </c>
      <c r="I32490" t="s">
        <v>1429</v>
      </c>
      <c r="J32490" s="1">
        <v>41163</v>
      </c>
      <c r="K32490" t="b">
        <f>IFERROR(VLOOKUP(F32490,english_mapping!A:B,2,FALSE),"NA")</f>
        <v>1</v>
      </c>
      <c r="L32490" t="str">
        <f t="shared" si="507"/>
        <v>Medical</v>
      </c>
    </row>
    <row r="32491" spans="1:12" x14ac:dyDescent="0.25">
      <c r="A32491" t="s">
        <v>114500</v>
      </c>
      <c r="B32491" t="s">
        <v>114501</v>
      </c>
      <c r="C32491" t="s">
        <v>114502</v>
      </c>
      <c r="D32491" t="s">
        <v>666</v>
      </c>
      <c r="E32491" t="s">
        <v>14</v>
      </c>
      <c r="F32491" t="s">
        <v>2323</v>
      </c>
      <c r="G32491">
        <v>34</v>
      </c>
      <c r="H32491" t="s">
        <v>2324</v>
      </c>
      <c r="I32491" t="s">
        <v>2324</v>
      </c>
      <c r="J32491" t="s">
        <v>29579</v>
      </c>
      <c r="K32491" t="b">
        <f>IFERROR(VLOOKUP(F32491,english_mapping!A:B,2,FALSE),"NA")</f>
        <v>0</v>
      </c>
      <c r="L32491" t="str">
        <f t="shared" si="507"/>
        <v>Technology</v>
      </c>
    </row>
    <row r="32492" spans="1:12" x14ac:dyDescent="0.25">
      <c r="A32492" t="s">
        <v>114503</v>
      </c>
      <c r="B32492" t="s">
        <v>114504</v>
      </c>
      <c r="C32492" t="s">
        <v>114505</v>
      </c>
      <c r="D32492" t="s">
        <v>114506</v>
      </c>
      <c r="E32492" t="s">
        <v>14</v>
      </c>
      <c r="F32492" t="s">
        <v>33</v>
      </c>
      <c r="G32492">
        <v>4</v>
      </c>
      <c r="H32492" t="s">
        <v>15708</v>
      </c>
      <c r="I32492" t="s">
        <v>15708</v>
      </c>
      <c r="J32492" s="1">
        <v>40914</v>
      </c>
      <c r="K32492" t="b">
        <f>IFERROR(VLOOKUP(F32492,english_mapping!A:B,2,FALSE),"NA")</f>
        <v>0</v>
      </c>
      <c r="L32492" t="str">
        <f t="shared" si="507"/>
        <v>E-Commerce</v>
      </c>
    </row>
    <row r="32493" spans="1:12" x14ac:dyDescent="0.25">
      <c r="A32493" t="s">
        <v>114507</v>
      </c>
      <c r="B32493" t="s">
        <v>114508</v>
      </c>
      <c r="C32493" t="s">
        <v>114509</v>
      </c>
      <c r="D32493" t="s">
        <v>1950</v>
      </c>
      <c r="E32493" t="s">
        <v>205</v>
      </c>
      <c r="F32493" t="s">
        <v>21</v>
      </c>
      <c r="G32493" t="s">
        <v>138</v>
      </c>
      <c r="H32493" t="s">
        <v>139</v>
      </c>
      <c r="I32493" t="s">
        <v>139</v>
      </c>
      <c r="J32493" s="1">
        <v>40547</v>
      </c>
      <c r="K32493" t="b">
        <f>IFERROR(VLOOKUP(F32493,english_mapping!A:B,2,FALSE),"NA")</f>
        <v>1</v>
      </c>
      <c r="L32493" t="str">
        <f t="shared" si="507"/>
        <v>Photography</v>
      </c>
    </row>
    <row r="32494" spans="1:12" x14ac:dyDescent="0.25">
      <c r="A32494" t="s">
        <v>114510</v>
      </c>
      <c r="B32494" t="s">
        <v>114511</v>
      </c>
      <c r="C32494" t="s">
        <v>114512</v>
      </c>
      <c r="D32494" t="s">
        <v>12952</v>
      </c>
      <c r="E32494" t="s">
        <v>14</v>
      </c>
      <c r="F32494" t="s">
        <v>21</v>
      </c>
      <c r="G32494" t="s">
        <v>154</v>
      </c>
      <c r="H32494" t="s">
        <v>242</v>
      </c>
      <c r="I32494" t="s">
        <v>242</v>
      </c>
      <c r="J32494" s="1">
        <v>41640</v>
      </c>
      <c r="K32494" t="b">
        <f>IFERROR(VLOOKUP(F32494,english_mapping!A:B,2,FALSE),"NA")</f>
        <v>1</v>
      </c>
      <c r="L32494" t="str">
        <f t="shared" si="507"/>
        <v>Consumer Electronics</v>
      </c>
    </row>
    <row r="32495" spans="1:12" x14ac:dyDescent="0.25">
      <c r="A32495" t="s">
        <v>114513</v>
      </c>
      <c r="B32495" t="s">
        <v>114514</v>
      </c>
      <c r="C32495" t="s">
        <v>114515</v>
      </c>
      <c r="D32495" t="s">
        <v>51</v>
      </c>
      <c r="E32495" t="s">
        <v>14</v>
      </c>
      <c r="F32495" t="s">
        <v>21</v>
      </c>
      <c r="G32495" t="s">
        <v>1360</v>
      </c>
      <c r="H32495" t="s">
        <v>1361</v>
      </c>
      <c r="I32495" t="s">
        <v>1361</v>
      </c>
      <c r="J32495" s="1">
        <v>37257</v>
      </c>
      <c r="K32495" t="b">
        <f>IFERROR(VLOOKUP(F32495,english_mapping!A:B,2,FALSE),"NA")</f>
        <v>1</v>
      </c>
      <c r="L32495" t="str">
        <f t="shared" si="507"/>
        <v>Biotechnology</v>
      </c>
    </row>
    <row r="32496" spans="1:12" x14ac:dyDescent="0.25">
      <c r="A32496" t="s">
        <v>114516</v>
      </c>
      <c r="B32496" t="s">
        <v>114517</v>
      </c>
      <c r="C32496" t="s">
        <v>114518</v>
      </c>
      <c r="D32496" t="s">
        <v>12952</v>
      </c>
      <c r="E32496" t="s">
        <v>14</v>
      </c>
      <c r="F32496" t="s">
        <v>21</v>
      </c>
      <c r="G32496" t="s">
        <v>993</v>
      </c>
      <c r="H32496" t="s">
        <v>14336</v>
      </c>
      <c r="I32496" t="s">
        <v>31868</v>
      </c>
      <c r="J32496" t="s">
        <v>1366</v>
      </c>
      <c r="K32496" t="b">
        <f>IFERROR(VLOOKUP(F32496,english_mapping!A:B,2,FALSE),"NA")</f>
        <v>1</v>
      </c>
      <c r="L32496" t="str">
        <f t="shared" si="507"/>
        <v>Consumer Electronics</v>
      </c>
    </row>
    <row r="32497" spans="1:12" x14ac:dyDescent="0.25">
      <c r="A32497" t="s">
        <v>114519</v>
      </c>
      <c r="B32497" t="s">
        <v>114520</v>
      </c>
      <c r="C32497" t="s">
        <v>114521</v>
      </c>
      <c r="D32497" t="s">
        <v>780</v>
      </c>
      <c r="E32497" t="s">
        <v>14</v>
      </c>
      <c r="F32497" t="s">
        <v>21</v>
      </c>
      <c r="G32497" t="s">
        <v>804</v>
      </c>
      <c r="H32497" t="s">
        <v>17294</v>
      </c>
      <c r="I32497" t="s">
        <v>114522</v>
      </c>
      <c r="J32497" t="s">
        <v>11697</v>
      </c>
      <c r="K32497" t="b">
        <f>IFERROR(VLOOKUP(F32497,english_mapping!A:B,2,FALSE),"NA")</f>
        <v>1</v>
      </c>
      <c r="L32497" t="str">
        <f t="shared" si="507"/>
        <v>Clean Technology</v>
      </c>
    </row>
    <row r="32498" spans="1:12" x14ac:dyDescent="0.25">
      <c r="A32498" t="s">
        <v>114523</v>
      </c>
      <c r="B32498" t="s">
        <v>114524</v>
      </c>
      <c r="C32498" t="s">
        <v>114525</v>
      </c>
      <c r="D32498" t="s">
        <v>114526</v>
      </c>
      <c r="E32498" t="s">
        <v>14</v>
      </c>
      <c r="F32498" t="s">
        <v>21</v>
      </c>
      <c r="G32498" t="s">
        <v>285</v>
      </c>
      <c r="H32498" t="s">
        <v>889</v>
      </c>
      <c r="I32498" t="s">
        <v>22219</v>
      </c>
      <c r="J32498" s="1">
        <v>41275</v>
      </c>
      <c r="K32498" t="b">
        <f>IFERROR(VLOOKUP(F32498,english_mapping!A:B,2,FALSE),"NA")</f>
        <v>1</v>
      </c>
      <c r="L32498" t="str">
        <f t="shared" si="507"/>
        <v>Electronics</v>
      </c>
    </row>
    <row r="32499" spans="1:12" x14ac:dyDescent="0.25">
      <c r="A32499" t="s">
        <v>114527</v>
      </c>
      <c r="B32499" t="s">
        <v>114528</v>
      </c>
      <c r="C32499" t="s">
        <v>114529</v>
      </c>
      <c r="E32499" t="s">
        <v>14</v>
      </c>
      <c r="F32499" t="s">
        <v>340</v>
      </c>
      <c r="G32499">
        <v>13</v>
      </c>
      <c r="H32499" t="s">
        <v>22903</v>
      </c>
      <c r="I32499" t="s">
        <v>22903</v>
      </c>
      <c r="J32499" t="s">
        <v>45053</v>
      </c>
      <c r="K32499" t="b">
        <f>IFERROR(VLOOKUP(F32499,english_mapping!A:B,2,FALSE),"NA")</f>
        <v>0</v>
      </c>
      <c r="L32499">
        <f t="shared" si="507"/>
        <v>0</v>
      </c>
    </row>
    <row r="32500" spans="1:12" x14ac:dyDescent="0.25">
      <c r="A32500" t="s">
        <v>114530</v>
      </c>
      <c r="B32500" t="s">
        <v>114531</v>
      </c>
      <c r="C32500" t="s">
        <v>114532</v>
      </c>
      <c r="D32500" t="s">
        <v>755</v>
      </c>
      <c r="E32500" t="s">
        <v>14</v>
      </c>
      <c r="F32500" t="s">
        <v>21</v>
      </c>
      <c r="G32500" t="s">
        <v>206</v>
      </c>
      <c r="H32500" t="s">
        <v>858</v>
      </c>
      <c r="I32500" t="s">
        <v>859</v>
      </c>
      <c r="J32500" s="1">
        <v>39083</v>
      </c>
      <c r="K32500" t="b">
        <f>IFERROR(VLOOKUP(F32500,english_mapping!A:B,2,FALSE),"NA")</f>
        <v>1</v>
      </c>
      <c r="L32500" t="str">
        <f t="shared" si="507"/>
        <v>Hardware + Software</v>
      </c>
    </row>
    <row r="32501" spans="1:12" x14ac:dyDescent="0.25">
      <c r="A32501" t="s">
        <v>114533</v>
      </c>
      <c r="B32501" t="s">
        <v>114534</v>
      </c>
      <c r="C32501" t="s">
        <v>114535</v>
      </c>
      <c r="D32501" t="s">
        <v>18079</v>
      </c>
      <c r="E32501" t="s">
        <v>205</v>
      </c>
      <c r="J32501" s="1">
        <v>42313</v>
      </c>
      <c r="K32501" t="str">
        <f>IFERROR(VLOOKUP(F32501,english_mapping!A:B,2,FALSE),"NA")</f>
        <v>NA</v>
      </c>
      <c r="L32501" t="str">
        <f t="shared" si="507"/>
        <v>Health Care</v>
      </c>
    </row>
    <row r="32502" spans="1:12" x14ac:dyDescent="0.25">
      <c r="A32502" t="s">
        <v>114536</v>
      </c>
      <c r="B32502" t="s">
        <v>114537</v>
      </c>
      <c r="C32502" t="s">
        <v>114538</v>
      </c>
      <c r="D32502" t="s">
        <v>114539</v>
      </c>
      <c r="E32502" t="s">
        <v>14</v>
      </c>
      <c r="F32502" t="s">
        <v>21</v>
      </c>
      <c r="G32502" t="s">
        <v>39</v>
      </c>
      <c r="H32502" t="s">
        <v>281</v>
      </c>
      <c r="I32502" t="s">
        <v>281</v>
      </c>
      <c r="K32502" t="b">
        <f>IFERROR(VLOOKUP(F32502,english_mapping!A:B,2,FALSE),"NA")</f>
        <v>1</v>
      </c>
      <c r="L32502" t="str">
        <f t="shared" si="507"/>
        <v>Android</v>
      </c>
    </row>
    <row r="32503" spans="1:12" x14ac:dyDescent="0.25">
      <c r="A32503" t="s">
        <v>114540</v>
      </c>
      <c r="B32503" t="s">
        <v>114541</v>
      </c>
      <c r="C32503" t="s">
        <v>114542</v>
      </c>
      <c r="D32503" t="s">
        <v>45</v>
      </c>
      <c r="E32503" t="s">
        <v>701</v>
      </c>
      <c r="F32503" t="s">
        <v>33</v>
      </c>
      <c r="G32503">
        <v>1</v>
      </c>
      <c r="H32503" t="s">
        <v>1550</v>
      </c>
      <c r="I32503" t="s">
        <v>114543</v>
      </c>
      <c r="J32503" s="1">
        <v>39085</v>
      </c>
      <c r="K32503" t="b">
        <f>IFERROR(VLOOKUP(F32503,english_mapping!A:B,2,FALSE),"NA")</f>
        <v>0</v>
      </c>
      <c r="L32503" t="str">
        <f t="shared" si="507"/>
        <v>Games</v>
      </c>
    </row>
    <row r="32504" spans="1:12" x14ac:dyDescent="0.25">
      <c r="A32504" t="s">
        <v>114544</v>
      </c>
      <c r="B32504" t="s">
        <v>114545</v>
      </c>
      <c r="C32504" t="s">
        <v>114546</v>
      </c>
      <c r="D32504" t="s">
        <v>114547</v>
      </c>
      <c r="E32504" t="s">
        <v>14</v>
      </c>
      <c r="F32504" t="s">
        <v>321</v>
      </c>
      <c r="G32504">
        <v>3</v>
      </c>
      <c r="H32504" t="s">
        <v>12030</v>
      </c>
      <c r="I32504" t="s">
        <v>114548</v>
      </c>
      <c r="J32504" s="1">
        <v>40913</v>
      </c>
      <c r="K32504" t="b">
        <f>IFERROR(VLOOKUP(F32504,english_mapping!A:B,2,FALSE),"NA")</f>
        <v>0</v>
      </c>
      <c r="L32504" t="str">
        <f t="shared" si="507"/>
        <v>Industrial</v>
      </c>
    </row>
    <row r="32505" spans="1:12" x14ac:dyDescent="0.25">
      <c r="A32505" t="s">
        <v>114549</v>
      </c>
      <c r="B32505" t="s">
        <v>114550</v>
      </c>
      <c r="C32505" t="s">
        <v>114551</v>
      </c>
      <c r="D32505" t="s">
        <v>38</v>
      </c>
      <c r="E32505" t="s">
        <v>205</v>
      </c>
      <c r="F32505" t="s">
        <v>21</v>
      </c>
      <c r="G32505" t="s">
        <v>822</v>
      </c>
      <c r="H32505" t="s">
        <v>823</v>
      </c>
      <c r="I32505" t="s">
        <v>1370</v>
      </c>
      <c r="J32505" s="1">
        <v>39448</v>
      </c>
      <c r="K32505" t="b">
        <f>IFERROR(VLOOKUP(F32505,english_mapping!A:B,2,FALSE),"NA")</f>
        <v>1</v>
      </c>
      <c r="L32505" t="str">
        <f t="shared" si="507"/>
        <v>Software</v>
      </c>
    </row>
    <row r="32506" spans="1:12" x14ac:dyDescent="0.25">
      <c r="A32506" t="s">
        <v>114552</v>
      </c>
      <c r="B32506" t="s">
        <v>114553</v>
      </c>
      <c r="C32506" t="s">
        <v>114554</v>
      </c>
      <c r="D32506" t="s">
        <v>114555</v>
      </c>
      <c r="E32506" t="s">
        <v>14</v>
      </c>
      <c r="F32506" t="s">
        <v>21</v>
      </c>
      <c r="G32506" t="s">
        <v>206</v>
      </c>
      <c r="H32506" t="s">
        <v>207</v>
      </c>
      <c r="I32506" t="s">
        <v>207</v>
      </c>
      <c r="J32506" s="1">
        <v>39453</v>
      </c>
      <c r="K32506" t="b">
        <f>IFERROR(VLOOKUP(F32506,english_mapping!A:B,2,FALSE),"NA")</f>
        <v>1</v>
      </c>
      <c r="L32506" t="str">
        <f t="shared" si="507"/>
        <v>Automotive</v>
      </c>
    </row>
    <row r="32507" spans="1:12" x14ac:dyDescent="0.25">
      <c r="A32507" t="s">
        <v>114556</v>
      </c>
      <c r="B32507" t="s">
        <v>114557</v>
      </c>
      <c r="C32507" t="s">
        <v>114558</v>
      </c>
      <c r="D32507" t="s">
        <v>65</v>
      </c>
      <c r="E32507" t="s">
        <v>14</v>
      </c>
      <c r="J32507" t="s">
        <v>48652</v>
      </c>
      <c r="K32507" t="str">
        <f>IFERROR(VLOOKUP(F32507,english_mapping!A:B,2,FALSE),"NA")</f>
        <v>NA</v>
      </c>
      <c r="L32507" t="str">
        <f t="shared" si="507"/>
        <v>Mobile</v>
      </c>
    </row>
    <row r="32508" spans="1:12" x14ac:dyDescent="0.25">
      <c r="A32508" t="s">
        <v>114559</v>
      </c>
      <c r="B32508" t="s">
        <v>114560</v>
      </c>
      <c r="C32508" t="s">
        <v>114561</v>
      </c>
      <c r="D32508" t="s">
        <v>114562</v>
      </c>
      <c r="E32508" t="s">
        <v>14</v>
      </c>
      <c r="F32508" t="s">
        <v>21</v>
      </c>
      <c r="G32508" t="s">
        <v>59</v>
      </c>
      <c r="H32508" t="s">
        <v>60</v>
      </c>
      <c r="I32508" t="s">
        <v>66</v>
      </c>
      <c r="J32508" s="1">
        <v>39817</v>
      </c>
      <c r="K32508" t="b">
        <f>IFERROR(VLOOKUP(F32508,english_mapping!A:B,2,FALSE),"NA")</f>
        <v>1</v>
      </c>
      <c r="L32508" t="str">
        <f t="shared" si="507"/>
        <v>Education</v>
      </c>
    </row>
    <row r="32509" spans="1:12" x14ac:dyDescent="0.25">
      <c r="A32509" t="s">
        <v>114563</v>
      </c>
      <c r="B32509" t="s">
        <v>114564</v>
      </c>
      <c r="C32509" t="s">
        <v>114565</v>
      </c>
      <c r="D32509" t="s">
        <v>114566</v>
      </c>
      <c r="E32509" t="s">
        <v>14</v>
      </c>
      <c r="F32509" t="s">
        <v>21</v>
      </c>
      <c r="G32509" t="s">
        <v>101</v>
      </c>
      <c r="H32509" t="s">
        <v>102</v>
      </c>
      <c r="I32509" t="s">
        <v>103</v>
      </c>
      <c r="J32509" s="1">
        <v>40909</v>
      </c>
      <c r="K32509" t="b">
        <f>IFERROR(VLOOKUP(F32509,english_mapping!A:B,2,FALSE),"NA")</f>
        <v>1</v>
      </c>
      <c r="L32509" t="str">
        <f t="shared" si="507"/>
        <v>Corporate Training</v>
      </c>
    </row>
    <row r="32510" spans="1:12" x14ac:dyDescent="0.25">
      <c r="A32510" t="s">
        <v>114567</v>
      </c>
      <c r="B32510" t="s">
        <v>114568</v>
      </c>
      <c r="C32510" t="s">
        <v>114569</v>
      </c>
      <c r="D32510" t="s">
        <v>123</v>
      </c>
      <c r="E32510" t="s">
        <v>205</v>
      </c>
      <c r="J32510" s="1">
        <v>41275</v>
      </c>
      <c r="K32510" t="str">
        <f>IFERROR(VLOOKUP(F32510,english_mapping!A:B,2,FALSE),"NA")</f>
        <v>NA</v>
      </c>
      <c r="L32510" t="str">
        <f t="shared" si="507"/>
        <v>Education</v>
      </c>
    </row>
    <row r="32511" spans="1:12" x14ac:dyDescent="0.25">
      <c r="A32511" t="s">
        <v>114570</v>
      </c>
      <c r="B32511" t="s">
        <v>114571</v>
      </c>
      <c r="C32511" t="s">
        <v>114572</v>
      </c>
      <c r="D32511" t="s">
        <v>114573</v>
      </c>
      <c r="E32511" t="s">
        <v>14</v>
      </c>
      <c r="F32511" t="s">
        <v>321</v>
      </c>
      <c r="G32511">
        <v>4</v>
      </c>
      <c r="H32511" t="s">
        <v>114574</v>
      </c>
      <c r="I32511" t="s">
        <v>114574</v>
      </c>
      <c r="J32511" s="1">
        <v>40916</v>
      </c>
      <c r="K32511" t="b">
        <f>IFERROR(VLOOKUP(F32511,english_mapping!A:B,2,FALSE),"NA")</f>
        <v>0</v>
      </c>
      <c r="L32511" t="str">
        <f t="shared" si="507"/>
        <v>Crowdsourcing</v>
      </c>
    </row>
    <row r="32512" spans="1:12" x14ac:dyDescent="0.25">
      <c r="A32512" t="s">
        <v>114575</v>
      </c>
      <c r="B32512" t="s">
        <v>114576</v>
      </c>
      <c r="C32512" t="s">
        <v>114577</v>
      </c>
      <c r="D32512" t="s">
        <v>114578</v>
      </c>
      <c r="E32512" t="s">
        <v>14</v>
      </c>
      <c r="F32512" t="s">
        <v>124</v>
      </c>
      <c r="G32512" t="s">
        <v>125</v>
      </c>
      <c r="H32512" t="s">
        <v>126</v>
      </c>
      <c r="I32512" t="s">
        <v>126</v>
      </c>
      <c r="J32512" s="1">
        <v>41275</v>
      </c>
      <c r="K32512" t="b">
        <f>IFERROR(VLOOKUP(F32512,english_mapping!A:B,2,FALSE),"NA")</f>
        <v>1</v>
      </c>
      <c r="L32512" t="str">
        <f t="shared" si="507"/>
        <v>Communities</v>
      </c>
    </row>
    <row r="32513" spans="1:12" x14ac:dyDescent="0.25">
      <c r="A32513" t="s">
        <v>114579</v>
      </c>
      <c r="B32513" t="s">
        <v>114580</v>
      </c>
      <c r="C32513" t="s">
        <v>114581</v>
      </c>
      <c r="D32513" t="s">
        <v>114582</v>
      </c>
      <c r="E32513" t="s">
        <v>14</v>
      </c>
      <c r="F32513" t="s">
        <v>1087</v>
      </c>
      <c r="G32513">
        <v>2</v>
      </c>
      <c r="H32513" t="s">
        <v>1775</v>
      </c>
      <c r="I32513" t="s">
        <v>1775</v>
      </c>
      <c r="J32513" s="1">
        <v>40520</v>
      </c>
      <c r="K32513" t="b">
        <f>IFERROR(VLOOKUP(F32513,english_mapping!A:B,2,FALSE),"NA")</f>
        <v>0</v>
      </c>
      <c r="L32513" t="str">
        <f t="shared" si="507"/>
        <v>Messaging</v>
      </c>
    </row>
    <row r="32514" spans="1:12" x14ac:dyDescent="0.25">
      <c r="A32514" t="s">
        <v>114583</v>
      </c>
      <c r="B32514" t="s">
        <v>114584</v>
      </c>
      <c r="C32514" t="s">
        <v>114585</v>
      </c>
      <c r="D32514" t="s">
        <v>64266</v>
      </c>
      <c r="E32514" t="s">
        <v>14</v>
      </c>
      <c r="F32514" t="s">
        <v>21</v>
      </c>
      <c r="G32514" t="s">
        <v>101</v>
      </c>
      <c r="H32514" t="s">
        <v>102</v>
      </c>
      <c r="I32514" t="s">
        <v>103</v>
      </c>
      <c r="J32514" s="1">
        <v>40179</v>
      </c>
      <c r="K32514" t="b">
        <f>IFERROR(VLOOKUP(F32514,english_mapping!A:B,2,FALSE),"NA")</f>
        <v>1</v>
      </c>
      <c r="L32514" t="str">
        <f t="shared" si="507"/>
        <v>Education</v>
      </c>
    </row>
    <row r="32515" spans="1:12" x14ac:dyDescent="0.25">
      <c r="A32515" t="s">
        <v>114586</v>
      </c>
      <c r="B32515" t="s">
        <v>114587</v>
      </c>
      <c r="D32515" t="s">
        <v>666</v>
      </c>
      <c r="E32515" t="s">
        <v>205</v>
      </c>
      <c r="F32515" t="s">
        <v>21</v>
      </c>
      <c r="G32515" t="s">
        <v>154</v>
      </c>
      <c r="H32515" t="s">
        <v>242</v>
      </c>
      <c r="I32515" t="s">
        <v>326</v>
      </c>
      <c r="K32515" t="b">
        <f>IFERROR(VLOOKUP(F32515,english_mapping!A:B,2,FALSE),"NA")</f>
        <v>1</v>
      </c>
      <c r="L32515" t="str">
        <f t="shared" si="507"/>
        <v>Technology</v>
      </c>
    </row>
    <row r="32516" spans="1:12" x14ac:dyDescent="0.25">
      <c r="A32516" t="s">
        <v>114588</v>
      </c>
      <c r="B32516" t="s">
        <v>114589</v>
      </c>
      <c r="C32516" t="s">
        <v>114590</v>
      </c>
      <c r="D32516" t="s">
        <v>45</v>
      </c>
      <c r="E32516" t="s">
        <v>14</v>
      </c>
      <c r="J32516" s="1">
        <v>40919</v>
      </c>
      <c r="K32516" t="str">
        <f>IFERROR(VLOOKUP(F32516,english_mapping!A:B,2,FALSE),"NA")</f>
        <v>NA</v>
      </c>
      <c r="L32516" t="str">
        <f t="shared" ref="L32516:L32579" si="508">IFERROR(LEFT(D32516,(FIND("|",D32516))-1),D32516)</f>
        <v>Games</v>
      </c>
    </row>
    <row r="32517" spans="1:12" x14ac:dyDescent="0.25">
      <c r="A32517" t="s">
        <v>114591</v>
      </c>
      <c r="B32517" t="s">
        <v>114592</v>
      </c>
      <c r="C32517" t="s">
        <v>114593</v>
      </c>
      <c r="D32517" t="s">
        <v>114594</v>
      </c>
      <c r="E32517" t="s">
        <v>14</v>
      </c>
      <c r="F32517" t="s">
        <v>21</v>
      </c>
      <c r="G32517" t="s">
        <v>59</v>
      </c>
      <c r="H32517" t="s">
        <v>90</v>
      </c>
      <c r="I32517" t="s">
        <v>18735</v>
      </c>
      <c r="J32517" s="1">
        <v>38729</v>
      </c>
      <c r="K32517" t="b">
        <f>IFERROR(VLOOKUP(F32517,english_mapping!A:B,2,FALSE),"NA")</f>
        <v>1</v>
      </c>
      <c r="L32517" t="str">
        <f t="shared" si="508"/>
        <v>Entertainment</v>
      </c>
    </row>
    <row r="32518" spans="1:12" x14ac:dyDescent="0.25">
      <c r="A32518" t="s">
        <v>114595</v>
      </c>
      <c r="B32518" t="s">
        <v>114596</v>
      </c>
      <c r="C32518" t="s">
        <v>114597</v>
      </c>
      <c r="D32518" t="s">
        <v>114598</v>
      </c>
      <c r="E32518" t="s">
        <v>14</v>
      </c>
      <c r="F32518" t="s">
        <v>21</v>
      </c>
      <c r="G32518" t="s">
        <v>1360</v>
      </c>
      <c r="H32518" t="s">
        <v>1361</v>
      </c>
      <c r="I32518" t="s">
        <v>7002</v>
      </c>
      <c r="J32518" s="1">
        <v>38719</v>
      </c>
      <c r="K32518" t="b">
        <f>IFERROR(VLOOKUP(F32518,english_mapping!A:B,2,FALSE),"NA")</f>
        <v>1</v>
      </c>
      <c r="L32518" t="str">
        <f t="shared" si="508"/>
        <v>Collaboration</v>
      </c>
    </row>
    <row r="32519" spans="1:12" x14ac:dyDescent="0.25">
      <c r="A32519" t="s">
        <v>114599</v>
      </c>
      <c r="B32519" t="s">
        <v>114600</v>
      </c>
      <c r="C32519" t="s">
        <v>114601</v>
      </c>
      <c r="D32519" t="s">
        <v>114602</v>
      </c>
      <c r="E32519" t="s">
        <v>14</v>
      </c>
      <c r="F32519" t="s">
        <v>4521</v>
      </c>
      <c r="G32519">
        <v>2</v>
      </c>
      <c r="H32519" t="s">
        <v>43513</v>
      </c>
      <c r="I32519" t="s">
        <v>43513</v>
      </c>
      <c r="J32519" s="1">
        <v>41400</v>
      </c>
      <c r="K32519" t="b">
        <f>IFERROR(VLOOKUP(F32519,english_mapping!A:B,2,FALSE),"NA")</f>
        <v>0</v>
      </c>
      <c r="L32519" t="str">
        <f t="shared" si="508"/>
        <v>Apps</v>
      </c>
    </row>
    <row r="32520" spans="1:12" x14ac:dyDescent="0.25">
      <c r="A32520" t="s">
        <v>114603</v>
      </c>
      <c r="B32520" t="s">
        <v>114604</v>
      </c>
      <c r="C32520" t="s">
        <v>114605</v>
      </c>
      <c r="D32520" t="s">
        <v>38</v>
      </c>
      <c r="E32520" t="s">
        <v>109</v>
      </c>
      <c r="F32520" t="s">
        <v>21</v>
      </c>
      <c r="G32520" t="s">
        <v>655</v>
      </c>
      <c r="H32520" t="s">
        <v>9822</v>
      </c>
      <c r="I32520" t="s">
        <v>242</v>
      </c>
      <c r="J32520" s="1">
        <v>39814</v>
      </c>
      <c r="K32520" t="b">
        <f>IFERROR(VLOOKUP(F32520,english_mapping!A:B,2,FALSE),"NA")</f>
        <v>1</v>
      </c>
      <c r="L32520" t="str">
        <f t="shared" si="508"/>
        <v>Software</v>
      </c>
    </row>
    <row r="32521" spans="1:12" x14ac:dyDescent="0.25">
      <c r="A32521" t="s">
        <v>114606</v>
      </c>
      <c r="B32521" t="s">
        <v>114607</v>
      </c>
      <c r="C32521" t="s">
        <v>114608</v>
      </c>
      <c r="D32521" t="s">
        <v>111235</v>
      </c>
      <c r="E32521" t="s">
        <v>14</v>
      </c>
      <c r="F32521" t="s">
        <v>712</v>
      </c>
      <c r="G32521">
        <v>5</v>
      </c>
      <c r="H32521" t="s">
        <v>713</v>
      </c>
      <c r="I32521" t="s">
        <v>713</v>
      </c>
      <c r="J32521" s="1">
        <v>40544</v>
      </c>
      <c r="K32521" t="b">
        <f>IFERROR(VLOOKUP(F32521,english_mapping!A:B,2,FALSE),"NA")</f>
        <v>0</v>
      </c>
      <c r="L32521" t="str">
        <f t="shared" si="508"/>
        <v>EdTech</v>
      </c>
    </row>
    <row r="32522" spans="1:12" x14ac:dyDescent="0.25">
      <c r="A32522" t="s">
        <v>114609</v>
      </c>
      <c r="B32522" t="s">
        <v>114610</v>
      </c>
      <c r="C32522" t="s">
        <v>114611</v>
      </c>
      <c r="D32522" t="s">
        <v>19999</v>
      </c>
      <c r="E32522" t="s">
        <v>205</v>
      </c>
      <c r="F32522" t="s">
        <v>21</v>
      </c>
      <c r="G32522" t="s">
        <v>94</v>
      </c>
      <c r="H32522" t="s">
        <v>95</v>
      </c>
      <c r="I32522" t="s">
        <v>11665</v>
      </c>
      <c r="J32522" s="1">
        <v>37257</v>
      </c>
      <c r="K32522" t="b">
        <f>IFERROR(VLOOKUP(F32522,english_mapping!A:B,2,FALSE),"NA")</f>
        <v>1</v>
      </c>
      <c r="L32522" t="str">
        <f t="shared" si="508"/>
        <v>Biotechnology</v>
      </c>
    </row>
    <row r="32523" spans="1:12" x14ac:dyDescent="0.25">
      <c r="A32523" t="s">
        <v>114612</v>
      </c>
      <c r="B32523" t="s">
        <v>114613</v>
      </c>
      <c r="C32523" t="s">
        <v>114614</v>
      </c>
      <c r="D32523" t="s">
        <v>114615</v>
      </c>
      <c r="E32523" t="s">
        <v>14</v>
      </c>
      <c r="F32523" t="s">
        <v>462</v>
      </c>
      <c r="G32523">
        <v>48</v>
      </c>
      <c r="H32523" t="s">
        <v>463</v>
      </c>
      <c r="I32523" t="s">
        <v>463</v>
      </c>
      <c r="J32523" s="1">
        <v>40181</v>
      </c>
      <c r="K32523" t="b">
        <f>IFERROR(VLOOKUP(F32523,english_mapping!A:B,2,FALSE),"NA")</f>
        <v>0</v>
      </c>
      <c r="L32523" t="str">
        <f t="shared" si="508"/>
        <v>Curated Web</v>
      </c>
    </row>
    <row r="32524" spans="1:12" x14ac:dyDescent="0.25">
      <c r="A32524" t="s">
        <v>114616</v>
      </c>
      <c r="B32524" t="s">
        <v>114617</v>
      </c>
      <c r="C32524" t="s">
        <v>114618</v>
      </c>
      <c r="D32524" t="s">
        <v>114619</v>
      </c>
      <c r="E32524" t="s">
        <v>14</v>
      </c>
      <c r="F32524" t="s">
        <v>21</v>
      </c>
      <c r="G32524" t="s">
        <v>59</v>
      </c>
      <c r="H32524" t="s">
        <v>60</v>
      </c>
      <c r="I32524" t="s">
        <v>616</v>
      </c>
      <c r="J32524" s="1">
        <v>39814</v>
      </c>
      <c r="K32524" t="b">
        <f>IFERROR(VLOOKUP(F32524,english_mapping!A:B,2,FALSE),"NA")</f>
        <v>1</v>
      </c>
      <c r="L32524" t="str">
        <f t="shared" si="508"/>
        <v>Banking</v>
      </c>
    </row>
    <row r="32525" spans="1:12" x14ac:dyDescent="0.25">
      <c r="A32525" t="s">
        <v>114620</v>
      </c>
      <c r="B32525" t="s">
        <v>114621</v>
      </c>
      <c r="C32525" t="s">
        <v>114622</v>
      </c>
      <c r="D32525" t="s">
        <v>38</v>
      </c>
      <c r="E32525" t="s">
        <v>14</v>
      </c>
      <c r="F32525" t="s">
        <v>21</v>
      </c>
      <c r="G32525" t="s">
        <v>59</v>
      </c>
      <c r="H32525" t="s">
        <v>60</v>
      </c>
      <c r="I32525" t="s">
        <v>66</v>
      </c>
      <c r="J32525" s="1">
        <v>38364</v>
      </c>
      <c r="K32525" t="b">
        <f>IFERROR(VLOOKUP(F32525,english_mapping!A:B,2,FALSE),"NA")</f>
        <v>1</v>
      </c>
      <c r="L32525" t="str">
        <f t="shared" si="508"/>
        <v>Software</v>
      </c>
    </row>
    <row r="32526" spans="1:12" x14ac:dyDescent="0.25">
      <c r="A32526" t="s">
        <v>114623</v>
      </c>
      <c r="B32526" t="s">
        <v>114624</v>
      </c>
      <c r="C32526" t="s">
        <v>114625</v>
      </c>
      <c r="D32526" t="s">
        <v>262</v>
      </c>
      <c r="E32526" t="s">
        <v>109</v>
      </c>
      <c r="F32526" t="s">
        <v>21</v>
      </c>
      <c r="G32526" t="s">
        <v>84</v>
      </c>
      <c r="H32526" t="s">
        <v>1157</v>
      </c>
      <c r="I32526" t="s">
        <v>1158</v>
      </c>
      <c r="J32526" s="1">
        <v>40181</v>
      </c>
      <c r="K32526" t="b">
        <f>IFERROR(VLOOKUP(F32526,english_mapping!A:B,2,FALSE),"NA")</f>
        <v>1</v>
      </c>
      <c r="L32526" t="str">
        <f t="shared" si="508"/>
        <v>Enterprise Software</v>
      </c>
    </row>
    <row r="32527" spans="1:12" x14ac:dyDescent="0.25">
      <c r="A32527" t="s">
        <v>114626</v>
      </c>
      <c r="B32527" t="s">
        <v>114627</v>
      </c>
      <c r="C32527" t="s">
        <v>114628</v>
      </c>
      <c r="D32527" t="s">
        <v>130</v>
      </c>
      <c r="E32527" t="s">
        <v>14</v>
      </c>
      <c r="F32527" t="s">
        <v>1087</v>
      </c>
      <c r="G32527">
        <v>7</v>
      </c>
      <c r="H32527" t="s">
        <v>11105</v>
      </c>
      <c r="I32527" t="s">
        <v>11105</v>
      </c>
      <c r="J32527" s="1">
        <v>39814</v>
      </c>
      <c r="K32527" t="b">
        <f>IFERROR(VLOOKUP(F32527,english_mapping!A:B,2,FALSE),"NA")</f>
        <v>0</v>
      </c>
      <c r="L32527" t="str">
        <f t="shared" si="508"/>
        <v>Search</v>
      </c>
    </row>
    <row r="32528" spans="1:12" x14ac:dyDescent="0.25">
      <c r="A32528" t="s">
        <v>114629</v>
      </c>
      <c r="B32528" t="s">
        <v>114630</v>
      </c>
      <c r="C32528" t="s">
        <v>114631</v>
      </c>
      <c r="D32528" t="s">
        <v>114632</v>
      </c>
      <c r="E32528" t="s">
        <v>14</v>
      </c>
      <c r="J32528" t="s">
        <v>114633</v>
      </c>
      <c r="K32528" t="str">
        <f>IFERROR(VLOOKUP(F32528,english_mapping!A:B,2,FALSE),"NA")</f>
        <v>NA</v>
      </c>
      <c r="L32528" t="str">
        <f t="shared" si="508"/>
        <v>Language Learning</v>
      </c>
    </row>
    <row r="32529" spans="1:12" x14ac:dyDescent="0.25">
      <c r="A32529" t="s">
        <v>114634</v>
      </c>
      <c r="B32529" t="s">
        <v>114635</v>
      </c>
      <c r="C32529" t="s">
        <v>114636</v>
      </c>
      <c r="D32529" t="s">
        <v>114637</v>
      </c>
      <c r="E32529" t="s">
        <v>14</v>
      </c>
      <c r="F32529" t="s">
        <v>12573</v>
      </c>
      <c r="G32529">
        <v>1</v>
      </c>
      <c r="H32529" t="s">
        <v>12574</v>
      </c>
      <c r="I32529" t="s">
        <v>12574</v>
      </c>
      <c r="J32529" s="1">
        <v>41275</v>
      </c>
      <c r="K32529" t="b">
        <f>IFERROR(VLOOKUP(F32529,english_mapping!A:B,2,FALSE),"NA")</f>
        <v>0</v>
      </c>
      <c r="L32529" t="str">
        <f t="shared" si="508"/>
        <v>Big Data</v>
      </c>
    </row>
    <row r="32530" spans="1:12" x14ac:dyDescent="0.25">
      <c r="A32530" t="s">
        <v>114638</v>
      </c>
      <c r="B32530" t="s">
        <v>114639</v>
      </c>
      <c r="C32530" t="s">
        <v>114640</v>
      </c>
      <c r="D32530" t="s">
        <v>70</v>
      </c>
      <c r="E32530" t="s">
        <v>14</v>
      </c>
      <c r="F32530" t="s">
        <v>5036</v>
      </c>
      <c r="G32530">
        <v>9</v>
      </c>
      <c r="H32530" t="s">
        <v>7532</v>
      </c>
      <c r="I32530" t="s">
        <v>7532</v>
      </c>
      <c r="J32530" s="1">
        <v>40909</v>
      </c>
      <c r="K32530" t="b">
        <f>IFERROR(VLOOKUP(F32530,english_mapping!A:B,2,FALSE),"NA")</f>
        <v>0</v>
      </c>
      <c r="L32530" t="str">
        <f t="shared" si="508"/>
        <v>E-Commerce</v>
      </c>
    </row>
    <row r="32531" spans="1:12" x14ac:dyDescent="0.25">
      <c r="A32531" t="s">
        <v>114641</v>
      </c>
      <c r="B32531" t="s">
        <v>114642</v>
      </c>
      <c r="C32531" t="s">
        <v>114643</v>
      </c>
      <c r="D32531" t="s">
        <v>114644</v>
      </c>
      <c r="E32531" t="s">
        <v>109</v>
      </c>
      <c r="F32531" t="s">
        <v>21</v>
      </c>
      <c r="G32531" t="s">
        <v>59</v>
      </c>
      <c r="H32531" t="s">
        <v>60</v>
      </c>
      <c r="I32531" t="s">
        <v>1434</v>
      </c>
      <c r="J32531" s="1">
        <v>37987</v>
      </c>
      <c r="K32531" t="b">
        <f>IFERROR(VLOOKUP(F32531,english_mapping!A:B,2,FALSE),"NA")</f>
        <v>1</v>
      </c>
      <c r="L32531" t="str">
        <f t="shared" si="508"/>
        <v>Semiconductors</v>
      </c>
    </row>
    <row r="32532" spans="1:12" x14ac:dyDescent="0.25">
      <c r="A32532" t="s">
        <v>114645</v>
      </c>
      <c r="B32532" t="s">
        <v>114646</v>
      </c>
      <c r="C32532" t="s">
        <v>114647</v>
      </c>
      <c r="D32532" t="s">
        <v>114648</v>
      </c>
      <c r="E32532" t="s">
        <v>14</v>
      </c>
      <c r="F32532" t="s">
        <v>21</v>
      </c>
      <c r="G32532" t="s">
        <v>2631</v>
      </c>
      <c r="J32532" t="s">
        <v>114649</v>
      </c>
      <c r="K32532" t="b">
        <f>IFERROR(VLOOKUP(F32532,english_mapping!A:B,2,FALSE),"NA")</f>
        <v>1</v>
      </c>
      <c r="L32532" t="str">
        <f t="shared" si="508"/>
        <v>Finance</v>
      </c>
    </row>
    <row r="32533" spans="1:12" x14ac:dyDescent="0.25">
      <c r="A32533" t="s">
        <v>114650</v>
      </c>
      <c r="B32533" t="s">
        <v>114651</v>
      </c>
      <c r="C32533" t="s">
        <v>114652</v>
      </c>
      <c r="D32533" t="s">
        <v>36482</v>
      </c>
      <c r="E32533" t="s">
        <v>14</v>
      </c>
      <c r="F32533" t="s">
        <v>21</v>
      </c>
      <c r="G32533" t="s">
        <v>117</v>
      </c>
      <c r="H32533" t="s">
        <v>118</v>
      </c>
      <c r="I32533" t="s">
        <v>17819</v>
      </c>
      <c r="J32533" s="1">
        <v>41275</v>
      </c>
      <c r="K32533" t="b">
        <f>IFERROR(VLOOKUP(F32533,english_mapping!A:B,2,FALSE),"NA")</f>
        <v>1</v>
      </c>
      <c r="L32533" t="str">
        <f t="shared" si="508"/>
        <v>Internet of Things</v>
      </c>
    </row>
    <row r="32534" spans="1:12" x14ac:dyDescent="0.25">
      <c r="A32534" t="s">
        <v>114653</v>
      </c>
      <c r="B32534" t="s">
        <v>114654</v>
      </c>
      <c r="C32534" t="s">
        <v>114655</v>
      </c>
      <c r="D32534" t="s">
        <v>1275</v>
      </c>
      <c r="E32534" t="s">
        <v>205</v>
      </c>
      <c r="F32534" t="s">
        <v>21</v>
      </c>
      <c r="G32534" t="s">
        <v>154</v>
      </c>
      <c r="H32534" t="s">
        <v>242</v>
      </c>
      <c r="I32534" t="s">
        <v>326</v>
      </c>
      <c r="J32534" s="1">
        <v>38353</v>
      </c>
      <c r="K32534" t="b">
        <f>IFERROR(VLOOKUP(F32534,english_mapping!A:B,2,FALSE),"NA")</f>
        <v>1</v>
      </c>
      <c r="L32534" t="str">
        <f t="shared" si="508"/>
        <v>Health Care</v>
      </c>
    </row>
    <row r="32535" spans="1:12" x14ac:dyDescent="0.25">
      <c r="A32535" t="s">
        <v>114656</v>
      </c>
      <c r="B32535" t="s">
        <v>114657</v>
      </c>
      <c r="C32535" t="s">
        <v>114658</v>
      </c>
      <c r="D32535" t="s">
        <v>114659</v>
      </c>
      <c r="E32535" t="s">
        <v>14</v>
      </c>
      <c r="F32535" t="s">
        <v>560</v>
      </c>
      <c r="G32535">
        <v>56</v>
      </c>
      <c r="H32535" t="s">
        <v>2614</v>
      </c>
      <c r="I32535" t="s">
        <v>2614</v>
      </c>
      <c r="J32535" s="1">
        <v>40796</v>
      </c>
      <c r="K32535" t="b">
        <f>IFERROR(VLOOKUP(F32535,english_mapping!A:B,2,FALSE),"NA")</f>
        <v>0</v>
      </c>
      <c r="L32535" t="str">
        <f t="shared" si="508"/>
        <v>Curated Web</v>
      </c>
    </row>
    <row r="32536" spans="1:12" x14ac:dyDescent="0.25">
      <c r="A32536" t="s">
        <v>114660</v>
      </c>
      <c r="B32536" t="s">
        <v>114661</v>
      </c>
      <c r="C32536" t="s">
        <v>114662</v>
      </c>
      <c r="D32536" t="s">
        <v>114663</v>
      </c>
      <c r="E32536" t="s">
        <v>14</v>
      </c>
      <c r="F32536" t="s">
        <v>21</v>
      </c>
      <c r="G32536" t="s">
        <v>84</v>
      </c>
      <c r="H32536" t="s">
        <v>1288</v>
      </c>
      <c r="I32536" t="s">
        <v>1824</v>
      </c>
      <c r="J32536" s="1">
        <v>39727</v>
      </c>
      <c r="K32536" t="b">
        <f>IFERROR(VLOOKUP(F32536,english_mapping!A:B,2,FALSE),"NA")</f>
        <v>1</v>
      </c>
      <c r="L32536" t="str">
        <f t="shared" si="508"/>
        <v>Internet</v>
      </c>
    </row>
    <row r="32537" spans="1:12" x14ac:dyDescent="0.25">
      <c r="A32537" t="s">
        <v>114664</v>
      </c>
      <c r="B32537" t="s">
        <v>114665</v>
      </c>
      <c r="C32537" t="s">
        <v>114666</v>
      </c>
      <c r="D32537" t="s">
        <v>114667</v>
      </c>
      <c r="E32537" t="s">
        <v>14</v>
      </c>
      <c r="F32537" t="s">
        <v>21</v>
      </c>
      <c r="G32537" t="s">
        <v>1383</v>
      </c>
      <c r="H32537" t="s">
        <v>1384</v>
      </c>
      <c r="I32537" t="s">
        <v>1384</v>
      </c>
      <c r="J32537" t="s">
        <v>28118</v>
      </c>
      <c r="K32537" t="b">
        <f>IFERROR(VLOOKUP(F32537,english_mapping!A:B,2,FALSE),"NA")</f>
        <v>1</v>
      </c>
      <c r="L32537" t="str">
        <f t="shared" si="508"/>
        <v>Apps</v>
      </c>
    </row>
    <row r="32538" spans="1:12" x14ac:dyDescent="0.25">
      <c r="A32538" t="s">
        <v>114668</v>
      </c>
      <c r="B32538" t="s">
        <v>114669</v>
      </c>
      <c r="C32538" t="s">
        <v>114670</v>
      </c>
      <c r="D32538" t="s">
        <v>74014</v>
      </c>
      <c r="E32538" t="s">
        <v>14</v>
      </c>
      <c r="F32538" t="s">
        <v>21</v>
      </c>
      <c r="G32538" t="s">
        <v>154</v>
      </c>
      <c r="H32538" t="s">
        <v>242</v>
      </c>
      <c r="I32538" t="s">
        <v>242</v>
      </c>
      <c r="J32538" s="1">
        <v>40544</v>
      </c>
      <c r="K32538" t="b">
        <f>IFERROR(VLOOKUP(F32538,english_mapping!A:B,2,FALSE),"NA")</f>
        <v>1</v>
      </c>
      <c r="L32538" t="str">
        <f t="shared" si="508"/>
        <v>Advertising</v>
      </c>
    </row>
    <row r="32539" spans="1:12" x14ac:dyDescent="0.25">
      <c r="A32539" t="s">
        <v>114671</v>
      </c>
      <c r="B32539" t="s">
        <v>114672</v>
      </c>
      <c r="C32539" t="s">
        <v>114673</v>
      </c>
      <c r="D32539" t="s">
        <v>38</v>
      </c>
      <c r="E32539" t="s">
        <v>14</v>
      </c>
      <c r="F32539" t="s">
        <v>340</v>
      </c>
      <c r="G32539">
        <v>15</v>
      </c>
      <c r="H32539" t="s">
        <v>114674</v>
      </c>
      <c r="I32539" t="s">
        <v>114674</v>
      </c>
      <c r="J32539" s="1">
        <v>41551</v>
      </c>
      <c r="K32539" t="b">
        <f>IFERROR(VLOOKUP(F32539,english_mapping!A:B,2,FALSE),"NA")</f>
        <v>0</v>
      </c>
      <c r="L32539" t="str">
        <f t="shared" si="508"/>
        <v>Software</v>
      </c>
    </row>
    <row r="32540" spans="1:12" x14ac:dyDescent="0.25">
      <c r="A32540" t="s">
        <v>114675</v>
      </c>
      <c r="B32540" t="s">
        <v>114676</v>
      </c>
      <c r="C32540" t="s">
        <v>114677</v>
      </c>
      <c r="D32540" t="s">
        <v>644</v>
      </c>
      <c r="E32540" t="s">
        <v>14</v>
      </c>
      <c r="F32540" t="s">
        <v>21</v>
      </c>
      <c r="G32540" t="s">
        <v>59</v>
      </c>
      <c r="H32540" t="s">
        <v>60</v>
      </c>
      <c r="I32540" t="s">
        <v>4111</v>
      </c>
      <c r="K32540" t="b">
        <f>IFERROR(VLOOKUP(F32540,english_mapping!A:B,2,FALSE),"NA")</f>
        <v>1</v>
      </c>
      <c r="L32540" t="str">
        <f t="shared" si="508"/>
        <v>Biotechnology</v>
      </c>
    </row>
    <row r="32541" spans="1:12" x14ac:dyDescent="0.25">
      <c r="A32541" t="s">
        <v>114678</v>
      </c>
      <c r="B32541" t="s">
        <v>114679</v>
      </c>
      <c r="C32541" t="s">
        <v>114680</v>
      </c>
      <c r="D32541" t="s">
        <v>114681</v>
      </c>
      <c r="E32541" t="s">
        <v>14</v>
      </c>
      <c r="F32541" t="s">
        <v>21</v>
      </c>
      <c r="G32541" t="s">
        <v>59</v>
      </c>
      <c r="H32541" t="s">
        <v>60</v>
      </c>
      <c r="I32541" t="s">
        <v>1128</v>
      </c>
      <c r="J32541" s="1">
        <v>40544</v>
      </c>
      <c r="K32541" t="b">
        <f>IFERROR(VLOOKUP(F32541,english_mapping!A:B,2,FALSE),"NA")</f>
        <v>1</v>
      </c>
      <c r="L32541" t="str">
        <f t="shared" si="508"/>
        <v>Communities</v>
      </c>
    </row>
    <row r="32542" spans="1:12" x14ac:dyDescent="0.25">
      <c r="A32542" t="s">
        <v>114682</v>
      </c>
      <c r="B32542" t="s">
        <v>114683</v>
      </c>
      <c r="C32542" t="s">
        <v>114684</v>
      </c>
      <c r="D32542" t="s">
        <v>262</v>
      </c>
      <c r="E32542" t="s">
        <v>14</v>
      </c>
      <c r="F32542" t="s">
        <v>1087</v>
      </c>
      <c r="G32542">
        <v>16</v>
      </c>
      <c r="H32542" t="s">
        <v>1743</v>
      </c>
      <c r="I32542" t="s">
        <v>1743</v>
      </c>
      <c r="J32542" s="1">
        <v>40544</v>
      </c>
      <c r="K32542" t="b">
        <f>IFERROR(VLOOKUP(F32542,english_mapping!A:B,2,FALSE),"NA")</f>
        <v>0</v>
      </c>
      <c r="L32542" t="str">
        <f t="shared" si="508"/>
        <v>Enterprise Software</v>
      </c>
    </row>
    <row r="32543" spans="1:12" x14ac:dyDescent="0.25">
      <c r="A32543" t="s">
        <v>114685</v>
      </c>
      <c r="B32543" t="s">
        <v>114686</v>
      </c>
      <c r="C32543" t="s">
        <v>114687</v>
      </c>
      <c r="D32543" t="s">
        <v>114688</v>
      </c>
      <c r="E32543" t="s">
        <v>205</v>
      </c>
      <c r="F32543" t="s">
        <v>1087</v>
      </c>
      <c r="G32543">
        <v>2</v>
      </c>
      <c r="H32543" t="s">
        <v>1088</v>
      </c>
      <c r="I32543" t="s">
        <v>114689</v>
      </c>
      <c r="J32543" s="1">
        <v>40183</v>
      </c>
      <c r="K32543" t="b">
        <f>IFERROR(VLOOKUP(F32543,english_mapping!A:B,2,FALSE),"NA")</f>
        <v>0</v>
      </c>
      <c r="L32543" t="str">
        <f t="shared" si="508"/>
        <v>Advertising</v>
      </c>
    </row>
    <row r="32544" spans="1:12" x14ac:dyDescent="0.25">
      <c r="A32544" t="s">
        <v>114690</v>
      </c>
      <c r="B32544" t="s">
        <v>114691</v>
      </c>
      <c r="C32544" t="s">
        <v>114692</v>
      </c>
      <c r="D32544" t="s">
        <v>2541</v>
      </c>
      <c r="E32544" t="s">
        <v>14</v>
      </c>
      <c r="F32544" t="s">
        <v>21</v>
      </c>
      <c r="G32544" t="s">
        <v>77</v>
      </c>
      <c r="H32544" t="s">
        <v>1804</v>
      </c>
      <c r="I32544" t="s">
        <v>16662</v>
      </c>
      <c r="J32544" s="1">
        <v>37987</v>
      </c>
      <c r="K32544" t="b">
        <f>IFERROR(VLOOKUP(F32544,english_mapping!A:B,2,FALSE),"NA")</f>
        <v>1</v>
      </c>
      <c r="L32544" t="str">
        <f t="shared" si="508"/>
        <v>Advertising</v>
      </c>
    </row>
    <row r="32545" spans="1:12" x14ac:dyDescent="0.25">
      <c r="A32545" t="s">
        <v>114693</v>
      </c>
      <c r="B32545" t="s">
        <v>114694</v>
      </c>
      <c r="C32545" t="s">
        <v>114695</v>
      </c>
      <c r="D32545" t="s">
        <v>10337</v>
      </c>
      <c r="E32545" t="s">
        <v>14</v>
      </c>
      <c r="F32545" t="s">
        <v>21</v>
      </c>
      <c r="G32545" t="s">
        <v>154</v>
      </c>
      <c r="H32545" t="s">
        <v>242</v>
      </c>
      <c r="I32545" t="s">
        <v>326</v>
      </c>
      <c r="J32545" t="s">
        <v>54538</v>
      </c>
      <c r="K32545" t="b">
        <f>IFERROR(VLOOKUP(F32545,english_mapping!A:B,2,FALSE),"NA")</f>
        <v>1</v>
      </c>
      <c r="L32545" t="str">
        <f t="shared" si="508"/>
        <v>Finance</v>
      </c>
    </row>
    <row r="32546" spans="1:12" x14ac:dyDescent="0.25">
      <c r="A32546" t="s">
        <v>114696</v>
      </c>
      <c r="B32546" t="s">
        <v>114697</v>
      </c>
      <c r="C32546" t="s">
        <v>114698</v>
      </c>
      <c r="D32546" t="s">
        <v>114699</v>
      </c>
      <c r="E32546" t="s">
        <v>14</v>
      </c>
      <c r="J32546" s="1">
        <v>42005</v>
      </c>
      <c r="K32546" t="str">
        <f>IFERROR(VLOOKUP(F32546,english_mapping!A:B,2,FALSE),"NA")</f>
        <v>NA</v>
      </c>
      <c r="L32546" t="str">
        <f t="shared" si="508"/>
        <v>Entertainment</v>
      </c>
    </row>
    <row r="32547" spans="1:12" x14ac:dyDescent="0.25">
      <c r="A32547" t="s">
        <v>114700</v>
      </c>
      <c r="B32547" t="s">
        <v>114701</v>
      </c>
      <c r="C32547" t="s">
        <v>114702</v>
      </c>
      <c r="D32547" t="s">
        <v>114703</v>
      </c>
      <c r="E32547" t="s">
        <v>14</v>
      </c>
      <c r="F32547" t="s">
        <v>124</v>
      </c>
      <c r="G32547" t="s">
        <v>125</v>
      </c>
      <c r="H32547" t="s">
        <v>126</v>
      </c>
      <c r="I32547" t="s">
        <v>126</v>
      </c>
      <c r="J32547" s="1">
        <v>40031</v>
      </c>
      <c r="K32547" t="b">
        <f>IFERROR(VLOOKUP(F32547,english_mapping!A:B,2,FALSE),"NA")</f>
        <v>1</v>
      </c>
      <c r="L32547" t="str">
        <f t="shared" si="508"/>
        <v>Advertising</v>
      </c>
    </row>
    <row r="32548" spans="1:12" x14ac:dyDescent="0.25">
      <c r="A32548" t="s">
        <v>114704</v>
      </c>
      <c r="B32548" t="s">
        <v>114705</v>
      </c>
      <c r="C32548" t="s">
        <v>114706</v>
      </c>
      <c r="D32548" t="s">
        <v>552</v>
      </c>
      <c r="E32548" t="s">
        <v>14</v>
      </c>
      <c r="F32548" t="s">
        <v>21</v>
      </c>
      <c r="G32548" t="s">
        <v>206</v>
      </c>
      <c r="H32548" t="s">
        <v>7094</v>
      </c>
      <c r="I32548" t="s">
        <v>7094</v>
      </c>
      <c r="K32548" t="b">
        <f>IFERROR(VLOOKUP(F32548,english_mapping!A:B,2,FALSE),"NA")</f>
        <v>1</v>
      </c>
      <c r="L32548" t="str">
        <f t="shared" si="508"/>
        <v>Social Media</v>
      </c>
    </row>
    <row r="32549" spans="1:12" x14ac:dyDescent="0.25">
      <c r="A32549" t="s">
        <v>114707</v>
      </c>
      <c r="B32549" t="s">
        <v>114708</v>
      </c>
      <c r="C32549" t="s">
        <v>114709</v>
      </c>
      <c r="D32549" t="s">
        <v>114710</v>
      </c>
      <c r="E32549" t="s">
        <v>14</v>
      </c>
      <c r="F32549" t="s">
        <v>649</v>
      </c>
      <c r="G32549">
        <v>7</v>
      </c>
      <c r="H32549" t="s">
        <v>948</v>
      </c>
      <c r="I32549" t="s">
        <v>948</v>
      </c>
      <c r="J32549" s="1">
        <v>40544</v>
      </c>
      <c r="K32549" t="b">
        <f>IFERROR(VLOOKUP(F32549,english_mapping!A:B,2,FALSE),"NA")</f>
        <v>1</v>
      </c>
      <c r="L32549" t="str">
        <f t="shared" si="508"/>
        <v>Banking</v>
      </c>
    </row>
    <row r="32550" spans="1:12" x14ac:dyDescent="0.25">
      <c r="A32550" t="s">
        <v>114711</v>
      </c>
      <c r="B32550" t="s">
        <v>114712</v>
      </c>
      <c r="D32550" t="s">
        <v>178</v>
      </c>
      <c r="E32550" t="s">
        <v>14</v>
      </c>
      <c r="F32550" t="s">
        <v>21</v>
      </c>
      <c r="G32550" t="s">
        <v>94</v>
      </c>
      <c r="H32550" t="s">
        <v>95</v>
      </c>
      <c r="I32550" t="s">
        <v>38853</v>
      </c>
      <c r="J32550" s="1">
        <v>41705</v>
      </c>
      <c r="K32550" t="b">
        <f>IFERROR(VLOOKUP(F32550,english_mapping!A:B,2,FALSE),"NA")</f>
        <v>1</v>
      </c>
      <c r="L32550" t="str">
        <f t="shared" si="508"/>
        <v>Hospitality</v>
      </c>
    </row>
    <row r="32551" spans="1:12" x14ac:dyDescent="0.25">
      <c r="A32551" t="s">
        <v>114713</v>
      </c>
      <c r="B32551" t="s">
        <v>114714</v>
      </c>
      <c r="C32551" t="s">
        <v>114715</v>
      </c>
      <c r="D32551" t="s">
        <v>114716</v>
      </c>
      <c r="E32551" t="s">
        <v>14</v>
      </c>
      <c r="F32551" t="s">
        <v>21</v>
      </c>
      <c r="G32551" t="s">
        <v>84</v>
      </c>
      <c r="H32551" t="s">
        <v>1288</v>
      </c>
      <c r="I32551" t="s">
        <v>15371</v>
      </c>
      <c r="K32551" t="b">
        <f>IFERROR(VLOOKUP(F32551,english_mapping!A:B,2,FALSE),"NA")</f>
        <v>1</v>
      </c>
      <c r="L32551" t="str">
        <f t="shared" si="508"/>
        <v>Finance</v>
      </c>
    </row>
    <row r="32552" spans="1:12" x14ac:dyDescent="0.25">
      <c r="A32552" t="s">
        <v>114717</v>
      </c>
      <c r="B32552" t="s">
        <v>114718</v>
      </c>
      <c r="C32552" t="s">
        <v>114719</v>
      </c>
      <c r="D32552" t="s">
        <v>114720</v>
      </c>
      <c r="E32552" t="s">
        <v>701</v>
      </c>
      <c r="F32552" t="s">
        <v>21</v>
      </c>
      <c r="G32552" t="s">
        <v>59</v>
      </c>
      <c r="H32552" t="s">
        <v>60</v>
      </c>
      <c r="I32552" t="s">
        <v>61</v>
      </c>
      <c r="J32552" s="1">
        <v>37746</v>
      </c>
      <c r="K32552" t="b">
        <f>IFERROR(VLOOKUP(F32552,english_mapping!A:B,2,FALSE),"NA")</f>
        <v>1</v>
      </c>
      <c r="L32552" t="str">
        <f t="shared" si="508"/>
        <v>Networking</v>
      </c>
    </row>
    <row r="32553" spans="1:12" x14ac:dyDescent="0.25">
      <c r="A32553" t="s">
        <v>114721</v>
      </c>
      <c r="B32553" t="s">
        <v>114722</v>
      </c>
      <c r="C32553" t="s">
        <v>114723</v>
      </c>
      <c r="D32553" t="s">
        <v>114724</v>
      </c>
      <c r="E32553" t="s">
        <v>205</v>
      </c>
      <c r="J32553" s="1">
        <v>36163</v>
      </c>
      <c r="K32553" t="str">
        <f>IFERROR(VLOOKUP(F32553,english_mapping!A:B,2,FALSE),"NA")</f>
        <v>NA</v>
      </c>
      <c r="L32553" t="str">
        <f t="shared" si="508"/>
        <v>Enterprises</v>
      </c>
    </row>
    <row r="32554" spans="1:12" x14ac:dyDescent="0.25">
      <c r="A32554" t="s">
        <v>114725</v>
      </c>
      <c r="B32554" t="s">
        <v>114726</v>
      </c>
      <c r="C32554" t="s">
        <v>114727</v>
      </c>
      <c r="D32554" t="s">
        <v>114728</v>
      </c>
      <c r="E32554" t="s">
        <v>14</v>
      </c>
      <c r="F32554" t="s">
        <v>274</v>
      </c>
      <c r="G32554">
        <v>17</v>
      </c>
      <c r="H32554" t="s">
        <v>468</v>
      </c>
      <c r="I32554" t="s">
        <v>468</v>
      </c>
      <c r="J32554" t="s">
        <v>16934</v>
      </c>
      <c r="K32554" t="b">
        <f>IFERROR(VLOOKUP(F32554,english_mapping!A:B,2,FALSE),"NA")</f>
        <v>0</v>
      </c>
      <c r="L32554" t="str">
        <f t="shared" si="508"/>
        <v>Marketing Automation</v>
      </c>
    </row>
    <row r="32555" spans="1:12" x14ac:dyDescent="0.25">
      <c r="A32555" t="s">
        <v>114729</v>
      </c>
      <c r="B32555" t="s">
        <v>114730</v>
      </c>
      <c r="C32555" t="s">
        <v>114731</v>
      </c>
      <c r="D32555" t="s">
        <v>114732</v>
      </c>
      <c r="E32555" t="s">
        <v>14</v>
      </c>
      <c r="F32555" t="s">
        <v>161</v>
      </c>
      <c r="G32555" t="s">
        <v>9047</v>
      </c>
      <c r="H32555" t="s">
        <v>114733</v>
      </c>
      <c r="I32555" t="s">
        <v>114733</v>
      </c>
      <c r="J32555" s="1">
        <v>38727</v>
      </c>
      <c r="K32555" t="b">
        <f>IFERROR(VLOOKUP(F32555,english_mapping!A:B,2,FALSE),"NA")</f>
        <v>0</v>
      </c>
      <c r="L32555" t="str">
        <f t="shared" si="508"/>
        <v>Analytics</v>
      </c>
    </row>
    <row r="32556" spans="1:12" x14ac:dyDescent="0.25">
      <c r="A32556" t="s">
        <v>114734</v>
      </c>
      <c r="B32556" t="s">
        <v>114735</v>
      </c>
      <c r="C32556" t="s">
        <v>114736</v>
      </c>
      <c r="D32556" t="s">
        <v>2134</v>
      </c>
      <c r="E32556" t="s">
        <v>14</v>
      </c>
      <c r="J32556" t="s">
        <v>10236</v>
      </c>
      <c r="K32556" t="str">
        <f>IFERROR(VLOOKUP(F32556,english_mapping!A:B,2,FALSE),"NA")</f>
        <v>NA</v>
      </c>
      <c r="L32556" t="str">
        <f t="shared" si="508"/>
        <v>Social Network Media</v>
      </c>
    </row>
    <row r="32557" spans="1:12" x14ac:dyDescent="0.25">
      <c r="A32557" t="s">
        <v>114737</v>
      </c>
      <c r="B32557" t="s">
        <v>114738</v>
      </c>
      <c r="C32557" t="s">
        <v>114739</v>
      </c>
      <c r="D32557" t="s">
        <v>114740</v>
      </c>
      <c r="E32557" t="s">
        <v>14</v>
      </c>
      <c r="F32557" t="s">
        <v>52</v>
      </c>
      <c r="G32557" t="s">
        <v>200</v>
      </c>
      <c r="H32557" t="s">
        <v>201</v>
      </c>
      <c r="I32557" t="s">
        <v>201</v>
      </c>
      <c r="J32557" s="1">
        <v>40909</v>
      </c>
      <c r="K32557" t="b">
        <f>IFERROR(VLOOKUP(F32557,english_mapping!A:B,2,FALSE),"NA")</f>
        <v>1</v>
      </c>
      <c r="L32557" t="str">
        <f t="shared" si="508"/>
        <v>Consumer Electronics</v>
      </c>
    </row>
    <row r="32558" spans="1:12" x14ac:dyDescent="0.25">
      <c r="A32558" t="s">
        <v>114741</v>
      </c>
      <c r="B32558" t="s">
        <v>114742</v>
      </c>
      <c r="D32558" t="s">
        <v>114743</v>
      </c>
      <c r="E32558" t="s">
        <v>14</v>
      </c>
      <c r="F32558" t="s">
        <v>21</v>
      </c>
      <c r="G32558" t="s">
        <v>59</v>
      </c>
      <c r="H32558" t="s">
        <v>60</v>
      </c>
      <c r="I32558" t="s">
        <v>736</v>
      </c>
      <c r="J32558" s="1">
        <v>41640</v>
      </c>
      <c r="K32558" t="b">
        <f>IFERROR(VLOOKUP(F32558,english_mapping!A:B,2,FALSE),"NA")</f>
        <v>1</v>
      </c>
      <c r="L32558" t="str">
        <f t="shared" si="508"/>
        <v>Retail</v>
      </c>
    </row>
    <row r="32559" spans="1:12" x14ac:dyDescent="0.25">
      <c r="A32559" t="s">
        <v>114744</v>
      </c>
      <c r="B32559" t="s">
        <v>114745</v>
      </c>
      <c r="C32559" t="s">
        <v>114746</v>
      </c>
      <c r="D32559" t="s">
        <v>38</v>
      </c>
      <c r="E32559" t="s">
        <v>14</v>
      </c>
      <c r="F32559" t="s">
        <v>21</v>
      </c>
      <c r="G32559" t="s">
        <v>59</v>
      </c>
      <c r="H32559" t="s">
        <v>60</v>
      </c>
      <c r="I32559" t="s">
        <v>66</v>
      </c>
      <c r="J32559" s="1">
        <v>41275</v>
      </c>
      <c r="K32559" t="b">
        <f>IFERROR(VLOOKUP(F32559,english_mapping!A:B,2,FALSE),"NA")</f>
        <v>1</v>
      </c>
      <c r="L32559" t="str">
        <f t="shared" si="508"/>
        <v>Software</v>
      </c>
    </row>
    <row r="32560" spans="1:12" x14ac:dyDescent="0.25">
      <c r="A32560" t="s">
        <v>114747</v>
      </c>
      <c r="B32560" t="s">
        <v>114748</v>
      </c>
      <c r="C32560" t="s">
        <v>114749</v>
      </c>
      <c r="D32560" t="s">
        <v>114750</v>
      </c>
      <c r="E32560" t="s">
        <v>14</v>
      </c>
      <c r="F32560" t="s">
        <v>2175</v>
      </c>
      <c r="G32560">
        <v>13</v>
      </c>
      <c r="H32560" t="s">
        <v>2176</v>
      </c>
      <c r="I32560" t="s">
        <v>2177</v>
      </c>
      <c r="J32560" t="s">
        <v>65077</v>
      </c>
      <c r="K32560" t="b">
        <f>IFERROR(VLOOKUP(F32560,english_mapping!A:B,2,FALSE),"NA")</f>
        <v>0</v>
      </c>
      <c r="L32560" t="str">
        <f t="shared" si="508"/>
        <v>Cloud Data Services</v>
      </c>
    </row>
    <row r="32561" spans="1:12" x14ac:dyDescent="0.25">
      <c r="A32561" t="s">
        <v>114751</v>
      </c>
      <c r="B32561" t="s">
        <v>114752</v>
      </c>
      <c r="C32561" t="s">
        <v>114753</v>
      </c>
      <c r="D32561" t="s">
        <v>1433</v>
      </c>
      <c r="E32561" t="s">
        <v>14</v>
      </c>
      <c r="F32561" t="s">
        <v>560</v>
      </c>
      <c r="G32561">
        <v>52</v>
      </c>
      <c r="H32561" t="s">
        <v>6360</v>
      </c>
      <c r="I32561" t="s">
        <v>6360</v>
      </c>
      <c r="K32561" t="b">
        <f>IFERROR(VLOOKUP(F32561,english_mapping!A:B,2,FALSE),"NA")</f>
        <v>0</v>
      </c>
      <c r="L32561" t="str">
        <f t="shared" si="508"/>
        <v>Web Hosting</v>
      </c>
    </row>
    <row r="32562" spans="1:12" x14ac:dyDescent="0.25">
      <c r="A32562" t="s">
        <v>114754</v>
      </c>
      <c r="B32562" t="s">
        <v>114755</v>
      </c>
      <c r="C32562" t="s">
        <v>114756</v>
      </c>
      <c r="D32562" t="s">
        <v>114757</v>
      </c>
      <c r="E32562" t="s">
        <v>14</v>
      </c>
      <c r="F32562" t="s">
        <v>21</v>
      </c>
      <c r="G32562" t="s">
        <v>117</v>
      </c>
      <c r="H32562" t="s">
        <v>118</v>
      </c>
      <c r="I32562" t="s">
        <v>118</v>
      </c>
      <c r="J32562" s="1">
        <v>41282</v>
      </c>
      <c r="K32562" t="b">
        <f>IFERROR(VLOOKUP(F32562,english_mapping!A:B,2,FALSE),"NA")</f>
        <v>1</v>
      </c>
      <c r="L32562" t="str">
        <f t="shared" si="508"/>
        <v>Energy Efficiency</v>
      </c>
    </row>
    <row r="32563" spans="1:12" x14ac:dyDescent="0.25">
      <c r="A32563" t="s">
        <v>114758</v>
      </c>
      <c r="B32563" t="s">
        <v>114759</v>
      </c>
      <c r="C32563" t="s">
        <v>114760</v>
      </c>
      <c r="D32563" t="s">
        <v>114761</v>
      </c>
      <c r="E32563" t="s">
        <v>14</v>
      </c>
      <c r="F32563" t="s">
        <v>21</v>
      </c>
      <c r="G32563" t="s">
        <v>59</v>
      </c>
      <c r="H32563" t="s">
        <v>60</v>
      </c>
      <c r="I32563" t="s">
        <v>269</v>
      </c>
      <c r="J32563" s="1">
        <v>41852</v>
      </c>
      <c r="K32563" t="b">
        <f>IFERROR(VLOOKUP(F32563,english_mapping!A:B,2,FALSE),"NA")</f>
        <v>1</v>
      </c>
      <c r="L32563" t="str">
        <f t="shared" si="508"/>
        <v>Crowdsourcing</v>
      </c>
    </row>
    <row r="32564" spans="1:12" x14ac:dyDescent="0.25">
      <c r="A32564" t="s">
        <v>114762</v>
      </c>
      <c r="B32564" t="s">
        <v>114763</v>
      </c>
      <c r="C32564" t="s">
        <v>114764</v>
      </c>
      <c r="D32564" t="s">
        <v>24599</v>
      </c>
      <c r="E32564" t="s">
        <v>14</v>
      </c>
      <c r="K32564" t="str">
        <f>IFERROR(VLOOKUP(F32564,english_mapping!A:B,2,FALSE),"NA")</f>
        <v>NA</v>
      </c>
      <c r="L32564" t="str">
        <f t="shared" si="508"/>
        <v>Recruiting</v>
      </c>
    </row>
    <row r="32565" spans="1:12" x14ac:dyDescent="0.25">
      <c r="A32565" t="s">
        <v>114765</v>
      </c>
      <c r="B32565" t="s">
        <v>114766</v>
      </c>
      <c r="D32565" t="s">
        <v>731</v>
      </c>
      <c r="E32565" t="s">
        <v>14</v>
      </c>
      <c r="K32565" t="str">
        <f>IFERROR(VLOOKUP(F32565,english_mapping!A:B,2,FALSE),"NA")</f>
        <v>NA</v>
      </c>
      <c r="L32565" t="str">
        <f t="shared" si="508"/>
        <v>Finance</v>
      </c>
    </row>
    <row r="32566" spans="1:12" x14ac:dyDescent="0.25">
      <c r="A32566" t="s">
        <v>114767</v>
      </c>
      <c r="B32566" t="s">
        <v>114768</v>
      </c>
      <c r="C32566" t="s">
        <v>114769</v>
      </c>
      <c r="D32566" t="s">
        <v>32</v>
      </c>
      <c r="E32566" t="s">
        <v>205</v>
      </c>
      <c r="F32566" t="s">
        <v>21</v>
      </c>
      <c r="G32566" t="s">
        <v>59</v>
      </c>
      <c r="H32566" t="s">
        <v>60</v>
      </c>
      <c r="I32566" t="s">
        <v>7820</v>
      </c>
      <c r="K32566" t="b">
        <f>IFERROR(VLOOKUP(F32566,english_mapping!A:B,2,FALSE),"NA")</f>
        <v>1</v>
      </c>
      <c r="L32566" t="str">
        <f t="shared" si="508"/>
        <v>Curated Web</v>
      </c>
    </row>
    <row r="32567" spans="1:12" x14ac:dyDescent="0.25">
      <c r="A32567" t="s">
        <v>114770</v>
      </c>
      <c r="B32567" t="s">
        <v>114771</v>
      </c>
      <c r="C32567" t="s">
        <v>114772</v>
      </c>
      <c r="D32567" t="s">
        <v>44844</v>
      </c>
      <c r="E32567" t="s">
        <v>109</v>
      </c>
      <c r="F32567" t="s">
        <v>21</v>
      </c>
      <c r="G32567" t="s">
        <v>822</v>
      </c>
      <c r="H32567" t="s">
        <v>823</v>
      </c>
      <c r="I32567" t="s">
        <v>824</v>
      </c>
      <c r="J32567" t="s">
        <v>58188</v>
      </c>
      <c r="K32567" t="b">
        <f>IFERROR(VLOOKUP(F32567,english_mapping!A:B,2,FALSE),"NA")</f>
        <v>1</v>
      </c>
      <c r="L32567" t="str">
        <f t="shared" si="508"/>
        <v>Advertising</v>
      </c>
    </row>
    <row r="32568" spans="1:12" x14ac:dyDescent="0.25">
      <c r="A32568" t="s">
        <v>114773</v>
      </c>
      <c r="B32568" t="s">
        <v>114774</v>
      </c>
      <c r="C32568" t="s">
        <v>114775</v>
      </c>
      <c r="D32568" t="s">
        <v>2541</v>
      </c>
      <c r="E32568" t="s">
        <v>14</v>
      </c>
      <c r="F32568" t="s">
        <v>21</v>
      </c>
      <c r="G32568" t="s">
        <v>101</v>
      </c>
      <c r="H32568" t="s">
        <v>102</v>
      </c>
      <c r="I32568" t="s">
        <v>103</v>
      </c>
      <c r="J32568" s="1">
        <v>36533</v>
      </c>
      <c r="K32568" t="b">
        <f>IFERROR(VLOOKUP(F32568,english_mapping!A:B,2,FALSE),"NA")</f>
        <v>1</v>
      </c>
      <c r="L32568" t="str">
        <f t="shared" si="508"/>
        <v>Advertising</v>
      </c>
    </row>
    <row r="32569" spans="1:12" x14ac:dyDescent="0.25">
      <c r="A32569" t="s">
        <v>114776</v>
      </c>
      <c r="B32569" t="s">
        <v>114777</v>
      </c>
      <c r="C32569" t="s">
        <v>114778</v>
      </c>
      <c r="D32569" t="s">
        <v>123</v>
      </c>
      <c r="E32569" t="s">
        <v>14</v>
      </c>
      <c r="F32569" t="s">
        <v>15</v>
      </c>
      <c r="G32569">
        <v>19</v>
      </c>
      <c r="H32569" t="s">
        <v>479</v>
      </c>
      <c r="I32569" t="s">
        <v>479</v>
      </c>
      <c r="J32569" s="1">
        <v>40544</v>
      </c>
      <c r="K32569" t="b">
        <f>IFERROR(VLOOKUP(F32569,english_mapping!A:B,2,FALSE),"NA")</f>
        <v>1</v>
      </c>
      <c r="L32569" t="str">
        <f t="shared" si="508"/>
        <v>Education</v>
      </c>
    </row>
    <row r="32570" spans="1:12" x14ac:dyDescent="0.25">
      <c r="A32570" t="s">
        <v>114779</v>
      </c>
      <c r="B32570" t="s">
        <v>114780</v>
      </c>
      <c r="C32570" t="s">
        <v>114781</v>
      </c>
      <c r="D32570" t="s">
        <v>114782</v>
      </c>
      <c r="E32570" t="s">
        <v>14</v>
      </c>
      <c r="F32570" t="s">
        <v>21</v>
      </c>
      <c r="G32570" t="s">
        <v>138</v>
      </c>
      <c r="H32570" t="s">
        <v>139</v>
      </c>
      <c r="I32570" t="s">
        <v>139</v>
      </c>
      <c r="J32570" s="1">
        <v>40909</v>
      </c>
      <c r="K32570" t="b">
        <f>IFERROR(VLOOKUP(F32570,english_mapping!A:B,2,FALSE),"NA")</f>
        <v>1</v>
      </c>
      <c r="L32570" t="str">
        <f t="shared" si="508"/>
        <v>Finance</v>
      </c>
    </row>
    <row r="32571" spans="1:12" x14ac:dyDescent="0.25">
      <c r="A32571" t="s">
        <v>114783</v>
      </c>
      <c r="B32571" t="s">
        <v>114784</v>
      </c>
      <c r="C32571" t="s">
        <v>114785</v>
      </c>
      <c r="D32571" t="s">
        <v>114786</v>
      </c>
      <c r="E32571" t="s">
        <v>701</v>
      </c>
      <c r="F32571" t="s">
        <v>33</v>
      </c>
      <c r="G32571">
        <v>22</v>
      </c>
      <c r="H32571" t="s">
        <v>34</v>
      </c>
      <c r="I32571" t="s">
        <v>34</v>
      </c>
      <c r="J32571" s="1">
        <v>36161</v>
      </c>
      <c r="K32571" t="b">
        <f>IFERROR(VLOOKUP(F32571,english_mapping!A:B,2,FALSE),"NA")</f>
        <v>0</v>
      </c>
      <c r="L32571" t="str">
        <f t="shared" si="508"/>
        <v>Media</v>
      </c>
    </row>
    <row r="32572" spans="1:12" x14ac:dyDescent="0.25">
      <c r="A32572" t="s">
        <v>114787</v>
      </c>
      <c r="B32572" t="s">
        <v>114788</v>
      </c>
      <c r="C32572" t="s">
        <v>114789</v>
      </c>
      <c r="D32572" t="s">
        <v>433</v>
      </c>
      <c r="E32572" t="s">
        <v>205</v>
      </c>
      <c r="F32572" t="s">
        <v>560</v>
      </c>
      <c r="G32572">
        <v>56</v>
      </c>
      <c r="H32572" t="s">
        <v>2614</v>
      </c>
      <c r="I32572" t="s">
        <v>2614</v>
      </c>
      <c r="J32572" s="1">
        <v>39265</v>
      </c>
      <c r="K32572" t="b">
        <f>IFERROR(VLOOKUP(F32572,english_mapping!A:B,2,FALSE),"NA")</f>
        <v>0</v>
      </c>
      <c r="L32572" t="str">
        <f t="shared" si="508"/>
        <v>Education</v>
      </c>
    </row>
    <row r="32573" spans="1:12" x14ac:dyDescent="0.25">
      <c r="A32573" t="s">
        <v>114790</v>
      </c>
      <c r="B32573" t="s">
        <v>114791</v>
      </c>
      <c r="C32573" t="s">
        <v>114792</v>
      </c>
      <c r="E32573" t="s">
        <v>205</v>
      </c>
      <c r="F32573" t="s">
        <v>365</v>
      </c>
      <c r="G32573">
        <v>16</v>
      </c>
      <c r="H32573" t="s">
        <v>4809</v>
      </c>
      <c r="I32573" t="s">
        <v>4810</v>
      </c>
      <c r="K32573" t="b">
        <f>IFERROR(VLOOKUP(F32573,english_mapping!A:B,2,FALSE),"NA")</f>
        <v>0</v>
      </c>
      <c r="L32573">
        <f t="shared" si="508"/>
        <v>0</v>
      </c>
    </row>
    <row r="32574" spans="1:12" x14ac:dyDescent="0.25">
      <c r="A32574" t="s">
        <v>114793</v>
      </c>
      <c r="B32574" t="s">
        <v>114794</v>
      </c>
      <c r="C32574" t="s">
        <v>114795</v>
      </c>
      <c r="D32574" t="s">
        <v>114796</v>
      </c>
      <c r="E32574" t="s">
        <v>14</v>
      </c>
      <c r="F32574" t="s">
        <v>161</v>
      </c>
      <c r="G32574" t="s">
        <v>162</v>
      </c>
      <c r="H32574" t="s">
        <v>163</v>
      </c>
      <c r="I32574" t="s">
        <v>163</v>
      </c>
      <c r="J32574" s="1">
        <v>41548</v>
      </c>
      <c r="K32574" t="b">
        <f>IFERROR(VLOOKUP(F32574,english_mapping!A:B,2,FALSE),"NA")</f>
        <v>0</v>
      </c>
      <c r="L32574" t="str">
        <f t="shared" si="508"/>
        <v>Interest Graph</v>
      </c>
    </row>
    <row r="32575" spans="1:12" x14ac:dyDescent="0.25">
      <c r="A32575" t="s">
        <v>114797</v>
      </c>
      <c r="B32575" t="s">
        <v>114798</v>
      </c>
      <c r="C32575" t="s">
        <v>114799</v>
      </c>
      <c r="D32575" t="s">
        <v>89</v>
      </c>
      <c r="E32575" t="s">
        <v>14</v>
      </c>
      <c r="F32575" t="s">
        <v>21</v>
      </c>
      <c r="G32575" t="s">
        <v>154</v>
      </c>
      <c r="H32575" t="s">
        <v>242</v>
      </c>
      <c r="I32575" t="s">
        <v>17572</v>
      </c>
      <c r="J32575" s="1">
        <v>39448</v>
      </c>
      <c r="K32575" t="b">
        <f>IFERROR(VLOOKUP(F32575,english_mapping!A:B,2,FALSE),"NA")</f>
        <v>1</v>
      </c>
      <c r="L32575" t="str">
        <f t="shared" si="508"/>
        <v>Health and Wellness</v>
      </c>
    </row>
    <row r="32576" spans="1:12" x14ac:dyDescent="0.25">
      <c r="A32576" t="s">
        <v>114800</v>
      </c>
      <c r="B32576" t="s">
        <v>114801</v>
      </c>
      <c r="C32576" t="s">
        <v>114802</v>
      </c>
      <c r="D32576" t="s">
        <v>114803</v>
      </c>
      <c r="E32576" t="s">
        <v>14</v>
      </c>
      <c r="F32576" t="s">
        <v>340</v>
      </c>
      <c r="J32576" s="1">
        <v>40341</v>
      </c>
      <c r="K32576" t="b">
        <f>IFERROR(VLOOKUP(F32576,english_mapping!A:B,2,FALSE),"NA")</f>
        <v>0</v>
      </c>
      <c r="L32576" t="str">
        <f t="shared" si="508"/>
        <v>Beauty</v>
      </c>
    </row>
    <row r="32577" spans="1:12" x14ac:dyDescent="0.25">
      <c r="A32577" t="s">
        <v>114804</v>
      </c>
      <c r="B32577" t="s">
        <v>114805</v>
      </c>
      <c r="C32577" t="s">
        <v>114806</v>
      </c>
      <c r="D32577" t="s">
        <v>114807</v>
      </c>
      <c r="E32577" t="s">
        <v>205</v>
      </c>
      <c r="F32577" t="s">
        <v>462</v>
      </c>
      <c r="G32577">
        <v>48</v>
      </c>
      <c r="H32577" t="s">
        <v>463</v>
      </c>
      <c r="I32577" t="s">
        <v>463</v>
      </c>
      <c r="K32577" t="b">
        <f>IFERROR(VLOOKUP(F32577,english_mapping!A:B,2,FALSE),"NA")</f>
        <v>0</v>
      </c>
      <c r="L32577" t="str">
        <f t="shared" si="508"/>
        <v>Cloud Data Services</v>
      </c>
    </row>
    <row r="32578" spans="1:12" x14ac:dyDescent="0.25">
      <c r="A32578" t="s">
        <v>114808</v>
      </c>
      <c r="B32578" t="s">
        <v>114809</v>
      </c>
      <c r="C32578" t="s">
        <v>114810</v>
      </c>
      <c r="D32578" t="s">
        <v>262</v>
      </c>
      <c r="E32578" t="s">
        <v>14</v>
      </c>
      <c r="F32578" t="s">
        <v>21</v>
      </c>
      <c r="G32578" t="s">
        <v>101</v>
      </c>
      <c r="H32578" t="s">
        <v>102</v>
      </c>
      <c r="I32578" t="s">
        <v>103</v>
      </c>
      <c r="J32578" s="1">
        <v>39083</v>
      </c>
      <c r="K32578" t="b">
        <f>IFERROR(VLOOKUP(F32578,english_mapping!A:B,2,FALSE),"NA")</f>
        <v>1</v>
      </c>
      <c r="L32578" t="str">
        <f t="shared" si="508"/>
        <v>Enterprise Software</v>
      </c>
    </row>
    <row r="32579" spans="1:12" x14ac:dyDescent="0.25">
      <c r="A32579" t="s">
        <v>114811</v>
      </c>
      <c r="B32579" t="s">
        <v>114812</v>
      </c>
      <c r="C32579" t="s">
        <v>114813</v>
      </c>
      <c r="D32579" t="s">
        <v>114814</v>
      </c>
      <c r="E32579" t="s">
        <v>14</v>
      </c>
      <c r="F32579" t="s">
        <v>21</v>
      </c>
      <c r="G32579" t="s">
        <v>59</v>
      </c>
      <c r="H32579" t="s">
        <v>60</v>
      </c>
      <c r="I32579" t="s">
        <v>66</v>
      </c>
      <c r="J32579" s="1">
        <v>40910</v>
      </c>
      <c r="K32579" t="b">
        <f>IFERROR(VLOOKUP(F32579,english_mapping!A:B,2,FALSE),"NA")</f>
        <v>1</v>
      </c>
      <c r="L32579" t="str">
        <f t="shared" si="508"/>
        <v>Advertising</v>
      </c>
    </row>
    <row r="32580" spans="1:12" x14ac:dyDescent="0.25">
      <c r="A32580" t="s">
        <v>114815</v>
      </c>
      <c r="B32580" t="s">
        <v>114816</v>
      </c>
      <c r="C32580" t="s">
        <v>114817</v>
      </c>
      <c r="D32580" t="s">
        <v>114818</v>
      </c>
      <c r="E32580" t="s">
        <v>14</v>
      </c>
      <c r="F32580" t="s">
        <v>15</v>
      </c>
      <c r="G32580">
        <v>19</v>
      </c>
      <c r="H32580" t="s">
        <v>479</v>
      </c>
      <c r="I32580" t="s">
        <v>5389</v>
      </c>
      <c r="K32580" t="b">
        <f>IFERROR(VLOOKUP(F32580,english_mapping!A:B,2,FALSE),"NA")</f>
        <v>1</v>
      </c>
      <c r="L32580" t="str">
        <f t="shared" ref="L32580:L32643" si="509">IFERROR(LEFT(D32580,(FIND("|",D32580))-1),D32580)</f>
        <v>Advertising</v>
      </c>
    </row>
    <row r="32581" spans="1:12" x14ac:dyDescent="0.25">
      <c r="A32581" t="s">
        <v>114819</v>
      </c>
      <c r="B32581" t="s">
        <v>114820</v>
      </c>
      <c r="C32581" t="s">
        <v>114821</v>
      </c>
      <c r="D32581" t="s">
        <v>114822</v>
      </c>
      <c r="E32581" t="s">
        <v>205</v>
      </c>
      <c r="F32581" t="s">
        <v>21</v>
      </c>
      <c r="G32581" t="s">
        <v>59</v>
      </c>
      <c r="H32581" t="s">
        <v>1249</v>
      </c>
      <c r="I32581" t="s">
        <v>3123</v>
      </c>
      <c r="J32581" s="1">
        <v>39083</v>
      </c>
      <c r="K32581" t="b">
        <f>IFERROR(VLOOKUP(F32581,english_mapping!A:B,2,FALSE),"NA")</f>
        <v>1</v>
      </c>
      <c r="L32581" t="str">
        <f t="shared" si="509"/>
        <v>Finance</v>
      </c>
    </row>
    <row r="32582" spans="1:12" x14ac:dyDescent="0.25">
      <c r="A32582" t="s">
        <v>114823</v>
      </c>
      <c r="B32582" t="s">
        <v>114824</v>
      </c>
      <c r="E32582" t="s">
        <v>205</v>
      </c>
      <c r="F32582" t="s">
        <v>50183</v>
      </c>
      <c r="J32582" s="1">
        <v>42005</v>
      </c>
      <c r="K32582" t="b">
        <f>IFERROR(VLOOKUP(F32582,english_mapping!A:B,2,FALSE),"NA")</f>
        <v>1</v>
      </c>
      <c r="L32582">
        <f t="shared" si="509"/>
        <v>0</v>
      </c>
    </row>
    <row r="32583" spans="1:12" x14ac:dyDescent="0.25">
      <c r="A32583" t="s">
        <v>114825</v>
      </c>
      <c r="B32583" t="s">
        <v>114826</v>
      </c>
      <c r="C32583" t="s">
        <v>114827</v>
      </c>
      <c r="D32583" t="s">
        <v>114828</v>
      </c>
      <c r="E32583" t="s">
        <v>14</v>
      </c>
      <c r="F32583" t="s">
        <v>52</v>
      </c>
      <c r="G32583" t="s">
        <v>53</v>
      </c>
      <c r="H32583" t="s">
        <v>54</v>
      </c>
      <c r="I32583" t="s">
        <v>54</v>
      </c>
      <c r="J32583" s="1">
        <v>40909</v>
      </c>
      <c r="K32583" t="b">
        <f>IFERROR(VLOOKUP(F32583,english_mapping!A:B,2,FALSE),"NA")</f>
        <v>1</v>
      </c>
      <c r="L32583" t="str">
        <f t="shared" si="509"/>
        <v>Cloud Computing</v>
      </c>
    </row>
    <row r="32584" spans="1:12" x14ac:dyDescent="0.25">
      <c r="A32584" t="s">
        <v>114829</v>
      </c>
      <c r="B32584" t="s">
        <v>114830</v>
      </c>
      <c r="C32584" t="s">
        <v>114831</v>
      </c>
      <c r="D32584" t="s">
        <v>114832</v>
      </c>
      <c r="E32584" t="s">
        <v>14</v>
      </c>
      <c r="F32584" t="s">
        <v>1163</v>
      </c>
      <c r="G32584">
        <v>2</v>
      </c>
      <c r="H32584" t="s">
        <v>1785</v>
      </c>
      <c r="I32584" t="s">
        <v>1786</v>
      </c>
      <c r="J32584" s="1">
        <v>41650</v>
      </c>
      <c r="K32584" t="b">
        <f>IFERROR(VLOOKUP(F32584,english_mapping!A:B,2,FALSE),"NA")</f>
        <v>0</v>
      </c>
      <c r="L32584" t="str">
        <f t="shared" si="509"/>
        <v>Cloud Computing</v>
      </c>
    </row>
    <row r="32585" spans="1:12" x14ac:dyDescent="0.25">
      <c r="A32585" t="s">
        <v>114833</v>
      </c>
      <c r="B32585" t="s">
        <v>114834</v>
      </c>
      <c r="C32585" t="s">
        <v>114835</v>
      </c>
      <c r="D32585" t="s">
        <v>38</v>
      </c>
      <c r="E32585" t="s">
        <v>14</v>
      </c>
      <c r="J32585" s="1">
        <v>40551</v>
      </c>
      <c r="K32585" t="str">
        <f>IFERROR(VLOOKUP(F32585,english_mapping!A:B,2,FALSE),"NA")</f>
        <v>NA</v>
      </c>
      <c r="L32585" t="str">
        <f t="shared" si="509"/>
        <v>Software</v>
      </c>
    </row>
    <row r="32586" spans="1:12" x14ac:dyDescent="0.25">
      <c r="A32586" t="s">
        <v>114836</v>
      </c>
      <c r="B32586" t="s">
        <v>114837</v>
      </c>
      <c r="C32586" t="s">
        <v>114838</v>
      </c>
      <c r="D32586" t="s">
        <v>731</v>
      </c>
      <c r="E32586" t="s">
        <v>14</v>
      </c>
      <c r="F32586" t="s">
        <v>33</v>
      </c>
      <c r="G32586">
        <v>22</v>
      </c>
      <c r="H32586" t="s">
        <v>34</v>
      </c>
      <c r="I32586" t="s">
        <v>34</v>
      </c>
      <c r="K32586" t="b">
        <f>IFERROR(VLOOKUP(F32586,english_mapping!A:B,2,FALSE),"NA")</f>
        <v>0</v>
      </c>
      <c r="L32586" t="str">
        <f t="shared" si="509"/>
        <v>Finance</v>
      </c>
    </row>
    <row r="32587" spans="1:12" x14ac:dyDescent="0.25">
      <c r="A32587" t="s">
        <v>114839</v>
      </c>
      <c r="B32587" t="s">
        <v>114840</v>
      </c>
      <c r="C32587" t="s">
        <v>114841</v>
      </c>
      <c r="D32587" t="s">
        <v>10348</v>
      </c>
      <c r="E32587" t="s">
        <v>14</v>
      </c>
      <c r="J32587" t="s">
        <v>39546</v>
      </c>
      <c r="K32587" t="str">
        <f>IFERROR(VLOOKUP(F32587,english_mapping!A:B,2,FALSE),"NA")</f>
        <v>NA</v>
      </c>
      <c r="L32587" t="str">
        <f t="shared" si="509"/>
        <v>Apps</v>
      </c>
    </row>
    <row r="32588" spans="1:12" x14ac:dyDescent="0.25">
      <c r="A32588" t="s">
        <v>114842</v>
      </c>
      <c r="B32588" t="s">
        <v>114843</v>
      </c>
      <c r="C32588" t="s">
        <v>114844</v>
      </c>
      <c r="D32588" t="s">
        <v>38</v>
      </c>
      <c r="E32588" t="s">
        <v>109</v>
      </c>
      <c r="F32588" t="s">
        <v>21</v>
      </c>
      <c r="G32588" t="s">
        <v>1360</v>
      </c>
      <c r="H32588" t="s">
        <v>1361</v>
      </c>
      <c r="I32588" t="s">
        <v>1361</v>
      </c>
      <c r="J32588" s="1">
        <v>32509</v>
      </c>
      <c r="K32588" t="b">
        <f>IFERROR(VLOOKUP(F32588,english_mapping!A:B,2,FALSE),"NA")</f>
        <v>1</v>
      </c>
      <c r="L32588" t="str">
        <f t="shared" si="509"/>
        <v>Software</v>
      </c>
    </row>
    <row r="32589" spans="1:12" x14ac:dyDescent="0.25">
      <c r="A32589" t="s">
        <v>114845</v>
      </c>
      <c r="B32589" t="s">
        <v>114846</v>
      </c>
      <c r="C32589" t="s">
        <v>114847</v>
      </c>
      <c r="D32589" t="s">
        <v>654</v>
      </c>
      <c r="E32589" t="s">
        <v>14</v>
      </c>
      <c r="K32589" t="str">
        <f>IFERROR(VLOOKUP(F32589,english_mapping!A:B,2,FALSE),"NA")</f>
        <v>NA</v>
      </c>
      <c r="L32589" t="str">
        <f t="shared" si="509"/>
        <v>News</v>
      </c>
    </row>
    <row r="32590" spans="1:12" x14ac:dyDescent="0.25">
      <c r="A32590" t="s">
        <v>114848</v>
      </c>
      <c r="B32590" t="s">
        <v>114849</v>
      </c>
      <c r="C32590" t="s">
        <v>114850</v>
      </c>
      <c r="D32590" t="s">
        <v>1576</v>
      </c>
      <c r="E32590" t="s">
        <v>14</v>
      </c>
      <c r="F32590" t="s">
        <v>21</v>
      </c>
      <c r="G32590" t="s">
        <v>59</v>
      </c>
      <c r="H32590" t="s">
        <v>90</v>
      </c>
      <c r="I32590" t="s">
        <v>352</v>
      </c>
      <c r="J32590" s="1">
        <v>41642</v>
      </c>
      <c r="K32590" t="b">
        <f>IFERROR(VLOOKUP(F32590,english_mapping!A:B,2,FALSE),"NA")</f>
        <v>1</v>
      </c>
      <c r="L32590" t="str">
        <f t="shared" si="509"/>
        <v>Networking</v>
      </c>
    </row>
    <row r="32591" spans="1:12" x14ac:dyDescent="0.25">
      <c r="A32591" t="s">
        <v>114851</v>
      </c>
      <c r="B32591" t="s">
        <v>114852</v>
      </c>
      <c r="D32591" t="s">
        <v>51</v>
      </c>
      <c r="E32591" t="s">
        <v>205</v>
      </c>
      <c r="F32591" t="s">
        <v>21</v>
      </c>
      <c r="G32591" t="s">
        <v>59</v>
      </c>
      <c r="H32591" t="s">
        <v>90</v>
      </c>
      <c r="I32591" t="s">
        <v>841</v>
      </c>
      <c r="K32591" t="b">
        <f>IFERROR(VLOOKUP(F32591,english_mapping!A:B,2,FALSE),"NA")</f>
        <v>1</v>
      </c>
      <c r="L32591" t="str">
        <f t="shared" si="509"/>
        <v>Biotechnology</v>
      </c>
    </row>
    <row r="32592" spans="1:12" x14ac:dyDescent="0.25">
      <c r="A32592" t="s">
        <v>114853</v>
      </c>
      <c r="B32592" t="s">
        <v>114854</v>
      </c>
      <c r="D32592" t="s">
        <v>2381</v>
      </c>
      <c r="E32592" t="s">
        <v>14</v>
      </c>
      <c r="F32592" t="s">
        <v>21</v>
      </c>
      <c r="G32592" t="s">
        <v>138</v>
      </c>
      <c r="H32592" t="s">
        <v>139</v>
      </c>
      <c r="I32592" t="s">
        <v>3606</v>
      </c>
      <c r="K32592" t="b">
        <f>IFERROR(VLOOKUP(F32592,english_mapping!A:B,2,FALSE),"NA")</f>
        <v>1</v>
      </c>
      <c r="L32592" t="str">
        <f t="shared" si="509"/>
        <v>Consulting</v>
      </c>
    </row>
    <row r="32593" spans="1:12" x14ac:dyDescent="0.25">
      <c r="A32593" t="s">
        <v>114855</v>
      </c>
      <c r="B32593" t="s">
        <v>114856</v>
      </c>
      <c r="C32593" t="s">
        <v>1636</v>
      </c>
      <c r="D32593" t="s">
        <v>284</v>
      </c>
      <c r="E32593" t="s">
        <v>14</v>
      </c>
      <c r="F32593" t="s">
        <v>21</v>
      </c>
      <c r="G32593" t="s">
        <v>59</v>
      </c>
      <c r="H32593" t="s">
        <v>60</v>
      </c>
      <c r="I32593" t="s">
        <v>1637</v>
      </c>
      <c r="J32593" s="1">
        <v>41161</v>
      </c>
      <c r="K32593" t="b">
        <f>IFERROR(VLOOKUP(F32593,english_mapping!A:B,2,FALSE),"NA")</f>
        <v>1</v>
      </c>
      <c r="L32593" t="str">
        <f t="shared" si="509"/>
        <v>Real Estate</v>
      </c>
    </row>
    <row r="32594" spans="1:12" x14ac:dyDescent="0.25">
      <c r="A32594" t="s">
        <v>114857</v>
      </c>
      <c r="B32594" t="s">
        <v>114858</v>
      </c>
      <c r="C32594" t="s">
        <v>114859</v>
      </c>
      <c r="D32594" t="s">
        <v>1484</v>
      </c>
      <c r="E32594" t="s">
        <v>14</v>
      </c>
      <c r="F32594" t="s">
        <v>340</v>
      </c>
      <c r="G32594">
        <v>11</v>
      </c>
      <c r="H32594" t="s">
        <v>502</v>
      </c>
      <c r="I32594" t="s">
        <v>502</v>
      </c>
      <c r="J32594" s="1">
        <v>40550</v>
      </c>
      <c r="K32594" t="b">
        <f>IFERROR(VLOOKUP(F32594,english_mapping!A:B,2,FALSE),"NA")</f>
        <v>0</v>
      </c>
      <c r="L32594" t="str">
        <f t="shared" si="509"/>
        <v>Game</v>
      </c>
    </row>
    <row r="32595" spans="1:12" x14ac:dyDescent="0.25">
      <c r="A32595" t="s">
        <v>114860</v>
      </c>
      <c r="B32595" t="s">
        <v>114861</v>
      </c>
      <c r="C32595" t="s">
        <v>114862</v>
      </c>
      <c r="D32595" t="s">
        <v>2541</v>
      </c>
      <c r="E32595" t="s">
        <v>14</v>
      </c>
      <c r="F32595" t="s">
        <v>46</v>
      </c>
      <c r="H32595" t="s">
        <v>47</v>
      </c>
      <c r="I32595" t="s">
        <v>47</v>
      </c>
      <c r="J32595" s="1">
        <v>41282</v>
      </c>
      <c r="K32595" t="b">
        <f>IFERROR(VLOOKUP(F32595,english_mapping!A:B,2,FALSE),"NA")</f>
        <v>0</v>
      </c>
      <c r="L32595" t="str">
        <f t="shared" si="509"/>
        <v>Advertising</v>
      </c>
    </row>
    <row r="32596" spans="1:12" x14ac:dyDescent="0.25">
      <c r="A32596" t="s">
        <v>114863</v>
      </c>
      <c r="B32596" t="s">
        <v>114864</v>
      </c>
      <c r="C32596" t="s">
        <v>114865</v>
      </c>
      <c r="D32596" t="s">
        <v>1416</v>
      </c>
      <c r="E32596" t="s">
        <v>14</v>
      </c>
      <c r="F32596" t="s">
        <v>21</v>
      </c>
      <c r="G32596" t="s">
        <v>59</v>
      </c>
      <c r="H32596" t="s">
        <v>60</v>
      </c>
      <c r="I32596" t="s">
        <v>66</v>
      </c>
      <c r="J32596" s="1">
        <v>41275</v>
      </c>
      <c r="K32596" t="b">
        <f>IFERROR(VLOOKUP(F32596,english_mapping!A:B,2,FALSE),"NA")</f>
        <v>1</v>
      </c>
      <c r="L32596" t="str">
        <f t="shared" si="509"/>
        <v>Semiconductors</v>
      </c>
    </row>
    <row r="32597" spans="1:12" x14ac:dyDescent="0.25">
      <c r="A32597" t="s">
        <v>114866</v>
      </c>
      <c r="B32597" t="s">
        <v>114867</v>
      </c>
      <c r="C32597" t="s">
        <v>114868</v>
      </c>
      <c r="D32597" t="s">
        <v>731</v>
      </c>
      <c r="E32597" t="s">
        <v>14</v>
      </c>
      <c r="F32597" t="s">
        <v>21</v>
      </c>
      <c r="G32597" t="s">
        <v>285</v>
      </c>
      <c r="H32597" t="s">
        <v>1054</v>
      </c>
      <c r="I32597" t="s">
        <v>1054</v>
      </c>
      <c r="K32597" t="b">
        <f>IFERROR(VLOOKUP(F32597,english_mapping!A:B,2,FALSE),"NA")</f>
        <v>1</v>
      </c>
      <c r="L32597" t="str">
        <f t="shared" si="509"/>
        <v>Finance</v>
      </c>
    </row>
    <row r="32598" spans="1:12" x14ac:dyDescent="0.25">
      <c r="A32598" t="s">
        <v>114869</v>
      </c>
      <c r="B32598" t="s">
        <v>114870</v>
      </c>
      <c r="C32598" t="s">
        <v>114871</v>
      </c>
      <c r="D32598" t="s">
        <v>114872</v>
      </c>
      <c r="E32598" t="s">
        <v>205</v>
      </c>
      <c r="F32598" t="s">
        <v>1049</v>
      </c>
      <c r="G32598">
        <v>52</v>
      </c>
      <c r="H32598" t="s">
        <v>1050</v>
      </c>
      <c r="I32598" t="s">
        <v>53893</v>
      </c>
      <c r="J32598" s="1">
        <v>40544</v>
      </c>
      <c r="K32598" t="b">
        <f>IFERROR(VLOOKUP(F32598,english_mapping!A:B,2,FALSE),"NA")</f>
        <v>0</v>
      </c>
      <c r="L32598" t="str">
        <f t="shared" si="509"/>
        <v>Lead Management</v>
      </c>
    </row>
    <row r="32599" spans="1:12" x14ac:dyDescent="0.25">
      <c r="A32599" t="s">
        <v>114873</v>
      </c>
      <c r="B32599" t="s">
        <v>114874</v>
      </c>
      <c r="C32599" t="s">
        <v>114875</v>
      </c>
      <c r="D32599" t="s">
        <v>65</v>
      </c>
      <c r="E32599" t="s">
        <v>14</v>
      </c>
      <c r="K32599" t="str">
        <f>IFERROR(VLOOKUP(F32599,english_mapping!A:B,2,FALSE),"NA")</f>
        <v>NA</v>
      </c>
      <c r="L32599" t="str">
        <f t="shared" si="509"/>
        <v>Mobile</v>
      </c>
    </row>
    <row r="32600" spans="1:12" x14ac:dyDescent="0.25">
      <c r="A32600" t="s">
        <v>114876</v>
      </c>
      <c r="B32600" t="s">
        <v>114877</v>
      </c>
      <c r="C32600" t="s">
        <v>114878</v>
      </c>
      <c r="D32600" t="s">
        <v>114879</v>
      </c>
      <c r="E32600" t="s">
        <v>14</v>
      </c>
      <c r="F32600" t="s">
        <v>1049</v>
      </c>
      <c r="G32600">
        <v>52</v>
      </c>
      <c r="H32600" t="s">
        <v>1050</v>
      </c>
      <c r="I32600" t="s">
        <v>1050</v>
      </c>
      <c r="J32600" s="1">
        <v>40919</v>
      </c>
      <c r="K32600" t="b">
        <f>IFERROR(VLOOKUP(F32600,english_mapping!A:B,2,FALSE),"NA")</f>
        <v>0</v>
      </c>
      <c r="L32600" t="str">
        <f t="shared" si="509"/>
        <v>Advertising</v>
      </c>
    </row>
    <row r="32601" spans="1:12" x14ac:dyDescent="0.25">
      <c r="A32601" t="s">
        <v>114880</v>
      </c>
      <c r="B32601" t="s">
        <v>114881</v>
      </c>
      <c r="C32601" t="s">
        <v>114882</v>
      </c>
      <c r="D32601" t="s">
        <v>16383</v>
      </c>
      <c r="E32601" t="s">
        <v>14</v>
      </c>
      <c r="F32601" t="s">
        <v>21</v>
      </c>
      <c r="G32601" t="s">
        <v>59</v>
      </c>
      <c r="H32601" t="s">
        <v>60</v>
      </c>
      <c r="I32601" t="s">
        <v>66</v>
      </c>
      <c r="J32601" s="1">
        <v>40910</v>
      </c>
      <c r="K32601" t="b">
        <f>IFERROR(VLOOKUP(F32601,english_mapping!A:B,2,FALSE),"NA")</f>
        <v>1</v>
      </c>
      <c r="L32601" t="str">
        <f t="shared" si="509"/>
        <v>Advertising</v>
      </c>
    </row>
    <row r="32602" spans="1:12" x14ac:dyDescent="0.25">
      <c r="A32602" t="s">
        <v>114883</v>
      </c>
      <c r="B32602" t="s">
        <v>114884</v>
      </c>
      <c r="C32602" t="s">
        <v>114885</v>
      </c>
      <c r="D32602" t="s">
        <v>1275</v>
      </c>
      <c r="E32602" t="s">
        <v>14</v>
      </c>
      <c r="F32602" t="s">
        <v>52</v>
      </c>
      <c r="G32602" t="s">
        <v>53</v>
      </c>
      <c r="H32602" t="s">
        <v>54</v>
      </c>
      <c r="I32602" t="s">
        <v>54</v>
      </c>
      <c r="K32602" t="b">
        <f>IFERROR(VLOOKUP(F32602,english_mapping!A:B,2,FALSE),"NA")</f>
        <v>1</v>
      </c>
      <c r="L32602" t="str">
        <f t="shared" si="509"/>
        <v>Health Care</v>
      </c>
    </row>
    <row r="32603" spans="1:12" x14ac:dyDescent="0.25">
      <c r="A32603" t="s">
        <v>114886</v>
      </c>
      <c r="B32603" t="s">
        <v>114887</v>
      </c>
      <c r="C32603" t="s">
        <v>114888</v>
      </c>
      <c r="D32603" t="s">
        <v>65</v>
      </c>
      <c r="E32603" t="s">
        <v>14</v>
      </c>
      <c r="F32603" t="s">
        <v>21</v>
      </c>
      <c r="G32603" t="s">
        <v>59</v>
      </c>
      <c r="H32603" t="s">
        <v>90</v>
      </c>
      <c r="I32603" t="s">
        <v>1461</v>
      </c>
      <c r="J32603" s="1">
        <v>41735</v>
      </c>
      <c r="K32603" t="b">
        <f>IFERROR(VLOOKUP(F32603,english_mapping!A:B,2,FALSE),"NA")</f>
        <v>1</v>
      </c>
      <c r="L32603" t="str">
        <f t="shared" si="509"/>
        <v>Mobile</v>
      </c>
    </row>
    <row r="32604" spans="1:12" x14ac:dyDescent="0.25">
      <c r="A32604" t="s">
        <v>114889</v>
      </c>
      <c r="B32604" t="s">
        <v>114890</v>
      </c>
      <c r="C32604" t="s">
        <v>114891</v>
      </c>
      <c r="D32604" t="s">
        <v>114892</v>
      </c>
      <c r="E32604" t="s">
        <v>14</v>
      </c>
      <c r="F32604" t="s">
        <v>21</v>
      </c>
      <c r="G32604" t="s">
        <v>154</v>
      </c>
      <c r="H32604" t="s">
        <v>242</v>
      </c>
      <c r="I32604" t="s">
        <v>242</v>
      </c>
      <c r="J32604" s="1">
        <v>41490</v>
      </c>
      <c r="K32604" t="b">
        <f>IFERROR(VLOOKUP(F32604,english_mapping!A:B,2,FALSE),"NA")</f>
        <v>1</v>
      </c>
      <c r="L32604" t="str">
        <f t="shared" si="509"/>
        <v>Direct Marketing</v>
      </c>
    </row>
    <row r="32605" spans="1:12" x14ac:dyDescent="0.25">
      <c r="A32605" t="s">
        <v>114893</v>
      </c>
      <c r="B32605" t="s">
        <v>114894</v>
      </c>
      <c r="C32605" t="s">
        <v>114895</v>
      </c>
      <c r="D32605" t="s">
        <v>45</v>
      </c>
      <c r="E32605" t="s">
        <v>109</v>
      </c>
      <c r="F32605" t="s">
        <v>21</v>
      </c>
      <c r="G32605" t="s">
        <v>59</v>
      </c>
      <c r="H32605" t="s">
        <v>60</v>
      </c>
      <c r="I32605" t="s">
        <v>66</v>
      </c>
      <c r="J32605" s="1">
        <v>39814</v>
      </c>
      <c r="K32605" t="b">
        <f>IFERROR(VLOOKUP(F32605,english_mapping!A:B,2,FALSE),"NA")</f>
        <v>1</v>
      </c>
      <c r="L32605" t="str">
        <f t="shared" si="509"/>
        <v>Games</v>
      </c>
    </row>
    <row r="32606" spans="1:12" x14ac:dyDescent="0.25">
      <c r="A32606" t="s">
        <v>114896</v>
      </c>
      <c r="B32606" t="s">
        <v>114897</v>
      </c>
      <c r="C32606" t="s">
        <v>114898</v>
      </c>
      <c r="D32606" t="s">
        <v>45</v>
      </c>
      <c r="E32606" t="s">
        <v>14</v>
      </c>
      <c r="F32606" t="s">
        <v>20663</v>
      </c>
      <c r="G32606">
        <v>7</v>
      </c>
      <c r="H32606" t="s">
        <v>20664</v>
      </c>
      <c r="I32606" t="s">
        <v>20664</v>
      </c>
      <c r="J32606" s="1">
        <v>39814</v>
      </c>
      <c r="K32606" t="b">
        <f>IFERROR(VLOOKUP(F32606,english_mapping!A:B,2,FALSE),"NA")</f>
        <v>0</v>
      </c>
      <c r="L32606" t="str">
        <f t="shared" si="509"/>
        <v>Games</v>
      </c>
    </row>
    <row r="32607" spans="1:12" x14ac:dyDescent="0.25">
      <c r="A32607" t="s">
        <v>114899</v>
      </c>
      <c r="B32607" t="s">
        <v>114900</v>
      </c>
      <c r="C32607" t="s">
        <v>114901</v>
      </c>
      <c r="D32607" t="s">
        <v>51</v>
      </c>
      <c r="E32607" t="s">
        <v>14</v>
      </c>
      <c r="F32607" t="s">
        <v>21</v>
      </c>
      <c r="G32607" t="s">
        <v>1035</v>
      </c>
      <c r="H32607" t="s">
        <v>1059</v>
      </c>
      <c r="I32607" t="s">
        <v>1059</v>
      </c>
      <c r="K32607" t="b">
        <f>IFERROR(VLOOKUP(F32607,english_mapping!A:B,2,FALSE),"NA")</f>
        <v>1</v>
      </c>
      <c r="L32607" t="str">
        <f t="shared" si="509"/>
        <v>Biotechnology</v>
      </c>
    </row>
    <row r="32608" spans="1:12" x14ac:dyDescent="0.25">
      <c r="A32608" t="s">
        <v>114902</v>
      </c>
      <c r="B32608" t="s">
        <v>114903</v>
      </c>
      <c r="C32608" t="s">
        <v>114904</v>
      </c>
      <c r="D32608" t="s">
        <v>32989</v>
      </c>
      <c r="E32608" t="s">
        <v>14</v>
      </c>
      <c r="F32608" t="s">
        <v>7423</v>
      </c>
      <c r="G32608">
        <v>5</v>
      </c>
      <c r="H32608" t="s">
        <v>7424</v>
      </c>
      <c r="I32608" t="s">
        <v>7424</v>
      </c>
      <c r="K32608" t="b">
        <f>IFERROR(VLOOKUP(F32608,english_mapping!A:B,2,FALSE),"NA")</f>
        <v>1</v>
      </c>
      <c r="L32608" t="str">
        <f t="shared" si="509"/>
        <v>Mobile Payments</v>
      </c>
    </row>
    <row r="32609" spans="1:12" x14ac:dyDescent="0.25">
      <c r="A32609" t="s">
        <v>114905</v>
      </c>
      <c r="B32609" t="s">
        <v>114906</v>
      </c>
      <c r="C32609" t="s">
        <v>114907</v>
      </c>
      <c r="D32609" t="s">
        <v>51</v>
      </c>
      <c r="E32609" t="s">
        <v>14</v>
      </c>
      <c r="F32609" t="s">
        <v>274</v>
      </c>
      <c r="G32609">
        <v>21</v>
      </c>
      <c r="H32609" t="s">
        <v>53101</v>
      </c>
      <c r="I32609" t="s">
        <v>53101</v>
      </c>
      <c r="K32609" t="b">
        <f>IFERROR(VLOOKUP(F32609,english_mapping!A:B,2,FALSE),"NA")</f>
        <v>0</v>
      </c>
      <c r="L32609" t="str">
        <f t="shared" si="509"/>
        <v>Biotechnology</v>
      </c>
    </row>
    <row r="32610" spans="1:12" x14ac:dyDescent="0.25">
      <c r="A32610" t="s">
        <v>114908</v>
      </c>
      <c r="B32610" t="s">
        <v>114909</v>
      </c>
      <c r="C32610" t="s">
        <v>114910</v>
      </c>
      <c r="D32610" t="s">
        <v>51</v>
      </c>
      <c r="E32610" t="s">
        <v>14</v>
      </c>
      <c r="K32610" t="str">
        <f>IFERROR(VLOOKUP(F32610,english_mapping!A:B,2,FALSE),"NA")</f>
        <v>NA</v>
      </c>
      <c r="L32610" t="str">
        <f t="shared" si="509"/>
        <v>Biotechnology</v>
      </c>
    </row>
    <row r="32611" spans="1:12" x14ac:dyDescent="0.25">
      <c r="A32611" t="s">
        <v>114911</v>
      </c>
      <c r="B32611" t="s">
        <v>114912</v>
      </c>
      <c r="C32611" t="s">
        <v>114913</v>
      </c>
      <c r="D32611" t="s">
        <v>644</v>
      </c>
      <c r="E32611" t="s">
        <v>109</v>
      </c>
      <c r="F32611" t="s">
        <v>21</v>
      </c>
      <c r="G32611" t="s">
        <v>77</v>
      </c>
      <c r="H32611" t="s">
        <v>1804</v>
      </c>
      <c r="I32611" t="s">
        <v>1804</v>
      </c>
      <c r="K32611" t="b">
        <f>IFERROR(VLOOKUP(F32611,english_mapping!A:B,2,FALSE),"NA")</f>
        <v>1</v>
      </c>
      <c r="L32611" t="str">
        <f t="shared" si="509"/>
        <v>Biotechnology</v>
      </c>
    </row>
    <row r="32612" spans="1:12" x14ac:dyDescent="0.25">
      <c r="A32612" t="s">
        <v>114914</v>
      </c>
      <c r="B32612" t="s">
        <v>114915</v>
      </c>
      <c r="C32612" t="s">
        <v>114916</v>
      </c>
      <c r="D32612" t="s">
        <v>51</v>
      </c>
      <c r="E32612" t="s">
        <v>109</v>
      </c>
      <c r="F32612" t="s">
        <v>21</v>
      </c>
      <c r="G32612" t="s">
        <v>138</v>
      </c>
      <c r="H32612" t="s">
        <v>139</v>
      </c>
      <c r="I32612" t="s">
        <v>8042</v>
      </c>
      <c r="J32612" s="1">
        <v>36161</v>
      </c>
      <c r="K32612" t="b">
        <f>IFERROR(VLOOKUP(F32612,english_mapping!A:B,2,FALSE),"NA")</f>
        <v>1</v>
      </c>
      <c r="L32612" t="str">
        <f t="shared" si="509"/>
        <v>Biotechnology</v>
      </c>
    </row>
    <row r="32613" spans="1:12" x14ac:dyDescent="0.25">
      <c r="A32613" t="s">
        <v>114917</v>
      </c>
      <c r="B32613" t="s">
        <v>114918</v>
      </c>
      <c r="C32613" t="s">
        <v>114919</v>
      </c>
      <c r="D32613" t="s">
        <v>114920</v>
      </c>
      <c r="E32613" t="s">
        <v>14</v>
      </c>
      <c r="F32613" t="s">
        <v>346</v>
      </c>
      <c r="G32613">
        <v>7</v>
      </c>
      <c r="H32613" t="s">
        <v>776</v>
      </c>
      <c r="I32613" t="s">
        <v>776</v>
      </c>
      <c r="J32613" s="1">
        <v>40029</v>
      </c>
      <c r="K32613" t="b">
        <f>IFERROR(VLOOKUP(F32613,english_mapping!A:B,2,FALSE),"NA")</f>
        <v>0</v>
      </c>
      <c r="L32613" t="str">
        <f t="shared" si="509"/>
        <v>Internet</v>
      </c>
    </row>
    <row r="32614" spans="1:12" x14ac:dyDescent="0.25">
      <c r="A32614" t="s">
        <v>114921</v>
      </c>
      <c r="B32614" t="s">
        <v>114922</v>
      </c>
      <c r="C32614" t="s">
        <v>114923</v>
      </c>
      <c r="D32614" t="s">
        <v>9381</v>
      </c>
      <c r="E32614" t="s">
        <v>14</v>
      </c>
      <c r="F32614" t="s">
        <v>21</v>
      </c>
      <c r="G32614" t="s">
        <v>822</v>
      </c>
      <c r="H32614" t="s">
        <v>823</v>
      </c>
      <c r="I32614" t="s">
        <v>4967</v>
      </c>
      <c r="J32614" s="1">
        <v>41275</v>
      </c>
      <c r="K32614" t="b">
        <f>IFERROR(VLOOKUP(F32614,english_mapping!A:B,2,FALSE),"NA")</f>
        <v>1</v>
      </c>
      <c r="L32614" t="str">
        <f t="shared" si="509"/>
        <v>Information Technology</v>
      </c>
    </row>
    <row r="32615" spans="1:12" x14ac:dyDescent="0.25">
      <c r="A32615" t="s">
        <v>114924</v>
      </c>
      <c r="B32615" t="s">
        <v>114925</v>
      </c>
      <c r="C32615" t="s">
        <v>114926</v>
      </c>
      <c r="D32615" t="s">
        <v>114927</v>
      </c>
      <c r="E32615" t="s">
        <v>14</v>
      </c>
      <c r="F32615" t="s">
        <v>1087</v>
      </c>
      <c r="G32615">
        <v>16</v>
      </c>
      <c r="H32615" t="s">
        <v>1743</v>
      </c>
      <c r="I32615" t="s">
        <v>1743</v>
      </c>
      <c r="J32615" s="1">
        <v>42005</v>
      </c>
      <c r="K32615" t="b">
        <f>IFERROR(VLOOKUP(F32615,english_mapping!A:B,2,FALSE),"NA")</f>
        <v>0</v>
      </c>
      <c r="L32615" t="str">
        <f t="shared" si="509"/>
        <v>Financial Services</v>
      </c>
    </row>
    <row r="32616" spans="1:12" x14ac:dyDescent="0.25">
      <c r="A32616" t="s">
        <v>114928</v>
      </c>
      <c r="B32616" t="s">
        <v>114929</v>
      </c>
      <c r="C32616" t="s">
        <v>114930</v>
      </c>
      <c r="D32616" t="s">
        <v>755</v>
      </c>
      <c r="E32616" t="s">
        <v>109</v>
      </c>
      <c r="F32616" t="s">
        <v>346</v>
      </c>
      <c r="G32616">
        <v>6</v>
      </c>
      <c r="H32616" t="s">
        <v>13132</v>
      </c>
      <c r="I32616" t="s">
        <v>13132</v>
      </c>
      <c r="J32616" s="1">
        <v>38718</v>
      </c>
      <c r="K32616" t="b">
        <f>IFERROR(VLOOKUP(F32616,english_mapping!A:B,2,FALSE),"NA")</f>
        <v>0</v>
      </c>
      <c r="L32616" t="str">
        <f t="shared" si="509"/>
        <v>Hardware + Software</v>
      </c>
    </row>
    <row r="32617" spans="1:12" x14ac:dyDescent="0.25">
      <c r="A32617" t="s">
        <v>114931</v>
      </c>
      <c r="B32617" t="s">
        <v>114932</v>
      </c>
      <c r="C32617" t="s">
        <v>114933</v>
      </c>
      <c r="D32617" t="s">
        <v>780</v>
      </c>
      <c r="E32617" t="s">
        <v>205</v>
      </c>
      <c r="F32617" t="s">
        <v>220</v>
      </c>
      <c r="G32617">
        <v>8</v>
      </c>
      <c r="H32617" t="s">
        <v>8121</v>
      </c>
      <c r="I32617" t="s">
        <v>8121</v>
      </c>
      <c r="K32617" t="b">
        <f>IFERROR(VLOOKUP(F32617,english_mapping!A:B,2,FALSE),"NA")</f>
        <v>1</v>
      </c>
      <c r="L32617" t="str">
        <f t="shared" si="509"/>
        <v>Clean Technology</v>
      </c>
    </row>
    <row r="32618" spans="1:12" x14ac:dyDescent="0.25">
      <c r="A32618" t="s">
        <v>114934</v>
      </c>
      <c r="B32618" t="s">
        <v>114935</v>
      </c>
      <c r="C32618" t="s">
        <v>114936</v>
      </c>
      <c r="D32618" t="s">
        <v>114937</v>
      </c>
      <c r="E32618" t="s">
        <v>14</v>
      </c>
      <c r="F32618" t="s">
        <v>3397</v>
      </c>
      <c r="G32618">
        <v>14</v>
      </c>
      <c r="H32618" t="s">
        <v>4549</v>
      </c>
      <c r="I32618" t="s">
        <v>4549</v>
      </c>
      <c r="J32618" s="1">
        <v>41640</v>
      </c>
      <c r="K32618" t="b">
        <f>IFERROR(VLOOKUP(F32618,english_mapping!A:B,2,FALSE),"NA")</f>
        <v>0</v>
      </c>
      <c r="L32618" t="str">
        <f t="shared" si="509"/>
        <v>Mobile Analytics</v>
      </c>
    </row>
    <row r="32619" spans="1:12" x14ac:dyDescent="0.25">
      <c r="A32619" t="s">
        <v>114938</v>
      </c>
      <c r="B32619" t="s">
        <v>114939</v>
      </c>
      <c r="C32619" t="s">
        <v>114940</v>
      </c>
      <c r="D32619" t="s">
        <v>38</v>
      </c>
      <c r="E32619" t="s">
        <v>14</v>
      </c>
      <c r="F32619" t="s">
        <v>124</v>
      </c>
      <c r="G32619" t="s">
        <v>6605</v>
      </c>
      <c r="H32619" t="s">
        <v>6606</v>
      </c>
      <c r="I32619" t="s">
        <v>6606</v>
      </c>
      <c r="K32619" t="b">
        <f>IFERROR(VLOOKUP(F32619,english_mapping!A:B,2,FALSE),"NA")</f>
        <v>1</v>
      </c>
      <c r="L32619" t="str">
        <f t="shared" si="509"/>
        <v>Software</v>
      </c>
    </row>
    <row r="32620" spans="1:12" x14ac:dyDescent="0.25">
      <c r="A32620" t="s">
        <v>114941</v>
      </c>
      <c r="B32620" t="s">
        <v>114942</v>
      </c>
      <c r="C32620" t="s">
        <v>114943</v>
      </c>
      <c r="D32620" t="s">
        <v>65</v>
      </c>
      <c r="E32620" t="s">
        <v>109</v>
      </c>
      <c r="F32620" t="s">
        <v>1087</v>
      </c>
      <c r="G32620">
        <v>1</v>
      </c>
      <c r="H32620" t="s">
        <v>2932</v>
      </c>
      <c r="I32620" t="s">
        <v>2932</v>
      </c>
      <c r="J32620" s="1">
        <v>37261</v>
      </c>
      <c r="K32620" t="b">
        <f>IFERROR(VLOOKUP(F32620,english_mapping!A:B,2,FALSE),"NA")</f>
        <v>0</v>
      </c>
      <c r="L32620" t="str">
        <f t="shared" si="509"/>
        <v>Mobile</v>
      </c>
    </row>
    <row r="32621" spans="1:12" x14ac:dyDescent="0.25">
      <c r="A32621" t="s">
        <v>114944</v>
      </c>
      <c r="B32621" t="s">
        <v>114945</v>
      </c>
      <c r="E32621" t="s">
        <v>205</v>
      </c>
      <c r="F32621" t="s">
        <v>21</v>
      </c>
      <c r="G32621" t="s">
        <v>1035</v>
      </c>
      <c r="H32621" t="s">
        <v>1036</v>
      </c>
      <c r="I32621" t="s">
        <v>1036</v>
      </c>
      <c r="K32621" t="b">
        <f>IFERROR(VLOOKUP(F32621,english_mapping!A:B,2,FALSE),"NA")</f>
        <v>1</v>
      </c>
      <c r="L32621">
        <f t="shared" si="509"/>
        <v>0</v>
      </c>
    </row>
    <row r="32622" spans="1:12" x14ac:dyDescent="0.25">
      <c r="A32622" t="s">
        <v>114946</v>
      </c>
      <c r="B32622" t="s">
        <v>114947</v>
      </c>
      <c r="C32622" t="s">
        <v>114948</v>
      </c>
      <c r="D32622" t="s">
        <v>114949</v>
      </c>
      <c r="E32622" t="s">
        <v>14</v>
      </c>
      <c r="F32622" t="s">
        <v>124</v>
      </c>
      <c r="G32622" t="s">
        <v>5691</v>
      </c>
      <c r="H32622" t="s">
        <v>5692</v>
      </c>
      <c r="I32622" t="s">
        <v>5692</v>
      </c>
      <c r="J32622" s="1">
        <v>36526</v>
      </c>
      <c r="K32622" t="b">
        <f>IFERROR(VLOOKUP(F32622,english_mapping!A:B,2,FALSE),"NA")</f>
        <v>1</v>
      </c>
      <c r="L32622" t="str">
        <f t="shared" si="509"/>
        <v>Analytics</v>
      </c>
    </row>
    <row r="32623" spans="1:12" x14ac:dyDescent="0.25">
      <c r="A32623" t="s">
        <v>114950</v>
      </c>
      <c r="B32623" t="s">
        <v>114951</v>
      </c>
      <c r="C32623" t="s">
        <v>114952</v>
      </c>
      <c r="D32623" t="s">
        <v>4017</v>
      </c>
      <c r="E32623" t="s">
        <v>205</v>
      </c>
      <c r="F32623" t="s">
        <v>52</v>
      </c>
      <c r="G32623" t="s">
        <v>200</v>
      </c>
      <c r="H32623" t="s">
        <v>12255</v>
      </c>
      <c r="I32623" t="s">
        <v>12255</v>
      </c>
      <c r="J32623" s="1">
        <v>37622</v>
      </c>
      <c r="K32623" t="b">
        <f>IFERROR(VLOOKUP(F32623,english_mapping!A:B,2,FALSE),"NA")</f>
        <v>1</v>
      </c>
      <c r="L32623" t="str">
        <f t="shared" si="509"/>
        <v>Public Relations</v>
      </c>
    </row>
    <row r="32624" spans="1:12" x14ac:dyDescent="0.25">
      <c r="A32624" t="s">
        <v>114953</v>
      </c>
      <c r="B32624" t="s">
        <v>114954</v>
      </c>
      <c r="C32624" t="s">
        <v>114955</v>
      </c>
      <c r="D32624" t="s">
        <v>38</v>
      </c>
      <c r="E32624" t="s">
        <v>109</v>
      </c>
      <c r="F32624" t="s">
        <v>21</v>
      </c>
      <c r="G32624" t="s">
        <v>59</v>
      </c>
      <c r="H32624" t="s">
        <v>60</v>
      </c>
      <c r="I32624" t="s">
        <v>1434</v>
      </c>
      <c r="J32624" s="1">
        <v>36892</v>
      </c>
      <c r="K32624" t="b">
        <f>IFERROR(VLOOKUP(F32624,english_mapping!A:B,2,FALSE),"NA")</f>
        <v>1</v>
      </c>
      <c r="L32624" t="str">
        <f t="shared" si="509"/>
        <v>Software</v>
      </c>
    </row>
    <row r="32625" spans="1:12" x14ac:dyDescent="0.25">
      <c r="A32625" t="s">
        <v>114956</v>
      </c>
      <c r="B32625" t="s">
        <v>114957</v>
      </c>
      <c r="C32625" t="s">
        <v>114958</v>
      </c>
      <c r="D32625" t="s">
        <v>780</v>
      </c>
      <c r="E32625" t="s">
        <v>14</v>
      </c>
      <c r="F32625" t="s">
        <v>21</v>
      </c>
      <c r="G32625" t="s">
        <v>285</v>
      </c>
      <c r="H32625" t="s">
        <v>889</v>
      </c>
      <c r="I32625" t="s">
        <v>5416</v>
      </c>
      <c r="K32625" t="b">
        <f>IFERROR(VLOOKUP(F32625,english_mapping!A:B,2,FALSE),"NA")</f>
        <v>1</v>
      </c>
      <c r="L32625" t="str">
        <f t="shared" si="509"/>
        <v>Clean Technology</v>
      </c>
    </row>
    <row r="32626" spans="1:12" x14ac:dyDescent="0.25">
      <c r="A32626" t="s">
        <v>114959</v>
      </c>
      <c r="B32626" t="s">
        <v>114960</v>
      </c>
      <c r="C32626" t="s">
        <v>114961</v>
      </c>
      <c r="D32626" t="s">
        <v>89</v>
      </c>
      <c r="E32626" t="s">
        <v>14</v>
      </c>
      <c r="F32626" t="s">
        <v>21</v>
      </c>
      <c r="G32626" t="s">
        <v>553</v>
      </c>
      <c r="H32626" t="s">
        <v>554</v>
      </c>
      <c r="I32626" t="s">
        <v>5692</v>
      </c>
      <c r="K32626" t="b">
        <f>IFERROR(VLOOKUP(F32626,english_mapping!A:B,2,FALSE),"NA")</f>
        <v>1</v>
      </c>
      <c r="L32626" t="str">
        <f t="shared" si="509"/>
        <v>Health and Wellness</v>
      </c>
    </row>
    <row r="32627" spans="1:12" x14ac:dyDescent="0.25">
      <c r="A32627" t="s">
        <v>114962</v>
      </c>
      <c r="B32627" t="s">
        <v>114963</v>
      </c>
      <c r="C32627" t="s">
        <v>114964</v>
      </c>
      <c r="D32627" t="s">
        <v>2581</v>
      </c>
      <c r="E32627" t="s">
        <v>14</v>
      </c>
      <c r="F32627" t="s">
        <v>21</v>
      </c>
      <c r="G32627" t="s">
        <v>94</v>
      </c>
      <c r="H32627" t="s">
        <v>95</v>
      </c>
      <c r="I32627" t="s">
        <v>40039</v>
      </c>
      <c r="K32627" t="b">
        <f>IFERROR(VLOOKUP(F32627,english_mapping!A:B,2,FALSE),"NA")</f>
        <v>1</v>
      </c>
      <c r="L32627" t="str">
        <f t="shared" si="509"/>
        <v>Chemicals</v>
      </c>
    </row>
    <row r="32628" spans="1:12" x14ac:dyDescent="0.25">
      <c r="A32628" t="s">
        <v>114965</v>
      </c>
      <c r="B32628" t="s">
        <v>114966</v>
      </c>
      <c r="C32628" t="s">
        <v>114967</v>
      </c>
      <c r="D32628" t="s">
        <v>2541</v>
      </c>
      <c r="E32628" t="s">
        <v>14</v>
      </c>
      <c r="F32628" t="s">
        <v>21</v>
      </c>
      <c r="G32628" t="s">
        <v>59</v>
      </c>
      <c r="H32628" t="s">
        <v>60</v>
      </c>
      <c r="I32628" t="s">
        <v>66</v>
      </c>
      <c r="J32628" s="1">
        <v>41275</v>
      </c>
      <c r="K32628" t="b">
        <f>IFERROR(VLOOKUP(F32628,english_mapping!A:B,2,FALSE),"NA")</f>
        <v>1</v>
      </c>
      <c r="L32628" t="str">
        <f t="shared" si="509"/>
        <v>Advertising</v>
      </c>
    </row>
    <row r="32629" spans="1:12" x14ac:dyDescent="0.25">
      <c r="A32629" t="s">
        <v>114968</v>
      </c>
      <c r="B32629" t="s">
        <v>114969</v>
      </c>
      <c r="C32629" t="s">
        <v>114970</v>
      </c>
      <c r="D32629" t="s">
        <v>262</v>
      </c>
      <c r="E32629" t="s">
        <v>109</v>
      </c>
      <c r="F32629" t="s">
        <v>21</v>
      </c>
      <c r="G32629" t="s">
        <v>154</v>
      </c>
      <c r="H32629" t="s">
        <v>242</v>
      </c>
      <c r="I32629" t="s">
        <v>1753</v>
      </c>
      <c r="K32629" t="b">
        <f>IFERROR(VLOOKUP(F32629,english_mapping!A:B,2,FALSE),"NA")</f>
        <v>1</v>
      </c>
      <c r="L32629" t="str">
        <f t="shared" si="509"/>
        <v>Enterprise Software</v>
      </c>
    </row>
    <row r="32630" spans="1:12" x14ac:dyDescent="0.25">
      <c r="A32630" t="s">
        <v>114971</v>
      </c>
      <c r="B32630" t="s">
        <v>114972</v>
      </c>
      <c r="C32630" t="s">
        <v>114973</v>
      </c>
      <c r="D32630" t="s">
        <v>114974</v>
      </c>
      <c r="E32630" t="s">
        <v>14</v>
      </c>
      <c r="F32630" t="s">
        <v>1087</v>
      </c>
      <c r="G32630">
        <v>13</v>
      </c>
      <c r="H32630" t="s">
        <v>13685</v>
      </c>
      <c r="I32630" t="s">
        <v>13685</v>
      </c>
      <c r="J32630" t="s">
        <v>44667</v>
      </c>
      <c r="K32630" t="b">
        <f>IFERROR(VLOOKUP(F32630,english_mapping!A:B,2,FALSE),"NA")</f>
        <v>0</v>
      </c>
      <c r="L32630" t="str">
        <f t="shared" si="509"/>
        <v>Accounting</v>
      </c>
    </row>
    <row r="32631" spans="1:12" x14ac:dyDescent="0.25">
      <c r="A32631" t="s">
        <v>114975</v>
      </c>
      <c r="B32631" t="s">
        <v>114976</v>
      </c>
      <c r="C32631" t="s">
        <v>114977</v>
      </c>
      <c r="D32631" t="s">
        <v>780</v>
      </c>
      <c r="E32631" t="s">
        <v>14</v>
      </c>
      <c r="F32631" t="s">
        <v>21</v>
      </c>
      <c r="G32631" t="s">
        <v>59</v>
      </c>
      <c r="H32631" t="s">
        <v>60</v>
      </c>
      <c r="I32631" t="s">
        <v>1128</v>
      </c>
      <c r="J32631" s="1">
        <v>39083</v>
      </c>
      <c r="K32631" t="b">
        <f>IFERROR(VLOOKUP(F32631,english_mapping!A:B,2,FALSE),"NA")</f>
        <v>1</v>
      </c>
      <c r="L32631" t="str">
        <f t="shared" si="509"/>
        <v>Clean Technology</v>
      </c>
    </row>
    <row r="32632" spans="1:12" x14ac:dyDescent="0.25">
      <c r="A32632" t="s">
        <v>114978</v>
      </c>
      <c r="B32632" t="s">
        <v>114979</v>
      </c>
      <c r="C32632" t="s">
        <v>114980</v>
      </c>
      <c r="D32632" t="s">
        <v>1382</v>
      </c>
      <c r="E32632" t="s">
        <v>14</v>
      </c>
      <c r="F32632" t="s">
        <v>21</v>
      </c>
      <c r="G32632" t="s">
        <v>822</v>
      </c>
      <c r="H32632" t="s">
        <v>823</v>
      </c>
      <c r="I32632" t="s">
        <v>824</v>
      </c>
      <c r="J32632" s="1">
        <v>40068</v>
      </c>
      <c r="K32632" t="b">
        <f>IFERROR(VLOOKUP(F32632,english_mapping!A:B,2,FALSE),"NA")</f>
        <v>1</v>
      </c>
      <c r="L32632" t="str">
        <f t="shared" si="509"/>
        <v>Finance</v>
      </c>
    </row>
    <row r="32633" spans="1:12" x14ac:dyDescent="0.25">
      <c r="A32633" t="s">
        <v>114981</v>
      </c>
      <c r="B32633" t="s">
        <v>114982</v>
      </c>
      <c r="C32633" t="s">
        <v>114983</v>
      </c>
      <c r="D32633" t="s">
        <v>38</v>
      </c>
      <c r="E32633" t="s">
        <v>14</v>
      </c>
      <c r="F32633" t="s">
        <v>21</v>
      </c>
      <c r="G32633" t="s">
        <v>822</v>
      </c>
      <c r="H32633" t="s">
        <v>3618</v>
      </c>
      <c r="I32633" t="s">
        <v>3618</v>
      </c>
      <c r="J32633" s="1">
        <v>39814</v>
      </c>
      <c r="K32633" t="b">
        <f>IFERROR(VLOOKUP(F32633,english_mapping!A:B,2,FALSE),"NA")</f>
        <v>1</v>
      </c>
      <c r="L32633" t="str">
        <f t="shared" si="509"/>
        <v>Software</v>
      </c>
    </row>
    <row r="32634" spans="1:12" x14ac:dyDescent="0.25">
      <c r="A32634" t="s">
        <v>114984</v>
      </c>
      <c r="B32634" t="s">
        <v>114985</v>
      </c>
      <c r="C32634" t="s">
        <v>114986</v>
      </c>
      <c r="D32634" t="s">
        <v>114987</v>
      </c>
      <c r="E32634" t="s">
        <v>14</v>
      </c>
      <c r="F32634" t="s">
        <v>220</v>
      </c>
      <c r="G32634">
        <v>4</v>
      </c>
      <c r="H32634" t="s">
        <v>867</v>
      </c>
      <c r="I32634" t="s">
        <v>867</v>
      </c>
      <c r="J32634" s="1">
        <v>40826</v>
      </c>
      <c r="K32634" t="b">
        <f>IFERROR(VLOOKUP(F32634,english_mapping!A:B,2,FALSE),"NA")</f>
        <v>1</v>
      </c>
      <c r="L32634" t="str">
        <f t="shared" si="509"/>
        <v>Apps</v>
      </c>
    </row>
    <row r="32635" spans="1:12" x14ac:dyDescent="0.25">
      <c r="A32635" t="s">
        <v>114988</v>
      </c>
      <c r="B32635" t="s">
        <v>114989</v>
      </c>
      <c r="C32635" t="s">
        <v>114990</v>
      </c>
      <c r="D32635" t="s">
        <v>2839</v>
      </c>
      <c r="E32635" t="s">
        <v>14</v>
      </c>
      <c r="F32635" t="s">
        <v>124</v>
      </c>
      <c r="G32635" t="s">
        <v>125</v>
      </c>
      <c r="H32635" t="s">
        <v>126</v>
      </c>
      <c r="I32635" t="s">
        <v>126</v>
      </c>
      <c r="J32635" s="1">
        <v>37987</v>
      </c>
      <c r="K32635" t="b">
        <f>IFERROR(VLOOKUP(F32635,english_mapping!A:B,2,FALSE),"NA")</f>
        <v>1</v>
      </c>
      <c r="L32635" t="str">
        <f t="shared" si="509"/>
        <v>Telecommunications</v>
      </c>
    </row>
    <row r="32636" spans="1:12" x14ac:dyDescent="0.25">
      <c r="A32636" t="s">
        <v>114991</v>
      </c>
      <c r="B32636" t="s">
        <v>114992</v>
      </c>
      <c r="C32636" t="s">
        <v>114993</v>
      </c>
      <c r="D32636" t="s">
        <v>114994</v>
      </c>
      <c r="E32636" t="s">
        <v>14</v>
      </c>
      <c r="F32636" t="s">
        <v>21</v>
      </c>
      <c r="G32636" t="s">
        <v>1105</v>
      </c>
      <c r="H32636" t="s">
        <v>6548</v>
      </c>
      <c r="I32636" t="s">
        <v>6548</v>
      </c>
      <c r="J32636" s="1">
        <v>35431</v>
      </c>
      <c r="K32636" t="b">
        <f>IFERROR(VLOOKUP(F32636,english_mapping!A:B,2,FALSE),"NA")</f>
        <v>1</v>
      </c>
      <c r="L32636" t="str">
        <f t="shared" si="509"/>
        <v>Data Centers</v>
      </c>
    </row>
    <row r="32637" spans="1:12" x14ac:dyDescent="0.25">
      <c r="A32637" t="s">
        <v>114995</v>
      </c>
      <c r="B32637" t="s">
        <v>114996</v>
      </c>
      <c r="C32637" t="s">
        <v>114997</v>
      </c>
      <c r="D32637" t="s">
        <v>1416</v>
      </c>
      <c r="E32637" t="s">
        <v>14</v>
      </c>
      <c r="F32637" t="s">
        <v>21</v>
      </c>
      <c r="G32637" t="s">
        <v>1035</v>
      </c>
      <c r="H32637" t="s">
        <v>1059</v>
      </c>
      <c r="I32637" t="s">
        <v>1059</v>
      </c>
      <c r="J32637" s="1">
        <v>40179</v>
      </c>
      <c r="K32637" t="b">
        <f>IFERROR(VLOOKUP(F32637,english_mapping!A:B,2,FALSE),"NA")</f>
        <v>1</v>
      </c>
      <c r="L32637" t="str">
        <f t="shared" si="509"/>
        <v>Semiconductors</v>
      </c>
    </row>
    <row r="32638" spans="1:12" x14ac:dyDescent="0.25">
      <c r="A32638" t="s">
        <v>114998</v>
      </c>
      <c r="B32638" t="s">
        <v>114999</v>
      </c>
      <c r="C32638" t="s">
        <v>115000</v>
      </c>
      <c r="D32638" t="s">
        <v>115001</v>
      </c>
      <c r="E32638" t="s">
        <v>14</v>
      </c>
      <c r="F32638" t="s">
        <v>124</v>
      </c>
      <c r="G32638" t="s">
        <v>125</v>
      </c>
      <c r="H32638" t="s">
        <v>126</v>
      </c>
      <c r="I32638" t="s">
        <v>126</v>
      </c>
      <c r="K32638" t="b">
        <f>IFERROR(VLOOKUP(F32638,english_mapping!A:B,2,FALSE),"NA")</f>
        <v>1</v>
      </c>
      <c r="L32638" t="str">
        <f t="shared" si="509"/>
        <v>Entertainment</v>
      </c>
    </row>
    <row r="32639" spans="1:12" x14ac:dyDescent="0.25">
      <c r="A32639" t="s">
        <v>115002</v>
      </c>
      <c r="B32639" t="s">
        <v>115003</v>
      </c>
      <c r="C32639" t="s">
        <v>115004</v>
      </c>
      <c r="D32639" t="s">
        <v>70</v>
      </c>
      <c r="E32639" t="s">
        <v>14</v>
      </c>
      <c r="J32639" t="s">
        <v>34152</v>
      </c>
      <c r="K32639" t="str">
        <f>IFERROR(VLOOKUP(F32639,english_mapping!A:B,2,FALSE),"NA")</f>
        <v>NA</v>
      </c>
      <c r="L32639" t="str">
        <f t="shared" si="509"/>
        <v>E-Commerce</v>
      </c>
    </row>
    <row r="32640" spans="1:12" x14ac:dyDescent="0.25">
      <c r="A32640" t="s">
        <v>115005</v>
      </c>
      <c r="B32640" t="s">
        <v>115006</v>
      </c>
      <c r="C32640" t="s">
        <v>115007</v>
      </c>
      <c r="D32640" t="s">
        <v>3474</v>
      </c>
      <c r="E32640" t="s">
        <v>14</v>
      </c>
      <c r="F32640" t="s">
        <v>21</v>
      </c>
      <c r="G32640" t="s">
        <v>285</v>
      </c>
      <c r="H32640" t="s">
        <v>889</v>
      </c>
      <c r="I32640" t="s">
        <v>889</v>
      </c>
      <c r="K32640" t="b">
        <f>IFERROR(VLOOKUP(F32640,english_mapping!A:B,2,FALSE),"NA")</f>
        <v>1</v>
      </c>
      <c r="L32640" t="str">
        <f t="shared" si="509"/>
        <v>Information Technology</v>
      </c>
    </row>
    <row r="32641" spans="1:12" x14ac:dyDescent="0.25">
      <c r="A32641" t="s">
        <v>115008</v>
      </c>
      <c r="B32641" t="s">
        <v>115009</v>
      </c>
      <c r="C32641" t="s">
        <v>115010</v>
      </c>
      <c r="D32641" t="s">
        <v>115011</v>
      </c>
      <c r="E32641" t="s">
        <v>14</v>
      </c>
      <c r="F32641" t="s">
        <v>21</v>
      </c>
      <c r="G32641" t="s">
        <v>1262</v>
      </c>
      <c r="H32641" t="s">
        <v>11188</v>
      </c>
      <c r="I32641" t="s">
        <v>792</v>
      </c>
      <c r="J32641" s="1">
        <v>38718</v>
      </c>
      <c r="K32641" t="b">
        <f>IFERROR(VLOOKUP(F32641,english_mapping!A:B,2,FALSE),"NA")</f>
        <v>1</v>
      </c>
      <c r="L32641" t="str">
        <f t="shared" si="509"/>
        <v>Manufacturing</v>
      </c>
    </row>
    <row r="32642" spans="1:12" x14ac:dyDescent="0.25">
      <c r="A32642" t="s">
        <v>115012</v>
      </c>
      <c r="B32642" t="s">
        <v>115013</v>
      </c>
      <c r="C32642" t="s">
        <v>115014</v>
      </c>
      <c r="D32642" t="s">
        <v>38</v>
      </c>
      <c r="E32642" t="s">
        <v>14</v>
      </c>
      <c r="F32642" t="s">
        <v>21</v>
      </c>
      <c r="G32642" t="s">
        <v>285</v>
      </c>
      <c r="H32642" t="s">
        <v>587</v>
      </c>
      <c r="I32642" t="s">
        <v>587</v>
      </c>
      <c r="J32642" s="1">
        <v>36892</v>
      </c>
      <c r="K32642" t="b">
        <f>IFERROR(VLOOKUP(F32642,english_mapping!A:B,2,FALSE),"NA")</f>
        <v>1</v>
      </c>
      <c r="L32642" t="str">
        <f t="shared" si="509"/>
        <v>Software</v>
      </c>
    </row>
    <row r="32643" spans="1:12" x14ac:dyDescent="0.25">
      <c r="A32643" t="s">
        <v>115015</v>
      </c>
      <c r="B32643" t="s">
        <v>115016</v>
      </c>
      <c r="C32643" t="s">
        <v>115017</v>
      </c>
      <c r="D32643" t="s">
        <v>115018</v>
      </c>
      <c r="E32643" t="s">
        <v>14</v>
      </c>
      <c r="F32643" t="s">
        <v>21</v>
      </c>
      <c r="G32643" t="s">
        <v>59</v>
      </c>
      <c r="H32643" t="s">
        <v>1249</v>
      </c>
      <c r="I32643" t="s">
        <v>1249</v>
      </c>
      <c r="J32643" s="1">
        <v>40463</v>
      </c>
      <c r="K32643" t="b">
        <f>IFERROR(VLOOKUP(F32643,english_mapping!A:B,2,FALSE),"NA")</f>
        <v>1</v>
      </c>
      <c r="L32643" t="str">
        <f t="shared" si="509"/>
        <v>Advertising</v>
      </c>
    </row>
    <row r="32644" spans="1:12" x14ac:dyDescent="0.25">
      <c r="A32644" t="s">
        <v>115019</v>
      </c>
      <c r="B32644" t="s">
        <v>115020</v>
      </c>
      <c r="C32644" t="s">
        <v>115021</v>
      </c>
      <c r="D32644" t="s">
        <v>2381</v>
      </c>
      <c r="E32644" t="s">
        <v>14</v>
      </c>
      <c r="F32644" t="s">
        <v>21</v>
      </c>
      <c r="G32644" t="s">
        <v>1035</v>
      </c>
      <c r="H32644" t="s">
        <v>1036</v>
      </c>
      <c r="I32644" t="s">
        <v>6450</v>
      </c>
      <c r="J32644" s="1">
        <v>36526</v>
      </c>
      <c r="K32644" t="b">
        <f>IFERROR(VLOOKUP(F32644,english_mapping!A:B,2,FALSE),"NA")</f>
        <v>1</v>
      </c>
      <c r="L32644" t="str">
        <f t="shared" ref="L32644:L32707" si="510">IFERROR(LEFT(D32644,(FIND("|",D32644))-1),D32644)</f>
        <v>Consulting</v>
      </c>
    </row>
    <row r="32645" spans="1:12" x14ac:dyDescent="0.25">
      <c r="A32645" t="s">
        <v>115022</v>
      </c>
      <c r="B32645" t="s">
        <v>115023</v>
      </c>
      <c r="C32645" t="s">
        <v>115024</v>
      </c>
      <c r="D32645" t="s">
        <v>2129</v>
      </c>
      <c r="E32645" t="s">
        <v>14</v>
      </c>
      <c r="F32645" t="s">
        <v>21</v>
      </c>
      <c r="G32645" t="s">
        <v>77</v>
      </c>
      <c r="H32645" t="s">
        <v>1804</v>
      </c>
      <c r="I32645" t="s">
        <v>1805</v>
      </c>
      <c r="J32645" s="1">
        <v>37987</v>
      </c>
      <c r="K32645" t="b">
        <f>IFERROR(VLOOKUP(F32645,english_mapping!A:B,2,FALSE),"NA")</f>
        <v>1</v>
      </c>
      <c r="L32645" t="str">
        <f t="shared" si="510"/>
        <v>Nanotechnology</v>
      </c>
    </row>
    <row r="32646" spans="1:12" x14ac:dyDescent="0.25">
      <c r="A32646" t="s">
        <v>115025</v>
      </c>
      <c r="B32646" t="s">
        <v>115026</v>
      </c>
      <c r="C32646" t="s">
        <v>115027</v>
      </c>
      <c r="D32646" t="s">
        <v>115028</v>
      </c>
      <c r="E32646" t="s">
        <v>14</v>
      </c>
      <c r="F32646" t="s">
        <v>21</v>
      </c>
      <c r="G32646" t="s">
        <v>59</v>
      </c>
      <c r="H32646" t="s">
        <v>60</v>
      </c>
      <c r="I32646" t="s">
        <v>3290</v>
      </c>
      <c r="J32646" s="1">
        <v>39822</v>
      </c>
      <c r="K32646" t="b">
        <f>IFERROR(VLOOKUP(F32646,english_mapping!A:B,2,FALSE),"NA")</f>
        <v>1</v>
      </c>
      <c r="L32646" t="str">
        <f t="shared" si="510"/>
        <v>Material Science</v>
      </c>
    </row>
    <row r="32647" spans="1:12" x14ac:dyDescent="0.25">
      <c r="A32647" t="s">
        <v>115029</v>
      </c>
      <c r="B32647" t="s">
        <v>115030</v>
      </c>
      <c r="C32647" t="s">
        <v>115031</v>
      </c>
      <c r="D32647" t="s">
        <v>115032</v>
      </c>
      <c r="E32647" t="s">
        <v>14</v>
      </c>
      <c r="F32647" t="s">
        <v>21</v>
      </c>
      <c r="G32647" t="s">
        <v>59</v>
      </c>
      <c r="H32647" t="s">
        <v>90</v>
      </c>
      <c r="I32647" t="s">
        <v>3157</v>
      </c>
      <c r="J32647" t="s">
        <v>115033</v>
      </c>
      <c r="K32647" t="b">
        <f>IFERROR(VLOOKUP(F32647,english_mapping!A:B,2,FALSE),"NA")</f>
        <v>1</v>
      </c>
      <c r="L32647" t="str">
        <f t="shared" si="510"/>
        <v>Finance Technology</v>
      </c>
    </row>
    <row r="32648" spans="1:12" x14ac:dyDescent="0.25">
      <c r="A32648" t="s">
        <v>115034</v>
      </c>
      <c r="B32648" t="s">
        <v>115035</v>
      </c>
      <c r="C32648" t="s">
        <v>115036</v>
      </c>
      <c r="D32648" t="s">
        <v>115037</v>
      </c>
      <c r="E32648" t="s">
        <v>701</v>
      </c>
      <c r="F32648" t="s">
        <v>21</v>
      </c>
      <c r="G32648" t="s">
        <v>59</v>
      </c>
      <c r="H32648" t="s">
        <v>90</v>
      </c>
      <c r="I32648" t="s">
        <v>46237</v>
      </c>
      <c r="K32648" t="b">
        <f>IFERROR(VLOOKUP(F32648,english_mapping!A:B,2,FALSE),"NA")</f>
        <v>1</v>
      </c>
      <c r="L32648" t="str">
        <f t="shared" si="510"/>
        <v>Mining Technologies</v>
      </c>
    </row>
    <row r="32649" spans="1:12" x14ac:dyDescent="0.25">
      <c r="A32649" t="s">
        <v>115038</v>
      </c>
      <c r="B32649" t="s">
        <v>115039</v>
      </c>
      <c r="C32649" t="s">
        <v>115040</v>
      </c>
      <c r="D32649" t="s">
        <v>115041</v>
      </c>
      <c r="E32649" t="s">
        <v>14</v>
      </c>
      <c r="F32649" t="s">
        <v>21</v>
      </c>
      <c r="G32649" t="s">
        <v>101</v>
      </c>
      <c r="H32649" t="s">
        <v>102</v>
      </c>
      <c r="I32649" t="s">
        <v>103</v>
      </c>
      <c r="J32649" s="1">
        <v>36892</v>
      </c>
      <c r="K32649" t="b">
        <f>IFERROR(VLOOKUP(F32649,english_mapping!A:B,2,FALSE),"NA")</f>
        <v>1</v>
      </c>
      <c r="L32649" t="str">
        <f t="shared" si="510"/>
        <v>Intellectual Asset Management</v>
      </c>
    </row>
    <row r="32650" spans="1:12" x14ac:dyDescent="0.25">
      <c r="A32650" t="s">
        <v>115042</v>
      </c>
      <c r="B32650" t="s">
        <v>115043</v>
      </c>
      <c r="C32650" t="s">
        <v>115044</v>
      </c>
      <c r="D32650" t="s">
        <v>780</v>
      </c>
      <c r="E32650" t="s">
        <v>14</v>
      </c>
      <c r="F32650" t="s">
        <v>21</v>
      </c>
      <c r="G32650" t="s">
        <v>1300</v>
      </c>
      <c r="H32650" t="s">
        <v>1301</v>
      </c>
      <c r="I32650" t="s">
        <v>113626</v>
      </c>
      <c r="J32650" s="1">
        <v>37622</v>
      </c>
      <c r="K32650" t="b">
        <f>IFERROR(VLOOKUP(F32650,english_mapping!A:B,2,FALSE),"NA")</f>
        <v>1</v>
      </c>
      <c r="L32650" t="str">
        <f t="shared" si="510"/>
        <v>Clean Technology</v>
      </c>
    </row>
    <row r="32651" spans="1:12" x14ac:dyDescent="0.25">
      <c r="A32651" t="s">
        <v>115045</v>
      </c>
      <c r="B32651" t="s">
        <v>115046</v>
      </c>
      <c r="C32651" t="s">
        <v>115047</v>
      </c>
      <c r="D32651" t="s">
        <v>115048</v>
      </c>
      <c r="E32651" t="s">
        <v>14</v>
      </c>
      <c r="F32651" t="s">
        <v>21</v>
      </c>
      <c r="G32651" t="s">
        <v>138</v>
      </c>
      <c r="H32651" t="s">
        <v>139</v>
      </c>
      <c r="I32651" t="s">
        <v>139</v>
      </c>
      <c r="J32651" s="1">
        <v>38720</v>
      </c>
      <c r="K32651" t="b">
        <f>IFERROR(VLOOKUP(F32651,english_mapping!A:B,2,FALSE),"NA")</f>
        <v>1</v>
      </c>
      <c r="L32651" t="str">
        <f t="shared" si="510"/>
        <v>Career Planning</v>
      </c>
    </row>
    <row r="32652" spans="1:12" x14ac:dyDescent="0.25">
      <c r="A32652" t="s">
        <v>115049</v>
      </c>
      <c r="B32652" t="s">
        <v>115050</v>
      </c>
      <c r="D32652" t="s">
        <v>9144</v>
      </c>
      <c r="E32652" t="s">
        <v>205</v>
      </c>
      <c r="F32652" t="s">
        <v>21</v>
      </c>
      <c r="G32652" t="s">
        <v>6276</v>
      </c>
      <c r="H32652" t="s">
        <v>6591</v>
      </c>
      <c r="I32652" t="s">
        <v>6591</v>
      </c>
      <c r="K32652" t="b">
        <f>IFERROR(VLOOKUP(F32652,english_mapping!A:B,2,FALSE),"NA")</f>
        <v>1</v>
      </c>
      <c r="L32652" t="str">
        <f t="shared" si="510"/>
        <v>Business Services</v>
      </c>
    </row>
    <row r="32653" spans="1:12" x14ac:dyDescent="0.25">
      <c r="A32653" t="s">
        <v>115051</v>
      </c>
      <c r="B32653" t="s">
        <v>115052</v>
      </c>
      <c r="C32653" t="s">
        <v>115053</v>
      </c>
      <c r="D32653" t="s">
        <v>38</v>
      </c>
      <c r="E32653" t="s">
        <v>14</v>
      </c>
      <c r="F32653" t="s">
        <v>21</v>
      </c>
      <c r="G32653" t="s">
        <v>101</v>
      </c>
      <c r="H32653" t="s">
        <v>102</v>
      </c>
      <c r="I32653" t="s">
        <v>15511</v>
      </c>
      <c r="K32653" t="b">
        <f>IFERROR(VLOOKUP(F32653,english_mapping!A:B,2,FALSE),"NA")</f>
        <v>1</v>
      </c>
      <c r="L32653" t="str">
        <f t="shared" si="510"/>
        <v>Software</v>
      </c>
    </row>
    <row r="32654" spans="1:12" x14ac:dyDescent="0.25">
      <c r="A32654" t="s">
        <v>115054</v>
      </c>
      <c r="B32654" t="s">
        <v>115055</v>
      </c>
      <c r="C32654" t="s">
        <v>115056</v>
      </c>
      <c r="D32654" t="s">
        <v>115057</v>
      </c>
      <c r="E32654" t="s">
        <v>14</v>
      </c>
      <c r="F32654" t="s">
        <v>21</v>
      </c>
      <c r="G32654" t="s">
        <v>59</v>
      </c>
      <c r="H32654" t="s">
        <v>60</v>
      </c>
      <c r="I32654" t="s">
        <v>269</v>
      </c>
      <c r="J32654" s="1">
        <v>40179</v>
      </c>
      <c r="K32654" t="b">
        <f>IFERROR(VLOOKUP(F32654,english_mapping!A:B,2,FALSE),"NA")</f>
        <v>1</v>
      </c>
      <c r="L32654" t="str">
        <f t="shared" si="510"/>
        <v>Collaborative Consumption</v>
      </c>
    </row>
    <row r="32655" spans="1:12" x14ac:dyDescent="0.25">
      <c r="A32655" t="s">
        <v>115058</v>
      </c>
      <c r="B32655" t="s">
        <v>115059</v>
      </c>
      <c r="C32655" t="s">
        <v>115060</v>
      </c>
      <c r="D32655" t="s">
        <v>115061</v>
      </c>
      <c r="E32655" t="s">
        <v>14</v>
      </c>
      <c r="F32655" t="s">
        <v>21</v>
      </c>
      <c r="G32655" t="s">
        <v>101</v>
      </c>
      <c r="H32655" t="s">
        <v>102</v>
      </c>
      <c r="I32655" t="s">
        <v>103</v>
      </c>
      <c r="J32655" s="1">
        <v>41557</v>
      </c>
      <c r="K32655" t="b">
        <f>IFERROR(VLOOKUP(F32655,english_mapping!A:B,2,FALSE),"NA")</f>
        <v>1</v>
      </c>
      <c r="L32655" t="str">
        <f t="shared" si="510"/>
        <v>Human Resources</v>
      </c>
    </row>
    <row r="32656" spans="1:12" x14ac:dyDescent="0.25">
      <c r="A32656" t="s">
        <v>115062</v>
      </c>
      <c r="B32656" t="s">
        <v>115063</v>
      </c>
      <c r="C32656" t="s">
        <v>115064</v>
      </c>
      <c r="D32656" t="s">
        <v>262</v>
      </c>
      <c r="E32656" t="s">
        <v>109</v>
      </c>
      <c r="F32656" t="s">
        <v>21</v>
      </c>
      <c r="G32656" t="s">
        <v>39</v>
      </c>
      <c r="H32656" t="s">
        <v>281</v>
      </c>
      <c r="I32656" t="s">
        <v>281</v>
      </c>
      <c r="J32656" s="1">
        <v>38718</v>
      </c>
      <c r="K32656" t="b">
        <f>IFERROR(VLOOKUP(F32656,english_mapping!A:B,2,FALSE),"NA")</f>
        <v>1</v>
      </c>
      <c r="L32656" t="str">
        <f t="shared" si="510"/>
        <v>Enterprise Software</v>
      </c>
    </row>
    <row r="32657" spans="1:12" x14ac:dyDescent="0.25">
      <c r="A32657" t="s">
        <v>115065</v>
      </c>
      <c r="B32657" t="s">
        <v>115066</v>
      </c>
      <c r="C32657" t="s">
        <v>115067</v>
      </c>
      <c r="D32657" t="s">
        <v>115068</v>
      </c>
      <c r="E32657" t="s">
        <v>14</v>
      </c>
      <c r="F32657" t="s">
        <v>21</v>
      </c>
      <c r="G32657" t="s">
        <v>101</v>
      </c>
      <c r="H32657" t="s">
        <v>102</v>
      </c>
      <c r="I32657" t="s">
        <v>103</v>
      </c>
      <c r="J32657" s="1">
        <v>40913</v>
      </c>
      <c r="K32657" t="b">
        <f>IFERROR(VLOOKUP(F32657,english_mapping!A:B,2,FALSE),"NA")</f>
        <v>1</v>
      </c>
      <c r="L32657" t="str">
        <f t="shared" si="510"/>
        <v>Business Productivity</v>
      </c>
    </row>
    <row r="32658" spans="1:12" x14ac:dyDescent="0.25">
      <c r="A32658" t="s">
        <v>115069</v>
      </c>
      <c r="B32658" t="s">
        <v>115070</v>
      </c>
      <c r="C32658" t="s">
        <v>115071</v>
      </c>
      <c r="D32658" t="s">
        <v>38</v>
      </c>
      <c r="E32658" t="s">
        <v>14</v>
      </c>
      <c r="F32658" t="s">
        <v>21</v>
      </c>
      <c r="G32658" t="s">
        <v>39</v>
      </c>
      <c r="H32658" t="s">
        <v>281</v>
      </c>
      <c r="I32658" t="s">
        <v>4951</v>
      </c>
      <c r="J32658" s="1">
        <v>39814</v>
      </c>
      <c r="K32658" t="b">
        <f>IFERROR(VLOOKUP(F32658,english_mapping!A:B,2,FALSE),"NA")</f>
        <v>1</v>
      </c>
      <c r="L32658" t="str">
        <f t="shared" si="510"/>
        <v>Software</v>
      </c>
    </row>
    <row r="32659" spans="1:12" x14ac:dyDescent="0.25">
      <c r="A32659" t="s">
        <v>115072</v>
      </c>
      <c r="B32659" t="s">
        <v>115073</v>
      </c>
      <c r="C32659" t="s">
        <v>115074</v>
      </c>
      <c r="D32659" t="s">
        <v>115075</v>
      </c>
      <c r="E32659" t="s">
        <v>14</v>
      </c>
      <c r="F32659" t="s">
        <v>21</v>
      </c>
      <c r="G32659" t="s">
        <v>154</v>
      </c>
      <c r="H32659" t="s">
        <v>242</v>
      </c>
      <c r="I32659" t="s">
        <v>326</v>
      </c>
      <c r="K32659" t="b">
        <f>IFERROR(VLOOKUP(F32659,english_mapping!A:B,2,FALSE),"NA")</f>
        <v>1</v>
      </c>
      <c r="L32659" t="str">
        <f t="shared" si="510"/>
        <v>Innovation Engineering</v>
      </c>
    </row>
    <row r="32660" spans="1:12" x14ac:dyDescent="0.25">
      <c r="A32660" t="s">
        <v>115076</v>
      </c>
      <c r="B32660" t="s">
        <v>115077</v>
      </c>
      <c r="C32660" t="s">
        <v>115078</v>
      </c>
      <c r="D32660" t="s">
        <v>65</v>
      </c>
      <c r="E32660" t="s">
        <v>14</v>
      </c>
      <c r="F32660" t="s">
        <v>21</v>
      </c>
      <c r="G32660" t="s">
        <v>59</v>
      </c>
      <c r="H32660" t="s">
        <v>513</v>
      </c>
      <c r="I32660" t="s">
        <v>514</v>
      </c>
      <c r="J32660" s="1">
        <v>40544</v>
      </c>
      <c r="K32660" t="b">
        <f>IFERROR(VLOOKUP(F32660,english_mapping!A:B,2,FALSE),"NA")</f>
        <v>1</v>
      </c>
      <c r="L32660" t="str">
        <f t="shared" si="510"/>
        <v>Mobile</v>
      </c>
    </row>
    <row r="32661" spans="1:12" x14ac:dyDescent="0.25">
      <c r="A32661" t="s">
        <v>115079</v>
      </c>
      <c r="B32661" t="s">
        <v>115080</v>
      </c>
      <c r="C32661" t="s">
        <v>115081</v>
      </c>
      <c r="D32661" t="s">
        <v>115082</v>
      </c>
      <c r="E32661" t="s">
        <v>14</v>
      </c>
      <c r="F32661" t="s">
        <v>21</v>
      </c>
      <c r="G32661" t="s">
        <v>101</v>
      </c>
      <c r="H32661" t="s">
        <v>102</v>
      </c>
      <c r="I32661" t="s">
        <v>103</v>
      </c>
      <c r="J32661" s="1">
        <v>35065</v>
      </c>
      <c r="K32661" t="b">
        <f>IFERROR(VLOOKUP(F32661,english_mapping!A:B,2,FALSE),"NA")</f>
        <v>1</v>
      </c>
      <c r="L32661" t="str">
        <f t="shared" si="510"/>
        <v>Consumer Goods</v>
      </c>
    </row>
    <row r="32662" spans="1:12" x14ac:dyDescent="0.25">
      <c r="A32662" t="s">
        <v>115083</v>
      </c>
      <c r="B32662" t="s">
        <v>115084</v>
      </c>
      <c r="C32662" t="s">
        <v>115085</v>
      </c>
      <c r="D32662" t="s">
        <v>115086</v>
      </c>
      <c r="E32662" t="s">
        <v>14</v>
      </c>
      <c r="F32662" t="s">
        <v>124</v>
      </c>
      <c r="G32662" t="s">
        <v>125</v>
      </c>
      <c r="H32662" t="s">
        <v>126</v>
      </c>
      <c r="I32662" t="s">
        <v>126</v>
      </c>
      <c r="J32662" t="s">
        <v>18778</v>
      </c>
      <c r="K32662" t="b">
        <f>IFERROR(VLOOKUP(F32662,english_mapping!A:B,2,FALSE),"NA")</f>
        <v>1</v>
      </c>
      <c r="L32662" t="str">
        <f t="shared" si="510"/>
        <v>Financial Services</v>
      </c>
    </row>
    <row r="32663" spans="1:12" x14ac:dyDescent="0.25">
      <c r="A32663" t="s">
        <v>115087</v>
      </c>
      <c r="B32663" t="s">
        <v>115088</v>
      </c>
      <c r="C32663" t="s">
        <v>115089</v>
      </c>
      <c r="D32663" t="s">
        <v>38</v>
      </c>
      <c r="E32663" t="s">
        <v>14</v>
      </c>
      <c r="F32663" t="s">
        <v>1087</v>
      </c>
      <c r="G32663">
        <v>5</v>
      </c>
      <c r="H32663" t="s">
        <v>1088</v>
      </c>
      <c r="I32663" t="s">
        <v>26069</v>
      </c>
      <c r="K32663" t="b">
        <f>IFERROR(VLOOKUP(F32663,english_mapping!A:B,2,FALSE),"NA")</f>
        <v>0</v>
      </c>
      <c r="L32663" t="str">
        <f t="shared" si="510"/>
        <v>Software</v>
      </c>
    </row>
    <row r="32664" spans="1:12" x14ac:dyDescent="0.25">
      <c r="A32664" t="s">
        <v>115090</v>
      </c>
      <c r="B32664" t="s">
        <v>115091</v>
      </c>
      <c r="C32664" t="s">
        <v>115092</v>
      </c>
      <c r="D32664" t="s">
        <v>115093</v>
      </c>
      <c r="E32664" t="s">
        <v>14</v>
      </c>
      <c r="F32664" t="s">
        <v>21</v>
      </c>
      <c r="G32664" t="s">
        <v>59</v>
      </c>
      <c r="H32664" t="s">
        <v>60</v>
      </c>
      <c r="I32664" t="s">
        <v>66</v>
      </c>
      <c r="J32664" t="s">
        <v>115094</v>
      </c>
      <c r="K32664" t="b">
        <f>IFERROR(VLOOKUP(F32664,english_mapping!A:B,2,FALSE),"NA")</f>
        <v>1</v>
      </c>
      <c r="L32664" t="str">
        <f t="shared" si="510"/>
        <v>Curated Web</v>
      </c>
    </row>
    <row r="32665" spans="1:12" x14ac:dyDescent="0.25">
      <c r="A32665" t="s">
        <v>115095</v>
      </c>
      <c r="B32665" t="s">
        <v>115096</v>
      </c>
      <c r="C32665" t="s">
        <v>115097</v>
      </c>
      <c r="D32665" t="s">
        <v>70</v>
      </c>
      <c r="E32665" t="s">
        <v>14</v>
      </c>
      <c r="F32665" t="s">
        <v>220</v>
      </c>
      <c r="G32665">
        <v>2</v>
      </c>
      <c r="H32665" t="s">
        <v>221</v>
      </c>
      <c r="I32665" t="s">
        <v>221</v>
      </c>
      <c r="J32665" t="s">
        <v>70283</v>
      </c>
      <c r="K32665" t="b">
        <f>IFERROR(VLOOKUP(F32665,english_mapping!A:B,2,FALSE),"NA")</f>
        <v>1</v>
      </c>
      <c r="L32665" t="str">
        <f t="shared" si="510"/>
        <v>E-Commerce</v>
      </c>
    </row>
    <row r="32666" spans="1:12" x14ac:dyDescent="0.25">
      <c r="A32666" t="s">
        <v>115098</v>
      </c>
      <c r="B32666" t="s">
        <v>115099</v>
      </c>
      <c r="C32666" t="s">
        <v>115100</v>
      </c>
      <c r="D32666" t="s">
        <v>123</v>
      </c>
      <c r="E32666" t="s">
        <v>14</v>
      </c>
      <c r="F32666" t="s">
        <v>15</v>
      </c>
      <c r="G32666">
        <v>36</v>
      </c>
      <c r="H32666" t="s">
        <v>684</v>
      </c>
      <c r="I32666" t="s">
        <v>14456</v>
      </c>
      <c r="J32666" s="1">
        <v>37257</v>
      </c>
      <c r="K32666" t="b">
        <f>IFERROR(VLOOKUP(F32666,english_mapping!A:B,2,FALSE),"NA")</f>
        <v>1</v>
      </c>
      <c r="L32666" t="str">
        <f t="shared" si="510"/>
        <v>Education</v>
      </c>
    </row>
    <row r="32667" spans="1:12" x14ac:dyDescent="0.25">
      <c r="A32667" t="s">
        <v>115101</v>
      </c>
      <c r="B32667" t="s">
        <v>115102</v>
      </c>
      <c r="C32667" t="s">
        <v>115103</v>
      </c>
      <c r="E32667" t="s">
        <v>14</v>
      </c>
      <c r="J32667" s="1">
        <v>42064</v>
      </c>
      <c r="K32667" t="str">
        <f>IFERROR(VLOOKUP(F32667,english_mapping!A:B,2,FALSE),"NA")</f>
        <v>NA</v>
      </c>
      <c r="L32667">
        <f t="shared" si="510"/>
        <v>0</v>
      </c>
    </row>
    <row r="32668" spans="1:12" x14ac:dyDescent="0.25">
      <c r="A32668" t="s">
        <v>115104</v>
      </c>
      <c r="B32668" t="s">
        <v>115105</v>
      </c>
      <c r="C32668" t="s">
        <v>115106</v>
      </c>
      <c r="D32668" t="s">
        <v>70</v>
      </c>
      <c r="E32668" t="s">
        <v>14</v>
      </c>
      <c r="F32668" t="s">
        <v>33</v>
      </c>
      <c r="K32668" t="b">
        <f>IFERROR(VLOOKUP(F32668,english_mapping!A:B,2,FALSE),"NA")</f>
        <v>0</v>
      </c>
      <c r="L32668" t="str">
        <f t="shared" si="510"/>
        <v>E-Commerce</v>
      </c>
    </row>
    <row r="32669" spans="1:12" x14ac:dyDescent="0.25">
      <c r="A32669" t="s">
        <v>115107</v>
      </c>
      <c r="B32669" t="s">
        <v>115108</v>
      </c>
      <c r="C32669" t="s">
        <v>115109</v>
      </c>
      <c r="D32669" t="s">
        <v>115110</v>
      </c>
      <c r="E32669" t="s">
        <v>14</v>
      </c>
      <c r="F32669" t="s">
        <v>21</v>
      </c>
      <c r="G32669" t="s">
        <v>206</v>
      </c>
      <c r="H32669" t="s">
        <v>7094</v>
      </c>
      <c r="I32669" t="s">
        <v>7094</v>
      </c>
      <c r="J32669" s="1">
        <v>40911</v>
      </c>
      <c r="K32669" t="b">
        <f>IFERROR(VLOOKUP(F32669,english_mapping!A:B,2,FALSE),"NA")</f>
        <v>1</v>
      </c>
      <c r="L32669" t="str">
        <f t="shared" si="510"/>
        <v>Audio</v>
      </c>
    </row>
    <row r="32670" spans="1:12" x14ac:dyDescent="0.25">
      <c r="A32670" t="s">
        <v>115111</v>
      </c>
      <c r="B32670" t="s">
        <v>115112</v>
      </c>
      <c r="C32670" t="s">
        <v>115113</v>
      </c>
      <c r="D32670" t="s">
        <v>115114</v>
      </c>
      <c r="E32670" t="s">
        <v>14</v>
      </c>
      <c r="F32670" t="s">
        <v>21</v>
      </c>
      <c r="G32670" t="s">
        <v>84</v>
      </c>
      <c r="H32670" t="s">
        <v>598</v>
      </c>
      <c r="I32670" t="s">
        <v>598</v>
      </c>
      <c r="J32670" s="1">
        <v>40909</v>
      </c>
      <c r="K32670" t="b">
        <f>IFERROR(VLOOKUP(F32670,english_mapping!A:B,2,FALSE),"NA")</f>
        <v>1</v>
      </c>
      <c r="L32670" t="str">
        <f t="shared" si="510"/>
        <v>Comparison Shopping</v>
      </c>
    </row>
    <row r="32671" spans="1:12" x14ac:dyDescent="0.25">
      <c r="A32671" t="s">
        <v>115115</v>
      </c>
      <c r="B32671" t="s">
        <v>115116</v>
      </c>
      <c r="C32671" t="s">
        <v>115117</v>
      </c>
      <c r="D32671" t="s">
        <v>115118</v>
      </c>
      <c r="E32671" t="s">
        <v>205</v>
      </c>
      <c r="F32671" t="s">
        <v>21</v>
      </c>
      <c r="G32671" t="s">
        <v>101</v>
      </c>
      <c r="H32671" t="s">
        <v>102</v>
      </c>
      <c r="I32671" t="s">
        <v>5448</v>
      </c>
      <c r="J32671" t="s">
        <v>48422</v>
      </c>
      <c r="K32671" t="b">
        <f>IFERROR(VLOOKUP(F32671,english_mapping!A:B,2,FALSE),"NA")</f>
        <v>1</v>
      </c>
      <c r="L32671" t="str">
        <f t="shared" si="510"/>
        <v>Online Rental</v>
      </c>
    </row>
    <row r="32672" spans="1:12" x14ac:dyDescent="0.25">
      <c r="A32672" t="s">
        <v>115119</v>
      </c>
      <c r="B32672" t="s">
        <v>115120</v>
      </c>
      <c r="E32672" t="s">
        <v>205</v>
      </c>
      <c r="F32672" t="s">
        <v>21</v>
      </c>
      <c r="G32672" t="s">
        <v>59</v>
      </c>
      <c r="H32672" t="s">
        <v>60</v>
      </c>
      <c r="I32672" t="s">
        <v>66</v>
      </c>
      <c r="J32672" t="s">
        <v>27243</v>
      </c>
      <c r="K32672" t="b">
        <f>IFERROR(VLOOKUP(F32672,english_mapping!A:B,2,FALSE),"NA")</f>
        <v>1</v>
      </c>
      <c r="L32672">
        <f t="shared" si="510"/>
        <v>0</v>
      </c>
    </row>
    <row r="32673" spans="1:12" x14ac:dyDescent="0.25">
      <c r="A32673" t="s">
        <v>115121</v>
      </c>
      <c r="B32673" t="s">
        <v>115122</v>
      </c>
      <c r="C32673" t="s">
        <v>115123</v>
      </c>
      <c r="D32673" t="s">
        <v>123</v>
      </c>
      <c r="E32673" t="s">
        <v>14</v>
      </c>
      <c r="F32673" t="s">
        <v>21</v>
      </c>
      <c r="G32673" t="s">
        <v>154</v>
      </c>
      <c r="H32673" t="s">
        <v>242</v>
      </c>
      <c r="I32673" t="s">
        <v>15796</v>
      </c>
      <c r="J32673" s="1">
        <v>40909</v>
      </c>
      <c r="K32673" t="b">
        <f>IFERROR(VLOOKUP(F32673,english_mapping!A:B,2,FALSE),"NA")</f>
        <v>1</v>
      </c>
      <c r="L32673" t="str">
        <f t="shared" si="510"/>
        <v>Education</v>
      </c>
    </row>
    <row r="32674" spans="1:12" x14ac:dyDescent="0.25">
      <c r="A32674" t="s">
        <v>115124</v>
      </c>
      <c r="B32674" t="s">
        <v>115125</v>
      </c>
      <c r="C32674" t="s">
        <v>115126</v>
      </c>
      <c r="D32674" t="s">
        <v>123</v>
      </c>
      <c r="E32674" t="s">
        <v>14</v>
      </c>
      <c r="F32674" t="s">
        <v>21</v>
      </c>
      <c r="G32674" t="s">
        <v>154</v>
      </c>
      <c r="H32674" t="s">
        <v>242</v>
      </c>
      <c r="I32674" t="s">
        <v>242</v>
      </c>
      <c r="J32674" t="s">
        <v>95550</v>
      </c>
      <c r="K32674" t="b">
        <f>IFERROR(VLOOKUP(F32674,english_mapping!A:B,2,FALSE),"NA")</f>
        <v>1</v>
      </c>
      <c r="L32674" t="str">
        <f t="shared" si="510"/>
        <v>Education</v>
      </c>
    </row>
    <row r="32675" spans="1:12" x14ac:dyDescent="0.25">
      <c r="A32675" t="s">
        <v>115127</v>
      </c>
      <c r="B32675" t="s">
        <v>115128</v>
      </c>
      <c r="C32675" t="s">
        <v>115129</v>
      </c>
      <c r="D32675" t="s">
        <v>115130</v>
      </c>
      <c r="E32675" t="s">
        <v>14</v>
      </c>
      <c r="F32675" t="s">
        <v>21</v>
      </c>
      <c r="G32675" t="s">
        <v>379</v>
      </c>
      <c r="H32675" t="s">
        <v>380</v>
      </c>
      <c r="I32675" t="s">
        <v>380</v>
      </c>
      <c r="J32675" t="s">
        <v>23055</v>
      </c>
      <c r="K32675" t="b">
        <f>IFERROR(VLOOKUP(F32675,english_mapping!A:B,2,FALSE),"NA")</f>
        <v>1</v>
      </c>
      <c r="L32675" t="str">
        <f t="shared" si="510"/>
        <v>Digital Media</v>
      </c>
    </row>
    <row r="32676" spans="1:12" x14ac:dyDescent="0.25">
      <c r="A32676" t="s">
        <v>115131</v>
      </c>
      <c r="B32676" t="s">
        <v>115132</v>
      </c>
      <c r="C32676" t="s">
        <v>115133</v>
      </c>
      <c r="D32676" t="s">
        <v>115134</v>
      </c>
      <c r="E32676" t="s">
        <v>14</v>
      </c>
      <c r="F32676" t="s">
        <v>21</v>
      </c>
      <c r="G32676" t="s">
        <v>101</v>
      </c>
      <c r="H32676" t="s">
        <v>102</v>
      </c>
      <c r="I32676" t="s">
        <v>31764</v>
      </c>
      <c r="J32676" s="1">
        <v>41281</v>
      </c>
      <c r="K32676" t="b">
        <f>IFERROR(VLOOKUP(F32676,english_mapping!A:B,2,FALSE),"NA")</f>
        <v>1</v>
      </c>
      <c r="L32676" t="str">
        <f t="shared" si="510"/>
        <v>Advertising</v>
      </c>
    </row>
    <row r="32677" spans="1:12" x14ac:dyDescent="0.25">
      <c r="A32677" t="s">
        <v>115135</v>
      </c>
      <c r="B32677" t="s">
        <v>115136</v>
      </c>
      <c r="C32677" t="s">
        <v>115137</v>
      </c>
      <c r="D32677" t="s">
        <v>115138</v>
      </c>
      <c r="E32677" t="s">
        <v>14</v>
      </c>
      <c r="F32677" t="s">
        <v>21</v>
      </c>
      <c r="G32677" t="s">
        <v>101</v>
      </c>
      <c r="H32677" t="s">
        <v>102</v>
      </c>
      <c r="I32677" t="s">
        <v>103</v>
      </c>
      <c r="J32677" s="1">
        <v>40789</v>
      </c>
      <c r="K32677" t="b">
        <f>IFERROR(VLOOKUP(F32677,english_mapping!A:B,2,FALSE),"NA")</f>
        <v>1</v>
      </c>
      <c r="L32677" t="str">
        <f t="shared" si="510"/>
        <v>Distribution</v>
      </c>
    </row>
    <row r="32678" spans="1:12" x14ac:dyDescent="0.25">
      <c r="A32678" t="s">
        <v>115139</v>
      </c>
      <c r="B32678" t="s">
        <v>115140</v>
      </c>
      <c r="C32678" t="s">
        <v>115141</v>
      </c>
      <c r="D32678" t="s">
        <v>18590</v>
      </c>
      <c r="E32678" t="s">
        <v>14</v>
      </c>
      <c r="F32678" t="s">
        <v>21</v>
      </c>
      <c r="G32678" t="s">
        <v>59</v>
      </c>
      <c r="H32678" t="s">
        <v>60</v>
      </c>
      <c r="I32678" t="s">
        <v>61</v>
      </c>
      <c r="J32678" s="1">
        <v>39821</v>
      </c>
      <c r="K32678" t="b">
        <f>IFERROR(VLOOKUP(F32678,english_mapping!A:B,2,FALSE),"NA")</f>
        <v>1</v>
      </c>
      <c r="L32678" t="str">
        <f t="shared" si="510"/>
        <v>Auctions</v>
      </c>
    </row>
    <row r="32679" spans="1:12" x14ac:dyDescent="0.25">
      <c r="A32679" t="s">
        <v>115142</v>
      </c>
      <c r="B32679" t="s">
        <v>115143</v>
      </c>
      <c r="C32679" t="s">
        <v>115144</v>
      </c>
      <c r="D32679" t="s">
        <v>32</v>
      </c>
      <c r="E32679" t="s">
        <v>205</v>
      </c>
      <c r="J32679" s="1">
        <v>39448</v>
      </c>
      <c r="K32679" t="str">
        <f>IFERROR(VLOOKUP(F32679,english_mapping!A:B,2,FALSE),"NA")</f>
        <v>NA</v>
      </c>
      <c r="L32679" t="str">
        <f t="shared" si="510"/>
        <v>Curated Web</v>
      </c>
    </row>
    <row r="32680" spans="1:12" x14ac:dyDescent="0.25">
      <c r="A32680" t="s">
        <v>115145</v>
      </c>
      <c r="B32680" t="s">
        <v>115146</v>
      </c>
      <c r="C32680" t="s">
        <v>115147</v>
      </c>
      <c r="D32680" t="s">
        <v>32</v>
      </c>
      <c r="E32680" t="s">
        <v>14</v>
      </c>
      <c r="F32680" t="s">
        <v>634</v>
      </c>
      <c r="G32680">
        <v>11</v>
      </c>
      <c r="H32680" t="s">
        <v>898</v>
      </c>
      <c r="I32680" t="s">
        <v>898</v>
      </c>
      <c r="J32680" s="1">
        <v>41396</v>
      </c>
      <c r="K32680" t="b">
        <f>IFERROR(VLOOKUP(F32680,english_mapping!A:B,2,FALSE),"NA")</f>
        <v>0</v>
      </c>
      <c r="L32680" t="str">
        <f t="shared" si="510"/>
        <v>Curated Web</v>
      </c>
    </row>
    <row r="32681" spans="1:12" x14ac:dyDescent="0.25">
      <c r="A32681" t="s">
        <v>115148</v>
      </c>
      <c r="B32681" t="s">
        <v>115149</v>
      </c>
      <c r="C32681" t="s">
        <v>115150</v>
      </c>
      <c r="D32681" t="s">
        <v>5511</v>
      </c>
      <c r="E32681" t="s">
        <v>14</v>
      </c>
      <c r="F32681" t="s">
        <v>497</v>
      </c>
      <c r="G32681">
        <v>12</v>
      </c>
      <c r="H32681" t="s">
        <v>28969</v>
      </c>
      <c r="I32681" t="s">
        <v>28969</v>
      </c>
      <c r="J32681" s="1">
        <v>40917</v>
      </c>
      <c r="K32681" t="b">
        <f>IFERROR(VLOOKUP(F32681,english_mapping!A:B,2,FALSE),"NA")</f>
        <v>0</v>
      </c>
      <c r="L32681" t="str">
        <f t="shared" si="510"/>
        <v>Curated Web</v>
      </c>
    </row>
    <row r="32682" spans="1:12" x14ac:dyDescent="0.25">
      <c r="A32682" t="s">
        <v>115151</v>
      </c>
      <c r="B32682" t="s">
        <v>115152</v>
      </c>
      <c r="D32682" t="s">
        <v>115153</v>
      </c>
      <c r="E32682" t="s">
        <v>205</v>
      </c>
      <c r="K32682" t="str">
        <f>IFERROR(VLOOKUP(F32682,english_mapping!A:B,2,FALSE),"NA")</f>
        <v>NA</v>
      </c>
      <c r="L32682" t="str">
        <f t="shared" si="510"/>
        <v>Financial Services</v>
      </c>
    </row>
    <row r="32683" spans="1:12" x14ac:dyDescent="0.25">
      <c r="A32683" t="s">
        <v>115154</v>
      </c>
      <c r="B32683" t="s">
        <v>115155</v>
      </c>
      <c r="C32683" t="s">
        <v>115156</v>
      </c>
      <c r="D32683" t="s">
        <v>38</v>
      </c>
      <c r="E32683" t="s">
        <v>14</v>
      </c>
      <c r="F32683" t="s">
        <v>21</v>
      </c>
      <c r="G32683" t="s">
        <v>59</v>
      </c>
      <c r="H32683" t="s">
        <v>10621</v>
      </c>
      <c r="I32683" t="s">
        <v>17044</v>
      </c>
      <c r="K32683" t="b">
        <f>IFERROR(VLOOKUP(F32683,english_mapping!A:B,2,FALSE),"NA")</f>
        <v>1</v>
      </c>
      <c r="L32683" t="str">
        <f t="shared" si="510"/>
        <v>Software</v>
      </c>
    </row>
    <row r="32684" spans="1:12" x14ac:dyDescent="0.25">
      <c r="A32684" t="s">
        <v>115157</v>
      </c>
      <c r="B32684" t="s">
        <v>115158</v>
      </c>
      <c r="C32684" t="s">
        <v>115159</v>
      </c>
      <c r="D32684" t="s">
        <v>22282</v>
      </c>
      <c r="E32684" t="s">
        <v>14</v>
      </c>
      <c r="F32684" t="s">
        <v>661</v>
      </c>
      <c r="G32684">
        <v>16</v>
      </c>
      <c r="H32684" t="s">
        <v>21626</v>
      </c>
      <c r="I32684" t="s">
        <v>21626</v>
      </c>
      <c r="J32684" s="1">
        <v>42280</v>
      </c>
      <c r="K32684" t="b">
        <f>IFERROR(VLOOKUP(F32684,english_mapping!A:B,2,FALSE),"NA")</f>
        <v>0</v>
      </c>
      <c r="L32684" t="str">
        <f t="shared" si="510"/>
        <v>E-Commerce</v>
      </c>
    </row>
    <row r="32685" spans="1:12" x14ac:dyDescent="0.25">
      <c r="A32685" t="s">
        <v>115160</v>
      </c>
      <c r="B32685" t="s">
        <v>115161</v>
      </c>
      <c r="C32685" t="s">
        <v>115162</v>
      </c>
      <c r="D32685" t="s">
        <v>115163</v>
      </c>
      <c r="E32685" t="s">
        <v>14</v>
      </c>
      <c r="F32685" t="s">
        <v>21</v>
      </c>
      <c r="G32685" t="s">
        <v>101</v>
      </c>
      <c r="H32685" t="s">
        <v>102</v>
      </c>
      <c r="I32685" t="s">
        <v>103</v>
      </c>
      <c r="J32685" s="1">
        <v>40547</v>
      </c>
      <c r="K32685" t="b">
        <f>IFERROR(VLOOKUP(F32685,english_mapping!A:B,2,FALSE),"NA")</f>
        <v>1</v>
      </c>
      <c r="L32685" t="str">
        <f t="shared" si="510"/>
        <v>Data Centers</v>
      </c>
    </row>
    <row r="32686" spans="1:12" x14ac:dyDescent="0.25">
      <c r="A32686" t="s">
        <v>115164</v>
      </c>
      <c r="B32686" t="s">
        <v>115165</v>
      </c>
      <c r="C32686" t="s">
        <v>115166</v>
      </c>
      <c r="D32686" t="s">
        <v>115167</v>
      </c>
      <c r="E32686" t="s">
        <v>14</v>
      </c>
      <c r="F32686" t="s">
        <v>21</v>
      </c>
      <c r="G32686" t="s">
        <v>59</v>
      </c>
      <c r="H32686" t="s">
        <v>60</v>
      </c>
      <c r="I32686" t="s">
        <v>66</v>
      </c>
      <c r="J32686" s="1">
        <v>40180</v>
      </c>
      <c r="K32686" t="b">
        <f>IFERROR(VLOOKUP(F32686,english_mapping!A:B,2,FALSE),"NA")</f>
        <v>1</v>
      </c>
      <c r="L32686" t="str">
        <f t="shared" si="510"/>
        <v>Clean Technology</v>
      </c>
    </row>
    <row r="32687" spans="1:12" x14ac:dyDescent="0.25">
      <c r="A32687" t="s">
        <v>115168</v>
      </c>
      <c r="B32687" t="s">
        <v>115169</v>
      </c>
      <c r="C32687" t="s">
        <v>115170</v>
      </c>
      <c r="D32687" t="s">
        <v>115171</v>
      </c>
      <c r="E32687" t="s">
        <v>14</v>
      </c>
      <c r="F32687" t="s">
        <v>21</v>
      </c>
      <c r="G32687" t="s">
        <v>59</v>
      </c>
      <c r="H32687" t="s">
        <v>60</v>
      </c>
      <c r="I32687" t="s">
        <v>616</v>
      </c>
      <c r="J32687" s="1">
        <v>41283</v>
      </c>
      <c r="K32687" t="b">
        <f>IFERROR(VLOOKUP(F32687,english_mapping!A:B,2,FALSE),"NA")</f>
        <v>1</v>
      </c>
      <c r="L32687" t="str">
        <f t="shared" si="510"/>
        <v>Data Centers</v>
      </c>
    </row>
    <row r="32688" spans="1:12" x14ac:dyDescent="0.25">
      <c r="A32688" t="s">
        <v>115172</v>
      </c>
      <c r="B32688" t="s">
        <v>115173</v>
      </c>
      <c r="C32688" t="s">
        <v>115174</v>
      </c>
      <c r="D32688" t="s">
        <v>79739</v>
      </c>
      <c r="E32688" t="s">
        <v>14</v>
      </c>
      <c r="F32688" t="s">
        <v>124</v>
      </c>
      <c r="G32688" t="s">
        <v>125</v>
      </c>
      <c r="H32688" t="s">
        <v>126</v>
      </c>
      <c r="I32688" t="s">
        <v>126</v>
      </c>
      <c r="J32688" s="1">
        <v>41279</v>
      </c>
      <c r="K32688" t="b">
        <f>IFERROR(VLOOKUP(F32688,english_mapping!A:B,2,FALSE),"NA")</f>
        <v>1</v>
      </c>
      <c r="L32688" t="str">
        <f t="shared" si="510"/>
        <v>Networking</v>
      </c>
    </row>
    <row r="32689" spans="1:12" x14ac:dyDescent="0.25">
      <c r="A32689" t="s">
        <v>115175</v>
      </c>
      <c r="B32689" t="s">
        <v>115176</v>
      </c>
      <c r="C32689" t="s">
        <v>115177</v>
      </c>
      <c r="D32689" t="s">
        <v>123</v>
      </c>
      <c r="E32689" t="s">
        <v>14</v>
      </c>
      <c r="K32689" t="str">
        <f>IFERROR(VLOOKUP(F32689,english_mapping!A:B,2,FALSE),"NA")</f>
        <v>NA</v>
      </c>
      <c r="L32689" t="str">
        <f t="shared" si="510"/>
        <v>Education</v>
      </c>
    </row>
    <row r="32690" spans="1:12" x14ac:dyDescent="0.25">
      <c r="A32690" t="s">
        <v>115178</v>
      </c>
      <c r="B32690" t="s">
        <v>115179</v>
      </c>
      <c r="E32690" t="s">
        <v>205</v>
      </c>
      <c r="F32690" t="s">
        <v>21</v>
      </c>
      <c r="G32690" t="s">
        <v>626</v>
      </c>
      <c r="H32690" t="s">
        <v>627</v>
      </c>
      <c r="I32690" t="s">
        <v>6420</v>
      </c>
      <c r="J32690" s="1">
        <v>32143</v>
      </c>
      <c r="K32690" t="b">
        <f>IFERROR(VLOOKUP(F32690,english_mapping!A:B,2,FALSE),"NA")</f>
        <v>1</v>
      </c>
      <c r="L32690">
        <f t="shared" si="510"/>
        <v>0</v>
      </c>
    </row>
    <row r="32691" spans="1:12" x14ac:dyDescent="0.25">
      <c r="A32691" t="s">
        <v>115180</v>
      </c>
      <c r="B32691" t="s">
        <v>115181</v>
      </c>
      <c r="C32691" t="s">
        <v>115182</v>
      </c>
      <c r="E32691" t="s">
        <v>14</v>
      </c>
      <c r="F32691" t="s">
        <v>21</v>
      </c>
      <c r="G32691" t="s">
        <v>993</v>
      </c>
      <c r="H32691" t="s">
        <v>994</v>
      </c>
      <c r="I32691" t="s">
        <v>994</v>
      </c>
      <c r="J32691" s="1">
        <v>36897</v>
      </c>
      <c r="K32691" t="b">
        <f>IFERROR(VLOOKUP(F32691,english_mapping!A:B,2,FALSE),"NA")</f>
        <v>1</v>
      </c>
      <c r="L32691">
        <f t="shared" si="510"/>
        <v>0</v>
      </c>
    </row>
    <row r="32692" spans="1:12" x14ac:dyDescent="0.25">
      <c r="A32692" t="s">
        <v>115183</v>
      </c>
      <c r="B32692" t="s">
        <v>115184</v>
      </c>
      <c r="C32692" t="s">
        <v>115185</v>
      </c>
      <c r="D32692" t="s">
        <v>115186</v>
      </c>
      <c r="E32692" t="s">
        <v>205</v>
      </c>
      <c r="F32692" t="s">
        <v>560</v>
      </c>
      <c r="G32692">
        <v>60</v>
      </c>
      <c r="H32692" t="s">
        <v>5767</v>
      </c>
      <c r="I32692" t="s">
        <v>5767</v>
      </c>
      <c r="J32692" s="1">
        <v>39083</v>
      </c>
      <c r="K32692" t="b">
        <f>IFERROR(VLOOKUP(F32692,english_mapping!A:B,2,FALSE),"NA")</f>
        <v>0</v>
      </c>
      <c r="L32692" t="str">
        <f t="shared" si="510"/>
        <v>Business Intelligence</v>
      </c>
    </row>
    <row r="32693" spans="1:12" x14ac:dyDescent="0.25">
      <c r="A32693" t="s">
        <v>115187</v>
      </c>
      <c r="B32693" t="s">
        <v>115188</v>
      </c>
      <c r="C32693" t="s">
        <v>115189</v>
      </c>
      <c r="D32693" t="s">
        <v>115190</v>
      </c>
      <c r="E32693" t="s">
        <v>14</v>
      </c>
      <c r="F32693" t="s">
        <v>21</v>
      </c>
      <c r="G32693" t="s">
        <v>59</v>
      </c>
      <c r="H32693" t="s">
        <v>60</v>
      </c>
      <c r="I32693" t="s">
        <v>616</v>
      </c>
      <c r="J32693" s="1">
        <v>41640</v>
      </c>
      <c r="K32693" t="b">
        <f>IFERROR(VLOOKUP(F32693,english_mapping!A:B,2,FALSE),"NA")</f>
        <v>1</v>
      </c>
      <c r="L32693" t="str">
        <f t="shared" si="510"/>
        <v>Embedded Hardware and Software</v>
      </c>
    </row>
    <row r="32694" spans="1:12" x14ac:dyDescent="0.25">
      <c r="A32694" t="s">
        <v>115191</v>
      </c>
      <c r="B32694" t="s">
        <v>115192</v>
      </c>
      <c r="C32694" t="s">
        <v>115193</v>
      </c>
      <c r="D32694" t="s">
        <v>38</v>
      </c>
      <c r="E32694" t="s">
        <v>14</v>
      </c>
      <c r="F32694" t="s">
        <v>484</v>
      </c>
      <c r="H32694" t="s">
        <v>485</v>
      </c>
      <c r="I32694" t="s">
        <v>485</v>
      </c>
      <c r="K32694" t="b">
        <f>IFERROR(VLOOKUP(F32694,english_mapping!A:B,2,FALSE),"NA")</f>
        <v>1</v>
      </c>
      <c r="L32694" t="str">
        <f t="shared" si="510"/>
        <v>Software</v>
      </c>
    </row>
    <row r="32695" spans="1:12" x14ac:dyDescent="0.25">
      <c r="A32695" t="s">
        <v>115194</v>
      </c>
      <c r="B32695" t="s">
        <v>115195</v>
      </c>
      <c r="C32695" t="s">
        <v>115196</v>
      </c>
      <c r="D32695" t="s">
        <v>115197</v>
      </c>
      <c r="E32695" t="s">
        <v>109</v>
      </c>
      <c r="F32695" t="s">
        <v>21</v>
      </c>
      <c r="G32695" t="s">
        <v>59</v>
      </c>
      <c r="H32695" t="s">
        <v>60</v>
      </c>
      <c r="I32695" t="s">
        <v>1128</v>
      </c>
      <c r="J32695" s="1">
        <v>36892</v>
      </c>
      <c r="K32695" t="b">
        <f>IFERROR(VLOOKUP(F32695,english_mapping!A:B,2,FALSE),"NA")</f>
        <v>1</v>
      </c>
      <c r="L32695" t="str">
        <f t="shared" si="510"/>
        <v>Consumer Electronics</v>
      </c>
    </row>
    <row r="32696" spans="1:12" x14ac:dyDescent="0.25">
      <c r="A32696" t="s">
        <v>115198</v>
      </c>
      <c r="B32696" t="s">
        <v>115199</v>
      </c>
      <c r="C32696" t="s">
        <v>115200</v>
      </c>
      <c r="D32696" t="s">
        <v>115201</v>
      </c>
      <c r="E32696" t="s">
        <v>14</v>
      </c>
      <c r="F32696" t="s">
        <v>21</v>
      </c>
      <c r="G32696" t="s">
        <v>59</v>
      </c>
      <c r="H32696" t="s">
        <v>60</v>
      </c>
      <c r="I32696" t="s">
        <v>4111</v>
      </c>
      <c r="K32696" t="b">
        <f>IFERROR(VLOOKUP(F32696,english_mapping!A:B,2,FALSE),"NA")</f>
        <v>1</v>
      </c>
      <c r="L32696" t="str">
        <f t="shared" si="510"/>
        <v>Education</v>
      </c>
    </row>
    <row r="32697" spans="1:12" x14ac:dyDescent="0.25">
      <c r="A32697" t="s">
        <v>115202</v>
      </c>
      <c r="B32697" t="s">
        <v>115203</v>
      </c>
      <c r="C32697" t="s">
        <v>115204</v>
      </c>
      <c r="D32697" t="s">
        <v>38</v>
      </c>
      <c r="E32697" t="s">
        <v>14</v>
      </c>
      <c r="F32697" t="s">
        <v>21</v>
      </c>
      <c r="G32697" t="s">
        <v>59</v>
      </c>
      <c r="H32697" t="s">
        <v>60</v>
      </c>
      <c r="I32697" t="s">
        <v>27558</v>
      </c>
      <c r="J32697" s="1">
        <v>37622</v>
      </c>
      <c r="K32697" t="b">
        <f>IFERROR(VLOOKUP(F32697,english_mapping!A:B,2,FALSE),"NA")</f>
        <v>1</v>
      </c>
      <c r="L32697" t="str">
        <f t="shared" si="510"/>
        <v>Software</v>
      </c>
    </row>
    <row r="32698" spans="1:12" x14ac:dyDescent="0.25">
      <c r="A32698" t="s">
        <v>115205</v>
      </c>
      <c r="B32698" t="s">
        <v>115206</v>
      </c>
      <c r="C32698" t="s">
        <v>115207</v>
      </c>
      <c r="D32698" t="s">
        <v>115208</v>
      </c>
      <c r="E32698" t="s">
        <v>14</v>
      </c>
      <c r="F32698" t="s">
        <v>21</v>
      </c>
      <c r="G32698" t="s">
        <v>138</v>
      </c>
      <c r="H32698" t="s">
        <v>139</v>
      </c>
      <c r="I32698" t="s">
        <v>442</v>
      </c>
      <c r="J32698" s="1">
        <v>41275</v>
      </c>
      <c r="K32698" t="b">
        <f>IFERROR(VLOOKUP(F32698,english_mapping!A:B,2,FALSE),"NA")</f>
        <v>1</v>
      </c>
      <c r="L32698" t="str">
        <f t="shared" si="510"/>
        <v>Analytics</v>
      </c>
    </row>
    <row r="32699" spans="1:12" x14ac:dyDescent="0.25">
      <c r="A32699" t="s">
        <v>115209</v>
      </c>
      <c r="B32699" t="s">
        <v>115210</v>
      </c>
      <c r="C32699" t="s">
        <v>115211</v>
      </c>
      <c r="D32699" t="s">
        <v>51</v>
      </c>
      <c r="E32699" t="s">
        <v>14</v>
      </c>
      <c r="F32699" t="s">
        <v>21</v>
      </c>
      <c r="G32699" t="s">
        <v>59</v>
      </c>
      <c r="H32699" t="s">
        <v>1249</v>
      </c>
      <c r="I32699" t="s">
        <v>1249</v>
      </c>
      <c r="J32699" s="1">
        <v>39083</v>
      </c>
      <c r="K32699" t="b">
        <f>IFERROR(VLOOKUP(F32699,english_mapping!A:B,2,FALSE),"NA")</f>
        <v>1</v>
      </c>
      <c r="L32699" t="str">
        <f t="shared" si="510"/>
        <v>Biotechnology</v>
      </c>
    </row>
    <row r="32700" spans="1:12" x14ac:dyDescent="0.25">
      <c r="A32700" t="s">
        <v>115212</v>
      </c>
      <c r="B32700" t="s">
        <v>115213</v>
      </c>
      <c r="C32700" t="s">
        <v>115214</v>
      </c>
      <c r="D32700" t="s">
        <v>72153</v>
      </c>
      <c r="E32700" t="s">
        <v>14</v>
      </c>
      <c r="F32700" t="s">
        <v>21</v>
      </c>
      <c r="G32700" t="s">
        <v>59</v>
      </c>
      <c r="H32700" t="s">
        <v>60</v>
      </c>
      <c r="I32700" t="s">
        <v>66</v>
      </c>
      <c r="J32700" s="1">
        <v>37050</v>
      </c>
      <c r="K32700" t="b">
        <f>IFERROR(VLOOKUP(F32700,english_mapping!A:B,2,FALSE),"NA")</f>
        <v>1</v>
      </c>
      <c r="L32700" t="str">
        <f t="shared" si="510"/>
        <v>Social CRM</v>
      </c>
    </row>
    <row r="32701" spans="1:12" x14ac:dyDescent="0.25">
      <c r="A32701" t="s">
        <v>115215</v>
      </c>
      <c r="B32701" t="s">
        <v>115216</v>
      </c>
      <c r="D32701" t="s">
        <v>9329</v>
      </c>
      <c r="E32701" t="s">
        <v>14</v>
      </c>
      <c r="F32701" t="s">
        <v>21</v>
      </c>
      <c r="G32701" t="s">
        <v>285</v>
      </c>
      <c r="H32701" t="s">
        <v>1054</v>
      </c>
      <c r="I32701" t="s">
        <v>1054</v>
      </c>
      <c r="J32701" s="1">
        <v>36161</v>
      </c>
      <c r="K32701" t="b">
        <f>IFERROR(VLOOKUP(F32701,english_mapping!A:B,2,FALSE),"NA")</f>
        <v>1</v>
      </c>
      <c r="L32701" t="str">
        <f t="shared" si="510"/>
        <v>Fitness</v>
      </c>
    </row>
    <row r="32702" spans="1:12" x14ac:dyDescent="0.25">
      <c r="A32702" t="s">
        <v>115217</v>
      </c>
      <c r="B32702" t="s">
        <v>115218</v>
      </c>
      <c r="C32702" t="s">
        <v>115219</v>
      </c>
      <c r="D32702" t="s">
        <v>7991</v>
      </c>
      <c r="E32702" t="s">
        <v>14</v>
      </c>
      <c r="F32702" t="s">
        <v>21</v>
      </c>
      <c r="G32702" t="s">
        <v>101</v>
      </c>
      <c r="H32702" t="s">
        <v>102</v>
      </c>
      <c r="I32702" t="s">
        <v>103</v>
      </c>
      <c r="J32702" s="1">
        <v>40909</v>
      </c>
      <c r="K32702" t="b">
        <f>IFERROR(VLOOKUP(F32702,english_mapping!A:B,2,FALSE),"NA")</f>
        <v>1</v>
      </c>
      <c r="L32702" t="str">
        <f t="shared" si="510"/>
        <v>Legal</v>
      </c>
    </row>
    <row r="32703" spans="1:12" x14ac:dyDescent="0.25">
      <c r="A32703" t="s">
        <v>115220</v>
      </c>
      <c r="B32703" t="s">
        <v>115221</v>
      </c>
      <c r="C32703" t="s">
        <v>115222</v>
      </c>
      <c r="D32703" t="s">
        <v>115223</v>
      </c>
      <c r="E32703" t="s">
        <v>14</v>
      </c>
      <c r="F32703" t="s">
        <v>21</v>
      </c>
      <c r="G32703" t="s">
        <v>154</v>
      </c>
      <c r="H32703" t="s">
        <v>242</v>
      </c>
      <c r="I32703" t="s">
        <v>326</v>
      </c>
      <c r="J32703" t="s">
        <v>115224</v>
      </c>
      <c r="K32703" t="b">
        <f>IFERROR(VLOOKUP(F32703,english_mapping!A:B,2,FALSE),"NA")</f>
        <v>1</v>
      </c>
      <c r="L32703" t="str">
        <f t="shared" si="510"/>
        <v>Design</v>
      </c>
    </row>
    <row r="32704" spans="1:12" x14ac:dyDescent="0.25">
      <c r="A32704" t="s">
        <v>115225</v>
      </c>
      <c r="B32704" t="s">
        <v>115226</v>
      </c>
      <c r="C32704" t="s">
        <v>115227</v>
      </c>
      <c r="D32704" t="s">
        <v>115228</v>
      </c>
      <c r="E32704" t="s">
        <v>14</v>
      </c>
      <c r="F32704" t="s">
        <v>21</v>
      </c>
      <c r="G32704" t="s">
        <v>154</v>
      </c>
      <c r="H32704" t="s">
        <v>242</v>
      </c>
      <c r="I32704" t="s">
        <v>326</v>
      </c>
      <c r="J32704" s="1">
        <v>40544</v>
      </c>
      <c r="K32704" t="b">
        <f>IFERROR(VLOOKUP(F32704,english_mapping!A:B,2,FALSE),"NA")</f>
        <v>1</v>
      </c>
      <c r="L32704" t="str">
        <f t="shared" si="510"/>
        <v>Art</v>
      </c>
    </row>
    <row r="32705" spans="1:12" x14ac:dyDescent="0.25">
      <c r="A32705" t="s">
        <v>115229</v>
      </c>
      <c r="B32705" t="s">
        <v>115230</v>
      </c>
      <c r="C32705" t="s">
        <v>115231</v>
      </c>
      <c r="D32705" t="s">
        <v>32</v>
      </c>
      <c r="E32705" t="s">
        <v>14</v>
      </c>
      <c r="F32705" t="s">
        <v>462</v>
      </c>
      <c r="G32705">
        <v>48</v>
      </c>
      <c r="H32705" t="s">
        <v>463</v>
      </c>
      <c r="I32705" t="s">
        <v>463</v>
      </c>
      <c r="J32705" s="1">
        <v>38718</v>
      </c>
      <c r="K32705" t="b">
        <f>IFERROR(VLOOKUP(F32705,english_mapping!A:B,2,FALSE),"NA")</f>
        <v>0</v>
      </c>
      <c r="L32705" t="str">
        <f t="shared" si="510"/>
        <v>Curated Web</v>
      </c>
    </row>
    <row r="32706" spans="1:12" x14ac:dyDescent="0.25">
      <c r="A32706" t="s">
        <v>115232</v>
      </c>
      <c r="B32706" t="s">
        <v>115233</v>
      </c>
      <c r="C32706" t="s">
        <v>115234</v>
      </c>
      <c r="D32706" t="s">
        <v>2444</v>
      </c>
      <c r="E32706" t="s">
        <v>14</v>
      </c>
      <c r="F32706" t="s">
        <v>15</v>
      </c>
      <c r="G32706">
        <v>19</v>
      </c>
      <c r="H32706" t="s">
        <v>479</v>
      </c>
      <c r="I32706" t="s">
        <v>479</v>
      </c>
      <c r="J32706" t="s">
        <v>69482</v>
      </c>
      <c r="K32706" t="b">
        <f>IFERROR(VLOOKUP(F32706,english_mapping!A:B,2,FALSE),"NA")</f>
        <v>1</v>
      </c>
      <c r="L32706" t="str">
        <f t="shared" si="510"/>
        <v>Local Businesses</v>
      </c>
    </row>
    <row r="32707" spans="1:12" x14ac:dyDescent="0.25">
      <c r="A32707" t="s">
        <v>115235</v>
      </c>
      <c r="B32707" t="s">
        <v>115236</v>
      </c>
      <c r="C32707" t="s">
        <v>115237</v>
      </c>
      <c r="D32707" t="s">
        <v>38</v>
      </c>
      <c r="E32707" t="s">
        <v>205</v>
      </c>
      <c r="J32707" t="s">
        <v>115238</v>
      </c>
      <c r="K32707" t="str">
        <f>IFERROR(VLOOKUP(F32707,english_mapping!A:B,2,FALSE),"NA")</f>
        <v>NA</v>
      </c>
      <c r="L32707" t="str">
        <f t="shared" si="510"/>
        <v>Software</v>
      </c>
    </row>
    <row r="32708" spans="1:12" x14ac:dyDescent="0.25">
      <c r="A32708" t="s">
        <v>115239</v>
      </c>
      <c r="B32708" t="s">
        <v>115240</v>
      </c>
      <c r="C32708" t="s">
        <v>115241</v>
      </c>
      <c r="D32708" t="s">
        <v>552</v>
      </c>
      <c r="E32708" t="s">
        <v>14</v>
      </c>
      <c r="F32708" t="s">
        <v>21</v>
      </c>
      <c r="G32708" t="s">
        <v>131</v>
      </c>
      <c r="H32708" t="s">
        <v>132</v>
      </c>
      <c r="I32708" t="s">
        <v>1139</v>
      </c>
      <c r="J32708" s="1">
        <v>40858</v>
      </c>
      <c r="K32708" t="b">
        <f>IFERROR(VLOOKUP(F32708,english_mapping!A:B,2,FALSE),"NA")</f>
        <v>1</v>
      </c>
      <c r="L32708" t="str">
        <f t="shared" ref="L32708:L32771" si="511">IFERROR(LEFT(D32708,(FIND("|",D32708))-1),D32708)</f>
        <v>Social Media</v>
      </c>
    </row>
    <row r="32709" spans="1:12" x14ac:dyDescent="0.25">
      <c r="A32709" t="s">
        <v>115242</v>
      </c>
      <c r="B32709" t="s">
        <v>115243</v>
      </c>
      <c r="C32709" t="s">
        <v>115244</v>
      </c>
      <c r="E32709" t="s">
        <v>14</v>
      </c>
      <c r="J32709" s="1">
        <v>39814</v>
      </c>
      <c r="K32709" t="str">
        <f>IFERROR(VLOOKUP(F32709,english_mapping!A:B,2,FALSE),"NA")</f>
        <v>NA</v>
      </c>
      <c r="L32709">
        <f t="shared" si="511"/>
        <v>0</v>
      </c>
    </row>
    <row r="32710" spans="1:12" x14ac:dyDescent="0.25">
      <c r="A32710" t="s">
        <v>115245</v>
      </c>
      <c r="B32710" t="s">
        <v>115246</v>
      </c>
      <c r="C32710" t="s">
        <v>115247</v>
      </c>
      <c r="D32710" t="s">
        <v>70</v>
      </c>
      <c r="E32710" t="s">
        <v>14</v>
      </c>
      <c r="F32710" t="s">
        <v>21</v>
      </c>
      <c r="G32710" t="s">
        <v>59</v>
      </c>
      <c r="H32710" t="s">
        <v>90</v>
      </c>
      <c r="I32710" t="s">
        <v>90</v>
      </c>
      <c r="J32710" s="1">
        <v>40544</v>
      </c>
      <c r="K32710" t="b">
        <f>IFERROR(VLOOKUP(F32710,english_mapping!A:B,2,FALSE),"NA")</f>
        <v>1</v>
      </c>
      <c r="L32710" t="str">
        <f t="shared" si="511"/>
        <v>E-Commerce</v>
      </c>
    </row>
    <row r="32711" spans="1:12" x14ac:dyDescent="0.25">
      <c r="A32711" t="s">
        <v>115248</v>
      </c>
      <c r="B32711" t="s">
        <v>115249</v>
      </c>
      <c r="C32711" t="s">
        <v>115250</v>
      </c>
      <c r="D32711" t="s">
        <v>70</v>
      </c>
      <c r="E32711" t="s">
        <v>14</v>
      </c>
      <c r="F32711" t="s">
        <v>21</v>
      </c>
      <c r="G32711" t="s">
        <v>101</v>
      </c>
      <c r="H32711" t="s">
        <v>102</v>
      </c>
      <c r="I32711" t="s">
        <v>103</v>
      </c>
      <c r="J32711" s="1">
        <v>40179</v>
      </c>
      <c r="K32711" t="b">
        <f>IFERROR(VLOOKUP(F32711,english_mapping!A:B,2,FALSE),"NA")</f>
        <v>1</v>
      </c>
      <c r="L32711" t="str">
        <f t="shared" si="511"/>
        <v>E-Commerce</v>
      </c>
    </row>
    <row r="32712" spans="1:12" x14ac:dyDescent="0.25">
      <c r="A32712" t="s">
        <v>115251</v>
      </c>
      <c r="B32712" t="s">
        <v>115252</v>
      </c>
      <c r="C32712" t="s">
        <v>115253</v>
      </c>
      <c r="D32712" t="s">
        <v>7527</v>
      </c>
      <c r="E32712" t="s">
        <v>14</v>
      </c>
      <c r="F32712" t="s">
        <v>124</v>
      </c>
      <c r="G32712" t="s">
        <v>5122</v>
      </c>
      <c r="H32712" t="s">
        <v>10062</v>
      </c>
      <c r="I32712" t="s">
        <v>10062</v>
      </c>
      <c r="J32712" s="1">
        <v>40544</v>
      </c>
      <c r="K32712" t="b">
        <f>IFERROR(VLOOKUP(F32712,english_mapping!A:B,2,FALSE),"NA")</f>
        <v>1</v>
      </c>
      <c r="L32712" t="str">
        <f t="shared" si="511"/>
        <v>Brewing</v>
      </c>
    </row>
    <row r="32713" spans="1:12" x14ac:dyDescent="0.25">
      <c r="A32713" t="s">
        <v>115254</v>
      </c>
      <c r="B32713" t="s">
        <v>115255</v>
      </c>
      <c r="C32713" t="s">
        <v>115256</v>
      </c>
      <c r="D32713" t="s">
        <v>178</v>
      </c>
      <c r="E32713" t="s">
        <v>14</v>
      </c>
      <c r="F32713" t="s">
        <v>21</v>
      </c>
      <c r="G32713" t="s">
        <v>101</v>
      </c>
      <c r="H32713" t="s">
        <v>102</v>
      </c>
      <c r="I32713" t="s">
        <v>5448</v>
      </c>
      <c r="J32713" s="1">
        <v>40544</v>
      </c>
      <c r="K32713" t="b">
        <f>IFERROR(VLOOKUP(F32713,english_mapping!A:B,2,FALSE),"NA")</f>
        <v>1</v>
      </c>
      <c r="L32713" t="str">
        <f t="shared" si="511"/>
        <v>Hospitality</v>
      </c>
    </row>
    <row r="32714" spans="1:12" x14ac:dyDescent="0.25">
      <c r="A32714" t="s">
        <v>115257</v>
      </c>
      <c r="B32714" t="s">
        <v>115258</v>
      </c>
      <c r="C32714" t="s">
        <v>115259</v>
      </c>
      <c r="D32714" t="s">
        <v>123</v>
      </c>
      <c r="E32714" t="s">
        <v>14</v>
      </c>
      <c r="F32714" t="s">
        <v>21</v>
      </c>
      <c r="G32714" t="s">
        <v>1383</v>
      </c>
      <c r="H32714" t="s">
        <v>1384</v>
      </c>
      <c r="I32714" t="s">
        <v>17133</v>
      </c>
      <c r="J32714" t="s">
        <v>115260</v>
      </c>
      <c r="K32714" t="b">
        <f>IFERROR(VLOOKUP(F32714,english_mapping!A:B,2,FALSE),"NA")</f>
        <v>1</v>
      </c>
      <c r="L32714" t="str">
        <f t="shared" si="511"/>
        <v>Education</v>
      </c>
    </row>
    <row r="32715" spans="1:12" x14ac:dyDescent="0.25">
      <c r="A32715" t="s">
        <v>115261</v>
      </c>
      <c r="B32715" t="s">
        <v>115262</v>
      </c>
      <c r="C32715" t="s">
        <v>115263</v>
      </c>
      <c r="D32715" t="s">
        <v>115264</v>
      </c>
      <c r="E32715" t="s">
        <v>109</v>
      </c>
      <c r="F32715" t="s">
        <v>15</v>
      </c>
      <c r="G32715">
        <v>19</v>
      </c>
      <c r="H32715" t="s">
        <v>479</v>
      </c>
      <c r="I32715" t="s">
        <v>479</v>
      </c>
      <c r="J32715" s="1">
        <v>40914</v>
      </c>
      <c r="K32715" t="b">
        <f>IFERROR(VLOOKUP(F32715,english_mapping!A:B,2,FALSE),"NA")</f>
        <v>1</v>
      </c>
      <c r="L32715" t="str">
        <f t="shared" si="511"/>
        <v>Android</v>
      </c>
    </row>
    <row r="32716" spans="1:12" x14ac:dyDescent="0.25">
      <c r="A32716" t="s">
        <v>115265</v>
      </c>
      <c r="B32716" t="s">
        <v>115266</v>
      </c>
      <c r="C32716" t="s">
        <v>115267</v>
      </c>
      <c r="D32716" t="s">
        <v>39900</v>
      </c>
      <c r="E32716" t="s">
        <v>14</v>
      </c>
      <c r="F32716" t="s">
        <v>21</v>
      </c>
      <c r="G32716" t="s">
        <v>138</v>
      </c>
      <c r="H32716" t="s">
        <v>1191</v>
      </c>
      <c r="I32716" t="s">
        <v>115268</v>
      </c>
      <c r="K32716" t="b">
        <f>IFERROR(VLOOKUP(F32716,english_mapping!A:B,2,FALSE),"NA")</f>
        <v>1</v>
      </c>
      <c r="L32716" t="str">
        <f t="shared" si="511"/>
        <v>Farming</v>
      </c>
    </row>
    <row r="32717" spans="1:12" x14ac:dyDescent="0.25">
      <c r="A32717" t="s">
        <v>115269</v>
      </c>
      <c r="B32717" t="s">
        <v>115270</v>
      </c>
      <c r="D32717" t="s">
        <v>12952</v>
      </c>
      <c r="E32717" t="s">
        <v>14</v>
      </c>
      <c r="F32717" t="s">
        <v>21</v>
      </c>
      <c r="G32717" t="s">
        <v>1428</v>
      </c>
      <c r="H32717" t="s">
        <v>8021</v>
      </c>
      <c r="I32717" t="s">
        <v>8022</v>
      </c>
      <c r="J32717" t="s">
        <v>21715</v>
      </c>
      <c r="K32717" t="b">
        <f>IFERROR(VLOOKUP(F32717,english_mapping!A:B,2,FALSE),"NA")</f>
        <v>1</v>
      </c>
      <c r="L32717" t="str">
        <f t="shared" si="511"/>
        <v>Consumer Electronics</v>
      </c>
    </row>
    <row r="32718" spans="1:12" x14ac:dyDescent="0.25">
      <c r="A32718" t="s">
        <v>115271</v>
      </c>
      <c r="B32718" t="s">
        <v>115272</v>
      </c>
      <c r="C32718" t="s">
        <v>115273</v>
      </c>
      <c r="D32718" t="s">
        <v>115274</v>
      </c>
      <c r="E32718" t="s">
        <v>14</v>
      </c>
      <c r="F32718" t="s">
        <v>21</v>
      </c>
      <c r="G32718" t="s">
        <v>59</v>
      </c>
      <c r="H32718" t="s">
        <v>90</v>
      </c>
      <c r="I32718" t="s">
        <v>90</v>
      </c>
      <c r="J32718" s="1">
        <v>41640</v>
      </c>
      <c r="K32718" t="b">
        <f>IFERROR(VLOOKUP(F32718,english_mapping!A:B,2,FALSE),"NA")</f>
        <v>1</v>
      </c>
      <c r="L32718" t="str">
        <f t="shared" si="511"/>
        <v>Messaging</v>
      </c>
    </row>
    <row r="32719" spans="1:12" x14ac:dyDescent="0.25">
      <c r="A32719" t="s">
        <v>115275</v>
      </c>
      <c r="B32719" t="s">
        <v>115276</v>
      </c>
      <c r="C32719" t="s">
        <v>115277</v>
      </c>
      <c r="D32719" t="s">
        <v>123</v>
      </c>
      <c r="E32719" t="s">
        <v>14</v>
      </c>
      <c r="F32719" t="s">
        <v>21</v>
      </c>
      <c r="G32719" t="s">
        <v>101</v>
      </c>
      <c r="H32719" t="s">
        <v>102</v>
      </c>
      <c r="I32719" t="s">
        <v>103</v>
      </c>
      <c r="J32719" s="1">
        <v>38718</v>
      </c>
      <c r="K32719" t="b">
        <f>IFERROR(VLOOKUP(F32719,english_mapping!A:B,2,FALSE),"NA")</f>
        <v>1</v>
      </c>
      <c r="L32719" t="str">
        <f t="shared" si="511"/>
        <v>Education</v>
      </c>
    </row>
    <row r="32720" spans="1:12" x14ac:dyDescent="0.25">
      <c r="A32720" t="s">
        <v>115278</v>
      </c>
      <c r="B32720" t="s">
        <v>115279</v>
      </c>
      <c r="C32720" t="s">
        <v>115280</v>
      </c>
      <c r="D32720" t="s">
        <v>21361</v>
      </c>
      <c r="E32720" t="s">
        <v>14</v>
      </c>
      <c r="F32720" t="s">
        <v>1087</v>
      </c>
      <c r="G32720">
        <v>2</v>
      </c>
      <c r="H32720" t="s">
        <v>1775</v>
      </c>
      <c r="I32720" t="s">
        <v>30604</v>
      </c>
      <c r="J32720" s="1">
        <v>40909</v>
      </c>
      <c r="K32720" t="b">
        <f>IFERROR(VLOOKUP(F32720,english_mapping!A:B,2,FALSE),"NA")</f>
        <v>0</v>
      </c>
      <c r="L32720" t="str">
        <f t="shared" si="511"/>
        <v>Mobile Software Tools</v>
      </c>
    </row>
    <row r="32721" spans="1:12" x14ac:dyDescent="0.25">
      <c r="A32721" t="s">
        <v>115281</v>
      </c>
      <c r="B32721" t="s">
        <v>115282</v>
      </c>
      <c r="C32721" t="s">
        <v>115283</v>
      </c>
      <c r="D32721" t="s">
        <v>1318</v>
      </c>
      <c r="E32721" t="s">
        <v>14</v>
      </c>
      <c r="F32721" t="s">
        <v>21</v>
      </c>
      <c r="G32721" t="s">
        <v>1035</v>
      </c>
      <c r="H32721" t="s">
        <v>4862</v>
      </c>
      <c r="I32721" t="s">
        <v>17521</v>
      </c>
      <c r="J32721" s="1">
        <v>39448</v>
      </c>
      <c r="K32721" t="b">
        <f>IFERROR(VLOOKUP(F32721,english_mapping!A:B,2,FALSE),"NA")</f>
        <v>1</v>
      </c>
      <c r="L32721" t="str">
        <f t="shared" si="511"/>
        <v>Automotive</v>
      </c>
    </row>
    <row r="32722" spans="1:12" x14ac:dyDescent="0.25">
      <c r="A32722" t="s">
        <v>115284</v>
      </c>
      <c r="B32722" t="s">
        <v>115285</v>
      </c>
      <c r="D32722" t="s">
        <v>82294</v>
      </c>
      <c r="E32722" t="s">
        <v>205</v>
      </c>
      <c r="F32722" t="s">
        <v>21</v>
      </c>
      <c r="G32722" t="s">
        <v>285</v>
      </c>
      <c r="H32722" t="s">
        <v>587</v>
      </c>
      <c r="I32722" t="s">
        <v>587</v>
      </c>
      <c r="J32722" s="1">
        <v>40544</v>
      </c>
      <c r="K32722" t="b">
        <f>IFERROR(VLOOKUP(F32722,english_mapping!A:B,2,FALSE),"NA")</f>
        <v>1</v>
      </c>
      <c r="L32722" t="str">
        <f t="shared" si="511"/>
        <v>Consumer Goods</v>
      </c>
    </row>
    <row r="32723" spans="1:12" x14ac:dyDescent="0.25">
      <c r="A32723" t="s">
        <v>115286</v>
      </c>
      <c r="B32723" t="s">
        <v>115287</v>
      </c>
      <c r="C32723" t="s">
        <v>115288</v>
      </c>
      <c r="D32723" t="s">
        <v>15800</v>
      </c>
      <c r="E32723" t="s">
        <v>14</v>
      </c>
      <c r="F32723" t="s">
        <v>21</v>
      </c>
      <c r="G32723" t="s">
        <v>59</v>
      </c>
      <c r="H32723" t="s">
        <v>90</v>
      </c>
      <c r="I32723" t="s">
        <v>375</v>
      </c>
      <c r="J32723" s="1">
        <v>41616</v>
      </c>
      <c r="K32723" t="b">
        <f>IFERROR(VLOOKUP(F32723,english_mapping!A:B,2,FALSE),"NA")</f>
        <v>1</v>
      </c>
      <c r="L32723" t="str">
        <f t="shared" si="511"/>
        <v>Curated Web</v>
      </c>
    </row>
    <row r="32724" spans="1:12" x14ac:dyDescent="0.25">
      <c r="A32724" t="s">
        <v>115289</v>
      </c>
      <c r="B32724" t="s">
        <v>115290</v>
      </c>
      <c r="C32724" t="s">
        <v>115291</v>
      </c>
      <c r="D32724" t="s">
        <v>65</v>
      </c>
      <c r="E32724" t="s">
        <v>14</v>
      </c>
      <c r="F32724" t="s">
        <v>21</v>
      </c>
      <c r="G32724" t="s">
        <v>117</v>
      </c>
      <c r="H32724" t="s">
        <v>118</v>
      </c>
      <c r="I32724" t="s">
        <v>47126</v>
      </c>
      <c r="J32724" s="1">
        <v>36892</v>
      </c>
      <c r="K32724" t="b">
        <f>IFERROR(VLOOKUP(F32724,english_mapping!A:B,2,FALSE),"NA")</f>
        <v>1</v>
      </c>
      <c r="L32724" t="str">
        <f t="shared" si="511"/>
        <v>Mobile</v>
      </c>
    </row>
    <row r="32725" spans="1:12" x14ac:dyDescent="0.25">
      <c r="A32725" t="s">
        <v>115292</v>
      </c>
      <c r="B32725" t="s">
        <v>115293</v>
      </c>
      <c r="C32725" t="s">
        <v>115294</v>
      </c>
      <c r="D32725" t="s">
        <v>115295</v>
      </c>
      <c r="E32725" t="s">
        <v>14</v>
      </c>
      <c r="F32725" t="s">
        <v>124</v>
      </c>
      <c r="G32725" t="s">
        <v>125</v>
      </c>
      <c r="H32725" t="s">
        <v>126</v>
      </c>
      <c r="I32725" t="s">
        <v>126</v>
      </c>
      <c r="J32725" s="1">
        <v>40187</v>
      </c>
      <c r="K32725" t="b">
        <f>IFERROR(VLOOKUP(F32725,english_mapping!A:B,2,FALSE),"NA")</f>
        <v>1</v>
      </c>
      <c r="L32725" t="str">
        <f t="shared" si="511"/>
        <v>Hardware</v>
      </c>
    </row>
    <row r="32726" spans="1:12" x14ac:dyDescent="0.25">
      <c r="A32726" t="s">
        <v>115296</v>
      </c>
      <c r="B32726" t="s">
        <v>115297</v>
      </c>
      <c r="C32726" t="s">
        <v>115298</v>
      </c>
      <c r="D32726" t="s">
        <v>25994</v>
      </c>
      <c r="E32726" t="s">
        <v>14</v>
      </c>
      <c r="F32726" t="s">
        <v>21</v>
      </c>
      <c r="G32726" t="s">
        <v>285</v>
      </c>
      <c r="H32726" t="s">
        <v>286</v>
      </c>
      <c r="I32726" t="s">
        <v>115299</v>
      </c>
      <c r="K32726" t="b">
        <f>IFERROR(VLOOKUP(F32726,english_mapping!A:B,2,FALSE),"NA")</f>
        <v>1</v>
      </c>
      <c r="L32726" t="str">
        <f t="shared" si="511"/>
        <v>Beauty</v>
      </c>
    </row>
    <row r="32727" spans="1:12" x14ac:dyDescent="0.25">
      <c r="A32727" t="s">
        <v>115300</v>
      </c>
      <c r="B32727" t="s">
        <v>115301</v>
      </c>
      <c r="C32727" t="s">
        <v>115302</v>
      </c>
      <c r="D32727" t="s">
        <v>115303</v>
      </c>
      <c r="E32727" t="s">
        <v>14</v>
      </c>
      <c r="F32727" t="s">
        <v>21</v>
      </c>
      <c r="G32727" t="s">
        <v>101</v>
      </c>
      <c r="H32727" t="s">
        <v>102</v>
      </c>
      <c r="I32727" t="s">
        <v>103</v>
      </c>
      <c r="J32727" s="1">
        <v>41640</v>
      </c>
      <c r="K32727" t="b">
        <f>IFERROR(VLOOKUP(F32727,english_mapping!A:B,2,FALSE),"NA")</f>
        <v>1</v>
      </c>
      <c r="L32727" t="str">
        <f t="shared" si="511"/>
        <v>Advertising</v>
      </c>
    </row>
    <row r="32728" spans="1:12" x14ac:dyDescent="0.25">
      <c r="A32728" t="s">
        <v>115304</v>
      </c>
      <c r="B32728" t="s">
        <v>115305</v>
      </c>
      <c r="C32728" t="s">
        <v>115306</v>
      </c>
      <c r="D32728" t="s">
        <v>115307</v>
      </c>
      <c r="E32728" t="s">
        <v>14</v>
      </c>
      <c r="F32728" t="s">
        <v>1087</v>
      </c>
      <c r="G32728">
        <v>16</v>
      </c>
      <c r="H32728" t="s">
        <v>1743</v>
      </c>
      <c r="I32728" t="s">
        <v>1743</v>
      </c>
      <c r="J32728" s="1">
        <v>40909</v>
      </c>
      <c r="K32728" t="b">
        <f>IFERROR(VLOOKUP(F32728,english_mapping!A:B,2,FALSE),"NA")</f>
        <v>0</v>
      </c>
      <c r="L32728" t="str">
        <f t="shared" si="511"/>
        <v>Renewable Tech</v>
      </c>
    </row>
    <row r="32729" spans="1:12" x14ac:dyDescent="0.25">
      <c r="A32729" t="s">
        <v>115308</v>
      </c>
      <c r="B32729" t="s">
        <v>115309</v>
      </c>
      <c r="C32729" t="s">
        <v>115310</v>
      </c>
      <c r="D32729" t="s">
        <v>70</v>
      </c>
      <c r="E32729" t="s">
        <v>14</v>
      </c>
      <c r="F32729" t="s">
        <v>21</v>
      </c>
      <c r="G32729" t="s">
        <v>804</v>
      </c>
      <c r="J32729" s="1">
        <v>40909</v>
      </c>
      <c r="K32729" t="b">
        <f>IFERROR(VLOOKUP(F32729,english_mapping!A:B,2,FALSE),"NA")</f>
        <v>1</v>
      </c>
      <c r="L32729" t="str">
        <f t="shared" si="511"/>
        <v>E-Commerce</v>
      </c>
    </row>
    <row r="32730" spans="1:12" x14ac:dyDescent="0.25">
      <c r="A32730" t="s">
        <v>115311</v>
      </c>
      <c r="B32730" t="s">
        <v>115312</v>
      </c>
      <c r="C32730" t="s">
        <v>115313</v>
      </c>
      <c r="D32730" t="s">
        <v>115314</v>
      </c>
      <c r="E32730" t="s">
        <v>14</v>
      </c>
      <c r="F32730" t="s">
        <v>21</v>
      </c>
      <c r="G32730" t="s">
        <v>101</v>
      </c>
      <c r="H32730" t="s">
        <v>102</v>
      </c>
      <c r="I32730" t="s">
        <v>103</v>
      </c>
      <c r="J32730" s="1">
        <v>40552</v>
      </c>
      <c r="K32730" t="b">
        <f>IFERROR(VLOOKUP(F32730,english_mapping!A:B,2,FALSE),"NA")</f>
        <v>1</v>
      </c>
      <c r="L32730" t="str">
        <f t="shared" si="511"/>
        <v>Education</v>
      </c>
    </row>
    <row r="32731" spans="1:12" x14ac:dyDescent="0.25">
      <c r="A32731" t="s">
        <v>115315</v>
      </c>
      <c r="B32731" t="s">
        <v>115316</v>
      </c>
      <c r="C32731" t="s">
        <v>115317</v>
      </c>
      <c r="D32731" t="s">
        <v>115318</v>
      </c>
      <c r="E32731" t="s">
        <v>205</v>
      </c>
      <c r="J32731" s="1">
        <v>41275</v>
      </c>
      <c r="K32731" t="str">
        <f>IFERROR(VLOOKUP(F32731,english_mapping!A:B,2,FALSE),"NA")</f>
        <v>NA</v>
      </c>
      <c r="L32731" t="str">
        <f t="shared" si="511"/>
        <v>Apps</v>
      </c>
    </row>
    <row r="32732" spans="1:12" x14ac:dyDescent="0.25">
      <c r="A32732" t="s">
        <v>115319</v>
      </c>
      <c r="B32732" t="s">
        <v>115320</v>
      </c>
      <c r="D32732" t="s">
        <v>115321</v>
      </c>
      <c r="E32732" t="s">
        <v>205</v>
      </c>
      <c r="K32732" t="str">
        <f>IFERROR(VLOOKUP(F32732,english_mapping!A:B,2,FALSE),"NA")</f>
        <v>NA</v>
      </c>
      <c r="L32732" t="str">
        <f t="shared" si="511"/>
        <v>Services</v>
      </c>
    </row>
    <row r="32733" spans="1:12" x14ac:dyDescent="0.25">
      <c r="A32733" t="s">
        <v>115322</v>
      </c>
      <c r="B32733" t="s">
        <v>115323</v>
      </c>
      <c r="C32733" t="s">
        <v>115324</v>
      </c>
      <c r="D32733" t="s">
        <v>6445</v>
      </c>
      <c r="E32733" t="s">
        <v>14</v>
      </c>
      <c r="F32733" t="s">
        <v>21</v>
      </c>
      <c r="G32733" t="s">
        <v>154</v>
      </c>
      <c r="H32733" t="s">
        <v>242</v>
      </c>
      <c r="I32733" t="s">
        <v>1753</v>
      </c>
      <c r="J32733" s="1">
        <v>41434</v>
      </c>
      <c r="K32733" t="b">
        <f>IFERROR(VLOOKUP(F32733,english_mapping!A:B,2,FALSE),"NA")</f>
        <v>1</v>
      </c>
      <c r="L32733" t="str">
        <f t="shared" si="511"/>
        <v>Renewable Energies</v>
      </c>
    </row>
    <row r="32734" spans="1:12" x14ac:dyDescent="0.25">
      <c r="A32734" t="s">
        <v>115325</v>
      </c>
      <c r="B32734" t="s">
        <v>115326</v>
      </c>
      <c r="C32734" t="s">
        <v>115327</v>
      </c>
      <c r="D32734" t="s">
        <v>38</v>
      </c>
      <c r="E32734" t="s">
        <v>14</v>
      </c>
      <c r="F32734" t="s">
        <v>484</v>
      </c>
      <c r="H32734" t="s">
        <v>485</v>
      </c>
      <c r="I32734" t="s">
        <v>485</v>
      </c>
      <c r="K32734" t="b">
        <f>IFERROR(VLOOKUP(F32734,english_mapping!A:B,2,FALSE),"NA")</f>
        <v>1</v>
      </c>
      <c r="L32734" t="str">
        <f t="shared" si="511"/>
        <v>Software</v>
      </c>
    </row>
    <row r="32735" spans="1:12" x14ac:dyDescent="0.25">
      <c r="A32735" t="s">
        <v>115328</v>
      </c>
      <c r="B32735" t="s">
        <v>115329</v>
      </c>
      <c r="C32735" t="s">
        <v>115330</v>
      </c>
      <c r="D32735" t="s">
        <v>115331</v>
      </c>
      <c r="E32735" t="s">
        <v>14</v>
      </c>
      <c r="K32735" t="str">
        <f>IFERROR(VLOOKUP(F32735,english_mapping!A:B,2,FALSE),"NA")</f>
        <v>NA</v>
      </c>
      <c r="L32735" t="str">
        <f t="shared" si="511"/>
        <v>Apps</v>
      </c>
    </row>
    <row r="32736" spans="1:12" x14ac:dyDescent="0.25">
      <c r="A32736" t="s">
        <v>115332</v>
      </c>
      <c r="B32736" t="s">
        <v>115333</v>
      </c>
      <c r="C32736" t="s">
        <v>115334</v>
      </c>
      <c r="D32736" t="s">
        <v>89</v>
      </c>
      <c r="E32736" t="s">
        <v>14</v>
      </c>
      <c r="F32736" t="s">
        <v>21</v>
      </c>
      <c r="G32736" t="s">
        <v>59</v>
      </c>
      <c r="H32736" t="s">
        <v>60</v>
      </c>
      <c r="I32736" t="s">
        <v>66</v>
      </c>
      <c r="J32736" s="1">
        <v>41275</v>
      </c>
      <c r="K32736" t="b">
        <f>IFERROR(VLOOKUP(F32736,english_mapping!A:B,2,FALSE),"NA")</f>
        <v>1</v>
      </c>
      <c r="L32736" t="str">
        <f t="shared" si="511"/>
        <v>Health and Wellness</v>
      </c>
    </row>
    <row r="32737" spans="1:12" x14ac:dyDescent="0.25">
      <c r="A32737" t="s">
        <v>115335</v>
      </c>
      <c r="B32737" t="s">
        <v>115336</v>
      </c>
      <c r="C32737" t="s">
        <v>115337</v>
      </c>
      <c r="D32737" t="s">
        <v>18043</v>
      </c>
      <c r="E32737" t="s">
        <v>14</v>
      </c>
      <c r="F32737" t="s">
        <v>33</v>
      </c>
      <c r="G32737">
        <v>30</v>
      </c>
      <c r="H32737" t="s">
        <v>2780</v>
      </c>
      <c r="I32737" t="s">
        <v>2780</v>
      </c>
      <c r="J32737" s="1">
        <v>41640</v>
      </c>
      <c r="K32737" t="b">
        <f>IFERROR(VLOOKUP(F32737,english_mapping!A:B,2,FALSE),"NA")</f>
        <v>0</v>
      </c>
      <c r="L32737" t="str">
        <f t="shared" si="511"/>
        <v>Sporting Goods</v>
      </c>
    </row>
    <row r="32738" spans="1:12" x14ac:dyDescent="0.25">
      <c r="A32738" t="s">
        <v>115338</v>
      </c>
      <c r="B32738" t="s">
        <v>115339</v>
      </c>
      <c r="C32738" t="s">
        <v>115340</v>
      </c>
      <c r="D32738" t="s">
        <v>24911</v>
      </c>
      <c r="E32738" t="s">
        <v>205</v>
      </c>
      <c r="J32738" t="s">
        <v>115341</v>
      </c>
      <c r="K32738" t="str">
        <f>IFERROR(VLOOKUP(F32738,english_mapping!A:B,2,FALSE),"NA")</f>
        <v>NA</v>
      </c>
      <c r="L32738" t="str">
        <f t="shared" si="511"/>
        <v>Entertainment</v>
      </c>
    </row>
    <row r="32739" spans="1:12" x14ac:dyDescent="0.25">
      <c r="A32739" t="s">
        <v>115342</v>
      </c>
      <c r="B32739" t="s">
        <v>115343</v>
      </c>
      <c r="C32739" t="s">
        <v>115344</v>
      </c>
      <c r="D32739" t="s">
        <v>115345</v>
      </c>
      <c r="E32739" t="s">
        <v>14</v>
      </c>
      <c r="J32739" s="1">
        <v>39448</v>
      </c>
      <c r="K32739" t="str">
        <f>IFERROR(VLOOKUP(F32739,english_mapping!A:B,2,FALSE),"NA")</f>
        <v>NA</v>
      </c>
      <c r="L32739" t="str">
        <f t="shared" si="511"/>
        <v>Knowledge Management</v>
      </c>
    </row>
    <row r="32740" spans="1:12" x14ac:dyDescent="0.25">
      <c r="A32740" t="s">
        <v>115346</v>
      </c>
      <c r="B32740" t="s">
        <v>115347</v>
      </c>
      <c r="C32740" t="s">
        <v>115348</v>
      </c>
      <c r="D32740" t="s">
        <v>115349</v>
      </c>
      <c r="E32740" t="s">
        <v>14</v>
      </c>
      <c r="F32740" t="s">
        <v>15</v>
      </c>
      <c r="G32740">
        <v>13</v>
      </c>
      <c r="H32740" t="s">
        <v>15169</v>
      </c>
      <c r="I32740" t="s">
        <v>15169</v>
      </c>
      <c r="J32740" t="s">
        <v>17931</v>
      </c>
      <c r="K32740" t="b">
        <f>IFERROR(VLOOKUP(F32740,english_mapping!A:B,2,FALSE),"NA")</f>
        <v>1</v>
      </c>
      <c r="L32740" t="str">
        <f t="shared" si="511"/>
        <v>Android</v>
      </c>
    </row>
    <row r="32741" spans="1:12" x14ac:dyDescent="0.25">
      <c r="A32741" t="s">
        <v>115350</v>
      </c>
      <c r="B32741" t="s">
        <v>115351</v>
      </c>
      <c r="C32741" t="s">
        <v>115352</v>
      </c>
      <c r="D32741" t="s">
        <v>27754</v>
      </c>
      <c r="E32741" t="s">
        <v>14</v>
      </c>
      <c r="F32741" t="s">
        <v>2372</v>
      </c>
      <c r="G32741">
        <v>4</v>
      </c>
      <c r="H32741" t="s">
        <v>9058</v>
      </c>
      <c r="I32741" t="s">
        <v>9058</v>
      </c>
      <c r="J32741" s="1">
        <v>41650</v>
      </c>
      <c r="K32741" t="b">
        <f>IFERROR(VLOOKUP(F32741,english_mapping!A:B,2,FALSE),"NA")</f>
        <v>0</v>
      </c>
      <c r="L32741" t="str">
        <f t="shared" si="511"/>
        <v>Consumer Goods</v>
      </c>
    </row>
    <row r="32742" spans="1:12" x14ac:dyDescent="0.25">
      <c r="A32742" t="s">
        <v>115353</v>
      </c>
      <c r="B32742" t="s">
        <v>115354</v>
      </c>
      <c r="C32742" t="s">
        <v>115355</v>
      </c>
      <c r="D32742" t="s">
        <v>5088</v>
      </c>
      <c r="E32742" t="s">
        <v>14</v>
      </c>
      <c r="F32742" t="s">
        <v>21</v>
      </c>
      <c r="G32742" t="s">
        <v>84</v>
      </c>
      <c r="H32742" t="s">
        <v>3647</v>
      </c>
      <c r="I32742" t="s">
        <v>28692</v>
      </c>
      <c r="J32742" s="1">
        <v>41590</v>
      </c>
      <c r="K32742" t="b">
        <f>IFERROR(VLOOKUP(F32742,english_mapping!A:B,2,FALSE),"NA")</f>
        <v>1</v>
      </c>
      <c r="L32742" t="str">
        <f t="shared" si="511"/>
        <v>Education</v>
      </c>
    </row>
    <row r="32743" spans="1:12" x14ac:dyDescent="0.25">
      <c r="A32743" t="s">
        <v>115356</v>
      </c>
      <c r="B32743" t="s">
        <v>115357</v>
      </c>
      <c r="C32743" t="s">
        <v>115358</v>
      </c>
      <c r="D32743" t="s">
        <v>115359</v>
      </c>
      <c r="E32743" t="s">
        <v>14</v>
      </c>
      <c r="F32743" t="s">
        <v>21</v>
      </c>
      <c r="G32743" t="s">
        <v>101</v>
      </c>
      <c r="H32743" t="s">
        <v>102</v>
      </c>
      <c r="I32743" t="s">
        <v>103</v>
      </c>
      <c r="J32743" s="1">
        <v>39814</v>
      </c>
      <c r="K32743" t="b">
        <f>IFERROR(VLOOKUP(F32743,english_mapping!A:B,2,FALSE),"NA")</f>
        <v>1</v>
      </c>
      <c r="L32743" t="str">
        <f t="shared" si="511"/>
        <v>Art</v>
      </c>
    </row>
    <row r="32744" spans="1:12" x14ac:dyDescent="0.25">
      <c r="A32744" t="s">
        <v>115360</v>
      </c>
      <c r="B32744" t="s">
        <v>115361</v>
      </c>
      <c r="C32744" t="s">
        <v>115362</v>
      </c>
      <c r="D32744" t="s">
        <v>84570</v>
      </c>
      <c r="E32744" t="s">
        <v>14</v>
      </c>
      <c r="F32744" t="s">
        <v>21</v>
      </c>
      <c r="G32744" t="s">
        <v>1262</v>
      </c>
      <c r="H32744" t="s">
        <v>1263</v>
      </c>
      <c r="I32744" t="s">
        <v>1263</v>
      </c>
      <c r="K32744" t="b">
        <f>IFERROR(VLOOKUP(F32744,english_mapping!A:B,2,FALSE),"NA")</f>
        <v>1</v>
      </c>
      <c r="L32744" t="str">
        <f t="shared" si="511"/>
        <v>Consumer Goods</v>
      </c>
    </row>
    <row r="32745" spans="1:12" x14ac:dyDescent="0.25">
      <c r="A32745" t="s">
        <v>115363</v>
      </c>
      <c r="B32745" t="s">
        <v>115364</v>
      </c>
      <c r="D32745" t="s">
        <v>2381</v>
      </c>
      <c r="E32745" t="s">
        <v>14</v>
      </c>
      <c r="F32745" t="s">
        <v>52</v>
      </c>
      <c r="G32745" t="s">
        <v>3417</v>
      </c>
      <c r="H32745" t="s">
        <v>3418</v>
      </c>
      <c r="I32745" t="s">
        <v>8500</v>
      </c>
      <c r="J32745" s="1">
        <v>41280</v>
      </c>
      <c r="K32745" t="b">
        <f>IFERROR(VLOOKUP(F32745,english_mapping!A:B,2,FALSE),"NA")</f>
        <v>1</v>
      </c>
      <c r="L32745" t="str">
        <f t="shared" si="511"/>
        <v>Consulting</v>
      </c>
    </row>
    <row r="32746" spans="1:12" x14ac:dyDescent="0.25">
      <c r="A32746" t="s">
        <v>115365</v>
      </c>
      <c r="B32746" t="s">
        <v>115366</v>
      </c>
      <c r="C32746" t="s">
        <v>115367</v>
      </c>
      <c r="D32746" t="s">
        <v>58432</v>
      </c>
      <c r="E32746" t="s">
        <v>205</v>
      </c>
      <c r="F32746" t="s">
        <v>52</v>
      </c>
      <c r="G32746" t="s">
        <v>53</v>
      </c>
      <c r="H32746" t="s">
        <v>54</v>
      </c>
      <c r="I32746" t="s">
        <v>54</v>
      </c>
      <c r="K32746" t="b">
        <f>IFERROR(VLOOKUP(F32746,english_mapping!A:B,2,FALSE),"NA")</f>
        <v>1</v>
      </c>
      <c r="L32746" t="str">
        <f t="shared" si="511"/>
        <v>Curated Web</v>
      </c>
    </row>
    <row r="32747" spans="1:12" x14ac:dyDescent="0.25">
      <c r="A32747" t="s">
        <v>115368</v>
      </c>
      <c r="B32747" t="s">
        <v>115369</v>
      </c>
      <c r="C32747" t="s">
        <v>115370</v>
      </c>
      <c r="D32747" t="s">
        <v>3118</v>
      </c>
      <c r="E32747" t="s">
        <v>14</v>
      </c>
      <c r="F32747" t="s">
        <v>21</v>
      </c>
      <c r="G32747" t="s">
        <v>1360</v>
      </c>
      <c r="H32747" t="s">
        <v>1361</v>
      </c>
      <c r="I32747" t="s">
        <v>1361</v>
      </c>
      <c r="J32747" t="s">
        <v>104812</v>
      </c>
      <c r="K32747" t="b">
        <f>IFERROR(VLOOKUP(F32747,english_mapping!A:B,2,FALSE),"NA")</f>
        <v>1</v>
      </c>
      <c r="L32747" t="str">
        <f t="shared" si="511"/>
        <v>Sales and Marketing</v>
      </c>
    </row>
    <row r="32748" spans="1:12" x14ac:dyDescent="0.25">
      <c r="A32748" t="s">
        <v>115371</v>
      </c>
      <c r="B32748" t="s">
        <v>115372</v>
      </c>
      <c r="C32748" t="s">
        <v>115373</v>
      </c>
      <c r="D32748" t="s">
        <v>115374</v>
      </c>
      <c r="E32748" t="s">
        <v>109</v>
      </c>
      <c r="F32748" t="s">
        <v>21</v>
      </c>
      <c r="G32748" t="s">
        <v>59</v>
      </c>
      <c r="H32748" t="s">
        <v>90</v>
      </c>
      <c r="I32748" t="s">
        <v>90</v>
      </c>
      <c r="J32748" s="1">
        <v>39814</v>
      </c>
      <c r="K32748" t="b">
        <f>IFERROR(VLOOKUP(F32748,english_mapping!A:B,2,FALSE),"NA")</f>
        <v>1</v>
      </c>
      <c r="L32748" t="str">
        <f t="shared" si="511"/>
        <v>Curated Web</v>
      </c>
    </row>
    <row r="32749" spans="1:12" x14ac:dyDescent="0.25">
      <c r="A32749" t="s">
        <v>115375</v>
      </c>
      <c r="B32749" t="s">
        <v>115376</v>
      </c>
      <c r="C32749" t="s">
        <v>115377</v>
      </c>
      <c r="D32749" t="s">
        <v>262</v>
      </c>
      <c r="E32749" t="s">
        <v>14</v>
      </c>
      <c r="F32749" t="s">
        <v>649</v>
      </c>
      <c r="G32749">
        <v>7</v>
      </c>
      <c r="H32749" t="s">
        <v>948</v>
      </c>
      <c r="I32749" t="s">
        <v>948</v>
      </c>
      <c r="J32749" s="1">
        <v>40915</v>
      </c>
      <c r="K32749" t="b">
        <f>IFERROR(VLOOKUP(F32749,english_mapping!A:B,2,FALSE),"NA")</f>
        <v>1</v>
      </c>
      <c r="L32749" t="str">
        <f t="shared" si="511"/>
        <v>Enterprise Software</v>
      </c>
    </row>
    <row r="32750" spans="1:12" x14ac:dyDescent="0.25">
      <c r="A32750" t="s">
        <v>115378</v>
      </c>
      <c r="B32750" t="s">
        <v>115379</v>
      </c>
      <c r="C32750" t="s">
        <v>115380</v>
      </c>
      <c r="D32750" t="s">
        <v>115381</v>
      </c>
      <c r="E32750" t="s">
        <v>109</v>
      </c>
      <c r="F32750" t="s">
        <v>21</v>
      </c>
      <c r="G32750" t="s">
        <v>59</v>
      </c>
      <c r="H32750" t="s">
        <v>987</v>
      </c>
      <c r="I32750" t="s">
        <v>987</v>
      </c>
      <c r="K32750" t="b">
        <f>IFERROR(VLOOKUP(F32750,english_mapping!A:B,2,FALSE),"NA")</f>
        <v>1</v>
      </c>
      <c r="L32750" t="str">
        <f t="shared" si="511"/>
        <v>Curated Web</v>
      </c>
    </row>
    <row r="32751" spans="1:12" x14ac:dyDescent="0.25">
      <c r="A32751" t="s">
        <v>115382</v>
      </c>
      <c r="B32751" t="s">
        <v>115383</v>
      </c>
      <c r="E32751" t="s">
        <v>205</v>
      </c>
      <c r="K32751" t="str">
        <f>IFERROR(VLOOKUP(F32751,english_mapping!A:B,2,FALSE),"NA")</f>
        <v>NA</v>
      </c>
      <c r="L32751">
        <f t="shared" si="511"/>
        <v>0</v>
      </c>
    </row>
    <row r="32752" spans="1:12" x14ac:dyDescent="0.25">
      <c r="A32752" t="s">
        <v>115384</v>
      </c>
      <c r="B32752" t="s">
        <v>115385</v>
      </c>
      <c r="C32752" t="s">
        <v>115386</v>
      </c>
      <c r="D32752" t="s">
        <v>89</v>
      </c>
      <c r="E32752" t="s">
        <v>14</v>
      </c>
      <c r="F32752" t="s">
        <v>21</v>
      </c>
      <c r="G32752" t="s">
        <v>59</v>
      </c>
      <c r="H32752" t="s">
        <v>1249</v>
      </c>
      <c r="I32752" t="s">
        <v>1249</v>
      </c>
      <c r="J32752" s="1">
        <v>41275</v>
      </c>
      <c r="K32752" t="b">
        <f>IFERROR(VLOOKUP(F32752,english_mapping!A:B,2,FALSE),"NA")</f>
        <v>1</v>
      </c>
      <c r="L32752" t="str">
        <f t="shared" si="511"/>
        <v>Health and Wellness</v>
      </c>
    </row>
    <row r="32753" spans="1:12" x14ac:dyDescent="0.25">
      <c r="A32753" t="s">
        <v>115387</v>
      </c>
      <c r="B32753" t="s">
        <v>115388</v>
      </c>
      <c r="C32753" t="s">
        <v>115389</v>
      </c>
      <c r="D32753" t="s">
        <v>115390</v>
      </c>
      <c r="E32753" t="s">
        <v>205</v>
      </c>
      <c r="F32753" t="s">
        <v>4796</v>
      </c>
      <c r="G32753">
        <v>10</v>
      </c>
      <c r="H32753" t="s">
        <v>4797</v>
      </c>
      <c r="I32753" t="s">
        <v>4798</v>
      </c>
      <c r="J32753" s="1">
        <v>40551</v>
      </c>
      <c r="K32753" t="b">
        <f>IFERROR(VLOOKUP(F32753,english_mapping!A:B,2,FALSE),"NA")</f>
        <v>0</v>
      </c>
      <c r="L32753" t="str">
        <f t="shared" si="511"/>
        <v>Mobile</v>
      </c>
    </row>
    <row r="32754" spans="1:12" x14ac:dyDescent="0.25">
      <c r="A32754" t="s">
        <v>115391</v>
      </c>
      <c r="B32754" t="s">
        <v>115392</v>
      </c>
      <c r="C32754" t="s">
        <v>115393</v>
      </c>
      <c r="D32754" t="s">
        <v>115394</v>
      </c>
      <c r="E32754" t="s">
        <v>14</v>
      </c>
      <c r="F32754" t="s">
        <v>21</v>
      </c>
      <c r="G32754" t="s">
        <v>101</v>
      </c>
      <c r="H32754" t="s">
        <v>102</v>
      </c>
      <c r="I32754" t="s">
        <v>103</v>
      </c>
      <c r="J32754" t="s">
        <v>18105</v>
      </c>
      <c r="K32754" t="b">
        <f>IFERROR(VLOOKUP(F32754,english_mapping!A:B,2,FALSE),"NA")</f>
        <v>1</v>
      </c>
      <c r="L32754" t="str">
        <f t="shared" si="511"/>
        <v>Cloud Infrastructure</v>
      </c>
    </row>
    <row r="32755" spans="1:12" x14ac:dyDescent="0.25">
      <c r="A32755" t="s">
        <v>115395</v>
      </c>
      <c r="B32755" t="s">
        <v>115396</v>
      </c>
      <c r="C32755" t="s">
        <v>115397</v>
      </c>
      <c r="E32755" t="s">
        <v>14</v>
      </c>
      <c r="F32755" t="s">
        <v>21</v>
      </c>
      <c r="G32755" t="s">
        <v>434</v>
      </c>
      <c r="H32755" t="s">
        <v>7820</v>
      </c>
      <c r="I32755" t="s">
        <v>7820</v>
      </c>
      <c r="J32755" s="1">
        <v>38353</v>
      </c>
      <c r="K32755" t="b">
        <f>IFERROR(VLOOKUP(F32755,english_mapping!A:B,2,FALSE),"NA")</f>
        <v>1</v>
      </c>
      <c r="L32755">
        <f t="shared" si="511"/>
        <v>0</v>
      </c>
    </row>
    <row r="32756" spans="1:12" x14ac:dyDescent="0.25">
      <c r="A32756" t="s">
        <v>115398</v>
      </c>
      <c r="B32756" t="s">
        <v>115399</v>
      </c>
      <c r="C32756" t="s">
        <v>115400</v>
      </c>
      <c r="D32756" t="s">
        <v>113</v>
      </c>
      <c r="E32756" t="s">
        <v>14</v>
      </c>
      <c r="F32756" t="s">
        <v>21</v>
      </c>
      <c r="G32756" t="s">
        <v>84</v>
      </c>
      <c r="H32756" t="s">
        <v>85</v>
      </c>
      <c r="I32756" t="s">
        <v>1213</v>
      </c>
      <c r="J32756" s="1">
        <v>41675</v>
      </c>
      <c r="K32756" t="b">
        <f>IFERROR(VLOOKUP(F32756,english_mapping!A:B,2,FALSE),"NA")</f>
        <v>1</v>
      </c>
      <c r="L32756" t="str">
        <f t="shared" si="511"/>
        <v>Entertainment</v>
      </c>
    </row>
    <row r="32757" spans="1:12" x14ac:dyDescent="0.25">
      <c r="A32757" t="s">
        <v>115401</v>
      </c>
      <c r="B32757" t="s">
        <v>115402</v>
      </c>
      <c r="C32757" t="s">
        <v>115403</v>
      </c>
      <c r="D32757" t="s">
        <v>115404</v>
      </c>
      <c r="E32757" t="s">
        <v>14</v>
      </c>
      <c r="F32757" t="s">
        <v>21</v>
      </c>
      <c r="G32757" t="s">
        <v>59</v>
      </c>
      <c r="H32757" t="s">
        <v>60</v>
      </c>
      <c r="I32757" t="s">
        <v>1434</v>
      </c>
      <c r="J32757" s="1">
        <v>39083</v>
      </c>
      <c r="K32757" t="b">
        <f>IFERROR(VLOOKUP(F32757,english_mapping!A:B,2,FALSE),"NA")</f>
        <v>1</v>
      </c>
      <c r="L32757" t="str">
        <f t="shared" si="511"/>
        <v>Analytics</v>
      </c>
    </row>
    <row r="32758" spans="1:12" x14ac:dyDescent="0.25">
      <c r="A32758" t="s">
        <v>115405</v>
      </c>
      <c r="B32758" t="s">
        <v>115406</v>
      </c>
      <c r="C32758" t="s">
        <v>115407</v>
      </c>
      <c r="D32758" t="s">
        <v>115408</v>
      </c>
      <c r="E32758" t="s">
        <v>14</v>
      </c>
      <c r="F32758" t="s">
        <v>21</v>
      </c>
      <c r="G32758" t="s">
        <v>285</v>
      </c>
      <c r="H32758" t="s">
        <v>286</v>
      </c>
      <c r="I32758" t="s">
        <v>115409</v>
      </c>
      <c r="J32758" s="1">
        <v>38203</v>
      </c>
      <c r="K32758" t="b">
        <f>IFERROR(VLOOKUP(F32758,english_mapping!A:B,2,FALSE),"NA")</f>
        <v>1</v>
      </c>
      <c r="L32758" t="str">
        <f t="shared" si="511"/>
        <v>EdTech</v>
      </c>
    </row>
    <row r="32759" spans="1:12" x14ac:dyDescent="0.25">
      <c r="A32759" t="s">
        <v>115410</v>
      </c>
      <c r="B32759" t="s">
        <v>115411</v>
      </c>
      <c r="C32759" t="s">
        <v>115412</v>
      </c>
      <c r="D32759" t="s">
        <v>115413</v>
      </c>
      <c r="E32759" t="s">
        <v>14</v>
      </c>
      <c r="F32759" t="s">
        <v>21</v>
      </c>
      <c r="G32759" t="s">
        <v>101</v>
      </c>
      <c r="H32759" t="s">
        <v>102</v>
      </c>
      <c r="I32759" t="s">
        <v>103</v>
      </c>
      <c r="J32759" s="1">
        <v>41640</v>
      </c>
      <c r="K32759" t="b">
        <f>IFERROR(VLOOKUP(F32759,english_mapping!A:B,2,FALSE),"NA")</f>
        <v>1</v>
      </c>
      <c r="L32759" t="str">
        <f t="shared" si="511"/>
        <v>Finance</v>
      </c>
    </row>
    <row r="32760" spans="1:12" x14ac:dyDescent="0.25">
      <c r="A32760" t="s">
        <v>115414</v>
      </c>
      <c r="B32760" t="s">
        <v>115415</v>
      </c>
      <c r="C32760" t="s">
        <v>115416</v>
      </c>
      <c r="D32760" t="s">
        <v>115417</v>
      </c>
      <c r="E32760" t="s">
        <v>14</v>
      </c>
      <c r="F32760" t="s">
        <v>21</v>
      </c>
      <c r="G32760" t="s">
        <v>84</v>
      </c>
      <c r="H32760" t="s">
        <v>598</v>
      </c>
      <c r="I32760" t="s">
        <v>598</v>
      </c>
      <c r="J32760" t="s">
        <v>21513</v>
      </c>
      <c r="K32760" t="b">
        <f>IFERROR(VLOOKUP(F32760,english_mapping!A:B,2,FALSE),"NA")</f>
        <v>1</v>
      </c>
      <c r="L32760" t="str">
        <f t="shared" si="511"/>
        <v>Customer Service</v>
      </c>
    </row>
    <row r="32761" spans="1:12" x14ac:dyDescent="0.25">
      <c r="A32761" t="s">
        <v>115418</v>
      </c>
      <c r="B32761" t="s">
        <v>115419</v>
      </c>
      <c r="D32761" t="s">
        <v>115420</v>
      </c>
      <c r="E32761" t="s">
        <v>109</v>
      </c>
      <c r="K32761" t="str">
        <f>IFERROR(VLOOKUP(F32761,english_mapping!A:B,2,FALSE),"NA")</f>
        <v>NA</v>
      </c>
      <c r="L32761" t="str">
        <f t="shared" si="511"/>
        <v>Auctions</v>
      </c>
    </row>
    <row r="32762" spans="1:12" x14ac:dyDescent="0.25">
      <c r="A32762" t="s">
        <v>115421</v>
      </c>
      <c r="B32762" t="s">
        <v>115422</v>
      </c>
      <c r="D32762" t="s">
        <v>115423</v>
      </c>
      <c r="E32762" t="s">
        <v>109</v>
      </c>
      <c r="F32762" t="s">
        <v>124</v>
      </c>
      <c r="G32762" t="s">
        <v>125</v>
      </c>
      <c r="H32762" t="s">
        <v>126</v>
      </c>
      <c r="I32762" t="s">
        <v>126</v>
      </c>
      <c r="J32762" s="1">
        <v>38353</v>
      </c>
      <c r="K32762" t="b">
        <f>IFERROR(VLOOKUP(F32762,english_mapping!A:B,2,FALSE),"NA")</f>
        <v>1</v>
      </c>
      <c r="L32762" t="str">
        <f t="shared" si="511"/>
        <v>Advertising</v>
      </c>
    </row>
    <row r="32763" spans="1:12" x14ac:dyDescent="0.25">
      <c r="A32763" t="s">
        <v>115424</v>
      </c>
      <c r="B32763" t="s">
        <v>115425</v>
      </c>
      <c r="C32763" t="s">
        <v>115426</v>
      </c>
      <c r="D32763" t="s">
        <v>4017</v>
      </c>
      <c r="E32763" t="s">
        <v>14</v>
      </c>
      <c r="F32763" t="s">
        <v>21</v>
      </c>
      <c r="G32763" t="s">
        <v>59</v>
      </c>
      <c r="H32763" t="s">
        <v>60</v>
      </c>
      <c r="I32763" t="s">
        <v>675</v>
      </c>
      <c r="J32763" s="1">
        <v>38356</v>
      </c>
      <c r="K32763" t="b">
        <f>IFERROR(VLOOKUP(F32763,english_mapping!A:B,2,FALSE),"NA")</f>
        <v>1</v>
      </c>
      <c r="L32763" t="str">
        <f t="shared" si="511"/>
        <v>Public Relations</v>
      </c>
    </row>
    <row r="32764" spans="1:12" x14ac:dyDescent="0.25">
      <c r="A32764" t="s">
        <v>115427</v>
      </c>
      <c r="B32764" t="s">
        <v>115428</v>
      </c>
      <c r="C32764" t="s">
        <v>115429</v>
      </c>
      <c r="D32764" t="s">
        <v>115430</v>
      </c>
      <c r="E32764" t="s">
        <v>14</v>
      </c>
      <c r="F32764" t="s">
        <v>21</v>
      </c>
      <c r="G32764" t="s">
        <v>993</v>
      </c>
      <c r="H32764" t="s">
        <v>994</v>
      </c>
      <c r="I32764" t="s">
        <v>994</v>
      </c>
      <c r="J32764" s="1">
        <v>39451</v>
      </c>
      <c r="K32764" t="b">
        <f>IFERROR(VLOOKUP(F32764,english_mapping!A:B,2,FALSE),"NA")</f>
        <v>1</v>
      </c>
      <c r="L32764" t="str">
        <f t="shared" si="511"/>
        <v>Gps</v>
      </c>
    </row>
    <row r="32765" spans="1:12" x14ac:dyDescent="0.25">
      <c r="A32765" t="s">
        <v>115431</v>
      </c>
      <c r="B32765" t="s">
        <v>115432</v>
      </c>
      <c r="E32765" t="s">
        <v>14</v>
      </c>
      <c r="K32765" t="str">
        <f>IFERROR(VLOOKUP(F32765,english_mapping!A:B,2,FALSE),"NA")</f>
        <v>NA</v>
      </c>
      <c r="L32765">
        <f t="shared" si="511"/>
        <v>0</v>
      </c>
    </row>
    <row r="32766" spans="1:12" x14ac:dyDescent="0.25">
      <c r="A32766" t="s">
        <v>115433</v>
      </c>
      <c r="B32766" t="s">
        <v>115434</v>
      </c>
      <c r="C32766" t="s">
        <v>115435</v>
      </c>
      <c r="D32766" t="s">
        <v>115436</v>
      </c>
      <c r="E32766" t="s">
        <v>205</v>
      </c>
      <c r="F32766" t="s">
        <v>21</v>
      </c>
      <c r="G32766" t="s">
        <v>59</v>
      </c>
      <c r="H32766" t="s">
        <v>60</v>
      </c>
      <c r="I32766" t="s">
        <v>1186</v>
      </c>
      <c r="K32766" t="b">
        <f>IFERROR(VLOOKUP(F32766,english_mapping!A:B,2,FALSE),"NA")</f>
        <v>1</v>
      </c>
      <c r="L32766" t="str">
        <f t="shared" si="511"/>
        <v>Finance</v>
      </c>
    </row>
    <row r="32767" spans="1:12" x14ac:dyDescent="0.25">
      <c r="A32767" t="s">
        <v>115437</v>
      </c>
      <c r="B32767" t="s">
        <v>115438</v>
      </c>
      <c r="C32767" t="s">
        <v>115439</v>
      </c>
      <c r="D32767" t="s">
        <v>38</v>
      </c>
      <c r="E32767" t="s">
        <v>14</v>
      </c>
      <c r="F32767" t="s">
        <v>21</v>
      </c>
      <c r="G32767" t="s">
        <v>1300</v>
      </c>
      <c r="H32767" t="s">
        <v>1301</v>
      </c>
      <c r="I32767" t="s">
        <v>6420</v>
      </c>
      <c r="J32767" s="1">
        <v>39448</v>
      </c>
      <c r="K32767" t="b">
        <f>IFERROR(VLOOKUP(F32767,english_mapping!A:B,2,FALSE),"NA")</f>
        <v>1</v>
      </c>
      <c r="L32767" t="str">
        <f t="shared" si="511"/>
        <v>Software</v>
      </c>
    </row>
    <row r="32768" spans="1:12" x14ac:dyDescent="0.25">
      <c r="A32768" t="s">
        <v>115440</v>
      </c>
      <c r="B32768" t="s">
        <v>115441</v>
      </c>
      <c r="C32768" t="s">
        <v>115442</v>
      </c>
      <c r="D32768" t="s">
        <v>115443</v>
      </c>
      <c r="E32768" t="s">
        <v>14</v>
      </c>
      <c r="F32768" t="s">
        <v>560</v>
      </c>
      <c r="G32768">
        <v>29</v>
      </c>
      <c r="H32768" t="s">
        <v>763</v>
      </c>
      <c r="I32768" t="s">
        <v>763</v>
      </c>
      <c r="J32768" s="1">
        <v>41003</v>
      </c>
      <c r="K32768" t="b">
        <f>IFERROR(VLOOKUP(F32768,english_mapping!A:B,2,FALSE),"NA")</f>
        <v>0</v>
      </c>
      <c r="L32768" t="str">
        <f t="shared" si="511"/>
        <v>Apps</v>
      </c>
    </row>
    <row r="32769" spans="1:12" x14ac:dyDescent="0.25">
      <c r="A32769" t="s">
        <v>115444</v>
      </c>
      <c r="B32769" t="s">
        <v>115445</v>
      </c>
      <c r="C32769" t="s">
        <v>115446</v>
      </c>
      <c r="D32769" t="s">
        <v>38</v>
      </c>
      <c r="E32769" t="s">
        <v>14</v>
      </c>
      <c r="F32769" t="s">
        <v>21</v>
      </c>
      <c r="G32769" t="s">
        <v>154</v>
      </c>
      <c r="H32769" t="s">
        <v>242</v>
      </c>
      <c r="I32769" t="s">
        <v>326</v>
      </c>
      <c r="J32769" s="1">
        <v>33244</v>
      </c>
      <c r="K32769" t="b">
        <f>IFERROR(VLOOKUP(F32769,english_mapping!A:B,2,FALSE),"NA")</f>
        <v>1</v>
      </c>
      <c r="L32769" t="str">
        <f t="shared" si="511"/>
        <v>Software</v>
      </c>
    </row>
    <row r="32770" spans="1:12" x14ac:dyDescent="0.25">
      <c r="A32770" t="s">
        <v>115447</v>
      </c>
      <c r="B32770" t="s">
        <v>115448</v>
      </c>
      <c r="C32770" t="s">
        <v>115449</v>
      </c>
      <c r="D32770" t="s">
        <v>32</v>
      </c>
      <c r="E32770" t="s">
        <v>109</v>
      </c>
      <c r="F32770" t="s">
        <v>21</v>
      </c>
      <c r="G32770" t="s">
        <v>993</v>
      </c>
      <c r="H32770" t="s">
        <v>994</v>
      </c>
      <c r="I32770" t="s">
        <v>994</v>
      </c>
      <c r="K32770" t="b">
        <f>IFERROR(VLOOKUP(F32770,english_mapping!A:B,2,FALSE),"NA")</f>
        <v>1</v>
      </c>
      <c r="L32770" t="str">
        <f t="shared" si="511"/>
        <v>Curated Web</v>
      </c>
    </row>
    <row r="32771" spans="1:12" x14ac:dyDescent="0.25">
      <c r="A32771" t="s">
        <v>115450</v>
      </c>
      <c r="B32771" t="s">
        <v>115451</v>
      </c>
      <c r="C32771" t="s">
        <v>115452</v>
      </c>
      <c r="E32771" t="s">
        <v>14</v>
      </c>
      <c r="K32771" t="str">
        <f>IFERROR(VLOOKUP(F32771,english_mapping!A:B,2,FALSE),"NA")</f>
        <v>NA</v>
      </c>
      <c r="L32771">
        <f t="shared" si="511"/>
        <v>0</v>
      </c>
    </row>
    <row r="32772" spans="1:12" x14ac:dyDescent="0.25">
      <c r="A32772" t="s">
        <v>115453</v>
      </c>
      <c r="B32772" t="s">
        <v>115454</v>
      </c>
      <c r="C32772" t="s">
        <v>115455</v>
      </c>
      <c r="D32772" t="s">
        <v>115456</v>
      </c>
      <c r="E32772" t="s">
        <v>14</v>
      </c>
      <c r="F32772" t="s">
        <v>21</v>
      </c>
      <c r="G32772" t="s">
        <v>84</v>
      </c>
      <c r="H32772" t="s">
        <v>1157</v>
      </c>
      <c r="I32772" t="s">
        <v>1158</v>
      </c>
      <c r="J32772" s="1">
        <v>40918</v>
      </c>
      <c r="K32772" t="b">
        <f>IFERROR(VLOOKUP(F32772,english_mapping!A:B,2,FALSE),"NA")</f>
        <v>1</v>
      </c>
      <c r="L32772" t="str">
        <f t="shared" ref="L32772:L32835" si="512">IFERROR(LEFT(D32772,(FIND("|",D32772))-1),D32772)</f>
        <v>Fitness</v>
      </c>
    </row>
    <row r="32773" spans="1:12" x14ac:dyDescent="0.25">
      <c r="A32773" t="s">
        <v>115457</v>
      </c>
      <c r="B32773" t="s">
        <v>115458</v>
      </c>
      <c r="C32773" t="s">
        <v>115459</v>
      </c>
      <c r="D32773" t="s">
        <v>115460</v>
      </c>
      <c r="E32773" t="s">
        <v>14</v>
      </c>
      <c r="F32773" t="s">
        <v>21</v>
      </c>
      <c r="G32773" t="s">
        <v>59</v>
      </c>
      <c r="H32773" t="s">
        <v>90</v>
      </c>
      <c r="I32773" t="s">
        <v>375</v>
      </c>
      <c r="J32773" s="1">
        <v>41642</v>
      </c>
      <c r="K32773" t="b">
        <f>IFERROR(VLOOKUP(F32773,english_mapping!A:B,2,FALSE),"NA")</f>
        <v>1</v>
      </c>
      <c r="L32773" t="str">
        <f t="shared" si="512"/>
        <v>Broadcasting</v>
      </c>
    </row>
    <row r="32774" spans="1:12" x14ac:dyDescent="0.25">
      <c r="A32774" t="s">
        <v>115461</v>
      </c>
      <c r="B32774" t="s">
        <v>115462</v>
      </c>
      <c r="C32774" t="s">
        <v>115463</v>
      </c>
      <c r="D32774" t="s">
        <v>115464</v>
      </c>
      <c r="E32774" t="s">
        <v>14</v>
      </c>
      <c r="F32774" t="s">
        <v>21</v>
      </c>
      <c r="G32774" t="s">
        <v>59</v>
      </c>
      <c r="H32774" t="s">
        <v>60</v>
      </c>
      <c r="I32774" t="s">
        <v>66</v>
      </c>
      <c r="J32774" s="1">
        <v>39825</v>
      </c>
      <c r="K32774" t="b">
        <f>IFERROR(VLOOKUP(F32774,english_mapping!A:B,2,FALSE),"NA")</f>
        <v>1</v>
      </c>
      <c r="L32774" t="str">
        <f t="shared" si="512"/>
        <v>Brand Marketing</v>
      </c>
    </row>
    <row r="32775" spans="1:12" x14ac:dyDescent="0.25">
      <c r="A32775" t="s">
        <v>115465</v>
      </c>
      <c r="B32775" t="s">
        <v>115466</v>
      </c>
      <c r="C32775" t="s">
        <v>115467</v>
      </c>
      <c r="E32775" t="s">
        <v>14</v>
      </c>
      <c r="F32775" t="s">
        <v>21</v>
      </c>
      <c r="G32775" t="s">
        <v>1035</v>
      </c>
      <c r="H32775" t="s">
        <v>1036</v>
      </c>
      <c r="I32775" t="s">
        <v>1036</v>
      </c>
      <c r="K32775" t="b">
        <f>IFERROR(VLOOKUP(F32775,english_mapping!A:B,2,FALSE),"NA")</f>
        <v>1</v>
      </c>
      <c r="L32775">
        <f t="shared" si="512"/>
        <v>0</v>
      </c>
    </row>
    <row r="32776" spans="1:12" x14ac:dyDescent="0.25">
      <c r="A32776" t="s">
        <v>115468</v>
      </c>
      <c r="B32776" t="s">
        <v>115469</v>
      </c>
      <c r="C32776" t="s">
        <v>115470</v>
      </c>
      <c r="D32776" t="s">
        <v>115471</v>
      </c>
      <c r="E32776" t="s">
        <v>205</v>
      </c>
      <c r="J32776" t="s">
        <v>115472</v>
      </c>
      <c r="K32776" t="str">
        <f>IFERROR(VLOOKUP(F32776,english_mapping!A:B,2,FALSE),"NA")</f>
        <v>NA</v>
      </c>
      <c r="L32776" t="str">
        <f t="shared" si="512"/>
        <v>Email</v>
      </c>
    </row>
    <row r="32777" spans="1:12" x14ac:dyDescent="0.25">
      <c r="A32777" t="s">
        <v>115473</v>
      </c>
      <c r="B32777" t="s">
        <v>115474</v>
      </c>
      <c r="C32777" t="s">
        <v>115475</v>
      </c>
      <c r="D32777" t="s">
        <v>89</v>
      </c>
      <c r="E32777" t="s">
        <v>14</v>
      </c>
      <c r="F32777" t="s">
        <v>21</v>
      </c>
      <c r="G32777" t="s">
        <v>117</v>
      </c>
      <c r="H32777" t="s">
        <v>535</v>
      </c>
      <c r="I32777" t="s">
        <v>4791</v>
      </c>
      <c r="J32777" s="1">
        <v>38353</v>
      </c>
      <c r="K32777" t="b">
        <f>IFERROR(VLOOKUP(F32777,english_mapping!A:B,2,FALSE),"NA")</f>
        <v>1</v>
      </c>
      <c r="L32777" t="str">
        <f t="shared" si="512"/>
        <v>Health and Wellness</v>
      </c>
    </row>
    <row r="32778" spans="1:12" x14ac:dyDescent="0.25">
      <c r="A32778" t="s">
        <v>115476</v>
      </c>
      <c r="B32778" t="s">
        <v>115477</v>
      </c>
      <c r="C32778" t="s">
        <v>115478</v>
      </c>
      <c r="D32778" t="s">
        <v>43467</v>
      </c>
      <c r="E32778" t="s">
        <v>14</v>
      </c>
      <c r="F32778" t="s">
        <v>52</v>
      </c>
      <c r="G32778" t="s">
        <v>3417</v>
      </c>
      <c r="H32778" t="s">
        <v>201</v>
      </c>
      <c r="I32778" t="s">
        <v>3578</v>
      </c>
      <c r="J32778" s="1">
        <v>38364</v>
      </c>
      <c r="K32778" t="b">
        <f>IFERROR(VLOOKUP(F32778,english_mapping!A:B,2,FALSE),"NA")</f>
        <v>1</v>
      </c>
      <c r="L32778" t="str">
        <f t="shared" si="512"/>
        <v>Entertainment</v>
      </c>
    </row>
    <row r="32779" spans="1:12" x14ac:dyDescent="0.25">
      <c r="A32779" t="s">
        <v>115479</v>
      </c>
      <c r="B32779" t="s">
        <v>115480</v>
      </c>
      <c r="C32779" t="s">
        <v>115481</v>
      </c>
      <c r="D32779" t="s">
        <v>115482</v>
      </c>
      <c r="E32779" t="s">
        <v>14</v>
      </c>
      <c r="F32779" t="s">
        <v>21</v>
      </c>
      <c r="G32779" t="s">
        <v>101</v>
      </c>
      <c r="H32779" t="s">
        <v>102</v>
      </c>
      <c r="I32779" t="s">
        <v>103</v>
      </c>
      <c r="K32779" t="b">
        <f>IFERROR(VLOOKUP(F32779,english_mapping!A:B,2,FALSE),"NA")</f>
        <v>1</v>
      </c>
      <c r="L32779" t="str">
        <f t="shared" si="512"/>
        <v>Mobile</v>
      </c>
    </row>
    <row r="32780" spans="1:12" x14ac:dyDescent="0.25">
      <c r="A32780" t="s">
        <v>115483</v>
      </c>
      <c r="B32780" t="s">
        <v>115484</v>
      </c>
      <c r="C32780" t="s">
        <v>115485</v>
      </c>
      <c r="D32780" t="s">
        <v>16770</v>
      </c>
      <c r="E32780" t="s">
        <v>14</v>
      </c>
      <c r="F32780" t="s">
        <v>4070</v>
      </c>
      <c r="G32780">
        <v>3</v>
      </c>
      <c r="H32780" t="s">
        <v>2426</v>
      </c>
      <c r="I32780" t="s">
        <v>4071</v>
      </c>
      <c r="K32780" t="b">
        <f>IFERROR(VLOOKUP(F32780,english_mapping!A:B,2,FALSE),"NA")</f>
        <v>0</v>
      </c>
      <c r="L32780" t="str">
        <f t="shared" si="512"/>
        <v>Broadcasting</v>
      </c>
    </row>
    <row r="32781" spans="1:12" x14ac:dyDescent="0.25">
      <c r="A32781" t="s">
        <v>115486</v>
      </c>
      <c r="B32781" t="s">
        <v>115487</v>
      </c>
      <c r="C32781" t="s">
        <v>115488</v>
      </c>
      <c r="D32781" t="s">
        <v>115489</v>
      </c>
      <c r="E32781" t="s">
        <v>14</v>
      </c>
      <c r="F32781" t="s">
        <v>21</v>
      </c>
      <c r="G32781" t="s">
        <v>101</v>
      </c>
      <c r="H32781" t="s">
        <v>102</v>
      </c>
      <c r="I32781" t="s">
        <v>103</v>
      </c>
      <c r="J32781" t="s">
        <v>60220</v>
      </c>
      <c r="K32781" t="b">
        <f>IFERROR(VLOOKUP(F32781,english_mapping!A:B,2,FALSE),"NA")</f>
        <v>1</v>
      </c>
      <c r="L32781" t="str">
        <f t="shared" si="512"/>
        <v>Advertising</v>
      </c>
    </row>
    <row r="32782" spans="1:12" x14ac:dyDescent="0.25">
      <c r="A32782" t="s">
        <v>115490</v>
      </c>
      <c r="B32782" t="s">
        <v>115491</v>
      </c>
      <c r="C32782" t="s">
        <v>115492</v>
      </c>
      <c r="D32782" t="s">
        <v>115493</v>
      </c>
      <c r="E32782" t="s">
        <v>14</v>
      </c>
      <c r="K32782" t="str">
        <f>IFERROR(VLOOKUP(F32782,english_mapping!A:B,2,FALSE),"NA")</f>
        <v>NA</v>
      </c>
      <c r="L32782" t="str">
        <f t="shared" si="512"/>
        <v>Chat</v>
      </c>
    </row>
    <row r="32783" spans="1:12" x14ac:dyDescent="0.25">
      <c r="A32783" t="s">
        <v>115494</v>
      </c>
      <c r="B32783" t="s">
        <v>115495</v>
      </c>
      <c r="C32783" t="s">
        <v>115496</v>
      </c>
      <c r="D32783" t="s">
        <v>32</v>
      </c>
      <c r="E32783" t="s">
        <v>205</v>
      </c>
      <c r="F32783" t="s">
        <v>21</v>
      </c>
      <c r="G32783" t="s">
        <v>101</v>
      </c>
      <c r="H32783" t="s">
        <v>102</v>
      </c>
      <c r="I32783" t="s">
        <v>103</v>
      </c>
      <c r="J32783" s="1">
        <v>39448</v>
      </c>
      <c r="K32783" t="b">
        <f>IFERROR(VLOOKUP(F32783,english_mapping!A:B,2,FALSE),"NA")</f>
        <v>1</v>
      </c>
      <c r="L32783" t="str">
        <f t="shared" si="512"/>
        <v>Curated Web</v>
      </c>
    </row>
    <row r="32784" spans="1:12" x14ac:dyDescent="0.25">
      <c r="A32784" t="s">
        <v>115497</v>
      </c>
      <c r="B32784" t="s">
        <v>115498</v>
      </c>
      <c r="C32784" t="s">
        <v>115499</v>
      </c>
      <c r="D32784" t="s">
        <v>51</v>
      </c>
      <c r="E32784" t="s">
        <v>14</v>
      </c>
      <c r="F32784" t="s">
        <v>21</v>
      </c>
      <c r="G32784" t="s">
        <v>59</v>
      </c>
      <c r="H32784" t="s">
        <v>60</v>
      </c>
      <c r="I32784" t="s">
        <v>4087</v>
      </c>
      <c r="J32784" s="1">
        <v>39448</v>
      </c>
      <c r="K32784" t="b">
        <f>IFERROR(VLOOKUP(F32784,english_mapping!A:B,2,FALSE),"NA")</f>
        <v>1</v>
      </c>
      <c r="L32784" t="str">
        <f t="shared" si="512"/>
        <v>Biotechnology</v>
      </c>
    </row>
    <row r="32785" spans="1:12" x14ac:dyDescent="0.25">
      <c r="A32785" t="s">
        <v>115500</v>
      </c>
      <c r="B32785" t="s">
        <v>115501</v>
      </c>
      <c r="C32785" t="s">
        <v>115502</v>
      </c>
      <c r="D32785" t="s">
        <v>2250</v>
      </c>
      <c r="E32785" t="s">
        <v>14</v>
      </c>
      <c r="F32785" t="s">
        <v>21</v>
      </c>
      <c r="G32785" t="s">
        <v>101</v>
      </c>
      <c r="H32785" t="s">
        <v>102</v>
      </c>
      <c r="I32785" t="s">
        <v>103</v>
      </c>
      <c r="J32785" s="1">
        <v>41275</v>
      </c>
      <c r="K32785" t="b">
        <f>IFERROR(VLOOKUP(F32785,english_mapping!A:B,2,FALSE),"NA")</f>
        <v>1</v>
      </c>
      <c r="L32785" t="str">
        <f t="shared" si="512"/>
        <v>Apps</v>
      </c>
    </row>
    <row r="32786" spans="1:12" x14ac:dyDescent="0.25">
      <c r="A32786" t="s">
        <v>115503</v>
      </c>
      <c r="B32786" t="s">
        <v>115504</v>
      </c>
      <c r="C32786" t="s">
        <v>115505</v>
      </c>
      <c r="D32786" t="s">
        <v>115506</v>
      </c>
      <c r="E32786" t="s">
        <v>14</v>
      </c>
      <c r="F32786" t="s">
        <v>52</v>
      </c>
      <c r="G32786" t="s">
        <v>1682</v>
      </c>
      <c r="H32786" t="s">
        <v>1683</v>
      </c>
      <c r="I32786" t="s">
        <v>357</v>
      </c>
      <c r="J32786" s="1">
        <v>40179</v>
      </c>
      <c r="K32786" t="b">
        <f>IFERROR(VLOOKUP(F32786,english_mapping!A:B,2,FALSE),"NA")</f>
        <v>1</v>
      </c>
      <c r="L32786" t="str">
        <f t="shared" si="512"/>
        <v>Consumer Electronics</v>
      </c>
    </row>
    <row r="32787" spans="1:12" x14ac:dyDescent="0.25">
      <c r="A32787" t="s">
        <v>115507</v>
      </c>
      <c r="B32787" t="s">
        <v>115508</v>
      </c>
      <c r="C32787" t="s">
        <v>115509</v>
      </c>
      <c r="D32787" t="s">
        <v>38</v>
      </c>
      <c r="E32787" t="s">
        <v>14</v>
      </c>
      <c r="F32787" t="s">
        <v>21</v>
      </c>
      <c r="G32787" t="s">
        <v>59</v>
      </c>
      <c r="H32787" t="s">
        <v>60</v>
      </c>
      <c r="I32787" t="s">
        <v>66</v>
      </c>
      <c r="J32787" s="1">
        <v>41647</v>
      </c>
      <c r="K32787" t="b">
        <f>IFERROR(VLOOKUP(F32787,english_mapping!A:B,2,FALSE),"NA")</f>
        <v>1</v>
      </c>
      <c r="L32787" t="str">
        <f t="shared" si="512"/>
        <v>Software</v>
      </c>
    </row>
    <row r="32788" spans="1:12" x14ac:dyDescent="0.25">
      <c r="A32788" t="s">
        <v>115510</v>
      </c>
      <c r="B32788" t="s">
        <v>115511</v>
      </c>
      <c r="C32788" t="s">
        <v>115512</v>
      </c>
      <c r="D32788" t="s">
        <v>115513</v>
      </c>
      <c r="E32788" t="s">
        <v>14</v>
      </c>
      <c r="F32788" t="s">
        <v>21</v>
      </c>
      <c r="G32788" t="s">
        <v>59</v>
      </c>
      <c r="H32788" t="s">
        <v>4498</v>
      </c>
      <c r="I32788" t="s">
        <v>97081</v>
      </c>
      <c r="J32788" s="1">
        <v>41650</v>
      </c>
      <c r="K32788" t="b">
        <f>IFERROR(VLOOKUP(F32788,english_mapping!A:B,2,FALSE),"NA")</f>
        <v>1</v>
      </c>
      <c r="L32788" t="str">
        <f t="shared" si="512"/>
        <v>Fashion</v>
      </c>
    </row>
    <row r="32789" spans="1:12" x14ac:dyDescent="0.25">
      <c r="A32789" t="s">
        <v>115514</v>
      </c>
      <c r="B32789" t="s">
        <v>115515</v>
      </c>
      <c r="C32789" t="s">
        <v>115516</v>
      </c>
      <c r="D32789" t="s">
        <v>115517</v>
      </c>
      <c r="E32789" t="s">
        <v>14</v>
      </c>
      <c r="F32789" t="s">
        <v>21</v>
      </c>
      <c r="G32789" t="s">
        <v>59</v>
      </c>
      <c r="H32789" t="s">
        <v>60</v>
      </c>
      <c r="I32789" t="s">
        <v>66</v>
      </c>
      <c r="J32789" s="1">
        <v>42126</v>
      </c>
      <c r="K32789" t="b">
        <f>IFERROR(VLOOKUP(F32789,english_mapping!A:B,2,FALSE),"NA")</f>
        <v>1</v>
      </c>
      <c r="L32789" t="str">
        <f t="shared" si="512"/>
        <v>Application Platforms</v>
      </c>
    </row>
    <row r="32790" spans="1:12" x14ac:dyDescent="0.25">
      <c r="A32790" t="s">
        <v>115518</v>
      </c>
      <c r="B32790" t="s">
        <v>115519</v>
      </c>
      <c r="C32790" t="s">
        <v>115520</v>
      </c>
      <c r="D32790" t="s">
        <v>25400</v>
      </c>
      <c r="E32790" t="s">
        <v>14</v>
      </c>
      <c r="F32790" t="s">
        <v>21</v>
      </c>
      <c r="G32790" t="s">
        <v>39</v>
      </c>
      <c r="H32790" t="s">
        <v>281</v>
      </c>
      <c r="I32790" t="s">
        <v>281</v>
      </c>
      <c r="J32790" s="1">
        <v>40544</v>
      </c>
      <c r="K32790" t="b">
        <f>IFERROR(VLOOKUP(F32790,english_mapping!A:B,2,FALSE),"NA")</f>
        <v>1</v>
      </c>
      <c r="L32790" t="str">
        <f t="shared" si="512"/>
        <v>Business Services</v>
      </c>
    </row>
    <row r="32791" spans="1:12" x14ac:dyDescent="0.25">
      <c r="A32791" t="s">
        <v>115521</v>
      </c>
      <c r="B32791" t="s">
        <v>115522</v>
      </c>
      <c r="C32791" t="s">
        <v>115523</v>
      </c>
      <c r="D32791" t="s">
        <v>115524</v>
      </c>
      <c r="E32791" t="s">
        <v>109</v>
      </c>
      <c r="F32791" t="s">
        <v>21</v>
      </c>
      <c r="G32791" t="s">
        <v>59</v>
      </c>
      <c r="H32791" t="s">
        <v>60</v>
      </c>
      <c r="I32791" t="s">
        <v>66</v>
      </c>
      <c r="J32791" s="1">
        <v>40181</v>
      </c>
      <c r="K32791" t="b">
        <f>IFERROR(VLOOKUP(F32791,english_mapping!A:B,2,FALSE),"NA")</f>
        <v>1</v>
      </c>
      <c r="L32791" t="str">
        <f t="shared" si="512"/>
        <v>Collaboration</v>
      </c>
    </row>
    <row r="32792" spans="1:12" x14ac:dyDescent="0.25">
      <c r="A32792" t="s">
        <v>115525</v>
      </c>
      <c r="B32792" t="s">
        <v>115526</v>
      </c>
      <c r="C32792" t="s">
        <v>115527</v>
      </c>
      <c r="D32792" t="s">
        <v>24630</v>
      </c>
      <c r="E32792" t="s">
        <v>14</v>
      </c>
      <c r="F32792" t="s">
        <v>21</v>
      </c>
      <c r="G32792" t="s">
        <v>138</v>
      </c>
      <c r="H32792" t="s">
        <v>139</v>
      </c>
      <c r="I32792" t="s">
        <v>139</v>
      </c>
      <c r="J32792" s="1">
        <v>41275</v>
      </c>
      <c r="K32792" t="b">
        <f>IFERROR(VLOOKUP(F32792,english_mapping!A:B,2,FALSE),"NA")</f>
        <v>1</v>
      </c>
      <c r="L32792" t="str">
        <f t="shared" si="512"/>
        <v>Mobile</v>
      </c>
    </row>
    <row r="32793" spans="1:12" x14ac:dyDescent="0.25">
      <c r="A32793" t="s">
        <v>115528</v>
      </c>
      <c r="B32793" t="s">
        <v>115529</v>
      </c>
      <c r="C32793" t="s">
        <v>115530</v>
      </c>
      <c r="D32793" t="s">
        <v>115531</v>
      </c>
      <c r="E32793" t="s">
        <v>109</v>
      </c>
      <c r="F32793" t="s">
        <v>21</v>
      </c>
      <c r="G32793" t="s">
        <v>59</v>
      </c>
      <c r="H32793" t="s">
        <v>60</v>
      </c>
      <c r="I32793" t="s">
        <v>66</v>
      </c>
      <c r="J32793" s="1">
        <v>40917</v>
      </c>
      <c r="K32793" t="b">
        <f>IFERROR(VLOOKUP(F32793,english_mapping!A:B,2,FALSE),"NA")</f>
        <v>1</v>
      </c>
      <c r="L32793" t="str">
        <f t="shared" si="512"/>
        <v>Hardware + Software</v>
      </c>
    </row>
    <row r="32794" spans="1:12" x14ac:dyDescent="0.25">
      <c r="A32794" t="s">
        <v>115532</v>
      </c>
      <c r="B32794" t="s">
        <v>115533</v>
      </c>
      <c r="C32794" t="s">
        <v>115534</v>
      </c>
      <c r="D32794" t="s">
        <v>115535</v>
      </c>
      <c r="E32794" t="s">
        <v>14</v>
      </c>
      <c r="F32794" t="s">
        <v>21</v>
      </c>
      <c r="G32794" t="s">
        <v>59</v>
      </c>
      <c r="H32794" t="s">
        <v>1249</v>
      </c>
      <c r="I32794" t="s">
        <v>1249</v>
      </c>
      <c r="J32794" t="s">
        <v>13691</v>
      </c>
      <c r="K32794" t="b">
        <f>IFERROR(VLOOKUP(F32794,english_mapping!A:B,2,FALSE),"NA")</f>
        <v>1</v>
      </c>
      <c r="L32794" t="str">
        <f t="shared" si="512"/>
        <v>Apps</v>
      </c>
    </row>
    <row r="32795" spans="1:12" x14ac:dyDescent="0.25">
      <c r="A32795" t="s">
        <v>115536</v>
      </c>
      <c r="B32795" t="s">
        <v>115537</v>
      </c>
      <c r="C32795" t="s">
        <v>115538</v>
      </c>
      <c r="D32795" t="s">
        <v>24834</v>
      </c>
      <c r="E32795" t="s">
        <v>205</v>
      </c>
      <c r="F32795" t="s">
        <v>307</v>
      </c>
      <c r="G32795">
        <v>10</v>
      </c>
      <c r="H32795" t="s">
        <v>1725</v>
      </c>
      <c r="I32795" t="s">
        <v>1725</v>
      </c>
      <c r="J32795" t="s">
        <v>108799</v>
      </c>
      <c r="K32795" t="b">
        <f>IFERROR(VLOOKUP(F32795,english_mapping!A:B,2,FALSE),"NA")</f>
        <v>0</v>
      </c>
      <c r="L32795" t="str">
        <f t="shared" si="512"/>
        <v>E-Commerce</v>
      </c>
    </row>
    <row r="32796" spans="1:12" x14ac:dyDescent="0.25">
      <c r="A32796" t="s">
        <v>115539</v>
      </c>
      <c r="B32796" t="s">
        <v>115540</v>
      </c>
      <c r="C32796" t="s">
        <v>115541</v>
      </c>
      <c r="D32796" t="s">
        <v>755</v>
      </c>
      <c r="E32796" t="s">
        <v>14</v>
      </c>
      <c r="F32796" t="s">
        <v>462</v>
      </c>
      <c r="G32796">
        <v>48</v>
      </c>
      <c r="H32796" t="s">
        <v>463</v>
      </c>
      <c r="I32796" t="s">
        <v>463</v>
      </c>
      <c r="J32796" s="1">
        <v>40339</v>
      </c>
      <c r="K32796" t="b">
        <f>IFERROR(VLOOKUP(F32796,english_mapping!A:B,2,FALSE),"NA")</f>
        <v>0</v>
      </c>
      <c r="L32796" t="str">
        <f t="shared" si="512"/>
        <v>Hardware + Software</v>
      </c>
    </row>
    <row r="32797" spans="1:12" x14ac:dyDescent="0.25">
      <c r="A32797" t="s">
        <v>115542</v>
      </c>
      <c r="B32797" t="s">
        <v>115543</v>
      </c>
      <c r="C32797" t="s">
        <v>115544</v>
      </c>
      <c r="D32797" t="s">
        <v>115545</v>
      </c>
      <c r="E32797" t="s">
        <v>14</v>
      </c>
      <c r="F32797" t="s">
        <v>21</v>
      </c>
      <c r="G32797" t="s">
        <v>59</v>
      </c>
      <c r="H32797" t="s">
        <v>60</v>
      </c>
      <c r="I32797" t="s">
        <v>269</v>
      </c>
      <c r="J32797" s="1">
        <v>42005</v>
      </c>
      <c r="K32797" t="b">
        <f>IFERROR(VLOOKUP(F32797,english_mapping!A:B,2,FALSE),"NA")</f>
        <v>1</v>
      </c>
      <c r="L32797" t="str">
        <f t="shared" si="512"/>
        <v>Business Information Systems</v>
      </c>
    </row>
    <row r="32798" spans="1:12" x14ac:dyDescent="0.25">
      <c r="A32798" t="s">
        <v>115546</v>
      </c>
      <c r="B32798" t="s">
        <v>115547</v>
      </c>
      <c r="C32798" t="s">
        <v>115548</v>
      </c>
      <c r="D32798" t="s">
        <v>115549</v>
      </c>
      <c r="E32798" t="s">
        <v>109</v>
      </c>
      <c r="F32798" t="s">
        <v>21</v>
      </c>
      <c r="G32798" t="s">
        <v>59</v>
      </c>
      <c r="H32798" t="s">
        <v>60</v>
      </c>
      <c r="I32798" t="s">
        <v>66</v>
      </c>
      <c r="J32798" s="1">
        <v>40544</v>
      </c>
      <c r="K32798" t="b">
        <f>IFERROR(VLOOKUP(F32798,english_mapping!A:B,2,FALSE),"NA")</f>
        <v>1</v>
      </c>
      <c r="L32798" t="str">
        <f t="shared" si="512"/>
        <v>Curated Web</v>
      </c>
    </row>
    <row r="32799" spans="1:12" x14ac:dyDescent="0.25">
      <c r="A32799" t="s">
        <v>115550</v>
      </c>
      <c r="B32799" t="s">
        <v>115551</v>
      </c>
      <c r="C32799" t="s">
        <v>115552</v>
      </c>
      <c r="D32799" t="s">
        <v>115553</v>
      </c>
      <c r="E32799" t="s">
        <v>109</v>
      </c>
      <c r="F32799" t="s">
        <v>21</v>
      </c>
      <c r="G32799" t="s">
        <v>138</v>
      </c>
      <c r="H32799" t="s">
        <v>139</v>
      </c>
      <c r="I32799" t="s">
        <v>139</v>
      </c>
      <c r="J32799" s="1">
        <v>39091</v>
      </c>
      <c r="K32799" t="b">
        <f>IFERROR(VLOOKUP(F32799,english_mapping!A:B,2,FALSE),"NA")</f>
        <v>1</v>
      </c>
      <c r="L32799" t="str">
        <f t="shared" si="512"/>
        <v>Education</v>
      </c>
    </row>
    <row r="32800" spans="1:12" x14ac:dyDescent="0.25">
      <c r="A32800" t="s">
        <v>115554</v>
      </c>
      <c r="B32800" t="s">
        <v>115555</v>
      </c>
      <c r="C32800" t="s">
        <v>115556</v>
      </c>
      <c r="D32800" t="s">
        <v>23280</v>
      </c>
      <c r="E32800" t="s">
        <v>14</v>
      </c>
      <c r="F32800" t="s">
        <v>21</v>
      </c>
      <c r="G32800" t="s">
        <v>117</v>
      </c>
      <c r="H32800" t="s">
        <v>118</v>
      </c>
      <c r="I32800" t="s">
        <v>118</v>
      </c>
      <c r="K32800" t="b">
        <f>IFERROR(VLOOKUP(F32800,english_mapping!A:B,2,FALSE),"NA")</f>
        <v>1</v>
      </c>
      <c r="L32800" t="str">
        <f t="shared" si="512"/>
        <v>Entertainment</v>
      </c>
    </row>
    <row r="32801" spans="1:12" x14ac:dyDescent="0.25">
      <c r="A32801" t="s">
        <v>115557</v>
      </c>
      <c r="B32801" t="s">
        <v>115558</v>
      </c>
      <c r="C32801" t="s">
        <v>115559</v>
      </c>
      <c r="D32801" t="s">
        <v>115560</v>
      </c>
      <c r="E32801" t="s">
        <v>14</v>
      </c>
      <c r="F32801" t="s">
        <v>220</v>
      </c>
      <c r="G32801">
        <v>7</v>
      </c>
      <c r="H32801" t="s">
        <v>292</v>
      </c>
      <c r="I32801" t="s">
        <v>292</v>
      </c>
      <c r="J32801" t="s">
        <v>15118</v>
      </c>
      <c r="K32801" t="b">
        <f>IFERROR(VLOOKUP(F32801,english_mapping!A:B,2,FALSE),"NA")</f>
        <v>1</v>
      </c>
      <c r="L32801" t="str">
        <f t="shared" si="512"/>
        <v>Android</v>
      </c>
    </row>
    <row r="32802" spans="1:12" x14ac:dyDescent="0.25">
      <c r="A32802" t="s">
        <v>115561</v>
      </c>
      <c r="B32802" t="s">
        <v>115562</v>
      </c>
      <c r="C32802" t="s">
        <v>115563</v>
      </c>
      <c r="D32802" t="s">
        <v>115564</v>
      </c>
      <c r="E32802" t="s">
        <v>14</v>
      </c>
      <c r="F32802" t="s">
        <v>21</v>
      </c>
      <c r="G32802" t="s">
        <v>84</v>
      </c>
      <c r="H32802" t="s">
        <v>598</v>
      </c>
      <c r="I32802" t="s">
        <v>598</v>
      </c>
      <c r="J32802" s="1">
        <v>40544</v>
      </c>
      <c r="K32802" t="b">
        <f>IFERROR(VLOOKUP(F32802,english_mapping!A:B,2,FALSE),"NA")</f>
        <v>1</v>
      </c>
      <c r="L32802" t="str">
        <f t="shared" si="512"/>
        <v>E-Commerce</v>
      </c>
    </row>
    <row r="32803" spans="1:12" x14ac:dyDescent="0.25">
      <c r="A32803" t="s">
        <v>115565</v>
      </c>
      <c r="B32803" t="s">
        <v>115566</v>
      </c>
      <c r="C32803" t="s">
        <v>115567</v>
      </c>
      <c r="D32803" t="s">
        <v>51</v>
      </c>
      <c r="E32803" t="s">
        <v>14</v>
      </c>
      <c r="F32803" t="s">
        <v>21</v>
      </c>
      <c r="G32803" t="s">
        <v>1035</v>
      </c>
      <c r="H32803" t="s">
        <v>1036</v>
      </c>
      <c r="I32803" t="s">
        <v>4142</v>
      </c>
      <c r="J32803" s="1">
        <v>38718</v>
      </c>
      <c r="K32803" t="b">
        <f>IFERROR(VLOOKUP(F32803,english_mapping!A:B,2,FALSE),"NA")</f>
        <v>1</v>
      </c>
      <c r="L32803" t="str">
        <f t="shared" si="512"/>
        <v>Biotechnology</v>
      </c>
    </row>
    <row r="32804" spans="1:12" x14ac:dyDescent="0.25">
      <c r="A32804" t="s">
        <v>115568</v>
      </c>
      <c r="B32804" t="s">
        <v>115569</v>
      </c>
      <c r="C32804" t="s">
        <v>115570</v>
      </c>
      <c r="D32804" t="s">
        <v>115571</v>
      </c>
      <c r="E32804" t="s">
        <v>14</v>
      </c>
      <c r="F32804" t="s">
        <v>21</v>
      </c>
      <c r="G32804" t="s">
        <v>285</v>
      </c>
      <c r="H32804" t="s">
        <v>1054</v>
      </c>
      <c r="I32804" t="s">
        <v>1054</v>
      </c>
      <c r="J32804" s="1">
        <v>41647</v>
      </c>
      <c r="K32804" t="b">
        <f>IFERROR(VLOOKUP(F32804,english_mapping!A:B,2,FALSE),"NA")</f>
        <v>1</v>
      </c>
      <c r="L32804" t="str">
        <f t="shared" si="512"/>
        <v>Collaboration</v>
      </c>
    </row>
    <row r="32805" spans="1:12" x14ac:dyDescent="0.25">
      <c r="A32805" t="s">
        <v>115572</v>
      </c>
      <c r="B32805" t="s">
        <v>115573</v>
      </c>
      <c r="C32805" t="s">
        <v>115574</v>
      </c>
      <c r="D32805" t="s">
        <v>1433</v>
      </c>
      <c r="E32805" t="s">
        <v>109</v>
      </c>
      <c r="F32805" t="s">
        <v>21</v>
      </c>
      <c r="G32805" t="s">
        <v>59</v>
      </c>
      <c r="H32805" t="s">
        <v>90</v>
      </c>
      <c r="I32805" t="s">
        <v>4698</v>
      </c>
      <c r="J32805" s="1">
        <v>35796</v>
      </c>
      <c r="K32805" t="b">
        <f>IFERROR(VLOOKUP(F32805,english_mapping!A:B,2,FALSE),"NA")</f>
        <v>1</v>
      </c>
      <c r="L32805" t="str">
        <f t="shared" si="512"/>
        <v>Web Hosting</v>
      </c>
    </row>
    <row r="32806" spans="1:12" x14ac:dyDescent="0.25">
      <c r="A32806" t="s">
        <v>115575</v>
      </c>
      <c r="B32806" t="s">
        <v>115576</v>
      </c>
      <c r="C32806" t="s">
        <v>115577</v>
      </c>
      <c r="D32806" t="s">
        <v>316</v>
      </c>
      <c r="E32806" t="s">
        <v>14</v>
      </c>
      <c r="F32806" t="s">
        <v>21</v>
      </c>
      <c r="G32806" t="s">
        <v>4078</v>
      </c>
      <c r="H32806" t="s">
        <v>3239</v>
      </c>
      <c r="I32806" t="s">
        <v>104168</v>
      </c>
      <c r="J32806" s="1">
        <v>40179</v>
      </c>
      <c r="K32806" t="b">
        <f>IFERROR(VLOOKUP(F32806,english_mapping!A:B,2,FALSE),"NA")</f>
        <v>1</v>
      </c>
      <c r="L32806" t="str">
        <f t="shared" si="512"/>
        <v>Internet</v>
      </c>
    </row>
    <row r="32807" spans="1:12" x14ac:dyDescent="0.25">
      <c r="A32807" t="s">
        <v>115578</v>
      </c>
      <c r="B32807" t="s">
        <v>115579</v>
      </c>
      <c r="C32807" t="s">
        <v>115580</v>
      </c>
      <c r="D32807" t="s">
        <v>45</v>
      </c>
      <c r="E32807" t="s">
        <v>14</v>
      </c>
      <c r="F32807" t="s">
        <v>346</v>
      </c>
      <c r="G32807">
        <v>7</v>
      </c>
      <c r="H32807" t="s">
        <v>776</v>
      </c>
      <c r="I32807" t="s">
        <v>776</v>
      </c>
      <c r="K32807" t="b">
        <f>IFERROR(VLOOKUP(F32807,english_mapping!A:B,2,FALSE),"NA")</f>
        <v>0</v>
      </c>
      <c r="L32807" t="str">
        <f t="shared" si="512"/>
        <v>Games</v>
      </c>
    </row>
    <row r="32808" spans="1:12" x14ac:dyDescent="0.25">
      <c r="A32808" t="s">
        <v>115581</v>
      </c>
      <c r="B32808" t="s">
        <v>115582</v>
      </c>
      <c r="C32808" t="s">
        <v>115583</v>
      </c>
      <c r="D32808" t="s">
        <v>115584</v>
      </c>
      <c r="E32808" t="s">
        <v>109</v>
      </c>
      <c r="F32808" t="s">
        <v>21</v>
      </c>
      <c r="G32808" t="s">
        <v>59</v>
      </c>
      <c r="H32808" t="s">
        <v>60</v>
      </c>
      <c r="I32808" t="s">
        <v>1279</v>
      </c>
      <c r="J32808" s="1">
        <v>36526</v>
      </c>
      <c r="K32808" t="b">
        <f>IFERROR(VLOOKUP(F32808,english_mapping!A:B,2,FALSE),"NA")</f>
        <v>1</v>
      </c>
      <c r="L32808" t="str">
        <f t="shared" si="512"/>
        <v>Cloud Computing</v>
      </c>
    </row>
    <row r="32809" spans="1:12" x14ac:dyDescent="0.25">
      <c r="A32809" t="s">
        <v>115585</v>
      </c>
      <c r="B32809" t="s">
        <v>115586</v>
      </c>
      <c r="C32809" t="s">
        <v>115587</v>
      </c>
      <c r="D32809" t="s">
        <v>38</v>
      </c>
      <c r="E32809" t="s">
        <v>701</v>
      </c>
      <c r="F32809" t="s">
        <v>21</v>
      </c>
      <c r="G32809" t="s">
        <v>101</v>
      </c>
      <c r="H32809" t="s">
        <v>102</v>
      </c>
      <c r="I32809" t="s">
        <v>103</v>
      </c>
      <c r="J32809" s="1">
        <v>34700</v>
      </c>
      <c r="K32809" t="b">
        <f>IFERROR(VLOOKUP(F32809,english_mapping!A:B,2,FALSE),"NA")</f>
        <v>1</v>
      </c>
      <c r="L32809" t="str">
        <f t="shared" si="512"/>
        <v>Software</v>
      </c>
    </row>
    <row r="32810" spans="1:12" x14ac:dyDescent="0.25">
      <c r="A32810" t="s">
        <v>115588</v>
      </c>
      <c r="B32810" t="s">
        <v>115589</v>
      </c>
      <c r="C32810" t="s">
        <v>115590</v>
      </c>
      <c r="D32810" t="s">
        <v>115591</v>
      </c>
      <c r="E32810" t="s">
        <v>14</v>
      </c>
      <c r="F32810" t="s">
        <v>21</v>
      </c>
      <c r="G32810" t="s">
        <v>94</v>
      </c>
      <c r="H32810" t="s">
        <v>95</v>
      </c>
      <c r="I32810" t="s">
        <v>49705</v>
      </c>
      <c r="J32810" s="1">
        <v>37987</v>
      </c>
      <c r="K32810" t="b">
        <f>IFERROR(VLOOKUP(F32810,english_mapping!A:B,2,FALSE),"NA")</f>
        <v>1</v>
      </c>
      <c r="L32810" t="str">
        <f t="shared" si="512"/>
        <v>Health Care</v>
      </c>
    </row>
    <row r="32811" spans="1:12" x14ac:dyDescent="0.25">
      <c r="A32811" t="s">
        <v>115592</v>
      </c>
      <c r="B32811" t="s">
        <v>115593</v>
      </c>
      <c r="C32811" t="s">
        <v>115594</v>
      </c>
      <c r="D32811" t="s">
        <v>48387</v>
      </c>
      <c r="E32811" t="s">
        <v>205</v>
      </c>
      <c r="F32811" t="s">
        <v>21</v>
      </c>
      <c r="G32811" t="s">
        <v>101</v>
      </c>
      <c r="H32811" t="s">
        <v>102</v>
      </c>
      <c r="I32811" t="s">
        <v>103</v>
      </c>
      <c r="J32811" s="1">
        <v>40179</v>
      </c>
      <c r="K32811" t="b">
        <f>IFERROR(VLOOKUP(F32811,english_mapping!A:B,2,FALSE),"NA")</f>
        <v>1</v>
      </c>
      <c r="L32811" t="str">
        <f t="shared" si="512"/>
        <v>Messaging</v>
      </c>
    </row>
    <row r="32812" spans="1:12" x14ac:dyDescent="0.25">
      <c r="A32812" t="s">
        <v>115595</v>
      </c>
      <c r="B32812" t="s">
        <v>115596</v>
      </c>
      <c r="C32812" t="s">
        <v>115597</v>
      </c>
      <c r="D32812" t="s">
        <v>115598</v>
      </c>
      <c r="E32812" t="s">
        <v>109</v>
      </c>
      <c r="F32812" t="s">
        <v>21</v>
      </c>
      <c r="G32812" t="s">
        <v>59</v>
      </c>
      <c r="H32812" t="s">
        <v>60</v>
      </c>
      <c r="I32812" t="s">
        <v>1005</v>
      </c>
      <c r="J32812" s="1">
        <v>39083</v>
      </c>
      <c r="K32812" t="b">
        <f>IFERROR(VLOOKUP(F32812,english_mapping!A:B,2,FALSE),"NA")</f>
        <v>1</v>
      </c>
      <c r="L32812" t="str">
        <f t="shared" si="512"/>
        <v>Advertising</v>
      </c>
    </row>
    <row r="32813" spans="1:12" x14ac:dyDescent="0.25">
      <c r="A32813" t="s">
        <v>115599</v>
      </c>
      <c r="B32813" t="s">
        <v>115600</v>
      </c>
      <c r="C32813" t="s">
        <v>115601</v>
      </c>
      <c r="D32813" t="s">
        <v>115602</v>
      </c>
      <c r="E32813" t="s">
        <v>109</v>
      </c>
      <c r="F32813" t="s">
        <v>21</v>
      </c>
      <c r="G32813" t="s">
        <v>59</v>
      </c>
      <c r="H32813" t="s">
        <v>60</v>
      </c>
      <c r="I32813" t="s">
        <v>66</v>
      </c>
      <c r="J32813" s="1">
        <v>40547</v>
      </c>
      <c r="K32813" t="b">
        <f>IFERROR(VLOOKUP(F32813,english_mapping!A:B,2,FALSE),"NA")</f>
        <v>1</v>
      </c>
      <c r="L32813" t="str">
        <f t="shared" si="512"/>
        <v>Advertising</v>
      </c>
    </row>
    <row r="32814" spans="1:12" x14ac:dyDescent="0.25">
      <c r="A32814" t="s">
        <v>115603</v>
      </c>
      <c r="B32814" t="s">
        <v>115604</v>
      </c>
      <c r="C32814" t="s">
        <v>115605</v>
      </c>
      <c r="D32814" t="s">
        <v>552</v>
      </c>
      <c r="E32814" t="s">
        <v>14</v>
      </c>
      <c r="J32814" s="1">
        <v>39824</v>
      </c>
      <c r="K32814" t="str">
        <f>IFERROR(VLOOKUP(F32814,english_mapping!A:B,2,FALSE),"NA")</f>
        <v>NA</v>
      </c>
      <c r="L32814" t="str">
        <f t="shared" si="512"/>
        <v>Social Media</v>
      </c>
    </row>
    <row r="32815" spans="1:12" x14ac:dyDescent="0.25">
      <c r="A32815" t="s">
        <v>115606</v>
      </c>
      <c r="B32815" t="s">
        <v>115607</v>
      </c>
      <c r="C32815" t="s">
        <v>115608</v>
      </c>
      <c r="D32815" t="s">
        <v>552</v>
      </c>
      <c r="E32815" t="s">
        <v>14</v>
      </c>
      <c r="F32815" t="s">
        <v>21</v>
      </c>
      <c r="G32815" t="s">
        <v>59</v>
      </c>
      <c r="H32815" t="s">
        <v>1249</v>
      </c>
      <c r="I32815" t="s">
        <v>1249</v>
      </c>
      <c r="J32815" s="1">
        <v>40544</v>
      </c>
      <c r="K32815" t="b">
        <f>IFERROR(VLOOKUP(F32815,english_mapping!A:B,2,FALSE),"NA")</f>
        <v>1</v>
      </c>
      <c r="L32815" t="str">
        <f t="shared" si="512"/>
        <v>Social Media</v>
      </c>
    </row>
    <row r="32816" spans="1:12" x14ac:dyDescent="0.25">
      <c r="A32816" t="s">
        <v>115609</v>
      </c>
      <c r="B32816" t="s">
        <v>115610</v>
      </c>
      <c r="C32816" t="s">
        <v>115611</v>
      </c>
      <c r="D32816" t="s">
        <v>115612</v>
      </c>
      <c r="E32816" t="s">
        <v>14</v>
      </c>
      <c r="F32816" t="s">
        <v>2175</v>
      </c>
      <c r="G32816">
        <v>13</v>
      </c>
      <c r="H32816" t="s">
        <v>2176</v>
      </c>
      <c r="I32816" t="s">
        <v>2176</v>
      </c>
      <c r="J32816" s="1">
        <v>41981</v>
      </c>
      <c r="K32816" t="b">
        <f>IFERROR(VLOOKUP(F32816,english_mapping!A:B,2,FALSE),"NA")</f>
        <v>0</v>
      </c>
      <c r="L32816" t="str">
        <f t="shared" si="512"/>
        <v>Chat</v>
      </c>
    </row>
    <row r="32817" spans="1:12" x14ac:dyDescent="0.25">
      <c r="A32817" t="s">
        <v>115613</v>
      </c>
      <c r="B32817" t="s">
        <v>115614</v>
      </c>
      <c r="C32817" t="s">
        <v>115615</v>
      </c>
      <c r="D32817" t="s">
        <v>115616</v>
      </c>
      <c r="E32817" t="s">
        <v>14</v>
      </c>
      <c r="F32817" t="s">
        <v>21</v>
      </c>
      <c r="G32817" t="s">
        <v>154</v>
      </c>
      <c r="H32817" t="s">
        <v>242</v>
      </c>
      <c r="I32817" t="s">
        <v>2204</v>
      </c>
      <c r="J32817" t="s">
        <v>8326</v>
      </c>
      <c r="K32817" t="b">
        <f>IFERROR(VLOOKUP(F32817,english_mapping!A:B,2,FALSE),"NA")</f>
        <v>1</v>
      </c>
      <c r="L32817" t="str">
        <f t="shared" si="512"/>
        <v>Landscaping</v>
      </c>
    </row>
    <row r="32818" spans="1:12" x14ac:dyDescent="0.25">
      <c r="A32818" t="s">
        <v>115617</v>
      </c>
      <c r="B32818" t="s">
        <v>115618</v>
      </c>
      <c r="C32818" t="s">
        <v>115619</v>
      </c>
      <c r="D32818" t="s">
        <v>115620</v>
      </c>
      <c r="E32818" t="s">
        <v>205</v>
      </c>
      <c r="J32818" s="1">
        <v>41736</v>
      </c>
      <c r="K32818" t="str">
        <f>IFERROR(VLOOKUP(F32818,english_mapping!A:B,2,FALSE),"NA")</f>
        <v>NA</v>
      </c>
      <c r="L32818" t="str">
        <f t="shared" si="512"/>
        <v>Apps</v>
      </c>
    </row>
    <row r="32819" spans="1:12" x14ac:dyDescent="0.25">
      <c r="A32819" t="s">
        <v>115621</v>
      </c>
      <c r="B32819" t="s">
        <v>115622</v>
      </c>
      <c r="E32819" t="s">
        <v>205</v>
      </c>
      <c r="K32819" t="str">
        <f>IFERROR(VLOOKUP(F32819,english_mapping!A:B,2,FALSE),"NA")</f>
        <v>NA</v>
      </c>
      <c r="L32819">
        <f t="shared" si="512"/>
        <v>0</v>
      </c>
    </row>
    <row r="32820" spans="1:12" x14ac:dyDescent="0.25">
      <c r="A32820" t="s">
        <v>115623</v>
      </c>
      <c r="B32820" t="s">
        <v>115624</v>
      </c>
      <c r="C32820" t="s">
        <v>115625</v>
      </c>
      <c r="D32820" t="s">
        <v>115626</v>
      </c>
      <c r="E32820" t="s">
        <v>205</v>
      </c>
      <c r="F32820" t="s">
        <v>21</v>
      </c>
      <c r="G32820" t="s">
        <v>59</v>
      </c>
      <c r="H32820" t="s">
        <v>60</v>
      </c>
      <c r="I32820" t="s">
        <v>1128</v>
      </c>
      <c r="J32820" s="1">
        <v>39449</v>
      </c>
      <c r="K32820" t="b">
        <f>IFERROR(VLOOKUP(F32820,english_mapping!A:B,2,FALSE),"NA")</f>
        <v>1</v>
      </c>
      <c r="L32820" t="str">
        <f t="shared" si="512"/>
        <v>Enterprise Software</v>
      </c>
    </row>
    <row r="32821" spans="1:12" x14ac:dyDescent="0.25">
      <c r="A32821" t="s">
        <v>115627</v>
      </c>
      <c r="B32821" t="s">
        <v>115628</v>
      </c>
      <c r="C32821" t="s">
        <v>115629</v>
      </c>
      <c r="D32821" t="s">
        <v>115630</v>
      </c>
      <c r="E32821" t="s">
        <v>14</v>
      </c>
      <c r="F32821" t="s">
        <v>15</v>
      </c>
      <c r="G32821">
        <v>5</v>
      </c>
      <c r="H32821" t="s">
        <v>2984</v>
      </c>
      <c r="I32821" t="s">
        <v>2984</v>
      </c>
      <c r="J32821" t="s">
        <v>59363</v>
      </c>
      <c r="K32821" t="b">
        <f>IFERROR(VLOOKUP(F32821,english_mapping!A:B,2,FALSE),"NA")</f>
        <v>1</v>
      </c>
      <c r="L32821" t="str">
        <f t="shared" si="512"/>
        <v>Entrepreneur</v>
      </c>
    </row>
    <row r="32822" spans="1:12" x14ac:dyDescent="0.25">
      <c r="A32822" t="s">
        <v>115631</v>
      </c>
      <c r="B32822" t="s">
        <v>115632</v>
      </c>
      <c r="C32822" t="s">
        <v>115633</v>
      </c>
      <c r="D32822" t="s">
        <v>552</v>
      </c>
      <c r="E32822" t="s">
        <v>14</v>
      </c>
      <c r="F32822" t="s">
        <v>21</v>
      </c>
      <c r="G32822" t="s">
        <v>434</v>
      </c>
      <c r="H32822" t="s">
        <v>535</v>
      </c>
      <c r="I32822" t="s">
        <v>4191</v>
      </c>
      <c r="J32822" s="1">
        <v>40910</v>
      </c>
      <c r="K32822" t="b">
        <f>IFERROR(VLOOKUP(F32822,english_mapping!A:B,2,FALSE),"NA")</f>
        <v>1</v>
      </c>
      <c r="L32822" t="str">
        <f t="shared" si="512"/>
        <v>Social Media</v>
      </c>
    </row>
    <row r="32823" spans="1:12" x14ac:dyDescent="0.25">
      <c r="A32823" t="s">
        <v>115634</v>
      </c>
      <c r="B32823" t="s">
        <v>115635</v>
      </c>
      <c r="C32823" t="s">
        <v>115636</v>
      </c>
      <c r="D32823" t="s">
        <v>40402</v>
      </c>
      <c r="E32823" t="s">
        <v>14</v>
      </c>
      <c r="F32823" t="s">
        <v>21</v>
      </c>
      <c r="G32823" t="s">
        <v>379</v>
      </c>
      <c r="H32823" t="s">
        <v>380</v>
      </c>
      <c r="I32823" t="s">
        <v>380</v>
      </c>
      <c r="J32823" s="1">
        <v>40548</v>
      </c>
      <c r="K32823" t="b">
        <f>IFERROR(VLOOKUP(F32823,english_mapping!A:B,2,FALSE),"NA")</f>
        <v>1</v>
      </c>
      <c r="L32823" t="str">
        <f t="shared" si="512"/>
        <v>Apps</v>
      </c>
    </row>
    <row r="32824" spans="1:12" x14ac:dyDescent="0.25">
      <c r="A32824" t="s">
        <v>115637</v>
      </c>
      <c r="B32824" t="s">
        <v>115638</v>
      </c>
      <c r="C32824" t="s">
        <v>115639</v>
      </c>
      <c r="D32824" t="s">
        <v>115640</v>
      </c>
      <c r="E32824" t="s">
        <v>109</v>
      </c>
      <c r="F32824" t="s">
        <v>21</v>
      </c>
      <c r="G32824" t="s">
        <v>59</v>
      </c>
      <c r="H32824" t="s">
        <v>60</v>
      </c>
      <c r="I32824" t="s">
        <v>238</v>
      </c>
      <c r="J32824" s="1">
        <v>39083</v>
      </c>
      <c r="K32824" t="b">
        <f>IFERROR(VLOOKUP(F32824,english_mapping!A:B,2,FALSE),"NA")</f>
        <v>1</v>
      </c>
      <c r="L32824" t="str">
        <f t="shared" si="512"/>
        <v>Content Syndication</v>
      </c>
    </row>
    <row r="32825" spans="1:12" x14ac:dyDescent="0.25">
      <c r="A32825" t="s">
        <v>115641</v>
      </c>
      <c r="B32825" t="s">
        <v>115642</v>
      </c>
      <c r="C32825" t="s">
        <v>115643</v>
      </c>
      <c r="D32825" t="s">
        <v>115644</v>
      </c>
      <c r="E32825" t="s">
        <v>14</v>
      </c>
      <c r="F32825" t="s">
        <v>21</v>
      </c>
      <c r="G32825" t="s">
        <v>591</v>
      </c>
      <c r="H32825" t="s">
        <v>24390</v>
      </c>
      <c r="I32825" t="s">
        <v>24390</v>
      </c>
      <c r="J32825" s="1">
        <v>40185</v>
      </c>
      <c r="K32825" t="b">
        <f>IFERROR(VLOOKUP(F32825,english_mapping!A:B,2,FALSE),"NA")</f>
        <v>1</v>
      </c>
      <c r="L32825" t="str">
        <f t="shared" si="512"/>
        <v>Concerts</v>
      </c>
    </row>
    <row r="32826" spans="1:12" x14ac:dyDescent="0.25">
      <c r="A32826" t="s">
        <v>115645</v>
      </c>
      <c r="B32826" t="s">
        <v>115646</v>
      </c>
      <c r="C32826" t="s">
        <v>115647</v>
      </c>
      <c r="D32826" t="s">
        <v>115648</v>
      </c>
      <c r="E32826" t="s">
        <v>14</v>
      </c>
      <c r="F32826" t="s">
        <v>21</v>
      </c>
      <c r="G32826" t="s">
        <v>5067</v>
      </c>
      <c r="H32826" t="s">
        <v>5068</v>
      </c>
      <c r="I32826" t="s">
        <v>5068</v>
      </c>
      <c r="J32826" s="1">
        <v>41275</v>
      </c>
      <c r="K32826" t="b">
        <f>IFERROR(VLOOKUP(F32826,english_mapping!A:B,2,FALSE),"NA")</f>
        <v>1</v>
      </c>
      <c r="L32826" t="str">
        <f t="shared" si="512"/>
        <v>Business Productivity</v>
      </c>
    </row>
    <row r="32827" spans="1:12" x14ac:dyDescent="0.25">
      <c r="A32827" t="s">
        <v>115649</v>
      </c>
      <c r="B32827" t="s">
        <v>115650</v>
      </c>
      <c r="C32827" t="s">
        <v>115651</v>
      </c>
      <c r="D32827" t="s">
        <v>1409</v>
      </c>
      <c r="E32827" t="s">
        <v>14</v>
      </c>
      <c r="F32827" t="s">
        <v>21</v>
      </c>
      <c r="G32827" t="s">
        <v>101</v>
      </c>
      <c r="H32827" t="s">
        <v>102</v>
      </c>
      <c r="I32827" t="s">
        <v>103</v>
      </c>
      <c r="J32827" s="1">
        <v>40909</v>
      </c>
      <c r="K32827" t="b">
        <f>IFERROR(VLOOKUP(F32827,english_mapping!A:B,2,FALSE),"NA")</f>
        <v>1</v>
      </c>
      <c r="L32827" t="str">
        <f t="shared" si="512"/>
        <v>Music</v>
      </c>
    </row>
    <row r="32828" spans="1:12" x14ac:dyDescent="0.25">
      <c r="A32828" t="s">
        <v>115652</v>
      </c>
      <c r="B32828" t="s">
        <v>115653</v>
      </c>
      <c r="C32828" t="s">
        <v>115654</v>
      </c>
      <c r="D32828" t="s">
        <v>32</v>
      </c>
      <c r="E32828" t="s">
        <v>109</v>
      </c>
      <c r="J32828" s="1">
        <v>40603</v>
      </c>
      <c r="K32828" t="str">
        <f>IFERROR(VLOOKUP(F32828,english_mapping!A:B,2,FALSE),"NA")</f>
        <v>NA</v>
      </c>
      <c r="L32828" t="str">
        <f t="shared" si="512"/>
        <v>Curated Web</v>
      </c>
    </row>
    <row r="32829" spans="1:12" x14ac:dyDescent="0.25">
      <c r="A32829" t="s">
        <v>115655</v>
      </c>
      <c r="B32829" t="s">
        <v>115656</v>
      </c>
      <c r="C32829" t="s">
        <v>115657</v>
      </c>
      <c r="D32829" t="s">
        <v>37012</v>
      </c>
      <c r="E32829" t="s">
        <v>14</v>
      </c>
      <c r="F32829" t="s">
        <v>124</v>
      </c>
      <c r="G32829" t="s">
        <v>125</v>
      </c>
      <c r="H32829" t="s">
        <v>126</v>
      </c>
      <c r="I32829" t="s">
        <v>126</v>
      </c>
      <c r="J32829" s="1">
        <v>39814</v>
      </c>
      <c r="K32829" t="b">
        <f>IFERROR(VLOOKUP(F32829,english_mapping!A:B,2,FALSE),"NA")</f>
        <v>1</v>
      </c>
      <c r="L32829" t="str">
        <f t="shared" si="512"/>
        <v>Video Streaming</v>
      </c>
    </row>
    <row r="32830" spans="1:12" x14ac:dyDescent="0.25">
      <c r="A32830" t="s">
        <v>115658</v>
      </c>
      <c r="B32830" t="s">
        <v>115659</v>
      </c>
      <c r="C32830" t="s">
        <v>115660</v>
      </c>
      <c r="D32830" t="s">
        <v>115661</v>
      </c>
      <c r="E32830" t="s">
        <v>14</v>
      </c>
      <c r="F32830" t="s">
        <v>21</v>
      </c>
      <c r="G32830" t="s">
        <v>138</v>
      </c>
      <c r="H32830" t="s">
        <v>139</v>
      </c>
      <c r="I32830" t="s">
        <v>139</v>
      </c>
      <c r="J32830" s="1">
        <v>41275</v>
      </c>
      <c r="K32830" t="b">
        <f>IFERROR(VLOOKUP(F32830,english_mapping!A:B,2,FALSE),"NA")</f>
        <v>1</v>
      </c>
      <c r="L32830" t="str">
        <f t="shared" si="512"/>
        <v>Analytics</v>
      </c>
    </row>
    <row r="32831" spans="1:12" x14ac:dyDescent="0.25">
      <c r="A32831" t="s">
        <v>115662</v>
      </c>
      <c r="B32831" t="s">
        <v>115663</v>
      </c>
      <c r="C32831" t="s">
        <v>115664</v>
      </c>
      <c r="D32831" t="s">
        <v>95796</v>
      </c>
      <c r="E32831" t="s">
        <v>14</v>
      </c>
      <c r="F32831" t="s">
        <v>21</v>
      </c>
      <c r="G32831" t="s">
        <v>101</v>
      </c>
      <c r="H32831" t="s">
        <v>102</v>
      </c>
      <c r="I32831" t="s">
        <v>103</v>
      </c>
      <c r="J32831" s="1">
        <v>39087</v>
      </c>
      <c r="K32831" t="b">
        <f>IFERROR(VLOOKUP(F32831,english_mapping!A:B,2,FALSE),"NA")</f>
        <v>1</v>
      </c>
      <c r="L32831" t="str">
        <f t="shared" si="512"/>
        <v>Software</v>
      </c>
    </row>
    <row r="32832" spans="1:12" x14ac:dyDescent="0.25">
      <c r="A32832" t="s">
        <v>115665</v>
      </c>
      <c r="B32832" t="s">
        <v>115666</v>
      </c>
      <c r="C32832" t="s">
        <v>115667</v>
      </c>
      <c r="D32832" t="s">
        <v>115668</v>
      </c>
      <c r="E32832" t="s">
        <v>205</v>
      </c>
      <c r="F32832" t="s">
        <v>52</v>
      </c>
      <c r="G32832" t="s">
        <v>53</v>
      </c>
      <c r="H32832" t="s">
        <v>54</v>
      </c>
      <c r="I32832" t="s">
        <v>54</v>
      </c>
      <c r="K32832" t="b">
        <f>IFERROR(VLOOKUP(F32832,english_mapping!A:B,2,FALSE),"NA")</f>
        <v>1</v>
      </c>
      <c r="L32832" t="str">
        <f t="shared" si="512"/>
        <v>E-Commerce</v>
      </c>
    </row>
    <row r="32833" spans="1:12" x14ac:dyDescent="0.25">
      <c r="A32833" t="s">
        <v>115669</v>
      </c>
      <c r="B32833" t="s">
        <v>115670</v>
      </c>
      <c r="C32833" t="s">
        <v>115671</v>
      </c>
      <c r="D32833" t="s">
        <v>30140</v>
      </c>
      <c r="E32833" t="s">
        <v>14</v>
      </c>
      <c r="F32833" t="s">
        <v>21</v>
      </c>
      <c r="G32833" t="s">
        <v>101</v>
      </c>
      <c r="H32833" t="s">
        <v>706</v>
      </c>
      <c r="I32833" t="s">
        <v>115672</v>
      </c>
      <c r="J32833" s="1">
        <v>33970</v>
      </c>
      <c r="K32833" t="b">
        <f>IFERROR(VLOOKUP(F32833,english_mapping!A:B,2,FALSE),"NA")</f>
        <v>1</v>
      </c>
      <c r="L32833" t="str">
        <f t="shared" si="512"/>
        <v>Advertising</v>
      </c>
    </row>
    <row r="32834" spans="1:12" x14ac:dyDescent="0.25">
      <c r="A32834" t="s">
        <v>115673</v>
      </c>
      <c r="B32834" t="s">
        <v>115674</v>
      </c>
      <c r="C32834" t="s">
        <v>115675</v>
      </c>
      <c r="D32834" t="s">
        <v>3474</v>
      </c>
      <c r="E32834" t="s">
        <v>14</v>
      </c>
      <c r="F32834" t="s">
        <v>21</v>
      </c>
      <c r="G32834" t="s">
        <v>101</v>
      </c>
      <c r="H32834" t="s">
        <v>102</v>
      </c>
      <c r="I32834" t="s">
        <v>14122</v>
      </c>
      <c r="J32834" s="1">
        <v>41640</v>
      </c>
      <c r="K32834" t="b">
        <f>IFERROR(VLOOKUP(F32834,english_mapping!A:B,2,FALSE),"NA")</f>
        <v>1</v>
      </c>
      <c r="L32834" t="str">
        <f t="shared" si="512"/>
        <v>Information Technology</v>
      </c>
    </row>
    <row r="32835" spans="1:12" x14ac:dyDescent="0.25">
      <c r="A32835" t="s">
        <v>115676</v>
      </c>
      <c r="B32835" t="s">
        <v>115677</v>
      </c>
      <c r="C32835" t="s">
        <v>115678</v>
      </c>
      <c r="D32835" t="s">
        <v>123</v>
      </c>
      <c r="E32835" t="s">
        <v>14</v>
      </c>
      <c r="F32835" t="s">
        <v>560</v>
      </c>
      <c r="G32835">
        <v>53</v>
      </c>
      <c r="H32835" t="s">
        <v>41458</v>
      </c>
      <c r="I32835" t="s">
        <v>41458</v>
      </c>
      <c r="K32835" t="b">
        <f>IFERROR(VLOOKUP(F32835,english_mapping!A:B,2,FALSE),"NA")</f>
        <v>0</v>
      </c>
      <c r="L32835" t="str">
        <f t="shared" si="512"/>
        <v>Education</v>
      </c>
    </row>
    <row r="32836" spans="1:12" x14ac:dyDescent="0.25">
      <c r="A32836" t="s">
        <v>115679</v>
      </c>
      <c r="B32836" t="s">
        <v>115680</v>
      </c>
      <c r="C32836" t="s">
        <v>115681</v>
      </c>
      <c r="D32836" t="s">
        <v>115682</v>
      </c>
      <c r="E32836" t="s">
        <v>14</v>
      </c>
      <c r="F32836" t="s">
        <v>712</v>
      </c>
      <c r="G32836">
        <v>2</v>
      </c>
      <c r="H32836" t="s">
        <v>713</v>
      </c>
      <c r="I32836" t="s">
        <v>22650</v>
      </c>
      <c r="J32836" s="1">
        <v>38718</v>
      </c>
      <c r="K32836" t="b">
        <f>IFERROR(VLOOKUP(F32836,english_mapping!A:B,2,FALSE),"NA")</f>
        <v>0</v>
      </c>
      <c r="L32836" t="str">
        <f t="shared" ref="L32836:L32899" si="513">IFERROR(LEFT(D32836,(FIND("|",D32836))-1),D32836)</f>
        <v>Broadcasting</v>
      </c>
    </row>
    <row r="32837" spans="1:12" x14ac:dyDescent="0.25">
      <c r="A32837" t="s">
        <v>115683</v>
      </c>
      <c r="B32837" t="s">
        <v>115684</v>
      </c>
      <c r="C32837" t="s">
        <v>115685</v>
      </c>
      <c r="D32837" t="s">
        <v>76221</v>
      </c>
      <c r="E32837" t="s">
        <v>109</v>
      </c>
      <c r="F32837" t="s">
        <v>21</v>
      </c>
      <c r="G32837" t="s">
        <v>154</v>
      </c>
      <c r="H32837" t="s">
        <v>242</v>
      </c>
      <c r="I32837" t="s">
        <v>3717</v>
      </c>
      <c r="K32837" t="b">
        <f>IFERROR(VLOOKUP(F32837,english_mapping!A:B,2,FALSE),"NA")</f>
        <v>1</v>
      </c>
      <c r="L32837" t="str">
        <f t="shared" si="513"/>
        <v>Computers</v>
      </c>
    </row>
    <row r="32838" spans="1:12" x14ac:dyDescent="0.25">
      <c r="A32838" t="s">
        <v>115686</v>
      </c>
      <c r="B32838" t="s">
        <v>115687</v>
      </c>
      <c r="C32838" t="s">
        <v>115688</v>
      </c>
      <c r="D32838" t="s">
        <v>38</v>
      </c>
      <c r="E32838" t="s">
        <v>109</v>
      </c>
      <c r="F32838" t="s">
        <v>21</v>
      </c>
      <c r="G32838" t="s">
        <v>59</v>
      </c>
      <c r="H32838" t="s">
        <v>60</v>
      </c>
      <c r="I32838" t="s">
        <v>66</v>
      </c>
      <c r="J32838" s="1">
        <v>37622</v>
      </c>
      <c r="K32838" t="b">
        <f>IFERROR(VLOOKUP(F32838,english_mapping!A:B,2,FALSE),"NA")</f>
        <v>1</v>
      </c>
      <c r="L32838" t="str">
        <f t="shared" si="513"/>
        <v>Software</v>
      </c>
    </row>
    <row r="32839" spans="1:12" x14ac:dyDescent="0.25">
      <c r="A32839" t="s">
        <v>115689</v>
      </c>
      <c r="B32839" t="s">
        <v>115690</v>
      </c>
      <c r="C32839" t="s">
        <v>115691</v>
      </c>
      <c r="D32839" t="s">
        <v>1433</v>
      </c>
      <c r="E32839" t="s">
        <v>14</v>
      </c>
      <c r="F32839" t="s">
        <v>21</v>
      </c>
      <c r="G32839" t="s">
        <v>59</v>
      </c>
      <c r="H32839" t="s">
        <v>60</v>
      </c>
      <c r="I32839" t="s">
        <v>66</v>
      </c>
      <c r="J32839" s="1">
        <v>36170</v>
      </c>
      <c r="K32839" t="b">
        <f>IFERROR(VLOOKUP(F32839,english_mapping!A:B,2,FALSE),"NA")</f>
        <v>1</v>
      </c>
      <c r="L32839" t="str">
        <f t="shared" si="513"/>
        <v>Web Hosting</v>
      </c>
    </row>
    <row r="32840" spans="1:12" x14ac:dyDescent="0.25">
      <c r="A32840" t="s">
        <v>115692</v>
      </c>
      <c r="B32840" t="s">
        <v>115693</v>
      </c>
      <c r="C32840" t="s">
        <v>115694</v>
      </c>
      <c r="D32840" t="s">
        <v>65</v>
      </c>
      <c r="E32840" t="s">
        <v>109</v>
      </c>
      <c r="F32840" t="s">
        <v>21</v>
      </c>
      <c r="G32840" t="s">
        <v>154</v>
      </c>
      <c r="H32840" t="s">
        <v>242</v>
      </c>
      <c r="I32840" t="s">
        <v>3956</v>
      </c>
      <c r="J32840" s="1">
        <v>30317</v>
      </c>
      <c r="K32840" t="b">
        <f>IFERROR(VLOOKUP(F32840,english_mapping!A:B,2,FALSE),"NA")</f>
        <v>1</v>
      </c>
      <c r="L32840" t="str">
        <f t="shared" si="513"/>
        <v>Mobile</v>
      </c>
    </row>
    <row r="32841" spans="1:12" x14ac:dyDescent="0.25">
      <c r="A32841" t="s">
        <v>115695</v>
      </c>
      <c r="B32841" t="s">
        <v>115696</v>
      </c>
      <c r="C32841" t="s">
        <v>115697</v>
      </c>
      <c r="D32841" t="s">
        <v>115698</v>
      </c>
      <c r="E32841" t="s">
        <v>14</v>
      </c>
      <c r="F32841" t="s">
        <v>21</v>
      </c>
      <c r="G32841" t="s">
        <v>285</v>
      </c>
      <c r="H32841" t="s">
        <v>1054</v>
      </c>
      <c r="I32841" t="s">
        <v>1054</v>
      </c>
      <c r="J32841" s="1">
        <v>40909</v>
      </c>
      <c r="K32841" t="b">
        <f>IFERROR(VLOOKUP(F32841,english_mapping!A:B,2,FALSE),"NA")</f>
        <v>1</v>
      </c>
      <c r="L32841" t="str">
        <f t="shared" si="513"/>
        <v>Accounting</v>
      </c>
    </row>
    <row r="32842" spans="1:12" x14ac:dyDescent="0.25">
      <c r="A32842" t="s">
        <v>115699</v>
      </c>
      <c r="B32842" t="s">
        <v>115700</v>
      </c>
      <c r="C32842" t="s">
        <v>115701</v>
      </c>
      <c r="D32842" t="s">
        <v>70</v>
      </c>
      <c r="E32842" t="s">
        <v>14</v>
      </c>
      <c r="F32842" t="s">
        <v>21</v>
      </c>
      <c r="G32842" t="s">
        <v>187</v>
      </c>
      <c r="H32842" t="s">
        <v>188</v>
      </c>
      <c r="I32842" t="s">
        <v>188</v>
      </c>
      <c r="J32842" s="1">
        <v>40189</v>
      </c>
      <c r="K32842" t="b">
        <f>IFERROR(VLOOKUP(F32842,english_mapping!A:B,2,FALSE),"NA")</f>
        <v>1</v>
      </c>
      <c r="L32842" t="str">
        <f t="shared" si="513"/>
        <v>E-Commerce</v>
      </c>
    </row>
    <row r="32843" spans="1:12" x14ac:dyDescent="0.25">
      <c r="A32843" t="s">
        <v>115702</v>
      </c>
      <c r="B32843" t="s">
        <v>115703</v>
      </c>
      <c r="C32843" t="s">
        <v>115704</v>
      </c>
      <c r="D32843" t="s">
        <v>115705</v>
      </c>
      <c r="E32843" t="s">
        <v>14</v>
      </c>
      <c r="J32843" s="1">
        <v>41277</v>
      </c>
      <c r="K32843" t="str">
        <f>IFERROR(VLOOKUP(F32843,english_mapping!A:B,2,FALSE),"NA")</f>
        <v>NA</v>
      </c>
      <c r="L32843" t="str">
        <f t="shared" si="513"/>
        <v>Logistics</v>
      </c>
    </row>
    <row r="32844" spans="1:12" x14ac:dyDescent="0.25">
      <c r="A32844" t="s">
        <v>115706</v>
      </c>
      <c r="B32844" t="s">
        <v>115707</v>
      </c>
      <c r="C32844" t="s">
        <v>115708</v>
      </c>
      <c r="D32844" t="s">
        <v>65</v>
      </c>
      <c r="E32844" t="s">
        <v>14</v>
      </c>
      <c r="F32844" t="s">
        <v>21</v>
      </c>
      <c r="G32844" t="s">
        <v>101</v>
      </c>
      <c r="H32844" t="s">
        <v>102</v>
      </c>
      <c r="I32844" t="s">
        <v>103</v>
      </c>
      <c r="K32844" t="b">
        <f>IFERROR(VLOOKUP(F32844,english_mapping!A:B,2,FALSE),"NA")</f>
        <v>1</v>
      </c>
      <c r="L32844" t="str">
        <f t="shared" si="513"/>
        <v>Mobile</v>
      </c>
    </row>
    <row r="32845" spans="1:12" x14ac:dyDescent="0.25">
      <c r="A32845" t="s">
        <v>115709</v>
      </c>
      <c r="B32845" t="s">
        <v>115710</v>
      </c>
      <c r="C32845" t="s">
        <v>115711</v>
      </c>
      <c r="D32845" t="s">
        <v>51</v>
      </c>
      <c r="E32845" t="s">
        <v>701</v>
      </c>
      <c r="F32845" t="s">
        <v>875</v>
      </c>
      <c r="G32845" t="s">
        <v>876</v>
      </c>
      <c r="H32845" t="s">
        <v>7057</v>
      </c>
      <c r="I32845" t="s">
        <v>115712</v>
      </c>
      <c r="K32845" t="b">
        <f>IFERROR(VLOOKUP(F32845,english_mapping!A:B,2,FALSE),"NA")</f>
        <v>1</v>
      </c>
      <c r="L32845" t="str">
        <f t="shared" si="513"/>
        <v>Biotechnology</v>
      </c>
    </row>
    <row r="32846" spans="1:12" x14ac:dyDescent="0.25">
      <c r="A32846" t="s">
        <v>115713</v>
      </c>
      <c r="B32846" t="s">
        <v>115714</v>
      </c>
      <c r="C32846" t="s">
        <v>115715</v>
      </c>
      <c r="E32846" t="s">
        <v>14</v>
      </c>
      <c r="F32846" t="s">
        <v>46</v>
      </c>
      <c r="H32846" t="s">
        <v>47</v>
      </c>
      <c r="I32846" t="s">
        <v>47</v>
      </c>
      <c r="K32846" t="b">
        <f>IFERROR(VLOOKUP(F32846,english_mapping!A:B,2,FALSE),"NA")</f>
        <v>0</v>
      </c>
      <c r="L32846">
        <f t="shared" si="513"/>
        <v>0</v>
      </c>
    </row>
    <row r="32847" spans="1:12" x14ac:dyDescent="0.25">
      <c r="A32847" t="s">
        <v>115716</v>
      </c>
      <c r="B32847" t="s">
        <v>115717</v>
      </c>
      <c r="C32847" t="s">
        <v>115718</v>
      </c>
      <c r="D32847" t="s">
        <v>89</v>
      </c>
      <c r="E32847" t="s">
        <v>14</v>
      </c>
      <c r="F32847" t="s">
        <v>21</v>
      </c>
      <c r="G32847" t="s">
        <v>131</v>
      </c>
      <c r="H32847" t="s">
        <v>132</v>
      </c>
      <c r="I32847" t="s">
        <v>1139</v>
      </c>
      <c r="K32847" t="b">
        <f>IFERROR(VLOOKUP(F32847,english_mapping!A:B,2,FALSE),"NA")</f>
        <v>1</v>
      </c>
      <c r="L32847" t="str">
        <f t="shared" si="513"/>
        <v>Health and Wellness</v>
      </c>
    </row>
    <row r="32848" spans="1:12" x14ac:dyDescent="0.25">
      <c r="A32848" t="s">
        <v>115719</v>
      </c>
      <c r="B32848" t="s">
        <v>115720</v>
      </c>
      <c r="C32848" t="s">
        <v>115721</v>
      </c>
      <c r="D32848" t="s">
        <v>115722</v>
      </c>
      <c r="E32848" t="s">
        <v>14</v>
      </c>
      <c r="F32848" t="s">
        <v>21</v>
      </c>
      <c r="G32848" t="s">
        <v>101</v>
      </c>
      <c r="H32848" t="s">
        <v>102</v>
      </c>
      <c r="I32848" t="s">
        <v>103</v>
      </c>
      <c r="J32848" s="1">
        <v>37257</v>
      </c>
      <c r="K32848" t="b">
        <f>IFERROR(VLOOKUP(F32848,english_mapping!A:B,2,FALSE),"NA")</f>
        <v>1</v>
      </c>
      <c r="L32848" t="str">
        <f t="shared" si="513"/>
        <v>Assisted Living</v>
      </c>
    </row>
    <row r="32849" spans="1:12" x14ac:dyDescent="0.25">
      <c r="A32849" t="s">
        <v>115723</v>
      </c>
      <c r="B32849" t="s">
        <v>115724</v>
      </c>
      <c r="C32849" t="s">
        <v>115725</v>
      </c>
      <c r="D32849" t="s">
        <v>115726</v>
      </c>
      <c r="E32849" t="s">
        <v>14</v>
      </c>
      <c r="F32849" t="s">
        <v>124</v>
      </c>
      <c r="G32849" t="s">
        <v>125</v>
      </c>
      <c r="H32849" t="s">
        <v>126</v>
      </c>
      <c r="I32849" t="s">
        <v>126</v>
      </c>
      <c r="J32849" s="1">
        <v>40919</v>
      </c>
      <c r="K32849" t="b">
        <f>IFERROR(VLOOKUP(F32849,english_mapping!A:B,2,FALSE),"NA")</f>
        <v>1</v>
      </c>
      <c r="L32849" t="str">
        <f t="shared" si="513"/>
        <v>Concerts</v>
      </c>
    </row>
    <row r="32850" spans="1:12" x14ac:dyDescent="0.25">
      <c r="A32850" t="s">
        <v>115727</v>
      </c>
      <c r="B32850" t="s">
        <v>115728</v>
      </c>
      <c r="C32850" t="s">
        <v>115729</v>
      </c>
      <c r="D32850" t="s">
        <v>115730</v>
      </c>
      <c r="E32850" t="s">
        <v>14</v>
      </c>
      <c r="F32850" t="s">
        <v>124</v>
      </c>
      <c r="G32850" t="s">
        <v>5127</v>
      </c>
      <c r="H32850" t="s">
        <v>5128</v>
      </c>
      <c r="I32850" t="s">
        <v>5128</v>
      </c>
      <c r="J32850" s="1">
        <v>41286</v>
      </c>
      <c r="K32850" t="b">
        <f>IFERROR(VLOOKUP(F32850,english_mapping!A:B,2,FALSE),"NA")</f>
        <v>1</v>
      </c>
      <c r="L32850" t="str">
        <f t="shared" si="513"/>
        <v>Market Research</v>
      </c>
    </row>
    <row r="32851" spans="1:12" x14ac:dyDescent="0.25">
      <c r="A32851" t="s">
        <v>115731</v>
      </c>
      <c r="B32851" t="s">
        <v>115732</v>
      </c>
      <c r="C32851" t="s">
        <v>115733</v>
      </c>
      <c r="D32851" t="s">
        <v>115734</v>
      </c>
      <c r="E32851" t="s">
        <v>14</v>
      </c>
      <c r="F32851" t="s">
        <v>124</v>
      </c>
      <c r="G32851" t="s">
        <v>125</v>
      </c>
      <c r="H32851" t="s">
        <v>126</v>
      </c>
      <c r="I32851" t="s">
        <v>126</v>
      </c>
      <c r="J32851" s="1">
        <v>40916</v>
      </c>
      <c r="K32851" t="b">
        <f>IFERROR(VLOOKUP(F32851,english_mapping!A:B,2,FALSE),"NA")</f>
        <v>1</v>
      </c>
      <c r="L32851" t="str">
        <f t="shared" si="513"/>
        <v>Databases</v>
      </c>
    </row>
    <row r="32852" spans="1:12" x14ac:dyDescent="0.25">
      <c r="A32852" t="s">
        <v>115735</v>
      </c>
      <c r="B32852" t="s">
        <v>115736</v>
      </c>
      <c r="C32852" t="s">
        <v>115737</v>
      </c>
      <c r="D32852" t="s">
        <v>51</v>
      </c>
      <c r="E32852" t="s">
        <v>14</v>
      </c>
      <c r="F32852" t="s">
        <v>21</v>
      </c>
      <c r="G32852" t="s">
        <v>154</v>
      </c>
      <c r="H32852" t="s">
        <v>242</v>
      </c>
      <c r="I32852" t="s">
        <v>326</v>
      </c>
      <c r="J32852" s="1">
        <v>37987</v>
      </c>
      <c r="K32852" t="b">
        <f>IFERROR(VLOOKUP(F32852,english_mapping!A:B,2,FALSE),"NA")</f>
        <v>1</v>
      </c>
      <c r="L32852" t="str">
        <f t="shared" si="513"/>
        <v>Biotechnology</v>
      </c>
    </row>
    <row r="32853" spans="1:12" x14ac:dyDescent="0.25">
      <c r="A32853" t="s">
        <v>115738</v>
      </c>
      <c r="B32853" t="s">
        <v>115739</v>
      </c>
      <c r="C32853" t="s">
        <v>115740</v>
      </c>
      <c r="D32853" t="s">
        <v>22071</v>
      </c>
      <c r="E32853" t="s">
        <v>14</v>
      </c>
      <c r="F32853" t="s">
        <v>124</v>
      </c>
      <c r="G32853" t="s">
        <v>125</v>
      </c>
      <c r="H32853" t="s">
        <v>126</v>
      </c>
      <c r="I32853" t="s">
        <v>126</v>
      </c>
      <c r="J32853" t="s">
        <v>9525</v>
      </c>
      <c r="K32853" t="b">
        <f>IFERROR(VLOOKUP(F32853,english_mapping!A:B,2,FALSE),"NA")</f>
        <v>1</v>
      </c>
      <c r="L32853" t="str">
        <f t="shared" si="513"/>
        <v>Consumers</v>
      </c>
    </row>
    <row r="32854" spans="1:12" x14ac:dyDescent="0.25">
      <c r="A32854" t="s">
        <v>115741</v>
      </c>
      <c r="B32854" t="s">
        <v>115742</v>
      </c>
      <c r="C32854" t="s">
        <v>115743</v>
      </c>
      <c r="D32854" t="s">
        <v>115744</v>
      </c>
      <c r="E32854" t="s">
        <v>14</v>
      </c>
      <c r="F32854" t="s">
        <v>21</v>
      </c>
      <c r="G32854" t="s">
        <v>59</v>
      </c>
      <c r="H32854" t="s">
        <v>60</v>
      </c>
      <c r="I32854" t="s">
        <v>4087</v>
      </c>
      <c r="J32854" s="1">
        <v>38718</v>
      </c>
      <c r="K32854" t="b">
        <f>IFERROR(VLOOKUP(F32854,english_mapping!A:B,2,FALSE),"NA")</f>
        <v>1</v>
      </c>
      <c r="L32854" t="str">
        <f t="shared" si="513"/>
        <v>Advertising</v>
      </c>
    </row>
    <row r="32855" spans="1:12" x14ac:dyDescent="0.25">
      <c r="A32855" t="s">
        <v>115745</v>
      </c>
      <c r="B32855" t="s">
        <v>115746</v>
      </c>
      <c r="C32855" t="s">
        <v>115747</v>
      </c>
      <c r="D32855" t="s">
        <v>8726</v>
      </c>
      <c r="E32855" t="s">
        <v>14</v>
      </c>
      <c r="F32855" t="s">
        <v>21</v>
      </c>
      <c r="G32855" t="s">
        <v>59</v>
      </c>
      <c r="H32855" t="s">
        <v>60</v>
      </c>
      <c r="I32855" t="s">
        <v>66</v>
      </c>
      <c r="J32855" s="1">
        <v>40909</v>
      </c>
      <c r="K32855" t="b">
        <f>IFERROR(VLOOKUP(F32855,english_mapping!A:B,2,FALSE),"NA")</f>
        <v>1</v>
      </c>
      <c r="L32855" t="str">
        <f t="shared" si="513"/>
        <v>Electronics</v>
      </c>
    </row>
    <row r="32856" spans="1:12" x14ac:dyDescent="0.25">
      <c r="A32856" t="s">
        <v>115748</v>
      </c>
      <c r="B32856" t="s">
        <v>115749</v>
      </c>
      <c r="C32856" t="s">
        <v>115750</v>
      </c>
      <c r="D32856" t="s">
        <v>115751</v>
      </c>
      <c r="E32856" t="s">
        <v>14</v>
      </c>
      <c r="F32856" t="s">
        <v>21</v>
      </c>
      <c r="G32856" t="s">
        <v>534</v>
      </c>
      <c r="H32856" t="s">
        <v>535</v>
      </c>
      <c r="I32856" t="s">
        <v>536</v>
      </c>
      <c r="J32856" s="1">
        <v>39083</v>
      </c>
      <c r="K32856" t="b">
        <f>IFERROR(VLOOKUP(F32856,english_mapping!A:B,2,FALSE),"NA")</f>
        <v>1</v>
      </c>
      <c r="L32856" t="str">
        <f t="shared" si="513"/>
        <v>E-Commerce</v>
      </c>
    </row>
    <row r="32857" spans="1:12" x14ac:dyDescent="0.25">
      <c r="A32857" t="s">
        <v>115752</v>
      </c>
      <c r="B32857" t="s">
        <v>115753</v>
      </c>
      <c r="C32857" t="s">
        <v>115754</v>
      </c>
      <c r="D32857" t="s">
        <v>51</v>
      </c>
      <c r="E32857" t="s">
        <v>205</v>
      </c>
      <c r="F32857" t="s">
        <v>21</v>
      </c>
      <c r="G32857" t="s">
        <v>77</v>
      </c>
      <c r="H32857" t="s">
        <v>3964</v>
      </c>
      <c r="I32857" t="s">
        <v>3964</v>
      </c>
      <c r="J32857" s="1">
        <v>38353</v>
      </c>
      <c r="K32857" t="b">
        <f>IFERROR(VLOOKUP(F32857,english_mapping!A:B,2,FALSE),"NA")</f>
        <v>1</v>
      </c>
      <c r="L32857" t="str">
        <f t="shared" si="513"/>
        <v>Biotechnology</v>
      </c>
    </row>
    <row r="32858" spans="1:12" x14ac:dyDescent="0.25">
      <c r="A32858" t="s">
        <v>115755</v>
      </c>
      <c r="B32858" t="s">
        <v>115756</v>
      </c>
      <c r="C32858" t="s">
        <v>115757</v>
      </c>
      <c r="D32858" t="s">
        <v>115758</v>
      </c>
      <c r="E32858" t="s">
        <v>109</v>
      </c>
      <c r="F32858" t="s">
        <v>21</v>
      </c>
      <c r="G32858" t="s">
        <v>1105</v>
      </c>
      <c r="H32858" t="s">
        <v>1106</v>
      </c>
      <c r="I32858" t="s">
        <v>115759</v>
      </c>
      <c r="J32858" s="1">
        <v>39448</v>
      </c>
      <c r="K32858" t="b">
        <f>IFERROR(VLOOKUP(F32858,english_mapping!A:B,2,FALSE),"NA")</f>
        <v>1</v>
      </c>
      <c r="L32858" t="str">
        <f t="shared" si="513"/>
        <v>Apps</v>
      </c>
    </row>
    <row r="32859" spans="1:12" x14ac:dyDescent="0.25">
      <c r="A32859" t="s">
        <v>115760</v>
      </c>
      <c r="B32859" t="s">
        <v>115761</v>
      </c>
      <c r="C32859" t="s">
        <v>115762</v>
      </c>
      <c r="D32859" t="s">
        <v>115763</v>
      </c>
      <c r="E32859" t="s">
        <v>14</v>
      </c>
      <c r="F32859" t="s">
        <v>21</v>
      </c>
      <c r="G32859" t="s">
        <v>39</v>
      </c>
      <c r="H32859" t="s">
        <v>281</v>
      </c>
      <c r="I32859" t="s">
        <v>281</v>
      </c>
      <c r="J32859" s="1">
        <v>41921</v>
      </c>
      <c r="K32859" t="b">
        <f>IFERROR(VLOOKUP(F32859,english_mapping!A:B,2,FALSE),"NA")</f>
        <v>1</v>
      </c>
      <c r="L32859" t="str">
        <f t="shared" si="513"/>
        <v>Fitness</v>
      </c>
    </row>
    <row r="32860" spans="1:12" x14ac:dyDescent="0.25">
      <c r="A32860" t="s">
        <v>115764</v>
      </c>
      <c r="B32860" t="s">
        <v>115765</v>
      </c>
      <c r="C32860" t="s">
        <v>115766</v>
      </c>
      <c r="E32860" t="s">
        <v>14</v>
      </c>
      <c r="F32860" t="s">
        <v>21</v>
      </c>
      <c r="G32860" t="s">
        <v>1105</v>
      </c>
      <c r="H32860" t="s">
        <v>1106</v>
      </c>
      <c r="I32860" t="s">
        <v>58780</v>
      </c>
      <c r="J32860" t="s">
        <v>115767</v>
      </c>
      <c r="K32860" t="b">
        <f>IFERROR(VLOOKUP(F32860,english_mapping!A:B,2,FALSE),"NA")</f>
        <v>1</v>
      </c>
      <c r="L32860">
        <f t="shared" si="513"/>
        <v>0</v>
      </c>
    </row>
    <row r="32861" spans="1:12" x14ac:dyDescent="0.25">
      <c r="A32861" t="s">
        <v>115768</v>
      </c>
      <c r="B32861" t="s">
        <v>115769</v>
      </c>
      <c r="C32861" t="s">
        <v>115770</v>
      </c>
      <c r="D32861" t="s">
        <v>113266</v>
      </c>
      <c r="E32861" t="s">
        <v>14</v>
      </c>
      <c r="F32861" t="s">
        <v>15</v>
      </c>
      <c r="G32861">
        <v>16</v>
      </c>
      <c r="H32861" t="s">
        <v>16</v>
      </c>
      <c r="I32861" t="s">
        <v>16</v>
      </c>
      <c r="J32861" s="1">
        <v>41006</v>
      </c>
      <c r="K32861" t="b">
        <f>IFERROR(VLOOKUP(F32861,english_mapping!A:B,2,FALSE),"NA")</f>
        <v>1</v>
      </c>
      <c r="L32861" t="str">
        <f t="shared" si="513"/>
        <v>Mobile</v>
      </c>
    </row>
    <row r="32862" spans="1:12" x14ac:dyDescent="0.25">
      <c r="A32862" t="s">
        <v>115771</v>
      </c>
      <c r="B32862" t="s">
        <v>115772</v>
      </c>
      <c r="C32862" t="s">
        <v>115773</v>
      </c>
      <c r="D32862" t="s">
        <v>32</v>
      </c>
      <c r="E32862" t="s">
        <v>14</v>
      </c>
      <c r="F32862" t="s">
        <v>3481</v>
      </c>
      <c r="G32862">
        <v>7</v>
      </c>
      <c r="H32862" t="s">
        <v>3482</v>
      </c>
      <c r="I32862" t="s">
        <v>3482</v>
      </c>
      <c r="J32862" s="1">
        <v>36172</v>
      </c>
      <c r="K32862" t="b">
        <f>IFERROR(VLOOKUP(F32862,english_mapping!A:B,2,FALSE),"NA")</f>
        <v>0</v>
      </c>
      <c r="L32862" t="str">
        <f t="shared" si="513"/>
        <v>Curated Web</v>
      </c>
    </row>
    <row r="32863" spans="1:12" x14ac:dyDescent="0.25">
      <c r="A32863" t="s">
        <v>115774</v>
      </c>
      <c r="B32863" t="s">
        <v>115775</v>
      </c>
      <c r="C32863" t="s">
        <v>115776</v>
      </c>
      <c r="D32863" t="s">
        <v>115777</v>
      </c>
      <c r="E32863" t="s">
        <v>205</v>
      </c>
      <c r="F32863" t="s">
        <v>21</v>
      </c>
      <c r="G32863" t="s">
        <v>59</v>
      </c>
      <c r="H32863" t="s">
        <v>4498</v>
      </c>
      <c r="I32863" t="s">
        <v>6055</v>
      </c>
      <c r="J32863" s="1">
        <v>40909</v>
      </c>
      <c r="K32863" t="b">
        <f>IFERROR(VLOOKUP(F32863,english_mapping!A:B,2,FALSE),"NA")</f>
        <v>1</v>
      </c>
      <c r="L32863" t="str">
        <f t="shared" si="513"/>
        <v>Consumer Electronics</v>
      </c>
    </row>
    <row r="32864" spans="1:12" x14ac:dyDescent="0.25">
      <c r="A32864" t="s">
        <v>115778</v>
      </c>
      <c r="B32864" t="s">
        <v>115779</v>
      </c>
      <c r="C32864" t="s">
        <v>115780</v>
      </c>
      <c r="D32864" t="s">
        <v>63705</v>
      </c>
      <c r="E32864" t="s">
        <v>14</v>
      </c>
      <c r="F32864" t="s">
        <v>15</v>
      </c>
      <c r="G32864">
        <v>19</v>
      </c>
      <c r="H32864" t="s">
        <v>479</v>
      </c>
      <c r="I32864" t="s">
        <v>479</v>
      </c>
      <c r="J32864" s="1">
        <v>40909</v>
      </c>
      <c r="K32864" t="b">
        <f>IFERROR(VLOOKUP(F32864,english_mapping!A:B,2,FALSE),"NA")</f>
        <v>1</v>
      </c>
      <c r="L32864" t="str">
        <f t="shared" si="513"/>
        <v>Interior Design</v>
      </c>
    </row>
    <row r="32865" spans="1:12" x14ac:dyDescent="0.25">
      <c r="A32865" t="s">
        <v>115781</v>
      </c>
      <c r="B32865" t="s">
        <v>115782</v>
      </c>
      <c r="D32865" t="s">
        <v>115783</v>
      </c>
      <c r="E32865" t="s">
        <v>14</v>
      </c>
      <c r="K32865" t="str">
        <f>IFERROR(VLOOKUP(F32865,english_mapping!A:B,2,FALSE),"NA")</f>
        <v>NA</v>
      </c>
      <c r="L32865" t="str">
        <f t="shared" si="513"/>
        <v>Sports</v>
      </c>
    </row>
    <row r="32866" spans="1:12" x14ac:dyDescent="0.25">
      <c r="A32866" t="s">
        <v>115784</v>
      </c>
      <c r="B32866" t="s">
        <v>115785</v>
      </c>
      <c r="C32866" t="s">
        <v>115786</v>
      </c>
      <c r="D32866" t="s">
        <v>3186</v>
      </c>
      <c r="E32866" t="s">
        <v>14</v>
      </c>
      <c r="F32866" t="s">
        <v>1340</v>
      </c>
      <c r="G32866">
        <v>16</v>
      </c>
      <c r="H32866" t="s">
        <v>1341</v>
      </c>
      <c r="I32866" t="s">
        <v>1341</v>
      </c>
      <c r="K32866" t="b">
        <f>IFERROR(VLOOKUP(F32866,english_mapping!A:B,2,FALSE),"NA")</f>
        <v>0</v>
      </c>
      <c r="L32866" t="str">
        <f t="shared" si="513"/>
        <v>Financial Services</v>
      </c>
    </row>
    <row r="32867" spans="1:12" x14ac:dyDescent="0.25">
      <c r="A32867" t="s">
        <v>115787</v>
      </c>
      <c r="B32867" t="s">
        <v>115788</v>
      </c>
      <c r="C32867" t="s">
        <v>115789</v>
      </c>
      <c r="D32867" t="s">
        <v>115790</v>
      </c>
      <c r="E32867" t="s">
        <v>14</v>
      </c>
      <c r="F32867" t="s">
        <v>274</v>
      </c>
      <c r="G32867">
        <v>18</v>
      </c>
      <c r="H32867" t="s">
        <v>19481</v>
      </c>
      <c r="I32867" t="s">
        <v>19481</v>
      </c>
      <c r="J32867" s="1">
        <v>42005</v>
      </c>
      <c r="K32867" t="b">
        <f>IFERROR(VLOOKUP(F32867,english_mapping!A:B,2,FALSE),"NA")</f>
        <v>0</v>
      </c>
      <c r="L32867" t="str">
        <f t="shared" si="513"/>
        <v>Colleges</v>
      </c>
    </row>
    <row r="32868" spans="1:12" x14ac:dyDescent="0.25">
      <c r="A32868" t="s">
        <v>115791</v>
      </c>
      <c r="B32868" t="s">
        <v>115792</v>
      </c>
      <c r="C32868" t="s">
        <v>115793</v>
      </c>
      <c r="D32868" t="s">
        <v>115794</v>
      </c>
      <c r="E32868" t="s">
        <v>14</v>
      </c>
      <c r="F32868" t="s">
        <v>8173</v>
      </c>
      <c r="H32868" t="s">
        <v>8174</v>
      </c>
      <c r="I32868" t="s">
        <v>8175</v>
      </c>
      <c r="J32868" s="1">
        <v>42005</v>
      </c>
      <c r="K32868" t="b">
        <f>IFERROR(VLOOKUP(F32868,english_mapping!A:B,2,FALSE),"NA")</f>
        <v>0</v>
      </c>
      <c r="L32868" t="str">
        <f t="shared" si="513"/>
        <v>Beauty</v>
      </c>
    </row>
    <row r="32869" spans="1:12" x14ac:dyDescent="0.25">
      <c r="A32869" t="s">
        <v>115795</v>
      </c>
      <c r="B32869" t="s">
        <v>115796</v>
      </c>
      <c r="C32869" t="s">
        <v>115797</v>
      </c>
      <c r="D32869" t="s">
        <v>51</v>
      </c>
      <c r="E32869" t="s">
        <v>701</v>
      </c>
      <c r="F32869" t="s">
        <v>21</v>
      </c>
      <c r="G32869" t="s">
        <v>101</v>
      </c>
      <c r="H32869" t="s">
        <v>1659</v>
      </c>
      <c r="I32869" t="s">
        <v>115798</v>
      </c>
      <c r="K32869" t="b">
        <f>IFERROR(VLOOKUP(F32869,english_mapping!A:B,2,FALSE),"NA")</f>
        <v>1</v>
      </c>
      <c r="L32869" t="str">
        <f t="shared" si="513"/>
        <v>Biotechnology</v>
      </c>
    </row>
    <row r="32870" spans="1:12" x14ac:dyDescent="0.25">
      <c r="A32870" t="s">
        <v>115799</v>
      </c>
      <c r="B32870" t="s">
        <v>115800</v>
      </c>
      <c r="C32870" t="s">
        <v>115801</v>
      </c>
      <c r="D32870" t="s">
        <v>38</v>
      </c>
      <c r="E32870" t="s">
        <v>14</v>
      </c>
      <c r="F32870" t="s">
        <v>321</v>
      </c>
      <c r="G32870">
        <v>9</v>
      </c>
      <c r="H32870" t="s">
        <v>322</v>
      </c>
      <c r="I32870" t="s">
        <v>322</v>
      </c>
      <c r="K32870" t="b">
        <f>IFERROR(VLOOKUP(F32870,english_mapping!A:B,2,FALSE),"NA")</f>
        <v>0</v>
      </c>
      <c r="L32870" t="str">
        <f t="shared" si="513"/>
        <v>Software</v>
      </c>
    </row>
    <row r="32871" spans="1:12" x14ac:dyDescent="0.25">
      <c r="A32871" t="s">
        <v>115802</v>
      </c>
      <c r="B32871" t="s">
        <v>115803</v>
      </c>
      <c r="C32871" t="s">
        <v>115804</v>
      </c>
      <c r="D32871" t="s">
        <v>1409</v>
      </c>
      <c r="E32871" t="s">
        <v>14</v>
      </c>
      <c r="F32871" t="s">
        <v>33</v>
      </c>
      <c r="G32871">
        <v>30</v>
      </c>
      <c r="H32871" t="s">
        <v>385</v>
      </c>
      <c r="I32871" t="s">
        <v>385</v>
      </c>
      <c r="J32871" s="1">
        <v>41275</v>
      </c>
      <c r="K32871" t="b">
        <f>IFERROR(VLOOKUP(F32871,english_mapping!A:B,2,FALSE),"NA")</f>
        <v>0</v>
      </c>
      <c r="L32871" t="str">
        <f t="shared" si="513"/>
        <v>Music</v>
      </c>
    </row>
    <row r="32872" spans="1:12" x14ac:dyDescent="0.25">
      <c r="A32872" t="s">
        <v>115805</v>
      </c>
      <c r="B32872" t="s">
        <v>115806</v>
      </c>
      <c r="C32872" t="s">
        <v>115807</v>
      </c>
      <c r="D32872" t="s">
        <v>115808</v>
      </c>
      <c r="E32872" t="s">
        <v>14</v>
      </c>
      <c r="F32872" t="s">
        <v>21</v>
      </c>
      <c r="G32872" t="s">
        <v>59</v>
      </c>
      <c r="H32872" t="s">
        <v>90</v>
      </c>
      <c r="I32872" t="s">
        <v>375</v>
      </c>
      <c r="J32872" s="1">
        <v>41281</v>
      </c>
      <c r="K32872" t="b">
        <f>IFERROR(VLOOKUP(F32872,english_mapping!A:B,2,FALSE),"NA")</f>
        <v>1</v>
      </c>
      <c r="L32872" t="str">
        <f t="shared" si="513"/>
        <v>Android</v>
      </c>
    </row>
    <row r="32873" spans="1:12" x14ac:dyDescent="0.25">
      <c r="A32873" t="s">
        <v>115809</v>
      </c>
      <c r="B32873" t="s">
        <v>115810</v>
      </c>
      <c r="E32873" t="s">
        <v>205</v>
      </c>
      <c r="K32873" t="str">
        <f>IFERROR(VLOOKUP(F32873,english_mapping!A:B,2,FALSE),"NA")</f>
        <v>NA</v>
      </c>
      <c r="L32873">
        <f t="shared" si="513"/>
        <v>0</v>
      </c>
    </row>
    <row r="32874" spans="1:12" x14ac:dyDescent="0.25">
      <c r="A32874" t="s">
        <v>115811</v>
      </c>
      <c r="B32874" t="s">
        <v>115812</v>
      </c>
      <c r="C32874" t="s">
        <v>115813</v>
      </c>
      <c r="D32874" t="s">
        <v>115814</v>
      </c>
      <c r="E32874" t="s">
        <v>14</v>
      </c>
      <c r="F32874" t="s">
        <v>21</v>
      </c>
      <c r="G32874" t="s">
        <v>117</v>
      </c>
      <c r="H32874" t="s">
        <v>535</v>
      </c>
      <c r="I32874" t="s">
        <v>4018</v>
      </c>
      <c r="K32874" t="b">
        <f>IFERROR(VLOOKUP(F32874,english_mapping!A:B,2,FALSE),"NA")</f>
        <v>1</v>
      </c>
      <c r="L32874" t="str">
        <f t="shared" si="513"/>
        <v>Diagnostics</v>
      </c>
    </row>
    <row r="32875" spans="1:12" x14ac:dyDescent="0.25">
      <c r="A32875" t="s">
        <v>115815</v>
      </c>
      <c r="B32875" t="s">
        <v>115816</v>
      </c>
      <c r="C32875" t="s">
        <v>115817</v>
      </c>
      <c r="D32875" t="s">
        <v>2246</v>
      </c>
      <c r="E32875" t="s">
        <v>14</v>
      </c>
      <c r="F32875" t="s">
        <v>4756</v>
      </c>
      <c r="G32875">
        <v>65</v>
      </c>
      <c r="H32875" t="s">
        <v>4757</v>
      </c>
      <c r="I32875" t="s">
        <v>4757</v>
      </c>
      <c r="J32875" s="1">
        <v>40909</v>
      </c>
      <c r="K32875" t="b">
        <f>IFERROR(VLOOKUP(F32875,english_mapping!A:B,2,FALSE),"NA")</f>
        <v>0</v>
      </c>
      <c r="L32875" t="str">
        <f t="shared" si="513"/>
        <v>Publishing</v>
      </c>
    </row>
    <row r="32876" spans="1:12" x14ac:dyDescent="0.25">
      <c r="A32876" t="s">
        <v>115818</v>
      </c>
      <c r="B32876" t="s">
        <v>115819</v>
      </c>
      <c r="C32876" t="s">
        <v>115820</v>
      </c>
      <c r="D32876" t="s">
        <v>115821</v>
      </c>
      <c r="E32876" t="s">
        <v>14</v>
      </c>
      <c r="F32876" t="s">
        <v>21</v>
      </c>
      <c r="G32876" t="s">
        <v>1105</v>
      </c>
      <c r="H32876" t="s">
        <v>1106</v>
      </c>
      <c r="I32876" t="s">
        <v>1196</v>
      </c>
      <c r="J32876" s="1">
        <v>37257</v>
      </c>
      <c r="K32876" t="b">
        <f>IFERROR(VLOOKUP(F32876,english_mapping!A:B,2,FALSE),"NA")</f>
        <v>1</v>
      </c>
      <c r="L32876" t="str">
        <f t="shared" si="513"/>
        <v>Software</v>
      </c>
    </row>
    <row r="32877" spans="1:12" x14ac:dyDescent="0.25">
      <c r="A32877" t="s">
        <v>115822</v>
      </c>
      <c r="B32877" t="s">
        <v>115823</v>
      </c>
      <c r="C32877" t="s">
        <v>115824</v>
      </c>
      <c r="D32877" t="s">
        <v>262</v>
      </c>
      <c r="E32877" t="s">
        <v>14</v>
      </c>
      <c r="F32877" t="s">
        <v>21</v>
      </c>
      <c r="G32877" t="s">
        <v>285</v>
      </c>
      <c r="H32877" t="s">
        <v>1054</v>
      </c>
      <c r="I32877" t="s">
        <v>1054</v>
      </c>
      <c r="K32877" t="b">
        <f>IFERROR(VLOOKUP(F32877,english_mapping!A:B,2,FALSE),"NA")</f>
        <v>1</v>
      </c>
      <c r="L32877" t="str">
        <f t="shared" si="513"/>
        <v>Enterprise Software</v>
      </c>
    </row>
    <row r="32878" spans="1:12" x14ac:dyDescent="0.25">
      <c r="A32878" t="s">
        <v>115825</v>
      </c>
      <c r="B32878" t="s">
        <v>115826</v>
      </c>
      <c r="C32878" t="s">
        <v>115827</v>
      </c>
      <c r="D32878" t="s">
        <v>10989</v>
      </c>
      <c r="E32878" t="s">
        <v>14</v>
      </c>
      <c r="J32878" s="1">
        <v>40910</v>
      </c>
      <c r="K32878" t="str">
        <f>IFERROR(VLOOKUP(F32878,english_mapping!A:B,2,FALSE),"NA")</f>
        <v>NA</v>
      </c>
      <c r="L32878" t="str">
        <f t="shared" si="513"/>
        <v>Education</v>
      </c>
    </row>
    <row r="32879" spans="1:12" x14ac:dyDescent="0.25">
      <c r="A32879" t="s">
        <v>115828</v>
      </c>
      <c r="B32879" t="s">
        <v>115829</v>
      </c>
      <c r="C32879" t="s">
        <v>115830</v>
      </c>
      <c r="D32879" t="s">
        <v>115831</v>
      </c>
      <c r="E32879" t="s">
        <v>14</v>
      </c>
      <c r="F32879" t="s">
        <v>21</v>
      </c>
      <c r="G32879" t="s">
        <v>59</v>
      </c>
      <c r="H32879" t="s">
        <v>60</v>
      </c>
      <c r="I32879" t="s">
        <v>66</v>
      </c>
      <c r="J32879" s="1">
        <v>39448</v>
      </c>
      <c r="K32879" t="b">
        <f>IFERROR(VLOOKUP(F32879,english_mapping!A:B,2,FALSE),"NA")</f>
        <v>1</v>
      </c>
      <c r="L32879" t="str">
        <f t="shared" si="513"/>
        <v>Business Services</v>
      </c>
    </row>
    <row r="32880" spans="1:12" x14ac:dyDescent="0.25">
      <c r="A32880" t="s">
        <v>115832</v>
      </c>
      <c r="B32880" t="s">
        <v>115833</v>
      </c>
      <c r="C32880" t="s">
        <v>115834</v>
      </c>
      <c r="E32880" t="s">
        <v>14</v>
      </c>
      <c r="J32880" s="1">
        <v>42005</v>
      </c>
      <c r="K32880" t="str">
        <f>IFERROR(VLOOKUP(F32880,english_mapping!A:B,2,FALSE),"NA")</f>
        <v>NA</v>
      </c>
      <c r="L32880">
        <f t="shared" si="513"/>
        <v>0</v>
      </c>
    </row>
    <row r="32881" spans="1:12" x14ac:dyDescent="0.25">
      <c r="A32881" t="s">
        <v>115835</v>
      </c>
      <c r="B32881" t="s">
        <v>115836</v>
      </c>
      <c r="C32881" t="s">
        <v>115837</v>
      </c>
      <c r="D32881" t="s">
        <v>449</v>
      </c>
      <c r="E32881" t="s">
        <v>14</v>
      </c>
      <c r="F32881" t="s">
        <v>21</v>
      </c>
      <c r="G32881" t="s">
        <v>822</v>
      </c>
      <c r="H32881" t="s">
        <v>823</v>
      </c>
      <c r="I32881" t="s">
        <v>2822</v>
      </c>
      <c r="J32881" t="s">
        <v>8881</v>
      </c>
      <c r="K32881" t="b">
        <f>IFERROR(VLOOKUP(F32881,english_mapping!A:B,2,FALSE),"NA")</f>
        <v>1</v>
      </c>
      <c r="L32881" t="str">
        <f t="shared" si="513"/>
        <v>Finance</v>
      </c>
    </row>
    <row r="32882" spans="1:12" x14ac:dyDescent="0.25">
      <c r="A32882" t="s">
        <v>115838</v>
      </c>
      <c r="B32882" t="s">
        <v>115839</v>
      </c>
      <c r="C32882" t="s">
        <v>115840</v>
      </c>
      <c r="D32882" t="s">
        <v>115841</v>
      </c>
      <c r="E32882" t="s">
        <v>109</v>
      </c>
      <c r="J32882" s="1">
        <v>40553</v>
      </c>
      <c r="K32882" t="str">
        <f>IFERROR(VLOOKUP(F32882,english_mapping!A:B,2,FALSE),"NA")</f>
        <v>NA</v>
      </c>
      <c r="L32882" t="str">
        <f t="shared" si="513"/>
        <v>Design</v>
      </c>
    </row>
    <row r="32883" spans="1:12" x14ac:dyDescent="0.25">
      <c r="A32883" t="s">
        <v>115842</v>
      </c>
      <c r="B32883" t="s">
        <v>115843</v>
      </c>
      <c r="C32883" t="s">
        <v>115844</v>
      </c>
      <c r="D32883" t="s">
        <v>755</v>
      </c>
      <c r="E32883" t="s">
        <v>14</v>
      </c>
      <c r="F32883" t="s">
        <v>124</v>
      </c>
      <c r="G32883" t="s">
        <v>5541</v>
      </c>
      <c r="H32883" t="s">
        <v>5542</v>
      </c>
      <c r="I32883" t="s">
        <v>5542</v>
      </c>
      <c r="J32883" s="1">
        <v>37987</v>
      </c>
      <c r="K32883" t="b">
        <f>IFERROR(VLOOKUP(F32883,english_mapping!A:B,2,FALSE),"NA")</f>
        <v>1</v>
      </c>
      <c r="L32883" t="str">
        <f t="shared" si="513"/>
        <v>Hardware + Software</v>
      </c>
    </row>
    <row r="32884" spans="1:12" x14ac:dyDescent="0.25">
      <c r="A32884" t="s">
        <v>115845</v>
      </c>
      <c r="B32884" t="s">
        <v>115846</v>
      </c>
      <c r="C32884" t="s">
        <v>115847</v>
      </c>
      <c r="D32884" t="s">
        <v>14226</v>
      </c>
      <c r="E32884" t="s">
        <v>14</v>
      </c>
      <c r="F32884" t="s">
        <v>33</v>
      </c>
      <c r="G32884">
        <v>30</v>
      </c>
      <c r="H32884" t="s">
        <v>2780</v>
      </c>
      <c r="I32884" t="s">
        <v>2780</v>
      </c>
      <c r="J32884" s="1">
        <v>41248</v>
      </c>
      <c r="K32884" t="b">
        <f>IFERROR(VLOOKUP(F32884,english_mapping!A:B,2,FALSE),"NA")</f>
        <v>0</v>
      </c>
      <c r="L32884" t="str">
        <f t="shared" si="513"/>
        <v>Mobile</v>
      </c>
    </row>
    <row r="32885" spans="1:12" x14ac:dyDescent="0.25">
      <c r="A32885" t="s">
        <v>115848</v>
      </c>
      <c r="B32885" t="s">
        <v>115849</v>
      </c>
      <c r="C32885" t="s">
        <v>115850</v>
      </c>
      <c r="D32885" t="s">
        <v>115851</v>
      </c>
      <c r="E32885" t="s">
        <v>14</v>
      </c>
      <c r="F32885" t="s">
        <v>21</v>
      </c>
      <c r="G32885" t="s">
        <v>59</v>
      </c>
      <c r="H32885" t="s">
        <v>2601</v>
      </c>
      <c r="I32885" t="s">
        <v>34793</v>
      </c>
      <c r="K32885" t="b">
        <f>IFERROR(VLOOKUP(F32885,english_mapping!A:B,2,FALSE),"NA")</f>
        <v>1</v>
      </c>
      <c r="L32885" t="str">
        <f t="shared" si="513"/>
        <v>Fitness</v>
      </c>
    </row>
    <row r="32886" spans="1:12" x14ac:dyDescent="0.25">
      <c r="A32886" t="s">
        <v>115852</v>
      </c>
      <c r="B32886" t="s">
        <v>115853</v>
      </c>
      <c r="C32886" t="s">
        <v>115854</v>
      </c>
      <c r="D32886" t="s">
        <v>115855</v>
      </c>
      <c r="E32886" t="s">
        <v>14</v>
      </c>
      <c r="F32886" t="s">
        <v>21</v>
      </c>
      <c r="G32886" t="s">
        <v>94</v>
      </c>
      <c r="H32886" t="s">
        <v>95</v>
      </c>
      <c r="I32886" t="s">
        <v>115856</v>
      </c>
      <c r="J32886" s="1">
        <v>41762</v>
      </c>
      <c r="K32886" t="b">
        <f>IFERROR(VLOOKUP(F32886,english_mapping!A:B,2,FALSE),"NA")</f>
        <v>1</v>
      </c>
      <c r="L32886" t="str">
        <f t="shared" si="513"/>
        <v>Biotechnology</v>
      </c>
    </row>
    <row r="32887" spans="1:12" x14ac:dyDescent="0.25">
      <c r="A32887" t="s">
        <v>115857</v>
      </c>
      <c r="B32887" t="s">
        <v>115858</v>
      </c>
      <c r="C32887" t="s">
        <v>115859</v>
      </c>
      <c r="D32887" t="s">
        <v>115860</v>
      </c>
      <c r="E32887" t="s">
        <v>205</v>
      </c>
      <c r="F32887" t="s">
        <v>21</v>
      </c>
      <c r="G32887" t="s">
        <v>117</v>
      </c>
      <c r="H32887" t="s">
        <v>535</v>
      </c>
      <c r="I32887" t="s">
        <v>56643</v>
      </c>
      <c r="K32887" t="b">
        <f>IFERROR(VLOOKUP(F32887,english_mapping!A:B,2,FALSE),"NA")</f>
        <v>1</v>
      </c>
      <c r="L32887" t="str">
        <f t="shared" si="513"/>
        <v>Design</v>
      </c>
    </row>
    <row r="32888" spans="1:12" x14ac:dyDescent="0.25">
      <c r="A32888" t="s">
        <v>115861</v>
      </c>
      <c r="B32888" t="s">
        <v>115862</v>
      </c>
      <c r="C32888" t="s">
        <v>115863</v>
      </c>
      <c r="E32888" t="s">
        <v>205</v>
      </c>
      <c r="F32888" t="s">
        <v>21</v>
      </c>
      <c r="G32888" t="s">
        <v>59</v>
      </c>
      <c r="H32888" t="s">
        <v>987</v>
      </c>
      <c r="I32888" t="s">
        <v>12887</v>
      </c>
      <c r="K32888" t="b">
        <f>IFERROR(VLOOKUP(F32888,english_mapping!A:B,2,FALSE),"NA")</f>
        <v>1</v>
      </c>
      <c r="L32888">
        <f t="shared" si="513"/>
        <v>0</v>
      </c>
    </row>
    <row r="32889" spans="1:12" x14ac:dyDescent="0.25">
      <c r="A32889" t="s">
        <v>115864</v>
      </c>
      <c r="B32889" t="s">
        <v>115865</v>
      </c>
      <c r="D32889" t="s">
        <v>89</v>
      </c>
      <c r="E32889" t="s">
        <v>14</v>
      </c>
      <c r="F32889" t="s">
        <v>21</v>
      </c>
      <c r="G32889" t="s">
        <v>59</v>
      </c>
      <c r="H32889" t="s">
        <v>90</v>
      </c>
      <c r="I32889" t="s">
        <v>2050</v>
      </c>
      <c r="K32889" t="b">
        <f>IFERROR(VLOOKUP(F32889,english_mapping!A:B,2,FALSE),"NA")</f>
        <v>1</v>
      </c>
      <c r="L32889" t="str">
        <f t="shared" si="513"/>
        <v>Health and Wellness</v>
      </c>
    </row>
    <row r="32890" spans="1:12" x14ac:dyDescent="0.25">
      <c r="A32890" t="s">
        <v>115866</v>
      </c>
      <c r="B32890" t="s">
        <v>115867</v>
      </c>
      <c r="C32890" t="s">
        <v>115868</v>
      </c>
      <c r="D32890" t="s">
        <v>115869</v>
      </c>
      <c r="E32890" t="s">
        <v>14</v>
      </c>
      <c r="F32890" t="s">
        <v>21</v>
      </c>
      <c r="G32890" t="s">
        <v>154</v>
      </c>
      <c r="H32890" t="s">
        <v>242</v>
      </c>
      <c r="I32890" t="s">
        <v>326</v>
      </c>
      <c r="J32890" s="1">
        <v>36892</v>
      </c>
      <c r="K32890" t="b">
        <f>IFERROR(VLOOKUP(F32890,english_mapping!A:B,2,FALSE),"NA")</f>
        <v>1</v>
      </c>
      <c r="L32890" t="str">
        <f t="shared" si="513"/>
        <v>Nanotechnology</v>
      </c>
    </row>
    <row r="32891" spans="1:12" x14ac:dyDescent="0.25">
      <c r="A32891" t="s">
        <v>115870</v>
      </c>
      <c r="B32891" t="s">
        <v>115871</v>
      </c>
      <c r="E32891" t="s">
        <v>205</v>
      </c>
      <c r="K32891" t="str">
        <f>IFERROR(VLOOKUP(F32891,english_mapping!A:B,2,FALSE),"NA")</f>
        <v>NA</v>
      </c>
      <c r="L32891">
        <f t="shared" si="513"/>
        <v>0</v>
      </c>
    </row>
    <row r="32892" spans="1:12" x14ac:dyDescent="0.25">
      <c r="A32892" t="s">
        <v>115872</v>
      </c>
      <c r="B32892" t="s">
        <v>115873</v>
      </c>
      <c r="C32892" t="s">
        <v>115874</v>
      </c>
      <c r="D32892" t="s">
        <v>115875</v>
      </c>
      <c r="E32892" t="s">
        <v>14</v>
      </c>
      <c r="F32892" t="s">
        <v>560</v>
      </c>
      <c r="G32892">
        <v>54</v>
      </c>
      <c r="H32892" t="s">
        <v>763</v>
      </c>
      <c r="I32892" t="s">
        <v>115876</v>
      </c>
      <c r="J32892" s="1">
        <v>40190</v>
      </c>
      <c r="K32892" t="b">
        <f>IFERROR(VLOOKUP(F32892,english_mapping!A:B,2,FALSE),"NA")</f>
        <v>0</v>
      </c>
      <c r="L32892" t="str">
        <f t="shared" si="513"/>
        <v>Finance</v>
      </c>
    </row>
    <row r="32893" spans="1:12" x14ac:dyDescent="0.25">
      <c r="A32893" t="s">
        <v>115877</v>
      </c>
      <c r="B32893" t="s">
        <v>115878</v>
      </c>
      <c r="C32893" t="s">
        <v>115879</v>
      </c>
      <c r="D32893" t="s">
        <v>38</v>
      </c>
      <c r="E32893" t="s">
        <v>14</v>
      </c>
      <c r="F32893" t="s">
        <v>21</v>
      </c>
      <c r="G32893" t="s">
        <v>59</v>
      </c>
      <c r="H32893" t="s">
        <v>60</v>
      </c>
      <c r="I32893" t="s">
        <v>1434</v>
      </c>
      <c r="J32893" s="1">
        <v>39453</v>
      </c>
      <c r="K32893" t="b">
        <f>IFERROR(VLOOKUP(F32893,english_mapping!A:B,2,FALSE),"NA")</f>
        <v>1</v>
      </c>
      <c r="L32893" t="str">
        <f t="shared" si="513"/>
        <v>Software</v>
      </c>
    </row>
    <row r="32894" spans="1:12" x14ac:dyDescent="0.25">
      <c r="A32894" t="s">
        <v>115880</v>
      </c>
      <c r="B32894" t="s">
        <v>115881</v>
      </c>
      <c r="C32894" t="s">
        <v>115882</v>
      </c>
      <c r="D32894" t="s">
        <v>45</v>
      </c>
      <c r="E32894" t="s">
        <v>14</v>
      </c>
      <c r="F32894" t="s">
        <v>340</v>
      </c>
      <c r="J32894" s="1">
        <v>40129</v>
      </c>
      <c r="K32894" t="b">
        <f>IFERROR(VLOOKUP(F32894,english_mapping!A:B,2,FALSE),"NA")</f>
        <v>0</v>
      </c>
      <c r="L32894" t="str">
        <f t="shared" si="513"/>
        <v>Games</v>
      </c>
    </row>
    <row r="32895" spans="1:12" x14ac:dyDescent="0.25">
      <c r="A32895" t="s">
        <v>115883</v>
      </c>
      <c r="B32895" t="s">
        <v>115884</v>
      </c>
      <c r="C32895" t="s">
        <v>115885</v>
      </c>
      <c r="D32895" t="s">
        <v>115886</v>
      </c>
      <c r="E32895" t="s">
        <v>14</v>
      </c>
      <c r="F32895" t="s">
        <v>21</v>
      </c>
      <c r="G32895" t="s">
        <v>84</v>
      </c>
      <c r="H32895" t="s">
        <v>11506</v>
      </c>
      <c r="I32895" t="s">
        <v>115887</v>
      </c>
      <c r="J32895" t="s">
        <v>14970</v>
      </c>
      <c r="K32895" t="b">
        <f>IFERROR(VLOOKUP(F32895,english_mapping!A:B,2,FALSE),"NA")</f>
        <v>1</v>
      </c>
      <c r="L32895" t="str">
        <f t="shared" si="513"/>
        <v>B2B</v>
      </c>
    </row>
    <row r="32896" spans="1:12" x14ac:dyDescent="0.25">
      <c r="A32896" t="s">
        <v>115888</v>
      </c>
      <c r="B32896" t="s">
        <v>115889</v>
      </c>
      <c r="C32896" t="s">
        <v>115890</v>
      </c>
      <c r="D32896" t="s">
        <v>14799</v>
      </c>
      <c r="E32896" t="s">
        <v>14</v>
      </c>
      <c r="F32896" t="s">
        <v>21</v>
      </c>
      <c r="G32896" t="s">
        <v>59</v>
      </c>
      <c r="H32896" t="s">
        <v>60</v>
      </c>
      <c r="I32896" t="s">
        <v>616</v>
      </c>
      <c r="J32896" t="s">
        <v>9525</v>
      </c>
      <c r="K32896" t="b">
        <f>IFERROR(VLOOKUP(F32896,english_mapping!A:B,2,FALSE),"NA")</f>
        <v>1</v>
      </c>
      <c r="L32896" t="str">
        <f t="shared" si="513"/>
        <v>Finance</v>
      </c>
    </row>
    <row r="32897" spans="1:12" x14ac:dyDescent="0.25">
      <c r="A32897" t="s">
        <v>115891</v>
      </c>
      <c r="B32897" t="s">
        <v>115892</v>
      </c>
      <c r="C32897" t="s">
        <v>115893</v>
      </c>
      <c r="D32897" t="s">
        <v>115894</v>
      </c>
      <c r="E32897" t="s">
        <v>14</v>
      </c>
      <c r="F32897" t="s">
        <v>21</v>
      </c>
      <c r="G32897" t="s">
        <v>101</v>
      </c>
      <c r="H32897" t="s">
        <v>102</v>
      </c>
      <c r="I32897" t="s">
        <v>103</v>
      </c>
      <c r="K32897" t="b">
        <f>IFERROR(VLOOKUP(F32897,english_mapping!A:B,2,FALSE),"NA")</f>
        <v>1</v>
      </c>
      <c r="L32897" t="str">
        <f t="shared" si="513"/>
        <v>Logistics</v>
      </c>
    </row>
    <row r="32898" spans="1:12" x14ac:dyDescent="0.25">
      <c r="A32898" t="s">
        <v>115895</v>
      </c>
      <c r="B32898" t="s">
        <v>115896</v>
      </c>
      <c r="C32898" t="s">
        <v>115897</v>
      </c>
      <c r="D32898" t="s">
        <v>38</v>
      </c>
      <c r="E32898" t="s">
        <v>14</v>
      </c>
      <c r="F32898" t="s">
        <v>21</v>
      </c>
      <c r="G32898" t="s">
        <v>154</v>
      </c>
      <c r="H32898" t="s">
        <v>242</v>
      </c>
      <c r="I32898" t="s">
        <v>2795</v>
      </c>
      <c r="J32898" s="1">
        <v>36161</v>
      </c>
      <c r="K32898" t="b">
        <f>IFERROR(VLOOKUP(F32898,english_mapping!A:B,2,FALSE),"NA")</f>
        <v>1</v>
      </c>
      <c r="L32898" t="str">
        <f t="shared" si="513"/>
        <v>Software</v>
      </c>
    </row>
    <row r="32899" spans="1:12" x14ac:dyDescent="0.25">
      <c r="A32899" t="s">
        <v>115898</v>
      </c>
      <c r="B32899" t="s">
        <v>115899</v>
      </c>
      <c r="C32899" t="s">
        <v>115900</v>
      </c>
      <c r="D32899" t="s">
        <v>356</v>
      </c>
      <c r="E32899" t="s">
        <v>14</v>
      </c>
      <c r="F32899" t="s">
        <v>21</v>
      </c>
      <c r="G32899" t="s">
        <v>59</v>
      </c>
      <c r="H32899" t="s">
        <v>60</v>
      </c>
      <c r="I32899" t="s">
        <v>1452</v>
      </c>
      <c r="J32899" s="1">
        <v>37987</v>
      </c>
      <c r="K32899" t="b">
        <f>IFERROR(VLOOKUP(F32899,english_mapping!A:B,2,FALSE),"NA")</f>
        <v>1</v>
      </c>
      <c r="L32899" t="str">
        <f t="shared" si="513"/>
        <v>Manufacturing</v>
      </c>
    </row>
    <row r="32900" spans="1:12" x14ac:dyDescent="0.25">
      <c r="A32900" t="s">
        <v>115901</v>
      </c>
      <c r="B32900" t="s">
        <v>115902</v>
      </c>
      <c r="C32900" t="s">
        <v>115903</v>
      </c>
      <c r="D32900" t="s">
        <v>246</v>
      </c>
      <c r="E32900" t="s">
        <v>14</v>
      </c>
      <c r="F32900" t="s">
        <v>21</v>
      </c>
      <c r="G32900" t="s">
        <v>1035</v>
      </c>
      <c r="H32900" t="s">
        <v>1036</v>
      </c>
      <c r="I32900" t="s">
        <v>84269</v>
      </c>
      <c r="J32900" t="s">
        <v>4799</v>
      </c>
      <c r="K32900" t="b">
        <f>IFERROR(VLOOKUP(F32900,english_mapping!A:B,2,FALSE),"NA")</f>
        <v>1</v>
      </c>
      <c r="L32900" t="str">
        <f t="shared" ref="L32900:L32963" si="514">IFERROR(LEFT(D32900,(FIND("|",D32900))-1),D32900)</f>
        <v>Fashion</v>
      </c>
    </row>
    <row r="32901" spans="1:12" x14ac:dyDescent="0.25">
      <c r="A32901" t="s">
        <v>115904</v>
      </c>
      <c r="B32901" t="s">
        <v>115905</v>
      </c>
      <c r="D32901" t="s">
        <v>731</v>
      </c>
      <c r="E32901" t="s">
        <v>109</v>
      </c>
      <c r="F32901" t="s">
        <v>21</v>
      </c>
      <c r="G32901" t="s">
        <v>101</v>
      </c>
      <c r="H32901" t="s">
        <v>3921</v>
      </c>
      <c r="I32901" t="s">
        <v>3921</v>
      </c>
      <c r="K32901" t="b">
        <f>IFERROR(VLOOKUP(F32901,english_mapping!A:B,2,FALSE),"NA")</f>
        <v>1</v>
      </c>
      <c r="L32901" t="str">
        <f t="shared" si="514"/>
        <v>Finance</v>
      </c>
    </row>
    <row r="32902" spans="1:12" x14ac:dyDescent="0.25">
      <c r="A32902" t="s">
        <v>115906</v>
      </c>
      <c r="B32902" t="s">
        <v>115907</v>
      </c>
      <c r="C32902" t="s">
        <v>115908</v>
      </c>
      <c r="D32902" t="s">
        <v>3186</v>
      </c>
      <c r="E32902" t="s">
        <v>14</v>
      </c>
      <c r="F32902" t="s">
        <v>21</v>
      </c>
      <c r="G32902" t="s">
        <v>1383</v>
      </c>
      <c r="H32902" t="s">
        <v>1384</v>
      </c>
      <c r="I32902" t="s">
        <v>1385</v>
      </c>
      <c r="J32902" s="1">
        <v>41651</v>
      </c>
      <c r="K32902" t="b">
        <f>IFERROR(VLOOKUP(F32902,english_mapping!A:B,2,FALSE),"NA")</f>
        <v>1</v>
      </c>
      <c r="L32902" t="str">
        <f t="shared" si="514"/>
        <v>Financial Services</v>
      </c>
    </row>
    <row r="32903" spans="1:12" x14ac:dyDescent="0.25">
      <c r="A32903" t="s">
        <v>115909</v>
      </c>
      <c r="B32903" t="s">
        <v>115910</v>
      </c>
      <c r="C32903" t="s">
        <v>115911</v>
      </c>
      <c r="D32903" t="s">
        <v>3186</v>
      </c>
      <c r="E32903" t="s">
        <v>14</v>
      </c>
      <c r="F32903" t="s">
        <v>15</v>
      </c>
      <c r="G32903">
        <v>16</v>
      </c>
      <c r="H32903" t="s">
        <v>16</v>
      </c>
      <c r="I32903" t="s">
        <v>16</v>
      </c>
      <c r="J32903" s="1">
        <v>42005</v>
      </c>
      <c r="K32903" t="b">
        <f>IFERROR(VLOOKUP(F32903,english_mapping!A:B,2,FALSE),"NA")</f>
        <v>1</v>
      </c>
      <c r="L32903" t="str">
        <f t="shared" si="514"/>
        <v>Financial Services</v>
      </c>
    </row>
    <row r="32904" spans="1:12" x14ac:dyDescent="0.25">
      <c r="A32904" t="s">
        <v>115912</v>
      </c>
      <c r="B32904" t="s">
        <v>115913</v>
      </c>
      <c r="C32904" t="s">
        <v>115914</v>
      </c>
      <c r="D32904" t="s">
        <v>45023</v>
      </c>
      <c r="E32904" t="s">
        <v>14</v>
      </c>
      <c r="F32904" t="s">
        <v>21</v>
      </c>
      <c r="G32904" t="s">
        <v>59</v>
      </c>
      <c r="H32904" t="s">
        <v>60</v>
      </c>
      <c r="I32904" t="s">
        <v>66</v>
      </c>
      <c r="J32904" s="1">
        <v>41526</v>
      </c>
      <c r="K32904" t="b">
        <f>IFERROR(VLOOKUP(F32904,english_mapping!A:B,2,FALSE),"NA")</f>
        <v>1</v>
      </c>
      <c r="L32904" t="str">
        <f t="shared" si="514"/>
        <v>Bitcoin</v>
      </c>
    </row>
    <row r="32905" spans="1:12" x14ac:dyDescent="0.25">
      <c r="A32905" t="s">
        <v>115915</v>
      </c>
      <c r="B32905" t="s">
        <v>115916</v>
      </c>
      <c r="C32905" t="s">
        <v>115917</v>
      </c>
      <c r="D32905" t="s">
        <v>13609</v>
      </c>
      <c r="E32905" t="s">
        <v>14</v>
      </c>
      <c r="F32905" t="s">
        <v>560</v>
      </c>
      <c r="G32905">
        <v>56</v>
      </c>
      <c r="H32905" t="s">
        <v>2614</v>
      </c>
      <c r="I32905" t="s">
        <v>2614</v>
      </c>
      <c r="J32905" t="s">
        <v>23664</v>
      </c>
      <c r="K32905" t="b">
        <f>IFERROR(VLOOKUP(F32905,english_mapping!A:B,2,FALSE),"NA")</f>
        <v>0</v>
      </c>
      <c r="L32905" t="str">
        <f t="shared" si="514"/>
        <v>Finance</v>
      </c>
    </row>
    <row r="32906" spans="1:12" x14ac:dyDescent="0.25">
      <c r="A32906" t="s">
        <v>115918</v>
      </c>
      <c r="B32906" t="s">
        <v>115919</v>
      </c>
      <c r="C32906" t="s">
        <v>115920</v>
      </c>
      <c r="E32906" t="s">
        <v>205</v>
      </c>
      <c r="K32906" t="str">
        <f>IFERROR(VLOOKUP(F32906,english_mapping!A:B,2,FALSE),"NA")</f>
        <v>NA</v>
      </c>
      <c r="L32906">
        <f t="shared" si="514"/>
        <v>0</v>
      </c>
    </row>
    <row r="32907" spans="1:12" x14ac:dyDescent="0.25">
      <c r="A32907" t="s">
        <v>115921</v>
      </c>
      <c r="B32907" t="s">
        <v>115922</v>
      </c>
      <c r="C32907" t="s">
        <v>115923</v>
      </c>
      <c r="D32907" t="s">
        <v>76448</v>
      </c>
      <c r="E32907" t="s">
        <v>14</v>
      </c>
      <c r="F32907" t="s">
        <v>21</v>
      </c>
      <c r="G32907" t="s">
        <v>59</v>
      </c>
      <c r="H32907" t="s">
        <v>513</v>
      </c>
      <c r="I32907" t="s">
        <v>16246</v>
      </c>
      <c r="J32907" s="1">
        <v>40179</v>
      </c>
      <c r="K32907" t="b">
        <f>IFERROR(VLOOKUP(F32907,english_mapping!A:B,2,FALSE),"NA")</f>
        <v>1</v>
      </c>
      <c r="L32907" t="str">
        <f t="shared" si="514"/>
        <v>Finance</v>
      </c>
    </row>
    <row r="32908" spans="1:12" x14ac:dyDescent="0.25">
      <c r="A32908" t="s">
        <v>115924</v>
      </c>
      <c r="B32908" t="s">
        <v>115925</v>
      </c>
      <c r="C32908" t="s">
        <v>115926</v>
      </c>
      <c r="D32908" t="s">
        <v>731</v>
      </c>
      <c r="E32908" t="s">
        <v>14</v>
      </c>
      <c r="F32908" t="s">
        <v>220</v>
      </c>
      <c r="G32908">
        <v>2</v>
      </c>
      <c r="H32908" t="s">
        <v>221</v>
      </c>
      <c r="I32908" t="s">
        <v>20136</v>
      </c>
      <c r="J32908" s="1">
        <v>41285</v>
      </c>
      <c r="K32908" t="b">
        <f>IFERROR(VLOOKUP(F32908,english_mapping!A:B,2,FALSE),"NA")</f>
        <v>1</v>
      </c>
      <c r="L32908" t="str">
        <f t="shared" si="514"/>
        <v>Finance</v>
      </c>
    </row>
    <row r="32909" spans="1:12" x14ac:dyDescent="0.25">
      <c r="A32909" t="s">
        <v>115927</v>
      </c>
      <c r="B32909" t="s">
        <v>115928</v>
      </c>
      <c r="C32909" t="s">
        <v>115929</v>
      </c>
      <c r="D32909" t="s">
        <v>3186</v>
      </c>
      <c r="E32909" t="s">
        <v>14</v>
      </c>
      <c r="F32909" t="s">
        <v>21</v>
      </c>
      <c r="G32909" t="s">
        <v>59</v>
      </c>
      <c r="H32909" t="s">
        <v>1249</v>
      </c>
      <c r="I32909" t="s">
        <v>7388</v>
      </c>
      <c r="J32909" s="1">
        <v>41645</v>
      </c>
      <c r="K32909" t="b">
        <f>IFERROR(VLOOKUP(F32909,english_mapping!A:B,2,FALSE),"NA")</f>
        <v>1</v>
      </c>
      <c r="L32909" t="str">
        <f t="shared" si="514"/>
        <v>Financial Services</v>
      </c>
    </row>
    <row r="32910" spans="1:12" x14ac:dyDescent="0.25">
      <c r="A32910" t="s">
        <v>115930</v>
      </c>
      <c r="B32910" t="s">
        <v>115931</v>
      </c>
      <c r="C32910" t="s">
        <v>115932</v>
      </c>
      <c r="D32910" t="s">
        <v>449</v>
      </c>
      <c r="E32910" t="s">
        <v>14</v>
      </c>
      <c r="F32910" t="s">
        <v>21</v>
      </c>
      <c r="G32910" t="s">
        <v>1035</v>
      </c>
      <c r="H32910" t="s">
        <v>1036</v>
      </c>
      <c r="I32910" t="s">
        <v>5536</v>
      </c>
      <c r="J32910" s="1">
        <v>37987</v>
      </c>
      <c r="K32910" t="b">
        <f>IFERROR(VLOOKUP(F32910,english_mapping!A:B,2,FALSE),"NA")</f>
        <v>1</v>
      </c>
      <c r="L32910" t="str">
        <f t="shared" si="514"/>
        <v>Finance</v>
      </c>
    </row>
    <row r="32911" spans="1:12" x14ac:dyDescent="0.25">
      <c r="A32911" t="s">
        <v>115933</v>
      </c>
      <c r="B32911" t="s">
        <v>115934</v>
      </c>
      <c r="C32911" t="s">
        <v>115935</v>
      </c>
      <c r="D32911" t="s">
        <v>115936</v>
      </c>
      <c r="E32911" t="s">
        <v>14</v>
      </c>
      <c r="F32911" t="s">
        <v>21</v>
      </c>
      <c r="G32911" t="s">
        <v>59</v>
      </c>
      <c r="H32911" t="s">
        <v>513</v>
      </c>
      <c r="I32911" t="s">
        <v>514</v>
      </c>
      <c r="J32911" s="1">
        <v>41280</v>
      </c>
      <c r="K32911" t="b">
        <f>IFERROR(VLOOKUP(F32911,english_mapping!A:B,2,FALSE),"NA")</f>
        <v>1</v>
      </c>
      <c r="L32911" t="str">
        <f t="shared" si="514"/>
        <v>Consumer Lending</v>
      </c>
    </row>
    <row r="32912" spans="1:12" x14ac:dyDescent="0.25">
      <c r="A32912" t="s">
        <v>115937</v>
      </c>
      <c r="B32912" t="s">
        <v>115938</v>
      </c>
      <c r="C32912" t="s">
        <v>115939</v>
      </c>
      <c r="D32912" t="s">
        <v>378</v>
      </c>
      <c r="E32912" t="s">
        <v>14</v>
      </c>
      <c r="F32912" t="s">
        <v>21</v>
      </c>
      <c r="G32912" t="s">
        <v>822</v>
      </c>
      <c r="H32912" t="s">
        <v>823</v>
      </c>
      <c r="I32912" t="s">
        <v>823</v>
      </c>
      <c r="J32912" s="1">
        <v>34433</v>
      </c>
      <c r="K32912" t="b">
        <f>IFERROR(VLOOKUP(F32912,english_mapping!A:B,2,FALSE),"NA")</f>
        <v>1</v>
      </c>
      <c r="L32912" t="str">
        <f t="shared" si="514"/>
        <v>Finance</v>
      </c>
    </row>
    <row r="32913" spans="1:12" x14ac:dyDescent="0.25">
      <c r="A32913" t="s">
        <v>115940</v>
      </c>
      <c r="B32913" t="s">
        <v>115941</v>
      </c>
      <c r="C32913" t="s">
        <v>115942</v>
      </c>
      <c r="D32913" t="s">
        <v>3186</v>
      </c>
      <c r="E32913" t="s">
        <v>14</v>
      </c>
      <c r="F32913" t="s">
        <v>7500</v>
      </c>
      <c r="G32913">
        <v>10</v>
      </c>
      <c r="H32913" t="s">
        <v>7501</v>
      </c>
      <c r="I32913" t="s">
        <v>39861</v>
      </c>
      <c r="J32913" s="1">
        <v>41275</v>
      </c>
      <c r="K32913" t="b">
        <f>IFERROR(VLOOKUP(F32913,english_mapping!A:B,2,FALSE),"NA")</f>
        <v>1</v>
      </c>
      <c r="L32913" t="str">
        <f t="shared" si="514"/>
        <v>Financial Services</v>
      </c>
    </row>
    <row r="32914" spans="1:12" x14ac:dyDescent="0.25">
      <c r="A32914" t="s">
        <v>115943</v>
      </c>
      <c r="B32914" t="s">
        <v>115944</v>
      </c>
      <c r="C32914" t="s">
        <v>115945</v>
      </c>
      <c r="D32914" t="s">
        <v>731</v>
      </c>
      <c r="E32914" t="s">
        <v>14</v>
      </c>
      <c r="F32914" t="s">
        <v>21</v>
      </c>
      <c r="G32914" t="s">
        <v>2742</v>
      </c>
      <c r="H32914" t="s">
        <v>2743</v>
      </c>
      <c r="I32914" t="s">
        <v>2743</v>
      </c>
      <c r="J32914" s="1">
        <v>39448</v>
      </c>
      <c r="K32914" t="b">
        <f>IFERROR(VLOOKUP(F32914,english_mapping!A:B,2,FALSE),"NA")</f>
        <v>1</v>
      </c>
      <c r="L32914" t="str">
        <f t="shared" si="514"/>
        <v>Finance</v>
      </c>
    </row>
    <row r="32915" spans="1:12" x14ac:dyDescent="0.25">
      <c r="A32915" t="s">
        <v>115946</v>
      </c>
      <c r="B32915" t="s">
        <v>115947</v>
      </c>
      <c r="C32915" t="s">
        <v>115948</v>
      </c>
      <c r="D32915" t="s">
        <v>115949</v>
      </c>
      <c r="E32915" t="s">
        <v>14</v>
      </c>
      <c r="F32915" t="s">
        <v>21</v>
      </c>
      <c r="G32915" t="s">
        <v>59</v>
      </c>
      <c r="H32915" t="s">
        <v>987</v>
      </c>
      <c r="I32915" t="s">
        <v>988</v>
      </c>
      <c r="J32915" s="1">
        <v>41275</v>
      </c>
      <c r="K32915" t="b">
        <f>IFERROR(VLOOKUP(F32915,english_mapping!A:B,2,FALSE),"NA")</f>
        <v>1</v>
      </c>
      <c r="L32915" t="str">
        <f t="shared" si="514"/>
        <v>Finance</v>
      </c>
    </row>
    <row r="32916" spans="1:12" x14ac:dyDescent="0.25">
      <c r="A32916" t="s">
        <v>115950</v>
      </c>
      <c r="B32916" t="s">
        <v>115951</v>
      </c>
      <c r="C32916" t="s">
        <v>115952</v>
      </c>
      <c r="D32916" t="s">
        <v>115953</v>
      </c>
      <c r="E32916" t="s">
        <v>14</v>
      </c>
      <c r="F32916" t="s">
        <v>21</v>
      </c>
      <c r="G32916" t="s">
        <v>59</v>
      </c>
      <c r="H32916" t="s">
        <v>60</v>
      </c>
      <c r="I32916" t="s">
        <v>66</v>
      </c>
      <c r="J32916" t="s">
        <v>63456</v>
      </c>
      <c r="K32916" t="b">
        <f>IFERROR(VLOOKUP(F32916,english_mapping!A:B,2,FALSE),"NA")</f>
        <v>1</v>
      </c>
      <c r="L32916" t="str">
        <f t="shared" si="514"/>
        <v>Developer APIs</v>
      </c>
    </row>
    <row r="32917" spans="1:12" x14ac:dyDescent="0.25">
      <c r="A32917" t="s">
        <v>115954</v>
      </c>
      <c r="B32917" t="s">
        <v>115955</v>
      </c>
      <c r="C32917" t="s">
        <v>115956</v>
      </c>
      <c r="D32917" t="s">
        <v>1097</v>
      </c>
      <c r="E32917" t="s">
        <v>14</v>
      </c>
      <c r="F32917" t="s">
        <v>21</v>
      </c>
      <c r="G32917" t="s">
        <v>1262</v>
      </c>
      <c r="H32917" t="s">
        <v>1263</v>
      </c>
      <c r="I32917" t="s">
        <v>9995</v>
      </c>
      <c r="J32917" s="1">
        <v>41123</v>
      </c>
      <c r="K32917" t="b">
        <f>IFERROR(VLOOKUP(F32917,english_mapping!A:B,2,FALSE),"NA")</f>
        <v>1</v>
      </c>
      <c r="L32917" t="str">
        <f t="shared" si="514"/>
        <v>Entertainment</v>
      </c>
    </row>
    <row r="32918" spans="1:12" x14ac:dyDescent="0.25">
      <c r="A32918" t="s">
        <v>115957</v>
      </c>
      <c r="B32918" t="s">
        <v>115958</v>
      </c>
      <c r="C32918" t="s">
        <v>115959</v>
      </c>
      <c r="D32918" t="s">
        <v>8542</v>
      </c>
      <c r="E32918" t="s">
        <v>14</v>
      </c>
      <c r="F32918" t="s">
        <v>124</v>
      </c>
      <c r="G32918" t="s">
        <v>1256</v>
      </c>
      <c r="H32918" t="s">
        <v>81658</v>
      </c>
      <c r="I32918" t="s">
        <v>81658</v>
      </c>
      <c r="J32918" t="s">
        <v>36209</v>
      </c>
      <c r="K32918" t="b">
        <f>IFERROR(VLOOKUP(F32918,english_mapping!A:B,2,FALSE),"NA")</f>
        <v>1</v>
      </c>
      <c r="L32918" t="str">
        <f t="shared" si="514"/>
        <v>Content Syndication</v>
      </c>
    </row>
    <row r="32919" spans="1:12" x14ac:dyDescent="0.25">
      <c r="A32919" t="s">
        <v>115960</v>
      </c>
      <c r="B32919" t="s">
        <v>115961</v>
      </c>
      <c r="C32919" t="s">
        <v>115962</v>
      </c>
      <c r="D32919" t="s">
        <v>115963</v>
      </c>
      <c r="E32919" t="s">
        <v>109</v>
      </c>
      <c r="F32919" t="s">
        <v>21</v>
      </c>
      <c r="G32919" t="s">
        <v>59</v>
      </c>
      <c r="H32919" t="s">
        <v>1249</v>
      </c>
      <c r="I32919" t="s">
        <v>3123</v>
      </c>
      <c r="J32919" t="s">
        <v>115964</v>
      </c>
      <c r="K32919" t="b">
        <f>IFERROR(VLOOKUP(F32919,english_mapping!A:B,2,FALSE),"NA")</f>
        <v>1</v>
      </c>
      <c r="L32919" t="str">
        <f t="shared" si="514"/>
        <v>Enterprise Software</v>
      </c>
    </row>
    <row r="32920" spans="1:12" x14ac:dyDescent="0.25">
      <c r="A32920" t="s">
        <v>115965</v>
      </c>
      <c r="B32920" t="s">
        <v>115966</v>
      </c>
      <c r="C32920" t="s">
        <v>115967</v>
      </c>
      <c r="D32920" t="s">
        <v>38</v>
      </c>
      <c r="E32920" t="s">
        <v>14</v>
      </c>
      <c r="F32920" t="s">
        <v>340</v>
      </c>
      <c r="G32920">
        <v>11</v>
      </c>
      <c r="H32920" t="s">
        <v>502</v>
      </c>
      <c r="I32920" t="s">
        <v>502</v>
      </c>
      <c r="J32920" t="s">
        <v>14878</v>
      </c>
      <c r="K32920" t="b">
        <f>IFERROR(VLOOKUP(F32920,english_mapping!A:B,2,FALSE),"NA")</f>
        <v>0</v>
      </c>
      <c r="L32920" t="str">
        <f t="shared" si="514"/>
        <v>Software</v>
      </c>
    </row>
    <row r="32921" spans="1:12" x14ac:dyDescent="0.25">
      <c r="A32921" t="s">
        <v>115968</v>
      </c>
      <c r="B32921" t="s">
        <v>115969</v>
      </c>
      <c r="C32921" t="s">
        <v>115970</v>
      </c>
      <c r="D32921" t="s">
        <v>115971</v>
      </c>
      <c r="E32921" t="s">
        <v>14</v>
      </c>
      <c r="F32921" t="s">
        <v>21</v>
      </c>
      <c r="G32921" t="s">
        <v>206</v>
      </c>
      <c r="H32921" t="s">
        <v>7094</v>
      </c>
      <c r="I32921" t="s">
        <v>7094</v>
      </c>
      <c r="J32921" s="1">
        <v>40940</v>
      </c>
      <c r="K32921" t="b">
        <f>IFERROR(VLOOKUP(F32921,english_mapping!A:B,2,FALSE),"NA")</f>
        <v>1</v>
      </c>
      <c r="L32921" t="str">
        <f t="shared" si="514"/>
        <v>Analytics</v>
      </c>
    </row>
    <row r="32922" spans="1:12" x14ac:dyDescent="0.25">
      <c r="A32922" t="s">
        <v>115972</v>
      </c>
      <c r="B32922" t="s">
        <v>115973</v>
      </c>
      <c r="C32922" t="s">
        <v>115974</v>
      </c>
      <c r="E32922" t="s">
        <v>14</v>
      </c>
      <c r="F32922" t="s">
        <v>8173</v>
      </c>
      <c r="H32922" t="s">
        <v>115975</v>
      </c>
      <c r="I32922" t="s">
        <v>115976</v>
      </c>
      <c r="J32922" s="1">
        <v>33970</v>
      </c>
      <c r="K32922" t="b">
        <f>IFERROR(VLOOKUP(F32922,english_mapping!A:B,2,FALSE),"NA")</f>
        <v>0</v>
      </c>
      <c r="L32922">
        <f t="shared" si="514"/>
        <v>0</v>
      </c>
    </row>
    <row r="32923" spans="1:12" x14ac:dyDescent="0.25">
      <c r="A32923" t="s">
        <v>115977</v>
      </c>
      <c r="B32923" t="s">
        <v>115978</v>
      </c>
      <c r="C32923" t="s">
        <v>115979</v>
      </c>
      <c r="D32923" t="s">
        <v>115980</v>
      </c>
      <c r="E32923" t="s">
        <v>14</v>
      </c>
      <c r="K32923" t="str">
        <f>IFERROR(VLOOKUP(F32923,english_mapping!A:B,2,FALSE),"NA")</f>
        <v>NA</v>
      </c>
      <c r="L32923" t="str">
        <f t="shared" si="514"/>
        <v>E-Commerce</v>
      </c>
    </row>
    <row r="32924" spans="1:12" x14ac:dyDescent="0.25">
      <c r="A32924" t="s">
        <v>115981</v>
      </c>
      <c r="B32924" t="s">
        <v>115982</v>
      </c>
      <c r="C32924" t="s">
        <v>115983</v>
      </c>
      <c r="D32924" t="s">
        <v>115984</v>
      </c>
      <c r="E32924" t="s">
        <v>14</v>
      </c>
      <c r="F32924" t="s">
        <v>21</v>
      </c>
      <c r="G32924" t="s">
        <v>59</v>
      </c>
      <c r="H32924" t="s">
        <v>1249</v>
      </c>
      <c r="I32924" t="s">
        <v>1249</v>
      </c>
      <c r="J32924" s="1">
        <v>40819</v>
      </c>
      <c r="K32924" t="b">
        <f>IFERROR(VLOOKUP(F32924,english_mapping!A:B,2,FALSE),"NA")</f>
        <v>1</v>
      </c>
      <c r="L32924" t="str">
        <f t="shared" si="514"/>
        <v>Apps</v>
      </c>
    </row>
    <row r="32925" spans="1:12" x14ac:dyDescent="0.25">
      <c r="A32925" t="s">
        <v>115985</v>
      </c>
      <c r="B32925" t="s">
        <v>115986</v>
      </c>
      <c r="C32925" t="s">
        <v>115987</v>
      </c>
      <c r="D32925" t="s">
        <v>2541</v>
      </c>
      <c r="E32925" t="s">
        <v>205</v>
      </c>
      <c r="F32925" t="s">
        <v>21</v>
      </c>
      <c r="G32925" t="s">
        <v>59</v>
      </c>
      <c r="H32925" t="s">
        <v>987</v>
      </c>
      <c r="I32925" t="s">
        <v>988</v>
      </c>
      <c r="J32925" s="1">
        <v>36161</v>
      </c>
      <c r="K32925" t="b">
        <f>IFERROR(VLOOKUP(F32925,english_mapping!A:B,2,FALSE),"NA")</f>
        <v>1</v>
      </c>
      <c r="L32925" t="str">
        <f t="shared" si="514"/>
        <v>Advertising</v>
      </c>
    </row>
    <row r="32926" spans="1:12" x14ac:dyDescent="0.25">
      <c r="A32926" t="s">
        <v>115988</v>
      </c>
      <c r="B32926" t="s">
        <v>115989</v>
      </c>
      <c r="C32926" t="s">
        <v>115990</v>
      </c>
      <c r="D32926" t="s">
        <v>2541</v>
      </c>
      <c r="E32926" t="s">
        <v>701</v>
      </c>
      <c r="F32926" t="s">
        <v>21</v>
      </c>
      <c r="G32926" t="s">
        <v>59</v>
      </c>
      <c r="H32926" t="s">
        <v>987</v>
      </c>
      <c r="I32926" t="s">
        <v>988</v>
      </c>
      <c r="J32926" s="1">
        <v>36161</v>
      </c>
      <c r="K32926" t="b">
        <f>IFERROR(VLOOKUP(F32926,english_mapping!A:B,2,FALSE),"NA")</f>
        <v>1</v>
      </c>
      <c r="L32926" t="str">
        <f t="shared" si="514"/>
        <v>Advertising</v>
      </c>
    </row>
    <row r="32927" spans="1:12" x14ac:dyDescent="0.25">
      <c r="A32927" t="s">
        <v>115991</v>
      </c>
      <c r="B32927" t="s">
        <v>115992</v>
      </c>
      <c r="C32927" t="s">
        <v>115993</v>
      </c>
      <c r="D32927" t="s">
        <v>70</v>
      </c>
      <c r="E32927" t="s">
        <v>14</v>
      </c>
      <c r="F32927" t="s">
        <v>21</v>
      </c>
      <c r="G32927" t="s">
        <v>187</v>
      </c>
      <c r="H32927" t="s">
        <v>188</v>
      </c>
      <c r="I32927" t="s">
        <v>188</v>
      </c>
      <c r="J32927" s="1">
        <v>38353</v>
      </c>
      <c r="K32927" t="b">
        <f>IFERROR(VLOOKUP(F32927,english_mapping!A:B,2,FALSE),"NA")</f>
        <v>1</v>
      </c>
      <c r="L32927" t="str">
        <f t="shared" si="514"/>
        <v>E-Commerce</v>
      </c>
    </row>
    <row r="32928" spans="1:12" x14ac:dyDescent="0.25">
      <c r="A32928" t="s">
        <v>115994</v>
      </c>
      <c r="B32928" t="s">
        <v>115995</v>
      </c>
      <c r="D32928" t="s">
        <v>38</v>
      </c>
      <c r="E32928" t="s">
        <v>14</v>
      </c>
      <c r="F32928" t="s">
        <v>21</v>
      </c>
      <c r="G32928" t="s">
        <v>94</v>
      </c>
      <c r="H32928" t="s">
        <v>95</v>
      </c>
      <c r="I32928" t="s">
        <v>115996</v>
      </c>
      <c r="J32928" s="1">
        <v>40909</v>
      </c>
      <c r="K32928" t="b">
        <f>IFERROR(VLOOKUP(F32928,english_mapping!A:B,2,FALSE),"NA")</f>
        <v>1</v>
      </c>
      <c r="L32928" t="str">
        <f t="shared" si="514"/>
        <v>Software</v>
      </c>
    </row>
    <row r="32929" spans="1:12" x14ac:dyDescent="0.25">
      <c r="A32929" t="s">
        <v>115997</v>
      </c>
      <c r="B32929" t="s">
        <v>115998</v>
      </c>
      <c r="C32929" t="s">
        <v>115999</v>
      </c>
      <c r="D32929" t="s">
        <v>4017</v>
      </c>
      <c r="E32929" t="s">
        <v>14</v>
      </c>
      <c r="F32929" t="s">
        <v>21</v>
      </c>
      <c r="G32929" t="s">
        <v>77</v>
      </c>
      <c r="H32929" t="s">
        <v>1804</v>
      </c>
      <c r="I32929" t="s">
        <v>1804</v>
      </c>
      <c r="J32929" s="1">
        <v>39083</v>
      </c>
      <c r="K32929" t="b">
        <f>IFERROR(VLOOKUP(F32929,english_mapping!A:B,2,FALSE),"NA")</f>
        <v>1</v>
      </c>
      <c r="L32929" t="str">
        <f t="shared" si="514"/>
        <v>Public Relations</v>
      </c>
    </row>
    <row r="32930" spans="1:12" x14ac:dyDescent="0.25">
      <c r="A32930" t="s">
        <v>116000</v>
      </c>
      <c r="B32930" t="s">
        <v>116001</v>
      </c>
      <c r="C32930" t="s">
        <v>116002</v>
      </c>
      <c r="D32930" t="s">
        <v>2246</v>
      </c>
      <c r="E32930" t="s">
        <v>14</v>
      </c>
      <c r="K32930" t="str">
        <f>IFERROR(VLOOKUP(F32930,english_mapping!A:B,2,FALSE),"NA")</f>
        <v>NA</v>
      </c>
      <c r="L32930" t="str">
        <f t="shared" si="514"/>
        <v>Publishing</v>
      </c>
    </row>
    <row r="32931" spans="1:12" x14ac:dyDescent="0.25">
      <c r="A32931" t="s">
        <v>116003</v>
      </c>
      <c r="B32931" t="s">
        <v>116004</v>
      </c>
      <c r="C32931" t="s">
        <v>116005</v>
      </c>
      <c r="D32931" t="s">
        <v>116006</v>
      </c>
      <c r="E32931" t="s">
        <v>205</v>
      </c>
      <c r="J32931" s="1">
        <v>40545</v>
      </c>
      <c r="K32931" t="str">
        <f>IFERROR(VLOOKUP(F32931,english_mapping!A:B,2,FALSE),"NA")</f>
        <v>NA</v>
      </c>
      <c r="L32931" t="str">
        <f t="shared" si="514"/>
        <v>Clean Technology</v>
      </c>
    </row>
    <row r="32932" spans="1:12" x14ac:dyDescent="0.25">
      <c r="A32932" t="s">
        <v>116007</v>
      </c>
      <c r="B32932" t="s">
        <v>116008</v>
      </c>
      <c r="C32932" t="s">
        <v>116009</v>
      </c>
      <c r="D32932" t="s">
        <v>70</v>
      </c>
      <c r="E32932" t="s">
        <v>14</v>
      </c>
      <c r="F32932" t="s">
        <v>21</v>
      </c>
      <c r="G32932" t="s">
        <v>84</v>
      </c>
      <c r="H32932" t="s">
        <v>598</v>
      </c>
      <c r="I32932" t="s">
        <v>598</v>
      </c>
      <c r="J32932" s="1">
        <v>40544</v>
      </c>
      <c r="K32932" t="b">
        <f>IFERROR(VLOOKUP(F32932,english_mapping!A:B,2,FALSE),"NA")</f>
        <v>1</v>
      </c>
      <c r="L32932" t="str">
        <f t="shared" si="514"/>
        <v>E-Commerce</v>
      </c>
    </row>
    <row r="32933" spans="1:12" x14ac:dyDescent="0.25">
      <c r="A32933" t="s">
        <v>116010</v>
      </c>
      <c r="B32933" t="s">
        <v>116011</v>
      </c>
      <c r="C32933" t="s">
        <v>116012</v>
      </c>
      <c r="D32933" t="s">
        <v>2381</v>
      </c>
      <c r="E32933" t="s">
        <v>14</v>
      </c>
      <c r="F32933" t="s">
        <v>21</v>
      </c>
      <c r="G32933" t="s">
        <v>3238</v>
      </c>
      <c r="H32933" t="s">
        <v>33952</v>
      </c>
      <c r="I32933" t="s">
        <v>93166</v>
      </c>
      <c r="J32933" s="1">
        <v>41644</v>
      </c>
      <c r="K32933" t="b">
        <f>IFERROR(VLOOKUP(F32933,english_mapping!A:B,2,FALSE),"NA")</f>
        <v>1</v>
      </c>
      <c r="L32933" t="str">
        <f t="shared" si="514"/>
        <v>Consulting</v>
      </c>
    </row>
    <row r="32934" spans="1:12" x14ac:dyDescent="0.25">
      <c r="A32934" t="s">
        <v>116013</v>
      </c>
      <c r="B32934" t="s">
        <v>116014</v>
      </c>
      <c r="C32934" t="s">
        <v>116015</v>
      </c>
      <c r="D32934" t="s">
        <v>654</v>
      </c>
      <c r="E32934" t="s">
        <v>14</v>
      </c>
      <c r="F32934" t="s">
        <v>21</v>
      </c>
      <c r="G32934" t="s">
        <v>39</v>
      </c>
      <c r="H32934" t="s">
        <v>281</v>
      </c>
      <c r="I32934" t="s">
        <v>281</v>
      </c>
      <c r="K32934" t="b">
        <f>IFERROR(VLOOKUP(F32934,english_mapping!A:B,2,FALSE),"NA")</f>
        <v>1</v>
      </c>
      <c r="L32934" t="str">
        <f t="shared" si="514"/>
        <v>News</v>
      </c>
    </row>
    <row r="32935" spans="1:12" x14ac:dyDescent="0.25">
      <c r="A32935" t="s">
        <v>116016</v>
      </c>
      <c r="B32935" t="s">
        <v>116017</v>
      </c>
      <c r="C32935" t="s">
        <v>116018</v>
      </c>
      <c r="D32935" t="s">
        <v>116019</v>
      </c>
      <c r="E32935" t="s">
        <v>14</v>
      </c>
      <c r="F32935" t="s">
        <v>21</v>
      </c>
      <c r="G32935" t="s">
        <v>154</v>
      </c>
      <c r="H32935" t="s">
        <v>242</v>
      </c>
      <c r="I32935" t="s">
        <v>242</v>
      </c>
      <c r="J32935" s="1">
        <v>41640</v>
      </c>
      <c r="K32935" t="b">
        <f>IFERROR(VLOOKUP(F32935,english_mapping!A:B,2,FALSE),"NA")</f>
        <v>1</v>
      </c>
      <c r="L32935" t="str">
        <f t="shared" si="514"/>
        <v>Crowdfunding</v>
      </c>
    </row>
    <row r="32936" spans="1:12" x14ac:dyDescent="0.25">
      <c r="A32936" t="s">
        <v>116020</v>
      </c>
      <c r="B32936" t="s">
        <v>116021</v>
      </c>
      <c r="C32936" t="s">
        <v>116022</v>
      </c>
      <c r="D32936" t="s">
        <v>2444</v>
      </c>
      <c r="E32936" t="s">
        <v>14</v>
      </c>
      <c r="F32936" t="s">
        <v>21</v>
      </c>
      <c r="G32936" t="s">
        <v>285</v>
      </c>
      <c r="H32936" t="s">
        <v>1054</v>
      </c>
      <c r="I32936" t="s">
        <v>1054</v>
      </c>
      <c r="J32936" s="1">
        <v>40909</v>
      </c>
      <c r="K32936" t="b">
        <f>IFERROR(VLOOKUP(F32936,english_mapping!A:B,2,FALSE),"NA")</f>
        <v>1</v>
      </c>
      <c r="L32936" t="str">
        <f t="shared" si="514"/>
        <v>Local Businesses</v>
      </c>
    </row>
    <row r="32937" spans="1:12" x14ac:dyDescent="0.25">
      <c r="A32937" t="s">
        <v>116023</v>
      </c>
      <c r="B32937" t="s">
        <v>116024</v>
      </c>
      <c r="C32937" t="s">
        <v>116025</v>
      </c>
      <c r="D32937" t="s">
        <v>116026</v>
      </c>
      <c r="E32937" t="s">
        <v>14</v>
      </c>
      <c r="F32937" t="s">
        <v>21</v>
      </c>
      <c r="G32937" t="s">
        <v>59</v>
      </c>
      <c r="H32937" t="s">
        <v>4734</v>
      </c>
      <c r="I32937" t="s">
        <v>4734</v>
      </c>
      <c r="J32937" s="1">
        <v>40969</v>
      </c>
      <c r="K32937" t="b">
        <f>IFERROR(VLOOKUP(F32937,english_mapping!A:B,2,FALSE),"NA")</f>
        <v>1</v>
      </c>
      <c r="L32937" t="str">
        <f t="shared" si="514"/>
        <v>Advertising</v>
      </c>
    </row>
    <row r="32938" spans="1:12" x14ac:dyDescent="0.25">
      <c r="A32938" t="s">
        <v>116027</v>
      </c>
      <c r="B32938" t="s">
        <v>116028</v>
      </c>
      <c r="C32938" t="s">
        <v>116029</v>
      </c>
      <c r="D32938" t="s">
        <v>2541</v>
      </c>
      <c r="E32938" t="s">
        <v>205</v>
      </c>
      <c r="F32938" t="s">
        <v>21</v>
      </c>
      <c r="G32938" t="s">
        <v>138</v>
      </c>
      <c r="H32938" t="s">
        <v>139</v>
      </c>
      <c r="I32938" t="s">
        <v>139</v>
      </c>
      <c r="J32938" s="1">
        <v>38353</v>
      </c>
      <c r="K32938" t="b">
        <f>IFERROR(VLOOKUP(F32938,english_mapping!A:B,2,FALSE),"NA")</f>
        <v>1</v>
      </c>
      <c r="L32938" t="str">
        <f t="shared" si="514"/>
        <v>Advertising</v>
      </c>
    </row>
    <row r="32939" spans="1:12" x14ac:dyDescent="0.25">
      <c r="A32939" t="s">
        <v>116030</v>
      </c>
      <c r="B32939" t="s">
        <v>116031</v>
      </c>
      <c r="C32939" t="s">
        <v>116032</v>
      </c>
      <c r="D32939" t="s">
        <v>116033</v>
      </c>
      <c r="E32939" t="s">
        <v>14</v>
      </c>
      <c r="F32939" t="s">
        <v>21</v>
      </c>
      <c r="G32939" t="s">
        <v>822</v>
      </c>
      <c r="H32939" t="s">
        <v>823</v>
      </c>
      <c r="I32939" t="s">
        <v>823</v>
      </c>
      <c r="J32939" s="1">
        <v>37257</v>
      </c>
      <c r="K32939" t="b">
        <f>IFERROR(VLOOKUP(F32939,english_mapping!A:B,2,FALSE),"NA")</f>
        <v>1</v>
      </c>
      <c r="L32939" t="str">
        <f t="shared" si="514"/>
        <v>Local Search</v>
      </c>
    </row>
    <row r="32940" spans="1:12" x14ac:dyDescent="0.25">
      <c r="A32940" t="s">
        <v>116034</v>
      </c>
      <c r="B32940" t="s">
        <v>116035</v>
      </c>
      <c r="C32940" t="s">
        <v>116036</v>
      </c>
      <c r="D32940" t="s">
        <v>2541</v>
      </c>
      <c r="E32940" t="s">
        <v>205</v>
      </c>
      <c r="F32940" t="s">
        <v>161</v>
      </c>
      <c r="G32940" t="s">
        <v>162</v>
      </c>
      <c r="H32940" t="s">
        <v>163</v>
      </c>
      <c r="I32940" t="s">
        <v>163</v>
      </c>
      <c r="J32940" t="s">
        <v>33122</v>
      </c>
      <c r="K32940" t="b">
        <f>IFERROR(VLOOKUP(F32940,english_mapping!A:B,2,FALSE),"NA")</f>
        <v>0</v>
      </c>
      <c r="L32940" t="str">
        <f t="shared" si="514"/>
        <v>Advertising</v>
      </c>
    </row>
    <row r="32941" spans="1:12" x14ac:dyDescent="0.25">
      <c r="A32941" t="s">
        <v>116037</v>
      </c>
      <c r="B32941" t="s">
        <v>116038</v>
      </c>
      <c r="C32941" t="s">
        <v>116039</v>
      </c>
      <c r="D32941" t="s">
        <v>116040</v>
      </c>
      <c r="E32941" t="s">
        <v>109</v>
      </c>
      <c r="F32941" t="s">
        <v>21</v>
      </c>
      <c r="G32941" t="s">
        <v>59</v>
      </c>
      <c r="H32941" t="s">
        <v>60</v>
      </c>
      <c r="I32941" t="s">
        <v>1186</v>
      </c>
      <c r="J32941" s="1">
        <v>40544</v>
      </c>
      <c r="K32941" t="b">
        <f>IFERROR(VLOOKUP(F32941,english_mapping!A:B,2,FALSE),"NA")</f>
        <v>1</v>
      </c>
      <c r="L32941" t="str">
        <f t="shared" si="514"/>
        <v>Curated Web</v>
      </c>
    </row>
    <row r="32942" spans="1:12" x14ac:dyDescent="0.25">
      <c r="A32942" t="s">
        <v>116041</v>
      </c>
      <c r="B32942" t="s">
        <v>116042</v>
      </c>
      <c r="C32942" t="s">
        <v>116043</v>
      </c>
      <c r="D32942" t="s">
        <v>116044</v>
      </c>
      <c r="E32942" t="s">
        <v>14</v>
      </c>
      <c r="F32942" t="s">
        <v>21</v>
      </c>
      <c r="G32942" t="s">
        <v>1383</v>
      </c>
      <c r="H32942" t="s">
        <v>1384</v>
      </c>
      <c r="I32942" t="s">
        <v>6380</v>
      </c>
      <c r="J32942" s="1">
        <v>39089</v>
      </c>
      <c r="K32942" t="b">
        <f>IFERROR(VLOOKUP(F32942,english_mapping!A:B,2,FALSE),"NA")</f>
        <v>1</v>
      </c>
      <c r="L32942" t="str">
        <f t="shared" si="514"/>
        <v>3D Printing</v>
      </c>
    </row>
    <row r="32943" spans="1:12" x14ac:dyDescent="0.25">
      <c r="A32943" t="s">
        <v>116045</v>
      </c>
      <c r="B32943" t="s">
        <v>116046</v>
      </c>
      <c r="C32943" t="s">
        <v>116047</v>
      </c>
      <c r="E32943" t="s">
        <v>14</v>
      </c>
      <c r="K32943" t="str">
        <f>IFERROR(VLOOKUP(F32943,english_mapping!A:B,2,FALSE),"NA")</f>
        <v>NA</v>
      </c>
      <c r="L32943">
        <f t="shared" si="514"/>
        <v>0</v>
      </c>
    </row>
    <row r="32944" spans="1:12" x14ac:dyDescent="0.25">
      <c r="A32944" t="s">
        <v>116048</v>
      </c>
      <c r="B32944" t="s">
        <v>116049</v>
      </c>
      <c r="C32944" t="s">
        <v>116050</v>
      </c>
      <c r="D32944" t="s">
        <v>4017</v>
      </c>
      <c r="E32944" t="s">
        <v>14</v>
      </c>
      <c r="F32944" t="s">
        <v>21</v>
      </c>
      <c r="G32944" t="s">
        <v>822</v>
      </c>
      <c r="H32944" t="s">
        <v>3618</v>
      </c>
      <c r="I32944" t="s">
        <v>3618</v>
      </c>
      <c r="J32944" s="1">
        <v>42157</v>
      </c>
      <c r="K32944" t="b">
        <f>IFERROR(VLOOKUP(F32944,english_mapping!A:B,2,FALSE),"NA")</f>
        <v>1</v>
      </c>
      <c r="L32944" t="str">
        <f t="shared" si="514"/>
        <v>Public Relations</v>
      </c>
    </row>
    <row r="32945" spans="1:12" x14ac:dyDescent="0.25">
      <c r="A32945" t="s">
        <v>116051</v>
      </c>
      <c r="B32945" t="s">
        <v>116052</v>
      </c>
      <c r="C32945" t="s">
        <v>116053</v>
      </c>
      <c r="D32945" t="s">
        <v>116054</v>
      </c>
      <c r="E32945" t="s">
        <v>14</v>
      </c>
      <c r="F32945" t="s">
        <v>21</v>
      </c>
      <c r="G32945" t="s">
        <v>285</v>
      </c>
      <c r="H32945" t="s">
        <v>1054</v>
      </c>
      <c r="I32945" t="s">
        <v>1054</v>
      </c>
      <c r="J32945" s="1">
        <v>40549</v>
      </c>
      <c r="K32945" t="b">
        <f>IFERROR(VLOOKUP(F32945,english_mapping!A:B,2,FALSE),"NA")</f>
        <v>1</v>
      </c>
      <c r="L32945" t="str">
        <f t="shared" si="514"/>
        <v>Internet</v>
      </c>
    </row>
    <row r="32946" spans="1:12" x14ac:dyDescent="0.25">
      <c r="A32946" t="s">
        <v>116055</v>
      </c>
      <c r="B32946" t="s">
        <v>116056</v>
      </c>
      <c r="C32946" t="s">
        <v>116057</v>
      </c>
      <c r="D32946" t="s">
        <v>116058</v>
      </c>
      <c r="E32946" t="s">
        <v>14</v>
      </c>
      <c r="F32946" t="s">
        <v>21</v>
      </c>
      <c r="G32946" t="s">
        <v>59</v>
      </c>
      <c r="H32946" t="s">
        <v>90</v>
      </c>
      <c r="I32946" t="s">
        <v>31308</v>
      </c>
      <c r="J32946" t="s">
        <v>32870</v>
      </c>
      <c r="K32946" t="b">
        <f>IFERROR(VLOOKUP(F32946,english_mapping!A:B,2,FALSE),"NA")</f>
        <v>1</v>
      </c>
      <c r="L32946" t="str">
        <f t="shared" si="514"/>
        <v>Apps</v>
      </c>
    </row>
    <row r="32947" spans="1:12" x14ac:dyDescent="0.25">
      <c r="A32947" t="s">
        <v>116059</v>
      </c>
      <c r="B32947" t="s">
        <v>116060</v>
      </c>
      <c r="C32947" t="s">
        <v>116061</v>
      </c>
      <c r="D32947" t="s">
        <v>116062</v>
      </c>
      <c r="E32947" t="s">
        <v>14</v>
      </c>
      <c r="F32947" t="s">
        <v>21</v>
      </c>
      <c r="G32947" t="s">
        <v>59</v>
      </c>
      <c r="H32947" t="s">
        <v>90</v>
      </c>
      <c r="I32947" t="s">
        <v>7268</v>
      </c>
      <c r="J32947" s="1">
        <v>41953</v>
      </c>
      <c r="K32947" t="b">
        <f>IFERROR(VLOOKUP(F32947,english_mapping!A:B,2,FALSE),"NA")</f>
        <v>1</v>
      </c>
      <c r="L32947" t="str">
        <f t="shared" si="514"/>
        <v>Big Data</v>
      </c>
    </row>
    <row r="32948" spans="1:12" x14ac:dyDescent="0.25">
      <c r="A32948" t="s">
        <v>116063</v>
      </c>
      <c r="B32948" t="s">
        <v>116064</v>
      </c>
      <c r="C32948" t="s">
        <v>116065</v>
      </c>
      <c r="D32948" t="s">
        <v>654</v>
      </c>
      <c r="E32948" t="s">
        <v>14</v>
      </c>
      <c r="F32948" t="s">
        <v>21</v>
      </c>
      <c r="G32948" t="s">
        <v>434</v>
      </c>
      <c r="H32948" t="s">
        <v>535</v>
      </c>
      <c r="I32948" t="s">
        <v>59552</v>
      </c>
      <c r="K32948" t="b">
        <f>IFERROR(VLOOKUP(F32948,english_mapping!A:B,2,FALSE),"NA")</f>
        <v>1</v>
      </c>
      <c r="L32948" t="str">
        <f t="shared" si="514"/>
        <v>News</v>
      </c>
    </row>
    <row r="32949" spans="1:12" x14ac:dyDescent="0.25">
      <c r="A32949" t="s">
        <v>116066</v>
      </c>
      <c r="B32949" t="s">
        <v>116067</v>
      </c>
      <c r="C32949" t="s">
        <v>116068</v>
      </c>
      <c r="D32949" t="s">
        <v>116069</v>
      </c>
      <c r="E32949" t="s">
        <v>14</v>
      </c>
      <c r="F32949" t="s">
        <v>21</v>
      </c>
      <c r="G32949" t="s">
        <v>1300</v>
      </c>
      <c r="H32949" t="s">
        <v>1301</v>
      </c>
      <c r="I32949" t="s">
        <v>6420</v>
      </c>
      <c r="J32949" s="1">
        <v>40820</v>
      </c>
      <c r="K32949" t="b">
        <f>IFERROR(VLOOKUP(F32949,english_mapping!A:B,2,FALSE),"NA")</f>
        <v>1</v>
      </c>
      <c r="L32949" t="str">
        <f t="shared" si="514"/>
        <v>Advertising</v>
      </c>
    </row>
    <row r="32950" spans="1:12" x14ac:dyDescent="0.25">
      <c r="A32950" t="s">
        <v>116070</v>
      </c>
      <c r="B32950" t="s">
        <v>116071</v>
      </c>
      <c r="C32950" t="s">
        <v>116072</v>
      </c>
      <c r="D32950" t="s">
        <v>35981</v>
      </c>
      <c r="E32950" t="s">
        <v>205</v>
      </c>
      <c r="F32950" t="s">
        <v>21</v>
      </c>
      <c r="G32950" t="s">
        <v>101</v>
      </c>
      <c r="H32950" t="s">
        <v>102</v>
      </c>
      <c r="I32950" t="s">
        <v>103</v>
      </c>
      <c r="J32950" s="1">
        <v>39818</v>
      </c>
      <c r="K32950" t="b">
        <f>IFERROR(VLOOKUP(F32950,english_mapping!A:B,2,FALSE),"NA")</f>
        <v>1</v>
      </c>
      <c r="L32950" t="str">
        <f t="shared" si="514"/>
        <v>Curated Web</v>
      </c>
    </row>
    <row r="32951" spans="1:12" x14ac:dyDescent="0.25">
      <c r="A32951" t="s">
        <v>116073</v>
      </c>
      <c r="B32951" t="s">
        <v>116074</v>
      </c>
      <c r="C32951" t="s">
        <v>116075</v>
      </c>
      <c r="D32951" t="s">
        <v>32</v>
      </c>
      <c r="E32951" t="s">
        <v>14</v>
      </c>
      <c r="F32951" t="s">
        <v>15</v>
      </c>
      <c r="G32951">
        <v>16</v>
      </c>
      <c r="H32951" t="s">
        <v>16</v>
      </c>
      <c r="I32951" t="s">
        <v>16</v>
      </c>
      <c r="J32951" s="1">
        <v>40913</v>
      </c>
      <c r="K32951" t="b">
        <f>IFERROR(VLOOKUP(F32951,english_mapping!A:B,2,FALSE),"NA")</f>
        <v>1</v>
      </c>
      <c r="L32951" t="str">
        <f t="shared" si="514"/>
        <v>Curated Web</v>
      </c>
    </row>
    <row r="32952" spans="1:12" x14ac:dyDescent="0.25">
      <c r="A32952" t="s">
        <v>116076</v>
      </c>
      <c r="B32952" t="s">
        <v>116077</v>
      </c>
      <c r="C32952" t="s">
        <v>116078</v>
      </c>
      <c r="D32952" t="s">
        <v>116079</v>
      </c>
      <c r="E32952" t="s">
        <v>14</v>
      </c>
      <c r="F32952" t="s">
        <v>21</v>
      </c>
      <c r="G32952" t="s">
        <v>4078</v>
      </c>
      <c r="H32952" t="s">
        <v>12758</v>
      </c>
      <c r="I32952" t="s">
        <v>116080</v>
      </c>
      <c r="J32952" s="1">
        <v>39814</v>
      </c>
      <c r="K32952" t="b">
        <f>IFERROR(VLOOKUP(F32952,english_mapping!A:B,2,FALSE),"NA")</f>
        <v>1</v>
      </c>
      <c r="L32952" t="str">
        <f t="shared" si="514"/>
        <v>Analytics</v>
      </c>
    </row>
    <row r="32953" spans="1:12" x14ac:dyDescent="0.25">
      <c r="A32953" t="s">
        <v>116081</v>
      </c>
      <c r="B32953" t="s">
        <v>116082</v>
      </c>
      <c r="C32953" t="s">
        <v>116083</v>
      </c>
      <c r="D32953" t="s">
        <v>116084</v>
      </c>
      <c r="E32953" t="s">
        <v>205</v>
      </c>
      <c r="F32953" t="s">
        <v>21</v>
      </c>
      <c r="G32953" t="s">
        <v>101</v>
      </c>
      <c r="H32953" t="s">
        <v>102</v>
      </c>
      <c r="I32953" t="s">
        <v>103</v>
      </c>
      <c r="J32953" s="1">
        <v>40544</v>
      </c>
      <c r="K32953" t="b">
        <f>IFERROR(VLOOKUP(F32953,english_mapping!A:B,2,FALSE),"NA")</f>
        <v>1</v>
      </c>
      <c r="L32953" t="str">
        <f t="shared" si="514"/>
        <v>Consumers</v>
      </c>
    </row>
    <row r="32954" spans="1:12" x14ac:dyDescent="0.25">
      <c r="A32954" t="s">
        <v>116085</v>
      </c>
      <c r="B32954" t="s">
        <v>116086</v>
      </c>
      <c r="C32954" t="s">
        <v>116087</v>
      </c>
      <c r="D32954" t="s">
        <v>552</v>
      </c>
      <c r="E32954" t="s">
        <v>14</v>
      </c>
      <c r="F32954" t="s">
        <v>21</v>
      </c>
      <c r="G32954" t="s">
        <v>59</v>
      </c>
      <c r="H32954" t="s">
        <v>60</v>
      </c>
      <c r="I32954" t="s">
        <v>1434</v>
      </c>
      <c r="J32954" s="1">
        <v>40909</v>
      </c>
      <c r="K32954" t="b">
        <f>IFERROR(VLOOKUP(F32954,english_mapping!A:B,2,FALSE),"NA")</f>
        <v>1</v>
      </c>
      <c r="L32954" t="str">
        <f t="shared" si="514"/>
        <v>Social Media</v>
      </c>
    </row>
    <row r="32955" spans="1:12" x14ac:dyDescent="0.25">
      <c r="A32955" t="s">
        <v>116088</v>
      </c>
      <c r="B32955" t="s">
        <v>116089</v>
      </c>
      <c r="C32955" t="s">
        <v>116090</v>
      </c>
      <c r="D32955" t="s">
        <v>2541</v>
      </c>
      <c r="E32955" t="s">
        <v>14</v>
      </c>
      <c r="F32955" t="s">
        <v>21</v>
      </c>
      <c r="G32955" t="s">
        <v>59</v>
      </c>
      <c r="H32955" t="s">
        <v>987</v>
      </c>
      <c r="I32955" t="s">
        <v>12887</v>
      </c>
      <c r="J32955" t="s">
        <v>21513</v>
      </c>
      <c r="K32955" t="b">
        <f>IFERROR(VLOOKUP(F32955,english_mapping!A:B,2,FALSE),"NA")</f>
        <v>1</v>
      </c>
      <c r="L32955" t="str">
        <f t="shared" si="514"/>
        <v>Advertising</v>
      </c>
    </row>
    <row r="32956" spans="1:12" x14ac:dyDescent="0.25">
      <c r="A32956" t="s">
        <v>116091</v>
      </c>
      <c r="B32956" t="s">
        <v>116092</v>
      </c>
      <c r="C32956" t="s">
        <v>116093</v>
      </c>
      <c r="D32956" t="s">
        <v>116094</v>
      </c>
      <c r="E32956" t="s">
        <v>14</v>
      </c>
      <c r="F32956" t="s">
        <v>21</v>
      </c>
      <c r="G32956" t="s">
        <v>379</v>
      </c>
      <c r="H32956" t="s">
        <v>380</v>
      </c>
      <c r="I32956" t="s">
        <v>380</v>
      </c>
      <c r="J32956" s="1">
        <v>39448</v>
      </c>
      <c r="K32956" t="b">
        <f>IFERROR(VLOOKUP(F32956,english_mapping!A:B,2,FALSE),"NA")</f>
        <v>1</v>
      </c>
      <c r="L32956" t="str">
        <f t="shared" si="514"/>
        <v>Guides</v>
      </c>
    </row>
    <row r="32957" spans="1:12" x14ac:dyDescent="0.25">
      <c r="A32957" t="s">
        <v>116095</v>
      </c>
      <c r="B32957" t="s">
        <v>116096</v>
      </c>
      <c r="C32957" t="s">
        <v>116097</v>
      </c>
      <c r="D32957" t="s">
        <v>116098</v>
      </c>
      <c r="E32957" t="s">
        <v>14</v>
      </c>
      <c r="F32957" t="s">
        <v>21</v>
      </c>
      <c r="G32957" t="s">
        <v>285</v>
      </c>
      <c r="H32957" t="s">
        <v>1054</v>
      </c>
      <c r="I32957" t="s">
        <v>1054</v>
      </c>
      <c r="J32957" s="1">
        <v>41277</v>
      </c>
      <c r="K32957" t="b">
        <f>IFERROR(VLOOKUP(F32957,english_mapping!A:B,2,FALSE),"NA")</f>
        <v>1</v>
      </c>
      <c r="L32957" t="str">
        <f t="shared" si="514"/>
        <v>Content</v>
      </c>
    </row>
    <row r="32958" spans="1:12" x14ac:dyDescent="0.25">
      <c r="A32958" t="s">
        <v>116099</v>
      </c>
      <c r="B32958" t="s">
        <v>116100</v>
      </c>
      <c r="C32958" t="s">
        <v>116101</v>
      </c>
      <c r="D32958" t="s">
        <v>116102</v>
      </c>
      <c r="E32958" t="s">
        <v>14</v>
      </c>
      <c r="F32958" t="s">
        <v>21</v>
      </c>
      <c r="G32958" t="s">
        <v>1105</v>
      </c>
      <c r="H32958" t="s">
        <v>28856</v>
      </c>
      <c r="I32958" t="s">
        <v>116103</v>
      </c>
      <c r="J32958" s="1">
        <v>41643</v>
      </c>
      <c r="K32958" t="b">
        <f>IFERROR(VLOOKUP(F32958,english_mapping!A:B,2,FALSE),"NA")</f>
        <v>1</v>
      </c>
      <c r="L32958" t="str">
        <f t="shared" si="514"/>
        <v>Local</v>
      </c>
    </row>
    <row r="32959" spans="1:12" x14ac:dyDescent="0.25">
      <c r="A32959" t="s">
        <v>116104</v>
      </c>
      <c r="B32959" t="s">
        <v>116105</v>
      </c>
      <c r="C32959" t="s">
        <v>116106</v>
      </c>
      <c r="D32959" t="s">
        <v>1433</v>
      </c>
      <c r="E32959" t="s">
        <v>14</v>
      </c>
      <c r="F32959" t="s">
        <v>1087</v>
      </c>
      <c r="G32959">
        <v>2</v>
      </c>
      <c r="H32959" t="s">
        <v>1775</v>
      </c>
      <c r="I32959" t="s">
        <v>1775</v>
      </c>
      <c r="J32959" s="1">
        <v>40179</v>
      </c>
      <c r="K32959" t="b">
        <f>IFERROR(VLOOKUP(F32959,english_mapping!A:B,2,FALSE),"NA")</f>
        <v>0</v>
      </c>
      <c r="L32959" t="str">
        <f t="shared" si="514"/>
        <v>Web Hosting</v>
      </c>
    </row>
    <row r="32960" spans="1:12" x14ac:dyDescent="0.25">
      <c r="A32960" t="s">
        <v>116107</v>
      </c>
      <c r="B32960" t="s">
        <v>116108</v>
      </c>
      <c r="C32960" t="s">
        <v>116109</v>
      </c>
      <c r="D32960" t="s">
        <v>116110</v>
      </c>
      <c r="E32960" t="s">
        <v>14</v>
      </c>
      <c r="F32960" t="s">
        <v>21</v>
      </c>
      <c r="G32960" t="s">
        <v>59</v>
      </c>
      <c r="H32960" t="s">
        <v>4498</v>
      </c>
      <c r="I32960" t="s">
        <v>116111</v>
      </c>
      <c r="J32960" s="1">
        <v>41248</v>
      </c>
      <c r="K32960" t="b">
        <f>IFERROR(VLOOKUP(F32960,english_mapping!A:B,2,FALSE),"NA")</f>
        <v>1</v>
      </c>
      <c r="L32960" t="str">
        <f t="shared" si="514"/>
        <v>Social Media Management</v>
      </c>
    </row>
    <row r="32961" spans="1:12" x14ac:dyDescent="0.25">
      <c r="A32961" t="s">
        <v>116112</v>
      </c>
      <c r="B32961" t="s">
        <v>116113</v>
      </c>
      <c r="C32961" t="s">
        <v>116114</v>
      </c>
      <c r="D32961" t="s">
        <v>116115</v>
      </c>
      <c r="E32961" t="s">
        <v>14</v>
      </c>
      <c r="F32961" t="s">
        <v>21</v>
      </c>
      <c r="G32961" t="s">
        <v>117</v>
      </c>
      <c r="H32961" t="s">
        <v>118</v>
      </c>
      <c r="I32961" t="s">
        <v>118</v>
      </c>
      <c r="J32961" s="1">
        <v>39451</v>
      </c>
      <c r="K32961" t="b">
        <f>IFERROR(VLOOKUP(F32961,english_mapping!A:B,2,FALSE),"NA")</f>
        <v>1</v>
      </c>
      <c r="L32961" t="str">
        <f t="shared" si="514"/>
        <v>Curated Web</v>
      </c>
    </row>
    <row r="32962" spans="1:12" x14ac:dyDescent="0.25">
      <c r="A32962" t="s">
        <v>116116</v>
      </c>
      <c r="B32962" t="s">
        <v>116117</v>
      </c>
      <c r="C32962" t="s">
        <v>116118</v>
      </c>
      <c r="D32962" t="s">
        <v>130</v>
      </c>
      <c r="E32962" t="s">
        <v>14</v>
      </c>
      <c r="F32962" t="s">
        <v>21</v>
      </c>
      <c r="G32962" t="s">
        <v>138</v>
      </c>
      <c r="H32962" t="s">
        <v>139</v>
      </c>
      <c r="I32962" t="s">
        <v>139</v>
      </c>
      <c r="J32962" t="s">
        <v>116119</v>
      </c>
      <c r="K32962" t="b">
        <f>IFERROR(VLOOKUP(F32962,english_mapping!A:B,2,FALSE),"NA")</f>
        <v>1</v>
      </c>
      <c r="L32962" t="str">
        <f t="shared" si="514"/>
        <v>Search</v>
      </c>
    </row>
    <row r="32963" spans="1:12" x14ac:dyDescent="0.25">
      <c r="A32963" t="s">
        <v>116120</v>
      </c>
      <c r="B32963" t="s">
        <v>116121</v>
      </c>
      <c r="C32963" t="s">
        <v>116122</v>
      </c>
      <c r="D32963" t="s">
        <v>116123</v>
      </c>
      <c r="E32963" t="s">
        <v>14</v>
      </c>
      <c r="F32963" t="s">
        <v>21</v>
      </c>
      <c r="G32963" t="s">
        <v>101</v>
      </c>
      <c r="H32963" t="s">
        <v>102</v>
      </c>
      <c r="I32963" t="s">
        <v>103</v>
      </c>
      <c r="J32963" s="1">
        <v>40544</v>
      </c>
      <c r="K32963" t="b">
        <f>IFERROR(VLOOKUP(F32963,english_mapping!A:B,2,FALSE),"NA")</f>
        <v>1</v>
      </c>
      <c r="L32963" t="str">
        <f t="shared" si="514"/>
        <v>Big Data</v>
      </c>
    </row>
    <row r="32964" spans="1:12" x14ac:dyDescent="0.25">
      <c r="A32964" t="s">
        <v>116124</v>
      </c>
      <c r="B32964" t="s">
        <v>116125</v>
      </c>
      <c r="C32964" t="s">
        <v>116126</v>
      </c>
      <c r="D32964" t="s">
        <v>32547</v>
      </c>
      <c r="E32964" t="s">
        <v>14</v>
      </c>
      <c r="F32964" t="s">
        <v>21</v>
      </c>
      <c r="G32964" t="s">
        <v>59</v>
      </c>
      <c r="H32964" t="s">
        <v>60</v>
      </c>
      <c r="I32964" t="s">
        <v>66</v>
      </c>
      <c r="J32964" s="1">
        <v>41275</v>
      </c>
      <c r="K32964" t="b">
        <f>IFERROR(VLOOKUP(F32964,english_mapping!A:B,2,FALSE),"NA")</f>
        <v>1</v>
      </c>
      <c r="L32964" t="str">
        <f t="shared" ref="L32964:L33027" si="515">IFERROR(LEFT(D32964,(FIND("|",D32964))-1),D32964)</f>
        <v>B2B</v>
      </c>
    </row>
    <row r="32965" spans="1:12" x14ac:dyDescent="0.25">
      <c r="A32965" t="s">
        <v>116127</v>
      </c>
      <c r="B32965" t="s">
        <v>116128</v>
      </c>
      <c r="C32965" t="s">
        <v>116129</v>
      </c>
      <c r="D32965" t="s">
        <v>38</v>
      </c>
      <c r="E32965" t="s">
        <v>14</v>
      </c>
      <c r="F32965" t="s">
        <v>365</v>
      </c>
      <c r="G32965">
        <v>27</v>
      </c>
      <c r="H32965" t="s">
        <v>5461</v>
      </c>
      <c r="I32965" t="s">
        <v>5462</v>
      </c>
      <c r="K32965" t="b">
        <f>IFERROR(VLOOKUP(F32965,english_mapping!A:B,2,FALSE),"NA")</f>
        <v>0</v>
      </c>
      <c r="L32965" t="str">
        <f t="shared" si="515"/>
        <v>Software</v>
      </c>
    </row>
    <row r="32966" spans="1:12" x14ac:dyDescent="0.25">
      <c r="A32966" t="s">
        <v>116130</v>
      </c>
      <c r="B32966" t="s">
        <v>116131</v>
      </c>
      <c r="C32966" t="s">
        <v>116132</v>
      </c>
      <c r="D32966" t="s">
        <v>116133</v>
      </c>
      <c r="E32966" t="s">
        <v>14</v>
      </c>
      <c r="F32966" t="s">
        <v>560</v>
      </c>
      <c r="G32966">
        <v>56</v>
      </c>
      <c r="H32966" t="s">
        <v>2614</v>
      </c>
      <c r="I32966" t="s">
        <v>2614</v>
      </c>
      <c r="J32966" s="1">
        <v>41275</v>
      </c>
      <c r="K32966" t="b">
        <f>IFERROR(VLOOKUP(F32966,english_mapping!A:B,2,FALSE),"NA")</f>
        <v>0</v>
      </c>
      <c r="L32966" t="str">
        <f t="shared" si="515"/>
        <v>Marketplaces</v>
      </c>
    </row>
    <row r="32967" spans="1:12" x14ac:dyDescent="0.25">
      <c r="A32967" t="s">
        <v>116134</v>
      </c>
      <c r="B32967" t="s">
        <v>116135</v>
      </c>
      <c r="C32967" t="s">
        <v>116136</v>
      </c>
      <c r="D32967" t="s">
        <v>116137</v>
      </c>
      <c r="E32967" t="s">
        <v>14</v>
      </c>
      <c r="F32967" t="s">
        <v>21</v>
      </c>
      <c r="G32967" t="s">
        <v>39</v>
      </c>
      <c r="H32967" t="s">
        <v>281</v>
      </c>
      <c r="I32967" t="s">
        <v>281</v>
      </c>
      <c r="J32967" s="1">
        <v>41277</v>
      </c>
      <c r="K32967" t="b">
        <f>IFERROR(VLOOKUP(F32967,english_mapping!A:B,2,FALSE),"NA")</f>
        <v>1</v>
      </c>
      <c r="L32967" t="str">
        <f t="shared" si="515"/>
        <v>Bridging Online and Offline</v>
      </c>
    </row>
    <row r="32968" spans="1:12" x14ac:dyDescent="0.25">
      <c r="A32968" t="s">
        <v>116138</v>
      </c>
      <c r="B32968" t="s">
        <v>116139</v>
      </c>
      <c r="C32968" t="s">
        <v>116140</v>
      </c>
      <c r="D32968" t="s">
        <v>116141</v>
      </c>
      <c r="E32968" t="s">
        <v>14</v>
      </c>
      <c r="F32968" t="s">
        <v>21</v>
      </c>
      <c r="G32968" t="s">
        <v>1035</v>
      </c>
      <c r="H32968" t="s">
        <v>7557</v>
      </c>
      <c r="I32968" t="s">
        <v>116142</v>
      </c>
      <c r="J32968" t="s">
        <v>25485</v>
      </c>
      <c r="K32968" t="b">
        <f>IFERROR(VLOOKUP(F32968,english_mapping!A:B,2,FALSE),"NA")</f>
        <v>1</v>
      </c>
      <c r="L32968" t="str">
        <f t="shared" si="515"/>
        <v>Discounts</v>
      </c>
    </row>
    <row r="32969" spans="1:12" x14ac:dyDescent="0.25">
      <c r="A32969" t="s">
        <v>116143</v>
      </c>
      <c r="B32969" t="s">
        <v>116139</v>
      </c>
      <c r="C32969" t="s">
        <v>116144</v>
      </c>
      <c r="D32969" t="s">
        <v>116145</v>
      </c>
      <c r="E32969" t="s">
        <v>14</v>
      </c>
      <c r="F32969" t="s">
        <v>21</v>
      </c>
      <c r="G32969" t="s">
        <v>591</v>
      </c>
      <c r="H32969" t="s">
        <v>24390</v>
      </c>
      <c r="I32969" t="s">
        <v>24390</v>
      </c>
      <c r="J32969" s="1">
        <v>41645</v>
      </c>
      <c r="K32969" t="b">
        <f>IFERROR(VLOOKUP(F32969,english_mapping!A:B,2,FALSE),"NA")</f>
        <v>1</v>
      </c>
      <c r="L32969" t="str">
        <f t="shared" si="515"/>
        <v>Retail</v>
      </c>
    </row>
    <row r="32970" spans="1:12" x14ac:dyDescent="0.25">
      <c r="A32970" t="s">
        <v>116146</v>
      </c>
      <c r="B32970" t="s">
        <v>116147</v>
      </c>
      <c r="C32970" t="s">
        <v>116148</v>
      </c>
      <c r="D32970" t="s">
        <v>116149</v>
      </c>
      <c r="E32970" t="s">
        <v>14</v>
      </c>
      <c r="F32970" t="s">
        <v>21</v>
      </c>
      <c r="G32970" t="s">
        <v>101</v>
      </c>
      <c r="H32970" t="s">
        <v>102</v>
      </c>
      <c r="I32970" t="s">
        <v>103</v>
      </c>
      <c r="J32970" s="1">
        <v>40918</v>
      </c>
      <c r="K32970" t="b">
        <f>IFERROR(VLOOKUP(F32970,english_mapping!A:B,2,FALSE),"NA")</f>
        <v>1</v>
      </c>
      <c r="L32970" t="str">
        <f t="shared" si="515"/>
        <v>Advertising</v>
      </c>
    </row>
    <row r="32971" spans="1:12" x14ac:dyDescent="0.25">
      <c r="A32971" t="s">
        <v>116150</v>
      </c>
      <c r="B32971" t="s">
        <v>116151</v>
      </c>
      <c r="C32971" t="s">
        <v>116152</v>
      </c>
      <c r="D32971" t="s">
        <v>38</v>
      </c>
      <c r="E32971" t="s">
        <v>14</v>
      </c>
      <c r="F32971" t="s">
        <v>21</v>
      </c>
      <c r="G32971" t="s">
        <v>591</v>
      </c>
      <c r="H32971" t="s">
        <v>6511</v>
      </c>
      <c r="I32971" t="s">
        <v>6511</v>
      </c>
      <c r="J32971" s="1">
        <v>40916</v>
      </c>
      <c r="K32971" t="b">
        <f>IFERROR(VLOOKUP(F32971,english_mapping!A:B,2,FALSE),"NA")</f>
        <v>1</v>
      </c>
      <c r="L32971" t="str">
        <f t="shared" si="515"/>
        <v>Software</v>
      </c>
    </row>
    <row r="32972" spans="1:12" x14ac:dyDescent="0.25">
      <c r="A32972" t="s">
        <v>116153</v>
      </c>
      <c r="B32972" t="s">
        <v>116154</v>
      </c>
      <c r="C32972" t="s">
        <v>116155</v>
      </c>
      <c r="D32972" t="s">
        <v>116156</v>
      </c>
      <c r="E32972" t="s">
        <v>205</v>
      </c>
      <c r="F32972" t="s">
        <v>21</v>
      </c>
      <c r="G32972" t="s">
        <v>59</v>
      </c>
      <c r="H32972" t="s">
        <v>60</v>
      </c>
      <c r="I32972" t="s">
        <v>66</v>
      </c>
      <c r="J32972" s="1">
        <v>40524</v>
      </c>
      <c r="K32972" t="b">
        <f>IFERROR(VLOOKUP(F32972,english_mapping!A:B,2,FALSE),"NA")</f>
        <v>1</v>
      </c>
      <c r="L32972" t="str">
        <f t="shared" si="515"/>
        <v>Curated Web</v>
      </c>
    </row>
    <row r="32973" spans="1:12" x14ac:dyDescent="0.25">
      <c r="A32973" t="s">
        <v>116157</v>
      </c>
      <c r="B32973" t="s">
        <v>116158</v>
      </c>
      <c r="C32973" t="s">
        <v>116159</v>
      </c>
      <c r="D32973" t="s">
        <v>116160</v>
      </c>
      <c r="E32973" t="s">
        <v>14</v>
      </c>
      <c r="F32973" t="s">
        <v>649</v>
      </c>
      <c r="G32973">
        <v>7</v>
      </c>
      <c r="H32973" t="s">
        <v>948</v>
      </c>
      <c r="I32973" t="s">
        <v>948</v>
      </c>
      <c r="J32973" t="s">
        <v>38919</v>
      </c>
      <c r="K32973" t="b">
        <f>IFERROR(VLOOKUP(F32973,english_mapping!A:B,2,FALSE),"NA")</f>
        <v>1</v>
      </c>
      <c r="L32973" t="str">
        <f t="shared" si="515"/>
        <v>Advertising</v>
      </c>
    </row>
    <row r="32974" spans="1:12" x14ac:dyDescent="0.25">
      <c r="A32974" t="s">
        <v>116161</v>
      </c>
      <c r="B32974" t="s">
        <v>116162</v>
      </c>
      <c r="C32974" t="s">
        <v>116163</v>
      </c>
      <c r="D32974" t="s">
        <v>116164</v>
      </c>
      <c r="E32974" t="s">
        <v>14</v>
      </c>
      <c r="F32974" t="s">
        <v>21</v>
      </c>
      <c r="G32974" t="s">
        <v>101</v>
      </c>
      <c r="H32974" t="s">
        <v>102</v>
      </c>
      <c r="I32974" t="s">
        <v>103</v>
      </c>
      <c r="J32974" s="1">
        <v>40544</v>
      </c>
      <c r="K32974" t="b">
        <f>IFERROR(VLOOKUP(F32974,english_mapping!A:B,2,FALSE),"NA")</f>
        <v>1</v>
      </c>
      <c r="L32974" t="str">
        <f t="shared" si="515"/>
        <v>Hospitality</v>
      </c>
    </row>
    <row r="32975" spans="1:12" x14ac:dyDescent="0.25">
      <c r="A32975" t="s">
        <v>116165</v>
      </c>
      <c r="B32975" t="s">
        <v>116166</v>
      </c>
      <c r="C32975" t="s">
        <v>116167</v>
      </c>
      <c r="D32975" t="s">
        <v>32</v>
      </c>
      <c r="E32975" t="s">
        <v>109</v>
      </c>
      <c r="F32975" t="s">
        <v>21</v>
      </c>
      <c r="G32975" t="s">
        <v>154</v>
      </c>
      <c r="H32975" t="s">
        <v>242</v>
      </c>
      <c r="I32975" t="s">
        <v>242</v>
      </c>
      <c r="J32975" s="1">
        <v>39814</v>
      </c>
      <c r="K32975" t="b">
        <f>IFERROR(VLOOKUP(F32975,english_mapping!A:B,2,FALSE),"NA")</f>
        <v>1</v>
      </c>
      <c r="L32975" t="str">
        <f t="shared" si="515"/>
        <v>Curated Web</v>
      </c>
    </row>
    <row r="32976" spans="1:12" x14ac:dyDescent="0.25">
      <c r="A32976" t="s">
        <v>116168</v>
      </c>
      <c r="B32976" t="s">
        <v>116169</v>
      </c>
      <c r="C32976" t="s">
        <v>116170</v>
      </c>
      <c r="D32976" t="s">
        <v>70</v>
      </c>
      <c r="E32976" t="s">
        <v>14</v>
      </c>
      <c r="F32976" t="s">
        <v>21</v>
      </c>
      <c r="G32976" t="s">
        <v>59</v>
      </c>
      <c r="H32976" t="s">
        <v>60</v>
      </c>
      <c r="I32976" t="s">
        <v>66</v>
      </c>
      <c r="J32976" s="1">
        <v>40179</v>
      </c>
      <c r="K32976" t="b">
        <f>IFERROR(VLOOKUP(F32976,english_mapping!A:B,2,FALSE),"NA")</f>
        <v>1</v>
      </c>
      <c r="L32976" t="str">
        <f t="shared" si="515"/>
        <v>E-Commerce</v>
      </c>
    </row>
    <row r="32977" spans="1:12" x14ac:dyDescent="0.25">
      <c r="A32977" t="s">
        <v>116171</v>
      </c>
      <c r="B32977" t="s">
        <v>116172</v>
      </c>
      <c r="C32977" t="s">
        <v>116173</v>
      </c>
      <c r="D32977" t="s">
        <v>32</v>
      </c>
      <c r="E32977" t="s">
        <v>14</v>
      </c>
      <c r="F32977" t="s">
        <v>15</v>
      </c>
      <c r="G32977">
        <v>16</v>
      </c>
      <c r="H32977" t="s">
        <v>16</v>
      </c>
      <c r="I32977" t="s">
        <v>16</v>
      </c>
      <c r="J32977" s="1">
        <v>41275</v>
      </c>
      <c r="K32977" t="b">
        <f>IFERROR(VLOOKUP(F32977,english_mapping!A:B,2,FALSE),"NA")</f>
        <v>1</v>
      </c>
      <c r="L32977" t="str">
        <f t="shared" si="515"/>
        <v>Curated Web</v>
      </c>
    </row>
    <row r="32978" spans="1:12" x14ac:dyDescent="0.25">
      <c r="A32978" t="s">
        <v>116174</v>
      </c>
      <c r="B32978" t="s">
        <v>116175</v>
      </c>
      <c r="C32978" t="s">
        <v>116176</v>
      </c>
      <c r="D32978" t="s">
        <v>116177</v>
      </c>
      <c r="E32978" t="s">
        <v>14</v>
      </c>
      <c r="F32978" t="s">
        <v>21</v>
      </c>
      <c r="G32978" t="s">
        <v>4078</v>
      </c>
      <c r="H32978" t="s">
        <v>12758</v>
      </c>
      <c r="I32978" t="s">
        <v>116178</v>
      </c>
      <c r="J32978" s="1">
        <v>41920</v>
      </c>
      <c r="K32978" t="b">
        <f>IFERROR(VLOOKUP(F32978,english_mapping!A:B,2,FALSE),"NA")</f>
        <v>1</v>
      </c>
      <c r="L32978" t="str">
        <f t="shared" si="515"/>
        <v>Events</v>
      </c>
    </row>
    <row r="32979" spans="1:12" x14ac:dyDescent="0.25">
      <c r="A32979" t="s">
        <v>116179</v>
      </c>
      <c r="B32979" t="s">
        <v>116180</v>
      </c>
      <c r="C32979" t="s">
        <v>116181</v>
      </c>
      <c r="D32979" t="s">
        <v>116182</v>
      </c>
      <c r="E32979" t="s">
        <v>14</v>
      </c>
      <c r="F32979" t="s">
        <v>21</v>
      </c>
      <c r="G32979" t="s">
        <v>59</v>
      </c>
      <c r="H32979" t="s">
        <v>1249</v>
      </c>
      <c r="I32979" t="s">
        <v>1249</v>
      </c>
      <c r="J32979" s="1">
        <v>41214</v>
      </c>
      <c r="K32979" t="b">
        <f>IFERROR(VLOOKUP(F32979,english_mapping!A:B,2,FALSE),"NA")</f>
        <v>1</v>
      </c>
      <c r="L32979" t="str">
        <f t="shared" si="515"/>
        <v>Real Estate</v>
      </c>
    </row>
    <row r="32980" spans="1:12" x14ac:dyDescent="0.25">
      <c r="A32980" t="s">
        <v>116183</v>
      </c>
      <c r="B32980" t="s">
        <v>116184</v>
      </c>
      <c r="C32980" t="s">
        <v>116185</v>
      </c>
      <c r="D32980" t="s">
        <v>116186</v>
      </c>
      <c r="E32980" t="s">
        <v>14</v>
      </c>
      <c r="F32980" t="s">
        <v>21</v>
      </c>
      <c r="G32980" t="s">
        <v>101</v>
      </c>
      <c r="H32980" t="s">
        <v>102</v>
      </c>
      <c r="I32980" t="s">
        <v>103</v>
      </c>
      <c r="J32980" s="1">
        <v>40546</v>
      </c>
      <c r="K32980" t="b">
        <f>IFERROR(VLOOKUP(F32980,english_mapping!A:B,2,FALSE),"NA")</f>
        <v>1</v>
      </c>
      <c r="L32980" t="str">
        <f t="shared" si="515"/>
        <v>Ad Targeting</v>
      </c>
    </row>
    <row r="32981" spans="1:12" x14ac:dyDescent="0.25">
      <c r="A32981" t="s">
        <v>116187</v>
      </c>
      <c r="B32981" t="s">
        <v>116188</v>
      </c>
      <c r="C32981" t="s">
        <v>116189</v>
      </c>
      <c r="D32981" t="s">
        <v>116190</v>
      </c>
      <c r="E32981" t="s">
        <v>14</v>
      </c>
      <c r="F32981" t="s">
        <v>21</v>
      </c>
      <c r="G32981" t="s">
        <v>1360</v>
      </c>
      <c r="H32981" t="s">
        <v>1361</v>
      </c>
      <c r="I32981" t="s">
        <v>18397</v>
      </c>
      <c r="J32981" t="s">
        <v>75877</v>
      </c>
      <c r="K32981" t="b">
        <f>IFERROR(VLOOKUP(F32981,english_mapping!A:B,2,FALSE),"NA")</f>
        <v>1</v>
      </c>
      <c r="L32981" t="str">
        <f t="shared" si="515"/>
        <v>Analytics</v>
      </c>
    </row>
    <row r="32982" spans="1:12" x14ac:dyDescent="0.25">
      <c r="A32982" t="s">
        <v>116191</v>
      </c>
      <c r="B32982" t="s">
        <v>116192</v>
      </c>
      <c r="C32982" t="s">
        <v>116193</v>
      </c>
      <c r="D32982" t="s">
        <v>116194</v>
      </c>
      <c r="E32982" t="s">
        <v>14</v>
      </c>
      <c r="F32982" t="s">
        <v>346</v>
      </c>
      <c r="G32982">
        <v>7</v>
      </c>
      <c r="H32982" t="s">
        <v>776</v>
      </c>
      <c r="I32982" t="s">
        <v>776</v>
      </c>
      <c r="J32982" s="1">
        <v>40549</v>
      </c>
      <c r="K32982" t="b">
        <f>IFERROR(VLOOKUP(F32982,english_mapping!A:B,2,FALSE),"NA")</f>
        <v>0</v>
      </c>
      <c r="L32982" t="str">
        <f t="shared" si="515"/>
        <v>Advertising</v>
      </c>
    </row>
    <row r="32983" spans="1:12" x14ac:dyDescent="0.25">
      <c r="A32983" t="s">
        <v>116195</v>
      </c>
      <c r="B32983" t="s">
        <v>116196</v>
      </c>
      <c r="C32983" t="s">
        <v>116197</v>
      </c>
      <c r="D32983" t="s">
        <v>116198</v>
      </c>
      <c r="E32983" t="s">
        <v>14</v>
      </c>
      <c r="F32983" t="s">
        <v>4980</v>
      </c>
      <c r="H32983" t="s">
        <v>4981</v>
      </c>
      <c r="I32983" t="s">
        <v>4981</v>
      </c>
      <c r="J32983" s="1">
        <v>40552</v>
      </c>
      <c r="K32983" t="b">
        <f>IFERROR(VLOOKUP(F32983,english_mapping!A:B,2,FALSE),"NA")</f>
        <v>1</v>
      </c>
      <c r="L32983" t="str">
        <f t="shared" si="515"/>
        <v>Hotels</v>
      </c>
    </row>
    <row r="32984" spans="1:12" x14ac:dyDescent="0.25">
      <c r="A32984" t="s">
        <v>116199</v>
      </c>
      <c r="B32984" t="s">
        <v>116200</v>
      </c>
      <c r="D32984" t="s">
        <v>116201</v>
      </c>
      <c r="E32984" t="s">
        <v>14</v>
      </c>
      <c r="J32984" s="1">
        <v>41648</v>
      </c>
      <c r="K32984" t="str">
        <f>IFERROR(VLOOKUP(F32984,english_mapping!A:B,2,FALSE),"NA")</f>
        <v>NA</v>
      </c>
      <c r="L32984" t="str">
        <f t="shared" si="515"/>
        <v>Digital Media</v>
      </c>
    </row>
    <row r="32985" spans="1:12" x14ac:dyDescent="0.25">
      <c r="A32985" t="s">
        <v>116202</v>
      </c>
      <c r="B32985" t="s">
        <v>116203</v>
      </c>
      <c r="C32985" t="s">
        <v>116204</v>
      </c>
      <c r="D32985" t="s">
        <v>428</v>
      </c>
      <c r="E32985" t="s">
        <v>14</v>
      </c>
      <c r="F32985" t="s">
        <v>346</v>
      </c>
      <c r="G32985">
        <v>7</v>
      </c>
      <c r="H32985" t="s">
        <v>776</v>
      </c>
      <c r="I32985" t="s">
        <v>776</v>
      </c>
      <c r="J32985" s="1">
        <v>41281</v>
      </c>
      <c r="K32985" t="b">
        <f>IFERROR(VLOOKUP(F32985,english_mapping!A:B,2,FALSE),"NA")</f>
        <v>0</v>
      </c>
      <c r="L32985" t="str">
        <f t="shared" si="515"/>
        <v>Travel</v>
      </c>
    </row>
    <row r="32986" spans="1:12" x14ac:dyDescent="0.25">
      <c r="A32986" t="s">
        <v>116205</v>
      </c>
      <c r="B32986" t="s">
        <v>116206</v>
      </c>
      <c r="C32986" t="s">
        <v>116207</v>
      </c>
      <c r="D32986" t="s">
        <v>116208</v>
      </c>
      <c r="E32986" t="s">
        <v>14</v>
      </c>
      <c r="F32986" t="s">
        <v>21</v>
      </c>
      <c r="G32986" t="s">
        <v>154</v>
      </c>
      <c r="H32986" t="s">
        <v>242</v>
      </c>
      <c r="I32986" t="s">
        <v>242</v>
      </c>
      <c r="J32986" s="1">
        <v>41275</v>
      </c>
      <c r="K32986" t="b">
        <f>IFERROR(VLOOKUP(F32986,english_mapping!A:B,2,FALSE),"NA")</f>
        <v>1</v>
      </c>
      <c r="L32986" t="str">
        <f t="shared" si="515"/>
        <v>E-Commerce</v>
      </c>
    </row>
    <row r="32987" spans="1:12" x14ac:dyDescent="0.25">
      <c r="A32987" t="s">
        <v>116209</v>
      </c>
      <c r="B32987" t="s">
        <v>116210</v>
      </c>
      <c r="C32987" t="s">
        <v>116211</v>
      </c>
      <c r="D32987" t="s">
        <v>116212</v>
      </c>
      <c r="E32987" t="s">
        <v>14</v>
      </c>
      <c r="F32987" t="s">
        <v>21</v>
      </c>
      <c r="G32987" t="s">
        <v>626</v>
      </c>
      <c r="H32987" t="s">
        <v>15071</v>
      </c>
      <c r="I32987" t="s">
        <v>331</v>
      </c>
      <c r="J32987" t="s">
        <v>82469</v>
      </c>
      <c r="K32987" t="b">
        <f>IFERROR(VLOOKUP(F32987,english_mapping!A:B,2,FALSE),"NA")</f>
        <v>1</v>
      </c>
      <c r="L32987" t="str">
        <f t="shared" si="515"/>
        <v>Curated Web</v>
      </c>
    </row>
    <row r="32988" spans="1:12" x14ac:dyDescent="0.25">
      <c r="A32988" t="s">
        <v>116213</v>
      </c>
      <c r="B32988" t="s">
        <v>116214</v>
      </c>
      <c r="C32988" t="s">
        <v>116215</v>
      </c>
      <c r="D32988" t="s">
        <v>116216</v>
      </c>
      <c r="E32988" t="s">
        <v>109</v>
      </c>
      <c r="F32988" t="s">
        <v>21</v>
      </c>
      <c r="G32988" t="s">
        <v>101</v>
      </c>
      <c r="H32988" t="s">
        <v>102</v>
      </c>
      <c r="I32988" t="s">
        <v>103</v>
      </c>
      <c r="J32988" s="1">
        <v>40181</v>
      </c>
      <c r="K32988" t="b">
        <f>IFERROR(VLOOKUP(F32988,english_mapping!A:B,2,FALSE),"NA")</f>
        <v>1</v>
      </c>
      <c r="L32988" t="str">
        <f t="shared" si="515"/>
        <v>Local</v>
      </c>
    </row>
    <row r="32989" spans="1:12" x14ac:dyDescent="0.25">
      <c r="A32989" t="s">
        <v>116217</v>
      </c>
      <c r="B32989" t="s">
        <v>116218</v>
      </c>
      <c r="C32989" t="s">
        <v>116219</v>
      </c>
      <c r="D32989" t="s">
        <v>116220</v>
      </c>
      <c r="E32989" t="s">
        <v>14</v>
      </c>
      <c r="F32989" t="s">
        <v>712</v>
      </c>
      <c r="G32989">
        <v>2</v>
      </c>
      <c r="H32989" t="s">
        <v>713</v>
      </c>
      <c r="I32989" t="s">
        <v>979</v>
      </c>
      <c r="J32989" s="1">
        <v>41640</v>
      </c>
      <c r="K32989" t="b">
        <f>IFERROR(VLOOKUP(F32989,english_mapping!A:B,2,FALSE),"NA")</f>
        <v>0</v>
      </c>
      <c r="L32989" t="str">
        <f t="shared" si="515"/>
        <v>Collaborative Consumption</v>
      </c>
    </row>
    <row r="32990" spans="1:12" x14ac:dyDescent="0.25">
      <c r="A32990" t="s">
        <v>116221</v>
      </c>
      <c r="B32990" t="s">
        <v>116222</v>
      </c>
      <c r="C32990" t="s">
        <v>116223</v>
      </c>
      <c r="D32990" t="s">
        <v>428</v>
      </c>
      <c r="E32990" t="s">
        <v>109</v>
      </c>
      <c r="F32990" t="s">
        <v>21</v>
      </c>
      <c r="G32990" t="s">
        <v>59</v>
      </c>
      <c r="H32990" t="s">
        <v>60</v>
      </c>
      <c r="I32990" t="s">
        <v>1186</v>
      </c>
      <c r="J32990" s="1">
        <v>39090</v>
      </c>
      <c r="K32990" t="b">
        <f>IFERROR(VLOOKUP(F32990,english_mapping!A:B,2,FALSE),"NA")</f>
        <v>1</v>
      </c>
      <c r="L32990" t="str">
        <f t="shared" si="515"/>
        <v>Travel</v>
      </c>
    </row>
    <row r="32991" spans="1:12" x14ac:dyDescent="0.25">
      <c r="A32991" t="s">
        <v>116224</v>
      </c>
      <c r="B32991" t="s">
        <v>116225</v>
      </c>
      <c r="C32991" t="s">
        <v>116226</v>
      </c>
      <c r="D32991" t="s">
        <v>116227</v>
      </c>
      <c r="E32991" t="s">
        <v>14</v>
      </c>
      <c r="F32991" t="s">
        <v>21</v>
      </c>
      <c r="G32991" t="s">
        <v>154</v>
      </c>
      <c r="H32991" t="s">
        <v>242</v>
      </c>
      <c r="I32991" t="s">
        <v>242</v>
      </c>
      <c r="J32991" s="1">
        <v>39814</v>
      </c>
      <c r="K32991" t="b">
        <f>IFERROR(VLOOKUP(F32991,english_mapping!A:B,2,FALSE),"NA")</f>
        <v>1</v>
      </c>
      <c r="L32991" t="str">
        <f t="shared" si="515"/>
        <v>App Marketing</v>
      </c>
    </row>
    <row r="32992" spans="1:12" x14ac:dyDescent="0.25">
      <c r="A32992" t="s">
        <v>116228</v>
      </c>
      <c r="B32992" t="s">
        <v>116229</v>
      </c>
      <c r="C32992" t="s">
        <v>116230</v>
      </c>
      <c r="D32992" t="s">
        <v>38</v>
      </c>
      <c r="E32992" t="s">
        <v>14</v>
      </c>
      <c r="F32992" t="s">
        <v>1087</v>
      </c>
      <c r="G32992">
        <v>7</v>
      </c>
      <c r="H32992" t="s">
        <v>21308</v>
      </c>
      <c r="I32992" t="s">
        <v>21308</v>
      </c>
      <c r="K32992" t="b">
        <f>IFERROR(VLOOKUP(F32992,english_mapping!A:B,2,FALSE),"NA")</f>
        <v>0</v>
      </c>
      <c r="L32992" t="str">
        <f t="shared" si="515"/>
        <v>Software</v>
      </c>
    </row>
    <row r="32993" spans="1:12" x14ac:dyDescent="0.25">
      <c r="A32993" t="s">
        <v>116231</v>
      </c>
      <c r="B32993" t="s">
        <v>116232</v>
      </c>
      <c r="C32993" t="s">
        <v>116233</v>
      </c>
      <c r="D32993" t="s">
        <v>116234</v>
      </c>
      <c r="E32993" t="s">
        <v>109</v>
      </c>
      <c r="F32993" t="s">
        <v>21</v>
      </c>
      <c r="G32993" t="s">
        <v>154</v>
      </c>
      <c r="H32993" t="s">
        <v>242</v>
      </c>
      <c r="I32993" t="s">
        <v>326</v>
      </c>
      <c r="J32993" s="1">
        <v>39083</v>
      </c>
      <c r="K32993" t="b">
        <f>IFERROR(VLOOKUP(F32993,english_mapping!A:B,2,FALSE),"NA")</f>
        <v>1</v>
      </c>
      <c r="L32993" t="str">
        <f t="shared" si="515"/>
        <v>Advertising</v>
      </c>
    </row>
    <row r="32994" spans="1:12" x14ac:dyDescent="0.25">
      <c r="A32994" t="s">
        <v>116235</v>
      </c>
      <c r="B32994" t="s">
        <v>116236</v>
      </c>
      <c r="C32994" t="s">
        <v>116237</v>
      </c>
      <c r="D32994" t="s">
        <v>116238</v>
      </c>
      <c r="E32994" t="s">
        <v>14</v>
      </c>
      <c r="F32994" t="s">
        <v>124</v>
      </c>
      <c r="G32994" t="s">
        <v>125</v>
      </c>
      <c r="H32994" t="s">
        <v>126</v>
      </c>
      <c r="I32994" t="s">
        <v>126</v>
      </c>
      <c r="J32994" s="1">
        <v>41283</v>
      </c>
      <c r="K32994" t="b">
        <f>IFERROR(VLOOKUP(F32994,english_mapping!A:B,2,FALSE),"NA")</f>
        <v>1</v>
      </c>
      <c r="L32994" t="str">
        <f t="shared" si="515"/>
        <v>Advertising</v>
      </c>
    </row>
    <row r="32995" spans="1:12" x14ac:dyDescent="0.25">
      <c r="A32995" t="s">
        <v>116239</v>
      </c>
      <c r="B32995" t="s">
        <v>116240</v>
      </c>
      <c r="C32995" t="s">
        <v>116241</v>
      </c>
      <c r="D32995" t="s">
        <v>4017</v>
      </c>
      <c r="E32995" t="s">
        <v>205</v>
      </c>
      <c r="F32995" t="s">
        <v>484</v>
      </c>
      <c r="H32995" t="s">
        <v>485</v>
      </c>
      <c r="I32995" t="s">
        <v>485</v>
      </c>
      <c r="K32995" t="b">
        <f>IFERROR(VLOOKUP(F32995,english_mapping!A:B,2,FALSE),"NA")</f>
        <v>1</v>
      </c>
      <c r="L32995" t="str">
        <f t="shared" si="515"/>
        <v>Public Relations</v>
      </c>
    </row>
    <row r="32996" spans="1:12" x14ac:dyDescent="0.25">
      <c r="A32996" t="s">
        <v>116242</v>
      </c>
      <c r="B32996" t="s">
        <v>116243</v>
      </c>
      <c r="C32996" t="s">
        <v>116244</v>
      </c>
      <c r="D32996" t="s">
        <v>116245</v>
      </c>
      <c r="E32996" t="s">
        <v>14</v>
      </c>
      <c r="J32996" s="1">
        <v>39819</v>
      </c>
      <c r="K32996" t="str">
        <f>IFERROR(VLOOKUP(F32996,english_mapping!A:B,2,FALSE),"NA")</f>
        <v>NA</v>
      </c>
      <c r="L32996" t="str">
        <f t="shared" si="515"/>
        <v>Collaboration</v>
      </c>
    </row>
    <row r="32997" spans="1:12" x14ac:dyDescent="0.25">
      <c r="A32997" t="s">
        <v>116246</v>
      </c>
      <c r="B32997" t="s">
        <v>116247</v>
      </c>
      <c r="C32997" t="s">
        <v>116248</v>
      </c>
      <c r="D32997" t="s">
        <v>116249</v>
      </c>
      <c r="E32997" t="s">
        <v>14</v>
      </c>
      <c r="F32997" t="s">
        <v>220</v>
      </c>
      <c r="G32997">
        <v>2</v>
      </c>
      <c r="H32997" t="s">
        <v>221</v>
      </c>
      <c r="I32997" t="s">
        <v>116250</v>
      </c>
      <c r="J32997" s="1">
        <v>35433</v>
      </c>
      <c r="K32997" t="b">
        <f>IFERROR(VLOOKUP(F32997,english_mapping!A:B,2,FALSE),"NA")</f>
        <v>1</v>
      </c>
      <c r="L32997" t="str">
        <f t="shared" si="515"/>
        <v>Automotive</v>
      </c>
    </row>
    <row r="32998" spans="1:12" x14ac:dyDescent="0.25">
      <c r="A32998" t="s">
        <v>116251</v>
      </c>
      <c r="B32998" t="s">
        <v>116252</v>
      </c>
      <c r="C32998" t="s">
        <v>116253</v>
      </c>
      <c r="D32998" t="s">
        <v>116254</v>
      </c>
      <c r="E32998" t="s">
        <v>14</v>
      </c>
      <c r="F32998" t="s">
        <v>21</v>
      </c>
      <c r="G32998" t="s">
        <v>285</v>
      </c>
      <c r="H32998" t="s">
        <v>1054</v>
      </c>
      <c r="I32998" t="s">
        <v>1054</v>
      </c>
      <c r="J32998" s="1">
        <v>40544</v>
      </c>
      <c r="K32998" t="b">
        <f>IFERROR(VLOOKUP(F32998,english_mapping!A:B,2,FALSE),"NA")</f>
        <v>1</v>
      </c>
      <c r="L32998" t="str">
        <f t="shared" si="515"/>
        <v>Environmental Innovation</v>
      </c>
    </row>
    <row r="32999" spans="1:12" x14ac:dyDescent="0.25">
      <c r="A32999" t="s">
        <v>116255</v>
      </c>
      <c r="B32999" t="s">
        <v>116256</v>
      </c>
      <c r="C32999" t="s">
        <v>116257</v>
      </c>
      <c r="D32999" t="s">
        <v>70</v>
      </c>
      <c r="E32999" t="s">
        <v>14</v>
      </c>
      <c r="F32999" t="s">
        <v>21</v>
      </c>
      <c r="G32999" t="s">
        <v>117</v>
      </c>
      <c r="H32999" t="s">
        <v>118</v>
      </c>
      <c r="I32999" t="s">
        <v>11980</v>
      </c>
      <c r="J32999" s="1">
        <v>40912</v>
      </c>
      <c r="K32999" t="b">
        <f>IFERROR(VLOOKUP(F32999,english_mapping!A:B,2,FALSE),"NA")</f>
        <v>1</v>
      </c>
      <c r="L32999" t="str">
        <f t="shared" si="515"/>
        <v>E-Commerce</v>
      </c>
    </row>
    <row r="33000" spans="1:12" x14ac:dyDescent="0.25">
      <c r="A33000" t="s">
        <v>116258</v>
      </c>
      <c r="B33000" t="s">
        <v>116259</v>
      </c>
      <c r="C33000" t="s">
        <v>116260</v>
      </c>
      <c r="D33000" t="s">
        <v>38</v>
      </c>
      <c r="E33000" t="s">
        <v>14</v>
      </c>
      <c r="F33000" t="s">
        <v>21</v>
      </c>
      <c r="G33000" t="s">
        <v>297</v>
      </c>
      <c r="H33000" t="s">
        <v>298</v>
      </c>
      <c r="I33000" t="s">
        <v>116261</v>
      </c>
      <c r="K33000" t="b">
        <f>IFERROR(VLOOKUP(F33000,english_mapping!A:B,2,FALSE),"NA")</f>
        <v>1</v>
      </c>
      <c r="L33000" t="str">
        <f t="shared" si="515"/>
        <v>Software</v>
      </c>
    </row>
    <row r="33001" spans="1:12" x14ac:dyDescent="0.25">
      <c r="A33001" t="s">
        <v>116262</v>
      </c>
      <c r="B33001" t="s">
        <v>116263</v>
      </c>
      <c r="C33001" t="s">
        <v>116264</v>
      </c>
      <c r="D33001" t="s">
        <v>116265</v>
      </c>
      <c r="E33001" t="s">
        <v>205</v>
      </c>
      <c r="F33001" t="s">
        <v>21</v>
      </c>
      <c r="G33001" t="s">
        <v>59</v>
      </c>
      <c r="H33001" t="s">
        <v>987</v>
      </c>
      <c r="I33001" t="s">
        <v>987</v>
      </c>
      <c r="J33001" s="1">
        <v>38353</v>
      </c>
      <c r="K33001" t="b">
        <f>IFERROR(VLOOKUP(F33001,english_mapping!A:B,2,FALSE),"NA")</f>
        <v>1</v>
      </c>
      <c r="L33001" t="str">
        <f t="shared" si="515"/>
        <v>Enterprise Software</v>
      </c>
    </row>
    <row r="33002" spans="1:12" x14ac:dyDescent="0.25">
      <c r="A33002" t="s">
        <v>116266</v>
      </c>
      <c r="B33002" t="s">
        <v>116267</v>
      </c>
      <c r="C33002" t="s">
        <v>116268</v>
      </c>
      <c r="D33002" t="s">
        <v>116269</v>
      </c>
      <c r="E33002" t="s">
        <v>109</v>
      </c>
      <c r="F33002" t="s">
        <v>21</v>
      </c>
      <c r="G33002" t="s">
        <v>59</v>
      </c>
      <c r="H33002" t="s">
        <v>60</v>
      </c>
      <c r="I33002" t="s">
        <v>1093</v>
      </c>
      <c r="K33002" t="b">
        <f>IFERROR(VLOOKUP(F33002,english_mapping!A:B,2,FALSE),"NA")</f>
        <v>1</v>
      </c>
      <c r="L33002" t="str">
        <f t="shared" si="515"/>
        <v>Location Based Services</v>
      </c>
    </row>
    <row r="33003" spans="1:12" x14ac:dyDescent="0.25">
      <c r="A33003" t="s">
        <v>116270</v>
      </c>
      <c r="B33003" t="s">
        <v>116271</v>
      </c>
      <c r="C33003" t="s">
        <v>116272</v>
      </c>
      <c r="D33003" t="s">
        <v>116273</v>
      </c>
      <c r="E33003" t="s">
        <v>109</v>
      </c>
      <c r="F33003" t="s">
        <v>52</v>
      </c>
      <c r="G33003" t="s">
        <v>200</v>
      </c>
      <c r="H33003" t="s">
        <v>201</v>
      </c>
      <c r="I33003" t="s">
        <v>201</v>
      </c>
      <c r="J33003" s="1">
        <v>39822</v>
      </c>
      <c r="K33003" t="b">
        <f>IFERROR(VLOOKUP(F33003,english_mapping!A:B,2,FALSE),"NA")</f>
        <v>1</v>
      </c>
      <c r="L33003" t="str">
        <f t="shared" si="515"/>
        <v>Analytics</v>
      </c>
    </row>
    <row r="33004" spans="1:12" x14ac:dyDescent="0.25">
      <c r="A33004" t="s">
        <v>116274</v>
      </c>
      <c r="B33004" t="s">
        <v>116275</v>
      </c>
      <c r="C33004" t="s">
        <v>116276</v>
      </c>
      <c r="D33004" t="s">
        <v>116277</v>
      </c>
      <c r="E33004" t="s">
        <v>14</v>
      </c>
      <c r="F33004" t="s">
        <v>220</v>
      </c>
      <c r="G33004">
        <v>4</v>
      </c>
      <c r="H33004" t="s">
        <v>867</v>
      </c>
      <c r="I33004" t="s">
        <v>867</v>
      </c>
      <c r="J33004" s="1">
        <v>37632</v>
      </c>
      <c r="K33004" t="b">
        <f>IFERROR(VLOOKUP(F33004,english_mapping!A:B,2,FALSE),"NA")</f>
        <v>1</v>
      </c>
      <c r="L33004" t="str">
        <f t="shared" si="515"/>
        <v>Android</v>
      </c>
    </row>
    <row r="33005" spans="1:12" x14ac:dyDescent="0.25">
      <c r="A33005" t="s">
        <v>116278</v>
      </c>
      <c r="B33005" t="s">
        <v>116279</v>
      </c>
      <c r="C33005" t="s">
        <v>116280</v>
      </c>
      <c r="D33005" t="s">
        <v>1433</v>
      </c>
      <c r="E33005" t="s">
        <v>14</v>
      </c>
      <c r="F33005" t="s">
        <v>1163</v>
      </c>
      <c r="G33005">
        <v>2</v>
      </c>
      <c r="H33005" t="s">
        <v>1785</v>
      </c>
      <c r="I33005" t="s">
        <v>1786</v>
      </c>
      <c r="J33005" s="1">
        <v>35796</v>
      </c>
      <c r="K33005" t="b">
        <f>IFERROR(VLOOKUP(F33005,english_mapping!A:B,2,FALSE),"NA")</f>
        <v>0</v>
      </c>
      <c r="L33005" t="str">
        <f t="shared" si="515"/>
        <v>Web Hosting</v>
      </c>
    </row>
    <row r="33006" spans="1:12" x14ac:dyDescent="0.25">
      <c r="A33006" t="s">
        <v>116281</v>
      </c>
      <c r="B33006" t="s">
        <v>116282</v>
      </c>
      <c r="C33006" t="s">
        <v>116283</v>
      </c>
      <c r="D33006" t="s">
        <v>116284</v>
      </c>
      <c r="E33006" t="s">
        <v>14</v>
      </c>
      <c r="F33006" t="s">
        <v>21</v>
      </c>
      <c r="G33006" t="s">
        <v>59</v>
      </c>
      <c r="H33006" t="s">
        <v>60</v>
      </c>
      <c r="I33006" t="s">
        <v>66</v>
      </c>
      <c r="J33006" s="1">
        <v>40463</v>
      </c>
      <c r="K33006" t="b">
        <f>IFERROR(VLOOKUP(F33006,english_mapping!A:B,2,FALSE),"NA")</f>
        <v>1</v>
      </c>
      <c r="L33006" t="str">
        <f t="shared" si="515"/>
        <v>Advertising</v>
      </c>
    </row>
    <row r="33007" spans="1:12" x14ac:dyDescent="0.25">
      <c r="A33007" t="s">
        <v>116285</v>
      </c>
      <c r="B33007" t="s">
        <v>116286</v>
      </c>
      <c r="C33007" t="s">
        <v>116287</v>
      </c>
      <c r="D33007" t="s">
        <v>116288</v>
      </c>
      <c r="E33007" t="s">
        <v>14</v>
      </c>
      <c r="J33007" s="1">
        <v>40544</v>
      </c>
      <c r="K33007" t="str">
        <f>IFERROR(VLOOKUP(F33007,english_mapping!A:B,2,FALSE),"NA")</f>
        <v>NA</v>
      </c>
      <c r="L33007" t="str">
        <f t="shared" si="515"/>
        <v>Apps</v>
      </c>
    </row>
    <row r="33008" spans="1:12" x14ac:dyDescent="0.25">
      <c r="A33008" t="s">
        <v>116289</v>
      </c>
      <c r="B33008" t="s">
        <v>116290</v>
      </c>
      <c r="C33008" t="s">
        <v>116291</v>
      </c>
      <c r="D33008" t="s">
        <v>116292</v>
      </c>
      <c r="E33008" t="s">
        <v>14</v>
      </c>
      <c r="F33008" t="s">
        <v>124</v>
      </c>
      <c r="G33008" t="s">
        <v>2652</v>
      </c>
      <c r="H33008" t="s">
        <v>2653</v>
      </c>
      <c r="I33008" t="s">
        <v>2653</v>
      </c>
      <c r="J33008" t="s">
        <v>16710</v>
      </c>
      <c r="K33008" t="b">
        <f>IFERROR(VLOOKUP(F33008,english_mapping!A:B,2,FALSE),"NA")</f>
        <v>1</v>
      </c>
      <c r="L33008" t="str">
        <f t="shared" si="515"/>
        <v>Celebrity</v>
      </c>
    </row>
    <row r="33009" spans="1:12" x14ac:dyDescent="0.25">
      <c r="A33009" t="s">
        <v>116293</v>
      </c>
      <c r="B33009" t="s">
        <v>116294</v>
      </c>
      <c r="C33009" t="s">
        <v>116295</v>
      </c>
      <c r="D33009" t="s">
        <v>38</v>
      </c>
      <c r="E33009" t="s">
        <v>14</v>
      </c>
      <c r="F33009" t="s">
        <v>21</v>
      </c>
      <c r="G33009" t="s">
        <v>59</v>
      </c>
      <c r="H33009" t="s">
        <v>90</v>
      </c>
      <c r="I33009" t="s">
        <v>375</v>
      </c>
      <c r="J33009" s="1">
        <v>42005</v>
      </c>
      <c r="K33009" t="b">
        <f>IFERROR(VLOOKUP(F33009,english_mapping!A:B,2,FALSE),"NA")</f>
        <v>1</v>
      </c>
      <c r="L33009" t="str">
        <f t="shared" si="515"/>
        <v>Software</v>
      </c>
    </row>
    <row r="33010" spans="1:12" x14ac:dyDescent="0.25">
      <c r="A33010" t="s">
        <v>116296</v>
      </c>
      <c r="B33010" t="s">
        <v>116297</v>
      </c>
      <c r="C33010" t="s">
        <v>116298</v>
      </c>
      <c r="D33010" t="s">
        <v>116299</v>
      </c>
      <c r="E33010" t="s">
        <v>14</v>
      </c>
      <c r="F33010" t="s">
        <v>21</v>
      </c>
      <c r="G33010" t="s">
        <v>154</v>
      </c>
      <c r="H33010" t="s">
        <v>242</v>
      </c>
      <c r="I33010" t="s">
        <v>242</v>
      </c>
      <c r="J33010" s="1">
        <v>40918</v>
      </c>
      <c r="K33010" t="b">
        <f>IFERROR(VLOOKUP(F33010,english_mapping!A:B,2,FALSE),"NA")</f>
        <v>1</v>
      </c>
      <c r="L33010" t="str">
        <f t="shared" si="515"/>
        <v>Automotive</v>
      </c>
    </row>
    <row r="33011" spans="1:12" x14ac:dyDescent="0.25">
      <c r="A33011" t="s">
        <v>116300</v>
      </c>
      <c r="B33011" t="s">
        <v>116301</v>
      </c>
      <c r="C33011" t="s">
        <v>116302</v>
      </c>
      <c r="D33011" t="s">
        <v>116303</v>
      </c>
      <c r="E33011" t="s">
        <v>14</v>
      </c>
      <c r="F33011" t="s">
        <v>21</v>
      </c>
      <c r="G33011" t="s">
        <v>59</v>
      </c>
      <c r="H33011" t="s">
        <v>60</v>
      </c>
      <c r="I33011" t="s">
        <v>66</v>
      </c>
      <c r="J33011" t="s">
        <v>11226</v>
      </c>
      <c r="K33011" t="b">
        <f>IFERROR(VLOOKUP(F33011,english_mapping!A:B,2,FALSE),"NA")</f>
        <v>1</v>
      </c>
      <c r="L33011" t="str">
        <f t="shared" si="515"/>
        <v>Location Based Services</v>
      </c>
    </row>
    <row r="33012" spans="1:12" x14ac:dyDescent="0.25">
      <c r="A33012" t="s">
        <v>116304</v>
      </c>
      <c r="B33012" t="s">
        <v>116305</v>
      </c>
      <c r="C33012" t="s">
        <v>116306</v>
      </c>
      <c r="D33012" t="s">
        <v>116307</v>
      </c>
      <c r="E33012" t="s">
        <v>14</v>
      </c>
      <c r="F33012" t="s">
        <v>124</v>
      </c>
      <c r="G33012" t="s">
        <v>125</v>
      </c>
      <c r="H33012" t="s">
        <v>126</v>
      </c>
      <c r="I33012" t="s">
        <v>126</v>
      </c>
      <c r="J33012" s="1">
        <v>41250</v>
      </c>
      <c r="K33012" t="b">
        <f>IFERROR(VLOOKUP(F33012,english_mapping!A:B,2,FALSE),"NA")</f>
        <v>1</v>
      </c>
      <c r="L33012" t="str">
        <f t="shared" si="515"/>
        <v>Automotive</v>
      </c>
    </row>
    <row r="33013" spans="1:12" x14ac:dyDescent="0.25">
      <c r="A33013" t="s">
        <v>116308</v>
      </c>
      <c r="B33013" t="s">
        <v>116309</v>
      </c>
      <c r="C33013" t="s">
        <v>116310</v>
      </c>
      <c r="D33013" t="s">
        <v>32</v>
      </c>
      <c r="E33013" t="s">
        <v>14</v>
      </c>
      <c r="F33013" t="s">
        <v>220</v>
      </c>
      <c r="G33013">
        <v>7</v>
      </c>
      <c r="H33013" t="s">
        <v>292</v>
      </c>
      <c r="I33013" t="s">
        <v>116311</v>
      </c>
      <c r="J33013" t="s">
        <v>116312</v>
      </c>
      <c r="K33013" t="b">
        <f>IFERROR(VLOOKUP(F33013,english_mapping!A:B,2,FALSE),"NA")</f>
        <v>1</v>
      </c>
      <c r="L33013" t="str">
        <f t="shared" si="515"/>
        <v>Curated Web</v>
      </c>
    </row>
    <row r="33014" spans="1:12" x14ac:dyDescent="0.25">
      <c r="A33014" t="s">
        <v>116313</v>
      </c>
      <c r="B33014" t="s">
        <v>116309</v>
      </c>
      <c r="C33014" t="s">
        <v>116314</v>
      </c>
      <c r="D33014" t="s">
        <v>22071</v>
      </c>
      <c r="E33014" t="s">
        <v>14</v>
      </c>
      <c r="F33014" t="s">
        <v>1087</v>
      </c>
      <c r="G33014">
        <v>16</v>
      </c>
      <c r="H33014" t="s">
        <v>1743</v>
      </c>
      <c r="I33014" t="s">
        <v>1743</v>
      </c>
      <c r="K33014" t="b">
        <f>IFERROR(VLOOKUP(F33014,english_mapping!A:B,2,FALSE),"NA")</f>
        <v>0</v>
      </c>
      <c r="L33014" t="str">
        <f t="shared" si="515"/>
        <v>Consumers</v>
      </c>
    </row>
    <row r="33015" spans="1:12" x14ac:dyDescent="0.25">
      <c r="A33015" t="s">
        <v>116315</v>
      </c>
      <c r="B33015" t="s">
        <v>116316</v>
      </c>
      <c r="C33015" t="s">
        <v>116317</v>
      </c>
      <c r="D33015" t="s">
        <v>1538</v>
      </c>
      <c r="E33015" t="s">
        <v>109</v>
      </c>
      <c r="F33015" t="s">
        <v>21</v>
      </c>
      <c r="G33015" t="s">
        <v>138</v>
      </c>
      <c r="H33015" t="s">
        <v>139</v>
      </c>
      <c r="I33015" t="s">
        <v>139</v>
      </c>
      <c r="J33015" s="1">
        <v>36892</v>
      </c>
      <c r="K33015" t="b">
        <f>IFERROR(VLOOKUP(F33015,english_mapping!A:B,2,FALSE),"NA")</f>
        <v>1</v>
      </c>
      <c r="L33015" t="str">
        <f t="shared" si="515"/>
        <v>Security</v>
      </c>
    </row>
    <row r="33016" spans="1:12" x14ac:dyDescent="0.25">
      <c r="A33016" t="s">
        <v>116318</v>
      </c>
      <c r="B33016" t="s">
        <v>116319</v>
      </c>
      <c r="C33016" t="s">
        <v>116320</v>
      </c>
      <c r="D33016" t="s">
        <v>552</v>
      </c>
      <c r="E33016" t="s">
        <v>14</v>
      </c>
      <c r="F33016" t="s">
        <v>21</v>
      </c>
      <c r="G33016" t="s">
        <v>4078</v>
      </c>
      <c r="H33016" t="s">
        <v>4079</v>
      </c>
      <c r="I33016" t="s">
        <v>4080</v>
      </c>
      <c r="J33016" s="1">
        <v>39454</v>
      </c>
      <c r="K33016" t="b">
        <f>IFERROR(VLOOKUP(F33016,english_mapping!A:B,2,FALSE),"NA")</f>
        <v>1</v>
      </c>
      <c r="L33016" t="str">
        <f t="shared" si="515"/>
        <v>Social Media</v>
      </c>
    </row>
    <row r="33017" spans="1:12" x14ac:dyDescent="0.25">
      <c r="A33017" t="s">
        <v>116321</v>
      </c>
      <c r="B33017" t="s">
        <v>116322</v>
      </c>
      <c r="C33017" t="s">
        <v>116323</v>
      </c>
      <c r="D33017" t="s">
        <v>116324</v>
      </c>
      <c r="E33017" t="s">
        <v>14</v>
      </c>
      <c r="J33017" s="1">
        <v>41645</v>
      </c>
      <c r="K33017" t="str">
        <f>IFERROR(VLOOKUP(F33017,english_mapping!A:B,2,FALSE),"NA")</f>
        <v>NA</v>
      </c>
      <c r="L33017" t="str">
        <f t="shared" si="515"/>
        <v>Art</v>
      </c>
    </row>
    <row r="33018" spans="1:12" x14ac:dyDescent="0.25">
      <c r="A33018" t="s">
        <v>116325</v>
      </c>
      <c r="B33018" t="s">
        <v>116326</v>
      </c>
      <c r="C33018" t="s">
        <v>116327</v>
      </c>
      <c r="D33018" t="s">
        <v>5031</v>
      </c>
      <c r="E33018" t="s">
        <v>109</v>
      </c>
      <c r="F33018" t="s">
        <v>21</v>
      </c>
      <c r="G33018" t="s">
        <v>59</v>
      </c>
      <c r="H33018" t="s">
        <v>60</v>
      </c>
      <c r="I33018" t="s">
        <v>66</v>
      </c>
      <c r="J33018" s="1">
        <v>41277</v>
      </c>
      <c r="K33018" t="b">
        <f>IFERROR(VLOOKUP(F33018,english_mapping!A:B,2,FALSE),"NA")</f>
        <v>1</v>
      </c>
      <c r="L33018" t="str">
        <f t="shared" si="515"/>
        <v>Android</v>
      </c>
    </row>
    <row r="33019" spans="1:12" x14ac:dyDescent="0.25">
      <c r="A33019" t="s">
        <v>116328</v>
      </c>
      <c r="B33019" t="s">
        <v>116329</v>
      </c>
      <c r="C33019" t="s">
        <v>116330</v>
      </c>
      <c r="D33019" t="s">
        <v>116331</v>
      </c>
      <c r="E33019" t="s">
        <v>701</v>
      </c>
      <c r="F33019" t="s">
        <v>21</v>
      </c>
      <c r="G33019" t="s">
        <v>117</v>
      </c>
      <c r="H33019" t="s">
        <v>535</v>
      </c>
      <c r="I33019" t="s">
        <v>4791</v>
      </c>
      <c r="J33019" s="1">
        <v>34702</v>
      </c>
      <c r="K33019" t="b">
        <f>IFERROR(VLOOKUP(F33019,english_mapping!A:B,2,FALSE),"NA")</f>
        <v>1</v>
      </c>
      <c r="L33019" t="str">
        <f t="shared" si="515"/>
        <v>Design</v>
      </c>
    </row>
    <row r="33020" spans="1:12" x14ac:dyDescent="0.25">
      <c r="A33020" t="s">
        <v>116332</v>
      </c>
      <c r="B33020" t="s">
        <v>116333</v>
      </c>
      <c r="C33020" t="s">
        <v>116334</v>
      </c>
      <c r="D33020" t="s">
        <v>755</v>
      </c>
      <c r="E33020" t="s">
        <v>14</v>
      </c>
      <c r="F33020" t="s">
        <v>21</v>
      </c>
      <c r="G33020" t="s">
        <v>59</v>
      </c>
      <c r="H33020" t="s">
        <v>60</v>
      </c>
      <c r="I33020" t="s">
        <v>66</v>
      </c>
      <c r="J33020" s="1">
        <v>39818</v>
      </c>
      <c r="K33020" t="b">
        <f>IFERROR(VLOOKUP(F33020,english_mapping!A:B,2,FALSE),"NA")</f>
        <v>1</v>
      </c>
      <c r="L33020" t="str">
        <f t="shared" si="515"/>
        <v>Hardware + Software</v>
      </c>
    </row>
    <row r="33021" spans="1:12" x14ac:dyDescent="0.25">
      <c r="A33021" t="s">
        <v>116335</v>
      </c>
      <c r="B33021" t="s">
        <v>116336</v>
      </c>
      <c r="C33021" t="s">
        <v>116337</v>
      </c>
      <c r="D33021" t="s">
        <v>38</v>
      </c>
      <c r="E33021" t="s">
        <v>701</v>
      </c>
      <c r="F33021" t="s">
        <v>408</v>
      </c>
      <c r="G33021">
        <v>32</v>
      </c>
      <c r="H33021" t="s">
        <v>8973</v>
      </c>
      <c r="I33021" t="s">
        <v>8973</v>
      </c>
      <c r="J33021" s="1">
        <v>37048</v>
      </c>
      <c r="K33021" t="b">
        <f>IFERROR(VLOOKUP(F33021,english_mapping!A:B,2,FALSE),"NA")</f>
        <v>0</v>
      </c>
      <c r="L33021" t="str">
        <f t="shared" si="515"/>
        <v>Software</v>
      </c>
    </row>
    <row r="33022" spans="1:12" x14ac:dyDescent="0.25">
      <c r="A33022" t="s">
        <v>116338</v>
      </c>
      <c r="B33022" t="s">
        <v>116339</v>
      </c>
      <c r="C33022" t="s">
        <v>116340</v>
      </c>
      <c r="D33022" t="s">
        <v>116341</v>
      </c>
      <c r="E33022" t="s">
        <v>14</v>
      </c>
      <c r="F33022" t="s">
        <v>21</v>
      </c>
      <c r="G33022" t="s">
        <v>3238</v>
      </c>
      <c r="H33022" t="s">
        <v>3239</v>
      </c>
      <c r="I33022" t="s">
        <v>3240</v>
      </c>
      <c r="J33022" s="1">
        <v>40179</v>
      </c>
      <c r="K33022" t="b">
        <f>IFERROR(VLOOKUP(F33022,english_mapping!A:B,2,FALSE),"NA")</f>
        <v>1</v>
      </c>
      <c r="L33022" t="str">
        <f t="shared" si="515"/>
        <v>Governance</v>
      </c>
    </row>
    <row r="33023" spans="1:12" x14ac:dyDescent="0.25">
      <c r="A33023" t="s">
        <v>116342</v>
      </c>
      <c r="B33023" t="s">
        <v>116343</v>
      </c>
      <c r="C33023" t="s">
        <v>116344</v>
      </c>
      <c r="D33023" t="s">
        <v>116345</v>
      </c>
      <c r="E33023" t="s">
        <v>14</v>
      </c>
      <c r="F33023" t="s">
        <v>21</v>
      </c>
      <c r="G33023" t="s">
        <v>5938</v>
      </c>
      <c r="H33023" t="s">
        <v>5939</v>
      </c>
      <c r="I33023" t="s">
        <v>5940</v>
      </c>
      <c r="J33023" s="1">
        <v>41275</v>
      </c>
      <c r="K33023" t="b">
        <f>IFERROR(VLOOKUP(F33023,english_mapping!A:B,2,FALSE),"NA")</f>
        <v>1</v>
      </c>
      <c r="L33023" t="str">
        <f t="shared" si="515"/>
        <v>Sports</v>
      </c>
    </row>
    <row r="33024" spans="1:12" x14ac:dyDescent="0.25">
      <c r="A33024" t="s">
        <v>116346</v>
      </c>
      <c r="B33024" t="s">
        <v>116347</v>
      </c>
      <c r="D33024" t="s">
        <v>116348</v>
      </c>
      <c r="E33024" t="s">
        <v>109</v>
      </c>
      <c r="F33024" t="s">
        <v>21</v>
      </c>
      <c r="G33024" t="s">
        <v>138</v>
      </c>
      <c r="H33024" t="s">
        <v>139</v>
      </c>
      <c r="I33024" t="s">
        <v>442</v>
      </c>
      <c r="J33024" s="1">
        <v>36161</v>
      </c>
      <c r="K33024" t="b">
        <f>IFERROR(VLOOKUP(F33024,english_mapping!A:B,2,FALSE),"NA")</f>
        <v>1</v>
      </c>
      <c r="L33024" t="str">
        <f t="shared" si="515"/>
        <v>Digital Rights Management</v>
      </c>
    </row>
    <row r="33025" spans="1:12" x14ac:dyDescent="0.25">
      <c r="A33025" t="s">
        <v>116349</v>
      </c>
      <c r="B33025" t="s">
        <v>116350</v>
      </c>
      <c r="C33025" t="s">
        <v>116351</v>
      </c>
      <c r="D33025" t="s">
        <v>116352</v>
      </c>
      <c r="E33025" t="s">
        <v>14</v>
      </c>
      <c r="F33025" t="s">
        <v>1151</v>
      </c>
      <c r="G33025">
        <v>23</v>
      </c>
      <c r="H33025" t="s">
        <v>1323</v>
      </c>
      <c r="I33025" t="s">
        <v>116353</v>
      </c>
      <c r="J33025" s="1">
        <v>41640</v>
      </c>
      <c r="K33025" t="b">
        <f>IFERROR(VLOOKUP(F33025,english_mapping!A:B,2,FALSE),"NA")</f>
        <v>0</v>
      </c>
      <c r="L33025" t="str">
        <f t="shared" si="515"/>
        <v>Cosmetics</v>
      </c>
    </row>
    <row r="33026" spans="1:12" x14ac:dyDescent="0.25">
      <c r="A33026" t="s">
        <v>116354</v>
      </c>
      <c r="B33026" t="s">
        <v>116355</v>
      </c>
      <c r="C33026" t="s">
        <v>116356</v>
      </c>
      <c r="D33026" t="s">
        <v>2381</v>
      </c>
      <c r="E33026" t="s">
        <v>14</v>
      </c>
      <c r="F33026" t="s">
        <v>408</v>
      </c>
      <c r="G33026">
        <v>40</v>
      </c>
      <c r="H33026" t="s">
        <v>1001</v>
      </c>
      <c r="I33026" t="s">
        <v>1001</v>
      </c>
      <c r="J33026" s="1">
        <v>40552</v>
      </c>
      <c r="K33026" t="b">
        <f>IFERROR(VLOOKUP(F33026,english_mapping!A:B,2,FALSE),"NA")</f>
        <v>0</v>
      </c>
      <c r="L33026" t="str">
        <f t="shared" si="515"/>
        <v>Consulting</v>
      </c>
    </row>
    <row r="33027" spans="1:12" x14ac:dyDescent="0.25">
      <c r="A33027" t="s">
        <v>116357</v>
      </c>
      <c r="B33027" t="s">
        <v>116358</v>
      </c>
      <c r="C33027" t="s">
        <v>116359</v>
      </c>
      <c r="D33027" t="s">
        <v>428</v>
      </c>
      <c r="E33027" t="s">
        <v>14</v>
      </c>
      <c r="F33027" t="s">
        <v>124</v>
      </c>
      <c r="G33027" t="s">
        <v>125</v>
      </c>
      <c r="H33027" t="s">
        <v>126</v>
      </c>
      <c r="I33027" t="s">
        <v>126</v>
      </c>
      <c r="J33027" s="1">
        <v>38721</v>
      </c>
      <c r="K33027" t="b">
        <f>IFERROR(VLOOKUP(F33027,english_mapping!A:B,2,FALSE),"NA")</f>
        <v>1</v>
      </c>
      <c r="L33027" t="str">
        <f t="shared" si="515"/>
        <v>Travel</v>
      </c>
    </row>
    <row r="33028" spans="1:12" x14ac:dyDescent="0.25">
      <c r="A33028" t="s">
        <v>116360</v>
      </c>
      <c r="B33028" t="s">
        <v>116361</v>
      </c>
      <c r="C33028" t="s">
        <v>116362</v>
      </c>
      <c r="D33028" t="s">
        <v>8344</v>
      </c>
      <c r="E33028" t="s">
        <v>14</v>
      </c>
      <c r="K33028" t="str">
        <f>IFERROR(VLOOKUP(F33028,english_mapping!A:B,2,FALSE),"NA")</f>
        <v>NA</v>
      </c>
      <c r="L33028" t="str">
        <f t="shared" ref="L33028:L33091" si="516">IFERROR(LEFT(D33028,(FIND("|",D33028))-1),D33028)</f>
        <v>Delivery</v>
      </c>
    </row>
    <row r="33029" spans="1:12" x14ac:dyDescent="0.25">
      <c r="A33029" t="s">
        <v>116363</v>
      </c>
      <c r="B33029" t="s">
        <v>116364</v>
      </c>
      <c r="C33029" t="s">
        <v>116365</v>
      </c>
      <c r="D33029" t="s">
        <v>116366</v>
      </c>
      <c r="E33029" t="s">
        <v>14</v>
      </c>
      <c r="F33029" t="s">
        <v>124</v>
      </c>
      <c r="G33029" t="s">
        <v>125</v>
      </c>
      <c r="H33029" t="s">
        <v>126</v>
      </c>
      <c r="I33029" t="s">
        <v>126</v>
      </c>
      <c r="J33029" s="1">
        <v>41276</v>
      </c>
      <c r="K33029" t="b">
        <f>IFERROR(VLOOKUP(F33029,english_mapping!A:B,2,FALSE),"NA")</f>
        <v>1</v>
      </c>
      <c r="L33029" t="str">
        <f t="shared" si="516"/>
        <v>Ad Targeting</v>
      </c>
    </row>
    <row r="33030" spans="1:12" x14ac:dyDescent="0.25">
      <c r="A33030" t="s">
        <v>116367</v>
      </c>
      <c r="B33030" t="s">
        <v>116368</v>
      </c>
      <c r="C33030" t="s">
        <v>116369</v>
      </c>
      <c r="D33030" t="s">
        <v>65</v>
      </c>
      <c r="E33030" t="s">
        <v>14</v>
      </c>
      <c r="F33030" t="s">
        <v>21</v>
      </c>
      <c r="G33030" t="s">
        <v>59</v>
      </c>
      <c r="H33030" t="s">
        <v>60</v>
      </c>
      <c r="I33030" t="s">
        <v>4087</v>
      </c>
      <c r="J33030" s="1">
        <v>40179</v>
      </c>
      <c r="K33030" t="b">
        <f>IFERROR(VLOOKUP(F33030,english_mapping!A:B,2,FALSE),"NA")</f>
        <v>1</v>
      </c>
      <c r="L33030" t="str">
        <f t="shared" si="516"/>
        <v>Mobile</v>
      </c>
    </row>
    <row r="33031" spans="1:12" x14ac:dyDescent="0.25">
      <c r="A33031" t="s">
        <v>116370</v>
      </c>
      <c r="B33031" t="s">
        <v>116371</v>
      </c>
      <c r="C33031" t="s">
        <v>116372</v>
      </c>
      <c r="D33031" t="s">
        <v>45</v>
      </c>
      <c r="E33031" t="s">
        <v>14</v>
      </c>
      <c r="F33031" t="s">
        <v>21</v>
      </c>
      <c r="G33031" t="s">
        <v>59</v>
      </c>
      <c r="H33031" t="s">
        <v>60</v>
      </c>
      <c r="I33031" t="s">
        <v>5601</v>
      </c>
      <c r="J33031" s="1">
        <v>40915</v>
      </c>
      <c r="K33031" t="b">
        <f>IFERROR(VLOOKUP(F33031,english_mapping!A:B,2,FALSE),"NA")</f>
        <v>1</v>
      </c>
      <c r="L33031" t="str">
        <f t="shared" si="516"/>
        <v>Games</v>
      </c>
    </row>
    <row r="33032" spans="1:12" x14ac:dyDescent="0.25">
      <c r="A33032" t="s">
        <v>116373</v>
      </c>
      <c r="B33032" t="s">
        <v>116374</v>
      </c>
      <c r="C33032" t="s">
        <v>116375</v>
      </c>
      <c r="D33032" t="s">
        <v>70</v>
      </c>
      <c r="E33032" t="s">
        <v>14</v>
      </c>
      <c r="F33032" t="s">
        <v>408</v>
      </c>
      <c r="J33032" t="s">
        <v>14887</v>
      </c>
      <c r="K33032" t="b">
        <f>IFERROR(VLOOKUP(F33032,english_mapping!A:B,2,FALSE),"NA")</f>
        <v>0</v>
      </c>
      <c r="L33032" t="str">
        <f t="shared" si="516"/>
        <v>E-Commerce</v>
      </c>
    </row>
    <row r="33033" spans="1:12" x14ac:dyDescent="0.25">
      <c r="A33033" t="s">
        <v>116376</v>
      </c>
      <c r="B33033" t="s">
        <v>116377</v>
      </c>
      <c r="C33033" t="s">
        <v>116378</v>
      </c>
      <c r="D33033" t="s">
        <v>116379</v>
      </c>
      <c r="E33033" t="s">
        <v>205</v>
      </c>
      <c r="F33033" t="s">
        <v>21</v>
      </c>
      <c r="G33033" t="s">
        <v>187</v>
      </c>
      <c r="H33033" t="s">
        <v>21365</v>
      </c>
      <c r="I33033" t="s">
        <v>116380</v>
      </c>
      <c r="K33033" t="b">
        <f>IFERROR(VLOOKUP(F33033,english_mapping!A:B,2,FALSE),"NA")</f>
        <v>1</v>
      </c>
      <c r="L33033" t="str">
        <f t="shared" si="516"/>
        <v>Internet</v>
      </c>
    </row>
    <row r="33034" spans="1:12" x14ac:dyDescent="0.25">
      <c r="A33034" t="s">
        <v>116381</v>
      </c>
      <c r="B33034" t="s">
        <v>116382</v>
      </c>
      <c r="C33034" t="s">
        <v>116383</v>
      </c>
      <c r="D33034" t="s">
        <v>116384</v>
      </c>
      <c r="E33034" t="s">
        <v>14</v>
      </c>
      <c r="F33034" t="s">
        <v>340</v>
      </c>
      <c r="G33034">
        <v>11</v>
      </c>
      <c r="H33034" t="s">
        <v>502</v>
      </c>
      <c r="I33034" t="s">
        <v>502</v>
      </c>
      <c r="J33034" s="1">
        <v>41279</v>
      </c>
      <c r="K33034" t="b">
        <f>IFERROR(VLOOKUP(F33034,english_mapping!A:B,2,FALSE),"NA")</f>
        <v>0</v>
      </c>
      <c r="L33034" t="str">
        <f t="shared" si="516"/>
        <v>Consulting</v>
      </c>
    </row>
    <row r="33035" spans="1:12" x14ac:dyDescent="0.25">
      <c r="A33035" t="s">
        <v>116385</v>
      </c>
      <c r="B33035" t="s">
        <v>116386</v>
      </c>
      <c r="C33035" t="s">
        <v>116387</v>
      </c>
      <c r="D33035" t="s">
        <v>116388</v>
      </c>
      <c r="E33035" t="s">
        <v>14</v>
      </c>
      <c r="F33035" t="s">
        <v>21</v>
      </c>
      <c r="G33035" t="s">
        <v>1105</v>
      </c>
      <c r="H33035" t="s">
        <v>1106</v>
      </c>
      <c r="I33035" t="s">
        <v>1106</v>
      </c>
      <c r="J33035" s="1">
        <v>41279</v>
      </c>
      <c r="K33035" t="b">
        <f>IFERROR(VLOOKUP(F33035,english_mapping!A:B,2,FALSE),"NA")</f>
        <v>1</v>
      </c>
      <c r="L33035" t="str">
        <f t="shared" si="516"/>
        <v>Mobile</v>
      </c>
    </row>
    <row r="33036" spans="1:12" x14ac:dyDescent="0.25">
      <c r="A33036" t="s">
        <v>116389</v>
      </c>
      <c r="B33036" t="s">
        <v>116390</v>
      </c>
      <c r="C33036" t="s">
        <v>116391</v>
      </c>
      <c r="D33036" t="s">
        <v>116392</v>
      </c>
      <c r="E33036" t="s">
        <v>14</v>
      </c>
      <c r="F33036" t="s">
        <v>1087</v>
      </c>
      <c r="G33036">
        <v>6</v>
      </c>
      <c r="H33036" t="s">
        <v>35127</v>
      </c>
      <c r="I33036" t="s">
        <v>35127</v>
      </c>
      <c r="J33036" s="1">
        <v>38907</v>
      </c>
      <c r="K33036" t="b">
        <f>IFERROR(VLOOKUP(F33036,english_mapping!A:B,2,FALSE),"NA")</f>
        <v>0</v>
      </c>
      <c r="L33036" t="str">
        <f t="shared" si="516"/>
        <v>Curated Web</v>
      </c>
    </row>
    <row r="33037" spans="1:12" x14ac:dyDescent="0.25">
      <c r="A33037" t="s">
        <v>116393</v>
      </c>
      <c r="B33037" t="s">
        <v>116394</v>
      </c>
      <c r="C33037" t="s">
        <v>116395</v>
      </c>
      <c r="D33037" t="s">
        <v>116396</v>
      </c>
      <c r="E33037" t="s">
        <v>109</v>
      </c>
      <c r="F33037" t="s">
        <v>21</v>
      </c>
      <c r="G33037" t="s">
        <v>154</v>
      </c>
      <c r="H33037" t="s">
        <v>242</v>
      </c>
      <c r="I33037" t="s">
        <v>326</v>
      </c>
      <c r="J33037" s="1">
        <v>40544</v>
      </c>
      <c r="K33037" t="b">
        <f>IFERROR(VLOOKUP(F33037,english_mapping!A:B,2,FALSE),"NA")</f>
        <v>1</v>
      </c>
      <c r="L33037" t="str">
        <f t="shared" si="516"/>
        <v>Advertising</v>
      </c>
    </row>
    <row r="33038" spans="1:12" x14ac:dyDescent="0.25">
      <c r="A33038" t="s">
        <v>116397</v>
      </c>
      <c r="B33038" t="s">
        <v>116398</v>
      </c>
      <c r="C33038" t="s">
        <v>116399</v>
      </c>
      <c r="D33038" t="s">
        <v>116400</v>
      </c>
      <c r="E33038" t="s">
        <v>14</v>
      </c>
      <c r="F33038" t="s">
        <v>124</v>
      </c>
      <c r="G33038" t="s">
        <v>125</v>
      </c>
      <c r="H33038" t="s">
        <v>126</v>
      </c>
      <c r="I33038" t="s">
        <v>126</v>
      </c>
      <c r="J33038" s="1">
        <v>42005</v>
      </c>
      <c r="K33038" t="b">
        <f>IFERROR(VLOOKUP(F33038,english_mapping!A:B,2,FALSE),"NA")</f>
        <v>1</v>
      </c>
      <c r="L33038" t="str">
        <f t="shared" si="516"/>
        <v>Apps</v>
      </c>
    </row>
    <row r="33039" spans="1:12" x14ac:dyDescent="0.25">
      <c r="A33039" t="s">
        <v>116401</v>
      </c>
      <c r="B33039" t="s">
        <v>116402</v>
      </c>
      <c r="C33039" t="s">
        <v>116403</v>
      </c>
      <c r="D33039" t="s">
        <v>116404</v>
      </c>
      <c r="E33039" t="s">
        <v>14</v>
      </c>
      <c r="F33039" t="s">
        <v>484</v>
      </c>
      <c r="H33039" t="s">
        <v>485</v>
      </c>
      <c r="I33039" t="s">
        <v>485</v>
      </c>
      <c r="J33039" s="1">
        <v>40824</v>
      </c>
      <c r="K33039" t="b">
        <f>IFERROR(VLOOKUP(F33039,english_mapping!A:B,2,FALSE),"NA")</f>
        <v>1</v>
      </c>
      <c r="L33039" t="str">
        <f t="shared" si="516"/>
        <v>Analytics</v>
      </c>
    </row>
    <row r="33040" spans="1:12" x14ac:dyDescent="0.25">
      <c r="A33040" t="s">
        <v>116405</v>
      </c>
      <c r="B33040" t="s">
        <v>116406</v>
      </c>
      <c r="C33040" t="s">
        <v>116407</v>
      </c>
      <c r="D33040" t="s">
        <v>51</v>
      </c>
      <c r="E33040" t="s">
        <v>14</v>
      </c>
      <c r="F33040" t="s">
        <v>21</v>
      </c>
      <c r="G33040" t="s">
        <v>1035</v>
      </c>
      <c r="H33040" t="s">
        <v>1036</v>
      </c>
      <c r="I33040" t="s">
        <v>10511</v>
      </c>
      <c r="J33040" s="1">
        <v>35796</v>
      </c>
      <c r="K33040" t="b">
        <f>IFERROR(VLOOKUP(F33040,english_mapping!A:B,2,FALSE),"NA")</f>
        <v>1</v>
      </c>
      <c r="L33040" t="str">
        <f t="shared" si="516"/>
        <v>Biotechnology</v>
      </c>
    </row>
    <row r="33041" spans="1:12" x14ac:dyDescent="0.25">
      <c r="A33041" t="s">
        <v>116408</v>
      </c>
      <c r="B33041" t="s">
        <v>116409</v>
      </c>
      <c r="C33041" t="s">
        <v>116410</v>
      </c>
      <c r="D33041" t="s">
        <v>116411</v>
      </c>
      <c r="E33041" t="s">
        <v>14</v>
      </c>
      <c r="F33041" t="s">
        <v>21</v>
      </c>
      <c r="G33041" t="s">
        <v>59</v>
      </c>
      <c r="H33041" t="s">
        <v>60</v>
      </c>
      <c r="I33041" t="s">
        <v>66</v>
      </c>
      <c r="J33041" s="1">
        <v>41640</v>
      </c>
      <c r="K33041" t="b">
        <f>IFERROR(VLOOKUP(F33041,english_mapping!A:B,2,FALSE),"NA")</f>
        <v>1</v>
      </c>
      <c r="L33041" t="str">
        <f t="shared" si="516"/>
        <v>Crowdsourcing</v>
      </c>
    </row>
    <row r="33042" spans="1:12" x14ac:dyDescent="0.25">
      <c r="A33042" t="s">
        <v>116412</v>
      </c>
      <c r="B33042" t="s">
        <v>116413</v>
      </c>
      <c r="C33042" t="s">
        <v>116414</v>
      </c>
      <c r="D33042" t="s">
        <v>116415</v>
      </c>
      <c r="E33042" t="s">
        <v>14</v>
      </c>
      <c r="F33042" t="s">
        <v>21</v>
      </c>
      <c r="G33042" t="s">
        <v>285</v>
      </c>
      <c r="H33042" t="s">
        <v>1054</v>
      </c>
      <c r="I33042" t="s">
        <v>116416</v>
      </c>
      <c r="K33042" t="b">
        <f>IFERROR(VLOOKUP(F33042,english_mapping!A:B,2,FALSE),"NA")</f>
        <v>1</v>
      </c>
      <c r="L33042" t="str">
        <f t="shared" si="516"/>
        <v>Curated Web</v>
      </c>
    </row>
    <row r="33043" spans="1:12" x14ac:dyDescent="0.25">
      <c r="A33043" t="s">
        <v>116417</v>
      </c>
      <c r="B33043" t="s">
        <v>116418</v>
      </c>
      <c r="C33043" t="s">
        <v>116419</v>
      </c>
      <c r="D33043" t="s">
        <v>2595</v>
      </c>
      <c r="E33043" t="s">
        <v>14</v>
      </c>
      <c r="F33043" t="s">
        <v>124</v>
      </c>
      <c r="G33043" t="s">
        <v>125</v>
      </c>
      <c r="H33043" t="s">
        <v>126</v>
      </c>
      <c r="I33043" t="s">
        <v>126</v>
      </c>
      <c r="J33043" s="1">
        <v>41275</v>
      </c>
      <c r="K33043" t="b">
        <f>IFERROR(VLOOKUP(F33043,english_mapping!A:B,2,FALSE),"NA")</f>
        <v>1</v>
      </c>
      <c r="L33043" t="str">
        <f t="shared" si="516"/>
        <v>Travel &amp; Tourism</v>
      </c>
    </row>
    <row r="33044" spans="1:12" x14ac:dyDescent="0.25">
      <c r="A33044" t="s">
        <v>116420</v>
      </c>
      <c r="B33044" t="s">
        <v>116421</v>
      </c>
      <c r="C33044" t="s">
        <v>116422</v>
      </c>
      <c r="D33044" t="s">
        <v>116423</v>
      </c>
      <c r="E33044" t="s">
        <v>14</v>
      </c>
      <c r="F33044" t="s">
        <v>560</v>
      </c>
      <c r="G33044">
        <v>56</v>
      </c>
      <c r="H33044" t="s">
        <v>2614</v>
      </c>
      <c r="I33044" t="s">
        <v>2614</v>
      </c>
      <c r="J33044" s="1">
        <v>40914</v>
      </c>
      <c r="K33044" t="b">
        <f>IFERROR(VLOOKUP(F33044,english_mapping!A:B,2,FALSE),"NA")</f>
        <v>0</v>
      </c>
      <c r="L33044" t="str">
        <f t="shared" si="516"/>
        <v>SaaS</v>
      </c>
    </row>
    <row r="33045" spans="1:12" x14ac:dyDescent="0.25">
      <c r="A33045" t="s">
        <v>116424</v>
      </c>
      <c r="B33045" t="s">
        <v>116425</v>
      </c>
      <c r="C33045" t="s">
        <v>116426</v>
      </c>
      <c r="D33045" t="s">
        <v>38</v>
      </c>
      <c r="E33045" t="s">
        <v>14</v>
      </c>
      <c r="F33045" t="s">
        <v>21</v>
      </c>
      <c r="G33045" t="s">
        <v>5938</v>
      </c>
      <c r="H33045" t="s">
        <v>5939</v>
      </c>
      <c r="I33045" t="s">
        <v>5939</v>
      </c>
      <c r="J33045" s="1">
        <v>39448</v>
      </c>
      <c r="K33045" t="b">
        <f>IFERROR(VLOOKUP(F33045,english_mapping!A:B,2,FALSE),"NA")</f>
        <v>1</v>
      </c>
      <c r="L33045" t="str">
        <f t="shared" si="516"/>
        <v>Software</v>
      </c>
    </row>
    <row r="33046" spans="1:12" x14ac:dyDescent="0.25">
      <c r="A33046" t="s">
        <v>116427</v>
      </c>
      <c r="B33046" t="s">
        <v>116428</v>
      </c>
      <c r="C33046" t="s">
        <v>116429</v>
      </c>
      <c r="D33046" t="s">
        <v>246</v>
      </c>
      <c r="E33046" t="s">
        <v>109</v>
      </c>
      <c r="F33046" t="s">
        <v>21</v>
      </c>
      <c r="G33046" t="s">
        <v>101</v>
      </c>
      <c r="H33046" t="s">
        <v>102</v>
      </c>
      <c r="I33046" t="s">
        <v>39330</v>
      </c>
      <c r="J33046" s="1">
        <v>7672</v>
      </c>
      <c r="K33046" t="b">
        <f>IFERROR(VLOOKUP(F33046,english_mapping!A:B,2,FALSE),"NA")</f>
        <v>1</v>
      </c>
      <c r="L33046" t="str">
        <f t="shared" si="516"/>
        <v>Fashion</v>
      </c>
    </row>
    <row r="33047" spans="1:12" x14ac:dyDescent="0.25">
      <c r="A33047" t="s">
        <v>116430</v>
      </c>
      <c r="B33047" t="s">
        <v>116431</v>
      </c>
      <c r="C33047" t="s">
        <v>116432</v>
      </c>
      <c r="D33047" t="s">
        <v>116433</v>
      </c>
      <c r="E33047" t="s">
        <v>14</v>
      </c>
      <c r="F33047" t="s">
        <v>21</v>
      </c>
      <c r="G33047" t="s">
        <v>297</v>
      </c>
      <c r="H33047" t="s">
        <v>298</v>
      </c>
      <c r="I33047" t="s">
        <v>298</v>
      </c>
      <c r="J33047" s="1">
        <v>40179</v>
      </c>
      <c r="K33047" t="b">
        <f>IFERROR(VLOOKUP(F33047,english_mapping!A:B,2,FALSE),"NA")</f>
        <v>1</v>
      </c>
      <c r="L33047" t="str">
        <f t="shared" si="516"/>
        <v>Advertising</v>
      </c>
    </row>
    <row r="33048" spans="1:12" x14ac:dyDescent="0.25">
      <c r="A33048" t="s">
        <v>116434</v>
      </c>
      <c r="B33048" t="s">
        <v>116435</v>
      </c>
      <c r="C33048" t="s">
        <v>116436</v>
      </c>
      <c r="D33048" t="s">
        <v>116437</v>
      </c>
      <c r="E33048" t="s">
        <v>14</v>
      </c>
      <c r="F33048" t="s">
        <v>21</v>
      </c>
      <c r="G33048" t="s">
        <v>553</v>
      </c>
      <c r="H33048" t="s">
        <v>30266</v>
      </c>
      <c r="I33048" t="s">
        <v>30266</v>
      </c>
      <c r="J33048" s="1">
        <v>31413</v>
      </c>
      <c r="K33048" t="b">
        <f>IFERROR(VLOOKUP(F33048,english_mapping!A:B,2,FALSE),"NA")</f>
        <v>1</v>
      </c>
      <c r="L33048" t="str">
        <f t="shared" si="516"/>
        <v>Information Services</v>
      </c>
    </row>
    <row r="33049" spans="1:12" x14ac:dyDescent="0.25">
      <c r="A33049" t="s">
        <v>116438</v>
      </c>
      <c r="B33049" t="s">
        <v>116439</v>
      </c>
      <c r="C33049" t="s">
        <v>116440</v>
      </c>
      <c r="D33049" t="s">
        <v>116441</v>
      </c>
      <c r="E33049" t="s">
        <v>14</v>
      </c>
      <c r="F33049" t="s">
        <v>21</v>
      </c>
      <c r="G33049" t="s">
        <v>101</v>
      </c>
      <c r="H33049" t="s">
        <v>102</v>
      </c>
      <c r="I33049" t="s">
        <v>103</v>
      </c>
      <c r="J33049" s="1">
        <v>40919</v>
      </c>
      <c r="K33049" t="b">
        <f>IFERROR(VLOOKUP(F33049,english_mapping!A:B,2,FALSE),"NA")</f>
        <v>1</v>
      </c>
      <c r="L33049" t="str">
        <f t="shared" si="516"/>
        <v>Art</v>
      </c>
    </row>
    <row r="33050" spans="1:12" x14ac:dyDescent="0.25">
      <c r="A33050" t="s">
        <v>116442</v>
      </c>
      <c r="B33050" t="s">
        <v>116443</v>
      </c>
      <c r="C33050" t="s">
        <v>116444</v>
      </c>
      <c r="D33050" t="s">
        <v>284</v>
      </c>
      <c r="E33050" t="s">
        <v>14</v>
      </c>
      <c r="F33050" t="s">
        <v>52</v>
      </c>
      <c r="G33050" t="s">
        <v>200</v>
      </c>
      <c r="H33050" t="s">
        <v>201</v>
      </c>
      <c r="I33050" t="s">
        <v>13038</v>
      </c>
      <c r="J33050" t="s">
        <v>57300</v>
      </c>
      <c r="K33050" t="b">
        <f>IFERROR(VLOOKUP(F33050,english_mapping!A:B,2,FALSE),"NA")</f>
        <v>1</v>
      </c>
      <c r="L33050" t="str">
        <f t="shared" si="516"/>
        <v>Real Estate</v>
      </c>
    </row>
    <row r="33051" spans="1:12" x14ac:dyDescent="0.25">
      <c r="A33051" t="s">
        <v>116445</v>
      </c>
      <c r="B33051" t="s">
        <v>116446</v>
      </c>
      <c r="C33051" t="s">
        <v>116447</v>
      </c>
      <c r="D33051" t="s">
        <v>116448</v>
      </c>
      <c r="E33051" t="s">
        <v>109</v>
      </c>
      <c r="F33051" t="s">
        <v>661</v>
      </c>
      <c r="G33051">
        <v>20</v>
      </c>
      <c r="H33051" t="s">
        <v>662</v>
      </c>
      <c r="I33051" t="s">
        <v>662</v>
      </c>
      <c r="J33051" s="1">
        <v>39087</v>
      </c>
      <c r="K33051" t="b">
        <f>IFERROR(VLOOKUP(F33051,english_mapping!A:B,2,FALSE),"NA")</f>
        <v>0</v>
      </c>
      <c r="L33051" t="str">
        <f t="shared" si="516"/>
        <v>Games</v>
      </c>
    </row>
    <row r="33052" spans="1:12" x14ac:dyDescent="0.25">
      <c r="A33052" t="s">
        <v>116449</v>
      </c>
      <c r="B33052" t="s">
        <v>10071</v>
      </c>
      <c r="C33052" t="s">
        <v>116450</v>
      </c>
      <c r="D33052" t="s">
        <v>2541</v>
      </c>
      <c r="E33052" t="s">
        <v>14</v>
      </c>
      <c r="F33052" t="s">
        <v>3481</v>
      </c>
      <c r="G33052">
        <v>7</v>
      </c>
      <c r="H33052" t="s">
        <v>3482</v>
      </c>
      <c r="I33052" t="s">
        <v>3482</v>
      </c>
      <c r="J33052" s="1">
        <v>40544</v>
      </c>
      <c r="K33052" t="b">
        <f>IFERROR(VLOOKUP(F33052,english_mapping!A:B,2,FALSE),"NA")</f>
        <v>0</v>
      </c>
      <c r="L33052" t="str">
        <f t="shared" si="516"/>
        <v>Advertising</v>
      </c>
    </row>
    <row r="33053" spans="1:12" x14ac:dyDescent="0.25">
      <c r="A33053" t="s">
        <v>116451</v>
      </c>
      <c r="B33053" t="s">
        <v>116452</v>
      </c>
      <c r="C33053" t="s">
        <v>116453</v>
      </c>
      <c r="D33053" t="s">
        <v>116454</v>
      </c>
      <c r="E33053" t="s">
        <v>14</v>
      </c>
      <c r="F33053" t="s">
        <v>21</v>
      </c>
      <c r="G33053" t="s">
        <v>59</v>
      </c>
      <c r="H33053" t="s">
        <v>60</v>
      </c>
      <c r="I33053" t="s">
        <v>66</v>
      </c>
      <c r="J33053" t="s">
        <v>37725</v>
      </c>
      <c r="K33053" t="b">
        <f>IFERROR(VLOOKUP(F33053,english_mapping!A:B,2,FALSE),"NA")</f>
        <v>1</v>
      </c>
      <c r="L33053" t="str">
        <f t="shared" si="516"/>
        <v>Cloud Management</v>
      </c>
    </row>
    <row r="33054" spans="1:12" x14ac:dyDescent="0.25">
      <c r="A33054" t="s">
        <v>116455</v>
      </c>
      <c r="B33054" t="s">
        <v>116456</v>
      </c>
      <c r="C33054" t="s">
        <v>116457</v>
      </c>
      <c r="D33054" t="s">
        <v>116458</v>
      </c>
      <c r="E33054" t="s">
        <v>14</v>
      </c>
      <c r="J33054" s="1">
        <v>41279</v>
      </c>
      <c r="K33054" t="str">
        <f>IFERROR(VLOOKUP(F33054,english_mapping!A:B,2,FALSE),"NA")</f>
        <v>NA</v>
      </c>
      <c r="L33054" t="str">
        <f t="shared" si="516"/>
        <v>Big Data Analytics</v>
      </c>
    </row>
    <row r="33055" spans="1:12" x14ac:dyDescent="0.25">
      <c r="A33055" t="s">
        <v>116459</v>
      </c>
      <c r="B33055" t="s">
        <v>116460</v>
      </c>
      <c r="C33055" t="s">
        <v>116461</v>
      </c>
      <c r="D33055" t="s">
        <v>116462</v>
      </c>
      <c r="E33055" t="s">
        <v>109</v>
      </c>
      <c r="F33055" t="s">
        <v>21</v>
      </c>
      <c r="G33055" t="s">
        <v>154</v>
      </c>
      <c r="H33055" t="s">
        <v>242</v>
      </c>
      <c r="I33055" t="s">
        <v>242</v>
      </c>
      <c r="J33055" s="1">
        <v>40186</v>
      </c>
      <c r="K33055" t="b">
        <f>IFERROR(VLOOKUP(F33055,english_mapping!A:B,2,FALSE),"NA")</f>
        <v>1</v>
      </c>
      <c r="L33055" t="str">
        <f t="shared" si="516"/>
        <v>Application Performance Monitoring</v>
      </c>
    </row>
    <row r="33056" spans="1:12" x14ac:dyDescent="0.25">
      <c r="A33056" t="s">
        <v>116463</v>
      </c>
      <c r="B33056" t="s">
        <v>116464</v>
      </c>
      <c r="C33056" t="s">
        <v>116465</v>
      </c>
      <c r="D33056" t="s">
        <v>38</v>
      </c>
      <c r="E33056" t="s">
        <v>14</v>
      </c>
      <c r="F33056" t="s">
        <v>21</v>
      </c>
      <c r="G33056" t="s">
        <v>655</v>
      </c>
      <c r="H33056" t="s">
        <v>656</v>
      </c>
      <c r="I33056" t="s">
        <v>656</v>
      </c>
      <c r="J33056" s="1">
        <v>39083</v>
      </c>
      <c r="K33056" t="b">
        <f>IFERROR(VLOOKUP(F33056,english_mapping!A:B,2,FALSE),"NA")</f>
        <v>1</v>
      </c>
      <c r="L33056" t="str">
        <f t="shared" si="516"/>
        <v>Software</v>
      </c>
    </row>
    <row r="33057" spans="1:12" x14ac:dyDescent="0.25">
      <c r="A33057" t="s">
        <v>116466</v>
      </c>
      <c r="B33057" t="s">
        <v>116467</v>
      </c>
      <c r="C33057" t="s">
        <v>116468</v>
      </c>
      <c r="D33057" t="s">
        <v>116469</v>
      </c>
      <c r="E33057" t="s">
        <v>14</v>
      </c>
      <c r="F33057" t="s">
        <v>21</v>
      </c>
      <c r="G33057" t="s">
        <v>1105</v>
      </c>
      <c r="J33057" s="1">
        <v>41640</v>
      </c>
      <c r="K33057" t="b">
        <f>IFERROR(VLOOKUP(F33057,english_mapping!A:B,2,FALSE),"NA")</f>
        <v>1</v>
      </c>
      <c r="L33057" t="str">
        <f t="shared" si="516"/>
        <v>Big Data Analytics</v>
      </c>
    </row>
    <row r="33058" spans="1:12" x14ac:dyDescent="0.25">
      <c r="A33058" t="s">
        <v>116470</v>
      </c>
      <c r="B33058" t="s">
        <v>116471</v>
      </c>
      <c r="C33058" t="s">
        <v>116472</v>
      </c>
      <c r="D33058" t="s">
        <v>116473</v>
      </c>
      <c r="E33058" t="s">
        <v>14</v>
      </c>
      <c r="F33058" t="s">
        <v>12305</v>
      </c>
      <c r="G33058">
        <v>37</v>
      </c>
      <c r="H33058" t="s">
        <v>12306</v>
      </c>
      <c r="I33058" t="s">
        <v>12306</v>
      </c>
      <c r="J33058" s="1">
        <v>41519</v>
      </c>
      <c r="K33058" t="b">
        <f>IFERROR(VLOOKUP(F33058,english_mapping!A:B,2,FALSE),"NA")</f>
        <v>1</v>
      </c>
      <c r="L33058" t="str">
        <f t="shared" si="516"/>
        <v>Career Management</v>
      </c>
    </row>
    <row r="33059" spans="1:12" x14ac:dyDescent="0.25">
      <c r="A33059" t="s">
        <v>116474</v>
      </c>
      <c r="B33059" t="s">
        <v>116475</v>
      </c>
      <c r="C33059" t="s">
        <v>116476</v>
      </c>
      <c r="D33059" t="s">
        <v>262</v>
      </c>
      <c r="E33059" t="s">
        <v>14</v>
      </c>
      <c r="F33059" t="s">
        <v>21</v>
      </c>
      <c r="G33059" t="s">
        <v>59</v>
      </c>
      <c r="H33059" t="s">
        <v>60</v>
      </c>
      <c r="I33059" t="s">
        <v>66</v>
      </c>
      <c r="J33059" s="1">
        <v>39821</v>
      </c>
      <c r="K33059" t="b">
        <f>IFERROR(VLOOKUP(F33059,english_mapping!A:B,2,FALSE),"NA")</f>
        <v>1</v>
      </c>
      <c r="L33059" t="str">
        <f t="shared" si="516"/>
        <v>Enterprise Software</v>
      </c>
    </row>
    <row r="33060" spans="1:12" x14ac:dyDescent="0.25">
      <c r="A33060" t="s">
        <v>116477</v>
      </c>
      <c r="B33060" t="s">
        <v>116478</v>
      </c>
      <c r="C33060" t="s">
        <v>116479</v>
      </c>
      <c r="D33060" t="s">
        <v>116480</v>
      </c>
      <c r="E33060" t="s">
        <v>14</v>
      </c>
      <c r="F33060" t="s">
        <v>21</v>
      </c>
      <c r="G33060" t="s">
        <v>434</v>
      </c>
      <c r="H33060" t="s">
        <v>535</v>
      </c>
      <c r="I33060" t="s">
        <v>8486</v>
      </c>
      <c r="J33060" s="1">
        <v>36526</v>
      </c>
      <c r="K33060" t="b">
        <f>IFERROR(VLOOKUP(F33060,english_mapping!A:B,2,FALSE),"NA")</f>
        <v>1</v>
      </c>
      <c r="L33060" t="str">
        <f t="shared" si="516"/>
        <v>Analytics</v>
      </c>
    </row>
    <row r="33061" spans="1:12" x14ac:dyDescent="0.25">
      <c r="A33061" t="s">
        <v>116481</v>
      </c>
      <c r="B33061" t="s">
        <v>116482</v>
      </c>
      <c r="C33061" t="s">
        <v>116483</v>
      </c>
      <c r="D33061" t="s">
        <v>38</v>
      </c>
      <c r="E33061" t="s">
        <v>14</v>
      </c>
      <c r="F33061" t="s">
        <v>21</v>
      </c>
      <c r="G33061" t="s">
        <v>1105</v>
      </c>
      <c r="H33061" t="s">
        <v>1106</v>
      </c>
      <c r="I33061" t="s">
        <v>9239</v>
      </c>
      <c r="J33061" s="1">
        <v>39814</v>
      </c>
      <c r="K33061" t="b">
        <f>IFERROR(VLOOKUP(F33061,english_mapping!A:B,2,FALSE),"NA")</f>
        <v>1</v>
      </c>
      <c r="L33061" t="str">
        <f t="shared" si="516"/>
        <v>Software</v>
      </c>
    </row>
    <row r="33062" spans="1:12" x14ac:dyDescent="0.25">
      <c r="A33062" t="s">
        <v>116484</v>
      </c>
      <c r="B33062" t="s">
        <v>116485</v>
      </c>
      <c r="C33062" t="s">
        <v>116486</v>
      </c>
      <c r="D33062" t="s">
        <v>65</v>
      </c>
      <c r="E33062" t="s">
        <v>205</v>
      </c>
      <c r="F33062" t="s">
        <v>712</v>
      </c>
      <c r="G33062">
        <v>5</v>
      </c>
      <c r="H33062" t="s">
        <v>713</v>
      </c>
      <c r="I33062" t="s">
        <v>11701</v>
      </c>
      <c r="J33062" s="1">
        <v>37987</v>
      </c>
      <c r="K33062" t="b">
        <f>IFERROR(VLOOKUP(F33062,english_mapping!A:B,2,FALSE),"NA")</f>
        <v>0</v>
      </c>
      <c r="L33062" t="str">
        <f t="shared" si="516"/>
        <v>Mobile</v>
      </c>
    </row>
    <row r="33063" spans="1:12" x14ac:dyDescent="0.25">
      <c r="A33063" t="s">
        <v>116487</v>
      </c>
      <c r="B33063" t="s">
        <v>116488</v>
      </c>
      <c r="C33063" t="s">
        <v>116489</v>
      </c>
      <c r="D33063" t="s">
        <v>1416</v>
      </c>
      <c r="E33063" t="s">
        <v>14</v>
      </c>
      <c r="F33063" t="s">
        <v>21</v>
      </c>
      <c r="G33063" t="s">
        <v>59</v>
      </c>
      <c r="H33063" t="s">
        <v>60</v>
      </c>
      <c r="I33063" t="s">
        <v>1128</v>
      </c>
      <c r="K33063" t="b">
        <f>IFERROR(VLOOKUP(F33063,english_mapping!A:B,2,FALSE),"NA")</f>
        <v>1</v>
      </c>
      <c r="L33063" t="str">
        <f t="shared" si="516"/>
        <v>Semiconductors</v>
      </c>
    </row>
    <row r="33064" spans="1:12" x14ac:dyDescent="0.25">
      <c r="A33064" t="s">
        <v>116490</v>
      </c>
      <c r="B33064" t="s">
        <v>116491</v>
      </c>
      <c r="C33064" t="s">
        <v>116492</v>
      </c>
      <c r="D33064" t="s">
        <v>755</v>
      </c>
      <c r="E33064" t="s">
        <v>14</v>
      </c>
      <c r="F33064" t="s">
        <v>161</v>
      </c>
      <c r="G33064" t="s">
        <v>162</v>
      </c>
      <c r="H33064" t="s">
        <v>1257</v>
      </c>
      <c r="I33064" t="s">
        <v>116493</v>
      </c>
      <c r="J33064" s="1">
        <v>31778</v>
      </c>
      <c r="K33064" t="b">
        <f>IFERROR(VLOOKUP(F33064,english_mapping!A:B,2,FALSE),"NA")</f>
        <v>0</v>
      </c>
      <c r="L33064" t="str">
        <f t="shared" si="516"/>
        <v>Hardware + Software</v>
      </c>
    </row>
    <row r="33065" spans="1:12" x14ac:dyDescent="0.25">
      <c r="A33065" t="s">
        <v>116494</v>
      </c>
      <c r="B33065" t="s">
        <v>116495</v>
      </c>
      <c r="C33065" t="s">
        <v>116496</v>
      </c>
      <c r="D33065" t="s">
        <v>1433</v>
      </c>
      <c r="E33065" t="s">
        <v>14</v>
      </c>
      <c r="F33065" t="s">
        <v>21</v>
      </c>
      <c r="G33065" t="s">
        <v>591</v>
      </c>
      <c r="H33065" t="s">
        <v>592</v>
      </c>
      <c r="I33065" t="s">
        <v>592</v>
      </c>
      <c r="J33065" s="1">
        <v>40544</v>
      </c>
      <c r="K33065" t="b">
        <f>IFERROR(VLOOKUP(F33065,english_mapping!A:B,2,FALSE),"NA")</f>
        <v>1</v>
      </c>
      <c r="L33065" t="str">
        <f t="shared" si="516"/>
        <v>Web Hosting</v>
      </c>
    </row>
    <row r="33066" spans="1:12" x14ac:dyDescent="0.25">
      <c r="A33066" t="s">
        <v>116497</v>
      </c>
      <c r="B33066" t="s">
        <v>116498</v>
      </c>
      <c r="C33066" t="s">
        <v>116499</v>
      </c>
      <c r="D33066" t="s">
        <v>70</v>
      </c>
      <c r="E33066" t="s">
        <v>14</v>
      </c>
      <c r="F33066" t="s">
        <v>21</v>
      </c>
      <c r="G33066" t="s">
        <v>101</v>
      </c>
      <c r="H33066" t="s">
        <v>102</v>
      </c>
      <c r="I33066" t="s">
        <v>103</v>
      </c>
      <c r="J33066" s="1">
        <v>40553</v>
      </c>
      <c r="K33066" t="b">
        <f>IFERROR(VLOOKUP(F33066,english_mapping!A:B,2,FALSE),"NA")</f>
        <v>1</v>
      </c>
      <c r="L33066" t="str">
        <f t="shared" si="516"/>
        <v>E-Commerce</v>
      </c>
    </row>
    <row r="33067" spans="1:12" x14ac:dyDescent="0.25">
      <c r="A33067" t="s">
        <v>116500</v>
      </c>
      <c r="B33067" t="s">
        <v>116501</v>
      </c>
      <c r="C33067" t="s">
        <v>116502</v>
      </c>
      <c r="D33067" t="s">
        <v>1484</v>
      </c>
      <c r="E33067" t="s">
        <v>14</v>
      </c>
      <c r="J33067" s="1">
        <v>40544</v>
      </c>
      <c r="K33067" t="str">
        <f>IFERROR(VLOOKUP(F33067,english_mapping!A:B,2,FALSE),"NA")</f>
        <v>NA</v>
      </c>
      <c r="L33067" t="str">
        <f t="shared" si="516"/>
        <v>Game</v>
      </c>
    </row>
    <row r="33068" spans="1:12" x14ac:dyDescent="0.25">
      <c r="A33068" t="s">
        <v>116503</v>
      </c>
      <c r="B33068" t="s">
        <v>116504</v>
      </c>
      <c r="C33068" t="s">
        <v>116505</v>
      </c>
      <c r="D33068" t="s">
        <v>38</v>
      </c>
      <c r="E33068" t="s">
        <v>14</v>
      </c>
      <c r="F33068" t="s">
        <v>21</v>
      </c>
      <c r="G33068" t="s">
        <v>59</v>
      </c>
      <c r="H33068" t="s">
        <v>987</v>
      </c>
      <c r="I33068" t="s">
        <v>988</v>
      </c>
      <c r="J33068" s="1">
        <v>36526</v>
      </c>
      <c r="K33068" t="b">
        <f>IFERROR(VLOOKUP(F33068,english_mapping!A:B,2,FALSE),"NA")</f>
        <v>1</v>
      </c>
      <c r="L33068" t="str">
        <f t="shared" si="516"/>
        <v>Software</v>
      </c>
    </row>
    <row r="33069" spans="1:12" x14ac:dyDescent="0.25">
      <c r="A33069" t="s">
        <v>116506</v>
      </c>
      <c r="B33069" t="s">
        <v>116507</v>
      </c>
      <c r="C33069" t="s">
        <v>116508</v>
      </c>
      <c r="D33069" t="s">
        <v>254</v>
      </c>
      <c r="E33069" t="s">
        <v>205</v>
      </c>
      <c r="F33069" t="s">
        <v>21</v>
      </c>
      <c r="G33069" t="s">
        <v>655</v>
      </c>
      <c r="H33069" t="s">
        <v>656</v>
      </c>
      <c r="I33069" t="s">
        <v>6484</v>
      </c>
      <c r="J33069" s="1">
        <v>34335</v>
      </c>
      <c r="K33069" t="b">
        <f>IFERROR(VLOOKUP(F33069,english_mapping!A:B,2,FALSE),"NA")</f>
        <v>1</v>
      </c>
      <c r="L33069" t="str">
        <f t="shared" si="516"/>
        <v>EdTech</v>
      </c>
    </row>
    <row r="33070" spans="1:12" x14ac:dyDescent="0.25">
      <c r="A33070" t="s">
        <v>116509</v>
      </c>
      <c r="B33070" t="s">
        <v>116510</v>
      </c>
      <c r="D33070" t="s">
        <v>12952</v>
      </c>
      <c r="E33070" t="s">
        <v>14</v>
      </c>
      <c r="F33070" t="s">
        <v>21</v>
      </c>
      <c r="G33070" t="s">
        <v>138</v>
      </c>
      <c r="H33070" t="s">
        <v>139</v>
      </c>
      <c r="I33070" t="s">
        <v>116511</v>
      </c>
      <c r="J33070" s="1">
        <v>41640</v>
      </c>
      <c r="K33070" t="b">
        <f>IFERROR(VLOOKUP(F33070,english_mapping!A:B,2,FALSE),"NA")</f>
        <v>1</v>
      </c>
      <c r="L33070" t="str">
        <f t="shared" si="516"/>
        <v>Consumer Electronics</v>
      </c>
    </row>
    <row r="33071" spans="1:12" x14ac:dyDescent="0.25">
      <c r="A33071" t="s">
        <v>116512</v>
      </c>
      <c r="B33071" t="s">
        <v>116513</v>
      </c>
      <c r="C33071" t="s">
        <v>116514</v>
      </c>
      <c r="D33071" t="s">
        <v>51</v>
      </c>
      <c r="E33071" t="s">
        <v>14</v>
      </c>
      <c r="F33071" t="s">
        <v>21</v>
      </c>
      <c r="G33071" t="s">
        <v>154</v>
      </c>
      <c r="H33071" t="s">
        <v>242</v>
      </c>
      <c r="I33071" t="s">
        <v>1753</v>
      </c>
      <c r="J33071" s="1">
        <v>38353</v>
      </c>
      <c r="K33071" t="b">
        <f>IFERROR(VLOOKUP(F33071,english_mapping!A:B,2,FALSE),"NA")</f>
        <v>1</v>
      </c>
      <c r="L33071" t="str">
        <f t="shared" si="516"/>
        <v>Biotechnology</v>
      </c>
    </row>
    <row r="33072" spans="1:12" x14ac:dyDescent="0.25">
      <c r="A33072" t="s">
        <v>116515</v>
      </c>
      <c r="B33072" t="s">
        <v>116516</v>
      </c>
      <c r="C33072" t="s">
        <v>116517</v>
      </c>
      <c r="D33072" t="s">
        <v>116518</v>
      </c>
      <c r="E33072" t="s">
        <v>14</v>
      </c>
      <c r="F33072" t="s">
        <v>124</v>
      </c>
      <c r="G33072" t="s">
        <v>2055</v>
      </c>
      <c r="H33072" t="s">
        <v>2056</v>
      </c>
      <c r="I33072" t="s">
        <v>2056</v>
      </c>
      <c r="J33072" s="1">
        <v>37622</v>
      </c>
      <c r="K33072" t="b">
        <f>IFERROR(VLOOKUP(F33072,english_mapping!A:B,2,FALSE),"NA")</f>
        <v>1</v>
      </c>
      <c r="L33072" t="str">
        <f t="shared" si="516"/>
        <v>Customer Service</v>
      </c>
    </row>
    <row r="33073" spans="1:12" x14ac:dyDescent="0.25">
      <c r="A33073" t="s">
        <v>116519</v>
      </c>
      <c r="B33073" t="s">
        <v>116520</v>
      </c>
      <c r="C33073" t="s">
        <v>116521</v>
      </c>
      <c r="D33073" t="s">
        <v>38</v>
      </c>
      <c r="E33073" t="s">
        <v>14</v>
      </c>
      <c r="F33073" t="s">
        <v>21</v>
      </c>
      <c r="G33073" t="s">
        <v>297</v>
      </c>
      <c r="H33073" t="s">
        <v>298</v>
      </c>
      <c r="I33073" t="s">
        <v>10130</v>
      </c>
      <c r="J33073" s="1">
        <v>29221</v>
      </c>
      <c r="K33073" t="b">
        <f>IFERROR(VLOOKUP(F33073,english_mapping!A:B,2,FALSE),"NA")</f>
        <v>1</v>
      </c>
      <c r="L33073" t="str">
        <f t="shared" si="516"/>
        <v>Software</v>
      </c>
    </row>
    <row r="33074" spans="1:12" x14ac:dyDescent="0.25">
      <c r="A33074" t="s">
        <v>116522</v>
      </c>
      <c r="B33074" t="s">
        <v>116523</v>
      </c>
      <c r="C33074" t="s">
        <v>116524</v>
      </c>
      <c r="D33074" t="s">
        <v>32</v>
      </c>
      <c r="E33074" t="s">
        <v>14</v>
      </c>
      <c r="F33074" t="s">
        <v>21</v>
      </c>
      <c r="G33074" t="s">
        <v>1300</v>
      </c>
      <c r="H33074" t="s">
        <v>1301</v>
      </c>
      <c r="I33074" t="s">
        <v>20516</v>
      </c>
      <c r="J33074" s="1">
        <v>35796</v>
      </c>
      <c r="K33074" t="b">
        <f>IFERROR(VLOOKUP(F33074,english_mapping!A:B,2,FALSE),"NA")</f>
        <v>1</v>
      </c>
      <c r="L33074" t="str">
        <f t="shared" si="516"/>
        <v>Curated Web</v>
      </c>
    </row>
    <row r="33075" spans="1:12" x14ac:dyDescent="0.25">
      <c r="A33075" t="s">
        <v>116525</v>
      </c>
      <c r="B33075" t="s">
        <v>116526</v>
      </c>
      <c r="C33075" t="s">
        <v>116527</v>
      </c>
      <c r="D33075" t="s">
        <v>356</v>
      </c>
      <c r="E33075" t="s">
        <v>14</v>
      </c>
      <c r="F33075" t="s">
        <v>15</v>
      </c>
      <c r="G33075">
        <v>10</v>
      </c>
      <c r="H33075" t="s">
        <v>684</v>
      </c>
      <c r="I33075" t="s">
        <v>685</v>
      </c>
      <c r="J33075" s="1">
        <v>40548</v>
      </c>
      <c r="K33075" t="b">
        <f>IFERROR(VLOOKUP(F33075,english_mapping!A:B,2,FALSE),"NA")</f>
        <v>1</v>
      </c>
      <c r="L33075" t="str">
        <f t="shared" si="516"/>
        <v>Manufacturing</v>
      </c>
    </row>
    <row r="33076" spans="1:12" x14ac:dyDescent="0.25">
      <c r="A33076" t="s">
        <v>116528</v>
      </c>
      <c r="B33076" t="s">
        <v>116529</v>
      </c>
      <c r="C33076" t="s">
        <v>116530</v>
      </c>
      <c r="D33076" t="s">
        <v>38</v>
      </c>
      <c r="E33076" t="s">
        <v>109</v>
      </c>
      <c r="F33076" t="s">
        <v>21</v>
      </c>
      <c r="G33076" t="s">
        <v>1035</v>
      </c>
      <c r="H33076" t="s">
        <v>1059</v>
      </c>
      <c r="I33076" t="s">
        <v>1059</v>
      </c>
      <c r="J33076" s="1">
        <v>36526</v>
      </c>
      <c r="K33076" t="b">
        <f>IFERROR(VLOOKUP(F33076,english_mapping!A:B,2,FALSE),"NA")</f>
        <v>1</v>
      </c>
      <c r="L33076" t="str">
        <f t="shared" si="516"/>
        <v>Software</v>
      </c>
    </row>
    <row r="33077" spans="1:12" x14ac:dyDescent="0.25">
      <c r="A33077" t="s">
        <v>116531</v>
      </c>
      <c r="B33077" t="s">
        <v>116532</v>
      </c>
      <c r="C33077" t="s">
        <v>116533</v>
      </c>
      <c r="D33077" t="s">
        <v>38</v>
      </c>
      <c r="E33077" t="s">
        <v>205</v>
      </c>
      <c r="F33077" t="s">
        <v>124</v>
      </c>
      <c r="G33077" t="s">
        <v>8265</v>
      </c>
      <c r="H33077" t="s">
        <v>126</v>
      </c>
      <c r="I33077" t="s">
        <v>13065</v>
      </c>
      <c r="J33077" s="1">
        <v>40186</v>
      </c>
      <c r="K33077" t="b">
        <f>IFERROR(VLOOKUP(F33077,english_mapping!A:B,2,FALSE),"NA")</f>
        <v>1</v>
      </c>
      <c r="L33077" t="str">
        <f t="shared" si="516"/>
        <v>Software</v>
      </c>
    </row>
    <row r="33078" spans="1:12" x14ac:dyDescent="0.25">
      <c r="A33078" t="s">
        <v>116534</v>
      </c>
      <c r="B33078" t="s">
        <v>116535</v>
      </c>
      <c r="C33078" t="s">
        <v>116536</v>
      </c>
      <c r="D33078" t="s">
        <v>116537</v>
      </c>
      <c r="E33078" t="s">
        <v>14</v>
      </c>
      <c r="F33078" t="s">
        <v>21</v>
      </c>
      <c r="G33078" t="s">
        <v>59</v>
      </c>
      <c r="H33078" t="s">
        <v>4734</v>
      </c>
      <c r="I33078" t="s">
        <v>4734</v>
      </c>
      <c r="J33078" s="1">
        <v>39448</v>
      </c>
      <c r="K33078" t="b">
        <f>IFERROR(VLOOKUP(F33078,english_mapping!A:B,2,FALSE),"NA")</f>
        <v>1</v>
      </c>
      <c r="L33078" t="str">
        <f t="shared" si="516"/>
        <v>Data Centers</v>
      </c>
    </row>
    <row r="33079" spans="1:12" x14ac:dyDescent="0.25">
      <c r="A33079" t="s">
        <v>116538</v>
      </c>
      <c r="B33079" t="s">
        <v>116539</v>
      </c>
      <c r="C33079" t="s">
        <v>116540</v>
      </c>
      <c r="D33079" t="s">
        <v>116541</v>
      </c>
      <c r="E33079" t="s">
        <v>14</v>
      </c>
      <c r="F33079" t="s">
        <v>21</v>
      </c>
      <c r="G33079" t="s">
        <v>534</v>
      </c>
      <c r="H33079" t="s">
        <v>535</v>
      </c>
      <c r="I33079" t="s">
        <v>536</v>
      </c>
      <c r="J33079" s="1">
        <v>37987</v>
      </c>
      <c r="K33079" t="b">
        <f>IFERROR(VLOOKUP(F33079,english_mapping!A:B,2,FALSE),"NA")</f>
        <v>1</v>
      </c>
      <c r="L33079" t="str">
        <f t="shared" si="516"/>
        <v>Customer Support Tools</v>
      </c>
    </row>
    <row r="33080" spans="1:12" x14ac:dyDescent="0.25">
      <c r="A33080" t="s">
        <v>116542</v>
      </c>
      <c r="B33080" t="s">
        <v>116543</v>
      </c>
      <c r="C33080" t="s">
        <v>116544</v>
      </c>
      <c r="D33080" t="s">
        <v>10568</v>
      </c>
      <c r="E33080" t="s">
        <v>14</v>
      </c>
      <c r="F33080" t="s">
        <v>124</v>
      </c>
      <c r="G33080" t="s">
        <v>125</v>
      </c>
      <c r="H33080" t="s">
        <v>126</v>
      </c>
      <c r="I33080" t="s">
        <v>126</v>
      </c>
      <c r="K33080" t="b">
        <f>IFERROR(VLOOKUP(F33080,english_mapping!A:B,2,FALSE),"NA")</f>
        <v>1</v>
      </c>
      <c r="L33080" t="str">
        <f t="shared" si="516"/>
        <v>Customer Service</v>
      </c>
    </row>
    <row r="33081" spans="1:12" x14ac:dyDescent="0.25">
      <c r="A33081" t="s">
        <v>116545</v>
      </c>
      <c r="B33081" t="s">
        <v>116546</v>
      </c>
      <c r="C33081" t="s">
        <v>116547</v>
      </c>
      <c r="D33081" t="s">
        <v>38</v>
      </c>
      <c r="E33081" t="s">
        <v>14</v>
      </c>
      <c r="F33081" t="s">
        <v>875</v>
      </c>
      <c r="G33081" t="s">
        <v>876</v>
      </c>
      <c r="H33081" t="s">
        <v>877</v>
      </c>
      <c r="I33081" t="s">
        <v>877</v>
      </c>
      <c r="K33081" t="b">
        <f>IFERROR(VLOOKUP(F33081,english_mapping!A:B,2,FALSE),"NA")</f>
        <v>1</v>
      </c>
      <c r="L33081" t="str">
        <f t="shared" si="516"/>
        <v>Software</v>
      </c>
    </row>
    <row r="33082" spans="1:12" x14ac:dyDescent="0.25">
      <c r="A33082" t="s">
        <v>116548</v>
      </c>
      <c r="B33082" t="s">
        <v>116549</v>
      </c>
      <c r="C33082" t="s">
        <v>116550</v>
      </c>
      <c r="D33082" t="s">
        <v>7243</v>
      </c>
      <c r="E33082" t="s">
        <v>14</v>
      </c>
      <c r="F33082" t="s">
        <v>15</v>
      </c>
      <c r="G33082">
        <v>16</v>
      </c>
      <c r="H33082" t="s">
        <v>16</v>
      </c>
      <c r="I33082" t="s">
        <v>16</v>
      </c>
      <c r="J33082" s="1">
        <v>38718</v>
      </c>
      <c r="K33082" t="b">
        <f>IFERROR(VLOOKUP(F33082,english_mapping!A:B,2,FALSE),"NA")</f>
        <v>1</v>
      </c>
      <c r="L33082" t="str">
        <f t="shared" si="516"/>
        <v>Digital Media</v>
      </c>
    </row>
    <row r="33083" spans="1:12" x14ac:dyDescent="0.25">
      <c r="A33083" t="s">
        <v>116551</v>
      </c>
      <c r="B33083" t="s">
        <v>116552</v>
      </c>
      <c r="C33083" t="s">
        <v>116553</v>
      </c>
      <c r="D33083" t="s">
        <v>116554</v>
      </c>
      <c r="E33083" t="s">
        <v>14</v>
      </c>
      <c r="F33083" t="s">
        <v>21</v>
      </c>
      <c r="G33083" t="s">
        <v>1300</v>
      </c>
      <c r="H33083" t="s">
        <v>1301</v>
      </c>
      <c r="I33083" t="s">
        <v>8864</v>
      </c>
      <c r="J33083" s="1">
        <v>39814</v>
      </c>
      <c r="K33083" t="b">
        <f>IFERROR(VLOOKUP(F33083,english_mapping!A:B,2,FALSE),"NA")</f>
        <v>1</v>
      </c>
      <c r="L33083" t="str">
        <f t="shared" si="516"/>
        <v>Health Care</v>
      </c>
    </row>
    <row r="33084" spans="1:12" x14ac:dyDescent="0.25">
      <c r="A33084" t="s">
        <v>116555</v>
      </c>
      <c r="B33084" t="s">
        <v>116556</v>
      </c>
      <c r="C33084" t="s">
        <v>116557</v>
      </c>
      <c r="D33084" t="s">
        <v>89</v>
      </c>
      <c r="E33084" t="s">
        <v>14</v>
      </c>
      <c r="F33084" t="s">
        <v>21</v>
      </c>
      <c r="G33084" t="s">
        <v>1262</v>
      </c>
      <c r="H33084" t="s">
        <v>1263</v>
      </c>
      <c r="I33084" t="s">
        <v>1263</v>
      </c>
      <c r="J33084" s="1">
        <v>41275</v>
      </c>
      <c r="K33084" t="b">
        <f>IFERROR(VLOOKUP(F33084,english_mapping!A:B,2,FALSE),"NA")</f>
        <v>1</v>
      </c>
      <c r="L33084" t="str">
        <f t="shared" si="516"/>
        <v>Health and Wellness</v>
      </c>
    </row>
    <row r="33085" spans="1:12" x14ac:dyDescent="0.25">
      <c r="A33085" t="s">
        <v>116558</v>
      </c>
      <c r="B33085" t="s">
        <v>116559</v>
      </c>
      <c r="C33085" t="s">
        <v>116560</v>
      </c>
      <c r="D33085" t="s">
        <v>414</v>
      </c>
      <c r="E33085" t="s">
        <v>14</v>
      </c>
      <c r="F33085" t="s">
        <v>21</v>
      </c>
      <c r="G33085" t="s">
        <v>117</v>
      </c>
      <c r="H33085" t="s">
        <v>535</v>
      </c>
      <c r="I33085" t="s">
        <v>116561</v>
      </c>
      <c r="J33085" s="1">
        <v>35431</v>
      </c>
      <c r="K33085" t="b">
        <f>IFERROR(VLOOKUP(F33085,english_mapping!A:B,2,FALSE),"NA")</f>
        <v>1</v>
      </c>
      <c r="L33085" t="str">
        <f t="shared" si="516"/>
        <v>Public Transportation</v>
      </c>
    </row>
    <row r="33086" spans="1:12" x14ac:dyDescent="0.25">
      <c r="A33086" t="s">
        <v>116562</v>
      </c>
      <c r="B33086" t="s">
        <v>116563</v>
      </c>
      <c r="C33086" t="s">
        <v>116564</v>
      </c>
      <c r="D33086" t="s">
        <v>116565</v>
      </c>
      <c r="E33086" t="s">
        <v>14</v>
      </c>
      <c r="F33086" t="s">
        <v>21</v>
      </c>
      <c r="G33086" t="s">
        <v>101</v>
      </c>
      <c r="H33086" t="s">
        <v>102</v>
      </c>
      <c r="I33086" t="s">
        <v>103</v>
      </c>
      <c r="J33086" s="1">
        <v>33971</v>
      </c>
      <c r="K33086" t="b">
        <f>IFERROR(VLOOKUP(F33086,english_mapping!A:B,2,FALSE),"NA")</f>
        <v>1</v>
      </c>
      <c r="L33086" t="str">
        <f t="shared" si="516"/>
        <v>Cloud Computing</v>
      </c>
    </row>
    <row r="33087" spans="1:12" x14ac:dyDescent="0.25">
      <c r="A33087" t="s">
        <v>116566</v>
      </c>
      <c r="B33087" t="s">
        <v>116567</v>
      </c>
      <c r="C33087" t="s">
        <v>116568</v>
      </c>
      <c r="D33087" t="s">
        <v>38</v>
      </c>
      <c r="E33087" t="s">
        <v>14</v>
      </c>
      <c r="F33087" t="s">
        <v>161</v>
      </c>
      <c r="G33087" t="s">
        <v>26031</v>
      </c>
      <c r="H33087" t="s">
        <v>84315</v>
      </c>
      <c r="I33087" t="s">
        <v>84315</v>
      </c>
      <c r="K33087" t="b">
        <f>IFERROR(VLOOKUP(F33087,english_mapping!A:B,2,FALSE),"NA")</f>
        <v>0</v>
      </c>
      <c r="L33087" t="str">
        <f t="shared" si="516"/>
        <v>Software</v>
      </c>
    </row>
    <row r="33088" spans="1:12" x14ac:dyDescent="0.25">
      <c r="A33088" t="s">
        <v>116569</v>
      </c>
      <c r="B33088" t="s">
        <v>116570</v>
      </c>
      <c r="C33088" t="s">
        <v>116571</v>
      </c>
      <c r="D33088" t="s">
        <v>316</v>
      </c>
      <c r="E33088" t="s">
        <v>14</v>
      </c>
      <c r="J33088" s="1">
        <v>42125</v>
      </c>
      <c r="K33088" t="str">
        <f>IFERROR(VLOOKUP(F33088,english_mapping!A:B,2,FALSE),"NA")</f>
        <v>NA</v>
      </c>
      <c r="L33088" t="str">
        <f t="shared" si="516"/>
        <v>Internet</v>
      </c>
    </row>
    <row r="33089" spans="1:12" x14ac:dyDescent="0.25">
      <c r="A33089" t="s">
        <v>116572</v>
      </c>
      <c r="B33089" t="s">
        <v>116573</v>
      </c>
      <c r="C33089" t="s">
        <v>116574</v>
      </c>
      <c r="D33089" t="s">
        <v>38</v>
      </c>
      <c r="E33089" t="s">
        <v>14</v>
      </c>
      <c r="F33089" t="s">
        <v>21</v>
      </c>
      <c r="G33089" t="s">
        <v>59</v>
      </c>
      <c r="H33089" t="s">
        <v>60</v>
      </c>
      <c r="I33089" t="s">
        <v>66</v>
      </c>
      <c r="J33089" s="1">
        <v>38175</v>
      </c>
      <c r="K33089" t="b">
        <f>IFERROR(VLOOKUP(F33089,english_mapping!A:B,2,FALSE),"NA")</f>
        <v>1</v>
      </c>
      <c r="L33089" t="str">
        <f t="shared" si="516"/>
        <v>Software</v>
      </c>
    </row>
    <row r="33090" spans="1:12" x14ac:dyDescent="0.25">
      <c r="A33090" t="s">
        <v>116575</v>
      </c>
      <c r="B33090" t="s">
        <v>116576</v>
      </c>
      <c r="C33090" t="s">
        <v>116577</v>
      </c>
      <c r="E33090" t="s">
        <v>109</v>
      </c>
      <c r="F33090" t="s">
        <v>21</v>
      </c>
      <c r="G33090" t="s">
        <v>59</v>
      </c>
      <c r="H33090" t="s">
        <v>60</v>
      </c>
      <c r="I33090" t="s">
        <v>4967</v>
      </c>
      <c r="K33090" t="b">
        <f>IFERROR(VLOOKUP(F33090,english_mapping!A:B,2,FALSE),"NA")</f>
        <v>1</v>
      </c>
      <c r="L33090">
        <f t="shared" si="516"/>
        <v>0</v>
      </c>
    </row>
    <row r="33091" spans="1:12" x14ac:dyDescent="0.25">
      <c r="A33091" t="s">
        <v>116578</v>
      </c>
      <c r="B33091" t="s">
        <v>116579</v>
      </c>
      <c r="C33091" t="s">
        <v>116580</v>
      </c>
      <c r="D33091" t="s">
        <v>116581</v>
      </c>
      <c r="E33091" t="s">
        <v>14</v>
      </c>
      <c r="F33091" t="s">
        <v>560</v>
      </c>
      <c r="G33091">
        <v>56</v>
      </c>
      <c r="H33091" t="s">
        <v>2614</v>
      </c>
      <c r="I33091" t="s">
        <v>2614</v>
      </c>
      <c r="J33091" s="1">
        <v>42005</v>
      </c>
      <c r="K33091" t="b">
        <f>IFERROR(VLOOKUP(F33091,english_mapping!A:B,2,FALSE),"NA")</f>
        <v>0</v>
      </c>
      <c r="L33091" t="str">
        <f t="shared" si="516"/>
        <v>Ad Targeting</v>
      </c>
    </row>
    <row r="33092" spans="1:12" x14ac:dyDescent="0.25">
      <c r="A33092" t="s">
        <v>116582</v>
      </c>
      <c r="B33092" t="s">
        <v>116583</v>
      </c>
      <c r="C33092" t="s">
        <v>116584</v>
      </c>
      <c r="D33092" t="s">
        <v>65</v>
      </c>
      <c r="E33092" t="s">
        <v>14</v>
      </c>
      <c r="F33092" t="s">
        <v>124</v>
      </c>
      <c r="G33092" t="s">
        <v>67889</v>
      </c>
      <c r="H33092" t="s">
        <v>67890</v>
      </c>
      <c r="I33092" t="s">
        <v>67890</v>
      </c>
      <c r="K33092" t="b">
        <f>IFERROR(VLOOKUP(F33092,english_mapping!A:B,2,FALSE),"NA")</f>
        <v>1</v>
      </c>
      <c r="L33092" t="str">
        <f t="shared" ref="L33092:L33155" si="517">IFERROR(LEFT(D33092,(FIND("|",D33092))-1),D33092)</f>
        <v>Mobile</v>
      </c>
    </row>
    <row r="33093" spans="1:12" x14ac:dyDescent="0.25">
      <c r="A33093" t="s">
        <v>116585</v>
      </c>
      <c r="B33093" t="s">
        <v>116586</v>
      </c>
      <c r="C33093" t="s">
        <v>116587</v>
      </c>
      <c r="D33093" t="s">
        <v>116588</v>
      </c>
      <c r="E33093" t="s">
        <v>14</v>
      </c>
      <c r="F33093" t="s">
        <v>15</v>
      </c>
      <c r="G33093">
        <v>16</v>
      </c>
      <c r="H33093" t="s">
        <v>16</v>
      </c>
      <c r="I33093" t="s">
        <v>16</v>
      </c>
      <c r="J33093" s="1">
        <v>41830</v>
      </c>
      <c r="K33093" t="b">
        <f>IFERROR(VLOOKUP(F33093,english_mapping!A:B,2,FALSE),"NA")</f>
        <v>1</v>
      </c>
      <c r="L33093" t="str">
        <f t="shared" si="517"/>
        <v>Analytics</v>
      </c>
    </row>
    <row r="33094" spans="1:12" x14ac:dyDescent="0.25">
      <c r="A33094" t="s">
        <v>116589</v>
      </c>
      <c r="B33094" t="s">
        <v>116590</v>
      </c>
      <c r="C33094" t="s">
        <v>116591</v>
      </c>
      <c r="D33094" t="s">
        <v>116592</v>
      </c>
      <c r="E33094" t="s">
        <v>14</v>
      </c>
      <c r="F33094" t="s">
        <v>52</v>
      </c>
      <c r="G33094" t="s">
        <v>4580</v>
      </c>
      <c r="H33094" t="s">
        <v>7366</v>
      </c>
      <c r="I33094" t="s">
        <v>7366</v>
      </c>
      <c r="J33094" s="1">
        <v>40909</v>
      </c>
      <c r="K33094" t="b">
        <f>IFERROR(VLOOKUP(F33094,english_mapping!A:B,2,FALSE),"NA")</f>
        <v>1</v>
      </c>
      <c r="L33094" t="str">
        <f t="shared" si="517"/>
        <v>Facebook Applications</v>
      </c>
    </row>
    <row r="33095" spans="1:12" x14ac:dyDescent="0.25">
      <c r="A33095" t="s">
        <v>116593</v>
      </c>
      <c r="B33095" t="s">
        <v>116594</v>
      </c>
      <c r="C33095" t="s">
        <v>116595</v>
      </c>
      <c r="D33095" t="s">
        <v>32</v>
      </c>
      <c r="E33095" t="s">
        <v>109</v>
      </c>
      <c r="K33095" t="str">
        <f>IFERROR(VLOOKUP(F33095,english_mapping!A:B,2,FALSE),"NA")</f>
        <v>NA</v>
      </c>
      <c r="L33095" t="str">
        <f t="shared" si="517"/>
        <v>Curated Web</v>
      </c>
    </row>
    <row r="33096" spans="1:12" x14ac:dyDescent="0.25">
      <c r="A33096" t="s">
        <v>116596</v>
      </c>
      <c r="B33096" t="s">
        <v>116597</v>
      </c>
      <c r="E33096" t="s">
        <v>14</v>
      </c>
      <c r="F33096" t="s">
        <v>21</v>
      </c>
      <c r="G33096" t="s">
        <v>655</v>
      </c>
      <c r="H33096" t="s">
        <v>656</v>
      </c>
      <c r="I33096" t="s">
        <v>53146</v>
      </c>
      <c r="K33096" t="b">
        <f>IFERROR(VLOOKUP(F33096,english_mapping!A:B,2,FALSE),"NA")</f>
        <v>1</v>
      </c>
      <c r="L33096">
        <f t="shared" si="517"/>
        <v>0</v>
      </c>
    </row>
    <row r="33097" spans="1:12" x14ac:dyDescent="0.25">
      <c r="A33097" t="s">
        <v>116598</v>
      </c>
      <c r="B33097" t="s">
        <v>116599</v>
      </c>
      <c r="C33097" t="s">
        <v>116600</v>
      </c>
      <c r="D33097" t="s">
        <v>116601</v>
      </c>
      <c r="E33097" t="s">
        <v>14</v>
      </c>
      <c r="F33097" t="s">
        <v>21</v>
      </c>
      <c r="G33097" t="s">
        <v>187</v>
      </c>
      <c r="H33097" t="s">
        <v>9650</v>
      </c>
      <c r="I33097" t="s">
        <v>61751</v>
      </c>
      <c r="K33097" t="b">
        <f>IFERROR(VLOOKUP(F33097,english_mapping!A:B,2,FALSE),"NA")</f>
        <v>1</v>
      </c>
      <c r="L33097" t="str">
        <f t="shared" si="517"/>
        <v>Governments</v>
      </c>
    </row>
    <row r="33098" spans="1:12" x14ac:dyDescent="0.25">
      <c r="A33098" t="s">
        <v>116602</v>
      </c>
      <c r="B33098" t="s">
        <v>116603</v>
      </c>
      <c r="C33098" t="s">
        <v>116604</v>
      </c>
      <c r="D33098" t="s">
        <v>1538</v>
      </c>
      <c r="E33098" t="s">
        <v>109</v>
      </c>
      <c r="F33098" t="s">
        <v>21</v>
      </c>
      <c r="G33098" t="s">
        <v>59</v>
      </c>
      <c r="H33098" t="s">
        <v>60</v>
      </c>
      <c r="I33098" t="s">
        <v>616</v>
      </c>
      <c r="J33098" s="1">
        <v>37257</v>
      </c>
      <c r="K33098" t="b">
        <f>IFERROR(VLOOKUP(F33098,english_mapping!A:B,2,FALSE),"NA")</f>
        <v>1</v>
      </c>
      <c r="L33098" t="str">
        <f t="shared" si="517"/>
        <v>Security</v>
      </c>
    </row>
    <row r="33099" spans="1:12" x14ac:dyDescent="0.25">
      <c r="A33099" t="s">
        <v>116605</v>
      </c>
      <c r="B33099" t="s">
        <v>116606</v>
      </c>
      <c r="C33099" t="s">
        <v>116607</v>
      </c>
      <c r="D33099" t="s">
        <v>2541</v>
      </c>
      <c r="E33099" t="s">
        <v>14</v>
      </c>
      <c r="F33099" t="s">
        <v>408</v>
      </c>
      <c r="K33099" t="b">
        <f>IFERROR(VLOOKUP(F33099,english_mapping!A:B,2,FALSE),"NA")</f>
        <v>0</v>
      </c>
      <c r="L33099" t="str">
        <f t="shared" si="517"/>
        <v>Advertising</v>
      </c>
    </row>
    <row r="33100" spans="1:12" x14ac:dyDescent="0.25">
      <c r="A33100" t="s">
        <v>116608</v>
      </c>
      <c r="B33100" t="s">
        <v>116609</v>
      </c>
      <c r="C33100" t="s">
        <v>116610</v>
      </c>
      <c r="D33100" t="s">
        <v>262</v>
      </c>
      <c r="E33100" t="s">
        <v>14</v>
      </c>
      <c r="F33100" t="s">
        <v>161</v>
      </c>
      <c r="G33100" t="s">
        <v>162</v>
      </c>
      <c r="H33100" t="s">
        <v>163</v>
      </c>
      <c r="I33100" t="s">
        <v>163</v>
      </c>
      <c r="J33100" s="1">
        <v>41640</v>
      </c>
      <c r="K33100" t="b">
        <f>IFERROR(VLOOKUP(F33100,english_mapping!A:B,2,FALSE),"NA")</f>
        <v>0</v>
      </c>
      <c r="L33100" t="str">
        <f t="shared" si="517"/>
        <v>Enterprise Software</v>
      </c>
    </row>
    <row r="33101" spans="1:12" x14ac:dyDescent="0.25">
      <c r="A33101" t="s">
        <v>116611</v>
      </c>
      <c r="B33101" t="s">
        <v>116612</v>
      </c>
      <c r="C33101" t="s">
        <v>116613</v>
      </c>
      <c r="D33101" t="s">
        <v>38</v>
      </c>
      <c r="E33101" t="s">
        <v>109</v>
      </c>
      <c r="F33101" t="s">
        <v>21</v>
      </c>
      <c r="G33101" t="s">
        <v>154</v>
      </c>
      <c r="H33101" t="s">
        <v>242</v>
      </c>
      <c r="I33101" t="s">
        <v>3717</v>
      </c>
      <c r="K33101" t="b">
        <f>IFERROR(VLOOKUP(F33101,english_mapping!A:B,2,FALSE),"NA")</f>
        <v>1</v>
      </c>
      <c r="L33101" t="str">
        <f t="shared" si="517"/>
        <v>Software</v>
      </c>
    </row>
    <row r="33102" spans="1:12" x14ac:dyDescent="0.25">
      <c r="A33102" t="s">
        <v>116614</v>
      </c>
      <c r="B33102" t="s">
        <v>116615</v>
      </c>
      <c r="C33102" t="s">
        <v>116616</v>
      </c>
      <c r="D33102" t="s">
        <v>116617</v>
      </c>
      <c r="E33102" t="s">
        <v>701</v>
      </c>
      <c r="F33102" t="s">
        <v>21</v>
      </c>
      <c r="G33102" t="s">
        <v>154</v>
      </c>
      <c r="H33102" t="s">
        <v>242</v>
      </c>
      <c r="I33102" t="s">
        <v>242</v>
      </c>
      <c r="J33102" s="1">
        <v>37622</v>
      </c>
      <c r="K33102" t="b">
        <f>IFERROR(VLOOKUP(F33102,english_mapping!A:B,2,FALSE),"NA")</f>
        <v>1</v>
      </c>
      <c r="L33102" t="str">
        <f t="shared" si="517"/>
        <v>Chat</v>
      </c>
    </row>
    <row r="33103" spans="1:12" x14ac:dyDescent="0.25">
      <c r="A33103" t="s">
        <v>116618</v>
      </c>
      <c r="B33103" t="s">
        <v>116619</v>
      </c>
      <c r="C33103" t="s">
        <v>116620</v>
      </c>
      <c r="D33103" t="s">
        <v>38</v>
      </c>
      <c r="E33103" t="s">
        <v>14</v>
      </c>
      <c r="F33103" t="s">
        <v>2323</v>
      </c>
      <c r="G33103">
        <v>41</v>
      </c>
      <c r="H33103" t="s">
        <v>24755</v>
      </c>
      <c r="I33103" t="s">
        <v>116621</v>
      </c>
      <c r="J33103" t="s">
        <v>116622</v>
      </c>
      <c r="K33103" t="b">
        <f>IFERROR(VLOOKUP(F33103,english_mapping!A:B,2,FALSE),"NA")</f>
        <v>0</v>
      </c>
      <c r="L33103" t="str">
        <f t="shared" si="517"/>
        <v>Software</v>
      </c>
    </row>
    <row r="33104" spans="1:12" x14ac:dyDescent="0.25">
      <c r="A33104" t="s">
        <v>116623</v>
      </c>
      <c r="B33104" t="s">
        <v>116624</v>
      </c>
      <c r="C33104" t="s">
        <v>116625</v>
      </c>
      <c r="D33104" t="s">
        <v>116626</v>
      </c>
      <c r="E33104" t="s">
        <v>14</v>
      </c>
      <c r="F33104" t="s">
        <v>21</v>
      </c>
      <c r="G33104" t="s">
        <v>379</v>
      </c>
      <c r="H33104" t="s">
        <v>380</v>
      </c>
      <c r="I33104" t="s">
        <v>380</v>
      </c>
      <c r="J33104" s="1">
        <v>40550</v>
      </c>
      <c r="K33104" t="b">
        <f>IFERROR(VLOOKUP(F33104,english_mapping!A:B,2,FALSE),"NA")</f>
        <v>1</v>
      </c>
      <c r="L33104" t="str">
        <f t="shared" si="517"/>
        <v>Brand Marketing</v>
      </c>
    </row>
    <row r="33105" spans="1:12" x14ac:dyDescent="0.25">
      <c r="A33105" t="s">
        <v>116627</v>
      </c>
      <c r="B33105" t="s">
        <v>116628</v>
      </c>
      <c r="C33105" t="s">
        <v>116629</v>
      </c>
      <c r="D33105" t="s">
        <v>116630</v>
      </c>
      <c r="E33105" t="s">
        <v>14</v>
      </c>
      <c r="F33105" t="s">
        <v>649</v>
      </c>
      <c r="G33105">
        <v>7</v>
      </c>
      <c r="H33105" t="s">
        <v>948</v>
      </c>
      <c r="I33105" t="s">
        <v>948</v>
      </c>
      <c r="J33105" t="s">
        <v>5948</v>
      </c>
      <c r="K33105" t="b">
        <f>IFERROR(VLOOKUP(F33105,english_mapping!A:B,2,FALSE),"NA")</f>
        <v>1</v>
      </c>
      <c r="L33105" t="str">
        <f t="shared" si="517"/>
        <v>Augmented Reality</v>
      </c>
    </row>
    <row r="33106" spans="1:12" x14ac:dyDescent="0.25">
      <c r="A33106" t="s">
        <v>116631</v>
      </c>
      <c r="B33106" t="s">
        <v>116632</v>
      </c>
      <c r="C33106" t="s">
        <v>116633</v>
      </c>
      <c r="D33106" t="s">
        <v>116634</v>
      </c>
      <c r="E33106" t="s">
        <v>205</v>
      </c>
      <c r="J33106" s="1">
        <v>40636</v>
      </c>
      <c r="K33106" t="str">
        <f>IFERROR(VLOOKUP(F33106,english_mapping!A:B,2,FALSE),"NA")</f>
        <v>NA</v>
      </c>
      <c r="L33106" t="str">
        <f t="shared" si="517"/>
        <v>E-Commerce</v>
      </c>
    </row>
    <row r="33107" spans="1:12" x14ac:dyDescent="0.25">
      <c r="A33107" t="s">
        <v>116635</v>
      </c>
      <c r="B33107" t="s">
        <v>116636</v>
      </c>
      <c r="C33107" t="s">
        <v>116637</v>
      </c>
      <c r="D33107" t="s">
        <v>38</v>
      </c>
      <c r="E33107" t="s">
        <v>14</v>
      </c>
      <c r="K33107" t="str">
        <f>IFERROR(VLOOKUP(F33107,english_mapping!A:B,2,FALSE),"NA")</f>
        <v>NA</v>
      </c>
      <c r="L33107" t="str">
        <f t="shared" si="517"/>
        <v>Software</v>
      </c>
    </row>
    <row r="33108" spans="1:12" x14ac:dyDescent="0.25">
      <c r="A33108" t="s">
        <v>116638</v>
      </c>
      <c r="B33108" t="s">
        <v>116639</v>
      </c>
      <c r="C33108" t="s">
        <v>116640</v>
      </c>
      <c r="D33108" t="s">
        <v>9699</v>
      </c>
      <c r="E33108" t="s">
        <v>109</v>
      </c>
      <c r="F33108" t="s">
        <v>661</v>
      </c>
      <c r="G33108">
        <v>20</v>
      </c>
      <c r="H33108" t="s">
        <v>662</v>
      </c>
      <c r="I33108" t="s">
        <v>662</v>
      </c>
      <c r="K33108" t="b">
        <f>IFERROR(VLOOKUP(F33108,english_mapping!A:B,2,FALSE),"NA")</f>
        <v>0</v>
      </c>
      <c r="L33108" t="str">
        <f t="shared" si="517"/>
        <v>Design</v>
      </c>
    </row>
    <row r="33109" spans="1:12" x14ac:dyDescent="0.25">
      <c r="A33109" t="s">
        <v>116641</v>
      </c>
      <c r="B33109" t="s">
        <v>116642</v>
      </c>
      <c r="C33109" t="s">
        <v>116643</v>
      </c>
      <c r="D33109" t="s">
        <v>116644</v>
      </c>
      <c r="E33109" t="s">
        <v>14</v>
      </c>
      <c r="F33109" t="s">
        <v>21</v>
      </c>
      <c r="G33109" t="s">
        <v>206</v>
      </c>
      <c r="H33109" t="s">
        <v>207</v>
      </c>
      <c r="I33109" t="s">
        <v>207</v>
      </c>
      <c r="K33109" t="b">
        <f>IFERROR(VLOOKUP(F33109,english_mapping!A:B,2,FALSE),"NA")</f>
        <v>1</v>
      </c>
      <c r="L33109" t="str">
        <f t="shared" si="517"/>
        <v>Carbon</v>
      </c>
    </row>
    <row r="33110" spans="1:12" x14ac:dyDescent="0.25">
      <c r="A33110" t="s">
        <v>116645</v>
      </c>
      <c r="B33110" t="s">
        <v>116646</v>
      </c>
      <c r="C33110" t="s">
        <v>116647</v>
      </c>
      <c r="D33110" t="s">
        <v>116648</v>
      </c>
      <c r="E33110" t="s">
        <v>14</v>
      </c>
      <c r="F33110" t="s">
        <v>5036</v>
      </c>
      <c r="G33110">
        <v>26</v>
      </c>
      <c r="H33110" t="s">
        <v>5037</v>
      </c>
      <c r="I33110" t="s">
        <v>116649</v>
      </c>
      <c r="K33110" t="b">
        <f>IFERROR(VLOOKUP(F33110,english_mapping!A:B,2,FALSE),"NA")</f>
        <v>0</v>
      </c>
      <c r="L33110" t="str">
        <f t="shared" si="517"/>
        <v>Designers</v>
      </c>
    </row>
    <row r="33111" spans="1:12" x14ac:dyDescent="0.25">
      <c r="A33111" t="s">
        <v>116650</v>
      </c>
      <c r="B33111" t="s">
        <v>116651</v>
      </c>
      <c r="C33111" t="s">
        <v>116652</v>
      </c>
      <c r="D33111" t="s">
        <v>116653</v>
      </c>
      <c r="E33111" t="s">
        <v>14</v>
      </c>
      <c r="F33111" t="s">
        <v>21</v>
      </c>
      <c r="G33111" t="s">
        <v>101</v>
      </c>
      <c r="H33111" t="s">
        <v>102</v>
      </c>
      <c r="I33111" t="s">
        <v>103</v>
      </c>
      <c r="J33111" s="1">
        <v>36526</v>
      </c>
      <c r="K33111" t="b">
        <f>IFERROR(VLOOKUP(F33111,english_mapping!A:B,2,FALSE),"NA")</f>
        <v>1</v>
      </c>
      <c r="L33111" t="str">
        <f t="shared" si="517"/>
        <v>Design</v>
      </c>
    </row>
    <row r="33112" spans="1:12" x14ac:dyDescent="0.25">
      <c r="A33112" t="s">
        <v>116654</v>
      </c>
      <c r="B33112" t="s">
        <v>116655</v>
      </c>
      <c r="C33112" t="s">
        <v>116656</v>
      </c>
      <c r="D33112" t="s">
        <v>123</v>
      </c>
      <c r="E33112" t="s">
        <v>109</v>
      </c>
      <c r="F33112" t="s">
        <v>21</v>
      </c>
      <c r="G33112" t="s">
        <v>59</v>
      </c>
      <c r="H33112" t="s">
        <v>60</v>
      </c>
      <c r="I33112" t="s">
        <v>66</v>
      </c>
      <c r="J33112" s="1">
        <v>40671</v>
      </c>
      <c r="K33112" t="b">
        <f>IFERROR(VLOOKUP(F33112,english_mapping!A:B,2,FALSE),"NA")</f>
        <v>1</v>
      </c>
      <c r="L33112" t="str">
        <f t="shared" si="517"/>
        <v>Education</v>
      </c>
    </row>
    <row r="33113" spans="1:12" x14ac:dyDescent="0.25">
      <c r="A33113" t="s">
        <v>116657</v>
      </c>
      <c r="B33113" t="s">
        <v>116658</v>
      </c>
      <c r="C33113" t="s">
        <v>116659</v>
      </c>
      <c r="D33113" t="s">
        <v>262</v>
      </c>
      <c r="E33113" t="s">
        <v>14</v>
      </c>
      <c r="F33113" t="s">
        <v>21</v>
      </c>
      <c r="G33113" t="s">
        <v>822</v>
      </c>
      <c r="H33113" t="s">
        <v>823</v>
      </c>
      <c r="I33113" t="s">
        <v>824</v>
      </c>
      <c r="J33113" s="1">
        <v>37622</v>
      </c>
      <c r="K33113" t="b">
        <f>IFERROR(VLOOKUP(F33113,english_mapping!A:B,2,FALSE),"NA")</f>
        <v>1</v>
      </c>
      <c r="L33113" t="str">
        <f t="shared" si="517"/>
        <v>Enterprise Software</v>
      </c>
    </row>
    <row r="33114" spans="1:12" x14ac:dyDescent="0.25">
      <c r="A33114" t="s">
        <v>116660</v>
      </c>
      <c r="B33114" t="s">
        <v>116661</v>
      </c>
      <c r="C33114" t="s">
        <v>116662</v>
      </c>
      <c r="D33114" t="s">
        <v>262</v>
      </c>
      <c r="E33114" t="s">
        <v>14</v>
      </c>
      <c r="F33114" t="s">
        <v>560</v>
      </c>
      <c r="G33114">
        <v>29</v>
      </c>
      <c r="H33114" t="s">
        <v>763</v>
      </c>
      <c r="I33114" t="s">
        <v>763</v>
      </c>
      <c r="J33114" s="1">
        <v>40548</v>
      </c>
      <c r="K33114" t="b">
        <f>IFERROR(VLOOKUP(F33114,english_mapping!A:B,2,FALSE),"NA")</f>
        <v>0</v>
      </c>
      <c r="L33114" t="str">
        <f t="shared" si="517"/>
        <v>Enterprise Software</v>
      </c>
    </row>
    <row r="33115" spans="1:12" x14ac:dyDescent="0.25">
      <c r="A33115" t="s">
        <v>116663</v>
      </c>
      <c r="B33115" t="s">
        <v>116664</v>
      </c>
      <c r="D33115" t="s">
        <v>1014</v>
      </c>
      <c r="E33115" t="s">
        <v>14</v>
      </c>
      <c r="F33115" t="s">
        <v>21</v>
      </c>
      <c r="G33115" t="s">
        <v>1035</v>
      </c>
      <c r="H33115" t="s">
        <v>4862</v>
      </c>
      <c r="I33115" t="s">
        <v>83858</v>
      </c>
      <c r="J33115" s="1">
        <v>41496</v>
      </c>
      <c r="K33115" t="b">
        <f>IFERROR(VLOOKUP(F33115,english_mapping!A:B,2,FALSE),"NA")</f>
        <v>1</v>
      </c>
      <c r="L33115" t="str">
        <f t="shared" si="517"/>
        <v>Transportation</v>
      </c>
    </row>
    <row r="33116" spans="1:12" x14ac:dyDescent="0.25">
      <c r="A33116" t="s">
        <v>116665</v>
      </c>
      <c r="B33116" t="s">
        <v>116666</v>
      </c>
      <c r="C33116" t="s">
        <v>116667</v>
      </c>
      <c r="D33116" t="s">
        <v>116668</v>
      </c>
      <c r="E33116" t="s">
        <v>14</v>
      </c>
      <c r="F33116" t="s">
        <v>1163</v>
      </c>
      <c r="G33116">
        <v>27</v>
      </c>
      <c r="H33116" t="s">
        <v>2844</v>
      </c>
      <c r="I33116" t="s">
        <v>116669</v>
      </c>
      <c r="J33116" s="1">
        <v>40909</v>
      </c>
      <c r="K33116" t="b">
        <f>IFERROR(VLOOKUP(F33116,english_mapping!A:B,2,FALSE),"NA")</f>
        <v>0</v>
      </c>
      <c r="L33116" t="str">
        <f t="shared" si="517"/>
        <v>Brand Marketing</v>
      </c>
    </row>
    <row r="33117" spans="1:12" x14ac:dyDescent="0.25">
      <c r="A33117" t="s">
        <v>116670</v>
      </c>
      <c r="B33117" t="s">
        <v>116671</v>
      </c>
      <c r="C33117" t="s">
        <v>116672</v>
      </c>
      <c r="D33117" t="s">
        <v>116673</v>
      </c>
      <c r="E33117" t="s">
        <v>14</v>
      </c>
      <c r="F33117" t="s">
        <v>712</v>
      </c>
      <c r="G33117">
        <v>5</v>
      </c>
      <c r="H33117" t="s">
        <v>713</v>
      </c>
      <c r="I33117" t="s">
        <v>713</v>
      </c>
      <c r="J33117" s="1">
        <v>41640</v>
      </c>
      <c r="K33117" t="b">
        <f>IFERROR(VLOOKUP(F33117,english_mapping!A:B,2,FALSE),"NA")</f>
        <v>0</v>
      </c>
      <c r="L33117" t="str">
        <f t="shared" si="517"/>
        <v>Analytics</v>
      </c>
    </row>
    <row r="33118" spans="1:12" x14ac:dyDescent="0.25">
      <c r="A33118" t="s">
        <v>116674</v>
      </c>
      <c r="B33118" t="s">
        <v>116675</v>
      </c>
      <c r="C33118" t="s">
        <v>116676</v>
      </c>
      <c r="D33118" t="s">
        <v>70</v>
      </c>
      <c r="E33118" t="s">
        <v>14</v>
      </c>
      <c r="F33118" t="s">
        <v>71</v>
      </c>
      <c r="G33118">
        <v>12</v>
      </c>
      <c r="H33118" t="s">
        <v>72</v>
      </c>
      <c r="I33118" t="s">
        <v>72</v>
      </c>
      <c r="J33118" s="1">
        <v>41456</v>
      </c>
      <c r="K33118" t="b">
        <f>IFERROR(VLOOKUP(F33118,english_mapping!A:B,2,FALSE),"NA")</f>
        <v>0</v>
      </c>
      <c r="L33118" t="str">
        <f t="shared" si="517"/>
        <v>E-Commerce</v>
      </c>
    </row>
    <row r="33119" spans="1:12" x14ac:dyDescent="0.25">
      <c r="A33119" t="s">
        <v>116677</v>
      </c>
      <c r="B33119" t="s">
        <v>116678</v>
      </c>
      <c r="C33119" t="s">
        <v>116679</v>
      </c>
      <c r="D33119" t="s">
        <v>1416</v>
      </c>
      <c r="E33119" t="s">
        <v>14</v>
      </c>
      <c r="K33119" t="str">
        <f>IFERROR(VLOOKUP(F33119,english_mapping!A:B,2,FALSE),"NA")</f>
        <v>NA</v>
      </c>
      <c r="L33119" t="str">
        <f t="shared" si="517"/>
        <v>Semiconductors</v>
      </c>
    </row>
    <row r="33120" spans="1:12" x14ac:dyDescent="0.25">
      <c r="A33120" t="s">
        <v>116680</v>
      </c>
      <c r="B33120" t="s">
        <v>116681</v>
      </c>
      <c r="C33120" t="s">
        <v>116682</v>
      </c>
      <c r="D33120" t="s">
        <v>38</v>
      </c>
      <c r="E33120" t="s">
        <v>14</v>
      </c>
      <c r="F33120" t="s">
        <v>408</v>
      </c>
      <c r="G33120">
        <v>8</v>
      </c>
      <c r="H33120" t="s">
        <v>116683</v>
      </c>
      <c r="I33120" t="s">
        <v>116684</v>
      </c>
      <c r="J33120" s="1">
        <v>39145</v>
      </c>
      <c r="K33120" t="b">
        <f>IFERROR(VLOOKUP(F33120,english_mapping!A:B,2,FALSE),"NA")</f>
        <v>0</v>
      </c>
      <c r="L33120" t="str">
        <f t="shared" si="517"/>
        <v>Software</v>
      </c>
    </row>
    <row r="33121" spans="1:12" x14ac:dyDescent="0.25">
      <c r="A33121" t="s">
        <v>116685</v>
      </c>
      <c r="B33121" t="s">
        <v>116686</v>
      </c>
      <c r="C33121" t="s">
        <v>116687</v>
      </c>
      <c r="D33121" t="s">
        <v>116688</v>
      </c>
      <c r="E33121" t="s">
        <v>701</v>
      </c>
      <c r="F33121" t="s">
        <v>21</v>
      </c>
      <c r="G33121" t="s">
        <v>154</v>
      </c>
      <c r="H33121" t="s">
        <v>242</v>
      </c>
      <c r="I33121" t="s">
        <v>4932</v>
      </c>
      <c r="K33121" t="b">
        <f>IFERROR(VLOOKUP(F33121,english_mapping!A:B,2,FALSE),"NA")</f>
        <v>1</v>
      </c>
      <c r="L33121" t="str">
        <f t="shared" si="517"/>
        <v>Automotive</v>
      </c>
    </row>
    <row r="33122" spans="1:12" x14ac:dyDescent="0.25">
      <c r="A33122" t="s">
        <v>116689</v>
      </c>
      <c r="B33122" t="s">
        <v>116690</v>
      </c>
      <c r="C33122" t="s">
        <v>116691</v>
      </c>
      <c r="D33122" t="s">
        <v>116692</v>
      </c>
      <c r="E33122" t="s">
        <v>14</v>
      </c>
      <c r="K33122" t="str">
        <f>IFERROR(VLOOKUP(F33122,english_mapping!A:B,2,FALSE),"NA")</f>
        <v>NA</v>
      </c>
      <c r="L33122" t="str">
        <f t="shared" si="517"/>
        <v>Cloud Data Services</v>
      </c>
    </row>
    <row r="33123" spans="1:12" x14ac:dyDescent="0.25">
      <c r="A33123" t="s">
        <v>116693</v>
      </c>
      <c r="B33123" t="s">
        <v>116694</v>
      </c>
      <c r="C33123" t="s">
        <v>116695</v>
      </c>
      <c r="D33123" t="s">
        <v>116696</v>
      </c>
      <c r="E33123" t="s">
        <v>14</v>
      </c>
      <c r="F33123" t="s">
        <v>21</v>
      </c>
      <c r="G33123" t="s">
        <v>822</v>
      </c>
      <c r="H33123" t="s">
        <v>823</v>
      </c>
      <c r="I33123" t="s">
        <v>824</v>
      </c>
      <c r="J33123" t="s">
        <v>61913</v>
      </c>
      <c r="K33123" t="b">
        <f>IFERROR(VLOOKUP(F33123,english_mapping!A:B,2,FALSE),"NA")</f>
        <v>1</v>
      </c>
      <c r="L33123" t="str">
        <f t="shared" si="517"/>
        <v>Advertising</v>
      </c>
    </row>
    <row r="33124" spans="1:12" x14ac:dyDescent="0.25">
      <c r="A33124" t="s">
        <v>116697</v>
      </c>
      <c r="B33124" t="s">
        <v>116698</v>
      </c>
      <c r="C33124" t="s">
        <v>116699</v>
      </c>
      <c r="D33124" t="s">
        <v>2541</v>
      </c>
      <c r="E33124" t="s">
        <v>205</v>
      </c>
      <c r="F33124" t="s">
        <v>462</v>
      </c>
      <c r="G33124">
        <v>48</v>
      </c>
      <c r="H33124" t="s">
        <v>463</v>
      </c>
      <c r="I33124" t="s">
        <v>463</v>
      </c>
      <c r="J33124" s="1">
        <v>41217</v>
      </c>
      <c r="K33124" t="b">
        <f>IFERROR(VLOOKUP(F33124,english_mapping!A:B,2,FALSE),"NA")</f>
        <v>0</v>
      </c>
      <c r="L33124" t="str">
        <f t="shared" si="517"/>
        <v>Advertising</v>
      </c>
    </row>
    <row r="33125" spans="1:12" x14ac:dyDescent="0.25">
      <c r="A33125" t="s">
        <v>116700</v>
      </c>
      <c r="B33125" t="s">
        <v>116701</v>
      </c>
      <c r="C33125" t="s">
        <v>116702</v>
      </c>
      <c r="D33125" t="s">
        <v>116703</v>
      </c>
      <c r="E33125" t="s">
        <v>109</v>
      </c>
      <c r="F33125" t="s">
        <v>21</v>
      </c>
      <c r="G33125" t="s">
        <v>59</v>
      </c>
      <c r="H33125" t="s">
        <v>60</v>
      </c>
      <c r="I33125" t="s">
        <v>269</v>
      </c>
      <c r="K33125" t="b">
        <f>IFERROR(VLOOKUP(F33125,english_mapping!A:B,2,FALSE),"NA")</f>
        <v>1</v>
      </c>
      <c r="L33125" t="str">
        <f t="shared" si="517"/>
        <v>Games</v>
      </c>
    </row>
    <row r="33126" spans="1:12" x14ac:dyDescent="0.25">
      <c r="A33126" t="s">
        <v>116704</v>
      </c>
      <c r="B33126" t="s">
        <v>116705</v>
      </c>
      <c r="C33126" t="s">
        <v>116706</v>
      </c>
      <c r="D33126" t="s">
        <v>70</v>
      </c>
      <c r="E33126" t="s">
        <v>14</v>
      </c>
      <c r="F33126" t="s">
        <v>14637</v>
      </c>
      <c r="G33126">
        <v>8</v>
      </c>
      <c r="H33126" t="s">
        <v>29719</v>
      </c>
      <c r="I33126" t="s">
        <v>29719</v>
      </c>
      <c r="J33126" s="1">
        <v>41009</v>
      </c>
      <c r="K33126" t="b">
        <f>IFERROR(VLOOKUP(F33126,english_mapping!A:B,2,FALSE),"NA")</f>
        <v>1</v>
      </c>
      <c r="L33126" t="str">
        <f t="shared" si="517"/>
        <v>E-Commerce</v>
      </c>
    </row>
    <row r="33127" spans="1:12" x14ac:dyDescent="0.25">
      <c r="A33127" t="s">
        <v>116707</v>
      </c>
      <c r="B33127" t="s">
        <v>116708</v>
      </c>
      <c r="C33127" t="s">
        <v>116709</v>
      </c>
      <c r="D33127" t="s">
        <v>116710</v>
      </c>
      <c r="E33127" t="s">
        <v>14</v>
      </c>
      <c r="F33127" t="s">
        <v>649</v>
      </c>
      <c r="G33127">
        <v>7</v>
      </c>
      <c r="H33127" t="s">
        <v>948</v>
      </c>
      <c r="I33127" t="s">
        <v>948</v>
      </c>
      <c r="K33127" t="b">
        <f>IFERROR(VLOOKUP(F33127,english_mapping!A:B,2,FALSE),"NA")</f>
        <v>1</v>
      </c>
      <c r="L33127" t="str">
        <f t="shared" si="517"/>
        <v>Photography</v>
      </c>
    </row>
    <row r="33128" spans="1:12" x14ac:dyDescent="0.25">
      <c r="A33128" t="s">
        <v>116711</v>
      </c>
      <c r="B33128" t="s">
        <v>116712</v>
      </c>
      <c r="C33128" t="s">
        <v>116713</v>
      </c>
      <c r="D33128" t="s">
        <v>1538</v>
      </c>
      <c r="E33128" t="s">
        <v>14</v>
      </c>
      <c r="F33128" t="s">
        <v>124</v>
      </c>
      <c r="G33128" t="s">
        <v>5691</v>
      </c>
      <c r="H33128" t="s">
        <v>5692</v>
      </c>
      <c r="I33128" t="s">
        <v>5692</v>
      </c>
      <c r="J33128" s="1">
        <v>39448</v>
      </c>
      <c r="K33128" t="b">
        <f>IFERROR(VLOOKUP(F33128,english_mapping!A:B,2,FALSE),"NA")</f>
        <v>1</v>
      </c>
      <c r="L33128" t="str">
        <f t="shared" si="517"/>
        <v>Security</v>
      </c>
    </row>
    <row r="33129" spans="1:12" x14ac:dyDescent="0.25">
      <c r="A33129" t="s">
        <v>116714</v>
      </c>
      <c r="B33129" t="s">
        <v>116715</v>
      </c>
      <c r="C33129" t="s">
        <v>116716</v>
      </c>
      <c r="D33129" t="s">
        <v>116717</v>
      </c>
      <c r="E33129" t="s">
        <v>205</v>
      </c>
      <c r="F33129" t="s">
        <v>21</v>
      </c>
      <c r="G33129" t="s">
        <v>59</v>
      </c>
      <c r="H33129" t="s">
        <v>60</v>
      </c>
      <c r="I33129" t="s">
        <v>66</v>
      </c>
      <c r="J33129" s="1">
        <v>40183</v>
      </c>
      <c r="K33129" t="b">
        <f>IFERROR(VLOOKUP(F33129,english_mapping!A:B,2,FALSE),"NA")</f>
        <v>1</v>
      </c>
      <c r="L33129" t="str">
        <f t="shared" si="517"/>
        <v>Curated Web</v>
      </c>
    </row>
    <row r="33130" spans="1:12" x14ac:dyDescent="0.25">
      <c r="A33130" t="s">
        <v>116718</v>
      </c>
      <c r="B33130" t="s">
        <v>116719</v>
      </c>
      <c r="C33130" t="s">
        <v>116720</v>
      </c>
      <c r="D33130" t="s">
        <v>22173</v>
      </c>
      <c r="E33130" t="s">
        <v>14</v>
      </c>
      <c r="F33130" t="s">
        <v>21</v>
      </c>
      <c r="G33130" t="s">
        <v>101</v>
      </c>
      <c r="H33130" t="s">
        <v>102</v>
      </c>
      <c r="I33130" t="s">
        <v>103</v>
      </c>
      <c r="J33130" s="1">
        <v>41640</v>
      </c>
      <c r="K33130" t="b">
        <f>IFERROR(VLOOKUP(F33130,english_mapping!A:B,2,FALSE),"NA")</f>
        <v>1</v>
      </c>
      <c r="L33130" t="str">
        <f t="shared" si="517"/>
        <v>Consumer Goods</v>
      </c>
    </row>
    <row r="33131" spans="1:12" x14ac:dyDescent="0.25">
      <c r="A33131" t="s">
        <v>116721</v>
      </c>
      <c r="B33131" t="s">
        <v>116722</v>
      </c>
      <c r="C33131" t="s">
        <v>116723</v>
      </c>
      <c r="D33131" t="s">
        <v>116724</v>
      </c>
      <c r="E33131" t="s">
        <v>14</v>
      </c>
      <c r="K33131" t="str">
        <f>IFERROR(VLOOKUP(F33131,english_mapping!A:B,2,FALSE),"NA")</f>
        <v>NA</v>
      </c>
      <c r="L33131" t="str">
        <f t="shared" si="517"/>
        <v>Content</v>
      </c>
    </row>
    <row r="33132" spans="1:12" x14ac:dyDescent="0.25">
      <c r="A33132" t="s">
        <v>116725</v>
      </c>
      <c r="B33132" t="s">
        <v>116726</v>
      </c>
      <c r="C33132" t="s">
        <v>116727</v>
      </c>
      <c r="D33132" t="s">
        <v>116728</v>
      </c>
      <c r="E33132" t="s">
        <v>14</v>
      </c>
      <c r="F33132" t="s">
        <v>2372</v>
      </c>
      <c r="G33132">
        <v>4</v>
      </c>
      <c r="H33132" t="s">
        <v>9058</v>
      </c>
      <c r="I33132" t="s">
        <v>9058</v>
      </c>
      <c r="J33132" s="1">
        <v>41276</v>
      </c>
      <c r="K33132" t="b">
        <f>IFERROR(VLOOKUP(F33132,english_mapping!A:B,2,FALSE),"NA")</f>
        <v>0</v>
      </c>
      <c r="L33132" t="str">
        <f t="shared" si="517"/>
        <v>Analytics</v>
      </c>
    </row>
    <row r="33133" spans="1:12" x14ac:dyDescent="0.25">
      <c r="A33133" t="s">
        <v>116729</v>
      </c>
      <c r="B33133" t="s">
        <v>116730</v>
      </c>
      <c r="C33133" t="s">
        <v>116731</v>
      </c>
      <c r="D33133" t="s">
        <v>116732</v>
      </c>
      <c r="E33133" t="s">
        <v>14</v>
      </c>
      <c r="F33133" t="s">
        <v>21</v>
      </c>
      <c r="G33133" t="s">
        <v>434</v>
      </c>
      <c r="H33133" t="s">
        <v>535</v>
      </c>
      <c r="I33133" t="s">
        <v>21792</v>
      </c>
      <c r="J33133" s="1">
        <v>39085</v>
      </c>
      <c r="K33133" t="b">
        <f>IFERROR(VLOOKUP(F33133,english_mapping!A:B,2,FALSE),"NA")</f>
        <v>1</v>
      </c>
      <c r="L33133" t="str">
        <f t="shared" si="517"/>
        <v>Curated Web</v>
      </c>
    </row>
    <row r="33134" spans="1:12" x14ac:dyDescent="0.25">
      <c r="A33134" t="s">
        <v>116733</v>
      </c>
      <c r="B33134" t="s">
        <v>116734</v>
      </c>
      <c r="C33134" t="s">
        <v>116735</v>
      </c>
      <c r="D33134" t="s">
        <v>8836</v>
      </c>
      <c r="E33134" t="s">
        <v>14</v>
      </c>
      <c r="K33134" t="str">
        <f>IFERROR(VLOOKUP(F33134,english_mapping!A:B,2,FALSE),"NA")</f>
        <v>NA</v>
      </c>
      <c r="L33134" t="str">
        <f t="shared" si="517"/>
        <v>Retail</v>
      </c>
    </row>
    <row r="33135" spans="1:12" x14ac:dyDescent="0.25">
      <c r="A33135" t="s">
        <v>116736</v>
      </c>
      <c r="B33135" t="s">
        <v>116737</v>
      </c>
      <c r="C33135" t="s">
        <v>116738</v>
      </c>
      <c r="D33135" t="s">
        <v>116739</v>
      </c>
      <c r="E33135" t="s">
        <v>109</v>
      </c>
      <c r="F33135" t="s">
        <v>21</v>
      </c>
      <c r="G33135" t="s">
        <v>59</v>
      </c>
      <c r="H33135" t="s">
        <v>60</v>
      </c>
      <c r="I33135" t="s">
        <v>66</v>
      </c>
      <c r="J33135" s="1">
        <v>39448</v>
      </c>
      <c r="K33135" t="b">
        <f>IFERROR(VLOOKUP(F33135,english_mapping!A:B,2,FALSE),"NA")</f>
        <v>1</v>
      </c>
      <c r="L33135" t="str">
        <f t="shared" si="517"/>
        <v>Content</v>
      </c>
    </row>
    <row r="33136" spans="1:12" x14ac:dyDescent="0.25">
      <c r="A33136" t="s">
        <v>116740</v>
      </c>
      <c r="B33136" t="s">
        <v>116741</v>
      </c>
      <c r="C33136" t="s">
        <v>116742</v>
      </c>
      <c r="D33136" t="s">
        <v>116743</v>
      </c>
      <c r="E33136" t="s">
        <v>14</v>
      </c>
      <c r="F33136" t="s">
        <v>21</v>
      </c>
      <c r="G33136" t="s">
        <v>59</v>
      </c>
      <c r="H33136" t="s">
        <v>60</v>
      </c>
      <c r="I33136" t="s">
        <v>381</v>
      </c>
      <c r="J33136" s="1">
        <v>40179</v>
      </c>
      <c r="K33136" t="b">
        <f>IFERROR(VLOOKUP(F33136,english_mapping!A:B,2,FALSE),"NA")</f>
        <v>1</v>
      </c>
      <c r="L33136" t="str">
        <f t="shared" si="517"/>
        <v>Android</v>
      </c>
    </row>
    <row r="33137" spans="1:12" x14ac:dyDescent="0.25">
      <c r="A33137" t="s">
        <v>116744</v>
      </c>
      <c r="B33137" t="s">
        <v>116745</v>
      </c>
      <c r="C33137" t="s">
        <v>116746</v>
      </c>
      <c r="D33137" t="s">
        <v>60514</v>
      </c>
      <c r="E33137" t="s">
        <v>14</v>
      </c>
      <c r="F33137" t="s">
        <v>21</v>
      </c>
      <c r="G33137" t="s">
        <v>59</v>
      </c>
      <c r="H33137" t="s">
        <v>60</v>
      </c>
      <c r="I33137" t="s">
        <v>61</v>
      </c>
      <c r="J33137" s="1">
        <v>41225</v>
      </c>
      <c r="K33137" t="b">
        <f>IFERROR(VLOOKUP(F33137,english_mapping!A:B,2,FALSE),"NA")</f>
        <v>1</v>
      </c>
      <c r="L33137" t="str">
        <f t="shared" si="517"/>
        <v>E-Commerce</v>
      </c>
    </row>
    <row r="33138" spans="1:12" x14ac:dyDescent="0.25">
      <c r="A33138" t="s">
        <v>116747</v>
      </c>
      <c r="B33138" t="s">
        <v>116748</v>
      </c>
      <c r="C33138" t="s">
        <v>116749</v>
      </c>
      <c r="D33138" t="s">
        <v>70</v>
      </c>
      <c r="E33138" t="s">
        <v>14</v>
      </c>
      <c r="F33138" t="s">
        <v>21</v>
      </c>
      <c r="G33138" t="s">
        <v>77</v>
      </c>
      <c r="H33138" t="s">
        <v>9815</v>
      </c>
      <c r="I33138" t="s">
        <v>243</v>
      </c>
      <c r="J33138" s="1">
        <v>39814</v>
      </c>
      <c r="K33138" t="b">
        <f>IFERROR(VLOOKUP(F33138,english_mapping!A:B,2,FALSE),"NA")</f>
        <v>1</v>
      </c>
      <c r="L33138" t="str">
        <f t="shared" si="517"/>
        <v>E-Commerce</v>
      </c>
    </row>
    <row r="33139" spans="1:12" x14ac:dyDescent="0.25">
      <c r="A33139" t="s">
        <v>116750</v>
      </c>
      <c r="B33139" t="s">
        <v>116751</v>
      </c>
      <c r="D33139" t="s">
        <v>78103</v>
      </c>
      <c r="E33139" t="s">
        <v>14</v>
      </c>
      <c r="F33139" t="s">
        <v>21</v>
      </c>
      <c r="G33139" t="s">
        <v>77</v>
      </c>
      <c r="H33139" t="s">
        <v>610</v>
      </c>
      <c r="I33139" t="s">
        <v>610</v>
      </c>
      <c r="K33139" t="b">
        <f>IFERROR(VLOOKUP(F33139,english_mapping!A:B,2,FALSE),"NA")</f>
        <v>1</v>
      </c>
      <c r="L33139" t="str">
        <f t="shared" si="517"/>
        <v>Business Services</v>
      </c>
    </row>
    <row r="33140" spans="1:12" x14ac:dyDescent="0.25">
      <c r="A33140" t="s">
        <v>116752</v>
      </c>
      <c r="B33140" t="s">
        <v>116753</v>
      </c>
      <c r="C33140" t="s">
        <v>116754</v>
      </c>
      <c r="E33140" t="s">
        <v>14</v>
      </c>
      <c r="F33140" t="s">
        <v>21</v>
      </c>
      <c r="G33140" t="s">
        <v>59</v>
      </c>
      <c r="H33140" t="s">
        <v>2601</v>
      </c>
      <c r="I33140" t="s">
        <v>72818</v>
      </c>
      <c r="J33140" s="1">
        <v>1828</v>
      </c>
      <c r="K33140" t="b">
        <f>IFERROR(VLOOKUP(F33140,english_mapping!A:B,2,FALSE),"NA")</f>
        <v>1</v>
      </c>
      <c r="L33140">
        <f t="shared" si="517"/>
        <v>0</v>
      </c>
    </row>
    <row r="33141" spans="1:12" x14ac:dyDescent="0.25">
      <c r="A33141" t="s">
        <v>116755</v>
      </c>
      <c r="B33141" t="s">
        <v>116756</v>
      </c>
      <c r="C33141" t="s">
        <v>116757</v>
      </c>
      <c r="D33141" t="s">
        <v>116758</v>
      </c>
      <c r="E33141" t="s">
        <v>14</v>
      </c>
      <c r="F33141" t="s">
        <v>71</v>
      </c>
      <c r="G33141">
        <v>12</v>
      </c>
      <c r="H33141" t="s">
        <v>72</v>
      </c>
      <c r="I33141" t="s">
        <v>72</v>
      </c>
      <c r="J33141" s="1">
        <v>41640</v>
      </c>
      <c r="K33141" t="b">
        <f>IFERROR(VLOOKUP(F33141,english_mapping!A:B,2,FALSE),"NA")</f>
        <v>0</v>
      </c>
      <c r="L33141" t="str">
        <f t="shared" si="517"/>
        <v>Crowdfunding</v>
      </c>
    </row>
    <row r="33142" spans="1:12" x14ac:dyDescent="0.25">
      <c r="A33142" t="s">
        <v>116759</v>
      </c>
      <c r="B33142" t="s">
        <v>116760</v>
      </c>
      <c r="C33142" t="s">
        <v>116761</v>
      </c>
      <c r="D33142" t="s">
        <v>2541</v>
      </c>
      <c r="E33142" t="s">
        <v>14</v>
      </c>
      <c r="F33142" t="s">
        <v>408</v>
      </c>
      <c r="G33142">
        <v>18</v>
      </c>
      <c r="H33142" t="s">
        <v>409</v>
      </c>
      <c r="I33142" t="s">
        <v>5038</v>
      </c>
      <c r="J33142" s="1">
        <v>40179</v>
      </c>
      <c r="K33142" t="b">
        <f>IFERROR(VLOOKUP(F33142,english_mapping!A:B,2,FALSE),"NA")</f>
        <v>0</v>
      </c>
      <c r="L33142" t="str">
        <f t="shared" si="517"/>
        <v>Advertising</v>
      </c>
    </row>
    <row r="33143" spans="1:12" x14ac:dyDescent="0.25">
      <c r="A33143" t="s">
        <v>116762</v>
      </c>
      <c r="B33143" t="s">
        <v>116763</v>
      </c>
      <c r="C33143" t="s">
        <v>116764</v>
      </c>
      <c r="D33143" t="s">
        <v>284</v>
      </c>
      <c r="E33143" t="s">
        <v>14</v>
      </c>
      <c r="F33143" t="s">
        <v>21</v>
      </c>
      <c r="G33143" t="s">
        <v>94</v>
      </c>
      <c r="H33143" t="s">
        <v>20504</v>
      </c>
      <c r="I33143" t="s">
        <v>116765</v>
      </c>
      <c r="J33143" s="1">
        <v>41641</v>
      </c>
      <c r="K33143" t="b">
        <f>IFERROR(VLOOKUP(F33143,english_mapping!A:B,2,FALSE),"NA")</f>
        <v>1</v>
      </c>
      <c r="L33143" t="str">
        <f t="shared" si="517"/>
        <v>Real Estate</v>
      </c>
    </row>
    <row r="33144" spans="1:12" x14ac:dyDescent="0.25">
      <c r="A33144" t="s">
        <v>116766</v>
      </c>
      <c r="B33144" t="s">
        <v>116767</v>
      </c>
      <c r="C33144" t="s">
        <v>116768</v>
      </c>
      <c r="D33144" t="s">
        <v>7623</v>
      </c>
      <c r="E33144" t="s">
        <v>109</v>
      </c>
      <c r="F33144" t="s">
        <v>21</v>
      </c>
      <c r="G33144" t="s">
        <v>285</v>
      </c>
      <c r="H33144" t="s">
        <v>1054</v>
      </c>
      <c r="I33144" t="s">
        <v>1054</v>
      </c>
      <c r="J33144" s="1">
        <v>36161</v>
      </c>
      <c r="K33144" t="b">
        <f>IFERROR(VLOOKUP(F33144,english_mapping!A:B,2,FALSE),"NA")</f>
        <v>1</v>
      </c>
      <c r="L33144" t="str">
        <f t="shared" si="517"/>
        <v>Business Development</v>
      </c>
    </row>
    <row r="33145" spans="1:12" x14ac:dyDescent="0.25">
      <c r="A33145" t="s">
        <v>116769</v>
      </c>
      <c r="B33145" t="s">
        <v>116770</v>
      </c>
      <c r="C33145" t="s">
        <v>116771</v>
      </c>
      <c r="D33145" t="s">
        <v>1950</v>
      </c>
      <c r="E33145" t="s">
        <v>14</v>
      </c>
      <c r="F33145" t="s">
        <v>21</v>
      </c>
      <c r="G33145" t="s">
        <v>101</v>
      </c>
      <c r="H33145" t="s">
        <v>102</v>
      </c>
      <c r="I33145" t="s">
        <v>103</v>
      </c>
      <c r="J33145" s="1">
        <v>32874</v>
      </c>
      <c r="K33145" t="b">
        <f>IFERROR(VLOOKUP(F33145,english_mapping!A:B,2,FALSE),"NA")</f>
        <v>1</v>
      </c>
      <c r="L33145" t="str">
        <f t="shared" si="517"/>
        <v>Photography</v>
      </c>
    </row>
    <row r="33146" spans="1:12" x14ac:dyDescent="0.25">
      <c r="A33146" t="s">
        <v>116772</v>
      </c>
      <c r="B33146" t="s">
        <v>116773</v>
      </c>
      <c r="E33146" t="s">
        <v>14</v>
      </c>
      <c r="K33146" t="str">
        <f>IFERROR(VLOOKUP(F33146,english_mapping!A:B,2,FALSE),"NA")</f>
        <v>NA</v>
      </c>
      <c r="L33146">
        <f t="shared" si="517"/>
        <v>0</v>
      </c>
    </row>
    <row r="33147" spans="1:12" x14ac:dyDescent="0.25">
      <c r="A33147" t="s">
        <v>116774</v>
      </c>
      <c r="B33147" t="s">
        <v>116775</v>
      </c>
      <c r="C33147" t="s">
        <v>116776</v>
      </c>
      <c r="E33147" t="s">
        <v>205</v>
      </c>
      <c r="K33147" t="str">
        <f>IFERROR(VLOOKUP(F33147,english_mapping!A:B,2,FALSE),"NA")</f>
        <v>NA</v>
      </c>
      <c r="L33147">
        <f t="shared" si="517"/>
        <v>0</v>
      </c>
    </row>
    <row r="33148" spans="1:12" x14ac:dyDescent="0.25">
      <c r="A33148" t="s">
        <v>116777</v>
      </c>
      <c r="B33148" t="s">
        <v>116778</v>
      </c>
      <c r="C33148" t="s">
        <v>116779</v>
      </c>
      <c r="D33148" t="s">
        <v>11360</v>
      </c>
      <c r="E33148" t="s">
        <v>14</v>
      </c>
      <c r="K33148" t="str">
        <f>IFERROR(VLOOKUP(F33148,english_mapping!A:B,2,FALSE),"NA")</f>
        <v>NA</v>
      </c>
      <c r="L33148" t="str">
        <f t="shared" si="517"/>
        <v>Wine And Spirits</v>
      </c>
    </row>
    <row r="33149" spans="1:12" x14ac:dyDescent="0.25">
      <c r="A33149" t="s">
        <v>116780</v>
      </c>
      <c r="B33149" t="s">
        <v>116781</v>
      </c>
      <c r="C33149" t="s">
        <v>116782</v>
      </c>
      <c r="D33149" t="s">
        <v>284</v>
      </c>
      <c r="E33149" t="s">
        <v>14</v>
      </c>
      <c r="F33149" t="s">
        <v>124</v>
      </c>
      <c r="G33149" t="s">
        <v>125</v>
      </c>
      <c r="H33149" t="s">
        <v>126</v>
      </c>
      <c r="I33149" t="s">
        <v>126</v>
      </c>
      <c r="J33149" s="1">
        <v>40551</v>
      </c>
      <c r="K33149" t="b">
        <f>IFERROR(VLOOKUP(F33149,english_mapping!A:B,2,FALSE),"NA")</f>
        <v>1</v>
      </c>
      <c r="L33149" t="str">
        <f t="shared" si="517"/>
        <v>Real Estate</v>
      </c>
    </row>
    <row r="33150" spans="1:12" x14ac:dyDescent="0.25">
      <c r="A33150" t="s">
        <v>116783</v>
      </c>
      <c r="B33150" t="s">
        <v>116784</v>
      </c>
      <c r="C33150" t="s">
        <v>116785</v>
      </c>
      <c r="D33150" t="s">
        <v>93198</v>
      </c>
      <c r="E33150" t="s">
        <v>14</v>
      </c>
      <c r="F33150" t="s">
        <v>21</v>
      </c>
      <c r="G33150" t="s">
        <v>1383</v>
      </c>
      <c r="H33150" t="s">
        <v>1384</v>
      </c>
      <c r="I33150" t="s">
        <v>3063</v>
      </c>
      <c r="J33150" s="1">
        <v>40187</v>
      </c>
      <c r="K33150" t="b">
        <f>IFERROR(VLOOKUP(F33150,english_mapping!A:B,2,FALSE),"NA")</f>
        <v>1</v>
      </c>
      <c r="L33150" t="str">
        <f t="shared" si="517"/>
        <v>Consulting</v>
      </c>
    </row>
    <row r="33151" spans="1:12" x14ac:dyDescent="0.25">
      <c r="A33151" t="s">
        <v>116786</v>
      </c>
      <c r="B33151" t="s">
        <v>116787</v>
      </c>
      <c r="C33151" t="s">
        <v>116788</v>
      </c>
      <c r="D33151" t="s">
        <v>284</v>
      </c>
      <c r="E33151" t="s">
        <v>14</v>
      </c>
      <c r="F33151" t="s">
        <v>52</v>
      </c>
      <c r="G33151" t="s">
        <v>200</v>
      </c>
      <c r="H33151" t="s">
        <v>201</v>
      </c>
      <c r="I33151" t="s">
        <v>326</v>
      </c>
      <c r="K33151" t="b">
        <f>IFERROR(VLOOKUP(F33151,english_mapping!A:B,2,FALSE),"NA")</f>
        <v>1</v>
      </c>
      <c r="L33151" t="str">
        <f t="shared" si="517"/>
        <v>Real Estate</v>
      </c>
    </row>
    <row r="33152" spans="1:12" x14ac:dyDescent="0.25">
      <c r="A33152" t="s">
        <v>116789</v>
      </c>
      <c r="B33152" t="s">
        <v>116790</v>
      </c>
      <c r="C33152" t="s">
        <v>116791</v>
      </c>
      <c r="D33152" t="s">
        <v>116792</v>
      </c>
      <c r="E33152" t="s">
        <v>14</v>
      </c>
      <c r="F33152" t="s">
        <v>1049</v>
      </c>
      <c r="G33152">
        <v>52</v>
      </c>
      <c r="H33152" t="s">
        <v>1050</v>
      </c>
      <c r="I33152" t="s">
        <v>1050</v>
      </c>
      <c r="J33152" s="1">
        <v>40547</v>
      </c>
      <c r="K33152" t="b">
        <f>IFERROR(VLOOKUP(F33152,english_mapping!A:B,2,FALSE),"NA")</f>
        <v>0</v>
      </c>
      <c r="L33152" t="str">
        <f t="shared" si="517"/>
        <v>Android</v>
      </c>
    </row>
    <row r="33153" spans="1:12" x14ac:dyDescent="0.25">
      <c r="A33153" t="s">
        <v>116793</v>
      </c>
      <c r="B33153" t="s">
        <v>116794</v>
      </c>
      <c r="C33153" t="s">
        <v>116795</v>
      </c>
      <c r="D33153" t="s">
        <v>51</v>
      </c>
      <c r="E33153" t="s">
        <v>14</v>
      </c>
      <c r="F33153" t="s">
        <v>21</v>
      </c>
      <c r="G33153" t="s">
        <v>59</v>
      </c>
      <c r="H33153" t="s">
        <v>90</v>
      </c>
      <c r="I33153" t="s">
        <v>5046</v>
      </c>
      <c r="J33153" s="1">
        <v>40179</v>
      </c>
      <c r="K33153" t="b">
        <f>IFERROR(VLOOKUP(F33153,english_mapping!A:B,2,FALSE),"NA")</f>
        <v>1</v>
      </c>
      <c r="L33153" t="str">
        <f t="shared" si="517"/>
        <v>Biotechnology</v>
      </c>
    </row>
    <row r="33154" spans="1:12" x14ac:dyDescent="0.25">
      <c r="A33154" t="s">
        <v>116796</v>
      </c>
      <c r="B33154" t="s">
        <v>116797</v>
      </c>
      <c r="C33154" t="s">
        <v>116798</v>
      </c>
      <c r="D33154" t="s">
        <v>47890</v>
      </c>
      <c r="E33154" t="s">
        <v>14</v>
      </c>
      <c r="F33154" t="s">
        <v>2175</v>
      </c>
      <c r="G33154">
        <v>13</v>
      </c>
      <c r="H33154" t="s">
        <v>2176</v>
      </c>
      <c r="I33154" t="s">
        <v>2176</v>
      </c>
      <c r="J33154" s="1">
        <v>40909</v>
      </c>
      <c r="K33154" t="b">
        <f>IFERROR(VLOOKUP(F33154,english_mapping!A:B,2,FALSE),"NA")</f>
        <v>0</v>
      </c>
      <c r="L33154" t="str">
        <f t="shared" si="517"/>
        <v>Media</v>
      </c>
    </row>
    <row r="33155" spans="1:12" x14ac:dyDescent="0.25">
      <c r="A33155" t="s">
        <v>116799</v>
      </c>
      <c r="B33155" t="s">
        <v>116800</v>
      </c>
      <c r="C33155" t="s">
        <v>116801</v>
      </c>
      <c r="D33155" t="s">
        <v>116802</v>
      </c>
      <c r="E33155" t="s">
        <v>14</v>
      </c>
      <c r="F33155" t="s">
        <v>8350</v>
      </c>
      <c r="G33155">
        <v>12</v>
      </c>
      <c r="H33155" t="s">
        <v>17322</v>
      </c>
      <c r="I33155" t="s">
        <v>56732</v>
      </c>
      <c r="J33155" s="1">
        <v>38718</v>
      </c>
      <c r="K33155" t="b">
        <f>IFERROR(VLOOKUP(F33155,english_mapping!A:B,2,FALSE),"NA")</f>
        <v>0</v>
      </c>
      <c r="L33155" t="str">
        <f t="shared" si="517"/>
        <v>Messaging</v>
      </c>
    </row>
    <row r="33156" spans="1:12" x14ac:dyDescent="0.25">
      <c r="A33156" t="s">
        <v>116803</v>
      </c>
      <c r="B33156" t="s">
        <v>116804</v>
      </c>
      <c r="C33156" t="s">
        <v>116805</v>
      </c>
      <c r="D33156" t="s">
        <v>32</v>
      </c>
      <c r="E33156" t="s">
        <v>14</v>
      </c>
      <c r="F33156" t="s">
        <v>13083</v>
      </c>
      <c r="G33156">
        <v>35</v>
      </c>
      <c r="H33156" t="s">
        <v>13696</v>
      </c>
      <c r="I33156" t="s">
        <v>13696</v>
      </c>
      <c r="K33156" t="b">
        <f>IFERROR(VLOOKUP(F33156,english_mapping!A:B,2,FALSE),"NA")</f>
        <v>0</v>
      </c>
      <c r="L33156" t="str">
        <f t="shared" ref="L33156:L33219" si="518">IFERROR(LEFT(D33156,(FIND("|",D33156))-1),D33156)</f>
        <v>Curated Web</v>
      </c>
    </row>
    <row r="33157" spans="1:12" x14ac:dyDescent="0.25">
      <c r="A33157" t="s">
        <v>116806</v>
      </c>
      <c r="B33157" t="s">
        <v>116807</v>
      </c>
      <c r="D33157" t="s">
        <v>38</v>
      </c>
      <c r="E33157" t="s">
        <v>14</v>
      </c>
      <c r="F33157" t="s">
        <v>21</v>
      </c>
      <c r="G33157" t="s">
        <v>59</v>
      </c>
      <c r="H33157" t="s">
        <v>60</v>
      </c>
      <c r="I33157" t="s">
        <v>1434</v>
      </c>
      <c r="J33157" s="1">
        <v>36161</v>
      </c>
      <c r="K33157" t="b">
        <f>IFERROR(VLOOKUP(F33157,english_mapping!A:B,2,FALSE),"NA")</f>
        <v>1</v>
      </c>
      <c r="L33157" t="str">
        <f t="shared" si="518"/>
        <v>Software</v>
      </c>
    </row>
    <row r="33158" spans="1:12" x14ac:dyDescent="0.25">
      <c r="A33158" t="s">
        <v>116808</v>
      </c>
      <c r="B33158" t="s">
        <v>116809</v>
      </c>
      <c r="C33158" t="s">
        <v>116810</v>
      </c>
      <c r="D33158" t="s">
        <v>5810</v>
      </c>
      <c r="E33158" t="s">
        <v>109</v>
      </c>
      <c r="F33158" t="s">
        <v>21</v>
      </c>
      <c r="G33158" t="s">
        <v>59</v>
      </c>
      <c r="H33158" t="s">
        <v>60</v>
      </c>
      <c r="I33158" t="s">
        <v>66</v>
      </c>
      <c r="J33158" s="1">
        <v>39671</v>
      </c>
      <c r="K33158" t="b">
        <f>IFERROR(VLOOKUP(F33158,english_mapping!A:B,2,FALSE),"NA")</f>
        <v>1</v>
      </c>
      <c r="L33158" t="str">
        <f t="shared" si="518"/>
        <v>Advertising</v>
      </c>
    </row>
    <row r="33159" spans="1:12" x14ac:dyDescent="0.25">
      <c r="A33159" t="s">
        <v>116811</v>
      </c>
      <c r="B33159" t="s">
        <v>116812</v>
      </c>
      <c r="C33159" t="s">
        <v>116813</v>
      </c>
      <c r="E33159" t="s">
        <v>14</v>
      </c>
      <c r="K33159" t="str">
        <f>IFERROR(VLOOKUP(F33159,english_mapping!A:B,2,FALSE),"NA")</f>
        <v>NA</v>
      </c>
      <c r="L33159">
        <f t="shared" si="518"/>
        <v>0</v>
      </c>
    </row>
    <row r="33160" spans="1:12" x14ac:dyDescent="0.25">
      <c r="A33160" t="s">
        <v>116814</v>
      </c>
      <c r="B33160" t="s">
        <v>116815</v>
      </c>
      <c r="C33160" t="s">
        <v>116816</v>
      </c>
      <c r="D33160" t="s">
        <v>51</v>
      </c>
      <c r="E33160" t="s">
        <v>14</v>
      </c>
      <c r="F33160" t="s">
        <v>21</v>
      </c>
      <c r="G33160" t="s">
        <v>1035</v>
      </c>
      <c r="H33160" t="s">
        <v>1036</v>
      </c>
      <c r="I33160" t="s">
        <v>1036</v>
      </c>
      <c r="J33160" s="1">
        <v>40179</v>
      </c>
      <c r="K33160" t="b">
        <f>IFERROR(VLOOKUP(F33160,english_mapping!A:B,2,FALSE),"NA")</f>
        <v>1</v>
      </c>
      <c r="L33160" t="str">
        <f t="shared" si="518"/>
        <v>Biotechnology</v>
      </c>
    </row>
    <row r="33161" spans="1:12" x14ac:dyDescent="0.25">
      <c r="A33161" t="s">
        <v>116817</v>
      </c>
      <c r="B33161" t="s">
        <v>116818</v>
      </c>
      <c r="C33161" t="s">
        <v>116819</v>
      </c>
      <c r="D33161" t="s">
        <v>654</v>
      </c>
      <c r="E33161" t="s">
        <v>14</v>
      </c>
      <c r="F33161" t="s">
        <v>33</v>
      </c>
      <c r="G33161">
        <v>30</v>
      </c>
      <c r="H33161" t="s">
        <v>2780</v>
      </c>
      <c r="I33161" t="s">
        <v>2780</v>
      </c>
      <c r="J33161" s="1">
        <v>35431</v>
      </c>
      <c r="K33161" t="b">
        <f>IFERROR(VLOOKUP(F33161,english_mapping!A:B,2,FALSE),"NA")</f>
        <v>0</v>
      </c>
      <c r="L33161" t="str">
        <f t="shared" si="518"/>
        <v>News</v>
      </c>
    </row>
    <row r="33162" spans="1:12" x14ac:dyDescent="0.25">
      <c r="A33162" t="s">
        <v>116820</v>
      </c>
      <c r="B33162" t="s">
        <v>116821</v>
      </c>
      <c r="C33162" t="s">
        <v>116822</v>
      </c>
      <c r="D33162" t="s">
        <v>262</v>
      </c>
      <c r="E33162" t="s">
        <v>14</v>
      </c>
      <c r="J33162" s="1">
        <v>35065</v>
      </c>
      <c r="K33162" t="str">
        <f>IFERROR(VLOOKUP(F33162,english_mapping!A:B,2,FALSE),"NA")</f>
        <v>NA</v>
      </c>
      <c r="L33162" t="str">
        <f t="shared" si="518"/>
        <v>Enterprise Software</v>
      </c>
    </row>
    <row r="33163" spans="1:12" x14ac:dyDescent="0.25">
      <c r="A33163" t="s">
        <v>116823</v>
      </c>
      <c r="B33163" t="s">
        <v>116824</v>
      </c>
      <c r="C33163" t="s">
        <v>116825</v>
      </c>
      <c r="E33163" t="s">
        <v>14</v>
      </c>
      <c r="F33163" t="s">
        <v>220</v>
      </c>
      <c r="G33163">
        <v>2</v>
      </c>
      <c r="H33163" t="s">
        <v>221</v>
      </c>
      <c r="I33163" t="s">
        <v>221</v>
      </c>
      <c r="J33163" s="1">
        <v>41282</v>
      </c>
      <c r="K33163" t="b">
        <f>IFERROR(VLOOKUP(F33163,english_mapping!A:B,2,FALSE),"NA")</f>
        <v>1</v>
      </c>
      <c r="L33163">
        <f t="shared" si="518"/>
        <v>0</v>
      </c>
    </row>
    <row r="33164" spans="1:12" x14ac:dyDescent="0.25">
      <c r="A33164" t="s">
        <v>116826</v>
      </c>
      <c r="B33164" t="s">
        <v>116827</v>
      </c>
      <c r="D33164" t="s">
        <v>116828</v>
      </c>
      <c r="E33164" t="s">
        <v>14</v>
      </c>
      <c r="F33164" t="s">
        <v>21</v>
      </c>
      <c r="G33164" t="s">
        <v>131</v>
      </c>
      <c r="H33164" t="s">
        <v>132</v>
      </c>
      <c r="I33164" t="s">
        <v>133</v>
      </c>
      <c r="J33164" s="1">
        <v>42037</v>
      </c>
      <c r="K33164" t="b">
        <f>IFERROR(VLOOKUP(F33164,english_mapping!A:B,2,FALSE),"NA")</f>
        <v>1</v>
      </c>
      <c r="L33164" t="str">
        <f t="shared" si="518"/>
        <v>Cannabis</v>
      </c>
    </row>
    <row r="33165" spans="1:12" x14ac:dyDescent="0.25">
      <c r="A33165" t="s">
        <v>116829</v>
      </c>
      <c r="B33165" t="s">
        <v>116830</v>
      </c>
      <c r="C33165" t="s">
        <v>116831</v>
      </c>
      <c r="D33165" t="s">
        <v>116832</v>
      </c>
      <c r="E33165" t="s">
        <v>14</v>
      </c>
      <c r="F33165" t="s">
        <v>21</v>
      </c>
      <c r="G33165" t="s">
        <v>101</v>
      </c>
      <c r="H33165" t="s">
        <v>102</v>
      </c>
      <c r="I33165" t="s">
        <v>103</v>
      </c>
      <c r="J33165" s="1">
        <v>41281</v>
      </c>
      <c r="K33165" t="b">
        <f>IFERROR(VLOOKUP(F33165,english_mapping!A:B,2,FALSE),"NA")</f>
        <v>1</v>
      </c>
      <c r="L33165" t="str">
        <f t="shared" si="518"/>
        <v>Gadget</v>
      </c>
    </row>
    <row r="33166" spans="1:12" x14ac:dyDescent="0.25">
      <c r="A33166" t="s">
        <v>116833</v>
      </c>
      <c r="B33166" t="s">
        <v>116834</v>
      </c>
      <c r="C33166" t="s">
        <v>116835</v>
      </c>
      <c r="D33166" t="s">
        <v>116836</v>
      </c>
      <c r="E33166" t="s">
        <v>109</v>
      </c>
      <c r="F33166" t="s">
        <v>21</v>
      </c>
      <c r="G33166" t="s">
        <v>59</v>
      </c>
      <c r="H33166" t="s">
        <v>1249</v>
      </c>
      <c r="I33166" t="s">
        <v>7388</v>
      </c>
      <c r="J33166" s="1">
        <v>40544</v>
      </c>
      <c r="K33166" t="b">
        <f>IFERROR(VLOOKUP(F33166,english_mapping!A:B,2,FALSE),"NA")</f>
        <v>1</v>
      </c>
      <c r="L33166" t="str">
        <f t="shared" si="518"/>
        <v>Apps</v>
      </c>
    </row>
    <row r="33167" spans="1:12" x14ac:dyDescent="0.25">
      <c r="A33167" t="s">
        <v>116837</v>
      </c>
      <c r="B33167" t="s">
        <v>116838</v>
      </c>
      <c r="C33167" t="s">
        <v>116839</v>
      </c>
      <c r="D33167" t="s">
        <v>780</v>
      </c>
      <c r="E33167" t="s">
        <v>14</v>
      </c>
      <c r="J33167" s="1">
        <v>37987</v>
      </c>
      <c r="K33167" t="str">
        <f>IFERROR(VLOOKUP(F33167,english_mapping!A:B,2,FALSE),"NA")</f>
        <v>NA</v>
      </c>
      <c r="L33167" t="str">
        <f t="shared" si="518"/>
        <v>Clean Technology</v>
      </c>
    </row>
    <row r="33168" spans="1:12" x14ac:dyDescent="0.25">
      <c r="A33168" t="s">
        <v>116840</v>
      </c>
      <c r="B33168" t="s">
        <v>116841</v>
      </c>
      <c r="C33168" t="s">
        <v>116842</v>
      </c>
      <c r="D33168" t="s">
        <v>116843</v>
      </c>
      <c r="E33168" t="s">
        <v>14</v>
      </c>
      <c r="J33168" s="1">
        <v>41640</v>
      </c>
      <c r="K33168" t="str">
        <f>IFERROR(VLOOKUP(F33168,english_mapping!A:B,2,FALSE),"NA")</f>
        <v>NA</v>
      </c>
      <c r="L33168" t="str">
        <f t="shared" si="518"/>
        <v>Apps</v>
      </c>
    </row>
    <row r="33169" spans="1:12" x14ac:dyDescent="0.25">
      <c r="A33169" t="s">
        <v>116844</v>
      </c>
      <c r="B33169" t="s">
        <v>116845</v>
      </c>
      <c r="C33169" t="s">
        <v>116846</v>
      </c>
      <c r="D33169" t="s">
        <v>116847</v>
      </c>
      <c r="E33169" t="s">
        <v>14</v>
      </c>
      <c r="F33169" t="s">
        <v>71</v>
      </c>
      <c r="G33169">
        <v>12</v>
      </c>
      <c r="H33169" t="s">
        <v>72</v>
      </c>
      <c r="I33169" t="s">
        <v>72</v>
      </c>
      <c r="K33169" t="b">
        <f>IFERROR(VLOOKUP(F33169,english_mapping!A:B,2,FALSE),"NA")</f>
        <v>0</v>
      </c>
      <c r="L33169" t="str">
        <f t="shared" si="518"/>
        <v>Curated Web</v>
      </c>
    </row>
    <row r="33170" spans="1:12" x14ac:dyDescent="0.25">
      <c r="A33170" t="s">
        <v>116848</v>
      </c>
      <c r="B33170" t="s">
        <v>116849</v>
      </c>
      <c r="C33170" t="s">
        <v>116850</v>
      </c>
      <c r="D33170" t="s">
        <v>123</v>
      </c>
      <c r="E33170" t="s">
        <v>14</v>
      </c>
      <c r="F33170" t="s">
        <v>21</v>
      </c>
      <c r="G33170" t="s">
        <v>993</v>
      </c>
      <c r="H33170" t="s">
        <v>14336</v>
      </c>
      <c r="I33170" t="s">
        <v>31868</v>
      </c>
      <c r="J33170" s="1">
        <v>39814</v>
      </c>
      <c r="K33170" t="b">
        <f>IFERROR(VLOOKUP(F33170,english_mapping!A:B,2,FALSE),"NA")</f>
        <v>1</v>
      </c>
      <c r="L33170" t="str">
        <f t="shared" si="518"/>
        <v>Education</v>
      </c>
    </row>
    <row r="33171" spans="1:12" x14ac:dyDescent="0.25">
      <c r="A33171" t="s">
        <v>116851</v>
      </c>
      <c r="B33171" t="s">
        <v>116852</v>
      </c>
      <c r="C33171" t="s">
        <v>116853</v>
      </c>
      <c r="D33171" t="s">
        <v>65</v>
      </c>
      <c r="E33171" t="s">
        <v>109</v>
      </c>
      <c r="F33171" t="s">
        <v>21</v>
      </c>
      <c r="G33171" t="s">
        <v>101</v>
      </c>
      <c r="H33171" t="s">
        <v>102</v>
      </c>
      <c r="I33171" t="s">
        <v>103</v>
      </c>
      <c r="J33171" t="s">
        <v>27740</v>
      </c>
      <c r="K33171" t="b">
        <f>IFERROR(VLOOKUP(F33171,english_mapping!A:B,2,FALSE),"NA")</f>
        <v>1</v>
      </c>
      <c r="L33171" t="str">
        <f t="shared" si="518"/>
        <v>Mobile</v>
      </c>
    </row>
    <row r="33172" spans="1:12" x14ac:dyDescent="0.25">
      <c r="A33172" t="s">
        <v>116854</v>
      </c>
      <c r="B33172" t="s">
        <v>116855</v>
      </c>
      <c r="C33172" t="s">
        <v>116856</v>
      </c>
      <c r="D33172" t="s">
        <v>9605</v>
      </c>
      <c r="E33172" t="s">
        <v>14</v>
      </c>
      <c r="J33172" t="s">
        <v>52753</v>
      </c>
      <c r="K33172" t="str">
        <f>IFERROR(VLOOKUP(F33172,english_mapping!A:B,2,FALSE),"NA")</f>
        <v>NA</v>
      </c>
      <c r="L33172" t="str">
        <f t="shared" si="518"/>
        <v>Marketplaces</v>
      </c>
    </row>
    <row r="33173" spans="1:12" x14ac:dyDescent="0.25">
      <c r="A33173" t="s">
        <v>116857</v>
      </c>
      <c r="B33173" t="s">
        <v>116858</v>
      </c>
      <c r="C33173" t="s">
        <v>116859</v>
      </c>
      <c r="D33173" t="s">
        <v>116860</v>
      </c>
      <c r="E33173" t="s">
        <v>14</v>
      </c>
      <c r="F33173" t="s">
        <v>21</v>
      </c>
      <c r="G33173" t="s">
        <v>1262</v>
      </c>
      <c r="H33173" t="s">
        <v>1263</v>
      </c>
      <c r="I33173" t="s">
        <v>1263</v>
      </c>
      <c r="J33173" s="1">
        <v>40544</v>
      </c>
      <c r="K33173" t="b">
        <f>IFERROR(VLOOKUP(F33173,english_mapping!A:B,2,FALSE),"NA")</f>
        <v>1</v>
      </c>
      <c r="L33173" t="str">
        <f t="shared" si="518"/>
        <v>CRM</v>
      </c>
    </row>
    <row r="33174" spans="1:12" x14ac:dyDescent="0.25">
      <c r="A33174" t="s">
        <v>116861</v>
      </c>
      <c r="B33174" t="s">
        <v>116862</v>
      </c>
      <c r="C33174" t="s">
        <v>116863</v>
      </c>
      <c r="D33174" t="s">
        <v>70</v>
      </c>
      <c r="E33174" t="s">
        <v>14</v>
      </c>
      <c r="F33174" t="s">
        <v>21</v>
      </c>
      <c r="G33174" t="s">
        <v>59</v>
      </c>
      <c r="H33174" t="s">
        <v>60</v>
      </c>
      <c r="I33174" t="s">
        <v>1005</v>
      </c>
      <c r="J33174" s="1">
        <v>40914</v>
      </c>
      <c r="K33174" t="b">
        <f>IFERROR(VLOOKUP(F33174,english_mapping!A:B,2,FALSE),"NA")</f>
        <v>1</v>
      </c>
      <c r="L33174" t="str">
        <f t="shared" si="518"/>
        <v>E-Commerce</v>
      </c>
    </row>
    <row r="33175" spans="1:12" x14ac:dyDescent="0.25">
      <c r="A33175" t="s">
        <v>116864</v>
      </c>
      <c r="B33175" t="s">
        <v>116865</v>
      </c>
      <c r="C33175" t="s">
        <v>116866</v>
      </c>
      <c r="D33175" t="s">
        <v>116867</v>
      </c>
      <c r="E33175" t="s">
        <v>14</v>
      </c>
      <c r="F33175" t="s">
        <v>21</v>
      </c>
      <c r="G33175" t="s">
        <v>59</v>
      </c>
      <c r="H33175" t="s">
        <v>60</v>
      </c>
      <c r="I33175" t="s">
        <v>61</v>
      </c>
      <c r="J33175" s="1">
        <v>41275</v>
      </c>
      <c r="K33175" t="b">
        <f>IFERROR(VLOOKUP(F33175,english_mapping!A:B,2,FALSE),"NA")</f>
        <v>1</v>
      </c>
      <c r="L33175" t="str">
        <f t="shared" si="518"/>
        <v>Mobile</v>
      </c>
    </row>
    <row r="33176" spans="1:12" x14ac:dyDescent="0.25">
      <c r="A33176" t="s">
        <v>116868</v>
      </c>
      <c r="B33176" t="s">
        <v>116869</v>
      </c>
      <c r="C33176" t="s">
        <v>116870</v>
      </c>
      <c r="D33176" t="s">
        <v>116871</v>
      </c>
      <c r="E33176" t="s">
        <v>14</v>
      </c>
      <c r="F33176" t="s">
        <v>21</v>
      </c>
      <c r="G33176" t="s">
        <v>101</v>
      </c>
      <c r="H33176" t="s">
        <v>102</v>
      </c>
      <c r="I33176" t="s">
        <v>103</v>
      </c>
      <c r="J33176" s="1">
        <v>41642</v>
      </c>
      <c r="K33176" t="b">
        <f>IFERROR(VLOOKUP(F33176,english_mapping!A:B,2,FALSE),"NA")</f>
        <v>1</v>
      </c>
      <c r="L33176" t="str">
        <f t="shared" si="518"/>
        <v>Beauty</v>
      </c>
    </row>
    <row r="33177" spans="1:12" x14ac:dyDescent="0.25">
      <c r="A33177" t="s">
        <v>116872</v>
      </c>
      <c r="B33177" t="s">
        <v>116873</v>
      </c>
      <c r="C33177" t="s">
        <v>116874</v>
      </c>
      <c r="D33177" t="s">
        <v>116875</v>
      </c>
      <c r="E33177" t="s">
        <v>14</v>
      </c>
      <c r="F33177" t="s">
        <v>21</v>
      </c>
      <c r="G33177" t="s">
        <v>39</v>
      </c>
      <c r="H33177" t="s">
        <v>281</v>
      </c>
      <c r="I33177" t="s">
        <v>281</v>
      </c>
      <c r="J33177" s="1">
        <v>40909</v>
      </c>
      <c r="K33177" t="b">
        <f>IFERROR(VLOOKUP(F33177,english_mapping!A:B,2,FALSE),"NA")</f>
        <v>1</v>
      </c>
      <c r="L33177" t="str">
        <f t="shared" si="518"/>
        <v>Curated Web</v>
      </c>
    </row>
    <row r="33178" spans="1:12" x14ac:dyDescent="0.25">
      <c r="A33178" t="s">
        <v>116876</v>
      </c>
      <c r="B33178" t="s">
        <v>116877</v>
      </c>
      <c r="C33178" t="s">
        <v>116878</v>
      </c>
      <c r="D33178" t="s">
        <v>116879</v>
      </c>
      <c r="E33178" t="s">
        <v>14</v>
      </c>
      <c r="F33178" t="s">
        <v>21</v>
      </c>
      <c r="G33178" t="s">
        <v>101</v>
      </c>
      <c r="H33178" t="s">
        <v>102</v>
      </c>
      <c r="I33178" t="s">
        <v>103</v>
      </c>
      <c r="K33178" t="b">
        <f>IFERROR(VLOOKUP(F33178,english_mapping!A:B,2,FALSE),"NA")</f>
        <v>1</v>
      </c>
      <c r="L33178" t="str">
        <f t="shared" si="518"/>
        <v>Consumer Goods</v>
      </c>
    </row>
    <row r="33179" spans="1:12" x14ac:dyDescent="0.25">
      <c r="A33179" t="s">
        <v>116880</v>
      </c>
      <c r="B33179" t="s">
        <v>116881</v>
      </c>
      <c r="C33179" t="s">
        <v>116882</v>
      </c>
      <c r="D33179" t="s">
        <v>116883</v>
      </c>
      <c r="E33179" t="s">
        <v>14</v>
      </c>
      <c r="F33179" t="s">
        <v>21</v>
      </c>
      <c r="G33179" t="s">
        <v>59</v>
      </c>
      <c r="H33179" t="s">
        <v>60</v>
      </c>
      <c r="I33179" t="s">
        <v>931</v>
      </c>
      <c r="J33179" s="1">
        <v>40544</v>
      </c>
      <c r="K33179" t="b">
        <f>IFERROR(VLOOKUP(F33179,english_mapping!A:B,2,FALSE),"NA")</f>
        <v>1</v>
      </c>
      <c r="L33179" t="str">
        <f t="shared" si="518"/>
        <v>Analytics</v>
      </c>
    </row>
    <row r="33180" spans="1:12" x14ac:dyDescent="0.25">
      <c r="A33180" t="s">
        <v>116884</v>
      </c>
      <c r="B33180" t="s">
        <v>116885</v>
      </c>
      <c r="C33180" t="s">
        <v>116886</v>
      </c>
      <c r="D33180" t="s">
        <v>2541</v>
      </c>
      <c r="E33180" t="s">
        <v>109</v>
      </c>
      <c r="F33180" t="s">
        <v>21</v>
      </c>
      <c r="G33180" t="s">
        <v>59</v>
      </c>
      <c r="H33180" t="s">
        <v>60</v>
      </c>
      <c r="I33180" t="s">
        <v>66</v>
      </c>
      <c r="J33180" s="1">
        <v>39090</v>
      </c>
      <c r="K33180" t="b">
        <f>IFERROR(VLOOKUP(F33180,english_mapping!A:B,2,FALSE),"NA")</f>
        <v>1</v>
      </c>
      <c r="L33180" t="str">
        <f t="shared" si="518"/>
        <v>Advertising</v>
      </c>
    </row>
    <row r="33181" spans="1:12" x14ac:dyDescent="0.25">
      <c r="A33181" t="s">
        <v>116887</v>
      </c>
      <c r="B33181" t="s">
        <v>116888</v>
      </c>
      <c r="C33181" t="s">
        <v>116889</v>
      </c>
      <c r="D33181" t="s">
        <v>1950</v>
      </c>
      <c r="E33181" t="s">
        <v>109</v>
      </c>
      <c r="F33181" t="s">
        <v>21</v>
      </c>
      <c r="G33181" t="s">
        <v>59</v>
      </c>
      <c r="H33181" t="s">
        <v>60</v>
      </c>
      <c r="I33181" t="s">
        <v>61</v>
      </c>
      <c r="J33181" s="1">
        <v>39814</v>
      </c>
      <c r="K33181" t="b">
        <f>IFERROR(VLOOKUP(F33181,english_mapping!A:B,2,FALSE),"NA")</f>
        <v>1</v>
      </c>
      <c r="L33181" t="str">
        <f t="shared" si="518"/>
        <v>Photography</v>
      </c>
    </row>
    <row r="33182" spans="1:12" x14ac:dyDescent="0.25">
      <c r="A33182" t="s">
        <v>116890</v>
      </c>
      <c r="B33182" t="s">
        <v>116891</v>
      </c>
      <c r="C33182" t="s">
        <v>116892</v>
      </c>
      <c r="D33182" t="s">
        <v>116893</v>
      </c>
      <c r="E33182" t="s">
        <v>14</v>
      </c>
      <c r="F33182" t="s">
        <v>661</v>
      </c>
      <c r="G33182">
        <v>15</v>
      </c>
      <c r="H33182" t="s">
        <v>14755</v>
      </c>
      <c r="I33182" t="s">
        <v>14755</v>
      </c>
      <c r="J33182" s="1">
        <v>41919</v>
      </c>
      <c r="K33182" t="b">
        <f>IFERROR(VLOOKUP(F33182,english_mapping!A:B,2,FALSE),"NA")</f>
        <v>0</v>
      </c>
      <c r="L33182" t="str">
        <f t="shared" si="518"/>
        <v>iOS</v>
      </c>
    </row>
    <row r="33183" spans="1:12" x14ac:dyDescent="0.25">
      <c r="A33183" t="s">
        <v>116894</v>
      </c>
      <c r="B33183" t="s">
        <v>116895</v>
      </c>
      <c r="C33183" t="s">
        <v>116896</v>
      </c>
      <c r="D33183" t="s">
        <v>27314</v>
      </c>
      <c r="E33183" t="s">
        <v>14</v>
      </c>
      <c r="F33183" t="s">
        <v>21</v>
      </c>
      <c r="G33183" t="s">
        <v>59</v>
      </c>
      <c r="H33183" t="s">
        <v>1249</v>
      </c>
      <c r="I33183" t="s">
        <v>1249</v>
      </c>
      <c r="J33183" t="s">
        <v>9229</v>
      </c>
      <c r="K33183" t="b">
        <f>IFERROR(VLOOKUP(F33183,english_mapping!A:B,2,FALSE),"NA")</f>
        <v>1</v>
      </c>
      <c r="L33183" t="str">
        <f t="shared" si="518"/>
        <v>Entertainment</v>
      </c>
    </row>
    <row r="33184" spans="1:12" x14ac:dyDescent="0.25">
      <c r="A33184" t="s">
        <v>116897</v>
      </c>
      <c r="B33184" t="s">
        <v>116898</v>
      </c>
      <c r="C33184" t="s">
        <v>116899</v>
      </c>
      <c r="D33184" t="s">
        <v>29303</v>
      </c>
      <c r="E33184" t="s">
        <v>14</v>
      </c>
      <c r="F33184" t="s">
        <v>21</v>
      </c>
      <c r="G33184" t="s">
        <v>101</v>
      </c>
      <c r="H33184" t="s">
        <v>102</v>
      </c>
      <c r="I33184" t="s">
        <v>5448</v>
      </c>
      <c r="J33184" s="1">
        <v>41640</v>
      </c>
      <c r="K33184" t="b">
        <f>IFERROR(VLOOKUP(F33184,english_mapping!A:B,2,FALSE),"NA")</f>
        <v>1</v>
      </c>
      <c r="L33184" t="str">
        <f t="shared" si="518"/>
        <v>New Technologies</v>
      </c>
    </row>
    <row r="33185" spans="1:12" x14ac:dyDescent="0.25">
      <c r="A33185" t="s">
        <v>116900</v>
      </c>
      <c r="B33185" t="s">
        <v>116901</v>
      </c>
      <c r="C33185" t="s">
        <v>116902</v>
      </c>
      <c r="D33185" t="s">
        <v>1538</v>
      </c>
      <c r="E33185" t="s">
        <v>14</v>
      </c>
      <c r="F33185" t="s">
        <v>21</v>
      </c>
      <c r="G33185" t="s">
        <v>117</v>
      </c>
      <c r="H33185" t="s">
        <v>118</v>
      </c>
      <c r="I33185" t="s">
        <v>118</v>
      </c>
      <c r="J33185" s="1">
        <v>38718</v>
      </c>
      <c r="K33185" t="b">
        <f>IFERROR(VLOOKUP(F33185,english_mapping!A:B,2,FALSE),"NA")</f>
        <v>1</v>
      </c>
      <c r="L33185" t="str">
        <f t="shared" si="518"/>
        <v>Security</v>
      </c>
    </row>
    <row r="33186" spans="1:12" x14ac:dyDescent="0.25">
      <c r="A33186" t="s">
        <v>116903</v>
      </c>
      <c r="B33186" t="s">
        <v>116904</v>
      </c>
      <c r="C33186" t="s">
        <v>116905</v>
      </c>
      <c r="D33186" t="s">
        <v>116906</v>
      </c>
      <c r="E33186" t="s">
        <v>205</v>
      </c>
      <c r="F33186" t="s">
        <v>462</v>
      </c>
      <c r="G33186">
        <v>48</v>
      </c>
      <c r="H33186" t="s">
        <v>463</v>
      </c>
      <c r="I33186" t="s">
        <v>463</v>
      </c>
      <c r="J33186" s="1">
        <v>40909</v>
      </c>
      <c r="K33186" t="b">
        <f>IFERROR(VLOOKUP(F33186,english_mapping!A:B,2,FALSE),"NA")</f>
        <v>0</v>
      </c>
      <c r="L33186" t="str">
        <f t="shared" si="518"/>
        <v>Hotels</v>
      </c>
    </row>
    <row r="33187" spans="1:12" x14ac:dyDescent="0.25">
      <c r="A33187" t="s">
        <v>116907</v>
      </c>
      <c r="B33187" t="s">
        <v>116908</v>
      </c>
      <c r="C33187" t="s">
        <v>116909</v>
      </c>
      <c r="D33187" t="s">
        <v>116910</v>
      </c>
      <c r="E33187" t="s">
        <v>14</v>
      </c>
      <c r="K33187" t="str">
        <f>IFERROR(VLOOKUP(F33187,english_mapping!A:B,2,FALSE),"NA")</f>
        <v>NA</v>
      </c>
      <c r="L33187" t="str">
        <f t="shared" si="518"/>
        <v>Apps</v>
      </c>
    </row>
    <row r="33188" spans="1:12" x14ac:dyDescent="0.25">
      <c r="A33188" t="s">
        <v>116911</v>
      </c>
      <c r="B33188" t="s">
        <v>116912</v>
      </c>
      <c r="C33188" t="s">
        <v>116913</v>
      </c>
      <c r="D33188" t="s">
        <v>246</v>
      </c>
      <c r="E33188" t="s">
        <v>14</v>
      </c>
      <c r="F33188" t="s">
        <v>124</v>
      </c>
      <c r="G33188" t="s">
        <v>125</v>
      </c>
      <c r="H33188" t="s">
        <v>126</v>
      </c>
      <c r="I33188" t="s">
        <v>126</v>
      </c>
      <c r="J33188" s="1">
        <v>40179</v>
      </c>
      <c r="K33188" t="b">
        <f>IFERROR(VLOOKUP(F33188,english_mapping!A:B,2,FALSE),"NA")</f>
        <v>1</v>
      </c>
      <c r="L33188" t="str">
        <f t="shared" si="518"/>
        <v>Fashion</v>
      </c>
    </row>
    <row r="33189" spans="1:12" x14ac:dyDescent="0.25">
      <c r="A33189" t="s">
        <v>116914</v>
      </c>
      <c r="B33189" t="s">
        <v>116915</v>
      </c>
      <c r="C33189" t="s">
        <v>116916</v>
      </c>
      <c r="D33189" t="s">
        <v>246</v>
      </c>
      <c r="E33189" t="s">
        <v>14</v>
      </c>
      <c r="F33189" t="s">
        <v>365</v>
      </c>
      <c r="G33189">
        <v>26</v>
      </c>
      <c r="H33189" t="s">
        <v>366</v>
      </c>
      <c r="I33189" t="s">
        <v>366</v>
      </c>
      <c r="J33189" s="1">
        <v>39814</v>
      </c>
      <c r="K33189" t="b">
        <f>IFERROR(VLOOKUP(F33189,english_mapping!A:B,2,FALSE),"NA")</f>
        <v>0</v>
      </c>
      <c r="L33189" t="str">
        <f t="shared" si="518"/>
        <v>Fashion</v>
      </c>
    </row>
    <row r="33190" spans="1:12" x14ac:dyDescent="0.25">
      <c r="A33190" t="s">
        <v>116917</v>
      </c>
      <c r="B33190" t="s">
        <v>116918</v>
      </c>
      <c r="C33190" t="s">
        <v>116919</v>
      </c>
      <c r="D33190" t="s">
        <v>116920</v>
      </c>
      <c r="E33190" t="s">
        <v>14</v>
      </c>
      <c r="J33190" s="1">
        <v>40910</v>
      </c>
      <c r="K33190" t="str">
        <f>IFERROR(VLOOKUP(F33190,english_mapping!A:B,2,FALSE),"NA")</f>
        <v>NA</v>
      </c>
      <c r="L33190" t="str">
        <f t="shared" si="518"/>
        <v>Fashion</v>
      </c>
    </row>
    <row r="33191" spans="1:12" x14ac:dyDescent="0.25">
      <c r="A33191" t="s">
        <v>116921</v>
      </c>
      <c r="B33191" t="s">
        <v>116922</v>
      </c>
      <c r="C33191" t="s">
        <v>116923</v>
      </c>
      <c r="D33191" t="s">
        <v>22071</v>
      </c>
      <c r="E33191" t="s">
        <v>14</v>
      </c>
      <c r="F33191" t="s">
        <v>346</v>
      </c>
      <c r="G33191">
        <v>7</v>
      </c>
      <c r="H33191" t="s">
        <v>776</v>
      </c>
      <c r="I33191" t="s">
        <v>776</v>
      </c>
      <c r="J33191" s="1">
        <v>41275</v>
      </c>
      <c r="K33191" t="b">
        <f>IFERROR(VLOOKUP(F33191,english_mapping!A:B,2,FALSE),"NA")</f>
        <v>0</v>
      </c>
      <c r="L33191" t="str">
        <f t="shared" si="518"/>
        <v>Consumers</v>
      </c>
    </row>
    <row r="33192" spans="1:12" x14ac:dyDescent="0.25">
      <c r="A33192" t="s">
        <v>116924</v>
      </c>
      <c r="B33192" t="s">
        <v>116925</v>
      </c>
      <c r="C33192" t="s">
        <v>116926</v>
      </c>
      <c r="D33192" t="s">
        <v>116927</v>
      </c>
      <c r="E33192" t="s">
        <v>14</v>
      </c>
      <c r="F33192" t="s">
        <v>2978</v>
      </c>
      <c r="G33192">
        <v>82</v>
      </c>
      <c r="H33192" t="s">
        <v>27468</v>
      </c>
      <c r="I33192" t="s">
        <v>27468</v>
      </c>
      <c r="J33192" s="1">
        <v>40549</v>
      </c>
      <c r="K33192" t="b">
        <f>IFERROR(VLOOKUP(F33192,english_mapping!A:B,2,FALSE),"NA")</f>
        <v>0</v>
      </c>
      <c r="L33192" t="str">
        <f t="shared" si="518"/>
        <v>Fashion</v>
      </c>
    </row>
    <row r="33193" spans="1:12" x14ac:dyDescent="0.25">
      <c r="A33193" t="s">
        <v>116928</v>
      </c>
      <c r="B33193" t="s">
        <v>116929</v>
      </c>
      <c r="C33193" t="s">
        <v>116930</v>
      </c>
      <c r="D33193" t="s">
        <v>3294</v>
      </c>
      <c r="E33193" t="s">
        <v>14</v>
      </c>
      <c r="F33193" t="s">
        <v>462</v>
      </c>
      <c r="G33193">
        <v>48</v>
      </c>
      <c r="H33193" t="s">
        <v>463</v>
      </c>
      <c r="I33193" t="s">
        <v>463</v>
      </c>
      <c r="J33193" t="s">
        <v>62034</v>
      </c>
      <c r="K33193" t="b">
        <f>IFERROR(VLOOKUP(F33193,english_mapping!A:B,2,FALSE),"NA")</f>
        <v>0</v>
      </c>
      <c r="L33193" t="str">
        <f t="shared" si="518"/>
        <v>Health and Wellness</v>
      </c>
    </row>
    <row r="33194" spans="1:12" x14ac:dyDescent="0.25">
      <c r="A33194" t="s">
        <v>116931</v>
      </c>
      <c r="B33194" t="s">
        <v>116932</v>
      </c>
      <c r="C33194" t="s">
        <v>116933</v>
      </c>
      <c r="D33194" t="s">
        <v>9605</v>
      </c>
      <c r="E33194" t="s">
        <v>14</v>
      </c>
      <c r="F33194" t="s">
        <v>21</v>
      </c>
      <c r="G33194" t="s">
        <v>285</v>
      </c>
      <c r="H33194" t="s">
        <v>1054</v>
      </c>
      <c r="I33194" t="s">
        <v>1054</v>
      </c>
      <c r="J33194" s="1">
        <v>41275</v>
      </c>
      <c r="K33194" t="b">
        <f>IFERROR(VLOOKUP(F33194,english_mapping!A:B,2,FALSE),"NA")</f>
        <v>1</v>
      </c>
      <c r="L33194" t="str">
        <f t="shared" si="518"/>
        <v>Marketplaces</v>
      </c>
    </row>
    <row r="33195" spans="1:12" x14ac:dyDescent="0.25">
      <c r="A33195" t="s">
        <v>116934</v>
      </c>
      <c r="B33195" t="s">
        <v>116935</v>
      </c>
      <c r="C33195" t="s">
        <v>116936</v>
      </c>
      <c r="D33195" t="s">
        <v>116937</v>
      </c>
      <c r="E33195" t="s">
        <v>14</v>
      </c>
      <c r="F33195" t="s">
        <v>21</v>
      </c>
      <c r="G33195" t="s">
        <v>59</v>
      </c>
      <c r="H33195" t="s">
        <v>60</v>
      </c>
      <c r="I33195" t="s">
        <v>66</v>
      </c>
      <c r="J33195" s="1">
        <v>39083</v>
      </c>
      <c r="K33195" t="b">
        <f>IFERROR(VLOOKUP(F33195,english_mapping!A:B,2,FALSE),"NA")</f>
        <v>1</v>
      </c>
      <c r="L33195" t="str">
        <f t="shared" si="518"/>
        <v>Cyber Security</v>
      </c>
    </row>
    <row r="33196" spans="1:12" x14ac:dyDescent="0.25">
      <c r="A33196" t="s">
        <v>116938</v>
      </c>
      <c r="B33196" t="s">
        <v>116939</v>
      </c>
      <c r="C33196" t="s">
        <v>116940</v>
      </c>
      <c r="D33196" t="s">
        <v>116941</v>
      </c>
      <c r="E33196" t="s">
        <v>14</v>
      </c>
      <c r="F33196" t="s">
        <v>21</v>
      </c>
      <c r="G33196" t="s">
        <v>101</v>
      </c>
      <c r="H33196" t="s">
        <v>102</v>
      </c>
      <c r="I33196" t="s">
        <v>103</v>
      </c>
      <c r="J33196" s="1">
        <v>40913</v>
      </c>
      <c r="K33196" t="b">
        <f>IFERROR(VLOOKUP(F33196,english_mapping!A:B,2,FALSE),"NA")</f>
        <v>1</v>
      </c>
      <c r="L33196" t="str">
        <f t="shared" si="518"/>
        <v>E-Commerce</v>
      </c>
    </row>
    <row r="33197" spans="1:12" x14ac:dyDescent="0.25">
      <c r="A33197" t="s">
        <v>116942</v>
      </c>
      <c r="B33197" t="s">
        <v>116943</v>
      </c>
      <c r="C33197" t="s">
        <v>116944</v>
      </c>
      <c r="D33197" t="s">
        <v>70</v>
      </c>
      <c r="E33197" t="s">
        <v>205</v>
      </c>
      <c r="F33197" t="s">
        <v>21</v>
      </c>
      <c r="G33197" t="s">
        <v>138</v>
      </c>
      <c r="H33197" t="s">
        <v>139</v>
      </c>
      <c r="I33197" t="s">
        <v>139</v>
      </c>
      <c r="J33197" s="1">
        <v>39448</v>
      </c>
      <c r="K33197" t="b">
        <f>IFERROR(VLOOKUP(F33197,english_mapping!A:B,2,FALSE),"NA")</f>
        <v>1</v>
      </c>
      <c r="L33197" t="str">
        <f t="shared" si="518"/>
        <v>E-Commerce</v>
      </c>
    </row>
    <row r="33198" spans="1:12" x14ac:dyDescent="0.25">
      <c r="A33198" t="s">
        <v>116945</v>
      </c>
      <c r="B33198" t="s">
        <v>116946</v>
      </c>
      <c r="C33198" t="s">
        <v>116947</v>
      </c>
      <c r="D33198" t="s">
        <v>116948</v>
      </c>
      <c r="E33198" t="s">
        <v>14</v>
      </c>
      <c r="F33198" t="s">
        <v>21</v>
      </c>
      <c r="G33198" t="s">
        <v>94</v>
      </c>
      <c r="H33198" t="s">
        <v>20504</v>
      </c>
      <c r="I33198" t="s">
        <v>116949</v>
      </c>
      <c r="J33198" s="1">
        <v>41275</v>
      </c>
      <c r="K33198" t="b">
        <f>IFERROR(VLOOKUP(F33198,english_mapping!A:B,2,FALSE),"NA")</f>
        <v>1</v>
      </c>
      <c r="L33198" t="str">
        <f t="shared" si="518"/>
        <v>Analytics</v>
      </c>
    </row>
    <row r="33199" spans="1:12" x14ac:dyDescent="0.25">
      <c r="A33199" t="s">
        <v>116950</v>
      </c>
      <c r="B33199" t="s">
        <v>116951</v>
      </c>
      <c r="C33199" t="s">
        <v>116952</v>
      </c>
      <c r="D33199" t="s">
        <v>116953</v>
      </c>
      <c r="E33199" t="s">
        <v>14</v>
      </c>
      <c r="F33199" t="s">
        <v>71</v>
      </c>
      <c r="G33199">
        <v>12</v>
      </c>
      <c r="H33199" t="s">
        <v>72</v>
      </c>
      <c r="I33199" t="s">
        <v>116954</v>
      </c>
      <c r="J33199" t="s">
        <v>23497</v>
      </c>
      <c r="K33199" t="b">
        <f>IFERROR(VLOOKUP(F33199,english_mapping!A:B,2,FALSE),"NA")</f>
        <v>0</v>
      </c>
      <c r="L33199" t="str">
        <f t="shared" si="518"/>
        <v>Consumer Internet</v>
      </c>
    </row>
    <row r="33200" spans="1:12" x14ac:dyDescent="0.25">
      <c r="A33200" t="s">
        <v>116955</v>
      </c>
      <c r="B33200" t="s">
        <v>116956</v>
      </c>
      <c r="C33200" t="s">
        <v>116957</v>
      </c>
      <c r="D33200" t="s">
        <v>21238</v>
      </c>
      <c r="E33200" t="s">
        <v>14</v>
      </c>
      <c r="F33200" t="s">
        <v>15</v>
      </c>
      <c r="G33200">
        <v>19</v>
      </c>
      <c r="H33200" t="s">
        <v>479</v>
      </c>
      <c r="I33200" t="s">
        <v>479</v>
      </c>
      <c r="K33200" t="b">
        <f>IFERROR(VLOOKUP(F33200,english_mapping!A:B,2,FALSE),"NA")</f>
        <v>1</v>
      </c>
      <c r="L33200" t="str">
        <f t="shared" si="518"/>
        <v>Chat</v>
      </c>
    </row>
    <row r="33201" spans="1:12" x14ac:dyDescent="0.25">
      <c r="A33201" t="s">
        <v>116958</v>
      </c>
      <c r="B33201" t="s">
        <v>116959</v>
      </c>
      <c r="C33201" t="s">
        <v>116960</v>
      </c>
      <c r="D33201" t="s">
        <v>116961</v>
      </c>
      <c r="E33201" t="s">
        <v>14</v>
      </c>
      <c r="F33201" t="s">
        <v>4722</v>
      </c>
      <c r="G33201">
        <v>13</v>
      </c>
      <c r="H33201" t="s">
        <v>4723</v>
      </c>
      <c r="I33201" t="s">
        <v>4723</v>
      </c>
      <c r="J33201" s="1">
        <v>40795</v>
      </c>
      <c r="K33201" t="b">
        <f>IFERROR(VLOOKUP(F33201,english_mapping!A:B,2,FALSE),"NA")</f>
        <v>0</v>
      </c>
      <c r="L33201" t="str">
        <f t="shared" si="518"/>
        <v>Internet</v>
      </c>
    </row>
    <row r="33202" spans="1:12" x14ac:dyDescent="0.25">
      <c r="A33202" t="s">
        <v>116962</v>
      </c>
      <c r="B33202" t="s">
        <v>116963</v>
      </c>
      <c r="C33202" t="s">
        <v>116964</v>
      </c>
      <c r="D33202" t="s">
        <v>116965</v>
      </c>
      <c r="E33202" t="s">
        <v>109</v>
      </c>
      <c r="F33202" t="s">
        <v>21</v>
      </c>
      <c r="G33202" t="s">
        <v>59</v>
      </c>
      <c r="H33202" t="s">
        <v>60</v>
      </c>
      <c r="I33202" t="s">
        <v>66</v>
      </c>
      <c r="K33202" t="b">
        <f>IFERROR(VLOOKUP(F33202,english_mapping!A:B,2,FALSE),"NA")</f>
        <v>1</v>
      </c>
      <c r="L33202" t="str">
        <f t="shared" si="518"/>
        <v>Cloud Computing</v>
      </c>
    </row>
    <row r="33203" spans="1:12" x14ac:dyDescent="0.25">
      <c r="A33203" t="s">
        <v>116966</v>
      </c>
      <c r="B33203" t="s">
        <v>116967</v>
      </c>
      <c r="C33203" t="s">
        <v>116968</v>
      </c>
      <c r="D33203" t="s">
        <v>116969</v>
      </c>
      <c r="E33203" t="s">
        <v>14</v>
      </c>
      <c r="F33203" t="s">
        <v>21</v>
      </c>
      <c r="G33203" t="s">
        <v>101</v>
      </c>
      <c r="H33203" t="s">
        <v>102</v>
      </c>
      <c r="I33203" t="s">
        <v>103</v>
      </c>
      <c r="J33203" s="1">
        <v>40910</v>
      </c>
      <c r="K33203" t="b">
        <f>IFERROR(VLOOKUP(F33203,english_mapping!A:B,2,FALSE),"NA")</f>
        <v>1</v>
      </c>
      <c r="L33203" t="str">
        <f t="shared" si="518"/>
        <v>Design</v>
      </c>
    </row>
    <row r="33204" spans="1:12" x14ac:dyDescent="0.25">
      <c r="A33204" t="s">
        <v>116970</v>
      </c>
      <c r="B33204" t="s">
        <v>116971</v>
      </c>
      <c r="C33204" t="s">
        <v>116972</v>
      </c>
      <c r="D33204" t="s">
        <v>116973</v>
      </c>
      <c r="E33204" t="s">
        <v>205</v>
      </c>
      <c r="F33204" t="s">
        <v>21</v>
      </c>
      <c r="G33204" t="s">
        <v>59</v>
      </c>
      <c r="H33204" t="s">
        <v>60</v>
      </c>
      <c r="I33204" t="s">
        <v>66</v>
      </c>
      <c r="J33204" s="1">
        <v>37987</v>
      </c>
      <c r="K33204" t="b">
        <f>IFERROR(VLOOKUP(F33204,english_mapping!A:B,2,FALSE),"NA")</f>
        <v>1</v>
      </c>
      <c r="L33204" t="str">
        <f t="shared" si="518"/>
        <v>Curated Web</v>
      </c>
    </row>
    <row r="33205" spans="1:12" x14ac:dyDescent="0.25">
      <c r="A33205" t="s">
        <v>116974</v>
      </c>
      <c r="B33205" t="s">
        <v>116975</v>
      </c>
      <c r="C33205" t="s">
        <v>116976</v>
      </c>
      <c r="D33205" t="s">
        <v>116977</v>
      </c>
      <c r="E33205" t="s">
        <v>205</v>
      </c>
      <c r="F33205" t="s">
        <v>875</v>
      </c>
      <c r="G33205" t="s">
        <v>2191</v>
      </c>
      <c r="H33205" t="s">
        <v>2192</v>
      </c>
      <c r="I33205" t="s">
        <v>2192</v>
      </c>
      <c r="J33205" s="1">
        <v>40919</v>
      </c>
      <c r="K33205" t="b">
        <f>IFERROR(VLOOKUP(F33205,english_mapping!A:B,2,FALSE),"NA")</f>
        <v>1</v>
      </c>
      <c r="L33205" t="str">
        <f t="shared" si="518"/>
        <v>Business Services</v>
      </c>
    </row>
    <row r="33206" spans="1:12" x14ac:dyDescent="0.25">
      <c r="A33206" t="s">
        <v>116978</v>
      </c>
      <c r="B33206" t="s">
        <v>116979</v>
      </c>
      <c r="C33206" t="s">
        <v>116980</v>
      </c>
      <c r="D33206" t="s">
        <v>54545</v>
      </c>
      <c r="E33206" t="s">
        <v>14</v>
      </c>
      <c r="F33206" t="s">
        <v>21</v>
      </c>
      <c r="G33206" t="s">
        <v>101</v>
      </c>
      <c r="H33206" t="s">
        <v>102</v>
      </c>
      <c r="I33206" t="s">
        <v>5448</v>
      </c>
      <c r="K33206" t="b">
        <f>IFERROR(VLOOKUP(F33206,english_mapping!A:B,2,FALSE),"NA")</f>
        <v>1</v>
      </c>
      <c r="L33206" t="str">
        <f t="shared" si="518"/>
        <v>Health Care</v>
      </c>
    </row>
    <row r="33207" spans="1:12" x14ac:dyDescent="0.25">
      <c r="A33207" t="s">
        <v>116981</v>
      </c>
      <c r="B33207" t="s">
        <v>116982</v>
      </c>
      <c r="C33207" t="s">
        <v>116983</v>
      </c>
      <c r="D33207" t="s">
        <v>116984</v>
      </c>
      <c r="E33207" t="s">
        <v>14</v>
      </c>
      <c r="F33207" t="s">
        <v>220</v>
      </c>
      <c r="K33207" t="b">
        <f>IFERROR(VLOOKUP(F33207,english_mapping!A:B,2,FALSE),"NA")</f>
        <v>1</v>
      </c>
      <c r="L33207" t="str">
        <f t="shared" si="518"/>
        <v>Business Services</v>
      </c>
    </row>
    <row r="33208" spans="1:12" x14ac:dyDescent="0.25">
      <c r="A33208" t="s">
        <v>116985</v>
      </c>
      <c r="B33208" t="s">
        <v>116986</v>
      </c>
      <c r="C33208" t="s">
        <v>116987</v>
      </c>
      <c r="D33208" t="s">
        <v>35875</v>
      </c>
      <c r="E33208" t="s">
        <v>14</v>
      </c>
      <c r="F33208" t="s">
        <v>21</v>
      </c>
      <c r="G33208" t="s">
        <v>285</v>
      </c>
      <c r="H33208" t="s">
        <v>1054</v>
      </c>
      <c r="I33208" t="s">
        <v>1054</v>
      </c>
      <c r="J33208" s="1">
        <v>41279</v>
      </c>
      <c r="K33208" t="b">
        <f>IFERROR(VLOOKUP(F33208,english_mapping!A:B,2,FALSE),"NA")</f>
        <v>1</v>
      </c>
      <c r="L33208" t="str">
        <f t="shared" si="518"/>
        <v>Curated Web</v>
      </c>
    </row>
    <row r="33209" spans="1:12" x14ac:dyDescent="0.25">
      <c r="A33209" t="s">
        <v>116988</v>
      </c>
      <c r="B33209" t="s">
        <v>116989</v>
      </c>
      <c r="C33209" t="s">
        <v>116990</v>
      </c>
      <c r="D33209" t="s">
        <v>65</v>
      </c>
      <c r="E33209" t="s">
        <v>14</v>
      </c>
      <c r="F33209" t="s">
        <v>21</v>
      </c>
      <c r="G33209" t="s">
        <v>138</v>
      </c>
      <c r="H33209" t="s">
        <v>139</v>
      </c>
      <c r="I33209" t="s">
        <v>139</v>
      </c>
      <c r="J33209" t="s">
        <v>9406</v>
      </c>
      <c r="K33209" t="b">
        <f>IFERROR(VLOOKUP(F33209,english_mapping!A:B,2,FALSE),"NA")</f>
        <v>1</v>
      </c>
      <c r="L33209" t="str">
        <f t="shared" si="518"/>
        <v>Mobile</v>
      </c>
    </row>
    <row r="33210" spans="1:12" x14ac:dyDescent="0.25">
      <c r="A33210" t="s">
        <v>116991</v>
      </c>
      <c r="B33210" t="s">
        <v>116992</v>
      </c>
      <c r="C33210" t="s">
        <v>116993</v>
      </c>
      <c r="D33210" t="s">
        <v>70</v>
      </c>
      <c r="E33210" t="s">
        <v>14</v>
      </c>
      <c r="F33210" t="s">
        <v>21</v>
      </c>
      <c r="G33210" t="s">
        <v>59</v>
      </c>
      <c r="H33210" t="s">
        <v>60</v>
      </c>
      <c r="I33210" t="s">
        <v>1005</v>
      </c>
      <c r="J33210" s="1">
        <v>40909</v>
      </c>
      <c r="K33210" t="b">
        <f>IFERROR(VLOOKUP(F33210,english_mapping!A:B,2,FALSE),"NA")</f>
        <v>1</v>
      </c>
      <c r="L33210" t="str">
        <f t="shared" si="518"/>
        <v>E-Commerce</v>
      </c>
    </row>
    <row r="33211" spans="1:12" x14ac:dyDescent="0.25">
      <c r="A33211" t="s">
        <v>116994</v>
      </c>
      <c r="B33211" t="s">
        <v>116995</v>
      </c>
      <c r="C33211" t="s">
        <v>116996</v>
      </c>
      <c r="D33211" t="s">
        <v>116997</v>
      </c>
      <c r="E33211" t="s">
        <v>14</v>
      </c>
      <c r="F33211" t="s">
        <v>21</v>
      </c>
      <c r="G33211" t="s">
        <v>2742</v>
      </c>
      <c r="H33211" t="s">
        <v>2743</v>
      </c>
      <c r="I33211" t="s">
        <v>2743</v>
      </c>
      <c r="J33211" s="1">
        <v>41283</v>
      </c>
      <c r="K33211" t="b">
        <f>IFERROR(VLOOKUP(F33211,english_mapping!A:B,2,FALSE),"NA")</f>
        <v>1</v>
      </c>
      <c r="L33211" t="str">
        <f t="shared" si="518"/>
        <v>B2B</v>
      </c>
    </row>
    <row r="33212" spans="1:12" x14ac:dyDescent="0.25">
      <c r="A33212" t="s">
        <v>116998</v>
      </c>
      <c r="B33212" t="s">
        <v>116999</v>
      </c>
      <c r="C33212" t="s">
        <v>117000</v>
      </c>
      <c r="D33212" t="s">
        <v>117001</v>
      </c>
      <c r="E33212" t="s">
        <v>14</v>
      </c>
      <c r="F33212" t="s">
        <v>21</v>
      </c>
      <c r="G33212" t="s">
        <v>59</v>
      </c>
      <c r="H33212" t="s">
        <v>60</v>
      </c>
      <c r="I33212" t="s">
        <v>66</v>
      </c>
      <c r="J33212" s="1">
        <v>40909</v>
      </c>
      <c r="K33212" t="b">
        <f>IFERROR(VLOOKUP(F33212,english_mapping!A:B,2,FALSE),"NA")</f>
        <v>1</v>
      </c>
      <c r="L33212" t="str">
        <f t="shared" si="518"/>
        <v>Curated Web</v>
      </c>
    </row>
    <row r="33213" spans="1:12" x14ac:dyDescent="0.25">
      <c r="A33213" t="s">
        <v>117002</v>
      </c>
      <c r="B33213" t="s">
        <v>117003</v>
      </c>
      <c r="C33213" t="s">
        <v>117004</v>
      </c>
      <c r="D33213" t="s">
        <v>414</v>
      </c>
      <c r="E33213" t="s">
        <v>14</v>
      </c>
      <c r="F33213" t="s">
        <v>21</v>
      </c>
      <c r="G33213" t="s">
        <v>4078</v>
      </c>
      <c r="H33213" t="s">
        <v>4079</v>
      </c>
      <c r="I33213" t="s">
        <v>4080</v>
      </c>
      <c r="J33213" s="1">
        <v>35431</v>
      </c>
      <c r="K33213" t="b">
        <f>IFERROR(VLOOKUP(F33213,english_mapping!A:B,2,FALSE),"NA")</f>
        <v>1</v>
      </c>
      <c r="L33213" t="str">
        <f t="shared" si="518"/>
        <v>Public Transportation</v>
      </c>
    </row>
    <row r="33214" spans="1:12" x14ac:dyDescent="0.25">
      <c r="A33214" t="s">
        <v>117005</v>
      </c>
      <c r="B33214" t="s">
        <v>117006</v>
      </c>
      <c r="C33214" t="s">
        <v>117007</v>
      </c>
      <c r="D33214" t="s">
        <v>117008</v>
      </c>
      <c r="E33214" t="s">
        <v>205</v>
      </c>
      <c r="F33214" t="s">
        <v>365</v>
      </c>
      <c r="G33214">
        <v>26</v>
      </c>
      <c r="H33214" t="s">
        <v>366</v>
      </c>
      <c r="I33214" t="s">
        <v>366</v>
      </c>
      <c r="J33214" t="s">
        <v>6166</v>
      </c>
      <c r="K33214" t="b">
        <f>IFERROR(VLOOKUP(F33214,english_mapping!A:B,2,FALSE),"NA")</f>
        <v>0</v>
      </c>
      <c r="L33214" t="str">
        <f t="shared" si="518"/>
        <v>E-Commerce</v>
      </c>
    </row>
    <row r="33215" spans="1:12" x14ac:dyDescent="0.25">
      <c r="A33215" t="s">
        <v>117009</v>
      </c>
      <c r="B33215" t="s">
        <v>117010</v>
      </c>
      <c r="C33215" t="s">
        <v>117011</v>
      </c>
      <c r="D33215" t="s">
        <v>117012</v>
      </c>
      <c r="E33215" t="s">
        <v>14</v>
      </c>
      <c r="F33215" t="s">
        <v>21</v>
      </c>
      <c r="G33215" t="s">
        <v>434</v>
      </c>
      <c r="H33215" t="s">
        <v>535</v>
      </c>
      <c r="I33215" t="s">
        <v>4191</v>
      </c>
      <c r="J33215" t="s">
        <v>14923</v>
      </c>
      <c r="K33215" t="b">
        <f>IFERROR(VLOOKUP(F33215,english_mapping!A:B,2,FALSE),"NA")</f>
        <v>1</v>
      </c>
      <c r="L33215" t="str">
        <f t="shared" si="518"/>
        <v>Advertising</v>
      </c>
    </row>
    <row r="33216" spans="1:12" x14ac:dyDescent="0.25">
      <c r="A33216" t="s">
        <v>117013</v>
      </c>
      <c r="B33216" t="s">
        <v>117014</v>
      </c>
      <c r="C33216" t="s">
        <v>117015</v>
      </c>
      <c r="D33216" t="s">
        <v>58</v>
      </c>
      <c r="E33216" t="s">
        <v>14</v>
      </c>
      <c r="F33216" t="s">
        <v>21</v>
      </c>
      <c r="G33216" t="s">
        <v>285</v>
      </c>
      <c r="H33216" t="s">
        <v>889</v>
      </c>
      <c r="I33216" t="s">
        <v>889</v>
      </c>
      <c r="J33216" s="1">
        <v>39814</v>
      </c>
      <c r="K33216" t="b">
        <f>IFERROR(VLOOKUP(F33216,english_mapping!A:B,2,FALSE),"NA")</f>
        <v>1</v>
      </c>
      <c r="L33216" t="str">
        <f t="shared" si="518"/>
        <v>Analytics</v>
      </c>
    </row>
    <row r="33217" spans="1:12" x14ac:dyDescent="0.25">
      <c r="A33217" t="s">
        <v>117016</v>
      </c>
      <c r="B33217" t="s">
        <v>117017</v>
      </c>
      <c r="C33217" t="s">
        <v>117018</v>
      </c>
      <c r="D33217" t="s">
        <v>117019</v>
      </c>
      <c r="E33217" t="s">
        <v>14</v>
      </c>
      <c r="J33217" t="s">
        <v>42905</v>
      </c>
      <c r="K33217" t="str">
        <f>IFERROR(VLOOKUP(F33217,english_mapping!A:B,2,FALSE),"NA")</f>
        <v>NA</v>
      </c>
      <c r="L33217" t="str">
        <f t="shared" si="518"/>
        <v>Graphics</v>
      </c>
    </row>
    <row r="33218" spans="1:12" x14ac:dyDescent="0.25">
      <c r="A33218" t="s">
        <v>117020</v>
      </c>
      <c r="B33218" t="s">
        <v>117021</v>
      </c>
      <c r="C33218" t="s">
        <v>117022</v>
      </c>
      <c r="D33218" t="s">
        <v>117023</v>
      </c>
      <c r="E33218" t="s">
        <v>14</v>
      </c>
      <c r="F33218" t="s">
        <v>21</v>
      </c>
      <c r="G33218" t="s">
        <v>59</v>
      </c>
      <c r="H33218" t="s">
        <v>60</v>
      </c>
      <c r="I33218" t="s">
        <v>66</v>
      </c>
      <c r="J33218" t="s">
        <v>76898</v>
      </c>
      <c r="K33218" t="b">
        <f>IFERROR(VLOOKUP(F33218,english_mapping!A:B,2,FALSE),"NA")</f>
        <v>1</v>
      </c>
      <c r="L33218" t="str">
        <f t="shared" si="518"/>
        <v>Big Data Analytics</v>
      </c>
    </row>
    <row r="33219" spans="1:12" x14ac:dyDescent="0.25">
      <c r="A33219" t="s">
        <v>117024</v>
      </c>
      <c r="B33219" t="s">
        <v>117025</v>
      </c>
      <c r="C33219" t="s">
        <v>117026</v>
      </c>
      <c r="D33219" t="s">
        <v>2541</v>
      </c>
      <c r="E33219" t="s">
        <v>109</v>
      </c>
      <c r="F33219" t="s">
        <v>21</v>
      </c>
      <c r="G33219" t="s">
        <v>655</v>
      </c>
      <c r="H33219" t="s">
        <v>656</v>
      </c>
      <c r="I33219" t="s">
        <v>656</v>
      </c>
      <c r="J33219" s="1">
        <v>39083</v>
      </c>
      <c r="K33219" t="b">
        <f>IFERROR(VLOOKUP(F33219,english_mapping!A:B,2,FALSE),"NA")</f>
        <v>1</v>
      </c>
      <c r="L33219" t="str">
        <f t="shared" si="518"/>
        <v>Advertising</v>
      </c>
    </row>
    <row r="33220" spans="1:12" x14ac:dyDescent="0.25">
      <c r="A33220" t="s">
        <v>117027</v>
      </c>
      <c r="B33220" t="s">
        <v>117028</v>
      </c>
      <c r="C33220" t="s">
        <v>117029</v>
      </c>
      <c r="D33220" t="s">
        <v>32</v>
      </c>
      <c r="E33220" t="s">
        <v>14</v>
      </c>
      <c r="F33220" t="s">
        <v>21</v>
      </c>
      <c r="G33220" t="s">
        <v>154</v>
      </c>
      <c r="H33220" t="s">
        <v>242</v>
      </c>
      <c r="I33220" t="s">
        <v>326</v>
      </c>
      <c r="K33220" t="b">
        <f>IFERROR(VLOOKUP(F33220,english_mapping!A:B,2,FALSE),"NA")</f>
        <v>1</v>
      </c>
      <c r="L33220" t="str">
        <f t="shared" ref="L33220:L33283" si="519">IFERROR(LEFT(D33220,(FIND("|",D33220))-1),D33220)</f>
        <v>Curated Web</v>
      </c>
    </row>
    <row r="33221" spans="1:12" x14ac:dyDescent="0.25">
      <c r="A33221" t="s">
        <v>117030</v>
      </c>
      <c r="B33221" t="s">
        <v>117031</v>
      </c>
      <c r="C33221" t="s">
        <v>117032</v>
      </c>
      <c r="D33221" t="s">
        <v>316</v>
      </c>
      <c r="E33221" t="s">
        <v>14</v>
      </c>
      <c r="F33221" t="s">
        <v>1087</v>
      </c>
      <c r="G33221">
        <v>16</v>
      </c>
      <c r="H33221" t="s">
        <v>1743</v>
      </c>
      <c r="I33221" t="s">
        <v>1743</v>
      </c>
      <c r="J33221" s="1">
        <v>41648</v>
      </c>
      <c r="K33221" t="b">
        <f>IFERROR(VLOOKUP(F33221,english_mapping!A:B,2,FALSE),"NA")</f>
        <v>0</v>
      </c>
      <c r="L33221" t="str">
        <f t="shared" si="519"/>
        <v>Internet</v>
      </c>
    </row>
    <row r="33222" spans="1:12" x14ac:dyDescent="0.25">
      <c r="A33222" t="s">
        <v>117033</v>
      </c>
      <c r="B33222" t="s">
        <v>117034</v>
      </c>
      <c r="C33222" t="s">
        <v>117035</v>
      </c>
      <c r="D33222" t="s">
        <v>117036</v>
      </c>
      <c r="E33222" t="s">
        <v>14</v>
      </c>
      <c r="F33222" t="s">
        <v>21</v>
      </c>
      <c r="G33222" t="s">
        <v>822</v>
      </c>
      <c r="H33222" t="s">
        <v>823</v>
      </c>
      <c r="I33222" t="s">
        <v>823</v>
      </c>
      <c r="J33222" s="1">
        <v>41645</v>
      </c>
      <c r="K33222" t="b">
        <f>IFERROR(VLOOKUP(F33222,english_mapping!A:B,2,FALSE),"NA")</f>
        <v>1</v>
      </c>
      <c r="L33222" t="str">
        <f t="shared" si="519"/>
        <v>Marketplaces</v>
      </c>
    </row>
    <row r="33223" spans="1:12" x14ac:dyDescent="0.25">
      <c r="A33223" t="s">
        <v>117037</v>
      </c>
      <c r="B33223" t="s">
        <v>117038</v>
      </c>
      <c r="C33223" t="s">
        <v>117039</v>
      </c>
      <c r="D33223" t="s">
        <v>117040</v>
      </c>
      <c r="E33223" t="s">
        <v>14</v>
      </c>
      <c r="F33223" t="s">
        <v>124</v>
      </c>
      <c r="G33223" t="s">
        <v>125</v>
      </c>
      <c r="H33223" t="s">
        <v>126</v>
      </c>
      <c r="I33223" t="s">
        <v>126</v>
      </c>
      <c r="J33223" s="1">
        <v>41093</v>
      </c>
      <c r="K33223" t="b">
        <f>IFERROR(VLOOKUP(F33223,english_mapping!A:B,2,FALSE),"NA")</f>
        <v>1</v>
      </c>
      <c r="L33223" t="str">
        <f t="shared" si="519"/>
        <v>Advertising Networks</v>
      </c>
    </row>
    <row r="33224" spans="1:12" x14ac:dyDescent="0.25">
      <c r="A33224" t="s">
        <v>117041</v>
      </c>
      <c r="B33224" t="s">
        <v>117042</v>
      </c>
      <c r="C33224" t="s">
        <v>117043</v>
      </c>
      <c r="D33224" t="s">
        <v>117044</v>
      </c>
      <c r="E33224" t="s">
        <v>109</v>
      </c>
      <c r="F33224" t="s">
        <v>21</v>
      </c>
      <c r="G33224" t="s">
        <v>59</v>
      </c>
      <c r="H33224" t="s">
        <v>60</v>
      </c>
      <c r="I33224" t="s">
        <v>66</v>
      </c>
      <c r="J33224" s="1">
        <v>34700</v>
      </c>
      <c r="K33224" t="b">
        <f>IFERROR(VLOOKUP(F33224,english_mapping!A:B,2,FALSE),"NA")</f>
        <v>1</v>
      </c>
      <c r="L33224" t="str">
        <f t="shared" si="519"/>
        <v>Commercial Real Estate</v>
      </c>
    </row>
    <row r="33225" spans="1:12" x14ac:dyDescent="0.25">
      <c r="A33225" t="s">
        <v>117045</v>
      </c>
      <c r="B33225" t="s">
        <v>117046</v>
      </c>
      <c r="C33225" t="s">
        <v>117047</v>
      </c>
      <c r="D33225" t="s">
        <v>60825</v>
      </c>
      <c r="E33225" t="s">
        <v>14</v>
      </c>
      <c r="F33225" t="s">
        <v>21</v>
      </c>
      <c r="G33225" t="s">
        <v>138</v>
      </c>
      <c r="H33225" t="s">
        <v>139</v>
      </c>
      <c r="I33225" t="s">
        <v>139</v>
      </c>
      <c r="J33225" s="1">
        <v>40909</v>
      </c>
      <c r="K33225" t="b">
        <f>IFERROR(VLOOKUP(F33225,english_mapping!A:B,2,FALSE),"NA")</f>
        <v>1</v>
      </c>
      <c r="L33225" t="str">
        <f t="shared" si="519"/>
        <v>Textiles</v>
      </c>
    </row>
    <row r="33226" spans="1:12" x14ac:dyDescent="0.25">
      <c r="A33226" t="s">
        <v>117048</v>
      </c>
      <c r="B33226" t="s">
        <v>117049</v>
      </c>
      <c r="C33226" t="s">
        <v>117050</v>
      </c>
      <c r="D33226" t="s">
        <v>16056</v>
      </c>
      <c r="E33226" t="s">
        <v>109</v>
      </c>
      <c r="F33226" t="s">
        <v>21</v>
      </c>
      <c r="G33226" t="s">
        <v>154</v>
      </c>
      <c r="H33226" t="s">
        <v>242</v>
      </c>
      <c r="I33226" t="s">
        <v>2329</v>
      </c>
      <c r="J33226" s="1">
        <v>41275</v>
      </c>
      <c r="K33226" t="b">
        <f>IFERROR(VLOOKUP(F33226,english_mapping!A:B,2,FALSE),"NA")</f>
        <v>1</v>
      </c>
      <c r="L33226" t="str">
        <f t="shared" si="519"/>
        <v>Mobile</v>
      </c>
    </row>
    <row r="33227" spans="1:12" x14ac:dyDescent="0.25">
      <c r="A33227" t="s">
        <v>117051</v>
      </c>
      <c r="B33227" t="s">
        <v>117052</v>
      </c>
      <c r="C33227" t="s">
        <v>117053</v>
      </c>
      <c r="D33227" t="s">
        <v>1409</v>
      </c>
      <c r="E33227" t="s">
        <v>14</v>
      </c>
      <c r="F33227" t="s">
        <v>21</v>
      </c>
      <c r="G33227" t="s">
        <v>59</v>
      </c>
      <c r="H33227" t="s">
        <v>90</v>
      </c>
      <c r="I33227" t="s">
        <v>90</v>
      </c>
      <c r="J33227" s="1">
        <v>40909</v>
      </c>
      <c r="K33227" t="b">
        <f>IFERROR(VLOOKUP(F33227,english_mapping!A:B,2,FALSE),"NA")</f>
        <v>1</v>
      </c>
      <c r="L33227" t="str">
        <f t="shared" si="519"/>
        <v>Music</v>
      </c>
    </row>
    <row r="33228" spans="1:12" x14ac:dyDescent="0.25">
      <c r="A33228" t="s">
        <v>117054</v>
      </c>
      <c r="B33228" t="s">
        <v>117055</v>
      </c>
      <c r="C33228" t="s">
        <v>117056</v>
      </c>
      <c r="D33228" t="s">
        <v>117057</v>
      </c>
      <c r="E33228" t="s">
        <v>14</v>
      </c>
      <c r="F33228" t="s">
        <v>21</v>
      </c>
      <c r="G33228" t="s">
        <v>822</v>
      </c>
      <c r="H33228" t="s">
        <v>8416</v>
      </c>
      <c r="I33228" t="s">
        <v>8416</v>
      </c>
      <c r="J33228" s="1">
        <v>40179</v>
      </c>
      <c r="K33228" t="b">
        <f>IFERROR(VLOOKUP(F33228,english_mapping!A:B,2,FALSE),"NA")</f>
        <v>1</v>
      </c>
      <c r="L33228" t="str">
        <f t="shared" si="519"/>
        <v>Software</v>
      </c>
    </row>
    <row r="33229" spans="1:12" x14ac:dyDescent="0.25">
      <c r="A33229" t="s">
        <v>117058</v>
      </c>
      <c r="B33229" t="s">
        <v>117059</v>
      </c>
      <c r="C33229" t="s">
        <v>117060</v>
      </c>
      <c r="D33229" t="s">
        <v>117061</v>
      </c>
      <c r="E33229" t="s">
        <v>109</v>
      </c>
      <c r="F33229" t="s">
        <v>21</v>
      </c>
      <c r="G33229" t="s">
        <v>59</v>
      </c>
      <c r="H33229" t="s">
        <v>60</v>
      </c>
      <c r="I33229" t="s">
        <v>61</v>
      </c>
      <c r="J33229" s="1">
        <v>38353</v>
      </c>
      <c r="K33229" t="b">
        <f>IFERROR(VLOOKUP(F33229,english_mapping!A:B,2,FALSE),"NA")</f>
        <v>1</v>
      </c>
      <c r="L33229" t="str">
        <f t="shared" si="519"/>
        <v>Location Based Services</v>
      </c>
    </row>
    <row r="33230" spans="1:12" x14ac:dyDescent="0.25">
      <c r="A33230" t="s">
        <v>117062</v>
      </c>
      <c r="B33230" t="s">
        <v>117063</v>
      </c>
      <c r="C33230" t="s">
        <v>117064</v>
      </c>
      <c r="D33230" t="s">
        <v>117065</v>
      </c>
      <c r="E33230" t="s">
        <v>14</v>
      </c>
      <c r="F33230" t="s">
        <v>124</v>
      </c>
      <c r="G33230" t="s">
        <v>125</v>
      </c>
      <c r="H33230" t="s">
        <v>126</v>
      </c>
      <c r="I33230" t="s">
        <v>126</v>
      </c>
      <c r="J33230" s="1">
        <v>37622</v>
      </c>
      <c r="K33230" t="b">
        <f>IFERROR(VLOOKUP(F33230,english_mapping!A:B,2,FALSE),"NA")</f>
        <v>1</v>
      </c>
      <c r="L33230" t="str">
        <f t="shared" si="519"/>
        <v>Cloud Computing</v>
      </c>
    </row>
    <row r="33231" spans="1:12" x14ac:dyDescent="0.25">
      <c r="A33231" t="s">
        <v>117066</v>
      </c>
      <c r="B33231" t="s">
        <v>117067</v>
      </c>
      <c r="C33231" t="s">
        <v>117068</v>
      </c>
      <c r="D33231" t="s">
        <v>32</v>
      </c>
      <c r="E33231" t="s">
        <v>205</v>
      </c>
      <c r="F33231" t="s">
        <v>21</v>
      </c>
      <c r="G33231" t="s">
        <v>101</v>
      </c>
      <c r="H33231" t="s">
        <v>102</v>
      </c>
      <c r="I33231" t="s">
        <v>5448</v>
      </c>
      <c r="J33231" s="1">
        <v>40179</v>
      </c>
      <c r="K33231" t="b">
        <f>IFERROR(VLOOKUP(F33231,english_mapping!A:B,2,FALSE),"NA")</f>
        <v>1</v>
      </c>
      <c r="L33231" t="str">
        <f t="shared" si="519"/>
        <v>Curated Web</v>
      </c>
    </row>
    <row r="33232" spans="1:12" x14ac:dyDescent="0.25">
      <c r="A33232" t="s">
        <v>117069</v>
      </c>
      <c r="B33232" t="s">
        <v>117070</v>
      </c>
      <c r="C33232" t="s">
        <v>117071</v>
      </c>
      <c r="D33232" t="s">
        <v>117072</v>
      </c>
      <c r="E33232" t="s">
        <v>205</v>
      </c>
      <c r="F33232" t="s">
        <v>21</v>
      </c>
      <c r="G33232" t="s">
        <v>59</v>
      </c>
      <c r="H33232" t="s">
        <v>60</v>
      </c>
      <c r="I33232" t="s">
        <v>1279</v>
      </c>
      <c r="J33232" t="s">
        <v>117073</v>
      </c>
      <c r="K33232" t="b">
        <f>IFERROR(VLOOKUP(F33232,english_mapping!A:B,2,FALSE),"NA")</f>
        <v>1</v>
      </c>
      <c r="L33232" t="str">
        <f t="shared" si="519"/>
        <v>Mobile</v>
      </c>
    </row>
    <row r="33233" spans="1:12" x14ac:dyDescent="0.25">
      <c r="A33233" t="s">
        <v>117074</v>
      </c>
      <c r="B33233" t="s">
        <v>117075</v>
      </c>
      <c r="C33233" t="s">
        <v>117076</v>
      </c>
      <c r="D33233" t="s">
        <v>117077</v>
      </c>
      <c r="E33233" t="s">
        <v>14</v>
      </c>
      <c r="F33233" t="s">
        <v>21</v>
      </c>
      <c r="G33233" t="s">
        <v>59</v>
      </c>
      <c r="H33233" t="s">
        <v>60</v>
      </c>
      <c r="I33233" t="s">
        <v>66</v>
      </c>
      <c r="J33233" s="1">
        <v>40912</v>
      </c>
      <c r="K33233" t="b">
        <f>IFERROR(VLOOKUP(F33233,english_mapping!A:B,2,FALSE),"NA")</f>
        <v>1</v>
      </c>
      <c r="L33233" t="str">
        <f t="shared" si="519"/>
        <v>Advertising Platforms</v>
      </c>
    </row>
    <row r="33234" spans="1:12" x14ac:dyDescent="0.25">
      <c r="A33234" t="s">
        <v>117078</v>
      </c>
      <c r="B33234" t="s">
        <v>117079</v>
      </c>
      <c r="C33234" t="s">
        <v>117080</v>
      </c>
      <c r="D33234" t="s">
        <v>117081</v>
      </c>
      <c r="E33234" t="s">
        <v>14</v>
      </c>
      <c r="F33234" t="s">
        <v>21</v>
      </c>
      <c r="G33234" t="s">
        <v>59</v>
      </c>
      <c r="H33234" t="s">
        <v>90</v>
      </c>
      <c r="I33234" t="s">
        <v>8543</v>
      </c>
      <c r="J33234" s="1">
        <v>41159</v>
      </c>
      <c r="K33234" t="b">
        <f>IFERROR(VLOOKUP(F33234,english_mapping!A:B,2,FALSE),"NA")</f>
        <v>1</v>
      </c>
      <c r="L33234" t="str">
        <f t="shared" si="519"/>
        <v>Advertising</v>
      </c>
    </row>
    <row r="33235" spans="1:12" x14ac:dyDescent="0.25">
      <c r="A33235" t="s">
        <v>117082</v>
      </c>
      <c r="B33235" t="s">
        <v>117083</v>
      </c>
      <c r="C33235" t="s">
        <v>117084</v>
      </c>
      <c r="D33235" t="s">
        <v>45</v>
      </c>
      <c r="E33235" t="s">
        <v>14</v>
      </c>
      <c r="F33235" t="s">
        <v>21</v>
      </c>
      <c r="G33235" t="s">
        <v>59</v>
      </c>
      <c r="H33235" t="s">
        <v>60</v>
      </c>
      <c r="I33235" t="s">
        <v>9214</v>
      </c>
      <c r="J33235" s="1">
        <v>40179</v>
      </c>
      <c r="K33235" t="b">
        <f>IFERROR(VLOOKUP(F33235,english_mapping!A:B,2,FALSE),"NA")</f>
        <v>1</v>
      </c>
      <c r="L33235" t="str">
        <f t="shared" si="519"/>
        <v>Games</v>
      </c>
    </row>
    <row r="33236" spans="1:12" x14ac:dyDescent="0.25">
      <c r="A33236" t="s">
        <v>117085</v>
      </c>
      <c r="B33236" t="s">
        <v>117086</v>
      </c>
      <c r="C33236" t="s">
        <v>117087</v>
      </c>
      <c r="D33236" t="s">
        <v>117088</v>
      </c>
      <c r="E33236" t="s">
        <v>205</v>
      </c>
      <c r="F33236" t="s">
        <v>124</v>
      </c>
      <c r="G33236" t="s">
        <v>125</v>
      </c>
      <c r="H33236" t="s">
        <v>126</v>
      </c>
      <c r="I33236" t="s">
        <v>126</v>
      </c>
      <c r="J33236" s="1">
        <v>41650</v>
      </c>
      <c r="K33236" t="b">
        <f>IFERROR(VLOOKUP(F33236,english_mapping!A:B,2,FALSE),"NA")</f>
        <v>1</v>
      </c>
      <c r="L33236" t="str">
        <f t="shared" si="519"/>
        <v>Apps</v>
      </c>
    </row>
    <row r="33237" spans="1:12" x14ac:dyDescent="0.25">
      <c r="A33237" t="s">
        <v>117089</v>
      </c>
      <c r="B33237" t="s">
        <v>117090</v>
      </c>
      <c r="C33237" t="s">
        <v>117091</v>
      </c>
      <c r="D33237" t="s">
        <v>44093</v>
      </c>
      <c r="E33237" t="s">
        <v>14</v>
      </c>
      <c r="F33237" t="s">
        <v>21</v>
      </c>
      <c r="G33237" t="s">
        <v>59</v>
      </c>
      <c r="H33237" t="s">
        <v>60</v>
      </c>
      <c r="I33237" t="s">
        <v>1128</v>
      </c>
      <c r="J33237" s="1">
        <v>39456</v>
      </c>
      <c r="K33237" t="b">
        <f>IFERROR(VLOOKUP(F33237,english_mapping!A:B,2,FALSE),"NA")</f>
        <v>1</v>
      </c>
      <c r="L33237" t="str">
        <f t="shared" si="519"/>
        <v>Hardware + Software</v>
      </c>
    </row>
    <row r="33238" spans="1:12" x14ac:dyDescent="0.25">
      <c r="A33238" t="s">
        <v>117092</v>
      </c>
      <c r="B33238" t="s">
        <v>117093</v>
      </c>
      <c r="C33238" t="s">
        <v>117094</v>
      </c>
      <c r="D33238" t="s">
        <v>262</v>
      </c>
      <c r="E33238" t="s">
        <v>205</v>
      </c>
      <c r="F33238" t="s">
        <v>21</v>
      </c>
      <c r="G33238" t="s">
        <v>655</v>
      </c>
      <c r="H33238" t="s">
        <v>656</v>
      </c>
      <c r="I33238" t="s">
        <v>656</v>
      </c>
      <c r="J33238" t="s">
        <v>117095</v>
      </c>
      <c r="K33238" t="b">
        <f>IFERROR(VLOOKUP(F33238,english_mapping!A:B,2,FALSE),"NA")</f>
        <v>1</v>
      </c>
      <c r="L33238" t="str">
        <f t="shared" si="519"/>
        <v>Enterprise Software</v>
      </c>
    </row>
    <row r="33239" spans="1:12" x14ac:dyDescent="0.25">
      <c r="A33239" t="s">
        <v>117096</v>
      </c>
      <c r="B33239" t="s">
        <v>117097</v>
      </c>
      <c r="C33239" t="s">
        <v>117098</v>
      </c>
      <c r="D33239" t="s">
        <v>69169</v>
      </c>
      <c r="E33239" t="s">
        <v>14</v>
      </c>
      <c r="F33239" t="s">
        <v>560</v>
      </c>
      <c r="G33239">
        <v>29</v>
      </c>
      <c r="H33239" t="s">
        <v>763</v>
      </c>
      <c r="I33239" t="s">
        <v>763</v>
      </c>
      <c r="J33239" t="s">
        <v>49572</v>
      </c>
      <c r="K33239" t="b">
        <f>IFERROR(VLOOKUP(F33239,english_mapping!A:B,2,FALSE),"NA")</f>
        <v>0</v>
      </c>
      <c r="L33239" t="str">
        <f t="shared" si="519"/>
        <v>Information Technology</v>
      </c>
    </row>
    <row r="33240" spans="1:12" x14ac:dyDescent="0.25">
      <c r="A33240" t="s">
        <v>117099</v>
      </c>
      <c r="B33240" t="s">
        <v>117100</v>
      </c>
      <c r="C33240" t="s">
        <v>117101</v>
      </c>
      <c r="D33240" t="s">
        <v>644</v>
      </c>
      <c r="E33240" t="s">
        <v>14</v>
      </c>
      <c r="F33240" t="s">
        <v>1087</v>
      </c>
      <c r="G33240">
        <v>2</v>
      </c>
      <c r="H33240" t="s">
        <v>16694</v>
      </c>
      <c r="I33240" t="s">
        <v>16694</v>
      </c>
      <c r="K33240" t="b">
        <f>IFERROR(VLOOKUP(F33240,english_mapping!A:B,2,FALSE),"NA")</f>
        <v>0</v>
      </c>
      <c r="L33240" t="str">
        <f t="shared" si="519"/>
        <v>Biotechnology</v>
      </c>
    </row>
    <row r="33241" spans="1:12" x14ac:dyDescent="0.25">
      <c r="A33241" t="s">
        <v>117102</v>
      </c>
      <c r="B33241" t="s">
        <v>117103</v>
      </c>
      <c r="C33241" t="s">
        <v>117104</v>
      </c>
      <c r="D33241" t="s">
        <v>117105</v>
      </c>
      <c r="E33241" t="s">
        <v>14</v>
      </c>
      <c r="F33241" t="s">
        <v>649</v>
      </c>
      <c r="G33241">
        <v>7</v>
      </c>
      <c r="H33241" t="s">
        <v>948</v>
      </c>
      <c r="I33241" t="s">
        <v>948</v>
      </c>
      <c r="J33241" s="1">
        <v>40909</v>
      </c>
      <c r="K33241" t="b">
        <f>IFERROR(VLOOKUP(F33241,english_mapping!A:B,2,FALSE),"NA")</f>
        <v>1</v>
      </c>
      <c r="L33241" t="str">
        <f t="shared" si="519"/>
        <v>Application Platforms</v>
      </c>
    </row>
    <row r="33242" spans="1:12" x14ac:dyDescent="0.25">
      <c r="A33242" t="s">
        <v>117106</v>
      </c>
      <c r="B33242" t="s">
        <v>117107</v>
      </c>
      <c r="C33242" t="s">
        <v>117108</v>
      </c>
      <c r="D33242" t="s">
        <v>123</v>
      </c>
      <c r="E33242" t="s">
        <v>14</v>
      </c>
      <c r="F33242" t="s">
        <v>21</v>
      </c>
      <c r="G33242" t="s">
        <v>206</v>
      </c>
      <c r="H33242" t="s">
        <v>207</v>
      </c>
      <c r="I33242" t="s">
        <v>21895</v>
      </c>
      <c r="J33242" s="1">
        <v>23377</v>
      </c>
      <c r="K33242" t="b">
        <f>IFERROR(VLOOKUP(F33242,english_mapping!A:B,2,FALSE),"NA")</f>
        <v>1</v>
      </c>
      <c r="L33242" t="str">
        <f t="shared" si="519"/>
        <v>Education</v>
      </c>
    </row>
    <row r="33243" spans="1:12" x14ac:dyDescent="0.25">
      <c r="A33243" t="s">
        <v>117109</v>
      </c>
      <c r="B33243" t="s">
        <v>117110</v>
      </c>
      <c r="C33243" t="s">
        <v>117111</v>
      </c>
      <c r="D33243" t="s">
        <v>3563</v>
      </c>
      <c r="E33243" t="s">
        <v>14</v>
      </c>
      <c r="F33243" t="s">
        <v>124</v>
      </c>
      <c r="G33243" t="s">
        <v>325</v>
      </c>
      <c r="H33243" t="s">
        <v>126</v>
      </c>
      <c r="I33243" t="s">
        <v>326</v>
      </c>
      <c r="K33243" t="b">
        <f>IFERROR(VLOOKUP(F33243,english_mapping!A:B,2,FALSE),"NA")</f>
        <v>1</v>
      </c>
      <c r="L33243" t="str">
        <f t="shared" si="519"/>
        <v>Pharmaceuticals</v>
      </c>
    </row>
    <row r="33244" spans="1:12" x14ac:dyDescent="0.25">
      <c r="A33244" t="s">
        <v>117112</v>
      </c>
      <c r="B33244" t="s">
        <v>117113</v>
      </c>
      <c r="C33244" t="s">
        <v>117114</v>
      </c>
      <c r="D33244" t="s">
        <v>780</v>
      </c>
      <c r="E33244" t="s">
        <v>205</v>
      </c>
      <c r="F33244" t="s">
        <v>21</v>
      </c>
      <c r="G33244" t="s">
        <v>154</v>
      </c>
      <c r="H33244" t="s">
        <v>242</v>
      </c>
      <c r="I33244" t="s">
        <v>3717</v>
      </c>
      <c r="K33244" t="b">
        <f>IFERROR(VLOOKUP(F33244,english_mapping!A:B,2,FALSE),"NA")</f>
        <v>1</v>
      </c>
      <c r="L33244" t="str">
        <f t="shared" si="519"/>
        <v>Clean Technology</v>
      </c>
    </row>
    <row r="33245" spans="1:12" x14ac:dyDescent="0.25">
      <c r="A33245" t="s">
        <v>117115</v>
      </c>
      <c r="B33245" t="s">
        <v>117116</v>
      </c>
      <c r="C33245" t="s">
        <v>117117</v>
      </c>
      <c r="D33245" t="s">
        <v>117118</v>
      </c>
      <c r="E33245" t="s">
        <v>109</v>
      </c>
      <c r="F33245" t="s">
        <v>21</v>
      </c>
      <c r="G33245" t="s">
        <v>101</v>
      </c>
      <c r="H33245" t="s">
        <v>102</v>
      </c>
      <c r="I33245" t="s">
        <v>103</v>
      </c>
      <c r="J33245" s="1">
        <v>40546</v>
      </c>
      <c r="K33245" t="b">
        <f>IFERROR(VLOOKUP(F33245,english_mapping!A:B,2,FALSE),"NA")</f>
        <v>1</v>
      </c>
      <c r="L33245" t="str">
        <f t="shared" si="519"/>
        <v>Education</v>
      </c>
    </row>
    <row r="33246" spans="1:12" x14ac:dyDescent="0.25">
      <c r="A33246" t="s">
        <v>117119</v>
      </c>
      <c r="B33246" t="s">
        <v>117120</v>
      </c>
      <c r="C33246" t="s">
        <v>117121</v>
      </c>
      <c r="D33246" t="s">
        <v>117122</v>
      </c>
      <c r="E33246" t="s">
        <v>14</v>
      </c>
      <c r="K33246" t="str">
        <f>IFERROR(VLOOKUP(F33246,english_mapping!A:B,2,FALSE),"NA")</f>
        <v>NA</v>
      </c>
      <c r="L33246" t="str">
        <f t="shared" si="519"/>
        <v>Industrial</v>
      </c>
    </row>
    <row r="33247" spans="1:12" x14ac:dyDescent="0.25">
      <c r="A33247" t="s">
        <v>117123</v>
      </c>
      <c r="B33247" t="s">
        <v>117124</v>
      </c>
      <c r="C33247" t="s">
        <v>117125</v>
      </c>
      <c r="D33247" t="s">
        <v>70</v>
      </c>
      <c r="E33247" t="s">
        <v>14</v>
      </c>
      <c r="F33247" t="s">
        <v>21</v>
      </c>
      <c r="G33247" t="s">
        <v>59</v>
      </c>
      <c r="H33247" t="s">
        <v>1249</v>
      </c>
      <c r="I33247" t="s">
        <v>1249</v>
      </c>
      <c r="J33247" s="1">
        <v>41275</v>
      </c>
      <c r="K33247" t="b">
        <f>IFERROR(VLOOKUP(F33247,english_mapping!A:B,2,FALSE),"NA")</f>
        <v>1</v>
      </c>
      <c r="L33247" t="str">
        <f t="shared" si="519"/>
        <v>E-Commerce</v>
      </c>
    </row>
    <row r="33248" spans="1:12" x14ac:dyDescent="0.25">
      <c r="A33248" t="s">
        <v>117126</v>
      </c>
      <c r="B33248" t="s">
        <v>117127</v>
      </c>
      <c r="C33248" t="s">
        <v>117128</v>
      </c>
      <c r="D33248" t="s">
        <v>117129</v>
      </c>
      <c r="E33248" t="s">
        <v>14</v>
      </c>
      <c r="F33248" t="s">
        <v>661</v>
      </c>
      <c r="G33248">
        <v>9</v>
      </c>
      <c r="H33248" t="s">
        <v>2122</v>
      </c>
      <c r="I33248" t="s">
        <v>2122</v>
      </c>
      <c r="J33248" s="1">
        <v>41275</v>
      </c>
      <c r="K33248" t="b">
        <f>IFERROR(VLOOKUP(F33248,english_mapping!A:B,2,FALSE),"NA")</f>
        <v>0</v>
      </c>
      <c r="L33248" t="str">
        <f t="shared" si="519"/>
        <v>Delivery</v>
      </c>
    </row>
    <row r="33249" spans="1:12" x14ac:dyDescent="0.25">
      <c r="A33249" t="s">
        <v>117130</v>
      </c>
      <c r="B33249" t="s">
        <v>117131</v>
      </c>
      <c r="C33249" t="s">
        <v>117132</v>
      </c>
      <c r="D33249" t="s">
        <v>21692</v>
      </c>
      <c r="E33249" t="s">
        <v>14</v>
      </c>
      <c r="F33249" t="s">
        <v>21</v>
      </c>
      <c r="G33249" t="s">
        <v>1035</v>
      </c>
      <c r="H33249" t="s">
        <v>1036</v>
      </c>
      <c r="I33249" t="s">
        <v>1036</v>
      </c>
      <c r="J33249" s="1">
        <v>41275</v>
      </c>
      <c r="K33249" t="b">
        <f>IFERROR(VLOOKUP(F33249,english_mapping!A:B,2,FALSE),"NA")</f>
        <v>1</v>
      </c>
      <c r="L33249" t="str">
        <f t="shared" si="519"/>
        <v>Internet Marketing</v>
      </c>
    </row>
    <row r="33250" spans="1:12" x14ac:dyDescent="0.25">
      <c r="A33250" t="s">
        <v>117133</v>
      </c>
      <c r="B33250" t="s">
        <v>117134</v>
      </c>
      <c r="C33250" t="s">
        <v>117135</v>
      </c>
      <c r="D33250" t="s">
        <v>51</v>
      </c>
      <c r="E33250" t="s">
        <v>205</v>
      </c>
      <c r="F33250" t="s">
        <v>52</v>
      </c>
      <c r="G33250" t="s">
        <v>200</v>
      </c>
      <c r="H33250" t="s">
        <v>201</v>
      </c>
      <c r="I33250" t="s">
        <v>201</v>
      </c>
      <c r="J33250" s="1">
        <v>31413</v>
      </c>
      <c r="K33250" t="b">
        <f>IFERROR(VLOOKUP(F33250,english_mapping!A:B,2,FALSE),"NA")</f>
        <v>1</v>
      </c>
      <c r="L33250" t="str">
        <f t="shared" si="519"/>
        <v>Biotechnology</v>
      </c>
    </row>
    <row r="33251" spans="1:12" x14ac:dyDescent="0.25">
      <c r="A33251" t="s">
        <v>117136</v>
      </c>
      <c r="B33251" t="s">
        <v>117137</v>
      </c>
      <c r="C33251" t="s">
        <v>117138</v>
      </c>
      <c r="D33251" t="s">
        <v>117139</v>
      </c>
      <c r="E33251" t="s">
        <v>14</v>
      </c>
      <c r="F33251" t="s">
        <v>21</v>
      </c>
      <c r="G33251" t="s">
        <v>59</v>
      </c>
      <c r="H33251" t="s">
        <v>60</v>
      </c>
      <c r="I33251" t="s">
        <v>61820</v>
      </c>
      <c r="J33251" s="1">
        <v>41000</v>
      </c>
      <c r="K33251" t="b">
        <f>IFERROR(VLOOKUP(F33251,english_mapping!A:B,2,FALSE),"NA")</f>
        <v>1</v>
      </c>
      <c r="L33251" t="str">
        <f t="shared" si="519"/>
        <v>Design</v>
      </c>
    </row>
    <row r="33252" spans="1:12" x14ac:dyDescent="0.25">
      <c r="A33252" t="s">
        <v>117140</v>
      </c>
      <c r="B33252" t="s">
        <v>117141</v>
      </c>
      <c r="E33252" t="s">
        <v>14</v>
      </c>
      <c r="F33252" t="s">
        <v>21</v>
      </c>
      <c r="G33252" t="s">
        <v>101</v>
      </c>
      <c r="H33252" t="s">
        <v>791</v>
      </c>
      <c r="I33252" t="s">
        <v>792</v>
      </c>
      <c r="K33252" t="b">
        <f>IFERROR(VLOOKUP(F33252,english_mapping!A:B,2,FALSE),"NA")</f>
        <v>1</v>
      </c>
      <c r="L33252">
        <f t="shared" si="519"/>
        <v>0</v>
      </c>
    </row>
    <row r="33253" spans="1:12" x14ac:dyDescent="0.25">
      <c r="A33253" t="s">
        <v>117142</v>
      </c>
      <c r="B33253" t="s">
        <v>117143</v>
      </c>
      <c r="C33253" t="s">
        <v>117144</v>
      </c>
      <c r="D33253" t="s">
        <v>2541</v>
      </c>
      <c r="E33253" t="s">
        <v>14</v>
      </c>
      <c r="F33253" t="s">
        <v>21</v>
      </c>
      <c r="G33253" t="s">
        <v>1035</v>
      </c>
      <c r="H33253" t="s">
        <v>1036</v>
      </c>
      <c r="I33253" t="s">
        <v>18352</v>
      </c>
      <c r="J33253" s="1">
        <v>40186</v>
      </c>
      <c r="K33253" t="b">
        <f>IFERROR(VLOOKUP(F33253,english_mapping!A:B,2,FALSE),"NA")</f>
        <v>1</v>
      </c>
      <c r="L33253" t="str">
        <f t="shared" si="519"/>
        <v>Advertising</v>
      </c>
    </row>
    <row r="33254" spans="1:12" x14ac:dyDescent="0.25">
      <c r="A33254" t="s">
        <v>117145</v>
      </c>
      <c r="B33254" t="s">
        <v>117146</v>
      </c>
      <c r="D33254" t="s">
        <v>780</v>
      </c>
      <c r="E33254" t="s">
        <v>14</v>
      </c>
      <c r="F33254" t="s">
        <v>21</v>
      </c>
      <c r="G33254" t="s">
        <v>84</v>
      </c>
      <c r="H33254" t="s">
        <v>1288</v>
      </c>
      <c r="I33254" t="s">
        <v>1824</v>
      </c>
      <c r="K33254" t="b">
        <f>IFERROR(VLOOKUP(F33254,english_mapping!A:B,2,FALSE),"NA")</f>
        <v>1</v>
      </c>
      <c r="L33254" t="str">
        <f t="shared" si="519"/>
        <v>Clean Technology</v>
      </c>
    </row>
    <row r="33255" spans="1:12" x14ac:dyDescent="0.25">
      <c r="A33255" t="s">
        <v>117147</v>
      </c>
      <c r="B33255" t="s">
        <v>117148</v>
      </c>
      <c r="C33255" t="s">
        <v>117149</v>
      </c>
      <c r="D33255" t="s">
        <v>117150</v>
      </c>
      <c r="E33255" t="s">
        <v>14</v>
      </c>
      <c r="F33255" t="s">
        <v>124</v>
      </c>
      <c r="G33255" t="s">
        <v>125</v>
      </c>
      <c r="H33255" t="s">
        <v>126</v>
      </c>
      <c r="I33255" t="s">
        <v>126</v>
      </c>
      <c r="J33255" s="1">
        <v>40909</v>
      </c>
      <c r="K33255" t="b">
        <f>IFERROR(VLOOKUP(F33255,english_mapping!A:B,2,FALSE),"NA")</f>
        <v>1</v>
      </c>
      <c r="L33255" t="str">
        <f t="shared" si="519"/>
        <v>Kids</v>
      </c>
    </row>
    <row r="33256" spans="1:12" x14ac:dyDescent="0.25">
      <c r="A33256" t="s">
        <v>117151</v>
      </c>
      <c r="B33256" t="s">
        <v>117152</v>
      </c>
      <c r="C33256" t="s">
        <v>117153</v>
      </c>
      <c r="D33256" t="s">
        <v>32</v>
      </c>
      <c r="E33256" t="s">
        <v>205</v>
      </c>
      <c r="F33256" t="s">
        <v>124</v>
      </c>
      <c r="G33256" t="s">
        <v>8379</v>
      </c>
      <c r="H33256" t="s">
        <v>126</v>
      </c>
      <c r="I33256" t="s">
        <v>781</v>
      </c>
      <c r="J33256" s="1">
        <v>40179</v>
      </c>
      <c r="K33256" t="b">
        <f>IFERROR(VLOOKUP(F33256,english_mapping!A:B,2,FALSE),"NA")</f>
        <v>1</v>
      </c>
      <c r="L33256" t="str">
        <f t="shared" si="519"/>
        <v>Curated Web</v>
      </c>
    </row>
    <row r="33257" spans="1:12" x14ac:dyDescent="0.25">
      <c r="A33257" t="s">
        <v>117154</v>
      </c>
      <c r="B33257" t="s">
        <v>117155</v>
      </c>
      <c r="C33257" t="s">
        <v>117156</v>
      </c>
      <c r="D33257" t="s">
        <v>178</v>
      </c>
      <c r="E33257" t="s">
        <v>14</v>
      </c>
      <c r="F33257" t="s">
        <v>21</v>
      </c>
      <c r="G33257" t="s">
        <v>101</v>
      </c>
      <c r="H33257" t="s">
        <v>102</v>
      </c>
      <c r="I33257" t="s">
        <v>103</v>
      </c>
      <c r="J33257" s="1">
        <v>40179</v>
      </c>
      <c r="K33257" t="b">
        <f>IFERROR(VLOOKUP(F33257,english_mapping!A:B,2,FALSE),"NA")</f>
        <v>1</v>
      </c>
      <c r="L33257" t="str">
        <f t="shared" si="519"/>
        <v>Hospitality</v>
      </c>
    </row>
    <row r="33258" spans="1:12" x14ac:dyDescent="0.25">
      <c r="A33258" t="s">
        <v>117157</v>
      </c>
      <c r="B33258" t="s">
        <v>117158</v>
      </c>
      <c r="C33258" t="s">
        <v>117159</v>
      </c>
      <c r="D33258" t="s">
        <v>246</v>
      </c>
      <c r="E33258" t="s">
        <v>14</v>
      </c>
      <c r="F33258" t="s">
        <v>124</v>
      </c>
      <c r="G33258" t="s">
        <v>125</v>
      </c>
      <c r="H33258" t="s">
        <v>126</v>
      </c>
      <c r="I33258" t="s">
        <v>126</v>
      </c>
      <c r="J33258" s="1">
        <v>39448</v>
      </c>
      <c r="K33258" t="b">
        <f>IFERROR(VLOOKUP(F33258,english_mapping!A:B,2,FALSE),"NA")</f>
        <v>1</v>
      </c>
      <c r="L33258" t="str">
        <f t="shared" si="519"/>
        <v>Fashion</v>
      </c>
    </row>
    <row r="33259" spans="1:12" x14ac:dyDescent="0.25">
      <c r="A33259" t="s">
        <v>117160</v>
      </c>
      <c r="B33259" t="s">
        <v>117161</v>
      </c>
      <c r="C33259" t="s">
        <v>117162</v>
      </c>
      <c r="D33259" t="s">
        <v>117163</v>
      </c>
      <c r="E33259" t="s">
        <v>14</v>
      </c>
      <c r="J33259" s="1">
        <v>42005</v>
      </c>
      <c r="K33259" t="str">
        <f>IFERROR(VLOOKUP(F33259,english_mapping!A:B,2,FALSE),"NA")</f>
        <v>NA</v>
      </c>
      <c r="L33259" t="str">
        <f t="shared" si="519"/>
        <v>Ad Targeting</v>
      </c>
    </row>
    <row r="33260" spans="1:12" x14ac:dyDescent="0.25">
      <c r="A33260" t="s">
        <v>117164</v>
      </c>
      <c r="B33260" t="s">
        <v>117165</v>
      </c>
      <c r="C33260" t="s">
        <v>117166</v>
      </c>
      <c r="D33260" t="s">
        <v>117167</v>
      </c>
      <c r="E33260" t="s">
        <v>14</v>
      </c>
      <c r="F33260" t="s">
        <v>21</v>
      </c>
      <c r="G33260" t="s">
        <v>117</v>
      </c>
      <c r="H33260" t="s">
        <v>118</v>
      </c>
      <c r="I33260" t="s">
        <v>2648</v>
      </c>
      <c r="J33260" s="1">
        <v>38718</v>
      </c>
      <c r="K33260" t="b">
        <f>IFERROR(VLOOKUP(F33260,english_mapping!A:B,2,FALSE),"NA")</f>
        <v>1</v>
      </c>
      <c r="L33260" t="str">
        <f t="shared" si="519"/>
        <v>Ad Targeting</v>
      </c>
    </row>
    <row r="33261" spans="1:12" x14ac:dyDescent="0.25">
      <c r="A33261" t="s">
        <v>117168</v>
      </c>
      <c r="B33261" t="s">
        <v>117169</v>
      </c>
      <c r="C33261" t="s">
        <v>117170</v>
      </c>
      <c r="D33261" t="s">
        <v>117171</v>
      </c>
      <c r="E33261" t="s">
        <v>14</v>
      </c>
      <c r="F33261" t="s">
        <v>1151</v>
      </c>
      <c r="G33261">
        <v>23</v>
      </c>
      <c r="H33261" t="s">
        <v>36918</v>
      </c>
      <c r="I33261" t="s">
        <v>36918</v>
      </c>
      <c r="J33261" s="1">
        <v>39448</v>
      </c>
      <c r="K33261" t="b">
        <f>IFERROR(VLOOKUP(F33261,english_mapping!A:B,2,FALSE),"NA")</f>
        <v>0</v>
      </c>
      <c r="L33261" t="str">
        <f t="shared" si="519"/>
        <v>Android</v>
      </c>
    </row>
    <row r="33262" spans="1:12" x14ac:dyDescent="0.25">
      <c r="A33262" t="s">
        <v>117172</v>
      </c>
      <c r="B33262" t="s">
        <v>117173</v>
      </c>
      <c r="C33262" t="s">
        <v>117174</v>
      </c>
      <c r="D33262" t="s">
        <v>117175</v>
      </c>
      <c r="E33262" t="s">
        <v>14</v>
      </c>
      <c r="F33262" t="s">
        <v>21</v>
      </c>
      <c r="G33262" t="s">
        <v>591</v>
      </c>
      <c r="H33262" t="s">
        <v>18754</v>
      </c>
      <c r="I33262" t="s">
        <v>4967</v>
      </c>
      <c r="J33262" s="1">
        <v>40909</v>
      </c>
      <c r="K33262" t="b">
        <f>IFERROR(VLOOKUP(F33262,english_mapping!A:B,2,FALSE),"NA")</f>
        <v>1</v>
      </c>
      <c r="L33262" t="str">
        <f t="shared" si="519"/>
        <v>Advertising</v>
      </c>
    </row>
    <row r="33263" spans="1:12" x14ac:dyDescent="0.25">
      <c r="A33263" t="s">
        <v>117176</v>
      </c>
      <c r="B33263" t="s">
        <v>117177</v>
      </c>
      <c r="C33263" t="s">
        <v>117178</v>
      </c>
      <c r="D33263" t="s">
        <v>117179</v>
      </c>
      <c r="E33263" t="s">
        <v>14</v>
      </c>
      <c r="F33263" t="s">
        <v>1163</v>
      </c>
      <c r="G33263">
        <v>2</v>
      </c>
      <c r="H33263" t="s">
        <v>1785</v>
      </c>
      <c r="I33263" t="s">
        <v>1786</v>
      </c>
      <c r="J33263" t="s">
        <v>5380</v>
      </c>
      <c r="K33263" t="b">
        <f>IFERROR(VLOOKUP(F33263,english_mapping!A:B,2,FALSE),"NA")</f>
        <v>0</v>
      </c>
      <c r="L33263" t="str">
        <f t="shared" si="519"/>
        <v>Enterprise Software</v>
      </c>
    </row>
    <row r="33264" spans="1:12" x14ac:dyDescent="0.25">
      <c r="A33264" t="s">
        <v>117180</v>
      </c>
      <c r="B33264" t="s">
        <v>117181</v>
      </c>
      <c r="C33264" t="s">
        <v>117182</v>
      </c>
      <c r="D33264" t="s">
        <v>117183</v>
      </c>
      <c r="E33264" t="s">
        <v>14</v>
      </c>
      <c r="F33264" t="s">
        <v>21</v>
      </c>
      <c r="G33264" t="s">
        <v>206</v>
      </c>
      <c r="H33264" t="s">
        <v>7094</v>
      </c>
      <c r="I33264" t="s">
        <v>7094</v>
      </c>
      <c r="J33264" s="1">
        <v>41285</v>
      </c>
      <c r="K33264" t="b">
        <f>IFERROR(VLOOKUP(F33264,english_mapping!A:B,2,FALSE),"NA")</f>
        <v>1</v>
      </c>
      <c r="L33264" t="str">
        <f t="shared" si="519"/>
        <v>Babies</v>
      </c>
    </row>
    <row r="33265" spans="1:12" x14ac:dyDescent="0.25">
      <c r="A33265" t="s">
        <v>117184</v>
      </c>
      <c r="B33265" t="s">
        <v>117185</v>
      </c>
      <c r="C33265" t="s">
        <v>117186</v>
      </c>
      <c r="D33265" t="s">
        <v>117187</v>
      </c>
      <c r="E33265" t="s">
        <v>14</v>
      </c>
      <c r="F33265" t="s">
        <v>2978</v>
      </c>
      <c r="G33265">
        <v>78</v>
      </c>
      <c r="H33265" t="s">
        <v>2979</v>
      </c>
      <c r="I33265" t="s">
        <v>2979</v>
      </c>
      <c r="J33265" s="1">
        <v>40909</v>
      </c>
      <c r="K33265" t="b">
        <f>IFERROR(VLOOKUP(F33265,english_mapping!A:B,2,FALSE),"NA")</f>
        <v>0</v>
      </c>
      <c r="L33265" t="str">
        <f t="shared" si="519"/>
        <v>Lotteries</v>
      </c>
    </row>
    <row r="33266" spans="1:12" x14ac:dyDescent="0.25">
      <c r="A33266" t="s">
        <v>117188</v>
      </c>
      <c r="B33266" t="s">
        <v>117189</v>
      </c>
      <c r="C33266" t="s">
        <v>117190</v>
      </c>
      <c r="D33266" t="s">
        <v>117191</v>
      </c>
      <c r="E33266" t="s">
        <v>14</v>
      </c>
      <c r="F33266" t="s">
        <v>21</v>
      </c>
      <c r="G33266" t="s">
        <v>59</v>
      </c>
      <c r="H33266" t="s">
        <v>60</v>
      </c>
      <c r="I33266" t="s">
        <v>1279</v>
      </c>
      <c r="J33266" s="1">
        <v>41644</v>
      </c>
      <c r="K33266" t="b">
        <f>IFERROR(VLOOKUP(F33266,english_mapping!A:B,2,FALSE),"NA")</f>
        <v>1</v>
      </c>
      <c r="L33266" t="str">
        <f t="shared" si="519"/>
        <v>Cannabis</v>
      </c>
    </row>
    <row r="33267" spans="1:12" x14ac:dyDescent="0.25">
      <c r="A33267" t="s">
        <v>117192</v>
      </c>
      <c r="B33267" t="s">
        <v>117193</v>
      </c>
      <c r="C33267" t="s">
        <v>117194</v>
      </c>
      <c r="D33267" t="s">
        <v>428</v>
      </c>
      <c r="E33267" t="s">
        <v>14</v>
      </c>
      <c r="F33267" t="s">
        <v>33</v>
      </c>
      <c r="G33267">
        <v>22</v>
      </c>
      <c r="H33267" t="s">
        <v>34</v>
      </c>
      <c r="I33267" t="s">
        <v>34</v>
      </c>
      <c r="J33267" s="1">
        <v>38353</v>
      </c>
      <c r="K33267" t="b">
        <f>IFERROR(VLOOKUP(F33267,english_mapping!A:B,2,FALSE),"NA")</f>
        <v>0</v>
      </c>
      <c r="L33267" t="str">
        <f t="shared" si="519"/>
        <v>Travel</v>
      </c>
    </row>
    <row r="33268" spans="1:12" x14ac:dyDescent="0.25">
      <c r="A33268" t="s">
        <v>117195</v>
      </c>
      <c r="B33268" t="s">
        <v>117196</v>
      </c>
      <c r="C33268" t="s">
        <v>117197</v>
      </c>
      <c r="D33268" t="s">
        <v>4017</v>
      </c>
      <c r="E33268" t="s">
        <v>14</v>
      </c>
      <c r="F33268" t="s">
        <v>21</v>
      </c>
      <c r="G33268" t="s">
        <v>154</v>
      </c>
      <c r="H33268" t="s">
        <v>242</v>
      </c>
      <c r="I33268" t="s">
        <v>10288</v>
      </c>
      <c r="J33268" s="1">
        <v>38353</v>
      </c>
      <c r="K33268" t="b">
        <f>IFERROR(VLOOKUP(F33268,english_mapping!A:B,2,FALSE),"NA")</f>
        <v>1</v>
      </c>
      <c r="L33268" t="str">
        <f t="shared" si="519"/>
        <v>Public Relations</v>
      </c>
    </row>
    <row r="33269" spans="1:12" x14ac:dyDescent="0.25">
      <c r="A33269" t="s">
        <v>117198</v>
      </c>
      <c r="B33269" t="s">
        <v>117199</v>
      </c>
      <c r="C33269" t="s">
        <v>117200</v>
      </c>
      <c r="D33269" t="s">
        <v>99438</v>
      </c>
      <c r="E33269" t="s">
        <v>205</v>
      </c>
      <c r="J33269" s="1">
        <v>39450</v>
      </c>
      <c r="K33269" t="str">
        <f>IFERROR(VLOOKUP(F33269,english_mapping!A:B,2,FALSE),"NA")</f>
        <v>NA</v>
      </c>
      <c r="L33269" t="str">
        <f t="shared" si="519"/>
        <v>Curated Web</v>
      </c>
    </row>
    <row r="33270" spans="1:12" x14ac:dyDescent="0.25">
      <c r="A33270" t="s">
        <v>117201</v>
      </c>
      <c r="B33270" t="s">
        <v>117202</v>
      </c>
      <c r="C33270" t="s">
        <v>117203</v>
      </c>
      <c r="D33270" t="s">
        <v>117204</v>
      </c>
      <c r="E33270" t="s">
        <v>14</v>
      </c>
      <c r="F33270" t="s">
        <v>33</v>
      </c>
      <c r="G33270">
        <v>30</v>
      </c>
      <c r="H33270" t="s">
        <v>2780</v>
      </c>
      <c r="I33270" t="s">
        <v>2780</v>
      </c>
      <c r="K33270" t="b">
        <f>IFERROR(VLOOKUP(F33270,english_mapping!A:B,2,FALSE),"NA")</f>
        <v>0</v>
      </c>
      <c r="L33270" t="str">
        <f t="shared" si="519"/>
        <v>Internet</v>
      </c>
    </row>
    <row r="33271" spans="1:12" x14ac:dyDescent="0.25">
      <c r="A33271" t="s">
        <v>117205</v>
      </c>
      <c r="B33271" t="s">
        <v>117206</v>
      </c>
      <c r="C33271" t="s">
        <v>117207</v>
      </c>
      <c r="D33271" t="s">
        <v>103778</v>
      </c>
      <c r="E33271" t="s">
        <v>14</v>
      </c>
      <c r="F33271" t="s">
        <v>21</v>
      </c>
      <c r="G33271" t="s">
        <v>59</v>
      </c>
      <c r="H33271" t="s">
        <v>90</v>
      </c>
      <c r="I33271" t="s">
        <v>11620</v>
      </c>
      <c r="J33271" s="1">
        <v>40909</v>
      </c>
      <c r="K33271" t="b">
        <f>IFERROR(VLOOKUP(F33271,english_mapping!A:B,2,FALSE),"NA")</f>
        <v>1</v>
      </c>
      <c r="L33271" t="str">
        <f t="shared" si="519"/>
        <v>Entertainment</v>
      </c>
    </row>
    <row r="33272" spans="1:12" x14ac:dyDescent="0.25">
      <c r="A33272" t="s">
        <v>117208</v>
      </c>
      <c r="B33272" t="s">
        <v>117209</v>
      </c>
      <c r="C33272" t="s">
        <v>117210</v>
      </c>
      <c r="D33272" t="s">
        <v>414</v>
      </c>
      <c r="E33272" t="s">
        <v>14</v>
      </c>
      <c r="F33272" t="s">
        <v>124</v>
      </c>
      <c r="G33272" t="s">
        <v>1518</v>
      </c>
      <c r="H33272" t="s">
        <v>126</v>
      </c>
      <c r="I33272" t="s">
        <v>28072</v>
      </c>
      <c r="J33272" s="1">
        <v>17533</v>
      </c>
      <c r="K33272" t="b">
        <f>IFERROR(VLOOKUP(F33272,english_mapping!A:B,2,FALSE),"NA")</f>
        <v>1</v>
      </c>
      <c r="L33272" t="str">
        <f t="shared" si="519"/>
        <v>Public Transportation</v>
      </c>
    </row>
    <row r="33273" spans="1:12" x14ac:dyDescent="0.25">
      <c r="A33273" t="s">
        <v>117211</v>
      </c>
      <c r="B33273" t="s">
        <v>117212</v>
      </c>
      <c r="C33273" t="s">
        <v>117213</v>
      </c>
      <c r="D33273" t="s">
        <v>51</v>
      </c>
      <c r="E33273" t="s">
        <v>14</v>
      </c>
      <c r="F33273" t="s">
        <v>21</v>
      </c>
      <c r="G33273" t="s">
        <v>154</v>
      </c>
      <c r="H33273" t="s">
        <v>242</v>
      </c>
      <c r="I33273" t="s">
        <v>326</v>
      </c>
      <c r="K33273" t="b">
        <f>IFERROR(VLOOKUP(F33273,english_mapping!A:B,2,FALSE),"NA")</f>
        <v>1</v>
      </c>
      <c r="L33273" t="str">
        <f t="shared" si="519"/>
        <v>Biotechnology</v>
      </c>
    </row>
    <row r="33274" spans="1:12" x14ac:dyDescent="0.25">
      <c r="A33274" t="s">
        <v>117214</v>
      </c>
      <c r="B33274" t="s">
        <v>117215</v>
      </c>
      <c r="C33274" t="s">
        <v>117216</v>
      </c>
      <c r="D33274" t="s">
        <v>37469</v>
      </c>
      <c r="E33274" t="s">
        <v>14</v>
      </c>
      <c r="F33274" t="s">
        <v>21</v>
      </c>
      <c r="G33274" t="s">
        <v>59</v>
      </c>
      <c r="H33274" t="s">
        <v>60</v>
      </c>
      <c r="I33274" t="s">
        <v>269</v>
      </c>
      <c r="J33274" s="1">
        <v>41275</v>
      </c>
      <c r="K33274" t="b">
        <f>IFERROR(VLOOKUP(F33274,english_mapping!A:B,2,FALSE),"NA")</f>
        <v>1</v>
      </c>
      <c r="L33274" t="str">
        <f t="shared" si="519"/>
        <v>Computers</v>
      </c>
    </row>
    <row r="33275" spans="1:12" x14ac:dyDescent="0.25">
      <c r="A33275" t="s">
        <v>117217</v>
      </c>
      <c r="B33275" t="s">
        <v>117218</v>
      </c>
      <c r="D33275" t="s">
        <v>117219</v>
      </c>
      <c r="E33275" t="s">
        <v>205</v>
      </c>
      <c r="F33275" t="s">
        <v>21</v>
      </c>
      <c r="G33275" t="s">
        <v>94</v>
      </c>
      <c r="H33275" t="s">
        <v>95</v>
      </c>
      <c r="I33275" t="s">
        <v>21403</v>
      </c>
      <c r="J33275" s="1">
        <v>41275</v>
      </c>
      <c r="K33275" t="b">
        <f>IFERROR(VLOOKUP(F33275,english_mapping!A:B,2,FALSE),"NA")</f>
        <v>1</v>
      </c>
      <c r="L33275" t="str">
        <f t="shared" si="519"/>
        <v>Entertainment</v>
      </c>
    </row>
    <row r="33276" spans="1:12" x14ac:dyDescent="0.25">
      <c r="A33276" t="s">
        <v>117220</v>
      </c>
      <c r="B33276" t="s">
        <v>117221</v>
      </c>
      <c r="C33276" t="s">
        <v>117222</v>
      </c>
      <c r="D33276" t="s">
        <v>117223</v>
      </c>
      <c r="E33276" t="s">
        <v>14</v>
      </c>
      <c r="F33276" t="s">
        <v>21</v>
      </c>
      <c r="G33276" t="s">
        <v>1035</v>
      </c>
      <c r="H33276" t="s">
        <v>1059</v>
      </c>
      <c r="I33276" t="s">
        <v>1059</v>
      </c>
      <c r="J33276" s="1">
        <v>39816</v>
      </c>
      <c r="K33276" t="b">
        <f>IFERROR(VLOOKUP(F33276,english_mapping!A:B,2,FALSE),"NA")</f>
        <v>1</v>
      </c>
      <c r="L33276" t="str">
        <f t="shared" si="519"/>
        <v>Career Management</v>
      </c>
    </row>
    <row r="33277" spans="1:12" x14ac:dyDescent="0.25">
      <c r="A33277" t="s">
        <v>117224</v>
      </c>
      <c r="B33277" t="s">
        <v>117225</v>
      </c>
      <c r="C33277" t="s">
        <v>117226</v>
      </c>
      <c r="D33277" t="s">
        <v>117227</v>
      </c>
      <c r="E33277" t="s">
        <v>14</v>
      </c>
      <c r="F33277" t="s">
        <v>7500</v>
      </c>
      <c r="G33277" t="s">
        <v>10808</v>
      </c>
      <c r="H33277" t="s">
        <v>10809</v>
      </c>
      <c r="I33277" t="s">
        <v>10809</v>
      </c>
      <c r="K33277" t="b">
        <f>IFERROR(VLOOKUP(F33277,english_mapping!A:B,2,FALSE),"NA")</f>
        <v>1</v>
      </c>
      <c r="L33277" t="str">
        <f t="shared" si="519"/>
        <v>Incubators</v>
      </c>
    </row>
    <row r="33278" spans="1:12" x14ac:dyDescent="0.25">
      <c r="A33278" t="s">
        <v>117228</v>
      </c>
      <c r="B33278" t="s">
        <v>117229</v>
      </c>
      <c r="C33278" t="s">
        <v>117230</v>
      </c>
      <c r="D33278" t="s">
        <v>96036</v>
      </c>
      <c r="E33278" t="s">
        <v>205</v>
      </c>
      <c r="F33278" t="s">
        <v>21</v>
      </c>
      <c r="G33278" t="s">
        <v>59</v>
      </c>
      <c r="H33278" t="s">
        <v>90</v>
      </c>
      <c r="I33278" t="s">
        <v>2674</v>
      </c>
      <c r="J33278" s="1">
        <v>39091</v>
      </c>
      <c r="K33278" t="b">
        <f>IFERROR(VLOOKUP(F33278,english_mapping!A:B,2,FALSE),"NA")</f>
        <v>1</v>
      </c>
      <c r="L33278" t="str">
        <f t="shared" si="519"/>
        <v>Curated Web</v>
      </c>
    </row>
    <row r="33279" spans="1:12" x14ac:dyDescent="0.25">
      <c r="A33279" t="s">
        <v>117231</v>
      </c>
      <c r="B33279" t="s">
        <v>117232</v>
      </c>
      <c r="C33279" t="s">
        <v>117233</v>
      </c>
      <c r="D33279" t="s">
        <v>117234</v>
      </c>
      <c r="E33279" t="s">
        <v>205</v>
      </c>
      <c r="F33279" t="s">
        <v>21</v>
      </c>
      <c r="G33279" t="s">
        <v>154</v>
      </c>
      <c r="H33279" t="s">
        <v>242</v>
      </c>
      <c r="I33279" t="s">
        <v>24540</v>
      </c>
      <c r="J33279" s="1">
        <v>39821</v>
      </c>
      <c r="K33279" t="b">
        <f>IFERROR(VLOOKUP(F33279,english_mapping!A:B,2,FALSE),"NA")</f>
        <v>1</v>
      </c>
      <c r="L33279" t="str">
        <f t="shared" si="519"/>
        <v>Curated Web</v>
      </c>
    </row>
    <row r="33280" spans="1:12" x14ac:dyDescent="0.25">
      <c r="A33280" t="s">
        <v>117235</v>
      </c>
      <c r="B33280" t="s">
        <v>117236</v>
      </c>
      <c r="C33280" t="s">
        <v>117237</v>
      </c>
      <c r="D33280" t="s">
        <v>38</v>
      </c>
      <c r="E33280" t="s">
        <v>14</v>
      </c>
      <c r="F33280" t="s">
        <v>21</v>
      </c>
      <c r="G33280" t="s">
        <v>59</v>
      </c>
      <c r="H33280" t="s">
        <v>60</v>
      </c>
      <c r="I33280" t="s">
        <v>1434</v>
      </c>
      <c r="K33280" t="b">
        <f>IFERROR(VLOOKUP(F33280,english_mapping!A:B,2,FALSE),"NA")</f>
        <v>1</v>
      </c>
      <c r="L33280" t="str">
        <f t="shared" si="519"/>
        <v>Software</v>
      </c>
    </row>
    <row r="33281" spans="1:12" x14ac:dyDescent="0.25">
      <c r="A33281" t="s">
        <v>117238</v>
      </c>
      <c r="B33281" t="s">
        <v>117239</v>
      </c>
      <c r="C33281" t="s">
        <v>117240</v>
      </c>
      <c r="D33281" t="s">
        <v>117241</v>
      </c>
      <c r="E33281" t="s">
        <v>14</v>
      </c>
      <c r="F33281" t="s">
        <v>21</v>
      </c>
      <c r="G33281" t="s">
        <v>1262</v>
      </c>
      <c r="H33281" t="s">
        <v>1263</v>
      </c>
      <c r="I33281" t="s">
        <v>9995</v>
      </c>
      <c r="J33281" s="1">
        <v>38724</v>
      </c>
      <c r="K33281" t="b">
        <f>IFERROR(VLOOKUP(F33281,english_mapping!A:B,2,FALSE),"NA")</f>
        <v>1</v>
      </c>
      <c r="L33281" t="str">
        <f t="shared" si="519"/>
        <v>Advertising</v>
      </c>
    </row>
    <row r="33282" spans="1:12" x14ac:dyDescent="0.25">
      <c r="A33282" t="s">
        <v>117242</v>
      </c>
      <c r="B33282" t="s">
        <v>117243</v>
      </c>
      <c r="C33282" t="s">
        <v>117244</v>
      </c>
      <c r="D33282" t="s">
        <v>58</v>
      </c>
      <c r="E33282" t="s">
        <v>14</v>
      </c>
      <c r="F33282" t="s">
        <v>21</v>
      </c>
      <c r="G33282" t="s">
        <v>285</v>
      </c>
      <c r="H33282" t="s">
        <v>889</v>
      </c>
      <c r="I33282" t="s">
        <v>889</v>
      </c>
      <c r="J33282" s="1">
        <v>40180</v>
      </c>
      <c r="K33282" t="b">
        <f>IFERROR(VLOOKUP(F33282,english_mapping!A:B,2,FALSE),"NA")</f>
        <v>1</v>
      </c>
      <c r="L33282" t="str">
        <f t="shared" si="519"/>
        <v>Analytics</v>
      </c>
    </row>
    <row r="33283" spans="1:12" x14ac:dyDescent="0.25">
      <c r="A33283" t="s">
        <v>117245</v>
      </c>
      <c r="B33283" t="s">
        <v>117246</v>
      </c>
      <c r="D33283" t="s">
        <v>32</v>
      </c>
      <c r="E33283" t="s">
        <v>109</v>
      </c>
      <c r="K33283" t="str">
        <f>IFERROR(VLOOKUP(F33283,english_mapping!A:B,2,FALSE),"NA")</f>
        <v>NA</v>
      </c>
      <c r="L33283" t="str">
        <f t="shared" si="519"/>
        <v>Curated Web</v>
      </c>
    </row>
    <row r="33284" spans="1:12" x14ac:dyDescent="0.25">
      <c r="A33284" t="s">
        <v>117247</v>
      </c>
      <c r="B33284" t="s">
        <v>117248</v>
      </c>
      <c r="C33284" t="s">
        <v>117249</v>
      </c>
      <c r="D33284" t="s">
        <v>117250</v>
      </c>
      <c r="E33284" t="s">
        <v>14</v>
      </c>
      <c r="F33284" t="s">
        <v>21</v>
      </c>
      <c r="G33284" t="s">
        <v>101</v>
      </c>
      <c r="H33284" t="s">
        <v>102</v>
      </c>
      <c r="I33284" t="s">
        <v>103</v>
      </c>
      <c r="J33284" s="1">
        <v>40182</v>
      </c>
      <c r="K33284" t="b">
        <f>IFERROR(VLOOKUP(F33284,english_mapping!A:B,2,FALSE),"NA")</f>
        <v>1</v>
      </c>
      <c r="L33284" t="str">
        <f t="shared" ref="L33284:L33347" si="520">IFERROR(LEFT(D33284,(FIND("|",D33284))-1),D33284)</f>
        <v>Apps</v>
      </c>
    </row>
    <row r="33285" spans="1:12" x14ac:dyDescent="0.25">
      <c r="A33285" t="s">
        <v>117251</v>
      </c>
      <c r="B33285" t="s">
        <v>117252</v>
      </c>
      <c r="C33285" t="s">
        <v>117253</v>
      </c>
      <c r="D33285" t="s">
        <v>117254</v>
      </c>
      <c r="E33285" t="s">
        <v>14</v>
      </c>
      <c r="F33285" t="s">
        <v>21</v>
      </c>
      <c r="G33285" t="s">
        <v>59</v>
      </c>
      <c r="H33285" t="s">
        <v>60</v>
      </c>
      <c r="I33285" t="s">
        <v>66</v>
      </c>
      <c r="J33285" s="1">
        <v>41488</v>
      </c>
      <c r="K33285" t="b">
        <f>IFERROR(VLOOKUP(F33285,english_mapping!A:B,2,FALSE),"NA")</f>
        <v>1</v>
      </c>
      <c r="L33285" t="str">
        <f t="shared" si="520"/>
        <v>Accounting</v>
      </c>
    </row>
    <row r="33286" spans="1:12" x14ac:dyDescent="0.25">
      <c r="A33286" t="s">
        <v>117255</v>
      </c>
      <c r="B33286" t="s">
        <v>117256</v>
      </c>
      <c r="C33286" t="s">
        <v>117257</v>
      </c>
      <c r="E33286" t="s">
        <v>14</v>
      </c>
      <c r="K33286" t="str">
        <f>IFERROR(VLOOKUP(F33286,english_mapping!A:B,2,FALSE),"NA")</f>
        <v>NA</v>
      </c>
      <c r="L33286">
        <f t="shared" si="520"/>
        <v>0</v>
      </c>
    </row>
    <row r="33287" spans="1:12" x14ac:dyDescent="0.25">
      <c r="A33287" t="s">
        <v>117258</v>
      </c>
      <c r="B33287" t="s">
        <v>117259</v>
      </c>
      <c r="C33287" t="s">
        <v>117260</v>
      </c>
      <c r="D33287" t="s">
        <v>755</v>
      </c>
      <c r="E33287" t="s">
        <v>14</v>
      </c>
      <c r="F33287" t="s">
        <v>21</v>
      </c>
      <c r="G33287" t="s">
        <v>1335</v>
      </c>
      <c r="H33287" t="s">
        <v>1370</v>
      </c>
      <c r="I33287" t="s">
        <v>1370</v>
      </c>
      <c r="J33287" s="1">
        <v>40667</v>
      </c>
      <c r="K33287" t="b">
        <f>IFERROR(VLOOKUP(F33287,english_mapping!A:B,2,FALSE),"NA")</f>
        <v>1</v>
      </c>
      <c r="L33287" t="str">
        <f t="shared" si="520"/>
        <v>Hardware + Software</v>
      </c>
    </row>
    <row r="33288" spans="1:12" x14ac:dyDescent="0.25">
      <c r="A33288" t="s">
        <v>117261</v>
      </c>
      <c r="B33288" t="s">
        <v>117262</v>
      </c>
      <c r="C33288" t="s">
        <v>117263</v>
      </c>
      <c r="D33288" t="s">
        <v>117264</v>
      </c>
      <c r="E33288" t="s">
        <v>14</v>
      </c>
      <c r="F33288" t="s">
        <v>21</v>
      </c>
      <c r="G33288" t="s">
        <v>59</v>
      </c>
      <c r="H33288" t="s">
        <v>60</v>
      </c>
      <c r="I33288" t="s">
        <v>66</v>
      </c>
      <c r="J33288" s="1">
        <v>41275</v>
      </c>
      <c r="K33288" t="b">
        <f>IFERROR(VLOOKUP(F33288,english_mapping!A:B,2,FALSE),"NA")</f>
        <v>1</v>
      </c>
      <c r="L33288" t="str">
        <f t="shared" si="520"/>
        <v>Android</v>
      </c>
    </row>
    <row r="33289" spans="1:12" x14ac:dyDescent="0.25">
      <c r="A33289" t="s">
        <v>117265</v>
      </c>
      <c r="B33289" t="s">
        <v>117266</v>
      </c>
      <c r="C33289" t="s">
        <v>117267</v>
      </c>
      <c r="D33289" t="s">
        <v>65</v>
      </c>
      <c r="E33289" t="s">
        <v>14</v>
      </c>
      <c r="F33289" t="s">
        <v>161</v>
      </c>
      <c r="G33289" t="s">
        <v>162</v>
      </c>
      <c r="H33289" t="s">
        <v>163</v>
      </c>
      <c r="I33289" t="s">
        <v>163</v>
      </c>
      <c r="J33289" s="1">
        <v>40552</v>
      </c>
      <c r="K33289" t="b">
        <f>IFERROR(VLOOKUP(F33289,english_mapping!A:B,2,FALSE),"NA")</f>
        <v>0</v>
      </c>
      <c r="L33289" t="str">
        <f t="shared" si="520"/>
        <v>Mobile</v>
      </c>
    </row>
    <row r="33290" spans="1:12" x14ac:dyDescent="0.25">
      <c r="A33290" t="s">
        <v>117268</v>
      </c>
      <c r="B33290" t="s">
        <v>117269</v>
      </c>
      <c r="C33290" t="s">
        <v>117270</v>
      </c>
      <c r="D33290" t="s">
        <v>117271</v>
      </c>
      <c r="E33290" t="s">
        <v>14</v>
      </c>
      <c r="F33290" t="s">
        <v>21</v>
      </c>
      <c r="G33290" t="s">
        <v>59</v>
      </c>
      <c r="H33290" t="s">
        <v>60</v>
      </c>
      <c r="I33290" t="s">
        <v>66</v>
      </c>
      <c r="J33290" s="1">
        <v>41640</v>
      </c>
      <c r="K33290" t="b">
        <f>IFERROR(VLOOKUP(F33290,english_mapping!A:B,2,FALSE),"NA")</f>
        <v>1</v>
      </c>
      <c r="L33290" t="str">
        <f t="shared" si="520"/>
        <v>Mobile</v>
      </c>
    </row>
    <row r="33291" spans="1:12" x14ac:dyDescent="0.25">
      <c r="A33291" t="s">
        <v>117272</v>
      </c>
      <c r="B33291" t="s">
        <v>117273</v>
      </c>
      <c r="C33291" t="s">
        <v>117274</v>
      </c>
      <c r="D33291" t="s">
        <v>2250</v>
      </c>
      <c r="E33291" t="s">
        <v>14</v>
      </c>
      <c r="F33291" t="s">
        <v>408</v>
      </c>
      <c r="G33291">
        <v>40</v>
      </c>
      <c r="H33291" t="s">
        <v>1001</v>
      </c>
      <c r="I33291" t="s">
        <v>1001</v>
      </c>
      <c r="K33291" t="b">
        <f>IFERROR(VLOOKUP(F33291,english_mapping!A:B,2,FALSE),"NA")</f>
        <v>0</v>
      </c>
      <c r="L33291" t="str">
        <f t="shared" si="520"/>
        <v>Apps</v>
      </c>
    </row>
    <row r="33292" spans="1:12" x14ac:dyDescent="0.25">
      <c r="A33292" t="s">
        <v>117275</v>
      </c>
      <c r="B33292" t="s">
        <v>117276</v>
      </c>
      <c r="C33292" t="s">
        <v>117277</v>
      </c>
      <c r="D33292" t="s">
        <v>117278</v>
      </c>
      <c r="E33292" t="s">
        <v>205</v>
      </c>
      <c r="F33292" t="s">
        <v>15</v>
      </c>
      <c r="J33292" s="1">
        <v>41280</v>
      </c>
      <c r="K33292" t="b">
        <f>IFERROR(VLOOKUP(F33292,english_mapping!A:B,2,FALSE),"NA")</f>
        <v>1</v>
      </c>
      <c r="L33292" t="str">
        <f t="shared" si="520"/>
        <v>Events</v>
      </c>
    </row>
    <row r="33293" spans="1:12" x14ac:dyDescent="0.25">
      <c r="A33293" t="s">
        <v>117279</v>
      </c>
      <c r="B33293" t="s">
        <v>117280</v>
      </c>
      <c r="C33293" t="s">
        <v>117281</v>
      </c>
      <c r="D33293" t="s">
        <v>117282</v>
      </c>
      <c r="E33293" t="s">
        <v>14</v>
      </c>
      <c r="F33293" t="s">
        <v>124</v>
      </c>
      <c r="G33293" t="s">
        <v>26031</v>
      </c>
      <c r="H33293" t="s">
        <v>3296</v>
      </c>
      <c r="I33293" t="s">
        <v>117283</v>
      </c>
      <c r="J33293" t="s">
        <v>117284</v>
      </c>
      <c r="K33293" t="b">
        <f>IFERROR(VLOOKUP(F33293,english_mapping!A:B,2,FALSE),"NA")</f>
        <v>1</v>
      </c>
      <c r="L33293" t="str">
        <f t="shared" si="520"/>
        <v>Energy</v>
      </c>
    </row>
    <row r="33294" spans="1:12" x14ac:dyDescent="0.25">
      <c r="A33294" t="s">
        <v>117285</v>
      </c>
      <c r="B33294" t="s">
        <v>117286</v>
      </c>
      <c r="C33294" t="s">
        <v>117287</v>
      </c>
      <c r="D33294" t="s">
        <v>117288</v>
      </c>
      <c r="E33294" t="s">
        <v>14</v>
      </c>
      <c r="F33294" t="s">
        <v>124</v>
      </c>
      <c r="G33294" t="s">
        <v>4355</v>
      </c>
      <c r="H33294" t="s">
        <v>126</v>
      </c>
      <c r="I33294" t="s">
        <v>10016</v>
      </c>
      <c r="K33294" t="b">
        <f>IFERROR(VLOOKUP(F33294,english_mapping!A:B,2,FALSE),"NA")</f>
        <v>1</v>
      </c>
      <c r="L33294" t="str">
        <f t="shared" si="520"/>
        <v>Leisure</v>
      </c>
    </row>
    <row r="33295" spans="1:12" x14ac:dyDescent="0.25">
      <c r="A33295" t="s">
        <v>117289</v>
      </c>
      <c r="B33295" t="s">
        <v>117290</v>
      </c>
      <c r="C33295" t="s">
        <v>117291</v>
      </c>
      <c r="D33295" t="s">
        <v>117292</v>
      </c>
      <c r="E33295" t="s">
        <v>14</v>
      </c>
      <c r="F33295" t="s">
        <v>124</v>
      </c>
      <c r="G33295" t="s">
        <v>125</v>
      </c>
      <c r="H33295" t="s">
        <v>126</v>
      </c>
      <c r="I33295" t="s">
        <v>126</v>
      </c>
      <c r="J33295" s="1">
        <v>40553</v>
      </c>
      <c r="K33295" t="b">
        <f>IFERROR(VLOOKUP(F33295,english_mapping!A:B,2,FALSE),"NA")</f>
        <v>1</v>
      </c>
      <c r="L33295" t="str">
        <f t="shared" si="520"/>
        <v>Curated Web</v>
      </c>
    </row>
    <row r="33296" spans="1:12" x14ac:dyDescent="0.25">
      <c r="A33296" t="s">
        <v>117293</v>
      </c>
      <c r="B33296" t="s">
        <v>117294</v>
      </c>
      <c r="C33296" t="s">
        <v>117295</v>
      </c>
      <c r="D33296" t="s">
        <v>117296</v>
      </c>
      <c r="E33296" t="s">
        <v>14</v>
      </c>
      <c r="F33296" t="s">
        <v>21</v>
      </c>
      <c r="G33296" t="s">
        <v>59</v>
      </c>
      <c r="H33296" t="s">
        <v>90</v>
      </c>
      <c r="I33296" t="s">
        <v>90</v>
      </c>
      <c r="J33296" s="1">
        <v>41643</v>
      </c>
      <c r="K33296" t="b">
        <f>IFERROR(VLOOKUP(F33296,english_mapping!A:B,2,FALSE),"NA")</f>
        <v>1</v>
      </c>
      <c r="L33296" t="str">
        <f t="shared" si="520"/>
        <v>Networking</v>
      </c>
    </row>
    <row r="33297" spans="1:12" x14ac:dyDescent="0.25">
      <c r="A33297" t="s">
        <v>117297</v>
      </c>
      <c r="B33297" t="s">
        <v>117298</v>
      </c>
      <c r="C33297" t="s">
        <v>117299</v>
      </c>
      <c r="D33297" t="s">
        <v>117300</v>
      </c>
      <c r="E33297" t="s">
        <v>14</v>
      </c>
      <c r="F33297" t="s">
        <v>1163</v>
      </c>
      <c r="G33297">
        <v>2</v>
      </c>
      <c r="H33297" t="s">
        <v>1785</v>
      </c>
      <c r="I33297" t="s">
        <v>1786</v>
      </c>
      <c r="J33297" s="1">
        <v>41280</v>
      </c>
      <c r="K33297" t="b">
        <f>IFERROR(VLOOKUP(F33297,english_mapping!A:B,2,FALSE),"NA")</f>
        <v>0</v>
      </c>
      <c r="L33297" t="str">
        <f t="shared" si="520"/>
        <v>Curated Web</v>
      </c>
    </row>
    <row r="33298" spans="1:12" x14ac:dyDescent="0.25">
      <c r="A33298" t="s">
        <v>117301</v>
      </c>
      <c r="B33298" t="s">
        <v>117302</v>
      </c>
      <c r="D33298" t="s">
        <v>2598</v>
      </c>
      <c r="E33298" t="s">
        <v>14</v>
      </c>
      <c r="F33298" t="s">
        <v>21</v>
      </c>
      <c r="G33298" t="s">
        <v>655</v>
      </c>
      <c r="H33298" t="s">
        <v>656</v>
      </c>
      <c r="I33298" t="s">
        <v>16592</v>
      </c>
      <c r="J33298" t="s">
        <v>27718</v>
      </c>
      <c r="K33298" t="b">
        <f>IFERROR(VLOOKUP(F33298,english_mapping!A:B,2,FALSE),"NA")</f>
        <v>1</v>
      </c>
      <c r="L33298" t="str">
        <f t="shared" si="520"/>
        <v>Media</v>
      </c>
    </row>
    <row r="33299" spans="1:12" x14ac:dyDescent="0.25">
      <c r="A33299" t="s">
        <v>117303</v>
      </c>
      <c r="B33299" t="s">
        <v>117304</v>
      </c>
      <c r="C33299" t="s">
        <v>117305</v>
      </c>
      <c r="D33299" t="s">
        <v>117306</v>
      </c>
      <c r="E33299" t="s">
        <v>14</v>
      </c>
      <c r="F33299" t="s">
        <v>649</v>
      </c>
      <c r="G33299">
        <v>7</v>
      </c>
      <c r="H33299" t="s">
        <v>948</v>
      </c>
      <c r="I33299" t="s">
        <v>948</v>
      </c>
      <c r="J33299" t="s">
        <v>4245</v>
      </c>
      <c r="K33299" t="b">
        <f>IFERROR(VLOOKUP(F33299,english_mapping!A:B,2,FALSE),"NA")</f>
        <v>1</v>
      </c>
      <c r="L33299" t="str">
        <f t="shared" si="520"/>
        <v>3D Printing</v>
      </c>
    </row>
    <row r="33300" spans="1:12" x14ac:dyDescent="0.25">
      <c r="A33300" t="s">
        <v>117307</v>
      </c>
      <c r="B33300" t="s">
        <v>117308</v>
      </c>
      <c r="C33300" t="s">
        <v>117309</v>
      </c>
      <c r="D33300" t="s">
        <v>117310</v>
      </c>
      <c r="E33300" t="s">
        <v>14</v>
      </c>
      <c r="F33300" t="s">
        <v>220</v>
      </c>
      <c r="G33300">
        <v>2</v>
      </c>
      <c r="H33300" t="s">
        <v>221</v>
      </c>
      <c r="I33300" t="s">
        <v>221</v>
      </c>
      <c r="J33300" s="1">
        <v>41281</v>
      </c>
      <c r="K33300" t="b">
        <f>IFERROR(VLOOKUP(F33300,english_mapping!A:B,2,FALSE),"NA")</f>
        <v>1</v>
      </c>
      <c r="L33300" t="str">
        <f t="shared" si="520"/>
        <v>Pets</v>
      </c>
    </row>
    <row r="33301" spans="1:12" x14ac:dyDescent="0.25">
      <c r="A33301" t="s">
        <v>117311</v>
      </c>
      <c r="B33301" t="s">
        <v>117312</v>
      </c>
      <c r="C33301" t="s">
        <v>117313</v>
      </c>
      <c r="D33301" t="s">
        <v>117314</v>
      </c>
      <c r="E33301" t="s">
        <v>14</v>
      </c>
      <c r="J33301" s="1">
        <v>39448</v>
      </c>
      <c r="K33301" t="str">
        <f>IFERROR(VLOOKUP(F33301,english_mapping!A:B,2,FALSE),"NA")</f>
        <v>NA</v>
      </c>
      <c r="L33301" t="str">
        <f t="shared" si="520"/>
        <v>Brand Marketing</v>
      </c>
    </row>
    <row r="33302" spans="1:12" x14ac:dyDescent="0.25">
      <c r="A33302" t="s">
        <v>117315</v>
      </c>
      <c r="B33302" t="s">
        <v>117316</v>
      </c>
      <c r="C33302" t="s">
        <v>117317</v>
      </c>
      <c r="E33302" t="s">
        <v>14</v>
      </c>
      <c r="J33302" s="1">
        <v>41275</v>
      </c>
      <c r="K33302" t="str">
        <f>IFERROR(VLOOKUP(F33302,english_mapping!A:B,2,FALSE),"NA")</f>
        <v>NA</v>
      </c>
      <c r="L33302">
        <f t="shared" si="520"/>
        <v>0</v>
      </c>
    </row>
    <row r="33303" spans="1:12" x14ac:dyDescent="0.25">
      <c r="A33303" t="s">
        <v>117318</v>
      </c>
      <c r="B33303" t="s">
        <v>117319</v>
      </c>
      <c r="C33303" t="s">
        <v>117320</v>
      </c>
      <c r="D33303" t="s">
        <v>89</v>
      </c>
      <c r="E33303" t="s">
        <v>14</v>
      </c>
      <c r="F33303" t="s">
        <v>21</v>
      </c>
      <c r="G33303" t="s">
        <v>59</v>
      </c>
      <c r="H33303" t="s">
        <v>60</v>
      </c>
      <c r="I33303" t="s">
        <v>1186</v>
      </c>
      <c r="J33303" t="s">
        <v>25094</v>
      </c>
      <c r="K33303" t="b">
        <f>IFERROR(VLOOKUP(F33303,english_mapping!A:B,2,FALSE),"NA")</f>
        <v>1</v>
      </c>
      <c r="L33303" t="str">
        <f t="shared" si="520"/>
        <v>Health and Wellness</v>
      </c>
    </row>
    <row r="33304" spans="1:12" x14ac:dyDescent="0.25">
      <c r="A33304" t="s">
        <v>117321</v>
      </c>
      <c r="B33304" t="s">
        <v>117322</v>
      </c>
      <c r="C33304" t="s">
        <v>117323</v>
      </c>
      <c r="D33304" t="s">
        <v>3039</v>
      </c>
      <c r="E33304" t="s">
        <v>14</v>
      </c>
      <c r="F33304" t="s">
        <v>21</v>
      </c>
      <c r="G33304" t="s">
        <v>59</v>
      </c>
      <c r="H33304" t="s">
        <v>4734</v>
      </c>
      <c r="I33304" t="s">
        <v>25743</v>
      </c>
      <c r="J33304" t="s">
        <v>11189</v>
      </c>
      <c r="K33304" t="b">
        <f>IFERROR(VLOOKUP(F33304,english_mapping!A:B,2,FALSE),"NA")</f>
        <v>1</v>
      </c>
      <c r="L33304" t="str">
        <f t="shared" si="520"/>
        <v>Medical</v>
      </c>
    </row>
    <row r="33305" spans="1:12" x14ac:dyDescent="0.25">
      <c r="A33305" t="s">
        <v>117324</v>
      </c>
      <c r="B33305" t="s">
        <v>117325</v>
      </c>
      <c r="C33305" t="s">
        <v>117326</v>
      </c>
      <c r="D33305" t="s">
        <v>117327</v>
      </c>
      <c r="E33305" t="s">
        <v>14</v>
      </c>
      <c r="F33305" t="s">
        <v>21</v>
      </c>
      <c r="G33305" t="s">
        <v>4078</v>
      </c>
      <c r="H33305" t="s">
        <v>4079</v>
      </c>
      <c r="I33305" t="s">
        <v>4080</v>
      </c>
      <c r="J33305" s="1">
        <v>41643</v>
      </c>
      <c r="K33305" t="b">
        <f>IFERROR(VLOOKUP(F33305,english_mapping!A:B,2,FALSE),"NA")</f>
        <v>1</v>
      </c>
      <c r="L33305" t="str">
        <f t="shared" si="520"/>
        <v>Enterprise Software</v>
      </c>
    </row>
    <row r="33306" spans="1:12" x14ac:dyDescent="0.25">
      <c r="A33306" t="s">
        <v>117328</v>
      </c>
      <c r="B33306" t="s">
        <v>117329</v>
      </c>
      <c r="C33306" t="s">
        <v>117330</v>
      </c>
      <c r="D33306" t="s">
        <v>117331</v>
      </c>
      <c r="E33306" t="s">
        <v>14</v>
      </c>
      <c r="F33306" t="s">
        <v>21</v>
      </c>
      <c r="G33306" t="s">
        <v>59</v>
      </c>
      <c r="H33306" t="s">
        <v>60</v>
      </c>
      <c r="I33306" t="s">
        <v>4940</v>
      </c>
      <c r="J33306" s="1">
        <v>40909</v>
      </c>
      <c r="K33306" t="b">
        <f>IFERROR(VLOOKUP(F33306,english_mapping!A:B,2,FALSE),"NA")</f>
        <v>1</v>
      </c>
      <c r="L33306" t="str">
        <f t="shared" si="520"/>
        <v>E-Commerce</v>
      </c>
    </row>
    <row r="33307" spans="1:12" x14ac:dyDescent="0.25">
      <c r="A33307" t="s">
        <v>117332</v>
      </c>
      <c r="B33307" t="s">
        <v>117333</v>
      </c>
      <c r="C33307" t="s">
        <v>117334</v>
      </c>
      <c r="D33307" t="s">
        <v>65</v>
      </c>
      <c r="E33307" t="s">
        <v>14</v>
      </c>
      <c r="F33307" t="s">
        <v>484</v>
      </c>
      <c r="H33307" t="s">
        <v>485</v>
      </c>
      <c r="I33307" t="s">
        <v>485</v>
      </c>
      <c r="K33307" t="b">
        <f>IFERROR(VLOOKUP(F33307,english_mapping!A:B,2,FALSE),"NA")</f>
        <v>1</v>
      </c>
      <c r="L33307" t="str">
        <f t="shared" si="520"/>
        <v>Mobile</v>
      </c>
    </row>
    <row r="33308" spans="1:12" x14ac:dyDescent="0.25">
      <c r="A33308" t="s">
        <v>117335</v>
      </c>
      <c r="B33308" t="s">
        <v>117336</v>
      </c>
      <c r="C33308" t="s">
        <v>117337</v>
      </c>
      <c r="D33308" t="s">
        <v>117338</v>
      </c>
      <c r="E33308" t="s">
        <v>14</v>
      </c>
      <c r="F33308" t="s">
        <v>124</v>
      </c>
      <c r="G33308" t="s">
        <v>117339</v>
      </c>
      <c r="H33308" t="s">
        <v>117340</v>
      </c>
      <c r="I33308" t="s">
        <v>117340</v>
      </c>
      <c r="J33308" s="1">
        <v>40909</v>
      </c>
      <c r="K33308" t="b">
        <f>IFERROR(VLOOKUP(F33308,english_mapping!A:B,2,FALSE),"NA")</f>
        <v>1</v>
      </c>
      <c r="L33308" t="str">
        <f t="shared" si="520"/>
        <v>Automotive</v>
      </c>
    </row>
    <row r="33309" spans="1:12" x14ac:dyDescent="0.25">
      <c r="A33309" t="s">
        <v>117341</v>
      </c>
      <c r="B33309" t="s">
        <v>117342</v>
      </c>
      <c r="C33309" t="s">
        <v>117343</v>
      </c>
      <c r="D33309" t="s">
        <v>70</v>
      </c>
      <c r="E33309" t="s">
        <v>14</v>
      </c>
      <c r="F33309" t="s">
        <v>124</v>
      </c>
      <c r="G33309" t="s">
        <v>125</v>
      </c>
      <c r="H33309" t="s">
        <v>126</v>
      </c>
      <c r="I33309" t="s">
        <v>126</v>
      </c>
      <c r="K33309" t="b">
        <f>IFERROR(VLOOKUP(F33309,english_mapping!A:B,2,FALSE),"NA")</f>
        <v>1</v>
      </c>
      <c r="L33309" t="str">
        <f t="shared" si="520"/>
        <v>E-Commerce</v>
      </c>
    </row>
    <row r="33310" spans="1:12" x14ac:dyDescent="0.25">
      <c r="A33310" t="s">
        <v>117344</v>
      </c>
      <c r="B33310" t="s">
        <v>117345</v>
      </c>
      <c r="C33310" t="s">
        <v>117346</v>
      </c>
      <c r="D33310" t="s">
        <v>117347</v>
      </c>
      <c r="E33310" t="s">
        <v>14</v>
      </c>
      <c r="J33310" s="1">
        <v>40920</v>
      </c>
      <c r="K33310" t="str">
        <f>IFERROR(VLOOKUP(F33310,english_mapping!A:B,2,FALSE),"NA")</f>
        <v>NA</v>
      </c>
      <c r="L33310" t="str">
        <f t="shared" si="520"/>
        <v>Curated Web</v>
      </c>
    </row>
    <row r="33311" spans="1:12" x14ac:dyDescent="0.25">
      <c r="A33311" t="s">
        <v>117348</v>
      </c>
      <c r="B33311" t="s">
        <v>117349</v>
      </c>
      <c r="C33311" t="s">
        <v>117350</v>
      </c>
      <c r="D33311" t="s">
        <v>45</v>
      </c>
      <c r="E33311" t="s">
        <v>109</v>
      </c>
      <c r="F33311" t="s">
        <v>124</v>
      </c>
      <c r="G33311" t="s">
        <v>125</v>
      </c>
      <c r="H33311" t="s">
        <v>126</v>
      </c>
      <c r="I33311" t="s">
        <v>126</v>
      </c>
      <c r="J33311" s="1">
        <v>37622</v>
      </c>
      <c r="K33311" t="b">
        <f>IFERROR(VLOOKUP(F33311,english_mapping!A:B,2,FALSE),"NA")</f>
        <v>1</v>
      </c>
      <c r="L33311" t="str">
        <f t="shared" si="520"/>
        <v>Games</v>
      </c>
    </row>
    <row r="33312" spans="1:12" x14ac:dyDescent="0.25">
      <c r="A33312" t="s">
        <v>117351</v>
      </c>
      <c r="B33312" t="s">
        <v>117352</v>
      </c>
      <c r="C33312" t="s">
        <v>117353</v>
      </c>
      <c r="D33312" t="s">
        <v>32</v>
      </c>
      <c r="E33312" t="s">
        <v>14</v>
      </c>
      <c r="F33312" t="s">
        <v>21</v>
      </c>
      <c r="G33312" t="s">
        <v>59</v>
      </c>
      <c r="H33312" t="s">
        <v>90</v>
      </c>
      <c r="I33312" t="s">
        <v>2674</v>
      </c>
      <c r="K33312" t="b">
        <f>IFERROR(VLOOKUP(F33312,english_mapping!A:B,2,FALSE),"NA")</f>
        <v>1</v>
      </c>
      <c r="L33312" t="str">
        <f t="shared" si="520"/>
        <v>Curated Web</v>
      </c>
    </row>
    <row r="33313" spans="1:12" x14ac:dyDescent="0.25">
      <c r="A33313" t="s">
        <v>117354</v>
      </c>
      <c r="B33313" t="s">
        <v>117355</v>
      </c>
      <c r="D33313" t="s">
        <v>178</v>
      </c>
      <c r="E33313" t="s">
        <v>14</v>
      </c>
      <c r="J33313" s="1">
        <v>37622</v>
      </c>
      <c r="K33313" t="str">
        <f>IFERROR(VLOOKUP(F33313,english_mapping!A:B,2,FALSE),"NA")</f>
        <v>NA</v>
      </c>
      <c r="L33313" t="str">
        <f t="shared" si="520"/>
        <v>Hospitality</v>
      </c>
    </row>
    <row r="33314" spans="1:12" x14ac:dyDescent="0.25">
      <c r="A33314" t="s">
        <v>117356</v>
      </c>
      <c r="B33314" t="s">
        <v>117357</v>
      </c>
      <c r="C33314" t="s">
        <v>117358</v>
      </c>
      <c r="D33314" t="s">
        <v>70</v>
      </c>
      <c r="E33314" t="s">
        <v>14</v>
      </c>
      <c r="F33314" t="s">
        <v>124</v>
      </c>
      <c r="G33314" t="s">
        <v>125</v>
      </c>
      <c r="H33314" t="s">
        <v>126</v>
      </c>
      <c r="I33314" t="s">
        <v>126</v>
      </c>
      <c r="J33314" t="s">
        <v>23055</v>
      </c>
      <c r="K33314" t="b">
        <f>IFERROR(VLOOKUP(F33314,english_mapping!A:B,2,FALSE),"NA")</f>
        <v>1</v>
      </c>
      <c r="L33314" t="str">
        <f t="shared" si="520"/>
        <v>E-Commerce</v>
      </c>
    </row>
    <row r="33315" spans="1:12" x14ac:dyDescent="0.25">
      <c r="A33315" t="s">
        <v>117359</v>
      </c>
      <c r="B33315" t="s">
        <v>117360</v>
      </c>
      <c r="C33315" t="s">
        <v>117361</v>
      </c>
      <c r="D33315" t="s">
        <v>89</v>
      </c>
      <c r="E33315" t="s">
        <v>14</v>
      </c>
      <c r="F33315" t="s">
        <v>21</v>
      </c>
      <c r="G33315" t="s">
        <v>822</v>
      </c>
      <c r="H33315" t="s">
        <v>1567</v>
      </c>
      <c r="I33315" t="s">
        <v>3191</v>
      </c>
      <c r="J33315" s="1">
        <v>41275</v>
      </c>
      <c r="K33315" t="b">
        <f>IFERROR(VLOOKUP(F33315,english_mapping!A:B,2,FALSE),"NA")</f>
        <v>1</v>
      </c>
      <c r="L33315" t="str">
        <f t="shared" si="520"/>
        <v>Health and Wellness</v>
      </c>
    </row>
    <row r="33316" spans="1:12" x14ac:dyDescent="0.25">
      <c r="A33316" t="s">
        <v>117362</v>
      </c>
      <c r="B33316" t="s">
        <v>117363</v>
      </c>
      <c r="C33316" t="s">
        <v>117364</v>
      </c>
      <c r="D33316" t="s">
        <v>38</v>
      </c>
      <c r="E33316" t="s">
        <v>14</v>
      </c>
      <c r="F33316" t="s">
        <v>21</v>
      </c>
      <c r="G33316" t="s">
        <v>1105</v>
      </c>
      <c r="H33316" t="s">
        <v>1106</v>
      </c>
      <c r="I33316" t="s">
        <v>1106</v>
      </c>
      <c r="K33316" t="b">
        <f>IFERROR(VLOOKUP(F33316,english_mapping!A:B,2,FALSE),"NA")</f>
        <v>1</v>
      </c>
      <c r="L33316" t="str">
        <f t="shared" si="520"/>
        <v>Software</v>
      </c>
    </row>
    <row r="33317" spans="1:12" x14ac:dyDescent="0.25">
      <c r="A33317" t="s">
        <v>117365</v>
      </c>
      <c r="B33317" t="s">
        <v>117366</v>
      </c>
      <c r="C33317" t="s">
        <v>117367</v>
      </c>
      <c r="D33317" t="s">
        <v>654</v>
      </c>
      <c r="E33317" t="s">
        <v>14</v>
      </c>
      <c r="F33317" t="s">
        <v>124</v>
      </c>
      <c r="G33317" t="s">
        <v>125</v>
      </c>
      <c r="H33317" t="s">
        <v>126</v>
      </c>
      <c r="I33317" t="s">
        <v>126</v>
      </c>
      <c r="J33317" s="1">
        <v>39448</v>
      </c>
      <c r="K33317" t="b">
        <f>IFERROR(VLOOKUP(F33317,english_mapping!A:B,2,FALSE),"NA")</f>
        <v>1</v>
      </c>
      <c r="L33317" t="str">
        <f t="shared" si="520"/>
        <v>News</v>
      </c>
    </row>
    <row r="33318" spans="1:12" x14ac:dyDescent="0.25">
      <c r="A33318" t="s">
        <v>117368</v>
      </c>
      <c r="B33318" t="s">
        <v>117369</v>
      </c>
      <c r="C33318" t="s">
        <v>117370</v>
      </c>
      <c r="D33318" t="s">
        <v>117371</v>
      </c>
      <c r="E33318" t="s">
        <v>14</v>
      </c>
      <c r="F33318" t="s">
        <v>21</v>
      </c>
      <c r="G33318" t="s">
        <v>154</v>
      </c>
      <c r="H33318" t="s">
        <v>242</v>
      </c>
      <c r="I33318" t="s">
        <v>326</v>
      </c>
      <c r="J33318" s="1">
        <v>41371</v>
      </c>
      <c r="K33318" t="b">
        <f>IFERROR(VLOOKUP(F33318,english_mapping!A:B,2,FALSE),"NA")</f>
        <v>1</v>
      </c>
      <c r="L33318" t="str">
        <f t="shared" si="520"/>
        <v>Education</v>
      </c>
    </row>
    <row r="33319" spans="1:12" x14ac:dyDescent="0.25">
      <c r="A33319" t="s">
        <v>117372</v>
      </c>
      <c r="B33319" t="s">
        <v>117373</v>
      </c>
      <c r="C33319" t="s">
        <v>117374</v>
      </c>
      <c r="D33319" t="s">
        <v>35535</v>
      </c>
      <c r="E33319" t="s">
        <v>14</v>
      </c>
      <c r="F33319" t="s">
        <v>124</v>
      </c>
      <c r="G33319" t="s">
        <v>3469</v>
      </c>
      <c r="H33319" t="s">
        <v>117375</v>
      </c>
      <c r="I33319" t="s">
        <v>117375</v>
      </c>
      <c r="J33319" s="1">
        <v>39459</v>
      </c>
      <c r="K33319" t="b">
        <f>IFERROR(VLOOKUP(F33319,english_mapping!A:B,2,FALSE),"NA")</f>
        <v>1</v>
      </c>
      <c r="L33319" t="str">
        <f t="shared" si="520"/>
        <v>E-Commerce</v>
      </c>
    </row>
    <row r="33320" spans="1:12" x14ac:dyDescent="0.25">
      <c r="A33320" t="s">
        <v>117376</v>
      </c>
      <c r="B33320" t="s">
        <v>117377</v>
      </c>
      <c r="C33320" t="s">
        <v>117378</v>
      </c>
      <c r="D33320" t="s">
        <v>284</v>
      </c>
      <c r="E33320" t="s">
        <v>109</v>
      </c>
      <c r="F33320" t="s">
        <v>21</v>
      </c>
      <c r="G33320" t="s">
        <v>59</v>
      </c>
      <c r="H33320" t="s">
        <v>60</v>
      </c>
      <c r="I33320" t="s">
        <v>66</v>
      </c>
      <c r="J33320" s="1">
        <v>40546</v>
      </c>
      <c r="K33320" t="b">
        <f>IFERROR(VLOOKUP(F33320,english_mapping!A:B,2,FALSE),"NA")</f>
        <v>1</v>
      </c>
      <c r="L33320" t="str">
        <f t="shared" si="520"/>
        <v>Real Estate</v>
      </c>
    </row>
    <row r="33321" spans="1:12" x14ac:dyDescent="0.25">
      <c r="A33321" t="s">
        <v>117379</v>
      </c>
      <c r="B33321" t="s">
        <v>117380</v>
      </c>
      <c r="C33321" t="s">
        <v>117381</v>
      </c>
      <c r="D33321" t="s">
        <v>70</v>
      </c>
      <c r="E33321" t="s">
        <v>14</v>
      </c>
      <c r="F33321" t="s">
        <v>71</v>
      </c>
      <c r="G33321">
        <v>12</v>
      </c>
      <c r="H33321" t="s">
        <v>72</v>
      </c>
      <c r="I33321" t="s">
        <v>72</v>
      </c>
      <c r="J33321" s="1">
        <v>40909</v>
      </c>
      <c r="K33321" t="b">
        <f>IFERROR(VLOOKUP(F33321,english_mapping!A:B,2,FALSE),"NA")</f>
        <v>0</v>
      </c>
      <c r="L33321" t="str">
        <f t="shared" si="520"/>
        <v>E-Commerce</v>
      </c>
    </row>
    <row r="33322" spans="1:12" x14ac:dyDescent="0.25">
      <c r="A33322" t="s">
        <v>117382</v>
      </c>
      <c r="B33322" t="s">
        <v>117383</v>
      </c>
      <c r="C33322" t="s">
        <v>117384</v>
      </c>
      <c r="D33322" t="s">
        <v>103291</v>
      </c>
      <c r="E33322" t="s">
        <v>14</v>
      </c>
      <c r="F33322" t="s">
        <v>21</v>
      </c>
      <c r="G33322" t="s">
        <v>154</v>
      </c>
      <c r="H33322" t="s">
        <v>242</v>
      </c>
      <c r="I33322" t="s">
        <v>326</v>
      </c>
      <c r="J33322" s="1">
        <v>41641</v>
      </c>
      <c r="K33322" t="b">
        <f>IFERROR(VLOOKUP(F33322,english_mapping!A:B,2,FALSE),"NA")</f>
        <v>1</v>
      </c>
      <c r="L33322" t="str">
        <f t="shared" si="520"/>
        <v>Gift Card</v>
      </c>
    </row>
    <row r="33323" spans="1:12" x14ac:dyDescent="0.25">
      <c r="A33323" t="s">
        <v>117385</v>
      </c>
      <c r="B33323" t="s">
        <v>117386</v>
      </c>
      <c r="C33323" t="s">
        <v>117387</v>
      </c>
      <c r="D33323" t="s">
        <v>117388</v>
      </c>
      <c r="E33323" t="s">
        <v>14</v>
      </c>
      <c r="F33323" t="s">
        <v>21</v>
      </c>
      <c r="G33323" t="s">
        <v>101</v>
      </c>
      <c r="H33323" t="s">
        <v>102</v>
      </c>
      <c r="I33323" t="s">
        <v>103</v>
      </c>
      <c r="J33323" s="1">
        <v>41091</v>
      </c>
      <c r="K33323" t="b">
        <f>IFERROR(VLOOKUP(F33323,english_mapping!A:B,2,FALSE),"NA")</f>
        <v>1</v>
      </c>
      <c r="L33323" t="str">
        <f t="shared" si="520"/>
        <v>Advertising</v>
      </c>
    </row>
    <row r="33324" spans="1:12" x14ac:dyDescent="0.25">
      <c r="A33324" t="s">
        <v>117389</v>
      </c>
      <c r="B33324" t="s">
        <v>117390</v>
      </c>
      <c r="C33324" t="s">
        <v>117391</v>
      </c>
      <c r="D33324" t="s">
        <v>7337</v>
      </c>
      <c r="E33324" t="s">
        <v>14</v>
      </c>
      <c r="F33324" t="s">
        <v>21</v>
      </c>
      <c r="G33324" t="s">
        <v>59</v>
      </c>
      <c r="H33324" t="s">
        <v>1249</v>
      </c>
      <c r="I33324" t="s">
        <v>1249</v>
      </c>
      <c r="J33324" s="1">
        <v>41275</v>
      </c>
      <c r="K33324" t="b">
        <f>IFERROR(VLOOKUP(F33324,english_mapping!A:B,2,FALSE),"NA")</f>
        <v>1</v>
      </c>
      <c r="L33324" t="str">
        <f t="shared" si="520"/>
        <v>Furniture</v>
      </c>
    </row>
    <row r="33325" spans="1:12" x14ac:dyDescent="0.25">
      <c r="A33325" t="s">
        <v>117392</v>
      </c>
      <c r="B33325" t="s">
        <v>117393</v>
      </c>
      <c r="C33325" t="s">
        <v>117394</v>
      </c>
      <c r="D33325" t="s">
        <v>22071</v>
      </c>
      <c r="E33325" t="s">
        <v>14</v>
      </c>
      <c r="F33325" t="s">
        <v>124</v>
      </c>
      <c r="G33325" t="s">
        <v>125</v>
      </c>
      <c r="H33325" t="s">
        <v>126</v>
      </c>
      <c r="I33325" t="s">
        <v>126</v>
      </c>
      <c r="J33325" s="1">
        <v>40544</v>
      </c>
      <c r="K33325" t="b">
        <f>IFERROR(VLOOKUP(F33325,english_mapping!A:B,2,FALSE),"NA")</f>
        <v>1</v>
      </c>
      <c r="L33325" t="str">
        <f t="shared" si="520"/>
        <v>Consumers</v>
      </c>
    </row>
    <row r="33326" spans="1:12" x14ac:dyDescent="0.25">
      <c r="A33326" t="s">
        <v>117395</v>
      </c>
      <c r="B33326" t="s">
        <v>117396</v>
      </c>
      <c r="C33326" t="s">
        <v>117397</v>
      </c>
      <c r="D33326" t="s">
        <v>27717</v>
      </c>
      <c r="E33326" t="s">
        <v>14</v>
      </c>
      <c r="J33326" t="s">
        <v>44357</v>
      </c>
      <c r="K33326" t="str">
        <f>IFERROR(VLOOKUP(F33326,english_mapping!A:B,2,FALSE),"NA")</f>
        <v>NA</v>
      </c>
      <c r="L33326" t="str">
        <f t="shared" si="520"/>
        <v>Online Dating</v>
      </c>
    </row>
    <row r="33327" spans="1:12" x14ac:dyDescent="0.25">
      <c r="A33327" t="s">
        <v>117398</v>
      </c>
      <c r="B33327" t="s">
        <v>117399</v>
      </c>
      <c r="C33327" t="s">
        <v>117400</v>
      </c>
      <c r="D33327" t="s">
        <v>22282</v>
      </c>
      <c r="E33327" t="s">
        <v>14</v>
      </c>
      <c r="F33327" t="s">
        <v>21</v>
      </c>
      <c r="G33327" t="s">
        <v>59</v>
      </c>
      <c r="H33327" t="s">
        <v>987</v>
      </c>
      <c r="I33327" t="s">
        <v>30821</v>
      </c>
      <c r="J33327" s="1">
        <v>40920</v>
      </c>
      <c r="K33327" t="b">
        <f>IFERROR(VLOOKUP(F33327,english_mapping!A:B,2,FALSE),"NA")</f>
        <v>1</v>
      </c>
      <c r="L33327" t="str">
        <f t="shared" si="520"/>
        <v>E-Commerce</v>
      </c>
    </row>
    <row r="33328" spans="1:12" x14ac:dyDescent="0.25">
      <c r="A33328" t="s">
        <v>117401</v>
      </c>
      <c r="B33328" t="s">
        <v>117402</v>
      </c>
      <c r="C33328" t="s">
        <v>117403</v>
      </c>
      <c r="D33328" t="s">
        <v>117404</v>
      </c>
      <c r="E33328" t="s">
        <v>14</v>
      </c>
      <c r="F33328" t="s">
        <v>21</v>
      </c>
      <c r="G33328" t="s">
        <v>434</v>
      </c>
      <c r="H33328" t="s">
        <v>535</v>
      </c>
      <c r="I33328" t="s">
        <v>5457</v>
      </c>
      <c r="J33328" s="1">
        <v>40909</v>
      </c>
      <c r="K33328" t="b">
        <f>IFERROR(VLOOKUP(F33328,english_mapping!A:B,2,FALSE),"NA")</f>
        <v>1</v>
      </c>
      <c r="L33328" t="str">
        <f t="shared" si="520"/>
        <v>E-Commerce</v>
      </c>
    </row>
    <row r="33329" spans="1:12" x14ac:dyDescent="0.25">
      <c r="A33329" t="s">
        <v>117405</v>
      </c>
      <c r="B33329" t="s">
        <v>117406</v>
      </c>
      <c r="C33329" t="s">
        <v>117407</v>
      </c>
      <c r="D33329" t="s">
        <v>22282</v>
      </c>
      <c r="E33329" t="s">
        <v>14</v>
      </c>
      <c r="F33329" t="s">
        <v>124</v>
      </c>
      <c r="G33329" t="s">
        <v>5541</v>
      </c>
      <c r="H33329" t="s">
        <v>5542</v>
      </c>
      <c r="I33329" t="s">
        <v>5542</v>
      </c>
      <c r="K33329" t="b">
        <f>IFERROR(VLOOKUP(F33329,english_mapping!A:B,2,FALSE),"NA")</f>
        <v>1</v>
      </c>
      <c r="L33329" t="str">
        <f t="shared" si="520"/>
        <v>E-Commerce</v>
      </c>
    </row>
    <row r="33330" spans="1:12" x14ac:dyDescent="0.25">
      <c r="A33330" t="s">
        <v>117408</v>
      </c>
      <c r="B33330" t="s">
        <v>117409</v>
      </c>
      <c r="C33330" t="s">
        <v>117410</v>
      </c>
      <c r="D33330" t="s">
        <v>117411</v>
      </c>
      <c r="E33330" t="s">
        <v>14</v>
      </c>
      <c r="F33330" t="s">
        <v>661</v>
      </c>
      <c r="G33330">
        <v>9</v>
      </c>
      <c r="H33330" t="s">
        <v>2122</v>
      </c>
      <c r="I33330" t="s">
        <v>2122</v>
      </c>
      <c r="J33330" s="1">
        <v>40918</v>
      </c>
      <c r="K33330" t="b">
        <f>IFERROR(VLOOKUP(F33330,english_mapping!A:B,2,FALSE),"NA")</f>
        <v>0</v>
      </c>
      <c r="L33330" t="str">
        <f t="shared" si="520"/>
        <v>Design</v>
      </c>
    </row>
    <row r="33331" spans="1:12" x14ac:dyDescent="0.25">
      <c r="A33331" t="s">
        <v>117412</v>
      </c>
      <c r="B33331" t="s">
        <v>117413</v>
      </c>
      <c r="C33331" t="s">
        <v>117414</v>
      </c>
      <c r="D33331" t="s">
        <v>117415</v>
      </c>
      <c r="E33331" t="s">
        <v>14</v>
      </c>
      <c r="F33331" t="s">
        <v>124</v>
      </c>
      <c r="G33331" t="s">
        <v>125</v>
      </c>
      <c r="H33331" t="s">
        <v>126</v>
      </c>
      <c r="I33331" t="s">
        <v>126</v>
      </c>
      <c r="J33331" s="1">
        <v>40179</v>
      </c>
      <c r="K33331" t="b">
        <f>IFERROR(VLOOKUP(F33331,english_mapping!A:B,2,FALSE),"NA")</f>
        <v>1</v>
      </c>
      <c r="L33331" t="str">
        <f t="shared" si="520"/>
        <v>Curated Web</v>
      </c>
    </row>
    <row r="33332" spans="1:12" x14ac:dyDescent="0.25">
      <c r="A33332" t="s">
        <v>117416</v>
      </c>
      <c r="B33332" t="s">
        <v>117417</v>
      </c>
      <c r="C33332" t="s">
        <v>117418</v>
      </c>
      <c r="D33332" t="s">
        <v>117419</v>
      </c>
      <c r="E33332" t="s">
        <v>14</v>
      </c>
      <c r="F33332" t="s">
        <v>21</v>
      </c>
      <c r="G33332" t="s">
        <v>154</v>
      </c>
      <c r="H33332" t="s">
        <v>242</v>
      </c>
      <c r="I33332" t="s">
        <v>242</v>
      </c>
      <c r="J33332" s="1">
        <v>40179</v>
      </c>
      <c r="K33332" t="b">
        <f>IFERROR(VLOOKUP(F33332,english_mapping!A:B,2,FALSE),"NA")</f>
        <v>1</v>
      </c>
      <c r="L33332" t="str">
        <f t="shared" si="520"/>
        <v>Customer Service</v>
      </c>
    </row>
    <row r="33333" spans="1:12" x14ac:dyDescent="0.25">
      <c r="A33333" t="s">
        <v>117420</v>
      </c>
      <c r="B33333" t="s">
        <v>117421</v>
      </c>
      <c r="C33333" t="s">
        <v>117422</v>
      </c>
      <c r="D33333" t="s">
        <v>117411</v>
      </c>
      <c r="E33333" t="s">
        <v>14</v>
      </c>
      <c r="F33333" t="s">
        <v>661</v>
      </c>
      <c r="G33333">
        <v>9</v>
      </c>
      <c r="H33333" t="s">
        <v>2122</v>
      </c>
      <c r="I33333" t="s">
        <v>2122</v>
      </c>
      <c r="J33333" s="1">
        <v>41275</v>
      </c>
      <c r="K33333" t="b">
        <f>IFERROR(VLOOKUP(F33333,english_mapping!A:B,2,FALSE),"NA")</f>
        <v>0</v>
      </c>
      <c r="L33333" t="str">
        <f t="shared" si="520"/>
        <v>Design</v>
      </c>
    </row>
    <row r="33334" spans="1:12" x14ac:dyDescent="0.25">
      <c r="A33334" t="s">
        <v>117423</v>
      </c>
      <c r="B33334" t="s">
        <v>117424</v>
      </c>
      <c r="C33334" t="s">
        <v>117425</v>
      </c>
      <c r="D33334" t="s">
        <v>666</v>
      </c>
      <c r="E33334" t="s">
        <v>14</v>
      </c>
      <c r="F33334" t="s">
        <v>21</v>
      </c>
      <c r="G33334" t="s">
        <v>1335</v>
      </c>
      <c r="H33334" t="s">
        <v>243</v>
      </c>
      <c r="I33334" t="s">
        <v>243</v>
      </c>
      <c r="K33334" t="b">
        <f>IFERROR(VLOOKUP(F33334,english_mapping!A:B,2,FALSE),"NA")</f>
        <v>1</v>
      </c>
      <c r="L33334" t="str">
        <f t="shared" si="520"/>
        <v>Technology</v>
      </c>
    </row>
    <row r="33335" spans="1:12" x14ac:dyDescent="0.25">
      <c r="A33335" t="s">
        <v>117426</v>
      </c>
      <c r="B33335" t="s">
        <v>117427</v>
      </c>
      <c r="C33335" t="s">
        <v>117428</v>
      </c>
      <c r="D33335" t="s">
        <v>146</v>
      </c>
      <c r="E33335" t="s">
        <v>14</v>
      </c>
      <c r="F33335" t="s">
        <v>21</v>
      </c>
      <c r="G33335" t="s">
        <v>101</v>
      </c>
      <c r="H33335" t="s">
        <v>102</v>
      </c>
      <c r="I33335" t="s">
        <v>5448</v>
      </c>
      <c r="J33335" s="1">
        <v>41645</v>
      </c>
      <c r="K33335" t="b">
        <f>IFERROR(VLOOKUP(F33335,english_mapping!A:B,2,FALSE),"NA")</f>
        <v>1</v>
      </c>
      <c r="L33335" t="str">
        <f t="shared" si="520"/>
        <v>Beauty</v>
      </c>
    </row>
    <row r="33336" spans="1:12" x14ac:dyDescent="0.25">
      <c r="A33336" t="s">
        <v>117429</v>
      </c>
      <c r="B33336" t="s">
        <v>117430</v>
      </c>
      <c r="C33336" t="s">
        <v>117431</v>
      </c>
      <c r="D33336" t="s">
        <v>117432</v>
      </c>
      <c r="E33336" t="s">
        <v>14</v>
      </c>
      <c r="F33336" t="s">
        <v>649</v>
      </c>
      <c r="G33336">
        <v>7</v>
      </c>
      <c r="H33336" t="s">
        <v>948</v>
      </c>
      <c r="I33336" t="s">
        <v>948</v>
      </c>
      <c r="K33336" t="b">
        <f>IFERROR(VLOOKUP(F33336,english_mapping!A:B,2,FALSE),"NA")</f>
        <v>1</v>
      </c>
      <c r="L33336" t="str">
        <f t="shared" si="520"/>
        <v>Batteries</v>
      </c>
    </row>
    <row r="33337" spans="1:12" x14ac:dyDescent="0.25">
      <c r="A33337" t="s">
        <v>117433</v>
      </c>
      <c r="B33337" t="s">
        <v>117434</v>
      </c>
      <c r="C33337" t="s">
        <v>117435</v>
      </c>
      <c r="D33337" t="s">
        <v>65</v>
      </c>
      <c r="E33337" t="s">
        <v>14</v>
      </c>
      <c r="F33337" t="s">
        <v>124</v>
      </c>
      <c r="G33337" t="s">
        <v>125</v>
      </c>
      <c r="H33337" t="s">
        <v>126</v>
      </c>
      <c r="I33337" t="s">
        <v>126</v>
      </c>
      <c r="J33337" t="s">
        <v>9337</v>
      </c>
      <c r="K33337" t="b">
        <f>IFERROR(VLOOKUP(F33337,english_mapping!A:B,2,FALSE),"NA")</f>
        <v>1</v>
      </c>
      <c r="L33337" t="str">
        <f t="shared" si="520"/>
        <v>Mobile</v>
      </c>
    </row>
    <row r="33338" spans="1:12" x14ac:dyDescent="0.25">
      <c r="A33338" t="s">
        <v>117436</v>
      </c>
      <c r="B33338" t="s">
        <v>117437</v>
      </c>
      <c r="C33338" t="s">
        <v>117438</v>
      </c>
      <c r="D33338" t="s">
        <v>117439</v>
      </c>
      <c r="E33338" t="s">
        <v>14</v>
      </c>
      <c r="F33338" t="s">
        <v>52</v>
      </c>
      <c r="G33338" t="s">
        <v>200</v>
      </c>
      <c r="H33338" t="s">
        <v>201</v>
      </c>
      <c r="I33338" t="s">
        <v>201</v>
      </c>
      <c r="K33338" t="b">
        <f>IFERROR(VLOOKUP(F33338,english_mapping!A:B,2,FALSE),"NA")</f>
        <v>1</v>
      </c>
      <c r="L33338" t="str">
        <f t="shared" si="520"/>
        <v>Customer Service</v>
      </c>
    </row>
    <row r="33339" spans="1:12" x14ac:dyDescent="0.25">
      <c r="A33339" t="s">
        <v>117440</v>
      </c>
      <c r="B33339" t="s">
        <v>117441</v>
      </c>
      <c r="C33339" t="s">
        <v>117442</v>
      </c>
      <c r="D33339" t="s">
        <v>123</v>
      </c>
      <c r="E33339" t="s">
        <v>14</v>
      </c>
      <c r="F33339" t="s">
        <v>21</v>
      </c>
      <c r="G33339" t="s">
        <v>434</v>
      </c>
      <c r="H33339" t="s">
        <v>1790</v>
      </c>
      <c r="I33339" t="s">
        <v>30266</v>
      </c>
      <c r="J33339" s="1">
        <v>41275</v>
      </c>
      <c r="K33339" t="b">
        <f>IFERROR(VLOOKUP(F33339,english_mapping!A:B,2,FALSE),"NA")</f>
        <v>1</v>
      </c>
      <c r="L33339" t="str">
        <f t="shared" si="520"/>
        <v>Education</v>
      </c>
    </row>
    <row r="33340" spans="1:12" x14ac:dyDescent="0.25">
      <c r="A33340" t="s">
        <v>117443</v>
      </c>
      <c r="B33340" t="s">
        <v>117444</v>
      </c>
      <c r="C33340" t="s">
        <v>117445</v>
      </c>
      <c r="D33340" t="s">
        <v>70</v>
      </c>
      <c r="E33340" t="s">
        <v>14</v>
      </c>
      <c r="F33340" t="s">
        <v>161</v>
      </c>
      <c r="G33340" t="s">
        <v>162</v>
      </c>
      <c r="H33340" t="s">
        <v>163</v>
      </c>
      <c r="I33340" t="s">
        <v>163</v>
      </c>
      <c r="K33340" t="b">
        <f>IFERROR(VLOOKUP(F33340,english_mapping!A:B,2,FALSE),"NA")</f>
        <v>0</v>
      </c>
      <c r="L33340" t="str">
        <f t="shared" si="520"/>
        <v>E-Commerce</v>
      </c>
    </row>
    <row r="33341" spans="1:12" x14ac:dyDescent="0.25">
      <c r="A33341" t="s">
        <v>117446</v>
      </c>
      <c r="B33341" t="s">
        <v>117447</v>
      </c>
      <c r="C33341" t="s">
        <v>117448</v>
      </c>
      <c r="D33341" t="s">
        <v>51</v>
      </c>
      <c r="E33341" t="s">
        <v>701</v>
      </c>
      <c r="F33341" t="s">
        <v>21</v>
      </c>
      <c r="G33341" t="s">
        <v>101</v>
      </c>
      <c r="H33341" t="s">
        <v>102</v>
      </c>
      <c r="I33341" t="s">
        <v>103</v>
      </c>
      <c r="J33341" s="1">
        <v>41275</v>
      </c>
      <c r="K33341" t="b">
        <f>IFERROR(VLOOKUP(F33341,english_mapping!A:B,2,FALSE),"NA")</f>
        <v>1</v>
      </c>
      <c r="L33341" t="str">
        <f t="shared" si="520"/>
        <v>Biotechnology</v>
      </c>
    </row>
    <row r="33342" spans="1:12" x14ac:dyDescent="0.25">
      <c r="A33342" t="s">
        <v>117449</v>
      </c>
      <c r="B33342" t="s">
        <v>117450</v>
      </c>
      <c r="C33342" t="s">
        <v>117451</v>
      </c>
      <c r="D33342" t="s">
        <v>3474</v>
      </c>
      <c r="E33342" t="s">
        <v>14</v>
      </c>
      <c r="F33342" t="s">
        <v>365</v>
      </c>
      <c r="G33342">
        <v>23</v>
      </c>
      <c r="H33342" t="s">
        <v>3285</v>
      </c>
      <c r="I33342" t="s">
        <v>117452</v>
      </c>
      <c r="J33342" s="1">
        <v>36892</v>
      </c>
      <c r="K33342" t="b">
        <f>IFERROR(VLOOKUP(F33342,english_mapping!A:B,2,FALSE),"NA")</f>
        <v>0</v>
      </c>
      <c r="L33342" t="str">
        <f t="shared" si="520"/>
        <v>Information Technology</v>
      </c>
    </row>
    <row r="33343" spans="1:12" x14ac:dyDescent="0.25">
      <c r="A33343" t="s">
        <v>117453</v>
      </c>
      <c r="B33343" t="s">
        <v>117454</v>
      </c>
      <c r="C33343" t="s">
        <v>117455</v>
      </c>
      <c r="D33343" t="s">
        <v>449</v>
      </c>
      <c r="E33343" t="s">
        <v>14</v>
      </c>
      <c r="F33343" t="s">
        <v>21</v>
      </c>
      <c r="G33343" t="s">
        <v>59</v>
      </c>
      <c r="H33343" t="s">
        <v>60</v>
      </c>
      <c r="I33343" t="s">
        <v>66</v>
      </c>
      <c r="J33343" s="1">
        <v>39448</v>
      </c>
      <c r="K33343" t="b">
        <f>IFERROR(VLOOKUP(F33343,english_mapping!A:B,2,FALSE),"NA")</f>
        <v>1</v>
      </c>
      <c r="L33343" t="str">
        <f t="shared" si="520"/>
        <v>Finance</v>
      </c>
    </row>
    <row r="33344" spans="1:12" x14ac:dyDescent="0.25">
      <c r="A33344" t="s">
        <v>117456</v>
      </c>
      <c r="B33344" t="s">
        <v>117457</v>
      </c>
      <c r="C33344" t="s">
        <v>117458</v>
      </c>
      <c r="D33344" t="s">
        <v>65</v>
      </c>
      <c r="E33344" t="s">
        <v>14</v>
      </c>
      <c r="F33344" t="s">
        <v>21</v>
      </c>
      <c r="G33344" t="s">
        <v>101</v>
      </c>
      <c r="H33344" t="s">
        <v>102</v>
      </c>
      <c r="I33344" t="s">
        <v>103</v>
      </c>
      <c r="J33344" s="1">
        <v>40544</v>
      </c>
      <c r="K33344" t="b">
        <f>IFERROR(VLOOKUP(F33344,english_mapping!A:B,2,FALSE),"NA")</f>
        <v>1</v>
      </c>
      <c r="L33344" t="str">
        <f t="shared" si="520"/>
        <v>Mobile</v>
      </c>
    </row>
    <row r="33345" spans="1:12" x14ac:dyDescent="0.25">
      <c r="A33345" t="s">
        <v>117459</v>
      </c>
      <c r="B33345" t="s">
        <v>117460</v>
      </c>
      <c r="C33345" t="s">
        <v>117461</v>
      </c>
      <c r="D33345" t="s">
        <v>117462</v>
      </c>
      <c r="E33345" t="s">
        <v>14</v>
      </c>
      <c r="F33345" t="s">
        <v>21</v>
      </c>
      <c r="G33345" t="s">
        <v>59</v>
      </c>
      <c r="H33345" t="s">
        <v>60</v>
      </c>
      <c r="I33345" t="s">
        <v>66</v>
      </c>
      <c r="J33345" s="1">
        <v>41645</v>
      </c>
      <c r="K33345" t="b">
        <f>IFERROR(VLOOKUP(F33345,english_mapping!A:B,2,FALSE),"NA")</f>
        <v>1</v>
      </c>
      <c r="L33345" t="str">
        <f t="shared" si="520"/>
        <v>Big Data Analytics</v>
      </c>
    </row>
    <row r="33346" spans="1:12" x14ac:dyDescent="0.25">
      <c r="A33346" t="s">
        <v>117463</v>
      </c>
      <c r="B33346" t="s">
        <v>117464</v>
      </c>
      <c r="C33346" t="s">
        <v>117465</v>
      </c>
      <c r="D33346" t="s">
        <v>117466</v>
      </c>
      <c r="E33346" t="s">
        <v>205</v>
      </c>
      <c r="F33346" t="s">
        <v>21</v>
      </c>
      <c r="G33346" t="s">
        <v>59</v>
      </c>
      <c r="H33346" t="s">
        <v>60</v>
      </c>
      <c r="I33346" t="s">
        <v>66</v>
      </c>
      <c r="J33346" s="1">
        <v>40179</v>
      </c>
      <c r="K33346" t="b">
        <f>IFERROR(VLOOKUP(F33346,english_mapping!A:B,2,FALSE),"NA")</f>
        <v>1</v>
      </c>
      <c r="L33346" t="str">
        <f t="shared" si="520"/>
        <v>Social Media</v>
      </c>
    </row>
    <row r="33347" spans="1:12" x14ac:dyDescent="0.25">
      <c r="A33347" t="s">
        <v>117467</v>
      </c>
      <c r="B33347" t="s">
        <v>117468</v>
      </c>
      <c r="C33347" t="s">
        <v>117469</v>
      </c>
      <c r="D33347" t="s">
        <v>117470</v>
      </c>
      <c r="E33347" t="s">
        <v>14</v>
      </c>
      <c r="F33347" t="s">
        <v>124</v>
      </c>
      <c r="G33347" t="s">
        <v>125</v>
      </c>
      <c r="H33347" t="s">
        <v>126</v>
      </c>
      <c r="I33347" t="s">
        <v>126</v>
      </c>
      <c r="J33347" s="1">
        <v>41275</v>
      </c>
      <c r="K33347" t="b">
        <f>IFERROR(VLOOKUP(F33347,english_mapping!A:B,2,FALSE),"NA")</f>
        <v>1</v>
      </c>
      <c r="L33347" t="str">
        <f t="shared" si="520"/>
        <v>Enterprise Software</v>
      </c>
    </row>
    <row r="33348" spans="1:12" x14ac:dyDescent="0.25">
      <c r="A33348" t="s">
        <v>117471</v>
      </c>
      <c r="B33348" t="s">
        <v>117472</v>
      </c>
      <c r="C33348" t="s">
        <v>117473</v>
      </c>
      <c r="D33348" t="s">
        <v>2541</v>
      </c>
      <c r="E33348" t="s">
        <v>14</v>
      </c>
      <c r="F33348" t="s">
        <v>21</v>
      </c>
      <c r="G33348" t="s">
        <v>553</v>
      </c>
      <c r="H33348" t="s">
        <v>30266</v>
      </c>
      <c r="I33348" t="s">
        <v>30266</v>
      </c>
      <c r="J33348" s="1">
        <v>36161</v>
      </c>
      <c r="K33348" t="b">
        <f>IFERROR(VLOOKUP(F33348,english_mapping!A:B,2,FALSE),"NA")</f>
        <v>1</v>
      </c>
      <c r="L33348" t="str">
        <f t="shared" ref="L33348:L33411" si="521">IFERROR(LEFT(D33348,(FIND("|",D33348))-1),D33348)</f>
        <v>Advertising</v>
      </c>
    </row>
    <row r="33349" spans="1:12" x14ac:dyDescent="0.25">
      <c r="A33349" t="s">
        <v>117474</v>
      </c>
      <c r="B33349" t="s">
        <v>117475</v>
      </c>
      <c r="C33349" t="s">
        <v>117476</v>
      </c>
      <c r="D33349" t="s">
        <v>38</v>
      </c>
      <c r="E33349" t="s">
        <v>109</v>
      </c>
      <c r="F33349" t="s">
        <v>21</v>
      </c>
      <c r="G33349" t="s">
        <v>59</v>
      </c>
      <c r="H33349" t="s">
        <v>60</v>
      </c>
      <c r="I33349" t="s">
        <v>66</v>
      </c>
      <c r="J33349" s="1">
        <v>37622</v>
      </c>
      <c r="K33349" t="b">
        <f>IFERROR(VLOOKUP(F33349,english_mapping!A:B,2,FALSE),"NA")</f>
        <v>1</v>
      </c>
      <c r="L33349" t="str">
        <f t="shared" si="521"/>
        <v>Software</v>
      </c>
    </row>
    <row r="33350" spans="1:12" x14ac:dyDescent="0.25">
      <c r="A33350" t="s">
        <v>117477</v>
      </c>
      <c r="B33350" t="s">
        <v>117478</v>
      </c>
      <c r="C33350" t="s">
        <v>117479</v>
      </c>
      <c r="D33350" t="s">
        <v>117480</v>
      </c>
      <c r="E33350" t="s">
        <v>14</v>
      </c>
      <c r="F33350" t="s">
        <v>124</v>
      </c>
      <c r="G33350" t="s">
        <v>125</v>
      </c>
      <c r="H33350" t="s">
        <v>126</v>
      </c>
      <c r="I33350" t="s">
        <v>126</v>
      </c>
      <c r="J33350" s="1">
        <v>40917</v>
      </c>
      <c r="K33350" t="b">
        <f>IFERROR(VLOOKUP(F33350,english_mapping!A:B,2,FALSE),"NA")</f>
        <v>1</v>
      </c>
      <c r="L33350" t="str">
        <f t="shared" si="521"/>
        <v>Analytics</v>
      </c>
    </row>
    <row r="33351" spans="1:12" x14ac:dyDescent="0.25">
      <c r="A33351" t="s">
        <v>117481</v>
      </c>
      <c r="B33351" t="s">
        <v>117482</v>
      </c>
      <c r="C33351" t="s">
        <v>117483</v>
      </c>
      <c r="D33351" t="s">
        <v>2444</v>
      </c>
      <c r="E33351" t="s">
        <v>14</v>
      </c>
      <c r="F33351" t="s">
        <v>124</v>
      </c>
      <c r="G33351" t="s">
        <v>125</v>
      </c>
      <c r="H33351" t="s">
        <v>126</v>
      </c>
      <c r="I33351" t="s">
        <v>126</v>
      </c>
      <c r="J33351" s="1">
        <v>41311</v>
      </c>
      <c r="K33351" t="b">
        <f>IFERROR(VLOOKUP(F33351,english_mapping!A:B,2,FALSE),"NA")</f>
        <v>1</v>
      </c>
      <c r="L33351" t="str">
        <f t="shared" si="521"/>
        <v>Local Businesses</v>
      </c>
    </row>
    <row r="33352" spans="1:12" x14ac:dyDescent="0.25">
      <c r="A33352" t="s">
        <v>117484</v>
      </c>
      <c r="B33352" t="s">
        <v>117485</v>
      </c>
      <c r="C33352" t="s">
        <v>117486</v>
      </c>
      <c r="D33352" t="s">
        <v>117487</v>
      </c>
      <c r="E33352" t="s">
        <v>14</v>
      </c>
      <c r="F33352" t="s">
        <v>649</v>
      </c>
      <c r="G33352">
        <v>7</v>
      </c>
      <c r="H33352" t="s">
        <v>948</v>
      </c>
      <c r="I33352" t="s">
        <v>948</v>
      </c>
      <c r="J33352" s="1">
        <v>40912</v>
      </c>
      <c r="K33352" t="b">
        <f>IFERROR(VLOOKUP(F33352,english_mapping!A:B,2,FALSE),"NA")</f>
        <v>1</v>
      </c>
      <c r="L33352" t="str">
        <f t="shared" si="521"/>
        <v>Analytics</v>
      </c>
    </row>
    <row r="33353" spans="1:12" x14ac:dyDescent="0.25">
      <c r="A33353" t="s">
        <v>117488</v>
      </c>
      <c r="B33353" t="s">
        <v>117489</v>
      </c>
      <c r="C33353" t="s">
        <v>117490</v>
      </c>
      <c r="D33353" t="s">
        <v>2541</v>
      </c>
      <c r="E33353" t="s">
        <v>14</v>
      </c>
      <c r="F33353" t="s">
        <v>15</v>
      </c>
      <c r="G33353">
        <v>16</v>
      </c>
      <c r="H33353" t="s">
        <v>16</v>
      </c>
      <c r="I33353" t="s">
        <v>16</v>
      </c>
      <c r="K33353" t="b">
        <f>IFERROR(VLOOKUP(F33353,english_mapping!A:B,2,FALSE),"NA")</f>
        <v>1</v>
      </c>
      <c r="L33353" t="str">
        <f t="shared" si="521"/>
        <v>Advertising</v>
      </c>
    </row>
    <row r="33354" spans="1:12" x14ac:dyDescent="0.25">
      <c r="A33354" t="s">
        <v>117491</v>
      </c>
      <c r="B33354" t="s">
        <v>117492</v>
      </c>
      <c r="C33354" t="s">
        <v>117493</v>
      </c>
      <c r="D33354" t="s">
        <v>117494</v>
      </c>
      <c r="E33354" t="s">
        <v>14</v>
      </c>
      <c r="K33354" t="str">
        <f>IFERROR(VLOOKUP(F33354,english_mapping!A:B,2,FALSE),"NA")</f>
        <v>NA</v>
      </c>
      <c r="L33354" t="str">
        <f t="shared" si="521"/>
        <v>Location Based Services</v>
      </c>
    </row>
    <row r="33355" spans="1:12" x14ac:dyDescent="0.25">
      <c r="A33355" t="s">
        <v>117495</v>
      </c>
      <c r="B33355" t="s">
        <v>117496</v>
      </c>
      <c r="C33355" t="s">
        <v>117497</v>
      </c>
      <c r="E33355" t="s">
        <v>205</v>
      </c>
      <c r="J33355" s="1">
        <v>39814</v>
      </c>
      <c r="K33355" t="str">
        <f>IFERROR(VLOOKUP(F33355,english_mapping!A:B,2,FALSE),"NA")</f>
        <v>NA</v>
      </c>
      <c r="L33355">
        <f t="shared" si="521"/>
        <v>0</v>
      </c>
    </row>
    <row r="33356" spans="1:12" x14ac:dyDescent="0.25">
      <c r="A33356" t="s">
        <v>117498</v>
      </c>
      <c r="B33356" t="s">
        <v>117499</v>
      </c>
      <c r="C33356" t="s">
        <v>117500</v>
      </c>
      <c r="D33356" t="s">
        <v>11388</v>
      </c>
      <c r="E33356" t="s">
        <v>14</v>
      </c>
      <c r="F33356" t="s">
        <v>21</v>
      </c>
      <c r="G33356" t="s">
        <v>77</v>
      </c>
      <c r="H33356" t="s">
        <v>3964</v>
      </c>
      <c r="I33356" t="s">
        <v>3964</v>
      </c>
      <c r="J33356" s="1">
        <v>39083</v>
      </c>
      <c r="K33356" t="b">
        <f>IFERROR(VLOOKUP(F33356,english_mapping!A:B,2,FALSE),"NA")</f>
        <v>1</v>
      </c>
      <c r="L33356" t="str">
        <f t="shared" si="521"/>
        <v>Clean Energy</v>
      </c>
    </row>
    <row r="33357" spans="1:12" x14ac:dyDescent="0.25">
      <c r="A33357" t="s">
        <v>117501</v>
      </c>
      <c r="B33357" t="s">
        <v>117502</v>
      </c>
      <c r="C33357" t="s">
        <v>117503</v>
      </c>
      <c r="D33357" t="s">
        <v>24911</v>
      </c>
      <c r="E33357" t="s">
        <v>205</v>
      </c>
      <c r="F33357" t="s">
        <v>21</v>
      </c>
      <c r="G33357" t="s">
        <v>59</v>
      </c>
      <c r="H33357" t="s">
        <v>90</v>
      </c>
      <c r="I33357" t="s">
        <v>375</v>
      </c>
      <c r="J33357" t="s">
        <v>2823</v>
      </c>
      <c r="K33357" t="b">
        <f>IFERROR(VLOOKUP(F33357,english_mapping!A:B,2,FALSE),"NA")</f>
        <v>1</v>
      </c>
      <c r="L33357" t="str">
        <f t="shared" si="521"/>
        <v>Entertainment</v>
      </c>
    </row>
    <row r="33358" spans="1:12" x14ac:dyDescent="0.25">
      <c r="A33358" t="s">
        <v>117504</v>
      </c>
      <c r="B33358" t="s">
        <v>117505</v>
      </c>
      <c r="C33358" t="s">
        <v>117506</v>
      </c>
      <c r="D33358" t="s">
        <v>51</v>
      </c>
      <c r="E33358" t="s">
        <v>701</v>
      </c>
      <c r="F33358" t="s">
        <v>21</v>
      </c>
      <c r="G33358" t="s">
        <v>59</v>
      </c>
      <c r="H33358" t="s">
        <v>1249</v>
      </c>
      <c r="I33358" t="s">
        <v>1249</v>
      </c>
      <c r="K33358" t="b">
        <f>IFERROR(VLOOKUP(F33358,english_mapping!A:B,2,FALSE),"NA")</f>
        <v>1</v>
      </c>
      <c r="L33358" t="str">
        <f t="shared" si="521"/>
        <v>Biotechnology</v>
      </c>
    </row>
    <row r="33359" spans="1:12" x14ac:dyDescent="0.25">
      <c r="A33359" t="s">
        <v>117507</v>
      </c>
      <c r="B33359" t="s">
        <v>117508</v>
      </c>
      <c r="C33359" t="s">
        <v>117509</v>
      </c>
      <c r="D33359" t="s">
        <v>51</v>
      </c>
      <c r="E33359" t="s">
        <v>14</v>
      </c>
      <c r="F33359" t="s">
        <v>21</v>
      </c>
      <c r="G33359" t="s">
        <v>77</v>
      </c>
      <c r="H33359" t="s">
        <v>1804</v>
      </c>
      <c r="I33359" t="s">
        <v>1805</v>
      </c>
      <c r="J33359" s="1">
        <v>41275</v>
      </c>
      <c r="K33359" t="b">
        <f>IFERROR(VLOOKUP(F33359,english_mapping!A:B,2,FALSE),"NA")</f>
        <v>1</v>
      </c>
      <c r="L33359" t="str">
        <f t="shared" si="521"/>
        <v>Biotechnology</v>
      </c>
    </row>
    <row r="33360" spans="1:12" x14ac:dyDescent="0.25">
      <c r="A33360" t="s">
        <v>117510</v>
      </c>
      <c r="B33360" t="s">
        <v>117511</v>
      </c>
      <c r="C33360" t="s">
        <v>117512</v>
      </c>
      <c r="D33360" t="s">
        <v>3186</v>
      </c>
      <c r="E33360" t="s">
        <v>14</v>
      </c>
      <c r="F33360" t="s">
        <v>21</v>
      </c>
      <c r="G33360" t="s">
        <v>39</v>
      </c>
      <c r="H33360" t="s">
        <v>281</v>
      </c>
      <c r="I33360" t="s">
        <v>281</v>
      </c>
      <c r="J33360" s="1">
        <v>40179</v>
      </c>
      <c r="K33360" t="b">
        <f>IFERROR(VLOOKUP(F33360,english_mapping!A:B,2,FALSE),"NA")</f>
        <v>1</v>
      </c>
      <c r="L33360" t="str">
        <f t="shared" si="521"/>
        <v>Financial Services</v>
      </c>
    </row>
    <row r="33361" spans="1:12" x14ac:dyDescent="0.25">
      <c r="A33361" t="s">
        <v>117513</v>
      </c>
      <c r="B33361" t="s">
        <v>117514</v>
      </c>
      <c r="C33361" t="s">
        <v>117515</v>
      </c>
      <c r="D33361" t="s">
        <v>316</v>
      </c>
      <c r="E33361" t="s">
        <v>14</v>
      </c>
      <c r="F33361" t="s">
        <v>21</v>
      </c>
      <c r="G33361" t="s">
        <v>101</v>
      </c>
      <c r="H33361" t="s">
        <v>102</v>
      </c>
      <c r="I33361" t="s">
        <v>103</v>
      </c>
      <c r="J33361" s="1">
        <v>41640</v>
      </c>
      <c r="K33361" t="b">
        <f>IFERROR(VLOOKUP(F33361,english_mapping!A:B,2,FALSE),"NA")</f>
        <v>1</v>
      </c>
      <c r="L33361" t="str">
        <f t="shared" si="521"/>
        <v>Internet</v>
      </c>
    </row>
    <row r="33362" spans="1:12" x14ac:dyDescent="0.25">
      <c r="A33362" t="s">
        <v>117516</v>
      </c>
      <c r="B33362" t="s">
        <v>117517</v>
      </c>
      <c r="C33362" t="s">
        <v>117518</v>
      </c>
      <c r="D33362" t="s">
        <v>7670</v>
      </c>
      <c r="E33362" t="s">
        <v>14</v>
      </c>
      <c r="F33362" t="s">
        <v>21</v>
      </c>
      <c r="G33362" t="s">
        <v>101</v>
      </c>
      <c r="H33362" t="s">
        <v>102</v>
      </c>
      <c r="I33362" t="s">
        <v>103</v>
      </c>
      <c r="K33362" t="b">
        <f>IFERROR(VLOOKUP(F33362,english_mapping!A:B,2,FALSE),"NA")</f>
        <v>1</v>
      </c>
      <c r="L33362" t="str">
        <f t="shared" si="521"/>
        <v>Information Services</v>
      </c>
    </row>
    <row r="33363" spans="1:12" x14ac:dyDescent="0.25">
      <c r="A33363" t="s">
        <v>117519</v>
      </c>
      <c r="B33363" t="s">
        <v>117520</v>
      </c>
      <c r="C33363" t="s">
        <v>117521</v>
      </c>
      <c r="D33363" t="s">
        <v>51</v>
      </c>
      <c r="E33363" t="s">
        <v>14</v>
      </c>
      <c r="F33363" t="s">
        <v>21</v>
      </c>
      <c r="G33363" t="s">
        <v>4078</v>
      </c>
      <c r="H33363" t="s">
        <v>12758</v>
      </c>
      <c r="I33363" t="s">
        <v>117522</v>
      </c>
      <c r="J33363" s="1">
        <v>42008</v>
      </c>
      <c r="K33363" t="b">
        <f>IFERROR(VLOOKUP(F33363,english_mapping!A:B,2,FALSE),"NA")</f>
        <v>1</v>
      </c>
      <c r="L33363" t="str">
        <f t="shared" si="521"/>
        <v>Biotechnology</v>
      </c>
    </row>
    <row r="33364" spans="1:12" x14ac:dyDescent="0.25">
      <c r="A33364" t="s">
        <v>117523</v>
      </c>
      <c r="B33364" t="s">
        <v>117524</v>
      </c>
      <c r="C33364" t="s">
        <v>117525</v>
      </c>
      <c r="D33364" t="s">
        <v>51</v>
      </c>
      <c r="E33364" t="s">
        <v>109</v>
      </c>
      <c r="F33364" t="s">
        <v>21</v>
      </c>
      <c r="G33364" t="s">
        <v>59</v>
      </c>
      <c r="H33364" t="s">
        <v>60</v>
      </c>
      <c r="I33364" t="s">
        <v>4111</v>
      </c>
      <c r="J33364" s="1">
        <v>38353</v>
      </c>
      <c r="K33364" t="b">
        <f>IFERROR(VLOOKUP(F33364,english_mapping!A:B,2,FALSE),"NA")</f>
        <v>1</v>
      </c>
      <c r="L33364" t="str">
        <f t="shared" si="521"/>
        <v>Biotechnology</v>
      </c>
    </row>
    <row r="33365" spans="1:12" x14ac:dyDescent="0.25">
      <c r="A33365" t="s">
        <v>117526</v>
      </c>
      <c r="B33365" t="s">
        <v>117527</v>
      </c>
      <c r="C33365" t="s">
        <v>117528</v>
      </c>
      <c r="D33365" t="s">
        <v>273</v>
      </c>
      <c r="E33365" t="s">
        <v>205</v>
      </c>
      <c r="F33365" t="s">
        <v>21</v>
      </c>
      <c r="G33365" t="s">
        <v>101</v>
      </c>
      <c r="H33365" t="s">
        <v>102</v>
      </c>
      <c r="I33365" t="s">
        <v>103</v>
      </c>
      <c r="J33365" s="1">
        <v>40179</v>
      </c>
      <c r="K33365" t="b">
        <f>IFERROR(VLOOKUP(F33365,english_mapping!A:B,2,FALSE),"NA")</f>
        <v>1</v>
      </c>
      <c r="L33365" t="str">
        <f t="shared" si="521"/>
        <v>Sports</v>
      </c>
    </row>
    <row r="33366" spans="1:12" x14ac:dyDescent="0.25">
      <c r="A33366" t="s">
        <v>117529</v>
      </c>
      <c r="B33366" t="s">
        <v>117530</v>
      </c>
      <c r="C33366" t="s">
        <v>117531</v>
      </c>
      <c r="E33366" t="s">
        <v>205</v>
      </c>
      <c r="F33366" t="s">
        <v>21</v>
      </c>
      <c r="G33366" t="s">
        <v>84</v>
      </c>
      <c r="H33366" t="s">
        <v>598</v>
      </c>
      <c r="I33366" t="s">
        <v>598</v>
      </c>
      <c r="J33366" s="1">
        <v>39814</v>
      </c>
      <c r="K33366" t="b">
        <f>IFERROR(VLOOKUP(F33366,english_mapping!A:B,2,FALSE),"NA")</f>
        <v>1</v>
      </c>
      <c r="L33366">
        <f t="shared" si="521"/>
        <v>0</v>
      </c>
    </row>
    <row r="33367" spans="1:12" x14ac:dyDescent="0.25">
      <c r="A33367" t="s">
        <v>117532</v>
      </c>
      <c r="B33367" t="s">
        <v>117533</v>
      </c>
      <c r="C33367" t="s">
        <v>117534</v>
      </c>
      <c r="D33367" t="s">
        <v>117535</v>
      </c>
      <c r="E33367" t="s">
        <v>14</v>
      </c>
      <c r="F33367" t="s">
        <v>21</v>
      </c>
      <c r="G33367" t="s">
        <v>1035</v>
      </c>
      <c r="H33367" t="s">
        <v>6519</v>
      </c>
      <c r="I33367" t="s">
        <v>21144</v>
      </c>
      <c r="J33367" s="1">
        <v>41671</v>
      </c>
      <c r="K33367" t="b">
        <f>IFERROR(VLOOKUP(F33367,english_mapping!A:B,2,FALSE),"NA")</f>
        <v>1</v>
      </c>
      <c r="L33367" t="str">
        <f t="shared" si="521"/>
        <v>Internet Marketing</v>
      </c>
    </row>
    <row r="33368" spans="1:12" x14ac:dyDescent="0.25">
      <c r="A33368" t="s">
        <v>117536</v>
      </c>
      <c r="B33368" t="s">
        <v>117537</v>
      </c>
      <c r="C33368" t="s">
        <v>117538</v>
      </c>
      <c r="D33368" t="s">
        <v>65</v>
      </c>
      <c r="E33368" t="s">
        <v>14</v>
      </c>
      <c r="F33368" t="s">
        <v>21</v>
      </c>
      <c r="G33368" t="s">
        <v>655</v>
      </c>
      <c r="H33368" t="s">
        <v>656</v>
      </c>
      <c r="I33368" t="s">
        <v>656</v>
      </c>
      <c r="J33368" s="1">
        <v>36892</v>
      </c>
      <c r="K33368" t="b">
        <f>IFERROR(VLOOKUP(F33368,english_mapping!A:B,2,FALSE),"NA")</f>
        <v>1</v>
      </c>
      <c r="L33368" t="str">
        <f t="shared" si="521"/>
        <v>Mobile</v>
      </c>
    </row>
    <row r="33369" spans="1:12" x14ac:dyDescent="0.25">
      <c r="A33369" t="s">
        <v>117539</v>
      </c>
      <c r="B33369" t="s">
        <v>117540</v>
      </c>
      <c r="C33369" t="s">
        <v>117541</v>
      </c>
      <c r="D33369" t="s">
        <v>117542</v>
      </c>
      <c r="E33369" t="s">
        <v>14</v>
      </c>
      <c r="F33369" t="s">
        <v>21</v>
      </c>
      <c r="G33369" t="s">
        <v>84</v>
      </c>
      <c r="H33369" t="s">
        <v>85</v>
      </c>
      <c r="I33369" t="s">
        <v>74999</v>
      </c>
      <c r="J33369" s="1">
        <v>35065</v>
      </c>
      <c r="K33369" t="b">
        <f>IFERROR(VLOOKUP(F33369,english_mapping!A:B,2,FALSE),"NA")</f>
        <v>1</v>
      </c>
      <c r="L33369" t="str">
        <f t="shared" si="521"/>
        <v>Finance</v>
      </c>
    </row>
    <row r="33370" spans="1:12" x14ac:dyDescent="0.25">
      <c r="A33370" t="s">
        <v>117543</v>
      </c>
      <c r="B33370" t="s">
        <v>117544</v>
      </c>
      <c r="C33370" t="s">
        <v>117545</v>
      </c>
      <c r="D33370" t="s">
        <v>117546</v>
      </c>
      <c r="E33370" t="s">
        <v>205</v>
      </c>
      <c r="K33370" t="str">
        <f>IFERROR(VLOOKUP(F33370,english_mapping!A:B,2,FALSE),"NA")</f>
        <v>NA</v>
      </c>
      <c r="L33370" t="str">
        <f t="shared" si="521"/>
        <v>Information Services</v>
      </c>
    </row>
    <row r="33371" spans="1:12" x14ac:dyDescent="0.25">
      <c r="A33371" t="s">
        <v>117547</v>
      </c>
      <c r="B33371" t="s">
        <v>117548</v>
      </c>
      <c r="C33371" t="s">
        <v>117549</v>
      </c>
      <c r="D33371" t="s">
        <v>123</v>
      </c>
      <c r="E33371" t="s">
        <v>14</v>
      </c>
      <c r="F33371" t="s">
        <v>21</v>
      </c>
      <c r="G33371" t="s">
        <v>591</v>
      </c>
      <c r="H33371" t="s">
        <v>6511</v>
      </c>
      <c r="I33371" t="s">
        <v>6511</v>
      </c>
      <c r="J33371" t="s">
        <v>117550</v>
      </c>
      <c r="K33371" t="b">
        <f>IFERROR(VLOOKUP(F33371,english_mapping!A:B,2,FALSE),"NA")</f>
        <v>1</v>
      </c>
      <c r="L33371" t="str">
        <f t="shared" si="521"/>
        <v>Education</v>
      </c>
    </row>
    <row r="33372" spans="1:12" x14ac:dyDescent="0.25">
      <c r="A33372" t="s">
        <v>117551</v>
      </c>
      <c r="B33372" t="s">
        <v>117552</v>
      </c>
      <c r="C33372" t="s">
        <v>117553</v>
      </c>
      <c r="D33372" t="s">
        <v>755</v>
      </c>
      <c r="E33372" t="s">
        <v>14</v>
      </c>
      <c r="F33372" t="s">
        <v>21</v>
      </c>
      <c r="G33372" t="s">
        <v>434</v>
      </c>
      <c r="H33372" t="s">
        <v>535</v>
      </c>
      <c r="I33372" t="s">
        <v>1457</v>
      </c>
      <c r="J33372" s="1">
        <v>34700</v>
      </c>
      <c r="K33372" t="b">
        <f>IFERROR(VLOOKUP(F33372,english_mapping!A:B,2,FALSE),"NA")</f>
        <v>1</v>
      </c>
      <c r="L33372" t="str">
        <f t="shared" si="521"/>
        <v>Hardware + Software</v>
      </c>
    </row>
    <row r="33373" spans="1:12" x14ac:dyDescent="0.25">
      <c r="A33373" t="s">
        <v>117554</v>
      </c>
      <c r="B33373" t="s">
        <v>117555</v>
      </c>
      <c r="C33373" t="s">
        <v>117556</v>
      </c>
      <c r="D33373" t="s">
        <v>254</v>
      </c>
      <c r="E33373" t="s">
        <v>14</v>
      </c>
      <c r="F33373" t="s">
        <v>21</v>
      </c>
      <c r="G33373" t="s">
        <v>154</v>
      </c>
      <c r="H33373" t="s">
        <v>242</v>
      </c>
      <c r="I33373" t="s">
        <v>242</v>
      </c>
      <c r="J33373" s="1">
        <v>40916</v>
      </c>
      <c r="K33373" t="b">
        <f>IFERROR(VLOOKUP(F33373,english_mapping!A:B,2,FALSE),"NA")</f>
        <v>1</v>
      </c>
      <c r="L33373" t="str">
        <f t="shared" si="521"/>
        <v>EdTech</v>
      </c>
    </row>
    <row r="33374" spans="1:12" x14ac:dyDescent="0.25">
      <c r="A33374" t="s">
        <v>117557</v>
      </c>
      <c r="B33374" t="s">
        <v>117558</v>
      </c>
      <c r="C33374" t="s">
        <v>117559</v>
      </c>
      <c r="D33374" t="s">
        <v>1433</v>
      </c>
      <c r="E33374" t="s">
        <v>14</v>
      </c>
      <c r="F33374" t="s">
        <v>21</v>
      </c>
      <c r="G33374" t="s">
        <v>534</v>
      </c>
      <c r="H33374" t="s">
        <v>535</v>
      </c>
      <c r="I33374" t="s">
        <v>536</v>
      </c>
      <c r="J33374" s="1">
        <v>40544</v>
      </c>
      <c r="K33374" t="b">
        <f>IFERROR(VLOOKUP(F33374,english_mapping!A:B,2,FALSE),"NA")</f>
        <v>1</v>
      </c>
      <c r="L33374" t="str">
        <f t="shared" si="521"/>
        <v>Web Hosting</v>
      </c>
    </row>
    <row r="33375" spans="1:12" x14ac:dyDescent="0.25">
      <c r="A33375" t="s">
        <v>117560</v>
      </c>
      <c r="B33375" t="s">
        <v>117561</v>
      </c>
      <c r="E33375" t="s">
        <v>14</v>
      </c>
      <c r="K33375" t="str">
        <f>IFERROR(VLOOKUP(F33375,english_mapping!A:B,2,FALSE),"NA")</f>
        <v>NA</v>
      </c>
      <c r="L33375">
        <f t="shared" si="521"/>
        <v>0</v>
      </c>
    </row>
    <row r="33376" spans="1:12" x14ac:dyDescent="0.25">
      <c r="A33376" t="s">
        <v>117562</v>
      </c>
      <c r="B33376" t="s">
        <v>117563</v>
      </c>
      <c r="C33376" t="s">
        <v>117564</v>
      </c>
      <c r="D33376" t="s">
        <v>107327</v>
      </c>
      <c r="E33376" t="s">
        <v>14</v>
      </c>
      <c r="F33376" t="s">
        <v>21</v>
      </c>
      <c r="G33376" t="s">
        <v>117</v>
      </c>
      <c r="H33376" t="s">
        <v>118</v>
      </c>
      <c r="I33376" t="s">
        <v>39648</v>
      </c>
      <c r="J33376" s="1">
        <v>39083</v>
      </c>
      <c r="K33376" t="b">
        <f>IFERROR(VLOOKUP(F33376,english_mapping!A:B,2,FALSE),"NA")</f>
        <v>1</v>
      </c>
      <c r="L33376" t="str">
        <f t="shared" si="521"/>
        <v>Photography</v>
      </c>
    </row>
    <row r="33377" spans="1:12" x14ac:dyDescent="0.25">
      <c r="A33377" t="s">
        <v>117565</v>
      </c>
      <c r="B33377" t="s">
        <v>117566</v>
      </c>
      <c r="C33377" t="s">
        <v>117567</v>
      </c>
      <c r="D33377" t="s">
        <v>666</v>
      </c>
      <c r="E33377" t="s">
        <v>14</v>
      </c>
      <c r="K33377" t="str">
        <f>IFERROR(VLOOKUP(F33377,english_mapping!A:B,2,FALSE),"NA")</f>
        <v>NA</v>
      </c>
      <c r="L33377" t="str">
        <f t="shared" si="521"/>
        <v>Technology</v>
      </c>
    </row>
    <row r="33378" spans="1:12" x14ac:dyDescent="0.25">
      <c r="A33378" t="s">
        <v>117568</v>
      </c>
      <c r="B33378" t="s">
        <v>117569</v>
      </c>
      <c r="C33378" t="s">
        <v>117570</v>
      </c>
      <c r="D33378" t="s">
        <v>117571</v>
      </c>
      <c r="E33378" t="s">
        <v>14</v>
      </c>
      <c r="F33378" t="s">
        <v>21</v>
      </c>
      <c r="G33378" t="s">
        <v>101</v>
      </c>
      <c r="H33378" t="s">
        <v>102</v>
      </c>
      <c r="I33378" t="s">
        <v>103</v>
      </c>
      <c r="J33378" s="1">
        <v>40545</v>
      </c>
      <c r="K33378" t="b">
        <f>IFERROR(VLOOKUP(F33378,english_mapping!A:B,2,FALSE),"NA")</f>
        <v>1</v>
      </c>
      <c r="L33378" t="str">
        <f t="shared" si="521"/>
        <v>Business Productivity</v>
      </c>
    </row>
    <row r="33379" spans="1:12" x14ac:dyDescent="0.25">
      <c r="A33379" t="s">
        <v>117572</v>
      </c>
      <c r="B33379" t="s">
        <v>117573</v>
      </c>
      <c r="D33379" t="s">
        <v>51</v>
      </c>
      <c r="E33379" t="s">
        <v>14</v>
      </c>
      <c r="F33379" t="s">
        <v>21</v>
      </c>
      <c r="G33379" t="s">
        <v>59</v>
      </c>
      <c r="H33379" t="s">
        <v>90</v>
      </c>
      <c r="I33379" t="s">
        <v>375</v>
      </c>
      <c r="K33379" t="b">
        <f>IFERROR(VLOOKUP(F33379,english_mapping!A:B,2,FALSE),"NA")</f>
        <v>1</v>
      </c>
      <c r="L33379" t="str">
        <f t="shared" si="521"/>
        <v>Biotechnology</v>
      </c>
    </row>
    <row r="33380" spans="1:12" x14ac:dyDescent="0.25">
      <c r="A33380" t="s">
        <v>117574</v>
      </c>
      <c r="B33380" t="s">
        <v>117575</v>
      </c>
      <c r="C33380" t="s">
        <v>117576</v>
      </c>
      <c r="D33380" t="s">
        <v>117577</v>
      </c>
      <c r="E33380" t="s">
        <v>205</v>
      </c>
      <c r="F33380" t="s">
        <v>21</v>
      </c>
      <c r="G33380" t="s">
        <v>822</v>
      </c>
      <c r="H33380" t="s">
        <v>823</v>
      </c>
      <c r="I33380" t="s">
        <v>12000</v>
      </c>
      <c r="J33380" s="1">
        <v>36896</v>
      </c>
      <c r="K33380" t="b">
        <f>IFERROR(VLOOKUP(F33380,english_mapping!A:B,2,FALSE),"NA")</f>
        <v>1</v>
      </c>
      <c r="L33380" t="str">
        <f t="shared" si="521"/>
        <v>Biotechnology</v>
      </c>
    </row>
    <row r="33381" spans="1:12" x14ac:dyDescent="0.25">
      <c r="A33381" t="s">
        <v>117578</v>
      </c>
      <c r="B33381" t="s">
        <v>117579</v>
      </c>
      <c r="C33381" t="s">
        <v>117580</v>
      </c>
      <c r="D33381" t="s">
        <v>666</v>
      </c>
      <c r="E33381" t="s">
        <v>14</v>
      </c>
      <c r="F33381" t="s">
        <v>21</v>
      </c>
      <c r="G33381" t="s">
        <v>822</v>
      </c>
      <c r="H33381" t="s">
        <v>1567</v>
      </c>
      <c r="I33381" t="s">
        <v>6284</v>
      </c>
      <c r="J33381" s="1">
        <v>41277</v>
      </c>
      <c r="K33381" t="b">
        <f>IFERROR(VLOOKUP(F33381,english_mapping!A:B,2,FALSE),"NA")</f>
        <v>1</v>
      </c>
      <c r="L33381" t="str">
        <f t="shared" si="521"/>
        <v>Technology</v>
      </c>
    </row>
    <row r="33382" spans="1:12" x14ac:dyDescent="0.25">
      <c r="A33382" t="s">
        <v>117581</v>
      </c>
      <c r="B33382" t="s">
        <v>117582</v>
      </c>
      <c r="C33382" t="s">
        <v>117583</v>
      </c>
      <c r="D33382" t="s">
        <v>38</v>
      </c>
      <c r="E33382" t="s">
        <v>14</v>
      </c>
      <c r="F33382" t="s">
        <v>21</v>
      </c>
      <c r="G33382" t="s">
        <v>655</v>
      </c>
      <c r="H33382" t="s">
        <v>656</v>
      </c>
      <c r="I33382" t="s">
        <v>656</v>
      </c>
      <c r="J33382" s="1">
        <v>40544</v>
      </c>
      <c r="K33382" t="b">
        <f>IFERROR(VLOOKUP(F33382,english_mapping!A:B,2,FALSE),"NA")</f>
        <v>1</v>
      </c>
      <c r="L33382" t="str">
        <f t="shared" si="521"/>
        <v>Software</v>
      </c>
    </row>
    <row r="33383" spans="1:12" x14ac:dyDescent="0.25">
      <c r="A33383" t="s">
        <v>117584</v>
      </c>
      <c r="B33383" t="s">
        <v>117585</v>
      </c>
      <c r="C33383" t="s">
        <v>117586</v>
      </c>
      <c r="D33383" t="s">
        <v>246</v>
      </c>
      <c r="E33383" t="s">
        <v>14</v>
      </c>
      <c r="F33383" t="s">
        <v>21</v>
      </c>
      <c r="G33383" t="s">
        <v>101</v>
      </c>
      <c r="H33383" t="s">
        <v>791</v>
      </c>
      <c r="I33383" t="s">
        <v>94803</v>
      </c>
      <c r="J33383" s="1">
        <v>40190</v>
      </c>
      <c r="K33383" t="b">
        <f>IFERROR(VLOOKUP(F33383,english_mapping!A:B,2,FALSE),"NA")</f>
        <v>1</v>
      </c>
      <c r="L33383" t="str">
        <f t="shared" si="521"/>
        <v>Fashion</v>
      </c>
    </row>
    <row r="33384" spans="1:12" x14ac:dyDescent="0.25">
      <c r="A33384" t="s">
        <v>117587</v>
      </c>
      <c r="B33384" t="s">
        <v>117588</v>
      </c>
      <c r="C33384" t="s">
        <v>117589</v>
      </c>
      <c r="D33384" t="s">
        <v>117590</v>
      </c>
      <c r="E33384" t="s">
        <v>14</v>
      </c>
      <c r="F33384" t="s">
        <v>21</v>
      </c>
      <c r="G33384" t="s">
        <v>379</v>
      </c>
      <c r="H33384" t="s">
        <v>380</v>
      </c>
      <c r="I33384" t="s">
        <v>380</v>
      </c>
      <c r="J33384" s="1">
        <v>41640</v>
      </c>
      <c r="K33384" t="b">
        <f>IFERROR(VLOOKUP(F33384,english_mapping!A:B,2,FALSE),"NA")</f>
        <v>1</v>
      </c>
      <c r="L33384" t="str">
        <f t="shared" si="521"/>
        <v>Health and Wellness</v>
      </c>
    </row>
    <row r="33385" spans="1:12" x14ac:dyDescent="0.25">
      <c r="A33385" t="s">
        <v>117591</v>
      </c>
      <c r="B33385" t="s">
        <v>117592</v>
      </c>
      <c r="C33385" t="s">
        <v>117593</v>
      </c>
      <c r="D33385" t="s">
        <v>1538</v>
      </c>
      <c r="E33385" t="s">
        <v>14</v>
      </c>
      <c r="F33385" t="s">
        <v>21</v>
      </c>
      <c r="G33385" t="s">
        <v>59</v>
      </c>
      <c r="H33385" t="s">
        <v>60</v>
      </c>
      <c r="I33385" t="s">
        <v>66</v>
      </c>
      <c r="J33385" s="1">
        <v>40909</v>
      </c>
      <c r="K33385" t="b">
        <f>IFERROR(VLOOKUP(F33385,english_mapping!A:B,2,FALSE),"NA")</f>
        <v>1</v>
      </c>
      <c r="L33385" t="str">
        <f t="shared" si="521"/>
        <v>Security</v>
      </c>
    </row>
    <row r="33386" spans="1:12" x14ac:dyDescent="0.25">
      <c r="A33386" t="s">
        <v>117594</v>
      </c>
      <c r="B33386" t="s">
        <v>117595</v>
      </c>
      <c r="C33386" t="s">
        <v>117596</v>
      </c>
      <c r="D33386" t="s">
        <v>284</v>
      </c>
      <c r="E33386" t="s">
        <v>14</v>
      </c>
      <c r="F33386" t="s">
        <v>21</v>
      </c>
      <c r="G33386" t="s">
        <v>285</v>
      </c>
      <c r="H33386" t="s">
        <v>889</v>
      </c>
      <c r="I33386" t="s">
        <v>890</v>
      </c>
      <c r="K33386" t="b">
        <f>IFERROR(VLOOKUP(F33386,english_mapping!A:B,2,FALSE),"NA")</f>
        <v>1</v>
      </c>
      <c r="L33386" t="str">
        <f t="shared" si="521"/>
        <v>Real Estate</v>
      </c>
    </row>
    <row r="33387" spans="1:12" x14ac:dyDescent="0.25">
      <c r="A33387" t="s">
        <v>117597</v>
      </c>
      <c r="B33387" t="s">
        <v>117598</v>
      </c>
      <c r="C33387" t="s">
        <v>117599</v>
      </c>
      <c r="D33387" t="s">
        <v>15960</v>
      </c>
      <c r="E33387" t="s">
        <v>14</v>
      </c>
      <c r="F33387" t="s">
        <v>21</v>
      </c>
      <c r="G33387" t="s">
        <v>131</v>
      </c>
      <c r="H33387" t="s">
        <v>132</v>
      </c>
      <c r="I33387" t="s">
        <v>133</v>
      </c>
      <c r="J33387" t="s">
        <v>117600</v>
      </c>
      <c r="K33387" t="b">
        <f>IFERROR(VLOOKUP(F33387,english_mapping!A:B,2,FALSE),"NA")</f>
        <v>1</v>
      </c>
      <c r="L33387" t="str">
        <f t="shared" si="521"/>
        <v>Games</v>
      </c>
    </row>
    <row r="33388" spans="1:12" x14ac:dyDescent="0.25">
      <c r="A33388" t="s">
        <v>117601</v>
      </c>
      <c r="B33388" t="s">
        <v>117602</v>
      </c>
      <c r="C33388" t="s">
        <v>117603</v>
      </c>
      <c r="D33388" t="s">
        <v>117604</v>
      </c>
      <c r="E33388" t="s">
        <v>701</v>
      </c>
      <c r="F33388" t="s">
        <v>46</v>
      </c>
      <c r="H33388" t="s">
        <v>47</v>
      </c>
      <c r="I33388" t="s">
        <v>47</v>
      </c>
      <c r="J33388" s="1">
        <v>39448</v>
      </c>
      <c r="K33388" t="b">
        <f>IFERROR(VLOOKUP(F33388,english_mapping!A:B,2,FALSE),"NA")</f>
        <v>0</v>
      </c>
      <c r="L33388" t="str">
        <f t="shared" si="521"/>
        <v>Clean Technology</v>
      </c>
    </row>
    <row r="33389" spans="1:12" x14ac:dyDescent="0.25">
      <c r="A33389" t="s">
        <v>117605</v>
      </c>
      <c r="B33389" t="s">
        <v>117606</v>
      </c>
      <c r="C33389" t="s">
        <v>117607</v>
      </c>
      <c r="D33389" t="s">
        <v>117608</v>
      </c>
      <c r="E33389" t="s">
        <v>14</v>
      </c>
      <c r="F33389" t="s">
        <v>21</v>
      </c>
      <c r="G33389" t="s">
        <v>59</v>
      </c>
      <c r="H33389" t="s">
        <v>60</v>
      </c>
      <c r="I33389" t="s">
        <v>66</v>
      </c>
      <c r="K33389" t="b">
        <f>IFERROR(VLOOKUP(F33389,english_mapping!A:B,2,FALSE),"NA")</f>
        <v>1</v>
      </c>
      <c r="L33389" t="str">
        <f t="shared" si="521"/>
        <v>Hardware + Software</v>
      </c>
    </row>
    <row r="33390" spans="1:12" x14ac:dyDescent="0.25">
      <c r="A33390" t="s">
        <v>117609</v>
      </c>
      <c r="B33390" t="s">
        <v>117610</v>
      </c>
      <c r="C33390" t="s">
        <v>117611</v>
      </c>
      <c r="D33390" t="s">
        <v>117612</v>
      </c>
      <c r="E33390" t="s">
        <v>14</v>
      </c>
      <c r="F33390" t="s">
        <v>15</v>
      </c>
      <c r="G33390">
        <v>10</v>
      </c>
      <c r="H33390" t="s">
        <v>684</v>
      </c>
      <c r="I33390" t="s">
        <v>685</v>
      </c>
      <c r="K33390" t="b">
        <f>IFERROR(VLOOKUP(F33390,english_mapping!A:B,2,FALSE),"NA")</f>
        <v>1</v>
      </c>
      <c r="L33390" t="str">
        <f t="shared" si="521"/>
        <v>Finance</v>
      </c>
    </row>
    <row r="33391" spans="1:12" x14ac:dyDescent="0.25">
      <c r="A33391" t="s">
        <v>117613</v>
      </c>
      <c r="B33391" t="s">
        <v>117614</v>
      </c>
      <c r="C33391" t="s">
        <v>117615</v>
      </c>
      <c r="D33391" t="s">
        <v>117616</v>
      </c>
      <c r="E33391" t="s">
        <v>109</v>
      </c>
      <c r="F33391" t="s">
        <v>21</v>
      </c>
      <c r="G33391" t="s">
        <v>138</v>
      </c>
      <c r="H33391" t="s">
        <v>139</v>
      </c>
      <c r="I33391" t="s">
        <v>139</v>
      </c>
      <c r="J33391" s="1">
        <v>38353</v>
      </c>
      <c r="K33391" t="b">
        <f>IFERROR(VLOOKUP(F33391,english_mapping!A:B,2,FALSE),"NA")</f>
        <v>1</v>
      </c>
      <c r="L33391" t="str">
        <f t="shared" si="521"/>
        <v>Advertising</v>
      </c>
    </row>
    <row r="33392" spans="1:12" x14ac:dyDescent="0.25">
      <c r="A33392" t="s">
        <v>117617</v>
      </c>
      <c r="B33392" t="s">
        <v>117618</v>
      </c>
      <c r="C33392" t="s">
        <v>117619</v>
      </c>
      <c r="D33392" t="s">
        <v>117620</v>
      </c>
      <c r="E33392" t="s">
        <v>14</v>
      </c>
      <c r="F33392" t="s">
        <v>21</v>
      </c>
      <c r="G33392" t="s">
        <v>59</v>
      </c>
      <c r="H33392" t="s">
        <v>60</v>
      </c>
      <c r="I33392" t="s">
        <v>238</v>
      </c>
      <c r="J33392" s="1">
        <v>37987</v>
      </c>
      <c r="K33392" t="b">
        <f>IFERROR(VLOOKUP(F33392,english_mapping!A:B,2,FALSE),"NA")</f>
        <v>1</v>
      </c>
      <c r="L33392" t="str">
        <f t="shared" si="521"/>
        <v>Energy Efficiency</v>
      </c>
    </row>
    <row r="33393" spans="1:12" x14ac:dyDescent="0.25">
      <c r="A33393" t="s">
        <v>117621</v>
      </c>
      <c r="B33393" t="s">
        <v>117622</v>
      </c>
      <c r="C33393" t="s">
        <v>117623</v>
      </c>
      <c r="D33393" t="s">
        <v>780</v>
      </c>
      <c r="E33393" t="s">
        <v>14</v>
      </c>
      <c r="F33393" t="s">
        <v>21</v>
      </c>
      <c r="G33393" t="s">
        <v>131</v>
      </c>
      <c r="H33393" t="s">
        <v>132</v>
      </c>
      <c r="I33393" t="s">
        <v>1139</v>
      </c>
      <c r="J33393" s="1">
        <v>39083</v>
      </c>
      <c r="K33393" t="b">
        <f>IFERROR(VLOOKUP(F33393,english_mapping!A:B,2,FALSE),"NA")</f>
        <v>1</v>
      </c>
      <c r="L33393" t="str">
        <f t="shared" si="521"/>
        <v>Clean Technology</v>
      </c>
    </row>
    <row r="33394" spans="1:12" x14ac:dyDescent="0.25">
      <c r="A33394" t="s">
        <v>117624</v>
      </c>
      <c r="B33394" t="s">
        <v>117625</v>
      </c>
      <c r="C33394" t="s">
        <v>117626</v>
      </c>
      <c r="D33394" t="s">
        <v>117627</v>
      </c>
      <c r="E33394" t="s">
        <v>14</v>
      </c>
      <c r="F33394" t="s">
        <v>21</v>
      </c>
      <c r="G33394" t="s">
        <v>285</v>
      </c>
      <c r="H33394" t="s">
        <v>889</v>
      </c>
      <c r="I33394" t="s">
        <v>889</v>
      </c>
      <c r="J33394" s="1">
        <v>40544</v>
      </c>
      <c r="K33394" t="b">
        <f>IFERROR(VLOOKUP(F33394,english_mapping!A:B,2,FALSE),"NA")</f>
        <v>1</v>
      </c>
      <c r="L33394" t="str">
        <f t="shared" si="521"/>
        <v>Clean Technology</v>
      </c>
    </row>
    <row r="33395" spans="1:12" x14ac:dyDescent="0.25">
      <c r="A33395" t="s">
        <v>117628</v>
      </c>
      <c r="B33395" t="s">
        <v>117629</v>
      </c>
      <c r="C33395" t="s">
        <v>117630</v>
      </c>
      <c r="D33395" t="s">
        <v>38</v>
      </c>
      <c r="E33395" t="s">
        <v>14</v>
      </c>
      <c r="F33395" t="s">
        <v>21</v>
      </c>
      <c r="G33395" t="s">
        <v>285</v>
      </c>
      <c r="H33395" t="s">
        <v>1054</v>
      </c>
      <c r="I33395" t="s">
        <v>1054</v>
      </c>
      <c r="J33395" s="1">
        <v>39448</v>
      </c>
      <c r="K33395" t="b">
        <f>IFERROR(VLOOKUP(F33395,english_mapping!A:B,2,FALSE),"NA")</f>
        <v>1</v>
      </c>
      <c r="L33395" t="str">
        <f t="shared" si="521"/>
        <v>Software</v>
      </c>
    </row>
    <row r="33396" spans="1:12" x14ac:dyDescent="0.25">
      <c r="A33396" t="s">
        <v>117631</v>
      </c>
      <c r="B33396" t="s">
        <v>117632</v>
      </c>
      <c r="E33396" t="s">
        <v>205</v>
      </c>
      <c r="F33396" t="s">
        <v>712</v>
      </c>
      <c r="G33396">
        <v>2</v>
      </c>
      <c r="H33396" t="s">
        <v>14370</v>
      </c>
      <c r="I33396" t="s">
        <v>14370</v>
      </c>
      <c r="K33396" t="b">
        <f>IFERROR(VLOOKUP(F33396,english_mapping!A:B,2,FALSE),"NA")</f>
        <v>0</v>
      </c>
      <c r="L33396">
        <f t="shared" si="521"/>
        <v>0</v>
      </c>
    </row>
    <row r="33397" spans="1:12" x14ac:dyDescent="0.25">
      <c r="A33397" t="s">
        <v>117633</v>
      </c>
      <c r="B33397" t="s">
        <v>117634</v>
      </c>
      <c r="C33397" t="s">
        <v>117635</v>
      </c>
      <c r="D33397" t="s">
        <v>117636</v>
      </c>
      <c r="E33397" t="s">
        <v>14</v>
      </c>
      <c r="F33397" t="s">
        <v>408</v>
      </c>
      <c r="G33397">
        <v>40</v>
      </c>
      <c r="H33397" t="s">
        <v>1001</v>
      </c>
      <c r="I33397" t="s">
        <v>1001</v>
      </c>
      <c r="J33397" t="s">
        <v>117637</v>
      </c>
      <c r="K33397" t="b">
        <f>IFERROR(VLOOKUP(F33397,english_mapping!A:B,2,FALSE),"NA")</f>
        <v>0</v>
      </c>
      <c r="L33397" t="str">
        <f t="shared" si="521"/>
        <v>Software</v>
      </c>
    </row>
    <row r="33398" spans="1:12" x14ac:dyDescent="0.25">
      <c r="A33398" t="s">
        <v>117638</v>
      </c>
      <c r="B33398" t="s">
        <v>117639</v>
      </c>
      <c r="C33398" t="s">
        <v>117640</v>
      </c>
      <c r="D33398" t="s">
        <v>117641</v>
      </c>
      <c r="E33398" t="s">
        <v>14</v>
      </c>
      <c r="F33398" t="s">
        <v>21</v>
      </c>
      <c r="G33398" t="s">
        <v>1360</v>
      </c>
      <c r="H33398" t="s">
        <v>1361</v>
      </c>
      <c r="I33398" t="s">
        <v>14412</v>
      </c>
      <c r="J33398" s="1">
        <v>39815</v>
      </c>
      <c r="K33398" t="b">
        <f>IFERROR(VLOOKUP(F33398,english_mapping!A:B,2,FALSE),"NA")</f>
        <v>1</v>
      </c>
      <c r="L33398" t="str">
        <f t="shared" si="521"/>
        <v>Collaboration</v>
      </c>
    </row>
    <row r="33399" spans="1:12" x14ac:dyDescent="0.25">
      <c r="A33399" t="s">
        <v>117642</v>
      </c>
      <c r="B33399" t="s">
        <v>117643</v>
      </c>
      <c r="C33399" t="s">
        <v>117644</v>
      </c>
      <c r="D33399" t="s">
        <v>95588</v>
      </c>
      <c r="E33399" t="s">
        <v>205</v>
      </c>
      <c r="F33399" t="s">
        <v>21</v>
      </c>
      <c r="G33399" t="s">
        <v>59</v>
      </c>
      <c r="H33399" t="s">
        <v>60</v>
      </c>
      <c r="I33399" t="s">
        <v>1186</v>
      </c>
      <c r="J33399" s="1">
        <v>38353</v>
      </c>
      <c r="K33399" t="b">
        <f>IFERROR(VLOOKUP(F33399,english_mapping!A:B,2,FALSE),"NA")</f>
        <v>1</v>
      </c>
      <c r="L33399" t="str">
        <f t="shared" si="521"/>
        <v>Business Intelligence</v>
      </c>
    </row>
    <row r="33400" spans="1:12" x14ac:dyDescent="0.25">
      <c r="A33400" t="s">
        <v>117645</v>
      </c>
      <c r="B33400" t="s">
        <v>117646</v>
      </c>
      <c r="C33400" t="s">
        <v>117647</v>
      </c>
      <c r="D33400" t="s">
        <v>117648</v>
      </c>
      <c r="E33400" t="s">
        <v>14</v>
      </c>
      <c r="F33400" t="s">
        <v>4722</v>
      </c>
      <c r="G33400">
        <v>13</v>
      </c>
      <c r="H33400" t="s">
        <v>4723</v>
      </c>
      <c r="I33400" t="s">
        <v>4723</v>
      </c>
      <c r="J33400" s="1">
        <v>41648</v>
      </c>
      <c r="K33400" t="b">
        <f>IFERROR(VLOOKUP(F33400,english_mapping!A:B,2,FALSE),"NA")</f>
        <v>0</v>
      </c>
      <c r="L33400" t="str">
        <f t="shared" si="521"/>
        <v>Hardware + Software</v>
      </c>
    </row>
    <row r="33401" spans="1:12" x14ac:dyDescent="0.25">
      <c r="A33401" t="s">
        <v>117649</v>
      </c>
      <c r="B33401" t="s">
        <v>117650</v>
      </c>
      <c r="C33401" t="s">
        <v>117651</v>
      </c>
      <c r="D33401" t="s">
        <v>2381</v>
      </c>
      <c r="E33401" t="s">
        <v>14</v>
      </c>
      <c r="F33401" t="s">
        <v>21</v>
      </c>
      <c r="G33401" t="s">
        <v>285</v>
      </c>
      <c r="H33401" t="s">
        <v>889</v>
      </c>
      <c r="I33401" t="s">
        <v>3040</v>
      </c>
      <c r="J33401" s="1">
        <v>36526</v>
      </c>
      <c r="K33401" t="b">
        <f>IFERROR(VLOOKUP(F33401,english_mapping!A:B,2,FALSE),"NA")</f>
        <v>1</v>
      </c>
      <c r="L33401" t="str">
        <f t="shared" si="521"/>
        <v>Consulting</v>
      </c>
    </row>
    <row r="33402" spans="1:12" x14ac:dyDescent="0.25">
      <c r="A33402" t="s">
        <v>117652</v>
      </c>
      <c r="B33402" t="s">
        <v>117653</v>
      </c>
      <c r="C33402" t="s">
        <v>117654</v>
      </c>
      <c r="D33402" t="s">
        <v>117655</v>
      </c>
      <c r="E33402" t="s">
        <v>14</v>
      </c>
      <c r="F33402" t="s">
        <v>21</v>
      </c>
      <c r="G33402" t="s">
        <v>154</v>
      </c>
      <c r="H33402" t="s">
        <v>242</v>
      </c>
      <c r="I33402" t="s">
        <v>34473</v>
      </c>
      <c r="J33402" s="1">
        <v>40183</v>
      </c>
      <c r="K33402" t="b">
        <f>IFERROR(VLOOKUP(F33402,english_mapping!A:B,2,FALSE),"NA")</f>
        <v>1</v>
      </c>
      <c r="L33402" t="str">
        <f t="shared" si="521"/>
        <v>Energy Efficiency</v>
      </c>
    </row>
    <row r="33403" spans="1:12" x14ac:dyDescent="0.25">
      <c r="A33403" t="s">
        <v>117656</v>
      </c>
      <c r="B33403" t="s">
        <v>117657</v>
      </c>
      <c r="C33403" t="s">
        <v>117658</v>
      </c>
      <c r="D33403" t="s">
        <v>117659</v>
      </c>
      <c r="E33403" t="s">
        <v>14</v>
      </c>
      <c r="F33403" t="s">
        <v>21</v>
      </c>
      <c r="G33403" t="s">
        <v>1035</v>
      </c>
      <c r="H33403" t="s">
        <v>1036</v>
      </c>
      <c r="I33403" t="s">
        <v>1036</v>
      </c>
      <c r="J33403" s="1">
        <v>41275</v>
      </c>
      <c r="K33403" t="b">
        <f>IFERROR(VLOOKUP(F33403,english_mapping!A:B,2,FALSE),"NA")</f>
        <v>1</v>
      </c>
      <c r="L33403" t="str">
        <f t="shared" si="521"/>
        <v>Data Security</v>
      </c>
    </row>
    <row r="33404" spans="1:12" x14ac:dyDescent="0.25">
      <c r="A33404" t="s">
        <v>117660</v>
      </c>
      <c r="B33404" t="s">
        <v>117661</v>
      </c>
      <c r="C33404" t="s">
        <v>117662</v>
      </c>
      <c r="D33404" t="s">
        <v>38</v>
      </c>
      <c r="E33404" t="s">
        <v>14</v>
      </c>
      <c r="F33404" t="s">
        <v>712</v>
      </c>
      <c r="G33404">
        <v>2</v>
      </c>
      <c r="H33404" t="s">
        <v>14370</v>
      </c>
      <c r="I33404" t="s">
        <v>34535</v>
      </c>
      <c r="J33404" s="1">
        <v>37987</v>
      </c>
      <c r="K33404" t="b">
        <f>IFERROR(VLOOKUP(F33404,english_mapping!A:B,2,FALSE),"NA")</f>
        <v>0</v>
      </c>
      <c r="L33404" t="str">
        <f t="shared" si="521"/>
        <v>Software</v>
      </c>
    </row>
    <row r="33405" spans="1:12" x14ac:dyDescent="0.25">
      <c r="A33405" t="s">
        <v>117663</v>
      </c>
      <c r="B33405" t="s">
        <v>117664</v>
      </c>
      <c r="C33405" t="s">
        <v>117665</v>
      </c>
      <c r="D33405" t="s">
        <v>5241</v>
      </c>
      <c r="E33405" t="s">
        <v>109</v>
      </c>
      <c r="F33405" t="s">
        <v>21</v>
      </c>
      <c r="G33405" t="s">
        <v>434</v>
      </c>
      <c r="H33405" t="s">
        <v>535</v>
      </c>
      <c r="I33405" t="s">
        <v>3742</v>
      </c>
      <c r="J33405" s="1">
        <v>36161</v>
      </c>
      <c r="K33405" t="b">
        <f>IFERROR(VLOOKUP(F33405,english_mapping!A:B,2,FALSE),"NA")</f>
        <v>1</v>
      </c>
      <c r="L33405" t="str">
        <f t="shared" si="521"/>
        <v>Advertising</v>
      </c>
    </row>
    <row r="33406" spans="1:12" x14ac:dyDescent="0.25">
      <c r="A33406" t="s">
        <v>117666</v>
      </c>
      <c r="B33406" t="s">
        <v>117667</v>
      </c>
      <c r="C33406" t="s">
        <v>117668</v>
      </c>
      <c r="D33406" t="s">
        <v>1416</v>
      </c>
      <c r="E33406" t="s">
        <v>14</v>
      </c>
      <c r="F33406" t="s">
        <v>21</v>
      </c>
      <c r="G33406" t="s">
        <v>59</v>
      </c>
      <c r="H33406" t="s">
        <v>60</v>
      </c>
      <c r="I33406" t="s">
        <v>61</v>
      </c>
      <c r="K33406" t="b">
        <f>IFERROR(VLOOKUP(F33406,english_mapping!A:B,2,FALSE),"NA")</f>
        <v>1</v>
      </c>
      <c r="L33406" t="str">
        <f t="shared" si="521"/>
        <v>Semiconductors</v>
      </c>
    </row>
    <row r="33407" spans="1:12" x14ac:dyDescent="0.25">
      <c r="A33407" t="s">
        <v>117669</v>
      </c>
      <c r="B33407" t="s">
        <v>117670</v>
      </c>
      <c r="D33407" t="s">
        <v>1275</v>
      </c>
      <c r="E33407" t="s">
        <v>14</v>
      </c>
      <c r="F33407" t="s">
        <v>21</v>
      </c>
      <c r="G33407" t="s">
        <v>297</v>
      </c>
      <c r="H33407" t="s">
        <v>298</v>
      </c>
      <c r="I33407" t="s">
        <v>298</v>
      </c>
      <c r="K33407" t="b">
        <f>IFERROR(VLOOKUP(F33407,english_mapping!A:B,2,FALSE),"NA")</f>
        <v>1</v>
      </c>
      <c r="L33407" t="str">
        <f t="shared" si="521"/>
        <v>Health Care</v>
      </c>
    </row>
    <row r="33408" spans="1:12" x14ac:dyDescent="0.25">
      <c r="A33408" t="s">
        <v>117671</v>
      </c>
      <c r="B33408" t="s">
        <v>117672</v>
      </c>
      <c r="C33408" t="s">
        <v>117673</v>
      </c>
      <c r="D33408" t="s">
        <v>117674</v>
      </c>
      <c r="E33408" t="s">
        <v>14</v>
      </c>
      <c r="F33408" t="s">
        <v>21</v>
      </c>
      <c r="G33408" t="s">
        <v>59</v>
      </c>
      <c r="H33408" t="s">
        <v>60</v>
      </c>
      <c r="I33408" t="s">
        <v>66</v>
      </c>
      <c r="J33408" s="1">
        <v>39083</v>
      </c>
      <c r="K33408" t="b">
        <f>IFERROR(VLOOKUP(F33408,english_mapping!A:B,2,FALSE),"NA")</f>
        <v>1</v>
      </c>
      <c r="L33408" t="str">
        <f t="shared" si="521"/>
        <v>Analytics</v>
      </c>
    </row>
    <row r="33409" spans="1:12" x14ac:dyDescent="0.25">
      <c r="A33409" t="s">
        <v>117675</v>
      </c>
      <c r="B33409" t="s">
        <v>117676</v>
      </c>
      <c r="C33409" t="s">
        <v>117677</v>
      </c>
      <c r="D33409" t="s">
        <v>38</v>
      </c>
      <c r="E33409" t="s">
        <v>109</v>
      </c>
      <c r="F33409" t="s">
        <v>560</v>
      </c>
      <c r="G33409">
        <v>29</v>
      </c>
      <c r="H33409" t="s">
        <v>763</v>
      </c>
      <c r="I33409" t="s">
        <v>763</v>
      </c>
      <c r="J33409" t="s">
        <v>117678</v>
      </c>
      <c r="K33409" t="b">
        <f>IFERROR(VLOOKUP(F33409,english_mapping!A:B,2,FALSE),"NA")</f>
        <v>0</v>
      </c>
      <c r="L33409" t="str">
        <f t="shared" si="521"/>
        <v>Software</v>
      </c>
    </row>
    <row r="33410" spans="1:12" x14ac:dyDescent="0.25">
      <c r="A33410" t="s">
        <v>117679</v>
      </c>
      <c r="B33410" t="s">
        <v>117680</v>
      </c>
      <c r="C33410" t="s">
        <v>117681</v>
      </c>
      <c r="D33410" t="s">
        <v>51</v>
      </c>
      <c r="E33410" t="s">
        <v>14</v>
      </c>
      <c r="F33410" t="s">
        <v>21</v>
      </c>
      <c r="G33410" t="s">
        <v>187</v>
      </c>
      <c r="H33410" t="s">
        <v>188</v>
      </c>
      <c r="I33410" t="s">
        <v>9625</v>
      </c>
      <c r="J33410" s="1">
        <v>35796</v>
      </c>
      <c r="K33410" t="b">
        <f>IFERROR(VLOOKUP(F33410,english_mapping!A:B,2,FALSE),"NA")</f>
        <v>1</v>
      </c>
      <c r="L33410" t="str">
        <f t="shared" si="521"/>
        <v>Biotechnology</v>
      </c>
    </row>
    <row r="33411" spans="1:12" x14ac:dyDescent="0.25">
      <c r="A33411" t="s">
        <v>117682</v>
      </c>
      <c r="B33411" t="s">
        <v>117683</v>
      </c>
      <c r="C33411" t="s">
        <v>117684</v>
      </c>
      <c r="D33411" t="s">
        <v>117685</v>
      </c>
      <c r="E33411" t="s">
        <v>109</v>
      </c>
      <c r="F33411" t="s">
        <v>21</v>
      </c>
      <c r="G33411" t="s">
        <v>101</v>
      </c>
      <c r="H33411" t="s">
        <v>102</v>
      </c>
      <c r="I33411" t="s">
        <v>103</v>
      </c>
      <c r="J33411" s="1">
        <v>40546</v>
      </c>
      <c r="K33411" t="b">
        <f>IFERROR(VLOOKUP(F33411,english_mapping!A:B,2,FALSE),"NA")</f>
        <v>1</v>
      </c>
      <c r="L33411" t="str">
        <f t="shared" si="521"/>
        <v>Crowdsourcing</v>
      </c>
    </row>
    <row r="33412" spans="1:12" x14ac:dyDescent="0.25">
      <c r="A33412" t="s">
        <v>117686</v>
      </c>
      <c r="B33412" t="s">
        <v>117687</v>
      </c>
      <c r="C33412" t="s">
        <v>117688</v>
      </c>
      <c r="D33412" t="s">
        <v>117689</v>
      </c>
      <c r="E33412" t="s">
        <v>14</v>
      </c>
      <c r="F33412" t="s">
        <v>161</v>
      </c>
      <c r="G33412" t="s">
        <v>162</v>
      </c>
      <c r="H33412" t="s">
        <v>163</v>
      </c>
      <c r="I33412" t="s">
        <v>163</v>
      </c>
      <c r="J33412" s="1">
        <v>40179</v>
      </c>
      <c r="K33412" t="b">
        <f>IFERROR(VLOOKUP(F33412,english_mapping!A:B,2,FALSE),"NA")</f>
        <v>0</v>
      </c>
      <c r="L33412" t="str">
        <f t="shared" ref="L33412:L33475" si="522">IFERROR(LEFT(D33412,(FIND("|",D33412))-1),D33412)</f>
        <v>E-Commerce</v>
      </c>
    </row>
    <row r="33413" spans="1:12" x14ac:dyDescent="0.25">
      <c r="A33413" t="s">
        <v>117690</v>
      </c>
      <c r="B33413" t="s">
        <v>117691</v>
      </c>
      <c r="C33413" t="s">
        <v>117692</v>
      </c>
      <c r="D33413" t="s">
        <v>30936</v>
      </c>
      <c r="E33413" t="s">
        <v>14</v>
      </c>
      <c r="J33413" s="1">
        <v>41644</v>
      </c>
      <c r="K33413" t="str">
        <f>IFERROR(VLOOKUP(F33413,english_mapping!A:B,2,FALSE),"NA")</f>
        <v>NA</v>
      </c>
      <c r="L33413" t="str">
        <f t="shared" si="522"/>
        <v>Entertainment</v>
      </c>
    </row>
    <row r="33414" spans="1:12" x14ac:dyDescent="0.25">
      <c r="A33414" t="s">
        <v>117693</v>
      </c>
      <c r="B33414" t="s">
        <v>117694</v>
      </c>
      <c r="C33414" t="s">
        <v>117695</v>
      </c>
      <c r="E33414" t="s">
        <v>14</v>
      </c>
      <c r="F33414" t="s">
        <v>21</v>
      </c>
      <c r="G33414" t="s">
        <v>101</v>
      </c>
      <c r="H33414" t="s">
        <v>706</v>
      </c>
      <c r="I33414" t="s">
        <v>117696</v>
      </c>
      <c r="J33414" s="1">
        <v>41671</v>
      </c>
      <c r="K33414" t="b">
        <f>IFERROR(VLOOKUP(F33414,english_mapping!A:B,2,FALSE),"NA")</f>
        <v>1</v>
      </c>
      <c r="L33414">
        <f t="shared" si="522"/>
        <v>0</v>
      </c>
    </row>
    <row r="33415" spans="1:12" x14ac:dyDescent="0.25">
      <c r="A33415" t="s">
        <v>117697</v>
      </c>
      <c r="B33415" t="s">
        <v>117698</v>
      </c>
      <c r="C33415" t="s">
        <v>117699</v>
      </c>
      <c r="E33415" t="s">
        <v>14</v>
      </c>
      <c r="F33415" t="s">
        <v>21</v>
      </c>
      <c r="G33415" t="s">
        <v>84</v>
      </c>
      <c r="H33415" t="s">
        <v>85</v>
      </c>
      <c r="I33415" t="s">
        <v>25327</v>
      </c>
      <c r="J33415" t="s">
        <v>9926</v>
      </c>
      <c r="K33415" t="b">
        <f>IFERROR(VLOOKUP(F33415,english_mapping!A:B,2,FALSE),"NA")</f>
        <v>1</v>
      </c>
      <c r="L33415">
        <f t="shared" si="522"/>
        <v>0</v>
      </c>
    </row>
    <row r="33416" spans="1:12" x14ac:dyDescent="0.25">
      <c r="A33416" t="s">
        <v>117700</v>
      </c>
      <c r="B33416" t="s">
        <v>117701</v>
      </c>
      <c r="C33416" t="s">
        <v>117702</v>
      </c>
      <c r="D33416" t="s">
        <v>117703</v>
      </c>
      <c r="E33416" t="s">
        <v>14</v>
      </c>
      <c r="F33416" t="s">
        <v>21</v>
      </c>
      <c r="G33416" t="s">
        <v>138</v>
      </c>
      <c r="H33416" t="s">
        <v>139</v>
      </c>
      <c r="I33416" t="s">
        <v>139</v>
      </c>
      <c r="J33416" s="1">
        <v>40917</v>
      </c>
      <c r="K33416" t="b">
        <f>IFERROR(VLOOKUP(F33416,english_mapping!A:B,2,FALSE),"NA")</f>
        <v>1</v>
      </c>
      <c r="L33416" t="str">
        <f t="shared" si="522"/>
        <v>Data Mining</v>
      </c>
    </row>
    <row r="33417" spans="1:12" x14ac:dyDescent="0.25">
      <c r="A33417" t="s">
        <v>117704</v>
      </c>
      <c r="B33417" t="s">
        <v>117705</v>
      </c>
      <c r="C33417" t="s">
        <v>117706</v>
      </c>
      <c r="D33417" t="s">
        <v>70</v>
      </c>
      <c r="E33417" t="s">
        <v>109</v>
      </c>
      <c r="F33417" t="s">
        <v>33</v>
      </c>
      <c r="G33417">
        <v>23</v>
      </c>
      <c r="H33417" t="s">
        <v>179</v>
      </c>
      <c r="I33417" t="s">
        <v>179</v>
      </c>
      <c r="K33417" t="b">
        <f>IFERROR(VLOOKUP(F33417,english_mapping!A:B,2,FALSE),"NA")</f>
        <v>0</v>
      </c>
      <c r="L33417" t="str">
        <f t="shared" si="522"/>
        <v>E-Commerce</v>
      </c>
    </row>
    <row r="33418" spans="1:12" x14ac:dyDescent="0.25">
      <c r="A33418" t="s">
        <v>117707</v>
      </c>
      <c r="B33418" t="s">
        <v>117708</v>
      </c>
      <c r="C33418" t="s">
        <v>117709</v>
      </c>
      <c r="D33418" t="s">
        <v>117710</v>
      </c>
      <c r="E33418" t="s">
        <v>109</v>
      </c>
      <c r="F33418" t="s">
        <v>21</v>
      </c>
      <c r="G33418" t="s">
        <v>131</v>
      </c>
      <c r="H33418" t="s">
        <v>132</v>
      </c>
      <c r="I33418" t="s">
        <v>1139</v>
      </c>
      <c r="J33418" s="1">
        <v>40548</v>
      </c>
      <c r="K33418" t="b">
        <f>IFERROR(VLOOKUP(F33418,english_mapping!A:B,2,FALSE),"NA")</f>
        <v>1</v>
      </c>
      <c r="L33418" t="str">
        <f t="shared" si="522"/>
        <v>Analytics</v>
      </c>
    </row>
    <row r="33419" spans="1:12" x14ac:dyDescent="0.25">
      <c r="A33419" t="s">
        <v>117711</v>
      </c>
      <c r="B33419" t="s">
        <v>117712</v>
      </c>
      <c r="C33419" t="s">
        <v>117713</v>
      </c>
      <c r="D33419" t="s">
        <v>117714</v>
      </c>
      <c r="E33419" t="s">
        <v>14</v>
      </c>
      <c r="F33419" t="s">
        <v>21</v>
      </c>
      <c r="G33419" t="s">
        <v>154</v>
      </c>
      <c r="H33419" t="s">
        <v>242</v>
      </c>
      <c r="I33419" t="s">
        <v>243</v>
      </c>
      <c r="J33419" s="1">
        <v>39089</v>
      </c>
      <c r="K33419" t="b">
        <f>IFERROR(VLOOKUP(F33419,english_mapping!A:B,2,FALSE),"NA")</f>
        <v>1</v>
      </c>
      <c r="L33419" t="str">
        <f t="shared" si="522"/>
        <v>Curated Web</v>
      </c>
    </row>
    <row r="33420" spans="1:12" x14ac:dyDescent="0.25">
      <c r="A33420" t="s">
        <v>117715</v>
      </c>
      <c r="B33420" t="s">
        <v>117716</v>
      </c>
      <c r="C33420" t="s">
        <v>117717</v>
      </c>
      <c r="D33420" t="s">
        <v>1484</v>
      </c>
      <c r="E33420" t="s">
        <v>14</v>
      </c>
      <c r="F33420" t="s">
        <v>712</v>
      </c>
      <c r="J33420" s="1">
        <v>40909</v>
      </c>
      <c r="K33420" t="b">
        <f>IFERROR(VLOOKUP(F33420,english_mapping!A:B,2,FALSE),"NA")</f>
        <v>0</v>
      </c>
      <c r="L33420" t="str">
        <f t="shared" si="522"/>
        <v>Game</v>
      </c>
    </row>
    <row r="33421" spans="1:12" x14ac:dyDescent="0.25">
      <c r="A33421" t="s">
        <v>117718</v>
      </c>
      <c r="B33421" t="s">
        <v>117719</v>
      </c>
      <c r="C33421" t="s">
        <v>117720</v>
      </c>
      <c r="D33421" t="s">
        <v>45</v>
      </c>
      <c r="E33421" t="s">
        <v>14</v>
      </c>
      <c r="F33421" t="s">
        <v>21</v>
      </c>
      <c r="G33421" t="s">
        <v>154</v>
      </c>
      <c r="H33421" t="s">
        <v>242</v>
      </c>
      <c r="I33421" t="s">
        <v>242</v>
      </c>
      <c r="J33421" t="s">
        <v>34617</v>
      </c>
      <c r="K33421" t="b">
        <f>IFERROR(VLOOKUP(F33421,english_mapping!A:B,2,FALSE),"NA")</f>
        <v>1</v>
      </c>
      <c r="L33421" t="str">
        <f t="shared" si="522"/>
        <v>Games</v>
      </c>
    </row>
    <row r="33422" spans="1:12" x14ac:dyDescent="0.25">
      <c r="A33422" t="s">
        <v>117721</v>
      </c>
      <c r="B33422" t="s">
        <v>117722</v>
      </c>
      <c r="C33422" t="s">
        <v>117723</v>
      </c>
      <c r="D33422" t="s">
        <v>117724</v>
      </c>
      <c r="E33422" t="s">
        <v>14</v>
      </c>
      <c r="F33422" t="s">
        <v>21</v>
      </c>
      <c r="G33422" t="s">
        <v>59</v>
      </c>
      <c r="H33422" t="s">
        <v>90</v>
      </c>
      <c r="I33422" t="s">
        <v>90</v>
      </c>
      <c r="J33422" s="1">
        <v>40909</v>
      </c>
      <c r="K33422" t="b">
        <f>IFERROR(VLOOKUP(F33422,english_mapping!A:B,2,FALSE),"NA")</f>
        <v>1</v>
      </c>
      <c r="L33422" t="str">
        <f t="shared" si="522"/>
        <v>Apps</v>
      </c>
    </row>
    <row r="33423" spans="1:12" x14ac:dyDescent="0.25">
      <c r="A33423" t="s">
        <v>117725</v>
      </c>
      <c r="B33423" t="s">
        <v>117726</v>
      </c>
      <c r="C33423" t="s">
        <v>117727</v>
      </c>
      <c r="D33423" t="s">
        <v>117728</v>
      </c>
      <c r="E33423" t="s">
        <v>14</v>
      </c>
      <c r="F33423" t="s">
        <v>124</v>
      </c>
      <c r="G33423" t="s">
        <v>5519</v>
      </c>
      <c r="H33423" t="s">
        <v>126</v>
      </c>
      <c r="I33423" t="s">
        <v>39086</v>
      </c>
      <c r="J33423" s="1">
        <v>42314</v>
      </c>
      <c r="K33423" t="b">
        <f>IFERROR(VLOOKUP(F33423,english_mapping!A:B,2,FALSE),"NA")</f>
        <v>1</v>
      </c>
      <c r="L33423" t="str">
        <f t="shared" si="522"/>
        <v>Computers</v>
      </c>
    </row>
    <row r="33424" spans="1:12" x14ac:dyDescent="0.25">
      <c r="A33424" t="s">
        <v>117729</v>
      </c>
      <c r="B33424" t="s">
        <v>117730</v>
      </c>
      <c r="C33424" t="s">
        <v>117731</v>
      </c>
      <c r="D33424" t="s">
        <v>117732</v>
      </c>
      <c r="E33424" t="s">
        <v>14</v>
      </c>
      <c r="F33424" t="s">
        <v>21</v>
      </c>
      <c r="G33424" t="s">
        <v>59</v>
      </c>
      <c r="H33424" t="s">
        <v>60</v>
      </c>
      <c r="I33424" t="s">
        <v>66</v>
      </c>
      <c r="J33424" s="1">
        <v>40544</v>
      </c>
      <c r="K33424" t="b">
        <f>IFERROR(VLOOKUP(F33424,english_mapping!A:B,2,FALSE),"NA")</f>
        <v>1</v>
      </c>
      <c r="L33424" t="str">
        <f t="shared" si="522"/>
        <v>Android</v>
      </c>
    </row>
    <row r="33425" spans="1:12" x14ac:dyDescent="0.25">
      <c r="A33425" t="s">
        <v>117733</v>
      </c>
      <c r="B33425" t="s">
        <v>117734</v>
      </c>
      <c r="C33425" t="s">
        <v>117735</v>
      </c>
      <c r="D33425" t="s">
        <v>51</v>
      </c>
      <c r="E33425" t="s">
        <v>14</v>
      </c>
      <c r="F33425" t="s">
        <v>365</v>
      </c>
      <c r="G33425">
        <v>21</v>
      </c>
      <c r="H33425" t="s">
        <v>5461</v>
      </c>
      <c r="I33425" t="s">
        <v>30051</v>
      </c>
      <c r="K33425" t="b">
        <f>IFERROR(VLOOKUP(F33425,english_mapping!A:B,2,FALSE),"NA")</f>
        <v>0</v>
      </c>
      <c r="L33425" t="str">
        <f t="shared" si="522"/>
        <v>Biotechnology</v>
      </c>
    </row>
    <row r="33426" spans="1:12" x14ac:dyDescent="0.25">
      <c r="A33426" t="s">
        <v>117736</v>
      </c>
      <c r="B33426" t="s">
        <v>117737</v>
      </c>
      <c r="C33426" t="s">
        <v>117738</v>
      </c>
      <c r="D33426" t="s">
        <v>115851</v>
      </c>
      <c r="E33426" t="s">
        <v>14</v>
      </c>
      <c r="F33426" t="s">
        <v>21</v>
      </c>
      <c r="G33426" t="s">
        <v>39</v>
      </c>
      <c r="H33426" t="s">
        <v>281</v>
      </c>
      <c r="I33426" t="s">
        <v>281</v>
      </c>
      <c r="K33426" t="b">
        <f>IFERROR(VLOOKUP(F33426,english_mapping!A:B,2,FALSE),"NA")</f>
        <v>1</v>
      </c>
      <c r="L33426" t="str">
        <f t="shared" si="522"/>
        <v>Fitness</v>
      </c>
    </row>
    <row r="33427" spans="1:12" x14ac:dyDescent="0.25">
      <c r="A33427" t="s">
        <v>117739</v>
      </c>
      <c r="B33427" t="s">
        <v>117740</v>
      </c>
      <c r="C33427" t="s">
        <v>117741</v>
      </c>
      <c r="D33427" t="s">
        <v>7256</v>
      </c>
      <c r="E33427" t="s">
        <v>205</v>
      </c>
      <c r="K33427" t="str">
        <f>IFERROR(VLOOKUP(F33427,english_mapping!A:B,2,FALSE),"NA")</f>
        <v>NA</v>
      </c>
      <c r="L33427" t="str">
        <f t="shared" si="522"/>
        <v>Services</v>
      </c>
    </row>
    <row r="33428" spans="1:12" x14ac:dyDescent="0.25">
      <c r="A33428" t="s">
        <v>117742</v>
      </c>
      <c r="B33428" t="s">
        <v>117743</v>
      </c>
      <c r="C33428" t="s">
        <v>117744</v>
      </c>
      <c r="D33428" t="s">
        <v>5639</v>
      </c>
      <c r="E33428" t="s">
        <v>109</v>
      </c>
      <c r="F33428" t="s">
        <v>52</v>
      </c>
      <c r="G33428" t="s">
        <v>3417</v>
      </c>
      <c r="H33428" t="s">
        <v>3418</v>
      </c>
      <c r="I33428" t="s">
        <v>3419</v>
      </c>
      <c r="J33428" t="s">
        <v>12788</v>
      </c>
      <c r="K33428" t="b">
        <f>IFERROR(VLOOKUP(F33428,english_mapping!A:B,2,FALSE),"NA")</f>
        <v>1</v>
      </c>
      <c r="L33428" t="str">
        <f t="shared" si="522"/>
        <v>Facebook Applications</v>
      </c>
    </row>
    <row r="33429" spans="1:12" x14ac:dyDescent="0.25">
      <c r="A33429" t="s">
        <v>117745</v>
      </c>
      <c r="B33429" t="s">
        <v>117746</v>
      </c>
      <c r="C33429" t="s">
        <v>117747</v>
      </c>
      <c r="D33429" t="s">
        <v>38</v>
      </c>
      <c r="E33429" t="s">
        <v>109</v>
      </c>
      <c r="K33429" t="str">
        <f>IFERROR(VLOOKUP(F33429,english_mapping!A:B,2,FALSE),"NA")</f>
        <v>NA</v>
      </c>
      <c r="L33429" t="str">
        <f t="shared" si="522"/>
        <v>Software</v>
      </c>
    </row>
    <row r="33430" spans="1:12" x14ac:dyDescent="0.25">
      <c r="A33430" t="s">
        <v>117748</v>
      </c>
      <c r="B33430" t="s">
        <v>117749</v>
      </c>
      <c r="C33430" t="s">
        <v>117750</v>
      </c>
      <c r="D33430" t="s">
        <v>117751</v>
      </c>
      <c r="E33430" t="s">
        <v>14</v>
      </c>
      <c r="F33430" t="s">
        <v>560</v>
      </c>
      <c r="G33430">
        <v>56</v>
      </c>
      <c r="H33430" t="s">
        <v>2614</v>
      </c>
      <c r="I33430" t="s">
        <v>2614</v>
      </c>
      <c r="J33430" s="1">
        <v>40553</v>
      </c>
      <c r="K33430" t="b">
        <f>IFERROR(VLOOKUP(F33430,english_mapping!A:B,2,FALSE),"NA")</f>
        <v>0</v>
      </c>
      <c r="L33430" t="str">
        <f t="shared" si="522"/>
        <v>Games</v>
      </c>
    </row>
    <row r="33431" spans="1:12" x14ac:dyDescent="0.25">
      <c r="A33431" t="s">
        <v>117752</v>
      </c>
      <c r="B33431" t="s">
        <v>117753</v>
      </c>
      <c r="C33431" t="s">
        <v>117754</v>
      </c>
      <c r="D33431" t="s">
        <v>117755</v>
      </c>
      <c r="E33431" t="s">
        <v>14</v>
      </c>
      <c r="F33431" t="s">
        <v>52</v>
      </c>
      <c r="G33431" t="s">
        <v>3417</v>
      </c>
      <c r="H33431" t="s">
        <v>3418</v>
      </c>
      <c r="I33431" t="s">
        <v>3419</v>
      </c>
      <c r="J33431" s="1">
        <v>39814</v>
      </c>
      <c r="K33431" t="b">
        <f>IFERROR(VLOOKUP(F33431,english_mapping!A:B,2,FALSE),"NA")</f>
        <v>1</v>
      </c>
      <c r="L33431" t="str">
        <f t="shared" si="522"/>
        <v>Green Consumer Goods</v>
      </c>
    </row>
    <row r="33432" spans="1:12" x14ac:dyDescent="0.25">
      <c r="A33432" t="s">
        <v>117756</v>
      </c>
      <c r="B33432" t="s">
        <v>117757</v>
      </c>
      <c r="C33432" t="s">
        <v>117758</v>
      </c>
      <c r="D33432" t="s">
        <v>117759</v>
      </c>
      <c r="E33432" t="s">
        <v>14</v>
      </c>
      <c r="F33432" t="s">
        <v>33</v>
      </c>
      <c r="G33432">
        <v>23</v>
      </c>
      <c r="H33432" t="s">
        <v>179</v>
      </c>
      <c r="I33432" t="s">
        <v>179</v>
      </c>
      <c r="J33432" s="1">
        <v>40552</v>
      </c>
      <c r="K33432" t="b">
        <f>IFERROR(VLOOKUP(F33432,english_mapping!A:B,2,FALSE),"NA")</f>
        <v>0</v>
      </c>
      <c r="L33432" t="str">
        <f t="shared" si="522"/>
        <v>Financial Services</v>
      </c>
    </row>
    <row r="33433" spans="1:12" x14ac:dyDescent="0.25">
      <c r="A33433" t="s">
        <v>117760</v>
      </c>
      <c r="B33433" t="s">
        <v>117761</v>
      </c>
      <c r="C33433" t="s">
        <v>117762</v>
      </c>
      <c r="D33433" t="s">
        <v>70</v>
      </c>
      <c r="E33433" t="s">
        <v>14</v>
      </c>
      <c r="F33433" t="s">
        <v>21</v>
      </c>
      <c r="G33433" t="s">
        <v>59</v>
      </c>
      <c r="H33433" t="s">
        <v>60</v>
      </c>
      <c r="I33433" t="s">
        <v>66</v>
      </c>
      <c r="J33433" s="1">
        <v>42005</v>
      </c>
      <c r="K33433" t="b">
        <f>IFERROR(VLOOKUP(F33433,english_mapping!A:B,2,FALSE),"NA")</f>
        <v>1</v>
      </c>
      <c r="L33433" t="str">
        <f t="shared" si="522"/>
        <v>E-Commerce</v>
      </c>
    </row>
    <row r="33434" spans="1:12" x14ac:dyDescent="0.25">
      <c r="A33434" t="s">
        <v>117763</v>
      </c>
      <c r="B33434" t="s">
        <v>117764</v>
      </c>
      <c r="C33434" t="s">
        <v>117765</v>
      </c>
      <c r="D33434" t="s">
        <v>666</v>
      </c>
      <c r="E33434" t="s">
        <v>14</v>
      </c>
      <c r="F33434" t="s">
        <v>21</v>
      </c>
      <c r="G33434" t="s">
        <v>206</v>
      </c>
      <c r="H33434" t="s">
        <v>207</v>
      </c>
      <c r="I33434" t="s">
        <v>207</v>
      </c>
      <c r="J33434" s="1">
        <v>41644</v>
      </c>
      <c r="K33434" t="b">
        <f>IFERROR(VLOOKUP(F33434,english_mapping!A:B,2,FALSE),"NA")</f>
        <v>1</v>
      </c>
      <c r="L33434" t="str">
        <f t="shared" si="522"/>
        <v>Technology</v>
      </c>
    </row>
    <row r="33435" spans="1:12" x14ac:dyDescent="0.25">
      <c r="A33435" t="s">
        <v>117766</v>
      </c>
      <c r="B33435" t="s">
        <v>117767</v>
      </c>
      <c r="C33435" t="s">
        <v>117768</v>
      </c>
      <c r="D33435" t="s">
        <v>113150</v>
      </c>
      <c r="E33435" t="s">
        <v>14</v>
      </c>
      <c r="F33435" t="s">
        <v>21</v>
      </c>
      <c r="G33435" t="s">
        <v>59</v>
      </c>
      <c r="H33435" t="s">
        <v>60</v>
      </c>
      <c r="I33435" t="s">
        <v>66</v>
      </c>
      <c r="J33435" s="1">
        <v>41645</v>
      </c>
      <c r="K33435" t="b">
        <f>IFERROR(VLOOKUP(F33435,english_mapping!A:B,2,FALSE),"NA")</f>
        <v>1</v>
      </c>
      <c r="L33435" t="str">
        <f t="shared" si="522"/>
        <v>Collaborative Consumption</v>
      </c>
    </row>
    <row r="33436" spans="1:12" x14ac:dyDescent="0.25">
      <c r="A33436" t="s">
        <v>117769</v>
      </c>
      <c r="B33436" t="s">
        <v>117770</v>
      </c>
      <c r="C33436" t="s">
        <v>117771</v>
      </c>
      <c r="D33436" t="s">
        <v>117772</v>
      </c>
      <c r="E33436" t="s">
        <v>205</v>
      </c>
      <c r="F33436" t="s">
        <v>21</v>
      </c>
      <c r="G33436" t="s">
        <v>285</v>
      </c>
      <c r="H33436" t="s">
        <v>1054</v>
      </c>
      <c r="I33436" t="s">
        <v>1054</v>
      </c>
      <c r="J33436" s="1">
        <v>39845</v>
      </c>
      <c r="K33436" t="b">
        <f>IFERROR(VLOOKUP(F33436,english_mapping!A:B,2,FALSE),"NA")</f>
        <v>1</v>
      </c>
      <c r="L33436" t="str">
        <f t="shared" si="522"/>
        <v>Analytics</v>
      </c>
    </row>
    <row r="33437" spans="1:12" x14ac:dyDescent="0.25">
      <c r="A33437" t="s">
        <v>117773</v>
      </c>
      <c r="B33437" t="s">
        <v>117774</v>
      </c>
      <c r="D33437" t="s">
        <v>7113</v>
      </c>
      <c r="E33437" t="s">
        <v>14</v>
      </c>
      <c r="F33437" t="s">
        <v>21</v>
      </c>
      <c r="G33437" t="s">
        <v>84</v>
      </c>
      <c r="H33437" t="s">
        <v>2864</v>
      </c>
      <c r="I33437" t="s">
        <v>2864</v>
      </c>
      <c r="J33437" s="1">
        <v>40400</v>
      </c>
      <c r="K33437" t="b">
        <f>IFERROR(VLOOKUP(F33437,english_mapping!A:B,2,FALSE),"NA")</f>
        <v>1</v>
      </c>
      <c r="L33437" t="str">
        <f t="shared" si="522"/>
        <v>Cosmetics</v>
      </c>
    </row>
    <row r="33438" spans="1:12" x14ac:dyDescent="0.25">
      <c r="A33438" t="s">
        <v>117775</v>
      </c>
      <c r="B33438" t="s">
        <v>117776</v>
      </c>
      <c r="C33438" t="s">
        <v>117777</v>
      </c>
      <c r="D33438" t="s">
        <v>117778</v>
      </c>
      <c r="E33438" t="s">
        <v>14</v>
      </c>
      <c r="F33438" t="s">
        <v>71</v>
      </c>
      <c r="G33438">
        <v>1</v>
      </c>
      <c r="H33438" t="s">
        <v>72</v>
      </c>
      <c r="I33438" t="s">
        <v>17391</v>
      </c>
      <c r="J33438" s="1">
        <v>40852</v>
      </c>
      <c r="K33438" t="b">
        <f>IFERROR(VLOOKUP(F33438,english_mapping!A:B,2,FALSE),"NA")</f>
        <v>0</v>
      </c>
      <c r="L33438" t="str">
        <f t="shared" si="522"/>
        <v>Crowdfunding</v>
      </c>
    </row>
    <row r="33439" spans="1:12" x14ac:dyDescent="0.25">
      <c r="A33439" t="s">
        <v>117779</v>
      </c>
      <c r="B33439" t="s">
        <v>117780</v>
      </c>
      <c r="C33439" t="s">
        <v>117781</v>
      </c>
      <c r="D33439" t="s">
        <v>117782</v>
      </c>
      <c r="E33439" t="s">
        <v>14</v>
      </c>
      <c r="F33439" t="s">
        <v>21</v>
      </c>
      <c r="G33439" t="s">
        <v>59</v>
      </c>
      <c r="H33439" t="s">
        <v>60</v>
      </c>
      <c r="I33439" t="s">
        <v>66</v>
      </c>
      <c r="J33439" t="s">
        <v>117783</v>
      </c>
      <c r="K33439" t="b">
        <f>IFERROR(VLOOKUP(F33439,english_mapping!A:B,2,FALSE),"NA")</f>
        <v>1</v>
      </c>
      <c r="L33439" t="str">
        <f t="shared" si="522"/>
        <v>Broadcasting</v>
      </c>
    </row>
    <row r="33440" spans="1:12" x14ac:dyDescent="0.25">
      <c r="A33440" t="s">
        <v>117784</v>
      </c>
      <c r="B33440" t="s">
        <v>117785</v>
      </c>
      <c r="D33440" t="s">
        <v>1234</v>
      </c>
      <c r="E33440" t="s">
        <v>14</v>
      </c>
      <c r="K33440" t="str">
        <f>IFERROR(VLOOKUP(F33440,english_mapping!A:B,2,FALSE),"NA")</f>
        <v>NA</v>
      </c>
      <c r="L33440" t="str">
        <f t="shared" si="522"/>
        <v>Alumni</v>
      </c>
    </row>
    <row r="33441" spans="1:12" x14ac:dyDescent="0.25">
      <c r="A33441" t="s">
        <v>117786</v>
      </c>
      <c r="B33441" t="s">
        <v>117787</v>
      </c>
      <c r="C33441" t="s">
        <v>117788</v>
      </c>
      <c r="D33441" t="s">
        <v>117789</v>
      </c>
      <c r="E33441" t="s">
        <v>14</v>
      </c>
      <c r="F33441" t="s">
        <v>21</v>
      </c>
      <c r="G33441" t="s">
        <v>59</v>
      </c>
      <c r="H33441" t="s">
        <v>60</v>
      </c>
      <c r="I33441" t="s">
        <v>66</v>
      </c>
      <c r="K33441" t="b">
        <f>IFERROR(VLOOKUP(F33441,english_mapping!A:B,2,FALSE),"NA")</f>
        <v>1</v>
      </c>
      <c r="L33441" t="str">
        <f t="shared" si="522"/>
        <v>Kids</v>
      </c>
    </row>
    <row r="33442" spans="1:12" x14ac:dyDescent="0.25">
      <c r="A33442" t="s">
        <v>117790</v>
      </c>
      <c r="B33442" t="s">
        <v>117791</v>
      </c>
      <c r="C33442" t="s">
        <v>117792</v>
      </c>
      <c r="D33442" t="s">
        <v>14658</v>
      </c>
      <c r="E33442" t="s">
        <v>14</v>
      </c>
      <c r="F33442" t="s">
        <v>124</v>
      </c>
      <c r="G33442" t="s">
        <v>125</v>
      </c>
      <c r="H33442" t="s">
        <v>126</v>
      </c>
      <c r="I33442" t="s">
        <v>126</v>
      </c>
      <c r="J33442" s="1">
        <v>40179</v>
      </c>
      <c r="K33442" t="b">
        <f>IFERROR(VLOOKUP(F33442,english_mapping!A:B,2,FALSE),"NA")</f>
        <v>1</v>
      </c>
      <c r="L33442" t="str">
        <f t="shared" si="522"/>
        <v>Apps</v>
      </c>
    </row>
    <row r="33443" spans="1:12" x14ac:dyDescent="0.25">
      <c r="A33443" t="s">
        <v>117793</v>
      </c>
      <c r="B33443" t="s">
        <v>117794</v>
      </c>
      <c r="C33443" t="s">
        <v>117795</v>
      </c>
      <c r="D33443" t="s">
        <v>246</v>
      </c>
      <c r="E33443" t="s">
        <v>14</v>
      </c>
      <c r="F33443" t="s">
        <v>21</v>
      </c>
      <c r="G33443" t="s">
        <v>59</v>
      </c>
      <c r="H33443" t="s">
        <v>12953</v>
      </c>
      <c r="I33443" t="s">
        <v>12954</v>
      </c>
      <c r="K33443" t="b">
        <f>IFERROR(VLOOKUP(F33443,english_mapping!A:B,2,FALSE),"NA")</f>
        <v>1</v>
      </c>
      <c r="L33443" t="str">
        <f t="shared" si="522"/>
        <v>Fashion</v>
      </c>
    </row>
    <row r="33444" spans="1:12" x14ac:dyDescent="0.25">
      <c r="A33444" t="s">
        <v>117796</v>
      </c>
      <c r="B33444" t="s">
        <v>117797</v>
      </c>
      <c r="C33444" t="s">
        <v>117798</v>
      </c>
      <c r="D33444" t="s">
        <v>117799</v>
      </c>
      <c r="E33444" t="s">
        <v>205</v>
      </c>
      <c r="F33444" t="s">
        <v>52</v>
      </c>
      <c r="G33444" t="s">
        <v>53</v>
      </c>
      <c r="H33444" t="s">
        <v>54</v>
      </c>
      <c r="I33444" t="s">
        <v>54</v>
      </c>
      <c r="J33444" s="1">
        <v>35796</v>
      </c>
      <c r="K33444" t="b">
        <f>IFERROR(VLOOKUP(F33444,english_mapping!A:B,2,FALSE),"NA")</f>
        <v>1</v>
      </c>
      <c r="L33444" t="str">
        <f t="shared" si="522"/>
        <v>Fitness</v>
      </c>
    </row>
    <row r="33445" spans="1:12" x14ac:dyDescent="0.25">
      <c r="A33445" t="s">
        <v>117800</v>
      </c>
      <c r="B33445" t="s">
        <v>117801</v>
      </c>
      <c r="C33445" t="s">
        <v>117802</v>
      </c>
      <c r="D33445" t="s">
        <v>117803</v>
      </c>
      <c r="E33445" t="s">
        <v>14</v>
      </c>
      <c r="F33445" t="s">
        <v>21</v>
      </c>
      <c r="G33445" t="s">
        <v>59</v>
      </c>
      <c r="H33445" t="s">
        <v>60</v>
      </c>
      <c r="I33445" t="s">
        <v>1434</v>
      </c>
      <c r="J33445" s="1">
        <v>39083</v>
      </c>
      <c r="K33445" t="b">
        <f>IFERROR(VLOOKUP(F33445,english_mapping!A:B,2,FALSE),"NA")</f>
        <v>1</v>
      </c>
      <c r="L33445" t="str">
        <f t="shared" si="522"/>
        <v>Leisure</v>
      </c>
    </row>
    <row r="33446" spans="1:12" x14ac:dyDescent="0.25">
      <c r="A33446" t="s">
        <v>117804</v>
      </c>
      <c r="B33446" t="s">
        <v>117805</v>
      </c>
      <c r="C33446" t="s">
        <v>117806</v>
      </c>
      <c r="E33446" t="s">
        <v>14</v>
      </c>
      <c r="J33446" s="1">
        <v>41640</v>
      </c>
      <c r="K33446" t="str">
        <f>IFERROR(VLOOKUP(F33446,english_mapping!A:B,2,FALSE),"NA")</f>
        <v>NA</v>
      </c>
      <c r="L33446">
        <f t="shared" si="522"/>
        <v>0</v>
      </c>
    </row>
    <row r="33447" spans="1:12" x14ac:dyDescent="0.25">
      <c r="A33447" t="s">
        <v>117807</v>
      </c>
      <c r="B33447" t="s">
        <v>117808</v>
      </c>
      <c r="C33447" t="s">
        <v>117809</v>
      </c>
      <c r="D33447" t="s">
        <v>2381</v>
      </c>
      <c r="E33447" t="s">
        <v>14</v>
      </c>
      <c r="F33447" t="s">
        <v>124</v>
      </c>
      <c r="G33447" t="s">
        <v>125</v>
      </c>
      <c r="H33447" t="s">
        <v>126</v>
      </c>
      <c r="I33447" t="s">
        <v>126</v>
      </c>
      <c r="K33447" t="b">
        <f>IFERROR(VLOOKUP(F33447,english_mapping!A:B,2,FALSE),"NA")</f>
        <v>1</v>
      </c>
      <c r="L33447" t="str">
        <f t="shared" si="522"/>
        <v>Consulting</v>
      </c>
    </row>
    <row r="33448" spans="1:12" x14ac:dyDescent="0.25">
      <c r="A33448" t="s">
        <v>117810</v>
      </c>
      <c r="B33448" t="s">
        <v>117811</v>
      </c>
      <c r="C33448" t="s">
        <v>117812</v>
      </c>
      <c r="D33448" t="s">
        <v>38</v>
      </c>
      <c r="E33448" t="s">
        <v>14</v>
      </c>
      <c r="F33448" t="s">
        <v>634</v>
      </c>
      <c r="G33448">
        <v>1</v>
      </c>
      <c r="H33448" t="s">
        <v>13323</v>
      </c>
      <c r="I33448" t="s">
        <v>13323</v>
      </c>
      <c r="J33448" s="1">
        <v>39814</v>
      </c>
      <c r="K33448" t="b">
        <f>IFERROR(VLOOKUP(F33448,english_mapping!A:B,2,FALSE),"NA")</f>
        <v>0</v>
      </c>
      <c r="L33448" t="str">
        <f t="shared" si="522"/>
        <v>Software</v>
      </c>
    </row>
    <row r="33449" spans="1:12" x14ac:dyDescent="0.25">
      <c r="A33449" t="s">
        <v>117813</v>
      </c>
      <c r="B33449" t="s">
        <v>117814</v>
      </c>
      <c r="C33449" t="s">
        <v>117815</v>
      </c>
      <c r="D33449" t="s">
        <v>1950</v>
      </c>
      <c r="E33449" t="s">
        <v>109</v>
      </c>
      <c r="F33449" t="s">
        <v>21</v>
      </c>
      <c r="G33449" t="s">
        <v>59</v>
      </c>
      <c r="H33449" t="s">
        <v>60</v>
      </c>
      <c r="I33449" t="s">
        <v>269</v>
      </c>
      <c r="J33449" s="1">
        <v>40544</v>
      </c>
      <c r="K33449" t="b">
        <f>IFERROR(VLOOKUP(F33449,english_mapping!A:B,2,FALSE),"NA")</f>
        <v>1</v>
      </c>
      <c r="L33449" t="str">
        <f t="shared" si="522"/>
        <v>Photography</v>
      </c>
    </row>
    <row r="33450" spans="1:12" x14ac:dyDescent="0.25">
      <c r="A33450" t="s">
        <v>117816</v>
      </c>
      <c r="B33450" t="s">
        <v>117817</v>
      </c>
      <c r="C33450" t="s">
        <v>117818</v>
      </c>
      <c r="D33450" t="s">
        <v>117819</v>
      </c>
      <c r="E33450" t="s">
        <v>14</v>
      </c>
      <c r="F33450" t="s">
        <v>21</v>
      </c>
      <c r="G33450" t="s">
        <v>101</v>
      </c>
      <c r="H33450" t="s">
        <v>102</v>
      </c>
      <c r="I33450" t="s">
        <v>103</v>
      </c>
      <c r="J33450" t="s">
        <v>65052</v>
      </c>
      <c r="K33450" t="b">
        <f>IFERROR(VLOOKUP(F33450,english_mapping!A:B,2,FALSE),"NA")</f>
        <v>1</v>
      </c>
      <c r="L33450" t="str">
        <f t="shared" si="522"/>
        <v>Fashion</v>
      </c>
    </row>
    <row r="33451" spans="1:12" x14ac:dyDescent="0.25">
      <c r="A33451" t="s">
        <v>117820</v>
      </c>
      <c r="B33451" t="s">
        <v>117821</v>
      </c>
      <c r="C33451" t="s">
        <v>117822</v>
      </c>
      <c r="E33451" t="s">
        <v>14</v>
      </c>
      <c r="F33451" t="s">
        <v>21</v>
      </c>
      <c r="G33451" t="s">
        <v>1105</v>
      </c>
      <c r="H33451" t="s">
        <v>1106</v>
      </c>
      <c r="I33451" t="s">
        <v>64761</v>
      </c>
      <c r="J33451" s="1">
        <v>39205</v>
      </c>
      <c r="K33451" t="b">
        <f>IFERROR(VLOOKUP(F33451,english_mapping!A:B,2,FALSE),"NA")</f>
        <v>1</v>
      </c>
      <c r="L33451">
        <f t="shared" si="522"/>
        <v>0</v>
      </c>
    </row>
    <row r="33452" spans="1:12" x14ac:dyDescent="0.25">
      <c r="A33452" t="s">
        <v>117823</v>
      </c>
      <c r="B33452" t="s">
        <v>117824</v>
      </c>
      <c r="C33452" t="s">
        <v>117825</v>
      </c>
      <c r="D33452" t="s">
        <v>3816</v>
      </c>
      <c r="E33452" t="s">
        <v>14</v>
      </c>
      <c r="F33452" t="s">
        <v>21</v>
      </c>
      <c r="G33452" t="s">
        <v>434</v>
      </c>
      <c r="H33452" t="s">
        <v>435</v>
      </c>
      <c r="I33452" t="s">
        <v>117826</v>
      </c>
      <c r="J33452" t="s">
        <v>33273</v>
      </c>
      <c r="K33452" t="b">
        <f>IFERROR(VLOOKUP(F33452,english_mapping!A:B,2,FALSE),"NA")</f>
        <v>1</v>
      </c>
      <c r="L33452" t="str">
        <f t="shared" si="522"/>
        <v>Biotechnology</v>
      </c>
    </row>
    <row r="33453" spans="1:12" x14ac:dyDescent="0.25">
      <c r="A33453" t="s">
        <v>117827</v>
      </c>
      <c r="B33453" t="s">
        <v>117828</v>
      </c>
      <c r="C33453" t="s">
        <v>117829</v>
      </c>
      <c r="D33453" t="s">
        <v>117830</v>
      </c>
      <c r="E33453" t="s">
        <v>14</v>
      </c>
      <c r="F33453" t="s">
        <v>649</v>
      </c>
      <c r="G33453">
        <v>7</v>
      </c>
      <c r="H33453" t="s">
        <v>948</v>
      </c>
      <c r="I33453" t="s">
        <v>948</v>
      </c>
      <c r="J33453" s="1">
        <v>41275</v>
      </c>
      <c r="K33453" t="b">
        <f>IFERROR(VLOOKUP(F33453,english_mapping!A:B,2,FALSE),"NA")</f>
        <v>1</v>
      </c>
      <c r="L33453" t="str">
        <f t="shared" si="522"/>
        <v>Apps</v>
      </c>
    </row>
    <row r="33454" spans="1:12" x14ac:dyDescent="0.25">
      <c r="A33454" t="s">
        <v>117831</v>
      </c>
      <c r="B33454" t="s">
        <v>117832</v>
      </c>
      <c r="C33454" t="s">
        <v>117833</v>
      </c>
      <c r="D33454" t="s">
        <v>8726</v>
      </c>
      <c r="E33454" t="s">
        <v>14</v>
      </c>
      <c r="F33454" t="s">
        <v>21</v>
      </c>
      <c r="G33454" t="s">
        <v>101</v>
      </c>
      <c r="H33454" t="s">
        <v>791</v>
      </c>
      <c r="I33454" t="s">
        <v>103351</v>
      </c>
      <c r="K33454" t="b">
        <f>IFERROR(VLOOKUP(F33454,english_mapping!A:B,2,FALSE),"NA")</f>
        <v>1</v>
      </c>
      <c r="L33454" t="str">
        <f t="shared" si="522"/>
        <v>Electronics</v>
      </c>
    </row>
    <row r="33455" spans="1:12" x14ac:dyDescent="0.25">
      <c r="A33455" t="s">
        <v>117834</v>
      </c>
      <c r="B33455" t="s">
        <v>117835</v>
      </c>
      <c r="D33455" t="s">
        <v>14561</v>
      </c>
      <c r="E33455" t="s">
        <v>14</v>
      </c>
      <c r="F33455" t="s">
        <v>21</v>
      </c>
      <c r="G33455" t="s">
        <v>822</v>
      </c>
      <c r="H33455" t="s">
        <v>823</v>
      </c>
      <c r="I33455" t="s">
        <v>5059</v>
      </c>
      <c r="J33455" s="1">
        <v>41275</v>
      </c>
      <c r="K33455" t="b">
        <f>IFERROR(VLOOKUP(F33455,english_mapping!A:B,2,FALSE),"NA")</f>
        <v>1</v>
      </c>
      <c r="L33455" t="str">
        <f t="shared" si="522"/>
        <v>Finance</v>
      </c>
    </row>
    <row r="33456" spans="1:12" x14ac:dyDescent="0.25">
      <c r="A33456" t="s">
        <v>117836</v>
      </c>
      <c r="B33456" t="s">
        <v>117837</v>
      </c>
      <c r="C33456" t="s">
        <v>117838</v>
      </c>
      <c r="D33456" t="s">
        <v>780</v>
      </c>
      <c r="E33456" t="s">
        <v>14</v>
      </c>
      <c r="F33456" t="s">
        <v>21</v>
      </c>
      <c r="G33456" t="s">
        <v>59</v>
      </c>
      <c r="H33456" t="s">
        <v>60</v>
      </c>
      <c r="I33456" t="s">
        <v>1434</v>
      </c>
      <c r="J33456" s="1">
        <v>38363</v>
      </c>
      <c r="K33456" t="b">
        <f>IFERROR(VLOOKUP(F33456,english_mapping!A:B,2,FALSE),"NA")</f>
        <v>1</v>
      </c>
      <c r="L33456" t="str">
        <f t="shared" si="522"/>
        <v>Clean Technology</v>
      </c>
    </row>
    <row r="33457" spans="1:12" x14ac:dyDescent="0.25">
      <c r="A33457" t="s">
        <v>117839</v>
      </c>
      <c r="B33457" t="s">
        <v>117840</v>
      </c>
      <c r="C33457" t="s">
        <v>117841</v>
      </c>
      <c r="D33457" t="s">
        <v>117842</v>
      </c>
      <c r="E33457" t="s">
        <v>14</v>
      </c>
      <c r="F33457" t="s">
        <v>21</v>
      </c>
      <c r="G33457" t="s">
        <v>84</v>
      </c>
      <c r="H33457" t="s">
        <v>3647</v>
      </c>
      <c r="I33457" t="s">
        <v>2758</v>
      </c>
      <c r="J33457" s="1">
        <v>39814</v>
      </c>
      <c r="K33457" t="b">
        <f>IFERROR(VLOOKUP(F33457,english_mapping!A:B,2,FALSE),"NA")</f>
        <v>1</v>
      </c>
      <c r="L33457" t="str">
        <f t="shared" si="522"/>
        <v>Lighting</v>
      </c>
    </row>
    <row r="33458" spans="1:12" x14ac:dyDescent="0.25">
      <c r="A33458" t="s">
        <v>117843</v>
      </c>
      <c r="B33458" t="s">
        <v>117844</v>
      </c>
      <c r="C33458" t="s">
        <v>117845</v>
      </c>
      <c r="D33458" t="s">
        <v>117846</v>
      </c>
      <c r="E33458" t="s">
        <v>14</v>
      </c>
      <c r="F33458" t="s">
        <v>21</v>
      </c>
      <c r="G33458" t="s">
        <v>4078</v>
      </c>
      <c r="H33458" t="s">
        <v>4079</v>
      </c>
      <c r="I33458" t="s">
        <v>13049</v>
      </c>
      <c r="J33458" s="1">
        <v>39700</v>
      </c>
      <c r="K33458" t="b">
        <f>IFERROR(VLOOKUP(F33458,english_mapping!A:B,2,FALSE),"NA")</f>
        <v>1</v>
      </c>
      <c r="L33458" t="str">
        <f t="shared" si="522"/>
        <v>Advertising</v>
      </c>
    </row>
    <row r="33459" spans="1:12" x14ac:dyDescent="0.25">
      <c r="A33459" t="s">
        <v>117847</v>
      </c>
      <c r="B33459" t="s">
        <v>117848</v>
      </c>
      <c r="C33459" t="s">
        <v>117849</v>
      </c>
      <c r="D33459" t="s">
        <v>117850</v>
      </c>
      <c r="E33459" t="s">
        <v>205</v>
      </c>
      <c r="F33459" t="s">
        <v>21</v>
      </c>
      <c r="G33459" t="s">
        <v>59</v>
      </c>
      <c r="H33459" t="s">
        <v>60</v>
      </c>
      <c r="I33459" t="s">
        <v>66</v>
      </c>
      <c r="J33459" s="1">
        <v>39820</v>
      </c>
      <c r="K33459" t="b">
        <f>IFERROR(VLOOKUP(F33459,english_mapping!A:B,2,FALSE),"NA")</f>
        <v>1</v>
      </c>
      <c r="L33459" t="str">
        <f t="shared" si="522"/>
        <v>Finance</v>
      </c>
    </row>
    <row r="33460" spans="1:12" x14ac:dyDescent="0.25">
      <c r="A33460" t="s">
        <v>117851</v>
      </c>
      <c r="B33460" t="s">
        <v>117852</v>
      </c>
      <c r="C33460" t="s">
        <v>117853</v>
      </c>
      <c r="D33460" t="s">
        <v>38</v>
      </c>
      <c r="E33460" t="s">
        <v>205</v>
      </c>
      <c r="F33460" t="s">
        <v>1087</v>
      </c>
      <c r="G33460">
        <v>2</v>
      </c>
      <c r="H33460" t="s">
        <v>6545</v>
      </c>
      <c r="I33460" t="s">
        <v>6545</v>
      </c>
      <c r="K33460" t="b">
        <f>IFERROR(VLOOKUP(F33460,english_mapping!A:B,2,FALSE),"NA")</f>
        <v>0</v>
      </c>
      <c r="L33460" t="str">
        <f t="shared" si="522"/>
        <v>Software</v>
      </c>
    </row>
    <row r="33461" spans="1:12" x14ac:dyDescent="0.25">
      <c r="A33461" t="s">
        <v>117854</v>
      </c>
      <c r="B33461" t="s">
        <v>117855</v>
      </c>
      <c r="D33461" t="s">
        <v>51</v>
      </c>
      <c r="E33461" t="s">
        <v>14</v>
      </c>
      <c r="F33461" t="s">
        <v>1151</v>
      </c>
      <c r="G33461">
        <v>4</v>
      </c>
      <c r="H33461" t="s">
        <v>18974</v>
      </c>
      <c r="I33461" t="s">
        <v>18974</v>
      </c>
      <c r="K33461" t="b">
        <f>IFERROR(VLOOKUP(F33461,english_mapping!A:B,2,FALSE),"NA")</f>
        <v>0</v>
      </c>
      <c r="L33461" t="str">
        <f t="shared" si="522"/>
        <v>Biotechnology</v>
      </c>
    </row>
    <row r="33462" spans="1:12" x14ac:dyDescent="0.25">
      <c r="A33462" t="s">
        <v>117856</v>
      </c>
      <c r="B33462" t="s">
        <v>117857</v>
      </c>
      <c r="C33462" t="s">
        <v>117858</v>
      </c>
      <c r="D33462" t="s">
        <v>117859</v>
      </c>
      <c r="E33462" t="s">
        <v>14</v>
      </c>
      <c r="F33462" t="s">
        <v>21</v>
      </c>
      <c r="G33462" t="s">
        <v>655</v>
      </c>
      <c r="H33462" t="s">
        <v>656</v>
      </c>
      <c r="I33462" t="s">
        <v>1656</v>
      </c>
      <c r="J33462" s="1">
        <v>40918</v>
      </c>
      <c r="K33462" t="b">
        <f>IFERROR(VLOOKUP(F33462,english_mapping!A:B,2,FALSE),"NA")</f>
        <v>1</v>
      </c>
      <c r="L33462" t="str">
        <f t="shared" si="522"/>
        <v>Cloud Management</v>
      </c>
    </row>
    <row r="33463" spans="1:12" x14ac:dyDescent="0.25">
      <c r="A33463" t="s">
        <v>117860</v>
      </c>
      <c r="B33463" t="s">
        <v>117861</v>
      </c>
      <c r="C33463" t="s">
        <v>117862</v>
      </c>
      <c r="D33463" t="s">
        <v>117863</v>
      </c>
      <c r="E33463" t="s">
        <v>14</v>
      </c>
      <c r="F33463" t="s">
        <v>21</v>
      </c>
      <c r="G33463" t="s">
        <v>39</v>
      </c>
      <c r="H33463" t="s">
        <v>8059</v>
      </c>
      <c r="I33463" t="s">
        <v>8059</v>
      </c>
      <c r="J33463" s="1">
        <v>39448</v>
      </c>
      <c r="K33463" t="b">
        <f>IFERROR(VLOOKUP(F33463,english_mapping!A:B,2,FALSE),"NA")</f>
        <v>1</v>
      </c>
      <c r="L33463" t="str">
        <f t="shared" si="522"/>
        <v>Industrial</v>
      </c>
    </row>
    <row r="33464" spans="1:12" x14ac:dyDescent="0.25">
      <c r="A33464" t="s">
        <v>117864</v>
      </c>
      <c r="B33464" t="s">
        <v>117865</v>
      </c>
      <c r="C33464" t="s">
        <v>117866</v>
      </c>
      <c r="D33464" t="s">
        <v>117867</v>
      </c>
      <c r="E33464" t="s">
        <v>14</v>
      </c>
      <c r="F33464" t="s">
        <v>21</v>
      </c>
      <c r="G33464" t="s">
        <v>822</v>
      </c>
      <c r="H33464" t="s">
        <v>823</v>
      </c>
      <c r="I33464" t="s">
        <v>823</v>
      </c>
      <c r="J33464" t="s">
        <v>9109</v>
      </c>
      <c r="K33464" t="b">
        <f>IFERROR(VLOOKUP(F33464,english_mapping!A:B,2,FALSE),"NA")</f>
        <v>1</v>
      </c>
      <c r="L33464" t="str">
        <f t="shared" si="522"/>
        <v>Dental</v>
      </c>
    </row>
    <row r="33465" spans="1:12" x14ac:dyDescent="0.25">
      <c r="A33465" t="s">
        <v>117868</v>
      </c>
      <c r="B33465" t="s">
        <v>117869</v>
      </c>
      <c r="C33465" t="s">
        <v>117870</v>
      </c>
      <c r="D33465" t="s">
        <v>1416</v>
      </c>
      <c r="E33465" t="s">
        <v>14</v>
      </c>
      <c r="F33465" t="s">
        <v>21</v>
      </c>
      <c r="G33465" t="s">
        <v>59</v>
      </c>
      <c r="H33465" t="s">
        <v>1249</v>
      </c>
      <c r="I33465" t="s">
        <v>1249</v>
      </c>
      <c r="J33465" s="1">
        <v>38718</v>
      </c>
      <c r="K33465" t="b">
        <f>IFERROR(VLOOKUP(F33465,english_mapping!A:B,2,FALSE),"NA")</f>
        <v>1</v>
      </c>
      <c r="L33465" t="str">
        <f t="shared" si="522"/>
        <v>Semiconductors</v>
      </c>
    </row>
    <row r="33466" spans="1:12" x14ac:dyDescent="0.25">
      <c r="A33466" t="s">
        <v>117871</v>
      </c>
      <c r="B33466" t="s">
        <v>117872</v>
      </c>
      <c r="C33466" t="s">
        <v>117873</v>
      </c>
      <c r="D33466" t="s">
        <v>755</v>
      </c>
      <c r="E33466" t="s">
        <v>14</v>
      </c>
      <c r="F33466" t="s">
        <v>124</v>
      </c>
      <c r="G33466" t="s">
        <v>13267</v>
      </c>
      <c r="H33466" t="s">
        <v>13268</v>
      </c>
      <c r="I33466" t="s">
        <v>13268</v>
      </c>
      <c r="J33466" s="1">
        <v>40179</v>
      </c>
      <c r="K33466" t="b">
        <f>IFERROR(VLOOKUP(F33466,english_mapping!A:B,2,FALSE),"NA")</f>
        <v>1</v>
      </c>
      <c r="L33466" t="str">
        <f t="shared" si="522"/>
        <v>Hardware + Software</v>
      </c>
    </row>
    <row r="33467" spans="1:12" x14ac:dyDescent="0.25">
      <c r="A33467" t="s">
        <v>117874</v>
      </c>
      <c r="B33467" t="s">
        <v>117875</v>
      </c>
      <c r="C33467" t="s">
        <v>117876</v>
      </c>
      <c r="D33467" t="s">
        <v>51</v>
      </c>
      <c r="E33467" t="s">
        <v>14</v>
      </c>
      <c r="F33467" t="s">
        <v>21</v>
      </c>
      <c r="G33467" t="s">
        <v>1262</v>
      </c>
      <c r="H33467" t="s">
        <v>1263</v>
      </c>
      <c r="I33467" t="s">
        <v>38967</v>
      </c>
      <c r="J33467" s="1">
        <v>37622</v>
      </c>
      <c r="K33467" t="b">
        <f>IFERROR(VLOOKUP(F33467,english_mapping!A:B,2,FALSE),"NA")</f>
        <v>1</v>
      </c>
      <c r="L33467" t="str">
        <f t="shared" si="522"/>
        <v>Biotechnology</v>
      </c>
    </row>
    <row r="33468" spans="1:12" x14ac:dyDescent="0.25">
      <c r="A33468" t="s">
        <v>117877</v>
      </c>
      <c r="B33468" t="s">
        <v>117878</v>
      </c>
      <c r="C33468" t="s">
        <v>117879</v>
      </c>
      <c r="D33468" t="s">
        <v>123</v>
      </c>
      <c r="E33468" t="s">
        <v>14</v>
      </c>
      <c r="F33468" t="s">
        <v>21</v>
      </c>
      <c r="G33468" t="s">
        <v>131</v>
      </c>
      <c r="H33468" t="s">
        <v>132</v>
      </c>
      <c r="I33468" t="s">
        <v>1139</v>
      </c>
      <c r="J33468" s="1">
        <v>41275</v>
      </c>
      <c r="K33468" t="b">
        <f>IFERROR(VLOOKUP(F33468,english_mapping!A:B,2,FALSE),"NA")</f>
        <v>1</v>
      </c>
      <c r="L33468" t="str">
        <f t="shared" si="522"/>
        <v>Education</v>
      </c>
    </row>
    <row r="33469" spans="1:12" x14ac:dyDescent="0.25">
      <c r="A33469" t="s">
        <v>117880</v>
      </c>
      <c r="B33469" t="s">
        <v>117881</v>
      </c>
      <c r="C33469" t="s">
        <v>117882</v>
      </c>
      <c r="D33469" t="s">
        <v>51</v>
      </c>
      <c r="E33469" t="s">
        <v>109</v>
      </c>
      <c r="F33469" t="s">
        <v>21</v>
      </c>
      <c r="G33469" t="s">
        <v>59</v>
      </c>
      <c r="H33469" t="s">
        <v>1249</v>
      </c>
      <c r="I33469" t="s">
        <v>1249</v>
      </c>
      <c r="J33469" s="1">
        <v>40544</v>
      </c>
      <c r="K33469" t="b">
        <f>IFERROR(VLOOKUP(F33469,english_mapping!A:B,2,FALSE),"NA")</f>
        <v>1</v>
      </c>
      <c r="L33469" t="str">
        <f t="shared" si="522"/>
        <v>Biotechnology</v>
      </c>
    </row>
    <row r="33470" spans="1:12" x14ac:dyDescent="0.25">
      <c r="A33470" t="s">
        <v>117883</v>
      </c>
      <c r="B33470" t="s">
        <v>117884</v>
      </c>
      <c r="C33470" t="s">
        <v>117885</v>
      </c>
      <c r="D33470" t="s">
        <v>2250</v>
      </c>
      <c r="E33470" t="s">
        <v>14</v>
      </c>
      <c r="F33470" t="s">
        <v>161</v>
      </c>
      <c r="G33470" t="s">
        <v>162</v>
      </c>
      <c r="H33470" t="s">
        <v>163</v>
      </c>
      <c r="I33470" t="s">
        <v>163</v>
      </c>
      <c r="J33470" s="1">
        <v>42036</v>
      </c>
      <c r="K33470" t="b">
        <f>IFERROR(VLOOKUP(F33470,english_mapping!A:B,2,FALSE),"NA")</f>
        <v>0</v>
      </c>
      <c r="L33470" t="str">
        <f t="shared" si="522"/>
        <v>Apps</v>
      </c>
    </row>
    <row r="33471" spans="1:12" x14ac:dyDescent="0.25">
      <c r="A33471" t="s">
        <v>117886</v>
      </c>
      <c r="B33471" t="s">
        <v>117887</v>
      </c>
      <c r="D33471" t="s">
        <v>18079</v>
      </c>
      <c r="E33471" t="s">
        <v>109</v>
      </c>
      <c r="J33471" s="1">
        <v>35065</v>
      </c>
      <c r="K33471" t="str">
        <f>IFERROR(VLOOKUP(F33471,english_mapping!A:B,2,FALSE),"NA")</f>
        <v>NA</v>
      </c>
      <c r="L33471" t="str">
        <f t="shared" si="522"/>
        <v>Health Care</v>
      </c>
    </row>
    <row r="33472" spans="1:12" x14ac:dyDescent="0.25">
      <c r="A33472" t="s">
        <v>117888</v>
      </c>
      <c r="B33472" t="s">
        <v>117889</v>
      </c>
      <c r="C33472" t="s">
        <v>117890</v>
      </c>
      <c r="D33472" t="s">
        <v>780</v>
      </c>
      <c r="E33472" t="s">
        <v>109</v>
      </c>
      <c r="F33472" t="s">
        <v>21</v>
      </c>
      <c r="G33472" t="s">
        <v>59</v>
      </c>
      <c r="H33472" t="s">
        <v>60</v>
      </c>
      <c r="I33472" t="s">
        <v>95</v>
      </c>
      <c r="J33472" s="1">
        <v>39448</v>
      </c>
      <c r="K33472" t="b">
        <f>IFERROR(VLOOKUP(F33472,english_mapping!A:B,2,FALSE),"NA")</f>
        <v>1</v>
      </c>
      <c r="L33472" t="str">
        <f t="shared" si="522"/>
        <v>Clean Technology</v>
      </c>
    </row>
    <row r="33473" spans="1:12" x14ac:dyDescent="0.25">
      <c r="A33473" t="s">
        <v>117891</v>
      </c>
      <c r="B33473" t="s">
        <v>117892</v>
      </c>
      <c r="C33473" t="s">
        <v>117893</v>
      </c>
      <c r="E33473" t="s">
        <v>14</v>
      </c>
      <c r="J33473" s="1">
        <v>39814</v>
      </c>
      <c r="K33473" t="str">
        <f>IFERROR(VLOOKUP(F33473,english_mapping!A:B,2,FALSE),"NA")</f>
        <v>NA</v>
      </c>
      <c r="L33473">
        <f t="shared" si="522"/>
        <v>0</v>
      </c>
    </row>
    <row r="33474" spans="1:12" x14ac:dyDescent="0.25">
      <c r="A33474" t="s">
        <v>117894</v>
      </c>
      <c r="B33474" t="s">
        <v>117895</v>
      </c>
      <c r="C33474" t="s">
        <v>117896</v>
      </c>
      <c r="D33474" t="s">
        <v>7843</v>
      </c>
      <c r="E33474" t="s">
        <v>109</v>
      </c>
      <c r="F33474" t="s">
        <v>712</v>
      </c>
      <c r="K33474" t="b">
        <f>IFERROR(VLOOKUP(F33474,english_mapping!A:B,2,FALSE),"NA")</f>
        <v>0</v>
      </c>
      <c r="L33474" t="str">
        <f t="shared" si="522"/>
        <v>Biotechnology</v>
      </c>
    </row>
    <row r="33475" spans="1:12" x14ac:dyDescent="0.25">
      <c r="A33475" t="s">
        <v>117897</v>
      </c>
      <c r="B33475" t="s">
        <v>117898</v>
      </c>
      <c r="D33475" t="s">
        <v>117899</v>
      </c>
      <c r="E33475" t="s">
        <v>109</v>
      </c>
      <c r="K33475" t="str">
        <f>IFERROR(VLOOKUP(F33475,english_mapping!A:B,2,FALSE),"NA")</f>
        <v>NA</v>
      </c>
      <c r="L33475" t="str">
        <f t="shared" si="522"/>
        <v>Health Care</v>
      </c>
    </row>
    <row r="33476" spans="1:12" x14ac:dyDescent="0.25">
      <c r="A33476" t="s">
        <v>117900</v>
      </c>
      <c r="B33476" t="s">
        <v>117901</v>
      </c>
      <c r="C33476" t="s">
        <v>117902</v>
      </c>
      <c r="D33476" t="s">
        <v>356</v>
      </c>
      <c r="E33476" t="s">
        <v>701</v>
      </c>
      <c r="F33476" t="s">
        <v>52</v>
      </c>
      <c r="G33476" t="s">
        <v>3417</v>
      </c>
      <c r="H33476" t="s">
        <v>3418</v>
      </c>
      <c r="I33476" t="s">
        <v>3419</v>
      </c>
      <c r="J33476" s="1">
        <v>38718</v>
      </c>
      <c r="K33476" t="b">
        <f>IFERROR(VLOOKUP(F33476,english_mapping!A:B,2,FALSE),"NA")</f>
        <v>1</v>
      </c>
      <c r="L33476" t="str">
        <f t="shared" ref="L33476:L33539" si="523">IFERROR(LEFT(D33476,(FIND("|",D33476))-1),D33476)</f>
        <v>Manufacturing</v>
      </c>
    </row>
    <row r="33477" spans="1:12" x14ac:dyDescent="0.25">
      <c r="A33477" t="s">
        <v>117903</v>
      </c>
      <c r="B33477" t="s">
        <v>117904</v>
      </c>
      <c r="C33477" t="s">
        <v>117905</v>
      </c>
      <c r="D33477" t="s">
        <v>51</v>
      </c>
      <c r="E33477" t="s">
        <v>14</v>
      </c>
      <c r="F33477" t="s">
        <v>21</v>
      </c>
      <c r="G33477" t="s">
        <v>655</v>
      </c>
      <c r="H33477" t="s">
        <v>656</v>
      </c>
      <c r="I33477" t="s">
        <v>656</v>
      </c>
      <c r="J33477" s="1">
        <v>40549</v>
      </c>
      <c r="K33477" t="b">
        <f>IFERROR(VLOOKUP(F33477,english_mapping!A:B,2,FALSE),"NA")</f>
        <v>1</v>
      </c>
      <c r="L33477" t="str">
        <f t="shared" si="523"/>
        <v>Biotechnology</v>
      </c>
    </row>
    <row r="33478" spans="1:12" x14ac:dyDescent="0.25">
      <c r="A33478" t="s">
        <v>117906</v>
      </c>
      <c r="B33478" t="s">
        <v>117907</v>
      </c>
      <c r="C33478" t="s">
        <v>117908</v>
      </c>
      <c r="D33478" t="s">
        <v>38</v>
      </c>
      <c r="E33478" t="s">
        <v>14</v>
      </c>
      <c r="F33478" t="s">
        <v>21</v>
      </c>
      <c r="G33478" t="s">
        <v>1383</v>
      </c>
      <c r="H33478" t="s">
        <v>1384</v>
      </c>
      <c r="I33478" t="s">
        <v>1385</v>
      </c>
      <c r="J33478" s="1">
        <v>33239</v>
      </c>
      <c r="K33478" t="b">
        <f>IFERROR(VLOOKUP(F33478,english_mapping!A:B,2,FALSE),"NA")</f>
        <v>1</v>
      </c>
      <c r="L33478" t="str">
        <f t="shared" si="523"/>
        <v>Software</v>
      </c>
    </row>
    <row r="33479" spans="1:12" x14ac:dyDescent="0.25">
      <c r="A33479" t="s">
        <v>117909</v>
      </c>
      <c r="B33479" t="s">
        <v>117910</v>
      </c>
      <c r="C33479" t="s">
        <v>117911</v>
      </c>
      <c r="D33479" t="s">
        <v>117912</v>
      </c>
      <c r="E33479" t="s">
        <v>14</v>
      </c>
      <c r="F33479" t="s">
        <v>21</v>
      </c>
      <c r="G33479" t="s">
        <v>101</v>
      </c>
      <c r="H33479" t="s">
        <v>102</v>
      </c>
      <c r="I33479" t="s">
        <v>103</v>
      </c>
      <c r="K33479" t="b">
        <f>IFERROR(VLOOKUP(F33479,english_mapping!A:B,2,FALSE),"NA")</f>
        <v>1</v>
      </c>
      <c r="L33479" t="str">
        <f t="shared" si="523"/>
        <v>Brokers</v>
      </c>
    </row>
    <row r="33480" spans="1:12" x14ac:dyDescent="0.25">
      <c r="A33480" t="s">
        <v>117913</v>
      </c>
      <c r="B33480" t="s">
        <v>117914</v>
      </c>
      <c r="D33480" t="s">
        <v>117915</v>
      </c>
      <c r="E33480" t="s">
        <v>14</v>
      </c>
      <c r="F33480" t="s">
        <v>21</v>
      </c>
      <c r="G33480" t="s">
        <v>154</v>
      </c>
      <c r="H33480" t="s">
        <v>242</v>
      </c>
      <c r="I33480" t="s">
        <v>242</v>
      </c>
      <c r="K33480" t="b">
        <f>IFERROR(VLOOKUP(F33480,english_mapping!A:B,2,FALSE),"NA")</f>
        <v>1</v>
      </c>
      <c r="L33480" t="str">
        <f t="shared" si="523"/>
        <v>Lighting</v>
      </c>
    </row>
    <row r="33481" spans="1:12" x14ac:dyDescent="0.25">
      <c r="A33481" t="s">
        <v>117916</v>
      </c>
      <c r="B33481" t="s">
        <v>117917</v>
      </c>
      <c r="C33481" t="s">
        <v>117918</v>
      </c>
      <c r="D33481" t="s">
        <v>2129</v>
      </c>
      <c r="E33481" t="s">
        <v>701</v>
      </c>
      <c r="F33481" t="s">
        <v>21</v>
      </c>
      <c r="G33481" t="s">
        <v>138</v>
      </c>
      <c r="H33481" t="s">
        <v>139</v>
      </c>
      <c r="I33481" t="s">
        <v>8042</v>
      </c>
      <c r="K33481" t="b">
        <f>IFERROR(VLOOKUP(F33481,english_mapping!A:B,2,FALSE),"NA")</f>
        <v>1</v>
      </c>
      <c r="L33481" t="str">
        <f t="shared" si="523"/>
        <v>Nanotechnology</v>
      </c>
    </row>
    <row r="33482" spans="1:12" x14ac:dyDescent="0.25">
      <c r="A33482" t="s">
        <v>117919</v>
      </c>
      <c r="B33482" t="s">
        <v>117920</v>
      </c>
      <c r="C33482" t="s">
        <v>117921</v>
      </c>
      <c r="D33482" t="s">
        <v>58</v>
      </c>
      <c r="E33482" t="s">
        <v>14</v>
      </c>
      <c r="F33482" t="s">
        <v>21</v>
      </c>
      <c r="G33482" t="s">
        <v>1300</v>
      </c>
      <c r="H33482" t="s">
        <v>1301</v>
      </c>
      <c r="I33482" t="s">
        <v>6420</v>
      </c>
      <c r="J33482" s="1">
        <v>40179</v>
      </c>
      <c r="K33482" t="b">
        <f>IFERROR(VLOOKUP(F33482,english_mapping!A:B,2,FALSE),"NA")</f>
        <v>1</v>
      </c>
      <c r="L33482" t="str">
        <f t="shared" si="523"/>
        <v>Analytics</v>
      </c>
    </row>
    <row r="33483" spans="1:12" x14ac:dyDescent="0.25">
      <c r="A33483" t="s">
        <v>117922</v>
      </c>
      <c r="B33483" t="s">
        <v>117923</v>
      </c>
      <c r="C33483" t="s">
        <v>117924</v>
      </c>
      <c r="D33483" t="s">
        <v>38</v>
      </c>
      <c r="E33483" t="s">
        <v>14</v>
      </c>
      <c r="F33483" t="s">
        <v>21</v>
      </c>
      <c r="G33483" t="s">
        <v>94</v>
      </c>
      <c r="H33483" t="s">
        <v>95</v>
      </c>
      <c r="I33483" t="s">
        <v>3751</v>
      </c>
      <c r="J33483" s="1">
        <v>36526</v>
      </c>
      <c r="K33483" t="b">
        <f>IFERROR(VLOOKUP(F33483,english_mapping!A:B,2,FALSE),"NA")</f>
        <v>1</v>
      </c>
      <c r="L33483" t="str">
        <f t="shared" si="523"/>
        <v>Software</v>
      </c>
    </row>
    <row r="33484" spans="1:12" x14ac:dyDescent="0.25">
      <c r="A33484" t="s">
        <v>117925</v>
      </c>
      <c r="B33484" t="s">
        <v>117926</v>
      </c>
      <c r="C33484" t="s">
        <v>117927</v>
      </c>
      <c r="D33484" t="s">
        <v>780</v>
      </c>
      <c r="E33484" t="s">
        <v>14</v>
      </c>
      <c r="F33484" t="s">
        <v>21</v>
      </c>
      <c r="G33484" t="s">
        <v>379</v>
      </c>
      <c r="H33484" t="s">
        <v>3325</v>
      </c>
      <c r="I33484" t="s">
        <v>9357</v>
      </c>
      <c r="K33484" t="b">
        <f>IFERROR(VLOOKUP(F33484,english_mapping!A:B,2,FALSE),"NA")</f>
        <v>1</v>
      </c>
      <c r="L33484" t="str">
        <f t="shared" si="523"/>
        <v>Clean Technology</v>
      </c>
    </row>
    <row r="33485" spans="1:12" x14ac:dyDescent="0.25">
      <c r="A33485" t="s">
        <v>117928</v>
      </c>
      <c r="B33485" t="s">
        <v>117929</v>
      </c>
      <c r="C33485" t="s">
        <v>117930</v>
      </c>
      <c r="D33485" t="s">
        <v>755</v>
      </c>
      <c r="E33485" t="s">
        <v>14</v>
      </c>
      <c r="F33485" t="s">
        <v>21</v>
      </c>
      <c r="G33485" t="s">
        <v>101</v>
      </c>
      <c r="H33485" t="s">
        <v>706</v>
      </c>
      <c r="I33485" t="s">
        <v>13903</v>
      </c>
      <c r="K33485" t="b">
        <f>IFERROR(VLOOKUP(F33485,english_mapping!A:B,2,FALSE),"NA")</f>
        <v>1</v>
      </c>
      <c r="L33485" t="str">
        <f t="shared" si="523"/>
        <v>Hardware + Software</v>
      </c>
    </row>
    <row r="33486" spans="1:12" x14ac:dyDescent="0.25">
      <c r="A33486" t="s">
        <v>117931</v>
      </c>
      <c r="B33486" t="s">
        <v>117932</v>
      </c>
      <c r="C33486" t="s">
        <v>117933</v>
      </c>
      <c r="D33486" t="s">
        <v>38</v>
      </c>
      <c r="E33486" t="s">
        <v>14</v>
      </c>
      <c r="F33486" t="s">
        <v>21</v>
      </c>
      <c r="G33486" t="s">
        <v>84</v>
      </c>
      <c r="H33486" t="s">
        <v>3647</v>
      </c>
      <c r="I33486" t="s">
        <v>2758</v>
      </c>
      <c r="K33486" t="b">
        <f>IFERROR(VLOOKUP(F33486,english_mapping!A:B,2,FALSE),"NA")</f>
        <v>1</v>
      </c>
      <c r="L33486" t="str">
        <f t="shared" si="523"/>
        <v>Software</v>
      </c>
    </row>
    <row r="33487" spans="1:12" x14ac:dyDescent="0.25">
      <c r="A33487" t="s">
        <v>117934</v>
      </c>
      <c r="B33487" t="s">
        <v>117935</v>
      </c>
      <c r="C33487" t="s">
        <v>117936</v>
      </c>
      <c r="D33487" t="s">
        <v>117937</v>
      </c>
      <c r="E33487" t="s">
        <v>14</v>
      </c>
      <c r="F33487" t="s">
        <v>21</v>
      </c>
      <c r="G33487" t="s">
        <v>59</v>
      </c>
      <c r="H33487" t="s">
        <v>987</v>
      </c>
      <c r="I33487" t="s">
        <v>988</v>
      </c>
      <c r="J33487" s="1">
        <v>37622</v>
      </c>
      <c r="K33487" t="b">
        <f>IFERROR(VLOOKUP(F33487,english_mapping!A:B,2,FALSE),"NA")</f>
        <v>1</v>
      </c>
      <c r="L33487" t="str">
        <f t="shared" si="523"/>
        <v>In-Flight Entertainment</v>
      </c>
    </row>
    <row r="33488" spans="1:12" x14ac:dyDescent="0.25">
      <c r="A33488" t="s">
        <v>117938</v>
      </c>
      <c r="B33488" t="s">
        <v>117939</v>
      </c>
      <c r="C33488" t="s">
        <v>117940</v>
      </c>
      <c r="D33488" t="s">
        <v>117941</v>
      </c>
      <c r="E33488" t="s">
        <v>14</v>
      </c>
      <c r="F33488" t="s">
        <v>21</v>
      </c>
      <c r="G33488" t="s">
        <v>59</v>
      </c>
      <c r="H33488" t="s">
        <v>90</v>
      </c>
      <c r="I33488" t="s">
        <v>90</v>
      </c>
      <c r="J33488" s="1">
        <v>39821</v>
      </c>
      <c r="K33488" t="b">
        <f>IFERROR(VLOOKUP(F33488,english_mapping!A:B,2,FALSE),"NA")</f>
        <v>1</v>
      </c>
      <c r="L33488" t="str">
        <f t="shared" si="523"/>
        <v>Design</v>
      </c>
    </row>
    <row r="33489" spans="1:12" x14ac:dyDescent="0.25">
      <c r="A33489" t="s">
        <v>117942</v>
      </c>
      <c r="B33489" t="s">
        <v>117943</v>
      </c>
      <c r="C33489" t="s">
        <v>117944</v>
      </c>
      <c r="D33489" t="s">
        <v>1359</v>
      </c>
      <c r="E33489" t="s">
        <v>14</v>
      </c>
      <c r="F33489" t="s">
        <v>661</v>
      </c>
      <c r="G33489">
        <v>20</v>
      </c>
      <c r="H33489" t="s">
        <v>662</v>
      </c>
      <c r="I33489" t="s">
        <v>662</v>
      </c>
      <c r="J33489" s="1">
        <v>41859</v>
      </c>
      <c r="K33489" t="b">
        <f>IFERROR(VLOOKUP(F33489,english_mapping!A:B,2,FALSE),"NA")</f>
        <v>0</v>
      </c>
      <c r="L33489" t="str">
        <f t="shared" si="523"/>
        <v>3D Printing</v>
      </c>
    </row>
    <row r="33490" spans="1:12" x14ac:dyDescent="0.25">
      <c r="A33490" t="s">
        <v>117945</v>
      </c>
      <c r="B33490" t="s">
        <v>117946</v>
      </c>
      <c r="C33490" t="s">
        <v>117947</v>
      </c>
      <c r="D33490" t="s">
        <v>755</v>
      </c>
      <c r="E33490" t="s">
        <v>205</v>
      </c>
      <c r="F33490" t="s">
        <v>21</v>
      </c>
      <c r="G33490" t="s">
        <v>263</v>
      </c>
      <c r="H33490" t="s">
        <v>5542</v>
      </c>
      <c r="I33490" t="s">
        <v>5542</v>
      </c>
      <c r="J33490" s="1">
        <v>40544</v>
      </c>
      <c r="K33490" t="b">
        <f>IFERROR(VLOOKUP(F33490,english_mapping!A:B,2,FALSE),"NA")</f>
        <v>1</v>
      </c>
      <c r="L33490" t="str">
        <f t="shared" si="523"/>
        <v>Hardware + Software</v>
      </c>
    </row>
    <row r="33491" spans="1:12" x14ac:dyDescent="0.25">
      <c r="A33491" t="s">
        <v>117948</v>
      </c>
      <c r="B33491" t="s">
        <v>117949</v>
      </c>
      <c r="C33491" t="s">
        <v>117950</v>
      </c>
      <c r="D33491" t="s">
        <v>65</v>
      </c>
      <c r="E33491" t="s">
        <v>14</v>
      </c>
      <c r="F33491" t="s">
        <v>124</v>
      </c>
      <c r="G33491" t="s">
        <v>125</v>
      </c>
      <c r="H33491" t="s">
        <v>126</v>
      </c>
      <c r="I33491" t="s">
        <v>126</v>
      </c>
      <c r="J33491" s="1">
        <v>39456</v>
      </c>
      <c r="K33491" t="b">
        <f>IFERROR(VLOOKUP(F33491,english_mapping!A:B,2,FALSE),"NA")</f>
        <v>1</v>
      </c>
      <c r="L33491" t="str">
        <f t="shared" si="523"/>
        <v>Mobile</v>
      </c>
    </row>
    <row r="33492" spans="1:12" x14ac:dyDescent="0.25">
      <c r="A33492" t="s">
        <v>117951</v>
      </c>
      <c r="B33492" t="s">
        <v>117952</v>
      </c>
      <c r="C33492" t="s">
        <v>117953</v>
      </c>
      <c r="D33492" t="s">
        <v>2129</v>
      </c>
      <c r="E33492" t="s">
        <v>14</v>
      </c>
      <c r="F33492" t="s">
        <v>52</v>
      </c>
      <c r="G33492" t="s">
        <v>4580</v>
      </c>
      <c r="H33492" t="s">
        <v>6372</v>
      </c>
      <c r="I33492" t="s">
        <v>6372</v>
      </c>
      <c r="J33492" s="1">
        <v>40544</v>
      </c>
      <c r="K33492" t="b">
        <f>IFERROR(VLOOKUP(F33492,english_mapping!A:B,2,FALSE),"NA")</f>
        <v>1</v>
      </c>
      <c r="L33492" t="str">
        <f t="shared" si="523"/>
        <v>Nanotechnology</v>
      </c>
    </row>
    <row r="33493" spans="1:12" x14ac:dyDescent="0.25">
      <c r="A33493" t="s">
        <v>117954</v>
      </c>
      <c r="B33493" t="s">
        <v>117955</v>
      </c>
      <c r="C33493" t="s">
        <v>117956</v>
      </c>
      <c r="D33493" t="s">
        <v>117957</v>
      </c>
      <c r="E33493" t="s">
        <v>14</v>
      </c>
      <c r="F33493" t="s">
        <v>21</v>
      </c>
      <c r="G33493" t="s">
        <v>434</v>
      </c>
      <c r="H33493" t="s">
        <v>7820</v>
      </c>
      <c r="I33493" t="s">
        <v>7820</v>
      </c>
      <c r="J33493" s="1">
        <v>41640</v>
      </c>
      <c r="K33493" t="b">
        <f>IFERROR(VLOOKUP(F33493,english_mapping!A:B,2,FALSE),"NA")</f>
        <v>1</v>
      </c>
      <c r="L33493" t="str">
        <f t="shared" si="523"/>
        <v>Analytics</v>
      </c>
    </row>
    <row r="33494" spans="1:12" x14ac:dyDescent="0.25">
      <c r="A33494" t="s">
        <v>117958</v>
      </c>
      <c r="B33494" t="s">
        <v>117959</v>
      </c>
      <c r="C33494" t="s">
        <v>117960</v>
      </c>
      <c r="D33494" t="s">
        <v>117961</v>
      </c>
      <c r="E33494" t="s">
        <v>14</v>
      </c>
      <c r="F33494" t="s">
        <v>21</v>
      </c>
      <c r="G33494" t="s">
        <v>59</v>
      </c>
      <c r="H33494" t="s">
        <v>60</v>
      </c>
      <c r="I33494" t="s">
        <v>1186</v>
      </c>
      <c r="J33494" s="1">
        <v>41275</v>
      </c>
      <c r="K33494" t="b">
        <f>IFERROR(VLOOKUP(F33494,english_mapping!A:B,2,FALSE),"NA")</f>
        <v>1</v>
      </c>
      <c r="L33494" t="str">
        <f t="shared" si="523"/>
        <v>Analytics</v>
      </c>
    </row>
    <row r="33495" spans="1:12" x14ac:dyDescent="0.25">
      <c r="A33495" t="s">
        <v>117962</v>
      </c>
      <c r="B33495" t="s">
        <v>117963</v>
      </c>
      <c r="C33495" t="s">
        <v>117964</v>
      </c>
      <c r="D33495" t="s">
        <v>117965</v>
      </c>
      <c r="E33495" t="s">
        <v>14</v>
      </c>
      <c r="F33495" t="s">
        <v>484</v>
      </c>
      <c r="J33495" s="1">
        <v>41647</v>
      </c>
      <c r="K33495" t="b">
        <f>IFERROR(VLOOKUP(F33495,english_mapping!A:B,2,FALSE),"NA")</f>
        <v>1</v>
      </c>
      <c r="L33495" t="str">
        <f t="shared" si="523"/>
        <v>Consumer Lending</v>
      </c>
    </row>
    <row r="33496" spans="1:12" x14ac:dyDescent="0.25">
      <c r="A33496" t="s">
        <v>117966</v>
      </c>
      <c r="B33496" t="s">
        <v>117967</v>
      </c>
      <c r="C33496" t="s">
        <v>117968</v>
      </c>
      <c r="D33496" t="s">
        <v>70079</v>
      </c>
      <c r="E33496" t="s">
        <v>14</v>
      </c>
      <c r="F33496" t="s">
        <v>21</v>
      </c>
      <c r="G33496" t="s">
        <v>154</v>
      </c>
      <c r="H33496" t="s">
        <v>242</v>
      </c>
      <c r="I33496" t="s">
        <v>10288</v>
      </c>
      <c r="J33496" s="1">
        <v>39448</v>
      </c>
      <c r="K33496" t="b">
        <f>IFERROR(VLOOKUP(F33496,english_mapping!A:B,2,FALSE),"NA")</f>
        <v>1</v>
      </c>
      <c r="L33496" t="str">
        <f t="shared" si="523"/>
        <v>Diagnostics</v>
      </c>
    </row>
    <row r="33497" spans="1:12" x14ac:dyDescent="0.25">
      <c r="A33497" t="s">
        <v>117969</v>
      </c>
      <c r="B33497" t="s">
        <v>117970</v>
      </c>
      <c r="C33497" t="s">
        <v>117968</v>
      </c>
      <c r="D33497" t="s">
        <v>117971</v>
      </c>
      <c r="E33497" t="s">
        <v>14</v>
      </c>
      <c r="F33497" t="s">
        <v>21</v>
      </c>
      <c r="G33497" t="s">
        <v>154</v>
      </c>
      <c r="H33497" t="s">
        <v>242</v>
      </c>
      <c r="I33497" t="s">
        <v>10288</v>
      </c>
      <c r="J33497" s="1">
        <v>39448</v>
      </c>
      <c r="K33497" t="b">
        <f>IFERROR(VLOOKUP(F33497,english_mapping!A:B,2,FALSE),"NA")</f>
        <v>1</v>
      </c>
      <c r="L33497" t="str">
        <f t="shared" si="523"/>
        <v>Hardware + Software</v>
      </c>
    </row>
    <row r="33498" spans="1:12" x14ac:dyDescent="0.25">
      <c r="A33498" t="s">
        <v>117972</v>
      </c>
      <c r="B33498" t="s">
        <v>117973</v>
      </c>
      <c r="C33498" t="s">
        <v>117974</v>
      </c>
      <c r="D33498" t="s">
        <v>780</v>
      </c>
      <c r="E33498" t="s">
        <v>14</v>
      </c>
      <c r="F33498" t="s">
        <v>124</v>
      </c>
      <c r="G33498" t="s">
        <v>125</v>
      </c>
      <c r="H33498" t="s">
        <v>126</v>
      </c>
      <c r="I33498" t="s">
        <v>126</v>
      </c>
      <c r="K33498" t="b">
        <f>IFERROR(VLOOKUP(F33498,english_mapping!A:B,2,FALSE),"NA")</f>
        <v>1</v>
      </c>
      <c r="L33498" t="str">
        <f t="shared" si="523"/>
        <v>Clean Technology</v>
      </c>
    </row>
    <row r="33499" spans="1:12" x14ac:dyDescent="0.25">
      <c r="A33499" t="s">
        <v>117975</v>
      </c>
      <c r="B33499" t="s">
        <v>117976</v>
      </c>
      <c r="C33499" t="s">
        <v>117977</v>
      </c>
      <c r="D33499" t="s">
        <v>1416</v>
      </c>
      <c r="E33499" t="s">
        <v>14</v>
      </c>
      <c r="K33499" t="str">
        <f>IFERROR(VLOOKUP(F33499,english_mapping!A:B,2,FALSE),"NA")</f>
        <v>NA</v>
      </c>
      <c r="L33499" t="str">
        <f t="shared" si="523"/>
        <v>Semiconductors</v>
      </c>
    </row>
    <row r="33500" spans="1:12" x14ac:dyDescent="0.25">
      <c r="A33500" t="s">
        <v>117978</v>
      </c>
      <c r="B33500" t="s">
        <v>117979</v>
      </c>
      <c r="C33500" t="s">
        <v>117980</v>
      </c>
      <c r="D33500" t="s">
        <v>1275</v>
      </c>
      <c r="E33500" t="s">
        <v>109</v>
      </c>
      <c r="F33500" t="s">
        <v>21</v>
      </c>
      <c r="G33500" t="s">
        <v>6276</v>
      </c>
      <c r="H33500" t="s">
        <v>6591</v>
      </c>
      <c r="I33500" t="s">
        <v>6591</v>
      </c>
      <c r="J33500" s="1">
        <v>36898</v>
      </c>
      <c r="K33500" t="b">
        <f>IFERROR(VLOOKUP(F33500,english_mapping!A:B,2,FALSE),"NA")</f>
        <v>1</v>
      </c>
      <c r="L33500" t="str">
        <f t="shared" si="523"/>
        <v>Health Care</v>
      </c>
    </row>
    <row r="33501" spans="1:12" x14ac:dyDescent="0.25">
      <c r="A33501" t="s">
        <v>117981</v>
      </c>
      <c r="B33501" t="s">
        <v>117982</v>
      </c>
      <c r="C33501" t="s">
        <v>117983</v>
      </c>
      <c r="D33501" t="s">
        <v>38</v>
      </c>
      <c r="E33501" t="s">
        <v>14</v>
      </c>
      <c r="F33501" t="s">
        <v>21</v>
      </c>
      <c r="G33501" t="s">
        <v>59</v>
      </c>
      <c r="H33501" t="s">
        <v>60</v>
      </c>
      <c r="I33501" t="s">
        <v>66</v>
      </c>
      <c r="K33501" t="b">
        <f>IFERROR(VLOOKUP(F33501,english_mapping!A:B,2,FALSE),"NA")</f>
        <v>1</v>
      </c>
      <c r="L33501" t="str">
        <f t="shared" si="523"/>
        <v>Software</v>
      </c>
    </row>
    <row r="33502" spans="1:12" x14ac:dyDescent="0.25">
      <c r="A33502" t="s">
        <v>117984</v>
      </c>
      <c r="B33502" t="s">
        <v>117985</v>
      </c>
      <c r="C33502" t="s">
        <v>117986</v>
      </c>
      <c r="D33502" t="s">
        <v>117987</v>
      </c>
      <c r="E33502" t="s">
        <v>14</v>
      </c>
      <c r="F33502" t="s">
        <v>21</v>
      </c>
      <c r="G33502" t="s">
        <v>59</v>
      </c>
      <c r="H33502" t="s">
        <v>60</v>
      </c>
      <c r="I33502" t="s">
        <v>66</v>
      </c>
      <c r="J33502" s="1">
        <v>41282</v>
      </c>
      <c r="K33502" t="b">
        <f>IFERROR(VLOOKUP(F33502,english_mapping!A:B,2,FALSE),"NA")</f>
        <v>1</v>
      </c>
      <c r="L33502" t="str">
        <f t="shared" si="523"/>
        <v>Computer Vision</v>
      </c>
    </row>
    <row r="33503" spans="1:12" x14ac:dyDescent="0.25">
      <c r="A33503" t="s">
        <v>117988</v>
      </c>
      <c r="B33503" t="s">
        <v>117989</v>
      </c>
      <c r="D33503" t="s">
        <v>755</v>
      </c>
      <c r="E33503" t="s">
        <v>14</v>
      </c>
      <c r="F33503" t="s">
        <v>661</v>
      </c>
      <c r="G33503">
        <v>20</v>
      </c>
      <c r="H33503" t="s">
        <v>7268</v>
      </c>
      <c r="I33503" t="s">
        <v>7268</v>
      </c>
      <c r="J33503" s="1">
        <v>41275</v>
      </c>
      <c r="K33503" t="b">
        <f>IFERROR(VLOOKUP(F33503,english_mapping!A:B,2,FALSE),"NA")</f>
        <v>0</v>
      </c>
      <c r="L33503" t="str">
        <f t="shared" si="523"/>
        <v>Hardware + Software</v>
      </c>
    </row>
    <row r="33504" spans="1:12" x14ac:dyDescent="0.25">
      <c r="A33504" t="s">
        <v>117990</v>
      </c>
      <c r="B33504" t="s">
        <v>117991</v>
      </c>
      <c r="C33504" t="s">
        <v>117992</v>
      </c>
      <c r="D33504" t="s">
        <v>38</v>
      </c>
      <c r="E33504" t="s">
        <v>205</v>
      </c>
      <c r="F33504" t="s">
        <v>21</v>
      </c>
      <c r="G33504" t="s">
        <v>154</v>
      </c>
      <c r="H33504" t="s">
        <v>242</v>
      </c>
      <c r="I33504" t="s">
        <v>4204</v>
      </c>
      <c r="K33504" t="b">
        <f>IFERROR(VLOOKUP(F33504,english_mapping!A:B,2,FALSE),"NA")</f>
        <v>1</v>
      </c>
      <c r="L33504" t="str">
        <f t="shared" si="523"/>
        <v>Software</v>
      </c>
    </row>
    <row r="33505" spans="1:12" x14ac:dyDescent="0.25">
      <c r="A33505" t="s">
        <v>117993</v>
      </c>
      <c r="B33505" t="s">
        <v>117994</v>
      </c>
      <c r="C33505" t="s">
        <v>117995</v>
      </c>
      <c r="D33505" t="s">
        <v>755</v>
      </c>
      <c r="E33505" t="s">
        <v>14</v>
      </c>
      <c r="F33505" t="s">
        <v>21</v>
      </c>
      <c r="G33505" t="s">
        <v>59</v>
      </c>
      <c r="H33505" t="s">
        <v>60</v>
      </c>
      <c r="I33505" t="s">
        <v>31775</v>
      </c>
      <c r="K33505" t="b">
        <f>IFERROR(VLOOKUP(F33505,english_mapping!A:B,2,FALSE),"NA")</f>
        <v>1</v>
      </c>
      <c r="L33505" t="str">
        <f t="shared" si="523"/>
        <v>Hardware + Software</v>
      </c>
    </row>
    <row r="33506" spans="1:12" x14ac:dyDescent="0.25">
      <c r="A33506" t="s">
        <v>117996</v>
      </c>
      <c r="B33506" t="s">
        <v>117997</v>
      </c>
      <c r="C33506" t="s">
        <v>117998</v>
      </c>
      <c r="D33506" t="s">
        <v>3474</v>
      </c>
      <c r="E33506" t="s">
        <v>109</v>
      </c>
      <c r="F33506" t="s">
        <v>4980</v>
      </c>
      <c r="H33506" t="s">
        <v>14077</v>
      </c>
      <c r="I33506" t="s">
        <v>14077</v>
      </c>
      <c r="K33506" t="b">
        <f>IFERROR(VLOOKUP(F33506,english_mapping!A:B,2,FALSE),"NA")</f>
        <v>1</v>
      </c>
      <c r="L33506" t="str">
        <f t="shared" si="523"/>
        <v>Information Technology</v>
      </c>
    </row>
    <row r="33507" spans="1:12" x14ac:dyDescent="0.25">
      <c r="A33507" t="s">
        <v>117999</v>
      </c>
      <c r="B33507" t="s">
        <v>118000</v>
      </c>
      <c r="C33507" t="s">
        <v>118001</v>
      </c>
      <c r="D33507" t="s">
        <v>118002</v>
      </c>
      <c r="E33507" t="s">
        <v>14</v>
      </c>
      <c r="F33507" t="s">
        <v>21</v>
      </c>
      <c r="G33507" t="s">
        <v>154</v>
      </c>
      <c r="H33507" t="s">
        <v>242</v>
      </c>
      <c r="I33507" t="s">
        <v>242</v>
      </c>
      <c r="J33507" s="1">
        <v>41275</v>
      </c>
      <c r="K33507" t="b">
        <f>IFERROR(VLOOKUP(F33507,english_mapping!A:B,2,FALSE),"NA")</f>
        <v>1</v>
      </c>
      <c r="L33507" t="str">
        <f t="shared" si="523"/>
        <v>Big Data Analytics</v>
      </c>
    </row>
    <row r="33508" spans="1:12" x14ac:dyDescent="0.25">
      <c r="A33508" t="s">
        <v>118003</v>
      </c>
      <c r="B33508" t="s">
        <v>118004</v>
      </c>
      <c r="C33508" t="s">
        <v>118005</v>
      </c>
      <c r="D33508" t="s">
        <v>118006</v>
      </c>
      <c r="E33508" t="s">
        <v>14</v>
      </c>
      <c r="F33508" t="s">
        <v>21</v>
      </c>
      <c r="G33508" t="s">
        <v>117</v>
      </c>
      <c r="H33508" t="s">
        <v>8998</v>
      </c>
      <c r="I33508" t="s">
        <v>8999</v>
      </c>
      <c r="J33508" s="1">
        <v>40909</v>
      </c>
      <c r="K33508" t="b">
        <f>IFERROR(VLOOKUP(F33508,english_mapping!A:B,2,FALSE),"NA")</f>
        <v>1</v>
      </c>
      <c r="L33508" t="str">
        <f t="shared" si="523"/>
        <v>Cloud Computing</v>
      </c>
    </row>
    <row r="33509" spans="1:12" x14ac:dyDescent="0.25">
      <c r="A33509" t="s">
        <v>118007</v>
      </c>
      <c r="B33509" t="s">
        <v>118008</v>
      </c>
      <c r="C33509" t="s">
        <v>118009</v>
      </c>
      <c r="D33509" t="s">
        <v>1416</v>
      </c>
      <c r="E33509" t="s">
        <v>109</v>
      </c>
      <c r="F33509" t="s">
        <v>21</v>
      </c>
      <c r="G33509" t="s">
        <v>285</v>
      </c>
      <c r="H33509" t="s">
        <v>1054</v>
      </c>
      <c r="I33509" t="s">
        <v>1054</v>
      </c>
      <c r="J33509" s="1">
        <v>37987</v>
      </c>
      <c r="K33509" t="b">
        <f>IFERROR(VLOOKUP(F33509,english_mapping!A:B,2,FALSE),"NA")</f>
        <v>1</v>
      </c>
      <c r="L33509" t="str">
        <f t="shared" si="523"/>
        <v>Semiconductors</v>
      </c>
    </row>
    <row r="33510" spans="1:12" x14ac:dyDescent="0.25">
      <c r="A33510" t="s">
        <v>118010</v>
      </c>
      <c r="B33510" t="s">
        <v>118011</v>
      </c>
      <c r="C33510" t="s">
        <v>118012</v>
      </c>
      <c r="D33510" t="s">
        <v>118013</v>
      </c>
      <c r="E33510" t="s">
        <v>14</v>
      </c>
      <c r="F33510" t="s">
        <v>21</v>
      </c>
      <c r="G33510" t="s">
        <v>1262</v>
      </c>
      <c r="H33510" t="s">
        <v>6330</v>
      </c>
      <c r="I33510" t="s">
        <v>47364</v>
      </c>
      <c r="J33510" s="1">
        <v>40909</v>
      </c>
      <c r="K33510" t="b">
        <f>IFERROR(VLOOKUP(F33510,english_mapping!A:B,2,FALSE),"NA")</f>
        <v>1</v>
      </c>
      <c r="L33510" t="str">
        <f t="shared" si="523"/>
        <v>Document Management</v>
      </c>
    </row>
    <row r="33511" spans="1:12" x14ac:dyDescent="0.25">
      <c r="A33511" t="s">
        <v>118014</v>
      </c>
      <c r="B33511" t="s">
        <v>118015</v>
      </c>
      <c r="C33511" t="s">
        <v>118016</v>
      </c>
      <c r="D33511" t="s">
        <v>107080</v>
      </c>
      <c r="E33511" t="s">
        <v>109</v>
      </c>
      <c r="F33511" t="s">
        <v>21</v>
      </c>
      <c r="G33511" t="s">
        <v>59</v>
      </c>
      <c r="H33511" t="s">
        <v>60</v>
      </c>
      <c r="I33511" t="s">
        <v>61</v>
      </c>
      <c r="J33511" s="1">
        <v>39448</v>
      </c>
      <c r="K33511" t="b">
        <f>IFERROR(VLOOKUP(F33511,english_mapping!A:B,2,FALSE),"NA")</f>
        <v>1</v>
      </c>
      <c r="L33511" t="str">
        <f t="shared" si="523"/>
        <v>Advertising</v>
      </c>
    </row>
    <row r="33512" spans="1:12" x14ac:dyDescent="0.25">
      <c r="A33512" t="s">
        <v>118017</v>
      </c>
      <c r="B33512" t="s">
        <v>118018</v>
      </c>
      <c r="C33512" t="s">
        <v>118019</v>
      </c>
      <c r="D33512" t="s">
        <v>21480</v>
      </c>
      <c r="E33512" t="s">
        <v>14</v>
      </c>
      <c r="F33512" t="s">
        <v>21</v>
      </c>
      <c r="G33512" t="s">
        <v>59</v>
      </c>
      <c r="H33512" t="s">
        <v>60</v>
      </c>
      <c r="I33512" t="s">
        <v>66</v>
      </c>
      <c r="J33512" s="1">
        <v>40915</v>
      </c>
      <c r="K33512" t="b">
        <f>IFERROR(VLOOKUP(F33512,english_mapping!A:B,2,FALSE),"NA")</f>
        <v>1</v>
      </c>
      <c r="L33512" t="str">
        <f t="shared" si="523"/>
        <v>Health and Wellness</v>
      </c>
    </row>
    <row r="33513" spans="1:12" x14ac:dyDescent="0.25">
      <c r="A33513" t="s">
        <v>118020</v>
      </c>
      <c r="B33513" t="s">
        <v>118021</v>
      </c>
      <c r="C33513" t="s">
        <v>118022</v>
      </c>
      <c r="D33513" t="s">
        <v>356</v>
      </c>
      <c r="E33513" t="s">
        <v>109</v>
      </c>
      <c r="F33513" t="s">
        <v>21</v>
      </c>
      <c r="G33513" t="s">
        <v>285</v>
      </c>
      <c r="H33513" t="s">
        <v>889</v>
      </c>
      <c r="I33513" t="s">
        <v>890</v>
      </c>
      <c r="K33513" t="b">
        <f>IFERROR(VLOOKUP(F33513,english_mapping!A:B,2,FALSE),"NA")</f>
        <v>1</v>
      </c>
      <c r="L33513" t="str">
        <f t="shared" si="523"/>
        <v>Manufacturing</v>
      </c>
    </row>
    <row r="33514" spans="1:12" x14ac:dyDescent="0.25">
      <c r="A33514" t="s">
        <v>118023</v>
      </c>
      <c r="B33514" t="s">
        <v>118024</v>
      </c>
      <c r="C33514" t="s">
        <v>118025</v>
      </c>
      <c r="D33514" t="s">
        <v>1416</v>
      </c>
      <c r="E33514" t="s">
        <v>14</v>
      </c>
      <c r="F33514" t="s">
        <v>21</v>
      </c>
      <c r="G33514" t="s">
        <v>59</v>
      </c>
      <c r="H33514" t="s">
        <v>60</v>
      </c>
      <c r="I33514" t="s">
        <v>269</v>
      </c>
      <c r="K33514" t="b">
        <f>IFERROR(VLOOKUP(F33514,english_mapping!A:B,2,FALSE),"NA")</f>
        <v>1</v>
      </c>
      <c r="L33514" t="str">
        <f t="shared" si="523"/>
        <v>Semiconductors</v>
      </c>
    </row>
    <row r="33515" spans="1:12" x14ac:dyDescent="0.25">
      <c r="A33515" t="s">
        <v>118026</v>
      </c>
      <c r="B33515" t="s">
        <v>118027</v>
      </c>
      <c r="D33515" t="s">
        <v>1416</v>
      </c>
      <c r="E33515" t="s">
        <v>14</v>
      </c>
      <c r="F33515" t="s">
        <v>21</v>
      </c>
      <c r="G33515" t="s">
        <v>59</v>
      </c>
      <c r="H33515" t="s">
        <v>60</v>
      </c>
      <c r="I33515" t="s">
        <v>269</v>
      </c>
      <c r="J33515" s="1">
        <v>37257</v>
      </c>
      <c r="K33515" t="b">
        <f>IFERROR(VLOOKUP(F33515,english_mapping!A:B,2,FALSE),"NA")</f>
        <v>1</v>
      </c>
      <c r="L33515" t="str">
        <f t="shared" si="523"/>
        <v>Semiconductors</v>
      </c>
    </row>
    <row r="33516" spans="1:12" x14ac:dyDescent="0.25">
      <c r="A33516" t="s">
        <v>118028</v>
      </c>
      <c r="B33516" t="s">
        <v>118029</v>
      </c>
      <c r="C33516" t="s">
        <v>118030</v>
      </c>
      <c r="D33516" t="s">
        <v>1275</v>
      </c>
      <c r="E33516" t="s">
        <v>109</v>
      </c>
      <c r="F33516" t="s">
        <v>21</v>
      </c>
      <c r="G33516" t="s">
        <v>379</v>
      </c>
      <c r="H33516" t="s">
        <v>4653</v>
      </c>
      <c r="I33516" t="s">
        <v>4653</v>
      </c>
      <c r="K33516" t="b">
        <f>IFERROR(VLOOKUP(F33516,english_mapping!A:B,2,FALSE),"NA")</f>
        <v>1</v>
      </c>
      <c r="L33516" t="str">
        <f t="shared" si="523"/>
        <v>Health Care</v>
      </c>
    </row>
    <row r="33517" spans="1:12" x14ac:dyDescent="0.25">
      <c r="A33517" t="s">
        <v>118031</v>
      </c>
      <c r="B33517" t="s">
        <v>118032</v>
      </c>
      <c r="C33517" t="s">
        <v>118033</v>
      </c>
      <c r="D33517" t="s">
        <v>2541</v>
      </c>
      <c r="E33517" t="s">
        <v>14</v>
      </c>
      <c r="F33517" t="s">
        <v>21</v>
      </c>
      <c r="G33517" t="s">
        <v>154</v>
      </c>
      <c r="H33517" t="s">
        <v>242</v>
      </c>
      <c r="I33517" t="s">
        <v>326</v>
      </c>
      <c r="J33517" s="1">
        <v>40190</v>
      </c>
      <c r="K33517" t="b">
        <f>IFERROR(VLOOKUP(F33517,english_mapping!A:B,2,FALSE),"NA")</f>
        <v>1</v>
      </c>
      <c r="L33517" t="str">
        <f t="shared" si="523"/>
        <v>Advertising</v>
      </c>
    </row>
    <row r="33518" spans="1:12" x14ac:dyDescent="0.25">
      <c r="A33518" t="s">
        <v>118034</v>
      </c>
      <c r="B33518" t="s">
        <v>118035</v>
      </c>
      <c r="C33518" t="s">
        <v>118036</v>
      </c>
      <c r="D33518" t="s">
        <v>118037</v>
      </c>
      <c r="E33518" t="s">
        <v>14</v>
      </c>
      <c r="F33518" t="s">
        <v>15</v>
      </c>
      <c r="G33518">
        <v>10</v>
      </c>
      <c r="H33518" t="s">
        <v>32060</v>
      </c>
      <c r="I33518" t="s">
        <v>32060</v>
      </c>
      <c r="J33518" t="s">
        <v>114417</v>
      </c>
      <c r="K33518" t="b">
        <f>IFERROR(VLOOKUP(F33518,english_mapping!A:B,2,FALSE),"NA")</f>
        <v>1</v>
      </c>
      <c r="L33518" t="str">
        <f t="shared" si="523"/>
        <v>Consumer Electronics</v>
      </c>
    </row>
    <row r="33519" spans="1:12" x14ac:dyDescent="0.25">
      <c r="A33519" t="s">
        <v>118038</v>
      </c>
      <c r="B33519" t="s">
        <v>118039</v>
      </c>
      <c r="D33519" t="s">
        <v>51</v>
      </c>
      <c r="E33519" t="s">
        <v>14</v>
      </c>
      <c r="F33519" t="s">
        <v>21</v>
      </c>
      <c r="G33519" t="s">
        <v>59</v>
      </c>
      <c r="H33519" t="s">
        <v>1249</v>
      </c>
      <c r="I33519" t="s">
        <v>3123</v>
      </c>
      <c r="J33519" s="1">
        <v>38353</v>
      </c>
      <c r="K33519" t="b">
        <f>IFERROR(VLOOKUP(F33519,english_mapping!A:B,2,FALSE),"NA")</f>
        <v>1</v>
      </c>
      <c r="L33519" t="str">
        <f t="shared" si="523"/>
        <v>Biotechnology</v>
      </c>
    </row>
    <row r="33520" spans="1:12" x14ac:dyDescent="0.25">
      <c r="A33520" t="s">
        <v>118040</v>
      </c>
      <c r="B33520" t="s">
        <v>118041</v>
      </c>
      <c r="C33520" t="s">
        <v>118042</v>
      </c>
      <c r="D33520" t="s">
        <v>118043</v>
      </c>
      <c r="E33520" t="s">
        <v>109</v>
      </c>
      <c r="F33520" t="s">
        <v>21</v>
      </c>
      <c r="G33520" t="s">
        <v>154</v>
      </c>
      <c r="H33520" t="s">
        <v>242</v>
      </c>
      <c r="I33520" t="s">
        <v>11517</v>
      </c>
      <c r="J33520" s="1">
        <v>37257</v>
      </c>
      <c r="K33520" t="b">
        <f>IFERROR(VLOOKUP(F33520,english_mapping!A:B,2,FALSE),"NA")</f>
        <v>1</v>
      </c>
      <c r="L33520" t="str">
        <f t="shared" si="523"/>
        <v>Manufacturing</v>
      </c>
    </row>
    <row r="33521" spans="1:12" x14ac:dyDescent="0.25">
      <c r="A33521" t="s">
        <v>118044</v>
      </c>
      <c r="B33521" t="s">
        <v>118045</v>
      </c>
      <c r="C33521" t="s">
        <v>118046</v>
      </c>
      <c r="D33521" t="s">
        <v>3881</v>
      </c>
      <c r="E33521" t="s">
        <v>14</v>
      </c>
      <c r="F33521" t="s">
        <v>21</v>
      </c>
      <c r="G33521" t="s">
        <v>138</v>
      </c>
      <c r="H33521" t="s">
        <v>139</v>
      </c>
      <c r="I33521" t="s">
        <v>118047</v>
      </c>
      <c r="K33521" t="b">
        <f>IFERROR(VLOOKUP(F33521,english_mapping!A:B,2,FALSE),"NA")</f>
        <v>1</v>
      </c>
      <c r="L33521" t="str">
        <f t="shared" si="523"/>
        <v>Medical Devices</v>
      </c>
    </row>
    <row r="33522" spans="1:12" x14ac:dyDescent="0.25">
      <c r="A33522" t="s">
        <v>118048</v>
      </c>
      <c r="B33522" t="s">
        <v>118049</v>
      </c>
      <c r="C33522" t="s">
        <v>118050</v>
      </c>
      <c r="D33522" t="s">
        <v>118051</v>
      </c>
      <c r="E33522" t="s">
        <v>14</v>
      </c>
      <c r="F33522" t="s">
        <v>21</v>
      </c>
      <c r="G33522" t="s">
        <v>59</v>
      </c>
      <c r="H33522" t="s">
        <v>60</v>
      </c>
      <c r="I33522" t="s">
        <v>1186</v>
      </c>
      <c r="J33522" s="1">
        <v>41277</v>
      </c>
      <c r="K33522" t="b">
        <f>IFERROR(VLOOKUP(F33522,english_mapping!A:B,2,FALSE),"NA")</f>
        <v>1</v>
      </c>
      <c r="L33522" t="str">
        <f t="shared" si="523"/>
        <v>Analytics</v>
      </c>
    </row>
    <row r="33523" spans="1:12" x14ac:dyDescent="0.25">
      <c r="A33523" t="s">
        <v>118052</v>
      </c>
      <c r="B33523" t="s">
        <v>118053</v>
      </c>
      <c r="C33523" t="s">
        <v>118054</v>
      </c>
      <c r="D33523" t="s">
        <v>755</v>
      </c>
      <c r="E33523" t="s">
        <v>14</v>
      </c>
      <c r="F33523" t="s">
        <v>21</v>
      </c>
      <c r="G33523" t="s">
        <v>59</v>
      </c>
      <c r="H33523" t="s">
        <v>60</v>
      </c>
      <c r="I33523" t="s">
        <v>66</v>
      </c>
      <c r="K33523" t="b">
        <f>IFERROR(VLOOKUP(F33523,english_mapping!A:B,2,FALSE),"NA")</f>
        <v>1</v>
      </c>
      <c r="L33523" t="str">
        <f t="shared" si="523"/>
        <v>Hardware + Software</v>
      </c>
    </row>
    <row r="33524" spans="1:12" x14ac:dyDescent="0.25">
      <c r="A33524" t="s">
        <v>118055</v>
      </c>
      <c r="B33524" t="s">
        <v>118056</v>
      </c>
      <c r="C33524" t="s">
        <v>118057</v>
      </c>
      <c r="D33524" t="s">
        <v>38</v>
      </c>
      <c r="E33524" t="s">
        <v>14</v>
      </c>
      <c r="F33524" t="s">
        <v>21</v>
      </c>
      <c r="G33524" t="s">
        <v>59</v>
      </c>
      <c r="H33524" t="s">
        <v>60</v>
      </c>
      <c r="I33524" t="s">
        <v>269</v>
      </c>
      <c r="J33524" s="1">
        <v>40544</v>
      </c>
      <c r="K33524" t="b">
        <f>IFERROR(VLOOKUP(F33524,english_mapping!A:B,2,FALSE),"NA")</f>
        <v>1</v>
      </c>
      <c r="L33524" t="str">
        <f t="shared" si="523"/>
        <v>Software</v>
      </c>
    </row>
    <row r="33525" spans="1:12" x14ac:dyDescent="0.25">
      <c r="A33525" t="s">
        <v>118058</v>
      </c>
      <c r="B33525" t="s">
        <v>118059</v>
      </c>
      <c r="C33525" t="s">
        <v>118060</v>
      </c>
      <c r="D33525" t="s">
        <v>755</v>
      </c>
      <c r="E33525" t="s">
        <v>14</v>
      </c>
      <c r="F33525" t="s">
        <v>21</v>
      </c>
      <c r="G33525" t="s">
        <v>59</v>
      </c>
      <c r="H33525" t="s">
        <v>60</v>
      </c>
      <c r="I33525" t="s">
        <v>66</v>
      </c>
      <c r="K33525" t="b">
        <f>IFERROR(VLOOKUP(F33525,english_mapping!A:B,2,FALSE),"NA")</f>
        <v>1</v>
      </c>
      <c r="L33525" t="str">
        <f t="shared" si="523"/>
        <v>Hardware + Software</v>
      </c>
    </row>
    <row r="33526" spans="1:12" x14ac:dyDescent="0.25">
      <c r="A33526" t="s">
        <v>118061</v>
      </c>
      <c r="B33526" t="s">
        <v>118062</v>
      </c>
      <c r="C33526" t="s">
        <v>118063</v>
      </c>
      <c r="D33526" t="s">
        <v>644</v>
      </c>
      <c r="E33526" t="s">
        <v>14</v>
      </c>
      <c r="F33526" t="s">
        <v>124</v>
      </c>
      <c r="G33526" t="s">
        <v>325</v>
      </c>
      <c r="H33526" t="s">
        <v>32408</v>
      </c>
      <c r="I33526" t="s">
        <v>32408</v>
      </c>
      <c r="K33526" t="b">
        <f>IFERROR(VLOOKUP(F33526,english_mapping!A:B,2,FALSE),"NA")</f>
        <v>1</v>
      </c>
      <c r="L33526" t="str">
        <f t="shared" si="523"/>
        <v>Biotechnology</v>
      </c>
    </row>
    <row r="33527" spans="1:12" x14ac:dyDescent="0.25">
      <c r="A33527" t="s">
        <v>118064</v>
      </c>
      <c r="B33527" t="s">
        <v>118065</v>
      </c>
      <c r="C33527" t="s">
        <v>118066</v>
      </c>
      <c r="D33527" t="s">
        <v>13396</v>
      </c>
      <c r="E33527" t="s">
        <v>701</v>
      </c>
      <c r="F33527" t="s">
        <v>21</v>
      </c>
      <c r="G33527" t="s">
        <v>434</v>
      </c>
      <c r="H33527" t="s">
        <v>435</v>
      </c>
      <c r="I33527" t="s">
        <v>118067</v>
      </c>
      <c r="K33527" t="b">
        <f>IFERROR(VLOOKUP(F33527,english_mapping!A:B,2,FALSE),"NA")</f>
        <v>1</v>
      </c>
      <c r="L33527" t="str">
        <f t="shared" si="523"/>
        <v>Wireless</v>
      </c>
    </row>
    <row r="33528" spans="1:12" x14ac:dyDescent="0.25">
      <c r="A33528" t="s">
        <v>118068</v>
      </c>
      <c r="B33528" t="s">
        <v>118069</v>
      </c>
      <c r="C33528" t="s">
        <v>118070</v>
      </c>
      <c r="D33528" t="s">
        <v>7307</v>
      </c>
      <c r="E33528" t="s">
        <v>14</v>
      </c>
      <c r="F33528" t="s">
        <v>21</v>
      </c>
      <c r="G33528" t="s">
        <v>285</v>
      </c>
      <c r="H33528" t="s">
        <v>1054</v>
      </c>
      <c r="I33528" t="s">
        <v>1054</v>
      </c>
      <c r="K33528" t="b">
        <f>IFERROR(VLOOKUP(F33528,english_mapping!A:B,2,FALSE),"NA")</f>
        <v>1</v>
      </c>
      <c r="L33528" t="str">
        <f t="shared" si="523"/>
        <v>Biotechnology</v>
      </c>
    </row>
    <row r="33529" spans="1:12" x14ac:dyDescent="0.25">
      <c r="A33529" t="s">
        <v>118071</v>
      </c>
      <c r="B33529" t="s">
        <v>118072</v>
      </c>
      <c r="C33529" t="s">
        <v>118073</v>
      </c>
      <c r="D33529" t="s">
        <v>118074</v>
      </c>
      <c r="E33529" t="s">
        <v>14</v>
      </c>
      <c r="F33529" t="s">
        <v>21</v>
      </c>
      <c r="G33529" t="s">
        <v>59</v>
      </c>
      <c r="H33529" t="s">
        <v>60</v>
      </c>
      <c r="I33529" t="s">
        <v>66</v>
      </c>
      <c r="J33529" s="1">
        <v>38353</v>
      </c>
      <c r="K33529" t="b">
        <f>IFERROR(VLOOKUP(F33529,english_mapping!A:B,2,FALSE),"NA")</f>
        <v>1</v>
      </c>
      <c r="L33529" t="str">
        <f t="shared" si="523"/>
        <v>Curated Web</v>
      </c>
    </row>
    <row r="33530" spans="1:12" x14ac:dyDescent="0.25">
      <c r="A33530" t="s">
        <v>118075</v>
      </c>
      <c r="B33530" t="s">
        <v>118076</v>
      </c>
      <c r="C33530" t="s">
        <v>118077</v>
      </c>
      <c r="D33530" t="s">
        <v>118078</v>
      </c>
      <c r="E33530" t="s">
        <v>14</v>
      </c>
      <c r="F33530" t="s">
        <v>52</v>
      </c>
      <c r="G33530" t="s">
        <v>200</v>
      </c>
      <c r="H33530" t="s">
        <v>201</v>
      </c>
      <c r="I33530" t="s">
        <v>3578</v>
      </c>
      <c r="J33530" t="s">
        <v>14780</v>
      </c>
      <c r="K33530" t="b">
        <f>IFERROR(VLOOKUP(F33530,english_mapping!A:B,2,FALSE),"NA")</f>
        <v>1</v>
      </c>
      <c r="L33530" t="str">
        <f t="shared" si="523"/>
        <v>Digital Signage</v>
      </c>
    </row>
    <row r="33531" spans="1:12" x14ac:dyDescent="0.25">
      <c r="A33531" t="s">
        <v>118079</v>
      </c>
      <c r="B33531" t="s">
        <v>118080</v>
      </c>
      <c r="C33531" t="s">
        <v>118081</v>
      </c>
      <c r="D33531" t="s">
        <v>118082</v>
      </c>
      <c r="E33531" t="s">
        <v>14</v>
      </c>
      <c r="F33531" t="s">
        <v>712</v>
      </c>
      <c r="G33531">
        <v>2</v>
      </c>
      <c r="H33531" t="s">
        <v>713</v>
      </c>
      <c r="I33531" t="s">
        <v>8055</v>
      </c>
      <c r="J33531" s="1">
        <v>36526</v>
      </c>
      <c r="K33531" t="b">
        <f>IFERROR(VLOOKUP(F33531,english_mapping!A:B,2,FALSE),"NA")</f>
        <v>0</v>
      </c>
      <c r="L33531" t="str">
        <f t="shared" si="523"/>
        <v>Augmented Reality</v>
      </c>
    </row>
    <row r="33532" spans="1:12" x14ac:dyDescent="0.25">
      <c r="A33532" t="s">
        <v>118083</v>
      </c>
      <c r="B33532" t="s">
        <v>118084</v>
      </c>
      <c r="C33532" t="s">
        <v>118085</v>
      </c>
      <c r="D33532" t="s">
        <v>118086</v>
      </c>
      <c r="E33532" t="s">
        <v>109</v>
      </c>
      <c r="F33532" t="s">
        <v>21</v>
      </c>
      <c r="G33532" t="s">
        <v>434</v>
      </c>
      <c r="H33532" t="s">
        <v>7135</v>
      </c>
      <c r="I33532" t="s">
        <v>7135</v>
      </c>
      <c r="K33532" t="b">
        <f>IFERROR(VLOOKUP(F33532,english_mapping!A:B,2,FALSE),"NA")</f>
        <v>1</v>
      </c>
      <c r="L33532" t="str">
        <f t="shared" si="523"/>
        <v>Biotechnology</v>
      </c>
    </row>
    <row r="33533" spans="1:12" x14ac:dyDescent="0.25">
      <c r="A33533" t="s">
        <v>118087</v>
      </c>
      <c r="B33533" t="s">
        <v>118088</v>
      </c>
      <c r="C33533" t="s">
        <v>118089</v>
      </c>
      <c r="D33533" t="s">
        <v>45</v>
      </c>
      <c r="E33533" t="s">
        <v>14</v>
      </c>
      <c r="F33533" t="s">
        <v>346</v>
      </c>
      <c r="G33533">
        <v>7</v>
      </c>
      <c r="H33533" t="s">
        <v>776</v>
      </c>
      <c r="I33533" t="s">
        <v>118090</v>
      </c>
      <c r="J33533" s="1">
        <v>37622</v>
      </c>
      <c r="K33533" t="b">
        <f>IFERROR(VLOOKUP(F33533,english_mapping!A:B,2,FALSE),"NA")</f>
        <v>0</v>
      </c>
      <c r="L33533" t="str">
        <f t="shared" si="523"/>
        <v>Games</v>
      </c>
    </row>
    <row r="33534" spans="1:12" x14ac:dyDescent="0.25">
      <c r="A33534" t="s">
        <v>118091</v>
      </c>
      <c r="B33534" t="s">
        <v>118092</v>
      </c>
      <c r="C33534" t="s">
        <v>118093</v>
      </c>
      <c r="D33534" t="s">
        <v>3881</v>
      </c>
      <c r="E33534" t="s">
        <v>14</v>
      </c>
      <c r="F33534" t="s">
        <v>1151</v>
      </c>
      <c r="G33534">
        <v>23</v>
      </c>
      <c r="H33534" t="s">
        <v>3098</v>
      </c>
      <c r="I33534" t="s">
        <v>3098</v>
      </c>
      <c r="J33534" s="1">
        <v>41640</v>
      </c>
      <c r="K33534" t="b">
        <f>IFERROR(VLOOKUP(F33534,english_mapping!A:B,2,FALSE),"NA")</f>
        <v>0</v>
      </c>
      <c r="L33534" t="str">
        <f t="shared" si="523"/>
        <v>Medical Devices</v>
      </c>
    </row>
    <row r="33535" spans="1:12" x14ac:dyDescent="0.25">
      <c r="A33535" t="s">
        <v>118094</v>
      </c>
      <c r="B33535" t="s">
        <v>118095</v>
      </c>
      <c r="C33535" t="s">
        <v>118096</v>
      </c>
      <c r="D33535" t="s">
        <v>118097</v>
      </c>
      <c r="E33535" t="s">
        <v>14</v>
      </c>
      <c r="F33535" t="s">
        <v>274</v>
      </c>
      <c r="G33535">
        <v>18</v>
      </c>
      <c r="H33535" t="s">
        <v>19481</v>
      </c>
      <c r="I33535" t="s">
        <v>19481</v>
      </c>
      <c r="J33535" s="1">
        <v>42012</v>
      </c>
      <c r="K33535" t="b">
        <f>IFERROR(VLOOKUP(F33535,english_mapping!A:B,2,FALSE),"NA")</f>
        <v>0</v>
      </c>
      <c r="L33535" t="str">
        <f t="shared" si="523"/>
        <v>Banking</v>
      </c>
    </row>
    <row r="33536" spans="1:12" x14ac:dyDescent="0.25">
      <c r="A33536" t="s">
        <v>118098</v>
      </c>
      <c r="B33536" t="s">
        <v>118099</v>
      </c>
      <c r="C33536" t="s">
        <v>118100</v>
      </c>
      <c r="D33536" t="s">
        <v>118101</v>
      </c>
      <c r="E33536" t="s">
        <v>14</v>
      </c>
      <c r="F33536" t="s">
        <v>1151</v>
      </c>
      <c r="G33536">
        <v>25</v>
      </c>
      <c r="H33536" t="s">
        <v>1618</v>
      </c>
      <c r="I33536" t="s">
        <v>1619</v>
      </c>
      <c r="K33536" t="b">
        <f>IFERROR(VLOOKUP(F33536,english_mapping!A:B,2,FALSE),"NA")</f>
        <v>0</v>
      </c>
      <c r="L33536" t="str">
        <f t="shared" si="523"/>
        <v>Online Reservations</v>
      </c>
    </row>
    <row r="33537" spans="1:12" x14ac:dyDescent="0.25">
      <c r="A33537" t="s">
        <v>118102</v>
      </c>
      <c r="B33537" t="s">
        <v>118103</v>
      </c>
      <c r="C33537" t="s">
        <v>118104</v>
      </c>
      <c r="D33537" t="s">
        <v>118105</v>
      </c>
      <c r="E33537" t="s">
        <v>14</v>
      </c>
      <c r="F33537" t="s">
        <v>21</v>
      </c>
      <c r="G33537" t="s">
        <v>59</v>
      </c>
      <c r="H33537" t="s">
        <v>60</v>
      </c>
      <c r="I33537" t="s">
        <v>1434</v>
      </c>
      <c r="J33537" s="1">
        <v>39094</v>
      </c>
      <c r="K33537" t="b">
        <f>IFERROR(VLOOKUP(F33537,english_mapping!A:B,2,FALSE),"NA")</f>
        <v>1</v>
      </c>
      <c r="L33537" t="str">
        <f t="shared" si="523"/>
        <v>Clean Technology</v>
      </c>
    </row>
    <row r="33538" spans="1:12" x14ac:dyDescent="0.25">
      <c r="A33538" t="s">
        <v>118106</v>
      </c>
      <c r="B33538" t="s">
        <v>118107</v>
      </c>
      <c r="C33538" t="s">
        <v>118108</v>
      </c>
      <c r="D33538" t="s">
        <v>4638</v>
      </c>
      <c r="E33538" t="s">
        <v>14</v>
      </c>
      <c r="F33538" t="s">
        <v>21</v>
      </c>
      <c r="G33538" t="s">
        <v>285</v>
      </c>
      <c r="H33538" t="s">
        <v>1054</v>
      </c>
      <c r="I33538" t="s">
        <v>1054</v>
      </c>
      <c r="J33538" s="1">
        <v>41275</v>
      </c>
      <c r="K33538" t="b">
        <f>IFERROR(VLOOKUP(F33538,english_mapping!A:B,2,FALSE),"NA")</f>
        <v>1</v>
      </c>
      <c r="L33538" t="str">
        <f t="shared" si="523"/>
        <v>Health Care</v>
      </c>
    </row>
    <row r="33539" spans="1:12" x14ac:dyDescent="0.25">
      <c r="A33539" t="s">
        <v>118109</v>
      </c>
      <c r="B33539" t="s">
        <v>118110</v>
      </c>
      <c r="C33539" t="s">
        <v>118111</v>
      </c>
      <c r="D33539" t="s">
        <v>118112</v>
      </c>
      <c r="E33539" t="s">
        <v>205</v>
      </c>
      <c r="F33539" t="s">
        <v>1163</v>
      </c>
      <c r="G33539">
        <v>23</v>
      </c>
      <c r="H33539" t="s">
        <v>2844</v>
      </c>
      <c r="I33539" t="s">
        <v>60374</v>
      </c>
      <c r="K33539" t="b">
        <f>IFERROR(VLOOKUP(F33539,english_mapping!A:B,2,FALSE),"NA")</f>
        <v>0</v>
      </c>
      <c r="L33539" t="str">
        <f t="shared" si="523"/>
        <v>Energy</v>
      </c>
    </row>
    <row r="33540" spans="1:12" x14ac:dyDescent="0.25">
      <c r="A33540" t="s">
        <v>118113</v>
      </c>
      <c r="B33540" t="s">
        <v>118114</v>
      </c>
      <c r="C33540" t="s">
        <v>118115</v>
      </c>
      <c r="E33540" t="s">
        <v>109</v>
      </c>
      <c r="K33540" t="str">
        <f>IFERROR(VLOOKUP(F33540,english_mapping!A:B,2,FALSE),"NA")</f>
        <v>NA</v>
      </c>
      <c r="L33540">
        <f t="shared" ref="L33540:L33603" si="524">IFERROR(LEFT(D33540,(FIND("|",D33540))-1),D33540)</f>
        <v>0</v>
      </c>
    </row>
    <row r="33541" spans="1:12" x14ac:dyDescent="0.25">
      <c r="A33541" t="s">
        <v>118116</v>
      </c>
      <c r="B33541" t="s">
        <v>118117</v>
      </c>
      <c r="C33541" t="s">
        <v>118118</v>
      </c>
      <c r="D33541" t="s">
        <v>118119</v>
      </c>
      <c r="E33541" t="s">
        <v>14</v>
      </c>
      <c r="J33541" t="s">
        <v>40196</v>
      </c>
      <c r="K33541" t="str">
        <f>IFERROR(VLOOKUP(F33541,english_mapping!A:B,2,FALSE),"NA")</f>
        <v>NA</v>
      </c>
      <c r="L33541" t="str">
        <f t="shared" si="524"/>
        <v>Location Based Services</v>
      </c>
    </row>
    <row r="33542" spans="1:12" x14ac:dyDescent="0.25">
      <c r="A33542" t="s">
        <v>118120</v>
      </c>
      <c r="B33542" t="s">
        <v>118121</v>
      </c>
      <c r="C33542" t="s">
        <v>118122</v>
      </c>
      <c r="D33542" t="s">
        <v>3563</v>
      </c>
      <c r="E33542" t="s">
        <v>14</v>
      </c>
      <c r="F33542" t="s">
        <v>33</v>
      </c>
      <c r="G33542">
        <v>3</v>
      </c>
      <c r="H33542" t="s">
        <v>1550</v>
      </c>
      <c r="I33542" t="s">
        <v>118123</v>
      </c>
      <c r="J33542" s="1">
        <v>40179</v>
      </c>
      <c r="K33542" t="b">
        <f>IFERROR(VLOOKUP(F33542,english_mapping!A:B,2,FALSE),"NA")</f>
        <v>0</v>
      </c>
      <c r="L33542" t="str">
        <f t="shared" si="524"/>
        <v>Pharmaceuticals</v>
      </c>
    </row>
    <row r="33543" spans="1:12" x14ac:dyDescent="0.25">
      <c r="A33543" t="s">
        <v>118124</v>
      </c>
      <c r="B33543" t="s">
        <v>118125</v>
      </c>
      <c r="C33543" t="s">
        <v>118126</v>
      </c>
      <c r="D33543" t="s">
        <v>2541</v>
      </c>
      <c r="E33543" t="s">
        <v>14</v>
      </c>
      <c r="F33543" t="s">
        <v>71</v>
      </c>
      <c r="G33543">
        <v>12</v>
      </c>
      <c r="H33543" t="s">
        <v>72</v>
      </c>
      <c r="I33543" t="s">
        <v>72</v>
      </c>
      <c r="J33543" s="1">
        <v>40909</v>
      </c>
      <c r="K33543" t="b">
        <f>IFERROR(VLOOKUP(F33543,english_mapping!A:B,2,FALSE),"NA")</f>
        <v>0</v>
      </c>
      <c r="L33543" t="str">
        <f t="shared" si="524"/>
        <v>Advertising</v>
      </c>
    </row>
    <row r="33544" spans="1:12" x14ac:dyDescent="0.25">
      <c r="A33544" t="s">
        <v>118127</v>
      </c>
      <c r="B33544" t="s">
        <v>118128</v>
      </c>
      <c r="C33544" t="s">
        <v>118129</v>
      </c>
      <c r="D33544" t="s">
        <v>38</v>
      </c>
      <c r="E33544" t="s">
        <v>14</v>
      </c>
      <c r="F33544" t="s">
        <v>21</v>
      </c>
      <c r="G33544" t="s">
        <v>84</v>
      </c>
      <c r="H33544" t="s">
        <v>10855</v>
      </c>
      <c r="I33544" t="s">
        <v>82304</v>
      </c>
      <c r="K33544" t="b">
        <f>IFERROR(VLOOKUP(F33544,english_mapping!A:B,2,FALSE),"NA")</f>
        <v>1</v>
      </c>
      <c r="L33544" t="str">
        <f t="shared" si="524"/>
        <v>Software</v>
      </c>
    </row>
    <row r="33545" spans="1:12" x14ac:dyDescent="0.25">
      <c r="A33545" t="s">
        <v>118130</v>
      </c>
      <c r="B33545" t="s">
        <v>118131</v>
      </c>
      <c r="E33545" t="s">
        <v>205</v>
      </c>
      <c r="K33545" t="str">
        <f>IFERROR(VLOOKUP(F33545,english_mapping!A:B,2,FALSE),"NA")</f>
        <v>NA</v>
      </c>
      <c r="L33545">
        <f t="shared" si="524"/>
        <v>0</v>
      </c>
    </row>
    <row r="33546" spans="1:12" x14ac:dyDescent="0.25">
      <c r="A33546" t="s">
        <v>118132</v>
      </c>
      <c r="B33546" t="s">
        <v>118133</v>
      </c>
      <c r="C33546" t="s">
        <v>118134</v>
      </c>
      <c r="D33546" t="s">
        <v>118135</v>
      </c>
      <c r="E33546" t="s">
        <v>205</v>
      </c>
      <c r="F33546" t="s">
        <v>21</v>
      </c>
      <c r="G33546" t="s">
        <v>59</v>
      </c>
      <c r="H33546" t="s">
        <v>987</v>
      </c>
      <c r="I33546" t="s">
        <v>988</v>
      </c>
      <c r="J33546" t="s">
        <v>112624</v>
      </c>
      <c r="K33546" t="b">
        <f>IFERROR(VLOOKUP(F33546,english_mapping!A:B,2,FALSE),"NA")</f>
        <v>1</v>
      </c>
      <c r="L33546" t="str">
        <f t="shared" si="524"/>
        <v>Information Services</v>
      </c>
    </row>
    <row r="33547" spans="1:12" x14ac:dyDescent="0.25">
      <c r="A33547" t="s">
        <v>118136</v>
      </c>
      <c r="B33547" t="s">
        <v>118137</v>
      </c>
      <c r="C33547" t="s">
        <v>118138</v>
      </c>
      <c r="D33547" t="s">
        <v>123</v>
      </c>
      <c r="E33547" t="s">
        <v>14</v>
      </c>
      <c r="F33547" t="s">
        <v>15</v>
      </c>
      <c r="G33547">
        <v>16</v>
      </c>
      <c r="H33547" t="s">
        <v>16</v>
      </c>
      <c r="I33547" t="s">
        <v>16</v>
      </c>
      <c r="J33547" t="s">
        <v>54983</v>
      </c>
      <c r="K33547" t="b">
        <f>IFERROR(VLOOKUP(F33547,english_mapping!A:B,2,FALSE),"NA")</f>
        <v>1</v>
      </c>
      <c r="L33547" t="str">
        <f t="shared" si="524"/>
        <v>Education</v>
      </c>
    </row>
    <row r="33548" spans="1:12" x14ac:dyDescent="0.25">
      <c r="A33548" t="s">
        <v>118139</v>
      </c>
      <c r="B33548" t="s">
        <v>118140</v>
      </c>
      <c r="C33548" t="s">
        <v>118141</v>
      </c>
      <c r="D33548" t="s">
        <v>118142</v>
      </c>
      <c r="E33548" t="s">
        <v>14</v>
      </c>
      <c r="F33548" t="s">
        <v>21</v>
      </c>
      <c r="G33548" t="s">
        <v>993</v>
      </c>
      <c r="H33548" t="s">
        <v>994</v>
      </c>
      <c r="I33548" t="s">
        <v>994</v>
      </c>
      <c r="J33548" s="1">
        <v>39668</v>
      </c>
      <c r="K33548" t="b">
        <f>IFERROR(VLOOKUP(F33548,english_mapping!A:B,2,FALSE),"NA")</f>
        <v>1</v>
      </c>
      <c r="L33548" t="str">
        <f t="shared" si="524"/>
        <v>Clean Technology</v>
      </c>
    </row>
    <row r="33549" spans="1:12" x14ac:dyDescent="0.25">
      <c r="A33549" t="s">
        <v>118143</v>
      </c>
      <c r="B33549" t="s">
        <v>118144</v>
      </c>
      <c r="C33549" t="s">
        <v>118145</v>
      </c>
      <c r="D33549" t="s">
        <v>118146</v>
      </c>
      <c r="E33549" t="s">
        <v>14</v>
      </c>
      <c r="F33549" t="s">
        <v>161</v>
      </c>
      <c r="G33549" t="s">
        <v>162</v>
      </c>
      <c r="H33549" t="s">
        <v>163</v>
      </c>
      <c r="I33549" t="s">
        <v>163</v>
      </c>
      <c r="J33549" s="1">
        <v>39971</v>
      </c>
      <c r="K33549" t="b">
        <f>IFERROR(VLOOKUP(F33549,english_mapping!A:B,2,FALSE),"NA")</f>
        <v>0</v>
      </c>
      <c r="L33549" t="str">
        <f t="shared" si="524"/>
        <v>Design</v>
      </c>
    </row>
    <row r="33550" spans="1:12" x14ac:dyDescent="0.25">
      <c r="A33550" t="s">
        <v>118147</v>
      </c>
      <c r="B33550" t="s">
        <v>118148</v>
      </c>
      <c r="C33550" t="s">
        <v>118149</v>
      </c>
      <c r="D33550" t="s">
        <v>54041</v>
      </c>
      <c r="E33550" t="s">
        <v>14</v>
      </c>
      <c r="F33550" t="s">
        <v>220</v>
      </c>
      <c r="G33550">
        <v>2</v>
      </c>
      <c r="H33550" t="s">
        <v>221</v>
      </c>
      <c r="I33550" t="s">
        <v>221</v>
      </c>
      <c r="J33550" s="1">
        <v>40550</v>
      </c>
      <c r="K33550" t="b">
        <f>IFERROR(VLOOKUP(F33550,english_mapping!A:B,2,FALSE),"NA")</f>
        <v>1</v>
      </c>
      <c r="L33550" t="str">
        <f t="shared" si="524"/>
        <v>Beauty</v>
      </c>
    </row>
    <row r="33551" spans="1:12" x14ac:dyDescent="0.25">
      <c r="A33551" t="s">
        <v>118150</v>
      </c>
      <c r="B33551" t="s">
        <v>118151</v>
      </c>
      <c r="C33551" t="s">
        <v>118152</v>
      </c>
      <c r="D33551" t="s">
        <v>67071</v>
      </c>
      <c r="E33551" t="s">
        <v>109</v>
      </c>
      <c r="F33551" t="s">
        <v>21</v>
      </c>
      <c r="G33551" t="s">
        <v>1262</v>
      </c>
      <c r="H33551" t="s">
        <v>1263</v>
      </c>
      <c r="I33551" t="s">
        <v>38967</v>
      </c>
      <c r="K33551" t="b">
        <f>IFERROR(VLOOKUP(F33551,english_mapping!A:B,2,FALSE),"NA")</f>
        <v>1</v>
      </c>
      <c r="L33551" t="str">
        <f t="shared" si="524"/>
        <v>Health Care</v>
      </c>
    </row>
    <row r="33552" spans="1:12" x14ac:dyDescent="0.25">
      <c r="A33552" t="s">
        <v>118153</v>
      </c>
      <c r="B33552" t="s">
        <v>118154</v>
      </c>
      <c r="C33552" t="s">
        <v>118155</v>
      </c>
      <c r="E33552" t="s">
        <v>14</v>
      </c>
      <c r="K33552" t="str">
        <f>IFERROR(VLOOKUP(F33552,english_mapping!A:B,2,FALSE),"NA")</f>
        <v>NA</v>
      </c>
      <c r="L33552">
        <f t="shared" si="524"/>
        <v>0</v>
      </c>
    </row>
    <row r="33553" spans="1:12" x14ac:dyDescent="0.25">
      <c r="A33553" t="s">
        <v>118156</v>
      </c>
      <c r="B33553" t="s">
        <v>118157</v>
      </c>
      <c r="C33553" t="s">
        <v>118158</v>
      </c>
      <c r="D33553" t="s">
        <v>22071</v>
      </c>
      <c r="E33553" t="s">
        <v>205</v>
      </c>
      <c r="K33553" t="str">
        <f>IFERROR(VLOOKUP(F33553,english_mapping!A:B,2,FALSE),"NA")</f>
        <v>NA</v>
      </c>
      <c r="L33553" t="str">
        <f t="shared" si="524"/>
        <v>Consumers</v>
      </c>
    </row>
    <row r="33554" spans="1:12" x14ac:dyDescent="0.25">
      <c r="A33554" t="s">
        <v>118159</v>
      </c>
      <c r="B33554" t="s">
        <v>118160</v>
      </c>
      <c r="D33554" t="s">
        <v>113</v>
      </c>
      <c r="E33554" t="s">
        <v>14</v>
      </c>
      <c r="F33554" t="s">
        <v>21</v>
      </c>
      <c r="G33554" t="s">
        <v>59</v>
      </c>
      <c r="H33554" t="s">
        <v>987</v>
      </c>
      <c r="I33554" t="s">
        <v>11319</v>
      </c>
      <c r="J33554" s="1">
        <v>40549</v>
      </c>
      <c r="K33554" t="b">
        <f>IFERROR(VLOOKUP(F33554,english_mapping!A:B,2,FALSE),"NA")</f>
        <v>1</v>
      </c>
      <c r="L33554" t="str">
        <f t="shared" si="524"/>
        <v>Entertainment</v>
      </c>
    </row>
    <row r="33555" spans="1:12" x14ac:dyDescent="0.25">
      <c r="A33555" t="s">
        <v>118161</v>
      </c>
      <c r="B33555" t="s">
        <v>118162</v>
      </c>
      <c r="C33555" t="s">
        <v>118163</v>
      </c>
      <c r="D33555" t="s">
        <v>552</v>
      </c>
      <c r="E33555" t="s">
        <v>14</v>
      </c>
      <c r="J33555" t="s">
        <v>44879</v>
      </c>
      <c r="K33555" t="str">
        <f>IFERROR(VLOOKUP(F33555,english_mapping!A:B,2,FALSE),"NA")</f>
        <v>NA</v>
      </c>
      <c r="L33555" t="str">
        <f t="shared" si="524"/>
        <v>Social Media</v>
      </c>
    </row>
    <row r="33556" spans="1:12" x14ac:dyDescent="0.25">
      <c r="A33556" t="s">
        <v>118164</v>
      </c>
      <c r="B33556" t="s">
        <v>118165</v>
      </c>
      <c r="C33556" t="s">
        <v>118166</v>
      </c>
      <c r="D33556" t="s">
        <v>118167</v>
      </c>
      <c r="E33556" t="s">
        <v>14</v>
      </c>
      <c r="F33556" t="s">
        <v>21</v>
      </c>
      <c r="G33556" t="s">
        <v>138</v>
      </c>
      <c r="H33556" t="s">
        <v>1191</v>
      </c>
      <c r="I33556" t="s">
        <v>33651</v>
      </c>
      <c r="K33556" t="b">
        <f>IFERROR(VLOOKUP(F33556,english_mapping!A:B,2,FALSE),"NA")</f>
        <v>1</v>
      </c>
      <c r="L33556" t="str">
        <f t="shared" si="524"/>
        <v>Organic Food</v>
      </c>
    </row>
    <row r="33557" spans="1:12" x14ac:dyDescent="0.25">
      <c r="A33557" t="s">
        <v>118168</v>
      </c>
      <c r="B33557" t="s">
        <v>118169</v>
      </c>
      <c r="C33557" t="s">
        <v>118170</v>
      </c>
      <c r="D33557" t="s">
        <v>70</v>
      </c>
      <c r="E33557" t="s">
        <v>109</v>
      </c>
      <c r="F33557" t="s">
        <v>21</v>
      </c>
      <c r="G33557" t="s">
        <v>59</v>
      </c>
      <c r="H33557" t="s">
        <v>60</v>
      </c>
      <c r="I33557" t="s">
        <v>66</v>
      </c>
      <c r="J33557" s="1">
        <v>40544</v>
      </c>
      <c r="K33557" t="b">
        <f>IFERROR(VLOOKUP(F33557,english_mapping!A:B,2,FALSE),"NA")</f>
        <v>1</v>
      </c>
      <c r="L33557" t="str">
        <f t="shared" si="524"/>
        <v>E-Commerce</v>
      </c>
    </row>
    <row r="33558" spans="1:12" x14ac:dyDescent="0.25">
      <c r="A33558" t="s">
        <v>118171</v>
      </c>
      <c r="B33558" t="s">
        <v>118172</v>
      </c>
      <c r="C33558" t="s">
        <v>118173</v>
      </c>
      <c r="D33558" t="s">
        <v>118174</v>
      </c>
      <c r="E33558" t="s">
        <v>14</v>
      </c>
      <c r="F33558" t="s">
        <v>21</v>
      </c>
      <c r="G33558" t="s">
        <v>59</v>
      </c>
      <c r="H33558" t="s">
        <v>60</v>
      </c>
      <c r="I33558" t="s">
        <v>66</v>
      </c>
      <c r="J33558" s="1">
        <v>41640</v>
      </c>
      <c r="K33558" t="b">
        <f>IFERROR(VLOOKUP(F33558,english_mapping!A:B,2,FALSE),"NA")</f>
        <v>1</v>
      </c>
      <c r="L33558" t="str">
        <f t="shared" si="524"/>
        <v>Business Services</v>
      </c>
    </row>
    <row r="33559" spans="1:12" x14ac:dyDescent="0.25">
      <c r="A33559" t="s">
        <v>118175</v>
      </c>
      <c r="B33559" t="s">
        <v>118176</v>
      </c>
      <c r="C33559" t="s">
        <v>118177</v>
      </c>
      <c r="D33559" t="s">
        <v>780</v>
      </c>
      <c r="E33559" t="s">
        <v>14</v>
      </c>
      <c r="F33559" t="s">
        <v>124</v>
      </c>
      <c r="G33559" t="s">
        <v>2055</v>
      </c>
      <c r="H33559" t="s">
        <v>2056</v>
      </c>
      <c r="I33559" t="s">
        <v>2056</v>
      </c>
      <c r="K33559" t="b">
        <f>IFERROR(VLOOKUP(F33559,english_mapping!A:B,2,FALSE),"NA")</f>
        <v>1</v>
      </c>
      <c r="L33559" t="str">
        <f t="shared" si="524"/>
        <v>Clean Technology</v>
      </c>
    </row>
    <row r="33560" spans="1:12" x14ac:dyDescent="0.25">
      <c r="A33560" t="s">
        <v>118178</v>
      </c>
      <c r="B33560" t="s">
        <v>118179</v>
      </c>
      <c r="C33560" t="s">
        <v>118180</v>
      </c>
      <c r="E33560" t="s">
        <v>205</v>
      </c>
      <c r="F33560" t="s">
        <v>21</v>
      </c>
      <c r="G33560" t="s">
        <v>84</v>
      </c>
      <c r="H33560" t="s">
        <v>598</v>
      </c>
      <c r="I33560" t="s">
        <v>598</v>
      </c>
      <c r="J33560" s="1">
        <v>42125</v>
      </c>
      <c r="K33560" t="b">
        <f>IFERROR(VLOOKUP(F33560,english_mapping!A:B,2,FALSE),"NA")</f>
        <v>1</v>
      </c>
      <c r="L33560">
        <f t="shared" si="524"/>
        <v>0</v>
      </c>
    </row>
    <row r="33561" spans="1:12" x14ac:dyDescent="0.25">
      <c r="A33561" t="s">
        <v>118181</v>
      </c>
      <c r="B33561" t="s">
        <v>118182</v>
      </c>
      <c r="C33561" t="s">
        <v>118183</v>
      </c>
      <c r="D33561" t="s">
        <v>51</v>
      </c>
      <c r="E33561" t="s">
        <v>14</v>
      </c>
      <c r="F33561" t="s">
        <v>21</v>
      </c>
      <c r="G33561" t="s">
        <v>131</v>
      </c>
      <c r="H33561" t="s">
        <v>132</v>
      </c>
      <c r="I33561" t="s">
        <v>1139</v>
      </c>
      <c r="J33561" s="1">
        <v>39814</v>
      </c>
      <c r="K33561" t="b">
        <f>IFERROR(VLOOKUP(F33561,english_mapping!A:B,2,FALSE),"NA")</f>
        <v>1</v>
      </c>
      <c r="L33561" t="str">
        <f t="shared" si="524"/>
        <v>Biotechnology</v>
      </c>
    </row>
    <row r="33562" spans="1:12" x14ac:dyDescent="0.25">
      <c r="A33562" t="s">
        <v>118184</v>
      </c>
      <c r="B33562" t="s">
        <v>118185</v>
      </c>
      <c r="C33562" t="s">
        <v>118186</v>
      </c>
      <c r="D33562" t="s">
        <v>51</v>
      </c>
      <c r="E33562" t="s">
        <v>205</v>
      </c>
      <c r="F33562" t="s">
        <v>21</v>
      </c>
      <c r="G33562" t="s">
        <v>94</v>
      </c>
      <c r="H33562" t="s">
        <v>95</v>
      </c>
      <c r="I33562" t="s">
        <v>13465</v>
      </c>
      <c r="J33562" s="1">
        <v>38353</v>
      </c>
      <c r="K33562" t="b">
        <f>IFERROR(VLOOKUP(F33562,english_mapping!A:B,2,FALSE),"NA")</f>
        <v>1</v>
      </c>
      <c r="L33562" t="str">
        <f t="shared" si="524"/>
        <v>Biotechnology</v>
      </c>
    </row>
    <row r="33563" spans="1:12" x14ac:dyDescent="0.25">
      <c r="A33563" t="s">
        <v>118187</v>
      </c>
      <c r="B33563" t="s">
        <v>118188</v>
      </c>
      <c r="C33563" t="s">
        <v>118189</v>
      </c>
      <c r="D33563" t="s">
        <v>70</v>
      </c>
      <c r="E33563" t="s">
        <v>14</v>
      </c>
      <c r="F33563" t="s">
        <v>408</v>
      </c>
      <c r="G33563">
        <v>40</v>
      </c>
      <c r="H33563" t="s">
        <v>1001</v>
      </c>
      <c r="I33563" t="s">
        <v>1001</v>
      </c>
      <c r="J33563" t="s">
        <v>5326</v>
      </c>
      <c r="K33563" t="b">
        <f>IFERROR(VLOOKUP(F33563,english_mapping!A:B,2,FALSE),"NA")</f>
        <v>0</v>
      </c>
      <c r="L33563" t="str">
        <f t="shared" si="524"/>
        <v>E-Commerce</v>
      </c>
    </row>
    <row r="33564" spans="1:12" x14ac:dyDescent="0.25">
      <c r="A33564" t="s">
        <v>118190</v>
      </c>
      <c r="B33564" t="s">
        <v>118191</v>
      </c>
      <c r="C33564" t="s">
        <v>118192</v>
      </c>
      <c r="D33564" t="s">
        <v>21415</v>
      </c>
      <c r="E33564" t="s">
        <v>14</v>
      </c>
      <c r="F33564" t="s">
        <v>52</v>
      </c>
      <c r="G33564" t="s">
        <v>200</v>
      </c>
      <c r="H33564" t="s">
        <v>126</v>
      </c>
      <c r="I33564" t="s">
        <v>126</v>
      </c>
      <c r="K33564" t="b">
        <f>IFERROR(VLOOKUP(F33564,english_mapping!A:B,2,FALSE),"NA")</f>
        <v>1</v>
      </c>
      <c r="L33564" t="str">
        <f t="shared" si="524"/>
        <v>E-Commerce</v>
      </c>
    </row>
    <row r="33565" spans="1:12" x14ac:dyDescent="0.25">
      <c r="A33565" t="s">
        <v>118193</v>
      </c>
      <c r="B33565" t="s">
        <v>118194</v>
      </c>
      <c r="C33565" t="s">
        <v>118195</v>
      </c>
      <c r="D33565" t="s">
        <v>118196</v>
      </c>
      <c r="E33565" t="s">
        <v>14</v>
      </c>
      <c r="F33565" t="s">
        <v>21</v>
      </c>
      <c r="G33565" t="s">
        <v>154</v>
      </c>
      <c r="H33565" t="s">
        <v>242</v>
      </c>
      <c r="I33565" t="s">
        <v>3972</v>
      </c>
      <c r="J33565" t="s">
        <v>26613</v>
      </c>
      <c r="K33565" t="b">
        <f>IFERROR(VLOOKUP(F33565,english_mapping!A:B,2,FALSE),"NA")</f>
        <v>1</v>
      </c>
      <c r="L33565" t="str">
        <f t="shared" si="524"/>
        <v>Software</v>
      </c>
    </row>
    <row r="33566" spans="1:12" x14ac:dyDescent="0.25">
      <c r="A33566" t="s">
        <v>118197</v>
      </c>
      <c r="B33566" t="s">
        <v>118198</v>
      </c>
      <c r="D33566" t="s">
        <v>7754</v>
      </c>
      <c r="E33566" t="s">
        <v>205</v>
      </c>
      <c r="F33566" t="s">
        <v>21</v>
      </c>
      <c r="G33566" t="s">
        <v>285</v>
      </c>
      <c r="H33566" t="s">
        <v>1054</v>
      </c>
      <c r="I33566" t="s">
        <v>1054</v>
      </c>
      <c r="K33566" t="b">
        <f>IFERROR(VLOOKUP(F33566,english_mapping!A:B,2,FALSE),"NA")</f>
        <v>1</v>
      </c>
      <c r="L33566" t="str">
        <f t="shared" si="524"/>
        <v>Energy</v>
      </c>
    </row>
    <row r="33567" spans="1:12" x14ac:dyDescent="0.25">
      <c r="A33567" t="s">
        <v>118199</v>
      </c>
      <c r="B33567" t="s">
        <v>118200</v>
      </c>
      <c r="E33567" t="s">
        <v>14</v>
      </c>
      <c r="F33567" t="s">
        <v>21</v>
      </c>
      <c r="G33567" t="s">
        <v>655</v>
      </c>
      <c r="H33567" t="s">
        <v>656</v>
      </c>
      <c r="I33567" t="s">
        <v>118201</v>
      </c>
      <c r="J33567" t="s">
        <v>30213</v>
      </c>
      <c r="K33567" t="b">
        <f>IFERROR(VLOOKUP(F33567,english_mapping!A:B,2,FALSE),"NA")</f>
        <v>1</v>
      </c>
      <c r="L33567">
        <f t="shared" si="524"/>
        <v>0</v>
      </c>
    </row>
    <row r="33568" spans="1:12" x14ac:dyDescent="0.25">
      <c r="A33568" t="s">
        <v>118202</v>
      </c>
      <c r="B33568" t="s">
        <v>118203</v>
      </c>
      <c r="C33568" t="s">
        <v>118204</v>
      </c>
      <c r="D33568" t="s">
        <v>284</v>
      </c>
      <c r="E33568" t="s">
        <v>14</v>
      </c>
      <c r="F33568" t="s">
        <v>21</v>
      </c>
      <c r="J33568" t="s">
        <v>29579</v>
      </c>
      <c r="K33568" t="b">
        <f>IFERROR(VLOOKUP(F33568,english_mapping!A:B,2,FALSE),"NA")</f>
        <v>1</v>
      </c>
      <c r="L33568" t="str">
        <f t="shared" si="524"/>
        <v>Real Estate</v>
      </c>
    </row>
    <row r="33569" spans="1:12" x14ac:dyDescent="0.25">
      <c r="A33569" t="s">
        <v>118205</v>
      </c>
      <c r="B33569" t="s">
        <v>118206</v>
      </c>
      <c r="C33569" t="s">
        <v>118207</v>
      </c>
      <c r="D33569" t="s">
        <v>118208</v>
      </c>
      <c r="E33569" t="s">
        <v>14</v>
      </c>
      <c r="F33569" t="s">
        <v>484</v>
      </c>
      <c r="H33569" t="s">
        <v>485</v>
      </c>
      <c r="I33569" t="s">
        <v>485</v>
      </c>
      <c r="J33569" t="s">
        <v>71125</v>
      </c>
      <c r="K33569" t="b">
        <f>IFERROR(VLOOKUP(F33569,english_mapping!A:B,2,FALSE),"NA")</f>
        <v>1</v>
      </c>
      <c r="L33569" t="str">
        <f t="shared" si="524"/>
        <v>E-Commerce</v>
      </c>
    </row>
    <row r="33570" spans="1:12" x14ac:dyDescent="0.25">
      <c r="A33570" t="s">
        <v>118209</v>
      </c>
      <c r="B33570" t="s">
        <v>118210</v>
      </c>
      <c r="C33570" t="s">
        <v>118211</v>
      </c>
      <c r="D33570" t="s">
        <v>118212</v>
      </c>
      <c r="E33570" t="s">
        <v>14</v>
      </c>
      <c r="F33570" t="s">
        <v>21</v>
      </c>
      <c r="G33570" t="s">
        <v>59</v>
      </c>
      <c r="H33570" t="s">
        <v>60</v>
      </c>
      <c r="I33570" t="s">
        <v>66</v>
      </c>
      <c r="J33570" s="1">
        <v>41280</v>
      </c>
      <c r="K33570" t="b">
        <f>IFERROR(VLOOKUP(F33570,english_mapping!A:B,2,FALSE),"NA")</f>
        <v>1</v>
      </c>
      <c r="L33570" t="str">
        <f t="shared" si="524"/>
        <v>Mobile Devices</v>
      </c>
    </row>
    <row r="33571" spans="1:12" x14ac:dyDescent="0.25">
      <c r="A33571" t="s">
        <v>118213</v>
      </c>
      <c r="B33571" t="s">
        <v>118214</v>
      </c>
      <c r="D33571" t="s">
        <v>118215</v>
      </c>
      <c r="E33571" t="s">
        <v>14</v>
      </c>
      <c r="F33571" t="s">
        <v>1087</v>
      </c>
      <c r="G33571">
        <v>1</v>
      </c>
      <c r="H33571" t="s">
        <v>1088</v>
      </c>
      <c r="I33571" t="s">
        <v>7207</v>
      </c>
      <c r="K33571" t="b">
        <f>IFERROR(VLOOKUP(F33571,english_mapping!A:B,2,FALSE),"NA")</f>
        <v>0</v>
      </c>
      <c r="L33571" t="str">
        <f t="shared" si="524"/>
        <v>Manufacturing</v>
      </c>
    </row>
    <row r="33572" spans="1:12" x14ac:dyDescent="0.25">
      <c r="A33572" t="s">
        <v>118216</v>
      </c>
      <c r="B33572" t="s">
        <v>118217</v>
      </c>
      <c r="C33572" t="s">
        <v>118218</v>
      </c>
      <c r="D33572" t="s">
        <v>1416</v>
      </c>
      <c r="E33572" t="s">
        <v>14</v>
      </c>
      <c r="F33572" t="s">
        <v>21</v>
      </c>
      <c r="G33572" t="s">
        <v>59</v>
      </c>
      <c r="H33572" t="s">
        <v>60</v>
      </c>
      <c r="I33572" t="s">
        <v>1452</v>
      </c>
      <c r="J33572" s="1">
        <v>40179</v>
      </c>
      <c r="K33572" t="b">
        <f>IFERROR(VLOOKUP(F33572,english_mapping!A:B,2,FALSE),"NA")</f>
        <v>1</v>
      </c>
      <c r="L33572" t="str">
        <f t="shared" si="524"/>
        <v>Semiconductors</v>
      </c>
    </row>
    <row r="33573" spans="1:12" x14ac:dyDescent="0.25">
      <c r="A33573" t="s">
        <v>118219</v>
      </c>
      <c r="B33573" t="s">
        <v>118220</v>
      </c>
      <c r="C33573" t="s">
        <v>118221</v>
      </c>
      <c r="D33573" t="s">
        <v>1359</v>
      </c>
      <c r="E33573" t="s">
        <v>14</v>
      </c>
      <c r="F33573" t="s">
        <v>346</v>
      </c>
      <c r="G33573">
        <v>10</v>
      </c>
      <c r="H33573" t="s">
        <v>347</v>
      </c>
      <c r="I33573" t="s">
        <v>118222</v>
      </c>
      <c r="J33573" s="1">
        <v>39825</v>
      </c>
      <c r="K33573" t="b">
        <f>IFERROR(VLOOKUP(F33573,english_mapping!A:B,2,FALSE),"NA")</f>
        <v>0</v>
      </c>
      <c r="L33573" t="str">
        <f t="shared" si="524"/>
        <v>3D Printing</v>
      </c>
    </row>
    <row r="33574" spans="1:12" x14ac:dyDescent="0.25">
      <c r="A33574" t="s">
        <v>118223</v>
      </c>
      <c r="B33574" t="s">
        <v>118224</v>
      </c>
      <c r="C33574" t="s">
        <v>118225</v>
      </c>
      <c r="D33574" t="s">
        <v>118226</v>
      </c>
      <c r="E33574" t="s">
        <v>14</v>
      </c>
      <c r="F33574" t="s">
        <v>46</v>
      </c>
      <c r="H33574" t="s">
        <v>47</v>
      </c>
      <c r="I33574" t="s">
        <v>47</v>
      </c>
      <c r="J33574" s="1">
        <v>41640</v>
      </c>
      <c r="K33574" t="b">
        <f>IFERROR(VLOOKUP(F33574,english_mapping!A:B,2,FALSE),"NA")</f>
        <v>0</v>
      </c>
      <c r="L33574" t="str">
        <f t="shared" si="524"/>
        <v>Internet</v>
      </c>
    </row>
    <row r="33575" spans="1:12" x14ac:dyDescent="0.25">
      <c r="A33575" t="s">
        <v>118227</v>
      </c>
      <c r="B33575" t="s">
        <v>118228</v>
      </c>
      <c r="C33575" t="s">
        <v>118229</v>
      </c>
      <c r="D33575" t="s">
        <v>755</v>
      </c>
      <c r="E33575" t="s">
        <v>109</v>
      </c>
      <c r="F33575" t="s">
        <v>21</v>
      </c>
      <c r="G33575" t="s">
        <v>59</v>
      </c>
      <c r="H33575" t="s">
        <v>60</v>
      </c>
      <c r="I33575" t="s">
        <v>1434</v>
      </c>
      <c r="J33575" s="1">
        <v>36526</v>
      </c>
      <c r="K33575" t="b">
        <f>IFERROR(VLOOKUP(F33575,english_mapping!A:B,2,FALSE),"NA")</f>
        <v>1</v>
      </c>
      <c r="L33575" t="str">
        <f t="shared" si="524"/>
        <v>Hardware + Software</v>
      </c>
    </row>
    <row r="33576" spans="1:12" x14ac:dyDescent="0.25">
      <c r="A33576" t="s">
        <v>118230</v>
      </c>
      <c r="B33576" t="s">
        <v>118231</v>
      </c>
      <c r="C33576" t="s">
        <v>118232</v>
      </c>
      <c r="E33576" t="s">
        <v>205</v>
      </c>
      <c r="F33576" t="s">
        <v>33</v>
      </c>
      <c r="G33576">
        <v>22</v>
      </c>
      <c r="H33576" t="s">
        <v>34</v>
      </c>
      <c r="I33576" t="s">
        <v>34</v>
      </c>
      <c r="K33576" t="b">
        <f>IFERROR(VLOOKUP(F33576,english_mapping!A:B,2,FALSE),"NA")</f>
        <v>0</v>
      </c>
      <c r="L33576">
        <f t="shared" si="524"/>
        <v>0</v>
      </c>
    </row>
    <row r="33577" spans="1:12" x14ac:dyDescent="0.25">
      <c r="A33577" t="s">
        <v>118233</v>
      </c>
      <c r="B33577" t="s">
        <v>118234</v>
      </c>
      <c r="C33577" t="s">
        <v>118235</v>
      </c>
      <c r="D33577" t="s">
        <v>246</v>
      </c>
      <c r="E33577" t="s">
        <v>14</v>
      </c>
      <c r="F33577" t="s">
        <v>1087</v>
      </c>
      <c r="G33577">
        <v>4</v>
      </c>
      <c r="H33577" t="s">
        <v>1560</v>
      </c>
      <c r="I33577" t="s">
        <v>1560</v>
      </c>
      <c r="J33577" s="1">
        <v>40544</v>
      </c>
      <c r="K33577" t="b">
        <f>IFERROR(VLOOKUP(F33577,english_mapping!A:B,2,FALSE),"NA")</f>
        <v>0</v>
      </c>
      <c r="L33577" t="str">
        <f t="shared" si="524"/>
        <v>Fashion</v>
      </c>
    </row>
    <row r="33578" spans="1:12" x14ac:dyDescent="0.25">
      <c r="A33578" t="s">
        <v>118236</v>
      </c>
      <c r="B33578" t="s">
        <v>118237</v>
      </c>
      <c r="C33578" t="s">
        <v>118238</v>
      </c>
      <c r="D33578" t="s">
        <v>2553</v>
      </c>
      <c r="E33578" t="s">
        <v>701</v>
      </c>
      <c r="F33578" t="s">
        <v>462</v>
      </c>
      <c r="G33578">
        <v>48</v>
      </c>
      <c r="H33578" t="s">
        <v>463</v>
      </c>
      <c r="I33578" t="s">
        <v>463</v>
      </c>
      <c r="J33578" s="1">
        <v>36526</v>
      </c>
      <c r="K33578" t="b">
        <f>IFERROR(VLOOKUP(F33578,english_mapping!A:B,2,FALSE),"NA")</f>
        <v>0</v>
      </c>
      <c r="L33578" t="str">
        <f t="shared" si="524"/>
        <v>Software</v>
      </c>
    </row>
    <row r="33579" spans="1:12" x14ac:dyDescent="0.25">
      <c r="A33579" t="s">
        <v>118239</v>
      </c>
      <c r="B33579" t="s">
        <v>118240</v>
      </c>
      <c r="C33579" t="s">
        <v>118241</v>
      </c>
      <c r="D33579" t="s">
        <v>70</v>
      </c>
      <c r="E33579" t="s">
        <v>109</v>
      </c>
      <c r="F33579" t="s">
        <v>484</v>
      </c>
      <c r="H33579" t="s">
        <v>485</v>
      </c>
      <c r="I33579" t="s">
        <v>485</v>
      </c>
      <c r="J33579" s="1">
        <v>40731</v>
      </c>
      <c r="K33579" t="b">
        <f>IFERROR(VLOOKUP(F33579,english_mapping!A:B,2,FALSE),"NA")</f>
        <v>1</v>
      </c>
      <c r="L33579" t="str">
        <f t="shared" si="524"/>
        <v>E-Commerce</v>
      </c>
    </row>
    <row r="33580" spans="1:12" x14ac:dyDescent="0.25">
      <c r="A33580" t="s">
        <v>118242</v>
      </c>
      <c r="B33580" t="s">
        <v>118243</v>
      </c>
      <c r="C33580" t="s">
        <v>118244</v>
      </c>
      <c r="D33580" t="s">
        <v>118245</v>
      </c>
      <c r="E33580" t="s">
        <v>14</v>
      </c>
      <c r="F33580" t="s">
        <v>21</v>
      </c>
      <c r="G33580" t="s">
        <v>59</v>
      </c>
      <c r="H33580" t="s">
        <v>60</v>
      </c>
      <c r="I33580" t="s">
        <v>66</v>
      </c>
      <c r="J33580" s="1">
        <v>40186</v>
      </c>
      <c r="K33580" t="b">
        <f>IFERROR(VLOOKUP(F33580,english_mapping!A:B,2,FALSE),"NA")</f>
        <v>1</v>
      </c>
      <c r="L33580" t="str">
        <f t="shared" si="524"/>
        <v>Curated Web</v>
      </c>
    </row>
    <row r="33581" spans="1:12" x14ac:dyDescent="0.25">
      <c r="A33581" t="s">
        <v>118246</v>
      </c>
      <c r="B33581" t="s">
        <v>118247</v>
      </c>
      <c r="C33581" t="s">
        <v>118248</v>
      </c>
      <c r="D33581" t="s">
        <v>118249</v>
      </c>
      <c r="E33581" t="s">
        <v>14</v>
      </c>
      <c r="K33581" t="str">
        <f>IFERROR(VLOOKUP(F33581,english_mapping!A:B,2,FALSE),"NA")</f>
        <v>NA</v>
      </c>
      <c r="L33581" t="str">
        <f t="shared" si="524"/>
        <v>Real Time</v>
      </c>
    </row>
    <row r="33582" spans="1:12" x14ac:dyDescent="0.25">
      <c r="A33582" t="s">
        <v>118250</v>
      </c>
      <c r="B33582" t="s">
        <v>118251</v>
      </c>
      <c r="C33582" t="s">
        <v>118252</v>
      </c>
      <c r="D33582" t="s">
        <v>57523</v>
      </c>
      <c r="E33582" t="s">
        <v>14</v>
      </c>
      <c r="F33582" t="s">
        <v>21</v>
      </c>
      <c r="G33582" t="s">
        <v>1035</v>
      </c>
      <c r="H33582" t="s">
        <v>1036</v>
      </c>
      <c r="I33582" t="s">
        <v>1036</v>
      </c>
      <c r="K33582" t="b">
        <f>IFERROR(VLOOKUP(F33582,english_mapping!A:B,2,FALSE),"NA")</f>
        <v>1</v>
      </c>
      <c r="L33582" t="str">
        <f t="shared" si="524"/>
        <v>Hardware + Software</v>
      </c>
    </row>
    <row r="33583" spans="1:12" x14ac:dyDescent="0.25">
      <c r="A33583" t="s">
        <v>118253</v>
      </c>
      <c r="B33583" t="s">
        <v>118254</v>
      </c>
      <c r="C33583" t="s">
        <v>118255</v>
      </c>
      <c r="D33583" t="s">
        <v>1416</v>
      </c>
      <c r="E33583" t="s">
        <v>14</v>
      </c>
      <c r="F33583" t="s">
        <v>21</v>
      </c>
      <c r="G33583" t="s">
        <v>59</v>
      </c>
      <c r="H33583" t="s">
        <v>1249</v>
      </c>
      <c r="I33583" t="s">
        <v>3123</v>
      </c>
      <c r="J33583" s="1">
        <v>36892</v>
      </c>
      <c r="K33583" t="b">
        <f>IFERROR(VLOOKUP(F33583,english_mapping!A:B,2,FALSE),"NA")</f>
        <v>1</v>
      </c>
      <c r="L33583" t="str">
        <f t="shared" si="524"/>
        <v>Semiconductors</v>
      </c>
    </row>
    <row r="33584" spans="1:12" x14ac:dyDescent="0.25">
      <c r="A33584" t="s">
        <v>118256</v>
      </c>
      <c r="B33584" t="s">
        <v>118257</v>
      </c>
      <c r="C33584" t="s">
        <v>118258</v>
      </c>
      <c r="D33584" t="s">
        <v>9134</v>
      </c>
      <c r="E33584" t="s">
        <v>205</v>
      </c>
      <c r="F33584" t="s">
        <v>484</v>
      </c>
      <c r="H33584" t="s">
        <v>485</v>
      </c>
      <c r="I33584" t="s">
        <v>485</v>
      </c>
      <c r="J33584" s="1">
        <v>40909</v>
      </c>
      <c r="K33584" t="b">
        <f>IFERROR(VLOOKUP(F33584,english_mapping!A:B,2,FALSE),"NA")</f>
        <v>1</v>
      </c>
      <c r="L33584" t="str">
        <f t="shared" si="524"/>
        <v>E-Commerce</v>
      </c>
    </row>
    <row r="33585" spans="1:12" x14ac:dyDescent="0.25">
      <c r="A33585" t="s">
        <v>118259</v>
      </c>
      <c r="B33585" t="s">
        <v>118260</v>
      </c>
      <c r="C33585" t="s">
        <v>118261</v>
      </c>
      <c r="D33585" t="s">
        <v>118262</v>
      </c>
      <c r="E33585" t="s">
        <v>14</v>
      </c>
      <c r="F33585" t="s">
        <v>124</v>
      </c>
      <c r="G33585" t="s">
        <v>125</v>
      </c>
      <c r="H33585" t="s">
        <v>126</v>
      </c>
      <c r="I33585" t="s">
        <v>126</v>
      </c>
      <c r="J33585" s="1">
        <v>41276</v>
      </c>
      <c r="K33585" t="b">
        <f>IFERROR(VLOOKUP(F33585,english_mapping!A:B,2,FALSE),"NA")</f>
        <v>1</v>
      </c>
      <c r="L33585" t="str">
        <f t="shared" si="524"/>
        <v>Adventure Travel</v>
      </c>
    </row>
    <row r="33586" spans="1:12" x14ac:dyDescent="0.25">
      <c r="A33586" t="s">
        <v>118263</v>
      </c>
      <c r="B33586" t="s">
        <v>118264</v>
      </c>
      <c r="C33586" t="s">
        <v>118265</v>
      </c>
      <c r="D33586" t="s">
        <v>262</v>
      </c>
      <c r="E33586" t="s">
        <v>14</v>
      </c>
      <c r="F33586" t="s">
        <v>21</v>
      </c>
      <c r="G33586" t="s">
        <v>59</v>
      </c>
      <c r="H33586" t="s">
        <v>60</v>
      </c>
      <c r="I33586" t="s">
        <v>1434</v>
      </c>
      <c r="J33586" s="1">
        <v>40179</v>
      </c>
      <c r="K33586" t="b">
        <f>IFERROR(VLOOKUP(F33586,english_mapping!A:B,2,FALSE),"NA")</f>
        <v>1</v>
      </c>
      <c r="L33586" t="str">
        <f t="shared" si="524"/>
        <v>Enterprise Software</v>
      </c>
    </row>
    <row r="33587" spans="1:12" x14ac:dyDescent="0.25">
      <c r="A33587" t="s">
        <v>118266</v>
      </c>
      <c r="B33587" t="s">
        <v>118267</v>
      </c>
      <c r="C33587" t="s">
        <v>118268</v>
      </c>
      <c r="D33587" t="s">
        <v>65</v>
      </c>
      <c r="E33587" t="s">
        <v>14</v>
      </c>
      <c r="F33587" t="s">
        <v>21</v>
      </c>
      <c r="G33587" t="s">
        <v>1360</v>
      </c>
      <c r="H33587" t="s">
        <v>1361</v>
      </c>
      <c r="I33587" t="s">
        <v>14412</v>
      </c>
      <c r="K33587" t="b">
        <f>IFERROR(VLOOKUP(F33587,english_mapping!A:B,2,FALSE),"NA")</f>
        <v>1</v>
      </c>
      <c r="L33587" t="str">
        <f t="shared" si="524"/>
        <v>Mobile</v>
      </c>
    </row>
    <row r="33588" spans="1:12" x14ac:dyDescent="0.25">
      <c r="A33588" t="s">
        <v>118269</v>
      </c>
      <c r="B33588" t="s">
        <v>118270</v>
      </c>
      <c r="C33588" t="s">
        <v>118271</v>
      </c>
      <c r="D33588" t="s">
        <v>246</v>
      </c>
      <c r="E33588" t="s">
        <v>14</v>
      </c>
      <c r="F33588" t="s">
        <v>1087</v>
      </c>
      <c r="G33588">
        <v>5</v>
      </c>
      <c r="H33588" t="s">
        <v>1088</v>
      </c>
      <c r="I33588" t="s">
        <v>1088</v>
      </c>
      <c r="J33588" s="1">
        <v>39448</v>
      </c>
      <c r="K33588" t="b">
        <f>IFERROR(VLOOKUP(F33588,english_mapping!A:B,2,FALSE),"NA")</f>
        <v>0</v>
      </c>
      <c r="L33588" t="str">
        <f t="shared" si="524"/>
        <v>Fashion</v>
      </c>
    </row>
    <row r="33589" spans="1:12" x14ac:dyDescent="0.25">
      <c r="A33589" t="s">
        <v>118272</v>
      </c>
      <c r="B33589" t="s">
        <v>118273</v>
      </c>
      <c r="C33589" t="s">
        <v>118274</v>
      </c>
      <c r="D33589" t="s">
        <v>246</v>
      </c>
      <c r="E33589" t="s">
        <v>14</v>
      </c>
      <c r="F33589" t="s">
        <v>21</v>
      </c>
      <c r="G33589" t="s">
        <v>39</v>
      </c>
      <c r="H33589" t="s">
        <v>281</v>
      </c>
      <c r="I33589" t="s">
        <v>281</v>
      </c>
      <c r="J33589" s="1">
        <v>40179</v>
      </c>
      <c r="K33589" t="b">
        <f>IFERROR(VLOOKUP(F33589,english_mapping!A:B,2,FALSE),"NA")</f>
        <v>1</v>
      </c>
      <c r="L33589" t="str">
        <f t="shared" si="524"/>
        <v>Fashion</v>
      </c>
    </row>
    <row r="33590" spans="1:12" x14ac:dyDescent="0.25">
      <c r="A33590" t="s">
        <v>118275</v>
      </c>
      <c r="B33590" t="s">
        <v>118276</v>
      </c>
      <c r="D33590" t="s">
        <v>449</v>
      </c>
      <c r="E33590" t="s">
        <v>14</v>
      </c>
      <c r="F33590" t="s">
        <v>21</v>
      </c>
      <c r="G33590" t="s">
        <v>1267</v>
      </c>
      <c r="H33590" t="s">
        <v>1670</v>
      </c>
      <c r="I33590" t="s">
        <v>21626</v>
      </c>
      <c r="J33590" s="1">
        <v>41646</v>
      </c>
      <c r="K33590" t="b">
        <f>IFERROR(VLOOKUP(F33590,english_mapping!A:B,2,FALSE),"NA")</f>
        <v>1</v>
      </c>
      <c r="L33590" t="str">
        <f t="shared" si="524"/>
        <v>Finance</v>
      </c>
    </row>
    <row r="33591" spans="1:12" x14ac:dyDescent="0.25">
      <c r="A33591" t="s">
        <v>118277</v>
      </c>
      <c r="B33591" t="s">
        <v>118278</v>
      </c>
      <c r="C33591" t="s">
        <v>118279</v>
      </c>
      <c r="D33591" t="s">
        <v>284</v>
      </c>
      <c r="E33591" t="s">
        <v>14</v>
      </c>
      <c r="F33591" t="s">
        <v>21</v>
      </c>
      <c r="G33591" t="s">
        <v>534</v>
      </c>
      <c r="H33591" t="s">
        <v>535</v>
      </c>
      <c r="I33591" t="s">
        <v>536</v>
      </c>
      <c r="J33591" s="1">
        <v>40452</v>
      </c>
      <c r="K33591" t="b">
        <f>IFERROR(VLOOKUP(F33591,english_mapping!A:B,2,FALSE),"NA")</f>
        <v>1</v>
      </c>
      <c r="L33591" t="str">
        <f t="shared" si="524"/>
        <v>Real Estate</v>
      </c>
    </row>
    <row r="33592" spans="1:12" x14ac:dyDescent="0.25">
      <c r="A33592" t="s">
        <v>118280</v>
      </c>
      <c r="B33592" t="s">
        <v>118281</v>
      </c>
      <c r="C33592" t="s">
        <v>118282</v>
      </c>
      <c r="D33592" t="s">
        <v>70</v>
      </c>
      <c r="E33592" t="s">
        <v>205</v>
      </c>
      <c r="F33592" t="s">
        <v>52</v>
      </c>
      <c r="G33592" t="s">
        <v>200</v>
      </c>
      <c r="H33592" t="s">
        <v>201</v>
      </c>
      <c r="I33592" t="s">
        <v>201</v>
      </c>
      <c r="J33592" s="1">
        <v>41707</v>
      </c>
      <c r="K33592" t="b">
        <f>IFERROR(VLOOKUP(F33592,english_mapping!A:B,2,FALSE),"NA")</f>
        <v>1</v>
      </c>
      <c r="L33592" t="str">
        <f t="shared" si="524"/>
        <v>E-Commerce</v>
      </c>
    </row>
    <row r="33593" spans="1:12" x14ac:dyDescent="0.25">
      <c r="A33593" t="s">
        <v>118283</v>
      </c>
      <c r="B33593" t="s">
        <v>118284</v>
      </c>
      <c r="C33593" t="s">
        <v>118285</v>
      </c>
      <c r="D33593" t="s">
        <v>118286</v>
      </c>
      <c r="E33593" t="s">
        <v>14</v>
      </c>
      <c r="F33593" t="s">
        <v>52</v>
      </c>
      <c r="G33593" t="s">
        <v>3417</v>
      </c>
      <c r="H33593" t="s">
        <v>3418</v>
      </c>
      <c r="I33593" t="s">
        <v>3419</v>
      </c>
      <c r="J33593" s="1">
        <v>36161</v>
      </c>
      <c r="K33593" t="b">
        <f>IFERROR(VLOOKUP(F33593,english_mapping!A:B,2,FALSE),"NA")</f>
        <v>1</v>
      </c>
      <c r="L33593" t="str">
        <f t="shared" si="524"/>
        <v>Travel</v>
      </c>
    </row>
    <row r="33594" spans="1:12" x14ac:dyDescent="0.25">
      <c r="A33594" t="s">
        <v>118287</v>
      </c>
      <c r="B33594" t="s">
        <v>118288</v>
      </c>
      <c r="C33594" t="s">
        <v>118289</v>
      </c>
      <c r="D33594" t="s">
        <v>9605</v>
      </c>
      <c r="E33594" t="s">
        <v>14</v>
      </c>
      <c r="F33594" t="s">
        <v>21</v>
      </c>
      <c r="G33594" t="s">
        <v>84</v>
      </c>
      <c r="H33594" t="s">
        <v>1288</v>
      </c>
      <c r="I33594" t="s">
        <v>1824</v>
      </c>
      <c r="K33594" t="b">
        <f>IFERROR(VLOOKUP(F33594,english_mapping!A:B,2,FALSE),"NA")</f>
        <v>1</v>
      </c>
      <c r="L33594" t="str">
        <f t="shared" si="524"/>
        <v>Marketplaces</v>
      </c>
    </row>
    <row r="33595" spans="1:12" x14ac:dyDescent="0.25">
      <c r="A33595" t="s">
        <v>118290</v>
      </c>
      <c r="B33595" t="s">
        <v>118291</v>
      </c>
      <c r="C33595" t="s">
        <v>118292</v>
      </c>
      <c r="D33595" t="s">
        <v>118293</v>
      </c>
      <c r="E33595" t="s">
        <v>14</v>
      </c>
      <c r="J33595" t="s">
        <v>17260</v>
      </c>
      <c r="K33595" t="str">
        <f>IFERROR(VLOOKUP(F33595,english_mapping!A:B,2,FALSE),"NA")</f>
        <v>NA</v>
      </c>
      <c r="L33595" t="str">
        <f t="shared" si="524"/>
        <v>Consumer Goods</v>
      </c>
    </row>
    <row r="33596" spans="1:12" x14ac:dyDescent="0.25">
      <c r="A33596" t="s">
        <v>118294</v>
      </c>
      <c r="B33596" t="s">
        <v>118295</v>
      </c>
      <c r="C33596" t="s">
        <v>118296</v>
      </c>
      <c r="D33596" t="s">
        <v>118297</v>
      </c>
      <c r="E33596" t="s">
        <v>14</v>
      </c>
      <c r="F33596" t="s">
        <v>560</v>
      </c>
      <c r="G33596">
        <v>56</v>
      </c>
      <c r="H33596" t="s">
        <v>2614</v>
      </c>
      <c r="I33596" t="s">
        <v>2614</v>
      </c>
      <c r="K33596" t="b">
        <f>IFERROR(VLOOKUP(F33596,english_mapping!A:B,2,FALSE),"NA")</f>
        <v>0</v>
      </c>
      <c r="L33596" t="str">
        <f t="shared" si="524"/>
        <v>Lifestyle</v>
      </c>
    </row>
    <row r="33597" spans="1:12" x14ac:dyDescent="0.25">
      <c r="A33597" t="s">
        <v>118298</v>
      </c>
      <c r="B33597" t="s">
        <v>118299</v>
      </c>
      <c r="D33597" t="s">
        <v>755</v>
      </c>
      <c r="E33597" t="s">
        <v>109</v>
      </c>
      <c r="F33597" t="s">
        <v>21</v>
      </c>
      <c r="G33597" t="s">
        <v>59</v>
      </c>
      <c r="H33597" t="s">
        <v>60</v>
      </c>
      <c r="I33597" t="s">
        <v>1434</v>
      </c>
      <c r="J33597" s="1">
        <v>39814</v>
      </c>
      <c r="K33597" t="b">
        <f>IFERROR(VLOOKUP(F33597,english_mapping!A:B,2,FALSE),"NA")</f>
        <v>1</v>
      </c>
      <c r="L33597" t="str">
        <f t="shared" si="524"/>
        <v>Hardware + Software</v>
      </c>
    </row>
    <row r="33598" spans="1:12" x14ac:dyDescent="0.25">
      <c r="A33598" t="s">
        <v>118300</v>
      </c>
      <c r="B33598" t="s">
        <v>118301</v>
      </c>
      <c r="C33598" t="s">
        <v>118302</v>
      </c>
      <c r="D33598" t="s">
        <v>70</v>
      </c>
      <c r="E33598" t="s">
        <v>14</v>
      </c>
      <c r="F33598" t="s">
        <v>21</v>
      </c>
      <c r="G33598" t="s">
        <v>94</v>
      </c>
      <c r="H33598" t="s">
        <v>95</v>
      </c>
      <c r="I33598" t="s">
        <v>1010</v>
      </c>
      <c r="J33598" s="1">
        <v>40913</v>
      </c>
      <c r="K33598" t="b">
        <f>IFERROR(VLOOKUP(F33598,english_mapping!A:B,2,FALSE),"NA")</f>
        <v>1</v>
      </c>
      <c r="L33598" t="str">
        <f t="shared" si="524"/>
        <v>E-Commerce</v>
      </c>
    </row>
    <row r="33599" spans="1:12" x14ac:dyDescent="0.25">
      <c r="A33599" t="s">
        <v>118303</v>
      </c>
      <c r="B33599" t="s">
        <v>118304</v>
      </c>
      <c r="C33599" t="s">
        <v>118305</v>
      </c>
      <c r="D33599" t="s">
        <v>51824</v>
      </c>
      <c r="E33599" t="s">
        <v>14</v>
      </c>
      <c r="J33599" t="s">
        <v>118306</v>
      </c>
      <c r="K33599" t="str">
        <f>IFERROR(VLOOKUP(F33599,english_mapping!A:B,2,FALSE),"NA")</f>
        <v>NA</v>
      </c>
      <c r="L33599" t="str">
        <f t="shared" si="524"/>
        <v>E-Commerce</v>
      </c>
    </row>
    <row r="33600" spans="1:12" x14ac:dyDescent="0.25">
      <c r="A33600" t="s">
        <v>118307</v>
      </c>
      <c r="B33600" t="s">
        <v>118308</v>
      </c>
      <c r="C33600" t="s">
        <v>118309</v>
      </c>
      <c r="D33600" t="s">
        <v>755</v>
      </c>
      <c r="E33600" t="s">
        <v>14</v>
      </c>
      <c r="F33600" t="s">
        <v>21</v>
      </c>
      <c r="G33600" t="s">
        <v>59</v>
      </c>
      <c r="H33600" t="s">
        <v>60</v>
      </c>
      <c r="I33600" t="s">
        <v>1093</v>
      </c>
      <c r="K33600" t="b">
        <f>IFERROR(VLOOKUP(F33600,english_mapping!A:B,2,FALSE),"NA")</f>
        <v>1</v>
      </c>
      <c r="L33600" t="str">
        <f t="shared" si="524"/>
        <v>Hardware + Software</v>
      </c>
    </row>
    <row r="33601" spans="1:12" x14ac:dyDescent="0.25">
      <c r="A33601" t="s">
        <v>118310</v>
      </c>
      <c r="B33601" t="s">
        <v>118311</v>
      </c>
      <c r="C33601" t="s">
        <v>118312</v>
      </c>
      <c r="D33601" t="s">
        <v>7991</v>
      </c>
      <c r="E33601" t="s">
        <v>14</v>
      </c>
      <c r="K33601" t="str">
        <f>IFERROR(VLOOKUP(F33601,english_mapping!A:B,2,FALSE),"NA")</f>
        <v>NA</v>
      </c>
      <c r="L33601" t="str">
        <f t="shared" si="524"/>
        <v>Legal</v>
      </c>
    </row>
    <row r="33602" spans="1:12" x14ac:dyDescent="0.25">
      <c r="A33602" t="s">
        <v>118313</v>
      </c>
      <c r="B33602" t="s">
        <v>118314</v>
      </c>
      <c r="C33602" t="s">
        <v>118315</v>
      </c>
      <c r="D33602" t="s">
        <v>45</v>
      </c>
      <c r="E33602" t="s">
        <v>14</v>
      </c>
      <c r="F33602" t="s">
        <v>21</v>
      </c>
      <c r="G33602" t="s">
        <v>59</v>
      </c>
      <c r="H33602" t="s">
        <v>60</v>
      </c>
      <c r="I33602" t="s">
        <v>269</v>
      </c>
      <c r="J33602" t="s">
        <v>21797</v>
      </c>
      <c r="K33602" t="b">
        <f>IFERROR(VLOOKUP(F33602,english_mapping!A:B,2,FALSE),"NA")</f>
        <v>1</v>
      </c>
      <c r="L33602" t="str">
        <f t="shared" si="524"/>
        <v>Games</v>
      </c>
    </row>
    <row r="33603" spans="1:12" x14ac:dyDescent="0.25">
      <c r="A33603" t="s">
        <v>118316</v>
      </c>
      <c r="B33603" t="s">
        <v>118317</v>
      </c>
      <c r="D33603" t="s">
        <v>41441</v>
      </c>
      <c r="E33603" t="s">
        <v>109</v>
      </c>
      <c r="F33603" t="s">
        <v>21</v>
      </c>
      <c r="G33603" t="s">
        <v>77</v>
      </c>
      <c r="H33603" t="s">
        <v>1804</v>
      </c>
      <c r="I33603" t="s">
        <v>1805</v>
      </c>
      <c r="J33603" s="1">
        <v>36161</v>
      </c>
      <c r="K33603" t="b">
        <f>IFERROR(VLOOKUP(F33603,english_mapping!A:B,2,FALSE),"NA")</f>
        <v>1</v>
      </c>
      <c r="L33603" t="str">
        <f t="shared" si="524"/>
        <v>Internet</v>
      </c>
    </row>
    <row r="33604" spans="1:12" x14ac:dyDescent="0.25">
      <c r="A33604" t="s">
        <v>118318</v>
      </c>
      <c r="B33604" t="s">
        <v>118319</v>
      </c>
      <c r="C33604" t="s">
        <v>118320</v>
      </c>
      <c r="D33604" t="s">
        <v>130</v>
      </c>
      <c r="E33604" t="s">
        <v>14</v>
      </c>
      <c r="F33604" t="s">
        <v>33</v>
      </c>
      <c r="G33604">
        <v>30</v>
      </c>
      <c r="H33604" t="s">
        <v>2780</v>
      </c>
      <c r="I33604" t="s">
        <v>2780</v>
      </c>
      <c r="K33604" t="b">
        <f>IFERROR(VLOOKUP(F33604,english_mapping!A:B,2,FALSE),"NA")</f>
        <v>0</v>
      </c>
      <c r="L33604" t="str">
        <f t="shared" ref="L33604:L33667" si="525">IFERROR(LEFT(D33604,(FIND("|",D33604))-1),D33604)</f>
        <v>Search</v>
      </c>
    </row>
    <row r="33605" spans="1:12" x14ac:dyDescent="0.25">
      <c r="A33605" t="s">
        <v>118321</v>
      </c>
      <c r="B33605" t="s">
        <v>118322</v>
      </c>
      <c r="C33605" t="s">
        <v>118323</v>
      </c>
      <c r="D33605" t="s">
        <v>428</v>
      </c>
      <c r="E33605" t="s">
        <v>14</v>
      </c>
      <c r="F33605" t="s">
        <v>33</v>
      </c>
      <c r="G33605">
        <v>23</v>
      </c>
      <c r="H33605" t="s">
        <v>179</v>
      </c>
      <c r="I33605" t="s">
        <v>179</v>
      </c>
      <c r="J33605" s="1">
        <v>39448</v>
      </c>
      <c r="K33605" t="b">
        <f>IFERROR(VLOOKUP(F33605,english_mapping!A:B,2,FALSE),"NA")</f>
        <v>0</v>
      </c>
      <c r="L33605" t="str">
        <f t="shared" si="525"/>
        <v>Travel</v>
      </c>
    </row>
    <row r="33606" spans="1:12" x14ac:dyDescent="0.25">
      <c r="A33606" t="s">
        <v>118324</v>
      </c>
      <c r="B33606" t="s">
        <v>118325</v>
      </c>
      <c r="C33606" t="s">
        <v>118326</v>
      </c>
      <c r="E33606" t="s">
        <v>205</v>
      </c>
      <c r="F33606" t="s">
        <v>408</v>
      </c>
      <c r="G33606">
        <v>18</v>
      </c>
      <c r="H33606" t="s">
        <v>409</v>
      </c>
      <c r="I33606" t="s">
        <v>5038</v>
      </c>
      <c r="K33606" t="b">
        <f>IFERROR(VLOOKUP(F33606,english_mapping!A:B,2,FALSE),"NA")</f>
        <v>0</v>
      </c>
      <c r="L33606">
        <f t="shared" si="525"/>
        <v>0</v>
      </c>
    </row>
    <row r="33607" spans="1:12" x14ac:dyDescent="0.25">
      <c r="A33607" t="s">
        <v>118327</v>
      </c>
      <c r="B33607" t="s">
        <v>118328</v>
      </c>
      <c r="C33607" t="s">
        <v>118329</v>
      </c>
      <c r="D33607" t="s">
        <v>70</v>
      </c>
      <c r="E33607" t="s">
        <v>14</v>
      </c>
      <c r="F33607" t="s">
        <v>21</v>
      </c>
      <c r="G33607" t="s">
        <v>993</v>
      </c>
      <c r="H33607" t="s">
        <v>994</v>
      </c>
      <c r="I33607" t="s">
        <v>13144</v>
      </c>
      <c r="J33607" s="1">
        <v>40179</v>
      </c>
      <c r="K33607" t="b">
        <f>IFERROR(VLOOKUP(F33607,english_mapping!A:B,2,FALSE),"NA")</f>
        <v>1</v>
      </c>
      <c r="L33607" t="str">
        <f t="shared" si="525"/>
        <v>E-Commerce</v>
      </c>
    </row>
    <row r="33608" spans="1:12" x14ac:dyDescent="0.25">
      <c r="A33608" t="s">
        <v>118330</v>
      </c>
      <c r="B33608" t="s">
        <v>118331</v>
      </c>
      <c r="C33608" t="s">
        <v>118332</v>
      </c>
      <c r="D33608" t="s">
        <v>118333</v>
      </c>
      <c r="E33608" t="s">
        <v>701</v>
      </c>
      <c r="F33608" t="s">
        <v>52</v>
      </c>
      <c r="G33608" t="s">
        <v>53</v>
      </c>
      <c r="H33608" t="s">
        <v>54</v>
      </c>
      <c r="I33608" t="s">
        <v>54</v>
      </c>
      <c r="K33608" t="b">
        <f>IFERROR(VLOOKUP(F33608,english_mapping!A:B,2,FALSE),"NA")</f>
        <v>1</v>
      </c>
      <c r="L33608" t="str">
        <f t="shared" si="525"/>
        <v>Incubators</v>
      </c>
    </row>
    <row r="33609" spans="1:12" x14ac:dyDescent="0.25">
      <c r="A33609" t="s">
        <v>118334</v>
      </c>
      <c r="B33609" t="s">
        <v>118335</v>
      </c>
      <c r="C33609" t="s">
        <v>118336</v>
      </c>
      <c r="D33609" t="s">
        <v>118337</v>
      </c>
      <c r="E33609" t="s">
        <v>14</v>
      </c>
      <c r="F33609" t="s">
        <v>52</v>
      </c>
      <c r="G33609" t="s">
        <v>3417</v>
      </c>
      <c r="H33609" t="s">
        <v>20469</v>
      </c>
      <c r="I33609" t="s">
        <v>20470</v>
      </c>
      <c r="K33609" t="b">
        <f>IFERROR(VLOOKUP(F33609,english_mapping!A:B,2,FALSE),"NA")</f>
        <v>1</v>
      </c>
      <c r="L33609" t="str">
        <f t="shared" si="525"/>
        <v>Marketplaces</v>
      </c>
    </row>
    <row r="33610" spans="1:12" x14ac:dyDescent="0.25">
      <c r="A33610" t="s">
        <v>118338</v>
      </c>
      <c r="B33610" t="s">
        <v>118339</v>
      </c>
      <c r="C33610" t="s">
        <v>118340</v>
      </c>
      <c r="D33610" t="s">
        <v>552</v>
      </c>
      <c r="E33610" t="s">
        <v>14</v>
      </c>
      <c r="F33610" t="s">
        <v>21</v>
      </c>
      <c r="G33610" t="s">
        <v>59</v>
      </c>
      <c r="H33610" t="s">
        <v>60</v>
      </c>
      <c r="I33610" t="s">
        <v>269</v>
      </c>
      <c r="J33610" t="s">
        <v>20347</v>
      </c>
      <c r="K33610" t="b">
        <f>IFERROR(VLOOKUP(F33610,english_mapping!A:B,2,FALSE),"NA")</f>
        <v>1</v>
      </c>
      <c r="L33610" t="str">
        <f t="shared" si="525"/>
        <v>Social Media</v>
      </c>
    </row>
    <row r="33611" spans="1:12" x14ac:dyDescent="0.25">
      <c r="A33611" t="s">
        <v>118341</v>
      </c>
      <c r="B33611" t="s">
        <v>118342</v>
      </c>
      <c r="C33611" t="s">
        <v>118343</v>
      </c>
      <c r="D33611" t="s">
        <v>118344</v>
      </c>
      <c r="E33611" t="s">
        <v>14</v>
      </c>
      <c r="F33611" t="s">
        <v>33</v>
      </c>
      <c r="G33611">
        <v>22</v>
      </c>
      <c r="H33611" t="s">
        <v>34</v>
      </c>
      <c r="I33611" t="s">
        <v>34</v>
      </c>
      <c r="K33611" t="b">
        <f>IFERROR(VLOOKUP(F33611,english_mapping!A:B,2,FALSE),"NA")</f>
        <v>0</v>
      </c>
      <c r="L33611" t="str">
        <f t="shared" si="525"/>
        <v>Hotels</v>
      </c>
    </row>
    <row r="33612" spans="1:12" x14ac:dyDescent="0.25">
      <c r="A33612" t="s">
        <v>118345</v>
      </c>
      <c r="B33612" t="s">
        <v>118346</v>
      </c>
      <c r="C33612" t="s">
        <v>118347</v>
      </c>
      <c r="D33612" t="s">
        <v>5209</v>
      </c>
      <c r="E33612" t="s">
        <v>14</v>
      </c>
      <c r="F33612" t="s">
        <v>21</v>
      </c>
      <c r="G33612" t="s">
        <v>59</v>
      </c>
      <c r="H33612" t="s">
        <v>60</v>
      </c>
      <c r="I33612" t="s">
        <v>61</v>
      </c>
      <c r="J33612" s="1">
        <v>40184</v>
      </c>
      <c r="K33612" t="b">
        <f>IFERROR(VLOOKUP(F33612,english_mapping!A:B,2,FALSE),"NA")</f>
        <v>1</v>
      </c>
      <c r="L33612" t="str">
        <f t="shared" si="525"/>
        <v>Cloud Computing</v>
      </c>
    </row>
    <row r="33613" spans="1:12" x14ac:dyDescent="0.25">
      <c r="A33613" t="s">
        <v>118348</v>
      </c>
      <c r="B33613" t="s">
        <v>118349</v>
      </c>
      <c r="C33613" t="s">
        <v>118350</v>
      </c>
      <c r="D33613" t="s">
        <v>89</v>
      </c>
      <c r="E33613" t="s">
        <v>14</v>
      </c>
      <c r="F33613" t="s">
        <v>15</v>
      </c>
      <c r="G33613">
        <v>7</v>
      </c>
      <c r="H33613" t="s">
        <v>684</v>
      </c>
      <c r="I33613" t="s">
        <v>684</v>
      </c>
      <c r="J33613" s="1">
        <v>41275</v>
      </c>
      <c r="K33613" t="b">
        <f>IFERROR(VLOOKUP(F33613,english_mapping!A:B,2,FALSE),"NA")</f>
        <v>1</v>
      </c>
      <c r="L33613" t="str">
        <f t="shared" si="525"/>
        <v>Health and Wellness</v>
      </c>
    </row>
    <row r="33614" spans="1:12" x14ac:dyDescent="0.25">
      <c r="A33614" t="s">
        <v>118351</v>
      </c>
      <c r="B33614" t="s">
        <v>118352</v>
      </c>
      <c r="C33614" t="s">
        <v>118353</v>
      </c>
      <c r="D33614" t="s">
        <v>428</v>
      </c>
      <c r="E33614" t="s">
        <v>14</v>
      </c>
      <c r="K33614" t="str">
        <f>IFERROR(VLOOKUP(F33614,english_mapping!A:B,2,FALSE),"NA")</f>
        <v>NA</v>
      </c>
      <c r="L33614" t="str">
        <f t="shared" si="525"/>
        <v>Travel</v>
      </c>
    </row>
    <row r="33615" spans="1:12" x14ac:dyDescent="0.25">
      <c r="A33615" t="s">
        <v>118354</v>
      </c>
      <c r="B33615" t="s">
        <v>118355</v>
      </c>
      <c r="C33615" t="s">
        <v>118356</v>
      </c>
      <c r="D33615" t="s">
        <v>51</v>
      </c>
      <c r="E33615" t="s">
        <v>14</v>
      </c>
      <c r="F33615" t="s">
        <v>21</v>
      </c>
      <c r="G33615" t="s">
        <v>1105</v>
      </c>
      <c r="H33615" t="s">
        <v>1106</v>
      </c>
      <c r="I33615" t="s">
        <v>1196</v>
      </c>
      <c r="J33615" s="1">
        <v>38718</v>
      </c>
      <c r="K33615" t="b">
        <f>IFERROR(VLOOKUP(F33615,english_mapping!A:B,2,FALSE),"NA")</f>
        <v>1</v>
      </c>
      <c r="L33615" t="str">
        <f t="shared" si="525"/>
        <v>Biotechnology</v>
      </c>
    </row>
    <row r="33616" spans="1:12" x14ac:dyDescent="0.25">
      <c r="A33616" t="s">
        <v>118357</v>
      </c>
      <c r="B33616" t="s">
        <v>118358</v>
      </c>
      <c r="C33616" t="s">
        <v>118359</v>
      </c>
      <c r="D33616" t="s">
        <v>118360</v>
      </c>
      <c r="E33616" t="s">
        <v>205</v>
      </c>
      <c r="F33616" t="s">
        <v>712</v>
      </c>
      <c r="K33616" t="b">
        <f>IFERROR(VLOOKUP(F33616,english_mapping!A:B,2,FALSE),"NA")</f>
        <v>0</v>
      </c>
      <c r="L33616" t="str">
        <f t="shared" si="525"/>
        <v>Networking</v>
      </c>
    </row>
    <row r="33617" spans="1:12" x14ac:dyDescent="0.25">
      <c r="A33617" t="s">
        <v>118361</v>
      </c>
      <c r="B33617" t="s">
        <v>118362</v>
      </c>
      <c r="C33617" t="s">
        <v>118363</v>
      </c>
      <c r="D33617" t="s">
        <v>118364</v>
      </c>
      <c r="E33617" t="s">
        <v>14</v>
      </c>
      <c r="F33617" t="s">
        <v>161</v>
      </c>
      <c r="G33617" t="s">
        <v>162</v>
      </c>
      <c r="H33617" t="s">
        <v>163</v>
      </c>
      <c r="I33617" t="s">
        <v>163</v>
      </c>
      <c r="J33617" s="1">
        <v>41280</v>
      </c>
      <c r="K33617" t="b">
        <f>IFERROR(VLOOKUP(F33617,english_mapping!A:B,2,FALSE),"NA")</f>
        <v>0</v>
      </c>
      <c r="L33617" t="str">
        <f t="shared" si="525"/>
        <v>Apps</v>
      </c>
    </row>
    <row r="33618" spans="1:12" x14ac:dyDescent="0.25">
      <c r="A33618" t="s">
        <v>118365</v>
      </c>
      <c r="B33618" t="s">
        <v>118366</v>
      </c>
      <c r="C33618" t="s">
        <v>118367</v>
      </c>
      <c r="D33618" t="s">
        <v>178</v>
      </c>
      <c r="E33618" t="s">
        <v>14</v>
      </c>
      <c r="F33618" t="s">
        <v>21</v>
      </c>
      <c r="G33618" t="s">
        <v>39</v>
      </c>
      <c r="H33618" t="s">
        <v>281</v>
      </c>
      <c r="I33618" t="s">
        <v>281</v>
      </c>
      <c r="J33618" s="1">
        <v>40179</v>
      </c>
      <c r="K33618" t="b">
        <f>IFERROR(VLOOKUP(F33618,english_mapping!A:B,2,FALSE),"NA")</f>
        <v>1</v>
      </c>
      <c r="L33618" t="str">
        <f t="shared" si="525"/>
        <v>Hospitality</v>
      </c>
    </row>
    <row r="33619" spans="1:12" x14ac:dyDescent="0.25">
      <c r="A33619" t="s">
        <v>118368</v>
      </c>
      <c r="B33619" t="s">
        <v>118369</v>
      </c>
      <c r="C33619" t="s">
        <v>118370</v>
      </c>
      <c r="D33619" t="s">
        <v>59726</v>
      </c>
      <c r="E33619" t="s">
        <v>14</v>
      </c>
      <c r="F33619" t="s">
        <v>21</v>
      </c>
      <c r="G33619" t="s">
        <v>206</v>
      </c>
      <c r="H33619" t="s">
        <v>7094</v>
      </c>
      <c r="I33619" t="s">
        <v>7094</v>
      </c>
      <c r="J33619" t="s">
        <v>118371</v>
      </c>
      <c r="K33619" t="b">
        <f>IFERROR(VLOOKUP(F33619,english_mapping!A:B,2,FALSE),"NA")</f>
        <v>1</v>
      </c>
      <c r="L33619" t="str">
        <f t="shared" si="525"/>
        <v>Automotive</v>
      </c>
    </row>
    <row r="33620" spans="1:12" x14ac:dyDescent="0.25">
      <c r="A33620" t="s">
        <v>118372</v>
      </c>
      <c r="B33620" t="s">
        <v>118373</v>
      </c>
      <c r="C33620" t="s">
        <v>118374</v>
      </c>
      <c r="D33620" t="s">
        <v>118375</v>
      </c>
      <c r="E33620" t="s">
        <v>14</v>
      </c>
      <c r="F33620" t="s">
        <v>21</v>
      </c>
      <c r="G33620" t="s">
        <v>154</v>
      </c>
      <c r="H33620" t="s">
        <v>242</v>
      </c>
      <c r="I33620" t="s">
        <v>15041</v>
      </c>
      <c r="J33620" t="s">
        <v>54289</v>
      </c>
      <c r="K33620" t="b">
        <f>IFERROR(VLOOKUP(F33620,english_mapping!A:B,2,FALSE),"NA")</f>
        <v>1</v>
      </c>
      <c r="L33620" t="str">
        <f t="shared" si="525"/>
        <v>Clean Energy</v>
      </c>
    </row>
    <row r="33621" spans="1:12" x14ac:dyDescent="0.25">
      <c r="A33621" t="s">
        <v>118376</v>
      </c>
      <c r="B33621" t="s">
        <v>118377</v>
      </c>
      <c r="C33621" t="s">
        <v>118378</v>
      </c>
      <c r="D33621" t="s">
        <v>449</v>
      </c>
      <c r="E33621" t="s">
        <v>14</v>
      </c>
      <c r="F33621" t="s">
        <v>21</v>
      </c>
      <c r="G33621" t="s">
        <v>138</v>
      </c>
      <c r="H33621" t="s">
        <v>139</v>
      </c>
      <c r="I33621" t="s">
        <v>139</v>
      </c>
      <c r="J33621" s="1">
        <v>39091</v>
      </c>
      <c r="K33621" t="b">
        <f>IFERROR(VLOOKUP(F33621,english_mapping!A:B,2,FALSE),"NA")</f>
        <v>1</v>
      </c>
      <c r="L33621" t="str">
        <f t="shared" si="525"/>
        <v>Finance</v>
      </c>
    </row>
    <row r="33622" spans="1:12" x14ac:dyDescent="0.25">
      <c r="A33622" t="s">
        <v>118379</v>
      </c>
      <c r="B33622" t="s">
        <v>118380</v>
      </c>
      <c r="C33622" t="s">
        <v>118381</v>
      </c>
      <c r="D33622" t="s">
        <v>118382</v>
      </c>
      <c r="E33622" t="s">
        <v>14</v>
      </c>
      <c r="F33622" t="s">
        <v>21</v>
      </c>
      <c r="G33622" t="s">
        <v>59</v>
      </c>
      <c r="H33622" t="s">
        <v>60</v>
      </c>
      <c r="I33622" t="s">
        <v>66</v>
      </c>
      <c r="J33622" s="1">
        <v>40909</v>
      </c>
      <c r="K33622" t="b">
        <f>IFERROR(VLOOKUP(F33622,english_mapping!A:B,2,FALSE),"NA")</f>
        <v>1</v>
      </c>
      <c r="L33622" t="str">
        <f t="shared" si="525"/>
        <v>Apps</v>
      </c>
    </row>
    <row r="33623" spans="1:12" x14ac:dyDescent="0.25">
      <c r="A33623" t="s">
        <v>118383</v>
      </c>
      <c r="B33623" t="s">
        <v>118384</v>
      </c>
      <c r="C33623" t="s">
        <v>118385</v>
      </c>
      <c r="D33623" t="s">
        <v>118386</v>
      </c>
      <c r="E33623" t="s">
        <v>14</v>
      </c>
      <c r="F33623" t="s">
        <v>21</v>
      </c>
      <c r="G33623" t="s">
        <v>434</v>
      </c>
      <c r="H33623" t="s">
        <v>1790</v>
      </c>
      <c r="I33623" t="s">
        <v>1791</v>
      </c>
      <c r="J33623" s="1">
        <v>41284</v>
      </c>
      <c r="K33623" t="b">
        <f>IFERROR(VLOOKUP(F33623,english_mapping!A:B,2,FALSE),"NA")</f>
        <v>1</v>
      </c>
      <c r="L33623" t="str">
        <f t="shared" si="525"/>
        <v>Analytics</v>
      </c>
    </row>
    <row r="33624" spans="1:12" x14ac:dyDescent="0.25">
      <c r="A33624" t="s">
        <v>118387</v>
      </c>
      <c r="B33624" t="s">
        <v>118388</v>
      </c>
      <c r="D33624" t="s">
        <v>118389</v>
      </c>
      <c r="E33624" t="s">
        <v>14</v>
      </c>
      <c r="J33624" s="1">
        <v>41640</v>
      </c>
      <c r="K33624" t="str">
        <f>IFERROR(VLOOKUP(F33624,english_mapping!A:B,2,FALSE),"NA")</f>
        <v>NA</v>
      </c>
      <c r="L33624" t="str">
        <f t="shared" si="525"/>
        <v>Beauty</v>
      </c>
    </row>
    <row r="33625" spans="1:12" x14ac:dyDescent="0.25">
      <c r="A33625" t="s">
        <v>118390</v>
      </c>
      <c r="B33625" t="s">
        <v>118391</v>
      </c>
      <c r="C33625" t="s">
        <v>118392</v>
      </c>
      <c r="D33625" t="s">
        <v>118393</v>
      </c>
      <c r="E33625" t="s">
        <v>14</v>
      </c>
      <c r="F33625" t="s">
        <v>52</v>
      </c>
      <c r="G33625" t="s">
        <v>200</v>
      </c>
      <c r="H33625" t="s">
        <v>7945</v>
      </c>
      <c r="I33625" t="s">
        <v>7945</v>
      </c>
      <c r="J33625" s="1">
        <v>40058</v>
      </c>
      <c r="K33625" t="b">
        <f>IFERROR(VLOOKUP(F33625,english_mapping!A:B,2,FALSE),"NA")</f>
        <v>1</v>
      </c>
      <c r="L33625" t="str">
        <f t="shared" si="525"/>
        <v>Analytics</v>
      </c>
    </row>
    <row r="33626" spans="1:12" x14ac:dyDescent="0.25">
      <c r="A33626" t="s">
        <v>118394</v>
      </c>
      <c r="B33626" t="s">
        <v>118395</v>
      </c>
      <c r="C33626" t="s">
        <v>118396</v>
      </c>
      <c r="D33626" t="s">
        <v>3563</v>
      </c>
      <c r="E33626" t="s">
        <v>14</v>
      </c>
      <c r="F33626" t="s">
        <v>3397</v>
      </c>
      <c r="G33626">
        <v>8</v>
      </c>
      <c r="H33626" t="s">
        <v>3398</v>
      </c>
      <c r="I33626" t="s">
        <v>91392</v>
      </c>
      <c r="J33626" s="1">
        <v>41275</v>
      </c>
      <c r="K33626" t="b">
        <f>IFERROR(VLOOKUP(F33626,english_mapping!A:B,2,FALSE),"NA")</f>
        <v>0</v>
      </c>
      <c r="L33626" t="str">
        <f t="shared" si="525"/>
        <v>Pharmaceuticals</v>
      </c>
    </row>
    <row r="33627" spans="1:12" x14ac:dyDescent="0.25">
      <c r="A33627" t="s">
        <v>118397</v>
      </c>
      <c r="B33627" t="s">
        <v>118398</v>
      </c>
      <c r="D33627" t="s">
        <v>12984</v>
      </c>
      <c r="E33627" t="s">
        <v>109</v>
      </c>
      <c r="F33627" t="s">
        <v>52</v>
      </c>
      <c r="G33627" t="s">
        <v>200</v>
      </c>
      <c r="H33627" t="s">
        <v>201</v>
      </c>
      <c r="I33627" t="s">
        <v>13038</v>
      </c>
      <c r="J33627" s="1">
        <v>36526</v>
      </c>
      <c r="K33627" t="b">
        <f>IFERROR(VLOOKUP(F33627,english_mapping!A:B,2,FALSE),"NA")</f>
        <v>1</v>
      </c>
      <c r="L33627" t="str">
        <f t="shared" si="525"/>
        <v>Bio-Pharm</v>
      </c>
    </row>
    <row r="33628" spans="1:12" x14ac:dyDescent="0.25">
      <c r="A33628" t="s">
        <v>118399</v>
      </c>
      <c r="B33628" t="s">
        <v>118400</v>
      </c>
      <c r="C33628" t="s">
        <v>118401</v>
      </c>
      <c r="D33628" t="s">
        <v>51</v>
      </c>
      <c r="E33628" t="s">
        <v>14</v>
      </c>
      <c r="F33628" t="s">
        <v>21</v>
      </c>
      <c r="G33628" t="s">
        <v>59</v>
      </c>
      <c r="H33628" t="s">
        <v>60</v>
      </c>
      <c r="I33628" t="s">
        <v>269</v>
      </c>
      <c r="J33628" s="1">
        <v>37257</v>
      </c>
      <c r="K33628" t="b">
        <f>IFERROR(VLOOKUP(F33628,english_mapping!A:B,2,FALSE),"NA")</f>
        <v>1</v>
      </c>
      <c r="L33628" t="str">
        <f t="shared" si="525"/>
        <v>Biotechnology</v>
      </c>
    </row>
    <row r="33629" spans="1:12" x14ac:dyDescent="0.25">
      <c r="A33629" t="s">
        <v>118402</v>
      </c>
      <c r="B33629" t="s">
        <v>118403</v>
      </c>
      <c r="C33629" t="s">
        <v>118404</v>
      </c>
      <c r="D33629" t="s">
        <v>254</v>
      </c>
      <c r="E33629" t="s">
        <v>109</v>
      </c>
      <c r="F33629" t="s">
        <v>21</v>
      </c>
      <c r="G33629" t="s">
        <v>59</v>
      </c>
      <c r="H33629" t="s">
        <v>4734</v>
      </c>
      <c r="I33629" t="s">
        <v>5429</v>
      </c>
      <c r="J33629" s="1">
        <v>34700</v>
      </c>
      <c r="K33629" t="b">
        <f>IFERROR(VLOOKUP(F33629,english_mapping!A:B,2,FALSE),"NA")</f>
        <v>1</v>
      </c>
      <c r="L33629" t="str">
        <f t="shared" si="525"/>
        <v>EdTech</v>
      </c>
    </row>
    <row r="33630" spans="1:12" x14ac:dyDescent="0.25">
      <c r="A33630" t="s">
        <v>118405</v>
      </c>
      <c r="B33630" t="s">
        <v>118406</v>
      </c>
      <c r="C33630" t="s">
        <v>118407</v>
      </c>
      <c r="D33630" t="s">
        <v>731</v>
      </c>
      <c r="E33630" t="s">
        <v>14</v>
      </c>
      <c r="F33630" t="s">
        <v>71</v>
      </c>
      <c r="G33630">
        <v>12</v>
      </c>
      <c r="H33630" t="s">
        <v>72</v>
      </c>
      <c r="I33630" t="s">
        <v>72</v>
      </c>
      <c r="K33630" t="b">
        <f>IFERROR(VLOOKUP(F33630,english_mapping!A:B,2,FALSE),"NA")</f>
        <v>0</v>
      </c>
      <c r="L33630" t="str">
        <f t="shared" si="525"/>
        <v>Finance</v>
      </c>
    </row>
    <row r="33631" spans="1:12" x14ac:dyDescent="0.25">
      <c r="A33631" t="s">
        <v>118408</v>
      </c>
      <c r="B33631" t="s">
        <v>118409</v>
      </c>
      <c r="C33631" t="s">
        <v>118410</v>
      </c>
      <c r="D33631" t="s">
        <v>5503</v>
      </c>
      <c r="E33631" t="s">
        <v>205</v>
      </c>
      <c r="J33631" s="1">
        <v>41640</v>
      </c>
      <c r="K33631" t="str">
        <f>IFERROR(VLOOKUP(F33631,english_mapping!A:B,2,FALSE),"NA")</f>
        <v>NA</v>
      </c>
      <c r="L33631" t="str">
        <f t="shared" si="525"/>
        <v>Digital Media</v>
      </c>
    </row>
    <row r="33632" spans="1:12" x14ac:dyDescent="0.25">
      <c r="A33632" t="s">
        <v>118411</v>
      </c>
      <c r="B33632" t="s">
        <v>118412</v>
      </c>
      <c r="D33632" t="s">
        <v>3899</v>
      </c>
      <c r="E33632" t="s">
        <v>14</v>
      </c>
      <c r="F33632" t="s">
        <v>21</v>
      </c>
      <c r="G33632" t="s">
        <v>6276</v>
      </c>
      <c r="H33632" t="s">
        <v>6277</v>
      </c>
      <c r="I33632" t="s">
        <v>118413</v>
      </c>
      <c r="J33632" s="1">
        <v>37258</v>
      </c>
      <c r="K33632" t="b">
        <f>IFERROR(VLOOKUP(F33632,english_mapping!A:B,2,FALSE),"NA")</f>
        <v>1</v>
      </c>
      <c r="L33632" t="str">
        <f t="shared" si="525"/>
        <v>Construction</v>
      </c>
    </row>
    <row r="33633" spans="1:12" x14ac:dyDescent="0.25">
      <c r="A33633" t="s">
        <v>118414</v>
      </c>
      <c r="B33633" t="s">
        <v>118415</v>
      </c>
      <c r="C33633" t="s">
        <v>118416</v>
      </c>
      <c r="D33633" t="s">
        <v>22439</v>
      </c>
      <c r="E33633" t="s">
        <v>109</v>
      </c>
      <c r="F33633" t="s">
        <v>21</v>
      </c>
      <c r="G33633" t="s">
        <v>59</v>
      </c>
      <c r="H33633" t="s">
        <v>60</v>
      </c>
      <c r="I33633" t="s">
        <v>66</v>
      </c>
      <c r="K33633" t="b">
        <f>IFERROR(VLOOKUP(F33633,english_mapping!A:B,2,FALSE),"NA")</f>
        <v>1</v>
      </c>
      <c r="L33633" t="str">
        <f t="shared" si="525"/>
        <v>Hardware + Software</v>
      </c>
    </row>
    <row r="33634" spans="1:12" x14ac:dyDescent="0.25">
      <c r="A33634" t="s">
        <v>118417</v>
      </c>
      <c r="B33634" t="s">
        <v>118418</v>
      </c>
      <c r="C33634" t="s">
        <v>118419</v>
      </c>
      <c r="E33634" t="s">
        <v>14</v>
      </c>
      <c r="F33634" t="s">
        <v>52</v>
      </c>
      <c r="G33634" t="s">
        <v>200</v>
      </c>
      <c r="H33634" t="s">
        <v>201</v>
      </c>
      <c r="I33634" t="s">
        <v>201</v>
      </c>
      <c r="J33634" s="1">
        <v>39083</v>
      </c>
      <c r="K33634" t="b">
        <f>IFERROR(VLOOKUP(F33634,english_mapping!A:B,2,FALSE),"NA")</f>
        <v>1</v>
      </c>
      <c r="L33634">
        <f t="shared" si="525"/>
        <v>0</v>
      </c>
    </row>
    <row r="33635" spans="1:12" x14ac:dyDescent="0.25">
      <c r="A33635" t="s">
        <v>118420</v>
      </c>
      <c r="B33635" t="s">
        <v>118421</v>
      </c>
      <c r="C33635" t="s">
        <v>118422</v>
      </c>
      <c r="D33635" t="s">
        <v>118423</v>
      </c>
      <c r="E33635" t="s">
        <v>14</v>
      </c>
      <c r="F33635" t="s">
        <v>21</v>
      </c>
      <c r="G33635" t="s">
        <v>285</v>
      </c>
      <c r="H33635" t="s">
        <v>1054</v>
      </c>
      <c r="I33635" t="s">
        <v>1054</v>
      </c>
      <c r="J33635" s="1">
        <v>40909</v>
      </c>
      <c r="K33635" t="b">
        <f>IFERROR(VLOOKUP(F33635,english_mapping!A:B,2,FALSE),"NA")</f>
        <v>1</v>
      </c>
      <c r="L33635" t="str">
        <f t="shared" si="525"/>
        <v>3D Printing</v>
      </c>
    </row>
    <row r="33636" spans="1:12" x14ac:dyDescent="0.25">
      <c r="A33636" t="s">
        <v>118424</v>
      </c>
      <c r="B33636" t="s">
        <v>118425</v>
      </c>
      <c r="C33636" t="s">
        <v>118426</v>
      </c>
      <c r="D33636" t="s">
        <v>1433</v>
      </c>
      <c r="E33636" t="s">
        <v>14</v>
      </c>
      <c r="F33636" t="s">
        <v>21</v>
      </c>
      <c r="G33636" t="s">
        <v>1105</v>
      </c>
      <c r="H33636" t="s">
        <v>3127</v>
      </c>
      <c r="I33636" t="s">
        <v>3127</v>
      </c>
      <c r="K33636" t="b">
        <f>IFERROR(VLOOKUP(F33636,english_mapping!A:B,2,FALSE),"NA")</f>
        <v>1</v>
      </c>
      <c r="L33636" t="str">
        <f t="shared" si="525"/>
        <v>Web Hosting</v>
      </c>
    </row>
    <row r="33637" spans="1:12" x14ac:dyDescent="0.25">
      <c r="A33637" t="s">
        <v>118427</v>
      </c>
      <c r="B33637" t="s">
        <v>118428</v>
      </c>
      <c r="C33637" t="s">
        <v>118429</v>
      </c>
      <c r="D33637" t="s">
        <v>118430</v>
      </c>
      <c r="E33637" t="s">
        <v>14</v>
      </c>
      <c r="F33637" t="s">
        <v>21</v>
      </c>
      <c r="G33637" t="s">
        <v>94</v>
      </c>
      <c r="H33637" t="s">
        <v>95</v>
      </c>
      <c r="I33637" t="s">
        <v>118431</v>
      </c>
      <c r="K33637" t="b">
        <f>IFERROR(VLOOKUP(F33637,english_mapping!A:B,2,FALSE),"NA")</f>
        <v>1</v>
      </c>
      <c r="L33637" t="str">
        <f t="shared" si="525"/>
        <v>Lifestyle Products</v>
      </c>
    </row>
    <row r="33638" spans="1:12" x14ac:dyDescent="0.25">
      <c r="A33638" t="s">
        <v>118432</v>
      </c>
      <c r="B33638" t="s">
        <v>118433</v>
      </c>
      <c r="C33638" t="s">
        <v>118434</v>
      </c>
      <c r="D33638" t="s">
        <v>118435</v>
      </c>
      <c r="E33638" t="s">
        <v>14</v>
      </c>
      <c r="F33638" t="s">
        <v>21</v>
      </c>
      <c r="G33638" t="s">
        <v>434</v>
      </c>
      <c r="H33638" t="s">
        <v>6476</v>
      </c>
      <c r="I33638" t="s">
        <v>6476</v>
      </c>
      <c r="J33638" s="1">
        <v>41275</v>
      </c>
      <c r="K33638" t="b">
        <f>IFERROR(VLOOKUP(F33638,english_mapping!A:B,2,FALSE),"NA")</f>
        <v>1</v>
      </c>
      <c r="L33638" t="str">
        <f t="shared" si="525"/>
        <v>Fitness</v>
      </c>
    </row>
    <row r="33639" spans="1:12" x14ac:dyDescent="0.25">
      <c r="A33639" t="s">
        <v>118436</v>
      </c>
      <c r="B33639" t="s">
        <v>118437</v>
      </c>
      <c r="C33639" t="s">
        <v>118438</v>
      </c>
      <c r="D33639" t="s">
        <v>1538</v>
      </c>
      <c r="E33639" t="s">
        <v>14</v>
      </c>
      <c r="F33639" t="s">
        <v>712</v>
      </c>
      <c r="G33639">
        <v>5</v>
      </c>
      <c r="H33639" t="s">
        <v>713</v>
      </c>
      <c r="I33639" t="s">
        <v>713</v>
      </c>
      <c r="K33639" t="b">
        <f>IFERROR(VLOOKUP(F33639,english_mapping!A:B,2,FALSE),"NA")</f>
        <v>0</v>
      </c>
      <c r="L33639" t="str">
        <f t="shared" si="525"/>
        <v>Security</v>
      </c>
    </row>
    <row r="33640" spans="1:12" x14ac:dyDescent="0.25">
      <c r="A33640" t="s">
        <v>118439</v>
      </c>
      <c r="B33640" t="s">
        <v>118440</v>
      </c>
      <c r="C33640" t="s">
        <v>118441</v>
      </c>
      <c r="D33640" t="s">
        <v>65</v>
      </c>
      <c r="E33640" t="s">
        <v>14</v>
      </c>
      <c r="F33640" t="s">
        <v>21</v>
      </c>
      <c r="G33640" t="s">
        <v>39</v>
      </c>
      <c r="H33640" t="s">
        <v>281</v>
      </c>
      <c r="I33640" t="s">
        <v>33062</v>
      </c>
      <c r="J33640" s="1">
        <v>39083</v>
      </c>
      <c r="K33640" t="b">
        <f>IFERROR(VLOOKUP(F33640,english_mapping!A:B,2,FALSE),"NA")</f>
        <v>1</v>
      </c>
      <c r="L33640" t="str">
        <f t="shared" si="525"/>
        <v>Mobile</v>
      </c>
    </row>
    <row r="33641" spans="1:12" x14ac:dyDescent="0.25">
      <c r="A33641" t="s">
        <v>118442</v>
      </c>
      <c r="B33641" t="s">
        <v>118443</v>
      </c>
      <c r="C33641" t="s">
        <v>118444</v>
      </c>
      <c r="D33641" t="s">
        <v>5297</v>
      </c>
      <c r="E33641" t="s">
        <v>14</v>
      </c>
      <c r="F33641" t="s">
        <v>21</v>
      </c>
      <c r="G33641" t="s">
        <v>993</v>
      </c>
      <c r="H33641" t="s">
        <v>994</v>
      </c>
      <c r="I33641" t="s">
        <v>994</v>
      </c>
      <c r="J33641" s="1">
        <v>41701</v>
      </c>
      <c r="K33641" t="b">
        <f>IFERROR(VLOOKUP(F33641,english_mapping!A:B,2,FALSE),"NA")</f>
        <v>1</v>
      </c>
      <c r="L33641" t="str">
        <f t="shared" si="525"/>
        <v>Networking</v>
      </c>
    </row>
    <row r="33642" spans="1:12" x14ac:dyDescent="0.25">
      <c r="A33642" t="s">
        <v>118445</v>
      </c>
      <c r="B33642" t="s">
        <v>118446</v>
      </c>
      <c r="C33642" t="s">
        <v>118447</v>
      </c>
      <c r="D33642" t="s">
        <v>123</v>
      </c>
      <c r="E33642" t="s">
        <v>14</v>
      </c>
      <c r="F33642" t="s">
        <v>21</v>
      </c>
      <c r="G33642" t="s">
        <v>1428</v>
      </c>
      <c r="H33642" t="s">
        <v>3950</v>
      </c>
      <c r="I33642" t="s">
        <v>118448</v>
      </c>
      <c r="J33642" t="s">
        <v>118449</v>
      </c>
      <c r="K33642" t="b">
        <f>IFERROR(VLOOKUP(F33642,english_mapping!A:B,2,FALSE),"NA")</f>
        <v>1</v>
      </c>
      <c r="L33642" t="str">
        <f t="shared" si="525"/>
        <v>Education</v>
      </c>
    </row>
    <row r="33643" spans="1:12" x14ac:dyDescent="0.25">
      <c r="A33643" t="s">
        <v>118450</v>
      </c>
      <c r="B33643" t="s">
        <v>118451</v>
      </c>
      <c r="C33643" t="s">
        <v>118452</v>
      </c>
      <c r="D33643" t="s">
        <v>51</v>
      </c>
      <c r="E33643" t="s">
        <v>14</v>
      </c>
      <c r="F33643" t="s">
        <v>21</v>
      </c>
      <c r="G33643" t="s">
        <v>59</v>
      </c>
      <c r="H33643" t="s">
        <v>60</v>
      </c>
      <c r="I33643" t="s">
        <v>5601</v>
      </c>
      <c r="J33643" s="1">
        <v>37987</v>
      </c>
      <c r="K33643" t="b">
        <f>IFERROR(VLOOKUP(F33643,english_mapping!A:B,2,FALSE),"NA")</f>
        <v>1</v>
      </c>
      <c r="L33643" t="str">
        <f t="shared" si="525"/>
        <v>Biotechnology</v>
      </c>
    </row>
    <row r="33644" spans="1:12" x14ac:dyDescent="0.25">
      <c r="A33644" t="s">
        <v>118453</v>
      </c>
      <c r="B33644" t="s">
        <v>118454</v>
      </c>
      <c r="C33644" t="s">
        <v>118455</v>
      </c>
      <c r="D33644" t="s">
        <v>3474</v>
      </c>
      <c r="E33644" t="s">
        <v>14</v>
      </c>
      <c r="F33644" t="s">
        <v>21</v>
      </c>
      <c r="G33644" t="s">
        <v>59</v>
      </c>
      <c r="H33644" t="s">
        <v>60</v>
      </c>
      <c r="I33644" t="s">
        <v>13559</v>
      </c>
      <c r="J33644" s="1">
        <v>42005</v>
      </c>
      <c r="K33644" t="b">
        <f>IFERROR(VLOOKUP(F33644,english_mapping!A:B,2,FALSE),"NA")</f>
        <v>1</v>
      </c>
      <c r="L33644" t="str">
        <f t="shared" si="525"/>
        <v>Information Technology</v>
      </c>
    </row>
    <row r="33645" spans="1:12" x14ac:dyDescent="0.25">
      <c r="A33645" t="s">
        <v>118456</v>
      </c>
      <c r="B33645" t="s">
        <v>118457</v>
      </c>
      <c r="D33645" t="s">
        <v>10664</v>
      </c>
      <c r="E33645" t="s">
        <v>14</v>
      </c>
      <c r="F33645" t="s">
        <v>21</v>
      </c>
      <c r="G33645" t="s">
        <v>59</v>
      </c>
      <c r="H33645" t="s">
        <v>60</v>
      </c>
      <c r="I33645" t="s">
        <v>66</v>
      </c>
      <c r="K33645" t="b">
        <f>IFERROR(VLOOKUP(F33645,english_mapping!A:B,2,FALSE),"NA")</f>
        <v>1</v>
      </c>
      <c r="L33645" t="str">
        <f t="shared" si="525"/>
        <v>Health and Wellness</v>
      </c>
    </row>
    <row r="33646" spans="1:12" x14ac:dyDescent="0.25">
      <c r="A33646" t="s">
        <v>118458</v>
      </c>
      <c r="B33646" t="s">
        <v>118459</v>
      </c>
      <c r="D33646" t="s">
        <v>178</v>
      </c>
      <c r="E33646" t="s">
        <v>14</v>
      </c>
      <c r="F33646" t="s">
        <v>21</v>
      </c>
      <c r="G33646" t="s">
        <v>285</v>
      </c>
      <c r="H33646" t="s">
        <v>1054</v>
      </c>
      <c r="I33646" t="s">
        <v>118460</v>
      </c>
      <c r="J33646" s="1">
        <v>41277</v>
      </c>
      <c r="K33646" t="b">
        <f>IFERROR(VLOOKUP(F33646,english_mapping!A:B,2,FALSE),"NA")</f>
        <v>1</v>
      </c>
      <c r="L33646" t="str">
        <f t="shared" si="525"/>
        <v>Hospitality</v>
      </c>
    </row>
    <row r="33647" spans="1:12" x14ac:dyDescent="0.25">
      <c r="A33647" t="s">
        <v>118461</v>
      </c>
      <c r="B33647" t="s">
        <v>118462</v>
      </c>
      <c r="C33647" t="s">
        <v>118463</v>
      </c>
      <c r="D33647" t="s">
        <v>118464</v>
      </c>
      <c r="E33647" t="s">
        <v>14</v>
      </c>
      <c r="F33647" t="s">
        <v>52</v>
      </c>
      <c r="G33647" t="s">
        <v>200</v>
      </c>
      <c r="H33647" t="s">
        <v>201</v>
      </c>
      <c r="I33647" t="s">
        <v>201</v>
      </c>
      <c r="J33647" s="1">
        <v>37987</v>
      </c>
      <c r="K33647" t="b">
        <f>IFERROR(VLOOKUP(F33647,english_mapping!A:B,2,FALSE),"NA")</f>
        <v>1</v>
      </c>
      <c r="L33647" t="str">
        <f t="shared" si="525"/>
        <v>Content</v>
      </c>
    </row>
    <row r="33648" spans="1:12" x14ac:dyDescent="0.25">
      <c r="A33648" t="s">
        <v>118465</v>
      </c>
      <c r="B33648" t="s">
        <v>118466</v>
      </c>
      <c r="C33648" t="s">
        <v>118467</v>
      </c>
      <c r="D33648" t="s">
        <v>9605</v>
      </c>
      <c r="E33648" t="s">
        <v>109</v>
      </c>
      <c r="F33648" t="s">
        <v>52</v>
      </c>
      <c r="G33648" t="s">
        <v>3417</v>
      </c>
      <c r="H33648" t="s">
        <v>3418</v>
      </c>
      <c r="I33648" t="s">
        <v>118468</v>
      </c>
      <c r="J33648" s="1">
        <v>35796</v>
      </c>
      <c r="K33648" t="b">
        <f>IFERROR(VLOOKUP(F33648,english_mapping!A:B,2,FALSE),"NA")</f>
        <v>1</v>
      </c>
      <c r="L33648" t="str">
        <f t="shared" si="525"/>
        <v>Marketplaces</v>
      </c>
    </row>
    <row r="33649" spans="1:12" x14ac:dyDescent="0.25">
      <c r="A33649" t="s">
        <v>118469</v>
      </c>
      <c r="B33649" t="s">
        <v>118470</v>
      </c>
      <c r="C33649" t="s">
        <v>118471</v>
      </c>
      <c r="D33649" t="s">
        <v>780</v>
      </c>
      <c r="E33649" t="s">
        <v>14</v>
      </c>
      <c r="F33649" t="s">
        <v>124</v>
      </c>
      <c r="G33649" t="s">
        <v>3747</v>
      </c>
      <c r="K33649" t="b">
        <f>IFERROR(VLOOKUP(F33649,english_mapping!A:B,2,FALSE),"NA")</f>
        <v>1</v>
      </c>
      <c r="L33649" t="str">
        <f t="shared" si="525"/>
        <v>Clean Technology</v>
      </c>
    </row>
    <row r="33650" spans="1:12" x14ac:dyDescent="0.25">
      <c r="A33650" t="s">
        <v>118472</v>
      </c>
      <c r="B33650" t="s">
        <v>118473</v>
      </c>
      <c r="C33650" t="s">
        <v>118474</v>
      </c>
      <c r="D33650" t="s">
        <v>3816</v>
      </c>
      <c r="E33650" t="s">
        <v>14</v>
      </c>
      <c r="F33650" t="s">
        <v>161</v>
      </c>
      <c r="G33650" t="s">
        <v>162</v>
      </c>
      <c r="H33650" t="s">
        <v>163</v>
      </c>
      <c r="I33650" t="s">
        <v>163</v>
      </c>
      <c r="J33650" t="s">
        <v>118475</v>
      </c>
      <c r="K33650" t="b">
        <f>IFERROR(VLOOKUP(F33650,english_mapping!A:B,2,FALSE),"NA")</f>
        <v>0</v>
      </c>
      <c r="L33650" t="str">
        <f t="shared" si="525"/>
        <v>Biotechnology</v>
      </c>
    </row>
    <row r="33651" spans="1:12" x14ac:dyDescent="0.25">
      <c r="A33651" t="s">
        <v>118476</v>
      </c>
      <c r="B33651" t="s">
        <v>118477</v>
      </c>
      <c r="C33651" t="s">
        <v>118478</v>
      </c>
      <c r="D33651" t="s">
        <v>51</v>
      </c>
      <c r="E33651" t="s">
        <v>14</v>
      </c>
      <c r="F33651" t="s">
        <v>21</v>
      </c>
      <c r="G33651" t="s">
        <v>154</v>
      </c>
      <c r="H33651" t="s">
        <v>242</v>
      </c>
      <c r="I33651" t="s">
        <v>326</v>
      </c>
      <c r="K33651" t="b">
        <f>IFERROR(VLOOKUP(F33651,english_mapping!A:B,2,FALSE),"NA")</f>
        <v>1</v>
      </c>
      <c r="L33651" t="str">
        <f t="shared" si="525"/>
        <v>Biotechnology</v>
      </c>
    </row>
    <row r="33652" spans="1:12" x14ac:dyDescent="0.25">
      <c r="A33652" t="s">
        <v>118479</v>
      </c>
      <c r="B33652" t="s">
        <v>118480</v>
      </c>
      <c r="C33652" t="s">
        <v>118481</v>
      </c>
      <c r="D33652" t="s">
        <v>118482</v>
      </c>
      <c r="E33652" t="s">
        <v>14</v>
      </c>
      <c r="F33652" t="s">
        <v>124</v>
      </c>
      <c r="G33652" t="s">
        <v>125</v>
      </c>
      <c r="H33652" t="s">
        <v>126</v>
      </c>
      <c r="I33652" t="s">
        <v>126</v>
      </c>
      <c r="J33652" s="1">
        <v>40179</v>
      </c>
      <c r="K33652" t="b">
        <f>IFERROR(VLOOKUP(F33652,english_mapping!A:B,2,FALSE),"NA")</f>
        <v>1</v>
      </c>
      <c r="L33652" t="str">
        <f t="shared" si="525"/>
        <v>E-Commerce</v>
      </c>
    </row>
    <row r="33653" spans="1:12" x14ac:dyDescent="0.25">
      <c r="A33653" t="s">
        <v>118483</v>
      </c>
      <c r="B33653" t="s">
        <v>118484</v>
      </c>
      <c r="C33653" t="s">
        <v>118485</v>
      </c>
      <c r="D33653" t="s">
        <v>262</v>
      </c>
      <c r="E33653" t="s">
        <v>14</v>
      </c>
      <c r="F33653" t="s">
        <v>124</v>
      </c>
      <c r="G33653" t="s">
        <v>125</v>
      </c>
      <c r="H33653" t="s">
        <v>126</v>
      </c>
      <c r="I33653" t="s">
        <v>126</v>
      </c>
      <c r="J33653" s="1">
        <v>41831</v>
      </c>
      <c r="K33653" t="b">
        <f>IFERROR(VLOOKUP(F33653,english_mapping!A:B,2,FALSE),"NA")</f>
        <v>1</v>
      </c>
      <c r="L33653" t="str">
        <f t="shared" si="525"/>
        <v>Enterprise Software</v>
      </c>
    </row>
    <row r="33654" spans="1:12" x14ac:dyDescent="0.25">
      <c r="A33654" t="s">
        <v>118486</v>
      </c>
      <c r="B33654" t="s">
        <v>118487</v>
      </c>
      <c r="C33654" t="s">
        <v>118488</v>
      </c>
      <c r="D33654" t="s">
        <v>118489</v>
      </c>
      <c r="E33654" t="s">
        <v>14</v>
      </c>
      <c r="F33654" t="s">
        <v>21</v>
      </c>
      <c r="G33654" t="s">
        <v>39</v>
      </c>
      <c r="H33654" t="s">
        <v>281</v>
      </c>
      <c r="I33654" t="s">
        <v>281</v>
      </c>
      <c r="J33654" t="s">
        <v>118490</v>
      </c>
      <c r="K33654" t="b">
        <f>IFERROR(VLOOKUP(F33654,english_mapping!A:B,2,FALSE),"NA")</f>
        <v>1</v>
      </c>
      <c r="L33654" t="str">
        <f t="shared" si="525"/>
        <v>3D Printing</v>
      </c>
    </row>
    <row r="33655" spans="1:12" x14ac:dyDescent="0.25">
      <c r="A33655" t="s">
        <v>118491</v>
      </c>
      <c r="B33655" t="s">
        <v>118492</v>
      </c>
      <c r="C33655" t="s">
        <v>118493</v>
      </c>
      <c r="D33655" t="s">
        <v>118494</v>
      </c>
      <c r="E33655" t="s">
        <v>14</v>
      </c>
      <c r="F33655" t="s">
        <v>124</v>
      </c>
      <c r="G33655" t="s">
        <v>125</v>
      </c>
      <c r="H33655" t="s">
        <v>126</v>
      </c>
      <c r="I33655" t="s">
        <v>126</v>
      </c>
      <c r="J33655" s="1">
        <v>41334</v>
      </c>
      <c r="K33655" t="b">
        <f>IFERROR(VLOOKUP(F33655,english_mapping!A:B,2,FALSE),"NA")</f>
        <v>1</v>
      </c>
      <c r="L33655" t="str">
        <f t="shared" si="525"/>
        <v>B2B</v>
      </c>
    </row>
    <row r="33656" spans="1:12" x14ac:dyDescent="0.25">
      <c r="A33656" t="s">
        <v>118495</v>
      </c>
      <c r="B33656" t="s">
        <v>118496</v>
      </c>
      <c r="C33656" t="s">
        <v>118497</v>
      </c>
      <c r="D33656" t="s">
        <v>118498</v>
      </c>
      <c r="E33656" t="s">
        <v>14</v>
      </c>
      <c r="F33656" t="s">
        <v>21</v>
      </c>
      <c r="G33656" t="s">
        <v>131</v>
      </c>
      <c r="H33656" t="s">
        <v>132</v>
      </c>
      <c r="I33656" t="s">
        <v>1139</v>
      </c>
      <c r="J33656" s="1">
        <v>40909</v>
      </c>
      <c r="K33656" t="b">
        <f>IFERROR(VLOOKUP(F33656,english_mapping!A:B,2,FALSE),"NA")</f>
        <v>1</v>
      </c>
      <c r="L33656" t="str">
        <f t="shared" si="525"/>
        <v>Analytics</v>
      </c>
    </row>
    <row r="33657" spans="1:12" x14ac:dyDescent="0.25">
      <c r="A33657" t="s">
        <v>118499</v>
      </c>
      <c r="B33657" t="s">
        <v>118500</v>
      </c>
      <c r="C33657" t="s">
        <v>118501</v>
      </c>
      <c r="D33657" t="s">
        <v>51</v>
      </c>
      <c r="E33657" t="s">
        <v>14</v>
      </c>
      <c r="F33657" t="s">
        <v>497</v>
      </c>
      <c r="G33657">
        <v>18</v>
      </c>
      <c r="H33657" t="s">
        <v>60141</v>
      </c>
      <c r="I33657" t="s">
        <v>60142</v>
      </c>
      <c r="K33657" t="b">
        <f>IFERROR(VLOOKUP(F33657,english_mapping!A:B,2,FALSE),"NA")</f>
        <v>0</v>
      </c>
      <c r="L33657" t="str">
        <f t="shared" si="525"/>
        <v>Biotechnology</v>
      </c>
    </row>
    <row r="33658" spans="1:12" x14ac:dyDescent="0.25">
      <c r="A33658" t="s">
        <v>118502</v>
      </c>
      <c r="B33658" t="s">
        <v>118503</v>
      </c>
      <c r="C33658" t="s">
        <v>118504</v>
      </c>
      <c r="D33658" t="s">
        <v>118505</v>
      </c>
      <c r="E33658" t="s">
        <v>14</v>
      </c>
      <c r="F33658" t="s">
        <v>21</v>
      </c>
      <c r="G33658" t="s">
        <v>59</v>
      </c>
      <c r="H33658" t="s">
        <v>60</v>
      </c>
      <c r="I33658" t="s">
        <v>66</v>
      </c>
      <c r="J33658" s="1">
        <v>41275</v>
      </c>
      <c r="K33658" t="b">
        <f>IFERROR(VLOOKUP(F33658,english_mapping!A:B,2,FALSE),"NA")</f>
        <v>1</v>
      </c>
      <c r="L33658" t="str">
        <f t="shared" si="525"/>
        <v>Employment</v>
      </c>
    </row>
    <row r="33659" spans="1:12" x14ac:dyDescent="0.25">
      <c r="A33659" t="s">
        <v>118506</v>
      </c>
      <c r="B33659" t="s">
        <v>118507</v>
      </c>
      <c r="C33659" t="s">
        <v>118508</v>
      </c>
      <c r="D33659" t="s">
        <v>118509</v>
      </c>
      <c r="E33659" t="s">
        <v>14</v>
      </c>
      <c r="F33659" t="s">
        <v>21</v>
      </c>
      <c r="G33659" t="s">
        <v>59</v>
      </c>
      <c r="H33659" t="s">
        <v>60</v>
      </c>
      <c r="I33659" t="s">
        <v>61</v>
      </c>
      <c r="J33659" s="1">
        <v>40544</v>
      </c>
      <c r="K33659" t="b">
        <f>IFERROR(VLOOKUP(F33659,english_mapping!A:B,2,FALSE),"NA")</f>
        <v>1</v>
      </c>
      <c r="L33659" t="str">
        <f t="shared" si="525"/>
        <v>Hardware</v>
      </c>
    </row>
    <row r="33660" spans="1:12" x14ac:dyDescent="0.25">
      <c r="A33660" t="s">
        <v>118510</v>
      </c>
      <c r="B33660" t="s">
        <v>118511</v>
      </c>
      <c r="C33660" t="s">
        <v>118512</v>
      </c>
      <c r="D33660" t="s">
        <v>755</v>
      </c>
      <c r="E33660" t="s">
        <v>14</v>
      </c>
      <c r="F33660" t="s">
        <v>21</v>
      </c>
      <c r="G33660" t="s">
        <v>59</v>
      </c>
      <c r="H33660" t="s">
        <v>1249</v>
      </c>
      <c r="I33660" t="s">
        <v>1249</v>
      </c>
      <c r="J33660" s="1">
        <v>35797</v>
      </c>
      <c r="K33660" t="b">
        <f>IFERROR(VLOOKUP(F33660,english_mapping!A:B,2,FALSE),"NA")</f>
        <v>1</v>
      </c>
      <c r="L33660" t="str">
        <f t="shared" si="525"/>
        <v>Hardware + Software</v>
      </c>
    </row>
    <row r="33661" spans="1:12" x14ac:dyDescent="0.25">
      <c r="A33661" t="s">
        <v>118513</v>
      </c>
      <c r="B33661" t="s">
        <v>118514</v>
      </c>
      <c r="C33661" t="s">
        <v>118515</v>
      </c>
      <c r="D33661" t="s">
        <v>118516</v>
      </c>
      <c r="E33661" t="s">
        <v>14</v>
      </c>
      <c r="F33661" t="s">
        <v>21</v>
      </c>
      <c r="G33661" t="s">
        <v>59</v>
      </c>
      <c r="H33661" t="s">
        <v>90</v>
      </c>
      <c r="I33661" t="s">
        <v>8543</v>
      </c>
      <c r="J33661" t="s">
        <v>118517</v>
      </c>
      <c r="K33661" t="b">
        <f>IFERROR(VLOOKUP(F33661,english_mapping!A:B,2,FALSE),"NA")</f>
        <v>1</v>
      </c>
      <c r="L33661" t="str">
        <f t="shared" si="525"/>
        <v>Biotechnology</v>
      </c>
    </row>
    <row r="33662" spans="1:12" x14ac:dyDescent="0.25">
      <c r="A33662" t="s">
        <v>118518</v>
      </c>
      <c r="B33662" t="s">
        <v>118519</v>
      </c>
      <c r="C33662" t="s">
        <v>118520</v>
      </c>
      <c r="D33662" t="s">
        <v>38</v>
      </c>
      <c r="E33662" t="s">
        <v>14</v>
      </c>
      <c r="F33662" t="s">
        <v>365</v>
      </c>
      <c r="G33662">
        <v>27</v>
      </c>
      <c r="H33662" t="s">
        <v>5461</v>
      </c>
      <c r="I33662" t="s">
        <v>14957</v>
      </c>
      <c r="J33662" s="1">
        <v>37987</v>
      </c>
      <c r="K33662" t="b">
        <f>IFERROR(VLOOKUP(F33662,english_mapping!A:B,2,FALSE),"NA")</f>
        <v>0</v>
      </c>
      <c r="L33662" t="str">
        <f t="shared" si="525"/>
        <v>Software</v>
      </c>
    </row>
    <row r="33663" spans="1:12" x14ac:dyDescent="0.25">
      <c r="A33663" t="s">
        <v>118521</v>
      </c>
      <c r="B33663" t="s">
        <v>118522</v>
      </c>
      <c r="C33663" t="s">
        <v>118523</v>
      </c>
      <c r="D33663" t="s">
        <v>3083</v>
      </c>
      <c r="E33663" t="s">
        <v>14</v>
      </c>
      <c r="F33663" t="s">
        <v>21</v>
      </c>
      <c r="G33663" t="s">
        <v>822</v>
      </c>
      <c r="H33663" t="s">
        <v>823</v>
      </c>
      <c r="I33663" t="s">
        <v>824</v>
      </c>
      <c r="K33663" t="b">
        <f>IFERROR(VLOOKUP(F33663,english_mapping!A:B,2,FALSE),"NA")</f>
        <v>1</v>
      </c>
      <c r="L33663" t="str">
        <f t="shared" si="525"/>
        <v>Health Care</v>
      </c>
    </row>
    <row r="33664" spans="1:12" x14ac:dyDescent="0.25">
      <c r="A33664" t="s">
        <v>118524</v>
      </c>
      <c r="B33664" t="s">
        <v>118525</v>
      </c>
      <c r="C33664" t="s">
        <v>118526</v>
      </c>
      <c r="D33664" t="s">
        <v>552</v>
      </c>
      <c r="E33664" t="s">
        <v>14</v>
      </c>
      <c r="F33664" t="s">
        <v>21</v>
      </c>
      <c r="G33664" t="s">
        <v>59</v>
      </c>
      <c r="H33664" t="s">
        <v>60</v>
      </c>
      <c r="I33664" t="s">
        <v>616</v>
      </c>
      <c r="J33664" t="s">
        <v>118527</v>
      </c>
      <c r="K33664" t="b">
        <f>IFERROR(VLOOKUP(F33664,english_mapping!A:B,2,FALSE),"NA")</f>
        <v>1</v>
      </c>
      <c r="L33664" t="str">
        <f t="shared" si="525"/>
        <v>Social Media</v>
      </c>
    </row>
    <row r="33665" spans="1:12" x14ac:dyDescent="0.25">
      <c r="A33665" t="s">
        <v>118528</v>
      </c>
      <c r="B33665" t="s">
        <v>118529</v>
      </c>
      <c r="C33665" t="s">
        <v>118530</v>
      </c>
      <c r="D33665" t="s">
        <v>1416</v>
      </c>
      <c r="E33665" t="s">
        <v>109</v>
      </c>
      <c r="F33665" t="s">
        <v>21</v>
      </c>
      <c r="G33665" t="s">
        <v>154</v>
      </c>
      <c r="H33665" t="s">
        <v>242</v>
      </c>
      <c r="I33665" t="s">
        <v>4264</v>
      </c>
      <c r="K33665" t="b">
        <f>IFERROR(VLOOKUP(F33665,english_mapping!A:B,2,FALSE),"NA")</f>
        <v>1</v>
      </c>
      <c r="L33665" t="str">
        <f t="shared" si="525"/>
        <v>Semiconductors</v>
      </c>
    </row>
    <row r="33666" spans="1:12" x14ac:dyDescent="0.25">
      <c r="A33666" t="s">
        <v>118531</v>
      </c>
      <c r="B33666" t="s">
        <v>118532</v>
      </c>
      <c r="C33666" t="s">
        <v>118530</v>
      </c>
      <c r="D33666" t="s">
        <v>118533</v>
      </c>
      <c r="E33666" t="s">
        <v>701</v>
      </c>
      <c r="F33666" t="s">
        <v>21</v>
      </c>
      <c r="G33666" t="s">
        <v>154</v>
      </c>
      <c r="H33666" t="s">
        <v>242</v>
      </c>
      <c r="I33666" t="s">
        <v>4264</v>
      </c>
      <c r="K33666" t="b">
        <f>IFERROR(VLOOKUP(F33666,english_mapping!A:B,2,FALSE),"NA")</f>
        <v>1</v>
      </c>
      <c r="L33666" t="str">
        <f t="shared" si="525"/>
        <v>Mobile</v>
      </c>
    </row>
    <row r="33667" spans="1:12" x14ac:dyDescent="0.25">
      <c r="A33667" t="s">
        <v>118534</v>
      </c>
      <c r="B33667" t="s">
        <v>118535</v>
      </c>
      <c r="D33667" t="s">
        <v>1014</v>
      </c>
      <c r="E33667" t="s">
        <v>14</v>
      </c>
      <c r="F33667" t="s">
        <v>21</v>
      </c>
      <c r="G33667" t="s">
        <v>101</v>
      </c>
      <c r="H33667" t="s">
        <v>102</v>
      </c>
      <c r="I33667" t="s">
        <v>103</v>
      </c>
      <c r="J33667" t="s">
        <v>18545</v>
      </c>
      <c r="K33667" t="b">
        <f>IFERROR(VLOOKUP(F33667,english_mapping!A:B,2,FALSE),"NA")</f>
        <v>1</v>
      </c>
      <c r="L33667" t="str">
        <f t="shared" si="525"/>
        <v>Transportation</v>
      </c>
    </row>
    <row r="33668" spans="1:12" x14ac:dyDescent="0.25">
      <c r="A33668" t="s">
        <v>118536</v>
      </c>
      <c r="B33668" t="s">
        <v>118537</v>
      </c>
      <c r="C33668" t="s">
        <v>118538</v>
      </c>
      <c r="D33668" t="s">
        <v>118539</v>
      </c>
      <c r="E33668" t="s">
        <v>109</v>
      </c>
      <c r="F33668" t="s">
        <v>21</v>
      </c>
      <c r="G33668" t="s">
        <v>154</v>
      </c>
      <c r="H33668" t="s">
        <v>2752</v>
      </c>
      <c r="I33668" t="s">
        <v>8279</v>
      </c>
      <c r="J33668" s="1">
        <v>32143</v>
      </c>
      <c r="K33668" t="b">
        <f>IFERROR(VLOOKUP(F33668,english_mapping!A:B,2,FALSE),"NA")</f>
        <v>1</v>
      </c>
      <c r="L33668" t="str">
        <f t="shared" ref="L33668:L33731" si="526">IFERROR(LEFT(D33668,(FIND("|",D33668))-1),D33668)</f>
        <v>Creative</v>
      </c>
    </row>
    <row r="33669" spans="1:12" x14ac:dyDescent="0.25">
      <c r="A33669" t="s">
        <v>118540</v>
      </c>
      <c r="B33669" t="s">
        <v>118541</v>
      </c>
      <c r="C33669" t="s">
        <v>118542</v>
      </c>
      <c r="D33669" t="s">
        <v>118543</v>
      </c>
      <c r="E33669" t="s">
        <v>14</v>
      </c>
      <c r="F33669" t="s">
        <v>2175</v>
      </c>
      <c r="G33669">
        <v>13</v>
      </c>
      <c r="H33669" t="s">
        <v>2176</v>
      </c>
      <c r="I33669" t="s">
        <v>2176</v>
      </c>
      <c r="J33669" s="1">
        <v>36161</v>
      </c>
      <c r="K33669" t="b">
        <f>IFERROR(VLOOKUP(F33669,english_mapping!A:B,2,FALSE),"NA")</f>
        <v>0</v>
      </c>
      <c r="L33669" t="str">
        <f t="shared" si="526"/>
        <v>B2B</v>
      </c>
    </row>
    <row r="33670" spans="1:12" x14ac:dyDescent="0.25">
      <c r="A33670" t="s">
        <v>118544</v>
      </c>
      <c r="B33670" t="s">
        <v>118545</v>
      </c>
      <c r="C33670" t="s">
        <v>118546</v>
      </c>
      <c r="D33670" t="s">
        <v>89</v>
      </c>
      <c r="E33670" t="s">
        <v>14</v>
      </c>
      <c r="J33670" s="1">
        <v>41640</v>
      </c>
      <c r="K33670" t="str">
        <f>IFERROR(VLOOKUP(F33670,english_mapping!A:B,2,FALSE),"NA")</f>
        <v>NA</v>
      </c>
      <c r="L33670" t="str">
        <f t="shared" si="526"/>
        <v>Health and Wellness</v>
      </c>
    </row>
    <row r="33671" spans="1:12" x14ac:dyDescent="0.25">
      <c r="A33671" t="s">
        <v>118547</v>
      </c>
      <c r="B33671" t="s">
        <v>118548</v>
      </c>
      <c r="C33671" t="s">
        <v>118549</v>
      </c>
      <c r="D33671" t="s">
        <v>316</v>
      </c>
      <c r="E33671" t="s">
        <v>14</v>
      </c>
      <c r="F33671" t="s">
        <v>7423</v>
      </c>
      <c r="G33671">
        <v>5</v>
      </c>
      <c r="H33671" t="s">
        <v>7424</v>
      </c>
      <c r="I33671" t="s">
        <v>7424</v>
      </c>
      <c r="K33671" t="b">
        <f>IFERROR(VLOOKUP(F33671,english_mapping!A:B,2,FALSE),"NA")</f>
        <v>1</v>
      </c>
      <c r="L33671" t="str">
        <f t="shared" si="526"/>
        <v>Internet</v>
      </c>
    </row>
    <row r="33672" spans="1:12" x14ac:dyDescent="0.25">
      <c r="A33672" t="s">
        <v>118550</v>
      </c>
      <c r="B33672" t="s">
        <v>118551</v>
      </c>
      <c r="C33672" t="s">
        <v>118552</v>
      </c>
      <c r="D33672" t="s">
        <v>356</v>
      </c>
      <c r="E33672" t="s">
        <v>14</v>
      </c>
      <c r="F33672" t="s">
        <v>21</v>
      </c>
      <c r="G33672" t="s">
        <v>1300</v>
      </c>
      <c r="H33672" t="s">
        <v>1301</v>
      </c>
      <c r="I33672" t="s">
        <v>38340</v>
      </c>
      <c r="J33672" s="1">
        <v>33970</v>
      </c>
      <c r="K33672" t="b">
        <f>IFERROR(VLOOKUP(F33672,english_mapping!A:B,2,FALSE),"NA")</f>
        <v>1</v>
      </c>
      <c r="L33672" t="str">
        <f t="shared" si="526"/>
        <v>Manufacturing</v>
      </c>
    </row>
    <row r="33673" spans="1:12" x14ac:dyDescent="0.25">
      <c r="A33673" t="s">
        <v>118553</v>
      </c>
      <c r="B33673" t="s">
        <v>118554</v>
      </c>
      <c r="E33673" t="s">
        <v>14</v>
      </c>
      <c r="F33673" t="s">
        <v>21</v>
      </c>
      <c r="G33673" t="s">
        <v>84</v>
      </c>
      <c r="H33673" t="s">
        <v>11506</v>
      </c>
      <c r="I33673" t="s">
        <v>62214</v>
      </c>
      <c r="J33673" t="s">
        <v>118555</v>
      </c>
      <c r="K33673" t="b">
        <f>IFERROR(VLOOKUP(F33673,english_mapping!A:B,2,FALSE),"NA")</f>
        <v>1</v>
      </c>
      <c r="L33673">
        <f t="shared" si="526"/>
        <v>0</v>
      </c>
    </row>
    <row r="33674" spans="1:12" x14ac:dyDescent="0.25">
      <c r="A33674" t="s">
        <v>118556</v>
      </c>
      <c r="B33674" t="s">
        <v>118557</v>
      </c>
      <c r="C33674" t="s">
        <v>118558</v>
      </c>
      <c r="D33674" t="s">
        <v>731</v>
      </c>
      <c r="E33674" t="s">
        <v>14</v>
      </c>
      <c r="F33674" t="s">
        <v>484</v>
      </c>
      <c r="J33674" s="1">
        <v>40179</v>
      </c>
      <c r="K33674" t="b">
        <f>IFERROR(VLOOKUP(F33674,english_mapping!A:B,2,FALSE),"NA")</f>
        <v>1</v>
      </c>
      <c r="L33674" t="str">
        <f t="shared" si="526"/>
        <v>Finance</v>
      </c>
    </row>
    <row r="33675" spans="1:12" x14ac:dyDescent="0.25">
      <c r="A33675" t="s">
        <v>118559</v>
      </c>
      <c r="B33675" t="s">
        <v>118560</v>
      </c>
      <c r="C33675" t="s">
        <v>118561</v>
      </c>
      <c r="D33675" t="s">
        <v>1275</v>
      </c>
      <c r="E33675" t="s">
        <v>14</v>
      </c>
      <c r="F33675" t="s">
        <v>1151</v>
      </c>
      <c r="G33675">
        <v>7</v>
      </c>
      <c r="H33675" t="s">
        <v>1152</v>
      </c>
      <c r="I33675" t="s">
        <v>1152</v>
      </c>
      <c r="J33675" s="1">
        <v>25934</v>
      </c>
      <c r="K33675" t="b">
        <f>IFERROR(VLOOKUP(F33675,english_mapping!A:B,2,FALSE),"NA")</f>
        <v>0</v>
      </c>
      <c r="L33675" t="str">
        <f t="shared" si="526"/>
        <v>Health Care</v>
      </c>
    </row>
    <row r="33676" spans="1:12" x14ac:dyDescent="0.25">
      <c r="A33676" t="s">
        <v>118562</v>
      </c>
      <c r="B33676" t="s">
        <v>118563</v>
      </c>
      <c r="C33676" t="s">
        <v>118564</v>
      </c>
      <c r="D33676" t="s">
        <v>755</v>
      </c>
      <c r="E33676" t="s">
        <v>14</v>
      </c>
      <c r="F33676" t="s">
        <v>21</v>
      </c>
      <c r="G33676" t="s">
        <v>1360</v>
      </c>
      <c r="H33676" t="s">
        <v>1361</v>
      </c>
      <c r="I33676" t="s">
        <v>84086</v>
      </c>
      <c r="J33676" s="1">
        <v>39083</v>
      </c>
      <c r="K33676" t="b">
        <f>IFERROR(VLOOKUP(F33676,english_mapping!A:B,2,FALSE),"NA")</f>
        <v>1</v>
      </c>
      <c r="L33676" t="str">
        <f t="shared" si="526"/>
        <v>Hardware + Software</v>
      </c>
    </row>
    <row r="33677" spans="1:12" x14ac:dyDescent="0.25">
      <c r="A33677" t="s">
        <v>118565</v>
      </c>
      <c r="B33677" t="s">
        <v>118566</v>
      </c>
      <c r="C33677" t="s">
        <v>118567</v>
      </c>
      <c r="D33677" t="s">
        <v>10348</v>
      </c>
      <c r="E33677" t="s">
        <v>109</v>
      </c>
      <c r="F33677" t="s">
        <v>21</v>
      </c>
      <c r="G33677" t="s">
        <v>1383</v>
      </c>
      <c r="H33677" t="s">
        <v>1384</v>
      </c>
      <c r="I33677" t="s">
        <v>1385</v>
      </c>
      <c r="J33677" s="1">
        <v>40914</v>
      </c>
      <c r="K33677" t="b">
        <f>IFERROR(VLOOKUP(F33677,english_mapping!A:B,2,FALSE),"NA")</f>
        <v>1</v>
      </c>
      <c r="L33677" t="str">
        <f t="shared" si="526"/>
        <v>Apps</v>
      </c>
    </row>
    <row r="33678" spans="1:12" x14ac:dyDescent="0.25">
      <c r="A33678" t="s">
        <v>118568</v>
      </c>
      <c r="B33678" t="s">
        <v>118569</v>
      </c>
      <c r="C33678" t="s">
        <v>118570</v>
      </c>
      <c r="D33678" t="s">
        <v>2891</v>
      </c>
      <c r="E33678" t="s">
        <v>109</v>
      </c>
      <c r="F33678" t="s">
        <v>21</v>
      </c>
      <c r="G33678" t="s">
        <v>59</v>
      </c>
      <c r="H33678" t="s">
        <v>60</v>
      </c>
      <c r="I33678" t="s">
        <v>1186</v>
      </c>
      <c r="J33678" s="1">
        <v>37622</v>
      </c>
      <c r="K33678" t="b">
        <f>IFERROR(VLOOKUP(F33678,english_mapping!A:B,2,FALSE),"NA")</f>
        <v>1</v>
      </c>
      <c r="L33678" t="str">
        <f t="shared" si="526"/>
        <v>SaaS</v>
      </c>
    </row>
    <row r="33679" spans="1:12" x14ac:dyDescent="0.25">
      <c r="A33679" t="s">
        <v>118571</v>
      </c>
      <c r="B33679" t="s">
        <v>118572</v>
      </c>
      <c r="C33679" t="s">
        <v>118573</v>
      </c>
      <c r="D33679" t="s">
        <v>118574</v>
      </c>
      <c r="E33679" t="s">
        <v>14</v>
      </c>
      <c r="F33679" t="s">
        <v>7423</v>
      </c>
      <c r="G33679">
        <v>5</v>
      </c>
      <c r="H33679" t="s">
        <v>7424</v>
      </c>
      <c r="I33679" t="s">
        <v>7424</v>
      </c>
      <c r="J33679" s="1">
        <v>40544</v>
      </c>
      <c r="K33679" t="b">
        <f>IFERROR(VLOOKUP(F33679,english_mapping!A:B,2,FALSE),"NA")</f>
        <v>1</v>
      </c>
      <c r="L33679" t="str">
        <f t="shared" si="526"/>
        <v>Agriculture</v>
      </c>
    </row>
    <row r="33680" spans="1:12" x14ac:dyDescent="0.25">
      <c r="A33680" t="s">
        <v>118575</v>
      </c>
      <c r="B33680" t="s">
        <v>118576</v>
      </c>
      <c r="C33680" t="s">
        <v>118577</v>
      </c>
      <c r="D33680" t="s">
        <v>118578</v>
      </c>
      <c r="E33680" t="s">
        <v>14</v>
      </c>
      <c r="F33680" t="s">
        <v>2175</v>
      </c>
      <c r="G33680">
        <v>15</v>
      </c>
      <c r="H33680" t="s">
        <v>8737</v>
      </c>
      <c r="I33680" t="s">
        <v>8737</v>
      </c>
      <c r="J33680" s="1">
        <v>36892</v>
      </c>
      <c r="K33680" t="b">
        <f>IFERROR(VLOOKUP(F33680,english_mapping!A:B,2,FALSE),"NA")</f>
        <v>0</v>
      </c>
      <c r="L33680" t="str">
        <f t="shared" si="526"/>
        <v>Cloud Computing</v>
      </c>
    </row>
    <row r="33681" spans="1:12" x14ac:dyDescent="0.25">
      <c r="A33681" t="s">
        <v>118579</v>
      </c>
      <c r="B33681" t="s">
        <v>118580</v>
      </c>
      <c r="C33681" t="s">
        <v>118581</v>
      </c>
      <c r="D33681" t="s">
        <v>4694</v>
      </c>
      <c r="E33681" t="s">
        <v>14</v>
      </c>
      <c r="F33681" t="s">
        <v>21</v>
      </c>
      <c r="G33681" t="s">
        <v>154</v>
      </c>
      <c r="H33681" t="s">
        <v>242</v>
      </c>
      <c r="I33681" t="s">
        <v>242</v>
      </c>
      <c r="J33681" s="1">
        <v>41640</v>
      </c>
      <c r="K33681" t="b">
        <f>IFERROR(VLOOKUP(F33681,english_mapping!A:B,2,FALSE),"NA")</f>
        <v>1</v>
      </c>
      <c r="L33681" t="str">
        <f t="shared" si="526"/>
        <v>E-Commerce</v>
      </c>
    </row>
    <row r="33682" spans="1:12" x14ac:dyDescent="0.25">
      <c r="A33682" t="s">
        <v>118582</v>
      </c>
      <c r="B33682" t="s">
        <v>118583</v>
      </c>
      <c r="C33682" t="s">
        <v>118584</v>
      </c>
      <c r="D33682" t="s">
        <v>118585</v>
      </c>
      <c r="E33682" t="s">
        <v>14</v>
      </c>
      <c r="F33682" t="s">
        <v>28390</v>
      </c>
      <c r="G33682">
        <v>23</v>
      </c>
      <c r="H33682" t="s">
        <v>60947</v>
      </c>
      <c r="I33682" t="s">
        <v>106675</v>
      </c>
      <c r="J33682" s="1">
        <v>40544</v>
      </c>
      <c r="K33682" t="b">
        <f>IFERROR(VLOOKUP(F33682,english_mapping!A:B,2,FALSE),"NA")</f>
        <v>0</v>
      </c>
      <c r="L33682" t="str">
        <f t="shared" si="526"/>
        <v>Environmental Innovation</v>
      </c>
    </row>
    <row r="33683" spans="1:12" x14ac:dyDescent="0.25">
      <c r="A33683" t="s">
        <v>118586</v>
      </c>
      <c r="B33683" t="s">
        <v>118587</v>
      </c>
      <c r="C33683" t="s">
        <v>118588</v>
      </c>
      <c r="D33683" t="s">
        <v>92771</v>
      </c>
      <c r="E33683" t="s">
        <v>109</v>
      </c>
      <c r="F33683" t="s">
        <v>21</v>
      </c>
      <c r="G33683" t="s">
        <v>187</v>
      </c>
      <c r="H33683" t="s">
        <v>188</v>
      </c>
      <c r="I33683" t="s">
        <v>188</v>
      </c>
      <c r="J33683" s="1">
        <v>41275</v>
      </c>
      <c r="K33683" t="b">
        <f>IFERROR(VLOOKUP(F33683,english_mapping!A:B,2,FALSE),"NA")</f>
        <v>1</v>
      </c>
      <c r="L33683" t="str">
        <f t="shared" si="526"/>
        <v>Advertising</v>
      </c>
    </row>
    <row r="33684" spans="1:12" x14ac:dyDescent="0.25">
      <c r="A33684" t="s">
        <v>118589</v>
      </c>
      <c r="B33684" t="s">
        <v>118590</v>
      </c>
      <c r="C33684" t="s">
        <v>118591</v>
      </c>
      <c r="D33684" t="s">
        <v>356</v>
      </c>
      <c r="E33684" t="s">
        <v>14</v>
      </c>
      <c r="F33684" t="s">
        <v>21</v>
      </c>
      <c r="G33684" t="s">
        <v>39</v>
      </c>
      <c r="H33684" t="s">
        <v>281</v>
      </c>
      <c r="I33684" t="s">
        <v>118592</v>
      </c>
      <c r="J33684" s="1">
        <v>40909</v>
      </c>
      <c r="K33684" t="b">
        <f>IFERROR(VLOOKUP(F33684,english_mapping!A:B,2,FALSE),"NA")</f>
        <v>1</v>
      </c>
      <c r="L33684" t="str">
        <f t="shared" si="526"/>
        <v>Manufacturing</v>
      </c>
    </row>
    <row r="33685" spans="1:12" x14ac:dyDescent="0.25">
      <c r="A33685" t="s">
        <v>118593</v>
      </c>
      <c r="B33685" t="s">
        <v>118594</v>
      </c>
      <c r="C33685" t="s">
        <v>118595</v>
      </c>
      <c r="D33685" t="s">
        <v>246</v>
      </c>
      <c r="E33685" t="s">
        <v>14</v>
      </c>
      <c r="F33685" t="s">
        <v>21</v>
      </c>
      <c r="G33685" t="s">
        <v>101</v>
      </c>
      <c r="H33685" t="s">
        <v>102</v>
      </c>
      <c r="I33685" t="s">
        <v>103</v>
      </c>
      <c r="J33685" s="1">
        <v>41275</v>
      </c>
      <c r="K33685" t="b">
        <f>IFERROR(VLOOKUP(F33685,english_mapping!A:B,2,FALSE),"NA")</f>
        <v>1</v>
      </c>
      <c r="L33685" t="str">
        <f t="shared" si="526"/>
        <v>Fashion</v>
      </c>
    </row>
    <row r="33686" spans="1:12" x14ac:dyDescent="0.25">
      <c r="A33686" t="s">
        <v>118596</v>
      </c>
      <c r="B33686" t="s">
        <v>118597</v>
      </c>
      <c r="C33686" t="s">
        <v>118598</v>
      </c>
      <c r="D33686" t="s">
        <v>118599</v>
      </c>
      <c r="E33686" t="s">
        <v>109</v>
      </c>
      <c r="F33686" t="s">
        <v>21</v>
      </c>
      <c r="G33686" t="s">
        <v>138</v>
      </c>
      <c r="H33686" t="s">
        <v>139</v>
      </c>
      <c r="I33686" t="s">
        <v>139</v>
      </c>
      <c r="J33686" s="1">
        <v>37987</v>
      </c>
      <c r="K33686" t="b">
        <f>IFERROR(VLOOKUP(F33686,english_mapping!A:B,2,FALSE),"NA")</f>
        <v>1</v>
      </c>
      <c r="L33686" t="str">
        <f t="shared" si="526"/>
        <v>Demographies</v>
      </c>
    </row>
    <row r="33687" spans="1:12" x14ac:dyDescent="0.25">
      <c r="A33687" t="s">
        <v>118600</v>
      </c>
      <c r="B33687" t="s">
        <v>118601</v>
      </c>
      <c r="C33687" t="s">
        <v>118602</v>
      </c>
      <c r="D33687" t="s">
        <v>65</v>
      </c>
      <c r="E33687" t="s">
        <v>205</v>
      </c>
      <c r="F33687" t="s">
        <v>21</v>
      </c>
      <c r="G33687" t="s">
        <v>59</v>
      </c>
      <c r="H33687" t="s">
        <v>60</v>
      </c>
      <c r="I33687" t="s">
        <v>269</v>
      </c>
      <c r="J33687" s="1">
        <v>41275</v>
      </c>
      <c r="K33687" t="b">
        <f>IFERROR(VLOOKUP(F33687,english_mapping!A:B,2,FALSE),"NA")</f>
        <v>1</v>
      </c>
      <c r="L33687" t="str">
        <f t="shared" si="526"/>
        <v>Mobile</v>
      </c>
    </row>
    <row r="33688" spans="1:12" x14ac:dyDescent="0.25">
      <c r="A33688" t="s">
        <v>118603</v>
      </c>
      <c r="B33688" t="s">
        <v>118604</v>
      </c>
      <c r="D33688" t="s">
        <v>30794</v>
      </c>
      <c r="E33688" t="s">
        <v>109</v>
      </c>
      <c r="K33688" t="str">
        <f>IFERROR(VLOOKUP(F33688,english_mapping!A:B,2,FALSE),"NA")</f>
        <v>NA</v>
      </c>
      <c r="L33688" t="str">
        <f t="shared" si="526"/>
        <v>Curated Web</v>
      </c>
    </row>
    <row r="33689" spans="1:12" x14ac:dyDescent="0.25">
      <c r="A33689" t="s">
        <v>118605</v>
      </c>
      <c r="B33689" t="s">
        <v>118606</v>
      </c>
      <c r="C33689" t="s">
        <v>118607</v>
      </c>
      <c r="D33689" t="s">
        <v>118608</v>
      </c>
      <c r="E33689" t="s">
        <v>14</v>
      </c>
      <c r="F33689" t="s">
        <v>408</v>
      </c>
      <c r="G33689">
        <v>40</v>
      </c>
      <c r="H33689" t="s">
        <v>1001</v>
      </c>
      <c r="I33689" t="s">
        <v>1001</v>
      </c>
      <c r="J33689" s="1">
        <v>28491</v>
      </c>
      <c r="K33689" t="b">
        <f>IFERROR(VLOOKUP(F33689,english_mapping!A:B,2,FALSE),"NA")</f>
        <v>0</v>
      </c>
      <c r="L33689" t="str">
        <f t="shared" si="526"/>
        <v>Design</v>
      </c>
    </row>
    <row r="33690" spans="1:12" x14ac:dyDescent="0.25">
      <c r="A33690" t="s">
        <v>118609</v>
      </c>
      <c r="B33690" t="s">
        <v>118610</v>
      </c>
      <c r="C33690" t="s">
        <v>118611</v>
      </c>
      <c r="D33690" t="s">
        <v>38</v>
      </c>
      <c r="E33690" t="s">
        <v>14</v>
      </c>
      <c r="F33690" t="s">
        <v>21</v>
      </c>
      <c r="G33690" t="s">
        <v>131</v>
      </c>
      <c r="H33690" t="s">
        <v>132</v>
      </c>
      <c r="I33690" t="s">
        <v>1139</v>
      </c>
      <c r="J33690" s="1">
        <v>39083</v>
      </c>
      <c r="K33690" t="b">
        <f>IFERROR(VLOOKUP(F33690,english_mapping!A:B,2,FALSE),"NA")</f>
        <v>1</v>
      </c>
      <c r="L33690" t="str">
        <f t="shared" si="526"/>
        <v>Software</v>
      </c>
    </row>
    <row r="33691" spans="1:12" x14ac:dyDescent="0.25">
      <c r="A33691" t="s">
        <v>118612</v>
      </c>
      <c r="B33691" t="s">
        <v>118613</v>
      </c>
      <c r="C33691" t="s">
        <v>118614</v>
      </c>
      <c r="D33691" t="s">
        <v>65</v>
      </c>
      <c r="E33691" t="s">
        <v>14</v>
      </c>
      <c r="F33691" t="s">
        <v>497</v>
      </c>
      <c r="G33691">
        <v>1</v>
      </c>
      <c r="H33691" t="s">
        <v>64914</v>
      </c>
      <c r="I33691" t="s">
        <v>64914</v>
      </c>
      <c r="J33691" s="1">
        <v>37257</v>
      </c>
      <c r="K33691" t="b">
        <f>IFERROR(VLOOKUP(F33691,english_mapping!A:B,2,FALSE),"NA")</f>
        <v>0</v>
      </c>
      <c r="L33691" t="str">
        <f t="shared" si="526"/>
        <v>Mobile</v>
      </c>
    </row>
    <row r="33692" spans="1:12" x14ac:dyDescent="0.25">
      <c r="A33692" t="s">
        <v>118615</v>
      </c>
      <c r="B33692" t="s">
        <v>118616</v>
      </c>
      <c r="D33692" t="s">
        <v>130</v>
      </c>
      <c r="E33692" t="s">
        <v>14</v>
      </c>
      <c r="F33692" t="s">
        <v>124</v>
      </c>
      <c r="G33692" t="s">
        <v>325</v>
      </c>
      <c r="H33692" t="s">
        <v>126</v>
      </c>
      <c r="I33692" t="s">
        <v>326</v>
      </c>
      <c r="J33692" s="1">
        <v>36526</v>
      </c>
      <c r="K33692" t="b">
        <f>IFERROR(VLOOKUP(F33692,english_mapping!A:B,2,FALSE),"NA")</f>
        <v>1</v>
      </c>
      <c r="L33692" t="str">
        <f t="shared" si="526"/>
        <v>Search</v>
      </c>
    </row>
    <row r="33693" spans="1:12" x14ac:dyDescent="0.25">
      <c r="A33693" t="s">
        <v>118617</v>
      </c>
      <c r="B33693" t="s">
        <v>118618</v>
      </c>
      <c r="D33693" t="s">
        <v>118619</v>
      </c>
      <c r="E33693" t="s">
        <v>14</v>
      </c>
      <c r="J33693" s="1">
        <v>40182</v>
      </c>
      <c r="K33693" t="str">
        <f>IFERROR(VLOOKUP(F33693,english_mapping!A:B,2,FALSE),"NA")</f>
        <v>NA</v>
      </c>
      <c r="L33693" t="str">
        <f t="shared" si="526"/>
        <v>Film</v>
      </c>
    </row>
    <row r="33694" spans="1:12" x14ac:dyDescent="0.25">
      <c r="A33694" t="s">
        <v>118620</v>
      </c>
      <c r="B33694" t="s">
        <v>118621</v>
      </c>
      <c r="C33694" t="s">
        <v>118622</v>
      </c>
      <c r="D33694" t="s">
        <v>356</v>
      </c>
      <c r="E33694" t="s">
        <v>14</v>
      </c>
      <c r="F33694" t="s">
        <v>124</v>
      </c>
      <c r="G33694" t="s">
        <v>4385</v>
      </c>
      <c r="H33694" t="s">
        <v>4386</v>
      </c>
      <c r="I33694" t="s">
        <v>4386</v>
      </c>
      <c r="K33694" t="b">
        <f>IFERROR(VLOOKUP(F33694,english_mapping!A:B,2,FALSE),"NA")</f>
        <v>1</v>
      </c>
      <c r="L33694" t="str">
        <f t="shared" si="526"/>
        <v>Manufacturing</v>
      </c>
    </row>
    <row r="33695" spans="1:12" x14ac:dyDescent="0.25">
      <c r="A33695" t="s">
        <v>118623</v>
      </c>
      <c r="B33695" t="s">
        <v>118624</v>
      </c>
      <c r="C33695" t="s">
        <v>118625</v>
      </c>
      <c r="D33695" t="s">
        <v>118626</v>
      </c>
      <c r="E33695" t="s">
        <v>14</v>
      </c>
      <c r="F33695" t="s">
        <v>21</v>
      </c>
      <c r="G33695" t="s">
        <v>117</v>
      </c>
      <c r="H33695" t="s">
        <v>8998</v>
      </c>
      <c r="I33695" t="s">
        <v>57436</v>
      </c>
      <c r="K33695" t="b">
        <f>IFERROR(VLOOKUP(F33695,english_mapping!A:B,2,FALSE),"NA")</f>
        <v>1</v>
      </c>
      <c r="L33695" t="str">
        <f t="shared" si="526"/>
        <v>Cosmetics</v>
      </c>
    </row>
    <row r="33696" spans="1:12" x14ac:dyDescent="0.25">
      <c r="A33696" t="s">
        <v>118627</v>
      </c>
      <c r="B33696" t="s">
        <v>118628</v>
      </c>
      <c r="D33696" t="s">
        <v>666</v>
      </c>
      <c r="E33696" t="s">
        <v>14</v>
      </c>
      <c r="F33696" t="s">
        <v>712</v>
      </c>
      <c r="G33696">
        <v>2</v>
      </c>
      <c r="H33696" t="s">
        <v>713</v>
      </c>
      <c r="I33696" t="s">
        <v>22650</v>
      </c>
      <c r="K33696" t="b">
        <f>IFERROR(VLOOKUP(F33696,english_mapping!A:B,2,FALSE),"NA")</f>
        <v>0</v>
      </c>
      <c r="L33696" t="str">
        <f t="shared" si="526"/>
        <v>Technology</v>
      </c>
    </row>
    <row r="33697" spans="1:12" x14ac:dyDescent="0.25">
      <c r="A33697" t="s">
        <v>118629</v>
      </c>
      <c r="B33697" t="s">
        <v>118630</v>
      </c>
      <c r="D33697" t="s">
        <v>123</v>
      </c>
      <c r="E33697" t="s">
        <v>14</v>
      </c>
      <c r="F33697" t="s">
        <v>21</v>
      </c>
      <c r="G33697" t="s">
        <v>84</v>
      </c>
      <c r="H33697" t="s">
        <v>11532</v>
      </c>
      <c r="I33697" t="s">
        <v>39168</v>
      </c>
      <c r="J33697" s="1">
        <v>40180</v>
      </c>
      <c r="K33697" t="b">
        <f>IFERROR(VLOOKUP(F33697,english_mapping!A:B,2,FALSE),"NA")</f>
        <v>1</v>
      </c>
      <c r="L33697" t="str">
        <f t="shared" si="526"/>
        <v>Education</v>
      </c>
    </row>
    <row r="33698" spans="1:12" x14ac:dyDescent="0.25">
      <c r="A33698" t="s">
        <v>118631</v>
      </c>
      <c r="B33698" t="s">
        <v>118632</v>
      </c>
      <c r="C33698" t="s">
        <v>118633</v>
      </c>
      <c r="E33698" t="s">
        <v>14</v>
      </c>
      <c r="F33698" t="s">
        <v>15</v>
      </c>
      <c r="G33698">
        <v>10</v>
      </c>
      <c r="H33698" t="s">
        <v>684</v>
      </c>
      <c r="I33698" t="s">
        <v>685</v>
      </c>
      <c r="K33698" t="b">
        <f>IFERROR(VLOOKUP(F33698,english_mapping!A:B,2,FALSE),"NA")</f>
        <v>1</v>
      </c>
      <c r="L33698">
        <f t="shared" si="526"/>
        <v>0</v>
      </c>
    </row>
    <row r="33699" spans="1:12" x14ac:dyDescent="0.25">
      <c r="A33699" t="s">
        <v>118634</v>
      </c>
      <c r="B33699" t="s">
        <v>118635</v>
      </c>
      <c r="C33699" t="s">
        <v>118636</v>
      </c>
      <c r="D33699" t="s">
        <v>36581</v>
      </c>
      <c r="E33699" t="s">
        <v>14</v>
      </c>
      <c r="F33699" t="s">
        <v>21</v>
      </c>
      <c r="G33699" t="s">
        <v>59</v>
      </c>
      <c r="H33699" t="s">
        <v>60</v>
      </c>
      <c r="I33699" t="s">
        <v>269</v>
      </c>
      <c r="J33699" s="1">
        <v>39448</v>
      </c>
      <c r="K33699" t="b">
        <f>IFERROR(VLOOKUP(F33699,english_mapping!A:B,2,FALSE),"NA")</f>
        <v>1</v>
      </c>
      <c r="L33699" t="str">
        <f t="shared" si="526"/>
        <v>Finance</v>
      </c>
    </row>
    <row r="33700" spans="1:12" x14ac:dyDescent="0.25">
      <c r="A33700" t="s">
        <v>118637</v>
      </c>
      <c r="B33700" t="s">
        <v>118638</v>
      </c>
      <c r="C33700" t="s">
        <v>118639</v>
      </c>
      <c r="D33700" t="s">
        <v>65</v>
      </c>
      <c r="E33700" t="s">
        <v>14</v>
      </c>
      <c r="F33700" t="s">
        <v>33</v>
      </c>
      <c r="G33700">
        <v>22</v>
      </c>
      <c r="H33700" t="s">
        <v>34</v>
      </c>
      <c r="I33700" t="s">
        <v>34</v>
      </c>
      <c r="K33700" t="b">
        <f>IFERROR(VLOOKUP(F33700,english_mapping!A:B,2,FALSE),"NA")</f>
        <v>0</v>
      </c>
      <c r="L33700" t="str">
        <f t="shared" si="526"/>
        <v>Mobile</v>
      </c>
    </row>
    <row r="33701" spans="1:12" x14ac:dyDescent="0.25">
      <c r="A33701" t="s">
        <v>118640</v>
      </c>
      <c r="B33701" t="s">
        <v>118641</v>
      </c>
      <c r="C33701" t="s">
        <v>118642</v>
      </c>
      <c r="D33701" t="s">
        <v>118643</v>
      </c>
      <c r="E33701" t="s">
        <v>14</v>
      </c>
      <c r="J33701" t="s">
        <v>45701</v>
      </c>
      <c r="K33701" t="str">
        <f>IFERROR(VLOOKUP(F33701,english_mapping!A:B,2,FALSE),"NA")</f>
        <v>NA</v>
      </c>
      <c r="L33701" t="str">
        <f t="shared" si="526"/>
        <v>Entertainment</v>
      </c>
    </row>
    <row r="33702" spans="1:12" x14ac:dyDescent="0.25">
      <c r="A33702" t="s">
        <v>118644</v>
      </c>
      <c r="B33702" t="s">
        <v>118645</v>
      </c>
      <c r="C33702" t="s">
        <v>118646</v>
      </c>
      <c r="D33702" t="s">
        <v>2381</v>
      </c>
      <c r="E33702" t="s">
        <v>14</v>
      </c>
      <c r="F33702" t="s">
        <v>21</v>
      </c>
      <c r="G33702" t="s">
        <v>263</v>
      </c>
      <c r="H33702" t="s">
        <v>5542</v>
      </c>
      <c r="I33702" t="s">
        <v>3085</v>
      </c>
      <c r="J33702" s="1">
        <v>35796</v>
      </c>
      <c r="K33702" t="b">
        <f>IFERROR(VLOOKUP(F33702,english_mapping!A:B,2,FALSE),"NA")</f>
        <v>1</v>
      </c>
      <c r="L33702" t="str">
        <f t="shared" si="526"/>
        <v>Consulting</v>
      </c>
    </row>
    <row r="33703" spans="1:12" x14ac:dyDescent="0.25">
      <c r="A33703" t="s">
        <v>118647</v>
      </c>
      <c r="B33703" t="s">
        <v>118648</v>
      </c>
      <c r="C33703" t="s">
        <v>118649</v>
      </c>
      <c r="D33703" t="s">
        <v>755</v>
      </c>
      <c r="E33703" t="s">
        <v>14</v>
      </c>
      <c r="F33703" t="s">
        <v>124</v>
      </c>
      <c r="G33703" t="s">
        <v>5691</v>
      </c>
      <c r="H33703" t="s">
        <v>5692</v>
      </c>
      <c r="I33703" t="s">
        <v>5692</v>
      </c>
      <c r="K33703" t="b">
        <f>IFERROR(VLOOKUP(F33703,english_mapping!A:B,2,FALSE),"NA")</f>
        <v>1</v>
      </c>
      <c r="L33703" t="str">
        <f t="shared" si="526"/>
        <v>Hardware + Software</v>
      </c>
    </row>
    <row r="33704" spans="1:12" x14ac:dyDescent="0.25">
      <c r="A33704" t="s">
        <v>118650</v>
      </c>
      <c r="B33704" t="s">
        <v>118651</v>
      </c>
      <c r="C33704" t="s">
        <v>118652</v>
      </c>
      <c r="D33704" t="s">
        <v>7754</v>
      </c>
      <c r="E33704" t="s">
        <v>205</v>
      </c>
      <c r="F33704" t="s">
        <v>21</v>
      </c>
      <c r="G33704" t="s">
        <v>2742</v>
      </c>
      <c r="H33704" t="s">
        <v>2743</v>
      </c>
      <c r="I33704" t="s">
        <v>2743</v>
      </c>
      <c r="K33704" t="b">
        <f>IFERROR(VLOOKUP(F33704,english_mapping!A:B,2,FALSE),"NA")</f>
        <v>1</v>
      </c>
      <c r="L33704" t="str">
        <f t="shared" si="526"/>
        <v>Energy</v>
      </c>
    </row>
    <row r="33705" spans="1:12" x14ac:dyDescent="0.25">
      <c r="A33705" t="s">
        <v>118653</v>
      </c>
      <c r="B33705" t="s">
        <v>118654</v>
      </c>
      <c r="C33705" t="s">
        <v>118655</v>
      </c>
      <c r="D33705" t="s">
        <v>755</v>
      </c>
      <c r="E33705" t="s">
        <v>14</v>
      </c>
      <c r="F33705" t="s">
        <v>124</v>
      </c>
      <c r="G33705" t="s">
        <v>1762</v>
      </c>
      <c r="J33705" s="1">
        <v>38353</v>
      </c>
      <c r="K33705" t="b">
        <f>IFERROR(VLOOKUP(F33705,english_mapping!A:B,2,FALSE),"NA")</f>
        <v>1</v>
      </c>
      <c r="L33705" t="str">
        <f t="shared" si="526"/>
        <v>Hardware + Software</v>
      </c>
    </row>
    <row r="33706" spans="1:12" x14ac:dyDescent="0.25">
      <c r="A33706" t="s">
        <v>118656</v>
      </c>
      <c r="B33706" t="s">
        <v>118657</v>
      </c>
      <c r="C33706" t="s">
        <v>118658</v>
      </c>
      <c r="D33706" t="s">
        <v>51</v>
      </c>
      <c r="E33706" t="s">
        <v>14</v>
      </c>
      <c r="F33706" t="s">
        <v>21</v>
      </c>
      <c r="G33706" t="s">
        <v>379</v>
      </c>
      <c r="H33706" t="s">
        <v>380</v>
      </c>
      <c r="I33706" t="s">
        <v>380</v>
      </c>
      <c r="J33706" s="1">
        <v>38718</v>
      </c>
      <c r="K33706" t="b">
        <f>IFERROR(VLOOKUP(F33706,english_mapping!A:B,2,FALSE),"NA")</f>
        <v>1</v>
      </c>
      <c r="L33706" t="str">
        <f t="shared" si="526"/>
        <v>Biotechnology</v>
      </c>
    </row>
    <row r="33707" spans="1:12" x14ac:dyDescent="0.25">
      <c r="A33707" t="s">
        <v>118659</v>
      </c>
      <c r="B33707" t="s">
        <v>118660</v>
      </c>
      <c r="C33707" t="s">
        <v>118661</v>
      </c>
      <c r="D33707" t="s">
        <v>3135</v>
      </c>
      <c r="E33707" t="s">
        <v>14</v>
      </c>
      <c r="F33707" t="s">
        <v>161</v>
      </c>
      <c r="G33707" t="s">
        <v>1488</v>
      </c>
      <c r="H33707" t="s">
        <v>1489</v>
      </c>
      <c r="I33707" t="s">
        <v>1490</v>
      </c>
      <c r="J33707" s="1">
        <v>37987</v>
      </c>
      <c r="K33707" t="b">
        <f>IFERROR(VLOOKUP(F33707,english_mapping!A:B,2,FALSE),"NA")</f>
        <v>0</v>
      </c>
      <c r="L33707" t="str">
        <f t="shared" si="526"/>
        <v>M2M</v>
      </c>
    </row>
    <row r="33708" spans="1:12" x14ac:dyDescent="0.25">
      <c r="A33708" t="s">
        <v>118662</v>
      </c>
      <c r="B33708" t="s">
        <v>118663</v>
      </c>
      <c r="C33708" t="s">
        <v>118664</v>
      </c>
      <c r="D33708" t="s">
        <v>2541</v>
      </c>
      <c r="E33708" t="s">
        <v>14</v>
      </c>
      <c r="F33708" t="s">
        <v>21</v>
      </c>
      <c r="G33708" t="s">
        <v>655</v>
      </c>
      <c r="H33708" t="s">
        <v>656</v>
      </c>
      <c r="I33708" t="s">
        <v>118201</v>
      </c>
      <c r="J33708" s="1">
        <v>40544</v>
      </c>
      <c r="K33708" t="b">
        <f>IFERROR(VLOOKUP(F33708,english_mapping!A:B,2,FALSE),"NA")</f>
        <v>1</v>
      </c>
      <c r="L33708" t="str">
        <f t="shared" si="526"/>
        <v>Advertising</v>
      </c>
    </row>
    <row r="33709" spans="1:12" x14ac:dyDescent="0.25">
      <c r="A33709" t="s">
        <v>118665</v>
      </c>
      <c r="B33709" t="s">
        <v>118666</v>
      </c>
      <c r="C33709" t="s">
        <v>118667</v>
      </c>
      <c r="D33709" t="s">
        <v>51</v>
      </c>
      <c r="E33709" t="s">
        <v>14</v>
      </c>
      <c r="F33709" t="s">
        <v>1087</v>
      </c>
      <c r="G33709">
        <v>7</v>
      </c>
      <c r="H33709" t="s">
        <v>101858</v>
      </c>
      <c r="I33709" t="s">
        <v>101858</v>
      </c>
      <c r="J33709" s="1">
        <v>38363</v>
      </c>
      <c r="K33709" t="b">
        <f>IFERROR(VLOOKUP(F33709,english_mapping!A:B,2,FALSE),"NA")</f>
        <v>0</v>
      </c>
      <c r="L33709" t="str">
        <f t="shared" si="526"/>
        <v>Biotechnology</v>
      </c>
    </row>
    <row r="33710" spans="1:12" x14ac:dyDescent="0.25">
      <c r="A33710" t="s">
        <v>118668</v>
      </c>
      <c r="B33710" t="s">
        <v>118669</v>
      </c>
      <c r="C33710" t="s">
        <v>118670</v>
      </c>
      <c r="D33710" t="s">
        <v>755</v>
      </c>
      <c r="E33710" t="s">
        <v>14</v>
      </c>
      <c r="F33710" t="s">
        <v>1163</v>
      </c>
      <c r="G33710">
        <v>26</v>
      </c>
      <c r="H33710" t="s">
        <v>3642</v>
      </c>
      <c r="I33710" t="s">
        <v>3643</v>
      </c>
      <c r="K33710" t="b">
        <f>IFERROR(VLOOKUP(F33710,english_mapping!A:B,2,FALSE),"NA")</f>
        <v>0</v>
      </c>
      <c r="L33710" t="str">
        <f t="shared" si="526"/>
        <v>Hardware + Software</v>
      </c>
    </row>
    <row r="33711" spans="1:12" x14ac:dyDescent="0.25">
      <c r="A33711" t="s">
        <v>118671</v>
      </c>
      <c r="B33711" t="s">
        <v>118672</v>
      </c>
      <c r="C33711" t="s">
        <v>118673</v>
      </c>
      <c r="D33711" t="s">
        <v>65</v>
      </c>
      <c r="E33711" t="s">
        <v>205</v>
      </c>
      <c r="F33711" t="s">
        <v>21</v>
      </c>
      <c r="G33711" t="s">
        <v>59</v>
      </c>
      <c r="H33711" t="s">
        <v>60</v>
      </c>
      <c r="I33711" t="s">
        <v>1005</v>
      </c>
      <c r="K33711" t="b">
        <f>IFERROR(VLOOKUP(F33711,english_mapping!A:B,2,FALSE),"NA")</f>
        <v>1</v>
      </c>
      <c r="L33711" t="str">
        <f t="shared" si="526"/>
        <v>Mobile</v>
      </c>
    </row>
    <row r="33712" spans="1:12" x14ac:dyDescent="0.25">
      <c r="A33712" t="s">
        <v>118674</v>
      </c>
      <c r="B33712" t="s">
        <v>118675</v>
      </c>
      <c r="C33712" t="s">
        <v>118676</v>
      </c>
      <c r="D33712" t="s">
        <v>51</v>
      </c>
      <c r="E33712" t="s">
        <v>14</v>
      </c>
      <c r="F33712" t="s">
        <v>21</v>
      </c>
      <c r="G33712" t="s">
        <v>138</v>
      </c>
      <c r="H33712" t="s">
        <v>139</v>
      </c>
      <c r="I33712" t="s">
        <v>139</v>
      </c>
      <c r="J33712" s="1">
        <v>40544</v>
      </c>
      <c r="K33712" t="b">
        <f>IFERROR(VLOOKUP(F33712,english_mapping!A:B,2,FALSE),"NA")</f>
        <v>1</v>
      </c>
      <c r="L33712" t="str">
        <f t="shared" si="526"/>
        <v>Biotechnology</v>
      </c>
    </row>
    <row r="33713" spans="1:12" x14ac:dyDescent="0.25">
      <c r="A33713" t="s">
        <v>118677</v>
      </c>
      <c r="B33713" t="s">
        <v>118678</v>
      </c>
      <c r="D33713" t="s">
        <v>20393</v>
      </c>
      <c r="E33713" t="s">
        <v>14</v>
      </c>
      <c r="F33713" t="s">
        <v>1163</v>
      </c>
      <c r="G33713">
        <v>21</v>
      </c>
      <c r="H33713" t="s">
        <v>4106</v>
      </c>
      <c r="I33713" t="s">
        <v>4107</v>
      </c>
      <c r="J33713" t="s">
        <v>45053</v>
      </c>
      <c r="K33713" t="b">
        <f>IFERROR(VLOOKUP(F33713,english_mapping!A:B,2,FALSE),"NA")</f>
        <v>0</v>
      </c>
      <c r="L33713" t="str">
        <f t="shared" si="526"/>
        <v>Clean Technology</v>
      </c>
    </row>
    <row r="33714" spans="1:12" x14ac:dyDescent="0.25">
      <c r="A33714" t="s">
        <v>118679</v>
      </c>
      <c r="B33714" t="s">
        <v>118680</v>
      </c>
      <c r="C33714" t="s">
        <v>118681</v>
      </c>
      <c r="D33714" t="s">
        <v>262</v>
      </c>
      <c r="E33714" t="s">
        <v>109</v>
      </c>
      <c r="F33714" t="s">
        <v>21</v>
      </c>
      <c r="G33714" t="s">
        <v>77</v>
      </c>
      <c r="H33714" t="s">
        <v>3964</v>
      </c>
      <c r="I33714" t="s">
        <v>3964</v>
      </c>
      <c r="J33714" s="1">
        <v>37257</v>
      </c>
      <c r="K33714" t="b">
        <f>IFERROR(VLOOKUP(F33714,english_mapping!A:B,2,FALSE),"NA")</f>
        <v>1</v>
      </c>
      <c r="L33714" t="str">
        <f t="shared" si="526"/>
        <v>Enterprise Software</v>
      </c>
    </row>
    <row r="33715" spans="1:12" x14ac:dyDescent="0.25">
      <c r="A33715" t="s">
        <v>118682</v>
      </c>
      <c r="B33715" t="s">
        <v>118683</v>
      </c>
      <c r="C33715" t="s">
        <v>118684</v>
      </c>
      <c r="D33715" t="s">
        <v>70</v>
      </c>
      <c r="E33715" t="s">
        <v>14</v>
      </c>
      <c r="K33715" t="str">
        <f>IFERROR(VLOOKUP(F33715,english_mapping!A:B,2,FALSE),"NA")</f>
        <v>NA</v>
      </c>
      <c r="L33715" t="str">
        <f t="shared" si="526"/>
        <v>E-Commerce</v>
      </c>
    </row>
    <row r="33716" spans="1:12" x14ac:dyDescent="0.25">
      <c r="A33716" t="s">
        <v>118685</v>
      </c>
      <c r="B33716" t="s">
        <v>118686</v>
      </c>
      <c r="C33716" t="s">
        <v>118687</v>
      </c>
      <c r="D33716" t="s">
        <v>118688</v>
      </c>
      <c r="E33716" t="s">
        <v>205</v>
      </c>
      <c r="F33716" t="s">
        <v>21</v>
      </c>
      <c r="G33716" t="s">
        <v>84</v>
      </c>
      <c r="H33716" t="s">
        <v>1157</v>
      </c>
      <c r="I33716" t="s">
        <v>26083</v>
      </c>
      <c r="J33716" s="1">
        <v>38353</v>
      </c>
      <c r="K33716" t="b">
        <f>IFERROR(VLOOKUP(F33716,english_mapping!A:B,2,FALSE),"NA")</f>
        <v>1</v>
      </c>
      <c r="L33716" t="str">
        <f t="shared" si="526"/>
        <v>Games</v>
      </c>
    </row>
    <row r="33717" spans="1:12" x14ac:dyDescent="0.25">
      <c r="A33717" t="s">
        <v>118689</v>
      </c>
      <c r="B33717" t="s">
        <v>118690</v>
      </c>
      <c r="C33717" t="s">
        <v>118691</v>
      </c>
      <c r="D33717" t="s">
        <v>118692</v>
      </c>
      <c r="E33717" t="s">
        <v>14</v>
      </c>
      <c r="F33717" t="s">
        <v>4980</v>
      </c>
      <c r="H33717" t="s">
        <v>4981</v>
      </c>
      <c r="I33717" t="s">
        <v>73387</v>
      </c>
      <c r="J33717" s="1">
        <v>41640</v>
      </c>
      <c r="K33717" t="b">
        <f>IFERROR(VLOOKUP(F33717,english_mapping!A:B,2,FALSE),"NA")</f>
        <v>1</v>
      </c>
      <c r="L33717" t="str">
        <f t="shared" si="526"/>
        <v>Big Data Analytics</v>
      </c>
    </row>
    <row r="33718" spans="1:12" x14ac:dyDescent="0.25">
      <c r="A33718" t="s">
        <v>118693</v>
      </c>
      <c r="B33718" t="s">
        <v>118694</v>
      </c>
      <c r="C33718" t="s">
        <v>118695</v>
      </c>
      <c r="D33718" t="s">
        <v>118696</v>
      </c>
      <c r="E33718" t="s">
        <v>109</v>
      </c>
      <c r="F33718" t="s">
        <v>52</v>
      </c>
      <c r="G33718" t="s">
        <v>3417</v>
      </c>
      <c r="H33718" t="s">
        <v>3418</v>
      </c>
      <c r="I33718" t="s">
        <v>3419</v>
      </c>
      <c r="J33718" s="1">
        <v>40917</v>
      </c>
      <c r="K33718" t="b">
        <f>IFERROR(VLOOKUP(F33718,english_mapping!A:B,2,FALSE),"NA")</f>
        <v>1</v>
      </c>
      <c r="L33718" t="str">
        <f t="shared" si="526"/>
        <v>File Sharing</v>
      </c>
    </row>
    <row r="33719" spans="1:12" x14ac:dyDescent="0.25">
      <c r="A33719" t="s">
        <v>118697</v>
      </c>
      <c r="B33719" t="s">
        <v>118698</v>
      </c>
      <c r="C33719" t="s">
        <v>118699</v>
      </c>
      <c r="D33719" t="s">
        <v>118700</v>
      </c>
      <c r="E33719" t="s">
        <v>109</v>
      </c>
      <c r="F33719" t="s">
        <v>21</v>
      </c>
      <c r="G33719" t="s">
        <v>101</v>
      </c>
      <c r="H33719" t="s">
        <v>102</v>
      </c>
      <c r="I33719" t="s">
        <v>103</v>
      </c>
      <c r="J33719" s="1">
        <v>36651</v>
      </c>
      <c r="K33719" t="b">
        <f>IFERROR(VLOOKUP(F33719,english_mapping!A:B,2,FALSE),"NA")</f>
        <v>1</v>
      </c>
      <c r="L33719" t="str">
        <f t="shared" si="526"/>
        <v>Contact Centers</v>
      </c>
    </row>
    <row r="33720" spans="1:12" x14ac:dyDescent="0.25">
      <c r="A33720" t="s">
        <v>118701</v>
      </c>
      <c r="B33720" t="s">
        <v>118702</v>
      </c>
      <c r="C33720" t="s">
        <v>118703</v>
      </c>
      <c r="D33720" t="s">
        <v>118704</v>
      </c>
      <c r="E33720" t="s">
        <v>205</v>
      </c>
      <c r="F33720" t="s">
        <v>21</v>
      </c>
      <c r="G33720" t="s">
        <v>59</v>
      </c>
      <c r="H33720" t="s">
        <v>1249</v>
      </c>
      <c r="I33720" t="s">
        <v>7388</v>
      </c>
      <c r="K33720" t="b">
        <f>IFERROR(VLOOKUP(F33720,english_mapping!A:B,2,FALSE),"NA")</f>
        <v>1</v>
      </c>
      <c r="L33720" t="str">
        <f t="shared" si="526"/>
        <v>Mobile</v>
      </c>
    </row>
    <row r="33721" spans="1:12" x14ac:dyDescent="0.25">
      <c r="A33721" t="s">
        <v>118705</v>
      </c>
      <c r="B33721" t="s">
        <v>118706</v>
      </c>
      <c r="C33721" t="s">
        <v>118707</v>
      </c>
      <c r="D33721" t="s">
        <v>118708</v>
      </c>
      <c r="E33721" t="s">
        <v>14</v>
      </c>
      <c r="F33721" t="s">
        <v>21</v>
      </c>
      <c r="G33721" t="s">
        <v>285</v>
      </c>
      <c r="H33721" t="s">
        <v>587</v>
      </c>
      <c r="I33721" t="s">
        <v>2200</v>
      </c>
      <c r="J33721" s="1">
        <v>40552</v>
      </c>
      <c r="K33721" t="b">
        <f>IFERROR(VLOOKUP(F33721,english_mapping!A:B,2,FALSE),"NA")</f>
        <v>1</v>
      </c>
      <c r="L33721" t="str">
        <f t="shared" si="526"/>
        <v>Audio</v>
      </c>
    </row>
    <row r="33722" spans="1:12" x14ac:dyDescent="0.25">
      <c r="A33722" t="s">
        <v>118709</v>
      </c>
      <c r="B33722" t="s">
        <v>118710</v>
      </c>
      <c r="C33722" t="s">
        <v>118711</v>
      </c>
      <c r="D33722" t="s">
        <v>1538</v>
      </c>
      <c r="E33722" t="s">
        <v>109</v>
      </c>
      <c r="F33722" t="s">
        <v>21</v>
      </c>
      <c r="G33722" t="s">
        <v>59</v>
      </c>
      <c r="H33722" t="s">
        <v>987</v>
      </c>
      <c r="I33722" t="s">
        <v>11319</v>
      </c>
      <c r="J33722" s="1">
        <v>34700</v>
      </c>
      <c r="K33722" t="b">
        <f>IFERROR(VLOOKUP(F33722,english_mapping!A:B,2,FALSE),"NA")</f>
        <v>1</v>
      </c>
      <c r="L33722" t="str">
        <f t="shared" si="526"/>
        <v>Security</v>
      </c>
    </row>
    <row r="33723" spans="1:12" x14ac:dyDescent="0.25">
      <c r="A33723" t="s">
        <v>118712</v>
      </c>
      <c r="B33723" t="s">
        <v>118713</v>
      </c>
      <c r="C33723" t="s">
        <v>118714</v>
      </c>
      <c r="D33723" t="s">
        <v>65</v>
      </c>
      <c r="E33723" t="s">
        <v>14</v>
      </c>
      <c r="F33723" t="s">
        <v>21</v>
      </c>
      <c r="G33723" t="s">
        <v>285</v>
      </c>
      <c r="H33723" t="s">
        <v>1054</v>
      </c>
      <c r="I33723" t="s">
        <v>1054</v>
      </c>
      <c r="J33723" s="1">
        <v>40909</v>
      </c>
      <c r="K33723" t="b">
        <f>IFERROR(VLOOKUP(F33723,english_mapping!A:B,2,FALSE),"NA")</f>
        <v>1</v>
      </c>
      <c r="L33723" t="str">
        <f t="shared" si="526"/>
        <v>Mobile</v>
      </c>
    </row>
    <row r="33724" spans="1:12" x14ac:dyDescent="0.25">
      <c r="A33724" t="s">
        <v>118715</v>
      </c>
      <c r="B33724" t="s">
        <v>118716</v>
      </c>
      <c r="C33724" t="s">
        <v>118717</v>
      </c>
      <c r="D33724" t="s">
        <v>262</v>
      </c>
      <c r="E33724" t="s">
        <v>14</v>
      </c>
      <c r="F33724" t="s">
        <v>21</v>
      </c>
      <c r="G33724" t="s">
        <v>138</v>
      </c>
      <c r="H33724" t="s">
        <v>139</v>
      </c>
      <c r="I33724" t="s">
        <v>1609</v>
      </c>
      <c r="J33724" s="1">
        <v>39814</v>
      </c>
      <c r="K33724" t="b">
        <f>IFERROR(VLOOKUP(F33724,english_mapping!A:B,2,FALSE),"NA")</f>
        <v>1</v>
      </c>
      <c r="L33724" t="str">
        <f t="shared" si="526"/>
        <v>Enterprise Software</v>
      </c>
    </row>
    <row r="33725" spans="1:12" x14ac:dyDescent="0.25">
      <c r="A33725" t="s">
        <v>118718</v>
      </c>
      <c r="B33725" t="s">
        <v>118719</v>
      </c>
      <c r="D33725" t="s">
        <v>87533</v>
      </c>
      <c r="E33725" t="s">
        <v>14</v>
      </c>
      <c r="K33725" t="str">
        <f>IFERROR(VLOOKUP(F33725,english_mapping!A:B,2,FALSE),"NA")</f>
        <v>NA</v>
      </c>
      <c r="L33725" t="str">
        <f t="shared" si="526"/>
        <v>Application Platforms</v>
      </c>
    </row>
    <row r="33726" spans="1:12" x14ac:dyDescent="0.25">
      <c r="A33726" t="s">
        <v>118720</v>
      </c>
      <c r="B33726" t="s">
        <v>118721</v>
      </c>
      <c r="D33726" t="s">
        <v>70</v>
      </c>
      <c r="E33726" t="s">
        <v>14</v>
      </c>
      <c r="F33726" t="s">
        <v>161</v>
      </c>
      <c r="G33726" t="s">
        <v>1514</v>
      </c>
      <c r="K33726" t="b">
        <f>IFERROR(VLOOKUP(F33726,english_mapping!A:B,2,FALSE),"NA")</f>
        <v>0</v>
      </c>
      <c r="L33726" t="str">
        <f t="shared" si="526"/>
        <v>E-Commerce</v>
      </c>
    </row>
    <row r="33727" spans="1:12" x14ac:dyDescent="0.25">
      <c r="A33727" t="s">
        <v>118722</v>
      </c>
      <c r="B33727" t="s">
        <v>118723</v>
      </c>
      <c r="C33727" t="s">
        <v>118724</v>
      </c>
      <c r="D33727" t="s">
        <v>118725</v>
      </c>
      <c r="E33727" t="s">
        <v>14</v>
      </c>
      <c r="F33727" t="s">
        <v>21</v>
      </c>
      <c r="G33727" t="s">
        <v>154</v>
      </c>
      <c r="H33727" t="s">
        <v>242</v>
      </c>
      <c r="I33727" t="s">
        <v>242</v>
      </c>
      <c r="J33727" s="1">
        <v>42160</v>
      </c>
      <c r="K33727" t="b">
        <f>IFERROR(VLOOKUP(F33727,english_mapping!A:B,2,FALSE),"NA")</f>
        <v>1</v>
      </c>
      <c r="L33727" t="str">
        <f t="shared" si="526"/>
        <v>Internet</v>
      </c>
    </row>
    <row r="33728" spans="1:12" x14ac:dyDescent="0.25">
      <c r="A33728" t="s">
        <v>118726</v>
      </c>
      <c r="B33728" t="s">
        <v>118727</v>
      </c>
      <c r="C33728" t="s">
        <v>118728</v>
      </c>
      <c r="D33728" t="s">
        <v>38</v>
      </c>
      <c r="E33728" t="s">
        <v>109</v>
      </c>
      <c r="F33728" t="s">
        <v>21</v>
      </c>
      <c r="G33728" t="s">
        <v>804</v>
      </c>
      <c r="H33728" t="s">
        <v>805</v>
      </c>
      <c r="I33728" t="s">
        <v>805</v>
      </c>
      <c r="K33728" t="b">
        <f>IFERROR(VLOOKUP(F33728,english_mapping!A:B,2,FALSE),"NA")</f>
        <v>1</v>
      </c>
      <c r="L33728" t="str">
        <f t="shared" si="526"/>
        <v>Software</v>
      </c>
    </row>
    <row r="33729" spans="1:12" x14ac:dyDescent="0.25">
      <c r="A33729" t="s">
        <v>118729</v>
      </c>
      <c r="B33729" t="s">
        <v>118730</v>
      </c>
      <c r="C33729" t="s">
        <v>118731</v>
      </c>
      <c r="E33729" t="s">
        <v>14</v>
      </c>
      <c r="J33729" s="1">
        <v>42011</v>
      </c>
      <c r="K33729" t="str">
        <f>IFERROR(VLOOKUP(F33729,english_mapping!A:B,2,FALSE),"NA")</f>
        <v>NA</v>
      </c>
      <c r="L33729">
        <f t="shared" si="526"/>
        <v>0</v>
      </c>
    </row>
    <row r="33730" spans="1:12" x14ac:dyDescent="0.25">
      <c r="A33730" t="s">
        <v>118732</v>
      </c>
      <c r="B33730" t="s">
        <v>118733</v>
      </c>
      <c r="C33730" t="s">
        <v>118734</v>
      </c>
      <c r="D33730" t="s">
        <v>1014</v>
      </c>
      <c r="E33730" t="s">
        <v>14</v>
      </c>
      <c r="F33730" t="s">
        <v>15</v>
      </c>
      <c r="G33730">
        <v>35</v>
      </c>
      <c r="H33730" t="s">
        <v>52021</v>
      </c>
      <c r="I33730" t="s">
        <v>52021</v>
      </c>
      <c r="K33730" t="b">
        <f>IFERROR(VLOOKUP(F33730,english_mapping!A:B,2,FALSE),"NA")</f>
        <v>1</v>
      </c>
      <c r="L33730" t="str">
        <f t="shared" si="526"/>
        <v>Transportation</v>
      </c>
    </row>
    <row r="33731" spans="1:12" x14ac:dyDescent="0.25">
      <c r="A33731" t="s">
        <v>118735</v>
      </c>
      <c r="B33731" t="s">
        <v>118736</v>
      </c>
      <c r="C33731" t="s">
        <v>118737</v>
      </c>
      <c r="D33731" t="s">
        <v>118738</v>
      </c>
      <c r="E33731" t="s">
        <v>14</v>
      </c>
      <c r="F33731" t="s">
        <v>21</v>
      </c>
      <c r="G33731" t="s">
        <v>59</v>
      </c>
      <c r="H33731" t="s">
        <v>60</v>
      </c>
      <c r="I33731" t="s">
        <v>269</v>
      </c>
      <c r="J33731" s="1">
        <v>40912</v>
      </c>
      <c r="K33731" t="b">
        <f>IFERROR(VLOOKUP(F33731,english_mapping!A:B,2,FALSE),"NA")</f>
        <v>1</v>
      </c>
      <c r="L33731" t="str">
        <f t="shared" si="526"/>
        <v>Analytics</v>
      </c>
    </row>
    <row r="33732" spans="1:12" x14ac:dyDescent="0.25">
      <c r="A33732" t="s">
        <v>118739</v>
      </c>
      <c r="B33732" t="s">
        <v>118740</v>
      </c>
      <c r="C33732" t="s">
        <v>118741</v>
      </c>
      <c r="D33732" t="s">
        <v>118742</v>
      </c>
      <c r="E33732" t="s">
        <v>14</v>
      </c>
      <c r="F33732" t="s">
        <v>4980</v>
      </c>
      <c r="J33732" s="1">
        <v>40909</v>
      </c>
      <c r="K33732" t="b">
        <f>IFERROR(VLOOKUP(F33732,english_mapping!A:B,2,FALSE),"NA")</f>
        <v>1</v>
      </c>
      <c r="L33732" t="str">
        <f t="shared" ref="L33732:L33795" si="527">IFERROR(LEFT(D33732,(FIND("|",D33732))-1),D33732)</f>
        <v>Financial Services</v>
      </c>
    </row>
    <row r="33733" spans="1:12" x14ac:dyDescent="0.25">
      <c r="A33733" t="s">
        <v>118743</v>
      </c>
      <c r="B33733" t="s">
        <v>118744</v>
      </c>
      <c r="C33733" t="s">
        <v>118745</v>
      </c>
      <c r="E33733" t="s">
        <v>14</v>
      </c>
      <c r="J33733" t="s">
        <v>30317</v>
      </c>
      <c r="K33733" t="str">
        <f>IFERROR(VLOOKUP(F33733,english_mapping!A:B,2,FALSE),"NA")</f>
        <v>NA</v>
      </c>
      <c r="L33733">
        <f t="shared" si="527"/>
        <v>0</v>
      </c>
    </row>
    <row r="33734" spans="1:12" x14ac:dyDescent="0.25">
      <c r="A33734" t="s">
        <v>118746</v>
      </c>
      <c r="B33734" t="s">
        <v>118747</v>
      </c>
      <c r="C33734" t="s">
        <v>118748</v>
      </c>
      <c r="D33734" t="s">
        <v>118749</v>
      </c>
      <c r="E33734" t="s">
        <v>205</v>
      </c>
      <c r="K33734" t="str">
        <f>IFERROR(VLOOKUP(F33734,english_mapping!A:B,2,FALSE),"NA")</f>
        <v>NA</v>
      </c>
      <c r="L33734" t="str">
        <f t="shared" si="527"/>
        <v>E-Commerce</v>
      </c>
    </row>
    <row r="33735" spans="1:12" x14ac:dyDescent="0.25">
      <c r="A33735" t="s">
        <v>118750</v>
      </c>
      <c r="B33735" t="s">
        <v>118751</v>
      </c>
      <c r="C33735" t="s">
        <v>118752</v>
      </c>
      <c r="D33735" t="s">
        <v>118753</v>
      </c>
      <c r="E33735" t="s">
        <v>14</v>
      </c>
      <c r="F33735" t="s">
        <v>712</v>
      </c>
      <c r="G33735">
        <v>5</v>
      </c>
      <c r="H33735" t="s">
        <v>713</v>
      </c>
      <c r="I33735" t="s">
        <v>713</v>
      </c>
      <c r="J33735" s="1">
        <v>41278</v>
      </c>
      <c r="K33735" t="b">
        <f>IFERROR(VLOOKUP(F33735,english_mapping!A:B,2,FALSE),"NA")</f>
        <v>0</v>
      </c>
      <c r="L33735" t="str">
        <f t="shared" si="527"/>
        <v>Big Data</v>
      </c>
    </row>
    <row r="33736" spans="1:12" x14ac:dyDescent="0.25">
      <c r="A33736" t="s">
        <v>118754</v>
      </c>
      <c r="B33736" t="s">
        <v>118755</v>
      </c>
      <c r="C33736" t="s">
        <v>118756</v>
      </c>
      <c r="D33736" t="s">
        <v>51</v>
      </c>
      <c r="E33736" t="s">
        <v>14</v>
      </c>
      <c r="F33736" t="s">
        <v>124</v>
      </c>
      <c r="G33736" t="s">
        <v>10796</v>
      </c>
      <c r="H33736" t="s">
        <v>126</v>
      </c>
      <c r="I33736" t="s">
        <v>5611</v>
      </c>
      <c r="J33736" s="1">
        <v>41275</v>
      </c>
      <c r="K33736" t="b">
        <f>IFERROR(VLOOKUP(F33736,english_mapping!A:B,2,FALSE),"NA")</f>
        <v>1</v>
      </c>
      <c r="L33736" t="str">
        <f t="shared" si="527"/>
        <v>Biotechnology</v>
      </c>
    </row>
    <row r="33737" spans="1:12" x14ac:dyDescent="0.25">
      <c r="A33737" t="s">
        <v>118757</v>
      </c>
      <c r="B33737" t="s">
        <v>118758</v>
      </c>
      <c r="C33737" t="s">
        <v>118759</v>
      </c>
      <c r="E33737" t="s">
        <v>205</v>
      </c>
      <c r="J33737" s="1">
        <v>41922</v>
      </c>
      <c r="K33737" t="str">
        <f>IFERROR(VLOOKUP(F33737,english_mapping!A:B,2,FALSE),"NA")</f>
        <v>NA</v>
      </c>
      <c r="L33737">
        <f t="shared" si="527"/>
        <v>0</v>
      </c>
    </row>
    <row r="33738" spans="1:12" x14ac:dyDescent="0.25">
      <c r="A33738" t="s">
        <v>118760</v>
      </c>
      <c r="B33738" t="s">
        <v>118761</v>
      </c>
      <c r="C33738" t="s">
        <v>118762</v>
      </c>
      <c r="E33738" t="s">
        <v>14</v>
      </c>
      <c r="F33738" t="s">
        <v>33</v>
      </c>
      <c r="G33738">
        <v>4</v>
      </c>
      <c r="H33738" t="s">
        <v>179</v>
      </c>
      <c r="I33738" t="s">
        <v>429</v>
      </c>
      <c r="K33738" t="b">
        <f>IFERROR(VLOOKUP(F33738,english_mapping!A:B,2,FALSE),"NA")</f>
        <v>0</v>
      </c>
      <c r="L33738">
        <f t="shared" si="527"/>
        <v>0</v>
      </c>
    </row>
    <row r="33739" spans="1:12" x14ac:dyDescent="0.25">
      <c r="A33739" t="s">
        <v>118763</v>
      </c>
      <c r="B33739" t="s">
        <v>118764</v>
      </c>
      <c r="C33739" t="s">
        <v>118765</v>
      </c>
      <c r="D33739" t="s">
        <v>51</v>
      </c>
      <c r="E33739" t="s">
        <v>701</v>
      </c>
      <c r="F33739" t="s">
        <v>21</v>
      </c>
      <c r="G33739" t="s">
        <v>59</v>
      </c>
      <c r="H33739" t="s">
        <v>1249</v>
      </c>
      <c r="I33739" t="s">
        <v>1249</v>
      </c>
      <c r="J33739" s="1">
        <v>38718</v>
      </c>
      <c r="K33739" t="b">
        <f>IFERROR(VLOOKUP(F33739,english_mapping!A:B,2,FALSE),"NA")</f>
        <v>1</v>
      </c>
      <c r="L33739" t="str">
        <f t="shared" si="527"/>
        <v>Biotechnology</v>
      </c>
    </row>
    <row r="33740" spans="1:12" x14ac:dyDescent="0.25">
      <c r="A33740" t="s">
        <v>118766</v>
      </c>
      <c r="B33740" t="s">
        <v>118767</v>
      </c>
      <c r="C33740" t="s">
        <v>118768</v>
      </c>
      <c r="D33740" t="s">
        <v>55756</v>
      </c>
      <c r="E33740" t="s">
        <v>14</v>
      </c>
      <c r="F33740" t="s">
        <v>124</v>
      </c>
      <c r="G33740" t="s">
        <v>125</v>
      </c>
      <c r="H33740" t="s">
        <v>126</v>
      </c>
      <c r="I33740" t="s">
        <v>126</v>
      </c>
      <c r="J33740" s="1">
        <v>40544</v>
      </c>
      <c r="K33740" t="b">
        <f>IFERROR(VLOOKUP(F33740,english_mapping!A:B,2,FALSE),"NA")</f>
        <v>1</v>
      </c>
      <c r="L33740" t="str">
        <f t="shared" si="527"/>
        <v>Development Platforms</v>
      </c>
    </row>
    <row r="33741" spans="1:12" x14ac:dyDescent="0.25">
      <c r="A33741" t="s">
        <v>118769</v>
      </c>
      <c r="B33741" t="s">
        <v>118770</v>
      </c>
      <c r="C33741" t="s">
        <v>118771</v>
      </c>
      <c r="D33741" t="s">
        <v>118772</v>
      </c>
      <c r="E33741" t="s">
        <v>14</v>
      </c>
      <c r="F33741" t="s">
        <v>21</v>
      </c>
      <c r="G33741" t="s">
        <v>534</v>
      </c>
      <c r="H33741" t="s">
        <v>535</v>
      </c>
      <c r="I33741" t="s">
        <v>536</v>
      </c>
      <c r="J33741" s="1">
        <v>41275</v>
      </c>
      <c r="K33741" t="b">
        <f>IFERROR(VLOOKUP(F33741,english_mapping!A:B,2,FALSE),"NA")</f>
        <v>1</v>
      </c>
      <c r="L33741" t="str">
        <f t="shared" si="527"/>
        <v>Design</v>
      </c>
    </row>
    <row r="33742" spans="1:12" x14ac:dyDescent="0.25">
      <c r="A33742" t="s">
        <v>118773</v>
      </c>
      <c r="B33742" t="s">
        <v>118774</v>
      </c>
      <c r="C33742" t="s">
        <v>118775</v>
      </c>
      <c r="D33742" t="s">
        <v>118776</v>
      </c>
      <c r="E33742" t="s">
        <v>14</v>
      </c>
      <c r="F33742" t="s">
        <v>21</v>
      </c>
      <c r="G33742" t="s">
        <v>206</v>
      </c>
      <c r="H33742" t="s">
        <v>207</v>
      </c>
      <c r="I33742" t="s">
        <v>207</v>
      </c>
      <c r="J33742" s="1">
        <v>25569</v>
      </c>
      <c r="K33742" t="b">
        <f>IFERROR(VLOOKUP(F33742,english_mapping!A:B,2,FALSE),"NA")</f>
        <v>1</v>
      </c>
      <c r="L33742" t="str">
        <f t="shared" si="527"/>
        <v>Online Shopping</v>
      </c>
    </row>
    <row r="33743" spans="1:12" x14ac:dyDescent="0.25">
      <c r="A33743" t="s">
        <v>118777</v>
      </c>
      <c r="B33743" t="s">
        <v>118778</v>
      </c>
      <c r="C33743" t="s">
        <v>118779</v>
      </c>
      <c r="D33743" t="s">
        <v>118780</v>
      </c>
      <c r="E33743" t="s">
        <v>205</v>
      </c>
      <c r="F33743" t="s">
        <v>274</v>
      </c>
      <c r="G33743">
        <v>17</v>
      </c>
      <c r="H33743" t="s">
        <v>468</v>
      </c>
      <c r="I33743" t="s">
        <v>468</v>
      </c>
      <c r="J33743" s="1">
        <v>42005</v>
      </c>
      <c r="K33743" t="b">
        <f>IFERROR(VLOOKUP(F33743,english_mapping!A:B,2,FALSE),"NA")</f>
        <v>0</v>
      </c>
      <c r="L33743" t="str">
        <f t="shared" si="527"/>
        <v>Analytics</v>
      </c>
    </row>
    <row r="33744" spans="1:12" x14ac:dyDescent="0.25">
      <c r="A33744" t="s">
        <v>118781</v>
      </c>
      <c r="B33744" t="s">
        <v>118782</v>
      </c>
      <c r="C33744" t="s">
        <v>118783</v>
      </c>
      <c r="D33744" t="s">
        <v>28573</v>
      </c>
      <c r="E33744" t="s">
        <v>14</v>
      </c>
      <c r="F33744" t="s">
        <v>21</v>
      </c>
      <c r="G33744" t="s">
        <v>285</v>
      </c>
      <c r="H33744" t="s">
        <v>1054</v>
      </c>
      <c r="I33744" t="s">
        <v>1054</v>
      </c>
      <c r="J33744" s="1">
        <v>39083</v>
      </c>
      <c r="K33744" t="b">
        <f>IFERROR(VLOOKUP(F33744,english_mapping!A:B,2,FALSE),"NA")</f>
        <v>1</v>
      </c>
      <c r="L33744" t="str">
        <f t="shared" si="527"/>
        <v>Cyber Security</v>
      </c>
    </row>
    <row r="33745" spans="1:12" x14ac:dyDescent="0.25">
      <c r="A33745" t="s">
        <v>118784</v>
      </c>
      <c r="B33745" t="s">
        <v>118785</v>
      </c>
      <c r="C33745" t="s">
        <v>118786</v>
      </c>
      <c r="D33745" t="s">
        <v>38</v>
      </c>
      <c r="E33745" t="s">
        <v>14</v>
      </c>
      <c r="F33745" t="s">
        <v>17019</v>
      </c>
      <c r="G33745">
        <v>3</v>
      </c>
      <c r="H33745" t="s">
        <v>45019</v>
      </c>
      <c r="I33745" t="s">
        <v>45019</v>
      </c>
      <c r="J33745" s="1">
        <v>40546</v>
      </c>
      <c r="K33745" t="b">
        <f>IFERROR(VLOOKUP(F33745,english_mapping!A:B,2,FALSE),"NA")</f>
        <v>0</v>
      </c>
      <c r="L33745" t="str">
        <f t="shared" si="527"/>
        <v>Software</v>
      </c>
    </row>
    <row r="33746" spans="1:12" x14ac:dyDescent="0.25">
      <c r="A33746" t="s">
        <v>118787</v>
      </c>
      <c r="B33746" t="s">
        <v>118788</v>
      </c>
      <c r="C33746" t="s">
        <v>118789</v>
      </c>
      <c r="D33746" t="s">
        <v>1318</v>
      </c>
      <c r="E33746" t="s">
        <v>14</v>
      </c>
      <c r="F33746" t="s">
        <v>21</v>
      </c>
      <c r="G33746" t="s">
        <v>379</v>
      </c>
      <c r="H33746" t="s">
        <v>1239</v>
      </c>
      <c r="I33746" t="s">
        <v>1239</v>
      </c>
      <c r="J33746" s="1">
        <v>40909</v>
      </c>
      <c r="K33746" t="b">
        <f>IFERROR(VLOOKUP(F33746,english_mapping!A:B,2,FALSE),"NA")</f>
        <v>1</v>
      </c>
      <c r="L33746" t="str">
        <f t="shared" si="527"/>
        <v>Automotive</v>
      </c>
    </row>
    <row r="33747" spans="1:12" x14ac:dyDescent="0.25">
      <c r="A33747" t="s">
        <v>118790</v>
      </c>
      <c r="B33747" t="s">
        <v>118791</v>
      </c>
      <c r="C33747" t="s">
        <v>118792</v>
      </c>
      <c r="D33747" t="s">
        <v>118793</v>
      </c>
      <c r="E33747" t="s">
        <v>109</v>
      </c>
      <c r="F33747" t="s">
        <v>21</v>
      </c>
      <c r="G33747" t="s">
        <v>285</v>
      </c>
      <c r="H33747" t="s">
        <v>1054</v>
      </c>
      <c r="I33747" t="s">
        <v>1054</v>
      </c>
      <c r="J33747" s="1">
        <v>40179</v>
      </c>
      <c r="K33747" t="b">
        <f>IFERROR(VLOOKUP(F33747,english_mapping!A:B,2,FALSE),"NA")</f>
        <v>1</v>
      </c>
      <c r="L33747" t="str">
        <f t="shared" si="527"/>
        <v>Enterprise Software</v>
      </c>
    </row>
    <row r="33748" spans="1:12" x14ac:dyDescent="0.25">
      <c r="A33748" t="s">
        <v>118794</v>
      </c>
      <c r="B33748" t="s">
        <v>118795</v>
      </c>
      <c r="C33748" t="s">
        <v>118796</v>
      </c>
      <c r="D33748" t="s">
        <v>118797</v>
      </c>
      <c r="E33748" t="s">
        <v>14</v>
      </c>
      <c r="F33748" t="s">
        <v>5036</v>
      </c>
      <c r="G33748">
        <v>15</v>
      </c>
      <c r="H33748" t="s">
        <v>5037</v>
      </c>
      <c r="I33748" t="s">
        <v>118798</v>
      </c>
      <c r="J33748" t="s">
        <v>24442</v>
      </c>
      <c r="K33748" t="b">
        <f>IFERROR(VLOOKUP(F33748,english_mapping!A:B,2,FALSE),"NA")</f>
        <v>0</v>
      </c>
      <c r="L33748" t="str">
        <f t="shared" si="527"/>
        <v>Design</v>
      </c>
    </row>
    <row r="33749" spans="1:12" x14ac:dyDescent="0.25">
      <c r="A33749" t="s">
        <v>118799</v>
      </c>
      <c r="B33749" t="s">
        <v>118800</v>
      </c>
      <c r="C33749" t="s">
        <v>118801</v>
      </c>
      <c r="D33749" t="s">
        <v>118802</v>
      </c>
      <c r="E33749" t="s">
        <v>14</v>
      </c>
      <c r="F33749" t="s">
        <v>220</v>
      </c>
      <c r="G33749">
        <v>2</v>
      </c>
      <c r="H33749" t="s">
        <v>221</v>
      </c>
      <c r="I33749" t="s">
        <v>221</v>
      </c>
      <c r="J33749" s="1">
        <v>41640</v>
      </c>
      <c r="K33749" t="b">
        <f>IFERROR(VLOOKUP(F33749,english_mapping!A:B,2,FALSE),"NA")</f>
        <v>1</v>
      </c>
      <c r="L33749" t="str">
        <f t="shared" si="527"/>
        <v>Audio</v>
      </c>
    </row>
    <row r="33750" spans="1:12" x14ac:dyDescent="0.25">
      <c r="A33750" t="s">
        <v>118803</v>
      </c>
      <c r="B33750" t="s">
        <v>118804</v>
      </c>
      <c r="C33750" t="s">
        <v>118805</v>
      </c>
      <c r="D33750" t="s">
        <v>38</v>
      </c>
      <c r="E33750" t="s">
        <v>205</v>
      </c>
      <c r="F33750" t="s">
        <v>21</v>
      </c>
      <c r="G33750" t="s">
        <v>59</v>
      </c>
      <c r="H33750" t="s">
        <v>1249</v>
      </c>
      <c r="I33750" t="s">
        <v>1249</v>
      </c>
      <c r="J33750" s="1">
        <v>39448</v>
      </c>
      <c r="K33750" t="b">
        <f>IFERROR(VLOOKUP(F33750,english_mapping!A:B,2,FALSE),"NA")</f>
        <v>1</v>
      </c>
      <c r="L33750" t="str">
        <f t="shared" si="527"/>
        <v>Software</v>
      </c>
    </row>
    <row r="33751" spans="1:12" x14ac:dyDescent="0.25">
      <c r="A33751" t="s">
        <v>118806</v>
      </c>
      <c r="B33751" t="s">
        <v>118807</v>
      </c>
      <c r="C33751" t="s">
        <v>118808</v>
      </c>
      <c r="D33751" t="s">
        <v>118809</v>
      </c>
      <c r="E33751" t="s">
        <v>14</v>
      </c>
      <c r="F33751" t="s">
        <v>21</v>
      </c>
      <c r="G33751" t="s">
        <v>1262</v>
      </c>
      <c r="H33751" t="s">
        <v>1263</v>
      </c>
      <c r="I33751" t="s">
        <v>11264</v>
      </c>
      <c r="K33751" t="b">
        <f>IFERROR(VLOOKUP(F33751,english_mapping!A:B,2,FALSE),"NA")</f>
        <v>1</v>
      </c>
      <c r="L33751" t="str">
        <f t="shared" si="527"/>
        <v>Design</v>
      </c>
    </row>
    <row r="33752" spans="1:12" x14ac:dyDescent="0.25">
      <c r="A33752" t="s">
        <v>118810</v>
      </c>
      <c r="B33752" t="s">
        <v>118811</v>
      </c>
      <c r="C33752" t="s">
        <v>118812</v>
      </c>
      <c r="D33752" t="s">
        <v>755</v>
      </c>
      <c r="E33752" t="s">
        <v>205</v>
      </c>
      <c r="F33752" t="s">
        <v>21</v>
      </c>
      <c r="G33752" t="s">
        <v>59</v>
      </c>
      <c r="H33752" t="s">
        <v>4734</v>
      </c>
      <c r="I33752" t="s">
        <v>4734</v>
      </c>
      <c r="K33752" t="b">
        <f>IFERROR(VLOOKUP(F33752,english_mapping!A:B,2,FALSE),"NA")</f>
        <v>1</v>
      </c>
      <c r="L33752" t="str">
        <f t="shared" si="527"/>
        <v>Hardware + Software</v>
      </c>
    </row>
    <row r="33753" spans="1:12" x14ac:dyDescent="0.25">
      <c r="A33753" t="s">
        <v>118813</v>
      </c>
      <c r="B33753" t="s">
        <v>118814</v>
      </c>
      <c r="C33753" t="s">
        <v>118815</v>
      </c>
      <c r="D33753" t="s">
        <v>2839</v>
      </c>
      <c r="E33753" t="s">
        <v>205</v>
      </c>
      <c r="F33753" t="s">
        <v>321</v>
      </c>
      <c r="G33753">
        <v>1</v>
      </c>
      <c r="H33753" t="s">
        <v>12030</v>
      </c>
      <c r="I33753" t="s">
        <v>118816</v>
      </c>
      <c r="J33753" s="1">
        <v>41643</v>
      </c>
      <c r="K33753" t="b">
        <f>IFERROR(VLOOKUP(F33753,english_mapping!A:B,2,FALSE),"NA")</f>
        <v>0</v>
      </c>
      <c r="L33753" t="str">
        <f t="shared" si="527"/>
        <v>Telecommunications</v>
      </c>
    </row>
    <row r="33754" spans="1:12" x14ac:dyDescent="0.25">
      <c r="A33754" t="s">
        <v>118817</v>
      </c>
      <c r="B33754" t="s">
        <v>118818</v>
      </c>
      <c r="C33754" t="s">
        <v>118819</v>
      </c>
      <c r="D33754" t="s">
        <v>118820</v>
      </c>
      <c r="E33754" t="s">
        <v>14</v>
      </c>
      <c r="F33754" t="s">
        <v>21</v>
      </c>
      <c r="G33754" t="s">
        <v>59</v>
      </c>
      <c r="H33754" t="s">
        <v>60</v>
      </c>
      <c r="I33754" t="s">
        <v>269</v>
      </c>
      <c r="J33754" s="1">
        <v>39448</v>
      </c>
      <c r="K33754" t="b">
        <f>IFERROR(VLOOKUP(F33754,english_mapping!A:B,2,FALSE),"NA")</f>
        <v>1</v>
      </c>
      <c r="L33754" t="str">
        <f t="shared" si="527"/>
        <v>Chat</v>
      </c>
    </row>
    <row r="33755" spans="1:12" x14ac:dyDescent="0.25">
      <c r="A33755" t="s">
        <v>118821</v>
      </c>
      <c r="B33755" t="s">
        <v>118822</v>
      </c>
      <c r="C33755" t="s">
        <v>118823</v>
      </c>
      <c r="D33755" t="s">
        <v>7741</v>
      </c>
      <c r="E33755" t="s">
        <v>14</v>
      </c>
      <c r="F33755" t="s">
        <v>21</v>
      </c>
      <c r="G33755" t="s">
        <v>154</v>
      </c>
      <c r="H33755" t="s">
        <v>155</v>
      </c>
      <c r="I33755" t="s">
        <v>27396</v>
      </c>
      <c r="J33755" s="1">
        <v>41640</v>
      </c>
      <c r="K33755" t="b">
        <f>IFERROR(VLOOKUP(F33755,english_mapping!A:B,2,FALSE),"NA")</f>
        <v>1</v>
      </c>
      <c r="L33755" t="str">
        <f t="shared" si="527"/>
        <v>Industrial Automation</v>
      </c>
    </row>
    <row r="33756" spans="1:12" x14ac:dyDescent="0.25">
      <c r="A33756" t="s">
        <v>118824</v>
      </c>
      <c r="B33756" t="s">
        <v>118825</v>
      </c>
      <c r="C33756" t="s">
        <v>118826</v>
      </c>
      <c r="D33756" t="s">
        <v>118827</v>
      </c>
      <c r="E33756" t="s">
        <v>14</v>
      </c>
      <c r="F33756" t="s">
        <v>21</v>
      </c>
      <c r="G33756" t="s">
        <v>3555</v>
      </c>
      <c r="H33756" t="s">
        <v>3556</v>
      </c>
      <c r="I33756" t="s">
        <v>3556</v>
      </c>
      <c r="J33756" s="1">
        <v>41918</v>
      </c>
      <c r="K33756" t="b">
        <f>IFERROR(VLOOKUP(F33756,english_mapping!A:B,2,FALSE),"NA")</f>
        <v>1</v>
      </c>
      <c r="L33756" t="str">
        <f t="shared" si="527"/>
        <v>Finance Technology</v>
      </c>
    </row>
    <row r="33757" spans="1:12" x14ac:dyDescent="0.25">
      <c r="A33757" t="s">
        <v>118828</v>
      </c>
      <c r="B33757" t="s">
        <v>118829</v>
      </c>
      <c r="C33757" t="s">
        <v>118830</v>
      </c>
      <c r="E33757" t="s">
        <v>205</v>
      </c>
      <c r="F33757" t="s">
        <v>21</v>
      </c>
      <c r="G33757" t="s">
        <v>4078</v>
      </c>
      <c r="H33757" t="s">
        <v>3239</v>
      </c>
      <c r="I33757" t="s">
        <v>3239</v>
      </c>
      <c r="K33757" t="b">
        <f>IFERROR(VLOOKUP(F33757,english_mapping!A:B,2,FALSE),"NA")</f>
        <v>1</v>
      </c>
      <c r="L33757">
        <f t="shared" si="527"/>
        <v>0</v>
      </c>
    </row>
    <row r="33758" spans="1:12" x14ac:dyDescent="0.25">
      <c r="A33758" t="s">
        <v>118831</v>
      </c>
      <c r="B33758" t="s">
        <v>118832</v>
      </c>
      <c r="C33758" t="s">
        <v>118833</v>
      </c>
      <c r="D33758" t="s">
        <v>118834</v>
      </c>
      <c r="E33758" t="s">
        <v>14</v>
      </c>
      <c r="F33758" t="s">
        <v>21</v>
      </c>
      <c r="G33758" t="s">
        <v>822</v>
      </c>
      <c r="H33758" t="s">
        <v>823</v>
      </c>
      <c r="I33758" t="s">
        <v>823</v>
      </c>
      <c r="J33758" s="1">
        <v>40909</v>
      </c>
      <c r="K33758" t="b">
        <f>IFERROR(VLOOKUP(F33758,english_mapping!A:B,2,FALSE),"NA")</f>
        <v>1</v>
      </c>
      <c r="L33758" t="str">
        <f t="shared" si="527"/>
        <v>Developer APIs</v>
      </c>
    </row>
    <row r="33759" spans="1:12" x14ac:dyDescent="0.25">
      <c r="A33759" t="s">
        <v>118835</v>
      </c>
      <c r="B33759" t="s">
        <v>118836</v>
      </c>
      <c r="D33759" t="s">
        <v>118837</v>
      </c>
      <c r="E33759" t="s">
        <v>14</v>
      </c>
      <c r="F33759" t="s">
        <v>21</v>
      </c>
      <c r="G33759" t="s">
        <v>59</v>
      </c>
      <c r="H33759" t="s">
        <v>60</v>
      </c>
      <c r="I33759" t="s">
        <v>269</v>
      </c>
      <c r="J33759" t="s">
        <v>26832</v>
      </c>
      <c r="K33759" t="b">
        <f>IFERROR(VLOOKUP(F33759,english_mapping!A:B,2,FALSE),"NA")</f>
        <v>1</v>
      </c>
      <c r="L33759" t="str">
        <f t="shared" si="527"/>
        <v>Business Analytics</v>
      </c>
    </row>
    <row r="33760" spans="1:12" x14ac:dyDescent="0.25">
      <c r="A33760" t="s">
        <v>118838</v>
      </c>
      <c r="B33760" t="s">
        <v>118839</v>
      </c>
      <c r="C33760" t="s">
        <v>118840</v>
      </c>
      <c r="D33760" t="s">
        <v>33989</v>
      </c>
      <c r="E33760" t="s">
        <v>14</v>
      </c>
      <c r="F33760" t="s">
        <v>21</v>
      </c>
      <c r="G33760" t="s">
        <v>59</v>
      </c>
      <c r="H33760" t="s">
        <v>90</v>
      </c>
      <c r="I33760" t="s">
        <v>352</v>
      </c>
      <c r="J33760" s="1">
        <v>36526</v>
      </c>
      <c r="K33760" t="b">
        <f>IFERROR(VLOOKUP(F33760,english_mapping!A:B,2,FALSE),"NA")</f>
        <v>1</v>
      </c>
      <c r="L33760" t="str">
        <f t="shared" si="527"/>
        <v>Games</v>
      </c>
    </row>
    <row r="33761" spans="1:12" x14ac:dyDescent="0.25">
      <c r="A33761" t="s">
        <v>118841</v>
      </c>
      <c r="B33761" t="s">
        <v>118842</v>
      </c>
      <c r="C33761" t="s">
        <v>118843</v>
      </c>
      <c r="D33761" t="s">
        <v>118844</v>
      </c>
      <c r="E33761" t="s">
        <v>14</v>
      </c>
      <c r="F33761" t="s">
        <v>21</v>
      </c>
      <c r="G33761" t="s">
        <v>39</v>
      </c>
      <c r="H33761" t="s">
        <v>281</v>
      </c>
      <c r="I33761" t="s">
        <v>281</v>
      </c>
      <c r="J33761" s="1">
        <v>41275</v>
      </c>
      <c r="K33761" t="b">
        <f>IFERROR(VLOOKUP(F33761,english_mapping!A:B,2,FALSE),"NA")</f>
        <v>1</v>
      </c>
      <c r="L33761" t="str">
        <f t="shared" si="527"/>
        <v>Agriculture</v>
      </c>
    </row>
    <row r="33762" spans="1:12" x14ac:dyDescent="0.25">
      <c r="A33762" t="s">
        <v>118845</v>
      </c>
      <c r="B33762" t="s">
        <v>118846</v>
      </c>
      <c r="C33762" t="s">
        <v>118847</v>
      </c>
      <c r="D33762" t="s">
        <v>118848</v>
      </c>
      <c r="E33762" t="s">
        <v>14</v>
      </c>
      <c r="F33762" t="s">
        <v>52</v>
      </c>
      <c r="G33762" t="s">
        <v>53</v>
      </c>
      <c r="H33762" t="s">
        <v>54</v>
      </c>
      <c r="I33762" t="s">
        <v>54</v>
      </c>
      <c r="J33762" t="s">
        <v>14774</v>
      </c>
      <c r="K33762" t="b">
        <f>IFERROR(VLOOKUP(F33762,english_mapping!A:B,2,FALSE),"NA")</f>
        <v>1</v>
      </c>
      <c r="L33762" t="str">
        <f t="shared" si="527"/>
        <v>Analytics</v>
      </c>
    </row>
    <row r="33763" spans="1:12" x14ac:dyDescent="0.25">
      <c r="A33763" t="s">
        <v>118849</v>
      </c>
      <c r="B33763" t="s">
        <v>118850</v>
      </c>
      <c r="C33763" t="s">
        <v>118851</v>
      </c>
      <c r="D33763" t="s">
        <v>118852</v>
      </c>
      <c r="E33763" t="s">
        <v>14</v>
      </c>
      <c r="F33763" t="s">
        <v>21</v>
      </c>
      <c r="G33763" t="s">
        <v>101</v>
      </c>
      <c r="H33763" t="s">
        <v>102</v>
      </c>
      <c r="I33763" t="s">
        <v>103</v>
      </c>
      <c r="J33763" s="1">
        <v>40544</v>
      </c>
      <c r="K33763" t="b">
        <f>IFERROR(VLOOKUP(F33763,english_mapping!A:B,2,FALSE),"NA")</f>
        <v>1</v>
      </c>
      <c r="L33763" t="str">
        <f t="shared" si="527"/>
        <v>Consumer Internet</v>
      </c>
    </row>
    <row r="33764" spans="1:12" x14ac:dyDescent="0.25">
      <c r="A33764" t="s">
        <v>118853</v>
      </c>
      <c r="B33764" t="s">
        <v>118854</v>
      </c>
      <c r="C33764" t="s">
        <v>118855</v>
      </c>
      <c r="D33764" t="s">
        <v>38</v>
      </c>
      <c r="E33764" t="s">
        <v>14</v>
      </c>
      <c r="F33764" t="s">
        <v>21</v>
      </c>
      <c r="G33764" t="s">
        <v>39</v>
      </c>
      <c r="H33764" t="s">
        <v>281</v>
      </c>
      <c r="I33764" t="s">
        <v>9342</v>
      </c>
      <c r="J33764" s="1">
        <v>40179</v>
      </c>
      <c r="K33764" t="b">
        <f>IFERROR(VLOOKUP(F33764,english_mapping!A:B,2,FALSE),"NA")</f>
        <v>1</v>
      </c>
      <c r="L33764" t="str">
        <f t="shared" si="527"/>
        <v>Software</v>
      </c>
    </row>
    <row r="33765" spans="1:12" x14ac:dyDescent="0.25">
      <c r="A33765" t="s">
        <v>118856</v>
      </c>
      <c r="B33765" t="s">
        <v>118857</v>
      </c>
      <c r="C33765" t="s">
        <v>118858</v>
      </c>
      <c r="D33765" t="s">
        <v>38</v>
      </c>
      <c r="E33765" t="s">
        <v>14</v>
      </c>
      <c r="F33765" t="s">
        <v>2978</v>
      </c>
      <c r="G33765">
        <v>78</v>
      </c>
      <c r="H33765" t="s">
        <v>2979</v>
      </c>
      <c r="I33765" t="s">
        <v>2979</v>
      </c>
      <c r="J33765" t="s">
        <v>32481</v>
      </c>
      <c r="K33765" t="b">
        <f>IFERROR(VLOOKUP(F33765,english_mapping!A:B,2,FALSE),"NA")</f>
        <v>0</v>
      </c>
      <c r="L33765" t="str">
        <f t="shared" si="527"/>
        <v>Software</v>
      </c>
    </row>
    <row r="33766" spans="1:12" x14ac:dyDescent="0.25">
      <c r="A33766" t="s">
        <v>118859</v>
      </c>
      <c r="B33766" t="s">
        <v>118860</v>
      </c>
      <c r="C33766" t="s">
        <v>118861</v>
      </c>
      <c r="D33766" t="s">
        <v>731</v>
      </c>
      <c r="E33766" t="s">
        <v>701</v>
      </c>
      <c r="F33766" t="s">
        <v>220</v>
      </c>
      <c r="G33766">
        <v>2</v>
      </c>
      <c r="H33766" t="s">
        <v>221</v>
      </c>
      <c r="I33766" t="s">
        <v>221</v>
      </c>
      <c r="J33766" s="1">
        <v>25204</v>
      </c>
      <c r="K33766" t="b">
        <f>IFERROR(VLOOKUP(F33766,english_mapping!A:B,2,FALSE),"NA")</f>
        <v>1</v>
      </c>
      <c r="L33766" t="str">
        <f t="shared" si="527"/>
        <v>Finance</v>
      </c>
    </row>
    <row r="33767" spans="1:12" x14ac:dyDescent="0.25">
      <c r="A33767" t="s">
        <v>118862</v>
      </c>
      <c r="B33767" t="s">
        <v>118863</v>
      </c>
      <c r="D33767" t="s">
        <v>8726</v>
      </c>
      <c r="E33767" t="s">
        <v>14</v>
      </c>
      <c r="F33767" t="s">
        <v>21</v>
      </c>
      <c r="G33767" t="s">
        <v>655</v>
      </c>
      <c r="H33767" t="s">
        <v>656</v>
      </c>
      <c r="I33767" t="s">
        <v>6484</v>
      </c>
      <c r="J33767" t="s">
        <v>1366</v>
      </c>
      <c r="K33767" t="b">
        <f>IFERROR(VLOOKUP(F33767,english_mapping!A:B,2,FALSE),"NA")</f>
        <v>1</v>
      </c>
      <c r="L33767" t="str">
        <f t="shared" si="527"/>
        <v>Electronics</v>
      </c>
    </row>
    <row r="33768" spans="1:12" x14ac:dyDescent="0.25">
      <c r="A33768" t="s">
        <v>118864</v>
      </c>
      <c r="B33768" t="s">
        <v>118865</v>
      </c>
      <c r="C33768" t="s">
        <v>118866</v>
      </c>
      <c r="D33768" t="s">
        <v>51</v>
      </c>
      <c r="E33768" t="s">
        <v>701</v>
      </c>
      <c r="F33768" t="s">
        <v>712</v>
      </c>
      <c r="G33768">
        <v>2</v>
      </c>
      <c r="H33768" t="s">
        <v>713</v>
      </c>
      <c r="I33768" t="s">
        <v>9938</v>
      </c>
      <c r="J33768" s="1">
        <v>39448</v>
      </c>
      <c r="K33768" t="b">
        <f>IFERROR(VLOOKUP(F33768,english_mapping!A:B,2,FALSE),"NA")</f>
        <v>0</v>
      </c>
      <c r="L33768" t="str">
        <f t="shared" si="527"/>
        <v>Biotechnology</v>
      </c>
    </row>
    <row r="33769" spans="1:12" x14ac:dyDescent="0.25">
      <c r="A33769" t="s">
        <v>118867</v>
      </c>
      <c r="B33769" t="s">
        <v>118868</v>
      </c>
      <c r="C33769" t="s">
        <v>118869</v>
      </c>
      <c r="D33769" t="s">
        <v>118870</v>
      </c>
      <c r="E33769" t="s">
        <v>14</v>
      </c>
      <c r="F33769" t="s">
        <v>21</v>
      </c>
      <c r="G33769" t="s">
        <v>285</v>
      </c>
      <c r="H33769" t="s">
        <v>587</v>
      </c>
      <c r="I33769" t="s">
        <v>587</v>
      </c>
      <c r="J33769" s="1">
        <v>41284</v>
      </c>
      <c r="K33769" t="b">
        <f>IFERROR(VLOOKUP(F33769,english_mapping!A:B,2,FALSE),"NA")</f>
        <v>1</v>
      </c>
      <c r="L33769" t="str">
        <f t="shared" si="527"/>
        <v>Hardware</v>
      </c>
    </row>
    <row r="33770" spans="1:12" x14ac:dyDescent="0.25">
      <c r="A33770" t="s">
        <v>118871</v>
      </c>
      <c r="B33770" t="s">
        <v>118872</v>
      </c>
      <c r="C33770" t="s">
        <v>118873</v>
      </c>
      <c r="D33770" t="s">
        <v>3450</v>
      </c>
      <c r="E33770" t="s">
        <v>701</v>
      </c>
      <c r="F33770" t="s">
        <v>21</v>
      </c>
      <c r="G33770" t="s">
        <v>117</v>
      </c>
      <c r="H33770" t="s">
        <v>535</v>
      </c>
      <c r="I33770" t="s">
        <v>645</v>
      </c>
      <c r="J33770" s="1">
        <v>36526</v>
      </c>
      <c r="K33770" t="b">
        <f>IFERROR(VLOOKUP(F33770,english_mapping!A:B,2,FALSE),"NA")</f>
        <v>1</v>
      </c>
      <c r="L33770" t="str">
        <f t="shared" si="527"/>
        <v>Biotechnology</v>
      </c>
    </row>
    <row r="33771" spans="1:12" x14ac:dyDescent="0.25">
      <c r="A33771" t="s">
        <v>118874</v>
      </c>
      <c r="B33771" t="s">
        <v>118875</v>
      </c>
      <c r="C33771" t="s">
        <v>118876</v>
      </c>
      <c r="D33771" t="s">
        <v>3563</v>
      </c>
      <c r="E33771" t="s">
        <v>14</v>
      </c>
      <c r="F33771" t="s">
        <v>21</v>
      </c>
      <c r="G33771" t="s">
        <v>154</v>
      </c>
      <c r="H33771" t="s">
        <v>242</v>
      </c>
      <c r="I33771" t="s">
        <v>7110</v>
      </c>
      <c r="K33771" t="b">
        <f>IFERROR(VLOOKUP(F33771,english_mapping!A:B,2,FALSE),"NA")</f>
        <v>1</v>
      </c>
      <c r="L33771" t="str">
        <f t="shared" si="527"/>
        <v>Pharmaceuticals</v>
      </c>
    </row>
    <row r="33772" spans="1:12" x14ac:dyDescent="0.25">
      <c r="A33772" t="s">
        <v>118877</v>
      </c>
      <c r="B33772" t="s">
        <v>118878</v>
      </c>
      <c r="C33772" t="s">
        <v>118879</v>
      </c>
      <c r="D33772" t="s">
        <v>118880</v>
      </c>
      <c r="E33772" t="s">
        <v>14</v>
      </c>
      <c r="F33772" t="s">
        <v>52</v>
      </c>
      <c r="G33772" t="s">
        <v>3417</v>
      </c>
      <c r="H33772" t="s">
        <v>3418</v>
      </c>
      <c r="I33772" t="s">
        <v>3419</v>
      </c>
      <c r="J33772" s="1">
        <v>41644</v>
      </c>
      <c r="K33772" t="b">
        <f>IFERROR(VLOOKUP(F33772,english_mapping!A:B,2,FALSE),"NA")</f>
        <v>1</v>
      </c>
      <c r="L33772" t="str">
        <f t="shared" si="527"/>
        <v>Advertising Platforms</v>
      </c>
    </row>
    <row r="33773" spans="1:12" x14ac:dyDescent="0.25">
      <c r="A33773" t="s">
        <v>118881</v>
      </c>
      <c r="B33773" t="s">
        <v>118882</v>
      </c>
      <c r="C33773" t="s">
        <v>118883</v>
      </c>
      <c r="D33773" t="s">
        <v>38</v>
      </c>
      <c r="E33773" t="s">
        <v>109</v>
      </c>
      <c r="F33773" t="s">
        <v>21</v>
      </c>
      <c r="G33773" t="s">
        <v>59</v>
      </c>
      <c r="H33773" t="s">
        <v>60</v>
      </c>
      <c r="I33773" t="s">
        <v>66</v>
      </c>
      <c r="J33773" s="1">
        <v>33604</v>
      </c>
      <c r="K33773" t="b">
        <f>IFERROR(VLOOKUP(F33773,english_mapping!A:B,2,FALSE),"NA")</f>
        <v>1</v>
      </c>
      <c r="L33773" t="str">
        <f t="shared" si="527"/>
        <v>Software</v>
      </c>
    </row>
    <row r="33774" spans="1:12" x14ac:dyDescent="0.25">
      <c r="A33774" t="s">
        <v>118884</v>
      </c>
      <c r="B33774" t="s">
        <v>118885</v>
      </c>
      <c r="C33774" t="s">
        <v>118886</v>
      </c>
      <c r="D33774" t="s">
        <v>63275</v>
      </c>
      <c r="E33774" t="s">
        <v>109</v>
      </c>
      <c r="F33774" t="s">
        <v>408</v>
      </c>
      <c r="G33774">
        <v>4</v>
      </c>
      <c r="H33774" t="s">
        <v>1001</v>
      </c>
      <c r="I33774" t="s">
        <v>68190</v>
      </c>
      <c r="J33774" t="s">
        <v>118887</v>
      </c>
      <c r="K33774" t="b">
        <f>IFERROR(VLOOKUP(F33774,english_mapping!A:B,2,FALSE),"NA")</f>
        <v>0</v>
      </c>
      <c r="L33774" t="str">
        <f t="shared" si="527"/>
        <v>Business Analytics</v>
      </c>
    </row>
    <row r="33775" spans="1:12" x14ac:dyDescent="0.25">
      <c r="A33775" t="s">
        <v>118888</v>
      </c>
      <c r="B33775" t="s">
        <v>118889</v>
      </c>
      <c r="C33775" t="s">
        <v>118890</v>
      </c>
      <c r="D33775" t="s">
        <v>118891</v>
      </c>
      <c r="E33775" t="s">
        <v>14</v>
      </c>
      <c r="F33775" t="s">
        <v>220</v>
      </c>
      <c r="G33775">
        <v>7</v>
      </c>
      <c r="H33775" t="s">
        <v>5054</v>
      </c>
      <c r="I33775" t="s">
        <v>118892</v>
      </c>
      <c r="J33775" s="1">
        <v>40544</v>
      </c>
      <c r="K33775" t="b">
        <f>IFERROR(VLOOKUP(F33775,english_mapping!A:B,2,FALSE),"NA")</f>
        <v>1</v>
      </c>
      <c r="L33775" t="str">
        <f t="shared" si="527"/>
        <v>Design</v>
      </c>
    </row>
    <row r="33776" spans="1:12" x14ac:dyDescent="0.25">
      <c r="A33776" t="s">
        <v>118893</v>
      </c>
      <c r="B33776" t="s">
        <v>118894</v>
      </c>
      <c r="C33776" t="s">
        <v>118895</v>
      </c>
      <c r="D33776" t="s">
        <v>118896</v>
      </c>
      <c r="E33776" t="s">
        <v>701</v>
      </c>
      <c r="F33776" t="s">
        <v>21</v>
      </c>
      <c r="G33776" t="s">
        <v>3555</v>
      </c>
      <c r="H33776" t="s">
        <v>3556</v>
      </c>
      <c r="I33776" t="s">
        <v>3556</v>
      </c>
      <c r="J33776" s="1">
        <v>35431</v>
      </c>
      <c r="K33776" t="b">
        <f>IFERROR(VLOOKUP(F33776,english_mapping!A:B,2,FALSE),"NA")</f>
        <v>1</v>
      </c>
      <c r="L33776" t="str">
        <f t="shared" si="527"/>
        <v>Entrepreneur</v>
      </c>
    </row>
    <row r="33777" spans="1:12" x14ac:dyDescent="0.25">
      <c r="A33777" t="s">
        <v>118897</v>
      </c>
      <c r="B33777" t="s">
        <v>118898</v>
      </c>
      <c r="C33777" t="s">
        <v>118899</v>
      </c>
      <c r="D33777" t="s">
        <v>780</v>
      </c>
      <c r="E33777" t="s">
        <v>14</v>
      </c>
      <c r="F33777" t="s">
        <v>52</v>
      </c>
      <c r="G33777" t="s">
        <v>200</v>
      </c>
      <c r="H33777" t="s">
        <v>201</v>
      </c>
      <c r="I33777" t="s">
        <v>13038</v>
      </c>
      <c r="J33777" s="1">
        <v>10959</v>
      </c>
      <c r="K33777" t="b">
        <f>IFERROR(VLOOKUP(F33777,english_mapping!A:B,2,FALSE),"NA")</f>
        <v>1</v>
      </c>
      <c r="L33777" t="str">
        <f t="shared" si="527"/>
        <v>Clean Technology</v>
      </c>
    </row>
    <row r="33778" spans="1:12" x14ac:dyDescent="0.25">
      <c r="A33778" t="s">
        <v>118900</v>
      </c>
      <c r="B33778" t="s">
        <v>118901</v>
      </c>
      <c r="C33778" t="s">
        <v>118902</v>
      </c>
      <c r="D33778" t="s">
        <v>3039</v>
      </c>
      <c r="E33778" t="s">
        <v>14</v>
      </c>
      <c r="F33778" t="s">
        <v>21</v>
      </c>
      <c r="G33778" t="s">
        <v>1383</v>
      </c>
      <c r="H33778" t="s">
        <v>1384</v>
      </c>
      <c r="I33778" t="s">
        <v>1385</v>
      </c>
      <c r="J33778" s="1">
        <v>39822</v>
      </c>
      <c r="K33778" t="b">
        <f>IFERROR(VLOOKUP(F33778,english_mapping!A:B,2,FALSE),"NA")</f>
        <v>1</v>
      </c>
      <c r="L33778" t="str">
        <f t="shared" si="527"/>
        <v>Medical</v>
      </c>
    </row>
    <row r="33779" spans="1:12" x14ac:dyDescent="0.25">
      <c r="A33779" t="s">
        <v>118903</v>
      </c>
      <c r="B33779" t="s">
        <v>118904</v>
      </c>
      <c r="C33779" t="s">
        <v>118905</v>
      </c>
      <c r="D33779" t="s">
        <v>118906</v>
      </c>
      <c r="E33779" t="s">
        <v>14</v>
      </c>
      <c r="F33779" t="s">
        <v>220</v>
      </c>
      <c r="G33779">
        <v>2</v>
      </c>
      <c r="H33779" t="s">
        <v>221</v>
      </c>
      <c r="I33779" t="s">
        <v>221</v>
      </c>
      <c r="J33779" s="1">
        <v>41645</v>
      </c>
      <c r="K33779" t="b">
        <f>IFERROR(VLOOKUP(F33779,english_mapping!A:B,2,FALSE),"NA")</f>
        <v>1</v>
      </c>
      <c r="L33779" t="str">
        <f t="shared" si="527"/>
        <v>Accounting</v>
      </c>
    </row>
    <row r="33780" spans="1:12" x14ac:dyDescent="0.25">
      <c r="A33780" t="s">
        <v>118907</v>
      </c>
      <c r="B33780" t="s">
        <v>118908</v>
      </c>
      <c r="C33780" t="s">
        <v>118909</v>
      </c>
      <c r="D33780" t="s">
        <v>118910</v>
      </c>
      <c r="E33780" t="s">
        <v>14</v>
      </c>
      <c r="F33780" t="s">
        <v>21</v>
      </c>
      <c r="G33780" t="s">
        <v>655</v>
      </c>
      <c r="H33780" t="s">
        <v>656</v>
      </c>
      <c r="I33780" t="s">
        <v>656</v>
      </c>
      <c r="J33780" s="1">
        <v>40909</v>
      </c>
      <c r="K33780" t="b">
        <f>IFERROR(VLOOKUP(F33780,english_mapping!A:B,2,FALSE),"NA")</f>
        <v>1</v>
      </c>
      <c r="L33780" t="str">
        <f t="shared" si="527"/>
        <v>Cloud Computing</v>
      </c>
    </row>
    <row r="33781" spans="1:12" x14ac:dyDescent="0.25">
      <c r="A33781" t="s">
        <v>118911</v>
      </c>
      <c r="B33781" t="s">
        <v>118912</v>
      </c>
      <c r="C33781" t="s">
        <v>118913</v>
      </c>
      <c r="D33781" t="s">
        <v>118914</v>
      </c>
      <c r="E33781" t="s">
        <v>14</v>
      </c>
      <c r="F33781" t="s">
        <v>21</v>
      </c>
      <c r="G33781" t="s">
        <v>1300</v>
      </c>
      <c r="H33781" t="s">
        <v>1301</v>
      </c>
      <c r="I33781" t="s">
        <v>3085</v>
      </c>
      <c r="K33781" t="b">
        <f>IFERROR(VLOOKUP(F33781,english_mapping!A:B,2,FALSE),"NA")</f>
        <v>1</v>
      </c>
      <c r="L33781" t="str">
        <f t="shared" si="527"/>
        <v>Heavy Industry</v>
      </c>
    </row>
    <row r="33782" spans="1:12" x14ac:dyDescent="0.25">
      <c r="A33782" t="s">
        <v>118915</v>
      </c>
      <c r="B33782" t="s">
        <v>118916</v>
      </c>
      <c r="C33782" t="s">
        <v>118917</v>
      </c>
      <c r="D33782" t="s">
        <v>51</v>
      </c>
      <c r="E33782" t="s">
        <v>14</v>
      </c>
      <c r="F33782" t="s">
        <v>21</v>
      </c>
      <c r="G33782" t="s">
        <v>285</v>
      </c>
      <c r="H33782" t="s">
        <v>889</v>
      </c>
      <c r="I33782" t="s">
        <v>890</v>
      </c>
      <c r="K33782" t="b">
        <f>IFERROR(VLOOKUP(F33782,english_mapping!A:B,2,FALSE),"NA")</f>
        <v>1</v>
      </c>
      <c r="L33782" t="str">
        <f t="shared" si="527"/>
        <v>Biotechnology</v>
      </c>
    </row>
    <row r="33783" spans="1:12" x14ac:dyDescent="0.25">
      <c r="A33783" t="s">
        <v>118918</v>
      </c>
      <c r="B33783" t="s">
        <v>118919</v>
      </c>
      <c r="C33783" t="s">
        <v>118920</v>
      </c>
      <c r="D33783" t="s">
        <v>1275</v>
      </c>
      <c r="E33783" t="s">
        <v>14</v>
      </c>
      <c r="F33783" t="s">
        <v>21</v>
      </c>
      <c r="G33783" t="s">
        <v>1035</v>
      </c>
      <c r="H33783" t="s">
        <v>7557</v>
      </c>
      <c r="I33783" t="s">
        <v>118921</v>
      </c>
      <c r="J33783" s="1">
        <v>37987</v>
      </c>
      <c r="K33783" t="b">
        <f>IFERROR(VLOOKUP(F33783,english_mapping!A:B,2,FALSE),"NA")</f>
        <v>1</v>
      </c>
      <c r="L33783" t="str">
        <f t="shared" si="527"/>
        <v>Health Care</v>
      </c>
    </row>
    <row r="33784" spans="1:12" x14ac:dyDescent="0.25">
      <c r="A33784" t="s">
        <v>118922</v>
      </c>
      <c r="B33784" t="s">
        <v>118923</v>
      </c>
      <c r="C33784" t="s">
        <v>118924</v>
      </c>
      <c r="D33784" t="s">
        <v>118925</v>
      </c>
      <c r="E33784" t="s">
        <v>205</v>
      </c>
      <c r="F33784" t="s">
        <v>21</v>
      </c>
      <c r="G33784" t="s">
        <v>84</v>
      </c>
      <c r="H33784" t="s">
        <v>1288</v>
      </c>
      <c r="I33784" t="s">
        <v>32388</v>
      </c>
      <c r="K33784" t="b">
        <f>IFERROR(VLOOKUP(F33784,english_mapping!A:B,2,FALSE),"NA")</f>
        <v>1</v>
      </c>
      <c r="L33784" t="str">
        <f t="shared" si="527"/>
        <v>Consumer Goods</v>
      </c>
    </row>
    <row r="33785" spans="1:12" x14ac:dyDescent="0.25">
      <c r="A33785" t="s">
        <v>118926</v>
      </c>
      <c r="B33785" t="s">
        <v>118927</v>
      </c>
      <c r="C33785" t="s">
        <v>118928</v>
      </c>
      <c r="E33785" t="s">
        <v>14</v>
      </c>
      <c r="F33785" t="s">
        <v>8350</v>
      </c>
      <c r="G33785">
        <v>12</v>
      </c>
      <c r="H33785" t="s">
        <v>17322</v>
      </c>
      <c r="I33785" t="s">
        <v>56732</v>
      </c>
      <c r="J33785" s="1">
        <v>39814</v>
      </c>
      <c r="K33785" t="b">
        <f>IFERROR(VLOOKUP(F33785,english_mapping!A:B,2,FALSE),"NA")</f>
        <v>0</v>
      </c>
      <c r="L33785">
        <f t="shared" si="527"/>
        <v>0</v>
      </c>
    </row>
    <row r="33786" spans="1:12" x14ac:dyDescent="0.25">
      <c r="A33786" t="s">
        <v>118929</v>
      </c>
      <c r="B33786" t="s">
        <v>118930</v>
      </c>
      <c r="C33786" t="s">
        <v>118931</v>
      </c>
      <c r="D33786" t="s">
        <v>118932</v>
      </c>
      <c r="E33786" t="s">
        <v>109</v>
      </c>
      <c r="F33786" t="s">
        <v>21</v>
      </c>
      <c r="G33786" t="s">
        <v>101</v>
      </c>
      <c r="H33786" t="s">
        <v>102</v>
      </c>
      <c r="I33786" t="s">
        <v>5448</v>
      </c>
      <c r="J33786" t="s">
        <v>104574</v>
      </c>
      <c r="K33786" t="b">
        <f>IFERROR(VLOOKUP(F33786,english_mapping!A:B,2,FALSE),"NA")</f>
        <v>1</v>
      </c>
      <c r="L33786" t="str">
        <f t="shared" si="527"/>
        <v>Curated Web</v>
      </c>
    </row>
    <row r="33787" spans="1:12" x14ac:dyDescent="0.25">
      <c r="A33787" t="s">
        <v>118933</v>
      </c>
      <c r="B33787" t="s">
        <v>118934</v>
      </c>
      <c r="C33787" t="s">
        <v>118935</v>
      </c>
      <c r="D33787" t="s">
        <v>316</v>
      </c>
      <c r="E33787" t="s">
        <v>14</v>
      </c>
      <c r="F33787" t="s">
        <v>220</v>
      </c>
      <c r="G33787">
        <v>2</v>
      </c>
      <c r="H33787" t="s">
        <v>221</v>
      </c>
      <c r="I33787" t="s">
        <v>221</v>
      </c>
      <c r="J33787" s="1">
        <v>41737</v>
      </c>
      <c r="K33787" t="b">
        <f>IFERROR(VLOOKUP(F33787,english_mapping!A:B,2,FALSE),"NA")</f>
        <v>1</v>
      </c>
      <c r="L33787" t="str">
        <f t="shared" si="527"/>
        <v>Internet</v>
      </c>
    </row>
    <row r="33788" spans="1:12" x14ac:dyDescent="0.25">
      <c r="A33788" t="s">
        <v>118936</v>
      </c>
      <c r="B33788" t="s">
        <v>118937</v>
      </c>
      <c r="C33788" t="s">
        <v>118938</v>
      </c>
      <c r="D33788" t="s">
        <v>118939</v>
      </c>
      <c r="E33788" t="s">
        <v>14</v>
      </c>
      <c r="F33788" t="s">
        <v>21</v>
      </c>
      <c r="G33788" t="s">
        <v>59</v>
      </c>
      <c r="H33788" t="s">
        <v>60</v>
      </c>
      <c r="I33788" t="s">
        <v>66</v>
      </c>
      <c r="J33788" t="s">
        <v>76898</v>
      </c>
      <c r="K33788" t="b">
        <f>IFERROR(VLOOKUP(F33788,english_mapping!A:B,2,FALSE),"NA")</f>
        <v>1</v>
      </c>
      <c r="L33788" t="str">
        <f t="shared" si="527"/>
        <v>Artificial Intelligence</v>
      </c>
    </row>
    <row r="33789" spans="1:12" x14ac:dyDescent="0.25">
      <c r="A33789" t="s">
        <v>118940</v>
      </c>
      <c r="B33789" t="s">
        <v>118941</v>
      </c>
      <c r="E33789" t="s">
        <v>205</v>
      </c>
      <c r="F33789" t="s">
        <v>33</v>
      </c>
      <c r="G33789">
        <v>30</v>
      </c>
      <c r="H33789" t="s">
        <v>2780</v>
      </c>
      <c r="I33789" t="s">
        <v>2780</v>
      </c>
      <c r="K33789" t="b">
        <f>IFERROR(VLOOKUP(F33789,english_mapping!A:B,2,FALSE),"NA")</f>
        <v>0</v>
      </c>
      <c r="L33789">
        <f t="shared" si="527"/>
        <v>0</v>
      </c>
    </row>
    <row r="33790" spans="1:12" x14ac:dyDescent="0.25">
      <c r="A33790" t="s">
        <v>118942</v>
      </c>
      <c r="B33790" t="s">
        <v>118943</v>
      </c>
      <c r="C33790" t="s">
        <v>118944</v>
      </c>
      <c r="D33790" t="s">
        <v>118945</v>
      </c>
      <c r="E33790" t="s">
        <v>14</v>
      </c>
      <c r="J33790" s="1">
        <v>40211</v>
      </c>
      <c r="K33790" t="str">
        <f>IFERROR(VLOOKUP(F33790,english_mapping!A:B,2,FALSE),"NA")</f>
        <v>NA</v>
      </c>
      <c r="L33790" t="str">
        <f t="shared" si="527"/>
        <v>Advertising Platforms</v>
      </c>
    </row>
    <row r="33791" spans="1:12" x14ac:dyDescent="0.25">
      <c r="A33791" t="s">
        <v>118946</v>
      </c>
      <c r="B33791" t="s">
        <v>118947</v>
      </c>
      <c r="C33791" t="s">
        <v>118948</v>
      </c>
      <c r="D33791" t="s">
        <v>86131</v>
      </c>
      <c r="E33791" t="s">
        <v>14</v>
      </c>
      <c r="F33791" t="s">
        <v>124</v>
      </c>
      <c r="G33791" t="s">
        <v>8265</v>
      </c>
      <c r="H33791" t="s">
        <v>126</v>
      </c>
      <c r="I33791" t="s">
        <v>26957</v>
      </c>
      <c r="J33791" s="1">
        <v>39699</v>
      </c>
      <c r="K33791" t="b">
        <f>IFERROR(VLOOKUP(F33791,english_mapping!A:B,2,FALSE),"NA")</f>
        <v>1</v>
      </c>
      <c r="L33791" t="str">
        <f t="shared" si="527"/>
        <v>E-Commerce</v>
      </c>
    </row>
    <row r="33792" spans="1:12" x14ac:dyDescent="0.25">
      <c r="A33792" t="s">
        <v>118949</v>
      </c>
      <c r="B33792" t="s">
        <v>118950</v>
      </c>
      <c r="C33792" t="s">
        <v>118951</v>
      </c>
      <c r="D33792" t="s">
        <v>70584</v>
      </c>
      <c r="E33792" t="s">
        <v>14</v>
      </c>
      <c r="F33792" t="s">
        <v>124</v>
      </c>
      <c r="G33792" t="s">
        <v>125</v>
      </c>
      <c r="H33792" t="s">
        <v>126</v>
      </c>
      <c r="I33792" t="s">
        <v>126</v>
      </c>
      <c r="J33792" s="1">
        <v>40179</v>
      </c>
      <c r="K33792" t="b">
        <f>IFERROR(VLOOKUP(F33792,english_mapping!A:B,2,FALSE),"NA")</f>
        <v>1</v>
      </c>
      <c r="L33792" t="str">
        <f t="shared" si="527"/>
        <v>Design</v>
      </c>
    </row>
    <row r="33793" spans="1:12" x14ac:dyDescent="0.25">
      <c r="A33793" t="s">
        <v>118952</v>
      </c>
      <c r="B33793" t="s">
        <v>118953</v>
      </c>
      <c r="C33793" t="s">
        <v>118954</v>
      </c>
      <c r="D33793" t="s">
        <v>3118</v>
      </c>
      <c r="E33793" t="s">
        <v>14</v>
      </c>
      <c r="K33793" t="str">
        <f>IFERROR(VLOOKUP(F33793,english_mapping!A:B,2,FALSE),"NA")</f>
        <v>NA</v>
      </c>
      <c r="L33793" t="str">
        <f t="shared" si="527"/>
        <v>Sales and Marketing</v>
      </c>
    </row>
    <row r="33794" spans="1:12" x14ac:dyDescent="0.25">
      <c r="A33794" t="s">
        <v>118955</v>
      </c>
      <c r="B33794" t="s">
        <v>118956</v>
      </c>
      <c r="C33794" t="s">
        <v>118957</v>
      </c>
      <c r="D33794" t="s">
        <v>118958</v>
      </c>
      <c r="E33794" t="s">
        <v>205</v>
      </c>
      <c r="F33794" t="s">
        <v>17929</v>
      </c>
      <c r="G33794">
        <v>10</v>
      </c>
      <c r="H33794" t="s">
        <v>118959</v>
      </c>
      <c r="I33794" t="s">
        <v>118959</v>
      </c>
      <c r="J33794" s="1">
        <v>41853</v>
      </c>
      <c r="K33794" t="b">
        <f>IFERROR(VLOOKUP(F33794,english_mapping!A:B,2,FALSE),"NA")</f>
        <v>0</v>
      </c>
      <c r="L33794" t="str">
        <f t="shared" si="527"/>
        <v>B2B</v>
      </c>
    </row>
    <row r="33795" spans="1:12" x14ac:dyDescent="0.25">
      <c r="A33795" t="s">
        <v>118960</v>
      </c>
      <c r="B33795" t="s">
        <v>118961</v>
      </c>
      <c r="C33795" t="s">
        <v>118962</v>
      </c>
      <c r="D33795" t="s">
        <v>118963</v>
      </c>
      <c r="E33795" t="s">
        <v>205</v>
      </c>
      <c r="F33795" t="s">
        <v>21</v>
      </c>
      <c r="G33795" t="s">
        <v>59</v>
      </c>
      <c r="H33795" t="s">
        <v>60</v>
      </c>
      <c r="I33795" t="s">
        <v>66</v>
      </c>
      <c r="J33795" s="1">
        <v>42012</v>
      </c>
      <c r="K33795" t="b">
        <f>IFERROR(VLOOKUP(F33795,english_mapping!A:B,2,FALSE),"NA")</f>
        <v>1</v>
      </c>
      <c r="L33795" t="str">
        <f t="shared" si="527"/>
        <v>Apps</v>
      </c>
    </row>
    <row r="33796" spans="1:12" x14ac:dyDescent="0.25">
      <c r="A33796" t="s">
        <v>118964</v>
      </c>
      <c r="B33796" t="s">
        <v>118965</v>
      </c>
      <c r="C33796" t="s">
        <v>118966</v>
      </c>
      <c r="D33796" t="s">
        <v>22282</v>
      </c>
      <c r="E33796" t="s">
        <v>14</v>
      </c>
      <c r="J33796" t="s">
        <v>118967</v>
      </c>
      <c r="K33796" t="str">
        <f>IFERROR(VLOOKUP(F33796,english_mapping!A:B,2,FALSE),"NA")</f>
        <v>NA</v>
      </c>
      <c r="L33796" t="str">
        <f t="shared" ref="L33796:L33859" si="528">IFERROR(LEFT(D33796,(FIND("|",D33796))-1),D33796)</f>
        <v>E-Commerce</v>
      </c>
    </row>
    <row r="33797" spans="1:12" x14ac:dyDescent="0.25">
      <c r="A33797" t="s">
        <v>118968</v>
      </c>
      <c r="B33797" t="s">
        <v>118969</v>
      </c>
      <c r="C33797" t="s">
        <v>118970</v>
      </c>
      <c r="D33797" t="s">
        <v>38</v>
      </c>
      <c r="E33797" t="s">
        <v>109</v>
      </c>
      <c r="F33797" t="s">
        <v>21</v>
      </c>
      <c r="G33797" t="s">
        <v>804</v>
      </c>
      <c r="H33797" t="s">
        <v>805</v>
      </c>
      <c r="I33797" t="s">
        <v>805</v>
      </c>
      <c r="J33797" s="1">
        <v>40909</v>
      </c>
      <c r="K33797" t="b">
        <f>IFERROR(VLOOKUP(F33797,english_mapping!A:B,2,FALSE),"NA")</f>
        <v>1</v>
      </c>
      <c r="L33797" t="str">
        <f t="shared" si="528"/>
        <v>Software</v>
      </c>
    </row>
    <row r="33798" spans="1:12" x14ac:dyDescent="0.25">
      <c r="A33798" t="s">
        <v>118971</v>
      </c>
      <c r="B33798" t="s">
        <v>118972</v>
      </c>
      <c r="C33798" t="s">
        <v>118973</v>
      </c>
      <c r="D33798" t="s">
        <v>1275</v>
      </c>
      <c r="E33798" t="s">
        <v>14</v>
      </c>
      <c r="F33798" t="s">
        <v>124</v>
      </c>
      <c r="G33798" t="s">
        <v>125</v>
      </c>
      <c r="H33798" t="s">
        <v>126</v>
      </c>
      <c r="I33798" t="s">
        <v>126</v>
      </c>
      <c r="K33798" t="b">
        <f>IFERROR(VLOOKUP(F33798,english_mapping!A:B,2,FALSE),"NA")</f>
        <v>1</v>
      </c>
      <c r="L33798" t="str">
        <f t="shared" si="528"/>
        <v>Health Care</v>
      </c>
    </row>
    <row r="33799" spans="1:12" x14ac:dyDescent="0.25">
      <c r="A33799" t="s">
        <v>118974</v>
      </c>
      <c r="B33799" t="s">
        <v>118975</v>
      </c>
      <c r="C33799" t="s">
        <v>118976</v>
      </c>
      <c r="D33799" t="s">
        <v>118977</v>
      </c>
      <c r="E33799" t="s">
        <v>14</v>
      </c>
      <c r="F33799" t="s">
        <v>21</v>
      </c>
      <c r="G33799" t="s">
        <v>101</v>
      </c>
      <c r="H33799" t="s">
        <v>102</v>
      </c>
      <c r="I33799" t="s">
        <v>5448</v>
      </c>
      <c r="J33799" s="1">
        <v>41277</v>
      </c>
      <c r="K33799" t="b">
        <f>IFERROR(VLOOKUP(F33799,english_mapping!A:B,2,FALSE),"NA")</f>
        <v>1</v>
      </c>
      <c r="L33799" t="str">
        <f t="shared" si="528"/>
        <v>Curated Web</v>
      </c>
    </row>
    <row r="33800" spans="1:12" x14ac:dyDescent="0.25">
      <c r="A33800" t="s">
        <v>118978</v>
      </c>
      <c r="B33800" t="s">
        <v>118979</v>
      </c>
      <c r="C33800" t="s">
        <v>118980</v>
      </c>
      <c r="D33800" t="s">
        <v>65</v>
      </c>
      <c r="E33800" t="s">
        <v>14</v>
      </c>
      <c r="F33800" t="s">
        <v>21</v>
      </c>
      <c r="G33800" t="s">
        <v>59</v>
      </c>
      <c r="H33800" t="s">
        <v>60</v>
      </c>
      <c r="I33800" t="s">
        <v>5601</v>
      </c>
      <c r="J33800" s="1">
        <v>40544</v>
      </c>
      <c r="K33800" t="b">
        <f>IFERROR(VLOOKUP(F33800,english_mapping!A:B,2,FALSE),"NA")</f>
        <v>1</v>
      </c>
      <c r="L33800" t="str">
        <f t="shared" si="528"/>
        <v>Mobile</v>
      </c>
    </row>
    <row r="33801" spans="1:12" x14ac:dyDescent="0.25">
      <c r="A33801" t="s">
        <v>118981</v>
      </c>
      <c r="B33801" t="s">
        <v>118982</v>
      </c>
      <c r="C33801" t="s">
        <v>118983</v>
      </c>
      <c r="D33801" t="s">
        <v>51</v>
      </c>
      <c r="E33801" t="s">
        <v>14</v>
      </c>
      <c r="F33801" t="s">
        <v>21</v>
      </c>
      <c r="G33801" t="s">
        <v>3238</v>
      </c>
      <c r="H33801" t="s">
        <v>3239</v>
      </c>
      <c r="I33801" t="s">
        <v>28057</v>
      </c>
      <c r="K33801" t="b">
        <f>IFERROR(VLOOKUP(F33801,english_mapping!A:B,2,FALSE),"NA")</f>
        <v>1</v>
      </c>
      <c r="L33801" t="str">
        <f t="shared" si="528"/>
        <v>Biotechnology</v>
      </c>
    </row>
    <row r="33802" spans="1:12" x14ac:dyDescent="0.25">
      <c r="A33802" t="s">
        <v>118984</v>
      </c>
      <c r="B33802" t="s">
        <v>118985</v>
      </c>
      <c r="C33802" t="s">
        <v>118986</v>
      </c>
      <c r="D33802" t="s">
        <v>70</v>
      </c>
      <c r="E33802" t="s">
        <v>14</v>
      </c>
      <c r="F33802" t="s">
        <v>1163</v>
      </c>
      <c r="G33802">
        <v>8</v>
      </c>
      <c r="H33802" t="s">
        <v>2844</v>
      </c>
      <c r="I33802" t="s">
        <v>118987</v>
      </c>
      <c r="J33802" s="1">
        <v>39814</v>
      </c>
      <c r="K33802" t="b">
        <f>IFERROR(VLOOKUP(F33802,english_mapping!A:B,2,FALSE),"NA")</f>
        <v>0</v>
      </c>
      <c r="L33802" t="str">
        <f t="shared" si="528"/>
        <v>E-Commerce</v>
      </c>
    </row>
    <row r="33803" spans="1:12" x14ac:dyDescent="0.25">
      <c r="A33803" t="s">
        <v>118988</v>
      </c>
      <c r="B33803" t="s">
        <v>118989</v>
      </c>
      <c r="C33803" t="s">
        <v>118990</v>
      </c>
      <c r="D33803" t="s">
        <v>118991</v>
      </c>
      <c r="E33803" t="s">
        <v>205</v>
      </c>
      <c r="F33803" t="s">
        <v>161</v>
      </c>
      <c r="G33803" t="s">
        <v>162</v>
      </c>
      <c r="H33803" t="s">
        <v>163</v>
      </c>
      <c r="I33803" t="s">
        <v>163</v>
      </c>
      <c r="J33803" s="1">
        <v>40909</v>
      </c>
      <c r="K33803" t="b">
        <f>IFERROR(VLOOKUP(F33803,english_mapping!A:B,2,FALSE),"NA")</f>
        <v>0</v>
      </c>
      <c r="L33803" t="str">
        <f t="shared" si="528"/>
        <v>E-Commerce</v>
      </c>
    </row>
    <row r="33804" spans="1:12" x14ac:dyDescent="0.25">
      <c r="A33804" t="s">
        <v>118992</v>
      </c>
      <c r="B33804" t="s">
        <v>118993</v>
      </c>
      <c r="C33804" t="s">
        <v>118994</v>
      </c>
      <c r="D33804" t="s">
        <v>118995</v>
      </c>
      <c r="E33804" t="s">
        <v>14</v>
      </c>
      <c r="F33804" t="s">
        <v>21</v>
      </c>
      <c r="G33804" t="s">
        <v>534</v>
      </c>
      <c r="H33804" t="s">
        <v>535</v>
      </c>
      <c r="I33804" t="s">
        <v>536</v>
      </c>
      <c r="J33804" t="s">
        <v>7702</v>
      </c>
      <c r="K33804" t="b">
        <f>IFERROR(VLOOKUP(F33804,english_mapping!A:B,2,FALSE),"NA")</f>
        <v>1</v>
      </c>
      <c r="L33804" t="str">
        <f t="shared" si="528"/>
        <v>Analytics</v>
      </c>
    </row>
    <row r="33805" spans="1:12" x14ac:dyDescent="0.25">
      <c r="A33805" t="s">
        <v>118996</v>
      </c>
      <c r="B33805" t="s">
        <v>118997</v>
      </c>
      <c r="C33805" t="s">
        <v>118998</v>
      </c>
      <c r="D33805" t="s">
        <v>118999</v>
      </c>
      <c r="E33805" t="s">
        <v>14</v>
      </c>
      <c r="F33805" t="s">
        <v>21</v>
      </c>
      <c r="G33805" t="s">
        <v>59</v>
      </c>
      <c r="H33805" t="s">
        <v>60</v>
      </c>
      <c r="I33805" t="s">
        <v>1093</v>
      </c>
      <c r="J33805" s="1">
        <v>41456</v>
      </c>
      <c r="K33805" t="b">
        <f>IFERROR(VLOOKUP(F33805,english_mapping!A:B,2,FALSE),"NA")</f>
        <v>1</v>
      </c>
      <c r="L33805" t="str">
        <f t="shared" si="528"/>
        <v>3D Printing</v>
      </c>
    </row>
    <row r="33806" spans="1:12" x14ac:dyDescent="0.25">
      <c r="A33806" t="s">
        <v>119000</v>
      </c>
      <c r="B33806" t="s">
        <v>119001</v>
      </c>
      <c r="C33806" t="s">
        <v>119002</v>
      </c>
      <c r="D33806" t="s">
        <v>800</v>
      </c>
      <c r="E33806" t="s">
        <v>14</v>
      </c>
      <c r="F33806" t="s">
        <v>21</v>
      </c>
      <c r="G33806" t="s">
        <v>59</v>
      </c>
      <c r="H33806" t="s">
        <v>60</v>
      </c>
      <c r="I33806" t="s">
        <v>234</v>
      </c>
      <c r="K33806" t="b">
        <f>IFERROR(VLOOKUP(F33806,english_mapping!A:B,2,FALSE),"NA")</f>
        <v>1</v>
      </c>
      <c r="L33806" t="str">
        <f t="shared" si="528"/>
        <v>Services</v>
      </c>
    </row>
    <row r="33807" spans="1:12" x14ac:dyDescent="0.25">
      <c r="A33807" t="s">
        <v>119003</v>
      </c>
      <c r="B33807" t="s">
        <v>119004</v>
      </c>
      <c r="C33807" t="s">
        <v>119005</v>
      </c>
      <c r="D33807" t="s">
        <v>119006</v>
      </c>
      <c r="E33807" t="s">
        <v>14</v>
      </c>
      <c r="F33807" t="s">
        <v>661</v>
      </c>
      <c r="G33807">
        <v>20</v>
      </c>
      <c r="H33807" t="s">
        <v>7268</v>
      </c>
      <c r="I33807" t="s">
        <v>78327</v>
      </c>
      <c r="K33807" t="b">
        <f>IFERROR(VLOOKUP(F33807,english_mapping!A:B,2,FALSE),"NA")</f>
        <v>0</v>
      </c>
      <c r="L33807" t="str">
        <f t="shared" si="528"/>
        <v>Analytics</v>
      </c>
    </row>
    <row r="33808" spans="1:12" x14ac:dyDescent="0.25">
      <c r="A33808" t="s">
        <v>119007</v>
      </c>
      <c r="B33808" t="s">
        <v>119008</v>
      </c>
      <c r="C33808" t="s">
        <v>119009</v>
      </c>
      <c r="D33808" t="s">
        <v>2541</v>
      </c>
      <c r="E33808" t="s">
        <v>14</v>
      </c>
      <c r="F33808" t="s">
        <v>33</v>
      </c>
      <c r="G33808">
        <v>23</v>
      </c>
      <c r="H33808" t="s">
        <v>179</v>
      </c>
      <c r="I33808" t="s">
        <v>179</v>
      </c>
      <c r="J33808" s="1">
        <v>37987</v>
      </c>
      <c r="K33808" t="b">
        <f>IFERROR(VLOOKUP(F33808,english_mapping!A:B,2,FALSE),"NA")</f>
        <v>0</v>
      </c>
      <c r="L33808" t="str">
        <f t="shared" si="528"/>
        <v>Advertising</v>
      </c>
    </row>
    <row r="33809" spans="1:12" x14ac:dyDescent="0.25">
      <c r="A33809" t="s">
        <v>119010</v>
      </c>
      <c r="B33809" t="s">
        <v>119011</v>
      </c>
      <c r="C33809" t="s">
        <v>119012</v>
      </c>
      <c r="E33809" t="s">
        <v>14</v>
      </c>
      <c r="F33809" t="s">
        <v>21</v>
      </c>
      <c r="G33809" t="s">
        <v>187</v>
      </c>
      <c r="H33809" t="s">
        <v>188</v>
      </c>
      <c r="I33809" t="s">
        <v>188</v>
      </c>
      <c r="J33809" s="1">
        <v>4384</v>
      </c>
      <c r="K33809" t="b">
        <f>IFERROR(VLOOKUP(F33809,english_mapping!A:B,2,FALSE),"NA")</f>
        <v>1</v>
      </c>
      <c r="L33809">
        <f t="shared" si="528"/>
        <v>0</v>
      </c>
    </row>
    <row r="33810" spans="1:12" x14ac:dyDescent="0.25">
      <c r="A33810" t="s">
        <v>119013</v>
      </c>
      <c r="B33810" t="s">
        <v>119014</v>
      </c>
      <c r="C33810" t="s">
        <v>119015</v>
      </c>
      <c r="D33810" t="s">
        <v>5527</v>
      </c>
      <c r="E33810" t="s">
        <v>14</v>
      </c>
      <c r="F33810" t="s">
        <v>21</v>
      </c>
      <c r="G33810" t="s">
        <v>101</v>
      </c>
      <c r="H33810" t="s">
        <v>102</v>
      </c>
      <c r="I33810" t="s">
        <v>103</v>
      </c>
      <c r="J33810" s="1">
        <v>39817</v>
      </c>
      <c r="K33810" t="b">
        <f>IFERROR(VLOOKUP(F33810,english_mapping!A:B,2,FALSE),"NA")</f>
        <v>1</v>
      </c>
      <c r="L33810" t="str">
        <f t="shared" si="528"/>
        <v>Advertising</v>
      </c>
    </row>
    <row r="33811" spans="1:12" x14ac:dyDescent="0.25">
      <c r="A33811" t="s">
        <v>119016</v>
      </c>
      <c r="B33811" t="s">
        <v>119017</v>
      </c>
      <c r="C33811" t="s">
        <v>119018</v>
      </c>
      <c r="D33811" t="s">
        <v>119019</v>
      </c>
      <c r="E33811" t="s">
        <v>14</v>
      </c>
      <c r="F33811" t="s">
        <v>21</v>
      </c>
      <c r="G33811" t="s">
        <v>59</v>
      </c>
      <c r="H33811" t="s">
        <v>60</v>
      </c>
      <c r="I33811" t="s">
        <v>66</v>
      </c>
      <c r="J33811" s="1">
        <v>41275</v>
      </c>
      <c r="K33811" t="b">
        <f>IFERROR(VLOOKUP(F33811,english_mapping!A:B,2,FALSE),"NA")</f>
        <v>1</v>
      </c>
      <c r="L33811" t="str">
        <f t="shared" si="528"/>
        <v>Beauty</v>
      </c>
    </row>
    <row r="33812" spans="1:12" x14ac:dyDescent="0.25">
      <c r="A33812" t="s">
        <v>119020</v>
      </c>
      <c r="B33812" t="s">
        <v>119021</v>
      </c>
      <c r="C33812" t="s">
        <v>119022</v>
      </c>
      <c r="D33812" t="s">
        <v>51</v>
      </c>
      <c r="E33812" t="s">
        <v>14</v>
      </c>
      <c r="F33812" t="s">
        <v>21</v>
      </c>
      <c r="G33812" t="s">
        <v>187</v>
      </c>
      <c r="H33812" t="s">
        <v>188</v>
      </c>
      <c r="I33812" t="s">
        <v>188</v>
      </c>
      <c r="K33812" t="b">
        <f>IFERROR(VLOOKUP(F33812,english_mapping!A:B,2,FALSE),"NA")</f>
        <v>1</v>
      </c>
      <c r="L33812" t="str">
        <f t="shared" si="528"/>
        <v>Biotechnology</v>
      </c>
    </row>
    <row r="33813" spans="1:12" x14ac:dyDescent="0.25">
      <c r="A33813" t="s">
        <v>119023</v>
      </c>
      <c r="B33813" t="s">
        <v>119024</v>
      </c>
      <c r="C33813" t="s">
        <v>119025</v>
      </c>
      <c r="D33813" t="s">
        <v>119026</v>
      </c>
      <c r="E33813" t="s">
        <v>109</v>
      </c>
      <c r="F33813" t="s">
        <v>21</v>
      </c>
      <c r="G33813" t="s">
        <v>822</v>
      </c>
      <c r="H33813" t="s">
        <v>823</v>
      </c>
      <c r="I33813" t="s">
        <v>824</v>
      </c>
      <c r="J33813" s="1">
        <v>39085</v>
      </c>
      <c r="K33813" t="b">
        <f>IFERROR(VLOOKUP(F33813,english_mapping!A:B,2,FALSE),"NA")</f>
        <v>1</v>
      </c>
      <c r="L33813" t="str">
        <f t="shared" si="528"/>
        <v>Curated Web</v>
      </c>
    </row>
    <row r="33814" spans="1:12" x14ac:dyDescent="0.25">
      <c r="A33814" t="s">
        <v>119027</v>
      </c>
      <c r="B33814" t="s">
        <v>119028</v>
      </c>
      <c r="C33814" t="s">
        <v>119029</v>
      </c>
      <c r="D33814" t="s">
        <v>119030</v>
      </c>
      <c r="E33814" t="s">
        <v>14</v>
      </c>
      <c r="F33814" t="s">
        <v>21</v>
      </c>
      <c r="G33814" t="s">
        <v>59</v>
      </c>
      <c r="H33814" t="s">
        <v>60</v>
      </c>
      <c r="I33814" t="s">
        <v>61</v>
      </c>
      <c r="J33814" t="s">
        <v>8743</v>
      </c>
      <c r="K33814" t="b">
        <f>IFERROR(VLOOKUP(F33814,english_mapping!A:B,2,FALSE),"NA")</f>
        <v>1</v>
      </c>
      <c r="L33814" t="str">
        <f t="shared" si="528"/>
        <v>Customer Service</v>
      </c>
    </row>
    <row r="33815" spans="1:12" x14ac:dyDescent="0.25">
      <c r="A33815" t="s">
        <v>119031</v>
      </c>
      <c r="B33815" t="s">
        <v>119032</v>
      </c>
      <c r="C33815" t="s">
        <v>119033</v>
      </c>
      <c r="D33815" t="s">
        <v>119034</v>
      </c>
      <c r="E33815" t="s">
        <v>14</v>
      </c>
      <c r="F33815" t="s">
        <v>161</v>
      </c>
      <c r="G33815" t="s">
        <v>162</v>
      </c>
      <c r="H33815" t="s">
        <v>163</v>
      </c>
      <c r="I33815" t="s">
        <v>163</v>
      </c>
      <c r="J33815" s="1">
        <v>40179</v>
      </c>
      <c r="K33815" t="b">
        <f>IFERROR(VLOOKUP(F33815,english_mapping!A:B,2,FALSE),"NA")</f>
        <v>0</v>
      </c>
      <c r="L33815" t="str">
        <f t="shared" si="528"/>
        <v>Digital Media</v>
      </c>
    </row>
    <row r="33816" spans="1:12" x14ac:dyDescent="0.25">
      <c r="A33816" t="s">
        <v>119035</v>
      </c>
      <c r="B33816" t="s">
        <v>119036</v>
      </c>
      <c r="C33816" t="s">
        <v>119037</v>
      </c>
      <c r="D33816" t="s">
        <v>119038</v>
      </c>
      <c r="E33816" t="s">
        <v>109</v>
      </c>
      <c r="F33816" t="s">
        <v>462</v>
      </c>
      <c r="G33816">
        <v>48</v>
      </c>
      <c r="H33816" t="s">
        <v>463</v>
      </c>
      <c r="I33816" t="s">
        <v>463</v>
      </c>
      <c r="K33816" t="b">
        <f>IFERROR(VLOOKUP(F33816,english_mapping!A:B,2,FALSE),"NA")</f>
        <v>0</v>
      </c>
      <c r="L33816" t="str">
        <f t="shared" si="528"/>
        <v>Advertising Platforms</v>
      </c>
    </row>
    <row r="33817" spans="1:12" x14ac:dyDescent="0.25">
      <c r="A33817" t="s">
        <v>119039</v>
      </c>
      <c r="B33817" t="s">
        <v>119040</v>
      </c>
      <c r="C33817" t="s">
        <v>119041</v>
      </c>
      <c r="D33817" t="s">
        <v>45</v>
      </c>
      <c r="E33817" t="s">
        <v>14</v>
      </c>
      <c r="F33817" t="s">
        <v>15</v>
      </c>
      <c r="G33817">
        <v>19</v>
      </c>
      <c r="H33817" t="s">
        <v>479</v>
      </c>
      <c r="I33817" t="s">
        <v>479</v>
      </c>
      <c r="J33817" t="s">
        <v>30308</v>
      </c>
      <c r="K33817" t="b">
        <f>IFERROR(VLOOKUP(F33817,english_mapping!A:B,2,FALSE),"NA")</f>
        <v>1</v>
      </c>
      <c r="L33817" t="str">
        <f t="shared" si="528"/>
        <v>Games</v>
      </c>
    </row>
    <row r="33818" spans="1:12" x14ac:dyDescent="0.25">
      <c r="A33818" t="s">
        <v>119042</v>
      </c>
      <c r="B33818" t="s">
        <v>119043</v>
      </c>
      <c r="C33818" t="s">
        <v>119044</v>
      </c>
      <c r="D33818" t="s">
        <v>1818</v>
      </c>
      <c r="E33818" t="s">
        <v>14</v>
      </c>
      <c r="K33818" t="str">
        <f>IFERROR(VLOOKUP(F33818,english_mapping!A:B,2,FALSE),"NA")</f>
        <v>NA</v>
      </c>
      <c r="L33818" t="str">
        <f t="shared" si="528"/>
        <v>Business Services</v>
      </c>
    </row>
    <row r="33819" spans="1:12" x14ac:dyDescent="0.25">
      <c r="A33819" t="s">
        <v>119045</v>
      </c>
      <c r="B33819" t="s">
        <v>119046</v>
      </c>
      <c r="D33819" t="s">
        <v>3816</v>
      </c>
      <c r="E33819" t="s">
        <v>14</v>
      </c>
      <c r="F33819" t="s">
        <v>21</v>
      </c>
      <c r="G33819" t="s">
        <v>1035</v>
      </c>
      <c r="H33819" t="s">
        <v>1036</v>
      </c>
      <c r="I33819" t="s">
        <v>29862</v>
      </c>
      <c r="J33819" t="s">
        <v>8625</v>
      </c>
      <c r="K33819" t="b">
        <f>IFERROR(VLOOKUP(F33819,english_mapping!A:B,2,FALSE),"NA")</f>
        <v>1</v>
      </c>
      <c r="L33819" t="str">
        <f t="shared" si="528"/>
        <v>Biotechnology</v>
      </c>
    </row>
    <row r="33820" spans="1:12" x14ac:dyDescent="0.25">
      <c r="A33820" t="s">
        <v>119047</v>
      </c>
      <c r="B33820" t="s">
        <v>119048</v>
      </c>
      <c r="C33820" t="s">
        <v>119049</v>
      </c>
      <c r="D33820" t="s">
        <v>119050</v>
      </c>
      <c r="E33820" t="s">
        <v>14</v>
      </c>
      <c r="F33820" t="s">
        <v>346</v>
      </c>
      <c r="G33820">
        <v>7</v>
      </c>
      <c r="H33820" t="s">
        <v>776</v>
      </c>
      <c r="I33820" t="s">
        <v>776</v>
      </c>
      <c r="J33820" s="1">
        <v>38719</v>
      </c>
      <c r="K33820" t="b">
        <f>IFERROR(VLOOKUP(F33820,english_mapping!A:B,2,FALSE),"NA")</f>
        <v>0</v>
      </c>
      <c r="L33820" t="str">
        <f t="shared" si="528"/>
        <v>Ad Targeting</v>
      </c>
    </row>
    <row r="33821" spans="1:12" x14ac:dyDescent="0.25">
      <c r="A33821" t="s">
        <v>119051</v>
      </c>
      <c r="B33821" t="s">
        <v>119052</v>
      </c>
      <c r="C33821" t="s">
        <v>119053</v>
      </c>
      <c r="D33821" t="s">
        <v>119054</v>
      </c>
      <c r="E33821" t="s">
        <v>14</v>
      </c>
      <c r="F33821" t="s">
        <v>560</v>
      </c>
      <c r="G33821">
        <v>60</v>
      </c>
      <c r="H33821" t="s">
        <v>5767</v>
      </c>
      <c r="I33821" t="s">
        <v>5767</v>
      </c>
      <c r="J33821" s="1">
        <v>40554</v>
      </c>
      <c r="K33821" t="b">
        <f>IFERROR(VLOOKUP(F33821,english_mapping!A:B,2,FALSE),"NA")</f>
        <v>0</v>
      </c>
      <c r="L33821" t="str">
        <f t="shared" si="528"/>
        <v>Curated Web</v>
      </c>
    </row>
    <row r="33822" spans="1:12" x14ac:dyDescent="0.25">
      <c r="A33822" t="s">
        <v>119055</v>
      </c>
      <c r="B33822" t="s">
        <v>119056</v>
      </c>
      <c r="C33822" t="s">
        <v>119057</v>
      </c>
      <c r="D33822" t="s">
        <v>90432</v>
      </c>
      <c r="E33822" t="s">
        <v>14</v>
      </c>
      <c r="J33822" t="s">
        <v>21715</v>
      </c>
      <c r="K33822" t="str">
        <f>IFERROR(VLOOKUP(F33822,english_mapping!A:B,2,FALSE),"NA")</f>
        <v>NA</v>
      </c>
      <c r="L33822" t="str">
        <f t="shared" si="528"/>
        <v>Advertising</v>
      </c>
    </row>
    <row r="33823" spans="1:12" x14ac:dyDescent="0.25">
      <c r="A33823" t="s">
        <v>119058</v>
      </c>
      <c r="B33823" t="s">
        <v>119059</v>
      </c>
      <c r="C33823" t="s">
        <v>119060</v>
      </c>
      <c r="D33823" t="s">
        <v>119061</v>
      </c>
      <c r="E33823" t="s">
        <v>14</v>
      </c>
      <c r="F33823" t="s">
        <v>21</v>
      </c>
      <c r="G33823" t="s">
        <v>822</v>
      </c>
      <c r="H33823" t="s">
        <v>1567</v>
      </c>
      <c r="I33823" t="s">
        <v>3191</v>
      </c>
      <c r="J33823" s="1">
        <v>39814</v>
      </c>
      <c r="K33823" t="b">
        <f>IFERROR(VLOOKUP(F33823,english_mapping!A:B,2,FALSE),"NA")</f>
        <v>1</v>
      </c>
      <c r="L33823" t="str">
        <f t="shared" si="528"/>
        <v>Advertising</v>
      </c>
    </row>
    <row r="33824" spans="1:12" x14ac:dyDescent="0.25">
      <c r="A33824" t="s">
        <v>119062</v>
      </c>
      <c r="B33824" t="s">
        <v>119063</v>
      </c>
      <c r="C33824" t="s">
        <v>119064</v>
      </c>
      <c r="D33824" t="s">
        <v>38</v>
      </c>
      <c r="E33824" t="s">
        <v>14</v>
      </c>
      <c r="F33824" t="s">
        <v>161</v>
      </c>
      <c r="G33824" t="s">
        <v>162</v>
      </c>
      <c r="H33824" t="s">
        <v>163</v>
      </c>
      <c r="I33824" t="s">
        <v>163</v>
      </c>
      <c r="K33824" t="b">
        <f>IFERROR(VLOOKUP(F33824,english_mapping!A:B,2,FALSE),"NA")</f>
        <v>0</v>
      </c>
      <c r="L33824" t="str">
        <f t="shared" si="528"/>
        <v>Software</v>
      </c>
    </row>
    <row r="33825" spans="1:12" x14ac:dyDescent="0.25">
      <c r="A33825" t="s">
        <v>119065</v>
      </c>
      <c r="B33825" t="s">
        <v>119066</v>
      </c>
      <c r="C33825" t="s">
        <v>119067</v>
      </c>
      <c r="D33825" t="s">
        <v>119068</v>
      </c>
      <c r="E33825" t="s">
        <v>14</v>
      </c>
      <c r="F33825" t="s">
        <v>220</v>
      </c>
      <c r="G33825">
        <v>2</v>
      </c>
      <c r="H33825" t="s">
        <v>221</v>
      </c>
      <c r="I33825" t="s">
        <v>221</v>
      </c>
      <c r="J33825" s="1">
        <v>40917</v>
      </c>
      <c r="K33825" t="b">
        <f>IFERROR(VLOOKUP(F33825,english_mapping!A:B,2,FALSE),"NA")</f>
        <v>1</v>
      </c>
      <c r="L33825" t="str">
        <f t="shared" si="528"/>
        <v>Apps</v>
      </c>
    </row>
    <row r="33826" spans="1:12" x14ac:dyDescent="0.25">
      <c r="A33826" t="s">
        <v>119069</v>
      </c>
      <c r="B33826" t="s">
        <v>119070</v>
      </c>
      <c r="C33826" t="s">
        <v>119071</v>
      </c>
      <c r="D33826" t="s">
        <v>119072</v>
      </c>
      <c r="E33826" t="s">
        <v>14</v>
      </c>
      <c r="F33826" t="s">
        <v>21</v>
      </c>
      <c r="G33826" t="s">
        <v>101</v>
      </c>
      <c r="H33826" t="s">
        <v>102</v>
      </c>
      <c r="I33826" t="s">
        <v>103</v>
      </c>
      <c r="K33826" t="b">
        <f>IFERROR(VLOOKUP(F33826,english_mapping!A:B,2,FALSE),"NA")</f>
        <v>1</v>
      </c>
      <c r="L33826" t="str">
        <f t="shared" si="528"/>
        <v>Artists Globally</v>
      </c>
    </row>
    <row r="33827" spans="1:12" x14ac:dyDescent="0.25">
      <c r="A33827" t="s">
        <v>119073</v>
      </c>
      <c r="B33827" t="s">
        <v>119074</v>
      </c>
      <c r="C33827" t="s">
        <v>119075</v>
      </c>
      <c r="D33827" t="s">
        <v>1275</v>
      </c>
      <c r="E33827" t="s">
        <v>14</v>
      </c>
      <c r="F33827" t="s">
        <v>21</v>
      </c>
      <c r="G33827" t="s">
        <v>39</v>
      </c>
      <c r="H33827" t="s">
        <v>281</v>
      </c>
      <c r="I33827" t="s">
        <v>78890</v>
      </c>
      <c r="J33827" s="1">
        <v>41275</v>
      </c>
      <c r="K33827" t="b">
        <f>IFERROR(VLOOKUP(F33827,english_mapping!A:B,2,FALSE),"NA")</f>
        <v>1</v>
      </c>
      <c r="L33827" t="str">
        <f t="shared" si="528"/>
        <v>Health Care</v>
      </c>
    </row>
    <row r="33828" spans="1:12" x14ac:dyDescent="0.25">
      <c r="A33828" t="s">
        <v>119076</v>
      </c>
      <c r="B33828" t="s">
        <v>119077</v>
      </c>
      <c r="C33828" t="s">
        <v>119078</v>
      </c>
      <c r="D33828" t="s">
        <v>119079</v>
      </c>
      <c r="E33828" t="s">
        <v>14</v>
      </c>
      <c r="F33828" t="s">
        <v>21</v>
      </c>
      <c r="G33828" t="s">
        <v>59</v>
      </c>
      <c r="H33828" t="s">
        <v>60</v>
      </c>
      <c r="I33828" t="s">
        <v>66</v>
      </c>
      <c r="J33828" s="1">
        <v>39448</v>
      </c>
      <c r="K33828" t="b">
        <f>IFERROR(VLOOKUP(F33828,english_mapping!A:B,2,FALSE),"NA")</f>
        <v>1</v>
      </c>
      <c r="L33828" t="str">
        <f t="shared" si="528"/>
        <v>Collaborative Consumption</v>
      </c>
    </row>
    <row r="33829" spans="1:12" x14ac:dyDescent="0.25">
      <c r="A33829" t="s">
        <v>119080</v>
      </c>
      <c r="B33829" t="s">
        <v>119081</v>
      </c>
      <c r="C33829" t="s">
        <v>119082</v>
      </c>
      <c r="D33829" t="s">
        <v>262</v>
      </c>
      <c r="E33829" t="s">
        <v>14</v>
      </c>
      <c r="F33829" t="s">
        <v>21</v>
      </c>
      <c r="G33829" t="s">
        <v>59</v>
      </c>
      <c r="H33829" t="s">
        <v>90</v>
      </c>
      <c r="I33829" t="s">
        <v>1461</v>
      </c>
      <c r="K33829" t="b">
        <f>IFERROR(VLOOKUP(F33829,english_mapping!A:B,2,FALSE),"NA")</f>
        <v>1</v>
      </c>
      <c r="L33829" t="str">
        <f t="shared" si="528"/>
        <v>Enterprise Software</v>
      </c>
    </row>
    <row r="33830" spans="1:12" x14ac:dyDescent="0.25">
      <c r="A33830" t="s">
        <v>119083</v>
      </c>
      <c r="B33830" t="s">
        <v>119084</v>
      </c>
      <c r="C33830" t="s">
        <v>119085</v>
      </c>
      <c r="D33830" t="s">
        <v>19637</v>
      </c>
      <c r="E33830" t="s">
        <v>14</v>
      </c>
      <c r="F33830" t="s">
        <v>33</v>
      </c>
      <c r="G33830">
        <v>22</v>
      </c>
      <c r="H33830" t="s">
        <v>34</v>
      </c>
      <c r="I33830" t="s">
        <v>34</v>
      </c>
      <c r="K33830" t="b">
        <f>IFERROR(VLOOKUP(F33830,english_mapping!A:B,2,FALSE),"NA")</f>
        <v>0</v>
      </c>
      <c r="L33830" t="str">
        <f t="shared" si="528"/>
        <v>Public Transportation</v>
      </c>
    </row>
    <row r="33831" spans="1:12" x14ac:dyDescent="0.25">
      <c r="A33831" t="s">
        <v>119086</v>
      </c>
      <c r="B33831" t="s">
        <v>119087</v>
      </c>
      <c r="C33831" t="s">
        <v>119088</v>
      </c>
      <c r="D33831" t="s">
        <v>71693</v>
      </c>
      <c r="E33831" t="s">
        <v>14</v>
      </c>
      <c r="F33831" t="s">
        <v>161</v>
      </c>
      <c r="G33831" t="s">
        <v>162</v>
      </c>
      <c r="H33831" t="s">
        <v>163</v>
      </c>
      <c r="I33831" t="s">
        <v>163</v>
      </c>
      <c r="J33831" s="1">
        <v>41278</v>
      </c>
      <c r="K33831" t="b">
        <f>IFERROR(VLOOKUP(F33831,english_mapping!A:B,2,FALSE),"NA")</f>
        <v>0</v>
      </c>
      <c r="L33831" t="str">
        <f t="shared" si="528"/>
        <v>E-Commerce</v>
      </c>
    </row>
    <row r="33832" spans="1:12" x14ac:dyDescent="0.25">
      <c r="A33832" t="s">
        <v>119089</v>
      </c>
      <c r="B33832" t="s">
        <v>119090</v>
      </c>
      <c r="C33832" t="s">
        <v>119091</v>
      </c>
      <c r="D33832" t="s">
        <v>38</v>
      </c>
      <c r="E33832" t="s">
        <v>14</v>
      </c>
      <c r="F33832" t="s">
        <v>365</v>
      </c>
      <c r="G33832">
        <v>26</v>
      </c>
      <c r="H33832" t="s">
        <v>366</v>
      </c>
      <c r="I33832" t="s">
        <v>366</v>
      </c>
      <c r="J33832" s="1">
        <v>40544</v>
      </c>
      <c r="K33832" t="b">
        <f>IFERROR(VLOOKUP(F33832,english_mapping!A:B,2,FALSE),"NA")</f>
        <v>0</v>
      </c>
      <c r="L33832" t="str">
        <f t="shared" si="528"/>
        <v>Software</v>
      </c>
    </row>
    <row r="33833" spans="1:12" x14ac:dyDescent="0.25">
      <c r="A33833" t="s">
        <v>119092</v>
      </c>
      <c r="B33833" t="s">
        <v>119093</v>
      </c>
      <c r="C33833" t="s">
        <v>119094</v>
      </c>
      <c r="D33833" t="s">
        <v>45</v>
      </c>
      <c r="E33833" t="s">
        <v>14</v>
      </c>
      <c r="F33833" t="s">
        <v>365</v>
      </c>
      <c r="G33833">
        <v>26</v>
      </c>
      <c r="H33833" t="s">
        <v>366</v>
      </c>
      <c r="I33833" t="s">
        <v>366</v>
      </c>
      <c r="J33833" s="1">
        <v>40179</v>
      </c>
      <c r="K33833" t="b">
        <f>IFERROR(VLOOKUP(F33833,english_mapping!A:B,2,FALSE),"NA")</f>
        <v>0</v>
      </c>
      <c r="L33833" t="str">
        <f t="shared" si="528"/>
        <v>Games</v>
      </c>
    </row>
    <row r="33834" spans="1:12" x14ac:dyDescent="0.25">
      <c r="A33834" t="s">
        <v>119095</v>
      </c>
      <c r="B33834" t="s">
        <v>119096</v>
      </c>
      <c r="D33834" t="s">
        <v>356</v>
      </c>
      <c r="E33834" t="s">
        <v>14</v>
      </c>
      <c r="F33834" t="s">
        <v>21</v>
      </c>
      <c r="G33834" t="s">
        <v>591</v>
      </c>
      <c r="H33834" t="s">
        <v>15608</v>
      </c>
      <c r="I33834" t="s">
        <v>119097</v>
      </c>
      <c r="K33834" t="b">
        <f>IFERROR(VLOOKUP(F33834,english_mapping!A:B,2,FALSE),"NA")</f>
        <v>1</v>
      </c>
      <c r="L33834" t="str">
        <f t="shared" si="528"/>
        <v>Manufacturing</v>
      </c>
    </row>
    <row r="33835" spans="1:12" x14ac:dyDescent="0.25">
      <c r="A33835" t="s">
        <v>119098</v>
      </c>
      <c r="B33835" t="s">
        <v>119099</v>
      </c>
      <c r="C33835" t="s">
        <v>119100</v>
      </c>
      <c r="D33835" t="s">
        <v>119101</v>
      </c>
      <c r="E33835" t="s">
        <v>14</v>
      </c>
      <c r="J33835" s="1">
        <v>20821</v>
      </c>
      <c r="K33835" t="str">
        <f>IFERROR(VLOOKUP(F33835,english_mapping!A:B,2,FALSE),"NA")</f>
        <v>NA</v>
      </c>
      <c r="L33835" t="str">
        <f t="shared" si="528"/>
        <v>Online Shopping</v>
      </c>
    </row>
    <row r="33836" spans="1:12" x14ac:dyDescent="0.25">
      <c r="A33836" t="s">
        <v>119102</v>
      </c>
      <c r="B33836" t="s">
        <v>119103</v>
      </c>
      <c r="C33836" t="s">
        <v>119104</v>
      </c>
      <c r="D33836" t="s">
        <v>119105</v>
      </c>
      <c r="E33836" t="s">
        <v>14</v>
      </c>
      <c r="F33836" t="s">
        <v>21</v>
      </c>
      <c r="G33836" t="s">
        <v>101</v>
      </c>
      <c r="H33836" t="s">
        <v>102</v>
      </c>
      <c r="I33836" t="s">
        <v>103</v>
      </c>
      <c r="J33836" s="1">
        <v>38718</v>
      </c>
      <c r="K33836" t="b">
        <f>IFERROR(VLOOKUP(F33836,english_mapping!A:B,2,FALSE),"NA")</f>
        <v>1</v>
      </c>
      <c r="L33836" t="str">
        <f t="shared" si="528"/>
        <v>Advertising</v>
      </c>
    </row>
    <row r="33837" spans="1:12" x14ac:dyDescent="0.25">
      <c r="A33837" t="s">
        <v>119106</v>
      </c>
      <c r="B33837" t="s">
        <v>119107</v>
      </c>
      <c r="C33837" t="s">
        <v>119108</v>
      </c>
      <c r="D33837" t="s">
        <v>119109</v>
      </c>
      <c r="E33837" t="s">
        <v>14</v>
      </c>
      <c r="F33837" t="s">
        <v>462</v>
      </c>
      <c r="G33837">
        <v>48</v>
      </c>
      <c r="H33837" t="s">
        <v>463</v>
      </c>
      <c r="I33837" t="s">
        <v>463</v>
      </c>
      <c r="J33837" s="1">
        <v>40187</v>
      </c>
      <c r="K33837" t="b">
        <f>IFERROR(VLOOKUP(F33837,english_mapping!A:B,2,FALSE),"NA")</f>
        <v>0</v>
      </c>
      <c r="L33837" t="str">
        <f t="shared" si="528"/>
        <v>E-Commerce</v>
      </c>
    </row>
    <row r="33838" spans="1:12" x14ac:dyDescent="0.25">
      <c r="A33838" t="s">
        <v>119110</v>
      </c>
      <c r="B33838" t="s">
        <v>119111</v>
      </c>
      <c r="C33838" t="s">
        <v>119112</v>
      </c>
      <c r="D33838" t="s">
        <v>119113</v>
      </c>
      <c r="E33838" t="s">
        <v>14</v>
      </c>
      <c r="F33838" t="s">
        <v>1087</v>
      </c>
      <c r="G33838">
        <v>2</v>
      </c>
      <c r="H33838" t="s">
        <v>1775</v>
      </c>
      <c r="I33838" t="s">
        <v>1775</v>
      </c>
      <c r="K33838" t="b">
        <f>IFERROR(VLOOKUP(F33838,english_mapping!A:B,2,FALSE),"NA")</f>
        <v>0</v>
      </c>
      <c r="L33838" t="str">
        <f t="shared" si="528"/>
        <v>Manufacturing</v>
      </c>
    </row>
    <row r="33839" spans="1:12" x14ac:dyDescent="0.25">
      <c r="A33839" t="s">
        <v>119114</v>
      </c>
      <c r="B33839" t="s">
        <v>119115</v>
      </c>
      <c r="C33839" t="s">
        <v>119116</v>
      </c>
      <c r="D33839" t="s">
        <v>51</v>
      </c>
      <c r="E33839" t="s">
        <v>14</v>
      </c>
      <c r="F33839" t="s">
        <v>21</v>
      </c>
      <c r="G33839" t="s">
        <v>84</v>
      </c>
      <c r="H33839" t="s">
        <v>3647</v>
      </c>
      <c r="I33839" t="s">
        <v>3647</v>
      </c>
      <c r="J33839" s="1">
        <v>35431</v>
      </c>
      <c r="K33839" t="b">
        <f>IFERROR(VLOOKUP(F33839,english_mapping!A:B,2,FALSE),"NA")</f>
        <v>1</v>
      </c>
      <c r="L33839" t="str">
        <f t="shared" si="528"/>
        <v>Biotechnology</v>
      </c>
    </row>
    <row r="33840" spans="1:12" x14ac:dyDescent="0.25">
      <c r="A33840" t="s">
        <v>119117</v>
      </c>
      <c r="B33840" t="s">
        <v>119118</v>
      </c>
      <c r="C33840" t="s">
        <v>119119</v>
      </c>
      <c r="E33840" t="s">
        <v>14</v>
      </c>
      <c r="F33840" t="s">
        <v>21</v>
      </c>
      <c r="G33840" t="s">
        <v>154</v>
      </c>
      <c r="H33840" t="s">
        <v>242</v>
      </c>
      <c r="I33840" t="s">
        <v>16189</v>
      </c>
      <c r="J33840" s="1">
        <v>21916</v>
      </c>
      <c r="K33840" t="b">
        <f>IFERROR(VLOOKUP(F33840,english_mapping!A:B,2,FALSE),"NA")</f>
        <v>1</v>
      </c>
      <c r="L33840">
        <f t="shared" si="528"/>
        <v>0</v>
      </c>
    </row>
    <row r="33841" spans="1:12" x14ac:dyDescent="0.25">
      <c r="A33841" t="s">
        <v>119120</v>
      </c>
      <c r="B33841" t="s">
        <v>119121</v>
      </c>
      <c r="C33841" t="s">
        <v>119122</v>
      </c>
      <c r="D33841" t="s">
        <v>51</v>
      </c>
      <c r="E33841" t="s">
        <v>14</v>
      </c>
      <c r="F33841" t="s">
        <v>21</v>
      </c>
      <c r="G33841" t="s">
        <v>59</v>
      </c>
      <c r="H33841" t="s">
        <v>1249</v>
      </c>
      <c r="I33841" t="s">
        <v>3123</v>
      </c>
      <c r="J33841" s="1">
        <v>40179</v>
      </c>
      <c r="K33841" t="b">
        <f>IFERROR(VLOOKUP(F33841,english_mapping!A:B,2,FALSE),"NA")</f>
        <v>1</v>
      </c>
      <c r="L33841" t="str">
        <f t="shared" si="528"/>
        <v>Biotechnology</v>
      </c>
    </row>
    <row r="33842" spans="1:12" x14ac:dyDescent="0.25">
      <c r="A33842" t="s">
        <v>119123</v>
      </c>
      <c r="B33842" t="s">
        <v>119124</v>
      </c>
      <c r="D33842" t="s">
        <v>38</v>
      </c>
      <c r="E33842" t="s">
        <v>14</v>
      </c>
      <c r="F33842" t="s">
        <v>21</v>
      </c>
      <c r="G33842" t="s">
        <v>59</v>
      </c>
      <c r="H33842" t="s">
        <v>987</v>
      </c>
      <c r="I33842" t="s">
        <v>988</v>
      </c>
      <c r="J33842" s="1">
        <v>38718</v>
      </c>
      <c r="K33842" t="b">
        <f>IFERROR(VLOOKUP(F33842,english_mapping!A:B,2,FALSE),"NA")</f>
        <v>1</v>
      </c>
      <c r="L33842" t="str">
        <f t="shared" si="528"/>
        <v>Software</v>
      </c>
    </row>
    <row r="33843" spans="1:12" x14ac:dyDescent="0.25">
      <c r="A33843" t="s">
        <v>119125</v>
      </c>
      <c r="B33843" t="s">
        <v>119126</v>
      </c>
      <c r="C33843" t="s">
        <v>119127</v>
      </c>
      <c r="D33843" t="s">
        <v>119128</v>
      </c>
      <c r="E33843" t="s">
        <v>14</v>
      </c>
      <c r="J33843" s="1">
        <v>31779</v>
      </c>
      <c r="K33843" t="str">
        <f>IFERROR(VLOOKUP(F33843,english_mapping!A:B,2,FALSE),"NA")</f>
        <v>NA</v>
      </c>
      <c r="L33843" t="str">
        <f t="shared" si="528"/>
        <v>Gps</v>
      </c>
    </row>
    <row r="33844" spans="1:12" x14ac:dyDescent="0.25">
      <c r="A33844" t="s">
        <v>119129</v>
      </c>
      <c r="B33844" t="s">
        <v>119130</v>
      </c>
      <c r="C33844" t="s">
        <v>119131</v>
      </c>
      <c r="D33844" t="s">
        <v>119132</v>
      </c>
      <c r="E33844" t="s">
        <v>14</v>
      </c>
      <c r="F33844" t="s">
        <v>161</v>
      </c>
      <c r="G33844" t="s">
        <v>162</v>
      </c>
      <c r="H33844" t="s">
        <v>163</v>
      </c>
      <c r="I33844" t="s">
        <v>163</v>
      </c>
      <c r="J33844" s="1">
        <v>40544</v>
      </c>
      <c r="K33844" t="b">
        <f>IFERROR(VLOOKUP(F33844,english_mapping!A:B,2,FALSE),"NA")</f>
        <v>0</v>
      </c>
      <c r="L33844" t="str">
        <f t="shared" si="528"/>
        <v>Corporate Training</v>
      </c>
    </row>
    <row r="33845" spans="1:12" x14ac:dyDescent="0.25">
      <c r="A33845" t="s">
        <v>119133</v>
      </c>
      <c r="B33845" t="s">
        <v>119134</v>
      </c>
      <c r="C33845" t="s">
        <v>119135</v>
      </c>
      <c r="D33845" t="s">
        <v>16557</v>
      </c>
      <c r="E33845" t="s">
        <v>109</v>
      </c>
      <c r="F33845" t="s">
        <v>71</v>
      </c>
      <c r="G33845">
        <v>12</v>
      </c>
      <c r="H33845" t="s">
        <v>72</v>
      </c>
      <c r="I33845" t="s">
        <v>72</v>
      </c>
      <c r="K33845" t="b">
        <f>IFERROR(VLOOKUP(F33845,english_mapping!A:B,2,FALSE),"NA")</f>
        <v>0</v>
      </c>
      <c r="L33845" t="str">
        <f t="shared" si="528"/>
        <v>Enterprise Software</v>
      </c>
    </row>
    <row r="33846" spans="1:12" x14ac:dyDescent="0.25">
      <c r="A33846" t="s">
        <v>119136</v>
      </c>
      <c r="B33846" t="s">
        <v>119137</v>
      </c>
      <c r="C33846" t="s">
        <v>119138</v>
      </c>
      <c r="D33846" t="s">
        <v>18079</v>
      </c>
      <c r="E33846" t="s">
        <v>14</v>
      </c>
      <c r="F33846" t="s">
        <v>712</v>
      </c>
      <c r="G33846">
        <v>2</v>
      </c>
      <c r="H33846" t="s">
        <v>713</v>
      </c>
      <c r="I33846" t="s">
        <v>111326</v>
      </c>
      <c r="J33846" s="1">
        <v>40918</v>
      </c>
      <c r="K33846" t="b">
        <f>IFERROR(VLOOKUP(F33846,english_mapping!A:B,2,FALSE),"NA")</f>
        <v>0</v>
      </c>
      <c r="L33846" t="str">
        <f t="shared" si="528"/>
        <v>Health Care</v>
      </c>
    </row>
    <row r="33847" spans="1:12" x14ac:dyDescent="0.25">
      <c r="A33847" t="s">
        <v>119139</v>
      </c>
      <c r="B33847" t="s">
        <v>119140</v>
      </c>
      <c r="C33847" t="s">
        <v>119141</v>
      </c>
      <c r="D33847" t="s">
        <v>119142</v>
      </c>
      <c r="E33847" t="s">
        <v>109</v>
      </c>
      <c r="F33847" t="s">
        <v>21</v>
      </c>
      <c r="G33847" t="s">
        <v>59</v>
      </c>
      <c r="H33847" t="s">
        <v>90</v>
      </c>
      <c r="I33847" t="s">
        <v>90</v>
      </c>
      <c r="J33847" s="1">
        <v>40179</v>
      </c>
      <c r="K33847" t="b">
        <f>IFERROR(VLOOKUP(F33847,english_mapping!A:B,2,FALSE),"NA")</f>
        <v>1</v>
      </c>
      <c r="L33847" t="str">
        <f t="shared" si="528"/>
        <v>Databases</v>
      </c>
    </row>
    <row r="33848" spans="1:12" x14ac:dyDescent="0.25">
      <c r="A33848" t="s">
        <v>119143</v>
      </c>
      <c r="B33848" t="s">
        <v>119144</v>
      </c>
      <c r="C33848" t="s">
        <v>119145</v>
      </c>
      <c r="D33848" t="s">
        <v>2129</v>
      </c>
      <c r="E33848" t="s">
        <v>14</v>
      </c>
      <c r="F33848" t="s">
        <v>1087</v>
      </c>
      <c r="G33848">
        <v>16</v>
      </c>
      <c r="H33848" t="s">
        <v>1743</v>
      </c>
      <c r="I33848" t="s">
        <v>1743</v>
      </c>
      <c r="J33848" s="1">
        <v>35431</v>
      </c>
      <c r="K33848" t="b">
        <f>IFERROR(VLOOKUP(F33848,english_mapping!A:B,2,FALSE),"NA")</f>
        <v>0</v>
      </c>
      <c r="L33848" t="str">
        <f t="shared" si="528"/>
        <v>Nanotechnology</v>
      </c>
    </row>
    <row r="33849" spans="1:12" x14ac:dyDescent="0.25">
      <c r="A33849" t="s">
        <v>119146</v>
      </c>
      <c r="B33849" t="s">
        <v>119147</v>
      </c>
      <c r="C33849" t="s">
        <v>119148</v>
      </c>
      <c r="D33849" t="s">
        <v>316</v>
      </c>
      <c r="E33849" t="s">
        <v>14</v>
      </c>
      <c r="F33849" t="s">
        <v>124</v>
      </c>
      <c r="G33849" t="s">
        <v>125</v>
      </c>
      <c r="H33849" t="s">
        <v>126</v>
      </c>
      <c r="I33849" t="s">
        <v>126</v>
      </c>
      <c r="J33849" t="s">
        <v>39468</v>
      </c>
      <c r="K33849" t="b">
        <f>IFERROR(VLOOKUP(F33849,english_mapping!A:B,2,FALSE),"NA")</f>
        <v>1</v>
      </c>
      <c r="L33849" t="str">
        <f t="shared" si="528"/>
        <v>Internet</v>
      </c>
    </row>
    <row r="33850" spans="1:12" x14ac:dyDescent="0.25">
      <c r="A33850" t="s">
        <v>119149</v>
      </c>
      <c r="B33850" t="s">
        <v>119150</v>
      </c>
      <c r="C33850" t="s">
        <v>119151</v>
      </c>
      <c r="D33850" t="s">
        <v>119152</v>
      </c>
      <c r="E33850" t="s">
        <v>14</v>
      </c>
      <c r="F33850" t="s">
        <v>21</v>
      </c>
      <c r="G33850" t="s">
        <v>59</v>
      </c>
      <c r="H33850" t="s">
        <v>60</v>
      </c>
      <c r="I33850" t="s">
        <v>61</v>
      </c>
      <c r="J33850" s="1">
        <v>42005</v>
      </c>
      <c r="K33850" t="b">
        <f>IFERROR(VLOOKUP(F33850,english_mapping!A:B,2,FALSE),"NA")</f>
        <v>1</v>
      </c>
      <c r="L33850" t="str">
        <f t="shared" si="528"/>
        <v>Apps</v>
      </c>
    </row>
    <row r="33851" spans="1:12" x14ac:dyDescent="0.25">
      <c r="A33851" t="s">
        <v>119153</v>
      </c>
      <c r="B33851" t="s">
        <v>119154</v>
      </c>
      <c r="C33851" t="s">
        <v>119155</v>
      </c>
      <c r="D33851" t="s">
        <v>119156</v>
      </c>
      <c r="E33851" t="s">
        <v>205</v>
      </c>
      <c r="J33851" t="s">
        <v>119157</v>
      </c>
      <c r="K33851" t="str">
        <f>IFERROR(VLOOKUP(F33851,english_mapping!A:B,2,FALSE),"NA")</f>
        <v>NA</v>
      </c>
      <c r="L33851" t="str">
        <f t="shared" si="528"/>
        <v>Content</v>
      </c>
    </row>
    <row r="33852" spans="1:12" x14ac:dyDescent="0.25">
      <c r="A33852" t="s">
        <v>119158</v>
      </c>
      <c r="B33852" t="s">
        <v>119159</v>
      </c>
      <c r="D33852" t="s">
        <v>1014</v>
      </c>
      <c r="E33852" t="s">
        <v>14</v>
      </c>
      <c r="F33852" t="s">
        <v>52</v>
      </c>
      <c r="G33852" t="s">
        <v>200</v>
      </c>
      <c r="H33852" t="s">
        <v>201</v>
      </c>
      <c r="I33852" t="s">
        <v>201</v>
      </c>
      <c r="J33852" t="s">
        <v>119160</v>
      </c>
      <c r="K33852" t="b">
        <f>IFERROR(VLOOKUP(F33852,english_mapping!A:B,2,FALSE),"NA")</f>
        <v>1</v>
      </c>
      <c r="L33852" t="str">
        <f t="shared" si="528"/>
        <v>Transportation</v>
      </c>
    </row>
    <row r="33853" spans="1:12" x14ac:dyDescent="0.25">
      <c r="A33853" t="s">
        <v>119161</v>
      </c>
      <c r="B33853" t="s">
        <v>119162</v>
      </c>
      <c r="D33853" t="s">
        <v>38</v>
      </c>
      <c r="E33853" t="s">
        <v>14</v>
      </c>
      <c r="F33853" t="s">
        <v>21</v>
      </c>
      <c r="G33853" t="s">
        <v>59</v>
      </c>
      <c r="H33853" t="s">
        <v>11336</v>
      </c>
      <c r="I33853" t="s">
        <v>11336</v>
      </c>
      <c r="J33853" s="1">
        <v>40910</v>
      </c>
      <c r="K33853" t="b">
        <f>IFERROR(VLOOKUP(F33853,english_mapping!A:B,2,FALSE),"NA")</f>
        <v>1</v>
      </c>
      <c r="L33853" t="str">
        <f t="shared" si="528"/>
        <v>Software</v>
      </c>
    </row>
    <row r="33854" spans="1:12" x14ac:dyDescent="0.25">
      <c r="A33854" t="s">
        <v>119163</v>
      </c>
      <c r="B33854" t="s">
        <v>119164</v>
      </c>
      <c r="C33854" t="s">
        <v>119165</v>
      </c>
      <c r="D33854" t="s">
        <v>119166</v>
      </c>
      <c r="E33854" t="s">
        <v>14</v>
      </c>
      <c r="F33854" t="s">
        <v>560</v>
      </c>
      <c r="G33854">
        <v>56</v>
      </c>
      <c r="H33854" t="s">
        <v>2614</v>
      </c>
      <c r="I33854" t="s">
        <v>2614</v>
      </c>
      <c r="J33854" t="s">
        <v>23664</v>
      </c>
      <c r="K33854" t="b">
        <f>IFERROR(VLOOKUP(F33854,english_mapping!A:B,2,FALSE),"NA")</f>
        <v>0</v>
      </c>
      <c r="L33854" t="str">
        <f t="shared" si="528"/>
        <v>Photo Sharing</v>
      </c>
    </row>
    <row r="33855" spans="1:12" x14ac:dyDescent="0.25">
      <c r="A33855" t="s">
        <v>119167</v>
      </c>
      <c r="B33855" t="s">
        <v>119168</v>
      </c>
      <c r="C33855" t="s">
        <v>119169</v>
      </c>
      <c r="D33855" t="s">
        <v>119170</v>
      </c>
      <c r="E33855" t="s">
        <v>14</v>
      </c>
      <c r="F33855" t="s">
        <v>21</v>
      </c>
      <c r="G33855" t="s">
        <v>84</v>
      </c>
      <c r="H33855" t="s">
        <v>1288</v>
      </c>
      <c r="I33855" t="s">
        <v>75772</v>
      </c>
      <c r="J33855" s="1">
        <v>40544</v>
      </c>
      <c r="K33855" t="b">
        <f>IFERROR(VLOOKUP(F33855,english_mapping!A:B,2,FALSE),"NA")</f>
        <v>1</v>
      </c>
      <c r="L33855" t="str">
        <f t="shared" si="528"/>
        <v>Augmented Reality</v>
      </c>
    </row>
    <row r="33856" spans="1:12" x14ac:dyDescent="0.25">
      <c r="A33856" t="s">
        <v>119171</v>
      </c>
      <c r="B33856" t="s">
        <v>119172</v>
      </c>
      <c r="C33856" t="s">
        <v>119173</v>
      </c>
      <c r="D33856" t="s">
        <v>119174</v>
      </c>
      <c r="E33856" t="s">
        <v>14</v>
      </c>
      <c r="J33856" s="1">
        <v>41651</v>
      </c>
      <c r="K33856" t="str">
        <f>IFERROR(VLOOKUP(F33856,english_mapping!A:B,2,FALSE),"NA")</f>
        <v>NA</v>
      </c>
      <c r="L33856" t="str">
        <f t="shared" si="528"/>
        <v>Telecommunications</v>
      </c>
    </row>
    <row r="33857" spans="1:12" x14ac:dyDescent="0.25">
      <c r="A33857" t="s">
        <v>119175</v>
      </c>
      <c r="B33857" t="s">
        <v>119176</v>
      </c>
      <c r="C33857" t="s">
        <v>119177</v>
      </c>
      <c r="D33857" t="s">
        <v>119178</v>
      </c>
      <c r="E33857" t="s">
        <v>205</v>
      </c>
      <c r="F33857" t="s">
        <v>21</v>
      </c>
      <c r="G33857" t="s">
        <v>59</v>
      </c>
      <c r="H33857" t="s">
        <v>90</v>
      </c>
      <c r="I33857" t="s">
        <v>50401</v>
      </c>
      <c r="J33857" s="1">
        <v>38721</v>
      </c>
      <c r="K33857" t="b">
        <f>IFERROR(VLOOKUP(F33857,english_mapping!A:B,2,FALSE),"NA")</f>
        <v>1</v>
      </c>
      <c r="L33857" t="str">
        <f t="shared" si="528"/>
        <v>Entertainment</v>
      </c>
    </row>
    <row r="33858" spans="1:12" x14ac:dyDescent="0.25">
      <c r="A33858" t="s">
        <v>119179</v>
      </c>
      <c r="B33858" t="s">
        <v>119180</v>
      </c>
      <c r="C33858" t="s">
        <v>119181</v>
      </c>
      <c r="D33858" t="s">
        <v>119182</v>
      </c>
      <c r="E33858" t="s">
        <v>701</v>
      </c>
      <c r="F33858" t="s">
        <v>712</v>
      </c>
      <c r="G33858">
        <v>5</v>
      </c>
      <c r="H33858" t="s">
        <v>713</v>
      </c>
      <c r="I33858" t="s">
        <v>38022</v>
      </c>
      <c r="K33858" t="b">
        <f>IFERROR(VLOOKUP(F33858,english_mapping!A:B,2,FALSE),"NA")</f>
        <v>0</v>
      </c>
      <c r="L33858" t="str">
        <f t="shared" si="528"/>
        <v>Application Platforms</v>
      </c>
    </row>
    <row r="33859" spans="1:12" x14ac:dyDescent="0.25">
      <c r="A33859" t="s">
        <v>119183</v>
      </c>
      <c r="B33859" t="s">
        <v>119184</v>
      </c>
      <c r="D33859" t="s">
        <v>45</v>
      </c>
      <c r="E33859" t="s">
        <v>14</v>
      </c>
      <c r="J33859" s="1">
        <v>38718</v>
      </c>
      <c r="K33859" t="str">
        <f>IFERROR(VLOOKUP(F33859,english_mapping!A:B,2,FALSE),"NA")</f>
        <v>NA</v>
      </c>
      <c r="L33859" t="str">
        <f t="shared" si="528"/>
        <v>Games</v>
      </c>
    </row>
    <row r="33860" spans="1:12" x14ac:dyDescent="0.25">
      <c r="A33860" t="s">
        <v>119185</v>
      </c>
      <c r="B33860" t="s">
        <v>119186</v>
      </c>
      <c r="C33860" t="s">
        <v>119187</v>
      </c>
      <c r="D33860" t="s">
        <v>51</v>
      </c>
      <c r="E33860" t="s">
        <v>14</v>
      </c>
      <c r="F33860" t="s">
        <v>21</v>
      </c>
      <c r="G33860" t="s">
        <v>138</v>
      </c>
      <c r="H33860" t="s">
        <v>139</v>
      </c>
      <c r="I33860" t="s">
        <v>139</v>
      </c>
      <c r="J33860" s="1">
        <v>35065</v>
      </c>
      <c r="K33860" t="b">
        <f>IFERROR(VLOOKUP(F33860,english_mapping!A:B,2,FALSE),"NA")</f>
        <v>1</v>
      </c>
      <c r="L33860" t="str">
        <f t="shared" ref="L33860:L33923" si="529">IFERROR(LEFT(D33860,(FIND("|",D33860))-1),D33860)</f>
        <v>Biotechnology</v>
      </c>
    </row>
    <row r="33861" spans="1:12" x14ac:dyDescent="0.25">
      <c r="A33861" t="s">
        <v>119188</v>
      </c>
      <c r="B33861" t="s">
        <v>119189</v>
      </c>
      <c r="C33861" t="s">
        <v>119190</v>
      </c>
      <c r="D33861" t="s">
        <v>40149</v>
      </c>
      <c r="E33861" t="s">
        <v>109</v>
      </c>
      <c r="K33861" t="str">
        <f>IFERROR(VLOOKUP(F33861,english_mapping!A:B,2,FALSE),"NA")</f>
        <v>NA</v>
      </c>
      <c r="L33861" t="str">
        <f t="shared" si="529"/>
        <v>Communications Infrastructure</v>
      </c>
    </row>
    <row r="33862" spans="1:12" x14ac:dyDescent="0.25">
      <c r="A33862" t="s">
        <v>119191</v>
      </c>
      <c r="B33862" t="s">
        <v>119192</v>
      </c>
      <c r="D33862" t="s">
        <v>119193</v>
      </c>
      <c r="E33862" t="s">
        <v>14</v>
      </c>
      <c r="K33862" t="str">
        <f>IFERROR(VLOOKUP(F33862,english_mapping!A:B,2,FALSE),"NA")</f>
        <v>NA</v>
      </c>
      <c r="L33862" t="str">
        <f t="shared" si="529"/>
        <v>Internet</v>
      </c>
    </row>
    <row r="33863" spans="1:12" x14ac:dyDescent="0.25">
      <c r="A33863" t="s">
        <v>119194</v>
      </c>
      <c r="B33863" t="s">
        <v>119195</v>
      </c>
      <c r="C33863" t="s">
        <v>119196</v>
      </c>
      <c r="D33863" t="s">
        <v>2250</v>
      </c>
      <c r="E33863" t="s">
        <v>14</v>
      </c>
      <c r="J33863" s="1">
        <v>40544</v>
      </c>
      <c r="K33863" t="str">
        <f>IFERROR(VLOOKUP(F33863,english_mapping!A:B,2,FALSE),"NA")</f>
        <v>NA</v>
      </c>
      <c r="L33863" t="str">
        <f t="shared" si="529"/>
        <v>Apps</v>
      </c>
    </row>
    <row r="33864" spans="1:12" x14ac:dyDescent="0.25">
      <c r="A33864" t="s">
        <v>119197</v>
      </c>
      <c r="B33864" t="s">
        <v>119198</v>
      </c>
      <c r="C33864" t="s">
        <v>119199</v>
      </c>
      <c r="D33864" t="s">
        <v>119200</v>
      </c>
      <c r="E33864" t="s">
        <v>14</v>
      </c>
      <c r="F33864" t="s">
        <v>21</v>
      </c>
      <c r="G33864" t="s">
        <v>59</v>
      </c>
      <c r="H33864" t="s">
        <v>60</v>
      </c>
      <c r="I33864" t="s">
        <v>13559</v>
      </c>
      <c r="J33864" s="1">
        <v>40184</v>
      </c>
      <c r="K33864" t="b">
        <f>IFERROR(VLOOKUP(F33864,english_mapping!A:B,2,FALSE),"NA")</f>
        <v>1</v>
      </c>
      <c r="L33864" t="str">
        <f t="shared" si="529"/>
        <v>Education</v>
      </c>
    </row>
    <row r="33865" spans="1:12" x14ac:dyDescent="0.25">
      <c r="A33865" t="s">
        <v>119201</v>
      </c>
      <c r="B33865" t="s">
        <v>119202</v>
      </c>
      <c r="C33865" t="s">
        <v>119203</v>
      </c>
      <c r="D33865" t="s">
        <v>119204</v>
      </c>
      <c r="E33865" t="s">
        <v>14</v>
      </c>
      <c r="F33865" t="s">
        <v>21</v>
      </c>
      <c r="G33865" t="s">
        <v>59</v>
      </c>
      <c r="H33865" t="s">
        <v>60</v>
      </c>
      <c r="I33865" t="s">
        <v>1128</v>
      </c>
      <c r="J33865" s="1">
        <v>41640</v>
      </c>
      <c r="K33865" t="b">
        <f>IFERROR(VLOOKUP(F33865,english_mapping!A:B,2,FALSE),"NA")</f>
        <v>1</v>
      </c>
      <c r="L33865" t="str">
        <f t="shared" si="529"/>
        <v>Cyber Security</v>
      </c>
    </row>
    <row r="33866" spans="1:12" x14ac:dyDescent="0.25">
      <c r="A33866" t="s">
        <v>119205</v>
      </c>
      <c r="B33866" t="s">
        <v>119206</v>
      </c>
      <c r="C33866" t="s">
        <v>119207</v>
      </c>
      <c r="D33866" t="s">
        <v>81180</v>
      </c>
      <c r="E33866" t="s">
        <v>14</v>
      </c>
      <c r="F33866" t="s">
        <v>161</v>
      </c>
      <c r="G33866" t="s">
        <v>1488</v>
      </c>
      <c r="H33866" t="s">
        <v>1489</v>
      </c>
      <c r="I33866" t="s">
        <v>119208</v>
      </c>
      <c r="J33866" s="1">
        <v>41434</v>
      </c>
      <c r="K33866" t="b">
        <f>IFERROR(VLOOKUP(F33866,english_mapping!A:B,2,FALSE),"NA")</f>
        <v>0</v>
      </c>
      <c r="L33866" t="str">
        <f t="shared" si="529"/>
        <v>Professional Services</v>
      </c>
    </row>
    <row r="33867" spans="1:12" x14ac:dyDescent="0.25">
      <c r="A33867" t="s">
        <v>119209</v>
      </c>
      <c r="B33867" t="s">
        <v>119210</v>
      </c>
      <c r="C33867" t="s">
        <v>119211</v>
      </c>
      <c r="D33867" t="s">
        <v>119212</v>
      </c>
      <c r="E33867" t="s">
        <v>14</v>
      </c>
      <c r="F33867" t="s">
        <v>274</v>
      </c>
      <c r="G33867">
        <v>17</v>
      </c>
      <c r="H33867" t="s">
        <v>468</v>
      </c>
      <c r="I33867" t="s">
        <v>468</v>
      </c>
      <c r="J33867" t="s">
        <v>50563</v>
      </c>
      <c r="K33867" t="b">
        <f>IFERROR(VLOOKUP(F33867,english_mapping!A:B,2,FALSE),"NA")</f>
        <v>0</v>
      </c>
      <c r="L33867" t="str">
        <f t="shared" si="529"/>
        <v>Accounting</v>
      </c>
    </row>
    <row r="33868" spans="1:12" x14ac:dyDescent="0.25">
      <c r="A33868" t="s">
        <v>119213</v>
      </c>
      <c r="B33868" t="s">
        <v>119214</v>
      </c>
      <c r="C33868" t="s">
        <v>119215</v>
      </c>
      <c r="D33868" t="s">
        <v>428</v>
      </c>
      <c r="E33868" t="s">
        <v>205</v>
      </c>
      <c r="F33868" t="s">
        <v>15</v>
      </c>
      <c r="G33868">
        <v>19</v>
      </c>
      <c r="H33868" t="s">
        <v>479</v>
      </c>
      <c r="I33868" t="s">
        <v>479</v>
      </c>
      <c r="K33868" t="b">
        <f>IFERROR(VLOOKUP(F33868,english_mapping!A:B,2,FALSE),"NA")</f>
        <v>1</v>
      </c>
      <c r="L33868" t="str">
        <f t="shared" si="529"/>
        <v>Travel</v>
      </c>
    </row>
    <row r="33869" spans="1:12" x14ac:dyDescent="0.25">
      <c r="A33869" t="s">
        <v>119216</v>
      </c>
      <c r="B33869" t="s">
        <v>119217</v>
      </c>
      <c r="C33869" t="s">
        <v>119218</v>
      </c>
      <c r="D33869" t="s">
        <v>4069</v>
      </c>
      <c r="E33869" t="s">
        <v>14</v>
      </c>
      <c r="J33869" s="1">
        <v>40579</v>
      </c>
      <c r="K33869" t="str">
        <f>IFERROR(VLOOKUP(F33869,english_mapping!A:B,2,FALSE),"NA")</f>
        <v>NA</v>
      </c>
      <c r="L33869" t="str">
        <f t="shared" si="529"/>
        <v>Consumer Electronics</v>
      </c>
    </row>
    <row r="33870" spans="1:12" x14ac:dyDescent="0.25">
      <c r="A33870" t="s">
        <v>119219</v>
      </c>
      <c r="B33870" t="s">
        <v>119220</v>
      </c>
      <c r="C33870" t="s">
        <v>119221</v>
      </c>
      <c r="D33870" t="s">
        <v>12020</v>
      </c>
      <c r="E33870" t="s">
        <v>14</v>
      </c>
      <c r="F33870" t="s">
        <v>124</v>
      </c>
      <c r="G33870" t="s">
        <v>125</v>
      </c>
      <c r="H33870" t="s">
        <v>126</v>
      </c>
      <c r="I33870" t="s">
        <v>126</v>
      </c>
      <c r="K33870" t="b">
        <f>IFERROR(VLOOKUP(F33870,english_mapping!A:B,2,FALSE),"NA")</f>
        <v>1</v>
      </c>
      <c r="L33870" t="str">
        <f t="shared" si="529"/>
        <v>Restaurants</v>
      </c>
    </row>
    <row r="33871" spans="1:12" x14ac:dyDescent="0.25">
      <c r="A33871" t="s">
        <v>119222</v>
      </c>
      <c r="B33871" t="s">
        <v>119223</v>
      </c>
      <c r="C33871" t="s">
        <v>119224</v>
      </c>
      <c r="D33871" t="s">
        <v>119225</v>
      </c>
      <c r="E33871" t="s">
        <v>14</v>
      </c>
      <c r="F33871" t="s">
        <v>21</v>
      </c>
      <c r="G33871" t="s">
        <v>138</v>
      </c>
      <c r="H33871" t="s">
        <v>139</v>
      </c>
      <c r="I33871" t="s">
        <v>2561</v>
      </c>
      <c r="J33871" t="s">
        <v>39442</v>
      </c>
      <c r="K33871" t="b">
        <f>IFERROR(VLOOKUP(F33871,english_mapping!A:B,2,FALSE),"NA")</f>
        <v>1</v>
      </c>
      <c r="L33871" t="str">
        <f t="shared" si="529"/>
        <v>Android</v>
      </c>
    </row>
    <row r="33872" spans="1:12" x14ac:dyDescent="0.25">
      <c r="A33872" t="s">
        <v>119226</v>
      </c>
      <c r="B33872" t="s">
        <v>119227</v>
      </c>
      <c r="C33872" t="s">
        <v>119228</v>
      </c>
      <c r="D33872" t="s">
        <v>65</v>
      </c>
      <c r="E33872" t="s">
        <v>14</v>
      </c>
      <c r="K33872" t="str">
        <f>IFERROR(VLOOKUP(F33872,english_mapping!A:B,2,FALSE),"NA")</f>
        <v>NA</v>
      </c>
      <c r="L33872" t="str">
        <f t="shared" si="529"/>
        <v>Mobile</v>
      </c>
    </row>
    <row r="33873" spans="1:12" x14ac:dyDescent="0.25">
      <c r="A33873" t="s">
        <v>119229</v>
      </c>
      <c r="B33873" t="s">
        <v>119230</v>
      </c>
      <c r="C33873" t="s">
        <v>119231</v>
      </c>
      <c r="D33873" t="s">
        <v>119232</v>
      </c>
      <c r="E33873" t="s">
        <v>109</v>
      </c>
      <c r="F33873" t="s">
        <v>21</v>
      </c>
      <c r="G33873" t="s">
        <v>59</v>
      </c>
      <c r="H33873" t="s">
        <v>60</v>
      </c>
      <c r="I33873" t="s">
        <v>61</v>
      </c>
      <c r="J33873" s="1">
        <v>40179</v>
      </c>
      <c r="K33873" t="b">
        <f>IFERROR(VLOOKUP(F33873,english_mapping!A:B,2,FALSE),"NA")</f>
        <v>1</v>
      </c>
      <c r="L33873" t="str">
        <f t="shared" si="529"/>
        <v>Enterprises</v>
      </c>
    </row>
    <row r="33874" spans="1:12" x14ac:dyDescent="0.25">
      <c r="A33874" t="s">
        <v>119233</v>
      </c>
      <c r="B33874" t="s">
        <v>119234</v>
      </c>
      <c r="C33874" t="s">
        <v>119235</v>
      </c>
      <c r="D33874" t="s">
        <v>32445</v>
      </c>
      <c r="E33874" t="s">
        <v>14</v>
      </c>
      <c r="F33874" t="s">
        <v>365</v>
      </c>
      <c r="G33874">
        <v>26</v>
      </c>
      <c r="H33874" t="s">
        <v>366</v>
      </c>
      <c r="I33874" t="s">
        <v>366</v>
      </c>
      <c r="J33874" s="1">
        <v>40552</v>
      </c>
      <c r="K33874" t="b">
        <f>IFERROR(VLOOKUP(F33874,english_mapping!A:B,2,FALSE),"NA")</f>
        <v>0</v>
      </c>
      <c r="L33874" t="str">
        <f t="shared" si="529"/>
        <v>Games</v>
      </c>
    </row>
    <row r="33875" spans="1:12" x14ac:dyDescent="0.25">
      <c r="A33875" t="s">
        <v>119236</v>
      </c>
      <c r="B33875" t="s">
        <v>119237</v>
      </c>
      <c r="C33875" t="s">
        <v>119238</v>
      </c>
      <c r="D33875" t="s">
        <v>45</v>
      </c>
      <c r="E33875" t="s">
        <v>14</v>
      </c>
      <c r="F33875" t="s">
        <v>712</v>
      </c>
      <c r="J33875" s="1">
        <v>36526</v>
      </c>
      <c r="K33875" t="b">
        <f>IFERROR(VLOOKUP(F33875,english_mapping!A:B,2,FALSE),"NA")</f>
        <v>0</v>
      </c>
      <c r="L33875" t="str">
        <f t="shared" si="529"/>
        <v>Games</v>
      </c>
    </row>
    <row r="33876" spans="1:12" x14ac:dyDescent="0.25">
      <c r="A33876" t="s">
        <v>119239</v>
      </c>
      <c r="B33876" t="s">
        <v>119240</v>
      </c>
      <c r="C33876" t="s">
        <v>119241</v>
      </c>
      <c r="D33876" t="s">
        <v>38</v>
      </c>
      <c r="E33876" t="s">
        <v>14</v>
      </c>
      <c r="F33876" t="s">
        <v>124</v>
      </c>
      <c r="G33876" t="s">
        <v>16181</v>
      </c>
      <c r="H33876" t="s">
        <v>16182</v>
      </c>
      <c r="I33876" t="s">
        <v>16182</v>
      </c>
      <c r="K33876" t="b">
        <f>IFERROR(VLOOKUP(F33876,english_mapping!A:B,2,FALSE),"NA")</f>
        <v>1</v>
      </c>
      <c r="L33876" t="str">
        <f t="shared" si="529"/>
        <v>Software</v>
      </c>
    </row>
    <row r="33877" spans="1:12" x14ac:dyDescent="0.25">
      <c r="A33877" t="s">
        <v>119242</v>
      </c>
      <c r="B33877" t="s">
        <v>119243</v>
      </c>
      <c r="C33877" t="s">
        <v>119244</v>
      </c>
      <c r="D33877" t="s">
        <v>119245</v>
      </c>
      <c r="E33877" t="s">
        <v>14</v>
      </c>
      <c r="F33877" t="s">
        <v>21</v>
      </c>
      <c r="G33877" t="s">
        <v>59</v>
      </c>
      <c r="H33877" t="s">
        <v>60</v>
      </c>
      <c r="I33877" t="s">
        <v>1005</v>
      </c>
      <c r="J33877" t="s">
        <v>24094</v>
      </c>
      <c r="K33877" t="b">
        <f>IFERROR(VLOOKUP(F33877,english_mapping!A:B,2,FALSE),"NA")</f>
        <v>1</v>
      </c>
      <c r="L33877" t="str">
        <f t="shared" si="529"/>
        <v>Android</v>
      </c>
    </row>
    <row r="33878" spans="1:12" x14ac:dyDescent="0.25">
      <c r="A33878" t="s">
        <v>119246</v>
      </c>
      <c r="B33878" t="s">
        <v>119247</v>
      </c>
      <c r="C33878" t="s">
        <v>119248</v>
      </c>
      <c r="D33878" t="s">
        <v>38</v>
      </c>
      <c r="E33878" t="s">
        <v>205</v>
      </c>
      <c r="F33878" t="s">
        <v>21</v>
      </c>
      <c r="G33878" t="s">
        <v>993</v>
      </c>
      <c r="H33878" t="s">
        <v>14336</v>
      </c>
      <c r="I33878" t="s">
        <v>31868</v>
      </c>
      <c r="K33878" t="b">
        <f>IFERROR(VLOOKUP(F33878,english_mapping!A:B,2,FALSE),"NA")</f>
        <v>1</v>
      </c>
      <c r="L33878" t="str">
        <f t="shared" si="529"/>
        <v>Software</v>
      </c>
    </row>
    <row r="33879" spans="1:12" x14ac:dyDescent="0.25">
      <c r="A33879" t="s">
        <v>119249</v>
      </c>
      <c r="B33879" t="s">
        <v>119250</v>
      </c>
      <c r="C33879" t="s">
        <v>119251</v>
      </c>
      <c r="D33879" t="s">
        <v>38</v>
      </c>
      <c r="E33879" t="s">
        <v>14</v>
      </c>
      <c r="F33879" t="s">
        <v>21</v>
      </c>
      <c r="G33879" t="s">
        <v>187</v>
      </c>
      <c r="H33879" t="s">
        <v>9650</v>
      </c>
      <c r="I33879" t="s">
        <v>72495</v>
      </c>
      <c r="J33879" s="1">
        <v>40915</v>
      </c>
      <c r="K33879" t="b">
        <f>IFERROR(VLOOKUP(F33879,english_mapping!A:B,2,FALSE),"NA")</f>
        <v>1</v>
      </c>
      <c r="L33879" t="str">
        <f t="shared" si="529"/>
        <v>Software</v>
      </c>
    </row>
    <row r="33880" spans="1:12" x14ac:dyDescent="0.25">
      <c r="A33880" t="s">
        <v>119252</v>
      </c>
      <c r="B33880" t="s">
        <v>119253</v>
      </c>
      <c r="C33880" t="s">
        <v>119254</v>
      </c>
      <c r="D33880" t="s">
        <v>356</v>
      </c>
      <c r="E33880" t="s">
        <v>14</v>
      </c>
      <c r="F33880" t="s">
        <v>124</v>
      </c>
      <c r="G33880" t="s">
        <v>3940</v>
      </c>
      <c r="H33880" t="s">
        <v>126</v>
      </c>
      <c r="I33880" t="s">
        <v>30266</v>
      </c>
      <c r="J33880" s="1">
        <v>39814</v>
      </c>
      <c r="K33880" t="b">
        <f>IFERROR(VLOOKUP(F33880,english_mapping!A:B,2,FALSE),"NA")</f>
        <v>1</v>
      </c>
      <c r="L33880" t="str">
        <f t="shared" si="529"/>
        <v>Manufacturing</v>
      </c>
    </row>
    <row r="33881" spans="1:12" x14ac:dyDescent="0.25">
      <c r="A33881" t="s">
        <v>119255</v>
      </c>
      <c r="B33881" t="s">
        <v>119256</v>
      </c>
      <c r="C33881" t="s">
        <v>119257</v>
      </c>
      <c r="D33881" t="s">
        <v>119258</v>
      </c>
      <c r="E33881" t="s">
        <v>109</v>
      </c>
      <c r="F33881" t="s">
        <v>274</v>
      </c>
      <c r="G33881">
        <v>17</v>
      </c>
      <c r="H33881" t="s">
        <v>468</v>
      </c>
      <c r="I33881" t="s">
        <v>468</v>
      </c>
      <c r="J33881" t="s">
        <v>5500</v>
      </c>
      <c r="K33881" t="b">
        <f>IFERROR(VLOOKUP(F33881,english_mapping!A:B,2,FALSE),"NA")</f>
        <v>0</v>
      </c>
      <c r="L33881" t="str">
        <f t="shared" si="529"/>
        <v>News</v>
      </c>
    </row>
    <row r="33882" spans="1:12" x14ac:dyDescent="0.25">
      <c r="A33882" t="s">
        <v>119259</v>
      </c>
      <c r="B33882" t="s">
        <v>119260</v>
      </c>
      <c r="C33882" t="s">
        <v>119261</v>
      </c>
      <c r="D33882" t="s">
        <v>2541</v>
      </c>
      <c r="E33882" t="s">
        <v>205</v>
      </c>
      <c r="F33882" t="s">
        <v>52</v>
      </c>
      <c r="G33882" t="s">
        <v>53</v>
      </c>
      <c r="H33882" t="s">
        <v>54</v>
      </c>
      <c r="I33882" t="s">
        <v>54</v>
      </c>
      <c r="J33882" s="1">
        <v>39448</v>
      </c>
      <c r="K33882" t="b">
        <f>IFERROR(VLOOKUP(F33882,english_mapping!A:B,2,FALSE),"NA")</f>
        <v>1</v>
      </c>
      <c r="L33882" t="str">
        <f t="shared" si="529"/>
        <v>Advertising</v>
      </c>
    </row>
    <row r="33883" spans="1:12" x14ac:dyDescent="0.25">
      <c r="A33883" t="s">
        <v>119262</v>
      </c>
      <c r="B33883" t="s">
        <v>119263</v>
      </c>
      <c r="C33883" t="s">
        <v>119264</v>
      </c>
      <c r="D33883" t="s">
        <v>2250</v>
      </c>
      <c r="E33883" t="s">
        <v>14</v>
      </c>
      <c r="F33883" t="s">
        <v>124</v>
      </c>
      <c r="G33883" t="s">
        <v>5691</v>
      </c>
      <c r="H33883" t="s">
        <v>5692</v>
      </c>
      <c r="I33883" t="s">
        <v>5692</v>
      </c>
      <c r="J33883" s="1">
        <v>41891</v>
      </c>
      <c r="K33883" t="b">
        <f>IFERROR(VLOOKUP(F33883,english_mapping!A:B,2,FALSE),"NA")</f>
        <v>1</v>
      </c>
      <c r="L33883" t="str">
        <f t="shared" si="529"/>
        <v>Apps</v>
      </c>
    </row>
    <row r="33884" spans="1:12" x14ac:dyDescent="0.25">
      <c r="A33884" t="s">
        <v>119265</v>
      </c>
      <c r="B33884" t="s">
        <v>119266</v>
      </c>
      <c r="C33884" t="s">
        <v>119267</v>
      </c>
      <c r="D33884" t="s">
        <v>119268</v>
      </c>
      <c r="E33884" t="s">
        <v>205</v>
      </c>
      <c r="K33884" t="str">
        <f>IFERROR(VLOOKUP(F33884,english_mapping!A:B,2,FALSE),"NA")</f>
        <v>NA</v>
      </c>
      <c r="L33884" t="str">
        <f t="shared" si="529"/>
        <v>Energy</v>
      </c>
    </row>
    <row r="33885" spans="1:12" x14ac:dyDescent="0.25">
      <c r="A33885" t="s">
        <v>119269</v>
      </c>
      <c r="B33885" t="s">
        <v>119270</v>
      </c>
      <c r="C33885" t="s">
        <v>119271</v>
      </c>
      <c r="D33885" t="s">
        <v>51</v>
      </c>
      <c r="E33885" t="s">
        <v>14</v>
      </c>
      <c r="F33885" t="s">
        <v>21</v>
      </c>
      <c r="G33885" t="s">
        <v>1335</v>
      </c>
      <c r="H33885" t="s">
        <v>1370</v>
      </c>
      <c r="I33885" t="s">
        <v>1370</v>
      </c>
      <c r="K33885" t="b">
        <f>IFERROR(VLOOKUP(F33885,english_mapping!A:B,2,FALSE),"NA")</f>
        <v>1</v>
      </c>
      <c r="L33885" t="str">
        <f t="shared" si="529"/>
        <v>Biotechnology</v>
      </c>
    </row>
    <row r="33886" spans="1:12" x14ac:dyDescent="0.25">
      <c r="A33886" t="s">
        <v>119272</v>
      </c>
      <c r="B33886" t="s">
        <v>119273</v>
      </c>
      <c r="C33886" t="s">
        <v>119274</v>
      </c>
      <c r="D33886" t="s">
        <v>1416</v>
      </c>
      <c r="E33886" t="s">
        <v>205</v>
      </c>
      <c r="F33886" t="s">
        <v>17019</v>
      </c>
      <c r="K33886" t="b">
        <f>IFERROR(VLOOKUP(F33886,english_mapping!A:B,2,FALSE),"NA")</f>
        <v>0</v>
      </c>
      <c r="L33886" t="str">
        <f t="shared" si="529"/>
        <v>Semiconductors</v>
      </c>
    </row>
    <row r="33887" spans="1:12" x14ac:dyDescent="0.25">
      <c r="A33887" t="s">
        <v>119275</v>
      </c>
      <c r="B33887" t="s">
        <v>119276</v>
      </c>
      <c r="C33887" t="s">
        <v>119277</v>
      </c>
      <c r="E33887" t="s">
        <v>14</v>
      </c>
      <c r="F33887" t="s">
        <v>346</v>
      </c>
      <c r="G33887">
        <v>5</v>
      </c>
      <c r="H33887" t="s">
        <v>347</v>
      </c>
      <c r="I33887" t="s">
        <v>22271</v>
      </c>
      <c r="K33887" t="b">
        <f>IFERROR(VLOOKUP(F33887,english_mapping!A:B,2,FALSE),"NA")</f>
        <v>0</v>
      </c>
      <c r="L33887">
        <f t="shared" si="529"/>
        <v>0</v>
      </c>
    </row>
    <row r="33888" spans="1:12" x14ac:dyDescent="0.25">
      <c r="A33888" t="s">
        <v>119278</v>
      </c>
      <c r="B33888" t="s">
        <v>119279</v>
      </c>
      <c r="C33888" t="s">
        <v>119280</v>
      </c>
      <c r="D33888" t="s">
        <v>1275</v>
      </c>
      <c r="E33888" t="s">
        <v>14</v>
      </c>
      <c r="J33888" s="1">
        <v>40179</v>
      </c>
      <c r="K33888" t="str">
        <f>IFERROR(VLOOKUP(F33888,english_mapping!A:B,2,FALSE),"NA")</f>
        <v>NA</v>
      </c>
      <c r="L33888" t="str">
        <f t="shared" si="529"/>
        <v>Health Care</v>
      </c>
    </row>
    <row r="33889" spans="1:12" x14ac:dyDescent="0.25">
      <c r="A33889" t="s">
        <v>119281</v>
      </c>
      <c r="B33889" t="s">
        <v>119282</v>
      </c>
      <c r="C33889" t="s">
        <v>119283</v>
      </c>
      <c r="D33889" t="s">
        <v>3816</v>
      </c>
      <c r="E33889" t="s">
        <v>14</v>
      </c>
      <c r="F33889" t="s">
        <v>21</v>
      </c>
      <c r="G33889" t="s">
        <v>84</v>
      </c>
      <c r="H33889" t="s">
        <v>3647</v>
      </c>
      <c r="I33889" t="s">
        <v>4633</v>
      </c>
      <c r="J33889" s="1">
        <v>39206</v>
      </c>
      <c r="K33889" t="b">
        <f>IFERROR(VLOOKUP(F33889,english_mapping!A:B,2,FALSE),"NA")</f>
        <v>1</v>
      </c>
      <c r="L33889" t="str">
        <f t="shared" si="529"/>
        <v>Biotechnology</v>
      </c>
    </row>
    <row r="33890" spans="1:12" x14ac:dyDescent="0.25">
      <c r="A33890" t="s">
        <v>119284</v>
      </c>
      <c r="B33890" t="s">
        <v>119285</v>
      </c>
      <c r="C33890" t="s">
        <v>119286</v>
      </c>
      <c r="D33890" t="s">
        <v>51</v>
      </c>
      <c r="E33890" t="s">
        <v>205</v>
      </c>
      <c r="F33890" t="s">
        <v>21</v>
      </c>
      <c r="G33890" t="s">
        <v>84</v>
      </c>
      <c r="H33890" t="s">
        <v>3647</v>
      </c>
      <c r="I33890" t="s">
        <v>119287</v>
      </c>
      <c r="J33890" s="1">
        <v>39083</v>
      </c>
      <c r="K33890" t="b">
        <f>IFERROR(VLOOKUP(F33890,english_mapping!A:B,2,FALSE),"NA")</f>
        <v>1</v>
      </c>
      <c r="L33890" t="str">
        <f t="shared" si="529"/>
        <v>Biotechnology</v>
      </c>
    </row>
    <row r="33891" spans="1:12" x14ac:dyDescent="0.25">
      <c r="A33891" t="s">
        <v>119288</v>
      </c>
      <c r="B33891" t="s">
        <v>119289</v>
      </c>
      <c r="C33891" t="s">
        <v>119290</v>
      </c>
      <c r="D33891" t="s">
        <v>119291</v>
      </c>
      <c r="E33891" t="s">
        <v>14</v>
      </c>
      <c r="F33891" t="s">
        <v>15</v>
      </c>
      <c r="G33891">
        <v>9</v>
      </c>
      <c r="H33891" t="s">
        <v>8169</v>
      </c>
      <c r="I33891" t="s">
        <v>8169</v>
      </c>
      <c r="J33891" s="1">
        <v>41920</v>
      </c>
      <c r="K33891" t="b">
        <f>IFERROR(VLOOKUP(F33891,english_mapping!A:B,2,FALSE),"NA")</f>
        <v>1</v>
      </c>
      <c r="L33891" t="str">
        <f t="shared" si="529"/>
        <v>Events</v>
      </c>
    </row>
    <row r="33892" spans="1:12" x14ac:dyDescent="0.25">
      <c r="A33892" t="s">
        <v>119292</v>
      </c>
      <c r="B33892" t="s">
        <v>119293</v>
      </c>
      <c r="C33892" t="s">
        <v>119294</v>
      </c>
      <c r="D33892" t="s">
        <v>119295</v>
      </c>
      <c r="E33892" t="s">
        <v>14</v>
      </c>
      <c r="F33892" t="s">
        <v>21</v>
      </c>
      <c r="G33892" t="s">
        <v>1262</v>
      </c>
      <c r="H33892" t="s">
        <v>1263</v>
      </c>
      <c r="I33892" t="s">
        <v>1263</v>
      </c>
      <c r="K33892" t="b">
        <f>IFERROR(VLOOKUP(F33892,english_mapping!A:B,2,FALSE),"NA")</f>
        <v>1</v>
      </c>
      <c r="L33892" t="str">
        <f t="shared" si="529"/>
        <v>Cloud Computing</v>
      </c>
    </row>
    <row r="33893" spans="1:12" x14ac:dyDescent="0.25">
      <c r="A33893" t="s">
        <v>119296</v>
      </c>
      <c r="B33893" t="s">
        <v>119297</v>
      </c>
      <c r="C33893" t="s">
        <v>119298</v>
      </c>
      <c r="D33893" t="s">
        <v>119299</v>
      </c>
      <c r="E33893" t="s">
        <v>14</v>
      </c>
      <c r="F33893" t="s">
        <v>21</v>
      </c>
      <c r="G33893" t="s">
        <v>59</v>
      </c>
      <c r="H33893" t="s">
        <v>60</v>
      </c>
      <c r="I33893" t="s">
        <v>269</v>
      </c>
      <c r="J33893" s="1">
        <v>39448</v>
      </c>
      <c r="K33893" t="b">
        <f>IFERROR(VLOOKUP(F33893,english_mapping!A:B,2,FALSE),"NA")</f>
        <v>1</v>
      </c>
      <c r="L33893" t="str">
        <f t="shared" si="529"/>
        <v>App Marketing</v>
      </c>
    </row>
    <row r="33894" spans="1:12" x14ac:dyDescent="0.25">
      <c r="A33894" t="s">
        <v>119300</v>
      </c>
      <c r="B33894" t="s">
        <v>119301</v>
      </c>
      <c r="C33894" t="s">
        <v>119302</v>
      </c>
      <c r="D33894" t="s">
        <v>119303</v>
      </c>
      <c r="E33894" t="s">
        <v>205</v>
      </c>
      <c r="J33894" s="1">
        <v>41675</v>
      </c>
      <c r="K33894" t="str">
        <f>IFERROR(VLOOKUP(F33894,english_mapping!A:B,2,FALSE),"NA")</f>
        <v>NA</v>
      </c>
      <c r="L33894" t="str">
        <f t="shared" si="529"/>
        <v>Communications Hardware</v>
      </c>
    </row>
    <row r="33895" spans="1:12" x14ac:dyDescent="0.25">
      <c r="A33895" t="s">
        <v>119304</v>
      </c>
      <c r="B33895" t="s">
        <v>119305</v>
      </c>
      <c r="C33895" t="s">
        <v>119306</v>
      </c>
      <c r="D33895" t="s">
        <v>14829</v>
      </c>
      <c r="E33895" t="s">
        <v>14</v>
      </c>
      <c r="J33895" s="1">
        <v>42009</v>
      </c>
      <c r="K33895" t="str">
        <f>IFERROR(VLOOKUP(F33895,english_mapping!A:B,2,FALSE),"NA")</f>
        <v>NA</v>
      </c>
      <c r="L33895" t="str">
        <f t="shared" si="529"/>
        <v>Developer Tools</v>
      </c>
    </row>
    <row r="33896" spans="1:12" x14ac:dyDescent="0.25">
      <c r="A33896" t="s">
        <v>119307</v>
      </c>
      <c r="B33896" t="s">
        <v>119308</v>
      </c>
      <c r="C33896" t="s">
        <v>119309</v>
      </c>
      <c r="D33896" t="s">
        <v>1275</v>
      </c>
      <c r="E33896" t="s">
        <v>14</v>
      </c>
      <c r="F33896" t="s">
        <v>21</v>
      </c>
      <c r="G33896" t="s">
        <v>59</v>
      </c>
      <c r="H33896" t="s">
        <v>90</v>
      </c>
      <c r="I33896" t="s">
        <v>33713</v>
      </c>
      <c r="J33896" s="1">
        <v>37622</v>
      </c>
      <c r="K33896" t="b">
        <f>IFERROR(VLOOKUP(F33896,english_mapping!A:B,2,FALSE),"NA")</f>
        <v>1</v>
      </c>
      <c r="L33896" t="str">
        <f t="shared" si="529"/>
        <v>Health Care</v>
      </c>
    </row>
    <row r="33897" spans="1:12" x14ac:dyDescent="0.25">
      <c r="A33897" t="s">
        <v>119310</v>
      </c>
      <c r="B33897" t="s">
        <v>119311</v>
      </c>
      <c r="C33897" t="s">
        <v>119312</v>
      </c>
      <c r="D33897" t="s">
        <v>4914</v>
      </c>
      <c r="E33897" t="s">
        <v>14</v>
      </c>
      <c r="F33897" t="s">
        <v>21</v>
      </c>
      <c r="G33897" t="s">
        <v>101</v>
      </c>
      <c r="H33897" t="s">
        <v>102</v>
      </c>
      <c r="I33897" t="s">
        <v>103</v>
      </c>
      <c r="J33897" s="1">
        <v>39448</v>
      </c>
      <c r="K33897" t="b">
        <f>IFERROR(VLOOKUP(F33897,english_mapping!A:B,2,FALSE),"NA")</f>
        <v>1</v>
      </c>
      <c r="L33897" t="str">
        <f t="shared" si="529"/>
        <v>Ad Targeting</v>
      </c>
    </row>
    <row r="33898" spans="1:12" x14ac:dyDescent="0.25">
      <c r="A33898" t="s">
        <v>119313</v>
      </c>
      <c r="B33898" t="s">
        <v>119314</v>
      </c>
      <c r="C33898" t="s">
        <v>119315</v>
      </c>
      <c r="D33898" t="s">
        <v>119316</v>
      </c>
      <c r="E33898" t="s">
        <v>14</v>
      </c>
      <c r="F33898" t="s">
        <v>346</v>
      </c>
      <c r="G33898">
        <v>9</v>
      </c>
      <c r="H33898" t="s">
        <v>2476</v>
      </c>
      <c r="I33898" t="s">
        <v>2477</v>
      </c>
      <c r="J33898" s="1">
        <v>41646</v>
      </c>
      <c r="K33898" t="b">
        <f>IFERROR(VLOOKUP(F33898,english_mapping!A:B,2,FALSE),"NA")</f>
        <v>0</v>
      </c>
      <c r="L33898" t="str">
        <f t="shared" si="529"/>
        <v>Application Platforms</v>
      </c>
    </row>
    <row r="33899" spans="1:12" x14ac:dyDescent="0.25">
      <c r="A33899" t="s">
        <v>119317</v>
      </c>
      <c r="B33899" t="s">
        <v>119318</v>
      </c>
      <c r="C33899" t="s">
        <v>119319</v>
      </c>
      <c r="D33899" t="s">
        <v>119320</v>
      </c>
      <c r="E33899" t="s">
        <v>14</v>
      </c>
      <c r="F33899" t="s">
        <v>4980</v>
      </c>
      <c r="H33899" t="s">
        <v>4981</v>
      </c>
      <c r="I33899" t="s">
        <v>4981</v>
      </c>
      <c r="J33899" s="1">
        <v>40909</v>
      </c>
      <c r="K33899" t="b">
        <f>IFERROR(VLOOKUP(F33899,english_mapping!A:B,2,FALSE),"NA")</f>
        <v>1</v>
      </c>
      <c r="L33899" t="str">
        <f t="shared" si="529"/>
        <v>CRM</v>
      </c>
    </row>
    <row r="33900" spans="1:12" x14ac:dyDescent="0.25">
      <c r="A33900" t="s">
        <v>119321</v>
      </c>
      <c r="B33900" t="s">
        <v>119322</v>
      </c>
      <c r="C33900" t="s">
        <v>119323</v>
      </c>
      <c r="D33900" t="s">
        <v>119324</v>
      </c>
      <c r="E33900" t="s">
        <v>14</v>
      </c>
      <c r="F33900" t="s">
        <v>1163</v>
      </c>
      <c r="G33900">
        <v>2</v>
      </c>
      <c r="H33900" t="s">
        <v>1785</v>
      </c>
      <c r="I33900" t="s">
        <v>1786</v>
      </c>
      <c r="J33900" s="1">
        <v>40909</v>
      </c>
      <c r="K33900" t="b">
        <f>IFERROR(VLOOKUP(F33900,english_mapping!A:B,2,FALSE),"NA")</f>
        <v>0</v>
      </c>
      <c r="L33900" t="str">
        <f t="shared" si="529"/>
        <v>Advice</v>
      </c>
    </row>
    <row r="33901" spans="1:12" x14ac:dyDescent="0.25">
      <c r="A33901" t="s">
        <v>119325</v>
      </c>
      <c r="B33901" t="s">
        <v>119326</v>
      </c>
      <c r="C33901" t="s">
        <v>119327</v>
      </c>
      <c r="D33901" t="s">
        <v>119328</v>
      </c>
      <c r="E33901" t="s">
        <v>14</v>
      </c>
      <c r="F33901" t="s">
        <v>21</v>
      </c>
      <c r="G33901" t="s">
        <v>59</v>
      </c>
      <c r="H33901" t="s">
        <v>513</v>
      </c>
      <c r="I33901" t="s">
        <v>11271</v>
      </c>
      <c r="J33901" s="1">
        <v>39459</v>
      </c>
      <c r="K33901" t="b">
        <f>IFERROR(VLOOKUP(F33901,english_mapping!A:B,2,FALSE),"NA")</f>
        <v>1</v>
      </c>
      <c r="L33901" t="str">
        <f t="shared" si="529"/>
        <v>Alternative Medicine</v>
      </c>
    </row>
    <row r="33902" spans="1:12" x14ac:dyDescent="0.25">
      <c r="A33902" t="s">
        <v>119329</v>
      </c>
      <c r="B33902" t="s">
        <v>119330</v>
      </c>
      <c r="C33902" t="s">
        <v>119331</v>
      </c>
      <c r="D33902" t="s">
        <v>119332</v>
      </c>
      <c r="E33902" t="s">
        <v>14</v>
      </c>
      <c r="F33902" t="s">
        <v>712</v>
      </c>
      <c r="G33902">
        <v>2</v>
      </c>
      <c r="H33902" t="s">
        <v>713</v>
      </c>
      <c r="I33902" t="s">
        <v>22650</v>
      </c>
      <c r="J33902" s="1">
        <v>39825</v>
      </c>
      <c r="K33902" t="b">
        <f>IFERROR(VLOOKUP(F33902,english_mapping!A:B,2,FALSE),"NA")</f>
        <v>0</v>
      </c>
      <c r="L33902" t="str">
        <f t="shared" si="529"/>
        <v>File Sharing</v>
      </c>
    </row>
    <row r="33903" spans="1:12" x14ac:dyDescent="0.25">
      <c r="A33903" t="s">
        <v>119333</v>
      </c>
      <c r="B33903" t="s">
        <v>119334</v>
      </c>
      <c r="C33903" t="s">
        <v>119335</v>
      </c>
      <c r="D33903" t="s">
        <v>66939</v>
      </c>
      <c r="E33903" t="s">
        <v>205</v>
      </c>
      <c r="F33903" t="s">
        <v>3397</v>
      </c>
      <c r="G33903">
        <v>14</v>
      </c>
      <c r="H33903" t="s">
        <v>4549</v>
      </c>
      <c r="I33903" t="s">
        <v>15241</v>
      </c>
      <c r="J33903" s="1">
        <v>42007</v>
      </c>
      <c r="K33903" t="b">
        <f>IFERROR(VLOOKUP(F33903,english_mapping!A:B,2,FALSE),"NA")</f>
        <v>0</v>
      </c>
      <c r="L33903" t="str">
        <f t="shared" si="529"/>
        <v>Business Services</v>
      </c>
    </row>
    <row r="33904" spans="1:12" x14ac:dyDescent="0.25">
      <c r="A33904" t="s">
        <v>119336</v>
      </c>
      <c r="B33904" t="s">
        <v>119337</v>
      </c>
      <c r="C33904" t="s">
        <v>119338</v>
      </c>
      <c r="D33904" t="s">
        <v>26573</v>
      </c>
      <c r="E33904" t="s">
        <v>14</v>
      </c>
      <c r="F33904" t="s">
        <v>21</v>
      </c>
      <c r="G33904" t="s">
        <v>101</v>
      </c>
      <c r="H33904" t="s">
        <v>102</v>
      </c>
      <c r="I33904" t="s">
        <v>103</v>
      </c>
      <c r="J33904" s="1">
        <v>38718</v>
      </c>
      <c r="K33904" t="b">
        <f>IFERROR(VLOOKUP(F33904,english_mapping!A:B,2,FALSE),"NA")</f>
        <v>1</v>
      </c>
      <c r="L33904" t="str">
        <f t="shared" si="529"/>
        <v>Curated Web</v>
      </c>
    </row>
    <row r="33905" spans="1:12" x14ac:dyDescent="0.25">
      <c r="A33905" t="s">
        <v>119339</v>
      </c>
      <c r="B33905" t="s">
        <v>119340</v>
      </c>
      <c r="C33905" t="s">
        <v>119341</v>
      </c>
      <c r="D33905" t="s">
        <v>119342</v>
      </c>
      <c r="E33905" t="s">
        <v>14</v>
      </c>
      <c r="F33905" t="s">
        <v>21</v>
      </c>
      <c r="G33905" t="s">
        <v>59</v>
      </c>
      <c r="H33905" t="s">
        <v>90</v>
      </c>
      <c r="I33905" t="s">
        <v>90</v>
      </c>
      <c r="J33905" s="1">
        <v>38353</v>
      </c>
      <c r="K33905" t="b">
        <f>IFERROR(VLOOKUP(F33905,english_mapping!A:B,2,FALSE),"NA")</f>
        <v>1</v>
      </c>
      <c r="L33905" t="str">
        <f t="shared" si="529"/>
        <v>Ad Targeting</v>
      </c>
    </row>
    <row r="33906" spans="1:12" x14ac:dyDescent="0.25">
      <c r="A33906" t="s">
        <v>119343</v>
      </c>
      <c r="B33906" t="s">
        <v>119344</v>
      </c>
      <c r="C33906" t="s">
        <v>119345</v>
      </c>
      <c r="D33906" t="s">
        <v>3881</v>
      </c>
      <c r="E33906" t="s">
        <v>14</v>
      </c>
      <c r="F33906" t="s">
        <v>161</v>
      </c>
      <c r="G33906" t="s">
        <v>162</v>
      </c>
      <c r="H33906" t="s">
        <v>163</v>
      </c>
      <c r="I33906" t="s">
        <v>163</v>
      </c>
      <c r="K33906" t="b">
        <f>IFERROR(VLOOKUP(F33906,english_mapping!A:B,2,FALSE),"NA")</f>
        <v>0</v>
      </c>
      <c r="L33906" t="str">
        <f t="shared" si="529"/>
        <v>Medical Devices</v>
      </c>
    </row>
    <row r="33907" spans="1:12" x14ac:dyDescent="0.25">
      <c r="A33907" t="s">
        <v>119346</v>
      </c>
      <c r="B33907" t="s">
        <v>119347</v>
      </c>
      <c r="C33907" t="s">
        <v>119348</v>
      </c>
      <c r="D33907" t="s">
        <v>42852</v>
      </c>
      <c r="E33907" t="s">
        <v>14</v>
      </c>
      <c r="F33907" t="s">
        <v>21</v>
      </c>
      <c r="G33907" t="s">
        <v>101</v>
      </c>
      <c r="H33907" t="s">
        <v>102</v>
      </c>
      <c r="I33907" t="s">
        <v>103</v>
      </c>
      <c r="J33907" s="1">
        <v>41640</v>
      </c>
      <c r="K33907" t="b">
        <f>IFERROR(VLOOKUP(F33907,english_mapping!A:B,2,FALSE),"NA")</f>
        <v>1</v>
      </c>
      <c r="L33907" t="str">
        <f t="shared" si="529"/>
        <v>Finance</v>
      </c>
    </row>
    <row r="33908" spans="1:12" x14ac:dyDescent="0.25">
      <c r="A33908" t="s">
        <v>119349</v>
      </c>
      <c r="B33908" t="s">
        <v>119350</v>
      </c>
      <c r="C33908" t="s">
        <v>119351</v>
      </c>
      <c r="D33908" t="s">
        <v>38</v>
      </c>
      <c r="E33908" t="s">
        <v>14</v>
      </c>
      <c r="F33908" t="s">
        <v>21</v>
      </c>
      <c r="G33908" t="s">
        <v>285</v>
      </c>
      <c r="H33908" t="s">
        <v>1054</v>
      </c>
      <c r="I33908" t="s">
        <v>1054</v>
      </c>
      <c r="K33908" t="b">
        <f>IFERROR(VLOOKUP(F33908,english_mapping!A:B,2,FALSE),"NA")</f>
        <v>1</v>
      </c>
      <c r="L33908" t="str">
        <f t="shared" si="529"/>
        <v>Software</v>
      </c>
    </row>
    <row r="33909" spans="1:12" x14ac:dyDescent="0.25">
      <c r="A33909" t="s">
        <v>119352</v>
      </c>
      <c r="B33909" t="s">
        <v>119353</v>
      </c>
      <c r="C33909" t="s">
        <v>119354</v>
      </c>
      <c r="D33909" t="s">
        <v>1416</v>
      </c>
      <c r="E33909" t="s">
        <v>14</v>
      </c>
      <c r="F33909" t="s">
        <v>21</v>
      </c>
      <c r="G33909" t="s">
        <v>94</v>
      </c>
      <c r="H33909" t="s">
        <v>95</v>
      </c>
      <c r="I33909" t="s">
        <v>5059</v>
      </c>
      <c r="J33909" s="1">
        <v>36526</v>
      </c>
      <c r="K33909" t="b">
        <f>IFERROR(VLOOKUP(F33909,english_mapping!A:B,2,FALSE),"NA")</f>
        <v>1</v>
      </c>
      <c r="L33909" t="str">
        <f t="shared" si="529"/>
        <v>Semiconductors</v>
      </c>
    </row>
    <row r="33910" spans="1:12" x14ac:dyDescent="0.25">
      <c r="A33910" t="s">
        <v>119355</v>
      </c>
      <c r="B33910" t="s">
        <v>119356</v>
      </c>
      <c r="C33910" t="s">
        <v>119357</v>
      </c>
      <c r="D33910" t="s">
        <v>119358</v>
      </c>
      <c r="E33910" t="s">
        <v>14</v>
      </c>
      <c r="F33910" t="s">
        <v>71</v>
      </c>
      <c r="G33910">
        <v>12</v>
      </c>
      <c r="H33910" t="s">
        <v>72</v>
      </c>
      <c r="I33910" t="s">
        <v>72</v>
      </c>
      <c r="J33910" s="1">
        <v>40920</v>
      </c>
      <c r="K33910" t="b">
        <f>IFERROR(VLOOKUP(F33910,english_mapping!A:B,2,FALSE),"NA")</f>
        <v>0</v>
      </c>
      <c r="L33910" t="str">
        <f t="shared" si="529"/>
        <v>E-Commerce</v>
      </c>
    </row>
    <row r="33911" spans="1:12" x14ac:dyDescent="0.25">
      <c r="A33911" t="s">
        <v>119359</v>
      </c>
      <c r="B33911" t="s">
        <v>119360</v>
      </c>
      <c r="C33911" t="s">
        <v>119361</v>
      </c>
      <c r="D33911" t="s">
        <v>755</v>
      </c>
      <c r="E33911" t="s">
        <v>14</v>
      </c>
      <c r="F33911" t="s">
        <v>21</v>
      </c>
      <c r="G33911" t="s">
        <v>138</v>
      </c>
      <c r="H33911" t="s">
        <v>139</v>
      </c>
      <c r="I33911" t="s">
        <v>139</v>
      </c>
      <c r="J33911" s="1">
        <v>40544</v>
      </c>
      <c r="K33911" t="b">
        <f>IFERROR(VLOOKUP(F33911,english_mapping!A:B,2,FALSE),"NA")</f>
        <v>1</v>
      </c>
      <c r="L33911" t="str">
        <f t="shared" si="529"/>
        <v>Hardware + Software</v>
      </c>
    </row>
    <row r="33912" spans="1:12" x14ac:dyDescent="0.25">
      <c r="A33912" t="s">
        <v>119362</v>
      </c>
      <c r="B33912" t="s">
        <v>119363</v>
      </c>
      <c r="C33912" t="s">
        <v>119364</v>
      </c>
      <c r="D33912" t="s">
        <v>780</v>
      </c>
      <c r="E33912" t="s">
        <v>14</v>
      </c>
      <c r="F33912" t="s">
        <v>21</v>
      </c>
      <c r="G33912" t="s">
        <v>154</v>
      </c>
      <c r="H33912" t="s">
        <v>242</v>
      </c>
      <c r="I33912" t="s">
        <v>2329</v>
      </c>
      <c r="K33912" t="b">
        <f>IFERROR(VLOOKUP(F33912,english_mapping!A:B,2,FALSE),"NA")</f>
        <v>1</v>
      </c>
      <c r="L33912" t="str">
        <f t="shared" si="529"/>
        <v>Clean Technology</v>
      </c>
    </row>
    <row r="33913" spans="1:12" x14ac:dyDescent="0.25">
      <c r="A33913" t="s">
        <v>119365</v>
      </c>
      <c r="B33913" t="s">
        <v>119366</v>
      </c>
      <c r="C33913" t="s">
        <v>119367</v>
      </c>
      <c r="D33913" t="s">
        <v>755</v>
      </c>
      <c r="E33913" t="s">
        <v>14</v>
      </c>
      <c r="F33913" t="s">
        <v>124</v>
      </c>
      <c r="G33913" t="s">
        <v>3320</v>
      </c>
      <c r="H33913" t="s">
        <v>3321</v>
      </c>
      <c r="I33913" t="s">
        <v>3321</v>
      </c>
      <c r="J33913" s="1">
        <v>38718</v>
      </c>
      <c r="K33913" t="b">
        <f>IFERROR(VLOOKUP(F33913,english_mapping!A:B,2,FALSE),"NA")</f>
        <v>1</v>
      </c>
      <c r="L33913" t="str">
        <f t="shared" si="529"/>
        <v>Hardware + Software</v>
      </c>
    </row>
    <row r="33914" spans="1:12" x14ac:dyDescent="0.25">
      <c r="A33914" t="s">
        <v>119368</v>
      </c>
      <c r="B33914" t="s">
        <v>119369</v>
      </c>
      <c r="C33914" t="s">
        <v>119370</v>
      </c>
      <c r="D33914" t="s">
        <v>3881</v>
      </c>
      <c r="E33914" t="s">
        <v>14</v>
      </c>
      <c r="F33914" t="s">
        <v>3397</v>
      </c>
      <c r="G33914">
        <v>7</v>
      </c>
      <c r="H33914" t="s">
        <v>3398</v>
      </c>
      <c r="I33914" t="s">
        <v>44917</v>
      </c>
      <c r="J33914" s="1">
        <v>41275</v>
      </c>
      <c r="K33914" t="b">
        <f>IFERROR(VLOOKUP(F33914,english_mapping!A:B,2,FALSE),"NA")</f>
        <v>0</v>
      </c>
      <c r="L33914" t="str">
        <f t="shared" si="529"/>
        <v>Medical Devices</v>
      </c>
    </row>
    <row r="33915" spans="1:12" x14ac:dyDescent="0.25">
      <c r="A33915" t="s">
        <v>119371</v>
      </c>
      <c r="B33915" t="s">
        <v>119372</v>
      </c>
      <c r="C33915" t="s">
        <v>119373</v>
      </c>
      <c r="D33915" t="s">
        <v>17200</v>
      </c>
      <c r="E33915" t="s">
        <v>701</v>
      </c>
      <c r="F33915" t="s">
        <v>21</v>
      </c>
      <c r="G33915" t="s">
        <v>285</v>
      </c>
      <c r="H33915" t="s">
        <v>587</v>
      </c>
      <c r="I33915" t="s">
        <v>587</v>
      </c>
      <c r="K33915" t="b">
        <f>IFERROR(VLOOKUP(F33915,english_mapping!A:B,2,FALSE),"NA")</f>
        <v>1</v>
      </c>
      <c r="L33915" t="str">
        <f t="shared" si="529"/>
        <v>Oil and Gas</v>
      </c>
    </row>
    <row r="33916" spans="1:12" x14ac:dyDescent="0.25">
      <c r="A33916" t="s">
        <v>119374</v>
      </c>
      <c r="B33916" t="s">
        <v>119375</v>
      </c>
      <c r="C33916" t="s">
        <v>119376</v>
      </c>
      <c r="D33916" t="s">
        <v>1416</v>
      </c>
      <c r="E33916" t="s">
        <v>14</v>
      </c>
      <c r="F33916" t="s">
        <v>21</v>
      </c>
      <c r="G33916" t="s">
        <v>59</v>
      </c>
      <c r="H33916" t="s">
        <v>60</v>
      </c>
      <c r="I33916" t="s">
        <v>2772</v>
      </c>
      <c r="J33916" s="1">
        <v>38353</v>
      </c>
      <c r="K33916" t="b">
        <f>IFERROR(VLOOKUP(F33916,english_mapping!A:B,2,FALSE),"NA")</f>
        <v>1</v>
      </c>
      <c r="L33916" t="str">
        <f t="shared" si="529"/>
        <v>Semiconductors</v>
      </c>
    </row>
    <row r="33917" spans="1:12" x14ac:dyDescent="0.25">
      <c r="A33917" t="s">
        <v>119377</v>
      </c>
      <c r="B33917" t="s">
        <v>119378</v>
      </c>
      <c r="C33917" t="s">
        <v>119379</v>
      </c>
      <c r="D33917" t="s">
        <v>1275</v>
      </c>
      <c r="E33917" t="s">
        <v>14</v>
      </c>
      <c r="F33917" t="s">
        <v>21</v>
      </c>
      <c r="G33917" t="s">
        <v>77</v>
      </c>
      <c r="H33917" t="s">
        <v>1804</v>
      </c>
      <c r="I33917" t="s">
        <v>1804</v>
      </c>
      <c r="J33917" s="1">
        <v>38718</v>
      </c>
      <c r="K33917" t="b">
        <f>IFERROR(VLOOKUP(F33917,english_mapping!A:B,2,FALSE),"NA")</f>
        <v>1</v>
      </c>
      <c r="L33917" t="str">
        <f t="shared" si="529"/>
        <v>Health Care</v>
      </c>
    </row>
    <row r="33918" spans="1:12" x14ac:dyDescent="0.25">
      <c r="A33918" t="s">
        <v>119380</v>
      </c>
      <c r="B33918" t="s">
        <v>119381</v>
      </c>
      <c r="C33918" t="s">
        <v>119382</v>
      </c>
      <c r="D33918" t="s">
        <v>119383</v>
      </c>
      <c r="E33918" t="s">
        <v>14</v>
      </c>
      <c r="F33918" t="s">
        <v>21</v>
      </c>
      <c r="G33918" t="s">
        <v>285</v>
      </c>
      <c r="H33918" t="s">
        <v>1054</v>
      </c>
      <c r="I33918" t="s">
        <v>1054</v>
      </c>
      <c r="J33918" t="s">
        <v>12427</v>
      </c>
      <c r="K33918" t="b">
        <f>IFERROR(VLOOKUP(F33918,english_mapping!A:B,2,FALSE),"NA")</f>
        <v>1</v>
      </c>
      <c r="L33918" t="str">
        <f t="shared" si="529"/>
        <v>Communities</v>
      </c>
    </row>
    <row r="33919" spans="1:12" x14ac:dyDescent="0.25">
      <c r="A33919" t="s">
        <v>119384</v>
      </c>
      <c r="B33919" t="s">
        <v>119385</v>
      </c>
      <c r="C33919" t="s">
        <v>119386</v>
      </c>
      <c r="D33919" t="s">
        <v>51</v>
      </c>
      <c r="E33919" t="s">
        <v>14</v>
      </c>
      <c r="F33919" t="s">
        <v>124</v>
      </c>
      <c r="G33919" t="s">
        <v>125</v>
      </c>
      <c r="H33919" t="s">
        <v>126</v>
      </c>
      <c r="I33919" t="s">
        <v>126</v>
      </c>
      <c r="J33919" s="1">
        <v>41275</v>
      </c>
      <c r="K33919" t="b">
        <f>IFERROR(VLOOKUP(F33919,english_mapping!A:B,2,FALSE),"NA")</f>
        <v>1</v>
      </c>
      <c r="L33919" t="str">
        <f t="shared" si="529"/>
        <v>Biotechnology</v>
      </c>
    </row>
    <row r="33920" spans="1:12" x14ac:dyDescent="0.25">
      <c r="A33920" t="s">
        <v>119387</v>
      </c>
      <c r="B33920" t="s">
        <v>119388</v>
      </c>
      <c r="C33920" t="s">
        <v>119389</v>
      </c>
      <c r="D33920" t="s">
        <v>119390</v>
      </c>
      <c r="E33920" t="s">
        <v>14</v>
      </c>
      <c r="F33920" t="s">
        <v>21</v>
      </c>
      <c r="G33920" t="s">
        <v>59</v>
      </c>
      <c r="H33920" t="s">
        <v>60</v>
      </c>
      <c r="I33920" t="s">
        <v>5601</v>
      </c>
      <c r="J33920" s="1">
        <v>39815</v>
      </c>
      <c r="K33920" t="b">
        <f>IFERROR(VLOOKUP(F33920,english_mapping!A:B,2,FALSE),"NA")</f>
        <v>1</v>
      </c>
      <c r="L33920" t="str">
        <f t="shared" si="529"/>
        <v>Certification Test</v>
      </c>
    </row>
    <row r="33921" spans="1:12" x14ac:dyDescent="0.25">
      <c r="A33921" t="s">
        <v>119391</v>
      </c>
      <c r="B33921" t="s">
        <v>119392</v>
      </c>
      <c r="C33921" t="s">
        <v>119393</v>
      </c>
      <c r="D33921" t="s">
        <v>38</v>
      </c>
      <c r="E33921" t="s">
        <v>14</v>
      </c>
      <c r="F33921" t="s">
        <v>52</v>
      </c>
      <c r="G33921" t="s">
        <v>200</v>
      </c>
      <c r="H33921" t="s">
        <v>12255</v>
      </c>
      <c r="I33921" t="s">
        <v>12255</v>
      </c>
      <c r="J33921" s="1">
        <v>38718</v>
      </c>
      <c r="K33921" t="b">
        <f>IFERROR(VLOOKUP(F33921,english_mapping!A:B,2,FALSE),"NA")</f>
        <v>1</v>
      </c>
      <c r="L33921" t="str">
        <f t="shared" si="529"/>
        <v>Software</v>
      </c>
    </row>
    <row r="33922" spans="1:12" x14ac:dyDescent="0.25">
      <c r="A33922" t="s">
        <v>119394</v>
      </c>
      <c r="B33922" t="s">
        <v>119395</v>
      </c>
      <c r="C33922" t="s">
        <v>119396</v>
      </c>
      <c r="D33922" t="s">
        <v>2541</v>
      </c>
      <c r="E33922" t="s">
        <v>109</v>
      </c>
      <c r="F33922" t="s">
        <v>21</v>
      </c>
      <c r="G33922" t="s">
        <v>84</v>
      </c>
      <c r="H33922" t="s">
        <v>85</v>
      </c>
      <c r="I33922" t="s">
        <v>85</v>
      </c>
      <c r="J33922" t="s">
        <v>41470</v>
      </c>
      <c r="K33922" t="b">
        <f>IFERROR(VLOOKUP(F33922,english_mapping!A:B,2,FALSE),"NA")</f>
        <v>1</v>
      </c>
      <c r="L33922" t="str">
        <f t="shared" si="529"/>
        <v>Advertising</v>
      </c>
    </row>
    <row r="33923" spans="1:12" x14ac:dyDescent="0.25">
      <c r="A33923" t="s">
        <v>119397</v>
      </c>
      <c r="B33923" t="s">
        <v>119398</v>
      </c>
      <c r="C33923" t="s">
        <v>119399</v>
      </c>
      <c r="D33923" t="s">
        <v>780</v>
      </c>
      <c r="E33923" t="s">
        <v>14</v>
      </c>
      <c r="K33923" t="str">
        <f>IFERROR(VLOOKUP(F33923,english_mapping!A:B,2,FALSE),"NA")</f>
        <v>NA</v>
      </c>
      <c r="L33923" t="str">
        <f t="shared" si="529"/>
        <v>Clean Technology</v>
      </c>
    </row>
    <row r="33924" spans="1:12" x14ac:dyDescent="0.25">
      <c r="A33924" t="s">
        <v>119400</v>
      </c>
      <c r="B33924" t="s">
        <v>119401</v>
      </c>
      <c r="C33924" t="s">
        <v>119402</v>
      </c>
      <c r="D33924" t="s">
        <v>88421</v>
      </c>
      <c r="E33924" t="s">
        <v>14</v>
      </c>
      <c r="F33924" t="s">
        <v>21</v>
      </c>
      <c r="G33924" t="s">
        <v>59</v>
      </c>
      <c r="H33924" t="s">
        <v>987</v>
      </c>
      <c r="I33924" t="s">
        <v>988</v>
      </c>
      <c r="J33924" s="1">
        <v>41395</v>
      </c>
      <c r="K33924" t="b">
        <f>IFERROR(VLOOKUP(F33924,english_mapping!A:B,2,FALSE),"NA")</f>
        <v>1</v>
      </c>
      <c r="L33924" t="str">
        <f t="shared" ref="L33924:L33987" si="530">IFERROR(LEFT(D33924,(FIND("|",D33924))-1),D33924)</f>
        <v>Fashion</v>
      </c>
    </row>
    <row r="33925" spans="1:12" x14ac:dyDescent="0.25">
      <c r="A33925" t="s">
        <v>119403</v>
      </c>
      <c r="B33925" t="s">
        <v>119404</v>
      </c>
      <c r="D33925" t="s">
        <v>28335</v>
      </c>
      <c r="E33925" t="s">
        <v>14</v>
      </c>
      <c r="F33925" t="s">
        <v>21</v>
      </c>
      <c r="G33925" t="s">
        <v>101</v>
      </c>
      <c r="H33925" t="s">
        <v>5452</v>
      </c>
      <c r="I33925" t="s">
        <v>119405</v>
      </c>
      <c r="J33925" s="1">
        <v>40670</v>
      </c>
      <c r="K33925" t="b">
        <f>IFERROR(VLOOKUP(F33925,english_mapping!A:B,2,FALSE),"NA")</f>
        <v>1</v>
      </c>
      <c r="L33925" t="str">
        <f t="shared" si="530"/>
        <v>Media</v>
      </c>
    </row>
    <row r="33926" spans="1:12" x14ac:dyDescent="0.25">
      <c r="A33926" t="s">
        <v>119406</v>
      </c>
      <c r="B33926" t="s">
        <v>119407</v>
      </c>
      <c r="C33926" t="s">
        <v>119408</v>
      </c>
      <c r="D33926" t="s">
        <v>119409</v>
      </c>
      <c r="E33926" t="s">
        <v>14</v>
      </c>
      <c r="F33926" t="s">
        <v>274</v>
      </c>
      <c r="G33926">
        <v>17</v>
      </c>
      <c r="H33926" t="s">
        <v>468</v>
      </c>
      <c r="I33926" t="s">
        <v>468</v>
      </c>
      <c r="J33926" s="1">
        <v>41643</v>
      </c>
      <c r="K33926" t="b">
        <f>IFERROR(VLOOKUP(F33926,english_mapping!A:B,2,FALSE),"NA")</f>
        <v>0</v>
      </c>
      <c r="L33926" t="str">
        <f t="shared" si="530"/>
        <v>Internet</v>
      </c>
    </row>
    <row r="33927" spans="1:12" x14ac:dyDescent="0.25">
      <c r="A33927" t="s">
        <v>119410</v>
      </c>
      <c r="B33927" t="s">
        <v>119411</v>
      </c>
      <c r="C33927" t="s">
        <v>119412</v>
      </c>
      <c r="D33927" t="s">
        <v>55071</v>
      </c>
      <c r="E33927" t="s">
        <v>14</v>
      </c>
      <c r="F33927" t="s">
        <v>21</v>
      </c>
      <c r="G33927" t="s">
        <v>101</v>
      </c>
      <c r="H33927" t="s">
        <v>102</v>
      </c>
      <c r="I33927" t="s">
        <v>103</v>
      </c>
      <c r="J33927" s="1">
        <v>40549</v>
      </c>
      <c r="K33927" t="b">
        <f>IFERROR(VLOOKUP(F33927,english_mapping!A:B,2,FALSE),"NA")</f>
        <v>1</v>
      </c>
      <c r="L33927" t="str">
        <f t="shared" si="530"/>
        <v>Mobile</v>
      </c>
    </row>
    <row r="33928" spans="1:12" x14ac:dyDescent="0.25">
      <c r="A33928" t="s">
        <v>119413</v>
      </c>
      <c r="B33928" t="s">
        <v>119414</v>
      </c>
      <c r="C33928" t="s">
        <v>119415</v>
      </c>
      <c r="D33928" t="s">
        <v>130</v>
      </c>
      <c r="E33928" t="s">
        <v>14</v>
      </c>
      <c r="F33928" t="s">
        <v>21</v>
      </c>
      <c r="G33928" t="s">
        <v>59</v>
      </c>
      <c r="H33928" t="s">
        <v>90</v>
      </c>
      <c r="I33928" t="s">
        <v>8543</v>
      </c>
      <c r="J33928" s="1">
        <v>39085</v>
      </c>
      <c r="K33928" t="b">
        <f>IFERROR(VLOOKUP(F33928,english_mapping!A:B,2,FALSE),"NA")</f>
        <v>1</v>
      </c>
      <c r="L33928" t="str">
        <f t="shared" si="530"/>
        <v>Search</v>
      </c>
    </row>
    <row r="33929" spans="1:12" x14ac:dyDescent="0.25">
      <c r="A33929" t="s">
        <v>119416</v>
      </c>
      <c r="B33929" t="s">
        <v>119417</v>
      </c>
      <c r="C33929" t="s">
        <v>119418</v>
      </c>
      <c r="D33929" t="s">
        <v>119419</v>
      </c>
      <c r="E33929" t="s">
        <v>14</v>
      </c>
      <c r="F33929" t="s">
        <v>15</v>
      </c>
      <c r="G33929">
        <v>36</v>
      </c>
      <c r="H33929" t="s">
        <v>684</v>
      </c>
      <c r="I33929" t="s">
        <v>14456</v>
      </c>
      <c r="K33929" t="b">
        <f>IFERROR(VLOOKUP(F33929,english_mapping!A:B,2,FALSE),"NA")</f>
        <v>1</v>
      </c>
      <c r="L33929" t="str">
        <f t="shared" si="530"/>
        <v>Education</v>
      </c>
    </row>
    <row r="33930" spans="1:12" x14ac:dyDescent="0.25">
      <c r="A33930" t="s">
        <v>119420</v>
      </c>
      <c r="B33930" t="s">
        <v>119421</v>
      </c>
      <c r="D33930" t="s">
        <v>119422</v>
      </c>
      <c r="E33930" t="s">
        <v>109</v>
      </c>
      <c r="K33930" t="str">
        <f>IFERROR(VLOOKUP(F33930,english_mapping!A:B,2,FALSE),"NA")</f>
        <v>NA</v>
      </c>
      <c r="L33930" t="str">
        <f t="shared" si="530"/>
        <v>Startups</v>
      </c>
    </row>
    <row r="33931" spans="1:12" x14ac:dyDescent="0.25">
      <c r="A33931" t="s">
        <v>119423</v>
      </c>
      <c r="B33931" t="s">
        <v>119424</v>
      </c>
      <c r="C33931" t="s">
        <v>119425</v>
      </c>
      <c r="D33931" t="s">
        <v>119426</v>
      </c>
      <c r="E33931" t="s">
        <v>14</v>
      </c>
      <c r="F33931" t="s">
        <v>15</v>
      </c>
      <c r="J33931" s="1">
        <v>39121</v>
      </c>
      <c r="K33931" t="b">
        <f>IFERROR(VLOOKUP(F33931,english_mapping!A:B,2,FALSE),"NA")</f>
        <v>1</v>
      </c>
      <c r="L33931" t="str">
        <f t="shared" si="530"/>
        <v>Cars</v>
      </c>
    </row>
    <row r="33932" spans="1:12" x14ac:dyDescent="0.25">
      <c r="A33932" t="s">
        <v>119427</v>
      </c>
      <c r="B33932" t="s">
        <v>119428</v>
      </c>
      <c r="C33932" t="s">
        <v>119429</v>
      </c>
      <c r="D33932" t="s">
        <v>1318</v>
      </c>
      <c r="E33932" t="s">
        <v>14</v>
      </c>
      <c r="F33932" t="s">
        <v>15</v>
      </c>
      <c r="G33932">
        <v>19</v>
      </c>
      <c r="H33932" t="s">
        <v>479</v>
      </c>
      <c r="I33932" t="s">
        <v>479</v>
      </c>
      <c r="J33932" s="1">
        <v>34335</v>
      </c>
      <c r="K33932" t="b">
        <f>IFERROR(VLOOKUP(F33932,english_mapping!A:B,2,FALSE),"NA")</f>
        <v>1</v>
      </c>
      <c r="L33932" t="str">
        <f t="shared" si="530"/>
        <v>Automotive</v>
      </c>
    </row>
    <row r="33933" spans="1:12" x14ac:dyDescent="0.25">
      <c r="A33933" t="s">
        <v>119430</v>
      </c>
      <c r="B33933" t="s">
        <v>119431</v>
      </c>
      <c r="C33933" t="s">
        <v>119432</v>
      </c>
      <c r="D33933" t="s">
        <v>119433</v>
      </c>
      <c r="E33933" t="s">
        <v>14</v>
      </c>
      <c r="F33933" t="s">
        <v>21</v>
      </c>
      <c r="G33933" t="s">
        <v>59</v>
      </c>
      <c r="H33933" t="s">
        <v>60</v>
      </c>
      <c r="I33933" t="s">
        <v>13559</v>
      </c>
      <c r="J33933" s="1">
        <v>40546</v>
      </c>
      <c r="K33933" t="b">
        <f>IFERROR(VLOOKUP(F33933,english_mapping!A:B,2,FALSE),"NA")</f>
        <v>1</v>
      </c>
      <c r="L33933" t="str">
        <f t="shared" si="530"/>
        <v>E-Commerce</v>
      </c>
    </row>
    <row r="33934" spans="1:12" x14ac:dyDescent="0.25">
      <c r="A33934" t="s">
        <v>119434</v>
      </c>
      <c r="B33934" t="s">
        <v>119435</v>
      </c>
      <c r="C33934" t="s">
        <v>119436</v>
      </c>
      <c r="D33934" t="s">
        <v>119437</v>
      </c>
      <c r="E33934" t="s">
        <v>14</v>
      </c>
      <c r="K33934" t="str">
        <f>IFERROR(VLOOKUP(F33934,english_mapping!A:B,2,FALSE),"NA")</f>
        <v>NA</v>
      </c>
      <c r="L33934" t="str">
        <f t="shared" si="530"/>
        <v>Energy Efficiency</v>
      </c>
    </row>
    <row r="33935" spans="1:12" x14ac:dyDescent="0.25">
      <c r="A33935" t="s">
        <v>119438</v>
      </c>
      <c r="B33935" t="s">
        <v>119439</v>
      </c>
      <c r="C33935" t="s">
        <v>119440</v>
      </c>
      <c r="D33935" t="s">
        <v>65</v>
      </c>
      <c r="E33935" t="s">
        <v>14</v>
      </c>
      <c r="F33935" t="s">
        <v>33</v>
      </c>
      <c r="G33935">
        <v>23</v>
      </c>
      <c r="H33935" t="s">
        <v>179</v>
      </c>
      <c r="I33935" t="s">
        <v>179</v>
      </c>
      <c r="K33935" t="b">
        <f>IFERROR(VLOOKUP(F33935,english_mapping!A:B,2,FALSE),"NA")</f>
        <v>0</v>
      </c>
      <c r="L33935" t="str">
        <f t="shared" si="530"/>
        <v>Mobile</v>
      </c>
    </row>
    <row r="33936" spans="1:12" x14ac:dyDescent="0.25">
      <c r="A33936" t="s">
        <v>119441</v>
      </c>
      <c r="B33936" t="s">
        <v>119442</v>
      </c>
      <c r="C33936" t="s">
        <v>119443</v>
      </c>
      <c r="D33936" t="s">
        <v>731</v>
      </c>
      <c r="E33936" t="s">
        <v>14</v>
      </c>
      <c r="F33936" t="s">
        <v>21</v>
      </c>
      <c r="G33936" t="s">
        <v>59</v>
      </c>
      <c r="H33936" t="s">
        <v>60</v>
      </c>
      <c r="I33936" t="s">
        <v>269</v>
      </c>
      <c r="K33936" t="b">
        <f>IFERROR(VLOOKUP(F33936,english_mapping!A:B,2,FALSE),"NA")</f>
        <v>1</v>
      </c>
      <c r="L33936" t="str">
        <f t="shared" si="530"/>
        <v>Finance</v>
      </c>
    </row>
    <row r="33937" spans="1:12" x14ac:dyDescent="0.25">
      <c r="A33937" t="s">
        <v>119444</v>
      </c>
      <c r="B33937" t="s">
        <v>119445</v>
      </c>
      <c r="C33937" t="s">
        <v>119446</v>
      </c>
      <c r="D33937" t="s">
        <v>119447</v>
      </c>
      <c r="E33937" t="s">
        <v>14</v>
      </c>
      <c r="F33937" t="s">
        <v>21</v>
      </c>
      <c r="G33937" t="s">
        <v>101</v>
      </c>
      <c r="H33937" t="s">
        <v>102</v>
      </c>
      <c r="I33937" t="s">
        <v>103</v>
      </c>
      <c r="K33937" t="b">
        <f>IFERROR(VLOOKUP(F33937,english_mapping!A:B,2,FALSE),"NA")</f>
        <v>1</v>
      </c>
      <c r="L33937" t="str">
        <f t="shared" si="530"/>
        <v>Hospitality</v>
      </c>
    </row>
    <row r="33938" spans="1:12" x14ac:dyDescent="0.25">
      <c r="A33938" t="s">
        <v>119448</v>
      </c>
      <c r="B33938" t="s">
        <v>119449</v>
      </c>
      <c r="C33938" t="s">
        <v>119450</v>
      </c>
      <c r="E33938" t="s">
        <v>14</v>
      </c>
      <c r="F33938" t="s">
        <v>8350</v>
      </c>
      <c r="J33938" s="1">
        <v>42005</v>
      </c>
      <c r="K33938" t="b">
        <f>IFERROR(VLOOKUP(F33938,english_mapping!A:B,2,FALSE),"NA")</f>
        <v>0</v>
      </c>
      <c r="L33938">
        <f t="shared" si="530"/>
        <v>0</v>
      </c>
    </row>
    <row r="33939" spans="1:12" x14ac:dyDescent="0.25">
      <c r="A33939" t="s">
        <v>119451</v>
      </c>
      <c r="B33939" t="s">
        <v>119452</v>
      </c>
      <c r="C33939" t="s">
        <v>119453</v>
      </c>
      <c r="D33939" t="s">
        <v>119454</v>
      </c>
      <c r="E33939" t="s">
        <v>205</v>
      </c>
      <c r="F33939" t="s">
        <v>21</v>
      </c>
      <c r="G33939" t="s">
        <v>1035</v>
      </c>
      <c r="H33939" t="s">
        <v>1036</v>
      </c>
      <c r="I33939" t="s">
        <v>1036</v>
      </c>
      <c r="J33939" s="1">
        <v>40522</v>
      </c>
      <c r="K33939" t="b">
        <f>IFERROR(VLOOKUP(F33939,english_mapping!A:B,2,FALSE),"NA")</f>
        <v>1</v>
      </c>
      <c r="L33939" t="str">
        <f t="shared" si="530"/>
        <v>Advertising</v>
      </c>
    </row>
    <row r="33940" spans="1:12" x14ac:dyDescent="0.25">
      <c r="A33940" t="s">
        <v>119455</v>
      </c>
      <c r="B33940" t="s">
        <v>119456</v>
      </c>
      <c r="C33940" t="s">
        <v>119457</v>
      </c>
      <c r="D33940" t="s">
        <v>119458</v>
      </c>
      <c r="E33940" t="s">
        <v>14</v>
      </c>
      <c r="F33940" t="s">
        <v>21</v>
      </c>
      <c r="G33940" t="s">
        <v>59</v>
      </c>
      <c r="H33940" t="s">
        <v>60</v>
      </c>
      <c r="I33940" t="s">
        <v>1186</v>
      </c>
      <c r="K33940" t="b">
        <f>IFERROR(VLOOKUP(F33940,english_mapping!A:B,2,FALSE),"NA")</f>
        <v>1</v>
      </c>
      <c r="L33940" t="str">
        <f t="shared" si="530"/>
        <v>Home &amp; Garden</v>
      </c>
    </row>
    <row r="33941" spans="1:12" x14ac:dyDescent="0.25">
      <c r="A33941" t="s">
        <v>119459</v>
      </c>
      <c r="B33941" t="s">
        <v>119460</v>
      </c>
      <c r="E33941" t="s">
        <v>14</v>
      </c>
      <c r="K33941" t="str">
        <f>IFERROR(VLOOKUP(F33941,english_mapping!A:B,2,FALSE),"NA")</f>
        <v>NA</v>
      </c>
      <c r="L33941">
        <f t="shared" si="530"/>
        <v>0</v>
      </c>
    </row>
    <row r="33942" spans="1:12" x14ac:dyDescent="0.25">
      <c r="A33942" t="s">
        <v>119461</v>
      </c>
      <c r="B33942" t="s">
        <v>119462</v>
      </c>
      <c r="C33942" t="s">
        <v>119463</v>
      </c>
      <c r="D33942" t="s">
        <v>38</v>
      </c>
      <c r="E33942" t="s">
        <v>14</v>
      </c>
      <c r="F33942" t="s">
        <v>124</v>
      </c>
      <c r="G33942" t="s">
        <v>119464</v>
      </c>
      <c r="H33942" t="s">
        <v>3296</v>
      </c>
      <c r="I33942" t="s">
        <v>119465</v>
      </c>
      <c r="J33942" s="1">
        <v>38718</v>
      </c>
      <c r="K33942" t="b">
        <f>IFERROR(VLOOKUP(F33942,english_mapping!A:B,2,FALSE),"NA")</f>
        <v>1</v>
      </c>
      <c r="L33942" t="str">
        <f t="shared" si="530"/>
        <v>Software</v>
      </c>
    </row>
    <row r="33943" spans="1:12" x14ac:dyDescent="0.25">
      <c r="A33943" t="s">
        <v>119466</v>
      </c>
      <c r="B33943" t="s">
        <v>119467</v>
      </c>
      <c r="C33943" t="s">
        <v>119468</v>
      </c>
      <c r="D33943" t="s">
        <v>119469</v>
      </c>
      <c r="E33943" t="s">
        <v>14</v>
      </c>
      <c r="F33943" t="s">
        <v>52</v>
      </c>
      <c r="G33943" t="s">
        <v>200</v>
      </c>
      <c r="H33943" t="s">
        <v>201</v>
      </c>
      <c r="I33943" t="s">
        <v>3578</v>
      </c>
      <c r="K33943" t="b">
        <f>IFERROR(VLOOKUP(F33943,english_mapping!A:B,2,FALSE),"NA")</f>
        <v>1</v>
      </c>
      <c r="L33943" t="str">
        <f t="shared" si="530"/>
        <v>Industrial</v>
      </c>
    </row>
    <row r="33944" spans="1:12" x14ac:dyDescent="0.25">
      <c r="A33944" t="s">
        <v>119470</v>
      </c>
      <c r="B33944" t="s">
        <v>119471</v>
      </c>
      <c r="C33944" t="s">
        <v>119472</v>
      </c>
      <c r="D33944" t="s">
        <v>119473</v>
      </c>
      <c r="E33944" t="s">
        <v>205</v>
      </c>
      <c r="F33944" t="s">
        <v>21</v>
      </c>
      <c r="G33944" t="s">
        <v>59</v>
      </c>
      <c r="H33944" t="s">
        <v>90</v>
      </c>
      <c r="I33944" t="s">
        <v>90</v>
      </c>
      <c r="J33944" s="1">
        <v>37987</v>
      </c>
      <c r="K33944" t="b">
        <f>IFERROR(VLOOKUP(F33944,english_mapping!A:B,2,FALSE),"NA")</f>
        <v>1</v>
      </c>
      <c r="L33944" t="str">
        <f t="shared" si="530"/>
        <v>Curated Web</v>
      </c>
    </row>
    <row r="33945" spans="1:12" x14ac:dyDescent="0.25">
      <c r="A33945" t="s">
        <v>119474</v>
      </c>
      <c r="B33945" t="s">
        <v>119475</v>
      </c>
      <c r="C33945" t="s">
        <v>119476</v>
      </c>
      <c r="D33945" t="s">
        <v>32</v>
      </c>
      <c r="E33945" t="s">
        <v>14</v>
      </c>
      <c r="F33945" t="s">
        <v>462</v>
      </c>
      <c r="G33945">
        <v>48</v>
      </c>
      <c r="H33945" t="s">
        <v>463</v>
      </c>
      <c r="I33945" t="s">
        <v>463</v>
      </c>
      <c r="J33945" s="1">
        <v>35796</v>
      </c>
      <c r="K33945" t="b">
        <f>IFERROR(VLOOKUP(F33945,english_mapping!A:B,2,FALSE),"NA")</f>
        <v>0</v>
      </c>
      <c r="L33945" t="str">
        <f t="shared" si="530"/>
        <v>Curated Web</v>
      </c>
    </row>
    <row r="33946" spans="1:12" x14ac:dyDescent="0.25">
      <c r="A33946" t="s">
        <v>119477</v>
      </c>
      <c r="B33946" t="s">
        <v>119478</v>
      </c>
      <c r="C33946" t="s">
        <v>119479</v>
      </c>
      <c r="D33946" t="s">
        <v>2433</v>
      </c>
      <c r="E33946" t="s">
        <v>205</v>
      </c>
      <c r="K33946" t="str">
        <f>IFERROR(VLOOKUP(F33946,english_mapping!A:B,2,FALSE),"NA")</f>
        <v>NA</v>
      </c>
      <c r="L33946" t="str">
        <f t="shared" si="530"/>
        <v>Curated Web</v>
      </c>
    </row>
    <row r="33947" spans="1:12" x14ac:dyDescent="0.25">
      <c r="A33947" t="s">
        <v>119480</v>
      </c>
      <c r="B33947" t="s">
        <v>119481</v>
      </c>
      <c r="C33947" t="s">
        <v>119482</v>
      </c>
      <c r="D33947" t="s">
        <v>119483</v>
      </c>
      <c r="E33947" t="s">
        <v>109</v>
      </c>
      <c r="F33947" t="s">
        <v>21</v>
      </c>
      <c r="G33947" t="s">
        <v>59</v>
      </c>
      <c r="H33947" t="s">
        <v>60</v>
      </c>
      <c r="I33947" t="s">
        <v>66</v>
      </c>
      <c r="K33947" t="b">
        <f>IFERROR(VLOOKUP(F33947,english_mapping!A:B,2,FALSE),"NA")</f>
        <v>1</v>
      </c>
      <c r="L33947" t="str">
        <f t="shared" si="530"/>
        <v>Email</v>
      </c>
    </row>
    <row r="33948" spans="1:12" x14ac:dyDescent="0.25">
      <c r="A33948" t="s">
        <v>119484</v>
      </c>
      <c r="B33948" t="s">
        <v>119485</v>
      </c>
      <c r="C33948" t="s">
        <v>119486</v>
      </c>
      <c r="D33948" t="s">
        <v>119487</v>
      </c>
      <c r="E33948" t="s">
        <v>14</v>
      </c>
      <c r="F33948" t="s">
        <v>124</v>
      </c>
      <c r="G33948" t="s">
        <v>125</v>
      </c>
      <c r="H33948" t="s">
        <v>126</v>
      </c>
      <c r="I33948" t="s">
        <v>126</v>
      </c>
      <c r="J33948" s="1">
        <v>41975</v>
      </c>
      <c r="K33948" t="b">
        <f>IFERROR(VLOOKUP(F33948,english_mapping!A:B,2,FALSE),"NA")</f>
        <v>1</v>
      </c>
      <c r="L33948" t="str">
        <f t="shared" si="530"/>
        <v>Apps</v>
      </c>
    </row>
    <row r="33949" spans="1:12" x14ac:dyDescent="0.25">
      <c r="A33949" t="s">
        <v>119488</v>
      </c>
      <c r="B33949" t="s">
        <v>119489</v>
      </c>
      <c r="C33949" t="s">
        <v>119490</v>
      </c>
      <c r="E33949" t="s">
        <v>14</v>
      </c>
      <c r="F33949" t="s">
        <v>661</v>
      </c>
      <c r="G33949">
        <v>5</v>
      </c>
      <c r="H33949" t="s">
        <v>82464</v>
      </c>
      <c r="I33949" t="s">
        <v>82464</v>
      </c>
      <c r="J33949" s="1">
        <v>42250</v>
      </c>
      <c r="K33949" t="b">
        <f>IFERROR(VLOOKUP(F33949,english_mapping!A:B,2,FALSE),"NA")</f>
        <v>0</v>
      </c>
      <c r="L33949">
        <f t="shared" si="530"/>
        <v>0</v>
      </c>
    </row>
    <row r="33950" spans="1:12" x14ac:dyDescent="0.25">
      <c r="A33950" t="s">
        <v>119491</v>
      </c>
      <c r="B33950" t="s">
        <v>119492</v>
      </c>
      <c r="C33950" t="s">
        <v>119493</v>
      </c>
      <c r="E33950" t="s">
        <v>14</v>
      </c>
      <c r="F33950" t="s">
        <v>21</v>
      </c>
      <c r="G33950" t="s">
        <v>655</v>
      </c>
      <c r="H33950" t="s">
        <v>656</v>
      </c>
      <c r="I33950" t="s">
        <v>656</v>
      </c>
      <c r="K33950" t="b">
        <f>IFERROR(VLOOKUP(F33950,english_mapping!A:B,2,FALSE),"NA")</f>
        <v>1</v>
      </c>
      <c r="L33950">
        <f t="shared" si="530"/>
        <v>0</v>
      </c>
    </row>
    <row r="33951" spans="1:12" x14ac:dyDescent="0.25">
      <c r="A33951" t="s">
        <v>119494</v>
      </c>
      <c r="B33951" t="s">
        <v>119495</v>
      </c>
      <c r="C33951" t="s">
        <v>119496</v>
      </c>
      <c r="D33951" t="s">
        <v>952</v>
      </c>
      <c r="E33951" t="s">
        <v>109</v>
      </c>
      <c r="F33951" t="s">
        <v>21</v>
      </c>
      <c r="G33951" t="s">
        <v>59</v>
      </c>
      <c r="H33951" t="s">
        <v>60</v>
      </c>
      <c r="I33951" t="s">
        <v>269</v>
      </c>
      <c r="J33951" s="1">
        <v>37257</v>
      </c>
      <c r="K33951" t="b">
        <f>IFERROR(VLOOKUP(F33951,english_mapping!A:B,2,FALSE),"NA")</f>
        <v>1</v>
      </c>
      <c r="L33951" t="str">
        <f t="shared" si="530"/>
        <v>Messaging</v>
      </c>
    </row>
    <row r="33952" spans="1:12" x14ac:dyDescent="0.25">
      <c r="A33952" t="s">
        <v>119497</v>
      </c>
      <c r="B33952" t="s">
        <v>119498</v>
      </c>
      <c r="C33952" t="s">
        <v>119499</v>
      </c>
      <c r="D33952" t="s">
        <v>119500</v>
      </c>
      <c r="E33952" t="s">
        <v>109</v>
      </c>
      <c r="F33952" t="s">
        <v>21</v>
      </c>
      <c r="G33952" t="s">
        <v>59</v>
      </c>
      <c r="H33952" t="s">
        <v>60</v>
      </c>
      <c r="I33952" t="s">
        <v>61</v>
      </c>
      <c r="J33952" s="1">
        <v>40361</v>
      </c>
      <c r="K33952" t="b">
        <f>IFERROR(VLOOKUP(F33952,english_mapping!A:B,2,FALSE),"NA")</f>
        <v>1</v>
      </c>
      <c r="L33952" t="str">
        <f t="shared" si="530"/>
        <v>Email</v>
      </c>
    </row>
    <row r="33953" spans="1:12" x14ac:dyDescent="0.25">
      <c r="A33953" t="s">
        <v>119501</v>
      </c>
      <c r="B33953" t="s">
        <v>119502</v>
      </c>
      <c r="C33953" t="s">
        <v>119503</v>
      </c>
      <c r="D33953" t="s">
        <v>38</v>
      </c>
      <c r="E33953" t="s">
        <v>14</v>
      </c>
      <c r="F33953" t="s">
        <v>161</v>
      </c>
      <c r="G33953" t="s">
        <v>1488</v>
      </c>
      <c r="H33953" t="s">
        <v>10356</v>
      </c>
      <c r="I33953" t="s">
        <v>10356</v>
      </c>
      <c r="K33953" t="b">
        <f>IFERROR(VLOOKUP(F33953,english_mapping!A:B,2,FALSE),"NA")</f>
        <v>0</v>
      </c>
      <c r="L33953" t="str">
        <f t="shared" si="530"/>
        <v>Software</v>
      </c>
    </row>
    <row r="33954" spans="1:12" x14ac:dyDescent="0.25">
      <c r="A33954" t="s">
        <v>119504</v>
      </c>
      <c r="B33954" t="s">
        <v>119505</v>
      </c>
      <c r="D33954" t="s">
        <v>952</v>
      </c>
      <c r="E33954" t="s">
        <v>14</v>
      </c>
      <c r="F33954" t="s">
        <v>161</v>
      </c>
      <c r="G33954" t="s">
        <v>1514</v>
      </c>
      <c r="K33954" t="b">
        <f>IFERROR(VLOOKUP(F33954,english_mapping!A:B,2,FALSE),"NA")</f>
        <v>0</v>
      </c>
      <c r="L33954" t="str">
        <f t="shared" si="530"/>
        <v>Messaging</v>
      </c>
    </row>
    <row r="33955" spans="1:12" x14ac:dyDescent="0.25">
      <c r="A33955" t="s">
        <v>119506</v>
      </c>
      <c r="B33955" t="s">
        <v>119507</v>
      </c>
      <c r="C33955" t="s">
        <v>119508</v>
      </c>
      <c r="D33955" t="s">
        <v>119509</v>
      </c>
      <c r="E33955" t="s">
        <v>14</v>
      </c>
      <c r="F33955" t="s">
        <v>161</v>
      </c>
      <c r="G33955" t="s">
        <v>162</v>
      </c>
      <c r="H33955" t="s">
        <v>163</v>
      </c>
      <c r="I33955" t="s">
        <v>163</v>
      </c>
      <c r="J33955" s="1">
        <v>40459</v>
      </c>
      <c r="K33955" t="b">
        <f>IFERROR(VLOOKUP(F33955,english_mapping!A:B,2,FALSE),"NA")</f>
        <v>0</v>
      </c>
      <c r="L33955" t="str">
        <f t="shared" si="530"/>
        <v>B2B</v>
      </c>
    </row>
    <row r="33956" spans="1:12" x14ac:dyDescent="0.25">
      <c r="A33956" t="s">
        <v>119510</v>
      </c>
      <c r="B33956" t="s">
        <v>119511</v>
      </c>
      <c r="C33956" t="s">
        <v>119512</v>
      </c>
      <c r="D33956" t="s">
        <v>119513</v>
      </c>
      <c r="E33956" t="s">
        <v>14</v>
      </c>
      <c r="F33956" t="s">
        <v>21</v>
      </c>
      <c r="G33956" t="s">
        <v>285</v>
      </c>
      <c r="H33956" t="s">
        <v>1054</v>
      </c>
      <c r="I33956" t="s">
        <v>1054</v>
      </c>
      <c r="J33956" t="s">
        <v>12009</v>
      </c>
      <c r="K33956" t="b">
        <f>IFERROR(VLOOKUP(F33956,english_mapping!A:B,2,FALSE),"NA")</f>
        <v>1</v>
      </c>
      <c r="L33956" t="str">
        <f t="shared" si="530"/>
        <v>Marketing Automation</v>
      </c>
    </row>
    <row r="33957" spans="1:12" x14ac:dyDescent="0.25">
      <c r="A33957" t="s">
        <v>119514</v>
      </c>
      <c r="B33957" t="s">
        <v>119515</v>
      </c>
      <c r="C33957" t="s">
        <v>119516</v>
      </c>
      <c r="D33957" t="s">
        <v>65</v>
      </c>
      <c r="E33957" t="s">
        <v>14</v>
      </c>
      <c r="F33957" t="s">
        <v>2323</v>
      </c>
      <c r="G33957">
        <v>22</v>
      </c>
      <c r="H33957" t="s">
        <v>24755</v>
      </c>
      <c r="I33957" t="s">
        <v>119517</v>
      </c>
      <c r="J33957" s="1">
        <v>41275</v>
      </c>
      <c r="K33957" t="b">
        <f>IFERROR(VLOOKUP(F33957,english_mapping!A:B,2,FALSE),"NA")</f>
        <v>0</v>
      </c>
      <c r="L33957" t="str">
        <f t="shared" si="530"/>
        <v>Mobile</v>
      </c>
    </row>
    <row r="33958" spans="1:12" x14ac:dyDescent="0.25">
      <c r="A33958" t="s">
        <v>119518</v>
      </c>
      <c r="B33958" t="s">
        <v>119519</v>
      </c>
      <c r="C33958" t="s">
        <v>119520</v>
      </c>
      <c r="D33958" t="s">
        <v>22282</v>
      </c>
      <c r="E33958" t="s">
        <v>14</v>
      </c>
      <c r="F33958" t="s">
        <v>274</v>
      </c>
      <c r="G33958">
        <v>17</v>
      </c>
      <c r="H33958" t="s">
        <v>468</v>
      </c>
      <c r="I33958" t="s">
        <v>468</v>
      </c>
      <c r="J33958" s="1">
        <v>39458</v>
      </c>
      <c r="K33958" t="b">
        <f>IFERROR(VLOOKUP(F33958,english_mapping!A:B,2,FALSE),"NA")</f>
        <v>0</v>
      </c>
      <c r="L33958" t="str">
        <f t="shared" si="530"/>
        <v>E-Commerce</v>
      </c>
    </row>
    <row r="33959" spans="1:12" x14ac:dyDescent="0.25">
      <c r="A33959" t="s">
        <v>119521</v>
      </c>
      <c r="B33959" t="s">
        <v>119522</v>
      </c>
      <c r="C33959" t="s">
        <v>119523</v>
      </c>
      <c r="D33959" t="s">
        <v>38184</v>
      </c>
      <c r="E33959" t="s">
        <v>14</v>
      </c>
      <c r="F33959" t="s">
        <v>4796</v>
      </c>
      <c r="G33959">
        <v>10</v>
      </c>
      <c r="H33959" t="s">
        <v>4797</v>
      </c>
      <c r="I33959" t="s">
        <v>4798</v>
      </c>
      <c r="J33959" s="1">
        <v>41275</v>
      </c>
      <c r="K33959" t="b">
        <f>IFERROR(VLOOKUP(F33959,english_mapping!A:B,2,FALSE),"NA")</f>
        <v>0</v>
      </c>
      <c r="L33959" t="str">
        <f t="shared" si="530"/>
        <v>Data Security</v>
      </c>
    </row>
    <row r="33960" spans="1:12" x14ac:dyDescent="0.25">
      <c r="A33960" t="s">
        <v>119524</v>
      </c>
      <c r="B33960" t="s">
        <v>119525</v>
      </c>
      <c r="C33960" t="s">
        <v>119526</v>
      </c>
      <c r="D33960" t="s">
        <v>119527</v>
      </c>
      <c r="E33960" t="s">
        <v>14</v>
      </c>
      <c r="F33960" t="s">
        <v>21</v>
      </c>
      <c r="G33960" t="s">
        <v>59</v>
      </c>
      <c r="H33960" t="s">
        <v>987</v>
      </c>
      <c r="I33960" t="s">
        <v>3316</v>
      </c>
      <c r="J33960" s="1">
        <v>40910</v>
      </c>
      <c r="K33960" t="b">
        <f>IFERROR(VLOOKUP(F33960,english_mapping!A:B,2,FALSE),"NA")</f>
        <v>1</v>
      </c>
      <c r="L33960" t="str">
        <f t="shared" si="530"/>
        <v>Mobile Commerce</v>
      </c>
    </row>
    <row r="33961" spans="1:12" x14ac:dyDescent="0.25">
      <c r="A33961" t="s">
        <v>119528</v>
      </c>
      <c r="B33961" t="s">
        <v>119529</v>
      </c>
      <c r="C33961" t="s">
        <v>119530</v>
      </c>
      <c r="D33961" t="s">
        <v>119531</v>
      </c>
      <c r="E33961" t="s">
        <v>14</v>
      </c>
      <c r="F33961" t="s">
        <v>124</v>
      </c>
      <c r="G33961" t="s">
        <v>125</v>
      </c>
      <c r="H33961" t="s">
        <v>126</v>
      </c>
      <c r="I33961" t="s">
        <v>126</v>
      </c>
      <c r="J33961" s="1">
        <v>40302</v>
      </c>
      <c r="K33961" t="b">
        <f>IFERROR(VLOOKUP(F33961,english_mapping!A:B,2,FALSE),"NA")</f>
        <v>1</v>
      </c>
      <c r="L33961" t="str">
        <f t="shared" si="530"/>
        <v>Email</v>
      </c>
    </row>
    <row r="33962" spans="1:12" x14ac:dyDescent="0.25">
      <c r="A33962" t="s">
        <v>119532</v>
      </c>
      <c r="B33962" t="s">
        <v>119533</v>
      </c>
      <c r="C33962" t="s">
        <v>119534</v>
      </c>
      <c r="D33962" t="s">
        <v>15818</v>
      </c>
      <c r="E33962" t="s">
        <v>14</v>
      </c>
      <c r="F33962" t="s">
        <v>21</v>
      </c>
      <c r="G33962" t="s">
        <v>59</v>
      </c>
      <c r="H33962" t="s">
        <v>60</v>
      </c>
      <c r="I33962" t="s">
        <v>66</v>
      </c>
      <c r="J33962" t="s">
        <v>35166</v>
      </c>
      <c r="K33962" t="b">
        <f>IFERROR(VLOOKUP(F33962,english_mapping!A:B,2,FALSE),"NA")</f>
        <v>1</v>
      </c>
      <c r="L33962" t="str">
        <f t="shared" si="530"/>
        <v>Email</v>
      </c>
    </row>
    <row r="33963" spans="1:12" x14ac:dyDescent="0.25">
      <c r="A33963" t="s">
        <v>119535</v>
      </c>
      <c r="B33963" t="s">
        <v>119536</v>
      </c>
      <c r="C33963" t="s">
        <v>119537</v>
      </c>
      <c r="D33963" t="s">
        <v>38</v>
      </c>
      <c r="E33963" t="s">
        <v>14</v>
      </c>
      <c r="F33963" t="s">
        <v>560</v>
      </c>
      <c r="G33963">
        <v>56</v>
      </c>
      <c r="H33963" t="s">
        <v>2614</v>
      </c>
      <c r="I33963" t="s">
        <v>2614</v>
      </c>
      <c r="J33963" s="1">
        <v>41619</v>
      </c>
      <c r="K33963" t="b">
        <f>IFERROR(VLOOKUP(F33963,english_mapping!A:B,2,FALSE),"NA")</f>
        <v>0</v>
      </c>
      <c r="L33963" t="str">
        <f t="shared" si="530"/>
        <v>Software</v>
      </c>
    </row>
    <row r="33964" spans="1:12" x14ac:dyDescent="0.25">
      <c r="A33964" t="s">
        <v>119538</v>
      </c>
      <c r="B33964" t="s">
        <v>119539</v>
      </c>
      <c r="C33964" t="s">
        <v>119540</v>
      </c>
      <c r="D33964" t="s">
        <v>952</v>
      </c>
      <c r="E33964" t="s">
        <v>205</v>
      </c>
      <c r="F33964" t="s">
        <v>346</v>
      </c>
      <c r="G33964">
        <v>11</v>
      </c>
      <c r="H33964" t="s">
        <v>6974</v>
      </c>
      <c r="I33964" t="s">
        <v>6975</v>
      </c>
      <c r="J33964" s="1">
        <v>39934</v>
      </c>
      <c r="K33964" t="b">
        <f>IFERROR(VLOOKUP(F33964,english_mapping!A:B,2,FALSE),"NA")</f>
        <v>0</v>
      </c>
      <c r="L33964" t="str">
        <f t="shared" si="530"/>
        <v>Messaging</v>
      </c>
    </row>
    <row r="33965" spans="1:12" x14ac:dyDescent="0.25">
      <c r="A33965" t="s">
        <v>119541</v>
      </c>
      <c r="B33965" t="s">
        <v>119542</v>
      </c>
      <c r="C33965" t="s">
        <v>119543</v>
      </c>
      <c r="D33965" t="s">
        <v>119544</v>
      </c>
      <c r="E33965" t="s">
        <v>14</v>
      </c>
      <c r="F33965" t="s">
        <v>634</v>
      </c>
      <c r="G33965">
        <v>11</v>
      </c>
      <c r="H33965" t="s">
        <v>898</v>
      </c>
      <c r="I33965" t="s">
        <v>898</v>
      </c>
      <c r="J33965" s="1">
        <v>41183</v>
      </c>
      <c r="K33965" t="b">
        <f>IFERROR(VLOOKUP(F33965,english_mapping!A:B,2,FALSE),"NA")</f>
        <v>0</v>
      </c>
      <c r="L33965" t="str">
        <f t="shared" si="530"/>
        <v>Email</v>
      </c>
    </row>
    <row r="33966" spans="1:12" x14ac:dyDescent="0.25">
      <c r="A33966" t="s">
        <v>119545</v>
      </c>
      <c r="B33966" t="s">
        <v>119546</v>
      </c>
      <c r="C33966" t="s">
        <v>119547</v>
      </c>
      <c r="D33966" t="s">
        <v>119548</v>
      </c>
      <c r="E33966" t="s">
        <v>14</v>
      </c>
      <c r="F33966" t="s">
        <v>33</v>
      </c>
      <c r="G33966">
        <v>22</v>
      </c>
      <c r="H33966" t="s">
        <v>34</v>
      </c>
      <c r="I33966" t="s">
        <v>34</v>
      </c>
      <c r="K33966" t="b">
        <f>IFERROR(VLOOKUP(F33966,english_mapping!A:B,2,FALSE),"NA")</f>
        <v>0</v>
      </c>
      <c r="L33966" t="str">
        <f t="shared" si="530"/>
        <v>Apps</v>
      </c>
    </row>
    <row r="33967" spans="1:12" x14ac:dyDescent="0.25">
      <c r="A33967" t="s">
        <v>119549</v>
      </c>
      <c r="B33967" t="s">
        <v>119550</v>
      </c>
      <c r="C33967" t="s">
        <v>119551</v>
      </c>
      <c r="D33967" t="s">
        <v>1433</v>
      </c>
      <c r="E33967" t="s">
        <v>14</v>
      </c>
      <c r="F33967" t="s">
        <v>1862</v>
      </c>
      <c r="G33967">
        <v>5</v>
      </c>
      <c r="H33967" t="s">
        <v>1863</v>
      </c>
      <c r="I33967" t="s">
        <v>1863</v>
      </c>
      <c r="J33967" s="1">
        <v>39448</v>
      </c>
      <c r="K33967" t="b">
        <f>IFERROR(VLOOKUP(F33967,english_mapping!A:B,2,FALSE),"NA")</f>
        <v>1</v>
      </c>
      <c r="L33967" t="str">
        <f t="shared" si="530"/>
        <v>Web Hosting</v>
      </c>
    </row>
    <row r="33968" spans="1:12" x14ac:dyDescent="0.25">
      <c r="A33968" t="s">
        <v>119552</v>
      </c>
      <c r="B33968" t="s">
        <v>119553</v>
      </c>
      <c r="D33968" t="s">
        <v>92073</v>
      </c>
      <c r="E33968" t="s">
        <v>14</v>
      </c>
      <c r="F33968" t="s">
        <v>21</v>
      </c>
      <c r="G33968" t="s">
        <v>59</v>
      </c>
      <c r="H33968" t="s">
        <v>90</v>
      </c>
      <c r="I33968" t="s">
        <v>90</v>
      </c>
      <c r="J33968" t="s">
        <v>51625</v>
      </c>
      <c r="K33968" t="b">
        <f>IFERROR(VLOOKUP(F33968,english_mapping!A:B,2,FALSE),"NA")</f>
        <v>1</v>
      </c>
      <c r="L33968" t="str">
        <f t="shared" si="530"/>
        <v>Assisted Living</v>
      </c>
    </row>
    <row r="33969" spans="1:12" x14ac:dyDescent="0.25">
      <c r="A33969" t="s">
        <v>119554</v>
      </c>
      <c r="B33969" t="s">
        <v>119555</v>
      </c>
      <c r="C33969" t="s">
        <v>119556</v>
      </c>
      <c r="D33969" t="s">
        <v>119557</v>
      </c>
      <c r="E33969" t="s">
        <v>109</v>
      </c>
      <c r="F33969" t="s">
        <v>21</v>
      </c>
      <c r="G33969" t="s">
        <v>534</v>
      </c>
      <c r="H33969" t="s">
        <v>535</v>
      </c>
      <c r="I33969" t="s">
        <v>536</v>
      </c>
      <c r="J33969" s="1">
        <v>41275</v>
      </c>
      <c r="K33969" t="b">
        <f>IFERROR(VLOOKUP(F33969,english_mapping!A:B,2,FALSE),"NA")</f>
        <v>1</v>
      </c>
      <c r="L33969" t="str">
        <f t="shared" si="530"/>
        <v>Big Data</v>
      </c>
    </row>
    <row r="33970" spans="1:12" x14ac:dyDescent="0.25">
      <c r="A33970" t="s">
        <v>119558</v>
      </c>
      <c r="B33970" t="s">
        <v>119559</v>
      </c>
      <c r="C33970" t="s">
        <v>119560</v>
      </c>
      <c r="D33970" t="s">
        <v>119561</v>
      </c>
      <c r="E33970" t="s">
        <v>14</v>
      </c>
      <c r="F33970" t="s">
        <v>21</v>
      </c>
      <c r="G33970" t="s">
        <v>285</v>
      </c>
      <c r="H33970" t="s">
        <v>1054</v>
      </c>
      <c r="I33970" t="s">
        <v>1054</v>
      </c>
      <c r="J33970" s="1">
        <v>40179</v>
      </c>
      <c r="K33970" t="b">
        <f>IFERROR(VLOOKUP(F33970,english_mapping!A:B,2,FALSE),"NA")</f>
        <v>1</v>
      </c>
      <c r="L33970" t="str">
        <f t="shared" si="530"/>
        <v>CRM</v>
      </c>
    </row>
    <row r="33971" spans="1:12" x14ac:dyDescent="0.25">
      <c r="A33971" t="s">
        <v>119562</v>
      </c>
      <c r="B33971" t="s">
        <v>119563</v>
      </c>
      <c r="C33971" t="s">
        <v>119564</v>
      </c>
      <c r="D33971" t="s">
        <v>119565</v>
      </c>
      <c r="E33971" t="s">
        <v>14</v>
      </c>
      <c r="F33971" t="s">
        <v>21</v>
      </c>
      <c r="G33971" t="s">
        <v>206</v>
      </c>
      <c r="H33971" t="s">
        <v>2233</v>
      </c>
      <c r="I33971" t="s">
        <v>119566</v>
      </c>
      <c r="J33971" s="1">
        <v>40338</v>
      </c>
      <c r="K33971" t="b">
        <f>IFERROR(VLOOKUP(F33971,english_mapping!A:B,2,FALSE),"NA")</f>
        <v>1</v>
      </c>
      <c r="L33971" t="str">
        <f t="shared" si="530"/>
        <v>Automotive</v>
      </c>
    </row>
    <row r="33972" spans="1:12" x14ac:dyDescent="0.25">
      <c r="A33972" t="s">
        <v>119567</v>
      </c>
      <c r="B33972" t="s">
        <v>53493</v>
      </c>
      <c r="C33972" t="s">
        <v>119568</v>
      </c>
      <c r="D33972" t="s">
        <v>119569</v>
      </c>
      <c r="E33972" t="s">
        <v>14</v>
      </c>
      <c r="F33972" t="s">
        <v>21</v>
      </c>
      <c r="G33972" t="s">
        <v>2860</v>
      </c>
      <c r="H33972" t="s">
        <v>8275</v>
      </c>
      <c r="I33972" t="s">
        <v>1139</v>
      </c>
      <c r="K33972" t="b">
        <f>IFERROR(VLOOKUP(F33972,english_mapping!A:B,2,FALSE),"NA")</f>
        <v>1</v>
      </c>
      <c r="L33972" t="str">
        <f t="shared" si="530"/>
        <v>Digital Media</v>
      </c>
    </row>
    <row r="33973" spans="1:12" x14ac:dyDescent="0.25">
      <c r="A33973" t="s">
        <v>119570</v>
      </c>
      <c r="B33973" t="s">
        <v>119571</v>
      </c>
      <c r="C33973" t="s">
        <v>119572</v>
      </c>
      <c r="D33973" t="s">
        <v>123</v>
      </c>
      <c r="E33973" t="s">
        <v>14</v>
      </c>
      <c r="F33973" t="s">
        <v>21</v>
      </c>
      <c r="G33973" t="s">
        <v>2860</v>
      </c>
      <c r="H33973" t="s">
        <v>8200</v>
      </c>
      <c r="I33973" t="s">
        <v>119573</v>
      </c>
      <c r="J33973" t="s">
        <v>119574</v>
      </c>
      <c r="K33973" t="b">
        <f>IFERROR(VLOOKUP(F33973,english_mapping!A:B,2,FALSE),"NA")</f>
        <v>1</v>
      </c>
      <c r="L33973" t="str">
        <f t="shared" si="530"/>
        <v>Education</v>
      </c>
    </row>
    <row r="33974" spans="1:12" x14ac:dyDescent="0.25">
      <c r="A33974" t="s">
        <v>119575</v>
      </c>
      <c r="B33974" t="s">
        <v>76932</v>
      </c>
      <c r="C33974" t="s">
        <v>119576</v>
      </c>
      <c r="D33974" t="s">
        <v>119577</v>
      </c>
      <c r="E33974" t="s">
        <v>14</v>
      </c>
      <c r="F33974" t="s">
        <v>21</v>
      </c>
      <c r="G33974" t="s">
        <v>59</v>
      </c>
      <c r="H33974" t="s">
        <v>60</v>
      </c>
      <c r="I33974" t="s">
        <v>1186</v>
      </c>
      <c r="J33974" s="1">
        <v>40909</v>
      </c>
      <c r="K33974" t="b">
        <f>IFERROR(VLOOKUP(F33974,english_mapping!A:B,2,FALSE),"NA")</f>
        <v>1</v>
      </c>
      <c r="L33974" t="str">
        <f t="shared" si="530"/>
        <v>Cloud Computing</v>
      </c>
    </row>
    <row r="33975" spans="1:12" x14ac:dyDescent="0.25">
      <c r="A33975" t="s">
        <v>119578</v>
      </c>
      <c r="B33975" t="s">
        <v>119579</v>
      </c>
      <c r="C33975" t="s">
        <v>119580</v>
      </c>
      <c r="D33975" t="s">
        <v>119581</v>
      </c>
      <c r="E33975" t="s">
        <v>14</v>
      </c>
      <c r="J33975" s="1">
        <v>40884</v>
      </c>
      <c r="K33975" t="str">
        <f>IFERROR(VLOOKUP(F33975,english_mapping!A:B,2,FALSE),"NA")</f>
        <v>NA</v>
      </c>
      <c r="L33975" t="str">
        <f t="shared" si="530"/>
        <v>Analytics</v>
      </c>
    </row>
    <row r="33976" spans="1:12" x14ac:dyDescent="0.25">
      <c r="A33976" t="s">
        <v>119582</v>
      </c>
      <c r="B33976" t="s">
        <v>119583</v>
      </c>
      <c r="C33976" t="s">
        <v>119584</v>
      </c>
      <c r="D33976" t="s">
        <v>7991</v>
      </c>
      <c r="E33976" t="s">
        <v>14</v>
      </c>
      <c r="F33976" t="s">
        <v>124</v>
      </c>
      <c r="G33976" t="s">
        <v>125</v>
      </c>
      <c r="H33976" t="s">
        <v>126</v>
      </c>
      <c r="I33976" t="s">
        <v>126</v>
      </c>
      <c r="J33976" t="s">
        <v>104376</v>
      </c>
      <c r="K33976" t="b">
        <f>IFERROR(VLOOKUP(F33976,english_mapping!A:B,2,FALSE),"NA")</f>
        <v>1</v>
      </c>
      <c r="L33976" t="str">
        <f t="shared" si="530"/>
        <v>Legal</v>
      </c>
    </row>
    <row r="33977" spans="1:12" x14ac:dyDescent="0.25">
      <c r="A33977" t="s">
        <v>119585</v>
      </c>
      <c r="B33977" t="s">
        <v>119586</v>
      </c>
      <c r="C33977" t="s">
        <v>119587</v>
      </c>
      <c r="D33977" t="s">
        <v>119588</v>
      </c>
      <c r="E33977" t="s">
        <v>14</v>
      </c>
      <c r="F33977" t="s">
        <v>124</v>
      </c>
      <c r="G33977" t="s">
        <v>125</v>
      </c>
      <c r="H33977" t="s">
        <v>126</v>
      </c>
      <c r="I33977" t="s">
        <v>126</v>
      </c>
      <c r="J33977" t="s">
        <v>119589</v>
      </c>
      <c r="K33977" t="b">
        <f>IFERROR(VLOOKUP(F33977,english_mapping!A:B,2,FALSE),"NA")</f>
        <v>1</v>
      </c>
      <c r="L33977" t="str">
        <f t="shared" si="530"/>
        <v>Networking</v>
      </c>
    </row>
    <row r="33978" spans="1:12" x14ac:dyDescent="0.25">
      <c r="A33978" t="s">
        <v>119590</v>
      </c>
      <c r="B33978" t="s">
        <v>119591</v>
      </c>
      <c r="C33978" t="s">
        <v>119592</v>
      </c>
      <c r="D33978" t="s">
        <v>70</v>
      </c>
      <c r="E33978" t="s">
        <v>14</v>
      </c>
      <c r="J33978" s="1">
        <v>41640</v>
      </c>
      <c r="K33978" t="str">
        <f>IFERROR(VLOOKUP(F33978,english_mapping!A:B,2,FALSE),"NA")</f>
        <v>NA</v>
      </c>
      <c r="L33978" t="str">
        <f t="shared" si="530"/>
        <v>E-Commerce</v>
      </c>
    </row>
    <row r="33979" spans="1:12" x14ac:dyDescent="0.25">
      <c r="A33979" t="s">
        <v>119593</v>
      </c>
      <c r="B33979" t="s">
        <v>119594</v>
      </c>
      <c r="C33979" t="s">
        <v>119595</v>
      </c>
      <c r="D33979" t="s">
        <v>5970</v>
      </c>
      <c r="E33979" t="s">
        <v>701</v>
      </c>
      <c r="F33979" t="s">
        <v>649</v>
      </c>
      <c r="G33979">
        <v>7</v>
      </c>
      <c r="H33979" t="s">
        <v>650</v>
      </c>
      <c r="I33979" t="s">
        <v>119596</v>
      </c>
      <c r="J33979" s="1">
        <v>39448</v>
      </c>
      <c r="K33979" t="b">
        <f>IFERROR(VLOOKUP(F33979,english_mapping!A:B,2,FALSE),"NA")</f>
        <v>1</v>
      </c>
      <c r="L33979" t="str">
        <f t="shared" si="530"/>
        <v>Health and Wellness</v>
      </c>
    </row>
    <row r="33980" spans="1:12" x14ac:dyDescent="0.25">
      <c r="A33980" t="s">
        <v>119597</v>
      </c>
      <c r="B33980" t="s">
        <v>119598</v>
      </c>
      <c r="C33980" t="s">
        <v>119599</v>
      </c>
      <c r="D33980" t="s">
        <v>38</v>
      </c>
      <c r="E33980" t="s">
        <v>14</v>
      </c>
      <c r="F33980" t="s">
        <v>21</v>
      </c>
      <c r="G33980" t="s">
        <v>1360</v>
      </c>
      <c r="H33980" t="s">
        <v>1361</v>
      </c>
      <c r="I33980" t="s">
        <v>1361</v>
      </c>
      <c r="J33980" s="1">
        <v>31048</v>
      </c>
      <c r="K33980" t="b">
        <f>IFERROR(VLOOKUP(F33980,english_mapping!A:B,2,FALSE),"NA")</f>
        <v>1</v>
      </c>
      <c r="L33980" t="str">
        <f t="shared" si="530"/>
        <v>Software</v>
      </c>
    </row>
    <row r="33981" spans="1:12" x14ac:dyDescent="0.25">
      <c r="A33981" t="s">
        <v>119600</v>
      </c>
      <c r="B33981" t="s">
        <v>119601</v>
      </c>
      <c r="C33981" t="s">
        <v>119602</v>
      </c>
      <c r="D33981" t="s">
        <v>780</v>
      </c>
      <c r="E33981" t="s">
        <v>14</v>
      </c>
      <c r="F33981" t="s">
        <v>21</v>
      </c>
      <c r="G33981" t="s">
        <v>59</v>
      </c>
      <c r="H33981" t="s">
        <v>62757</v>
      </c>
      <c r="I33981" t="s">
        <v>62757</v>
      </c>
      <c r="J33981" t="s">
        <v>119603</v>
      </c>
      <c r="K33981" t="b">
        <f>IFERROR(VLOOKUP(F33981,english_mapping!A:B,2,FALSE),"NA")</f>
        <v>1</v>
      </c>
      <c r="L33981" t="str">
        <f t="shared" si="530"/>
        <v>Clean Technology</v>
      </c>
    </row>
    <row r="33982" spans="1:12" x14ac:dyDescent="0.25">
      <c r="A33982" t="s">
        <v>119604</v>
      </c>
      <c r="B33982" t="s">
        <v>119605</v>
      </c>
      <c r="C33982" t="s">
        <v>119606</v>
      </c>
      <c r="D33982" t="s">
        <v>780</v>
      </c>
      <c r="E33982" t="s">
        <v>14</v>
      </c>
      <c r="F33982" t="s">
        <v>649</v>
      </c>
      <c r="G33982">
        <v>7</v>
      </c>
      <c r="H33982" t="s">
        <v>650</v>
      </c>
      <c r="I33982" t="s">
        <v>79867</v>
      </c>
      <c r="J33982" s="1">
        <v>39448</v>
      </c>
      <c r="K33982" t="b">
        <f>IFERROR(VLOOKUP(F33982,english_mapping!A:B,2,FALSE),"NA")</f>
        <v>1</v>
      </c>
      <c r="L33982" t="str">
        <f t="shared" si="530"/>
        <v>Clean Technology</v>
      </c>
    </row>
    <row r="33983" spans="1:12" x14ac:dyDescent="0.25">
      <c r="A33983" t="s">
        <v>119607</v>
      </c>
      <c r="B33983" t="s">
        <v>119608</v>
      </c>
      <c r="C33983" t="s">
        <v>119609</v>
      </c>
      <c r="D33983" t="s">
        <v>46031</v>
      </c>
      <c r="E33983" t="s">
        <v>701</v>
      </c>
      <c r="F33983" t="s">
        <v>21</v>
      </c>
      <c r="G33983" t="s">
        <v>434</v>
      </c>
      <c r="H33983" t="s">
        <v>535</v>
      </c>
      <c r="I33983" t="s">
        <v>1457</v>
      </c>
      <c r="K33983" t="b">
        <f>IFERROR(VLOOKUP(F33983,english_mapping!A:B,2,FALSE),"NA")</f>
        <v>1</v>
      </c>
      <c r="L33983" t="str">
        <f t="shared" si="530"/>
        <v>Banking</v>
      </c>
    </row>
    <row r="33984" spans="1:12" x14ac:dyDescent="0.25">
      <c r="A33984" t="s">
        <v>119610</v>
      </c>
      <c r="B33984" t="s">
        <v>119611</v>
      </c>
      <c r="C33984" t="s">
        <v>119612</v>
      </c>
      <c r="D33984" t="s">
        <v>654</v>
      </c>
      <c r="E33984" t="s">
        <v>14</v>
      </c>
      <c r="F33984" t="s">
        <v>21</v>
      </c>
      <c r="G33984" t="s">
        <v>101</v>
      </c>
      <c r="H33984" t="s">
        <v>102</v>
      </c>
      <c r="I33984" t="s">
        <v>103</v>
      </c>
      <c r="J33984" s="1">
        <v>40179</v>
      </c>
      <c r="K33984" t="b">
        <f>IFERROR(VLOOKUP(F33984,english_mapping!A:B,2,FALSE),"NA")</f>
        <v>1</v>
      </c>
      <c r="L33984" t="str">
        <f t="shared" si="530"/>
        <v>News</v>
      </c>
    </row>
    <row r="33985" spans="1:12" x14ac:dyDescent="0.25">
      <c r="A33985" t="s">
        <v>119613</v>
      </c>
      <c r="B33985" t="s">
        <v>119614</v>
      </c>
      <c r="C33985" t="s">
        <v>119615</v>
      </c>
      <c r="D33985" t="s">
        <v>119616</v>
      </c>
      <c r="E33985" t="s">
        <v>14</v>
      </c>
      <c r="F33985" t="s">
        <v>161</v>
      </c>
      <c r="G33985" t="s">
        <v>162</v>
      </c>
      <c r="H33985" t="s">
        <v>163</v>
      </c>
      <c r="I33985" t="s">
        <v>163</v>
      </c>
      <c r="J33985" s="1">
        <v>37987</v>
      </c>
      <c r="K33985" t="b">
        <f>IFERROR(VLOOKUP(F33985,english_mapping!A:B,2,FALSE),"NA")</f>
        <v>0</v>
      </c>
      <c r="L33985" t="str">
        <f t="shared" si="530"/>
        <v>Aerospace</v>
      </c>
    </row>
    <row r="33986" spans="1:12" x14ac:dyDescent="0.25">
      <c r="A33986" t="s">
        <v>119617</v>
      </c>
      <c r="B33986" t="s">
        <v>119618</v>
      </c>
      <c r="C33986" t="s">
        <v>119619</v>
      </c>
      <c r="D33986" t="s">
        <v>116437</v>
      </c>
      <c r="E33986" t="s">
        <v>14</v>
      </c>
      <c r="F33986" t="s">
        <v>52</v>
      </c>
      <c r="G33986" t="s">
        <v>200</v>
      </c>
      <c r="H33986" t="s">
        <v>201</v>
      </c>
      <c r="I33986" t="s">
        <v>201</v>
      </c>
      <c r="J33986" s="1">
        <v>39544</v>
      </c>
      <c r="K33986" t="b">
        <f>IFERROR(VLOOKUP(F33986,english_mapping!A:B,2,FALSE),"NA")</f>
        <v>1</v>
      </c>
      <c r="L33986" t="str">
        <f t="shared" si="530"/>
        <v>Information Services</v>
      </c>
    </row>
    <row r="33987" spans="1:12" x14ac:dyDescent="0.25">
      <c r="A33987" t="s">
        <v>119620</v>
      </c>
      <c r="B33987" t="s">
        <v>119621</v>
      </c>
      <c r="C33987" t="s">
        <v>119622</v>
      </c>
      <c r="D33987" t="s">
        <v>119623</v>
      </c>
      <c r="E33987" t="s">
        <v>109</v>
      </c>
      <c r="F33987" t="s">
        <v>21</v>
      </c>
      <c r="G33987" t="s">
        <v>59</v>
      </c>
      <c r="H33987" t="s">
        <v>1249</v>
      </c>
      <c r="I33987" t="s">
        <v>3123</v>
      </c>
      <c r="J33987" s="1">
        <v>37987</v>
      </c>
      <c r="K33987" t="b">
        <f>IFERROR(VLOOKUP(F33987,english_mapping!A:B,2,FALSE),"NA")</f>
        <v>1</v>
      </c>
      <c r="L33987" t="str">
        <f t="shared" si="530"/>
        <v>Business Services</v>
      </c>
    </row>
    <row r="33988" spans="1:12" x14ac:dyDescent="0.25">
      <c r="A33988" t="s">
        <v>119624</v>
      </c>
      <c r="B33988" t="s">
        <v>119625</v>
      </c>
      <c r="C33988" t="s">
        <v>119626</v>
      </c>
      <c r="D33988" t="s">
        <v>119627</v>
      </c>
      <c r="E33988" t="s">
        <v>14</v>
      </c>
      <c r="F33988" t="s">
        <v>9579</v>
      </c>
      <c r="G33988">
        <v>25</v>
      </c>
      <c r="H33988" t="s">
        <v>9580</v>
      </c>
      <c r="I33988" t="s">
        <v>9580</v>
      </c>
      <c r="J33988" t="s">
        <v>18105</v>
      </c>
      <c r="K33988" t="b">
        <f>IFERROR(VLOOKUP(F33988,english_mapping!A:B,2,FALSE),"NA")</f>
        <v>0</v>
      </c>
      <c r="L33988" t="str">
        <f t="shared" ref="L33988:L34051" si="531">IFERROR(LEFT(D33988,(FIND("|",D33988))-1),D33988)</f>
        <v>Fleet Management</v>
      </c>
    </row>
    <row r="33989" spans="1:12" x14ac:dyDescent="0.25">
      <c r="A33989" t="s">
        <v>119628</v>
      </c>
      <c r="B33989" t="s">
        <v>119629</v>
      </c>
      <c r="C33989" t="s">
        <v>119630</v>
      </c>
      <c r="D33989" t="s">
        <v>2839</v>
      </c>
      <c r="E33989" t="s">
        <v>14</v>
      </c>
      <c r="F33989" t="s">
        <v>119631</v>
      </c>
      <c r="G33989">
        <v>1</v>
      </c>
      <c r="H33989" t="s">
        <v>119632</v>
      </c>
      <c r="I33989" t="s">
        <v>119633</v>
      </c>
      <c r="K33989" t="str">
        <f>IFERROR(VLOOKUP(F33989,english_mapping!A:B,2,FALSE),"NA")</f>
        <v>NA</v>
      </c>
      <c r="L33989" t="str">
        <f t="shared" si="531"/>
        <v>Telecommunications</v>
      </c>
    </row>
    <row r="33990" spans="1:12" x14ac:dyDescent="0.25">
      <c r="A33990" t="s">
        <v>119634</v>
      </c>
      <c r="B33990" t="s">
        <v>119635</v>
      </c>
      <c r="C33990" t="s">
        <v>119636</v>
      </c>
      <c r="D33990" t="s">
        <v>119637</v>
      </c>
      <c r="E33990" t="s">
        <v>14</v>
      </c>
      <c r="F33990" t="s">
        <v>1283</v>
      </c>
      <c r="G33990">
        <v>42</v>
      </c>
      <c r="H33990" t="s">
        <v>1284</v>
      </c>
      <c r="I33990" t="s">
        <v>1284</v>
      </c>
      <c r="J33990" s="1">
        <v>40913</v>
      </c>
      <c r="K33990" t="b">
        <f>IFERROR(VLOOKUP(F33990,english_mapping!A:B,2,FALSE),"NA")</f>
        <v>0</v>
      </c>
      <c r="L33990" t="str">
        <f t="shared" si="531"/>
        <v>Home Renovation</v>
      </c>
    </row>
    <row r="33991" spans="1:12" x14ac:dyDescent="0.25">
      <c r="A33991" t="s">
        <v>119638</v>
      </c>
      <c r="B33991" t="s">
        <v>119639</v>
      </c>
      <c r="C33991" t="s">
        <v>119640</v>
      </c>
      <c r="D33991" t="s">
        <v>40084</v>
      </c>
      <c r="E33991" t="s">
        <v>14</v>
      </c>
      <c r="F33991" t="s">
        <v>15</v>
      </c>
      <c r="G33991">
        <v>19</v>
      </c>
      <c r="H33991" t="s">
        <v>479</v>
      </c>
      <c r="I33991" t="s">
        <v>479</v>
      </c>
      <c r="J33991" s="1">
        <v>32143</v>
      </c>
      <c r="K33991" t="b">
        <f>IFERROR(VLOOKUP(F33991,english_mapping!A:B,2,FALSE),"NA")</f>
        <v>1</v>
      </c>
      <c r="L33991" t="str">
        <f t="shared" si="531"/>
        <v>Food Processing</v>
      </c>
    </row>
    <row r="33992" spans="1:12" x14ac:dyDescent="0.25">
      <c r="A33992" t="s">
        <v>119641</v>
      </c>
      <c r="B33992" t="s">
        <v>119642</v>
      </c>
      <c r="C33992" t="s">
        <v>119643</v>
      </c>
      <c r="D33992" t="s">
        <v>246</v>
      </c>
      <c r="E33992" t="s">
        <v>14</v>
      </c>
      <c r="F33992" t="s">
        <v>21</v>
      </c>
      <c r="G33992" t="s">
        <v>101</v>
      </c>
      <c r="H33992" t="s">
        <v>102</v>
      </c>
      <c r="I33992" t="s">
        <v>103</v>
      </c>
      <c r="J33992" s="1">
        <v>40544</v>
      </c>
      <c r="K33992" t="b">
        <f>IFERROR(VLOOKUP(F33992,english_mapping!A:B,2,FALSE),"NA")</f>
        <v>1</v>
      </c>
      <c r="L33992" t="str">
        <f t="shared" si="531"/>
        <v>Fashion</v>
      </c>
    </row>
    <row r="33993" spans="1:12" x14ac:dyDescent="0.25">
      <c r="A33993" t="s">
        <v>119644</v>
      </c>
      <c r="B33993" t="s">
        <v>119645</v>
      </c>
      <c r="C33993" t="s">
        <v>119646</v>
      </c>
      <c r="D33993" t="s">
        <v>70</v>
      </c>
      <c r="E33993" t="s">
        <v>14</v>
      </c>
      <c r="F33993" t="s">
        <v>33</v>
      </c>
      <c r="G33993">
        <v>30</v>
      </c>
      <c r="H33993" t="s">
        <v>2780</v>
      </c>
      <c r="I33993" t="s">
        <v>2780</v>
      </c>
      <c r="K33993" t="b">
        <f>IFERROR(VLOOKUP(F33993,english_mapping!A:B,2,FALSE),"NA")</f>
        <v>0</v>
      </c>
      <c r="L33993" t="str">
        <f t="shared" si="531"/>
        <v>E-Commerce</v>
      </c>
    </row>
    <row r="33994" spans="1:12" x14ac:dyDescent="0.25">
      <c r="A33994" t="s">
        <v>119647</v>
      </c>
      <c r="B33994" t="s">
        <v>119648</v>
      </c>
      <c r="C33994" t="s">
        <v>119649</v>
      </c>
      <c r="D33994" t="s">
        <v>64746</v>
      </c>
      <c r="E33994" t="s">
        <v>14</v>
      </c>
      <c r="F33994" t="s">
        <v>21</v>
      </c>
      <c r="G33994" t="s">
        <v>101</v>
      </c>
      <c r="H33994" t="s">
        <v>102</v>
      </c>
      <c r="I33994" t="s">
        <v>103</v>
      </c>
      <c r="J33994" t="s">
        <v>57805</v>
      </c>
      <c r="K33994" t="b">
        <f>IFERROR(VLOOKUP(F33994,english_mapping!A:B,2,FALSE),"NA")</f>
        <v>1</v>
      </c>
      <c r="L33994" t="str">
        <f t="shared" si="531"/>
        <v>Human Resources</v>
      </c>
    </row>
    <row r="33995" spans="1:12" x14ac:dyDescent="0.25">
      <c r="A33995" t="s">
        <v>119650</v>
      </c>
      <c r="B33995" t="s">
        <v>119651</v>
      </c>
      <c r="C33995" t="s">
        <v>119652</v>
      </c>
      <c r="D33995" t="s">
        <v>38</v>
      </c>
      <c r="E33995" t="s">
        <v>14</v>
      </c>
      <c r="F33995" t="s">
        <v>21</v>
      </c>
      <c r="G33995" t="s">
        <v>3555</v>
      </c>
      <c r="H33995" t="s">
        <v>3556</v>
      </c>
      <c r="I33995" t="s">
        <v>3556</v>
      </c>
      <c r="J33995" s="1">
        <v>40179</v>
      </c>
      <c r="K33995" t="b">
        <f>IFERROR(VLOOKUP(F33995,english_mapping!A:B,2,FALSE),"NA")</f>
        <v>1</v>
      </c>
      <c r="L33995" t="str">
        <f t="shared" si="531"/>
        <v>Software</v>
      </c>
    </row>
    <row r="33996" spans="1:12" x14ac:dyDescent="0.25">
      <c r="A33996" t="s">
        <v>119653</v>
      </c>
      <c r="B33996" t="s">
        <v>119654</v>
      </c>
      <c r="C33996" t="s">
        <v>119655</v>
      </c>
      <c r="D33996" t="s">
        <v>38</v>
      </c>
      <c r="E33996" t="s">
        <v>14</v>
      </c>
      <c r="F33996" t="s">
        <v>484</v>
      </c>
      <c r="H33996" t="s">
        <v>485</v>
      </c>
      <c r="I33996" t="s">
        <v>485</v>
      </c>
      <c r="K33996" t="b">
        <f>IFERROR(VLOOKUP(F33996,english_mapping!A:B,2,FALSE),"NA")</f>
        <v>1</v>
      </c>
      <c r="L33996" t="str">
        <f t="shared" si="531"/>
        <v>Software</v>
      </c>
    </row>
    <row r="33997" spans="1:12" x14ac:dyDescent="0.25">
      <c r="A33997" t="s">
        <v>119656</v>
      </c>
      <c r="B33997" t="s">
        <v>119657</v>
      </c>
      <c r="C33997" t="s">
        <v>119658</v>
      </c>
      <c r="D33997" t="s">
        <v>119659</v>
      </c>
      <c r="E33997" t="s">
        <v>14</v>
      </c>
      <c r="F33997" t="s">
        <v>2978</v>
      </c>
      <c r="G33997">
        <v>78</v>
      </c>
      <c r="H33997" t="s">
        <v>2979</v>
      </c>
      <c r="I33997" t="s">
        <v>2979</v>
      </c>
      <c r="J33997" s="1">
        <v>41284</v>
      </c>
      <c r="K33997" t="b">
        <f>IFERROR(VLOOKUP(F33997,english_mapping!A:B,2,FALSE),"NA")</f>
        <v>0</v>
      </c>
      <c r="L33997" t="str">
        <f t="shared" si="531"/>
        <v>Colleges</v>
      </c>
    </row>
    <row r="33998" spans="1:12" x14ac:dyDescent="0.25">
      <c r="A33998" t="s">
        <v>119660</v>
      </c>
      <c r="B33998" t="s">
        <v>119661</v>
      </c>
      <c r="C33998" t="s">
        <v>119662</v>
      </c>
      <c r="E33998" t="s">
        <v>14</v>
      </c>
      <c r="J33998" s="1">
        <v>41275</v>
      </c>
      <c r="K33998" t="str">
        <f>IFERROR(VLOOKUP(F33998,english_mapping!A:B,2,FALSE),"NA")</f>
        <v>NA</v>
      </c>
      <c r="L33998">
        <f t="shared" si="531"/>
        <v>0</v>
      </c>
    </row>
    <row r="33999" spans="1:12" x14ac:dyDescent="0.25">
      <c r="A33999" t="s">
        <v>119663</v>
      </c>
      <c r="B33999" t="s">
        <v>119664</v>
      </c>
      <c r="C33999" t="s">
        <v>119665</v>
      </c>
      <c r="D33999" t="s">
        <v>45</v>
      </c>
      <c r="E33999" t="s">
        <v>14</v>
      </c>
      <c r="F33999" t="s">
        <v>21</v>
      </c>
      <c r="G33999" t="s">
        <v>101</v>
      </c>
      <c r="H33999" t="s">
        <v>102</v>
      </c>
      <c r="I33999" t="s">
        <v>103</v>
      </c>
      <c r="J33999" t="s">
        <v>119666</v>
      </c>
      <c r="K33999" t="b">
        <f>IFERROR(VLOOKUP(F33999,english_mapping!A:B,2,FALSE),"NA")</f>
        <v>1</v>
      </c>
      <c r="L33999" t="str">
        <f t="shared" si="531"/>
        <v>Games</v>
      </c>
    </row>
    <row r="34000" spans="1:12" x14ac:dyDescent="0.25">
      <c r="A34000" t="s">
        <v>119667</v>
      </c>
      <c r="B34000" t="s">
        <v>119668</v>
      </c>
      <c r="C34000" t="s">
        <v>119669</v>
      </c>
      <c r="D34000" t="s">
        <v>119670</v>
      </c>
      <c r="E34000" t="s">
        <v>14</v>
      </c>
      <c r="F34000" t="s">
        <v>21</v>
      </c>
      <c r="G34000" t="s">
        <v>187</v>
      </c>
      <c r="H34000" t="s">
        <v>2239</v>
      </c>
      <c r="I34000" t="s">
        <v>2239</v>
      </c>
      <c r="J34000" t="s">
        <v>27718</v>
      </c>
      <c r="K34000" t="b">
        <f>IFERROR(VLOOKUP(F34000,english_mapping!A:B,2,FALSE),"NA")</f>
        <v>1</v>
      </c>
      <c r="L34000" t="str">
        <f t="shared" si="531"/>
        <v>Information Technology</v>
      </c>
    </row>
    <row r="34001" spans="1:12" x14ac:dyDescent="0.25">
      <c r="A34001" t="s">
        <v>119671</v>
      </c>
      <c r="B34001" t="s">
        <v>119672</v>
      </c>
      <c r="C34001" t="s">
        <v>119673</v>
      </c>
      <c r="D34001" t="s">
        <v>15277</v>
      </c>
      <c r="E34001" t="s">
        <v>14</v>
      </c>
      <c r="F34001" t="s">
        <v>21</v>
      </c>
      <c r="G34001" t="s">
        <v>138</v>
      </c>
      <c r="H34001" t="s">
        <v>139</v>
      </c>
      <c r="I34001" t="s">
        <v>54</v>
      </c>
      <c r="J34001" s="1">
        <v>39814</v>
      </c>
      <c r="K34001" t="b">
        <f>IFERROR(VLOOKUP(F34001,english_mapping!A:B,2,FALSE),"NA")</f>
        <v>1</v>
      </c>
      <c r="L34001" t="str">
        <f t="shared" si="531"/>
        <v>Energy Management</v>
      </c>
    </row>
    <row r="34002" spans="1:12" x14ac:dyDescent="0.25">
      <c r="A34002" t="s">
        <v>119674</v>
      </c>
      <c r="B34002" t="s">
        <v>119675</v>
      </c>
      <c r="C34002" t="s">
        <v>119676</v>
      </c>
      <c r="D34002" t="s">
        <v>38</v>
      </c>
      <c r="E34002" t="s">
        <v>109</v>
      </c>
      <c r="F34002" t="s">
        <v>21</v>
      </c>
      <c r="G34002" t="s">
        <v>553</v>
      </c>
      <c r="H34002" t="s">
        <v>554</v>
      </c>
      <c r="I34002" t="s">
        <v>9076</v>
      </c>
      <c r="J34002" s="1">
        <v>37987</v>
      </c>
      <c r="K34002" t="b">
        <f>IFERROR(VLOOKUP(F34002,english_mapping!A:B,2,FALSE),"NA")</f>
        <v>1</v>
      </c>
      <c r="L34002" t="str">
        <f t="shared" si="531"/>
        <v>Software</v>
      </c>
    </row>
    <row r="34003" spans="1:12" x14ac:dyDescent="0.25">
      <c r="A34003" t="s">
        <v>119677</v>
      </c>
      <c r="B34003" t="s">
        <v>119678</v>
      </c>
      <c r="C34003" t="s">
        <v>119679</v>
      </c>
      <c r="D34003" t="s">
        <v>780</v>
      </c>
      <c r="E34003" t="s">
        <v>109</v>
      </c>
      <c r="F34003" t="s">
        <v>21</v>
      </c>
      <c r="G34003" t="s">
        <v>59</v>
      </c>
      <c r="H34003" t="s">
        <v>60</v>
      </c>
      <c r="I34003" t="s">
        <v>3290</v>
      </c>
      <c r="J34003" s="1">
        <v>38718</v>
      </c>
      <c r="K34003" t="b">
        <f>IFERROR(VLOOKUP(F34003,english_mapping!A:B,2,FALSE),"NA")</f>
        <v>1</v>
      </c>
      <c r="L34003" t="str">
        <f t="shared" si="531"/>
        <v>Clean Technology</v>
      </c>
    </row>
    <row r="34004" spans="1:12" x14ac:dyDescent="0.25">
      <c r="A34004" t="s">
        <v>119680</v>
      </c>
      <c r="B34004" t="s">
        <v>119681</v>
      </c>
      <c r="D34004" t="s">
        <v>119682</v>
      </c>
      <c r="E34004" t="s">
        <v>109</v>
      </c>
      <c r="F34004" t="s">
        <v>21</v>
      </c>
      <c r="G34004" t="s">
        <v>59</v>
      </c>
      <c r="H34004" t="s">
        <v>60</v>
      </c>
      <c r="I34004" t="s">
        <v>1279</v>
      </c>
      <c r="K34004" t="b">
        <f>IFERROR(VLOOKUP(F34004,english_mapping!A:B,2,FALSE),"NA")</f>
        <v>1</v>
      </c>
      <c r="L34004" t="str">
        <f t="shared" si="531"/>
        <v>Cloud Computing</v>
      </c>
    </row>
    <row r="34005" spans="1:12" x14ac:dyDescent="0.25">
      <c r="A34005" t="s">
        <v>119683</v>
      </c>
      <c r="B34005" t="s">
        <v>119684</v>
      </c>
      <c r="C34005" t="s">
        <v>119685</v>
      </c>
      <c r="D34005" t="s">
        <v>119686</v>
      </c>
      <c r="E34005" t="s">
        <v>205</v>
      </c>
      <c r="F34005" t="s">
        <v>21</v>
      </c>
      <c r="G34005" t="s">
        <v>59</v>
      </c>
      <c r="H34005" t="s">
        <v>4734</v>
      </c>
      <c r="I34005" t="s">
        <v>4734</v>
      </c>
      <c r="J34005" s="1">
        <v>34700</v>
      </c>
      <c r="K34005" t="b">
        <f>IFERROR(VLOOKUP(F34005,english_mapping!A:B,2,FALSE),"NA")</f>
        <v>1</v>
      </c>
      <c r="L34005" t="str">
        <f t="shared" si="531"/>
        <v>Computers</v>
      </c>
    </row>
    <row r="34006" spans="1:12" x14ac:dyDescent="0.25">
      <c r="A34006" t="s">
        <v>119687</v>
      </c>
      <c r="B34006" t="s">
        <v>119688</v>
      </c>
      <c r="C34006" t="s">
        <v>119689</v>
      </c>
      <c r="D34006" t="s">
        <v>70</v>
      </c>
      <c r="E34006" t="s">
        <v>14</v>
      </c>
      <c r="F34006" t="s">
        <v>21</v>
      </c>
      <c r="G34006" t="s">
        <v>101</v>
      </c>
      <c r="H34006" t="s">
        <v>102</v>
      </c>
      <c r="I34006" t="s">
        <v>103</v>
      </c>
      <c r="J34006" s="1">
        <v>40544</v>
      </c>
      <c r="K34006" t="b">
        <f>IFERROR(VLOOKUP(F34006,english_mapping!A:B,2,FALSE),"NA")</f>
        <v>1</v>
      </c>
      <c r="L34006" t="str">
        <f t="shared" si="531"/>
        <v>E-Commerce</v>
      </c>
    </row>
    <row r="34007" spans="1:12" x14ac:dyDescent="0.25">
      <c r="A34007" t="s">
        <v>119690</v>
      </c>
      <c r="B34007" t="s">
        <v>119691</v>
      </c>
      <c r="C34007" t="s">
        <v>119692</v>
      </c>
      <c r="D34007" t="s">
        <v>119693</v>
      </c>
      <c r="E34007" t="s">
        <v>14</v>
      </c>
      <c r="F34007" t="s">
        <v>1087</v>
      </c>
      <c r="G34007">
        <v>2</v>
      </c>
      <c r="H34007" t="s">
        <v>1775</v>
      </c>
      <c r="I34007" t="s">
        <v>1775</v>
      </c>
      <c r="J34007" s="1">
        <v>40731</v>
      </c>
      <c r="K34007" t="b">
        <f>IFERROR(VLOOKUP(F34007,english_mapping!A:B,2,FALSE),"NA")</f>
        <v>0</v>
      </c>
      <c r="L34007" t="str">
        <f t="shared" si="531"/>
        <v>Concerts</v>
      </c>
    </row>
    <row r="34008" spans="1:12" x14ac:dyDescent="0.25">
      <c r="A34008" t="s">
        <v>119694</v>
      </c>
      <c r="B34008" t="s">
        <v>119695</v>
      </c>
      <c r="C34008" t="s">
        <v>119696</v>
      </c>
      <c r="D34008" t="s">
        <v>119697</v>
      </c>
      <c r="E34008" t="s">
        <v>14</v>
      </c>
      <c r="F34008" t="s">
        <v>712</v>
      </c>
      <c r="G34008">
        <v>5</v>
      </c>
      <c r="H34008" t="s">
        <v>713</v>
      </c>
      <c r="I34008" t="s">
        <v>713</v>
      </c>
      <c r="J34008" t="s">
        <v>52150</v>
      </c>
      <c r="K34008" t="b">
        <f>IFERROR(VLOOKUP(F34008,english_mapping!A:B,2,FALSE),"NA")</f>
        <v>0</v>
      </c>
      <c r="L34008" t="str">
        <f t="shared" si="531"/>
        <v>Consumers</v>
      </c>
    </row>
    <row r="34009" spans="1:12" x14ac:dyDescent="0.25">
      <c r="A34009" t="s">
        <v>119698</v>
      </c>
      <c r="B34009" t="s">
        <v>119699</v>
      </c>
      <c r="C34009" t="s">
        <v>119700</v>
      </c>
      <c r="D34009" t="s">
        <v>11856</v>
      </c>
      <c r="E34009" t="s">
        <v>14</v>
      </c>
      <c r="F34009" t="s">
        <v>21</v>
      </c>
      <c r="G34009" t="s">
        <v>59</v>
      </c>
      <c r="H34009" t="s">
        <v>936</v>
      </c>
      <c r="I34009" t="s">
        <v>936</v>
      </c>
      <c r="K34009" t="b">
        <f>IFERROR(VLOOKUP(F34009,english_mapping!A:B,2,FALSE),"NA")</f>
        <v>1</v>
      </c>
      <c r="L34009" t="str">
        <f t="shared" si="531"/>
        <v>Crowdfunding</v>
      </c>
    </row>
    <row r="34010" spans="1:12" x14ac:dyDescent="0.25">
      <c r="A34010" t="s">
        <v>119701</v>
      </c>
      <c r="B34010" t="s">
        <v>119702</v>
      </c>
      <c r="C34010" t="s">
        <v>119703</v>
      </c>
      <c r="D34010" t="s">
        <v>119704</v>
      </c>
      <c r="E34010" t="s">
        <v>14</v>
      </c>
      <c r="F34010" t="s">
        <v>21</v>
      </c>
      <c r="G34010" t="s">
        <v>1262</v>
      </c>
      <c r="H34010" t="s">
        <v>6330</v>
      </c>
      <c r="I34010" t="s">
        <v>11105</v>
      </c>
      <c r="J34010" s="1">
        <v>40181</v>
      </c>
      <c r="K34010" t="b">
        <f>IFERROR(VLOOKUP(F34010,english_mapping!A:B,2,FALSE),"NA")</f>
        <v>1</v>
      </c>
      <c r="L34010" t="str">
        <f t="shared" si="531"/>
        <v>Broadcasting</v>
      </c>
    </row>
    <row r="34011" spans="1:12" x14ac:dyDescent="0.25">
      <c r="A34011" t="s">
        <v>119705</v>
      </c>
      <c r="B34011" t="s">
        <v>119706</v>
      </c>
      <c r="C34011" t="s">
        <v>119707</v>
      </c>
      <c r="D34011" t="s">
        <v>356</v>
      </c>
      <c r="E34011" t="s">
        <v>14</v>
      </c>
      <c r="F34011" t="s">
        <v>124</v>
      </c>
      <c r="G34011" t="s">
        <v>2055</v>
      </c>
      <c r="H34011" t="s">
        <v>2056</v>
      </c>
      <c r="I34011" t="s">
        <v>2056</v>
      </c>
      <c r="K34011" t="b">
        <f>IFERROR(VLOOKUP(F34011,english_mapping!A:B,2,FALSE),"NA")</f>
        <v>1</v>
      </c>
      <c r="L34011" t="str">
        <f t="shared" si="531"/>
        <v>Manufacturing</v>
      </c>
    </row>
    <row r="34012" spans="1:12" x14ac:dyDescent="0.25">
      <c r="A34012" t="s">
        <v>119708</v>
      </c>
      <c r="B34012" t="s">
        <v>119709</v>
      </c>
      <c r="C34012" t="s">
        <v>119710</v>
      </c>
      <c r="D34012" t="s">
        <v>45</v>
      </c>
      <c r="E34012" t="s">
        <v>14</v>
      </c>
      <c r="F34012" t="s">
        <v>21</v>
      </c>
      <c r="G34012" t="s">
        <v>84</v>
      </c>
      <c r="H34012" t="s">
        <v>3647</v>
      </c>
      <c r="I34012" t="s">
        <v>119711</v>
      </c>
      <c r="J34012" s="1">
        <v>40544</v>
      </c>
      <c r="K34012" t="b">
        <f>IFERROR(VLOOKUP(F34012,english_mapping!A:B,2,FALSE),"NA")</f>
        <v>1</v>
      </c>
      <c r="L34012" t="str">
        <f t="shared" si="531"/>
        <v>Games</v>
      </c>
    </row>
    <row r="34013" spans="1:12" x14ac:dyDescent="0.25">
      <c r="A34013" t="s">
        <v>119712</v>
      </c>
      <c r="B34013" t="s">
        <v>119713</v>
      </c>
      <c r="C34013" t="s">
        <v>119714</v>
      </c>
      <c r="E34013" t="s">
        <v>14</v>
      </c>
      <c r="K34013" t="str">
        <f>IFERROR(VLOOKUP(F34013,english_mapping!A:B,2,FALSE),"NA")</f>
        <v>NA</v>
      </c>
      <c r="L34013">
        <f t="shared" si="531"/>
        <v>0</v>
      </c>
    </row>
    <row r="34014" spans="1:12" x14ac:dyDescent="0.25">
      <c r="A34014" t="s">
        <v>119715</v>
      </c>
      <c r="B34014" t="s">
        <v>119716</v>
      </c>
      <c r="C34014" t="s">
        <v>119717</v>
      </c>
      <c r="D34014" t="s">
        <v>119718</v>
      </c>
      <c r="E34014" t="s">
        <v>14</v>
      </c>
      <c r="F34014" t="s">
        <v>33</v>
      </c>
      <c r="G34014">
        <v>30</v>
      </c>
      <c r="H34014" t="s">
        <v>2780</v>
      </c>
      <c r="I34014" t="s">
        <v>2780</v>
      </c>
      <c r="J34014" s="1">
        <v>40544</v>
      </c>
      <c r="K34014" t="b">
        <f>IFERROR(VLOOKUP(F34014,english_mapping!A:B,2,FALSE),"NA")</f>
        <v>0</v>
      </c>
      <c r="L34014" t="str">
        <f t="shared" si="531"/>
        <v>Innovation Engineering</v>
      </c>
    </row>
    <row r="34015" spans="1:12" x14ac:dyDescent="0.25">
      <c r="A34015" t="s">
        <v>119719</v>
      </c>
      <c r="B34015" t="s">
        <v>119720</v>
      </c>
      <c r="C34015" t="s">
        <v>119721</v>
      </c>
      <c r="D34015" t="s">
        <v>119722</v>
      </c>
      <c r="E34015" t="s">
        <v>14</v>
      </c>
      <c r="F34015" t="s">
        <v>21</v>
      </c>
      <c r="G34015" t="s">
        <v>822</v>
      </c>
      <c r="H34015" t="s">
        <v>823</v>
      </c>
      <c r="I34015" t="s">
        <v>824</v>
      </c>
      <c r="J34015" s="1">
        <v>41275</v>
      </c>
      <c r="K34015" t="b">
        <f>IFERROR(VLOOKUP(F34015,english_mapping!A:B,2,FALSE),"NA")</f>
        <v>1</v>
      </c>
      <c r="L34015" t="str">
        <f t="shared" si="531"/>
        <v>Apps</v>
      </c>
    </row>
    <row r="34016" spans="1:12" x14ac:dyDescent="0.25">
      <c r="A34016" t="s">
        <v>119723</v>
      </c>
      <c r="B34016" t="s">
        <v>119724</v>
      </c>
      <c r="C34016" t="s">
        <v>119725</v>
      </c>
      <c r="D34016" t="s">
        <v>119726</v>
      </c>
      <c r="E34016" t="s">
        <v>14</v>
      </c>
      <c r="J34016" s="1">
        <v>40909</v>
      </c>
      <c r="K34016" t="str">
        <f>IFERROR(VLOOKUP(F34016,english_mapping!A:B,2,FALSE),"NA")</f>
        <v>NA</v>
      </c>
      <c r="L34016" t="str">
        <f t="shared" si="531"/>
        <v>Apps</v>
      </c>
    </row>
    <row r="34017" spans="1:12" x14ac:dyDescent="0.25">
      <c r="A34017" t="s">
        <v>119727</v>
      </c>
      <c r="B34017" t="s">
        <v>119728</v>
      </c>
      <c r="C34017" t="s">
        <v>119729</v>
      </c>
      <c r="D34017" t="s">
        <v>3474</v>
      </c>
      <c r="E34017" t="s">
        <v>14</v>
      </c>
      <c r="F34017" t="s">
        <v>408</v>
      </c>
      <c r="G34017">
        <v>40</v>
      </c>
      <c r="H34017" t="s">
        <v>1001</v>
      </c>
      <c r="I34017" t="s">
        <v>1001</v>
      </c>
      <c r="J34017" s="1">
        <v>39814</v>
      </c>
      <c r="K34017" t="b">
        <f>IFERROR(VLOOKUP(F34017,english_mapping!A:B,2,FALSE),"NA")</f>
        <v>0</v>
      </c>
      <c r="L34017" t="str">
        <f t="shared" si="531"/>
        <v>Information Technology</v>
      </c>
    </row>
    <row r="34018" spans="1:12" x14ac:dyDescent="0.25">
      <c r="A34018" t="s">
        <v>119730</v>
      </c>
      <c r="B34018" t="s">
        <v>119731</v>
      </c>
      <c r="C34018" t="s">
        <v>119732</v>
      </c>
      <c r="D34018" t="s">
        <v>29889</v>
      </c>
      <c r="E34018" t="s">
        <v>14</v>
      </c>
      <c r="F34018" t="s">
        <v>21</v>
      </c>
      <c r="K34018" t="b">
        <f>IFERROR(VLOOKUP(F34018,english_mapping!A:B,2,FALSE),"NA")</f>
        <v>1</v>
      </c>
      <c r="L34018" t="str">
        <f t="shared" si="531"/>
        <v>Event Management</v>
      </c>
    </row>
    <row r="34019" spans="1:12" x14ac:dyDescent="0.25">
      <c r="A34019" t="s">
        <v>119733</v>
      </c>
      <c r="B34019" t="s">
        <v>119734</v>
      </c>
      <c r="C34019" t="s">
        <v>119735</v>
      </c>
      <c r="D34019" t="s">
        <v>2541</v>
      </c>
      <c r="E34019" t="s">
        <v>109</v>
      </c>
      <c r="F34019" t="s">
        <v>161</v>
      </c>
      <c r="G34019" t="s">
        <v>162</v>
      </c>
      <c r="H34019" t="s">
        <v>163</v>
      </c>
      <c r="I34019" t="s">
        <v>163</v>
      </c>
      <c r="K34019" t="b">
        <f>IFERROR(VLOOKUP(F34019,english_mapping!A:B,2,FALSE),"NA")</f>
        <v>0</v>
      </c>
      <c r="L34019" t="str">
        <f t="shared" si="531"/>
        <v>Advertising</v>
      </c>
    </row>
    <row r="34020" spans="1:12" x14ac:dyDescent="0.25">
      <c r="A34020" t="s">
        <v>119736</v>
      </c>
      <c r="B34020" t="s">
        <v>119737</v>
      </c>
      <c r="C34020" t="s">
        <v>119738</v>
      </c>
      <c r="D34020" t="s">
        <v>119739</v>
      </c>
      <c r="E34020" t="s">
        <v>14</v>
      </c>
      <c r="F34020" t="s">
        <v>21</v>
      </c>
      <c r="G34020" t="s">
        <v>59</v>
      </c>
      <c r="H34020" t="s">
        <v>90</v>
      </c>
      <c r="I34020" t="s">
        <v>90</v>
      </c>
      <c r="J34020" s="1">
        <v>41284</v>
      </c>
      <c r="K34020" t="b">
        <f>IFERROR(VLOOKUP(F34020,english_mapping!A:B,2,FALSE),"NA")</f>
        <v>1</v>
      </c>
      <c r="L34020" t="str">
        <f t="shared" si="531"/>
        <v>Advertising</v>
      </c>
    </row>
    <row r="34021" spans="1:12" x14ac:dyDescent="0.25">
      <c r="A34021" t="s">
        <v>119740</v>
      </c>
      <c r="B34021" t="s">
        <v>119741</v>
      </c>
      <c r="C34021" t="s">
        <v>119742</v>
      </c>
      <c r="D34021" t="s">
        <v>119743</v>
      </c>
      <c r="E34021" t="s">
        <v>14</v>
      </c>
      <c r="F34021" t="s">
        <v>21</v>
      </c>
      <c r="G34021" t="s">
        <v>1262</v>
      </c>
      <c r="H34021" t="s">
        <v>1263</v>
      </c>
      <c r="I34021" t="s">
        <v>11264</v>
      </c>
      <c r="K34021" t="b">
        <f>IFERROR(VLOOKUP(F34021,english_mapping!A:B,2,FALSE),"NA")</f>
        <v>1</v>
      </c>
      <c r="L34021" t="str">
        <f t="shared" si="531"/>
        <v>Entertainment</v>
      </c>
    </row>
    <row r="34022" spans="1:12" x14ac:dyDescent="0.25">
      <c r="A34022" t="s">
        <v>119744</v>
      </c>
      <c r="B34022" t="s">
        <v>119745</v>
      </c>
      <c r="C34022" t="s">
        <v>119746</v>
      </c>
      <c r="D34022" t="s">
        <v>119747</v>
      </c>
      <c r="E34022" t="s">
        <v>14</v>
      </c>
      <c r="F34022" t="s">
        <v>15</v>
      </c>
      <c r="G34022">
        <v>16</v>
      </c>
      <c r="H34022" t="s">
        <v>16</v>
      </c>
      <c r="I34022" t="s">
        <v>16</v>
      </c>
      <c r="J34022" s="1">
        <v>40912</v>
      </c>
      <c r="K34022" t="b">
        <f>IFERROR(VLOOKUP(F34022,english_mapping!A:B,2,FALSE),"NA")</f>
        <v>1</v>
      </c>
      <c r="L34022" t="str">
        <f t="shared" si="531"/>
        <v>Finance</v>
      </c>
    </row>
    <row r="34023" spans="1:12" x14ac:dyDescent="0.25">
      <c r="A34023" t="s">
        <v>119748</v>
      </c>
      <c r="B34023" t="s">
        <v>119749</v>
      </c>
      <c r="C34023" t="s">
        <v>119750</v>
      </c>
      <c r="D34023" t="s">
        <v>64067</v>
      </c>
      <c r="E34023" t="s">
        <v>701</v>
      </c>
      <c r="F34023" t="s">
        <v>15</v>
      </c>
      <c r="G34023">
        <v>10</v>
      </c>
      <c r="H34023" t="s">
        <v>684</v>
      </c>
      <c r="I34023" t="s">
        <v>685</v>
      </c>
      <c r="J34023" s="1">
        <v>36526</v>
      </c>
      <c r="K34023" t="b">
        <f>IFERROR(VLOOKUP(F34023,english_mapping!A:B,2,FALSE),"NA")</f>
        <v>1</v>
      </c>
      <c r="L34023" t="str">
        <f t="shared" si="531"/>
        <v>Transportation</v>
      </c>
    </row>
    <row r="34024" spans="1:12" x14ac:dyDescent="0.25">
      <c r="A34024" t="s">
        <v>119751</v>
      </c>
      <c r="B34024" t="s">
        <v>119752</v>
      </c>
      <c r="D34024" t="s">
        <v>1234</v>
      </c>
      <c r="E34024" t="s">
        <v>14</v>
      </c>
      <c r="K34024" t="str">
        <f>IFERROR(VLOOKUP(F34024,english_mapping!A:B,2,FALSE),"NA")</f>
        <v>NA</v>
      </c>
      <c r="L34024" t="str">
        <f t="shared" si="531"/>
        <v>Alumni</v>
      </c>
    </row>
    <row r="34025" spans="1:12" x14ac:dyDescent="0.25">
      <c r="A34025" t="s">
        <v>119753</v>
      </c>
      <c r="B34025" t="s">
        <v>119754</v>
      </c>
      <c r="C34025" t="s">
        <v>119755</v>
      </c>
      <c r="D34025" t="s">
        <v>2541</v>
      </c>
      <c r="E34025" t="s">
        <v>205</v>
      </c>
      <c r="F34025" t="s">
        <v>21</v>
      </c>
      <c r="G34025" t="s">
        <v>101</v>
      </c>
      <c r="H34025" t="s">
        <v>102</v>
      </c>
      <c r="I34025" t="s">
        <v>103</v>
      </c>
      <c r="J34025" s="1">
        <v>39083</v>
      </c>
      <c r="K34025" t="b">
        <f>IFERROR(VLOOKUP(F34025,english_mapping!A:B,2,FALSE),"NA")</f>
        <v>1</v>
      </c>
      <c r="L34025" t="str">
        <f t="shared" si="531"/>
        <v>Advertising</v>
      </c>
    </row>
    <row r="34026" spans="1:12" x14ac:dyDescent="0.25">
      <c r="A34026" t="s">
        <v>119756</v>
      </c>
      <c r="B34026" t="s">
        <v>119757</v>
      </c>
      <c r="C34026" t="s">
        <v>119758</v>
      </c>
      <c r="D34026" t="s">
        <v>17326</v>
      </c>
      <c r="E34026" t="s">
        <v>14</v>
      </c>
      <c r="K34026" t="str">
        <f>IFERROR(VLOOKUP(F34026,english_mapping!A:B,2,FALSE),"NA")</f>
        <v>NA</v>
      </c>
      <c r="L34026" t="str">
        <f t="shared" si="531"/>
        <v>Enterprises</v>
      </c>
    </row>
    <row r="34027" spans="1:12" x14ac:dyDescent="0.25">
      <c r="A34027" t="s">
        <v>119759</v>
      </c>
      <c r="B34027" t="s">
        <v>119760</v>
      </c>
      <c r="C34027" t="s">
        <v>119761</v>
      </c>
      <c r="D34027" t="s">
        <v>119762</v>
      </c>
      <c r="E34027" t="s">
        <v>14</v>
      </c>
      <c r="F34027" t="s">
        <v>21</v>
      </c>
      <c r="G34027" t="s">
        <v>59</v>
      </c>
      <c r="H34027" t="s">
        <v>6651</v>
      </c>
      <c r="I34027" t="s">
        <v>57925</v>
      </c>
      <c r="J34027" s="1">
        <v>41275</v>
      </c>
      <c r="K34027" t="b">
        <f>IFERROR(VLOOKUP(F34027,english_mapping!A:B,2,FALSE),"NA")</f>
        <v>1</v>
      </c>
      <c r="L34027" t="str">
        <f t="shared" si="531"/>
        <v>DIY</v>
      </c>
    </row>
    <row r="34028" spans="1:12" x14ac:dyDescent="0.25">
      <c r="A34028" t="s">
        <v>119763</v>
      </c>
      <c r="B34028" t="s">
        <v>119764</v>
      </c>
      <c r="C34028" t="s">
        <v>119765</v>
      </c>
      <c r="D34028" t="s">
        <v>45</v>
      </c>
      <c r="E34028" t="s">
        <v>109</v>
      </c>
      <c r="F34028" t="s">
        <v>21</v>
      </c>
      <c r="G34028" t="s">
        <v>59</v>
      </c>
      <c r="H34028" t="s">
        <v>90</v>
      </c>
      <c r="I34028" t="s">
        <v>8543</v>
      </c>
      <c r="J34028" s="1">
        <v>39814</v>
      </c>
      <c r="K34028" t="b">
        <f>IFERROR(VLOOKUP(F34028,english_mapping!A:B,2,FALSE),"NA")</f>
        <v>1</v>
      </c>
      <c r="L34028" t="str">
        <f t="shared" si="531"/>
        <v>Games</v>
      </c>
    </row>
    <row r="34029" spans="1:12" x14ac:dyDescent="0.25">
      <c r="A34029" t="s">
        <v>119766</v>
      </c>
      <c r="B34029" t="s">
        <v>119767</v>
      </c>
      <c r="C34029" t="s">
        <v>119768</v>
      </c>
      <c r="D34029" t="s">
        <v>1359</v>
      </c>
      <c r="E34029" t="s">
        <v>14</v>
      </c>
      <c r="J34029" s="1">
        <v>42005</v>
      </c>
      <c r="K34029" t="str">
        <f>IFERROR(VLOOKUP(F34029,english_mapping!A:B,2,FALSE),"NA")</f>
        <v>NA</v>
      </c>
      <c r="L34029" t="str">
        <f t="shared" si="531"/>
        <v>3D Printing</v>
      </c>
    </row>
    <row r="34030" spans="1:12" x14ac:dyDescent="0.25">
      <c r="A34030" t="s">
        <v>119769</v>
      </c>
      <c r="B34030" t="s">
        <v>119770</v>
      </c>
      <c r="C34030" t="s">
        <v>119771</v>
      </c>
      <c r="D34030" t="s">
        <v>119772</v>
      </c>
      <c r="E34030" t="s">
        <v>109</v>
      </c>
      <c r="J34030" s="1">
        <v>39814</v>
      </c>
      <c r="K34030" t="str">
        <f>IFERROR(VLOOKUP(F34030,english_mapping!A:B,2,FALSE),"NA")</f>
        <v>NA</v>
      </c>
      <c r="L34030" t="str">
        <f t="shared" si="531"/>
        <v>DIY</v>
      </c>
    </row>
    <row r="34031" spans="1:12" x14ac:dyDescent="0.25">
      <c r="A34031" t="s">
        <v>119773</v>
      </c>
      <c r="B34031" t="s">
        <v>119774</v>
      </c>
      <c r="C34031" t="s">
        <v>119775</v>
      </c>
      <c r="D34031" t="s">
        <v>119776</v>
      </c>
      <c r="E34031" t="s">
        <v>14</v>
      </c>
      <c r="F34031" t="s">
        <v>1087</v>
      </c>
      <c r="G34031">
        <v>16</v>
      </c>
      <c r="H34031" t="s">
        <v>1743</v>
      </c>
      <c r="I34031" t="s">
        <v>1743</v>
      </c>
      <c r="J34031" s="1">
        <v>41275</v>
      </c>
      <c r="K34031" t="b">
        <f>IFERROR(VLOOKUP(F34031,english_mapping!A:B,2,FALSE),"NA")</f>
        <v>0</v>
      </c>
      <c r="L34031" t="str">
        <f t="shared" si="531"/>
        <v>Manufacturing</v>
      </c>
    </row>
    <row r="34032" spans="1:12" x14ac:dyDescent="0.25">
      <c r="A34032" t="s">
        <v>119777</v>
      </c>
      <c r="B34032" t="s">
        <v>119778</v>
      </c>
      <c r="C34032" t="s">
        <v>119779</v>
      </c>
      <c r="D34032" t="s">
        <v>119780</v>
      </c>
      <c r="E34032" t="s">
        <v>14</v>
      </c>
      <c r="F34032" t="s">
        <v>21</v>
      </c>
      <c r="G34032" t="s">
        <v>1035</v>
      </c>
      <c r="H34032" t="s">
        <v>1059</v>
      </c>
      <c r="I34032" t="s">
        <v>1059</v>
      </c>
      <c r="J34032" s="1">
        <v>40549</v>
      </c>
      <c r="K34032" t="b">
        <f>IFERROR(VLOOKUP(F34032,english_mapping!A:B,2,FALSE),"NA")</f>
        <v>1</v>
      </c>
      <c r="L34032" t="str">
        <f t="shared" si="531"/>
        <v>Apps</v>
      </c>
    </row>
    <row r="34033" spans="1:12" x14ac:dyDescent="0.25">
      <c r="A34033" t="s">
        <v>119781</v>
      </c>
      <c r="B34033" t="s">
        <v>119782</v>
      </c>
      <c r="C34033" t="s">
        <v>119783</v>
      </c>
      <c r="D34033" t="s">
        <v>70</v>
      </c>
      <c r="E34033" t="s">
        <v>14</v>
      </c>
      <c r="J34033" s="1">
        <v>41280</v>
      </c>
      <c r="K34033" t="str">
        <f>IFERROR(VLOOKUP(F34033,english_mapping!A:B,2,FALSE),"NA")</f>
        <v>NA</v>
      </c>
      <c r="L34033" t="str">
        <f t="shared" si="531"/>
        <v>E-Commerce</v>
      </c>
    </row>
    <row r="34034" spans="1:12" x14ac:dyDescent="0.25">
      <c r="A34034" t="s">
        <v>119784</v>
      </c>
      <c r="B34034" t="s">
        <v>119785</v>
      </c>
      <c r="C34034" t="s">
        <v>119786</v>
      </c>
      <c r="D34034" t="s">
        <v>119787</v>
      </c>
      <c r="E34034" t="s">
        <v>14</v>
      </c>
      <c r="J34034" s="1">
        <v>40920</v>
      </c>
      <c r="K34034" t="str">
        <f>IFERROR(VLOOKUP(F34034,english_mapping!A:B,2,FALSE),"NA")</f>
        <v>NA</v>
      </c>
      <c r="L34034" t="str">
        <f t="shared" si="531"/>
        <v>EdTech</v>
      </c>
    </row>
    <row r="34035" spans="1:12" x14ac:dyDescent="0.25">
      <c r="A34035" t="s">
        <v>119788</v>
      </c>
      <c r="B34035" t="s">
        <v>119789</v>
      </c>
      <c r="D34035" t="s">
        <v>119790</v>
      </c>
      <c r="E34035" t="s">
        <v>14</v>
      </c>
      <c r="F34035" t="s">
        <v>21</v>
      </c>
      <c r="G34035" t="s">
        <v>101</v>
      </c>
      <c r="H34035" t="s">
        <v>102</v>
      </c>
      <c r="I34035" t="s">
        <v>103</v>
      </c>
      <c r="J34035" s="1">
        <v>40550</v>
      </c>
      <c r="K34035" t="b">
        <f>IFERROR(VLOOKUP(F34035,english_mapping!A:B,2,FALSE),"NA")</f>
        <v>1</v>
      </c>
      <c r="L34035" t="str">
        <f t="shared" si="531"/>
        <v>Consumers</v>
      </c>
    </row>
    <row r="34036" spans="1:12" x14ac:dyDescent="0.25">
      <c r="A34036" t="s">
        <v>119791</v>
      </c>
      <c r="B34036" t="s">
        <v>119792</v>
      </c>
      <c r="C34036" t="s">
        <v>119793</v>
      </c>
      <c r="D34036" t="s">
        <v>119794</v>
      </c>
      <c r="E34036" t="s">
        <v>14</v>
      </c>
      <c r="F34036" t="s">
        <v>21</v>
      </c>
      <c r="G34036" t="s">
        <v>101</v>
      </c>
      <c r="H34036" t="s">
        <v>102</v>
      </c>
      <c r="I34036" t="s">
        <v>5448</v>
      </c>
      <c r="J34036" s="1">
        <v>40919</v>
      </c>
      <c r="K34036" t="b">
        <f>IFERROR(VLOOKUP(F34036,english_mapping!A:B,2,FALSE),"NA")</f>
        <v>1</v>
      </c>
      <c r="L34036" t="str">
        <f t="shared" si="531"/>
        <v>Manufacturing</v>
      </c>
    </row>
    <row r="34037" spans="1:12" x14ac:dyDescent="0.25">
      <c r="A34037" t="s">
        <v>119795</v>
      </c>
      <c r="B34037" t="s">
        <v>119796</v>
      </c>
      <c r="C34037" t="s">
        <v>119797</v>
      </c>
      <c r="D34037" t="s">
        <v>119798</v>
      </c>
      <c r="E34037" t="s">
        <v>14</v>
      </c>
      <c r="F34037" t="s">
        <v>21</v>
      </c>
      <c r="G34037" t="s">
        <v>59</v>
      </c>
      <c r="H34037" t="s">
        <v>90</v>
      </c>
      <c r="I34037" t="s">
        <v>90</v>
      </c>
      <c r="J34037" t="s">
        <v>4799</v>
      </c>
      <c r="K34037" t="b">
        <f>IFERROR(VLOOKUP(F34037,english_mapping!A:B,2,FALSE),"NA")</f>
        <v>1</v>
      </c>
      <c r="L34037" t="str">
        <f t="shared" si="531"/>
        <v>Digital Media</v>
      </c>
    </row>
    <row r="34038" spans="1:12" x14ac:dyDescent="0.25">
      <c r="A34038" t="s">
        <v>119799</v>
      </c>
      <c r="B34038" t="s">
        <v>119800</v>
      </c>
      <c r="C34038" t="s">
        <v>119801</v>
      </c>
      <c r="D34038" t="s">
        <v>119802</v>
      </c>
      <c r="E34038" t="s">
        <v>14</v>
      </c>
      <c r="F34038" t="s">
        <v>21</v>
      </c>
      <c r="G34038" t="s">
        <v>59</v>
      </c>
      <c r="H34038" t="s">
        <v>60</v>
      </c>
      <c r="I34038" t="s">
        <v>269</v>
      </c>
      <c r="J34038" s="1">
        <v>41275</v>
      </c>
      <c r="K34038" t="b">
        <f>IFERROR(VLOOKUP(F34038,english_mapping!A:B,2,FALSE),"NA")</f>
        <v>1</v>
      </c>
      <c r="L34038" t="str">
        <f t="shared" si="531"/>
        <v>Collaboration</v>
      </c>
    </row>
    <row r="34039" spans="1:12" x14ac:dyDescent="0.25">
      <c r="A34039" t="s">
        <v>119803</v>
      </c>
      <c r="B34039" t="s">
        <v>119804</v>
      </c>
      <c r="C34039" t="s">
        <v>119805</v>
      </c>
      <c r="D34039" t="s">
        <v>2005</v>
      </c>
      <c r="E34039" t="s">
        <v>14</v>
      </c>
      <c r="F34039" t="s">
        <v>649</v>
      </c>
      <c r="G34039">
        <v>7</v>
      </c>
      <c r="H34039" t="s">
        <v>948</v>
      </c>
      <c r="I34039" t="s">
        <v>948</v>
      </c>
      <c r="K34039" t="b">
        <f>IFERROR(VLOOKUP(F34039,english_mapping!A:B,2,FALSE),"NA")</f>
        <v>1</v>
      </c>
      <c r="L34039" t="str">
        <f t="shared" si="531"/>
        <v>Startups</v>
      </c>
    </row>
    <row r="34040" spans="1:12" x14ac:dyDescent="0.25">
      <c r="A34040" t="s">
        <v>119806</v>
      </c>
      <c r="B34040" t="s">
        <v>119807</v>
      </c>
      <c r="C34040" t="s">
        <v>119808</v>
      </c>
      <c r="D34040" t="s">
        <v>119809</v>
      </c>
      <c r="E34040" t="s">
        <v>14</v>
      </c>
      <c r="F34040" t="s">
        <v>21</v>
      </c>
      <c r="G34040" t="s">
        <v>59</v>
      </c>
      <c r="H34040" t="s">
        <v>60</v>
      </c>
      <c r="I34040" t="s">
        <v>931</v>
      </c>
      <c r="J34040" s="1">
        <v>41640</v>
      </c>
      <c r="K34040" t="b">
        <f>IFERROR(VLOOKUP(F34040,english_mapping!A:B,2,FALSE),"NA")</f>
        <v>1</v>
      </c>
      <c r="L34040" t="str">
        <f t="shared" si="531"/>
        <v>3D</v>
      </c>
    </row>
    <row r="34041" spans="1:12" x14ac:dyDescent="0.25">
      <c r="A34041" t="s">
        <v>119810</v>
      </c>
      <c r="B34041" t="s">
        <v>119811</v>
      </c>
      <c r="C34041" t="s">
        <v>119812</v>
      </c>
      <c r="D34041" t="s">
        <v>119813</v>
      </c>
      <c r="E34041" t="s">
        <v>14</v>
      </c>
      <c r="F34041" t="s">
        <v>21</v>
      </c>
      <c r="G34041" t="s">
        <v>101</v>
      </c>
      <c r="H34041" t="s">
        <v>102</v>
      </c>
      <c r="I34041" t="s">
        <v>103</v>
      </c>
      <c r="J34041" s="1">
        <v>41275</v>
      </c>
      <c r="K34041" t="b">
        <f>IFERROR(VLOOKUP(F34041,english_mapping!A:B,2,FALSE),"NA")</f>
        <v>1</v>
      </c>
      <c r="L34041" t="str">
        <f t="shared" si="531"/>
        <v>Commercial Real Estate</v>
      </c>
    </row>
    <row r="34042" spans="1:12" x14ac:dyDescent="0.25">
      <c r="A34042" t="s">
        <v>119814</v>
      </c>
      <c r="B34042" t="s">
        <v>119815</v>
      </c>
      <c r="C34042" t="s">
        <v>119816</v>
      </c>
      <c r="D34042" t="s">
        <v>119817</v>
      </c>
      <c r="E34042" t="s">
        <v>14</v>
      </c>
      <c r="F34042" t="s">
        <v>21</v>
      </c>
      <c r="G34042" t="s">
        <v>1335</v>
      </c>
      <c r="H34042" t="s">
        <v>243</v>
      </c>
      <c r="I34042" t="s">
        <v>243</v>
      </c>
      <c r="J34042" s="1">
        <v>41650</v>
      </c>
      <c r="K34042" t="b">
        <f>IFERROR(VLOOKUP(F34042,english_mapping!A:B,2,FALSE),"NA")</f>
        <v>1</v>
      </c>
      <c r="L34042" t="str">
        <f t="shared" si="531"/>
        <v>E-Commerce</v>
      </c>
    </row>
    <row r="34043" spans="1:12" x14ac:dyDescent="0.25">
      <c r="A34043" t="s">
        <v>119818</v>
      </c>
      <c r="B34043" t="s">
        <v>119819</v>
      </c>
      <c r="C34043" t="s">
        <v>119820</v>
      </c>
      <c r="D34043" t="s">
        <v>7113</v>
      </c>
      <c r="E34043" t="s">
        <v>14</v>
      </c>
      <c r="J34043" s="1">
        <v>41640</v>
      </c>
      <c r="K34043" t="str">
        <f>IFERROR(VLOOKUP(F34043,english_mapping!A:B,2,FALSE),"NA")</f>
        <v>NA</v>
      </c>
      <c r="L34043" t="str">
        <f t="shared" si="531"/>
        <v>Cosmetics</v>
      </c>
    </row>
    <row r="34044" spans="1:12" x14ac:dyDescent="0.25">
      <c r="A34044" t="s">
        <v>119821</v>
      </c>
      <c r="B34044" t="s">
        <v>119822</v>
      </c>
      <c r="C34044" t="s">
        <v>119823</v>
      </c>
      <c r="D34044" t="s">
        <v>119824</v>
      </c>
      <c r="E34044" t="s">
        <v>14</v>
      </c>
      <c r="F34044" t="s">
        <v>408</v>
      </c>
      <c r="G34044">
        <v>18</v>
      </c>
      <c r="H34044" t="s">
        <v>409</v>
      </c>
      <c r="I34044" t="s">
        <v>5038</v>
      </c>
      <c r="K34044" t="b">
        <f>IFERROR(VLOOKUP(F34044,english_mapping!A:B,2,FALSE),"NA")</f>
        <v>0</v>
      </c>
      <c r="L34044" t="str">
        <f t="shared" si="531"/>
        <v>Advertising</v>
      </c>
    </row>
    <row r="34045" spans="1:12" x14ac:dyDescent="0.25">
      <c r="A34045" t="s">
        <v>119825</v>
      </c>
      <c r="B34045" t="s">
        <v>119826</v>
      </c>
      <c r="C34045" t="s">
        <v>119827</v>
      </c>
      <c r="D34045" t="s">
        <v>119828</v>
      </c>
      <c r="E34045" t="s">
        <v>14</v>
      </c>
      <c r="F34045" t="s">
        <v>21</v>
      </c>
      <c r="G34045" t="s">
        <v>379</v>
      </c>
      <c r="H34045" t="s">
        <v>380</v>
      </c>
      <c r="I34045" t="s">
        <v>381</v>
      </c>
      <c r="J34045" t="s">
        <v>12427</v>
      </c>
      <c r="K34045" t="b">
        <f>IFERROR(VLOOKUP(F34045,english_mapping!A:B,2,FALSE),"NA")</f>
        <v>1</v>
      </c>
      <c r="L34045" t="str">
        <f t="shared" si="531"/>
        <v>Health and Wellness</v>
      </c>
    </row>
    <row r="34046" spans="1:12" x14ac:dyDescent="0.25">
      <c r="A34046" t="s">
        <v>119829</v>
      </c>
      <c r="B34046" t="s">
        <v>119830</v>
      </c>
      <c r="C34046" t="s">
        <v>119831</v>
      </c>
      <c r="D34046" t="s">
        <v>119832</v>
      </c>
      <c r="E34046" t="s">
        <v>14</v>
      </c>
      <c r="F34046" t="s">
        <v>21</v>
      </c>
      <c r="G34046" t="s">
        <v>285</v>
      </c>
      <c r="H34046" t="s">
        <v>1054</v>
      </c>
      <c r="I34046" t="s">
        <v>1054</v>
      </c>
      <c r="J34046" s="1">
        <v>41426</v>
      </c>
      <c r="K34046" t="b">
        <f>IFERROR(VLOOKUP(F34046,english_mapping!A:B,2,FALSE),"NA")</f>
        <v>1</v>
      </c>
      <c r="L34046" t="str">
        <f t="shared" si="531"/>
        <v>Curated Web</v>
      </c>
    </row>
    <row r="34047" spans="1:12" x14ac:dyDescent="0.25">
      <c r="A34047" t="s">
        <v>119833</v>
      </c>
      <c r="B34047" t="s">
        <v>119834</v>
      </c>
      <c r="C34047" t="s">
        <v>119835</v>
      </c>
      <c r="D34047" t="s">
        <v>119836</v>
      </c>
      <c r="E34047" t="s">
        <v>14</v>
      </c>
      <c r="F34047" t="s">
        <v>124</v>
      </c>
      <c r="G34047" t="s">
        <v>125</v>
      </c>
      <c r="H34047" t="s">
        <v>126</v>
      </c>
      <c r="I34047" t="s">
        <v>126</v>
      </c>
      <c r="J34047" s="1">
        <v>40554</v>
      </c>
      <c r="K34047" t="b">
        <f>IFERROR(VLOOKUP(F34047,english_mapping!A:B,2,FALSE),"NA")</f>
        <v>1</v>
      </c>
      <c r="L34047" t="str">
        <f t="shared" si="531"/>
        <v>3D Printing</v>
      </c>
    </row>
    <row r="34048" spans="1:12" x14ac:dyDescent="0.25">
      <c r="A34048" t="s">
        <v>119837</v>
      </c>
      <c r="B34048" t="s">
        <v>119838</v>
      </c>
      <c r="C34048" t="s">
        <v>119839</v>
      </c>
      <c r="D34048" t="s">
        <v>755</v>
      </c>
      <c r="E34048" t="s">
        <v>14</v>
      </c>
      <c r="F34048" t="s">
        <v>21</v>
      </c>
      <c r="G34048" t="s">
        <v>6276</v>
      </c>
      <c r="H34048" t="s">
        <v>4601</v>
      </c>
      <c r="I34048" t="s">
        <v>119840</v>
      </c>
      <c r="J34048" s="1">
        <v>40179</v>
      </c>
      <c r="K34048" t="b">
        <f>IFERROR(VLOOKUP(F34048,english_mapping!A:B,2,FALSE),"NA")</f>
        <v>1</v>
      </c>
      <c r="L34048" t="str">
        <f t="shared" si="531"/>
        <v>Hardware + Software</v>
      </c>
    </row>
    <row r="34049" spans="1:12" x14ac:dyDescent="0.25">
      <c r="A34049" t="s">
        <v>119841</v>
      </c>
      <c r="B34049" t="s">
        <v>119842</v>
      </c>
      <c r="C34049" t="s">
        <v>119843</v>
      </c>
      <c r="D34049" t="s">
        <v>13656</v>
      </c>
      <c r="E34049" t="s">
        <v>109</v>
      </c>
      <c r="F34049" t="s">
        <v>21</v>
      </c>
      <c r="G34049" t="s">
        <v>84</v>
      </c>
      <c r="H34049" t="s">
        <v>1288</v>
      </c>
      <c r="I34049" t="s">
        <v>1824</v>
      </c>
      <c r="J34049" s="1">
        <v>37987</v>
      </c>
      <c r="K34049" t="b">
        <f>IFERROR(VLOOKUP(F34049,english_mapping!A:B,2,FALSE),"NA")</f>
        <v>1</v>
      </c>
      <c r="L34049" t="str">
        <f t="shared" si="531"/>
        <v>Biotechnology</v>
      </c>
    </row>
    <row r="34050" spans="1:12" x14ac:dyDescent="0.25">
      <c r="A34050" t="s">
        <v>119844</v>
      </c>
      <c r="B34050" t="s">
        <v>119845</v>
      </c>
      <c r="C34050" t="s">
        <v>119846</v>
      </c>
      <c r="D34050" t="s">
        <v>119847</v>
      </c>
      <c r="E34050" t="s">
        <v>14</v>
      </c>
      <c r="F34050" t="s">
        <v>661</v>
      </c>
      <c r="G34050">
        <v>20</v>
      </c>
      <c r="H34050" t="s">
        <v>662</v>
      </c>
      <c r="I34050" t="s">
        <v>662</v>
      </c>
      <c r="J34050" s="1">
        <v>41280</v>
      </c>
      <c r="K34050" t="b">
        <f>IFERROR(VLOOKUP(F34050,english_mapping!A:B,2,FALSE),"NA")</f>
        <v>0</v>
      </c>
      <c r="L34050" t="str">
        <f t="shared" si="531"/>
        <v>3D</v>
      </c>
    </row>
    <row r="34051" spans="1:12" x14ac:dyDescent="0.25">
      <c r="A34051" t="s">
        <v>119848</v>
      </c>
      <c r="B34051" t="s">
        <v>119849</v>
      </c>
      <c r="C34051" t="s">
        <v>119850</v>
      </c>
      <c r="D34051" t="s">
        <v>32</v>
      </c>
      <c r="E34051" t="s">
        <v>14</v>
      </c>
      <c r="F34051" t="s">
        <v>560</v>
      </c>
      <c r="G34051">
        <v>56</v>
      </c>
      <c r="H34051" t="s">
        <v>2614</v>
      </c>
      <c r="I34051" t="s">
        <v>2614</v>
      </c>
      <c r="J34051" t="s">
        <v>42504</v>
      </c>
      <c r="K34051" t="b">
        <f>IFERROR(VLOOKUP(F34051,english_mapping!A:B,2,FALSE),"NA")</f>
        <v>0</v>
      </c>
      <c r="L34051" t="str">
        <f t="shared" si="531"/>
        <v>Curated Web</v>
      </c>
    </row>
    <row r="34052" spans="1:12" x14ac:dyDescent="0.25">
      <c r="A34052" t="s">
        <v>119851</v>
      </c>
      <c r="B34052" t="s">
        <v>119852</v>
      </c>
      <c r="C34052" t="s">
        <v>119853</v>
      </c>
      <c r="D34052" t="s">
        <v>9699</v>
      </c>
      <c r="E34052" t="s">
        <v>14</v>
      </c>
      <c r="F34052" t="s">
        <v>21</v>
      </c>
      <c r="G34052" t="s">
        <v>101</v>
      </c>
      <c r="H34052" t="s">
        <v>102</v>
      </c>
      <c r="I34052" t="s">
        <v>5448</v>
      </c>
      <c r="K34052" t="b">
        <f>IFERROR(VLOOKUP(F34052,english_mapping!A:B,2,FALSE),"NA")</f>
        <v>1</v>
      </c>
      <c r="L34052" t="str">
        <f t="shared" ref="L34052:L34115" si="532">IFERROR(LEFT(D34052,(FIND("|",D34052))-1),D34052)</f>
        <v>Design</v>
      </c>
    </row>
    <row r="34053" spans="1:12" x14ac:dyDescent="0.25">
      <c r="A34053" t="s">
        <v>119854</v>
      </c>
      <c r="B34053" t="s">
        <v>119855</v>
      </c>
      <c r="D34053" t="s">
        <v>246</v>
      </c>
      <c r="E34053" t="s">
        <v>14</v>
      </c>
      <c r="F34053" t="s">
        <v>21</v>
      </c>
      <c r="G34053" t="s">
        <v>84</v>
      </c>
      <c r="H34053" t="s">
        <v>3647</v>
      </c>
      <c r="I34053" t="s">
        <v>3647</v>
      </c>
      <c r="J34053" s="1">
        <v>40909</v>
      </c>
      <c r="K34053" t="b">
        <f>IFERROR(VLOOKUP(F34053,english_mapping!A:B,2,FALSE),"NA")</f>
        <v>1</v>
      </c>
      <c r="L34053" t="str">
        <f t="shared" si="532"/>
        <v>Fashion</v>
      </c>
    </row>
    <row r="34054" spans="1:12" x14ac:dyDescent="0.25">
      <c r="A34054" t="s">
        <v>119856</v>
      </c>
      <c r="B34054" t="s">
        <v>119857</v>
      </c>
      <c r="C34054" t="s">
        <v>119858</v>
      </c>
      <c r="D34054" t="s">
        <v>552</v>
      </c>
      <c r="E34054" t="s">
        <v>109</v>
      </c>
      <c r="F34054" t="s">
        <v>2880</v>
      </c>
      <c r="G34054">
        <v>3</v>
      </c>
      <c r="H34054" t="s">
        <v>17725</v>
      </c>
      <c r="I34054" t="s">
        <v>17725</v>
      </c>
      <c r="J34054" s="1">
        <v>36526</v>
      </c>
      <c r="K34054" t="b">
        <f>IFERROR(VLOOKUP(F34054,english_mapping!A:B,2,FALSE),"NA")</f>
        <v>0</v>
      </c>
      <c r="L34054" t="str">
        <f t="shared" si="532"/>
        <v>Social Media</v>
      </c>
    </row>
    <row r="34055" spans="1:12" x14ac:dyDescent="0.25">
      <c r="A34055" t="s">
        <v>119859</v>
      </c>
      <c r="B34055" t="s">
        <v>119860</v>
      </c>
      <c r="C34055" t="s">
        <v>119861</v>
      </c>
      <c r="D34055" t="s">
        <v>51</v>
      </c>
      <c r="E34055" t="s">
        <v>205</v>
      </c>
      <c r="F34055" t="s">
        <v>21</v>
      </c>
      <c r="G34055" t="s">
        <v>1383</v>
      </c>
      <c r="H34055" t="s">
        <v>1384</v>
      </c>
      <c r="I34055" t="s">
        <v>1385</v>
      </c>
      <c r="J34055" s="1">
        <v>40179</v>
      </c>
      <c r="K34055" t="b">
        <f>IFERROR(VLOOKUP(F34055,english_mapping!A:B,2,FALSE),"NA")</f>
        <v>1</v>
      </c>
      <c r="L34055" t="str">
        <f t="shared" si="532"/>
        <v>Biotechnology</v>
      </c>
    </row>
    <row r="34056" spans="1:12" x14ac:dyDescent="0.25">
      <c r="A34056" t="s">
        <v>119862</v>
      </c>
      <c r="B34056" t="s">
        <v>119863</v>
      </c>
      <c r="C34056" t="s">
        <v>119864</v>
      </c>
      <c r="D34056" t="s">
        <v>119865</v>
      </c>
      <c r="E34056" t="s">
        <v>14</v>
      </c>
      <c r="F34056" t="s">
        <v>340</v>
      </c>
      <c r="G34056">
        <v>11</v>
      </c>
      <c r="H34056" t="s">
        <v>502</v>
      </c>
      <c r="I34056" t="s">
        <v>502</v>
      </c>
      <c r="J34056" t="s">
        <v>83071</v>
      </c>
      <c r="K34056" t="b">
        <f>IFERROR(VLOOKUP(F34056,english_mapping!A:B,2,FALSE),"NA")</f>
        <v>0</v>
      </c>
      <c r="L34056" t="str">
        <f t="shared" si="532"/>
        <v>Lifestyle</v>
      </c>
    </row>
    <row r="34057" spans="1:12" x14ac:dyDescent="0.25">
      <c r="A34057" t="s">
        <v>119866</v>
      </c>
      <c r="B34057" t="s">
        <v>119867</v>
      </c>
      <c r="C34057" t="s">
        <v>119868</v>
      </c>
      <c r="D34057" t="s">
        <v>38</v>
      </c>
      <c r="E34057" t="s">
        <v>14</v>
      </c>
      <c r="F34057" t="s">
        <v>21</v>
      </c>
      <c r="G34057" t="s">
        <v>285</v>
      </c>
      <c r="H34057" t="s">
        <v>1054</v>
      </c>
      <c r="I34057" t="s">
        <v>1054</v>
      </c>
      <c r="J34057" s="1">
        <v>39814</v>
      </c>
      <c r="K34057" t="b">
        <f>IFERROR(VLOOKUP(F34057,english_mapping!A:B,2,FALSE),"NA")</f>
        <v>1</v>
      </c>
      <c r="L34057" t="str">
        <f t="shared" si="532"/>
        <v>Software</v>
      </c>
    </row>
    <row r="34058" spans="1:12" x14ac:dyDescent="0.25">
      <c r="A34058" t="s">
        <v>119869</v>
      </c>
      <c r="B34058" t="s">
        <v>119870</v>
      </c>
      <c r="C34058" t="s">
        <v>119871</v>
      </c>
      <c r="D34058" t="s">
        <v>1538</v>
      </c>
      <c r="E34058" t="s">
        <v>109</v>
      </c>
      <c r="F34058" t="s">
        <v>21</v>
      </c>
      <c r="G34058" t="s">
        <v>1035</v>
      </c>
      <c r="H34058" t="s">
        <v>1059</v>
      </c>
      <c r="I34058" t="s">
        <v>119872</v>
      </c>
      <c r="J34058" s="1">
        <v>40909</v>
      </c>
      <c r="K34058" t="b">
        <f>IFERROR(VLOOKUP(F34058,english_mapping!A:B,2,FALSE),"NA")</f>
        <v>1</v>
      </c>
      <c r="L34058" t="str">
        <f t="shared" si="532"/>
        <v>Security</v>
      </c>
    </row>
    <row r="34059" spans="1:12" x14ac:dyDescent="0.25">
      <c r="A34059" t="s">
        <v>119873</v>
      </c>
      <c r="B34059" t="s">
        <v>119874</v>
      </c>
      <c r="C34059" t="s">
        <v>119875</v>
      </c>
      <c r="D34059" t="s">
        <v>1097</v>
      </c>
      <c r="E34059" t="s">
        <v>14</v>
      </c>
      <c r="F34059" t="s">
        <v>2372</v>
      </c>
      <c r="K34059" t="b">
        <f>IFERROR(VLOOKUP(F34059,english_mapping!A:B,2,FALSE),"NA")</f>
        <v>0</v>
      </c>
      <c r="L34059" t="str">
        <f t="shared" si="532"/>
        <v>Entertainment</v>
      </c>
    </row>
    <row r="34060" spans="1:12" x14ac:dyDescent="0.25">
      <c r="A34060" t="s">
        <v>119876</v>
      </c>
      <c r="B34060" t="s">
        <v>119877</v>
      </c>
      <c r="C34060" t="s">
        <v>119878</v>
      </c>
      <c r="D34060" t="s">
        <v>262</v>
      </c>
      <c r="E34060" t="s">
        <v>14</v>
      </c>
      <c r="F34060" t="s">
        <v>21</v>
      </c>
      <c r="G34060" t="s">
        <v>59</v>
      </c>
      <c r="H34060" t="s">
        <v>60</v>
      </c>
      <c r="I34060" t="s">
        <v>1128</v>
      </c>
      <c r="J34060" s="1">
        <v>40909</v>
      </c>
      <c r="K34060" t="b">
        <f>IFERROR(VLOOKUP(F34060,english_mapping!A:B,2,FALSE),"NA")</f>
        <v>1</v>
      </c>
      <c r="L34060" t="str">
        <f t="shared" si="532"/>
        <v>Enterprise Software</v>
      </c>
    </row>
    <row r="34061" spans="1:12" x14ac:dyDescent="0.25">
      <c r="A34061" t="s">
        <v>119879</v>
      </c>
      <c r="B34061" t="s">
        <v>119880</v>
      </c>
      <c r="C34061" t="s">
        <v>119881</v>
      </c>
      <c r="D34061" t="s">
        <v>119882</v>
      </c>
      <c r="E34061" t="s">
        <v>14</v>
      </c>
      <c r="F34061" t="s">
        <v>21</v>
      </c>
      <c r="G34061" t="s">
        <v>59</v>
      </c>
      <c r="H34061" t="s">
        <v>90</v>
      </c>
      <c r="I34061" t="s">
        <v>12967</v>
      </c>
      <c r="K34061" t="b">
        <f>IFERROR(VLOOKUP(F34061,english_mapping!A:B,2,FALSE),"NA")</f>
        <v>1</v>
      </c>
      <c r="L34061" t="str">
        <f t="shared" si="532"/>
        <v>Automotive</v>
      </c>
    </row>
    <row r="34062" spans="1:12" x14ac:dyDescent="0.25">
      <c r="A34062" t="s">
        <v>119883</v>
      </c>
      <c r="B34062" t="s">
        <v>119884</v>
      </c>
      <c r="C34062" t="s">
        <v>119885</v>
      </c>
      <c r="D34062" t="s">
        <v>119886</v>
      </c>
      <c r="E34062" t="s">
        <v>14</v>
      </c>
      <c r="J34062" s="1">
        <v>41640</v>
      </c>
      <c r="K34062" t="str">
        <f>IFERROR(VLOOKUP(F34062,english_mapping!A:B,2,FALSE),"NA")</f>
        <v>NA</v>
      </c>
      <c r="L34062" t="str">
        <f t="shared" si="532"/>
        <v>Advertising</v>
      </c>
    </row>
    <row r="34063" spans="1:12" x14ac:dyDescent="0.25">
      <c r="A34063" t="s">
        <v>119887</v>
      </c>
      <c r="B34063" t="s">
        <v>119888</v>
      </c>
      <c r="C34063" t="s">
        <v>119889</v>
      </c>
      <c r="D34063" t="s">
        <v>119890</v>
      </c>
      <c r="E34063" t="s">
        <v>14</v>
      </c>
      <c r="F34063" t="s">
        <v>21</v>
      </c>
      <c r="G34063" t="s">
        <v>84</v>
      </c>
      <c r="H34063" t="s">
        <v>1288</v>
      </c>
      <c r="I34063" t="s">
        <v>1824</v>
      </c>
      <c r="J34063" t="s">
        <v>22853</v>
      </c>
      <c r="K34063" t="b">
        <f>IFERROR(VLOOKUP(F34063,english_mapping!A:B,2,FALSE),"NA")</f>
        <v>1</v>
      </c>
      <c r="L34063" t="str">
        <f t="shared" si="532"/>
        <v>Advertising</v>
      </c>
    </row>
    <row r="34064" spans="1:12" x14ac:dyDescent="0.25">
      <c r="A34064" t="s">
        <v>119891</v>
      </c>
      <c r="B34064" t="s">
        <v>119892</v>
      </c>
      <c r="C34064" t="s">
        <v>119893</v>
      </c>
      <c r="D34064" t="s">
        <v>119894</v>
      </c>
      <c r="E34064" t="s">
        <v>14</v>
      </c>
      <c r="F34064" t="s">
        <v>21</v>
      </c>
      <c r="G34064" t="s">
        <v>154</v>
      </c>
      <c r="H34064" t="s">
        <v>242</v>
      </c>
      <c r="I34064" t="s">
        <v>243</v>
      </c>
      <c r="J34064" s="1">
        <v>38353</v>
      </c>
      <c r="K34064" t="b">
        <f>IFERROR(VLOOKUP(F34064,english_mapping!A:B,2,FALSE),"NA")</f>
        <v>1</v>
      </c>
      <c r="L34064" t="str">
        <f t="shared" si="532"/>
        <v>Advertising</v>
      </c>
    </row>
    <row r="34065" spans="1:12" x14ac:dyDescent="0.25">
      <c r="A34065" t="s">
        <v>119895</v>
      </c>
      <c r="B34065" t="s">
        <v>119896</v>
      </c>
      <c r="C34065" t="s">
        <v>119897</v>
      </c>
      <c r="D34065" t="s">
        <v>119898</v>
      </c>
      <c r="E34065" t="s">
        <v>14</v>
      </c>
      <c r="F34065" t="s">
        <v>462</v>
      </c>
      <c r="G34065">
        <v>48</v>
      </c>
      <c r="H34065" t="s">
        <v>463</v>
      </c>
      <c r="I34065" t="s">
        <v>463</v>
      </c>
      <c r="J34065" s="1">
        <v>40155</v>
      </c>
      <c r="K34065" t="b">
        <f>IFERROR(VLOOKUP(F34065,english_mapping!A:B,2,FALSE),"NA")</f>
        <v>0</v>
      </c>
      <c r="L34065" t="str">
        <f t="shared" si="532"/>
        <v>Consumer Goods</v>
      </c>
    </row>
    <row r="34066" spans="1:12" x14ac:dyDescent="0.25">
      <c r="A34066" t="s">
        <v>119899</v>
      </c>
      <c r="B34066" t="s">
        <v>119900</v>
      </c>
      <c r="C34066" t="s">
        <v>119901</v>
      </c>
      <c r="E34066" t="s">
        <v>14</v>
      </c>
      <c r="F34066" t="s">
        <v>1862</v>
      </c>
      <c r="G34066">
        <v>29</v>
      </c>
      <c r="H34066" t="s">
        <v>42969</v>
      </c>
      <c r="I34066" t="s">
        <v>119902</v>
      </c>
      <c r="J34066" s="1">
        <v>40914</v>
      </c>
      <c r="K34066" t="b">
        <f>IFERROR(VLOOKUP(F34066,english_mapping!A:B,2,FALSE),"NA")</f>
        <v>1</v>
      </c>
      <c r="L34066">
        <f t="shared" si="532"/>
        <v>0</v>
      </c>
    </row>
    <row r="34067" spans="1:12" x14ac:dyDescent="0.25">
      <c r="A34067" t="s">
        <v>119903</v>
      </c>
      <c r="B34067" t="s">
        <v>119904</v>
      </c>
      <c r="C34067" t="s">
        <v>119905</v>
      </c>
      <c r="D34067" t="s">
        <v>20371</v>
      </c>
      <c r="E34067" t="s">
        <v>14</v>
      </c>
      <c r="F34067" t="s">
        <v>21</v>
      </c>
      <c r="G34067" t="s">
        <v>822</v>
      </c>
      <c r="H34067" t="s">
        <v>823</v>
      </c>
      <c r="I34067" t="s">
        <v>2822</v>
      </c>
      <c r="J34067" t="s">
        <v>24203</v>
      </c>
      <c r="K34067" t="b">
        <f>IFERROR(VLOOKUP(F34067,english_mapping!A:B,2,FALSE),"NA")</f>
        <v>1</v>
      </c>
      <c r="L34067" t="str">
        <f t="shared" si="532"/>
        <v>Industrial</v>
      </c>
    </row>
    <row r="34068" spans="1:12" x14ac:dyDescent="0.25">
      <c r="A34068" t="s">
        <v>119906</v>
      </c>
      <c r="B34068" t="s">
        <v>119907</v>
      </c>
      <c r="C34068" t="s">
        <v>119908</v>
      </c>
      <c r="D34068" t="s">
        <v>89</v>
      </c>
      <c r="E34068" t="s">
        <v>14</v>
      </c>
      <c r="F34068" t="s">
        <v>21</v>
      </c>
      <c r="G34068" t="s">
        <v>1335</v>
      </c>
      <c r="H34068" t="s">
        <v>243</v>
      </c>
      <c r="I34068" t="s">
        <v>243</v>
      </c>
      <c r="K34068" t="b">
        <f>IFERROR(VLOOKUP(F34068,english_mapping!A:B,2,FALSE),"NA")</f>
        <v>1</v>
      </c>
      <c r="L34068" t="str">
        <f t="shared" si="532"/>
        <v>Health and Wellness</v>
      </c>
    </row>
    <row r="34069" spans="1:12" x14ac:dyDescent="0.25">
      <c r="A34069" t="s">
        <v>119909</v>
      </c>
      <c r="B34069" t="s">
        <v>119910</v>
      </c>
      <c r="C34069" t="s">
        <v>119911</v>
      </c>
      <c r="D34069" t="s">
        <v>119912</v>
      </c>
      <c r="E34069" t="s">
        <v>14</v>
      </c>
      <c r="F34069" t="s">
        <v>21</v>
      </c>
      <c r="G34069" t="s">
        <v>59</v>
      </c>
      <c r="H34069" t="s">
        <v>60</v>
      </c>
      <c r="I34069" t="s">
        <v>66</v>
      </c>
      <c r="J34069" s="1">
        <v>41891</v>
      </c>
      <c r="K34069" t="b">
        <f>IFERROR(VLOOKUP(F34069,english_mapping!A:B,2,FALSE),"NA")</f>
        <v>1</v>
      </c>
      <c r="L34069" t="str">
        <f t="shared" si="532"/>
        <v>Commercial Real Estate</v>
      </c>
    </row>
    <row r="34070" spans="1:12" x14ac:dyDescent="0.25">
      <c r="A34070" t="s">
        <v>119913</v>
      </c>
      <c r="B34070" t="s">
        <v>119914</v>
      </c>
      <c r="C34070" t="s">
        <v>119915</v>
      </c>
      <c r="D34070" t="s">
        <v>119916</v>
      </c>
      <c r="E34070" t="s">
        <v>14</v>
      </c>
      <c r="F34070" t="s">
        <v>21</v>
      </c>
      <c r="G34070" t="s">
        <v>101</v>
      </c>
      <c r="H34070" t="s">
        <v>102</v>
      </c>
      <c r="I34070" t="s">
        <v>103</v>
      </c>
      <c r="J34070" t="s">
        <v>6461</v>
      </c>
      <c r="K34070" t="b">
        <f>IFERROR(VLOOKUP(F34070,english_mapping!A:B,2,FALSE),"NA")</f>
        <v>1</v>
      </c>
      <c r="L34070" t="str">
        <f t="shared" si="532"/>
        <v>Analytics</v>
      </c>
    </row>
    <row r="34071" spans="1:12" x14ac:dyDescent="0.25">
      <c r="A34071" t="s">
        <v>119917</v>
      </c>
      <c r="B34071" t="s">
        <v>119918</v>
      </c>
      <c r="D34071" t="s">
        <v>2250</v>
      </c>
      <c r="E34071" t="s">
        <v>14</v>
      </c>
      <c r="K34071" t="str">
        <f>IFERROR(VLOOKUP(F34071,english_mapping!A:B,2,FALSE),"NA")</f>
        <v>NA</v>
      </c>
      <c r="L34071" t="str">
        <f t="shared" si="532"/>
        <v>Apps</v>
      </c>
    </row>
    <row r="34072" spans="1:12" x14ac:dyDescent="0.25">
      <c r="A34072" t="s">
        <v>119919</v>
      </c>
      <c r="B34072" t="s">
        <v>119920</v>
      </c>
      <c r="C34072" t="s">
        <v>119921</v>
      </c>
      <c r="D34072" t="s">
        <v>119922</v>
      </c>
      <c r="E34072" t="s">
        <v>14</v>
      </c>
      <c r="F34072" t="s">
        <v>124</v>
      </c>
      <c r="G34072" t="s">
        <v>2055</v>
      </c>
      <c r="H34072" t="s">
        <v>2056</v>
      </c>
      <c r="I34072" t="s">
        <v>2056</v>
      </c>
      <c r="J34072" s="1">
        <v>40914</v>
      </c>
      <c r="K34072" t="b">
        <f>IFERROR(VLOOKUP(F34072,english_mapping!A:B,2,FALSE),"NA")</f>
        <v>1</v>
      </c>
      <c r="L34072" t="str">
        <f t="shared" si="532"/>
        <v>Advertising</v>
      </c>
    </row>
    <row r="34073" spans="1:12" x14ac:dyDescent="0.25">
      <c r="A34073" t="s">
        <v>119923</v>
      </c>
      <c r="B34073" t="s">
        <v>119924</v>
      </c>
      <c r="C34073" t="s">
        <v>119925</v>
      </c>
      <c r="D34073" t="s">
        <v>89</v>
      </c>
      <c r="E34073" t="s">
        <v>14</v>
      </c>
      <c r="F34073" t="s">
        <v>3397</v>
      </c>
      <c r="G34073">
        <v>13</v>
      </c>
      <c r="H34073" t="s">
        <v>94328</v>
      </c>
      <c r="I34073" t="s">
        <v>111403</v>
      </c>
      <c r="J34073" s="1">
        <v>34700</v>
      </c>
      <c r="K34073" t="b">
        <f>IFERROR(VLOOKUP(F34073,english_mapping!A:B,2,FALSE),"NA")</f>
        <v>0</v>
      </c>
      <c r="L34073" t="str">
        <f t="shared" si="532"/>
        <v>Health and Wellness</v>
      </c>
    </row>
    <row r="34074" spans="1:12" x14ac:dyDescent="0.25">
      <c r="A34074" t="s">
        <v>119926</v>
      </c>
      <c r="B34074" t="s">
        <v>119927</v>
      </c>
      <c r="C34074" t="s">
        <v>119928</v>
      </c>
      <c r="D34074" t="s">
        <v>2381</v>
      </c>
      <c r="E34074" t="s">
        <v>14</v>
      </c>
      <c r="F34074" t="s">
        <v>161</v>
      </c>
      <c r="G34074" t="s">
        <v>162</v>
      </c>
      <c r="H34074" t="s">
        <v>163</v>
      </c>
      <c r="I34074" t="s">
        <v>163</v>
      </c>
      <c r="J34074" s="1">
        <v>36892</v>
      </c>
      <c r="K34074" t="b">
        <f>IFERROR(VLOOKUP(F34074,english_mapping!A:B,2,FALSE),"NA")</f>
        <v>0</v>
      </c>
      <c r="L34074" t="str">
        <f t="shared" si="532"/>
        <v>Consulting</v>
      </c>
    </row>
    <row r="34075" spans="1:12" x14ac:dyDescent="0.25">
      <c r="A34075" t="s">
        <v>119929</v>
      </c>
      <c r="B34075" t="s">
        <v>119930</v>
      </c>
      <c r="C34075" t="s">
        <v>119931</v>
      </c>
      <c r="D34075" t="s">
        <v>65</v>
      </c>
      <c r="E34075" t="s">
        <v>14</v>
      </c>
      <c r="F34075" t="s">
        <v>52</v>
      </c>
      <c r="G34075" t="s">
        <v>200</v>
      </c>
      <c r="H34075" t="s">
        <v>201</v>
      </c>
      <c r="I34075" t="s">
        <v>15870</v>
      </c>
      <c r="J34075" t="s">
        <v>33122</v>
      </c>
      <c r="K34075" t="b">
        <f>IFERROR(VLOOKUP(F34075,english_mapping!A:B,2,FALSE),"NA")</f>
        <v>1</v>
      </c>
      <c r="L34075" t="str">
        <f t="shared" si="532"/>
        <v>Mobile</v>
      </c>
    </row>
    <row r="34076" spans="1:12" x14ac:dyDescent="0.25">
      <c r="A34076" t="s">
        <v>119932</v>
      </c>
      <c r="B34076" t="s">
        <v>119933</v>
      </c>
      <c r="C34076" t="s">
        <v>119934</v>
      </c>
      <c r="D34076" t="s">
        <v>356</v>
      </c>
      <c r="E34076" t="s">
        <v>14</v>
      </c>
      <c r="F34076" t="s">
        <v>365</v>
      </c>
      <c r="G34076">
        <v>28</v>
      </c>
      <c r="H34076" t="s">
        <v>3285</v>
      </c>
      <c r="I34076" t="s">
        <v>119935</v>
      </c>
      <c r="K34076" t="b">
        <f>IFERROR(VLOOKUP(F34076,english_mapping!A:B,2,FALSE),"NA")</f>
        <v>0</v>
      </c>
      <c r="L34076" t="str">
        <f t="shared" si="532"/>
        <v>Manufacturing</v>
      </c>
    </row>
    <row r="34077" spans="1:12" x14ac:dyDescent="0.25">
      <c r="A34077" t="s">
        <v>119936</v>
      </c>
      <c r="B34077" t="s">
        <v>119937</v>
      </c>
      <c r="C34077" t="s">
        <v>119938</v>
      </c>
      <c r="D34077" t="s">
        <v>38</v>
      </c>
      <c r="E34077" t="s">
        <v>14</v>
      </c>
      <c r="F34077" t="s">
        <v>21</v>
      </c>
      <c r="G34077" t="s">
        <v>59</v>
      </c>
      <c r="H34077" t="s">
        <v>60</v>
      </c>
      <c r="I34077" t="s">
        <v>616</v>
      </c>
      <c r="J34077" s="1">
        <v>39448</v>
      </c>
      <c r="K34077" t="b">
        <f>IFERROR(VLOOKUP(F34077,english_mapping!A:B,2,FALSE),"NA")</f>
        <v>1</v>
      </c>
      <c r="L34077" t="str">
        <f t="shared" si="532"/>
        <v>Software</v>
      </c>
    </row>
    <row r="34078" spans="1:12" x14ac:dyDescent="0.25">
      <c r="A34078" t="s">
        <v>119939</v>
      </c>
      <c r="B34078" t="s">
        <v>119940</v>
      </c>
      <c r="C34078" t="s">
        <v>119941</v>
      </c>
      <c r="D34078" t="s">
        <v>70</v>
      </c>
      <c r="E34078" t="s">
        <v>14</v>
      </c>
      <c r="F34078" t="s">
        <v>33</v>
      </c>
      <c r="G34078">
        <v>30</v>
      </c>
      <c r="H34078" t="s">
        <v>385</v>
      </c>
      <c r="I34078" t="s">
        <v>385</v>
      </c>
      <c r="K34078" t="b">
        <f>IFERROR(VLOOKUP(F34078,english_mapping!A:B,2,FALSE),"NA")</f>
        <v>0</v>
      </c>
      <c r="L34078" t="str">
        <f t="shared" si="532"/>
        <v>E-Commerce</v>
      </c>
    </row>
    <row r="34079" spans="1:12" x14ac:dyDescent="0.25">
      <c r="A34079" t="s">
        <v>119942</v>
      </c>
      <c r="B34079" t="s">
        <v>119943</v>
      </c>
      <c r="C34079" t="s">
        <v>119944</v>
      </c>
      <c r="D34079" t="s">
        <v>119945</v>
      </c>
      <c r="E34079" t="s">
        <v>14</v>
      </c>
      <c r="F34079" t="s">
        <v>21</v>
      </c>
      <c r="G34079" t="s">
        <v>84</v>
      </c>
      <c r="H34079" t="s">
        <v>3647</v>
      </c>
      <c r="I34079" t="s">
        <v>3647</v>
      </c>
      <c r="J34079" s="1">
        <v>40916</v>
      </c>
      <c r="K34079" t="b">
        <f>IFERROR(VLOOKUP(F34079,english_mapping!A:B,2,FALSE),"NA")</f>
        <v>1</v>
      </c>
      <c r="L34079" t="str">
        <f t="shared" si="532"/>
        <v>Apps</v>
      </c>
    </row>
    <row r="34080" spans="1:12" x14ac:dyDescent="0.25">
      <c r="A34080" t="s">
        <v>119946</v>
      </c>
      <c r="B34080" t="s">
        <v>119947</v>
      </c>
      <c r="C34080" t="s">
        <v>119948</v>
      </c>
      <c r="D34080" t="s">
        <v>2418</v>
      </c>
      <c r="E34080" t="s">
        <v>14</v>
      </c>
      <c r="F34080" t="s">
        <v>15</v>
      </c>
      <c r="G34080">
        <v>7</v>
      </c>
      <c r="H34080" t="s">
        <v>684</v>
      </c>
      <c r="I34080" t="s">
        <v>684</v>
      </c>
      <c r="J34080" s="1">
        <v>40179</v>
      </c>
      <c r="K34080" t="b">
        <f>IFERROR(VLOOKUP(F34080,english_mapping!A:B,2,FALSE),"NA")</f>
        <v>1</v>
      </c>
      <c r="L34080" t="str">
        <f t="shared" si="532"/>
        <v>Food Processing</v>
      </c>
    </row>
    <row r="34081" spans="1:12" x14ac:dyDescent="0.25">
      <c r="A34081" t="s">
        <v>119949</v>
      </c>
      <c r="B34081" t="s">
        <v>119950</v>
      </c>
      <c r="C34081" t="s">
        <v>119951</v>
      </c>
      <c r="D34081" t="s">
        <v>119952</v>
      </c>
      <c r="E34081" t="s">
        <v>205</v>
      </c>
      <c r="K34081" t="str">
        <f>IFERROR(VLOOKUP(F34081,english_mapping!A:B,2,FALSE),"NA")</f>
        <v>NA</v>
      </c>
      <c r="L34081" t="str">
        <f t="shared" si="532"/>
        <v>Curated Web</v>
      </c>
    </row>
    <row r="34082" spans="1:12" x14ac:dyDescent="0.25">
      <c r="A34082" t="s">
        <v>119953</v>
      </c>
      <c r="B34082" t="s">
        <v>119954</v>
      </c>
      <c r="D34082" t="s">
        <v>119955</v>
      </c>
      <c r="E34082" t="s">
        <v>14</v>
      </c>
      <c r="K34082" t="str">
        <f>IFERROR(VLOOKUP(F34082,english_mapping!A:B,2,FALSE),"NA")</f>
        <v>NA</v>
      </c>
      <c r="L34082" t="str">
        <f t="shared" si="532"/>
        <v>Consulting</v>
      </c>
    </row>
    <row r="34083" spans="1:12" x14ac:dyDescent="0.25">
      <c r="A34083" t="s">
        <v>119956</v>
      </c>
      <c r="B34083" t="s">
        <v>119957</v>
      </c>
      <c r="C34083" t="s">
        <v>119958</v>
      </c>
      <c r="D34083" t="s">
        <v>552</v>
      </c>
      <c r="E34083" t="s">
        <v>109</v>
      </c>
      <c r="F34083" t="s">
        <v>21</v>
      </c>
      <c r="G34083" t="s">
        <v>434</v>
      </c>
      <c r="H34083" t="s">
        <v>6476</v>
      </c>
      <c r="I34083" t="s">
        <v>6476</v>
      </c>
      <c r="J34083" s="1">
        <v>37987</v>
      </c>
      <c r="K34083" t="b">
        <f>IFERROR(VLOOKUP(F34083,english_mapping!A:B,2,FALSE),"NA")</f>
        <v>1</v>
      </c>
      <c r="L34083" t="str">
        <f t="shared" si="532"/>
        <v>Social Media</v>
      </c>
    </row>
    <row r="34084" spans="1:12" x14ac:dyDescent="0.25">
      <c r="A34084" t="s">
        <v>119959</v>
      </c>
      <c r="B34084" t="s">
        <v>119960</v>
      </c>
      <c r="C34084" t="s">
        <v>119961</v>
      </c>
      <c r="D34084" t="s">
        <v>178</v>
      </c>
      <c r="E34084" t="s">
        <v>14</v>
      </c>
      <c r="F34084" t="s">
        <v>21</v>
      </c>
      <c r="G34084" t="s">
        <v>59</v>
      </c>
      <c r="H34084" t="s">
        <v>2601</v>
      </c>
      <c r="I34084" t="s">
        <v>40808</v>
      </c>
      <c r="J34084" t="s">
        <v>58607</v>
      </c>
      <c r="K34084" t="b">
        <f>IFERROR(VLOOKUP(F34084,english_mapping!A:B,2,FALSE),"NA")</f>
        <v>1</v>
      </c>
      <c r="L34084" t="str">
        <f t="shared" si="532"/>
        <v>Hospitality</v>
      </c>
    </row>
    <row r="34085" spans="1:12" x14ac:dyDescent="0.25">
      <c r="A34085" t="s">
        <v>119962</v>
      </c>
      <c r="B34085" t="s">
        <v>119963</v>
      </c>
      <c r="C34085" t="s">
        <v>119964</v>
      </c>
      <c r="D34085" t="s">
        <v>119965</v>
      </c>
      <c r="E34085" t="s">
        <v>14</v>
      </c>
      <c r="F34085" t="s">
        <v>21</v>
      </c>
      <c r="G34085" t="s">
        <v>59</v>
      </c>
      <c r="H34085" t="s">
        <v>60</v>
      </c>
      <c r="I34085" t="s">
        <v>269</v>
      </c>
      <c r="J34085" t="s">
        <v>4668</v>
      </c>
      <c r="K34085" t="b">
        <f>IFERROR(VLOOKUP(F34085,english_mapping!A:B,2,FALSE),"NA")</f>
        <v>1</v>
      </c>
      <c r="L34085" t="str">
        <f t="shared" si="532"/>
        <v>E-Commerce</v>
      </c>
    </row>
    <row r="34086" spans="1:12" x14ac:dyDescent="0.25">
      <c r="A34086" t="s">
        <v>119966</v>
      </c>
      <c r="B34086" t="s">
        <v>119967</v>
      </c>
      <c r="C34086" t="s">
        <v>119968</v>
      </c>
      <c r="D34086" t="s">
        <v>27717</v>
      </c>
      <c r="E34086" t="s">
        <v>14</v>
      </c>
      <c r="K34086" t="str">
        <f>IFERROR(VLOOKUP(F34086,english_mapping!A:B,2,FALSE),"NA")</f>
        <v>NA</v>
      </c>
      <c r="L34086" t="str">
        <f t="shared" si="532"/>
        <v>Online Dating</v>
      </c>
    </row>
    <row r="34087" spans="1:12" x14ac:dyDescent="0.25">
      <c r="A34087" t="s">
        <v>119969</v>
      </c>
      <c r="B34087" t="s">
        <v>119970</v>
      </c>
      <c r="C34087" t="s">
        <v>119971</v>
      </c>
      <c r="D34087" t="s">
        <v>119972</v>
      </c>
      <c r="E34087" t="s">
        <v>14</v>
      </c>
      <c r="F34087" t="s">
        <v>1087</v>
      </c>
      <c r="G34087">
        <v>16</v>
      </c>
      <c r="J34087" s="1">
        <v>40544</v>
      </c>
      <c r="K34087" t="b">
        <f>IFERROR(VLOOKUP(F34087,english_mapping!A:B,2,FALSE),"NA")</f>
        <v>0</v>
      </c>
      <c r="L34087" t="str">
        <f t="shared" si="532"/>
        <v>Accounting</v>
      </c>
    </row>
    <row r="34088" spans="1:12" x14ac:dyDescent="0.25">
      <c r="A34088" t="s">
        <v>119973</v>
      </c>
      <c r="B34088" t="s">
        <v>119974</v>
      </c>
      <c r="C34088" t="s">
        <v>119975</v>
      </c>
      <c r="D34088" t="s">
        <v>119976</v>
      </c>
      <c r="E34088" t="s">
        <v>205</v>
      </c>
      <c r="J34088" s="1">
        <v>40544</v>
      </c>
      <c r="K34088" t="str">
        <f>IFERROR(VLOOKUP(F34088,english_mapping!A:B,2,FALSE),"NA")</f>
        <v>NA</v>
      </c>
      <c r="L34088" t="str">
        <f t="shared" si="532"/>
        <v>Education</v>
      </c>
    </row>
    <row r="34089" spans="1:12" x14ac:dyDescent="0.25">
      <c r="A34089" t="s">
        <v>119977</v>
      </c>
      <c r="B34089" t="s">
        <v>119978</v>
      </c>
      <c r="C34089" t="s">
        <v>119979</v>
      </c>
      <c r="D34089" t="s">
        <v>119980</v>
      </c>
      <c r="E34089" t="s">
        <v>14</v>
      </c>
      <c r="F34089" t="s">
        <v>21</v>
      </c>
      <c r="G34089" t="s">
        <v>59</v>
      </c>
      <c r="H34089" t="s">
        <v>60</v>
      </c>
      <c r="I34089" t="s">
        <v>66</v>
      </c>
      <c r="J34089" s="1">
        <v>41640</v>
      </c>
      <c r="K34089" t="b">
        <f>IFERROR(VLOOKUP(F34089,english_mapping!A:B,2,FALSE),"NA")</f>
        <v>1</v>
      </c>
      <c r="L34089" t="str">
        <f t="shared" si="532"/>
        <v>Collaboration</v>
      </c>
    </row>
    <row r="34090" spans="1:12" x14ac:dyDescent="0.25">
      <c r="A34090" t="s">
        <v>119981</v>
      </c>
      <c r="B34090" t="s">
        <v>119982</v>
      </c>
      <c r="C34090" t="s">
        <v>119983</v>
      </c>
      <c r="D34090" t="s">
        <v>1275</v>
      </c>
      <c r="E34090" t="s">
        <v>14</v>
      </c>
      <c r="F34090" t="s">
        <v>560</v>
      </c>
      <c r="G34090">
        <v>56</v>
      </c>
      <c r="H34090" t="s">
        <v>2614</v>
      </c>
      <c r="I34090" t="s">
        <v>2614</v>
      </c>
      <c r="J34090" s="1">
        <v>41100</v>
      </c>
      <c r="K34090" t="b">
        <f>IFERROR(VLOOKUP(F34090,english_mapping!A:B,2,FALSE),"NA")</f>
        <v>0</v>
      </c>
      <c r="L34090" t="str">
        <f t="shared" si="532"/>
        <v>Health Care</v>
      </c>
    </row>
    <row r="34091" spans="1:12" x14ac:dyDescent="0.25">
      <c r="A34091" t="s">
        <v>119984</v>
      </c>
      <c r="B34091" t="s">
        <v>119985</v>
      </c>
      <c r="C34091" t="s">
        <v>119986</v>
      </c>
      <c r="D34091" t="s">
        <v>119987</v>
      </c>
      <c r="E34091" t="s">
        <v>14</v>
      </c>
      <c r="F34091" t="s">
        <v>1283</v>
      </c>
      <c r="G34091">
        <v>42</v>
      </c>
      <c r="H34091" t="s">
        <v>1284</v>
      </c>
      <c r="I34091" t="s">
        <v>1284</v>
      </c>
      <c r="J34091" s="1">
        <v>40179</v>
      </c>
      <c r="K34091" t="b">
        <f>IFERROR(VLOOKUP(F34091,english_mapping!A:B,2,FALSE),"NA")</f>
        <v>0</v>
      </c>
      <c r="L34091" t="str">
        <f t="shared" si="532"/>
        <v>Analytics</v>
      </c>
    </row>
    <row r="34092" spans="1:12" x14ac:dyDescent="0.25">
      <c r="A34092" t="s">
        <v>119988</v>
      </c>
      <c r="B34092" t="s">
        <v>119989</v>
      </c>
      <c r="C34092" t="s">
        <v>119990</v>
      </c>
      <c r="D34092" t="s">
        <v>356</v>
      </c>
      <c r="E34092" t="s">
        <v>14</v>
      </c>
      <c r="F34092" t="s">
        <v>21</v>
      </c>
      <c r="G34092" t="s">
        <v>206</v>
      </c>
      <c r="H34092" t="s">
        <v>7094</v>
      </c>
      <c r="I34092" t="s">
        <v>7094</v>
      </c>
      <c r="J34092" s="1">
        <v>21551</v>
      </c>
      <c r="K34092" t="b">
        <f>IFERROR(VLOOKUP(F34092,english_mapping!A:B,2,FALSE),"NA")</f>
        <v>1</v>
      </c>
      <c r="L34092" t="str">
        <f t="shared" si="532"/>
        <v>Manufacturing</v>
      </c>
    </row>
    <row r="34093" spans="1:12" x14ac:dyDescent="0.25">
      <c r="A34093" t="s">
        <v>119991</v>
      </c>
      <c r="B34093" t="s">
        <v>119992</v>
      </c>
      <c r="C34093" t="s">
        <v>119993</v>
      </c>
      <c r="D34093" t="s">
        <v>70</v>
      </c>
      <c r="E34093" t="s">
        <v>14</v>
      </c>
      <c r="F34093" t="s">
        <v>21</v>
      </c>
      <c r="G34093" t="s">
        <v>434</v>
      </c>
      <c r="H34093" t="s">
        <v>435</v>
      </c>
      <c r="I34093" t="s">
        <v>4679</v>
      </c>
      <c r="J34093" s="1">
        <v>41923</v>
      </c>
      <c r="K34093" t="b">
        <f>IFERROR(VLOOKUP(F34093,english_mapping!A:B,2,FALSE),"NA")</f>
        <v>1</v>
      </c>
      <c r="L34093" t="str">
        <f t="shared" si="532"/>
        <v>E-Commerce</v>
      </c>
    </row>
    <row r="34094" spans="1:12" x14ac:dyDescent="0.25">
      <c r="A34094" t="s">
        <v>119994</v>
      </c>
      <c r="B34094" t="s">
        <v>119995</v>
      </c>
      <c r="C34094" t="s">
        <v>119996</v>
      </c>
      <c r="D34094" t="s">
        <v>70</v>
      </c>
      <c r="E34094" t="s">
        <v>14</v>
      </c>
      <c r="F34094" t="s">
        <v>21</v>
      </c>
      <c r="G34094" t="s">
        <v>59</v>
      </c>
      <c r="H34094" t="s">
        <v>60</v>
      </c>
      <c r="I34094" t="s">
        <v>1279</v>
      </c>
      <c r="K34094" t="b">
        <f>IFERROR(VLOOKUP(F34094,english_mapping!A:B,2,FALSE),"NA")</f>
        <v>1</v>
      </c>
      <c r="L34094" t="str">
        <f t="shared" si="532"/>
        <v>E-Commerce</v>
      </c>
    </row>
    <row r="34095" spans="1:12" x14ac:dyDescent="0.25">
      <c r="A34095" t="s">
        <v>119997</v>
      </c>
      <c r="B34095" t="s">
        <v>119998</v>
      </c>
      <c r="C34095" t="s">
        <v>119999</v>
      </c>
      <c r="D34095" t="s">
        <v>32</v>
      </c>
      <c r="E34095" t="s">
        <v>14</v>
      </c>
      <c r="F34095" t="s">
        <v>408</v>
      </c>
      <c r="G34095">
        <v>40</v>
      </c>
      <c r="H34095" t="s">
        <v>1001</v>
      </c>
      <c r="I34095" t="s">
        <v>1001</v>
      </c>
      <c r="J34095" s="1">
        <v>40912</v>
      </c>
      <c r="K34095" t="b">
        <f>IFERROR(VLOOKUP(F34095,english_mapping!A:B,2,FALSE),"NA")</f>
        <v>0</v>
      </c>
      <c r="L34095" t="str">
        <f t="shared" si="532"/>
        <v>Curated Web</v>
      </c>
    </row>
    <row r="34096" spans="1:12" x14ac:dyDescent="0.25">
      <c r="A34096" t="s">
        <v>120000</v>
      </c>
      <c r="B34096" t="s">
        <v>120001</v>
      </c>
      <c r="C34096" t="s">
        <v>120002</v>
      </c>
      <c r="D34096" t="s">
        <v>120003</v>
      </c>
      <c r="E34096" t="s">
        <v>14</v>
      </c>
      <c r="F34096" t="s">
        <v>120004</v>
      </c>
      <c r="G34096">
        <v>9</v>
      </c>
      <c r="H34096" t="s">
        <v>120005</v>
      </c>
      <c r="I34096" t="s">
        <v>120006</v>
      </c>
      <c r="J34096" s="1">
        <v>41279</v>
      </c>
      <c r="K34096" t="b">
        <f>IFERROR(VLOOKUP(F34096,english_mapping!A:B,2,FALSE),"NA")</f>
        <v>0</v>
      </c>
      <c r="L34096" t="str">
        <f t="shared" si="532"/>
        <v>Ad Targeting</v>
      </c>
    </row>
    <row r="34097" spans="1:12" x14ac:dyDescent="0.25">
      <c r="A34097" t="s">
        <v>120007</v>
      </c>
      <c r="B34097" t="s">
        <v>120008</v>
      </c>
      <c r="C34097" t="s">
        <v>120009</v>
      </c>
      <c r="D34097" t="s">
        <v>120010</v>
      </c>
      <c r="E34097" t="s">
        <v>14</v>
      </c>
      <c r="F34097" t="s">
        <v>712</v>
      </c>
      <c r="G34097">
        <v>2</v>
      </c>
      <c r="H34097" t="s">
        <v>14370</v>
      </c>
      <c r="I34097" t="s">
        <v>14370</v>
      </c>
      <c r="J34097" s="1">
        <v>40918</v>
      </c>
      <c r="K34097" t="b">
        <f>IFERROR(VLOOKUP(F34097,english_mapping!A:B,2,FALSE),"NA")</f>
        <v>0</v>
      </c>
      <c r="L34097" t="str">
        <f t="shared" si="532"/>
        <v>Software</v>
      </c>
    </row>
    <row r="34098" spans="1:12" x14ac:dyDescent="0.25">
      <c r="A34098" t="s">
        <v>120011</v>
      </c>
      <c r="B34098" t="s">
        <v>120012</v>
      </c>
      <c r="C34098" t="s">
        <v>120013</v>
      </c>
      <c r="D34098" t="s">
        <v>120014</v>
      </c>
      <c r="E34098" t="s">
        <v>14</v>
      </c>
      <c r="F34098" t="s">
        <v>21</v>
      </c>
      <c r="G34098" t="s">
        <v>101</v>
      </c>
      <c r="H34098" t="s">
        <v>102</v>
      </c>
      <c r="I34098" t="s">
        <v>103</v>
      </c>
      <c r="J34098" s="1">
        <v>41286</v>
      </c>
      <c r="K34098" t="b">
        <f>IFERROR(VLOOKUP(F34098,english_mapping!A:B,2,FALSE),"NA")</f>
        <v>1</v>
      </c>
      <c r="L34098" t="str">
        <f t="shared" si="532"/>
        <v>Bridging Online and Offline</v>
      </c>
    </row>
    <row r="34099" spans="1:12" x14ac:dyDescent="0.25">
      <c r="A34099" t="s">
        <v>120015</v>
      </c>
      <c r="B34099" t="s">
        <v>120016</v>
      </c>
      <c r="C34099" t="s">
        <v>120017</v>
      </c>
      <c r="D34099" t="s">
        <v>120018</v>
      </c>
      <c r="E34099" t="s">
        <v>14</v>
      </c>
      <c r="F34099" t="s">
        <v>21</v>
      </c>
      <c r="G34099" t="s">
        <v>822</v>
      </c>
      <c r="H34099" t="s">
        <v>823</v>
      </c>
      <c r="I34099" t="s">
        <v>824</v>
      </c>
      <c r="J34099" s="1">
        <v>41275</v>
      </c>
      <c r="K34099" t="b">
        <f>IFERROR(VLOOKUP(F34099,english_mapping!A:B,2,FALSE),"NA")</f>
        <v>1</v>
      </c>
      <c r="L34099" t="str">
        <f t="shared" si="532"/>
        <v>Cloud Security</v>
      </c>
    </row>
    <row r="34100" spans="1:12" x14ac:dyDescent="0.25">
      <c r="A34100" t="s">
        <v>120019</v>
      </c>
      <c r="B34100" t="s">
        <v>120020</v>
      </c>
      <c r="D34100" t="s">
        <v>38</v>
      </c>
      <c r="E34100" t="s">
        <v>109</v>
      </c>
      <c r="F34100" t="s">
        <v>21</v>
      </c>
      <c r="G34100" t="s">
        <v>154</v>
      </c>
      <c r="H34100" t="s">
        <v>242</v>
      </c>
      <c r="I34100" t="s">
        <v>1753</v>
      </c>
      <c r="J34100" s="1">
        <v>35431</v>
      </c>
      <c r="K34100" t="b">
        <f>IFERROR(VLOOKUP(F34100,english_mapping!A:B,2,FALSE),"NA")</f>
        <v>1</v>
      </c>
      <c r="L34100" t="str">
        <f t="shared" si="532"/>
        <v>Software</v>
      </c>
    </row>
    <row r="34101" spans="1:12" x14ac:dyDescent="0.25">
      <c r="A34101" t="s">
        <v>120021</v>
      </c>
      <c r="B34101" t="s">
        <v>120022</v>
      </c>
      <c r="D34101" t="s">
        <v>2381</v>
      </c>
      <c r="E34101" t="s">
        <v>14</v>
      </c>
      <c r="F34101" t="s">
        <v>21</v>
      </c>
      <c r="G34101" t="s">
        <v>101</v>
      </c>
      <c r="H34101" t="s">
        <v>102</v>
      </c>
      <c r="I34101" t="s">
        <v>103</v>
      </c>
      <c r="J34101" s="1">
        <v>37622</v>
      </c>
      <c r="K34101" t="b">
        <f>IFERROR(VLOOKUP(F34101,english_mapping!A:B,2,FALSE),"NA")</f>
        <v>1</v>
      </c>
      <c r="L34101" t="str">
        <f t="shared" si="532"/>
        <v>Consulting</v>
      </c>
    </row>
    <row r="34102" spans="1:12" x14ac:dyDescent="0.25">
      <c r="A34102" t="s">
        <v>120023</v>
      </c>
      <c r="B34102" t="s">
        <v>120024</v>
      </c>
      <c r="C34102" t="s">
        <v>120025</v>
      </c>
      <c r="D34102" t="s">
        <v>58261</v>
      </c>
      <c r="E34102" t="s">
        <v>109</v>
      </c>
      <c r="F34102" t="s">
        <v>21</v>
      </c>
      <c r="G34102" t="s">
        <v>94</v>
      </c>
      <c r="H34102" t="s">
        <v>95</v>
      </c>
      <c r="I34102" t="s">
        <v>120026</v>
      </c>
      <c r="J34102" t="s">
        <v>120027</v>
      </c>
      <c r="K34102" t="b">
        <f>IFERROR(VLOOKUP(F34102,english_mapping!A:B,2,FALSE),"NA")</f>
        <v>1</v>
      </c>
      <c r="L34102" t="str">
        <f t="shared" si="532"/>
        <v>Cloud Management</v>
      </c>
    </row>
    <row r="34103" spans="1:12" x14ac:dyDescent="0.25">
      <c r="A34103" t="s">
        <v>120028</v>
      </c>
      <c r="B34103" t="s">
        <v>120029</v>
      </c>
      <c r="C34103" t="s">
        <v>120030</v>
      </c>
      <c r="D34103" t="s">
        <v>58</v>
      </c>
      <c r="E34103" t="s">
        <v>14</v>
      </c>
      <c r="F34103" t="s">
        <v>21</v>
      </c>
      <c r="G34103" t="s">
        <v>1300</v>
      </c>
      <c r="H34103" t="s">
        <v>1301</v>
      </c>
      <c r="I34103" t="s">
        <v>7052</v>
      </c>
      <c r="K34103" t="b">
        <f>IFERROR(VLOOKUP(F34103,english_mapping!A:B,2,FALSE),"NA")</f>
        <v>1</v>
      </c>
      <c r="L34103" t="str">
        <f t="shared" si="532"/>
        <v>Analytics</v>
      </c>
    </row>
    <row r="34104" spans="1:12" x14ac:dyDescent="0.25">
      <c r="A34104" t="s">
        <v>120031</v>
      </c>
      <c r="B34104" t="s">
        <v>120032</v>
      </c>
      <c r="C34104" t="s">
        <v>120033</v>
      </c>
      <c r="D34104" t="s">
        <v>120034</v>
      </c>
      <c r="E34104" t="s">
        <v>14</v>
      </c>
      <c r="F34104" t="s">
        <v>21</v>
      </c>
      <c r="G34104" t="s">
        <v>138</v>
      </c>
      <c r="H34104" t="s">
        <v>139</v>
      </c>
      <c r="I34104" t="s">
        <v>13444</v>
      </c>
      <c r="J34104" s="1">
        <v>40179</v>
      </c>
      <c r="K34104" t="b">
        <f>IFERROR(VLOOKUP(F34104,english_mapping!A:B,2,FALSE),"NA")</f>
        <v>1</v>
      </c>
      <c r="L34104" t="str">
        <f t="shared" si="532"/>
        <v>Enterprise Software</v>
      </c>
    </row>
    <row r="34105" spans="1:12" x14ac:dyDescent="0.25">
      <c r="A34105" t="s">
        <v>120035</v>
      </c>
      <c r="B34105" t="s">
        <v>120036</v>
      </c>
      <c r="C34105" t="s">
        <v>120037</v>
      </c>
      <c r="D34105" t="s">
        <v>120038</v>
      </c>
      <c r="E34105" t="s">
        <v>14</v>
      </c>
      <c r="F34105" t="s">
        <v>21</v>
      </c>
      <c r="G34105" t="s">
        <v>285</v>
      </c>
      <c r="H34105" t="s">
        <v>1054</v>
      </c>
      <c r="I34105" t="s">
        <v>1054</v>
      </c>
      <c r="K34105" t="b">
        <f>IFERROR(VLOOKUP(F34105,english_mapping!A:B,2,FALSE),"NA")</f>
        <v>1</v>
      </c>
      <c r="L34105" t="str">
        <f t="shared" si="532"/>
        <v>Cloud Computing</v>
      </c>
    </row>
    <row r="34106" spans="1:12" x14ac:dyDescent="0.25">
      <c r="A34106" t="s">
        <v>120039</v>
      </c>
      <c r="B34106" t="s">
        <v>120040</v>
      </c>
      <c r="D34106" t="s">
        <v>552</v>
      </c>
      <c r="E34106" t="s">
        <v>14</v>
      </c>
      <c r="K34106" t="str">
        <f>IFERROR(VLOOKUP(F34106,english_mapping!A:B,2,FALSE),"NA")</f>
        <v>NA</v>
      </c>
      <c r="L34106" t="str">
        <f t="shared" si="532"/>
        <v>Social Media</v>
      </c>
    </row>
    <row r="34107" spans="1:12" x14ac:dyDescent="0.25">
      <c r="A34107" t="s">
        <v>120041</v>
      </c>
      <c r="B34107" t="s">
        <v>120042</v>
      </c>
      <c r="C34107" t="s">
        <v>120043</v>
      </c>
      <c r="D34107" t="s">
        <v>38</v>
      </c>
      <c r="E34107" t="s">
        <v>14</v>
      </c>
      <c r="F34107" t="s">
        <v>21</v>
      </c>
      <c r="G34107" t="s">
        <v>59</v>
      </c>
      <c r="H34107" t="s">
        <v>60</v>
      </c>
      <c r="I34107" t="s">
        <v>3024</v>
      </c>
      <c r="K34107" t="b">
        <f>IFERROR(VLOOKUP(F34107,english_mapping!A:B,2,FALSE),"NA")</f>
        <v>1</v>
      </c>
      <c r="L34107" t="str">
        <f t="shared" si="532"/>
        <v>Software</v>
      </c>
    </row>
    <row r="34108" spans="1:12" x14ac:dyDescent="0.25">
      <c r="A34108" t="s">
        <v>120044</v>
      </c>
      <c r="B34108" t="s">
        <v>120045</v>
      </c>
      <c r="C34108" t="s">
        <v>120046</v>
      </c>
      <c r="D34108" t="s">
        <v>120047</v>
      </c>
      <c r="E34108" t="s">
        <v>14</v>
      </c>
      <c r="F34108" t="s">
        <v>52</v>
      </c>
      <c r="G34108" t="s">
        <v>200</v>
      </c>
      <c r="H34108" t="s">
        <v>201</v>
      </c>
      <c r="I34108" t="s">
        <v>201</v>
      </c>
      <c r="J34108" t="s">
        <v>2502</v>
      </c>
      <c r="K34108" t="b">
        <f>IFERROR(VLOOKUP(F34108,english_mapping!A:B,2,FALSE),"NA")</f>
        <v>1</v>
      </c>
      <c r="L34108" t="str">
        <f t="shared" si="532"/>
        <v>Health and Wellness</v>
      </c>
    </row>
    <row r="34109" spans="1:12" x14ac:dyDescent="0.25">
      <c r="A34109" t="s">
        <v>120048</v>
      </c>
      <c r="B34109" t="s">
        <v>120049</v>
      </c>
      <c r="C34109" t="s">
        <v>120050</v>
      </c>
      <c r="D34109" t="s">
        <v>38</v>
      </c>
      <c r="E34109" t="s">
        <v>14</v>
      </c>
      <c r="F34109" t="s">
        <v>220</v>
      </c>
      <c r="G34109">
        <v>7</v>
      </c>
      <c r="H34109" t="s">
        <v>292</v>
      </c>
      <c r="I34109" t="s">
        <v>292</v>
      </c>
      <c r="J34109" s="1">
        <v>40909</v>
      </c>
      <c r="K34109" t="b">
        <f>IFERROR(VLOOKUP(F34109,english_mapping!A:B,2,FALSE),"NA")</f>
        <v>1</v>
      </c>
      <c r="L34109" t="str">
        <f t="shared" si="532"/>
        <v>Software</v>
      </c>
    </row>
    <row r="34110" spans="1:12" x14ac:dyDescent="0.25">
      <c r="A34110" t="s">
        <v>120051</v>
      </c>
      <c r="B34110" t="s">
        <v>120052</v>
      </c>
      <c r="C34110" t="s">
        <v>120053</v>
      </c>
      <c r="D34110" t="s">
        <v>4024</v>
      </c>
      <c r="E34110" t="s">
        <v>14</v>
      </c>
      <c r="F34110" t="s">
        <v>15</v>
      </c>
      <c r="G34110">
        <v>23</v>
      </c>
      <c r="H34110" t="s">
        <v>103455</v>
      </c>
      <c r="I34110" t="s">
        <v>103455</v>
      </c>
      <c r="J34110" s="1">
        <v>39207</v>
      </c>
      <c r="K34110" t="b">
        <f>IFERROR(VLOOKUP(F34110,english_mapping!A:B,2,FALSE),"NA")</f>
        <v>1</v>
      </c>
      <c r="L34110" t="str">
        <f t="shared" si="532"/>
        <v>Media</v>
      </c>
    </row>
    <row r="34111" spans="1:12" x14ac:dyDescent="0.25">
      <c r="A34111" t="s">
        <v>120054</v>
      </c>
      <c r="B34111" t="s">
        <v>120055</v>
      </c>
      <c r="C34111" t="s">
        <v>120056</v>
      </c>
      <c r="D34111" t="s">
        <v>38</v>
      </c>
      <c r="E34111" t="s">
        <v>109</v>
      </c>
      <c r="F34111" t="s">
        <v>21</v>
      </c>
      <c r="G34111" t="s">
        <v>1105</v>
      </c>
      <c r="H34111" t="s">
        <v>3127</v>
      </c>
      <c r="I34111" t="s">
        <v>60564</v>
      </c>
      <c r="K34111" t="b">
        <f>IFERROR(VLOOKUP(F34111,english_mapping!A:B,2,FALSE),"NA")</f>
        <v>1</v>
      </c>
      <c r="L34111" t="str">
        <f t="shared" si="532"/>
        <v>Software</v>
      </c>
    </row>
    <row r="34112" spans="1:12" x14ac:dyDescent="0.25">
      <c r="A34112" t="s">
        <v>120057</v>
      </c>
      <c r="B34112" t="s">
        <v>120058</v>
      </c>
      <c r="C34112" t="s">
        <v>120059</v>
      </c>
      <c r="D34112" t="s">
        <v>1208</v>
      </c>
      <c r="E34112" t="s">
        <v>109</v>
      </c>
      <c r="J34112" s="1">
        <v>40544</v>
      </c>
      <c r="K34112" t="str">
        <f>IFERROR(VLOOKUP(F34112,english_mapping!A:B,2,FALSE),"NA")</f>
        <v>NA</v>
      </c>
      <c r="L34112" t="str">
        <f t="shared" si="532"/>
        <v>3D Technology</v>
      </c>
    </row>
    <row r="34113" spans="1:12" x14ac:dyDescent="0.25">
      <c r="A34113" t="s">
        <v>120060</v>
      </c>
      <c r="B34113" t="s">
        <v>120061</v>
      </c>
      <c r="C34113" t="s">
        <v>120062</v>
      </c>
      <c r="D34113" t="s">
        <v>120063</v>
      </c>
      <c r="E34113" t="s">
        <v>14</v>
      </c>
      <c r="F34113" t="s">
        <v>1163</v>
      </c>
      <c r="G34113">
        <v>27</v>
      </c>
      <c r="H34113" t="s">
        <v>1785</v>
      </c>
      <c r="I34113" t="s">
        <v>1786</v>
      </c>
      <c r="J34113" s="1">
        <v>41640</v>
      </c>
      <c r="K34113" t="b">
        <f>IFERROR(VLOOKUP(F34113,english_mapping!A:B,2,FALSE),"NA")</f>
        <v>0</v>
      </c>
      <c r="L34113" t="str">
        <f t="shared" si="532"/>
        <v>Delivery</v>
      </c>
    </row>
    <row r="34114" spans="1:12" x14ac:dyDescent="0.25">
      <c r="A34114" t="s">
        <v>120064</v>
      </c>
      <c r="B34114" t="s">
        <v>120065</v>
      </c>
      <c r="D34114" t="s">
        <v>666</v>
      </c>
      <c r="E34114" t="s">
        <v>14</v>
      </c>
      <c r="F34114" t="s">
        <v>21</v>
      </c>
      <c r="G34114" t="s">
        <v>22</v>
      </c>
      <c r="H34114" t="s">
        <v>7909</v>
      </c>
      <c r="I34114" t="s">
        <v>2795</v>
      </c>
      <c r="K34114" t="b">
        <f>IFERROR(VLOOKUP(F34114,english_mapping!A:B,2,FALSE),"NA")</f>
        <v>1</v>
      </c>
      <c r="L34114" t="str">
        <f t="shared" si="532"/>
        <v>Technology</v>
      </c>
    </row>
    <row r="34115" spans="1:12" x14ac:dyDescent="0.25">
      <c r="A34115" t="s">
        <v>120066</v>
      </c>
      <c r="B34115" t="s">
        <v>120067</v>
      </c>
      <c r="C34115" t="s">
        <v>120068</v>
      </c>
      <c r="D34115" t="s">
        <v>45</v>
      </c>
      <c r="E34115" t="s">
        <v>14</v>
      </c>
      <c r="F34115" t="s">
        <v>21</v>
      </c>
      <c r="G34115" t="s">
        <v>59</v>
      </c>
      <c r="H34115" t="s">
        <v>90</v>
      </c>
      <c r="I34115" t="s">
        <v>34140</v>
      </c>
      <c r="J34115" s="1">
        <v>40909</v>
      </c>
      <c r="K34115" t="b">
        <f>IFERROR(VLOOKUP(F34115,english_mapping!A:B,2,FALSE),"NA")</f>
        <v>1</v>
      </c>
      <c r="L34115" t="str">
        <f t="shared" si="532"/>
        <v>Games</v>
      </c>
    </row>
    <row r="34116" spans="1:12" x14ac:dyDescent="0.25">
      <c r="A34116" t="s">
        <v>120069</v>
      </c>
      <c r="B34116" t="s">
        <v>120070</v>
      </c>
      <c r="C34116" t="s">
        <v>120071</v>
      </c>
      <c r="D34116" t="s">
        <v>38</v>
      </c>
      <c r="E34116" t="s">
        <v>205</v>
      </c>
      <c r="F34116" t="s">
        <v>124</v>
      </c>
      <c r="K34116" t="b">
        <f>IFERROR(VLOOKUP(F34116,english_mapping!A:B,2,FALSE),"NA")</f>
        <v>1</v>
      </c>
      <c r="L34116" t="str">
        <f t="shared" ref="L34116:L34179" si="533">IFERROR(LEFT(D34116,(FIND("|",D34116))-1),D34116)</f>
        <v>Software</v>
      </c>
    </row>
    <row r="34117" spans="1:12" x14ac:dyDescent="0.25">
      <c r="A34117" t="s">
        <v>120072</v>
      </c>
      <c r="B34117" t="s">
        <v>120073</v>
      </c>
      <c r="D34117" t="s">
        <v>103815</v>
      </c>
      <c r="E34117" t="s">
        <v>14</v>
      </c>
      <c r="F34117" t="s">
        <v>21</v>
      </c>
      <c r="G34117" t="s">
        <v>822</v>
      </c>
      <c r="H34117" t="s">
        <v>823</v>
      </c>
      <c r="I34117" t="s">
        <v>824</v>
      </c>
      <c r="K34117" t="b">
        <f>IFERROR(VLOOKUP(F34117,english_mapping!A:B,2,FALSE),"NA")</f>
        <v>1</v>
      </c>
      <c r="L34117" t="str">
        <f t="shared" si="533"/>
        <v>Advertising</v>
      </c>
    </row>
    <row r="34118" spans="1:12" x14ac:dyDescent="0.25">
      <c r="A34118" t="s">
        <v>120074</v>
      </c>
      <c r="B34118" t="s">
        <v>120075</v>
      </c>
      <c r="C34118" t="s">
        <v>120076</v>
      </c>
      <c r="D34118" t="s">
        <v>1538</v>
      </c>
      <c r="E34118" t="s">
        <v>109</v>
      </c>
      <c r="F34118" t="s">
        <v>21</v>
      </c>
      <c r="G34118" t="s">
        <v>434</v>
      </c>
      <c r="H34118" t="s">
        <v>6476</v>
      </c>
      <c r="I34118" t="s">
        <v>6476</v>
      </c>
      <c r="J34118" s="1">
        <v>37987</v>
      </c>
      <c r="K34118" t="b">
        <f>IFERROR(VLOOKUP(F34118,english_mapping!A:B,2,FALSE),"NA")</f>
        <v>1</v>
      </c>
      <c r="L34118" t="str">
        <f t="shared" si="533"/>
        <v>Security</v>
      </c>
    </row>
    <row r="34119" spans="1:12" x14ac:dyDescent="0.25">
      <c r="A34119" t="s">
        <v>120077</v>
      </c>
      <c r="B34119" t="s">
        <v>120078</v>
      </c>
      <c r="C34119" t="s">
        <v>120079</v>
      </c>
      <c r="E34119" t="s">
        <v>14</v>
      </c>
      <c r="F34119" t="s">
        <v>1163</v>
      </c>
      <c r="G34119">
        <v>2</v>
      </c>
      <c r="H34119" t="s">
        <v>1785</v>
      </c>
      <c r="I34119" t="s">
        <v>1786</v>
      </c>
      <c r="K34119" t="b">
        <f>IFERROR(VLOOKUP(F34119,english_mapping!A:B,2,FALSE),"NA")</f>
        <v>0</v>
      </c>
      <c r="L34119">
        <f t="shared" si="533"/>
        <v>0</v>
      </c>
    </row>
    <row r="34120" spans="1:12" x14ac:dyDescent="0.25">
      <c r="A34120" t="s">
        <v>120080</v>
      </c>
      <c r="B34120" t="s">
        <v>120081</v>
      </c>
      <c r="C34120" t="s">
        <v>120082</v>
      </c>
      <c r="D34120" t="s">
        <v>38</v>
      </c>
      <c r="E34120" t="s">
        <v>14</v>
      </c>
      <c r="F34120" t="s">
        <v>220</v>
      </c>
      <c r="G34120">
        <v>2</v>
      </c>
      <c r="H34120" t="s">
        <v>221</v>
      </c>
      <c r="I34120" t="s">
        <v>221</v>
      </c>
      <c r="J34120" s="1">
        <v>40179</v>
      </c>
      <c r="K34120" t="b">
        <f>IFERROR(VLOOKUP(F34120,english_mapping!A:B,2,FALSE),"NA")</f>
        <v>1</v>
      </c>
      <c r="L34120" t="str">
        <f t="shared" si="533"/>
        <v>Software</v>
      </c>
    </row>
    <row r="34121" spans="1:12" x14ac:dyDescent="0.25">
      <c r="A34121" t="s">
        <v>120083</v>
      </c>
      <c r="B34121" t="s">
        <v>120084</v>
      </c>
      <c r="C34121" t="s">
        <v>120085</v>
      </c>
      <c r="D34121" t="s">
        <v>120086</v>
      </c>
      <c r="E34121" t="s">
        <v>14</v>
      </c>
      <c r="F34121" t="s">
        <v>21</v>
      </c>
      <c r="G34121" t="s">
        <v>101</v>
      </c>
      <c r="H34121" t="s">
        <v>102</v>
      </c>
      <c r="I34121" t="s">
        <v>103</v>
      </c>
      <c r="J34121" s="1">
        <v>41275</v>
      </c>
      <c r="K34121" t="b">
        <f>IFERROR(VLOOKUP(F34121,english_mapping!A:B,2,FALSE),"NA")</f>
        <v>1</v>
      </c>
      <c r="L34121" t="str">
        <f t="shared" si="533"/>
        <v>E-Commerce</v>
      </c>
    </row>
    <row r="34122" spans="1:12" x14ac:dyDescent="0.25">
      <c r="A34122" t="s">
        <v>120087</v>
      </c>
      <c r="B34122" t="s">
        <v>120088</v>
      </c>
      <c r="C34122" t="s">
        <v>120089</v>
      </c>
      <c r="D34122" t="s">
        <v>45</v>
      </c>
      <c r="E34122" t="s">
        <v>14</v>
      </c>
      <c r="F34122" t="s">
        <v>21</v>
      </c>
      <c r="G34122" t="s">
        <v>1105</v>
      </c>
      <c r="H34122" t="s">
        <v>1106</v>
      </c>
      <c r="I34122" t="s">
        <v>1196</v>
      </c>
      <c r="J34122" s="1">
        <v>39814</v>
      </c>
      <c r="K34122" t="b">
        <f>IFERROR(VLOOKUP(F34122,english_mapping!A:B,2,FALSE),"NA")</f>
        <v>1</v>
      </c>
      <c r="L34122" t="str">
        <f t="shared" si="533"/>
        <v>Games</v>
      </c>
    </row>
    <row r="34123" spans="1:12" x14ac:dyDescent="0.25">
      <c r="A34123" t="s">
        <v>120090</v>
      </c>
      <c r="B34123" t="s">
        <v>120091</v>
      </c>
      <c r="C34123" t="s">
        <v>120092</v>
      </c>
      <c r="E34123" t="s">
        <v>14</v>
      </c>
      <c r="J34123" t="s">
        <v>24213</v>
      </c>
      <c r="K34123" t="str">
        <f>IFERROR(VLOOKUP(F34123,english_mapping!A:B,2,FALSE),"NA")</f>
        <v>NA</v>
      </c>
      <c r="L34123">
        <f t="shared" si="533"/>
        <v>0</v>
      </c>
    </row>
    <row r="34124" spans="1:12" x14ac:dyDescent="0.25">
      <c r="A34124" t="s">
        <v>120093</v>
      </c>
      <c r="B34124" t="s">
        <v>120094</v>
      </c>
      <c r="C34124" t="s">
        <v>120095</v>
      </c>
      <c r="D34124" t="s">
        <v>70</v>
      </c>
      <c r="E34124" t="s">
        <v>14</v>
      </c>
      <c r="J34124" s="1">
        <v>40909</v>
      </c>
      <c r="K34124" t="str">
        <f>IFERROR(VLOOKUP(F34124,english_mapping!A:B,2,FALSE),"NA")</f>
        <v>NA</v>
      </c>
      <c r="L34124" t="str">
        <f t="shared" si="533"/>
        <v>E-Commerce</v>
      </c>
    </row>
    <row r="34125" spans="1:12" x14ac:dyDescent="0.25">
      <c r="A34125" t="s">
        <v>120096</v>
      </c>
      <c r="B34125" t="s">
        <v>120097</v>
      </c>
      <c r="C34125" t="s">
        <v>120098</v>
      </c>
      <c r="D34125" t="s">
        <v>1275</v>
      </c>
      <c r="E34125" t="s">
        <v>14</v>
      </c>
      <c r="F34125" t="s">
        <v>124</v>
      </c>
      <c r="G34125" t="s">
        <v>5691</v>
      </c>
      <c r="H34125" t="s">
        <v>5692</v>
      </c>
      <c r="I34125" t="s">
        <v>5692</v>
      </c>
      <c r="K34125" t="b">
        <f>IFERROR(VLOOKUP(F34125,english_mapping!A:B,2,FALSE),"NA")</f>
        <v>1</v>
      </c>
      <c r="L34125" t="str">
        <f t="shared" si="533"/>
        <v>Health Care</v>
      </c>
    </row>
    <row r="34126" spans="1:12" x14ac:dyDescent="0.25">
      <c r="A34126" t="s">
        <v>120099</v>
      </c>
      <c r="B34126" t="s">
        <v>120100</v>
      </c>
      <c r="C34126" t="s">
        <v>120101</v>
      </c>
      <c r="D34126" t="s">
        <v>9699</v>
      </c>
      <c r="E34126" t="s">
        <v>14</v>
      </c>
      <c r="F34126" t="s">
        <v>71</v>
      </c>
      <c r="G34126">
        <v>12</v>
      </c>
      <c r="H34126" t="s">
        <v>72</v>
      </c>
      <c r="I34126" t="s">
        <v>72</v>
      </c>
      <c r="J34126" s="1">
        <v>39455</v>
      </c>
      <c r="K34126" t="b">
        <f>IFERROR(VLOOKUP(F34126,english_mapping!A:B,2,FALSE),"NA")</f>
        <v>0</v>
      </c>
      <c r="L34126" t="str">
        <f t="shared" si="533"/>
        <v>Design</v>
      </c>
    </row>
    <row r="34127" spans="1:12" x14ac:dyDescent="0.25">
      <c r="A34127" t="s">
        <v>120102</v>
      </c>
      <c r="B34127" t="s">
        <v>120103</v>
      </c>
      <c r="C34127" t="s">
        <v>120104</v>
      </c>
      <c r="D34127" t="s">
        <v>120105</v>
      </c>
      <c r="E34127" t="s">
        <v>14</v>
      </c>
      <c r="F34127" t="s">
        <v>4240</v>
      </c>
      <c r="G34127">
        <v>40</v>
      </c>
      <c r="H34127" t="s">
        <v>4241</v>
      </c>
      <c r="I34127" t="s">
        <v>4241</v>
      </c>
      <c r="J34127" s="1">
        <v>40549</v>
      </c>
      <c r="K34127" t="b">
        <f>IFERROR(VLOOKUP(F34127,english_mapping!A:B,2,FALSE),"NA")</f>
        <v>0</v>
      </c>
      <c r="L34127" t="str">
        <f t="shared" si="533"/>
        <v>Comics</v>
      </c>
    </row>
    <row r="34128" spans="1:12" x14ac:dyDescent="0.25">
      <c r="A34128" t="s">
        <v>120106</v>
      </c>
      <c r="B34128" t="s">
        <v>120107</v>
      </c>
      <c r="C34128" t="s">
        <v>120108</v>
      </c>
      <c r="D34128" t="s">
        <v>120109</v>
      </c>
      <c r="E34128" t="s">
        <v>14</v>
      </c>
      <c r="F34128" t="s">
        <v>661</v>
      </c>
      <c r="G34128">
        <v>4</v>
      </c>
      <c r="H34128" t="s">
        <v>120110</v>
      </c>
      <c r="I34128" t="s">
        <v>120110</v>
      </c>
      <c r="J34128" s="1">
        <v>40911</v>
      </c>
      <c r="K34128" t="b">
        <f>IFERROR(VLOOKUP(F34128,english_mapping!A:B,2,FALSE),"NA")</f>
        <v>0</v>
      </c>
      <c r="L34128" t="str">
        <f t="shared" si="533"/>
        <v>Games</v>
      </c>
    </row>
    <row r="34129" spans="1:12" x14ac:dyDescent="0.25">
      <c r="A34129" t="s">
        <v>120111</v>
      </c>
      <c r="B34129" t="s">
        <v>120112</v>
      </c>
      <c r="C34129" t="s">
        <v>120113</v>
      </c>
      <c r="D34129" t="s">
        <v>65</v>
      </c>
      <c r="E34129" t="s">
        <v>205</v>
      </c>
      <c r="F34129" t="s">
        <v>21</v>
      </c>
      <c r="G34129" t="s">
        <v>1360</v>
      </c>
      <c r="H34129" t="s">
        <v>1361</v>
      </c>
      <c r="I34129" t="s">
        <v>1361</v>
      </c>
      <c r="J34129" s="1">
        <v>39448</v>
      </c>
      <c r="K34129" t="b">
        <f>IFERROR(VLOOKUP(F34129,english_mapping!A:B,2,FALSE),"NA")</f>
        <v>1</v>
      </c>
      <c r="L34129" t="str">
        <f t="shared" si="533"/>
        <v>Mobile</v>
      </c>
    </row>
    <row r="34130" spans="1:12" x14ac:dyDescent="0.25">
      <c r="A34130" t="s">
        <v>120114</v>
      </c>
      <c r="B34130" t="s">
        <v>120115</v>
      </c>
      <c r="C34130" t="s">
        <v>120116</v>
      </c>
      <c r="D34130" t="s">
        <v>120117</v>
      </c>
      <c r="E34130" t="s">
        <v>14</v>
      </c>
      <c r="F34130" t="s">
        <v>3481</v>
      </c>
      <c r="G34130">
        <v>7</v>
      </c>
      <c r="H34130" t="s">
        <v>3482</v>
      </c>
      <c r="I34130" t="s">
        <v>3482</v>
      </c>
      <c r="J34130" s="1">
        <v>41283</v>
      </c>
      <c r="K34130" t="b">
        <f>IFERROR(VLOOKUP(F34130,english_mapping!A:B,2,FALSE),"NA")</f>
        <v>0</v>
      </c>
      <c r="L34130" t="str">
        <f t="shared" si="533"/>
        <v>Credit Cards</v>
      </c>
    </row>
    <row r="34131" spans="1:12" x14ac:dyDescent="0.25">
      <c r="A34131" t="s">
        <v>120118</v>
      </c>
      <c r="B34131" t="s">
        <v>120119</v>
      </c>
      <c r="C34131" t="s">
        <v>120120</v>
      </c>
      <c r="D34131" t="s">
        <v>284</v>
      </c>
      <c r="E34131" t="s">
        <v>14</v>
      </c>
      <c r="F34131" t="s">
        <v>21</v>
      </c>
      <c r="G34131" t="s">
        <v>84</v>
      </c>
      <c r="H34131" t="s">
        <v>1693</v>
      </c>
      <c r="I34131" t="s">
        <v>1694</v>
      </c>
      <c r="J34131" t="s">
        <v>120121</v>
      </c>
      <c r="K34131" t="b">
        <f>IFERROR(VLOOKUP(F34131,english_mapping!A:B,2,FALSE),"NA")</f>
        <v>1</v>
      </c>
      <c r="L34131" t="str">
        <f t="shared" si="533"/>
        <v>Real Estate</v>
      </c>
    </row>
    <row r="34132" spans="1:12" x14ac:dyDescent="0.25">
      <c r="A34132" t="s">
        <v>120122</v>
      </c>
      <c r="B34132" t="s">
        <v>120123</v>
      </c>
      <c r="C34132" t="s">
        <v>120124</v>
      </c>
      <c r="D34132" t="s">
        <v>246</v>
      </c>
      <c r="E34132" t="s">
        <v>14</v>
      </c>
      <c r="F34132" t="s">
        <v>560</v>
      </c>
      <c r="G34132">
        <v>56</v>
      </c>
      <c r="H34132" t="s">
        <v>2614</v>
      </c>
      <c r="I34132" t="s">
        <v>2614</v>
      </c>
      <c r="J34132" s="1">
        <v>30682</v>
      </c>
      <c r="K34132" t="b">
        <f>IFERROR(VLOOKUP(F34132,english_mapping!A:B,2,FALSE),"NA")</f>
        <v>0</v>
      </c>
      <c r="L34132" t="str">
        <f t="shared" si="533"/>
        <v>Fashion</v>
      </c>
    </row>
    <row r="34133" spans="1:12" x14ac:dyDescent="0.25">
      <c r="A34133" t="s">
        <v>120125</v>
      </c>
      <c r="B34133" t="s">
        <v>120126</v>
      </c>
      <c r="C34133" t="s">
        <v>120127</v>
      </c>
      <c r="D34133" t="s">
        <v>755</v>
      </c>
      <c r="E34133" t="s">
        <v>14</v>
      </c>
      <c r="F34133" t="s">
        <v>712</v>
      </c>
      <c r="G34133">
        <v>6</v>
      </c>
      <c r="H34133" t="s">
        <v>713</v>
      </c>
      <c r="I34133" t="s">
        <v>13927</v>
      </c>
      <c r="K34133" t="b">
        <f>IFERROR(VLOOKUP(F34133,english_mapping!A:B,2,FALSE),"NA")</f>
        <v>0</v>
      </c>
      <c r="L34133" t="str">
        <f t="shared" si="533"/>
        <v>Hardware + Software</v>
      </c>
    </row>
    <row r="34134" spans="1:12" x14ac:dyDescent="0.25">
      <c r="A34134" t="s">
        <v>120128</v>
      </c>
      <c r="B34134" t="s">
        <v>120129</v>
      </c>
      <c r="D34134" t="s">
        <v>12952</v>
      </c>
      <c r="E34134" t="s">
        <v>14</v>
      </c>
      <c r="F34134" t="s">
        <v>21</v>
      </c>
      <c r="G34134" t="s">
        <v>138</v>
      </c>
      <c r="H34134" t="s">
        <v>139</v>
      </c>
      <c r="I34134" t="s">
        <v>139</v>
      </c>
      <c r="J34134" s="1">
        <v>40758</v>
      </c>
      <c r="K34134" t="b">
        <f>IFERROR(VLOOKUP(F34134,english_mapping!A:B,2,FALSE),"NA")</f>
        <v>1</v>
      </c>
      <c r="L34134" t="str">
        <f t="shared" si="533"/>
        <v>Consumer Electronics</v>
      </c>
    </row>
    <row r="34135" spans="1:12" x14ac:dyDescent="0.25">
      <c r="A34135" t="s">
        <v>120130</v>
      </c>
      <c r="B34135" t="s">
        <v>120131</v>
      </c>
      <c r="C34135" t="s">
        <v>120132</v>
      </c>
      <c r="D34135" t="s">
        <v>45</v>
      </c>
      <c r="E34135" t="s">
        <v>14</v>
      </c>
      <c r="F34135" t="s">
        <v>15</v>
      </c>
      <c r="G34135">
        <v>2</v>
      </c>
      <c r="H34135" t="s">
        <v>3632</v>
      </c>
      <c r="I34135" t="s">
        <v>3632</v>
      </c>
      <c r="J34135" s="1">
        <v>40544</v>
      </c>
      <c r="K34135" t="b">
        <f>IFERROR(VLOOKUP(F34135,english_mapping!A:B,2,FALSE),"NA")</f>
        <v>1</v>
      </c>
      <c r="L34135" t="str">
        <f t="shared" si="533"/>
        <v>Games</v>
      </c>
    </row>
    <row r="34136" spans="1:12" x14ac:dyDescent="0.25">
      <c r="A34136" t="s">
        <v>120133</v>
      </c>
      <c r="B34136" t="s">
        <v>120134</v>
      </c>
      <c r="C34136" t="s">
        <v>120135</v>
      </c>
      <c r="D34136" t="s">
        <v>120136</v>
      </c>
      <c r="E34136" t="s">
        <v>14</v>
      </c>
      <c r="F34136" t="s">
        <v>21</v>
      </c>
      <c r="G34136" t="s">
        <v>59</v>
      </c>
      <c r="H34136" t="s">
        <v>60</v>
      </c>
      <c r="I34136" t="s">
        <v>66</v>
      </c>
      <c r="J34136" s="1">
        <v>40910</v>
      </c>
      <c r="K34136" t="b">
        <f>IFERROR(VLOOKUP(F34136,english_mapping!A:B,2,FALSE),"NA")</f>
        <v>1</v>
      </c>
      <c r="L34136" t="str">
        <f t="shared" si="533"/>
        <v>Games</v>
      </c>
    </row>
    <row r="34137" spans="1:12" x14ac:dyDescent="0.25">
      <c r="A34137" t="s">
        <v>120137</v>
      </c>
      <c r="B34137" t="s">
        <v>120138</v>
      </c>
      <c r="C34137" t="s">
        <v>120139</v>
      </c>
      <c r="D34137" t="s">
        <v>755</v>
      </c>
      <c r="E34137" t="s">
        <v>14</v>
      </c>
      <c r="F34137" t="s">
        <v>21</v>
      </c>
      <c r="G34137" t="s">
        <v>1300</v>
      </c>
      <c r="H34137" t="s">
        <v>1301</v>
      </c>
      <c r="I34137" t="s">
        <v>8864</v>
      </c>
      <c r="J34137" s="1">
        <v>35431</v>
      </c>
      <c r="K34137" t="b">
        <f>IFERROR(VLOOKUP(F34137,english_mapping!A:B,2,FALSE),"NA")</f>
        <v>1</v>
      </c>
      <c r="L34137" t="str">
        <f t="shared" si="533"/>
        <v>Hardware + Software</v>
      </c>
    </row>
    <row r="34138" spans="1:12" x14ac:dyDescent="0.25">
      <c r="A34138" t="s">
        <v>120140</v>
      </c>
      <c r="B34138" t="s">
        <v>120141</v>
      </c>
      <c r="C34138" t="s">
        <v>120142</v>
      </c>
      <c r="D34138" t="s">
        <v>2891</v>
      </c>
      <c r="E34138" t="s">
        <v>205</v>
      </c>
      <c r="F34138" t="s">
        <v>21</v>
      </c>
      <c r="G34138" t="s">
        <v>379</v>
      </c>
      <c r="H34138" t="s">
        <v>380</v>
      </c>
      <c r="I34138" t="s">
        <v>380</v>
      </c>
      <c r="J34138" s="1">
        <v>40179</v>
      </c>
      <c r="K34138" t="b">
        <f>IFERROR(VLOOKUP(F34138,english_mapping!A:B,2,FALSE),"NA")</f>
        <v>1</v>
      </c>
      <c r="L34138" t="str">
        <f t="shared" si="533"/>
        <v>SaaS</v>
      </c>
    </row>
    <row r="34139" spans="1:12" x14ac:dyDescent="0.25">
      <c r="A34139" t="s">
        <v>120143</v>
      </c>
      <c r="B34139" t="s">
        <v>120144</v>
      </c>
      <c r="C34139" t="s">
        <v>120145</v>
      </c>
      <c r="D34139" t="s">
        <v>65</v>
      </c>
      <c r="E34139" t="s">
        <v>14</v>
      </c>
      <c r="F34139" t="s">
        <v>462</v>
      </c>
      <c r="G34139">
        <v>48</v>
      </c>
      <c r="H34139" t="s">
        <v>463</v>
      </c>
      <c r="I34139" t="s">
        <v>463</v>
      </c>
      <c r="J34139" s="1">
        <v>36526</v>
      </c>
      <c r="K34139" t="b">
        <f>IFERROR(VLOOKUP(F34139,english_mapping!A:B,2,FALSE),"NA")</f>
        <v>0</v>
      </c>
      <c r="L34139" t="str">
        <f t="shared" si="533"/>
        <v>Mobile</v>
      </c>
    </row>
    <row r="34140" spans="1:12" x14ac:dyDescent="0.25">
      <c r="A34140" t="s">
        <v>120146</v>
      </c>
      <c r="B34140" t="s">
        <v>120147</v>
      </c>
      <c r="C34140" t="s">
        <v>120148</v>
      </c>
      <c r="D34140" t="s">
        <v>2250</v>
      </c>
      <c r="E34140" t="s">
        <v>14</v>
      </c>
      <c r="K34140" t="str">
        <f>IFERROR(VLOOKUP(F34140,english_mapping!A:B,2,FALSE),"NA")</f>
        <v>NA</v>
      </c>
      <c r="L34140" t="str">
        <f t="shared" si="533"/>
        <v>Apps</v>
      </c>
    </row>
    <row r="34141" spans="1:12" x14ac:dyDescent="0.25">
      <c r="A34141" t="s">
        <v>120149</v>
      </c>
      <c r="B34141" t="s">
        <v>120150</v>
      </c>
      <c r="D34141" t="s">
        <v>120151</v>
      </c>
      <c r="E34141" t="s">
        <v>205</v>
      </c>
      <c r="F34141" t="s">
        <v>21</v>
      </c>
      <c r="G34141" t="s">
        <v>285</v>
      </c>
      <c r="H34141" t="s">
        <v>889</v>
      </c>
      <c r="I34141" t="s">
        <v>890</v>
      </c>
      <c r="J34141" s="1">
        <v>39083</v>
      </c>
      <c r="K34141" t="b">
        <f>IFERROR(VLOOKUP(F34141,english_mapping!A:B,2,FALSE),"NA")</f>
        <v>1</v>
      </c>
      <c r="L34141" t="str">
        <f t="shared" si="533"/>
        <v>Artificial Intelligence</v>
      </c>
    </row>
    <row r="34142" spans="1:12" x14ac:dyDescent="0.25">
      <c r="A34142" t="s">
        <v>120152</v>
      </c>
      <c r="B34142" t="s">
        <v>120153</v>
      </c>
      <c r="C34142" t="s">
        <v>120154</v>
      </c>
      <c r="D34142" t="s">
        <v>109355</v>
      </c>
      <c r="E34142" t="s">
        <v>14</v>
      </c>
      <c r="F34142" t="s">
        <v>340</v>
      </c>
      <c r="G34142">
        <v>11</v>
      </c>
      <c r="H34142" t="s">
        <v>502</v>
      </c>
      <c r="I34142" t="s">
        <v>502</v>
      </c>
      <c r="J34142" s="1">
        <v>41278</v>
      </c>
      <c r="K34142" t="b">
        <f>IFERROR(VLOOKUP(F34142,english_mapping!A:B,2,FALSE),"NA")</f>
        <v>0</v>
      </c>
      <c r="L34142" t="str">
        <f t="shared" si="533"/>
        <v>Reviews and Recommendations</v>
      </c>
    </row>
    <row r="34143" spans="1:12" x14ac:dyDescent="0.25">
      <c r="A34143" t="s">
        <v>120155</v>
      </c>
      <c r="B34143" t="s">
        <v>120156</v>
      </c>
      <c r="C34143" t="s">
        <v>120157</v>
      </c>
      <c r="D34143" t="s">
        <v>120158</v>
      </c>
      <c r="E34143" t="s">
        <v>14</v>
      </c>
      <c r="F34143" t="s">
        <v>1087</v>
      </c>
      <c r="G34143">
        <v>16</v>
      </c>
      <c r="H34143" t="s">
        <v>1743</v>
      </c>
      <c r="I34143" t="s">
        <v>1743</v>
      </c>
      <c r="J34143" s="1">
        <v>40545</v>
      </c>
      <c r="K34143" t="b">
        <f>IFERROR(VLOOKUP(F34143,english_mapping!A:B,2,FALSE),"NA")</f>
        <v>0</v>
      </c>
      <c r="L34143" t="str">
        <f t="shared" si="533"/>
        <v>E-Commerce</v>
      </c>
    </row>
    <row r="34144" spans="1:12" x14ac:dyDescent="0.25">
      <c r="A34144" t="s">
        <v>120159</v>
      </c>
      <c r="B34144" t="s">
        <v>120160</v>
      </c>
      <c r="C34144" t="s">
        <v>120161</v>
      </c>
      <c r="D34144" t="s">
        <v>120162</v>
      </c>
      <c r="E34144" t="s">
        <v>14</v>
      </c>
      <c r="F34144" t="s">
        <v>346</v>
      </c>
      <c r="G34144">
        <v>11</v>
      </c>
      <c r="H34144" t="s">
        <v>15664</v>
      </c>
      <c r="I34144" t="s">
        <v>15664</v>
      </c>
      <c r="J34144" t="s">
        <v>55012</v>
      </c>
      <c r="K34144" t="b">
        <f>IFERROR(VLOOKUP(F34144,english_mapping!A:B,2,FALSE),"NA")</f>
        <v>0</v>
      </c>
      <c r="L34144" t="str">
        <f t="shared" si="533"/>
        <v>Android</v>
      </c>
    </row>
    <row r="34145" spans="1:12" x14ac:dyDescent="0.25">
      <c r="A34145" t="s">
        <v>120163</v>
      </c>
      <c r="B34145" t="s">
        <v>120164</v>
      </c>
      <c r="C34145" t="s">
        <v>120165</v>
      </c>
      <c r="D34145" t="s">
        <v>1433</v>
      </c>
      <c r="E34145" t="s">
        <v>14</v>
      </c>
      <c r="F34145" t="s">
        <v>21</v>
      </c>
      <c r="G34145" t="s">
        <v>1300</v>
      </c>
      <c r="H34145" t="s">
        <v>1301</v>
      </c>
      <c r="I34145" t="s">
        <v>40528</v>
      </c>
      <c r="J34145" s="1">
        <v>37257</v>
      </c>
      <c r="K34145" t="b">
        <f>IFERROR(VLOOKUP(F34145,english_mapping!A:B,2,FALSE),"NA")</f>
        <v>1</v>
      </c>
      <c r="L34145" t="str">
        <f t="shared" si="533"/>
        <v>Web Hosting</v>
      </c>
    </row>
    <row r="34146" spans="1:12" x14ac:dyDescent="0.25">
      <c r="A34146" t="s">
        <v>120166</v>
      </c>
      <c r="B34146" t="s">
        <v>120167</v>
      </c>
      <c r="C34146" t="s">
        <v>120168</v>
      </c>
      <c r="D34146" t="s">
        <v>1433</v>
      </c>
      <c r="E34146" t="s">
        <v>14</v>
      </c>
      <c r="F34146" t="s">
        <v>21</v>
      </c>
      <c r="G34146" t="s">
        <v>285</v>
      </c>
      <c r="H34146" t="s">
        <v>1054</v>
      </c>
      <c r="I34146" t="s">
        <v>1054</v>
      </c>
      <c r="J34146" s="1">
        <v>40544</v>
      </c>
      <c r="K34146" t="b">
        <f>IFERROR(VLOOKUP(F34146,english_mapping!A:B,2,FALSE),"NA")</f>
        <v>1</v>
      </c>
      <c r="L34146" t="str">
        <f t="shared" si="533"/>
        <v>Web Hosting</v>
      </c>
    </row>
    <row r="34147" spans="1:12" x14ac:dyDescent="0.25">
      <c r="A34147" t="s">
        <v>120169</v>
      </c>
      <c r="B34147" t="s">
        <v>120170</v>
      </c>
      <c r="C34147" t="s">
        <v>120171</v>
      </c>
      <c r="D34147" t="s">
        <v>89</v>
      </c>
      <c r="E34147" t="s">
        <v>14</v>
      </c>
      <c r="F34147" t="s">
        <v>21</v>
      </c>
      <c r="G34147" t="s">
        <v>101</v>
      </c>
      <c r="H34147" t="s">
        <v>102</v>
      </c>
      <c r="I34147" t="s">
        <v>103</v>
      </c>
      <c r="J34147" s="1">
        <v>39448</v>
      </c>
      <c r="K34147" t="b">
        <f>IFERROR(VLOOKUP(F34147,english_mapping!A:B,2,FALSE),"NA")</f>
        <v>1</v>
      </c>
      <c r="L34147" t="str">
        <f t="shared" si="533"/>
        <v>Health and Wellness</v>
      </c>
    </row>
    <row r="34148" spans="1:12" x14ac:dyDescent="0.25">
      <c r="A34148" t="s">
        <v>120172</v>
      </c>
      <c r="B34148" t="s">
        <v>120173</v>
      </c>
      <c r="C34148" t="s">
        <v>120174</v>
      </c>
      <c r="D34148" t="s">
        <v>51</v>
      </c>
      <c r="E34148" t="s">
        <v>205</v>
      </c>
      <c r="F34148" t="s">
        <v>21</v>
      </c>
      <c r="G34148" t="s">
        <v>101</v>
      </c>
      <c r="H34148" t="s">
        <v>102</v>
      </c>
      <c r="I34148" t="s">
        <v>103</v>
      </c>
      <c r="K34148" t="b">
        <f>IFERROR(VLOOKUP(F34148,english_mapping!A:B,2,FALSE),"NA")</f>
        <v>1</v>
      </c>
      <c r="L34148" t="str">
        <f t="shared" si="533"/>
        <v>Biotechnology</v>
      </c>
    </row>
    <row r="34149" spans="1:12" x14ac:dyDescent="0.25">
      <c r="A34149" t="s">
        <v>120175</v>
      </c>
      <c r="B34149" t="s">
        <v>120176</v>
      </c>
      <c r="C34149" t="s">
        <v>120177</v>
      </c>
      <c r="D34149" t="s">
        <v>89</v>
      </c>
      <c r="E34149" t="s">
        <v>14</v>
      </c>
      <c r="F34149" t="s">
        <v>21</v>
      </c>
      <c r="G34149" t="s">
        <v>101</v>
      </c>
      <c r="H34149" t="s">
        <v>102</v>
      </c>
      <c r="I34149" t="s">
        <v>103</v>
      </c>
      <c r="J34149" s="1">
        <v>33604</v>
      </c>
      <c r="K34149" t="b">
        <f>IFERROR(VLOOKUP(F34149,english_mapping!A:B,2,FALSE),"NA")</f>
        <v>1</v>
      </c>
      <c r="L34149" t="str">
        <f t="shared" si="533"/>
        <v>Health and Wellness</v>
      </c>
    </row>
    <row r="34150" spans="1:12" x14ac:dyDescent="0.25">
      <c r="A34150" t="s">
        <v>120178</v>
      </c>
      <c r="B34150" t="s">
        <v>120179</v>
      </c>
      <c r="C34150" t="s">
        <v>120180</v>
      </c>
      <c r="D34150" t="s">
        <v>120181</v>
      </c>
      <c r="E34150" t="s">
        <v>14</v>
      </c>
      <c r="F34150" t="s">
        <v>21</v>
      </c>
      <c r="G34150" t="s">
        <v>59</v>
      </c>
      <c r="H34150" t="s">
        <v>90</v>
      </c>
      <c r="I34150" t="s">
        <v>352</v>
      </c>
      <c r="J34150" s="1">
        <v>37987</v>
      </c>
      <c r="K34150" t="b">
        <f>IFERROR(VLOOKUP(F34150,english_mapping!A:B,2,FALSE),"NA")</f>
        <v>1</v>
      </c>
      <c r="L34150" t="str">
        <f t="shared" si="533"/>
        <v>Entertainment</v>
      </c>
    </row>
    <row r="34151" spans="1:12" x14ac:dyDescent="0.25">
      <c r="A34151" t="s">
        <v>120182</v>
      </c>
      <c r="B34151" t="s">
        <v>120183</v>
      </c>
      <c r="C34151" t="s">
        <v>120184</v>
      </c>
      <c r="D34151" t="s">
        <v>2381</v>
      </c>
      <c r="E34151" t="s">
        <v>109</v>
      </c>
      <c r="F34151" t="s">
        <v>21</v>
      </c>
      <c r="G34151" t="s">
        <v>101</v>
      </c>
      <c r="H34151" t="s">
        <v>102</v>
      </c>
      <c r="I34151" t="s">
        <v>103</v>
      </c>
      <c r="J34151" s="1">
        <v>40909</v>
      </c>
      <c r="K34151" t="b">
        <f>IFERROR(VLOOKUP(F34151,english_mapping!A:B,2,FALSE),"NA")</f>
        <v>1</v>
      </c>
      <c r="L34151" t="str">
        <f t="shared" si="533"/>
        <v>Consulting</v>
      </c>
    </row>
    <row r="34152" spans="1:12" x14ac:dyDescent="0.25">
      <c r="A34152" t="s">
        <v>120185</v>
      </c>
      <c r="B34152" t="s">
        <v>120186</v>
      </c>
      <c r="C34152" t="s">
        <v>120187</v>
      </c>
      <c r="D34152" t="s">
        <v>2381</v>
      </c>
      <c r="E34152" t="s">
        <v>14</v>
      </c>
      <c r="J34152" s="1">
        <v>39083</v>
      </c>
      <c r="K34152" t="str">
        <f>IFERROR(VLOOKUP(F34152,english_mapping!A:B,2,FALSE),"NA")</f>
        <v>NA</v>
      </c>
      <c r="L34152" t="str">
        <f t="shared" si="533"/>
        <v>Consulting</v>
      </c>
    </row>
    <row r="34153" spans="1:12" x14ac:dyDescent="0.25">
      <c r="A34153" t="s">
        <v>120188</v>
      </c>
      <c r="B34153" t="s">
        <v>120189</v>
      </c>
      <c r="C34153" t="s">
        <v>120190</v>
      </c>
      <c r="D34153" t="s">
        <v>103612</v>
      </c>
      <c r="E34153" t="s">
        <v>14</v>
      </c>
      <c r="F34153" t="s">
        <v>124</v>
      </c>
      <c r="G34153" t="s">
        <v>125</v>
      </c>
      <c r="H34153" t="s">
        <v>126</v>
      </c>
      <c r="I34153" t="s">
        <v>126</v>
      </c>
      <c r="J34153" t="s">
        <v>41895</v>
      </c>
      <c r="K34153" t="b">
        <f>IFERROR(VLOOKUP(F34153,english_mapping!A:B,2,FALSE),"NA")</f>
        <v>1</v>
      </c>
      <c r="L34153" t="str">
        <f t="shared" si="533"/>
        <v>E-Commerce</v>
      </c>
    </row>
    <row r="34154" spans="1:12" x14ac:dyDescent="0.25">
      <c r="A34154" t="s">
        <v>120191</v>
      </c>
      <c r="B34154" t="s">
        <v>120192</v>
      </c>
      <c r="C34154" t="s">
        <v>120193</v>
      </c>
      <c r="D34154" t="s">
        <v>14226</v>
      </c>
      <c r="E34154" t="s">
        <v>14</v>
      </c>
      <c r="F34154" t="s">
        <v>21</v>
      </c>
      <c r="G34154" t="s">
        <v>4078</v>
      </c>
      <c r="H34154" t="s">
        <v>12758</v>
      </c>
      <c r="I34154" t="s">
        <v>120194</v>
      </c>
      <c r="J34154" t="s">
        <v>24501</v>
      </c>
      <c r="K34154" t="b">
        <f>IFERROR(VLOOKUP(F34154,english_mapping!A:B,2,FALSE),"NA")</f>
        <v>1</v>
      </c>
      <c r="L34154" t="str">
        <f t="shared" si="533"/>
        <v>Mobile</v>
      </c>
    </row>
    <row r="34155" spans="1:12" x14ac:dyDescent="0.25">
      <c r="A34155" t="s">
        <v>120195</v>
      </c>
      <c r="B34155" t="s">
        <v>120196</v>
      </c>
      <c r="C34155" t="s">
        <v>120197</v>
      </c>
      <c r="D34155" t="s">
        <v>2381</v>
      </c>
      <c r="E34155" t="s">
        <v>14</v>
      </c>
      <c r="F34155" t="s">
        <v>21</v>
      </c>
      <c r="G34155" t="s">
        <v>39</v>
      </c>
      <c r="H34155" t="s">
        <v>281</v>
      </c>
      <c r="I34155" t="s">
        <v>281</v>
      </c>
      <c r="J34155" s="1">
        <v>36892</v>
      </c>
      <c r="K34155" t="b">
        <f>IFERROR(VLOOKUP(F34155,english_mapping!A:B,2,FALSE),"NA")</f>
        <v>1</v>
      </c>
      <c r="L34155" t="str">
        <f t="shared" si="533"/>
        <v>Consulting</v>
      </c>
    </row>
    <row r="34156" spans="1:12" x14ac:dyDescent="0.25">
      <c r="A34156" t="s">
        <v>120198</v>
      </c>
      <c r="B34156" t="s">
        <v>120192</v>
      </c>
      <c r="C34156" t="s">
        <v>120199</v>
      </c>
      <c r="D34156" t="s">
        <v>120200</v>
      </c>
      <c r="E34156" t="s">
        <v>14</v>
      </c>
      <c r="F34156" t="s">
        <v>21</v>
      </c>
      <c r="G34156" t="s">
        <v>59</v>
      </c>
      <c r="H34156" t="s">
        <v>60</v>
      </c>
      <c r="I34156" t="s">
        <v>66</v>
      </c>
      <c r="J34156" s="1">
        <v>40550</v>
      </c>
      <c r="K34156" t="b">
        <f>IFERROR(VLOOKUP(F34156,english_mapping!A:B,2,FALSE),"NA")</f>
        <v>1</v>
      </c>
      <c r="L34156" t="str">
        <f t="shared" si="533"/>
        <v>Advertising</v>
      </c>
    </row>
    <row r="34157" spans="1:12" x14ac:dyDescent="0.25">
      <c r="A34157" t="s">
        <v>120201</v>
      </c>
      <c r="B34157" t="s">
        <v>120202</v>
      </c>
      <c r="C34157" t="s">
        <v>120203</v>
      </c>
      <c r="D34157" t="s">
        <v>120204</v>
      </c>
      <c r="E34157" t="s">
        <v>14</v>
      </c>
      <c r="F34157" t="s">
        <v>4240</v>
      </c>
      <c r="G34157">
        <v>40</v>
      </c>
      <c r="H34157" t="s">
        <v>4241</v>
      </c>
      <c r="I34157" t="s">
        <v>4241</v>
      </c>
      <c r="K34157" t="b">
        <f>IFERROR(VLOOKUP(F34157,english_mapping!A:B,2,FALSE),"NA")</f>
        <v>0</v>
      </c>
      <c r="L34157" t="str">
        <f t="shared" si="533"/>
        <v>SaaS</v>
      </c>
    </row>
    <row r="34158" spans="1:12" x14ac:dyDescent="0.25">
      <c r="A34158" t="s">
        <v>120205</v>
      </c>
      <c r="B34158" t="s">
        <v>120206</v>
      </c>
      <c r="C34158" t="s">
        <v>120207</v>
      </c>
      <c r="D34158" t="s">
        <v>51</v>
      </c>
      <c r="E34158" t="s">
        <v>14</v>
      </c>
      <c r="F34158" t="s">
        <v>15</v>
      </c>
      <c r="G34158">
        <v>19</v>
      </c>
      <c r="H34158" t="s">
        <v>479</v>
      </c>
      <c r="I34158" t="s">
        <v>479</v>
      </c>
      <c r="K34158" t="b">
        <f>IFERROR(VLOOKUP(F34158,english_mapping!A:B,2,FALSE),"NA")</f>
        <v>1</v>
      </c>
      <c r="L34158" t="str">
        <f t="shared" si="533"/>
        <v>Biotechnology</v>
      </c>
    </row>
    <row r="34159" spans="1:12" x14ac:dyDescent="0.25">
      <c r="A34159" t="s">
        <v>120208</v>
      </c>
      <c r="B34159" t="s">
        <v>120209</v>
      </c>
      <c r="C34159" t="s">
        <v>120210</v>
      </c>
      <c r="D34159" t="s">
        <v>1014</v>
      </c>
      <c r="E34159" t="s">
        <v>701</v>
      </c>
      <c r="F34159" t="s">
        <v>21</v>
      </c>
      <c r="G34159" t="s">
        <v>39</v>
      </c>
      <c r="H34159" t="s">
        <v>281</v>
      </c>
      <c r="I34159" t="s">
        <v>120211</v>
      </c>
      <c r="K34159" t="b">
        <f>IFERROR(VLOOKUP(F34159,english_mapping!A:B,2,FALSE),"NA")</f>
        <v>1</v>
      </c>
      <c r="L34159" t="str">
        <f t="shared" si="533"/>
        <v>Transportation</v>
      </c>
    </row>
    <row r="34160" spans="1:12" x14ac:dyDescent="0.25">
      <c r="A34160" t="s">
        <v>120212</v>
      </c>
      <c r="B34160" t="s">
        <v>120213</v>
      </c>
      <c r="C34160" t="s">
        <v>120214</v>
      </c>
      <c r="D34160" t="s">
        <v>262</v>
      </c>
      <c r="E34160" t="s">
        <v>14</v>
      </c>
      <c r="F34160" t="s">
        <v>220</v>
      </c>
      <c r="G34160">
        <v>7</v>
      </c>
      <c r="H34160" t="s">
        <v>292</v>
      </c>
      <c r="I34160" t="s">
        <v>292</v>
      </c>
      <c r="J34160" s="1">
        <v>39448</v>
      </c>
      <c r="K34160" t="b">
        <f>IFERROR(VLOOKUP(F34160,english_mapping!A:B,2,FALSE),"NA")</f>
        <v>1</v>
      </c>
      <c r="L34160" t="str">
        <f t="shared" si="533"/>
        <v>Enterprise Software</v>
      </c>
    </row>
    <row r="34161" spans="1:12" x14ac:dyDescent="0.25">
      <c r="A34161" t="s">
        <v>120215</v>
      </c>
      <c r="B34161" t="s">
        <v>120216</v>
      </c>
      <c r="C34161" t="s">
        <v>120217</v>
      </c>
      <c r="D34161" t="s">
        <v>3790</v>
      </c>
      <c r="E34161" t="s">
        <v>14</v>
      </c>
      <c r="F34161" t="s">
        <v>21</v>
      </c>
      <c r="G34161" t="s">
        <v>9301</v>
      </c>
      <c r="H34161" t="s">
        <v>88460</v>
      </c>
      <c r="I34161" t="s">
        <v>120218</v>
      </c>
      <c r="K34161" t="b">
        <f>IFERROR(VLOOKUP(F34161,english_mapping!A:B,2,FALSE),"NA")</f>
        <v>1</v>
      </c>
      <c r="L34161" t="str">
        <f t="shared" si="533"/>
        <v>Nonprofits</v>
      </c>
    </row>
    <row r="34162" spans="1:12" x14ac:dyDescent="0.25">
      <c r="A34162" t="s">
        <v>120219</v>
      </c>
      <c r="B34162" t="s">
        <v>120220</v>
      </c>
      <c r="C34162" t="s">
        <v>120221</v>
      </c>
      <c r="D34162" t="s">
        <v>3450</v>
      </c>
      <c r="E34162" t="s">
        <v>701</v>
      </c>
      <c r="F34162" t="s">
        <v>21</v>
      </c>
      <c r="G34162" t="s">
        <v>59</v>
      </c>
      <c r="H34162" t="s">
        <v>90</v>
      </c>
      <c r="I34162" t="s">
        <v>5767</v>
      </c>
      <c r="K34162" t="b">
        <f>IFERROR(VLOOKUP(F34162,english_mapping!A:B,2,FALSE),"NA")</f>
        <v>1</v>
      </c>
      <c r="L34162" t="str">
        <f t="shared" si="533"/>
        <v>Biotechnology</v>
      </c>
    </row>
    <row r="34163" spans="1:12" x14ac:dyDescent="0.25">
      <c r="A34163" t="s">
        <v>120222</v>
      </c>
      <c r="B34163" t="s">
        <v>120223</v>
      </c>
      <c r="C34163" t="s">
        <v>120224</v>
      </c>
      <c r="D34163" t="s">
        <v>1275</v>
      </c>
      <c r="E34163" t="s">
        <v>14</v>
      </c>
      <c r="F34163" t="s">
        <v>4756</v>
      </c>
      <c r="G34163">
        <v>65</v>
      </c>
      <c r="H34163" t="s">
        <v>4757</v>
      </c>
      <c r="I34163" t="s">
        <v>4757</v>
      </c>
      <c r="J34163" s="1">
        <v>41275</v>
      </c>
      <c r="K34163" t="b">
        <f>IFERROR(VLOOKUP(F34163,english_mapping!A:B,2,FALSE),"NA")</f>
        <v>0</v>
      </c>
      <c r="L34163" t="str">
        <f t="shared" si="533"/>
        <v>Health Care</v>
      </c>
    </row>
    <row r="34164" spans="1:12" x14ac:dyDescent="0.25">
      <c r="A34164" t="s">
        <v>120225</v>
      </c>
      <c r="B34164" t="s">
        <v>120226</v>
      </c>
      <c r="C34164" t="s">
        <v>120227</v>
      </c>
      <c r="D34164" t="s">
        <v>356</v>
      </c>
      <c r="E34164" t="s">
        <v>14</v>
      </c>
      <c r="F34164" t="s">
        <v>124</v>
      </c>
      <c r="J34164" s="1">
        <v>40909</v>
      </c>
      <c r="K34164" t="b">
        <f>IFERROR(VLOOKUP(F34164,english_mapping!A:B,2,FALSE),"NA")</f>
        <v>1</v>
      </c>
      <c r="L34164" t="str">
        <f t="shared" si="533"/>
        <v>Manufacturing</v>
      </c>
    </row>
    <row r="34165" spans="1:12" x14ac:dyDescent="0.25">
      <c r="A34165" t="s">
        <v>120228</v>
      </c>
      <c r="B34165" t="s">
        <v>120229</v>
      </c>
      <c r="C34165" t="s">
        <v>120230</v>
      </c>
      <c r="D34165" t="s">
        <v>120231</v>
      </c>
      <c r="E34165" t="s">
        <v>14</v>
      </c>
      <c r="F34165" t="s">
        <v>21</v>
      </c>
      <c r="G34165" t="s">
        <v>297</v>
      </c>
      <c r="H34165" t="s">
        <v>298</v>
      </c>
      <c r="I34165" t="s">
        <v>298</v>
      </c>
      <c r="J34165" s="1">
        <v>40179</v>
      </c>
      <c r="K34165" t="b">
        <f>IFERROR(VLOOKUP(F34165,english_mapping!A:B,2,FALSE),"NA")</f>
        <v>1</v>
      </c>
      <c r="L34165" t="str">
        <f t="shared" si="533"/>
        <v>E-Commerce</v>
      </c>
    </row>
    <row r="34166" spans="1:12" x14ac:dyDescent="0.25">
      <c r="A34166" t="s">
        <v>120232</v>
      </c>
      <c r="B34166" t="s">
        <v>120233</v>
      </c>
      <c r="C34166" t="s">
        <v>120234</v>
      </c>
      <c r="D34166" t="s">
        <v>120235</v>
      </c>
      <c r="E34166" t="s">
        <v>14</v>
      </c>
      <c r="F34166" t="s">
        <v>21</v>
      </c>
      <c r="G34166" t="s">
        <v>206</v>
      </c>
      <c r="H34166" t="s">
        <v>858</v>
      </c>
      <c r="I34166" t="s">
        <v>859</v>
      </c>
      <c r="J34166" s="1">
        <v>38361</v>
      </c>
      <c r="K34166" t="b">
        <f>IFERROR(VLOOKUP(F34166,english_mapping!A:B,2,FALSE),"NA")</f>
        <v>1</v>
      </c>
      <c r="L34166" t="str">
        <f t="shared" si="533"/>
        <v>Curated Web</v>
      </c>
    </row>
    <row r="34167" spans="1:12" x14ac:dyDescent="0.25">
      <c r="A34167" t="s">
        <v>120236</v>
      </c>
      <c r="B34167" t="s">
        <v>120237</v>
      </c>
      <c r="C34167" t="s">
        <v>120238</v>
      </c>
      <c r="D34167" t="s">
        <v>120239</v>
      </c>
      <c r="E34167" t="s">
        <v>14</v>
      </c>
      <c r="F34167" t="s">
        <v>21</v>
      </c>
      <c r="G34167" t="s">
        <v>59</v>
      </c>
      <c r="H34167" t="s">
        <v>1249</v>
      </c>
      <c r="I34167" t="s">
        <v>7388</v>
      </c>
      <c r="K34167" t="b">
        <f>IFERROR(VLOOKUP(F34167,english_mapping!A:B,2,FALSE),"NA")</f>
        <v>1</v>
      </c>
      <c r="L34167" t="str">
        <f t="shared" si="533"/>
        <v>Nanotechnology</v>
      </c>
    </row>
    <row r="34168" spans="1:12" x14ac:dyDescent="0.25">
      <c r="A34168" t="s">
        <v>120240</v>
      </c>
      <c r="B34168" t="s">
        <v>120241</v>
      </c>
      <c r="C34168" t="s">
        <v>120242</v>
      </c>
      <c r="D34168" t="s">
        <v>84605</v>
      </c>
      <c r="E34168" t="s">
        <v>14</v>
      </c>
      <c r="F34168" t="s">
        <v>1049</v>
      </c>
      <c r="G34168">
        <v>52</v>
      </c>
      <c r="H34168" t="s">
        <v>1050</v>
      </c>
      <c r="I34168" t="s">
        <v>1050</v>
      </c>
      <c r="J34168" s="1">
        <v>42005</v>
      </c>
      <c r="K34168" t="b">
        <f>IFERROR(VLOOKUP(F34168,english_mapping!A:B,2,FALSE),"NA")</f>
        <v>0</v>
      </c>
      <c r="L34168" t="str">
        <f t="shared" si="533"/>
        <v>Business Intelligence</v>
      </c>
    </row>
    <row r="34169" spans="1:12" x14ac:dyDescent="0.25">
      <c r="A34169" t="s">
        <v>120243</v>
      </c>
      <c r="B34169" t="s">
        <v>120244</v>
      </c>
      <c r="C34169" t="s">
        <v>120245</v>
      </c>
      <c r="D34169" t="s">
        <v>38</v>
      </c>
      <c r="E34169" t="s">
        <v>109</v>
      </c>
      <c r="F34169" t="s">
        <v>21</v>
      </c>
      <c r="G34169" t="s">
        <v>101</v>
      </c>
      <c r="H34169" t="s">
        <v>102</v>
      </c>
      <c r="I34169" t="s">
        <v>103</v>
      </c>
      <c r="J34169" t="s">
        <v>120246</v>
      </c>
      <c r="K34169" t="b">
        <f>IFERROR(VLOOKUP(F34169,english_mapping!A:B,2,FALSE),"NA")</f>
        <v>1</v>
      </c>
      <c r="L34169" t="str">
        <f t="shared" si="533"/>
        <v>Software</v>
      </c>
    </row>
    <row r="34170" spans="1:12" x14ac:dyDescent="0.25">
      <c r="A34170" t="s">
        <v>120247</v>
      </c>
      <c r="B34170" t="s">
        <v>120248</v>
      </c>
      <c r="D34170" t="s">
        <v>666</v>
      </c>
      <c r="E34170" t="s">
        <v>14</v>
      </c>
      <c r="K34170" t="str">
        <f>IFERROR(VLOOKUP(F34170,english_mapping!A:B,2,FALSE),"NA")</f>
        <v>NA</v>
      </c>
      <c r="L34170" t="str">
        <f t="shared" si="533"/>
        <v>Technology</v>
      </c>
    </row>
    <row r="34171" spans="1:12" x14ac:dyDescent="0.25">
      <c r="A34171" t="s">
        <v>120249</v>
      </c>
      <c r="B34171" t="s">
        <v>120250</v>
      </c>
      <c r="C34171" t="s">
        <v>120251</v>
      </c>
      <c r="D34171" t="s">
        <v>780</v>
      </c>
      <c r="E34171" t="s">
        <v>14</v>
      </c>
      <c r="F34171" t="s">
        <v>365</v>
      </c>
      <c r="G34171">
        <v>26</v>
      </c>
      <c r="H34171" t="s">
        <v>366</v>
      </c>
      <c r="I34171" t="s">
        <v>1624</v>
      </c>
      <c r="J34171" s="1">
        <v>39083</v>
      </c>
      <c r="K34171" t="b">
        <f>IFERROR(VLOOKUP(F34171,english_mapping!A:B,2,FALSE),"NA")</f>
        <v>0</v>
      </c>
      <c r="L34171" t="str">
        <f t="shared" si="533"/>
        <v>Clean Technology</v>
      </c>
    </row>
    <row r="34172" spans="1:12" x14ac:dyDescent="0.25">
      <c r="A34172" t="s">
        <v>120252</v>
      </c>
      <c r="B34172" t="s">
        <v>120253</v>
      </c>
      <c r="C34172" t="s">
        <v>120254</v>
      </c>
      <c r="D34172" t="s">
        <v>120255</v>
      </c>
      <c r="E34172" t="s">
        <v>14</v>
      </c>
      <c r="F34172" t="s">
        <v>15</v>
      </c>
      <c r="G34172">
        <v>19</v>
      </c>
      <c r="H34172" t="s">
        <v>479</v>
      </c>
      <c r="I34172" t="s">
        <v>5389</v>
      </c>
      <c r="J34172" s="1">
        <v>37987</v>
      </c>
      <c r="K34172" t="b">
        <f>IFERROR(VLOOKUP(F34172,english_mapping!A:B,2,FALSE),"NA")</f>
        <v>1</v>
      </c>
      <c r="L34172" t="str">
        <f t="shared" si="533"/>
        <v>Analytics</v>
      </c>
    </row>
    <row r="34173" spans="1:12" x14ac:dyDescent="0.25">
      <c r="A34173" t="s">
        <v>120256</v>
      </c>
      <c r="B34173" t="s">
        <v>120257</v>
      </c>
      <c r="C34173" t="s">
        <v>120258</v>
      </c>
      <c r="D34173" t="s">
        <v>120259</v>
      </c>
      <c r="E34173" t="s">
        <v>14</v>
      </c>
      <c r="F34173" t="s">
        <v>15</v>
      </c>
      <c r="G34173">
        <v>19</v>
      </c>
      <c r="H34173" t="s">
        <v>479</v>
      </c>
      <c r="I34173" t="s">
        <v>479</v>
      </c>
      <c r="J34173" s="1">
        <v>37622</v>
      </c>
      <c r="K34173" t="b">
        <f>IFERROR(VLOOKUP(F34173,english_mapping!A:B,2,FALSE),"NA")</f>
        <v>1</v>
      </c>
      <c r="L34173" t="str">
        <f t="shared" si="533"/>
        <v>Analytics</v>
      </c>
    </row>
    <row r="34174" spans="1:12" x14ac:dyDescent="0.25">
      <c r="A34174" t="s">
        <v>120260</v>
      </c>
      <c r="B34174" t="s">
        <v>120261</v>
      </c>
      <c r="C34174" t="s">
        <v>120262</v>
      </c>
      <c r="D34174" t="s">
        <v>2129</v>
      </c>
      <c r="E34174" t="s">
        <v>14</v>
      </c>
      <c r="F34174" t="s">
        <v>124</v>
      </c>
      <c r="G34174" t="s">
        <v>3084</v>
      </c>
      <c r="H34174" t="s">
        <v>120263</v>
      </c>
      <c r="I34174" t="s">
        <v>120263</v>
      </c>
      <c r="K34174" t="b">
        <f>IFERROR(VLOOKUP(F34174,english_mapping!A:B,2,FALSE),"NA")</f>
        <v>1</v>
      </c>
      <c r="L34174" t="str">
        <f t="shared" si="533"/>
        <v>Nanotechnology</v>
      </c>
    </row>
    <row r="34175" spans="1:12" x14ac:dyDescent="0.25">
      <c r="A34175" t="s">
        <v>120264</v>
      </c>
      <c r="B34175" t="s">
        <v>120265</v>
      </c>
      <c r="C34175" t="s">
        <v>120266</v>
      </c>
      <c r="D34175" t="s">
        <v>120267</v>
      </c>
      <c r="E34175" t="s">
        <v>14</v>
      </c>
      <c r="F34175" t="s">
        <v>21</v>
      </c>
      <c r="G34175" t="s">
        <v>9246</v>
      </c>
      <c r="H34175" t="s">
        <v>9247</v>
      </c>
      <c r="I34175" t="s">
        <v>120268</v>
      </c>
      <c r="J34175" s="1">
        <v>41283</v>
      </c>
      <c r="K34175" t="b">
        <f>IFERROR(VLOOKUP(F34175,english_mapping!A:B,2,FALSE),"NA")</f>
        <v>1</v>
      </c>
      <c r="L34175" t="str">
        <f t="shared" si="533"/>
        <v>Android</v>
      </c>
    </row>
    <row r="34176" spans="1:12" x14ac:dyDescent="0.25">
      <c r="A34176" t="s">
        <v>120269</v>
      </c>
      <c r="B34176" t="s">
        <v>120270</v>
      </c>
      <c r="C34176" t="s">
        <v>120271</v>
      </c>
      <c r="D34176" t="s">
        <v>120272</v>
      </c>
      <c r="E34176" t="s">
        <v>14</v>
      </c>
      <c r="F34176" t="s">
        <v>712</v>
      </c>
      <c r="G34176">
        <v>2</v>
      </c>
      <c r="H34176" t="s">
        <v>713</v>
      </c>
      <c r="I34176" t="s">
        <v>9938</v>
      </c>
      <c r="J34176" s="1">
        <v>38353</v>
      </c>
      <c r="K34176" t="b">
        <f>IFERROR(VLOOKUP(F34176,english_mapping!A:B,2,FALSE),"NA")</f>
        <v>0</v>
      </c>
      <c r="L34176" t="str">
        <f t="shared" si="533"/>
        <v>3D</v>
      </c>
    </row>
    <row r="34177" spans="1:12" x14ac:dyDescent="0.25">
      <c r="A34177" t="s">
        <v>120273</v>
      </c>
      <c r="B34177" t="s">
        <v>120274</v>
      </c>
      <c r="C34177" t="s">
        <v>120275</v>
      </c>
      <c r="D34177" t="s">
        <v>120276</v>
      </c>
      <c r="E34177" t="s">
        <v>14</v>
      </c>
      <c r="F34177" t="s">
        <v>21</v>
      </c>
      <c r="G34177" t="s">
        <v>59</v>
      </c>
      <c r="H34177" t="s">
        <v>90</v>
      </c>
      <c r="I34177" t="s">
        <v>90</v>
      </c>
      <c r="J34177" s="1">
        <v>40915</v>
      </c>
      <c r="K34177" t="b">
        <f>IFERROR(VLOOKUP(F34177,english_mapping!A:B,2,FALSE),"NA")</f>
        <v>1</v>
      </c>
      <c r="L34177" t="str">
        <f t="shared" si="533"/>
        <v>Advertising Platforms</v>
      </c>
    </row>
    <row r="34178" spans="1:12" x14ac:dyDescent="0.25">
      <c r="A34178" t="s">
        <v>120277</v>
      </c>
      <c r="B34178" t="s">
        <v>120278</v>
      </c>
      <c r="C34178" t="s">
        <v>120279</v>
      </c>
      <c r="D34178" t="s">
        <v>70</v>
      </c>
      <c r="E34178" t="s">
        <v>14</v>
      </c>
      <c r="F34178" t="s">
        <v>5036</v>
      </c>
      <c r="G34178">
        <v>19</v>
      </c>
      <c r="H34178" t="s">
        <v>27965</v>
      </c>
      <c r="I34178" t="s">
        <v>27965</v>
      </c>
      <c r="J34178" s="1">
        <v>41102</v>
      </c>
      <c r="K34178" t="b">
        <f>IFERROR(VLOOKUP(F34178,english_mapping!A:B,2,FALSE),"NA")</f>
        <v>0</v>
      </c>
      <c r="L34178" t="str">
        <f t="shared" si="533"/>
        <v>E-Commerce</v>
      </c>
    </row>
    <row r="34179" spans="1:12" x14ac:dyDescent="0.25">
      <c r="A34179" t="s">
        <v>120280</v>
      </c>
      <c r="B34179" t="s">
        <v>120281</v>
      </c>
      <c r="C34179" t="s">
        <v>120282</v>
      </c>
      <c r="D34179" t="s">
        <v>54162</v>
      </c>
      <c r="E34179" t="s">
        <v>14</v>
      </c>
      <c r="F34179" t="s">
        <v>21</v>
      </c>
      <c r="G34179" t="s">
        <v>4078</v>
      </c>
      <c r="H34179" t="s">
        <v>4079</v>
      </c>
      <c r="I34179" t="s">
        <v>4080</v>
      </c>
      <c r="K34179" t="b">
        <f>IFERROR(VLOOKUP(F34179,english_mapping!A:B,2,FALSE),"NA")</f>
        <v>1</v>
      </c>
      <c r="L34179" t="str">
        <f t="shared" si="533"/>
        <v>E-Commerce</v>
      </c>
    </row>
    <row r="34180" spans="1:12" x14ac:dyDescent="0.25">
      <c r="A34180" t="s">
        <v>120283</v>
      </c>
      <c r="B34180" t="s">
        <v>120284</v>
      </c>
      <c r="C34180" t="s">
        <v>120285</v>
      </c>
      <c r="D34180" t="s">
        <v>51</v>
      </c>
      <c r="E34180" t="s">
        <v>14</v>
      </c>
      <c r="F34180" t="s">
        <v>52</v>
      </c>
      <c r="G34180" t="s">
        <v>3417</v>
      </c>
      <c r="H34180" t="s">
        <v>3418</v>
      </c>
      <c r="I34180" t="s">
        <v>8500</v>
      </c>
      <c r="J34180" s="1">
        <v>35796</v>
      </c>
      <c r="K34180" t="b">
        <f>IFERROR(VLOOKUP(F34180,english_mapping!A:B,2,FALSE),"NA")</f>
        <v>1</v>
      </c>
      <c r="L34180" t="str">
        <f t="shared" ref="L34180:L34243" si="534">IFERROR(LEFT(D34180,(FIND("|",D34180))-1),D34180)</f>
        <v>Biotechnology</v>
      </c>
    </row>
    <row r="34181" spans="1:12" x14ac:dyDescent="0.25">
      <c r="A34181" t="s">
        <v>120286</v>
      </c>
      <c r="B34181" t="s">
        <v>120287</v>
      </c>
      <c r="C34181" t="s">
        <v>120288</v>
      </c>
      <c r="D34181" t="s">
        <v>32</v>
      </c>
      <c r="E34181" t="s">
        <v>109</v>
      </c>
      <c r="F34181" t="s">
        <v>21</v>
      </c>
      <c r="G34181" t="s">
        <v>59</v>
      </c>
      <c r="H34181" t="s">
        <v>60</v>
      </c>
      <c r="I34181" t="s">
        <v>66</v>
      </c>
      <c r="K34181" t="b">
        <f>IFERROR(VLOOKUP(F34181,english_mapping!A:B,2,FALSE),"NA")</f>
        <v>1</v>
      </c>
      <c r="L34181" t="str">
        <f t="shared" si="534"/>
        <v>Curated Web</v>
      </c>
    </row>
    <row r="34182" spans="1:12" x14ac:dyDescent="0.25">
      <c r="A34182" t="s">
        <v>120289</v>
      </c>
      <c r="B34182" t="s">
        <v>120290</v>
      </c>
      <c r="C34182" t="s">
        <v>120291</v>
      </c>
      <c r="D34182" t="s">
        <v>120292</v>
      </c>
      <c r="E34182" t="s">
        <v>14</v>
      </c>
      <c r="F34182" t="s">
        <v>21</v>
      </c>
      <c r="G34182" t="s">
        <v>59</v>
      </c>
      <c r="H34182" t="s">
        <v>60</v>
      </c>
      <c r="I34182" t="s">
        <v>66</v>
      </c>
      <c r="J34182" s="1">
        <v>41279</v>
      </c>
      <c r="K34182" t="b">
        <f>IFERROR(VLOOKUP(F34182,english_mapping!A:B,2,FALSE),"NA")</f>
        <v>1</v>
      </c>
      <c r="L34182" t="str">
        <f t="shared" si="534"/>
        <v>Cloud Computing</v>
      </c>
    </row>
    <row r="34183" spans="1:12" x14ac:dyDescent="0.25">
      <c r="A34183" t="s">
        <v>120293</v>
      </c>
      <c r="B34183" t="s">
        <v>120294</v>
      </c>
      <c r="C34183" t="s">
        <v>120295</v>
      </c>
      <c r="D34183" t="s">
        <v>120296</v>
      </c>
      <c r="E34183" t="s">
        <v>14</v>
      </c>
      <c r="F34183" t="s">
        <v>21</v>
      </c>
      <c r="G34183" t="s">
        <v>131</v>
      </c>
      <c r="H34183" t="s">
        <v>10886</v>
      </c>
      <c r="I34183" t="s">
        <v>11954</v>
      </c>
      <c r="J34183" s="1">
        <v>40179</v>
      </c>
      <c r="K34183" t="b">
        <f>IFERROR(VLOOKUP(F34183,english_mapping!A:B,2,FALSE),"NA")</f>
        <v>1</v>
      </c>
      <c r="L34183" t="str">
        <f t="shared" si="534"/>
        <v>Enterprise Software</v>
      </c>
    </row>
    <row r="34184" spans="1:12" x14ac:dyDescent="0.25">
      <c r="A34184" t="s">
        <v>120297</v>
      </c>
      <c r="B34184" t="s">
        <v>120298</v>
      </c>
      <c r="C34184" t="s">
        <v>120299</v>
      </c>
      <c r="D34184" t="s">
        <v>2541</v>
      </c>
      <c r="E34184" t="s">
        <v>109</v>
      </c>
      <c r="F34184" t="s">
        <v>33</v>
      </c>
      <c r="G34184">
        <v>22</v>
      </c>
      <c r="H34184" t="s">
        <v>34</v>
      </c>
      <c r="I34184" t="s">
        <v>34</v>
      </c>
      <c r="K34184" t="b">
        <f>IFERROR(VLOOKUP(F34184,english_mapping!A:B,2,FALSE),"NA")</f>
        <v>0</v>
      </c>
      <c r="L34184" t="str">
        <f t="shared" si="534"/>
        <v>Advertising</v>
      </c>
    </row>
    <row r="34185" spans="1:12" x14ac:dyDescent="0.25">
      <c r="A34185" t="s">
        <v>120300</v>
      </c>
      <c r="B34185" t="s">
        <v>120301</v>
      </c>
      <c r="C34185" t="s">
        <v>120302</v>
      </c>
      <c r="D34185" t="s">
        <v>67101</v>
      </c>
      <c r="E34185" t="s">
        <v>205</v>
      </c>
      <c r="F34185" t="s">
        <v>33</v>
      </c>
      <c r="G34185">
        <v>23</v>
      </c>
      <c r="H34185" t="s">
        <v>179</v>
      </c>
      <c r="I34185" t="s">
        <v>179</v>
      </c>
      <c r="J34185" s="1">
        <v>40553</v>
      </c>
      <c r="K34185" t="b">
        <f>IFERROR(VLOOKUP(F34185,english_mapping!A:B,2,FALSE),"NA")</f>
        <v>0</v>
      </c>
      <c r="L34185" t="str">
        <f t="shared" si="534"/>
        <v>Curated Web</v>
      </c>
    </row>
    <row r="34186" spans="1:12" x14ac:dyDescent="0.25">
      <c r="A34186" t="s">
        <v>120303</v>
      </c>
      <c r="B34186" t="s">
        <v>120304</v>
      </c>
      <c r="C34186" t="s">
        <v>120305</v>
      </c>
      <c r="D34186" t="s">
        <v>38</v>
      </c>
      <c r="E34186" t="s">
        <v>14</v>
      </c>
      <c r="F34186" t="s">
        <v>21</v>
      </c>
      <c r="G34186" t="s">
        <v>1035</v>
      </c>
      <c r="H34186" t="s">
        <v>9018</v>
      </c>
      <c r="I34186" t="s">
        <v>20794</v>
      </c>
      <c r="J34186" t="s">
        <v>13691</v>
      </c>
      <c r="K34186" t="b">
        <f>IFERROR(VLOOKUP(F34186,english_mapping!A:B,2,FALSE),"NA")</f>
        <v>1</v>
      </c>
      <c r="L34186" t="str">
        <f t="shared" si="534"/>
        <v>Software</v>
      </c>
    </row>
    <row r="34187" spans="1:12" x14ac:dyDescent="0.25">
      <c r="A34187" t="s">
        <v>120306</v>
      </c>
      <c r="B34187" t="s">
        <v>120307</v>
      </c>
      <c r="C34187" t="s">
        <v>120308</v>
      </c>
      <c r="D34187" t="s">
        <v>19999</v>
      </c>
      <c r="E34187" t="s">
        <v>109</v>
      </c>
      <c r="F34187" t="s">
        <v>21</v>
      </c>
      <c r="G34187" t="s">
        <v>59</v>
      </c>
      <c r="H34187" t="s">
        <v>60</v>
      </c>
      <c r="I34187" t="s">
        <v>61</v>
      </c>
      <c r="J34187" s="1">
        <v>37622</v>
      </c>
      <c r="K34187" t="b">
        <f>IFERROR(VLOOKUP(F34187,english_mapping!A:B,2,FALSE),"NA")</f>
        <v>1</v>
      </c>
      <c r="L34187" t="str">
        <f t="shared" si="534"/>
        <v>Biotechnology</v>
      </c>
    </row>
    <row r="34188" spans="1:12" x14ac:dyDescent="0.25">
      <c r="A34188" t="s">
        <v>120309</v>
      </c>
      <c r="B34188" t="s">
        <v>120310</v>
      </c>
      <c r="C34188" t="s">
        <v>120311</v>
      </c>
      <c r="D34188" t="s">
        <v>120312</v>
      </c>
      <c r="E34188" t="s">
        <v>205</v>
      </c>
      <c r="F34188" t="s">
        <v>21</v>
      </c>
      <c r="G34188" t="s">
        <v>434</v>
      </c>
      <c r="H34188" t="s">
        <v>535</v>
      </c>
      <c r="I34188" t="s">
        <v>2549</v>
      </c>
      <c r="K34188" t="b">
        <f>IFERROR(VLOOKUP(F34188,english_mapping!A:B,2,FALSE),"NA")</f>
        <v>1</v>
      </c>
      <c r="L34188" t="str">
        <f t="shared" si="534"/>
        <v>Collaboration</v>
      </c>
    </row>
    <row r="34189" spans="1:12" x14ac:dyDescent="0.25">
      <c r="A34189" t="s">
        <v>120313</v>
      </c>
      <c r="B34189" t="s">
        <v>120314</v>
      </c>
      <c r="C34189" t="s">
        <v>120315</v>
      </c>
      <c r="D34189" t="s">
        <v>120316</v>
      </c>
      <c r="E34189" t="s">
        <v>14</v>
      </c>
      <c r="F34189" t="s">
        <v>346</v>
      </c>
      <c r="G34189">
        <v>7</v>
      </c>
      <c r="H34189" t="s">
        <v>776</v>
      </c>
      <c r="I34189" t="s">
        <v>776</v>
      </c>
      <c r="J34189" s="1">
        <v>42005</v>
      </c>
      <c r="K34189" t="b">
        <f>IFERROR(VLOOKUP(F34189,english_mapping!A:B,2,FALSE),"NA")</f>
        <v>0</v>
      </c>
      <c r="L34189" t="str">
        <f t="shared" si="534"/>
        <v>Journalism</v>
      </c>
    </row>
    <row r="34190" spans="1:12" x14ac:dyDescent="0.25">
      <c r="A34190" t="s">
        <v>120317</v>
      </c>
      <c r="B34190" t="s">
        <v>120318</v>
      </c>
      <c r="C34190" t="s">
        <v>120319</v>
      </c>
      <c r="D34190" t="s">
        <v>120320</v>
      </c>
      <c r="E34190" t="s">
        <v>109</v>
      </c>
      <c r="F34190" t="s">
        <v>21</v>
      </c>
      <c r="G34190" t="s">
        <v>59</v>
      </c>
      <c r="H34190" t="s">
        <v>60</v>
      </c>
      <c r="I34190" t="s">
        <v>66</v>
      </c>
      <c r="J34190" s="1">
        <v>40912</v>
      </c>
      <c r="K34190" t="b">
        <f>IFERROR(VLOOKUP(F34190,english_mapping!A:B,2,FALSE),"NA")</f>
        <v>1</v>
      </c>
      <c r="L34190" t="str">
        <f t="shared" si="534"/>
        <v>Android</v>
      </c>
    </row>
    <row r="34191" spans="1:12" x14ac:dyDescent="0.25">
      <c r="A34191" t="s">
        <v>120321</v>
      </c>
      <c r="B34191" t="s">
        <v>120322</v>
      </c>
      <c r="C34191" t="s">
        <v>120323</v>
      </c>
      <c r="D34191" t="s">
        <v>120324</v>
      </c>
      <c r="E34191" t="s">
        <v>14</v>
      </c>
      <c r="F34191" t="s">
        <v>161</v>
      </c>
      <c r="G34191" t="s">
        <v>5719</v>
      </c>
      <c r="H34191" t="s">
        <v>5927</v>
      </c>
      <c r="I34191" t="s">
        <v>5927</v>
      </c>
      <c r="J34191" s="1">
        <v>40919</v>
      </c>
      <c r="K34191" t="b">
        <f>IFERROR(VLOOKUP(F34191,english_mapping!A:B,2,FALSE),"NA")</f>
        <v>0</v>
      </c>
      <c r="L34191" t="str">
        <f t="shared" si="534"/>
        <v>Concerts</v>
      </c>
    </row>
    <row r="34192" spans="1:12" x14ac:dyDescent="0.25">
      <c r="A34192" t="s">
        <v>120325</v>
      </c>
      <c r="B34192" t="s">
        <v>120326</v>
      </c>
      <c r="C34192" t="s">
        <v>120327</v>
      </c>
      <c r="D34192" t="s">
        <v>1119</v>
      </c>
      <c r="E34192" t="s">
        <v>14</v>
      </c>
      <c r="F34192" t="s">
        <v>33</v>
      </c>
      <c r="G34192">
        <v>22</v>
      </c>
      <c r="H34192" t="s">
        <v>34</v>
      </c>
      <c r="I34192" t="s">
        <v>34</v>
      </c>
      <c r="K34192" t="b">
        <f>IFERROR(VLOOKUP(F34192,english_mapping!A:B,2,FALSE),"NA")</f>
        <v>0</v>
      </c>
      <c r="L34192" t="str">
        <f t="shared" si="534"/>
        <v>Enterprises</v>
      </c>
    </row>
    <row r="34193" spans="1:12" x14ac:dyDescent="0.25">
      <c r="A34193" t="s">
        <v>120328</v>
      </c>
      <c r="B34193" t="s">
        <v>120329</v>
      </c>
      <c r="C34193" t="s">
        <v>120330</v>
      </c>
      <c r="D34193" t="s">
        <v>120331</v>
      </c>
      <c r="E34193" t="s">
        <v>14</v>
      </c>
      <c r="F34193" t="s">
        <v>21</v>
      </c>
      <c r="G34193" t="s">
        <v>534</v>
      </c>
      <c r="H34193" t="s">
        <v>535</v>
      </c>
      <c r="I34193" t="s">
        <v>536</v>
      </c>
      <c r="J34193" s="1">
        <v>40179</v>
      </c>
      <c r="K34193" t="b">
        <f>IFERROR(VLOOKUP(F34193,english_mapping!A:B,2,FALSE),"NA")</f>
        <v>1</v>
      </c>
      <c r="L34193" t="str">
        <f t="shared" si="534"/>
        <v>Design</v>
      </c>
    </row>
    <row r="34194" spans="1:12" x14ac:dyDescent="0.25">
      <c r="A34194" t="s">
        <v>120332</v>
      </c>
      <c r="B34194" t="s">
        <v>120333</v>
      </c>
      <c r="C34194" t="s">
        <v>120334</v>
      </c>
      <c r="D34194" t="s">
        <v>120335</v>
      </c>
      <c r="E34194" t="s">
        <v>14</v>
      </c>
      <c r="F34194" t="s">
        <v>21</v>
      </c>
      <c r="G34194" t="s">
        <v>59</v>
      </c>
      <c r="H34194" t="s">
        <v>60</v>
      </c>
      <c r="I34194" t="s">
        <v>66</v>
      </c>
      <c r="J34194" s="1">
        <v>41283</v>
      </c>
      <c r="K34194" t="b">
        <f>IFERROR(VLOOKUP(F34194,english_mapping!A:B,2,FALSE),"NA")</f>
        <v>1</v>
      </c>
      <c r="L34194" t="str">
        <f t="shared" si="534"/>
        <v>Big Data Analytics</v>
      </c>
    </row>
    <row r="34195" spans="1:12" x14ac:dyDescent="0.25">
      <c r="A34195" t="s">
        <v>120336</v>
      </c>
      <c r="B34195" t="s">
        <v>120337</v>
      </c>
      <c r="C34195" t="s">
        <v>120338</v>
      </c>
      <c r="D34195" t="s">
        <v>356</v>
      </c>
      <c r="E34195" t="s">
        <v>14</v>
      </c>
      <c r="K34195" t="str">
        <f>IFERROR(VLOOKUP(F34195,english_mapping!A:B,2,FALSE),"NA")</f>
        <v>NA</v>
      </c>
      <c r="L34195" t="str">
        <f t="shared" si="534"/>
        <v>Manufacturing</v>
      </c>
    </row>
    <row r="34196" spans="1:12" x14ac:dyDescent="0.25">
      <c r="A34196" t="s">
        <v>120339</v>
      </c>
      <c r="B34196" t="s">
        <v>120340</v>
      </c>
      <c r="C34196" t="s">
        <v>120341</v>
      </c>
      <c r="D34196" t="s">
        <v>120342</v>
      </c>
      <c r="E34196" t="s">
        <v>14</v>
      </c>
      <c r="J34196" s="1">
        <v>41275</v>
      </c>
      <c r="K34196" t="str">
        <f>IFERROR(VLOOKUP(F34196,english_mapping!A:B,2,FALSE),"NA")</f>
        <v>NA</v>
      </c>
      <c r="L34196" t="str">
        <f t="shared" si="534"/>
        <v>Location Based Services</v>
      </c>
    </row>
    <row r="34197" spans="1:12" x14ac:dyDescent="0.25">
      <c r="A34197" t="s">
        <v>120343</v>
      </c>
      <c r="B34197" t="s">
        <v>120344</v>
      </c>
      <c r="C34197" t="s">
        <v>120345</v>
      </c>
      <c r="D34197" t="s">
        <v>262</v>
      </c>
      <c r="E34197" t="s">
        <v>109</v>
      </c>
      <c r="F34197" t="s">
        <v>649</v>
      </c>
      <c r="G34197">
        <v>7</v>
      </c>
      <c r="H34197" t="s">
        <v>948</v>
      </c>
      <c r="I34197" t="s">
        <v>948</v>
      </c>
      <c r="J34197" s="1">
        <v>35431</v>
      </c>
      <c r="K34197" t="b">
        <f>IFERROR(VLOOKUP(F34197,english_mapping!A:B,2,FALSE),"NA")</f>
        <v>1</v>
      </c>
      <c r="L34197" t="str">
        <f t="shared" si="534"/>
        <v>Enterprise Software</v>
      </c>
    </row>
    <row r="34198" spans="1:12" x14ac:dyDescent="0.25">
      <c r="A34198" t="s">
        <v>120346</v>
      </c>
      <c r="B34198" t="s">
        <v>120347</v>
      </c>
      <c r="C34198" t="s">
        <v>120348</v>
      </c>
      <c r="D34198" t="s">
        <v>120349</v>
      </c>
      <c r="E34198" t="s">
        <v>14</v>
      </c>
      <c r="F34198" t="s">
        <v>21</v>
      </c>
      <c r="G34198" t="s">
        <v>131</v>
      </c>
      <c r="H34198" t="s">
        <v>132</v>
      </c>
      <c r="I34198" t="s">
        <v>1139</v>
      </c>
      <c r="J34198" s="1">
        <v>40917</v>
      </c>
      <c r="K34198" t="b">
        <f>IFERROR(VLOOKUP(F34198,english_mapping!A:B,2,FALSE),"NA")</f>
        <v>1</v>
      </c>
      <c r="L34198" t="str">
        <f t="shared" si="534"/>
        <v>Art</v>
      </c>
    </row>
    <row r="34199" spans="1:12" x14ac:dyDescent="0.25">
      <c r="A34199" t="s">
        <v>120350</v>
      </c>
      <c r="B34199" t="s">
        <v>120351</v>
      </c>
      <c r="C34199" t="s">
        <v>120352</v>
      </c>
      <c r="D34199" t="s">
        <v>3563</v>
      </c>
      <c r="E34199" t="s">
        <v>14</v>
      </c>
      <c r="F34199" t="s">
        <v>712</v>
      </c>
      <c r="G34199">
        <v>2</v>
      </c>
      <c r="H34199" t="s">
        <v>713</v>
      </c>
      <c r="I34199" t="s">
        <v>6438</v>
      </c>
      <c r="J34199" s="1">
        <v>39448</v>
      </c>
      <c r="K34199" t="b">
        <f>IFERROR(VLOOKUP(F34199,english_mapping!A:B,2,FALSE),"NA")</f>
        <v>0</v>
      </c>
      <c r="L34199" t="str">
        <f t="shared" si="534"/>
        <v>Pharmaceuticals</v>
      </c>
    </row>
    <row r="34200" spans="1:12" x14ac:dyDescent="0.25">
      <c r="A34200" t="s">
        <v>120353</v>
      </c>
      <c r="B34200" t="s">
        <v>120354</v>
      </c>
      <c r="C34200" t="s">
        <v>120355</v>
      </c>
      <c r="D34200" t="s">
        <v>120356</v>
      </c>
      <c r="E34200" t="s">
        <v>14</v>
      </c>
      <c r="F34200" t="s">
        <v>52</v>
      </c>
      <c r="G34200" t="s">
        <v>200</v>
      </c>
      <c r="H34200" t="s">
        <v>201</v>
      </c>
      <c r="I34200" t="s">
        <v>201</v>
      </c>
      <c r="J34200" t="s">
        <v>30798</v>
      </c>
      <c r="K34200" t="b">
        <f>IFERROR(VLOOKUP(F34200,english_mapping!A:B,2,FALSE),"NA")</f>
        <v>1</v>
      </c>
      <c r="L34200" t="str">
        <f t="shared" si="534"/>
        <v>Apps</v>
      </c>
    </row>
    <row r="34201" spans="1:12" x14ac:dyDescent="0.25">
      <c r="A34201" t="s">
        <v>120357</v>
      </c>
      <c r="B34201" t="s">
        <v>120358</v>
      </c>
      <c r="C34201" t="s">
        <v>120359</v>
      </c>
      <c r="D34201" t="s">
        <v>120360</v>
      </c>
      <c r="E34201" t="s">
        <v>14</v>
      </c>
      <c r="F34201" t="s">
        <v>124</v>
      </c>
      <c r="G34201" t="s">
        <v>125</v>
      </c>
      <c r="H34201" t="s">
        <v>126</v>
      </c>
      <c r="I34201" t="s">
        <v>126</v>
      </c>
      <c r="K34201" t="b">
        <f>IFERROR(VLOOKUP(F34201,english_mapping!A:B,2,FALSE),"NA")</f>
        <v>1</v>
      </c>
      <c r="L34201" t="str">
        <f t="shared" si="534"/>
        <v>Cloud Management</v>
      </c>
    </row>
    <row r="34202" spans="1:12" x14ac:dyDescent="0.25">
      <c r="A34202" t="s">
        <v>120361</v>
      </c>
      <c r="B34202" t="s">
        <v>120362</v>
      </c>
      <c r="C34202" t="s">
        <v>120363</v>
      </c>
      <c r="D34202" t="s">
        <v>120364</v>
      </c>
      <c r="E34202" t="s">
        <v>205</v>
      </c>
      <c r="F34202" t="s">
        <v>4521</v>
      </c>
      <c r="G34202">
        <v>2</v>
      </c>
      <c r="H34202" t="s">
        <v>43513</v>
      </c>
      <c r="I34202" t="s">
        <v>43513</v>
      </c>
      <c r="J34202" s="1">
        <v>41275</v>
      </c>
      <c r="K34202" t="b">
        <f>IFERROR(VLOOKUP(F34202,english_mapping!A:B,2,FALSE),"NA")</f>
        <v>0</v>
      </c>
      <c r="L34202" t="str">
        <f t="shared" si="534"/>
        <v>Logistics</v>
      </c>
    </row>
    <row r="34203" spans="1:12" x14ac:dyDescent="0.25">
      <c r="A34203" t="s">
        <v>120365</v>
      </c>
      <c r="B34203" t="s">
        <v>120366</v>
      </c>
      <c r="C34203" t="s">
        <v>120367</v>
      </c>
      <c r="D34203" t="s">
        <v>120368</v>
      </c>
      <c r="E34203" t="s">
        <v>14</v>
      </c>
      <c r="F34203" t="s">
        <v>365</v>
      </c>
      <c r="G34203">
        <v>27</v>
      </c>
      <c r="H34203" t="s">
        <v>5461</v>
      </c>
      <c r="I34203" t="s">
        <v>8482</v>
      </c>
      <c r="K34203" t="b">
        <f>IFERROR(VLOOKUP(F34203,english_mapping!A:B,2,FALSE),"NA")</f>
        <v>0</v>
      </c>
      <c r="L34203" t="str">
        <f t="shared" si="534"/>
        <v>Crowdsourcing</v>
      </c>
    </row>
    <row r="34204" spans="1:12" x14ac:dyDescent="0.25">
      <c r="A34204" t="s">
        <v>120369</v>
      </c>
      <c r="B34204" t="s">
        <v>120370</v>
      </c>
      <c r="D34204" t="s">
        <v>120371</v>
      </c>
      <c r="E34204" t="s">
        <v>14</v>
      </c>
      <c r="K34204" t="str">
        <f>IFERROR(VLOOKUP(F34204,english_mapping!A:B,2,FALSE),"NA")</f>
        <v>NA</v>
      </c>
      <c r="L34204" t="str">
        <f t="shared" si="534"/>
        <v>Gps</v>
      </c>
    </row>
    <row r="34205" spans="1:12" x14ac:dyDescent="0.25">
      <c r="A34205" t="s">
        <v>120372</v>
      </c>
      <c r="B34205" t="s">
        <v>120373</v>
      </c>
      <c r="C34205" t="s">
        <v>120374</v>
      </c>
      <c r="D34205" t="s">
        <v>38</v>
      </c>
      <c r="E34205" t="s">
        <v>14</v>
      </c>
      <c r="F34205" t="s">
        <v>21</v>
      </c>
      <c r="G34205" t="s">
        <v>59</v>
      </c>
      <c r="H34205" t="s">
        <v>60</v>
      </c>
      <c r="I34205" t="s">
        <v>238</v>
      </c>
      <c r="J34205" s="1">
        <v>41275</v>
      </c>
      <c r="K34205" t="b">
        <f>IFERROR(VLOOKUP(F34205,english_mapping!A:B,2,FALSE),"NA")</f>
        <v>1</v>
      </c>
      <c r="L34205" t="str">
        <f t="shared" si="534"/>
        <v>Software</v>
      </c>
    </row>
    <row r="34206" spans="1:12" x14ac:dyDescent="0.25">
      <c r="A34206" t="s">
        <v>120375</v>
      </c>
      <c r="B34206" t="s">
        <v>120376</v>
      </c>
      <c r="C34206" t="s">
        <v>120377</v>
      </c>
      <c r="D34206" t="s">
        <v>120378</v>
      </c>
      <c r="E34206" t="s">
        <v>14</v>
      </c>
      <c r="J34206" s="1">
        <v>41280</v>
      </c>
      <c r="K34206" t="str">
        <f>IFERROR(VLOOKUP(F34206,english_mapping!A:B,2,FALSE),"NA")</f>
        <v>NA</v>
      </c>
      <c r="L34206" t="str">
        <f t="shared" si="534"/>
        <v>Real Time</v>
      </c>
    </row>
    <row r="34207" spans="1:12" x14ac:dyDescent="0.25">
      <c r="A34207" t="s">
        <v>120379</v>
      </c>
      <c r="B34207" t="s">
        <v>120380</v>
      </c>
      <c r="C34207" t="s">
        <v>120381</v>
      </c>
      <c r="D34207" t="s">
        <v>120382</v>
      </c>
      <c r="E34207" t="s">
        <v>14</v>
      </c>
      <c r="F34207" t="s">
        <v>21</v>
      </c>
      <c r="G34207" t="s">
        <v>59</v>
      </c>
      <c r="H34207" t="s">
        <v>60</v>
      </c>
      <c r="I34207" t="s">
        <v>66</v>
      </c>
      <c r="J34207" t="s">
        <v>80194</v>
      </c>
      <c r="K34207" t="b">
        <f>IFERROR(VLOOKUP(F34207,english_mapping!A:B,2,FALSE),"NA")</f>
        <v>1</v>
      </c>
      <c r="L34207" t="str">
        <f t="shared" si="534"/>
        <v>Big Data</v>
      </c>
    </row>
    <row r="34208" spans="1:12" x14ac:dyDescent="0.25">
      <c r="A34208" t="s">
        <v>120383</v>
      </c>
      <c r="B34208" t="s">
        <v>120384</v>
      </c>
      <c r="C34208" t="s">
        <v>120385</v>
      </c>
      <c r="D34208" t="s">
        <v>120386</v>
      </c>
      <c r="E34208" t="s">
        <v>14</v>
      </c>
      <c r="F34208" t="s">
        <v>21</v>
      </c>
      <c r="G34208" t="s">
        <v>154</v>
      </c>
      <c r="H34208" t="s">
        <v>242</v>
      </c>
      <c r="I34208" t="s">
        <v>242</v>
      </c>
      <c r="J34208" s="1">
        <v>40911</v>
      </c>
      <c r="K34208" t="b">
        <f>IFERROR(VLOOKUP(F34208,english_mapping!A:B,2,FALSE),"NA")</f>
        <v>1</v>
      </c>
      <c r="L34208" t="str">
        <f t="shared" si="534"/>
        <v>Gps</v>
      </c>
    </row>
    <row r="34209" spans="1:12" x14ac:dyDescent="0.25">
      <c r="A34209" t="s">
        <v>120387</v>
      </c>
      <c r="B34209" t="s">
        <v>120388</v>
      </c>
      <c r="C34209" t="s">
        <v>120389</v>
      </c>
      <c r="D34209" t="s">
        <v>120390</v>
      </c>
      <c r="E34209" t="s">
        <v>14</v>
      </c>
      <c r="F34209" t="s">
        <v>124</v>
      </c>
      <c r="G34209" t="s">
        <v>125</v>
      </c>
      <c r="H34209" t="s">
        <v>126</v>
      </c>
      <c r="I34209" t="s">
        <v>126</v>
      </c>
      <c r="J34209" s="1">
        <v>41701</v>
      </c>
      <c r="K34209" t="b">
        <f>IFERROR(VLOOKUP(F34209,english_mapping!A:B,2,FALSE),"NA")</f>
        <v>1</v>
      </c>
      <c r="L34209" t="str">
        <f t="shared" si="534"/>
        <v>Advertising</v>
      </c>
    </row>
    <row r="34210" spans="1:12" x14ac:dyDescent="0.25">
      <c r="A34210" t="s">
        <v>120391</v>
      </c>
      <c r="B34210" t="s">
        <v>120392</v>
      </c>
      <c r="C34210" t="s">
        <v>120393</v>
      </c>
      <c r="D34210" t="s">
        <v>120394</v>
      </c>
      <c r="E34210" t="s">
        <v>14</v>
      </c>
      <c r="F34210" t="s">
        <v>1087</v>
      </c>
      <c r="G34210">
        <v>7</v>
      </c>
      <c r="H34210" t="s">
        <v>11105</v>
      </c>
      <c r="I34210" t="s">
        <v>11903</v>
      </c>
      <c r="K34210" t="b">
        <f>IFERROR(VLOOKUP(F34210,english_mapping!A:B,2,FALSE),"NA")</f>
        <v>0</v>
      </c>
      <c r="L34210" t="str">
        <f t="shared" si="534"/>
        <v>Android</v>
      </c>
    </row>
    <row r="34211" spans="1:12" x14ac:dyDescent="0.25">
      <c r="A34211" t="s">
        <v>120395</v>
      </c>
      <c r="B34211" t="s">
        <v>120396</v>
      </c>
      <c r="C34211" t="s">
        <v>120397</v>
      </c>
      <c r="D34211" t="s">
        <v>120398</v>
      </c>
      <c r="E34211" t="s">
        <v>14</v>
      </c>
      <c r="F34211" t="s">
        <v>21</v>
      </c>
      <c r="G34211" t="s">
        <v>154</v>
      </c>
      <c r="H34211" t="s">
        <v>242</v>
      </c>
      <c r="I34211" t="s">
        <v>242</v>
      </c>
      <c r="J34211" s="1">
        <v>40912</v>
      </c>
      <c r="K34211" t="b">
        <f>IFERROR(VLOOKUP(F34211,english_mapping!A:B,2,FALSE),"NA")</f>
        <v>1</v>
      </c>
      <c r="L34211" t="str">
        <f t="shared" si="534"/>
        <v>Advertising</v>
      </c>
    </row>
    <row r="34212" spans="1:12" x14ac:dyDescent="0.25">
      <c r="A34212" t="s">
        <v>120399</v>
      </c>
      <c r="B34212" t="s">
        <v>120400</v>
      </c>
      <c r="C34212" t="s">
        <v>120401</v>
      </c>
      <c r="D34212" t="s">
        <v>356</v>
      </c>
      <c r="E34212" t="s">
        <v>14</v>
      </c>
      <c r="F34212" t="s">
        <v>52</v>
      </c>
      <c r="G34212" t="s">
        <v>200</v>
      </c>
      <c r="H34212" t="s">
        <v>201</v>
      </c>
      <c r="I34212" t="s">
        <v>201</v>
      </c>
      <c r="J34212" s="1">
        <v>40795</v>
      </c>
      <c r="K34212" t="b">
        <f>IFERROR(VLOOKUP(F34212,english_mapping!A:B,2,FALSE),"NA")</f>
        <v>1</v>
      </c>
      <c r="L34212" t="str">
        <f t="shared" si="534"/>
        <v>Manufacturing</v>
      </c>
    </row>
    <row r="34213" spans="1:12" x14ac:dyDescent="0.25">
      <c r="A34213" t="s">
        <v>120402</v>
      </c>
      <c r="B34213" t="s">
        <v>120403</v>
      </c>
      <c r="C34213" t="s">
        <v>120404</v>
      </c>
      <c r="D34213" t="s">
        <v>123</v>
      </c>
      <c r="E34213" t="s">
        <v>14</v>
      </c>
      <c r="F34213" t="s">
        <v>21</v>
      </c>
      <c r="G34213" t="s">
        <v>59</v>
      </c>
      <c r="H34213" t="s">
        <v>60</v>
      </c>
      <c r="I34213" t="s">
        <v>66</v>
      </c>
      <c r="J34213" s="1">
        <v>40547</v>
      </c>
      <c r="K34213" t="b">
        <f>IFERROR(VLOOKUP(F34213,english_mapping!A:B,2,FALSE),"NA")</f>
        <v>1</v>
      </c>
      <c r="L34213" t="str">
        <f t="shared" si="534"/>
        <v>Education</v>
      </c>
    </row>
    <row r="34214" spans="1:12" x14ac:dyDescent="0.25">
      <c r="A34214" t="s">
        <v>120405</v>
      </c>
      <c r="B34214" t="s">
        <v>120406</v>
      </c>
      <c r="C34214" t="s">
        <v>120407</v>
      </c>
      <c r="D34214" t="s">
        <v>2381</v>
      </c>
      <c r="E34214" t="s">
        <v>14</v>
      </c>
      <c r="F34214" t="s">
        <v>21</v>
      </c>
      <c r="G34214" t="s">
        <v>94</v>
      </c>
      <c r="H34214" t="s">
        <v>95</v>
      </c>
      <c r="I34214" t="s">
        <v>3751</v>
      </c>
      <c r="K34214" t="b">
        <f>IFERROR(VLOOKUP(F34214,english_mapping!A:B,2,FALSE),"NA")</f>
        <v>1</v>
      </c>
      <c r="L34214" t="str">
        <f t="shared" si="534"/>
        <v>Consulting</v>
      </c>
    </row>
    <row r="34215" spans="1:12" x14ac:dyDescent="0.25">
      <c r="A34215" t="s">
        <v>120408</v>
      </c>
      <c r="B34215" t="s">
        <v>120409</v>
      </c>
      <c r="C34215" t="s">
        <v>120410</v>
      </c>
      <c r="D34215" t="s">
        <v>120411</v>
      </c>
      <c r="E34215" t="s">
        <v>109</v>
      </c>
      <c r="F34215" t="s">
        <v>124</v>
      </c>
      <c r="G34215" t="s">
        <v>66604</v>
      </c>
      <c r="H34215" t="s">
        <v>66605</v>
      </c>
      <c r="I34215" t="s">
        <v>66605</v>
      </c>
      <c r="J34215" s="1">
        <v>26299</v>
      </c>
      <c r="K34215" t="b">
        <f>IFERROR(VLOOKUP(F34215,english_mapping!A:B,2,FALSE),"NA")</f>
        <v>1</v>
      </c>
      <c r="L34215" t="str">
        <f t="shared" si="534"/>
        <v>Consumer Electronics</v>
      </c>
    </row>
    <row r="34216" spans="1:12" x14ac:dyDescent="0.25">
      <c r="A34216" t="s">
        <v>120412</v>
      </c>
      <c r="B34216" t="s">
        <v>120413</v>
      </c>
      <c r="C34216" t="s">
        <v>120414</v>
      </c>
      <c r="D34216" t="s">
        <v>120415</v>
      </c>
      <c r="E34216" t="s">
        <v>14</v>
      </c>
      <c r="J34216" s="1">
        <v>41640</v>
      </c>
      <c r="K34216" t="str">
        <f>IFERROR(VLOOKUP(F34216,english_mapping!A:B,2,FALSE),"NA")</f>
        <v>NA</v>
      </c>
      <c r="L34216" t="str">
        <f t="shared" si="534"/>
        <v>Event Management</v>
      </c>
    </row>
    <row r="34217" spans="1:12" x14ac:dyDescent="0.25">
      <c r="A34217" t="s">
        <v>120416</v>
      </c>
      <c r="B34217" t="s">
        <v>120417</v>
      </c>
      <c r="C34217" t="s">
        <v>120418</v>
      </c>
      <c r="D34217" t="s">
        <v>22013</v>
      </c>
      <c r="E34217" t="s">
        <v>14</v>
      </c>
      <c r="F34217" t="s">
        <v>712</v>
      </c>
      <c r="G34217">
        <v>5</v>
      </c>
      <c r="H34217" t="s">
        <v>713</v>
      </c>
      <c r="I34217" t="s">
        <v>11701</v>
      </c>
      <c r="J34217" s="1">
        <v>42005</v>
      </c>
      <c r="K34217" t="b">
        <f>IFERROR(VLOOKUP(F34217,english_mapping!A:B,2,FALSE),"NA")</f>
        <v>0</v>
      </c>
      <c r="L34217" t="str">
        <f t="shared" si="534"/>
        <v>Maps</v>
      </c>
    </row>
    <row r="34218" spans="1:12" x14ac:dyDescent="0.25">
      <c r="A34218" t="s">
        <v>120419</v>
      </c>
      <c r="B34218" t="s">
        <v>120420</v>
      </c>
      <c r="C34218" t="s">
        <v>120421</v>
      </c>
      <c r="D34218" t="s">
        <v>120422</v>
      </c>
      <c r="E34218" t="s">
        <v>109</v>
      </c>
      <c r="F34218" t="s">
        <v>21</v>
      </c>
      <c r="G34218" t="s">
        <v>822</v>
      </c>
      <c r="H34218" t="s">
        <v>823</v>
      </c>
      <c r="I34218" t="s">
        <v>823</v>
      </c>
      <c r="J34218" s="1">
        <v>39296</v>
      </c>
      <c r="K34218" t="b">
        <f>IFERROR(VLOOKUP(F34218,english_mapping!A:B,2,FALSE),"NA")</f>
        <v>1</v>
      </c>
      <c r="L34218" t="str">
        <f t="shared" si="534"/>
        <v>Android</v>
      </c>
    </row>
    <row r="34219" spans="1:12" x14ac:dyDescent="0.25">
      <c r="A34219" t="s">
        <v>120423</v>
      </c>
      <c r="B34219" t="s">
        <v>120424</v>
      </c>
      <c r="C34219" t="s">
        <v>120425</v>
      </c>
      <c r="D34219" t="s">
        <v>3294</v>
      </c>
      <c r="E34219" t="s">
        <v>14</v>
      </c>
      <c r="F34219" t="s">
        <v>15</v>
      </c>
      <c r="G34219">
        <v>2</v>
      </c>
      <c r="H34219" t="s">
        <v>3632</v>
      </c>
      <c r="I34219" t="s">
        <v>3632</v>
      </c>
      <c r="J34219" t="s">
        <v>9670</v>
      </c>
      <c r="K34219" t="b">
        <f>IFERROR(VLOOKUP(F34219,english_mapping!A:B,2,FALSE),"NA")</f>
        <v>1</v>
      </c>
      <c r="L34219" t="str">
        <f t="shared" si="534"/>
        <v>Health and Wellness</v>
      </c>
    </row>
    <row r="34220" spans="1:12" x14ac:dyDescent="0.25">
      <c r="A34220" t="s">
        <v>120426</v>
      </c>
      <c r="B34220" t="s">
        <v>120427</v>
      </c>
      <c r="C34220" t="s">
        <v>120428</v>
      </c>
      <c r="D34220" t="s">
        <v>120429</v>
      </c>
      <c r="E34220" t="s">
        <v>14</v>
      </c>
      <c r="F34220" t="s">
        <v>21</v>
      </c>
      <c r="G34220" t="s">
        <v>59</v>
      </c>
      <c r="H34220" t="s">
        <v>60</v>
      </c>
      <c r="I34220" t="s">
        <v>1434</v>
      </c>
      <c r="J34220" s="1">
        <v>40917</v>
      </c>
      <c r="K34220" t="b">
        <f>IFERROR(VLOOKUP(F34220,english_mapping!A:B,2,FALSE),"NA")</f>
        <v>1</v>
      </c>
      <c r="L34220" t="str">
        <f t="shared" si="534"/>
        <v>Curated Web</v>
      </c>
    </row>
    <row r="34221" spans="1:12" x14ac:dyDescent="0.25">
      <c r="A34221" t="s">
        <v>120430</v>
      </c>
      <c r="B34221" t="s">
        <v>120431</v>
      </c>
      <c r="C34221" t="s">
        <v>120432</v>
      </c>
      <c r="D34221" t="s">
        <v>70</v>
      </c>
      <c r="E34221" t="s">
        <v>109</v>
      </c>
      <c r="F34221" t="s">
        <v>15</v>
      </c>
      <c r="G34221">
        <v>7</v>
      </c>
      <c r="H34221" t="s">
        <v>684</v>
      </c>
      <c r="I34221" t="s">
        <v>684</v>
      </c>
      <c r="J34221" s="1">
        <v>33604</v>
      </c>
      <c r="K34221" t="b">
        <f>IFERROR(VLOOKUP(F34221,english_mapping!A:B,2,FALSE),"NA")</f>
        <v>1</v>
      </c>
      <c r="L34221" t="str">
        <f t="shared" si="534"/>
        <v>E-Commerce</v>
      </c>
    </row>
    <row r="34222" spans="1:12" x14ac:dyDescent="0.25">
      <c r="A34222" t="s">
        <v>120433</v>
      </c>
      <c r="B34222" t="s">
        <v>120434</v>
      </c>
      <c r="C34222" t="s">
        <v>120435</v>
      </c>
      <c r="D34222" t="s">
        <v>31358</v>
      </c>
      <c r="E34222" t="s">
        <v>205</v>
      </c>
      <c r="J34222" s="1">
        <v>39089</v>
      </c>
      <c r="K34222" t="str">
        <f>IFERROR(VLOOKUP(F34222,english_mapping!A:B,2,FALSE),"NA")</f>
        <v>NA</v>
      </c>
      <c r="L34222" t="str">
        <f t="shared" si="534"/>
        <v>Property Management</v>
      </c>
    </row>
    <row r="34223" spans="1:12" x14ac:dyDescent="0.25">
      <c r="A34223" t="s">
        <v>120436</v>
      </c>
      <c r="B34223" t="s">
        <v>120437</v>
      </c>
      <c r="C34223" t="s">
        <v>120438</v>
      </c>
      <c r="D34223" t="s">
        <v>38</v>
      </c>
      <c r="E34223" t="s">
        <v>14</v>
      </c>
      <c r="F34223" t="s">
        <v>21</v>
      </c>
      <c r="G34223" t="s">
        <v>263</v>
      </c>
      <c r="H34223" t="s">
        <v>2942</v>
      </c>
      <c r="I34223" t="s">
        <v>39768</v>
      </c>
      <c r="J34223" s="1">
        <v>41824</v>
      </c>
      <c r="K34223" t="b">
        <f>IFERROR(VLOOKUP(F34223,english_mapping!A:B,2,FALSE),"NA")</f>
        <v>1</v>
      </c>
      <c r="L34223" t="str">
        <f t="shared" si="534"/>
        <v>Software</v>
      </c>
    </row>
    <row r="34224" spans="1:12" x14ac:dyDescent="0.25">
      <c r="A34224" t="s">
        <v>120439</v>
      </c>
      <c r="B34224" t="s">
        <v>120440</v>
      </c>
      <c r="C34224" t="s">
        <v>120441</v>
      </c>
      <c r="D34224" t="s">
        <v>120442</v>
      </c>
      <c r="E34224" t="s">
        <v>14</v>
      </c>
      <c r="F34224" t="s">
        <v>1087</v>
      </c>
      <c r="G34224">
        <v>5</v>
      </c>
      <c r="H34224" t="s">
        <v>1088</v>
      </c>
      <c r="I34224" t="s">
        <v>52275</v>
      </c>
      <c r="J34224" t="s">
        <v>31860</v>
      </c>
      <c r="K34224" t="b">
        <f>IFERROR(VLOOKUP(F34224,english_mapping!A:B,2,FALSE),"NA")</f>
        <v>0</v>
      </c>
      <c r="L34224" t="str">
        <f t="shared" si="534"/>
        <v>Collaboration</v>
      </c>
    </row>
    <row r="34225" spans="1:12" x14ac:dyDescent="0.25">
      <c r="A34225" t="s">
        <v>120443</v>
      </c>
      <c r="B34225" t="s">
        <v>120444</v>
      </c>
      <c r="C34225" t="s">
        <v>120445</v>
      </c>
      <c r="D34225" t="s">
        <v>120446</v>
      </c>
      <c r="E34225" t="s">
        <v>14</v>
      </c>
      <c r="F34225" t="s">
        <v>52</v>
      </c>
      <c r="G34225" t="s">
        <v>200</v>
      </c>
      <c r="H34225" t="s">
        <v>201</v>
      </c>
      <c r="I34225" t="s">
        <v>15870</v>
      </c>
      <c r="J34225" s="1">
        <v>40577</v>
      </c>
      <c r="K34225" t="b">
        <f>IFERROR(VLOOKUP(F34225,english_mapping!A:B,2,FALSE),"NA")</f>
        <v>1</v>
      </c>
      <c r="L34225" t="str">
        <f t="shared" si="534"/>
        <v>Analytics</v>
      </c>
    </row>
    <row r="34226" spans="1:12" x14ac:dyDescent="0.25">
      <c r="A34226" t="s">
        <v>120447</v>
      </c>
      <c r="B34226" t="s">
        <v>120448</v>
      </c>
      <c r="C34226" t="s">
        <v>120449</v>
      </c>
      <c r="D34226" t="s">
        <v>1416</v>
      </c>
      <c r="E34226" t="s">
        <v>14</v>
      </c>
      <c r="F34226" t="s">
        <v>346</v>
      </c>
      <c r="G34226">
        <v>11</v>
      </c>
      <c r="H34226" t="s">
        <v>6974</v>
      </c>
      <c r="I34226" t="s">
        <v>9084</v>
      </c>
      <c r="J34226" s="1">
        <v>36526</v>
      </c>
      <c r="K34226" t="b">
        <f>IFERROR(VLOOKUP(F34226,english_mapping!A:B,2,FALSE),"NA")</f>
        <v>0</v>
      </c>
      <c r="L34226" t="str">
        <f t="shared" si="534"/>
        <v>Semiconductors</v>
      </c>
    </row>
    <row r="34227" spans="1:12" x14ac:dyDescent="0.25">
      <c r="A34227" t="s">
        <v>120450</v>
      </c>
      <c r="B34227" t="s">
        <v>120451</v>
      </c>
      <c r="C34227" t="s">
        <v>120452</v>
      </c>
      <c r="D34227" t="s">
        <v>38</v>
      </c>
      <c r="E34227" t="s">
        <v>14</v>
      </c>
      <c r="F34227" t="s">
        <v>161</v>
      </c>
      <c r="G34227" t="s">
        <v>5541</v>
      </c>
      <c r="H34227" t="s">
        <v>163</v>
      </c>
      <c r="I34227" t="s">
        <v>120453</v>
      </c>
      <c r="J34227" s="1">
        <v>32143</v>
      </c>
      <c r="K34227" t="b">
        <f>IFERROR(VLOOKUP(F34227,english_mapping!A:B,2,FALSE),"NA")</f>
        <v>0</v>
      </c>
      <c r="L34227" t="str">
        <f t="shared" si="534"/>
        <v>Software</v>
      </c>
    </row>
    <row r="34228" spans="1:12" x14ac:dyDescent="0.25">
      <c r="A34228" t="s">
        <v>120454</v>
      </c>
      <c r="B34228" t="s">
        <v>120455</v>
      </c>
      <c r="C34228" t="s">
        <v>120456</v>
      </c>
      <c r="D34228" t="s">
        <v>120457</v>
      </c>
      <c r="E34228" t="s">
        <v>14</v>
      </c>
      <c r="F34228" t="s">
        <v>560</v>
      </c>
      <c r="G34228">
        <v>29</v>
      </c>
      <c r="H34228" t="s">
        <v>96863</v>
      </c>
      <c r="I34228" t="s">
        <v>96864</v>
      </c>
      <c r="K34228" t="b">
        <f>IFERROR(VLOOKUP(F34228,english_mapping!A:B,2,FALSE),"NA")</f>
        <v>0</v>
      </c>
      <c r="L34228" t="str">
        <f t="shared" si="534"/>
        <v>Developer APIs</v>
      </c>
    </row>
    <row r="34229" spans="1:12" x14ac:dyDescent="0.25">
      <c r="A34229" t="s">
        <v>120458</v>
      </c>
      <c r="B34229" t="s">
        <v>120459</v>
      </c>
      <c r="C34229" t="s">
        <v>120460</v>
      </c>
      <c r="D34229" t="s">
        <v>65</v>
      </c>
      <c r="E34229" t="s">
        <v>14</v>
      </c>
      <c r="F34229" t="s">
        <v>33</v>
      </c>
      <c r="G34229">
        <v>30</v>
      </c>
      <c r="H34229" t="s">
        <v>2780</v>
      </c>
      <c r="I34229" t="s">
        <v>2780</v>
      </c>
      <c r="J34229" s="1">
        <v>39083</v>
      </c>
      <c r="K34229" t="b">
        <f>IFERROR(VLOOKUP(F34229,english_mapping!A:B,2,FALSE),"NA")</f>
        <v>0</v>
      </c>
      <c r="L34229" t="str">
        <f t="shared" si="534"/>
        <v>Mobile</v>
      </c>
    </row>
    <row r="34230" spans="1:12" x14ac:dyDescent="0.25">
      <c r="A34230" t="s">
        <v>120461</v>
      </c>
      <c r="B34230" t="s">
        <v>120462</v>
      </c>
      <c r="C34230" t="s">
        <v>120463</v>
      </c>
      <c r="D34230" t="s">
        <v>38</v>
      </c>
      <c r="E34230" t="s">
        <v>14</v>
      </c>
      <c r="K34230" t="str">
        <f>IFERROR(VLOOKUP(F34230,english_mapping!A:B,2,FALSE),"NA")</f>
        <v>NA</v>
      </c>
      <c r="L34230" t="str">
        <f t="shared" si="534"/>
        <v>Software</v>
      </c>
    </row>
    <row r="34231" spans="1:12" x14ac:dyDescent="0.25">
      <c r="A34231" t="s">
        <v>120464</v>
      </c>
      <c r="B34231" t="s">
        <v>120465</v>
      </c>
      <c r="C34231" t="s">
        <v>120466</v>
      </c>
      <c r="D34231" t="s">
        <v>120467</v>
      </c>
      <c r="E34231" t="s">
        <v>205</v>
      </c>
      <c r="F34231" t="s">
        <v>3481</v>
      </c>
      <c r="G34231">
        <v>7</v>
      </c>
      <c r="H34231" t="s">
        <v>3482</v>
      </c>
      <c r="I34231" t="s">
        <v>3482</v>
      </c>
      <c r="J34231" s="1">
        <v>39879</v>
      </c>
      <c r="K34231" t="b">
        <f>IFERROR(VLOOKUP(F34231,english_mapping!A:B,2,FALSE),"NA")</f>
        <v>0</v>
      </c>
      <c r="L34231" t="str">
        <f t="shared" si="534"/>
        <v>Curated Web</v>
      </c>
    </row>
    <row r="34232" spans="1:12" x14ac:dyDescent="0.25">
      <c r="A34232" t="s">
        <v>120468</v>
      </c>
      <c r="B34232" t="s">
        <v>120469</v>
      </c>
      <c r="C34232" t="s">
        <v>120470</v>
      </c>
      <c r="D34232" t="s">
        <v>120471</v>
      </c>
      <c r="E34232" t="s">
        <v>14</v>
      </c>
      <c r="F34232" t="s">
        <v>21</v>
      </c>
      <c r="G34232" t="s">
        <v>59</v>
      </c>
      <c r="H34232" t="s">
        <v>60</v>
      </c>
      <c r="I34232" t="s">
        <v>616</v>
      </c>
      <c r="J34232" s="1">
        <v>39814</v>
      </c>
      <c r="K34232" t="b">
        <f>IFERROR(VLOOKUP(F34232,english_mapping!A:B,2,FALSE),"NA")</f>
        <v>1</v>
      </c>
      <c r="L34232" t="str">
        <f t="shared" si="534"/>
        <v>Analytics</v>
      </c>
    </row>
    <row r="34233" spans="1:12" x14ac:dyDescent="0.25">
      <c r="A34233" t="s">
        <v>120472</v>
      </c>
      <c r="B34233" t="s">
        <v>120473</v>
      </c>
      <c r="C34233" t="s">
        <v>120474</v>
      </c>
      <c r="D34233" t="s">
        <v>68475</v>
      </c>
      <c r="E34233" t="s">
        <v>14</v>
      </c>
      <c r="F34233" t="s">
        <v>17019</v>
      </c>
      <c r="J34233" s="1">
        <v>40553</v>
      </c>
      <c r="K34233" t="b">
        <f>IFERROR(VLOOKUP(F34233,english_mapping!A:B,2,FALSE),"NA")</f>
        <v>0</v>
      </c>
      <c r="L34233" t="str">
        <f t="shared" si="534"/>
        <v>Internet Marketing</v>
      </c>
    </row>
    <row r="34234" spans="1:12" x14ac:dyDescent="0.25">
      <c r="A34234" t="s">
        <v>120475</v>
      </c>
      <c r="B34234" t="s">
        <v>120476</v>
      </c>
      <c r="C34234" t="s">
        <v>120477</v>
      </c>
      <c r="D34234" t="s">
        <v>414</v>
      </c>
      <c r="E34234" t="s">
        <v>205</v>
      </c>
      <c r="F34234" t="s">
        <v>21</v>
      </c>
      <c r="G34234" t="s">
        <v>434</v>
      </c>
      <c r="H34234" t="s">
        <v>535</v>
      </c>
      <c r="I34234" t="s">
        <v>1687</v>
      </c>
      <c r="J34234" s="1">
        <v>40179</v>
      </c>
      <c r="K34234" t="b">
        <f>IFERROR(VLOOKUP(F34234,english_mapping!A:B,2,FALSE),"NA")</f>
        <v>1</v>
      </c>
      <c r="L34234" t="str">
        <f t="shared" si="534"/>
        <v>Public Transportation</v>
      </c>
    </row>
    <row r="34235" spans="1:12" x14ac:dyDescent="0.25">
      <c r="A34235" t="s">
        <v>120478</v>
      </c>
      <c r="B34235" t="s">
        <v>120479</v>
      </c>
      <c r="C34235" t="s">
        <v>120480</v>
      </c>
      <c r="D34235" t="s">
        <v>120481</v>
      </c>
      <c r="E34235" t="s">
        <v>109</v>
      </c>
      <c r="F34235" t="s">
        <v>21</v>
      </c>
      <c r="G34235" t="s">
        <v>59</v>
      </c>
      <c r="H34235" t="s">
        <v>60</v>
      </c>
      <c r="I34235" t="s">
        <v>66</v>
      </c>
      <c r="J34235" s="1">
        <v>41275</v>
      </c>
      <c r="K34235" t="b">
        <f>IFERROR(VLOOKUP(F34235,english_mapping!A:B,2,FALSE),"NA")</f>
        <v>1</v>
      </c>
      <c r="L34235" t="str">
        <f t="shared" si="534"/>
        <v>Geospatial</v>
      </c>
    </row>
    <row r="34236" spans="1:12" x14ac:dyDescent="0.25">
      <c r="A34236" t="s">
        <v>120482</v>
      </c>
      <c r="B34236" t="s">
        <v>120483</v>
      </c>
      <c r="C34236" t="s">
        <v>120484</v>
      </c>
      <c r="D34236" t="s">
        <v>38</v>
      </c>
      <c r="E34236" t="s">
        <v>14</v>
      </c>
      <c r="F34236" t="s">
        <v>21</v>
      </c>
      <c r="G34236" t="s">
        <v>59</v>
      </c>
      <c r="H34236" t="s">
        <v>60</v>
      </c>
      <c r="I34236" t="s">
        <v>1005</v>
      </c>
      <c r="J34236" t="s">
        <v>120485</v>
      </c>
      <c r="K34236" t="b">
        <f>IFERROR(VLOOKUP(F34236,english_mapping!A:B,2,FALSE),"NA")</f>
        <v>1</v>
      </c>
      <c r="L34236" t="str">
        <f t="shared" si="534"/>
        <v>Software</v>
      </c>
    </row>
    <row r="34237" spans="1:12" x14ac:dyDescent="0.25">
      <c r="A34237" t="s">
        <v>120486</v>
      </c>
      <c r="B34237" t="s">
        <v>120487</v>
      </c>
      <c r="C34237" t="s">
        <v>120488</v>
      </c>
      <c r="D34237" t="s">
        <v>2250</v>
      </c>
      <c r="E34237" t="s">
        <v>14</v>
      </c>
      <c r="F34237" t="s">
        <v>161</v>
      </c>
      <c r="G34237" t="s">
        <v>162</v>
      </c>
      <c r="H34237" t="s">
        <v>163</v>
      </c>
      <c r="I34237" t="s">
        <v>163</v>
      </c>
      <c r="J34237" s="1">
        <v>41640</v>
      </c>
      <c r="K34237" t="b">
        <f>IFERROR(VLOOKUP(F34237,english_mapping!A:B,2,FALSE),"NA")</f>
        <v>0</v>
      </c>
      <c r="L34237" t="str">
        <f t="shared" si="534"/>
        <v>Apps</v>
      </c>
    </row>
    <row r="34238" spans="1:12" x14ac:dyDescent="0.25">
      <c r="A34238" t="s">
        <v>120489</v>
      </c>
      <c r="B34238" t="s">
        <v>120490</v>
      </c>
      <c r="C34238" t="s">
        <v>120491</v>
      </c>
      <c r="D34238" t="s">
        <v>120492</v>
      </c>
      <c r="E34238" t="s">
        <v>14</v>
      </c>
      <c r="F34238" t="s">
        <v>21</v>
      </c>
      <c r="G34238" t="s">
        <v>138</v>
      </c>
      <c r="H34238" t="s">
        <v>139</v>
      </c>
      <c r="I34238" t="s">
        <v>139</v>
      </c>
      <c r="J34238" s="1">
        <v>40909</v>
      </c>
      <c r="K34238" t="b">
        <f>IFERROR(VLOOKUP(F34238,english_mapping!A:B,2,FALSE),"NA")</f>
        <v>1</v>
      </c>
      <c r="L34238" t="str">
        <f t="shared" si="534"/>
        <v>Curated Web</v>
      </c>
    </row>
    <row r="34239" spans="1:12" x14ac:dyDescent="0.25">
      <c r="A34239" t="s">
        <v>120493</v>
      </c>
      <c r="B34239" t="s">
        <v>120494</v>
      </c>
      <c r="C34239" t="s">
        <v>120495</v>
      </c>
      <c r="D34239" t="s">
        <v>120496</v>
      </c>
      <c r="E34239" t="s">
        <v>14</v>
      </c>
      <c r="F34239" t="s">
        <v>21</v>
      </c>
      <c r="G34239" t="s">
        <v>206</v>
      </c>
      <c r="H34239" t="s">
        <v>207</v>
      </c>
      <c r="I34239" t="s">
        <v>207</v>
      </c>
      <c r="J34239" s="1">
        <v>38718</v>
      </c>
      <c r="K34239" t="b">
        <f>IFERROR(VLOOKUP(F34239,english_mapping!A:B,2,FALSE),"NA")</f>
        <v>1</v>
      </c>
      <c r="L34239" t="str">
        <f t="shared" si="534"/>
        <v>Chemicals</v>
      </c>
    </row>
    <row r="34240" spans="1:12" x14ac:dyDescent="0.25">
      <c r="A34240" t="s">
        <v>120497</v>
      </c>
      <c r="B34240" t="s">
        <v>120498</v>
      </c>
      <c r="C34240" t="s">
        <v>120499</v>
      </c>
      <c r="D34240" t="s">
        <v>123</v>
      </c>
      <c r="E34240" t="s">
        <v>109</v>
      </c>
      <c r="F34240" t="s">
        <v>21</v>
      </c>
      <c r="G34240" t="s">
        <v>59</v>
      </c>
      <c r="H34240" t="s">
        <v>60</v>
      </c>
      <c r="I34240" t="s">
        <v>66</v>
      </c>
      <c r="J34240" s="1">
        <v>38353</v>
      </c>
      <c r="K34240" t="b">
        <f>IFERROR(VLOOKUP(F34240,english_mapping!A:B,2,FALSE),"NA")</f>
        <v>1</v>
      </c>
      <c r="L34240" t="str">
        <f t="shared" si="534"/>
        <v>Education</v>
      </c>
    </row>
    <row r="34241" spans="1:12" x14ac:dyDescent="0.25">
      <c r="A34241" t="s">
        <v>120500</v>
      </c>
      <c r="B34241" t="s">
        <v>120501</v>
      </c>
      <c r="D34241" t="s">
        <v>5297</v>
      </c>
      <c r="E34241" t="s">
        <v>109</v>
      </c>
      <c r="F34241" t="s">
        <v>21</v>
      </c>
      <c r="G34241" t="s">
        <v>59</v>
      </c>
      <c r="H34241" t="s">
        <v>60</v>
      </c>
      <c r="I34241" t="s">
        <v>616</v>
      </c>
      <c r="K34241" t="b">
        <f>IFERROR(VLOOKUP(F34241,english_mapping!A:B,2,FALSE),"NA")</f>
        <v>1</v>
      </c>
      <c r="L34241" t="str">
        <f t="shared" si="534"/>
        <v>Networking</v>
      </c>
    </row>
    <row r="34242" spans="1:12" x14ac:dyDescent="0.25">
      <c r="A34242" t="s">
        <v>120502</v>
      </c>
      <c r="B34242" t="s">
        <v>120503</v>
      </c>
      <c r="C34242" t="s">
        <v>120504</v>
      </c>
      <c r="D34242" t="s">
        <v>780</v>
      </c>
      <c r="E34242" t="s">
        <v>14</v>
      </c>
      <c r="F34242" t="s">
        <v>21</v>
      </c>
      <c r="G34242" t="s">
        <v>59</v>
      </c>
      <c r="H34242" t="s">
        <v>60</v>
      </c>
      <c r="I34242" t="s">
        <v>269</v>
      </c>
      <c r="J34242" t="s">
        <v>47612</v>
      </c>
      <c r="K34242" t="b">
        <f>IFERROR(VLOOKUP(F34242,english_mapping!A:B,2,FALSE),"NA")</f>
        <v>1</v>
      </c>
      <c r="L34242" t="str">
        <f t="shared" si="534"/>
        <v>Clean Technology</v>
      </c>
    </row>
    <row r="34243" spans="1:12" x14ac:dyDescent="0.25">
      <c r="A34243" t="s">
        <v>120505</v>
      </c>
      <c r="B34243" t="s">
        <v>120506</v>
      </c>
      <c r="C34243" t="s">
        <v>120507</v>
      </c>
      <c r="D34243" t="s">
        <v>120508</v>
      </c>
      <c r="E34243" t="s">
        <v>701</v>
      </c>
      <c r="F34243" t="s">
        <v>21</v>
      </c>
      <c r="G34243" t="s">
        <v>434</v>
      </c>
      <c r="H34243" t="s">
        <v>6476</v>
      </c>
      <c r="I34243" t="s">
        <v>6476</v>
      </c>
      <c r="J34243" s="1">
        <v>40919</v>
      </c>
      <c r="K34243" t="b">
        <f>IFERROR(VLOOKUP(F34243,english_mapping!A:B,2,FALSE),"NA")</f>
        <v>1</v>
      </c>
      <c r="L34243" t="str">
        <f t="shared" si="534"/>
        <v>Intellectual Asset Management</v>
      </c>
    </row>
    <row r="34244" spans="1:12" x14ac:dyDescent="0.25">
      <c r="A34244" t="s">
        <v>120509</v>
      </c>
      <c r="B34244" t="s">
        <v>120510</v>
      </c>
      <c r="C34244" t="s">
        <v>120511</v>
      </c>
      <c r="D34244" t="s">
        <v>38</v>
      </c>
      <c r="E34244" t="s">
        <v>109</v>
      </c>
      <c r="F34244" t="s">
        <v>21</v>
      </c>
      <c r="G34244" t="s">
        <v>154</v>
      </c>
      <c r="H34244" t="s">
        <v>242</v>
      </c>
      <c r="I34244" t="s">
        <v>3956</v>
      </c>
      <c r="J34244" s="1">
        <v>33970</v>
      </c>
      <c r="K34244" t="b">
        <f>IFERROR(VLOOKUP(F34244,english_mapping!A:B,2,FALSE),"NA")</f>
        <v>1</v>
      </c>
      <c r="L34244" t="str">
        <f t="shared" ref="L34244:L34307" si="535">IFERROR(LEFT(D34244,(FIND("|",D34244))-1),D34244)</f>
        <v>Software</v>
      </c>
    </row>
    <row r="34245" spans="1:12" x14ac:dyDescent="0.25">
      <c r="A34245" t="s">
        <v>120512</v>
      </c>
      <c r="B34245" t="s">
        <v>120513</v>
      </c>
      <c r="C34245" t="s">
        <v>120514</v>
      </c>
      <c r="D34245" t="s">
        <v>120515</v>
      </c>
      <c r="E34245" t="s">
        <v>14</v>
      </c>
      <c r="F34245" t="s">
        <v>124</v>
      </c>
      <c r="G34245" t="s">
        <v>125</v>
      </c>
      <c r="H34245" t="s">
        <v>126</v>
      </c>
      <c r="I34245" t="s">
        <v>126</v>
      </c>
      <c r="J34245" t="s">
        <v>19022</v>
      </c>
      <c r="K34245" t="b">
        <f>IFERROR(VLOOKUP(F34245,english_mapping!A:B,2,FALSE),"NA")</f>
        <v>1</v>
      </c>
      <c r="L34245" t="str">
        <f t="shared" si="535"/>
        <v>Consumer Goods</v>
      </c>
    </row>
    <row r="34246" spans="1:12" x14ac:dyDescent="0.25">
      <c r="A34246" t="s">
        <v>120516</v>
      </c>
      <c r="B34246" t="s">
        <v>120517</v>
      </c>
      <c r="C34246" t="s">
        <v>120518</v>
      </c>
      <c r="D34246" t="s">
        <v>1538</v>
      </c>
      <c r="E34246" t="s">
        <v>14</v>
      </c>
      <c r="F34246" t="s">
        <v>21</v>
      </c>
      <c r="G34246" t="s">
        <v>59</v>
      </c>
      <c r="H34246" t="s">
        <v>60</v>
      </c>
      <c r="I34246" t="s">
        <v>1005</v>
      </c>
      <c r="J34246" s="1">
        <v>38353</v>
      </c>
      <c r="K34246" t="b">
        <f>IFERROR(VLOOKUP(F34246,english_mapping!A:B,2,FALSE),"NA")</f>
        <v>1</v>
      </c>
      <c r="L34246" t="str">
        <f t="shared" si="535"/>
        <v>Security</v>
      </c>
    </row>
    <row r="34247" spans="1:12" x14ac:dyDescent="0.25">
      <c r="A34247" t="s">
        <v>120519</v>
      </c>
      <c r="B34247" t="s">
        <v>120520</v>
      </c>
      <c r="C34247" t="s">
        <v>120521</v>
      </c>
      <c r="D34247" t="s">
        <v>7256</v>
      </c>
      <c r="E34247" t="s">
        <v>14</v>
      </c>
      <c r="J34247" s="1">
        <v>42005</v>
      </c>
      <c r="K34247" t="str">
        <f>IFERROR(VLOOKUP(F34247,english_mapping!A:B,2,FALSE),"NA")</f>
        <v>NA</v>
      </c>
      <c r="L34247" t="str">
        <f t="shared" si="535"/>
        <v>Services</v>
      </c>
    </row>
    <row r="34248" spans="1:12" x14ac:dyDescent="0.25">
      <c r="A34248" t="s">
        <v>120522</v>
      </c>
      <c r="B34248" t="s">
        <v>120523</v>
      </c>
      <c r="C34248" t="s">
        <v>120524</v>
      </c>
      <c r="D34248" t="s">
        <v>70</v>
      </c>
      <c r="E34248" t="s">
        <v>14</v>
      </c>
      <c r="F34248" t="s">
        <v>21</v>
      </c>
      <c r="G34248" t="s">
        <v>39</v>
      </c>
      <c r="H34248" t="s">
        <v>281</v>
      </c>
      <c r="I34248" t="s">
        <v>281</v>
      </c>
      <c r="K34248" t="b">
        <f>IFERROR(VLOOKUP(F34248,english_mapping!A:B,2,FALSE),"NA")</f>
        <v>1</v>
      </c>
      <c r="L34248" t="str">
        <f t="shared" si="535"/>
        <v>E-Commerce</v>
      </c>
    </row>
    <row r="34249" spans="1:12" x14ac:dyDescent="0.25">
      <c r="A34249" t="s">
        <v>120525</v>
      </c>
      <c r="B34249" t="s">
        <v>120526</v>
      </c>
      <c r="C34249" t="s">
        <v>120527</v>
      </c>
      <c r="D34249" t="s">
        <v>120528</v>
      </c>
      <c r="E34249" t="s">
        <v>14</v>
      </c>
      <c r="K34249" t="str">
        <f>IFERROR(VLOOKUP(F34249,english_mapping!A:B,2,FALSE),"NA")</f>
        <v>NA</v>
      </c>
      <c r="L34249" t="str">
        <f t="shared" si="535"/>
        <v>Business Development</v>
      </c>
    </row>
    <row r="34250" spans="1:12" x14ac:dyDescent="0.25">
      <c r="A34250" t="s">
        <v>120529</v>
      </c>
      <c r="B34250" t="s">
        <v>120530</v>
      </c>
      <c r="C34250" t="s">
        <v>120531</v>
      </c>
      <c r="D34250" t="s">
        <v>120532</v>
      </c>
      <c r="E34250" t="s">
        <v>14</v>
      </c>
      <c r="F34250" t="s">
        <v>21</v>
      </c>
      <c r="G34250" t="s">
        <v>101</v>
      </c>
      <c r="H34250" t="s">
        <v>102</v>
      </c>
      <c r="I34250" t="s">
        <v>103</v>
      </c>
      <c r="J34250" s="1">
        <v>42006</v>
      </c>
      <c r="K34250" t="b">
        <f>IFERROR(VLOOKUP(F34250,english_mapping!A:B,2,FALSE),"NA")</f>
        <v>1</v>
      </c>
      <c r="L34250" t="str">
        <f t="shared" si="535"/>
        <v>Beauty</v>
      </c>
    </row>
    <row r="34251" spans="1:12" x14ac:dyDescent="0.25">
      <c r="A34251" t="s">
        <v>120533</v>
      </c>
      <c r="B34251" t="s">
        <v>120534</v>
      </c>
      <c r="C34251" t="s">
        <v>120535</v>
      </c>
      <c r="D34251" t="s">
        <v>51</v>
      </c>
      <c r="E34251" t="s">
        <v>109</v>
      </c>
      <c r="F34251" t="s">
        <v>21</v>
      </c>
      <c r="G34251" t="s">
        <v>804</v>
      </c>
      <c r="H34251" t="s">
        <v>805</v>
      </c>
      <c r="I34251" t="s">
        <v>6019</v>
      </c>
      <c r="K34251" t="b">
        <f>IFERROR(VLOOKUP(F34251,english_mapping!A:B,2,FALSE),"NA")</f>
        <v>1</v>
      </c>
      <c r="L34251" t="str">
        <f t="shared" si="535"/>
        <v>Biotechnology</v>
      </c>
    </row>
    <row r="34252" spans="1:12" x14ac:dyDescent="0.25">
      <c r="A34252" t="s">
        <v>120536</v>
      </c>
      <c r="B34252" t="s">
        <v>120537</v>
      </c>
      <c r="D34252" t="s">
        <v>70</v>
      </c>
      <c r="E34252" t="s">
        <v>14</v>
      </c>
      <c r="F34252" t="s">
        <v>124</v>
      </c>
      <c r="G34252" t="s">
        <v>125</v>
      </c>
      <c r="H34252" t="s">
        <v>126</v>
      </c>
      <c r="I34252" t="s">
        <v>126</v>
      </c>
      <c r="J34252" s="1">
        <v>39448</v>
      </c>
      <c r="K34252" t="b">
        <f>IFERROR(VLOOKUP(F34252,english_mapping!A:B,2,FALSE),"NA")</f>
        <v>1</v>
      </c>
      <c r="L34252" t="str">
        <f t="shared" si="535"/>
        <v>E-Commerce</v>
      </c>
    </row>
    <row r="34253" spans="1:12" x14ac:dyDescent="0.25">
      <c r="A34253" t="s">
        <v>120538</v>
      </c>
      <c r="B34253" t="s">
        <v>120539</v>
      </c>
      <c r="D34253" t="s">
        <v>120540</v>
      </c>
      <c r="E34253" t="s">
        <v>14</v>
      </c>
      <c r="F34253" t="s">
        <v>52</v>
      </c>
      <c r="G34253" t="s">
        <v>1682</v>
      </c>
      <c r="H34253" t="s">
        <v>89040</v>
      </c>
      <c r="I34253" t="s">
        <v>221</v>
      </c>
      <c r="K34253" t="b">
        <f>IFERROR(VLOOKUP(F34253,english_mapping!A:B,2,FALSE),"NA")</f>
        <v>1</v>
      </c>
      <c r="L34253" t="str">
        <f t="shared" si="535"/>
        <v>Computers</v>
      </c>
    </row>
    <row r="34254" spans="1:12" x14ac:dyDescent="0.25">
      <c r="A34254" t="s">
        <v>120541</v>
      </c>
      <c r="B34254" t="s">
        <v>120542</v>
      </c>
      <c r="D34254" t="s">
        <v>246</v>
      </c>
      <c r="E34254" t="s">
        <v>14</v>
      </c>
      <c r="F34254" t="s">
        <v>21</v>
      </c>
      <c r="G34254" t="s">
        <v>39</v>
      </c>
      <c r="H34254" t="s">
        <v>281</v>
      </c>
      <c r="I34254" t="s">
        <v>281</v>
      </c>
      <c r="J34254" s="1">
        <v>41275</v>
      </c>
      <c r="K34254" t="b">
        <f>IFERROR(VLOOKUP(F34254,english_mapping!A:B,2,FALSE),"NA")</f>
        <v>1</v>
      </c>
      <c r="L34254" t="str">
        <f t="shared" si="535"/>
        <v>Fashion</v>
      </c>
    </row>
    <row r="34255" spans="1:12" x14ac:dyDescent="0.25">
      <c r="A34255" t="s">
        <v>120543</v>
      </c>
      <c r="B34255" t="s">
        <v>120544</v>
      </c>
      <c r="C34255" t="s">
        <v>120545</v>
      </c>
      <c r="D34255" t="s">
        <v>120546</v>
      </c>
      <c r="E34255" t="s">
        <v>14</v>
      </c>
      <c r="F34255" t="s">
        <v>21</v>
      </c>
      <c r="G34255" t="s">
        <v>59</v>
      </c>
      <c r="H34255" t="s">
        <v>60</v>
      </c>
      <c r="I34255" t="s">
        <v>61</v>
      </c>
      <c r="K34255" t="b">
        <f>IFERROR(VLOOKUP(F34255,english_mapping!A:B,2,FALSE),"NA")</f>
        <v>1</v>
      </c>
      <c r="L34255" t="str">
        <f t="shared" si="535"/>
        <v>Retail Technology</v>
      </c>
    </row>
    <row r="34256" spans="1:12" x14ac:dyDescent="0.25">
      <c r="A34256" t="s">
        <v>120547</v>
      </c>
      <c r="B34256" t="s">
        <v>120548</v>
      </c>
      <c r="C34256" t="s">
        <v>120549</v>
      </c>
      <c r="D34256" t="s">
        <v>120550</v>
      </c>
      <c r="E34256" t="s">
        <v>14</v>
      </c>
      <c r="F34256" t="s">
        <v>220</v>
      </c>
      <c r="G34256">
        <v>7</v>
      </c>
      <c r="H34256" t="s">
        <v>292</v>
      </c>
      <c r="I34256" t="s">
        <v>292</v>
      </c>
      <c r="J34256" s="1">
        <v>40548</v>
      </c>
      <c r="K34256" t="b">
        <f>IFERROR(VLOOKUP(F34256,english_mapping!A:B,2,FALSE),"NA")</f>
        <v>1</v>
      </c>
      <c r="L34256" t="str">
        <f t="shared" si="535"/>
        <v>Collaboration</v>
      </c>
    </row>
    <row r="34257" spans="1:12" x14ac:dyDescent="0.25">
      <c r="A34257" t="s">
        <v>120551</v>
      </c>
      <c r="B34257" t="s">
        <v>120552</v>
      </c>
      <c r="C34257" t="s">
        <v>120553</v>
      </c>
      <c r="D34257" t="s">
        <v>13248</v>
      </c>
      <c r="E34257" t="s">
        <v>14</v>
      </c>
      <c r="F34257" t="s">
        <v>21</v>
      </c>
      <c r="G34257" t="s">
        <v>101</v>
      </c>
      <c r="H34257" t="s">
        <v>102</v>
      </c>
      <c r="I34257" t="s">
        <v>103</v>
      </c>
      <c r="J34257" s="1">
        <v>40917</v>
      </c>
      <c r="K34257" t="b">
        <f>IFERROR(VLOOKUP(F34257,english_mapping!A:B,2,FALSE),"NA")</f>
        <v>1</v>
      </c>
      <c r="L34257" t="str">
        <f t="shared" si="535"/>
        <v>Apps</v>
      </c>
    </row>
    <row r="34258" spans="1:12" x14ac:dyDescent="0.25">
      <c r="A34258" t="s">
        <v>120554</v>
      </c>
      <c r="B34258" t="s">
        <v>120555</v>
      </c>
      <c r="C34258" t="s">
        <v>120556</v>
      </c>
      <c r="D34258" t="s">
        <v>755</v>
      </c>
      <c r="E34258" t="s">
        <v>14</v>
      </c>
      <c r="F34258" t="s">
        <v>21</v>
      </c>
      <c r="G34258" t="s">
        <v>1262</v>
      </c>
      <c r="H34258" t="s">
        <v>1263</v>
      </c>
      <c r="I34258" t="s">
        <v>1475</v>
      </c>
      <c r="J34258" s="1">
        <v>36892</v>
      </c>
      <c r="K34258" t="b">
        <f>IFERROR(VLOOKUP(F34258,english_mapping!A:B,2,FALSE),"NA")</f>
        <v>1</v>
      </c>
      <c r="L34258" t="str">
        <f t="shared" si="535"/>
        <v>Hardware + Software</v>
      </c>
    </row>
    <row r="34259" spans="1:12" x14ac:dyDescent="0.25">
      <c r="A34259" t="s">
        <v>120557</v>
      </c>
      <c r="B34259" t="s">
        <v>120558</v>
      </c>
      <c r="C34259" t="s">
        <v>120559</v>
      </c>
      <c r="E34259" t="s">
        <v>14</v>
      </c>
      <c r="K34259" t="str">
        <f>IFERROR(VLOOKUP(F34259,english_mapping!A:B,2,FALSE),"NA")</f>
        <v>NA</v>
      </c>
      <c r="L34259">
        <f t="shared" si="535"/>
        <v>0</v>
      </c>
    </row>
    <row r="34260" spans="1:12" x14ac:dyDescent="0.25">
      <c r="A34260" t="s">
        <v>120560</v>
      </c>
      <c r="B34260" t="s">
        <v>120561</v>
      </c>
      <c r="C34260" t="s">
        <v>77502</v>
      </c>
      <c r="D34260" t="s">
        <v>120562</v>
      </c>
      <c r="E34260" t="s">
        <v>14</v>
      </c>
      <c r="F34260" t="s">
        <v>1163</v>
      </c>
      <c r="G34260">
        <v>2</v>
      </c>
      <c r="H34260" t="s">
        <v>1785</v>
      </c>
      <c r="I34260" t="s">
        <v>1786</v>
      </c>
      <c r="J34260" s="1">
        <v>41248</v>
      </c>
      <c r="K34260" t="b">
        <f>IFERROR(VLOOKUP(F34260,english_mapping!A:B,2,FALSE),"NA")</f>
        <v>0</v>
      </c>
      <c r="L34260" t="str">
        <f t="shared" si="535"/>
        <v>Customer Service</v>
      </c>
    </row>
    <row r="34261" spans="1:12" x14ac:dyDescent="0.25">
      <c r="A34261" t="s">
        <v>120563</v>
      </c>
      <c r="B34261" t="s">
        <v>120564</v>
      </c>
      <c r="C34261" t="s">
        <v>120565</v>
      </c>
      <c r="D34261" t="s">
        <v>120566</v>
      </c>
      <c r="E34261" t="s">
        <v>14</v>
      </c>
      <c r="F34261" t="s">
        <v>560</v>
      </c>
      <c r="G34261">
        <v>56</v>
      </c>
      <c r="H34261" t="s">
        <v>2614</v>
      </c>
      <c r="I34261" t="s">
        <v>2614</v>
      </c>
      <c r="J34261" s="1">
        <v>40704</v>
      </c>
      <c r="K34261" t="b">
        <f>IFERROR(VLOOKUP(F34261,english_mapping!A:B,2,FALSE),"NA")</f>
        <v>0</v>
      </c>
      <c r="L34261" t="str">
        <f t="shared" si="535"/>
        <v>Media</v>
      </c>
    </row>
    <row r="34262" spans="1:12" x14ac:dyDescent="0.25">
      <c r="A34262" t="s">
        <v>120567</v>
      </c>
      <c r="B34262" t="s">
        <v>120568</v>
      </c>
      <c r="C34262" t="s">
        <v>120569</v>
      </c>
      <c r="D34262" t="s">
        <v>1275</v>
      </c>
      <c r="E34262" t="s">
        <v>14</v>
      </c>
      <c r="F34262" t="s">
        <v>21</v>
      </c>
      <c r="G34262" t="s">
        <v>4078</v>
      </c>
      <c r="H34262" t="s">
        <v>12758</v>
      </c>
      <c r="I34262" t="s">
        <v>120570</v>
      </c>
      <c r="K34262" t="b">
        <f>IFERROR(VLOOKUP(F34262,english_mapping!A:B,2,FALSE),"NA")</f>
        <v>1</v>
      </c>
      <c r="L34262" t="str">
        <f t="shared" si="535"/>
        <v>Health Care</v>
      </c>
    </row>
    <row r="34263" spans="1:12" x14ac:dyDescent="0.25">
      <c r="A34263" t="s">
        <v>120571</v>
      </c>
      <c r="B34263" t="s">
        <v>120572</v>
      </c>
      <c r="D34263" t="s">
        <v>3186</v>
      </c>
      <c r="E34263" t="s">
        <v>14</v>
      </c>
      <c r="K34263" t="str">
        <f>IFERROR(VLOOKUP(F34263,english_mapping!A:B,2,FALSE),"NA")</f>
        <v>NA</v>
      </c>
      <c r="L34263" t="str">
        <f t="shared" si="535"/>
        <v>Financial Services</v>
      </c>
    </row>
    <row r="34264" spans="1:12" x14ac:dyDescent="0.25">
      <c r="A34264" t="s">
        <v>120573</v>
      </c>
      <c r="B34264" t="s">
        <v>120574</v>
      </c>
      <c r="C34264" t="s">
        <v>120575</v>
      </c>
      <c r="D34264" t="s">
        <v>2433</v>
      </c>
      <c r="E34264" t="s">
        <v>14</v>
      </c>
      <c r="F34264" t="s">
        <v>21</v>
      </c>
      <c r="G34264" t="s">
        <v>154</v>
      </c>
      <c r="H34264" t="s">
        <v>242</v>
      </c>
      <c r="I34264" t="s">
        <v>326</v>
      </c>
      <c r="K34264" t="b">
        <f>IFERROR(VLOOKUP(F34264,english_mapping!A:B,2,FALSE),"NA")</f>
        <v>1</v>
      </c>
      <c r="L34264" t="str">
        <f t="shared" si="535"/>
        <v>Curated Web</v>
      </c>
    </row>
    <row r="34265" spans="1:12" x14ac:dyDescent="0.25">
      <c r="A34265" t="s">
        <v>120576</v>
      </c>
      <c r="B34265" t="s">
        <v>120577</v>
      </c>
      <c r="C34265" t="s">
        <v>120578</v>
      </c>
      <c r="D34265" t="s">
        <v>32</v>
      </c>
      <c r="E34265" t="s">
        <v>205</v>
      </c>
      <c r="F34265" t="s">
        <v>21</v>
      </c>
      <c r="G34265" t="s">
        <v>154</v>
      </c>
      <c r="H34265" t="s">
        <v>242</v>
      </c>
      <c r="I34265" t="s">
        <v>242</v>
      </c>
      <c r="J34265" s="1">
        <v>39091</v>
      </c>
      <c r="K34265" t="b">
        <f>IFERROR(VLOOKUP(F34265,english_mapping!A:B,2,FALSE),"NA")</f>
        <v>1</v>
      </c>
      <c r="L34265" t="str">
        <f t="shared" si="535"/>
        <v>Curated Web</v>
      </c>
    </row>
    <row r="34266" spans="1:12" x14ac:dyDescent="0.25">
      <c r="A34266" t="s">
        <v>120579</v>
      </c>
      <c r="B34266" t="s">
        <v>120580</v>
      </c>
      <c r="C34266" t="s">
        <v>120581</v>
      </c>
      <c r="D34266" t="s">
        <v>780</v>
      </c>
      <c r="E34266" t="s">
        <v>14</v>
      </c>
      <c r="F34266" t="s">
        <v>21</v>
      </c>
      <c r="G34266" t="s">
        <v>993</v>
      </c>
      <c r="H34266" t="s">
        <v>14336</v>
      </c>
      <c r="I34266" t="s">
        <v>31868</v>
      </c>
      <c r="J34266" s="1">
        <v>38353</v>
      </c>
      <c r="K34266" t="b">
        <f>IFERROR(VLOOKUP(F34266,english_mapping!A:B,2,FALSE),"NA")</f>
        <v>1</v>
      </c>
      <c r="L34266" t="str">
        <f t="shared" si="535"/>
        <v>Clean Technology</v>
      </c>
    </row>
    <row r="34267" spans="1:12" x14ac:dyDescent="0.25">
      <c r="A34267" t="s">
        <v>120582</v>
      </c>
      <c r="B34267" t="s">
        <v>120583</v>
      </c>
      <c r="C34267" t="s">
        <v>120584</v>
      </c>
      <c r="D34267" t="s">
        <v>5818</v>
      </c>
      <c r="E34267" t="s">
        <v>205</v>
      </c>
      <c r="J34267" s="1">
        <v>39814</v>
      </c>
      <c r="K34267" t="str">
        <f>IFERROR(VLOOKUP(F34267,english_mapping!A:B,2,FALSE),"NA")</f>
        <v>NA</v>
      </c>
      <c r="L34267" t="str">
        <f t="shared" si="535"/>
        <v>Health and Wellness</v>
      </c>
    </row>
    <row r="34268" spans="1:12" x14ac:dyDescent="0.25">
      <c r="A34268" t="s">
        <v>120585</v>
      </c>
      <c r="B34268" t="s">
        <v>120586</v>
      </c>
      <c r="C34268" t="s">
        <v>120587</v>
      </c>
      <c r="D34268" t="s">
        <v>2381</v>
      </c>
      <c r="E34268" t="s">
        <v>14</v>
      </c>
      <c r="F34268" t="s">
        <v>21</v>
      </c>
      <c r="G34268" t="s">
        <v>59</v>
      </c>
      <c r="H34268" t="s">
        <v>1249</v>
      </c>
      <c r="I34268" t="s">
        <v>1249</v>
      </c>
      <c r="J34268" s="1">
        <v>41735</v>
      </c>
      <c r="K34268" t="b">
        <f>IFERROR(VLOOKUP(F34268,english_mapping!A:B,2,FALSE),"NA")</f>
        <v>1</v>
      </c>
      <c r="L34268" t="str">
        <f t="shared" si="535"/>
        <v>Consulting</v>
      </c>
    </row>
    <row r="34269" spans="1:12" x14ac:dyDescent="0.25">
      <c r="A34269" t="s">
        <v>120588</v>
      </c>
      <c r="B34269" t="s">
        <v>120589</v>
      </c>
      <c r="C34269" t="s">
        <v>120590</v>
      </c>
      <c r="D34269" t="s">
        <v>246</v>
      </c>
      <c r="E34269" t="s">
        <v>14</v>
      </c>
      <c r="F34269" t="s">
        <v>21</v>
      </c>
      <c r="G34269" t="s">
        <v>84</v>
      </c>
      <c r="H34269" t="s">
        <v>85</v>
      </c>
      <c r="I34269" t="s">
        <v>85</v>
      </c>
      <c r="J34269" s="1">
        <v>40909</v>
      </c>
      <c r="K34269" t="b">
        <f>IFERROR(VLOOKUP(F34269,english_mapping!A:B,2,FALSE),"NA")</f>
        <v>1</v>
      </c>
      <c r="L34269" t="str">
        <f t="shared" si="535"/>
        <v>Fashion</v>
      </c>
    </row>
    <row r="34270" spans="1:12" x14ac:dyDescent="0.25">
      <c r="A34270" t="s">
        <v>120591</v>
      </c>
      <c r="B34270" t="s">
        <v>120592</v>
      </c>
      <c r="C34270" t="s">
        <v>120593</v>
      </c>
      <c r="D34270" t="s">
        <v>120594</v>
      </c>
      <c r="E34270" t="s">
        <v>701</v>
      </c>
      <c r="F34270" t="s">
        <v>21</v>
      </c>
      <c r="G34270" t="s">
        <v>59</v>
      </c>
      <c r="H34270" t="s">
        <v>60</v>
      </c>
      <c r="I34270" t="s">
        <v>66</v>
      </c>
      <c r="J34270" s="1">
        <v>38721</v>
      </c>
      <c r="K34270" t="b">
        <f>IFERROR(VLOOKUP(F34270,english_mapping!A:B,2,FALSE),"NA")</f>
        <v>1</v>
      </c>
      <c r="L34270" t="str">
        <f t="shared" si="535"/>
        <v>Advertising</v>
      </c>
    </row>
    <row r="34271" spans="1:12" x14ac:dyDescent="0.25">
      <c r="A34271" t="s">
        <v>120595</v>
      </c>
      <c r="B34271" t="s">
        <v>120596</v>
      </c>
      <c r="C34271" t="s">
        <v>120597</v>
      </c>
      <c r="D34271" t="s">
        <v>51</v>
      </c>
      <c r="E34271" t="s">
        <v>701</v>
      </c>
      <c r="F34271" t="s">
        <v>21</v>
      </c>
      <c r="G34271" t="s">
        <v>138</v>
      </c>
      <c r="H34271" t="s">
        <v>139</v>
      </c>
      <c r="I34271" t="s">
        <v>8042</v>
      </c>
      <c r="K34271" t="b">
        <f>IFERROR(VLOOKUP(F34271,english_mapping!A:B,2,FALSE),"NA")</f>
        <v>1</v>
      </c>
      <c r="L34271" t="str">
        <f t="shared" si="535"/>
        <v>Biotechnology</v>
      </c>
    </row>
    <row r="34272" spans="1:12" x14ac:dyDescent="0.25">
      <c r="A34272" t="s">
        <v>120598</v>
      </c>
      <c r="B34272" t="s">
        <v>120599</v>
      </c>
      <c r="C34272" t="s">
        <v>120600</v>
      </c>
      <c r="D34272" t="s">
        <v>1014</v>
      </c>
      <c r="E34272" t="s">
        <v>14</v>
      </c>
      <c r="F34272" t="s">
        <v>21</v>
      </c>
      <c r="G34272" t="s">
        <v>655</v>
      </c>
      <c r="H34272" t="s">
        <v>656</v>
      </c>
      <c r="I34272" t="s">
        <v>11299</v>
      </c>
      <c r="J34272" s="1">
        <v>40061</v>
      </c>
      <c r="K34272" t="b">
        <f>IFERROR(VLOOKUP(F34272,english_mapping!A:B,2,FALSE),"NA")</f>
        <v>1</v>
      </c>
      <c r="L34272" t="str">
        <f t="shared" si="535"/>
        <v>Transportation</v>
      </c>
    </row>
    <row r="34273" spans="1:12" x14ac:dyDescent="0.25">
      <c r="A34273" t="s">
        <v>120601</v>
      </c>
      <c r="B34273" t="s">
        <v>120602</v>
      </c>
      <c r="C34273" t="s">
        <v>120603</v>
      </c>
      <c r="D34273" t="s">
        <v>428</v>
      </c>
      <c r="E34273" t="s">
        <v>14</v>
      </c>
      <c r="F34273" t="s">
        <v>661</v>
      </c>
      <c r="G34273">
        <v>14</v>
      </c>
      <c r="H34273" t="s">
        <v>14053</v>
      </c>
      <c r="I34273" t="s">
        <v>14053</v>
      </c>
      <c r="J34273" s="1">
        <v>40913</v>
      </c>
      <c r="K34273" t="b">
        <f>IFERROR(VLOOKUP(F34273,english_mapping!A:B,2,FALSE),"NA")</f>
        <v>0</v>
      </c>
      <c r="L34273" t="str">
        <f t="shared" si="535"/>
        <v>Travel</v>
      </c>
    </row>
    <row r="34274" spans="1:12" x14ac:dyDescent="0.25">
      <c r="A34274" t="s">
        <v>120604</v>
      </c>
      <c r="B34274" t="s">
        <v>120605</v>
      </c>
      <c r="C34274" t="s">
        <v>120606</v>
      </c>
      <c r="D34274" t="s">
        <v>414</v>
      </c>
      <c r="E34274" t="s">
        <v>14</v>
      </c>
      <c r="F34274" t="s">
        <v>2978</v>
      </c>
      <c r="G34274">
        <v>86</v>
      </c>
      <c r="H34274" t="s">
        <v>18776</v>
      </c>
      <c r="I34274" t="s">
        <v>120607</v>
      </c>
      <c r="K34274" t="b">
        <f>IFERROR(VLOOKUP(F34274,english_mapping!A:B,2,FALSE),"NA")</f>
        <v>0</v>
      </c>
      <c r="L34274" t="str">
        <f t="shared" si="535"/>
        <v>Public Transportation</v>
      </c>
    </row>
    <row r="34275" spans="1:12" x14ac:dyDescent="0.25">
      <c r="A34275" t="s">
        <v>120608</v>
      </c>
      <c r="B34275" t="s">
        <v>120609</v>
      </c>
      <c r="C34275" t="s">
        <v>120610</v>
      </c>
      <c r="D34275" t="s">
        <v>13</v>
      </c>
      <c r="E34275" t="s">
        <v>14</v>
      </c>
      <c r="F34275" t="s">
        <v>21</v>
      </c>
      <c r="G34275" t="s">
        <v>138</v>
      </c>
      <c r="H34275" t="s">
        <v>139</v>
      </c>
      <c r="I34275" t="s">
        <v>139</v>
      </c>
      <c r="J34275" s="1">
        <v>40909</v>
      </c>
      <c r="K34275" t="b">
        <f>IFERROR(VLOOKUP(F34275,english_mapping!A:B,2,FALSE),"NA")</f>
        <v>1</v>
      </c>
      <c r="L34275" t="str">
        <f t="shared" si="535"/>
        <v>Media</v>
      </c>
    </row>
    <row r="34276" spans="1:12" x14ac:dyDescent="0.25">
      <c r="A34276" t="s">
        <v>120611</v>
      </c>
      <c r="B34276" t="s">
        <v>120612</v>
      </c>
      <c r="C34276" t="s">
        <v>120613</v>
      </c>
      <c r="D34276" t="s">
        <v>780</v>
      </c>
      <c r="E34276" t="s">
        <v>14</v>
      </c>
      <c r="F34276" t="s">
        <v>124</v>
      </c>
      <c r="G34276" t="s">
        <v>2652</v>
      </c>
      <c r="H34276" t="s">
        <v>2653</v>
      </c>
      <c r="I34276" t="s">
        <v>2653</v>
      </c>
      <c r="K34276" t="b">
        <f>IFERROR(VLOOKUP(F34276,english_mapping!A:B,2,FALSE),"NA")</f>
        <v>1</v>
      </c>
      <c r="L34276" t="str">
        <f t="shared" si="535"/>
        <v>Clean Technology</v>
      </c>
    </row>
    <row r="34277" spans="1:12" x14ac:dyDescent="0.25">
      <c r="A34277" t="s">
        <v>120614</v>
      </c>
      <c r="B34277" t="s">
        <v>120615</v>
      </c>
      <c r="C34277" t="s">
        <v>120616</v>
      </c>
      <c r="D34277" t="s">
        <v>38</v>
      </c>
      <c r="E34277" t="s">
        <v>14</v>
      </c>
      <c r="F34277" t="s">
        <v>21</v>
      </c>
      <c r="G34277" t="s">
        <v>59</v>
      </c>
      <c r="H34277" t="s">
        <v>60</v>
      </c>
      <c r="I34277" t="s">
        <v>66</v>
      </c>
      <c r="J34277" s="1">
        <v>39083</v>
      </c>
      <c r="K34277" t="b">
        <f>IFERROR(VLOOKUP(F34277,english_mapping!A:B,2,FALSE),"NA")</f>
        <v>1</v>
      </c>
      <c r="L34277" t="str">
        <f t="shared" si="535"/>
        <v>Software</v>
      </c>
    </row>
    <row r="34278" spans="1:12" x14ac:dyDescent="0.25">
      <c r="A34278" t="s">
        <v>120617</v>
      </c>
      <c r="B34278" t="s">
        <v>120618</v>
      </c>
      <c r="D34278" t="s">
        <v>1014</v>
      </c>
      <c r="E34278" t="s">
        <v>14</v>
      </c>
      <c r="F34278" t="s">
        <v>21</v>
      </c>
      <c r="G34278" t="s">
        <v>84</v>
      </c>
      <c r="H34278" t="s">
        <v>3647</v>
      </c>
      <c r="I34278" t="s">
        <v>25729</v>
      </c>
      <c r="J34278" s="1">
        <v>41651</v>
      </c>
      <c r="K34278" t="b">
        <f>IFERROR(VLOOKUP(F34278,english_mapping!A:B,2,FALSE),"NA")</f>
        <v>1</v>
      </c>
      <c r="L34278" t="str">
        <f t="shared" si="535"/>
        <v>Transportation</v>
      </c>
    </row>
    <row r="34279" spans="1:12" x14ac:dyDescent="0.25">
      <c r="A34279" t="s">
        <v>120619</v>
      </c>
      <c r="B34279" t="s">
        <v>120620</v>
      </c>
      <c r="C34279" t="s">
        <v>120621</v>
      </c>
      <c r="D34279" t="s">
        <v>51</v>
      </c>
      <c r="E34279" t="s">
        <v>14</v>
      </c>
      <c r="F34279" t="s">
        <v>52</v>
      </c>
      <c r="G34279" t="s">
        <v>200</v>
      </c>
      <c r="H34279" t="s">
        <v>12255</v>
      </c>
      <c r="I34279" t="s">
        <v>12256</v>
      </c>
      <c r="J34279" t="s">
        <v>120622</v>
      </c>
      <c r="K34279" t="b">
        <f>IFERROR(VLOOKUP(F34279,english_mapping!A:B,2,FALSE),"NA")</f>
        <v>1</v>
      </c>
      <c r="L34279" t="str">
        <f t="shared" si="535"/>
        <v>Biotechnology</v>
      </c>
    </row>
    <row r="34280" spans="1:12" x14ac:dyDescent="0.25">
      <c r="A34280" t="s">
        <v>120623</v>
      </c>
      <c r="B34280" t="s">
        <v>120624</v>
      </c>
      <c r="C34280" t="s">
        <v>120625</v>
      </c>
      <c r="D34280" t="s">
        <v>70</v>
      </c>
      <c r="E34280" t="s">
        <v>14</v>
      </c>
      <c r="F34280" t="s">
        <v>21</v>
      </c>
      <c r="G34280" t="s">
        <v>59</v>
      </c>
      <c r="H34280" t="s">
        <v>60</v>
      </c>
      <c r="I34280" t="s">
        <v>66</v>
      </c>
      <c r="J34280" s="1">
        <v>39816</v>
      </c>
      <c r="K34280" t="b">
        <f>IFERROR(VLOOKUP(F34280,english_mapping!A:B,2,FALSE),"NA")</f>
        <v>1</v>
      </c>
      <c r="L34280" t="str">
        <f t="shared" si="535"/>
        <v>E-Commerce</v>
      </c>
    </row>
    <row r="34281" spans="1:12" x14ac:dyDescent="0.25">
      <c r="A34281" t="s">
        <v>120626</v>
      </c>
      <c r="B34281" t="s">
        <v>120627</v>
      </c>
      <c r="C34281" t="s">
        <v>120628</v>
      </c>
      <c r="D34281" t="s">
        <v>58</v>
      </c>
      <c r="E34281" t="s">
        <v>14</v>
      </c>
      <c r="F34281" t="s">
        <v>21</v>
      </c>
      <c r="G34281" t="s">
        <v>59</v>
      </c>
      <c r="H34281" t="s">
        <v>60</v>
      </c>
      <c r="I34281" t="s">
        <v>1128</v>
      </c>
      <c r="J34281" s="1">
        <v>40910</v>
      </c>
      <c r="K34281" t="b">
        <f>IFERROR(VLOOKUP(F34281,english_mapping!A:B,2,FALSE),"NA")</f>
        <v>1</v>
      </c>
      <c r="L34281" t="str">
        <f t="shared" si="535"/>
        <v>Analytics</v>
      </c>
    </row>
    <row r="34282" spans="1:12" x14ac:dyDescent="0.25">
      <c r="A34282" t="s">
        <v>120629</v>
      </c>
      <c r="B34282" t="s">
        <v>120630</v>
      </c>
      <c r="C34282" t="s">
        <v>120631</v>
      </c>
      <c r="D34282" t="s">
        <v>47890</v>
      </c>
      <c r="E34282" t="s">
        <v>14</v>
      </c>
      <c r="F34282" t="s">
        <v>7500</v>
      </c>
      <c r="G34282" t="s">
        <v>10808</v>
      </c>
      <c r="H34282" t="s">
        <v>10809</v>
      </c>
      <c r="I34282" t="s">
        <v>10810</v>
      </c>
      <c r="J34282" s="1">
        <v>42007</v>
      </c>
      <c r="K34282" t="b">
        <f>IFERROR(VLOOKUP(F34282,english_mapping!A:B,2,FALSE),"NA")</f>
        <v>1</v>
      </c>
      <c r="L34282" t="str">
        <f t="shared" si="535"/>
        <v>Media</v>
      </c>
    </row>
    <row r="34283" spans="1:12" x14ac:dyDescent="0.25">
      <c r="A34283" t="s">
        <v>120632</v>
      </c>
      <c r="B34283" t="s">
        <v>120633</v>
      </c>
      <c r="C34283" t="s">
        <v>120634</v>
      </c>
      <c r="D34283" t="s">
        <v>51</v>
      </c>
      <c r="E34283" t="s">
        <v>701</v>
      </c>
      <c r="F34283" t="s">
        <v>21</v>
      </c>
      <c r="G34283" t="s">
        <v>1300</v>
      </c>
      <c r="H34283" t="s">
        <v>1301</v>
      </c>
      <c r="I34283" t="s">
        <v>7333</v>
      </c>
      <c r="J34283" s="1">
        <v>37622</v>
      </c>
      <c r="K34283" t="b">
        <f>IFERROR(VLOOKUP(F34283,english_mapping!A:B,2,FALSE),"NA")</f>
        <v>1</v>
      </c>
      <c r="L34283" t="str">
        <f t="shared" si="535"/>
        <v>Biotechnology</v>
      </c>
    </row>
    <row r="34284" spans="1:12" x14ac:dyDescent="0.25">
      <c r="A34284" t="s">
        <v>120635</v>
      </c>
      <c r="B34284" t="s">
        <v>120636</v>
      </c>
      <c r="C34284" t="s">
        <v>120637</v>
      </c>
      <c r="D34284" t="s">
        <v>51</v>
      </c>
      <c r="E34284" t="s">
        <v>205</v>
      </c>
      <c r="F34284" t="s">
        <v>21</v>
      </c>
      <c r="G34284" t="s">
        <v>59</v>
      </c>
      <c r="H34284" t="s">
        <v>987</v>
      </c>
      <c r="I34284" t="s">
        <v>988</v>
      </c>
      <c r="J34284" s="1">
        <v>39083</v>
      </c>
      <c r="K34284" t="b">
        <f>IFERROR(VLOOKUP(F34284,english_mapping!A:B,2,FALSE),"NA")</f>
        <v>1</v>
      </c>
      <c r="L34284" t="str">
        <f t="shared" si="535"/>
        <v>Biotechnology</v>
      </c>
    </row>
    <row r="34285" spans="1:12" x14ac:dyDescent="0.25">
      <c r="A34285" t="s">
        <v>120638</v>
      </c>
      <c r="B34285" t="s">
        <v>120639</v>
      </c>
      <c r="C34285" t="s">
        <v>120640</v>
      </c>
      <c r="E34285" t="s">
        <v>14</v>
      </c>
      <c r="J34285" s="1">
        <v>41283</v>
      </c>
      <c r="K34285" t="str">
        <f>IFERROR(VLOOKUP(F34285,english_mapping!A:B,2,FALSE),"NA")</f>
        <v>NA</v>
      </c>
      <c r="L34285">
        <f t="shared" si="535"/>
        <v>0</v>
      </c>
    </row>
    <row r="34286" spans="1:12" x14ac:dyDescent="0.25">
      <c r="A34286" t="s">
        <v>120641</v>
      </c>
      <c r="B34286" t="s">
        <v>120642</v>
      </c>
      <c r="C34286" t="s">
        <v>120643</v>
      </c>
      <c r="D34286" t="s">
        <v>356</v>
      </c>
      <c r="E34286" t="s">
        <v>14</v>
      </c>
      <c r="F34286" t="s">
        <v>21</v>
      </c>
      <c r="G34286" t="s">
        <v>101</v>
      </c>
      <c r="H34286" t="s">
        <v>102</v>
      </c>
      <c r="I34286" t="s">
        <v>5448</v>
      </c>
      <c r="J34286" s="1">
        <v>39448</v>
      </c>
      <c r="K34286" t="b">
        <f>IFERROR(VLOOKUP(F34286,english_mapping!A:B,2,FALSE),"NA")</f>
        <v>1</v>
      </c>
      <c r="L34286" t="str">
        <f t="shared" si="535"/>
        <v>Manufacturing</v>
      </c>
    </row>
    <row r="34287" spans="1:12" x14ac:dyDescent="0.25">
      <c r="A34287" t="s">
        <v>120644</v>
      </c>
      <c r="B34287" t="s">
        <v>120645</v>
      </c>
      <c r="C34287" t="s">
        <v>120646</v>
      </c>
      <c r="D34287" t="s">
        <v>11915</v>
      </c>
      <c r="E34287" t="s">
        <v>14</v>
      </c>
      <c r="F34287" t="s">
        <v>124</v>
      </c>
      <c r="G34287" t="s">
        <v>125</v>
      </c>
      <c r="H34287" t="s">
        <v>126</v>
      </c>
      <c r="I34287" t="s">
        <v>126</v>
      </c>
      <c r="J34287" s="1">
        <v>40909</v>
      </c>
      <c r="K34287" t="b">
        <f>IFERROR(VLOOKUP(F34287,english_mapping!A:B,2,FALSE),"NA")</f>
        <v>1</v>
      </c>
      <c r="L34287" t="str">
        <f t="shared" si="535"/>
        <v>Specialty Foods</v>
      </c>
    </row>
    <row r="34288" spans="1:12" x14ac:dyDescent="0.25">
      <c r="A34288" t="s">
        <v>120647</v>
      </c>
      <c r="B34288" t="s">
        <v>120648</v>
      </c>
      <c r="C34288" t="s">
        <v>120649</v>
      </c>
      <c r="D34288" t="s">
        <v>755</v>
      </c>
      <c r="E34288" t="s">
        <v>14</v>
      </c>
      <c r="F34288" t="s">
        <v>21</v>
      </c>
      <c r="G34288" t="s">
        <v>154</v>
      </c>
      <c r="H34288" t="s">
        <v>242</v>
      </c>
      <c r="I34288" t="s">
        <v>1753</v>
      </c>
      <c r="J34288" s="1">
        <v>41275</v>
      </c>
      <c r="K34288" t="b">
        <f>IFERROR(VLOOKUP(F34288,english_mapping!A:B,2,FALSE),"NA")</f>
        <v>1</v>
      </c>
      <c r="L34288" t="str">
        <f t="shared" si="535"/>
        <v>Hardware + Software</v>
      </c>
    </row>
    <row r="34289" spans="1:12" x14ac:dyDescent="0.25">
      <c r="A34289" t="s">
        <v>120650</v>
      </c>
      <c r="B34289" t="s">
        <v>120651</v>
      </c>
      <c r="C34289" t="s">
        <v>120652</v>
      </c>
      <c r="D34289" t="s">
        <v>178</v>
      </c>
      <c r="E34289" t="s">
        <v>14</v>
      </c>
      <c r="F34289" t="s">
        <v>340</v>
      </c>
      <c r="G34289">
        <v>13</v>
      </c>
      <c r="H34289" t="s">
        <v>10755</v>
      </c>
      <c r="I34289" t="s">
        <v>120653</v>
      </c>
      <c r="J34289" t="s">
        <v>58607</v>
      </c>
      <c r="K34289" t="b">
        <f>IFERROR(VLOOKUP(F34289,english_mapping!A:B,2,FALSE),"NA")</f>
        <v>0</v>
      </c>
      <c r="L34289" t="str">
        <f t="shared" si="535"/>
        <v>Hospitality</v>
      </c>
    </row>
    <row r="34290" spans="1:12" x14ac:dyDescent="0.25">
      <c r="A34290" t="s">
        <v>120654</v>
      </c>
      <c r="B34290" t="s">
        <v>120655</v>
      </c>
      <c r="C34290" t="s">
        <v>120656</v>
      </c>
      <c r="D34290" t="s">
        <v>3039</v>
      </c>
      <c r="E34290" t="s">
        <v>14</v>
      </c>
      <c r="F34290" t="s">
        <v>21</v>
      </c>
      <c r="G34290" t="s">
        <v>3238</v>
      </c>
      <c r="H34290" t="s">
        <v>3239</v>
      </c>
      <c r="I34290" t="s">
        <v>5158</v>
      </c>
      <c r="J34290" s="1">
        <v>37993</v>
      </c>
      <c r="K34290" t="b">
        <f>IFERROR(VLOOKUP(F34290,english_mapping!A:B,2,FALSE),"NA")</f>
        <v>1</v>
      </c>
      <c r="L34290" t="str">
        <f t="shared" si="535"/>
        <v>Medical</v>
      </c>
    </row>
    <row r="34291" spans="1:12" x14ac:dyDescent="0.25">
      <c r="A34291" t="s">
        <v>120657</v>
      </c>
      <c r="B34291" t="s">
        <v>120658</v>
      </c>
      <c r="C34291" t="s">
        <v>120659</v>
      </c>
      <c r="D34291" t="s">
        <v>120660</v>
      </c>
      <c r="E34291" t="s">
        <v>14</v>
      </c>
      <c r="F34291" t="s">
        <v>21</v>
      </c>
      <c r="G34291" t="s">
        <v>59</v>
      </c>
      <c r="H34291" t="s">
        <v>60</v>
      </c>
      <c r="I34291" t="s">
        <v>66</v>
      </c>
      <c r="J34291" t="s">
        <v>72909</v>
      </c>
      <c r="K34291" t="b">
        <f>IFERROR(VLOOKUP(F34291,english_mapping!A:B,2,FALSE),"NA")</f>
        <v>1</v>
      </c>
      <c r="L34291" t="str">
        <f t="shared" si="535"/>
        <v>Consumer Goods</v>
      </c>
    </row>
    <row r="34292" spans="1:12" x14ac:dyDescent="0.25">
      <c r="A34292" t="s">
        <v>120661</v>
      </c>
      <c r="B34292" t="s">
        <v>120662</v>
      </c>
      <c r="C34292" t="s">
        <v>120663</v>
      </c>
      <c r="D34292" t="s">
        <v>38</v>
      </c>
      <c r="E34292" t="s">
        <v>14</v>
      </c>
      <c r="F34292" t="s">
        <v>21</v>
      </c>
      <c r="G34292" t="s">
        <v>101</v>
      </c>
      <c r="H34292" t="s">
        <v>102</v>
      </c>
      <c r="I34292" t="s">
        <v>103</v>
      </c>
      <c r="J34292" s="1">
        <v>40910</v>
      </c>
      <c r="K34292" t="b">
        <f>IFERROR(VLOOKUP(F34292,english_mapping!A:B,2,FALSE),"NA")</f>
        <v>1</v>
      </c>
      <c r="L34292" t="str">
        <f t="shared" si="535"/>
        <v>Software</v>
      </c>
    </row>
    <row r="34293" spans="1:12" x14ac:dyDescent="0.25">
      <c r="A34293" t="s">
        <v>120664</v>
      </c>
      <c r="B34293" t="s">
        <v>120665</v>
      </c>
      <c r="C34293" t="s">
        <v>120666</v>
      </c>
      <c r="D34293" t="s">
        <v>70</v>
      </c>
      <c r="E34293" t="s">
        <v>14</v>
      </c>
      <c r="F34293" t="s">
        <v>2323</v>
      </c>
      <c r="G34293">
        <v>34</v>
      </c>
      <c r="H34293" t="s">
        <v>2324</v>
      </c>
      <c r="I34293" t="s">
        <v>2324</v>
      </c>
      <c r="J34293" s="1">
        <v>41275</v>
      </c>
      <c r="K34293" t="b">
        <f>IFERROR(VLOOKUP(F34293,english_mapping!A:B,2,FALSE),"NA")</f>
        <v>0</v>
      </c>
      <c r="L34293" t="str">
        <f t="shared" si="535"/>
        <v>E-Commerce</v>
      </c>
    </row>
    <row r="34294" spans="1:12" x14ac:dyDescent="0.25">
      <c r="A34294" t="s">
        <v>120667</v>
      </c>
      <c r="B34294" t="s">
        <v>120668</v>
      </c>
      <c r="C34294" t="s">
        <v>120669</v>
      </c>
      <c r="D34294" t="s">
        <v>120670</v>
      </c>
      <c r="E34294" t="s">
        <v>109</v>
      </c>
      <c r="F34294" t="s">
        <v>2323</v>
      </c>
      <c r="G34294">
        <v>34</v>
      </c>
      <c r="H34294" t="s">
        <v>2324</v>
      </c>
      <c r="I34294" t="s">
        <v>2324</v>
      </c>
      <c r="J34294" s="1">
        <v>39516</v>
      </c>
      <c r="K34294" t="b">
        <f>IFERROR(VLOOKUP(F34294,english_mapping!A:B,2,FALSE),"NA")</f>
        <v>0</v>
      </c>
      <c r="L34294" t="str">
        <f t="shared" si="535"/>
        <v>E-Commerce</v>
      </c>
    </row>
    <row r="34295" spans="1:12" x14ac:dyDescent="0.25">
      <c r="A34295" t="s">
        <v>120671</v>
      </c>
      <c r="B34295" t="s">
        <v>120672</v>
      </c>
      <c r="C34295" t="s">
        <v>120673</v>
      </c>
      <c r="D34295" t="s">
        <v>120674</v>
      </c>
      <c r="E34295" t="s">
        <v>14</v>
      </c>
      <c r="F34295" t="s">
        <v>1340</v>
      </c>
      <c r="G34295">
        <v>16</v>
      </c>
      <c r="H34295" t="s">
        <v>1341</v>
      </c>
      <c r="I34295" t="s">
        <v>1341</v>
      </c>
      <c r="J34295" s="1">
        <v>40186</v>
      </c>
      <c r="K34295" t="b">
        <f>IFERROR(VLOOKUP(F34295,english_mapping!A:B,2,FALSE),"NA")</f>
        <v>0</v>
      </c>
      <c r="L34295" t="str">
        <f t="shared" si="535"/>
        <v>Design</v>
      </c>
    </row>
    <row r="34296" spans="1:12" x14ac:dyDescent="0.25">
      <c r="A34296" t="s">
        <v>120675</v>
      </c>
      <c r="B34296" t="s">
        <v>120676</v>
      </c>
      <c r="C34296" t="s">
        <v>120677</v>
      </c>
      <c r="E34296" t="s">
        <v>14</v>
      </c>
      <c r="F34296" t="s">
        <v>21</v>
      </c>
      <c r="G34296" t="s">
        <v>59</v>
      </c>
      <c r="H34296" t="s">
        <v>90</v>
      </c>
      <c r="I34296" t="s">
        <v>375</v>
      </c>
      <c r="J34296" s="1">
        <v>40916</v>
      </c>
      <c r="K34296" t="b">
        <f>IFERROR(VLOOKUP(F34296,english_mapping!A:B,2,FALSE),"NA")</f>
        <v>1</v>
      </c>
      <c r="L34296">
        <f t="shared" si="535"/>
        <v>0</v>
      </c>
    </row>
    <row r="34297" spans="1:12" x14ac:dyDescent="0.25">
      <c r="A34297" t="s">
        <v>120678</v>
      </c>
      <c r="B34297" t="s">
        <v>120679</v>
      </c>
      <c r="C34297" t="s">
        <v>120680</v>
      </c>
      <c r="D34297" t="s">
        <v>70</v>
      </c>
      <c r="E34297" t="s">
        <v>14</v>
      </c>
      <c r="F34297" t="s">
        <v>71</v>
      </c>
      <c r="G34297">
        <v>1</v>
      </c>
      <c r="H34297" t="s">
        <v>72</v>
      </c>
      <c r="I34297" t="s">
        <v>43959</v>
      </c>
      <c r="K34297" t="b">
        <f>IFERROR(VLOOKUP(F34297,english_mapping!A:B,2,FALSE),"NA")</f>
        <v>0</v>
      </c>
      <c r="L34297" t="str">
        <f t="shared" si="535"/>
        <v>E-Commerce</v>
      </c>
    </row>
    <row r="34298" spans="1:12" x14ac:dyDescent="0.25">
      <c r="A34298" t="s">
        <v>120681</v>
      </c>
      <c r="B34298" t="s">
        <v>120682</v>
      </c>
      <c r="C34298" t="s">
        <v>120683</v>
      </c>
      <c r="D34298" t="s">
        <v>5775</v>
      </c>
      <c r="E34298" t="s">
        <v>14</v>
      </c>
      <c r="F34298" t="s">
        <v>21</v>
      </c>
      <c r="G34298" t="s">
        <v>59</v>
      </c>
      <c r="H34298" t="s">
        <v>60</v>
      </c>
      <c r="I34298" t="s">
        <v>1005</v>
      </c>
      <c r="J34298" s="1">
        <v>40912</v>
      </c>
      <c r="K34298" t="b">
        <f>IFERROR(VLOOKUP(F34298,english_mapping!A:B,2,FALSE),"NA")</f>
        <v>1</v>
      </c>
      <c r="L34298" t="str">
        <f t="shared" si="535"/>
        <v>Advertising</v>
      </c>
    </row>
    <row r="34299" spans="1:12" x14ac:dyDescent="0.25">
      <c r="A34299" t="s">
        <v>120684</v>
      </c>
      <c r="B34299" t="s">
        <v>120685</v>
      </c>
      <c r="E34299" t="s">
        <v>14</v>
      </c>
      <c r="K34299" t="str">
        <f>IFERROR(VLOOKUP(F34299,english_mapping!A:B,2,FALSE),"NA")</f>
        <v>NA</v>
      </c>
      <c r="L34299">
        <f t="shared" si="535"/>
        <v>0</v>
      </c>
    </row>
    <row r="34300" spans="1:12" x14ac:dyDescent="0.25">
      <c r="A34300" t="s">
        <v>120686</v>
      </c>
      <c r="B34300" t="s">
        <v>120687</v>
      </c>
      <c r="C34300" t="s">
        <v>120688</v>
      </c>
      <c r="D34300" t="s">
        <v>120689</v>
      </c>
      <c r="E34300" t="s">
        <v>14</v>
      </c>
      <c r="F34300" t="s">
        <v>21</v>
      </c>
      <c r="G34300" t="s">
        <v>101</v>
      </c>
      <c r="H34300" t="s">
        <v>102</v>
      </c>
      <c r="I34300" t="s">
        <v>103</v>
      </c>
      <c r="K34300" t="b">
        <f>IFERROR(VLOOKUP(F34300,english_mapping!A:B,2,FALSE),"NA")</f>
        <v>1</v>
      </c>
      <c r="L34300" t="str">
        <f t="shared" si="535"/>
        <v>Financial Services</v>
      </c>
    </row>
    <row r="34301" spans="1:12" x14ac:dyDescent="0.25">
      <c r="A34301" t="s">
        <v>120690</v>
      </c>
      <c r="B34301" t="s">
        <v>120691</v>
      </c>
      <c r="C34301" t="s">
        <v>120692</v>
      </c>
      <c r="D34301" t="s">
        <v>120693</v>
      </c>
      <c r="E34301" t="s">
        <v>14</v>
      </c>
      <c r="F34301" t="s">
        <v>21</v>
      </c>
      <c r="G34301" t="s">
        <v>101</v>
      </c>
      <c r="H34301" t="s">
        <v>102</v>
      </c>
      <c r="I34301" t="s">
        <v>103</v>
      </c>
      <c r="J34301" s="1">
        <v>39089</v>
      </c>
      <c r="K34301" t="b">
        <f>IFERROR(VLOOKUP(F34301,english_mapping!A:B,2,FALSE),"NA")</f>
        <v>1</v>
      </c>
      <c r="L34301" t="str">
        <f t="shared" si="535"/>
        <v>Finance</v>
      </c>
    </row>
    <row r="34302" spans="1:12" x14ac:dyDescent="0.25">
      <c r="A34302" t="s">
        <v>120694</v>
      </c>
      <c r="B34302" t="s">
        <v>120695</v>
      </c>
      <c r="C34302" t="s">
        <v>120696</v>
      </c>
      <c r="D34302" t="s">
        <v>70340</v>
      </c>
      <c r="E34302" t="s">
        <v>14</v>
      </c>
      <c r="K34302" t="str">
        <f>IFERROR(VLOOKUP(F34302,english_mapping!A:B,2,FALSE),"NA")</f>
        <v>NA</v>
      </c>
      <c r="L34302" t="str">
        <f t="shared" si="535"/>
        <v>Innovation Engineering</v>
      </c>
    </row>
    <row r="34303" spans="1:12" x14ac:dyDescent="0.25">
      <c r="A34303" t="s">
        <v>120697</v>
      </c>
      <c r="B34303" t="s">
        <v>120698</v>
      </c>
      <c r="C34303" t="s">
        <v>120699</v>
      </c>
      <c r="D34303" t="s">
        <v>120700</v>
      </c>
      <c r="E34303" t="s">
        <v>14</v>
      </c>
      <c r="F34303" t="s">
        <v>21</v>
      </c>
      <c r="G34303" t="s">
        <v>822</v>
      </c>
      <c r="H34303" t="s">
        <v>823</v>
      </c>
      <c r="I34303" t="s">
        <v>1370</v>
      </c>
      <c r="J34303" s="1">
        <v>38353</v>
      </c>
      <c r="K34303" t="b">
        <f>IFERROR(VLOOKUP(F34303,english_mapping!A:B,2,FALSE),"NA")</f>
        <v>1</v>
      </c>
      <c r="L34303" t="str">
        <f t="shared" si="535"/>
        <v>Analytics</v>
      </c>
    </row>
    <row r="34304" spans="1:12" x14ac:dyDescent="0.25">
      <c r="A34304" t="s">
        <v>120701</v>
      </c>
      <c r="B34304" t="s">
        <v>120702</v>
      </c>
      <c r="C34304" t="s">
        <v>120703</v>
      </c>
      <c r="D34304" t="s">
        <v>120704</v>
      </c>
      <c r="E34304" t="s">
        <v>14</v>
      </c>
      <c r="F34304" t="s">
        <v>21</v>
      </c>
      <c r="G34304" t="s">
        <v>154</v>
      </c>
      <c r="H34304" t="s">
        <v>242</v>
      </c>
      <c r="I34304" t="s">
        <v>326</v>
      </c>
      <c r="J34304" s="1">
        <v>39824</v>
      </c>
      <c r="K34304" t="b">
        <f>IFERROR(VLOOKUP(F34304,english_mapping!A:B,2,FALSE),"NA")</f>
        <v>1</v>
      </c>
      <c r="L34304" t="str">
        <f t="shared" si="535"/>
        <v>Apps</v>
      </c>
    </row>
    <row r="34305" spans="1:12" x14ac:dyDescent="0.25">
      <c r="A34305" t="s">
        <v>120705</v>
      </c>
      <c r="B34305" t="s">
        <v>120706</v>
      </c>
      <c r="D34305" t="s">
        <v>120707</v>
      </c>
      <c r="E34305" t="s">
        <v>14</v>
      </c>
      <c r="K34305" t="str">
        <f>IFERROR(VLOOKUP(F34305,english_mapping!A:B,2,FALSE),"NA")</f>
        <v>NA</v>
      </c>
      <c r="L34305" t="str">
        <f t="shared" si="535"/>
        <v>E-Commerce</v>
      </c>
    </row>
    <row r="34306" spans="1:12" x14ac:dyDescent="0.25">
      <c r="A34306" t="s">
        <v>120708</v>
      </c>
      <c r="B34306" t="s">
        <v>120709</v>
      </c>
      <c r="C34306" t="s">
        <v>120710</v>
      </c>
      <c r="D34306" t="s">
        <v>75689</v>
      </c>
      <c r="E34306" t="s">
        <v>14</v>
      </c>
      <c r="K34306" t="str">
        <f>IFERROR(VLOOKUP(F34306,english_mapping!A:B,2,FALSE),"NA")</f>
        <v>NA</v>
      </c>
      <c r="L34306" t="str">
        <f t="shared" si="535"/>
        <v>Finance</v>
      </c>
    </row>
    <row r="34307" spans="1:12" x14ac:dyDescent="0.25">
      <c r="A34307" t="s">
        <v>120711</v>
      </c>
      <c r="B34307" t="s">
        <v>120712</v>
      </c>
      <c r="C34307" t="s">
        <v>120713</v>
      </c>
      <c r="D34307" t="s">
        <v>22668</v>
      </c>
      <c r="E34307" t="s">
        <v>14</v>
      </c>
      <c r="F34307" t="s">
        <v>21</v>
      </c>
      <c r="G34307" t="s">
        <v>39</v>
      </c>
      <c r="H34307" t="s">
        <v>281</v>
      </c>
      <c r="I34307" t="s">
        <v>281</v>
      </c>
      <c r="J34307" s="1">
        <v>32874</v>
      </c>
      <c r="K34307" t="b">
        <f>IFERROR(VLOOKUP(F34307,english_mapping!A:B,2,FALSE),"NA")</f>
        <v>1</v>
      </c>
      <c r="L34307" t="str">
        <f t="shared" si="535"/>
        <v>Market Research</v>
      </c>
    </row>
    <row r="34308" spans="1:12" x14ac:dyDescent="0.25">
      <c r="A34308" t="s">
        <v>120714</v>
      </c>
      <c r="B34308" t="s">
        <v>120715</v>
      </c>
      <c r="C34308" t="s">
        <v>120716</v>
      </c>
      <c r="E34308" t="s">
        <v>14</v>
      </c>
      <c r="K34308" t="str">
        <f>IFERROR(VLOOKUP(F34308,english_mapping!A:B,2,FALSE),"NA")</f>
        <v>NA</v>
      </c>
      <c r="L34308">
        <f t="shared" ref="L34308:L34371" si="536">IFERROR(LEFT(D34308,(FIND("|",D34308))-1),D34308)</f>
        <v>0</v>
      </c>
    </row>
    <row r="34309" spans="1:12" x14ac:dyDescent="0.25">
      <c r="A34309" t="s">
        <v>120717</v>
      </c>
      <c r="B34309" t="s">
        <v>120718</v>
      </c>
      <c r="C34309" t="s">
        <v>120719</v>
      </c>
      <c r="D34309" t="s">
        <v>58</v>
      </c>
      <c r="E34309" t="s">
        <v>14</v>
      </c>
      <c r="F34309" t="s">
        <v>21</v>
      </c>
      <c r="G34309" t="s">
        <v>39</v>
      </c>
      <c r="H34309" t="s">
        <v>281</v>
      </c>
      <c r="I34309" t="s">
        <v>22811</v>
      </c>
      <c r="J34309" s="1">
        <v>37257</v>
      </c>
      <c r="K34309" t="b">
        <f>IFERROR(VLOOKUP(F34309,english_mapping!A:B,2,FALSE),"NA")</f>
        <v>1</v>
      </c>
      <c r="L34309" t="str">
        <f t="shared" si="536"/>
        <v>Analytics</v>
      </c>
    </row>
    <row r="34310" spans="1:12" x14ac:dyDescent="0.25">
      <c r="A34310" t="s">
        <v>120720</v>
      </c>
      <c r="B34310" t="s">
        <v>120721</v>
      </c>
      <c r="C34310" t="s">
        <v>120722</v>
      </c>
      <c r="D34310" t="s">
        <v>120723</v>
      </c>
      <c r="E34310" t="s">
        <v>14</v>
      </c>
      <c r="F34310" t="s">
        <v>21</v>
      </c>
      <c r="G34310" t="s">
        <v>101</v>
      </c>
      <c r="H34310" t="s">
        <v>102</v>
      </c>
      <c r="I34310" t="s">
        <v>31764</v>
      </c>
      <c r="J34310" s="1">
        <v>40179</v>
      </c>
      <c r="K34310" t="b">
        <f>IFERROR(VLOOKUP(F34310,english_mapping!A:B,2,FALSE),"NA")</f>
        <v>1</v>
      </c>
      <c r="L34310" t="str">
        <f t="shared" si="536"/>
        <v>Big Data</v>
      </c>
    </row>
    <row r="34311" spans="1:12" x14ac:dyDescent="0.25">
      <c r="A34311" t="s">
        <v>120724</v>
      </c>
      <c r="B34311" t="s">
        <v>120725</v>
      </c>
      <c r="C34311" t="s">
        <v>120726</v>
      </c>
      <c r="D34311" t="s">
        <v>52054</v>
      </c>
      <c r="E34311" t="s">
        <v>14</v>
      </c>
      <c r="F34311" t="s">
        <v>21</v>
      </c>
      <c r="G34311" t="s">
        <v>101</v>
      </c>
      <c r="H34311" t="s">
        <v>605</v>
      </c>
      <c r="I34311" t="s">
        <v>19465</v>
      </c>
      <c r="J34311" s="1">
        <v>38353</v>
      </c>
      <c r="K34311" t="b">
        <f>IFERROR(VLOOKUP(F34311,english_mapping!A:B,2,FALSE),"NA")</f>
        <v>1</v>
      </c>
      <c r="L34311" t="str">
        <f t="shared" si="536"/>
        <v>Event Management</v>
      </c>
    </row>
    <row r="34312" spans="1:12" x14ac:dyDescent="0.25">
      <c r="A34312" t="s">
        <v>120727</v>
      </c>
      <c r="B34312" t="s">
        <v>120728</v>
      </c>
      <c r="C34312" t="s">
        <v>120729</v>
      </c>
      <c r="D34312" t="s">
        <v>120730</v>
      </c>
      <c r="E34312" t="s">
        <v>14</v>
      </c>
      <c r="F34312" t="s">
        <v>21</v>
      </c>
      <c r="G34312" t="s">
        <v>117</v>
      </c>
      <c r="H34312" t="s">
        <v>535</v>
      </c>
      <c r="I34312" t="s">
        <v>4791</v>
      </c>
      <c r="J34312" s="1">
        <v>36526</v>
      </c>
      <c r="K34312" t="b">
        <f>IFERROR(VLOOKUP(F34312,english_mapping!A:B,2,FALSE),"NA")</f>
        <v>1</v>
      </c>
      <c r="L34312" t="str">
        <f t="shared" si="536"/>
        <v>Analytics</v>
      </c>
    </row>
    <row r="34313" spans="1:12" x14ac:dyDescent="0.25">
      <c r="A34313" t="s">
        <v>120731</v>
      </c>
      <c r="B34313" t="s">
        <v>120732</v>
      </c>
      <c r="C34313" t="s">
        <v>120733</v>
      </c>
      <c r="D34313" t="s">
        <v>2433</v>
      </c>
      <c r="E34313" t="s">
        <v>14</v>
      </c>
      <c r="F34313" t="s">
        <v>21</v>
      </c>
      <c r="G34313" t="s">
        <v>59</v>
      </c>
      <c r="H34313" t="s">
        <v>60</v>
      </c>
      <c r="I34313" t="s">
        <v>61</v>
      </c>
      <c r="J34313" s="1">
        <v>39818</v>
      </c>
      <c r="K34313" t="b">
        <f>IFERROR(VLOOKUP(F34313,english_mapping!A:B,2,FALSE),"NA")</f>
        <v>1</v>
      </c>
      <c r="L34313" t="str">
        <f t="shared" si="536"/>
        <v>Curated Web</v>
      </c>
    </row>
    <row r="34314" spans="1:12" x14ac:dyDescent="0.25">
      <c r="A34314" t="s">
        <v>120734</v>
      </c>
      <c r="B34314" t="s">
        <v>120735</v>
      </c>
      <c r="C34314" t="s">
        <v>120736</v>
      </c>
      <c r="D34314" t="s">
        <v>120737</v>
      </c>
      <c r="E34314" t="s">
        <v>109</v>
      </c>
      <c r="F34314" t="s">
        <v>21</v>
      </c>
      <c r="G34314" t="s">
        <v>59</v>
      </c>
      <c r="H34314" t="s">
        <v>60</v>
      </c>
      <c r="I34314" t="s">
        <v>5656</v>
      </c>
      <c r="J34314" s="1">
        <v>36161</v>
      </c>
      <c r="K34314" t="b">
        <f>IFERROR(VLOOKUP(F34314,english_mapping!A:B,2,FALSE),"NA")</f>
        <v>1</v>
      </c>
      <c r="L34314" t="str">
        <f t="shared" si="536"/>
        <v>B2B</v>
      </c>
    </row>
    <row r="34315" spans="1:12" x14ac:dyDescent="0.25">
      <c r="A34315" t="s">
        <v>120738</v>
      </c>
      <c r="B34315" t="s">
        <v>120739</v>
      </c>
      <c r="C34315" t="s">
        <v>120740</v>
      </c>
      <c r="D34315" t="s">
        <v>120741</v>
      </c>
      <c r="E34315" t="s">
        <v>109</v>
      </c>
      <c r="F34315" t="s">
        <v>21</v>
      </c>
      <c r="G34315" t="s">
        <v>59</v>
      </c>
      <c r="H34315" t="s">
        <v>90</v>
      </c>
      <c r="I34315" t="s">
        <v>90</v>
      </c>
      <c r="K34315" t="b">
        <f>IFERROR(VLOOKUP(F34315,english_mapping!A:B,2,FALSE),"NA")</f>
        <v>1</v>
      </c>
      <c r="L34315" t="str">
        <f t="shared" si="536"/>
        <v>Entertainment</v>
      </c>
    </row>
    <row r="34316" spans="1:12" x14ac:dyDescent="0.25">
      <c r="A34316" t="s">
        <v>120742</v>
      </c>
      <c r="B34316" t="s">
        <v>120743</v>
      </c>
      <c r="C34316" t="s">
        <v>120744</v>
      </c>
      <c r="D34316" t="s">
        <v>38</v>
      </c>
      <c r="E34316" t="s">
        <v>14</v>
      </c>
      <c r="F34316" t="s">
        <v>21</v>
      </c>
      <c r="G34316" t="s">
        <v>59</v>
      </c>
      <c r="H34316" t="s">
        <v>60</v>
      </c>
      <c r="I34316" t="s">
        <v>66</v>
      </c>
      <c r="J34316" s="1">
        <v>38718</v>
      </c>
      <c r="K34316" t="b">
        <f>IFERROR(VLOOKUP(F34316,english_mapping!A:B,2,FALSE),"NA")</f>
        <v>1</v>
      </c>
      <c r="L34316" t="str">
        <f t="shared" si="536"/>
        <v>Software</v>
      </c>
    </row>
    <row r="34317" spans="1:12" x14ac:dyDescent="0.25">
      <c r="A34317" t="s">
        <v>120745</v>
      </c>
      <c r="B34317" t="s">
        <v>120746</v>
      </c>
      <c r="C34317" t="s">
        <v>120747</v>
      </c>
      <c r="D34317" t="s">
        <v>120748</v>
      </c>
      <c r="E34317" t="s">
        <v>14</v>
      </c>
      <c r="F34317" t="s">
        <v>124</v>
      </c>
      <c r="G34317" t="s">
        <v>125</v>
      </c>
      <c r="H34317" t="s">
        <v>126</v>
      </c>
      <c r="I34317" t="s">
        <v>126</v>
      </c>
      <c r="J34317" s="1">
        <v>39448</v>
      </c>
      <c r="K34317" t="b">
        <f>IFERROR(VLOOKUP(F34317,english_mapping!A:B,2,FALSE),"NA")</f>
        <v>1</v>
      </c>
      <c r="L34317" t="str">
        <f t="shared" si="536"/>
        <v>Content</v>
      </c>
    </row>
    <row r="34318" spans="1:12" x14ac:dyDescent="0.25">
      <c r="A34318" t="s">
        <v>120749</v>
      </c>
      <c r="B34318" t="s">
        <v>120750</v>
      </c>
      <c r="C34318" t="s">
        <v>120751</v>
      </c>
      <c r="D34318" t="s">
        <v>120752</v>
      </c>
      <c r="E34318" t="s">
        <v>14</v>
      </c>
      <c r="F34318" t="s">
        <v>21</v>
      </c>
      <c r="G34318" t="s">
        <v>1360</v>
      </c>
      <c r="H34318" t="s">
        <v>1361</v>
      </c>
      <c r="I34318" t="s">
        <v>29973</v>
      </c>
      <c r="J34318" s="1">
        <v>40181</v>
      </c>
      <c r="K34318" t="b">
        <f>IFERROR(VLOOKUP(F34318,english_mapping!A:B,2,FALSE),"NA")</f>
        <v>1</v>
      </c>
      <c r="L34318" t="str">
        <f t="shared" si="536"/>
        <v>Analytics</v>
      </c>
    </row>
    <row r="34319" spans="1:12" x14ac:dyDescent="0.25">
      <c r="A34319" t="s">
        <v>120753</v>
      </c>
      <c r="B34319" t="s">
        <v>120754</v>
      </c>
      <c r="C34319" t="s">
        <v>120755</v>
      </c>
      <c r="D34319" t="s">
        <v>120756</v>
      </c>
      <c r="E34319" t="s">
        <v>14</v>
      </c>
      <c r="J34319" s="1">
        <v>38905</v>
      </c>
      <c r="K34319" t="str">
        <f>IFERROR(VLOOKUP(F34319,english_mapping!A:B,2,FALSE),"NA")</f>
        <v>NA</v>
      </c>
      <c r="L34319" t="str">
        <f t="shared" si="536"/>
        <v>Recruiting</v>
      </c>
    </row>
    <row r="34320" spans="1:12" x14ac:dyDescent="0.25">
      <c r="A34320" t="s">
        <v>120757</v>
      </c>
      <c r="B34320" t="s">
        <v>120758</v>
      </c>
      <c r="C34320" t="s">
        <v>120759</v>
      </c>
      <c r="D34320" t="s">
        <v>2541</v>
      </c>
      <c r="E34320" t="s">
        <v>205</v>
      </c>
      <c r="F34320" t="s">
        <v>21</v>
      </c>
      <c r="G34320" t="s">
        <v>138</v>
      </c>
      <c r="H34320" t="s">
        <v>139</v>
      </c>
      <c r="I34320" t="s">
        <v>139</v>
      </c>
      <c r="J34320" t="s">
        <v>120760</v>
      </c>
      <c r="K34320" t="b">
        <f>IFERROR(VLOOKUP(F34320,english_mapping!A:B,2,FALSE),"NA")</f>
        <v>1</v>
      </c>
      <c r="L34320" t="str">
        <f t="shared" si="536"/>
        <v>Advertising</v>
      </c>
    </row>
    <row r="34321" spans="1:12" x14ac:dyDescent="0.25">
      <c r="A34321" t="s">
        <v>120761</v>
      </c>
      <c r="B34321" t="s">
        <v>120762</v>
      </c>
      <c r="C34321" t="s">
        <v>120763</v>
      </c>
      <c r="D34321" t="s">
        <v>2381</v>
      </c>
      <c r="E34321" t="s">
        <v>14</v>
      </c>
      <c r="F34321" t="s">
        <v>21</v>
      </c>
      <c r="G34321" t="s">
        <v>59</v>
      </c>
      <c r="H34321" t="s">
        <v>60</v>
      </c>
      <c r="I34321" t="s">
        <v>9214</v>
      </c>
      <c r="J34321" s="1">
        <v>39448</v>
      </c>
      <c r="K34321" t="b">
        <f>IFERROR(VLOOKUP(F34321,english_mapping!A:B,2,FALSE),"NA")</f>
        <v>1</v>
      </c>
      <c r="L34321" t="str">
        <f t="shared" si="536"/>
        <v>Consulting</v>
      </c>
    </row>
    <row r="34322" spans="1:12" x14ac:dyDescent="0.25">
      <c r="A34322" t="s">
        <v>120764</v>
      </c>
      <c r="B34322" t="s">
        <v>120765</v>
      </c>
      <c r="C34322" t="s">
        <v>120766</v>
      </c>
      <c r="D34322" t="s">
        <v>2541</v>
      </c>
      <c r="E34322" t="s">
        <v>14</v>
      </c>
      <c r="F34322" t="s">
        <v>21</v>
      </c>
      <c r="G34322" t="s">
        <v>59</v>
      </c>
      <c r="H34322" t="s">
        <v>90</v>
      </c>
      <c r="I34322" t="s">
        <v>375</v>
      </c>
      <c r="J34322" s="1">
        <v>37987</v>
      </c>
      <c r="K34322" t="b">
        <f>IFERROR(VLOOKUP(F34322,english_mapping!A:B,2,FALSE),"NA")</f>
        <v>1</v>
      </c>
      <c r="L34322" t="str">
        <f t="shared" si="536"/>
        <v>Advertising</v>
      </c>
    </row>
    <row r="34323" spans="1:12" x14ac:dyDescent="0.25">
      <c r="A34323" t="s">
        <v>120767</v>
      </c>
      <c r="B34323" t="s">
        <v>120768</v>
      </c>
      <c r="C34323" t="s">
        <v>120769</v>
      </c>
      <c r="D34323" t="s">
        <v>120770</v>
      </c>
      <c r="E34323" t="s">
        <v>14</v>
      </c>
      <c r="F34323" t="s">
        <v>52</v>
      </c>
      <c r="G34323" t="s">
        <v>53</v>
      </c>
      <c r="H34323" t="s">
        <v>54</v>
      </c>
      <c r="I34323" t="s">
        <v>54</v>
      </c>
      <c r="J34323" s="1">
        <v>40910</v>
      </c>
      <c r="K34323" t="b">
        <f>IFERROR(VLOOKUP(F34323,english_mapping!A:B,2,FALSE),"NA")</f>
        <v>1</v>
      </c>
      <c r="L34323" t="str">
        <f t="shared" si="536"/>
        <v>Content</v>
      </c>
    </row>
    <row r="34324" spans="1:12" x14ac:dyDescent="0.25">
      <c r="A34324" t="s">
        <v>120771</v>
      </c>
      <c r="B34324" t="s">
        <v>120772</v>
      </c>
      <c r="C34324" t="s">
        <v>120773</v>
      </c>
      <c r="D34324" t="s">
        <v>120774</v>
      </c>
      <c r="E34324" t="s">
        <v>14</v>
      </c>
      <c r="J34324" t="s">
        <v>18694</v>
      </c>
      <c r="K34324" t="str">
        <f>IFERROR(VLOOKUP(F34324,english_mapping!A:B,2,FALSE),"NA")</f>
        <v>NA</v>
      </c>
      <c r="L34324" t="str">
        <f t="shared" si="536"/>
        <v>Advertising</v>
      </c>
    </row>
    <row r="34325" spans="1:12" x14ac:dyDescent="0.25">
      <c r="A34325" t="s">
        <v>120775</v>
      </c>
      <c r="B34325" t="s">
        <v>120776</v>
      </c>
      <c r="C34325" t="s">
        <v>120777</v>
      </c>
      <c r="D34325" t="s">
        <v>38</v>
      </c>
      <c r="E34325" t="s">
        <v>14</v>
      </c>
      <c r="F34325" t="s">
        <v>21</v>
      </c>
      <c r="G34325" t="s">
        <v>39</v>
      </c>
      <c r="H34325" t="s">
        <v>281</v>
      </c>
      <c r="I34325" t="s">
        <v>953</v>
      </c>
      <c r="J34325" s="1">
        <v>34335</v>
      </c>
      <c r="K34325" t="b">
        <f>IFERROR(VLOOKUP(F34325,english_mapping!A:B,2,FALSE),"NA")</f>
        <v>1</v>
      </c>
      <c r="L34325" t="str">
        <f t="shared" si="536"/>
        <v>Software</v>
      </c>
    </row>
    <row r="34326" spans="1:12" x14ac:dyDescent="0.25">
      <c r="A34326" t="s">
        <v>120778</v>
      </c>
      <c r="B34326" t="s">
        <v>120779</v>
      </c>
      <c r="C34326" t="s">
        <v>120780</v>
      </c>
      <c r="D34326" t="s">
        <v>120781</v>
      </c>
      <c r="E34326" t="s">
        <v>14</v>
      </c>
      <c r="F34326" t="s">
        <v>124</v>
      </c>
      <c r="G34326" t="s">
        <v>125</v>
      </c>
      <c r="H34326" t="s">
        <v>126</v>
      </c>
      <c r="I34326" t="s">
        <v>126</v>
      </c>
      <c r="J34326" s="1">
        <v>40544</v>
      </c>
      <c r="K34326" t="b">
        <f>IFERROR(VLOOKUP(F34326,english_mapping!A:B,2,FALSE),"NA")</f>
        <v>1</v>
      </c>
      <c r="L34326" t="str">
        <f t="shared" si="536"/>
        <v>Finance</v>
      </c>
    </row>
    <row r="34327" spans="1:12" x14ac:dyDescent="0.25">
      <c r="A34327" t="s">
        <v>120782</v>
      </c>
      <c r="B34327" t="s">
        <v>120783</v>
      </c>
      <c r="C34327" t="s">
        <v>120784</v>
      </c>
      <c r="D34327" t="s">
        <v>70</v>
      </c>
      <c r="E34327" t="s">
        <v>109</v>
      </c>
      <c r="F34327" t="s">
        <v>21</v>
      </c>
      <c r="G34327" t="s">
        <v>59</v>
      </c>
      <c r="H34327" t="s">
        <v>6651</v>
      </c>
      <c r="I34327" t="s">
        <v>13403</v>
      </c>
      <c r="J34327" s="1">
        <v>34700</v>
      </c>
      <c r="K34327" t="b">
        <f>IFERROR(VLOOKUP(F34327,english_mapping!A:B,2,FALSE),"NA")</f>
        <v>1</v>
      </c>
      <c r="L34327" t="str">
        <f t="shared" si="536"/>
        <v>E-Commerce</v>
      </c>
    </row>
    <row r="34328" spans="1:12" x14ac:dyDescent="0.25">
      <c r="A34328" t="s">
        <v>120785</v>
      </c>
      <c r="B34328" t="s">
        <v>120786</v>
      </c>
      <c r="C34328" t="s">
        <v>120787</v>
      </c>
      <c r="D34328" t="s">
        <v>120788</v>
      </c>
      <c r="E34328" t="s">
        <v>14</v>
      </c>
      <c r="F34328" t="s">
        <v>649</v>
      </c>
      <c r="G34328">
        <v>7</v>
      </c>
      <c r="H34328" t="s">
        <v>948</v>
      </c>
      <c r="I34328" t="s">
        <v>948</v>
      </c>
      <c r="J34328" t="s">
        <v>48422</v>
      </c>
      <c r="K34328" t="b">
        <f>IFERROR(VLOOKUP(F34328,english_mapping!A:B,2,FALSE),"NA")</f>
        <v>1</v>
      </c>
      <c r="L34328" t="str">
        <f t="shared" si="536"/>
        <v>Finance</v>
      </c>
    </row>
    <row r="34329" spans="1:12" x14ac:dyDescent="0.25">
      <c r="A34329" t="s">
        <v>120789</v>
      </c>
      <c r="B34329" t="s">
        <v>120790</v>
      </c>
      <c r="D34329" t="s">
        <v>120791</v>
      </c>
      <c r="E34329" t="s">
        <v>109</v>
      </c>
      <c r="K34329" t="str">
        <f>IFERROR(VLOOKUP(F34329,english_mapping!A:B,2,FALSE),"NA")</f>
        <v>NA</v>
      </c>
      <c r="L34329" t="str">
        <f t="shared" si="536"/>
        <v>Retail</v>
      </c>
    </row>
    <row r="34330" spans="1:12" x14ac:dyDescent="0.25">
      <c r="A34330" t="s">
        <v>120792</v>
      </c>
      <c r="B34330" t="s">
        <v>120793</v>
      </c>
      <c r="C34330" t="s">
        <v>120794</v>
      </c>
      <c r="D34330" t="s">
        <v>120795</v>
      </c>
      <c r="E34330" t="s">
        <v>14</v>
      </c>
      <c r="F34330" t="s">
        <v>21</v>
      </c>
      <c r="G34330" t="s">
        <v>154</v>
      </c>
      <c r="H34330" t="s">
        <v>242</v>
      </c>
      <c r="I34330" t="s">
        <v>326</v>
      </c>
      <c r="J34330" s="1">
        <v>41275</v>
      </c>
      <c r="K34330" t="b">
        <f>IFERROR(VLOOKUP(F34330,english_mapping!A:B,2,FALSE),"NA")</f>
        <v>1</v>
      </c>
      <c r="L34330" t="str">
        <f t="shared" si="536"/>
        <v>Analytics</v>
      </c>
    </row>
    <row r="34331" spans="1:12" x14ac:dyDescent="0.25">
      <c r="A34331" t="s">
        <v>120796</v>
      </c>
      <c r="B34331" t="s">
        <v>120797</v>
      </c>
      <c r="C34331" t="s">
        <v>120798</v>
      </c>
      <c r="D34331" t="s">
        <v>120799</v>
      </c>
      <c r="E34331" t="s">
        <v>701</v>
      </c>
      <c r="F34331" t="s">
        <v>21</v>
      </c>
      <c r="G34331" t="s">
        <v>59</v>
      </c>
      <c r="H34331" t="s">
        <v>60</v>
      </c>
      <c r="I34331" t="s">
        <v>1186</v>
      </c>
      <c r="J34331" s="1">
        <v>38718</v>
      </c>
      <c r="K34331" t="b">
        <f>IFERROR(VLOOKUP(F34331,english_mapping!A:B,2,FALSE),"NA")</f>
        <v>1</v>
      </c>
      <c r="L34331" t="str">
        <f t="shared" si="536"/>
        <v>Analytics</v>
      </c>
    </row>
    <row r="34332" spans="1:12" x14ac:dyDescent="0.25">
      <c r="A34332" t="s">
        <v>120800</v>
      </c>
      <c r="B34332" t="s">
        <v>120801</v>
      </c>
      <c r="C34332" t="s">
        <v>120802</v>
      </c>
      <c r="D34332" t="s">
        <v>6207</v>
      </c>
      <c r="E34332" t="s">
        <v>14</v>
      </c>
      <c r="F34332" t="s">
        <v>21</v>
      </c>
      <c r="G34332" t="s">
        <v>59</v>
      </c>
      <c r="H34332" t="s">
        <v>60</v>
      </c>
      <c r="I34332" t="s">
        <v>1186</v>
      </c>
      <c r="K34332" t="b">
        <f>IFERROR(VLOOKUP(F34332,english_mapping!A:B,2,FALSE),"NA")</f>
        <v>1</v>
      </c>
      <c r="L34332" t="str">
        <f t="shared" si="536"/>
        <v>Marketing Automation</v>
      </c>
    </row>
    <row r="34333" spans="1:12" x14ac:dyDescent="0.25">
      <c r="A34333" t="s">
        <v>120803</v>
      </c>
      <c r="B34333" t="s">
        <v>120804</v>
      </c>
      <c r="C34333" t="s">
        <v>120805</v>
      </c>
      <c r="D34333" t="s">
        <v>731</v>
      </c>
      <c r="E34333" t="s">
        <v>14</v>
      </c>
      <c r="F34333" t="s">
        <v>21</v>
      </c>
      <c r="G34333" t="s">
        <v>59</v>
      </c>
      <c r="H34333" t="s">
        <v>60</v>
      </c>
      <c r="I34333" t="s">
        <v>1186</v>
      </c>
      <c r="J34333" s="1">
        <v>36526</v>
      </c>
      <c r="K34333" t="b">
        <f>IFERROR(VLOOKUP(F34333,english_mapping!A:B,2,FALSE),"NA")</f>
        <v>1</v>
      </c>
      <c r="L34333" t="str">
        <f t="shared" si="536"/>
        <v>Finance</v>
      </c>
    </row>
    <row r="34334" spans="1:12" x14ac:dyDescent="0.25">
      <c r="A34334" t="s">
        <v>120806</v>
      </c>
      <c r="B34334" t="s">
        <v>120807</v>
      </c>
      <c r="C34334" t="s">
        <v>120808</v>
      </c>
      <c r="D34334" t="s">
        <v>120809</v>
      </c>
      <c r="E34334" t="s">
        <v>205</v>
      </c>
      <c r="F34334" t="s">
        <v>21</v>
      </c>
      <c r="G34334" t="s">
        <v>59</v>
      </c>
      <c r="H34334" t="s">
        <v>60</v>
      </c>
      <c r="I34334" t="s">
        <v>1434</v>
      </c>
      <c r="J34334" s="1">
        <v>40909</v>
      </c>
      <c r="K34334" t="b">
        <f>IFERROR(VLOOKUP(F34334,english_mapping!A:B,2,FALSE),"NA")</f>
        <v>1</v>
      </c>
      <c r="L34334" t="str">
        <f t="shared" si="536"/>
        <v>E-Commerce</v>
      </c>
    </row>
    <row r="34335" spans="1:12" x14ac:dyDescent="0.25">
      <c r="A34335" t="s">
        <v>120810</v>
      </c>
      <c r="B34335" t="s">
        <v>120811</v>
      </c>
      <c r="C34335" t="s">
        <v>120812</v>
      </c>
      <c r="D34335" t="s">
        <v>70</v>
      </c>
      <c r="E34335" t="s">
        <v>14</v>
      </c>
      <c r="F34335" t="s">
        <v>220</v>
      </c>
      <c r="G34335">
        <v>7</v>
      </c>
      <c r="H34335" t="s">
        <v>292</v>
      </c>
      <c r="I34335" t="s">
        <v>292</v>
      </c>
      <c r="J34335" s="1">
        <v>39083</v>
      </c>
      <c r="K34335" t="b">
        <f>IFERROR(VLOOKUP(F34335,english_mapping!A:B,2,FALSE),"NA")</f>
        <v>1</v>
      </c>
      <c r="L34335" t="str">
        <f t="shared" si="536"/>
        <v>E-Commerce</v>
      </c>
    </row>
    <row r="34336" spans="1:12" x14ac:dyDescent="0.25">
      <c r="A34336" t="s">
        <v>120813</v>
      </c>
      <c r="B34336" t="s">
        <v>120814</v>
      </c>
      <c r="C34336" t="s">
        <v>120815</v>
      </c>
      <c r="D34336" t="s">
        <v>26625</v>
      </c>
      <c r="E34336" t="s">
        <v>14</v>
      </c>
      <c r="F34336" t="s">
        <v>21</v>
      </c>
      <c r="G34336" t="s">
        <v>59</v>
      </c>
      <c r="H34336" t="s">
        <v>60</v>
      </c>
      <c r="I34336" t="s">
        <v>269</v>
      </c>
      <c r="J34336" t="s">
        <v>2823</v>
      </c>
      <c r="K34336" t="b">
        <f>IFERROR(VLOOKUP(F34336,english_mapping!A:B,2,FALSE),"NA")</f>
        <v>1</v>
      </c>
      <c r="L34336" t="str">
        <f t="shared" si="536"/>
        <v>Finance</v>
      </c>
    </row>
    <row r="34337" spans="1:12" x14ac:dyDescent="0.25">
      <c r="A34337" t="s">
        <v>120816</v>
      </c>
      <c r="B34337" t="s">
        <v>120817</v>
      </c>
      <c r="D34337" t="s">
        <v>120818</v>
      </c>
      <c r="E34337" t="s">
        <v>109</v>
      </c>
      <c r="F34337" t="s">
        <v>21</v>
      </c>
      <c r="G34337" t="s">
        <v>94</v>
      </c>
      <c r="H34337" t="s">
        <v>20504</v>
      </c>
      <c r="I34337" t="s">
        <v>63823</v>
      </c>
      <c r="K34337" t="b">
        <f>IFERROR(VLOOKUP(F34337,english_mapping!A:B,2,FALSE),"NA")</f>
        <v>1</v>
      </c>
      <c r="L34337" t="str">
        <f t="shared" si="536"/>
        <v>Analytics</v>
      </c>
    </row>
    <row r="34338" spans="1:12" x14ac:dyDescent="0.25">
      <c r="A34338" t="s">
        <v>120819</v>
      </c>
      <c r="B34338" t="s">
        <v>120820</v>
      </c>
      <c r="C34338" t="s">
        <v>120821</v>
      </c>
      <c r="D34338" t="s">
        <v>731</v>
      </c>
      <c r="E34338" t="s">
        <v>14</v>
      </c>
      <c r="F34338" t="s">
        <v>161</v>
      </c>
      <c r="G34338" t="s">
        <v>9047</v>
      </c>
      <c r="H34338" t="s">
        <v>120822</v>
      </c>
      <c r="I34338" t="s">
        <v>120823</v>
      </c>
      <c r="K34338" t="b">
        <f>IFERROR(VLOOKUP(F34338,english_mapping!A:B,2,FALSE),"NA")</f>
        <v>0</v>
      </c>
      <c r="L34338" t="str">
        <f t="shared" si="536"/>
        <v>Finance</v>
      </c>
    </row>
    <row r="34339" spans="1:12" x14ac:dyDescent="0.25">
      <c r="A34339" t="s">
        <v>120824</v>
      </c>
      <c r="B34339" t="s">
        <v>120825</v>
      </c>
      <c r="C34339" t="s">
        <v>120826</v>
      </c>
      <c r="D34339" t="s">
        <v>120827</v>
      </c>
      <c r="E34339" t="s">
        <v>109</v>
      </c>
      <c r="F34339" t="s">
        <v>21</v>
      </c>
      <c r="G34339" t="s">
        <v>59</v>
      </c>
      <c r="H34339" t="s">
        <v>90</v>
      </c>
      <c r="I34339" t="s">
        <v>90</v>
      </c>
      <c r="J34339" s="1">
        <v>38353</v>
      </c>
      <c r="K34339" t="b">
        <f>IFERROR(VLOOKUP(F34339,english_mapping!A:B,2,FALSE),"NA")</f>
        <v>1</v>
      </c>
      <c r="L34339" t="str">
        <f t="shared" si="536"/>
        <v>Analytics</v>
      </c>
    </row>
    <row r="34340" spans="1:12" x14ac:dyDescent="0.25">
      <c r="A34340" t="s">
        <v>120828</v>
      </c>
      <c r="B34340" t="s">
        <v>120829</v>
      </c>
      <c r="C34340" t="s">
        <v>120830</v>
      </c>
      <c r="D34340" t="s">
        <v>120831</v>
      </c>
      <c r="E34340" t="s">
        <v>14</v>
      </c>
      <c r="F34340" t="s">
        <v>21</v>
      </c>
      <c r="G34340" t="s">
        <v>101</v>
      </c>
      <c r="H34340" t="s">
        <v>102</v>
      </c>
      <c r="I34340" t="s">
        <v>103</v>
      </c>
      <c r="J34340" s="1">
        <v>40546</v>
      </c>
      <c r="K34340" t="b">
        <f>IFERROR(VLOOKUP(F34340,english_mapping!A:B,2,FALSE),"NA")</f>
        <v>1</v>
      </c>
      <c r="L34340" t="str">
        <f t="shared" si="536"/>
        <v>B2B</v>
      </c>
    </row>
    <row r="34341" spans="1:12" x14ac:dyDescent="0.25">
      <c r="A34341" t="s">
        <v>120832</v>
      </c>
      <c r="B34341" t="s">
        <v>120833</v>
      </c>
      <c r="C34341" t="s">
        <v>120834</v>
      </c>
      <c r="D34341" t="s">
        <v>120835</v>
      </c>
      <c r="E34341" t="s">
        <v>14</v>
      </c>
      <c r="F34341" t="s">
        <v>161</v>
      </c>
      <c r="G34341" t="s">
        <v>162</v>
      </c>
      <c r="H34341" t="s">
        <v>163</v>
      </c>
      <c r="I34341" t="s">
        <v>163</v>
      </c>
      <c r="J34341" s="1">
        <v>39479</v>
      </c>
      <c r="K34341" t="b">
        <f>IFERROR(VLOOKUP(F34341,english_mapping!A:B,2,FALSE),"NA")</f>
        <v>0</v>
      </c>
      <c r="L34341" t="str">
        <f t="shared" si="536"/>
        <v>Advertising</v>
      </c>
    </row>
    <row r="34342" spans="1:12" x14ac:dyDescent="0.25">
      <c r="A34342" t="s">
        <v>120836</v>
      </c>
      <c r="B34342" t="s">
        <v>120837</v>
      </c>
      <c r="C34342" t="s">
        <v>120838</v>
      </c>
      <c r="E34342" t="s">
        <v>205</v>
      </c>
      <c r="J34342" s="1">
        <v>40554</v>
      </c>
      <c r="K34342" t="str">
        <f>IFERROR(VLOOKUP(F34342,english_mapping!A:B,2,FALSE),"NA")</f>
        <v>NA</v>
      </c>
      <c r="L34342">
        <f t="shared" si="536"/>
        <v>0</v>
      </c>
    </row>
    <row r="34343" spans="1:12" x14ac:dyDescent="0.25">
      <c r="A34343" t="s">
        <v>120839</v>
      </c>
      <c r="B34343" t="s">
        <v>120840</v>
      </c>
      <c r="C34343" t="s">
        <v>120841</v>
      </c>
      <c r="D34343" t="s">
        <v>38</v>
      </c>
      <c r="E34343" t="s">
        <v>14</v>
      </c>
      <c r="F34343" t="s">
        <v>21</v>
      </c>
      <c r="G34343" t="s">
        <v>138</v>
      </c>
      <c r="H34343" t="s">
        <v>139</v>
      </c>
      <c r="I34343" t="s">
        <v>474</v>
      </c>
      <c r="J34343" s="1">
        <v>38353</v>
      </c>
      <c r="K34343" t="b">
        <f>IFERROR(VLOOKUP(F34343,english_mapping!A:B,2,FALSE),"NA")</f>
        <v>1</v>
      </c>
      <c r="L34343" t="str">
        <f t="shared" si="536"/>
        <v>Software</v>
      </c>
    </row>
    <row r="34344" spans="1:12" x14ac:dyDescent="0.25">
      <c r="A34344" t="s">
        <v>120842</v>
      </c>
      <c r="B34344" t="s">
        <v>120843</v>
      </c>
      <c r="C34344" t="s">
        <v>120844</v>
      </c>
      <c r="D34344" t="s">
        <v>38</v>
      </c>
      <c r="E34344" t="s">
        <v>109</v>
      </c>
      <c r="F34344" t="s">
        <v>21</v>
      </c>
      <c r="G34344" t="s">
        <v>59</v>
      </c>
      <c r="H34344" t="s">
        <v>60</v>
      </c>
      <c r="I34344" t="s">
        <v>66</v>
      </c>
      <c r="J34344" s="1">
        <v>35431</v>
      </c>
      <c r="K34344" t="b">
        <f>IFERROR(VLOOKUP(F34344,english_mapping!A:B,2,FALSE),"NA")</f>
        <v>1</v>
      </c>
      <c r="L34344" t="str">
        <f t="shared" si="536"/>
        <v>Software</v>
      </c>
    </row>
    <row r="34345" spans="1:12" x14ac:dyDescent="0.25">
      <c r="A34345" t="s">
        <v>120845</v>
      </c>
      <c r="B34345" t="s">
        <v>120846</v>
      </c>
      <c r="C34345" t="s">
        <v>120847</v>
      </c>
      <c r="D34345" t="s">
        <v>120848</v>
      </c>
      <c r="E34345" t="s">
        <v>14</v>
      </c>
      <c r="F34345" t="s">
        <v>21</v>
      </c>
      <c r="G34345" t="s">
        <v>285</v>
      </c>
      <c r="H34345" t="s">
        <v>1054</v>
      </c>
      <c r="I34345" t="s">
        <v>1054</v>
      </c>
      <c r="K34345" t="b">
        <f>IFERROR(VLOOKUP(F34345,english_mapping!A:B,2,FALSE),"NA")</f>
        <v>1</v>
      </c>
      <c r="L34345" t="str">
        <f t="shared" si="536"/>
        <v>Advertising</v>
      </c>
    </row>
    <row r="34346" spans="1:12" x14ac:dyDescent="0.25">
      <c r="A34346" t="s">
        <v>120849</v>
      </c>
      <c r="B34346" t="s">
        <v>120850</v>
      </c>
      <c r="C34346" t="s">
        <v>120851</v>
      </c>
      <c r="D34346" t="s">
        <v>120852</v>
      </c>
      <c r="E34346" t="s">
        <v>14</v>
      </c>
      <c r="F34346" t="s">
        <v>21</v>
      </c>
      <c r="G34346" t="s">
        <v>39</v>
      </c>
      <c r="H34346" t="s">
        <v>281</v>
      </c>
      <c r="I34346" t="s">
        <v>281</v>
      </c>
      <c r="J34346" s="1">
        <v>34335</v>
      </c>
      <c r="K34346" t="b">
        <f>IFERROR(VLOOKUP(F34346,english_mapping!A:B,2,FALSE),"NA")</f>
        <v>1</v>
      </c>
      <c r="L34346" t="str">
        <f t="shared" si="536"/>
        <v>Commodities</v>
      </c>
    </row>
    <row r="34347" spans="1:12" x14ac:dyDescent="0.25">
      <c r="A34347" t="s">
        <v>120853</v>
      </c>
      <c r="B34347" t="s">
        <v>120854</v>
      </c>
      <c r="C34347" t="s">
        <v>120855</v>
      </c>
      <c r="D34347" t="s">
        <v>38</v>
      </c>
      <c r="E34347" t="s">
        <v>14</v>
      </c>
      <c r="F34347" t="s">
        <v>21</v>
      </c>
      <c r="G34347" t="s">
        <v>1360</v>
      </c>
      <c r="H34347" t="s">
        <v>1361</v>
      </c>
      <c r="I34347" t="s">
        <v>31973</v>
      </c>
      <c r="J34347" s="1">
        <v>31413</v>
      </c>
      <c r="K34347" t="b">
        <f>IFERROR(VLOOKUP(F34347,english_mapping!A:B,2,FALSE),"NA")</f>
        <v>1</v>
      </c>
      <c r="L34347" t="str">
        <f t="shared" si="536"/>
        <v>Software</v>
      </c>
    </row>
    <row r="34348" spans="1:12" x14ac:dyDescent="0.25">
      <c r="A34348" t="s">
        <v>120856</v>
      </c>
      <c r="B34348" t="s">
        <v>120857</v>
      </c>
      <c r="C34348" t="s">
        <v>120858</v>
      </c>
      <c r="D34348" t="s">
        <v>2541</v>
      </c>
      <c r="E34348" t="s">
        <v>14</v>
      </c>
      <c r="F34348" t="s">
        <v>52</v>
      </c>
      <c r="G34348" t="s">
        <v>200</v>
      </c>
      <c r="H34348" t="s">
        <v>201</v>
      </c>
      <c r="I34348" t="s">
        <v>201</v>
      </c>
      <c r="J34348" s="1">
        <v>30317</v>
      </c>
      <c r="K34348" t="b">
        <f>IFERROR(VLOOKUP(F34348,english_mapping!A:B,2,FALSE),"NA")</f>
        <v>1</v>
      </c>
      <c r="L34348" t="str">
        <f t="shared" si="536"/>
        <v>Advertising</v>
      </c>
    </row>
    <row r="34349" spans="1:12" x14ac:dyDescent="0.25">
      <c r="A34349" t="s">
        <v>120859</v>
      </c>
      <c r="B34349" t="s">
        <v>120860</v>
      </c>
      <c r="C34349" t="s">
        <v>120861</v>
      </c>
      <c r="D34349" t="s">
        <v>120862</v>
      </c>
      <c r="E34349" t="s">
        <v>14</v>
      </c>
      <c r="F34349" t="s">
        <v>712</v>
      </c>
      <c r="G34349">
        <v>2</v>
      </c>
      <c r="H34349" t="s">
        <v>10213</v>
      </c>
      <c r="I34349" t="s">
        <v>120863</v>
      </c>
      <c r="J34349" s="1">
        <v>40555</v>
      </c>
      <c r="K34349" t="b">
        <f>IFERROR(VLOOKUP(F34349,english_mapping!A:B,2,FALSE),"NA")</f>
        <v>0</v>
      </c>
      <c r="L34349" t="str">
        <f t="shared" si="536"/>
        <v>Analytics</v>
      </c>
    </row>
    <row r="34350" spans="1:12" x14ac:dyDescent="0.25">
      <c r="A34350" t="s">
        <v>120864</v>
      </c>
      <c r="B34350" t="s">
        <v>120865</v>
      </c>
      <c r="C34350" t="s">
        <v>120866</v>
      </c>
      <c r="D34350" t="s">
        <v>120867</v>
      </c>
      <c r="E34350" t="s">
        <v>14</v>
      </c>
      <c r="J34350" s="1">
        <v>40909</v>
      </c>
      <c r="K34350" t="str">
        <f>IFERROR(VLOOKUP(F34350,english_mapping!A:B,2,FALSE),"NA")</f>
        <v>NA</v>
      </c>
      <c r="L34350" t="str">
        <f t="shared" si="536"/>
        <v>Design</v>
      </c>
    </row>
    <row r="34351" spans="1:12" x14ac:dyDescent="0.25">
      <c r="A34351" t="s">
        <v>120868</v>
      </c>
      <c r="B34351" t="s">
        <v>120869</v>
      </c>
      <c r="C34351" t="s">
        <v>120870</v>
      </c>
      <c r="D34351" t="s">
        <v>731</v>
      </c>
      <c r="E34351" t="s">
        <v>701</v>
      </c>
      <c r="F34351" t="s">
        <v>124</v>
      </c>
      <c r="G34351" t="s">
        <v>125</v>
      </c>
      <c r="H34351" t="s">
        <v>126</v>
      </c>
      <c r="I34351" t="s">
        <v>126</v>
      </c>
      <c r="J34351" s="1">
        <v>36892</v>
      </c>
      <c r="K34351" t="b">
        <f>IFERROR(VLOOKUP(F34351,english_mapping!A:B,2,FALSE),"NA")</f>
        <v>1</v>
      </c>
      <c r="L34351" t="str">
        <f t="shared" si="536"/>
        <v>Finance</v>
      </c>
    </row>
    <row r="34352" spans="1:12" x14ac:dyDescent="0.25">
      <c r="A34352" t="s">
        <v>120871</v>
      </c>
      <c r="B34352" t="s">
        <v>120872</v>
      </c>
      <c r="C34352" t="s">
        <v>120873</v>
      </c>
      <c r="D34352" t="s">
        <v>120874</v>
      </c>
      <c r="E34352" t="s">
        <v>14</v>
      </c>
      <c r="F34352" t="s">
        <v>21</v>
      </c>
      <c r="G34352" t="s">
        <v>39</v>
      </c>
      <c r="H34352" t="s">
        <v>281</v>
      </c>
      <c r="I34352" t="s">
        <v>281</v>
      </c>
      <c r="J34352" s="1">
        <v>40912</v>
      </c>
      <c r="K34352" t="b">
        <f>IFERROR(VLOOKUP(F34352,english_mapping!A:B,2,FALSE),"NA")</f>
        <v>1</v>
      </c>
      <c r="L34352" t="str">
        <f t="shared" si="536"/>
        <v>E-Commerce</v>
      </c>
    </row>
    <row r="34353" spans="1:12" x14ac:dyDescent="0.25">
      <c r="A34353" t="s">
        <v>120875</v>
      </c>
      <c r="B34353" t="s">
        <v>120876</v>
      </c>
      <c r="C34353" t="s">
        <v>120877</v>
      </c>
      <c r="D34353" t="s">
        <v>246</v>
      </c>
      <c r="E34353" t="s">
        <v>14</v>
      </c>
      <c r="F34353" t="s">
        <v>21</v>
      </c>
      <c r="G34353" t="s">
        <v>59</v>
      </c>
      <c r="H34353" t="s">
        <v>60</v>
      </c>
      <c r="I34353" t="s">
        <v>66</v>
      </c>
      <c r="J34353" s="1">
        <v>41275</v>
      </c>
      <c r="K34353" t="b">
        <f>IFERROR(VLOOKUP(F34353,english_mapping!A:B,2,FALSE),"NA")</f>
        <v>1</v>
      </c>
      <c r="L34353" t="str">
        <f t="shared" si="536"/>
        <v>Fashion</v>
      </c>
    </row>
    <row r="34354" spans="1:12" x14ac:dyDescent="0.25">
      <c r="A34354" t="s">
        <v>120878</v>
      </c>
      <c r="B34354" t="s">
        <v>120879</v>
      </c>
      <c r="C34354" t="s">
        <v>120880</v>
      </c>
      <c r="D34354" t="s">
        <v>67948</v>
      </c>
      <c r="E34354" t="s">
        <v>14</v>
      </c>
      <c r="F34354" t="s">
        <v>21</v>
      </c>
      <c r="G34354" t="s">
        <v>154</v>
      </c>
      <c r="H34354" t="s">
        <v>242</v>
      </c>
      <c r="I34354" t="s">
        <v>242</v>
      </c>
      <c r="J34354" s="1">
        <v>37987</v>
      </c>
      <c r="K34354" t="b">
        <f>IFERROR(VLOOKUP(F34354,english_mapping!A:B,2,FALSE),"NA")</f>
        <v>1</v>
      </c>
      <c r="L34354" t="str">
        <f t="shared" si="536"/>
        <v>Data Centers</v>
      </c>
    </row>
    <row r="34355" spans="1:12" x14ac:dyDescent="0.25">
      <c r="A34355" t="s">
        <v>120881</v>
      </c>
      <c r="B34355" t="s">
        <v>120882</v>
      </c>
      <c r="C34355" t="s">
        <v>120883</v>
      </c>
      <c r="D34355" t="s">
        <v>120884</v>
      </c>
      <c r="E34355" t="s">
        <v>14</v>
      </c>
      <c r="J34355" s="1">
        <v>36982</v>
      </c>
      <c r="K34355" t="str">
        <f>IFERROR(VLOOKUP(F34355,english_mapping!A:B,2,FALSE),"NA")</f>
        <v>NA</v>
      </c>
      <c r="L34355" t="str">
        <f t="shared" si="536"/>
        <v>Automotive</v>
      </c>
    </row>
    <row r="34356" spans="1:12" x14ac:dyDescent="0.25">
      <c r="A34356" t="s">
        <v>120885</v>
      </c>
      <c r="B34356" t="s">
        <v>120886</v>
      </c>
      <c r="C34356" t="s">
        <v>120887</v>
      </c>
      <c r="D34356" t="s">
        <v>120888</v>
      </c>
      <c r="E34356" t="s">
        <v>14</v>
      </c>
      <c r="F34356" t="s">
        <v>21</v>
      </c>
      <c r="G34356" t="s">
        <v>59</v>
      </c>
      <c r="H34356" t="s">
        <v>60</v>
      </c>
      <c r="I34356" t="s">
        <v>4087</v>
      </c>
      <c r="J34356" s="1">
        <v>37622</v>
      </c>
      <c r="K34356" t="b">
        <f>IFERROR(VLOOKUP(F34356,english_mapping!A:B,2,FALSE),"NA")</f>
        <v>1</v>
      </c>
      <c r="L34356" t="str">
        <f t="shared" si="536"/>
        <v>Content</v>
      </c>
    </row>
    <row r="34357" spans="1:12" x14ac:dyDescent="0.25">
      <c r="A34357" t="s">
        <v>120889</v>
      </c>
      <c r="B34357" t="s">
        <v>120890</v>
      </c>
      <c r="C34357" t="s">
        <v>120891</v>
      </c>
      <c r="D34357" t="s">
        <v>262</v>
      </c>
      <c r="E34357" t="s">
        <v>109</v>
      </c>
      <c r="F34357" t="s">
        <v>21</v>
      </c>
      <c r="G34357" t="s">
        <v>59</v>
      </c>
      <c r="H34357" t="s">
        <v>60</v>
      </c>
      <c r="I34357" t="s">
        <v>66</v>
      </c>
      <c r="J34357" s="1">
        <v>36161</v>
      </c>
      <c r="K34357" t="b">
        <f>IFERROR(VLOOKUP(F34357,english_mapping!A:B,2,FALSE),"NA")</f>
        <v>1</v>
      </c>
      <c r="L34357" t="str">
        <f t="shared" si="536"/>
        <v>Enterprise Software</v>
      </c>
    </row>
    <row r="34358" spans="1:12" x14ac:dyDescent="0.25">
      <c r="A34358" t="s">
        <v>120892</v>
      </c>
      <c r="B34358" t="s">
        <v>120893</v>
      </c>
      <c r="C34358" t="s">
        <v>120894</v>
      </c>
      <c r="D34358" t="s">
        <v>107606</v>
      </c>
      <c r="E34358" t="s">
        <v>14</v>
      </c>
      <c r="F34358" t="s">
        <v>21</v>
      </c>
      <c r="G34358" t="s">
        <v>39</v>
      </c>
      <c r="H34358" t="s">
        <v>281</v>
      </c>
      <c r="I34358" t="s">
        <v>281</v>
      </c>
      <c r="J34358" s="1">
        <v>41285</v>
      </c>
      <c r="K34358" t="b">
        <f>IFERROR(VLOOKUP(F34358,english_mapping!A:B,2,FALSE),"NA")</f>
        <v>1</v>
      </c>
      <c r="L34358" t="str">
        <f t="shared" si="536"/>
        <v>Apps</v>
      </c>
    </row>
    <row r="34359" spans="1:12" x14ac:dyDescent="0.25">
      <c r="A34359" t="s">
        <v>120895</v>
      </c>
      <c r="B34359" t="s">
        <v>120896</v>
      </c>
      <c r="C34359" t="s">
        <v>120897</v>
      </c>
      <c r="D34359" t="s">
        <v>120898</v>
      </c>
      <c r="E34359" t="s">
        <v>14</v>
      </c>
      <c r="F34359" t="s">
        <v>21</v>
      </c>
      <c r="G34359" t="s">
        <v>59</v>
      </c>
      <c r="H34359" t="s">
        <v>936</v>
      </c>
      <c r="I34359" t="s">
        <v>936</v>
      </c>
      <c r="J34359" s="1">
        <v>39451</v>
      </c>
      <c r="K34359" t="b">
        <f>IFERROR(VLOOKUP(F34359,english_mapping!A:B,2,FALSE),"NA")</f>
        <v>1</v>
      </c>
      <c r="L34359" t="str">
        <f t="shared" si="536"/>
        <v>Identity</v>
      </c>
    </row>
    <row r="34360" spans="1:12" x14ac:dyDescent="0.25">
      <c r="A34360" t="s">
        <v>120899</v>
      </c>
      <c r="B34360" t="s">
        <v>120900</v>
      </c>
      <c r="C34360" t="s">
        <v>120901</v>
      </c>
      <c r="D34360" t="s">
        <v>31640</v>
      </c>
      <c r="E34360" t="s">
        <v>14</v>
      </c>
      <c r="F34360" t="s">
        <v>321</v>
      </c>
      <c r="G34360">
        <v>5</v>
      </c>
      <c r="H34360" t="s">
        <v>120902</v>
      </c>
      <c r="I34360" t="s">
        <v>120902</v>
      </c>
      <c r="J34360" s="1">
        <v>40181</v>
      </c>
      <c r="K34360" t="b">
        <f>IFERROR(VLOOKUP(F34360,english_mapping!A:B,2,FALSE),"NA")</f>
        <v>0</v>
      </c>
      <c r="L34360" t="str">
        <f t="shared" si="536"/>
        <v>Search</v>
      </c>
    </row>
    <row r="34361" spans="1:12" x14ac:dyDescent="0.25">
      <c r="A34361" t="s">
        <v>120903</v>
      </c>
      <c r="B34361" t="s">
        <v>120904</v>
      </c>
      <c r="C34361" t="s">
        <v>120905</v>
      </c>
      <c r="D34361" t="s">
        <v>356</v>
      </c>
      <c r="E34361" t="s">
        <v>14</v>
      </c>
      <c r="K34361" t="str">
        <f>IFERROR(VLOOKUP(F34361,english_mapping!A:B,2,FALSE),"NA")</f>
        <v>NA</v>
      </c>
      <c r="L34361" t="str">
        <f t="shared" si="536"/>
        <v>Manufacturing</v>
      </c>
    </row>
    <row r="34362" spans="1:12" x14ac:dyDescent="0.25">
      <c r="A34362" t="s">
        <v>120906</v>
      </c>
      <c r="B34362" t="s">
        <v>120907</v>
      </c>
      <c r="D34362" t="s">
        <v>38</v>
      </c>
      <c r="E34362" t="s">
        <v>14</v>
      </c>
      <c r="F34362" t="s">
        <v>21</v>
      </c>
      <c r="G34362" t="s">
        <v>154</v>
      </c>
      <c r="H34362" t="s">
        <v>242</v>
      </c>
      <c r="I34362" t="s">
        <v>3717</v>
      </c>
      <c r="K34362" t="b">
        <f>IFERROR(VLOOKUP(F34362,english_mapping!A:B,2,FALSE),"NA")</f>
        <v>1</v>
      </c>
      <c r="L34362" t="str">
        <f t="shared" si="536"/>
        <v>Software</v>
      </c>
    </row>
    <row r="34363" spans="1:12" x14ac:dyDescent="0.25">
      <c r="A34363" t="s">
        <v>120908</v>
      </c>
      <c r="B34363" t="s">
        <v>120909</v>
      </c>
      <c r="C34363" t="s">
        <v>120910</v>
      </c>
      <c r="D34363" t="s">
        <v>3186</v>
      </c>
      <c r="E34363" t="s">
        <v>14</v>
      </c>
      <c r="F34363" t="s">
        <v>21</v>
      </c>
      <c r="G34363" t="s">
        <v>22</v>
      </c>
      <c r="H34363" t="s">
        <v>7909</v>
      </c>
      <c r="I34363" t="s">
        <v>2795</v>
      </c>
      <c r="J34363" s="1">
        <v>41275</v>
      </c>
      <c r="K34363" t="b">
        <f>IFERROR(VLOOKUP(F34363,english_mapping!A:B,2,FALSE),"NA")</f>
        <v>1</v>
      </c>
      <c r="L34363" t="str">
        <f t="shared" si="536"/>
        <v>Financial Services</v>
      </c>
    </row>
    <row r="34364" spans="1:12" x14ac:dyDescent="0.25">
      <c r="A34364" t="s">
        <v>120911</v>
      </c>
      <c r="B34364" t="s">
        <v>120912</v>
      </c>
      <c r="C34364" t="s">
        <v>120913</v>
      </c>
      <c r="D34364" t="s">
        <v>120914</v>
      </c>
      <c r="E34364" t="s">
        <v>14</v>
      </c>
      <c r="F34364" t="s">
        <v>1087</v>
      </c>
      <c r="G34364">
        <v>16</v>
      </c>
      <c r="H34364" t="s">
        <v>1743</v>
      </c>
      <c r="I34364" t="s">
        <v>1743</v>
      </c>
      <c r="J34364" s="1">
        <v>41643</v>
      </c>
      <c r="K34364" t="b">
        <f>IFERROR(VLOOKUP(F34364,english_mapping!A:B,2,FALSE),"NA")</f>
        <v>0</v>
      </c>
      <c r="L34364" t="str">
        <f t="shared" si="536"/>
        <v>Consumer Goods</v>
      </c>
    </row>
    <row r="34365" spans="1:12" x14ac:dyDescent="0.25">
      <c r="A34365" t="s">
        <v>120915</v>
      </c>
      <c r="B34365" t="s">
        <v>120916</v>
      </c>
      <c r="C34365" t="s">
        <v>120917</v>
      </c>
      <c r="D34365" t="s">
        <v>38</v>
      </c>
      <c r="E34365" t="s">
        <v>205</v>
      </c>
      <c r="F34365" t="s">
        <v>21</v>
      </c>
      <c r="G34365" t="s">
        <v>59</v>
      </c>
      <c r="H34365" t="s">
        <v>60</v>
      </c>
      <c r="I34365" t="s">
        <v>120918</v>
      </c>
      <c r="J34365" s="1">
        <v>40544</v>
      </c>
      <c r="K34365" t="b">
        <f>IFERROR(VLOOKUP(F34365,english_mapping!A:B,2,FALSE),"NA")</f>
        <v>1</v>
      </c>
      <c r="L34365" t="str">
        <f t="shared" si="536"/>
        <v>Software</v>
      </c>
    </row>
    <row r="34366" spans="1:12" x14ac:dyDescent="0.25">
      <c r="A34366" t="s">
        <v>120919</v>
      </c>
      <c r="B34366" t="s">
        <v>120920</v>
      </c>
      <c r="C34366" t="s">
        <v>120921</v>
      </c>
      <c r="D34366" t="s">
        <v>120922</v>
      </c>
      <c r="E34366" t="s">
        <v>14</v>
      </c>
      <c r="F34366" t="s">
        <v>124</v>
      </c>
      <c r="G34366" t="s">
        <v>125</v>
      </c>
      <c r="H34366" t="s">
        <v>126</v>
      </c>
      <c r="I34366" t="s">
        <v>126</v>
      </c>
      <c r="J34366" s="1">
        <v>35796</v>
      </c>
      <c r="K34366" t="b">
        <f>IFERROR(VLOOKUP(F34366,english_mapping!A:B,2,FALSE),"NA")</f>
        <v>1</v>
      </c>
      <c r="L34366" t="str">
        <f t="shared" si="536"/>
        <v>Apps</v>
      </c>
    </row>
    <row r="34367" spans="1:12" x14ac:dyDescent="0.25">
      <c r="A34367" t="s">
        <v>120923</v>
      </c>
      <c r="B34367" t="s">
        <v>120924</v>
      </c>
      <c r="C34367" t="s">
        <v>120925</v>
      </c>
      <c r="D34367" t="s">
        <v>755</v>
      </c>
      <c r="E34367" t="s">
        <v>109</v>
      </c>
      <c r="F34367" t="s">
        <v>52</v>
      </c>
      <c r="G34367" t="s">
        <v>5531</v>
      </c>
      <c r="K34367" t="b">
        <f>IFERROR(VLOOKUP(F34367,english_mapping!A:B,2,FALSE),"NA")</f>
        <v>1</v>
      </c>
      <c r="L34367" t="str">
        <f t="shared" si="536"/>
        <v>Hardware + Software</v>
      </c>
    </row>
    <row r="34368" spans="1:12" x14ac:dyDescent="0.25">
      <c r="A34368" t="s">
        <v>120926</v>
      </c>
      <c r="B34368" t="s">
        <v>120927</v>
      </c>
      <c r="C34368" t="s">
        <v>120928</v>
      </c>
      <c r="D34368" t="s">
        <v>120929</v>
      </c>
      <c r="E34368" t="s">
        <v>14</v>
      </c>
      <c r="F34368" t="s">
        <v>21</v>
      </c>
      <c r="G34368" t="s">
        <v>59</v>
      </c>
      <c r="H34368" t="s">
        <v>60</v>
      </c>
      <c r="I34368" t="s">
        <v>1093</v>
      </c>
      <c r="J34368" s="1">
        <v>40179</v>
      </c>
      <c r="K34368" t="b">
        <f>IFERROR(VLOOKUP(F34368,english_mapping!A:B,2,FALSE),"NA")</f>
        <v>1</v>
      </c>
      <c r="L34368" t="str">
        <f t="shared" si="536"/>
        <v>Finance Technology</v>
      </c>
    </row>
    <row r="34369" spans="1:12" x14ac:dyDescent="0.25">
      <c r="A34369" t="s">
        <v>120930</v>
      </c>
      <c r="B34369" t="s">
        <v>58680</v>
      </c>
      <c r="C34369" t="s">
        <v>120931</v>
      </c>
      <c r="D34369" t="s">
        <v>120932</v>
      </c>
      <c r="E34369" t="s">
        <v>14</v>
      </c>
      <c r="F34369" t="s">
        <v>21</v>
      </c>
      <c r="G34369" t="s">
        <v>101</v>
      </c>
      <c r="H34369" t="s">
        <v>102</v>
      </c>
      <c r="I34369" t="s">
        <v>103</v>
      </c>
      <c r="J34369" t="s">
        <v>28187</v>
      </c>
      <c r="K34369" t="b">
        <f>IFERROR(VLOOKUP(F34369,english_mapping!A:B,2,FALSE),"NA")</f>
        <v>1</v>
      </c>
      <c r="L34369" t="str">
        <f t="shared" si="536"/>
        <v>Analytics</v>
      </c>
    </row>
    <row r="34370" spans="1:12" x14ac:dyDescent="0.25">
      <c r="A34370" t="s">
        <v>120933</v>
      </c>
      <c r="B34370" t="s">
        <v>58680</v>
      </c>
      <c r="C34370" t="s">
        <v>120934</v>
      </c>
      <c r="E34370" t="s">
        <v>14</v>
      </c>
      <c r="K34370" t="str">
        <f>IFERROR(VLOOKUP(F34370,english_mapping!A:B,2,FALSE),"NA")</f>
        <v>NA</v>
      </c>
      <c r="L34370">
        <f t="shared" si="536"/>
        <v>0</v>
      </c>
    </row>
    <row r="34371" spans="1:12" x14ac:dyDescent="0.25">
      <c r="A34371" t="s">
        <v>120935</v>
      </c>
      <c r="B34371" t="s">
        <v>120936</v>
      </c>
      <c r="C34371" t="s">
        <v>120937</v>
      </c>
      <c r="D34371" t="s">
        <v>120938</v>
      </c>
      <c r="E34371" t="s">
        <v>205</v>
      </c>
      <c r="F34371" t="s">
        <v>21</v>
      </c>
      <c r="G34371" t="s">
        <v>379</v>
      </c>
      <c r="H34371" t="s">
        <v>380</v>
      </c>
      <c r="I34371" t="s">
        <v>380</v>
      </c>
      <c r="K34371" t="b">
        <f>IFERROR(VLOOKUP(F34371,english_mapping!A:B,2,FALSE),"NA")</f>
        <v>1</v>
      </c>
      <c r="L34371" t="str">
        <f t="shared" si="536"/>
        <v>Dental</v>
      </c>
    </row>
    <row r="34372" spans="1:12" x14ac:dyDescent="0.25">
      <c r="A34372" t="s">
        <v>120939</v>
      </c>
      <c r="B34372" t="s">
        <v>120940</v>
      </c>
      <c r="C34372" t="s">
        <v>120941</v>
      </c>
      <c r="D34372" t="s">
        <v>1409</v>
      </c>
      <c r="E34372" t="s">
        <v>14</v>
      </c>
      <c r="F34372" t="s">
        <v>21</v>
      </c>
      <c r="G34372" t="s">
        <v>59</v>
      </c>
      <c r="H34372" t="s">
        <v>90</v>
      </c>
      <c r="I34372" t="s">
        <v>12967</v>
      </c>
      <c r="J34372" s="1">
        <v>40278</v>
      </c>
      <c r="K34372" t="b">
        <f>IFERROR(VLOOKUP(F34372,english_mapping!A:B,2,FALSE),"NA")</f>
        <v>1</v>
      </c>
      <c r="L34372" t="str">
        <f t="shared" ref="L34372:L34435" si="537">IFERROR(LEFT(D34372,(FIND("|",D34372))-1),D34372)</f>
        <v>Music</v>
      </c>
    </row>
    <row r="34373" spans="1:12" x14ac:dyDescent="0.25">
      <c r="A34373" t="s">
        <v>120942</v>
      </c>
      <c r="B34373" t="s">
        <v>120943</v>
      </c>
      <c r="C34373" t="s">
        <v>120944</v>
      </c>
      <c r="D34373" t="s">
        <v>65058</v>
      </c>
      <c r="E34373" t="s">
        <v>109</v>
      </c>
      <c r="F34373" t="s">
        <v>52</v>
      </c>
      <c r="G34373" t="s">
        <v>53</v>
      </c>
      <c r="H34373" t="s">
        <v>54</v>
      </c>
      <c r="I34373" t="s">
        <v>54</v>
      </c>
      <c r="K34373" t="b">
        <f>IFERROR(VLOOKUP(F34373,english_mapping!A:B,2,FALSE),"NA")</f>
        <v>1</v>
      </c>
      <c r="L34373" t="str">
        <f t="shared" si="537"/>
        <v>Content</v>
      </c>
    </row>
    <row r="34374" spans="1:12" x14ac:dyDescent="0.25">
      <c r="A34374" t="s">
        <v>120945</v>
      </c>
      <c r="B34374" t="s">
        <v>120946</v>
      </c>
      <c r="C34374" t="s">
        <v>120947</v>
      </c>
      <c r="D34374" t="s">
        <v>780</v>
      </c>
      <c r="E34374" t="s">
        <v>205</v>
      </c>
      <c r="F34374" t="s">
        <v>21</v>
      </c>
      <c r="G34374" t="s">
        <v>59</v>
      </c>
      <c r="H34374" t="s">
        <v>936</v>
      </c>
      <c r="I34374" t="s">
        <v>2349</v>
      </c>
      <c r="K34374" t="b">
        <f>IFERROR(VLOOKUP(F34374,english_mapping!A:B,2,FALSE),"NA")</f>
        <v>1</v>
      </c>
      <c r="L34374" t="str">
        <f t="shared" si="537"/>
        <v>Clean Technology</v>
      </c>
    </row>
    <row r="34375" spans="1:12" x14ac:dyDescent="0.25">
      <c r="A34375" t="s">
        <v>120948</v>
      </c>
      <c r="B34375" t="s">
        <v>120949</v>
      </c>
      <c r="C34375" t="s">
        <v>120950</v>
      </c>
      <c r="D34375" t="s">
        <v>120951</v>
      </c>
      <c r="E34375" t="s">
        <v>14</v>
      </c>
      <c r="F34375" t="s">
        <v>21</v>
      </c>
      <c r="G34375" t="s">
        <v>59</v>
      </c>
      <c r="H34375" t="s">
        <v>90</v>
      </c>
      <c r="I34375" t="s">
        <v>90</v>
      </c>
      <c r="J34375" s="1">
        <v>40179</v>
      </c>
      <c r="K34375" t="b">
        <f>IFERROR(VLOOKUP(F34375,english_mapping!A:B,2,FALSE),"NA")</f>
        <v>1</v>
      </c>
      <c r="L34375" t="str">
        <f t="shared" si="537"/>
        <v>Professional Services</v>
      </c>
    </row>
    <row r="34376" spans="1:12" x14ac:dyDescent="0.25">
      <c r="A34376" t="s">
        <v>120952</v>
      </c>
      <c r="B34376" t="s">
        <v>120953</v>
      </c>
      <c r="C34376" t="s">
        <v>120954</v>
      </c>
      <c r="D34376" t="s">
        <v>120955</v>
      </c>
      <c r="E34376" t="s">
        <v>14</v>
      </c>
      <c r="F34376" t="s">
        <v>21</v>
      </c>
      <c r="G34376" t="s">
        <v>39</v>
      </c>
      <c r="H34376" t="s">
        <v>281</v>
      </c>
      <c r="I34376" t="s">
        <v>281</v>
      </c>
      <c r="J34376" t="s">
        <v>31317</v>
      </c>
      <c r="K34376" t="b">
        <f>IFERROR(VLOOKUP(F34376,english_mapping!A:B,2,FALSE),"NA")</f>
        <v>1</v>
      </c>
      <c r="L34376" t="str">
        <f t="shared" si="537"/>
        <v>Analytics</v>
      </c>
    </row>
    <row r="34377" spans="1:12" x14ac:dyDescent="0.25">
      <c r="A34377" t="s">
        <v>120956</v>
      </c>
      <c r="B34377" t="s">
        <v>120957</v>
      </c>
      <c r="C34377" t="s">
        <v>120958</v>
      </c>
      <c r="D34377" t="s">
        <v>552</v>
      </c>
      <c r="E34377" t="s">
        <v>205</v>
      </c>
      <c r="F34377" t="s">
        <v>21</v>
      </c>
      <c r="G34377" t="s">
        <v>4078</v>
      </c>
      <c r="H34377" t="s">
        <v>4079</v>
      </c>
      <c r="I34377" t="s">
        <v>90481</v>
      </c>
      <c r="J34377" s="1">
        <v>39818</v>
      </c>
      <c r="K34377" t="b">
        <f>IFERROR(VLOOKUP(F34377,english_mapping!A:B,2,FALSE),"NA")</f>
        <v>1</v>
      </c>
      <c r="L34377" t="str">
        <f t="shared" si="537"/>
        <v>Social Media</v>
      </c>
    </row>
    <row r="34378" spans="1:12" x14ac:dyDescent="0.25">
      <c r="A34378" t="s">
        <v>120959</v>
      </c>
      <c r="B34378" t="s">
        <v>120960</v>
      </c>
      <c r="C34378" t="s">
        <v>120961</v>
      </c>
      <c r="D34378" t="s">
        <v>25785</v>
      </c>
      <c r="E34378" t="s">
        <v>701</v>
      </c>
      <c r="F34378" t="s">
        <v>21</v>
      </c>
      <c r="G34378" t="s">
        <v>59</v>
      </c>
      <c r="H34378" t="s">
        <v>936</v>
      </c>
      <c r="I34378" t="s">
        <v>5932</v>
      </c>
      <c r="J34378" s="1">
        <v>38718</v>
      </c>
      <c r="K34378" t="b">
        <f>IFERROR(VLOOKUP(F34378,english_mapping!A:B,2,FALSE),"NA")</f>
        <v>1</v>
      </c>
      <c r="L34378" t="str">
        <f t="shared" si="537"/>
        <v>Biotechnology</v>
      </c>
    </row>
    <row r="34379" spans="1:12" x14ac:dyDescent="0.25">
      <c r="A34379" t="s">
        <v>120962</v>
      </c>
      <c r="B34379" t="s">
        <v>120963</v>
      </c>
      <c r="C34379" t="s">
        <v>120964</v>
      </c>
      <c r="D34379" t="s">
        <v>51</v>
      </c>
      <c r="E34379" t="s">
        <v>14</v>
      </c>
      <c r="F34379" t="s">
        <v>875</v>
      </c>
      <c r="G34379" t="s">
        <v>4297</v>
      </c>
      <c r="H34379" t="s">
        <v>120965</v>
      </c>
      <c r="I34379" t="s">
        <v>120965</v>
      </c>
      <c r="J34379" s="1">
        <v>39083</v>
      </c>
      <c r="K34379" t="b">
        <f>IFERROR(VLOOKUP(F34379,english_mapping!A:B,2,FALSE),"NA")</f>
        <v>1</v>
      </c>
      <c r="L34379" t="str">
        <f t="shared" si="537"/>
        <v>Biotechnology</v>
      </c>
    </row>
    <row r="34380" spans="1:12" x14ac:dyDescent="0.25">
      <c r="A34380" t="s">
        <v>120966</v>
      </c>
      <c r="B34380" t="s">
        <v>120967</v>
      </c>
      <c r="C34380" t="s">
        <v>120968</v>
      </c>
      <c r="D34380" t="s">
        <v>120969</v>
      </c>
      <c r="E34380" t="s">
        <v>14</v>
      </c>
      <c r="F34380" t="s">
        <v>21</v>
      </c>
      <c r="G34380" t="s">
        <v>59</v>
      </c>
      <c r="H34380" t="s">
        <v>60</v>
      </c>
      <c r="I34380" t="s">
        <v>1434</v>
      </c>
      <c r="J34380" s="1">
        <v>38353</v>
      </c>
      <c r="K34380" t="b">
        <f>IFERROR(VLOOKUP(F34380,english_mapping!A:B,2,FALSE),"NA")</f>
        <v>1</v>
      </c>
      <c r="L34380" t="str">
        <f t="shared" si="537"/>
        <v>Consumer Electronics</v>
      </c>
    </row>
    <row r="34381" spans="1:12" x14ac:dyDescent="0.25">
      <c r="A34381" t="s">
        <v>120970</v>
      </c>
      <c r="B34381" t="s">
        <v>120971</v>
      </c>
      <c r="C34381" t="s">
        <v>120972</v>
      </c>
      <c r="D34381" t="s">
        <v>120973</v>
      </c>
      <c r="E34381" t="s">
        <v>14</v>
      </c>
      <c r="F34381" t="s">
        <v>21</v>
      </c>
      <c r="G34381" t="s">
        <v>101</v>
      </c>
      <c r="H34381" t="s">
        <v>102</v>
      </c>
      <c r="I34381" t="s">
        <v>103</v>
      </c>
      <c r="J34381" t="s">
        <v>120974</v>
      </c>
      <c r="K34381" t="b">
        <f>IFERROR(VLOOKUP(F34381,english_mapping!A:B,2,FALSE),"NA")</f>
        <v>1</v>
      </c>
      <c r="L34381" t="str">
        <f t="shared" si="537"/>
        <v>Advertising</v>
      </c>
    </row>
    <row r="34382" spans="1:12" x14ac:dyDescent="0.25">
      <c r="A34382" t="s">
        <v>120975</v>
      </c>
      <c r="B34382" t="s">
        <v>120976</v>
      </c>
      <c r="C34382" t="s">
        <v>120977</v>
      </c>
      <c r="D34382" t="s">
        <v>10510</v>
      </c>
      <c r="E34382" t="s">
        <v>14</v>
      </c>
      <c r="F34382" t="s">
        <v>124</v>
      </c>
      <c r="G34382" t="s">
        <v>125</v>
      </c>
      <c r="H34382" t="s">
        <v>126</v>
      </c>
      <c r="I34382" t="s">
        <v>126</v>
      </c>
      <c r="J34382" s="1">
        <v>35431</v>
      </c>
      <c r="K34382" t="b">
        <f>IFERROR(VLOOKUP(F34382,english_mapping!A:B,2,FALSE),"NA")</f>
        <v>1</v>
      </c>
      <c r="L34382" t="str">
        <f t="shared" si="537"/>
        <v>Investment Management</v>
      </c>
    </row>
    <row r="34383" spans="1:12" x14ac:dyDescent="0.25">
      <c r="A34383" t="s">
        <v>120978</v>
      </c>
      <c r="B34383" t="s">
        <v>120979</v>
      </c>
      <c r="C34383" t="s">
        <v>120980</v>
      </c>
      <c r="D34383" t="s">
        <v>120981</v>
      </c>
      <c r="E34383" t="s">
        <v>14</v>
      </c>
      <c r="F34383" t="s">
        <v>321</v>
      </c>
      <c r="G34383">
        <v>9</v>
      </c>
      <c r="H34383" t="s">
        <v>322</v>
      </c>
      <c r="I34383" t="s">
        <v>322</v>
      </c>
      <c r="J34383" s="1">
        <v>39814</v>
      </c>
      <c r="K34383" t="b">
        <f>IFERROR(VLOOKUP(F34383,english_mapping!A:B,2,FALSE),"NA")</f>
        <v>0</v>
      </c>
      <c r="L34383" t="str">
        <f t="shared" si="537"/>
        <v>Media</v>
      </c>
    </row>
    <row r="34384" spans="1:12" x14ac:dyDescent="0.25">
      <c r="A34384" t="s">
        <v>120982</v>
      </c>
      <c r="B34384" t="s">
        <v>120983</v>
      </c>
      <c r="C34384" t="s">
        <v>120984</v>
      </c>
      <c r="D34384" t="s">
        <v>120985</v>
      </c>
      <c r="E34384" t="s">
        <v>205</v>
      </c>
      <c r="J34384" s="1">
        <v>41280</v>
      </c>
      <c r="K34384" t="str">
        <f>IFERROR(VLOOKUP(F34384,english_mapping!A:B,2,FALSE),"NA")</f>
        <v>NA</v>
      </c>
      <c r="L34384" t="str">
        <f t="shared" si="537"/>
        <v>Distribution</v>
      </c>
    </row>
    <row r="34385" spans="1:12" x14ac:dyDescent="0.25">
      <c r="A34385" t="s">
        <v>120986</v>
      </c>
      <c r="B34385" t="s">
        <v>120987</v>
      </c>
      <c r="C34385" t="s">
        <v>120988</v>
      </c>
      <c r="D34385" t="s">
        <v>113</v>
      </c>
      <c r="E34385" t="s">
        <v>14</v>
      </c>
      <c r="F34385" t="s">
        <v>21</v>
      </c>
      <c r="G34385" t="s">
        <v>993</v>
      </c>
      <c r="H34385" t="s">
        <v>994</v>
      </c>
      <c r="I34385" t="s">
        <v>994</v>
      </c>
      <c r="J34385" s="1">
        <v>41770</v>
      </c>
      <c r="K34385" t="b">
        <f>IFERROR(VLOOKUP(F34385,english_mapping!A:B,2,FALSE),"NA")</f>
        <v>1</v>
      </c>
      <c r="L34385" t="str">
        <f t="shared" si="537"/>
        <v>Entertainment</v>
      </c>
    </row>
    <row r="34386" spans="1:12" x14ac:dyDescent="0.25">
      <c r="A34386" t="s">
        <v>120989</v>
      </c>
      <c r="B34386" t="s">
        <v>120990</v>
      </c>
      <c r="C34386" t="s">
        <v>120991</v>
      </c>
      <c r="D34386" t="s">
        <v>120992</v>
      </c>
      <c r="E34386" t="s">
        <v>205</v>
      </c>
      <c r="F34386" t="s">
        <v>124</v>
      </c>
      <c r="G34386" t="s">
        <v>5719</v>
      </c>
      <c r="H34386" t="s">
        <v>120993</v>
      </c>
      <c r="I34386" t="s">
        <v>120993</v>
      </c>
      <c r="J34386" s="1">
        <v>39602</v>
      </c>
      <c r="K34386" t="b">
        <f>IFERROR(VLOOKUP(F34386,english_mapping!A:B,2,FALSE),"NA")</f>
        <v>1</v>
      </c>
      <c r="L34386" t="str">
        <f t="shared" si="537"/>
        <v>Communities</v>
      </c>
    </row>
    <row r="34387" spans="1:12" x14ac:dyDescent="0.25">
      <c r="A34387" t="s">
        <v>120994</v>
      </c>
      <c r="B34387" t="s">
        <v>120995</v>
      </c>
      <c r="C34387" t="s">
        <v>120996</v>
      </c>
      <c r="D34387" t="s">
        <v>120997</v>
      </c>
      <c r="E34387" t="s">
        <v>109</v>
      </c>
      <c r="F34387" t="s">
        <v>21</v>
      </c>
      <c r="G34387" t="s">
        <v>59</v>
      </c>
      <c r="H34387" t="s">
        <v>60</v>
      </c>
      <c r="I34387" t="s">
        <v>66</v>
      </c>
      <c r="J34387" s="1">
        <v>39083</v>
      </c>
      <c r="K34387" t="b">
        <f>IFERROR(VLOOKUP(F34387,english_mapping!A:B,2,FALSE),"NA")</f>
        <v>1</v>
      </c>
      <c r="L34387" t="str">
        <f t="shared" si="537"/>
        <v>Advertising</v>
      </c>
    </row>
    <row r="34388" spans="1:12" x14ac:dyDescent="0.25">
      <c r="A34388" t="s">
        <v>120998</v>
      </c>
      <c r="B34388" t="s">
        <v>120999</v>
      </c>
      <c r="C34388" t="s">
        <v>121000</v>
      </c>
      <c r="D34388" t="s">
        <v>121001</v>
      </c>
      <c r="E34388" t="s">
        <v>14</v>
      </c>
      <c r="F34388" t="s">
        <v>462</v>
      </c>
      <c r="G34388">
        <v>53</v>
      </c>
      <c r="H34388" t="s">
        <v>14089</v>
      </c>
      <c r="I34388" t="s">
        <v>14089</v>
      </c>
      <c r="J34388" s="1">
        <v>40544</v>
      </c>
      <c r="K34388" t="b">
        <f>IFERROR(VLOOKUP(F34388,english_mapping!A:B,2,FALSE),"NA")</f>
        <v>0</v>
      </c>
      <c r="L34388" t="str">
        <f t="shared" si="537"/>
        <v>B2B</v>
      </c>
    </row>
    <row r="34389" spans="1:12" x14ac:dyDescent="0.25">
      <c r="A34389" t="s">
        <v>121002</v>
      </c>
      <c r="B34389" t="s">
        <v>121003</v>
      </c>
      <c r="C34389" t="s">
        <v>121004</v>
      </c>
      <c r="D34389" t="s">
        <v>121005</v>
      </c>
      <c r="E34389" t="s">
        <v>14</v>
      </c>
      <c r="F34389" t="s">
        <v>21</v>
      </c>
      <c r="G34389" t="s">
        <v>206</v>
      </c>
      <c r="H34389" t="s">
        <v>15326</v>
      </c>
      <c r="I34389" t="s">
        <v>121006</v>
      </c>
      <c r="J34389" s="1">
        <v>37987</v>
      </c>
      <c r="K34389" t="b">
        <f>IFERROR(VLOOKUP(F34389,english_mapping!A:B,2,FALSE),"NA")</f>
        <v>1</v>
      </c>
      <c r="L34389" t="str">
        <f t="shared" si="537"/>
        <v>Public Relations</v>
      </c>
    </row>
    <row r="34390" spans="1:12" x14ac:dyDescent="0.25">
      <c r="A34390" t="s">
        <v>121007</v>
      </c>
      <c r="B34390" t="s">
        <v>121008</v>
      </c>
      <c r="C34390" t="s">
        <v>121009</v>
      </c>
      <c r="D34390" t="s">
        <v>121010</v>
      </c>
      <c r="E34390" t="s">
        <v>109</v>
      </c>
      <c r="F34390" t="s">
        <v>21</v>
      </c>
      <c r="G34390" t="s">
        <v>39</v>
      </c>
      <c r="H34390" t="s">
        <v>281</v>
      </c>
      <c r="I34390" t="s">
        <v>281</v>
      </c>
      <c r="J34390" s="1">
        <v>41275</v>
      </c>
      <c r="K34390" t="b">
        <f>IFERROR(VLOOKUP(F34390,english_mapping!A:B,2,FALSE),"NA")</f>
        <v>1</v>
      </c>
      <c r="L34390" t="str">
        <f t="shared" si="537"/>
        <v>E-Commerce</v>
      </c>
    </row>
    <row r="34391" spans="1:12" x14ac:dyDescent="0.25">
      <c r="A34391" t="s">
        <v>121011</v>
      </c>
      <c r="B34391" t="s">
        <v>121012</v>
      </c>
      <c r="C34391" t="s">
        <v>121013</v>
      </c>
      <c r="D34391" t="s">
        <v>356</v>
      </c>
      <c r="E34391" t="s">
        <v>14</v>
      </c>
      <c r="F34391" t="s">
        <v>21</v>
      </c>
      <c r="G34391" t="s">
        <v>591</v>
      </c>
      <c r="H34391" t="s">
        <v>6511</v>
      </c>
      <c r="I34391" t="s">
        <v>6511</v>
      </c>
      <c r="K34391" t="b">
        <f>IFERROR(VLOOKUP(F34391,english_mapping!A:B,2,FALSE),"NA")</f>
        <v>1</v>
      </c>
      <c r="L34391" t="str">
        <f t="shared" si="537"/>
        <v>Manufacturing</v>
      </c>
    </row>
    <row r="34392" spans="1:12" x14ac:dyDescent="0.25">
      <c r="A34392" t="s">
        <v>121014</v>
      </c>
      <c r="B34392" t="s">
        <v>121015</v>
      </c>
      <c r="C34392" t="s">
        <v>121016</v>
      </c>
      <c r="D34392" t="s">
        <v>70</v>
      </c>
      <c r="E34392" t="s">
        <v>14</v>
      </c>
      <c r="F34392" t="s">
        <v>15</v>
      </c>
      <c r="G34392">
        <v>9</v>
      </c>
      <c r="H34392" t="s">
        <v>5761</v>
      </c>
      <c r="I34392" t="s">
        <v>121017</v>
      </c>
      <c r="K34392" t="b">
        <f>IFERROR(VLOOKUP(F34392,english_mapping!A:B,2,FALSE),"NA")</f>
        <v>1</v>
      </c>
      <c r="L34392" t="str">
        <f t="shared" si="537"/>
        <v>E-Commerce</v>
      </c>
    </row>
    <row r="34393" spans="1:12" x14ac:dyDescent="0.25">
      <c r="A34393" t="s">
        <v>121018</v>
      </c>
      <c r="B34393" t="s">
        <v>121019</v>
      </c>
      <c r="C34393" t="s">
        <v>121020</v>
      </c>
      <c r="D34393" t="s">
        <v>51</v>
      </c>
      <c r="E34393" t="s">
        <v>205</v>
      </c>
      <c r="K34393" t="str">
        <f>IFERROR(VLOOKUP(F34393,english_mapping!A:B,2,FALSE),"NA")</f>
        <v>NA</v>
      </c>
      <c r="L34393" t="str">
        <f t="shared" si="537"/>
        <v>Biotechnology</v>
      </c>
    </row>
    <row r="34394" spans="1:12" x14ac:dyDescent="0.25">
      <c r="A34394" t="s">
        <v>121021</v>
      </c>
      <c r="B34394" t="s">
        <v>121022</v>
      </c>
      <c r="C34394" t="s">
        <v>121023</v>
      </c>
      <c r="D34394" t="s">
        <v>9699</v>
      </c>
      <c r="E34394" t="s">
        <v>14</v>
      </c>
      <c r="F34394" t="s">
        <v>124</v>
      </c>
      <c r="G34394" t="s">
        <v>125</v>
      </c>
      <c r="H34394" t="s">
        <v>126</v>
      </c>
      <c r="I34394" t="s">
        <v>126</v>
      </c>
      <c r="J34394" s="1">
        <v>41285</v>
      </c>
      <c r="K34394" t="b">
        <f>IFERROR(VLOOKUP(F34394,english_mapping!A:B,2,FALSE),"NA")</f>
        <v>1</v>
      </c>
      <c r="L34394" t="str">
        <f t="shared" si="537"/>
        <v>Design</v>
      </c>
    </row>
    <row r="34395" spans="1:12" x14ac:dyDescent="0.25">
      <c r="A34395" t="s">
        <v>121024</v>
      </c>
      <c r="B34395" t="s">
        <v>121025</v>
      </c>
      <c r="C34395" t="s">
        <v>121026</v>
      </c>
      <c r="D34395" t="s">
        <v>121027</v>
      </c>
      <c r="E34395" t="s">
        <v>205</v>
      </c>
      <c r="F34395" t="s">
        <v>21</v>
      </c>
      <c r="G34395" t="s">
        <v>59</v>
      </c>
      <c r="H34395" t="s">
        <v>60</v>
      </c>
      <c r="I34395" t="s">
        <v>66</v>
      </c>
      <c r="K34395" t="b">
        <f>IFERROR(VLOOKUP(F34395,english_mapping!A:B,2,FALSE),"NA")</f>
        <v>1</v>
      </c>
      <c r="L34395" t="str">
        <f t="shared" si="537"/>
        <v>Cars</v>
      </c>
    </row>
    <row r="34396" spans="1:12" x14ac:dyDescent="0.25">
      <c r="A34396" t="s">
        <v>121028</v>
      </c>
      <c r="B34396" t="s">
        <v>121029</v>
      </c>
      <c r="C34396" t="s">
        <v>121030</v>
      </c>
      <c r="D34396" t="s">
        <v>121031</v>
      </c>
      <c r="E34396" t="s">
        <v>14</v>
      </c>
      <c r="F34396" t="s">
        <v>21</v>
      </c>
      <c r="G34396" t="s">
        <v>206</v>
      </c>
      <c r="H34396" t="s">
        <v>7868</v>
      </c>
      <c r="I34396" t="s">
        <v>7868</v>
      </c>
      <c r="J34396" s="1">
        <v>40549</v>
      </c>
      <c r="K34396" t="b">
        <f>IFERROR(VLOOKUP(F34396,english_mapping!A:B,2,FALSE),"NA")</f>
        <v>1</v>
      </c>
      <c r="L34396" t="str">
        <f t="shared" si="537"/>
        <v>Augmented Reality</v>
      </c>
    </row>
    <row r="34397" spans="1:12" x14ac:dyDescent="0.25">
      <c r="A34397" t="s">
        <v>121032</v>
      </c>
      <c r="B34397" t="s">
        <v>121033</v>
      </c>
      <c r="D34397" t="s">
        <v>121034</v>
      </c>
      <c r="E34397" t="s">
        <v>14</v>
      </c>
      <c r="F34397" t="s">
        <v>21</v>
      </c>
      <c r="G34397" t="s">
        <v>138</v>
      </c>
      <c r="H34397" t="s">
        <v>1191</v>
      </c>
      <c r="I34397" t="s">
        <v>121035</v>
      </c>
      <c r="J34397" t="s">
        <v>61562</v>
      </c>
      <c r="K34397" t="b">
        <f>IFERROR(VLOOKUP(F34397,english_mapping!A:B,2,FALSE),"NA")</f>
        <v>1</v>
      </c>
      <c r="L34397" t="str">
        <f t="shared" si="537"/>
        <v>Cannabis</v>
      </c>
    </row>
    <row r="34398" spans="1:12" x14ac:dyDescent="0.25">
      <c r="A34398" t="s">
        <v>121036</v>
      </c>
      <c r="B34398" t="s">
        <v>121037</v>
      </c>
      <c r="C34398" t="s">
        <v>121038</v>
      </c>
      <c r="D34398" t="s">
        <v>780</v>
      </c>
      <c r="E34398" t="s">
        <v>14</v>
      </c>
      <c r="F34398" t="s">
        <v>21</v>
      </c>
      <c r="G34398" t="s">
        <v>117</v>
      </c>
      <c r="H34398" t="s">
        <v>535</v>
      </c>
      <c r="I34398" t="s">
        <v>53146</v>
      </c>
      <c r="J34398" s="1">
        <v>39814</v>
      </c>
      <c r="K34398" t="b">
        <f>IFERROR(VLOOKUP(F34398,english_mapping!A:B,2,FALSE),"NA")</f>
        <v>1</v>
      </c>
      <c r="L34398" t="str">
        <f t="shared" si="537"/>
        <v>Clean Technology</v>
      </c>
    </row>
    <row r="34399" spans="1:12" x14ac:dyDescent="0.25">
      <c r="A34399" t="s">
        <v>121039</v>
      </c>
      <c r="B34399" t="s">
        <v>121040</v>
      </c>
      <c r="C34399" t="s">
        <v>121041</v>
      </c>
      <c r="D34399" t="s">
        <v>1014</v>
      </c>
      <c r="E34399" t="s">
        <v>14</v>
      </c>
      <c r="F34399" t="s">
        <v>21</v>
      </c>
      <c r="G34399" t="s">
        <v>434</v>
      </c>
      <c r="H34399" t="s">
        <v>7820</v>
      </c>
      <c r="I34399" t="s">
        <v>7820</v>
      </c>
      <c r="K34399" t="b">
        <f>IFERROR(VLOOKUP(F34399,english_mapping!A:B,2,FALSE),"NA")</f>
        <v>1</v>
      </c>
      <c r="L34399" t="str">
        <f t="shared" si="537"/>
        <v>Transportation</v>
      </c>
    </row>
    <row r="34400" spans="1:12" x14ac:dyDescent="0.25">
      <c r="A34400" t="s">
        <v>121042</v>
      </c>
      <c r="B34400" t="s">
        <v>121043</v>
      </c>
      <c r="C34400" t="s">
        <v>121044</v>
      </c>
      <c r="D34400" t="s">
        <v>38</v>
      </c>
      <c r="E34400" t="s">
        <v>14</v>
      </c>
      <c r="J34400" s="1">
        <v>40909</v>
      </c>
      <c r="K34400" t="str">
        <f>IFERROR(VLOOKUP(F34400,english_mapping!A:B,2,FALSE),"NA")</f>
        <v>NA</v>
      </c>
      <c r="L34400" t="str">
        <f t="shared" si="537"/>
        <v>Software</v>
      </c>
    </row>
    <row r="34401" spans="1:12" x14ac:dyDescent="0.25">
      <c r="A34401" t="s">
        <v>121045</v>
      </c>
      <c r="B34401" t="s">
        <v>121046</v>
      </c>
      <c r="C34401" t="s">
        <v>121047</v>
      </c>
      <c r="D34401" t="s">
        <v>121048</v>
      </c>
      <c r="E34401" t="s">
        <v>14</v>
      </c>
      <c r="F34401" t="s">
        <v>124</v>
      </c>
      <c r="G34401" t="s">
        <v>125</v>
      </c>
      <c r="H34401" t="s">
        <v>126</v>
      </c>
      <c r="I34401" t="s">
        <v>126</v>
      </c>
      <c r="J34401" s="1">
        <v>36892</v>
      </c>
      <c r="K34401" t="b">
        <f>IFERROR(VLOOKUP(F34401,english_mapping!A:B,2,FALSE),"NA")</f>
        <v>1</v>
      </c>
      <c r="L34401" t="str">
        <f t="shared" si="537"/>
        <v>Mobile</v>
      </c>
    </row>
    <row r="34402" spans="1:12" x14ac:dyDescent="0.25">
      <c r="A34402" t="s">
        <v>121049</v>
      </c>
      <c r="B34402" t="s">
        <v>121050</v>
      </c>
      <c r="D34402" t="s">
        <v>32</v>
      </c>
      <c r="E34402" t="s">
        <v>14</v>
      </c>
      <c r="F34402" t="s">
        <v>21</v>
      </c>
      <c r="G34402" t="s">
        <v>59</v>
      </c>
      <c r="H34402" t="s">
        <v>60</v>
      </c>
      <c r="I34402" t="s">
        <v>66</v>
      </c>
      <c r="K34402" t="b">
        <f>IFERROR(VLOOKUP(F34402,english_mapping!A:B,2,FALSE),"NA")</f>
        <v>1</v>
      </c>
      <c r="L34402" t="str">
        <f t="shared" si="537"/>
        <v>Curated Web</v>
      </c>
    </row>
    <row r="34403" spans="1:12" x14ac:dyDescent="0.25">
      <c r="A34403" t="s">
        <v>121051</v>
      </c>
      <c r="B34403" t="s">
        <v>121052</v>
      </c>
      <c r="C34403" t="s">
        <v>121053</v>
      </c>
      <c r="D34403" t="s">
        <v>7754</v>
      </c>
      <c r="E34403" t="s">
        <v>14</v>
      </c>
      <c r="F34403" t="s">
        <v>2175</v>
      </c>
      <c r="G34403">
        <v>15</v>
      </c>
      <c r="H34403" t="s">
        <v>15854</v>
      </c>
      <c r="I34403" t="s">
        <v>15854</v>
      </c>
      <c r="K34403" t="b">
        <f>IFERROR(VLOOKUP(F34403,english_mapping!A:B,2,FALSE),"NA")</f>
        <v>0</v>
      </c>
      <c r="L34403" t="str">
        <f t="shared" si="537"/>
        <v>Energy</v>
      </c>
    </row>
    <row r="34404" spans="1:12" x14ac:dyDescent="0.25">
      <c r="A34404" t="s">
        <v>121054</v>
      </c>
      <c r="B34404" t="s">
        <v>121055</v>
      </c>
      <c r="C34404" t="s">
        <v>121056</v>
      </c>
      <c r="D34404" t="s">
        <v>780</v>
      </c>
      <c r="E34404" t="s">
        <v>14</v>
      </c>
      <c r="F34404" t="s">
        <v>21</v>
      </c>
      <c r="G34404" t="s">
        <v>154</v>
      </c>
      <c r="H34404" t="s">
        <v>242</v>
      </c>
      <c r="I34404" t="s">
        <v>242</v>
      </c>
      <c r="J34404" s="1">
        <v>38353</v>
      </c>
      <c r="K34404" t="b">
        <f>IFERROR(VLOOKUP(F34404,english_mapping!A:B,2,FALSE),"NA")</f>
        <v>1</v>
      </c>
      <c r="L34404" t="str">
        <f t="shared" si="537"/>
        <v>Clean Technology</v>
      </c>
    </row>
    <row r="34405" spans="1:12" x14ac:dyDescent="0.25">
      <c r="A34405" t="s">
        <v>121057</v>
      </c>
      <c r="B34405" t="s">
        <v>121058</v>
      </c>
      <c r="C34405" t="s">
        <v>121059</v>
      </c>
      <c r="D34405" t="s">
        <v>70</v>
      </c>
      <c r="E34405" t="s">
        <v>14</v>
      </c>
      <c r="F34405" t="s">
        <v>560</v>
      </c>
      <c r="G34405">
        <v>29</v>
      </c>
      <c r="H34405" t="s">
        <v>763</v>
      </c>
      <c r="I34405" t="s">
        <v>763</v>
      </c>
      <c r="J34405" s="1">
        <v>41275</v>
      </c>
      <c r="K34405" t="b">
        <f>IFERROR(VLOOKUP(F34405,english_mapping!A:B,2,FALSE),"NA")</f>
        <v>0</v>
      </c>
      <c r="L34405" t="str">
        <f t="shared" si="537"/>
        <v>E-Commerce</v>
      </c>
    </row>
    <row r="34406" spans="1:12" x14ac:dyDescent="0.25">
      <c r="A34406" t="s">
        <v>121060</v>
      </c>
      <c r="B34406" t="s">
        <v>121061</v>
      </c>
      <c r="C34406" t="s">
        <v>121062</v>
      </c>
      <c r="D34406" t="s">
        <v>1784</v>
      </c>
      <c r="E34406" t="s">
        <v>205</v>
      </c>
      <c r="J34406" s="1">
        <v>41284</v>
      </c>
      <c r="K34406" t="str">
        <f>IFERROR(VLOOKUP(F34406,english_mapping!A:B,2,FALSE),"NA")</f>
        <v>NA</v>
      </c>
      <c r="L34406" t="str">
        <f t="shared" si="537"/>
        <v>Pets</v>
      </c>
    </row>
    <row r="34407" spans="1:12" x14ac:dyDescent="0.25">
      <c r="A34407" t="s">
        <v>121063</v>
      </c>
      <c r="B34407" t="s">
        <v>121064</v>
      </c>
      <c r="C34407" t="s">
        <v>121065</v>
      </c>
      <c r="D34407" t="s">
        <v>121066</v>
      </c>
      <c r="E34407" t="s">
        <v>14</v>
      </c>
      <c r="F34407" t="s">
        <v>21</v>
      </c>
      <c r="G34407" t="s">
        <v>206</v>
      </c>
      <c r="H34407" t="s">
        <v>207</v>
      </c>
      <c r="I34407" t="s">
        <v>207</v>
      </c>
      <c r="J34407" s="1">
        <v>40909</v>
      </c>
      <c r="K34407" t="b">
        <f>IFERROR(VLOOKUP(F34407,english_mapping!A:B,2,FALSE),"NA")</f>
        <v>1</v>
      </c>
      <c r="L34407" t="str">
        <f t="shared" si="537"/>
        <v>Concerts</v>
      </c>
    </row>
    <row r="34408" spans="1:12" x14ac:dyDescent="0.25">
      <c r="A34408" t="s">
        <v>121067</v>
      </c>
      <c r="B34408" t="s">
        <v>121068</v>
      </c>
      <c r="C34408" t="s">
        <v>121069</v>
      </c>
      <c r="D34408" t="s">
        <v>121070</v>
      </c>
      <c r="E34408" t="s">
        <v>14</v>
      </c>
      <c r="F34408" t="s">
        <v>560</v>
      </c>
      <c r="G34408">
        <v>60</v>
      </c>
      <c r="H34408" t="s">
        <v>5767</v>
      </c>
      <c r="I34408" t="s">
        <v>5767</v>
      </c>
      <c r="J34408" s="1">
        <v>41281</v>
      </c>
      <c r="K34408" t="b">
        <f>IFERROR(VLOOKUP(F34408,english_mapping!A:B,2,FALSE),"NA")</f>
        <v>0</v>
      </c>
      <c r="L34408" t="str">
        <f t="shared" si="537"/>
        <v>Coupons</v>
      </c>
    </row>
    <row r="34409" spans="1:12" x14ac:dyDescent="0.25">
      <c r="A34409" t="s">
        <v>121071</v>
      </c>
      <c r="B34409" t="s">
        <v>121072</v>
      </c>
      <c r="C34409" t="s">
        <v>121073</v>
      </c>
      <c r="D34409" t="s">
        <v>121074</v>
      </c>
      <c r="E34409" t="s">
        <v>14</v>
      </c>
      <c r="F34409" t="s">
        <v>346</v>
      </c>
      <c r="G34409">
        <v>7</v>
      </c>
      <c r="H34409" t="s">
        <v>776</v>
      </c>
      <c r="I34409" t="s">
        <v>776</v>
      </c>
      <c r="J34409" s="1">
        <v>36526</v>
      </c>
      <c r="K34409" t="b">
        <f>IFERROR(VLOOKUP(F34409,english_mapping!A:B,2,FALSE),"NA")</f>
        <v>0</v>
      </c>
      <c r="L34409" t="str">
        <f t="shared" si="537"/>
        <v>Agriculture</v>
      </c>
    </row>
    <row r="34410" spans="1:12" x14ac:dyDescent="0.25">
      <c r="A34410" t="s">
        <v>121075</v>
      </c>
      <c r="B34410" t="s">
        <v>121076</v>
      </c>
      <c r="C34410" t="s">
        <v>121077</v>
      </c>
      <c r="D34410" t="s">
        <v>4017</v>
      </c>
      <c r="E34410" t="s">
        <v>109</v>
      </c>
      <c r="F34410" t="s">
        <v>21</v>
      </c>
      <c r="G34410" t="s">
        <v>285</v>
      </c>
      <c r="H34410" t="s">
        <v>889</v>
      </c>
      <c r="I34410" t="s">
        <v>890</v>
      </c>
      <c r="K34410" t="b">
        <f>IFERROR(VLOOKUP(F34410,english_mapping!A:B,2,FALSE),"NA")</f>
        <v>1</v>
      </c>
      <c r="L34410" t="str">
        <f t="shared" si="537"/>
        <v>Public Relations</v>
      </c>
    </row>
    <row r="34411" spans="1:12" x14ac:dyDescent="0.25">
      <c r="A34411" t="s">
        <v>121078</v>
      </c>
      <c r="B34411" t="s">
        <v>121079</v>
      </c>
      <c r="C34411" t="s">
        <v>121080</v>
      </c>
      <c r="D34411" t="s">
        <v>121081</v>
      </c>
      <c r="E34411" t="s">
        <v>14</v>
      </c>
      <c r="F34411" t="s">
        <v>21</v>
      </c>
      <c r="G34411" t="s">
        <v>101</v>
      </c>
      <c r="H34411" t="s">
        <v>102</v>
      </c>
      <c r="I34411" t="s">
        <v>103</v>
      </c>
      <c r="J34411" s="1">
        <v>38353</v>
      </c>
      <c r="K34411" t="b">
        <f>IFERROR(VLOOKUP(F34411,english_mapping!A:B,2,FALSE),"NA")</f>
        <v>1</v>
      </c>
      <c r="L34411" t="str">
        <f t="shared" si="537"/>
        <v>Digital Media</v>
      </c>
    </row>
    <row r="34412" spans="1:12" x14ac:dyDescent="0.25">
      <c r="A34412" t="s">
        <v>121082</v>
      </c>
      <c r="B34412" t="s">
        <v>121083</v>
      </c>
      <c r="C34412" t="s">
        <v>121084</v>
      </c>
      <c r="D34412" t="s">
        <v>38</v>
      </c>
      <c r="E34412" t="s">
        <v>14</v>
      </c>
      <c r="F34412" t="s">
        <v>21</v>
      </c>
      <c r="G34412" t="s">
        <v>1262</v>
      </c>
      <c r="H34412" t="s">
        <v>1263</v>
      </c>
      <c r="I34412" t="s">
        <v>1263</v>
      </c>
      <c r="J34412" s="1">
        <v>40544</v>
      </c>
      <c r="K34412" t="b">
        <f>IFERROR(VLOOKUP(F34412,english_mapping!A:B,2,FALSE),"NA")</f>
        <v>1</v>
      </c>
      <c r="L34412" t="str">
        <f t="shared" si="537"/>
        <v>Software</v>
      </c>
    </row>
    <row r="34413" spans="1:12" x14ac:dyDescent="0.25">
      <c r="A34413" t="s">
        <v>121085</v>
      </c>
      <c r="B34413" t="s">
        <v>121086</v>
      </c>
      <c r="C34413" t="s">
        <v>121087</v>
      </c>
      <c r="D34413" t="s">
        <v>121088</v>
      </c>
      <c r="E34413" t="s">
        <v>14</v>
      </c>
      <c r="F34413" t="s">
        <v>21</v>
      </c>
      <c r="G34413" t="s">
        <v>59</v>
      </c>
      <c r="H34413" t="s">
        <v>60</v>
      </c>
      <c r="I34413" t="s">
        <v>66</v>
      </c>
      <c r="J34413" s="1">
        <v>40179</v>
      </c>
      <c r="K34413" t="b">
        <f>IFERROR(VLOOKUP(F34413,english_mapping!A:B,2,FALSE),"NA")</f>
        <v>1</v>
      </c>
      <c r="L34413" t="str">
        <f t="shared" si="537"/>
        <v>Cloud Computing</v>
      </c>
    </row>
    <row r="34414" spans="1:12" x14ac:dyDescent="0.25">
      <c r="A34414" t="s">
        <v>121089</v>
      </c>
      <c r="B34414" t="s">
        <v>121090</v>
      </c>
      <c r="C34414" t="s">
        <v>121091</v>
      </c>
      <c r="D34414" t="s">
        <v>32</v>
      </c>
      <c r="E34414" t="s">
        <v>205</v>
      </c>
      <c r="F34414" t="s">
        <v>21</v>
      </c>
      <c r="G34414" t="s">
        <v>154</v>
      </c>
      <c r="H34414" t="s">
        <v>2752</v>
      </c>
      <c r="I34414" t="s">
        <v>8279</v>
      </c>
      <c r="J34414" s="1">
        <v>39814</v>
      </c>
      <c r="K34414" t="b">
        <f>IFERROR(VLOOKUP(F34414,english_mapping!A:B,2,FALSE),"NA")</f>
        <v>1</v>
      </c>
      <c r="L34414" t="str">
        <f t="shared" si="537"/>
        <v>Curated Web</v>
      </c>
    </row>
    <row r="34415" spans="1:12" x14ac:dyDescent="0.25">
      <c r="A34415" t="s">
        <v>121092</v>
      </c>
      <c r="B34415" t="s">
        <v>121093</v>
      </c>
      <c r="C34415" t="s">
        <v>121094</v>
      </c>
      <c r="D34415" t="s">
        <v>121095</v>
      </c>
      <c r="E34415" t="s">
        <v>14</v>
      </c>
      <c r="F34415" t="s">
        <v>21</v>
      </c>
      <c r="G34415" t="s">
        <v>534</v>
      </c>
      <c r="H34415" t="s">
        <v>535</v>
      </c>
      <c r="I34415" t="s">
        <v>536</v>
      </c>
      <c r="J34415" t="s">
        <v>52934</v>
      </c>
      <c r="K34415" t="b">
        <f>IFERROR(VLOOKUP(F34415,english_mapping!A:B,2,FALSE),"NA")</f>
        <v>1</v>
      </c>
      <c r="L34415" t="str">
        <f t="shared" si="537"/>
        <v>Advertising</v>
      </c>
    </row>
    <row r="34416" spans="1:12" x14ac:dyDescent="0.25">
      <c r="A34416" t="s">
        <v>121096</v>
      </c>
      <c r="B34416" t="s">
        <v>121097</v>
      </c>
      <c r="C34416" t="s">
        <v>121098</v>
      </c>
      <c r="D34416" t="s">
        <v>36825</v>
      </c>
      <c r="E34416" t="s">
        <v>14</v>
      </c>
      <c r="F34416" t="s">
        <v>124</v>
      </c>
      <c r="G34416" t="s">
        <v>125</v>
      </c>
      <c r="H34416" t="s">
        <v>126</v>
      </c>
      <c r="I34416" t="s">
        <v>126</v>
      </c>
      <c r="J34416" s="1">
        <v>39454</v>
      </c>
      <c r="K34416" t="b">
        <f>IFERROR(VLOOKUP(F34416,english_mapping!A:B,2,FALSE),"NA")</f>
        <v>1</v>
      </c>
      <c r="L34416" t="str">
        <f t="shared" si="537"/>
        <v>Curated Web</v>
      </c>
    </row>
    <row r="34417" spans="1:12" x14ac:dyDescent="0.25">
      <c r="A34417" t="s">
        <v>121099</v>
      </c>
      <c r="B34417" t="s">
        <v>121100</v>
      </c>
      <c r="C34417" t="s">
        <v>121101</v>
      </c>
      <c r="D34417" t="s">
        <v>45</v>
      </c>
      <c r="E34417" t="s">
        <v>14</v>
      </c>
      <c r="F34417" t="s">
        <v>21</v>
      </c>
      <c r="G34417" t="s">
        <v>59</v>
      </c>
      <c r="H34417" t="s">
        <v>90</v>
      </c>
      <c r="I34417" t="s">
        <v>33727</v>
      </c>
      <c r="J34417" s="1">
        <v>39814</v>
      </c>
      <c r="K34417" t="b">
        <f>IFERROR(VLOOKUP(F34417,english_mapping!A:B,2,FALSE),"NA")</f>
        <v>1</v>
      </c>
      <c r="L34417" t="str">
        <f t="shared" si="537"/>
        <v>Games</v>
      </c>
    </row>
    <row r="34418" spans="1:12" x14ac:dyDescent="0.25">
      <c r="A34418" t="s">
        <v>121102</v>
      </c>
      <c r="B34418" t="s">
        <v>121103</v>
      </c>
      <c r="C34418" t="s">
        <v>121104</v>
      </c>
      <c r="D34418" t="s">
        <v>121105</v>
      </c>
      <c r="E34418" t="s">
        <v>109</v>
      </c>
      <c r="F34418" t="s">
        <v>21</v>
      </c>
      <c r="G34418" t="s">
        <v>59</v>
      </c>
      <c r="H34418" t="s">
        <v>60</v>
      </c>
      <c r="I34418" t="s">
        <v>66</v>
      </c>
      <c r="J34418" s="1">
        <v>38722</v>
      </c>
      <c r="K34418" t="b">
        <f>IFERROR(VLOOKUP(F34418,english_mapping!A:B,2,FALSE),"NA")</f>
        <v>1</v>
      </c>
      <c r="L34418" t="str">
        <f t="shared" si="537"/>
        <v>Analytics</v>
      </c>
    </row>
    <row r="34419" spans="1:12" x14ac:dyDescent="0.25">
      <c r="A34419" t="s">
        <v>121106</v>
      </c>
      <c r="B34419" t="s">
        <v>121107</v>
      </c>
      <c r="C34419" t="s">
        <v>121108</v>
      </c>
      <c r="D34419" t="s">
        <v>121109</v>
      </c>
      <c r="E34419" t="s">
        <v>14</v>
      </c>
      <c r="F34419" t="s">
        <v>21</v>
      </c>
      <c r="G34419" t="s">
        <v>59</v>
      </c>
      <c r="H34419" t="s">
        <v>60</v>
      </c>
      <c r="I34419" t="s">
        <v>269</v>
      </c>
      <c r="J34419" s="1">
        <v>41280</v>
      </c>
      <c r="K34419" t="b">
        <f>IFERROR(VLOOKUP(F34419,english_mapping!A:B,2,FALSE),"NA")</f>
        <v>1</v>
      </c>
      <c r="L34419" t="str">
        <f t="shared" si="537"/>
        <v>Artificial Intelligence</v>
      </c>
    </row>
    <row r="34420" spans="1:12" x14ac:dyDescent="0.25">
      <c r="A34420" t="s">
        <v>121110</v>
      </c>
      <c r="B34420" t="s">
        <v>121111</v>
      </c>
      <c r="C34420" t="s">
        <v>121112</v>
      </c>
      <c r="D34420" t="s">
        <v>32</v>
      </c>
      <c r="E34420" t="s">
        <v>14</v>
      </c>
      <c r="J34420" s="1">
        <v>39459</v>
      </c>
      <c r="K34420" t="str">
        <f>IFERROR(VLOOKUP(F34420,english_mapping!A:B,2,FALSE),"NA")</f>
        <v>NA</v>
      </c>
      <c r="L34420" t="str">
        <f t="shared" si="537"/>
        <v>Curated Web</v>
      </c>
    </row>
    <row r="34421" spans="1:12" x14ac:dyDescent="0.25">
      <c r="A34421" t="s">
        <v>121113</v>
      </c>
      <c r="B34421" t="s">
        <v>121114</v>
      </c>
      <c r="C34421" t="s">
        <v>121115</v>
      </c>
      <c r="D34421" t="s">
        <v>121116</v>
      </c>
      <c r="E34421" t="s">
        <v>14</v>
      </c>
      <c r="F34421" t="s">
        <v>560</v>
      </c>
      <c r="G34421">
        <v>29</v>
      </c>
      <c r="H34421" t="s">
        <v>763</v>
      </c>
      <c r="I34421" t="s">
        <v>763</v>
      </c>
      <c r="K34421" t="b">
        <f>IFERROR(VLOOKUP(F34421,english_mapping!A:B,2,FALSE),"NA")</f>
        <v>0</v>
      </c>
      <c r="L34421" t="str">
        <f t="shared" si="537"/>
        <v>Chat</v>
      </c>
    </row>
    <row r="34422" spans="1:12" x14ac:dyDescent="0.25">
      <c r="A34422" t="s">
        <v>121117</v>
      </c>
      <c r="B34422" t="s">
        <v>121118</v>
      </c>
      <c r="C34422" t="s">
        <v>121119</v>
      </c>
      <c r="D34422" t="s">
        <v>121120</v>
      </c>
      <c r="E34422" t="s">
        <v>14</v>
      </c>
      <c r="F34422" t="s">
        <v>52</v>
      </c>
      <c r="G34422" t="s">
        <v>1682</v>
      </c>
      <c r="H34422" t="s">
        <v>1683</v>
      </c>
      <c r="I34422" t="s">
        <v>1683</v>
      </c>
      <c r="J34422" s="1">
        <v>39090</v>
      </c>
      <c r="K34422" t="b">
        <f>IFERROR(VLOOKUP(F34422,english_mapping!A:B,2,FALSE),"NA")</f>
        <v>1</v>
      </c>
      <c r="L34422" t="str">
        <f t="shared" si="537"/>
        <v>Content</v>
      </c>
    </row>
    <row r="34423" spans="1:12" x14ac:dyDescent="0.25">
      <c r="A34423" t="s">
        <v>121121</v>
      </c>
      <c r="B34423" t="s">
        <v>121122</v>
      </c>
      <c r="C34423" t="s">
        <v>121123</v>
      </c>
      <c r="D34423" t="s">
        <v>121124</v>
      </c>
      <c r="E34423" t="s">
        <v>109</v>
      </c>
      <c r="F34423" t="s">
        <v>21</v>
      </c>
      <c r="G34423" t="s">
        <v>59</v>
      </c>
      <c r="H34423" t="s">
        <v>90</v>
      </c>
      <c r="I34423" t="s">
        <v>90</v>
      </c>
      <c r="J34423" s="1">
        <v>41949</v>
      </c>
      <c r="K34423" t="b">
        <f>IFERROR(VLOOKUP(F34423,english_mapping!A:B,2,FALSE),"NA")</f>
        <v>1</v>
      </c>
      <c r="L34423" t="str">
        <f t="shared" si="537"/>
        <v>Advertising</v>
      </c>
    </row>
    <row r="34424" spans="1:12" x14ac:dyDescent="0.25">
      <c r="A34424" t="s">
        <v>121125</v>
      </c>
      <c r="B34424" t="s">
        <v>121126</v>
      </c>
      <c r="C34424" t="s">
        <v>121127</v>
      </c>
      <c r="D34424" t="s">
        <v>121128</v>
      </c>
      <c r="E34424" t="s">
        <v>14</v>
      </c>
      <c r="F34424" t="s">
        <v>21</v>
      </c>
      <c r="G34424" t="s">
        <v>101</v>
      </c>
      <c r="H34424" t="s">
        <v>102</v>
      </c>
      <c r="I34424" t="s">
        <v>103</v>
      </c>
      <c r="J34424" s="1">
        <v>40454</v>
      </c>
      <c r="K34424" t="b">
        <f>IFERROR(VLOOKUP(F34424,english_mapping!A:B,2,FALSE),"NA")</f>
        <v>1</v>
      </c>
      <c r="L34424" t="str">
        <f t="shared" si="537"/>
        <v>Analytics</v>
      </c>
    </row>
    <row r="34425" spans="1:12" x14ac:dyDescent="0.25">
      <c r="A34425" t="s">
        <v>121129</v>
      </c>
      <c r="B34425" t="s">
        <v>121130</v>
      </c>
      <c r="C34425" t="s">
        <v>121131</v>
      </c>
      <c r="E34425" t="s">
        <v>14</v>
      </c>
      <c r="F34425" t="s">
        <v>21</v>
      </c>
      <c r="G34425" t="s">
        <v>1360</v>
      </c>
      <c r="H34425" t="s">
        <v>1361</v>
      </c>
      <c r="I34425" t="s">
        <v>18397</v>
      </c>
      <c r="J34425" s="1">
        <v>40179</v>
      </c>
      <c r="K34425" t="b">
        <f>IFERROR(VLOOKUP(F34425,english_mapping!A:B,2,FALSE),"NA")</f>
        <v>1</v>
      </c>
      <c r="L34425">
        <f t="shared" si="537"/>
        <v>0</v>
      </c>
    </row>
    <row r="34426" spans="1:12" x14ac:dyDescent="0.25">
      <c r="A34426" t="s">
        <v>121132</v>
      </c>
      <c r="B34426" t="s">
        <v>121133</v>
      </c>
      <c r="C34426" t="s">
        <v>121134</v>
      </c>
      <c r="D34426" t="s">
        <v>755</v>
      </c>
      <c r="E34426" t="s">
        <v>14</v>
      </c>
      <c r="F34426" t="s">
        <v>21</v>
      </c>
      <c r="G34426" t="s">
        <v>59</v>
      </c>
      <c r="H34426" t="s">
        <v>60</v>
      </c>
      <c r="I34426" t="s">
        <v>616</v>
      </c>
      <c r="K34426" t="b">
        <f>IFERROR(VLOOKUP(F34426,english_mapping!A:B,2,FALSE),"NA")</f>
        <v>1</v>
      </c>
      <c r="L34426" t="str">
        <f t="shared" si="537"/>
        <v>Hardware + Software</v>
      </c>
    </row>
    <row r="34427" spans="1:12" x14ac:dyDescent="0.25">
      <c r="A34427" t="s">
        <v>121135</v>
      </c>
      <c r="B34427" t="s">
        <v>121136</v>
      </c>
      <c r="C34427" t="s">
        <v>121137</v>
      </c>
      <c r="D34427" t="s">
        <v>8836</v>
      </c>
      <c r="E34427" t="s">
        <v>14</v>
      </c>
      <c r="F34427" t="s">
        <v>2372</v>
      </c>
      <c r="G34427">
        <v>4</v>
      </c>
      <c r="H34427" t="s">
        <v>9058</v>
      </c>
      <c r="I34427" t="s">
        <v>9058</v>
      </c>
      <c r="J34427" s="1">
        <v>40909</v>
      </c>
      <c r="K34427" t="b">
        <f>IFERROR(VLOOKUP(F34427,english_mapping!A:B,2,FALSE),"NA")</f>
        <v>0</v>
      </c>
      <c r="L34427" t="str">
        <f t="shared" si="537"/>
        <v>Retail</v>
      </c>
    </row>
    <row r="34428" spans="1:12" x14ac:dyDescent="0.25">
      <c r="A34428" t="s">
        <v>121138</v>
      </c>
      <c r="B34428" t="s">
        <v>121139</v>
      </c>
      <c r="C34428" t="s">
        <v>121140</v>
      </c>
      <c r="D34428" t="s">
        <v>93311</v>
      </c>
      <c r="E34428" t="s">
        <v>14</v>
      </c>
      <c r="F34428" t="s">
        <v>161</v>
      </c>
      <c r="G34428" t="s">
        <v>162</v>
      </c>
      <c r="H34428" t="s">
        <v>163</v>
      </c>
      <c r="I34428" t="s">
        <v>163</v>
      </c>
      <c r="J34428" s="1">
        <v>40909</v>
      </c>
      <c r="K34428" t="b">
        <f>IFERROR(VLOOKUP(F34428,english_mapping!A:B,2,FALSE),"NA")</f>
        <v>0</v>
      </c>
      <c r="L34428" t="str">
        <f t="shared" si="537"/>
        <v>E-Commerce</v>
      </c>
    </row>
    <row r="34429" spans="1:12" x14ac:dyDescent="0.25">
      <c r="A34429" t="s">
        <v>121141</v>
      </c>
      <c r="B34429" t="s">
        <v>121142</v>
      </c>
      <c r="C34429" t="s">
        <v>121143</v>
      </c>
      <c r="D34429" t="s">
        <v>121144</v>
      </c>
      <c r="E34429" t="s">
        <v>14</v>
      </c>
      <c r="F34429" t="s">
        <v>340</v>
      </c>
      <c r="G34429">
        <v>12</v>
      </c>
      <c r="H34429" t="s">
        <v>121145</v>
      </c>
      <c r="I34429" t="s">
        <v>121145</v>
      </c>
      <c r="J34429" s="1">
        <v>40920</v>
      </c>
      <c r="K34429" t="b">
        <f>IFERROR(VLOOKUP(F34429,english_mapping!A:B,2,FALSE),"NA")</f>
        <v>0</v>
      </c>
      <c r="L34429" t="str">
        <f t="shared" si="537"/>
        <v>High Tech</v>
      </c>
    </row>
    <row r="34430" spans="1:12" x14ac:dyDescent="0.25">
      <c r="A34430" t="s">
        <v>121146</v>
      </c>
      <c r="B34430" t="s">
        <v>121147</v>
      </c>
      <c r="C34430" t="s">
        <v>121148</v>
      </c>
      <c r="D34430" t="s">
        <v>654</v>
      </c>
      <c r="E34430" t="s">
        <v>14</v>
      </c>
      <c r="F34430" t="s">
        <v>21</v>
      </c>
      <c r="G34430" t="s">
        <v>101</v>
      </c>
      <c r="H34430" t="s">
        <v>102</v>
      </c>
      <c r="I34430" t="s">
        <v>103</v>
      </c>
      <c r="J34430" s="1">
        <v>35065</v>
      </c>
      <c r="K34430" t="b">
        <f>IFERROR(VLOOKUP(F34430,english_mapping!A:B,2,FALSE),"NA")</f>
        <v>1</v>
      </c>
      <c r="L34430" t="str">
        <f t="shared" si="537"/>
        <v>News</v>
      </c>
    </row>
    <row r="34431" spans="1:12" x14ac:dyDescent="0.25">
      <c r="A34431" t="s">
        <v>121149</v>
      </c>
      <c r="B34431" t="s">
        <v>121150</v>
      </c>
      <c r="C34431" t="s">
        <v>121151</v>
      </c>
      <c r="E34431" t="s">
        <v>14</v>
      </c>
      <c r="F34431" t="s">
        <v>21</v>
      </c>
      <c r="G34431" t="s">
        <v>804</v>
      </c>
      <c r="H34431" t="s">
        <v>805</v>
      </c>
      <c r="I34431" t="s">
        <v>805</v>
      </c>
      <c r="J34431" s="1">
        <v>39449</v>
      </c>
      <c r="K34431" t="b">
        <f>IFERROR(VLOOKUP(F34431,english_mapping!A:B,2,FALSE),"NA")</f>
        <v>1</v>
      </c>
      <c r="L34431">
        <f t="shared" si="537"/>
        <v>0</v>
      </c>
    </row>
    <row r="34432" spans="1:12" x14ac:dyDescent="0.25">
      <c r="A34432" t="s">
        <v>121152</v>
      </c>
      <c r="B34432" t="s">
        <v>121153</v>
      </c>
      <c r="C34432" t="s">
        <v>121154</v>
      </c>
      <c r="D34432" t="s">
        <v>121155</v>
      </c>
      <c r="E34432" t="s">
        <v>14</v>
      </c>
      <c r="F34432" t="s">
        <v>52</v>
      </c>
      <c r="G34432" t="s">
        <v>200</v>
      </c>
      <c r="H34432" t="s">
        <v>201</v>
      </c>
      <c r="I34432" t="s">
        <v>201</v>
      </c>
      <c r="J34432" s="1">
        <v>39814</v>
      </c>
      <c r="K34432" t="b">
        <f>IFERROR(VLOOKUP(F34432,english_mapping!A:B,2,FALSE),"NA")</f>
        <v>1</v>
      </c>
      <c r="L34432" t="str">
        <f t="shared" si="537"/>
        <v>Audio</v>
      </c>
    </row>
    <row r="34433" spans="1:12" x14ac:dyDescent="0.25">
      <c r="A34433" t="s">
        <v>121156</v>
      </c>
      <c r="B34433" t="s">
        <v>121157</v>
      </c>
      <c r="C34433" t="s">
        <v>121158</v>
      </c>
      <c r="D34433" t="s">
        <v>121159</v>
      </c>
      <c r="E34433" t="s">
        <v>14</v>
      </c>
      <c r="F34433" t="s">
        <v>21</v>
      </c>
      <c r="G34433" t="s">
        <v>101</v>
      </c>
      <c r="H34433" t="s">
        <v>102</v>
      </c>
      <c r="I34433" t="s">
        <v>103</v>
      </c>
      <c r="K34433" t="b">
        <f>IFERROR(VLOOKUP(F34433,english_mapping!A:B,2,FALSE),"NA")</f>
        <v>1</v>
      </c>
      <c r="L34433" t="str">
        <f t="shared" si="537"/>
        <v>Communities</v>
      </c>
    </row>
    <row r="34434" spans="1:12" x14ac:dyDescent="0.25">
      <c r="A34434" t="s">
        <v>121160</v>
      </c>
      <c r="B34434" t="s">
        <v>121161</v>
      </c>
      <c r="C34434" t="s">
        <v>121162</v>
      </c>
      <c r="D34434" t="s">
        <v>121163</v>
      </c>
      <c r="E34434" t="s">
        <v>109</v>
      </c>
      <c r="F34434" t="s">
        <v>21</v>
      </c>
      <c r="G34434" t="s">
        <v>285</v>
      </c>
      <c r="H34434" t="s">
        <v>1054</v>
      </c>
      <c r="I34434" t="s">
        <v>1054</v>
      </c>
      <c r="J34434" t="s">
        <v>26012</v>
      </c>
      <c r="K34434" t="b">
        <f>IFERROR(VLOOKUP(F34434,english_mapping!A:B,2,FALSE),"NA")</f>
        <v>1</v>
      </c>
      <c r="L34434" t="str">
        <f t="shared" si="537"/>
        <v>Content</v>
      </c>
    </row>
    <row r="34435" spans="1:12" x14ac:dyDescent="0.25">
      <c r="A34435" t="s">
        <v>121164</v>
      </c>
      <c r="B34435" t="s">
        <v>121165</v>
      </c>
      <c r="C34435" t="s">
        <v>121166</v>
      </c>
      <c r="D34435" t="s">
        <v>38</v>
      </c>
      <c r="E34435" t="s">
        <v>14</v>
      </c>
      <c r="F34435" t="s">
        <v>21</v>
      </c>
      <c r="G34435" t="s">
        <v>1428</v>
      </c>
      <c r="H34435" t="s">
        <v>1429</v>
      </c>
      <c r="I34435" t="s">
        <v>1429</v>
      </c>
      <c r="J34435" s="1">
        <v>40916</v>
      </c>
      <c r="K34435" t="b">
        <f>IFERROR(VLOOKUP(F34435,english_mapping!A:B,2,FALSE),"NA")</f>
        <v>1</v>
      </c>
      <c r="L34435" t="str">
        <f t="shared" si="537"/>
        <v>Software</v>
      </c>
    </row>
    <row r="34436" spans="1:12" x14ac:dyDescent="0.25">
      <c r="A34436" t="s">
        <v>121167</v>
      </c>
      <c r="B34436" t="s">
        <v>121168</v>
      </c>
      <c r="C34436" t="s">
        <v>121169</v>
      </c>
      <c r="D34436" t="s">
        <v>780</v>
      </c>
      <c r="E34436" t="s">
        <v>14</v>
      </c>
      <c r="F34436" t="s">
        <v>21</v>
      </c>
      <c r="G34436" t="s">
        <v>154</v>
      </c>
      <c r="H34436" t="s">
        <v>242</v>
      </c>
      <c r="I34436" t="s">
        <v>242</v>
      </c>
      <c r="J34436" t="s">
        <v>116312</v>
      </c>
      <c r="K34436" t="b">
        <f>IFERROR(VLOOKUP(F34436,english_mapping!A:B,2,FALSE),"NA")</f>
        <v>1</v>
      </c>
      <c r="L34436" t="str">
        <f t="shared" ref="L34436:L34499" si="538">IFERROR(LEFT(D34436,(FIND("|",D34436))-1),D34436)</f>
        <v>Clean Technology</v>
      </c>
    </row>
    <row r="34437" spans="1:12" x14ac:dyDescent="0.25">
      <c r="A34437" t="s">
        <v>121170</v>
      </c>
      <c r="B34437" t="s">
        <v>121171</v>
      </c>
      <c r="C34437" t="s">
        <v>121172</v>
      </c>
      <c r="D34437" t="s">
        <v>123</v>
      </c>
      <c r="E34437" t="s">
        <v>14</v>
      </c>
      <c r="F34437" t="s">
        <v>21</v>
      </c>
      <c r="G34437" t="s">
        <v>154</v>
      </c>
      <c r="H34437" t="s">
        <v>242</v>
      </c>
      <c r="I34437" t="s">
        <v>326</v>
      </c>
      <c r="J34437" t="s">
        <v>121173</v>
      </c>
      <c r="K34437" t="b">
        <f>IFERROR(VLOOKUP(F34437,english_mapping!A:B,2,FALSE),"NA")</f>
        <v>1</v>
      </c>
      <c r="L34437" t="str">
        <f t="shared" si="538"/>
        <v>Education</v>
      </c>
    </row>
    <row r="34438" spans="1:12" x14ac:dyDescent="0.25">
      <c r="A34438" t="s">
        <v>121174</v>
      </c>
      <c r="B34438" t="s">
        <v>121175</v>
      </c>
      <c r="C34438" t="s">
        <v>121176</v>
      </c>
      <c r="D34438" t="s">
        <v>51</v>
      </c>
      <c r="E34438" t="s">
        <v>14</v>
      </c>
      <c r="F34438" t="s">
        <v>21</v>
      </c>
      <c r="G34438" t="s">
        <v>154</v>
      </c>
      <c r="H34438" t="s">
        <v>242</v>
      </c>
      <c r="I34438" t="s">
        <v>1753</v>
      </c>
      <c r="K34438" t="b">
        <f>IFERROR(VLOOKUP(F34438,english_mapping!A:B,2,FALSE),"NA")</f>
        <v>1</v>
      </c>
      <c r="L34438" t="str">
        <f t="shared" si="538"/>
        <v>Biotechnology</v>
      </c>
    </row>
    <row r="34439" spans="1:12" x14ac:dyDescent="0.25">
      <c r="A34439" t="s">
        <v>121177</v>
      </c>
      <c r="B34439" t="s">
        <v>121178</v>
      </c>
      <c r="C34439" t="s">
        <v>121179</v>
      </c>
      <c r="D34439" t="s">
        <v>89</v>
      </c>
      <c r="E34439" t="s">
        <v>14</v>
      </c>
      <c r="F34439" t="s">
        <v>21</v>
      </c>
      <c r="G34439" t="s">
        <v>1383</v>
      </c>
      <c r="H34439" t="s">
        <v>1384</v>
      </c>
      <c r="I34439" t="s">
        <v>1385</v>
      </c>
      <c r="J34439" s="1">
        <v>37257</v>
      </c>
      <c r="K34439" t="b">
        <f>IFERROR(VLOOKUP(F34439,english_mapping!A:B,2,FALSE),"NA")</f>
        <v>1</v>
      </c>
      <c r="L34439" t="str">
        <f t="shared" si="538"/>
        <v>Health and Wellness</v>
      </c>
    </row>
    <row r="34440" spans="1:12" x14ac:dyDescent="0.25">
      <c r="A34440" t="s">
        <v>121180</v>
      </c>
      <c r="B34440" t="s">
        <v>121181</v>
      </c>
      <c r="C34440" t="s">
        <v>121182</v>
      </c>
      <c r="D34440" t="s">
        <v>121183</v>
      </c>
      <c r="E34440" t="s">
        <v>205</v>
      </c>
      <c r="J34440" s="1">
        <v>42404</v>
      </c>
      <c r="K34440" t="str">
        <f>IFERROR(VLOOKUP(F34440,english_mapping!A:B,2,FALSE),"NA")</f>
        <v>NA</v>
      </c>
      <c r="L34440" t="str">
        <f t="shared" si="538"/>
        <v>Delivery</v>
      </c>
    </row>
    <row r="34441" spans="1:12" x14ac:dyDescent="0.25">
      <c r="A34441" t="s">
        <v>121184</v>
      </c>
      <c r="B34441" t="s">
        <v>121185</v>
      </c>
      <c r="C34441" t="s">
        <v>121186</v>
      </c>
      <c r="E34441" t="s">
        <v>205</v>
      </c>
      <c r="J34441" s="1">
        <v>42005</v>
      </c>
      <c r="K34441" t="str">
        <f>IFERROR(VLOOKUP(F34441,english_mapping!A:B,2,FALSE),"NA")</f>
        <v>NA</v>
      </c>
      <c r="L34441">
        <f t="shared" si="538"/>
        <v>0</v>
      </c>
    </row>
    <row r="34442" spans="1:12" x14ac:dyDescent="0.25">
      <c r="A34442" t="s">
        <v>121187</v>
      </c>
      <c r="B34442" t="s">
        <v>121188</v>
      </c>
      <c r="C34442" t="s">
        <v>121189</v>
      </c>
      <c r="D34442" t="s">
        <v>121190</v>
      </c>
      <c r="E34442" t="s">
        <v>14</v>
      </c>
      <c r="F34442" t="s">
        <v>21</v>
      </c>
      <c r="G34442" t="s">
        <v>59</v>
      </c>
      <c r="H34442" t="s">
        <v>60</v>
      </c>
      <c r="I34442" t="s">
        <v>269</v>
      </c>
      <c r="J34442" s="1">
        <v>35065</v>
      </c>
      <c r="K34442" t="b">
        <f>IFERROR(VLOOKUP(F34442,english_mapping!A:B,2,FALSE),"NA")</f>
        <v>1</v>
      </c>
      <c r="L34442" t="str">
        <f t="shared" si="538"/>
        <v>Semiconductors</v>
      </c>
    </row>
    <row r="34443" spans="1:12" x14ac:dyDescent="0.25">
      <c r="A34443" t="s">
        <v>121191</v>
      </c>
      <c r="B34443" t="s">
        <v>121192</v>
      </c>
      <c r="C34443" t="s">
        <v>121193</v>
      </c>
      <c r="D34443" t="s">
        <v>14200</v>
      </c>
      <c r="E34443" t="s">
        <v>14</v>
      </c>
      <c r="F34443" t="s">
        <v>21</v>
      </c>
      <c r="G34443" t="s">
        <v>101</v>
      </c>
      <c r="H34443" t="s">
        <v>102</v>
      </c>
      <c r="I34443" t="s">
        <v>103</v>
      </c>
      <c r="J34443" t="s">
        <v>13225</v>
      </c>
      <c r="K34443" t="b">
        <f>IFERROR(VLOOKUP(F34443,english_mapping!A:B,2,FALSE),"NA")</f>
        <v>1</v>
      </c>
      <c r="L34443" t="str">
        <f t="shared" si="538"/>
        <v>Health Care Information Technology</v>
      </c>
    </row>
    <row r="34444" spans="1:12" x14ac:dyDescent="0.25">
      <c r="A34444" t="s">
        <v>121194</v>
      </c>
      <c r="B34444" t="s">
        <v>121195</v>
      </c>
      <c r="C34444" t="s">
        <v>121196</v>
      </c>
      <c r="D34444" t="s">
        <v>254</v>
      </c>
      <c r="E34444" t="s">
        <v>14</v>
      </c>
      <c r="F34444" t="s">
        <v>21</v>
      </c>
      <c r="G34444" t="s">
        <v>117</v>
      </c>
      <c r="H34444" t="s">
        <v>781</v>
      </c>
      <c r="I34444" t="s">
        <v>326</v>
      </c>
      <c r="J34444" s="1">
        <v>36892</v>
      </c>
      <c r="K34444" t="b">
        <f>IFERROR(VLOOKUP(F34444,english_mapping!A:B,2,FALSE),"NA")</f>
        <v>1</v>
      </c>
      <c r="L34444" t="str">
        <f t="shared" si="538"/>
        <v>EdTech</v>
      </c>
    </row>
    <row r="34445" spans="1:12" x14ac:dyDescent="0.25">
      <c r="A34445" t="s">
        <v>121197</v>
      </c>
      <c r="B34445" t="s">
        <v>121198</v>
      </c>
      <c r="C34445" t="s">
        <v>121199</v>
      </c>
      <c r="D34445" t="s">
        <v>70</v>
      </c>
      <c r="E34445" t="s">
        <v>14</v>
      </c>
      <c r="F34445" t="s">
        <v>15</v>
      </c>
      <c r="G34445">
        <v>16</v>
      </c>
      <c r="H34445" t="s">
        <v>16</v>
      </c>
      <c r="I34445" t="s">
        <v>16</v>
      </c>
      <c r="K34445" t="b">
        <f>IFERROR(VLOOKUP(F34445,english_mapping!A:B,2,FALSE),"NA")</f>
        <v>1</v>
      </c>
      <c r="L34445" t="str">
        <f t="shared" si="538"/>
        <v>E-Commerce</v>
      </c>
    </row>
    <row r="34446" spans="1:12" x14ac:dyDescent="0.25">
      <c r="A34446" t="s">
        <v>121200</v>
      </c>
      <c r="B34446" t="s">
        <v>121201</v>
      </c>
      <c r="C34446" t="s">
        <v>121202</v>
      </c>
      <c r="D34446" t="s">
        <v>121203</v>
      </c>
      <c r="E34446" t="s">
        <v>14</v>
      </c>
      <c r="F34446" t="s">
        <v>21</v>
      </c>
      <c r="G34446" t="s">
        <v>154</v>
      </c>
      <c r="H34446" t="s">
        <v>242</v>
      </c>
      <c r="I34446" t="s">
        <v>242</v>
      </c>
      <c r="J34446" s="1">
        <v>39819</v>
      </c>
      <c r="K34446" t="b">
        <f>IFERROR(VLOOKUP(F34446,english_mapping!A:B,2,FALSE),"NA")</f>
        <v>1</v>
      </c>
      <c r="L34446" t="str">
        <f t="shared" si="538"/>
        <v>Biotechnology</v>
      </c>
    </row>
    <row r="34447" spans="1:12" x14ac:dyDescent="0.25">
      <c r="A34447" t="s">
        <v>121204</v>
      </c>
      <c r="B34447" t="s">
        <v>121205</v>
      </c>
      <c r="C34447" t="s">
        <v>121206</v>
      </c>
      <c r="D34447" t="s">
        <v>2500</v>
      </c>
      <c r="E34447" t="s">
        <v>14</v>
      </c>
      <c r="F34447" t="s">
        <v>21</v>
      </c>
      <c r="G34447" t="s">
        <v>59</v>
      </c>
      <c r="H34447" t="s">
        <v>60</v>
      </c>
      <c r="I34447" t="s">
        <v>66</v>
      </c>
      <c r="J34447" s="1">
        <v>40915</v>
      </c>
      <c r="K34447" t="b">
        <f>IFERROR(VLOOKUP(F34447,english_mapping!A:B,2,FALSE),"NA")</f>
        <v>1</v>
      </c>
      <c r="L34447" t="str">
        <f t="shared" si="538"/>
        <v>E-Commerce</v>
      </c>
    </row>
    <row r="34448" spans="1:12" x14ac:dyDescent="0.25">
      <c r="A34448" t="s">
        <v>121207</v>
      </c>
      <c r="B34448" t="s">
        <v>121208</v>
      </c>
      <c r="C34448" t="s">
        <v>121209</v>
      </c>
      <c r="D34448" t="s">
        <v>284</v>
      </c>
      <c r="E34448" t="s">
        <v>14</v>
      </c>
      <c r="F34448" t="s">
        <v>21</v>
      </c>
      <c r="G34448" t="s">
        <v>154</v>
      </c>
      <c r="H34448" t="s">
        <v>242</v>
      </c>
      <c r="I34448" t="s">
        <v>242</v>
      </c>
      <c r="J34448" s="1">
        <v>24108</v>
      </c>
      <c r="K34448" t="b">
        <f>IFERROR(VLOOKUP(F34448,english_mapping!A:B,2,FALSE),"NA")</f>
        <v>1</v>
      </c>
      <c r="L34448" t="str">
        <f t="shared" si="538"/>
        <v>Real Estate</v>
      </c>
    </row>
    <row r="34449" spans="1:12" x14ac:dyDescent="0.25">
      <c r="A34449" t="s">
        <v>121210</v>
      </c>
      <c r="B34449" t="s">
        <v>121211</v>
      </c>
      <c r="C34449" t="s">
        <v>121212</v>
      </c>
      <c r="D34449" t="s">
        <v>45</v>
      </c>
      <c r="E34449" t="s">
        <v>109</v>
      </c>
      <c r="K34449" t="str">
        <f>IFERROR(VLOOKUP(F34449,english_mapping!A:B,2,FALSE),"NA")</f>
        <v>NA</v>
      </c>
      <c r="L34449" t="str">
        <f t="shared" si="538"/>
        <v>Games</v>
      </c>
    </row>
    <row r="34450" spans="1:12" x14ac:dyDescent="0.25">
      <c r="A34450" t="s">
        <v>121213</v>
      </c>
      <c r="B34450" t="s">
        <v>121214</v>
      </c>
      <c r="C34450" t="s">
        <v>121215</v>
      </c>
      <c r="D34450" t="s">
        <v>121216</v>
      </c>
      <c r="E34450" t="s">
        <v>14</v>
      </c>
      <c r="F34450" t="s">
        <v>124</v>
      </c>
      <c r="G34450" t="s">
        <v>125</v>
      </c>
      <c r="H34450" t="s">
        <v>126</v>
      </c>
      <c r="I34450" t="s">
        <v>126</v>
      </c>
      <c r="J34450" t="s">
        <v>2944</v>
      </c>
      <c r="K34450" t="b">
        <f>IFERROR(VLOOKUP(F34450,english_mapping!A:B,2,FALSE),"NA")</f>
        <v>1</v>
      </c>
      <c r="L34450" t="str">
        <f t="shared" si="538"/>
        <v>Artificial Intelligence</v>
      </c>
    </row>
    <row r="34451" spans="1:12" x14ac:dyDescent="0.25">
      <c r="A34451" t="s">
        <v>121217</v>
      </c>
      <c r="B34451" t="s">
        <v>121218</v>
      </c>
      <c r="C34451" t="s">
        <v>121219</v>
      </c>
      <c r="D34451" t="s">
        <v>121220</v>
      </c>
      <c r="E34451" t="s">
        <v>14</v>
      </c>
      <c r="F34451" t="s">
        <v>52</v>
      </c>
      <c r="G34451" t="s">
        <v>200</v>
      </c>
      <c r="H34451" t="s">
        <v>201</v>
      </c>
      <c r="I34451" t="s">
        <v>201</v>
      </c>
      <c r="J34451" t="s">
        <v>29821</v>
      </c>
      <c r="K34451" t="b">
        <f>IFERROR(VLOOKUP(F34451,english_mapping!A:B,2,FALSE),"NA")</f>
        <v>1</v>
      </c>
      <c r="L34451" t="str">
        <f t="shared" si="538"/>
        <v>Games</v>
      </c>
    </row>
    <row r="34452" spans="1:12" x14ac:dyDescent="0.25">
      <c r="A34452" t="s">
        <v>121221</v>
      </c>
      <c r="B34452" t="s">
        <v>121222</v>
      </c>
      <c r="C34452" t="s">
        <v>121223</v>
      </c>
      <c r="D34452" t="s">
        <v>121224</v>
      </c>
      <c r="E34452" t="s">
        <v>109</v>
      </c>
      <c r="F34452" t="s">
        <v>21</v>
      </c>
      <c r="G34452" t="s">
        <v>59</v>
      </c>
      <c r="H34452" t="s">
        <v>60</v>
      </c>
      <c r="I34452" t="s">
        <v>66</v>
      </c>
      <c r="J34452" s="1">
        <v>40190</v>
      </c>
      <c r="K34452" t="b">
        <f>IFERROR(VLOOKUP(F34452,english_mapping!A:B,2,FALSE),"NA")</f>
        <v>1</v>
      </c>
      <c r="L34452" t="str">
        <f t="shared" si="538"/>
        <v>Diabetes</v>
      </c>
    </row>
    <row r="34453" spans="1:12" x14ac:dyDescent="0.25">
      <c r="A34453" t="s">
        <v>121225</v>
      </c>
      <c r="B34453" t="s">
        <v>121226</v>
      </c>
      <c r="C34453" t="s">
        <v>121227</v>
      </c>
      <c r="D34453" t="s">
        <v>16770</v>
      </c>
      <c r="E34453" t="s">
        <v>14</v>
      </c>
      <c r="F34453" t="s">
        <v>124</v>
      </c>
      <c r="G34453" t="s">
        <v>125</v>
      </c>
      <c r="H34453" t="s">
        <v>126</v>
      </c>
      <c r="I34453" t="s">
        <v>126</v>
      </c>
      <c r="J34453" s="1">
        <v>35065</v>
      </c>
      <c r="K34453" t="b">
        <f>IFERROR(VLOOKUP(F34453,english_mapping!A:B,2,FALSE),"NA")</f>
        <v>1</v>
      </c>
      <c r="L34453" t="str">
        <f t="shared" si="538"/>
        <v>Broadcasting</v>
      </c>
    </row>
    <row r="34454" spans="1:12" x14ac:dyDescent="0.25">
      <c r="A34454" t="s">
        <v>121228</v>
      </c>
      <c r="B34454" t="s">
        <v>121229</v>
      </c>
      <c r="C34454" t="s">
        <v>121230</v>
      </c>
      <c r="D34454" t="s">
        <v>121231</v>
      </c>
      <c r="E34454" t="s">
        <v>14</v>
      </c>
      <c r="F34454" t="s">
        <v>124</v>
      </c>
      <c r="G34454" t="s">
        <v>125</v>
      </c>
      <c r="H34454" t="s">
        <v>126</v>
      </c>
      <c r="I34454" t="s">
        <v>126</v>
      </c>
      <c r="J34454" s="1">
        <v>39421</v>
      </c>
      <c r="K34454" t="b">
        <f>IFERROR(VLOOKUP(F34454,english_mapping!A:B,2,FALSE),"NA")</f>
        <v>1</v>
      </c>
      <c r="L34454" t="str">
        <f t="shared" si="538"/>
        <v>Cloud Computing</v>
      </c>
    </row>
    <row r="34455" spans="1:12" x14ac:dyDescent="0.25">
      <c r="A34455" t="s">
        <v>121232</v>
      </c>
      <c r="B34455" t="s">
        <v>121233</v>
      </c>
      <c r="C34455" t="s">
        <v>121234</v>
      </c>
      <c r="D34455" t="s">
        <v>121235</v>
      </c>
      <c r="E34455" t="s">
        <v>205</v>
      </c>
      <c r="F34455" t="s">
        <v>21</v>
      </c>
      <c r="G34455" t="s">
        <v>138</v>
      </c>
      <c r="H34455" t="s">
        <v>139</v>
      </c>
      <c r="I34455" t="s">
        <v>139</v>
      </c>
      <c r="J34455" s="1">
        <v>40179</v>
      </c>
      <c r="K34455" t="b">
        <f>IFERROR(VLOOKUP(F34455,english_mapping!A:B,2,FALSE),"NA")</f>
        <v>1</v>
      </c>
      <c r="L34455" t="str">
        <f t="shared" si="538"/>
        <v>Game</v>
      </c>
    </row>
    <row r="34456" spans="1:12" x14ac:dyDescent="0.25">
      <c r="A34456" t="s">
        <v>121236</v>
      </c>
      <c r="B34456" t="s">
        <v>121237</v>
      </c>
      <c r="C34456" t="s">
        <v>121238</v>
      </c>
      <c r="D34456" t="s">
        <v>38</v>
      </c>
      <c r="E34456" t="s">
        <v>14</v>
      </c>
      <c r="F34456" t="s">
        <v>21</v>
      </c>
      <c r="G34456" t="s">
        <v>822</v>
      </c>
      <c r="H34456" t="s">
        <v>823</v>
      </c>
      <c r="I34456" t="s">
        <v>824</v>
      </c>
      <c r="J34456" s="1">
        <v>36161</v>
      </c>
      <c r="K34456" t="b">
        <f>IFERROR(VLOOKUP(F34456,english_mapping!A:B,2,FALSE),"NA")</f>
        <v>1</v>
      </c>
      <c r="L34456" t="str">
        <f t="shared" si="538"/>
        <v>Software</v>
      </c>
    </row>
    <row r="34457" spans="1:12" x14ac:dyDescent="0.25">
      <c r="A34457" t="s">
        <v>121239</v>
      </c>
      <c r="B34457" t="s">
        <v>121240</v>
      </c>
      <c r="C34457" t="s">
        <v>121241</v>
      </c>
      <c r="D34457" t="s">
        <v>121242</v>
      </c>
      <c r="E34457" t="s">
        <v>14</v>
      </c>
      <c r="F34457" t="s">
        <v>21</v>
      </c>
      <c r="G34457" t="s">
        <v>84</v>
      </c>
      <c r="H34457" t="s">
        <v>3770</v>
      </c>
      <c r="I34457" t="s">
        <v>3771</v>
      </c>
      <c r="J34457" s="1">
        <v>40909</v>
      </c>
      <c r="K34457" t="b">
        <f>IFERROR(VLOOKUP(F34457,english_mapping!A:B,2,FALSE),"NA")</f>
        <v>1</v>
      </c>
      <c r="L34457" t="str">
        <f t="shared" si="538"/>
        <v>Apps</v>
      </c>
    </row>
    <row r="34458" spans="1:12" x14ac:dyDescent="0.25">
      <c r="A34458" t="s">
        <v>121243</v>
      </c>
      <c r="B34458" t="s">
        <v>121244</v>
      </c>
      <c r="C34458" t="s">
        <v>121245</v>
      </c>
      <c r="D34458" t="s">
        <v>91512</v>
      </c>
      <c r="E34458" t="s">
        <v>14</v>
      </c>
      <c r="F34458" t="s">
        <v>21</v>
      </c>
      <c r="G34458" t="s">
        <v>154</v>
      </c>
      <c r="H34458" t="s">
        <v>12988</v>
      </c>
      <c r="I34458" t="s">
        <v>12988</v>
      </c>
      <c r="K34458" t="b">
        <f>IFERROR(VLOOKUP(F34458,english_mapping!A:B,2,FALSE),"NA")</f>
        <v>1</v>
      </c>
      <c r="L34458" t="str">
        <f t="shared" si="538"/>
        <v>Finance</v>
      </c>
    </row>
    <row r="34459" spans="1:12" x14ac:dyDescent="0.25">
      <c r="A34459" t="s">
        <v>121246</v>
      </c>
      <c r="B34459" t="s">
        <v>121247</v>
      </c>
      <c r="C34459" t="s">
        <v>121248</v>
      </c>
      <c r="D34459" t="s">
        <v>121249</v>
      </c>
      <c r="E34459" t="s">
        <v>14</v>
      </c>
      <c r="F34459" t="s">
        <v>124</v>
      </c>
      <c r="G34459" t="s">
        <v>125</v>
      </c>
      <c r="H34459" t="s">
        <v>126</v>
      </c>
      <c r="I34459" t="s">
        <v>126</v>
      </c>
      <c r="J34459" s="1">
        <v>41403</v>
      </c>
      <c r="K34459" t="b">
        <f>IFERROR(VLOOKUP(F34459,english_mapping!A:B,2,FALSE),"NA")</f>
        <v>1</v>
      </c>
      <c r="L34459" t="str">
        <f t="shared" si="538"/>
        <v>E-Commerce Platforms</v>
      </c>
    </row>
    <row r="34460" spans="1:12" x14ac:dyDescent="0.25">
      <c r="A34460" t="s">
        <v>121250</v>
      </c>
      <c r="B34460" t="s">
        <v>121251</v>
      </c>
      <c r="C34460" t="s">
        <v>121252</v>
      </c>
      <c r="D34460" t="s">
        <v>65</v>
      </c>
      <c r="E34460" t="s">
        <v>14</v>
      </c>
      <c r="F34460" t="s">
        <v>21</v>
      </c>
      <c r="G34460" t="s">
        <v>434</v>
      </c>
      <c r="H34460" t="s">
        <v>1790</v>
      </c>
      <c r="I34460" t="s">
        <v>15846</v>
      </c>
      <c r="J34460" s="1">
        <v>40914</v>
      </c>
      <c r="K34460" t="b">
        <f>IFERROR(VLOOKUP(F34460,english_mapping!A:B,2,FALSE),"NA")</f>
        <v>1</v>
      </c>
      <c r="L34460" t="str">
        <f t="shared" si="538"/>
        <v>Mobile</v>
      </c>
    </row>
    <row r="34461" spans="1:12" x14ac:dyDescent="0.25">
      <c r="A34461" t="s">
        <v>121253</v>
      </c>
      <c r="B34461" t="s">
        <v>121254</v>
      </c>
      <c r="C34461" t="s">
        <v>121255</v>
      </c>
      <c r="D34461" t="s">
        <v>121256</v>
      </c>
      <c r="E34461" t="s">
        <v>14</v>
      </c>
      <c r="F34461" t="s">
        <v>21</v>
      </c>
      <c r="G34461" t="s">
        <v>822</v>
      </c>
      <c r="H34461" t="s">
        <v>823</v>
      </c>
      <c r="I34461" t="s">
        <v>823</v>
      </c>
      <c r="J34461" t="s">
        <v>6253</v>
      </c>
      <c r="K34461" t="b">
        <f>IFERROR(VLOOKUP(F34461,english_mapping!A:B,2,FALSE),"NA")</f>
        <v>1</v>
      </c>
      <c r="L34461" t="str">
        <f t="shared" si="538"/>
        <v>Cannabis</v>
      </c>
    </row>
    <row r="34462" spans="1:12" x14ac:dyDescent="0.25">
      <c r="A34462" t="s">
        <v>121257</v>
      </c>
      <c r="B34462" t="s">
        <v>121258</v>
      </c>
      <c r="E34462" t="s">
        <v>14</v>
      </c>
      <c r="K34462" t="str">
        <f>IFERROR(VLOOKUP(F34462,english_mapping!A:B,2,FALSE),"NA")</f>
        <v>NA</v>
      </c>
      <c r="L34462">
        <f t="shared" si="538"/>
        <v>0</v>
      </c>
    </row>
    <row r="34463" spans="1:12" x14ac:dyDescent="0.25">
      <c r="A34463" t="s">
        <v>121259</v>
      </c>
      <c r="B34463" t="s">
        <v>121260</v>
      </c>
      <c r="C34463" t="s">
        <v>121261</v>
      </c>
      <c r="D34463" t="s">
        <v>121262</v>
      </c>
      <c r="E34463" t="s">
        <v>14</v>
      </c>
      <c r="F34463" t="s">
        <v>15</v>
      </c>
      <c r="G34463">
        <v>16</v>
      </c>
      <c r="H34463" t="s">
        <v>8108</v>
      </c>
      <c r="I34463" t="s">
        <v>8108</v>
      </c>
      <c r="J34463" s="1">
        <v>40514</v>
      </c>
      <c r="K34463" t="b">
        <f>IFERROR(VLOOKUP(F34463,english_mapping!A:B,2,FALSE),"NA")</f>
        <v>1</v>
      </c>
      <c r="L34463" t="str">
        <f t="shared" si="538"/>
        <v>Android</v>
      </c>
    </row>
    <row r="34464" spans="1:12" x14ac:dyDescent="0.25">
      <c r="A34464" t="s">
        <v>121263</v>
      </c>
      <c r="B34464" t="s">
        <v>121264</v>
      </c>
      <c r="C34464" t="s">
        <v>121265</v>
      </c>
      <c r="D34464" t="s">
        <v>25011</v>
      </c>
      <c r="E34464" t="s">
        <v>14</v>
      </c>
      <c r="F34464" t="s">
        <v>5036</v>
      </c>
      <c r="G34464">
        <v>9</v>
      </c>
      <c r="H34464" t="s">
        <v>7532</v>
      </c>
      <c r="I34464" t="s">
        <v>7532</v>
      </c>
      <c r="J34464" s="1">
        <v>42249</v>
      </c>
      <c r="K34464" t="b">
        <f>IFERROR(VLOOKUP(F34464,english_mapping!A:B,2,FALSE),"NA")</f>
        <v>0</v>
      </c>
      <c r="L34464" t="str">
        <f t="shared" si="538"/>
        <v>Brand Marketing</v>
      </c>
    </row>
    <row r="34465" spans="1:12" x14ac:dyDescent="0.25">
      <c r="A34465" t="s">
        <v>121266</v>
      </c>
      <c r="B34465" t="s">
        <v>121267</v>
      </c>
      <c r="C34465" t="s">
        <v>121268</v>
      </c>
      <c r="D34465" t="s">
        <v>1014</v>
      </c>
      <c r="E34465" t="s">
        <v>14</v>
      </c>
      <c r="F34465" t="s">
        <v>21</v>
      </c>
      <c r="G34465" t="s">
        <v>1383</v>
      </c>
      <c r="H34465" t="s">
        <v>1384</v>
      </c>
      <c r="I34465" t="s">
        <v>92756</v>
      </c>
      <c r="J34465" s="1">
        <v>39818</v>
      </c>
      <c r="K34465" t="b">
        <f>IFERROR(VLOOKUP(F34465,english_mapping!A:B,2,FALSE),"NA")</f>
        <v>1</v>
      </c>
      <c r="L34465" t="str">
        <f t="shared" si="538"/>
        <v>Transportation</v>
      </c>
    </row>
    <row r="34466" spans="1:12" x14ac:dyDescent="0.25">
      <c r="A34466" t="s">
        <v>121269</v>
      </c>
      <c r="B34466" t="s">
        <v>121270</v>
      </c>
      <c r="C34466" t="s">
        <v>121271</v>
      </c>
      <c r="D34466" t="s">
        <v>68554</v>
      </c>
      <c r="E34466" t="s">
        <v>14</v>
      </c>
      <c r="F34466" t="s">
        <v>21</v>
      </c>
      <c r="G34466" t="s">
        <v>77</v>
      </c>
      <c r="H34466" t="s">
        <v>1804</v>
      </c>
      <c r="I34466" t="s">
        <v>1805</v>
      </c>
      <c r="J34466" s="1">
        <v>39448</v>
      </c>
      <c r="K34466" t="b">
        <f>IFERROR(VLOOKUP(F34466,english_mapping!A:B,2,FALSE),"NA")</f>
        <v>1</v>
      </c>
      <c r="L34466" t="str">
        <f t="shared" si="538"/>
        <v>Trading</v>
      </c>
    </row>
    <row r="34467" spans="1:12" x14ac:dyDescent="0.25">
      <c r="A34467" t="s">
        <v>121272</v>
      </c>
      <c r="B34467" t="s">
        <v>121273</v>
      </c>
      <c r="C34467" t="s">
        <v>121274</v>
      </c>
      <c r="D34467" t="s">
        <v>121275</v>
      </c>
      <c r="E34467" t="s">
        <v>14</v>
      </c>
      <c r="F34467" t="s">
        <v>124</v>
      </c>
      <c r="G34467" t="s">
        <v>125</v>
      </c>
      <c r="H34467" t="s">
        <v>126</v>
      </c>
      <c r="I34467" t="s">
        <v>126</v>
      </c>
      <c r="J34467" t="s">
        <v>121276</v>
      </c>
      <c r="K34467" t="b">
        <f>IFERROR(VLOOKUP(F34467,english_mapping!A:B,2,FALSE),"NA")</f>
        <v>1</v>
      </c>
      <c r="L34467" t="str">
        <f t="shared" si="538"/>
        <v>Employment</v>
      </c>
    </row>
    <row r="34468" spans="1:12" x14ac:dyDescent="0.25">
      <c r="A34468" t="s">
        <v>121277</v>
      </c>
      <c r="B34468" t="s">
        <v>121278</v>
      </c>
      <c r="C34468" t="s">
        <v>121279</v>
      </c>
      <c r="D34468" t="s">
        <v>87330</v>
      </c>
      <c r="E34468" t="s">
        <v>14</v>
      </c>
      <c r="F34468" t="s">
        <v>161</v>
      </c>
      <c r="G34468" t="s">
        <v>162</v>
      </c>
      <c r="H34468" t="s">
        <v>163</v>
      </c>
      <c r="I34468" t="s">
        <v>163</v>
      </c>
      <c r="J34468" t="s">
        <v>1366</v>
      </c>
      <c r="K34468" t="b">
        <f>IFERROR(VLOOKUP(F34468,english_mapping!A:B,2,FALSE),"NA")</f>
        <v>0</v>
      </c>
      <c r="L34468" t="str">
        <f t="shared" si="538"/>
        <v>E-Commerce</v>
      </c>
    </row>
    <row r="34469" spans="1:12" x14ac:dyDescent="0.25">
      <c r="A34469" t="s">
        <v>121280</v>
      </c>
      <c r="B34469" t="s">
        <v>121281</v>
      </c>
      <c r="C34469" t="s">
        <v>121282</v>
      </c>
      <c r="D34469" t="s">
        <v>121283</v>
      </c>
      <c r="E34469" t="s">
        <v>14</v>
      </c>
      <c r="F34469" t="s">
        <v>21</v>
      </c>
      <c r="G34469" t="s">
        <v>59</v>
      </c>
      <c r="H34469" t="s">
        <v>90</v>
      </c>
      <c r="I34469" t="s">
        <v>18735</v>
      </c>
      <c r="J34469" s="1">
        <v>37987</v>
      </c>
      <c r="K34469" t="b">
        <f>IFERROR(VLOOKUP(F34469,english_mapping!A:B,2,FALSE),"NA")</f>
        <v>1</v>
      </c>
      <c r="L34469" t="str">
        <f t="shared" si="538"/>
        <v>3D</v>
      </c>
    </row>
    <row r="34470" spans="1:12" x14ac:dyDescent="0.25">
      <c r="A34470" t="s">
        <v>121284</v>
      </c>
      <c r="B34470" t="s">
        <v>121285</v>
      </c>
      <c r="C34470" t="s">
        <v>121286</v>
      </c>
      <c r="D34470" t="s">
        <v>121287</v>
      </c>
      <c r="E34470" t="s">
        <v>14</v>
      </c>
      <c r="F34470" t="s">
        <v>462</v>
      </c>
      <c r="G34470">
        <v>48</v>
      </c>
      <c r="H34470" t="s">
        <v>463</v>
      </c>
      <c r="I34470" t="s">
        <v>463</v>
      </c>
      <c r="J34470" s="1">
        <v>41275</v>
      </c>
      <c r="K34470" t="b">
        <f>IFERROR(VLOOKUP(F34470,english_mapping!A:B,2,FALSE),"NA")</f>
        <v>0</v>
      </c>
      <c r="L34470" t="str">
        <f t="shared" si="538"/>
        <v>Automotive</v>
      </c>
    </row>
    <row r="34471" spans="1:12" x14ac:dyDescent="0.25">
      <c r="A34471" t="s">
        <v>121288</v>
      </c>
      <c r="B34471" t="s">
        <v>121289</v>
      </c>
      <c r="C34471" t="s">
        <v>121290</v>
      </c>
      <c r="E34471" t="s">
        <v>205</v>
      </c>
      <c r="J34471" s="1">
        <v>35796</v>
      </c>
      <c r="K34471" t="str">
        <f>IFERROR(VLOOKUP(F34471,english_mapping!A:B,2,FALSE),"NA")</f>
        <v>NA</v>
      </c>
      <c r="L34471">
        <f t="shared" si="538"/>
        <v>0</v>
      </c>
    </row>
    <row r="34472" spans="1:12" x14ac:dyDescent="0.25">
      <c r="A34472" t="s">
        <v>121291</v>
      </c>
      <c r="B34472" t="s">
        <v>121292</v>
      </c>
      <c r="C34472" t="s">
        <v>121293</v>
      </c>
      <c r="D34472" t="s">
        <v>130</v>
      </c>
      <c r="E34472" t="s">
        <v>14</v>
      </c>
      <c r="F34472" t="s">
        <v>21</v>
      </c>
      <c r="G34472" t="s">
        <v>993</v>
      </c>
      <c r="H34472" t="s">
        <v>14336</v>
      </c>
      <c r="I34472" t="s">
        <v>42628</v>
      </c>
      <c r="J34472" t="s">
        <v>121294</v>
      </c>
      <c r="K34472" t="b">
        <f>IFERROR(VLOOKUP(F34472,english_mapping!A:B,2,FALSE),"NA")</f>
        <v>1</v>
      </c>
      <c r="L34472" t="str">
        <f t="shared" si="538"/>
        <v>Search</v>
      </c>
    </row>
    <row r="34473" spans="1:12" x14ac:dyDescent="0.25">
      <c r="A34473" t="s">
        <v>121295</v>
      </c>
      <c r="B34473" t="s">
        <v>121296</v>
      </c>
      <c r="C34473" t="s">
        <v>121297</v>
      </c>
      <c r="D34473" t="s">
        <v>356</v>
      </c>
      <c r="E34473" t="s">
        <v>14</v>
      </c>
      <c r="F34473" t="s">
        <v>21</v>
      </c>
      <c r="G34473" t="s">
        <v>6276</v>
      </c>
      <c r="H34473" t="s">
        <v>6591</v>
      </c>
      <c r="I34473" t="s">
        <v>6591</v>
      </c>
      <c r="J34473" s="1">
        <v>40909</v>
      </c>
      <c r="K34473" t="b">
        <f>IFERROR(VLOOKUP(F34473,english_mapping!A:B,2,FALSE),"NA")</f>
        <v>1</v>
      </c>
      <c r="L34473" t="str">
        <f t="shared" si="538"/>
        <v>Manufacturing</v>
      </c>
    </row>
    <row r="34474" spans="1:12" x14ac:dyDescent="0.25">
      <c r="A34474" t="s">
        <v>121298</v>
      </c>
      <c r="B34474" t="s">
        <v>121299</v>
      </c>
      <c r="C34474" t="s">
        <v>121300</v>
      </c>
      <c r="D34474" t="s">
        <v>121301</v>
      </c>
      <c r="E34474" t="s">
        <v>14</v>
      </c>
      <c r="F34474" t="s">
        <v>21</v>
      </c>
      <c r="G34474" t="s">
        <v>1360</v>
      </c>
      <c r="H34474" t="s">
        <v>1361</v>
      </c>
      <c r="I34474" t="s">
        <v>1361</v>
      </c>
      <c r="J34474" s="1">
        <v>39823</v>
      </c>
      <c r="K34474" t="b">
        <f>IFERROR(VLOOKUP(F34474,english_mapping!A:B,2,FALSE),"NA")</f>
        <v>1</v>
      </c>
      <c r="L34474" t="str">
        <f t="shared" si="538"/>
        <v>Education</v>
      </c>
    </row>
    <row r="34475" spans="1:12" x14ac:dyDescent="0.25">
      <c r="A34475" t="s">
        <v>121302</v>
      </c>
      <c r="B34475" t="s">
        <v>121303</v>
      </c>
      <c r="C34475" t="s">
        <v>121304</v>
      </c>
      <c r="D34475" t="s">
        <v>123</v>
      </c>
      <c r="E34475" t="s">
        <v>14</v>
      </c>
      <c r="F34475" t="s">
        <v>21</v>
      </c>
      <c r="G34475" t="s">
        <v>591</v>
      </c>
      <c r="H34475" t="s">
        <v>6511</v>
      </c>
      <c r="I34475" t="s">
        <v>6511</v>
      </c>
      <c r="J34475" s="1">
        <v>41275</v>
      </c>
      <c r="K34475" t="b">
        <f>IFERROR(VLOOKUP(F34475,english_mapping!A:B,2,FALSE),"NA")</f>
        <v>1</v>
      </c>
      <c r="L34475" t="str">
        <f t="shared" si="538"/>
        <v>Education</v>
      </c>
    </row>
    <row r="34476" spans="1:12" x14ac:dyDescent="0.25">
      <c r="A34476" t="s">
        <v>121305</v>
      </c>
      <c r="B34476" t="s">
        <v>121306</v>
      </c>
      <c r="C34476" t="s">
        <v>121307</v>
      </c>
      <c r="E34476" t="s">
        <v>14</v>
      </c>
      <c r="F34476" t="s">
        <v>346</v>
      </c>
      <c r="G34476">
        <v>9</v>
      </c>
      <c r="H34476" t="s">
        <v>347</v>
      </c>
      <c r="I34476" t="s">
        <v>121308</v>
      </c>
      <c r="K34476" t="b">
        <f>IFERROR(VLOOKUP(F34476,english_mapping!A:B,2,FALSE),"NA")</f>
        <v>0</v>
      </c>
      <c r="L34476">
        <f t="shared" si="538"/>
        <v>0</v>
      </c>
    </row>
    <row r="34477" spans="1:12" x14ac:dyDescent="0.25">
      <c r="A34477" t="s">
        <v>121309</v>
      </c>
      <c r="B34477" t="s">
        <v>121310</v>
      </c>
      <c r="C34477" t="s">
        <v>121311</v>
      </c>
      <c r="D34477" t="s">
        <v>121312</v>
      </c>
      <c r="E34477" t="s">
        <v>14</v>
      </c>
      <c r="F34477" t="s">
        <v>124</v>
      </c>
      <c r="G34477" t="s">
        <v>125</v>
      </c>
      <c r="H34477" t="s">
        <v>126</v>
      </c>
      <c r="I34477" t="s">
        <v>126</v>
      </c>
      <c r="J34477" s="1">
        <v>40909</v>
      </c>
      <c r="K34477" t="b">
        <f>IFERROR(VLOOKUP(F34477,english_mapping!A:B,2,FALSE),"NA")</f>
        <v>1</v>
      </c>
      <c r="L34477" t="str">
        <f t="shared" si="538"/>
        <v>Big Data Analytics</v>
      </c>
    </row>
    <row r="34478" spans="1:12" x14ac:dyDescent="0.25">
      <c r="A34478" t="s">
        <v>121313</v>
      </c>
      <c r="B34478" t="s">
        <v>121314</v>
      </c>
      <c r="C34478" t="s">
        <v>121315</v>
      </c>
      <c r="D34478" t="s">
        <v>8836</v>
      </c>
      <c r="E34478" t="s">
        <v>14</v>
      </c>
      <c r="F34478" t="s">
        <v>2372</v>
      </c>
      <c r="G34478">
        <v>4</v>
      </c>
      <c r="H34478" t="s">
        <v>9058</v>
      </c>
      <c r="I34478" t="s">
        <v>9058</v>
      </c>
      <c r="J34478" s="1">
        <v>42005</v>
      </c>
      <c r="K34478" t="b">
        <f>IFERROR(VLOOKUP(F34478,english_mapping!A:B,2,FALSE),"NA")</f>
        <v>0</v>
      </c>
      <c r="L34478" t="str">
        <f t="shared" si="538"/>
        <v>Retail</v>
      </c>
    </row>
    <row r="34479" spans="1:12" x14ac:dyDescent="0.25">
      <c r="A34479" t="s">
        <v>121316</v>
      </c>
      <c r="B34479" t="s">
        <v>121317</v>
      </c>
      <c r="C34479" t="s">
        <v>121318</v>
      </c>
      <c r="D34479" t="s">
        <v>45</v>
      </c>
      <c r="E34479" t="s">
        <v>205</v>
      </c>
      <c r="F34479" t="s">
        <v>21</v>
      </c>
      <c r="G34479" t="s">
        <v>285</v>
      </c>
      <c r="H34479" t="s">
        <v>587</v>
      </c>
      <c r="I34479" t="s">
        <v>587</v>
      </c>
      <c r="J34479" s="1">
        <v>40555</v>
      </c>
      <c r="K34479" t="b">
        <f>IFERROR(VLOOKUP(F34479,english_mapping!A:B,2,FALSE),"NA")</f>
        <v>1</v>
      </c>
      <c r="L34479" t="str">
        <f t="shared" si="538"/>
        <v>Games</v>
      </c>
    </row>
    <row r="34480" spans="1:12" x14ac:dyDescent="0.25">
      <c r="A34480" t="s">
        <v>121319</v>
      </c>
      <c r="B34480" t="s">
        <v>121320</v>
      </c>
      <c r="C34480" t="s">
        <v>121321</v>
      </c>
      <c r="D34480" t="s">
        <v>731</v>
      </c>
      <c r="E34480" t="s">
        <v>14</v>
      </c>
      <c r="F34480" t="s">
        <v>124</v>
      </c>
      <c r="G34480" t="s">
        <v>125</v>
      </c>
      <c r="H34480" t="s">
        <v>126</v>
      </c>
      <c r="I34480" t="s">
        <v>126</v>
      </c>
      <c r="J34480" s="1">
        <v>40975</v>
      </c>
      <c r="K34480" t="b">
        <f>IFERROR(VLOOKUP(F34480,english_mapping!A:B,2,FALSE),"NA")</f>
        <v>1</v>
      </c>
      <c r="L34480" t="str">
        <f t="shared" si="538"/>
        <v>Finance</v>
      </c>
    </row>
    <row r="34481" spans="1:12" x14ac:dyDescent="0.25">
      <c r="A34481" t="s">
        <v>121322</v>
      </c>
      <c r="B34481" t="s">
        <v>121323</v>
      </c>
      <c r="C34481" t="s">
        <v>121324</v>
      </c>
      <c r="D34481" t="s">
        <v>449</v>
      </c>
      <c r="E34481" t="s">
        <v>14</v>
      </c>
      <c r="F34481" t="s">
        <v>21</v>
      </c>
      <c r="G34481" t="s">
        <v>101</v>
      </c>
      <c r="H34481" t="s">
        <v>102</v>
      </c>
      <c r="I34481" t="s">
        <v>103</v>
      </c>
      <c r="J34481" s="1">
        <v>40909</v>
      </c>
      <c r="K34481" t="b">
        <f>IFERROR(VLOOKUP(F34481,english_mapping!A:B,2,FALSE),"NA")</f>
        <v>1</v>
      </c>
      <c r="L34481" t="str">
        <f t="shared" si="538"/>
        <v>Finance</v>
      </c>
    </row>
    <row r="34482" spans="1:12" x14ac:dyDescent="0.25">
      <c r="A34482" t="s">
        <v>121325</v>
      </c>
      <c r="B34482" t="s">
        <v>121326</v>
      </c>
      <c r="C34482" t="s">
        <v>121327</v>
      </c>
      <c r="D34482" t="s">
        <v>121328</v>
      </c>
      <c r="E34482" t="s">
        <v>14</v>
      </c>
      <c r="F34482" t="s">
        <v>1087</v>
      </c>
      <c r="G34482">
        <v>1</v>
      </c>
      <c r="H34482" t="s">
        <v>1088</v>
      </c>
      <c r="I34482" t="s">
        <v>7207</v>
      </c>
      <c r="J34482" s="1">
        <v>40910</v>
      </c>
      <c r="K34482" t="b">
        <f>IFERROR(VLOOKUP(F34482,english_mapping!A:B,2,FALSE),"NA")</f>
        <v>0</v>
      </c>
      <c r="L34482" t="str">
        <f t="shared" si="538"/>
        <v>Enterprise Software</v>
      </c>
    </row>
    <row r="34483" spans="1:12" x14ac:dyDescent="0.25">
      <c r="A34483" t="s">
        <v>121329</v>
      </c>
      <c r="B34483" t="s">
        <v>121330</v>
      </c>
      <c r="C34483" t="s">
        <v>121331</v>
      </c>
      <c r="D34483" t="s">
        <v>121332</v>
      </c>
      <c r="E34483" t="s">
        <v>109</v>
      </c>
      <c r="F34483" t="s">
        <v>21</v>
      </c>
      <c r="G34483" t="s">
        <v>59</v>
      </c>
      <c r="H34483" t="s">
        <v>60</v>
      </c>
      <c r="I34483" t="s">
        <v>61</v>
      </c>
      <c r="J34483" s="1">
        <v>40544</v>
      </c>
      <c r="K34483" t="b">
        <f>IFERROR(VLOOKUP(F34483,english_mapping!A:B,2,FALSE),"NA")</f>
        <v>1</v>
      </c>
      <c r="L34483" t="str">
        <f t="shared" si="538"/>
        <v>Curated Web</v>
      </c>
    </row>
    <row r="34484" spans="1:12" x14ac:dyDescent="0.25">
      <c r="A34484" t="s">
        <v>121333</v>
      </c>
      <c r="B34484" t="s">
        <v>121334</v>
      </c>
      <c r="C34484" t="s">
        <v>121335</v>
      </c>
      <c r="D34484" t="s">
        <v>552</v>
      </c>
      <c r="E34484" t="s">
        <v>14</v>
      </c>
      <c r="F34484" t="s">
        <v>408</v>
      </c>
      <c r="G34484">
        <v>40</v>
      </c>
      <c r="H34484" t="s">
        <v>1001</v>
      </c>
      <c r="I34484" t="s">
        <v>1001</v>
      </c>
      <c r="J34484" t="s">
        <v>121336</v>
      </c>
      <c r="K34484" t="b">
        <f>IFERROR(VLOOKUP(F34484,english_mapping!A:B,2,FALSE),"NA")</f>
        <v>0</v>
      </c>
      <c r="L34484" t="str">
        <f t="shared" si="538"/>
        <v>Social Media</v>
      </c>
    </row>
    <row r="34485" spans="1:12" x14ac:dyDescent="0.25">
      <c r="A34485" t="s">
        <v>121337</v>
      </c>
      <c r="B34485" t="s">
        <v>121338</v>
      </c>
      <c r="C34485" t="s">
        <v>121339</v>
      </c>
      <c r="D34485" t="s">
        <v>121340</v>
      </c>
      <c r="E34485" t="s">
        <v>14</v>
      </c>
      <c r="F34485" t="s">
        <v>21</v>
      </c>
      <c r="G34485" t="s">
        <v>1360</v>
      </c>
      <c r="H34485" t="s">
        <v>1361</v>
      </c>
      <c r="I34485" t="s">
        <v>11311</v>
      </c>
      <c r="J34485" s="1">
        <v>37511</v>
      </c>
      <c r="K34485" t="b">
        <f>IFERROR(VLOOKUP(F34485,english_mapping!A:B,2,FALSE),"NA")</f>
        <v>1</v>
      </c>
      <c r="L34485" t="str">
        <f t="shared" si="538"/>
        <v>Curated Web</v>
      </c>
    </row>
    <row r="34486" spans="1:12" x14ac:dyDescent="0.25">
      <c r="A34486" t="s">
        <v>121341</v>
      </c>
      <c r="B34486" t="s">
        <v>121342</v>
      </c>
      <c r="C34486" t="s">
        <v>121343</v>
      </c>
      <c r="D34486" t="s">
        <v>121344</v>
      </c>
      <c r="E34486" t="s">
        <v>14</v>
      </c>
      <c r="F34486" t="s">
        <v>21</v>
      </c>
      <c r="G34486" t="s">
        <v>101</v>
      </c>
      <c r="H34486" t="s">
        <v>102</v>
      </c>
      <c r="I34486" t="s">
        <v>103</v>
      </c>
      <c r="J34486" s="1">
        <v>40187</v>
      </c>
      <c r="K34486" t="b">
        <f>IFERROR(VLOOKUP(F34486,english_mapping!A:B,2,FALSE),"NA")</f>
        <v>1</v>
      </c>
      <c r="L34486" t="str">
        <f t="shared" si="538"/>
        <v>Hospitality</v>
      </c>
    </row>
    <row r="34487" spans="1:12" x14ac:dyDescent="0.25">
      <c r="A34487" t="s">
        <v>121345</v>
      </c>
      <c r="B34487" t="s">
        <v>121346</v>
      </c>
      <c r="C34487" t="s">
        <v>121347</v>
      </c>
      <c r="D34487" t="s">
        <v>262</v>
      </c>
      <c r="E34487" t="s">
        <v>109</v>
      </c>
      <c r="F34487" t="s">
        <v>21</v>
      </c>
      <c r="G34487" t="s">
        <v>154</v>
      </c>
      <c r="H34487" t="s">
        <v>242</v>
      </c>
      <c r="I34487" t="s">
        <v>326</v>
      </c>
      <c r="J34487" t="s">
        <v>121348</v>
      </c>
      <c r="K34487" t="b">
        <f>IFERROR(VLOOKUP(F34487,english_mapping!A:B,2,FALSE),"NA")</f>
        <v>1</v>
      </c>
      <c r="L34487" t="str">
        <f t="shared" si="538"/>
        <v>Enterprise Software</v>
      </c>
    </row>
    <row r="34488" spans="1:12" x14ac:dyDescent="0.25">
      <c r="A34488" t="s">
        <v>121349</v>
      </c>
      <c r="B34488" t="s">
        <v>121350</v>
      </c>
      <c r="C34488" t="s">
        <v>121351</v>
      </c>
      <c r="D34488" t="s">
        <v>7418</v>
      </c>
      <c r="E34488" t="s">
        <v>14</v>
      </c>
      <c r="F34488" t="s">
        <v>21</v>
      </c>
      <c r="G34488" t="s">
        <v>101</v>
      </c>
      <c r="H34488" t="s">
        <v>102</v>
      </c>
      <c r="I34488" t="s">
        <v>5168</v>
      </c>
      <c r="J34488" t="s">
        <v>12435</v>
      </c>
      <c r="K34488" t="b">
        <f>IFERROR(VLOOKUP(F34488,english_mapping!A:B,2,FALSE),"NA")</f>
        <v>1</v>
      </c>
      <c r="L34488" t="str">
        <f t="shared" si="538"/>
        <v>Food Processing</v>
      </c>
    </row>
    <row r="34489" spans="1:12" x14ac:dyDescent="0.25">
      <c r="A34489" t="s">
        <v>121352</v>
      </c>
      <c r="B34489" t="s">
        <v>121353</v>
      </c>
      <c r="C34489" t="s">
        <v>121354</v>
      </c>
      <c r="D34489" t="s">
        <v>121355</v>
      </c>
      <c r="E34489" t="s">
        <v>14</v>
      </c>
      <c r="F34489" t="s">
        <v>21</v>
      </c>
      <c r="G34489" t="s">
        <v>117</v>
      </c>
      <c r="H34489" t="s">
        <v>535</v>
      </c>
      <c r="I34489" t="s">
        <v>4791</v>
      </c>
      <c r="J34489" t="s">
        <v>914</v>
      </c>
      <c r="K34489" t="b">
        <f>IFERROR(VLOOKUP(F34489,english_mapping!A:B,2,FALSE),"NA")</f>
        <v>1</v>
      </c>
      <c r="L34489" t="str">
        <f t="shared" si="538"/>
        <v>Data Integration</v>
      </c>
    </row>
    <row r="34490" spans="1:12" x14ac:dyDescent="0.25">
      <c r="A34490" t="s">
        <v>121356</v>
      </c>
      <c r="B34490" t="s">
        <v>121357</v>
      </c>
      <c r="C34490" t="s">
        <v>121358</v>
      </c>
      <c r="D34490" t="s">
        <v>121359</v>
      </c>
      <c r="E34490" t="s">
        <v>14</v>
      </c>
      <c r="K34490" t="str">
        <f>IFERROR(VLOOKUP(F34490,english_mapping!A:B,2,FALSE),"NA")</f>
        <v>NA</v>
      </c>
      <c r="L34490" t="str">
        <f t="shared" si="538"/>
        <v>Crowdfunding</v>
      </c>
    </row>
    <row r="34491" spans="1:12" x14ac:dyDescent="0.25">
      <c r="A34491" t="s">
        <v>121360</v>
      </c>
      <c r="B34491" t="s">
        <v>121361</v>
      </c>
      <c r="C34491" t="s">
        <v>121362</v>
      </c>
      <c r="D34491" t="s">
        <v>246</v>
      </c>
      <c r="E34491" t="s">
        <v>14</v>
      </c>
      <c r="F34491" t="s">
        <v>124</v>
      </c>
      <c r="J34491" s="1">
        <v>32874</v>
      </c>
      <c r="K34491" t="b">
        <f>IFERROR(VLOOKUP(F34491,english_mapping!A:B,2,FALSE),"NA")</f>
        <v>1</v>
      </c>
      <c r="L34491" t="str">
        <f t="shared" si="538"/>
        <v>Fashion</v>
      </c>
    </row>
    <row r="34492" spans="1:12" x14ac:dyDescent="0.25">
      <c r="A34492" t="s">
        <v>121363</v>
      </c>
      <c r="B34492" t="s">
        <v>121364</v>
      </c>
      <c r="C34492" t="s">
        <v>121365</v>
      </c>
      <c r="D34492" t="s">
        <v>731</v>
      </c>
      <c r="E34492" t="s">
        <v>14</v>
      </c>
      <c r="F34492" t="s">
        <v>21</v>
      </c>
      <c r="G34492" t="s">
        <v>59</v>
      </c>
      <c r="H34492" t="s">
        <v>60</v>
      </c>
      <c r="I34492" t="s">
        <v>616</v>
      </c>
      <c r="J34492" s="1">
        <v>39448</v>
      </c>
      <c r="K34492" t="b">
        <f>IFERROR(VLOOKUP(F34492,english_mapping!A:B,2,FALSE),"NA")</f>
        <v>1</v>
      </c>
      <c r="L34492" t="str">
        <f t="shared" si="538"/>
        <v>Finance</v>
      </c>
    </row>
    <row r="34493" spans="1:12" x14ac:dyDescent="0.25">
      <c r="A34493" t="s">
        <v>121366</v>
      </c>
      <c r="B34493" t="s">
        <v>121367</v>
      </c>
      <c r="C34493" t="s">
        <v>121368</v>
      </c>
      <c r="D34493" t="s">
        <v>121369</v>
      </c>
      <c r="E34493" t="s">
        <v>14</v>
      </c>
      <c r="F34493" t="s">
        <v>346</v>
      </c>
      <c r="G34493">
        <v>7</v>
      </c>
      <c r="H34493" t="s">
        <v>776</v>
      </c>
      <c r="I34493" t="s">
        <v>776</v>
      </c>
      <c r="J34493" s="1">
        <v>41979</v>
      </c>
      <c r="K34493" t="b">
        <f>IFERROR(VLOOKUP(F34493,english_mapping!A:B,2,FALSE),"NA")</f>
        <v>0</v>
      </c>
      <c r="L34493" t="str">
        <f t="shared" si="538"/>
        <v>Content</v>
      </c>
    </row>
    <row r="34494" spans="1:12" x14ac:dyDescent="0.25">
      <c r="A34494" t="s">
        <v>121370</v>
      </c>
      <c r="B34494" t="s">
        <v>121371</v>
      </c>
      <c r="C34494" t="s">
        <v>121372</v>
      </c>
      <c r="D34494" t="s">
        <v>121373</v>
      </c>
      <c r="E34494" t="s">
        <v>14</v>
      </c>
      <c r="F34494" t="s">
        <v>1087</v>
      </c>
      <c r="G34494">
        <v>2</v>
      </c>
      <c r="H34494" t="s">
        <v>1775</v>
      </c>
      <c r="I34494" t="s">
        <v>1775</v>
      </c>
      <c r="J34494" s="1">
        <v>41282</v>
      </c>
      <c r="K34494" t="b">
        <f>IFERROR(VLOOKUP(F34494,english_mapping!A:B,2,FALSE),"NA")</f>
        <v>0</v>
      </c>
      <c r="L34494" t="str">
        <f t="shared" si="538"/>
        <v>Ad Targeting</v>
      </c>
    </row>
    <row r="34495" spans="1:12" x14ac:dyDescent="0.25">
      <c r="A34495" t="s">
        <v>121374</v>
      </c>
      <c r="B34495" t="s">
        <v>121375</v>
      </c>
      <c r="C34495" t="s">
        <v>121376</v>
      </c>
      <c r="D34495" t="s">
        <v>121377</v>
      </c>
      <c r="E34495" t="s">
        <v>14</v>
      </c>
      <c r="J34495" s="1">
        <v>40179</v>
      </c>
      <c r="K34495" t="str">
        <f>IFERROR(VLOOKUP(F34495,english_mapping!A:B,2,FALSE),"NA")</f>
        <v>NA</v>
      </c>
      <c r="L34495" t="str">
        <f t="shared" si="538"/>
        <v>Enterprise Software</v>
      </c>
    </row>
    <row r="34496" spans="1:12" x14ac:dyDescent="0.25">
      <c r="A34496" t="s">
        <v>121378</v>
      </c>
      <c r="B34496" t="s">
        <v>121379</v>
      </c>
      <c r="C34496" t="s">
        <v>121380</v>
      </c>
      <c r="D34496" t="s">
        <v>121381</v>
      </c>
      <c r="E34496" t="s">
        <v>14</v>
      </c>
      <c r="F34496" t="s">
        <v>52</v>
      </c>
      <c r="G34496" t="s">
        <v>53</v>
      </c>
      <c r="H34496" t="s">
        <v>6906</v>
      </c>
      <c r="I34496" t="s">
        <v>6906</v>
      </c>
      <c r="J34496" s="1">
        <v>41317</v>
      </c>
      <c r="K34496" t="b">
        <f>IFERROR(VLOOKUP(F34496,english_mapping!A:B,2,FALSE),"NA")</f>
        <v>1</v>
      </c>
      <c r="L34496" t="str">
        <f t="shared" si="538"/>
        <v>Entertainment</v>
      </c>
    </row>
    <row r="34497" spans="1:12" x14ac:dyDescent="0.25">
      <c r="A34497" t="s">
        <v>121382</v>
      </c>
      <c r="B34497" t="s">
        <v>121383</v>
      </c>
      <c r="C34497" t="s">
        <v>121384</v>
      </c>
      <c r="D34497" t="s">
        <v>121385</v>
      </c>
      <c r="E34497" t="s">
        <v>109</v>
      </c>
      <c r="F34497" t="s">
        <v>21</v>
      </c>
      <c r="G34497" t="s">
        <v>1360</v>
      </c>
      <c r="H34497" t="s">
        <v>1361</v>
      </c>
      <c r="I34497" t="s">
        <v>3501</v>
      </c>
      <c r="J34497" s="1">
        <v>40554</v>
      </c>
      <c r="K34497" t="b">
        <f>IFERROR(VLOOKUP(F34497,english_mapping!A:B,2,FALSE),"NA")</f>
        <v>1</v>
      </c>
      <c r="L34497" t="str">
        <f t="shared" si="538"/>
        <v>Events</v>
      </c>
    </row>
    <row r="34498" spans="1:12" x14ac:dyDescent="0.25">
      <c r="A34498" t="s">
        <v>121386</v>
      </c>
      <c r="B34498" t="s">
        <v>121387</v>
      </c>
      <c r="C34498" t="s">
        <v>121388</v>
      </c>
      <c r="D34498" t="s">
        <v>121389</v>
      </c>
      <c r="E34498" t="s">
        <v>14</v>
      </c>
      <c r="F34498" t="s">
        <v>484</v>
      </c>
      <c r="J34498" t="s">
        <v>65440</v>
      </c>
      <c r="K34498" t="b">
        <f>IFERROR(VLOOKUP(F34498,english_mapping!A:B,2,FALSE),"NA")</f>
        <v>1</v>
      </c>
      <c r="L34498" t="str">
        <f t="shared" si="538"/>
        <v>Human Resources</v>
      </c>
    </row>
    <row r="34499" spans="1:12" x14ac:dyDescent="0.25">
      <c r="A34499" t="s">
        <v>121390</v>
      </c>
      <c r="B34499" t="s">
        <v>121387</v>
      </c>
      <c r="C34499" t="s">
        <v>121391</v>
      </c>
      <c r="D34499" t="s">
        <v>44595</v>
      </c>
      <c r="E34499" t="s">
        <v>14</v>
      </c>
      <c r="K34499" t="str">
        <f>IFERROR(VLOOKUP(F34499,english_mapping!A:B,2,FALSE),"NA")</f>
        <v>NA</v>
      </c>
      <c r="L34499" t="str">
        <f t="shared" si="538"/>
        <v>Online Gaming</v>
      </c>
    </row>
    <row r="34500" spans="1:12" x14ac:dyDescent="0.25">
      <c r="A34500" t="s">
        <v>121392</v>
      </c>
      <c r="B34500" t="s">
        <v>121393</v>
      </c>
      <c r="C34500" t="s">
        <v>121394</v>
      </c>
      <c r="D34500" t="s">
        <v>121395</v>
      </c>
      <c r="E34500" t="s">
        <v>205</v>
      </c>
      <c r="F34500" t="s">
        <v>21</v>
      </c>
      <c r="G34500" t="s">
        <v>154</v>
      </c>
      <c r="H34500" t="s">
        <v>242</v>
      </c>
      <c r="I34500" t="s">
        <v>17572</v>
      </c>
      <c r="J34500" s="1">
        <v>39083</v>
      </c>
      <c r="K34500" t="b">
        <f>IFERROR(VLOOKUP(F34500,english_mapping!A:B,2,FALSE),"NA")</f>
        <v>1</v>
      </c>
      <c r="L34500" t="str">
        <f t="shared" ref="L34500:L34563" si="539">IFERROR(LEFT(D34500,(FIND("|",D34500))-1),D34500)</f>
        <v>Media</v>
      </c>
    </row>
    <row r="34501" spans="1:12" x14ac:dyDescent="0.25">
      <c r="A34501" t="s">
        <v>121396</v>
      </c>
      <c r="B34501" t="s">
        <v>121397</v>
      </c>
      <c r="C34501" t="s">
        <v>121398</v>
      </c>
      <c r="D34501" t="s">
        <v>45</v>
      </c>
      <c r="E34501" t="s">
        <v>14</v>
      </c>
      <c r="F34501" t="s">
        <v>21</v>
      </c>
      <c r="G34501" t="s">
        <v>59</v>
      </c>
      <c r="H34501" t="s">
        <v>1249</v>
      </c>
      <c r="I34501" t="s">
        <v>7388</v>
      </c>
      <c r="J34501" s="1">
        <v>39814</v>
      </c>
      <c r="K34501" t="b">
        <f>IFERROR(VLOOKUP(F34501,english_mapping!A:B,2,FALSE),"NA")</f>
        <v>1</v>
      </c>
      <c r="L34501" t="str">
        <f t="shared" si="539"/>
        <v>Games</v>
      </c>
    </row>
    <row r="34502" spans="1:12" x14ac:dyDescent="0.25">
      <c r="A34502" t="s">
        <v>121399</v>
      </c>
      <c r="B34502" t="s">
        <v>121400</v>
      </c>
      <c r="C34502" t="s">
        <v>121401</v>
      </c>
      <c r="D34502" t="s">
        <v>121402</v>
      </c>
      <c r="E34502" t="s">
        <v>14</v>
      </c>
      <c r="F34502" t="s">
        <v>484</v>
      </c>
      <c r="H34502" t="s">
        <v>485</v>
      </c>
      <c r="I34502" t="s">
        <v>485</v>
      </c>
      <c r="K34502" t="b">
        <f>IFERROR(VLOOKUP(F34502,english_mapping!A:B,2,FALSE),"NA")</f>
        <v>1</v>
      </c>
      <c r="L34502" t="str">
        <f t="shared" si="539"/>
        <v>Cloud Computing</v>
      </c>
    </row>
    <row r="34503" spans="1:12" x14ac:dyDescent="0.25">
      <c r="A34503" t="s">
        <v>121403</v>
      </c>
      <c r="B34503" t="s">
        <v>121404</v>
      </c>
      <c r="C34503" t="s">
        <v>121405</v>
      </c>
      <c r="D34503" t="s">
        <v>121406</v>
      </c>
      <c r="E34503" t="s">
        <v>205</v>
      </c>
      <c r="F34503" t="s">
        <v>21</v>
      </c>
      <c r="G34503" t="s">
        <v>59</v>
      </c>
      <c r="H34503" t="s">
        <v>60</v>
      </c>
      <c r="I34503" t="s">
        <v>66</v>
      </c>
      <c r="J34503" s="1">
        <v>39814</v>
      </c>
      <c r="K34503" t="b">
        <f>IFERROR(VLOOKUP(F34503,english_mapping!A:B,2,FALSE),"NA")</f>
        <v>1</v>
      </c>
      <c r="L34503" t="str">
        <f t="shared" si="539"/>
        <v>Advertising</v>
      </c>
    </row>
    <row r="34504" spans="1:12" x14ac:dyDescent="0.25">
      <c r="A34504" t="s">
        <v>121407</v>
      </c>
      <c r="B34504" t="s">
        <v>121408</v>
      </c>
      <c r="C34504" t="s">
        <v>121409</v>
      </c>
      <c r="D34504" t="s">
        <v>121410</v>
      </c>
      <c r="E34504" t="s">
        <v>14</v>
      </c>
      <c r="F34504" t="s">
        <v>21</v>
      </c>
      <c r="G34504" t="s">
        <v>59</v>
      </c>
      <c r="H34504" t="s">
        <v>90</v>
      </c>
      <c r="I34504" t="s">
        <v>352</v>
      </c>
      <c r="K34504" t="b">
        <f>IFERROR(VLOOKUP(F34504,english_mapping!A:B,2,FALSE),"NA")</f>
        <v>1</v>
      </c>
      <c r="L34504" t="str">
        <f t="shared" si="539"/>
        <v>Analytics</v>
      </c>
    </row>
    <row r="34505" spans="1:12" x14ac:dyDescent="0.25">
      <c r="A34505" t="s">
        <v>121411</v>
      </c>
      <c r="B34505" t="s">
        <v>121412</v>
      </c>
      <c r="C34505" t="s">
        <v>121413</v>
      </c>
      <c r="D34505" t="s">
        <v>121414</v>
      </c>
      <c r="E34505" t="s">
        <v>14</v>
      </c>
      <c r="F34505" t="s">
        <v>21</v>
      </c>
      <c r="G34505" t="s">
        <v>101</v>
      </c>
      <c r="H34505" t="s">
        <v>102</v>
      </c>
      <c r="I34505" t="s">
        <v>103</v>
      </c>
      <c r="J34505" t="s">
        <v>121415</v>
      </c>
      <c r="K34505" t="b">
        <f>IFERROR(VLOOKUP(F34505,english_mapping!A:B,2,FALSE),"NA")</f>
        <v>1</v>
      </c>
      <c r="L34505" t="str">
        <f t="shared" si="539"/>
        <v>Career Management</v>
      </c>
    </row>
    <row r="34506" spans="1:12" x14ac:dyDescent="0.25">
      <c r="A34506" t="s">
        <v>121416</v>
      </c>
      <c r="B34506" t="s">
        <v>121417</v>
      </c>
      <c r="C34506" t="s">
        <v>121418</v>
      </c>
      <c r="D34506" t="s">
        <v>2381</v>
      </c>
      <c r="E34506" t="s">
        <v>14</v>
      </c>
      <c r="F34506" t="s">
        <v>21</v>
      </c>
      <c r="G34506" t="s">
        <v>59</v>
      </c>
      <c r="H34506" t="s">
        <v>60</v>
      </c>
      <c r="I34506" t="s">
        <v>616</v>
      </c>
      <c r="J34506" t="s">
        <v>39009</v>
      </c>
      <c r="K34506" t="b">
        <f>IFERROR(VLOOKUP(F34506,english_mapping!A:B,2,FALSE),"NA")</f>
        <v>1</v>
      </c>
      <c r="L34506" t="str">
        <f t="shared" si="539"/>
        <v>Consulting</v>
      </c>
    </row>
    <row r="34507" spans="1:12" x14ac:dyDescent="0.25">
      <c r="A34507" t="s">
        <v>121419</v>
      </c>
      <c r="B34507" t="s">
        <v>121420</v>
      </c>
      <c r="C34507" t="s">
        <v>121421</v>
      </c>
      <c r="D34507" t="s">
        <v>121422</v>
      </c>
      <c r="E34507" t="s">
        <v>14</v>
      </c>
      <c r="F34507" t="s">
        <v>21</v>
      </c>
      <c r="G34507" t="s">
        <v>39</v>
      </c>
      <c r="H34507" t="s">
        <v>281</v>
      </c>
      <c r="I34507" t="s">
        <v>281</v>
      </c>
      <c r="J34507" s="1">
        <v>41646</v>
      </c>
      <c r="K34507" t="b">
        <f>IFERROR(VLOOKUP(F34507,english_mapping!A:B,2,FALSE),"NA")</f>
        <v>1</v>
      </c>
      <c r="L34507" t="str">
        <f t="shared" si="539"/>
        <v>Fitness</v>
      </c>
    </row>
    <row r="34508" spans="1:12" x14ac:dyDescent="0.25">
      <c r="A34508" t="s">
        <v>121423</v>
      </c>
      <c r="B34508" t="s">
        <v>121424</v>
      </c>
      <c r="C34508" t="s">
        <v>121425</v>
      </c>
      <c r="D34508" t="s">
        <v>121426</v>
      </c>
      <c r="E34508" t="s">
        <v>14</v>
      </c>
      <c r="F34508" t="s">
        <v>21</v>
      </c>
      <c r="G34508" t="s">
        <v>59</v>
      </c>
      <c r="H34508" t="s">
        <v>90</v>
      </c>
      <c r="I34508" t="s">
        <v>90</v>
      </c>
      <c r="J34508" t="s">
        <v>63726</v>
      </c>
      <c r="K34508" t="b">
        <f>IFERROR(VLOOKUP(F34508,english_mapping!A:B,2,FALSE),"NA")</f>
        <v>1</v>
      </c>
      <c r="L34508" t="str">
        <f t="shared" si="539"/>
        <v>Location Based Services</v>
      </c>
    </row>
    <row r="34509" spans="1:12" x14ac:dyDescent="0.25">
      <c r="A34509" t="s">
        <v>121427</v>
      </c>
      <c r="B34509" t="s">
        <v>121428</v>
      </c>
      <c r="C34509" t="s">
        <v>121429</v>
      </c>
      <c r="E34509" t="s">
        <v>14</v>
      </c>
      <c r="F34509" t="s">
        <v>21</v>
      </c>
      <c r="G34509" t="s">
        <v>206</v>
      </c>
      <c r="H34509" t="s">
        <v>2233</v>
      </c>
      <c r="I34509" t="s">
        <v>66094</v>
      </c>
      <c r="J34509" s="1">
        <v>40913</v>
      </c>
      <c r="K34509" t="b">
        <f>IFERROR(VLOOKUP(F34509,english_mapping!A:B,2,FALSE),"NA")</f>
        <v>1</v>
      </c>
      <c r="L34509">
        <f t="shared" si="539"/>
        <v>0</v>
      </c>
    </row>
    <row r="34510" spans="1:12" x14ac:dyDescent="0.25">
      <c r="A34510" t="s">
        <v>121430</v>
      </c>
      <c r="B34510" t="s">
        <v>121431</v>
      </c>
      <c r="C34510" t="s">
        <v>121432</v>
      </c>
      <c r="D34510" t="s">
        <v>356</v>
      </c>
      <c r="E34510" t="s">
        <v>14</v>
      </c>
      <c r="F34510" t="s">
        <v>21</v>
      </c>
      <c r="G34510" t="s">
        <v>59</v>
      </c>
      <c r="H34510" t="s">
        <v>90</v>
      </c>
      <c r="I34510" t="s">
        <v>2674</v>
      </c>
      <c r="J34510" s="1">
        <v>35796</v>
      </c>
      <c r="K34510" t="b">
        <f>IFERROR(VLOOKUP(F34510,english_mapping!A:B,2,FALSE),"NA")</f>
        <v>1</v>
      </c>
      <c r="L34510" t="str">
        <f t="shared" si="539"/>
        <v>Manufacturing</v>
      </c>
    </row>
    <row r="34511" spans="1:12" x14ac:dyDescent="0.25">
      <c r="A34511" t="s">
        <v>121433</v>
      </c>
      <c r="B34511" t="s">
        <v>121434</v>
      </c>
      <c r="C34511" t="s">
        <v>121435</v>
      </c>
      <c r="D34511" t="s">
        <v>121436</v>
      </c>
      <c r="E34511" t="s">
        <v>14</v>
      </c>
      <c r="F34511" t="s">
        <v>21</v>
      </c>
      <c r="G34511" t="s">
        <v>4078</v>
      </c>
      <c r="H34511" t="s">
        <v>4079</v>
      </c>
      <c r="I34511" t="s">
        <v>13049</v>
      </c>
      <c r="J34511" s="1">
        <v>40545</v>
      </c>
      <c r="K34511" t="b">
        <f>IFERROR(VLOOKUP(F34511,english_mapping!A:B,2,FALSE),"NA")</f>
        <v>1</v>
      </c>
      <c r="L34511" t="str">
        <f t="shared" si="539"/>
        <v>Clean Technology</v>
      </c>
    </row>
    <row r="34512" spans="1:12" x14ac:dyDescent="0.25">
      <c r="A34512" t="s">
        <v>121437</v>
      </c>
      <c r="B34512" t="s">
        <v>121438</v>
      </c>
      <c r="C34512" t="s">
        <v>121439</v>
      </c>
      <c r="D34512" t="s">
        <v>121440</v>
      </c>
      <c r="E34512" t="s">
        <v>14</v>
      </c>
      <c r="F34512" t="s">
        <v>21</v>
      </c>
      <c r="G34512" t="s">
        <v>101</v>
      </c>
      <c r="H34512" t="s">
        <v>102</v>
      </c>
      <c r="I34512" t="s">
        <v>103</v>
      </c>
      <c r="J34512" s="1">
        <v>40916</v>
      </c>
      <c r="K34512" t="b">
        <f>IFERROR(VLOOKUP(F34512,english_mapping!A:B,2,FALSE),"NA")</f>
        <v>1</v>
      </c>
      <c r="L34512" t="str">
        <f t="shared" si="539"/>
        <v>Collaborative Consumption</v>
      </c>
    </row>
    <row r="34513" spans="1:12" x14ac:dyDescent="0.25">
      <c r="A34513" t="s">
        <v>121441</v>
      </c>
      <c r="B34513" t="s">
        <v>121442</v>
      </c>
      <c r="C34513" t="s">
        <v>121443</v>
      </c>
      <c r="D34513" t="s">
        <v>755</v>
      </c>
      <c r="E34513" t="s">
        <v>701</v>
      </c>
      <c r="F34513" t="s">
        <v>634</v>
      </c>
      <c r="G34513">
        <v>12</v>
      </c>
      <c r="H34513" t="s">
        <v>898</v>
      </c>
      <c r="I34513" t="s">
        <v>36564</v>
      </c>
      <c r="J34513" s="1">
        <v>32874</v>
      </c>
      <c r="K34513" t="b">
        <f>IFERROR(VLOOKUP(F34513,english_mapping!A:B,2,FALSE),"NA")</f>
        <v>0</v>
      </c>
      <c r="L34513" t="str">
        <f t="shared" si="539"/>
        <v>Hardware + Software</v>
      </c>
    </row>
    <row r="34514" spans="1:12" x14ac:dyDescent="0.25">
      <c r="A34514" t="s">
        <v>121444</v>
      </c>
      <c r="B34514" t="s">
        <v>121445</v>
      </c>
      <c r="C34514" t="s">
        <v>121446</v>
      </c>
      <c r="D34514" t="s">
        <v>22668</v>
      </c>
      <c r="E34514" t="s">
        <v>14</v>
      </c>
      <c r="F34514" t="s">
        <v>21</v>
      </c>
      <c r="G34514" t="s">
        <v>1360</v>
      </c>
      <c r="H34514" t="s">
        <v>1361</v>
      </c>
      <c r="I34514" t="s">
        <v>1361</v>
      </c>
      <c r="J34514" s="1">
        <v>32874</v>
      </c>
      <c r="K34514" t="b">
        <f>IFERROR(VLOOKUP(F34514,english_mapping!A:B,2,FALSE),"NA")</f>
        <v>1</v>
      </c>
      <c r="L34514" t="str">
        <f t="shared" si="539"/>
        <v>Market Research</v>
      </c>
    </row>
    <row r="34515" spans="1:12" x14ac:dyDescent="0.25">
      <c r="A34515" t="s">
        <v>121447</v>
      </c>
      <c r="B34515" t="s">
        <v>121448</v>
      </c>
      <c r="C34515" t="s">
        <v>121449</v>
      </c>
      <c r="D34515" t="s">
        <v>1275</v>
      </c>
      <c r="E34515" t="s">
        <v>14</v>
      </c>
      <c r="F34515" t="s">
        <v>21</v>
      </c>
      <c r="G34515" t="s">
        <v>59</v>
      </c>
      <c r="H34515" t="s">
        <v>60</v>
      </c>
      <c r="I34515" t="s">
        <v>66</v>
      </c>
      <c r="J34515" s="1">
        <v>39088</v>
      </c>
      <c r="K34515" t="b">
        <f>IFERROR(VLOOKUP(F34515,english_mapping!A:B,2,FALSE),"NA")</f>
        <v>1</v>
      </c>
      <c r="L34515" t="str">
        <f t="shared" si="539"/>
        <v>Health Care</v>
      </c>
    </row>
    <row r="34516" spans="1:12" x14ac:dyDescent="0.25">
      <c r="A34516" t="s">
        <v>121450</v>
      </c>
      <c r="B34516" t="s">
        <v>121451</v>
      </c>
      <c r="C34516" t="s">
        <v>121452</v>
      </c>
      <c r="D34516" t="s">
        <v>800</v>
      </c>
      <c r="E34516" t="s">
        <v>14</v>
      </c>
      <c r="F34516" t="s">
        <v>21</v>
      </c>
      <c r="G34516" t="s">
        <v>434</v>
      </c>
      <c r="H34516" t="s">
        <v>535</v>
      </c>
      <c r="I34516" t="s">
        <v>5457</v>
      </c>
      <c r="K34516" t="b">
        <f>IFERROR(VLOOKUP(F34516,english_mapping!A:B,2,FALSE),"NA")</f>
        <v>1</v>
      </c>
      <c r="L34516" t="str">
        <f t="shared" si="539"/>
        <v>Services</v>
      </c>
    </row>
    <row r="34517" spans="1:12" x14ac:dyDescent="0.25">
      <c r="A34517" t="s">
        <v>121453</v>
      </c>
      <c r="B34517" t="s">
        <v>121454</v>
      </c>
      <c r="C34517" t="s">
        <v>121455</v>
      </c>
      <c r="D34517" t="s">
        <v>121456</v>
      </c>
      <c r="E34517" t="s">
        <v>14</v>
      </c>
      <c r="F34517" t="s">
        <v>21</v>
      </c>
      <c r="G34517" t="s">
        <v>297</v>
      </c>
      <c r="H34517" t="s">
        <v>298</v>
      </c>
      <c r="I34517" t="s">
        <v>298</v>
      </c>
      <c r="J34517" t="s">
        <v>121457</v>
      </c>
      <c r="K34517" t="b">
        <f>IFERROR(VLOOKUP(F34517,english_mapping!A:B,2,FALSE),"NA")</f>
        <v>1</v>
      </c>
      <c r="L34517" t="str">
        <f t="shared" si="539"/>
        <v>Health Care</v>
      </c>
    </row>
    <row r="34518" spans="1:12" x14ac:dyDescent="0.25">
      <c r="A34518" t="s">
        <v>121458</v>
      </c>
      <c r="B34518" t="s">
        <v>121459</v>
      </c>
      <c r="C34518" t="s">
        <v>121460</v>
      </c>
      <c r="D34518" t="s">
        <v>121461</v>
      </c>
      <c r="E34518" t="s">
        <v>14</v>
      </c>
      <c r="F34518" t="s">
        <v>121462</v>
      </c>
      <c r="G34518">
        <v>1</v>
      </c>
      <c r="H34518" t="s">
        <v>121463</v>
      </c>
      <c r="I34518" t="s">
        <v>121464</v>
      </c>
      <c r="K34518" t="str">
        <f>IFERROR(VLOOKUP(F34518,english_mapping!A:B,2,FALSE),"NA")</f>
        <v>NA</v>
      </c>
      <c r="L34518" t="str">
        <f t="shared" si="539"/>
        <v>Automotive</v>
      </c>
    </row>
    <row r="34519" spans="1:12" x14ac:dyDescent="0.25">
      <c r="A34519" t="s">
        <v>121465</v>
      </c>
      <c r="B34519" t="s">
        <v>121466</v>
      </c>
      <c r="C34519" t="s">
        <v>121467</v>
      </c>
      <c r="D34519" t="s">
        <v>121468</v>
      </c>
      <c r="E34519" t="s">
        <v>14</v>
      </c>
      <c r="F34519" t="s">
        <v>21</v>
      </c>
      <c r="G34519" t="s">
        <v>59</v>
      </c>
      <c r="H34519" t="s">
        <v>60</v>
      </c>
      <c r="I34519" t="s">
        <v>66</v>
      </c>
      <c r="J34519" s="1">
        <v>41640</v>
      </c>
      <c r="K34519" t="b">
        <f>IFERROR(VLOOKUP(F34519,english_mapping!A:B,2,FALSE),"NA")</f>
        <v>1</v>
      </c>
      <c r="L34519" t="str">
        <f t="shared" si="539"/>
        <v>Apps</v>
      </c>
    </row>
    <row r="34520" spans="1:12" x14ac:dyDescent="0.25">
      <c r="A34520" t="s">
        <v>121469</v>
      </c>
      <c r="B34520" t="s">
        <v>121470</v>
      </c>
      <c r="C34520" t="s">
        <v>121471</v>
      </c>
      <c r="D34520" t="s">
        <v>121472</v>
      </c>
      <c r="E34520" t="s">
        <v>14</v>
      </c>
      <c r="F34520" t="s">
        <v>365</v>
      </c>
      <c r="G34520">
        <v>26</v>
      </c>
      <c r="H34520" t="s">
        <v>366</v>
      </c>
      <c r="I34520" t="s">
        <v>366</v>
      </c>
      <c r="K34520" t="b">
        <f>IFERROR(VLOOKUP(F34520,english_mapping!A:B,2,FALSE),"NA")</f>
        <v>0</v>
      </c>
      <c r="L34520" t="str">
        <f t="shared" si="539"/>
        <v>Consumer Goods</v>
      </c>
    </row>
    <row r="34521" spans="1:12" x14ac:dyDescent="0.25">
      <c r="A34521" t="s">
        <v>121473</v>
      </c>
      <c r="B34521" t="s">
        <v>121474</v>
      </c>
      <c r="C34521" t="s">
        <v>121475</v>
      </c>
      <c r="D34521" t="s">
        <v>38</v>
      </c>
      <c r="E34521" t="s">
        <v>109</v>
      </c>
      <c r="F34521" t="s">
        <v>21</v>
      </c>
      <c r="G34521" t="s">
        <v>154</v>
      </c>
      <c r="H34521" t="s">
        <v>242</v>
      </c>
      <c r="I34521" t="s">
        <v>326</v>
      </c>
      <c r="J34521" s="1">
        <v>30682</v>
      </c>
      <c r="K34521" t="b">
        <f>IFERROR(VLOOKUP(F34521,english_mapping!A:B,2,FALSE),"NA")</f>
        <v>1</v>
      </c>
      <c r="L34521" t="str">
        <f t="shared" si="539"/>
        <v>Software</v>
      </c>
    </row>
    <row r="34522" spans="1:12" x14ac:dyDescent="0.25">
      <c r="A34522" t="s">
        <v>121476</v>
      </c>
      <c r="B34522" t="s">
        <v>121477</v>
      </c>
      <c r="C34522" t="s">
        <v>121478</v>
      </c>
      <c r="D34522" t="s">
        <v>121479</v>
      </c>
      <c r="E34522" t="s">
        <v>14</v>
      </c>
      <c r="F34522" t="s">
        <v>21</v>
      </c>
      <c r="G34522" t="s">
        <v>131</v>
      </c>
      <c r="H34522" t="s">
        <v>132</v>
      </c>
      <c r="I34522" t="s">
        <v>6398</v>
      </c>
      <c r="K34522" t="b">
        <f>IFERROR(VLOOKUP(F34522,english_mapping!A:B,2,FALSE),"NA")</f>
        <v>1</v>
      </c>
      <c r="L34522" t="str">
        <f t="shared" si="539"/>
        <v>Accounting</v>
      </c>
    </row>
    <row r="34523" spans="1:12" x14ac:dyDescent="0.25">
      <c r="A34523" t="s">
        <v>121480</v>
      </c>
      <c r="B34523" t="s">
        <v>121481</v>
      </c>
      <c r="C34523" t="s">
        <v>121482</v>
      </c>
      <c r="D34523" t="s">
        <v>121483</v>
      </c>
      <c r="E34523" t="s">
        <v>14</v>
      </c>
      <c r="F34523" t="s">
        <v>21</v>
      </c>
      <c r="G34523" t="s">
        <v>59</v>
      </c>
      <c r="H34523" t="s">
        <v>1249</v>
      </c>
      <c r="I34523" t="s">
        <v>1249</v>
      </c>
      <c r="J34523" s="1">
        <v>40179</v>
      </c>
      <c r="K34523" t="b">
        <f>IFERROR(VLOOKUP(F34523,english_mapping!A:B,2,FALSE),"NA")</f>
        <v>1</v>
      </c>
      <c r="L34523" t="str">
        <f t="shared" si="539"/>
        <v>Education</v>
      </c>
    </row>
    <row r="34524" spans="1:12" x14ac:dyDescent="0.25">
      <c r="A34524" t="s">
        <v>121484</v>
      </c>
      <c r="B34524" t="s">
        <v>121485</v>
      </c>
      <c r="C34524" t="s">
        <v>121486</v>
      </c>
      <c r="D34524" t="s">
        <v>121487</v>
      </c>
      <c r="E34524" t="s">
        <v>14</v>
      </c>
      <c r="F34524" t="s">
        <v>21</v>
      </c>
      <c r="G34524" t="s">
        <v>77</v>
      </c>
      <c r="H34524" t="s">
        <v>1804</v>
      </c>
      <c r="I34524" t="s">
        <v>2586</v>
      </c>
      <c r="J34524" s="1">
        <v>40909</v>
      </c>
      <c r="K34524" t="b">
        <f>IFERROR(VLOOKUP(F34524,english_mapping!A:B,2,FALSE),"NA")</f>
        <v>1</v>
      </c>
      <c r="L34524" t="str">
        <f t="shared" si="539"/>
        <v>Consumers</v>
      </c>
    </row>
    <row r="34525" spans="1:12" x14ac:dyDescent="0.25">
      <c r="A34525" t="s">
        <v>121488</v>
      </c>
      <c r="B34525" t="s">
        <v>121489</v>
      </c>
      <c r="C34525" t="s">
        <v>121490</v>
      </c>
      <c r="D34525" t="s">
        <v>51</v>
      </c>
      <c r="E34525" t="s">
        <v>14</v>
      </c>
      <c r="F34525" t="s">
        <v>21</v>
      </c>
      <c r="G34525" t="s">
        <v>285</v>
      </c>
      <c r="H34525" t="s">
        <v>1054</v>
      </c>
      <c r="I34525" t="s">
        <v>1054</v>
      </c>
      <c r="J34525" s="1">
        <v>40909</v>
      </c>
      <c r="K34525" t="b">
        <f>IFERROR(VLOOKUP(F34525,english_mapping!A:B,2,FALSE),"NA")</f>
        <v>1</v>
      </c>
      <c r="L34525" t="str">
        <f t="shared" si="539"/>
        <v>Biotechnology</v>
      </c>
    </row>
    <row r="34526" spans="1:12" x14ac:dyDescent="0.25">
      <c r="A34526" t="s">
        <v>121491</v>
      </c>
      <c r="B34526" t="s">
        <v>121492</v>
      </c>
      <c r="C34526" t="s">
        <v>121493</v>
      </c>
      <c r="D34526" t="s">
        <v>121494</v>
      </c>
      <c r="E34526" t="s">
        <v>14</v>
      </c>
      <c r="F34526" t="s">
        <v>21</v>
      </c>
      <c r="K34526" t="b">
        <f>IFERROR(VLOOKUP(F34526,english_mapping!A:B,2,FALSE),"NA")</f>
        <v>1</v>
      </c>
      <c r="L34526" t="str">
        <f t="shared" si="539"/>
        <v>Education</v>
      </c>
    </row>
    <row r="34527" spans="1:12" x14ac:dyDescent="0.25">
      <c r="A34527" t="s">
        <v>121495</v>
      </c>
      <c r="B34527" t="s">
        <v>121496</v>
      </c>
      <c r="C34527" t="s">
        <v>121497</v>
      </c>
      <c r="D34527" t="s">
        <v>51</v>
      </c>
      <c r="E34527" t="s">
        <v>14</v>
      </c>
      <c r="F34527" t="s">
        <v>21</v>
      </c>
      <c r="G34527" t="s">
        <v>84</v>
      </c>
      <c r="H34527" t="s">
        <v>3647</v>
      </c>
      <c r="I34527" t="s">
        <v>119287</v>
      </c>
      <c r="J34527" s="1">
        <v>40544</v>
      </c>
      <c r="K34527" t="b">
        <f>IFERROR(VLOOKUP(F34527,english_mapping!A:B,2,FALSE),"NA")</f>
        <v>1</v>
      </c>
      <c r="L34527" t="str">
        <f t="shared" si="539"/>
        <v>Biotechnology</v>
      </c>
    </row>
    <row r="34528" spans="1:12" x14ac:dyDescent="0.25">
      <c r="A34528" t="s">
        <v>121498</v>
      </c>
      <c r="B34528" t="s">
        <v>121499</v>
      </c>
      <c r="C34528" t="s">
        <v>121500</v>
      </c>
      <c r="D34528" t="s">
        <v>1433</v>
      </c>
      <c r="E34528" t="s">
        <v>205</v>
      </c>
      <c r="F34528" t="s">
        <v>21</v>
      </c>
      <c r="G34528" t="s">
        <v>59</v>
      </c>
      <c r="H34528" t="s">
        <v>60</v>
      </c>
      <c r="I34528" t="s">
        <v>61</v>
      </c>
      <c r="J34528" s="1">
        <v>37257</v>
      </c>
      <c r="K34528" t="b">
        <f>IFERROR(VLOOKUP(F34528,english_mapping!A:B,2,FALSE),"NA")</f>
        <v>1</v>
      </c>
      <c r="L34528" t="str">
        <f t="shared" si="539"/>
        <v>Web Hosting</v>
      </c>
    </row>
    <row r="34529" spans="1:12" x14ac:dyDescent="0.25">
      <c r="A34529" t="s">
        <v>121501</v>
      </c>
      <c r="B34529" t="s">
        <v>121502</v>
      </c>
      <c r="C34529" t="s">
        <v>121503</v>
      </c>
      <c r="D34529" t="s">
        <v>70</v>
      </c>
      <c r="E34529" t="s">
        <v>14</v>
      </c>
      <c r="F34529" t="s">
        <v>2880</v>
      </c>
      <c r="G34529">
        <v>3</v>
      </c>
      <c r="H34529" t="s">
        <v>17725</v>
      </c>
      <c r="I34529" t="s">
        <v>17725</v>
      </c>
      <c r="J34529" t="s">
        <v>26889</v>
      </c>
      <c r="K34529" t="b">
        <f>IFERROR(VLOOKUP(F34529,english_mapping!A:B,2,FALSE),"NA")</f>
        <v>0</v>
      </c>
      <c r="L34529" t="str">
        <f t="shared" si="539"/>
        <v>E-Commerce</v>
      </c>
    </row>
    <row r="34530" spans="1:12" x14ac:dyDescent="0.25">
      <c r="A34530" t="s">
        <v>121504</v>
      </c>
      <c r="B34530" t="s">
        <v>121505</v>
      </c>
      <c r="D34530" t="s">
        <v>1014</v>
      </c>
      <c r="E34530" t="s">
        <v>14</v>
      </c>
      <c r="F34530" t="s">
        <v>21</v>
      </c>
      <c r="G34530" t="s">
        <v>1300</v>
      </c>
      <c r="H34530" t="s">
        <v>7342</v>
      </c>
      <c r="I34530" t="s">
        <v>7343</v>
      </c>
      <c r="J34530" s="1">
        <v>41282</v>
      </c>
      <c r="K34530" t="b">
        <f>IFERROR(VLOOKUP(F34530,english_mapping!A:B,2,FALSE),"NA")</f>
        <v>1</v>
      </c>
      <c r="L34530" t="str">
        <f t="shared" si="539"/>
        <v>Transportation</v>
      </c>
    </row>
    <row r="34531" spans="1:12" x14ac:dyDescent="0.25">
      <c r="A34531" t="s">
        <v>121506</v>
      </c>
      <c r="B34531" t="s">
        <v>121507</v>
      </c>
      <c r="C34531" t="s">
        <v>121508</v>
      </c>
      <c r="D34531" t="s">
        <v>2541</v>
      </c>
      <c r="E34531" t="s">
        <v>109</v>
      </c>
      <c r="F34531" t="s">
        <v>712</v>
      </c>
      <c r="J34531" s="1">
        <v>39817</v>
      </c>
      <c r="K34531" t="b">
        <f>IFERROR(VLOOKUP(F34531,english_mapping!A:B,2,FALSE),"NA")</f>
        <v>0</v>
      </c>
      <c r="L34531" t="str">
        <f t="shared" si="539"/>
        <v>Advertising</v>
      </c>
    </row>
    <row r="34532" spans="1:12" x14ac:dyDescent="0.25">
      <c r="A34532" t="s">
        <v>121509</v>
      </c>
      <c r="B34532" t="s">
        <v>121510</v>
      </c>
      <c r="C34532" t="s">
        <v>121511</v>
      </c>
      <c r="D34532" t="s">
        <v>121512</v>
      </c>
      <c r="E34532" t="s">
        <v>14</v>
      </c>
      <c r="J34532" s="1">
        <v>39086</v>
      </c>
      <c r="K34532" t="str">
        <f>IFERROR(VLOOKUP(F34532,english_mapping!A:B,2,FALSE),"NA")</f>
        <v>NA</v>
      </c>
      <c r="L34532" t="str">
        <f t="shared" si="539"/>
        <v>Accounting</v>
      </c>
    </row>
    <row r="34533" spans="1:12" x14ac:dyDescent="0.25">
      <c r="A34533" t="s">
        <v>121513</v>
      </c>
      <c r="B34533" t="s">
        <v>121514</v>
      </c>
      <c r="C34533" t="s">
        <v>121515</v>
      </c>
      <c r="D34533" t="s">
        <v>121516</v>
      </c>
      <c r="E34533" t="s">
        <v>701</v>
      </c>
      <c r="F34533" t="s">
        <v>712</v>
      </c>
      <c r="G34533">
        <v>5</v>
      </c>
      <c r="H34533" t="s">
        <v>713</v>
      </c>
      <c r="I34533" t="s">
        <v>713</v>
      </c>
      <c r="J34533" s="1">
        <v>39088</v>
      </c>
      <c r="K34533" t="b">
        <f>IFERROR(VLOOKUP(F34533,english_mapping!A:B,2,FALSE),"NA")</f>
        <v>0</v>
      </c>
      <c r="L34533" t="str">
        <f t="shared" si="539"/>
        <v>Advertising</v>
      </c>
    </row>
    <row r="34534" spans="1:12" x14ac:dyDescent="0.25">
      <c r="A34534" t="s">
        <v>121517</v>
      </c>
      <c r="B34534" t="s">
        <v>121518</v>
      </c>
      <c r="D34534" t="s">
        <v>3039</v>
      </c>
      <c r="E34534" t="s">
        <v>14</v>
      </c>
      <c r="F34534" t="s">
        <v>21</v>
      </c>
      <c r="G34534" t="s">
        <v>1428</v>
      </c>
      <c r="H34534" t="s">
        <v>3950</v>
      </c>
      <c r="I34534" t="s">
        <v>16325</v>
      </c>
      <c r="J34534" s="1">
        <v>39083</v>
      </c>
      <c r="K34534" t="b">
        <f>IFERROR(VLOOKUP(F34534,english_mapping!A:B,2,FALSE),"NA")</f>
        <v>1</v>
      </c>
      <c r="L34534" t="str">
        <f t="shared" si="539"/>
        <v>Medical</v>
      </c>
    </row>
    <row r="34535" spans="1:12" x14ac:dyDescent="0.25">
      <c r="A34535" t="s">
        <v>121519</v>
      </c>
      <c r="B34535" t="s">
        <v>121520</v>
      </c>
      <c r="C34535" t="s">
        <v>121521</v>
      </c>
      <c r="D34535" t="s">
        <v>121522</v>
      </c>
      <c r="E34535" t="s">
        <v>14</v>
      </c>
      <c r="F34535" t="s">
        <v>346</v>
      </c>
      <c r="G34535">
        <v>5</v>
      </c>
      <c r="H34535" t="s">
        <v>347</v>
      </c>
      <c r="I34535" t="s">
        <v>22271</v>
      </c>
      <c r="J34535" t="s">
        <v>12281</v>
      </c>
      <c r="K34535" t="b">
        <f>IFERROR(VLOOKUP(F34535,english_mapping!A:B,2,FALSE),"NA")</f>
        <v>0</v>
      </c>
      <c r="L34535" t="str">
        <f t="shared" si="539"/>
        <v>Biotechnology</v>
      </c>
    </row>
    <row r="34536" spans="1:12" x14ac:dyDescent="0.25">
      <c r="A34536" t="s">
        <v>121523</v>
      </c>
      <c r="B34536" t="s">
        <v>121524</v>
      </c>
      <c r="D34536" t="s">
        <v>121525</v>
      </c>
      <c r="E34536" t="s">
        <v>109</v>
      </c>
      <c r="F34536" t="s">
        <v>21</v>
      </c>
      <c r="G34536" t="s">
        <v>117</v>
      </c>
      <c r="H34536" t="s">
        <v>118</v>
      </c>
      <c r="I34536" t="s">
        <v>2648</v>
      </c>
      <c r="K34536" t="b">
        <f>IFERROR(VLOOKUP(F34536,english_mapping!A:B,2,FALSE),"NA")</f>
        <v>1</v>
      </c>
      <c r="L34536" t="str">
        <f t="shared" si="539"/>
        <v>Logistics</v>
      </c>
    </row>
    <row r="34537" spans="1:12" x14ac:dyDescent="0.25">
      <c r="A34537" t="s">
        <v>121526</v>
      </c>
      <c r="B34537" t="s">
        <v>121527</v>
      </c>
      <c r="C34537" t="s">
        <v>121528</v>
      </c>
      <c r="D34537" t="s">
        <v>55937</v>
      </c>
      <c r="E34537" t="s">
        <v>14</v>
      </c>
      <c r="F34537" t="s">
        <v>15</v>
      </c>
      <c r="G34537">
        <v>25</v>
      </c>
      <c r="H34537" t="s">
        <v>147</v>
      </c>
      <c r="I34537" t="s">
        <v>147</v>
      </c>
      <c r="J34537" t="s">
        <v>121529</v>
      </c>
      <c r="K34537" t="b">
        <f>IFERROR(VLOOKUP(F34537,english_mapping!A:B,2,FALSE),"NA")</f>
        <v>1</v>
      </c>
      <c r="L34537" t="str">
        <f t="shared" si="539"/>
        <v>Classifieds</v>
      </c>
    </row>
    <row r="34538" spans="1:12" x14ac:dyDescent="0.25">
      <c r="A34538" t="s">
        <v>121530</v>
      </c>
      <c r="B34538" t="s">
        <v>121531</v>
      </c>
      <c r="C34538" t="s">
        <v>121532</v>
      </c>
      <c r="D34538" t="s">
        <v>316</v>
      </c>
      <c r="E34538" t="s">
        <v>205</v>
      </c>
      <c r="F34538" t="s">
        <v>21</v>
      </c>
      <c r="G34538" t="s">
        <v>285</v>
      </c>
      <c r="H34538" t="s">
        <v>1054</v>
      </c>
      <c r="I34538" t="s">
        <v>1054</v>
      </c>
      <c r="K34538" t="b">
        <f>IFERROR(VLOOKUP(F34538,english_mapping!A:B,2,FALSE),"NA")</f>
        <v>1</v>
      </c>
      <c r="L34538" t="str">
        <f t="shared" si="539"/>
        <v>Internet</v>
      </c>
    </row>
    <row r="34539" spans="1:12" x14ac:dyDescent="0.25">
      <c r="A34539" t="s">
        <v>121533</v>
      </c>
      <c r="B34539" t="s">
        <v>121534</v>
      </c>
      <c r="C34539" t="s">
        <v>121535</v>
      </c>
      <c r="E34539" t="s">
        <v>14</v>
      </c>
      <c r="F34539" t="s">
        <v>52</v>
      </c>
      <c r="G34539" t="s">
        <v>53</v>
      </c>
      <c r="H34539" t="s">
        <v>54</v>
      </c>
      <c r="I34539" t="s">
        <v>54</v>
      </c>
      <c r="J34539" s="1">
        <v>35796</v>
      </c>
      <c r="K34539" t="b">
        <f>IFERROR(VLOOKUP(F34539,english_mapping!A:B,2,FALSE),"NA")</f>
        <v>1</v>
      </c>
      <c r="L34539">
        <f t="shared" si="539"/>
        <v>0</v>
      </c>
    </row>
    <row r="34540" spans="1:12" x14ac:dyDescent="0.25">
      <c r="A34540" t="s">
        <v>121536</v>
      </c>
      <c r="B34540" t="s">
        <v>121537</v>
      </c>
      <c r="C34540" t="s">
        <v>121538</v>
      </c>
      <c r="D34540" t="s">
        <v>51</v>
      </c>
      <c r="E34540" t="s">
        <v>14</v>
      </c>
      <c r="F34540" t="s">
        <v>21</v>
      </c>
      <c r="G34540" t="s">
        <v>804</v>
      </c>
      <c r="H34540" t="s">
        <v>10101</v>
      </c>
      <c r="I34540" t="s">
        <v>10101</v>
      </c>
      <c r="K34540" t="b">
        <f>IFERROR(VLOOKUP(F34540,english_mapping!A:B,2,FALSE),"NA")</f>
        <v>1</v>
      </c>
      <c r="L34540" t="str">
        <f t="shared" si="539"/>
        <v>Biotechnology</v>
      </c>
    </row>
    <row r="34541" spans="1:12" x14ac:dyDescent="0.25">
      <c r="A34541" t="s">
        <v>121539</v>
      </c>
      <c r="B34541" t="s">
        <v>121540</v>
      </c>
      <c r="C34541" t="s">
        <v>121541</v>
      </c>
      <c r="D34541" t="s">
        <v>755</v>
      </c>
      <c r="E34541" t="s">
        <v>14</v>
      </c>
      <c r="F34541" t="s">
        <v>21</v>
      </c>
      <c r="G34541" t="s">
        <v>3238</v>
      </c>
      <c r="H34541" t="s">
        <v>33952</v>
      </c>
      <c r="I34541" t="s">
        <v>41679</v>
      </c>
      <c r="J34541" s="1">
        <v>31048</v>
      </c>
      <c r="K34541" t="b">
        <f>IFERROR(VLOOKUP(F34541,english_mapping!A:B,2,FALSE),"NA")</f>
        <v>1</v>
      </c>
      <c r="L34541" t="str">
        <f t="shared" si="539"/>
        <v>Hardware + Software</v>
      </c>
    </row>
    <row r="34542" spans="1:12" x14ac:dyDescent="0.25">
      <c r="A34542" t="s">
        <v>121542</v>
      </c>
      <c r="B34542" t="s">
        <v>121543</v>
      </c>
      <c r="C34542" t="s">
        <v>121544</v>
      </c>
      <c r="D34542" t="s">
        <v>121545</v>
      </c>
      <c r="E34542" t="s">
        <v>109</v>
      </c>
      <c r="F34542" t="s">
        <v>21</v>
      </c>
      <c r="G34542" t="s">
        <v>59</v>
      </c>
      <c r="H34542" t="s">
        <v>60</v>
      </c>
      <c r="I34542" t="s">
        <v>1434</v>
      </c>
      <c r="K34542" t="b">
        <f>IFERROR(VLOOKUP(F34542,english_mapping!A:B,2,FALSE),"NA")</f>
        <v>1</v>
      </c>
      <c r="L34542" t="str">
        <f t="shared" si="539"/>
        <v>3D</v>
      </c>
    </row>
    <row r="34543" spans="1:12" x14ac:dyDescent="0.25">
      <c r="A34543" t="s">
        <v>121546</v>
      </c>
      <c r="B34543" t="s">
        <v>121547</v>
      </c>
      <c r="C34543" t="s">
        <v>121548</v>
      </c>
      <c r="D34543" t="s">
        <v>121549</v>
      </c>
      <c r="E34543" t="s">
        <v>14</v>
      </c>
      <c r="F34543" t="s">
        <v>124</v>
      </c>
      <c r="G34543" t="s">
        <v>125</v>
      </c>
      <c r="H34543" t="s">
        <v>126</v>
      </c>
      <c r="I34543" t="s">
        <v>126</v>
      </c>
      <c r="J34543" t="s">
        <v>19431</v>
      </c>
      <c r="K34543" t="b">
        <f>IFERROR(VLOOKUP(F34543,english_mapping!A:B,2,FALSE),"NA")</f>
        <v>1</v>
      </c>
      <c r="L34543" t="str">
        <f t="shared" si="539"/>
        <v>Analytics</v>
      </c>
    </row>
    <row r="34544" spans="1:12" x14ac:dyDescent="0.25">
      <c r="A34544" t="s">
        <v>121550</v>
      </c>
      <c r="B34544" t="s">
        <v>121551</v>
      </c>
      <c r="C34544" t="s">
        <v>121552</v>
      </c>
      <c r="D34544" t="s">
        <v>38</v>
      </c>
      <c r="E34544" t="s">
        <v>14</v>
      </c>
      <c r="F34544" t="s">
        <v>21</v>
      </c>
      <c r="G34544" t="s">
        <v>59</v>
      </c>
      <c r="H34544" t="s">
        <v>60</v>
      </c>
      <c r="I34544" t="s">
        <v>61</v>
      </c>
      <c r="J34544" s="1">
        <v>39448</v>
      </c>
      <c r="K34544" t="b">
        <f>IFERROR(VLOOKUP(F34544,english_mapping!A:B,2,FALSE),"NA")</f>
        <v>1</v>
      </c>
      <c r="L34544" t="str">
        <f t="shared" si="539"/>
        <v>Software</v>
      </c>
    </row>
    <row r="34545" spans="1:12" x14ac:dyDescent="0.25">
      <c r="A34545" t="s">
        <v>121553</v>
      </c>
      <c r="B34545" t="s">
        <v>121554</v>
      </c>
      <c r="C34545" t="s">
        <v>121555</v>
      </c>
      <c r="D34545" t="s">
        <v>2418</v>
      </c>
      <c r="E34545" t="s">
        <v>14</v>
      </c>
      <c r="F34545" t="s">
        <v>365</v>
      </c>
      <c r="G34545">
        <v>25</v>
      </c>
      <c r="H34545" t="s">
        <v>3285</v>
      </c>
      <c r="I34545" t="s">
        <v>121556</v>
      </c>
      <c r="J34545" s="1">
        <v>41286</v>
      </c>
      <c r="K34545" t="b">
        <f>IFERROR(VLOOKUP(F34545,english_mapping!A:B,2,FALSE),"NA")</f>
        <v>0</v>
      </c>
      <c r="L34545" t="str">
        <f t="shared" si="539"/>
        <v>Food Processing</v>
      </c>
    </row>
    <row r="34546" spans="1:12" x14ac:dyDescent="0.25">
      <c r="A34546" t="s">
        <v>121557</v>
      </c>
      <c r="B34546" t="s">
        <v>121558</v>
      </c>
      <c r="C34546" t="s">
        <v>121559</v>
      </c>
      <c r="D34546" t="s">
        <v>38</v>
      </c>
      <c r="E34546" t="s">
        <v>14</v>
      </c>
      <c r="F34546" t="s">
        <v>124</v>
      </c>
      <c r="G34546" t="s">
        <v>5519</v>
      </c>
      <c r="H34546" t="s">
        <v>126</v>
      </c>
      <c r="I34546" t="s">
        <v>357</v>
      </c>
      <c r="J34546" s="1">
        <v>39093</v>
      </c>
      <c r="K34546" t="b">
        <f>IFERROR(VLOOKUP(F34546,english_mapping!A:B,2,FALSE),"NA")</f>
        <v>1</v>
      </c>
      <c r="L34546" t="str">
        <f t="shared" si="539"/>
        <v>Software</v>
      </c>
    </row>
    <row r="34547" spans="1:12" x14ac:dyDescent="0.25">
      <c r="A34547" t="s">
        <v>121560</v>
      </c>
      <c r="B34547" t="s">
        <v>121561</v>
      </c>
      <c r="C34547" t="s">
        <v>121562</v>
      </c>
      <c r="D34547" t="s">
        <v>121563</v>
      </c>
      <c r="E34547" t="s">
        <v>205</v>
      </c>
      <c r="J34547" s="1">
        <v>41640</v>
      </c>
      <c r="K34547" t="str">
        <f>IFERROR(VLOOKUP(F34547,english_mapping!A:B,2,FALSE),"NA")</f>
        <v>NA</v>
      </c>
      <c r="L34547" t="str">
        <f t="shared" si="539"/>
        <v>Internet</v>
      </c>
    </row>
    <row r="34548" spans="1:12" x14ac:dyDescent="0.25">
      <c r="A34548" t="s">
        <v>121564</v>
      </c>
      <c r="B34548" t="s">
        <v>121565</v>
      </c>
      <c r="C34548" t="s">
        <v>121566</v>
      </c>
      <c r="D34548" t="s">
        <v>1275</v>
      </c>
      <c r="E34548" t="s">
        <v>14</v>
      </c>
      <c r="F34548" t="s">
        <v>21</v>
      </c>
      <c r="G34548" t="s">
        <v>39</v>
      </c>
      <c r="H34548" t="s">
        <v>281</v>
      </c>
      <c r="I34548" t="s">
        <v>281</v>
      </c>
      <c r="J34548" s="1">
        <v>41640</v>
      </c>
      <c r="K34548" t="b">
        <f>IFERROR(VLOOKUP(F34548,english_mapping!A:B,2,FALSE),"NA")</f>
        <v>1</v>
      </c>
      <c r="L34548" t="str">
        <f t="shared" si="539"/>
        <v>Health Care</v>
      </c>
    </row>
    <row r="34549" spans="1:12" x14ac:dyDescent="0.25">
      <c r="A34549" t="s">
        <v>121567</v>
      </c>
      <c r="B34549" t="s">
        <v>121568</v>
      </c>
      <c r="C34549" t="s">
        <v>121569</v>
      </c>
      <c r="D34549" t="s">
        <v>121570</v>
      </c>
      <c r="E34549" t="s">
        <v>14</v>
      </c>
      <c r="F34549" t="s">
        <v>52</v>
      </c>
      <c r="G34549" t="s">
        <v>200</v>
      </c>
      <c r="H34549" t="s">
        <v>201</v>
      </c>
      <c r="I34549" t="s">
        <v>201</v>
      </c>
      <c r="K34549" t="b">
        <f>IFERROR(VLOOKUP(F34549,english_mapping!A:B,2,FALSE),"NA")</f>
        <v>1</v>
      </c>
      <c r="L34549" t="str">
        <f t="shared" si="539"/>
        <v>3D</v>
      </c>
    </row>
    <row r="34550" spans="1:12" x14ac:dyDescent="0.25">
      <c r="A34550" t="s">
        <v>121571</v>
      </c>
      <c r="B34550" t="s">
        <v>121572</v>
      </c>
      <c r="C34550" t="s">
        <v>121573</v>
      </c>
      <c r="D34550" t="s">
        <v>121574</v>
      </c>
      <c r="E34550" t="s">
        <v>14</v>
      </c>
      <c r="F34550" t="s">
        <v>21</v>
      </c>
      <c r="G34550" t="s">
        <v>101</v>
      </c>
      <c r="H34550" t="s">
        <v>102</v>
      </c>
      <c r="I34550" t="s">
        <v>5448</v>
      </c>
      <c r="J34550" s="1">
        <v>40918</v>
      </c>
      <c r="K34550" t="b">
        <f>IFERROR(VLOOKUP(F34550,english_mapping!A:B,2,FALSE),"NA")</f>
        <v>1</v>
      </c>
      <c r="L34550" t="str">
        <f t="shared" si="539"/>
        <v>3D Printing</v>
      </c>
    </row>
    <row r="34551" spans="1:12" x14ac:dyDescent="0.25">
      <c r="A34551" t="s">
        <v>121575</v>
      </c>
      <c r="B34551" t="s">
        <v>121576</v>
      </c>
      <c r="C34551" t="s">
        <v>121577</v>
      </c>
      <c r="D34551" t="s">
        <v>121578</v>
      </c>
      <c r="E34551" t="s">
        <v>14</v>
      </c>
      <c r="F34551" t="s">
        <v>21</v>
      </c>
      <c r="G34551" t="s">
        <v>59</v>
      </c>
      <c r="H34551" t="s">
        <v>60</v>
      </c>
      <c r="I34551" t="s">
        <v>66</v>
      </c>
      <c r="J34551" s="1">
        <v>41275</v>
      </c>
      <c r="K34551" t="b">
        <f>IFERROR(VLOOKUP(F34551,english_mapping!A:B,2,FALSE),"NA")</f>
        <v>1</v>
      </c>
      <c r="L34551" t="str">
        <f t="shared" si="539"/>
        <v>B2B</v>
      </c>
    </row>
    <row r="34552" spans="1:12" x14ac:dyDescent="0.25">
      <c r="A34552" t="s">
        <v>121579</v>
      </c>
      <c r="B34552" t="s">
        <v>121580</v>
      </c>
      <c r="C34552" t="s">
        <v>121581</v>
      </c>
      <c r="D34552" t="s">
        <v>121582</v>
      </c>
      <c r="E34552" t="s">
        <v>14</v>
      </c>
      <c r="F34552" t="s">
        <v>21</v>
      </c>
      <c r="G34552" t="s">
        <v>59</v>
      </c>
      <c r="H34552" t="s">
        <v>60</v>
      </c>
      <c r="I34552" t="s">
        <v>66</v>
      </c>
      <c r="J34552" s="1">
        <v>41370</v>
      </c>
      <c r="K34552" t="b">
        <f>IFERROR(VLOOKUP(F34552,english_mapping!A:B,2,FALSE),"NA")</f>
        <v>1</v>
      </c>
      <c r="L34552" t="str">
        <f t="shared" si="539"/>
        <v>Big Data</v>
      </c>
    </row>
    <row r="34553" spans="1:12" x14ac:dyDescent="0.25">
      <c r="A34553" t="s">
        <v>121583</v>
      </c>
      <c r="B34553" t="s">
        <v>121584</v>
      </c>
      <c r="C34553" t="s">
        <v>121585</v>
      </c>
      <c r="D34553" t="s">
        <v>121586</v>
      </c>
      <c r="E34553" t="s">
        <v>14</v>
      </c>
      <c r="F34553" t="s">
        <v>21</v>
      </c>
      <c r="G34553" t="s">
        <v>59</v>
      </c>
      <c r="H34553" t="s">
        <v>60</v>
      </c>
      <c r="I34553" t="s">
        <v>1005</v>
      </c>
      <c r="J34553" s="1">
        <v>40706</v>
      </c>
      <c r="K34553" t="b">
        <f>IFERROR(VLOOKUP(F34553,english_mapping!A:B,2,FALSE),"NA")</f>
        <v>1</v>
      </c>
      <c r="L34553" t="str">
        <f t="shared" si="539"/>
        <v>Drones</v>
      </c>
    </row>
    <row r="34554" spans="1:12" x14ac:dyDescent="0.25">
      <c r="A34554" t="s">
        <v>121587</v>
      </c>
      <c r="B34554" t="s">
        <v>121588</v>
      </c>
      <c r="C34554" t="s">
        <v>121589</v>
      </c>
      <c r="D34554" t="s">
        <v>121590</v>
      </c>
      <c r="E34554" t="s">
        <v>14</v>
      </c>
      <c r="F34554" t="s">
        <v>21</v>
      </c>
      <c r="G34554" t="s">
        <v>59</v>
      </c>
      <c r="H34554" t="s">
        <v>60</v>
      </c>
      <c r="I34554" t="s">
        <v>61</v>
      </c>
      <c r="J34554" s="1">
        <v>40188</v>
      </c>
      <c r="K34554" t="b">
        <f>IFERROR(VLOOKUP(F34554,english_mapping!A:B,2,FALSE),"NA")</f>
        <v>1</v>
      </c>
      <c r="L34554" t="str">
        <f t="shared" si="539"/>
        <v>Cloud Computing</v>
      </c>
    </row>
    <row r="34555" spans="1:12" x14ac:dyDescent="0.25">
      <c r="A34555" t="s">
        <v>121591</v>
      </c>
      <c r="B34555" t="s">
        <v>121592</v>
      </c>
      <c r="C34555" t="s">
        <v>121593</v>
      </c>
      <c r="D34555" t="s">
        <v>38</v>
      </c>
      <c r="E34555" t="s">
        <v>701</v>
      </c>
      <c r="F34555" t="s">
        <v>21</v>
      </c>
      <c r="G34555" t="s">
        <v>39</v>
      </c>
      <c r="H34555" t="s">
        <v>281</v>
      </c>
      <c r="I34555" t="s">
        <v>281</v>
      </c>
      <c r="J34555" s="1">
        <v>38718</v>
      </c>
      <c r="K34555" t="b">
        <f>IFERROR(VLOOKUP(F34555,english_mapping!A:B,2,FALSE),"NA")</f>
        <v>1</v>
      </c>
      <c r="L34555" t="str">
        <f t="shared" si="539"/>
        <v>Software</v>
      </c>
    </row>
    <row r="34556" spans="1:12" x14ac:dyDescent="0.25">
      <c r="A34556" t="s">
        <v>121594</v>
      </c>
      <c r="B34556" t="s">
        <v>121595</v>
      </c>
      <c r="C34556" t="s">
        <v>121596</v>
      </c>
      <c r="D34556" t="s">
        <v>254</v>
      </c>
      <c r="E34556" t="s">
        <v>14</v>
      </c>
      <c r="F34556" t="s">
        <v>21</v>
      </c>
      <c r="G34556" t="s">
        <v>59</v>
      </c>
      <c r="H34556" t="s">
        <v>90</v>
      </c>
      <c r="I34556" t="s">
        <v>375</v>
      </c>
      <c r="J34556" s="1">
        <v>40943</v>
      </c>
      <c r="K34556" t="b">
        <f>IFERROR(VLOOKUP(F34556,english_mapping!A:B,2,FALSE),"NA")</f>
        <v>1</v>
      </c>
      <c r="L34556" t="str">
        <f t="shared" si="539"/>
        <v>EdTech</v>
      </c>
    </row>
    <row r="34557" spans="1:12" x14ac:dyDescent="0.25">
      <c r="A34557" t="s">
        <v>121597</v>
      </c>
      <c r="B34557" t="s">
        <v>121598</v>
      </c>
      <c r="C34557" t="s">
        <v>121599</v>
      </c>
      <c r="D34557" t="s">
        <v>3790</v>
      </c>
      <c r="E34557" t="s">
        <v>14</v>
      </c>
      <c r="F34557" t="s">
        <v>21</v>
      </c>
      <c r="G34557" t="s">
        <v>379</v>
      </c>
      <c r="H34557" t="s">
        <v>380</v>
      </c>
      <c r="I34557" t="s">
        <v>380</v>
      </c>
      <c r="J34557" s="1">
        <v>24838</v>
      </c>
      <c r="K34557" t="b">
        <f>IFERROR(VLOOKUP(F34557,english_mapping!A:B,2,FALSE),"NA")</f>
        <v>1</v>
      </c>
      <c r="L34557" t="str">
        <f t="shared" si="539"/>
        <v>Nonprofits</v>
      </c>
    </row>
    <row r="34558" spans="1:12" x14ac:dyDescent="0.25">
      <c r="A34558" t="s">
        <v>121600</v>
      </c>
      <c r="B34558" t="s">
        <v>121601</v>
      </c>
      <c r="D34558" t="s">
        <v>38</v>
      </c>
      <c r="E34558" t="s">
        <v>14</v>
      </c>
      <c r="F34558" t="s">
        <v>21</v>
      </c>
      <c r="G34558" t="s">
        <v>77</v>
      </c>
      <c r="H34558" t="s">
        <v>3964</v>
      </c>
      <c r="I34558" t="s">
        <v>3964</v>
      </c>
      <c r="J34558" s="1">
        <v>40582</v>
      </c>
      <c r="K34558" t="b">
        <f>IFERROR(VLOOKUP(F34558,english_mapping!A:B,2,FALSE),"NA")</f>
        <v>1</v>
      </c>
      <c r="L34558" t="str">
        <f t="shared" si="539"/>
        <v>Software</v>
      </c>
    </row>
    <row r="34559" spans="1:12" x14ac:dyDescent="0.25">
      <c r="A34559" t="s">
        <v>121602</v>
      </c>
      <c r="B34559" t="s">
        <v>121603</v>
      </c>
      <c r="D34559" t="s">
        <v>121604</v>
      </c>
      <c r="E34559" t="s">
        <v>14</v>
      </c>
      <c r="F34559" t="s">
        <v>21</v>
      </c>
      <c r="G34559" t="s">
        <v>59</v>
      </c>
      <c r="H34559" t="s">
        <v>60</v>
      </c>
      <c r="I34559" t="s">
        <v>4214</v>
      </c>
      <c r="J34559" s="1">
        <v>40909</v>
      </c>
      <c r="K34559" t="b">
        <f>IFERROR(VLOOKUP(F34559,english_mapping!A:B,2,FALSE),"NA")</f>
        <v>1</v>
      </c>
      <c r="L34559" t="str">
        <f t="shared" si="539"/>
        <v>Health Care</v>
      </c>
    </row>
    <row r="34560" spans="1:12" x14ac:dyDescent="0.25">
      <c r="A34560" t="s">
        <v>121605</v>
      </c>
      <c r="B34560" t="s">
        <v>121606</v>
      </c>
      <c r="C34560" t="s">
        <v>121607</v>
      </c>
      <c r="D34560" t="s">
        <v>14658</v>
      </c>
      <c r="E34560" t="s">
        <v>205</v>
      </c>
      <c r="F34560" t="s">
        <v>21</v>
      </c>
      <c r="G34560" t="s">
        <v>5938</v>
      </c>
      <c r="H34560" t="s">
        <v>5939</v>
      </c>
      <c r="I34560" t="s">
        <v>5939</v>
      </c>
      <c r="J34560" s="1">
        <v>39090</v>
      </c>
      <c r="K34560" t="b">
        <f>IFERROR(VLOOKUP(F34560,english_mapping!A:B,2,FALSE),"NA")</f>
        <v>1</v>
      </c>
      <c r="L34560" t="str">
        <f t="shared" si="539"/>
        <v>Apps</v>
      </c>
    </row>
    <row r="34561" spans="1:12" x14ac:dyDescent="0.25">
      <c r="A34561" t="s">
        <v>121608</v>
      </c>
      <c r="B34561" t="s">
        <v>121609</v>
      </c>
      <c r="D34561" t="s">
        <v>113</v>
      </c>
      <c r="E34561" t="s">
        <v>205</v>
      </c>
      <c r="F34561" t="s">
        <v>21</v>
      </c>
      <c r="G34561" t="s">
        <v>5067</v>
      </c>
      <c r="H34561" t="s">
        <v>25403</v>
      </c>
      <c r="I34561" t="s">
        <v>121610</v>
      </c>
      <c r="J34561" s="1">
        <v>37352</v>
      </c>
      <c r="K34561" t="b">
        <f>IFERROR(VLOOKUP(F34561,english_mapping!A:B,2,FALSE),"NA")</f>
        <v>1</v>
      </c>
      <c r="L34561" t="str">
        <f t="shared" si="539"/>
        <v>Entertainment</v>
      </c>
    </row>
    <row r="34562" spans="1:12" x14ac:dyDescent="0.25">
      <c r="A34562" t="s">
        <v>121611</v>
      </c>
      <c r="B34562" t="s">
        <v>121612</v>
      </c>
      <c r="C34562" t="s">
        <v>121613</v>
      </c>
      <c r="D34562" t="s">
        <v>51</v>
      </c>
      <c r="E34562" t="s">
        <v>205</v>
      </c>
      <c r="F34562" t="s">
        <v>21</v>
      </c>
      <c r="G34562" t="s">
        <v>59</v>
      </c>
      <c r="H34562" t="s">
        <v>60</v>
      </c>
      <c r="I34562" t="s">
        <v>1128</v>
      </c>
      <c r="J34562" s="1">
        <v>38718</v>
      </c>
      <c r="K34562" t="b">
        <f>IFERROR(VLOOKUP(F34562,english_mapping!A:B,2,FALSE),"NA")</f>
        <v>1</v>
      </c>
      <c r="L34562" t="str">
        <f t="shared" si="539"/>
        <v>Biotechnology</v>
      </c>
    </row>
    <row r="34563" spans="1:12" x14ac:dyDescent="0.25">
      <c r="A34563" t="s">
        <v>121614</v>
      </c>
      <c r="B34563" t="s">
        <v>121615</v>
      </c>
      <c r="D34563" t="s">
        <v>22020</v>
      </c>
      <c r="E34563" t="s">
        <v>14</v>
      </c>
      <c r="F34563" t="s">
        <v>21</v>
      </c>
      <c r="G34563" t="s">
        <v>59</v>
      </c>
      <c r="H34563" t="s">
        <v>1249</v>
      </c>
      <c r="I34563" t="s">
        <v>3123</v>
      </c>
      <c r="J34563" t="s">
        <v>111667</v>
      </c>
      <c r="K34563" t="b">
        <f>IFERROR(VLOOKUP(F34563,english_mapping!A:B,2,FALSE),"NA")</f>
        <v>1</v>
      </c>
      <c r="L34563" t="str">
        <f t="shared" si="539"/>
        <v>Hospitality</v>
      </c>
    </row>
    <row r="34564" spans="1:12" x14ac:dyDescent="0.25">
      <c r="A34564" t="s">
        <v>121616</v>
      </c>
      <c r="B34564" t="s">
        <v>121617</v>
      </c>
      <c r="D34564" t="s">
        <v>89</v>
      </c>
      <c r="E34564" t="s">
        <v>14</v>
      </c>
      <c r="K34564" t="str">
        <f>IFERROR(VLOOKUP(F34564,english_mapping!A:B,2,FALSE),"NA")</f>
        <v>NA</v>
      </c>
      <c r="L34564" t="str">
        <f t="shared" ref="L34564:L34627" si="540">IFERROR(LEFT(D34564,(FIND("|",D34564))-1),D34564)</f>
        <v>Health and Wellness</v>
      </c>
    </row>
    <row r="34565" spans="1:12" x14ac:dyDescent="0.25">
      <c r="A34565" t="s">
        <v>121618</v>
      </c>
      <c r="B34565" t="s">
        <v>121619</v>
      </c>
      <c r="C34565" t="s">
        <v>121620</v>
      </c>
      <c r="D34565" t="s">
        <v>3881</v>
      </c>
      <c r="E34565" t="s">
        <v>14</v>
      </c>
      <c r="F34565" t="s">
        <v>161</v>
      </c>
      <c r="G34565" t="s">
        <v>162</v>
      </c>
      <c r="H34565" t="s">
        <v>163</v>
      </c>
      <c r="I34565" t="s">
        <v>163</v>
      </c>
      <c r="J34565" s="1">
        <v>36526</v>
      </c>
      <c r="K34565" t="b">
        <f>IFERROR(VLOOKUP(F34565,english_mapping!A:B,2,FALSE),"NA")</f>
        <v>0</v>
      </c>
      <c r="L34565" t="str">
        <f t="shared" si="540"/>
        <v>Medical Devices</v>
      </c>
    </row>
    <row r="34566" spans="1:12" x14ac:dyDescent="0.25">
      <c r="A34566" t="s">
        <v>121621</v>
      </c>
      <c r="B34566" t="s">
        <v>121622</v>
      </c>
      <c r="E34566" t="s">
        <v>14</v>
      </c>
      <c r="K34566" t="str">
        <f>IFERROR(VLOOKUP(F34566,english_mapping!A:B,2,FALSE),"NA")</f>
        <v>NA</v>
      </c>
      <c r="L34566">
        <f t="shared" si="540"/>
        <v>0</v>
      </c>
    </row>
    <row r="34567" spans="1:12" x14ac:dyDescent="0.25">
      <c r="A34567" t="s">
        <v>121623</v>
      </c>
      <c r="B34567" t="s">
        <v>121624</v>
      </c>
      <c r="C34567" t="s">
        <v>121625</v>
      </c>
      <c r="D34567" t="s">
        <v>121626</v>
      </c>
      <c r="E34567" t="s">
        <v>14</v>
      </c>
      <c r="F34567" t="s">
        <v>21</v>
      </c>
      <c r="G34567" t="s">
        <v>59</v>
      </c>
      <c r="H34567" t="s">
        <v>60</v>
      </c>
      <c r="I34567" t="s">
        <v>1279</v>
      </c>
      <c r="J34567" s="1">
        <v>40848</v>
      </c>
      <c r="K34567" t="b">
        <f>IFERROR(VLOOKUP(F34567,english_mapping!A:B,2,FALSE),"NA")</f>
        <v>1</v>
      </c>
      <c r="L34567" t="str">
        <f t="shared" si="540"/>
        <v>Browser Extensions</v>
      </c>
    </row>
    <row r="34568" spans="1:12" x14ac:dyDescent="0.25">
      <c r="A34568" t="s">
        <v>121627</v>
      </c>
      <c r="B34568" t="s">
        <v>121628</v>
      </c>
      <c r="C34568" t="s">
        <v>121629</v>
      </c>
      <c r="D34568" t="s">
        <v>644</v>
      </c>
      <c r="E34568" t="s">
        <v>14</v>
      </c>
      <c r="F34568" t="s">
        <v>21</v>
      </c>
      <c r="G34568" t="s">
        <v>59</v>
      </c>
      <c r="H34568" t="s">
        <v>90</v>
      </c>
      <c r="I34568" t="s">
        <v>2674</v>
      </c>
      <c r="K34568" t="b">
        <f>IFERROR(VLOOKUP(F34568,english_mapping!A:B,2,FALSE),"NA")</f>
        <v>1</v>
      </c>
      <c r="L34568" t="str">
        <f t="shared" si="540"/>
        <v>Biotechnology</v>
      </c>
    </row>
    <row r="34569" spans="1:12" x14ac:dyDescent="0.25">
      <c r="A34569" t="s">
        <v>121630</v>
      </c>
      <c r="B34569" t="s">
        <v>121631</v>
      </c>
      <c r="C34569" t="s">
        <v>121632</v>
      </c>
      <c r="D34569" t="s">
        <v>35680</v>
      </c>
      <c r="E34569" t="s">
        <v>14</v>
      </c>
      <c r="F34569" t="s">
        <v>21</v>
      </c>
      <c r="G34569" t="s">
        <v>101</v>
      </c>
      <c r="H34569" t="s">
        <v>102</v>
      </c>
      <c r="I34569" t="s">
        <v>103</v>
      </c>
      <c r="J34569" s="1">
        <v>41640</v>
      </c>
      <c r="K34569" t="b">
        <f>IFERROR(VLOOKUP(F34569,english_mapping!A:B,2,FALSE),"NA")</f>
        <v>1</v>
      </c>
      <c r="L34569" t="str">
        <f t="shared" si="540"/>
        <v>Apps</v>
      </c>
    </row>
    <row r="34570" spans="1:12" x14ac:dyDescent="0.25">
      <c r="A34570" t="s">
        <v>121633</v>
      </c>
      <c r="B34570" t="s">
        <v>121634</v>
      </c>
      <c r="C34570" t="s">
        <v>121635</v>
      </c>
      <c r="D34570" t="s">
        <v>121636</v>
      </c>
      <c r="E34570" t="s">
        <v>109</v>
      </c>
      <c r="K34570" t="str">
        <f>IFERROR(VLOOKUP(F34570,english_mapping!A:B,2,FALSE),"NA")</f>
        <v>NA</v>
      </c>
      <c r="L34570" t="str">
        <f t="shared" si="540"/>
        <v>Content</v>
      </c>
    </row>
    <row r="34571" spans="1:12" x14ac:dyDescent="0.25">
      <c r="A34571" t="s">
        <v>121637</v>
      </c>
      <c r="B34571" t="s">
        <v>121638</v>
      </c>
      <c r="C34571" t="s">
        <v>121639</v>
      </c>
      <c r="D34571" t="s">
        <v>262</v>
      </c>
      <c r="E34571" t="s">
        <v>14</v>
      </c>
      <c r="F34571" t="s">
        <v>21</v>
      </c>
      <c r="G34571" t="s">
        <v>59</v>
      </c>
      <c r="H34571" t="s">
        <v>60</v>
      </c>
      <c r="I34571" t="s">
        <v>66</v>
      </c>
      <c r="J34571" s="1">
        <v>39449</v>
      </c>
      <c r="K34571" t="b">
        <f>IFERROR(VLOOKUP(F34571,english_mapping!A:B,2,FALSE),"NA")</f>
        <v>1</v>
      </c>
      <c r="L34571" t="str">
        <f t="shared" si="540"/>
        <v>Enterprise Software</v>
      </c>
    </row>
    <row r="34572" spans="1:12" x14ac:dyDescent="0.25">
      <c r="A34572" t="s">
        <v>121640</v>
      </c>
      <c r="B34572" t="s">
        <v>121641</v>
      </c>
      <c r="C34572" t="s">
        <v>121642</v>
      </c>
      <c r="D34572" t="s">
        <v>121643</v>
      </c>
      <c r="E34572" t="s">
        <v>14</v>
      </c>
      <c r="F34572" t="s">
        <v>1401</v>
      </c>
      <c r="G34572">
        <v>5</v>
      </c>
      <c r="H34572" t="s">
        <v>1402</v>
      </c>
      <c r="I34572" t="s">
        <v>1402</v>
      </c>
      <c r="J34572" s="1">
        <v>39814</v>
      </c>
      <c r="K34572" t="b">
        <f>IFERROR(VLOOKUP(F34572,english_mapping!A:B,2,FALSE),"NA")</f>
        <v>0</v>
      </c>
      <c r="L34572" t="str">
        <f t="shared" si="540"/>
        <v>Big Data Analytics</v>
      </c>
    </row>
    <row r="34573" spans="1:12" x14ac:dyDescent="0.25">
      <c r="A34573" t="s">
        <v>121644</v>
      </c>
      <c r="B34573" t="s">
        <v>121645</v>
      </c>
      <c r="C34573" t="s">
        <v>121646</v>
      </c>
      <c r="D34573" t="s">
        <v>121647</v>
      </c>
      <c r="E34573" t="s">
        <v>14</v>
      </c>
      <c r="F34573" t="s">
        <v>649</v>
      </c>
      <c r="G34573">
        <v>7</v>
      </c>
      <c r="H34573" t="s">
        <v>948</v>
      </c>
      <c r="I34573" t="s">
        <v>948</v>
      </c>
      <c r="J34573" s="1">
        <v>40912</v>
      </c>
      <c r="K34573" t="b">
        <f>IFERROR(VLOOKUP(F34573,english_mapping!A:B,2,FALSE),"NA")</f>
        <v>1</v>
      </c>
      <c r="L34573" t="str">
        <f t="shared" si="540"/>
        <v>Facebook Applications</v>
      </c>
    </row>
    <row r="34574" spans="1:12" x14ac:dyDescent="0.25">
      <c r="A34574" t="s">
        <v>121648</v>
      </c>
      <c r="B34574" t="s">
        <v>121649</v>
      </c>
      <c r="C34574" t="s">
        <v>121650</v>
      </c>
      <c r="D34574" t="s">
        <v>121651</v>
      </c>
      <c r="E34574" t="s">
        <v>109</v>
      </c>
      <c r="F34574" t="s">
        <v>21</v>
      </c>
      <c r="G34574" t="s">
        <v>285</v>
      </c>
      <c r="H34574" t="s">
        <v>889</v>
      </c>
      <c r="I34574" t="s">
        <v>3040</v>
      </c>
      <c r="J34574" s="1">
        <v>38353</v>
      </c>
      <c r="K34574" t="b">
        <f>IFERROR(VLOOKUP(F34574,english_mapping!A:B,2,FALSE),"NA")</f>
        <v>1</v>
      </c>
      <c r="L34574" t="str">
        <f t="shared" si="540"/>
        <v>Communications Hardware</v>
      </c>
    </row>
    <row r="34575" spans="1:12" x14ac:dyDescent="0.25">
      <c r="A34575" t="s">
        <v>121652</v>
      </c>
      <c r="B34575" t="s">
        <v>121653</v>
      </c>
      <c r="C34575" t="s">
        <v>121654</v>
      </c>
      <c r="D34575" t="s">
        <v>121655</v>
      </c>
      <c r="E34575" t="s">
        <v>205</v>
      </c>
      <c r="J34575" s="1">
        <v>40544</v>
      </c>
      <c r="K34575" t="str">
        <f>IFERROR(VLOOKUP(F34575,english_mapping!A:B,2,FALSE),"NA")</f>
        <v>NA</v>
      </c>
      <c r="L34575" t="str">
        <f t="shared" si="540"/>
        <v>Business Services</v>
      </c>
    </row>
    <row r="34576" spans="1:12" x14ac:dyDescent="0.25">
      <c r="A34576" t="s">
        <v>121656</v>
      </c>
      <c r="B34576" t="s">
        <v>121657</v>
      </c>
      <c r="C34576" t="s">
        <v>121658</v>
      </c>
      <c r="D34576" t="s">
        <v>121659</v>
      </c>
      <c r="E34576" t="s">
        <v>14</v>
      </c>
      <c r="F34576" t="s">
        <v>52</v>
      </c>
      <c r="G34576" t="s">
        <v>200</v>
      </c>
      <c r="H34576" t="s">
        <v>201</v>
      </c>
      <c r="I34576" t="s">
        <v>331</v>
      </c>
      <c r="J34576" s="1">
        <v>40909</v>
      </c>
      <c r="K34576" t="b">
        <f>IFERROR(VLOOKUP(F34576,english_mapping!A:B,2,FALSE),"NA")</f>
        <v>1</v>
      </c>
      <c r="L34576" t="str">
        <f t="shared" si="540"/>
        <v>Analytics</v>
      </c>
    </row>
    <row r="34577" spans="1:12" x14ac:dyDescent="0.25">
      <c r="A34577" t="s">
        <v>121660</v>
      </c>
      <c r="B34577" t="s">
        <v>121661</v>
      </c>
      <c r="C34577" t="s">
        <v>121662</v>
      </c>
      <c r="D34577" t="s">
        <v>38</v>
      </c>
      <c r="E34577" t="s">
        <v>109</v>
      </c>
      <c r="F34577" t="s">
        <v>21</v>
      </c>
      <c r="G34577" t="s">
        <v>59</v>
      </c>
      <c r="H34577" t="s">
        <v>987</v>
      </c>
      <c r="I34577" t="s">
        <v>988</v>
      </c>
      <c r="J34577" s="1">
        <v>36161</v>
      </c>
      <c r="K34577" t="b">
        <f>IFERROR(VLOOKUP(F34577,english_mapping!A:B,2,FALSE),"NA")</f>
        <v>1</v>
      </c>
      <c r="L34577" t="str">
        <f t="shared" si="540"/>
        <v>Software</v>
      </c>
    </row>
    <row r="34578" spans="1:12" x14ac:dyDescent="0.25">
      <c r="A34578" t="s">
        <v>121663</v>
      </c>
      <c r="B34578" t="s">
        <v>121664</v>
      </c>
      <c r="C34578" t="s">
        <v>121665</v>
      </c>
      <c r="D34578" t="s">
        <v>121666</v>
      </c>
      <c r="E34578" t="s">
        <v>14</v>
      </c>
      <c r="F34578" t="s">
        <v>21</v>
      </c>
      <c r="G34578" t="s">
        <v>59</v>
      </c>
      <c r="H34578" t="s">
        <v>60</v>
      </c>
      <c r="I34578" t="s">
        <v>66</v>
      </c>
      <c r="J34578" s="1">
        <v>41284</v>
      </c>
      <c r="K34578" t="b">
        <f>IFERROR(VLOOKUP(F34578,english_mapping!A:B,2,FALSE),"NA")</f>
        <v>1</v>
      </c>
      <c r="L34578" t="str">
        <f t="shared" si="540"/>
        <v>Advertising</v>
      </c>
    </row>
    <row r="34579" spans="1:12" x14ac:dyDescent="0.25">
      <c r="A34579" t="s">
        <v>121667</v>
      </c>
      <c r="B34579" t="s">
        <v>121668</v>
      </c>
      <c r="D34579" t="s">
        <v>121669</v>
      </c>
      <c r="E34579" t="s">
        <v>109</v>
      </c>
      <c r="F34579" t="s">
        <v>21</v>
      </c>
      <c r="G34579" t="s">
        <v>22</v>
      </c>
      <c r="H34579" t="s">
        <v>7909</v>
      </c>
      <c r="I34579" t="s">
        <v>2795</v>
      </c>
      <c r="J34579" s="1">
        <v>38718</v>
      </c>
      <c r="K34579" t="b">
        <f>IFERROR(VLOOKUP(F34579,english_mapping!A:B,2,FALSE),"NA")</f>
        <v>1</v>
      </c>
      <c r="L34579" t="str">
        <f t="shared" si="540"/>
        <v>Credit Cards</v>
      </c>
    </row>
    <row r="34580" spans="1:12" x14ac:dyDescent="0.25">
      <c r="A34580" t="s">
        <v>121670</v>
      </c>
      <c r="B34580" t="s">
        <v>121671</v>
      </c>
      <c r="C34580" t="s">
        <v>121672</v>
      </c>
      <c r="D34580" t="s">
        <v>121673</v>
      </c>
      <c r="E34580" t="s">
        <v>14</v>
      </c>
      <c r="F34580" t="s">
        <v>21</v>
      </c>
      <c r="G34580" t="s">
        <v>59</v>
      </c>
      <c r="H34580" t="s">
        <v>4498</v>
      </c>
      <c r="I34580" t="s">
        <v>121674</v>
      </c>
      <c r="K34580" t="b">
        <f>IFERROR(VLOOKUP(F34580,english_mapping!A:B,2,FALSE),"NA")</f>
        <v>1</v>
      </c>
      <c r="L34580" t="str">
        <f t="shared" si="540"/>
        <v>Brand Marketing</v>
      </c>
    </row>
    <row r="34581" spans="1:12" x14ac:dyDescent="0.25">
      <c r="A34581" t="s">
        <v>121675</v>
      </c>
      <c r="B34581" t="s">
        <v>121676</v>
      </c>
      <c r="C34581" t="s">
        <v>121677</v>
      </c>
      <c r="D34581" t="s">
        <v>51</v>
      </c>
      <c r="E34581" t="s">
        <v>14</v>
      </c>
      <c r="F34581" t="s">
        <v>21</v>
      </c>
      <c r="G34581" t="s">
        <v>59</v>
      </c>
      <c r="H34581" t="s">
        <v>60</v>
      </c>
      <c r="I34581" t="s">
        <v>1186</v>
      </c>
      <c r="J34581" s="1">
        <v>40909</v>
      </c>
      <c r="K34581" t="b">
        <f>IFERROR(VLOOKUP(F34581,english_mapping!A:B,2,FALSE),"NA")</f>
        <v>1</v>
      </c>
      <c r="L34581" t="str">
        <f t="shared" si="540"/>
        <v>Biotechnology</v>
      </c>
    </row>
    <row r="34582" spans="1:12" x14ac:dyDescent="0.25">
      <c r="A34582" t="s">
        <v>121678</v>
      </c>
      <c r="B34582" t="s">
        <v>121679</v>
      </c>
      <c r="C34582" t="s">
        <v>121680</v>
      </c>
      <c r="D34582" t="s">
        <v>84450</v>
      </c>
      <c r="E34582" t="s">
        <v>14</v>
      </c>
      <c r="F34582" t="s">
        <v>21</v>
      </c>
      <c r="G34582" t="s">
        <v>59</v>
      </c>
      <c r="H34582" t="s">
        <v>60</v>
      </c>
      <c r="I34582" t="s">
        <v>269</v>
      </c>
      <c r="K34582" t="b">
        <f>IFERROR(VLOOKUP(F34582,english_mapping!A:B,2,FALSE),"NA")</f>
        <v>1</v>
      </c>
      <c r="L34582" t="str">
        <f t="shared" si="540"/>
        <v>Mobile Advertising</v>
      </c>
    </row>
    <row r="34583" spans="1:12" x14ac:dyDescent="0.25">
      <c r="A34583" t="s">
        <v>121681</v>
      </c>
      <c r="B34583" t="s">
        <v>121682</v>
      </c>
      <c r="C34583" t="s">
        <v>121683</v>
      </c>
      <c r="D34583" t="s">
        <v>121684</v>
      </c>
      <c r="E34583" t="s">
        <v>14</v>
      </c>
      <c r="F34583" t="s">
        <v>21</v>
      </c>
      <c r="G34583" t="s">
        <v>804</v>
      </c>
      <c r="H34583" t="s">
        <v>17294</v>
      </c>
      <c r="I34583" t="s">
        <v>35375</v>
      </c>
      <c r="J34583" s="1">
        <v>38718</v>
      </c>
      <c r="K34583" t="b">
        <f>IFERROR(VLOOKUP(F34583,english_mapping!A:B,2,FALSE),"NA")</f>
        <v>1</v>
      </c>
      <c r="L34583" t="str">
        <f t="shared" si="540"/>
        <v>Advertising</v>
      </c>
    </row>
    <row r="34584" spans="1:12" x14ac:dyDescent="0.25">
      <c r="A34584" t="s">
        <v>121685</v>
      </c>
      <c r="B34584" t="s">
        <v>121686</v>
      </c>
      <c r="C34584" t="s">
        <v>121687</v>
      </c>
      <c r="D34584" t="s">
        <v>121688</v>
      </c>
      <c r="E34584" t="s">
        <v>14</v>
      </c>
      <c r="F34584" t="s">
        <v>21</v>
      </c>
      <c r="G34584" t="s">
        <v>59</v>
      </c>
      <c r="H34584" t="s">
        <v>60</v>
      </c>
      <c r="I34584" t="s">
        <v>66</v>
      </c>
      <c r="J34584" s="1">
        <v>40909</v>
      </c>
      <c r="K34584" t="b">
        <f>IFERROR(VLOOKUP(F34584,english_mapping!A:B,2,FALSE),"NA")</f>
        <v>1</v>
      </c>
      <c r="L34584" t="str">
        <f t="shared" si="540"/>
        <v>Agriculture</v>
      </c>
    </row>
    <row r="34585" spans="1:12" x14ac:dyDescent="0.25">
      <c r="A34585" t="s">
        <v>121689</v>
      </c>
      <c r="B34585" t="s">
        <v>121690</v>
      </c>
      <c r="C34585" t="s">
        <v>121691</v>
      </c>
      <c r="D34585" t="s">
        <v>2005</v>
      </c>
      <c r="E34585" t="s">
        <v>14</v>
      </c>
      <c r="F34585" t="s">
        <v>1163</v>
      </c>
      <c r="G34585">
        <v>15</v>
      </c>
      <c r="H34585" t="s">
        <v>2844</v>
      </c>
      <c r="I34585" t="s">
        <v>121692</v>
      </c>
      <c r="J34585" s="1">
        <v>40909</v>
      </c>
      <c r="K34585" t="b">
        <f>IFERROR(VLOOKUP(F34585,english_mapping!A:B,2,FALSE),"NA")</f>
        <v>0</v>
      </c>
      <c r="L34585" t="str">
        <f t="shared" si="540"/>
        <v>Startups</v>
      </c>
    </row>
    <row r="34586" spans="1:12" x14ac:dyDescent="0.25">
      <c r="A34586" t="s">
        <v>121693</v>
      </c>
      <c r="B34586" t="s">
        <v>121694</v>
      </c>
      <c r="C34586" t="s">
        <v>121695</v>
      </c>
      <c r="D34586" t="s">
        <v>3474</v>
      </c>
      <c r="E34586" t="s">
        <v>14</v>
      </c>
      <c r="F34586" t="s">
        <v>124</v>
      </c>
      <c r="G34586" t="s">
        <v>125</v>
      </c>
      <c r="H34586" t="s">
        <v>126</v>
      </c>
      <c r="I34586" t="s">
        <v>126</v>
      </c>
      <c r="K34586" t="b">
        <f>IFERROR(VLOOKUP(F34586,english_mapping!A:B,2,FALSE),"NA")</f>
        <v>1</v>
      </c>
      <c r="L34586" t="str">
        <f t="shared" si="540"/>
        <v>Information Technology</v>
      </c>
    </row>
    <row r="34587" spans="1:12" x14ac:dyDescent="0.25">
      <c r="A34587" t="s">
        <v>121696</v>
      </c>
      <c r="B34587" t="s">
        <v>121697</v>
      </c>
      <c r="C34587" t="s">
        <v>121698</v>
      </c>
      <c r="D34587" t="s">
        <v>51</v>
      </c>
      <c r="E34587" t="s">
        <v>14</v>
      </c>
      <c r="F34587" t="s">
        <v>21</v>
      </c>
      <c r="G34587" t="s">
        <v>206</v>
      </c>
      <c r="H34587" t="s">
        <v>207</v>
      </c>
      <c r="I34587" t="s">
        <v>121699</v>
      </c>
      <c r="J34587" s="1">
        <v>39083</v>
      </c>
      <c r="K34587" t="b">
        <f>IFERROR(VLOOKUP(F34587,english_mapping!A:B,2,FALSE),"NA")</f>
        <v>1</v>
      </c>
      <c r="L34587" t="str">
        <f t="shared" si="540"/>
        <v>Biotechnology</v>
      </c>
    </row>
    <row r="34588" spans="1:12" x14ac:dyDescent="0.25">
      <c r="A34588" t="s">
        <v>121700</v>
      </c>
      <c r="B34588" t="s">
        <v>121701</v>
      </c>
      <c r="C34588" t="s">
        <v>121702</v>
      </c>
      <c r="D34588" t="s">
        <v>123</v>
      </c>
      <c r="E34588" t="s">
        <v>14</v>
      </c>
      <c r="F34588" t="s">
        <v>21</v>
      </c>
      <c r="G34588" t="s">
        <v>84</v>
      </c>
      <c r="H34588" t="s">
        <v>1157</v>
      </c>
      <c r="I34588" t="s">
        <v>2716</v>
      </c>
      <c r="J34588" s="1">
        <v>39448</v>
      </c>
      <c r="K34588" t="b">
        <f>IFERROR(VLOOKUP(F34588,english_mapping!A:B,2,FALSE),"NA")</f>
        <v>1</v>
      </c>
      <c r="L34588" t="str">
        <f t="shared" si="540"/>
        <v>Education</v>
      </c>
    </row>
    <row r="34589" spans="1:12" x14ac:dyDescent="0.25">
      <c r="A34589" t="s">
        <v>121703</v>
      </c>
      <c r="B34589" t="s">
        <v>121704</v>
      </c>
      <c r="D34589" t="s">
        <v>38</v>
      </c>
      <c r="E34589" t="s">
        <v>14</v>
      </c>
      <c r="F34589" t="s">
        <v>2175</v>
      </c>
      <c r="G34589">
        <v>13</v>
      </c>
      <c r="H34589" t="s">
        <v>2176</v>
      </c>
      <c r="I34589" t="s">
        <v>2176</v>
      </c>
      <c r="K34589" t="b">
        <f>IFERROR(VLOOKUP(F34589,english_mapping!A:B,2,FALSE),"NA")</f>
        <v>0</v>
      </c>
      <c r="L34589" t="str">
        <f t="shared" si="540"/>
        <v>Software</v>
      </c>
    </row>
    <row r="34590" spans="1:12" x14ac:dyDescent="0.25">
      <c r="A34590" t="s">
        <v>121705</v>
      </c>
      <c r="B34590" t="s">
        <v>121706</v>
      </c>
      <c r="C34590" t="s">
        <v>121707</v>
      </c>
      <c r="D34590" t="s">
        <v>755</v>
      </c>
      <c r="E34590" t="s">
        <v>109</v>
      </c>
      <c r="F34590" t="s">
        <v>21</v>
      </c>
      <c r="G34590" t="s">
        <v>131</v>
      </c>
      <c r="H34590" t="s">
        <v>132</v>
      </c>
      <c r="I34590" t="s">
        <v>1139</v>
      </c>
      <c r="J34590" s="1">
        <v>36892</v>
      </c>
      <c r="K34590" t="b">
        <f>IFERROR(VLOOKUP(F34590,english_mapping!A:B,2,FALSE),"NA")</f>
        <v>1</v>
      </c>
      <c r="L34590" t="str">
        <f t="shared" si="540"/>
        <v>Hardware + Software</v>
      </c>
    </row>
    <row r="34591" spans="1:12" x14ac:dyDescent="0.25">
      <c r="A34591" t="s">
        <v>121708</v>
      </c>
      <c r="B34591" t="s">
        <v>121709</v>
      </c>
      <c r="C34591" t="s">
        <v>121710</v>
      </c>
      <c r="D34591" t="s">
        <v>121711</v>
      </c>
      <c r="E34591" t="s">
        <v>14</v>
      </c>
      <c r="F34591" t="s">
        <v>21</v>
      </c>
      <c r="G34591" t="s">
        <v>206</v>
      </c>
      <c r="H34591" t="s">
        <v>207</v>
      </c>
      <c r="I34591" t="s">
        <v>207</v>
      </c>
      <c r="J34591" s="1">
        <v>39448</v>
      </c>
      <c r="K34591" t="b">
        <f>IFERROR(VLOOKUP(F34591,english_mapping!A:B,2,FALSE),"NA")</f>
        <v>1</v>
      </c>
      <c r="L34591" t="str">
        <f t="shared" si="540"/>
        <v>Health and Wellness</v>
      </c>
    </row>
    <row r="34592" spans="1:12" x14ac:dyDescent="0.25">
      <c r="A34592" t="s">
        <v>121712</v>
      </c>
      <c r="B34592" t="s">
        <v>121713</v>
      </c>
      <c r="C34592" t="s">
        <v>121714</v>
      </c>
      <c r="D34592" t="s">
        <v>2839</v>
      </c>
      <c r="E34592" t="s">
        <v>14</v>
      </c>
      <c r="F34592" t="s">
        <v>21</v>
      </c>
      <c r="G34592" t="s">
        <v>1262</v>
      </c>
      <c r="H34592" t="s">
        <v>1263</v>
      </c>
      <c r="I34592" t="s">
        <v>11264</v>
      </c>
      <c r="J34592" s="1">
        <v>39448</v>
      </c>
      <c r="K34592" t="b">
        <f>IFERROR(VLOOKUP(F34592,english_mapping!A:B,2,FALSE),"NA")</f>
        <v>1</v>
      </c>
      <c r="L34592" t="str">
        <f t="shared" si="540"/>
        <v>Telecommunications</v>
      </c>
    </row>
    <row r="34593" spans="1:12" x14ac:dyDescent="0.25">
      <c r="A34593" t="s">
        <v>121715</v>
      </c>
      <c r="B34593" t="s">
        <v>121716</v>
      </c>
      <c r="C34593" t="s">
        <v>121717</v>
      </c>
      <c r="D34593" t="s">
        <v>316</v>
      </c>
      <c r="E34593" t="s">
        <v>14</v>
      </c>
      <c r="K34593" t="str">
        <f>IFERROR(VLOOKUP(F34593,english_mapping!A:B,2,FALSE),"NA")</f>
        <v>NA</v>
      </c>
      <c r="L34593" t="str">
        <f t="shared" si="540"/>
        <v>Internet</v>
      </c>
    </row>
    <row r="34594" spans="1:12" x14ac:dyDescent="0.25">
      <c r="A34594" t="s">
        <v>121718</v>
      </c>
      <c r="B34594" t="s">
        <v>121719</v>
      </c>
      <c r="C34594" t="s">
        <v>121720</v>
      </c>
      <c r="D34594" t="s">
        <v>113229</v>
      </c>
      <c r="E34594" t="s">
        <v>14</v>
      </c>
      <c r="F34594" t="s">
        <v>21</v>
      </c>
      <c r="G34594" t="s">
        <v>59</v>
      </c>
      <c r="H34594" t="s">
        <v>90</v>
      </c>
      <c r="I34594" t="s">
        <v>90</v>
      </c>
      <c r="J34594" s="1">
        <v>39814</v>
      </c>
      <c r="K34594" t="b">
        <f>IFERROR(VLOOKUP(F34594,english_mapping!A:B,2,FALSE),"NA")</f>
        <v>1</v>
      </c>
      <c r="L34594" t="str">
        <f t="shared" si="540"/>
        <v>Content Delivery</v>
      </c>
    </row>
    <row r="34595" spans="1:12" x14ac:dyDescent="0.25">
      <c r="A34595" t="s">
        <v>121721</v>
      </c>
      <c r="B34595" t="s">
        <v>121722</v>
      </c>
      <c r="C34595" t="s">
        <v>121723</v>
      </c>
      <c r="D34595" t="s">
        <v>51</v>
      </c>
      <c r="E34595" t="s">
        <v>14</v>
      </c>
      <c r="F34595" t="s">
        <v>21</v>
      </c>
      <c r="G34595" t="s">
        <v>117</v>
      </c>
      <c r="H34595" t="s">
        <v>535</v>
      </c>
      <c r="I34595" t="s">
        <v>4018</v>
      </c>
      <c r="J34595" s="1">
        <v>36161</v>
      </c>
      <c r="K34595" t="b">
        <f>IFERROR(VLOOKUP(F34595,english_mapping!A:B,2,FALSE),"NA")</f>
        <v>1</v>
      </c>
      <c r="L34595" t="str">
        <f t="shared" si="540"/>
        <v>Biotechnology</v>
      </c>
    </row>
    <row r="34596" spans="1:12" x14ac:dyDescent="0.25">
      <c r="A34596" t="s">
        <v>121724</v>
      </c>
      <c r="B34596" t="s">
        <v>121725</v>
      </c>
      <c r="C34596" t="s">
        <v>121726</v>
      </c>
      <c r="D34596" t="s">
        <v>1433</v>
      </c>
      <c r="E34596" t="s">
        <v>14</v>
      </c>
      <c r="F34596" t="s">
        <v>21</v>
      </c>
      <c r="G34596" t="s">
        <v>59</v>
      </c>
      <c r="H34596" t="s">
        <v>60</v>
      </c>
      <c r="I34596" t="s">
        <v>269</v>
      </c>
      <c r="J34596" s="1">
        <v>37622</v>
      </c>
      <c r="K34596" t="b">
        <f>IFERROR(VLOOKUP(F34596,english_mapping!A:B,2,FALSE),"NA")</f>
        <v>1</v>
      </c>
      <c r="L34596" t="str">
        <f t="shared" si="540"/>
        <v>Web Hosting</v>
      </c>
    </row>
    <row r="34597" spans="1:12" x14ac:dyDescent="0.25">
      <c r="A34597" t="s">
        <v>121727</v>
      </c>
      <c r="B34597" t="s">
        <v>121728</v>
      </c>
      <c r="C34597" t="s">
        <v>121729</v>
      </c>
      <c r="D34597" t="s">
        <v>246</v>
      </c>
      <c r="E34597" t="s">
        <v>14</v>
      </c>
      <c r="F34597" t="s">
        <v>21</v>
      </c>
      <c r="G34597" t="s">
        <v>59</v>
      </c>
      <c r="H34597" t="s">
        <v>1249</v>
      </c>
      <c r="I34597" t="s">
        <v>121730</v>
      </c>
      <c r="J34597" s="1">
        <v>37629</v>
      </c>
      <c r="K34597" t="b">
        <f>IFERROR(VLOOKUP(F34597,english_mapping!A:B,2,FALSE),"NA")</f>
        <v>1</v>
      </c>
      <c r="L34597" t="str">
        <f t="shared" si="540"/>
        <v>Fashion</v>
      </c>
    </row>
    <row r="34598" spans="1:12" x14ac:dyDescent="0.25">
      <c r="A34598" t="s">
        <v>121731</v>
      </c>
      <c r="B34598" t="s">
        <v>121732</v>
      </c>
      <c r="C34598" t="s">
        <v>121733</v>
      </c>
      <c r="D34598" t="s">
        <v>121734</v>
      </c>
      <c r="E34598" t="s">
        <v>14</v>
      </c>
      <c r="F34598" t="s">
        <v>21</v>
      </c>
      <c r="G34598" t="s">
        <v>59</v>
      </c>
      <c r="H34598" t="s">
        <v>60</v>
      </c>
      <c r="I34598" t="s">
        <v>66</v>
      </c>
      <c r="J34598" s="1">
        <v>38353</v>
      </c>
      <c r="K34598" t="b">
        <f>IFERROR(VLOOKUP(F34598,english_mapping!A:B,2,FALSE),"NA")</f>
        <v>1</v>
      </c>
      <c r="L34598" t="str">
        <f t="shared" si="540"/>
        <v>Education</v>
      </c>
    </row>
    <row r="34599" spans="1:12" x14ac:dyDescent="0.25">
      <c r="A34599" t="s">
        <v>121735</v>
      </c>
      <c r="B34599" t="s">
        <v>121736</v>
      </c>
      <c r="C34599" t="s">
        <v>121737</v>
      </c>
      <c r="D34599" t="s">
        <v>121738</v>
      </c>
      <c r="E34599" t="s">
        <v>14</v>
      </c>
      <c r="F34599" t="s">
        <v>462</v>
      </c>
      <c r="G34599">
        <v>48</v>
      </c>
      <c r="H34599" t="s">
        <v>463</v>
      </c>
      <c r="I34599" t="s">
        <v>463</v>
      </c>
      <c r="J34599" s="1">
        <v>41276</v>
      </c>
      <c r="K34599" t="b">
        <f>IFERROR(VLOOKUP(F34599,english_mapping!A:B,2,FALSE),"NA")</f>
        <v>0</v>
      </c>
      <c r="L34599" t="str">
        <f t="shared" si="540"/>
        <v>Education</v>
      </c>
    </row>
    <row r="34600" spans="1:12" x14ac:dyDescent="0.25">
      <c r="A34600" t="s">
        <v>121739</v>
      </c>
      <c r="B34600" t="s">
        <v>121740</v>
      </c>
      <c r="C34600" t="s">
        <v>121741</v>
      </c>
      <c r="D34600" t="s">
        <v>121742</v>
      </c>
      <c r="E34600" t="s">
        <v>14</v>
      </c>
      <c r="F34600" t="s">
        <v>21</v>
      </c>
      <c r="G34600" t="s">
        <v>59</v>
      </c>
      <c r="H34600" t="s">
        <v>60</v>
      </c>
      <c r="I34600" t="s">
        <v>66</v>
      </c>
      <c r="J34600" s="1">
        <v>41640</v>
      </c>
      <c r="K34600" t="b">
        <f>IFERROR(VLOOKUP(F34600,english_mapping!A:B,2,FALSE),"NA")</f>
        <v>1</v>
      </c>
      <c r="L34600" t="str">
        <f t="shared" si="540"/>
        <v>Development Platforms</v>
      </c>
    </row>
    <row r="34601" spans="1:12" x14ac:dyDescent="0.25">
      <c r="A34601" t="s">
        <v>121743</v>
      </c>
      <c r="B34601" t="s">
        <v>121744</v>
      </c>
      <c r="D34601" t="s">
        <v>121745</v>
      </c>
      <c r="E34601" t="s">
        <v>109</v>
      </c>
      <c r="F34601" t="s">
        <v>52</v>
      </c>
      <c r="G34601" t="s">
        <v>3417</v>
      </c>
      <c r="H34601" t="s">
        <v>3418</v>
      </c>
      <c r="I34601" t="s">
        <v>3419</v>
      </c>
      <c r="K34601" t="b">
        <f>IFERROR(VLOOKUP(F34601,english_mapping!A:B,2,FALSE),"NA")</f>
        <v>1</v>
      </c>
      <c r="L34601" t="str">
        <f t="shared" si="540"/>
        <v>Hardware + Software</v>
      </c>
    </row>
    <row r="34602" spans="1:12" x14ac:dyDescent="0.25">
      <c r="A34602" t="s">
        <v>121746</v>
      </c>
      <c r="B34602" t="s">
        <v>121747</v>
      </c>
      <c r="C34602" t="s">
        <v>121748</v>
      </c>
      <c r="D34602" t="s">
        <v>1818</v>
      </c>
      <c r="E34602" t="s">
        <v>701</v>
      </c>
      <c r="F34602" t="s">
        <v>21</v>
      </c>
      <c r="G34602" t="s">
        <v>434</v>
      </c>
      <c r="H34602" t="s">
        <v>535</v>
      </c>
      <c r="I34602" t="s">
        <v>3742</v>
      </c>
      <c r="J34602" s="1">
        <v>27395</v>
      </c>
      <c r="K34602" t="b">
        <f>IFERROR(VLOOKUP(F34602,english_mapping!A:B,2,FALSE),"NA")</f>
        <v>1</v>
      </c>
      <c r="L34602" t="str">
        <f t="shared" si="540"/>
        <v>Business Services</v>
      </c>
    </row>
    <row r="34603" spans="1:12" x14ac:dyDescent="0.25">
      <c r="A34603" t="s">
        <v>121749</v>
      </c>
      <c r="B34603" t="s">
        <v>121750</v>
      </c>
      <c r="C34603" t="s">
        <v>121751</v>
      </c>
      <c r="D34603" t="s">
        <v>2541</v>
      </c>
      <c r="E34603" t="s">
        <v>14</v>
      </c>
      <c r="F34603" t="s">
        <v>21</v>
      </c>
      <c r="G34603" t="s">
        <v>1035</v>
      </c>
      <c r="H34603" t="s">
        <v>1059</v>
      </c>
      <c r="I34603" t="s">
        <v>1059</v>
      </c>
      <c r="J34603" s="1">
        <v>40544</v>
      </c>
      <c r="K34603" t="b">
        <f>IFERROR(VLOOKUP(F34603,english_mapping!A:B,2,FALSE),"NA")</f>
        <v>1</v>
      </c>
      <c r="L34603" t="str">
        <f t="shared" si="540"/>
        <v>Advertising</v>
      </c>
    </row>
    <row r="34604" spans="1:12" x14ac:dyDescent="0.25">
      <c r="A34604" t="s">
        <v>121752</v>
      </c>
      <c r="B34604" t="s">
        <v>121753</v>
      </c>
      <c r="C34604" t="s">
        <v>121754</v>
      </c>
      <c r="D34604" t="s">
        <v>1416</v>
      </c>
      <c r="E34604" t="s">
        <v>701</v>
      </c>
      <c r="F34604" t="s">
        <v>21</v>
      </c>
      <c r="G34604" t="s">
        <v>59</v>
      </c>
      <c r="H34604" t="s">
        <v>1249</v>
      </c>
      <c r="I34604" t="s">
        <v>3123</v>
      </c>
      <c r="K34604" t="b">
        <f>IFERROR(VLOOKUP(F34604,english_mapping!A:B,2,FALSE),"NA")</f>
        <v>1</v>
      </c>
      <c r="L34604" t="str">
        <f t="shared" si="540"/>
        <v>Semiconductors</v>
      </c>
    </row>
    <row r="34605" spans="1:12" x14ac:dyDescent="0.25">
      <c r="A34605" t="s">
        <v>121755</v>
      </c>
      <c r="B34605" t="s">
        <v>121756</v>
      </c>
      <c r="C34605" t="s">
        <v>121757</v>
      </c>
      <c r="E34605" t="s">
        <v>14</v>
      </c>
      <c r="J34605" s="1">
        <v>39970</v>
      </c>
      <c r="K34605" t="str">
        <f>IFERROR(VLOOKUP(F34605,english_mapping!A:B,2,FALSE),"NA")</f>
        <v>NA</v>
      </c>
      <c r="L34605">
        <f t="shared" si="540"/>
        <v>0</v>
      </c>
    </row>
    <row r="34606" spans="1:12" x14ac:dyDescent="0.25">
      <c r="A34606" t="s">
        <v>121758</v>
      </c>
      <c r="B34606" t="s">
        <v>121759</v>
      </c>
      <c r="C34606" t="s">
        <v>121760</v>
      </c>
      <c r="D34606" t="s">
        <v>70</v>
      </c>
      <c r="E34606" t="s">
        <v>14</v>
      </c>
      <c r="F34606" t="s">
        <v>1163</v>
      </c>
      <c r="G34606">
        <v>15</v>
      </c>
      <c r="H34606" t="s">
        <v>4106</v>
      </c>
      <c r="I34606" t="s">
        <v>8037</v>
      </c>
      <c r="J34606" s="1">
        <v>40916</v>
      </c>
      <c r="K34606" t="b">
        <f>IFERROR(VLOOKUP(F34606,english_mapping!A:B,2,FALSE),"NA")</f>
        <v>0</v>
      </c>
      <c r="L34606" t="str">
        <f t="shared" si="540"/>
        <v>E-Commerce</v>
      </c>
    </row>
    <row r="34607" spans="1:12" x14ac:dyDescent="0.25">
      <c r="A34607" t="s">
        <v>121761</v>
      </c>
      <c r="B34607" t="s">
        <v>121762</v>
      </c>
      <c r="D34607" t="s">
        <v>121763</v>
      </c>
      <c r="E34607" t="s">
        <v>109</v>
      </c>
      <c r="K34607" t="str">
        <f>IFERROR(VLOOKUP(F34607,english_mapping!A:B,2,FALSE),"NA")</f>
        <v>NA</v>
      </c>
      <c r="L34607" t="str">
        <f t="shared" si="540"/>
        <v>Communications Hardware</v>
      </c>
    </row>
    <row r="34608" spans="1:12" x14ac:dyDescent="0.25">
      <c r="A34608" t="s">
        <v>121764</v>
      </c>
      <c r="B34608" t="s">
        <v>121765</v>
      </c>
      <c r="C34608" t="s">
        <v>121766</v>
      </c>
      <c r="D34608" t="s">
        <v>38</v>
      </c>
      <c r="E34608" t="s">
        <v>14</v>
      </c>
      <c r="F34608" t="s">
        <v>21</v>
      </c>
      <c r="G34608" t="s">
        <v>59</v>
      </c>
      <c r="H34608" t="s">
        <v>90</v>
      </c>
      <c r="I34608" t="s">
        <v>375</v>
      </c>
      <c r="J34608" s="1">
        <v>40544</v>
      </c>
      <c r="K34608" t="b">
        <f>IFERROR(VLOOKUP(F34608,english_mapping!A:B,2,FALSE),"NA")</f>
        <v>1</v>
      </c>
      <c r="L34608" t="str">
        <f t="shared" si="540"/>
        <v>Software</v>
      </c>
    </row>
    <row r="34609" spans="1:12" x14ac:dyDescent="0.25">
      <c r="A34609" t="s">
        <v>121767</v>
      </c>
      <c r="B34609" t="s">
        <v>121768</v>
      </c>
      <c r="C34609" t="s">
        <v>121769</v>
      </c>
      <c r="D34609" t="s">
        <v>121770</v>
      </c>
      <c r="E34609" t="s">
        <v>701</v>
      </c>
      <c r="F34609" t="s">
        <v>21</v>
      </c>
      <c r="G34609" t="s">
        <v>77</v>
      </c>
      <c r="H34609" t="s">
        <v>1804</v>
      </c>
      <c r="I34609" t="s">
        <v>1805</v>
      </c>
      <c r="J34609" s="1">
        <v>39083</v>
      </c>
      <c r="K34609" t="b">
        <f>IFERROR(VLOOKUP(F34609,english_mapping!A:B,2,FALSE),"NA")</f>
        <v>1</v>
      </c>
      <c r="L34609" t="str">
        <f t="shared" si="540"/>
        <v>Advertising</v>
      </c>
    </row>
    <row r="34610" spans="1:12" x14ac:dyDescent="0.25">
      <c r="A34610" t="s">
        <v>121771</v>
      </c>
      <c r="B34610" t="s">
        <v>121772</v>
      </c>
      <c r="C34610" t="s">
        <v>121773</v>
      </c>
      <c r="D34610" t="s">
        <v>273</v>
      </c>
      <c r="E34610" t="s">
        <v>109</v>
      </c>
      <c r="K34610" t="str">
        <f>IFERROR(VLOOKUP(F34610,english_mapping!A:B,2,FALSE),"NA")</f>
        <v>NA</v>
      </c>
      <c r="L34610" t="str">
        <f t="shared" si="540"/>
        <v>Sports</v>
      </c>
    </row>
    <row r="34611" spans="1:12" x14ac:dyDescent="0.25">
      <c r="A34611" t="s">
        <v>121774</v>
      </c>
      <c r="B34611" t="s">
        <v>121775</v>
      </c>
      <c r="C34611" t="s">
        <v>121776</v>
      </c>
      <c r="D34611" t="s">
        <v>121777</v>
      </c>
      <c r="E34611" t="s">
        <v>14</v>
      </c>
      <c r="F34611" t="s">
        <v>52</v>
      </c>
      <c r="G34611" t="s">
        <v>200</v>
      </c>
      <c r="H34611" t="s">
        <v>201</v>
      </c>
      <c r="I34611" t="s">
        <v>31214</v>
      </c>
      <c r="J34611" s="1">
        <v>40878</v>
      </c>
      <c r="K34611" t="b">
        <f>IFERROR(VLOOKUP(F34611,english_mapping!A:B,2,FALSE),"NA")</f>
        <v>1</v>
      </c>
      <c r="L34611" t="str">
        <f t="shared" si="540"/>
        <v>Accounting</v>
      </c>
    </row>
    <row r="34612" spans="1:12" x14ac:dyDescent="0.25">
      <c r="A34612" t="s">
        <v>121778</v>
      </c>
      <c r="B34612" t="s">
        <v>121779</v>
      </c>
      <c r="D34612" t="s">
        <v>121780</v>
      </c>
      <c r="E34612" t="s">
        <v>14</v>
      </c>
      <c r="F34612" t="s">
        <v>52</v>
      </c>
      <c r="G34612" t="s">
        <v>3417</v>
      </c>
      <c r="H34612" t="s">
        <v>121781</v>
      </c>
      <c r="I34612" t="s">
        <v>121781</v>
      </c>
      <c r="J34612" s="1">
        <v>35807</v>
      </c>
      <c r="K34612" t="b">
        <f>IFERROR(VLOOKUP(F34612,english_mapping!A:B,2,FALSE),"NA")</f>
        <v>1</v>
      </c>
      <c r="L34612" t="str">
        <f t="shared" si="540"/>
        <v>Construction</v>
      </c>
    </row>
    <row r="34613" spans="1:12" x14ac:dyDescent="0.25">
      <c r="A34613" t="s">
        <v>121782</v>
      </c>
      <c r="B34613" t="s">
        <v>121783</v>
      </c>
      <c r="C34613" t="s">
        <v>121784</v>
      </c>
      <c r="D34613" t="s">
        <v>356</v>
      </c>
      <c r="E34613" t="s">
        <v>14</v>
      </c>
      <c r="F34613" t="s">
        <v>33</v>
      </c>
      <c r="G34613">
        <v>23</v>
      </c>
      <c r="H34613" t="s">
        <v>179</v>
      </c>
      <c r="I34613" t="s">
        <v>179</v>
      </c>
      <c r="J34613" s="1">
        <v>38721</v>
      </c>
      <c r="K34613" t="b">
        <f>IFERROR(VLOOKUP(F34613,english_mapping!A:B,2,FALSE),"NA")</f>
        <v>0</v>
      </c>
      <c r="L34613" t="str">
        <f t="shared" si="540"/>
        <v>Manufacturing</v>
      </c>
    </row>
    <row r="34614" spans="1:12" x14ac:dyDescent="0.25">
      <c r="A34614" t="s">
        <v>121785</v>
      </c>
      <c r="B34614" t="s">
        <v>121786</v>
      </c>
      <c r="C34614" t="s">
        <v>121787</v>
      </c>
      <c r="D34614" t="s">
        <v>38</v>
      </c>
      <c r="E34614" t="s">
        <v>205</v>
      </c>
      <c r="F34614" t="s">
        <v>21</v>
      </c>
      <c r="G34614" t="s">
        <v>59</v>
      </c>
      <c r="H34614" t="s">
        <v>60</v>
      </c>
      <c r="I34614" t="s">
        <v>1128</v>
      </c>
      <c r="J34614" s="1">
        <v>39814</v>
      </c>
      <c r="K34614" t="b">
        <f>IFERROR(VLOOKUP(F34614,english_mapping!A:B,2,FALSE),"NA")</f>
        <v>1</v>
      </c>
      <c r="L34614" t="str">
        <f t="shared" si="540"/>
        <v>Software</v>
      </c>
    </row>
    <row r="34615" spans="1:12" x14ac:dyDescent="0.25">
      <c r="A34615" t="s">
        <v>121788</v>
      </c>
      <c r="B34615" t="s">
        <v>121789</v>
      </c>
      <c r="C34615" t="s">
        <v>121790</v>
      </c>
      <c r="D34615" t="s">
        <v>121791</v>
      </c>
      <c r="E34615" t="s">
        <v>14</v>
      </c>
      <c r="F34615" t="s">
        <v>21</v>
      </c>
      <c r="G34615" t="s">
        <v>117</v>
      </c>
      <c r="H34615" t="s">
        <v>535</v>
      </c>
      <c r="I34615" t="s">
        <v>645</v>
      </c>
      <c r="J34615" s="1">
        <v>38718</v>
      </c>
      <c r="K34615" t="b">
        <f>IFERROR(VLOOKUP(F34615,english_mapping!A:B,2,FALSE),"NA")</f>
        <v>1</v>
      </c>
      <c r="L34615" t="str">
        <f t="shared" si="540"/>
        <v>Aerospace</v>
      </c>
    </row>
    <row r="34616" spans="1:12" x14ac:dyDescent="0.25">
      <c r="A34616" t="s">
        <v>121792</v>
      </c>
      <c r="B34616" t="s">
        <v>121793</v>
      </c>
      <c r="C34616" t="s">
        <v>121794</v>
      </c>
      <c r="D34616" t="s">
        <v>21618</v>
      </c>
      <c r="E34616" t="s">
        <v>14</v>
      </c>
      <c r="F34616" t="s">
        <v>21</v>
      </c>
      <c r="G34616" t="s">
        <v>804</v>
      </c>
      <c r="H34616" t="s">
        <v>805</v>
      </c>
      <c r="I34616" t="s">
        <v>805</v>
      </c>
      <c r="J34616" s="1">
        <v>40642</v>
      </c>
      <c r="K34616" t="b">
        <f>IFERROR(VLOOKUP(F34616,english_mapping!A:B,2,FALSE),"NA")</f>
        <v>1</v>
      </c>
      <c r="L34616" t="str">
        <f t="shared" si="540"/>
        <v>Auto</v>
      </c>
    </row>
    <row r="34617" spans="1:12" x14ac:dyDescent="0.25">
      <c r="A34617" t="s">
        <v>121795</v>
      </c>
      <c r="B34617" t="s">
        <v>121796</v>
      </c>
      <c r="C34617" t="s">
        <v>121797</v>
      </c>
      <c r="D34617" t="s">
        <v>121798</v>
      </c>
      <c r="E34617" t="s">
        <v>14</v>
      </c>
      <c r="F34617" t="s">
        <v>9579</v>
      </c>
      <c r="G34617">
        <v>25</v>
      </c>
      <c r="H34617" t="s">
        <v>9580</v>
      </c>
      <c r="I34617" t="s">
        <v>9580</v>
      </c>
      <c r="J34617" s="1">
        <v>40909</v>
      </c>
      <c r="K34617" t="b">
        <f>IFERROR(VLOOKUP(F34617,english_mapping!A:B,2,FALSE),"NA")</f>
        <v>0</v>
      </c>
      <c r="L34617" t="str">
        <f t="shared" si="540"/>
        <v>Analytics</v>
      </c>
    </row>
    <row r="34618" spans="1:12" x14ac:dyDescent="0.25">
      <c r="A34618" t="s">
        <v>121799</v>
      </c>
      <c r="B34618" t="s">
        <v>121800</v>
      </c>
      <c r="C34618" t="s">
        <v>121801</v>
      </c>
      <c r="D34618" t="s">
        <v>755</v>
      </c>
      <c r="E34618" t="s">
        <v>14</v>
      </c>
      <c r="F34618" t="s">
        <v>21</v>
      </c>
      <c r="G34618" t="s">
        <v>263</v>
      </c>
      <c r="H34618" t="s">
        <v>264</v>
      </c>
      <c r="I34618" t="s">
        <v>188</v>
      </c>
      <c r="J34618" s="1">
        <v>33970</v>
      </c>
      <c r="K34618" t="b">
        <f>IFERROR(VLOOKUP(F34618,english_mapping!A:B,2,FALSE),"NA")</f>
        <v>1</v>
      </c>
      <c r="L34618" t="str">
        <f t="shared" si="540"/>
        <v>Hardware + Software</v>
      </c>
    </row>
    <row r="34619" spans="1:12" x14ac:dyDescent="0.25">
      <c r="A34619" t="s">
        <v>121802</v>
      </c>
      <c r="B34619" t="s">
        <v>121803</v>
      </c>
      <c r="D34619" t="s">
        <v>1538</v>
      </c>
      <c r="E34619" t="s">
        <v>14</v>
      </c>
      <c r="F34619" t="s">
        <v>497</v>
      </c>
      <c r="G34619">
        <v>16</v>
      </c>
      <c r="H34619" t="s">
        <v>4646</v>
      </c>
      <c r="I34619" t="s">
        <v>4646</v>
      </c>
      <c r="J34619" s="1">
        <v>32509</v>
      </c>
      <c r="K34619" t="b">
        <f>IFERROR(VLOOKUP(F34619,english_mapping!A:B,2,FALSE),"NA")</f>
        <v>0</v>
      </c>
      <c r="L34619" t="str">
        <f t="shared" si="540"/>
        <v>Security</v>
      </c>
    </row>
    <row r="34620" spans="1:12" x14ac:dyDescent="0.25">
      <c r="A34620" t="s">
        <v>121804</v>
      </c>
      <c r="B34620" t="s">
        <v>121805</v>
      </c>
      <c r="C34620" t="s">
        <v>121806</v>
      </c>
      <c r="D34620" t="s">
        <v>121807</v>
      </c>
      <c r="E34620" t="s">
        <v>14</v>
      </c>
      <c r="F34620" t="s">
        <v>21</v>
      </c>
      <c r="G34620" t="s">
        <v>154</v>
      </c>
      <c r="H34620" t="s">
        <v>242</v>
      </c>
      <c r="I34620" t="s">
        <v>242</v>
      </c>
      <c r="J34620" s="1">
        <v>40919</v>
      </c>
      <c r="K34620" t="b">
        <f>IFERROR(VLOOKUP(F34620,english_mapping!A:B,2,FALSE),"NA")</f>
        <v>1</v>
      </c>
      <c r="L34620" t="str">
        <f t="shared" si="540"/>
        <v>Employer Benefits Programs</v>
      </c>
    </row>
    <row r="34621" spans="1:12" x14ac:dyDescent="0.25">
      <c r="A34621" t="s">
        <v>121808</v>
      </c>
      <c r="B34621" t="s">
        <v>121809</v>
      </c>
      <c r="C34621" t="s">
        <v>121810</v>
      </c>
      <c r="D34621" t="s">
        <v>121811</v>
      </c>
      <c r="E34621" t="s">
        <v>701</v>
      </c>
      <c r="F34621" t="s">
        <v>21</v>
      </c>
      <c r="G34621" t="s">
        <v>59</v>
      </c>
      <c r="H34621" t="s">
        <v>1249</v>
      </c>
      <c r="I34621" t="s">
        <v>1249</v>
      </c>
      <c r="J34621" s="1">
        <v>23743</v>
      </c>
      <c r="K34621" t="b">
        <f>IFERROR(VLOOKUP(F34621,english_mapping!A:B,2,FALSE),"NA")</f>
        <v>1</v>
      </c>
      <c r="L34621" t="str">
        <f t="shared" si="540"/>
        <v>Automotive</v>
      </c>
    </row>
    <row r="34622" spans="1:12" x14ac:dyDescent="0.25">
      <c r="A34622" t="s">
        <v>121812</v>
      </c>
      <c r="B34622" t="s">
        <v>121813</v>
      </c>
      <c r="C34622" t="s">
        <v>121814</v>
      </c>
      <c r="D34622" t="s">
        <v>780</v>
      </c>
      <c r="E34622" t="s">
        <v>14</v>
      </c>
      <c r="F34622" t="s">
        <v>21</v>
      </c>
      <c r="G34622" t="s">
        <v>84</v>
      </c>
      <c r="H34622" t="s">
        <v>85</v>
      </c>
      <c r="I34622" t="s">
        <v>121815</v>
      </c>
      <c r="K34622" t="b">
        <f>IFERROR(VLOOKUP(F34622,english_mapping!A:B,2,FALSE),"NA")</f>
        <v>1</v>
      </c>
      <c r="L34622" t="str">
        <f t="shared" si="540"/>
        <v>Clean Technology</v>
      </c>
    </row>
    <row r="34623" spans="1:12" x14ac:dyDescent="0.25">
      <c r="A34623" t="s">
        <v>121816</v>
      </c>
      <c r="B34623" t="s">
        <v>121817</v>
      </c>
      <c r="C34623" t="s">
        <v>121818</v>
      </c>
      <c r="D34623" t="s">
        <v>32</v>
      </c>
      <c r="E34623" t="s">
        <v>205</v>
      </c>
      <c r="K34623" t="str">
        <f>IFERROR(VLOOKUP(F34623,english_mapping!A:B,2,FALSE),"NA")</f>
        <v>NA</v>
      </c>
      <c r="L34623" t="str">
        <f t="shared" si="540"/>
        <v>Curated Web</v>
      </c>
    </row>
    <row r="34624" spans="1:12" x14ac:dyDescent="0.25">
      <c r="A34624" t="s">
        <v>121819</v>
      </c>
      <c r="B34624" t="s">
        <v>121820</v>
      </c>
      <c r="C34624" t="s">
        <v>121821</v>
      </c>
      <c r="D34624" t="s">
        <v>121822</v>
      </c>
      <c r="E34624" t="s">
        <v>109</v>
      </c>
      <c r="F34624" t="s">
        <v>21</v>
      </c>
      <c r="G34624" t="s">
        <v>101</v>
      </c>
      <c r="H34624" t="s">
        <v>102</v>
      </c>
      <c r="I34624" t="s">
        <v>103</v>
      </c>
      <c r="J34624" s="1">
        <v>38726</v>
      </c>
      <c r="K34624" t="b">
        <f>IFERROR(VLOOKUP(F34624,english_mapping!A:B,2,FALSE),"NA")</f>
        <v>1</v>
      </c>
      <c r="L34624" t="str">
        <f t="shared" si="540"/>
        <v>Analytics</v>
      </c>
    </row>
    <row r="34625" spans="1:12" x14ac:dyDescent="0.25">
      <c r="A34625" t="s">
        <v>121823</v>
      </c>
      <c r="B34625" t="s">
        <v>121824</v>
      </c>
      <c r="C34625" t="s">
        <v>121825</v>
      </c>
      <c r="D34625" t="s">
        <v>80982</v>
      </c>
      <c r="E34625" t="s">
        <v>14</v>
      </c>
      <c r="F34625" t="s">
        <v>21</v>
      </c>
      <c r="G34625" t="s">
        <v>154</v>
      </c>
      <c r="H34625" t="s">
        <v>242</v>
      </c>
      <c r="I34625" t="s">
        <v>326</v>
      </c>
      <c r="K34625" t="b">
        <f>IFERROR(VLOOKUP(F34625,english_mapping!A:B,2,FALSE),"NA")</f>
        <v>1</v>
      </c>
      <c r="L34625" t="str">
        <f t="shared" si="540"/>
        <v>Governments</v>
      </c>
    </row>
    <row r="34626" spans="1:12" x14ac:dyDescent="0.25">
      <c r="A34626" t="s">
        <v>121826</v>
      </c>
      <c r="B34626" t="s">
        <v>121827</v>
      </c>
      <c r="C34626" t="s">
        <v>121828</v>
      </c>
      <c r="D34626" t="s">
        <v>64489</v>
      </c>
      <c r="E34626" t="s">
        <v>109</v>
      </c>
      <c r="F34626" t="s">
        <v>21</v>
      </c>
      <c r="G34626" t="s">
        <v>59</v>
      </c>
      <c r="H34626" t="s">
        <v>60</v>
      </c>
      <c r="I34626" t="s">
        <v>736</v>
      </c>
      <c r="J34626" s="1">
        <v>40179</v>
      </c>
      <c r="K34626" t="b">
        <f>IFERROR(VLOOKUP(F34626,english_mapping!A:B,2,FALSE),"NA")</f>
        <v>1</v>
      </c>
      <c r="L34626" t="str">
        <f t="shared" si="540"/>
        <v>Biotechnology</v>
      </c>
    </row>
    <row r="34627" spans="1:12" x14ac:dyDescent="0.25">
      <c r="A34627" t="s">
        <v>121829</v>
      </c>
      <c r="B34627" t="s">
        <v>121830</v>
      </c>
      <c r="C34627" t="s">
        <v>121831</v>
      </c>
      <c r="D34627" t="s">
        <v>9385</v>
      </c>
      <c r="E34627" t="s">
        <v>14</v>
      </c>
      <c r="F34627" t="s">
        <v>2995</v>
      </c>
      <c r="G34627">
        <v>7</v>
      </c>
      <c r="H34627" t="s">
        <v>4342</v>
      </c>
      <c r="I34627" t="s">
        <v>121832</v>
      </c>
      <c r="J34627" t="s">
        <v>26777</v>
      </c>
      <c r="K34627" t="b">
        <f>IFERROR(VLOOKUP(F34627,english_mapping!A:B,2,FALSE),"NA")</f>
        <v>0</v>
      </c>
      <c r="L34627" t="str">
        <f t="shared" si="540"/>
        <v>Craft Beer</v>
      </c>
    </row>
    <row r="34628" spans="1:12" x14ac:dyDescent="0.25">
      <c r="A34628" t="s">
        <v>121833</v>
      </c>
      <c r="B34628" t="s">
        <v>121834</v>
      </c>
      <c r="C34628" t="s">
        <v>121835</v>
      </c>
      <c r="D34628" t="s">
        <v>17352</v>
      </c>
      <c r="E34628" t="s">
        <v>109</v>
      </c>
      <c r="F34628" t="s">
        <v>21</v>
      </c>
      <c r="G34628" t="s">
        <v>59</v>
      </c>
      <c r="H34628" t="s">
        <v>60</v>
      </c>
      <c r="I34628" t="s">
        <v>269</v>
      </c>
      <c r="K34628" t="b">
        <f>IFERROR(VLOOKUP(F34628,english_mapping!A:B,2,FALSE),"NA")</f>
        <v>1</v>
      </c>
      <c r="L34628" t="str">
        <f t="shared" ref="L34628:L34691" si="541">IFERROR(LEFT(D34628,(FIND("|",D34628))-1),D34628)</f>
        <v>Social Media</v>
      </c>
    </row>
    <row r="34629" spans="1:12" x14ac:dyDescent="0.25">
      <c r="A34629" t="s">
        <v>121836</v>
      </c>
      <c r="B34629" t="s">
        <v>121837</v>
      </c>
      <c r="C34629" t="s">
        <v>121838</v>
      </c>
      <c r="D34629" t="s">
        <v>654</v>
      </c>
      <c r="E34629" t="s">
        <v>14</v>
      </c>
      <c r="F34629" t="s">
        <v>21</v>
      </c>
      <c r="G34629" t="s">
        <v>1105</v>
      </c>
      <c r="H34629" t="s">
        <v>6289</v>
      </c>
      <c r="I34629" t="s">
        <v>121839</v>
      </c>
      <c r="K34629" t="b">
        <f>IFERROR(VLOOKUP(F34629,english_mapping!A:B,2,FALSE),"NA")</f>
        <v>1</v>
      </c>
      <c r="L34629" t="str">
        <f t="shared" si="541"/>
        <v>News</v>
      </c>
    </row>
    <row r="34630" spans="1:12" x14ac:dyDescent="0.25">
      <c r="A34630" t="s">
        <v>121840</v>
      </c>
      <c r="B34630" t="s">
        <v>121841</v>
      </c>
      <c r="C34630" t="s">
        <v>121842</v>
      </c>
      <c r="D34630" t="s">
        <v>30444</v>
      </c>
      <c r="E34630" t="s">
        <v>14</v>
      </c>
      <c r="F34630" t="s">
        <v>124</v>
      </c>
      <c r="G34630" t="s">
        <v>3469</v>
      </c>
      <c r="H34630" t="s">
        <v>3296</v>
      </c>
      <c r="I34630" t="s">
        <v>121843</v>
      </c>
      <c r="J34630" s="1">
        <v>39608</v>
      </c>
      <c r="K34630" t="b">
        <f>IFERROR(VLOOKUP(F34630,english_mapping!A:B,2,FALSE),"NA")</f>
        <v>1</v>
      </c>
      <c r="L34630" t="str">
        <f t="shared" si="541"/>
        <v>Games</v>
      </c>
    </row>
    <row r="34631" spans="1:12" x14ac:dyDescent="0.25">
      <c r="A34631" t="s">
        <v>121844</v>
      </c>
      <c r="B34631" t="s">
        <v>121845</v>
      </c>
      <c r="C34631" t="s">
        <v>121846</v>
      </c>
      <c r="D34631" t="s">
        <v>121847</v>
      </c>
      <c r="E34631" t="s">
        <v>14</v>
      </c>
      <c r="F34631" t="s">
        <v>33</v>
      </c>
      <c r="G34631">
        <v>23</v>
      </c>
      <c r="H34631" t="s">
        <v>179</v>
      </c>
      <c r="I34631" t="s">
        <v>179</v>
      </c>
      <c r="K34631" t="b">
        <f>IFERROR(VLOOKUP(F34631,english_mapping!A:B,2,FALSE),"NA")</f>
        <v>0</v>
      </c>
      <c r="L34631" t="str">
        <f t="shared" si="541"/>
        <v>Employment</v>
      </c>
    </row>
    <row r="34632" spans="1:12" x14ac:dyDescent="0.25">
      <c r="A34632" t="s">
        <v>121848</v>
      </c>
      <c r="B34632" t="s">
        <v>121849</v>
      </c>
      <c r="C34632" t="s">
        <v>121850</v>
      </c>
      <c r="D34632" t="s">
        <v>38</v>
      </c>
      <c r="E34632" t="s">
        <v>14</v>
      </c>
      <c r="F34632" t="s">
        <v>462</v>
      </c>
      <c r="G34632">
        <v>48</v>
      </c>
      <c r="H34632" t="s">
        <v>463</v>
      </c>
      <c r="I34632" t="s">
        <v>463</v>
      </c>
      <c r="J34632" s="1">
        <v>36526</v>
      </c>
      <c r="K34632" t="b">
        <f>IFERROR(VLOOKUP(F34632,english_mapping!A:B,2,FALSE),"NA")</f>
        <v>0</v>
      </c>
      <c r="L34632" t="str">
        <f t="shared" si="541"/>
        <v>Software</v>
      </c>
    </row>
    <row r="34633" spans="1:12" x14ac:dyDescent="0.25">
      <c r="A34633" t="s">
        <v>121851</v>
      </c>
      <c r="B34633" t="s">
        <v>121852</v>
      </c>
      <c r="C34633" t="s">
        <v>121853</v>
      </c>
      <c r="D34633" t="s">
        <v>51</v>
      </c>
      <c r="E34633" t="s">
        <v>14</v>
      </c>
      <c r="J34633" t="s">
        <v>121854</v>
      </c>
      <c r="K34633" t="str">
        <f>IFERROR(VLOOKUP(F34633,english_mapping!A:B,2,FALSE),"NA")</f>
        <v>NA</v>
      </c>
      <c r="L34633" t="str">
        <f t="shared" si="541"/>
        <v>Biotechnology</v>
      </c>
    </row>
    <row r="34634" spans="1:12" x14ac:dyDescent="0.25">
      <c r="A34634" t="s">
        <v>121855</v>
      </c>
      <c r="B34634" t="s">
        <v>121856</v>
      </c>
      <c r="C34634" t="s">
        <v>121857</v>
      </c>
      <c r="D34634" t="s">
        <v>51</v>
      </c>
      <c r="E34634" t="s">
        <v>14</v>
      </c>
      <c r="F34634" t="s">
        <v>21</v>
      </c>
      <c r="G34634" t="s">
        <v>1262</v>
      </c>
      <c r="H34634" t="s">
        <v>11188</v>
      </c>
      <c r="I34634" t="s">
        <v>792</v>
      </c>
      <c r="J34634" s="1">
        <v>6941</v>
      </c>
      <c r="K34634" t="b">
        <f>IFERROR(VLOOKUP(F34634,english_mapping!A:B,2,FALSE),"NA")</f>
        <v>1</v>
      </c>
      <c r="L34634" t="str">
        <f t="shared" si="541"/>
        <v>Biotechnology</v>
      </c>
    </row>
    <row r="34635" spans="1:12" x14ac:dyDescent="0.25">
      <c r="A34635" t="s">
        <v>121858</v>
      </c>
      <c r="B34635" t="s">
        <v>121859</v>
      </c>
      <c r="C34635" t="s">
        <v>121860</v>
      </c>
      <c r="D34635" t="s">
        <v>262</v>
      </c>
      <c r="E34635" t="s">
        <v>14</v>
      </c>
      <c r="J34635" s="1">
        <v>39814</v>
      </c>
      <c r="K34635" t="str">
        <f>IFERROR(VLOOKUP(F34635,english_mapping!A:B,2,FALSE),"NA")</f>
        <v>NA</v>
      </c>
      <c r="L34635" t="str">
        <f t="shared" si="541"/>
        <v>Enterprise Software</v>
      </c>
    </row>
    <row r="34636" spans="1:12" x14ac:dyDescent="0.25">
      <c r="A34636" t="s">
        <v>121861</v>
      </c>
      <c r="B34636" t="s">
        <v>121862</v>
      </c>
      <c r="C34636" t="s">
        <v>121863</v>
      </c>
      <c r="D34636" t="s">
        <v>37426</v>
      </c>
      <c r="E34636" t="s">
        <v>14</v>
      </c>
      <c r="F34636" t="s">
        <v>5036</v>
      </c>
      <c r="G34636">
        <v>9</v>
      </c>
      <c r="H34636" t="s">
        <v>7532</v>
      </c>
      <c r="I34636" t="s">
        <v>7532</v>
      </c>
      <c r="J34636" s="1">
        <v>41640</v>
      </c>
      <c r="K34636" t="b">
        <f>IFERROR(VLOOKUP(F34636,english_mapping!A:B,2,FALSE),"NA")</f>
        <v>0</v>
      </c>
      <c r="L34636" t="str">
        <f t="shared" si="541"/>
        <v>E-Commerce</v>
      </c>
    </row>
    <row r="34637" spans="1:12" x14ac:dyDescent="0.25">
      <c r="A34637" t="s">
        <v>121864</v>
      </c>
      <c r="B34637" t="s">
        <v>121865</v>
      </c>
      <c r="C34637" t="s">
        <v>121866</v>
      </c>
      <c r="E34637" t="s">
        <v>14</v>
      </c>
      <c r="K34637" t="str">
        <f>IFERROR(VLOOKUP(F34637,english_mapping!A:B,2,FALSE),"NA")</f>
        <v>NA</v>
      </c>
      <c r="L34637">
        <f t="shared" si="541"/>
        <v>0</v>
      </c>
    </row>
    <row r="34638" spans="1:12" x14ac:dyDescent="0.25">
      <c r="A34638" t="s">
        <v>121867</v>
      </c>
      <c r="B34638" t="s">
        <v>121868</v>
      </c>
      <c r="C34638" t="s">
        <v>121869</v>
      </c>
      <c r="D34638" t="s">
        <v>121870</v>
      </c>
      <c r="E34638" t="s">
        <v>14</v>
      </c>
      <c r="F34638" t="s">
        <v>274</v>
      </c>
      <c r="G34638">
        <v>21</v>
      </c>
      <c r="H34638" t="s">
        <v>53101</v>
      </c>
      <c r="I34638" t="s">
        <v>53101</v>
      </c>
      <c r="K34638" t="b">
        <f>IFERROR(VLOOKUP(F34638,english_mapping!A:B,2,FALSE),"NA")</f>
        <v>0</v>
      </c>
      <c r="L34638" t="str">
        <f t="shared" si="541"/>
        <v>Health Care</v>
      </c>
    </row>
    <row r="34639" spans="1:12" x14ac:dyDescent="0.25">
      <c r="A34639" t="s">
        <v>121871</v>
      </c>
      <c r="B34639" t="s">
        <v>121872</v>
      </c>
      <c r="C34639" t="s">
        <v>121873</v>
      </c>
      <c r="D34639" t="s">
        <v>121874</v>
      </c>
      <c r="E34639" t="s">
        <v>14</v>
      </c>
      <c r="F34639" t="s">
        <v>124</v>
      </c>
      <c r="G34639" t="s">
        <v>1796</v>
      </c>
      <c r="H34639" t="s">
        <v>121875</v>
      </c>
      <c r="I34639" t="s">
        <v>121875</v>
      </c>
      <c r="J34639" s="1">
        <v>35065</v>
      </c>
      <c r="K34639" t="b">
        <f>IFERROR(VLOOKUP(F34639,english_mapping!A:B,2,FALSE),"NA")</f>
        <v>1</v>
      </c>
      <c r="L34639" t="str">
        <f t="shared" si="541"/>
        <v>Cloud Computing</v>
      </c>
    </row>
    <row r="34640" spans="1:12" x14ac:dyDescent="0.25">
      <c r="A34640" t="s">
        <v>121876</v>
      </c>
      <c r="B34640" t="s">
        <v>121877</v>
      </c>
      <c r="C34640" t="s">
        <v>121878</v>
      </c>
      <c r="D34640" t="s">
        <v>356</v>
      </c>
      <c r="E34640" t="s">
        <v>14</v>
      </c>
      <c r="F34640" t="s">
        <v>15</v>
      </c>
      <c r="G34640">
        <v>24</v>
      </c>
      <c r="H34640" t="s">
        <v>18549</v>
      </c>
      <c r="I34640" t="s">
        <v>18549</v>
      </c>
      <c r="J34640" s="1">
        <v>34335</v>
      </c>
      <c r="K34640" t="b">
        <f>IFERROR(VLOOKUP(F34640,english_mapping!A:B,2,FALSE),"NA")</f>
        <v>1</v>
      </c>
      <c r="L34640" t="str">
        <f t="shared" si="541"/>
        <v>Manufacturing</v>
      </c>
    </row>
    <row r="34641" spans="1:12" x14ac:dyDescent="0.25">
      <c r="A34641" t="s">
        <v>121879</v>
      </c>
      <c r="B34641" t="s">
        <v>121880</v>
      </c>
      <c r="C34641" t="s">
        <v>121881</v>
      </c>
      <c r="D34641" t="s">
        <v>121882</v>
      </c>
      <c r="E34641" t="s">
        <v>14</v>
      </c>
      <c r="F34641" t="s">
        <v>21</v>
      </c>
      <c r="G34641" t="s">
        <v>59</v>
      </c>
      <c r="H34641" t="s">
        <v>60</v>
      </c>
      <c r="I34641" t="s">
        <v>238</v>
      </c>
      <c r="J34641" s="1">
        <v>40917</v>
      </c>
      <c r="K34641" t="b">
        <f>IFERROR(VLOOKUP(F34641,english_mapping!A:B,2,FALSE),"NA")</f>
        <v>1</v>
      </c>
      <c r="L34641" t="str">
        <f t="shared" si="541"/>
        <v>Beauty</v>
      </c>
    </row>
    <row r="34642" spans="1:12" x14ac:dyDescent="0.25">
      <c r="A34642" t="s">
        <v>121883</v>
      </c>
      <c r="B34642" t="s">
        <v>121884</v>
      </c>
      <c r="C34642" t="s">
        <v>121885</v>
      </c>
      <c r="D34642" t="s">
        <v>121886</v>
      </c>
      <c r="E34642" t="s">
        <v>14</v>
      </c>
      <c r="F34642" t="s">
        <v>21</v>
      </c>
      <c r="G34642" t="s">
        <v>101</v>
      </c>
      <c r="H34642" t="s">
        <v>102</v>
      </c>
      <c r="I34642" t="s">
        <v>103</v>
      </c>
      <c r="J34642" s="1">
        <v>40185</v>
      </c>
      <c r="K34642" t="b">
        <f>IFERROR(VLOOKUP(F34642,english_mapping!A:B,2,FALSE),"NA")</f>
        <v>1</v>
      </c>
      <c r="L34642" t="str">
        <f t="shared" si="541"/>
        <v>iPad</v>
      </c>
    </row>
    <row r="34643" spans="1:12" x14ac:dyDescent="0.25">
      <c r="A34643" t="s">
        <v>121887</v>
      </c>
      <c r="B34643" t="s">
        <v>121888</v>
      </c>
      <c r="C34643" t="s">
        <v>121889</v>
      </c>
      <c r="D34643" t="s">
        <v>36982</v>
      </c>
      <c r="E34643" t="s">
        <v>14</v>
      </c>
      <c r="F34643" t="s">
        <v>712</v>
      </c>
      <c r="G34643">
        <v>5</v>
      </c>
      <c r="H34643" t="s">
        <v>713</v>
      </c>
      <c r="I34643" t="s">
        <v>12209</v>
      </c>
      <c r="J34643" s="1">
        <v>41283</v>
      </c>
      <c r="K34643" t="b">
        <f>IFERROR(VLOOKUP(F34643,english_mapping!A:B,2,FALSE),"NA")</f>
        <v>0</v>
      </c>
      <c r="L34643" t="str">
        <f t="shared" si="541"/>
        <v>Cyber Security</v>
      </c>
    </row>
    <row r="34644" spans="1:12" x14ac:dyDescent="0.25">
      <c r="A34644" t="s">
        <v>121890</v>
      </c>
      <c r="B34644" t="s">
        <v>121891</v>
      </c>
      <c r="C34644" t="s">
        <v>121892</v>
      </c>
      <c r="D34644" t="s">
        <v>121893</v>
      </c>
      <c r="E34644" t="s">
        <v>14</v>
      </c>
      <c r="F34644" t="s">
        <v>9103</v>
      </c>
      <c r="G34644">
        <v>11</v>
      </c>
      <c r="H34644" t="s">
        <v>9104</v>
      </c>
      <c r="I34644" t="s">
        <v>9104</v>
      </c>
      <c r="J34644" t="s">
        <v>54477</v>
      </c>
      <c r="K34644" t="b">
        <f>IFERROR(VLOOKUP(F34644,english_mapping!A:B,2,FALSE),"NA")</f>
        <v>0</v>
      </c>
      <c r="L34644" t="str">
        <f t="shared" si="541"/>
        <v>Career Management</v>
      </c>
    </row>
    <row r="34645" spans="1:12" x14ac:dyDescent="0.25">
      <c r="A34645" t="s">
        <v>121894</v>
      </c>
      <c r="B34645" t="s">
        <v>121895</v>
      </c>
      <c r="C34645" t="s">
        <v>121896</v>
      </c>
      <c r="D34645" t="s">
        <v>121897</v>
      </c>
      <c r="E34645" t="s">
        <v>14</v>
      </c>
      <c r="J34645" s="1">
        <v>42009</v>
      </c>
      <c r="K34645" t="str">
        <f>IFERROR(VLOOKUP(F34645,english_mapping!A:B,2,FALSE),"NA")</f>
        <v>NA</v>
      </c>
      <c r="L34645" t="str">
        <f t="shared" si="541"/>
        <v>Beauty</v>
      </c>
    </row>
    <row r="34646" spans="1:12" x14ac:dyDescent="0.25">
      <c r="A34646" t="s">
        <v>121898</v>
      </c>
      <c r="B34646" t="s">
        <v>121899</v>
      </c>
      <c r="C34646" t="s">
        <v>121900</v>
      </c>
      <c r="D34646" t="s">
        <v>105868</v>
      </c>
      <c r="E34646" t="s">
        <v>14</v>
      </c>
      <c r="J34646" t="s">
        <v>13636</v>
      </c>
      <c r="K34646" t="str">
        <f>IFERROR(VLOOKUP(F34646,english_mapping!A:B,2,FALSE),"NA")</f>
        <v>NA</v>
      </c>
      <c r="L34646" t="str">
        <f t="shared" si="541"/>
        <v>Local Search</v>
      </c>
    </row>
    <row r="34647" spans="1:12" x14ac:dyDescent="0.25">
      <c r="A34647" t="s">
        <v>121901</v>
      </c>
      <c r="B34647" t="s">
        <v>121902</v>
      </c>
      <c r="C34647" t="s">
        <v>121903</v>
      </c>
      <c r="D34647" t="s">
        <v>262</v>
      </c>
      <c r="E34647" t="s">
        <v>14</v>
      </c>
      <c r="F34647" t="s">
        <v>21</v>
      </c>
      <c r="G34647" t="s">
        <v>1360</v>
      </c>
      <c r="H34647" t="s">
        <v>1361</v>
      </c>
      <c r="I34647" t="s">
        <v>14412</v>
      </c>
      <c r="J34647" s="1">
        <v>40547</v>
      </c>
      <c r="K34647" t="b">
        <f>IFERROR(VLOOKUP(F34647,english_mapping!A:B,2,FALSE),"NA")</f>
        <v>1</v>
      </c>
      <c r="L34647" t="str">
        <f t="shared" si="541"/>
        <v>Enterprise Software</v>
      </c>
    </row>
    <row r="34648" spans="1:12" x14ac:dyDescent="0.25">
      <c r="A34648" t="s">
        <v>121904</v>
      </c>
      <c r="B34648" t="s">
        <v>121905</v>
      </c>
      <c r="C34648" t="s">
        <v>121906</v>
      </c>
      <c r="D34648" t="s">
        <v>1538</v>
      </c>
      <c r="E34648" t="s">
        <v>109</v>
      </c>
      <c r="F34648" t="s">
        <v>21</v>
      </c>
      <c r="G34648" t="s">
        <v>154</v>
      </c>
      <c r="H34648" t="s">
        <v>242</v>
      </c>
      <c r="I34648" t="s">
        <v>326</v>
      </c>
      <c r="J34648" s="1">
        <v>36526</v>
      </c>
      <c r="K34648" t="b">
        <f>IFERROR(VLOOKUP(F34648,english_mapping!A:B,2,FALSE),"NA")</f>
        <v>1</v>
      </c>
      <c r="L34648" t="str">
        <f t="shared" si="541"/>
        <v>Security</v>
      </c>
    </row>
    <row r="34649" spans="1:12" x14ac:dyDescent="0.25">
      <c r="A34649" t="s">
        <v>121907</v>
      </c>
      <c r="B34649" t="s">
        <v>121908</v>
      </c>
      <c r="C34649" t="s">
        <v>121909</v>
      </c>
      <c r="D34649" t="s">
        <v>121910</v>
      </c>
      <c r="E34649" t="s">
        <v>14</v>
      </c>
      <c r="F34649" t="s">
        <v>124</v>
      </c>
      <c r="G34649" t="s">
        <v>125</v>
      </c>
      <c r="H34649" t="s">
        <v>126</v>
      </c>
      <c r="I34649" t="s">
        <v>126</v>
      </c>
      <c r="J34649" s="1">
        <v>39820</v>
      </c>
      <c r="K34649" t="b">
        <f>IFERROR(VLOOKUP(F34649,english_mapping!A:B,2,FALSE),"NA")</f>
        <v>1</v>
      </c>
      <c r="L34649" t="str">
        <f t="shared" si="541"/>
        <v>Business Services</v>
      </c>
    </row>
    <row r="34650" spans="1:12" x14ac:dyDescent="0.25">
      <c r="A34650" t="s">
        <v>121911</v>
      </c>
      <c r="B34650" t="s">
        <v>121912</v>
      </c>
      <c r="C34650" t="s">
        <v>121913</v>
      </c>
      <c r="D34650" t="s">
        <v>780</v>
      </c>
      <c r="E34650" t="s">
        <v>14</v>
      </c>
      <c r="F34650" t="s">
        <v>21</v>
      </c>
      <c r="G34650" t="s">
        <v>59</v>
      </c>
      <c r="H34650" t="s">
        <v>60</v>
      </c>
      <c r="I34650" t="s">
        <v>7820</v>
      </c>
      <c r="J34650" s="1">
        <v>34335</v>
      </c>
      <c r="K34650" t="b">
        <f>IFERROR(VLOOKUP(F34650,english_mapping!A:B,2,FALSE),"NA")</f>
        <v>1</v>
      </c>
      <c r="L34650" t="str">
        <f t="shared" si="541"/>
        <v>Clean Technology</v>
      </c>
    </row>
    <row r="34651" spans="1:12" x14ac:dyDescent="0.25">
      <c r="A34651" t="s">
        <v>121914</v>
      </c>
      <c r="B34651" t="s">
        <v>121915</v>
      </c>
      <c r="C34651" t="s">
        <v>121916</v>
      </c>
      <c r="D34651" t="s">
        <v>70</v>
      </c>
      <c r="E34651" t="s">
        <v>14</v>
      </c>
      <c r="F34651" t="s">
        <v>33</v>
      </c>
      <c r="G34651">
        <v>2</v>
      </c>
      <c r="H34651" t="s">
        <v>1550</v>
      </c>
      <c r="I34651" t="s">
        <v>121917</v>
      </c>
      <c r="K34651" t="b">
        <f>IFERROR(VLOOKUP(F34651,english_mapping!A:B,2,FALSE),"NA")</f>
        <v>0</v>
      </c>
      <c r="L34651" t="str">
        <f t="shared" si="541"/>
        <v>E-Commerce</v>
      </c>
    </row>
    <row r="34652" spans="1:12" x14ac:dyDescent="0.25">
      <c r="A34652" t="s">
        <v>121918</v>
      </c>
      <c r="B34652" t="s">
        <v>121919</v>
      </c>
      <c r="C34652" t="s">
        <v>121920</v>
      </c>
      <c r="D34652" t="s">
        <v>121921</v>
      </c>
      <c r="E34652" t="s">
        <v>14</v>
      </c>
      <c r="F34652" t="s">
        <v>2372</v>
      </c>
      <c r="G34652">
        <v>4</v>
      </c>
      <c r="H34652" t="s">
        <v>9058</v>
      </c>
      <c r="I34652" t="s">
        <v>9058</v>
      </c>
      <c r="K34652" t="b">
        <f>IFERROR(VLOOKUP(F34652,english_mapping!A:B,2,FALSE),"NA")</f>
        <v>0</v>
      </c>
      <c r="L34652" t="str">
        <f t="shared" si="541"/>
        <v>Content</v>
      </c>
    </row>
    <row r="34653" spans="1:12" x14ac:dyDescent="0.25">
      <c r="A34653" t="s">
        <v>121922</v>
      </c>
      <c r="B34653" t="s">
        <v>121923</v>
      </c>
      <c r="C34653" t="s">
        <v>121924</v>
      </c>
      <c r="D34653" t="s">
        <v>65</v>
      </c>
      <c r="E34653" t="s">
        <v>205</v>
      </c>
      <c r="F34653" t="s">
        <v>21</v>
      </c>
      <c r="G34653" t="s">
        <v>434</v>
      </c>
      <c r="H34653" t="s">
        <v>535</v>
      </c>
      <c r="I34653" t="s">
        <v>3742</v>
      </c>
      <c r="J34653" s="1">
        <v>39448</v>
      </c>
      <c r="K34653" t="b">
        <f>IFERROR(VLOOKUP(F34653,english_mapping!A:B,2,FALSE),"NA")</f>
        <v>1</v>
      </c>
      <c r="L34653" t="str">
        <f t="shared" si="541"/>
        <v>Mobile</v>
      </c>
    </row>
    <row r="34654" spans="1:12" x14ac:dyDescent="0.25">
      <c r="A34654" t="s">
        <v>121925</v>
      </c>
      <c r="B34654" t="s">
        <v>121926</v>
      </c>
      <c r="C34654" t="s">
        <v>121927</v>
      </c>
      <c r="D34654" t="s">
        <v>51</v>
      </c>
      <c r="E34654" t="s">
        <v>14</v>
      </c>
      <c r="F34654" t="s">
        <v>21</v>
      </c>
      <c r="G34654" t="s">
        <v>1035</v>
      </c>
      <c r="H34654" t="s">
        <v>1036</v>
      </c>
      <c r="I34654" t="s">
        <v>25685</v>
      </c>
      <c r="K34654" t="b">
        <f>IFERROR(VLOOKUP(F34654,english_mapping!A:B,2,FALSE),"NA")</f>
        <v>1</v>
      </c>
      <c r="L34654" t="str">
        <f t="shared" si="541"/>
        <v>Biotechnology</v>
      </c>
    </row>
    <row r="34655" spans="1:12" x14ac:dyDescent="0.25">
      <c r="A34655" t="s">
        <v>121928</v>
      </c>
      <c r="B34655" t="s">
        <v>121929</v>
      </c>
      <c r="C34655" t="s">
        <v>121930</v>
      </c>
      <c r="D34655" t="s">
        <v>644</v>
      </c>
      <c r="E34655" t="s">
        <v>14</v>
      </c>
      <c r="F34655" t="s">
        <v>21</v>
      </c>
      <c r="G34655" t="s">
        <v>822</v>
      </c>
      <c r="H34655" t="s">
        <v>823</v>
      </c>
      <c r="I34655" t="s">
        <v>824</v>
      </c>
      <c r="J34655" s="1">
        <v>39814</v>
      </c>
      <c r="K34655" t="b">
        <f>IFERROR(VLOOKUP(F34655,english_mapping!A:B,2,FALSE),"NA")</f>
        <v>1</v>
      </c>
      <c r="L34655" t="str">
        <f t="shared" si="541"/>
        <v>Biotechnology</v>
      </c>
    </row>
    <row r="34656" spans="1:12" x14ac:dyDescent="0.25">
      <c r="A34656" t="s">
        <v>121931</v>
      </c>
      <c r="B34656" t="s">
        <v>121932</v>
      </c>
      <c r="C34656" t="s">
        <v>121933</v>
      </c>
      <c r="D34656" t="s">
        <v>121934</v>
      </c>
      <c r="E34656" t="s">
        <v>14</v>
      </c>
      <c r="F34656" t="s">
        <v>340</v>
      </c>
      <c r="J34656" s="1">
        <v>40544</v>
      </c>
      <c r="K34656" t="b">
        <f>IFERROR(VLOOKUP(F34656,english_mapping!A:B,2,FALSE),"NA")</f>
        <v>0</v>
      </c>
      <c r="L34656" t="str">
        <f t="shared" si="541"/>
        <v>3D Technology</v>
      </c>
    </row>
    <row r="34657" spans="1:12" x14ac:dyDescent="0.25">
      <c r="A34657" t="s">
        <v>121935</v>
      </c>
      <c r="B34657" t="s">
        <v>121936</v>
      </c>
      <c r="C34657" t="s">
        <v>121937</v>
      </c>
      <c r="D34657" t="s">
        <v>121938</v>
      </c>
      <c r="E34657" t="s">
        <v>14</v>
      </c>
      <c r="F34657" t="s">
        <v>21</v>
      </c>
      <c r="G34657" t="s">
        <v>59</v>
      </c>
      <c r="H34657" t="s">
        <v>60</v>
      </c>
      <c r="I34657" t="s">
        <v>736</v>
      </c>
      <c r="J34657" s="1">
        <v>36161</v>
      </c>
      <c r="K34657" t="b">
        <f>IFERROR(VLOOKUP(F34657,english_mapping!A:B,2,FALSE),"NA")</f>
        <v>1</v>
      </c>
      <c r="L34657" t="str">
        <f t="shared" si="541"/>
        <v>Mobile</v>
      </c>
    </row>
    <row r="34658" spans="1:12" x14ac:dyDescent="0.25">
      <c r="A34658" t="s">
        <v>121939</v>
      </c>
      <c r="B34658" t="s">
        <v>121940</v>
      </c>
      <c r="C34658" t="s">
        <v>121941</v>
      </c>
      <c r="D34658" t="s">
        <v>121942</v>
      </c>
      <c r="E34658" t="s">
        <v>14</v>
      </c>
      <c r="F34658" t="s">
        <v>21</v>
      </c>
      <c r="G34658" t="s">
        <v>591</v>
      </c>
      <c r="H34658" t="s">
        <v>15608</v>
      </c>
      <c r="I34658" t="s">
        <v>6476</v>
      </c>
      <c r="J34658" s="1">
        <v>39459</v>
      </c>
      <c r="K34658" t="b">
        <f>IFERROR(VLOOKUP(F34658,english_mapping!A:B,2,FALSE),"NA")</f>
        <v>1</v>
      </c>
      <c r="L34658" t="str">
        <f t="shared" si="541"/>
        <v>Geospatial</v>
      </c>
    </row>
    <row r="34659" spans="1:12" x14ac:dyDescent="0.25">
      <c r="A34659" t="s">
        <v>121943</v>
      </c>
      <c r="B34659" t="s">
        <v>121944</v>
      </c>
      <c r="C34659" t="s">
        <v>121945</v>
      </c>
      <c r="D34659" t="s">
        <v>121946</v>
      </c>
      <c r="E34659" t="s">
        <v>14</v>
      </c>
      <c r="F34659" t="s">
        <v>346</v>
      </c>
      <c r="G34659">
        <v>9</v>
      </c>
      <c r="H34659" t="s">
        <v>2476</v>
      </c>
      <c r="I34659" t="s">
        <v>2476</v>
      </c>
      <c r="K34659" t="b">
        <f>IFERROR(VLOOKUP(F34659,english_mapping!A:B,2,FALSE),"NA")</f>
        <v>0</v>
      </c>
      <c r="L34659" t="str">
        <f t="shared" si="541"/>
        <v>Concerts</v>
      </c>
    </row>
    <row r="34660" spans="1:12" x14ac:dyDescent="0.25">
      <c r="A34660" t="s">
        <v>121947</v>
      </c>
      <c r="B34660" t="s">
        <v>121948</v>
      </c>
      <c r="C34660" t="s">
        <v>121949</v>
      </c>
      <c r="D34660" t="s">
        <v>121950</v>
      </c>
      <c r="E34660" t="s">
        <v>14</v>
      </c>
      <c r="F34660" t="s">
        <v>1087</v>
      </c>
      <c r="G34660">
        <v>16</v>
      </c>
      <c r="H34660" t="s">
        <v>1743</v>
      </c>
      <c r="I34660" t="s">
        <v>1743</v>
      </c>
      <c r="J34660" s="1">
        <v>41275</v>
      </c>
      <c r="K34660" t="b">
        <f>IFERROR(VLOOKUP(F34660,english_mapping!A:B,2,FALSE),"NA")</f>
        <v>0</v>
      </c>
      <c r="L34660" t="str">
        <f t="shared" si="541"/>
        <v>Active Lifestyle</v>
      </c>
    </row>
    <row r="34661" spans="1:12" x14ac:dyDescent="0.25">
      <c r="A34661" t="s">
        <v>121951</v>
      </c>
      <c r="B34661" t="s">
        <v>121952</v>
      </c>
      <c r="C34661" t="s">
        <v>121953</v>
      </c>
      <c r="D34661" t="s">
        <v>121954</v>
      </c>
      <c r="E34661" t="s">
        <v>14</v>
      </c>
      <c r="F34661" t="s">
        <v>25461</v>
      </c>
      <c r="G34661">
        <v>2</v>
      </c>
      <c r="H34661" t="s">
        <v>21324</v>
      </c>
      <c r="I34661" t="s">
        <v>21324</v>
      </c>
      <c r="K34661" t="b">
        <f>IFERROR(VLOOKUP(F34661,english_mapping!A:B,2,FALSE),"NA")</f>
        <v>0</v>
      </c>
      <c r="L34661" t="str">
        <f t="shared" si="541"/>
        <v>Information Technology</v>
      </c>
    </row>
    <row r="34662" spans="1:12" x14ac:dyDescent="0.25">
      <c r="A34662" t="s">
        <v>121955</v>
      </c>
      <c r="B34662" t="s">
        <v>121956</v>
      </c>
      <c r="D34662" t="s">
        <v>1014</v>
      </c>
      <c r="E34662" t="s">
        <v>14</v>
      </c>
      <c r="F34662" t="s">
        <v>21</v>
      </c>
      <c r="G34662" t="s">
        <v>804</v>
      </c>
      <c r="H34662" t="s">
        <v>805</v>
      </c>
      <c r="I34662" t="s">
        <v>805</v>
      </c>
      <c r="J34662" t="s">
        <v>121957</v>
      </c>
      <c r="K34662" t="b">
        <f>IFERROR(VLOOKUP(F34662,english_mapping!A:B,2,FALSE),"NA")</f>
        <v>1</v>
      </c>
      <c r="L34662" t="str">
        <f t="shared" si="541"/>
        <v>Transportation</v>
      </c>
    </row>
    <row r="34663" spans="1:12" x14ac:dyDescent="0.25">
      <c r="A34663" t="s">
        <v>121958</v>
      </c>
      <c r="B34663" t="s">
        <v>121959</v>
      </c>
      <c r="D34663" t="s">
        <v>65</v>
      </c>
      <c r="E34663" t="s">
        <v>14</v>
      </c>
      <c r="F34663" t="s">
        <v>21</v>
      </c>
      <c r="G34663" t="s">
        <v>263</v>
      </c>
      <c r="H34663" t="s">
        <v>5542</v>
      </c>
      <c r="I34663" t="s">
        <v>5542</v>
      </c>
      <c r="K34663" t="b">
        <f>IFERROR(VLOOKUP(F34663,english_mapping!A:B,2,FALSE),"NA")</f>
        <v>1</v>
      </c>
      <c r="L34663" t="str">
        <f t="shared" si="541"/>
        <v>Mobile</v>
      </c>
    </row>
    <row r="34664" spans="1:12" x14ac:dyDescent="0.25">
      <c r="A34664" t="s">
        <v>121960</v>
      </c>
      <c r="B34664" t="s">
        <v>121961</v>
      </c>
      <c r="D34664" t="s">
        <v>284</v>
      </c>
      <c r="E34664" t="s">
        <v>14</v>
      </c>
      <c r="F34664" t="s">
        <v>124</v>
      </c>
      <c r="G34664" t="s">
        <v>125</v>
      </c>
      <c r="H34664" t="s">
        <v>126</v>
      </c>
      <c r="I34664" t="s">
        <v>126</v>
      </c>
      <c r="J34664" s="1">
        <v>41640</v>
      </c>
      <c r="K34664" t="b">
        <f>IFERROR(VLOOKUP(F34664,english_mapping!A:B,2,FALSE),"NA")</f>
        <v>1</v>
      </c>
      <c r="L34664" t="str">
        <f t="shared" si="541"/>
        <v>Real Estate</v>
      </c>
    </row>
    <row r="34665" spans="1:12" x14ac:dyDescent="0.25">
      <c r="A34665" t="s">
        <v>121962</v>
      </c>
      <c r="B34665" t="s">
        <v>121963</v>
      </c>
      <c r="C34665" t="s">
        <v>121964</v>
      </c>
      <c r="D34665" t="s">
        <v>29218</v>
      </c>
      <c r="E34665" t="s">
        <v>14</v>
      </c>
      <c r="F34665" t="s">
        <v>21</v>
      </c>
      <c r="G34665" t="s">
        <v>154</v>
      </c>
      <c r="H34665" t="s">
        <v>242</v>
      </c>
      <c r="I34665" t="s">
        <v>243</v>
      </c>
      <c r="J34665" s="1">
        <v>39448</v>
      </c>
      <c r="K34665" t="b">
        <f>IFERROR(VLOOKUP(F34665,english_mapping!A:B,2,FALSE),"NA")</f>
        <v>1</v>
      </c>
      <c r="L34665" t="str">
        <f t="shared" si="541"/>
        <v>Health and Wellness</v>
      </c>
    </row>
    <row r="34666" spans="1:12" x14ac:dyDescent="0.25">
      <c r="A34666" t="s">
        <v>121965</v>
      </c>
      <c r="B34666" t="s">
        <v>121966</v>
      </c>
      <c r="D34666" t="s">
        <v>3039</v>
      </c>
      <c r="E34666" t="s">
        <v>14</v>
      </c>
      <c r="F34666" t="s">
        <v>21</v>
      </c>
      <c r="G34666" t="s">
        <v>59</v>
      </c>
      <c r="H34666" t="s">
        <v>4498</v>
      </c>
      <c r="I34666" t="s">
        <v>68094</v>
      </c>
      <c r="J34666" s="1">
        <v>39814</v>
      </c>
      <c r="K34666" t="b">
        <f>IFERROR(VLOOKUP(F34666,english_mapping!A:B,2,FALSE),"NA")</f>
        <v>1</v>
      </c>
      <c r="L34666" t="str">
        <f t="shared" si="541"/>
        <v>Medical</v>
      </c>
    </row>
    <row r="34667" spans="1:12" x14ac:dyDescent="0.25">
      <c r="A34667" t="s">
        <v>121967</v>
      </c>
      <c r="B34667" t="s">
        <v>121968</v>
      </c>
      <c r="C34667" t="s">
        <v>121969</v>
      </c>
      <c r="D34667" t="s">
        <v>70</v>
      </c>
      <c r="E34667" t="s">
        <v>14</v>
      </c>
      <c r="F34667" t="s">
        <v>21</v>
      </c>
      <c r="G34667" t="s">
        <v>1360</v>
      </c>
      <c r="H34667" t="s">
        <v>1361</v>
      </c>
      <c r="I34667" t="s">
        <v>9959</v>
      </c>
      <c r="J34667" s="1">
        <v>41620</v>
      </c>
      <c r="K34667" t="b">
        <f>IFERROR(VLOOKUP(F34667,english_mapping!A:B,2,FALSE),"NA")</f>
        <v>1</v>
      </c>
      <c r="L34667" t="str">
        <f t="shared" si="541"/>
        <v>E-Commerce</v>
      </c>
    </row>
    <row r="34668" spans="1:12" x14ac:dyDescent="0.25">
      <c r="A34668" t="s">
        <v>121970</v>
      </c>
      <c r="B34668" t="s">
        <v>121971</v>
      </c>
      <c r="C34668" t="s">
        <v>121972</v>
      </c>
      <c r="D34668" t="s">
        <v>19972</v>
      </c>
      <c r="E34668" t="s">
        <v>109</v>
      </c>
      <c r="K34668" t="str">
        <f>IFERROR(VLOOKUP(F34668,english_mapping!A:B,2,FALSE),"NA")</f>
        <v>NA</v>
      </c>
      <c r="L34668" t="str">
        <f t="shared" si="541"/>
        <v>Enterprise Software</v>
      </c>
    </row>
    <row r="34669" spans="1:12" x14ac:dyDescent="0.25">
      <c r="A34669" t="s">
        <v>121973</v>
      </c>
      <c r="B34669" t="s">
        <v>121974</v>
      </c>
      <c r="C34669" t="s">
        <v>121975</v>
      </c>
      <c r="D34669" t="s">
        <v>121976</v>
      </c>
      <c r="E34669" t="s">
        <v>14</v>
      </c>
      <c r="F34669" t="s">
        <v>124</v>
      </c>
      <c r="G34669" t="s">
        <v>125</v>
      </c>
      <c r="H34669" t="s">
        <v>126</v>
      </c>
      <c r="I34669" t="s">
        <v>126</v>
      </c>
      <c r="J34669" s="1">
        <v>41647</v>
      </c>
      <c r="K34669" t="b">
        <f>IFERROR(VLOOKUP(F34669,english_mapping!A:B,2,FALSE),"NA")</f>
        <v>1</v>
      </c>
      <c r="L34669" t="str">
        <f t="shared" si="541"/>
        <v>Customer Service</v>
      </c>
    </row>
    <row r="34670" spans="1:12" x14ac:dyDescent="0.25">
      <c r="A34670" t="s">
        <v>121977</v>
      </c>
      <c r="B34670" t="s">
        <v>121978</v>
      </c>
      <c r="C34670" t="s">
        <v>121979</v>
      </c>
      <c r="D34670" t="s">
        <v>1538</v>
      </c>
      <c r="E34670" t="s">
        <v>109</v>
      </c>
      <c r="F34670" t="s">
        <v>21</v>
      </c>
      <c r="G34670" t="s">
        <v>59</v>
      </c>
      <c r="H34670" t="s">
        <v>60</v>
      </c>
      <c r="I34670" t="s">
        <v>1434</v>
      </c>
      <c r="J34670" t="s">
        <v>121980</v>
      </c>
      <c r="K34670" t="b">
        <f>IFERROR(VLOOKUP(F34670,english_mapping!A:B,2,FALSE),"NA")</f>
        <v>1</v>
      </c>
      <c r="L34670" t="str">
        <f t="shared" si="541"/>
        <v>Security</v>
      </c>
    </row>
    <row r="34671" spans="1:12" x14ac:dyDescent="0.25">
      <c r="A34671" t="s">
        <v>121981</v>
      </c>
      <c r="B34671" t="s">
        <v>121982</v>
      </c>
      <c r="C34671" t="s">
        <v>121983</v>
      </c>
      <c r="D34671" t="s">
        <v>22173</v>
      </c>
      <c r="E34671" t="s">
        <v>14</v>
      </c>
      <c r="F34671" t="s">
        <v>52</v>
      </c>
      <c r="G34671" t="s">
        <v>200</v>
      </c>
      <c r="H34671" t="s">
        <v>33757</v>
      </c>
      <c r="I34671" t="s">
        <v>121984</v>
      </c>
      <c r="J34671" t="s">
        <v>21202</v>
      </c>
      <c r="K34671" t="b">
        <f>IFERROR(VLOOKUP(F34671,english_mapping!A:B,2,FALSE),"NA")</f>
        <v>1</v>
      </c>
      <c r="L34671" t="str">
        <f t="shared" si="541"/>
        <v>Consumer Goods</v>
      </c>
    </row>
    <row r="34672" spans="1:12" x14ac:dyDescent="0.25">
      <c r="A34672" t="s">
        <v>121985</v>
      </c>
      <c r="B34672" t="s">
        <v>121986</v>
      </c>
      <c r="C34672" t="s">
        <v>121987</v>
      </c>
      <c r="D34672" t="s">
        <v>65</v>
      </c>
      <c r="E34672" t="s">
        <v>109</v>
      </c>
      <c r="F34672" t="s">
        <v>497</v>
      </c>
      <c r="G34672">
        <v>12</v>
      </c>
      <c r="H34672" t="s">
        <v>28969</v>
      </c>
      <c r="I34672" t="s">
        <v>28969</v>
      </c>
      <c r="J34672" s="1">
        <v>40179</v>
      </c>
      <c r="K34672" t="b">
        <f>IFERROR(VLOOKUP(F34672,english_mapping!A:B,2,FALSE),"NA")</f>
        <v>0</v>
      </c>
      <c r="L34672" t="str">
        <f t="shared" si="541"/>
        <v>Mobile</v>
      </c>
    </row>
    <row r="34673" spans="1:12" x14ac:dyDescent="0.25">
      <c r="A34673" t="s">
        <v>121988</v>
      </c>
      <c r="B34673" t="s">
        <v>121989</v>
      </c>
      <c r="C34673" t="s">
        <v>121990</v>
      </c>
      <c r="D34673" t="s">
        <v>780</v>
      </c>
      <c r="E34673" t="s">
        <v>14</v>
      </c>
      <c r="F34673" t="s">
        <v>161</v>
      </c>
      <c r="G34673" t="s">
        <v>5719</v>
      </c>
      <c r="H34673" t="s">
        <v>5927</v>
      </c>
      <c r="I34673" t="s">
        <v>5927</v>
      </c>
      <c r="K34673" t="b">
        <f>IFERROR(VLOOKUP(F34673,english_mapping!A:B,2,FALSE),"NA")</f>
        <v>0</v>
      </c>
      <c r="L34673" t="str">
        <f t="shared" si="541"/>
        <v>Clean Technology</v>
      </c>
    </row>
    <row r="34674" spans="1:12" x14ac:dyDescent="0.25">
      <c r="A34674" t="s">
        <v>121991</v>
      </c>
      <c r="B34674" t="s">
        <v>121992</v>
      </c>
      <c r="C34674" t="s">
        <v>121993</v>
      </c>
      <c r="D34674" t="s">
        <v>51</v>
      </c>
      <c r="E34674" t="s">
        <v>14</v>
      </c>
      <c r="F34674" t="s">
        <v>21</v>
      </c>
      <c r="G34674" t="s">
        <v>49206</v>
      </c>
      <c r="H34674" t="s">
        <v>63800</v>
      </c>
      <c r="I34674" t="s">
        <v>36963</v>
      </c>
      <c r="J34674" s="1">
        <v>40909</v>
      </c>
      <c r="K34674" t="b">
        <f>IFERROR(VLOOKUP(F34674,english_mapping!A:B,2,FALSE),"NA")</f>
        <v>1</v>
      </c>
      <c r="L34674" t="str">
        <f t="shared" si="541"/>
        <v>Biotechnology</v>
      </c>
    </row>
    <row r="34675" spans="1:12" x14ac:dyDescent="0.25">
      <c r="A34675" t="s">
        <v>121994</v>
      </c>
      <c r="B34675" t="s">
        <v>121995</v>
      </c>
      <c r="C34675" t="s">
        <v>121996</v>
      </c>
      <c r="D34675" t="s">
        <v>24460</v>
      </c>
      <c r="E34675" t="s">
        <v>14</v>
      </c>
      <c r="F34675" t="s">
        <v>21</v>
      </c>
      <c r="G34675" t="s">
        <v>206</v>
      </c>
      <c r="H34675" t="s">
        <v>858</v>
      </c>
      <c r="I34675" t="s">
        <v>859</v>
      </c>
      <c r="J34675" s="1">
        <v>5845</v>
      </c>
      <c r="K34675" t="b">
        <f>IFERROR(VLOOKUP(F34675,english_mapping!A:B,2,FALSE),"NA")</f>
        <v>1</v>
      </c>
      <c r="L34675" t="str">
        <f t="shared" si="541"/>
        <v>Education</v>
      </c>
    </row>
    <row r="34676" spans="1:12" x14ac:dyDescent="0.25">
      <c r="A34676" t="s">
        <v>121997</v>
      </c>
      <c r="B34676" t="s">
        <v>121998</v>
      </c>
      <c r="C34676" t="s">
        <v>121999</v>
      </c>
      <c r="D34676" t="s">
        <v>731</v>
      </c>
      <c r="E34676" t="s">
        <v>14</v>
      </c>
      <c r="F34676" t="s">
        <v>346</v>
      </c>
      <c r="G34676">
        <v>11</v>
      </c>
      <c r="H34676" t="s">
        <v>6974</v>
      </c>
      <c r="I34676" t="s">
        <v>6975</v>
      </c>
      <c r="J34676" s="1">
        <v>37257</v>
      </c>
      <c r="K34676" t="b">
        <f>IFERROR(VLOOKUP(F34676,english_mapping!A:B,2,FALSE),"NA")</f>
        <v>0</v>
      </c>
      <c r="L34676" t="str">
        <f t="shared" si="541"/>
        <v>Finance</v>
      </c>
    </row>
    <row r="34677" spans="1:12" x14ac:dyDescent="0.25">
      <c r="A34677" t="s">
        <v>122000</v>
      </c>
      <c r="B34677" t="s">
        <v>122001</v>
      </c>
      <c r="C34677" t="s">
        <v>122002</v>
      </c>
      <c r="D34677" t="s">
        <v>38</v>
      </c>
      <c r="E34677" t="s">
        <v>14</v>
      </c>
      <c r="F34677" t="s">
        <v>21</v>
      </c>
      <c r="G34677" t="s">
        <v>59</v>
      </c>
      <c r="H34677" t="s">
        <v>60</v>
      </c>
      <c r="I34677" t="s">
        <v>269</v>
      </c>
      <c r="J34677" s="1">
        <v>40909</v>
      </c>
      <c r="K34677" t="b">
        <f>IFERROR(VLOOKUP(F34677,english_mapping!A:B,2,FALSE),"NA")</f>
        <v>1</v>
      </c>
      <c r="L34677" t="str">
        <f t="shared" si="541"/>
        <v>Software</v>
      </c>
    </row>
    <row r="34678" spans="1:12" x14ac:dyDescent="0.25">
      <c r="A34678" t="s">
        <v>122003</v>
      </c>
      <c r="B34678" t="s">
        <v>122004</v>
      </c>
      <c r="C34678" t="s">
        <v>122005</v>
      </c>
      <c r="D34678" t="s">
        <v>952</v>
      </c>
      <c r="E34678" t="s">
        <v>14</v>
      </c>
      <c r="F34678" t="s">
        <v>1151</v>
      </c>
      <c r="G34678">
        <v>7</v>
      </c>
      <c r="H34678" t="s">
        <v>1152</v>
      </c>
      <c r="I34678" t="s">
        <v>1152</v>
      </c>
      <c r="K34678" t="b">
        <f>IFERROR(VLOOKUP(F34678,english_mapping!A:B,2,FALSE),"NA")</f>
        <v>0</v>
      </c>
      <c r="L34678" t="str">
        <f t="shared" si="541"/>
        <v>Messaging</v>
      </c>
    </row>
    <row r="34679" spans="1:12" x14ac:dyDescent="0.25">
      <c r="A34679" t="s">
        <v>122006</v>
      </c>
      <c r="B34679" t="s">
        <v>122007</v>
      </c>
      <c r="C34679" t="s">
        <v>122008</v>
      </c>
      <c r="D34679" t="s">
        <v>2839</v>
      </c>
      <c r="E34679" t="s">
        <v>701</v>
      </c>
      <c r="F34679" t="s">
        <v>21</v>
      </c>
      <c r="G34679" t="s">
        <v>154</v>
      </c>
      <c r="H34679" t="s">
        <v>242</v>
      </c>
      <c r="I34679" t="s">
        <v>17572</v>
      </c>
      <c r="J34679" s="1">
        <v>32509</v>
      </c>
      <c r="K34679" t="b">
        <f>IFERROR(VLOOKUP(F34679,english_mapping!A:B,2,FALSE),"NA")</f>
        <v>1</v>
      </c>
      <c r="L34679" t="str">
        <f t="shared" si="541"/>
        <v>Telecommunications</v>
      </c>
    </row>
    <row r="34680" spans="1:12" x14ac:dyDescent="0.25">
      <c r="A34680" t="s">
        <v>122009</v>
      </c>
      <c r="B34680" t="s">
        <v>122010</v>
      </c>
      <c r="D34680" t="s">
        <v>1014</v>
      </c>
      <c r="E34680" t="s">
        <v>14</v>
      </c>
      <c r="F34680" t="s">
        <v>21</v>
      </c>
      <c r="G34680" t="s">
        <v>6072</v>
      </c>
      <c r="H34680" t="s">
        <v>6073</v>
      </c>
      <c r="I34680" t="s">
        <v>6073</v>
      </c>
      <c r="K34680" t="b">
        <f>IFERROR(VLOOKUP(F34680,english_mapping!A:B,2,FALSE),"NA")</f>
        <v>1</v>
      </c>
      <c r="L34680" t="str">
        <f t="shared" si="541"/>
        <v>Transportation</v>
      </c>
    </row>
    <row r="34681" spans="1:12" x14ac:dyDescent="0.25">
      <c r="A34681" t="s">
        <v>122011</v>
      </c>
      <c r="B34681" t="s">
        <v>122012</v>
      </c>
      <c r="C34681" t="s">
        <v>122013</v>
      </c>
      <c r="D34681" t="s">
        <v>2381</v>
      </c>
      <c r="E34681" t="s">
        <v>205</v>
      </c>
      <c r="F34681" t="s">
        <v>124</v>
      </c>
      <c r="G34681" t="s">
        <v>37989</v>
      </c>
      <c r="H34681" t="s">
        <v>113244</v>
      </c>
      <c r="I34681" t="s">
        <v>113244</v>
      </c>
      <c r="J34681" s="1">
        <v>27760</v>
      </c>
      <c r="K34681" t="b">
        <f>IFERROR(VLOOKUP(F34681,english_mapping!A:B,2,FALSE),"NA")</f>
        <v>1</v>
      </c>
      <c r="L34681" t="str">
        <f t="shared" si="541"/>
        <v>Consulting</v>
      </c>
    </row>
    <row r="34682" spans="1:12" x14ac:dyDescent="0.25">
      <c r="A34682" t="s">
        <v>122014</v>
      </c>
      <c r="B34682" t="s">
        <v>122015</v>
      </c>
      <c r="C34682" t="s">
        <v>122016</v>
      </c>
      <c r="D34682" t="s">
        <v>1959</v>
      </c>
      <c r="E34682" t="s">
        <v>14</v>
      </c>
      <c r="F34682" t="s">
        <v>21</v>
      </c>
      <c r="G34682" t="s">
        <v>138</v>
      </c>
      <c r="H34682" t="s">
        <v>139</v>
      </c>
      <c r="I34682" t="s">
        <v>139</v>
      </c>
      <c r="J34682" s="1">
        <v>37622</v>
      </c>
      <c r="K34682" t="b">
        <f>IFERROR(VLOOKUP(F34682,english_mapping!A:B,2,FALSE),"NA")</f>
        <v>1</v>
      </c>
      <c r="L34682" t="str">
        <f t="shared" si="541"/>
        <v>Consumer Internet</v>
      </c>
    </row>
    <row r="34683" spans="1:12" x14ac:dyDescent="0.25">
      <c r="A34683" t="s">
        <v>122017</v>
      </c>
      <c r="B34683" t="s">
        <v>122018</v>
      </c>
      <c r="C34683" t="s">
        <v>122019</v>
      </c>
      <c r="D34683" t="s">
        <v>122020</v>
      </c>
      <c r="E34683" t="s">
        <v>14</v>
      </c>
      <c r="F34683" t="s">
        <v>21</v>
      </c>
      <c r="G34683" t="s">
        <v>655</v>
      </c>
      <c r="H34683" t="s">
        <v>656</v>
      </c>
      <c r="I34683" t="s">
        <v>656</v>
      </c>
      <c r="K34683" t="b">
        <f>IFERROR(VLOOKUP(F34683,english_mapping!A:B,2,FALSE),"NA")</f>
        <v>1</v>
      </c>
      <c r="L34683" t="str">
        <f t="shared" si="541"/>
        <v>Insurance</v>
      </c>
    </row>
    <row r="34684" spans="1:12" x14ac:dyDescent="0.25">
      <c r="A34684" t="s">
        <v>122021</v>
      </c>
      <c r="B34684" t="s">
        <v>122022</v>
      </c>
      <c r="D34684" t="s">
        <v>122023</v>
      </c>
      <c r="E34684" t="s">
        <v>14</v>
      </c>
      <c r="F34684" t="s">
        <v>21</v>
      </c>
      <c r="G34684" t="s">
        <v>6276</v>
      </c>
      <c r="H34684" t="s">
        <v>6591</v>
      </c>
      <c r="I34684" t="s">
        <v>6591</v>
      </c>
      <c r="J34684" s="1">
        <v>41286</v>
      </c>
      <c r="K34684" t="b">
        <f>IFERROR(VLOOKUP(F34684,english_mapping!A:B,2,FALSE),"NA")</f>
        <v>1</v>
      </c>
      <c r="L34684" t="str">
        <f t="shared" si="541"/>
        <v>Manufacturing</v>
      </c>
    </row>
    <row r="34685" spans="1:12" x14ac:dyDescent="0.25">
      <c r="A34685" t="s">
        <v>122024</v>
      </c>
      <c r="B34685" t="s">
        <v>122025</v>
      </c>
      <c r="C34685" t="s">
        <v>122026</v>
      </c>
      <c r="D34685" t="s">
        <v>38</v>
      </c>
      <c r="E34685" t="s">
        <v>14</v>
      </c>
      <c r="F34685" t="s">
        <v>220</v>
      </c>
      <c r="G34685">
        <v>2</v>
      </c>
      <c r="H34685" t="s">
        <v>221</v>
      </c>
      <c r="I34685" t="s">
        <v>221</v>
      </c>
      <c r="J34685" s="1">
        <v>40909</v>
      </c>
      <c r="K34685" t="b">
        <f>IFERROR(VLOOKUP(F34685,english_mapping!A:B,2,FALSE),"NA")</f>
        <v>1</v>
      </c>
      <c r="L34685" t="str">
        <f t="shared" si="541"/>
        <v>Software</v>
      </c>
    </row>
    <row r="34686" spans="1:12" x14ac:dyDescent="0.25">
      <c r="A34686" t="s">
        <v>122027</v>
      </c>
      <c r="B34686" t="s">
        <v>122028</v>
      </c>
      <c r="C34686" t="s">
        <v>122029</v>
      </c>
      <c r="D34686" t="s">
        <v>38</v>
      </c>
      <c r="E34686" t="s">
        <v>14</v>
      </c>
      <c r="F34686" t="s">
        <v>220</v>
      </c>
      <c r="G34686">
        <v>7</v>
      </c>
      <c r="H34686" t="s">
        <v>292</v>
      </c>
      <c r="I34686" t="s">
        <v>292</v>
      </c>
      <c r="J34686" t="s">
        <v>122030</v>
      </c>
      <c r="K34686" t="b">
        <f>IFERROR(VLOOKUP(F34686,english_mapping!A:B,2,FALSE),"NA")</f>
        <v>1</v>
      </c>
      <c r="L34686" t="str">
        <f t="shared" si="541"/>
        <v>Software</v>
      </c>
    </row>
    <row r="34687" spans="1:12" x14ac:dyDescent="0.25">
      <c r="A34687" t="s">
        <v>122031</v>
      </c>
      <c r="B34687" t="s">
        <v>122032</v>
      </c>
      <c r="C34687" t="s">
        <v>122033</v>
      </c>
      <c r="D34687" t="s">
        <v>122034</v>
      </c>
      <c r="E34687" t="s">
        <v>14</v>
      </c>
      <c r="F34687" t="s">
        <v>649</v>
      </c>
      <c r="G34687">
        <v>19</v>
      </c>
      <c r="H34687" t="s">
        <v>650</v>
      </c>
      <c r="I34687" t="s">
        <v>122035</v>
      </c>
      <c r="J34687" s="1">
        <v>38353</v>
      </c>
      <c r="K34687" t="b">
        <f>IFERROR(VLOOKUP(F34687,english_mapping!A:B,2,FALSE),"NA")</f>
        <v>1</v>
      </c>
      <c r="L34687" t="str">
        <f t="shared" si="541"/>
        <v>3D Printing</v>
      </c>
    </row>
    <row r="34688" spans="1:12" x14ac:dyDescent="0.25">
      <c r="A34688" t="s">
        <v>122036</v>
      </c>
      <c r="B34688" t="s">
        <v>122037</v>
      </c>
      <c r="C34688" t="s">
        <v>122038</v>
      </c>
      <c r="D34688" t="s">
        <v>780</v>
      </c>
      <c r="E34688" t="s">
        <v>14</v>
      </c>
      <c r="F34688" t="s">
        <v>161</v>
      </c>
      <c r="G34688" t="s">
        <v>31385</v>
      </c>
      <c r="H34688" t="s">
        <v>1257</v>
      </c>
      <c r="I34688" t="s">
        <v>122039</v>
      </c>
      <c r="K34688" t="b">
        <f>IFERROR(VLOOKUP(F34688,english_mapping!A:B,2,FALSE),"NA")</f>
        <v>0</v>
      </c>
      <c r="L34688" t="str">
        <f t="shared" si="541"/>
        <v>Clean Technology</v>
      </c>
    </row>
    <row r="34689" spans="1:12" x14ac:dyDescent="0.25">
      <c r="A34689" t="s">
        <v>122040</v>
      </c>
      <c r="B34689" t="s">
        <v>122041</v>
      </c>
      <c r="C34689" t="s">
        <v>122042</v>
      </c>
      <c r="D34689" t="s">
        <v>122043</v>
      </c>
      <c r="E34689" t="s">
        <v>14</v>
      </c>
      <c r="F34689" t="s">
        <v>2323</v>
      </c>
      <c r="G34689">
        <v>34</v>
      </c>
      <c r="H34689" t="s">
        <v>2324</v>
      </c>
      <c r="I34689" t="s">
        <v>2324</v>
      </c>
      <c r="J34689" t="s">
        <v>122044</v>
      </c>
      <c r="K34689" t="b">
        <f>IFERROR(VLOOKUP(F34689,english_mapping!A:B,2,FALSE),"NA")</f>
        <v>0</v>
      </c>
      <c r="L34689" t="str">
        <f t="shared" si="541"/>
        <v>Consulting</v>
      </c>
    </row>
    <row r="34690" spans="1:12" x14ac:dyDescent="0.25">
      <c r="A34690" t="s">
        <v>122045</v>
      </c>
      <c r="B34690" t="s">
        <v>122046</v>
      </c>
      <c r="C34690" t="s">
        <v>122047</v>
      </c>
      <c r="D34690" t="s">
        <v>38</v>
      </c>
      <c r="E34690" t="s">
        <v>14</v>
      </c>
      <c r="F34690" t="s">
        <v>2323</v>
      </c>
      <c r="G34690">
        <v>17</v>
      </c>
      <c r="H34690" t="s">
        <v>23133</v>
      </c>
      <c r="I34690" t="s">
        <v>23134</v>
      </c>
      <c r="K34690" t="b">
        <f>IFERROR(VLOOKUP(F34690,english_mapping!A:B,2,FALSE),"NA")</f>
        <v>0</v>
      </c>
      <c r="L34690" t="str">
        <f t="shared" si="541"/>
        <v>Software</v>
      </c>
    </row>
    <row r="34691" spans="1:12" x14ac:dyDescent="0.25">
      <c r="A34691" t="s">
        <v>122048</v>
      </c>
      <c r="B34691" t="s">
        <v>122049</v>
      </c>
      <c r="D34691" t="s">
        <v>284</v>
      </c>
      <c r="E34691" t="s">
        <v>14</v>
      </c>
      <c r="F34691" t="s">
        <v>21</v>
      </c>
      <c r="J34691" s="1">
        <v>41640</v>
      </c>
      <c r="K34691" t="b">
        <f>IFERROR(VLOOKUP(F34691,english_mapping!A:B,2,FALSE),"NA")</f>
        <v>1</v>
      </c>
      <c r="L34691" t="str">
        <f t="shared" si="541"/>
        <v>Real Estate</v>
      </c>
    </row>
    <row r="34692" spans="1:12" x14ac:dyDescent="0.25">
      <c r="A34692" t="s">
        <v>122050</v>
      </c>
      <c r="B34692" t="s">
        <v>122051</v>
      </c>
      <c r="C34692" t="s">
        <v>122052</v>
      </c>
      <c r="D34692" t="s">
        <v>1416</v>
      </c>
      <c r="E34692" t="s">
        <v>14</v>
      </c>
      <c r="F34692" t="s">
        <v>21</v>
      </c>
      <c r="G34692" t="s">
        <v>59</v>
      </c>
      <c r="H34692" t="s">
        <v>60</v>
      </c>
      <c r="I34692" t="s">
        <v>616</v>
      </c>
      <c r="J34692" s="1">
        <v>39814</v>
      </c>
      <c r="K34692" t="b">
        <f>IFERROR(VLOOKUP(F34692,english_mapping!A:B,2,FALSE),"NA")</f>
        <v>1</v>
      </c>
      <c r="L34692" t="str">
        <f t="shared" ref="L34692:L34755" si="542">IFERROR(LEFT(D34692,(FIND("|",D34692))-1),D34692)</f>
        <v>Semiconductors</v>
      </c>
    </row>
    <row r="34693" spans="1:12" x14ac:dyDescent="0.25">
      <c r="A34693" t="s">
        <v>122053</v>
      </c>
      <c r="B34693" t="s">
        <v>122054</v>
      </c>
      <c r="C34693" t="s">
        <v>122055</v>
      </c>
      <c r="D34693" t="s">
        <v>122056</v>
      </c>
      <c r="E34693" t="s">
        <v>14</v>
      </c>
      <c r="F34693" t="s">
        <v>21</v>
      </c>
      <c r="G34693" t="s">
        <v>59</v>
      </c>
      <c r="H34693" t="s">
        <v>90</v>
      </c>
      <c r="I34693" t="s">
        <v>375</v>
      </c>
      <c r="J34693" s="1">
        <v>40909</v>
      </c>
      <c r="K34693" t="b">
        <f>IFERROR(VLOOKUP(F34693,english_mapping!A:B,2,FALSE),"NA")</f>
        <v>1</v>
      </c>
      <c r="L34693" t="str">
        <f t="shared" si="542"/>
        <v>Big Data</v>
      </c>
    </row>
    <row r="34694" spans="1:12" x14ac:dyDescent="0.25">
      <c r="A34694" t="s">
        <v>122057</v>
      </c>
      <c r="B34694" t="s">
        <v>122058</v>
      </c>
      <c r="C34694" t="s">
        <v>122059</v>
      </c>
      <c r="D34694" t="s">
        <v>59566</v>
      </c>
      <c r="E34694" t="s">
        <v>14</v>
      </c>
      <c r="F34694" t="s">
        <v>21</v>
      </c>
      <c r="G34694" t="s">
        <v>822</v>
      </c>
      <c r="H34694" t="s">
        <v>823</v>
      </c>
      <c r="I34694" t="s">
        <v>824</v>
      </c>
      <c r="J34694" s="1">
        <v>36526</v>
      </c>
      <c r="K34694" t="b">
        <f>IFERROR(VLOOKUP(F34694,english_mapping!A:B,2,FALSE),"NA")</f>
        <v>1</v>
      </c>
      <c r="L34694" t="str">
        <f t="shared" si="542"/>
        <v>Electronic Health Records</v>
      </c>
    </row>
    <row r="34695" spans="1:12" x14ac:dyDescent="0.25">
      <c r="A34695" t="s">
        <v>122060</v>
      </c>
      <c r="B34695" t="s">
        <v>122061</v>
      </c>
      <c r="C34695" t="s">
        <v>122062</v>
      </c>
      <c r="D34695" t="s">
        <v>122063</v>
      </c>
      <c r="E34695" t="s">
        <v>14</v>
      </c>
      <c r="J34695" s="1">
        <v>41275</v>
      </c>
      <c r="K34695" t="str">
        <f>IFERROR(VLOOKUP(F34695,english_mapping!A:B,2,FALSE),"NA")</f>
        <v>NA</v>
      </c>
      <c r="L34695" t="str">
        <f t="shared" si="542"/>
        <v>Health and Wellness</v>
      </c>
    </row>
    <row r="34696" spans="1:12" x14ac:dyDescent="0.25">
      <c r="A34696" t="s">
        <v>122064</v>
      </c>
      <c r="B34696" t="s">
        <v>122065</v>
      </c>
      <c r="C34696" t="s">
        <v>122066</v>
      </c>
      <c r="D34696" t="s">
        <v>51</v>
      </c>
      <c r="E34696" t="s">
        <v>14</v>
      </c>
      <c r="F34696" t="s">
        <v>21</v>
      </c>
      <c r="G34696" t="s">
        <v>94</v>
      </c>
      <c r="H34696" t="s">
        <v>95</v>
      </c>
      <c r="I34696" t="s">
        <v>9870</v>
      </c>
      <c r="K34696" t="b">
        <f>IFERROR(VLOOKUP(F34696,english_mapping!A:B,2,FALSE),"NA")</f>
        <v>1</v>
      </c>
      <c r="L34696" t="str">
        <f t="shared" si="542"/>
        <v>Biotechnology</v>
      </c>
    </row>
    <row r="34697" spans="1:12" x14ac:dyDescent="0.25">
      <c r="A34697" t="s">
        <v>122067</v>
      </c>
      <c r="B34697" t="s">
        <v>122068</v>
      </c>
      <c r="C34697" t="s">
        <v>122069</v>
      </c>
      <c r="D34697" t="s">
        <v>65</v>
      </c>
      <c r="E34697" t="s">
        <v>14</v>
      </c>
      <c r="F34697" t="s">
        <v>21</v>
      </c>
      <c r="G34697" t="s">
        <v>59</v>
      </c>
      <c r="H34697" t="s">
        <v>1249</v>
      </c>
      <c r="I34697" t="s">
        <v>7388</v>
      </c>
      <c r="J34697" s="1">
        <v>40544</v>
      </c>
      <c r="K34697" t="b">
        <f>IFERROR(VLOOKUP(F34697,english_mapping!A:B,2,FALSE),"NA")</f>
        <v>1</v>
      </c>
      <c r="L34697" t="str">
        <f t="shared" si="542"/>
        <v>Mobile</v>
      </c>
    </row>
    <row r="34698" spans="1:12" x14ac:dyDescent="0.25">
      <c r="A34698" t="s">
        <v>122070</v>
      </c>
      <c r="B34698" t="s">
        <v>122071</v>
      </c>
      <c r="C34698" t="s">
        <v>122072</v>
      </c>
      <c r="D34698" t="s">
        <v>51</v>
      </c>
      <c r="E34698" t="s">
        <v>14</v>
      </c>
      <c r="F34698" t="s">
        <v>21</v>
      </c>
      <c r="G34698" t="s">
        <v>1300</v>
      </c>
      <c r="H34698" t="s">
        <v>1301</v>
      </c>
      <c r="I34698" t="s">
        <v>8864</v>
      </c>
      <c r="J34698" s="1">
        <v>40544</v>
      </c>
      <c r="K34698" t="b">
        <f>IFERROR(VLOOKUP(F34698,english_mapping!A:B,2,FALSE),"NA")</f>
        <v>1</v>
      </c>
      <c r="L34698" t="str">
        <f t="shared" si="542"/>
        <v>Biotechnology</v>
      </c>
    </row>
    <row r="34699" spans="1:12" x14ac:dyDescent="0.25">
      <c r="A34699" t="s">
        <v>122073</v>
      </c>
      <c r="B34699" t="s">
        <v>122074</v>
      </c>
      <c r="C34699" t="s">
        <v>122075</v>
      </c>
      <c r="D34699" t="s">
        <v>89</v>
      </c>
      <c r="E34699" t="s">
        <v>14</v>
      </c>
      <c r="F34699" t="s">
        <v>21</v>
      </c>
      <c r="G34699" t="s">
        <v>59</v>
      </c>
      <c r="H34699" t="s">
        <v>90</v>
      </c>
      <c r="I34699" t="s">
        <v>841</v>
      </c>
      <c r="J34699" s="1">
        <v>36526</v>
      </c>
      <c r="K34699" t="b">
        <f>IFERROR(VLOOKUP(F34699,english_mapping!A:B,2,FALSE),"NA")</f>
        <v>1</v>
      </c>
      <c r="L34699" t="str">
        <f t="shared" si="542"/>
        <v>Health and Wellness</v>
      </c>
    </row>
    <row r="34700" spans="1:12" x14ac:dyDescent="0.25">
      <c r="A34700" t="s">
        <v>122076</v>
      </c>
      <c r="B34700" t="s">
        <v>122077</v>
      </c>
      <c r="C34700" t="s">
        <v>122078</v>
      </c>
      <c r="D34700" t="s">
        <v>122079</v>
      </c>
      <c r="E34700" t="s">
        <v>14</v>
      </c>
      <c r="K34700" t="str">
        <f>IFERROR(VLOOKUP(F34700,english_mapping!A:B,2,FALSE),"NA")</f>
        <v>NA</v>
      </c>
      <c r="L34700" t="str">
        <f t="shared" si="542"/>
        <v>Health Care</v>
      </c>
    </row>
    <row r="34701" spans="1:12" x14ac:dyDescent="0.25">
      <c r="A34701" t="s">
        <v>122080</v>
      </c>
      <c r="B34701" t="s">
        <v>122081</v>
      </c>
      <c r="C34701" t="s">
        <v>122082</v>
      </c>
      <c r="D34701" t="s">
        <v>89</v>
      </c>
      <c r="E34701" t="s">
        <v>14</v>
      </c>
      <c r="F34701" t="s">
        <v>21</v>
      </c>
      <c r="G34701" t="s">
        <v>1335</v>
      </c>
      <c r="H34701" t="s">
        <v>1370</v>
      </c>
      <c r="I34701" t="s">
        <v>1370</v>
      </c>
      <c r="J34701" s="1">
        <v>37987</v>
      </c>
      <c r="K34701" t="b">
        <f>IFERROR(VLOOKUP(F34701,english_mapping!A:B,2,FALSE),"NA")</f>
        <v>1</v>
      </c>
      <c r="L34701" t="str">
        <f t="shared" si="542"/>
        <v>Health and Wellness</v>
      </c>
    </row>
    <row r="34702" spans="1:12" x14ac:dyDescent="0.25">
      <c r="A34702" t="s">
        <v>122083</v>
      </c>
      <c r="B34702" t="s">
        <v>122084</v>
      </c>
      <c r="C34702" t="s">
        <v>122085</v>
      </c>
      <c r="D34702" t="s">
        <v>731</v>
      </c>
      <c r="E34702" t="s">
        <v>14</v>
      </c>
      <c r="F34702" t="s">
        <v>21</v>
      </c>
      <c r="G34702" t="s">
        <v>59</v>
      </c>
      <c r="H34702" t="s">
        <v>1249</v>
      </c>
      <c r="I34702" t="s">
        <v>1249</v>
      </c>
      <c r="K34702" t="b">
        <f>IFERROR(VLOOKUP(F34702,english_mapping!A:B,2,FALSE),"NA")</f>
        <v>1</v>
      </c>
      <c r="L34702" t="str">
        <f t="shared" si="542"/>
        <v>Finance</v>
      </c>
    </row>
    <row r="34703" spans="1:12" x14ac:dyDescent="0.25">
      <c r="A34703" t="s">
        <v>122086</v>
      </c>
      <c r="B34703" t="s">
        <v>122087</v>
      </c>
      <c r="C34703" t="s">
        <v>122088</v>
      </c>
      <c r="D34703" t="s">
        <v>122089</v>
      </c>
      <c r="E34703" t="s">
        <v>14</v>
      </c>
      <c r="F34703" t="s">
        <v>21</v>
      </c>
      <c r="G34703" t="s">
        <v>117</v>
      </c>
      <c r="H34703" t="s">
        <v>535</v>
      </c>
      <c r="I34703" t="s">
        <v>645</v>
      </c>
      <c r="K34703" t="b">
        <f>IFERROR(VLOOKUP(F34703,english_mapping!A:B,2,FALSE),"NA")</f>
        <v>1</v>
      </c>
      <c r="L34703" t="str">
        <f t="shared" si="542"/>
        <v>High School Students</v>
      </c>
    </row>
    <row r="34704" spans="1:12" x14ac:dyDescent="0.25">
      <c r="A34704" t="s">
        <v>122090</v>
      </c>
      <c r="B34704" t="s">
        <v>122091</v>
      </c>
      <c r="D34704" t="s">
        <v>4024</v>
      </c>
      <c r="E34704" t="s">
        <v>14</v>
      </c>
      <c r="F34704" t="s">
        <v>21</v>
      </c>
      <c r="G34704" t="s">
        <v>101</v>
      </c>
      <c r="H34704" t="s">
        <v>102</v>
      </c>
      <c r="I34704" t="s">
        <v>103</v>
      </c>
      <c r="J34704" t="s">
        <v>34152</v>
      </c>
      <c r="K34704" t="b">
        <f>IFERROR(VLOOKUP(F34704,english_mapping!A:B,2,FALSE),"NA")</f>
        <v>1</v>
      </c>
      <c r="L34704" t="str">
        <f t="shared" si="542"/>
        <v>Media</v>
      </c>
    </row>
    <row r="34705" spans="1:12" x14ac:dyDescent="0.25">
      <c r="A34705" t="s">
        <v>122092</v>
      </c>
      <c r="B34705" t="s">
        <v>122093</v>
      </c>
      <c r="C34705" t="s">
        <v>122094</v>
      </c>
      <c r="D34705" t="s">
        <v>3039</v>
      </c>
      <c r="E34705" t="s">
        <v>14</v>
      </c>
      <c r="F34705" t="s">
        <v>52</v>
      </c>
      <c r="G34705" t="s">
        <v>200</v>
      </c>
      <c r="H34705" t="s">
        <v>201</v>
      </c>
      <c r="I34705" t="s">
        <v>201</v>
      </c>
      <c r="K34705" t="b">
        <f>IFERROR(VLOOKUP(F34705,english_mapping!A:B,2,FALSE),"NA")</f>
        <v>1</v>
      </c>
      <c r="L34705" t="str">
        <f t="shared" si="542"/>
        <v>Medical</v>
      </c>
    </row>
    <row r="34706" spans="1:12" x14ac:dyDescent="0.25">
      <c r="A34706" t="s">
        <v>122095</v>
      </c>
      <c r="B34706" t="s">
        <v>122096</v>
      </c>
      <c r="C34706" t="s">
        <v>122097</v>
      </c>
      <c r="D34706" t="s">
        <v>122098</v>
      </c>
      <c r="E34706" t="s">
        <v>14</v>
      </c>
      <c r="F34706" t="s">
        <v>1151</v>
      </c>
      <c r="G34706">
        <v>25</v>
      </c>
      <c r="H34706" t="s">
        <v>1618</v>
      </c>
      <c r="I34706" t="s">
        <v>1619</v>
      </c>
      <c r="J34706" s="1">
        <v>40919</v>
      </c>
      <c r="K34706" t="b">
        <f>IFERROR(VLOOKUP(F34706,english_mapping!A:B,2,FALSE),"NA")</f>
        <v>0</v>
      </c>
      <c r="L34706" t="str">
        <f t="shared" si="542"/>
        <v>Finance</v>
      </c>
    </row>
    <row r="34707" spans="1:12" x14ac:dyDescent="0.25">
      <c r="A34707" t="s">
        <v>122099</v>
      </c>
      <c r="B34707" t="s">
        <v>122100</v>
      </c>
      <c r="C34707" t="s">
        <v>122101</v>
      </c>
      <c r="D34707" t="s">
        <v>38</v>
      </c>
      <c r="E34707" t="s">
        <v>14</v>
      </c>
      <c r="F34707" t="s">
        <v>33</v>
      </c>
      <c r="G34707">
        <v>23</v>
      </c>
      <c r="H34707" t="s">
        <v>179</v>
      </c>
      <c r="I34707" t="s">
        <v>179</v>
      </c>
      <c r="J34707" s="1">
        <v>36895</v>
      </c>
      <c r="K34707" t="b">
        <f>IFERROR(VLOOKUP(F34707,english_mapping!A:B,2,FALSE),"NA")</f>
        <v>0</v>
      </c>
      <c r="L34707" t="str">
        <f t="shared" si="542"/>
        <v>Software</v>
      </c>
    </row>
    <row r="34708" spans="1:12" x14ac:dyDescent="0.25">
      <c r="A34708" t="s">
        <v>122102</v>
      </c>
      <c r="B34708" t="s">
        <v>122103</v>
      </c>
      <c r="C34708" t="s">
        <v>122104</v>
      </c>
      <c r="D34708" t="s">
        <v>89</v>
      </c>
      <c r="E34708" t="s">
        <v>14</v>
      </c>
      <c r="F34708" t="s">
        <v>21</v>
      </c>
      <c r="G34708" t="s">
        <v>154</v>
      </c>
      <c r="H34708" t="s">
        <v>242</v>
      </c>
      <c r="I34708" t="s">
        <v>326</v>
      </c>
      <c r="J34708" t="s">
        <v>20347</v>
      </c>
      <c r="K34708" t="b">
        <f>IFERROR(VLOOKUP(F34708,english_mapping!A:B,2,FALSE),"NA")</f>
        <v>1</v>
      </c>
      <c r="L34708" t="str">
        <f t="shared" si="542"/>
        <v>Health and Wellness</v>
      </c>
    </row>
    <row r="34709" spans="1:12" x14ac:dyDescent="0.25">
      <c r="A34709" t="s">
        <v>122105</v>
      </c>
      <c r="B34709" t="s">
        <v>122106</v>
      </c>
      <c r="C34709" t="s">
        <v>122107</v>
      </c>
      <c r="D34709" t="s">
        <v>89</v>
      </c>
      <c r="E34709" t="s">
        <v>14</v>
      </c>
      <c r="F34709" t="s">
        <v>21</v>
      </c>
      <c r="G34709" t="s">
        <v>1035</v>
      </c>
      <c r="H34709" t="s">
        <v>1036</v>
      </c>
      <c r="I34709" t="s">
        <v>1036</v>
      </c>
      <c r="J34709" s="1">
        <v>40186</v>
      </c>
      <c r="K34709" t="b">
        <f>IFERROR(VLOOKUP(F34709,english_mapping!A:B,2,FALSE),"NA")</f>
        <v>1</v>
      </c>
      <c r="L34709" t="str">
        <f t="shared" si="542"/>
        <v>Health and Wellness</v>
      </c>
    </row>
    <row r="34710" spans="1:12" x14ac:dyDescent="0.25">
      <c r="A34710" t="s">
        <v>122108</v>
      </c>
      <c r="B34710" t="s">
        <v>122109</v>
      </c>
      <c r="C34710" t="s">
        <v>122110</v>
      </c>
      <c r="D34710" t="s">
        <v>89</v>
      </c>
      <c r="E34710" t="s">
        <v>14</v>
      </c>
      <c r="F34710" t="s">
        <v>21</v>
      </c>
      <c r="G34710" t="s">
        <v>655</v>
      </c>
      <c r="H34710" t="s">
        <v>656</v>
      </c>
      <c r="I34710" t="s">
        <v>7643</v>
      </c>
      <c r="J34710" s="1">
        <v>36892</v>
      </c>
      <c r="K34710" t="b">
        <f>IFERROR(VLOOKUP(F34710,english_mapping!A:B,2,FALSE),"NA")</f>
        <v>1</v>
      </c>
      <c r="L34710" t="str">
        <f t="shared" si="542"/>
        <v>Health and Wellness</v>
      </c>
    </row>
    <row r="34711" spans="1:12" x14ac:dyDescent="0.25">
      <c r="A34711" t="s">
        <v>122111</v>
      </c>
      <c r="B34711" t="s">
        <v>122112</v>
      </c>
      <c r="C34711" t="s">
        <v>122113</v>
      </c>
      <c r="D34711" t="s">
        <v>3039</v>
      </c>
      <c r="E34711" t="s">
        <v>14</v>
      </c>
      <c r="F34711" t="s">
        <v>21</v>
      </c>
      <c r="G34711" t="s">
        <v>206</v>
      </c>
      <c r="H34711" t="s">
        <v>207</v>
      </c>
      <c r="I34711" t="s">
        <v>64300</v>
      </c>
      <c r="J34711" s="1">
        <v>36526</v>
      </c>
      <c r="K34711" t="b">
        <f>IFERROR(VLOOKUP(F34711,english_mapping!A:B,2,FALSE),"NA")</f>
        <v>1</v>
      </c>
      <c r="L34711" t="str">
        <f t="shared" si="542"/>
        <v>Medical</v>
      </c>
    </row>
    <row r="34712" spans="1:12" x14ac:dyDescent="0.25">
      <c r="A34712" t="s">
        <v>122114</v>
      </c>
      <c r="B34712" t="s">
        <v>122115</v>
      </c>
      <c r="C34712" t="s">
        <v>122116</v>
      </c>
      <c r="D34712" t="s">
        <v>3563</v>
      </c>
      <c r="E34712" t="s">
        <v>14</v>
      </c>
      <c r="F34712" t="s">
        <v>21</v>
      </c>
      <c r="G34712" t="s">
        <v>2860</v>
      </c>
      <c r="H34712" t="s">
        <v>8200</v>
      </c>
      <c r="I34712" t="s">
        <v>122117</v>
      </c>
      <c r="J34712" t="s">
        <v>49465</v>
      </c>
      <c r="K34712" t="b">
        <f>IFERROR(VLOOKUP(F34712,english_mapping!A:B,2,FALSE),"NA")</f>
        <v>1</v>
      </c>
      <c r="L34712" t="str">
        <f t="shared" si="542"/>
        <v>Pharmaceuticals</v>
      </c>
    </row>
    <row r="34713" spans="1:12" x14ac:dyDescent="0.25">
      <c r="A34713" t="s">
        <v>122118</v>
      </c>
      <c r="B34713" t="s">
        <v>122119</v>
      </c>
      <c r="C34713" t="s">
        <v>122120</v>
      </c>
      <c r="D34713" t="s">
        <v>2541</v>
      </c>
      <c r="E34713" t="s">
        <v>109</v>
      </c>
      <c r="F34713" t="s">
        <v>52</v>
      </c>
      <c r="G34713" t="s">
        <v>200</v>
      </c>
      <c r="H34713" t="s">
        <v>201</v>
      </c>
      <c r="I34713" t="s">
        <v>201</v>
      </c>
      <c r="J34713" s="1">
        <v>38353</v>
      </c>
      <c r="K34713" t="b">
        <f>IFERROR(VLOOKUP(F34713,english_mapping!A:B,2,FALSE),"NA")</f>
        <v>1</v>
      </c>
      <c r="L34713" t="str">
        <f t="shared" si="542"/>
        <v>Advertising</v>
      </c>
    </row>
    <row r="34714" spans="1:12" x14ac:dyDescent="0.25">
      <c r="A34714" t="s">
        <v>122121</v>
      </c>
      <c r="B34714" t="s">
        <v>122122</v>
      </c>
      <c r="D34714" t="s">
        <v>7737</v>
      </c>
      <c r="E34714" t="s">
        <v>14</v>
      </c>
      <c r="F34714" t="s">
        <v>21</v>
      </c>
      <c r="G34714" t="s">
        <v>59</v>
      </c>
      <c r="H34714" t="s">
        <v>60</v>
      </c>
      <c r="I34714" t="s">
        <v>616</v>
      </c>
      <c r="J34714" s="1">
        <v>36161</v>
      </c>
      <c r="K34714" t="b">
        <f>IFERROR(VLOOKUP(F34714,english_mapping!A:B,2,FALSE),"NA")</f>
        <v>1</v>
      </c>
      <c r="L34714" t="str">
        <f t="shared" si="542"/>
        <v>Telecommunications</v>
      </c>
    </row>
    <row r="34715" spans="1:12" x14ac:dyDescent="0.25">
      <c r="A34715" t="s">
        <v>122123</v>
      </c>
      <c r="B34715" t="s">
        <v>122124</v>
      </c>
      <c r="C34715" t="s">
        <v>122125</v>
      </c>
      <c r="D34715" t="s">
        <v>32</v>
      </c>
      <c r="E34715" t="s">
        <v>14</v>
      </c>
      <c r="F34715" t="s">
        <v>21</v>
      </c>
      <c r="G34715" t="s">
        <v>1035</v>
      </c>
      <c r="H34715" t="s">
        <v>6519</v>
      </c>
      <c r="I34715" t="s">
        <v>97190</v>
      </c>
      <c r="J34715" s="1">
        <v>38718</v>
      </c>
      <c r="K34715" t="b">
        <f>IFERROR(VLOOKUP(F34715,english_mapping!A:B,2,FALSE),"NA")</f>
        <v>1</v>
      </c>
      <c r="L34715" t="str">
        <f t="shared" si="542"/>
        <v>Curated Web</v>
      </c>
    </row>
    <row r="34716" spans="1:12" x14ac:dyDescent="0.25">
      <c r="A34716" t="s">
        <v>122126</v>
      </c>
      <c r="B34716" t="s">
        <v>122127</v>
      </c>
      <c r="C34716" t="s">
        <v>122128</v>
      </c>
      <c r="D34716" t="s">
        <v>122129</v>
      </c>
      <c r="E34716" t="s">
        <v>14</v>
      </c>
      <c r="F34716" t="s">
        <v>1087</v>
      </c>
      <c r="G34716">
        <v>16</v>
      </c>
      <c r="H34716" t="s">
        <v>1743</v>
      </c>
      <c r="I34716" t="s">
        <v>1743</v>
      </c>
      <c r="J34716" s="1">
        <v>42008</v>
      </c>
      <c r="K34716" t="b">
        <f>IFERROR(VLOOKUP(F34716,english_mapping!A:B,2,FALSE),"NA")</f>
        <v>0</v>
      </c>
      <c r="L34716" t="str">
        <f t="shared" si="542"/>
        <v>General Public Worldwide</v>
      </c>
    </row>
    <row r="34717" spans="1:12" x14ac:dyDescent="0.25">
      <c r="A34717" t="s">
        <v>122130</v>
      </c>
      <c r="B34717" t="s">
        <v>122131</v>
      </c>
      <c r="C34717" t="s">
        <v>122132</v>
      </c>
      <c r="D34717" t="s">
        <v>1275</v>
      </c>
      <c r="E34717" t="s">
        <v>14</v>
      </c>
      <c r="F34717" t="s">
        <v>21</v>
      </c>
      <c r="G34717" t="s">
        <v>84</v>
      </c>
      <c r="H34717" t="s">
        <v>1288</v>
      </c>
      <c r="I34717" t="s">
        <v>1824</v>
      </c>
      <c r="J34717" s="1">
        <v>39814</v>
      </c>
      <c r="K34717" t="b">
        <f>IFERROR(VLOOKUP(F34717,english_mapping!A:B,2,FALSE),"NA")</f>
        <v>1</v>
      </c>
      <c r="L34717" t="str">
        <f t="shared" si="542"/>
        <v>Health Care</v>
      </c>
    </row>
    <row r="34718" spans="1:12" x14ac:dyDescent="0.25">
      <c r="A34718" t="s">
        <v>122133</v>
      </c>
      <c r="B34718" t="s">
        <v>122134</v>
      </c>
      <c r="C34718" t="s">
        <v>122135</v>
      </c>
      <c r="E34718" t="s">
        <v>14</v>
      </c>
      <c r="F34718" t="s">
        <v>1862</v>
      </c>
      <c r="G34718">
        <v>5</v>
      </c>
      <c r="H34718" t="s">
        <v>1863</v>
      </c>
      <c r="I34718" t="s">
        <v>1863</v>
      </c>
      <c r="J34718" s="1">
        <v>40909</v>
      </c>
      <c r="K34718" t="b">
        <f>IFERROR(VLOOKUP(F34718,english_mapping!A:B,2,FALSE),"NA")</f>
        <v>1</v>
      </c>
      <c r="L34718">
        <f t="shared" si="542"/>
        <v>0</v>
      </c>
    </row>
    <row r="34719" spans="1:12" x14ac:dyDescent="0.25">
      <c r="A34719" t="s">
        <v>122136</v>
      </c>
      <c r="B34719" t="s">
        <v>122137</v>
      </c>
      <c r="C34719" t="s">
        <v>122138</v>
      </c>
      <c r="D34719" t="s">
        <v>70</v>
      </c>
      <c r="E34719" t="s">
        <v>109</v>
      </c>
      <c r="F34719" t="s">
        <v>21</v>
      </c>
      <c r="G34719" t="s">
        <v>1035</v>
      </c>
      <c r="H34719" t="s">
        <v>4862</v>
      </c>
      <c r="I34719" t="s">
        <v>57218</v>
      </c>
      <c r="J34719" s="1">
        <v>39457</v>
      </c>
      <c r="K34719" t="b">
        <f>IFERROR(VLOOKUP(F34719,english_mapping!A:B,2,FALSE),"NA")</f>
        <v>1</v>
      </c>
      <c r="L34719" t="str">
        <f t="shared" si="542"/>
        <v>E-Commerce</v>
      </c>
    </row>
    <row r="34720" spans="1:12" x14ac:dyDescent="0.25">
      <c r="A34720" t="s">
        <v>122139</v>
      </c>
      <c r="B34720" t="s">
        <v>122140</v>
      </c>
      <c r="C34720" t="s">
        <v>122141</v>
      </c>
      <c r="D34720" t="s">
        <v>14537</v>
      </c>
      <c r="E34720" t="s">
        <v>14</v>
      </c>
      <c r="F34720" t="s">
        <v>124</v>
      </c>
      <c r="G34720" t="s">
        <v>2055</v>
      </c>
      <c r="H34720" t="s">
        <v>2056</v>
      </c>
      <c r="I34720" t="s">
        <v>2056</v>
      </c>
      <c r="J34720" t="s">
        <v>114182</v>
      </c>
      <c r="K34720" t="b">
        <f>IFERROR(VLOOKUP(F34720,english_mapping!A:B,2,FALSE),"NA")</f>
        <v>1</v>
      </c>
      <c r="L34720" t="str">
        <f t="shared" si="542"/>
        <v>Apps</v>
      </c>
    </row>
    <row r="34721" spans="1:12" x14ac:dyDescent="0.25">
      <c r="A34721" t="s">
        <v>122142</v>
      </c>
      <c r="B34721" t="s">
        <v>122143</v>
      </c>
      <c r="C34721" t="s">
        <v>122144</v>
      </c>
      <c r="D34721" t="s">
        <v>89</v>
      </c>
      <c r="E34721" t="s">
        <v>14</v>
      </c>
      <c r="F34721" t="s">
        <v>21</v>
      </c>
      <c r="G34721" t="s">
        <v>59</v>
      </c>
      <c r="H34721" t="s">
        <v>1249</v>
      </c>
      <c r="I34721" t="s">
        <v>1249</v>
      </c>
      <c r="J34721" s="1">
        <v>42005</v>
      </c>
      <c r="K34721" t="b">
        <f>IFERROR(VLOOKUP(F34721,english_mapping!A:B,2,FALSE),"NA")</f>
        <v>1</v>
      </c>
      <c r="L34721" t="str">
        <f t="shared" si="542"/>
        <v>Health and Wellness</v>
      </c>
    </row>
    <row r="34722" spans="1:12" x14ac:dyDescent="0.25">
      <c r="A34722" t="s">
        <v>122145</v>
      </c>
      <c r="B34722" t="s">
        <v>122146</v>
      </c>
      <c r="C34722" t="s">
        <v>122147</v>
      </c>
      <c r="D34722" t="s">
        <v>36137</v>
      </c>
      <c r="E34722" t="s">
        <v>14</v>
      </c>
      <c r="F34722" t="s">
        <v>21</v>
      </c>
      <c r="G34722" t="s">
        <v>379</v>
      </c>
      <c r="H34722" t="s">
        <v>380</v>
      </c>
      <c r="I34722" t="s">
        <v>381</v>
      </c>
      <c r="J34722" s="1">
        <v>40914</v>
      </c>
      <c r="K34722" t="b">
        <f>IFERROR(VLOOKUP(F34722,english_mapping!A:B,2,FALSE),"NA")</f>
        <v>1</v>
      </c>
      <c r="L34722" t="str">
        <f t="shared" si="542"/>
        <v>Curated Web</v>
      </c>
    </row>
    <row r="34723" spans="1:12" x14ac:dyDescent="0.25">
      <c r="A34723" t="s">
        <v>122148</v>
      </c>
      <c r="B34723" t="s">
        <v>122149</v>
      </c>
      <c r="C34723" t="s">
        <v>122150</v>
      </c>
      <c r="D34723" t="s">
        <v>122151</v>
      </c>
      <c r="E34723" t="s">
        <v>205</v>
      </c>
      <c r="F34723" t="s">
        <v>21</v>
      </c>
      <c r="G34723" t="s">
        <v>379</v>
      </c>
      <c r="H34723" t="s">
        <v>380</v>
      </c>
      <c r="I34723" t="s">
        <v>381</v>
      </c>
      <c r="K34723" t="b">
        <f>IFERROR(VLOOKUP(F34723,english_mapping!A:B,2,FALSE),"NA")</f>
        <v>1</v>
      </c>
      <c r="L34723" t="str">
        <f t="shared" si="542"/>
        <v>Dental</v>
      </c>
    </row>
    <row r="34724" spans="1:12" x14ac:dyDescent="0.25">
      <c r="A34724" t="s">
        <v>122152</v>
      </c>
      <c r="B34724" t="s">
        <v>122153</v>
      </c>
      <c r="C34724" t="s">
        <v>122154</v>
      </c>
      <c r="D34724" t="s">
        <v>1409</v>
      </c>
      <c r="E34724" t="s">
        <v>14</v>
      </c>
      <c r="F34724" t="s">
        <v>7423</v>
      </c>
      <c r="G34724">
        <v>5</v>
      </c>
      <c r="H34724" t="s">
        <v>7424</v>
      </c>
      <c r="I34724" t="s">
        <v>7424</v>
      </c>
      <c r="J34724" s="1">
        <v>40909</v>
      </c>
      <c r="K34724" t="b">
        <f>IFERROR(VLOOKUP(F34724,english_mapping!A:B,2,FALSE),"NA")</f>
        <v>1</v>
      </c>
      <c r="L34724" t="str">
        <f t="shared" si="542"/>
        <v>Music</v>
      </c>
    </row>
    <row r="34725" spans="1:12" x14ac:dyDescent="0.25">
      <c r="A34725" t="s">
        <v>122155</v>
      </c>
      <c r="B34725" t="s">
        <v>122156</v>
      </c>
      <c r="C34725" t="s">
        <v>122157</v>
      </c>
      <c r="D34725" t="s">
        <v>122158</v>
      </c>
      <c r="E34725" t="s">
        <v>109</v>
      </c>
      <c r="F34725" t="s">
        <v>21</v>
      </c>
      <c r="G34725" t="s">
        <v>84</v>
      </c>
      <c r="H34725" t="s">
        <v>1157</v>
      </c>
      <c r="I34725" t="s">
        <v>1158</v>
      </c>
      <c r="J34725" s="1">
        <v>36526</v>
      </c>
      <c r="K34725" t="b">
        <f>IFERROR(VLOOKUP(F34725,english_mapping!A:B,2,FALSE),"NA")</f>
        <v>1</v>
      </c>
      <c r="L34725" t="str">
        <f t="shared" si="542"/>
        <v>Doctors</v>
      </c>
    </row>
    <row r="34726" spans="1:12" x14ac:dyDescent="0.25">
      <c r="A34726" t="s">
        <v>122159</v>
      </c>
      <c r="B34726" t="s">
        <v>122160</v>
      </c>
      <c r="C34726" t="s">
        <v>122161</v>
      </c>
      <c r="D34726" t="s">
        <v>644</v>
      </c>
      <c r="E34726" t="s">
        <v>14</v>
      </c>
      <c r="F34726" t="s">
        <v>21</v>
      </c>
      <c r="G34726" t="s">
        <v>59</v>
      </c>
      <c r="H34726" t="s">
        <v>987</v>
      </c>
      <c r="I34726" t="s">
        <v>988</v>
      </c>
      <c r="J34726" s="1">
        <v>37622</v>
      </c>
      <c r="K34726" t="b">
        <f>IFERROR(VLOOKUP(F34726,english_mapping!A:B,2,FALSE),"NA")</f>
        <v>1</v>
      </c>
      <c r="L34726" t="str">
        <f t="shared" si="542"/>
        <v>Biotechnology</v>
      </c>
    </row>
    <row r="34727" spans="1:12" x14ac:dyDescent="0.25">
      <c r="A34727" t="s">
        <v>122162</v>
      </c>
      <c r="B34727" t="s">
        <v>122163</v>
      </c>
      <c r="C34727" t="s">
        <v>122164</v>
      </c>
      <c r="D34727" t="s">
        <v>123</v>
      </c>
      <c r="E34727" t="s">
        <v>14</v>
      </c>
      <c r="F34727" t="s">
        <v>21</v>
      </c>
      <c r="G34727" t="s">
        <v>94</v>
      </c>
      <c r="H34727" t="s">
        <v>95</v>
      </c>
      <c r="I34727" t="s">
        <v>122165</v>
      </c>
      <c r="J34727" t="s">
        <v>1522</v>
      </c>
      <c r="K34727" t="b">
        <f>IFERROR(VLOOKUP(F34727,english_mapping!A:B,2,FALSE),"NA")</f>
        <v>1</v>
      </c>
      <c r="L34727" t="str">
        <f t="shared" si="542"/>
        <v>Education</v>
      </c>
    </row>
    <row r="34728" spans="1:12" x14ac:dyDescent="0.25">
      <c r="A34728" t="s">
        <v>122166</v>
      </c>
      <c r="B34728" t="s">
        <v>122167</v>
      </c>
      <c r="C34728" t="s">
        <v>122168</v>
      </c>
      <c r="D34728" t="s">
        <v>122169</v>
      </c>
      <c r="E34728" t="s">
        <v>14</v>
      </c>
      <c r="F34728" t="s">
        <v>21</v>
      </c>
      <c r="G34728" t="s">
        <v>804</v>
      </c>
      <c r="H34728" t="s">
        <v>805</v>
      </c>
      <c r="I34728" t="s">
        <v>805</v>
      </c>
      <c r="J34728" t="s">
        <v>122170</v>
      </c>
      <c r="K34728" t="b">
        <f>IFERROR(VLOOKUP(F34728,english_mapping!A:B,2,FALSE),"NA")</f>
        <v>1</v>
      </c>
      <c r="L34728" t="str">
        <f t="shared" si="542"/>
        <v>Advertising</v>
      </c>
    </row>
    <row r="34729" spans="1:12" x14ac:dyDescent="0.25">
      <c r="A34729" t="s">
        <v>122171</v>
      </c>
      <c r="B34729" t="s">
        <v>122172</v>
      </c>
      <c r="C34729" t="s">
        <v>122173</v>
      </c>
      <c r="D34729" t="s">
        <v>122174</v>
      </c>
      <c r="E34729" t="s">
        <v>14</v>
      </c>
      <c r="F34729" t="s">
        <v>274</v>
      </c>
      <c r="G34729">
        <v>17</v>
      </c>
      <c r="H34729" t="s">
        <v>468</v>
      </c>
      <c r="I34729" t="s">
        <v>468</v>
      </c>
      <c r="J34729" s="1">
        <v>40179</v>
      </c>
      <c r="K34729" t="b">
        <f>IFERROR(VLOOKUP(F34729,english_mapping!A:B,2,FALSE),"NA")</f>
        <v>0</v>
      </c>
      <c r="L34729" t="str">
        <f t="shared" si="542"/>
        <v>Clean Technology</v>
      </c>
    </row>
    <row r="34730" spans="1:12" x14ac:dyDescent="0.25">
      <c r="A34730" t="s">
        <v>122175</v>
      </c>
      <c r="B34730" t="s">
        <v>122176</v>
      </c>
      <c r="C34730" t="s">
        <v>122177</v>
      </c>
      <c r="D34730" t="s">
        <v>122178</v>
      </c>
      <c r="E34730" t="s">
        <v>205</v>
      </c>
      <c r="F34730" t="s">
        <v>21</v>
      </c>
      <c r="G34730" t="s">
        <v>59</v>
      </c>
      <c r="H34730" t="s">
        <v>60</v>
      </c>
      <c r="I34730" t="s">
        <v>66</v>
      </c>
      <c r="J34730" s="1">
        <v>39086</v>
      </c>
      <c r="K34730" t="b">
        <f>IFERROR(VLOOKUP(F34730,english_mapping!A:B,2,FALSE),"NA")</f>
        <v>1</v>
      </c>
      <c r="L34730" t="str">
        <f t="shared" si="542"/>
        <v>Health and Wellness</v>
      </c>
    </row>
    <row r="34731" spans="1:12" x14ac:dyDescent="0.25">
      <c r="A34731" t="s">
        <v>122179</v>
      </c>
      <c r="B34731" t="s">
        <v>122180</v>
      </c>
      <c r="C34731" t="s">
        <v>122181</v>
      </c>
      <c r="E34731" t="s">
        <v>14</v>
      </c>
      <c r="F34731" t="s">
        <v>21</v>
      </c>
      <c r="G34731" t="s">
        <v>655</v>
      </c>
      <c r="H34731" t="s">
        <v>656</v>
      </c>
      <c r="I34731" t="s">
        <v>7459</v>
      </c>
      <c r="K34731" t="b">
        <f>IFERROR(VLOOKUP(F34731,english_mapping!A:B,2,FALSE),"NA")</f>
        <v>1</v>
      </c>
      <c r="L34731">
        <f t="shared" si="542"/>
        <v>0</v>
      </c>
    </row>
    <row r="34732" spans="1:12" x14ac:dyDescent="0.25">
      <c r="A34732" t="s">
        <v>122182</v>
      </c>
      <c r="B34732" t="s">
        <v>122183</v>
      </c>
      <c r="C34732" t="s">
        <v>122184</v>
      </c>
      <c r="D34732" t="s">
        <v>122185</v>
      </c>
      <c r="E34732" t="s">
        <v>14</v>
      </c>
      <c r="F34732" t="s">
        <v>21</v>
      </c>
      <c r="G34732" t="s">
        <v>59</v>
      </c>
      <c r="H34732" t="s">
        <v>60</v>
      </c>
      <c r="I34732" t="s">
        <v>66</v>
      </c>
      <c r="J34732" s="1">
        <v>41640</v>
      </c>
      <c r="K34732" t="b">
        <f>IFERROR(VLOOKUP(F34732,english_mapping!A:B,2,FALSE),"NA")</f>
        <v>1</v>
      </c>
      <c r="L34732" t="str">
        <f t="shared" si="542"/>
        <v>Alternative Medicine</v>
      </c>
    </row>
    <row r="34733" spans="1:12" x14ac:dyDescent="0.25">
      <c r="A34733" t="s">
        <v>122186</v>
      </c>
      <c r="B34733" t="s">
        <v>122187</v>
      </c>
      <c r="C34733" t="s">
        <v>122188</v>
      </c>
      <c r="D34733" t="s">
        <v>122189</v>
      </c>
      <c r="E34733" t="s">
        <v>14</v>
      </c>
      <c r="F34733" t="s">
        <v>2323</v>
      </c>
      <c r="G34733">
        <v>34</v>
      </c>
      <c r="H34733" t="s">
        <v>2324</v>
      </c>
      <c r="I34733" t="s">
        <v>2324</v>
      </c>
      <c r="J34733" s="1">
        <v>41644</v>
      </c>
      <c r="K34733" t="b">
        <f>IFERROR(VLOOKUP(F34733,english_mapping!A:B,2,FALSE),"NA")</f>
        <v>0</v>
      </c>
      <c r="L34733" t="str">
        <f t="shared" si="542"/>
        <v>Delivery</v>
      </c>
    </row>
    <row r="34734" spans="1:12" x14ac:dyDescent="0.25">
      <c r="A34734" t="s">
        <v>122190</v>
      </c>
      <c r="B34734" t="s">
        <v>122191</v>
      </c>
      <c r="C34734" t="s">
        <v>122192</v>
      </c>
      <c r="D34734" t="s">
        <v>178</v>
      </c>
      <c r="E34734" t="s">
        <v>14</v>
      </c>
      <c r="F34734" t="s">
        <v>15</v>
      </c>
      <c r="G34734">
        <v>2</v>
      </c>
      <c r="H34734" t="s">
        <v>3632</v>
      </c>
      <c r="I34734" t="s">
        <v>3632</v>
      </c>
      <c r="J34734" t="s">
        <v>8478</v>
      </c>
      <c r="K34734" t="b">
        <f>IFERROR(VLOOKUP(F34734,english_mapping!A:B,2,FALSE),"NA")</f>
        <v>1</v>
      </c>
      <c r="L34734" t="str">
        <f t="shared" si="542"/>
        <v>Hospitality</v>
      </c>
    </row>
    <row r="34735" spans="1:12" x14ac:dyDescent="0.25">
      <c r="A34735" t="s">
        <v>122193</v>
      </c>
      <c r="B34735" t="s">
        <v>122194</v>
      </c>
      <c r="C34735" t="s">
        <v>122195</v>
      </c>
      <c r="D34735" t="s">
        <v>122196</v>
      </c>
      <c r="E34735" t="s">
        <v>14</v>
      </c>
      <c r="F34735" t="s">
        <v>52</v>
      </c>
      <c r="G34735" t="s">
        <v>200</v>
      </c>
      <c r="H34735" t="s">
        <v>201</v>
      </c>
      <c r="I34735" t="s">
        <v>3578</v>
      </c>
      <c r="J34735" s="1">
        <v>41275</v>
      </c>
      <c r="K34735" t="b">
        <f>IFERROR(VLOOKUP(F34735,english_mapping!A:B,2,FALSE),"NA")</f>
        <v>1</v>
      </c>
      <c r="L34735" t="str">
        <f t="shared" si="542"/>
        <v>Consumer Goods</v>
      </c>
    </row>
    <row r="34736" spans="1:12" x14ac:dyDescent="0.25">
      <c r="A34736" t="s">
        <v>122197</v>
      </c>
      <c r="B34736" t="s">
        <v>122198</v>
      </c>
      <c r="C34736" t="s">
        <v>122199</v>
      </c>
      <c r="D34736" t="s">
        <v>122200</v>
      </c>
      <c r="E34736" t="s">
        <v>14</v>
      </c>
      <c r="F34736" t="s">
        <v>21</v>
      </c>
      <c r="G34736" t="s">
        <v>39</v>
      </c>
      <c r="H34736" t="s">
        <v>281</v>
      </c>
      <c r="I34736" t="s">
        <v>281</v>
      </c>
      <c r="J34736" s="1">
        <v>40909</v>
      </c>
      <c r="K34736" t="b">
        <f>IFERROR(VLOOKUP(F34736,english_mapping!A:B,2,FALSE),"NA")</f>
        <v>1</v>
      </c>
      <c r="L34736" t="str">
        <f t="shared" si="542"/>
        <v>E-Commerce</v>
      </c>
    </row>
    <row r="34737" spans="1:12" x14ac:dyDescent="0.25">
      <c r="A34737" t="s">
        <v>122201</v>
      </c>
      <c r="B34737" t="s">
        <v>122202</v>
      </c>
      <c r="C34737" t="s">
        <v>122203</v>
      </c>
      <c r="D34737" t="s">
        <v>122204</v>
      </c>
      <c r="E34737" t="s">
        <v>14</v>
      </c>
      <c r="F34737" t="s">
        <v>21</v>
      </c>
      <c r="G34737" t="s">
        <v>2742</v>
      </c>
      <c r="H34737" t="s">
        <v>2743</v>
      </c>
      <c r="I34737" t="s">
        <v>2743</v>
      </c>
      <c r="J34737" s="1">
        <v>39824</v>
      </c>
      <c r="K34737" t="b">
        <f>IFERROR(VLOOKUP(F34737,english_mapping!A:B,2,FALSE),"NA")</f>
        <v>1</v>
      </c>
      <c r="L34737" t="str">
        <f t="shared" si="542"/>
        <v>Business Intelligence</v>
      </c>
    </row>
    <row r="34738" spans="1:12" x14ac:dyDescent="0.25">
      <c r="A34738" t="s">
        <v>122205</v>
      </c>
      <c r="B34738" t="s">
        <v>122206</v>
      </c>
      <c r="C34738" t="s">
        <v>122207</v>
      </c>
      <c r="D34738" t="s">
        <v>122208</v>
      </c>
      <c r="E34738" t="s">
        <v>205</v>
      </c>
      <c r="F34738" t="s">
        <v>21</v>
      </c>
      <c r="G34738" t="s">
        <v>59</v>
      </c>
      <c r="H34738" t="s">
        <v>60</v>
      </c>
      <c r="I34738" t="s">
        <v>66</v>
      </c>
      <c r="J34738" s="1">
        <v>41642</v>
      </c>
      <c r="K34738" t="b">
        <f>IFERROR(VLOOKUP(F34738,english_mapping!A:B,2,FALSE),"NA")</f>
        <v>1</v>
      </c>
      <c r="L34738" t="str">
        <f t="shared" si="542"/>
        <v>Enterprise Software</v>
      </c>
    </row>
    <row r="34739" spans="1:12" x14ac:dyDescent="0.25">
      <c r="A34739" t="s">
        <v>122209</v>
      </c>
      <c r="B34739" t="s">
        <v>122210</v>
      </c>
      <c r="C34739" t="s">
        <v>122211</v>
      </c>
      <c r="D34739" t="s">
        <v>2418</v>
      </c>
      <c r="E34739" t="s">
        <v>14</v>
      </c>
      <c r="F34739" t="s">
        <v>15</v>
      </c>
      <c r="G34739">
        <v>10</v>
      </c>
      <c r="H34739" t="s">
        <v>684</v>
      </c>
      <c r="I34739" t="s">
        <v>685</v>
      </c>
      <c r="J34739" s="1">
        <v>42005</v>
      </c>
      <c r="K34739" t="b">
        <f>IFERROR(VLOOKUP(F34739,english_mapping!A:B,2,FALSE),"NA")</f>
        <v>1</v>
      </c>
      <c r="L34739" t="str">
        <f t="shared" si="542"/>
        <v>Food Processing</v>
      </c>
    </row>
    <row r="34740" spans="1:12" x14ac:dyDescent="0.25">
      <c r="A34740" t="s">
        <v>122212</v>
      </c>
      <c r="B34740" t="s">
        <v>122213</v>
      </c>
      <c r="C34740" t="s">
        <v>122214</v>
      </c>
      <c r="D34740" t="s">
        <v>122215</v>
      </c>
      <c r="E34740" t="s">
        <v>14</v>
      </c>
      <c r="F34740" t="s">
        <v>15</v>
      </c>
      <c r="G34740">
        <v>16</v>
      </c>
      <c r="H34740" t="s">
        <v>8108</v>
      </c>
      <c r="I34740" t="s">
        <v>8108</v>
      </c>
      <c r="J34740" s="1">
        <v>40917</v>
      </c>
      <c r="K34740" t="b">
        <f>IFERROR(VLOOKUP(F34740,english_mapping!A:B,2,FALSE),"NA")</f>
        <v>1</v>
      </c>
      <c r="L34740" t="str">
        <f t="shared" si="542"/>
        <v>E-Commerce</v>
      </c>
    </row>
    <row r="34741" spans="1:12" x14ac:dyDescent="0.25">
      <c r="A34741" t="s">
        <v>122216</v>
      </c>
      <c r="B34741" t="s">
        <v>122217</v>
      </c>
      <c r="C34741" t="s">
        <v>122218</v>
      </c>
      <c r="D34741" t="s">
        <v>122219</v>
      </c>
      <c r="E34741" t="s">
        <v>14</v>
      </c>
      <c r="F34741" t="s">
        <v>21</v>
      </c>
      <c r="G34741" t="s">
        <v>804</v>
      </c>
      <c r="H34741" t="s">
        <v>805</v>
      </c>
      <c r="I34741" t="s">
        <v>805</v>
      </c>
      <c r="J34741" s="1">
        <v>41275</v>
      </c>
      <c r="K34741" t="b">
        <f>IFERROR(VLOOKUP(F34741,english_mapping!A:B,2,FALSE),"NA")</f>
        <v>1</v>
      </c>
      <c r="L34741" t="str">
        <f t="shared" si="542"/>
        <v>Android</v>
      </c>
    </row>
    <row r="34742" spans="1:12" x14ac:dyDescent="0.25">
      <c r="A34742" t="s">
        <v>122220</v>
      </c>
      <c r="B34742" t="s">
        <v>122221</v>
      </c>
      <c r="C34742" t="s">
        <v>122222</v>
      </c>
      <c r="D34742" t="s">
        <v>89</v>
      </c>
      <c r="E34742" t="s">
        <v>14</v>
      </c>
      <c r="F34742" t="s">
        <v>124</v>
      </c>
      <c r="G34742" t="s">
        <v>125</v>
      </c>
      <c r="H34742" t="s">
        <v>126</v>
      </c>
      <c r="I34742" t="s">
        <v>126</v>
      </c>
      <c r="J34742" s="1">
        <v>41276</v>
      </c>
      <c r="K34742" t="b">
        <f>IFERROR(VLOOKUP(F34742,english_mapping!A:B,2,FALSE),"NA")</f>
        <v>1</v>
      </c>
      <c r="L34742" t="str">
        <f t="shared" si="542"/>
        <v>Health and Wellness</v>
      </c>
    </row>
    <row r="34743" spans="1:12" x14ac:dyDescent="0.25">
      <c r="A34743" t="s">
        <v>122223</v>
      </c>
      <c r="B34743" t="s">
        <v>122224</v>
      </c>
      <c r="C34743" t="s">
        <v>122225</v>
      </c>
      <c r="D34743" t="s">
        <v>262</v>
      </c>
      <c r="E34743" t="s">
        <v>14</v>
      </c>
      <c r="F34743" t="s">
        <v>21</v>
      </c>
      <c r="G34743" t="s">
        <v>1035</v>
      </c>
      <c r="H34743" t="s">
        <v>1059</v>
      </c>
      <c r="I34743" t="s">
        <v>1059</v>
      </c>
      <c r="J34743" s="1">
        <v>40911</v>
      </c>
      <c r="K34743" t="b">
        <f>IFERROR(VLOOKUP(F34743,english_mapping!A:B,2,FALSE),"NA")</f>
        <v>1</v>
      </c>
      <c r="L34743" t="str">
        <f t="shared" si="542"/>
        <v>Enterprise Software</v>
      </c>
    </row>
    <row r="34744" spans="1:12" x14ac:dyDescent="0.25">
      <c r="A34744" t="s">
        <v>122226</v>
      </c>
      <c r="B34744" t="s">
        <v>122227</v>
      </c>
      <c r="C34744" t="s">
        <v>122228</v>
      </c>
      <c r="D34744" t="s">
        <v>122229</v>
      </c>
      <c r="E34744" t="s">
        <v>14</v>
      </c>
      <c r="F34744" t="s">
        <v>712</v>
      </c>
      <c r="G34744">
        <v>5</v>
      </c>
      <c r="H34744" t="s">
        <v>713</v>
      </c>
      <c r="I34744" t="s">
        <v>713</v>
      </c>
      <c r="J34744" s="1">
        <v>39814</v>
      </c>
      <c r="K34744" t="b">
        <f>IFERROR(VLOOKUP(F34744,english_mapping!A:B,2,FALSE),"NA")</f>
        <v>0</v>
      </c>
      <c r="L34744" t="str">
        <f t="shared" si="542"/>
        <v>Data Mining</v>
      </c>
    </row>
    <row r="34745" spans="1:12" x14ac:dyDescent="0.25">
      <c r="A34745" t="s">
        <v>122230</v>
      </c>
      <c r="B34745" t="s">
        <v>122231</v>
      </c>
      <c r="C34745" t="s">
        <v>122232</v>
      </c>
      <c r="D34745" t="s">
        <v>1416</v>
      </c>
      <c r="E34745" t="s">
        <v>14</v>
      </c>
      <c r="F34745" t="s">
        <v>21</v>
      </c>
      <c r="G34745" t="s">
        <v>154</v>
      </c>
      <c r="H34745" t="s">
        <v>242</v>
      </c>
      <c r="I34745" t="s">
        <v>7110</v>
      </c>
      <c r="K34745" t="b">
        <f>IFERROR(VLOOKUP(F34745,english_mapping!A:B,2,FALSE),"NA")</f>
        <v>1</v>
      </c>
      <c r="L34745" t="str">
        <f t="shared" si="542"/>
        <v>Semiconductors</v>
      </c>
    </row>
    <row r="34746" spans="1:12" x14ac:dyDescent="0.25">
      <c r="A34746" t="s">
        <v>122233</v>
      </c>
      <c r="B34746" t="s">
        <v>122234</v>
      </c>
      <c r="C34746" t="s">
        <v>122235</v>
      </c>
      <c r="D34746" t="s">
        <v>122236</v>
      </c>
      <c r="E34746" t="s">
        <v>14</v>
      </c>
      <c r="F34746" t="s">
        <v>21</v>
      </c>
      <c r="G34746" t="s">
        <v>59</v>
      </c>
      <c r="H34746" t="s">
        <v>1249</v>
      </c>
      <c r="I34746" t="s">
        <v>1249</v>
      </c>
      <c r="J34746" s="1">
        <v>41278</v>
      </c>
      <c r="K34746" t="b">
        <f>IFERROR(VLOOKUP(F34746,english_mapping!A:B,2,FALSE),"NA")</f>
        <v>1</v>
      </c>
      <c r="L34746" t="str">
        <f t="shared" si="542"/>
        <v>Data Integration</v>
      </c>
    </row>
    <row r="34747" spans="1:12" x14ac:dyDescent="0.25">
      <c r="A34747" t="s">
        <v>122237</v>
      </c>
      <c r="B34747" t="s">
        <v>122238</v>
      </c>
      <c r="C34747" t="s">
        <v>122239</v>
      </c>
      <c r="D34747" t="s">
        <v>58</v>
      </c>
      <c r="E34747" t="s">
        <v>109</v>
      </c>
      <c r="F34747" t="s">
        <v>21</v>
      </c>
      <c r="G34747" t="s">
        <v>131</v>
      </c>
      <c r="H34747" t="s">
        <v>132</v>
      </c>
      <c r="I34747" t="s">
        <v>1139</v>
      </c>
      <c r="J34747" s="1">
        <v>40915</v>
      </c>
      <c r="K34747" t="b">
        <f>IFERROR(VLOOKUP(F34747,english_mapping!A:B,2,FALSE),"NA")</f>
        <v>1</v>
      </c>
      <c r="L34747" t="str">
        <f t="shared" si="542"/>
        <v>Analytics</v>
      </c>
    </row>
    <row r="34748" spans="1:12" x14ac:dyDescent="0.25">
      <c r="A34748" t="s">
        <v>122240</v>
      </c>
      <c r="B34748" t="s">
        <v>122241</v>
      </c>
      <c r="D34748" t="s">
        <v>3039</v>
      </c>
      <c r="E34748" t="s">
        <v>14</v>
      </c>
      <c r="F34748" t="s">
        <v>21</v>
      </c>
      <c r="G34748" t="s">
        <v>49206</v>
      </c>
      <c r="H34748" t="s">
        <v>49207</v>
      </c>
      <c r="I34748" t="s">
        <v>49207</v>
      </c>
      <c r="J34748" t="s">
        <v>92324</v>
      </c>
      <c r="K34748" t="b">
        <f>IFERROR(VLOOKUP(F34748,english_mapping!A:B,2,FALSE),"NA")</f>
        <v>1</v>
      </c>
      <c r="L34748" t="str">
        <f t="shared" si="542"/>
        <v>Medical</v>
      </c>
    </row>
    <row r="34749" spans="1:12" x14ac:dyDescent="0.25">
      <c r="A34749" t="s">
        <v>122242</v>
      </c>
      <c r="B34749" t="s">
        <v>122243</v>
      </c>
      <c r="C34749" t="s">
        <v>122244</v>
      </c>
      <c r="D34749" t="s">
        <v>122245</v>
      </c>
      <c r="E34749" t="s">
        <v>14</v>
      </c>
      <c r="J34749" t="s">
        <v>16817</v>
      </c>
      <c r="K34749" t="str">
        <f>IFERROR(VLOOKUP(F34749,english_mapping!A:B,2,FALSE),"NA")</f>
        <v>NA</v>
      </c>
      <c r="L34749" t="str">
        <f t="shared" si="542"/>
        <v>Analytics</v>
      </c>
    </row>
    <row r="34750" spans="1:12" x14ac:dyDescent="0.25">
      <c r="A34750" t="s">
        <v>122246</v>
      </c>
      <c r="B34750" t="s">
        <v>122247</v>
      </c>
      <c r="C34750" t="s">
        <v>122248</v>
      </c>
      <c r="D34750" t="s">
        <v>38</v>
      </c>
      <c r="E34750" t="s">
        <v>14</v>
      </c>
      <c r="F34750" t="s">
        <v>21</v>
      </c>
      <c r="G34750" t="s">
        <v>59</v>
      </c>
      <c r="H34750" t="s">
        <v>60</v>
      </c>
      <c r="I34750" t="s">
        <v>66</v>
      </c>
      <c r="J34750" s="1">
        <v>39459</v>
      </c>
      <c r="K34750" t="b">
        <f>IFERROR(VLOOKUP(F34750,english_mapping!A:B,2,FALSE),"NA")</f>
        <v>1</v>
      </c>
      <c r="L34750" t="str">
        <f t="shared" si="542"/>
        <v>Software</v>
      </c>
    </row>
    <row r="34751" spans="1:12" x14ac:dyDescent="0.25">
      <c r="A34751" t="s">
        <v>122249</v>
      </c>
      <c r="B34751" t="s">
        <v>122250</v>
      </c>
      <c r="C34751" t="s">
        <v>122251</v>
      </c>
      <c r="D34751" t="s">
        <v>122252</v>
      </c>
      <c r="E34751" t="s">
        <v>14</v>
      </c>
      <c r="F34751" t="s">
        <v>497</v>
      </c>
      <c r="G34751">
        <v>1</v>
      </c>
      <c r="H34751" t="s">
        <v>122253</v>
      </c>
      <c r="I34751" t="s">
        <v>122253</v>
      </c>
      <c r="J34751" s="1">
        <v>40909</v>
      </c>
      <c r="K34751" t="b">
        <f>IFERROR(VLOOKUP(F34751,english_mapping!A:B,2,FALSE),"NA")</f>
        <v>0</v>
      </c>
      <c r="L34751" t="str">
        <f t="shared" si="542"/>
        <v>E-Commerce</v>
      </c>
    </row>
    <row r="34752" spans="1:12" x14ac:dyDescent="0.25">
      <c r="A34752" t="s">
        <v>122254</v>
      </c>
      <c r="B34752" t="s">
        <v>122255</v>
      </c>
      <c r="C34752" t="s">
        <v>122256</v>
      </c>
      <c r="D34752" t="s">
        <v>122257</v>
      </c>
      <c r="E34752" t="s">
        <v>14</v>
      </c>
      <c r="F34752" t="s">
        <v>220</v>
      </c>
      <c r="G34752">
        <v>2</v>
      </c>
      <c r="H34752" t="s">
        <v>221</v>
      </c>
      <c r="I34752" t="s">
        <v>221</v>
      </c>
      <c r="J34752" s="1">
        <v>38721</v>
      </c>
      <c r="K34752" t="b">
        <f>IFERROR(VLOOKUP(F34752,english_mapping!A:B,2,FALSE),"NA")</f>
        <v>1</v>
      </c>
      <c r="L34752" t="str">
        <f t="shared" si="542"/>
        <v>Chat</v>
      </c>
    </row>
    <row r="34753" spans="1:12" x14ac:dyDescent="0.25">
      <c r="A34753" t="s">
        <v>122258</v>
      </c>
      <c r="B34753" t="s">
        <v>122259</v>
      </c>
      <c r="C34753" t="s">
        <v>122260</v>
      </c>
      <c r="D34753" t="s">
        <v>122261</v>
      </c>
      <c r="E34753" t="s">
        <v>205</v>
      </c>
      <c r="F34753" t="s">
        <v>462</v>
      </c>
      <c r="G34753">
        <v>48</v>
      </c>
      <c r="H34753" t="s">
        <v>463</v>
      </c>
      <c r="I34753" t="s">
        <v>463</v>
      </c>
      <c r="J34753" s="1">
        <v>40544</v>
      </c>
      <c r="K34753" t="b">
        <f>IFERROR(VLOOKUP(F34753,english_mapping!A:B,2,FALSE),"NA")</f>
        <v>0</v>
      </c>
      <c r="L34753" t="str">
        <f t="shared" si="542"/>
        <v>E-Commerce</v>
      </c>
    </row>
    <row r="34754" spans="1:12" x14ac:dyDescent="0.25">
      <c r="A34754" t="s">
        <v>122262</v>
      </c>
      <c r="B34754" t="s">
        <v>122263</v>
      </c>
      <c r="C34754" t="s">
        <v>122264</v>
      </c>
      <c r="D34754" t="s">
        <v>1275</v>
      </c>
      <c r="E34754" t="s">
        <v>14</v>
      </c>
      <c r="F34754" t="s">
        <v>21</v>
      </c>
      <c r="G34754" t="s">
        <v>59</v>
      </c>
      <c r="H34754" t="s">
        <v>60</v>
      </c>
      <c r="I34754" t="s">
        <v>616</v>
      </c>
      <c r="J34754" s="1">
        <v>37622</v>
      </c>
      <c r="K34754" t="b">
        <f>IFERROR(VLOOKUP(F34754,english_mapping!A:B,2,FALSE),"NA")</f>
        <v>1</v>
      </c>
      <c r="L34754" t="str">
        <f t="shared" si="542"/>
        <v>Health Care</v>
      </c>
    </row>
    <row r="34755" spans="1:12" x14ac:dyDescent="0.25">
      <c r="A34755" t="s">
        <v>122265</v>
      </c>
      <c r="B34755" t="s">
        <v>122266</v>
      </c>
      <c r="C34755" t="s">
        <v>122267</v>
      </c>
      <c r="D34755" t="s">
        <v>122268</v>
      </c>
      <c r="E34755" t="s">
        <v>14</v>
      </c>
      <c r="F34755" t="s">
        <v>1163</v>
      </c>
      <c r="G34755">
        <v>23</v>
      </c>
      <c r="H34755" t="s">
        <v>2844</v>
      </c>
      <c r="I34755" t="s">
        <v>30558</v>
      </c>
      <c r="J34755" s="1">
        <v>41732</v>
      </c>
      <c r="K34755" t="b">
        <f>IFERROR(VLOOKUP(F34755,english_mapping!A:B,2,FALSE),"NA")</f>
        <v>0</v>
      </c>
      <c r="L34755" t="str">
        <f t="shared" si="542"/>
        <v>Apps</v>
      </c>
    </row>
    <row r="34756" spans="1:12" x14ac:dyDescent="0.25">
      <c r="A34756" t="s">
        <v>122269</v>
      </c>
      <c r="B34756" t="s">
        <v>122270</v>
      </c>
      <c r="C34756" t="s">
        <v>122271</v>
      </c>
      <c r="D34756" t="s">
        <v>122272</v>
      </c>
      <c r="E34756" t="s">
        <v>14</v>
      </c>
      <c r="F34756" t="s">
        <v>2880</v>
      </c>
      <c r="G34756">
        <v>3</v>
      </c>
      <c r="H34756" t="s">
        <v>17725</v>
      </c>
      <c r="I34756" t="s">
        <v>17725</v>
      </c>
      <c r="J34756" s="1">
        <v>41276</v>
      </c>
      <c r="K34756" t="b">
        <f>IFERROR(VLOOKUP(F34756,english_mapping!A:B,2,FALSE),"NA")</f>
        <v>0</v>
      </c>
      <c r="L34756" t="str">
        <f t="shared" ref="L34756:L34819" si="543">IFERROR(LEFT(D34756,(FIND("|",D34756))-1),D34756)</f>
        <v>Advertising</v>
      </c>
    </row>
    <row r="34757" spans="1:12" x14ac:dyDescent="0.25">
      <c r="A34757" t="s">
        <v>122273</v>
      </c>
      <c r="B34757" t="s">
        <v>122274</v>
      </c>
      <c r="C34757" t="s">
        <v>122275</v>
      </c>
      <c r="D34757" t="s">
        <v>45</v>
      </c>
      <c r="E34757" t="s">
        <v>14</v>
      </c>
      <c r="J34757" s="1">
        <v>40544</v>
      </c>
      <c r="K34757" t="str">
        <f>IFERROR(VLOOKUP(F34757,english_mapping!A:B,2,FALSE),"NA")</f>
        <v>NA</v>
      </c>
      <c r="L34757" t="str">
        <f t="shared" si="543"/>
        <v>Games</v>
      </c>
    </row>
    <row r="34758" spans="1:12" x14ac:dyDescent="0.25">
      <c r="A34758" t="s">
        <v>122276</v>
      </c>
      <c r="B34758" t="s">
        <v>122277</v>
      </c>
      <c r="C34758" t="s">
        <v>122278</v>
      </c>
      <c r="D34758" t="s">
        <v>780</v>
      </c>
      <c r="E34758" t="s">
        <v>205</v>
      </c>
      <c r="F34758" t="s">
        <v>21</v>
      </c>
      <c r="G34758" t="s">
        <v>154</v>
      </c>
      <c r="H34758" t="s">
        <v>155</v>
      </c>
      <c r="I34758" t="s">
        <v>122279</v>
      </c>
      <c r="J34758" s="1">
        <v>32509</v>
      </c>
      <c r="K34758" t="b">
        <f>IFERROR(VLOOKUP(F34758,english_mapping!A:B,2,FALSE),"NA")</f>
        <v>1</v>
      </c>
      <c r="L34758" t="str">
        <f t="shared" si="543"/>
        <v>Clean Technology</v>
      </c>
    </row>
    <row r="34759" spans="1:12" x14ac:dyDescent="0.25">
      <c r="A34759" t="s">
        <v>122280</v>
      </c>
      <c r="B34759" t="s">
        <v>122281</v>
      </c>
      <c r="C34759" t="s">
        <v>122282</v>
      </c>
      <c r="D34759" t="s">
        <v>1416</v>
      </c>
      <c r="E34759" t="s">
        <v>14</v>
      </c>
      <c r="F34759" t="s">
        <v>321</v>
      </c>
      <c r="G34759">
        <v>2</v>
      </c>
      <c r="H34759" t="s">
        <v>12030</v>
      </c>
      <c r="I34759" t="s">
        <v>38202</v>
      </c>
      <c r="J34759" s="1">
        <v>35796</v>
      </c>
      <c r="K34759" t="b">
        <f>IFERROR(VLOOKUP(F34759,english_mapping!A:B,2,FALSE),"NA")</f>
        <v>0</v>
      </c>
      <c r="L34759" t="str">
        <f t="shared" si="543"/>
        <v>Semiconductors</v>
      </c>
    </row>
    <row r="34760" spans="1:12" x14ac:dyDescent="0.25">
      <c r="A34760" t="s">
        <v>122283</v>
      </c>
      <c r="B34760" t="s">
        <v>122284</v>
      </c>
      <c r="C34760" t="s">
        <v>122285</v>
      </c>
      <c r="E34760" t="s">
        <v>14</v>
      </c>
      <c r="F34760" t="s">
        <v>124</v>
      </c>
      <c r="G34760" t="s">
        <v>125</v>
      </c>
      <c r="H34760" t="s">
        <v>126</v>
      </c>
      <c r="I34760" t="s">
        <v>126</v>
      </c>
      <c r="K34760" t="b">
        <f>IFERROR(VLOOKUP(F34760,english_mapping!A:B,2,FALSE),"NA")</f>
        <v>1</v>
      </c>
      <c r="L34760">
        <f t="shared" si="543"/>
        <v>0</v>
      </c>
    </row>
    <row r="34761" spans="1:12" x14ac:dyDescent="0.25">
      <c r="A34761" t="s">
        <v>122286</v>
      </c>
      <c r="B34761" t="s">
        <v>122287</v>
      </c>
      <c r="C34761" t="s">
        <v>122288</v>
      </c>
      <c r="D34761" t="s">
        <v>122289</v>
      </c>
      <c r="E34761" t="s">
        <v>14</v>
      </c>
      <c r="F34761" t="s">
        <v>21</v>
      </c>
      <c r="G34761" t="s">
        <v>59</v>
      </c>
      <c r="H34761" t="s">
        <v>60</v>
      </c>
      <c r="I34761" t="s">
        <v>1005</v>
      </c>
      <c r="J34761" s="1">
        <v>41275</v>
      </c>
      <c r="K34761" t="b">
        <f>IFERROR(VLOOKUP(F34761,english_mapping!A:B,2,FALSE),"NA")</f>
        <v>1</v>
      </c>
      <c r="L34761" t="str">
        <f t="shared" si="543"/>
        <v>Consumer Internet</v>
      </c>
    </row>
    <row r="34762" spans="1:12" x14ac:dyDescent="0.25">
      <c r="A34762" t="s">
        <v>122290</v>
      </c>
      <c r="B34762" t="s">
        <v>122291</v>
      </c>
      <c r="E34762" t="s">
        <v>205</v>
      </c>
      <c r="F34762" t="s">
        <v>21</v>
      </c>
      <c r="G34762" t="s">
        <v>59</v>
      </c>
      <c r="H34762" t="s">
        <v>60</v>
      </c>
      <c r="I34762" t="s">
        <v>2667</v>
      </c>
      <c r="J34762" s="1">
        <v>30317</v>
      </c>
      <c r="K34762" t="b">
        <f>IFERROR(VLOOKUP(F34762,english_mapping!A:B,2,FALSE),"NA")</f>
        <v>1</v>
      </c>
      <c r="L34762">
        <f t="shared" si="543"/>
        <v>0</v>
      </c>
    </row>
    <row r="34763" spans="1:12" x14ac:dyDescent="0.25">
      <c r="A34763" t="s">
        <v>122292</v>
      </c>
      <c r="B34763" t="s">
        <v>122293</v>
      </c>
      <c r="C34763" t="s">
        <v>122294</v>
      </c>
      <c r="D34763" t="s">
        <v>70</v>
      </c>
      <c r="E34763" t="s">
        <v>701</v>
      </c>
      <c r="F34763" t="s">
        <v>33</v>
      </c>
      <c r="G34763">
        <v>23</v>
      </c>
      <c r="H34763" t="s">
        <v>179</v>
      </c>
      <c r="I34763" t="s">
        <v>179</v>
      </c>
      <c r="J34763" s="1">
        <v>35278</v>
      </c>
      <c r="K34763" t="b">
        <f>IFERROR(VLOOKUP(F34763,english_mapping!A:B,2,FALSE),"NA")</f>
        <v>0</v>
      </c>
      <c r="L34763" t="str">
        <f t="shared" si="543"/>
        <v>E-Commerce</v>
      </c>
    </row>
    <row r="34764" spans="1:12" x14ac:dyDescent="0.25">
      <c r="A34764" t="s">
        <v>122295</v>
      </c>
      <c r="B34764" t="s">
        <v>122296</v>
      </c>
      <c r="C34764" t="s">
        <v>122297</v>
      </c>
      <c r="D34764" t="s">
        <v>51</v>
      </c>
      <c r="E34764" t="s">
        <v>14</v>
      </c>
      <c r="F34764" t="s">
        <v>21</v>
      </c>
      <c r="G34764" t="s">
        <v>5067</v>
      </c>
      <c r="H34764" t="s">
        <v>122298</v>
      </c>
      <c r="I34764" t="s">
        <v>122299</v>
      </c>
      <c r="J34764" s="1">
        <v>35796</v>
      </c>
      <c r="K34764" t="b">
        <f>IFERROR(VLOOKUP(F34764,english_mapping!A:B,2,FALSE),"NA")</f>
        <v>1</v>
      </c>
      <c r="L34764" t="str">
        <f t="shared" si="543"/>
        <v>Biotechnology</v>
      </c>
    </row>
    <row r="34765" spans="1:12" x14ac:dyDescent="0.25">
      <c r="A34765" t="s">
        <v>122300</v>
      </c>
      <c r="B34765" t="s">
        <v>122301</v>
      </c>
      <c r="C34765" t="s">
        <v>122302</v>
      </c>
      <c r="D34765" t="s">
        <v>122303</v>
      </c>
      <c r="E34765" t="s">
        <v>14</v>
      </c>
      <c r="F34765" t="s">
        <v>21</v>
      </c>
      <c r="G34765" t="s">
        <v>59</v>
      </c>
      <c r="H34765" t="s">
        <v>90</v>
      </c>
      <c r="I34765" t="s">
        <v>90</v>
      </c>
      <c r="J34765" s="1">
        <v>41286</v>
      </c>
      <c r="K34765" t="b">
        <f>IFERROR(VLOOKUP(F34765,english_mapping!A:B,2,FALSE),"NA")</f>
        <v>1</v>
      </c>
      <c r="L34765" t="str">
        <f t="shared" si="543"/>
        <v>Advertising</v>
      </c>
    </row>
    <row r="34766" spans="1:12" x14ac:dyDescent="0.25">
      <c r="A34766" t="s">
        <v>122304</v>
      </c>
      <c r="B34766" t="s">
        <v>122305</v>
      </c>
      <c r="D34766" t="s">
        <v>122306</v>
      </c>
      <c r="E34766" t="s">
        <v>14</v>
      </c>
      <c r="F34766" t="s">
        <v>21</v>
      </c>
      <c r="G34766" t="s">
        <v>804</v>
      </c>
      <c r="H34766" t="s">
        <v>805</v>
      </c>
      <c r="I34766" t="s">
        <v>805</v>
      </c>
      <c r="J34766" t="s">
        <v>68632</v>
      </c>
      <c r="K34766" t="b">
        <f>IFERROR(VLOOKUP(F34766,english_mapping!A:B,2,FALSE),"NA")</f>
        <v>1</v>
      </c>
      <c r="L34766" t="str">
        <f t="shared" si="543"/>
        <v>Clinical Trials</v>
      </c>
    </row>
    <row r="34767" spans="1:12" x14ac:dyDescent="0.25">
      <c r="A34767" t="s">
        <v>122307</v>
      </c>
      <c r="B34767" t="s">
        <v>122308</v>
      </c>
      <c r="C34767" t="s">
        <v>122309</v>
      </c>
      <c r="D34767" t="s">
        <v>65</v>
      </c>
      <c r="E34767" t="s">
        <v>205</v>
      </c>
      <c r="K34767" t="str">
        <f>IFERROR(VLOOKUP(F34767,english_mapping!A:B,2,FALSE),"NA")</f>
        <v>NA</v>
      </c>
      <c r="L34767" t="str">
        <f t="shared" si="543"/>
        <v>Mobile</v>
      </c>
    </row>
    <row r="34768" spans="1:12" x14ac:dyDescent="0.25">
      <c r="A34768" t="s">
        <v>122310</v>
      </c>
      <c r="B34768" t="s">
        <v>122311</v>
      </c>
      <c r="C34768" t="s">
        <v>122312</v>
      </c>
      <c r="D34768" t="s">
        <v>89</v>
      </c>
      <c r="E34768" t="s">
        <v>14</v>
      </c>
      <c r="F34768" t="s">
        <v>21</v>
      </c>
      <c r="G34768" t="s">
        <v>285</v>
      </c>
      <c r="H34768" t="s">
        <v>889</v>
      </c>
      <c r="I34768" t="s">
        <v>36168</v>
      </c>
      <c r="K34768" t="b">
        <f>IFERROR(VLOOKUP(F34768,english_mapping!A:B,2,FALSE),"NA")</f>
        <v>1</v>
      </c>
      <c r="L34768" t="str">
        <f t="shared" si="543"/>
        <v>Health and Wellness</v>
      </c>
    </row>
    <row r="34769" spans="1:12" x14ac:dyDescent="0.25">
      <c r="A34769" t="s">
        <v>122313</v>
      </c>
      <c r="B34769" t="s">
        <v>122314</v>
      </c>
      <c r="E34769" t="s">
        <v>14</v>
      </c>
      <c r="J34769" s="1">
        <v>41822</v>
      </c>
      <c r="K34769" t="str">
        <f>IFERROR(VLOOKUP(F34769,english_mapping!A:B,2,FALSE),"NA")</f>
        <v>NA</v>
      </c>
      <c r="L34769">
        <f t="shared" si="543"/>
        <v>0</v>
      </c>
    </row>
    <row r="34770" spans="1:12" x14ac:dyDescent="0.25">
      <c r="A34770" t="s">
        <v>122315</v>
      </c>
      <c r="B34770" t="s">
        <v>122316</v>
      </c>
      <c r="C34770" t="s">
        <v>122317</v>
      </c>
      <c r="D34770" t="s">
        <v>89</v>
      </c>
      <c r="E34770" t="s">
        <v>14</v>
      </c>
      <c r="F34770" t="s">
        <v>21</v>
      </c>
      <c r="G34770" t="s">
        <v>59</v>
      </c>
      <c r="H34770" t="s">
        <v>513</v>
      </c>
      <c r="I34770" t="s">
        <v>16246</v>
      </c>
      <c r="K34770" t="b">
        <f>IFERROR(VLOOKUP(F34770,english_mapping!A:B,2,FALSE),"NA")</f>
        <v>1</v>
      </c>
      <c r="L34770" t="str">
        <f t="shared" si="543"/>
        <v>Health and Wellness</v>
      </c>
    </row>
    <row r="34771" spans="1:12" x14ac:dyDescent="0.25">
      <c r="A34771" t="s">
        <v>122318</v>
      </c>
      <c r="B34771" t="s">
        <v>122319</v>
      </c>
      <c r="C34771" t="s">
        <v>122320</v>
      </c>
      <c r="D34771" t="s">
        <v>3039</v>
      </c>
      <c r="E34771" t="s">
        <v>205</v>
      </c>
      <c r="K34771" t="str">
        <f>IFERROR(VLOOKUP(F34771,english_mapping!A:B,2,FALSE),"NA")</f>
        <v>NA</v>
      </c>
      <c r="L34771" t="str">
        <f t="shared" si="543"/>
        <v>Medical</v>
      </c>
    </row>
    <row r="34772" spans="1:12" x14ac:dyDescent="0.25">
      <c r="A34772" t="s">
        <v>122321</v>
      </c>
      <c r="B34772" t="s">
        <v>122322</v>
      </c>
      <c r="C34772" t="s">
        <v>122323</v>
      </c>
      <c r="D34772" t="s">
        <v>122324</v>
      </c>
      <c r="E34772" t="s">
        <v>14</v>
      </c>
      <c r="F34772" t="s">
        <v>1163</v>
      </c>
      <c r="G34772">
        <v>23</v>
      </c>
      <c r="H34772" t="s">
        <v>7048</v>
      </c>
      <c r="I34772" t="s">
        <v>7048</v>
      </c>
      <c r="J34772" s="1">
        <v>24473</v>
      </c>
      <c r="K34772" t="b">
        <f>IFERROR(VLOOKUP(F34772,english_mapping!A:B,2,FALSE),"NA")</f>
        <v>0</v>
      </c>
      <c r="L34772" t="str">
        <f t="shared" si="543"/>
        <v>Civil Engineers</v>
      </c>
    </row>
    <row r="34773" spans="1:12" x14ac:dyDescent="0.25">
      <c r="A34773" t="s">
        <v>122325</v>
      </c>
      <c r="B34773" t="s">
        <v>122326</v>
      </c>
      <c r="C34773" t="s">
        <v>122327</v>
      </c>
      <c r="D34773" t="s">
        <v>38</v>
      </c>
      <c r="E34773" t="s">
        <v>14</v>
      </c>
      <c r="F34773" t="s">
        <v>1087</v>
      </c>
      <c r="G34773">
        <v>2</v>
      </c>
      <c r="H34773" t="s">
        <v>122328</v>
      </c>
      <c r="I34773" t="s">
        <v>122329</v>
      </c>
      <c r="J34773" s="1">
        <v>40183</v>
      </c>
      <c r="K34773" t="b">
        <f>IFERROR(VLOOKUP(F34773,english_mapping!A:B,2,FALSE),"NA")</f>
        <v>0</v>
      </c>
      <c r="L34773" t="str">
        <f t="shared" si="543"/>
        <v>Software</v>
      </c>
    </row>
    <row r="34774" spans="1:12" x14ac:dyDescent="0.25">
      <c r="A34774" t="s">
        <v>122330</v>
      </c>
      <c r="B34774" t="s">
        <v>122331</v>
      </c>
      <c r="C34774" t="s">
        <v>122332</v>
      </c>
      <c r="D34774" t="s">
        <v>38</v>
      </c>
      <c r="E34774" t="s">
        <v>14</v>
      </c>
      <c r="F34774" t="s">
        <v>21</v>
      </c>
      <c r="G34774" t="s">
        <v>206</v>
      </c>
      <c r="H34774" t="s">
        <v>7094</v>
      </c>
      <c r="I34774" t="s">
        <v>7094</v>
      </c>
      <c r="J34774" s="1">
        <v>41188</v>
      </c>
      <c r="K34774" t="b">
        <f>IFERROR(VLOOKUP(F34774,english_mapping!A:B,2,FALSE),"NA")</f>
        <v>1</v>
      </c>
      <c r="L34774" t="str">
        <f t="shared" si="543"/>
        <v>Software</v>
      </c>
    </row>
    <row r="34775" spans="1:12" x14ac:dyDescent="0.25">
      <c r="A34775" t="s">
        <v>122333</v>
      </c>
      <c r="B34775" t="s">
        <v>122334</v>
      </c>
      <c r="C34775" t="s">
        <v>122335</v>
      </c>
      <c r="D34775" t="s">
        <v>65</v>
      </c>
      <c r="E34775" t="s">
        <v>14</v>
      </c>
      <c r="F34775" t="s">
        <v>21</v>
      </c>
      <c r="G34775" t="s">
        <v>1300</v>
      </c>
      <c r="H34775" t="s">
        <v>1301</v>
      </c>
      <c r="I34775" t="s">
        <v>8864</v>
      </c>
      <c r="J34775" s="1">
        <v>39448</v>
      </c>
      <c r="K34775" t="b">
        <f>IFERROR(VLOOKUP(F34775,english_mapping!A:B,2,FALSE),"NA")</f>
        <v>1</v>
      </c>
      <c r="L34775" t="str">
        <f t="shared" si="543"/>
        <v>Mobile</v>
      </c>
    </row>
    <row r="34776" spans="1:12" x14ac:dyDescent="0.25">
      <c r="A34776" t="s">
        <v>122336</v>
      </c>
      <c r="B34776" t="s">
        <v>122337</v>
      </c>
      <c r="C34776" t="s">
        <v>122338</v>
      </c>
      <c r="D34776" t="s">
        <v>51</v>
      </c>
      <c r="E34776" t="s">
        <v>109</v>
      </c>
      <c r="F34776" t="s">
        <v>21</v>
      </c>
      <c r="G34776" t="s">
        <v>1262</v>
      </c>
      <c r="H34776" t="s">
        <v>1263</v>
      </c>
      <c r="I34776" t="s">
        <v>1263</v>
      </c>
      <c r="K34776" t="b">
        <f>IFERROR(VLOOKUP(F34776,english_mapping!A:B,2,FALSE),"NA")</f>
        <v>1</v>
      </c>
      <c r="L34776" t="str">
        <f t="shared" si="543"/>
        <v>Biotechnology</v>
      </c>
    </row>
    <row r="34777" spans="1:12" x14ac:dyDescent="0.25">
      <c r="A34777" t="s">
        <v>122339</v>
      </c>
      <c r="B34777" t="s">
        <v>122340</v>
      </c>
      <c r="C34777" t="s">
        <v>122341</v>
      </c>
      <c r="D34777" t="s">
        <v>122342</v>
      </c>
      <c r="E34777" t="s">
        <v>14</v>
      </c>
      <c r="F34777" t="s">
        <v>21</v>
      </c>
      <c r="G34777" t="s">
        <v>59</v>
      </c>
      <c r="H34777" t="s">
        <v>60</v>
      </c>
      <c r="I34777" t="s">
        <v>269</v>
      </c>
      <c r="J34777" s="1">
        <v>36900</v>
      </c>
      <c r="K34777" t="b">
        <f>IFERROR(VLOOKUP(F34777,english_mapping!A:B,2,FALSE),"NA")</f>
        <v>1</v>
      </c>
      <c r="L34777" t="str">
        <f t="shared" si="543"/>
        <v>Big Data</v>
      </c>
    </row>
    <row r="34778" spans="1:12" x14ac:dyDescent="0.25">
      <c r="A34778" t="s">
        <v>122343</v>
      </c>
      <c r="B34778" t="s">
        <v>122344</v>
      </c>
      <c r="C34778" t="s">
        <v>122345</v>
      </c>
      <c r="D34778" t="s">
        <v>58</v>
      </c>
      <c r="E34778" t="s">
        <v>14</v>
      </c>
      <c r="F34778" t="s">
        <v>21</v>
      </c>
      <c r="G34778" t="s">
        <v>1035</v>
      </c>
      <c r="H34778" t="s">
        <v>1059</v>
      </c>
      <c r="I34778" t="s">
        <v>1059</v>
      </c>
      <c r="J34778" s="1">
        <v>39814</v>
      </c>
      <c r="K34778" t="b">
        <f>IFERROR(VLOOKUP(F34778,english_mapping!A:B,2,FALSE),"NA")</f>
        <v>1</v>
      </c>
      <c r="L34778" t="str">
        <f t="shared" si="543"/>
        <v>Analytics</v>
      </c>
    </row>
    <row r="34779" spans="1:12" x14ac:dyDescent="0.25">
      <c r="A34779" t="s">
        <v>122346</v>
      </c>
      <c r="B34779" t="s">
        <v>122347</v>
      </c>
      <c r="C34779" t="s">
        <v>122348</v>
      </c>
      <c r="D34779" t="s">
        <v>123</v>
      </c>
      <c r="E34779" t="s">
        <v>14</v>
      </c>
      <c r="F34779" t="s">
        <v>21</v>
      </c>
      <c r="G34779" t="s">
        <v>2860</v>
      </c>
      <c r="H34779" t="s">
        <v>8200</v>
      </c>
      <c r="I34779" t="s">
        <v>34729</v>
      </c>
      <c r="J34779" s="1">
        <v>41275</v>
      </c>
      <c r="K34779" t="b">
        <f>IFERROR(VLOOKUP(F34779,english_mapping!A:B,2,FALSE),"NA")</f>
        <v>1</v>
      </c>
      <c r="L34779" t="str">
        <f t="shared" si="543"/>
        <v>Education</v>
      </c>
    </row>
    <row r="34780" spans="1:12" x14ac:dyDescent="0.25">
      <c r="A34780" t="s">
        <v>122349</v>
      </c>
      <c r="B34780" t="s">
        <v>122350</v>
      </c>
      <c r="C34780" t="s">
        <v>122351</v>
      </c>
      <c r="D34780" t="s">
        <v>122352</v>
      </c>
      <c r="E34780" t="s">
        <v>14</v>
      </c>
      <c r="F34780" t="s">
        <v>21</v>
      </c>
      <c r="G34780" t="s">
        <v>379</v>
      </c>
      <c r="H34780" t="s">
        <v>380</v>
      </c>
      <c r="I34780" t="s">
        <v>380</v>
      </c>
      <c r="J34780" s="1">
        <v>39815</v>
      </c>
      <c r="K34780" t="b">
        <f>IFERROR(VLOOKUP(F34780,english_mapping!A:B,2,FALSE),"NA")</f>
        <v>1</v>
      </c>
      <c r="L34780" t="str">
        <f t="shared" si="543"/>
        <v>Analytics</v>
      </c>
    </row>
    <row r="34781" spans="1:12" x14ac:dyDescent="0.25">
      <c r="A34781" t="s">
        <v>122353</v>
      </c>
      <c r="B34781" t="s">
        <v>122354</v>
      </c>
      <c r="C34781" t="s">
        <v>122355</v>
      </c>
      <c r="D34781" t="s">
        <v>3039</v>
      </c>
      <c r="E34781" t="s">
        <v>14</v>
      </c>
      <c r="F34781" t="s">
        <v>21</v>
      </c>
      <c r="G34781" t="s">
        <v>138</v>
      </c>
      <c r="H34781" t="s">
        <v>139</v>
      </c>
      <c r="I34781" t="s">
        <v>2561</v>
      </c>
      <c r="J34781" s="1">
        <v>40576</v>
      </c>
      <c r="K34781" t="b">
        <f>IFERROR(VLOOKUP(F34781,english_mapping!A:B,2,FALSE),"NA")</f>
        <v>1</v>
      </c>
      <c r="L34781" t="str">
        <f t="shared" si="543"/>
        <v>Medical</v>
      </c>
    </row>
    <row r="34782" spans="1:12" x14ac:dyDescent="0.25">
      <c r="A34782" t="s">
        <v>122356</v>
      </c>
      <c r="B34782" t="s">
        <v>122357</v>
      </c>
      <c r="D34782" t="s">
        <v>1275</v>
      </c>
      <c r="E34782" t="s">
        <v>14</v>
      </c>
      <c r="K34782" t="str">
        <f>IFERROR(VLOOKUP(F34782,english_mapping!A:B,2,FALSE),"NA")</f>
        <v>NA</v>
      </c>
      <c r="L34782" t="str">
        <f t="shared" si="543"/>
        <v>Health Care</v>
      </c>
    </row>
    <row r="34783" spans="1:12" x14ac:dyDescent="0.25">
      <c r="A34783" t="s">
        <v>122358</v>
      </c>
      <c r="B34783" t="s">
        <v>122359</v>
      </c>
      <c r="C34783" t="s">
        <v>122360</v>
      </c>
      <c r="D34783" t="s">
        <v>254</v>
      </c>
      <c r="E34783" t="s">
        <v>14</v>
      </c>
      <c r="F34783" t="s">
        <v>124</v>
      </c>
      <c r="G34783" t="s">
        <v>17566</v>
      </c>
      <c r="H34783" t="s">
        <v>17567</v>
      </c>
      <c r="I34783" t="s">
        <v>17567</v>
      </c>
      <c r="J34783" s="1">
        <v>37987</v>
      </c>
      <c r="K34783" t="b">
        <f>IFERROR(VLOOKUP(F34783,english_mapping!A:B,2,FALSE),"NA")</f>
        <v>1</v>
      </c>
      <c r="L34783" t="str">
        <f t="shared" si="543"/>
        <v>EdTech</v>
      </c>
    </row>
    <row r="34784" spans="1:12" x14ac:dyDescent="0.25">
      <c r="A34784" t="s">
        <v>122361</v>
      </c>
      <c r="B34784" t="s">
        <v>122362</v>
      </c>
      <c r="C34784" t="s">
        <v>122363</v>
      </c>
      <c r="D34784" t="s">
        <v>38</v>
      </c>
      <c r="E34784" t="s">
        <v>14</v>
      </c>
      <c r="F34784" t="s">
        <v>21</v>
      </c>
      <c r="G34784" t="s">
        <v>154</v>
      </c>
      <c r="H34784" t="s">
        <v>242</v>
      </c>
      <c r="I34784" t="s">
        <v>242</v>
      </c>
      <c r="J34784" s="1">
        <v>36161</v>
      </c>
      <c r="K34784" t="b">
        <f>IFERROR(VLOOKUP(F34784,english_mapping!A:B,2,FALSE),"NA")</f>
        <v>1</v>
      </c>
      <c r="L34784" t="str">
        <f t="shared" si="543"/>
        <v>Software</v>
      </c>
    </row>
    <row r="34785" spans="1:12" x14ac:dyDescent="0.25">
      <c r="A34785" t="s">
        <v>122364</v>
      </c>
      <c r="B34785" t="s">
        <v>122365</v>
      </c>
      <c r="C34785" t="s">
        <v>122366</v>
      </c>
      <c r="D34785" t="s">
        <v>51</v>
      </c>
      <c r="E34785" t="s">
        <v>14</v>
      </c>
      <c r="F34785" t="s">
        <v>21</v>
      </c>
      <c r="G34785" t="s">
        <v>379</v>
      </c>
      <c r="H34785" t="s">
        <v>380</v>
      </c>
      <c r="I34785" t="s">
        <v>380</v>
      </c>
      <c r="J34785" s="1">
        <v>40909</v>
      </c>
      <c r="K34785" t="b">
        <f>IFERROR(VLOOKUP(F34785,english_mapping!A:B,2,FALSE),"NA")</f>
        <v>1</v>
      </c>
      <c r="L34785" t="str">
        <f t="shared" si="543"/>
        <v>Biotechnology</v>
      </c>
    </row>
    <row r="34786" spans="1:12" x14ac:dyDescent="0.25">
      <c r="A34786" t="s">
        <v>122367</v>
      </c>
      <c r="B34786" t="s">
        <v>122368</v>
      </c>
      <c r="C34786" t="s">
        <v>122369</v>
      </c>
      <c r="D34786" t="s">
        <v>122370</v>
      </c>
      <c r="E34786" t="s">
        <v>14</v>
      </c>
      <c r="F34786" t="s">
        <v>124</v>
      </c>
      <c r="G34786" t="s">
        <v>125</v>
      </c>
      <c r="H34786" t="s">
        <v>126</v>
      </c>
      <c r="I34786" t="s">
        <v>126</v>
      </c>
      <c r="J34786" s="1">
        <v>41275</v>
      </c>
      <c r="K34786" t="b">
        <f>IFERROR(VLOOKUP(F34786,english_mapping!A:B,2,FALSE),"NA")</f>
        <v>1</v>
      </c>
      <c r="L34786" t="str">
        <f t="shared" si="543"/>
        <v>Health Care</v>
      </c>
    </row>
    <row r="34787" spans="1:12" x14ac:dyDescent="0.25">
      <c r="A34787" t="s">
        <v>122371</v>
      </c>
      <c r="B34787" t="s">
        <v>122372</v>
      </c>
      <c r="C34787" t="s">
        <v>122373</v>
      </c>
      <c r="D34787" t="s">
        <v>51</v>
      </c>
      <c r="E34787" t="s">
        <v>14</v>
      </c>
      <c r="F34787" t="s">
        <v>52</v>
      </c>
      <c r="G34787" t="s">
        <v>200</v>
      </c>
      <c r="H34787" t="s">
        <v>201</v>
      </c>
      <c r="I34787" t="s">
        <v>247</v>
      </c>
      <c r="J34787" s="1">
        <v>38718</v>
      </c>
      <c r="K34787" t="b">
        <f>IFERROR(VLOOKUP(F34787,english_mapping!A:B,2,FALSE),"NA")</f>
        <v>1</v>
      </c>
      <c r="L34787" t="str">
        <f t="shared" si="543"/>
        <v>Biotechnology</v>
      </c>
    </row>
    <row r="34788" spans="1:12" x14ac:dyDescent="0.25">
      <c r="A34788" t="s">
        <v>122374</v>
      </c>
      <c r="B34788" t="s">
        <v>122375</v>
      </c>
      <c r="C34788" t="s">
        <v>122376</v>
      </c>
      <c r="D34788" t="s">
        <v>3563</v>
      </c>
      <c r="E34788" t="s">
        <v>14</v>
      </c>
      <c r="F34788" t="s">
        <v>21</v>
      </c>
      <c r="G34788" t="s">
        <v>94</v>
      </c>
      <c r="H34788" t="s">
        <v>95</v>
      </c>
      <c r="I34788" t="s">
        <v>38853</v>
      </c>
      <c r="J34788" s="1">
        <v>37257</v>
      </c>
      <c r="K34788" t="b">
        <f>IFERROR(VLOOKUP(F34788,english_mapping!A:B,2,FALSE),"NA")</f>
        <v>1</v>
      </c>
      <c r="L34788" t="str">
        <f t="shared" si="543"/>
        <v>Pharmaceuticals</v>
      </c>
    </row>
    <row r="34789" spans="1:12" x14ac:dyDescent="0.25">
      <c r="A34789" t="s">
        <v>122377</v>
      </c>
      <c r="B34789" t="s">
        <v>122378</v>
      </c>
      <c r="C34789" t="s">
        <v>122379</v>
      </c>
      <c r="D34789" t="s">
        <v>1275</v>
      </c>
      <c r="E34789" t="s">
        <v>14</v>
      </c>
      <c r="F34789" t="s">
        <v>712</v>
      </c>
      <c r="G34789">
        <v>2</v>
      </c>
      <c r="H34789" t="s">
        <v>713</v>
      </c>
      <c r="I34789" t="s">
        <v>9938</v>
      </c>
      <c r="J34789" s="1">
        <v>40909</v>
      </c>
      <c r="K34789" t="b">
        <f>IFERROR(VLOOKUP(F34789,english_mapping!A:B,2,FALSE),"NA")</f>
        <v>0</v>
      </c>
      <c r="L34789" t="str">
        <f t="shared" si="543"/>
        <v>Health Care</v>
      </c>
    </row>
    <row r="34790" spans="1:12" x14ac:dyDescent="0.25">
      <c r="A34790" t="s">
        <v>122380</v>
      </c>
      <c r="B34790" t="s">
        <v>122381</v>
      </c>
      <c r="C34790" t="s">
        <v>122382</v>
      </c>
      <c r="D34790" t="s">
        <v>122063</v>
      </c>
      <c r="E34790" t="s">
        <v>14</v>
      </c>
      <c r="F34790" t="s">
        <v>21</v>
      </c>
      <c r="G34790" t="s">
        <v>822</v>
      </c>
      <c r="H34790" t="s">
        <v>823</v>
      </c>
      <c r="I34790" t="s">
        <v>824</v>
      </c>
      <c r="J34790" t="s">
        <v>32117</v>
      </c>
      <c r="K34790" t="b">
        <f>IFERROR(VLOOKUP(F34790,english_mapping!A:B,2,FALSE),"NA")</f>
        <v>1</v>
      </c>
      <c r="L34790" t="str">
        <f t="shared" si="543"/>
        <v>Health and Wellness</v>
      </c>
    </row>
    <row r="34791" spans="1:12" x14ac:dyDescent="0.25">
      <c r="A34791" t="s">
        <v>122383</v>
      </c>
      <c r="B34791" t="s">
        <v>122384</v>
      </c>
      <c r="C34791" t="s">
        <v>122385</v>
      </c>
      <c r="D34791" t="s">
        <v>51</v>
      </c>
      <c r="E34791" t="s">
        <v>14</v>
      </c>
      <c r="F34791" t="s">
        <v>21</v>
      </c>
      <c r="G34791" t="s">
        <v>379</v>
      </c>
      <c r="H34791" t="s">
        <v>380</v>
      </c>
      <c r="I34791" t="s">
        <v>380</v>
      </c>
      <c r="J34791" s="1">
        <v>39448</v>
      </c>
      <c r="K34791" t="b">
        <f>IFERROR(VLOOKUP(F34791,english_mapping!A:B,2,FALSE),"NA")</f>
        <v>1</v>
      </c>
      <c r="L34791" t="str">
        <f t="shared" si="543"/>
        <v>Biotechnology</v>
      </c>
    </row>
    <row r="34792" spans="1:12" x14ac:dyDescent="0.25">
      <c r="A34792" t="s">
        <v>122386</v>
      </c>
      <c r="B34792" t="s">
        <v>122387</v>
      </c>
      <c r="C34792" t="s">
        <v>122388</v>
      </c>
      <c r="D34792" t="s">
        <v>3039</v>
      </c>
      <c r="E34792" t="s">
        <v>14</v>
      </c>
      <c r="F34792" t="s">
        <v>21</v>
      </c>
      <c r="G34792" t="s">
        <v>39</v>
      </c>
      <c r="H34792" t="s">
        <v>281</v>
      </c>
      <c r="I34792" t="s">
        <v>281</v>
      </c>
      <c r="J34792" s="1">
        <v>40179</v>
      </c>
      <c r="K34792" t="b">
        <f>IFERROR(VLOOKUP(F34792,english_mapping!A:B,2,FALSE),"NA")</f>
        <v>1</v>
      </c>
      <c r="L34792" t="str">
        <f t="shared" si="543"/>
        <v>Medical</v>
      </c>
    </row>
    <row r="34793" spans="1:12" x14ac:dyDescent="0.25">
      <c r="A34793" t="s">
        <v>122389</v>
      </c>
      <c r="B34793" t="s">
        <v>122390</v>
      </c>
      <c r="C34793" t="s">
        <v>122391</v>
      </c>
      <c r="D34793" t="s">
        <v>1275</v>
      </c>
      <c r="E34793" t="s">
        <v>701</v>
      </c>
      <c r="F34793" t="s">
        <v>21</v>
      </c>
      <c r="G34793" t="s">
        <v>59</v>
      </c>
      <c r="H34793" t="s">
        <v>4498</v>
      </c>
      <c r="I34793" t="s">
        <v>122392</v>
      </c>
      <c r="J34793" s="1">
        <v>39448</v>
      </c>
      <c r="K34793" t="b">
        <f>IFERROR(VLOOKUP(F34793,english_mapping!A:B,2,FALSE),"NA")</f>
        <v>1</v>
      </c>
      <c r="L34793" t="str">
        <f t="shared" si="543"/>
        <v>Health Care</v>
      </c>
    </row>
    <row r="34794" spans="1:12" x14ac:dyDescent="0.25">
      <c r="A34794" t="s">
        <v>122393</v>
      </c>
      <c r="B34794" t="s">
        <v>122394</v>
      </c>
      <c r="C34794" t="s">
        <v>122395</v>
      </c>
      <c r="E34794" t="s">
        <v>205</v>
      </c>
      <c r="K34794" t="str">
        <f>IFERROR(VLOOKUP(F34794,english_mapping!A:B,2,FALSE),"NA")</f>
        <v>NA</v>
      </c>
      <c r="L34794">
        <f t="shared" si="543"/>
        <v>0</v>
      </c>
    </row>
    <row r="34795" spans="1:12" x14ac:dyDescent="0.25">
      <c r="A34795" t="s">
        <v>122396</v>
      </c>
      <c r="B34795" t="s">
        <v>122397</v>
      </c>
      <c r="C34795" t="s">
        <v>122398</v>
      </c>
      <c r="D34795" t="s">
        <v>755</v>
      </c>
      <c r="E34795" t="s">
        <v>14</v>
      </c>
      <c r="F34795" t="s">
        <v>21</v>
      </c>
      <c r="G34795" t="s">
        <v>379</v>
      </c>
      <c r="H34795" t="s">
        <v>380</v>
      </c>
      <c r="I34795" t="s">
        <v>381</v>
      </c>
      <c r="K34795" t="b">
        <f>IFERROR(VLOOKUP(F34795,english_mapping!A:B,2,FALSE),"NA")</f>
        <v>1</v>
      </c>
      <c r="L34795" t="str">
        <f t="shared" si="543"/>
        <v>Hardware + Software</v>
      </c>
    </row>
    <row r="34796" spans="1:12" x14ac:dyDescent="0.25">
      <c r="A34796" t="s">
        <v>122399</v>
      </c>
      <c r="B34796" t="s">
        <v>122400</v>
      </c>
      <c r="C34796" t="s">
        <v>122401</v>
      </c>
      <c r="D34796" t="s">
        <v>122402</v>
      </c>
      <c r="E34796" t="s">
        <v>14</v>
      </c>
      <c r="F34796" t="s">
        <v>21</v>
      </c>
      <c r="G34796" t="s">
        <v>206</v>
      </c>
      <c r="H34796" t="s">
        <v>207</v>
      </c>
      <c r="I34796" t="s">
        <v>207</v>
      </c>
      <c r="J34796" t="s">
        <v>122403</v>
      </c>
      <c r="K34796" t="b">
        <f>IFERROR(VLOOKUP(F34796,english_mapping!A:B,2,FALSE),"NA")</f>
        <v>1</v>
      </c>
      <c r="L34796" t="str">
        <f t="shared" si="543"/>
        <v>Biotechnology</v>
      </c>
    </row>
    <row r="34797" spans="1:12" x14ac:dyDescent="0.25">
      <c r="A34797" t="s">
        <v>122404</v>
      </c>
      <c r="B34797" t="s">
        <v>122405</v>
      </c>
      <c r="C34797" t="s">
        <v>122406</v>
      </c>
      <c r="D34797" t="s">
        <v>89</v>
      </c>
      <c r="E34797" t="s">
        <v>14</v>
      </c>
      <c r="F34797" t="s">
        <v>21</v>
      </c>
      <c r="G34797" t="s">
        <v>1035</v>
      </c>
      <c r="H34797" t="s">
        <v>1036</v>
      </c>
      <c r="I34797" t="s">
        <v>1036</v>
      </c>
      <c r="J34797" s="1">
        <v>39814</v>
      </c>
      <c r="K34797" t="b">
        <f>IFERROR(VLOOKUP(F34797,english_mapping!A:B,2,FALSE),"NA")</f>
        <v>1</v>
      </c>
      <c r="L34797" t="str">
        <f t="shared" si="543"/>
        <v>Health and Wellness</v>
      </c>
    </row>
    <row r="34798" spans="1:12" x14ac:dyDescent="0.25">
      <c r="A34798" t="s">
        <v>122407</v>
      </c>
      <c r="B34798" t="s">
        <v>122408</v>
      </c>
      <c r="C34798" t="s">
        <v>122409</v>
      </c>
      <c r="D34798" t="s">
        <v>51724</v>
      </c>
      <c r="E34798" t="s">
        <v>14</v>
      </c>
      <c r="F34798" t="s">
        <v>21</v>
      </c>
      <c r="G34798" t="s">
        <v>434</v>
      </c>
      <c r="H34798" t="s">
        <v>535</v>
      </c>
      <c r="I34798" t="s">
        <v>4191</v>
      </c>
      <c r="J34798" s="1">
        <v>40190</v>
      </c>
      <c r="K34798" t="b">
        <f>IFERROR(VLOOKUP(F34798,english_mapping!A:B,2,FALSE),"NA")</f>
        <v>1</v>
      </c>
      <c r="L34798" t="str">
        <f t="shared" si="543"/>
        <v>Electronic Health Records</v>
      </c>
    </row>
    <row r="34799" spans="1:12" x14ac:dyDescent="0.25">
      <c r="A34799" t="s">
        <v>122410</v>
      </c>
      <c r="B34799" t="s">
        <v>122411</v>
      </c>
      <c r="C34799" t="s">
        <v>122412</v>
      </c>
      <c r="D34799" t="s">
        <v>89</v>
      </c>
      <c r="E34799" t="s">
        <v>14</v>
      </c>
      <c r="F34799" t="s">
        <v>21</v>
      </c>
      <c r="G34799" t="s">
        <v>101</v>
      </c>
      <c r="H34799" t="s">
        <v>102</v>
      </c>
      <c r="I34799" t="s">
        <v>103</v>
      </c>
      <c r="J34799" s="1">
        <v>39448</v>
      </c>
      <c r="K34799" t="b">
        <f>IFERROR(VLOOKUP(F34799,english_mapping!A:B,2,FALSE),"NA")</f>
        <v>1</v>
      </c>
      <c r="L34799" t="str">
        <f t="shared" si="543"/>
        <v>Health and Wellness</v>
      </c>
    </row>
    <row r="34800" spans="1:12" x14ac:dyDescent="0.25">
      <c r="A34800" t="s">
        <v>122413</v>
      </c>
      <c r="B34800" t="s">
        <v>122414</v>
      </c>
      <c r="C34800" t="s">
        <v>122415</v>
      </c>
      <c r="D34800" t="s">
        <v>122416</v>
      </c>
      <c r="E34800" t="s">
        <v>14</v>
      </c>
      <c r="F34800" t="s">
        <v>52</v>
      </c>
      <c r="G34800" t="s">
        <v>200</v>
      </c>
      <c r="H34800" t="s">
        <v>201</v>
      </c>
      <c r="I34800" t="s">
        <v>201</v>
      </c>
      <c r="J34800" s="1">
        <v>40179</v>
      </c>
      <c r="K34800" t="b">
        <f>IFERROR(VLOOKUP(F34800,english_mapping!A:B,2,FALSE),"NA")</f>
        <v>1</v>
      </c>
      <c r="L34800" t="str">
        <f t="shared" si="543"/>
        <v>Health Care</v>
      </c>
    </row>
    <row r="34801" spans="1:12" x14ac:dyDescent="0.25">
      <c r="A34801" t="s">
        <v>122417</v>
      </c>
      <c r="B34801" t="s">
        <v>122418</v>
      </c>
      <c r="C34801" t="s">
        <v>122419</v>
      </c>
      <c r="D34801" t="s">
        <v>122420</v>
      </c>
      <c r="E34801" t="s">
        <v>205</v>
      </c>
      <c r="F34801" t="s">
        <v>15</v>
      </c>
      <c r="G34801">
        <v>16</v>
      </c>
      <c r="H34801" t="s">
        <v>16</v>
      </c>
      <c r="I34801" t="s">
        <v>16</v>
      </c>
      <c r="J34801" t="s">
        <v>122421</v>
      </c>
      <c r="K34801" t="b">
        <f>IFERROR(VLOOKUP(F34801,english_mapping!A:B,2,FALSE),"NA")</f>
        <v>1</v>
      </c>
      <c r="L34801" t="str">
        <f t="shared" si="543"/>
        <v>Delivery</v>
      </c>
    </row>
    <row r="34802" spans="1:12" x14ac:dyDescent="0.25">
      <c r="A34802" t="s">
        <v>122422</v>
      </c>
      <c r="B34802" t="s">
        <v>122423</v>
      </c>
      <c r="C34802" t="s">
        <v>122424</v>
      </c>
      <c r="D34802" t="s">
        <v>51</v>
      </c>
      <c r="E34802" t="s">
        <v>14</v>
      </c>
      <c r="F34802" t="s">
        <v>161</v>
      </c>
      <c r="G34802" t="s">
        <v>162</v>
      </c>
      <c r="H34802" t="s">
        <v>163</v>
      </c>
      <c r="I34802" t="s">
        <v>163</v>
      </c>
      <c r="J34802" s="1">
        <v>40544</v>
      </c>
      <c r="K34802" t="b">
        <f>IFERROR(VLOOKUP(F34802,english_mapping!A:B,2,FALSE),"NA")</f>
        <v>0</v>
      </c>
      <c r="L34802" t="str">
        <f t="shared" si="543"/>
        <v>Biotechnology</v>
      </c>
    </row>
    <row r="34803" spans="1:12" x14ac:dyDescent="0.25">
      <c r="A34803" t="s">
        <v>122425</v>
      </c>
      <c r="B34803" t="s">
        <v>122426</v>
      </c>
      <c r="C34803" t="s">
        <v>122427</v>
      </c>
      <c r="D34803" t="s">
        <v>122428</v>
      </c>
      <c r="E34803" t="s">
        <v>14</v>
      </c>
      <c r="F34803" t="s">
        <v>21</v>
      </c>
      <c r="G34803" t="s">
        <v>804</v>
      </c>
      <c r="H34803" t="s">
        <v>805</v>
      </c>
      <c r="I34803" t="s">
        <v>19231</v>
      </c>
      <c r="J34803" s="1">
        <v>41275</v>
      </c>
      <c r="K34803" t="b">
        <f>IFERROR(VLOOKUP(F34803,english_mapping!A:B,2,FALSE),"NA")</f>
        <v>1</v>
      </c>
      <c r="L34803" t="str">
        <f t="shared" si="543"/>
        <v>Apps</v>
      </c>
    </row>
    <row r="34804" spans="1:12" x14ac:dyDescent="0.25">
      <c r="A34804" t="s">
        <v>122429</v>
      </c>
      <c r="B34804" t="s">
        <v>122430</v>
      </c>
      <c r="C34804" t="s">
        <v>122431</v>
      </c>
      <c r="D34804" t="s">
        <v>122432</v>
      </c>
      <c r="E34804" t="s">
        <v>14</v>
      </c>
      <c r="F34804" t="s">
        <v>21</v>
      </c>
      <c r="G34804" t="s">
        <v>101</v>
      </c>
      <c r="H34804" t="s">
        <v>102</v>
      </c>
      <c r="I34804" t="s">
        <v>103</v>
      </c>
      <c r="K34804" t="b">
        <f>IFERROR(VLOOKUP(F34804,english_mapping!A:B,2,FALSE),"NA")</f>
        <v>1</v>
      </c>
      <c r="L34804" t="str">
        <f t="shared" si="543"/>
        <v>Email</v>
      </c>
    </row>
    <row r="34805" spans="1:12" x14ac:dyDescent="0.25">
      <c r="A34805" t="s">
        <v>122433</v>
      </c>
      <c r="B34805" t="s">
        <v>122434</v>
      </c>
      <c r="C34805" t="s">
        <v>122435</v>
      </c>
      <c r="D34805" t="s">
        <v>32</v>
      </c>
      <c r="E34805" t="s">
        <v>14</v>
      </c>
      <c r="F34805" t="s">
        <v>21</v>
      </c>
      <c r="G34805" t="s">
        <v>94</v>
      </c>
      <c r="H34805" t="s">
        <v>95</v>
      </c>
      <c r="I34805" t="s">
        <v>92904</v>
      </c>
      <c r="J34805" s="1">
        <v>40909</v>
      </c>
      <c r="K34805" t="b">
        <f>IFERROR(VLOOKUP(F34805,english_mapping!A:B,2,FALSE),"NA")</f>
        <v>1</v>
      </c>
      <c r="L34805" t="str">
        <f t="shared" si="543"/>
        <v>Curated Web</v>
      </c>
    </row>
    <row r="34806" spans="1:12" x14ac:dyDescent="0.25">
      <c r="A34806" t="s">
        <v>122436</v>
      </c>
      <c r="B34806" t="s">
        <v>122437</v>
      </c>
      <c r="C34806" t="s">
        <v>122438</v>
      </c>
      <c r="D34806" t="s">
        <v>58</v>
      </c>
      <c r="E34806" t="s">
        <v>109</v>
      </c>
      <c r="F34806" t="s">
        <v>21</v>
      </c>
      <c r="G34806" t="s">
        <v>59</v>
      </c>
      <c r="H34806" t="s">
        <v>60</v>
      </c>
      <c r="I34806" t="s">
        <v>1093</v>
      </c>
      <c r="J34806" s="1">
        <v>34335</v>
      </c>
      <c r="K34806" t="b">
        <f>IFERROR(VLOOKUP(F34806,english_mapping!A:B,2,FALSE),"NA")</f>
        <v>1</v>
      </c>
      <c r="L34806" t="str">
        <f t="shared" si="543"/>
        <v>Analytics</v>
      </c>
    </row>
    <row r="34807" spans="1:12" x14ac:dyDescent="0.25">
      <c r="A34807" t="s">
        <v>122439</v>
      </c>
      <c r="B34807" t="s">
        <v>122440</v>
      </c>
      <c r="C34807" t="s">
        <v>122441</v>
      </c>
      <c r="D34807" t="s">
        <v>27493</v>
      </c>
      <c r="E34807" t="s">
        <v>205</v>
      </c>
      <c r="F34807" t="s">
        <v>21</v>
      </c>
      <c r="G34807" t="s">
        <v>285</v>
      </c>
      <c r="H34807" t="s">
        <v>587</v>
      </c>
      <c r="I34807" t="s">
        <v>587</v>
      </c>
      <c r="K34807" t="b">
        <f>IFERROR(VLOOKUP(F34807,english_mapping!A:B,2,FALSE),"NA")</f>
        <v>1</v>
      </c>
      <c r="L34807" t="str">
        <f t="shared" si="543"/>
        <v>Life Sciences</v>
      </c>
    </row>
    <row r="34808" spans="1:12" x14ac:dyDescent="0.25">
      <c r="A34808" t="s">
        <v>122442</v>
      </c>
      <c r="B34808" t="s">
        <v>122443</v>
      </c>
      <c r="C34808" t="s">
        <v>122444</v>
      </c>
      <c r="D34808" t="s">
        <v>3039</v>
      </c>
      <c r="E34808" t="s">
        <v>14</v>
      </c>
      <c r="F34808" t="s">
        <v>124</v>
      </c>
      <c r="G34808" t="s">
        <v>125</v>
      </c>
      <c r="H34808" t="s">
        <v>126</v>
      </c>
      <c r="I34808" t="s">
        <v>126</v>
      </c>
      <c r="K34808" t="b">
        <f>IFERROR(VLOOKUP(F34808,english_mapping!A:B,2,FALSE),"NA")</f>
        <v>1</v>
      </c>
      <c r="L34808" t="str">
        <f t="shared" si="543"/>
        <v>Medical</v>
      </c>
    </row>
    <row r="34809" spans="1:12" x14ac:dyDescent="0.25">
      <c r="A34809" t="s">
        <v>122445</v>
      </c>
      <c r="B34809" t="s">
        <v>122446</v>
      </c>
      <c r="C34809" t="s">
        <v>122447</v>
      </c>
      <c r="D34809" t="s">
        <v>89</v>
      </c>
      <c r="E34809" t="s">
        <v>14</v>
      </c>
      <c r="F34809" t="s">
        <v>21</v>
      </c>
      <c r="G34809" t="s">
        <v>84</v>
      </c>
      <c r="H34809" t="s">
        <v>1157</v>
      </c>
      <c r="I34809" t="s">
        <v>1158</v>
      </c>
      <c r="J34809" s="1">
        <v>35796</v>
      </c>
      <c r="K34809" t="b">
        <f>IFERROR(VLOOKUP(F34809,english_mapping!A:B,2,FALSE),"NA")</f>
        <v>1</v>
      </c>
      <c r="L34809" t="str">
        <f t="shared" si="543"/>
        <v>Health and Wellness</v>
      </c>
    </row>
    <row r="34810" spans="1:12" x14ac:dyDescent="0.25">
      <c r="A34810" t="s">
        <v>122448</v>
      </c>
      <c r="B34810" t="s">
        <v>122449</v>
      </c>
      <c r="C34810" t="s">
        <v>122450</v>
      </c>
      <c r="D34810" t="s">
        <v>44859</v>
      </c>
      <c r="E34810" t="s">
        <v>14</v>
      </c>
      <c r="F34810" t="s">
        <v>21</v>
      </c>
      <c r="G34810" t="s">
        <v>3555</v>
      </c>
      <c r="H34810" t="s">
        <v>3556</v>
      </c>
      <c r="I34810" t="s">
        <v>3556</v>
      </c>
      <c r="K34810" t="b">
        <f>IFERROR(VLOOKUP(F34810,english_mapping!A:B,2,FALSE),"NA")</f>
        <v>1</v>
      </c>
      <c r="L34810" t="str">
        <f t="shared" si="543"/>
        <v>Health and Wellness</v>
      </c>
    </row>
    <row r="34811" spans="1:12" x14ac:dyDescent="0.25">
      <c r="A34811" t="s">
        <v>122451</v>
      </c>
      <c r="B34811" t="s">
        <v>122452</v>
      </c>
      <c r="D34811" t="s">
        <v>89</v>
      </c>
      <c r="E34811" t="s">
        <v>14</v>
      </c>
      <c r="F34811" t="s">
        <v>21</v>
      </c>
      <c r="G34811" t="s">
        <v>59</v>
      </c>
      <c r="H34811" t="s">
        <v>60</v>
      </c>
      <c r="I34811" t="s">
        <v>66</v>
      </c>
      <c r="J34811" s="1">
        <v>36161</v>
      </c>
      <c r="K34811" t="b">
        <f>IFERROR(VLOOKUP(F34811,english_mapping!A:B,2,FALSE),"NA")</f>
        <v>1</v>
      </c>
      <c r="L34811" t="str">
        <f t="shared" si="543"/>
        <v>Health and Wellness</v>
      </c>
    </row>
    <row r="34812" spans="1:12" x14ac:dyDescent="0.25">
      <c r="A34812" t="s">
        <v>122453</v>
      </c>
      <c r="B34812" t="s">
        <v>122454</v>
      </c>
      <c r="C34812" t="s">
        <v>122455</v>
      </c>
      <c r="D34812" t="s">
        <v>1275</v>
      </c>
      <c r="E34812" t="s">
        <v>14</v>
      </c>
      <c r="F34812" t="s">
        <v>21</v>
      </c>
      <c r="G34812" t="s">
        <v>3555</v>
      </c>
      <c r="H34812" t="s">
        <v>8195</v>
      </c>
      <c r="I34812" t="s">
        <v>8195</v>
      </c>
      <c r="J34812" s="1">
        <v>38353</v>
      </c>
      <c r="K34812" t="b">
        <f>IFERROR(VLOOKUP(F34812,english_mapping!A:B,2,FALSE),"NA")</f>
        <v>1</v>
      </c>
      <c r="L34812" t="str">
        <f t="shared" si="543"/>
        <v>Health Care</v>
      </c>
    </row>
    <row r="34813" spans="1:12" x14ac:dyDescent="0.25">
      <c r="A34813" t="s">
        <v>122456</v>
      </c>
      <c r="B34813" t="s">
        <v>122457</v>
      </c>
      <c r="C34813" t="s">
        <v>122458</v>
      </c>
      <c r="D34813" t="s">
        <v>122459</v>
      </c>
      <c r="E34813" t="s">
        <v>14</v>
      </c>
      <c r="F34813" t="s">
        <v>15</v>
      </c>
      <c r="G34813">
        <v>19</v>
      </c>
      <c r="H34813" t="s">
        <v>479</v>
      </c>
      <c r="I34813" t="s">
        <v>479</v>
      </c>
      <c r="J34813" s="1">
        <v>41275</v>
      </c>
      <c r="K34813" t="b">
        <f>IFERROR(VLOOKUP(F34813,english_mapping!A:B,2,FALSE),"NA")</f>
        <v>1</v>
      </c>
      <c r="L34813" t="str">
        <f t="shared" si="543"/>
        <v>Doctors</v>
      </c>
    </row>
    <row r="34814" spans="1:12" x14ac:dyDescent="0.25">
      <c r="A34814" t="s">
        <v>122460</v>
      </c>
      <c r="B34814" t="s">
        <v>122461</v>
      </c>
      <c r="C34814" t="s">
        <v>122462</v>
      </c>
      <c r="D34814" t="s">
        <v>51</v>
      </c>
      <c r="E34814" t="s">
        <v>14</v>
      </c>
      <c r="F34814" t="s">
        <v>21</v>
      </c>
      <c r="G34814" t="s">
        <v>1300</v>
      </c>
      <c r="H34814" t="s">
        <v>1301</v>
      </c>
      <c r="I34814" t="s">
        <v>13805</v>
      </c>
      <c r="K34814" t="b">
        <f>IFERROR(VLOOKUP(F34814,english_mapping!A:B,2,FALSE),"NA")</f>
        <v>1</v>
      </c>
      <c r="L34814" t="str">
        <f t="shared" si="543"/>
        <v>Biotechnology</v>
      </c>
    </row>
    <row r="34815" spans="1:12" x14ac:dyDescent="0.25">
      <c r="A34815" t="s">
        <v>122463</v>
      </c>
      <c r="B34815" t="s">
        <v>122464</v>
      </c>
      <c r="E34815" t="s">
        <v>14</v>
      </c>
      <c r="J34815" s="1">
        <v>39814</v>
      </c>
      <c r="K34815" t="str">
        <f>IFERROR(VLOOKUP(F34815,english_mapping!A:B,2,FALSE),"NA")</f>
        <v>NA</v>
      </c>
      <c r="L34815">
        <f t="shared" si="543"/>
        <v>0</v>
      </c>
    </row>
    <row r="34816" spans="1:12" x14ac:dyDescent="0.25">
      <c r="A34816" t="s">
        <v>122465</v>
      </c>
      <c r="B34816" t="s">
        <v>122466</v>
      </c>
      <c r="C34816" t="s">
        <v>122467</v>
      </c>
      <c r="D34816" t="s">
        <v>1275</v>
      </c>
      <c r="E34816" t="s">
        <v>14</v>
      </c>
      <c r="F34816" t="s">
        <v>71</v>
      </c>
      <c r="G34816">
        <v>12</v>
      </c>
      <c r="H34816" t="s">
        <v>72</v>
      </c>
      <c r="I34816" t="s">
        <v>72</v>
      </c>
      <c r="J34816" s="1">
        <v>40909</v>
      </c>
      <c r="K34816" t="b">
        <f>IFERROR(VLOOKUP(F34816,english_mapping!A:B,2,FALSE),"NA")</f>
        <v>0</v>
      </c>
      <c r="L34816" t="str">
        <f t="shared" si="543"/>
        <v>Health Care</v>
      </c>
    </row>
    <row r="34817" spans="1:12" x14ac:dyDescent="0.25">
      <c r="A34817" t="s">
        <v>122468</v>
      </c>
      <c r="B34817" t="s">
        <v>122469</v>
      </c>
      <c r="D34817" t="s">
        <v>3881</v>
      </c>
      <c r="E34817" t="s">
        <v>14</v>
      </c>
      <c r="F34817" t="s">
        <v>21</v>
      </c>
      <c r="G34817" t="s">
        <v>59</v>
      </c>
      <c r="H34817" t="s">
        <v>1249</v>
      </c>
      <c r="I34817" t="s">
        <v>121730</v>
      </c>
      <c r="K34817" t="b">
        <f>IFERROR(VLOOKUP(F34817,english_mapping!A:B,2,FALSE),"NA")</f>
        <v>1</v>
      </c>
      <c r="L34817" t="str">
        <f t="shared" si="543"/>
        <v>Medical Devices</v>
      </c>
    </row>
    <row r="34818" spans="1:12" x14ac:dyDescent="0.25">
      <c r="A34818" t="s">
        <v>122470</v>
      </c>
      <c r="B34818" t="s">
        <v>122471</v>
      </c>
      <c r="C34818" t="s">
        <v>122472</v>
      </c>
      <c r="D34818" t="s">
        <v>3450</v>
      </c>
      <c r="E34818" t="s">
        <v>109</v>
      </c>
      <c r="J34818" s="1">
        <v>36900</v>
      </c>
      <c r="K34818" t="str">
        <f>IFERROR(VLOOKUP(F34818,english_mapping!A:B,2,FALSE),"NA")</f>
        <v>NA</v>
      </c>
      <c r="L34818" t="str">
        <f t="shared" si="543"/>
        <v>Biotechnology</v>
      </c>
    </row>
    <row r="34819" spans="1:12" x14ac:dyDescent="0.25">
      <c r="A34819" t="s">
        <v>122473</v>
      </c>
      <c r="B34819" t="s">
        <v>122474</v>
      </c>
      <c r="C34819" t="s">
        <v>122475</v>
      </c>
      <c r="D34819" t="s">
        <v>122476</v>
      </c>
      <c r="E34819" t="s">
        <v>109</v>
      </c>
      <c r="F34819" t="s">
        <v>21</v>
      </c>
      <c r="G34819" t="s">
        <v>77</v>
      </c>
      <c r="H34819" t="s">
        <v>1804</v>
      </c>
      <c r="I34819" t="s">
        <v>16662</v>
      </c>
      <c r="K34819" t="b">
        <f>IFERROR(VLOOKUP(F34819,english_mapping!A:B,2,FALSE),"NA")</f>
        <v>1</v>
      </c>
      <c r="L34819" t="str">
        <f t="shared" si="543"/>
        <v>Billing</v>
      </c>
    </row>
    <row r="34820" spans="1:12" x14ac:dyDescent="0.25">
      <c r="A34820" t="s">
        <v>122477</v>
      </c>
      <c r="B34820" t="s">
        <v>122478</v>
      </c>
      <c r="C34820" t="s">
        <v>122479</v>
      </c>
      <c r="D34820" t="s">
        <v>51</v>
      </c>
      <c r="E34820" t="s">
        <v>14</v>
      </c>
      <c r="F34820" t="s">
        <v>52</v>
      </c>
      <c r="G34820" t="s">
        <v>53</v>
      </c>
      <c r="H34820" t="s">
        <v>54</v>
      </c>
      <c r="I34820" t="s">
        <v>3012</v>
      </c>
      <c r="K34820" t="b">
        <f>IFERROR(VLOOKUP(F34820,english_mapping!A:B,2,FALSE),"NA")</f>
        <v>1</v>
      </c>
      <c r="L34820" t="str">
        <f t="shared" ref="L34820:L34883" si="544">IFERROR(LEFT(D34820,(FIND("|",D34820))-1),D34820)</f>
        <v>Biotechnology</v>
      </c>
    </row>
    <row r="34821" spans="1:12" x14ac:dyDescent="0.25">
      <c r="A34821" t="s">
        <v>122480</v>
      </c>
      <c r="B34821" t="s">
        <v>122481</v>
      </c>
      <c r="C34821" t="s">
        <v>122482</v>
      </c>
      <c r="D34821" t="s">
        <v>51</v>
      </c>
      <c r="E34821" t="s">
        <v>701</v>
      </c>
      <c r="F34821" t="s">
        <v>712</v>
      </c>
      <c r="G34821">
        <v>3</v>
      </c>
      <c r="H34821" t="s">
        <v>10213</v>
      </c>
      <c r="I34821" t="s">
        <v>84420</v>
      </c>
      <c r="J34821" s="1">
        <v>36526</v>
      </c>
      <c r="K34821" t="b">
        <f>IFERROR(VLOOKUP(F34821,english_mapping!A:B,2,FALSE),"NA")</f>
        <v>0</v>
      </c>
      <c r="L34821" t="str">
        <f t="shared" si="544"/>
        <v>Biotechnology</v>
      </c>
    </row>
    <row r="34822" spans="1:12" x14ac:dyDescent="0.25">
      <c r="A34822" t="s">
        <v>122483</v>
      </c>
      <c r="B34822" t="s">
        <v>122484</v>
      </c>
      <c r="C34822" t="s">
        <v>122485</v>
      </c>
      <c r="D34822" t="s">
        <v>3529</v>
      </c>
      <c r="E34822" t="s">
        <v>14</v>
      </c>
      <c r="F34822" t="s">
        <v>15</v>
      </c>
      <c r="G34822">
        <v>19</v>
      </c>
      <c r="H34822" t="s">
        <v>479</v>
      </c>
      <c r="I34822" t="s">
        <v>479</v>
      </c>
      <c r="J34822" s="1">
        <v>41275</v>
      </c>
      <c r="K34822" t="b">
        <f>IFERROR(VLOOKUP(F34822,english_mapping!A:B,2,FALSE),"NA")</f>
        <v>1</v>
      </c>
      <c r="L34822" t="str">
        <f t="shared" si="544"/>
        <v>Health Care</v>
      </c>
    </row>
    <row r="34823" spans="1:12" x14ac:dyDescent="0.25">
      <c r="A34823" t="s">
        <v>122486</v>
      </c>
      <c r="B34823" t="s">
        <v>122487</v>
      </c>
      <c r="C34823" t="s">
        <v>122488</v>
      </c>
      <c r="D34823" t="s">
        <v>122489</v>
      </c>
      <c r="E34823" t="s">
        <v>205</v>
      </c>
      <c r="F34823" t="s">
        <v>21</v>
      </c>
      <c r="G34823" t="s">
        <v>285</v>
      </c>
      <c r="H34823" t="s">
        <v>889</v>
      </c>
      <c r="I34823" t="s">
        <v>890</v>
      </c>
      <c r="J34823" s="1">
        <v>41275</v>
      </c>
      <c r="K34823" t="b">
        <f>IFERROR(VLOOKUP(F34823,english_mapping!A:B,2,FALSE),"NA")</f>
        <v>1</v>
      </c>
      <c r="L34823" t="str">
        <f t="shared" si="544"/>
        <v>Dental</v>
      </c>
    </row>
    <row r="34824" spans="1:12" x14ac:dyDescent="0.25">
      <c r="A34824" t="s">
        <v>122490</v>
      </c>
      <c r="B34824" t="s">
        <v>122491</v>
      </c>
      <c r="C34824" t="s">
        <v>122492</v>
      </c>
      <c r="D34824" t="s">
        <v>3816</v>
      </c>
      <c r="E34824" t="s">
        <v>14</v>
      </c>
      <c r="F34824" t="s">
        <v>21</v>
      </c>
      <c r="G34824" t="s">
        <v>285</v>
      </c>
      <c r="H34824" t="s">
        <v>889</v>
      </c>
      <c r="I34824" t="s">
        <v>22219</v>
      </c>
      <c r="J34824" s="1">
        <v>39083</v>
      </c>
      <c r="K34824" t="b">
        <f>IFERROR(VLOOKUP(F34824,english_mapping!A:B,2,FALSE),"NA")</f>
        <v>1</v>
      </c>
      <c r="L34824" t="str">
        <f t="shared" si="544"/>
        <v>Biotechnology</v>
      </c>
    </row>
    <row r="34825" spans="1:12" x14ac:dyDescent="0.25">
      <c r="A34825" t="s">
        <v>122493</v>
      </c>
      <c r="B34825" t="s">
        <v>122494</v>
      </c>
      <c r="C34825" t="s">
        <v>122495</v>
      </c>
      <c r="D34825" t="s">
        <v>38</v>
      </c>
      <c r="E34825" t="s">
        <v>14</v>
      </c>
      <c r="F34825" t="s">
        <v>21</v>
      </c>
      <c r="G34825" t="s">
        <v>84</v>
      </c>
      <c r="H34825" t="s">
        <v>3647</v>
      </c>
      <c r="I34825" t="s">
        <v>3647</v>
      </c>
      <c r="K34825" t="b">
        <f>IFERROR(VLOOKUP(F34825,english_mapping!A:B,2,FALSE),"NA")</f>
        <v>1</v>
      </c>
      <c r="L34825" t="str">
        <f t="shared" si="544"/>
        <v>Software</v>
      </c>
    </row>
    <row r="34826" spans="1:12" x14ac:dyDescent="0.25">
      <c r="A34826" t="s">
        <v>122496</v>
      </c>
      <c r="B34826" t="s">
        <v>122497</v>
      </c>
      <c r="C34826" t="s">
        <v>122498</v>
      </c>
      <c r="D34826" t="s">
        <v>122499</v>
      </c>
      <c r="E34826" t="s">
        <v>109</v>
      </c>
      <c r="F34826" t="s">
        <v>21</v>
      </c>
      <c r="G34826" t="s">
        <v>154</v>
      </c>
      <c r="H34826" t="s">
        <v>242</v>
      </c>
      <c r="I34826" t="s">
        <v>242</v>
      </c>
      <c r="J34826" s="1">
        <v>40303</v>
      </c>
      <c r="K34826" t="b">
        <f>IFERROR(VLOOKUP(F34826,english_mapping!A:B,2,FALSE),"NA")</f>
        <v>1</v>
      </c>
      <c r="L34826" t="str">
        <f t="shared" si="544"/>
        <v>Advertising</v>
      </c>
    </row>
    <row r="34827" spans="1:12" x14ac:dyDescent="0.25">
      <c r="A34827" t="s">
        <v>122500</v>
      </c>
      <c r="B34827" t="s">
        <v>122501</v>
      </c>
      <c r="C34827" t="s">
        <v>122502</v>
      </c>
      <c r="D34827" t="s">
        <v>4024</v>
      </c>
      <c r="E34827" t="s">
        <v>14</v>
      </c>
      <c r="F34827" t="s">
        <v>21</v>
      </c>
      <c r="G34827" t="s">
        <v>77</v>
      </c>
      <c r="H34827" t="s">
        <v>78</v>
      </c>
      <c r="I34827" t="s">
        <v>48611</v>
      </c>
      <c r="J34827" s="1">
        <v>41003</v>
      </c>
      <c r="K34827" t="b">
        <f>IFERROR(VLOOKUP(F34827,english_mapping!A:B,2,FALSE),"NA")</f>
        <v>1</v>
      </c>
      <c r="L34827" t="str">
        <f t="shared" si="544"/>
        <v>Media</v>
      </c>
    </row>
    <row r="34828" spans="1:12" x14ac:dyDescent="0.25">
      <c r="A34828" t="s">
        <v>122503</v>
      </c>
      <c r="B34828" t="s">
        <v>122504</v>
      </c>
      <c r="C34828" t="s">
        <v>122505</v>
      </c>
      <c r="D34828" t="s">
        <v>32</v>
      </c>
      <c r="E34828" t="s">
        <v>205</v>
      </c>
      <c r="F34828" t="s">
        <v>21</v>
      </c>
      <c r="G34828" t="s">
        <v>39</v>
      </c>
      <c r="H34828" t="s">
        <v>281</v>
      </c>
      <c r="I34828" t="s">
        <v>281</v>
      </c>
      <c r="J34828" s="1">
        <v>39814</v>
      </c>
      <c r="K34828" t="b">
        <f>IFERROR(VLOOKUP(F34828,english_mapping!A:B,2,FALSE),"NA")</f>
        <v>1</v>
      </c>
      <c r="L34828" t="str">
        <f t="shared" si="544"/>
        <v>Curated Web</v>
      </c>
    </row>
    <row r="34829" spans="1:12" x14ac:dyDescent="0.25">
      <c r="A34829" t="s">
        <v>122506</v>
      </c>
      <c r="B34829" t="s">
        <v>122507</v>
      </c>
      <c r="C34829" t="s">
        <v>122508</v>
      </c>
      <c r="D34829" t="s">
        <v>5503</v>
      </c>
      <c r="E34829" t="s">
        <v>14</v>
      </c>
      <c r="F34829" t="s">
        <v>52</v>
      </c>
      <c r="G34829" t="s">
        <v>200</v>
      </c>
      <c r="H34829" t="s">
        <v>201</v>
      </c>
      <c r="I34829" t="s">
        <v>201</v>
      </c>
      <c r="J34829" t="s">
        <v>24398</v>
      </c>
      <c r="K34829" t="b">
        <f>IFERROR(VLOOKUP(F34829,english_mapping!A:B,2,FALSE),"NA")</f>
        <v>1</v>
      </c>
      <c r="L34829" t="str">
        <f t="shared" si="544"/>
        <v>Digital Media</v>
      </c>
    </row>
    <row r="34830" spans="1:12" x14ac:dyDescent="0.25">
      <c r="A34830" t="s">
        <v>122509</v>
      </c>
      <c r="B34830" t="s">
        <v>122510</v>
      </c>
      <c r="C34830" t="s">
        <v>122511</v>
      </c>
      <c r="D34830" t="s">
        <v>654</v>
      </c>
      <c r="E34830" t="s">
        <v>14</v>
      </c>
      <c r="F34830" t="s">
        <v>21</v>
      </c>
      <c r="G34830" t="s">
        <v>4078</v>
      </c>
      <c r="H34830" t="s">
        <v>4079</v>
      </c>
      <c r="I34830" t="s">
        <v>2648</v>
      </c>
      <c r="K34830" t="b">
        <f>IFERROR(VLOOKUP(F34830,english_mapping!A:B,2,FALSE),"NA")</f>
        <v>1</v>
      </c>
      <c r="L34830" t="str">
        <f t="shared" si="544"/>
        <v>News</v>
      </c>
    </row>
    <row r="34831" spans="1:12" x14ac:dyDescent="0.25">
      <c r="A34831" t="s">
        <v>122512</v>
      </c>
      <c r="B34831" t="s">
        <v>122513</v>
      </c>
      <c r="C34831" t="s">
        <v>122514</v>
      </c>
      <c r="D34831" t="s">
        <v>13</v>
      </c>
      <c r="E34831" t="s">
        <v>14</v>
      </c>
      <c r="F34831" t="s">
        <v>21</v>
      </c>
      <c r="G34831" t="s">
        <v>534</v>
      </c>
      <c r="H34831" t="s">
        <v>535</v>
      </c>
      <c r="I34831" t="s">
        <v>536</v>
      </c>
      <c r="J34831" s="1">
        <v>41275</v>
      </c>
      <c r="K34831" t="b">
        <f>IFERROR(VLOOKUP(F34831,english_mapping!A:B,2,FALSE),"NA")</f>
        <v>1</v>
      </c>
      <c r="L34831" t="str">
        <f t="shared" si="544"/>
        <v>Media</v>
      </c>
    </row>
    <row r="34832" spans="1:12" x14ac:dyDescent="0.25">
      <c r="A34832" t="s">
        <v>122515</v>
      </c>
      <c r="B34832" t="s">
        <v>122516</v>
      </c>
      <c r="C34832" t="s">
        <v>122517</v>
      </c>
      <c r="D34832" t="s">
        <v>2541</v>
      </c>
      <c r="E34832" t="s">
        <v>14</v>
      </c>
      <c r="F34832" t="s">
        <v>124</v>
      </c>
      <c r="G34832" t="s">
        <v>125</v>
      </c>
      <c r="H34832" t="s">
        <v>126</v>
      </c>
      <c r="I34832" t="s">
        <v>126</v>
      </c>
      <c r="J34832" s="1">
        <v>38718</v>
      </c>
      <c r="K34832" t="b">
        <f>IFERROR(VLOOKUP(F34832,english_mapping!A:B,2,FALSE),"NA")</f>
        <v>1</v>
      </c>
      <c r="L34832" t="str">
        <f t="shared" si="544"/>
        <v>Advertising</v>
      </c>
    </row>
    <row r="34833" spans="1:12" x14ac:dyDescent="0.25">
      <c r="A34833" t="s">
        <v>122518</v>
      </c>
      <c r="B34833" t="s">
        <v>122519</v>
      </c>
      <c r="C34833" t="s">
        <v>122520</v>
      </c>
      <c r="D34833" t="s">
        <v>2541</v>
      </c>
      <c r="E34833" t="s">
        <v>14</v>
      </c>
      <c r="F34833" t="s">
        <v>21</v>
      </c>
      <c r="G34833" t="s">
        <v>1300</v>
      </c>
      <c r="H34833" t="s">
        <v>1301</v>
      </c>
      <c r="I34833" t="s">
        <v>4334</v>
      </c>
      <c r="J34833" t="s">
        <v>122521</v>
      </c>
      <c r="K34833" t="b">
        <f>IFERROR(VLOOKUP(F34833,english_mapping!A:B,2,FALSE),"NA")</f>
        <v>1</v>
      </c>
      <c r="L34833" t="str">
        <f t="shared" si="544"/>
        <v>Advertising</v>
      </c>
    </row>
    <row r="34834" spans="1:12" x14ac:dyDescent="0.25">
      <c r="A34834" t="s">
        <v>122522</v>
      </c>
      <c r="B34834" t="s">
        <v>122523</v>
      </c>
      <c r="C34834" t="s">
        <v>122524</v>
      </c>
      <c r="D34834" t="s">
        <v>122525</v>
      </c>
      <c r="E34834" t="s">
        <v>14</v>
      </c>
      <c r="F34834" t="s">
        <v>21</v>
      </c>
      <c r="G34834" t="s">
        <v>22</v>
      </c>
      <c r="H34834" t="s">
        <v>15466</v>
      </c>
      <c r="I34834" t="s">
        <v>20386</v>
      </c>
      <c r="J34834" t="s">
        <v>28322</v>
      </c>
      <c r="K34834" t="b">
        <f>IFERROR(VLOOKUP(F34834,english_mapping!A:B,2,FALSE),"NA")</f>
        <v>1</v>
      </c>
      <c r="L34834" t="str">
        <f t="shared" si="544"/>
        <v>Internet of Things</v>
      </c>
    </row>
    <row r="34835" spans="1:12" x14ac:dyDescent="0.25">
      <c r="A34835" t="s">
        <v>122526</v>
      </c>
      <c r="B34835" t="s">
        <v>122527</v>
      </c>
      <c r="C34835" t="s">
        <v>122528</v>
      </c>
      <c r="D34835" t="s">
        <v>2541</v>
      </c>
      <c r="E34835" t="s">
        <v>14</v>
      </c>
      <c r="K34835" t="str">
        <f>IFERROR(VLOOKUP(F34835,english_mapping!A:B,2,FALSE),"NA")</f>
        <v>NA</v>
      </c>
      <c r="L34835" t="str">
        <f t="shared" si="544"/>
        <v>Advertising</v>
      </c>
    </row>
    <row r="34836" spans="1:12" x14ac:dyDescent="0.25">
      <c r="A34836" t="s">
        <v>122529</v>
      </c>
      <c r="B34836" t="s">
        <v>122530</v>
      </c>
      <c r="C34836" t="s">
        <v>122531</v>
      </c>
      <c r="D34836" t="s">
        <v>22668</v>
      </c>
      <c r="E34836" t="s">
        <v>14</v>
      </c>
      <c r="K34836" t="str">
        <f>IFERROR(VLOOKUP(F34836,english_mapping!A:B,2,FALSE),"NA")</f>
        <v>NA</v>
      </c>
      <c r="L34836" t="str">
        <f t="shared" si="544"/>
        <v>Market Research</v>
      </c>
    </row>
    <row r="34837" spans="1:12" x14ac:dyDescent="0.25">
      <c r="A34837" t="s">
        <v>122532</v>
      </c>
      <c r="B34837" t="s">
        <v>122533</v>
      </c>
      <c r="C34837" t="s">
        <v>122534</v>
      </c>
      <c r="D34837" t="s">
        <v>38</v>
      </c>
      <c r="E34837" t="s">
        <v>205</v>
      </c>
      <c r="F34837" t="s">
        <v>21</v>
      </c>
      <c r="G34837" t="s">
        <v>59</v>
      </c>
      <c r="H34837" t="s">
        <v>60</v>
      </c>
      <c r="I34837" t="s">
        <v>5601</v>
      </c>
      <c r="K34837" t="b">
        <f>IFERROR(VLOOKUP(F34837,english_mapping!A:B,2,FALSE),"NA")</f>
        <v>1</v>
      </c>
      <c r="L34837" t="str">
        <f t="shared" si="544"/>
        <v>Software</v>
      </c>
    </row>
    <row r="34838" spans="1:12" x14ac:dyDescent="0.25">
      <c r="A34838" t="s">
        <v>122535</v>
      </c>
      <c r="B34838" t="s">
        <v>122536</v>
      </c>
      <c r="C34838" t="s">
        <v>122537</v>
      </c>
      <c r="D34838" t="s">
        <v>122538</v>
      </c>
      <c r="E34838" t="s">
        <v>14</v>
      </c>
      <c r="F34838" t="s">
        <v>15</v>
      </c>
      <c r="G34838">
        <v>36</v>
      </c>
      <c r="H34838" t="s">
        <v>684</v>
      </c>
      <c r="I34838" t="s">
        <v>14456</v>
      </c>
      <c r="J34838" s="1">
        <v>39814</v>
      </c>
      <c r="K34838" t="b">
        <f>IFERROR(VLOOKUP(F34838,english_mapping!A:B,2,FALSE),"NA")</f>
        <v>1</v>
      </c>
      <c r="L34838" t="str">
        <f t="shared" si="544"/>
        <v>Information Technology</v>
      </c>
    </row>
    <row r="34839" spans="1:12" x14ac:dyDescent="0.25">
      <c r="A34839" t="s">
        <v>122539</v>
      </c>
      <c r="B34839" t="s">
        <v>122540</v>
      </c>
      <c r="C34839" t="s">
        <v>122541</v>
      </c>
      <c r="D34839" t="s">
        <v>2541</v>
      </c>
      <c r="E34839" t="s">
        <v>14</v>
      </c>
      <c r="F34839" t="s">
        <v>21</v>
      </c>
      <c r="G34839" t="s">
        <v>101</v>
      </c>
      <c r="H34839" t="s">
        <v>102</v>
      </c>
      <c r="I34839" t="s">
        <v>103</v>
      </c>
      <c r="J34839" s="1">
        <v>40916</v>
      </c>
      <c r="K34839" t="b">
        <f>IFERROR(VLOOKUP(F34839,english_mapping!A:B,2,FALSE),"NA")</f>
        <v>1</v>
      </c>
      <c r="L34839" t="str">
        <f t="shared" si="544"/>
        <v>Advertising</v>
      </c>
    </row>
    <row r="34840" spans="1:12" x14ac:dyDescent="0.25">
      <c r="A34840" t="s">
        <v>122542</v>
      </c>
      <c r="B34840" t="s">
        <v>122543</v>
      </c>
      <c r="C34840" t="s">
        <v>122544</v>
      </c>
      <c r="D34840" t="s">
        <v>122545</v>
      </c>
      <c r="E34840" t="s">
        <v>109</v>
      </c>
      <c r="F34840" t="s">
        <v>21</v>
      </c>
      <c r="G34840" t="s">
        <v>59</v>
      </c>
      <c r="H34840" t="s">
        <v>90</v>
      </c>
      <c r="I34840" t="s">
        <v>8543</v>
      </c>
      <c r="J34840" s="1">
        <v>35796</v>
      </c>
      <c r="K34840" t="b">
        <f>IFERROR(VLOOKUP(F34840,english_mapping!A:B,2,FALSE),"NA")</f>
        <v>1</v>
      </c>
      <c r="L34840" t="str">
        <f t="shared" si="544"/>
        <v>Cloud Computing</v>
      </c>
    </row>
    <row r="34841" spans="1:12" x14ac:dyDescent="0.25">
      <c r="A34841" t="s">
        <v>122546</v>
      </c>
      <c r="B34841" t="s">
        <v>122547</v>
      </c>
      <c r="C34841" t="s">
        <v>122548</v>
      </c>
      <c r="D34841" t="s">
        <v>38</v>
      </c>
      <c r="E34841" t="s">
        <v>14</v>
      </c>
      <c r="F34841" t="s">
        <v>161</v>
      </c>
      <c r="G34841" t="s">
        <v>17512</v>
      </c>
      <c r="H34841" t="s">
        <v>20775</v>
      </c>
      <c r="I34841" t="s">
        <v>20775</v>
      </c>
      <c r="J34841" s="1">
        <v>37257</v>
      </c>
      <c r="K34841" t="b">
        <f>IFERROR(VLOOKUP(F34841,english_mapping!A:B,2,FALSE),"NA")</f>
        <v>0</v>
      </c>
      <c r="L34841" t="str">
        <f t="shared" si="544"/>
        <v>Software</v>
      </c>
    </row>
    <row r="34842" spans="1:12" x14ac:dyDescent="0.25">
      <c r="A34842" t="s">
        <v>122549</v>
      </c>
      <c r="B34842" t="s">
        <v>122550</v>
      </c>
      <c r="C34842" t="s">
        <v>122551</v>
      </c>
      <c r="D34842" t="s">
        <v>122552</v>
      </c>
      <c r="E34842" t="s">
        <v>205</v>
      </c>
      <c r="K34842" t="str">
        <f>IFERROR(VLOOKUP(F34842,english_mapping!A:B,2,FALSE),"NA")</f>
        <v>NA</v>
      </c>
      <c r="L34842" t="str">
        <f t="shared" si="544"/>
        <v>Corporate Training</v>
      </c>
    </row>
    <row r="34843" spans="1:12" x14ac:dyDescent="0.25">
      <c r="A34843" t="s">
        <v>122553</v>
      </c>
      <c r="B34843" t="s">
        <v>122554</v>
      </c>
      <c r="C34843" t="s">
        <v>122555</v>
      </c>
      <c r="D34843" t="s">
        <v>2541</v>
      </c>
      <c r="E34843" t="s">
        <v>14</v>
      </c>
      <c r="F34843" t="s">
        <v>21</v>
      </c>
      <c r="G34843" t="s">
        <v>1383</v>
      </c>
      <c r="H34843" t="s">
        <v>1384</v>
      </c>
      <c r="I34843" t="s">
        <v>1385</v>
      </c>
      <c r="J34843" s="1">
        <v>41643</v>
      </c>
      <c r="K34843" t="b">
        <f>IFERROR(VLOOKUP(F34843,english_mapping!A:B,2,FALSE),"NA")</f>
        <v>1</v>
      </c>
      <c r="L34843" t="str">
        <f t="shared" si="544"/>
        <v>Advertising</v>
      </c>
    </row>
    <row r="34844" spans="1:12" x14ac:dyDescent="0.25">
      <c r="A34844" t="s">
        <v>122556</v>
      </c>
      <c r="B34844" t="s">
        <v>122557</v>
      </c>
      <c r="C34844" t="s">
        <v>122558</v>
      </c>
      <c r="E34844" t="s">
        <v>14</v>
      </c>
      <c r="K34844" t="str">
        <f>IFERROR(VLOOKUP(F34844,english_mapping!A:B,2,FALSE),"NA")</f>
        <v>NA</v>
      </c>
      <c r="L34844">
        <f t="shared" si="544"/>
        <v>0</v>
      </c>
    </row>
    <row r="34845" spans="1:12" x14ac:dyDescent="0.25">
      <c r="A34845" t="s">
        <v>122559</v>
      </c>
      <c r="B34845" t="s">
        <v>122560</v>
      </c>
      <c r="C34845" t="s">
        <v>122561</v>
      </c>
      <c r="D34845" t="s">
        <v>2541</v>
      </c>
      <c r="E34845" t="s">
        <v>14</v>
      </c>
      <c r="F34845" t="s">
        <v>21</v>
      </c>
      <c r="G34845" t="s">
        <v>101</v>
      </c>
      <c r="H34845" t="s">
        <v>102</v>
      </c>
      <c r="I34845" t="s">
        <v>103</v>
      </c>
      <c r="J34845" s="1">
        <v>39448</v>
      </c>
      <c r="K34845" t="b">
        <f>IFERROR(VLOOKUP(F34845,english_mapping!A:B,2,FALSE),"NA")</f>
        <v>1</v>
      </c>
      <c r="L34845" t="str">
        <f t="shared" si="544"/>
        <v>Advertising</v>
      </c>
    </row>
    <row r="34846" spans="1:12" x14ac:dyDescent="0.25">
      <c r="A34846" t="s">
        <v>122562</v>
      </c>
      <c r="B34846" t="s">
        <v>122563</v>
      </c>
      <c r="C34846" t="s">
        <v>122564</v>
      </c>
      <c r="D34846" t="s">
        <v>1761</v>
      </c>
      <c r="E34846" t="s">
        <v>109</v>
      </c>
      <c r="F34846" t="s">
        <v>21</v>
      </c>
      <c r="G34846" t="s">
        <v>101</v>
      </c>
      <c r="H34846" t="s">
        <v>102</v>
      </c>
      <c r="I34846" t="s">
        <v>103</v>
      </c>
      <c r="J34846" s="1">
        <v>38718</v>
      </c>
      <c r="K34846" t="b">
        <f>IFERROR(VLOOKUP(F34846,english_mapping!A:B,2,FALSE),"NA")</f>
        <v>1</v>
      </c>
      <c r="L34846" t="str">
        <f t="shared" si="544"/>
        <v>Advertising</v>
      </c>
    </row>
    <row r="34847" spans="1:12" x14ac:dyDescent="0.25">
      <c r="A34847" t="s">
        <v>122565</v>
      </c>
      <c r="B34847" t="s">
        <v>122566</v>
      </c>
      <c r="C34847" t="s">
        <v>122567</v>
      </c>
      <c r="D34847" t="s">
        <v>32</v>
      </c>
      <c r="E34847" t="s">
        <v>701</v>
      </c>
      <c r="F34847" t="s">
        <v>21</v>
      </c>
      <c r="G34847" t="s">
        <v>101</v>
      </c>
      <c r="H34847" t="s">
        <v>102</v>
      </c>
      <c r="I34847" t="s">
        <v>103</v>
      </c>
      <c r="J34847" s="1">
        <v>35796</v>
      </c>
      <c r="K34847" t="b">
        <f>IFERROR(VLOOKUP(F34847,english_mapping!A:B,2,FALSE),"NA")</f>
        <v>1</v>
      </c>
      <c r="L34847" t="str">
        <f t="shared" si="544"/>
        <v>Curated Web</v>
      </c>
    </row>
    <row r="34848" spans="1:12" x14ac:dyDescent="0.25">
      <c r="A34848" t="s">
        <v>122568</v>
      </c>
      <c r="B34848" t="s">
        <v>122569</v>
      </c>
      <c r="D34848" t="s">
        <v>38</v>
      </c>
      <c r="E34848" t="s">
        <v>14</v>
      </c>
      <c r="F34848" t="s">
        <v>21</v>
      </c>
      <c r="G34848" t="s">
        <v>59</v>
      </c>
      <c r="H34848" t="s">
        <v>60</v>
      </c>
      <c r="I34848" t="s">
        <v>1186</v>
      </c>
      <c r="J34848" s="1">
        <v>36161</v>
      </c>
      <c r="K34848" t="b">
        <f>IFERROR(VLOOKUP(F34848,english_mapping!A:B,2,FALSE),"NA")</f>
        <v>1</v>
      </c>
      <c r="L34848" t="str">
        <f t="shared" si="544"/>
        <v>Software</v>
      </c>
    </row>
    <row r="34849" spans="1:12" x14ac:dyDescent="0.25">
      <c r="A34849" t="s">
        <v>122570</v>
      </c>
      <c r="B34849" t="s">
        <v>122571</v>
      </c>
      <c r="C34849" t="s">
        <v>122572</v>
      </c>
      <c r="D34849" t="s">
        <v>122573</v>
      </c>
      <c r="E34849" t="s">
        <v>14</v>
      </c>
      <c r="F34849" t="s">
        <v>21</v>
      </c>
      <c r="G34849" t="s">
        <v>101</v>
      </c>
      <c r="H34849" t="s">
        <v>102</v>
      </c>
      <c r="I34849" t="s">
        <v>103</v>
      </c>
      <c r="J34849" t="s">
        <v>10676</v>
      </c>
      <c r="K34849" t="b">
        <f>IFERROR(VLOOKUP(F34849,english_mapping!A:B,2,FALSE),"NA")</f>
        <v>1</v>
      </c>
      <c r="L34849" t="str">
        <f t="shared" si="544"/>
        <v>Media</v>
      </c>
    </row>
    <row r="34850" spans="1:12" x14ac:dyDescent="0.25">
      <c r="A34850" t="s">
        <v>122574</v>
      </c>
      <c r="B34850" t="s">
        <v>122575</v>
      </c>
      <c r="C34850" t="s">
        <v>122576</v>
      </c>
      <c r="D34850" t="s">
        <v>2541</v>
      </c>
      <c r="E34850" t="s">
        <v>14</v>
      </c>
      <c r="F34850" t="s">
        <v>712</v>
      </c>
      <c r="G34850">
        <v>5</v>
      </c>
      <c r="H34850" t="s">
        <v>713</v>
      </c>
      <c r="I34850" t="s">
        <v>38022</v>
      </c>
      <c r="K34850" t="b">
        <f>IFERROR(VLOOKUP(F34850,english_mapping!A:B,2,FALSE),"NA")</f>
        <v>0</v>
      </c>
      <c r="L34850" t="str">
        <f t="shared" si="544"/>
        <v>Advertising</v>
      </c>
    </row>
    <row r="34851" spans="1:12" x14ac:dyDescent="0.25">
      <c r="A34851" t="s">
        <v>122577</v>
      </c>
      <c r="B34851" t="s">
        <v>122578</v>
      </c>
      <c r="C34851" t="s">
        <v>122579</v>
      </c>
      <c r="D34851" t="s">
        <v>122580</v>
      </c>
      <c r="E34851" t="s">
        <v>14</v>
      </c>
      <c r="F34851" t="s">
        <v>21</v>
      </c>
      <c r="G34851" t="s">
        <v>101</v>
      </c>
      <c r="H34851" t="s">
        <v>102</v>
      </c>
      <c r="I34851" t="s">
        <v>103</v>
      </c>
      <c r="J34851" s="1">
        <v>40668</v>
      </c>
      <c r="K34851" t="b">
        <f>IFERROR(VLOOKUP(F34851,english_mapping!A:B,2,FALSE),"NA")</f>
        <v>1</v>
      </c>
      <c r="L34851" t="str">
        <f t="shared" si="544"/>
        <v>Advertising</v>
      </c>
    </row>
    <row r="34852" spans="1:12" x14ac:dyDescent="0.25">
      <c r="A34852" t="s">
        <v>122581</v>
      </c>
      <c r="B34852" t="s">
        <v>122582</v>
      </c>
      <c r="C34852" t="s">
        <v>122583</v>
      </c>
      <c r="E34852" t="s">
        <v>14</v>
      </c>
      <c r="F34852" t="s">
        <v>346</v>
      </c>
      <c r="G34852">
        <v>7</v>
      </c>
      <c r="H34852" t="s">
        <v>347</v>
      </c>
      <c r="I34852" t="s">
        <v>79593</v>
      </c>
      <c r="K34852" t="b">
        <f>IFERROR(VLOOKUP(F34852,english_mapping!A:B,2,FALSE),"NA")</f>
        <v>0</v>
      </c>
      <c r="L34852">
        <f t="shared" si="544"/>
        <v>0</v>
      </c>
    </row>
    <row r="34853" spans="1:12" x14ac:dyDescent="0.25">
      <c r="A34853" t="s">
        <v>122584</v>
      </c>
      <c r="B34853" t="s">
        <v>122585</v>
      </c>
      <c r="C34853" t="s">
        <v>122586</v>
      </c>
      <c r="D34853" t="s">
        <v>122587</v>
      </c>
      <c r="E34853" t="s">
        <v>109</v>
      </c>
      <c r="F34853" t="s">
        <v>52</v>
      </c>
      <c r="G34853" t="s">
        <v>53</v>
      </c>
      <c r="H34853" t="s">
        <v>54</v>
      </c>
      <c r="I34853" t="s">
        <v>3012</v>
      </c>
      <c r="J34853" s="1">
        <v>40179</v>
      </c>
      <c r="K34853" t="b">
        <f>IFERROR(VLOOKUP(F34853,english_mapping!A:B,2,FALSE),"NA")</f>
        <v>1</v>
      </c>
      <c r="L34853" t="str">
        <f t="shared" si="544"/>
        <v>Content</v>
      </c>
    </row>
    <row r="34854" spans="1:12" x14ac:dyDescent="0.25">
      <c r="A34854" t="s">
        <v>122588</v>
      </c>
      <c r="B34854" t="s">
        <v>122589</v>
      </c>
      <c r="C34854" t="s">
        <v>122590</v>
      </c>
      <c r="D34854" t="s">
        <v>5962</v>
      </c>
      <c r="E34854" t="s">
        <v>14</v>
      </c>
      <c r="F34854" t="s">
        <v>21</v>
      </c>
      <c r="G34854" t="s">
        <v>1300</v>
      </c>
      <c r="H34854" t="s">
        <v>1301</v>
      </c>
      <c r="I34854" t="s">
        <v>6420</v>
      </c>
      <c r="J34854" s="1">
        <v>40920</v>
      </c>
      <c r="K34854" t="b">
        <f>IFERROR(VLOOKUP(F34854,english_mapping!A:B,2,FALSE),"NA")</f>
        <v>1</v>
      </c>
      <c r="L34854" t="str">
        <f t="shared" si="544"/>
        <v>Advertising</v>
      </c>
    </row>
    <row r="34855" spans="1:12" x14ac:dyDescent="0.25">
      <c r="A34855" t="s">
        <v>122591</v>
      </c>
      <c r="B34855" t="s">
        <v>122592</v>
      </c>
      <c r="C34855" t="s">
        <v>122593</v>
      </c>
      <c r="D34855" t="s">
        <v>122594</v>
      </c>
      <c r="E34855" t="s">
        <v>14</v>
      </c>
      <c r="F34855" t="s">
        <v>21</v>
      </c>
      <c r="G34855" t="s">
        <v>655</v>
      </c>
      <c r="H34855" t="s">
        <v>88955</v>
      </c>
      <c r="I34855" t="s">
        <v>88955</v>
      </c>
      <c r="J34855" s="1">
        <v>40580</v>
      </c>
      <c r="K34855" t="b">
        <f>IFERROR(VLOOKUP(F34855,english_mapping!A:B,2,FALSE),"NA")</f>
        <v>1</v>
      </c>
      <c r="L34855" t="str">
        <f t="shared" si="544"/>
        <v>Advertising</v>
      </c>
    </row>
    <row r="34856" spans="1:12" x14ac:dyDescent="0.25">
      <c r="A34856" t="s">
        <v>122595</v>
      </c>
      <c r="B34856" t="s">
        <v>122596</v>
      </c>
      <c r="C34856" t="s">
        <v>122597</v>
      </c>
      <c r="D34856" t="s">
        <v>262</v>
      </c>
      <c r="E34856" t="s">
        <v>14</v>
      </c>
      <c r="F34856" t="s">
        <v>21</v>
      </c>
      <c r="G34856" t="s">
        <v>39</v>
      </c>
      <c r="H34856" t="s">
        <v>281</v>
      </c>
      <c r="I34856" t="s">
        <v>281</v>
      </c>
      <c r="J34856" t="s">
        <v>122598</v>
      </c>
      <c r="K34856" t="b">
        <f>IFERROR(VLOOKUP(F34856,english_mapping!A:B,2,FALSE),"NA")</f>
        <v>1</v>
      </c>
      <c r="L34856" t="str">
        <f t="shared" si="544"/>
        <v>Enterprise Software</v>
      </c>
    </row>
    <row r="34857" spans="1:12" x14ac:dyDescent="0.25">
      <c r="A34857" t="s">
        <v>122599</v>
      </c>
      <c r="B34857" t="s">
        <v>122600</v>
      </c>
      <c r="C34857" t="s">
        <v>122601</v>
      </c>
      <c r="D34857" t="s">
        <v>122602</v>
      </c>
      <c r="E34857" t="s">
        <v>14</v>
      </c>
      <c r="F34857" t="s">
        <v>124</v>
      </c>
      <c r="G34857" t="s">
        <v>125</v>
      </c>
      <c r="H34857" t="s">
        <v>126</v>
      </c>
      <c r="I34857" t="s">
        <v>126</v>
      </c>
      <c r="J34857" t="s">
        <v>18123</v>
      </c>
      <c r="K34857" t="b">
        <f>IFERROR(VLOOKUP(F34857,english_mapping!A:B,2,FALSE),"NA")</f>
        <v>1</v>
      </c>
      <c r="L34857" t="str">
        <f t="shared" si="544"/>
        <v>Advertising Exchanges</v>
      </c>
    </row>
    <row r="34858" spans="1:12" x14ac:dyDescent="0.25">
      <c r="A34858" t="s">
        <v>122603</v>
      </c>
      <c r="B34858" t="s">
        <v>122604</v>
      </c>
      <c r="C34858" t="s">
        <v>122605</v>
      </c>
      <c r="D34858" t="s">
        <v>71116</v>
      </c>
      <c r="E34858" t="s">
        <v>14</v>
      </c>
      <c r="F34858" t="s">
        <v>21</v>
      </c>
      <c r="G34858" t="s">
        <v>59</v>
      </c>
      <c r="H34858" t="s">
        <v>90</v>
      </c>
      <c r="I34858" t="s">
        <v>8543</v>
      </c>
      <c r="J34858" s="1">
        <v>40551</v>
      </c>
      <c r="K34858" t="b">
        <f>IFERROR(VLOOKUP(F34858,english_mapping!A:B,2,FALSE),"NA")</f>
        <v>1</v>
      </c>
      <c r="L34858" t="str">
        <f t="shared" si="544"/>
        <v>Entertainment</v>
      </c>
    </row>
    <row r="34859" spans="1:12" x14ac:dyDescent="0.25">
      <c r="A34859" t="s">
        <v>122606</v>
      </c>
      <c r="B34859" t="s">
        <v>122607</v>
      </c>
      <c r="C34859" t="s">
        <v>122608</v>
      </c>
      <c r="D34859" t="s">
        <v>38</v>
      </c>
      <c r="E34859" t="s">
        <v>14</v>
      </c>
      <c r="F34859" t="s">
        <v>1087</v>
      </c>
      <c r="G34859">
        <v>13</v>
      </c>
      <c r="H34859" t="s">
        <v>13458</v>
      </c>
      <c r="I34859" t="s">
        <v>13458</v>
      </c>
      <c r="J34859" s="1">
        <v>35431</v>
      </c>
      <c r="K34859" t="b">
        <f>IFERROR(VLOOKUP(F34859,english_mapping!A:B,2,FALSE),"NA")</f>
        <v>0</v>
      </c>
      <c r="L34859" t="str">
        <f t="shared" si="544"/>
        <v>Software</v>
      </c>
    </row>
    <row r="34860" spans="1:12" x14ac:dyDescent="0.25">
      <c r="A34860" t="s">
        <v>122609</v>
      </c>
      <c r="B34860" t="s">
        <v>122610</v>
      </c>
      <c r="C34860" t="s">
        <v>122611</v>
      </c>
      <c r="D34860" t="s">
        <v>122612</v>
      </c>
      <c r="E34860" t="s">
        <v>14</v>
      </c>
      <c r="F34860" t="s">
        <v>1087</v>
      </c>
      <c r="G34860">
        <v>7</v>
      </c>
      <c r="H34860" t="s">
        <v>11105</v>
      </c>
      <c r="I34860" t="s">
        <v>11105</v>
      </c>
      <c r="J34860" s="1">
        <v>40552</v>
      </c>
      <c r="K34860" t="b">
        <f>IFERROR(VLOOKUP(F34860,english_mapping!A:B,2,FALSE),"NA")</f>
        <v>0</v>
      </c>
      <c r="L34860" t="str">
        <f t="shared" si="544"/>
        <v>Online Video Advertising</v>
      </c>
    </row>
    <row r="34861" spans="1:12" x14ac:dyDescent="0.25">
      <c r="A34861" t="s">
        <v>122613</v>
      </c>
      <c r="B34861" t="s">
        <v>122614</v>
      </c>
      <c r="C34861" t="s">
        <v>122615</v>
      </c>
      <c r="D34861" t="s">
        <v>428</v>
      </c>
      <c r="E34861" t="s">
        <v>14</v>
      </c>
      <c r="F34861" t="s">
        <v>21</v>
      </c>
      <c r="G34861" t="s">
        <v>154</v>
      </c>
      <c r="H34861" t="s">
        <v>242</v>
      </c>
      <c r="I34861" t="s">
        <v>326</v>
      </c>
      <c r="J34861" s="1">
        <v>31048</v>
      </c>
      <c r="K34861" t="b">
        <f>IFERROR(VLOOKUP(F34861,english_mapping!A:B,2,FALSE),"NA")</f>
        <v>1</v>
      </c>
      <c r="L34861" t="str">
        <f t="shared" si="544"/>
        <v>Travel</v>
      </c>
    </row>
    <row r="34862" spans="1:12" x14ac:dyDescent="0.25">
      <c r="A34862" t="s">
        <v>122616</v>
      </c>
      <c r="B34862" t="s">
        <v>122617</v>
      </c>
      <c r="C34862" t="s">
        <v>122618</v>
      </c>
      <c r="D34862" t="s">
        <v>122619</v>
      </c>
      <c r="E34862" t="s">
        <v>14</v>
      </c>
      <c r="F34862" t="s">
        <v>21</v>
      </c>
      <c r="G34862" t="s">
        <v>101</v>
      </c>
      <c r="H34862" t="s">
        <v>102</v>
      </c>
      <c r="I34862" t="s">
        <v>103</v>
      </c>
      <c r="J34862" s="1">
        <v>39453</v>
      </c>
      <c r="K34862" t="b">
        <f>IFERROR(VLOOKUP(F34862,english_mapping!A:B,2,FALSE),"NA")</f>
        <v>1</v>
      </c>
      <c r="L34862" t="str">
        <f t="shared" si="544"/>
        <v>Advertising</v>
      </c>
    </row>
    <row r="34863" spans="1:12" x14ac:dyDescent="0.25">
      <c r="A34863" t="s">
        <v>122620</v>
      </c>
      <c r="B34863" t="s">
        <v>122621</v>
      </c>
      <c r="C34863" t="s">
        <v>122622</v>
      </c>
      <c r="D34863" t="s">
        <v>12952</v>
      </c>
      <c r="E34863" t="s">
        <v>14</v>
      </c>
      <c r="F34863" t="s">
        <v>21</v>
      </c>
      <c r="G34863" t="s">
        <v>59</v>
      </c>
      <c r="H34863" t="s">
        <v>987</v>
      </c>
      <c r="I34863" t="s">
        <v>988</v>
      </c>
      <c r="J34863" s="1">
        <v>40851</v>
      </c>
      <c r="K34863" t="b">
        <f>IFERROR(VLOOKUP(F34863,english_mapping!A:B,2,FALSE),"NA")</f>
        <v>1</v>
      </c>
      <c r="L34863" t="str">
        <f t="shared" si="544"/>
        <v>Consumer Electronics</v>
      </c>
    </row>
    <row r="34864" spans="1:12" x14ac:dyDescent="0.25">
      <c r="A34864" t="s">
        <v>122623</v>
      </c>
      <c r="B34864" t="s">
        <v>122624</v>
      </c>
      <c r="C34864" t="s">
        <v>122625</v>
      </c>
      <c r="D34864" t="s">
        <v>122626</v>
      </c>
      <c r="E34864" t="s">
        <v>14</v>
      </c>
      <c r="F34864" t="s">
        <v>21</v>
      </c>
      <c r="G34864" t="s">
        <v>101</v>
      </c>
      <c r="H34864" t="s">
        <v>102</v>
      </c>
      <c r="I34864" t="s">
        <v>103</v>
      </c>
      <c r="J34864" s="1">
        <v>37987</v>
      </c>
      <c r="K34864" t="b">
        <f>IFERROR(VLOOKUP(F34864,english_mapping!A:B,2,FALSE),"NA")</f>
        <v>1</v>
      </c>
      <c r="L34864" t="str">
        <f t="shared" si="544"/>
        <v>Advertising</v>
      </c>
    </row>
    <row r="34865" spans="1:12" x14ac:dyDescent="0.25">
      <c r="A34865" t="s">
        <v>122627</v>
      </c>
      <c r="B34865" t="s">
        <v>122624</v>
      </c>
      <c r="C34865" t="s">
        <v>122628</v>
      </c>
      <c r="D34865" t="s">
        <v>122629</v>
      </c>
      <c r="E34865" t="s">
        <v>14</v>
      </c>
      <c r="F34865" t="s">
        <v>484</v>
      </c>
      <c r="H34865" t="s">
        <v>485</v>
      </c>
      <c r="I34865" t="s">
        <v>485</v>
      </c>
      <c r="J34865" s="1">
        <v>41733</v>
      </c>
      <c r="K34865" t="b">
        <f>IFERROR(VLOOKUP(F34865,english_mapping!A:B,2,FALSE),"NA")</f>
        <v>1</v>
      </c>
      <c r="L34865" t="str">
        <f t="shared" si="544"/>
        <v>Blogging Platforms</v>
      </c>
    </row>
    <row r="34866" spans="1:12" x14ac:dyDescent="0.25">
      <c r="A34866" t="s">
        <v>122630</v>
      </c>
      <c r="B34866" t="s">
        <v>122631</v>
      </c>
      <c r="C34866" t="s">
        <v>122632</v>
      </c>
      <c r="D34866" t="s">
        <v>38</v>
      </c>
      <c r="E34866" t="s">
        <v>109</v>
      </c>
      <c r="F34866" t="s">
        <v>161</v>
      </c>
      <c r="G34866" t="s">
        <v>162</v>
      </c>
      <c r="H34866" t="s">
        <v>163</v>
      </c>
      <c r="I34866" t="s">
        <v>69416</v>
      </c>
      <c r="J34866" s="1">
        <v>36526</v>
      </c>
      <c r="K34866" t="b">
        <f>IFERROR(VLOOKUP(F34866,english_mapping!A:B,2,FALSE),"NA")</f>
        <v>0</v>
      </c>
      <c r="L34866" t="str">
        <f t="shared" si="544"/>
        <v>Software</v>
      </c>
    </row>
    <row r="34867" spans="1:12" x14ac:dyDescent="0.25">
      <c r="A34867" t="s">
        <v>122633</v>
      </c>
      <c r="B34867" t="s">
        <v>122634</v>
      </c>
      <c r="C34867" t="s">
        <v>122635</v>
      </c>
      <c r="D34867" t="s">
        <v>32</v>
      </c>
      <c r="E34867" t="s">
        <v>14</v>
      </c>
      <c r="F34867" t="s">
        <v>21</v>
      </c>
      <c r="G34867" t="s">
        <v>59</v>
      </c>
      <c r="H34867" t="s">
        <v>60</v>
      </c>
      <c r="I34867" t="s">
        <v>66</v>
      </c>
      <c r="J34867" s="1">
        <v>36526</v>
      </c>
      <c r="K34867" t="b">
        <f>IFERROR(VLOOKUP(F34867,english_mapping!A:B,2,FALSE),"NA")</f>
        <v>1</v>
      </c>
      <c r="L34867" t="str">
        <f t="shared" si="544"/>
        <v>Curated Web</v>
      </c>
    </row>
    <row r="34868" spans="1:12" x14ac:dyDescent="0.25">
      <c r="A34868" t="s">
        <v>122636</v>
      </c>
      <c r="B34868" t="s">
        <v>122637</v>
      </c>
      <c r="C34868" t="s">
        <v>122638</v>
      </c>
      <c r="D34868" t="s">
        <v>4017</v>
      </c>
      <c r="E34868" t="s">
        <v>109</v>
      </c>
      <c r="F34868" t="s">
        <v>21</v>
      </c>
      <c r="G34868" t="s">
        <v>154</v>
      </c>
      <c r="H34868" t="s">
        <v>242</v>
      </c>
      <c r="I34868" t="s">
        <v>1651</v>
      </c>
      <c r="K34868" t="b">
        <f>IFERROR(VLOOKUP(F34868,english_mapping!A:B,2,FALSE),"NA")</f>
        <v>1</v>
      </c>
      <c r="L34868" t="str">
        <f t="shared" si="544"/>
        <v>Public Relations</v>
      </c>
    </row>
    <row r="34869" spans="1:12" x14ac:dyDescent="0.25">
      <c r="A34869" t="s">
        <v>122639</v>
      </c>
      <c r="B34869" t="s">
        <v>122640</v>
      </c>
      <c r="C34869" t="s">
        <v>122641</v>
      </c>
      <c r="D34869" t="s">
        <v>122642</v>
      </c>
      <c r="E34869" t="s">
        <v>14</v>
      </c>
      <c r="F34869" t="s">
        <v>21</v>
      </c>
      <c r="G34869" t="s">
        <v>101</v>
      </c>
      <c r="H34869" t="s">
        <v>102</v>
      </c>
      <c r="I34869" t="s">
        <v>103</v>
      </c>
      <c r="J34869" s="1">
        <v>39083</v>
      </c>
      <c r="K34869" t="b">
        <f>IFERROR(VLOOKUP(F34869,english_mapping!A:B,2,FALSE),"NA")</f>
        <v>1</v>
      </c>
      <c r="L34869" t="str">
        <f t="shared" si="544"/>
        <v>Advertising</v>
      </c>
    </row>
    <row r="34870" spans="1:12" x14ac:dyDescent="0.25">
      <c r="A34870" t="s">
        <v>122643</v>
      </c>
      <c r="B34870" t="s">
        <v>122644</v>
      </c>
      <c r="C34870" t="s">
        <v>122645</v>
      </c>
      <c r="D34870" t="s">
        <v>122646</v>
      </c>
      <c r="E34870" t="s">
        <v>205</v>
      </c>
      <c r="K34870" t="str">
        <f>IFERROR(VLOOKUP(F34870,english_mapping!A:B,2,FALSE),"NA")</f>
        <v>NA</v>
      </c>
      <c r="L34870" t="str">
        <f t="shared" si="544"/>
        <v>Broadcasting</v>
      </c>
    </row>
    <row r="34871" spans="1:12" x14ac:dyDescent="0.25">
      <c r="A34871" t="s">
        <v>122647</v>
      </c>
      <c r="B34871" t="s">
        <v>122648</v>
      </c>
      <c r="C34871" t="s">
        <v>122649</v>
      </c>
      <c r="D34871" t="s">
        <v>2541</v>
      </c>
      <c r="E34871" t="s">
        <v>14</v>
      </c>
      <c r="F34871" t="s">
        <v>21</v>
      </c>
      <c r="G34871" t="s">
        <v>101</v>
      </c>
      <c r="H34871" t="s">
        <v>102</v>
      </c>
      <c r="I34871" t="s">
        <v>103</v>
      </c>
      <c r="J34871" s="1">
        <v>36161</v>
      </c>
      <c r="K34871" t="b">
        <f>IFERROR(VLOOKUP(F34871,english_mapping!A:B,2,FALSE),"NA")</f>
        <v>1</v>
      </c>
      <c r="L34871" t="str">
        <f t="shared" si="544"/>
        <v>Advertising</v>
      </c>
    </row>
    <row r="34872" spans="1:12" x14ac:dyDescent="0.25">
      <c r="A34872" t="s">
        <v>122650</v>
      </c>
      <c r="B34872" t="s">
        <v>122651</v>
      </c>
      <c r="C34872" t="s">
        <v>122652</v>
      </c>
      <c r="D34872" t="s">
        <v>5962</v>
      </c>
      <c r="E34872" t="s">
        <v>109</v>
      </c>
      <c r="F34872" t="s">
        <v>21</v>
      </c>
      <c r="G34872" t="s">
        <v>101</v>
      </c>
      <c r="H34872" t="s">
        <v>102</v>
      </c>
      <c r="I34872" t="s">
        <v>103</v>
      </c>
      <c r="K34872" t="b">
        <f>IFERROR(VLOOKUP(F34872,english_mapping!A:B,2,FALSE),"NA")</f>
        <v>1</v>
      </c>
      <c r="L34872" t="str">
        <f t="shared" si="544"/>
        <v>Advertising</v>
      </c>
    </row>
    <row r="34873" spans="1:12" x14ac:dyDescent="0.25">
      <c r="A34873" t="s">
        <v>122653</v>
      </c>
      <c r="B34873" t="s">
        <v>122654</v>
      </c>
      <c r="C34873" t="s">
        <v>122655</v>
      </c>
      <c r="D34873" t="s">
        <v>38</v>
      </c>
      <c r="E34873" t="s">
        <v>14</v>
      </c>
      <c r="F34873" t="s">
        <v>21</v>
      </c>
      <c r="G34873" t="s">
        <v>101</v>
      </c>
      <c r="H34873" t="s">
        <v>102</v>
      </c>
      <c r="I34873" t="s">
        <v>103</v>
      </c>
      <c r="J34873" s="1">
        <v>39092</v>
      </c>
      <c r="K34873" t="b">
        <f>IFERROR(VLOOKUP(F34873,english_mapping!A:B,2,FALSE),"NA")</f>
        <v>1</v>
      </c>
      <c r="L34873" t="str">
        <f t="shared" si="544"/>
        <v>Software</v>
      </c>
    </row>
    <row r="34874" spans="1:12" x14ac:dyDescent="0.25">
      <c r="A34874" t="s">
        <v>122656</v>
      </c>
      <c r="B34874" t="s">
        <v>122657</v>
      </c>
      <c r="C34874" t="s">
        <v>122658</v>
      </c>
      <c r="D34874" t="s">
        <v>3563</v>
      </c>
      <c r="E34874" t="s">
        <v>14</v>
      </c>
      <c r="F34874" t="s">
        <v>161</v>
      </c>
      <c r="G34874" t="s">
        <v>1488</v>
      </c>
      <c r="H34874" t="s">
        <v>1489</v>
      </c>
      <c r="I34874" t="s">
        <v>4717</v>
      </c>
      <c r="J34874" s="1">
        <v>37257</v>
      </c>
      <c r="K34874" t="b">
        <f>IFERROR(VLOOKUP(F34874,english_mapping!A:B,2,FALSE),"NA")</f>
        <v>0</v>
      </c>
      <c r="L34874" t="str">
        <f t="shared" si="544"/>
        <v>Pharmaceuticals</v>
      </c>
    </row>
    <row r="34875" spans="1:12" x14ac:dyDescent="0.25">
      <c r="A34875" t="s">
        <v>122659</v>
      </c>
      <c r="B34875" t="s">
        <v>122660</v>
      </c>
      <c r="C34875" t="s">
        <v>122661</v>
      </c>
      <c r="E34875" t="s">
        <v>14</v>
      </c>
      <c r="F34875" t="s">
        <v>21</v>
      </c>
      <c r="G34875" t="s">
        <v>101</v>
      </c>
      <c r="H34875" t="s">
        <v>102</v>
      </c>
      <c r="I34875" t="s">
        <v>103</v>
      </c>
      <c r="J34875" s="1">
        <v>41275</v>
      </c>
      <c r="K34875" t="b">
        <f>IFERROR(VLOOKUP(F34875,english_mapping!A:B,2,FALSE),"NA")</f>
        <v>1</v>
      </c>
      <c r="L34875">
        <f t="shared" si="544"/>
        <v>0</v>
      </c>
    </row>
    <row r="34876" spans="1:12" x14ac:dyDescent="0.25">
      <c r="A34876" t="s">
        <v>122662</v>
      </c>
      <c r="B34876" t="s">
        <v>122663</v>
      </c>
      <c r="C34876" t="s">
        <v>122664</v>
      </c>
      <c r="D34876" t="s">
        <v>122665</v>
      </c>
      <c r="E34876" t="s">
        <v>14</v>
      </c>
      <c r="F34876" t="s">
        <v>21</v>
      </c>
      <c r="G34876" t="s">
        <v>822</v>
      </c>
      <c r="H34876" t="s">
        <v>823</v>
      </c>
      <c r="I34876" t="s">
        <v>824</v>
      </c>
      <c r="K34876" t="b">
        <f>IFERROR(VLOOKUP(F34876,english_mapping!A:B,2,FALSE),"NA")</f>
        <v>1</v>
      </c>
      <c r="L34876" t="str">
        <f t="shared" si="544"/>
        <v>Analytics</v>
      </c>
    </row>
    <row r="34877" spans="1:12" x14ac:dyDescent="0.25">
      <c r="A34877" t="s">
        <v>122666</v>
      </c>
      <c r="B34877" t="s">
        <v>122667</v>
      </c>
      <c r="C34877" t="s">
        <v>122668</v>
      </c>
      <c r="D34877" t="s">
        <v>14105</v>
      </c>
      <c r="E34877" t="s">
        <v>14</v>
      </c>
      <c r="F34877" t="s">
        <v>15</v>
      </c>
      <c r="G34877">
        <v>16</v>
      </c>
      <c r="H34877" t="s">
        <v>16</v>
      </c>
      <c r="I34877" t="s">
        <v>16</v>
      </c>
      <c r="K34877" t="b">
        <f>IFERROR(VLOOKUP(F34877,english_mapping!A:B,2,FALSE),"NA")</f>
        <v>1</v>
      </c>
      <c r="L34877" t="str">
        <f t="shared" si="544"/>
        <v>Delivery</v>
      </c>
    </row>
    <row r="34878" spans="1:12" x14ac:dyDescent="0.25">
      <c r="A34878" t="s">
        <v>122669</v>
      </c>
      <c r="B34878" t="s">
        <v>122670</v>
      </c>
      <c r="C34878" t="s">
        <v>122671</v>
      </c>
      <c r="D34878" t="s">
        <v>731</v>
      </c>
      <c r="E34878" t="s">
        <v>14</v>
      </c>
      <c r="F34878" t="s">
        <v>21</v>
      </c>
      <c r="G34878" t="s">
        <v>101</v>
      </c>
      <c r="H34878" t="s">
        <v>102</v>
      </c>
      <c r="I34878" t="s">
        <v>103</v>
      </c>
      <c r="J34878" s="1">
        <v>37257</v>
      </c>
      <c r="K34878" t="b">
        <f>IFERROR(VLOOKUP(F34878,english_mapping!A:B,2,FALSE),"NA")</f>
        <v>1</v>
      </c>
      <c r="L34878" t="str">
        <f t="shared" si="544"/>
        <v>Finance</v>
      </c>
    </row>
    <row r="34879" spans="1:12" x14ac:dyDescent="0.25">
      <c r="A34879" t="s">
        <v>122672</v>
      </c>
      <c r="B34879" t="s">
        <v>122673</v>
      </c>
      <c r="C34879" t="s">
        <v>122674</v>
      </c>
      <c r="D34879" t="s">
        <v>51</v>
      </c>
      <c r="E34879" t="s">
        <v>14</v>
      </c>
      <c r="F34879" t="s">
        <v>3397</v>
      </c>
      <c r="G34879">
        <v>19</v>
      </c>
      <c r="H34879" t="s">
        <v>3398</v>
      </c>
      <c r="I34879" t="s">
        <v>3399</v>
      </c>
      <c r="J34879" s="1">
        <v>40909</v>
      </c>
      <c r="K34879" t="b">
        <f>IFERROR(VLOOKUP(F34879,english_mapping!A:B,2,FALSE),"NA")</f>
        <v>0</v>
      </c>
      <c r="L34879" t="str">
        <f t="shared" si="544"/>
        <v>Biotechnology</v>
      </c>
    </row>
    <row r="34880" spans="1:12" x14ac:dyDescent="0.25">
      <c r="A34880" t="s">
        <v>122675</v>
      </c>
      <c r="B34880" t="s">
        <v>122676</v>
      </c>
      <c r="C34880" t="s">
        <v>122677</v>
      </c>
      <c r="D34880" t="s">
        <v>1761</v>
      </c>
      <c r="E34880" t="s">
        <v>14</v>
      </c>
      <c r="F34880" t="s">
        <v>21</v>
      </c>
      <c r="G34880" t="s">
        <v>59</v>
      </c>
      <c r="H34880" t="s">
        <v>90</v>
      </c>
      <c r="I34880" t="s">
        <v>90</v>
      </c>
      <c r="J34880" s="1">
        <v>40179</v>
      </c>
      <c r="K34880" t="b">
        <f>IFERROR(VLOOKUP(F34880,english_mapping!A:B,2,FALSE),"NA")</f>
        <v>1</v>
      </c>
      <c r="L34880" t="str">
        <f t="shared" si="544"/>
        <v>Advertising</v>
      </c>
    </row>
    <row r="34881" spans="1:12" x14ac:dyDescent="0.25">
      <c r="A34881" t="s">
        <v>122678</v>
      </c>
      <c r="B34881" t="s">
        <v>122679</v>
      </c>
      <c r="C34881" t="s">
        <v>122680</v>
      </c>
      <c r="D34881" t="s">
        <v>1416</v>
      </c>
      <c r="E34881" t="s">
        <v>14</v>
      </c>
      <c r="F34881" t="s">
        <v>21</v>
      </c>
      <c r="G34881" t="s">
        <v>59</v>
      </c>
      <c r="H34881" t="s">
        <v>60</v>
      </c>
      <c r="I34881" t="s">
        <v>616</v>
      </c>
      <c r="J34881" s="1">
        <v>37996</v>
      </c>
      <c r="K34881" t="b">
        <f>IFERROR(VLOOKUP(F34881,english_mapping!A:B,2,FALSE),"NA")</f>
        <v>1</v>
      </c>
      <c r="L34881" t="str">
        <f t="shared" si="544"/>
        <v>Semiconductors</v>
      </c>
    </row>
    <row r="34882" spans="1:12" x14ac:dyDescent="0.25">
      <c r="A34882" t="s">
        <v>122681</v>
      </c>
      <c r="B34882" t="s">
        <v>122682</v>
      </c>
      <c r="C34882" t="s">
        <v>122683</v>
      </c>
      <c r="D34882" t="s">
        <v>122684</v>
      </c>
      <c r="E34882" t="s">
        <v>14</v>
      </c>
      <c r="F34882" t="s">
        <v>21</v>
      </c>
      <c r="G34882" t="s">
        <v>59</v>
      </c>
      <c r="H34882" t="s">
        <v>90</v>
      </c>
      <c r="I34882" t="s">
        <v>2050</v>
      </c>
      <c r="J34882" s="1">
        <v>38353</v>
      </c>
      <c r="K34882" t="b">
        <f>IFERROR(VLOOKUP(F34882,english_mapping!A:B,2,FALSE),"NA")</f>
        <v>1</v>
      </c>
      <c r="L34882" t="str">
        <f t="shared" si="544"/>
        <v>Enterprise Software</v>
      </c>
    </row>
    <row r="34883" spans="1:12" x14ac:dyDescent="0.25">
      <c r="A34883" t="s">
        <v>122685</v>
      </c>
      <c r="B34883" t="s">
        <v>122686</v>
      </c>
      <c r="C34883" t="s">
        <v>122687</v>
      </c>
      <c r="D34883" t="s">
        <v>123</v>
      </c>
      <c r="E34883" t="s">
        <v>14</v>
      </c>
      <c r="F34883" t="s">
        <v>21</v>
      </c>
      <c r="G34883" t="s">
        <v>138</v>
      </c>
      <c r="H34883" t="s">
        <v>139</v>
      </c>
      <c r="I34883" t="s">
        <v>8042</v>
      </c>
      <c r="J34883" s="1">
        <v>33970</v>
      </c>
      <c r="K34883" t="b">
        <f>IFERROR(VLOOKUP(F34883,english_mapping!A:B,2,FALSE),"NA")</f>
        <v>1</v>
      </c>
      <c r="L34883" t="str">
        <f t="shared" si="544"/>
        <v>Education</v>
      </c>
    </row>
    <row r="34884" spans="1:12" x14ac:dyDescent="0.25">
      <c r="A34884" t="s">
        <v>122688</v>
      </c>
      <c r="B34884" t="s">
        <v>122689</v>
      </c>
      <c r="C34884" t="s">
        <v>122690</v>
      </c>
      <c r="D34884" t="s">
        <v>122691</v>
      </c>
      <c r="E34884" t="s">
        <v>109</v>
      </c>
      <c r="F34884" t="s">
        <v>21</v>
      </c>
      <c r="G34884" t="s">
        <v>59</v>
      </c>
      <c r="H34884" t="s">
        <v>60</v>
      </c>
      <c r="I34884" t="s">
        <v>1434</v>
      </c>
      <c r="J34884" s="1">
        <v>35431</v>
      </c>
      <c r="K34884" t="b">
        <f>IFERROR(VLOOKUP(F34884,english_mapping!A:B,2,FALSE),"NA")</f>
        <v>1</v>
      </c>
      <c r="L34884" t="str">
        <f t="shared" ref="L34884:L34947" si="545">IFERROR(LEFT(D34884,(FIND("|",D34884))-1),D34884)</f>
        <v>Mobile</v>
      </c>
    </row>
    <row r="34885" spans="1:12" x14ac:dyDescent="0.25">
      <c r="A34885" t="s">
        <v>122692</v>
      </c>
      <c r="B34885" t="s">
        <v>122693</v>
      </c>
      <c r="C34885" t="s">
        <v>122694</v>
      </c>
      <c r="D34885" t="s">
        <v>122695</v>
      </c>
      <c r="E34885" t="s">
        <v>14</v>
      </c>
      <c r="F34885" t="s">
        <v>50183</v>
      </c>
      <c r="J34885" s="1">
        <v>40909</v>
      </c>
      <c r="K34885" t="b">
        <f>IFERROR(VLOOKUP(F34885,english_mapping!A:B,2,FALSE),"NA")</f>
        <v>1</v>
      </c>
      <c r="L34885" t="str">
        <f t="shared" si="545"/>
        <v>Entertainment</v>
      </c>
    </row>
    <row r="34886" spans="1:12" x14ac:dyDescent="0.25">
      <c r="A34886" t="s">
        <v>122696</v>
      </c>
      <c r="B34886" t="s">
        <v>122697</v>
      </c>
      <c r="C34886" t="s">
        <v>122698</v>
      </c>
      <c r="D34886" t="s">
        <v>122699</v>
      </c>
      <c r="E34886" t="s">
        <v>14</v>
      </c>
      <c r="F34886" t="s">
        <v>21</v>
      </c>
      <c r="G34886" t="s">
        <v>94</v>
      </c>
      <c r="H34886" t="s">
        <v>95</v>
      </c>
      <c r="I34886" t="s">
        <v>45979</v>
      </c>
      <c r="J34886" s="1">
        <v>40544</v>
      </c>
      <c r="K34886" t="b">
        <f>IFERROR(VLOOKUP(F34886,english_mapping!A:B,2,FALSE),"NA")</f>
        <v>1</v>
      </c>
      <c r="L34886" t="str">
        <f t="shared" si="545"/>
        <v>Customer Service</v>
      </c>
    </row>
    <row r="34887" spans="1:12" x14ac:dyDescent="0.25">
      <c r="A34887" t="s">
        <v>122700</v>
      </c>
      <c r="B34887" t="s">
        <v>122701</v>
      </c>
      <c r="C34887" t="s">
        <v>122702</v>
      </c>
      <c r="D34887" t="s">
        <v>654</v>
      </c>
      <c r="E34887" t="s">
        <v>205</v>
      </c>
      <c r="F34887" t="s">
        <v>52</v>
      </c>
      <c r="G34887" t="s">
        <v>3417</v>
      </c>
      <c r="H34887" t="s">
        <v>3418</v>
      </c>
      <c r="I34887" t="s">
        <v>3419</v>
      </c>
      <c r="J34887" s="1">
        <v>38722</v>
      </c>
      <c r="K34887" t="b">
        <f>IFERROR(VLOOKUP(F34887,english_mapping!A:B,2,FALSE),"NA")</f>
        <v>1</v>
      </c>
      <c r="L34887" t="str">
        <f t="shared" si="545"/>
        <v>News</v>
      </c>
    </row>
    <row r="34888" spans="1:12" x14ac:dyDescent="0.25">
      <c r="A34888" t="s">
        <v>122703</v>
      </c>
      <c r="B34888" t="s">
        <v>122704</v>
      </c>
      <c r="C34888" t="s">
        <v>122705</v>
      </c>
      <c r="D34888" t="s">
        <v>2541</v>
      </c>
      <c r="E34888" t="s">
        <v>14</v>
      </c>
      <c r="F34888" t="s">
        <v>33</v>
      </c>
      <c r="G34888">
        <v>23</v>
      </c>
      <c r="H34888" t="s">
        <v>179</v>
      </c>
      <c r="I34888" t="s">
        <v>179</v>
      </c>
      <c r="K34888" t="b">
        <f>IFERROR(VLOOKUP(F34888,english_mapping!A:B,2,FALSE),"NA")</f>
        <v>0</v>
      </c>
      <c r="L34888" t="str">
        <f t="shared" si="545"/>
        <v>Advertising</v>
      </c>
    </row>
    <row r="34889" spans="1:12" x14ac:dyDescent="0.25">
      <c r="A34889" t="s">
        <v>122706</v>
      </c>
      <c r="B34889" t="s">
        <v>122707</v>
      </c>
      <c r="C34889" t="s">
        <v>122708</v>
      </c>
      <c r="D34889" t="s">
        <v>38</v>
      </c>
      <c r="E34889" t="s">
        <v>14</v>
      </c>
      <c r="F34889" t="s">
        <v>21</v>
      </c>
      <c r="G34889" t="s">
        <v>154</v>
      </c>
      <c r="H34889" t="s">
        <v>242</v>
      </c>
      <c r="I34889" t="s">
        <v>242</v>
      </c>
      <c r="J34889" s="1">
        <v>39448</v>
      </c>
      <c r="K34889" t="b">
        <f>IFERROR(VLOOKUP(F34889,english_mapping!A:B,2,FALSE),"NA")</f>
        <v>1</v>
      </c>
      <c r="L34889" t="str">
        <f t="shared" si="545"/>
        <v>Software</v>
      </c>
    </row>
    <row r="34890" spans="1:12" x14ac:dyDescent="0.25">
      <c r="A34890" t="s">
        <v>122709</v>
      </c>
      <c r="B34890" t="s">
        <v>122710</v>
      </c>
      <c r="E34890" t="s">
        <v>14</v>
      </c>
      <c r="K34890" t="str">
        <f>IFERROR(VLOOKUP(F34890,english_mapping!A:B,2,FALSE),"NA")</f>
        <v>NA</v>
      </c>
      <c r="L34890">
        <f t="shared" si="545"/>
        <v>0</v>
      </c>
    </row>
    <row r="34891" spans="1:12" x14ac:dyDescent="0.25">
      <c r="A34891" t="s">
        <v>122711</v>
      </c>
      <c r="B34891" t="s">
        <v>122712</v>
      </c>
      <c r="C34891" t="s">
        <v>122713</v>
      </c>
      <c r="D34891" t="s">
        <v>122714</v>
      </c>
      <c r="E34891" t="s">
        <v>14</v>
      </c>
      <c r="F34891" t="s">
        <v>560</v>
      </c>
      <c r="G34891">
        <v>29</v>
      </c>
      <c r="H34891" t="s">
        <v>763</v>
      </c>
      <c r="I34891" t="s">
        <v>763</v>
      </c>
      <c r="J34891" s="1">
        <v>40735</v>
      </c>
      <c r="K34891" t="b">
        <f>IFERROR(VLOOKUP(F34891,english_mapping!A:B,2,FALSE),"NA")</f>
        <v>0</v>
      </c>
      <c r="L34891" t="str">
        <f t="shared" si="545"/>
        <v>Advertising</v>
      </c>
    </row>
    <row r="34892" spans="1:12" x14ac:dyDescent="0.25">
      <c r="A34892" t="s">
        <v>122715</v>
      </c>
      <c r="B34892" t="s">
        <v>122716</v>
      </c>
      <c r="C34892" t="s">
        <v>122717</v>
      </c>
      <c r="D34892" t="s">
        <v>38</v>
      </c>
      <c r="E34892" t="s">
        <v>14</v>
      </c>
      <c r="F34892" t="s">
        <v>21</v>
      </c>
      <c r="G34892" t="s">
        <v>154</v>
      </c>
      <c r="H34892" t="s">
        <v>242</v>
      </c>
      <c r="I34892" t="s">
        <v>331</v>
      </c>
      <c r="J34892" s="1">
        <v>36892</v>
      </c>
      <c r="K34892" t="b">
        <f>IFERROR(VLOOKUP(F34892,english_mapping!A:B,2,FALSE),"NA")</f>
        <v>1</v>
      </c>
      <c r="L34892" t="str">
        <f t="shared" si="545"/>
        <v>Software</v>
      </c>
    </row>
    <row r="34893" spans="1:12" x14ac:dyDescent="0.25">
      <c r="A34893" t="s">
        <v>122718</v>
      </c>
      <c r="B34893" t="s">
        <v>122719</v>
      </c>
      <c r="C34893" t="s">
        <v>122720</v>
      </c>
      <c r="D34893" t="s">
        <v>122721</v>
      </c>
      <c r="E34893" t="s">
        <v>14</v>
      </c>
      <c r="F34893" t="s">
        <v>21</v>
      </c>
      <c r="G34893" t="s">
        <v>59</v>
      </c>
      <c r="H34893" t="s">
        <v>60</v>
      </c>
      <c r="I34893" t="s">
        <v>61</v>
      </c>
      <c r="J34893" s="1">
        <v>40544</v>
      </c>
      <c r="K34893" t="b">
        <f>IFERROR(VLOOKUP(F34893,english_mapping!A:B,2,FALSE),"NA")</f>
        <v>1</v>
      </c>
      <c r="L34893" t="str">
        <f t="shared" si="545"/>
        <v>Advertising</v>
      </c>
    </row>
    <row r="34894" spans="1:12" x14ac:dyDescent="0.25">
      <c r="A34894" t="s">
        <v>122722</v>
      </c>
      <c r="B34894" t="s">
        <v>122723</v>
      </c>
      <c r="C34894" t="s">
        <v>122724</v>
      </c>
      <c r="D34894" t="s">
        <v>45</v>
      </c>
      <c r="E34894" t="s">
        <v>205</v>
      </c>
      <c r="F34894" t="s">
        <v>21</v>
      </c>
      <c r="G34894" t="s">
        <v>59</v>
      </c>
      <c r="H34894" t="s">
        <v>60</v>
      </c>
      <c r="I34894" t="s">
        <v>66</v>
      </c>
      <c r="J34894" s="1">
        <v>36526</v>
      </c>
      <c r="K34894" t="b">
        <f>IFERROR(VLOOKUP(F34894,english_mapping!A:B,2,FALSE),"NA")</f>
        <v>1</v>
      </c>
      <c r="L34894" t="str">
        <f t="shared" si="545"/>
        <v>Games</v>
      </c>
    </row>
    <row r="34895" spans="1:12" x14ac:dyDescent="0.25">
      <c r="A34895" t="s">
        <v>122725</v>
      </c>
      <c r="B34895" t="s">
        <v>122726</v>
      </c>
      <c r="C34895" t="s">
        <v>122727</v>
      </c>
      <c r="D34895" t="s">
        <v>37012</v>
      </c>
      <c r="E34895" t="s">
        <v>14</v>
      </c>
      <c r="F34895" t="s">
        <v>71</v>
      </c>
      <c r="G34895">
        <v>12</v>
      </c>
      <c r="H34895" t="s">
        <v>72</v>
      </c>
      <c r="I34895" t="s">
        <v>72</v>
      </c>
      <c r="J34895" s="1">
        <v>39084</v>
      </c>
      <c r="K34895" t="b">
        <f>IFERROR(VLOOKUP(F34895,english_mapping!A:B,2,FALSE),"NA")</f>
        <v>0</v>
      </c>
      <c r="L34895" t="str">
        <f t="shared" si="545"/>
        <v>Video Streaming</v>
      </c>
    </row>
    <row r="34896" spans="1:12" x14ac:dyDescent="0.25">
      <c r="A34896" t="s">
        <v>122728</v>
      </c>
      <c r="B34896" t="s">
        <v>122729</v>
      </c>
      <c r="C34896" t="s">
        <v>122730</v>
      </c>
      <c r="D34896" t="s">
        <v>38</v>
      </c>
      <c r="E34896" t="s">
        <v>14</v>
      </c>
      <c r="F34896" t="s">
        <v>124</v>
      </c>
      <c r="G34896" t="s">
        <v>2652</v>
      </c>
      <c r="H34896" t="s">
        <v>2653</v>
      </c>
      <c r="I34896" t="s">
        <v>2653</v>
      </c>
      <c r="K34896" t="b">
        <f>IFERROR(VLOOKUP(F34896,english_mapping!A:B,2,FALSE),"NA")</f>
        <v>1</v>
      </c>
      <c r="L34896" t="str">
        <f t="shared" si="545"/>
        <v>Software</v>
      </c>
    </row>
    <row r="34897" spans="1:12" x14ac:dyDescent="0.25">
      <c r="A34897" t="s">
        <v>122731</v>
      </c>
      <c r="B34897" t="s">
        <v>122732</v>
      </c>
      <c r="C34897" t="s">
        <v>122733</v>
      </c>
      <c r="D34897" t="s">
        <v>122734</v>
      </c>
      <c r="E34897" t="s">
        <v>205</v>
      </c>
      <c r="J34897" s="1">
        <v>40946</v>
      </c>
      <c r="K34897" t="str">
        <f>IFERROR(VLOOKUP(F34897,english_mapping!A:B,2,FALSE),"NA")</f>
        <v>NA</v>
      </c>
      <c r="L34897" t="str">
        <f t="shared" si="545"/>
        <v>Enterprise Security</v>
      </c>
    </row>
    <row r="34898" spans="1:12" x14ac:dyDescent="0.25">
      <c r="A34898" t="s">
        <v>122735</v>
      </c>
      <c r="B34898" t="s">
        <v>122736</v>
      </c>
      <c r="C34898" t="s">
        <v>122737</v>
      </c>
      <c r="D34898" t="s">
        <v>122738</v>
      </c>
      <c r="E34898" t="s">
        <v>14</v>
      </c>
      <c r="F34898" t="s">
        <v>124</v>
      </c>
      <c r="G34898" t="s">
        <v>125</v>
      </c>
      <c r="H34898" t="s">
        <v>126</v>
      </c>
      <c r="I34898" t="s">
        <v>126</v>
      </c>
      <c r="J34898" s="1">
        <v>38481</v>
      </c>
      <c r="K34898" t="b">
        <f>IFERROR(VLOOKUP(F34898,english_mapping!A:B,2,FALSE),"NA")</f>
        <v>1</v>
      </c>
      <c r="L34898" t="str">
        <f t="shared" si="545"/>
        <v>Android</v>
      </c>
    </row>
    <row r="34899" spans="1:12" x14ac:dyDescent="0.25">
      <c r="A34899" t="s">
        <v>122739</v>
      </c>
      <c r="B34899" t="s">
        <v>122740</v>
      </c>
      <c r="C34899" t="s">
        <v>122741</v>
      </c>
      <c r="D34899" t="s">
        <v>1409</v>
      </c>
      <c r="E34899" t="s">
        <v>14</v>
      </c>
      <c r="F34899" t="s">
        <v>21</v>
      </c>
      <c r="G34899" t="s">
        <v>6276</v>
      </c>
      <c r="H34899" t="s">
        <v>6591</v>
      </c>
      <c r="I34899" t="s">
        <v>38454</v>
      </c>
      <c r="J34899" s="1">
        <v>40909</v>
      </c>
      <c r="K34899" t="b">
        <f>IFERROR(VLOOKUP(F34899,english_mapping!A:B,2,FALSE),"NA")</f>
        <v>1</v>
      </c>
      <c r="L34899" t="str">
        <f t="shared" si="545"/>
        <v>Music</v>
      </c>
    </row>
    <row r="34900" spans="1:12" x14ac:dyDescent="0.25">
      <c r="A34900" t="s">
        <v>122742</v>
      </c>
      <c r="B34900" t="s">
        <v>122743</v>
      </c>
      <c r="C34900" t="s">
        <v>122744</v>
      </c>
      <c r="D34900" t="s">
        <v>122745</v>
      </c>
      <c r="E34900" t="s">
        <v>14</v>
      </c>
      <c r="F34900" t="s">
        <v>21</v>
      </c>
      <c r="G34900" t="s">
        <v>101</v>
      </c>
      <c r="H34900" t="s">
        <v>102</v>
      </c>
      <c r="I34900" t="s">
        <v>103</v>
      </c>
      <c r="J34900" s="1">
        <v>38264</v>
      </c>
      <c r="K34900" t="b">
        <f>IFERROR(VLOOKUP(F34900,english_mapping!A:B,2,FALSE),"NA")</f>
        <v>1</v>
      </c>
      <c r="L34900" t="str">
        <f t="shared" si="545"/>
        <v>Advertising</v>
      </c>
    </row>
    <row r="34901" spans="1:12" x14ac:dyDescent="0.25">
      <c r="A34901" t="s">
        <v>122746</v>
      </c>
      <c r="B34901" t="s">
        <v>122747</v>
      </c>
      <c r="C34901" t="s">
        <v>122748</v>
      </c>
      <c r="D34901" t="s">
        <v>2541</v>
      </c>
      <c r="E34901" t="s">
        <v>14</v>
      </c>
      <c r="F34901" t="s">
        <v>33</v>
      </c>
      <c r="G34901">
        <v>23</v>
      </c>
      <c r="H34901" t="s">
        <v>179</v>
      </c>
      <c r="I34901" t="s">
        <v>179</v>
      </c>
      <c r="K34901" t="b">
        <f>IFERROR(VLOOKUP(F34901,english_mapping!A:B,2,FALSE),"NA")</f>
        <v>0</v>
      </c>
      <c r="L34901" t="str">
        <f t="shared" si="545"/>
        <v>Advertising</v>
      </c>
    </row>
    <row r="34902" spans="1:12" x14ac:dyDescent="0.25">
      <c r="A34902" t="s">
        <v>122749</v>
      </c>
      <c r="B34902" t="s">
        <v>122750</v>
      </c>
      <c r="D34902" t="s">
        <v>122751</v>
      </c>
      <c r="E34902" t="s">
        <v>109</v>
      </c>
      <c r="F34902" t="s">
        <v>21</v>
      </c>
      <c r="G34902" t="s">
        <v>101</v>
      </c>
      <c r="H34902" t="s">
        <v>102</v>
      </c>
      <c r="I34902" t="s">
        <v>103</v>
      </c>
      <c r="J34902" s="1">
        <v>36161</v>
      </c>
      <c r="K34902" t="b">
        <f>IFERROR(VLOOKUP(F34902,english_mapping!A:B,2,FALSE),"NA")</f>
        <v>1</v>
      </c>
      <c r="L34902" t="str">
        <f t="shared" si="545"/>
        <v>Advertising</v>
      </c>
    </row>
    <row r="34903" spans="1:12" x14ac:dyDescent="0.25">
      <c r="A34903" t="s">
        <v>122752</v>
      </c>
      <c r="B34903" t="s">
        <v>122753</v>
      </c>
      <c r="C34903" t="s">
        <v>122754</v>
      </c>
      <c r="D34903" t="s">
        <v>61354</v>
      </c>
      <c r="E34903" t="s">
        <v>14</v>
      </c>
      <c r="F34903" t="s">
        <v>21</v>
      </c>
      <c r="G34903" t="s">
        <v>101</v>
      </c>
      <c r="H34903" t="s">
        <v>102</v>
      </c>
      <c r="I34903" t="s">
        <v>103</v>
      </c>
      <c r="J34903" s="1">
        <v>41275</v>
      </c>
      <c r="K34903" t="b">
        <f>IFERROR(VLOOKUP(F34903,english_mapping!A:B,2,FALSE),"NA")</f>
        <v>1</v>
      </c>
      <c r="L34903" t="str">
        <f t="shared" si="545"/>
        <v>Advertising</v>
      </c>
    </row>
    <row r="34904" spans="1:12" x14ac:dyDescent="0.25">
      <c r="A34904" t="s">
        <v>122755</v>
      </c>
      <c r="B34904" t="s">
        <v>122756</v>
      </c>
      <c r="C34904" t="s">
        <v>122757</v>
      </c>
      <c r="D34904" t="s">
        <v>18878</v>
      </c>
      <c r="E34904" t="s">
        <v>14</v>
      </c>
      <c r="F34904" t="s">
        <v>21</v>
      </c>
      <c r="G34904" t="s">
        <v>655</v>
      </c>
      <c r="H34904" t="s">
        <v>656</v>
      </c>
      <c r="I34904" t="s">
        <v>656</v>
      </c>
      <c r="J34904" s="1">
        <v>39449</v>
      </c>
      <c r="K34904" t="b">
        <f>IFERROR(VLOOKUP(F34904,english_mapping!A:B,2,FALSE),"NA")</f>
        <v>1</v>
      </c>
      <c r="L34904" t="str">
        <f t="shared" si="545"/>
        <v>Digital Media</v>
      </c>
    </row>
    <row r="34905" spans="1:12" x14ac:dyDescent="0.25">
      <c r="A34905" t="s">
        <v>122758</v>
      </c>
      <c r="B34905" t="s">
        <v>122759</v>
      </c>
      <c r="C34905" t="s">
        <v>122760</v>
      </c>
      <c r="D34905" t="s">
        <v>5503</v>
      </c>
      <c r="E34905" t="s">
        <v>14</v>
      </c>
      <c r="F34905" t="s">
        <v>25461</v>
      </c>
      <c r="G34905">
        <v>2</v>
      </c>
      <c r="H34905" t="s">
        <v>21324</v>
      </c>
      <c r="I34905" t="s">
        <v>21324</v>
      </c>
      <c r="J34905" s="1">
        <v>41403</v>
      </c>
      <c r="K34905" t="b">
        <f>IFERROR(VLOOKUP(F34905,english_mapping!A:B,2,FALSE),"NA")</f>
        <v>0</v>
      </c>
      <c r="L34905" t="str">
        <f t="shared" si="545"/>
        <v>Digital Media</v>
      </c>
    </row>
    <row r="34906" spans="1:12" x14ac:dyDescent="0.25">
      <c r="A34906" t="s">
        <v>122761</v>
      </c>
      <c r="B34906" t="s">
        <v>122762</v>
      </c>
      <c r="C34906" t="s">
        <v>122763</v>
      </c>
      <c r="D34906" t="s">
        <v>122764</v>
      </c>
      <c r="E34906" t="s">
        <v>109</v>
      </c>
      <c r="F34906" t="s">
        <v>21</v>
      </c>
      <c r="G34906" t="s">
        <v>94</v>
      </c>
      <c r="H34906" t="s">
        <v>95</v>
      </c>
      <c r="I34906" t="s">
        <v>122765</v>
      </c>
      <c r="K34906" t="b">
        <f>IFERROR(VLOOKUP(F34906,english_mapping!A:B,2,FALSE),"NA")</f>
        <v>1</v>
      </c>
      <c r="L34906" t="str">
        <f t="shared" si="545"/>
        <v>Broadcasting</v>
      </c>
    </row>
    <row r="34907" spans="1:12" x14ac:dyDescent="0.25">
      <c r="A34907" t="s">
        <v>122766</v>
      </c>
      <c r="B34907" t="s">
        <v>122767</v>
      </c>
      <c r="C34907" t="s">
        <v>122768</v>
      </c>
      <c r="D34907" t="s">
        <v>51</v>
      </c>
      <c r="E34907" t="s">
        <v>14</v>
      </c>
      <c r="F34907" t="s">
        <v>21</v>
      </c>
      <c r="G34907" t="s">
        <v>4078</v>
      </c>
      <c r="H34907" t="s">
        <v>4079</v>
      </c>
      <c r="I34907" t="s">
        <v>4080</v>
      </c>
      <c r="J34907" s="1">
        <v>40544</v>
      </c>
      <c r="K34907" t="b">
        <f>IFERROR(VLOOKUP(F34907,english_mapping!A:B,2,FALSE),"NA")</f>
        <v>1</v>
      </c>
      <c r="L34907" t="str">
        <f t="shared" si="545"/>
        <v>Biotechnology</v>
      </c>
    </row>
    <row r="34908" spans="1:12" x14ac:dyDescent="0.25">
      <c r="A34908" t="s">
        <v>122769</v>
      </c>
      <c r="B34908" t="s">
        <v>122770</v>
      </c>
      <c r="C34908" t="s">
        <v>122771</v>
      </c>
      <c r="D34908" t="s">
        <v>89</v>
      </c>
      <c r="E34908" t="s">
        <v>14</v>
      </c>
      <c r="F34908" t="s">
        <v>71</v>
      </c>
      <c r="G34908">
        <v>12</v>
      </c>
      <c r="H34908" t="s">
        <v>72</v>
      </c>
      <c r="I34908" t="s">
        <v>72</v>
      </c>
      <c r="K34908" t="b">
        <f>IFERROR(VLOOKUP(F34908,english_mapping!A:B,2,FALSE),"NA")</f>
        <v>0</v>
      </c>
      <c r="L34908" t="str">
        <f t="shared" si="545"/>
        <v>Health and Wellness</v>
      </c>
    </row>
    <row r="34909" spans="1:12" x14ac:dyDescent="0.25">
      <c r="A34909" t="s">
        <v>122772</v>
      </c>
      <c r="B34909" t="s">
        <v>122773</v>
      </c>
      <c r="D34909" t="s">
        <v>51</v>
      </c>
      <c r="E34909" t="s">
        <v>14</v>
      </c>
      <c r="F34909" t="s">
        <v>712</v>
      </c>
      <c r="J34909" s="1">
        <v>38718</v>
      </c>
      <c r="K34909" t="b">
        <f>IFERROR(VLOOKUP(F34909,english_mapping!A:B,2,FALSE),"NA")</f>
        <v>0</v>
      </c>
      <c r="L34909" t="str">
        <f t="shared" si="545"/>
        <v>Biotechnology</v>
      </c>
    </row>
    <row r="34910" spans="1:12" x14ac:dyDescent="0.25">
      <c r="A34910" t="s">
        <v>122774</v>
      </c>
      <c r="B34910" t="s">
        <v>122775</v>
      </c>
      <c r="C34910" t="s">
        <v>122776</v>
      </c>
      <c r="D34910" t="s">
        <v>51</v>
      </c>
      <c r="E34910" t="s">
        <v>205</v>
      </c>
      <c r="F34910" t="s">
        <v>52</v>
      </c>
      <c r="G34910" t="s">
        <v>3417</v>
      </c>
      <c r="H34910" t="s">
        <v>20469</v>
      </c>
      <c r="I34910" t="s">
        <v>20470</v>
      </c>
      <c r="J34910" s="1">
        <v>35431</v>
      </c>
      <c r="K34910" t="b">
        <f>IFERROR(VLOOKUP(F34910,english_mapping!A:B,2,FALSE),"NA")</f>
        <v>1</v>
      </c>
      <c r="L34910" t="str">
        <f t="shared" si="545"/>
        <v>Biotechnology</v>
      </c>
    </row>
    <row r="34911" spans="1:12" x14ac:dyDescent="0.25">
      <c r="A34911" t="s">
        <v>122777</v>
      </c>
      <c r="B34911" t="s">
        <v>122778</v>
      </c>
      <c r="C34911" t="s">
        <v>122779</v>
      </c>
      <c r="E34911" t="s">
        <v>14</v>
      </c>
      <c r="F34911" t="s">
        <v>1087</v>
      </c>
      <c r="G34911">
        <v>7</v>
      </c>
      <c r="H34911" t="s">
        <v>101858</v>
      </c>
      <c r="I34911" t="s">
        <v>101858</v>
      </c>
      <c r="K34911" t="b">
        <f>IFERROR(VLOOKUP(F34911,english_mapping!A:B,2,FALSE),"NA")</f>
        <v>0</v>
      </c>
      <c r="L34911">
        <f t="shared" si="545"/>
        <v>0</v>
      </c>
    </row>
    <row r="34912" spans="1:12" x14ac:dyDescent="0.25">
      <c r="A34912" t="s">
        <v>122780</v>
      </c>
      <c r="B34912" t="s">
        <v>122781</v>
      </c>
      <c r="D34912" t="s">
        <v>11602</v>
      </c>
      <c r="E34912" t="s">
        <v>14</v>
      </c>
      <c r="F34912" t="s">
        <v>21</v>
      </c>
      <c r="G34912" t="s">
        <v>434</v>
      </c>
      <c r="H34912" t="s">
        <v>535</v>
      </c>
      <c r="I34912" t="s">
        <v>322</v>
      </c>
      <c r="J34912" s="1">
        <v>38718</v>
      </c>
      <c r="K34912" t="b">
        <f>IFERROR(VLOOKUP(F34912,english_mapping!A:B,2,FALSE),"NA")</f>
        <v>1</v>
      </c>
      <c r="L34912" t="str">
        <f t="shared" si="545"/>
        <v>Health Care Information Technology</v>
      </c>
    </row>
    <row r="34913" spans="1:12" x14ac:dyDescent="0.25">
      <c r="A34913" t="s">
        <v>122782</v>
      </c>
      <c r="B34913" t="s">
        <v>122783</v>
      </c>
      <c r="D34913" t="s">
        <v>89</v>
      </c>
      <c r="E34913" t="s">
        <v>14</v>
      </c>
      <c r="F34913" t="s">
        <v>21</v>
      </c>
      <c r="G34913" t="s">
        <v>993</v>
      </c>
      <c r="H34913" t="s">
        <v>994</v>
      </c>
      <c r="I34913" t="s">
        <v>994</v>
      </c>
      <c r="J34913" s="1">
        <v>41275</v>
      </c>
      <c r="K34913" t="b">
        <f>IFERROR(VLOOKUP(F34913,english_mapping!A:B,2,FALSE),"NA")</f>
        <v>1</v>
      </c>
      <c r="L34913" t="str">
        <f t="shared" si="545"/>
        <v>Health and Wellness</v>
      </c>
    </row>
    <row r="34914" spans="1:12" x14ac:dyDescent="0.25">
      <c r="A34914" t="s">
        <v>122784</v>
      </c>
      <c r="B34914" t="s">
        <v>122785</v>
      </c>
      <c r="C34914" t="s">
        <v>122786</v>
      </c>
      <c r="D34914" t="s">
        <v>122787</v>
      </c>
      <c r="E34914" t="s">
        <v>701</v>
      </c>
      <c r="F34914" t="s">
        <v>21</v>
      </c>
      <c r="G34914" t="s">
        <v>993</v>
      </c>
      <c r="H34914" t="s">
        <v>994</v>
      </c>
      <c r="I34914" t="s">
        <v>13144</v>
      </c>
      <c r="K34914" t="b">
        <f>IFERROR(VLOOKUP(F34914,english_mapping!A:B,2,FALSE),"NA")</f>
        <v>1</v>
      </c>
      <c r="L34914" t="str">
        <f t="shared" si="545"/>
        <v>Medical</v>
      </c>
    </row>
    <row r="34915" spans="1:12" x14ac:dyDescent="0.25">
      <c r="A34915" t="s">
        <v>122788</v>
      </c>
      <c r="B34915" t="s">
        <v>122789</v>
      </c>
      <c r="C34915" t="s">
        <v>122790</v>
      </c>
      <c r="D34915" t="s">
        <v>122791</v>
      </c>
      <c r="E34915" t="s">
        <v>14</v>
      </c>
      <c r="F34915" t="s">
        <v>712</v>
      </c>
      <c r="G34915">
        <v>4</v>
      </c>
      <c r="H34915" t="s">
        <v>10213</v>
      </c>
      <c r="I34915" t="s">
        <v>44012</v>
      </c>
      <c r="J34915" s="1">
        <v>35431</v>
      </c>
      <c r="K34915" t="b">
        <f>IFERROR(VLOOKUP(F34915,english_mapping!A:B,2,FALSE),"NA")</f>
        <v>0</v>
      </c>
      <c r="L34915" t="str">
        <f t="shared" si="545"/>
        <v>Medical Devices</v>
      </c>
    </row>
    <row r="34916" spans="1:12" x14ac:dyDescent="0.25">
      <c r="A34916" t="s">
        <v>122792</v>
      </c>
      <c r="B34916" t="s">
        <v>122793</v>
      </c>
      <c r="C34916" t="s">
        <v>122794</v>
      </c>
      <c r="D34916" t="s">
        <v>51</v>
      </c>
      <c r="E34916" t="s">
        <v>14</v>
      </c>
      <c r="F34916" t="s">
        <v>21</v>
      </c>
      <c r="G34916" t="s">
        <v>84</v>
      </c>
      <c r="H34916" t="s">
        <v>1157</v>
      </c>
      <c r="I34916" t="s">
        <v>1158</v>
      </c>
      <c r="J34916" s="1">
        <v>37257</v>
      </c>
      <c r="K34916" t="b">
        <f>IFERROR(VLOOKUP(F34916,english_mapping!A:B,2,FALSE),"NA")</f>
        <v>1</v>
      </c>
      <c r="L34916" t="str">
        <f t="shared" si="545"/>
        <v>Biotechnology</v>
      </c>
    </row>
    <row r="34917" spans="1:12" x14ac:dyDescent="0.25">
      <c r="A34917" t="s">
        <v>122795</v>
      </c>
      <c r="B34917" t="s">
        <v>122796</v>
      </c>
      <c r="C34917" t="s">
        <v>122797</v>
      </c>
      <c r="D34917" t="s">
        <v>122798</v>
      </c>
      <c r="E34917" t="s">
        <v>14</v>
      </c>
      <c r="F34917" t="s">
        <v>21</v>
      </c>
      <c r="G34917" t="s">
        <v>59</v>
      </c>
      <c r="H34917" t="s">
        <v>936</v>
      </c>
      <c r="I34917" t="s">
        <v>2042</v>
      </c>
      <c r="K34917" t="b">
        <f>IFERROR(VLOOKUP(F34917,english_mapping!A:B,2,FALSE),"NA")</f>
        <v>1</v>
      </c>
      <c r="L34917" t="str">
        <f t="shared" si="545"/>
        <v>Electronic Health Records</v>
      </c>
    </row>
    <row r="34918" spans="1:12" x14ac:dyDescent="0.25">
      <c r="A34918" t="s">
        <v>122799</v>
      </c>
      <c r="B34918" t="s">
        <v>122800</v>
      </c>
      <c r="C34918" t="s">
        <v>122801</v>
      </c>
      <c r="D34918" t="s">
        <v>1275</v>
      </c>
      <c r="E34918" t="s">
        <v>14</v>
      </c>
      <c r="F34918" t="s">
        <v>21</v>
      </c>
      <c r="G34918" t="s">
        <v>101</v>
      </c>
      <c r="H34918" t="s">
        <v>1659</v>
      </c>
      <c r="I34918" t="s">
        <v>11572</v>
      </c>
      <c r="J34918" s="1">
        <v>30682</v>
      </c>
      <c r="K34918" t="b">
        <f>IFERROR(VLOOKUP(F34918,english_mapping!A:B,2,FALSE),"NA")</f>
        <v>1</v>
      </c>
      <c r="L34918" t="str">
        <f t="shared" si="545"/>
        <v>Health Care</v>
      </c>
    </row>
    <row r="34919" spans="1:12" x14ac:dyDescent="0.25">
      <c r="A34919" t="s">
        <v>122802</v>
      </c>
      <c r="B34919" t="s">
        <v>122803</v>
      </c>
      <c r="D34919" t="s">
        <v>51</v>
      </c>
      <c r="E34919" t="s">
        <v>14</v>
      </c>
      <c r="F34919" t="s">
        <v>21</v>
      </c>
      <c r="G34919" t="s">
        <v>59</v>
      </c>
      <c r="H34919" t="s">
        <v>1249</v>
      </c>
      <c r="I34919" t="s">
        <v>55699</v>
      </c>
      <c r="K34919" t="b">
        <f>IFERROR(VLOOKUP(F34919,english_mapping!A:B,2,FALSE),"NA")</f>
        <v>1</v>
      </c>
      <c r="L34919" t="str">
        <f t="shared" si="545"/>
        <v>Biotechnology</v>
      </c>
    </row>
    <row r="34920" spans="1:12" x14ac:dyDescent="0.25">
      <c r="A34920" t="s">
        <v>122804</v>
      </c>
      <c r="B34920" t="s">
        <v>122805</v>
      </c>
      <c r="C34920" t="s">
        <v>122806</v>
      </c>
      <c r="D34920" t="s">
        <v>122807</v>
      </c>
      <c r="E34920" t="s">
        <v>14</v>
      </c>
      <c r="K34920" t="str">
        <f>IFERROR(VLOOKUP(F34920,english_mapping!A:B,2,FALSE),"NA")</f>
        <v>NA</v>
      </c>
      <c r="L34920" t="str">
        <f t="shared" si="545"/>
        <v>Development Platforms</v>
      </c>
    </row>
    <row r="34921" spans="1:12" x14ac:dyDescent="0.25">
      <c r="A34921" t="s">
        <v>122808</v>
      </c>
      <c r="B34921" t="s">
        <v>122809</v>
      </c>
      <c r="C34921" t="s">
        <v>122810</v>
      </c>
      <c r="D34921" t="s">
        <v>1275</v>
      </c>
      <c r="E34921" t="s">
        <v>14</v>
      </c>
      <c r="F34921" t="s">
        <v>21</v>
      </c>
      <c r="G34921" t="s">
        <v>379</v>
      </c>
      <c r="H34921" t="s">
        <v>380</v>
      </c>
      <c r="I34921" t="s">
        <v>380</v>
      </c>
      <c r="K34921" t="b">
        <f>IFERROR(VLOOKUP(F34921,english_mapping!A:B,2,FALSE),"NA")</f>
        <v>1</v>
      </c>
      <c r="L34921" t="str">
        <f t="shared" si="545"/>
        <v>Health Care</v>
      </c>
    </row>
    <row r="34922" spans="1:12" x14ac:dyDescent="0.25">
      <c r="A34922" t="s">
        <v>122811</v>
      </c>
      <c r="B34922" t="s">
        <v>122812</v>
      </c>
      <c r="C34922" t="s">
        <v>122813</v>
      </c>
      <c r="D34922" t="s">
        <v>3881</v>
      </c>
      <c r="E34922" t="s">
        <v>14</v>
      </c>
      <c r="F34922" t="s">
        <v>21</v>
      </c>
      <c r="G34922" t="s">
        <v>1105</v>
      </c>
      <c r="H34922" t="s">
        <v>1106</v>
      </c>
      <c r="I34922" t="s">
        <v>1107</v>
      </c>
      <c r="J34922" s="1">
        <v>40544</v>
      </c>
      <c r="K34922" t="b">
        <f>IFERROR(VLOOKUP(F34922,english_mapping!A:B,2,FALSE),"NA")</f>
        <v>1</v>
      </c>
      <c r="L34922" t="str">
        <f t="shared" si="545"/>
        <v>Medical Devices</v>
      </c>
    </row>
    <row r="34923" spans="1:12" x14ac:dyDescent="0.25">
      <c r="A34923" t="s">
        <v>122814</v>
      </c>
      <c r="B34923" t="s">
        <v>122815</v>
      </c>
      <c r="D34923" t="s">
        <v>28285</v>
      </c>
      <c r="E34923" t="s">
        <v>14</v>
      </c>
      <c r="F34923" t="s">
        <v>21</v>
      </c>
      <c r="G34923" t="s">
        <v>59</v>
      </c>
      <c r="H34923" t="s">
        <v>60</v>
      </c>
      <c r="I34923" t="s">
        <v>66</v>
      </c>
      <c r="K34923" t="b">
        <f>IFERROR(VLOOKUP(F34923,english_mapping!A:B,2,FALSE),"NA")</f>
        <v>1</v>
      </c>
      <c r="L34923" t="str">
        <f t="shared" si="545"/>
        <v>Health Care</v>
      </c>
    </row>
    <row r="34924" spans="1:12" x14ac:dyDescent="0.25">
      <c r="A34924" t="s">
        <v>122816</v>
      </c>
      <c r="B34924" t="s">
        <v>122817</v>
      </c>
      <c r="C34924" t="s">
        <v>122818</v>
      </c>
      <c r="D34924" t="s">
        <v>1275</v>
      </c>
      <c r="E34924" t="s">
        <v>14</v>
      </c>
      <c r="F34924" t="s">
        <v>21</v>
      </c>
      <c r="G34924" t="s">
        <v>1335</v>
      </c>
      <c r="H34924" t="s">
        <v>243</v>
      </c>
      <c r="I34924" t="s">
        <v>243</v>
      </c>
      <c r="J34924" s="1">
        <v>32143</v>
      </c>
      <c r="K34924" t="b">
        <f>IFERROR(VLOOKUP(F34924,english_mapping!A:B,2,FALSE),"NA")</f>
        <v>1</v>
      </c>
      <c r="L34924" t="str">
        <f t="shared" si="545"/>
        <v>Health Care</v>
      </c>
    </row>
    <row r="34925" spans="1:12" x14ac:dyDescent="0.25">
      <c r="A34925" t="s">
        <v>122819</v>
      </c>
      <c r="B34925" t="s">
        <v>122820</v>
      </c>
      <c r="C34925" t="s">
        <v>122821</v>
      </c>
      <c r="D34925" t="s">
        <v>38</v>
      </c>
      <c r="E34925" t="s">
        <v>14</v>
      </c>
      <c r="F34925" t="s">
        <v>21</v>
      </c>
      <c r="G34925" t="s">
        <v>101</v>
      </c>
      <c r="H34925" t="s">
        <v>706</v>
      </c>
      <c r="I34925" t="s">
        <v>37342</v>
      </c>
      <c r="J34925" s="1">
        <v>39448</v>
      </c>
      <c r="K34925" t="b">
        <f>IFERROR(VLOOKUP(F34925,english_mapping!A:B,2,FALSE),"NA")</f>
        <v>1</v>
      </c>
      <c r="L34925" t="str">
        <f t="shared" si="545"/>
        <v>Software</v>
      </c>
    </row>
    <row r="34926" spans="1:12" x14ac:dyDescent="0.25">
      <c r="A34926" t="s">
        <v>122822</v>
      </c>
      <c r="B34926" t="s">
        <v>122823</v>
      </c>
      <c r="D34926" t="s">
        <v>122824</v>
      </c>
      <c r="E34926" t="s">
        <v>14</v>
      </c>
      <c r="F34926" t="s">
        <v>21</v>
      </c>
      <c r="G34926" t="s">
        <v>822</v>
      </c>
      <c r="H34926" t="s">
        <v>823</v>
      </c>
      <c r="I34926" t="s">
        <v>12000</v>
      </c>
      <c r="K34926" t="b">
        <f>IFERROR(VLOOKUP(F34926,english_mapping!A:B,2,FALSE),"NA")</f>
        <v>1</v>
      </c>
      <c r="L34926" t="str">
        <f t="shared" si="545"/>
        <v>Diagnostics</v>
      </c>
    </row>
    <row r="34927" spans="1:12" x14ac:dyDescent="0.25">
      <c r="A34927" t="s">
        <v>122825</v>
      </c>
      <c r="B34927" t="s">
        <v>122826</v>
      </c>
      <c r="C34927" t="s">
        <v>122827</v>
      </c>
      <c r="D34927" t="s">
        <v>1275</v>
      </c>
      <c r="E34927" t="s">
        <v>14</v>
      </c>
      <c r="F34927" t="s">
        <v>71</v>
      </c>
      <c r="G34927">
        <v>12</v>
      </c>
      <c r="H34927" t="s">
        <v>72</v>
      </c>
      <c r="I34927" t="s">
        <v>72</v>
      </c>
      <c r="J34927" s="1">
        <v>40186</v>
      </c>
      <c r="K34927" t="b">
        <f>IFERROR(VLOOKUP(F34927,english_mapping!A:B,2,FALSE),"NA")</f>
        <v>0</v>
      </c>
      <c r="L34927" t="str">
        <f t="shared" si="545"/>
        <v>Health Care</v>
      </c>
    </row>
    <row r="34928" spans="1:12" x14ac:dyDescent="0.25">
      <c r="A34928" t="s">
        <v>122828</v>
      </c>
      <c r="B34928" t="s">
        <v>122829</v>
      </c>
      <c r="C34928" t="s">
        <v>122830</v>
      </c>
      <c r="D34928" t="s">
        <v>3563</v>
      </c>
      <c r="E34928" t="s">
        <v>14</v>
      </c>
      <c r="F34928" t="s">
        <v>21</v>
      </c>
      <c r="G34928" t="s">
        <v>117</v>
      </c>
      <c r="H34928" t="s">
        <v>118</v>
      </c>
      <c r="I34928" t="s">
        <v>118</v>
      </c>
      <c r="K34928" t="b">
        <f>IFERROR(VLOOKUP(F34928,english_mapping!A:B,2,FALSE),"NA")</f>
        <v>1</v>
      </c>
      <c r="L34928" t="str">
        <f t="shared" si="545"/>
        <v>Pharmaceuticals</v>
      </c>
    </row>
    <row r="34929" spans="1:12" x14ac:dyDescent="0.25">
      <c r="A34929" t="s">
        <v>122831</v>
      </c>
      <c r="B34929" t="s">
        <v>122832</v>
      </c>
      <c r="C34929" t="s">
        <v>122833</v>
      </c>
      <c r="D34929" t="s">
        <v>1275</v>
      </c>
      <c r="E34929" t="s">
        <v>14</v>
      </c>
      <c r="K34929" t="str">
        <f>IFERROR(VLOOKUP(F34929,english_mapping!A:B,2,FALSE),"NA")</f>
        <v>NA</v>
      </c>
      <c r="L34929" t="str">
        <f t="shared" si="545"/>
        <v>Health Care</v>
      </c>
    </row>
    <row r="34930" spans="1:12" x14ac:dyDescent="0.25">
      <c r="A34930" t="s">
        <v>122834</v>
      </c>
      <c r="B34930" t="s">
        <v>122835</v>
      </c>
      <c r="C34930" t="s">
        <v>122836</v>
      </c>
      <c r="D34930" t="s">
        <v>122837</v>
      </c>
      <c r="E34930" t="s">
        <v>205</v>
      </c>
      <c r="J34930" s="1">
        <v>41649</v>
      </c>
      <c r="K34930" t="str">
        <f>IFERROR(VLOOKUP(F34930,english_mapping!A:B,2,FALSE),"NA")</f>
        <v>NA</v>
      </c>
      <c r="L34930" t="str">
        <f t="shared" si="545"/>
        <v>Curated Web</v>
      </c>
    </row>
    <row r="34931" spans="1:12" x14ac:dyDescent="0.25">
      <c r="A34931" t="s">
        <v>122838</v>
      </c>
      <c r="B34931" t="s">
        <v>122839</v>
      </c>
      <c r="C34931" t="s">
        <v>122840</v>
      </c>
      <c r="D34931" t="s">
        <v>89</v>
      </c>
      <c r="E34931" t="s">
        <v>14</v>
      </c>
      <c r="F34931" t="s">
        <v>3397</v>
      </c>
      <c r="G34931">
        <v>14</v>
      </c>
      <c r="H34931" t="s">
        <v>6349</v>
      </c>
      <c r="I34931" t="s">
        <v>6349</v>
      </c>
      <c r="K34931" t="b">
        <f>IFERROR(VLOOKUP(F34931,english_mapping!A:B,2,FALSE),"NA")</f>
        <v>0</v>
      </c>
      <c r="L34931" t="str">
        <f t="shared" si="545"/>
        <v>Health and Wellness</v>
      </c>
    </row>
    <row r="34932" spans="1:12" x14ac:dyDescent="0.25">
      <c r="A34932" t="s">
        <v>122841</v>
      </c>
      <c r="B34932" t="s">
        <v>122842</v>
      </c>
      <c r="D34932" t="s">
        <v>122843</v>
      </c>
      <c r="E34932" t="s">
        <v>14</v>
      </c>
      <c r="F34932" t="s">
        <v>21</v>
      </c>
      <c r="G34932" t="s">
        <v>434</v>
      </c>
      <c r="H34932" t="s">
        <v>535</v>
      </c>
      <c r="I34932" t="s">
        <v>5457</v>
      </c>
      <c r="K34932" t="b">
        <f>IFERROR(VLOOKUP(F34932,english_mapping!A:B,2,FALSE),"NA")</f>
        <v>1</v>
      </c>
      <c r="L34932" t="str">
        <f t="shared" si="545"/>
        <v>Bioinformatics</v>
      </c>
    </row>
    <row r="34933" spans="1:12" x14ac:dyDescent="0.25">
      <c r="A34933" t="s">
        <v>122844</v>
      </c>
      <c r="B34933" t="s">
        <v>122845</v>
      </c>
      <c r="C34933" t="s">
        <v>122846</v>
      </c>
      <c r="D34933" t="s">
        <v>1275</v>
      </c>
      <c r="E34933" t="s">
        <v>14</v>
      </c>
      <c r="F34933" t="s">
        <v>21</v>
      </c>
      <c r="G34933" t="s">
        <v>1383</v>
      </c>
      <c r="H34933" t="s">
        <v>3547</v>
      </c>
      <c r="I34933" t="s">
        <v>3547</v>
      </c>
      <c r="J34933" s="1">
        <v>40179</v>
      </c>
      <c r="K34933" t="b">
        <f>IFERROR(VLOOKUP(F34933,english_mapping!A:B,2,FALSE),"NA")</f>
        <v>1</v>
      </c>
      <c r="L34933" t="str">
        <f t="shared" si="545"/>
        <v>Health Care</v>
      </c>
    </row>
    <row r="34934" spans="1:12" x14ac:dyDescent="0.25">
      <c r="A34934" t="s">
        <v>122847</v>
      </c>
      <c r="B34934" t="s">
        <v>122848</v>
      </c>
      <c r="C34934" t="s">
        <v>122849</v>
      </c>
      <c r="D34934" t="s">
        <v>1275</v>
      </c>
      <c r="E34934" t="s">
        <v>14</v>
      </c>
      <c r="F34934" t="s">
        <v>21</v>
      </c>
      <c r="G34934" t="s">
        <v>379</v>
      </c>
      <c r="H34934" t="s">
        <v>380</v>
      </c>
      <c r="I34934" t="s">
        <v>7839</v>
      </c>
      <c r="J34934" s="1">
        <v>36161</v>
      </c>
      <c r="K34934" t="b">
        <f>IFERROR(VLOOKUP(F34934,english_mapping!A:B,2,FALSE),"NA")</f>
        <v>1</v>
      </c>
      <c r="L34934" t="str">
        <f t="shared" si="545"/>
        <v>Health Care</v>
      </c>
    </row>
    <row r="34935" spans="1:12" x14ac:dyDescent="0.25">
      <c r="A34935" t="s">
        <v>122850</v>
      </c>
      <c r="B34935" t="s">
        <v>122851</v>
      </c>
      <c r="C34935" t="s">
        <v>122852</v>
      </c>
      <c r="D34935" t="s">
        <v>3529</v>
      </c>
      <c r="E34935" t="s">
        <v>14</v>
      </c>
      <c r="F34935" t="s">
        <v>21</v>
      </c>
      <c r="G34935" t="s">
        <v>84</v>
      </c>
      <c r="H34935" t="s">
        <v>1288</v>
      </c>
      <c r="I34935" t="s">
        <v>1824</v>
      </c>
      <c r="J34935" s="1">
        <v>37622</v>
      </c>
      <c r="K34935" t="b">
        <f>IFERROR(VLOOKUP(F34935,english_mapping!A:B,2,FALSE),"NA")</f>
        <v>1</v>
      </c>
      <c r="L34935" t="str">
        <f t="shared" si="545"/>
        <v>Health Care</v>
      </c>
    </row>
    <row r="34936" spans="1:12" x14ac:dyDescent="0.25">
      <c r="A34936" t="s">
        <v>122853</v>
      </c>
      <c r="B34936" t="s">
        <v>122854</v>
      </c>
      <c r="C34936" t="s">
        <v>122855</v>
      </c>
      <c r="D34936" t="s">
        <v>51</v>
      </c>
      <c r="E34936" t="s">
        <v>14</v>
      </c>
      <c r="F34936" t="s">
        <v>21</v>
      </c>
      <c r="G34936" t="s">
        <v>822</v>
      </c>
      <c r="H34936" t="s">
        <v>823</v>
      </c>
      <c r="I34936" t="s">
        <v>823</v>
      </c>
      <c r="J34936" s="1">
        <v>35796</v>
      </c>
      <c r="K34936" t="b">
        <f>IFERROR(VLOOKUP(F34936,english_mapping!A:B,2,FALSE),"NA")</f>
        <v>1</v>
      </c>
      <c r="L34936" t="str">
        <f t="shared" si="545"/>
        <v>Biotechnology</v>
      </c>
    </row>
    <row r="34937" spans="1:12" x14ac:dyDescent="0.25">
      <c r="A34937" t="s">
        <v>122856</v>
      </c>
      <c r="B34937" t="s">
        <v>122857</v>
      </c>
      <c r="C34937" t="s">
        <v>122858</v>
      </c>
      <c r="D34937" t="s">
        <v>32</v>
      </c>
      <c r="E34937" t="s">
        <v>14</v>
      </c>
      <c r="F34937" t="s">
        <v>21</v>
      </c>
      <c r="G34937" t="s">
        <v>5938</v>
      </c>
      <c r="H34937" t="s">
        <v>5939</v>
      </c>
      <c r="I34937" t="s">
        <v>5939</v>
      </c>
      <c r="K34937" t="b">
        <f>IFERROR(VLOOKUP(F34937,english_mapping!A:B,2,FALSE),"NA")</f>
        <v>1</v>
      </c>
      <c r="L34937" t="str">
        <f t="shared" si="545"/>
        <v>Curated Web</v>
      </c>
    </row>
    <row r="34938" spans="1:12" x14ac:dyDescent="0.25">
      <c r="A34938" t="s">
        <v>122859</v>
      </c>
      <c r="B34938" t="s">
        <v>122860</v>
      </c>
      <c r="C34938" t="s">
        <v>122861</v>
      </c>
      <c r="D34938" t="s">
        <v>552</v>
      </c>
      <c r="E34938" t="s">
        <v>14</v>
      </c>
      <c r="K34938" t="str">
        <f>IFERROR(VLOOKUP(F34938,english_mapping!A:B,2,FALSE),"NA")</f>
        <v>NA</v>
      </c>
      <c r="L34938" t="str">
        <f t="shared" si="545"/>
        <v>Social Media</v>
      </c>
    </row>
    <row r="34939" spans="1:12" x14ac:dyDescent="0.25">
      <c r="A34939" t="s">
        <v>122862</v>
      </c>
      <c r="B34939" t="s">
        <v>122863</v>
      </c>
      <c r="C34939" t="s">
        <v>122864</v>
      </c>
      <c r="D34939" t="s">
        <v>51</v>
      </c>
      <c r="E34939" t="s">
        <v>14</v>
      </c>
      <c r="F34939" t="s">
        <v>21</v>
      </c>
      <c r="G34939" t="s">
        <v>59</v>
      </c>
      <c r="H34939" t="s">
        <v>11467</v>
      </c>
      <c r="I34939" t="s">
        <v>63409</v>
      </c>
      <c r="J34939" s="1">
        <v>34335</v>
      </c>
      <c r="K34939" t="b">
        <f>IFERROR(VLOOKUP(F34939,english_mapping!A:B,2,FALSE),"NA")</f>
        <v>1</v>
      </c>
      <c r="L34939" t="str">
        <f t="shared" si="545"/>
        <v>Biotechnology</v>
      </c>
    </row>
    <row r="34940" spans="1:12" x14ac:dyDescent="0.25">
      <c r="A34940" t="s">
        <v>122865</v>
      </c>
      <c r="B34940" t="s">
        <v>122866</v>
      </c>
      <c r="C34940" t="s">
        <v>122867</v>
      </c>
      <c r="D34940" t="s">
        <v>262</v>
      </c>
      <c r="E34940" t="s">
        <v>14</v>
      </c>
      <c r="F34940" t="s">
        <v>52</v>
      </c>
      <c r="G34940" t="s">
        <v>200</v>
      </c>
      <c r="H34940" t="s">
        <v>201</v>
      </c>
      <c r="I34940" t="s">
        <v>201</v>
      </c>
      <c r="J34940" s="1">
        <v>36161</v>
      </c>
      <c r="K34940" t="b">
        <f>IFERROR(VLOOKUP(F34940,english_mapping!A:B,2,FALSE),"NA")</f>
        <v>1</v>
      </c>
      <c r="L34940" t="str">
        <f t="shared" si="545"/>
        <v>Enterprise Software</v>
      </c>
    </row>
    <row r="34941" spans="1:12" x14ac:dyDescent="0.25">
      <c r="A34941" t="s">
        <v>122868</v>
      </c>
      <c r="B34941" t="s">
        <v>122869</v>
      </c>
      <c r="C34941" t="s">
        <v>122870</v>
      </c>
      <c r="D34941" t="s">
        <v>89</v>
      </c>
      <c r="E34941" t="s">
        <v>14</v>
      </c>
      <c r="F34941" t="s">
        <v>21</v>
      </c>
      <c r="G34941" t="s">
        <v>3238</v>
      </c>
      <c r="H34941" t="s">
        <v>3534</v>
      </c>
      <c r="I34941" t="s">
        <v>122871</v>
      </c>
      <c r="J34941" s="1">
        <v>22282</v>
      </c>
      <c r="K34941" t="b">
        <f>IFERROR(VLOOKUP(F34941,english_mapping!A:B,2,FALSE),"NA")</f>
        <v>1</v>
      </c>
      <c r="L34941" t="str">
        <f t="shared" si="545"/>
        <v>Health and Wellness</v>
      </c>
    </row>
    <row r="34942" spans="1:12" x14ac:dyDescent="0.25">
      <c r="A34942" t="s">
        <v>122872</v>
      </c>
      <c r="B34942" t="s">
        <v>122873</v>
      </c>
      <c r="C34942" t="s">
        <v>122874</v>
      </c>
      <c r="D34942" t="s">
        <v>1275</v>
      </c>
      <c r="E34942" t="s">
        <v>14</v>
      </c>
      <c r="F34942" t="s">
        <v>21</v>
      </c>
      <c r="G34942" t="s">
        <v>154</v>
      </c>
      <c r="H34942" t="s">
        <v>242</v>
      </c>
      <c r="I34942" t="s">
        <v>12919</v>
      </c>
      <c r="J34942" s="1">
        <v>39083</v>
      </c>
      <c r="K34942" t="b">
        <f>IFERROR(VLOOKUP(F34942,english_mapping!A:B,2,FALSE),"NA")</f>
        <v>1</v>
      </c>
      <c r="L34942" t="str">
        <f t="shared" si="545"/>
        <v>Health Care</v>
      </c>
    </row>
    <row r="34943" spans="1:12" x14ac:dyDescent="0.25">
      <c r="A34943" t="s">
        <v>122875</v>
      </c>
      <c r="B34943" t="s">
        <v>122876</v>
      </c>
      <c r="C34943" t="s">
        <v>122877</v>
      </c>
      <c r="D34943" t="s">
        <v>1784</v>
      </c>
      <c r="E34943" t="s">
        <v>14</v>
      </c>
      <c r="F34943" t="s">
        <v>124</v>
      </c>
      <c r="G34943" t="s">
        <v>125</v>
      </c>
      <c r="H34943" t="s">
        <v>126</v>
      </c>
      <c r="I34943" t="s">
        <v>126</v>
      </c>
      <c r="J34943" s="1">
        <v>39092</v>
      </c>
      <c r="K34943" t="b">
        <f>IFERROR(VLOOKUP(F34943,english_mapping!A:B,2,FALSE),"NA")</f>
        <v>1</v>
      </c>
      <c r="L34943" t="str">
        <f t="shared" si="545"/>
        <v>Pets</v>
      </c>
    </row>
    <row r="34944" spans="1:12" x14ac:dyDescent="0.25">
      <c r="A34944" t="s">
        <v>122878</v>
      </c>
      <c r="B34944" t="s">
        <v>122879</v>
      </c>
      <c r="C34944" t="s">
        <v>122880</v>
      </c>
      <c r="D34944" t="s">
        <v>122881</v>
      </c>
      <c r="E34944" t="s">
        <v>205</v>
      </c>
      <c r="F34944" t="s">
        <v>462</v>
      </c>
      <c r="G34944">
        <v>48</v>
      </c>
      <c r="H34944" t="s">
        <v>463</v>
      </c>
      <c r="I34944" t="s">
        <v>463</v>
      </c>
      <c r="K34944" t="b">
        <f>IFERROR(VLOOKUP(F34944,english_mapping!A:B,2,FALSE),"NA")</f>
        <v>0</v>
      </c>
      <c r="L34944" t="str">
        <f t="shared" si="545"/>
        <v>Clinical Trials</v>
      </c>
    </row>
    <row r="34945" spans="1:12" x14ac:dyDescent="0.25">
      <c r="A34945" t="s">
        <v>122882</v>
      </c>
      <c r="B34945" t="s">
        <v>122883</v>
      </c>
      <c r="C34945" t="s">
        <v>122884</v>
      </c>
      <c r="D34945" t="s">
        <v>122885</v>
      </c>
      <c r="E34945" t="s">
        <v>14</v>
      </c>
      <c r="F34945" t="s">
        <v>21</v>
      </c>
      <c r="G34945" t="s">
        <v>59</v>
      </c>
      <c r="H34945" t="s">
        <v>60</v>
      </c>
      <c r="I34945" t="s">
        <v>269</v>
      </c>
      <c r="J34945" s="1">
        <v>41275</v>
      </c>
      <c r="K34945" t="b">
        <f>IFERROR(VLOOKUP(F34945,english_mapping!A:B,2,FALSE),"NA")</f>
        <v>1</v>
      </c>
      <c r="L34945" t="str">
        <f t="shared" si="545"/>
        <v>Health and Wellness</v>
      </c>
    </row>
    <row r="34946" spans="1:12" x14ac:dyDescent="0.25">
      <c r="A34946" t="s">
        <v>122886</v>
      </c>
      <c r="B34946" t="s">
        <v>122887</v>
      </c>
      <c r="C34946" t="s">
        <v>122888</v>
      </c>
      <c r="D34946" t="s">
        <v>755</v>
      </c>
      <c r="E34946" t="s">
        <v>14</v>
      </c>
      <c r="F34946" t="s">
        <v>21</v>
      </c>
      <c r="G34946" t="s">
        <v>138</v>
      </c>
      <c r="H34946" t="s">
        <v>20070</v>
      </c>
      <c r="I34946" t="s">
        <v>20070</v>
      </c>
      <c r="J34946" s="1">
        <v>38353</v>
      </c>
      <c r="K34946" t="b">
        <f>IFERROR(VLOOKUP(F34946,english_mapping!A:B,2,FALSE),"NA")</f>
        <v>1</v>
      </c>
      <c r="L34946" t="str">
        <f t="shared" si="545"/>
        <v>Hardware + Software</v>
      </c>
    </row>
    <row r="34947" spans="1:12" x14ac:dyDescent="0.25">
      <c r="A34947" t="s">
        <v>122889</v>
      </c>
      <c r="B34947" t="s">
        <v>122890</v>
      </c>
      <c r="C34947" t="s">
        <v>122891</v>
      </c>
      <c r="D34947" t="s">
        <v>13656</v>
      </c>
      <c r="E34947" t="s">
        <v>14</v>
      </c>
      <c r="F34947" t="s">
        <v>274</v>
      </c>
      <c r="G34947">
        <v>19</v>
      </c>
      <c r="H34947" t="s">
        <v>36072</v>
      </c>
      <c r="I34947" t="s">
        <v>36072</v>
      </c>
      <c r="J34947" s="1">
        <v>40544</v>
      </c>
      <c r="K34947" t="b">
        <f>IFERROR(VLOOKUP(F34947,english_mapping!A:B,2,FALSE),"NA")</f>
        <v>0</v>
      </c>
      <c r="L34947" t="str">
        <f t="shared" si="545"/>
        <v>Biotechnology</v>
      </c>
    </row>
    <row r="34948" spans="1:12" x14ac:dyDescent="0.25">
      <c r="A34948" t="s">
        <v>122892</v>
      </c>
      <c r="B34948" t="s">
        <v>122893</v>
      </c>
      <c r="C34948" t="s">
        <v>122894</v>
      </c>
      <c r="D34948" t="s">
        <v>51</v>
      </c>
      <c r="E34948" t="s">
        <v>14</v>
      </c>
      <c r="F34948" t="s">
        <v>124</v>
      </c>
      <c r="G34948" t="s">
        <v>5122</v>
      </c>
      <c r="H34948" t="s">
        <v>59545</v>
      </c>
      <c r="I34948" t="s">
        <v>59545</v>
      </c>
      <c r="K34948" t="b">
        <f>IFERROR(VLOOKUP(F34948,english_mapping!A:B,2,FALSE),"NA")</f>
        <v>1</v>
      </c>
      <c r="L34948" t="str">
        <f t="shared" ref="L34948:L35011" si="546">IFERROR(LEFT(D34948,(FIND("|",D34948))-1),D34948)</f>
        <v>Biotechnology</v>
      </c>
    </row>
    <row r="34949" spans="1:12" x14ac:dyDescent="0.25">
      <c r="A34949" t="s">
        <v>122895</v>
      </c>
      <c r="B34949" t="s">
        <v>122896</v>
      </c>
      <c r="C34949" t="s">
        <v>122897</v>
      </c>
      <c r="E34949" t="s">
        <v>14</v>
      </c>
      <c r="F34949" t="s">
        <v>21</v>
      </c>
      <c r="G34949" t="s">
        <v>49206</v>
      </c>
      <c r="H34949" t="s">
        <v>63800</v>
      </c>
      <c r="I34949" t="s">
        <v>122898</v>
      </c>
      <c r="J34949" s="1">
        <v>24838</v>
      </c>
      <c r="K34949" t="b">
        <f>IFERROR(VLOOKUP(F34949,english_mapping!A:B,2,FALSE),"NA")</f>
        <v>1</v>
      </c>
      <c r="L34949">
        <f t="shared" si="546"/>
        <v>0</v>
      </c>
    </row>
    <row r="34950" spans="1:12" x14ac:dyDescent="0.25">
      <c r="A34950" t="s">
        <v>122899</v>
      </c>
      <c r="B34950" t="s">
        <v>122900</v>
      </c>
      <c r="C34950" t="s">
        <v>122901</v>
      </c>
      <c r="D34950" t="s">
        <v>254</v>
      </c>
      <c r="E34950" t="s">
        <v>14</v>
      </c>
      <c r="F34950" t="s">
        <v>21</v>
      </c>
      <c r="G34950" t="s">
        <v>1035</v>
      </c>
      <c r="H34950" t="s">
        <v>4862</v>
      </c>
      <c r="I34950" t="s">
        <v>45437</v>
      </c>
      <c r="J34950" s="1">
        <v>41674</v>
      </c>
      <c r="K34950" t="b">
        <f>IFERROR(VLOOKUP(F34950,english_mapping!A:B,2,FALSE),"NA")</f>
        <v>1</v>
      </c>
      <c r="L34950" t="str">
        <f t="shared" si="546"/>
        <v>EdTech</v>
      </c>
    </row>
    <row r="34951" spans="1:12" x14ac:dyDescent="0.25">
      <c r="A34951" t="s">
        <v>122902</v>
      </c>
      <c r="B34951" t="s">
        <v>122903</v>
      </c>
      <c r="C34951" t="s">
        <v>122904</v>
      </c>
      <c r="D34951" t="s">
        <v>38</v>
      </c>
      <c r="E34951" t="s">
        <v>14</v>
      </c>
      <c r="F34951" t="s">
        <v>21</v>
      </c>
      <c r="G34951" t="s">
        <v>117</v>
      </c>
      <c r="H34951" t="s">
        <v>118</v>
      </c>
      <c r="I34951" t="s">
        <v>38619</v>
      </c>
      <c r="K34951" t="b">
        <f>IFERROR(VLOOKUP(F34951,english_mapping!A:B,2,FALSE),"NA")</f>
        <v>1</v>
      </c>
      <c r="L34951" t="str">
        <f t="shared" si="546"/>
        <v>Software</v>
      </c>
    </row>
    <row r="34952" spans="1:12" x14ac:dyDescent="0.25">
      <c r="A34952" t="s">
        <v>122905</v>
      </c>
      <c r="B34952" t="s">
        <v>122906</v>
      </c>
      <c r="C34952" t="s">
        <v>122907</v>
      </c>
      <c r="D34952" t="s">
        <v>122908</v>
      </c>
      <c r="E34952" t="s">
        <v>14</v>
      </c>
      <c r="F34952" t="s">
        <v>1163</v>
      </c>
      <c r="G34952">
        <v>2</v>
      </c>
      <c r="H34952" t="s">
        <v>1785</v>
      </c>
      <c r="I34952" t="s">
        <v>1786</v>
      </c>
      <c r="J34952" t="s">
        <v>122909</v>
      </c>
      <c r="K34952" t="b">
        <f>IFERROR(VLOOKUP(F34952,english_mapping!A:B,2,FALSE),"NA")</f>
        <v>0</v>
      </c>
      <c r="L34952" t="str">
        <f t="shared" si="546"/>
        <v>Communications Infrastructure</v>
      </c>
    </row>
    <row r="34953" spans="1:12" x14ac:dyDescent="0.25">
      <c r="A34953" t="s">
        <v>122910</v>
      </c>
      <c r="B34953" t="s">
        <v>122911</v>
      </c>
      <c r="C34953" t="s">
        <v>122912</v>
      </c>
      <c r="D34953" t="s">
        <v>51</v>
      </c>
      <c r="E34953" t="s">
        <v>701</v>
      </c>
      <c r="F34953" t="s">
        <v>21</v>
      </c>
      <c r="G34953" t="s">
        <v>59</v>
      </c>
      <c r="H34953" t="s">
        <v>1249</v>
      </c>
      <c r="I34953" t="s">
        <v>1249</v>
      </c>
      <c r="K34953" t="b">
        <f>IFERROR(VLOOKUP(F34953,english_mapping!A:B,2,FALSE),"NA")</f>
        <v>1</v>
      </c>
      <c r="L34953" t="str">
        <f t="shared" si="546"/>
        <v>Biotechnology</v>
      </c>
    </row>
    <row r="34954" spans="1:12" x14ac:dyDescent="0.25">
      <c r="A34954" t="s">
        <v>122913</v>
      </c>
      <c r="B34954" t="s">
        <v>122914</v>
      </c>
      <c r="C34954" t="s">
        <v>122915</v>
      </c>
      <c r="D34954" t="s">
        <v>45603</v>
      </c>
      <c r="E34954" t="s">
        <v>14</v>
      </c>
      <c r="F34954" t="s">
        <v>4980</v>
      </c>
      <c r="H34954" t="s">
        <v>4981</v>
      </c>
      <c r="I34954" t="s">
        <v>73387</v>
      </c>
      <c r="K34954" t="b">
        <f>IFERROR(VLOOKUP(F34954,english_mapping!A:B,2,FALSE),"NA")</f>
        <v>1</v>
      </c>
      <c r="L34954" t="str">
        <f t="shared" si="546"/>
        <v>Health Care</v>
      </c>
    </row>
    <row r="34955" spans="1:12" x14ac:dyDescent="0.25">
      <c r="A34955" t="s">
        <v>122916</v>
      </c>
      <c r="B34955" t="s">
        <v>122917</v>
      </c>
      <c r="C34955" t="s">
        <v>122918</v>
      </c>
      <c r="D34955" t="s">
        <v>122919</v>
      </c>
      <c r="E34955" t="s">
        <v>205</v>
      </c>
      <c r="F34955" t="s">
        <v>21</v>
      </c>
      <c r="G34955" t="s">
        <v>101</v>
      </c>
      <c r="H34955" t="s">
        <v>102</v>
      </c>
      <c r="I34955" t="s">
        <v>103</v>
      </c>
      <c r="J34955" s="1">
        <v>40188</v>
      </c>
      <c r="K34955" t="b">
        <f>IFERROR(VLOOKUP(F34955,english_mapping!A:B,2,FALSE),"NA")</f>
        <v>1</v>
      </c>
      <c r="L34955" t="str">
        <f t="shared" si="546"/>
        <v>Consumers</v>
      </c>
    </row>
    <row r="34956" spans="1:12" x14ac:dyDescent="0.25">
      <c r="A34956" t="s">
        <v>122920</v>
      </c>
      <c r="B34956" t="s">
        <v>122921</v>
      </c>
      <c r="C34956" t="s">
        <v>122922</v>
      </c>
      <c r="D34956" t="s">
        <v>122923</v>
      </c>
      <c r="E34956" t="s">
        <v>14</v>
      </c>
      <c r="F34956" t="s">
        <v>21</v>
      </c>
      <c r="G34956" t="s">
        <v>84</v>
      </c>
      <c r="H34956" t="s">
        <v>598</v>
      </c>
      <c r="I34956" t="s">
        <v>598</v>
      </c>
      <c r="J34956" s="1">
        <v>40550</v>
      </c>
      <c r="K34956" t="b">
        <f>IFERROR(VLOOKUP(F34956,english_mapping!A:B,2,FALSE),"NA")</f>
        <v>1</v>
      </c>
      <c r="L34956" t="str">
        <f t="shared" si="546"/>
        <v>Enterprise Software</v>
      </c>
    </row>
    <row r="34957" spans="1:12" x14ac:dyDescent="0.25">
      <c r="A34957" t="s">
        <v>122924</v>
      </c>
      <c r="B34957" t="s">
        <v>122925</v>
      </c>
      <c r="C34957" t="s">
        <v>122926</v>
      </c>
      <c r="D34957" t="s">
        <v>38</v>
      </c>
      <c r="E34957" t="s">
        <v>109</v>
      </c>
      <c r="F34957" t="s">
        <v>21</v>
      </c>
      <c r="G34957" t="s">
        <v>1360</v>
      </c>
      <c r="H34957" t="s">
        <v>1361</v>
      </c>
      <c r="I34957" t="s">
        <v>9959</v>
      </c>
      <c r="J34957" s="1">
        <v>35065</v>
      </c>
      <c r="K34957" t="b">
        <f>IFERROR(VLOOKUP(F34957,english_mapping!A:B,2,FALSE),"NA")</f>
        <v>1</v>
      </c>
      <c r="L34957" t="str">
        <f t="shared" si="546"/>
        <v>Software</v>
      </c>
    </row>
    <row r="34958" spans="1:12" x14ac:dyDescent="0.25">
      <c r="A34958" t="s">
        <v>122927</v>
      </c>
      <c r="B34958" t="s">
        <v>122928</v>
      </c>
      <c r="C34958" t="s">
        <v>122929</v>
      </c>
      <c r="D34958" t="s">
        <v>1959</v>
      </c>
      <c r="E34958" t="s">
        <v>14</v>
      </c>
      <c r="F34958" t="s">
        <v>712</v>
      </c>
      <c r="G34958">
        <v>5</v>
      </c>
      <c r="H34958" t="s">
        <v>713</v>
      </c>
      <c r="I34958" t="s">
        <v>11701</v>
      </c>
      <c r="J34958" s="1">
        <v>41640</v>
      </c>
      <c r="K34958" t="b">
        <f>IFERROR(VLOOKUP(F34958,english_mapping!A:B,2,FALSE),"NA")</f>
        <v>0</v>
      </c>
      <c r="L34958" t="str">
        <f t="shared" si="546"/>
        <v>Consumer Internet</v>
      </c>
    </row>
    <row r="34959" spans="1:12" x14ac:dyDescent="0.25">
      <c r="A34959" t="s">
        <v>122930</v>
      </c>
      <c r="B34959" t="s">
        <v>122931</v>
      </c>
      <c r="C34959" t="s">
        <v>122932</v>
      </c>
      <c r="D34959" t="s">
        <v>3881</v>
      </c>
      <c r="E34959" t="s">
        <v>14</v>
      </c>
      <c r="F34959" t="s">
        <v>161</v>
      </c>
      <c r="G34959" t="s">
        <v>5719</v>
      </c>
      <c r="H34959" t="s">
        <v>5927</v>
      </c>
      <c r="I34959" t="s">
        <v>5927</v>
      </c>
      <c r="K34959" t="b">
        <f>IFERROR(VLOOKUP(F34959,english_mapping!A:B,2,FALSE),"NA")</f>
        <v>0</v>
      </c>
      <c r="L34959" t="str">
        <f t="shared" si="546"/>
        <v>Medical Devices</v>
      </c>
    </row>
    <row r="34960" spans="1:12" x14ac:dyDescent="0.25">
      <c r="A34960" t="s">
        <v>122933</v>
      </c>
      <c r="B34960" t="s">
        <v>122934</v>
      </c>
      <c r="C34960" t="s">
        <v>122935</v>
      </c>
      <c r="D34960" t="s">
        <v>73779</v>
      </c>
      <c r="E34960" t="s">
        <v>14</v>
      </c>
      <c r="F34960" t="s">
        <v>21</v>
      </c>
      <c r="G34960" t="s">
        <v>117</v>
      </c>
      <c r="H34960" t="s">
        <v>535</v>
      </c>
      <c r="I34960" t="s">
        <v>645</v>
      </c>
      <c r="K34960" t="b">
        <f>IFERROR(VLOOKUP(F34960,english_mapping!A:B,2,FALSE),"NA")</f>
        <v>1</v>
      </c>
      <c r="L34960" t="str">
        <f t="shared" si="546"/>
        <v>Health and Wellness</v>
      </c>
    </row>
    <row r="34961" spans="1:12" x14ac:dyDescent="0.25">
      <c r="A34961" t="s">
        <v>122936</v>
      </c>
      <c r="B34961" t="s">
        <v>122937</v>
      </c>
      <c r="D34961" t="s">
        <v>51</v>
      </c>
      <c r="E34961" t="s">
        <v>14</v>
      </c>
      <c r="F34961" t="s">
        <v>21</v>
      </c>
      <c r="G34961" t="s">
        <v>117</v>
      </c>
      <c r="H34961" t="s">
        <v>535</v>
      </c>
      <c r="I34961" t="s">
        <v>645</v>
      </c>
      <c r="K34961" t="b">
        <f>IFERROR(VLOOKUP(F34961,english_mapping!A:B,2,FALSE),"NA")</f>
        <v>1</v>
      </c>
      <c r="L34961" t="str">
        <f t="shared" si="546"/>
        <v>Biotechnology</v>
      </c>
    </row>
    <row r="34962" spans="1:12" x14ac:dyDescent="0.25">
      <c r="A34962" t="s">
        <v>122938</v>
      </c>
      <c r="B34962" t="s">
        <v>122939</v>
      </c>
      <c r="C34962" t="s">
        <v>122940</v>
      </c>
      <c r="D34962" t="s">
        <v>122941</v>
      </c>
      <c r="E34962" t="s">
        <v>14</v>
      </c>
      <c r="F34962" t="s">
        <v>21</v>
      </c>
      <c r="G34962" t="s">
        <v>59</v>
      </c>
      <c r="H34962" t="s">
        <v>60</v>
      </c>
      <c r="I34962" t="s">
        <v>66</v>
      </c>
      <c r="J34962" s="1">
        <v>41640</v>
      </c>
      <c r="K34962" t="b">
        <f>IFERROR(VLOOKUP(F34962,english_mapping!A:B,2,FALSE),"NA")</f>
        <v>1</v>
      </c>
      <c r="L34962" t="str">
        <f t="shared" si="546"/>
        <v>Diagnostics</v>
      </c>
    </row>
    <row r="34963" spans="1:12" x14ac:dyDescent="0.25">
      <c r="A34963" t="s">
        <v>122942</v>
      </c>
      <c r="B34963" t="s">
        <v>122943</v>
      </c>
      <c r="C34963" t="s">
        <v>122944</v>
      </c>
      <c r="D34963" t="s">
        <v>51</v>
      </c>
      <c r="E34963" t="s">
        <v>205</v>
      </c>
      <c r="F34963" t="s">
        <v>21</v>
      </c>
      <c r="G34963" t="s">
        <v>117</v>
      </c>
      <c r="H34963" t="s">
        <v>118</v>
      </c>
      <c r="I34963" t="s">
        <v>2648</v>
      </c>
      <c r="K34963" t="b">
        <f>IFERROR(VLOOKUP(F34963,english_mapping!A:B,2,FALSE),"NA")</f>
        <v>1</v>
      </c>
      <c r="L34963" t="str">
        <f t="shared" si="546"/>
        <v>Biotechnology</v>
      </c>
    </row>
    <row r="34964" spans="1:12" x14ac:dyDescent="0.25">
      <c r="A34964" t="s">
        <v>122945</v>
      </c>
      <c r="B34964" t="s">
        <v>122946</v>
      </c>
      <c r="C34964" t="s">
        <v>122947</v>
      </c>
      <c r="D34964" t="s">
        <v>1275</v>
      </c>
      <c r="E34964" t="s">
        <v>109</v>
      </c>
      <c r="F34964" t="s">
        <v>21</v>
      </c>
      <c r="G34964" t="s">
        <v>138</v>
      </c>
      <c r="H34964" t="s">
        <v>139</v>
      </c>
      <c r="I34964" t="s">
        <v>139</v>
      </c>
      <c r="J34964" s="1">
        <v>40544</v>
      </c>
      <c r="K34964" t="b">
        <f>IFERROR(VLOOKUP(F34964,english_mapping!A:B,2,FALSE),"NA")</f>
        <v>1</v>
      </c>
      <c r="L34964" t="str">
        <f t="shared" si="546"/>
        <v>Health Care</v>
      </c>
    </row>
    <row r="34965" spans="1:12" x14ac:dyDescent="0.25">
      <c r="A34965" t="s">
        <v>122948</v>
      </c>
      <c r="B34965" t="s">
        <v>122949</v>
      </c>
      <c r="C34965" t="s">
        <v>122950</v>
      </c>
      <c r="D34965" t="s">
        <v>1275</v>
      </c>
      <c r="E34965" t="s">
        <v>14</v>
      </c>
      <c r="F34965" t="s">
        <v>21</v>
      </c>
      <c r="G34965" t="s">
        <v>285</v>
      </c>
      <c r="H34965" t="s">
        <v>889</v>
      </c>
      <c r="I34965" t="s">
        <v>890</v>
      </c>
      <c r="J34965" s="1">
        <v>37257</v>
      </c>
      <c r="K34965" t="b">
        <f>IFERROR(VLOOKUP(F34965,english_mapping!A:B,2,FALSE),"NA")</f>
        <v>1</v>
      </c>
      <c r="L34965" t="str">
        <f t="shared" si="546"/>
        <v>Health Care</v>
      </c>
    </row>
    <row r="34966" spans="1:12" x14ac:dyDescent="0.25">
      <c r="A34966" t="s">
        <v>122951</v>
      </c>
      <c r="B34966" t="s">
        <v>122952</v>
      </c>
      <c r="C34966" t="s">
        <v>122953</v>
      </c>
      <c r="D34966" t="s">
        <v>122954</v>
      </c>
      <c r="E34966" t="s">
        <v>14</v>
      </c>
      <c r="F34966" t="s">
        <v>1087</v>
      </c>
      <c r="G34966">
        <v>16</v>
      </c>
      <c r="H34966" t="s">
        <v>1743</v>
      </c>
      <c r="I34966" t="s">
        <v>1743</v>
      </c>
      <c r="J34966" s="1">
        <v>41285</v>
      </c>
      <c r="K34966" t="b">
        <f>IFERROR(VLOOKUP(F34966,english_mapping!A:B,2,FALSE),"NA")</f>
        <v>0</v>
      </c>
      <c r="L34966" t="str">
        <f t="shared" si="546"/>
        <v>Health and Wellness</v>
      </c>
    </row>
    <row r="34967" spans="1:12" x14ac:dyDescent="0.25">
      <c r="A34967" t="s">
        <v>122955</v>
      </c>
      <c r="B34967" t="s">
        <v>122956</v>
      </c>
      <c r="C34967" t="s">
        <v>122957</v>
      </c>
      <c r="D34967" t="s">
        <v>122958</v>
      </c>
      <c r="E34967" t="s">
        <v>14</v>
      </c>
      <c r="F34967" t="s">
        <v>21</v>
      </c>
      <c r="G34967" t="s">
        <v>59</v>
      </c>
      <c r="H34967" t="s">
        <v>60</v>
      </c>
      <c r="I34967" t="s">
        <v>3044</v>
      </c>
      <c r="J34967" s="1">
        <v>40544</v>
      </c>
      <c r="K34967" t="b">
        <f>IFERROR(VLOOKUP(F34967,english_mapping!A:B,2,FALSE),"NA")</f>
        <v>1</v>
      </c>
      <c r="L34967" t="str">
        <f t="shared" si="546"/>
        <v>Android</v>
      </c>
    </row>
    <row r="34968" spans="1:12" x14ac:dyDescent="0.25">
      <c r="A34968" t="s">
        <v>122959</v>
      </c>
      <c r="B34968" t="s">
        <v>122960</v>
      </c>
      <c r="D34968" t="s">
        <v>3039</v>
      </c>
      <c r="E34968" t="s">
        <v>14</v>
      </c>
      <c r="F34968" t="s">
        <v>21</v>
      </c>
      <c r="G34968" t="s">
        <v>39</v>
      </c>
      <c r="H34968" t="s">
        <v>281</v>
      </c>
      <c r="I34968" t="s">
        <v>2832</v>
      </c>
      <c r="J34968" s="1">
        <v>42005</v>
      </c>
      <c r="K34968" t="b">
        <f>IFERROR(VLOOKUP(F34968,english_mapping!A:B,2,FALSE),"NA")</f>
        <v>1</v>
      </c>
      <c r="L34968" t="str">
        <f t="shared" si="546"/>
        <v>Medical</v>
      </c>
    </row>
    <row r="34969" spans="1:12" x14ac:dyDescent="0.25">
      <c r="A34969" t="s">
        <v>122961</v>
      </c>
      <c r="B34969" t="s">
        <v>122962</v>
      </c>
      <c r="C34969" t="s">
        <v>122963</v>
      </c>
      <c r="D34969" t="s">
        <v>1275</v>
      </c>
      <c r="E34969" t="s">
        <v>701</v>
      </c>
      <c r="F34969" t="s">
        <v>712</v>
      </c>
      <c r="G34969">
        <v>2</v>
      </c>
      <c r="H34969" t="s">
        <v>14370</v>
      </c>
      <c r="I34969" t="s">
        <v>122964</v>
      </c>
      <c r="J34969" s="1">
        <v>36526</v>
      </c>
      <c r="K34969" t="b">
        <f>IFERROR(VLOOKUP(F34969,english_mapping!A:B,2,FALSE),"NA")</f>
        <v>0</v>
      </c>
      <c r="L34969" t="str">
        <f t="shared" si="546"/>
        <v>Health Care</v>
      </c>
    </row>
    <row r="34970" spans="1:12" x14ac:dyDescent="0.25">
      <c r="A34970" t="s">
        <v>122965</v>
      </c>
      <c r="B34970" t="s">
        <v>122966</v>
      </c>
      <c r="C34970" t="s">
        <v>122967</v>
      </c>
      <c r="D34970" t="s">
        <v>3039</v>
      </c>
      <c r="E34970" t="s">
        <v>14</v>
      </c>
      <c r="F34970" t="s">
        <v>124</v>
      </c>
      <c r="G34970" t="s">
        <v>5719</v>
      </c>
      <c r="H34970" t="s">
        <v>126</v>
      </c>
      <c r="I34970" t="s">
        <v>37682</v>
      </c>
      <c r="K34970" t="b">
        <f>IFERROR(VLOOKUP(F34970,english_mapping!A:B,2,FALSE),"NA")</f>
        <v>1</v>
      </c>
      <c r="L34970" t="str">
        <f t="shared" si="546"/>
        <v>Medical</v>
      </c>
    </row>
    <row r="34971" spans="1:12" x14ac:dyDescent="0.25">
      <c r="A34971" t="s">
        <v>122968</v>
      </c>
      <c r="B34971" t="s">
        <v>122969</v>
      </c>
      <c r="C34971" t="s">
        <v>122970</v>
      </c>
      <c r="D34971" t="s">
        <v>89</v>
      </c>
      <c r="E34971" t="s">
        <v>14</v>
      </c>
      <c r="F34971" t="s">
        <v>71</v>
      </c>
      <c r="G34971">
        <v>12</v>
      </c>
      <c r="H34971" t="s">
        <v>72</v>
      </c>
      <c r="I34971" t="s">
        <v>72</v>
      </c>
      <c r="K34971" t="b">
        <f>IFERROR(VLOOKUP(F34971,english_mapping!A:B,2,FALSE),"NA")</f>
        <v>0</v>
      </c>
      <c r="L34971" t="str">
        <f t="shared" si="546"/>
        <v>Health and Wellness</v>
      </c>
    </row>
    <row r="34972" spans="1:12" x14ac:dyDescent="0.25">
      <c r="A34972" t="s">
        <v>122971</v>
      </c>
      <c r="B34972" t="s">
        <v>122972</v>
      </c>
      <c r="C34972" t="s">
        <v>122973</v>
      </c>
      <c r="D34972" t="s">
        <v>88914</v>
      </c>
      <c r="E34972" t="s">
        <v>14</v>
      </c>
      <c r="F34972" t="s">
        <v>21</v>
      </c>
      <c r="G34972" t="s">
        <v>59</v>
      </c>
      <c r="H34972" t="s">
        <v>1249</v>
      </c>
      <c r="I34972" t="s">
        <v>1249</v>
      </c>
      <c r="J34972" s="1">
        <v>37622</v>
      </c>
      <c r="K34972" t="b">
        <f>IFERROR(VLOOKUP(F34972,english_mapping!A:B,2,FALSE),"NA")</f>
        <v>1</v>
      </c>
      <c r="L34972" t="str">
        <f t="shared" si="546"/>
        <v>Health Care Information Technology</v>
      </c>
    </row>
    <row r="34973" spans="1:12" x14ac:dyDescent="0.25">
      <c r="A34973" t="s">
        <v>122974</v>
      </c>
      <c r="B34973" t="s">
        <v>122975</v>
      </c>
      <c r="C34973" t="s">
        <v>122976</v>
      </c>
      <c r="D34973" t="s">
        <v>122977</v>
      </c>
      <c r="E34973" t="s">
        <v>14</v>
      </c>
      <c r="F34973" t="s">
        <v>124</v>
      </c>
      <c r="G34973" t="s">
        <v>125</v>
      </c>
      <c r="H34973" t="s">
        <v>126</v>
      </c>
      <c r="I34973" t="s">
        <v>126</v>
      </c>
      <c r="J34973" s="1">
        <v>39814</v>
      </c>
      <c r="K34973" t="b">
        <f>IFERROR(VLOOKUP(F34973,english_mapping!A:B,2,FALSE),"NA")</f>
        <v>1</v>
      </c>
      <c r="L34973" t="str">
        <f t="shared" si="546"/>
        <v>Education</v>
      </c>
    </row>
    <row r="34974" spans="1:12" x14ac:dyDescent="0.25">
      <c r="A34974" t="s">
        <v>122978</v>
      </c>
      <c r="B34974" t="s">
        <v>122979</v>
      </c>
      <c r="C34974" t="s">
        <v>122980</v>
      </c>
      <c r="D34974" t="s">
        <v>7991</v>
      </c>
      <c r="E34974" t="s">
        <v>14</v>
      </c>
      <c r="F34974" t="s">
        <v>21</v>
      </c>
      <c r="G34974" t="s">
        <v>101</v>
      </c>
      <c r="H34974" t="s">
        <v>102</v>
      </c>
      <c r="I34974" t="s">
        <v>103</v>
      </c>
      <c r="J34974" s="1">
        <v>39814</v>
      </c>
      <c r="K34974" t="b">
        <f>IFERROR(VLOOKUP(F34974,english_mapping!A:B,2,FALSE),"NA")</f>
        <v>1</v>
      </c>
      <c r="L34974" t="str">
        <f t="shared" si="546"/>
        <v>Legal</v>
      </c>
    </row>
    <row r="34975" spans="1:12" x14ac:dyDescent="0.25">
      <c r="A34975" t="s">
        <v>122981</v>
      </c>
      <c r="B34975" t="s">
        <v>122982</v>
      </c>
      <c r="C34975" t="s">
        <v>122983</v>
      </c>
      <c r="D34975" t="s">
        <v>1275</v>
      </c>
      <c r="E34975" t="s">
        <v>14</v>
      </c>
      <c r="F34975" t="s">
        <v>15</v>
      </c>
      <c r="G34975">
        <v>19</v>
      </c>
      <c r="H34975" t="s">
        <v>479</v>
      </c>
      <c r="I34975" t="s">
        <v>479</v>
      </c>
      <c r="K34975" t="b">
        <f>IFERROR(VLOOKUP(F34975,english_mapping!A:B,2,FALSE),"NA")</f>
        <v>1</v>
      </c>
      <c r="L34975" t="str">
        <f t="shared" si="546"/>
        <v>Health Care</v>
      </c>
    </row>
    <row r="34976" spans="1:12" x14ac:dyDescent="0.25">
      <c r="A34976" t="s">
        <v>122984</v>
      </c>
      <c r="B34976" t="s">
        <v>122985</v>
      </c>
      <c r="C34976" t="s">
        <v>122986</v>
      </c>
      <c r="D34976" t="s">
        <v>49138</v>
      </c>
      <c r="E34976" t="s">
        <v>14</v>
      </c>
      <c r="F34976" t="s">
        <v>21</v>
      </c>
      <c r="G34976" t="s">
        <v>822</v>
      </c>
      <c r="H34976" t="s">
        <v>823</v>
      </c>
      <c r="I34976" t="s">
        <v>823</v>
      </c>
      <c r="J34976" s="1">
        <v>40179</v>
      </c>
      <c r="K34976" t="b">
        <f>IFERROR(VLOOKUP(F34976,english_mapping!A:B,2,FALSE),"NA")</f>
        <v>1</v>
      </c>
      <c r="L34976" t="str">
        <f t="shared" si="546"/>
        <v>Health Care</v>
      </c>
    </row>
    <row r="34977" spans="1:12" x14ac:dyDescent="0.25">
      <c r="A34977" t="s">
        <v>122987</v>
      </c>
      <c r="B34977" t="s">
        <v>122988</v>
      </c>
      <c r="C34977" t="s">
        <v>122989</v>
      </c>
      <c r="D34977" t="s">
        <v>51</v>
      </c>
      <c r="E34977" t="s">
        <v>14</v>
      </c>
      <c r="F34977" t="s">
        <v>21</v>
      </c>
      <c r="G34977" t="s">
        <v>84</v>
      </c>
      <c r="H34977" t="s">
        <v>1157</v>
      </c>
      <c r="I34977" t="s">
        <v>1158</v>
      </c>
      <c r="J34977" s="1">
        <v>40179</v>
      </c>
      <c r="K34977" t="b">
        <f>IFERROR(VLOOKUP(F34977,english_mapping!A:B,2,FALSE),"NA")</f>
        <v>1</v>
      </c>
      <c r="L34977" t="str">
        <f t="shared" si="546"/>
        <v>Biotechnology</v>
      </c>
    </row>
    <row r="34978" spans="1:12" x14ac:dyDescent="0.25">
      <c r="A34978" t="s">
        <v>122990</v>
      </c>
      <c r="B34978" t="s">
        <v>122991</v>
      </c>
      <c r="C34978" t="s">
        <v>122992</v>
      </c>
      <c r="D34978" t="s">
        <v>89</v>
      </c>
      <c r="E34978" t="s">
        <v>14</v>
      </c>
      <c r="F34978" t="s">
        <v>21</v>
      </c>
      <c r="G34978" t="s">
        <v>59</v>
      </c>
      <c r="H34978" t="s">
        <v>1249</v>
      </c>
      <c r="I34978" t="s">
        <v>1249</v>
      </c>
      <c r="J34978" s="1">
        <v>32509</v>
      </c>
      <c r="K34978" t="b">
        <f>IFERROR(VLOOKUP(F34978,english_mapping!A:B,2,FALSE),"NA")</f>
        <v>1</v>
      </c>
      <c r="L34978" t="str">
        <f t="shared" si="546"/>
        <v>Health and Wellness</v>
      </c>
    </row>
    <row r="34979" spans="1:12" x14ac:dyDescent="0.25">
      <c r="A34979" t="s">
        <v>122993</v>
      </c>
      <c r="B34979" t="s">
        <v>122994</v>
      </c>
      <c r="C34979" t="s">
        <v>122995</v>
      </c>
      <c r="D34979" t="s">
        <v>755</v>
      </c>
      <c r="E34979" t="s">
        <v>109</v>
      </c>
      <c r="F34979" t="s">
        <v>21</v>
      </c>
      <c r="G34979" t="s">
        <v>59</v>
      </c>
      <c r="H34979" t="s">
        <v>60</v>
      </c>
      <c r="I34979" t="s">
        <v>1005</v>
      </c>
      <c r="J34979" s="1">
        <v>40179</v>
      </c>
      <c r="K34979" t="b">
        <f>IFERROR(VLOOKUP(F34979,english_mapping!A:B,2,FALSE),"NA")</f>
        <v>1</v>
      </c>
      <c r="L34979" t="str">
        <f t="shared" si="546"/>
        <v>Hardware + Software</v>
      </c>
    </row>
    <row r="34980" spans="1:12" x14ac:dyDescent="0.25">
      <c r="A34980" t="s">
        <v>122996</v>
      </c>
      <c r="B34980" t="s">
        <v>122997</v>
      </c>
      <c r="C34980" t="s">
        <v>122998</v>
      </c>
      <c r="D34980" t="s">
        <v>122999</v>
      </c>
      <c r="E34980" t="s">
        <v>14</v>
      </c>
      <c r="F34980" t="s">
        <v>15</v>
      </c>
      <c r="G34980">
        <v>19</v>
      </c>
      <c r="H34980" t="s">
        <v>479</v>
      </c>
      <c r="I34980" t="s">
        <v>12216</v>
      </c>
      <c r="K34980" t="b">
        <f>IFERROR(VLOOKUP(F34980,english_mapping!A:B,2,FALSE),"NA")</f>
        <v>1</v>
      </c>
      <c r="L34980" t="str">
        <f t="shared" si="546"/>
        <v>Consumers</v>
      </c>
    </row>
    <row r="34981" spans="1:12" x14ac:dyDescent="0.25">
      <c r="A34981" t="s">
        <v>123000</v>
      </c>
      <c r="B34981" t="s">
        <v>123001</v>
      </c>
      <c r="C34981" t="s">
        <v>123002</v>
      </c>
      <c r="D34981" t="s">
        <v>3881</v>
      </c>
      <c r="E34981" t="s">
        <v>14</v>
      </c>
      <c r="F34981" t="s">
        <v>1087</v>
      </c>
      <c r="G34981">
        <v>2</v>
      </c>
      <c r="H34981" t="s">
        <v>1737</v>
      </c>
      <c r="I34981" t="s">
        <v>123003</v>
      </c>
      <c r="K34981" t="b">
        <f>IFERROR(VLOOKUP(F34981,english_mapping!A:B,2,FALSE),"NA")</f>
        <v>0</v>
      </c>
      <c r="L34981" t="str">
        <f t="shared" si="546"/>
        <v>Medical Devices</v>
      </c>
    </row>
    <row r="34982" spans="1:12" x14ac:dyDescent="0.25">
      <c r="A34982" t="s">
        <v>123004</v>
      </c>
      <c r="B34982" t="s">
        <v>123005</v>
      </c>
      <c r="C34982" t="s">
        <v>123006</v>
      </c>
      <c r="E34982" t="s">
        <v>14</v>
      </c>
      <c r="F34982" t="s">
        <v>408</v>
      </c>
      <c r="G34982">
        <v>24</v>
      </c>
      <c r="H34982" t="s">
        <v>409</v>
      </c>
      <c r="I34982" t="s">
        <v>123007</v>
      </c>
      <c r="K34982" t="b">
        <f>IFERROR(VLOOKUP(F34982,english_mapping!A:B,2,FALSE),"NA")</f>
        <v>0</v>
      </c>
      <c r="L34982">
        <f t="shared" si="546"/>
        <v>0</v>
      </c>
    </row>
    <row r="34983" spans="1:12" x14ac:dyDescent="0.25">
      <c r="A34983" t="s">
        <v>123008</v>
      </c>
      <c r="B34983" t="s">
        <v>123009</v>
      </c>
      <c r="C34983" t="s">
        <v>123010</v>
      </c>
      <c r="D34983" t="s">
        <v>89</v>
      </c>
      <c r="E34983" t="s">
        <v>14</v>
      </c>
      <c r="F34983" t="s">
        <v>15</v>
      </c>
      <c r="G34983">
        <v>19</v>
      </c>
      <c r="H34983" t="s">
        <v>479</v>
      </c>
      <c r="I34983" t="s">
        <v>479</v>
      </c>
      <c r="J34983" s="1">
        <v>41640</v>
      </c>
      <c r="K34983" t="b">
        <f>IFERROR(VLOOKUP(F34983,english_mapping!A:B,2,FALSE),"NA")</f>
        <v>1</v>
      </c>
      <c r="L34983" t="str">
        <f t="shared" si="546"/>
        <v>Health and Wellness</v>
      </c>
    </row>
    <row r="34984" spans="1:12" x14ac:dyDescent="0.25">
      <c r="A34984" t="s">
        <v>123011</v>
      </c>
      <c r="B34984" t="s">
        <v>123012</v>
      </c>
      <c r="C34984" t="s">
        <v>123013</v>
      </c>
      <c r="D34984" t="s">
        <v>1275</v>
      </c>
      <c r="E34984" t="s">
        <v>109</v>
      </c>
      <c r="F34984" t="s">
        <v>21</v>
      </c>
      <c r="G34984" t="s">
        <v>84</v>
      </c>
      <c r="H34984" t="s">
        <v>3647</v>
      </c>
      <c r="I34984" t="s">
        <v>3647</v>
      </c>
      <c r="K34984" t="b">
        <f>IFERROR(VLOOKUP(F34984,english_mapping!A:B,2,FALSE),"NA")</f>
        <v>1</v>
      </c>
      <c r="L34984" t="str">
        <f t="shared" si="546"/>
        <v>Health Care</v>
      </c>
    </row>
    <row r="34985" spans="1:12" x14ac:dyDescent="0.25">
      <c r="A34985" t="s">
        <v>123014</v>
      </c>
      <c r="B34985" t="s">
        <v>123015</v>
      </c>
      <c r="C34985" t="s">
        <v>123016</v>
      </c>
      <c r="D34985" t="s">
        <v>3563</v>
      </c>
      <c r="E34985" t="s">
        <v>14</v>
      </c>
      <c r="F34985" t="s">
        <v>21</v>
      </c>
      <c r="G34985" t="s">
        <v>59</v>
      </c>
      <c r="H34985" t="s">
        <v>1249</v>
      </c>
      <c r="I34985" t="s">
        <v>3123</v>
      </c>
      <c r="K34985" t="b">
        <f>IFERROR(VLOOKUP(F34985,english_mapping!A:B,2,FALSE),"NA")</f>
        <v>1</v>
      </c>
      <c r="L34985" t="str">
        <f t="shared" si="546"/>
        <v>Pharmaceuticals</v>
      </c>
    </row>
    <row r="34986" spans="1:12" x14ac:dyDescent="0.25">
      <c r="A34986" t="s">
        <v>123017</v>
      </c>
      <c r="B34986" t="s">
        <v>123018</v>
      </c>
      <c r="C34986" t="s">
        <v>123019</v>
      </c>
      <c r="D34986" t="s">
        <v>123020</v>
      </c>
      <c r="E34986" t="s">
        <v>109</v>
      </c>
      <c r="F34986" t="s">
        <v>21</v>
      </c>
      <c r="G34986" t="s">
        <v>138</v>
      </c>
      <c r="H34986" t="s">
        <v>139</v>
      </c>
      <c r="I34986" t="s">
        <v>139</v>
      </c>
      <c r="J34986" s="1">
        <v>37995</v>
      </c>
      <c r="K34986" t="b">
        <f>IFERROR(VLOOKUP(F34986,english_mapping!A:B,2,FALSE),"NA")</f>
        <v>1</v>
      </c>
      <c r="L34986" t="str">
        <f t="shared" si="546"/>
        <v>Analytics</v>
      </c>
    </row>
    <row r="34987" spans="1:12" x14ac:dyDescent="0.25">
      <c r="A34987" t="s">
        <v>123021</v>
      </c>
      <c r="B34987" t="s">
        <v>123022</v>
      </c>
      <c r="C34987" t="s">
        <v>123023</v>
      </c>
      <c r="D34987" t="s">
        <v>123024</v>
      </c>
      <c r="E34987" t="s">
        <v>14</v>
      </c>
      <c r="F34987" t="s">
        <v>15</v>
      </c>
      <c r="G34987">
        <v>21</v>
      </c>
      <c r="H34987" t="s">
        <v>12894</v>
      </c>
      <c r="I34987" t="s">
        <v>12894</v>
      </c>
      <c r="J34987" t="s">
        <v>22962</v>
      </c>
      <c r="K34987" t="b">
        <f>IFERROR(VLOOKUP(F34987,english_mapping!A:B,2,FALSE),"NA")</f>
        <v>1</v>
      </c>
      <c r="L34987" t="str">
        <f t="shared" si="546"/>
        <v>Big Data</v>
      </c>
    </row>
    <row r="34988" spans="1:12" x14ac:dyDescent="0.25">
      <c r="A34988" t="s">
        <v>123025</v>
      </c>
      <c r="B34988" t="s">
        <v>123026</v>
      </c>
      <c r="C34988" t="s">
        <v>123027</v>
      </c>
      <c r="D34988" t="s">
        <v>123028</v>
      </c>
      <c r="E34988" t="s">
        <v>14</v>
      </c>
      <c r="F34988" t="s">
        <v>71</v>
      </c>
      <c r="G34988">
        <v>12</v>
      </c>
      <c r="H34988" t="s">
        <v>72</v>
      </c>
      <c r="I34988" t="s">
        <v>72</v>
      </c>
      <c r="J34988" t="s">
        <v>2944</v>
      </c>
      <c r="K34988" t="b">
        <f>IFERROR(VLOOKUP(F34988,english_mapping!A:B,2,FALSE),"NA")</f>
        <v>0</v>
      </c>
      <c r="L34988" t="str">
        <f t="shared" si="546"/>
        <v>Human Resources</v>
      </c>
    </row>
    <row r="34989" spans="1:12" x14ac:dyDescent="0.25">
      <c r="A34989" t="s">
        <v>123029</v>
      </c>
      <c r="B34989" t="s">
        <v>123030</v>
      </c>
      <c r="C34989" t="s">
        <v>123031</v>
      </c>
      <c r="D34989" t="s">
        <v>755</v>
      </c>
      <c r="E34989" t="s">
        <v>14</v>
      </c>
      <c r="F34989" t="s">
        <v>21</v>
      </c>
      <c r="G34989" t="s">
        <v>59</v>
      </c>
      <c r="H34989" t="s">
        <v>1249</v>
      </c>
      <c r="I34989" t="s">
        <v>1249</v>
      </c>
      <c r="J34989" s="1">
        <v>37987</v>
      </c>
      <c r="K34989" t="b">
        <f>IFERROR(VLOOKUP(F34989,english_mapping!A:B,2,FALSE),"NA")</f>
        <v>1</v>
      </c>
      <c r="L34989" t="str">
        <f t="shared" si="546"/>
        <v>Hardware + Software</v>
      </c>
    </row>
    <row r="34990" spans="1:12" x14ac:dyDescent="0.25">
      <c r="A34990" t="s">
        <v>123032</v>
      </c>
      <c r="B34990" t="s">
        <v>123033</v>
      </c>
      <c r="C34990" t="s">
        <v>123034</v>
      </c>
      <c r="D34990" t="s">
        <v>52214</v>
      </c>
      <c r="E34990" t="s">
        <v>14</v>
      </c>
      <c r="F34990" t="s">
        <v>21</v>
      </c>
      <c r="G34990" t="s">
        <v>59</v>
      </c>
      <c r="H34990" t="s">
        <v>987</v>
      </c>
      <c r="I34990" t="s">
        <v>2289</v>
      </c>
      <c r="J34990" s="1">
        <v>41275</v>
      </c>
      <c r="K34990" t="b">
        <f>IFERROR(VLOOKUP(F34990,english_mapping!A:B,2,FALSE),"NA")</f>
        <v>1</v>
      </c>
      <c r="L34990" t="str">
        <f t="shared" si="546"/>
        <v>Health Care</v>
      </c>
    </row>
    <row r="34991" spans="1:12" x14ac:dyDescent="0.25">
      <c r="A34991" t="s">
        <v>123035</v>
      </c>
      <c r="B34991" t="s">
        <v>123036</v>
      </c>
      <c r="C34991" t="s">
        <v>123037</v>
      </c>
      <c r="D34991" t="s">
        <v>51</v>
      </c>
      <c r="E34991" t="s">
        <v>205</v>
      </c>
      <c r="F34991" t="s">
        <v>21</v>
      </c>
      <c r="G34991" t="s">
        <v>1360</v>
      </c>
      <c r="H34991" t="s">
        <v>1361</v>
      </c>
      <c r="I34991" t="s">
        <v>31973</v>
      </c>
      <c r="J34991" s="1">
        <v>38718</v>
      </c>
      <c r="K34991" t="b">
        <f>IFERROR(VLOOKUP(F34991,english_mapping!A:B,2,FALSE),"NA")</f>
        <v>1</v>
      </c>
      <c r="L34991" t="str">
        <f t="shared" si="546"/>
        <v>Biotechnology</v>
      </c>
    </row>
    <row r="34992" spans="1:12" x14ac:dyDescent="0.25">
      <c r="A34992" t="s">
        <v>123038</v>
      </c>
      <c r="B34992" t="s">
        <v>123039</v>
      </c>
      <c r="C34992" t="s">
        <v>123040</v>
      </c>
      <c r="D34992" t="s">
        <v>6920</v>
      </c>
      <c r="E34992" t="s">
        <v>14</v>
      </c>
      <c r="F34992" t="s">
        <v>21</v>
      </c>
      <c r="G34992" t="s">
        <v>138</v>
      </c>
      <c r="H34992" t="s">
        <v>139</v>
      </c>
      <c r="I34992" t="s">
        <v>8042</v>
      </c>
      <c r="J34992" s="1">
        <v>37257</v>
      </c>
      <c r="K34992" t="b">
        <f>IFERROR(VLOOKUP(F34992,english_mapping!A:B,2,FALSE),"NA")</f>
        <v>1</v>
      </c>
      <c r="L34992" t="str">
        <f t="shared" si="546"/>
        <v>Biotechnology</v>
      </c>
    </row>
    <row r="34993" spans="1:12" x14ac:dyDescent="0.25">
      <c r="A34993" t="s">
        <v>123041</v>
      </c>
      <c r="B34993" t="s">
        <v>123042</v>
      </c>
      <c r="C34993" t="s">
        <v>123043</v>
      </c>
      <c r="E34993" t="s">
        <v>14</v>
      </c>
      <c r="F34993" t="s">
        <v>21</v>
      </c>
      <c r="G34993" t="s">
        <v>84</v>
      </c>
      <c r="H34993" t="s">
        <v>1288</v>
      </c>
      <c r="I34993" t="s">
        <v>2162</v>
      </c>
      <c r="K34993" t="b">
        <f>IFERROR(VLOOKUP(F34993,english_mapping!A:B,2,FALSE),"NA")</f>
        <v>1</v>
      </c>
      <c r="L34993">
        <f t="shared" si="546"/>
        <v>0</v>
      </c>
    </row>
    <row r="34994" spans="1:12" x14ac:dyDescent="0.25">
      <c r="A34994" t="s">
        <v>123044</v>
      </c>
      <c r="B34994" t="s">
        <v>123045</v>
      </c>
      <c r="C34994" t="s">
        <v>123046</v>
      </c>
      <c r="D34994" t="s">
        <v>3039</v>
      </c>
      <c r="E34994" t="s">
        <v>14</v>
      </c>
      <c r="K34994" t="str">
        <f>IFERROR(VLOOKUP(F34994,english_mapping!A:B,2,FALSE),"NA")</f>
        <v>NA</v>
      </c>
      <c r="L34994" t="str">
        <f t="shared" si="546"/>
        <v>Medical</v>
      </c>
    </row>
    <row r="34995" spans="1:12" x14ac:dyDescent="0.25">
      <c r="A34995" t="s">
        <v>123047</v>
      </c>
      <c r="B34995" t="s">
        <v>123048</v>
      </c>
      <c r="C34995" t="s">
        <v>123049</v>
      </c>
      <c r="D34995" t="s">
        <v>123050</v>
      </c>
      <c r="E34995" t="s">
        <v>14</v>
      </c>
      <c r="F34995" t="s">
        <v>21</v>
      </c>
      <c r="G34995" t="s">
        <v>154</v>
      </c>
      <c r="H34995" t="s">
        <v>242</v>
      </c>
      <c r="I34995" t="s">
        <v>242</v>
      </c>
      <c r="J34995" t="s">
        <v>123051</v>
      </c>
      <c r="K34995" t="b">
        <f>IFERROR(VLOOKUP(F34995,english_mapping!A:B,2,FALSE),"NA")</f>
        <v>1</v>
      </c>
      <c r="L34995" t="str">
        <f t="shared" si="546"/>
        <v>Cloud Computing</v>
      </c>
    </row>
    <row r="34996" spans="1:12" x14ac:dyDescent="0.25">
      <c r="A34996" t="s">
        <v>123052</v>
      </c>
      <c r="B34996" t="s">
        <v>123053</v>
      </c>
      <c r="C34996" t="s">
        <v>123054</v>
      </c>
      <c r="D34996" t="s">
        <v>38</v>
      </c>
      <c r="E34996" t="s">
        <v>205</v>
      </c>
      <c r="F34996" t="s">
        <v>2175</v>
      </c>
      <c r="G34996">
        <v>13</v>
      </c>
      <c r="H34996" t="s">
        <v>2176</v>
      </c>
      <c r="I34996" t="s">
        <v>2176</v>
      </c>
      <c r="K34996" t="b">
        <f>IFERROR(VLOOKUP(F34996,english_mapping!A:B,2,FALSE),"NA")</f>
        <v>0</v>
      </c>
      <c r="L34996" t="str">
        <f t="shared" si="546"/>
        <v>Software</v>
      </c>
    </row>
    <row r="34997" spans="1:12" x14ac:dyDescent="0.25">
      <c r="A34997" t="s">
        <v>123055</v>
      </c>
      <c r="B34997" t="s">
        <v>123056</v>
      </c>
      <c r="C34997" t="s">
        <v>123057</v>
      </c>
      <c r="D34997" t="s">
        <v>123058</v>
      </c>
      <c r="E34997" t="s">
        <v>14</v>
      </c>
      <c r="F34997" t="s">
        <v>21</v>
      </c>
      <c r="G34997" t="s">
        <v>59</v>
      </c>
      <c r="H34997" t="s">
        <v>60</v>
      </c>
      <c r="I34997" t="s">
        <v>66</v>
      </c>
      <c r="J34997" s="1">
        <v>40544</v>
      </c>
      <c r="K34997" t="b">
        <f>IFERROR(VLOOKUP(F34997,english_mapping!A:B,2,FALSE),"NA")</f>
        <v>1</v>
      </c>
      <c r="L34997" t="str">
        <f t="shared" si="546"/>
        <v>Health Care</v>
      </c>
    </row>
    <row r="34998" spans="1:12" x14ac:dyDescent="0.25">
      <c r="A34998" t="s">
        <v>123059</v>
      </c>
      <c r="B34998" t="s">
        <v>123060</v>
      </c>
      <c r="C34998" t="s">
        <v>123061</v>
      </c>
      <c r="D34998" t="s">
        <v>51</v>
      </c>
      <c r="E34998" t="s">
        <v>14</v>
      </c>
      <c r="F34998" t="s">
        <v>21</v>
      </c>
      <c r="G34998" t="s">
        <v>59</v>
      </c>
      <c r="H34998" t="s">
        <v>90</v>
      </c>
      <c r="I34998" t="s">
        <v>90</v>
      </c>
      <c r="J34998" s="1">
        <v>38718</v>
      </c>
      <c r="K34998" t="b">
        <f>IFERROR(VLOOKUP(F34998,english_mapping!A:B,2,FALSE),"NA")</f>
        <v>1</v>
      </c>
      <c r="L34998" t="str">
        <f t="shared" si="546"/>
        <v>Biotechnology</v>
      </c>
    </row>
    <row r="34999" spans="1:12" x14ac:dyDescent="0.25">
      <c r="A34999" t="s">
        <v>123062</v>
      </c>
      <c r="B34999" t="s">
        <v>123063</v>
      </c>
      <c r="C34999" t="s">
        <v>123064</v>
      </c>
      <c r="D34999" t="s">
        <v>51</v>
      </c>
      <c r="E34999" t="s">
        <v>14</v>
      </c>
      <c r="J34999" s="1">
        <v>38718</v>
      </c>
      <c r="K34999" t="str">
        <f>IFERROR(VLOOKUP(F34999,english_mapping!A:B,2,FALSE),"NA")</f>
        <v>NA</v>
      </c>
      <c r="L34999" t="str">
        <f t="shared" si="546"/>
        <v>Biotechnology</v>
      </c>
    </row>
    <row r="35000" spans="1:12" x14ac:dyDescent="0.25">
      <c r="A35000" t="s">
        <v>123065</v>
      </c>
      <c r="B35000" t="s">
        <v>123066</v>
      </c>
      <c r="C35000" t="s">
        <v>123067</v>
      </c>
      <c r="D35000" t="s">
        <v>123068</v>
      </c>
      <c r="E35000" t="s">
        <v>109</v>
      </c>
      <c r="F35000" t="s">
        <v>21</v>
      </c>
      <c r="G35000" t="s">
        <v>655</v>
      </c>
      <c r="H35000" t="s">
        <v>656</v>
      </c>
      <c r="I35000" t="s">
        <v>4601</v>
      </c>
      <c r="K35000" t="b">
        <f>IFERROR(VLOOKUP(F35000,english_mapping!A:B,2,FALSE),"NA")</f>
        <v>1</v>
      </c>
      <c r="L35000" t="str">
        <f t="shared" si="546"/>
        <v>Information Services</v>
      </c>
    </row>
    <row r="35001" spans="1:12" x14ac:dyDescent="0.25">
      <c r="A35001" t="s">
        <v>123069</v>
      </c>
      <c r="B35001" t="s">
        <v>123070</v>
      </c>
      <c r="C35001" t="s">
        <v>123071</v>
      </c>
      <c r="D35001" t="s">
        <v>38</v>
      </c>
      <c r="E35001" t="s">
        <v>701</v>
      </c>
      <c r="F35001" t="s">
        <v>21</v>
      </c>
      <c r="G35001" t="s">
        <v>84</v>
      </c>
      <c r="H35001" t="s">
        <v>1157</v>
      </c>
      <c r="I35001" t="s">
        <v>26083</v>
      </c>
      <c r="J35001" s="1">
        <v>35431</v>
      </c>
      <c r="K35001" t="b">
        <f>IFERROR(VLOOKUP(F35001,english_mapping!A:B,2,FALSE),"NA")</f>
        <v>1</v>
      </c>
      <c r="L35001" t="str">
        <f t="shared" si="546"/>
        <v>Software</v>
      </c>
    </row>
    <row r="35002" spans="1:12" x14ac:dyDescent="0.25">
      <c r="A35002" t="s">
        <v>123072</v>
      </c>
      <c r="B35002" t="s">
        <v>123073</v>
      </c>
      <c r="C35002" t="s">
        <v>123074</v>
      </c>
      <c r="D35002" t="s">
        <v>51</v>
      </c>
      <c r="E35002" t="s">
        <v>14</v>
      </c>
      <c r="F35002" t="s">
        <v>21</v>
      </c>
      <c r="G35002" t="s">
        <v>1262</v>
      </c>
      <c r="H35002" t="s">
        <v>1263</v>
      </c>
      <c r="I35002" t="s">
        <v>2734</v>
      </c>
      <c r="J35002" s="1">
        <v>36161</v>
      </c>
      <c r="K35002" t="b">
        <f>IFERROR(VLOOKUP(F35002,english_mapping!A:B,2,FALSE),"NA")</f>
        <v>1</v>
      </c>
      <c r="L35002" t="str">
        <f t="shared" si="546"/>
        <v>Biotechnology</v>
      </c>
    </row>
    <row r="35003" spans="1:12" x14ac:dyDescent="0.25">
      <c r="A35003" t="s">
        <v>123075</v>
      </c>
      <c r="B35003" t="s">
        <v>123076</v>
      </c>
      <c r="D35003" t="s">
        <v>51</v>
      </c>
      <c r="E35003" t="s">
        <v>14</v>
      </c>
      <c r="F35003" t="s">
        <v>21</v>
      </c>
      <c r="G35003" t="s">
        <v>84</v>
      </c>
      <c r="H35003" t="s">
        <v>1157</v>
      </c>
      <c r="I35003" t="s">
        <v>17234</v>
      </c>
      <c r="J35003" s="1">
        <v>38718</v>
      </c>
      <c r="K35003" t="b">
        <f>IFERROR(VLOOKUP(F35003,english_mapping!A:B,2,FALSE),"NA")</f>
        <v>1</v>
      </c>
      <c r="L35003" t="str">
        <f t="shared" si="546"/>
        <v>Biotechnology</v>
      </c>
    </row>
    <row r="35004" spans="1:12" x14ac:dyDescent="0.25">
      <c r="A35004" t="s">
        <v>123077</v>
      </c>
      <c r="B35004" t="s">
        <v>123078</v>
      </c>
      <c r="C35004" t="s">
        <v>123079</v>
      </c>
      <c r="D35004" t="s">
        <v>3039</v>
      </c>
      <c r="E35004" t="s">
        <v>14</v>
      </c>
      <c r="F35004" t="s">
        <v>21</v>
      </c>
      <c r="G35004" t="s">
        <v>1428</v>
      </c>
      <c r="H35004" t="s">
        <v>1429</v>
      </c>
      <c r="I35004" t="s">
        <v>1429</v>
      </c>
      <c r="J35004" t="s">
        <v>123080</v>
      </c>
      <c r="K35004" t="b">
        <f>IFERROR(VLOOKUP(F35004,english_mapping!A:B,2,FALSE),"NA")</f>
        <v>1</v>
      </c>
      <c r="L35004" t="str">
        <f t="shared" si="546"/>
        <v>Medical</v>
      </c>
    </row>
    <row r="35005" spans="1:12" x14ac:dyDescent="0.25">
      <c r="A35005" t="s">
        <v>123081</v>
      </c>
      <c r="B35005" t="s">
        <v>123082</v>
      </c>
      <c r="C35005" t="s">
        <v>123083</v>
      </c>
      <c r="D35005" t="s">
        <v>38</v>
      </c>
      <c r="E35005" t="s">
        <v>14</v>
      </c>
      <c r="F35005" t="s">
        <v>4240</v>
      </c>
      <c r="G35005">
        <v>40</v>
      </c>
      <c r="H35005" t="s">
        <v>4241</v>
      </c>
      <c r="I35005" t="s">
        <v>4241</v>
      </c>
      <c r="J35005" s="1">
        <v>39814</v>
      </c>
      <c r="K35005" t="b">
        <f>IFERROR(VLOOKUP(F35005,english_mapping!A:B,2,FALSE),"NA")</f>
        <v>0</v>
      </c>
      <c r="L35005" t="str">
        <f t="shared" si="546"/>
        <v>Software</v>
      </c>
    </row>
    <row r="35006" spans="1:12" x14ac:dyDescent="0.25">
      <c r="A35006" t="s">
        <v>123084</v>
      </c>
      <c r="B35006" t="s">
        <v>123085</v>
      </c>
      <c r="C35006" t="s">
        <v>123086</v>
      </c>
      <c r="D35006" t="s">
        <v>123087</v>
      </c>
      <c r="E35006" t="s">
        <v>14</v>
      </c>
      <c r="F35006" t="s">
        <v>21</v>
      </c>
      <c r="G35006" t="s">
        <v>154</v>
      </c>
      <c r="H35006" t="s">
        <v>242</v>
      </c>
      <c r="I35006" t="s">
        <v>4932</v>
      </c>
      <c r="J35006" s="1">
        <v>25204</v>
      </c>
      <c r="K35006" t="b">
        <f>IFERROR(VLOOKUP(F35006,english_mapping!A:B,2,FALSE),"NA")</f>
        <v>1</v>
      </c>
      <c r="L35006" t="str">
        <f t="shared" si="546"/>
        <v>Health Care</v>
      </c>
    </row>
    <row r="35007" spans="1:12" x14ac:dyDescent="0.25">
      <c r="A35007" t="s">
        <v>123088</v>
      </c>
      <c r="B35007" t="s">
        <v>123089</v>
      </c>
      <c r="C35007" t="s">
        <v>123090</v>
      </c>
      <c r="D35007" t="s">
        <v>51</v>
      </c>
      <c r="E35007" t="s">
        <v>14</v>
      </c>
      <c r="F35007" t="s">
        <v>21</v>
      </c>
      <c r="G35007" t="s">
        <v>59</v>
      </c>
      <c r="H35007" t="s">
        <v>90</v>
      </c>
      <c r="I35007" t="s">
        <v>2674</v>
      </c>
      <c r="J35007" s="1">
        <v>40544</v>
      </c>
      <c r="K35007" t="b">
        <f>IFERROR(VLOOKUP(F35007,english_mapping!A:B,2,FALSE),"NA")</f>
        <v>1</v>
      </c>
      <c r="L35007" t="str">
        <f t="shared" si="546"/>
        <v>Biotechnology</v>
      </c>
    </row>
    <row r="35008" spans="1:12" x14ac:dyDescent="0.25">
      <c r="A35008" t="s">
        <v>123091</v>
      </c>
      <c r="B35008" t="s">
        <v>123092</v>
      </c>
      <c r="C35008" t="s">
        <v>123093</v>
      </c>
      <c r="D35008" t="s">
        <v>178</v>
      </c>
      <c r="E35008" t="s">
        <v>14</v>
      </c>
      <c r="F35008" t="s">
        <v>15</v>
      </c>
      <c r="G35008">
        <v>13</v>
      </c>
      <c r="H35008" t="s">
        <v>123094</v>
      </c>
      <c r="I35008" t="s">
        <v>123094</v>
      </c>
      <c r="J35008" t="s">
        <v>28031</v>
      </c>
      <c r="K35008" t="b">
        <f>IFERROR(VLOOKUP(F35008,english_mapping!A:B,2,FALSE),"NA")</f>
        <v>1</v>
      </c>
      <c r="L35008" t="str">
        <f t="shared" si="546"/>
        <v>Hospitality</v>
      </c>
    </row>
    <row r="35009" spans="1:12" x14ac:dyDescent="0.25">
      <c r="A35009" t="s">
        <v>123095</v>
      </c>
      <c r="B35009" t="s">
        <v>123096</v>
      </c>
      <c r="C35009" t="s">
        <v>123097</v>
      </c>
      <c r="D35009" t="s">
        <v>51</v>
      </c>
      <c r="E35009" t="s">
        <v>14</v>
      </c>
      <c r="F35009" t="s">
        <v>21</v>
      </c>
      <c r="G35009" t="s">
        <v>1105</v>
      </c>
      <c r="H35009" t="s">
        <v>1106</v>
      </c>
      <c r="I35009" t="s">
        <v>1196</v>
      </c>
      <c r="J35009" s="1">
        <v>38718</v>
      </c>
      <c r="K35009" t="b">
        <f>IFERROR(VLOOKUP(F35009,english_mapping!A:B,2,FALSE),"NA")</f>
        <v>1</v>
      </c>
      <c r="L35009" t="str">
        <f t="shared" si="546"/>
        <v>Biotechnology</v>
      </c>
    </row>
    <row r="35010" spans="1:12" x14ac:dyDescent="0.25">
      <c r="A35010" t="s">
        <v>123098</v>
      </c>
      <c r="B35010" t="s">
        <v>123099</v>
      </c>
      <c r="C35010" t="s">
        <v>123100</v>
      </c>
      <c r="D35010" t="s">
        <v>123101</v>
      </c>
      <c r="E35010" t="s">
        <v>14</v>
      </c>
      <c r="F35010" t="s">
        <v>21</v>
      </c>
      <c r="G35010" t="s">
        <v>84</v>
      </c>
      <c r="H35010" t="s">
        <v>85</v>
      </c>
      <c r="I35010" t="s">
        <v>85</v>
      </c>
      <c r="J35010" s="1">
        <v>40909</v>
      </c>
      <c r="K35010" t="b">
        <f>IFERROR(VLOOKUP(F35010,english_mapping!A:B,2,FALSE),"NA")</f>
        <v>1</v>
      </c>
      <c r="L35010" t="str">
        <f t="shared" si="546"/>
        <v>Health and Wellness</v>
      </c>
    </row>
    <row r="35011" spans="1:12" x14ac:dyDescent="0.25">
      <c r="A35011" t="s">
        <v>123102</v>
      </c>
      <c r="B35011" t="s">
        <v>123103</v>
      </c>
      <c r="C35011" t="s">
        <v>123104</v>
      </c>
      <c r="D35011" t="s">
        <v>654</v>
      </c>
      <c r="E35011" t="s">
        <v>14</v>
      </c>
      <c r="F35011" t="s">
        <v>21</v>
      </c>
      <c r="G35011" t="s">
        <v>59</v>
      </c>
      <c r="H35011" t="s">
        <v>60</v>
      </c>
      <c r="I35011" t="s">
        <v>66</v>
      </c>
      <c r="J35011" t="s">
        <v>29660</v>
      </c>
      <c r="K35011" t="b">
        <f>IFERROR(VLOOKUP(F35011,english_mapping!A:B,2,FALSE),"NA")</f>
        <v>1</v>
      </c>
      <c r="L35011" t="str">
        <f t="shared" si="546"/>
        <v>News</v>
      </c>
    </row>
    <row r="35012" spans="1:12" x14ac:dyDescent="0.25">
      <c r="A35012" t="s">
        <v>123105</v>
      </c>
      <c r="B35012" t="s">
        <v>123106</v>
      </c>
      <c r="C35012" t="s">
        <v>123107</v>
      </c>
      <c r="D35012" t="s">
        <v>38</v>
      </c>
      <c r="E35012" t="s">
        <v>205</v>
      </c>
      <c r="K35012" t="str">
        <f>IFERROR(VLOOKUP(F35012,english_mapping!A:B,2,FALSE),"NA")</f>
        <v>NA</v>
      </c>
      <c r="L35012" t="str">
        <f t="shared" ref="L35012:L35075" si="547">IFERROR(LEFT(D35012,(FIND("|",D35012))-1),D35012)</f>
        <v>Software</v>
      </c>
    </row>
    <row r="35013" spans="1:12" x14ac:dyDescent="0.25">
      <c r="A35013" t="s">
        <v>123108</v>
      </c>
      <c r="B35013" t="s">
        <v>123109</v>
      </c>
      <c r="C35013" t="s">
        <v>123110</v>
      </c>
      <c r="D35013" t="s">
        <v>51</v>
      </c>
      <c r="E35013" t="s">
        <v>109</v>
      </c>
      <c r="F35013" t="s">
        <v>21</v>
      </c>
      <c r="G35013" t="s">
        <v>822</v>
      </c>
      <c r="H35013" t="s">
        <v>823</v>
      </c>
      <c r="I35013" t="s">
        <v>1370</v>
      </c>
      <c r="J35013" s="1">
        <v>35796</v>
      </c>
      <c r="K35013" t="b">
        <f>IFERROR(VLOOKUP(F35013,english_mapping!A:B,2,FALSE),"NA")</f>
        <v>1</v>
      </c>
      <c r="L35013" t="str">
        <f t="shared" si="547"/>
        <v>Biotechnology</v>
      </c>
    </row>
    <row r="35014" spans="1:12" x14ac:dyDescent="0.25">
      <c r="A35014" t="s">
        <v>123111</v>
      </c>
      <c r="B35014" t="s">
        <v>123112</v>
      </c>
      <c r="C35014" t="s">
        <v>123113</v>
      </c>
      <c r="D35014" t="s">
        <v>123114</v>
      </c>
      <c r="E35014" t="s">
        <v>205</v>
      </c>
      <c r="F35014" t="s">
        <v>21</v>
      </c>
      <c r="G35014" t="s">
        <v>84</v>
      </c>
      <c r="H35014" t="s">
        <v>598</v>
      </c>
      <c r="I35014" t="s">
        <v>598</v>
      </c>
      <c r="J35014" s="1">
        <v>40546</v>
      </c>
      <c r="K35014" t="b">
        <f>IFERROR(VLOOKUP(F35014,english_mapping!A:B,2,FALSE),"NA")</f>
        <v>1</v>
      </c>
      <c r="L35014" t="str">
        <f t="shared" si="547"/>
        <v>Consumers</v>
      </c>
    </row>
    <row r="35015" spans="1:12" x14ac:dyDescent="0.25">
      <c r="A35015" t="s">
        <v>123115</v>
      </c>
      <c r="B35015" t="s">
        <v>123116</v>
      </c>
      <c r="C35015" t="s">
        <v>123117</v>
      </c>
      <c r="D35015" t="s">
        <v>123118</v>
      </c>
      <c r="E35015" t="s">
        <v>14</v>
      </c>
      <c r="F35015" t="s">
        <v>124</v>
      </c>
      <c r="G35015" t="s">
        <v>4504</v>
      </c>
      <c r="H35015" t="s">
        <v>126</v>
      </c>
      <c r="I35015" t="s">
        <v>123119</v>
      </c>
      <c r="J35015" s="1">
        <v>40550</v>
      </c>
      <c r="K35015" t="b">
        <f>IFERROR(VLOOKUP(F35015,english_mapping!A:B,2,FALSE),"NA")</f>
        <v>1</v>
      </c>
      <c r="L35015" t="str">
        <f t="shared" si="547"/>
        <v>Dental</v>
      </c>
    </row>
    <row r="35016" spans="1:12" x14ac:dyDescent="0.25">
      <c r="A35016" t="s">
        <v>123120</v>
      </c>
      <c r="B35016" t="s">
        <v>123121</v>
      </c>
      <c r="C35016" t="s">
        <v>123122</v>
      </c>
      <c r="D35016" t="s">
        <v>123123</v>
      </c>
      <c r="E35016" t="s">
        <v>205</v>
      </c>
      <c r="F35016" t="s">
        <v>21</v>
      </c>
      <c r="G35016" t="s">
        <v>1360</v>
      </c>
      <c r="H35016" t="s">
        <v>1361</v>
      </c>
      <c r="I35016" t="s">
        <v>17681</v>
      </c>
      <c r="J35016" s="1">
        <v>40188</v>
      </c>
      <c r="K35016" t="b">
        <f>IFERROR(VLOOKUP(F35016,english_mapping!A:B,2,FALSE),"NA")</f>
        <v>1</v>
      </c>
      <c r="L35016" t="str">
        <f t="shared" si="547"/>
        <v>Billing</v>
      </c>
    </row>
    <row r="35017" spans="1:12" x14ac:dyDescent="0.25">
      <c r="A35017" t="s">
        <v>123124</v>
      </c>
      <c r="B35017" t="s">
        <v>123125</v>
      </c>
      <c r="C35017" t="s">
        <v>123126</v>
      </c>
      <c r="D35017" t="s">
        <v>123127</v>
      </c>
      <c r="E35017" t="s">
        <v>14</v>
      </c>
      <c r="F35017" t="s">
        <v>21</v>
      </c>
      <c r="G35017" t="s">
        <v>101</v>
      </c>
      <c r="H35017" t="s">
        <v>102</v>
      </c>
      <c r="I35017" t="s">
        <v>103</v>
      </c>
      <c r="J35017" s="1">
        <v>40391</v>
      </c>
      <c r="K35017" t="b">
        <f>IFERROR(VLOOKUP(F35017,english_mapping!A:B,2,FALSE),"NA")</f>
        <v>1</v>
      </c>
      <c r="L35017" t="str">
        <f t="shared" si="547"/>
        <v>Big Data Analytics</v>
      </c>
    </row>
    <row r="35018" spans="1:12" x14ac:dyDescent="0.25">
      <c r="A35018" t="s">
        <v>123128</v>
      </c>
      <c r="B35018" t="s">
        <v>123129</v>
      </c>
      <c r="C35018" t="s">
        <v>123130</v>
      </c>
      <c r="D35018" t="s">
        <v>123131</v>
      </c>
      <c r="E35018" t="s">
        <v>701</v>
      </c>
      <c r="F35018" t="s">
        <v>712</v>
      </c>
      <c r="G35018">
        <v>2</v>
      </c>
      <c r="H35018" t="s">
        <v>713</v>
      </c>
      <c r="I35018" t="s">
        <v>51728</v>
      </c>
      <c r="J35018" s="1">
        <v>36892</v>
      </c>
      <c r="K35018" t="b">
        <f>IFERROR(VLOOKUP(F35018,english_mapping!A:B,2,FALSE),"NA")</f>
        <v>0</v>
      </c>
      <c r="L35018" t="str">
        <f t="shared" si="547"/>
        <v>Biotechnology</v>
      </c>
    </row>
    <row r="35019" spans="1:12" x14ac:dyDescent="0.25">
      <c r="A35019" t="s">
        <v>123132</v>
      </c>
      <c r="B35019" t="s">
        <v>123133</v>
      </c>
      <c r="C35019" t="s">
        <v>123134</v>
      </c>
      <c r="D35019" t="s">
        <v>123135</v>
      </c>
      <c r="E35019" t="s">
        <v>205</v>
      </c>
      <c r="F35019" t="s">
        <v>21</v>
      </c>
      <c r="G35019" t="s">
        <v>59</v>
      </c>
      <c r="H35019" t="s">
        <v>513</v>
      </c>
      <c r="I35019" t="s">
        <v>50326</v>
      </c>
      <c r="J35019" s="1">
        <v>39816</v>
      </c>
      <c r="K35019" t="b">
        <f>IFERROR(VLOOKUP(F35019,english_mapping!A:B,2,FALSE),"NA")</f>
        <v>1</v>
      </c>
      <c r="L35019" t="str">
        <f t="shared" si="547"/>
        <v>App Marketing</v>
      </c>
    </row>
    <row r="35020" spans="1:12" x14ac:dyDescent="0.25">
      <c r="A35020" t="s">
        <v>123136</v>
      </c>
      <c r="B35020" t="s">
        <v>123137</v>
      </c>
      <c r="C35020" t="s">
        <v>123138</v>
      </c>
      <c r="D35020" t="s">
        <v>26016</v>
      </c>
      <c r="E35020" t="s">
        <v>14</v>
      </c>
      <c r="F35020" t="s">
        <v>1087</v>
      </c>
      <c r="G35020">
        <v>16</v>
      </c>
      <c r="H35020" t="s">
        <v>1743</v>
      </c>
      <c r="I35020" t="s">
        <v>1743</v>
      </c>
      <c r="J35020" s="1">
        <v>41590</v>
      </c>
      <c r="K35020" t="b">
        <f>IFERROR(VLOOKUP(F35020,english_mapping!A:B,2,FALSE),"NA")</f>
        <v>0</v>
      </c>
      <c r="L35020" t="str">
        <f t="shared" si="547"/>
        <v>Health and Wellness</v>
      </c>
    </row>
    <row r="35021" spans="1:12" x14ac:dyDescent="0.25">
      <c r="A35021" t="s">
        <v>123139</v>
      </c>
      <c r="B35021" t="s">
        <v>123140</v>
      </c>
      <c r="C35021" t="s">
        <v>123141</v>
      </c>
      <c r="D35021" t="s">
        <v>123142</v>
      </c>
      <c r="E35021" t="s">
        <v>14</v>
      </c>
      <c r="F35021" t="s">
        <v>21</v>
      </c>
      <c r="G35021" t="s">
        <v>59</v>
      </c>
      <c r="H35021" t="s">
        <v>60</v>
      </c>
      <c r="I35021" t="s">
        <v>66</v>
      </c>
      <c r="J35021" s="1">
        <v>40544</v>
      </c>
      <c r="K35021" t="b">
        <f>IFERROR(VLOOKUP(F35021,english_mapping!A:B,2,FALSE),"NA")</f>
        <v>1</v>
      </c>
      <c r="L35021" t="str">
        <f t="shared" si="547"/>
        <v>Health and Wellness</v>
      </c>
    </row>
    <row r="35022" spans="1:12" x14ac:dyDescent="0.25">
      <c r="A35022" t="s">
        <v>123143</v>
      </c>
      <c r="B35022" t="s">
        <v>123144</v>
      </c>
      <c r="C35022" t="s">
        <v>123145</v>
      </c>
      <c r="D35022" t="s">
        <v>89</v>
      </c>
      <c r="E35022" t="s">
        <v>205</v>
      </c>
      <c r="F35022" t="s">
        <v>21</v>
      </c>
      <c r="G35022" t="s">
        <v>59</v>
      </c>
      <c r="H35022" t="s">
        <v>60</v>
      </c>
      <c r="I35022" t="s">
        <v>948</v>
      </c>
      <c r="K35022" t="b">
        <f>IFERROR(VLOOKUP(F35022,english_mapping!A:B,2,FALSE),"NA")</f>
        <v>1</v>
      </c>
      <c r="L35022" t="str">
        <f t="shared" si="547"/>
        <v>Health and Wellness</v>
      </c>
    </row>
    <row r="35023" spans="1:12" x14ac:dyDescent="0.25">
      <c r="A35023" t="s">
        <v>123146</v>
      </c>
      <c r="B35023" t="s">
        <v>123147</v>
      </c>
      <c r="C35023" t="s">
        <v>123148</v>
      </c>
      <c r="D35023" t="s">
        <v>51</v>
      </c>
      <c r="E35023" t="s">
        <v>14</v>
      </c>
      <c r="F35023" t="s">
        <v>21</v>
      </c>
      <c r="G35023" t="s">
        <v>101</v>
      </c>
      <c r="H35023" t="s">
        <v>1659</v>
      </c>
      <c r="I35023" t="s">
        <v>48746</v>
      </c>
      <c r="J35023" s="1">
        <v>28126</v>
      </c>
      <c r="K35023" t="b">
        <f>IFERROR(VLOOKUP(F35023,english_mapping!A:B,2,FALSE),"NA")</f>
        <v>1</v>
      </c>
      <c r="L35023" t="str">
        <f t="shared" si="547"/>
        <v>Biotechnology</v>
      </c>
    </row>
    <row r="35024" spans="1:12" x14ac:dyDescent="0.25">
      <c r="A35024" t="s">
        <v>123149</v>
      </c>
      <c r="B35024" t="s">
        <v>123150</v>
      </c>
      <c r="C35024" t="s">
        <v>123151</v>
      </c>
      <c r="D35024" t="s">
        <v>800</v>
      </c>
      <c r="E35024" t="s">
        <v>14</v>
      </c>
      <c r="F35024" t="s">
        <v>408</v>
      </c>
      <c r="G35024">
        <v>18</v>
      </c>
      <c r="H35024" t="s">
        <v>409</v>
      </c>
      <c r="I35024" t="s">
        <v>5038</v>
      </c>
      <c r="J35024" s="1">
        <v>41640</v>
      </c>
      <c r="K35024" t="b">
        <f>IFERROR(VLOOKUP(F35024,english_mapping!A:B,2,FALSE),"NA")</f>
        <v>0</v>
      </c>
      <c r="L35024" t="str">
        <f t="shared" si="547"/>
        <v>Services</v>
      </c>
    </row>
    <row r="35025" spans="1:12" x14ac:dyDescent="0.25">
      <c r="A35025" t="s">
        <v>123152</v>
      </c>
      <c r="B35025" t="s">
        <v>123153</v>
      </c>
      <c r="C35025" t="s">
        <v>123154</v>
      </c>
      <c r="D35025" t="s">
        <v>123155</v>
      </c>
      <c r="E35025" t="s">
        <v>14</v>
      </c>
      <c r="F35025" t="s">
        <v>21</v>
      </c>
      <c r="G35025" t="s">
        <v>77</v>
      </c>
      <c r="H35025" t="s">
        <v>1804</v>
      </c>
      <c r="I35025" t="s">
        <v>2586</v>
      </c>
      <c r="J35025" s="1">
        <v>41365</v>
      </c>
      <c r="K35025" t="b">
        <f>IFERROR(VLOOKUP(F35025,english_mapping!A:B,2,FALSE),"NA")</f>
        <v>1</v>
      </c>
      <c r="L35025" t="str">
        <f t="shared" si="547"/>
        <v>Hardware + Software</v>
      </c>
    </row>
    <row r="35026" spans="1:12" x14ac:dyDescent="0.25">
      <c r="A35026" t="s">
        <v>123156</v>
      </c>
      <c r="B35026" t="s">
        <v>123157</v>
      </c>
      <c r="C35026" t="s">
        <v>123158</v>
      </c>
      <c r="D35026" t="s">
        <v>1275</v>
      </c>
      <c r="E35026" t="s">
        <v>14</v>
      </c>
      <c r="F35026" t="s">
        <v>560</v>
      </c>
      <c r="G35026">
        <v>29</v>
      </c>
      <c r="H35026" t="s">
        <v>763</v>
      </c>
      <c r="I35026" t="s">
        <v>763</v>
      </c>
      <c r="J35026" s="1">
        <v>39814</v>
      </c>
      <c r="K35026" t="b">
        <f>IFERROR(VLOOKUP(F35026,english_mapping!A:B,2,FALSE),"NA")</f>
        <v>0</v>
      </c>
      <c r="L35026" t="str">
        <f t="shared" si="547"/>
        <v>Health Care</v>
      </c>
    </row>
    <row r="35027" spans="1:12" x14ac:dyDescent="0.25">
      <c r="A35027" t="s">
        <v>123159</v>
      </c>
      <c r="B35027" t="s">
        <v>123160</v>
      </c>
      <c r="C35027" t="s">
        <v>123161</v>
      </c>
      <c r="D35027" t="s">
        <v>1275</v>
      </c>
      <c r="E35027" t="s">
        <v>109</v>
      </c>
      <c r="F35027" t="s">
        <v>21</v>
      </c>
      <c r="G35027" t="s">
        <v>138</v>
      </c>
      <c r="H35027" t="s">
        <v>139</v>
      </c>
      <c r="I35027" t="s">
        <v>8042</v>
      </c>
      <c r="J35027" s="1">
        <v>36161</v>
      </c>
      <c r="K35027" t="b">
        <f>IFERROR(VLOOKUP(F35027,english_mapping!A:B,2,FALSE),"NA")</f>
        <v>1</v>
      </c>
      <c r="L35027" t="str">
        <f t="shared" si="547"/>
        <v>Health Care</v>
      </c>
    </row>
    <row r="35028" spans="1:12" x14ac:dyDescent="0.25">
      <c r="A35028" t="s">
        <v>123162</v>
      </c>
      <c r="B35028" t="s">
        <v>123163</v>
      </c>
      <c r="D35028" t="s">
        <v>3563</v>
      </c>
      <c r="E35028" t="s">
        <v>14</v>
      </c>
      <c r="F35028" t="s">
        <v>21</v>
      </c>
      <c r="G35028" t="s">
        <v>1035</v>
      </c>
      <c r="H35028" t="s">
        <v>1059</v>
      </c>
      <c r="I35028" t="s">
        <v>1059</v>
      </c>
      <c r="K35028" t="b">
        <f>IFERROR(VLOOKUP(F35028,english_mapping!A:B,2,FALSE),"NA")</f>
        <v>1</v>
      </c>
      <c r="L35028" t="str">
        <f t="shared" si="547"/>
        <v>Pharmaceuticals</v>
      </c>
    </row>
    <row r="35029" spans="1:12" x14ac:dyDescent="0.25">
      <c r="A35029" t="s">
        <v>123164</v>
      </c>
      <c r="B35029" t="s">
        <v>123165</v>
      </c>
      <c r="C35029" t="s">
        <v>123166</v>
      </c>
      <c r="D35029" t="s">
        <v>1275</v>
      </c>
      <c r="E35029" t="s">
        <v>14</v>
      </c>
      <c r="F35029" t="s">
        <v>21</v>
      </c>
      <c r="G35029" t="s">
        <v>285</v>
      </c>
      <c r="H35029" t="s">
        <v>889</v>
      </c>
      <c r="I35029" t="s">
        <v>36168</v>
      </c>
      <c r="K35029" t="b">
        <f>IFERROR(VLOOKUP(F35029,english_mapping!A:B,2,FALSE),"NA")</f>
        <v>1</v>
      </c>
      <c r="L35029" t="str">
        <f t="shared" si="547"/>
        <v>Health Care</v>
      </c>
    </row>
    <row r="35030" spans="1:12" x14ac:dyDescent="0.25">
      <c r="A35030" t="s">
        <v>123167</v>
      </c>
      <c r="B35030" t="s">
        <v>123168</v>
      </c>
      <c r="C35030" t="s">
        <v>123169</v>
      </c>
      <c r="D35030" t="s">
        <v>1275</v>
      </c>
      <c r="E35030" t="s">
        <v>14</v>
      </c>
      <c r="F35030" t="s">
        <v>21</v>
      </c>
      <c r="G35030" t="s">
        <v>154</v>
      </c>
      <c r="H35030" t="s">
        <v>242</v>
      </c>
      <c r="I35030" t="s">
        <v>17572</v>
      </c>
      <c r="K35030" t="b">
        <f>IFERROR(VLOOKUP(F35030,english_mapping!A:B,2,FALSE),"NA")</f>
        <v>1</v>
      </c>
      <c r="L35030" t="str">
        <f t="shared" si="547"/>
        <v>Health Care</v>
      </c>
    </row>
    <row r="35031" spans="1:12" x14ac:dyDescent="0.25">
      <c r="A35031" t="s">
        <v>123170</v>
      </c>
      <c r="B35031" t="s">
        <v>123171</v>
      </c>
      <c r="C35031" t="s">
        <v>123172</v>
      </c>
      <c r="D35031" t="s">
        <v>96321</v>
      </c>
      <c r="E35031" t="s">
        <v>701</v>
      </c>
      <c r="F35031" t="s">
        <v>52</v>
      </c>
      <c r="G35031" t="s">
        <v>1682</v>
      </c>
      <c r="H35031" t="s">
        <v>1683</v>
      </c>
      <c r="I35031" t="s">
        <v>1683</v>
      </c>
      <c r="K35031" t="b">
        <f>IFERROR(VLOOKUP(F35031,english_mapping!A:B,2,FALSE),"NA")</f>
        <v>1</v>
      </c>
      <c r="L35031" t="str">
        <f t="shared" si="547"/>
        <v>Health Diagnostics</v>
      </c>
    </row>
    <row r="35032" spans="1:12" x14ac:dyDescent="0.25">
      <c r="A35032" t="s">
        <v>123173</v>
      </c>
      <c r="B35032" t="s">
        <v>123174</v>
      </c>
      <c r="C35032" t="s">
        <v>123175</v>
      </c>
      <c r="D35032" t="s">
        <v>1275</v>
      </c>
      <c r="E35032" t="s">
        <v>14</v>
      </c>
      <c r="F35032" t="s">
        <v>21</v>
      </c>
      <c r="G35032" t="s">
        <v>59</v>
      </c>
      <c r="H35032" t="s">
        <v>60</v>
      </c>
      <c r="I35032" t="s">
        <v>110</v>
      </c>
      <c r="K35032" t="b">
        <f>IFERROR(VLOOKUP(F35032,english_mapping!A:B,2,FALSE),"NA")</f>
        <v>1</v>
      </c>
      <c r="L35032" t="str">
        <f t="shared" si="547"/>
        <v>Health Care</v>
      </c>
    </row>
    <row r="35033" spans="1:12" x14ac:dyDescent="0.25">
      <c r="A35033" t="s">
        <v>123176</v>
      </c>
      <c r="B35033" t="s">
        <v>123177</v>
      </c>
      <c r="C35033" t="s">
        <v>123178</v>
      </c>
      <c r="D35033" t="s">
        <v>123179</v>
      </c>
      <c r="E35033" t="s">
        <v>701</v>
      </c>
      <c r="F35033" t="s">
        <v>21</v>
      </c>
      <c r="G35033" t="s">
        <v>84</v>
      </c>
      <c r="H35033" t="s">
        <v>1288</v>
      </c>
      <c r="I35033" t="s">
        <v>1824</v>
      </c>
      <c r="J35033" s="1">
        <v>28856</v>
      </c>
      <c r="K35033" t="b">
        <f>IFERROR(VLOOKUP(F35033,english_mapping!A:B,2,FALSE),"NA")</f>
        <v>1</v>
      </c>
      <c r="L35033" t="str">
        <f t="shared" si="547"/>
        <v>Health Care</v>
      </c>
    </row>
    <row r="35034" spans="1:12" x14ac:dyDescent="0.25">
      <c r="A35034" t="s">
        <v>123180</v>
      </c>
      <c r="B35034" t="s">
        <v>123181</v>
      </c>
      <c r="C35034" t="s">
        <v>123182</v>
      </c>
      <c r="D35034" t="s">
        <v>38</v>
      </c>
      <c r="E35034" t="s">
        <v>14</v>
      </c>
      <c r="F35034" t="s">
        <v>21</v>
      </c>
      <c r="G35034" t="s">
        <v>1262</v>
      </c>
      <c r="H35034" t="s">
        <v>1263</v>
      </c>
      <c r="I35034" t="s">
        <v>2734</v>
      </c>
      <c r="J35034" s="1">
        <v>36526</v>
      </c>
      <c r="K35034" t="b">
        <f>IFERROR(VLOOKUP(F35034,english_mapping!A:B,2,FALSE),"NA")</f>
        <v>1</v>
      </c>
      <c r="L35034" t="str">
        <f t="shared" si="547"/>
        <v>Software</v>
      </c>
    </row>
    <row r="35035" spans="1:12" x14ac:dyDescent="0.25">
      <c r="A35035" t="s">
        <v>123183</v>
      </c>
      <c r="B35035" t="s">
        <v>123184</v>
      </c>
      <c r="C35035" t="s">
        <v>123185</v>
      </c>
      <c r="D35035" t="s">
        <v>123186</v>
      </c>
      <c r="E35035" t="s">
        <v>14</v>
      </c>
      <c r="F35035" t="s">
        <v>21</v>
      </c>
      <c r="G35035" t="s">
        <v>154</v>
      </c>
      <c r="H35035" t="s">
        <v>242</v>
      </c>
      <c r="I35035" t="s">
        <v>7110</v>
      </c>
      <c r="J35035" s="1">
        <v>40429</v>
      </c>
      <c r="K35035" t="b">
        <f>IFERROR(VLOOKUP(F35035,english_mapping!A:B,2,FALSE),"NA")</f>
        <v>1</v>
      </c>
      <c r="L35035" t="str">
        <f t="shared" si="547"/>
        <v>Analytics</v>
      </c>
    </row>
    <row r="35036" spans="1:12" x14ac:dyDescent="0.25">
      <c r="A35036" t="s">
        <v>123187</v>
      </c>
      <c r="B35036" t="s">
        <v>123188</v>
      </c>
      <c r="C35036" t="s">
        <v>123189</v>
      </c>
      <c r="D35036" t="s">
        <v>89</v>
      </c>
      <c r="E35036" t="s">
        <v>14</v>
      </c>
      <c r="F35036" t="s">
        <v>21</v>
      </c>
      <c r="G35036" t="s">
        <v>1262</v>
      </c>
      <c r="H35036" t="s">
        <v>1263</v>
      </c>
      <c r="I35036" t="s">
        <v>9995</v>
      </c>
      <c r="K35036" t="b">
        <f>IFERROR(VLOOKUP(F35036,english_mapping!A:B,2,FALSE),"NA")</f>
        <v>1</v>
      </c>
      <c r="L35036" t="str">
        <f t="shared" si="547"/>
        <v>Health and Wellness</v>
      </c>
    </row>
    <row r="35037" spans="1:12" x14ac:dyDescent="0.25">
      <c r="A35037" t="s">
        <v>123190</v>
      </c>
      <c r="B35037" t="s">
        <v>123191</v>
      </c>
      <c r="C35037" t="s">
        <v>123192</v>
      </c>
      <c r="D35037" t="s">
        <v>1275</v>
      </c>
      <c r="E35037" t="s">
        <v>14</v>
      </c>
      <c r="F35037" t="s">
        <v>21</v>
      </c>
      <c r="G35037" t="s">
        <v>94</v>
      </c>
      <c r="H35037" t="s">
        <v>95</v>
      </c>
      <c r="I35037" t="s">
        <v>9870</v>
      </c>
      <c r="K35037" t="b">
        <f>IFERROR(VLOOKUP(F35037,english_mapping!A:B,2,FALSE),"NA")</f>
        <v>1</v>
      </c>
      <c r="L35037" t="str">
        <f t="shared" si="547"/>
        <v>Health Care</v>
      </c>
    </row>
    <row r="35038" spans="1:12" x14ac:dyDescent="0.25">
      <c r="A35038" t="s">
        <v>123193</v>
      </c>
      <c r="B35038" t="s">
        <v>123194</v>
      </c>
      <c r="D35038" t="s">
        <v>51</v>
      </c>
      <c r="E35038" t="s">
        <v>14</v>
      </c>
      <c r="F35038" t="s">
        <v>21</v>
      </c>
      <c r="G35038" t="s">
        <v>1300</v>
      </c>
      <c r="H35038" t="s">
        <v>1301</v>
      </c>
      <c r="I35038" t="s">
        <v>20301</v>
      </c>
      <c r="J35038" s="1">
        <v>38353</v>
      </c>
      <c r="K35038" t="b">
        <f>IFERROR(VLOOKUP(F35038,english_mapping!A:B,2,FALSE),"NA")</f>
        <v>1</v>
      </c>
      <c r="L35038" t="str">
        <f t="shared" si="547"/>
        <v>Biotechnology</v>
      </c>
    </row>
    <row r="35039" spans="1:12" x14ac:dyDescent="0.25">
      <c r="A35039" t="s">
        <v>123195</v>
      </c>
      <c r="B35039" t="s">
        <v>123196</v>
      </c>
      <c r="D35039" t="s">
        <v>123197</v>
      </c>
      <c r="E35039" t="s">
        <v>14</v>
      </c>
      <c r="F35039" t="s">
        <v>21</v>
      </c>
      <c r="G35039" t="s">
        <v>1300</v>
      </c>
      <c r="H35039" t="s">
        <v>1301</v>
      </c>
      <c r="I35039" t="s">
        <v>20301</v>
      </c>
      <c r="K35039" t="b">
        <f>IFERROR(VLOOKUP(F35039,english_mapping!A:B,2,FALSE),"NA")</f>
        <v>1</v>
      </c>
      <c r="L35039" t="str">
        <f t="shared" si="547"/>
        <v>Billing</v>
      </c>
    </row>
    <row r="35040" spans="1:12" x14ac:dyDescent="0.25">
      <c r="A35040" t="s">
        <v>123198</v>
      </c>
      <c r="B35040" t="s">
        <v>123199</v>
      </c>
      <c r="C35040" t="s">
        <v>123200</v>
      </c>
      <c r="D35040" t="s">
        <v>123201</v>
      </c>
      <c r="E35040" t="s">
        <v>14</v>
      </c>
      <c r="F35040" t="s">
        <v>124</v>
      </c>
      <c r="G35040" t="s">
        <v>125</v>
      </c>
      <c r="H35040" t="s">
        <v>126</v>
      </c>
      <c r="I35040" t="s">
        <v>126</v>
      </c>
      <c r="J35040" s="1">
        <v>40582</v>
      </c>
      <c r="K35040" t="b">
        <f>IFERROR(VLOOKUP(F35040,english_mapping!A:B,2,FALSE),"NA")</f>
        <v>1</v>
      </c>
      <c r="L35040" t="str">
        <f t="shared" si="547"/>
        <v>Apps</v>
      </c>
    </row>
    <row r="35041" spans="1:12" x14ac:dyDescent="0.25">
      <c r="A35041" t="s">
        <v>123202</v>
      </c>
      <c r="B35041" t="s">
        <v>123203</v>
      </c>
      <c r="C35041" t="s">
        <v>123204</v>
      </c>
      <c r="D35041" t="s">
        <v>3881</v>
      </c>
      <c r="E35041" t="s">
        <v>14</v>
      </c>
      <c r="F35041" t="s">
        <v>274</v>
      </c>
      <c r="K35041" t="b">
        <f>IFERROR(VLOOKUP(F35041,english_mapping!A:B,2,FALSE),"NA")</f>
        <v>0</v>
      </c>
      <c r="L35041" t="str">
        <f t="shared" si="547"/>
        <v>Medical Devices</v>
      </c>
    </row>
    <row r="35042" spans="1:12" x14ac:dyDescent="0.25">
      <c r="A35042" t="s">
        <v>123205</v>
      </c>
      <c r="B35042" t="s">
        <v>123206</v>
      </c>
      <c r="C35042" t="s">
        <v>123207</v>
      </c>
      <c r="D35042" t="s">
        <v>1275</v>
      </c>
      <c r="E35042" t="s">
        <v>14</v>
      </c>
      <c r="F35042" t="s">
        <v>1087</v>
      </c>
      <c r="G35042">
        <v>8</v>
      </c>
      <c r="H35042" t="s">
        <v>1088</v>
      </c>
      <c r="I35042" t="s">
        <v>51307</v>
      </c>
      <c r="J35042" s="1">
        <v>38718</v>
      </c>
      <c r="K35042" t="b">
        <f>IFERROR(VLOOKUP(F35042,english_mapping!A:B,2,FALSE),"NA")</f>
        <v>0</v>
      </c>
      <c r="L35042" t="str">
        <f t="shared" si="547"/>
        <v>Health Care</v>
      </c>
    </row>
    <row r="35043" spans="1:12" x14ac:dyDescent="0.25">
      <c r="A35043" t="s">
        <v>123208</v>
      </c>
      <c r="B35043" t="s">
        <v>123209</v>
      </c>
      <c r="C35043" t="s">
        <v>123210</v>
      </c>
      <c r="D35043" t="s">
        <v>123211</v>
      </c>
      <c r="E35043" t="s">
        <v>14</v>
      </c>
      <c r="F35043" t="s">
        <v>21</v>
      </c>
      <c r="G35043" t="s">
        <v>206</v>
      </c>
      <c r="H35043" t="s">
        <v>858</v>
      </c>
      <c r="I35043" t="s">
        <v>859</v>
      </c>
      <c r="J35043" s="1">
        <v>40909</v>
      </c>
      <c r="K35043" t="b">
        <f>IFERROR(VLOOKUP(F35043,english_mapping!A:B,2,FALSE),"NA")</f>
        <v>1</v>
      </c>
      <c r="L35043" t="str">
        <f t="shared" si="547"/>
        <v>Electronic Health Records</v>
      </c>
    </row>
    <row r="35044" spans="1:12" x14ac:dyDescent="0.25">
      <c r="A35044" t="s">
        <v>123212</v>
      </c>
      <c r="B35044" t="s">
        <v>123213</v>
      </c>
      <c r="C35044" t="s">
        <v>123214</v>
      </c>
      <c r="D35044" t="s">
        <v>1275</v>
      </c>
      <c r="E35044" t="s">
        <v>109</v>
      </c>
      <c r="F35044" t="s">
        <v>21</v>
      </c>
      <c r="G35044" t="s">
        <v>94</v>
      </c>
      <c r="H35044" t="s">
        <v>95</v>
      </c>
      <c r="I35044" t="s">
        <v>123215</v>
      </c>
      <c r="K35044" t="b">
        <f>IFERROR(VLOOKUP(F35044,english_mapping!A:B,2,FALSE),"NA")</f>
        <v>1</v>
      </c>
      <c r="L35044" t="str">
        <f t="shared" si="547"/>
        <v>Health Care</v>
      </c>
    </row>
    <row r="35045" spans="1:12" x14ac:dyDescent="0.25">
      <c r="A35045" t="s">
        <v>123216</v>
      </c>
      <c r="B35045" t="s">
        <v>123217</v>
      </c>
      <c r="C35045" t="s">
        <v>123218</v>
      </c>
      <c r="D35045" t="s">
        <v>1275</v>
      </c>
      <c r="E35045" t="s">
        <v>14</v>
      </c>
      <c r="F35045" t="s">
        <v>21</v>
      </c>
      <c r="G35045" t="s">
        <v>379</v>
      </c>
      <c r="H35045" t="s">
        <v>380</v>
      </c>
      <c r="I35045" t="s">
        <v>380</v>
      </c>
      <c r="J35045" s="1">
        <v>41640</v>
      </c>
      <c r="K35045" t="b">
        <f>IFERROR(VLOOKUP(F35045,english_mapping!A:B,2,FALSE),"NA")</f>
        <v>1</v>
      </c>
      <c r="L35045" t="str">
        <f t="shared" si="547"/>
        <v>Health Care</v>
      </c>
    </row>
    <row r="35046" spans="1:12" x14ac:dyDescent="0.25">
      <c r="A35046" t="s">
        <v>123219</v>
      </c>
      <c r="B35046" t="s">
        <v>123220</v>
      </c>
      <c r="C35046" t="s">
        <v>123221</v>
      </c>
      <c r="D35046" t="s">
        <v>123222</v>
      </c>
      <c r="E35046" t="s">
        <v>14</v>
      </c>
      <c r="F35046" t="s">
        <v>21</v>
      </c>
      <c r="G35046" t="s">
        <v>822</v>
      </c>
      <c r="H35046" t="s">
        <v>823</v>
      </c>
      <c r="I35046" t="s">
        <v>823</v>
      </c>
      <c r="J35046" s="1">
        <v>40909</v>
      </c>
      <c r="K35046" t="b">
        <f>IFERROR(VLOOKUP(F35046,english_mapping!A:B,2,FALSE),"NA")</f>
        <v>1</v>
      </c>
      <c r="L35046" t="str">
        <f t="shared" si="547"/>
        <v>E-Commerce</v>
      </c>
    </row>
    <row r="35047" spans="1:12" x14ac:dyDescent="0.25">
      <c r="A35047" t="s">
        <v>123223</v>
      </c>
      <c r="B35047" t="s">
        <v>123224</v>
      </c>
      <c r="C35047" t="s">
        <v>123225</v>
      </c>
      <c r="D35047" t="s">
        <v>58799</v>
      </c>
      <c r="E35047" t="s">
        <v>14</v>
      </c>
      <c r="F35047" t="s">
        <v>520</v>
      </c>
      <c r="G35047">
        <v>34</v>
      </c>
      <c r="H35047" t="s">
        <v>521</v>
      </c>
      <c r="I35047" t="s">
        <v>522</v>
      </c>
      <c r="K35047" t="b">
        <f>IFERROR(VLOOKUP(F35047,english_mapping!A:B,2,FALSE),"NA")</f>
        <v>0</v>
      </c>
      <c r="L35047" t="str">
        <f t="shared" si="547"/>
        <v>Fitness</v>
      </c>
    </row>
    <row r="35048" spans="1:12" x14ac:dyDescent="0.25">
      <c r="A35048" t="s">
        <v>123226</v>
      </c>
      <c r="B35048" t="s">
        <v>123227</v>
      </c>
      <c r="C35048" t="s">
        <v>123228</v>
      </c>
      <c r="D35048" t="s">
        <v>123229</v>
      </c>
      <c r="E35048" t="s">
        <v>14</v>
      </c>
      <c r="F35048" t="s">
        <v>21</v>
      </c>
      <c r="G35048" t="s">
        <v>101</v>
      </c>
      <c r="H35048" t="s">
        <v>102</v>
      </c>
      <c r="I35048" t="s">
        <v>103</v>
      </c>
      <c r="J35048" s="1">
        <v>41640</v>
      </c>
      <c r="K35048" t="b">
        <f>IFERROR(VLOOKUP(F35048,english_mapping!A:B,2,FALSE),"NA")</f>
        <v>1</v>
      </c>
      <c r="L35048" t="str">
        <f t="shared" si="547"/>
        <v>Finance Technology</v>
      </c>
    </row>
    <row r="35049" spans="1:12" x14ac:dyDescent="0.25">
      <c r="A35049" t="s">
        <v>123230</v>
      </c>
      <c r="B35049" t="s">
        <v>123231</v>
      </c>
      <c r="C35049" t="s">
        <v>123232</v>
      </c>
      <c r="D35049" t="s">
        <v>123233</v>
      </c>
      <c r="E35049" t="s">
        <v>14</v>
      </c>
      <c r="F35049" t="s">
        <v>21</v>
      </c>
      <c r="G35049" t="s">
        <v>59</v>
      </c>
      <c r="H35049" t="s">
        <v>2601</v>
      </c>
      <c r="I35049" t="s">
        <v>123234</v>
      </c>
      <c r="J35049" s="1">
        <v>41069</v>
      </c>
      <c r="K35049" t="b">
        <f>IFERROR(VLOOKUP(F35049,english_mapping!A:B,2,FALSE),"NA")</f>
        <v>1</v>
      </c>
      <c r="L35049" t="str">
        <f t="shared" si="547"/>
        <v>Cosmetic Surgery</v>
      </c>
    </row>
    <row r="35050" spans="1:12" x14ac:dyDescent="0.25">
      <c r="A35050" t="s">
        <v>123235</v>
      </c>
      <c r="B35050" t="s">
        <v>123236</v>
      </c>
      <c r="D35050" t="s">
        <v>51</v>
      </c>
      <c r="E35050" t="s">
        <v>14</v>
      </c>
      <c r="F35050" t="s">
        <v>21</v>
      </c>
      <c r="G35050" t="s">
        <v>59</v>
      </c>
      <c r="H35050" t="s">
        <v>60</v>
      </c>
      <c r="I35050" t="s">
        <v>1128</v>
      </c>
      <c r="J35050" s="1">
        <v>36526</v>
      </c>
      <c r="K35050" t="b">
        <f>IFERROR(VLOOKUP(F35050,english_mapping!A:B,2,FALSE),"NA")</f>
        <v>1</v>
      </c>
      <c r="L35050" t="str">
        <f t="shared" si="547"/>
        <v>Biotechnology</v>
      </c>
    </row>
    <row r="35051" spans="1:12" x14ac:dyDescent="0.25">
      <c r="A35051" t="s">
        <v>123237</v>
      </c>
      <c r="B35051" t="s">
        <v>123238</v>
      </c>
      <c r="D35051" t="s">
        <v>1275</v>
      </c>
      <c r="E35051" t="s">
        <v>14</v>
      </c>
      <c r="F35051" t="s">
        <v>21</v>
      </c>
      <c r="G35051" t="s">
        <v>101</v>
      </c>
      <c r="H35051" t="s">
        <v>102</v>
      </c>
      <c r="I35051" t="s">
        <v>103</v>
      </c>
      <c r="J35051" s="1">
        <v>41275</v>
      </c>
      <c r="K35051" t="b">
        <f>IFERROR(VLOOKUP(F35051,english_mapping!A:B,2,FALSE),"NA")</f>
        <v>1</v>
      </c>
      <c r="L35051" t="str">
        <f t="shared" si="547"/>
        <v>Health Care</v>
      </c>
    </row>
    <row r="35052" spans="1:12" x14ac:dyDescent="0.25">
      <c r="A35052" t="s">
        <v>123239</v>
      </c>
      <c r="B35052" t="s">
        <v>123240</v>
      </c>
      <c r="C35052" t="s">
        <v>123241</v>
      </c>
      <c r="D35052" t="s">
        <v>123242</v>
      </c>
      <c r="E35052" t="s">
        <v>14</v>
      </c>
      <c r="F35052" t="s">
        <v>21</v>
      </c>
      <c r="G35052" t="s">
        <v>4078</v>
      </c>
      <c r="H35052" t="s">
        <v>12758</v>
      </c>
      <c r="I35052" t="s">
        <v>116080</v>
      </c>
      <c r="J35052" s="1">
        <v>41275</v>
      </c>
      <c r="K35052" t="b">
        <f>IFERROR(VLOOKUP(F35052,english_mapping!A:B,2,FALSE),"NA")</f>
        <v>1</v>
      </c>
      <c r="L35052" t="str">
        <f t="shared" si="547"/>
        <v>Health and Insurance</v>
      </c>
    </row>
    <row r="35053" spans="1:12" x14ac:dyDescent="0.25">
      <c r="A35053" t="s">
        <v>123243</v>
      </c>
      <c r="B35053" t="s">
        <v>123244</v>
      </c>
      <c r="C35053" t="s">
        <v>123245</v>
      </c>
      <c r="D35053" t="s">
        <v>1275</v>
      </c>
      <c r="E35053" t="s">
        <v>14</v>
      </c>
      <c r="F35053" t="s">
        <v>21</v>
      </c>
      <c r="G35053" t="s">
        <v>1300</v>
      </c>
      <c r="H35053" t="s">
        <v>1301</v>
      </c>
      <c r="I35053" t="s">
        <v>3560</v>
      </c>
      <c r="K35053" t="b">
        <f>IFERROR(VLOOKUP(F35053,english_mapping!A:B,2,FALSE),"NA")</f>
        <v>1</v>
      </c>
      <c r="L35053" t="str">
        <f t="shared" si="547"/>
        <v>Health Care</v>
      </c>
    </row>
    <row r="35054" spans="1:12" x14ac:dyDescent="0.25">
      <c r="A35054" t="s">
        <v>123246</v>
      </c>
      <c r="B35054" t="s">
        <v>123247</v>
      </c>
      <c r="C35054" t="s">
        <v>123248</v>
      </c>
      <c r="D35054" t="s">
        <v>89</v>
      </c>
      <c r="E35054" t="s">
        <v>14</v>
      </c>
      <c r="F35054" t="s">
        <v>560</v>
      </c>
      <c r="G35054">
        <v>56</v>
      </c>
      <c r="H35054" t="s">
        <v>2614</v>
      </c>
      <c r="I35054" t="s">
        <v>2614</v>
      </c>
      <c r="J35054" s="1">
        <v>40544</v>
      </c>
      <c r="K35054" t="b">
        <f>IFERROR(VLOOKUP(F35054,english_mapping!A:B,2,FALSE),"NA")</f>
        <v>0</v>
      </c>
      <c r="L35054" t="str">
        <f t="shared" si="547"/>
        <v>Health and Wellness</v>
      </c>
    </row>
    <row r="35055" spans="1:12" x14ac:dyDescent="0.25">
      <c r="A35055" t="s">
        <v>123249</v>
      </c>
      <c r="B35055" t="s">
        <v>123250</v>
      </c>
      <c r="C35055" t="s">
        <v>123251</v>
      </c>
      <c r="D35055" t="s">
        <v>51</v>
      </c>
      <c r="E35055" t="s">
        <v>14</v>
      </c>
      <c r="F35055" t="s">
        <v>21</v>
      </c>
      <c r="G35055" t="s">
        <v>1335</v>
      </c>
      <c r="H35055" t="s">
        <v>243</v>
      </c>
      <c r="I35055" t="s">
        <v>243</v>
      </c>
      <c r="J35055" s="1">
        <v>34700</v>
      </c>
      <c r="K35055" t="b">
        <f>IFERROR(VLOOKUP(F35055,english_mapping!A:B,2,FALSE),"NA")</f>
        <v>1</v>
      </c>
      <c r="L35055" t="str">
        <f t="shared" si="547"/>
        <v>Biotechnology</v>
      </c>
    </row>
    <row r="35056" spans="1:12" x14ac:dyDescent="0.25">
      <c r="A35056" t="s">
        <v>123252</v>
      </c>
      <c r="B35056" t="s">
        <v>123253</v>
      </c>
      <c r="C35056" t="s">
        <v>123254</v>
      </c>
      <c r="D35056" t="s">
        <v>284</v>
      </c>
      <c r="E35056" t="s">
        <v>14</v>
      </c>
      <c r="F35056" t="s">
        <v>21</v>
      </c>
      <c r="G35056" t="s">
        <v>434</v>
      </c>
      <c r="H35056" t="s">
        <v>435</v>
      </c>
      <c r="I35056" t="s">
        <v>123255</v>
      </c>
      <c r="J35056" s="1">
        <v>41801</v>
      </c>
      <c r="K35056" t="b">
        <f>IFERROR(VLOOKUP(F35056,english_mapping!A:B,2,FALSE),"NA")</f>
        <v>1</v>
      </c>
      <c r="L35056" t="str">
        <f t="shared" si="547"/>
        <v>Real Estate</v>
      </c>
    </row>
    <row r="35057" spans="1:12" x14ac:dyDescent="0.25">
      <c r="A35057" t="s">
        <v>123256</v>
      </c>
      <c r="B35057" t="s">
        <v>123257</v>
      </c>
      <c r="C35057" t="s">
        <v>123258</v>
      </c>
      <c r="D35057" t="s">
        <v>73779</v>
      </c>
      <c r="E35057" t="s">
        <v>14</v>
      </c>
      <c r="F35057" t="s">
        <v>21</v>
      </c>
      <c r="G35057" t="s">
        <v>59</v>
      </c>
      <c r="H35057" t="s">
        <v>60</v>
      </c>
      <c r="I35057" t="s">
        <v>66</v>
      </c>
      <c r="J35057" s="1">
        <v>38353</v>
      </c>
      <c r="K35057" t="b">
        <f>IFERROR(VLOOKUP(F35057,english_mapping!A:B,2,FALSE),"NA")</f>
        <v>1</v>
      </c>
      <c r="L35057" t="str">
        <f t="shared" si="547"/>
        <v>Health and Wellness</v>
      </c>
    </row>
    <row r="35058" spans="1:12" x14ac:dyDescent="0.25">
      <c r="A35058" t="s">
        <v>123259</v>
      </c>
      <c r="B35058" t="s">
        <v>123260</v>
      </c>
      <c r="C35058" t="s">
        <v>123261</v>
      </c>
      <c r="D35058" t="s">
        <v>89686</v>
      </c>
      <c r="E35058" t="s">
        <v>14</v>
      </c>
      <c r="F35058" t="s">
        <v>21</v>
      </c>
      <c r="G35058" t="s">
        <v>154</v>
      </c>
      <c r="H35058" t="s">
        <v>155</v>
      </c>
      <c r="I35058" t="s">
        <v>35790</v>
      </c>
      <c r="J35058" s="1">
        <v>40544</v>
      </c>
      <c r="K35058" t="b">
        <f>IFERROR(VLOOKUP(F35058,english_mapping!A:B,2,FALSE),"NA")</f>
        <v>1</v>
      </c>
      <c r="L35058" t="str">
        <f t="shared" si="547"/>
        <v>Biotechnology</v>
      </c>
    </row>
    <row r="35059" spans="1:12" x14ac:dyDescent="0.25">
      <c r="A35059" t="s">
        <v>123262</v>
      </c>
      <c r="B35059" t="s">
        <v>123263</v>
      </c>
      <c r="C35059" t="s">
        <v>123264</v>
      </c>
      <c r="D35059" t="s">
        <v>38</v>
      </c>
      <c r="E35059" t="s">
        <v>14</v>
      </c>
      <c r="F35059" t="s">
        <v>52</v>
      </c>
      <c r="G35059" t="s">
        <v>5531</v>
      </c>
      <c r="H35059" t="s">
        <v>5532</v>
      </c>
      <c r="I35059" t="s">
        <v>13380</v>
      </c>
      <c r="K35059" t="b">
        <f>IFERROR(VLOOKUP(F35059,english_mapping!A:B,2,FALSE),"NA")</f>
        <v>1</v>
      </c>
      <c r="L35059" t="str">
        <f t="shared" si="547"/>
        <v>Software</v>
      </c>
    </row>
    <row r="35060" spans="1:12" x14ac:dyDescent="0.25">
      <c r="A35060" t="s">
        <v>123265</v>
      </c>
      <c r="B35060" t="s">
        <v>123266</v>
      </c>
      <c r="C35060" t="s">
        <v>123267</v>
      </c>
      <c r="D35060" t="s">
        <v>89</v>
      </c>
      <c r="E35060" t="s">
        <v>14</v>
      </c>
      <c r="F35060" t="s">
        <v>21</v>
      </c>
      <c r="G35060" t="s">
        <v>101</v>
      </c>
      <c r="H35060" t="s">
        <v>1659</v>
      </c>
      <c r="I35060" t="s">
        <v>48746</v>
      </c>
      <c r="J35060" s="1">
        <v>33239</v>
      </c>
      <c r="K35060" t="b">
        <f>IFERROR(VLOOKUP(F35060,english_mapping!A:B,2,FALSE),"NA")</f>
        <v>1</v>
      </c>
      <c r="L35060" t="str">
        <f t="shared" si="547"/>
        <v>Health and Wellness</v>
      </c>
    </row>
    <row r="35061" spans="1:12" x14ac:dyDescent="0.25">
      <c r="A35061" t="s">
        <v>123268</v>
      </c>
      <c r="B35061" t="s">
        <v>123269</v>
      </c>
      <c r="C35061" t="s">
        <v>123270</v>
      </c>
      <c r="D35061" t="s">
        <v>38</v>
      </c>
      <c r="E35061" t="s">
        <v>14</v>
      </c>
      <c r="F35061" t="s">
        <v>21</v>
      </c>
      <c r="G35061" t="s">
        <v>263</v>
      </c>
      <c r="H35061" t="s">
        <v>5542</v>
      </c>
      <c r="I35061" t="s">
        <v>5542</v>
      </c>
      <c r="J35061" s="1">
        <v>35065</v>
      </c>
      <c r="K35061" t="b">
        <f>IFERROR(VLOOKUP(F35061,english_mapping!A:B,2,FALSE),"NA")</f>
        <v>1</v>
      </c>
      <c r="L35061" t="str">
        <f t="shared" si="547"/>
        <v>Software</v>
      </c>
    </row>
    <row r="35062" spans="1:12" x14ac:dyDescent="0.25">
      <c r="A35062" t="s">
        <v>123271</v>
      </c>
      <c r="B35062" t="s">
        <v>123272</v>
      </c>
      <c r="C35062" t="s">
        <v>123273</v>
      </c>
      <c r="D35062" t="s">
        <v>1275</v>
      </c>
      <c r="E35062" t="s">
        <v>109</v>
      </c>
      <c r="F35062" t="s">
        <v>21</v>
      </c>
      <c r="G35062" t="s">
        <v>285</v>
      </c>
      <c r="H35062" t="s">
        <v>587</v>
      </c>
      <c r="I35062" t="s">
        <v>33737</v>
      </c>
      <c r="K35062" t="b">
        <f>IFERROR(VLOOKUP(F35062,english_mapping!A:B,2,FALSE),"NA")</f>
        <v>1</v>
      </c>
      <c r="L35062" t="str">
        <f t="shared" si="547"/>
        <v>Health Care</v>
      </c>
    </row>
    <row r="35063" spans="1:12" x14ac:dyDescent="0.25">
      <c r="A35063" t="s">
        <v>123274</v>
      </c>
      <c r="B35063" t="s">
        <v>123275</v>
      </c>
      <c r="C35063" t="s">
        <v>123276</v>
      </c>
      <c r="D35063" t="s">
        <v>1275</v>
      </c>
      <c r="E35063" t="s">
        <v>205</v>
      </c>
      <c r="F35063" t="s">
        <v>21</v>
      </c>
      <c r="G35063" t="s">
        <v>655</v>
      </c>
      <c r="H35063" t="s">
        <v>656</v>
      </c>
      <c r="I35063" t="s">
        <v>656</v>
      </c>
      <c r="K35063" t="b">
        <f>IFERROR(VLOOKUP(F35063,english_mapping!A:B,2,FALSE),"NA")</f>
        <v>1</v>
      </c>
      <c r="L35063" t="str">
        <f t="shared" si="547"/>
        <v>Health Care</v>
      </c>
    </row>
    <row r="35064" spans="1:12" x14ac:dyDescent="0.25">
      <c r="A35064" t="s">
        <v>123277</v>
      </c>
      <c r="B35064" t="s">
        <v>123278</v>
      </c>
      <c r="C35064" t="s">
        <v>123279</v>
      </c>
      <c r="D35064" t="s">
        <v>89</v>
      </c>
      <c r="E35064" t="s">
        <v>14</v>
      </c>
      <c r="F35064" t="s">
        <v>21</v>
      </c>
      <c r="G35064" t="s">
        <v>84</v>
      </c>
      <c r="H35064" t="s">
        <v>1157</v>
      </c>
      <c r="I35064" t="s">
        <v>26083</v>
      </c>
      <c r="J35064" s="1">
        <v>39814</v>
      </c>
      <c r="K35064" t="b">
        <f>IFERROR(VLOOKUP(F35064,english_mapping!A:B,2,FALSE),"NA")</f>
        <v>1</v>
      </c>
      <c r="L35064" t="str">
        <f t="shared" si="547"/>
        <v>Health and Wellness</v>
      </c>
    </row>
    <row r="35065" spans="1:12" x14ac:dyDescent="0.25">
      <c r="A35065" t="s">
        <v>123280</v>
      </c>
      <c r="B35065" t="s">
        <v>123281</v>
      </c>
      <c r="C35065" t="s">
        <v>123282</v>
      </c>
      <c r="D35065" t="s">
        <v>1275</v>
      </c>
      <c r="E35065" t="s">
        <v>14</v>
      </c>
      <c r="F35065" t="s">
        <v>21</v>
      </c>
      <c r="G35065" t="s">
        <v>4078</v>
      </c>
      <c r="H35065" t="s">
        <v>4079</v>
      </c>
      <c r="I35065" t="s">
        <v>4080</v>
      </c>
      <c r="J35065" s="1">
        <v>40909</v>
      </c>
      <c r="K35065" t="b">
        <f>IFERROR(VLOOKUP(F35065,english_mapping!A:B,2,FALSE),"NA")</f>
        <v>1</v>
      </c>
      <c r="L35065" t="str">
        <f t="shared" si="547"/>
        <v>Health Care</v>
      </c>
    </row>
    <row r="35066" spans="1:12" x14ac:dyDescent="0.25">
      <c r="A35066" t="s">
        <v>123283</v>
      </c>
      <c r="B35066" t="s">
        <v>123284</v>
      </c>
      <c r="C35066" t="s">
        <v>123285</v>
      </c>
      <c r="D35066" t="s">
        <v>1275</v>
      </c>
      <c r="E35066" t="s">
        <v>14</v>
      </c>
      <c r="F35066" t="s">
        <v>21</v>
      </c>
      <c r="G35066" t="s">
        <v>379</v>
      </c>
      <c r="H35066" t="s">
        <v>380</v>
      </c>
      <c r="I35066" t="s">
        <v>7839</v>
      </c>
      <c r="K35066" t="b">
        <f>IFERROR(VLOOKUP(F35066,english_mapping!A:B,2,FALSE),"NA")</f>
        <v>1</v>
      </c>
      <c r="L35066" t="str">
        <f t="shared" si="547"/>
        <v>Health Care</v>
      </c>
    </row>
    <row r="35067" spans="1:12" x14ac:dyDescent="0.25">
      <c r="A35067" t="s">
        <v>123286</v>
      </c>
      <c r="B35067" t="s">
        <v>123287</v>
      </c>
      <c r="C35067" t="s">
        <v>123288</v>
      </c>
      <c r="D35067" t="s">
        <v>123289</v>
      </c>
      <c r="E35067" t="s">
        <v>14</v>
      </c>
      <c r="K35067" t="str">
        <f>IFERROR(VLOOKUP(F35067,english_mapping!A:B,2,FALSE),"NA")</f>
        <v>NA</v>
      </c>
      <c r="L35067" t="str">
        <f t="shared" si="547"/>
        <v>Alternative Medicine</v>
      </c>
    </row>
    <row r="35068" spans="1:12" x14ac:dyDescent="0.25">
      <c r="A35068" t="s">
        <v>123290</v>
      </c>
      <c r="B35068" t="s">
        <v>123291</v>
      </c>
      <c r="C35068" t="s">
        <v>123292</v>
      </c>
      <c r="D35068" t="s">
        <v>38</v>
      </c>
      <c r="E35068" t="s">
        <v>14</v>
      </c>
      <c r="F35068" t="s">
        <v>21</v>
      </c>
      <c r="G35068" t="s">
        <v>59</v>
      </c>
      <c r="H35068" t="s">
        <v>1249</v>
      </c>
      <c r="I35068" t="s">
        <v>3123</v>
      </c>
      <c r="J35068" s="1">
        <v>37257</v>
      </c>
      <c r="K35068" t="b">
        <f>IFERROR(VLOOKUP(F35068,english_mapping!A:B,2,FALSE),"NA")</f>
        <v>1</v>
      </c>
      <c r="L35068" t="str">
        <f t="shared" si="547"/>
        <v>Software</v>
      </c>
    </row>
    <row r="35069" spans="1:12" x14ac:dyDescent="0.25">
      <c r="A35069" t="s">
        <v>123293</v>
      </c>
      <c r="B35069" t="s">
        <v>123294</v>
      </c>
      <c r="C35069" t="s">
        <v>123295</v>
      </c>
      <c r="D35069" t="s">
        <v>123296</v>
      </c>
      <c r="E35069" t="s">
        <v>14</v>
      </c>
      <c r="F35069" t="s">
        <v>21</v>
      </c>
      <c r="G35069" t="s">
        <v>101</v>
      </c>
      <c r="H35069" t="s">
        <v>102</v>
      </c>
      <c r="I35069" t="s">
        <v>103</v>
      </c>
      <c r="J35069" t="s">
        <v>46968</v>
      </c>
      <c r="K35069" t="b">
        <f>IFERROR(VLOOKUP(F35069,english_mapping!A:B,2,FALSE),"NA")</f>
        <v>1</v>
      </c>
      <c r="L35069" t="str">
        <f t="shared" si="547"/>
        <v>Automotive</v>
      </c>
    </row>
    <row r="35070" spans="1:12" x14ac:dyDescent="0.25">
      <c r="A35070" t="s">
        <v>123297</v>
      </c>
      <c r="B35070" t="s">
        <v>123298</v>
      </c>
      <c r="C35070" t="s">
        <v>123299</v>
      </c>
      <c r="D35070" t="s">
        <v>3474</v>
      </c>
      <c r="E35070" t="s">
        <v>14</v>
      </c>
      <c r="F35070" t="s">
        <v>21</v>
      </c>
      <c r="G35070" t="s">
        <v>1035</v>
      </c>
      <c r="H35070" t="s">
        <v>7557</v>
      </c>
      <c r="I35070" t="s">
        <v>20860</v>
      </c>
      <c r="J35070" s="1">
        <v>41275</v>
      </c>
      <c r="K35070" t="b">
        <f>IFERROR(VLOOKUP(F35070,english_mapping!A:B,2,FALSE),"NA")</f>
        <v>1</v>
      </c>
      <c r="L35070" t="str">
        <f t="shared" si="547"/>
        <v>Information Technology</v>
      </c>
    </row>
    <row r="35071" spans="1:12" x14ac:dyDescent="0.25">
      <c r="A35071" t="s">
        <v>123300</v>
      </c>
      <c r="B35071" t="s">
        <v>123301</v>
      </c>
      <c r="C35071" t="s">
        <v>123302</v>
      </c>
      <c r="D35071" t="s">
        <v>123303</v>
      </c>
      <c r="E35071" t="s">
        <v>109</v>
      </c>
      <c r="F35071" t="s">
        <v>21</v>
      </c>
      <c r="G35071" t="s">
        <v>59</v>
      </c>
      <c r="H35071" t="s">
        <v>60</v>
      </c>
      <c r="I35071" t="s">
        <v>61</v>
      </c>
      <c r="K35071" t="b">
        <f>IFERROR(VLOOKUP(F35071,english_mapping!A:B,2,FALSE),"NA")</f>
        <v>1</v>
      </c>
      <c r="L35071" t="str">
        <f t="shared" si="547"/>
        <v>Advertising</v>
      </c>
    </row>
    <row r="35072" spans="1:12" x14ac:dyDescent="0.25">
      <c r="A35072" t="s">
        <v>123304</v>
      </c>
      <c r="B35072" t="s">
        <v>123305</v>
      </c>
      <c r="C35072" t="s">
        <v>123306</v>
      </c>
      <c r="D35072" t="s">
        <v>123307</v>
      </c>
      <c r="E35072" t="s">
        <v>14</v>
      </c>
      <c r="F35072" t="s">
        <v>21</v>
      </c>
      <c r="G35072" t="s">
        <v>154</v>
      </c>
      <c r="H35072" t="s">
        <v>242</v>
      </c>
      <c r="I35072" t="s">
        <v>242</v>
      </c>
      <c r="J35072" s="1">
        <v>41281</v>
      </c>
      <c r="K35072" t="b">
        <f>IFERROR(VLOOKUP(F35072,english_mapping!A:B,2,FALSE),"NA")</f>
        <v>1</v>
      </c>
      <c r="L35072" t="str">
        <f t="shared" si="547"/>
        <v>Health Care</v>
      </c>
    </row>
    <row r="35073" spans="1:12" x14ac:dyDescent="0.25">
      <c r="A35073" t="s">
        <v>123308</v>
      </c>
      <c r="B35073" t="s">
        <v>123309</v>
      </c>
      <c r="C35073" t="s">
        <v>123310</v>
      </c>
      <c r="D35073" t="s">
        <v>89</v>
      </c>
      <c r="E35073" t="s">
        <v>14</v>
      </c>
      <c r="F35073" t="s">
        <v>21</v>
      </c>
      <c r="G35073" t="s">
        <v>822</v>
      </c>
      <c r="H35073" t="s">
        <v>823</v>
      </c>
      <c r="I35073" t="s">
        <v>823</v>
      </c>
      <c r="J35073" s="1">
        <v>40544</v>
      </c>
      <c r="K35073" t="b">
        <f>IFERROR(VLOOKUP(F35073,english_mapping!A:B,2,FALSE),"NA")</f>
        <v>1</v>
      </c>
      <c r="L35073" t="str">
        <f t="shared" si="547"/>
        <v>Health and Wellness</v>
      </c>
    </row>
    <row r="35074" spans="1:12" x14ac:dyDescent="0.25">
      <c r="A35074" t="s">
        <v>123311</v>
      </c>
      <c r="B35074" t="s">
        <v>123312</v>
      </c>
      <c r="C35074" t="s">
        <v>123313</v>
      </c>
      <c r="D35074" t="s">
        <v>2381</v>
      </c>
      <c r="E35074" t="s">
        <v>109</v>
      </c>
      <c r="F35074" t="s">
        <v>21</v>
      </c>
      <c r="G35074" t="s">
        <v>285</v>
      </c>
      <c r="H35074" t="s">
        <v>889</v>
      </c>
      <c r="I35074" t="s">
        <v>5416</v>
      </c>
      <c r="J35074" s="1">
        <v>35065</v>
      </c>
      <c r="K35074" t="b">
        <f>IFERROR(VLOOKUP(F35074,english_mapping!A:B,2,FALSE),"NA")</f>
        <v>1</v>
      </c>
      <c r="L35074" t="str">
        <f t="shared" si="547"/>
        <v>Consulting</v>
      </c>
    </row>
    <row r="35075" spans="1:12" x14ac:dyDescent="0.25">
      <c r="A35075" t="s">
        <v>123314</v>
      </c>
      <c r="B35075" t="s">
        <v>123315</v>
      </c>
      <c r="C35075" t="s">
        <v>123316</v>
      </c>
      <c r="D35075" t="s">
        <v>3881</v>
      </c>
      <c r="E35075" t="s">
        <v>701</v>
      </c>
      <c r="F35075" t="s">
        <v>161</v>
      </c>
      <c r="G35075" t="s">
        <v>1256</v>
      </c>
      <c r="H35075" t="s">
        <v>1257</v>
      </c>
      <c r="I35075" t="s">
        <v>123317</v>
      </c>
      <c r="K35075" t="b">
        <f>IFERROR(VLOOKUP(F35075,english_mapping!A:B,2,FALSE),"NA")</f>
        <v>0</v>
      </c>
      <c r="L35075" t="str">
        <f t="shared" si="547"/>
        <v>Medical Devices</v>
      </c>
    </row>
    <row r="35076" spans="1:12" x14ac:dyDescent="0.25">
      <c r="A35076" t="s">
        <v>123318</v>
      </c>
      <c r="B35076" t="s">
        <v>123319</v>
      </c>
      <c r="D35076" t="s">
        <v>123320</v>
      </c>
      <c r="E35076" t="s">
        <v>14</v>
      </c>
      <c r="F35076" t="s">
        <v>52</v>
      </c>
      <c r="G35076" t="s">
        <v>53</v>
      </c>
      <c r="H35076" t="s">
        <v>54</v>
      </c>
      <c r="I35076" t="s">
        <v>54</v>
      </c>
      <c r="J35076" s="1">
        <v>37987</v>
      </c>
      <c r="K35076" t="b">
        <f>IFERROR(VLOOKUP(F35076,english_mapping!A:B,2,FALSE),"NA")</f>
        <v>1</v>
      </c>
      <c r="L35076" t="str">
        <f t="shared" ref="L35076:L35139" si="548">IFERROR(LEFT(D35076,(FIND("|",D35076))-1),D35076)</f>
        <v>Medical</v>
      </c>
    </row>
    <row r="35077" spans="1:12" x14ac:dyDescent="0.25">
      <c r="A35077" t="s">
        <v>123321</v>
      </c>
      <c r="B35077" t="s">
        <v>123322</v>
      </c>
      <c r="C35077" t="s">
        <v>123323</v>
      </c>
      <c r="D35077" t="s">
        <v>130</v>
      </c>
      <c r="E35077" t="s">
        <v>14</v>
      </c>
      <c r="F35077" t="s">
        <v>21</v>
      </c>
      <c r="G35077" t="s">
        <v>101</v>
      </c>
      <c r="H35077" t="s">
        <v>102</v>
      </c>
      <c r="I35077" t="s">
        <v>103</v>
      </c>
      <c r="J35077" s="1">
        <v>40544</v>
      </c>
      <c r="K35077" t="b">
        <f>IFERROR(VLOOKUP(F35077,english_mapping!A:B,2,FALSE),"NA")</f>
        <v>1</v>
      </c>
      <c r="L35077" t="str">
        <f t="shared" si="548"/>
        <v>Search</v>
      </c>
    </row>
    <row r="35078" spans="1:12" x14ac:dyDescent="0.25">
      <c r="A35078" t="s">
        <v>123324</v>
      </c>
      <c r="B35078" t="s">
        <v>123325</v>
      </c>
      <c r="C35078" t="s">
        <v>123326</v>
      </c>
      <c r="D35078" t="s">
        <v>51</v>
      </c>
      <c r="E35078" t="s">
        <v>14</v>
      </c>
      <c r="F35078" t="s">
        <v>21</v>
      </c>
      <c r="G35078" t="s">
        <v>84</v>
      </c>
      <c r="H35078" t="s">
        <v>1157</v>
      </c>
      <c r="I35078" t="s">
        <v>1158</v>
      </c>
      <c r="J35078" s="1">
        <v>39814</v>
      </c>
      <c r="K35078" t="b">
        <f>IFERROR(VLOOKUP(F35078,english_mapping!A:B,2,FALSE),"NA")</f>
        <v>1</v>
      </c>
      <c r="L35078" t="str">
        <f t="shared" si="548"/>
        <v>Biotechnology</v>
      </c>
    </row>
    <row r="35079" spans="1:12" x14ac:dyDescent="0.25">
      <c r="A35079" t="s">
        <v>123327</v>
      </c>
      <c r="B35079" t="s">
        <v>123328</v>
      </c>
      <c r="C35079" t="s">
        <v>123329</v>
      </c>
      <c r="D35079" t="s">
        <v>98715</v>
      </c>
      <c r="E35079" t="s">
        <v>14</v>
      </c>
      <c r="F35079" t="s">
        <v>21</v>
      </c>
      <c r="G35079" t="s">
        <v>59</v>
      </c>
      <c r="H35079" t="s">
        <v>60</v>
      </c>
      <c r="I35079" t="s">
        <v>66</v>
      </c>
      <c r="J35079" s="1">
        <v>40882</v>
      </c>
      <c r="K35079" t="b">
        <f>IFERROR(VLOOKUP(F35079,english_mapping!A:B,2,FALSE),"NA")</f>
        <v>1</v>
      </c>
      <c r="L35079" t="str">
        <f t="shared" si="548"/>
        <v>Health and Wellness</v>
      </c>
    </row>
    <row r="35080" spans="1:12" x14ac:dyDescent="0.25">
      <c r="A35080" t="s">
        <v>123330</v>
      </c>
      <c r="B35080" t="s">
        <v>123331</v>
      </c>
      <c r="C35080" t="s">
        <v>123332</v>
      </c>
      <c r="D35080" t="s">
        <v>2541</v>
      </c>
      <c r="E35080" t="s">
        <v>14</v>
      </c>
      <c r="F35080" t="s">
        <v>21</v>
      </c>
      <c r="G35080" t="s">
        <v>101</v>
      </c>
      <c r="H35080" t="s">
        <v>102</v>
      </c>
      <c r="I35080" t="s">
        <v>103</v>
      </c>
      <c r="J35080" s="1">
        <v>40179</v>
      </c>
      <c r="K35080" t="b">
        <f>IFERROR(VLOOKUP(F35080,english_mapping!A:B,2,FALSE),"NA")</f>
        <v>1</v>
      </c>
      <c r="L35080" t="str">
        <f t="shared" si="548"/>
        <v>Advertising</v>
      </c>
    </row>
    <row r="35081" spans="1:12" x14ac:dyDescent="0.25">
      <c r="A35081" t="s">
        <v>123333</v>
      </c>
      <c r="B35081" t="s">
        <v>123334</v>
      </c>
      <c r="C35081" t="s">
        <v>123335</v>
      </c>
      <c r="D35081" t="s">
        <v>1275</v>
      </c>
      <c r="E35081" t="s">
        <v>14</v>
      </c>
      <c r="F35081" t="s">
        <v>21</v>
      </c>
      <c r="G35081" t="s">
        <v>101</v>
      </c>
      <c r="H35081" t="s">
        <v>102</v>
      </c>
      <c r="I35081" t="s">
        <v>123336</v>
      </c>
      <c r="J35081" s="1">
        <v>40544</v>
      </c>
      <c r="K35081" t="b">
        <f>IFERROR(VLOOKUP(F35081,english_mapping!A:B,2,FALSE),"NA")</f>
        <v>1</v>
      </c>
      <c r="L35081" t="str">
        <f t="shared" si="548"/>
        <v>Health Care</v>
      </c>
    </row>
    <row r="35082" spans="1:12" x14ac:dyDescent="0.25">
      <c r="A35082" t="s">
        <v>123337</v>
      </c>
      <c r="B35082" t="s">
        <v>123338</v>
      </c>
      <c r="C35082" t="s">
        <v>123339</v>
      </c>
      <c r="D35082" t="s">
        <v>3928</v>
      </c>
      <c r="E35082" t="s">
        <v>14</v>
      </c>
      <c r="F35082" t="s">
        <v>21</v>
      </c>
      <c r="G35082" t="s">
        <v>154</v>
      </c>
      <c r="H35082" t="s">
        <v>242</v>
      </c>
      <c r="I35082" t="s">
        <v>326</v>
      </c>
      <c r="J35082" s="1">
        <v>37987</v>
      </c>
      <c r="K35082" t="b">
        <f>IFERROR(VLOOKUP(F35082,english_mapping!A:B,2,FALSE),"NA")</f>
        <v>1</v>
      </c>
      <c r="L35082" t="str">
        <f t="shared" si="548"/>
        <v>Health Care</v>
      </c>
    </row>
    <row r="35083" spans="1:12" x14ac:dyDescent="0.25">
      <c r="A35083" t="s">
        <v>123340</v>
      </c>
      <c r="B35083" t="s">
        <v>123341</v>
      </c>
      <c r="C35083" t="s">
        <v>123342</v>
      </c>
      <c r="D35083" t="s">
        <v>1275</v>
      </c>
      <c r="E35083" t="s">
        <v>14</v>
      </c>
      <c r="F35083" t="s">
        <v>21</v>
      </c>
      <c r="G35083" t="s">
        <v>804</v>
      </c>
      <c r="H35083" t="s">
        <v>17294</v>
      </c>
      <c r="I35083" t="s">
        <v>4967</v>
      </c>
      <c r="J35083" s="1">
        <v>40179</v>
      </c>
      <c r="K35083" t="b">
        <f>IFERROR(VLOOKUP(F35083,english_mapping!A:B,2,FALSE),"NA")</f>
        <v>1</v>
      </c>
      <c r="L35083" t="str">
        <f t="shared" si="548"/>
        <v>Health Care</v>
      </c>
    </row>
    <row r="35084" spans="1:12" x14ac:dyDescent="0.25">
      <c r="A35084" t="s">
        <v>123343</v>
      </c>
      <c r="B35084" t="s">
        <v>123344</v>
      </c>
      <c r="C35084" t="s">
        <v>123345</v>
      </c>
      <c r="D35084" t="s">
        <v>51</v>
      </c>
      <c r="E35084" t="s">
        <v>14</v>
      </c>
      <c r="F35084" t="s">
        <v>21</v>
      </c>
      <c r="G35084" t="s">
        <v>101</v>
      </c>
      <c r="H35084" t="s">
        <v>102</v>
      </c>
      <c r="I35084" t="s">
        <v>103</v>
      </c>
      <c r="J35084" s="1">
        <v>41275</v>
      </c>
      <c r="K35084" t="b">
        <f>IFERROR(VLOOKUP(F35084,english_mapping!A:B,2,FALSE),"NA")</f>
        <v>1</v>
      </c>
      <c r="L35084" t="str">
        <f t="shared" si="548"/>
        <v>Biotechnology</v>
      </c>
    </row>
    <row r="35085" spans="1:12" x14ac:dyDescent="0.25">
      <c r="A35085" t="s">
        <v>123346</v>
      </c>
      <c r="B35085" t="s">
        <v>123347</v>
      </c>
      <c r="C35085" t="s">
        <v>123348</v>
      </c>
      <c r="D35085" t="s">
        <v>3928</v>
      </c>
      <c r="E35085" t="s">
        <v>14</v>
      </c>
      <c r="F35085" t="s">
        <v>21</v>
      </c>
      <c r="G35085" t="s">
        <v>822</v>
      </c>
      <c r="H35085" t="s">
        <v>823</v>
      </c>
      <c r="I35085" t="s">
        <v>2637</v>
      </c>
      <c r="J35085" s="1">
        <v>40919</v>
      </c>
      <c r="K35085" t="b">
        <f>IFERROR(VLOOKUP(F35085,english_mapping!A:B,2,FALSE),"NA")</f>
        <v>1</v>
      </c>
      <c r="L35085" t="str">
        <f t="shared" si="548"/>
        <v>Health Care</v>
      </c>
    </row>
    <row r="35086" spans="1:12" x14ac:dyDescent="0.25">
      <c r="A35086" t="s">
        <v>123349</v>
      </c>
      <c r="B35086" t="s">
        <v>123350</v>
      </c>
      <c r="C35086" t="s">
        <v>123351</v>
      </c>
      <c r="D35086" t="s">
        <v>123352</v>
      </c>
      <c r="E35086" t="s">
        <v>14</v>
      </c>
      <c r="J35086" s="1">
        <v>39448</v>
      </c>
      <c r="K35086" t="str">
        <f>IFERROR(VLOOKUP(F35086,english_mapping!A:B,2,FALSE),"NA")</f>
        <v>NA</v>
      </c>
      <c r="L35086" t="str">
        <f t="shared" si="548"/>
        <v>Education</v>
      </c>
    </row>
    <row r="35087" spans="1:12" x14ac:dyDescent="0.25">
      <c r="A35087" t="s">
        <v>123353</v>
      </c>
      <c r="B35087" t="s">
        <v>123354</v>
      </c>
      <c r="D35087" t="s">
        <v>123355</v>
      </c>
      <c r="E35087" t="s">
        <v>14</v>
      </c>
      <c r="F35087" t="s">
        <v>1151</v>
      </c>
      <c r="G35087">
        <v>25</v>
      </c>
      <c r="H35087" t="s">
        <v>1618</v>
      </c>
      <c r="I35087" t="s">
        <v>1619</v>
      </c>
      <c r="J35087" s="1">
        <v>39091</v>
      </c>
      <c r="K35087" t="b">
        <f>IFERROR(VLOOKUP(F35087,english_mapping!A:B,2,FALSE),"NA")</f>
        <v>0</v>
      </c>
      <c r="L35087" t="str">
        <f t="shared" si="548"/>
        <v>Consulting</v>
      </c>
    </row>
    <row r="35088" spans="1:12" x14ac:dyDescent="0.25">
      <c r="A35088" t="s">
        <v>123356</v>
      </c>
      <c r="B35088" t="s">
        <v>123357</v>
      </c>
      <c r="C35088" t="s">
        <v>123358</v>
      </c>
      <c r="D35088" t="s">
        <v>51</v>
      </c>
      <c r="E35088" t="s">
        <v>14</v>
      </c>
      <c r="F35088" t="s">
        <v>52</v>
      </c>
      <c r="G35088" t="s">
        <v>1682</v>
      </c>
      <c r="H35088" t="s">
        <v>1683</v>
      </c>
      <c r="I35088" t="s">
        <v>1683</v>
      </c>
      <c r="J35088" s="1">
        <v>35065</v>
      </c>
      <c r="K35088" t="b">
        <f>IFERROR(VLOOKUP(F35088,english_mapping!A:B,2,FALSE),"NA")</f>
        <v>1</v>
      </c>
      <c r="L35088" t="str">
        <f t="shared" si="548"/>
        <v>Biotechnology</v>
      </c>
    </row>
    <row r="35089" spans="1:12" x14ac:dyDescent="0.25">
      <c r="A35089" t="s">
        <v>123359</v>
      </c>
      <c r="B35089" t="s">
        <v>123360</v>
      </c>
      <c r="C35089" t="s">
        <v>123361</v>
      </c>
      <c r="D35089" t="s">
        <v>38</v>
      </c>
      <c r="E35089" t="s">
        <v>14</v>
      </c>
      <c r="F35089" t="s">
        <v>21</v>
      </c>
      <c r="G35089" t="s">
        <v>154</v>
      </c>
      <c r="H35089" t="s">
        <v>242</v>
      </c>
      <c r="I35089" t="s">
        <v>1753</v>
      </c>
      <c r="J35089" s="1">
        <v>35431</v>
      </c>
      <c r="K35089" t="b">
        <f>IFERROR(VLOOKUP(F35089,english_mapping!A:B,2,FALSE),"NA")</f>
        <v>1</v>
      </c>
      <c r="L35089" t="str">
        <f t="shared" si="548"/>
        <v>Software</v>
      </c>
    </row>
    <row r="35090" spans="1:12" x14ac:dyDescent="0.25">
      <c r="A35090" t="s">
        <v>123362</v>
      </c>
      <c r="B35090" t="s">
        <v>123363</v>
      </c>
      <c r="C35090" t="s">
        <v>123364</v>
      </c>
      <c r="D35090" t="s">
        <v>123365</v>
      </c>
      <c r="E35090" t="s">
        <v>14</v>
      </c>
      <c r="F35090" t="s">
        <v>21</v>
      </c>
      <c r="G35090" t="s">
        <v>59</v>
      </c>
      <c r="H35090" t="s">
        <v>90</v>
      </c>
      <c r="I35090" t="s">
        <v>90</v>
      </c>
      <c r="K35090" t="b">
        <f>IFERROR(VLOOKUP(F35090,english_mapping!A:B,2,FALSE),"NA")</f>
        <v>1</v>
      </c>
      <c r="L35090" t="str">
        <f t="shared" si="548"/>
        <v>Health Care</v>
      </c>
    </row>
    <row r="35091" spans="1:12" x14ac:dyDescent="0.25">
      <c r="A35091" t="s">
        <v>123366</v>
      </c>
      <c r="B35091" t="s">
        <v>123367</v>
      </c>
      <c r="C35091" t="s">
        <v>123368</v>
      </c>
      <c r="D35091" t="s">
        <v>11602</v>
      </c>
      <c r="E35091" t="s">
        <v>205</v>
      </c>
      <c r="J35091" s="1">
        <v>41645</v>
      </c>
      <c r="K35091" t="str">
        <f>IFERROR(VLOOKUP(F35091,english_mapping!A:B,2,FALSE),"NA")</f>
        <v>NA</v>
      </c>
      <c r="L35091" t="str">
        <f t="shared" si="548"/>
        <v>Health Care Information Technology</v>
      </c>
    </row>
    <row r="35092" spans="1:12" x14ac:dyDescent="0.25">
      <c r="A35092" t="s">
        <v>123369</v>
      </c>
      <c r="B35092" t="s">
        <v>123370</v>
      </c>
      <c r="C35092" t="s">
        <v>123371</v>
      </c>
      <c r="D35092" t="s">
        <v>11712</v>
      </c>
      <c r="E35092" t="s">
        <v>14</v>
      </c>
      <c r="F35092" t="s">
        <v>15</v>
      </c>
      <c r="G35092">
        <v>19</v>
      </c>
      <c r="H35092" t="s">
        <v>479</v>
      </c>
      <c r="I35092" t="s">
        <v>479</v>
      </c>
      <c r="J35092" s="1">
        <v>41640</v>
      </c>
      <c r="K35092" t="b">
        <f>IFERROR(VLOOKUP(F35092,english_mapping!A:B,2,FALSE),"NA")</f>
        <v>1</v>
      </c>
      <c r="L35092" t="str">
        <f t="shared" si="548"/>
        <v>Health Care</v>
      </c>
    </row>
    <row r="35093" spans="1:12" x14ac:dyDescent="0.25">
      <c r="A35093" t="s">
        <v>123372</v>
      </c>
      <c r="B35093" t="s">
        <v>123373</v>
      </c>
      <c r="C35093" t="s">
        <v>123374</v>
      </c>
      <c r="D35093" t="s">
        <v>123375</v>
      </c>
      <c r="E35093" t="s">
        <v>14</v>
      </c>
      <c r="F35093" t="s">
        <v>21</v>
      </c>
      <c r="G35093" t="s">
        <v>59</v>
      </c>
      <c r="H35093" t="s">
        <v>60</v>
      </c>
      <c r="I35093" t="s">
        <v>61</v>
      </c>
      <c r="J35093" s="1">
        <v>40182</v>
      </c>
      <c r="K35093" t="b">
        <f>IFERROR(VLOOKUP(F35093,english_mapping!A:B,2,FALSE),"NA")</f>
        <v>1</v>
      </c>
      <c r="L35093" t="str">
        <f t="shared" si="548"/>
        <v>Artificial Intelligence</v>
      </c>
    </row>
    <row r="35094" spans="1:12" x14ac:dyDescent="0.25">
      <c r="A35094" t="s">
        <v>123376</v>
      </c>
      <c r="B35094" t="s">
        <v>123377</v>
      </c>
      <c r="C35094" t="s">
        <v>123378</v>
      </c>
      <c r="D35094" t="s">
        <v>5818</v>
      </c>
      <c r="E35094" t="s">
        <v>14</v>
      </c>
      <c r="F35094" t="s">
        <v>649</v>
      </c>
      <c r="G35094">
        <v>7</v>
      </c>
      <c r="H35094" t="s">
        <v>948</v>
      </c>
      <c r="I35094" t="s">
        <v>948</v>
      </c>
      <c r="J35094" s="1">
        <v>41275</v>
      </c>
      <c r="K35094" t="b">
        <f>IFERROR(VLOOKUP(F35094,english_mapping!A:B,2,FALSE),"NA")</f>
        <v>1</v>
      </c>
      <c r="L35094" t="str">
        <f t="shared" si="548"/>
        <v>Health and Wellness</v>
      </c>
    </row>
    <row r="35095" spans="1:12" x14ac:dyDescent="0.25">
      <c r="A35095" t="s">
        <v>123379</v>
      </c>
      <c r="B35095" t="s">
        <v>123380</v>
      </c>
      <c r="C35095" t="s">
        <v>123381</v>
      </c>
      <c r="D35095" t="s">
        <v>123382</v>
      </c>
      <c r="E35095" t="s">
        <v>14</v>
      </c>
      <c r="F35095" t="s">
        <v>712</v>
      </c>
      <c r="G35095">
        <v>5</v>
      </c>
      <c r="H35095" t="s">
        <v>713</v>
      </c>
      <c r="I35095" t="s">
        <v>713</v>
      </c>
      <c r="J35095" s="1">
        <v>41640</v>
      </c>
      <c r="K35095" t="b">
        <f>IFERROR(VLOOKUP(F35095,english_mapping!A:B,2,FALSE),"NA")</f>
        <v>0</v>
      </c>
      <c r="L35095" t="str">
        <f t="shared" si="548"/>
        <v>Crowdsourcing</v>
      </c>
    </row>
    <row r="35096" spans="1:12" x14ac:dyDescent="0.25">
      <c r="A35096" t="s">
        <v>123383</v>
      </c>
      <c r="B35096" t="s">
        <v>123384</v>
      </c>
      <c r="C35096" t="s">
        <v>123385</v>
      </c>
      <c r="D35096" t="s">
        <v>1275</v>
      </c>
      <c r="E35096" t="s">
        <v>14</v>
      </c>
      <c r="F35096" t="s">
        <v>15</v>
      </c>
      <c r="G35096">
        <v>19</v>
      </c>
      <c r="H35096" t="s">
        <v>479</v>
      </c>
      <c r="I35096" t="s">
        <v>479</v>
      </c>
      <c r="J35096" s="1">
        <v>41275</v>
      </c>
      <c r="K35096" t="b">
        <f>IFERROR(VLOOKUP(F35096,english_mapping!A:B,2,FALSE),"NA")</f>
        <v>1</v>
      </c>
      <c r="L35096" t="str">
        <f t="shared" si="548"/>
        <v>Health Care</v>
      </c>
    </row>
    <row r="35097" spans="1:12" x14ac:dyDescent="0.25">
      <c r="A35097" t="s">
        <v>123386</v>
      </c>
      <c r="B35097" t="s">
        <v>123387</v>
      </c>
      <c r="C35097" t="s">
        <v>123388</v>
      </c>
      <c r="D35097" t="s">
        <v>123389</v>
      </c>
      <c r="E35097" t="s">
        <v>14</v>
      </c>
      <c r="F35097" t="s">
        <v>1151</v>
      </c>
      <c r="G35097">
        <v>25</v>
      </c>
      <c r="H35097" t="s">
        <v>1323</v>
      </c>
      <c r="I35097" t="s">
        <v>6990</v>
      </c>
      <c r="J35097" s="1">
        <v>40909</v>
      </c>
      <c r="K35097" t="b">
        <f>IFERROR(VLOOKUP(F35097,english_mapping!A:B,2,FALSE),"NA")</f>
        <v>0</v>
      </c>
      <c r="L35097" t="str">
        <f t="shared" si="548"/>
        <v>Navigation</v>
      </c>
    </row>
    <row r="35098" spans="1:12" x14ac:dyDescent="0.25">
      <c r="A35098" t="s">
        <v>123390</v>
      </c>
      <c r="B35098" t="s">
        <v>123391</v>
      </c>
      <c r="C35098" t="s">
        <v>123392</v>
      </c>
      <c r="D35098" t="s">
        <v>1275</v>
      </c>
      <c r="E35098" t="s">
        <v>14</v>
      </c>
      <c r="F35098" t="s">
        <v>21</v>
      </c>
      <c r="G35098" t="s">
        <v>655</v>
      </c>
      <c r="H35098" t="s">
        <v>656</v>
      </c>
      <c r="I35098" t="s">
        <v>656</v>
      </c>
      <c r="J35098" s="1">
        <v>41640</v>
      </c>
      <c r="K35098" t="b">
        <f>IFERROR(VLOOKUP(F35098,english_mapping!A:B,2,FALSE),"NA")</f>
        <v>1</v>
      </c>
      <c r="L35098" t="str">
        <f t="shared" si="548"/>
        <v>Health Care</v>
      </c>
    </row>
    <row r="35099" spans="1:12" x14ac:dyDescent="0.25">
      <c r="A35099" t="s">
        <v>123393</v>
      </c>
      <c r="B35099" t="s">
        <v>123394</v>
      </c>
      <c r="C35099" t="s">
        <v>123395</v>
      </c>
      <c r="D35099" t="s">
        <v>3474</v>
      </c>
      <c r="E35099" t="s">
        <v>14</v>
      </c>
      <c r="F35099" t="s">
        <v>21</v>
      </c>
      <c r="G35099" t="s">
        <v>1383</v>
      </c>
      <c r="H35099" t="s">
        <v>1384</v>
      </c>
      <c r="I35099" t="s">
        <v>1384</v>
      </c>
      <c r="J35099" s="1">
        <v>40544</v>
      </c>
      <c r="K35099" t="b">
        <f>IFERROR(VLOOKUP(F35099,english_mapping!A:B,2,FALSE),"NA")</f>
        <v>1</v>
      </c>
      <c r="L35099" t="str">
        <f t="shared" si="548"/>
        <v>Information Technology</v>
      </c>
    </row>
    <row r="35100" spans="1:12" x14ac:dyDescent="0.25">
      <c r="A35100" t="s">
        <v>123396</v>
      </c>
      <c r="B35100" t="s">
        <v>123397</v>
      </c>
      <c r="C35100" t="s">
        <v>123398</v>
      </c>
      <c r="E35100" t="s">
        <v>14</v>
      </c>
      <c r="J35100" s="1">
        <v>42192</v>
      </c>
      <c r="K35100" t="str">
        <f>IFERROR(VLOOKUP(F35100,english_mapping!A:B,2,FALSE),"NA")</f>
        <v>NA</v>
      </c>
      <c r="L35100">
        <f t="shared" si="548"/>
        <v>0</v>
      </c>
    </row>
    <row r="35101" spans="1:12" x14ac:dyDescent="0.25">
      <c r="A35101" t="s">
        <v>123399</v>
      </c>
      <c r="B35101" t="s">
        <v>123400</v>
      </c>
      <c r="C35101" t="s">
        <v>123401</v>
      </c>
      <c r="D35101" t="s">
        <v>123402</v>
      </c>
      <c r="E35101" t="s">
        <v>14</v>
      </c>
      <c r="J35101" s="1">
        <v>39456</v>
      </c>
      <c r="K35101" t="str">
        <f>IFERROR(VLOOKUP(F35101,english_mapping!A:B,2,FALSE),"NA")</f>
        <v>NA</v>
      </c>
      <c r="L35101" t="str">
        <f t="shared" si="548"/>
        <v>Career Planning</v>
      </c>
    </row>
    <row r="35102" spans="1:12" x14ac:dyDescent="0.25">
      <c r="A35102" t="s">
        <v>123403</v>
      </c>
      <c r="B35102" t="s">
        <v>123404</v>
      </c>
      <c r="C35102" t="s">
        <v>123405</v>
      </c>
      <c r="D35102" t="s">
        <v>123406</v>
      </c>
      <c r="E35102" t="s">
        <v>14</v>
      </c>
      <c r="F35102" t="s">
        <v>649</v>
      </c>
      <c r="G35102">
        <v>7</v>
      </c>
      <c r="H35102" t="s">
        <v>948</v>
      </c>
      <c r="I35102" t="s">
        <v>948</v>
      </c>
      <c r="J35102" s="1">
        <v>41640</v>
      </c>
      <c r="K35102" t="b">
        <f>IFERROR(VLOOKUP(F35102,english_mapping!A:B,2,FALSE),"NA")</f>
        <v>1</v>
      </c>
      <c r="L35102" t="str">
        <f t="shared" si="548"/>
        <v>Customer Service</v>
      </c>
    </row>
    <row r="35103" spans="1:12" x14ac:dyDescent="0.25">
      <c r="A35103" t="s">
        <v>123407</v>
      </c>
      <c r="B35103" t="s">
        <v>123408</v>
      </c>
      <c r="C35103" t="s">
        <v>123409</v>
      </c>
      <c r="D35103" t="s">
        <v>123410</v>
      </c>
      <c r="E35103" t="s">
        <v>109</v>
      </c>
      <c r="F35103" t="s">
        <v>21</v>
      </c>
      <c r="G35103" t="s">
        <v>59</v>
      </c>
      <c r="H35103" t="s">
        <v>60</v>
      </c>
      <c r="I35103" t="s">
        <v>61</v>
      </c>
      <c r="J35103" s="1">
        <v>38354</v>
      </c>
      <c r="K35103" t="b">
        <f>IFERROR(VLOOKUP(F35103,english_mapping!A:B,2,FALSE),"NA")</f>
        <v>1</v>
      </c>
      <c r="L35103" t="str">
        <f t="shared" si="548"/>
        <v>Chat</v>
      </c>
    </row>
    <row r="35104" spans="1:12" x14ac:dyDescent="0.25">
      <c r="A35104" t="s">
        <v>123411</v>
      </c>
      <c r="B35104" t="s">
        <v>123412</v>
      </c>
      <c r="C35104" t="s">
        <v>123413</v>
      </c>
      <c r="D35104" t="s">
        <v>800</v>
      </c>
      <c r="E35104" t="s">
        <v>14</v>
      </c>
      <c r="F35104" t="s">
        <v>21</v>
      </c>
      <c r="G35104" t="s">
        <v>59</v>
      </c>
      <c r="H35104" t="s">
        <v>60</v>
      </c>
      <c r="I35104" t="s">
        <v>66</v>
      </c>
      <c r="J35104" t="s">
        <v>123414</v>
      </c>
      <c r="K35104" t="b">
        <f>IFERROR(VLOOKUP(F35104,english_mapping!A:B,2,FALSE),"NA")</f>
        <v>1</v>
      </c>
      <c r="L35104" t="str">
        <f t="shared" si="548"/>
        <v>Services</v>
      </c>
    </row>
    <row r="35105" spans="1:12" x14ac:dyDescent="0.25">
      <c r="A35105" t="s">
        <v>123415</v>
      </c>
      <c r="B35105" t="s">
        <v>123416</v>
      </c>
      <c r="C35105" t="s">
        <v>123417</v>
      </c>
      <c r="D35105" t="s">
        <v>123418</v>
      </c>
      <c r="E35105" t="s">
        <v>14</v>
      </c>
      <c r="F35105" t="s">
        <v>2175</v>
      </c>
      <c r="G35105">
        <v>13</v>
      </c>
      <c r="H35105" t="s">
        <v>2176</v>
      </c>
      <c r="I35105" t="s">
        <v>2176</v>
      </c>
      <c r="J35105" s="1">
        <v>40909</v>
      </c>
      <c r="K35105" t="b">
        <f>IFERROR(VLOOKUP(F35105,english_mapping!A:B,2,FALSE),"NA")</f>
        <v>0</v>
      </c>
      <c r="L35105" t="str">
        <f t="shared" si="548"/>
        <v>Doctors</v>
      </c>
    </row>
    <row r="35106" spans="1:12" x14ac:dyDescent="0.25">
      <c r="A35106" t="s">
        <v>123419</v>
      </c>
      <c r="B35106" t="s">
        <v>123420</v>
      </c>
      <c r="C35106" t="s">
        <v>123421</v>
      </c>
      <c r="D35106" t="s">
        <v>262</v>
      </c>
      <c r="E35106" t="s">
        <v>14</v>
      </c>
      <c r="F35106" t="s">
        <v>274</v>
      </c>
      <c r="G35106">
        <v>17</v>
      </c>
      <c r="H35106" t="s">
        <v>468</v>
      </c>
      <c r="I35106" t="s">
        <v>468</v>
      </c>
      <c r="J35106" s="1">
        <v>40187</v>
      </c>
      <c r="K35106" t="b">
        <f>IFERROR(VLOOKUP(F35106,english_mapping!A:B,2,FALSE),"NA")</f>
        <v>0</v>
      </c>
      <c r="L35106" t="str">
        <f t="shared" si="548"/>
        <v>Enterprise Software</v>
      </c>
    </row>
    <row r="35107" spans="1:12" x14ac:dyDescent="0.25">
      <c r="A35107" t="s">
        <v>123422</v>
      </c>
      <c r="B35107" t="s">
        <v>123423</v>
      </c>
      <c r="C35107" t="s">
        <v>123424</v>
      </c>
      <c r="D35107" t="s">
        <v>123425</v>
      </c>
      <c r="E35107" t="s">
        <v>205</v>
      </c>
      <c r="F35107" t="s">
        <v>1163</v>
      </c>
      <c r="G35107">
        <v>27</v>
      </c>
      <c r="H35107" t="s">
        <v>1785</v>
      </c>
      <c r="I35107" t="s">
        <v>1786</v>
      </c>
      <c r="J35107" s="1">
        <v>41760</v>
      </c>
      <c r="K35107" t="b">
        <f>IFERROR(VLOOKUP(F35107,english_mapping!A:B,2,FALSE),"NA")</f>
        <v>0</v>
      </c>
      <c r="L35107" t="str">
        <f t="shared" si="548"/>
        <v>Events</v>
      </c>
    </row>
    <row r="35108" spans="1:12" x14ac:dyDescent="0.25">
      <c r="A35108" t="s">
        <v>123426</v>
      </c>
      <c r="B35108" t="s">
        <v>123427</v>
      </c>
      <c r="C35108" t="s">
        <v>123428</v>
      </c>
      <c r="D35108" t="s">
        <v>123429</v>
      </c>
      <c r="E35108" t="s">
        <v>14</v>
      </c>
      <c r="F35108" t="s">
        <v>21</v>
      </c>
      <c r="G35108" t="s">
        <v>101</v>
      </c>
      <c r="H35108" t="s">
        <v>102</v>
      </c>
      <c r="I35108" t="s">
        <v>103</v>
      </c>
      <c r="J35108" s="1">
        <v>39817</v>
      </c>
      <c r="K35108" t="b">
        <f>IFERROR(VLOOKUP(F35108,english_mapping!A:B,2,FALSE),"NA")</f>
        <v>1</v>
      </c>
      <c r="L35108" t="str">
        <f t="shared" si="548"/>
        <v>Curated Web</v>
      </c>
    </row>
    <row r="35109" spans="1:12" x14ac:dyDescent="0.25">
      <c r="A35109" t="s">
        <v>123430</v>
      </c>
      <c r="B35109" t="s">
        <v>123431</v>
      </c>
      <c r="C35109" t="s">
        <v>123432</v>
      </c>
      <c r="D35109" t="s">
        <v>123433</v>
      </c>
      <c r="E35109" t="s">
        <v>14</v>
      </c>
      <c r="F35109" t="s">
        <v>712</v>
      </c>
      <c r="G35109">
        <v>5</v>
      </c>
      <c r="H35109" t="s">
        <v>713</v>
      </c>
      <c r="I35109" t="s">
        <v>713</v>
      </c>
      <c r="J35109" s="1">
        <v>41275</v>
      </c>
      <c r="K35109" t="b">
        <f>IFERROR(VLOOKUP(F35109,english_mapping!A:B,2,FALSE),"NA")</f>
        <v>0</v>
      </c>
      <c r="L35109" t="str">
        <f t="shared" si="548"/>
        <v>Email</v>
      </c>
    </row>
    <row r="35110" spans="1:12" x14ac:dyDescent="0.25">
      <c r="A35110" t="s">
        <v>123434</v>
      </c>
      <c r="B35110" t="s">
        <v>123435</v>
      </c>
      <c r="C35110" t="s">
        <v>123436</v>
      </c>
      <c r="D35110" t="s">
        <v>63275</v>
      </c>
      <c r="E35110" t="s">
        <v>14</v>
      </c>
      <c r="F35110" t="s">
        <v>21</v>
      </c>
      <c r="G35110" t="s">
        <v>101</v>
      </c>
      <c r="H35110" t="s">
        <v>102</v>
      </c>
      <c r="I35110" t="s">
        <v>103</v>
      </c>
      <c r="J35110" s="1">
        <v>41275</v>
      </c>
      <c r="K35110" t="b">
        <f>IFERROR(VLOOKUP(F35110,english_mapping!A:B,2,FALSE),"NA")</f>
        <v>1</v>
      </c>
      <c r="L35110" t="str">
        <f t="shared" si="548"/>
        <v>Business Analytics</v>
      </c>
    </row>
    <row r="35111" spans="1:12" x14ac:dyDescent="0.25">
      <c r="A35111" t="s">
        <v>123437</v>
      </c>
      <c r="B35111" t="s">
        <v>123438</v>
      </c>
      <c r="C35111" t="s">
        <v>123439</v>
      </c>
      <c r="D35111" t="s">
        <v>38</v>
      </c>
      <c r="E35111" t="s">
        <v>14</v>
      </c>
      <c r="F35111" t="s">
        <v>21</v>
      </c>
      <c r="G35111" t="s">
        <v>59</v>
      </c>
      <c r="H35111" t="s">
        <v>60</v>
      </c>
      <c r="I35111" t="s">
        <v>66</v>
      </c>
      <c r="J35111" s="1">
        <v>39448</v>
      </c>
      <c r="K35111" t="b">
        <f>IFERROR(VLOOKUP(F35111,english_mapping!A:B,2,FALSE),"NA")</f>
        <v>1</v>
      </c>
      <c r="L35111" t="str">
        <f t="shared" si="548"/>
        <v>Software</v>
      </c>
    </row>
    <row r="35112" spans="1:12" x14ac:dyDescent="0.25">
      <c r="A35112" t="s">
        <v>123440</v>
      </c>
      <c r="B35112" t="s">
        <v>123441</v>
      </c>
      <c r="C35112" t="s">
        <v>123442</v>
      </c>
      <c r="D35112" t="s">
        <v>123443</v>
      </c>
      <c r="E35112" t="s">
        <v>14</v>
      </c>
      <c r="F35112" t="s">
        <v>21</v>
      </c>
      <c r="G35112" t="s">
        <v>822</v>
      </c>
      <c r="H35112" t="s">
        <v>823</v>
      </c>
      <c r="I35112" t="s">
        <v>824</v>
      </c>
      <c r="J35112" s="1">
        <v>40546</v>
      </c>
      <c r="K35112" t="b">
        <f>IFERROR(VLOOKUP(F35112,english_mapping!A:B,2,FALSE),"NA")</f>
        <v>1</v>
      </c>
      <c r="L35112" t="str">
        <f t="shared" si="548"/>
        <v>Chat</v>
      </c>
    </row>
    <row r="35113" spans="1:12" x14ac:dyDescent="0.25">
      <c r="A35113" t="s">
        <v>123444</v>
      </c>
      <c r="B35113" t="s">
        <v>123445</v>
      </c>
      <c r="C35113" t="s">
        <v>123446</v>
      </c>
      <c r="D35113" t="s">
        <v>123447</v>
      </c>
      <c r="E35113" t="s">
        <v>14</v>
      </c>
      <c r="F35113" t="s">
        <v>21</v>
      </c>
      <c r="G35113" t="s">
        <v>59</v>
      </c>
      <c r="H35113" t="s">
        <v>60</v>
      </c>
      <c r="I35113" t="s">
        <v>66</v>
      </c>
      <c r="J35113" s="1">
        <v>40911</v>
      </c>
      <c r="K35113" t="b">
        <f>IFERROR(VLOOKUP(F35113,english_mapping!A:B,2,FALSE),"NA")</f>
        <v>1</v>
      </c>
      <c r="L35113" t="str">
        <f t="shared" si="548"/>
        <v>Mobile</v>
      </c>
    </row>
    <row r="35114" spans="1:12" x14ac:dyDescent="0.25">
      <c r="A35114" t="s">
        <v>123448</v>
      </c>
      <c r="B35114" t="s">
        <v>123449</v>
      </c>
      <c r="D35114" t="s">
        <v>123450</v>
      </c>
      <c r="E35114" t="s">
        <v>14</v>
      </c>
      <c r="K35114" t="str">
        <f>IFERROR(VLOOKUP(F35114,english_mapping!A:B,2,FALSE),"NA")</f>
        <v>NA</v>
      </c>
      <c r="L35114" t="str">
        <f t="shared" si="548"/>
        <v>Computers</v>
      </c>
    </row>
    <row r="35115" spans="1:12" x14ac:dyDescent="0.25">
      <c r="A35115" t="s">
        <v>123451</v>
      </c>
      <c r="B35115" t="s">
        <v>123452</v>
      </c>
      <c r="C35115" t="s">
        <v>123453</v>
      </c>
      <c r="D35115" t="s">
        <v>123454</v>
      </c>
      <c r="E35115" t="s">
        <v>14</v>
      </c>
      <c r="F35115" t="s">
        <v>220</v>
      </c>
      <c r="G35115">
        <v>7</v>
      </c>
      <c r="H35115" t="s">
        <v>292</v>
      </c>
      <c r="I35115" t="s">
        <v>7820</v>
      </c>
      <c r="J35115" t="s">
        <v>16993</v>
      </c>
      <c r="K35115" t="b">
        <f>IFERROR(VLOOKUP(F35115,english_mapping!A:B,2,FALSE),"NA")</f>
        <v>1</v>
      </c>
      <c r="L35115" t="str">
        <f t="shared" si="548"/>
        <v>Internet</v>
      </c>
    </row>
    <row r="35116" spans="1:12" x14ac:dyDescent="0.25">
      <c r="A35116" t="s">
        <v>123455</v>
      </c>
      <c r="B35116" t="s">
        <v>123456</v>
      </c>
      <c r="C35116" t="s">
        <v>123457</v>
      </c>
      <c r="D35116" t="s">
        <v>123458</v>
      </c>
      <c r="E35116" t="s">
        <v>14</v>
      </c>
      <c r="F35116" t="s">
        <v>21</v>
      </c>
      <c r="G35116" t="s">
        <v>84</v>
      </c>
      <c r="H35116" t="s">
        <v>85</v>
      </c>
      <c r="I35116" t="s">
        <v>85</v>
      </c>
      <c r="J35116" s="1">
        <v>40544</v>
      </c>
      <c r="K35116" t="b">
        <f>IFERROR(VLOOKUP(F35116,english_mapping!A:B,2,FALSE),"NA")</f>
        <v>1</v>
      </c>
      <c r="L35116" t="str">
        <f t="shared" si="548"/>
        <v>Apps</v>
      </c>
    </row>
    <row r="35117" spans="1:12" x14ac:dyDescent="0.25">
      <c r="A35117" t="s">
        <v>123459</v>
      </c>
      <c r="B35117" t="s">
        <v>123460</v>
      </c>
      <c r="C35117" t="s">
        <v>123461</v>
      </c>
      <c r="D35117" t="s">
        <v>428</v>
      </c>
      <c r="E35117" t="s">
        <v>14</v>
      </c>
      <c r="F35117" t="s">
        <v>33</v>
      </c>
      <c r="G35117">
        <v>23</v>
      </c>
      <c r="H35117" t="s">
        <v>179</v>
      </c>
      <c r="I35117" t="s">
        <v>179</v>
      </c>
      <c r="K35117" t="b">
        <f>IFERROR(VLOOKUP(F35117,english_mapping!A:B,2,FALSE),"NA")</f>
        <v>0</v>
      </c>
      <c r="L35117" t="str">
        <f t="shared" si="548"/>
        <v>Travel</v>
      </c>
    </row>
    <row r="35118" spans="1:12" x14ac:dyDescent="0.25">
      <c r="A35118" t="s">
        <v>123462</v>
      </c>
      <c r="B35118" t="s">
        <v>123463</v>
      </c>
      <c r="C35118" t="s">
        <v>123464</v>
      </c>
      <c r="D35118" t="s">
        <v>123465</v>
      </c>
      <c r="E35118" t="s">
        <v>14</v>
      </c>
      <c r="F35118" t="s">
        <v>124</v>
      </c>
      <c r="G35118" t="s">
        <v>125</v>
      </c>
      <c r="H35118" t="s">
        <v>126</v>
      </c>
      <c r="I35118" t="s">
        <v>126</v>
      </c>
      <c r="J35118" t="s">
        <v>36089</v>
      </c>
      <c r="K35118" t="b">
        <f>IFERROR(VLOOKUP(F35118,english_mapping!A:B,2,FALSE),"NA")</f>
        <v>1</v>
      </c>
      <c r="L35118" t="str">
        <f t="shared" si="548"/>
        <v>Guides</v>
      </c>
    </row>
    <row r="35119" spans="1:12" x14ac:dyDescent="0.25">
      <c r="A35119" t="s">
        <v>123466</v>
      </c>
      <c r="B35119" t="s">
        <v>123467</v>
      </c>
      <c r="C35119" t="s">
        <v>123468</v>
      </c>
      <c r="D35119" t="s">
        <v>89</v>
      </c>
      <c r="E35119" t="s">
        <v>14</v>
      </c>
      <c r="F35119" t="s">
        <v>33</v>
      </c>
      <c r="G35119">
        <v>7</v>
      </c>
      <c r="H35119" t="s">
        <v>38903</v>
      </c>
      <c r="I35119" t="s">
        <v>38903</v>
      </c>
      <c r="J35119" s="1">
        <v>41278</v>
      </c>
      <c r="K35119" t="b">
        <f>IFERROR(VLOOKUP(F35119,english_mapping!A:B,2,FALSE),"NA")</f>
        <v>0</v>
      </c>
      <c r="L35119" t="str">
        <f t="shared" si="548"/>
        <v>Health and Wellness</v>
      </c>
    </row>
    <row r="35120" spans="1:12" x14ac:dyDescent="0.25">
      <c r="A35120" t="s">
        <v>123469</v>
      </c>
      <c r="B35120" t="s">
        <v>123470</v>
      </c>
      <c r="C35120" t="s">
        <v>123471</v>
      </c>
      <c r="D35120" t="s">
        <v>552</v>
      </c>
      <c r="E35120" t="s">
        <v>14</v>
      </c>
      <c r="F35120" t="s">
        <v>71</v>
      </c>
      <c r="G35120">
        <v>12</v>
      </c>
      <c r="H35120" t="s">
        <v>72</v>
      </c>
      <c r="I35120" t="s">
        <v>72</v>
      </c>
      <c r="K35120" t="b">
        <f>IFERROR(VLOOKUP(F35120,english_mapping!A:B,2,FALSE),"NA")</f>
        <v>0</v>
      </c>
      <c r="L35120" t="str">
        <f t="shared" si="548"/>
        <v>Social Media</v>
      </c>
    </row>
    <row r="35121" spans="1:12" x14ac:dyDescent="0.25">
      <c r="A35121" t="s">
        <v>123472</v>
      </c>
      <c r="B35121" t="s">
        <v>123473</v>
      </c>
      <c r="C35121" t="s">
        <v>123474</v>
      </c>
      <c r="D35121" t="s">
        <v>123475</v>
      </c>
      <c r="E35121" t="s">
        <v>14</v>
      </c>
      <c r="F35121" t="s">
        <v>52</v>
      </c>
      <c r="G35121" t="s">
        <v>200</v>
      </c>
      <c r="H35121" t="s">
        <v>201</v>
      </c>
      <c r="I35121" t="s">
        <v>201</v>
      </c>
      <c r="J35121" s="1">
        <v>41286</v>
      </c>
      <c r="K35121" t="b">
        <f>IFERROR(VLOOKUP(F35121,english_mapping!A:B,2,FALSE),"NA")</f>
        <v>1</v>
      </c>
      <c r="L35121" t="str">
        <f t="shared" si="548"/>
        <v>Android</v>
      </c>
    </row>
    <row r="35122" spans="1:12" x14ac:dyDescent="0.25">
      <c r="A35122" t="s">
        <v>123476</v>
      </c>
      <c r="B35122" t="s">
        <v>123477</v>
      </c>
      <c r="C35122" t="s">
        <v>123478</v>
      </c>
      <c r="D35122" t="s">
        <v>123479</v>
      </c>
      <c r="E35122" t="s">
        <v>14</v>
      </c>
      <c r="F35122" t="s">
        <v>21</v>
      </c>
      <c r="G35122" t="s">
        <v>39</v>
      </c>
      <c r="H35122" t="s">
        <v>281</v>
      </c>
      <c r="I35122" t="s">
        <v>281</v>
      </c>
      <c r="J35122" s="1">
        <v>40909</v>
      </c>
      <c r="K35122" t="b">
        <f>IFERROR(VLOOKUP(F35122,english_mapping!A:B,2,FALSE),"NA")</f>
        <v>1</v>
      </c>
      <c r="L35122" t="str">
        <f t="shared" si="548"/>
        <v>Mobile</v>
      </c>
    </row>
    <row r="35123" spans="1:12" x14ac:dyDescent="0.25">
      <c r="A35123" t="s">
        <v>123480</v>
      </c>
      <c r="B35123" t="s">
        <v>123481</v>
      </c>
      <c r="C35123" t="s">
        <v>123482</v>
      </c>
      <c r="D35123" t="s">
        <v>123483</v>
      </c>
      <c r="E35123" t="s">
        <v>14</v>
      </c>
      <c r="F35123" t="s">
        <v>346</v>
      </c>
      <c r="G35123">
        <v>7</v>
      </c>
      <c r="H35123" t="s">
        <v>776</v>
      </c>
      <c r="I35123" t="s">
        <v>17478</v>
      </c>
      <c r="J35123" s="1">
        <v>41281</v>
      </c>
      <c r="K35123" t="b">
        <f>IFERROR(VLOOKUP(F35123,english_mapping!A:B,2,FALSE),"NA")</f>
        <v>0</v>
      </c>
      <c r="L35123" t="str">
        <f t="shared" si="548"/>
        <v>Auctions</v>
      </c>
    </row>
    <row r="35124" spans="1:12" x14ac:dyDescent="0.25">
      <c r="A35124" t="s">
        <v>123484</v>
      </c>
      <c r="B35124" t="s">
        <v>123485</v>
      </c>
      <c r="C35124" t="s">
        <v>123486</v>
      </c>
      <c r="D35124" t="s">
        <v>38</v>
      </c>
      <c r="E35124" t="s">
        <v>14</v>
      </c>
      <c r="K35124" t="str">
        <f>IFERROR(VLOOKUP(F35124,english_mapping!A:B,2,FALSE),"NA")</f>
        <v>NA</v>
      </c>
      <c r="L35124" t="str">
        <f t="shared" si="548"/>
        <v>Software</v>
      </c>
    </row>
    <row r="35125" spans="1:12" x14ac:dyDescent="0.25">
      <c r="A35125" t="s">
        <v>123487</v>
      </c>
      <c r="B35125" t="s">
        <v>123488</v>
      </c>
      <c r="C35125" t="s">
        <v>123489</v>
      </c>
      <c r="E35125" t="s">
        <v>205</v>
      </c>
      <c r="K35125" t="str">
        <f>IFERROR(VLOOKUP(F35125,english_mapping!A:B,2,FALSE),"NA")</f>
        <v>NA</v>
      </c>
      <c r="L35125">
        <f t="shared" si="548"/>
        <v>0</v>
      </c>
    </row>
    <row r="35126" spans="1:12" x14ac:dyDescent="0.25">
      <c r="A35126" t="s">
        <v>123490</v>
      </c>
      <c r="B35126" t="s">
        <v>123491</v>
      </c>
      <c r="C35126" t="s">
        <v>123492</v>
      </c>
      <c r="D35126" t="s">
        <v>123493</v>
      </c>
      <c r="E35126" t="s">
        <v>205</v>
      </c>
      <c r="F35126" t="s">
        <v>21</v>
      </c>
      <c r="G35126" t="s">
        <v>59</v>
      </c>
      <c r="H35126" t="s">
        <v>60</v>
      </c>
      <c r="I35126" t="s">
        <v>66</v>
      </c>
      <c r="J35126" s="1">
        <v>40912</v>
      </c>
      <c r="K35126" t="b">
        <f>IFERROR(VLOOKUP(F35126,english_mapping!A:B,2,FALSE),"NA")</f>
        <v>1</v>
      </c>
      <c r="L35126" t="str">
        <f t="shared" si="548"/>
        <v>Entertainment</v>
      </c>
    </row>
    <row r="35127" spans="1:12" x14ac:dyDescent="0.25">
      <c r="A35127" t="s">
        <v>123494</v>
      </c>
      <c r="B35127" t="s">
        <v>123495</v>
      </c>
      <c r="C35127" t="s">
        <v>123496</v>
      </c>
      <c r="D35127" t="s">
        <v>123497</v>
      </c>
      <c r="E35127" t="s">
        <v>14</v>
      </c>
      <c r="F35127" t="s">
        <v>2372</v>
      </c>
      <c r="G35127">
        <v>4</v>
      </c>
      <c r="H35127" t="s">
        <v>9058</v>
      </c>
      <c r="I35127" t="s">
        <v>9058</v>
      </c>
      <c r="J35127" s="1">
        <v>40546</v>
      </c>
      <c r="K35127" t="b">
        <f>IFERROR(VLOOKUP(F35127,english_mapping!A:B,2,FALSE),"NA")</f>
        <v>0</v>
      </c>
      <c r="L35127" t="str">
        <f t="shared" si="548"/>
        <v>Doctors</v>
      </c>
    </row>
    <row r="35128" spans="1:12" x14ac:dyDescent="0.25">
      <c r="A35128" t="s">
        <v>123498</v>
      </c>
      <c r="B35128" t="s">
        <v>123499</v>
      </c>
      <c r="C35128" t="s">
        <v>123500</v>
      </c>
      <c r="D35128" t="s">
        <v>262</v>
      </c>
      <c r="E35128" t="s">
        <v>14</v>
      </c>
      <c r="K35128" t="str">
        <f>IFERROR(VLOOKUP(F35128,english_mapping!A:B,2,FALSE),"NA")</f>
        <v>NA</v>
      </c>
      <c r="L35128" t="str">
        <f t="shared" si="548"/>
        <v>Enterprise Software</v>
      </c>
    </row>
    <row r="35129" spans="1:12" x14ac:dyDescent="0.25">
      <c r="A35129" t="s">
        <v>123501</v>
      </c>
      <c r="B35129" t="s">
        <v>123502</v>
      </c>
      <c r="C35129" t="s">
        <v>123503</v>
      </c>
      <c r="D35129" t="s">
        <v>123504</v>
      </c>
      <c r="E35129" t="s">
        <v>14</v>
      </c>
      <c r="J35129" s="1">
        <v>40062</v>
      </c>
      <c r="K35129" t="str">
        <f>IFERROR(VLOOKUP(F35129,english_mapping!A:B,2,FALSE),"NA")</f>
        <v>NA</v>
      </c>
      <c r="L35129" t="str">
        <f t="shared" si="548"/>
        <v>Chat</v>
      </c>
    </row>
    <row r="35130" spans="1:12" x14ac:dyDescent="0.25">
      <c r="A35130" t="s">
        <v>123505</v>
      </c>
      <c r="B35130" t="s">
        <v>123506</v>
      </c>
      <c r="C35130" t="s">
        <v>123507</v>
      </c>
      <c r="D35130" t="s">
        <v>123508</v>
      </c>
      <c r="E35130" t="s">
        <v>14</v>
      </c>
      <c r="F35130" t="s">
        <v>21</v>
      </c>
      <c r="G35130" t="s">
        <v>59</v>
      </c>
      <c r="H35130" t="s">
        <v>1249</v>
      </c>
      <c r="I35130" t="s">
        <v>1249</v>
      </c>
      <c r="J35130" s="1">
        <v>41734</v>
      </c>
      <c r="K35130" t="b">
        <f>IFERROR(VLOOKUP(F35130,english_mapping!A:B,2,FALSE),"NA")</f>
        <v>1</v>
      </c>
      <c r="L35130" t="str">
        <f t="shared" si="548"/>
        <v>Events</v>
      </c>
    </row>
    <row r="35131" spans="1:12" x14ac:dyDescent="0.25">
      <c r="A35131" t="s">
        <v>123509</v>
      </c>
      <c r="B35131" t="s">
        <v>123510</v>
      </c>
      <c r="C35131" t="s">
        <v>123511</v>
      </c>
      <c r="D35131" t="s">
        <v>123512</v>
      </c>
      <c r="E35131" t="s">
        <v>14</v>
      </c>
      <c r="K35131" t="str">
        <f>IFERROR(VLOOKUP(F35131,english_mapping!A:B,2,FALSE),"NA")</f>
        <v>NA</v>
      </c>
      <c r="L35131" t="str">
        <f t="shared" si="548"/>
        <v>Services</v>
      </c>
    </row>
    <row r="35132" spans="1:12" x14ac:dyDescent="0.25">
      <c r="A35132" t="s">
        <v>123513</v>
      </c>
      <c r="B35132" t="s">
        <v>123514</v>
      </c>
      <c r="C35132" t="s">
        <v>123515</v>
      </c>
      <c r="D35132" t="s">
        <v>26573</v>
      </c>
      <c r="E35132" t="s">
        <v>109</v>
      </c>
      <c r="F35132" t="s">
        <v>21</v>
      </c>
      <c r="G35132" t="s">
        <v>59</v>
      </c>
      <c r="H35132" t="s">
        <v>60</v>
      </c>
      <c r="I35132" t="s">
        <v>66</v>
      </c>
      <c r="J35132" s="1">
        <v>40179</v>
      </c>
      <c r="K35132" t="b">
        <f>IFERROR(VLOOKUP(F35132,english_mapping!A:B,2,FALSE),"NA")</f>
        <v>1</v>
      </c>
      <c r="L35132" t="str">
        <f t="shared" si="548"/>
        <v>Curated Web</v>
      </c>
    </row>
    <row r="35133" spans="1:12" x14ac:dyDescent="0.25">
      <c r="A35133" t="s">
        <v>123516</v>
      </c>
      <c r="B35133" t="s">
        <v>123517</v>
      </c>
      <c r="C35133" t="s">
        <v>123518</v>
      </c>
      <c r="D35133" t="s">
        <v>123519</v>
      </c>
      <c r="E35133" t="s">
        <v>14</v>
      </c>
      <c r="F35133" t="s">
        <v>649</v>
      </c>
      <c r="G35133">
        <v>7</v>
      </c>
      <c r="H35133" t="s">
        <v>25343</v>
      </c>
      <c r="I35133" t="s">
        <v>25344</v>
      </c>
      <c r="J35133" s="1">
        <v>39814</v>
      </c>
      <c r="K35133" t="b">
        <f>IFERROR(VLOOKUP(F35133,english_mapping!A:B,2,FALSE),"NA")</f>
        <v>1</v>
      </c>
      <c r="L35133" t="str">
        <f t="shared" si="548"/>
        <v>Business Travelers</v>
      </c>
    </row>
    <row r="35134" spans="1:12" x14ac:dyDescent="0.25">
      <c r="A35134" t="s">
        <v>123520</v>
      </c>
      <c r="B35134" t="s">
        <v>123521</v>
      </c>
      <c r="C35134" t="s">
        <v>123522</v>
      </c>
      <c r="D35134" t="s">
        <v>38</v>
      </c>
      <c r="E35134" t="s">
        <v>14</v>
      </c>
      <c r="F35134" t="s">
        <v>21</v>
      </c>
      <c r="G35134" t="s">
        <v>59</v>
      </c>
      <c r="H35134" t="s">
        <v>1249</v>
      </c>
      <c r="I35134" t="s">
        <v>1249</v>
      </c>
      <c r="J35134" s="1">
        <v>37987</v>
      </c>
      <c r="K35134" t="b">
        <f>IFERROR(VLOOKUP(F35134,english_mapping!A:B,2,FALSE),"NA")</f>
        <v>1</v>
      </c>
      <c r="L35134" t="str">
        <f t="shared" si="548"/>
        <v>Software</v>
      </c>
    </row>
    <row r="35135" spans="1:12" x14ac:dyDescent="0.25">
      <c r="A35135" t="s">
        <v>123523</v>
      </c>
      <c r="B35135" t="s">
        <v>123524</v>
      </c>
      <c r="C35135" t="s">
        <v>123525</v>
      </c>
      <c r="D35135" t="s">
        <v>123526</v>
      </c>
      <c r="E35135" t="s">
        <v>14</v>
      </c>
      <c r="F35135" t="s">
        <v>21</v>
      </c>
      <c r="G35135" t="s">
        <v>101</v>
      </c>
      <c r="H35135" t="s">
        <v>17681</v>
      </c>
      <c r="I35135" t="s">
        <v>17681</v>
      </c>
      <c r="K35135" t="b">
        <f>IFERROR(VLOOKUP(F35135,english_mapping!A:B,2,FALSE),"NA")</f>
        <v>1</v>
      </c>
      <c r="L35135" t="str">
        <f t="shared" si="548"/>
        <v>Career Planning</v>
      </c>
    </row>
    <row r="35136" spans="1:12" x14ac:dyDescent="0.25">
      <c r="A35136" t="s">
        <v>123527</v>
      </c>
      <c r="B35136" t="s">
        <v>123528</v>
      </c>
      <c r="C35136" t="s">
        <v>123529</v>
      </c>
      <c r="D35136" t="s">
        <v>123530</v>
      </c>
      <c r="E35136" t="s">
        <v>14</v>
      </c>
      <c r="F35136" t="s">
        <v>560</v>
      </c>
      <c r="G35136">
        <v>60</v>
      </c>
      <c r="H35136" t="s">
        <v>5767</v>
      </c>
      <c r="I35136" t="s">
        <v>5767</v>
      </c>
      <c r="J35136" s="1">
        <v>41255</v>
      </c>
      <c r="K35136" t="b">
        <f>IFERROR(VLOOKUP(F35136,english_mapping!A:B,2,FALSE),"NA")</f>
        <v>0</v>
      </c>
      <c r="L35136" t="str">
        <f t="shared" si="548"/>
        <v>Location Based Services</v>
      </c>
    </row>
    <row r="35137" spans="1:12" x14ac:dyDescent="0.25">
      <c r="A35137" t="s">
        <v>123531</v>
      </c>
      <c r="B35137" t="s">
        <v>8907</v>
      </c>
      <c r="C35137" t="s">
        <v>123532</v>
      </c>
      <c r="D35137" t="s">
        <v>59242</v>
      </c>
      <c r="E35137" t="s">
        <v>14</v>
      </c>
      <c r="F35137" t="s">
        <v>21</v>
      </c>
      <c r="G35137" t="s">
        <v>22</v>
      </c>
      <c r="H35137" t="s">
        <v>7909</v>
      </c>
      <c r="I35137" t="s">
        <v>95</v>
      </c>
      <c r="J35137" t="s">
        <v>629</v>
      </c>
      <c r="K35137" t="b">
        <f>IFERROR(VLOOKUP(F35137,english_mapping!A:B,2,FALSE),"NA")</f>
        <v>1</v>
      </c>
      <c r="L35137" t="str">
        <f t="shared" si="548"/>
        <v>Hardware</v>
      </c>
    </row>
    <row r="35138" spans="1:12" x14ac:dyDescent="0.25">
      <c r="A35138" t="s">
        <v>123533</v>
      </c>
      <c r="B35138" t="s">
        <v>123534</v>
      </c>
      <c r="C35138" t="s">
        <v>123535</v>
      </c>
      <c r="D35138" t="s">
        <v>70325</v>
      </c>
      <c r="E35138" t="s">
        <v>14</v>
      </c>
      <c r="F35138" t="s">
        <v>220</v>
      </c>
      <c r="G35138">
        <v>7</v>
      </c>
      <c r="H35138" t="s">
        <v>292</v>
      </c>
      <c r="I35138" t="s">
        <v>6116</v>
      </c>
      <c r="J35138" t="s">
        <v>27792</v>
      </c>
      <c r="K35138" t="b">
        <f>IFERROR(VLOOKUP(F35138,english_mapping!A:B,2,FALSE),"NA")</f>
        <v>1</v>
      </c>
      <c r="L35138" t="str">
        <f t="shared" si="548"/>
        <v>Apps</v>
      </c>
    </row>
    <row r="35139" spans="1:12" x14ac:dyDescent="0.25">
      <c r="A35139" t="s">
        <v>123536</v>
      </c>
      <c r="B35139" t="s">
        <v>123537</v>
      </c>
      <c r="C35139" t="s">
        <v>123538</v>
      </c>
      <c r="D35139" t="s">
        <v>70776</v>
      </c>
      <c r="E35139" t="s">
        <v>14</v>
      </c>
      <c r="F35139" t="s">
        <v>21</v>
      </c>
      <c r="G35139" t="s">
        <v>59</v>
      </c>
      <c r="H35139" t="s">
        <v>60</v>
      </c>
      <c r="I35139" t="s">
        <v>61</v>
      </c>
      <c r="J35139" t="s">
        <v>49037</v>
      </c>
      <c r="K35139" t="b">
        <f>IFERROR(VLOOKUP(F35139,english_mapping!A:B,2,FALSE),"NA")</f>
        <v>1</v>
      </c>
      <c r="L35139" t="str">
        <f t="shared" si="548"/>
        <v>Internet</v>
      </c>
    </row>
    <row r="35140" spans="1:12" x14ac:dyDescent="0.25">
      <c r="A35140" t="s">
        <v>123539</v>
      </c>
      <c r="B35140" t="s">
        <v>123540</v>
      </c>
      <c r="C35140" t="s">
        <v>123541</v>
      </c>
      <c r="D35140" t="s">
        <v>428</v>
      </c>
      <c r="E35140" t="s">
        <v>205</v>
      </c>
      <c r="F35140" t="s">
        <v>21</v>
      </c>
      <c r="G35140" t="s">
        <v>993</v>
      </c>
      <c r="H35140" t="s">
        <v>994</v>
      </c>
      <c r="I35140" t="s">
        <v>994</v>
      </c>
      <c r="J35140" s="1">
        <v>40188</v>
      </c>
      <c r="K35140" t="b">
        <f>IFERROR(VLOOKUP(F35140,english_mapping!A:B,2,FALSE),"NA")</f>
        <v>1</v>
      </c>
      <c r="L35140" t="str">
        <f t="shared" ref="L35140:L35203" si="549">IFERROR(LEFT(D35140,(FIND("|",D35140))-1),D35140)</f>
        <v>Travel</v>
      </c>
    </row>
    <row r="35141" spans="1:12" x14ac:dyDescent="0.25">
      <c r="A35141" t="s">
        <v>123542</v>
      </c>
      <c r="B35141" t="s">
        <v>123543</v>
      </c>
      <c r="C35141" t="s">
        <v>123544</v>
      </c>
      <c r="D35141" t="s">
        <v>123545</v>
      </c>
      <c r="E35141" t="s">
        <v>14</v>
      </c>
      <c r="F35141" t="s">
        <v>560</v>
      </c>
      <c r="G35141">
        <v>60</v>
      </c>
      <c r="H35141" t="s">
        <v>5767</v>
      </c>
      <c r="I35141" t="s">
        <v>5767</v>
      </c>
      <c r="K35141" t="b">
        <f>IFERROR(VLOOKUP(F35141,english_mapping!A:B,2,FALSE),"NA")</f>
        <v>0</v>
      </c>
      <c r="L35141" t="str">
        <f t="shared" si="549"/>
        <v>Cooking</v>
      </c>
    </row>
    <row r="35142" spans="1:12" x14ac:dyDescent="0.25">
      <c r="A35142" t="s">
        <v>123546</v>
      </c>
      <c r="B35142" t="s">
        <v>123547</v>
      </c>
      <c r="C35142" t="s">
        <v>123548</v>
      </c>
      <c r="D35142" t="s">
        <v>70</v>
      </c>
      <c r="E35142" t="s">
        <v>109</v>
      </c>
      <c r="F35142" t="s">
        <v>21</v>
      </c>
      <c r="G35142" t="s">
        <v>285</v>
      </c>
      <c r="H35142" t="s">
        <v>1054</v>
      </c>
      <c r="I35142" t="s">
        <v>1054</v>
      </c>
      <c r="J35142" t="s">
        <v>27156</v>
      </c>
      <c r="K35142" t="b">
        <f>IFERROR(VLOOKUP(F35142,english_mapping!A:B,2,FALSE),"NA")</f>
        <v>1</v>
      </c>
      <c r="L35142" t="str">
        <f t="shared" si="549"/>
        <v>E-Commerce</v>
      </c>
    </row>
    <row r="35143" spans="1:12" x14ac:dyDescent="0.25">
      <c r="A35143" t="s">
        <v>123549</v>
      </c>
      <c r="B35143" t="s">
        <v>123550</v>
      </c>
      <c r="C35143" t="s">
        <v>123551</v>
      </c>
      <c r="D35143" t="s">
        <v>123552</v>
      </c>
      <c r="E35143" t="s">
        <v>14</v>
      </c>
      <c r="F35143" t="s">
        <v>21</v>
      </c>
      <c r="G35143" t="s">
        <v>101</v>
      </c>
      <c r="H35143" t="s">
        <v>102</v>
      </c>
      <c r="I35143" t="s">
        <v>103</v>
      </c>
      <c r="J35143" s="1">
        <v>39083</v>
      </c>
      <c r="K35143" t="b">
        <f>IFERROR(VLOOKUP(F35143,english_mapping!A:B,2,FALSE),"NA")</f>
        <v>1</v>
      </c>
      <c r="L35143" t="str">
        <f t="shared" si="549"/>
        <v>Location Based Services</v>
      </c>
    </row>
    <row r="35144" spans="1:12" x14ac:dyDescent="0.25">
      <c r="A35144" t="s">
        <v>123553</v>
      </c>
      <c r="B35144" t="s">
        <v>123554</v>
      </c>
      <c r="C35144" t="s">
        <v>123555</v>
      </c>
      <c r="D35144" t="s">
        <v>123</v>
      </c>
      <c r="E35144" t="s">
        <v>14</v>
      </c>
      <c r="J35144" s="1">
        <v>41640</v>
      </c>
      <c r="K35144" t="str">
        <f>IFERROR(VLOOKUP(F35144,english_mapping!A:B,2,FALSE),"NA")</f>
        <v>NA</v>
      </c>
      <c r="L35144" t="str">
        <f t="shared" si="549"/>
        <v>Education</v>
      </c>
    </row>
    <row r="35145" spans="1:12" x14ac:dyDescent="0.25">
      <c r="A35145" t="s">
        <v>123556</v>
      </c>
      <c r="B35145" t="s">
        <v>123557</v>
      </c>
      <c r="C35145" t="s">
        <v>123558</v>
      </c>
      <c r="D35145" t="s">
        <v>2839</v>
      </c>
      <c r="E35145" t="s">
        <v>14</v>
      </c>
      <c r="F35145" t="s">
        <v>124</v>
      </c>
      <c r="G35145" t="s">
        <v>125</v>
      </c>
      <c r="H35145" t="s">
        <v>126</v>
      </c>
      <c r="I35145" t="s">
        <v>126</v>
      </c>
      <c r="J35145" s="1">
        <v>40909</v>
      </c>
      <c r="K35145" t="b">
        <f>IFERROR(VLOOKUP(F35145,english_mapping!A:B,2,FALSE),"NA")</f>
        <v>1</v>
      </c>
      <c r="L35145" t="str">
        <f t="shared" si="549"/>
        <v>Telecommunications</v>
      </c>
    </row>
    <row r="35146" spans="1:12" x14ac:dyDescent="0.25">
      <c r="A35146" t="s">
        <v>123559</v>
      </c>
      <c r="B35146" t="s">
        <v>123560</v>
      </c>
      <c r="C35146" t="s">
        <v>123561</v>
      </c>
      <c r="D35146" t="s">
        <v>2541</v>
      </c>
      <c r="E35146" t="s">
        <v>14</v>
      </c>
      <c r="F35146" t="s">
        <v>1087</v>
      </c>
      <c r="G35146">
        <v>16</v>
      </c>
      <c r="H35146" t="s">
        <v>1743</v>
      </c>
      <c r="I35146" t="s">
        <v>1743</v>
      </c>
      <c r="J35146" t="s">
        <v>123562</v>
      </c>
      <c r="K35146" t="b">
        <f>IFERROR(VLOOKUP(F35146,english_mapping!A:B,2,FALSE),"NA")</f>
        <v>0</v>
      </c>
      <c r="L35146" t="str">
        <f t="shared" si="549"/>
        <v>Advertising</v>
      </c>
    </row>
    <row r="35147" spans="1:12" x14ac:dyDescent="0.25">
      <c r="A35147" t="s">
        <v>123563</v>
      </c>
      <c r="B35147" t="s">
        <v>123564</v>
      </c>
      <c r="C35147" t="s">
        <v>123565</v>
      </c>
      <c r="D35147" t="s">
        <v>123566</v>
      </c>
      <c r="E35147" t="s">
        <v>14</v>
      </c>
      <c r="F35147" t="s">
        <v>560</v>
      </c>
      <c r="G35147">
        <v>60</v>
      </c>
      <c r="H35147" t="s">
        <v>5767</v>
      </c>
      <c r="I35147" t="s">
        <v>5767</v>
      </c>
      <c r="J35147" s="1">
        <v>41280</v>
      </c>
      <c r="K35147" t="b">
        <f>IFERROR(VLOOKUP(F35147,english_mapping!A:B,2,FALSE),"NA")</f>
        <v>0</v>
      </c>
      <c r="L35147" t="str">
        <f t="shared" si="549"/>
        <v>Events</v>
      </c>
    </row>
    <row r="35148" spans="1:12" x14ac:dyDescent="0.25">
      <c r="A35148" t="s">
        <v>123567</v>
      </c>
      <c r="B35148" t="s">
        <v>123568</v>
      </c>
      <c r="C35148" t="s">
        <v>123569</v>
      </c>
      <c r="D35148" t="s">
        <v>31423</v>
      </c>
      <c r="E35148" t="s">
        <v>14</v>
      </c>
      <c r="J35148" t="s">
        <v>38919</v>
      </c>
      <c r="K35148" t="str">
        <f>IFERROR(VLOOKUP(F35148,english_mapping!A:B,2,FALSE),"NA")</f>
        <v>NA</v>
      </c>
      <c r="L35148" t="str">
        <f t="shared" si="549"/>
        <v>Apps</v>
      </c>
    </row>
    <row r="35149" spans="1:12" x14ac:dyDescent="0.25">
      <c r="A35149" t="s">
        <v>123570</v>
      </c>
      <c r="B35149" t="s">
        <v>123571</v>
      </c>
      <c r="C35149" t="s">
        <v>123572</v>
      </c>
      <c r="D35149" t="s">
        <v>123573</v>
      </c>
      <c r="E35149" t="s">
        <v>14</v>
      </c>
      <c r="F35149" t="s">
        <v>15</v>
      </c>
      <c r="G35149">
        <v>7</v>
      </c>
      <c r="H35149" t="s">
        <v>684</v>
      </c>
      <c r="I35149" t="s">
        <v>684</v>
      </c>
      <c r="J35149" t="s">
        <v>1946</v>
      </c>
      <c r="K35149" t="b">
        <f>IFERROR(VLOOKUP(F35149,english_mapping!A:B,2,FALSE),"NA")</f>
        <v>1</v>
      </c>
      <c r="L35149" t="str">
        <f t="shared" si="549"/>
        <v>Analytics</v>
      </c>
    </row>
    <row r="35150" spans="1:12" x14ac:dyDescent="0.25">
      <c r="A35150" t="s">
        <v>123574</v>
      </c>
      <c r="B35150" t="s">
        <v>123575</v>
      </c>
      <c r="C35150" t="s">
        <v>123576</v>
      </c>
      <c r="D35150" t="s">
        <v>41185</v>
      </c>
      <c r="E35150" t="s">
        <v>14</v>
      </c>
      <c r="F35150" t="s">
        <v>21</v>
      </c>
      <c r="G35150" t="s">
        <v>101</v>
      </c>
      <c r="H35150" t="s">
        <v>102</v>
      </c>
      <c r="I35150" t="s">
        <v>103</v>
      </c>
      <c r="J35150" s="1">
        <v>37438</v>
      </c>
      <c r="K35150" t="b">
        <f>IFERROR(VLOOKUP(F35150,english_mapping!A:B,2,FALSE),"NA")</f>
        <v>1</v>
      </c>
      <c r="L35150" t="str">
        <f t="shared" si="549"/>
        <v>Communities</v>
      </c>
    </row>
    <row r="35151" spans="1:12" x14ac:dyDescent="0.25">
      <c r="A35151" t="s">
        <v>123577</v>
      </c>
      <c r="B35151" t="s">
        <v>123578</v>
      </c>
      <c r="C35151" t="s">
        <v>123579</v>
      </c>
      <c r="D35151" t="s">
        <v>4017</v>
      </c>
      <c r="E35151" t="s">
        <v>14</v>
      </c>
      <c r="F35151" t="s">
        <v>1087</v>
      </c>
      <c r="G35151">
        <v>13</v>
      </c>
      <c r="H35151" t="s">
        <v>22232</v>
      </c>
      <c r="I35151" t="s">
        <v>22232</v>
      </c>
      <c r="K35151" t="b">
        <f>IFERROR(VLOOKUP(F35151,english_mapping!A:B,2,FALSE),"NA")</f>
        <v>0</v>
      </c>
      <c r="L35151" t="str">
        <f t="shared" si="549"/>
        <v>Public Relations</v>
      </c>
    </row>
    <row r="35152" spans="1:12" x14ac:dyDescent="0.25">
      <c r="A35152" t="s">
        <v>123580</v>
      </c>
      <c r="B35152" t="s">
        <v>123581</v>
      </c>
      <c r="C35152" t="s">
        <v>123582</v>
      </c>
      <c r="D35152" t="s">
        <v>123583</v>
      </c>
      <c r="E35152" t="s">
        <v>109</v>
      </c>
      <c r="F35152" t="s">
        <v>21</v>
      </c>
      <c r="G35152" t="s">
        <v>59</v>
      </c>
      <c r="H35152" t="s">
        <v>60</v>
      </c>
      <c r="I35152" t="s">
        <v>66</v>
      </c>
      <c r="J35152" s="1">
        <v>40918</v>
      </c>
      <c r="K35152" t="b">
        <f>IFERROR(VLOOKUP(F35152,english_mapping!A:B,2,FALSE),"NA")</f>
        <v>1</v>
      </c>
      <c r="L35152" t="str">
        <f t="shared" si="549"/>
        <v>Finance Technology</v>
      </c>
    </row>
    <row r="35153" spans="1:12" x14ac:dyDescent="0.25">
      <c r="A35153" t="s">
        <v>123584</v>
      </c>
      <c r="B35153" t="s">
        <v>123585</v>
      </c>
      <c r="C35153" t="s">
        <v>123586</v>
      </c>
      <c r="D35153" t="s">
        <v>1345</v>
      </c>
      <c r="E35153" t="s">
        <v>109</v>
      </c>
      <c r="F35153" t="s">
        <v>21</v>
      </c>
      <c r="G35153" t="s">
        <v>59</v>
      </c>
      <c r="H35153" t="s">
        <v>60</v>
      </c>
      <c r="I35153" t="s">
        <v>13559</v>
      </c>
      <c r="J35153" s="1">
        <v>36532</v>
      </c>
      <c r="K35153" t="b">
        <f>IFERROR(VLOOKUP(F35153,english_mapping!A:B,2,FALSE),"NA")</f>
        <v>1</v>
      </c>
      <c r="L35153" t="str">
        <f t="shared" si="549"/>
        <v>Games</v>
      </c>
    </row>
    <row r="35154" spans="1:12" x14ac:dyDescent="0.25">
      <c r="A35154" t="s">
        <v>123587</v>
      </c>
      <c r="B35154" t="s">
        <v>123588</v>
      </c>
      <c r="C35154" t="s">
        <v>123589</v>
      </c>
      <c r="D35154" t="s">
        <v>39272</v>
      </c>
      <c r="E35154" t="s">
        <v>14</v>
      </c>
      <c r="F35154" t="s">
        <v>21</v>
      </c>
      <c r="G35154" t="s">
        <v>379</v>
      </c>
      <c r="H35154" t="s">
        <v>380</v>
      </c>
      <c r="I35154" t="s">
        <v>380</v>
      </c>
      <c r="J35154" s="1">
        <v>40549</v>
      </c>
      <c r="K35154" t="b">
        <f>IFERROR(VLOOKUP(F35154,english_mapping!A:B,2,FALSE),"NA")</f>
        <v>1</v>
      </c>
      <c r="L35154" t="str">
        <f t="shared" si="549"/>
        <v>Internet</v>
      </c>
    </row>
    <row r="35155" spans="1:12" x14ac:dyDescent="0.25">
      <c r="A35155" t="s">
        <v>123590</v>
      </c>
      <c r="B35155" t="s">
        <v>123591</v>
      </c>
      <c r="C35155" t="s">
        <v>123592</v>
      </c>
      <c r="D35155" t="s">
        <v>123593</v>
      </c>
      <c r="E35155" t="s">
        <v>14</v>
      </c>
      <c r="F35155" t="s">
        <v>274</v>
      </c>
      <c r="G35155">
        <v>17</v>
      </c>
      <c r="H35155" t="s">
        <v>468</v>
      </c>
      <c r="I35155" t="s">
        <v>468</v>
      </c>
      <c r="J35155" s="1">
        <v>40918</v>
      </c>
      <c r="K35155" t="b">
        <f>IFERROR(VLOOKUP(F35155,english_mapping!A:B,2,FALSE),"NA")</f>
        <v>0</v>
      </c>
      <c r="L35155" t="str">
        <f t="shared" si="549"/>
        <v>Cloud Computing</v>
      </c>
    </row>
    <row r="35156" spans="1:12" x14ac:dyDescent="0.25">
      <c r="A35156" t="s">
        <v>123594</v>
      </c>
      <c r="B35156" t="s">
        <v>123595</v>
      </c>
      <c r="C35156" t="s">
        <v>123596</v>
      </c>
      <c r="D35156" t="s">
        <v>123597</v>
      </c>
      <c r="E35156" t="s">
        <v>14</v>
      </c>
      <c r="F35156" t="s">
        <v>21</v>
      </c>
      <c r="G35156" t="s">
        <v>59</v>
      </c>
      <c r="H35156" t="s">
        <v>60</v>
      </c>
      <c r="I35156" t="s">
        <v>66</v>
      </c>
      <c r="J35156" t="s">
        <v>123598</v>
      </c>
      <c r="K35156" t="b">
        <f>IFERROR(VLOOKUP(F35156,english_mapping!A:B,2,FALSE),"NA")</f>
        <v>1</v>
      </c>
      <c r="L35156" t="str">
        <f t="shared" si="549"/>
        <v>3D</v>
      </c>
    </row>
    <row r="35157" spans="1:12" x14ac:dyDescent="0.25">
      <c r="A35157" t="s">
        <v>123599</v>
      </c>
      <c r="B35157" t="s">
        <v>123600</v>
      </c>
      <c r="C35157" t="s">
        <v>123601</v>
      </c>
      <c r="D35157" t="s">
        <v>123602</v>
      </c>
      <c r="E35157" t="s">
        <v>14</v>
      </c>
      <c r="F35157" t="s">
        <v>21</v>
      </c>
      <c r="G35157" t="s">
        <v>59</v>
      </c>
      <c r="H35157" t="s">
        <v>90</v>
      </c>
      <c r="I35157" t="s">
        <v>31308</v>
      </c>
      <c r="J35157" s="1">
        <v>39083</v>
      </c>
      <c r="K35157" t="b">
        <f>IFERROR(VLOOKUP(F35157,english_mapping!A:B,2,FALSE),"NA")</f>
        <v>1</v>
      </c>
      <c r="L35157" t="str">
        <f t="shared" si="549"/>
        <v>Apps</v>
      </c>
    </row>
    <row r="35158" spans="1:12" x14ac:dyDescent="0.25">
      <c r="A35158" t="s">
        <v>123603</v>
      </c>
      <c r="B35158" t="s">
        <v>123604</v>
      </c>
      <c r="D35158" t="s">
        <v>19853</v>
      </c>
      <c r="E35158" t="s">
        <v>14</v>
      </c>
      <c r="F35158" t="s">
        <v>52</v>
      </c>
      <c r="G35158" t="s">
        <v>4580</v>
      </c>
      <c r="H35158" t="s">
        <v>6372</v>
      </c>
      <c r="I35158" t="s">
        <v>6372</v>
      </c>
      <c r="K35158" t="b">
        <f>IFERROR(VLOOKUP(F35158,english_mapping!A:B,2,FALSE),"NA")</f>
        <v>1</v>
      </c>
      <c r="L35158" t="str">
        <f t="shared" si="549"/>
        <v>Energy</v>
      </c>
    </row>
    <row r="35159" spans="1:12" x14ac:dyDescent="0.25">
      <c r="A35159" t="s">
        <v>123605</v>
      </c>
      <c r="B35159" t="s">
        <v>123606</v>
      </c>
      <c r="C35159" t="s">
        <v>123607</v>
      </c>
      <c r="D35159" t="s">
        <v>123608</v>
      </c>
      <c r="E35159" t="s">
        <v>14</v>
      </c>
      <c r="F35159" t="s">
        <v>21</v>
      </c>
      <c r="G35159" t="s">
        <v>1035</v>
      </c>
      <c r="H35159" t="s">
        <v>1059</v>
      </c>
      <c r="I35159" t="s">
        <v>1059</v>
      </c>
      <c r="J35159" s="1">
        <v>41194</v>
      </c>
      <c r="K35159" t="b">
        <f>IFERROR(VLOOKUP(F35159,english_mapping!A:B,2,FALSE),"NA")</f>
        <v>1</v>
      </c>
      <c r="L35159" t="str">
        <f t="shared" si="549"/>
        <v>Adventure Travel</v>
      </c>
    </row>
    <row r="35160" spans="1:12" x14ac:dyDescent="0.25">
      <c r="A35160" t="s">
        <v>123609</v>
      </c>
      <c r="B35160" t="s">
        <v>123610</v>
      </c>
      <c r="C35160" t="s">
        <v>123611</v>
      </c>
      <c r="D35160" t="s">
        <v>356</v>
      </c>
      <c r="E35160" t="s">
        <v>14</v>
      </c>
      <c r="F35160" t="s">
        <v>21</v>
      </c>
      <c r="G35160" t="s">
        <v>1360</v>
      </c>
      <c r="H35160" t="s">
        <v>1361</v>
      </c>
      <c r="I35160" t="s">
        <v>14412</v>
      </c>
      <c r="K35160" t="b">
        <f>IFERROR(VLOOKUP(F35160,english_mapping!A:B,2,FALSE),"NA")</f>
        <v>1</v>
      </c>
      <c r="L35160" t="str">
        <f t="shared" si="549"/>
        <v>Manufacturing</v>
      </c>
    </row>
    <row r="35161" spans="1:12" x14ac:dyDescent="0.25">
      <c r="A35161" t="s">
        <v>123612</v>
      </c>
      <c r="B35161" t="s">
        <v>123613</v>
      </c>
      <c r="C35161" t="s">
        <v>123614</v>
      </c>
      <c r="D35161" t="s">
        <v>123615</v>
      </c>
      <c r="E35161" t="s">
        <v>14</v>
      </c>
      <c r="F35161" t="s">
        <v>484</v>
      </c>
      <c r="H35161" t="s">
        <v>485</v>
      </c>
      <c r="I35161" t="s">
        <v>485</v>
      </c>
      <c r="J35161" s="1">
        <v>41275</v>
      </c>
      <c r="K35161" t="b">
        <f>IFERROR(VLOOKUP(F35161,english_mapping!A:B,2,FALSE),"NA")</f>
        <v>1</v>
      </c>
      <c r="L35161" t="str">
        <f t="shared" si="549"/>
        <v>E-Commerce</v>
      </c>
    </row>
    <row r="35162" spans="1:12" x14ac:dyDescent="0.25">
      <c r="A35162" t="s">
        <v>123616</v>
      </c>
      <c r="B35162" t="s">
        <v>123617</v>
      </c>
      <c r="C35162" t="s">
        <v>123618</v>
      </c>
      <c r="D35162" t="s">
        <v>123619</v>
      </c>
      <c r="E35162" t="s">
        <v>14</v>
      </c>
      <c r="F35162" t="s">
        <v>21</v>
      </c>
      <c r="G35162" t="s">
        <v>84</v>
      </c>
      <c r="H35162" t="s">
        <v>3647</v>
      </c>
      <c r="I35162" t="s">
        <v>123620</v>
      </c>
      <c r="J35162" s="1">
        <v>40827</v>
      </c>
      <c r="K35162" t="b">
        <f>IFERROR(VLOOKUP(F35162,english_mapping!A:B,2,FALSE),"NA")</f>
        <v>1</v>
      </c>
      <c r="L35162" t="str">
        <f t="shared" si="549"/>
        <v>Networking</v>
      </c>
    </row>
    <row r="35163" spans="1:12" x14ac:dyDescent="0.25">
      <c r="A35163" t="s">
        <v>123621</v>
      </c>
      <c r="B35163" t="s">
        <v>123622</v>
      </c>
      <c r="C35163" t="s">
        <v>123623</v>
      </c>
      <c r="D35163" t="s">
        <v>123624</v>
      </c>
      <c r="E35163" t="s">
        <v>14</v>
      </c>
      <c r="F35163" t="s">
        <v>21</v>
      </c>
      <c r="G35163" t="s">
        <v>84</v>
      </c>
      <c r="H35163" t="s">
        <v>85</v>
      </c>
      <c r="I35163" t="s">
        <v>85</v>
      </c>
      <c r="J35163" s="1">
        <v>42005</v>
      </c>
      <c r="K35163" t="b">
        <f>IFERROR(VLOOKUP(F35163,english_mapping!A:B,2,FALSE),"NA")</f>
        <v>1</v>
      </c>
      <c r="L35163" t="str">
        <f t="shared" si="549"/>
        <v>Bitcoin</v>
      </c>
    </row>
    <row r="35164" spans="1:12" x14ac:dyDescent="0.25">
      <c r="A35164" t="s">
        <v>123625</v>
      </c>
      <c r="B35164" t="s">
        <v>123626</v>
      </c>
      <c r="C35164" t="s">
        <v>123627</v>
      </c>
      <c r="D35164" t="s">
        <v>123628</v>
      </c>
      <c r="E35164" t="s">
        <v>14</v>
      </c>
      <c r="F35164" t="s">
        <v>21</v>
      </c>
      <c r="G35164" t="s">
        <v>39</v>
      </c>
      <c r="H35164" t="s">
        <v>281</v>
      </c>
      <c r="I35164" t="s">
        <v>281</v>
      </c>
      <c r="K35164" t="b">
        <f>IFERROR(VLOOKUP(F35164,english_mapping!A:B,2,FALSE),"NA")</f>
        <v>1</v>
      </c>
      <c r="L35164" t="str">
        <f t="shared" si="549"/>
        <v>Analytics</v>
      </c>
    </row>
    <row r="35165" spans="1:12" x14ac:dyDescent="0.25">
      <c r="A35165" t="s">
        <v>123629</v>
      </c>
      <c r="B35165" t="s">
        <v>123630</v>
      </c>
      <c r="C35165" t="s">
        <v>123631</v>
      </c>
      <c r="D35165" t="s">
        <v>123632</v>
      </c>
      <c r="E35165" t="s">
        <v>109</v>
      </c>
      <c r="F35165" t="s">
        <v>21</v>
      </c>
      <c r="G35165" t="s">
        <v>59</v>
      </c>
      <c r="H35165" t="s">
        <v>60</v>
      </c>
      <c r="I35165" t="s">
        <v>234</v>
      </c>
      <c r="J35165" s="1">
        <v>35065</v>
      </c>
      <c r="K35165" t="b">
        <f>IFERROR(VLOOKUP(F35165,english_mapping!A:B,2,FALSE),"NA")</f>
        <v>1</v>
      </c>
      <c r="L35165" t="str">
        <f t="shared" si="549"/>
        <v>Data Security</v>
      </c>
    </row>
    <row r="35166" spans="1:12" x14ac:dyDescent="0.25">
      <c r="A35166" t="s">
        <v>123633</v>
      </c>
      <c r="B35166" t="s">
        <v>123634</v>
      </c>
      <c r="D35166" t="s">
        <v>1576</v>
      </c>
      <c r="E35166" t="s">
        <v>14</v>
      </c>
      <c r="F35166" t="s">
        <v>21</v>
      </c>
      <c r="G35166" t="s">
        <v>1035</v>
      </c>
      <c r="H35166" t="s">
        <v>9018</v>
      </c>
      <c r="I35166" t="s">
        <v>123635</v>
      </c>
      <c r="J35166" s="1">
        <v>37016</v>
      </c>
      <c r="K35166" t="b">
        <f>IFERROR(VLOOKUP(F35166,english_mapping!A:B,2,FALSE),"NA")</f>
        <v>1</v>
      </c>
      <c r="L35166" t="str">
        <f t="shared" si="549"/>
        <v>Networking</v>
      </c>
    </row>
    <row r="35167" spans="1:12" x14ac:dyDescent="0.25">
      <c r="A35167" t="s">
        <v>123636</v>
      </c>
      <c r="B35167" t="s">
        <v>123637</v>
      </c>
      <c r="C35167" t="s">
        <v>123638</v>
      </c>
      <c r="D35167" t="s">
        <v>123639</v>
      </c>
      <c r="E35167" t="s">
        <v>14</v>
      </c>
      <c r="F35167" t="s">
        <v>52</v>
      </c>
      <c r="G35167" t="s">
        <v>4580</v>
      </c>
      <c r="H35167" t="s">
        <v>6372</v>
      </c>
      <c r="I35167" t="s">
        <v>6372</v>
      </c>
      <c r="J35167" s="1">
        <v>35796</v>
      </c>
      <c r="K35167" t="b">
        <f>IFERROR(VLOOKUP(F35167,english_mapping!A:B,2,FALSE),"NA")</f>
        <v>1</v>
      </c>
      <c r="L35167" t="str">
        <f t="shared" si="549"/>
        <v>Digital Media</v>
      </c>
    </row>
    <row r="35168" spans="1:12" x14ac:dyDescent="0.25">
      <c r="A35168" t="s">
        <v>123640</v>
      </c>
      <c r="B35168" t="s">
        <v>123641</v>
      </c>
      <c r="C35168" t="s">
        <v>123642</v>
      </c>
      <c r="D35168" t="s">
        <v>123643</v>
      </c>
      <c r="E35168" t="s">
        <v>14</v>
      </c>
      <c r="F35168" t="s">
        <v>1087</v>
      </c>
      <c r="G35168">
        <v>2</v>
      </c>
      <c r="H35168" t="s">
        <v>1775</v>
      </c>
      <c r="I35168" t="s">
        <v>1775</v>
      </c>
      <c r="J35168" s="1">
        <v>39448</v>
      </c>
      <c r="K35168" t="b">
        <f>IFERROR(VLOOKUP(F35168,english_mapping!A:B,2,FALSE),"NA")</f>
        <v>0</v>
      </c>
      <c r="L35168" t="str">
        <f t="shared" si="549"/>
        <v>Facebook Applications</v>
      </c>
    </row>
    <row r="35169" spans="1:12" x14ac:dyDescent="0.25">
      <c r="A35169" t="s">
        <v>123644</v>
      </c>
      <c r="B35169" t="s">
        <v>123645</v>
      </c>
      <c r="C35169" t="s">
        <v>123646</v>
      </c>
      <c r="D35169" t="s">
        <v>65</v>
      </c>
      <c r="E35169" t="s">
        <v>205</v>
      </c>
      <c r="F35169" t="s">
        <v>21</v>
      </c>
      <c r="G35169" t="s">
        <v>285</v>
      </c>
      <c r="H35169" t="s">
        <v>889</v>
      </c>
      <c r="I35169" t="s">
        <v>48413</v>
      </c>
      <c r="J35169" s="1">
        <v>40544</v>
      </c>
      <c r="K35169" t="b">
        <f>IFERROR(VLOOKUP(F35169,english_mapping!A:B,2,FALSE),"NA")</f>
        <v>1</v>
      </c>
      <c r="L35169" t="str">
        <f t="shared" si="549"/>
        <v>Mobile</v>
      </c>
    </row>
    <row r="35170" spans="1:12" x14ac:dyDescent="0.25">
      <c r="A35170" t="s">
        <v>123647</v>
      </c>
      <c r="B35170" t="s">
        <v>123648</v>
      </c>
      <c r="C35170" t="s">
        <v>123649</v>
      </c>
      <c r="D35170" t="s">
        <v>123650</v>
      </c>
      <c r="E35170" t="s">
        <v>205</v>
      </c>
      <c r="F35170" t="s">
        <v>21</v>
      </c>
      <c r="G35170" t="s">
        <v>117</v>
      </c>
      <c r="H35170" t="s">
        <v>535</v>
      </c>
      <c r="I35170" t="s">
        <v>5282</v>
      </c>
      <c r="J35170" s="1">
        <v>36526</v>
      </c>
      <c r="K35170" t="b">
        <f>IFERROR(VLOOKUP(F35170,english_mapping!A:B,2,FALSE),"NA")</f>
        <v>1</v>
      </c>
      <c r="L35170" t="str">
        <f t="shared" si="549"/>
        <v>Delivery</v>
      </c>
    </row>
    <row r="35171" spans="1:12" x14ac:dyDescent="0.25">
      <c r="A35171" t="s">
        <v>123651</v>
      </c>
      <c r="B35171" t="s">
        <v>123652</v>
      </c>
      <c r="D35171" t="s">
        <v>4017</v>
      </c>
      <c r="E35171" t="s">
        <v>14</v>
      </c>
      <c r="F35171" t="s">
        <v>21</v>
      </c>
      <c r="G35171" t="s">
        <v>77</v>
      </c>
      <c r="H35171" t="s">
        <v>3964</v>
      </c>
      <c r="I35171" t="s">
        <v>3964</v>
      </c>
      <c r="J35171" s="1">
        <v>41284</v>
      </c>
      <c r="K35171" t="b">
        <f>IFERROR(VLOOKUP(F35171,english_mapping!A:B,2,FALSE),"NA")</f>
        <v>1</v>
      </c>
      <c r="L35171" t="str">
        <f t="shared" si="549"/>
        <v>Public Relations</v>
      </c>
    </row>
    <row r="35172" spans="1:12" x14ac:dyDescent="0.25">
      <c r="A35172" t="s">
        <v>123653</v>
      </c>
      <c r="B35172" t="s">
        <v>123654</v>
      </c>
      <c r="C35172" t="s">
        <v>123655</v>
      </c>
      <c r="D35172" t="s">
        <v>54269</v>
      </c>
      <c r="E35172" t="s">
        <v>205</v>
      </c>
      <c r="F35172" t="s">
        <v>21</v>
      </c>
      <c r="G35172" t="s">
        <v>59</v>
      </c>
      <c r="H35172" t="s">
        <v>90</v>
      </c>
      <c r="I35172" t="s">
        <v>90</v>
      </c>
      <c r="J35172" s="1">
        <v>38362</v>
      </c>
      <c r="K35172" t="b">
        <f>IFERROR(VLOOKUP(F35172,english_mapping!A:B,2,FALSE),"NA")</f>
        <v>1</v>
      </c>
      <c r="L35172" t="str">
        <f t="shared" si="549"/>
        <v>Curated Web</v>
      </c>
    </row>
    <row r="35173" spans="1:12" x14ac:dyDescent="0.25">
      <c r="A35173" t="s">
        <v>123656</v>
      </c>
      <c r="B35173" t="s">
        <v>123657</v>
      </c>
      <c r="C35173" t="s">
        <v>123658</v>
      </c>
      <c r="D35173" t="s">
        <v>123659</v>
      </c>
      <c r="E35173" t="s">
        <v>14</v>
      </c>
      <c r="F35173" t="s">
        <v>33</v>
      </c>
      <c r="G35173">
        <v>22</v>
      </c>
      <c r="H35173" t="s">
        <v>34</v>
      </c>
      <c r="I35173" t="s">
        <v>34</v>
      </c>
      <c r="J35173" s="1">
        <v>40765</v>
      </c>
      <c r="K35173" t="b">
        <f>IFERROR(VLOOKUP(F35173,english_mapping!A:B,2,FALSE),"NA")</f>
        <v>0</v>
      </c>
      <c r="L35173" t="str">
        <f t="shared" si="549"/>
        <v>Face Recognition</v>
      </c>
    </row>
    <row r="35174" spans="1:12" x14ac:dyDescent="0.25">
      <c r="A35174" t="s">
        <v>123660</v>
      </c>
      <c r="B35174" t="s">
        <v>123661</v>
      </c>
      <c r="C35174" t="s">
        <v>123662</v>
      </c>
      <c r="D35174" t="s">
        <v>123663</v>
      </c>
      <c r="E35174" t="s">
        <v>14</v>
      </c>
      <c r="J35174" s="1">
        <v>39814</v>
      </c>
      <c r="K35174" t="str">
        <f>IFERROR(VLOOKUP(F35174,english_mapping!A:B,2,FALSE),"NA")</f>
        <v>NA</v>
      </c>
      <c r="L35174" t="str">
        <f t="shared" si="549"/>
        <v>Fashion</v>
      </c>
    </row>
    <row r="35175" spans="1:12" x14ac:dyDescent="0.25">
      <c r="A35175" t="s">
        <v>123664</v>
      </c>
      <c r="B35175" t="s">
        <v>123665</v>
      </c>
      <c r="C35175" t="s">
        <v>123666</v>
      </c>
      <c r="D35175" t="s">
        <v>51</v>
      </c>
      <c r="E35175" t="s">
        <v>701</v>
      </c>
      <c r="F35175" t="s">
        <v>21</v>
      </c>
      <c r="G35175" t="s">
        <v>59</v>
      </c>
      <c r="H35175" t="s">
        <v>1249</v>
      </c>
      <c r="I35175" t="s">
        <v>1249</v>
      </c>
      <c r="K35175" t="b">
        <f>IFERROR(VLOOKUP(F35175,english_mapping!A:B,2,FALSE),"NA")</f>
        <v>1</v>
      </c>
      <c r="L35175" t="str">
        <f t="shared" si="549"/>
        <v>Biotechnology</v>
      </c>
    </row>
    <row r="35176" spans="1:12" x14ac:dyDescent="0.25">
      <c r="A35176" t="s">
        <v>123667</v>
      </c>
      <c r="B35176" t="s">
        <v>123668</v>
      </c>
      <c r="C35176" t="s">
        <v>123669</v>
      </c>
      <c r="D35176" t="s">
        <v>9381</v>
      </c>
      <c r="E35176" t="s">
        <v>14</v>
      </c>
      <c r="F35176" t="s">
        <v>1163</v>
      </c>
      <c r="G35176">
        <v>27</v>
      </c>
      <c r="H35176" t="s">
        <v>2844</v>
      </c>
      <c r="I35176" t="s">
        <v>40456</v>
      </c>
      <c r="J35176" s="1">
        <v>40909</v>
      </c>
      <c r="K35176" t="b">
        <f>IFERROR(VLOOKUP(F35176,english_mapping!A:B,2,FALSE),"NA")</f>
        <v>0</v>
      </c>
      <c r="L35176" t="str">
        <f t="shared" si="549"/>
        <v>Information Technology</v>
      </c>
    </row>
    <row r="35177" spans="1:12" x14ac:dyDescent="0.25">
      <c r="A35177" t="s">
        <v>123670</v>
      </c>
      <c r="B35177" t="s">
        <v>123671</v>
      </c>
      <c r="C35177" t="s">
        <v>123672</v>
      </c>
      <c r="D35177" t="s">
        <v>32</v>
      </c>
      <c r="E35177" t="s">
        <v>14</v>
      </c>
      <c r="F35177" t="s">
        <v>33</v>
      </c>
      <c r="J35177" t="s">
        <v>2455</v>
      </c>
      <c r="K35177" t="b">
        <f>IFERROR(VLOOKUP(F35177,english_mapping!A:B,2,FALSE),"NA")</f>
        <v>0</v>
      </c>
      <c r="L35177" t="str">
        <f t="shared" si="549"/>
        <v>Curated Web</v>
      </c>
    </row>
    <row r="35178" spans="1:12" x14ac:dyDescent="0.25">
      <c r="A35178" t="s">
        <v>123673</v>
      </c>
      <c r="B35178" t="s">
        <v>123674</v>
      </c>
      <c r="C35178" t="s">
        <v>123675</v>
      </c>
      <c r="D35178" t="s">
        <v>123676</v>
      </c>
      <c r="E35178" t="s">
        <v>14</v>
      </c>
      <c r="F35178" t="s">
        <v>33</v>
      </c>
      <c r="J35178" s="1">
        <v>40544</v>
      </c>
      <c r="K35178" t="b">
        <f>IFERROR(VLOOKUP(F35178,english_mapping!A:B,2,FALSE),"NA")</f>
        <v>0</v>
      </c>
      <c r="L35178" t="str">
        <f t="shared" si="549"/>
        <v>Hospitality</v>
      </c>
    </row>
    <row r="35179" spans="1:12" x14ac:dyDescent="0.25">
      <c r="A35179" t="s">
        <v>123677</v>
      </c>
      <c r="B35179" t="s">
        <v>123678</v>
      </c>
      <c r="C35179" t="s">
        <v>123679</v>
      </c>
      <c r="E35179" t="s">
        <v>701</v>
      </c>
      <c r="F35179" t="s">
        <v>33</v>
      </c>
      <c r="G35179">
        <v>10</v>
      </c>
      <c r="H35179" t="s">
        <v>1550</v>
      </c>
      <c r="I35179" t="s">
        <v>123680</v>
      </c>
      <c r="K35179" t="b">
        <f>IFERROR(VLOOKUP(F35179,english_mapping!A:B,2,FALSE),"NA")</f>
        <v>0</v>
      </c>
      <c r="L35179">
        <f t="shared" si="549"/>
        <v>0</v>
      </c>
    </row>
    <row r="35180" spans="1:12" x14ac:dyDescent="0.25">
      <c r="A35180" t="s">
        <v>123681</v>
      </c>
      <c r="B35180" t="s">
        <v>123682</v>
      </c>
      <c r="C35180" t="s">
        <v>123683</v>
      </c>
      <c r="D35180" t="s">
        <v>89</v>
      </c>
      <c r="E35180" t="s">
        <v>14</v>
      </c>
      <c r="F35180" t="s">
        <v>21</v>
      </c>
      <c r="G35180" t="s">
        <v>1105</v>
      </c>
      <c r="H35180" t="s">
        <v>4351</v>
      </c>
      <c r="I35180" t="s">
        <v>4713</v>
      </c>
      <c r="J35180" s="1">
        <v>12420</v>
      </c>
      <c r="K35180" t="b">
        <f>IFERROR(VLOOKUP(F35180,english_mapping!A:B,2,FALSE),"NA")</f>
        <v>1</v>
      </c>
      <c r="L35180" t="str">
        <f t="shared" si="549"/>
        <v>Health and Wellness</v>
      </c>
    </row>
    <row r="35181" spans="1:12" x14ac:dyDescent="0.25">
      <c r="A35181" t="s">
        <v>123684</v>
      </c>
      <c r="B35181" t="s">
        <v>123685</v>
      </c>
      <c r="C35181" t="s">
        <v>123686</v>
      </c>
      <c r="D35181" t="s">
        <v>123687</v>
      </c>
      <c r="E35181" t="s">
        <v>205</v>
      </c>
      <c r="J35181" s="1">
        <v>39031</v>
      </c>
      <c r="K35181" t="str">
        <f>IFERROR(VLOOKUP(F35181,english_mapping!A:B,2,FALSE),"NA")</f>
        <v>NA</v>
      </c>
      <c r="L35181" t="str">
        <f t="shared" si="549"/>
        <v>Employment</v>
      </c>
    </row>
    <row r="35182" spans="1:12" x14ac:dyDescent="0.25">
      <c r="A35182" t="s">
        <v>123688</v>
      </c>
      <c r="B35182" t="s">
        <v>123689</v>
      </c>
      <c r="C35182" t="s">
        <v>123690</v>
      </c>
      <c r="D35182" t="s">
        <v>246</v>
      </c>
      <c r="E35182" t="s">
        <v>14</v>
      </c>
      <c r="F35182" t="s">
        <v>33</v>
      </c>
      <c r="G35182">
        <v>30</v>
      </c>
      <c r="H35182" t="s">
        <v>2780</v>
      </c>
      <c r="I35182" t="s">
        <v>2780</v>
      </c>
      <c r="K35182" t="b">
        <f>IFERROR(VLOOKUP(F35182,english_mapping!A:B,2,FALSE),"NA")</f>
        <v>0</v>
      </c>
      <c r="L35182" t="str">
        <f t="shared" si="549"/>
        <v>Fashion</v>
      </c>
    </row>
    <row r="35183" spans="1:12" x14ac:dyDescent="0.25">
      <c r="A35183" t="s">
        <v>123691</v>
      </c>
      <c r="B35183" t="s">
        <v>123692</v>
      </c>
      <c r="C35183" t="s">
        <v>123693</v>
      </c>
      <c r="D35183" t="s">
        <v>17662</v>
      </c>
      <c r="E35183" t="s">
        <v>14</v>
      </c>
      <c r="F35183" t="s">
        <v>33</v>
      </c>
      <c r="G35183">
        <v>30</v>
      </c>
      <c r="H35183" t="s">
        <v>123694</v>
      </c>
      <c r="I35183" t="s">
        <v>123694</v>
      </c>
      <c r="J35183" s="1">
        <v>39448</v>
      </c>
      <c r="K35183" t="b">
        <f>IFERROR(VLOOKUP(F35183,english_mapping!A:B,2,FALSE),"NA")</f>
        <v>0</v>
      </c>
      <c r="L35183" t="str">
        <f t="shared" si="549"/>
        <v>E-Commerce</v>
      </c>
    </row>
    <row r="35184" spans="1:12" x14ac:dyDescent="0.25">
      <c r="A35184" t="s">
        <v>123695</v>
      </c>
      <c r="B35184" t="s">
        <v>123696</v>
      </c>
      <c r="C35184" t="s">
        <v>123697</v>
      </c>
      <c r="E35184" t="s">
        <v>14</v>
      </c>
      <c r="F35184" t="s">
        <v>408</v>
      </c>
      <c r="G35184">
        <v>18</v>
      </c>
      <c r="H35184" t="s">
        <v>409</v>
      </c>
      <c r="I35184" t="s">
        <v>5038</v>
      </c>
      <c r="K35184" t="b">
        <f>IFERROR(VLOOKUP(F35184,english_mapping!A:B,2,FALSE),"NA")</f>
        <v>0</v>
      </c>
      <c r="L35184">
        <f t="shared" si="549"/>
        <v>0</v>
      </c>
    </row>
    <row r="35185" spans="1:12" x14ac:dyDescent="0.25">
      <c r="A35185" t="s">
        <v>123698</v>
      </c>
      <c r="B35185" t="s">
        <v>123699</v>
      </c>
      <c r="C35185" t="s">
        <v>123700</v>
      </c>
      <c r="D35185" t="s">
        <v>2381</v>
      </c>
      <c r="E35185" t="s">
        <v>14</v>
      </c>
      <c r="F35185" t="s">
        <v>33</v>
      </c>
      <c r="K35185" t="b">
        <f>IFERROR(VLOOKUP(F35185,english_mapping!A:B,2,FALSE),"NA")</f>
        <v>0</v>
      </c>
      <c r="L35185" t="str">
        <f t="shared" si="549"/>
        <v>Consulting</v>
      </c>
    </row>
    <row r="35186" spans="1:12" x14ac:dyDescent="0.25">
      <c r="A35186" t="s">
        <v>123701</v>
      </c>
      <c r="B35186" t="s">
        <v>123702</v>
      </c>
      <c r="C35186" t="s">
        <v>123703</v>
      </c>
      <c r="D35186" t="s">
        <v>70</v>
      </c>
      <c r="E35186" t="s">
        <v>14</v>
      </c>
      <c r="F35186" t="s">
        <v>33</v>
      </c>
      <c r="G35186">
        <v>22</v>
      </c>
      <c r="H35186" t="s">
        <v>34</v>
      </c>
      <c r="I35186" t="s">
        <v>34</v>
      </c>
      <c r="J35186" s="1">
        <v>39824</v>
      </c>
      <c r="K35186" t="b">
        <f>IFERROR(VLOOKUP(F35186,english_mapping!A:B,2,FALSE),"NA")</f>
        <v>0</v>
      </c>
      <c r="L35186" t="str">
        <f t="shared" si="549"/>
        <v>E-Commerce</v>
      </c>
    </row>
    <row r="35187" spans="1:12" x14ac:dyDescent="0.25">
      <c r="A35187" t="s">
        <v>123704</v>
      </c>
      <c r="B35187" t="s">
        <v>123705</v>
      </c>
      <c r="D35187" t="s">
        <v>65</v>
      </c>
      <c r="E35187" t="s">
        <v>14</v>
      </c>
      <c r="F35187" t="s">
        <v>161</v>
      </c>
      <c r="G35187" t="s">
        <v>162</v>
      </c>
      <c r="H35187" t="s">
        <v>163</v>
      </c>
      <c r="I35187" t="s">
        <v>6659</v>
      </c>
      <c r="J35187" s="1">
        <v>37987</v>
      </c>
      <c r="K35187" t="b">
        <f>IFERROR(VLOOKUP(F35187,english_mapping!A:B,2,FALSE),"NA")</f>
        <v>0</v>
      </c>
      <c r="L35187" t="str">
        <f t="shared" si="549"/>
        <v>Mobile</v>
      </c>
    </row>
    <row r="35188" spans="1:12" x14ac:dyDescent="0.25">
      <c r="A35188" t="s">
        <v>123706</v>
      </c>
      <c r="B35188" t="s">
        <v>123707</v>
      </c>
      <c r="C35188" t="s">
        <v>123708</v>
      </c>
      <c r="D35188" t="s">
        <v>284</v>
      </c>
      <c r="E35188" t="s">
        <v>14</v>
      </c>
      <c r="F35188" t="s">
        <v>161</v>
      </c>
      <c r="G35188" t="s">
        <v>162</v>
      </c>
      <c r="H35188" t="s">
        <v>163</v>
      </c>
      <c r="I35188" t="s">
        <v>163</v>
      </c>
      <c r="J35188" s="1">
        <v>39450</v>
      </c>
      <c r="K35188" t="b">
        <f>IFERROR(VLOOKUP(F35188,english_mapping!A:B,2,FALSE),"NA")</f>
        <v>0</v>
      </c>
      <c r="L35188" t="str">
        <f t="shared" si="549"/>
        <v>Real Estate</v>
      </c>
    </row>
    <row r="35189" spans="1:12" x14ac:dyDescent="0.25">
      <c r="A35189" t="s">
        <v>123709</v>
      </c>
      <c r="B35189" t="s">
        <v>123710</v>
      </c>
      <c r="C35189" t="s">
        <v>123711</v>
      </c>
      <c r="E35189" t="s">
        <v>14</v>
      </c>
      <c r="K35189" t="str">
        <f>IFERROR(VLOOKUP(F35189,english_mapping!A:B,2,FALSE),"NA")</f>
        <v>NA</v>
      </c>
      <c r="L35189">
        <f t="shared" si="549"/>
        <v>0</v>
      </c>
    </row>
    <row r="35190" spans="1:12" x14ac:dyDescent="0.25">
      <c r="A35190" t="s">
        <v>123712</v>
      </c>
      <c r="B35190" t="s">
        <v>123713</v>
      </c>
      <c r="C35190" t="s">
        <v>123714</v>
      </c>
      <c r="D35190" t="s">
        <v>6445</v>
      </c>
      <c r="E35190" t="s">
        <v>14</v>
      </c>
      <c r="F35190" t="s">
        <v>33</v>
      </c>
      <c r="G35190">
        <v>1</v>
      </c>
      <c r="H35190" t="s">
        <v>1550</v>
      </c>
      <c r="I35190" t="s">
        <v>123715</v>
      </c>
      <c r="J35190" s="1">
        <v>40544</v>
      </c>
      <c r="K35190" t="b">
        <f>IFERROR(VLOOKUP(F35190,english_mapping!A:B,2,FALSE),"NA")</f>
        <v>0</v>
      </c>
      <c r="L35190" t="str">
        <f t="shared" si="549"/>
        <v>Renewable Energies</v>
      </c>
    </row>
    <row r="35191" spans="1:12" x14ac:dyDescent="0.25">
      <c r="A35191" t="s">
        <v>123716</v>
      </c>
      <c r="B35191" t="s">
        <v>123717</v>
      </c>
      <c r="C35191" t="s">
        <v>123718</v>
      </c>
      <c r="D35191" t="s">
        <v>123719</v>
      </c>
      <c r="E35191" t="s">
        <v>14</v>
      </c>
      <c r="F35191" t="s">
        <v>321</v>
      </c>
      <c r="G35191">
        <v>9</v>
      </c>
      <c r="H35191" t="s">
        <v>322</v>
      </c>
      <c r="I35191" t="s">
        <v>322</v>
      </c>
      <c r="J35191" t="s">
        <v>13686</v>
      </c>
      <c r="K35191" t="b">
        <f>IFERROR(VLOOKUP(F35191,english_mapping!A:B,2,FALSE),"NA")</f>
        <v>0</v>
      </c>
      <c r="L35191" t="str">
        <f t="shared" si="549"/>
        <v>Curated Web</v>
      </c>
    </row>
    <row r="35192" spans="1:12" x14ac:dyDescent="0.25">
      <c r="A35192" t="s">
        <v>123720</v>
      </c>
      <c r="B35192" t="s">
        <v>123721</v>
      </c>
      <c r="C35192" t="s">
        <v>123722</v>
      </c>
      <c r="D35192" t="s">
        <v>428</v>
      </c>
      <c r="E35192" t="s">
        <v>109</v>
      </c>
      <c r="F35192" t="s">
        <v>1087</v>
      </c>
      <c r="G35192">
        <v>2</v>
      </c>
      <c r="H35192" t="s">
        <v>1775</v>
      </c>
      <c r="I35192" t="s">
        <v>30604</v>
      </c>
      <c r="K35192" t="b">
        <f>IFERROR(VLOOKUP(F35192,english_mapping!A:B,2,FALSE),"NA")</f>
        <v>0</v>
      </c>
      <c r="L35192" t="str">
        <f t="shared" si="549"/>
        <v>Travel</v>
      </c>
    </row>
    <row r="35193" spans="1:12" x14ac:dyDescent="0.25">
      <c r="A35193" t="s">
        <v>123723</v>
      </c>
      <c r="B35193" t="s">
        <v>123724</v>
      </c>
      <c r="D35193" t="s">
        <v>123725</v>
      </c>
      <c r="E35193" t="s">
        <v>205</v>
      </c>
      <c r="K35193" t="str">
        <f>IFERROR(VLOOKUP(F35193,english_mapping!A:B,2,FALSE),"NA")</f>
        <v>NA</v>
      </c>
      <c r="L35193" t="str">
        <f t="shared" si="549"/>
        <v>Data Centers</v>
      </c>
    </row>
    <row r="35194" spans="1:12" x14ac:dyDescent="0.25">
      <c r="A35194" t="s">
        <v>123726</v>
      </c>
      <c r="B35194" t="s">
        <v>123727</v>
      </c>
      <c r="D35194" t="s">
        <v>1014</v>
      </c>
      <c r="E35194" t="s">
        <v>14</v>
      </c>
      <c r="F35194" t="s">
        <v>21</v>
      </c>
      <c r="G35194" t="s">
        <v>84</v>
      </c>
      <c r="H35194" t="s">
        <v>1288</v>
      </c>
      <c r="I35194" t="s">
        <v>1824</v>
      </c>
      <c r="J35194" s="1">
        <v>42010</v>
      </c>
      <c r="K35194" t="b">
        <f>IFERROR(VLOOKUP(F35194,english_mapping!A:B,2,FALSE),"NA")</f>
        <v>1</v>
      </c>
      <c r="L35194" t="str">
        <f t="shared" si="549"/>
        <v>Transportation</v>
      </c>
    </row>
    <row r="35195" spans="1:12" x14ac:dyDescent="0.25">
      <c r="A35195" t="s">
        <v>123728</v>
      </c>
      <c r="B35195" t="s">
        <v>123729</v>
      </c>
      <c r="C35195" t="s">
        <v>123730</v>
      </c>
      <c r="D35195" t="s">
        <v>14226</v>
      </c>
      <c r="E35195" t="s">
        <v>14</v>
      </c>
      <c r="F35195" t="s">
        <v>33</v>
      </c>
      <c r="J35195" s="1">
        <v>39457</v>
      </c>
      <c r="K35195" t="b">
        <f>IFERROR(VLOOKUP(F35195,english_mapping!A:B,2,FALSE),"NA")</f>
        <v>0</v>
      </c>
      <c r="L35195" t="str">
        <f t="shared" si="549"/>
        <v>Mobile</v>
      </c>
    </row>
    <row r="35196" spans="1:12" x14ac:dyDescent="0.25">
      <c r="A35196" t="s">
        <v>123731</v>
      </c>
      <c r="B35196" t="s">
        <v>123732</v>
      </c>
      <c r="C35196" t="s">
        <v>123733</v>
      </c>
      <c r="D35196" t="s">
        <v>123734</v>
      </c>
      <c r="E35196" t="s">
        <v>14</v>
      </c>
      <c r="F35196" t="s">
        <v>33</v>
      </c>
      <c r="G35196">
        <v>22</v>
      </c>
      <c r="H35196" t="s">
        <v>34</v>
      </c>
      <c r="I35196" t="s">
        <v>34</v>
      </c>
      <c r="J35196" s="1">
        <v>40271</v>
      </c>
      <c r="K35196" t="b">
        <f>IFERROR(VLOOKUP(F35196,english_mapping!A:B,2,FALSE),"NA")</f>
        <v>0</v>
      </c>
      <c r="L35196" t="str">
        <f t="shared" si="549"/>
        <v>Discounts</v>
      </c>
    </row>
    <row r="35197" spans="1:12" x14ac:dyDescent="0.25">
      <c r="A35197" t="s">
        <v>123735</v>
      </c>
      <c r="B35197" t="s">
        <v>123736</v>
      </c>
      <c r="C35197" t="s">
        <v>123737</v>
      </c>
      <c r="D35197" t="s">
        <v>38</v>
      </c>
      <c r="E35197" t="s">
        <v>14</v>
      </c>
      <c r="F35197" t="s">
        <v>33</v>
      </c>
      <c r="G35197">
        <v>7</v>
      </c>
      <c r="H35197" t="s">
        <v>38903</v>
      </c>
      <c r="I35197" t="s">
        <v>38903</v>
      </c>
      <c r="K35197" t="b">
        <f>IFERROR(VLOOKUP(F35197,english_mapping!A:B,2,FALSE),"NA")</f>
        <v>0</v>
      </c>
      <c r="L35197" t="str">
        <f t="shared" si="549"/>
        <v>Software</v>
      </c>
    </row>
    <row r="35198" spans="1:12" x14ac:dyDescent="0.25">
      <c r="A35198" t="s">
        <v>123738</v>
      </c>
      <c r="B35198" t="s">
        <v>123739</v>
      </c>
      <c r="C35198" t="s">
        <v>123740</v>
      </c>
      <c r="D35198" t="s">
        <v>123741</v>
      </c>
      <c r="E35198" t="s">
        <v>14</v>
      </c>
      <c r="F35198" t="s">
        <v>33</v>
      </c>
      <c r="G35198">
        <v>30</v>
      </c>
      <c r="H35198" t="s">
        <v>49856</v>
      </c>
      <c r="I35198" t="s">
        <v>49856</v>
      </c>
      <c r="J35198" s="1">
        <v>37624</v>
      </c>
      <c r="K35198" t="b">
        <f>IFERROR(VLOOKUP(F35198,english_mapping!A:B,2,FALSE),"NA")</f>
        <v>0</v>
      </c>
      <c r="L35198" t="str">
        <f t="shared" si="549"/>
        <v>Android</v>
      </c>
    </row>
    <row r="35199" spans="1:12" x14ac:dyDescent="0.25">
      <c r="A35199" t="s">
        <v>123742</v>
      </c>
      <c r="B35199" t="s">
        <v>123743</v>
      </c>
      <c r="C35199" t="s">
        <v>123744</v>
      </c>
      <c r="D35199" t="s">
        <v>32</v>
      </c>
      <c r="E35199" t="s">
        <v>14</v>
      </c>
      <c r="F35199" t="s">
        <v>5036</v>
      </c>
      <c r="G35199">
        <v>9</v>
      </c>
      <c r="H35199" t="s">
        <v>7532</v>
      </c>
      <c r="I35199" t="s">
        <v>7532</v>
      </c>
      <c r="J35199" s="1">
        <v>41641</v>
      </c>
      <c r="K35199" t="b">
        <f>IFERROR(VLOOKUP(F35199,english_mapping!A:B,2,FALSE),"NA")</f>
        <v>0</v>
      </c>
      <c r="L35199" t="str">
        <f t="shared" si="549"/>
        <v>Curated Web</v>
      </c>
    </row>
    <row r="35200" spans="1:12" x14ac:dyDescent="0.25">
      <c r="A35200" t="s">
        <v>123745</v>
      </c>
      <c r="B35200" t="s">
        <v>123746</v>
      </c>
      <c r="C35200" t="s">
        <v>123747</v>
      </c>
      <c r="D35200" t="s">
        <v>123748</v>
      </c>
      <c r="E35200" t="s">
        <v>14</v>
      </c>
      <c r="F35200" t="s">
        <v>52</v>
      </c>
      <c r="G35200" t="s">
        <v>200</v>
      </c>
      <c r="H35200" t="s">
        <v>201</v>
      </c>
      <c r="I35200" t="s">
        <v>201</v>
      </c>
      <c r="J35200" s="1">
        <v>40948</v>
      </c>
      <c r="K35200" t="b">
        <f>IFERROR(VLOOKUP(F35200,english_mapping!A:B,2,FALSE),"NA")</f>
        <v>1</v>
      </c>
      <c r="L35200" t="str">
        <f t="shared" si="549"/>
        <v>Crowdsourcing</v>
      </c>
    </row>
    <row r="35201" spans="1:12" x14ac:dyDescent="0.25">
      <c r="A35201" t="s">
        <v>123749</v>
      </c>
      <c r="B35201" t="s">
        <v>123750</v>
      </c>
      <c r="C35201" t="s">
        <v>123751</v>
      </c>
      <c r="D35201" t="s">
        <v>45</v>
      </c>
      <c r="E35201" t="s">
        <v>14</v>
      </c>
      <c r="F35201" t="s">
        <v>21</v>
      </c>
      <c r="G35201" t="s">
        <v>59</v>
      </c>
      <c r="H35201" t="s">
        <v>987</v>
      </c>
      <c r="I35201" t="s">
        <v>12887</v>
      </c>
      <c r="K35201" t="b">
        <f>IFERROR(VLOOKUP(F35201,english_mapping!A:B,2,FALSE),"NA")</f>
        <v>1</v>
      </c>
      <c r="L35201" t="str">
        <f t="shared" si="549"/>
        <v>Games</v>
      </c>
    </row>
    <row r="35202" spans="1:12" x14ac:dyDescent="0.25">
      <c r="A35202" t="s">
        <v>123752</v>
      </c>
      <c r="B35202" t="s">
        <v>123753</v>
      </c>
      <c r="C35202" t="s">
        <v>123754</v>
      </c>
      <c r="D35202" t="s">
        <v>28239</v>
      </c>
      <c r="E35202" t="s">
        <v>14</v>
      </c>
      <c r="J35202" t="s">
        <v>23055</v>
      </c>
      <c r="K35202" t="str">
        <f>IFERROR(VLOOKUP(F35202,english_mapping!A:B,2,FALSE),"NA")</f>
        <v>NA</v>
      </c>
      <c r="L35202" t="str">
        <f t="shared" si="549"/>
        <v>Hospitality</v>
      </c>
    </row>
    <row r="35203" spans="1:12" x14ac:dyDescent="0.25">
      <c r="A35203" t="s">
        <v>123755</v>
      </c>
      <c r="B35203" t="s">
        <v>123756</v>
      </c>
      <c r="C35203" t="s">
        <v>123757</v>
      </c>
      <c r="D35203" t="s">
        <v>123758</v>
      </c>
      <c r="E35203" t="s">
        <v>109</v>
      </c>
      <c r="F35203" t="s">
        <v>2323</v>
      </c>
      <c r="G35203">
        <v>34</v>
      </c>
      <c r="H35203" t="s">
        <v>2324</v>
      </c>
      <c r="I35203" t="s">
        <v>2324</v>
      </c>
      <c r="K35203" t="b">
        <f>IFERROR(VLOOKUP(F35203,english_mapping!A:B,2,FALSE),"NA")</f>
        <v>0</v>
      </c>
      <c r="L35203" t="str">
        <f t="shared" si="549"/>
        <v>Apps</v>
      </c>
    </row>
    <row r="35204" spans="1:12" x14ac:dyDescent="0.25">
      <c r="A35204" t="s">
        <v>123759</v>
      </c>
      <c r="B35204" t="s">
        <v>123760</v>
      </c>
      <c r="C35204" t="s">
        <v>123761</v>
      </c>
      <c r="D35204" t="s">
        <v>755</v>
      </c>
      <c r="E35204" t="s">
        <v>14</v>
      </c>
      <c r="F35204" t="s">
        <v>2175</v>
      </c>
      <c r="G35204">
        <v>8</v>
      </c>
      <c r="H35204" t="s">
        <v>18855</v>
      </c>
      <c r="I35204" t="s">
        <v>18855</v>
      </c>
      <c r="J35204" s="1">
        <v>38718</v>
      </c>
      <c r="K35204" t="b">
        <f>IFERROR(VLOOKUP(F35204,english_mapping!A:B,2,FALSE),"NA")</f>
        <v>0</v>
      </c>
      <c r="L35204" t="str">
        <f t="shared" ref="L35204:L35267" si="550">IFERROR(LEFT(D35204,(FIND("|",D35204))-1),D35204)</f>
        <v>Hardware + Software</v>
      </c>
    </row>
    <row r="35205" spans="1:12" x14ac:dyDescent="0.25">
      <c r="A35205" t="s">
        <v>123762</v>
      </c>
      <c r="B35205" t="s">
        <v>123763</v>
      </c>
      <c r="C35205" t="s">
        <v>123764</v>
      </c>
      <c r="E35205" t="s">
        <v>14</v>
      </c>
      <c r="F35205" t="s">
        <v>2175</v>
      </c>
      <c r="G35205">
        <v>8</v>
      </c>
      <c r="H35205" t="s">
        <v>18855</v>
      </c>
      <c r="I35205" t="s">
        <v>18855</v>
      </c>
      <c r="J35205" t="s">
        <v>1443</v>
      </c>
      <c r="K35205" t="b">
        <f>IFERROR(VLOOKUP(F35205,english_mapping!A:B,2,FALSE),"NA")</f>
        <v>0</v>
      </c>
      <c r="L35205">
        <f t="shared" si="550"/>
        <v>0</v>
      </c>
    </row>
    <row r="35206" spans="1:12" x14ac:dyDescent="0.25">
      <c r="A35206" t="s">
        <v>123765</v>
      </c>
      <c r="B35206" t="s">
        <v>123766</v>
      </c>
      <c r="C35206" t="s">
        <v>123767</v>
      </c>
      <c r="D35206" t="s">
        <v>246</v>
      </c>
      <c r="E35206" t="s">
        <v>14</v>
      </c>
      <c r="F35206" t="s">
        <v>21</v>
      </c>
      <c r="G35206" t="s">
        <v>84</v>
      </c>
      <c r="H35206" t="s">
        <v>1157</v>
      </c>
      <c r="I35206" t="s">
        <v>1158</v>
      </c>
      <c r="J35206" s="1">
        <v>40179</v>
      </c>
      <c r="K35206" t="b">
        <f>IFERROR(VLOOKUP(F35206,english_mapping!A:B,2,FALSE),"NA")</f>
        <v>1</v>
      </c>
      <c r="L35206" t="str">
        <f t="shared" si="550"/>
        <v>Fashion</v>
      </c>
    </row>
    <row r="35207" spans="1:12" x14ac:dyDescent="0.25">
      <c r="A35207" t="s">
        <v>123768</v>
      </c>
      <c r="B35207" t="s">
        <v>123769</v>
      </c>
      <c r="C35207" t="s">
        <v>123770</v>
      </c>
      <c r="D35207" t="s">
        <v>1275</v>
      </c>
      <c r="E35207" t="s">
        <v>701</v>
      </c>
      <c r="F35207" t="s">
        <v>21</v>
      </c>
      <c r="G35207" t="s">
        <v>101</v>
      </c>
      <c r="H35207" t="s">
        <v>706</v>
      </c>
      <c r="I35207" t="s">
        <v>92427</v>
      </c>
      <c r="J35207" s="1">
        <v>32509</v>
      </c>
      <c r="K35207" t="b">
        <f>IFERROR(VLOOKUP(F35207,english_mapping!A:B,2,FALSE),"NA")</f>
        <v>1</v>
      </c>
      <c r="L35207" t="str">
        <f t="shared" si="550"/>
        <v>Health Care</v>
      </c>
    </row>
    <row r="35208" spans="1:12" x14ac:dyDescent="0.25">
      <c r="A35208" t="s">
        <v>123771</v>
      </c>
      <c r="B35208" t="s">
        <v>123772</v>
      </c>
      <c r="C35208" t="s">
        <v>123773</v>
      </c>
      <c r="D35208" t="s">
        <v>4017</v>
      </c>
      <c r="E35208" t="s">
        <v>14</v>
      </c>
      <c r="F35208" t="s">
        <v>21</v>
      </c>
      <c r="G35208" t="s">
        <v>379</v>
      </c>
      <c r="H35208" t="s">
        <v>380</v>
      </c>
      <c r="I35208" t="s">
        <v>380</v>
      </c>
      <c r="J35208" s="1">
        <v>41124</v>
      </c>
      <c r="K35208" t="b">
        <f>IFERROR(VLOOKUP(F35208,english_mapping!A:B,2,FALSE),"NA")</f>
        <v>1</v>
      </c>
      <c r="L35208" t="str">
        <f t="shared" si="550"/>
        <v>Public Relations</v>
      </c>
    </row>
    <row r="35209" spans="1:12" x14ac:dyDescent="0.25">
      <c r="A35209" t="s">
        <v>123774</v>
      </c>
      <c r="B35209" t="s">
        <v>123775</v>
      </c>
      <c r="C35209" t="s">
        <v>123776</v>
      </c>
      <c r="D35209" t="s">
        <v>123777</v>
      </c>
      <c r="E35209" t="s">
        <v>14</v>
      </c>
      <c r="F35209" t="s">
        <v>21</v>
      </c>
      <c r="G35209" t="s">
        <v>101</v>
      </c>
      <c r="H35209" t="s">
        <v>102</v>
      </c>
      <c r="I35209" t="s">
        <v>5448</v>
      </c>
      <c r="J35209" s="1">
        <v>40544</v>
      </c>
      <c r="K35209" t="b">
        <f>IFERROR(VLOOKUP(F35209,english_mapping!A:B,2,FALSE),"NA")</f>
        <v>1</v>
      </c>
      <c r="L35209" t="str">
        <f t="shared" si="550"/>
        <v>Marketplaces</v>
      </c>
    </row>
    <row r="35210" spans="1:12" x14ac:dyDescent="0.25">
      <c r="A35210" t="s">
        <v>123778</v>
      </c>
      <c r="B35210" t="s">
        <v>123779</v>
      </c>
      <c r="C35210" t="s">
        <v>123780</v>
      </c>
      <c r="D35210" t="s">
        <v>123781</v>
      </c>
      <c r="E35210" t="s">
        <v>14</v>
      </c>
      <c r="F35210" t="s">
        <v>21</v>
      </c>
      <c r="G35210" t="s">
        <v>59</v>
      </c>
      <c r="H35210" t="s">
        <v>60</v>
      </c>
      <c r="I35210" t="s">
        <v>269</v>
      </c>
      <c r="J35210" s="1">
        <v>41275</v>
      </c>
      <c r="K35210" t="b">
        <f>IFERROR(VLOOKUP(F35210,english_mapping!A:B,2,FALSE),"NA")</f>
        <v>1</v>
      </c>
      <c r="L35210" t="str">
        <f t="shared" si="550"/>
        <v>Internet</v>
      </c>
    </row>
    <row r="35211" spans="1:12" x14ac:dyDescent="0.25">
      <c r="A35211" t="s">
        <v>123782</v>
      </c>
      <c r="B35211" t="s">
        <v>123783</v>
      </c>
      <c r="C35211" t="s">
        <v>123784</v>
      </c>
      <c r="D35211" t="s">
        <v>123785</v>
      </c>
      <c r="E35211" t="s">
        <v>109</v>
      </c>
      <c r="F35211" t="s">
        <v>21</v>
      </c>
      <c r="G35211" t="s">
        <v>59</v>
      </c>
      <c r="H35211" t="s">
        <v>60</v>
      </c>
      <c r="I35211" t="s">
        <v>66</v>
      </c>
      <c r="J35211" s="1">
        <v>40913</v>
      </c>
      <c r="K35211" t="b">
        <f>IFERROR(VLOOKUP(F35211,english_mapping!A:B,2,FALSE),"NA")</f>
        <v>1</v>
      </c>
      <c r="L35211" t="str">
        <f t="shared" si="550"/>
        <v>Consumer Internet</v>
      </c>
    </row>
    <row r="35212" spans="1:12" x14ac:dyDescent="0.25">
      <c r="A35212" t="s">
        <v>123786</v>
      </c>
      <c r="B35212" t="s">
        <v>123787</v>
      </c>
      <c r="C35212" t="s">
        <v>123788</v>
      </c>
      <c r="D35212" t="s">
        <v>2250</v>
      </c>
      <c r="E35212" t="s">
        <v>14</v>
      </c>
      <c r="F35212" t="s">
        <v>340</v>
      </c>
      <c r="G35212">
        <v>13</v>
      </c>
      <c r="H35212" t="s">
        <v>22903</v>
      </c>
      <c r="I35212" t="s">
        <v>22903</v>
      </c>
      <c r="J35212" t="s">
        <v>123789</v>
      </c>
      <c r="K35212" t="b">
        <f>IFERROR(VLOOKUP(F35212,english_mapping!A:B,2,FALSE),"NA")</f>
        <v>0</v>
      </c>
      <c r="L35212" t="str">
        <f t="shared" si="550"/>
        <v>Apps</v>
      </c>
    </row>
    <row r="35213" spans="1:12" x14ac:dyDescent="0.25">
      <c r="A35213" t="s">
        <v>123790</v>
      </c>
      <c r="B35213" t="s">
        <v>123791</v>
      </c>
      <c r="C35213" t="s">
        <v>123792</v>
      </c>
      <c r="D35213" t="s">
        <v>246</v>
      </c>
      <c r="E35213" t="s">
        <v>14</v>
      </c>
      <c r="F35213" t="s">
        <v>161</v>
      </c>
      <c r="G35213" t="s">
        <v>162</v>
      </c>
      <c r="H35213" t="s">
        <v>163</v>
      </c>
      <c r="I35213" t="s">
        <v>163</v>
      </c>
      <c r="J35213" s="1">
        <v>39083</v>
      </c>
      <c r="K35213" t="b">
        <f>IFERROR(VLOOKUP(F35213,english_mapping!A:B,2,FALSE),"NA")</f>
        <v>0</v>
      </c>
      <c r="L35213" t="str">
        <f t="shared" si="550"/>
        <v>Fashion</v>
      </c>
    </row>
    <row r="35214" spans="1:12" x14ac:dyDescent="0.25">
      <c r="A35214" t="s">
        <v>123793</v>
      </c>
      <c r="B35214" t="s">
        <v>123794</v>
      </c>
      <c r="C35214" t="s">
        <v>123795</v>
      </c>
      <c r="D35214" t="s">
        <v>123796</v>
      </c>
      <c r="E35214" t="s">
        <v>14</v>
      </c>
      <c r="K35214" t="str">
        <f>IFERROR(VLOOKUP(F35214,english_mapping!A:B,2,FALSE),"NA")</f>
        <v>NA</v>
      </c>
      <c r="L35214" t="str">
        <f t="shared" si="550"/>
        <v>All Students</v>
      </c>
    </row>
    <row r="35215" spans="1:12" x14ac:dyDescent="0.25">
      <c r="A35215" t="s">
        <v>123797</v>
      </c>
      <c r="B35215" t="s">
        <v>123798</v>
      </c>
      <c r="C35215" t="s">
        <v>123799</v>
      </c>
      <c r="D35215" t="s">
        <v>51</v>
      </c>
      <c r="E35215" t="s">
        <v>14</v>
      </c>
      <c r="F35215" t="s">
        <v>21</v>
      </c>
      <c r="G35215" t="s">
        <v>1300</v>
      </c>
      <c r="H35215" t="s">
        <v>1301</v>
      </c>
      <c r="I35215" t="s">
        <v>1302</v>
      </c>
      <c r="J35215" s="1">
        <v>36526</v>
      </c>
      <c r="K35215" t="b">
        <f>IFERROR(VLOOKUP(F35215,english_mapping!A:B,2,FALSE),"NA")</f>
        <v>1</v>
      </c>
      <c r="L35215" t="str">
        <f t="shared" si="550"/>
        <v>Biotechnology</v>
      </c>
    </row>
    <row r="35216" spans="1:12" x14ac:dyDescent="0.25">
      <c r="A35216" t="s">
        <v>123800</v>
      </c>
      <c r="B35216" t="s">
        <v>123801</v>
      </c>
      <c r="C35216" t="s">
        <v>123802</v>
      </c>
      <c r="D35216" t="s">
        <v>51</v>
      </c>
      <c r="E35216" t="s">
        <v>14</v>
      </c>
      <c r="F35216" t="s">
        <v>21</v>
      </c>
      <c r="G35216" t="s">
        <v>1035</v>
      </c>
      <c r="H35216" t="s">
        <v>1036</v>
      </c>
      <c r="I35216" t="s">
        <v>10746</v>
      </c>
      <c r="K35216" t="b">
        <f>IFERROR(VLOOKUP(F35216,english_mapping!A:B,2,FALSE),"NA")</f>
        <v>1</v>
      </c>
      <c r="L35216" t="str">
        <f t="shared" si="550"/>
        <v>Biotechnology</v>
      </c>
    </row>
    <row r="35217" spans="1:12" x14ac:dyDescent="0.25">
      <c r="A35217" t="s">
        <v>123803</v>
      </c>
      <c r="B35217" t="s">
        <v>123804</v>
      </c>
      <c r="C35217" t="s">
        <v>123805</v>
      </c>
      <c r="D35217" t="s">
        <v>123806</v>
      </c>
      <c r="E35217" t="s">
        <v>14</v>
      </c>
      <c r="F35217" t="s">
        <v>21</v>
      </c>
      <c r="G35217" t="s">
        <v>285</v>
      </c>
      <c r="H35217" t="s">
        <v>587</v>
      </c>
      <c r="I35217" t="s">
        <v>587</v>
      </c>
      <c r="J35217" s="1">
        <v>40544</v>
      </c>
      <c r="K35217" t="b">
        <f>IFERROR(VLOOKUP(F35217,english_mapping!A:B,2,FALSE),"NA")</f>
        <v>1</v>
      </c>
      <c r="L35217" t="str">
        <f t="shared" si="550"/>
        <v>Energy</v>
      </c>
    </row>
    <row r="35218" spans="1:12" x14ac:dyDescent="0.25">
      <c r="A35218" t="s">
        <v>123807</v>
      </c>
      <c r="B35218" t="s">
        <v>123808</v>
      </c>
      <c r="C35218" t="s">
        <v>123809</v>
      </c>
      <c r="D35218" t="s">
        <v>51</v>
      </c>
      <c r="E35218" t="s">
        <v>14</v>
      </c>
      <c r="F35218" t="s">
        <v>21</v>
      </c>
      <c r="G35218" t="s">
        <v>1035</v>
      </c>
      <c r="H35218" t="s">
        <v>1036</v>
      </c>
      <c r="I35218" t="s">
        <v>10746</v>
      </c>
      <c r="K35218" t="b">
        <f>IFERROR(VLOOKUP(F35218,english_mapping!A:B,2,FALSE),"NA")</f>
        <v>1</v>
      </c>
      <c r="L35218" t="str">
        <f t="shared" si="550"/>
        <v>Biotechnology</v>
      </c>
    </row>
    <row r="35219" spans="1:12" x14ac:dyDescent="0.25">
      <c r="A35219" t="s">
        <v>123810</v>
      </c>
      <c r="B35219" t="s">
        <v>123811</v>
      </c>
      <c r="C35219" t="s">
        <v>123812</v>
      </c>
      <c r="D35219" t="s">
        <v>14658</v>
      </c>
      <c r="E35219" t="s">
        <v>14</v>
      </c>
      <c r="F35219" t="s">
        <v>1283</v>
      </c>
      <c r="G35219">
        <v>42</v>
      </c>
      <c r="H35219" t="s">
        <v>1284</v>
      </c>
      <c r="I35219" t="s">
        <v>1284</v>
      </c>
      <c r="K35219" t="b">
        <f>IFERROR(VLOOKUP(F35219,english_mapping!A:B,2,FALSE),"NA")</f>
        <v>0</v>
      </c>
      <c r="L35219" t="str">
        <f t="shared" si="550"/>
        <v>Apps</v>
      </c>
    </row>
    <row r="35220" spans="1:12" x14ac:dyDescent="0.25">
      <c r="A35220" t="s">
        <v>123813</v>
      </c>
      <c r="B35220" t="s">
        <v>123814</v>
      </c>
      <c r="C35220" t="s">
        <v>123815</v>
      </c>
      <c r="D35220" t="s">
        <v>123816</v>
      </c>
      <c r="E35220" t="s">
        <v>14</v>
      </c>
      <c r="F35220" t="s">
        <v>21</v>
      </c>
      <c r="G35220" t="s">
        <v>154</v>
      </c>
      <c r="H35220" t="s">
        <v>242</v>
      </c>
      <c r="I35220" t="s">
        <v>242</v>
      </c>
      <c r="J35220" s="1">
        <v>41643</v>
      </c>
      <c r="K35220" t="b">
        <f>IFERROR(VLOOKUP(F35220,english_mapping!A:B,2,FALSE),"NA")</f>
        <v>1</v>
      </c>
      <c r="L35220" t="str">
        <f t="shared" si="550"/>
        <v>Databases</v>
      </c>
    </row>
    <row r="35221" spans="1:12" x14ac:dyDescent="0.25">
      <c r="A35221" t="s">
        <v>123817</v>
      </c>
      <c r="B35221" t="s">
        <v>123818</v>
      </c>
      <c r="C35221" t="s">
        <v>123819</v>
      </c>
      <c r="D35221" t="s">
        <v>123820</v>
      </c>
      <c r="E35221" t="s">
        <v>14</v>
      </c>
      <c r="F35221" t="s">
        <v>1163</v>
      </c>
      <c r="G35221">
        <v>15</v>
      </c>
      <c r="H35221" t="s">
        <v>4106</v>
      </c>
      <c r="I35221" t="s">
        <v>8037</v>
      </c>
      <c r="J35221" s="1">
        <v>40886</v>
      </c>
      <c r="K35221" t="b">
        <f>IFERROR(VLOOKUP(F35221,english_mapping!A:B,2,FALSE),"NA")</f>
        <v>0</v>
      </c>
      <c r="L35221" t="str">
        <f t="shared" si="550"/>
        <v>Advertising</v>
      </c>
    </row>
    <row r="35222" spans="1:12" x14ac:dyDescent="0.25">
      <c r="A35222" t="s">
        <v>123821</v>
      </c>
      <c r="B35222" t="s">
        <v>123822</v>
      </c>
      <c r="C35222" t="s">
        <v>123823</v>
      </c>
      <c r="D35222" t="s">
        <v>123824</v>
      </c>
      <c r="E35222" t="s">
        <v>701</v>
      </c>
      <c r="F35222" t="s">
        <v>21</v>
      </c>
      <c r="G35222" t="s">
        <v>59</v>
      </c>
      <c r="H35222" t="s">
        <v>60</v>
      </c>
      <c r="I35222" t="s">
        <v>1128</v>
      </c>
      <c r="J35222" s="1">
        <v>36161</v>
      </c>
      <c r="K35222" t="b">
        <f>IFERROR(VLOOKUP(F35222,english_mapping!A:B,2,FALSE),"NA")</f>
        <v>1</v>
      </c>
      <c r="L35222" t="str">
        <f t="shared" si="550"/>
        <v>Big Data</v>
      </c>
    </row>
    <row r="35223" spans="1:12" x14ac:dyDescent="0.25">
      <c r="A35223" t="s">
        <v>123825</v>
      </c>
      <c r="B35223" t="s">
        <v>123826</v>
      </c>
      <c r="C35223" t="s">
        <v>123827</v>
      </c>
      <c r="D35223" t="s">
        <v>3881</v>
      </c>
      <c r="E35223" t="s">
        <v>14</v>
      </c>
      <c r="F35223" t="s">
        <v>21</v>
      </c>
      <c r="G35223" t="s">
        <v>154</v>
      </c>
      <c r="H35223" t="s">
        <v>242</v>
      </c>
      <c r="I35223" t="s">
        <v>242</v>
      </c>
      <c r="J35223" s="1">
        <v>40544</v>
      </c>
      <c r="K35223" t="b">
        <f>IFERROR(VLOOKUP(F35223,english_mapping!A:B,2,FALSE),"NA")</f>
        <v>1</v>
      </c>
      <c r="L35223" t="str">
        <f t="shared" si="550"/>
        <v>Medical Devices</v>
      </c>
    </row>
    <row r="35224" spans="1:12" x14ac:dyDescent="0.25">
      <c r="A35224" t="s">
        <v>123828</v>
      </c>
      <c r="B35224" t="s">
        <v>123829</v>
      </c>
      <c r="C35224" t="s">
        <v>123830</v>
      </c>
      <c r="D35224" t="s">
        <v>58</v>
      </c>
      <c r="E35224" t="s">
        <v>14</v>
      </c>
      <c r="F35224" t="s">
        <v>21</v>
      </c>
      <c r="G35224" t="s">
        <v>59</v>
      </c>
      <c r="H35224" t="s">
        <v>1249</v>
      </c>
      <c r="I35224" t="s">
        <v>37598</v>
      </c>
      <c r="J35224" s="1">
        <v>39448</v>
      </c>
      <c r="K35224" t="b">
        <f>IFERROR(VLOOKUP(F35224,english_mapping!A:B,2,FALSE),"NA")</f>
        <v>1</v>
      </c>
      <c r="L35224" t="str">
        <f t="shared" si="550"/>
        <v>Analytics</v>
      </c>
    </row>
    <row r="35225" spans="1:12" x14ac:dyDescent="0.25">
      <c r="A35225" t="s">
        <v>123831</v>
      </c>
      <c r="B35225" t="s">
        <v>123832</v>
      </c>
      <c r="C35225" t="s">
        <v>123833</v>
      </c>
      <c r="D35225" t="s">
        <v>55166</v>
      </c>
      <c r="E35225" t="s">
        <v>14</v>
      </c>
      <c r="F35225" t="s">
        <v>2880</v>
      </c>
      <c r="G35225">
        <v>3</v>
      </c>
      <c r="H35225" t="s">
        <v>17725</v>
      </c>
      <c r="I35225" t="s">
        <v>17725</v>
      </c>
      <c r="J35225" s="1">
        <v>41275</v>
      </c>
      <c r="K35225" t="b">
        <f>IFERROR(VLOOKUP(F35225,english_mapping!A:B,2,FALSE),"NA")</f>
        <v>0</v>
      </c>
      <c r="L35225" t="str">
        <f t="shared" si="550"/>
        <v>Marketplaces</v>
      </c>
    </row>
    <row r="35226" spans="1:12" x14ac:dyDescent="0.25">
      <c r="A35226" t="s">
        <v>123834</v>
      </c>
      <c r="B35226" t="s">
        <v>123835</v>
      </c>
      <c r="C35226" t="s">
        <v>123836</v>
      </c>
      <c r="D35226" t="s">
        <v>1409</v>
      </c>
      <c r="E35226" t="s">
        <v>109</v>
      </c>
      <c r="F35226" t="s">
        <v>21</v>
      </c>
      <c r="G35226" t="s">
        <v>138</v>
      </c>
      <c r="H35226" t="s">
        <v>139</v>
      </c>
      <c r="I35226" t="s">
        <v>139</v>
      </c>
      <c r="K35226" t="b">
        <f>IFERROR(VLOOKUP(F35226,english_mapping!A:B,2,FALSE),"NA")</f>
        <v>1</v>
      </c>
      <c r="L35226" t="str">
        <f t="shared" si="550"/>
        <v>Music</v>
      </c>
    </row>
    <row r="35227" spans="1:12" x14ac:dyDescent="0.25">
      <c r="A35227" t="s">
        <v>123837</v>
      </c>
      <c r="B35227" t="s">
        <v>123838</v>
      </c>
      <c r="C35227" t="s">
        <v>123839</v>
      </c>
      <c r="D35227" t="s">
        <v>123840</v>
      </c>
      <c r="E35227" t="s">
        <v>14</v>
      </c>
      <c r="F35227" t="s">
        <v>2175</v>
      </c>
      <c r="G35227">
        <v>8</v>
      </c>
      <c r="H35227" t="s">
        <v>18855</v>
      </c>
      <c r="I35227" t="s">
        <v>18855</v>
      </c>
      <c r="J35227" s="1">
        <v>41822</v>
      </c>
      <c r="K35227" t="b">
        <f>IFERROR(VLOOKUP(F35227,english_mapping!A:B,2,FALSE),"NA")</f>
        <v>0</v>
      </c>
      <c r="L35227" t="str">
        <f t="shared" si="550"/>
        <v>Apps</v>
      </c>
    </row>
    <row r="35228" spans="1:12" x14ac:dyDescent="0.25">
      <c r="A35228" t="s">
        <v>123841</v>
      </c>
      <c r="B35228" t="s">
        <v>123842</v>
      </c>
      <c r="C35228" t="s">
        <v>123843</v>
      </c>
      <c r="D35228" t="s">
        <v>1409</v>
      </c>
      <c r="E35228" t="s">
        <v>205</v>
      </c>
      <c r="F35228" t="s">
        <v>21</v>
      </c>
      <c r="G35228" t="s">
        <v>206</v>
      </c>
      <c r="H35228" t="s">
        <v>858</v>
      </c>
      <c r="I35228" t="s">
        <v>859</v>
      </c>
      <c r="K35228" t="b">
        <f>IFERROR(VLOOKUP(F35228,english_mapping!A:B,2,FALSE),"NA")</f>
        <v>1</v>
      </c>
      <c r="L35228" t="str">
        <f t="shared" si="550"/>
        <v>Music</v>
      </c>
    </row>
    <row r="35229" spans="1:12" x14ac:dyDescent="0.25">
      <c r="A35229" t="s">
        <v>123844</v>
      </c>
      <c r="B35229" t="s">
        <v>123845</v>
      </c>
      <c r="D35229" t="s">
        <v>123846</v>
      </c>
      <c r="E35229" t="s">
        <v>14</v>
      </c>
      <c r="F35229" t="s">
        <v>21</v>
      </c>
      <c r="G35229" t="s">
        <v>59</v>
      </c>
      <c r="H35229" t="s">
        <v>90</v>
      </c>
      <c r="I35229" t="s">
        <v>90</v>
      </c>
      <c r="J35229" s="1">
        <v>41275</v>
      </c>
      <c r="K35229" t="b">
        <f>IFERROR(VLOOKUP(F35229,english_mapping!A:B,2,FALSE),"NA")</f>
        <v>1</v>
      </c>
      <c r="L35229" t="str">
        <f t="shared" si="550"/>
        <v>Apps</v>
      </c>
    </row>
    <row r="35230" spans="1:12" x14ac:dyDescent="0.25">
      <c r="A35230" t="s">
        <v>123847</v>
      </c>
      <c r="B35230" t="s">
        <v>123848</v>
      </c>
      <c r="C35230" t="s">
        <v>123849</v>
      </c>
      <c r="D35230" t="s">
        <v>65530</v>
      </c>
      <c r="E35230" t="s">
        <v>109</v>
      </c>
      <c r="F35230" t="s">
        <v>21</v>
      </c>
      <c r="G35230" t="s">
        <v>534</v>
      </c>
      <c r="H35230" t="s">
        <v>535</v>
      </c>
      <c r="I35230" t="s">
        <v>536</v>
      </c>
      <c r="J35230" s="1">
        <v>41033</v>
      </c>
      <c r="K35230" t="b">
        <f>IFERROR(VLOOKUP(F35230,english_mapping!A:B,2,FALSE),"NA")</f>
        <v>1</v>
      </c>
      <c r="L35230" t="str">
        <f t="shared" si="550"/>
        <v>Analytics</v>
      </c>
    </row>
    <row r="35231" spans="1:12" x14ac:dyDescent="0.25">
      <c r="A35231" t="s">
        <v>123850</v>
      </c>
      <c r="B35231" t="s">
        <v>123845</v>
      </c>
      <c r="C35231" t="s">
        <v>123851</v>
      </c>
      <c r="D35231" t="s">
        <v>755</v>
      </c>
      <c r="E35231" t="s">
        <v>109</v>
      </c>
      <c r="F35231" t="s">
        <v>21</v>
      </c>
      <c r="G35231" t="s">
        <v>59</v>
      </c>
      <c r="H35231" t="s">
        <v>90</v>
      </c>
      <c r="I35231" t="s">
        <v>375</v>
      </c>
      <c r="J35231" s="1">
        <v>40705</v>
      </c>
      <c r="K35231" t="b">
        <f>IFERROR(VLOOKUP(F35231,english_mapping!A:B,2,FALSE),"NA")</f>
        <v>1</v>
      </c>
      <c r="L35231" t="str">
        <f t="shared" si="550"/>
        <v>Hardware + Software</v>
      </c>
    </row>
    <row r="35232" spans="1:12" x14ac:dyDescent="0.25">
      <c r="A35232" t="s">
        <v>123852</v>
      </c>
      <c r="B35232" t="s">
        <v>123853</v>
      </c>
      <c r="C35232" t="s">
        <v>123854</v>
      </c>
      <c r="D35232" t="s">
        <v>123855</v>
      </c>
      <c r="E35232" t="s">
        <v>14</v>
      </c>
      <c r="F35232" t="s">
        <v>4722</v>
      </c>
      <c r="G35232">
        <v>13</v>
      </c>
      <c r="H35232" t="s">
        <v>4723</v>
      </c>
      <c r="I35232" t="s">
        <v>4723</v>
      </c>
      <c r="J35232" s="1">
        <v>41279</v>
      </c>
      <c r="K35232" t="b">
        <f>IFERROR(VLOOKUP(F35232,english_mapping!A:B,2,FALSE),"NA")</f>
        <v>0</v>
      </c>
      <c r="L35232" t="str">
        <f t="shared" si="550"/>
        <v>Chat</v>
      </c>
    </row>
    <row r="35233" spans="1:12" x14ac:dyDescent="0.25">
      <c r="A35233" t="s">
        <v>123856</v>
      </c>
      <c r="B35233" t="s">
        <v>123857</v>
      </c>
      <c r="C35233" t="s">
        <v>123858</v>
      </c>
      <c r="D35233" t="s">
        <v>1127</v>
      </c>
      <c r="E35233" t="s">
        <v>14</v>
      </c>
      <c r="F35233" t="s">
        <v>46</v>
      </c>
      <c r="H35233" t="s">
        <v>47</v>
      </c>
      <c r="I35233" t="s">
        <v>47</v>
      </c>
      <c r="J35233" s="1">
        <v>41640</v>
      </c>
      <c r="K35233" t="b">
        <f>IFERROR(VLOOKUP(F35233,english_mapping!A:B,2,FALSE),"NA")</f>
        <v>0</v>
      </c>
      <c r="L35233" t="str">
        <f t="shared" si="550"/>
        <v>Bitcoin</v>
      </c>
    </row>
    <row r="35234" spans="1:12" x14ac:dyDescent="0.25">
      <c r="A35234" t="s">
        <v>123859</v>
      </c>
      <c r="B35234" t="s">
        <v>123860</v>
      </c>
      <c r="C35234" t="s">
        <v>123861</v>
      </c>
      <c r="D35234" t="s">
        <v>38393</v>
      </c>
      <c r="E35234" t="s">
        <v>14</v>
      </c>
      <c r="F35234" t="s">
        <v>21</v>
      </c>
      <c r="G35234" t="s">
        <v>77</v>
      </c>
      <c r="H35234" t="s">
        <v>610</v>
      </c>
      <c r="I35234" t="s">
        <v>610</v>
      </c>
      <c r="J35234" t="s">
        <v>76304</v>
      </c>
      <c r="K35234" t="b">
        <f>IFERROR(VLOOKUP(F35234,english_mapping!A:B,2,FALSE),"NA")</f>
        <v>1</v>
      </c>
      <c r="L35234" t="str">
        <f t="shared" si="550"/>
        <v>Biotechnology</v>
      </c>
    </row>
    <row r="35235" spans="1:12" x14ac:dyDescent="0.25">
      <c r="A35235" t="s">
        <v>123862</v>
      </c>
      <c r="B35235" t="s">
        <v>123863</v>
      </c>
      <c r="C35235" t="s">
        <v>123864</v>
      </c>
      <c r="D35235" t="s">
        <v>123865</v>
      </c>
      <c r="E35235" t="s">
        <v>14</v>
      </c>
      <c r="F35235" t="s">
        <v>161</v>
      </c>
      <c r="G35235" t="s">
        <v>162</v>
      </c>
      <c r="H35235" t="s">
        <v>163</v>
      </c>
      <c r="I35235" t="s">
        <v>163</v>
      </c>
      <c r="J35235" s="1">
        <v>38353</v>
      </c>
      <c r="K35235" t="b">
        <f>IFERROR(VLOOKUP(F35235,english_mapping!A:B,2,FALSE),"NA")</f>
        <v>0</v>
      </c>
      <c r="L35235" t="str">
        <f t="shared" si="550"/>
        <v>Internet</v>
      </c>
    </row>
    <row r="35236" spans="1:12" x14ac:dyDescent="0.25">
      <c r="A35236" t="s">
        <v>123866</v>
      </c>
      <c r="B35236" t="s">
        <v>123867</v>
      </c>
      <c r="C35236" t="s">
        <v>123868</v>
      </c>
      <c r="D35236" t="s">
        <v>123869</v>
      </c>
      <c r="E35236" t="s">
        <v>14</v>
      </c>
      <c r="F35236" t="s">
        <v>161</v>
      </c>
      <c r="G35236" t="s">
        <v>162</v>
      </c>
      <c r="H35236" t="s">
        <v>163</v>
      </c>
      <c r="I35236" t="s">
        <v>163</v>
      </c>
      <c r="J35236" s="1">
        <v>41066</v>
      </c>
      <c r="K35236" t="b">
        <f>IFERROR(VLOOKUP(F35236,english_mapping!A:B,2,FALSE),"NA")</f>
        <v>0</v>
      </c>
      <c r="L35236" t="str">
        <f t="shared" si="550"/>
        <v>Education</v>
      </c>
    </row>
    <row r="35237" spans="1:12" x14ac:dyDescent="0.25">
      <c r="A35237" t="s">
        <v>123870</v>
      </c>
      <c r="B35237" t="s">
        <v>123871</v>
      </c>
      <c r="D35237" t="s">
        <v>123872</v>
      </c>
      <c r="E35237" t="s">
        <v>205</v>
      </c>
      <c r="K35237" t="str">
        <f>IFERROR(VLOOKUP(F35237,english_mapping!A:B,2,FALSE),"NA")</f>
        <v>NA</v>
      </c>
      <c r="L35237" t="str">
        <f t="shared" si="550"/>
        <v>Computers</v>
      </c>
    </row>
    <row r="35238" spans="1:12" x14ac:dyDescent="0.25">
      <c r="A35238" t="s">
        <v>123873</v>
      </c>
      <c r="B35238" t="s">
        <v>123874</v>
      </c>
      <c r="C35238" t="s">
        <v>123875</v>
      </c>
      <c r="D35238" t="s">
        <v>123876</v>
      </c>
      <c r="E35238" t="s">
        <v>14</v>
      </c>
      <c r="F35238" t="s">
        <v>21</v>
      </c>
      <c r="G35238" t="s">
        <v>553</v>
      </c>
      <c r="H35238" t="s">
        <v>30266</v>
      </c>
      <c r="I35238" t="s">
        <v>30266</v>
      </c>
      <c r="K35238" t="b">
        <f>IFERROR(VLOOKUP(F35238,english_mapping!A:B,2,FALSE),"NA")</f>
        <v>1</v>
      </c>
      <c r="L35238" t="str">
        <f t="shared" si="550"/>
        <v>Advertising</v>
      </c>
    </row>
    <row r="35239" spans="1:12" x14ac:dyDescent="0.25">
      <c r="A35239" t="s">
        <v>123877</v>
      </c>
      <c r="B35239" t="s">
        <v>123878</v>
      </c>
      <c r="C35239" t="s">
        <v>123879</v>
      </c>
      <c r="D35239" t="s">
        <v>70</v>
      </c>
      <c r="E35239" t="s">
        <v>14</v>
      </c>
      <c r="F35239" t="s">
        <v>21</v>
      </c>
      <c r="G35239" t="s">
        <v>1383</v>
      </c>
      <c r="H35239" t="s">
        <v>1384</v>
      </c>
      <c r="I35239" t="s">
        <v>1384</v>
      </c>
      <c r="J35239" t="s">
        <v>35251</v>
      </c>
      <c r="K35239" t="b">
        <f>IFERROR(VLOOKUP(F35239,english_mapping!A:B,2,FALSE),"NA")</f>
        <v>1</v>
      </c>
      <c r="L35239" t="str">
        <f t="shared" si="550"/>
        <v>E-Commerce</v>
      </c>
    </row>
    <row r="35240" spans="1:12" x14ac:dyDescent="0.25">
      <c r="A35240" t="s">
        <v>123880</v>
      </c>
      <c r="B35240" t="s">
        <v>123881</v>
      </c>
      <c r="D35240" t="s">
        <v>70</v>
      </c>
      <c r="E35240" t="s">
        <v>14</v>
      </c>
      <c r="F35240" t="s">
        <v>21</v>
      </c>
      <c r="G35240" t="s">
        <v>84</v>
      </c>
      <c r="H35240" t="s">
        <v>1693</v>
      </c>
      <c r="I35240" t="s">
        <v>1694</v>
      </c>
      <c r="J35240" t="s">
        <v>123882</v>
      </c>
      <c r="K35240" t="b">
        <f>IFERROR(VLOOKUP(F35240,english_mapping!A:B,2,FALSE),"NA")</f>
        <v>1</v>
      </c>
      <c r="L35240" t="str">
        <f t="shared" si="550"/>
        <v>E-Commerce</v>
      </c>
    </row>
    <row r="35241" spans="1:12" x14ac:dyDescent="0.25">
      <c r="A35241" t="s">
        <v>123883</v>
      </c>
      <c r="B35241" t="s">
        <v>123884</v>
      </c>
      <c r="E35241" t="s">
        <v>14</v>
      </c>
      <c r="F35241" t="s">
        <v>21</v>
      </c>
      <c r="G35241" t="s">
        <v>117</v>
      </c>
      <c r="H35241" t="s">
        <v>535</v>
      </c>
      <c r="I35241" t="s">
        <v>4791</v>
      </c>
      <c r="J35241" s="1">
        <v>40179</v>
      </c>
      <c r="K35241" t="b">
        <f>IFERROR(VLOOKUP(F35241,english_mapping!A:B,2,FALSE),"NA")</f>
        <v>1</v>
      </c>
      <c r="L35241">
        <f t="shared" si="550"/>
        <v>0</v>
      </c>
    </row>
    <row r="35242" spans="1:12" x14ac:dyDescent="0.25">
      <c r="A35242" t="s">
        <v>123885</v>
      </c>
      <c r="B35242" t="s">
        <v>123886</v>
      </c>
      <c r="C35242" t="s">
        <v>123887</v>
      </c>
      <c r="D35242" t="s">
        <v>89</v>
      </c>
      <c r="E35242" t="s">
        <v>14</v>
      </c>
      <c r="F35242" t="s">
        <v>220</v>
      </c>
      <c r="G35242">
        <v>2</v>
      </c>
      <c r="H35242" t="s">
        <v>221</v>
      </c>
      <c r="I35242" t="s">
        <v>221</v>
      </c>
      <c r="J35242" s="1">
        <v>41275</v>
      </c>
      <c r="K35242" t="b">
        <f>IFERROR(VLOOKUP(F35242,english_mapping!A:B,2,FALSE),"NA")</f>
        <v>1</v>
      </c>
      <c r="L35242" t="str">
        <f t="shared" si="550"/>
        <v>Health and Wellness</v>
      </c>
    </row>
    <row r="35243" spans="1:12" x14ac:dyDescent="0.25">
      <c r="A35243" t="s">
        <v>123888</v>
      </c>
      <c r="B35243" t="s">
        <v>123889</v>
      </c>
      <c r="C35243" t="s">
        <v>123890</v>
      </c>
      <c r="D35243" t="s">
        <v>38</v>
      </c>
      <c r="E35243" t="s">
        <v>14</v>
      </c>
      <c r="F35243" t="s">
        <v>21</v>
      </c>
      <c r="G35243" t="s">
        <v>59</v>
      </c>
      <c r="H35243" t="s">
        <v>90</v>
      </c>
      <c r="I35243" t="s">
        <v>4698</v>
      </c>
      <c r="J35243" s="1">
        <v>40544</v>
      </c>
      <c r="K35243" t="b">
        <f>IFERROR(VLOOKUP(F35243,english_mapping!A:B,2,FALSE),"NA")</f>
        <v>1</v>
      </c>
      <c r="L35243" t="str">
        <f t="shared" si="550"/>
        <v>Software</v>
      </c>
    </row>
    <row r="35244" spans="1:12" x14ac:dyDescent="0.25">
      <c r="A35244" t="s">
        <v>123891</v>
      </c>
      <c r="B35244" t="s">
        <v>123892</v>
      </c>
      <c r="C35244" t="s">
        <v>123893</v>
      </c>
      <c r="D35244" t="s">
        <v>37486</v>
      </c>
      <c r="E35244" t="s">
        <v>14</v>
      </c>
      <c r="F35244" t="s">
        <v>649</v>
      </c>
      <c r="G35244">
        <v>7</v>
      </c>
      <c r="H35244" t="s">
        <v>25343</v>
      </c>
      <c r="I35244" t="s">
        <v>25344</v>
      </c>
      <c r="J35244" s="1">
        <v>40486</v>
      </c>
      <c r="K35244" t="b">
        <f>IFERROR(VLOOKUP(F35244,english_mapping!A:B,2,FALSE),"NA")</f>
        <v>1</v>
      </c>
      <c r="L35244" t="str">
        <f t="shared" si="550"/>
        <v>CRM</v>
      </c>
    </row>
    <row r="35245" spans="1:12" x14ac:dyDescent="0.25">
      <c r="A35245" t="s">
        <v>123894</v>
      </c>
      <c r="B35245" t="s">
        <v>123895</v>
      </c>
      <c r="C35245" t="s">
        <v>123896</v>
      </c>
      <c r="D35245" t="s">
        <v>3790</v>
      </c>
      <c r="E35245" t="s">
        <v>14</v>
      </c>
      <c r="F35245" t="s">
        <v>21</v>
      </c>
      <c r="G35245" t="s">
        <v>655</v>
      </c>
      <c r="H35245" t="s">
        <v>656</v>
      </c>
      <c r="I35245" t="s">
        <v>656</v>
      </c>
      <c r="J35245" s="1">
        <v>39448</v>
      </c>
      <c r="K35245" t="b">
        <f>IFERROR(VLOOKUP(F35245,english_mapping!A:B,2,FALSE),"NA")</f>
        <v>1</v>
      </c>
      <c r="L35245" t="str">
        <f t="shared" si="550"/>
        <v>Nonprofits</v>
      </c>
    </row>
    <row r="35246" spans="1:12" x14ac:dyDescent="0.25">
      <c r="A35246" t="s">
        <v>123897</v>
      </c>
      <c r="B35246" t="s">
        <v>123898</v>
      </c>
      <c r="C35246" t="s">
        <v>123899</v>
      </c>
      <c r="D35246" t="s">
        <v>14537</v>
      </c>
      <c r="E35246" t="s">
        <v>205</v>
      </c>
      <c r="J35246" s="1">
        <v>41734</v>
      </c>
      <c r="K35246" t="str">
        <f>IFERROR(VLOOKUP(F35246,english_mapping!A:B,2,FALSE),"NA")</f>
        <v>NA</v>
      </c>
      <c r="L35246" t="str">
        <f t="shared" si="550"/>
        <v>Apps</v>
      </c>
    </row>
    <row r="35247" spans="1:12" x14ac:dyDescent="0.25">
      <c r="A35247" t="s">
        <v>123900</v>
      </c>
      <c r="B35247" t="s">
        <v>123901</v>
      </c>
      <c r="C35247" t="s">
        <v>123902</v>
      </c>
      <c r="D35247" t="s">
        <v>123903</v>
      </c>
      <c r="E35247" t="s">
        <v>14</v>
      </c>
      <c r="F35247" t="s">
        <v>33</v>
      </c>
      <c r="G35247">
        <v>22</v>
      </c>
      <c r="H35247" t="s">
        <v>34</v>
      </c>
      <c r="I35247" t="s">
        <v>34</v>
      </c>
      <c r="J35247" s="1">
        <v>40544</v>
      </c>
      <c r="K35247" t="b">
        <f>IFERROR(VLOOKUP(F35247,english_mapping!A:B,2,FALSE),"NA")</f>
        <v>0</v>
      </c>
      <c r="L35247" t="str">
        <f t="shared" si="550"/>
        <v>Hardware</v>
      </c>
    </row>
    <row r="35248" spans="1:12" x14ac:dyDescent="0.25">
      <c r="A35248" t="s">
        <v>123904</v>
      </c>
      <c r="B35248" t="s">
        <v>123905</v>
      </c>
      <c r="C35248" t="s">
        <v>123906</v>
      </c>
      <c r="E35248" t="s">
        <v>205</v>
      </c>
      <c r="K35248" t="str">
        <f>IFERROR(VLOOKUP(F35248,english_mapping!A:B,2,FALSE),"NA")</f>
        <v>NA</v>
      </c>
      <c r="L35248">
        <f t="shared" si="550"/>
        <v>0</v>
      </c>
    </row>
    <row r="35249" spans="1:12" x14ac:dyDescent="0.25">
      <c r="A35249" t="s">
        <v>123907</v>
      </c>
      <c r="B35249" t="s">
        <v>123908</v>
      </c>
      <c r="C35249" t="s">
        <v>123909</v>
      </c>
      <c r="D35249" t="s">
        <v>123910</v>
      </c>
      <c r="E35249" t="s">
        <v>14</v>
      </c>
      <c r="F35249" t="s">
        <v>484</v>
      </c>
      <c r="H35249" t="s">
        <v>485</v>
      </c>
      <c r="I35249" t="s">
        <v>485</v>
      </c>
      <c r="K35249" t="b">
        <f>IFERROR(VLOOKUP(F35249,english_mapping!A:B,2,FALSE),"NA")</f>
        <v>1</v>
      </c>
      <c r="L35249" t="str">
        <f t="shared" si="550"/>
        <v>Musical Instruments</v>
      </c>
    </row>
    <row r="35250" spans="1:12" x14ac:dyDescent="0.25">
      <c r="A35250" t="s">
        <v>123911</v>
      </c>
      <c r="B35250" t="s">
        <v>123912</v>
      </c>
      <c r="C35250" t="s">
        <v>123913</v>
      </c>
      <c r="D35250" t="s">
        <v>2381</v>
      </c>
      <c r="E35250" t="s">
        <v>14</v>
      </c>
      <c r="F35250" t="s">
        <v>21</v>
      </c>
      <c r="G35250" t="s">
        <v>1262</v>
      </c>
      <c r="H35250" t="s">
        <v>1263</v>
      </c>
      <c r="I35250" t="s">
        <v>53599</v>
      </c>
      <c r="J35250" s="1">
        <v>40544</v>
      </c>
      <c r="K35250" t="b">
        <f>IFERROR(VLOOKUP(F35250,english_mapping!A:B,2,FALSE),"NA")</f>
        <v>1</v>
      </c>
      <c r="L35250" t="str">
        <f t="shared" si="550"/>
        <v>Consulting</v>
      </c>
    </row>
    <row r="35251" spans="1:12" x14ac:dyDescent="0.25">
      <c r="A35251" t="s">
        <v>123914</v>
      </c>
      <c r="B35251" t="s">
        <v>123915</v>
      </c>
      <c r="C35251" t="s">
        <v>123916</v>
      </c>
      <c r="D35251" t="s">
        <v>1416</v>
      </c>
      <c r="E35251" t="s">
        <v>701</v>
      </c>
      <c r="F35251" t="s">
        <v>21</v>
      </c>
      <c r="G35251" t="s">
        <v>4078</v>
      </c>
      <c r="H35251" t="s">
        <v>12758</v>
      </c>
      <c r="I35251" t="s">
        <v>12759</v>
      </c>
      <c r="J35251" s="1">
        <v>30682</v>
      </c>
      <c r="K35251" t="b">
        <f>IFERROR(VLOOKUP(F35251,english_mapping!A:B,2,FALSE),"NA")</f>
        <v>1</v>
      </c>
      <c r="L35251" t="str">
        <f t="shared" si="550"/>
        <v>Semiconductors</v>
      </c>
    </row>
    <row r="35252" spans="1:12" x14ac:dyDescent="0.25">
      <c r="A35252" t="s">
        <v>123917</v>
      </c>
      <c r="B35252" t="s">
        <v>123918</v>
      </c>
      <c r="D35252" t="s">
        <v>123919</v>
      </c>
      <c r="E35252" t="s">
        <v>14</v>
      </c>
      <c r="K35252" t="str">
        <f>IFERROR(VLOOKUP(F35252,english_mapping!A:B,2,FALSE),"NA")</f>
        <v>NA</v>
      </c>
      <c r="L35252" t="str">
        <f t="shared" si="550"/>
        <v>Consumer Electronics</v>
      </c>
    </row>
    <row r="35253" spans="1:12" x14ac:dyDescent="0.25">
      <c r="A35253" t="s">
        <v>123920</v>
      </c>
      <c r="B35253" t="s">
        <v>123921</v>
      </c>
      <c r="C35253" t="s">
        <v>123922</v>
      </c>
      <c r="D35253" t="s">
        <v>123923</v>
      </c>
      <c r="E35253" t="s">
        <v>14</v>
      </c>
      <c r="J35253" s="1">
        <v>40544</v>
      </c>
      <c r="K35253" t="str">
        <f>IFERROR(VLOOKUP(F35253,english_mapping!A:B,2,FALSE),"NA")</f>
        <v>NA</v>
      </c>
      <c r="L35253" t="str">
        <f t="shared" si="550"/>
        <v>Android</v>
      </c>
    </row>
    <row r="35254" spans="1:12" x14ac:dyDescent="0.25">
      <c r="A35254" t="s">
        <v>123924</v>
      </c>
      <c r="B35254" t="s">
        <v>123925</v>
      </c>
      <c r="C35254" t="s">
        <v>123926</v>
      </c>
      <c r="D35254" t="s">
        <v>123927</v>
      </c>
      <c r="E35254" t="s">
        <v>14</v>
      </c>
      <c r="F35254" t="s">
        <v>21</v>
      </c>
      <c r="G35254" t="s">
        <v>59</v>
      </c>
      <c r="H35254" t="s">
        <v>60</v>
      </c>
      <c r="I35254" t="s">
        <v>66</v>
      </c>
      <c r="J35254" s="1">
        <v>41092</v>
      </c>
      <c r="K35254" t="b">
        <f>IFERROR(VLOOKUP(F35254,english_mapping!A:B,2,FALSE),"NA")</f>
        <v>1</v>
      </c>
      <c r="L35254" t="str">
        <f t="shared" si="550"/>
        <v>Beauty</v>
      </c>
    </row>
    <row r="35255" spans="1:12" x14ac:dyDescent="0.25">
      <c r="A35255" t="s">
        <v>123928</v>
      </c>
      <c r="B35255" t="s">
        <v>123929</v>
      </c>
      <c r="C35255" t="s">
        <v>123930</v>
      </c>
      <c r="D35255" t="s">
        <v>3083</v>
      </c>
      <c r="E35255" t="s">
        <v>14</v>
      </c>
      <c r="F35255" t="s">
        <v>712</v>
      </c>
      <c r="G35255">
        <v>4</v>
      </c>
      <c r="H35255" t="s">
        <v>10213</v>
      </c>
      <c r="I35255" t="s">
        <v>123931</v>
      </c>
      <c r="J35255" s="1">
        <v>39814</v>
      </c>
      <c r="K35255" t="b">
        <f>IFERROR(VLOOKUP(F35255,english_mapping!A:B,2,FALSE),"NA")</f>
        <v>0</v>
      </c>
      <c r="L35255" t="str">
        <f t="shared" si="550"/>
        <v>Health Care</v>
      </c>
    </row>
    <row r="35256" spans="1:12" x14ac:dyDescent="0.25">
      <c r="A35256" t="s">
        <v>123932</v>
      </c>
      <c r="B35256" t="s">
        <v>123933</v>
      </c>
      <c r="C35256" t="s">
        <v>123934</v>
      </c>
      <c r="D35256" t="s">
        <v>58352</v>
      </c>
      <c r="E35256" t="s">
        <v>14</v>
      </c>
      <c r="F35256" t="s">
        <v>1163</v>
      </c>
      <c r="J35256" s="1">
        <v>40909</v>
      </c>
      <c r="K35256" t="b">
        <f>IFERROR(VLOOKUP(F35256,english_mapping!A:B,2,FALSE),"NA")</f>
        <v>0</v>
      </c>
      <c r="L35256" t="str">
        <f t="shared" si="550"/>
        <v>Health Care</v>
      </c>
    </row>
    <row r="35257" spans="1:12" x14ac:dyDescent="0.25">
      <c r="A35257" t="s">
        <v>123935</v>
      </c>
      <c r="B35257" t="s">
        <v>123936</v>
      </c>
      <c r="C35257" t="s">
        <v>123937</v>
      </c>
      <c r="D35257" t="s">
        <v>123938</v>
      </c>
      <c r="E35257" t="s">
        <v>14</v>
      </c>
      <c r="F35257" t="s">
        <v>21</v>
      </c>
      <c r="G35257" t="s">
        <v>434</v>
      </c>
      <c r="H35257" t="s">
        <v>535</v>
      </c>
      <c r="I35257" t="s">
        <v>1457</v>
      </c>
      <c r="J35257" s="1">
        <v>39816</v>
      </c>
      <c r="K35257" t="b">
        <f>IFERROR(VLOOKUP(F35257,english_mapping!A:B,2,FALSE),"NA")</f>
        <v>1</v>
      </c>
      <c r="L35257" t="str">
        <f t="shared" si="550"/>
        <v>Mobile</v>
      </c>
    </row>
    <row r="35258" spans="1:12" x14ac:dyDescent="0.25">
      <c r="A35258" t="s">
        <v>123939</v>
      </c>
      <c r="B35258" t="s">
        <v>123940</v>
      </c>
      <c r="C35258" t="s">
        <v>123941</v>
      </c>
      <c r="D35258" t="s">
        <v>3613</v>
      </c>
      <c r="E35258" t="s">
        <v>109</v>
      </c>
      <c r="F35258" t="s">
        <v>21</v>
      </c>
      <c r="G35258" t="s">
        <v>154</v>
      </c>
      <c r="H35258" t="s">
        <v>242</v>
      </c>
      <c r="I35258" t="s">
        <v>3972</v>
      </c>
      <c r="J35258" s="1">
        <v>37257</v>
      </c>
      <c r="K35258" t="b">
        <f>IFERROR(VLOOKUP(F35258,english_mapping!A:B,2,FALSE),"NA")</f>
        <v>1</v>
      </c>
      <c r="L35258" t="str">
        <f t="shared" si="550"/>
        <v>Enterprise Software</v>
      </c>
    </row>
    <row r="35259" spans="1:12" x14ac:dyDescent="0.25">
      <c r="A35259" t="s">
        <v>123942</v>
      </c>
      <c r="B35259" t="s">
        <v>123943</v>
      </c>
      <c r="C35259" t="s">
        <v>123944</v>
      </c>
      <c r="D35259" t="s">
        <v>123945</v>
      </c>
      <c r="E35259" t="s">
        <v>14</v>
      </c>
      <c r="F35259" t="s">
        <v>21</v>
      </c>
      <c r="G35259" t="s">
        <v>59</v>
      </c>
      <c r="H35259" t="s">
        <v>60</v>
      </c>
      <c r="I35259" t="s">
        <v>1434</v>
      </c>
      <c r="J35259" s="1">
        <v>37622</v>
      </c>
      <c r="K35259" t="b">
        <f>IFERROR(VLOOKUP(F35259,english_mapping!A:B,2,FALSE),"NA")</f>
        <v>1</v>
      </c>
      <c r="L35259" t="str">
        <f t="shared" si="550"/>
        <v>Flash Storage</v>
      </c>
    </row>
    <row r="35260" spans="1:12" x14ac:dyDescent="0.25">
      <c r="A35260" t="s">
        <v>123946</v>
      </c>
      <c r="B35260" t="s">
        <v>123947</v>
      </c>
      <c r="C35260" t="s">
        <v>123948</v>
      </c>
      <c r="D35260" t="s">
        <v>123949</v>
      </c>
      <c r="E35260" t="s">
        <v>14</v>
      </c>
      <c r="F35260" t="s">
        <v>661</v>
      </c>
      <c r="G35260">
        <v>18</v>
      </c>
      <c r="H35260" t="s">
        <v>8533</v>
      </c>
      <c r="I35260" t="s">
        <v>123950</v>
      </c>
      <c r="J35260" s="1">
        <v>40457</v>
      </c>
      <c r="K35260" t="b">
        <f>IFERROR(VLOOKUP(F35260,english_mapping!A:B,2,FALSE),"NA")</f>
        <v>0</v>
      </c>
      <c r="L35260" t="str">
        <f t="shared" si="550"/>
        <v>Curated Web</v>
      </c>
    </row>
    <row r="35261" spans="1:12" x14ac:dyDescent="0.25">
      <c r="A35261" t="s">
        <v>123951</v>
      </c>
      <c r="B35261" t="s">
        <v>123952</v>
      </c>
      <c r="C35261" t="s">
        <v>123953</v>
      </c>
      <c r="E35261" t="s">
        <v>14</v>
      </c>
      <c r="F35261" t="s">
        <v>21</v>
      </c>
      <c r="G35261" t="s">
        <v>59</v>
      </c>
      <c r="H35261" t="s">
        <v>60</v>
      </c>
      <c r="I35261" t="s">
        <v>1005</v>
      </c>
      <c r="J35261" t="s">
        <v>12281</v>
      </c>
      <c r="K35261" t="b">
        <f>IFERROR(VLOOKUP(F35261,english_mapping!A:B,2,FALSE),"NA")</f>
        <v>1</v>
      </c>
      <c r="L35261">
        <f t="shared" si="550"/>
        <v>0</v>
      </c>
    </row>
    <row r="35262" spans="1:12" x14ac:dyDescent="0.25">
      <c r="A35262" t="s">
        <v>123954</v>
      </c>
      <c r="B35262" t="s">
        <v>123955</v>
      </c>
      <c r="C35262" t="s">
        <v>123956</v>
      </c>
      <c r="D35262" t="s">
        <v>45</v>
      </c>
      <c r="E35262" t="s">
        <v>14</v>
      </c>
      <c r="F35262" t="s">
        <v>21</v>
      </c>
      <c r="G35262" t="s">
        <v>138</v>
      </c>
      <c r="H35262" t="s">
        <v>139</v>
      </c>
      <c r="I35262" t="s">
        <v>442</v>
      </c>
      <c r="J35262" s="1">
        <v>40179</v>
      </c>
      <c r="K35262" t="b">
        <f>IFERROR(VLOOKUP(F35262,english_mapping!A:B,2,FALSE),"NA")</f>
        <v>1</v>
      </c>
      <c r="L35262" t="str">
        <f t="shared" si="550"/>
        <v>Games</v>
      </c>
    </row>
    <row r="35263" spans="1:12" x14ac:dyDescent="0.25">
      <c r="A35263" t="s">
        <v>123957</v>
      </c>
      <c r="B35263" t="s">
        <v>123958</v>
      </c>
      <c r="C35263" t="s">
        <v>123959</v>
      </c>
      <c r="D35263" t="s">
        <v>356</v>
      </c>
      <c r="E35263" t="s">
        <v>701</v>
      </c>
      <c r="F35263" t="s">
        <v>52</v>
      </c>
      <c r="G35263" t="s">
        <v>200</v>
      </c>
      <c r="H35263" t="s">
        <v>201</v>
      </c>
      <c r="I35263" t="s">
        <v>331</v>
      </c>
      <c r="J35263" s="1">
        <v>33604</v>
      </c>
      <c r="K35263" t="b">
        <f>IFERROR(VLOOKUP(F35263,english_mapping!A:B,2,FALSE),"NA")</f>
        <v>1</v>
      </c>
      <c r="L35263" t="str">
        <f t="shared" si="550"/>
        <v>Manufacturing</v>
      </c>
    </row>
    <row r="35264" spans="1:12" x14ac:dyDescent="0.25">
      <c r="A35264" t="s">
        <v>123960</v>
      </c>
      <c r="B35264" t="s">
        <v>123961</v>
      </c>
      <c r="C35264" t="s">
        <v>123962</v>
      </c>
      <c r="D35264" t="s">
        <v>780</v>
      </c>
      <c r="E35264" t="s">
        <v>14</v>
      </c>
      <c r="K35264" t="str">
        <f>IFERROR(VLOOKUP(F35264,english_mapping!A:B,2,FALSE),"NA")</f>
        <v>NA</v>
      </c>
      <c r="L35264" t="str">
        <f t="shared" si="550"/>
        <v>Clean Technology</v>
      </c>
    </row>
    <row r="35265" spans="1:12" x14ac:dyDescent="0.25">
      <c r="A35265" t="s">
        <v>123963</v>
      </c>
      <c r="B35265" t="s">
        <v>123964</v>
      </c>
      <c r="C35265" t="s">
        <v>123965</v>
      </c>
      <c r="D35265" t="s">
        <v>123966</v>
      </c>
      <c r="E35265" t="s">
        <v>14</v>
      </c>
      <c r="F35265" t="s">
        <v>497</v>
      </c>
      <c r="G35265">
        <v>16</v>
      </c>
      <c r="H35265" t="s">
        <v>4646</v>
      </c>
      <c r="I35265" t="s">
        <v>4646</v>
      </c>
      <c r="J35265" s="1">
        <v>41559</v>
      </c>
      <c r="K35265" t="b">
        <f>IFERROR(VLOOKUP(F35265,english_mapping!A:B,2,FALSE),"NA")</f>
        <v>0</v>
      </c>
      <c r="L35265" t="str">
        <f t="shared" si="550"/>
        <v>Artificial Intelligence</v>
      </c>
    </row>
    <row r="35266" spans="1:12" x14ac:dyDescent="0.25">
      <c r="A35266" t="s">
        <v>123967</v>
      </c>
      <c r="B35266" t="s">
        <v>123968</v>
      </c>
      <c r="C35266" t="s">
        <v>123969</v>
      </c>
      <c r="D35266" t="s">
        <v>123970</v>
      </c>
      <c r="E35266" t="s">
        <v>14</v>
      </c>
      <c r="F35266" t="s">
        <v>21</v>
      </c>
      <c r="G35266" t="s">
        <v>1105</v>
      </c>
      <c r="H35266" t="s">
        <v>1106</v>
      </c>
      <c r="I35266" t="s">
        <v>115759</v>
      </c>
      <c r="J35266" s="1">
        <v>41255</v>
      </c>
      <c r="K35266" t="b">
        <f>IFERROR(VLOOKUP(F35266,english_mapping!A:B,2,FALSE),"NA")</f>
        <v>1</v>
      </c>
      <c r="L35266" t="str">
        <f t="shared" si="550"/>
        <v>Brand Marketing</v>
      </c>
    </row>
    <row r="35267" spans="1:12" x14ac:dyDescent="0.25">
      <c r="A35267" t="s">
        <v>123971</v>
      </c>
      <c r="B35267" t="s">
        <v>123972</v>
      </c>
      <c r="C35267" t="s">
        <v>123973</v>
      </c>
      <c r="D35267" t="s">
        <v>51</v>
      </c>
      <c r="E35267" t="s">
        <v>14</v>
      </c>
      <c r="F35267" t="s">
        <v>1151</v>
      </c>
      <c r="G35267">
        <v>4</v>
      </c>
      <c r="H35267" t="s">
        <v>18974</v>
      </c>
      <c r="I35267" t="s">
        <v>18974</v>
      </c>
      <c r="J35267" s="1">
        <v>40909</v>
      </c>
      <c r="K35267" t="b">
        <f>IFERROR(VLOOKUP(F35267,english_mapping!A:B,2,FALSE),"NA")</f>
        <v>0</v>
      </c>
      <c r="L35267" t="str">
        <f t="shared" si="550"/>
        <v>Biotechnology</v>
      </c>
    </row>
    <row r="35268" spans="1:12" x14ac:dyDescent="0.25">
      <c r="A35268" t="s">
        <v>123974</v>
      </c>
      <c r="B35268" t="s">
        <v>123975</v>
      </c>
      <c r="C35268" t="s">
        <v>123976</v>
      </c>
      <c r="D35268" t="s">
        <v>644</v>
      </c>
      <c r="E35268" t="s">
        <v>14</v>
      </c>
      <c r="F35268" t="s">
        <v>634</v>
      </c>
      <c r="G35268">
        <v>1</v>
      </c>
      <c r="H35268" t="s">
        <v>635</v>
      </c>
      <c r="I35268" t="s">
        <v>123977</v>
      </c>
      <c r="K35268" t="b">
        <f>IFERROR(VLOOKUP(F35268,english_mapping!A:B,2,FALSE),"NA")</f>
        <v>0</v>
      </c>
      <c r="L35268" t="str">
        <f t="shared" ref="L35268:L35331" si="551">IFERROR(LEFT(D35268,(FIND("|",D35268))-1),D35268)</f>
        <v>Biotechnology</v>
      </c>
    </row>
    <row r="35269" spans="1:12" x14ac:dyDescent="0.25">
      <c r="A35269" t="s">
        <v>123978</v>
      </c>
      <c r="B35269" t="s">
        <v>123979</v>
      </c>
      <c r="C35269" t="s">
        <v>123980</v>
      </c>
      <c r="D35269" t="s">
        <v>38</v>
      </c>
      <c r="E35269" t="s">
        <v>14</v>
      </c>
      <c r="F35269" t="s">
        <v>161</v>
      </c>
      <c r="G35269">
        <v>97</v>
      </c>
      <c r="H35269" t="s">
        <v>1257</v>
      </c>
      <c r="I35269" t="s">
        <v>123981</v>
      </c>
      <c r="J35269" s="1">
        <v>34335</v>
      </c>
      <c r="K35269" t="b">
        <f>IFERROR(VLOOKUP(F35269,english_mapping!A:B,2,FALSE),"NA")</f>
        <v>0</v>
      </c>
      <c r="L35269" t="str">
        <f t="shared" si="551"/>
        <v>Software</v>
      </c>
    </row>
    <row r="35270" spans="1:12" x14ac:dyDescent="0.25">
      <c r="A35270" t="s">
        <v>123982</v>
      </c>
      <c r="B35270" t="s">
        <v>123983</v>
      </c>
      <c r="C35270" t="s">
        <v>123984</v>
      </c>
      <c r="D35270" t="s">
        <v>123985</v>
      </c>
      <c r="E35270" t="s">
        <v>14</v>
      </c>
      <c r="F35270" t="s">
        <v>21</v>
      </c>
      <c r="G35270" t="s">
        <v>101</v>
      </c>
      <c r="H35270" t="s">
        <v>102</v>
      </c>
      <c r="I35270" t="s">
        <v>103</v>
      </c>
      <c r="J35270" s="1">
        <v>40909</v>
      </c>
      <c r="K35270" t="b">
        <f>IFERROR(VLOOKUP(F35270,english_mapping!A:B,2,FALSE),"NA")</f>
        <v>1</v>
      </c>
      <c r="L35270" t="str">
        <f t="shared" si="551"/>
        <v>Mobile</v>
      </c>
    </row>
    <row r="35271" spans="1:12" x14ac:dyDescent="0.25">
      <c r="A35271" t="s">
        <v>123986</v>
      </c>
      <c r="B35271" t="s">
        <v>123987</v>
      </c>
      <c r="C35271" t="s">
        <v>123988</v>
      </c>
      <c r="D35271" t="s">
        <v>1416</v>
      </c>
      <c r="E35271" t="s">
        <v>109</v>
      </c>
      <c r="F35271" t="s">
        <v>21</v>
      </c>
      <c r="G35271" t="s">
        <v>59</v>
      </c>
      <c r="H35271" t="s">
        <v>60</v>
      </c>
      <c r="I35271" t="s">
        <v>1128</v>
      </c>
      <c r="J35271" s="1">
        <v>39814</v>
      </c>
      <c r="K35271" t="b">
        <f>IFERROR(VLOOKUP(F35271,english_mapping!A:B,2,FALSE),"NA")</f>
        <v>1</v>
      </c>
      <c r="L35271" t="str">
        <f t="shared" si="551"/>
        <v>Semiconductors</v>
      </c>
    </row>
    <row r="35272" spans="1:12" x14ac:dyDescent="0.25">
      <c r="A35272" t="s">
        <v>123989</v>
      </c>
      <c r="B35272" t="s">
        <v>123990</v>
      </c>
      <c r="C35272" t="s">
        <v>123991</v>
      </c>
      <c r="D35272" t="s">
        <v>32</v>
      </c>
      <c r="E35272" t="s">
        <v>14</v>
      </c>
      <c r="F35272" t="s">
        <v>21</v>
      </c>
      <c r="G35272" t="s">
        <v>59</v>
      </c>
      <c r="H35272" t="s">
        <v>60</v>
      </c>
      <c r="I35272" t="s">
        <v>66</v>
      </c>
      <c r="K35272" t="b">
        <f>IFERROR(VLOOKUP(F35272,english_mapping!A:B,2,FALSE),"NA")</f>
        <v>1</v>
      </c>
      <c r="L35272" t="str">
        <f t="shared" si="551"/>
        <v>Curated Web</v>
      </c>
    </row>
    <row r="35273" spans="1:12" x14ac:dyDescent="0.25">
      <c r="A35273" t="s">
        <v>123992</v>
      </c>
      <c r="B35273" t="s">
        <v>123993</v>
      </c>
      <c r="C35273" t="s">
        <v>123994</v>
      </c>
      <c r="D35273" t="s">
        <v>123995</v>
      </c>
      <c r="E35273" t="s">
        <v>14</v>
      </c>
      <c r="F35273" t="s">
        <v>1151</v>
      </c>
      <c r="G35273">
        <v>25</v>
      </c>
      <c r="H35273" t="s">
        <v>1618</v>
      </c>
      <c r="I35273" t="s">
        <v>1619</v>
      </c>
      <c r="J35273" t="s">
        <v>42999</v>
      </c>
      <c r="K35273" t="b">
        <f>IFERROR(VLOOKUP(F35273,english_mapping!A:B,2,FALSE),"NA")</f>
        <v>0</v>
      </c>
      <c r="L35273" t="str">
        <f t="shared" si="551"/>
        <v>Curated Web</v>
      </c>
    </row>
    <row r="35274" spans="1:12" x14ac:dyDescent="0.25">
      <c r="A35274" t="s">
        <v>123996</v>
      </c>
      <c r="B35274" t="s">
        <v>123997</v>
      </c>
      <c r="C35274" t="s">
        <v>123998</v>
      </c>
      <c r="D35274" t="s">
        <v>59884</v>
      </c>
      <c r="E35274" t="s">
        <v>14</v>
      </c>
      <c r="F35274" t="s">
        <v>661</v>
      </c>
      <c r="G35274">
        <v>7</v>
      </c>
      <c r="H35274" t="s">
        <v>9755</v>
      </c>
      <c r="I35274" t="s">
        <v>9755</v>
      </c>
      <c r="J35274" s="1">
        <v>39182</v>
      </c>
      <c r="K35274" t="b">
        <f>IFERROR(VLOOKUP(F35274,english_mapping!A:B,2,FALSE),"NA")</f>
        <v>0</v>
      </c>
      <c r="L35274" t="str">
        <f t="shared" si="551"/>
        <v>Cloud Data Services</v>
      </c>
    </row>
    <row r="35275" spans="1:12" x14ac:dyDescent="0.25">
      <c r="A35275" t="s">
        <v>123999</v>
      </c>
      <c r="B35275" t="s">
        <v>124000</v>
      </c>
      <c r="C35275" t="s">
        <v>124001</v>
      </c>
      <c r="D35275" t="s">
        <v>30654</v>
      </c>
      <c r="E35275" t="s">
        <v>14</v>
      </c>
      <c r="F35275" t="s">
        <v>1087</v>
      </c>
      <c r="G35275">
        <v>16</v>
      </c>
      <c r="J35275" s="1">
        <v>41641</v>
      </c>
      <c r="K35275" t="b">
        <f>IFERROR(VLOOKUP(F35275,english_mapping!A:B,2,FALSE),"NA")</f>
        <v>0</v>
      </c>
      <c r="L35275" t="str">
        <f t="shared" si="551"/>
        <v>Education</v>
      </c>
    </row>
    <row r="35276" spans="1:12" x14ac:dyDescent="0.25">
      <c r="A35276" t="s">
        <v>124002</v>
      </c>
      <c r="B35276" t="s">
        <v>124003</v>
      </c>
      <c r="C35276" t="s">
        <v>124004</v>
      </c>
      <c r="D35276" t="s">
        <v>124005</v>
      </c>
      <c r="E35276" t="s">
        <v>205</v>
      </c>
      <c r="F35276" t="s">
        <v>21</v>
      </c>
      <c r="G35276" t="s">
        <v>591</v>
      </c>
      <c r="H35276" t="s">
        <v>24390</v>
      </c>
      <c r="I35276" t="s">
        <v>24390</v>
      </c>
      <c r="J35276" t="s">
        <v>85709</v>
      </c>
      <c r="K35276" t="b">
        <f>IFERROR(VLOOKUP(F35276,english_mapping!A:B,2,FALSE),"NA")</f>
        <v>1</v>
      </c>
      <c r="L35276" t="str">
        <f t="shared" si="551"/>
        <v>Messaging</v>
      </c>
    </row>
    <row r="35277" spans="1:12" x14ac:dyDescent="0.25">
      <c r="A35277" t="s">
        <v>124006</v>
      </c>
      <c r="B35277" t="s">
        <v>124007</v>
      </c>
      <c r="C35277" t="s">
        <v>124008</v>
      </c>
      <c r="D35277" t="s">
        <v>124009</v>
      </c>
      <c r="E35277" t="s">
        <v>205</v>
      </c>
      <c r="J35277" s="1">
        <v>41793</v>
      </c>
      <c r="K35277" t="str">
        <f>IFERROR(VLOOKUP(F35277,english_mapping!A:B,2,FALSE),"NA")</f>
        <v>NA</v>
      </c>
      <c r="L35277" t="str">
        <f t="shared" si="551"/>
        <v>Development Platforms</v>
      </c>
    </row>
    <row r="35278" spans="1:12" x14ac:dyDescent="0.25">
      <c r="A35278" t="s">
        <v>124010</v>
      </c>
      <c r="B35278" t="s">
        <v>124011</v>
      </c>
      <c r="C35278" t="s">
        <v>124012</v>
      </c>
      <c r="D35278" t="s">
        <v>1275</v>
      </c>
      <c r="E35278" t="s">
        <v>14</v>
      </c>
      <c r="F35278" t="s">
        <v>21</v>
      </c>
      <c r="G35278" t="s">
        <v>101</v>
      </c>
      <c r="H35278" t="s">
        <v>102</v>
      </c>
      <c r="I35278" t="s">
        <v>103</v>
      </c>
      <c r="J35278" t="s">
        <v>90768</v>
      </c>
      <c r="K35278" t="b">
        <f>IFERROR(VLOOKUP(F35278,english_mapping!A:B,2,FALSE),"NA")</f>
        <v>1</v>
      </c>
      <c r="L35278" t="str">
        <f t="shared" si="551"/>
        <v>Health Care</v>
      </c>
    </row>
    <row r="35279" spans="1:12" x14ac:dyDescent="0.25">
      <c r="A35279" t="s">
        <v>124013</v>
      </c>
      <c r="B35279" t="s">
        <v>124014</v>
      </c>
      <c r="C35279" t="s">
        <v>124015</v>
      </c>
      <c r="E35279" t="s">
        <v>14</v>
      </c>
      <c r="F35279" t="s">
        <v>33</v>
      </c>
      <c r="G35279">
        <v>4</v>
      </c>
      <c r="H35279" t="s">
        <v>2426</v>
      </c>
      <c r="I35279" t="s">
        <v>2426</v>
      </c>
      <c r="J35279" s="1">
        <v>38718</v>
      </c>
      <c r="K35279" t="b">
        <f>IFERROR(VLOOKUP(F35279,english_mapping!A:B,2,FALSE),"NA")</f>
        <v>0</v>
      </c>
      <c r="L35279">
        <f t="shared" si="551"/>
        <v>0</v>
      </c>
    </row>
    <row r="35280" spans="1:12" x14ac:dyDescent="0.25">
      <c r="A35280" t="s">
        <v>124016</v>
      </c>
      <c r="B35280" t="s">
        <v>124017</v>
      </c>
      <c r="C35280" t="s">
        <v>124018</v>
      </c>
      <c r="D35280" t="s">
        <v>124019</v>
      </c>
      <c r="E35280" t="s">
        <v>14</v>
      </c>
      <c r="F35280" t="s">
        <v>21</v>
      </c>
      <c r="G35280" t="s">
        <v>59</v>
      </c>
      <c r="H35280" t="s">
        <v>60</v>
      </c>
      <c r="I35280" t="s">
        <v>66</v>
      </c>
      <c r="J35280" s="1">
        <v>41646</v>
      </c>
      <c r="K35280" t="b">
        <f>IFERROR(VLOOKUP(F35280,english_mapping!A:B,2,FALSE),"NA")</f>
        <v>1</v>
      </c>
      <c r="L35280" t="str">
        <f t="shared" si="551"/>
        <v>Android</v>
      </c>
    </row>
    <row r="35281" spans="1:12" x14ac:dyDescent="0.25">
      <c r="A35281" t="s">
        <v>124020</v>
      </c>
      <c r="B35281" t="s">
        <v>124021</v>
      </c>
      <c r="C35281" t="s">
        <v>124022</v>
      </c>
      <c r="D35281" t="s">
        <v>654</v>
      </c>
      <c r="E35281" t="s">
        <v>14</v>
      </c>
      <c r="F35281" t="s">
        <v>21</v>
      </c>
      <c r="G35281" t="s">
        <v>84</v>
      </c>
      <c r="H35281" t="s">
        <v>1288</v>
      </c>
      <c r="I35281" t="s">
        <v>1824</v>
      </c>
      <c r="K35281" t="b">
        <f>IFERROR(VLOOKUP(F35281,english_mapping!A:B,2,FALSE),"NA")</f>
        <v>1</v>
      </c>
      <c r="L35281" t="str">
        <f t="shared" si="551"/>
        <v>News</v>
      </c>
    </row>
    <row r="35282" spans="1:12" x14ac:dyDescent="0.25">
      <c r="A35282" t="s">
        <v>124023</v>
      </c>
      <c r="B35282" t="s">
        <v>124024</v>
      </c>
      <c r="C35282" t="s">
        <v>124025</v>
      </c>
      <c r="D35282" t="s">
        <v>124026</v>
      </c>
      <c r="E35282" t="s">
        <v>109</v>
      </c>
      <c r="F35282" t="s">
        <v>21</v>
      </c>
      <c r="G35282" t="s">
        <v>94</v>
      </c>
      <c r="H35282" t="s">
        <v>95</v>
      </c>
      <c r="I35282" t="s">
        <v>85265</v>
      </c>
      <c r="J35282" s="1">
        <v>35431</v>
      </c>
      <c r="K35282" t="b">
        <f>IFERROR(VLOOKUP(F35282,english_mapping!A:B,2,FALSE),"NA")</f>
        <v>1</v>
      </c>
      <c r="L35282" t="str">
        <f t="shared" si="551"/>
        <v>Biotechnology</v>
      </c>
    </row>
    <row r="35283" spans="1:12" x14ac:dyDescent="0.25">
      <c r="A35283" t="s">
        <v>124027</v>
      </c>
      <c r="B35283" t="s">
        <v>124028</v>
      </c>
      <c r="C35283" t="s">
        <v>124029</v>
      </c>
      <c r="D35283" t="s">
        <v>124030</v>
      </c>
      <c r="E35283" t="s">
        <v>14</v>
      </c>
      <c r="F35283" t="s">
        <v>21</v>
      </c>
      <c r="G35283" t="s">
        <v>822</v>
      </c>
      <c r="H35283" t="s">
        <v>11993</v>
      </c>
      <c r="I35283" t="s">
        <v>11993</v>
      </c>
      <c r="J35283" s="1">
        <v>40545</v>
      </c>
      <c r="K35283" t="b">
        <f>IFERROR(VLOOKUP(F35283,english_mapping!A:B,2,FALSE),"NA")</f>
        <v>1</v>
      </c>
      <c r="L35283" t="str">
        <f t="shared" si="551"/>
        <v>Content</v>
      </c>
    </row>
    <row r="35284" spans="1:12" x14ac:dyDescent="0.25">
      <c r="A35284" t="s">
        <v>124031</v>
      </c>
      <c r="B35284" t="s">
        <v>124032</v>
      </c>
      <c r="C35284" t="s">
        <v>124033</v>
      </c>
      <c r="D35284" t="s">
        <v>124034</v>
      </c>
      <c r="E35284" t="s">
        <v>14</v>
      </c>
      <c r="F35284" t="s">
        <v>124</v>
      </c>
      <c r="G35284" t="s">
        <v>7105</v>
      </c>
      <c r="H35284" t="s">
        <v>507</v>
      </c>
      <c r="I35284" t="s">
        <v>7106</v>
      </c>
      <c r="J35284" s="1">
        <v>40189</v>
      </c>
      <c r="K35284" t="b">
        <f>IFERROR(VLOOKUP(F35284,english_mapping!A:B,2,FALSE),"NA")</f>
        <v>1</v>
      </c>
      <c r="L35284" t="str">
        <f t="shared" si="551"/>
        <v>File Sharing</v>
      </c>
    </row>
    <row r="35285" spans="1:12" x14ac:dyDescent="0.25">
      <c r="A35285" t="s">
        <v>124035</v>
      </c>
      <c r="B35285" t="s">
        <v>124036</v>
      </c>
      <c r="C35285" t="s">
        <v>124037</v>
      </c>
      <c r="D35285" t="s">
        <v>654</v>
      </c>
      <c r="E35285" t="s">
        <v>14</v>
      </c>
      <c r="F35285" t="s">
        <v>21</v>
      </c>
      <c r="G35285" t="s">
        <v>379</v>
      </c>
      <c r="H35285" t="s">
        <v>4653</v>
      </c>
      <c r="I35285" t="s">
        <v>4653</v>
      </c>
      <c r="J35285" s="1">
        <v>41275</v>
      </c>
      <c r="K35285" t="b">
        <f>IFERROR(VLOOKUP(F35285,english_mapping!A:B,2,FALSE),"NA")</f>
        <v>1</v>
      </c>
      <c r="L35285" t="str">
        <f t="shared" si="551"/>
        <v>News</v>
      </c>
    </row>
    <row r="35286" spans="1:12" x14ac:dyDescent="0.25">
      <c r="A35286" t="s">
        <v>124038</v>
      </c>
      <c r="B35286" t="s">
        <v>124039</v>
      </c>
      <c r="C35286" t="s">
        <v>124040</v>
      </c>
      <c r="D35286" t="s">
        <v>755</v>
      </c>
      <c r="E35286" t="s">
        <v>205</v>
      </c>
      <c r="F35286" t="s">
        <v>712</v>
      </c>
      <c r="G35286">
        <v>5</v>
      </c>
      <c r="H35286" t="s">
        <v>713</v>
      </c>
      <c r="I35286" t="s">
        <v>38022</v>
      </c>
      <c r="J35286" s="1">
        <v>36526</v>
      </c>
      <c r="K35286" t="b">
        <f>IFERROR(VLOOKUP(F35286,english_mapping!A:B,2,FALSE),"NA")</f>
        <v>0</v>
      </c>
      <c r="L35286" t="str">
        <f t="shared" si="551"/>
        <v>Hardware + Software</v>
      </c>
    </row>
    <row r="35287" spans="1:12" x14ac:dyDescent="0.25">
      <c r="A35287" t="s">
        <v>124041</v>
      </c>
      <c r="B35287" t="s">
        <v>124042</v>
      </c>
      <c r="C35287" t="s">
        <v>124043</v>
      </c>
      <c r="D35287" t="s">
        <v>124044</v>
      </c>
      <c r="E35287" t="s">
        <v>14</v>
      </c>
      <c r="F35287" t="s">
        <v>124</v>
      </c>
      <c r="G35287" t="s">
        <v>125</v>
      </c>
      <c r="H35287" t="s">
        <v>126</v>
      </c>
      <c r="I35287" t="s">
        <v>126</v>
      </c>
      <c r="J35287" s="1">
        <v>40460</v>
      </c>
      <c r="K35287" t="b">
        <f>IFERROR(VLOOKUP(F35287,english_mapping!A:B,2,FALSE),"NA")</f>
        <v>1</v>
      </c>
      <c r="L35287" t="str">
        <f t="shared" si="551"/>
        <v>Consumers</v>
      </c>
    </row>
    <row r="35288" spans="1:12" x14ac:dyDescent="0.25">
      <c r="A35288" t="s">
        <v>124045</v>
      </c>
      <c r="B35288" t="s">
        <v>124046</v>
      </c>
      <c r="D35288" t="s">
        <v>316</v>
      </c>
      <c r="E35288" t="s">
        <v>14</v>
      </c>
      <c r="F35288" t="s">
        <v>21</v>
      </c>
      <c r="G35288" t="s">
        <v>59</v>
      </c>
      <c r="H35288" t="s">
        <v>60</v>
      </c>
      <c r="I35288" t="s">
        <v>66</v>
      </c>
      <c r="J35288" s="1">
        <v>41640</v>
      </c>
      <c r="K35288" t="b">
        <f>IFERROR(VLOOKUP(F35288,english_mapping!A:B,2,FALSE),"NA")</f>
        <v>1</v>
      </c>
      <c r="L35288" t="str">
        <f t="shared" si="551"/>
        <v>Internet</v>
      </c>
    </row>
    <row r="35289" spans="1:12" x14ac:dyDescent="0.25">
      <c r="A35289" t="s">
        <v>124047</v>
      </c>
      <c r="B35289" t="s">
        <v>124048</v>
      </c>
      <c r="C35289" t="s">
        <v>124049</v>
      </c>
      <c r="D35289" t="s">
        <v>4017</v>
      </c>
      <c r="E35289" t="s">
        <v>14</v>
      </c>
      <c r="F35289" t="s">
        <v>220</v>
      </c>
      <c r="G35289">
        <v>7</v>
      </c>
      <c r="H35289" t="s">
        <v>5054</v>
      </c>
      <c r="I35289" t="s">
        <v>124050</v>
      </c>
      <c r="K35289" t="b">
        <f>IFERROR(VLOOKUP(F35289,english_mapping!A:B,2,FALSE),"NA")</f>
        <v>1</v>
      </c>
      <c r="L35289" t="str">
        <f t="shared" si="551"/>
        <v>Public Relations</v>
      </c>
    </row>
    <row r="35290" spans="1:12" x14ac:dyDescent="0.25">
      <c r="A35290" t="s">
        <v>124051</v>
      </c>
      <c r="B35290" t="s">
        <v>124052</v>
      </c>
      <c r="C35290" t="s">
        <v>124053</v>
      </c>
      <c r="D35290" t="s">
        <v>356</v>
      </c>
      <c r="E35290" t="s">
        <v>701</v>
      </c>
      <c r="F35290" t="s">
        <v>33</v>
      </c>
      <c r="G35290">
        <v>23</v>
      </c>
      <c r="H35290" t="s">
        <v>179</v>
      </c>
      <c r="I35290" t="s">
        <v>179</v>
      </c>
      <c r="J35290" s="1">
        <v>35796</v>
      </c>
      <c r="K35290" t="b">
        <f>IFERROR(VLOOKUP(F35290,english_mapping!A:B,2,FALSE),"NA")</f>
        <v>0</v>
      </c>
      <c r="L35290" t="str">
        <f t="shared" si="551"/>
        <v>Manufacturing</v>
      </c>
    </row>
    <row r="35291" spans="1:12" x14ac:dyDescent="0.25">
      <c r="A35291" t="s">
        <v>124054</v>
      </c>
      <c r="B35291" t="s">
        <v>124055</v>
      </c>
      <c r="C35291" t="s">
        <v>124056</v>
      </c>
      <c r="D35291" t="s">
        <v>17721</v>
      </c>
      <c r="E35291" t="s">
        <v>14</v>
      </c>
      <c r="F35291" t="s">
        <v>21</v>
      </c>
      <c r="G35291" t="s">
        <v>59</v>
      </c>
      <c r="H35291" t="s">
        <v>60</v>
      </c>
      <c r="I35291" t="s">
        <v>66</v>
      </c>
      <c r="J35291" s="1">
        <v>40544</v>
      </c>
      <c r="K35291" t="b">
        <f>IFERROR(VLOOKUP(F35291,english_mapping!A:B,2,FALSE),"NA")</f>
        <v>1</v>
      </c>
      <c r="L35291" t="str">
        <f t="shared" si="551"/>
        <v>Analytics</v>
      </c>
    </row>
    <row r="35292" spans="1:12" x14ac:dyDescent="0.25">
      <c r="A35292" t="s">
        <v>124057</v>
      </c>
      <c r="B35292" t="s">
        <v>124058</v>
      </c>
      <c r="E35292" t="s">
        <v>205</v>
      </c>
      <c r="K35292" t="str">
        <f>IFERROR(VLOOKUP(F35292,english_mapping!A:B,2,FALSE),"NA")</f>
        <v>NA</v>
      </c>
      <c r="L35292">
        <f t="shared" si="551"/>
        <v>0</v>
      </c>
    </row>
    <row r="35293" spans="1:12" x14ac:dyDescent="0.25">
      <c r="A35293" t="s">
        <v>124059</v>
      </c>
      <c r="B35293" t="s">
        <v>124060</v>
      </c>
      <c r="C35293" t="s">
        <v>124061</v>
      </c>
      <c r="D35293" t="s">
        <v>1998</v>
      </c>
      <c r="E35293" t="s">
        <v>14</v>
      </c>
      <c r="F35293" t="s">
        <v>21</v>
      </c>
      <c r="G35293" t="s">
        <v>1035</v>
      </c>
      <c r="H35293" t="s">
        <v>1036</v>
      </c>
      <c r="I35293" t="s">
        <v>56802</v>
      </c>
      <c r="J35293" s="1">
        <v>39448</v>
      </c>
      <c r="K35293" t="b">
        <f>IFERROR(VLOOKUP(F35293,english_mapping!A:B,2,FALSE),"NA")</f>
        <v>1</v>
      </c>
      <c r="L35293" t="str">
        <f t="shared" si="551"/>
        <v>Healthcare Services</v>
      </c>
    </row>
    <row r="35294" spans="1:12" x14ac:dyDescent="0.25">
      <c r="A35294" t="s">
        <v>124062</v>
      </c>
      <c r="B35294" t="s">
        <v>124063</v>
      </c>
      <c r="C35294" t="s">
        <v>124064</v>
      </c>
      <c r="D35294" t="s">
        <v>666</v>
      </c>
      <c r="E35294" t="s">
        <v>14</v>
      </c>
      <c r="F35294" t="s">
        <v>21</v>
      </c>
      <c r="G35294" t="s">
        <v>59</v>
      </c>
      <c r="H35294" t="s">
        <v>60</v>
      </c>
      <c r="I35294" t="s">
        <v>269</v>
      </c>
      <c r="K35294" t="b">
        <f>IFERROR(VLOOKUP(F35294,english_mapping!A:B,2,FALSE),"NA")</f>
        <v>1</v>
      </c>
      <c r="L35294" t="str">
        <f t="shared" si="551"/>
        <v>Technology</v>
      </c>
    </row>
    <row r="35295" spans="1:12" x14ac:dyDescent="0.25">
      <c r="A35295" t="s">
        <v>124065</v>
      </c>
      <c r="B35295" t="s">
        <v>124066</v>
      </c>
      <c r="C35295" t="s">
        <v>124067</v>
      </c>
      <c r="D35295" t="s">
        <v>89</v>
      </c>
      <c r="E35295" t="s">
        <v>14</v>
      </c>
      <c r="F35295" t="s">
        <v>124</v>
      </c>
      <c r="G35295" t="s">
        <v>8265</v>
      </c>
      <c r="H35295" t="s">
        <v>124068</v>
      </c>
      <c r="I35295" t="s">
        <v>124068</v>
      </c>
      <c r="J35295" s="1">
        <v>41278</v>
      </c>
      <c r="K35295" t="b">
        <f>IFERROR(VLOOKUP(F35295,english_mapping!A:B,2,FALSE),"NA")</f>
        <v>1</v>
      </c>
      <c r="L35295" t="str">
        <f t="shared" si="551"/>
        <v>Health and Wellness</v>
      </c>
    </row>
    <row r="35296" spans="1:12" x14ac:dyDescent="0.25">
      <c r="A35296" t="s">
        <v>124069</v>
      </c>
      <c r="B35296" t="s">
        <v>124070</v>
      </c>
      <c r="E35296" t="s">
        <v>14</v>
      </c>
      <c r="K35296" t="str">
        <f>IFERROR(VLOOKUP(F35296,english_mapping!A:B,2,FALSE),"NA")</f>
        <v>NA</v>
      </c>
      <c r="L35296">
        <f t="shared" si="551"/>
        <v>0</v>
      </c>
    </row>
    <row r="35297" spans="1:12" x14ac:dyDescent="0.25">
      <c r="A35297" t="s">
        <v>124071</v>
      </c>
      <c r="B35297" t="s">
        <v>124072</v>
      </c>
      <c r="C35297" t="s">
        <v>124073</v>
      </c>
      <c r="D35297" t="s">
        <v>124074</v>
      </c>
      <c r="E35297" t="s">
        <v>14</v>
      </c>
      <c r="J35297" s="1">
        <v>41275</v>
      </c>
      <c r="K35297" t="str">
        <f>IFERROR(VLOOKUP(F35297,english_mapping!A:B,2,FALSE),"NA")</f>
        <v>NA</v>
      </c>
      <c r="L35297" t="str">
        <f t="shared" si="551"/>
        <v>Finance</v>
      </c>
    </row>
    <row r="35298" spans="1:12" x14ac:dyDescent="0.25">
      <c r="A35298" t="s">
        <v>124075</v>
      </c>
      <c r="B35298" t="s">
        <v>124076</v>
      </c>
      <c r="C35298" t="s">
        <v>124077</v>
      </c>
      <c r="D35298" t="s">
        <v>124078</v>
      </c>
      <c r="E35298" t="s">
        <v>14</v>
      </c>
      <c r="J35298" s="1">
        <v>41275</v>
      </c>
      <c r="K35298" t="str">
        <f>IFERROR(VLOOKUP(F35298,english_mapping!A:B,2,FALSE),"NA")</f>
        <v>NA</v>
      </c>
      <c r="L35298" t="str">
        <f t="shared" si="551"/>
        <v>Art</v>
      </c>
    </row>
    <row r="35299" spans="1:12" x14ac:dyDescent="0.25">
      <c r="A35299" t="s">
        <v>124079</v>
      </c>
      <c r="B35299" t="s">
        <v>124080</v>
      </c>
      <c r="C35299" t="s">
        <v>124081</v>
      </c>
      <c r="D35299" t="s">
        <v>124082</v>
      </c>
      <c r="E35299" t="s">
        <v>14</v>
      </c>
      <c r="J35299" s="1">
        <v>41275</v>
      </c>
      <c r="K35299" t="str">
        <f>IFERROR(VLOOKUP(F35299,english_mapping!A:B,2,FALSE),"NA")</f>
        <v>NA</v>
      </c>
      <c r="L35299" t="str">
        <f t="shared" si="551"/>
        <v>News</v>
      </c>
    </row>
    <row r="35300" spans="1:12" x14ac:dyDescent="0.25">
      <c r="A35300" t="s">
        <v>124083</v>
      </c>
      <c r="B35300" t="s">
        <v>124084</v>
      </c>
      <c r="C35300" t="s">
        <v>124085</v>
      </c>
      <c r="D35300" t="s">
        <v>1433</v>
      </c>
      <c r="E35300" t="s">
        <v>14</v>
      </c>
      <c r="F35300" t="s">
        <v>21</v>
      </c>
      <c r="G35300" t="s">
        <v>285</v>
      </c>
      <c r="H35300" t="s">
        <v>889</v>
      </c>
      <c r="I35300" t="s">
        <v>889</v>
      </c>
      <c r="K35300" t="b">
        <f>IFERROR(VLOOKUP(F35300,english_mapping!A:B,2,FALSE),"NA")</f>
        <v>1</v>
      </c>
      <c r="L35300" t="str">
        <f t="shared" si="551"/>
        <v>Web Hosting</v>
      </c>
    </row>
    <row r="35301" spans="1:12" x14ac:dyDescent="0.25">
      <c r="A35301" t="s">
        <v>124086</v>
      </c>
      <c r="B35301" t="s">
        <v>124087</v>
      </c>
      <c r="C35301" t="s">
        <v>124088</v>
      </c>
      <c r="D35301" t="s">
        <v>124089</v>
      </c>
      <c r="E35301" t="s">
        <v>14</v>
      </c>
      <c r="J35301" s="1">
        <v>41275</v>
      </c>
      <c r="K35301" t="str">
        <f>IFERROR(VLOOKUP(F35301,english_mapping!A:B,2,FALSE),"NA")</f>
        <v>NA</v>
      </c>
      <c r="L35301" t="str">
        <f t="shared" si="551"/>
        <v>Analytics</v>
      </c>
    </row>
    <row r="35302" spans="1:12" x14ac:dyDescent="0.25">
      <c r="A35302" t="s">
        <v>124090</v>
      </c>
      <c r="B35302" t="s">
        <v>124091</v>
      </c>
      <c r="C35302" t="s">
        <v>124092</v>
      </c>
      <c r="D35302" t="s">
        <v>124093</v>
      </c>
      <c r="E35302" t="s">
        <v>14</v>
      </c>
      <c r="F35302" t="s">
        <v>560</v>
      </c>
      <c r="G35302">
        <v>29</v>
      </c>
      <c r="H35302" t="s">
        <v>763</v>
      </c>
      <c r="I35302" t="s">
        <v>763</v>
      </c>
      <c r="J35302" t="s">
        <v>89606</v>
      </c>
      <c r="K35302" t="b">
        <f>IFERROR(VLOOKUP(F35302,english_mapping!A:B,2,FALSE),"NA")</f>
        <v>0</v>
      </c>
      <c r="L35302" t="str">
        <f t="shared" si="551"/>
        <v>Fashion</v>
      </c>
    </row>
    <row r="35303" spans="1:12" x14ac:dyDescent="0.25">
      <c r="A35303" t="s">
        <v>124094</v>
      </c>
      <c r="B35303" t="s">
        <v>124095</v>
      </c>
      <c r="C35303" t="s">
        <v>124096</v>
      </c>
      <c r="E35303" t="s">
        <v>205</v>
      </c>
      <c r="F35303" t="s">
        <v>21</v>
      </c>
      <c r="G35303" t="s">
        <v>285</v>
      </c>
      <c r="H35303" t="s">
        <v>889</v>
      </c>
      <c r="I35303" t="s">
        <v>889</v>
      </c>
      <c r="J35303" t="s">
        <v>5169</v>
      </c>
      <c r="K35303" t="b">
        <f>IFERROR(VLOOKUP(F35303,english_mapping!A:B,2,FALSE),"NA")</f>
        <v>1</v>
      </c>
      <c r="L35303">
        <f t="shared" si="551"/>
        <v>0</v>
      </c>
    </row>
    <row r="35304" spans="1:12" x14ac:dyDescent="0.25">
      <c r="A35304" t="s">
        <v>124097</v>
      </c>
      <c r="B35304" t="s">
        <v>124098</v>
      </c>
      <c r="C35304" t="s">
        <v>124099</v>
      </c>
      <c r="D35304" t="s">
        <v>15150</v>
      </c>
      <c r="E35304" t="s">
        <v>109</v>
      </c>
      <c r="F35304" t="s">
        <v>21</v>
      </c>
      <c r="G35304" t="s">
        <v>59</v>
      </c>
      <c r="H35304" t="s">
        <v>60</v>
      </c>
      <c r="I35304" t="s">
        <v>4236</v>
      </c>
      <c r="J35304" s="1">
        <v>35431</v>
      </c>
      <c r="K35304" t="b">
        <f>IFERROR(VLOOKUP(F35304,english_mapping!A:B,2,FALSE),"NA")</f>
        <v>1</v>
      </c>
      <c r="L35304" t="str">
        <f t="shared" si="551"/>
        <v>Agriculture</v>
      </c>
    </row>
    <row r="35305" spans="1:12" x14ac:dyDescent="0.25">
      <c r="A35305" t="s">
        <v>124100</v>
      </c>
      <c r="B35305" t="s">
        <v>124101</v>
      </c>
      <c r="C35305" t="s">
        <v>124102</v>
      </c>
      <c r="D35305" t="s">
        <v>17352</v>
      </c>
      <c r="E35305" t="s">
        <v>109</v>
      </c>
      <c r="F35305" t="s">
        <v>124</v>
      </c>
      <c r="G35305" t="s">
        <v>125</v>
      </c>
      <c r="H35305" t="s">
        <v>126</v>
      </c>
      <c r="I35305" t="s">
        <v>126</v>
      </c>
      <c r="J35305" s="1">
        <v>39448</v>
      </c>
      <c r="K35305" t="b">
        <f>IFERROR(VLOOKUP(F35305,english_mapping!A:B,2,FALSE),"NA")</f>
        <v>1</v>
      </c>
      <c r="L35305" t="str">
        <f t="shared" si="551"/>
        <v>Social Media</v>
      </c>
    </row>
    <row r="35306" spans="1:12" x14ac:dyDescent="0.25">
      <c r="A35306" t="s">
        <v>124103</v>
      </c>
      <c r="B35306" t="s">
        <v>124104</v>
      </c>
      <c r="C35306" t="s">
        <v>124105</v>
      </c>
      <c r="D35306" t="s">
        <v>124106</v>
      </c>
      <c r="E35306" t="s">
        <v>14</v>
      </c>
      <c r="J35306" s="1">
        <v>38353</v>
      </c>
      <c r="K35306" t="str">
        <f>IFERROR(VLOOKUP(F35306,english_mapping!A:B,2,FALSE),"NA")</f>
        <v>NA</v>
      </c>
      <c r="L35306" t="str">
        <f t="shared" si="551"/>
        <v>Enterprise Software</v>
      </c>
    </row>
    <row r="35307" spans="1:12" x14ac:dyDescent="0.25">
      <c r="A35307" t="s">
        <v>124107</v>
      </c>
      <c r="B35307" t="s">
        <v>124108</v>
      </c>
      <c r="C35307" t="s">
        <v>124109</v>
      </c>
      <c r="D35307" t="s">
        <v>38</v>
      </c>
      <c r="E35307" t="s">
        <v>205</v>
      </c>
      <c r="F35307" t="s">
        <v>21</v>
      </c>
      <c r="G35307" t="s">
        <v>59</v>
      </c>
      <c r="H35307" t="s">
        <v>60</v>
      </c>
      <c r="I35307" t="s">
        <v>1452</v>
      </c>
      <c r="J35307" s="1">
        <v>37622</v>
      </c>
      <c r="K35307" t="b">
        <f>IFERROR(VLOOKUP(F35307,english_mapping!A:B,2,FALSE),"NA")</f>
        <v>1</v>
      </c>
      <c r="L35307" t="str">
        <f t="shared" si="551"/>
        <v>Software</v>
      </c>
    </row>
    <row r="35308" spans="1:12" x14ac:dyDescent="0.25">
      <c r="A35308" t="s">
        <v>124110</v>
      </c>
      <c r="B35308" t="s">
        <v>124111</v>
      </c>
      <c r="C35308" t="s">
        <v>124112</v>
      </c>
      <c r="D35308" t="s">
        <v>89</v>
      </c>
      <c r="E35308" t="s">
        <v>14</v>
      </c>
      <c r="F35308" t="s">
        <v>2175</v>
      </c>
      <c r="G35308">
        <v>13</v>
      </c>
      <c r="H35308" t="s">
        <v>2176</v>
      </c>
      <c r="I35308" t="s">
        <v>2177</v>
      </c>
      <c r="K35308" t="b">
        <f>IFERROR(VLOOKUP(F35308,english_mapping!A:B,2,FALSE),"NA")</f>
        <v>0</v>
      </c>
      <c r="L35308" t="str">
        <f t="shared" si="551"/>
        <v>Health and Wellness</v>
      </c>
    </row>
    <row r="35309" spans="1:12" x14ac:dyDescent="0.25">
      <c r="A35309" t="s">
        <v>124113</v>
      </c>
      <c r="B35309" t="s">
        <v>124114</v>
      </c>
      <c r="C35309" t="s">
        <v>124115</v>
      </c>
      <c r="D35309" t="s">
        <v>124116</v>
      </c>
      <c r="E35309" t="s">
        <v>14</v>
      </c>
      <c r="F35309" t="s">
        <v>33</v>
      </c>
      <c r="G35309">
        <v>30</v>
      </c>
      <c r="H35309" t="s">
        <v>2780</v>
      </c>
      <c r="I35309" t="s">
        <v>2780</v>
      </c>
      <c r="J35309" s="1">
        <v>36892</v>
      </c>
      <c r="K35309" t="b">
        <f>IFERROR(VLOOKUP(F35309,english_mapping!A:B,2,FALSE),"NA")</f>
        <v>0</v>
      </c>
      <c r="L35309" t="str">
        <f t="shared" si="551"/>
        <v>Agriculture</v>
      </c>
    </row>
    <row r="35310" spans="1:12" x14ac:dyDescent="0.25">
      <c r="A35310" t="s">
        <v>124117</v>
      </c>
      <c r="B35310" t="s">
        <v>124118</v>
      </c>
      <c r="C35310" t="s">
        <v>124119</v>
      </c>
      <c r="D35310" t="s">
        <v>552</v>
      </c>
      <c r="E35310" t="s">
        <v>14</v>
      </c>
      <c r="F35310" t="s">
        <v>21</v>
      </c>
      <c r="G35310" t="s">
        <v>59</v>
      </c>
      <c r="H35310" t="s">
        <v>60</v>
      </c>
      <c r="I35310" t="s">
        <v>269</v>
      </c>
      <c r="K35310" t="b">
        <f>IFERROR(VLOOKUP(F35310,english_mapping!A:B,2,FALSE),"NA")</f>
        <v>1</v>
      </c>
      <c r="L35310" t="str">
        <f t="shared" si="551"/>
        <v>Social Media</v>
      </c>
    </row>
    <row r="35311" spans="1:12" x14ac:dyDescent="0.25">
      <c r="A35311" t="s">
        <v>124120</v>
      </c>
      <c r="B35311" t="s">
        <v>124121</v>
      </c>
      <c r="C35311" t="s">
        <v>124122</v>
      </c>
      <c r="D35311" t="s">
        <v>118482</v>
      </c>
      <c r="E35311" t="s">
        <v>14</v>
      </c>
      <c r="F35311" t="s">
        <v>21</v>
      </c>
      <c r="G35311" t="s">
        <v>1428</v>
      </c>
      <c r="H35311" t="s">
        <v>1429</v>
      </c>
      <c r="I35311" t="s">
        <v>1429</v>
      </c>
      <c r="J35311" s="1">
        <v>41645</v>
      </c>
      <c r="K35311" t="b">
        <f>IFERROR(VLOOKUP(F35311,english_mapping!A:B,2,FALSE),"NA")</f>
        <v>1</v>
      </c>
      <c r="L35311" t="str">
        <f t="shared" si="551"/>
        <v>E-Commerce</v>
      </c>
    </row>
    <row r="35312" spans="1:12" x14ac:dyDescent="0.25">
      <c r="A35312" t="s">
        <v>124123</v>
      </c>
      <c r="B35312" t="s">
        <v>124124</v>
      </c>
      <c r="C35312" t="s">
        <v>124125</v>
      </c>
      <c r="D35312" t="s">
        <v>124126</v>
      </c>
      <c r="E35312" t="s">
        <v>14</v>
      </c>
      <c r="J35312" s="1">
        <v>41645</v>
      </c>
      <c r="K35312" t="str">
        <f>IFERROR(VLOOKUP(F35312,english_mapping!A:B,2,FALSE),"NA")</f>
        <v>NA</v>
      </c>
      <c r="L35312" t="str">
        <f t="shared" si="551"/>
        <v>Health Care Information Technology</v>
      </c>
    </row>
    <row r="35313" spans="1:12" x14ac:dyDescent="0.25">
      <c r="A35313" t="s">
        <v>124127</v>
      </c>
      <c r="B35313" t="s">
        <v>124128</v>
      </c>
      <c r="C35313" t="s">
        <v>124129</v>
      </c>
      <c r="D35313" t="s">
        <v>38</v>
      </c>
      <c r="E35313" t="s">
        <v>14</v>
      </c>
      <c r="F35313" t="s">
        <v>4796</v>
      </c>
      <c r="G35313">
        <v>10</v>
      </c>
      <c r="H35313" t="s">
        <v>4797</v>
      </c>
      <c r="I35313" t="s">
        <v>4798</v>
      </c>
      <c r="J35313" s="1">
        <v>40059</v>
      </c>
      <c r="K35313" t="b">
        <f>IFERROR(VLOOKUP(F35313,english_mapping!A:B,2,FALSE),"NA")</f>
        <v>0</v>
      </c>
      <c r="L35313" t="str">
        <f t="shared" si="551"/>
        <v>Software</v>
      </c>
    </row>
    <row r="35314" spans="1:12" x14ac:dyDescent="0.25">
      <c r="A35314" t="s">
        <v>124130</v>
      </c>
      <c r="B35314" t="s">
        <v>124131</v>
      </c>
      <c r="C35314" t="s">
        <v>124132</v>
      </c>
      <c r="D35314" t="s">
        <v>124133</v>
      </c>
      <c r="E35314" t="s">
        <v>14</v>
      </c>
      <c r="F35314" t="s">
        <v>21</v>
      </c>
      <c r="G35314" t="s">
        <v>59</v>
      </c>
      <c r="H35314" t="s">
        <v>60</v>
      </c>
      <c r="I35314" t="s">
        <v>1005</v>
      </c>
      <c r="J35314" s="1">
        <v>41275</v>
      </c>
      <c r="K35314" t="b">
        <f>IFERROR(VLOOKUP(F35314,english_mapping!A:B,2,FALSE),"NA")</f>
        <v>1</v>
      </c>
      <c r="L35314" t="str">
        <f t="shared" si="551"/>
        <v>Computers</v>
      </c>
    </row>
    <row r="35315" spans="1:12" x14ac:dyDescent="0.25">
      <c r="A35315" t="s">
        <v>124134</v>
      </c>
      <c r="B35315" t="s">
        <v>124135</v>
      </c>
      <c r="C35315" t="s">
        <v>124136</v>
      </c>
      <c r="D35315" t="s">
        <v>124137</v>
      </c>
      <c r="E35315" t="s">
        <v>14</v>
      </c>
      <c r="F35315" t="s">
        <v>124</v>
      </c>
      <c r="J35315" s="1">
        <v>40179</v>
      </c>
      <c r="K35315" t="b">
        <f>IFERROR(VLOOKUP(F35315,english_mapping!A:B,2,FALSE),"NA")</f>
        <v>1</v>
      </c>
      <c r="L35315" t="str">
        <f t="shared" si="551"/>
        <v>Consumer Goods</v>
      </c>
    </row>
    <row r="35316" spans="1:12" x14ac:dyDescent="0.25">
      <c r="A35316" t="s">
        <v>124138</v>
      </c>
      <c r="B35316" t="s">
        <v>124139</v>
      </c>
      <c r="C35316" t="s">
        <v>124140</v>
      </c>
      <c r="D35316" t="s">
        <v>51</v>
      </c>
      <c r="E35316" t="s">
        <v>14</v>
      </c>
      <c r="F35316" t="s">
        <v>21</v>
      </c>
      <c r="G35316" t="s">
        <v>822</v>
      </c>
      <c r="H35316" t="s">
        <v>823</v>
      </c>
      <c r="I35316" t="s">
        <v>2822</v>
      </c>
      <c r="J35316" s="1">
        <v>40179</v>
      </c>
      <c r="K35316" t="b">
        <f>IFERROR(VLOOKUP(F35316,english_mapping!A:B,2,FALSE),"NA")</f>
        <v>1</v>
      </c>
      <c r="L35316" t="str">
        <f t="shared" si="551"/>
        <v>Biotechnology</v>
      </c>
    </row>
    <row r="35317" spans="1:12" x14ac:dyDescent="0.25">
      <c r="A35317" t="s">
        <v>124141</v>
      </c>
      <c r="B35317" t="s">
        <v>124142</v>
      </c>
      <c r="C35317" t="s">
        <v>124143</v>
      </c>
      <c r="D35317" t="s">
        <v>800</v>
      </c>
      <c r="E35317" t="s">
        <v>14</v>
      </c>
      <c r="F35317" t="s">
        <v>21</v>
      </c>
      <c r="G35317" t="s">
        <v>285</v>
      </c>
      <c r="H35317" t="s">
        <v>286</v>
      </c>
      <c r="I35317" t="s">
        <v>3169</v>
      </c>
      <c r="J35317" s="1">
        <v>33970</v>
      </c>
      <c r="K35317" t="b">
        <f>IFERROR(VLOOKUP(F35317,english_mapping!A:B,2,FALSE),"NA")</f>
        <v>1</v>
      </c>
      <c r="L35317" t="str">
        <f t="shared" si="551"/>
        <v>Services</v>
      </c>
    </row>
    <row r="35318" spans="1:12" x14ac:dyDescent="0.25">
      <c r="A35318" t="s">
        <v>124144</v>
      </c>
      <c r="B35318" t="s">
        <v>124145</v>
      </c>
      <c r="C35318" t="s">
        <v>124146</v>
      </c>
      <c r="D35318" t="s">
        <v>246</v>
      </c>
      <c r="E35318" t="s">
        <v>14</v>
      </c>
      <c r="J35318" s="1">
        <v>41280</v>
      </c>
      <c r="K35318" t="str">
        <f>IFERROR(VLOOKUP(F35318,english_mapping!A:B,2,FALSE),"NA")</f>
        <v>NA</v>
      </c>
      <c r="L35318" t="str">
        <f t="shared" si="551"/>
        <v>Fashion</v>
      </c>
    </row>
    <row r="35319" spans="1:12" x14ac:dyDescent="0.25">
      <c r="A35319" t="s">
        <v>124147</v>
      </c>
      <c r="B35319" t="s">
        <v>124148</v>
      </c>
      <c r="C35319" t="s">
        <v>124149</v>
      </c>
      <c r="D35319" t="s">
        <v>124150</v>
      </c>
      <c r="E35319" t="s">
        <v>14</v>
      </c>
      <c r="F35319" t="s">
        <v>520</v>
      </c>
      <c r="G35319">
        <v>34</v>
      </c>
      <c r="H35319" t="s">
        <v>521</v>
      </c>
      <c r="I35319" t="s">
        <v>522</v>
      </c>
      <c r="J35319" s="1">
        <v>41275</v>
      </c>
      <c r="K35319" t="b">
        <f>IFERROR(VLOOKUP(F35319,english_mapping!A:B,2,FALSE),"NA")</f>
        <v>0</v>
      </c>
      <c r="L35319" t="str">
        <f t="shared" si="551"/>
        <v>Legal</v>
      </c>
    </row>
    <row r="35320" spans="1:12" x14ac:dyDescent="0.25">
      <c r="A35320" t="s">
        <v>124151</v>
      </c>
      <c r="B35320" t="s">
        <v>124152</v>
      </c>
      <c r="C35320" t="s">
        <v>124153</v>
      </c>
      <c r="D35320" t="s">
        <v>124154</v>
      </c>
      <c r="E35320" t="s">
        <v>14</v>
      </c>
      <c r="F35320" t="s">
        <v>1087</v>
      </c>
      <c r="G35320">
        <v>4</v>
      </c>
      <c r="H35320" t="s">
        <v>1560</v>
      </c>
      <c r="I35320" t="s">
        <v>1560</v>
      </c>
      <c r="J35320" s="1">
        <v>40181</v>
      </c>
      <c r="K35320" t="b">
        <f>IFERROR(VLOOKUP(F35320,english_mapping!A:B,2,FALSE),"NA")</f>
        <v>0</v>
      </c>
      <c r="L35320" t="str">
        <f t="shared" si="551"/>
        <v>Location Based Services</v>
      </c>
    </row>
    <row r="35321" spans="1:12" x14ac:dyDescent="0.25">
      <c r="A35321" t="s">
        <v>124155</v>
      </c>
      <c r="B35321" t="s">
        <v>124156</v>
      </c>
      <c r="C35321" t="s">
        <v>124157</v>
      </c>
      <c r="D35321" t="s">
        <v>124158</v>
      </c>
      <c r="E35321" t="s">
        <v>14</v>
      </c>
      <c r="F35321" t="s">
        <v>161</v>
      </c>
      <c r="G35321" t="s">
        <v>1256</v>
      </c>
      <c r="H35321" t="s">
        <v>16140</v>
      </c>
      <c r="I35321" t="s">
        <v>16140</v>
      </c>
      <c r="J35321" s="1">
        <v>40919</v>
      </c>
      <c r="K35321" t="b">
        <f>IFERROR(VLOOKUP(F35321,english_mapping!A:B,2,FALSE),"NA")</f>
        <v>0</v>
      </c>
      <c r="L35321" t="str">
        <f t="shared" si="551"/>
        <v>Analytics</v>
      </c>
    </row>
    <row r="35322" spans="1:12" x14ac:dyDescent="0.25">
      <c r="A35322" t="s">
        <v>124159</v>
      </c>
      <c r="B35322" t="s">
        <v>124160</v>
      </c>
      <c r="C35322" t="s">
        <v>124161</v>
      </c>
      <c r="D35322" t="s">
        <v>70</v>
      </c>
      <c r="E35322" t="s">
        <v>14</v>
      </c>
      <c r="F35322" t="s">
        <v>1163</v>
      </c>
      <c r="G35322">
        <v>2</v>
      </c>
      <c r="H35322" t="s">
        <v>1785</v>
      </c>
      <c r="I35322" t="s">
        <v>1786</v>
      </c>
      <c r="J35322" s="1">
        <v>40918</v>
      </c>
      <c r="K35322" t="b">
        <f>IFERROR(VLOOKUP(F35322,english_mapping!A:B,2,FALSE),"NA")</f>
        <v>0</v>
      </c>
      <c r="L35322" t="str">
        <f t="shared" si="551"/>
        <v>E-Commerce</v>
      </c>
    </row>
    <row r="35323" spans="1:12" x14ac:dyDescent="0.25">
      <c r="A35323" t="s">
        <v>124162</v>
      </c>
      <c r="B35323" t="s">
        <v>124163</v>
      </c>
      <c r="C35323" t="s">
        <v>124164</v>
      </c>
      <c r="D35323" t="s">
        <v>124165</v>
      </c>
      <c r="E35323" t="s">
        <v>14</v>
      </c>
      <c r="F35323" t="s">
        <v>21</v>
      </c>
      <c r="G35323" t="s">
        <v>59</v>
      </c>
      <c r="H35323" t="s">
        <v>60</v>
      </c>
      <c r="I35323" t="s">
        <v>269</v>
      </c>
      <c r="J35323" s="1">
        <v>40544</v>
      </c>
      <c r="K35323" t="b">
        <f>IFERROR(VLOOKUP(F35323,english_mapping!A:B,2,FALSE),"NA")</f>
        <v>1</v>
      </c>
      <c r="L35323" t="str">
        <f t="shared" si="551"/>
        <v>Advertising</v>
      </c>
    </row>
    <row r="35324" spans="1:12" x14ac:dyDescent="0.25">
      <c r="A35324" t="s">
        <v>124166</v>
      </c>
      <c r="B35324" t="s">
        <v>124167</v>
      </c>
      <c r="C35324" t="s">
        <v>124168</v>
      </c>
      <c r="D35324" t="s">
        <v>80245</v>
      </c>
      <c r="E35324" t="s">
        <v>109</v>
      </c>
      <c r="F35324" t="s">
        <v>21</v>
      </c>
      <c r="G35324" t="s">
        <v>59</v>
      </c>
      <c r="H35324" t="s">
        <v>60</v>
      </c>
      <c r="I35324" t="s">
        <v>66</v>
      </c>
      <c r="K35324" t="b">
        <f>IFERROR(VLOOKUP(F35324,english_mapping!A:B,2,FALSE),"NA")</f>
        <v>1</v>
      </c>
      <c r="L35324" t="str">
        <f t="shared" si="551"/>
        <v>Graphics</v>
      </c>
    </row>
    <row r="35325" spans="1:12" x14ac:dyDescent="0.25">
      <c r="A35325" t="s">
        <v>124169</v>
      </c>
      <c r="B35325" t="s">
        <v>124170</v>
      </c>
      <c r="C35325" t="s">
        <v>124171</v>
      </c>
      <c r="D35325" t="s">
        <v>124172</v>
      </c>
      <c r="E35325" t="s">
        <v>14</v>
      </c>
      <c r="F35325" t="s">
        <v>4521</v>
      </c>
      <c r="G35325">
        <v>2</v>
      </c>
      <c r="J35325" s="1">
        <v>41275</v>
      </c>
      <c r="K35325" t="b">
        <f>IFERROR(VLOOKUP(F35325,english_mapping!A:B,2,FALSE),"NA")</f>
        <v>0</v>
      </c>
      <c r="L35325" t="str">
        <f t="shared" si="551"/>
        <v>Health Care Information Technology</v>
      </c>
    </row>
    <row r="35326" spans="1:12" x14ac:dyDescent="0.25">
      <c r="A35326" t="s">
        <v>124173</v>
      </c>
      <c r="B35326" t="s">
        <v>124174</v>
      </c>
      <c r="C35326" t="s">
        <v>124175</v>
      </c>
      <c r="D35326" t="s">
        <v>124176</v>
      </c>
      <c r="E35326" t="s">
        <v>14</v>
      </c>
      <c r="F35326" t="s">
        <v>365</v>
      </c>
      <c r="G35326">
        <v>26</v>
      </c>
      <c r="H35326" t="s">
        <v>366</v>
      </c>
      <c r="I35326" t="s">
        <v>366</v>
      </c>
      <c r="J35326" s="1">
        <v>41644</v>
      </c>
      <c r="K35326" t="b">
        <f>IFERROR(VLOOKUP(F35326,english_mapping!A:B,2,FALSE),"NA")</f>
        <v>0</v>
      </c>
      <c r="L35326" t="str">
        <f t="shared" si="551"/>
        <v>All Markets</v>
      </c>
    </row>
    <row r="35327" spans="1:12" x14ac:dyDescent="0.25">
      <c r="A35327" t="s">
        <v>124177</v>
      </c>
      <c r="B35327" t="s">
        <v>124178</v>
      </c>
      <c r="D35327" t="s">
        <v>51</v>
      </c>
      <c r="E35327" t="s">
        <v>14</v>
      </c>
      <c r="K35327" t="str">
        <f>IFERROR(VLOOKUP(F35327,english_mapping!A:B,2,FALSE),"NA")</f>
        <v>NA</v>
      </c>
      <c r="L35327" t="str">
        <f t="shared" si="551"/>
        <v>Biotechnology</v>
      </c>
    </row>
    <row r="35328" spans="1:12" x14ac:dyDescent="0.25">
      <c r="A35328" t="s">
        <v>124179</v>
      </c>
      <c r="B35328" t="s">
        <v>124180</v>
      </c>
      <c r="C35328" t="s">
        <v>124181</v>
      </c>
      <c r="D35328" t="s">
        <v>124182</v>
      </c>
      <c r="E35328" t="s">
        <v>14</v>
      </c>
      <c r="F35328" t="s">
        <v>52</v>
      </c>
      <c r="G35328" t="s">
        <v>53</v>
      </c>
      <c r="H35328" t="s">
        <v>54</v>
      </c>
      <c r="I35328" t="s">
        <v>54</v>
      </c>
      <c r="J35328" t="s">
        <v>32858</v>
      </c>
      <c r="K35328" t="b">
        <f>IFERROR(VLOOKUP(F35328,english_mapping!A:B,2,FALSE),"NA")</f>
        <v>1</v>
      </c>
      <c r="L35328" t="str">
        <f t="shared" si="551"/>
        <v>Marketplaces</v>
      </c>
    </row>
    <row r="35329" spans="1:12" x14ac:dyDescent="0.25">
      <c r="A35329" t="s">
        <v>124183</v>
      </c>
      <c r="B35329" t="s">
        <v>124184</v>
      </c>
      <c r="C35329" t="s">
        <v>124185</v>
      </c>
      <c r="D35329" t="s">
        <v>262</v>
      </c>
      <c r="E35329" t="s">
        <v>14</v>
      </c>
      <c r="F35329" t="s">
        <v>161</v>
      </c>
      <c r="G35329" t="s">
        <v>162</v>
      </c>
      <c r="H35329" t="s">
        <v>163</v>
      </c>
      <c r="I35329" t="s">
        <v>163</v>
      </c>
      <c r="J35329" s="1">
        <v>40912</v>
      </c>
      <c r="K35329" t="b">
        <f>IFERROR(VLOOKUP(F35329,english_mapping!A:B,2,FALSE),"NA")</f>
        <v>0</v>
      </c>
      <c r="L35329" t="str">
        <f t="shared" si="551"/>
        <v>Enterprise Software</v>
      </c>
    </row>
    <row r="35330" spans="1:12" x14ac:dyDescent="0.25">
      <c r="A35330" t="s">
        <v>124186</v>
      </c>
      <c r="B35330" t="s">
        <v>124187</v>
      </c>
      <c r="C35330" t="s">
        <v>124188</v>
      </c>
      <c r="D35330" t="s">
        <v>124189</v>
      </c>
      <c r="E35330" t="s">
        <v>14</v>
      </c>
      <c r="F35330" t="s">
        <v>124</v>
      </c>
      <c r="G35330" t="s">
        <v>125</v>
      </c>
      <c r="H35330" t="s">
        <v>126</v>
      </c>
      <c r="I35330" t="s">
        <v>126</v>
      </c>
      <c r="J35330" s="1">
        <v>41275</v>
      </c>
      <c r="K35330" t="b">
        <f>IFERROR(VLOOKUP(F35330,english_mapping!A:B,2,FALSE),"NA")</f>
        <v>1</v>
      </c>
      <c r="L35330" t="str">
        <f t="shared" si="551"/>
        <v>Business Services</v>
      </c>
    </row>
    <row r="35331" spans="1:12" x14ac:dyDescent="0.25">
      <c r="A35331" t="s">
        <v>124190</v>
      </c>
      <c r="B35331" t="s">
        <v>124191</v>
      </c>
      <c r="C35331" t="s">
        <v>124192</v>
      </c>
      <c r="D35331" t="s">
        <v>124193</v>
      </c>
      <c r="E35331" t="s">
        <v>14</v>
      </c>
      <c r="F35331" t="s">
        <v>21</v>
      </c>
      <c r="G35331" t="s">
        <v>59</v>
      </c>
      <c r="H35331" t="s">
        <v>90</v>
      </c>
      <c r="I35331" t="s">
        <v>90</v>
      </c>
      <c r="J35331" s="1">
        <v>40544</v>
      </c>
      <c r="K35331" t="b">
        <f>IFERROR(VLOOKUP(F35331,english_mapping!A:B,2,FALSE),"NA")</f>
        <v>1</v>
      </c>
      <c r="L35331" t="str">
        <f t="shared" si="551"/>
        <v>Facebook Applications</v>
      </c>
    </row>
    <row r="35332" spans="1:12" x14ac:dyDescent="0.25">
      <c r="A35332" t="s">
        <v>124194</v>
      </c>
      <c r="B35332" t="s">
        <v>124195</v>
      </c>
      <c r="C35332" t="s">
        <v>124196</v>
      </c>
      <c r="D35332" t="s">
        <v>51</v>
      </c>
      <c r="E35332" t="s">
        <v>14</v>
      </c>
      <c r="F35332" t="s">
        <v>21</v>
      </c>
      <c r="G35332" t="s">
        <v>822</v>
      </c>
      <c r="H35332" t="s">
        <v>823</v>
      </c>
      <c r="I35332" t="s">
        <v>6261</v>
      </c>
      <c r="J35332" s="1">
        <v>36526</v>
      </c>
      <c r="K35332" t="b">
        <f>IFERROR(VLOOKUP(F35332,english_mapping!A:B,2,FALSE),"NA")</f>
        <v>1</v>
      </c>
      <c r="L35332" t="str">
        <f t="shared" ref="L35332:L35395" si="552">IFERROR(LEFT(D35332,(FIND("|",D35332))-1),D35332)</f>
        <v>Biotechnology</v>
      </c>
    </row>
    <row r="35333" spans="1:12" x14ac:dyDescent="0.25">
      <c r="A35333" t="s">
        <v>124197</v>
      </c>
      <c r="B35333" t="s">
        <v>124198</v>
      </c>
      <c r="D35333" t="s">
        <v>1818</v>
      </c>
      <c r="E35333" t="s">
        <v>14</v>
      </c>
      <c r="F35333" t="s">
        <v>21</v>
      </c>
      <c r="G35333" t="s">
        <v>1300</v>
      </c>
      <c r="H35333" t="s">
        <v>1301</v>
      </c>
      <c r="I35333" t="s">
        <v>8864</v>
      </c>
      <c r="J35333" s="1">
        <v>31048</v>
      </c>
      <c r="K35333" t="b">
        <f>IFERROR(VLOOKUP(F35333,english_mapping!A:B,2,FALSE),"NA")</f>
        <v>1</v>
      </c>
      <c r="L35333" t="str">
        <f t="shared" si="552"/>
        <v>Business Services</v>
      </c>
    </row>
    <row r="35334" spans="1:12" x14ac:dyDescent="0.25">
      <c r="A35334" t="s">
        <v>124199</v>
      </c>
      <c r="B35334" t="s">
        <v>124200</v>
      </c>
      <c r="C35334" t="s">
        <v>124201</v>
      </c>
      <c r="D35334" t="s">
        <v>10989</v>
      </c>
      <c r="E35334" t="s">
        <v>14</v>
      </c>
      <c r="F35334" t="s">
        <v>21</v>
      </c>
      <c r="G35334" t="s">
        <v>379</v>
      </c>
      <c r="H35334" t="s">
        <v>4653</v>
      </c>
      <c r="I35334" t="s">
        <v>4653</v>
      </c>
      <c r="J35334" s="1">
        <v>41133</v>
      </c>
      <c r="K35334" t="b">
        <f>IFERROR(VLOOKUP(F35334,english_mapping!A:B,2,FALSE),"NA")</f>
        <v>1</v>
      </c>
      <c r="L35334" t="str">
        <f t="shared" si="552"/>
        <v>Education</v>
      </c>
    </row>
    <row r="35335" spans="1:12" x14ac:dyDescent="0.25">
      <c r="A35335" t="s">
        <v>124202</v>
      </c>
      <c r="B35335" t="s">
        <v>124203</v>
      </c>
      <c r="C35335" t="s">
        <v>124204</v>
      </c>
      <c r="D35335" t="s">
        <v>262</v>
      </c>
      <c r="E35335" t="s">
        <v>14</v>
      </c>
      <c r="F35335" t="s">
        <v>21</v>
      </c>
      <c r="G35335" t="s">
        <v>59</v>
      </c>
      <c r="H35335" t="s">
        <v>60</v>
      </c>
      <c r="I35335" t="s">
        <v>66</v>
      </c>
      <c r="J35335" s="1">
        <v>41551</v>
      </c>
      <c r="K35335" t="b">
        <f>IFERROR(VLOOKUP(F35335,english_mapping!A:B,2,FALSE),"NA")</f>
        <v>1</v>
      </c>
      <c r="L35335" t="str">
        <f t="shared" si="552"/>
        <v>Enterprise Software</v>
      </c>
    </row>
    <row r="35336" spans="1:12" x14ac:dyDescent="0.25">
      <c r="A35336" t="s">
        <v>124205</v>
      </c>
      <c r="B35336" t="s">
        <v>124206</v>
      </c>
      <c r="D35336" t="s">
        <v>124207</v>
      </c>
      <c r="E35336" t="s">
        <v>14</v>
      </c>
      <c r="F35336" t="s">
        <v>21</v>
      </c>
      <c r="G35336" t="s">
        <v>379</v>
      </c>
      <c r="H35336" t="s">
        <v>4653</v>
      </c>
      <c r="I35336" t="s">
        <v>4653</v>
      </c>
      <c r="K35336" t="b">
        <f>IFERROR(VLOOKUP(F35336,english_mapping!A:B,2,FALSE),"NA")</f>
        <v>1</v>
      </c>
      <c r="L35336" t="str">
        <f t="shared" si="552"/>
        <v>Education</v>
      </c>
    </row>
    <row r="35337" spans="1:12" x14ac:dyDescent="0.25">
      <c r="A35337" t="s">
        <v>124208</v>
      </c>
      <c r="B35337" t="s">
        <v>124209</v>
      </c>
      <c r="C35337" t="s">
        <v>124210</v>
      </c>
      <c r="D35337" t="s">
        <v>32</v>
      </c>
      <c r="E35337" t="s">
        <v>14</v>
      </c>
      <c r="F35337" t="s">
        <v>21</v>
      </c>
      <c r="G35337" t="s">
        <v>39</v>
      </c>
      <c r="H35337" t="s">
        <v>281</v>
      </c>
      <c r="I35337" t="s">
        <v>281</v>
      </c>
      <c r="J35337" s="1">
        <v>40544</v>
      </c>
      <c r="K35337" t="b">
        <f>IFERROR(VLOOKUP(F35337,english_mapping!A:B,2,FALSE),"NA")</f>
        <v>1</v>
      </c>
      <c r="L35337" t="str">
        <f t="shared" si="552"/>
        <v>Curated Web</v>
      </c>
    </row>
    <row r="35338" spans="1:12" x14ac:dyDescent="0.25">
      <c r="A35338" t="s">
        <v>124211</v>
      </c>
      <c r="B35338" t="s">
        <v>124212</v>
      </c>
      <c r="C35338" t="s">
        <v>124213</v>
      </c>
      <c r="D35338" t="s">
        <v>38</v>
      </c>
      <c r="E35338" t="s">
        <v>109</v>
      </c>
      <c r="F35338" t="s">
        <v>712</v>
      </c>
      <c r="G35338">
        <v>5</v>
      </c>
      <c r="H35338" t="s">
        <v>713</v>
      </c>
      <c r="I35338" t="s">
        <v>11701</v>
      </c>
      <c r="J35338" s="1">
        <v>37257</v>
      </c>
      <c r="K35338" t="b">
        <f>IFERROR(VLOOKUP(F35338,english_mapping!A:B,2,FALSE),"NA")</f>
        <v>0</v>
      </c>
      <c r="L35338" t="str">
        <f t="shared" si="552"/>
        <v>Software</v>
      </c>
    </row>
    <row r="35339" spans="1:12" x14ac:dyDescent="0.25">
      <c r="A35339" t="s">
        <v>124214</v>
      </c>
      <c r="B35339" t="s">
        <v>124215</v>
      </c>
      <c r="C35339" t="s">
        <v>124216</v>
      </c>
      <c r="D35339" t="s">
        <v>75910</v>
      </c>
      <c r="E35339" t="s">
        <v>14</v>
      </c>
      <c r="F35339" t="s">
        <v>124</v>
      </c>
      <c r="G35339" t="s">
        <v>4504</v>
      </c>
      <c r="H35339" t="s">
        <v>126</v>
      </c>
      <c r="I35339" t="s">
        <v>124217</v>
      </c>
      <c r="J35339" s="1">
        <v>42248</v>
      </c>
      <c r="K35339" t="b">
        <f>IFERROR(VLOOKUP(F35339,english_mapping!A:B,2,FALSE),"NA")</f>
        <v>1</v>
      </c>
      <c r="L35339" t="str">
        <f t="shared" si="552"/>
        <v>Delivery</v>
      </c>
    </row>
    <row r="35340" spans="1:12" x14ac:dyDescent="0.25">
      <c r="A35340" t="s">
        <v>124218</v>
      </c>
      <c r="B35340" t="s">
        <v>124219</v>
      </c>
      <c r="C35340" t="s">
        <v>124220</v>
      </c>
      <c r="D35340" t="s">
        <v>28239</v>
      </c>
      <c r="E35340" t="s">
        <v>14</v>
      </c>
      <c r="F35340" t="s">
        <v>124</v>
      </c>
      <c r="G35340" t="s">
        <v>125</v>
      </c>
      <c r="H35340" t="s">
        <v>126</v>
      </c>
      <c r="I35340" t="s">
        <v>126</v>
      </c>
      <c r="J35340" s="1">
        <v>40544</v>
      </c>
      <c r="K35340" t="b">
        <f>IFERROR(VLOOKUP(F35340,english_mapping!A:B,2,FALSE),"NA")</f>
        <v>1</v>
      </c>
      <c r="L35340" t="str">
        <f t="shared" si="552"/>
        <v>Hospitality</v>
      </c>
    </row>
    <row r="35341" spans="1:12" x14ac:dyDescent="0.25">
      <c r="A35341" t="s">
        <v>124221</v>
      </c>
      <c r="B35341" t="s">
        <v>124222</v>
      </c>
      <c r="C35341" t="s">
        <v>124223</v>
      </c>
      <c r="D35341" t="s">
        <v>124224</v>
      </c>
      <c r="E35341" t="s">
        <v>14</v>
      </c>
      <c r="F35341" t="s">
        <v>21</v>
      </c>
      <c r="G35341" t="s">
        <v>94</v>
      </c>
      <c r="H35341" t="s">
        <v>95</v>
      </c>
      <c r="I35341" t="s">
        <v>124225</v>
      </c>
      <c r="J35341" s="1">
        <v>40576</v>
      </c>
      <c r="K35341" t="b">
        <f>IFERROR(VLOOKUP(F35341,english_mapping!A:B,2,FALSE),"NA")</f>
        <v>1</v>
      </c>
      <c r="L35341" t="str">
        <f t="shared" si="552"/>
        <v>E-Commerce</v>
      </c>
    </row>
    <row r="35342" spans="1:12" x14ac:dyDescent="0.25">
      <c r="A35342" t="s">
        <v>124226</v>
      </c>
      <c r="B35342" t="s">
        <v>124227</v>
      </c>
      <c r="C35342" t="s">
        <v>124228</v>
      </c>
      <c r="D35342" t="s">
        <v>124229</v>
      </c>
      <c r="E35342" t="s">
        <v>14</v>
      </c>
      <c r="F35342" t="s">
        <v>21</v>
      </c>
      <c r="G35342" t="s">
        <v>59</v>
      </c>
      <c r="H35342" t="s">
        <v>90</v>
      </c>
      <c r="I35342" t="s">
        <v>90</v>
      </c>
      <c r="J35342" s="1">
        <v>41462</v>
      </c>
      <c r="K35342" t="b">
        <f>IFERROR(VLOOKUP(F35342,english_mapping!A:B,2,FALSE),"NA")</f>
        <v>1</v>
      </c>
      <c r="L35342" t="str">
        <f t="shared" si="552"/>
        <v>Marketplaces</v>
      </c>
    </row>
    <row r="35343" spans="1:12" x14ac:dyDescent="0.25">
      <c r="A35343" t="s">
        <v>124230</v>
      </c>
      <c r="B35343" t="s">
        <v>124231</v>
      </c>
      <c r="C35343" t="s">
        <v>124232</v>
      </c>
      <c r="D35343" t="s">
        <v>124233</v>
      </c>
      <c r="E35343" t="s">
        <v>14</v>
      </c>
      <c r="F35343" t="s">
        <v>21</v>
      </c>
      <c r="G35343" t="s">
        <v>59</v>
      </c>
      <c r="H35343" t="s">
        <v>60</v>
      </c>
      <c r="I35343" t="s">
        <v>66</v>
      </c>
      <c r="J35343" s="1">
        <v>40909</v>
      </c>
      <c r="K35343" t="b">
        <f>IFERROR(VLOOKUP(F35343,english_mapping!A:B,2,FALSE),"NA")</f>
        <v>1</v>
      </c>
      <c r="L35343" t="str">
        <f t="shared" si="552"/>
        <v>Software</v>
      </c>
    </row>
    <row r="35344" spans="1:12" x14ac:dyDescent="0.25">
      <c r="A35344" t="s">
        <v>124234</v>
      </c>
      <c r="B35344" t="s">
        <v>124235</v>
      </c>
      <c r="C35344" t="s">
        <v>124236</v>
      </c>
      <c r="D35344" t="s">
        <v>124237</v>
      </c>
      <c r="E35344" t="s">
        <v>14</v>
      </c>
      <c r="F35344" t="s">
        <v>2175</v>
      </c>
      <c r="G35344">
        <v>13</v>
      </c>
      <c r="H35344" t="s">
        <v>2176</v>
      </c>
      <c r="I35344" t="s">
        <v>2176</v>
      </c>
      <c r="J35344" t="s">
        <v>124238</v>
      </c>
      <c r="K35344" t="b">
        <f>IFERROR(VLOOKUP(F35344,english_mapping!A:B,2,FALSE),"NA")</f>
        <v>0</v>
      </c>
      <c r="L35344" t="str">
        <f t="shared" si="552"/>
        <v>Cloud Computing</v>
      </c>
    </row>
    <row r="35345" spans="1:12" x14ac:dyDescent="0.25">
      <c r="A35345" t="s">
        <v>124239</v>
      </c>
      <c r="B35345" t="s">
        <v>124240</v>
      </c>
      <c r="C35345" t="s">
        <v>124241</v>
      </c>
      <c r="D35345" t="s">
        <v>124242</v>
      </c>
      <c r="E35345" t="s">
        <v>14</v>
      </c>
      <c r="F35345" t="s">
        <v>124</v>
      </c>
      <c r="G35345" t="s">
        <v>79638</v>
      </c>
      <c r="H35345" t="s">
        <v>124243</v>
      </c>
      <c r="I35345" t="s">
        <v>124243</v>
      </c>
      <c r="J35345" s="1">
        <v>39818</v>
      </c>
      <c r="K35345" t="b">
        <f>IFERROR(VLOOKUP(F35345,english_mapping!A:B,2,FALSE),"NA")</f>
        <v>1</v>
      </c>
      <c r="L35345" t="str">
        <f t="shared" si="552"/>
        <v>App Marketing</v>
      </c>
    </row>
    <row r="35346" spans="1:12" x14ac:dyDescent="0.25">
      <c r="A35346" t="s">
        <v>124244</v>
      </c>
      <c r="B35346" t="s">
        <v>124245</v>
      </c>
      <c r="C35346" t="s">
        <v>124246</v>
      </c>
      <c r="D35346" t="s">
        <v>38</v>
      </c>
      <c r="E35346" t="s">
        <v>14</v>
      </c>
      <c r="F35346" t="s">
        <v>21</v>
      </c>
      <c r="G35346" t="s">
        <v>59</v>
      </c>
      <c r="H35346" t="s">
        <v>1249</v>
      </c>
      <c r="I35346" t="s">
        <v>3123</v>
      </c>
      <c r="J35346" s="1">
        <v>38718</v>
      </c>
      <c r="K35346" t="b">
        <f>IFERROR(VLOOKUP(F35346,english_mapping!A:B,2,FALSE),"NA")</f>
        <v>1</v>
      </c>
      <c r="L35346" t="str">
        <f t="shared" si="552"/>
        <v>Software</v>
      </c>
    </row>
    <row r="35347" spans="1:12" x14ac:dyDescent="0.25">
      <c r="A35347" t="s">
        <v>124247</v>
      </c>
      <c r="B35347" t="s">
        <v>124248</v>
      </c>
      <c r="C35347" t="s">
        <v>124249</v>
      </c>
      <c r="E35347" t="s">
        <v>205</v>
      </c>
      <c r="J35347" s="1">
        <v>41282</v>
      </c>
      <c r="K35347" t="str">
        <f>IFERROR(VLOOKUP(F35347,english_mapping!A:B,2,FALSE),"NA")</f>
        <v>NA</v>
      </c>
      <c r="L35347">
        <f t="shared" si="552"/>
        <v>0</v>
      </c>
    </row>
    <row r="35348" spans="1:12" x14ac:dyDescent="0.25">
      <c r="A35348" t="s">
        <v>124250</v>
      </c>
      <c r="B35348" t="s">
        <v>124251</v>
      </c>
      <c r="C35348" t="s">
        <v>124252</v>
      </c>
      <c r="D35348" t="s">
        <v>89</v>
      </c>
      <c r="E35348" t="s">
        <v>14</v>
      </c>
      <c r="F35348" t="s">
        <v>21</v>
      </c>
      <c r="G35348" t="s">
        <v>154</v>
      </c>
      <c r="H35348" t="s">
        <v>242</v>
      </c>
      <c r="I35348" t="s">
        <v>242</v>
      </c>
      <c r="J35348" s="1">
        <v>40179</v>
      </c>
      <c r="K35348" t="b">
        <f>IFERROR(VLOOKUP(F35348,english_mapping!A:B,2,FALSE),"NA")</f>
        <v>1</v>
      </c>
      <c r="L35348" t="str">
        <f t="shared" si="552"/>
        <v>Health and Wellness</v>
      </c>
    </row>
    <row r="35349" spans="1:12" x14ac:dyDescent="0.25">
      <c r="A35349" t="s">
        <v>124253</v>
      </c>
      <c r="B35349" t="s">
        <v>124254</v>
      </c>
      <c r="C35349" t="s">
        <v>124255</v>
      </c>
      <c r="D35349" t="s">
        <v>254</v>
      </c>
      <c r="E35349" t="s">
        <v>14</v>
      </c>
      <c r="F35349" t="s">
        <v>15</v>
      </c>
      <c r="G35349">
        <v>36</v>
      </c>
      <c r="H35349" t="s">
        <v>684</v>
      </c>
      <c r="I35349" t="s">
        <v>14456</v>
      </c>
      <c r="J35349" s="1">
        <v>40065</v>
      </c>
      <c r="K35349" t="b">
        <f>IFERROR(VLOOKUP(F35349,english_mapping!A:B,2,FALSE),"NA")</f>
        <v>1</v>
      </c>
      <c r="L35349" t="str">
        <f t="shared" si="552"/>
        <v>EdTech</v>
      </c>
    </row>
    <row r="35350" spans="1:12" x14ac:dyDescent="0.25">
      <c r="A35350" t="s">
        <v>124256</v>
      </c>
      <c r="B35350" t="s">
        <v>124257</v>
      </c>
      <c r="C35350" t="s">
        <v>124258</v>
      </c>
      <c r="D35350" t="s">
        <v>124259</v>
      </c>
      <c r="E35350" t="s">
        <v>14</v>
      </c>
      <c r="F35350" t="s">
        <v>15</v>
      </c>
      <c r="G35350">
        <v>2</v>
      </c>
      <c r="H35350" t="s">
        <v>3632</v>
      </c>
      <c r="I35350" t="s">
        <v>3632</v>
      </c>
      <c r="J35350" t="s">
        <v>71362</v>
      </c>
      <c r="K35350" t="b">
        <f>IFERROR(VLOOKUP(F35350,english_mapping!A:B,2,FALSE),"NA")</f>
        <v>1</v>
      </c>
      <c r="L35350" t="str">
        <f t="shared" si="552"/>
        <v>Events</v>
      </c>
    </row>
    <row r="35351" spans="1:12" x14ac:dyDescent="0.25">
      <c r="A35351" t="s">
        <v>124260</v>
      </c>
      <c r="B35351" t="s">
        <v>124261</v>
      </c>
      <c r="C35351" t="s">
        <v>124262</v>
      </c>
      <c r="D35351" t="s">
        <v>124263</v>
      </c>
      <c r="E35351" t="s">
        <v>14</v>
      </c>
      <c r="F35351" t="s">
        <v>15</v>
      </c>
      <c r="G35351">
        <v>7</v>
      </c>
      <c r="H35351" t="s">
        <v>684</v>
      </c>
      <c r="I35351" t="s">
        <v>684</v>
      </c>
      <c r="J35351" s="1">
        <v>40916</v>
      </c>
      <c r="K35351" t="b">
        <f>IFERROR(VLOOKUP(F35351,english_mapping!A:B,2,FALSE),"NA")</f>
        <v>1</v>
      </c>
      <c r="L35351" t="str">
        <f t="shared" si="552"/>
        <v>Human Resources</v>
      </c>
    </row>
    <row r="35352" spans="1:12" x14ac:dyDescent="0.25">
      <c r="A35352" t="s">
        <v>124264</v>
      </c>
      <c r="B35352" t="s">
        <v>124265</v>
      </c>
      <c r="C35352" t="s">
        <v>124266</v>
      </c>
      <c r="D35352" t="s">
        <v>124267</v>
      </c>
      <c r="E35352" t="s">
        <v>109</v>
      </c>
      <c r="F35352" t="s">
        <v>21</v>
      </c>
      <c r="G35352" t="s">
        <v>59</v>
      </c>
      <c r="H35352" t="s">
        <v>60</v>
      </c>
      <c r="I35352" t="s">
        <v>66</v>
      </c>
      <c r="J35352" s="1">
        <v>38721</v>
      </c>
      <c r="K35352" t="b">
        <f>IFERROR(VLOOKUP(F35352,english_mapping!A:B,2,FALSE),"NA")</f>
        <v>1</v>
      </c>
      <c r="L35352" t="str">
        <f t="shared" si="552"/>
        <v>Networking</v>
      </c>
    </row>
    <row r="35353" spans="1:12" x14ac:dyDescent="0.25">
      <c r="A35353" t="s">
        <v>124268</v>
      </c>
      <c r="B35353" t="s">
        <v>124269</v>
      </c>
      <c r="C35353" t="s">
        <v>124270</v>
      </c>
      <c r="D35353" t="s">
        <v>18503</v>
      </c>
      <c r="E35353" t="s">
        <v>109</v>
      </c>
      <c r="F35353" t="s">
        <v>21</v>
      </c>
      <c r="G35353" t="s">
        <v>59</v>
      </c>
      <c r="H35353" t="s">
        <v>60</v>
      </c>
      <c r="I35353" t="s">
        <v>234</v>
      </c>
      <c r="K35353" t="b">
        <f>IFERROR(VLOOKUP(F35353,english_mapping!A:B,2,FALSE),"NA")</f>
        <v>1</v>
      </c>
      <c r="L35353" t="str">
        <f t="shared" si="552"/>
        <v>SEO</v>
      </c>
    </row>
    <row r="35354" spans="1:12" x14ac:dyDescent="0.25">
      <c r="A35354" t="s">
        <v>124271</v>
      </c>
      <c r="B35354" t="s">
        <v>124272</v>
      </c>
      <c r="C35354" t="s">
        <v>124273</v>
      </c>
      <c r="D35354" t="s">
        <v>124274</v>
      </c>
      <c r="E35354" t="s">
        <v>14</v>
      </c>
      <c r="F35354" t="s">
        <v>1163</v>
      </c>
      <c r="G35354">
        <v>22</v>
      </c>
      <c r="H35354" t="s">
        <v>124275</v>
      </c>
      <c r="I35354" t="s">
        <v>124276</v>
      </c>
      <c r="J35354" s="1">
        <v>41614</v>
      </c>
      <c r="K35354" t="b">
        <f>IFERROR(VLOOKUP(F35354,english_mapping!A:B,2,FALSE),"NA")</f>
        <v>0</v>
      </c>
      <c r="L35354" t="str">
        <f t="shared" si="552"/>
        <v>Bitcoin</v>
      </c>
    </row>
    <row r="35355" spans="1:12" x14ac:dyDescent="0.25">
      <c r="A35355" t="s">
        <v>124277</v>
      </c>
      <c r="B35355" t="s">
        <v>124278</v>
      </c>
      <c r="C35355" t="s">
        <v>124279</v>
      </c>
      <c r="D35355" t="s">
        <v>124280</v>
      </c>
      <c r="E35355" t="s">
        <v>205</v>
      </c>
      <c r="K35355" t="str">
        <f>IFERROR(VLOOKUP(F35355,english_mapping!A:B,2,FALSE),"NA")</f>
        <v>NA</v>
      </c>
      <c r="L35355" t="str">
        <f t="shared" si="552"/>
        <v>Internet</v>
      </c>
    </row>
    <row r="35356" spans="1:12" x14ac:dyDescent="0.25">
      <c r="A35356" t="s">
        <v>124281</v>
      </c>
      <c r="B35356" t="s">
        <v>124282</v>
      </c>
      <c r="C35356" t="s">
        <v>124283</v>
      </c>
      <c r="D35356" t="s">
        <v>124284</v>
      </c>
      <c r="E35356" t="s">
        <v>14</v>
      </c>
      <c r="F35356" t="s">
        <v>124</v>
      </c>
      <c r="G35356" t="s">
        <v>125</v>
      </c>
      <c r="H35356" t="s">
        <v>126</v>
      </c>
      <c r="I35356" t="s">
        <v>126</v>
      </c>
      <c r="J35356" s="1">
        <v>40544</v>
      </c>
      <c r="K35356" t="b">
        <f>IFERROR(VLOOKUP(F35356,english_mapping!A:B,2,FALSE),"NA")</f>
        <v>1</v>
      </c>
      <c r="L35356" t="str">
        <f t="shared" si="552"/>
        <v>E-Commerce</v>
      </c>
    </row>
    <row r="35357" spans="1:12" x14ac:dyDescent="0.25">
      <c r="A35357" t="s">
        <v>124285</v>
      </c>
      <c r="B35357" t="s">
        <v>124286</v>
      </c>
      <c r="C35357" t="s">
        <v>124287</v>
      </c>
      <c r="D35357" t="s">
        <v>70</v>
      </c>
      <c r="E35357" t="s">
        <v>14</v>
      </c>
      <c r="F35357" t="s">
        <v>21</v>
      </c>
      <c r="G35357" t="s">
        <v>187</v>
      </c>
      <c r="H35357" t="s">
        <v>2239</v>
      </c>
      <c r="I35357" t="s">
        <v>5282</v>
      </c>
      <c r="J35357" s="1">
        <v>34700</v>
      </c>
      <c r="K35357" t="b">
        <f>IFERROR(VLOOKUP(F35357,english_mapping!A:B,2,FALSE),"NA")</f>
        <v>1</v>
      </c>
      <c r="L35357" t="str">
        <f t="shared" si="552"/>
        <v>E-Commerce</v>
      </c>
    </row>
    <row r="35358" spans="1:12" x14ac:dyDescent="0.25">
      <c r="A35358" t="s">
        <v>124288</v>
      </c>
      <c r="B35358" t="s">
        <v>124289</v>
      </c>
      <c r="C35358" t="s">
        <v>124290</v>
      </c>
      <c r="D35358" t="s">
        <v>70</v>
      </c>
      <c r="E35358" t="s">
        <v>109</v>
      </c>
      <c r="F35358" t="s">
        <v>21</v>
      </c>
      <c r="G35358" t="s">
        <v>59</v>
      </c>
      <c r="H35358" t="s">
        <v>60</v>
      </c>
      <c r="I35358" t="s">
        <v>66</v>
      </c>
      <c r="K35358" t="b">
        <f>IFERROR(VLOOKUP(F35358,english_mapping!A:B,2,FALSE),"NA")</f>
        <v>1</v>
      </c>
      <c r="L35358" t="str">
        <f t="shared" si="552"/>
        <v>E-Commerce</v>
      </c>
    </row>
    <row r="35359" spans="1:12" x14ac:dyDescent="0.25">
      <c r="A35359" t="s">
        <v>124291</v>
      </c>
      <c r="B35359" t="s">
        <v>124292</v>
      </c>
      <c r="C35359" t="s">
        <v>124293</v>
      </c>
      <c r="D35359" t="s">
        <v>32421</v>
      </c>
      <c r="E35359" t="s">
        <v>14</v>
      </c>
      <c r="F35359" t="s">
        <v>408</v>
      </c>
      <c r="G35359">
        <v>40</v>
      </c>
      <c r="H35359" t="s">
        <v>1001</v>
      </c>
      <c r="I35359" t="s">
        <v>1001</v>
      </c>
      <c r="J35359" s="1">
        <v>41276</v>
      </c>
      <c r="K35359" t="b">
        <f>IFERROR(VLOOKUP(F35359,english_mapping!A:B,2,FALSE),"NA")</f>
        <v>0</v>
      </c>
      <c r="L35359" t="str">
        <f t="shared" si="552"/>
        <v>Mobile Commerce</v>
      </c>
    </row>
    <row r="35360" spans="1:12" x14ac:dyDescent="0.25">
      <c r="A35360" t="s">
        <v>124294</v>
      </c>
      <c r="B35360" t="s">
        <v>124295</v>
      </c>
      <c r="C35360" t="s">
        <v>124296</v>
      </c>
      <c r="D35360" t="s">
        <v>780</v>
      </c>
      <c r="E35360" t="s">
        <v>14</v>
      </c>
      <c r="F35360" t="s">
        <v>21</v>
      </c>
      <c r="G35360" t="s">
        <v>117</v>
      </c>
      <c r="H35360" t="s">
        <v>535</v>
      </c>
      <c r="I35360" t="s">
        <v>38479</v>
      </c>
      <c r="K35360" t="b">
        <f>IFERROR(VLOOKUP(F35360,english_mapping!A:B,2,FALSE),"NA")</f>
        <v>1</v>
      </c>
      <c r="L35360" t="str">
        <f t="shared" si="552"/>
        <v>Clean Technology</v>
      </c>
    </row>
    <row r="35361" spans="1:12" x14ac:dyDescent="0.25">
      <c r="A35361" t="s">
        <v>124297</v>
      </c>
      <c r="B35361" t="s">
        <v>124298</v>
      </c>
      <c r="C35361" t="s">
        <v>124299</v>
      </c>
      <c r="D35361" t="s">
        <v>70</v>
      </c>
      <c r="E35361" t="s">
        <v>14</v>
      </c>
      <c r="F35361" t="s">
        <v>1087</v>
      </c>
      <c r="G35361">
        <v>2</v>
      </c>
      <c r="H35361" t="s">
        <v>1775</v>
      </c>
      <c r="I35361" t="s">
        <v>30604</v>
      </c>
      <c r="J35361" s="1">
        <v>36161</v>
      </c>
      <c r="K35361" t="b">
        <f>IFERROR(VLOOKUP(F35361,english_mapping!A:B,2,FALSE),"NA")</f>
        <v>0</v>
      </c>
      <c r="L35361" t="str">
        <f t="shared" si="552"/>
        <v>E-Commerce</v>
      </c>
    </row>
    <row r="35362" spans="1:12" x14ac:dyDescent="0.25">
      <c r="A35362" t="s">
        <v>124300</v>
      </c>
      <c r="B35362" t="s">
        <v>124301</v>
      </c>
      <c r="C35362" t="s">
        <v>124302</v>
      </c>
      <c r="D35362" t="s">
        <v>124303</v>
      </c>
      <c r="E35362" t="s">
        <v>14</v>
      </c>
      <c r="F35362" t="s">
        <v>21</v>
      </c>
      <c r="G35362" t="s">
        <v>101</v>
      </c>
      <c r="H35362" t="s">
        <v>102</v>
      </c>
      <c r="I35362" t="s">
        <v>103</v>
      </c>
      <c r="J35362" s="1">
        <v>42005</v>
      </c>
      <c r="K35362" t="b">
        <f>IFERROR(VLOOKUP(F35362,english_mapping!A:B,2,FALSE),"NA")</f>
        <v>1</v>
      </c>
      <c r="L35362" t="str">
        <f t="shared" si="552"/>
        <v>E-Commerce</v>
      </c>
    </row>
    <row r="35363" spans="1:12" x14ac:dyDescent="0.25">
      <c r="A35363" t="s">
        <v>124304</v>
      </c>
      <c r="B35363" t="s">
        <v>124305</v>
      </c>
      <c r="C35363" t="s">
        <v>124306</v>
      </c>
      <c r="D35363" t="s">
        <v>51</v>
      </c>
      <c r="E35363" t="s">
        <v>14</v>
      </c>
      <c r="F35363" t="s">
        <v>21</v>
      </c>
      <c r="G35363" t="s">
        <v>59</v>
      </c>
      <c r="H35363" t="s">
        <v>60</v>
      </c>
      <c r="I35363" t="s">
        <v>2196</v>
      </c>
      <c r="J35363" s="1">
        <v>36526</v>
      </c>
      <c r="K35363" t="b">
        <f>IFERROR(VLOOKUP(F35363,english_mapping!A:B,2,FALSE),"NA")</f>
        <v>1</v>
      </c>
      <c r="L35363" t="str">
        <f t="shared" si="552"/>
        <v>Biotechnology</v>
      </c>
    </row>
    <row r="35364" spans="1:12" x14ac:dyDescent="0.25">
      <c r="A35364" t="s">
        <v>124307</v>
      </c>
      <c r="B35364" t="s">
        <v>124308</v>
      </c>
      <c r="C35364" t="s">
        <v>124309</v>
      </c>
      <c r="D35364" t="s">
        <v>124310</v>
      </c>
      <c r="E35364" t="s">
        <v>14</v>
      </c>
      <c r="F35364" t="s">
        <v>21</v>
      </c>
      <c r="G35364" t="s">
        <v>59</v>
      </c>
      <c r="H35364" t="s">
        <v>60</v>
      </c>
      <c r="I35364" t="s">
        <v>616</v>
      </c>
      <c r="J35364" s="1">
        <v>39814</v>
      </c>
      <c r="K35364" t="b">
        <f>IFERROR(VLOOKUP(F35364,english_mapping!A:B,2,FALSE),"NA")</f>
        <v>1</v>
      </c>
      <c r="L35364" t="str">
        <f t="shared" si="552"/>
        <v>Energy IT</v>
      </c>
    </row>
    <row r="35365" spans="1:12" x14ac:dyDescent="0.25">
      <c r="A35365" t="s">
        <v>124311</v>
      </c>
      <c r="B35365" t="s">
        <v>124312</v>
      </c>
      <c r="C35365" t="s">
        <v>124313</v>
      </c>
      <c r="D35365" t="s">
        <v>124314</v>
      </c>
      <c r="E35365" t="s">
        <v>14</v>
      </c>
      <c r="F35365" t="s">
        <v>21</v>
      </c>
      <c r="G35365" t="s">
        <v>59</v>
      </c>
      <c r="H35365" t="s">
        <v>60</v>
      </c>
      <c r="I35365" t="s">
        <v>616</v>
      </c>
      <c r="K35365" t="b">
        <f>IFERROR(VLOOKUP(F35365,english_mapping!A:B,2,FALSE),"NA")</f>
        <v>1</v>
      </c>
      <c r="L35365" t="str">
        <f t="shared" si="552"/>
        <v>Fashion</v>
      </c>
    </row>
    <row r="35366" spans="1:12" x14ac:dyDescent="0.25">
      <c r="A35366" t="s">
        <v>124315</v>
      </c>
      <c r="B35366" t="s">
        <v>124316</v>
      </c>
      <c r="C35366" t="s">
        <v>124317</v>
      </c>
      <c r="D35366" t="s">
        <v>124318</v>
      </c>
      <c r="E35366" t="s">
        <v>109</v>
      </c>
      <c r="F35366" t="s">
        <v>21</v>
      </c>
      <c r="G35366" t="s">
        <v>138</v>
      </c>
      <c r="H35366" t="s">
        <v>139</v>
      </c>
      <c r="I35366" t="s">
        <v>139</v>
      </c>
      <c r="J35366" s="1">
        <v>38504</v>
      </c>
      <c r="K35366" t="b">
        <f>IFERROR(VLOOKUP(F35366,english_mapping!A:B,2,FALSE),"NA")</f>
        <v>1</v>
      </c>
      <c r="L35366" t="str">
        <f t="shared" si="552"/>
        <v>Advertising</v>
      </c>
    </row>
    <row r="35367" spans="1:12" x14ac:dyDescent="0.25">
      <c r="A35367" t="s">
        <v>124319</v>
      </c>
      <c r="B35367" t="s">
        <v>124320</v>
      </c>
      <c r="C35367" t="s">
        <v>124321</v>
      </c>
      <c r="E35367" t="s">
        <v>205</v>
      </c>
      <c r="K35367" t="str">
        <f>IFERROR(VLOOKUP(F35367,english_mapping!A:B,2,FALSE),"NA")</f>
        <v>NA</v>
      </c>
      <c r="L35367">
        <f t="shared" si="552"/>
        <v>0</v>
      </c>
    </row>
    <row r="35368" spans="1:12" x14ac:dyDescent="0.25">
      <c r="A35368" t="s">
        <v>124322</v>
      </c>
      <c r="B35368" t="s">
        <v>124323</v>
      </c>
      <c r="D35368" t="s">
        <v>378</v>
      </c>
      <c r="E35368" t="s">
        <v>14</v>
      </c>
      <c r="F35368" t="s">
        <v>21</v>
      </c>
      <c r="G35368" t="s">
        <v>1267</v>
      </c>
      <c r="H35368" t="s">
        <v>1670</v>
      </c>
      <c r="I35368" t="s">
        <v>3900</v>
      </c>
      <c r="J35368" s="1">
        <v>41764</v>
      </c>
      <c r="K35368" t="b">
        <f>IFERROR(VLOOKUP(F35368,english_mapping!A:B,2,FALSE),"NA")</f>
        <v>1</v>
      </c>
      <c r="L35368" t="str">
        <f t="shared" si="552"/>
        <v>Finance</v>
      </c>
    </row>
    <row r="35369" spans="1:12" x14ac:dyDescent="0.25">
      <c r="A35369" t="s">
        <v>124324</v>
      </c>
      <c r="B35369" t="s">
        <v>124325</v>
      </c>
      <c r="C35369" t="s">
        <v>124326</v>
      </c>
      <c r="D35369" t="s">
        <v>32</v>
      </c>
      <c r="E35369" t="s">
        <v>205</v>
      </c>
      <c r="F35369" t="s">
        <v>21</v>
      </c>
      <c r="G35369" t="s">
        <v>101</v>
      </c>
      <c r="H35369" t="s">
        <v>102</v>
      </c>
      <c r="I35369" t="s">
        <v>103</v>
      </c>
      <c r="J35369" s="1">
        <v>40544</v>
      </c>
      <c r="K35369" t="b">
        <f>IFERROR(VLOOKUP(F35369,english_mapping!A:B,2,FALSE),"NA")</f>
        <v>1</v>
      </c>
      <c r="L35369" t="str">
        <f t="shared" si="552"/>
        <v>Curated Web</v>
      </c>
    </row>
    <row r="35370" spans="1:12" x14ac:dyDescent="0.25">
      <c r="A35370" t="s">
        <v>124327</v>
      </c>
      <c r="B35370" t="s">
        <v>124328</v>
      </c>
      <c r="C35370" t="s">
        <v>124329</v>
      </c>
      <c r="D35370" t="s">
        <v>124330</v>
      </c>
      <c r="E35370" t="s">
        <v>14</v>
      </c>
      <c r="F35370" t="s">
        <v>21</v>
      </c>
      <c r="G35370" t="s">
        <v>59</v>
      </c>
      <c r="H35370" t="s">
        <v>60</v>
      </c>
      <c r="I35370" t="s">
        <v>1186</v>
      </c>
      <c r="J35370" s="1">
        <v>40179</v>
      </c>
      <c r="K35370" t="b">
        <f>IFERROR(VLOOKUP(F35370,english_mapping!A:B,2,FALSE),"NA")</f>
        <v>1</v>
      </c>
      <c r="L35370" t="str">
        <f t="shared" si="552"/>
        <v>Advertising</v>
      </c>
    </row>
    <row r="35371" spans="1:12" x14ac:dyDescent="0.25">
      <c r="A35371" t="s">
        <v>124331</v>
      </c>
      <c r="B35371" t="s">
        <v>124332</v>
      </c>
      <c r="C35371" t="s">
        <v>124333</v>
      </c>
      <c r="D35371" t="s">
        <v>124334</v>
      </c>
      <c r="E35371" t="s">
        <v>109</v>
      </c>
      <c r="F35371" t="s">
        <v>21</v>
      </c>
      <c r="G35371" t="s">
        <v>59</v>
      </c>
      <c r="H35371" t="s">
        <v>60</v>
      </c>
      <c r="I35371" t="s">
        <v>2667</v>
      </c>
      <c r="J35371" s="1">
        <v>38362</v>
      </c>
      <c r="K35371" t="b">
        <f>IFERROR(VLOOKUP(F35371,english_mapping!A:B,2,FALSE),"NA")</f>
        <v>1</v>
      </c>
      <c r="L35371" t="str">
        <f t="shared" si="552"/>
        <v>Advice</v>
      </c>
    </row>
    <row r="35372" spans="1:12" x14ac:dyDescent="0.25">
      <c r="A35372" t="s">
        <v>124335</v>
      </c>
      <c r="B35372" t="s">
        <v>124336</v>
      </c>
      <c r="C35372" t="s">
        <v>124337</v>
      </c>
      <c r="D35372" t="s">
        <v>124338</v>
      </c>
      <c r="E35372" t="s">
        <v>14</v>
      </c>
      <c r="F35372" t="s">
        <v>21</v>
      </c>
      <c r="G35372" t="s">
        <v>59</v>
      </c>
      <c r="H35372" t="s">
        <v>90</v>
      </c>
      <c r="I35372" t="s">
        <v>3157</v>
      </c>
      <c r="K35372" t="b">
        <f>IFERROR(VLOOKUP(F35372,english_mapping!A:B,2,FALSE),"NA")</f>
        <v>1</v>
      </c>
      <c r="L35372" t="str">
        <f t="shared" si="552"/>
        <v>Healthcare Services</v>
      </c>
    </row>
    <row r="35373" spans="1:12" x14ac:dyDescent="0.25">
      <c r="A35373" t="s">
        <v>124339</v>
      </c>
      <c r="B35373" t="s">
        <v>124340</v>
      </c>
      <c r="C35373" t="s">
        <v>124341</v>
      </c>
      <c r="D35373" t="s">
        <v>1709</v>
      </c>
      <c r="E35373" t="s">
        <v>109</v>
      </c>
      <c r="F35373" t="s">
        <v>21</v>
      </c>
      <c r="G35373" t="s">
        <v>101</v>
      </c>
      <c r="H35373" t="s">
        <v>102</v>
      </c>
      <c r="I35373" t="s">
        <v>103</v>
      </c>
      <c r="J35373" s="1">
        <v>37987</v>
      </c>
      <c r="K35373" t="b">
        <f>IFERROR(VLOOKUP(F35373,english_mapping!A:B,2,FALSE),"NA")</f>
        <v>1</v>
      </c>
      <c r="L35373" t="str">
        <f t="shared" si="552"/>
        <v>E-Commerce</v>
      </c>
    </row>
    <row r="35374" spans="1:12" x14ac:dyDescent="0.25">
      <c r="A35374" t="s">
        <v>124342</v>
      </c>
      <c r="B35374" t="s">
        <v>124343</v>
      </c>
      <c r="C35374" t="s">
        <v>124344</v>
      </c>
      <c r="D35374" t="s">
        <v>124345</v>
      </c>
      <c r="E35374" t="s">
        <v>14</v>
      </c>
      <c r="F35374" t="s">
        <v>21</v>
      </c>
      <c r="G35374" t="s">
        <v>59</v>
      </c>
      <c r="H35374" t="s">
        <v>10621</v>
      </c>
      <c r="I35374" t="s">
        <v>17044</v>
      </c>
      <c r="K35374" t="b">
        <f>IFERROR(VLOOKUP(F35374,english_mapping!A:B,2,FALSE),"NA")</f>
        <v>1</v>
      </c>
      <c r="L35374" t="str">
        <f t="shared" si="552"/>
        <v>B2B</v>
      </c>
    </row>
    <row r="35375" spans="1:12" x14ac:dyDescent="0.25">
      <c r="A35375" t="s">
        <v>124346</v>
      </c>
      <c r="B35375" t="s">
        <v>124347</v>
      </c>
      <c r="C35375" t="s">
        <v>124348</v>
      </c>
      <c r="D35375" t="s">
        <v>124349</v>
      </c>
      <c r="E35375" t="s">
        <v>14</v>
      </c>
      <c r="F35375" t="s">
        <v>21</v>
      </c>
      <c r="G35375" t="s">
        <v>59</v>
      </c>
      <c r="H35375" t="s">
        <v>60</v>
      </c>
      <c r="I35375" t="s">
        <v>66</v>
      </c>
      <c r="J35375" s="1">
        <v>41277</v>
      </c>
      <c r="K35375" t="b">
        <f>IFERROR(VLOOKUP(F35375,english_mapping!A:B,2,FALSE),"NA")</f>
        <v>1</v>
      </c>
      <c r="L35375" t="str">
        <f t="shared" si="552"/>
        <v>E-Commerce</v>
      </c>
    </row>
    <row r="35376" spans="1:12" x14ac:dyDescent="0.25">
      <c r="A35376" t="s">
        <v>124350</v>
      </c>
      <c r="B35376" t="s">
        <v>124351</v>
      </c>
      <c r="C35376" t="s">
        <v>124352</v>
      </c>
      <c r="D35376" t="s">
        <v>2541</v>
      </c>
      <c r="E35376" t="s">
        <v>14</v>
      </c>
      <c r="F35376" t="s">
        <v>52</v>
      </c>
      <c r="G35376" t="s">
        <v>3417</v>
      </c>
      <c r="H35376" t="s">
        <v>3418</v>
      </c>
      <c r="I35376" t="s">
        <v>3419</v>
      </c>
      <c r="J35376" s="1">
        <v>40179</v>
      </c>
      <c r="K35376" t="b">
        <f>IFERROR(VLOOKUP(F35376,english_mapping!A:B,2,FALSE),"NA")</f>
        <v>1</v>
      </c>
      <c r="L35376" t="str">
        <f t="shared" si="552"/>
        <v>Advertising</v>
      </c>
    </row>
    <row r="35377" spans="1:12" x14ac:dyDescent="0.25">
      <c r="A35377" t="s">
        <v>124353</v>
      </c>
      <c r="B35377" t="s">
        <v>124354</v>
      </c>
      <c r="C35377" t="s">
        <v>124355</v>
      </c>
      <c r="D35377" t="s">
        <v>32</v>
      </c>
      <c r="E35377" t="s">
        <v>205</v>
      </c>
      <c r="F35377" t="s">
        <v>21</v>
      </c>
      <c r="G35377" t="s">
        <v>59</v>
      </c>
      <c r="H35377" t="s">
        <v>60</v>
      </c>
      <c r="I35377" t="s">
        <v>1128</v>
      </c>
      <c r="K35377" t="b">
        <f>IFERROR(VLOOKUP(F35377,english_mapping!A:B,2,FALSE),"NA")</f>
        <v>1</v>
      </c>
      <c r="L35377" t="str">
        <f t="shared" si="552"/>
        <v>Curated Web</v>
      </c>
    </row>
    <row r="35378" spans="1:12" x14ac:dyDescent="0.25">
      <c r="A35378" t="s">
        <v>124356</v>
      </c>
      <c r="B35378" t="s">
        <v>124357</v>
      </c>
      <c r="C35378" t="s">
        <v>124358</v>
      </c>
      <c r="D35378" t="s">
        <v>124359</v>
      </c>
      <c r="E35378" t="s">
        <v>14</v>
      </c>
      <c r="F35378" t="s">
        <v>21</v>
      </c>
      <c r="G35378" t="s">
        <v>59</v>
      </c>
      <c r="H35378" t="s">
        <v>513</v>
      </c>
      <c r="I35378" t="s">
        <v>5191</v>
      </c>
      <c r="J35378" t="s">
        <v>57690</v>
      </c>
      <c r="K35378" t="b">
        <f>IFERROR(VLOOKUP(F35378,english_mapping!A:B,2,FALSE),"NA")</f>
        <v>1</v>
      </c>
      <c r="L35378" t="str">
        <f t="shared" si="552"/>
        <v>Clean Technology</v>
      </c>
    </row>
    <row r="35379" spans="1:12" x14ac:dyDescent="0.25">
      <c r="A35379" t="s">
        <v>124360</v>
      </c>
      <c r="B35379" t="s">
        <v>124361</v>
      </c>
      <c r="C35379" t="s">
        <v>124362</v>
      </c>
      <c r="D35379" t="s">
        <v>1433</v>
      </c>
      <c r="E35379" t="s">
        <v>14</v>
      </c>
      <c r="F35379" t="s">
        <v>21</v>
      </c>
      <c r="G35379" t="s">
        <v>534</v>
      </c>
      <c r="H35379" t="s">
        <v>535</v>
      </c>
      <c r="I35379" t="s">
        <v>536</v>
      </c>
      <c r="J35379" s="1">
        <v>40544</v>
      </c>
      <c r="K35379" t="b">
        <f>IFERROR(VLOOKUP(F35379,english_mapping!A:B,2,FALSE),"NA")</f>
        <v>1</v>
      </c>
      <c r="L35379" t="str">
        <f t="shared" si="552"/>
        <v>Web Hosting</v>
      </c>
    </row>
    <row r="35380" spans="1:12" x14ac:dyDescent="0.25">
      <c r="A35380" t="s">
        <v>124363</v>
      </c>
      <c r="B35380" t="s">
        <v>124364</v>
      </c>
      <c r="C35380" t="s">
        <v>124365</v>
      </c>
      <c r="D35380" t="s">
        <v>124366</v>
      </c>
      <c r="E35380" t="s">
        <v>14</v>
      </c>
      <c r="F35380" t="s">
        <v>21</v>
      </c>
      <c r="G35380" t="s">
        <v>379</v>
      </c>
      <c r="H35380" t="s">
        <v>380</v>
      </c>
      <c r="I35380" t="s">
        <v>381</v>
      </c>
      <c r="J35380" s="1">
        <v>37996</v>
      </c>
      <c r="K35380" t="b">
        <f>IFERROR(VLOOKUP(F35380,english_mapping!A:B,2,FALSE),"NA")</f>
        <v>1</v>
      </c>
      <c r="L35380" t="str">
        <f t="shared" si="552"/>
        <v>Android</v>
      </c>
    </row>
    <row r="35381" spans="1:12" x14ac:dyDescent="0.25">
      <c r="A35381" t="s">
        <v>124367</v>
      </c>
      <c r="B35381" t="s">
        <v>124368</v>
      </c>
      <c r="C35381" t="s">
        <v>124369</v>
      </c>
      <c r="D35381" t="s">
        <v>70</v>
      </c>
      <c r="E35381" t="s">
        <v>109</v>
      </c>
      <c r="F35381" t="s">
        <v>21</v>
      </c>
      <c r="G35381" t="s">
        <v>822</v>
      </c>
      <c r="H35381" t="s">
        <v>8416</v>
      </c>
      <c r="I35381" t="s">
        <v>8417</v>
      </c>
      <c r="K35381" t="b">
        <f>IFERROR(VLOOKUP(F35381,english_mapping!A:B,2,FALSE),"NA")</f>
        <v>1</v>
      </c>
      <c r="L35381" t="str">
        <f t="shared" si="552"/>
        <v>E-Commerce</v>
      </c>
    </row>
    <row r="35382" spans="1:12" x14ac:dyDescent="0.25">
      <c r="A35382" t="s">
        <v>124370</v>
      </c>
      <c r="B35382" t="s">
        <v>124371</v>
      </c>
      <c r="C35382" t="s">
        <v>124372</v>
      </c>
      <c r="D35382" t="s">
        <v>124373</v>
      </c>
      <c r="E35382" t="s">
        <v>14</v>
      </c>
      <c r="F35382" t="s">
        <v>1087</v>
      </c>
      <c r="G35382">
        <v>2</v>
      </c>
      <c r="H35382" t="s">
        <v>1775</v>
      </c>
      <c r="I35382" t="s">
        <v>1775</v>
      </c>
      <c r="J35382" t="s">
        <v>90642</v>
      </c>
      <c r="K35382" t="b">
        <f>IFERROR(VLOOKUP(F35382,english_mapping!A:B,2,FALSE),"NA")</f>
        <v>0</v>
      </c>
      <c r="L35382" t="str">
        <f t="shared" si="552"/>
        <v>Career Management</v>
      </c>
    </row>
    <row r="35383" spans="1:12" x14ac:dyDescent="0.25">
      <c r="A35383" t="s">
        <v>124374</v>
      </c>
      <c r="B35383" t="s">
        <v>124375</v>
      </c>
      <c r="C35383" t="s">
        <v>124376</v>
      </c>
      <c r="D35383" t="s">
        <v>780</v>
      </c>
      <c r="E35383" t="s">
        <v>109</v>
      </c>
      <c r="F35383" t="s">
        <v>21</v>
      </c>
      <c r="G35383" t="s">
        <v>101</v>
      </c>
      <c r="H35383" t="s">
        <v>102</v>
      </c>
      <c r="I35383" t="s">
        <v>105666</v>
      </c>
      <c r="J35383" s="1">
        <v>38718</v>
      </c>
      <c r="K35383" t="b">
        <f>IFERROR(VLOOKUP(F35383,english_mapping!A:B,2,FALSE),"NA")</f>
        <v>1</v>
      </c>
      <c r="L35383" t="str">
        <f t="shared" si="552"/>
        <v>Clean Technology</v>
      </c>
    </row>
    <row r="35384" spans="1:12" x14ac:dyDescent="0.25">
      <c r="A35384" t="s">
        <v>124377</v>
      </c>
      <c r="B35384" t="s">
        <v>124378</v>
      </c>
      <c r="C35384" t="s">
        <v>124379</v>
      </c>
      <c r="D35384" t="s">
        <v>124380</v>
      </c>
      <c r="E35384" t="s">
        <v>14</v>
      </c>
      <c r="F35384" t="s">
        <v>21</v>
      </c>
      <c r="G35384" t="s">
        <v>59</v>
      </c>
      <c r="H35384" t="s">
        <v>60</v>
      </c>
      <c r="I35384" t="s">
        <v>5601</v>
      </c>
      <c r="J35384" s="1">
        <v>41644</v>
      </c>
      <c r="K35384" t="b">
        <f>IFERROR(VLOOKUP(F35384,english_mapping!A:B,2,FALSE),"NA")</f>
        <v>1</v>
      </c>
      <c r="L35384" t="str">
        <f t="shared" si="552"/>
        <v>Big Data Analytics</v>
      </c>
    </row>
    <row r="35385" spans="1:12" x14ac:dyDescent="0.25">
      <c r="A35385" t="s">
        <v>124381</v>
      </c>
      <c r="B35385" t="s">
        <v>124382</v>
      </c>
      <c r="C35385" t="s">
        <v>124383</v>
      </c>
      <c r="D35385" t="s">
        <v>3790</v>
      </c>
      <c r="E35385" t="s">
        <v>14</v>
      </c>
      <c r="F35385" t="s">
        <v>21</v>
      </c>
      <c r="G35385" t="s">
        <v>655</v>
      </c>
      <c r="H35385" t="s">
        <v>9822</v>
      </c>
      <c r="I35385" t="s">
        <v>124384</v>
      </c>
      <c r="J35385" s="1">
        <v>28491</v>
      </c>
      <c r="K35385" t="b">
        <f>IFERROR(VLOOKUP(F35385,english_mapping!A:B,2,FALSE),"NA")</f>
        <v>1</v>
      </c>
      <c r="L35385" t="str">
        <f t="shared" si="552"/>
        <v>Nonprofits</v>
      </c>
    </row>
    <row r="35386" spans="1:12" x14ac:dyDescent="0.25">
      <c r="A35386" t="s">
        <v>124385</v>
      </c>
      <c r="B35386" t="s">
        <v>124386</v>
      </c>
      <c r="C35386" t="s">
        <v>124387</v>
      </c>
      <c r="D35386" t="s">
        <v>2381</v>
      </c>
      <c r="E35386" t="s">
        <v>14</v>
      </c>
      <c r="F35386" t="s">
        <v>124</v>
      </c>
      <c r="G35386" t="s">
        <v>125</v>
      </c>
      <c r="H35386" t="s">
        <v>126</v>
      </c>
      <c r="I35386" t="s">
        <v>126</v>
      </c>
      <c r="J35386" s="1">
        <v>40909</v>
      </c>
      <c r="K35386" t="b">
        <f>IFERROR(VLOOKUP(F35386,english_mapping!A:B,2,FALSE),"NA")</f>
        <v>1</v>
      </c>
      <c r="L35386" t="str">
        <f t="shared" si="552"/>
        <v>Consulting</v>
      </c>
    </row>
    <row r="35387" spans="1:12" x14ac:dyDescent="0.25">
      <c r="A35387" t="s">
        <v>124388</v>
      </c>
      <c r="B35387" t="s">
        <v>124389</v>
      </c>
      <c r="C35387" t="s">
        <v>124390</v>
      </c>
      <c r="D35387" t="s">
        <v>70</v>
      </c>
      <c r="E35387" t="s">
        <v>14</v>
      </c>
      <c r="F35387" t="s">
        <v>71</v>
      </c>
      <c r="G35387">
        <v>12</v>
      </c>
      <c r="H35387" t="s">
        <v>72</v>
      </c>
      <c r="I35387" t="s">
        <v>73</v>
      </c>
      <c r="K35387" t="b">
        <f>IFERROR(VLOOKUP(F35387,english_mapping!A:B,2,FALSE),"NA")</f>
        <v>0</v>
      </c>
      <c r="L35387" t="str">
        <f t="shared" si="552"/>
        <v>E-Commerce</v>
      </c>
    </row>
    <row r="35388" spans="1:12" x14ac:dyDescent="0.25">
      <c r="A35388" t="s">
        <v>124391</v>
      </c>
      <c r="B35388" t="s">
        <v>124392</v>
      </c>
      <c r="C35388" t="s">
        <v>124393</v>
      </c>
      <c r="D35388" t="s">
        <v>51</v>
      </c>
      <c r="E35388" t="s">
        <v>14</v>
      </c>
      <c r="F35388" t="s">
        <v>21</v>
      </c>
      <c r="G35388" t="s">
        <v>1035</v>
      </c>
      <c r="H35388" t="s">
        <v>1036</v>
      </c>
      <c r="I35388" t="s">
        <v>12016</v>
      </c>
      <c r="J35388" s="1">
        <v>40544</v>
      </c>
      <c r="K35388" t="b">
        <f>IFERROR(VLOOKUP(F35388,english_mapping!A:B,2,FALSE),"NA")</f>
        <v>1</v>
      </c>
      <c r="L35388" t="str">
        <f t="shared" si="552"/>
        <v>Biotechnology</v>
      </c>
    </row>
    <row r="35389" spans="1:12" x14ac:dyDescent="0.25">
      <c r="A35389" t="s">
        <v>124394</v>
      </c>
      <c r="B35389" t="s">
        <v>124395</v>
      </c>
      <c r="D35389" t="s">
        <v>124396</v>
      </c>
      <c r="E35389" t="s">
        <v>205</v>
      </c>
      <c r="K35389" t="str">
        <f>IFERROR(VLOOKUP(F35389,english_mapping!A:B,2,FALSE),"NA")</f>
        <v>NA</v>
      </c>
      <c r="L35389" t="str">
        <f t="shared" si="552"/>
        <v>Android</v>
      </c>
    </row>
    <row r="35390" spans="1:12" x14ac:dyDescent="0.25">
      <c r="A35390" t="s">
        <v>124397</v>
      </c>
      <c r="B35390" t="s">
        <v>124398</v>
      </c>
      <c r="C35390" t="s">
        <v>124399</v>
      </c>
      <c r="D35390" t="s">
        <v>124400</v>
      </c>
      <c r="E35390" t="s">
        <v>14</v>
      </c>
      <c r="F35390" t="s">
        <v>21</v>
      </c>
      <c r="G35390" t="s">
        <v>285</v>
      </c>
      <c r="H35390" t="s">
        <v>3791</v>
      </c>
      <c r="I35390" t="s">
        <v>3791</v>
      </c>
      <c r="J35390" s="1">
        <v>41640</v>
      </c>
      <c r="K35390" t="b">
        <f>IFERROR(VLOOKUP(F35390,english_mapping!A:B,2,FALSE),"NA")</f>
        <v>1</v>
      </c>
      <c r="L35390" t="str">
        <f t="shared" si="552"/>
        <v>Augmented Reality</v>
      </c>
    </row>
    <row r="35391" spans="1:12" x14ac:dyDescent="0.25">
      <c r="A35391" t="s">
        <v>124401</v>
      </c>
      <c r="B35391" t="s">
        <v>124402</v>
      </c>
      <c r="C35391" t="s">
        <v>124403</v>
      </c>
      <c r="D35391" t="s">
        <v>124404</v>
      </c>
      <c r="E35391" t="s">
        <v>14</v>
      </c>
      <c r="F35391" t="s">
        <v>1151</v>
      </c>
      <c r="G35391">
        <v>24</v>
      </c>
      <c r="H35391" t="s">
        <v>1618</v>
      </c>
      <c r="I35391" t="s">
        <v>11772</v>
      </c>
      <c r="K35391" t="b">
        <f>IFERROR(VLOOKUP(F35391,english_mapping!A:B,2,FALSE),"NA")</f>
        <v>0</v>
      </c>
      <c r="L35391" t="str">
        <f t="shared" si="552"/>
        <v>Entrepreneur</v>
      </c>
    </row>
    <row r="35392" spans="1:12" x14ac:dyDescent="0.25">
      <c r="A35392" t="s">
        <v>124405</v>
      </c>
      <c r="B35392" t="s">
        <v>124406</v>
      </c>
      <c r="C35392" t="s">
        <v>124407</v>
      </c>
      <c r="D35392" t="s">
        <v>124408</v>
      </c>
      <c r="E35392" t="s">
        <v>14</v>
      </c>
      <c r="J35392" t="s">
        <v>124409</v>
      </c>
      <c r="K35392" t="str">
        <f>IFERROR(VLOOKUP(F35392,english_mapping!A:B,2,FALSE),"NA")</f>
        <v>NA</v>
      </c>
      <c r="L35392" t="str">
        <f t="shared" si="552"/>
        <v>Colleges</v>
      </c>
    </row>
    <row r="35393" spans="1:12" x14ac:dyDescent="0.25">
      <c r="A35393" t="s">
        <v>124410</v>
      </c>
      <c r="B35393" t="s">
        <v>124411</v>
      </c>
      <c r="C35393" t="s">
        <v>124412</v>
      </c>
      <c r="D35393" t="s">
        <v>124413</v>
      </c>
      <c r="E35393" t="s">
        <v>205</v>
      </c>
      <c r="F35393" t="s">
        <v>21</v>
      </c>
      <c r="G35393" t="s">
        <v>59</v>
      </c>
      <c r="H35393" t="s">
        <v>90</v>
      </c>
      <c r="I35393" t="s">
        <v>375</v>
      </c>
      <c r="J35393" s="1">
        <v>40179</v>
      </c>
      <c r="K35393" t="b">
        <f>IFERROR(VLOOKUP(F35393,english_mapping!A:B,2,FALSE),"NA")</f>
        <v>1</v>
      </c>
      <c r="L35393" t="str">
        <f t="shared" si="552"/>
        <v>iPhone</v>
      </c>
    </row>
    <row r="35394" spans="1:12" x14ac:dyDescent="0.25">
      <c r="A35394" t="s">
        <v>124414</v>
      </c>
      <c r="B35394" t="s">
        <v>124415</v>
      </c>
      <c r="C35394" t="s">
        <v>124416</v>
      </c>
      <c r="D35394" t="s">
        <v>755</v>
      </c>
      <c r="E35394" t="s">
        <v>109</v>
      </c>
      <c r="J35394" s="1">
        <v>36534</v>
      </c>
      <c r="K35394" t="str">
        <f>IFERROR(VLOOKUP(F35394,english_mapping!A:B,2,FALSE),"NA")</f>
        <v>NA</v>
      </c>
      <c r="L35394" t="str">
        <f t="shared" si="552"/>
        <v>Hardware + Software</v>
      </c>
    </row>
    <row r="35395" spans="1:12" x14ac:dyDescent="0.25">
      <c r="A35395" t="s">
        <v>124417</v>
      </c>
      <c r="B35395" t="s">
        <v>124418</v>
      </c>
      <c r="C35395" t="s">
        <v>124419</v>
      </c>
      <c r="D35395" t="s">
        <v>124420</v>
      </c>
      <c r="E35395" t="s">
        <v>14</v>
      </c>
      <c r="K35395" t="str">
        <f>IFERROR(VLOOKUP(F35395,english_mapping!A:B,2,FALSE),"NA")</f>
        <v>NA</v>
      </c>
      <c r="L35395" t="str">
        <f t="shared" si="552"/>
        <v>Media</v>
      </c>
    </row>
    <row r="35396" spans="1:12" x14ac:dyDescent="0.25">
      <c r="A35396" t="s">
        <v>124421</v>
      </c>
      <c r="B35396" t="s">
        <v>124422</v>
      </c>
      <c r="C35396" t="s">
        <v>124423</v>
      </c>
      <c r="D35396" t="s">
        <v>2450</v>
      </c>
      <c r="E35396" t="s">
        <v>14</v>
      </c>
      <c r="F35396" t="s">
        <v>124424</v>
      </c>
      <c r="K35396" t="str">
        <f>IFERROR(VLOOKUP(F35396,english_mapping!A:B,2,FALSE),"NA")</f>
        <v>NA</v>
      </c>
      <c r="L35396" t="str">
        <f t="shared" ref="L35396:L35459" si="553">IFERROR(LEFT(D35396,(FIND("|",D35396))-1),D35396)</f>
        <v>E-Commerce</v>
      </c>
    </row>
    <row r="35397" spans="1:12" x14ac:dyDescent="0.25">
      <c r="A35397" t="s">
        <v>124425</v>
      </c>
      <c r="B35397" t="s">
        <v>124426</v>
      </c>
      <c r="D35397" t="s">
        <v>731</v>
      </c>
      <c r="E35397" t="s">
        <v>14</v>
      </c>
      <c r="F35397" t="s">
        <v>2175</v>
      </c>
      <c r="G35397">
        <v>13</v>
      </c>
      <c r="H35397" t="s">
        <v>2176</v>
      </c>
      <c r="I35397" t="s">
        <v>2176</v>
      </c>
      <c r="J35397" s="1">
        <v>36892</v>
      </c>
      <c r="K35397" t="b">
        <f>IFERROR(VLOOKUP(F35397,english_mapping!A:B,2,FALSE),"NA")</f>
        <v>0</v>
      </c>
      <c r="L35397" t="str">
        <f t="shared" si="553"/>
        <v>Finance</v>
      </c>
    </row>
    <row r="35398" spans="1:12" x14ac:dyDescent="0.25">
      <c r="A35398" t="s">
        <v>124427</v>
      </c>
      <c r="B35398" t="s">
        <v>19825</v>
      </c>
      <c r="C35398" t="s">
        <v>124428</v>
      </c>
      <c r="D35398" t="s">
        <v>124429</v>
      </c>
      <c r="E35398" t="s">
        <v>109</v>
      </c>
      <c r="F35398" t="s">
        <v>21</v>
      </c>
      <c r="G35398" t="s">
        <v>131</v>
      </c>
      <c r="H35398" t="s">
        <v>132</v>
      </c>
      <c r="I35398" t="s">
        <v>1139</v>
      </c>
      <c r="J35398" s="1">
        <v>40546</v>
      </c>
      <c r="K35398" t="b">
        <f>IFERROR(VLOOKUP(F35398,english_mapping!A:B,2,FALSE),"NA")</f>
        <v>1</v>
      </c>
      <c r="L35398" t="str">
        <f t="shared" si="553"/>
        <v>Enterprise Software</v>
      </c>
    </row>
    <row r="35399" spans="1:12" x14ac:dyDescent="0.25">
      <c r="A35399" t="s">
        <v>124430</v>
      </c>
      <c r="B35399" t="s">
        <v>124431</v>
      </c>
      <c r="C35399" t="s">
        <v>124432</v>
      </c>
      <c r="D35399" t="s">
        <v>124433</v>
      </c>
      <c r="E35399" t="s">
        <v>14</v>
      </c>
      <c r="J35399" t="s">
        <v>48181</v>
      </c>
      <c r="K35399" t="str">
        <f>IFERROR(VLOOKUP(F35399,english_mapping!A:B,2,FALSE),"NA")</f>
        <v>NA</v>
      </c>
      <c r="L35399" t="str">
        <f t="shared" si="553"/>
        <v>Augmented Reality</v>
      </c>
    </row>
    <row r="35400" spans="1:12" x14ac:dyDescent="0.25">
      <c r="A35400" t="s">
        <v>124434</v>
      </c>
      <c r="B35400" t="s">
        <v>124435</v>
      </c>
      <c r="C35400" t="s">
        <v>124436</v>
      </c>
      <c r="D35400" t="s">
        <v>780</v>
      </c>
      <c r="E35400" t="s">
        <v>14</v>
      </c>
      <c r="F35400" t="s">
        <v>21</v>
      </c>
      <c r="G35400" t="s">
        <v>59</v>
      </c>
      <c r="H35400" t="s">
        <v>60</v>
      </c>
      <c r="I35400" t="s">
        <v>234</v>
      </c>
      <c r="K35400" t="b">
        <f>IFERROR(VLOOKUP(F35400,english_mapping!A:B,2,FALSE),"NA")</f>
        <v>1</v>
      </c>
      <c r="L35400" t="str">
        <f t="shared" si="553"/>
        <v>Clean Technology</v>
      </c>
    </row>
    <row r="35401" spans="1:12" x14ac:dyDescent="0.25">
      <c r="A35401" t="s">
        <v>124437</v>
      </c>
      <c r="B35401" t="s">
        <v>124438</v>
      </c>
      <c r="C35401" t="s">
        <v>124439</v>
      </c>
      <c r="D35401" t="s">
        <v>38</v>
      </c>
      <c r="E35401" t="s">
        <v>14</v>
      </c>
      <c r="F35401" t="s">
        <v>21</v>
      </c>
      <c r="G35401" t="s">
        <v>101</v>
      </c>
      <c r="H35401" t="s">
        <v>102</v>
      </c>
      <c r="I35401" t="s">
        <v>103</v>
      </c>
      <c r="J35401" s="1">
        <v>40179</v>
      </c>
      <c r="K35401" t="b">
        <f>IFERROR(VLOOKUP(F35401,english_mapping!A:B,2,FALSE),"NA")</f>
        <v>1</v>
      </c>
      <c r="L35401" t="str">
        <f t="shared" si="553"/>
        <v>Software</v>
      </c>
    </row>
    <row r="35402" spans="1:12" x14ac:dyDescent="0.25">
      <c r="A35402" t="s">
        <v>124440</v>
      </c>
      <c r="B35402" t="s">
        <v>124441</v>
      </c>
      <c r="C35402" t="s">
        <v>124442</v>
      </c>
      <c r="D35402" t="s">
        <v>124443</v>
      </c>
      <c r="E35402" t="s">
        <v>109</v>
      </c>
      <c r="F35402" t="s">
        <v>21</v>
      </c>
      <c r="G35402" t="s">
        <v>59</v>
      </c>
      <c r="H35402" t="s">
        <v>936</v>
      </c>
      <c r="I35402" t="s">
        <v>2349</v>
      </c>
      <c r="J35402" s="1">
        <v>33970</v>
      </c>
      <c r="K35402" t="b">
        <f>IFERROR(VLOOKUP(F35402,english_mapping!A:B,2,FALSE),"NA")</f>
        <v>1</v>
      </c>
      <c r="L35402" t="str">
        <f t="shared" si="553"/>
        <v>Advice</v>
      </c>
    </row>
    <row r="35403" spans="1:12" x14ac:dyDescent="0.25">
      <c r="A35403" t="s">
        <v>124444</v>
      </c>
      <c r="B35403" t="s">
        <v>124445</v>
      </c>
      <c r="C35403" t="s">
        <v>124446</v>
      </c>
      <c r="D35403" t="s">
        <v>55611</v>
      </c>
      <c r="E35403" t="s">
        <v>701</v>
      </c>
      <c r="F35403" t="s">
        <v>220</v>
      </c>
      <c r="G35403">
        <v>2</v>
      </c>
      <c r="H35403" t="s">
        <v>221</v>
      </c>
      <c r="I35403" t="s">
        <v>22673</v>
      </c>
      <c r="K35403" t="b">
        <f>IFERROR(VLOOKUP(F35403,english_mapping!A:B,2,FALSE),"NA")</f>
        <v>1</v>
      </c>
      <c r="L35403" t="str">
        <f t="shared" si="553"/>
        <v>Commercial Real Estate</v>
      </c>
    </row>
    <row r="35404" spans="1:12" x14ac:dyDescent="0.25">
      <c r="A35404" t="s">
        <v>124447</v>
      </c>
      <c r="B35404" t="s">
        <v>124448</v>
      </c>
      <c r="C35404" t="s">
        <v>124449</v>
      </c>
      <c r="D35404" t="s">
        <v>755</v>
      </c>
      <c r="E35404" t="s">
        <v>14</v>
      </c>
      <c r="F35404" t="s">
        <v>21</v>
      </c>
      <c r="G35404" t="s">
        <v>434</v>
      </c>
      <c r="H35404" t="s">
        <v>7135</v>
      </c>
      <c r="I35404" t="s">
        <v>7135</v>
      </c>
      <c r="K35404" t="b">
        <f>IFERROR(VLOOKUP(F35404,english_mapping!A:B,2,FALSE),"NA")</f>
        <v>1</v>
      </c>
      <c r="L35404" t="str">
        <f t="shared" si="553"/>
        <v>Hardware + Software</v>
      </c>
    </row>
    <row r="35405" spans="1:12" x14ac:dyDescent="0.25">
      <c r="A35405" t="s">
        <v>124450</v>
      </c>
      <c r="B35405" t="s">
        <v>124451</v>
      </c>
      <c r="C35405" t="s">
        <v>124452</v>
      </c>
      <c r="D35405" t="s">
        <v>124453</v>
      </c>
      <c r="E35405" t="s">
        <v>205</v>
      </c>
      <c r="F35405" t="s">
        <v>21</v>
      </c>
      <c r="G35405" t="s">
        <v>1105</v>
      </c>
      <c r="H35405" t="s">
        <v>4351</v>
      </c>
      <c r="I35405" t="s">
        <v>4351</v>
      </c>
      <c r="K35405" t="b">
        <f>IFERROR(VLOOKUP(F35405,english_mapping!A:B,2,FALSE),"NA")</f>
        <v>1</v>
      </c>
      <c r="L35405" t="str">
        <f t="shared" si="553"/>
        <v>Hospitality</v>
      </c>
    </row>
    <row r="35406" spans="1:12" x14ac:dyDescent="0.25">
      <c r="A35406" t="s">
        <v>124454</v>
      </c>
      <c r="B35406" t="s">
        <v>124455</v>
      </c>
      <c r="C35406" t="s">
        <v>124456</v>
      </c>
      <c r="D35406" t="s">
        <v>51</v>
      </c>
      <c r="E35406" t="s">
        <v>109</v>
      </c>
      <c r="F35406" t="s">
        <v>21</v>
      </c>
      <c r="G35406" t="s">
        <v>59</v>
      </c>
      <c r="H35406" t="s">
        <v>1249</v>
      </c>
      <c r="I35406" t="s">
        <v>1249</v>
      </c>
      <c r="J35406" s="1">
        <v>39448</v>
      </c>
      <c r="K35406" t="b">
        <f>IFERROR(VLOOKUP(F35406,english_mapping!A:B,2,FALSE),"NA")</f>
        <v>1</v>
      </c>
      <c r="L35406" t="str">
        <f t="shared" si="553"/>
        <v>Biotechnology</v>
      </c>
    </row>
    <row r="35407" spans="1:12" x14ac:dyDescent="0.25">
      <c r="A35407" t="s">
        <v>124457</v>
      </c>
      <c r="B35407" t="s">
        <v>124458</v>
      </c>
      <c r="C35407" t="s">
        <v>124459</v>
      </c>
      <c r="D35407" t="s">
        <v>123</v>
      </c>
      <c r="E35407" t="s">
        <v>14</v>
      </c>
      <c r="F35407" t="s">
        <v>14637</v>
      </c>
      <c r="G35407">
        <v>8</v>
      </c>
      <c r="H35407" t="s">
        <v>29719</v>
      </c>
      <c r="I35407" t="s">
        <v>29719</v>
      </c>
      <c r="J35407" s="1">
        <v>41275</v>
      </c>
      <c r="K35407" t="b">
        <f>IFERROR(VLOOKUP(F35407,english_mapping!A:B,2,FALSE),"NA")</f>
        <v>1</v>
      </c>
      <c r="L35407" t="str">
        <f t="shared" si="553"/>
        <v>Education</v>
      </c>
    </row>
    <row r="35408" spans="1:12" x14ac:dyDescent="0.25">
      <c r="A35408" t="s">
        <v>124460</v>
      </c>
      <c r="B35408" t="s">
        <v>124461</v>
      </c>
      <c r="C35408" t="s">
        <v>124462</v>
      </c>
      <c r="D35408" t="s">
        <v>2381</v>
      </c>
      <c r="E35408" t="s">
        <v>14</v>
      </c>
      <c r="F35408" t="s">
        <v>21</v>
      </c>
      <c r="G35408" t="s">
        <v>1428</v>
      </c>
      <c r="H35408" t="s">
        <v>3950</v>
      </c>
      <c r="I35408" t="s">
        <v>92184</v>
      </c>
      <c r="J35408" t="s">
        <v>105190</v>
      </c>
      <c r="K35408" t="b">
        <f>IFERROR(VLOOKUP(F35408,english_mapping!A:B,2,FALSE),"NA")</f>
        <v>1</v>
      </c>
      <c r="L35408" t="str">
        <f t="shared" si="553"/>
        <v>Consulting</v>
      </c>
    </row>
    <row r="35409" spans="1:12" x14ac:dyDescent="0.25">
      <c r="A35409" t="s">
        <v>124463</v>
      </c>
      <c r="B35409" t="s">
        <v>124464</v>
      </c>
      <c r="C35409" t="s">
        <v>124465</v>
      </c>
      <c r="D35409" t="s">
        <v>262</v>
      </c>
      <c r="E35409" t="s">
        <v>14</v>
      </c>
      <c r="J35409" s="1">
        <v>40909</v>
      </c>
      <c r="K35409" t="str">
        <f>IFERROR(VLOOKUP(F35409,english_mapping!A:B,2,FALSE),"NA")</f>
        <v>NA</v>
      </c>
      <c r="L35409" t="str">
        <f t="shared" si="553"/>
        <v>Enterprise Software</v>
      </c>
    </row>
    <row r="35410" spans="1:12" x14ac:dyDescent="0.25">
      <c r="A35410" t="s">
        <v>124466</v>
      </c>
      <c r="B35410" t="s">
        <v>124467</v>
      </c>
      <c r="C35410" t="s">
        <v>14343</v>
      </c>
      <c r="D35410" t="s">
        <v>114114</v>
      </c>
      <c r="E35410" t="s">
        <v>14</v>
      </c>
      <c r="F35410" t="s">
        <v>15</v>
      </c>
      <c r="G35410">
        <v>7</v>
      </c>
      <c r="H35410" t="s">
        <v>684</v>
      </c>
      <c r="I35410" t="s">
        <v>684</v>
      </c>
      <c r="J35410" s="1">
        <v>40090</v>
      </c>
      <c r="K35410" t="b">
        <f>IFERROR(VLOOKUP(F35410,english_mapping!A:B,2,FALSE),"NA")</f>
        <v>1</v>
      </c>
      <c r="L35410" t="str">
        <f t="shared" si="553"/>
        <v>Education</v>
      </c>
    </row>
    <row r="35411" spans="1:12" x14ac:dyDescent="0.25">
      <c r="A35411" t="s">
        <v>124468</v>
      </c>
      <c r="B35411" t="s">
        <v>124469</v>
      </c>
      <c r="C35411" t="s">
        <v>124470</v>
      </c>
      <c r="D35411" t="s">
        <v>316</v>
      </c>
      <c r="E35411" t="s">
        <v>14</v>
      </c>
      <c r="F35411" t="s">
        <v>661</v>
      </c>
      <c r="G35411">
        <v>9</v>
      </c>
      <c r="H35411" t="s">
        <v>2122</v>
      </c>
      <c r="I35411" t="s">
        <v>2122</v>
      </c>
      <c r="J35411" s="1">
        <v>41275</v>
      </c>
      <c r="K35411" t="b">
        <f>IFERROR(VLOOKUP(F35411,english_mapping!A:B,2,FALSE),"NA")</f>
        <v>0</v>
      </c>
      <c r="L35411" t="str">
        <f t="shared" si="553"/>
        <v>Internet</v>
      </c>
    </row>
    <row r="35412" spans="1:12" x14ac:dyDescent="0.25">
      <c r="A35412" t="s">
        <v>124471</v>
      </c>
      <c r="B35412" t="s">
        <v>124472</v>
      </c>
      <c r="C35412" t="s">
        <v>124473</v>
      </c>
      <c r="D35412" t="s">
        <v>1433</v>
      </c>
      <c r="E35412" t="s">
        <v>109</v>
      </c>
      <c r="F35412" t="s">
        <v>52</v>
      </c>
      <c r="G35412" t="s">
        <v>200</v>
      </c>
      <c r="H35412" t="s">
        <v>12255</v>
      </c>
      <c r="I35412" t="s">
        <v>12255</v>
      </c>
      <c r="J35412" s="1">
        <v>36526</v>
      </c>
      <c r="K35412" t="b">
        <f>IFERROR(VLOOKUP(F35412,english_mapping!A:B,2,FALSE),"NA")</f>
        <v>1</v>
      </c>
      <c r="L35412" t="str">
        <f t="shared" si="553"/>
        <v>Web Hosting</v>
      </c>
    </row>
    <row r="35413" spans="1:12" x14ac:dyDescent="0.25">
      <c r="A35413" t="s">
        <v>124474</v>
      </c>
      <c r="B35413" t="s">
        <v>124475</v>
      </c>
      <c r="C35413" t="s">
        <v>124476</v>
      </c>
      <c r="D35413" t="s">
        <v>17241</v>
      </c>
      <c r="E35413" t="s">
        <v>109</v>
      </c>
      <c r="F35413" t="s">
        <v>21</v>
      </c>
      <c r="G35413" t="s">
        <v>138</v>
      </c>
      <c r="H35413" t="s">
        <v>139</v>
      </c>
      <c r="I35413" t="s">
        <v>139</v>
      </c>
      <c r="J35413" s="1">
        <v>40915</v>
      </c>
      <c r="K35413" t="b">
        <f>IFERROR(VLOOKUP(F35413,english_mapping!A:B,2,FALSE),"NA")</f>
        <v>1</v>
      </c>
      <c r="L35413" t="str">
        <f t="shared" si="553"/>
        <v>Human Resources</v>
      </c>
    </row>
    <row r="35414" spans="1:12" x14ac:dyDescent="0.25">
      <c r="A35414" t="s">
        <v>124477</v>
      </c>
      <c r="B35414" t="s">
        <v>124478</v>
      </c>
      <c r="C35414" t="s">
        <v>124479</v>
      </c>
      <c r="D35414" t="s">
        <v>21668</v>
      </c>
      <c r="E35414" t="s">
        <v>14</v>
      </c>
      <c r="F35414" t="s">
        <v>161</v>
      </c>
      <c r="G35414" t="s">
        <v>9047</v>
      </c>
      <c r="H35414" t="s">
        <v>1257</v>
      </c>
      <c r="I35414" t="s">
        <v>124480</v>
      </c>
      <c r="K35414" t="b">
        <f>IFERROR(VLOOKUP(F35414,english_mapping!A:B,2,FALSE),"NA")</f>
        <v>0</v>
      </c>
      <c r="L35414" t="str">
        <f t="shared" si="553"/>
        <v>Communities</v>
      </c>
    </row>
    <row r="35415" spans="1:12" x14ac:dyDescent="0.25">
      <c r="A35415" t="s">
        <v>124481</v>
      </c>
      <c r="B35415" t="s">
        <v>124482</v>
      </c>
      <c r="C35415" t="s">
        <v>124483</v>
      </c>
      <c r="D35415" t="s">
        <v>2541</v>
      </c>
      <c r="E35415" t="s">
        <v>14</v>
      </c>
      <c r="F35415" t="s">
        <v>21</v>
      </c>
      <c r="G35415" t="s">
        <v>117</v>
      </c>
      <c r="H35415" t="s">
        <v>118</v>
      </c>
      <c r="I35415" t="s">
        <v>2648</v>
      </c>
      <c r="J35415" s="1">
        <v>25934</v>
      </c>
      <c r="K35415" t="b">
        <f>IFERROR(VLOOKUP(F35415,english_mapping!A:B,2,FALSE),"NA")</f>
        <v>1</v>
      </c>
      <c r="L35415" t="str">
        <f t="shared" si="553"/>
        <v>Advertising</v>
      </c>
    </row>
    <row r="35416" spans="1:12" x14ac:dyDescent="0.25">
      <c r="A35416" t="s">
        <v>124484</v>
      </c>
      <c r="B35416" t="s">
        <v>124485</v>
      </c>
      <c r="C35416" t="s">
        <v>124486</v>
      </c>
      <c r="D35416" t="s">
        <v>124487</v>
      </c>
      <c r="E35416" t="s">
        <v>205</v>
      </c>
      <c r="F35416" t="s">
        <v>462</v>
      </c>
      <c r="G35416">
        <v>53</v>
      </c>
      <c r="H35416" t="s">
        <v>14089</v>
      </c>
      <c r="I35416" t="s">
        <v>14089</v>
      </c>
      <c r="J35416" s="1">
        <v>41275</v>
      </c>
      <c r="K35416" t="b">
        <f>IFERROR(VLOOKUP(F35416,english_mapping!A:B,2,FALSE),"NA")</f>
        <v>0</v>
      </c>
      <c r="L35416" t="str">
        <f t="shared" si="553"/>
        <v>Advertising</v>
      </c>
    </row>
    <row r="35417" spans="1:12" x14ac:dyDescent="0.25">
      <c r="A35417" t="s">
        <v>124488</v>
      </c>
      <c r="B35417" t="s">
        <v>124489</v>
      </c>
      <c r="C35417" t="s">
        <v>124490</v>
      </c>
      <c r="D35417" t="s">
        <v>38</v>
      </c>
      <c r="E35417" t="s">
        <v>14</v>
      </c>
      <c r="F35417" t="s">
        <v>21</v>
      </c>
      <c r="G35417" t="s">
        <v>655</v>
      </c>
      <c r="H35417" t="s">
        <v>656</v>
      </c>
      <c r="I35417" t="s">
        <v>656</v>
      </c>
      <c r="J35417" s="1">
        <v>40179</v>
      </c>
      <c r="K35417" t="b">
        <f>IFERROR(VLOOKUP(F35417,english_mapping!A:B,2,FALSE),"NA")</f>
        <v>1</v>
      </c>
      <c r="L35417" t="str">
        <f t="shared" si="553"/>
        <v>Software</v>
      </c>
    </row>
    <row r="35418" spans="1:12" x14ac:dyDescent="0.25">
      <c r="A35418" t="s">
        <v>124491</v>
      </c>
      <c r="B35418" t="s">
        <v>124492</v>
      </c>
      <c r="C35418" t="s">
        <v>124493</v>
      </c>
      <c r="D35418" t="s">
        <v>780</v>
      </c>
      <c r="E35418" t="s">
        <v>14</v>
      </c>
      <c r="F35418" t="s">
        <v>220</v>
      </c>
      <c r="G35418">
        <v>7</v>
      </c>
      <c r="H35418" t="s">
        <v>292</v>
      </c>
      <c r="I35418" t="s">
        <v>292</v>
      </c>
      <c r="K35418" t="b">
        <f>IFERROR(VLOOKUP(F35418,english_mapping!A:B,2,FALSE),"NA")</f>
        <v>1</v>
      </c>
      <c r="L35418" t="str">
        <f t="shared" si="553"/>
        <v>Clean Technology</v>
      </c>
    </row>
    <row r="35419" spans="1:12" x14ac:dyDescent="0.25">
      <c r="A35419" t="s">
        <v>124494</v>
      </c>
      <c r="B35419" t="s">
        <v>124495</v>
      </c>
      <c r="E35419" t="s">
        <v>14</v>
      </c>
      <c r="K35419" t="str">
        <f>IFERROR(VLOOKUP(F35419,english_mapping!A:B,2,FALSE),"NA")</f>
        <v>NA</v>
      </c>
      <c r="L35419">
        <f t="shared" si="553"/>
        <v>0</v>
      </c>
    </row>
    <row r="35420" spans="1:12" x14ac:dyDescent="0.25">
      <c r="A35420" t="s">
        <v>124496</v>
      </c>
      <c r="B35420" t="s">
        <v>124497</v>
      </c>
      <c r="C35420" t="s">
        <v>124498</v>
      </c>
      <c r="D35420" t="s">
        <v>124499</v>
      </c>
      <c r="E35420" t="s">
        <v>14</v>
      </c>
      <c r="J35420" t="s">
        <v>124500</v>
      </c>
      <c r="K35420" t="str">
        <f>IFERROR(VLOOKUP(F35420,english_mapping!A:B,2,FALSE),"NA")</f>
        <v>NA</v>
      </c>
      <c r="L35420" t="str">
        <f t="shared" si="553"/>
        <v>Business Services</v>
      </c>
    </row>
    <row r="35421" spans="1:12" x14ac:dyDescent="0.25">
      <c r="A35421" t="s">
        <v>124501</v>
      </c>
      <c r="B35421" t="s">
        <v>124502</v>
      </c>
      <c r="C35421" t="s">
        <v>124503</v>
      </c>
      <c r="D35421" t="s">
        <v>32910</v>
      </c>
      <c r="E35421" t="s">
        <v>205</v>
      </c>
      <c r="F35421" t="s">
        <v>21</v>
      </c>
      <c r="G35421" t="s">
        <v>285</v>
      </c>
      <c r="H35421" t="s">
        <v>889</v>
      </c>
      <c r="I35421" t="s">
        <v>889</v>
      </c>
      <c r="K35421" t="b">
        <f>IFERROR(VLOOKUP(F35421,english_mapping!A:B,2,FALSE),"NA")</f>
        <v>1</v>
      </c>
      <c r="L35421" t="str">
        <f t="shared" si="553"/>
        <v>Employment</v>
      </c>
    </row>
    <row r="35422" spans="1:12" x14ac:dyDescent="0.25">
      <c r="A35422" t="s">
        <v>124504</v>
      </c>
      <c r="B35422" t="s">
        <v>124505</v>
      </c>
      <c r="C35422" t="s">
        <v>124506</v>
      </c>
      <c r="D35422" t="s">
        <v>51</v>
      </c>
      <c r="E35422" t="s">
        <v>14</v>
      </c>
      <c r="K35422" t="str">
        <f>IFERROR(VLOOKUP(F35422,english_mapping!A:B,2,FALSE),"NA")</f>
        <v>NA</v>
      </c>
      <c r="L35422" t="str">
        <f t="shared" si="553"/>
        <v>Biotechnology</v>
      </c>
    </row>
    <row r="35423" spans="1:12" x14ac:dyDescent="0.25">
      <c r="A35423" t="s">
        <v>124507</v>
      </c>
      <c r="B35423" t="s">
        <v>124508</v>
      </c>
      <c r="C35423" t="s">
        <v>124509</v>
      </c>
      <c r="D35423" t="s">
        <v>124510</v>
      </c>
      <c r="E35423" t="s">
        <v>14</v>
      </c>
      <c r="F35423" t="s">
        <v>340</v>
      </c>
      <c r="G35423">
        <v>11</v>
      </c>
      <c r="H35423" t="s">
        <v>502</v>
      </c>
      <c r="I35423" t="s">
        <v>502</v>
      </c>
      <c r="K35423" t="b">
        <f>IFERROR(VLOOKUP(F35423,english_mapping!A:B,2,FALSE),"NA")</f>
        <v>0</v>
      </c>
      <c r="L35423" t="str">
        <f t="shared" si="553"/>
        <v>Electronics</v>
      </c>
    </row>
    <row r="35424" spans="1:12" x14ac:dyDescent="0.25">
      <c r="A35424" t="s">
        <v>124511</v>
      </c>
      <c r="B35424" t="s">
        <v>124512</v>
      </c>
      <c r="C35424" t="s">
        <v>124513</v>
      </c>
      <c r="D35424" t="s">
        <v>16956</v>
      </c>
      <c r="E35424" t="s">
        <v>14</v>
      </c>
      <c r="J35424" s="1">
        <v>41276</v>
      </c>
      <c r="K35424" t="str">
        <f>IFERROR(VLOOKUP(F35424,english_mapping!A:B,2,FALSE),"NA")</f>
        <v>NA</v>
      </c>
      <c r="L35424" t="str">
        <f t="shared" si="553"/>
        <v>Art</v>
      </c>
    </row>
    <row r="35425" spans="1:12" x14ac:dyDescent="0.25">
      <c r="A35425" t="s">
        <v>124514</v>
      </c>
      <c r="B35425" t="s">
        <v>124515</v>
      </c>
      <c r="C35425" t="s">
        <v>124516</v>
      </c>
      <c r="D35425" t="s">
        <v>356</v>
      </c>
      <c r="E35425" t="s">
        <v>14</v>
      </c>
      <c r="F35425" t="s">
        <v>21</v>
      </c>
      <c r="G35425" t="s">
        <v>1105</v>
      </c>
      <c r="H35425" t="s">
        <v>6289</v>
      </c>
      <c r="I35425" t="s">
        <v>124517</v>
      </c>
      <c r="K35425" t="b">
        <f>IFERROR(VLOOKUP(F35425,english_mapping!A:B,2,FALSE),"NA")</f>
        <v>1</v>
      </c>
      <c r="L35425" t="str">
        <f t="shared" si="553"/>
        <v>Manufacturing</v>
      </c>
    </row>
    <row r="35426" spans="1:12" x14ac:dyDescent="0.25">
      <c r="A35426" t="s">
        <v>124518</v>
      </c>
      <c r="B35426" t="s">
        <v>124519</v>
      </c>
      <c r="C35426" t="s">
        <v>124520</v>
      </c>
      <c r="D35426" t="s">
        <v>3450</v>
      </c>
      <c r="E35426" t="s">
        <v>701</v>
      </c>
      <c r="F35426" t="s">
        <v>21</v>
      </c>
      <c r="G35426" t="s">
        <v>154</v>
      </c>
      <c r="H35426" t="s">
        <v>242</v>
      </c>
      <c r="I35426" t="s">
        <v>326</v>
      </c>
      <c r="J35426" s="1">
        <v>36526</v>
      </c>
      <c r="K35426" t="b">
        <f>IFERROR(VLOOKUP(F35426,english_mapping!A:B,2,FALSE),"NA")</f>
        <v>1</v>
      </c>
      <c r="L35426" t="str">
        <f t="shared" si="553"/>
        <v>Biotechnology</v>
      </c>
    </row>
    <row r="35427" spans="1:12" x14ac:dyDescent="0.25">
      <c r="A35427" t="s">
        <v>124521</v>
      </c>
      <c r="B35427" t="s">
        <v>124522</v>
      </c>
      <c r="C35427" t="s">
        <v>124523</v>
      </c>
      <c r="D35427" t="s">
        <v>124524</v>
      </c>
      <c r="E35427" t="s">
        <v>14</v>
      </c>
      <c r="F35427" t="s">
        <v>21</v>
      </c>
      <c r="G35427" t="s">
        <v>59</v>
      </c>
      <c r="H35427" t="s">
        <v>60</v>
      </c>
      <c r="I35427" t="s">
        <v>66</v>
      </c>
      <c r="J35427" s="1">
        <v>40910</v>
      </c>
      <c r="K35427" t="b">
        <f>IFERROR(VLOOKUP(F35427,english_mapping!A:B,2,FALSE),"NA")</f>
        <v>1</v>
      </c>
      <c r="L35427" t="str">
        <f t="shared" si="553"/>
        <v>Android</v>
      </c>
    </row>
    <row r="35428" spans="1:12" x14ac:dyDescent="0.25">
      <c r="A35428" t="s">
        <v>124525</v>
      </c>
      <c r="B35428" t="s">
        <v>124526</v>
      </c>
      <c r="C35428" t="s">
        <v>124527</v>
      </c>
      <c r="D35428" t="s">
        <v>51</v>
      </c>
      <c r="E35428" t="s">
        <v>14</v>
      </c>
      <c r="F35428" t="s">
        <v>21</v>
      </c>
      <c r="G35428" t="s">
        <v>154</v>
      </c>
      <c r="H35428" t="s">
        <v>242</v>
      </c>
      <c r="I35428" t="s">
        <v>326</v>
      </c>
      <c r="J35428" s="1">
        <v>38353</v>
      </c>
      <c r="K35428" t="b">
        <f>IFERROR(VLOOKUP(F35428,english_mapping!A:B,2,FALSE),"NA")</f>
        <v>1</v>
      </c>
      <c r="L35428" t="str">
        <f t="shared" si="553"/>
        <v>Biotechnology</v>
      </c>
    </row>
    <row r="35429" spans="1:12" x14ac:dyDescent="0.25">
      <c r="A35429" t="s">
        <v>124528</v>
      </c>
      <c r="B35429" t="s">
        <v>124529</v>
      </c>
      <c r="C35429" t="s">
        <v>124530</v>
      </c>
      <c r="D35429" t="s">
        <v>44829</v>
      </c>
      <c r="E35429" t="s">
        <v>14</v>
      </c>
      <c r="K35429" t="str">
        <f>IFERROR(VLOOKUP(F35429,english_mapping!A:B,2,FALSE),"NA")</f>
        <v>NA</v>
      </c>
      <c r="L35429" t="str">
        <f t="shared" si="553"/>
        <v>Educational Games</v>
      </c>
    </row>
    <row r="35430" spans="1:12" x14ac:dyDescent="0.25">
      <c r="A35430" t="s">
        <v>124531</v>
      </c>
      <c r="B35430" t="s">
        <v>124532</v>
      </c>
      <c r="C35430" t="s">
        <v>124533</v>
      </c>
      <c r="D35430" t="s">
        <v>71777</v>
      </c>
      <c r="E35430" t="s">
        <v>205</v>
      </c>
      <c r="J35430" s="1">
        <v>40916</v>
      </c>
      <c r="K35430" t="str">
        <f>IFERROR(VLOOKUP(F35430,english_mapping!A:B,2,FALSE),"NA")</f>
        <v>NA</v>
      </c>
      <c r="L35430" t="str">
        <f t="shared" si="553"/>
        <v>Advertising</v>
      </c>
    </row>
    <row r="35431" spans="1:12" x14ac:dyDescent="0.25">
      <c r="A35431" t="s">
        <v>124534</v>
      </c>
      <c r="B35431" t="s">
        <v>124535</v>
      </c>
      <c r="C35431" t="s">
        <v>124536</v>
      </c>
      <c r="D35431" t="s">
        <v>30334</v>
      </c>
      <c r="E35431" t="s">
        <v>14</v>
      </c>
      <c r="F35431" t="s">
        <v>21</v>
      </c>
      <c r="G35431" t="s">
        <v>822</v>
      </c>
      <c r="H35431" t="s">
        <v>823</v>
      </c>
      <c r="I35431" t="s">
        <v>823</v>
      </c>
      <c r="J35431" s="1">
        <v>38718</v>
      </c>
      <c r="K35431" t="b">
        <f>IFERROR(VLOOKUP(F35431,english_mapping!A:B,2,FALSE),"NA")</f>
        <v>1</v>
      </c>
      <c r="L35431" t="str">
        <f t="shared" si="553"/>
        <v>Collaboration</v>
      </c>
    </row>
    <row r="35432" spans="1:12" x14ac:dyDescent="0.25">
      <c r="A35432" t="s">
        <v>124537</v>
      </c>
      <c r="B35432" t="s">
        <v>124538</v>
      </c>
      <c r="C35432" t="s">
        <v>124539</v>
      </c>
      <c r="D35432" t="s">
        <v>124540</v>
      </c>
      <c r="E35432" t="s">
        <v>14</v>
      </c>
      <c r="F35432" t="s">
        <v>15</v>
      </c>
      <c r="G35432">
        <v>16</v>
      </c>
      <c r="H35432" t="s">
        <v>16</v>
      </c>
      <c r="I35432" t="s">
        <v>16</v>
      </c>
      <c r="K35432" t="b">
        <f>IFERROR(VLOOKUP(F35432,english_mapping!A:B,2,FALSE),"NA")</f>
        <v>1</v>
      </c>
      <c r="L35432" t="str">
        <f t="shared" si="553"/>
        <v>Automotive</v>
      </c>
    </row>
    <row r="35433" spans="1:12" x14ac:dyDescent="0.25">
      <c r="A35433" t="s">
        <v>124541</v>
      </c>
      <c r="B35433" t="s">
        <v>124542</v>
      </c>
      <c r="C35433" t="s">
        <v>124543</v>
      </c>
      <c r="D35433" t="s">
        <v>124544</v>
      </c>
      <c r="E35433" t="s">
        <v>109</v>
      </c>
      <c r="F35433" t="s">
        <v>21</v>
      </c>
      <c r="G35433" t="s">
        <v>59</v>
      </c>
      <c r="H35433" t="s">
        <v>60</v>
      </c>
      <c r="I35433" t="s">
        <v>1128</v>
      </c>
      <c r="J35433" s="1">
        <v>37257</v>
      </c>
      <c r="K35433" t="b">
        <f>IFERROR(VLOOKUP(F35433,english_mapping!A:B,2,FALSE),"NA")</f>
        <v>1</v>
      </c>
      <c r="L35433" t="str">
        <f t="shared" si="553"/>
        <v>Communications Hardware</v>
      </c>
    </row>
    <row r="35434" spans="1:12" x14ac:dyDescent="0.25">
      <c r="A35434" t="s">
        <v>124545</v>
      </c>
      <c r="B35434" t="s">
        <v>124546</v>
      </c>
      <c r="C35434" t="s">
        <v>124547</v>
      </c>
      <c r="D35434" t="s">
        <v>51</v>
      </c>
      <c r="E35434" t="s">
        <v>14</v>
      </c>
      <c r="F35434" t="s">
        <v>346</v>
      </c>
      <c r="G35434">
        <v>9</v>
      </c>
      <c r="H35434" t="s">
        <v>2476</v>
      </c>
      <c r="I35434" t="s">
        <v>2476</v>
      </c>
      <c r="J35434" s="1">
        <v>37622</v>
      </c>
      <c r="K35434" t="b">
        <f>IFERROR(VLOOKUP(F35434,english_mapping!A:B,2,FALSE),"NA")</f>
        <v>0</v>
      </c>
      <c r="L35434" t="str">
        <f t="shared" si="553"/>
        <v>Biotechnology</v>
      </c>
    </row>
    <row r="35435" spans="1:12" x14ac:dyDescent="0.25">
      <c r="A35435" t="s">
        <v>124548</v>
      </c>
      <c r="B35435" t="s">
        <v>124549</v>
      </c>
      <c r="C35435" t="s">
        <v>124550</v>
      </c>
      <c r="D35435" t="s">
        <v>1416</v>
      </c>
      <c r="E35435" t="s">
        <v>14</v>
      </c>
      <c r="F35435" t="s">
        <v>274</v>
      </c>
      <c r="G35435">
        <v>17</v>
      </c>
      <c r="H35435" t="s">
        <v>15129</v>
      </c>
      <c r="I35435" t="s">
        <v>15129</v>
      </c>
      <c r="J35435" s="1">
        <v>40179</v>
      </c>
      <c r="K35435" t="b">
        <f>IFERROR(VLOOKUP(F35435,english_mapping!A:B,2,FALSE),"NA")</f>
        <v>0</v>
      </c>
      <c r="L35435" t="str">
        <f t="shared" si="553"/>
        <v>Semiconductors</v>
      </c>
    </row>
    <row r="35436" spans="1:12" x14ac:dyDescent="0.25">
      <c r="A35436" t="s">
        <v>124551</v>
      </c>
      <c r="B35436" t="s">
        <v>124552</v>
      </c>
      <c r="C35436" t="s">
        <v>124553</v>
      </c>
      <c r="D35436" t="s">
        <v>51</v>
      </c>
      <c r="E35436" t="s">
        <v>205</v>
      </c>
      <c r="F35436" t="s">
        <v>52</v>
      </c>
      <c r="G35436" t="s">
        <v>200</v>
      </c>
      <c r="H35436" t="s">
        <v>201</v>
      </c>
      <c r="I35436" t="s">
        <v>201</v>
      </c>
      <c r="J35436" s="1">
        <v>40909</v>
      </c>
      <c r="K35436" t="b">
        <f>IFERROR(VLOOKUP(F35436,english_mapping!A:B,2,FALSE),"NA")</f>
        <v>1</v>
      </c>
      <c r="L35436" t="str">
        <f t="shared" si="553"/>
        <v>Biotechnology</v>
      </c>
    </row>
    <row r="35437" spans="1:12" x14ac:dyDescent="0.25">
      <c r="A35437" t="s">
        <v>124554</v>
      </c>
      <c r="B35437" t="s">
        <v>124555</v>
      </c>
      <c r="C35437" t="s">
        <v>124556</v>
      </c>
      <c r="D35437" t="s">
        <v>780</v>
      </c>
      <c r="E35437" t="s">
        <v>14</v>
      </c>
      <c r="F35437" t="s">
        <v>2175</v>
      </c>
      <c r="G35437">
        <v>15</v>
      </c>
      <c r="H35437" t="s">
        <v>9033</v>
      </c>
      <c r="I35437" t="s">
        <v>124557</v>
      </c>
      <c r="J35437" s="1">
        <v>39448</v>
      </c>
      <c r="K35437" t="b">
        <f>IFERROR(VLOOKUP(F35437,english_mapping!A:B,2,FALSE),"NA")</f>
        <v>0</v>
      </c>
      <c r="L35437" t="str">
        <f t="shared" si="553"/>
        <v>Clean Technology</v>
      </c>
    </row>
    <row r="35438" spans="1:12" x14ac:dyDescent="0.25">
      <c r="A35438" t="s">
        <v>124558</v>
      </c>
      <c r="B35438" t="s">
        <v>124559</v>
      </c>
      <c r="D35438" t="s">
        <v>51</v>
      </c>
      <c r="E35438" t="s">
        <v>14</v>
      </c>
      <c r="F35438" t="s">
        <v>21</v>
      </c>
      <c r="G35438" t="s">
        <v>77</v>
      </c>
      <c r="H35438" t="s">
        <v>1804</v>
      </c>
      <c r="I35438" t="s">
        <v>4126</v>
      </c>
      <c r="J35438" s="1">
        <v>41275</v>
      </c>
      <c r="K35438" t="b">
        <f>IFERROR(VLOOKUP(F35438,english_mapping!A:B,2,FALSE),"NA")</f>
        <v>1</v>
      </c>
      <c r="L35438" t="str">
        <f t="shared" si="553"/>
        <v>Biotechnology</v>
      </c>
    </row>
    <row r="35439" spans="1:12" x14ac:dyDescent="0.25">
      <c r="A35439" t="s">
        <v>124560</v>
      </c>
      <c r="B35439" t="s">
        <v>124561</v>
      </c>
      <c r="C35439" t="s">
        <v>124562</v>
      </c>
      <c r="D35439" t="s">
        <v>124563</v>
      </c>
      <c r="E35439" t="s">
        <v>14</v>
      </c>
      <c r="F35439" t="s">
        <v>21</v>
      </c>
      <c r="G35439" t="s">
        <v>1383</v>
      </c>
      <c r="H35439" t="s">
        <v>1384</v>
      </c>
      <c r="I35439" t="s">
        <v>1384</v>
      </c>
      <c r="J35439" s="1">
        <v>29952</v>
      </c>
      <c r="K35439" t="b">
        <f>IFERROR(VLOOKUP(F35439,english_mapping!A:B,2,FALSE),"NA")</f>
        <v>1</v>
      </c>
      <c r="L35439" t="str">
        <f t="shared" si="553"/>
        <v>Aerospace</v>
      </c>
    </row>
    <row r="35440" spans="1:12" x14ac:dyDescent="0.25">
      <c r="A35440" t="s">
        <v>124564</v>
      </c>
      <c r="B35440" t="s">
        <v>124565</v>
      </c>
      <c r="D35440" t="s">
        <v>81180</v>
      </c>
      <c r="E35440" t="s">
        <v>14</v>
      </c>
      <c r="F35440" t="s">
        <v>21</v>
      </c>
      <c r="G35440" t="s">
        <v>434</v>
      </c>
      <c r="H35440" t="s">
        <v>535</v>
      </c>
      <c r="I35440" t="s">
        <v>15201</v>
      </c>
      <c r="J35440" s="1">
        <v>36161</v>
      </c>
      <c r="K35440" t="b">
        <f>IFERROR(VLOOKUP(F35440,english_mapping!A:B,2,FALSE),"NA")</f>
        <v>1</v>
      </c>
      <c r="L35440" t="str">
        <f t="shared" si="553"/>
        <v>Professional Services</v>
      </c>
    </row>
    <row r="35441" spans="1:12" x14ac:dyDescent="0.25">
      <c r="A35441" t="s">
        <v>124566</v>
      </c>
      <c r="B35441" t="s">
        <v>124567</v>
      </c>
      <c r="C35441" t="s">
        <v>124568</v>
      </c>
      <c r="E35441" t="s">
        <v>205</v>
      </c>
      <c r="K35441" t="str">
        <f>IFERROR(VLOOKUP(F35441,english_mapping!A:B,2,FALSE),"NA")</f>
        <v>NA</v>
      </c>
      <c r="L35441">
        <f t="shared" si="553"/>
        <v>0</v>
      </c>
    </row>
    <row r="35442" spans="1:12" x14ac:dyDescent="0.25">
      <c r="A35442" t="s">
        <v>124569</v>
      </c>
      <c r="B35442" t="s">
        <v>124570</v>
      </c>
      <c r="C35442" t="s">
        <v>124571</v>
      </c>
      <c r="D35442" t="s">
        <v>38</v>
      </c>
      <c r="E35442" t="s">
        <v>14</v>
      </c>
      <c r="F35442" t="s">
        <v>340</v>
      </c>
      <c r="G35442">
        <v>11</v>
      </c>
      <c r="H35442" t="s">
        <v>502</v>
      </c>
      <c r="I35442" t="s">
        <v>502</v>
      </c>
      <c r="J35442" t="s">
        <v>23104</v>
      </c>
      <c r="K35442" t="b">
        <f>IFERROR(VLOOKUP(F35442,english_mapping!A:B,2,FALSE),"NA")</f>
        <v>0</v>
      </c>
      <c r="L35442" t="str">
        <f t="shared" si="553"/>
        <v>Software</v>
      </c>
    </row>
    <row r="35443" spans="1:12" x14ac:dyDescent="0.25">
      <c r="A35443" t="s">
        <v>124572</v>
      </c>
      <c r="B35443" t="s">
        <v>124573</v>
      </c>
      <c r="C35443" t="s">
        <v>124574</v>
      </c>
      <c r="D35443" t="s">
        <v>38</v>
      </c>
      <c r="E35443" t="s">
        <v>14</v>
      </c>
      <c r="F35443" t="s">
        <v>21</v>
      </c>
      <c r="G35443" t="s">
        <v>285</v>
      </c>
      <c r="H35443" t="s">
        <v>587</v>
      </c>
      <c r="I35443" t="s">
        <v>587</v>
      </c>
      <c r="J35443" s="1">
        <v>38353</v>
      </c>
      <c r="K35443" t="b">
        <f>IFERROR(VLOOKUP(F35443,english_mapping!A:B,2,FALSE),"NA")</f>
        <v>1</v>
      </c>
      <c r="L35443" t="str">
        <f t="shared" si="553"/>
        <v>Software</v>
      </c>
    </row>
    <row r="35444" spans="1:12" x14ac:dyDescent="0.25">
      <c r="A35444" t="s">
        <v>124575</v>
      </c>
      <c r="B35444" t="s">
        <v>124576</v>
      </c>
      <c r="C35444" t="s">
        <v>124577</v>
      </c>
      <c r="D35444" t="s">
        <v>62098</v>
      </c>
      <c r="E35444" t="s">
        <v>14</v>
      </c>
      <c r="F35444" t="s">
        <v>21</v>
      </c>
      <c r="G35444" t="s">
        <v>804</v>
      </c>
      <c r="H35444" t="s">
        <v>805</v>
      </c>
      <c r="I35444" t="s">
        <v>6019</v>
      </c>
      <c r="J35444" s="1">
        <v>38356</v>
      </c>
      <c r="K35444" t="b">
        <f>IFERROR(VLOOKUP(F35444,english_mapping!A:B,2,FALSE),"NA")</f>
        <v>1</v>
      </c>
      <c r="L35444" t="str">
        <f t="shared" si="553"/>
        <v>Internet of Things</v>
      </c>
    </row>
    <row r="35445" spans="1:12" x14ac:dyDescent="0.25">
      <c r="A35445" t="s">
        <v>124578</v>
      </c>
      <c r="B35445" t="s">
        <v>124579</v>
      </c>
      <c r="C35445" t="s">
        <v>124580</v>
      </c>
      <c r="D35445" t="s">
        <v>124581</v>
      </c>
      <c r="E35445" t="s">
        <v>14</v>
      </c>
      <c r="F35445" t="s">
        <v>3397</v>
      </c>
      <c r="G35445">
        <v>2</v>
      </c>
      <c r="H35445" t="s">
        <v>6349</v>
      </c>
      <c r="I35445" t="s">
        <v>124582</v>
      </c>
      <c r="J35445" s="1">
        <v>41275</v>
      </c>
      <c r="K35445" t="b">
        <f>IFERROR(VLOOKUP(F35445,english_mapping!A:B,2,FALSE),"NA")</f>
        <v>0</v>
      </c>
      <c r="L35445" t="str">
        <f t="shared" si="553"/>
        <v>Apps</v>
      </c>
    </row>
    <row r="35446" spans="1:12" x14ac:dyDescent="0.25">
      <c r="A35446" t="s">
        <v>124583</v>
      </c>
      <c r="B35446" t="s">
        <v>124584</v>
      </c>
      <c r="C35446" t="s">
        <v>124585</v>
      </c>
      <c r="D35446" t="s">
        <v>124586</v>
      </c>
      <c r="E35446" t="s">
        <v>14</v>
      </c>
      <c r="F35446" t="s">
        <v>21</v>
      </c>
      <c r="G35446" t="s">
        <v>138</v>
      </c>
      <c r="H35446" t="s">
        <v>139</v>
      </c>
      <c r="I35446" t="s">
        <v>474</v>
      </c>
      <c r="J35446" s="1">
        <v>40909</v>
      </c>
      <c r="K35446" t="b">
        <f>IFERROR(VLOOKUP(F35446,english_mapping!A:B,2,FALSE),"NA")</f>
        <v>1</v>
      </c>
      <c r="L35446" t="str">
        <f t="shared" si="553"/>
        <v>Social Media</v>
      </c>
    </row>
    <row r="35447" spans="1:12" x14ac:dyDescent="0.25">
      <c r="A35447" t="s">
        <v>124587</v>
      </c>
      <c r="B35447" t="s">
        <v>124588</v>
      </c>
      <c r="C35447" t="s">
        <v>124589</v>
      </c>
      <c r="D35447" t="s">
        <v>65</v>
      </c>
      <c r="E35447" t="s">
        <v>14</v>
      </c>
      <c r="F35447" t="s">
        <v>21</v>
      </c>
      <c r="G35447" t="s">
        <v>285</v>
      </c>
      <c r="H35447" t="s">
        <v>587</v>
      </c>
      <c r="I35447" t="s">
        <v>587</v>
      </c>
      <c r="J35447" s="1">
        <v>40909</v>
      </c>
      <c r="K35447" t="b">
        <f>IFERROR(VLOOKUP(F35447,english_mapping!A:B,2,FALSE),"NA")</f>
        <v>1</v>
      </c>
      <c r="L35447" t="str">
        <f t="shared" si="553"/>
        <v>Mobile</v>
      </c>
    </row>
    <row r="35448" spans="1:12" x14ac:dyDescent="0.25">
      <c r="A35448" t="s">
        <v>124590</v>
      </c>
      <c r="B35448" t="s">
        <v>124591</v>
      </c>
      <c r="C35448" t="s">
        <v>124592</v>
      </c>
      <c r="D35448" t="s">
        <v>2250</v>
      </c>
      <c r="E35448" t="s">
        <v>14</v>
      </c>
      <c r="F35448" t="s">
        <v>2175</v>
      </c>
      <c r="G35448">
        <v>13</v>
      </c>
      <c r="H35448" t="s">
        <v>2176</v>
      </c>
      <c r="I35448" t="s">
        <v>2177</v>
      </c>
      <c r="J35448" s="1">
        <v>41640</v>
      </c>
      <c r="K35448" t="b">
        <f>IFERROR(VLOOKUP(F35448,english_mapping!A:B,2,FALSE),"NA")</f>
        <v>0</v>
      </c>
      <c r="L35448" t="str">
        <f t="shared" si="553"/>
        <v>Apps</v>
      </c>
    </row>
    <row r="35449" spans="1:12" x14ac:dyDescent="0.25">
      <c r="A35449" t="s">
        <v>124593</v>
      </c>
      <c r="B35449" t="s">
        <v>124594</v>
      </c>
      <c r="C35449" t="s">
        <v>124595</v>
      </c>
      <c r="D35449" t="s">
        <v>38</v>
      </c>
      <c r="E35449" t="s">
        <v>14</v>
      </c>
      <c r="F35449" t="s">
        <v>21</v>
      </c>
      <c r="G35449" t="s">
        <v>101</v>
      </c>
      <c r="H35449" t="s">
        <v>102</v>
      </c>
      <c r="I35449" t="s">
        <v>103</v>
      </c>
      <c r="J35449" s="1">
        <v>41640</v>
      </c>
      <c r="K35449" t="b">
        <f>IFERROR(VLOOKUP(F35449,english_mapping!A:B,2,FALSE),"NA")</f>
        <v>1</v>
      </c>
      <c r="L35449" t="str">
        <f t="shared" si="553"/>
        <v>Software</v>
      </c>
    </row>
    <row r="35450" spans="1:12" x14ac:dyDescent="0.25">
      <c r="A35450" t="s">
        <v>124596</v>
      </c>
      <c r="B35450" t="s">
        <v>124597</v>
      </c>
      <c r="C35450" t="s">
        <v>124598</v>
      </c>
      <c r="D35450" t="s">
        <v>20827</v>
      </c>
      <c r="E35450" t="s">
        <v>14</v>
      </c>
      <c r="F35450" t="s">
        <v>21</v>
      </c>
      <c r="G35450" t="s">
        <v>59</v>
      </c>
      <c r="H35450" t="s">
        <v>60</v>
      </c>
      <c r="I35450" t="s">
        <v>66</v>
      </c>
      <c r="J35450" s="1">
        <v>41646</v>
      </c>
      <c r="K35450" t="b">
        <f>IFERROR(VLOOKUP(F35450,english_mapping!A:B,2,FALSE),"NA")</f>
        <v>1</v>
      </c>
      <c r="L35450" t="str">
        <f t="shared" si="553"/>
        <v>Leisure</v>
      </c>
    </row>
    <row r="35451" spans="1:12" x14ac:dyDescent="0.25">
      <c r="A35451" t="s">
        <v>124599</v>
      </c>
      <c r="B35451" t="s">
        <v>124600</v>
      </c>
      <c r="C35451" t="s">
        <v>124601</v>
      </c>
      <c r="D35451" t="s">
        <v>5587</v>
      </c>
      <c r="E35451" t="s">
        <v>14</v>
      </c>
      <c r="F35451" t="s">
        <v>1313</v>
      </c>
      <c r="G35451">
        <v>61</v>
      </c>
      <c r="H35451" t="s">
        <v>1314</v>
      </c>
      <c r="I35451" t="s">
        <v>1314</v>
      </c>
      <c r="J35451" s="1">
        <v>40279</v>
      </c>
      <c r="K35451" t="b">
        <f>IFERROR(VLOOKUP(F35451,english_mapping!A:B,2,FALSE),"NA")</f>
        <v>0</v>
      </c>
      <c r="L35451" t="str">
        <f t="shared" si="553"/>
        <v>Health Care</v>
      </c>
    </row>
    <row r="35452" spans="1:12" x14ac:dyDescent="0.25">
      <c r="A35452" t="s">
        <v>124602</v>
      </c>
      <c r="B35452" t="s">
        <v>124603</v>
      </c>
      <c r="C35452" t="s">
        <v>124604</v>
      </c>
      <c r="D35452" t="s">
        <v>124605</v>
      </c>
      <c r="E35452" t="s">
        <v>14</v>
      </c>
      <c r="F35452" t="s">
        <v>484</v>
      </c>
      <c r="H35452" t="s">
        <v>485</v>
      </c>
      <c r="I35452" t="s">
        <v>485</v>
      </c>
      <c r="J35452" s="1">
        <v>41585</v>
      </c>
      <c r="K35452" t="b">
        <f>IFERROR(VLOOKUP(F35452,english_mapping!A:B,2,FALSE),"NA")</f>
        <v>1</v>
      </c>
      <c r="L35452" t="str">
        <f t="shared" si="553"/>
        <v>Brokers</v>
      </c>
    </row>
    <row r="35453" spans="1:12" x14ac:dyDescent="0.25">
      <c r="A35453" t="s">
        <v>124606</v>
      </c>
      <c r="B35453" t="s">
        <v>124607</v>
      </c>
      <c r="C35453" t="s">
        <v>124608</v>
      </c>
      <c r="D35453" t="s">
        <v>124609</v>
      </c>
      <c r="E35453" t="s">
        <v>14</v>
      </c>
      <c r="F35453" t="s">
        <v>484</v>
      </c>
      <c r="H35453" t="s">
        <v>485</v>
      </c>
      <c r="I35453" t="s">
        <v>485</v>
      </c>
      <c r="J35453" s="1">
        <v>40544</v>
      </c>
      <c r="K35453" t="b">
        <f>IFERROR(VLOOKUP(F35453,english_mapping!A:B,2,FALSE),"NA")</f>
        <v>1</v>
      </c>
      <c r="L35453" t="str">
        <f t="shared" si="553"/>
        <v>iPad</v>
      </c>
    </row>
    <row r="35454" spans="1:12" x14ac:dyDescent="0.25">
      <c r="A35454" t="s">
        <v>124610</v>
      </c>
      <c r="B35454" t="s">
        <v>124611</v>
      </c>
      <c r="C35454" t="s">
        <v>124612</v>
      </c>
      <c r="D35454" t="s">
        <v>70</v>
      </c>
      <c r="E35454" t="s">
        <v>14</v>
      </c>
      <c r="F35454" t="s">
        <v>161</v>
      </c>
      <c r="G35454" t="s">
        <v>8829</v>
      </c>
      <c r="H35454" t="s">
        <v>1257</v>
      </c>
      <c r="I35454" t="s">
        <v>124613</v>
      </c>
      <c r="J35454" s="1">
        <v>39814</v>
      </c>
      <c r="K35454" t="b">
        <f>IFERROR(VLOOKUP(F35454,english_mapping!A:B,2,FALSE),"NA")</f>
        <v>0</v>
      </c>
      <c r="L35454" t="str">
        <f t="shared" si="553"/>
        <v>E-Commerce</v>
      </c>
    </row>
    <row r="35455" spans="1:12" x14ac:dyDescent="0.25">
      <c r="A35455" t="s">
        <v>124614</v>
      </c>
      <c r="B35455" t="s">
        <v>124615</v>
      </c>
      <c r="C35455" t="s">
        <v>124616</v>
      </c>
      <c r="D35455" t="s">
        <v>124617</v>
      </c>
      <c r="E35455" t="s">
        <v>109</v>
      </c>
      <c r="F35455" t="s">
        <v>124</v>
      </c>
      <c r="K35455" t="b">
        <f>IFERROR(VLOOKUP(F35455,english_mapping!A:B,2,FALSE),"NA")</f>
        <v>1</v>
      </c>
      <c r="L35455" t="str">
        <f t="shared" si="553"/>
        <v>Ediscovery</v>
      </c>
    </row>
    <row r="35456" spans="1:12" x14ac:dyDescent="0.25">
      <c r="A35456" t="s">
        <v>124618</v>
      </c>
      <c r="B35456" t="s">
        <v>124619</v>
      </c>
      <c r="C35456" t="s">
        <v>124620</v>
      </c>
      <c r="D35456" t="s">
        <v>2129</v>
      </c>
      <c r="E35456" t="s">
        <v>14</v>
      </c>
      <c r="F35456" t="s">
        <v>21</v>
      </c>
      <c r="G35456" t="s">
        <v>206</v>
      </c>
      <c r="H35456" t="s">
        <v>207</v>
      </c>
      <c r="I35456" t="s">
        <v>49764</v>
      </c>
      <c r="J35456" s="1">
        <v>39083</v>
      </c>
      <c r="K35456" t="b">
        <f>IFERROR(VLOOKUP(F35456,english_mapping!A:B,2,FALSE),"NA")</f>
        <v>1</v>
      </c>
      <c r="L35456" t="str">
        <f t="shared" si="553"/>
        <v>Nanotechnology</v>
      </c>
    </row>
    <row r="35457" spans="1:12" x14ac:dyDescent="0.25">
      <c r="A35457" t="s">
        <v>124621</v>
      </c>
      <c r="B35457" t="s">
        <v>124622</v>
      </c>
      <c r="C35457" t="s">
        <v>124623</v>
      </c>
      <c r="D35457" t="s">
        <v>38</v>
      </c>
      <c r="E35457" t="s">
        <v>205</v>
      </c>
      <c r="F35457" t="s">
        <v>21</v>
      </c>
      <c r="G35457" t="s">
        <v>59</v>
      </c>
      <c r="H35457" t="s">
        <v>90</v>
      </c>
      <c r="I35457" t="s">
        <v>90</v>
      </c>
      <c r="J35457" s="1">
        <v>37257</v>
      </c>
      <c r="K35457" t="b">
        <f>IFERROR(VLOOKUP(F35457,english_mapping!A:B,2,FALSE),"NA")</f>
        <v>1</v>
      </c>
      <c r="L35457" t="str">
        <f t="shared" si="553"/>
        <v>Software</v>
      </c>
    </row>
    <row r="35458" spans="1:12" x14ac:dyDescent="0.25">
      <c r="A35458" t="s">
        <v>124624</v>
      </c>
      <c r="B35458" t="s">
        <v>124625</v>
      </c>
      <c r="C35458" t="s">
        <v>124626</v>
      </c>
      <c r="D35458" t="s">
        <v>106527</v>
      </c>
      <c r="E35458" t="s">
        <v>14</v>
      </c>
      <c r="F35458" t="s">
        <v>21</v>
      </c>
      <c r="G35458" t="s">
        <v>1428</v>
      </c>
      <c r="H35458" t="s">
        <v>3950</v>
      </c>
      <c r="I35458" t="s">
        <v>3950</v>
      </c>
      <c r="J35458" t="s">
        <v>124627</v>
      </c>
      <c r="K35458" t="b">
        <f>IFERROR(VLOOKUP(F35458,english_mapping!A:B,2,FALSE),"NA")</f>
        <v>1</v>
      </c>
      <c r="L35458" t="str">
        <f t="shared" si="553"/>
        <v>Health Diagnostics</v>
      </c>
    </row>
    <row r="35459" spans="1:12" x14ac:dyDescent="0.25">
      <c r="A35459" t="s">
        <v>124628</v>
      </c>
      <c r="B35459" t="s">
        <v>124629</v>
      </c>
      <c r="C35459" t="s">
        <v>124630</v>
      </c>
      <c r="D35459" t="s">
        <v>124631</v>
      </c>
      <c r="E35459" t="s">
        <v>14</v>
      </c>
      <c r="F35459" t="s">
        <v>21</v>
      </c>
      <c r="G35459" t="s">
        <v>59</v>
      </c>
      <c r="H35459" t="s">
        <v>60</v>
      </c>
      <c r="I35459" t="s">
        <v>66</v>
      </c>
      <c r="J35459" s="1">
        <v>41277</v>
      </c>
      <c r="K35459" t="b">
        <f>IFERROR(VLOOKUP(F35459,english_mapping!A:B,2,FALSE),"NA")</f>
        <v>1</v>
      </c>
      <c r="L35459" t="str">
        <f t="shared" si="553"/>
        <v>Cloud Computing</v>
      </c>
    </row>
    <row r="35460" spans="1:12" x14ac:dyDescent="0.25">
      <c r="A35460" t="s">
        <v>124632</v>
      </c>
      <c r="B35460" t="s">
        <v>124633</v>
      </c>
      <c r="C35460" t="s">
        <v>124634</v>
      </c>
      <c r="D35460" t="s">
        <v>124635</v>
      </c>
      <c r="E35460" t="s">
        <v>14</v>
      </c>
      <c r="F35460" t="s">
        <v>21</v>
      </c>
      <c r="G35460" t="s">
        <v>59</v>
      </c>
      <c r="H35460" t="s">
        <v>60</v>
      </c>
      <c r="I35460" t="s">
        <v>66</v>
      </c>
      <c r="J35460" t="s">
        <v>41322</v>
      </c>
      <c r="K35460" t="b">
        <f>IFERROR(VLOOKUP(F35460,english_mapping!A:B,2,FALSE),"NA")</f>
        <v>1</v>
      </c>
      <c r="L35460" t="str">
        <f t="shared" ref="L35460:L35523" si="554">IFERROR(LEFT(D35460,(FIND("|",D35460))-1),D35460)</f>
        <v>Email</v>
      </c>
    </row>
    <row r="35461" spans="1:12" x14ac:dyDescent="0.25">
      <c r="A35461" t="s">
        <v>124636</v>
      </c>
      <c r="B35461" t="s">
        <v>124637</v>
      </c>
      <c r="C35461" t="s">
        <v>124638</v>
      </c>
      <c r="D35461" t="s">
        <v>124639</v>
      </c>
      <c r="E35461" t="s">
        <v>14</v>
      </c>
      <c r="F35461" t="s">
        <v>21</v>
      </c>
      <c r="G35461" t="s">
        <v>59</v>
      </c>
      <c r="H35461" t="s">
        <v>60</v>
      </c>
      <c r="I35461" t="s">
        <v>66</v>
      </c>
      <c r="J35461" s="1">
        <v>39448</v>
      </c>
      <c r="K35461" t="b">
        <f>IFERROR(VLOOKUP(F35461,english_mapping!A:B,2,FALSE),"NA")</f>
        <v>1</v>
      </c>
      <c r="L35461" t="str">
        <f t="shared" si="554"/>
        <v>Cloud Infrastructure</v>
      </c>
    </row>
    <row r="35462" spans="1:12" x14ac:dyDescent="0.25">
      <c r="A35462" t="s">
        <v>124640</v>
      </c>
      <c r="B35462" t="s">
        <v>124641</v>
      </c>
      <c r="C35462" t="s">
        <v>124642</v>
      </c>
      <c r="D35462" t="s">
        <v>124643</v>
      </c>
      <c r="E35462" t="s">
        <v>14</v>
      </c>
      <c r="F35462" t="s">
        <v>124</v>
      </c>
      <c r="G35462" t="s">
        <v>4504</v>
      </c>
      <c r="H35462" t="s">
        <v>126</v>
      </c>
      <c r="I35462" t="s">
        <v>55894</v>
      </c>
      <c r="J35462" s="1">
        <v>39454</v>
      </c>
      <c r="K35462" t="b">
        <f>IFERROR(VLOOKUP(F35462,english_mapping!A:B,2,FALSE),"NA")</f>
        <v>1</v>
      </c>
      <c r="L35462" t="str">
        <f t="shared" si="554"/>
        <v>Archiving</v>
      </c>
    </row>
    <row r="35463" spans="1:12" x14ac:dyDescent="0.25">
      <c r="A35463" t="s">
        <v>124644</v>
      </c>
      <c r="B35463" t="s">
        <v>124645</v>
      </c>
      <c r="C35463" t="s">
        <v>124646</v>
      </c>
      <c r="D35463" t="s">
        <v>952</v>
      </c>
      <c r="E35463" t="s">
        <v>109</v>
      </c>
      <c r="F35463" t="s">
        <v>21</v>
      </c>
      <c r="G35463" t="s">
        <v>59</v>
      </c>
      <c r="H35463" t="s">
        <v>60</v>
      </c>
      <c r="I35463" t="s">
        <v>269</v>
      </c>
      <c r="J35463" s="1">
        <v>37259</v>
      </c>
      <c r="K35463" t="b">
        <f>IFERROR(VLOOKUP(F35463,english_mapping!A:B,2,FALSE),"NA")</f>
        <v>1</v>
      </c>
      <c r="L35463" t="str">
        <f t="shared" si="554"/>
        <v>Messaging</v>
      </c>
    </row>
    <row r="35464" spans="1:12" x14ac:dyDescent="0.25">
      <c r="A35464" t="s">
        <v>124647</v>
      </c>
      <c r="B35464" t="s">
        <v>124648</v>
      </c>
      <c r="C35464" t="s">
        <v>124649</v>
      </c>
      <c r="D35464" t="s">
        <v>952</v>
      </c>
      <c r="E35464" t="s">
        <v>205</v>
      </c>
      <c r="F35464" t="s">
        <v>21</v>
      </c>
      <c r="G35464" t="s">
        <v>138</v>
      </c>
      <c r="H35464" t="s">
        <v>139</v>
      </c>
      <c r="I35464" t="s">
        <v>442</v>
      </c>
      <c r="J35464" s="1">
        <v>36892</v>
      </c>
      <c r="K35464" t="b">
        <f>IFERROR(VLOOKUP(F35464,english_mapping!A:B,2,FALSE),"NA")</f>
        <v>1</v>
      </c>
      <c r="L35464" t="str">
        <f t="shared" si="554"/>
        <v>Messaging</v>
      </c>
    </row>
    <row r="35465" spans="1:12" x14ac:dyDescent="0.25">
      <c r="A35465" t="s">
        <v>124650</v>
      </c>
      <c r="B35465" t="s">
        <v>124651</v>
      </c>
      <c r="C35465" t="s">
        <v>124652</v>
      </c>
      <c r="D35465" t="s">
        <v>124653</v>
      </c>
      <c r="E35465" t="s">
        <v>14</v>
      </c>
      <c r="F35465" t="s">
        <v>21</v>
      </c>
      <c r="G35465" t="s">
        <v>655</v>
      </c>
      <c r="H35465" t="s">
        <v>656</v>
      </c>
      <c r="I35465" t="s">
        <v>656</v>
      </c>
      <c r="J35465" s="1">
        <v>40488</v>
      </c>
      <c r="K35465" t="b">
        <f>IFERROR(VLOOKUP(F35465,english_mapping!A:B,2,FALSE),"NA")</f>
        <v>1</v>
      </c>
      <c r="L35465" t="str">
        <f t="shared" si="554"/>
        <v>Email</v>
      </c>
    </row>
    <row r="35466" spans="1:12" x14ac:dyDescent="0.25">
      <c r="A35466" t="s">
        <v>124654</v>
      </c>
      <c r="B35466" t="s">
        <v>124655</v>
      </c>
      <c r="C35466" t="s">
        <v>124656</v>
      </c>
      <c r="D35466" t="s">
        <v>74594</v>
      </c>
      <c r="E35466" t="s">
        <v>109</v>
      </c>
      <c r="F35466" t="s">
        <v>21</v>
      </c>
      <c r="G35466" t="s">
        <v>59</v>
      </c>
      <c r="H35466" t="s">
        <v>60</v>
      </c>
      <c r="I35466" t="s">
        <v>66</v>
      </c>
      <c r="J35466" s="1">
        <v>40909</v>
      </c>
      <c r="K35466" t="b">
        <f>IFERROR(VLOOKUP(F35466,english_mapping!A:B,2,FALSE),"NA")</f>
        <v>1</v>
      </c>
      <c r="L35466" t="str">
        <f t="shared" si="554"/>
        <v>Chat</v>
      </c>
    </row>
    <row r="35467" spans="1:12" x14ac:dyDescent="0.25">
      <c r="A35467" t="s">
        <v>124657</v>
      </c>
      <c r="B35467" t="s">
        <v>124658</v>
      </c>
      <c r="C35467" t="s">
        <v>124659</v>
      </c>
      <c r="D35467" t="s">
        <v>262</v>
      </c>
      <c r="E35467" t="s">
        <v>14</v>
      </c>
      <c r="F35467" t="s">
        <v>21</v>
      </c>
      <c r="G35467" t="s">
        <v>101</v>
      </c>
      <c r="H35467" t="s">
        <v>102</v>
      </c>
      <c r="I35467" t="s">
        <v>103</v>
      </c>
      <c r="J35467" s="1">
        <v>40179</v>
      </c>
      <c r="K35467" t="b">
        <f>IFERROR(VLOOKUP(F35467,english_mapping!A:B,2,FALSE),"NA")</f>
        <v>1</v>
      </c>
      <c r="L35467" t="str">
        <f t="shared" si="554"/>
        <v>Enterprise Software</v>
      </c>
    </row>
    <row r="35468" spans="1:12" x14ac:dyDescent="0.25">
      <c r="A35468" t="s">
        <v>124660</v>
      </c>
      <c r="B35468" t="s">
        <v>124661</v>
      </c>
      <c r="C35468" t="s">
        <v>124662</v>
      </c>
      <c r="D35468" t="s">
        <v>27836</v>
      </c>
      <c r="E35468" t="s">
        <v>14</v>
      </c>
      <c r="F35468" t="s">
        <v>124</v>
      </c>
      <c r="G35468" t="s">
        <v>3084</v>
      </c>
      <c r="H35468" t="s">
        <v>126</v>
      </c>
      <c r="I35468" t="s">
        <v>3085</v>
      </c>
      <c r="J35468" s="1">
        <v>41275</v>
      </c>
      <c r="K35468" t="b">
        <f>IFERROR(VLOOKUP(F35468,english_mapping!A:B,2,FALSE),"NA")</f>
        <v>1</v>
      </c>
      <c r="L35468" t="str">
        <f t="shared" si="554"/>
        <v>Location Based Services</v>
      </c>
    </row>
    <row r="35469" spans="1:12" x14ac:dyDescent="0.25">
      <c r="A35469" t="s">
        <v>124663</v>
      </c>
      <c r="B35469" t="s">
        <v>124664</v>
      </c>
      <c r="D35469" t="s">
        <v>952</v>
      </c>
      <c r="E35469" t="s">
        <v>109</v>
      </c>
      <c r="F35469" t="s">
        <v>21</v>
      </c>
      <c r="G35469" t="s">
        <v>285</v>
      </c>
      <c r="H35469" t="s">
        <v>1054</v>
      </c>
      <c r="I35469" t="s">
        <v>1054</v>
      </c>
      <c r="K35469" t="b">
        <f>IFERROR(VLOOKUP(F35469,english_mapping!A:B,2,FALSE),"NA")</f>
        <v>1</v>
      </c>
      <c r="L35469" t="str">
        <f t="shared" si="554"/>
        <v>Messaging</v>
      </c>
    </row>
    <row r="35470" spans="1:12" x14ac:dyDescent="0.25">
      <c r="A35470" t="s">
        <v>124665</v>
      </c>
      <c r="B35470" t="s">
        <v>124666</v>
      </c>
      <c r="C35470" t="s">
        <v>124667</v>
      </c>
      <c r="D35470" t="s">
        <v>124668</v>
      </c>
      <c r="E35470" t="s">
        <v>14</v>
      </c>
      <c r="F35470" t="s">
        <v>21</v>
      </c>
      <c r="G35470" t="s">
        <v>101</v>
      </c>
      <c r="H35470" t="s">
        <v>102</v>
      </c>
      <c r="I35470" t="s">
        <v>5448</v>
      </c>
      <c r="J35470" s="1">
        <v>40179</v>
      </c>
      <c r="K35470" t="b">
        <f>IFERROR(VLOOKUP(F35470,english_mapping!A:B,2,FALSE),"NA")</f>
        <v>1</v>
      </c>
      <c r="L35470" t="str">
        <f t="shared" si="554"/>
        <v>Blogging Platforms</v>
      </c>
    </row>
    <row r="35471" spans="1:12" x14ac:dyDescent="0.25">
      <c r="A35471" t="s">
        <v>124669</v>
      </c>
      <c r="B35471" t="s">
        <v>124670</v>
      </c>
      <c r="C35471" t="s">
        <v>124671</v>
      </c>
      <c r="D35471" t="s">
        <v>40149</v>
      </c>
      <c r="E35471" t="s">
        <v>14</v>
      </c>
      <c r="F35471" t="s">
        <v>21</v>
      </c>
      <c r="G35471" t="s">
        <v>59</v>
      </c>
      <c r="H35471" t="s">
        <v>60</v>
      </c>
      <c r="I35471" t="s">
        <v>66</v>
      </c>
      <c r="J35471" s="1">
        <v>42008</v>
      </c>
      <c r="K35471" t="b">
        <f>IFERROR(VLOOKUP(F35471,english_mapping!A:B,2,FALSE),"NA")</f>
        <v>1</v>
      </c>
      <c r="L35471" t="str">
        <f t="shared" si="554"/>
        <v>Communications Infrastructure</v>
      </c>
    </row>
    <row r="35472" spans="1:12" x14ac:dyDescent="0.25">
      <c r="A35472" t="s">
        <v>124672</v>
      </c>
      <c r="B35472" t="s">
        <v>124673</v>
      </c>
      <c r="D35472" t="s">
        <v>758</v>
      </c>
      <c r="E35472" t="s">
        <v>109</v>
      </c>
      <c r="F35472" t="s">
        <v>21</v>
      </c>
      <c r="G35472" t="s">
        <v>59</v>
      </c>
      <c r="H35472" t="s">
        <v>60</v>
      </c>
      <c r="I35472" t="s">
        <v>66</v>
      </c>
      <c r="K35472" t="b">
        <f>IFERROR(VLOOKUP(F35472,english_mapping!A:B,2,FALSE),"NA")</f>
        <v>1</v>
      </c>
      <c r="L35472" t="str">
        <f t="shared" si="554"/>
        <v>Computers</v>
      </c>
    </row>
    <row r="35473" spans="1:12" x14ac:dyDescent="0.25">
      <c r="A35473" t="s">
        <v>124674</v>
      </c>
      <c r="B35473" t="s">
        <v>124675</v>
      </c>
      <c r="C35473" t="s">
        <v>124676</v>
      </c>
      <c r="E35473" t="s">
        <v>205</v>
      </c>
      <c r="K35473" t="str">
        <f>IFERROR(VLOOKUP(F35473,english_mapping!A:B,2,FALSE),"NA")</f>
        <v>NA</v>
      </c>
      <c r="L35473">
        <f t="shared" si="554"/>
        <v>0</v>
      </c>
    </row>
    <row r="35474" spans="1:12" x14ac:dyDescent="0.25">
      <c r="A35474" t="s">
        <v>124677</v>
      </c>
      <c r="B35474" t="s">
        <v>124678</v>
      </c>
      <c r="C35474" t="s">
        <v>124679</v>
      </c>
      <c r="D35474" t="s">
        <v>356</v>
      </c>
      <c r="E35474" t="s">
        <v>14</v>
      </c>
      <c r="F35474" t="s">
        <v>124</v>
      </c>
      <c r="G35474" t="s">
        <v>17566</v>
      </c>
      <c r="H35474" t="s">
        <v>17567</v>
      </c>
      <c r="I35474" t="s">
        <v>17567</v>
      </c>
      <c r="K35474" t="b">
        <f>IFERROR(VLOOKUP(F35474,english_mapping!A:B,2,FALSE),"NA")</f>
        <v>1</v>
      </c>
      <c r="L35474" t="str">
        <f t="shared" si="554"/>
        <v>Manufacturing</v>
      </c>
    </row>
    <row r="35475" spans="1:12" x14ac:dyDescent="0.25">
      <c r="A35475" t="s">
        <v>124680</v>
      </c>
      <c r="B35475" t="s">
        <v>124681</v>
      </c>
      <c r="C35475" t="s">
        <v>124682</v>
      </c>
      <c r="D35475" t="s">
        <v>3039</v>
      </c>
      <c r="E35475" t="s">
        <v>14</v>
      </c>
      <c r="F35475" t="s">
        <v>875</v>
      </c>
      <c r="G35475" t="s">
        <v>876</v>
      </c>
      <c r="H35475" t="s">
        <v>877</v>
      </c>
      <c r="I35475" t="s">
        <v>877</v>
      </c>
      <c r="J35475" s="1">
        <v>40544</v>
      </c>
      <c r="K35475" t="b">
        <f>IFERROR(VLOOKUP(F35475,english_mapping!A:B,2,FALSE),"NA")</f>
        <v>1</v>
      </c>
      <c r="L35475" t="str">
        <f t="shared" si="554"/>
        <v>Medical</v>
      </c>
    </row>
    <row r="35476" spans="1:12" x14ac:dyDescent="0.25">
      <c r="A35476" t="s">
        <v>124683</v>
      </c>
      <c r="B35476" t="s">
        <v>124684</v>
      </c>
      <c r="C35476" t="s">
        <v>124685</v>
      </c>
      <c r="D35476" t="s">
        <v>356</v>
      </c>
      <c r="E35476" t="s">
        <v>14</v>
      </c>
      <c r="F35476" t="s">
        <v>21</v>
      </c>
      <c r="G35476" t="s">
        <v>94</v>
      </c>
      <c r="H35476" t="s">
        <v>95</v>
      </c>
      <c r="I35476" t="s">
        <v>13465</v>
      </c>
      <c r="J35476" s="1">
        <v>37622</v>
      </c>
      <c r="K35476" t="b">
        <f>IFERROR(VLOOKUP(F35476,english_mapping!A:B,2,FALSE),"NA")</f>
        <v>1</v>
      </c>
      <c r="L35476" t="str">
        <f t="shared" si="554"/>
        <v>Manufacturing</v>
      </c>
    </row>
    <row r="35477" spans="1:12" x14ac:dyDescent="0.25">
      <c r="A35477" t="s">
        <v>124686</v>
      </c>
      <c r="B35477" t="s">
        <v>124687</v>
      </c>
      <c r="C35477" t="s">
        <v>124688</v>
      </c>
      <c r="D35477" t="s">
        <v>666</v>
      </c>
      <c r="E35477" t="s">
        <v>14</v>
      </c>
      <c r="F35477" t="s">
        <v>21</v>
      </c>
      <c r="G35477" t="s">
        <v>138</v>
      </c>
      <c r="H35477" t="s">
        <v>139</v>
      </c>
      <c r="I35477" t="s">
        <v>139</v>
      </c>
      <c r="J35477" s="1">
        <v>41640</v>
      </c>
      <c r="K35477" t="b">
        <f>IFERROR(VLOOKUP(F35477,english_mapping!A:B,2,FALSE),"NA")</f>
        <v>1</v>
      </c>
      <c r="L35477" t="str">
        <f t="shared" si="554"/>
        <v>Technology</v>
      </c>
    </row>
    <row r="35478" spans="1:12" x14ac:dyDescent="0.25">
      <c r="A35478" t="s">
        <v>124689</v>
      </c>
      <c r="B35478" t="s">
        <v>124690</v>
      </c>
      <c r="C35478" t="s">
        <v>124691</v>
      </c>
      <c r="D35478" t="s">
        <v>124692</v>
      </c>
      <c r="E35478" t="s">
        <v>14</v>
      </c>
      <c r="F35478" t="s">
        <v>21</v>
      </c>
      <c r="G35478" t="s">
        <v>59</v>
      </c>
      <c r="H35478" t="s">
        <v>936</v>
      </c>
      <c r="I35478" t="s">
        <v>97965</v>
      </c>
      <c r="J35478" t="s">
        <v>55313</v>
      </c>
      <c r="K35478" t="b">
        <f>IFERROR(VLOOKUP(F35478,english_mapping!A:B,2,FALSE),"NA")</f>
        <v>1</v>
      </c>
      <c r="L35478" t="str">
        <f t="shared" si="554"/>
        <v>Big Data Analytics</v>
      </c>
    </row>
    <row r="35479" spans="1:12" x14ac:dyDescent="0.25">
      <c r="A35479" t="s">
        <v>124693</v>
      </c>
      <c r="B35479" t="s">
        <v>124694</v>
      </c>
      <c r="C35479" t="s">
        <v>124695</v>
      </c>
      <c r="D35479" t="s">
        <v>124696</v>
      </c>
      <c r="E35479" t="s">
        <v>14</v>
      </c>
      <c r="F35479" t="s">
        <v>21</v>
      </c>
      <c r="G35479" t="s">
        <v>101</v>
      </c>
      <c r="H35479" t="s">
        <v>102</v>
      </c>
      <c r="I35479" t="s">
        <v>5448</v>
      </c>
      <c r="J35479" s="1">
        <v>39085</v>
      </c>
      <c r="K35479" t="b">
        <f>IFERROR(VLOOKUP(F35479,english_mapping!A:B,2,FALSE),"NA")</f>
        <v>1</v>
      </c>
      <c r="L35479" t="str">
        <f t="shared" si="554"/>
        <v>Developer APIs</v>
      </c>
    </row>
    <row r="35480" spans="1:12" x14ac:dyDescent="0.25">
      <c r="A35480" t="s">
        <v>124697</v>
      </c>
      <c r="B35480" t="s">
        <v>124698</v>
      </c>
      <c r="C35480" t="s">
        <v>124699</v>
      </c>
      <c r="D35480" t="s">
        <v>262</v>
      </c>
      <c r="E35480" t="s">
        <v>14</v>
      </c>
      <c r="F35480" t="s">
        <v>21</v>
      </c>
      <c r="G35480" t="s">
        <v>1035</v>
      </c>
      <c r="H35480" t="s">
        <v>1036</v>
      </c>
      <c r="I35480" t="s">
        <v>10511</v>
      </c>
      <c r="J35480" s="1">
        <v>36526</v>
      </c>
      <c r="K35480" t="b">
        <f>IFERROR(VLOOKUP(F35480,english_mapping!A:B,2,FALSE),"NA")</f>
        <v>1</v>
      </c>
      <c r="L35480" t="str">
        <f t="shared" si="554"/>
        <v>Enterprise Software</v>
      </c>
    </row>
    <row r="35481" spans="1:12" x14ac:dyDescent="0.25">
      <c r="A35481" t="s">
        <v>124700</v>
      </c>
      <c r="B35481" t="s">
        <v>124701</v>
      </c>
      <c r="E35481" t="s">
        <v>205</v>
      </c>
      <c r="F35481" t="s">
        <v>21</v>
      </c>
      <c r="G35481" t="s">
        <v>154</v>
      </c>
      <c r="H35481" t="s">
        <v>242</v>
      </c>
      <c r="I35481" t="s">
        <v>242</v>
      </c>
      <c r="J35481" t="s">
        <v>53220</v>
      </c>
      <c r="K35481" t="b">
        <f>IFERROR(VLOOKUP(F35481,english_mapping!A:B,2,FALSE),"NA")</f>
        <v>1</v>
      </c>
      <c r="L35481">
        <f t="shared" si="554"/>
        <v>0</v>
      </c>
    </row>
    <row r="35482" spans="1:12" x14ac:dyDescent="0.25">
      <c r="A35482" t="s">
        <v>124702</v>
      </c>
      <c r="B35482" t="s">
        <v>124703</v>
      </c>
      <c r="C35482" t="s">
        <v>124704</v>
      </c>
      <c r="D35482" t="s">
        <v>124705</v>
      </c>
      <c r="E35482" t="s">
        <v>14</v>
      </c>
      <c r="F35482" t="s">
        <v>21</v>
      </c>
      <c r="G35482" t="s">
        <v>59</v>
      </c>
      <c r="H35482" t="s">
        <v>60</v>
      </c>
      <c r="I35482" t="s">
        <v>22484</v>
      </c>
      <c r="J35482" s="1">
        <v>40920</v>
      </c>
      <c r="K35482" t="b">
        <f>IFERROR(VLOOKUP(F35482,english_mapping!A:B,2,FALSE),"NA")</f>
        <v>1</v>
      </c>
      <c r="L35482" t="str">
        <f t="shared" si="554"/>
        <v>Consumer Electronics</v>
      </c>
    </row>
    <row r="35483" spans="1:12" x14ac:dyDescent="0.25">
      <c r="A35483" t="s">
        <v>124706</v>
      </c>
      <c r="B35483" t="s">
        <v>124707</v>
      </c>
      <c r="C35483" t="s">
        <v>124708</v>
      </c>
      <c r="D35483" t="s">
        <v>124709</v>
      </c>
      <c r="E35483" t="s">
        <v>14</v>
      </c>
      <c r="F35483" t="s">
        <v>52</v>
      </c>
      <c r="G35483" t="s">
        <v>200</v>
      </c>
      <c r="H35483" t="s">
        <v>201</v>
      </c>
      <c r="I35483" t="s">
        <v>201</v>
      </c>
      <c r="K35483" t="b">
        <f>IFERROR(VLOOKUP(F35483,english_mapping!A:B,2,FALSE),"NA")</f>
        <v>1</v>
      </c>
      <c r="L35483" t="str">
        <f t="shared" si="554"/>
        <v>Electronics</v>
      </c>
    </row>
    <row r="35484" spans="1:12" x14ac:dyDescent="0.25">
      <c r="A35484" t="s">
        <v>124710</v>
      </c>
      <c r="B35484" t="s">
        <v>124711</v>
      </c>
      <c r="C35484" t="s">
        <v>124712</v>
      </c>
      <c r="D35484" t="s">
        <v>654</v>
      </c>
      <c r="E35484" t="s">
        <v>109</v>
      </c>
      <c r="F35484" t="s">
        <v>462</v>
      </c>
      <c r="G35484">
        <v>43</v>
      </c>
      <c r="H35484" t="s">
        <v>1329</v>
      </c>
      <c r="I35484" t="s">
        <v>124713</v>
      </c>
      <c r="K35484" t="b">
        <f>IFERROR(VLOOKUP(F35484,english_mapping!A:B,2,FALSE),"NA")</f>
        <v>0</v>
      </c>
      <c r="L35484" t="str">
        <f t="shared" si="554"/>
        <v>News</v>
      </c>
    </row>
    <row r="35485" spans="1:12" x14ac:dyDescent="0.25">
      <c r="A35485" t="s">
        <v>124714</v>
      </c>
      <c r="B35485" t="s">
        <v>124715</v>
      </c>
      <c r="C35485" t="s">
        <v>124716</v>
      </c>
      <c r="D35485" t="s">
        <v>124717</v>
      </c>
      <c r="E35485" t="s">
        <v>14</v>
      </c>
      <c r="F35485" t="s">
        <v>21</v>
      </c>
      <c r="G35485" t="s">
        <v>59</v>
      </c>
      <c r="H35485" t="s">
        <v>60</v>
      </c>
      <c r="I35485" t="s">
        <v>66</v>
      </c>
      <c r="J35485" s="1">
        <v>39448</v>
      </c>
      <c r="K35485" t="b">
        <f>IFERROR(VLOOKUP(F35485,english_mapping!A:B,2,FALSE),"NA")</f>
        <v>1</v>
      </c>
      <c r="L35485" t="str">
        <f t="shared" si="554"/>
        <v>Risk Management</v>
      </c>
    </row>
    <row r="35486" spans="1:12" x14ac:dyDescent="0.25">
      <c r="A35486" t="s">
        <v>124718</v>
      </c>
      <c r="B35486" t="s">
        <v>124719</v>
      </c>
      <c r="C35486" t="s">
        <v>124720</v>
      </c>
      <c r="D35486" t="s">
        <v>45</v>
      </c>
      <c r="E35486" t="s">
        <v>14</v>
      </c>
      <c r="F35486" t="s">
        <v>161</v>
      </c>
      <c r="G35486" t="s">
        <v>162</v>
      </c>
      <c r="H35486" t="s">
        <v>163</v>
      </c>
      <c r="I35486" t="s">
        <v>163</v>
      </c>
      <c r="J35486" s="1">
        <v>36989</v>
      </c>
      <c r="K35486" t="b">
        <f>IFERROR(VLOOKUP(F35486,english_mapping!A:B,2,FALSE),"NA")</f>
        <v>0</v>
      </c>
      <c r="L35486" t="str">
        <f t="shared" si="554"/>
        <v>Games</v>
      </c>
    </row>
    <row r="35487" spans="1:12" x14ac:dyDescent="0.25">
      <c r="A35487" t="s">
        <v>124721</v>
      </c>
      <c r="B35487" t="s">
        <v>124722</v>
      </c>
      <c r="C35487" t="s">
        <v>124723</v>
      </c>
      <c r="D35487" t="s">
        <v>51</v>
      </c>
      <c r="E35487" t="s">
        <v>14</v>
      </c>
      <c r="F35487" t="s">
        <v>21</v>
      </c>
      <c r="G35487" t="s">
        <v>1105</v>
      </c>
      <c r="H35487" t="s">
        <v>3127</v>
      </c>
      <c r="I35487" t="s">
        <v>3127</v>
      </c>
      <c r="K35487" t="b">
        <f>IFERROR(VLOOKUP(F35487,english_mapping!A:B,2,FALSE),"NA")</f>
        <v>1</v>
      </c>
      <c r="L35487" t="str">
        <f t="shared" si="554"/>
        <v>Biotechnology</v>
      </c>
    </row>
    <row r="35488" spans="1:12" x14ac:dyDescent="0.25">
      <c r="A35488" t="s">
        <v>124724</v>
      </c>
      <c r="B35488" t="s">
        <v>124725</v>
      </c>
      <c r="C35488" t="s">
        <v>124726</v>
      </c>
      <c r="D35488" t="s">
        <v>124727</v>
      </c>
      <c r="E35488" t="s">
        <v>701</v>
      </c>
      <c r="F35488" t="s">
        <v>21</v>
      </c>
      <c r="G35488" t="s">
        <v>154</v>
      </c>
      <c r="H35488" t="s">
        <v>242</v>
      </c>
      <c r="I35488" t="s">
        <v>326</v>
      </c>
      <c r="J35488" s="1">
        <v>33604</v>
      </c>
      <c r="K35488" t="b">
        <f>IFERROR(VLOOKUP(F35488,english_mapping!A:B,2,FALSE),"NA")</f>
        <v>1</v>
      </c>
      <c r="L35488" t="str">
        <f t="shared" si="554"/>
        <v>Biotechnology</v>
      </c>
    </row>
    <row r="35489" spans="1:12" x14ac:dyDescent="0.25">
      <c r="A35489" t="s">
        <v>124728</v>
      </c>
      <c r="B35489" t="s">
        <v>124729</v>
      </c>
      <c r="C35489" t="s">
        <v>124730</v>
      </c>
      <c r="D35489" t="s">
        <v>124731</v>
      </c>
      <c r="E35489" t="s">
        <v>14</v>
      </c>
      <c r="J35489" s="1">
        <v>40544</v>
      </c>
      <c r="K35489" t="str">
        <f>IFERROR(VLOOKUP(F35489,english_mapping!A:B,2,FALSE),"NA")</f>
        <v>NA</v>
      </c>
      <c r="L35489" t="str">
        <f t="shared" si="554"/>
        <v>Biotechnology</v>
      </c>
    </row>
    <row r="35490" spans="1:12" x14ac:dyDescent="0.25">
      <c r="A35490" t="s">
        <v>124732</v>
      </c>
      <c r="B35490" t="s">
        <v>124733</v>
      </c>
      <c r="C35490" t="s">
        <v>124734</v>
      </c>
      <c r="D35490" t="s">
        <v>89</v>
      </c>
      <c r="E35490" t="s">
        <v>14</v>
      </c>
      <c r="F35490" t="s">
        <v>1087</v>
      </c>
      <c r="G35490">
        <v>11</v>
      </c>
      <c r="H35490" t="s">
        <v>1743</v>
      </c>
      <c r="I35490" t="s">
        <v>12248</v>
      </c>
      <c r="K35490" t="b">
        <f>IFERROR(VLOOKUP(F35490,english_mapping!A:B,2,FALSE),"NA")</f>
        <v>0</v>
      </c>
      <c r="L35490" t="str">
        <f t="shared" si="554"/>
        <v>Health and Wellness</v>
      </c>
    </row>
    <row r="35491" spans="1:12" x14ac:dyDescent="0.25">
      <c r="A35491" t="s">
        <v>124735</v>
      </c>
      <c r="B35491" t="s">
        <v>124736</v>
      </c>
      <c r="C35491" t="s">
        <v>124737</v>
      </c>
      <c r="D35491" t="s">
        <v>51</v>
      </c>
      <c r="E35491" t="s">
        <v>14</v>
      </c>
      <c r="F35491" t="s">
        <v>21</v>
      </c>
      <c r="G35491" t="s">
        <v>84</v>
      </c>
      <c r="H35491" t="s">
        <v>1157</v>
      </c>
      <c r="I35491" t="s">
        <v>26083</v>
      </c>
      <c r="K35491" t="b">
        <f>IFERROR(VLOOKUP(F35491,english_mapping!A:B,2,FALSE),"NA")</f>
        <v>1</v>
      </c>
      <c r="L35491" t="str">
        <f t="shared" si="554"/>
        <v>Biotechnology</v>
      </c>
    </row>
    <row r="35492" spans="1:12" x14ac:dyDescent="0.25">
      <c r="A35492" t="s">
        <v>124738</v>
      </c>
      <c r="B35492" t="s">
        <v>124739</v>
      </c>
      <c r="C35492" t="s">
        <v>124740</v>
      </c>
      <c r="D35492" t="s">
        <v>644</v>
      </c>
      <c r="E35492" t="s">
        <v>14</v>
      </c>
      <c r="F35492" t="s">
        <v>21</v>
      </c>
      <c r="G35492" t="s">
        <v>77</v>
      </c>
      <c r="H35492" t="s">
        <v>1804</v>
      </c>
      <c r="I35492" t="s">
        <v>2586</v>
      </c>
      <c r="J35492" s="1">
        <v>36526</v>
      </c>
      <c r="K35492" t="b">
        <f>IFERROR(VLOOKUP(F35492,english_mapping!A:B,2,FALSE),"NA")</f>
        <v>1</v>
      </c>
      <c r="L35492" t="str">
        <f t="shared" si="554"/>
        <v>Biotechnology</v>
      </c>
    </row>
    <row r="35493" spans="1:12" x14ac:dyDescent="0.25">
      <c r="A35493" t="s">
        <v>124741</v>
      </c>
      <c r="B35493" t="s">
        <v>124742</v>
      </c>
      <c r="C35493" t="s">
        <v>124743</v>
      </c>
      <c r="D35493" t="s">
        <v>124744</v>
      </c>
      <c r="E35493" t="s">
        <v>109</v>
      </c>
      <c r="F35493" t="s">
        <v>21</v>
      </c>
      <c r="G35493" t="s">
        <v>59</v>
      </c>
      <c r="H35493" t="s">
        <v>60</v>
      </c>
      <c r="I35493" t="s">
        <v>269</v>
      </c>
      <c r="J35493" s="1">
        <v>37628</v>
      </c>
      <c r="K35493" t="b">
        <f>IFERROR(VLOOKUP(F35493,english_mapping!A:B,2,FALSE),"NA")</f>
        <v>1</v>
      </c>
      <c r="L35493" t="str">
        <f t="shared" si="554"/>
        <v>Entertainment</v>
      </c>
    </row>
    <row r="35494" spans="1:12" x14ac:dyDescent="0.25">
      <c r="A35494" t="s">
        <v>124745</v>
      </c>
      <c r="B35494" t="s">
        <v>124746</v>
      </c>
      <c r="C35494" t="s">
        <v>124747</v>
      </c>
      <c r="D35494" t="s">
        <v>124748</v>
      </c>
      <c r="E35494" t="s">
        <v>109</v>
      </c>
      <c r="F35494" t="s">
        <v>21</v>
      </c>
      <c r="G35494" t="s">
        <v>154</v>
      </c>
      <c r="H35494" t="s">
        <v>242</v>
      </c>
      <c r="I35494" t="s">
        <v>326</v>
      </c>
      <c r="J35494" s="1">
        <v>36892</v>
      </c>
      <c r="K35494" t="b">
        <f>IFERROR(VLOOKUP(F35494,english_mapping!A:B,2,FALSE),"NA")</f>
        <v>1</v>
      </c>
      <c r="L35494" t="str">
        <f t="shared" si="554"/>
        <v>Content</v>
      </c>
    </row>
    <row r="35495" spans="1:12" x14ac:dyDescent="0.25">
      <c r="A35495" t="s">
        <v>124749</v>
      </c>
      <c r="B35495" t="s">
        <v>124750</v>
      </c>
      <c r="C35495" t="s">
        <v>124751</v>
      </c>
      <c r="D35495" t="s">
        <v>124752</v>
      </c>
      <c r="E35495" t="s">
        <v>14</v>
      </c>
      <c r="F35495" t="s">
        <v>220</v>
      </c>
      <c r="G35495">
        <v>7</v>
      </c>
      <c r="H35495" t="s">
        <v>292</v>
      </c>
      <c r="I35495" t="s">
        <v>292</v>
      </c>
      <c r="J35495" t="s">
        <v>7214</v>
      </c>
      <c r="K35495" t="b">
        <f>IFERROR(VLOOKUP(F35495,english_mapping!A:B,2,FALSE),"NA")</f>
        <v>1</v>
      </c>
      <c r="L35495" t="str">
        <f t="shared" si="554"/>
        <v>Cloud Computing</v>
      </c>
    </row>
    <row r="35496" spans="1:12" x14ac:dyDescent="0.25">
      <c r="A35496" t="s">
        <v>124753</v>
      </c>
      <c r="B35496" t="s">
        <v>124754</v>
      </c>
      <c r="C35496" t="s">
        <v>124755</v>
      </c>
      <c r="D35496" t="s">
        <v>124756</v>
      </c>
      <c r="E35496" t="s">
        <v>14</v>
      </c>
      <c r="F35496" t="s">
        <v>21</v>
      </c>
      <c r="G35496" t="s">
        <v>59</v>
      </c>
      <c r="H35496" t="s">
        <v>1249</v>
      </c>
      <c r="I35496" t="s">
        <v>1249</v>
      </c>
      <c r="J35496" t="s">
        <v>21848</v>
      </c>
      <c r="K35496" t="b">
        <f>IFERROR(VLOOKUP(F35496,english_mapping!A:B,2,FALSE),"NA")</f>
        <v>1</v>
      </c>
      <c r="L35496" t="str">
        <f t="shared" si="554"/>
        <v>Big Data</v>
      </c>
    </row>
    <row r="35497" spans="1:12" x14ac:dyDescent="0.25">
      <c r="A35497" t="s">
        <v>124757</v>
      </c>
      <c r="B35497" t="s">
        <v>124758</v>
      </c>
      <c r="C35497" t="s">
        <v>124759</v>
      </c>
      <c r="D35497" t="s">
        <v>43475</v>
      </c>
      <c r="E35497" t="s">
        <v>14</v>
      </c>
      <c r="F35497" t="s">
        <v>21</v>
      </c>
      <c r="G35497" t="s">
        <v>59</v>
      </c>
      <c r="H35497" t="s">
        <v>60</v>
      </c>
      <c r="I35497" t="s">
        <v>66</v>
      </c>
      <c r="J35497" s="1">
        <v>40546</v>
      </c>
      <c r="K35497" t="b">
        <f>IFERROR(VLOOKUP(F35497,english_mapping!A:B,2,FALSE),"NA")</f>
        <v>1</v>
      </c>
      <c r="L35497" t="str">
        <f t="shared" si="554"/>
        <v>Mobile Security</v>
      </c>
    </row>
    <row r="35498" spans="1:12" x14ac:dyDescent="0.25">
      <c r="A35498" t="s">
        <v>124760</v>
      </c>
      <c r="B35498" t="s">
        <v>124761</v>
      </c>
      <c r="C35498" t="s">
        <v>124762</v>
      </c>
      <c r="D35498" t="s">
        <v>124763</v>
      </c>
      <c r="E35498" t="s">
        <v>109</v>
      </c>
      <c r="F35498" t="s">
        <v>21</v>
      </c>
      <c r="G35498" t="s">
        <v>59</v>
      </c>
      <c r="H35498" t="s">
        <v>90</v>
      </c>
      <c r="I35498" t="s">
        <v>2674</v>
      </c>
      <c r="J35498" s="1">
        <v>40551</v>
      </c>
      <c r="K35498" t="b">
        <f>IFERROR(VLOOKUP(F35498,english_mapping!A:B,2,FALSE),"NA")</f>
        <v>1</v>
      </c>
      <c r="L35498" t="str">
        <f t="shared" si="554"/>
        <v>Cloud Computing</v>
      </c>
    </row>
    <row r="35499" spans="1:12" x14ac:dyDescent="0.25">
      <c r="A35499" t="s">
        <v>124764</v>
      </c>
      <c r="B35499" t="s">
        <v>124765</v>
      </c>
      <c r="C35499" t="s">
        <v>124766</v>
      </c>
      <c r="D35499" t="s">
        <v>124767</v>
      </c>
      <c r="E35499" t="s">
        <v>14</v>
      </c>
      <c r="F35499" t="s">
        <v>21</v>
      </c>
      <c r="G35499" t="s">
        <v>154</v>
      </c>
      <c r="H35499" t="s">
        <v>2752</v>
      </c>
      <c r="I35499" t="s">
        <v>2752</v>
      </c>
      <c r="J35499" s="1">
        <v>41643</v>
      </c>
      <c r="K35499" t="b">
        <f>IFERROR(VLOOKUP(F35499,english_mapping!A:B,2,FALSE),"NA")</f>
        <v>1</v>
      </c>
      <c r="L35499" t="str">
        <f t="shared" si="554"/>
        <v>Big Data Analytics</v>
      </c>
    </row>
    <row r="35500" spans="1:12" x14ac:dyDescent="0.25">
      <c r="A35500" t="s">
        <v>124768</v>
      </c>
      <c r="B35500" t="s">
        <v>124769</v>
      </c>
      <c r="C35500" t="s">
        <v>124770</v>
      </c>
      <c r="D35500" t="s">
        <v>124771</v>
      </c>
      <c r="E35500" t="s">
        <v>14</v>
      </c>
      <c r="F35500" t="s">
        <v>21</v>
      </c>
      <c r="G35500" t="s">
        <v>490</v>
      </c>
      <c r="H35500" t="s">
        <v>921</v>
      </c>
      <c r="I35500" t="s">
        <v>35805</v>
      </c>
      <c r="J35500" s="1">
        <v>40544</v>
      </c>
      <c r="K35500" t="b">
        <f>IFERROR(VLOOKUP(F35500,english_mapping!A:B,2,FALSE),"NA")</f>
        <v>1</v>
      </c>
      <c r="L35500" t="str">
        <f t="shared" si="554"/>
        <v>Digital Media</v>
      </c>
    </row>
    <row r="35501" spans="1:12" x14ac:dyDescent="0.25">
      <c r="A35501" t="s">
        <v>124772</v>
      </c>
      <c r="B35501" t="s">
        <v>124773</v>
      </c>
      <c r="C35501" t="s">
        <v>124774</v>
      </c>
      <c r="D35501" t="s">
        <v>124775</v>
      </c>
      <c r="E35501" t="s">
        <v>14</v>
      </c>
      <c r="J35501" s="1">
        <v>39822</v>
      </c>
      <c r="K35501" t="str">
        <f>IFERROR(VLOOKUP(F35501,english_mapping!A:B,2,FALSE),"NA")</f>
        <v>NA</v>
      </c>
      <c r="L35501" t="str">
        <f t="shared" si="554"/>
        <v>Accounting</v>
      </c>
    </row>
    <row r="35502" spans="1:12" x14ac:dyDescent="0.25">
      <c r="A35502" t="s">
        <v>124776</v>
      </c>
      <c r="B35502" t="s">
        <v>124777</v>
      </c>
      <c r="C35502" t="s">
        <v>124778</v>
      </c>
      <c r="D35502" t="s">
        <v>7843</v>
      </c>
      <c r="E35502" t="s">
        <v>14</v>
      </c>
      <c r="F35502" t="s">
        <v>21</v>
      </c>
      <c r="G35502" t="s">
        <v>59</v>
      </c>
      <c r="H35502" t="s">
        <v>1249</v>
      </c>
      <c r="I35502" t="s">
        <v>1249</v>
      </c>
      <c r="J35502" s="1">
        <v>42005</v>
      </c>
      <c r="K35502" t="b">
        <f>IFERROR(VLOOKUP(F35502,english_mapping!A:B,2,FALSE),"NA")</f>
        <v>1</v>
      </c>
      <c r="L35502" t="str">
        <f t="shared" si="554"/>
        <v>Biotechnology</v>
      </c>
    </row>
    <row r="35503" spans="1:12" x14ac:dyDescent="0.25">
      <c r="A35503" t="s">
        <v>124779</v>
      </c>
      <c r="B35503" t="s">
        <v>124780</v>
      </c>
      <c r="C35503" t="s">
        <v>124781</v>
      </c>
      <c r="D35503" t="s">
        <v>3881</v>
      </c>
      <c r="E35503" t="s">
        <v>14</v>
      </c>
      <c r="F35503" t="s">
        <v>21</v>
      </c>
      <c r="G35503" t="s">
        <v>3238</v>
      </c>
      <c r="H35503" t="s">
        <v>3239</v>
      </c>
      <c r="I35503" t="s">
        <v>3910</v>
      </c>
      <c r="J35503" s="1">
        <v>40544</v>
      </c>
      <c r="K35503" t="b">
        <f>IFERROR(VLOOKUP(F35503,english_mapping!A:B,2,FALSE),"NA")</f>
        <v>1</v>
      </c>
      <c r="L35503" t="str">
        <f t="shared" si="554"/>
        <v>Medical Devices</v>
      </c>
    </row>
    <row r="35504" spans="1:12" x14ac:dyDescent="0.25">
      <c r="A35504" t="s">
        <v>124782</v>
      </c>
      <c r="B35504" t="s">
        <v>124783</v>
      </c>
      <c r="C35504" t="s">
        <v>124784</v>
      </c>
      <c r="D35504" t="s">
        <v>124785</v>
      </c>
      <c r="E35504" t="s">
        <v>14</v>
      </c>
      <c r="F35504" t="s">
        <v>712</v>
      </c>
      <c r="G35504">
        <v>2</v>
      </c>
      <c r="H35504" t="s">
        <v>713</v>
      </c>
      <c r="I35504" t="s">
        <v>22650</v>
      </c>
      <c r="K35504" t="b">
        <f>IFERROR(VLOOKUP(F35504,english_mapping!A:B,2,FALSE),"NA")</f>
        <v>0</v>
      </c>
      <c r="L35504" t="str">
        <f t="shared" si="554"/>
        <v>Biotechnology</v>
      </c>
    </row>
    <row r="35505" spans="1:12" x14ac:dyDescent="0.25">
      <c r="A35505" t="s">
        <v>124786</v>
      </c>
      <c r="B35505" t="s">
        <v>124787</v>
      </c>
      <c r="C35505" t="s">
        <v>124788</v>
      </c>
      <c r="D35505" t="s">
        <v>38</v>
      </c>
      <c r="E35505" t="s">
        <v>14</v>
      </c>
      <c r="F35505" t="s">
        <v>21</v>
      </c>
      <c r="G35505" t="s">
        <v>1262</v>
      </c>
      <c r="H35505" t="s">
        <v>1263</v>
      </c>
      <c r="I35505" t="s">
        <v>10058</v>
      </c>
      <c r="J35505" s="1">
        <v>36526</v>
      </c>
      <c r="K35505" t="b">
        <f>IFERROR(VLOOKUP(F35505,english_mapping!A:B,2,FALSE),"NA")</f>
        <v>1</v>
      </c>
      <c r="L35505" t="str">
        <f t="shared" si="554"/>
        <v>Software</v>
      </c>
    </row>
    <row r="35506" spans="1:12" x14ac:dyDescent="0.25">
      <c r="A35506" t="s">
        <v>124789</v>
      </c>
      <c r="B35506" t="s">
        <v>124790</v>
      </c>
      <c r="C35506" t="s">
        <v>124791</v>
      </c>
      <c r="E35506" t="s">
        <v>14</v>
      </c>
      <c r="F35506" t="s">
        <v>52</v>
      </c>
      <c r="G35506" t="s">
        <v>200</v>
      </c>
      <c r="H35506" t="s">
        <v>201</v>
      </c>
      <c r="I35506" t="s">
        <v>201</v>
      </c>
      <c r="K35506" t="b">
        <f>IFERROR(VLOOKUP(F35506,english_mapping!A:B,2,FALSE),"NA")</f>
        <v>1</v>
      </c>
      <c r="L35506">
        <f t="shared" si="554"/>
        <v>0</v>
      </c>
    </row>
    <row r="35507" spans="1:12" x14ac:dyDescent="0.25">
      <c r="A35507" t="s">
        <v>124792</v>
      </c>
      <c r="B35507" t="s">
        <v>124793</v>
      </c>
      <c r="C35507" t="s">
        <v>124794</v>
      </c>
      <c r="D35507" t="s">
        <v>124795</v>
      </c>
      <c r="E35507" t="s">
        <v>109</v>
      </c>
      <c r="F35507" t="s">
        <v>52</v>
      </c>
      <c r="G35507" t="s">
        <v>53</v>
      </c>
      <c r="H35507" t="s">
        <v>54</v>
      </c>
      <c r="I35507" t="s">
        <v>54</v>
      </c>
      <c r="J35507" s="1">
        <v>40179</v>
      </c>
      <c r="K35507" t="b">
        <f>IFERROR(VLOOKUP(F35507,english_mapping!A:B,2,FALSE),"NA")</f>
        <v>1</v>
      </c>
      <c r="L35507" t="str">
        <f t="shared" si="554"/>
        <v>Big Data Analytics</v>
      </c>
    </row>
    <row r="35508" spans="1:12" x14ac:dyDescent="0.25">
      <c r="A35508" t="s">
        <v>124796</v>
      </c>
      <c r="B35508" t="s">
        <v>124797</v>
      </c>
      <c r="C35508" t="s">
        <v>124798</v>
      </c>
      <c r="D35508" t="s">
        <v>38</v>
      </c>
      <c r="E35508" t="s">
        <v>109</v>
      </c>
      <c r="F35508" t="s">
        <v>21</v>
      </c>
      <c r="G35508" t="s">
        <v>59</v>
      </c>
      <c r="H35508" t="s">
        <v>60</v>
      </c>
      <c r="I35508" t="s">
        <v>616</v>
      </c>
      <c r="J35508" s="1">
        <v>38718</v>
      </c>
      <c r="K35508" t="b">
        <f>IFERROR(VLOOKUP(F35508,english_mapping!A:B,2,FALSE),"NA")</f>
        <v>1</v>
      </c>
      <c r="L35508" t="str">
        <f t="shared" si="554"/>
        <v>Software</v>
      </c>
    </row>
    <row r="35509" spans="1:12" x14ac:dyDescent="0.25">
      <c r="A35509" t="s">
        <v>124799</v>
      </c>
      <c r="B35509" t="s">
        <v>124800</v>
      </c>
      <c r="C35509" t="s">
        <v>124801</v>
      </c>
      <c r="D35509" t="s">
        <v>124802</v>
      </c>
      <c r="E35509" t="s">
        <v>14</v>
      </c>
      <c r="F35509" t="s">
        <v>712</v>
      </c>
      <c r="J35509" s="1">
        <v>35796</v>
      </c>
      <c r="K35509" t="b">
        <f>IFERROR(VLOOKUP(F35509,english_mapping!A:B,2,FALSE),"NA")</f>
        <v>0</v>
      </c>
      <c r="L35509" t="str">
        <f t="shared" si="554"/>
        <v>B2B</v>
      </c>
    </row>
    <row r="35510" spans="1:12" x14ac:dyDescent="0.25">
      <c r="A35510" t="s">
        <v>124803</v>
      </c>
      <c r="B35510" t="s">
        <v>124804</v>
      </c>
      <c r="C35510" t="s">
        <v>124805</v>
      </c>
      <c r="D35510" t="s">
        <v>124806</v>
      </c>
      <c r="E35510" t="s">
        <v>14</v>
      </c>
      <c r="F35510" t="s">
        <v>124</v>
      </c>
      <c r="G35510" t="s">
        <v>125</v>
      </c>
      <c r="H35510" t="s">
        <v>126</v>
      </c>
      <c r="I35510" t="s">
        <v>126</v>
      </c>
      <c r="J35510" t="s">
        <v>27105</v>
      </c>
      <c r="K35510" t="b">
        <f>IFERROR(VLOOKUP(F35510,english_mapping!A:B,2,FALSE),"NA")</f>
        <v>1</v>
      </c>
      <c r="L35510" t="str">
        <f t="shared" si="554"/>
        <v>Analytics</v>
      </c>
    </row>
    <row r="35511" spans="1:12" x14ac:dyDescent="0.25">
      <c r="A35511" t="s">
        <v>124807</v>
      </c>
      <c r="B35511" t="s">
        <v>124808</v>
      </c>
      <c r="C35511" t="s">
        <v>124809</v>
      </c>
      <c r="D35511" t="s">
        <v>89</v>
      </c>
      <c r="E35511" t="s">
        <v>14</v>
      </c>
      <c r="F35511" t="s">
        <v>21</v>
      </c>
      <c r="G35511" t="s">
        <v>59</v>
      </c>
      <c r="H35511" t="s">
        <v>987</v>
      </c>
      <c r="I35511" t="s">
        <v>12887</v>
      </c>
      <c r="J35511" s="1">
        <v>30317</v>
      </c>
      <c r="K35511" t="b">
        <f>IFERROR(VLOOKUP(F35511,english_mapping!A:B,2,FALSE),"NA")</f>
        <v>1</v>
      </c>
      <c r="L35511" t="str">
        <f t="shared" si="554"/>
        <v>Health and Wellness</v>
      </c>
    </row>
    <row r="35512" spans="1:12" x14ac:dyDescent="0.25">
      <c r="A35512" t="s">
        <v>124810</v>
      </c>
      <c r="B35512" t="s">
        <v>124811</v>
      </c>
      <c r="D35512" t="s">
        <v>51</v>
      </c>
      <c r="E35512" t="s">
        <v>14</v>
      </c>
      <c r="F35512" t="s">
        <v>21</v>
      </c>
      <c r="G35512" t="s">
        <v>1300</v>
      </c>
      <c r="H35512" t="s">
        <v>1301</v>
      </c>
      <c r="I35512" t="s">
        <v>7333</v>
      </c>
      <c r="J35512" s="1">
        <v>40179</v>
      </c>
      <c r="K35512" t="b">
        <f>IFERROR(VLOOKUP(F35512,english_mapping!A:B,2,FALSE),"NA")</f>
        <v>1</v>
      </c>
      <c r="L35512" t="str">
        <f t="shared" si="554"/>
        <v>Biotechnology</v>
      </c>
    </row>
    <row r="35513" spans="1:12" x14ac:dyDescent="0.25">
      <c r="A35513" t="s">
        <v>124812</v>
      </c>
      <c r="B35513" t="s">
        <v>124813</v>
      </c>
      <c r="C35513" t="s">
        <v>124814</v>
      </c>
      <c r="D35513" t="s">
        <v>5031</v>
      </c>
      <c r="E35513" t="s">
        <v>14</v>
      </c>
      <c r="F35513" t="s">
        <v>21</v>
      </c>
      <c r="G35513" t="s">
        <v>655</v>
      </c>
      <c r="H35513" t="s">
        <v>656</v>
      </c>
      <c r="I35513" t="s">
        <v>11299</v>
      </c>
      <c r="J35513" s="1">
        <v>36526</v>
      </c>
      <c r="K35513" t="b">
        <f>IFERROR(VLOOKUP(F35513,english_mapping!A:B,2,FALSE),"NA")</f>
        <v>1</v>
      </c>
      <c r="L35513" t="str">
        <f t="shared" si="554"/>
        <v>Android</v>
      </c>
    </row>
    <row r="35514" spans="1:12" x14ac:dyDescent="0.25">
      <c r="A35514" t="s">
        <v>124815</v>
      </c>
      <c r="B35514" t="s">
        <v>124816</v>
      </c>
      <c r="D35514" t="s">
        <v>124817</v>
      </c>
      <c r="E35514" t="s">
        <v>14</v>
      </c>
      <c r="F35514" t="s">
        <v>21</v>
      </c>
      <c r="G35514" t="s">
        <v>59</v>
      </c>
      <c r="H35514" t="s">
        <v>60</v>
      </c>
      <c r="I35514" t="s">
        <v>269</v>
      </c>
      <c r="K35514" t="b">
        <f>IFERROR(VLOOKUP(F35514,english_mapping!A:B,2,FALSE),"NA")</f>
        <v>1</v>
      </c>
      <c r="L35514" t="str">
        <f t="shared" si="554"/>
        <v>Advertising</v>
      </c>
    </row>
    <row r="35515" spans="1:12" x14ac:dyDescent="0.25">
      <c r="A35515" t="s">
        <v>124818</v>
      </c>
      <c r="B35515" t="s">
        <v>124819</v>
      </c>
      <c r="C35515" t="s">
        <v>124820</v>
      </c>
      <c r="D35515" t="s">
        <v>124821</v>
      </c>
      <c r="E35515" t="s">
        <v>14</v>
      </c>
      <c r="F35515" t="s">
        <v>124</v>
      </c>
      <c r="G35515" t="s">
        <v>125</v>
      </c>
      <c r="H35515" t="s">
        <v>126</v>
      </c>
      <c r="I35515" t="s">
        <v>126</v>
      </c>
      <c r="J35515" s="1">
        <v>39448</v>
      </c>
      <c r="K35515" t="b">
        <f>IFERROR(VLOOKUP(F35515,english_mapping!A:B,2,FALSE),"NA")</f>
        <v>1</v>
      </c>
      <c r="L35515" t="str">
        <f t="shared" si="554"/>
        <v>Customer Service</v>
      </c>
    </row>
    <row r="35516" spans="1:12" x14ac:dyDescent="0.25">
      <c r="A35516" t="s">
        <v>124822</v>
      </c>
      <c r="B35516" t="s">
        <v>124823</v>
      </c>
      <c r="C35516" t="s">
        <v>124824</v>
      </c>
      <c r="D35516" t="s">
        <v>124825</v>
      </c>
      <c r="E35516" t="s">
        <v>14</v>
      </c>
      <c r="F35516" t="s">
        <v>21</v>
      </c>
      <c r="G35516" t="s">
        <v>59</v>
      </c>
      <c r="H35516" t="s">
        <v>60</v>
      </c>
      <c r="I35516" t="s">
        <v>61</v>
      </c>
      <c r="J35516" s="1">
        <v>41275</v>
      </c>
      <c r="K35516" t="b">
        <f>IFERROR(VLOOKUP(F35516,english_mapping!A:B,2,FALSE),"NA")</f>
        <v>1</v>
      </c>
      <c r="L35516" t="str">
        <f t="shared" si="554"/>
        <v>Apps</v>
      </c>
    </row>
    <row r="35517" spans="1:12" x14ac:dyDescent="0.25">
      <c r="A35517" t="s">
        <v>124826</v>
      </c>
      <c r="B35517" t="s">
        <v>124827</v>
      </c>
      <c r="C35517" t="s">
        <v>124828</v>
      </c>
      <c r="D35517" t="s">
        <v>262</v>
      </c>
      <c r="E35517" t="s">
        <v>14</v>
      </c>
      <c r="F35517" t="s">
        <v>21</v>
      </c>
      <c r="G35517" t="s">
        <v>138</v>
      </c>
      <c r="H35517" t="s">
        <v>139</v>
      </c>
      <c r="I35517" t="s">
        <v>139</v>
      </c>
      <c r="J35517" s="1">
        <v>39090</v>
      </c>
      <c r="K35517" t="b">
        <f>IFERROR(VLOOKUP(F35517,english_mapping!A:B,2,FALSE),"NA")</f>
        <v>1</v>
      </c>
      <c r="L35517" t="str">
        <f t="shared" si="554"/>
        <v>Enterprise Software</v>
      </c>
    </row>
    <row r="35518" spans="1:12" x14ac:dyDescent="0.25">
      <c r="A35518" t="s">
        <v>124829</v>
      </c>
      <c r="B35518" t="s">
        <v>124830</v>
      </c>
      <c r="C35518" t="s">
        <v>124831</v>
      </c>
      <c r="D35518" t="s">
        <v>124832</v>
      </c>
      <c r="E35518" t="s">
        <v>14</v>
      </c>
      <c r="F35518" t="s">
        <v>21</v>
      </c>
      <c r="G35518" t="s">
        <v>285</v>
      </c>
      <c r="H35518" t="s">
        <v>587</v>
      </c>
      <c r="I35518" t="s">
        <v>587</v>
      </c>
      <c r="K35518" t="b">
        <f>IFERROR(VLOOKUP(F35518,english_mapping!A:B,2,FALSE),"NA")</f>
        <v>1</v>
      </c>
      <c r="L35518" t="str">
        <f t="shared" si="554"/>
        <v>Heavy Industry</v>
      </c>
    </row>
    <row r="35519" spans="1:12" x14ac:dyDescent="0.25">
      <c r="A35519" t="s">
        <v>124833</v>
      </c>
      <c r="B35519" t="s">
        <v>124834</v>
      </c>
      <c r="D35519" t="s">
        <v>124835</v>
      </c>
      <c r="E35519" t="s">
        <v>14</v>
      </c>
      <c r="K35519" t="str">
        <f>IFERROR(VLOOKUP(F35519,english_mapping!A:B,2,FALSE),"NA")</f>
        <v>NA</v>
      </c>
      <c r="L35519" t="str">
        <f t="shared" si="554"/>
        <v>Healthcare Services</v>
      </c>
    </row>
    <row r="35520" spans="1:12" x14ac:dyDescent="0.25">
      <c r="A35520" t="s">
        <v>124836</v>
      </c>
      <c r="B35520" t="s">
        <v>124837</v>
      </c>
      <c r="C35520" t="s">
        <v>124838</v>
      </c>
      <c r="D35520" t="s">
        <v>731</v>
      </c>
      <c r="E35520" t="s">
        <v>14</v>
      </c>
      <c r="F35520" t="s">
        <v>21</v>
      </c>
      <c r="G35520" t="s">
        <v>39</v>
      </c>
      <c r="H35520" t="s">
        <v>281</v>
      </c>
      <c r="I35520" t="s">
        <v>83941</v>
      </c>
      <c r="J35520" s="1">
        <v>41286</v>
      </c>
      <c r="K35520" t="b">
        <f>IFERROR(VLOOKUP(F35520,english_mapping!A:B,2,FALSE),"NA")</f>
        <v>1</v>
      </c>
      <c r="L35520" t="str">
        <f t="shared" si="554"/>
        <v>Finance</v>
      </c>
    </row>
    <row r="35521" spans="1:12" x14ac:dyDescent="0.25">
      <c r="A35521" t="s">
        <v>124839</v>
      </c>
      <c r="B35521" t="s">
        <v>124840</v>
      </c>
      <c r="C35521" t="s">
        <v>124841</v>
      </c>
      <c r="D35521" t="s">
        <v>121220</v>
      </c>
      <c r="E35521" t="s">
        <v>14</v>
      </c>
      <c r="J35521" t="s">
        <v>63730</v>
      </c>
      <c r="K35521" t="str">
        <f>IFERROR(VLOOKUP(F35521,english_mapping!A:B,2,FALSE),"NA")</f>
        <v>NA</v>
      </c>
      <c r="L35521" t="str">
        <f t="shared" si="554"/>
        <v>Games</v>
      </c>
    </row>
    <row r="35522" spans="1:12" x14ac:dyDescent="0.25">
      <c r="A35522" t="s">
        <v>124842</v>
      </c>
      <c r="B35522" t="s">
        <v>124843</v>
      </c>
      <c r="C35522" t="s">
        <v>124844</v>
      </c>
      <c r="D35522" t="s">
        <v>952</v>
      </c>
      <c r="E35522" t="s">
        <v>109</v>
      </c>
      <c r="F35522" t="s">
        <v>21</v>
      </c>
      <c r="G35522" t="s">
        <v>59</v>
      </c>
      <c r="H35522" t="s">
        <v>60</v>
      </c>
      <c r="I35522" t="s">
        <v>616</v>
      </c>
      <c r="J35522" s="1">
        <v>37622</v>
      </c>
      <c r="K35522" t="b">
        <f>IFERROR(VLOOKUP(F35522,english_mapping!A:B,2,FALSE),"NA")</f>
        <v>1</v>
      </c>
      <c r="L35522" t="str">
        <f t="shared" si="554"/>
        <v>Messaging</v>
      </c>
    </row>
    <row r="35523" spans="1:12" x14ac:dyDescent="0.25">
      <c r="A35523" t="s">
        <v>124845</v>
      </c>
      <c r="B35523" t="s">
        <v>124846</v>
      </c>
      <c r="C35523" t="s">
        <v>124847</v>
      </c>
      <c r="D35523" t="s">
        <v>780</v>
      </c>
      <c r="E35523" t="s">
        <v>205</v>
      </c>
      <c r="F35523" t="s">
        <v>497</v>
      </c>
      <c r="G35523">
        <v>19</v>
      </c>
      <c r="H35523" t="s">
        <v>124848</v>
      </c>
      <c r="I35523" t="s">
        <v>124848</v>
      </c>
      <c r="J35523" s="1">
        <v>36161</v>
      </c>
      <c r="K35523" t="b">
        <f>IFERROR(VLOOKUP(F35523,english_mapping!A:B,2,FALSE),"NA")</f>
        <v>0</v>
      </c>
      <c r="L35523" t="str">
        <f t="shared" si="554"/>
        <v>Clean Technology</v>
      </c>
    </row>
    <row r="35524" spans="1:12" x14ac:dyDescent="0.25">
      <c r="A35524" t="s">
        <v>124849</v>
      </c>
      <c r="B35524" t="s">
        <v>124850</v>
      </c>
      <c r="D35524" t="s">
        <v>124851</v>
      </c>
      <c r="E35524" t="s">
        <v>14</v>
      </c>
      <c r="F35524" t="s">
        <v>21</v>
      </c>
      <c r="G35524" t="s">
        <v>1262</v>
      </c>
      <c r="H35524" t="s">
        <v>1263</v>
      </c>
      <c r="I35524" t="s">
        <v>1263</v>
      </c>
      <c r="J35524" s="1">
        <v>39448</v>
      </c>
      <c r="K35524" t="b">
        <f>IFERROR(VLOOKUP(F35524,english_mapping!A:B,2,FALSE),"NA")</f>
        <v>1</v>
      </c>
      <c r="L35524" t="str">
        <f t="shared" ref="L35524:L35587" si="555">IFERROR(LEFT(D35524,(FIND("|",D35524))-1),D35524)</f>
        <v>Health Care</v>
      </c>
    </row>
    <row r="35525" spans="1:12" x14ac:dyDescent="0.25">
      <c r="A35525" t="s">
        <v>124852</v>
      </c>
      <c r="B35525" t="s">
        <v>124853</v>
      </c>
      <c r="E35525" t="s">
        <v>14</v>
      </c>
      <c r="K35525" t="str">
        <f>IFERROR(VLOOKUP(F35525,english_mapping!A:B,2,FALSE),"NA")</f>
        <v>NA</v>
      </c>
      <c r="L35525">
        <f t="shared" si="555"/>
        <v>0</v>
      </c>
    </row>
    <row r="35526" spans="1:12" x14ac:dyDescent="0.25">
      <c r="A35526" t="s">
        <v>124854</v>
      </c>
      <c r="B35526" t="s">
        <v>124855</v>
      </c>
      <c r="C35526" t="s">
        <v>124856</v>
      </c>
      <c r="D35526" t="s">
        <v>51</v>
      </c>
      <c r="E35526" t="s">
        <v>14</v>
      </c>
      <c r="F35526" t="s">
        <v>21</v>
      </c>
      <c r="G35526" t="s">
        <v>154</v>
      </c>
      <c r="H35526" t="s">
        <v>242</v>
      </c>
      <c r="I35526" t="s">
        <v>326</v>
      </c>
      <c r="J35526" s="1">
        <v>39083</v>
      </c>
      <c r="K35526" t="b">
        <f>IFERROR(VLOOKUP(F35526,english_mapping!A:B,2,FALSE),"NA")</f>
        <v>1</v>
      </c>
      <c r="L35526" t="str">
        <f t="shared" si="555"/>
        <v>Biotechnology</v>
      </c>
    </row>
    <row r="35527" spans="1:12" x14ac:dyDescent="0.25">
      <c r="A35527" t="s">
        <v>124857</v>
      </c>
      <c r="B35527" t="s">
        <v>124858</v>
      </c>
      <c r="C35527" t="s">
        <v>124859</v>
      </c>
      <c r="D35527" t="s">
        <v>92771</v>
      </c>
      <c r="E35527" t="s">
        <v>14</v>
      </c>
      <c r="F35527" t="s">
        <v>21</v>
      </c>
      <c r="G35527" t="s">
        <v>59</v>
      </c>
      <c r="H35527" t="s">
        <v>60</v>
      </c>
      <c r="I35527" t="s">
        <v>66</v>
      </c>
      <c r="J35527" s="1">
        <v>40183</v>
      </c>
      <c r="K35527" t="b">
        <f>IFERROR(VLOOKUP(F35527,english_mapping!A:B,2,FALSE),"NA")</f>
        <v>1</v>
      </c>
      <c r="L35527" t="str">
        <f t="shared" si="555"/>
        <v>Advertising</v>
      </c>
    </row>
    <row r="35528" spans="1:12" x14ac:dyDescent="0.25">
      <c r="A35528" t="s">
        <v>124860</v>
      </c>
      <c r="B35528" t="s">
        <v>124861</v>
      </c>
      <c r="C35528" t="s">
        <v>124862</v>
      </c>
      <c r="D35528" t="s">
        <v>1359</v>
      </c>
      <c r="E35528" t="s">
        <v>14</v>
      </c>
      <c r="F35528" t="s">
        <v>21</v>
      </c>
      <c r="G35528" t="s">
        <v>59</v>
      </c>
      <c r="H35528" t="s">
        <v>90</v>
      </c>
      <c r="I35528" t="s">
        <v>90</v>
      </c>
      <c r="J35528" s="1">
        <v>41275</v>
      </c>
      <c r="K35528" t="b">
        <f>IFERROR(VLOOKUP(F35528,english_mapping!A:B,2,FALSE),"NA")</f>
        <v>1</v>
      </c>
      <c r="L35528" t="str">
        <f t="shared" si="555"/>
        <v>3D Printing</v>
      </c>
    </row>
    <row r="35529" spans="1:12" x14ac:dyDescent="0.25">
      <c r="A35529" t="s">
        <v>124863</v>
      </c>
      <c r="B35529" t="s">
        <v>124864</v>
      </c>
      <c r="C35529" t="s">
        <v>124865</v>
      </c>
      <c r="D35529" t="s">
        <v>124866</v>
      </c>
      <c r="E35529" t="s">
        <v>14</v>
      </c>
      <c r="F35529" t="s">
        <v>52</v>
      </c>
      <c r="G35529" t="s">
        <v>1682</v>
      </c>
      <c r="H35529" t="s">
        <v>124867</v>
      </c>
      <c r="I35529" t="s">
        <v>124867</v>
      </c>
      <c r="J35529" t="s">
        <v>1522</v>
      </c>
      <c r="K35529" t="b">
        <f>IFERROR(VLOOKUP(F35529,english_mapping!A:B,2,FALSE),"NA")</f>
        <v>1</v>
      </c>
      <c r="L35529" t="str">
        <f t="shared" si="555"/>
        <v>Aerospace</v>
      </c>
    </row>
    <row r="35530" spans="1:12" x14ac:dyDescent="0.25">
      <c r="A35530" t="s">
        <v>124868</v>
      </c>
      <c r="B35530" t="s">
        <v>124869</v>
      </c>
      <c r="C35530" t="s">
        <v>124870</v>
      </c>
      <c r="D35530" t="s">
        <v>356</v>
      </c>
      <c r="E35530" t="s">
        <v>14</v>
      </c>
      <c r="F35530" t="s">
        <v>21</v>
      </c>
      <c r="G35530" t="s">
        <v>285</v>
      </c>
      <c r="H35530" t="s">
        <v>1054</v>
      </c>
      <c r="I35530" t="s">
        <v>1054</v>
      </c>
      <c r="K35530" t="b">
        <f>IFERROR(VLOOKUP(F35530,english_mapping!A:B,2,FALSE),"NA")</f>
        <v>1</v>
      </c>
      <c r="L35530" t="str">
        <f t="shared" si="555"/>
        <v>Manufacturing</v>
      </c>
    </row>
    <row r="35531" spans="1:12" x14ac:dyDescent="0.25">
      <c r="A35531" t="s">
        <v>124871</v>
      </c>
      <c r="B35531" t="s">
        <v>124872</v>
      </c>
      <c r="C35531" t="s">
        <v>124873</v>
      </c>
      <c r="D35531" t="s">
        <v>67292</v>
      </c>
      <c r="E35531" t="s">
        <v>109</v>
      </c>
      <c r="K35531" t="str">
        <f>IFERROR(VLOOKUP(F35531,english_mapping!A:B,2,FALSE),"NA")</f>
        <v>NA</v>
      </c>
      <c r="L35531" t="str">
        <f t="shared" si="555"/>
        <v>Services</v>
      </c>
    </row>
    <row r="35532" spans="1:12" x14ac:dyDescent="0.25">
      <c r="A35532" t="s">
        <v>124874</v>
      </c>
      <c r="B35532" t="s">
        <v>124875</v>
      </c>
      <c r="C35532" t="s">
        <v>124876</v>
      </c>
      <c r="D35532" t="s">
        <v>124877</v>
      </c>
      <c r="E35532" t="s">
        <v>14</v>
      </c>
      <c r="F35532" t="s">
        <v>21</v>
      </c>
      <c r="G35532" t="s">
        <v>101</v>
      </c>
      <c r="H35532" t="s">
        <v>102</v>
      </c>
      <c r="I35532" t="s">
        <v>103</v>
      </c>
      <c r="J35532" s="1">
        <v>40917</v>
      </c>
      <c r="K35532" t="b">
        <f>IFERROR(VLOOKUP(F35532,english_mapping!A:B,2,FALSE),"NA")</f>
        <v>1</v>
      </c>
      <c r="L35532" t="str">
        <f t="shared" si="555"/>
        <v>Analytics</v>
      </c>
    </row>
    <row r="35533" spans="1:12" x14ac:dyDescent="0.25">
      <c r="A35533" t="s">
        <v>124878</v>
      </c>
      <c r="B35533" t="s">
        <v>124879</v>
      </c>
      <c r="C35533" t="s">
        <v>124880</v>
      </c>
      <c r="D35533" t="s">
        <v>124881</v>
      </c>
      <c r="E35533" t="s">
        <v>14</v>
      </c>
      <c r="F35533" t="s">
        <v>21</v>
      </c>
      <c r="G35533" t="s">
        <v>59</v>
      </c>
      <c r="H35533" t="s">
        <v>60</v>
      </c>
      <c r="I35533" t="s">
        <v>269</v>
      </c>
      <c r="J35533" s="1">
        <v>41646</v>
      </c>
      <c r="K35533" t="b">
        <f>IFERROR(VLOOKUP(F35533,english_mapping!A:B,2,FALSE),"NA")</f>
        <v>1</v>
      </c>
      <c r="L35533" t="str">
        <f t="shared" si="555"/>
        <v>Artificial Intelligence</v>
      </c>
    </row>
    <row r="35534" spans="1:12" x14ac:dyDescent="0.25">
      <c r="A35534" t="s">
        <v>124882</v>
      </c>
      <c r="B35534" t="s">
        <v>124883</v>
      </c>
      <c r="C35534" t="s">
        <v>124884</v>
      </c>
      <c r="D35534" t="s">
        <v>1275</v>
      </c>
      <c r="E35534" t="s">
        <v>14</v>
      </c>
      <c r="F35534" t="s">
        <v>21</v>
      </c>
      <c r="G35534" t="s">
        <v>1262</v>
      </c>
      <c r="H35534" t="s">
        <v>1263</v>
      </c>
      <c r="I35534" t="s">
        <v>1475</v>
      </c>
      <c r="J35534" s="1">
        <v>39814</v>
      </c>
      <c r="K35534" t="b">
        <f>IFERROR(VLOOKUP(F35534,english_mapping!A:B,2,FALSE),"NA")</f>
        <v>1</v>
      </c>
      <c r="L35534" t="str">
        <f t="shared" si="555"/>
        <v>Health Care</v>
      </c>
    </row>
    <row r="35535" spans="1:12" x14ac:dyDescent="0.25">
      <c r="A35535" t="s">
        <v>124885</v>
      </c>
      <c r="B35535" t="s">
        <v>124886</v>
      </c>
      <c r="C35535" t="s">
        <v>124887</v>
      </c>
      <c r="D35535" t="s">
        <v>124888</v>
      </c>
      <c r="E35535" t="s">
        <v>109</v>
      </c>
      <c r="F35535" t="s">
        <v>21</v>
      </c>
      <c r="G35535" t="s">
        <v>39</v>
      </c>
      <c r="H35535" t="s">
        <v>281</v>
      </c>
      <c r="I35535" t="s">
        <v>281</v>
      </c>
      <c r="J35535" t="s">
        <v>43603</v>
      </c>
      <c r="K35535" t="b">
        <f>IFERROR(VLOOKUP(F35535,english_mapping!A:B,2,FALSE),"NA")</f>
        <v>1</v>
      </c>
      <c r="L35535" t="str">
        <f t="shared" si="555"/>
        <v>Games</v>
      </c>
    </row>
    <row r="35536" spans="1:12" x14ac:dyDescent="0.25">
      <c r="A35536" t="s">
        <v>124889</v>
      </c>
      <c r="B35536" t="s">
        <v>124890</v>
      </c>
      <c r="C35536" t="s">
        <v>124891</v>
      </c>
      <c r="D35536" t="s">
        <v>10572</v>
      </c>
      <c r="E35536" t="s">
        <v>14</v>
      </c>
      <c r="F35536" t="s">
        <v>21</v>
      </c>
      <c r="G35536" t="s">
        <v>59</v>
      </c>
      <c r="H35536" t="s">
        <v>60</v>
      </c>
      <c r="I35536" t="s">
        <v>269</v>
      </c>
      <c r="J35536" s="1">
        <v>40909</v>
      </c>
      <c r="K35536" t="b">
        <f>IFERROR(VLOOKUP(F35536,english_mapping!A:B,2,FALSE),"NA")</f>
        <v>1</v>
      </c>
      <c r="L35536" t="str">
        <f t="shared" si="555"/>
        <v>Analytics</v>
      </c>
    </row>
    <row r="35537" spans="1:12" x14ac:dyDescent="0.25">
      <c r="A35537" t="s">
        <v>124892</v>
      </c>
      <c r="B35537" t="s">
        <v>124893</v>
      </c>
      <c r="C35537" t="s">
        <v>124894</v>
      </c>
      <c r="D35537" t="s">
        <v>32</v>
      </c>
      <c r="E35537" t="s">
        <v>205</v>
      </c>
      <c r="F35537" t="s">
        <v>21</v>
      </c>
      <c r="G35537" t="s">
        <v>59</v>
      </c>
      <c r="H35537" t="s">
        <v>90</v>
      </c>
      <c r="I35537" t="s">
        <v>90</v>
      </c>
      <c r="J35537" t="s">
        <v>124895</v>
      </c>
      <c r="K35537" t="b">
        <f>IFERROR(VLOOKUP(F35537,english_mapping!A:B,2,FALSE),"NA")</f>
        <v>1</v>
      </c>
      <c r="L35537" t="str">
        <f t="shared" si="555"/>
        <v>Curated Web</v>
      </c>
    </row>
    <row r="35538" spans="1:12" x14ac:dyDescent="0.25">
      <c r="A35538" t="s">
        <v>124896</v>
      </c>
      <c r="B35538" t="s">
        <v>124897</v>
      </c>
      <c r="C35538" t="s">
        <v>124898</v>
      </c>
      <c r="D35538" t="s">
        <v>124899</v>
      </c>
      <c r="E35538" t="s">
        <v>14</v>
      </c>
      <c r="F35538" t="s">
        <v>33</v>
      </c>
      <c r="G35538">
        <v>22</v>
      </c>
      <c r="H35538" t="s">
        <v>34</v>
      </c>
      <c r="I35538" t="s">
        <v>34</v>
      </c>
      <c r="K35538" t="b">
        <f>IFERROR(VLOOKUP(F35538,english_mapping!A:B,2,FALSE),"NA")</f>
        <v>0</v>
      </c>
      <c r="L35538" t="str">
        <f t="shared" si="555"/>
        <v>Logistics</v>
      </c>
    </row>
    <row r="35539" spans="1:12" x14ac:dyDescent="0.25">
      <c r="A35539" t="s">
        <v>124900</v>
      </c>
      <c r="B35539" t="s">
        <v>124901</v>
      </c>
      <c r="C35539" t="s">
        <v>124902</v>
      </c>
      <c r="D35539" t="s">
        <v>51</v>
      </c>
      <c r="E35539" t="s">
        <v>14</v>
      </c>
      <c r="F35539" t="s">
        <v>15</v>
      </c>
      <c r="G35539">
        <v>19</v>
      </c>
      <c r="H35539" t="s">
        <v>479</v>
      </c>
      <c r="I35539" t="s">
        <v>479</v>
      </c>
      <c r="K35539" t="b">
        <f>IFERROR(VLOOKUP(F35539,english_mapping!A:B,2,FALSE),"NA")</f>
        <v>1</v>
      </c>
      <c r="L35539" t="str">
        <f t="shared" si="555"/>
        <v>Biotechnology</v>
      </c>
    </row>
    <row r="35540" spans="1:12" x14ac:dyDescent="0.25">
      <c r="A35540" t="s">
        <v>124903</v>
      </c>
      <c r="B35540" t="s">
        <v>124904</v>
      </c>
      <c r="C35540" t="s">
        <v>124905</v>
      </c>
      <c r="D35540" t="s">
        <v>1861</v>
      </c>
      <c r="E35540" t="s">
        <v>14</v>
      </c>
      <c r="F35540" t="s">
        <v>124</v>
      </c>
      <c r="G35540" t="s">
        <v>125</v>
      </c>
      <c r="H35540" t="s">
        <v>126</v>
      </c>
      <c r="I35540" t="s">
        <v>126</v>
      </c>
      <c r="J35540" s="1">
        <v>36161</v>
      </c>
      <c r="K35540" t="b">
        <f>IFERROR(VLOOKUP(F35540,english_mapping!A:B,2,FALSE),"NA")</f>
        <v>1</v>
      </c>
      <c r="L35540" t="str">
        <f t="shared" si="555"/>
        <v>E-Commerce</v>
      </c>
    </row>
    <row r="35541" spans="1:12" x14ac:dyDescent="0.25">
      <c r="A35541" t="s">
        <v>124906</v>
      </c>
      <c r="B35541" t="s">
        <v>124907</v>
      </c>
      <c r="C35541" t="s">
        <v>124908</v>
      </c>
      <c r="D35541" t="s">
        <v>124909</v>
      </c>
      <c r="E35541" t="s">
        <v>109</v>
      </c>
      <c r="F35541" t="s">
        <v>21</v>
      </c>
      <c r="G35541" t="s">
        <v>59</v>
      </c>
      <c r="H35541" t="s">
        <v>1249</v>
      </c>
      <c r="I35541" t="s">
        <v>37598</v>
      </c>
      <c r="J35541" s="1">
        <v>38724</v>
      </c>
      <c r="K35541" t="b">
        <f>IFERROR(VLOOKUP(F35541,english_mapping!A:B,2,FALSE),"NA")</f>
        <v>1</v>
      </c>
      <c r="L35541" t="str">
        <f t="shared" si="555"/>
        <v>Facebook Applications</v>
      </c>
    </row>
    <row r="35542" spans="1:12" x14ac:dyDescent="0.25">
      <c r="A35542" t="s">
        <v>124910</v>
      </c>
      <c r="B35542" t="s">
        <v>124911</v>
      </c>
      <c r="C35542" t="s">
        <v>124912</v>
      </c>
      <c r="E35542" t="s">
        <v>14</v>
      </c>
      <c r="J35542" s="1">
        <v>42005</v>
      </c>
      <c r="K35542" t="str">
        <f>IFERROR(VLOOKUP(F35542,english_mapping!A:B,2,FALSE),"NA")</f>
        <v>NA</v>
      </c>
      <c r="L35542">
        <f t="shared" si="555"/>
        <v>0</v>
      </c>
    </row>
    <row r="35543" spans="1:12" x14ac:dyDescent="0.25">
      <c r="A35543" t="s">
        <v>124913</v>
      </c>
      <c r="B35543" t="s">
        <v>124914</v>
      </c>
      <c r="C35543" t="s">
        <v>124915</v>
      </c>
      <c r="D35543" t="s">
        <v>124916</v>
      </c>
      <c r="E35543" t="s">
        <v>701</v>
      </c>
      <c r="F35543" t="s">
        <v>484</v>
      </c>
      <c r="H35543" t="s">
        <v>485</v>
      </c>
      <c r="I35543" t="s">
        <v>485</v>
      </c>
      <c r="J35543" s="1">
        <v>39150</v>
      </c>
      <c r="K35543" t="b">
        <f>IFERROR(VLOOKUP(F35543,english_mapping!A:B,2,FALSE),"NA")</f>
        <v>1</v>
      </c>
      <c r="L35543" t="str">
        <f t="shared" si="555"/>
        <v>Big Data</v>
      </c>
    </row>
    <row r="35544" spans="1:12" x14ac:dyDescent="0.25">
      <c r="A35544" t="s">
        <v>124917</v>
      </c>
      <c r="B35544" t="s">
        <v>124918</v>
      </c>
      <c r="D35544" t="s">
        <v>1416</v>
      </c>
      <c r="E35544" t="s">
        <v>14</v>
      </c>
      <c r="F35544" t="s">
        <v>21</v>
      </c>
      <c r="G35544" t="s">
        <v>59</v>
      </c>
      <c r="H35544" t="s">
        <v>60</v>
      </c>
      <c r="I35544" t="s">
        <v>1128</v>
      </c>
      <c r="J35544" s="1">
        <v>36526</v>
      </c>
      <c r="K35544" t="b">
        <f>IFERROR(VLOOKUP(F35544,english_mapping!A:B,2,FALSE),"NA")</f>
        <v>1</v>
      </c>
      <c r="L35544" t="str">
        <f t="shared" si="555"/>
        <v>Semiconductors</v>
      </c>
    </row>
    <row r="35545" spans="1:12" x14ac:dyDescent="0.25">
      <c r="A35545" t="s">
        <v>124919</v>
      </c>
      <c r="B35545" t="s">
        <v>124920</v>
      </c>
      <c r="C35545" t="s">
        <v>124921</v>
      </c>
      <c r="D35545" t="s">
        <v>4989</v>
      </c>
      <c r="E35545" t="s">
        <v>109</v>
      </c>
      <c r="F35545" t="s">
        <v>21</v>
      </c>
      <c r="G35545" t="s">
        <v>59</v>
      </c>
      <c r="H35545" t="s">
        <v>60</v>
      </c>
      <c r="I35545" t="s">
        <v>66</v>
      </c>
      <c r="J35545" t="s">
        <v>7930</v>
      </c>
      <c r="K35545" t="b">
        <f>IFERROR(VLOOKUP(F35545,english_mapping!A:B,2,FALSE),"NA")</f>
        <v>1</v>
      </c>
      <c r="L35545" t="str">
        <f t="shared" si="555"/>
        <v>Advertising</v>
      </c>
    </row>
    <row r="35546" spans="1:12" x14ac:dyDescent="0.25">
      <c r="A35546" t="s">
        <v>124922</v>
      </c>
      <c r="B35546" t="s">
        <v>124701</v>
      </c>
      <c r="C35546" t="s">
        <v>124923</v>
      </c>
      <c r="D35546" t="s">
        <v>124924</v>
      </c>
      <c r="E35546" t="s">
        <v>14</v>
      </c>
      <c r="F35546" t="s">
        <v>21</v>
      </c>
      <c r="G35546" t="s">
        <v>154</v>
      </c>
      <c r="H35546" t="s">
        <v>242</v>
      </c>
      <c r="I35546" t="s">
        <v>242</v>
      </c>
      <c r="K35546" t="b">
        <f>IFERROR(VLOOKUP(F35546,english_mapping!A:B,2,FALSE),"NA")</f>
        <v>1</v>
      </c>
      <c r="L35546" t="str">
        <f t="shared" si="555"/>
        <v>Document Management</v>
      </c>
    </row>
    <row r="35547" spans="1:12" x14ac:dyDescent="0.25">
      <c r="A35547" t="s">
        <v>124925</v>
      </c>
      <c r="B35547" t="s">
        <v>124926</v>
      </c>
      <c r="C35547" t="s">
        <v>124927</v>
      </c>
      <c r="D35547" t="s">
        <v>356</v>
      </c>
      <c r="E35547" t="s">
        <v>109</v>
      </c>
      <c r="F35547" t="s">
        <v>21</v>
      </c>
      <c r="G35547" t="s">
        <v>1300</v>
      </c>
      <c r="H35547" t="s">
        <v>1301</v>
      </c>
      <c r="I35547" t="s">
        <v>1302</v>
      </c>
      <c r="K35547" t="b">
        <f>IFERROR(VLOOKUP(F35547,english_mapping!A:B,2,FALSE),"NA")</f>
        <v>1</v>
      </c>
      <c r="L35547" t="str">
        <f t="shared" si="555"/>
        <v>Manufacturing</v>
      </c>
    </row>
    <row r="35548" spans="1:12" x14ac:dyDescent="0.25">
      <c r="A35548" t="s">
        <v>124928</v>
      </c>
      <c r="B35548" t="s">
        <v>124929</v>
      </c>
      <c r="C35548" t="s">
        <v>124930</v>
      </c>
      <c r="D35548" t="s">
        <v>124931</v>
      </c>
      <c r="E35548" t="s">
        <v>14</v>
      </c>
      <c r="F35548" t="s">
        <v>220</v>
      </c>
      <c r="G35548">
        <v>4</v>
      </c>
      <c r="H35548" t="s">
        <v>5054</v>
      </c>
      <c r="I35548" t="s">
        <v>124932</v>
      </c>
      <c r="J35548" s="1">
        <v>41640</v>
      </c>
      <c r="K35548" t="b">
        <f>IFERROR(VLOOKUP(F35548,english_mapping!A:B,2,FALSE),"NA")</f>
        <v>1</v>
      </c>
      <c r="L35548" t="str">
        <f t="shared" si="555"/>
        <v>Apps</v>
      </c>
    </row>
    <row r="35549" spans="1:12" x14ac:dyDescent="0.25">
      <c r="A35549" t="s">
        <v>124933</v>
      </c>
      <c r="B35549" t="s">
        <v>124934</v>
      </c>
      <c r="D35549" t="s">
        <v>38</v>
      </c>
      <c r="E35549" t="s">
        <v>109</v>
      </c>
      <c r="F35549" t="s">
        <v>21</v>
      </c>
      <c r="G35549" t="s">
        <v>285</v>
      </c>
      <c r="H35549" t="s">
        <v>889</v>
      </c>
      <c r="I35549" t="s">
        <v>890</v>
      </c>
      <c r="J35549" s="1">
        <v>33604</v>
      </c>
      <c r="K35549" t="b">
        <f>IFERROR(VLOOKUP(F35549,english_mapping!A:B,2,FALSE),"NA")</f>
        <v>1</v>
      </c>
      <c r="L35549" t="str">
        <f t="shared" si="555"/>
        <v>Software</v>
      </c>
    </row>
    <row r="35550" spans="1:12" x14ac:dyDescent="0.25">
      <c r="A35550" t="s">
        <v>124935</v>
      </c>
      <c r="B35550" t="s">
        <v>124936</v>
      </c>
      <c r="C35550" t="s">
        <v>124937</v>
      </c>
      <c r="D35550" t="s">
        <v>38</v>
      </c>
      <c r="E35550" t="s">
        <v>14</v>
      </c>
      <c r="F35550" t="s">
        <v>1087</v>
      </c>
      <c r="G35550">
        <v>1</v>
      </c>
      <c r="H35550" t="s">
        <v>1737</v>
      </c>
      <c r="I35550" t="s">
        <v>124938</v>
      </c>
      <c r="J35550" s="1">
        <v>37996</v>
      </c>
      <c r="K35550" t="b">
        <f>IFERROR(VLOOKUP(F35550,english_mapping!A:B,2,FALSE),"NA")</f>
        <v>0</v>
      </c>
      <c r="L35550" t="str">
        <f t="shared" si="555"/>
        <v>Software</v>
      </c>
    </row>
    <row r="35551" spans="1:12" x14ac:dyDescent="0.25">
      <c r="A35551" t="s">
        <v>124939</v>
      </c>
      <c r="B35551" t="s">
        <v>124940</v>
      </c>
      <c r="D35551" t="s">
        <v>45</v>
      </c>
      <c r="E35551" t="s">
        <v>205</v>
      </c>
      <c r="K35551" t="str">
        <f>IFERROR(VLOOKUP(F35551,english_mapping!A:B,2,FALSE),"NA")</f>
        <v>NA</v>
      </c>
      <c r="L35551" t="str">
        <f t="shared" si="555"/>
        <v>Games</v>
      </c>
    </row>
    <row r="35552" spans="1:12" x14ac:dyDescent="0.25">
      <c r="A35552" t="s">
        <v>124941</v>
      </c>
      <c r="B35552" t="s">
        <v>124942</v>
      </c>
      <c r="C35552" t="s">
        <v>124943</v>
      </c>
      <c r="D35552" t="s">
        <v>51</v>
      </c>
      <c r="E35552" t="s">
        <v>701</v>
      </c>
      <c r="F35552" t="s">
        <v>21</v>
      </c>
      <c r="G35552" t="s">
        <v>94</v>
      </c>
      <c r="H35552" t="s">
        <v>95</v>
      </c>
      <c r="I35552" t="s">
        <v>33927</v>
      </c>
      <c r="K35552" t="b">
        <f>IFERROR(VLOOKUP(F35552,english_mapping!A:B,2,FALSE),"NA")</f>
        <v>1</v>
      </c>
      <c r="L35552" t="str">
        <f t="shared" si="555"/>
        <v>Biotechnology</v>
      </c>
    </row>
    <row r="35553" spans="1:12" x14ac:dyDescent="0.25">
      <c r="A35553" t="s">
        <v>124944</v>
      </c>
      <c r="B35553" t="s">
        <v>124945</v>
      </c>
      <c r="D35553" t="s">
        <v>124946</v>
      </c>
      <c r="E35553" t="s">
        <v>14</v>
      </c>
      <c r="F35553" t="s">
        <v>21</v>
      </c>
      <c r="G35553" t="s">
        <v>655</v>
      </c>
      <c r="H35553" t="s">
        <v>656</v>
      </c>
      <c r="I35553" t="s">
        <v>656</v>
      </c>
      <c r="J35553" s="1">
        <v>38353</v>
      </c>
      <c r="K35553" t="b">
        <f>IFERROR(VLOOKUP(F35553,english_mapping!A:B,2,FALSE),"NA")</f>
        <v>1</v>
      </c>
      <c r="L35553" t="str">
        <f t="shared" si="555"/>
        <v>Medical</v>
      </c>
    </row>
    <row r="35554" spans="1:12" x14ac:dyDescent="0.25">
      <c r="A35554" t="s">
        <v>124947</v>
      </c>
      <c r="B35554" t="s">
        <v>124948</v>
      </c>
      <c r="D35554" t="s">
        <v>3563</v>
      </c>
      <c r="E35554" t="s">
        <v>14</v>
      </c>
      <c r="F35554" t="s">
        <v>21</v>
      </c>
      <c r="G35554" t="s">
        <v>655</v>
      </c>
      <c r="H35554" t="s">
        <v>656</v>
      </c>
      <c r="I35554" t="s">
        <v>1605</v>
      </c>
      <c r="K35554" t="b">
        <f>IFERROR(VLOOKUP(F35554,english_mapping!A:B,2,FALSE),"NA")</f>
        <v>1</v>
      </c>
      <c r="L35554" t="str">
        <f t="shared" si="555"/>
        <v>Pharmaceuticals</v>
      </c>
    </row>
    <row r="35555" spans="1:12" x14ac:dyDescent="0.25">
      <c r="A35555" t="s">
        <v>124949</v>
      </c>
      <c r="B35555" t="s">
        <v>124950</v>
      </c>
      <c r="C35555" t="s">
        <v>124951</v>
      </c>
      <c r="D35555" t="s">
        <v>262</v>
      </c>
      <c r="E35555" t="s">
        <v>109</v>
      </c>
      <c r="F35555" t="s">
        <v>21</v>
      </c>
      <c r="G35555" t="s">
        <v>117</v>
      </c>
      <c r="H35555" t="s">
        <v>118</v>
      </c>
      <c r="I35555" t="s">
        <v>118</v>
      </c>
      <c r="J35555" s="1">
        <v>35065</v>
      </c>
      <c r="K35555" t="b">
        <f>IFERROR(VLOOKUP(F35555,english_mapping!A:B,2,FALSE),"NA")</f>
        <v>1</v>
      </c>
      <c r="L35555" t="str">
        <f t="shared" si="555"/>
        <v>Enterprise Software</v>
      </c>
    </row>
    <row r="35556" spans="1:12" x14ac:dyDescent="0.25">
      <c r="A35556" t="s">
        <v>124952</v>
      </c>
      <c r="B35556" t="s">
        <v>124953</v>
      </c>
      <c r="C35556" t="s">
        <v>124954</v>
      </c>
      <c r="D35556" t="s">
        <v>124955</v>
      </c>
      <c r="E35556" t="s">
        <v>14</v>
      </c>
      <c r="F35556" t="s">
        <v>21</v>
      </c>
      <c r="G35556" t="s">
        <v>59</v>
      </c>
      <c r="H35556" t="s">
        <v>60</v>
      </c>
      <c r="I35556" t="s">
        <v>66</v>
      </c>
      <c r="J35556" s="1">
        <v>29595</v>
      </c>
      <c r="K35556" t="b">
        <f>IFERROR(VLOOKUP(F35556,english_mapping!A:B,2,FALSE),"NA")</f>
        <v>1</v>
      </c>
      <c r="L35556" t="str">
        <f t="shared" si="555"/>
        <v>Hardware</v>
      </c>
    </row>
    <row r="35557" spans="1:12" x14ac:dyDescent="0.25">
      <c r="A35557" t="s">
        <v>124956</v>
      </c>
      <c r="B35557" t="s">
        <v>124957</v>
      </c>
      <c r="C35557" t="s">
        <v>124958</v>
      </c>
      <c r="D35557" t="s">
        <v>262</v>
      </c>
      <c r="E35557" t="s">
        <v>109</v>
      </c>
      <c r="F35557" t="s">
        <v>21</v>
      </c>
      <c r="G35557" t="s">
        <v>154</v>
      </c>
      <c r="H35557" t="s">
        <v>242</v>
      </c>
      <c r="I35557" t="s">
        <v>14570</v>
      </c>
      <c r="J35557" s="1">
        <v>36526</v>
      </c>
      <c r="K35557" t="b">
        <f>IFERROR(VLOOKUP(F35557,english_mapping!A:B,2,FALSE),"NA")</f>
        <v>1</v>
      </c>
      <c r="L35557" t="str">
        <f t="shared" si="555"/>
        <v>Enterprise Software</v>
      </c>
    </row>
    <row r="35558" spans="1:12" x14ac:dyDescent="0.25">
      <c r="A35558" t="s">
        <v>124959</v>
      </c>
      <c r="B35558" t="s">
        <v>124960</v>
      </c>
      <c r="C35558" t="s">
        <v>124961</v>
      </c>
      <c r="D35558" t="s">
        <v>124962</v>
      </c>
      <c r="E35558" t="s">
        <v>109</v>
      </c>
      <c r="F35558" t="s">
        <v>21</v>
      </c>
      <c r="G35558" t="s">
        <v>59</v>
      </c>
      <c r="H35558" t="s">
        <v>60</v>
      </c>
      <c r="I35558" t="s">
        <v>30859</v>
      </c>
      <c r="J35558" s="1">
        <v>36161</v>
      </c>
      <c r="K35558" t="b">
        <f>IFERROR(VLOOKUP(F35558,english_mapping!A:B,2,FALSE),"NA")</f>
        <v>1</v>
      </c>
      <c r="L35558" t="str">
        <f t="shared" si="555"/>
        <v>Telecommunications</v>
      </c>
    </row>
    <row r="35559" spans="1:12" x14ac:dyDescent="0.25">
      <c r="A35559" t="s">
        <v>124963</v>
      </c>
      <c r="B35559" t="s">
        <v>124964</v>
      </c>
      <c r="C35559" t="s">
        <v>124965</v>
      </c>
      <c r="D35559" t="s">
        <v>124966</v>
      </c>
      <c r="E35559" t="s">
        <v>14</v>
      </c>
      <c r="F35559" t="s">
        <v>21</v>
      </c>
      <c r="G35559" t="s">
        <v>59</v>
      </c>
      <c r="H35559" t="s">
        <v>60</v>
      </c>
      <c r="I35559" t="s">
        <v>1005</v>
      </c>
      <c r="J35559" s="1">
        <v>41640</v>
      </c>
      <c r="K35559" t="b">
        <f>IFERROR(VLOOKUP(F35559,english_mapping!A:B,2,FALSE),"NA")</f>
        <v>1</v>
      </c>
      <c r="L35559" t="str">
        <f t="shared" si="555"/>
        <v>Analytics</v>
      </c>
    </row>
    <row r="35560" spans="1:12" x14ac:dyDescent="0.25">
      <c r="A35560" t="s">
        <v>124967</v>
      </c>
      <c r="B35560" t="s">
        <v>124968</v>
      </c>
      <c r="C35560" t="s">
        <v>124969</v>
      </c>
      <c r="D35560" t="s">
        <v>124970</v>
      </c>
      <c r="E35560" t="s">
        <v>205</v>
      </c>
      <c r="F35560" t="s">
        <v>220</v>
      </c>
      <c r="G35560">
        <v>7</v>
      </c>
      <c r="H35560" t="s">
        <v>292</v>
      </c>
      <c r="I35560" t="s">
        <v>292</v>
      </c>
      <c r="J35560" s="1">
        <v>40944</v>
      </c>
      <c r="K35560" t="b">
        <f>IFERROR(VLOOKUP(F35560,english_mapping!A:B,2,FALSE),"NA")</f>
        <v>1</v>
      </c>
      <c r="L35560" t="str">
        <f t="shared" si="555"/>
        <v>Beauty</v>
      </c>
    </row>
    <row r="35561" spans="1:12" x14ac:dyDescent="0.25">
      <c r="A35561" t="s">
        <v>124971</v>
      </c>
      <c r="B35561" t="s">
        <v>124972</v>
      </c>
      <c r="C35561" t="s">
        <v>124973</v>
      </c>
      <c r="D35561" t="s">
        <v>32</v>
      </c>
      <c r="E35561" t="s">
        <v>14</v>
      </c>
      <c r="J35561" s="1">
        <v>38724</v>
      </c>
      <c r="K35561" t="str">
        <f>IFERROR(VLOOKUP(F35561,english_mapping!A:B,2,FALSE),"NA")</f>
        <v>NA</v>
      </c>
      <c r="L35561" t="str">
        <f t="shared" si="555"/>
        <v>Curated Web</v>
      </c>
    </row>
    <row r="35562" spans="1:12" x14ac:dyDescent="0.25">
      <c r="A35562" t="s">
        <v>124974</v>
      </c>
      <c r="B35562" t="s">
        <v>124975</v>
      </c>
      <c r="C35562" t="s">
        <v>124976</v>
      </c>
      <c r="D35562" t="s">
        <v>124977</v>
      </c>
      <c r="E35562" t="s">
        <v>14</v>
      </c>
      <c r="F35562" t="s">
        <v>21</v>
      </c>
      <c r="G35562" t="s">
        <v>59</v>
      </c>
      <c r="H35562" t="s">
        <v>60</v>
      </c>
      <c r="I35562" t="s">
        <v>1186</v>
      </c>
      <c r="J35562" s="1">
        <v>41275</v>
      </c>
      <c r="K35562" t="b">
        <f>IFERROR(VLOOKUP(F35562,english_mapping!A:B,2,FALSE),"NA")</f>
        <v>1</v>
      </c>
      <c r="L35562" t="str">
        <f t="shared" si="555"/>
        <v>Application Platforms</v>
      </c>
    </row>
    <row r="35563" spans="1:12" x14ac:dyDescent="0.25">
      <c r="A35563" t="s">
        <v>124978</v>
      </c>
      <c r="B35563" t="s">
        <v>124979</v>
      </c>
      <c r="C35563" t="s">
        <v>124980</v>
      </c>
      <c r="D35563" t="s">
        <v>124981</v>
      </c>
      <c r="E35563" t="s">
        <v>109</v>
      </c>
      <c r="F35563" t="s">
        <v>21</v>
      </c>
      <c r="G35563" t="s">
        <v>59</v>
      </c>
      <c r="H35563" t="s">
        <v>60</v>
      </c>
      <c r="I35563" t="s">
        <v>66</v>
      </c>
      <c r="J35563" s="1">
        <v>38353</v>
      </c>
      <c r="K35563" t="b">
        <f>IFERROR(VLOOKUP(F35563,english_mapping!A:B,2,FALSE),"NA")</f>
        <v>1</v>
      </c>
      <c r="L35563" t="str">
        <f t="shared" si="555"/>
        <v>Curated Web</v>
      </c>
    </row>
    <row r="35564" spans="1:12" x14ac:dyDescent="0.25">
      <c r="A35564" t="s">
        <v>124982</v>
      </c>
      <c r="B35564" t="s">
        <v>124983</v>
      </c>
      <c r="D35564" t="s">
        <v>1433</v>
      </c>
      <c r="E35564" t="s">
        <v>14</v>
      </c>
      <c r="F35564" t="s">
        <v>52</v>
      </c>
      <c r="G35564" t="s">
        <v>200</v>
      </c>
      <c r="H35564" t="s">
        <v>12255</v>
      </c>
      <c r="I35564" t="s">
        <v>12255</v>
      </c>
      <c r="J35564" s="1">
        <v>37257</v>
      </c>
      <c r="K35564" t="b">
        <f>IFERROR(VLOOKUP(F35564,english_mapping!A:B,2,FALSE),"NA")</f>
        <v>1</v>
      </c>
      <c r="L35564" t="str">
        <f t="shared" si="555"/>
        <v>Web Hosting</v>
      </c>
    </row>
    <row r="35565" spans="1:12" x14ac:dyDescent="0.25">
      <c r="A35565" t="s">
        <v>124984</v>
      </c>
      <c r="B35565" t="s">
        <v>124985</v>
      </c>
      <c r="C35565" t="s">
        <v>124986</v>
      </c>
      <c r="D35565" t="s">
        <v>124987</v>
      </c>
      <c r="E35565" t="s">
        <v>14</v>
      </c>
      <c r="F35565" t="s">
        <v>712</v>
      </c>
      <c r="G35565">
        <v>5</v>
      </c>
      <c r="H35565" t="s">
        <v>713</v>
      </c>
      <c r="I35565" t="s">
        <v>713</v>
      </c>
      <c r="J35565" t="s">
        <v>33796</v>
      </c>
      <c r="K35565" t="b">
        <f>IFERROR(VLOOKUP(F35565,english_mapping!A:B,2,FALSE),"NA")</f>
        <v>0</v>
      </c>
      <c r="L35565" t="str">
        <f t="shared" si="555"/>
        <v>Algorithms</v>
      </c>
    </row>
    <row r="35566" spans="1:12" x14ac:dyDescent="0.25">
      <c r="A35566" t="s">
        <v>124988</v>
      </c>
      <c r="B35566" t="s">
        <v>124989</v>
      </c>
      <c r="C35566" t="s">
        <v>124990</v>
      </c>
      <c r="D35566" t="s">
        <v>124991</v>
      </c>
      <c r="E35566" t="s">
        <v>14</v>
      </c>
      <c r="F35566" t="s">
        <v>161</v>
      </c>
      <c r="G35566" t="s">
        <v>162</v>
      </c>
      <c r="H35566" t="s">
        <v>163</v>
      </c>
      <c r="I35566" t="s">
        <v>163</v>
      </c>
      <c r="J35566" s="1">
        <v>40554</v>
      </c>
      <c r="K35566" t="b">
        <f>IFERROR(VLOOKUP(F35566,english_mapping!A:B,2,FALSE),"NA")</f>
        <v>0</v>
      </c>
      <c r="L35566" t="str">
        <f t="shared" si="555"/>
        <v>Energy</v>
      </c>
    </row>
    <row r="35567" spans="1:12" x14ac:dyDescent="0.25">
      <c r="A35567" t="s">
        <v>124992</v>
      </c>
      <c r="B35567" t="s">
        <v>124993</v>
      </c>
      <c r="C35567" t="s">
        <v>124994</v>
      </c>
      <c r="D35567" t="s">
        <v>124995</v>
      </c>
      <c r="E35567" t="s">
        <v>14</v>
      </c>
      <c r="F35567" t="s">
        <v>560</v>
      </c>
      <c r="G35567">
        <v>7</v>
      </c>
      <c r="H35567" t="s">
        <v>33348</v>
      </c>
      <c r="I35567" t="s">
        <v>33348</v>
      </c>
      <c r="J35567" s="1">
        <v>41185</v>
      </c>
      <c r="K35567" t="b">
        <f>IFERROR(VLOOKUP(F35567,english_mapping!A:B,2,FALSE),"NA")</f>
        <v>0</v>
      </c>
      <c r="L35567" t="str">
        <f t="shared" si="555"/>
        <v>Big Data</v>
      </c>
    </row>
    <row r="35568" spans="1:12" x14ac:dyDescent="0.25">
      <c r="A35568" t="s">
        <v>124996</v>
      </c>
      <c r="B35568" t="s">
        <v>124997</v>
      </c>
      <c r="C35568" t="s">
        <v>124998</v>
      </c>
      <c r="D35568" t="s">
        <v>38</v>
      </c>
      <c r="E35568" t="s">
        <v>14</v>
      </c>
      <c r="F35568" t="s">
        <v>21</v>
      </c>
      <c r="G35568" t="s">
        <v>59</v>
      </c>
      <c r="H35568" t="s">
        <v>60</v>
      </c>
      <c r="I35568" t="s">
        <v>66</v>
      </c>
      <c r="J35568" s="1">
        <v>40911</v>
      </c>
      <c r="K35568" t="b">
        <f>IFERROR(VLOOKUP(F35568,english_mapping!A:B,2,FALSE),"NA")</f>
        <v>1</v>
      </c>
      <c r="L35568" t="str">
        <f t="shared" si="555"/>
        <v>Software</v>
      </c>
    </row>
    <row r="35569" spans="1:12" x14ac:dyDescent="0.25">
      <c r="A35569" t="s">
        <v>124999</v>
      </c>
      <c r="B35569" t="s">
        <v>125000</v>
      </c>
      <c r="C35569" t="s">
        <v>125001</v>
      </c>
      <c r="D35569" t="s">
        <v>76</v>
      </c>
      <c r="E35569" t="s">
        <v>205</v>
      </c>
      <c r="F35569" t="s">
        <v>21</v>
      </c>
      <c r="G35569" t="s">
        <v>138</v>
      </c>
      <c r="H35569" t="s">
        <v>139</v>
      </c>
      <c r="I35569" t="s">
        <v>139</v>
      </c>
      <c r="J35569" s="1">
        <v>40544</v>
      </c>
      <c r="K35569" t="b">
        <f>IFERROR(VLOOKUP(F35569,english_mapping!A:B,2,FALSE),"NA")</f>
        <v>1</v>
      </c>
      <c r="L35569" t="str">
        <f t="shared" si="555"/>
        <v>Entertainment</v>
      </c>
    </row>
    <row r="35570" spans="1:12" x14ac:dyDescent="0.25">
      <c r="A35570" t="s">
        <v>125002</v>
      </c>
      <c r="B35570" t="s">
        <v>125003</v>
      </c>
      <c r="C35570" t="s">
        <v>125004</v>
      </c>
      <c r="D35570" t="s">
        <v>1433</v>
      </c>
      <c r="E35570" t="s">
        <v>14</v>
      </c>
      <c r="J35570" s="1">
        <v>37257</v>
      </c>
      <c r="K35570" t="str">
        <f>IFERROR(VLOOKUP(F35570,english_mapping!A:B,2,FALSE),"NA")</f>
        <v>NA</v>
      </c>
      <c r="L35570" t="str">
        <f t="shared" si="555"/>
        <v>Web Hosting</v>
      </c>
    </row>
    <row r="35571" spans="1:12" x14ac:dyDescent="0.25">
      <c r="A35571" t="s">
        <v>125005</v>
      </c>
      <c r="B35571" t="s">
        <v>125006</v>
      </c>
      <c r="C35571" t="s">
        <v>125007</v>
      </c>
      <c r="D35571" t="s">
        <v>125008</v>
      </c>
      <c r="E35571" t="s">
        <v>109</v>
      </c>
      <c r="F35571" t="s">
        <v>21</v>
      </c>
      <c r="G35571" t="s">
        <v>138</v>
      </c>
      <c r="H35571" t="s">
        <v>139</v>
      </c>
      <c r="I35571" t="s">
        <v>139</v>
      </c>
      <c r="J35571" s="1">
        <v>39814</v>
      </c>
      <c r="K35571" t="b">
        <f>IFERROR(VLOOKUP(F35571,english_mapping!A:B,2,FALSE),"NA")</f>
        <v>1</v>
      </c>
      <c r="L35571" t="str">
        <f t="shared" si="555"/>
        <v>Advertising</v>
      </c>
    </row>
    <row r="35572" spans="1:12" x14ac:dyDescent="0.25">
      <c r="A35572" t="s">
        <v>125009</v>
      </c>
      <c r="B35572" t="s">
        <v>125010</v>
      </c>
      <c r="C35572" t="s">
        <v>125011</v>
      </c>
      <c r="D35572" t="s">
        <v>755</v>
      </c>
      <c r="E35572" t="s">
        <v>109</v>
      </c>
      <c r="F35572" t="s">
        <v>21</v>
      </c>
      <c r="G35572" t="s">
        <v>1360</v>
      </c>
      <c r="H35572" t="s">
        <v>1361</v>
      </c>
      <c r="I35572" t="s">
        <v>18397</v>
      </c>
      <c r="K35572" t="b">
        <f>IFERROR(VLOOKUP(F35572,english_mapping!A:B,2,FALSE),"NA")</f>
        <v>1</v>
      </c>
      <c r="L35572" t="str">
        <f t="shared" si="555"/>
        <v>Hardware + Software</v>
      </c>
    </row>
    <row r="35573" spans="1:12" x14ac:dyDescent="0.25">
      <c r="A35573" t="s">
        <v>125012</v>
      </c>
      <c r="B35573" t="s">
        <v>125013</v>
      </c>
      <c r="C35573" t="s">
        <v>125014</v>
      </c>
      <c r="D35573" t="s">
        <v>12952</v>
      </c>
      <c r="E35573" t="s">
        <v>14</v>
      </c>
      <c r="F35573" t="s">
        <v>21</v>
      </c>
      <c r="G35573" t="s">
        <v>4078</v>
      </c>
      <c r="H35573" t="s">
        <v>4079</v>
      </c>
      <c r="I35573" t="s">
        <v>4080</v>
      </c>
      <c r="J35573" s="1">
        <v>41275</v>
      </c>
      <c r="K35573" t="b">
        <f>IFERROR(VLOOKUP(F35573,english_mapping!A:B,2,FALSE),"NA")</f>
        <v>1</v>
      </c>
      <c r="L35573" t="str">
        <f t="shared" si="555"/>
        <v>Consumer Electronics</v>
      </c>
    </row>
    <row r="35574" spans="1:12" x14ac:dyDescent="0.25">
      <c r="A35574" t="s">
        <v>125015</v>
      </c>
      <c r="B35574" t="s">
        <v>125016</v>
      </c>
      <c r="C35574" t="s">
        <v>125017</v>
      </c>
      <c r="D35574" t="s">
        <v>125018</v>
      </c>
      <c r="E35574" t="s">
        <v>14</v>
      </c>
      <c r="F35574" t="s">
        <v>21</v>
      </c>
      <c r="G35574" t="s">
        <v>59</v>
      </c>
      <c r="H35574" t="s">
        <v>60</v>
      </c>
      <c r="I35574" t="s">
        <v>238</v>
      </c>
      <c r="J35574" t="s">
        <v>11643</v>
      </c>
      <c r="K35574" t="b">
        <f>IFERROR(VLOOKUP(F35574,english_mapping!A:B,2,FALSE),"NA")</f>
        <v>1</v>
      </c>
      <c r="L35574" t="str">
        <f t="shared" si="555"/>
        <v>Energy</v>
      </c>
    </row>
    <row r="35575" spans="1:12" x14ac:dyDescent="0.25">
      <c r="A35575" t="s">
        <v>125019</v>
      </c>
      <c r="B35575" t="s">
        <v>125020</v>
      </c>
      <c r="C35575" t="s">
        <v>125021</v>
      </c>
      <c r="D35575" t="s">
        <v>51</v>
      </c>
      <c r="E35575" t="s">
        <v>14</v>
      </c>
      <c r="F35575" t="s">
        <v>2175</v>
      </c>
      <c r="G35575">
        <v>15</v>
      </c>
      <c r="H35575" t="s">
        <v>9033</v>
      </c>
      <c r="I35575" t="s">
        <v>125022</v>
      </c>
      <c r="K35575" t="b">
        <f>IFERROR(VLOOKUP(F35575,english_mapping!A:B,2,FALSE),"NA")</f>
        <v>0</v>
      </c>
      <c r="L35575" t="str">
        <f t="shared" si="555"/>
        <v>Biotechnology</v>
      </c>
    </row>
    <row r="35576" spans="1:12" x14ac:dyDescent="0.25">
      <c r="A35576" t="s">
        <v>125023</v>
      </c>
      <c r="B35576" t="s">
        <v>125024</v>
      </c>
      <c r="C35576" t="s">
        <v>125025</v>
      </c>
      <c r="D35576" t="s">
        <v>51</v>
      </c>
      <c r="E35576" t="s">
        <v>14</v>
      </c>
      <c r="F35576" t="s">
        <v>21</v>
      </c>
      <c r="G35576" t="s">
        <v>138</v>
      </c>
      <c r="H35576" t="s">
        <v>139</v>
      </c>
      <c r="I35576" t="s">
        <v>3730</v>
      </c>
      <c r="J35576" s="1">
        <v>40179</v>
      </c>
      <c r="K35576" t="b">
        <f>IFERROR(VLOOKUP(F35576,english_mapping!A:B,2,FALSE),"NA")</f>
        <v>1</v>
      </c>
      <c r="L35576" t="str">
        <f t="shared" si="555"/>
        <v>Biotechnology</v>
      </c>
    </row>
    <row r="35577" spans="1:12" x14ac:dyDescent="0.25">
      <c r="A35577" t="s">
        <v>125026</v>
      </c>
      <c r="B35577" t="s">
        <v>125027</v>
      </c>
      <c r="C35577" t="s">
        <v>125028</v>
      </c>
      <c r="D35577" t="s">
        <v>125029</v>
      </c>
      <c r="E35577" t="s">
        <v>14</v>
      </c>
      <c r="F35577" t="s">
        <v>52</v>
      </c>
      <c r="G35577" t="s">
        <v>200</v>
      </c>
      <c r="H35577" t="s">
        <v>201</v>
      </c>
      <c r="I35577" t="s">
        <v>201</v>
      </c>
      <c r="J35577" s="1">
        <v>40187</v>
      </c>
      <c r="K35577" t="b">
        <f>IFERROR(VLOOKUP(F35577,english_mapping!A:B,2,FALSE),"NA")</f>
        <v>1</v>
      </c>
      <c r="L35577" t="str">
        <f t="shared" si="555"/>
        <v>Accounting</v>
      </c>
    </row>
    <row r="35578" spans="1:12" x14ac:dyDescent="0.25">
      <c r="A35578" t="s">
        <v>125030</v>
      </c>
      <c r="B35578" t="s">
        <v>125031</v>
      </c>
      <c r="C35578" t="s">
        <v>125032</v>
      </c>
      <c r="D35578" t="s">
        <v>125033</v>
      </c>
      <c r="E35578" t="s">
        <v>14</v>
      </c>
      <c r="F35578" t="s">
        <v>21</v>
      </c>
      <c r="G35578" t="s">
        <v>59</v>
      </c>
      <c r="H35578" t="s">
        <v>60</v>
      </c>
      <c r="I35578" t="s">
        <v>66</v>
      </c>
      <c r="J35578" s="1">
        <v>36526</v>
      </c>
      <c r="K35578" t="b">
        <f>IFERROR(VLOOKUP(F35578,english_mapping!A:B,2,FALSE),"NA")</f>
        <v>1</v>
      </c>
      <c r="L35578" t="str">
        <f t="shared" si="555"/>
        <v>Clean Technology</v>
      </c>
    </row>
    <row r="35579" spans="1:12" x14ac:dyDescent="0.25">
      <c r="A35579" t="s">
        <v>125034</v>
      </c>
      <c r="B35579" t="s">
        <v>125035</v>
      </c>
      <c r="C35579" t="s">
        <v>125036</v>
      </c>
      <c r="D35579" t="s">
        <v>51</v>
      </c>
      <c r="E35579" t="s">
        <v>109</v>
      </c>
      <c r="F35579" t="s">
        <v>52</v>
      </c>
      <c r="G35579" t="s">
        <v>3417</v>
      </c>
      <c r="H35579" t="s">
        <v>3418</v>
      </c>
      <c r="I35579" t="s">
        <v>3419</v>
      </c>
      <c r="K35579" t="b">
        <f>IFERROR(VLOOKUP(F35579,english_mapping!A:B,2,FALSE),"NA")</f>
        <v>1</v>
      </c>
      <c r="L35579" t="str">
        <f t="shared" si="555"/>
        <v>Biotechnology</v>
      </c>
    </row>
    <row r="35580" spans="1:12" x14ac:dyDescent="0.25">
      <c r="A35580" t="s">
        <v>125037</v>
      </c>
      <c r="B35580" t="s">
        <v>125038</v>
      </c>
      <c r="C35580" t="s">
        <v>125039</v>
      </c>
      <c r="D35580" t="s">
        <v>1613</v>
      </c>
      <c r="E35580" t="s">
        <v>14</v>
      </c>
      <c r="F35580" t="s">
        <v>21</v>
      </c>
      <c r="G35580" t="s">
        <v>59</v>
      </c>
      <c r="H35580" t="s">
        <v>987</v>
      </c>
      <c r="I35580" t="s">
        <v>988</v>
      </c>
      <c r="J35580" s="1">
        <v>41248</v>
      </c>
      <c r="K35580" t="b">
        <f>IFERROR(VLOOKUP(F35580,english_mapping!A:B,2,FALSE),"NA")</f>
        <v>1</v>
      </c>
      <c r="L35580" t="str">
        <f t="shared" si="555"/>
        <v>Commercial Real Estate</v>
      </c>
    </row>
    <row r="35581" spans="1:12" x14ac:dyDescent="0.25">
      <c r="A35581" t="s">
        <v>125040</v>
      </c>
      <c r="B35581" t="s">
        <v>125041</v>
      </c>
      <c r="C35581" t="s">
        <v>125042</v>
      </c>
      <c r="D35581" t="s">
        <v>262</v>
      </c>
      <c r="E35581" t="s">
        <v>14</v>
      </c>
      <c r="F35581" t="s">
        <v>21</v>
      </c>
      <c r="G35581" t="s">
        <v>1035</v>
      </c>
      <c r="H35581" t="s">
        <v>1059</v>
      </c>
      <c r="I35581" t="s">
        <v>125043</v>
      </c>
      <c r="J35581" s="1">
        <v>39448</v>
      </c>
      <c r="K35581" t="b">
        <f>IFERROR(VLOOKUP(F35581,english_mapping!A:B,2,FALSE),"NA")</f>
        <v>1</v>
      </c>
      <c r="L35581" t="str">
        <f t="shared" si="555"/>
        <v>Enterprise Software</v>
      </c>
    </row>
    <row r="35582" spans="1:12" x14ac:dyDescent="0.25">
      <c r="A35582" t="s">
        <v>125044</v>
      </c>
      <c r="B35582" t="s">
        <v>125045</v>
      </c>
      <c r="C35582" t="s">
        <v>125046</v>
      </c>
      <c r="D35582" t="s">
        <v>262</v>
      </c>
      <c r="E35582" t="s">
        <v>14</v>
      </c>
      <c r="F35582" t="s">
        <v>712</v>
      </c>
      <c r="G35582">
        <v>2</v>
      </c>
      <c r="H35582" t="s">
        <v>14370</v>
      </c>
      <c r="I35582" t="s">
        <v>14370</v>
      </c>
      <c r="K35582" t="b">
        <f>IFERROR(VLOOKUP(F35582,english_mapping!A:B,2,FALSE),"NA")</f>
        <v>0</v>
      </c>
      <c r="L35582" t="str">
        <f t="shared" si="555"/>
        <v>Enterprise Software</v>
      </c>
    </row>
    <row r="35583" spans="1:12" x14ac:dyDescent="0.25">
      <c r="A35583" t="s">
        <v>125047</v>
      </c>
      <c r="B35583" t="s">
        <v>125048</v>
      </c>
      <c r="C35583" t="s">
        <v>125049</v>
      </c>
      <c r="D35583" t="s">
        <v>125050</v>
      </c>
      <c r="E35583" t="s">
        <v>14</v>
      </c>
      <c r="J35583" s="1">
        <v>34700</v>
      </c>
      <c r="K35583" t="str">
        <f>IFERROR(VLOOKUP(F35583,english_mapping!A:B,2,FALSE),"NA")</f>
        <v>NA</v>
      </c>
      <c r="L35583" t="str">
        <f t="shared" si="555"/>
        <v>Application Platforms</v>
      </c>
    </row>
    <row r="35584" spans="1:12" x14ac:dyDescent="0.25">
      <c r="A35584" t="s">
        <v>125051</v>
      </c>
      <c r="B35584" t="s">
        <v>125052</v>
      </c>
      <c r="C35584" t="s">
        <v>125053</v>
      </c>
      <c r="D35584" t="s">
        <v>284</v>
      </c>
      <c r="E35584" t="s">
        <v>14</v>
      </c>
      <c r="F35584" t="s">
        <v>21</v>
      </c>
      <c r="G35584" t="s">
        <v>187</v>
      </c>
      <c r="H35584" t="s">
        <v>21365</v>
      </c>
      <c r="I35584" t="s">
        <v>21366</v>
      </c>
      <c r="J35584" t="s">
        <v>125054</v>
      </c>
      <c r="K35584" t="b">
        <f>IFERROR(VLOOKUP(F35584,english_mapping!A:B,2,FALSE),"NA")</f>
        <v>1</v>
      </c>
      <c r="L35584" t="str">
        <f t="shared" si="555"/>
        <v>Real Estate</v>
      </c>
    </row>
    <row r="35585" spans="1:12" x14ac:dyDescent="0.25">
      <c r="A35585" t="s">
        <v>125055</v>
      </c>
      <c r="B35585" t="s">
        <v>125056</v>
      </c>
      <c r="C35585" t="s">
        <v>125057</v>
      </c>
      <c r="D35585" t="s">
        <v>40927</v>
      </c>
      <c r="E35585" t="s">
        <v>14</v>
      </c>
      <c r="F35585" t="s">
        <v>661</v>
      </c>
      <c r="G35585">
        <v>4</v>
      </c>
      <c r="H35585" t="s">
        <v>3771</v>
      </c>
      <c r="I35585" t="s">
        <v>3771</v>
      </c>
      <c r="J35585" s="1">
        <v>41276</v>
      </c>
      <c r="K35585" t="b">
        <f>IFERROR(VLOOKUP(F35585,english_mapping!A:B,2,FALSE),"NA")</f>
        <v>0</v>
      </c>
      <c r="L35585" t="str">
        <f t="shared" si="555"/>
        <v>Event Management</v>
      </c>
    </row>
    <row r="35586" spans="1:12" x14ac:dyDescent="0.25">
      <c r="A35586" t="s">
        <v>125058</v>
      </c>
      <c r="B35586" t="s">
        <v>125059</v>
      </c>
      <c r="C35586" t="s">
        <v>125060</v>
      </c>
      <c r="D35586" t="s">
        <v>33589</v>
      </c>
      <c r="E35586" t="s">
        <v>205</v>
      </c>
      <c r="F35586" t="s">
        <v>52</v>
      </c>
      <c r="G35586" t="s">
        <v>200</v>
      </c>
      <c r="H35586" t="s">
        <v>201</v>
      </c>
      <c r="I35586" t="s">
        <v>3578</v>
      </c>
      <c r="J35586" s="1">
        <v>39083</v>
      </c>
      <c r="K35586" t="b">
        <f>IFERROR(VLOOKUP(F35586,english_mapping!A:B,2,FALSE),"NA")</f>
        <v>1</v>
      </c>
      <c r="L35586" t="str">
        <f t="shared" si="555"/>
        <v>Mobile</v>
      </c>
    </row>
    <row r="35587" spans="1:12" x14ac:dyDescent="0.25">
      <c r="A35587" t="s">
        <v>125061</v>
      </c>
      <c r="B35587" t="s">
        <v>125062</v>
      </c>
      <c r="C35587" t="s">
        <v>125063</v>
      </c>
      <c r="D35587" t="s">
        <v>38</v>
      </c>
      <c r="E35587" t="s">
        <v>14</v>
      </c>
      <c r="F35587" t="s">
        <v>21</v>
      </c>
      <c r="G35587" t="s">
        <v>154</v>
      </c>
      <c r="H35587" t="s">
        <v>242</v>
      </c>
      <c r="I35587" t="s">
        <v>326</v>
      </c>
      <c r="K35587" t="b">
        <f>IFERROR(VLOOKUP(F35587,english_mapping!A:B,2,FALSE),"NA")</f>
        <v>1</v>
      </c>
      <c r="L35587" t="str">
        <f t="shared" si="555"/>
        <v>Software</v>
      </c>
    </row>
    <row r="35588" spans="1:12" x14ac:dyDescent="0.25">
      <c r="A35588" t="s">
        <v>125064</v>
      </c>
      <c r="B35588" t="s">
        <v>125065</v>
      </c>
      <c r="C35588" t="s">
        <v>125066</v>
      </c>
      <c r="D35588" t="s">
        <v>1538</v>
      </c>
      <c r="E35588" t="s">
        <v>14</v>
      </c>
      <c r="F35588" t="s">
        <v>124</v>
      </c>
      <c r="G35588" t="s">
        <v>3979</v>
      </c>
      <c r="H35588" t="s">
        <v>125067</v>
      </c>
      <c r="I35588" t="s">
        <v>125067</v>
      </c>
      <c r="J35588" s="1">
        <v>38353</v>
      </c>
      <c r="K35588" t="b">
        <f>IFERROR(VLOOKUP(F35588,english_mapping!A:B,2,FALSE),"NA")</f>
        <v>1</v>
      </c>
      <c r="L35588" t="str">
        <f t="shared" ref="L35588:L35651" si="556">IFERROR(LEFT(D35588,(FIND("|",D35588))-1),D35588)</f>
        <v>Security</v>
      </c>
    </row>
    <row r="35589" spans="1:12" x14ac:dyDescent="0.25">
      <c r="A35589" t="s">
        <v>125068</v>
      </c>
      <c r="B35589" t="s">
        <v>125069</v>
      </c>
      <c r="C35589" t="s">
        <v>125070</v>
      </c>
      <c r="D35589" t="s">
        <v>17632</v>
      </c>
      <c r="E35589" t="s">
        <v>14</v>
      </c>
      <c r="F35589" t="s">
        <v>1087</v>
      </c>
      <c r="G35589">
        <v>14</v>
      </c>
      <c r="H35589" t="s">
        <v>20913</v>
      </c>
      <c r="I35589" t="s">
        <v>20914</v>
      </c>
      <c r="J35589" s="1">
        <v>38574</v>
      </c>
      <c r="K35589" t="b">
        <f>IFERROR(VLOOKUP(F35589,english_mapping!A:B,2,FALSE),"NA")</f>
        <v>0</v>
      </c>
      <c r="L35589" t="str">
        <f t="shared" si="556"/>
        <v>Hardware + Software</v>
      </c>
    </row>
    <row r="35590" spans="1:12" x14ac:dyDescent="0.25">
      <c r="A35590" t="s">
        <v>125071</v>
      </c>
      <c r="B35590" t="s">
        <v>125072</v>
      </c>
      <c r="C35590" t="s">
        <v>125073</v>
      </c>
      <c r="D35590" t="s">
        <v>125074</v>
      </c>
      <c r="E35590" t="s">
        <v>109</v>
      </c>
      <c r="F35590" t="s">
        <v>21</v>
      </c>
      <c r="G35590" t="s">
        <v>154</v>
      </c>
      <c r="H35590" t="s">
        <v>242</v>
      </c>
      <c r="I35590" t="s">
        <v>1753</v>
      </c>
      <c r="J35590" s="1">
        <v>35796</v>
      </c>
      <c r="K35590" t="b">
        <f>IFERROR(VLOOKUP(F35590,english_mapping!A:B,2,FALSE),"NA")</f>
        <v>1</v>
      </c>
      <c r="L35590" t="str">
        <f t="shared" si="556"/>
        <v>Cloud Computing</v>
      </c>
    </row>
    <row r="35591" spans="1:12" x14ac:dyDescent="0.25">
      <c r="A35591" t="s">
        <v>125075</v>
      </c>
      <c r="B35591" t="s">
        <v>125076</v>
      </c>
      <c r="C35591" t="s">
        <v>125077</v>
      </c>
      <c r="D35591" t="s">
        <v>125078</v>
      </c>
      <c r="E35591" t="s">
        <v>14</v>
      </c>
      <c r="F35591" t="s">
        <v>2323</v>
      </c>
      <c r="G35591">
        <v>34</v>
      </c>
      <c r="H35591" t="s">
        <v>2324</v>
      </c>
      <c r="I35591" t="s">
        <v>125079</v>
      </c>
      <c r="J35591" s="1">
        <v>41275</v>
      </c>
      <c r="K35591" t="b">
        <f>IFERROR(VLOOKUP(F35591,english_mapping!A:B,2,FALSE),"NA")</f>
        <v>0</v>
      </c>
      <c r="L35591" t="str">
        <f t="shared" si="556"/>
        <v>Classifieds</v>
      </c>
    </row>
    <row r="35592" spans="1:12" x14ac:dyDescent="0.25">
      <c r="A35592" t="s">
        <v>125080</v>
      </c>
      <c r="B35592" t="s">
        <v>125081</v>
      </c>
      <c r="C35592" t="s">
        <v>125082</v>
      </c>
      <c r="D35592" t="s">
        <v>125083</v>
      </c>
      <c r="E35592" t="s">
        <v>109</v>
      </c>
      <c r="F35592" t="s">
        <v>21</v>
      </c>
      <c r="G35592" t="s">
        <v>285</v>
      </c>
      <c r="H35592" t="s">
        <v>1054</v>
      </c>
      <c r="I35592" t="s">
        <v>1054</v>
      </c>
      <c r="J35592" s="1">
        <v>36892</v>
      </c>
      <c r="K35592" t="b">
        <f>IFERROR(VLOOKUP(F35592,english_mapping!A:B,2,FALSE),"NA")</f>
        <v>1</v>
      </c>
      <c r="L35592" t="str">
        <f t="shared" si="556"/>
        <v>Networking</v>
      </c>
    </row>
    <row r="35593" spans="1:12" x14ac:dyDescent="0.25">
      <c r="A35593" t="s">
        <v>125084</v>
      </c>
      <c r="B35593" t="s">
        <v>125085</v>
      </c>
      <c r="C35593" t="s">
        <v>125086</v>
      </c>
      <c r="D35593" t="s">
        <v>79065</v>
      </c>
      <c r="E35593" t="s">
        <v>14</v>
      </c>
      <c r="F35593" t="s">
        <v>21</v>
      </c>
      <c r="G35593" t="s">
        <v>59</v>
      </c>
      <c r="H35593" t="s">
        <v>60</v>
      </c>
      <c r="I35593" t="s">
        <v>66</v>
      </c>
      <c r="J35593" s="1">
        <v>40179</v>
      </c>
      <c r="K35593" t="b">
        <f>IFERROR(VLOOKUP(F35593,english_mapping!A:B,2,FALSE),"NA")</f>
        <v>1</v>
      </c>
      <c r="L35593" t="str">
        <f t="shared" si="556"/>
        <v>Analytics</v>
      </c>
    </row>
    <row r="35594" spans="1:12" x14ac:dyDescent="0.25">
      <c r="A35594" t="s">
        <v>125087</v>
      </c>
      <c r="B35594" t="s">
        <v>125088</v>
      </c>
      <c r="C35594" t="s">
        <v>125089</v>
      </c>
      <c r="D35594" t="s">
        <v>1275</v>
      </c>
      <c r="E35594" t="s">
        <v>14</v>
      </c>
      <c r="F35594" t="s">
        <v>21</v>
      </c>
      <c r="G35594" t="s">
        <v>285</v>
      </c>
      <c r="H35594" t="s">
        <v>3791</v>
      </c>
      <c r="I35594" t="s">
        <v>3791</v>
      </c>
      <c r="K35594" t="b">
        <f>IFERROR(VLOOKUP(F35594,english_mapping!A:B,2,FALSE),"NA")</f>
        <v>1</v>
      </c>
      <c r="L35594" t="str">
        <f t="shared" si="556"/>
        <v>Health Care</v>
      </c>
    </row>
    <row r="35595" spans="1:12" x14ac:dyDescent="0.25">
      <c r="A35595" t="s">
        <v>125090</v>
      </c>
      <c r="B35595" t="s">
        <v>125091</v>
      </c>
      <c r="C35595" t="s">
        <v>125092</v>
      </c>
      <c r="D35595" t="s">
        <v>125093</v>
      </c>
      <c r="E35595" t="s">
        <v>14</v>
      </c>
      <c r="F35595" t="s">
        <v>21</v>
      </c>
      <c r="G35595" t="s">
        <v>59</v>
      </c>
      <c r="H35595" t="s">
        <v>60</v>
      </c>
      <c r="I35595" t="s">
        <v>66</v>
      </c>
      <c r="J35595" s="1">
        <v>39939</v>
      </c>
      <c r="K35595" t="b">
        <f>IFERROR(VLOOKUP(F35595,english_mapping!A:B,2,FALSE),"NA")</f>
        <v>1</v>
      </c>
      <c r="L35595" t="str">
        <f t="shared" si="556"/>
        <v>Analytics</v>
      </c>
    </row>
    <row r="35596" spans="1:12" x14ac:dyDescent="0.25">
      <c r="A35596" t="s">
        <v>125094</v>
      </c>
      <c r="B35596" t="s">
        <v>125095</v>
      </c>
      <c r="C35596" t="s">
        <v>125096</v>
      </c>
      <c r="D35596" t="s">
        <v>125097</v>
      </c>
      <c r="E35596" t="s">
        <v>14</v>
      </c>
      <c r="F35596" t="s">
        <v>12573</v>
      </c>
      <c r="G35596">
        <v>1</v>
      </c>
      <c r="H35596" t="s">
        <v>12574</v>
      </c>
      <c r="I35596" t="s">
        <v>12574</v>
      </c>
      <c r="J35596" s="1">
        <v>41336</v>
      </c>
      <c r="K35596" t="b">
        <f>IFERROR(VLOOKUP(F35596,english_mapping!A:B,2,FALSE),"NA")</f>
        <v>0</v>
      </c>
      <c r="L35596" t="str">
        <f t="shared" si="556"/>
        <v>Analytics</v>
      </c>
    </row>
    <row r="35597" spans="1:12" x14ac:dyDescent="0.25">
      <c r="A35597" t="s">
        <v>125098</v>
      </c>
      <c r="B35597" t="s">
        <v>125099</v>
      </c>
      <c r="C35597" t="s">
        <v>125100</v>
      </c>
      <c r="D35597" t="s">
        <v>125101</v>
      </c>
      <c r="E35597" t="s">
        <v>109</v>
      </c>
      <c r="F35597" t="s">
        <v>21</v>
      </c>
      <c r="G35597" t="s">
        <v>138</v>
      </c>
      <c r="H35597" t="s">
        <v>139</v>
      </c>
      <c r="I35597" t="s">
        <v>442</v>
      </c>
      <c r="J35597" s="1">
        <v>40918</v>
      </c>
      <c r="K35597" t="b">
        <f>IFERROR(VLOOKUP(F35597,english_mapping!A:B,2,FALSE),"NA")</f>
        <v>1</v>
      </c>
      <c r="L35597" t="str">
        <f t="shared" si="556"/>
        <v>Big Data</v>
      </c>
    </row>
    <row r="35598" spans="1:12" x14ac:dyDescent="0.25">
      <c r="A35598" t="s">
        <v>125102</v>
      </c>
      <c r="B35598" t="s">
        <v>125103</v>
      </c>
      <c r="C35598" t="s">
        <v>125104</v>
      </c>
      <c r="D35598" t="s">
        <v>125105</v>
      </c>
      <c r="E35598" t="s">
        <v>14</v>
      </c>
      <c r="F35598" t="s">
        <v>21</v>
      </c>
      <c r="G35598" t="s">
        <v>138</v>
      </c>
      <c r="H35598" t="s">
        <v>139</v>
      </c>
      <c r="I35598" t="s">
        <v>139</v>
      </c>
      <c r="J35598" t="s">
        <v>14629</v>
      </c>
      <c r="K35598" t="b">
        <f>IFERROR(VLOOKUP(F35598,english_mapping!A:B,2,FALSE),"NA")</f>
        <v>1</v>
      </c>
      <c r="L35598" t="str">
        <f t="shared" si="556"/>
        <v>Analytics</v>
      </c>
    </row>
    <row r="35599" spans="1:12" x14ac:dyDescent="0.25">
      <c r="A35599" t="s">
        <v>125106</v>
      </c>
      <c r="B35599" t="s">
        <v>125107</v>
      </c>
      <c r="C35599" t="s">
        <v>125108</v>
      </c>
      <c r="D35599" t="s">
        <v>99731</v>
      </c>
      <c r="E35599" t="s">
        <v>14</v>
      </c>
      <c r="F35599" t="s">
        <v>21</v>
      </c>
      <c r="G35599" t="s">
        <v>59</v>
      </c>
      <c r="H35599" t="s">
        <v>60</v>
      </c>
      <c r="I35599" t="s">
        <v>269</v>
      </c>
      <c r="J35599" s="1">
        <v>36161</v>
      </c>
      <c r="K35599" t="b">
        <f>IFERROR(VLOOKUP(F35599,english_mapping!A:B,2,FALSE),"NA")</f>
        <v>1</v>
      </c>
      <c r="L35599" t="str">
        <f t="shared" si="556"/>
        <v>Risk Management</v>
      </c>
    </row>
    <row r="35600" spans="1:12" x14ac:dyDescent="0.25">
      <c r="A35600" t="s">
        <v>125109</v>
      </c>
      <c r="B35600" t="s">
        <v>125110</v>
      </c>
      <c r="C35600" t="s">
        <v>125111</v>
      </c>
      <c r="D35600" t="s">
        <v>125112</v>
      </c>
      <c r="E35600" t="s">
        <v>14</v>
      </c>
      <c r="F35600" t="s">
        <v>52</v>
      </c>
      <c r="G35600" t="s">
        <v>200</v>
      </c>
      <c r="H35600" t="s">
        <v>201</v>
      </c>
      <c r="I35600" t="s">
        <v>15870</v>
      </c>
      <c r="J35600" t="s">
        <v>65440</v>
      </c>
      <c r="K35600" t="b">
        <f>IFERROR(VLOOKUP(F35600,english_mapping!A:B,2,FALSE),"NA")</f>
        <v>1</v>
      </c>
      <c r="L35600" t="str">
        <f t="shared" si="556"/>
        <v>Clinical Trials</v>
      </c>
    </row>
    <row r="35601" spans="1:12" x14ac:dyDescent="0.25">
      <c r="A35601" t="s">
        <v>125113</v>
      </c>
      <c r="B35601" t="s">
        <v>125114</v>
      </c>
      <c r="C35601" t="s">
        <v>125115</v>
      </c>
      <c r="D35601" t="s">
        <v>2541</v>
      </c>
      <c r="E35601" t="s">
        <v>109</v>
      </c>
      <c r="F35601" t="s">
        <v>1087</v>
      </c>
      <c r="G35601">
        <v>4</v>
      </c>
      <c r="H35601" t="s">
        <v>1560</v>
      </c>
      <c r="I35601" t="s">
        <v>1560</v>
      </c>
      <c r="J35601" s="1">
        <v>40909</v>
      </c>
      <c r="K35601" t="b">
        <f>IFERROR(VLOOKUP(F35601,english_mapping!A:B,2,FALSE),"NA")</f>
        <v>0</v>
      </c>
      <c r="L35601" t="str">
        <f t="shared" si="556"/>
        <v>Advertising</v>
      </c>
    </row>
    <row r="35602" spans="1:12" x14ac:dyDescent="0.25">
      <c r="A35602" t="s">
        <v>125116</v>
      </c>
      <c r="B35602" t="s">
        <v>125117</v>
      </c>
      <c r="C35602" t="s">
        <v>125118</v>
      </c>
      <c r="D35602" t="s">
        <v>58</v>
      </c>
      <c r="E35602" t="s">
        <v>14</v>
      </c>
      <c r="J35602" s="1">
        <v>40909</v>
      </c>
      <c r="K35602" t="str">
        <f>IFERROR(VLOOKUP(F35602,english_mapping!A:B,2,FALSE),"NA")</f>
        <v>NA</v>
      </c>
      <c r="L35602" t="str">
        <f t="shared" si="556"/>
        <v>Analytics</v>
      </c>
    </row>
    <row r="35603" spans="1:12" x14ac:dyDescent="0.25">
      <c r="A35603" t="s">
        <v>125119</v>
      </c>
      <c r="B35603" t="s">
        <v>125120</v>
      </c>
      <c r="C35603" t="s">
        <v>125121</v>
      </c>
      <c r="D35603" t="s">
        <v>125122</v>
      </c>
      <c r="E35603" t="s">
        <v>14</v>
      </c>
      <c r="F35603" t="s">
        <v>560</v>
      </c>
      <c r="G35603">
        <v>29</v>
      </c>
      <c r="H35603" t="s">
        <v>763</v>
      </c>
      <c r="I35603" t="s">
        <v>763</v>
      </c>
      <c r="J35603" s="1">
        <v>41648</v>
      </c>
      <c r="K35603" t="b">
        <f>IFERROR(VLOOKUP(F35603,english_mapping!A:B,2,FALSE),"NA")</f>
        <v>0</v>
      </c>
      <c r="L35603" t="str">
        <f t="shared" si="556"/>
        <v>Analytics</v>
      </c>
    </row>
    <row r="35604" spans="1:12" x14ac:dyDescent="0.25">
      <c r="A35604" t="s">
        <v>125123</v>
      </c>
      <c r="B35604" t="s">
        <v>125124</v>
      </c>
      <c r="C35604" t="s">
        <v>125125</v>
      </c>
      <c r="D35604" t="s">
        <v>125126</v>
      </c>
      <c r="E35604" t="s">
        <v>14</v>
      </c>
      <c r="F35604" t="s">
        <v>1283</v>
      </c>
      <c r="G35604">
        <v>42</v>
      </c>
      <c r="H35604" t="s">
        <v>1284</v>
      </c>
      <c r="I35604" t="s">
        <v>1284</v>
      </c>
      <c r="J35604" s="1">
        <v>41643</v>
      </c>
      <c r="K35604" t="b">
        <f>IFERROR(VLOOKUP(F35604,english_mapping!A:B,2,FALSE),"NA")</f>
        <v>0</v>
      </c>
      <c r="L35604" t="str">
        <f t="shared" si="556"/>
        <v>Business Development</v>
      </c>
    </row>
    <row r="35605" spans="1:12" x14ac:dyDescent="0.25">
      <c r="A35605" t="s">
        <v>125127</v>
      </c>
      <c r="B35605" t="s">
        <v>125128</v>
      </c>
      <c r="C35605" t="s">
        <v>125129</v>
      </c>
      <c r="D35605" t="s">
        <v>125130</v>
      </c>
      <c r="E35605" t="s">
        <v>14</v>
      </c>
      <c r="F35605" t="s">
        <v>1087</v>
      </c>
      <c r="G35605">
        <v>2</v>
      </c>
      <c r="H35605" t="s">
        <v>6545</v>
      </c>
      <c r="I35605" t="s">
        <v>6545</v>
      </c>
      <c r="J35605" s="1">
        <v>40454</v>
      </c>
      <c r="K35605" t="b">
        <f>IFERROR(VLOOKUP(F35605,english_mapping!A:B,2,FALSE),"NA")</f>
        <v>0</v>
      </c>
      <c r="L35605" t="str">
        <f t="shared" si="556"/>
        <v>Kinect</v>
      </c>
    </row>
    <row r="35606" spans="1:12" x14ac:dyDescent="0.25">
      <c r="A35606" t="s">
        <v>125131</v>
      </c>
      <c r="B35606" t="s">
        <v>125132</v>
      </c>
      <c r="C35606" t="s">
        <v>125133</v>
      </c>
      <c r="D35606" t="s">
        <v>125134</v>
      </c>
      <c r="E35606" t="s">
        <v>14</v>
      </c>
      <c r="F35606" t="s">
        <v>21</v>
      </c>
      <c r="G35606" t="s">
        <v>59</v>
      </c>
      <c r="H35606" t="s">
        <v>60</v>
      </c>
      <c r="I35606" t="s">
        <v>61</v>
      </c>
      <c r="J35606" s="1">
        <v>41855</v>
      </c>
      <c r="K35606" t="b">
        <f>IFERROR(VLOOKUP(F35606,english_mapping!A:B,2,FALSE),"NA")</f>
        <v>1</v>
      </c>
      <c r="L35606" t="str">
        <f t="shared" si="556"/>
        <v>Business Analytics</v>
      </c>
    </row>
    <row r="35607" spans="1:12" x14ac:dyDescent="0.25">
      <c r="A35607" t="s">
        <v>125135</v>
      </c>
      <c r="B35607" t="s">
        <v>125136</v>
      </c>
      <c r="C35607" t="s">
        <v>125137</v>
      </c>
      <c r="D35607" t="s">
        <v>58</v>
      </c>
      <c r="E35607" t="s">
        <v>109</v>
      </c>
      <c r="F35607" t="s">
        <v>21</v>
      </c>
      <c r="G35607" t="s">
        <v>59</v>
      </c>
      <c r="H35607" t="s">
        <v>60</v>
      </c>
      <c r="I35607" t="s">
        <v>66</v>
      </c>
      <c r="J35607" s="1">
        <v>36167</v>
      </c>
      <c r="K35607" t="b">
        <f>IFERROR(VLOOKUP(F35607,english_mapping!A:B,2,FALSE),"NA")</f>
        <v>1</v>
      </c>
      <c r="L35607" t="str">
        <f t="shared" si="556"/>
        <v>Analytics</v>
      </c>
    </row>
    <row r="35608" spans="1:12" x14ac:dyDescent="0.25">
      <c r="A35608" t="s">
        <v>125138</v>
      </c>
      <c r="B35608" t="s">
        <v>125139</v>
      </c>
      <c r="C35608" t="s">
        <v>125140</v>
      </c>
      <c r="D35608" t="s">
        <v>38</v>
      </c>
      <c r="E35608" t="s">
        <v>14</v>
      </c>
      <c r="F35608" t="s">
        <v>161</v>
      </c>
      <c r="G35608" t="s">
        <v>1514</v>
      </c>
      <c r="K35608" t="b">
        <f>IFERROR(VLOOKUP(F35608,english_mapping!A:B,2,FALSE),"NA")</f>
        <v>0</v>
      </c>
      <c r="L35608" t="str">
        <f t="shared" si="556"/>
        <v>Software</v>
      </c>
    </row>
    <row r="35609" spans="1:12" x14ac:dyDescent="0.25">
      <c r="A35609" t="s">
        <v>125141</v>
      </c>
      <c r="B35609" t="s">
        <v>125142</v>
      </c>
      <c r="C35609" t="s">
        <v>125143</v>
      </c>
      <c r="D35609" t="s">
        <v>65</v>
      </c>
      <c r="E35609" t="s">
        <v>14</v>
      </c>
      <c r="F35609" t="s">
        <v>15</v>
      </c>
      <c r="G35609">
        <v>9</v>
      </c>
      <c r="H35609" t="s">
        <v>8169</v>
      </c>
      <c r="I35609" t="s">
        <v>8169</v>
      </c>
      <c r="J35609" s="1">
        <v>37987</v>
      </c>
      <c r="K35609" t="b">
        <f>IFERROR(VLOOKUP(F35609,english_mapping!A:B,2,FALSE),"NA")</f>
        <v>1</v>
      </c>
      <c r="L35609" t="str">
        <f t="shared" si="556"/>
        <v>Mobile</v>
      </c>
    </row>
    <row r="35610" spans="1:12" x14ac:dyDescent="0.25">
      <c r="A35610" t="s">
        <v>125144</v>
      </c>
      <c r="B35610" t="s">
        <v>125145</v>
      </c>
      <c r="D35610" t="s">
        <v>125146</v>
      </c>
      <c r="E35610" t="s">
        <v>205</v>
      </c>
      <c r="J35610" s="1">
        <v>36161</v>
      </c>
      <c r="K35610" t="str">
        <f>IFERROR(VLOOKUP(F35610,english_mapping!A:B,2,FALSE),"NA")</f>
        <v>NA</v>
      </c>
      <c r="L35610" t="str">
        <f t="shared" si="556"/>
        <v>Industrial</v>
      </c>
    </row>
    <row r="35611" spans="1:12" x14ac:dyDescent="0.25">
      <c r="A35611" t="s">
        <v>125147</v>
      </c>
      <c r="B35611" t="s">
        <v>125148</v>
      </c>
      <c r="C35611" t="s">
        <v>125149</v>
      </c>
      <c r="D35611" t="s">
        <v>13341</v>
      </c>
      <c r="E35611" t="s">
        <v>14</v>
      </c>
      <c r="F35611" t="s">
        <v>21</v>
      </c>
      <c r="G35611" t="s">
        <v>101</v>
      </c>
      <c r="H35611" t="s">
        <v>102</v>
      </c>
      <c r="I35611" t="s">
        <v>103</v>
      </c>
      <c r="J35611" s="1">
        <v>42007</v>
      </c>
      <c r="K35611" t="b">
        <f>IFERROR(VLOOKUP(F35611,english_mapping!A:B,2,FALSE),"NA")</f>
        <v>1</v>
      </c>
      <c r="L35611" t="str">
        <f t="shared" si="556"/>
        <v>Property Management</v>
      </c>
    </row>
    <row r="35612" spans="1:12" x14ac:dyDescent="0.25">
      <c r="A35612" t="s">
        <v>125150</v>
      </c>
      <c r="B35612" t="s">
        <v>125151</v>
      </c>
      <c r="C35612" t="s">
        <v>125152</v>
      </c>
      <c r="D35612" t="s">
        <v>2891</v>
      </c>
      <c r="E35612" t="s">
        <v>14</v>
      </c>
      <c r="F35612" t="s">
        <v>21</v>
      </c>
      <c r="G35612" t="s">
        <v>59</v>
      </c>
      <c r="H35612" t="s">
        <v>60</v>
      </c>
      <c r="I35612" t="s">
        <v>3839</v>
      </c>
      <c r="J35612" s="1">
        <v>40179</v>
      </c>
      <c r="K35612" t="b">
        <f>IFERROR(VLOOKUP(F35612,english_mapping!A:B,2,FALSE),"NA")</f>
        <v>1</v>
      </c>
      <c r="L35612" t="str">
        <f t="shared" si="556"/>
        <v>SaaS</v>
      </c>
    </row>
    <row r="35613" spans="1:12" x14ac:dyDescent="0.25">
      <c r="A35613" t="s">
        <v>125153</v>
      </c>
      <c r="B35613" t="s">
        <v>125154</v>
      </c>
      <c r="D35613" t="s">
        <v>125155</v>
      </c>
      <c r="E35613" t="s">
        <v>14</v>
      </c>
      <c r="K35613" t="str">
        <f>IFERROR(VLOOKUP(F35613,english_mapping!A:B,2,FALSE),"NA")</f>
        <v>NA</v>
      </c>
      <c r="L35613" t="str">
        <f t="shared" si="556"/>
        <v>Services</v>
      </c>
    </row>
    <row r="35614" spans="1:12" x14ac:dyDescent="0.25">
      <c r="A35614" t="s">
        <v>125156</v>
      </c>
      <c r="B35614" t="s">
        <v>125157</v>
      </c>
      <c r="C35614" t="s">
        <v>125158</v>
      </c>
      <c r="D35614" t="s">
        <v>8407</v>
      </c>
      <c r="E35614" t="s">
        <v>205</v>
      </c>
      <c r="F35614" t="s">
        <v>21</v>
      </c>
      <c r="G35614" t="s">
        <v>94</v>
      </c>
      <c r="H35614" t="s">
        <v>95</v>
      </c>
      <c r="I35614" t="s">
        <v>59324</v>
      </c>
      <c r="J35614" s="1">
        <v>40179</v>
      </c>
      <c r="K35614" t="b">
        <f>IFERROR(VLOOKUP(F35614,english_mapping!A:B,2,FALSE),"NA")</f>
        <v>1</v>
      </c>
      <c r="L35614" t="str">
        <f t="shared" si="556"/>
        <v>Hotels</v>
      </c>
    </row>
    <row r="35615" spans="1:12" x14ac:dyDescent="0.25">
      <c r="A35615" t="s">
        <v>125159</v>
      </c>
      <c r="B35615" t="s">
        <v>125160</v>
      </c>
      <c r="C35615" t="s">
        <v>125161</v>
      </c>
      <c r="D35615" t="s">
        <v>45</v>
      </c>
      <c r="E35615" t="s">
        <v>14</v>
      </c>
      <c r="F35615" t="s">
        <v>21</v>
      </c>
      <c r="G35615" t="s">
        <v>59</v>
      </c>
      <c r="H35615" t="s">
        <v>60</v>
      </c>
      <c r="I35615" t="s">
        <v>61</v>
      </c>
      <c r="J35615" s="1">
        <v>40179</v>
      </c>
      <c r="K35615" t="b">
        <f>IFERROR(VLOOKUP(F35615,english_mapping!A:B,2,FALSE),"NA")</f>
        <v>1</v>
      </c>
      <c r="L35615" t="str">
        <f t="shared" si="556"/>
        <v>Games</v>
      </c>
    </row>
    <row r="35616" spans="1:12" x14ac:dyDescent="0.25">
      <c r="A35616" t="s">
        <v>125162</v>
      </c>
      <c r="B35616" t="s">
        <v>125163</v>
      </c>
      <c r="C35616" t="s">
        <v>125164</v>
      </c>
      <c r="D35616" t="s">
        <v>780</v>
      </c>
      <c r="E35616" t="s">
        <v>14</v>
      </c>
      <c r="F35616" t="s">
        <v>21</v>
      </c>
      <c r="G35616" t="s">
        <v>379</v>
      </c>
      <c r="H35616" t="s">
        <v>380</v>
      </c>
      <c r="I35616" t="s">
        <v>7839</v>
      </c>
      <c r="J35616" s="1">
        <v>35065</v>
      </c>
      <c r="K35616" t="b">
        <f>IFERROR(VLOOKUP(F35616,english_mapping!A:B,2,FALSE),"NA")</f>
        <v>1</v>
      </c>
      <c r="L35616" t="str">
        <f t="shared" si="556"/>
        <v>Clean Technology</v>
      </c>
    </row>
    <row r="35617" spans="1:12" x14ac:dyDescent="0.25">
      <c r="A35617" t="s">
        <v>125165</v>
      </c>
      <c r="B35617" t="s">
        <v>125166</v>
      </c>
      <c r="C35617" t="s">
        <v>125167</v>
      </c>
      <c r="D35617" t="s">
        <v>51701</v>
      </c>
      <c r="E35617" t="s">
        <v>14</v>
      </c>
      <c r="F35617" t="s">
        <v>21</v>
      </c>
      <c r="G35617" t="s">
        <v>206</v>
      </c>
      <c r="H35617" t="s">
        <v>858</v>
      </c>
      <c r="I35617" t="s">
        <v>859</v>
      </c>
      <c r="J35617" s="1">
        <v>35796</v>
      </c>
      <c r="K35617" t="b">
        <f>IFERROR(VLOOKUP(F35617,english_mapping!A:B,2,FALSE),"NA")</f>
        <v>1</v>
      </c>
      <c r="L35617" t="str">
        <f t="shared" si="556"/>
        <v>Advice</v>
      </c>
    </row>
    <row r="35618" spans="1:12" x14ac:dyDescent="0.25">
      <c r="A35618" t="s">
        <v>125168</v>
      </c>
      <c r="B35618" t="s">
        <v>125169</v>
      </c>
      <c r="C35618" t="s">
        <v>125170</v>
      </c>
      <c r="D35618" t="s">
        <v>125171</v>
      </c>
      <c r="E35618" t="s">
        <v>14</v>
      </c>
      <c r="F35618" t="s">
        <v>21</v>
      </c>
      <c r="G35618" t="s">
        <v>59</v>
      </c>
      <c r="H35618" t="s">
        <v>60</v>
      </c>
      <c r="I35618" t="s">
        <v>66</v>
      </c>
      <c r="J35618" s="1">
        <v>40549</v>
      </c>
      <c r="K35618" t="b">
        <f>IFERROR(VLOOKUP(F35618,english_mapping!A:B,2,FALSE),"NA")</f>
        <v>1</v>
      </c>
      <c r="L35618" t="str">
        <f t="shared" si="556"/>
        <v>Cars</v>
      </c>
    </row>
    <row r="35619" spans="1:12" x14ac:dyDescent="0.25">
      <c r="A35619" t="s">
        <v>125172</v>
      </c>
      <c r="B35619" t="s">
        <v>125173</v>
      </c>
      <c r="D35619" t="s">
        <v>18079</v>
      </c>
      <c r="E35619" t="s">
        <v>14</v>
      </c>
      <c r="F35619" t="s">
        <v>21</v>
      </c>
      <c r="G35619" t="s">
        <v>59</v>
      </c>
      <c r="H35619" t="s">
        <v>90</v>
      </c>
      <c r="I35619" t="s">
        <v>5046</v>
      </c>
      <c r="J35619" s="1">
        <v>39814</v>
      </c>
      <c r="K35619" t="b">
        <f>IFERROR(VLOOKUP(F35619,english_mapping!A:B,2,FALSE),"NA")</f>
        <v>1</v>
      </c>
      <c r="L35619" t="str">
        <f t="shared" si="556"/>
        <v>Health Care</v>
      </c>
    </row>
    <row r="35620" spans="1:12" x14ac:dyDescent="0.25">
      <c r="A35620" t="s">
        <v>125174</v>
      </c>
      <c r="B35620" t="s">
        <v>125175</v>
      </c>
      <c r="C35620" t="s">
        <v>125176</v>
      </c>
      <c r="D35620" t="s">
        <v>284</v>
      </c>
      <c r="E35620" t="s">
        <v>14</v>
      </c>
      <c r="F35620" t="s">
        <v>21</v>
      </c>
      <c r="G35620" t="s">
        <v>84</v>
      </c>
      <c r="H35620" t="s">
        <v>598</v>
      </c>
      <c r="I35620" t="s">
        <v>22330</v>
      </c>
      <c r="J35620" s="1">
        <v>39814</v>
      </c>
      <c r="K35620" t="b">
        <f>IFERROR(VLOOKUP(F35620,english_mapping!A:B,2,FALSE),"NA")</f>
        <v>1</v>
      </c>
      <c r="L35620" t="str">
        <f t="shared" si="556"/>
        <v>Real Estate</v>
      </c>
    </row>
    <row r="35621" spans="1:12" x14ac:dyDescent="0.25">
      <c r="A35621" t="s">
        <v>125177</v>
      </c>
      <c r="B35621" t="s">
        <v>125178</v>
      </c>
      <c r="C35621" t="s">
        <v>125179</v>
      </c>
      <c r="D35621" t="s">
        <v>65</v>
      </c>
      <c r="E35621" t="s">
        <v>109</v>
      </c>
      <c r="F35621" t="s">
        <v>21</v>
      </c>
      <c r="G35621" t="s">
        <v>285</v>
      </c>
      <c r="H35621" t="s">
        <v>889</v>
      </c>
      <c r="I35621" t="s">
        <v>3040</v>
      </c>
      <c r="J35621" t="s">
        <v>80414</v>
      </c>
      <c r="K35621" t="b">
        <f>IFERROR(VLOOKUP(F35621,english_mapping!A:B,2,FALSE),"NA")</f>
        <v>1</v>
      </c>
      <c r="L35621" t="str">
        <f t="shared" si="556"/>
        <v>Mobile</v>
      </c>
    </row>
    <row r="35622" spans="1:12" x14ac:dyDescent="0.25">
      <c r="A35622" t="s">
        <v>125180</v>
      </c>
      <c r="B35622" t="s">
        <v>125181</v>
      </c>
      <c r="C35622" t="s">
        <v>125182</v>
      </c>
      <c r="D35622" t="s">
        <v>19637</v>
      </c>
      <c r="E35622" t="s">
        <v>14</v>
      </c>
      <c r="F35622" t="s">
        <v>21</v>
      </c>
      <c r="G35622" t="s">
        <v>1383</v>
      </c>
      <c r="H35622" t="s">
        <v>3547</v>
      </c>
      <c r="I35622" t="s">
        <v>3547</v>
      </c>
      <c r="J35622" t="s">
        <v>58607</v>
      </c>
      <c r="K35622" t="b">
        <f>IFERROR(VLOOKUP(F35622,english_mapping!A:B,2,FALSE),"NA")</f>
        <v>1</v>
      </c>
      <c r="L35622" t="str">
        <f t="shared" si="556"/>
        <v>Public Transportation</v>
      </c>
    </row>
    <row r="35623" spans="1:12" x14ac:dyDescent="0.25">
      <c r="A35623" t="s">
        <v>125183</v>
      </c>
      <c r="B35623" t="s">
        <v>125184</v>
      </c>
      <c r="D35623" t="s">
        <v>89</v>
      </c>
      <c r="E35623" t="s">
        <v>14</v>
      </c>
      <c r="F35623" t="s">
        <v>21</v>
      </c>
      <c r="G35623" t="s">
        <v>154</v>
      </c>
      <c r="H35623" t="s">
        <v>242</v>
      </c>
      <c r="I35623" t="s">
        <v>1753</v>
      </c>
      <c r="J35623" s="1">
        <v>40179</v>
      </c>
      <c r="K35623" t="b">
        <f>IFERROR(VLOOKUP(F35623,english_mapping!A:B,2,FALSE),"NA")</f>
        <v>1</v>
      </c>
      <c r="L35623" t="str">
        <f t="shared" si="556"/>
        <v>Health and Wellness</v>
      </c>
    </row>
    <row r="35624" spans="1:12" x14ac:dyDescent="0.25">
      <c r="A35624" t="s">
        <v>125185</v>
      </c>
      <c r="B35624" t="s">
        <v>125186</v>
      </c>
      <c r="C35624" t="s">
        <v>125187</v>
      </c>
      <c r="D35624" t="s">
        <v>9193</v>
      </c>
      <c r="E35624" t="s">
        <v>14</v>
      </c>
      <c r="F35624" t="s">
        <v>15</v>
      </c>
      <c r="G35624">
        <v>16</v>
      </c>
      <c r="H35624" t="s">
        <v>16</v>
      </c>
      <c r="I35624" t="s">
        <v>16</v>
      </c>
      <c r="J35624" s="1">
        <v>29587</v>
      </c>
      <c r="K35624" t="b">
        <f>IFERROR(VLOOKUP(F35624,english_mapping!A:B,2,FALSE),"NA")</f>
        <v>1</v>
      </c>
      <c r="L35624" t="str">
        <f t="shared" si="556"/>
        <v>Hospitals</v>
      </c>
    </row>
    <row r="35625" spans="1:12" x14ac:dyDescent="0.25">
      <c r="A35625" t="s">
        <v>125188</v>
      </c>
      <c r="B35625" t="s">
        <v>125189</v>
      </c>
      <c r="C35625" t="s">
        <v>125190</v>
      </c>
      <c r="D35625" t="s">
        <v>125191</v>
      </c>
      <c r="E35625" t="s">
        <v>14</v>
      </c>
      <c r="F35625" t="s">
        <v>21</v>
      </c>
      <c r="G35625" t="s">
        <v>101</v>
      </c>
      <c r="H35625" t="s">
        <v>102</v>
      </c>
      <c r="I35625" t="s">
        <v>103</v>
      </c>
      <c r="J35625" s="1">
        <v>40915</v>
      </c>
      <c r="K35625" t="b">
        <f>IFERROR(VLOOKUP(F35625,english_mapping!A:B,2,FALSE),"NA")</f>
        <v>1</v>
      </c>
      <c r="L35625" t="str">
        <f t="shared" si="556"/>
        <v>Curated Web</v>
      </c>
    </row>
    <row r="35626" spans="1:12" x14ac:dyDescent="0.25">
      <c r="A35626" t="s">
        <v>125192</v>
      </c>
      <c r="B35626" t="s">
        <v>125193</v>
      </c>
      <c r="C35626" t="s">
        <v>125194</v>
      </c>
      <c r="D35626" t="s">
        <v>65</v>
      </c>
      <c r="E35626" t="s">
        <v>14</v>
      </c>
      <c r="J35626" s="1">
        <v>38353</v>
      </c>
      <c r="K35626" t="str">
        <f>IFERROR(VLOOKUP(F35626,english_mapping!A:B,2,FALSE),"NA")</f>
        <v>NA</v>
      </c>
      <c r="L35626" t="str">
        <f t="shared" si="556"/>
        <v>Mobile</v>
      </c>
    </row>
    <row r="35627" spans="1:12" x14ac:dyDescent="0.25">
      <c r="A35627" t="s">
        <v>125195</v>
      </c>
      <c r="B35627" t="s">
        <v>125196</v>
      </c>
      <c r="C35627" t="s">
        <v>125197</v>
      </c>
      <c r="D35627" t="s">
        <v>26836</v>
      </c>
      <c r="E35627" t="s">
        <v>14</v>
      </c>
      <c r="F35627" t="s">
        <v>21</v>
      </c>
      <c r="G35627" t="s">
        <v>39</v>
      </c>
      <c r="H35627" t="s">
        <v>281</v>
      </c>
      <c r="I35627" t="s">
        <v>281</v>
      </c>
      <c r="J35627" s="1">
        <v>38353</v>
      </c>
      <c r="K35627" t="b">
        <f>IFERROR(VLOOKUP(F35627,english_mapping!A:B,2,FALSE),"NA")</f>
        <v>1</v>
      </c>
      <c r="L35627" t="str">
        <f t="shared" si="556"/>
        <v>Banking</v>
      </c>
    </row>
    <row r="35628" spans="1:12" x14ac:dyDescent="0.25">
      <c r="A35628" t="s">
        <v>125198</v>
      </c>
      <c r="B35628" t="s">
        <v>125199</v>
      </c>
      <c r="D35628" t="s">
        <v>47619</v>
      </c>
      <c r="E35628" t="s">
        <v>14</v>
      </c>
      <c r="F35628" t="s">
        <v>124</v>
      </c>
      <c r="G35628" t="s">
        <v>62078</v>
      </c>
      <c r="H35628" t="s">
        <v>3296</v>
      </c>
      <c r="I35628" t="s">
        <v>62079</v>
      </c>
      <c r="J35628" t="s">
        <v>125200</v>
      </c>
      <c r="K35628" t="b">
        <f>IFERROR(VLOOKUP(F35628,english_mapping!A:B,2,FALSE),"NA")</f>
        <v>1</v>
      </c>
      <c r="L35628" t="str">
        <f t="shared" si="556"/>
        <v>Photography</v>
      </c>
    </row>
    <row r="35629" spans="1:12" x14ac:dyDescent="0.25">
      <c r="A35629" t="s">
        <v>125201</v>
      </c>
      <c r="B35629" t="s">
        <v>125202</v>
      </c>
      <c r="C35629" t="s">
        <v>125203</v>
      </c>
      <c r="D35629" t="s">
        <v>125204</v>
      </c>
      <c r="E35629" t="s">
        <v>14</v>
      </c>
      <c r="F35629" t="s">
        <v>21</v>
      </c>
      <c r="G35629" t="s">
        <v>655</v>
      </c>
      <c r="H35629" t="s">
        <v>656</v>
      </c>
      <c r="I35629" t="s">
        <v>7643</v>
      </c>
      <c r="J35629" s="1">
        <v>40547</v>
      </c>
      <c r="K35629" t="b">
        <f>IFERROR(VLOOKUP(F35629,english_mapping!A:B,2,FALSE),"NA")</f>
        <v>1</v>
      </c>
      <c r="L35629" t="str">
        <f t="shared" si="556"/>
        <v>Automotive</v>
      </c>
    </row>
    <row r="35630" spans="1:12" x14ac:dyDescent="0.25">
      <c r="A35630" t="s">
        <v>125205</v>
      </c>
      <c r="B35630" t="s">
        <v>125206</v>
      </c>
      <c r="C35630" t="s">
        <v>125207</v>
      </c>
      <c r="D35630" t="s">
        <v>284</v>
      </c>
      <c r="E35630" t="s">
        <v>14</v>
      </c>
      <c r="F35630" t="s">
        <v>21</v>
      </c>
      <c r="G35630" t="s">
        <v>77</v>
      </c>
      <c r="H35630" t="s">
        <v>3964</v>
      </c>
      <c r="I35630" t="s">
        <v>3964</v>
      </c>
      <c r="J35630" t="s">
        <v>43044</v>
      </c>
      <c r="K35630" t="b">
        <f>IFERROR(VLOOKUP(F35630,english_mapping!A:B,2,FALSE),"NA")</f>
        <v>1</v>
      </c>
      <c r="L35630" t="str">
        <f t="shared" si="556"/>
        <v>Real Estate</v>
      </c>
    </row>
    <row r="35631" spans="1:12" x14ac:dyDescent="0.25">
      <c r="A35631" t="s">
        <v>125208</v>
      </c>
      <c r="B35631" t="s">
        <v>125209</v>
      </c>
      <c r="C35631" t="s">
        <v>125210</v>
      </c>
      <c r="D35631" t="s">
        <v>38</v>
      </c>
      <c r="E35631" t="s">
        <v>14</v>
      </c>
      <c r="F35631" t="s">
        <v>408</v>
      </c>
      <c r="G35631">
        <v>40</v>
      </c>
      <c r="H35631" t="s">
        <v>1001</v>
      </c>
      <c r="I35631" t="s">
        <v>1001</v>
      </c>
      <c r="J35631" s="1">
        <v>40179</v>
      </c>
      <c r="K35631" t="b">
        <f>IFERROR(VLOOKUP(F35631,english_mapping!A:B,2,FALSE),"NA")</f>
        <v>0</v>
      </c>
      <c r="L35631" t="str">
        <f t="shared" si="556"/>
        <v>Software</v>
      </c>
    </row>
    <row r="35632" spans="1:12" x14ac:dyDescent="0.25">
      <c r="A35632" t="s">
        <v>125211</v>
      </c>
      <c r="B35632" t="s">
        <v>125212</v>
      </c>
      <c r="C35632" t="s">
        <v>125213</v>
      </c>
      <c r="D35632" t="s">
        <v>780</v>
      </c>
      <c r="E35632" t="s">
        <v>14</v>
      </c>
      <c r="K35632" t="str">
        <f>IFERROR(VLOOKUP(F35632,english_mapping!A:B,2,FALSE),"NA")</f>
        <v>NA</v>
      </c>
      <c r="L35632" t="str">
        <f t="shared" si="556"/>
        <v>Clean Technology</v>
      </c>
    </row>
    <row r="35633" spans="1:12" x14ac:dyDescent="0.25">
      <c r="A35633" t="s">
        <v>125214</v>
      </c>
      <c r="B35633" t="s">
        <v>125215</v>
      </c>
      <c r="C35633" t="s">
        <v>125216</v>
      </c>
      <c r="D35633" t="s">
        <v>125217</v>
      </c>
      <c r="E35633" t="s">
        <v>14</v>
      </c>
      <c r="F35633" t="s">
        <v>15</v>
      </c>
      <c r="G35633">
        <v>10</v>
      </c>
      <c r="H35633" t="s">
        <v>684</v>
      </c>
      <c r="I35633" t="s">
        <v>685</v>
      </c>
      <c r="J35633" t="s">
        <v>121415</v>
      </c>
      <c r="K35633" t="b">
        <f>IFERROR(VLOOKUP(F35633,english_mapping!A:B,2,FALSE),"NA")</f>
        <v>1</v>
      </c>
      <c r="L35633" t="str">
        <f t="shared" si="556"/>
        <v>Skill Assessment</v>
      </c>
    </row>
    <row r="35634" spans="1:12" x14ac:dyDescent="0.25">
      <c r="A35634" t="s">
        <v>125218</v>
      </c>
      <c r="B35634" t="s">
        <v>125219</v>
      </c>
      <c r="C35634" t="s">
        <v>125220</v>
      </c>
      <c r="D35634" t="s">
        <v>125221</v>
      </c>
      <c r="E35634" t="s">
        <v>14</v>
      </c>
      <c r="F35634" t="s">
        <v>124</v>
      </c>
      <c r="G35634" t="s">
        <v>125</v>
      </c>
      <c r="H35634" t="s">
        <v>126</v>
      </c>
      <c r="I35634" t="s">
        <v>126</v>
      </c>
      <c r="J35634" s="1">
        <v>41003</v>
      </c>
      <c r="K35634" t="b">
        <f>IFERROR(VLOOKUP(F35634,english_mapping!A:B,2,FALSE),"NA")</f>
        <v>1</v>
      </c>
      <c r="L35634" t="str">
        <f t="shared" si="556"/>
        <v>Analytics</v>
      </c>
    </row>
    <row r="35635" spans="1:12" x14ac:dyDescent="0.25">
      <c r="A35635" t="s">
        <v>125222</v>
      </c>
      <c r="B35635" t="s">
        <v>125223</v>
      </c>
      <c r="C35635" t="s">
        <v>125224</v>
      </c>
      <c r="D35635" t="s">
        <v>24460</v>
      </c>
      <c r="E35635" t="s">
        <v>14</v>
      </c>
      <c r="F35635" t="s">
        <v>1163</v>
      </c>
      <c r="G35635">
        <v>27</v>
      </c>
      <c r="H35635" t="s">
        <v>1785</v>
      </c>
      <c r="I35635" t="s">
        <v>1786</v>
      </c>
      <c r="J35635" s="1">
        <v>42014</v>
      </c>
      <c r="K35635" t="b">
        <f>IFERROR(VLOOKUP(F35635,english_mapping!A:B,2,FALSE),"NA")</f>
        <v>0</v>
      </c>
      <c r="L35635" t="str">
        <f t="shared" si="556"/>
        <v>Education</v>
      </c>
    </row>
    <row r="35636" spans="1:12" x14ac:dyDescent="0.25">
      <c r="A35636" t="s">
        <v>125225</v>
      </c>
      <c r="B35636" t="s">
        <v>125226</v>
      </c>
      <c r="C35636" t="s">
        <v>125227</v>
      </c>
      <c r="D35636" t="s">
        <v>125228</v>
      </c>
      <c r="E35636" t="s">
        <v>14</v>
      </c>
      <c r="F35636" t="s">
        <v>21</v>
      </c>
      <c r="G35636" t="s">
        <v>59</v>
      </c>
      <c r="H35636" t="s">
        <v>90</v>
      </c>
      <c r="I35636" t="s">
        <v>8543</v>
      </c>
      <c r="J35636" s="1">
        <v>40555</v>
      </c>
      <c r="K35636" t="b">
        <f>IFERROR(VLOOKUP(F35636,english_mapping!A:B,2,FALSE),"NA")</f>
        <v>1</v>
      </c>
      <c r="L35636" t="str">
        <f t="shared" si="556"/>
        <v>Consumer Internet</v>
      </c>
    </row>
    <row r="35637" spans="1:12" x14ac:dyDescent="0.25">
      <c r="A35637" t="s">
        <v>125229</v>
      </c>
      <c r="B35637" t="s">
        <v>125230</v>
      </c>
      <c r="C35637" t="s">
        <v>125231</v>
      </c>
      <c r="D35637" t="s">
        <v>125232</v>
      </c>
      <c r="E35637" t="s">
        <v>14</v>
      </c>
      <c r="F35637" t="s">
        <v>21</v>
      </c>
      <c r="G35637" t="s">
        <v>101</v>
      </c>
      <c r="H35637" t="s">
        <v>102</v>
      </c>
      <c r="I35637" t="s">
        <v>103</v>
      </c>
      <c r="J35637" s="1">
        <v>41640</v>
      </c>
      <c r="K35637" t="b">
        <f>IFERROR(VLOOKUP(F35637,english_mapping!A:B,2,FALSE),"NA")</f>
        <v>1</v>
      </c>
      <c r="L35637" t="str">
        <f t="shared" si="556"/>
        <v>Art</v>
      </c>
    </row>
    <row r="35638" spans="1:12" x14ac:dyDescent="0.25">
      <c r="A35638" t="s">
        <v>125233</v>
      </c>
      <c r="B35638" t="s">
        <v>125234</v>
      </c>
      <c r="C35638" t="s">
        <v>125235</v>
      </c>
      <c r="D35638" t="s">
        <v>755</v>
      </c>
      <c r="E35638" t="s">
        <v>14</v>
      </c>
      <c r="F35638" t="s">
        <v>161</v>
      </c>
      <c r="G35638" t="s">
        <v>162</v>
      </c>
      <c r="H35638" t="s">
        <v>125236</v>
      </c>
      <c r="I35638" t="s">
        <v>125236</v>
      </c>
      <c r="J35638" s="1">
        <v>28856</v>
      </c>
      <c r="K35638" t="b">
        <f>IFERROR(VLOOKUP(F35638,english_mapping!A:B,2,FALSE),"NA")</f>
        <v>0</v>
      </c>
      <c r="L35638" t="str">
        <f t="shared" si="556"/>
        <v>Hardware + Software</v>
      </c>
    </row>
    <row r="35639" spans="1:12" x14ac:dyDescent="0.25">
      <c r="A35639" t="s">
        <v>125237</v>
      </c>
      <c r="B35639" t="s">
        <v>125238</v>
      </c>
      <c r="C35639" t="s">
        <v>125239</v>
      </c>
      <c r="D35639" t="s">
        <v>552</v>
      </c>
      <c r="E35639" t="s">
        <v>14</v>
      </c>
      <c r="K35639" t="str">
        <f>IFERROR(VLOOKUP(F35639,english_mapping!A:B,2,FALSE),"NA")</f>
        <v>NA</v>
      </c>
      <c r="L35639" t="str">
        <f t="shared" si="556"/>
        <v>Social Media</v>
      </c>
    </row>
    <row r="35640" spans="1:12" x14ac:dyDescent="0.25">
      <c r="A35640" t="s">
        <v>125240</v>
      </c>
      <c r="B35640" t="s">
        <v>125241</v>
      </c>
      <c r="C35640" t="s">
        <v>125242</v>
      </c>
      <c r="D35640" t="s">
        <v>40417</v>
      </c>
      <c r="E35640" t="s">
        <v>14</v>
      </c>
      <c r="F35640" t="s">
        <v>21</v>
      </c>
      <c r="G35640" t="s">
        <v>59</v>
      </c>
      <c r="H35640" t="s">
        <v>60</v>
      </c>
      <c r="I35640" t="s">
        <v>66</v>
      </c>
      <c r="J35640" s="1">
        <v>37996</v>
      </c>
      <c r="K35640" t="b">
        <f>IFERROR(VLOOKUP(F35640,english_mapping!A:B,2,FALSE),"NA")</f>
        <v>1</v>
      </c>
      <c r="L35640" t="str">
        <f t="shared" si="556"/>
        <v>Games</v>
      </c>
    </row>
    <row r="35641" spans="1:12" x14ac:dyDescent="0.25">
      <c r="A35641" t="s">
        <v>125243</v>
      </c>
      <c r="B35641" t="s">
        <v>125244</v>
      </c>
      <c r="C35641" t="s">
        <v>125245</v>
      </c>
      <c r="D35641" t="s">
        <v>3450</v>
      </c>
      <c r="E35641" t="s">
        <v>14</v>
      </c>
      <c r="F35641" t="s">
        <v>21</v>
      </c>
      <c r="G35641" t="s">
        <v>154</v>
      </c>
      <c r="H35641" t="s">
        <v>242</v>
      </c>
      <c r="I35641" t="s">
        <v>3956</v>
      </c>
      <c r="J35641" s="1">
        <v>37987</v>
      </c>
      <c r="K35641" t="b">
        <f>IFERROR(VLOOKUP(F35641,english_mapping!A:B,2,FALSE),"NA")</f>
        <v>1</v>
      </c>
      <c r="L35641" t="str">
        <f t="shared" si="556"/>
        <v>Biotechnology</v>
      </c>
    </row>
    <row r="35642" spans="1:12" x14ac:dyDescent="0.25">
      <c r="A35642" t="s">
        <v>125246</v>
      </c>
      <c r="B35642" t="s">
        <v>125247</v>
      </c>
      <c r="C35642" t="s">
        <v>125248</v>
      </c>
      <c r="D35642" t="s">
        <v>125249</v>
      </c>
      <c r="E35642" t="s">
        <v>14</v>
      </c>
      <c r="F35642" t="s">
        <v>21</v>
      </c>
      <c r="G35642" t="s">
        <v>84</v>
      </c>
      <c r="H35642" t="s">
        <v>598</v>
      </c>
      <c r="I35642" t="s">
        <v>25349</v>
      </c>
      <c r="J35642" s="1">
        <v>41038</v>
      </c>
      <c r="K35642" t="b">
        <f>IFERROR(VLOOKUP(F35642,english_mapping!A:B,2,FALSE),"NA")</f>
        <v>1</v>
      </c>
      <c r="L35642" t="str">
        <f t="shared" si="556"/>
        <v>Analytics</v>
      </c>
    </row>
    <row r="35643" spans="1:12" x14ac:dyDescent="0.25">
      <c r="A35643" t="s">
        <v>125250</v>
      </c>
      <c r="B35643" t="s">
        <v>125251</v>
      </c>
      <c r="C35643" t="s">
        <v>125252</v>
      </c>
      <c r="D35643" t="s">
        <v>125253</v>
      </c>
      <c r="E35643" t="s">
        <v>14</v>
      </c>
      <c r="F35643" t="s">
        <v>5036</v>
      </c>
      <c r="J35643" s="1">
        <v>41275</v>
      </c>
      <c r="K35643" t="b">
        <f>IFERROR(VLOOKUP(F35643,english_mapping!A:B,2,FALSE),"NA")</f>
        <v>0</v>
      </c>
      <c r="L35643" t="str">
        <f t="shared" si="556"/>
        <v>P2P Money Transfer</v>
      </c>
    </row>
    <row r="35644" spans="1:12" x14ac:dyDescent="0.25">
      <c r="A35644" t="s">
        <v>125254</v>
      </c>
      <c r="B35644" t="s">
        <v>125255</v>
      </c>
      <c r="D35644" t="s">
        <v>2246</v>
      </c>
      <c r="E35644" t="s">
        <v>109</v>
      </c>
      <c r="F35644" t="s">
        <v>21</v>
      </c>
      <c r="G35644" t="s">
        <v>101</v>
      </c>
      <c r="H35644" t="s">
        <v>102</v>
      </c>
      <c r="I35644" t="s">
        <v>103</v>
      </c>
      <c r="J35644" s="1">
        <v>37622</v>
      </c>
      <c r="K35644" t="b">
        <f>IFERROR(VLOOKUP(F35644,english_mapping!A:B,2,FALSE),"NA")</f>
        <v>1</v>
      </c>
      <c r="L35644" t="str">
        <f t="shared" si="556"/>
        <v>Publishing</v>
      </c>
    </row>
    <row r="35645" spans="1:12" x14ac:dyDescent="0.25">
      <c r="A35645" t="s">
        <v>125256</v>
      </c>
      <c r="B35645" t="s">
        <v>125257</v>
      </c>
      <c r="C35645" t="s">
        <v>125258</v>
      </c>
      <c r="E35645" t="s">
        <v>14</v>
      </c>
      <c r="K35645" t="str">
        <f>IFERROR(VLOOKUP(F35645,english_mapping!A:B,2,FALSE),"NA")</f>
        <v>NA</v>
      </c>
      <c r="L35645">
        <f t="shared" si="556"/>
        <v>0</v>
      </c>
    </row>
    <row r="35646" spans="1:12" x14ac:dyDescent="0.25">
      <c r="A35646" t="s">
        <v>125259</v>
      </c>
      <c r="B35646" t="s">
        <v>125260</v>
      </c>
      <c r="C35646" t="s">
        <v>125261</v>
      </c>
      <c r="D35646" t="s">
        <v>70</v>
      </c>
      <c r="E35646" t="s">
        <v>205</v>
      </c>
      <c r="F35646" t="s">
        <v>124</v>
      </c>
      <c r="G35646" t="s">
        <v>125</v>
      </c>
      <c r="H35646" t="s">
        <v>126</v>
      </c>
      <c r="I35646" t="s">
        <v>126</v>
      </c>
      <c r="J35646" t="s">
        <v>40292</v>
      </c>
      <c r="K35646" t="b">
        <f>IFERROR(VLOOKUP(F35646,english_mapping!A:B,2,FALSE),"NA")</f>
        <v>1</v>
      </c>
      <c r="L35646" t="str">
        <f t="shared" si="556"/>
        <v>E-Commerce</v>
      </c>
    </row>
    <row r="35647" spans="1:12" x14ac:dyDescent="0.25">
      <c r="A35647" t="s">
        <v>125262</v>
      </c>
      <c r="B35647" t="s">
        <v>125263</v>
      </c>
      <c r="C35647" t="s">
        <v>125264</v>
      </c>
      <c r="D35647" t="s">
        <v>246</v>
      </c>
      <c r="E35647" t="s">
        <v>14</v>
      </c>
      <c r="F35647" t="s">
        <v>14637</v>
      </c>
      <c r="G35647">
        <v>4</v>
      </c>
      <c r="H35647" t="s">
        <v>14638</v>
      </c>
      <c r="I35647" t="s">
        <v>14638</v>
      </c>
      <c r="K35647" t="b">
        <f>IFERROR(VLOOKUP(F35647,english_mapping!A:B,2,FALSE),"NA")</f>
        <v>1</v>
      </c>
      <c r="L35647" t="str">
        <f t="shared" si="556"/>
        <v>Fashion</v>
      </c>
    </row>
    <row r="35648" spans="1:12" x14ac:dyDescent="0.25">
      <c r="A35648" t="s">
        <v>125265</v>
      </c>
      <c r="B35648" t="s">
        <v>125266</v>
      </c>
      <c r="C35648" t="s">
        <v>125267</v>
      </c>
      <c r="D35648" t="s">
        <v>21370</v>
      </c>
      <c r="E35648" t="s">
        <v>109</v>
      </c>
      <c r="F35648" t="s">
        <v>21</v>
      </c>
      <c r="G35648" t="s">
        <v>285</v>
      </c>
      <c r="H35648" t="s">
        <v>587</v>
      </c>
      <c r="I35648" t="s">
        <v>587</v>
      </c>
      <c r="J35648" s="1">
        <v>39448</v>
      </c>
      <c r="K35648" t="b">
        <f>IFERROR(VLOOKUP(F35648,english_mapping!A:B,2,FALSE),"NA")</f>
        <v>1</v>
      </c>
      <c r="L35648" t="str">
        <f t="shared" si="556"/>
        <v>Enterprise Software</v>
      </c>
    </row>
    <row r="35649" spans="1:12" x14ac:dyDescent="0.25">
      <c r="A35649" t="s">
        <v>125268</v>
      </c>
      <c r="B35649" t="s">
        <v>125269</v>
      </c>
      <c r="C35649" t="s">
        <v>125270</v>
      </c>
      <c r="D35649" t="s">
        <v>125271</v>
      </c>
      <c r="E35649" t="s">
        <v>14</v>
      </c>
      <c r="F35649" t="s">
        <v>21</v>
      </c>
      <c r="G35649" t="s">
        <v>101</v>
      </c>
      <c r="H35649" t="s">
        <v>5452</v>
      </c>
      <c r="I35649" t="s">
        <v>5453</v>
      </c>
      <c r="J35649" t="s">
        <v>125272</v>
      </c>
      <c r="K35649" t="b">
        <f>IFERROR(VLOOKUP(F35649,english_mapping!A:B,2,FALSE),"NA")</f>
        <v>1</v>
      </c>
      <c r="L35649" t="str">
        <f t="shared" si="556"/>
        <v>Hardware + Software</v>
      </c>
    </row>
    <row r="35650" spans="1:12" x14ac:dyDescent="0.25">
      <c r="A35650" t="s">
        <v>125273</v>
      </c>
      <c r="B35650" t="s">
        <v>125274</v>
      </c>
      <c r="C35650" t="s">
        <v>125275</v>
      </c>
      <c r="D35650" t="s">
        <v>125276</v>
      </c>
      <c r="E35650" t="s">
        <v>14</v>
      </c>
      <c r="K35650" t="str">
        <f>IFERROR(VLOOKUP(F35650,english_mapping!A:B,2,FALSE),"NA")</f>
        <v>NA</v>
      </c>
      <c r="L35650" t="str">
        <f t="shared" si="556"/>
        <v>Health and Wellness</v>
      </c>
    </row>
    <row r="35651" spans="1:12" x14ac:dyDescent="0.25">
      <c r="A35651" t="s">
        <v>125277</v>
      </c>
      <c r="B35651" t="s">
        <v>125278</v>
      </c>
      <c r="C35651" t="s">
        <v>125279</v>
      </c>
      <c r="D35651" t="s">
        <v>105746</v>
      </c>
      <c r="E35651" t="s">
        <v>14</v>
      </c>
      <c r="F35651" t="s">
        <v>21</v>
      </c>
      <c r="G35651" t="s">
        <v>101</v>
      </c>
      <c r="H35651" t="s">
        <v>102</v>
      </c>
      <c r="I35651" t="s">
        <v>103</v>
      </c>
      <c r="J35651" s="1">
        <v>40919</v>
      </c>
      <c r="K35651" t="b">
        <f>IFERROR(VLOOKUP(F35651,english_mapping!A:B,2,FALSE),"NA")</f>
        <v>1</v>
      </c>
      <c r="L35651" t="str">
        <f t="shared" si="556"/>
        <v>Big Data</v>
      </c>
    </row>
    <row r="35652" spans="1:12" x14ac:dyDescent="0.25">
      <c r="A35652" t="s">
        <v>125280</v>
      </c>
      <c r="B35652" t="s">
        <v>125281</v>
      </c>
      <c r="C35652" t="s">
        <v>125282</v>
      </c>
      <c r="D35652" t="s">
        <v>125283</v>
      </c>
      <c r="E35652" t="s">
        <v>14</v>
      </c>
      <c r="F35652" t="s">
        <v>21</v>
      </c>
      <c r="G35652" t="s">
        <v>655</v>
      </c>
      <c r="H35652" t="s">
        <v>656</v>
      </c>
      <c r="I35652" t="s">
        <v>656</v>
      </c>
      <c r="J35652" s="1">
        <v>36526</v>
      </c>
      <c r="K35652" t="b">
        <f>IFERROR(VLOOKUP(F35652,english_mapping!A:B,2,FALSE),"NA")</f>
        <v>1</v>
      </c>
      <c r="L35652" t="str">
        <f t="shared" ref="L35652:L35715" si="557">IFERROR(LEFT(D35652,(FIND("|",D35652))-1),D35652)</f>
        <v>B2B</v>
      </c>
    </row>
    <row r="35653" spans="1:12" x14ac:dyDescent="0.25">
      <c r="A35653" t="s">
        <v>125284</v>
      </c>
      <c r="B35653" t="s">
        <v>125285</v>
      </c>
      <c r="C35653" t="s">
        <v>125286</v>
      </c>
      <c r="D35653" t="s">
        <v>125287</v>
      </c>
      <c r="E35653" t="s">
        <v>14</v>
      </c>
      <c r="F35653" t="s">
        <v>2978</v>
      </c>
      <c r="G35653">
        <v>78</v>
      </c>
      <c r="H35653" t="s">
        <v>2979</v>
      </c>
      <c r="I35653" t="s">
        <v>2979</v>
      </c>
      <c r="K35653" t="b">
        <f>IFERROR(VLOOKUP(F35653,english_mapping!A:B,2,FALSE),"NA")</f>
        <v>0</v>
      </c>
      <c r="L35653" t="str">
        <f t="shared" si="557"/>
        <v>Insurance</v>
      </c>
    </row>
    <row r="35654" spans="1:12" x14ac:dyDescent="0.25">
      <c r="A35654" t="s">
        <v>125288</v>
      </c>
      <c r="B35654" t="s">
        <v>125289</v>
      </c>
      <c r="C35654" t="s">
        <v>125290</v>
      </c>
      <c r="D35654" t="s">
        <v>731</v>
      </c>
      <c r="E35654" t="s">
        <v>14</v>
      </c>
      <c r="J35654" s="1">
        <v>40190</v>
      </c>
      <c r="K35654" t="str">
        <f>IFERROR(VLOOKUP(F35654,english_mapping!A:B,2,FALSE),"NA")</f>
        <v>NA</v>
      </c>
      <c r="L35654" t="str">
        <f t="shared" si="557"/>
        <v>Finance</v>
      </c>
    </row>
    <row r="35655" spans="1:12" x14ac:dyDescent="0.25">
      <c r="A35655" t="s">
        <v>125291</v>
      </c>
      <c r="B35655" t="s">
        <v>125292</v>
      </c>
      <c r="C35655" t="s">
        <v>125293</v>
      </c>
      <c r="D35655" t="s">
        <v>25982</v>
      </c>
      <c r="E35655" t="s">
        <v>109</v>
      </c>
      <c r="F35655" t="s">
        <v>21</v>
      </c>
      <c r="G35655" t="s">
        <v>94</v>
      </c>
      <c r="H35655" t="s">
        <v>95</v>
      </c>
      <c r="I35655" t="s">
        <v>2766</v>
      </c>
      <c r="J35655" s="1">
        <v>36161</v>
      </c>
      <c r="K35655" t="b">
        <f>IFERROR(VLOOKUP(F35655,english_mapping!A:B,2,FALSE),"NA")</f>
        <v>1</v>
      </c>
      <c r="L35655" t="str">
        <f t="shared" si="557"/>
        <v>Health Diagnostics</v>
      </c>
    </row>
    <row r="35656" spans="1:12" x14ac:dyDescent="0.25">
      <c r="A35656" t="s">
        <v>125294</v>
      </c>
      <c r="B35656" t="s">
        <v>125295</v>
      </c>
      <c r="C35656" t="s">
        <v>125296</v>
      </c>
      <c r="D35656" t="s">
        <v>16056</v>
      </c>
      <c r="E35656" t="s">
        <v>109</v>
      </c>
      <c r="F35656" t="s">
        <v>21</v>
      </c>
      <c r="G35656" t="s">
        <v>59</v>
      </c>
      <c r="H35656" t="s">
        <v>60</v>
      </c>
      <c r="I35656" t="s">
        <v>3839</v>
      </c>
      <c r="J35656" s="1">
        <v>37987</v>
      </c>
      <c r="K35656" t="b">
        <f>IFERROR(VLOOKUP(F35656,english_mapping!A:B,2,FALSE),"NA")</f>
        <v>1</v>
      </c>
      <c r="L35656" t="str">
        <f t="shared" si="557"/>
        <v>Mobile</v>
      </c>
    </row>
    <row r="35657" spans="1:12" x14ac:dyDescent="0.25">
      <c r="A35657" t="s">
        <v>125297</v>
      </c>
      <c r="B35657" t="s">
        <v>125298</v>
      </c>
      <c r="C35657" t="s">
        <v>125299</v>
      </c>
      <c r="D35657" t="s">
        <v>125300</v>
      </c>
      <c r="E35657" t="s">
        <v>14</v>
      </c>
      <c r="F35657" t="s">
        <v>21</v>
      </c>
      <c r="G35657" t="s">
        <v>39</v>
      </c>
      <c r="H35657" t="s">
        <v>281</v>
      </c>
      <c r="I35657" t="s">
        <v>31963</v>
      </c>
      <c r="J35657" s="1">
        <v>41640</v>
      </c>
      <c r="K35657" t="b">
        <f>IFERROR(VLOOKUP(F35657,english_mapping!A:B,2,FALSE),"NA")</f>
        <v>1</v>
      </c>
      <c r="L35657" t="str">
        <f t="shared" si="557"/>
        <v>Enterprises</v>
      </c>
    </row>
    <row r="35658" spans="1:12" x14ac:dyDescent="0.25">
      <c r="A35658" t="s">
        <v>125301</v>
      </c>
      <c r="B35658" t="s">
        <v>125302</v>
      </c>
      <c r="C35658" t="s">
        <v>125303</v>
      </c>
      <c r="D35658" t="s">
        <v>65</v>
      </c>
      <c r="E35658" t="s">
        <v>109</v>
      </c>
      <c r="F35658" t="s">
        <v>124</v>
      </c>
      <c r="G35658" t="s">
        <v>125</v>
      </c>
      <c r="H35658" t="s">
        <v>126</v>
      </c>
      <c r="I35658" t="s">
        <v>126</v>
      </c>
      <c r="K35658" t="b">
        <f>IFERROR(VLOOKUP(F35658,english_mapping!A:B,2,FALSE),"NA")</f>
        <v>1</v>
      </c>
      <c r="L35658" t="str">
        <f t="shared" si="557"/>
        <v>Mobile</v>
      </c>
    </row>
    <row r="35659" spans="1:12" x14ac:dyDescent="0.25">
      <c r="A35659" t="s">
        <v>125304</v>
      </c>
      <c r="B35659" t="s">
        <v>125305</v>
      </c>
      <c r="C35659" t="s">
        <v>125306</v>
      </c>
      <c r="D35659" t="s">
        <v>125307</v>
      </c>
      <c r="E35659" t="s">
        <v>14</v>
      </c>
      <c r="F35659" t="s">
        <v>15</v>
      </c>
      <c r="G35659">
        <v>19</v>
      </c>
      <c r="H35659" t="s">
        <v>5761</v>
      </c>
      <c r="I35659" t="s">
        <v>22164</v>
      </c>
      <c r="K35659" t="b">
        <f>IFERROR(VLOOKUP(F35659,english_mapping!A:B,2,FALSE),"NA")</f>
        <v>1</v>
      </c>
      <c r="L35659" t="str">
        <f t="shared" si="557"/>
        <v>E-Commerce</v>
      </c>
    </row>
    <row r="35660" spans="1:12" x14ac:dyDescent="0.25">
      <c r="A35660" t="s">
        <v>125308</v>
      </c>
      <c r="B35660" t="s">
        <v>125309</v>
      </c>
      <c r="C35660" t="s">
        <v>125310</v>
      </c>
      <c r="D35660" t="s">
        <v>51</v>
      </c>
      <c r="E35660" t="s">
        <v>14</v>
      </c>
      <c r="F35660" t="s">
        <v>124</v>
      </c>
      <c r="G35660" t="s">
        <v>1796</v>
      </c>
      <c r="H35660" t="s">
        <v>52108</v>
      </c>
      <c r="I35660" t="s">
        <v>52108</v>
      </c>
      <c r="K35660" t="b">
        <f>IFERROR(VLOOKUP(F35660,english_mapping!A:B,2,FALSE),"NA")</f>
        <v>1</v>
      </c>
      <c r="L35660" t="str">
        <f t="shared" si="557"/>
        <v>Biotechnology</v>
      </c>
    </row>
    <row r="35661" spans="1:12" x14ac:dyDescent="0.25">
      <c r="A35661" t="s">
        <v>125311</v>
      </c>
      <c r="B35661" t="s">
        <v>125312</v>
      </c>
      <c r="C35661" t="s">
        <v>125313</v>
      </c>
      <c r="D35661" t="s">
        <v>70</v>
      </c>
      <c r="E35661" t="s">
        <v>14</v>
      </c>
      <c r="F35661" t="s">
        <v>2978</v>
      </c>
      <c r="G35661">
        <v>72</v>
      </c>
      <c r="H35661" t="s">
        <v>12021</v>
      </c>
      <c r="I35661" t="s">
        <v>12021</v>
      </c>
      <c r="K35661" t="b">
        <f>IFERROR(VLOOKUP(F35661,english_mapping!A:B,2,FALSE),"NA")</f>
        <v>0</v>
      </c>
      <c r="L35661" t="str">
        <f t="shared" si="557"/>
        <v>E-Commerce</v>
      </c>
    </row>
    <row r="35662" spans="1:12" x14ac:dyDescent="0.25">
      <c r="A35662" t="s">
        <v>125314</v>
      </c>
      <c r="B35662" t="s">
        <v>125315</v>
      </c>
      <c r="C35662" t="s">
        <v>125316</v>
      </c>
      <c r="D35662" t="s">
        <v>125317</v>
      </c>
      <c r="E35662" t="s">
        <v>109</v>
      </c>
      <c r="F35662" t="s">
        <v>15</v>
      </c>
      <c r="G35662">
        <v>19</v>
      </c>
      <c r="H35662" t="s">
        <v>479</v>
      </c>
      <c r="I35662" t="s">
        <v>479</v>
      </c>
      <c r="K35662" t="b">
        <f>IFERROR(VLOOKUP(F35662,english_mapping!A:B,2,FALSE),"NA")</f>
        <v>1</v>
      </c>
      <c r="L35662" t="str">
        <f t="shared" si="557"/>
        <v>Business Development</v>
      </c>
    </row>
    <row r="35663" spans="1:12" x14ac:dyDescent="0.25">
      <c r="A35663" t="s">
        <v>125318</v>
      </c>
      <c r="B35663" t="s">
        <v>125319</v>
      </c>
      <c r="C35663" t="s">
        <v>125320</v>
      </c>
      <c r="D35663" t="s">
        <v>125321</v>
      </c>
      <c r="E35663" t="s">
        <v>205</v>
      </c>
      <c r="F35663" t="s">
        <v>560</v>
      </c>
      <c r="G35663">
        <v>29</v>
      </c>
      <c r="H35663" t="s">
        <v>763</v>
      </c>
      <c r="I35663" t="s">
        <v>763</v>
      </c>
      <c r="J35663" s="1">
        <v>39825</v>
      </c>
      <c r="K35663" t="b">
        <f>IFERROR(VLOOKUP(F35663,english_mapping!A:B,2,FALSE),"NA")</f>
        <v>0</v>
      </c>
      <c r="L35663" t="str">
        <f t="shared" si="557"/>
        <v>Digital Rights Management</v>
      </c>
    </row>
    <row r="35664" spans="1:12" x14ac:dyDescent="0.25">
      <c r="A35664" t="s">
        <v>125322</v>
      </c>
      <c r="B35664" t="s">
        <v>125323</v>
      </c>
      <c r="C35664" t="s">
        <v>125324</v>
      </c>
      <c r="D35664" t="s">
        <v>449</v>
      </c>
      <c r="E35664" t="s">
        <v>14</v>
      </c>
      <c r="F35664" t="s">
        <v>21</v>
      </c>
      <c r="G35664" t="s">
        <v>101</v>
      </c>
      <c r="H35664" t="s">
        <v>102</v>
      </c>
      <c r="I35664" t="s">
        <v>59211</v>
      </c>
      <c r="J35664" s="1">
        <v>28856</v>
      </c>
      <c r="K35664" t="b">
        <f>IFERROR(VLOOKUP(F35664,english_mapping!A:B,2,FALSE),"NA")</f>
        <v>1</v>
      </c>
      <c r="L35664" t="str">
        <f t="shared" si="557"/>
        <v>Finance</v>
      </c>
    </row>
    <row r="35665" spans="1:12" x14ac:dyDescent="0.25">
      <c r="A35665" t="s">
        <v>125325</v>
      </c>
      <c r="B35665" t="s">
        <v>125326</v>
      </c>
      <c r="C35665" t="s">
        <v>125327</v>
      </c>
      <c r="D35665" t="s">
        <v>125328</v>
      </c>
      <c r="E35665" t="s">
        <v>205</v>
      </c>
      <c r="F35665" t="s">
        <v>462</v>
      </c>
      <c r="G35665">
        <v>48</v>
      </c>
      <c r="H35665" t="s">
        <v>463</v>
      </c>
      <c r="I35665" t="s">
        <v>463</v>
      </c>
      <c r="K35665" t="b">
        <f>IFERROR(VLOOKUP(F35665,english_mapping!A:B,2,FALSE),"NA")</f>
        <v>0</v>
      </c>
      <c r="L35665" t="str">
        <f t="shared" si="557"/>
        <v>Analytics</v>
      </c>
    </row>
    <row r="35666" spans="1:12" x14ac:dyDescent="0.25">
      <c r="A35666" t="s">
        <v>125329</v>
      </c>
      <c r="B35666" t="s">
        <v>125330</v>
      </c>
      <c r="C35666" t="s">
        <v>125331</v>
      </c>
      <c r="D35666" t="s">
        <v>1275</v>
      </c>
      <c r="E35666" t="s">
        <v>14</v>
      </c>
      <c r="F35666" t="s">
        <v>21</v>
      </c>
      <c r="G35666" t="s">
        <v>154</v>
      </c>
      <c r="H35666" t="s">
        <v>242</v>
      </c>
      <c r="I35666" t="s">
        <v>125332</v>
      </c>
      <c r="K35666" t="b">
        <f>IFERROR(VLOOKUP(F35666,english_mapping!A:B,2,FALSE),"NA")</f>
        <v>1</v>
      </c>
      <c r="L35666" t="str">
        <f t="shared" si="557"/>
        <v>Health Care</v>
      </c>
    </row>
    <row r="35667" spans="1:12" x14ac:dyDescent="0.25">
      <c r="A35667" t="s">
        <v>125333</v>
      </c>
      <c r="B35667" t="s">
        <v>125334</v>
      </c>
      <c r="C35667" t="s">
        <v>125335</v>
      </c>
      <c r="D35667" t="s">
        <v>125336</v>
      </c>
      <c r="E35667" t="s">
        <v>109</v>
      </c>
      <c r="F35667" t="s">
        <v>21</v>
      </c>
      <c r="G35667" t="s">
        <v>434</v>
      </c>
      <c r="H35667" t="s">
        <v>535</v>
      </c>
      <c r="I35667" t="s">
        <v>2549</v>
      </c>
      <c r="J35667" s="1">
        <v>39814</v>
      </c>
      <c r="K35667" t="b">
        <f>IFERROR(VLOOKUP(F35667,english_mapping!A:B,2,FALSE),"NA")</f>
        <v>1</v>
      </c>
      <c r="L35667" t="str">
        <f t="shared" si="557"/>
        <v>Network Security</v>
      </c>
    </row>
    <row r="35668" spans="1:12" x14ac:dyDescent="0.25">
      <c r="A35668" t="s">
        <v>125337</v>
      </c>
      <c r="B35668" t="s">
        <v>125338</v>
      </c>
      <c r="C35668" t="s">
        <v>125339</v>
      </c>
      <c r="D35668" t="s">
        <v>755</v>
      </c>
      <c r="E35668" t="s">
        <v>14</v>
      </c>
      <c r="F35668" t="s">
        <v>346</v>
      </c>
      <c r="G35668">
        <v>7</v>
      </c>
      <c r="H35668" t="s">
        <v>776</v>
      </c>
      <c r="I35668" t="s">
        <v>71876</v>
      </c>
      <c r="J35668" s="1">
        <v>40544</v>
      </c>
      <c r="K35668" t="b">
        <f>IFERROR(VLOOKUP(F35668,english_mapping!A:B,2,FALSE),"NA")</f>
        <v>0</v>
      </c>
      <c r="L35668" t="str">
        <f t="shared" si="557"/>
        <v>Hardware + Software</v>
      </c>
    </row>
    <row r="35669" spans="1:12" x14ac:dyDescent="0.25">
      <c r="A35669" t="s">
        <v>125340</v>
      </c>
      <c r="B35669" t="s">
        <v>125341</v>
      </c>
      <c r="C35669" t="s">
        <v>125342</v>
      </c>
      <c r="D35669" t="s">
        <v>125343</v>
      </c>
      <c r="E35669" t="s">
        <v>14</v>
      </c>
      <c r="F35669" t="s">
        <v>8906</v>
      </c>
      <c r="G35669">
        <v>15</v>
      </c>
      <c r="H35669" t="s">
        <v>8907</v>
      </c>
      <c r="I35669" t="s">
        <v>8907</v>
      </c>
      <c r="J35669" s="1">
        <v>41281</v>
      </c>
      <c r="K35669" t="b">
        <f>IFERROR(VLOOKUP(F35669,english_mapping!A:B,2,FALSE),"NA")</f>
        <v>0</v>
      </c>
      <c r="L35669" t="str">
        <f t="shared" si="557"/>
        <v>Internet</v>
      </c>
    </row>
    <row r="35670" spans="1:12" x14ac:dyDescent="0.25">
      <c r="A35670" t="s">
        <v>125344</v>
      </c>
      <c r="B35670" t="s">
        <v>125345</v>
      </c>
      <c r="C35670" t="s">
        <v>125346</v>
      </c>
      <c r="D35670" t="s">
        <v>113266</v>
      </c>
      <c r="E35670" t="s">
        <v>14</v>
      </c>
      <c r="F35670" t="s">
        <v>124</v>
      </c>
      <c r="G35670" t="s">
        <v>8265</v>
      </c>
      <c r="J35670" s="1">
        <v>37622</v>
      </c>
      <c r="K35670" t="b">
        <f>IFERROR(VLOOKUP(F35670,english_mapping!A:B,2,FALSE),"NA")</f>
        <v>1</v>
      </c>
      <c r="L35670" t="str">
        <f t="shared" si="557"/>
        <v>Mobile</v>
      </c>
    </row>
    <row r="35671" spans="1:12" x14ac:dyDescent="0.25">
      <c r="A35671" t="s">
        <v>125347</v>
      </c>
      <c r="B35671" t="s">
        <v>125348</v>
      </c>
      <c r="C35671" t="s">
        <v>125349</v>
      </c>
      <c r="E35671" t="s">
        <v>14</v>
      </c>
      <c r="F35671" t="s">
        <v>365</v>
      </c>
      <c r="G35671">
        <v>26</v>
      </c>
      <c r="H35671" t="s">
        <v>366</v>
      </c>
      <c r="I35671" t="s">
        <v>366</v>
      </c>
      <c r="J35671" t="s">
        <v>125350</v>
      </c>
      <c r="K35671" t="b">
        <f>IFERROR(VLOOKUP(F35671,english_mapping!A:B,2,FALSE),"NA")</f>
        <v>0</v>
      </c>
      <c r="L35671">
        <f t="shared" si="557"/>
        <v>0</v>
      </c>
    </row>
    <row r="35672" spans="1:12" x14ac:dyDescent="0.25">
      <c r="A35672" t="s">
        <v>125351</v>
      </c>
      <c r="B35672" t="s">
        <v>125352</v>
      </c>
      <c r="D35672" t="s">
        <v>125353</v>
      </c>
      <c r="E35672" t="s">
        <v>109</v>
      </c>
      <c r="K35672" t="str">
        <f>IFERROR(VLOOKUP(F35672,english_mapping!A:B,2,FALSE),"NA")</f>
        <v>NA</v>
      </c>
      <c r="L35672" t="str">
        <f t="shared" si="557"/>
        <v>Application Platforms</v>
      </c>
    </row>
    <row r="35673" spans="1:12" x14ac:dyDescent="0.25">
      <c r="A35673" t="s">
        <v>125354</v>
      </c>
      <c r="B35673" t="s">
        <v>125355</v>
      </c>
      <c r="C35673" t="s">
        <v>125356</v>
      </c>
      <c r="E35673" t="s">
        <v>14</v>
      </c>
      <c r="F35673" t="s">
        <v>21</v>
      </c>
      <c r="G35673" t="s">
        <v>84</v>
      </c>
      <c r="H35673" t="s">
        <v>598</v>
      </c>
      <c r="I35673" t="s">
        <v>598</v>
      </c>
      <c r="J35673" s="1">
        <v>36892</v>
      </c>
      <c r="K35673" t="b">
        <f>IFERROR(VLOOKUP(F35673,english_mapping!A:B,2,FALSE),"NA")</f>
        <v>1</v>
      </c>
      <c r="L35673">
        <f t="shared" si="557"/>
        <v>0</v>
      </c>
    </row>
    <row r="35674" spans="1:12" x14ac:dyDescent="0.25">
      <c r="A35674" t="s">
        <v>125357</v>
      </c>
      <c r="B35674" t="s">
        <v>125358</v>
      </c>
      <c r="C35674" t="s">
        <v>125359</v>
      </c>
      <c r="D35674" t="s">
        <v>125360</v>
      </c>
      <c r="E35674" t="s">
        <v>14</v>
      </c>
      <c r="F35674" t="s">
        <v>33</v>
      </c>
      <c r="G35674">
        <v>22</v>
      </c>
      <c r="H35674" t="s">
        <v>34</v>
      </c>
      <c r="I35674" t="s">
        <v>34</v>
      </c>
      <c r="J35674" s="1">
        <v>40544</v>
      </c>
      <c r="K35674" t="b">
        <f>IFERROR(VLOOKUP(F35674,english_mapping!A:B,2,FALSE),"NA")</f>
        <v>0</v>
      </c>
      <c r="L35674" t="str">
        <f t="shared" si="557"/>
        <v>Baby Accessories</v>
      </c>
    </row>
    <row r="35675" spans="1:12" x14ac:dyDescent="0.25">
      <c r="A35675" t="s">
        <v>125361</v>
      </c>
      <c r="B35675" t="s">
        <v>125362</v>
      </c>
      <c r="C35675" t="s">
        <v>125363</v>
      </c>
      <c r="D35675" t="s">
        <v>70</v>
      </c>
      <c r="E35675" t="s">
        <v>14</v>
      </c>
      <c r="J35675" t="s">
        <v>64223</v>
      </c>
      <c r="K35675" t="str">
        <f>IFERROR(VLOOKUP(F35675,english_mapping!A:B,2,FALSE),"NA")</f>
        <v>NA</v>
      </c>
      <c r="L35675" t="str">
        <f t="shared" si="557"/>
        <v>E-Commerce</v>
      </c>
    </row>
    <row r="35676" spans="1:12" x14ac:dyDescent="0.25">
      <c r="A35676" t="s">
        <v>125364</v>
      </c>
      <c r="B35676" t="s">
        <v>125365</v>
      </c>
      <c r="C35676" t="s">
        <v>125366</v>
      </c>
      <c r="D35676" t="s">
        <v>755</v>
      </c>
      <c r="E35676" t="s">
        <v>14</v>
      </c>
      <c r="F35676" t="s">
        <v>21</v>
      </c>
      <c r="G35676" t="s">
        <v>84</v>
      </c>
      <c r="H35676" t="s">
        <v>598</v>
      </c>
      <c r="I35676" t="s">
        <v>598</v>
      </c>
      <c r="J35676" s="1">
        <v>39083</v>
      </c>
      <c r="K35676" t="b">
        <f>IFERROR(VLOOKUP(F35676,english_mapping!A:B,2,FALSE),"NA")</f>
        <v>1</v>
      </c>
      <c r="L35676" t="str">
        <f t="shared" si="557"/>
        <v>Hardware + Software</v>
      </c>
    </row>
    <row r="35677" spans="1:12" x14ac:dyDescent="0.25">
      <c r="A35677" t="s">
        <v>125367</v>
      </c>
      <c r="B35677" t="s">
        <v>125368</v>
      </c>
      <c r="C35677" t="s">
        <v>125369</v>
      </c>
      <c r="D35677" t="s">
        <v>113</v>
      </c>
      <c r="E35677" t="s">
        <v>14</v>
      </c>
      <c r="F35677" t="s">
        <v>21</v>
      </c>
      <c r="G35677" t="s">
        <v>84</v>
      </c>
      <c r="H35677" t="s">
        <v>85</v>
      </c>
      <c r="I35677" t="s">
        <v>85</v>
      </c>
      <c r="J35677" s="1">
        <v>39094</v>
      </c>
      <c r="K35677" t="b">
        <f>IFERROR(VLOOKUP(F35677,english_mapping!A:B,2,FALSE),"NA")</f>
        <v>1</v>
      </c>
      <c r="L35677" t="str">
        <f t="shared" si="557"/>
        <v>Entertainment</v>
      </c>
    </row>
    <row r="35678" spans="1:12" x14ac:dyDescent="0.25">
      <c r="A35678" t="s">
        <v>125370</v>
      </c>
      <c r="B35678" t="s">
        <v>125371</v>
      </c>
      <c r="C35678" t="s">
        <v>125372</v>
      </c>
      <c r="D35678" t="s">
        <v>125373</v>
      </c>
      <c r="E35678" t="s">
        <v>14</v>
      </c>
      <c r="F35678" t="s">
        <v>33</v>
      </c>
      <c r="J35678" s="1">
        <v>41283</v>
      </c>
      <c r="K35678" t="b">
        <f>IFERROR(VLOOKUP(F35678,english_mapping!A:B,2,FALSE),"NA")</f>
        <v>0</v>
      </c>
      <c r="L35678" t="str">
        <f t="shared" si="557"/>
        <v>Apps</v>
      </c>
    </row>
    <row r="35679" spans="1:12" x14ac:dyDescent="0.25">
      <c r="A35679" t="s">
        <v>125374</v>
      </c>
      <c r="B35679" t="s">
        <v>125375</v>
      </c>
      <c r="C35679" t="s">
        <v>125376</v>
      </c>
      <c r="D35679" t="s">
        <v>70</v>
      </c>
      <c r="E35679" t="s">
        <v>14</v>
      </c>
      <c r="J35679" s="1">
        <v>41275</v>
      </c>
      <c r="K35679" t="str">
        <f>IFERROR(VLOOKUP(F35679,english_mapping!A:B,2,FALSE),"NA")</f>
        <v>NA</v>
      </c>
      <c r="L35679" t="str">
        <f t="shared" si="557"/>
        <v>E-Commerce</v>
      </c>
    </row>
    <row r="35680" spans="1:12" x14ac:dyDescent="0.25">
      <c r="A35680" t="s">
        <v>125377</v>
      </c>
      <c r="B35680" t="s">
        <v>125378</v>
      </c>
      <c r="C35680" t="s">
        <v>125379</v>
      </c>
      <c r="D35680" t="s">
        <v>125380</v>
      </c>
      <c r="E35680" t="s">
        <v>14</v>
      </c>
      <c r="F35680" t="s">
        <v>124</v>
      </c>
      <c r="G35680" t="s">
        <v>125</v>
      </c>
      <c r="H35680" t="s">
        <v>126</v>
      </c>
      <c r="I35680" t="s">
        <v>126</v>
      </c>
      <c r="J35680" s="1">
        <v>40909</v>
      </c>
      <c r="K35680" t="b">
        <f>IFERROR(VLOOKUP(F35680,english_mapping!A:B,2,FALSE),"NA")</f>
        <v>1</v>
      </c>
      <c r="L35680" t="str">
        <f t="shared" si="557"/>
        <v>Apps</v>
      </c>
    </row>
    <row r="35681" spans="1:12" x14ac:dyDescent="0.25">
      <c r="A35681" t="s">
        <v>125381</v>
      </c>
      <c r="B35681" t="s">
        <v>125382</v>
      </c>
      <c r="D35681" t="s">
        <v>70</v>
      </c>
      <c r="E35681" t="s">
        <v>14</v>
      </c>
      <c r="K35681" t="str">
        <f>IFERROR(VLOOKUP(F35681,english_mapping!A:B,2,FALSE),"NA")</f>
        <v>NA</v>
      </c>
      <c r="L35681" t="str">
        <f t="shared" si="557"/>
        <v>E-Commerce</v>
      </c>
    </row>
    <row r="35682" spans="1:12" x14ac:dyDescent="0.25">
      <c r="A35682" t="s">
        <v>125383</v>
      </c>
      <c r="B35682" t="s">
        <v>125384</v>
      </c>
      <c r="C35682" t="s">
        <v>125385</v>
      </c>
      <c r="D35682" t="s">
        <v>9417</v>
      </c>
      <c r="E35682" t="s">
        <v>14</v>
      </c>
      <c r="F35682" t="s">
        <v>33</v>
      </c>
      <c r="G35682">
        <v>23</v>
      </c>
      <c r="H35682" t="s">
        <v>179</v>
      </c>
      <c r="I35682" t="s">
        <v>179</v>
      </c>
      <c r="J35682" s="1">
        <v>37987</v>
      </c>
      <c r="K35682" t="b">
        <f>IFERROR(VLOOKUP(F35682,english_mapping!A:B,2,FALSE),"NA")</f>
        <v>0</v>
      </c>
      <c r="L35682" t="str">
        <f t="shared" si="557"/>
        <v>Hardware</v>
      </c>
    </row>
    <row r="35683" spans="1:12" x14ac:dyDescent="0.25">
      <c r="A35683" t="s">
        <v>125386</v>
      </c>
      <c r="B35683" t="s">
        <v>125387</v>
      </c>
      <c r="C35683" t="s">
        <v>125388</v>
      </c>
      <c r="D35683" t="s">
        <v>780</v>
      </c>
      <c r="E35683" t="s">
        <v>109</v>
      </c>
      <c r="F35683" t="s">
        <v>21</v>
      </c>
      <c r="G35683" t="s">
        <v>59</v>
      </c>
      <c r="H35683" t="s">
        <v>60</v>
      </c>
      <c r="I35683" t="s">
        <v>1434</v>
      </c>
      <c r="J35683" s="1">
        <v>36892</v>
      </c>
      <c r="K35683" t="b">
        <f>IFERROR(VLOOKUP(F35683,english_mapping!A:B,2,FALSE),"NA")</f>
        <v>1</v>
      </c>
      <c r="L35683" t="str">
        <f t="shared" si="557"/>
        <v>Clean Technology</v>
      </c>
    </row>
    <row r="35684" spans="1:12" x14ac:dyDescent="0.25">
      <c r="A35684" t="s">
        <v>125389</v>
      </c>
      <c r="B35684" t="s">
        <v>125390</v>
      </c>
      <c r="C35684" t="s">
        <v>125391</v>
      </c>
      <c r="D35684" t="s">
        <v>70</v>
      </c>
      <c r="E35684" t="s">
        <v>14</v>
      </c>
      <c r="F35684" t="s">
        <v>1087</v>
      </c>
      <c r="G35684">
        <v>2</v>
      </c>
      <c r="H35684" t="s">
        <v>1775</v>
      </c>
      <c r="I35684" t="s">
        <v>30604</v>
      </c>
      <c r="J35684" s="1">
        <v>40182</v>
      </c>
      <c r="K35684" t="b">
        <f>IFERROR(VLOOKUP(F35684,english_mapping!A:B,2,FALSE),"NA")</f>
        <v>0</v>
      </c>
      <c r="L35684" t="str">
        <f t="shared" si="557"/>
        <v>E-Commerce</v>
      </c>
    </row>
    <row r="35685" spans="1:12" x14ac:dyDescent="0.25">
      <c r="A35685" t="s">
        <v>125392</v>
      </c>
      <c r="B35685" t="s">
        <v>125393</v>
      </c>
      <c r="C35685" t="s">
        <v>125394</v>
      </c>
      <c r="D35685" t="s">
        <v>125395</v>
      </c>
      <c r="E35685" t="s">
        <v>14</v>
      </c>
      <c r="F35685" t="s">
        <v>21</v>
      </c>
      <c r="G35685" t="s">
        <v>379</v>
      </c>
      <c r="H35685" t="s">
        <v>380</v>
      </c>
      <c r="I35685" t="s">
        <v>380</v>
      </c>
      <c r="J35685" s="1">
        <v>40909</v>
      </c>
      <c r="K35685" t="b">
        <f>IFERROR(VLOOKUP(F35685,english_mapping!A:B,2,FALSE),"NA")</f>
        <v>1</v>
      </c>
      <c r="L35685" t="str">
        <f t="shared" si="557"/>
        <v>Cloud Data Services</v>
      </c>
    </row>
    <row r="35686" spans="1:12" x14ac:dyDescent="0.25">
      <c r="A35686" t="s">
        <v>125396</v>
      </c>
      <c r="B35686" t="s">
        <v>125397</v>
      </c>
      <c r="C35686" t="s">
        <v>125398</v>
      </c>
      <c r="D35686" t="s">
        <v>1950</v>
      </c>
      <c r="E35686" t="s">
        <v>14</v>
      </c>
      <c r="F35686" t="s">
        <v>71</v>
      </c>
      <c r="G35686">
        <v>12</v>
      </c>
      <c r="H35686" t="s">
        <v>72</v>
      </c>
      <c r="I35686" t="s">
        <v>72</v>
      </c>
      <c r="K35686" t="b">
        <f>IFERROR(VLOOKUP(F35686,english_mapping!A:B,2,FALSE),"NA")</f>
        <v>0</v>
      </c>
      <c r="L35686" t="str">
        <f t="shared" si="557"/>
        <v>Photography</v>
      </c>
    </row>
    <row r="35687" spans="1:12" x14ac:dyDescent="0.25">
      <c r="A35687" t="s">
        <v>125399</v>
      </c>
      <c r="B35687" t="s">
        <v>125400</v>
      </c>
      <c r="C35687" t="s">
        <v>125401</v>
      </c>
      <c r="D35687" t="s">
        <v>125402</v>
      </c>
      <c r="E35687" t="s">
        <v>14</v>
      </c>
      <c r="F35687" t="s">
        <v>21</v>
      </c>
      <c r="G35687" t="s">
        <v>101</v>
      </c>
      <c r="H35687" t="s">
        <v>102</v>
      </c>
      <c r="I35687" t="s">
        <v>103</v>
      </c>
      <c r="J35687" s="1">
        <v>40549</v>
      </c>
      <c r="K35687" t="b">
        <f>IFERROR(VLOOKUP(F35687,english_mapping!A:B,2,FALSE),"NA")</f>
        <v>1</v>
      </c>
      <c r="L35687" t="str">
        <f t="shared" si="557"/>
        <v>Analytics</v>
      </c>
    </row>
    <row r="35688" spans="1:12" x14ac:dyDescent="0.25">
      <c r="A35688" t="s">
        <v>125403</v>
      </c>
      <c r="B35688" t="s">
        <v>125404</v>
      </c>
      <c r="C35688" t="s">
        <v>125405</v>
      </c>
      <c r="D35688" t="s">
        <v>125406</v>
      </c>
      <c r="E35688" t="s">
        <v>14</v>
      </c>
      <c r="F35688" t="s">
        <v>7500</v>
      </c>
      <c r="G35688" t="s">
        <v>2652</v>
      </c>
      <c r="H35688" t="s">
        <v>33456</v>
      </c>
      <c r="I35688" t="s">
        <v>33457</v>
      </c>
      <c r="J35688" s="1">
        <v>40919</v>
      </c>
      <c r="K35688" t="b">
        <f>IFERROR(VLOOKUP(F35688,english_mapping!A:B,2,FALSE),"NA")</f>
        <v>1</v>
      </c>
      <c r="L35688" t="str">
        <f t="shared" si="557"/>
        <v>Gps</v>
      </c>
    </row>
    <row r="35689" spans="1:12" x14ac:dyDescent="0.25">
      <c r="A35689" t="s">
        <v>125407</v>
      </c>
      <c r="B35689" t="s">
        <v>125408</v>
      </c>
      <c r="C35689" t="s">
        <v>125409</v>
      </c>
      <c r="D35689" t="s">
        <v>125410</v>
      </c>
      <c r="E35689" t="s">
        <v>14</v>
      </c>
      <c r="F35689" t="s">
        <v>1283</v>
      </c>
      <c r="G35689">
        <v>42</v>
      </c>
      <c r="H35689" t="s">
        <v>1284</v>
      </c>
      <c r="I35689" t="s">
        <v>1284</v>
      </c>
      <c r="J35689" s="1">
        <v>41863</v>
      </c>
      <c r="K35689" t="b">
        <f>IFERROR(VLOOKUP(F35689,english_mapping!A:B,2,FALSE),"NA")</f>
        <v>0</v>
      </c>
      <c r="L35689" t="str">
        <f t="shared" si="557"/>
        <v>Biotechnology</v>
      </c>
    </row>
    <row r="35690" spans="1:12" x14ac:dyDescent="0.25">
      <c r="A35690" t="s">
        <v>125411</v>
      </c>
      <c r="B35690" t="s">
        <v>125412</v>
      </c>
      <c r="C35690" t="s">
        <v>125413</v>
      </c>
      <c r="D35690" t="s">
        <v>1275</v>
      </c>
      <c r="E35690" t="s">
        <v>14</v>
      </c>
      <c r="F35690" t="s">
        <v>21</v>
      </c>
      <c r="G35690" t="s">
        <v>59</v>
      </c>
      <c r="H35690" t="s">
        <v>987</v>
      </c>
      <c r="I35690" t="s">
        <v>988</v>
      </c>
      <c r="K35690" t="b">
        <f>IFERROR(VLOOKUP(F35690,english_mapping!A:B,2,FALSE),"NA")</f>
        <v>1</v>
      </c>
      <c r="L35690" t="str">
        <f t="shared" si="557"/>
        <v>Health Care</v>
      </c>
    </row>
    <row r="35691" spans="1:12" x14ac:dyDescent="0.25">
      <c r="A35691" t="s">
        <v>125414</v>
      </c>
      <c r="B35691" t="s">
        <v>125415</v>
      </c>
      <c r="C35691" t="s">
        <v>125416</v>
      </c>
      <c r="D35691" t="s">
        <v>125417</v>
      </c>
      <c r="E35691" t="s">
        <v>14</v>
      </c>
      <c r="F35691" t="s">
        <v>3481</v>
      </c>
      <c r="G35691">
        <v>7</v>
      </c>
      <c r="H35691" t="s">
        <v>3482</v>
      </c>
      <c r="I35691" t="s">
        <v>3482</v>
      </c>
      <c r="J35691" s="1">
        <v>40554</v>
      </c>
      <c r="K35691" t="b">
        <f>IFERROR(VLOOKUP(F35691,english_mapping!A:B,2,FALSE),"NA")</f>
        <v>0</v>
      </c>
      <c r="L35691" t="str">
        <f t="shared" si="557"/>
        <v>Marketplaces</v>
      </c>
    </row>
    <row r="35692" spans="1:12" x14ac:dyDescent="0.25">
      <c r="A35692" t="s">
        <v>125418</v>
      </c>
      <c r="B35692" t="s">
        <v>125419</v>
      </c>
      <c r="C35692" t="s">
        <v>125420</v>
      </c>
      <c r="D35692" t="s">
        <v>125421</v>
      </c>
      <c r="E35692" t="s">
        <v>14</v>
      </c>
      <c r="F35692" t="s">
        <v>21</v>
      </c>
      <c r="G35692" t="s">
        <v>138</v>
      </c>
      <c r="H35692" t="s">
        <v>139</v>
      </c>
      <c r="I35692" t="s">
        <v>139</v>
      </c>
      <c r="K35692" t="b">
        <f>IFERROR(VLOOKUP(F35692,english_mapping!A:B,2,FALSE),"NA")</f>
        <v>1</v>
      </c>
      <c r="L35692" t="str">
        <f t="shared" si="557"/>
        <v>Robotics</v>
      </c>
    </row>
    <row r="35693" spans="1:12" x14ac:dyDescent="0.25">
      <c r="A35693" t="s">
        <v>125422</v>
      </c>
      <c r="B35693" t="s">
        <v>125423</v>
      </c>
      <c r="C35693" t="s">
        <v>125424</v>
      </c>
      <c r="D35693" t="s">
        <v>125126</v>
      </c>
      <c r="E35693" t="s">
        <v>14</v>
      </c>
      <c r="F35693" t="s">
        <v>21</v>
      </c>
      <c r="G35693" t="s">
        <v>206</v>
      </c>
      <c r="H35693" t="s">
        <v>2233</v>
      </c>
      <c r="I35693" t="s">
        <v>3280</v>
      </c>
      <c r="J35693" s="1">
        <v>42005</v>
      </c>
      <c r="K35693" t="b">
        <f>IFERROR(VLOOKUP(F35693,english_mapping!A:B,2,FALSE),"NA")</f>
        <v>1</v>
      </c>
      <c r="L35693" t="str">
        <f t="shared" si="557"/>
        <v>Business Development</v>
      </c>
    </row>
    <row r="35694" spans="1:12" x14ac:dyDescent="0.25">
      <c r="A35694" t="s">
        <v>125425</v>
      </c>
      <c r="B35694" t="s">
        <v>125426</v>
      </c>
      <c r="C35694" t="s">
        <v>125427</v>
      </c>
      <c r="D35694" t="s">
        <v>125428</v>
      </c>
      <c r="E35694" t="s">
        <v>14</v>
      </c>
      <c r="F35694" t="s">
        <v>1087</v>
      </c>
      <c r="G35694">
        <v>4</v>
      </c>
      <c r="H35694" t="s">
        <v>1560</v>
      </c>
      <c r="I35694" t="s">
        <v>1560</v>
      </c>
      <c r="J35694" s="1">
        <v>39814</v>
      </c>
      <c r="K35694" t="b">
        <f>IFERROR(VLOOKUP(F35694,english_mapping!A:B,2,FALSE),"NA")</f>
        <v>0</v>
      </c>
      <c r="L35694" t="str">
        <f t="shared" si="557"/>
        <v>Electronics</v>
      </c>
    </row>
    <row r="35695" spans="1:12" x14ac:dyDescent="0.25">
      <c r="A35695" t="s">
        <v>125429</v>
      </c>
      <c r="B35695" t="s">
        <v>125430</v>
      </c>
      <c r="C35695" t="s">
        <v>125431</v>
      </c>
      <c r="D35695" t="s">
        <v>125432</v>
      </c>
      <c r="E35695" t="s">
        <v>14</v>
      </c>
      <c r="F35695" t="s">
        <v>1340</v>
      </c>
      <c r="G35695">
        <v>16</v>
      </c>
      <c r="H35695" t="s">
        <v>1341</v>
      </c>
      <c r="I35695" t="s">
        <v>1341</v>
      </c>
      <c r="J35695" s="1">
        <v>41647</v>
      </c>
      <c r="K35695" t="b">
        <f>IFERROR(VLOOKUP(F35695,english_mapping!A:B,2,FALSE),"NA")</f>
        <v>0</v>
      </c>
      <c r="L35695" t="str">
        <f t="shared" si="557"/>
        <v>Event Management</v>
      </c>
    </row>
    <row r="35696" spans="1:12" x14ac:dyDescent="0.25">
      <c r="A35696" t="s">
        <v>125433</v>
      </c>
      <c r="B35696" t="s">
        <v>125434</v>
      </c>
      <c r="C35696" t="s">
        <v>125435</v>
      </c>
      <c r="E35696" t="s">
        <v>14</v>
      </c>
      <c r="J35696" s="1">
        <v>39452</v>
      </c>
      <c r="K35696" t="str">
        <f>IFERROR(VLOOKUP(F35696,english_mapping!A:B,2,FALSE),"NA")</f>
        <v>NA</v>
      </c>
      <c r="L35696">
        <f t="shared" si="557"/>
        <v>0</v>
      </c>
    </row>
    <row r="35697" spans="1:12" x14ac:dyDescent="0.25">
      <c r="A35697" t="s">
        <v>125436</v>
      </c>
      <c r="B35697" t="s">
        <v>125437</v>
      </c>
      <c r="C35697" t="s">
        <v>125438</v>
      </c>
      <c r="D35697" t="s">
        <v>51</v>
      </c>
      <c r="E35697" t="s">
        <v>14</v>
      </c>
      <c r="F35697" t="s">
        <v>21</v>
      </c>
      <c r="G35697" t="s">
        <v>77</v>
      </c>
      <c r="H35697" t="s">
        <v>1804</v>
      </c>
      <c r="I35697" t="s">
        <v>1804</v>
      </c>
      <c r="J35697" s="1">
        <v>34700</v>
      </c>
      <c r="K35697" t="b">
        <f>IFERROR(VLOOKUP(F35697,english_mapping!A:B,2,FALSE),"NA")</f>
        <v>1</v>
      </c>
      <c r="L35697" t="str">
        <f t="shared" si="557"/>
        <v>Biotechnology</v>
      </c>
    </row>
    <row r="35698" spans="1:12" x14ac:dyDescent="0.25">
      <c r="A35698" t="s">
        <v>125439</v>
      </c>
      <c r="B35698" t="s">
        <v>125440</v>
      </c>
      <c r="C35698" t="s">
        <v>125441</v>
      </c>
      <c r="D35698" t="s">
        <v>125442</v>
      </c>
      <c r="E35698" t="s">
        <v>14</v>
      </c>
      <c r="J35698" s="1">
        <v>39091</v>
      </c>
      <c r="K35698" t="str">
        <f>IFERROR(VLOOKUP(F35698,english_mapping!A:B,2,FALSE),"NA")</f>
        <v>NA</v>
      </c>
      <c r="L35698" t="str">
        <f t="shared" si="557"/>
        <v>Location Based Services</v>
      </c>
    </row>
    <row r="35699" spans="1:12" x14ac:dyDescent="0.25">
      <c r="A35699" t="s">
        <v>125443</v>
      </c>
      <c r="B35699" t="s">
        <v>125444</v>
      </c>
      <c r="C35699" t="s">
        <v>125445</v>
      </c>
      <c r="D35699" t="s">
        <v>113</v>
      </c>
      <c r="E35699" t="s">
        <v>14</v>
      </c>
      <c r="F35699" t="s">
        <v>21</v>
      </c>
      <c r="G35699" t="s">
        <v>6072</v>
      </c>
      <c r="H35699" t="s">
        <v>11004</v>
      </c>
      <c r="I35699" t="s">
        <v>16325</v>
      </c>
      <c r="J35699" s="1">
        <v>40548</v>
      </c>
      <c r="K35699" t="b">
        <f>IFERROR(VLOOKUP(F35699,english_mapping!A:B,2,FALSE),"NA")</f>
        <v>1</v>
      </c>
      <c r="L35699" t="str">
        <f t="shared" si="557"/>
        <v>Entertainment</v>
      </c>
    </row>
    <row r="35700" spans="1:12" x14ac:dyDescent="0.25">
      <c r="A35700" t="s">
        <v>125446</v>
      </c>
      <c r="B35700" t="s">
        <v>125447</v>
      </c>
      <c r="D35700" t="s">
        <v>378</v>
      </c>
      <c r="E35700" t="s">
        <v>14</v>
      </c>
      <c r="F35700" t="s">
        <v>21</v>
      </c>
      <c r="G35700" t="s">
        <v>131</v>
      </c>
      <c r="H35700" t="s">
        <v>10886</v>
      </c>
      <c r="I35700" t="s">
        <v>11954</v>
      </c>
      <c r="J35700" s="1">
        <v>39448</v>
      </c>
      <c r="K35700" t="b">
        <f>IFERROR(VLOOKUP(F35700,english_mapping!A:B,2,FALSE),"NA")</f>
        <v>1</v>
      </c>
      <c r="L35700" t="str">
        <f t="shared" si="557"/>
        <v>Finance</v>
      </c>
    </row>
    <row r="35701" spans="1:12" x14ac:dyDescent="0.25">
      <c r="A35701" t="s">
        <v>125448</v>
      </c>
      <c r="B35701" t="s">
        <v>125449</v>
      </c>
      <c r="C35701" t="s">
        <v>125450</v>
      </c>
      <c r="D35701" t="s">
        <v>125451</v>
      </c>
      <c r="E35701" t="s">
        <v>701</v>
      </c>
      <c r="F35701" t="s">
        <v>21</v>
      </c>
      <c r="G35701" t="s">
        <v>285</v>
      </c>
      <c r="H35701" t="s">
        <v>889</v>
      </c>
      <c r="I35701" t="s">
        <v>5416</v>
      </c>
      <c r="K35701" t="b">
        <f>IFERROR(VLOOKUP(F35701,english_mapping!A:B,2,FALSE),"NA")</f>
        <v>1</v>
      </c>
      <c r="L35701" t="str">
        <f t="shared" si="557"/>
        <v>Custom Retail</v>
      </c>
    </row>
    <row r="35702" spans="1:12" x14ac:dyDescent="0.25">
      <c r="A35702" t="s">
        <v>125452</v>
      </c>
      <c r="B35702" t="s">
        <v>125453</v>
      </c>
      <c r="C35702" t="s">
        <v>125454</v>
      </c>
      <c r="D35702" t="s">
        <v>284</v>
      </c>
      <c r="E35702" t="s">
        <v>14</v>
      </c>
      <c r="F35702" t="s">
        <v>408</v>
      </c>
      <c r="G35702">
        <v>40</v>
      </c>
      <c r="H35702" t="s">
        <v>1001</v>
      </c>
      <c r="I35702" t="s">
        <v>1001</v>
      </c>
      <c r="K35702" t="b">
        <f>IFERROR(VLOOKUP(F35702,english_mapping!A:B,2,FALSE),"NA")</f>
        <v>0</v>
      </c>
      <c r="L35702" t="str">
        <f t="shared" si="557"/>
        <v>Real Estate</v>
      </c>
    </row>
    <row r="35703" spans="1:12" x14ac:dyDescent="0.25">
      <c r="A35703" t="s">
        <v>125455</v>
      </c>
      <c r="B35703" t="s">
        <v>125456</v>
      </c>
      <c r="C35703" t="s">
        <v>125457</v>
      </c>
      <c r="D35703" t="s">
        <v>644</v>
      </c>
      <c r="E35703" t="s">
        <v>14</v>
      </c>
      <c r="F35703" t="s">
        <v>124</v>
      </c>
      <c r="G35703" t="s">
        <v>1488</v>
      </c>
      <c r="H35703" t="s">
        <v>125458</v>
      </c>
      <c r="I35703" t="s">
        <v>125458</v>
      </c>
      <c r="K35703" t="b">
        <f>IFERROR(VLOOKUP(F35703,english_mapping!A:B,2,FALSE),"NA")</f>
        <v>1</v>
      </c>
      <c r="L35703" t="str">
        <f t="shared" si="557"/>
        <v>Biotechnology</v>
      </c>
    </row>
    <row r="35704" spans="1:12" x14ac:dyDescent="0.25">
      <c r="A35704" t="s">
        <v>125459</v>
      </c>
      <c r="B35704" t="s">
        <v>125460</v>
      </c>
      <c r="C35704" t="s">
        <v>125461</v>
      </c>
      <c r="D35704" t="s">
        <v>731</v>
      </c>
      <c r="E35704" t="s">
        <v>14</v>
      </c>
      <c r="F35704" t="s">
        <v>21</v>
      </c>
      <c r="G35704" t="s">
        <v>1105</v>
      </c>
      <c r="H35704" t="s">
        <v>6548</v>
      </c>
      <c r="I35704" t="s">
        <v>6548</v>
      </c>
      <c r="J35704" s="1">
        <v>36161</v>
      </c>
      <c r="K35704" t="b">
        <f>IFERROR(VLOOKUP(F35704,english_mapping!A:B,2,FALSE),"NA")</f>
        <v>1</v>
      </c>
      <c r="L35704" t="str">
        <f t="shared" si="557"/>
        <v>Finance</v>
      </c>
    </row>
    <row r="35705" spans="1:12" x14ac:dyDescent="0.25">
      <c r="A35705" t="s">
        <v>125462</v>
      </c>
      <c r="B35705" t="s">
        <v>125463</v>
      </c>
      <c r="C35705" t="s">
        <v>125464</v>
      </c>
      <c r="D35705" t="s">
        <v>51</v>
      </c>
      <c r="E35705" t="s">
        <v>14</v>
      </c>
      <c r="F35705" t="s">
        <v>21</v>
      </c>
      <c r="G35705" t="s">
        <v>1105</v>
      </c>
      <c r="H35705" t="s">
        <v>1106</v>
      </c>
      <c r="I35705" t="s">
        <v>9239</v>
      </c>
      <c r="K35705" t="b">
        <f>IFERROR(VLOOKUP(F35705,english_mapping!A:B,2,FALSE),"NA")</f>
        <v>1</v>
      </c>
      <c r="L35705" t="str">
        <f t="shared" si="557"/>
        <v>Biotechnology</v>
      </c>
    </row>
    <row r="35706" spans="1:12" x14ac:dyDescent="0.25">
      <c r="A35706" t="s">
        <v>125465</v>
      </c>
      <c r="B35706" t="s">
        <v>125466</v>
      </c>
      <c r="C35706" t="s">
        <v>125467</v>
      </c>
      <c r="D35706" t="s">
        <v>284</v>
      </c>
      <c r="E35706" t="s">
        <v>14</v>
      </c>
      <c r="F35706" t="s">
        <v>21</v>
      </c>
      <c r="G35706" t="s">
        <v>1105</v>
      </c>
      <c r="H35706" t="s">
        <v>1106</v>
      </c>
      <c r="I35706" t="s">
        <v>536</v>
      </c>
      <c r="J35706" s="1">
        <v>40189</v>
      </c>
      <c r="K35706" t="b">
        <f>IFERROR(VLOOKUP(F35706,english_mapping!A:B,2,FALSE),"NA")</f>
        <v>1</v>
      </c>
      <c r="L35706" t="str">
        <f t="shared" si="557"/>
        <v>Real Estate</v>
      </c>
    </row>
    <row r="35707" spans="1:12" x14ac:dyDescent="0.25">
      <c r="A35707" t="s">
        <v>125468</v>
      </c>
      <c r="B35707" t="s">
        <v>125469</v>
      </c>
      <c r="C35707" t="s">
        <v>125470</v>
      </c>
      <c r="D35707" t="s">
        <v>13284</v>
      </c>
      <c r="E35707" t="s">
        <v>14</v>
      </c>
      <c r="F35707" t="s">
        <v>21</v>
      </c>
      <c r="G35707" t="s">
        <v>1105</v>
      </c>
      <c r="H35707" t="s">
        <v>6548</v>
      </c>
      <c r="I35707" t="s">
        <v>26137</v>
      </c>
      <c r="J35707" t="s">
        <v>125471</v>
      </c>
      <c r="K35707" t="b">
        <f>IFERROR(VLOOKUP(F35707,english_mapping!A:B,2,FALSE),"NA")</f>
        <v>1</v>
      </c>
      <c r="L35707" t="str">
        <f t="shared" si="557"/>
        <v>Education</v>
      </c>
    </row>
    <row r="35708" spans="1:12" x14ac:dyDescent="0.25">
      <c r="A35708" t="s">
        <v>125472</v>
      </c>
      <c r="B35708" t="s">
        <v>125473</v>
      </c>
      <c r="C35708" t="s">
        <v>125474</v>
      </c>
      <c r="D35708" t="s">
        <v>125475</v>
      </c>
      <c r="E35708" t="s">
        <v>14</v>
      </c>
      <c r="F35708" t="s">
        <v>649</v>
      </c>
      <c r="G35708">
        <v>7</v>
      </c>
      <c r="H35708" t="s">
        <v>948</v>
      </c>
      <c r="I35708" t="s">
        <v>948</v>
      </c>
      <c r="J35708" s="1">
        <v>37987</v>
      </c>
      <c r="K35708" t="b">
        <f>IFERROR(VLOOKUP(F35708,english_mapping!A:B,2,FALSE),"NA")</f>
        <v>1</v>
      </c>
      <c r="L35708" t="str">
        <f t="shared" si="557"/>
        <v>Auto</v>
      </c>
    </row>
    <row r="35709" spans="1:12" x14ac:dyDescent="0.25">
      <c r="A35709" t="s">
        <v>125476</v>
      </c>
      <c r="B35709" t="s">
        <v>125477</v>
      </c>
      <c r="C35709" t="s">
        <v>125478</v>
      </c>
      <c r="D35709" t="s">
        <v>125479</v>
      </c>
      <c r="E35709" t="s">
        <v>14</v>
      </c>
      <c r="F35709" t="s">
        <v>21</v>
      </c>
      <c r="G35709" t="s">
        <v>59</v>
      </c>
      <c r="H35709" t="s">
        <v>60</v>
      </c>
      <c r="I35709" t="s">
        <v>269</v>
      </c>
      <c r="J35709" s="1">
        <v>41275</v>
      </c>
      <c r="K35709" t="b">
        <f>IFERROR(VLOOKUP(F35709,english_mapping!A:B,2,FALSE),"NA")</f>
        <v>1</v>
      </c>
      <c r="L35709" t="str">
        <f t="shared" si="557"/>
        <v>Games</v>
      </c>
    </row>
    <row r="35710" spans="1:12" x14ac:dyDescent="0.25">
      <c r="A35710" t="s">
        <v>125480</v>
      </c>
      <c r="B35710" t="s">
        <v>125481</v>
      </c>
      <c r="D35710" t="s">
        <v>666</v>
      </c>
      <c r="E35710" t="s">
        <v>14</v>
      </c>
      <c r="F35710" t="s">
        <v>21</v>
      </c>
      <c r="G35710" t="s">
        <v>101</v>
      </c>
      <c r="H35710" t="s">
        <v>1659</v>
      </c>
      <c r="I35710" t="s">
        <v>125482</v>
      </c>
      <c r="J35710" s="1">
        <v>39083</v>
      </c>
      <c r="K35710" t="b">
        <f>IFERROR(VLOOKUP(F35710,english_mapping!A:B,2,FALSE),"NA")</f>
        <v>1</v>
      </c>
      <c r="L35710" t="str">
        <f t="shared" si="557"/>
        <v>Technology</v>
      </c>
    </row>
    <row r="35711" spans="1:12" x14ac:dyDescent="0.25">
      <c r="A35711" t="s">
        <v>125483</v>
      </c>
      <c r="B35711" t="s">
        <v>125484</v>
      </c>
      <c r="C35711" t="s">
        <v>125485</v>
      </c>
      <c r="D35711" t="s">
        <v>113</v>
      </c>
      <c r="E35711" t="s">
        <v>14</v>
      </c>
      <c r="F35711" t="s">
        <v>21</v>
      </c>
      <c r="G35711" t="s">
        <v>77</v>
      </c>
      <c r="H35711" t="s">
        <v>9815</v>
      </c>
      <c r="I35711" t="s">
        <v>125486</v>
      </c>
      <c r="J35711" s="1">
        <v>40182</v>
      </c>
      <c r="K35711" t="b">
        <f>IFERROR(VLOOKUP(F35711,english_mapping!A:B,2,FALSE),"NA")</f>
        <v>1</v>
      </c>
      <c r="L35711" t="str">
        <f t="shared" si="557"/>
        <v>Entertainment</v>
      </c>
    </row>
    <row r="35712" spans="1:12" x14ac:dyDescent="0.25">
      <c r="A35712" t="s">
        <v>125487</v>
      </c>
      <c r="B35712" t="s">
        <v>125488</v>
      </c>
      <c r="C35712" t="s">
        <v>125489</v>
      </c>
      <c r="D35712" t="s">
        <v>51</v>
      </c>
      <c r="E35712" t="s">
        <v>14</v>
      </c>
      <c r="F35712" t="s">
        <v>346</v>
      </c>
      <c r="G35712">
        <v>3</v>
      </c>
      <c r="H35712" t="s">
        <v>347</v>
      </c>
      <c r="I35712" t="s">
        <v>38407</v>
      </c>
      <c r="K35712" t="b">
        <f>IFERROR(VLOOKUP(F35712,english_mapping!A:B,2,FALSE),"NA")</f>
        <v>0</v>
      </c>
      <c r="L35712" t="str">
        <f t="shared" si="557"/>
        <v>Biotechnology</v>
      </c>
    </row>
    <row r="35713" spans="1:12" x14ac:dyDescent="0.25">
      <c r="A35713" t="s">
        <v>125490</v>
      </c>
      <c r="B35713" t="s">
        <v>125491</v>
      </c>
      <c r="C35713" t="s">
        <v>125492</v>
      </c>
      <c r="D35713" t="s">
        <v>51</v>
      </c>
      <c r="E35713" t="s">
        <v>14</v>
      </c>
      <c r="F35713" t="s">
        <v>124</v>
      </c>
      <c r="K35713" t="b">
        <f>IFERROR(VLOOKUP(F35713,english_mapping!A:B,2,FALSE),"NA")</f>
        <v>1</v>
      </c>
      <c r="L35713" t="str">
        <f t="shared" si="557"/>
        <v>Biotechnology</v>
      </c>
    </row>
    <row r="35714" spans="1:12" x14ac:dyDescent="0.25">
      <c r="A35714" t="s">
        <v>125493</v>
      </c>
      <c r="B35714" t="s">
        <v>125494</v>
      </c>
      <c r="C35714" t="s">
        <v>125495</v>
      </c>
      <c r="E35714" t="s">
        <v>14</v>
      </c>
      <c r="K35714" t="str">
        <f>IFERROR(VLOOKUP(F35714,english_mapping!A:B,2,FALSE),"NA")</f>
        <v>NA</v>
      </c>
      <c r="L35714">
        <f t="shared" si="557"/>
        <v>0</v>
      </c>
    </row>
    <row r="35715" spans="1:12" x14ac:dyDescent="0.25">
      <c r="A35715" t="s">
        <v>125496</v>
      </c>
      <c r="B35715" t="s">
        <v>125497</v>
      </c>
      <c r="C35715" t="s">
        <v>125498</v>
      </c>
      <c r="D35715" t="s">
        <v>731</v>
      </c>
      <c r="E35715" t="s">
        <v>14</v>
      </c>
      <c r="F35715" t="s">
        <v>15</v>
      </c>
      <c r="G35715">
        <v>16</v>
      </c>
      <c r="H35715" t="s">
        <v>16</v>
      </c>
      <c r="I35715" t="s">
        <v>16</v>
      </c>
      <c r="J35715" t="s">
        <v>14108</v>
      </c>
      <c r="K35715" t="b">
        <f>IFERROR(VLOOKUP(F35715,english_mapping!A:B,2,FALSE),"NA")</f>
        <v>1</v>
      </c>
      <c r="L35715" t="str">
        <f t="shared" si="557"/>
        <v>Finance</v>
      </c>
    </row>
    <row r="35716" spans="1:12" x14ac:dyDescent="0.25">
      <c r="A35716" t="s">
        <v>125499</v>
      </c>
      <c r="B35716" t="s">
        <v>125500</v>
      </c>
      <c r="C35716" t="s">
        <v>125501</v>
      </c>
      <c r="D35716" t="s">
        <v>1275</v>
      </c>
      <c r="E35716" t="s">
        <v>14</v>
      </c>
      <c r="F35716" t="s">
        <v>21</v>
      </c>
      <c r="G35716" t="s">
        <v>1035</v>
      </c>
      <c r="H35716" t="s">
        <v>1036</v>
      </c>
      <c r="I35716" t="s">
        <v>25677</v>
      </c>
      <c r="J35716" s="1">
        <v>40179</v>
      </c>
      <c r="K35716" t="b">
        <f>IFERROR(VLOOKUP(F35716,english_mapping!A:B,2,FALSE),"NA")</f>
        <v>1</v>
      </c>
      <c r="L35716" t="str">
        <f t="shared" ref="L35716:L35779" si="558">IFERROR(LEFT(D35716,(FIND("|",D35716))-1),D35716)</f>
        <v>Health Care</v>
      </c>
    </row>
    <row r="35717" spans="1:12" x14ac:dyDescent="0.25">
      <c r="A35717" t="s">
        <v>125502</v>
      </c>
      <c r="B35717" t="s">
        <v>125503</v>
      </c>
      <c r="C35717" t="s">
        <v>125504</v>
      </c>
      <c r="D35717" t="s">
        <v>28478</v>
      </c>
      <c r="E35717" t="s">
        <v>109</v>
      </c>
      <c r="F35717" t="s">
        <v>21</v>
      </c>
      <c r="G35717" t="s">
        <v>131</v>
      </c>
      <c r="H35717" t="s">
        <v>132</v>
      </c>
      <c r="I35717" t="s">
        <v>6398</v>
      </c>
      <c r="K35717" t="b">
        <f>IFERROR(VLOOKUP(F35717,english_mapping!A:B,2,FALSE),"NA")</f>
        <v>1</v>
      </c>
      <c r="L35717" t="str">
        <f t="shared" si="558"/>
        <v>Hardware</v>
      </c>
    </row>
    <row r="35718" spans="1:12" x14ac:dyDescent="0.25">
      <c r="A35718" t="s">
        <v>125505</v>
      </c>
      <c r="B35718" t="s">
        <v>125506</v>
      </c>
      <c r="C35718" t="s">
        <v>125507</v>
      </c>
      <c r="E35718" t="s">
        <v>14</v>
      </c>
      <c r="F35718" t="s">
        <v>52</v>
      </c>
      <c r="G35718" t="s">
        <v>3417</v>
      </c>
      <c r="H35718" t="s">
        <v>3418</v>
      </c>
      <c r="I35718" t="s">
        <v>3419</v>
      </c>
      <c r="K35718" t="b">
        <f>IFERROR(VLOOKUP(F35718,english_mapping!A:B,2,FALSE),"NA")</f>
        <v>1</v>
      </c>
      <c r="L35718">
        <f t="shared" si="558"/>
        <v>0</v>
      </c>
    </row>
    <row r="35719" spans="1:12" x14ac:dyDescent="0.25">
      <c r="A35719" t="s">
        <v>125508</v>
      </c>
      <c r="B35719" t="s">
        <v>125509</v>
      </c>
      <c r="C35719" t="s">
        <v>125510</v>
      </c>
      <c r="D35719" t="s">
        <v>51</v>
      </c>
      <c r="E35719" t="s">
        <v>14</v>
      </c>
      <c r="F35719" t="s">
        <v>21</v>
      </c>
      <c r="G35719" t="s">
        <v>263</v>
      </c>
      <c r="H35719" t="s">
        <v>264</v>
      </c>
      <c r="I35719" t="s">
        <v>264</v>
      </c>
      <c r="J35719" s="1">
        <v>36161</v>
      </c>
      <c r="K35719" t="b">
        <f>IFERROR(VLOOKUP(F35719,english_mapping!A:B,2,FALSE),"NA")</f>
        <v>1</v>
      </c>
      <c r="L35719" t="str">
        <f t="shared" si="558"/>
        <v>Biotechnology</v>
      </c>
    </row>
    <row r="35720" spans="1:12" x14ac:dyDescent="0.25">
      <c r="A35720" t="s">
        <v>125511</v>
      </c>
      <c r="B35720" t="s">
        <v>125512</v>
      </c>
      <c r="C35720" t="s">
        <v>125513</v>
      </c>
      <c r="D35720" t="s">
        <v>12984</v>
      </c>
      <c r="E35720" t="s">
        <v>14</v>
      </c>
      <c r="F35720" t="s">
        <v>21</v>
      </c>
      <c r="G35720" t="s">
        <v>77</v>
      </c>
      <c r="H35720" t="s">
        <v>78</v>
      </c>
      <c r="I35720" t="s">
        <v>114350</v>
      </c>
      <c r="J35720" s="1">
        <v>34335</v>
      </c>
      <c r="K35720" t="b">
        <f>IFERROR(VLOOKUP(F35720,english_mapping!A:B,2,FALSE),"NA")</f>
        <v>1</v>
      </c>
      <c r="L35720" t="str">
        <f t="shared" si="558"/>
        <v>Bio-Pharm</v>
      </c>
    </row>
    <row r="35721" spans="1:12" x14ac:dyDescent="0.25">
      <c r="A35721" t="s">
        <v>125514</v>
      </c>
      <c r="B35721" t="s">
        <v>125515</v>
      </c>
      <c r="E35721" t="s">
        <v>109</v>
      </c>
      <c r="F35721" t="s">
        <v>21</v>
      </c>
      <c r="G35721" t="s">
        <v>1035</v>
      </c>
      <c r="H35721" t="s">
        <v>1036</v>
      </c>
      <c r="I35721" t="s">
        <v>6450</v>
      </c>
      <c r="J35721" s="1">
        <v>30682</v>
      </c>
      <c r="K35721" t="b">
        <f>IFERROR(VLOOKUP(F35721,english_mapping!A:B,2,FALSE),"NA")</f>
        <v>1</v>
      </c>
      <c r="L35721">
        <f t="shared" si="558"/>
        <v>0</v>
      </c>
    </row>
    <row r="35722" spans="1:12" x14ac:dyDescent="0.25">
      <c r="A35722" t="s">
        <v>125516</v>
      </c>
      <c r="B35722" t="s">
        <v>125517</v>
      </c>
      <c r="C35722" t="s">
        <v>125518</v>
      </c>
      <c r="D35722" t="s">
        <v>51</v>
      </c>
      <c r="E35722" t="s">
        <v>109</v>
      </c>
      <c r="F35722" t="s">
        <v>21</v>
      </c>
      <c r="G35722" t="s">
        <v>154</v>
      </c>
      <c r="H35722" t="s">
        <v>242</v>
      </c>
      <c r="I35722" t="s">
        <v>243</v>
      </c>
      <c r="J35722" s="1">
        <v>38718</v>
      </c>
      <c r="K35722" t="b">
        <f>IFERROR(VLOOKUP(F35722,english_mapping!A:B,2,FALSE),"NA")</f>
        <v>1</v>
      </c>
      <c r="L35722" t="str">
        <f t="shared" si="558"/>
        <v>Biotechnology</v>
      </c>
    </row>
    <row r="35723" spans="1:12" x14ac:dyDescent="0.25">
      <c r="A35723" t="s">
        <v>125519</v>
      </c>
      <c r="B35723" t="s">
        <v>125520</v>
      </c>
      <c r="C35723" t="s">
        <v>125521</v>
      </c>
      <c r="D35723" t="s">
        <v>125522</v>
      </c>
      <c r="E35723" t="s">
        <v>14</v>
      </c>
      <c r="F35723" t="s">
        <v>124</v>
      </c>
      <c r="G35723" t="s">
        <v>3084</v>
      </c>
      <c r="H35723" t="s">
        <v>126</v>
      </c>
      <c r="I35723" t="s">
        <v>3085</v>
      </c>
      <c r="J35723" s="1">
        <v>39094</v>
      </c>
      <c r="K35723" t="b">
        <f>IFERROR(VLOOKUP(F35723,english_mapping!A:B,2,FALSE),"NA")</f>
        <v>1</v>
      </c>
      <c r="L35723" t="str">
        <f t="shared" si="558"/>
        <v>Clean Technology</v>
      </c>
    </row>
    <row r="35724" spans="1:12" x14ac:dyDescent="0.25">
      <c r="A35724" t="s">
        <v>125523</v>
      </c>
      <c r="B35724" t="s">
        <v>125524</v>
      </c>
      <c r="C35724" t="s">
        <v>125525</v>
      </c>
      <c r="D35724" t="s">
        <v>3039</v>
      </c>
      <c r="E35724" t="s">
        <v>14</v>
      </c>
      <c r="F35724" t="s">
        <v>21</v>
      </c>
      <c r="G35724" t="s">
        <v>59</v>
      </c>
      <c r="H35724" t="s">
        <v>90</v>
      </c>
      <c r="I35724" t="s">
        <v>16942</v>
      </c>
      <c r="J35724" t="s">
        <v>14780</v>
      </c>
      <c r="K35724" t="b">
        <f>IFERROR(VLOOKUP(F35724,english_mapping!A:B,2,FALSE),"NA")</f>
        <v>1</v>
      </c>
      <c r="L35724" t="str">
        <f t="shared" si="558"/>
        <v>Medical</v>
      </c>
    </row>
    <row r="35725" spans="1:12" x14ac:dyDescent="0.25">
      <c r="A35725" t="s">
        <v>125526</v>
      </c>
      <c r="B35725" t="s">
        <v>125527</v>
      </c>
      <c r="C35725" t="s">
        <v>125528</v>
      </c>
      <c r="D35725" t="s">
        <v>51</v>
      </c>
      <c r="E35725" t="s">
        <v>14</v>
      </c>
      <c r="F35725" t="s">
        <v>21</v>
      </c>
      <c r="G35725" t="s">
        <v>822</v>
      </c>
      <c r="H35725" t="s">
        <v>823</v>
      </c>
      <c r="I35725" t="s">
        <v>3679</v>
      </c>
      <c r="J35725" s="1">
        <v>39814</v>
      </c>
      <c r="K35725" t="b">
        <f>IFERROR(VLOOKUP(F35725,english_mapping!A:B,2,FALSE),"NA")</f>
        <v>1</v>
      </c>
      <c r="L35725" t="str">
        <f t="shared" si="558"/>
        <v>Biotechnology</v>
      </c>
    </row>
    <row r="35726" spans="1:12" x14ac:dyDescent="0.25">
      <c r="A35726" t="s">
        <v>125529</v>
      </c>
      <c r="B35726" t="s">
        <v>125530</v>
      </c>
      <c r="C35726" t="s">
        <v>125531</v>
      </c>
      <c r="D35726" t="s">
        <v>51</v>
      </c>
      <c r="E35726" t="s">
        <v>14</v>
      </c>
      <c r="F35726" t="s">
        <v>21</v>
      </c>
      <c r="G35726" t="s">
        <v>2631</v>
      </c>
      <c r="H35726" t="s">
        <v>22869</v>
      </c>
      <c r="I35726" t="s">
        <v>22869</v>
      </c>
      <c r="J35726" s="1">
        <v>29952</v>
      </c>
      <c r="K35726" t="b">
        <f>IFERROR(VLOOKUP(F35726,english_mapping!A:B,2,FALSE),"NA")</f>
        <v>1</v>
      </c>
      <c r="L35726" t="str">
        <f t="shared" si="558"/>
        <v>Biotechnology</v>
      </c>
    </row>
    <row r="35727" spans="1:12" x14ac:dyDescent="0.25">
      <c r="A35727" t="s">
        <v>125532</v>
      </c>
      <c r="B35727" t="s">
        <v>125533</v>
      </c>
      <c r="C35727" t="s">
        <v>125534</v>
      </c>
      <c r="D35727" t="s">
        <v>644</v>
      </c>
      <c r="E35727" t="s">
        <v>701</v>
      </c>
      <c r="F35727" t="s">
        <v>52</v>
      </c>
      <c r="G35727" t="s">
        <v>200</v>
      </c>
      <c r="H35727" t="s">
        <v>201</v>
      </c>
      <c r="I35727" t="s">
        <v>201</v>
      </c>
      <c r="J35727" s="1">
        <v>32143</v>
      </c>
      <c r="K35727" t="b">
        <f>IFERROR(VLOOKUP(F35727,english_mapping!A:B,2,FALSE),"NA")</f>
        <v>1</v>
      </c>
      <c r="L35727" t="str">
        <f t="shared" si="558"/>
        <v>Biotechnology</v>
      </c>
    </row>
    <row r="35728" spans="1:12" x14ac:dyDescent="0.25">
      <c r="A35728" t="s">
        <v>125535</v>
      </c>
      <c r="B35728" t="s">
        <v>125536</v>
      </c>
      <c r="C35728" t="s">
        <v>125537</v>
      </c>
      <c r="E35728" t="s">
        <v>205</v>
      </c>
      <c r="F35728" t="s">
        <v>21</v>
      </c>
      <c r="G35728" t="s">
        <v>1383</v>
      </c>
      <c r="H35728" t="s">
        <v>1384</v>
      </c>
      <c r="I35728" t="s">
        <v>47985</v>
      </c>
      <c r="K35728" t="b">
        <f>IFERROR(VLOOKUP(F35728,english_mapping!A:B,2,FALSE),"NA")</f>
        <v>1</v>
      </c>
      <c r="L35728">
        <f t="shared" si="558"/>
        <v>0</v>
      </c>
    </row>
    <row r="35729" spans="1:12" x14ac:dyDescent="0.25">
      <c r="A35729" t="s">
        <v>125538</v>
      </c>
      <c r="B35729" t="s">
        <v>125539</v>
      </c>
      <c r="C35729" t="s">
        <v>125540</v>
      </c>
      <c r="D35729" t="s">
        <v>125541</v>
      </c>
      <c r="E35729" t="s">
        <v>14</v>
      </c>
      <c r="F35729" t="s">
        <v>124</v>
      </c>
      <c r="G35729" t="s">
        <v>125</v>
      </c>
      <c r="H35729" t="s">
        <v>126</v>
      </c>
      <c r="I35729" t="s">
        <v>126</v>
      </c>
      <c r="J35729" s="1">
        <v>41281</v>
      </c>
      <c r="K35729" t="b">
        <f>IFERROR(VLOOKUP(F35729,english_mapping!A:B,2,FALSE),"NA")</f>
        <v>1</v>
      </c>
      <c r="L35729" t="str">
        <f t="shared" si="558"/>
        <v>Blogging Platforms</v>
      </c>
    </row>
    <row r="35730" spans="1:12" x14ac:dyDescent="0.25">
      <c r="A35730" t="s">
        <v>125542</v>
      </c>
      <c r="B35730" t="s">
        <v>125543</v>
      </c>
      <c r="C35730" t="s">
        <v>125544</v>
      </c>
      <c r="D35730" t="s">
        <v>1416</v>
      </c>
      <c r="E35730" t="s">
        <v>14</v>
      </c>
      <c r="F35730" t="s">
        <v>52</v>
      </c>
      <c r="G35730" t="s">
        <v>200</v>
      </c>
      <c r="H35730" t="s">
        <v>201</v>
      </c>
      <c r="I35730" t="s">
        <v>13038</v>
      </c>
      <c r="K35730" t="b">
        <f>IFERROR(VLOOKUP(F35730,english_mapping!A:B,2,FALSE),"NA")</f>
        <v>1</v>
      </c>
      <c r="L35730" t="str">
        <f t="shared" si="558"/>
        <v>Semiconductors</v>
      </c>
    </row>
    <row r="35731" spans="1:12" x14ac:dyDescent="0.25">
      <c r="A35731" t="s">
        <v>125545</v>
      </c>
      <c r="B35731" t="s">
        <v>125546</v>
      </c>
      <c r="C35731" t="s">
        <v>125547</v>
      </c>
      <c r="D35731" t="s">
        <v>356</v>
      </c>
      <c r="E35731" t="s">
        <v>14</v>
      </c>
      <c r="F35731" t="s">
        <v>52</v>
      </c>
      <c r="G35731" t="s">
        <v>3417</v>
      </c>
      <c r="H35731" t="s">
        <v>3418</v>
      </c>
      <c r="I35731" t="s">
        <v>3419</v>
      </c>
      <c r="K35731" t="b">
        <f>IFERROR(VLOOKUP(F35731,english_mapping!A:B,2,FALSE),"NA")</f>
        <v>1</v>
      </c>
      <c r="L35731" t="str">
        <f t="shared" si="558"/>
        <v>Manufacturing</v>
      </c>
    </row>
    <row r="35732" spans="1:12" x14ac:dyDescent="0.25">
      <c r="A35732" t="s">
        <v>125548</v>
      </c>
      <c r="B35732" t="s">
        <v>125549</v>
      </c>
      <c r="C35732" t="s">
        <v>125550</v>
      </c>
      <c r="D35732" t="s">
        <v>5587</v>
      </c>
      <c r="E35732" t="s">
        <v>14</v>
      </c>
      <c r="F35732" t="s">
        <v>21</v>
      </c>
      <c r="G35732" t="s">
        <v>154</v>
      </c>
      <c r="H35732" t="s">
        <v>242</v>
      </c>
      <c r="I35732" t="s">
        <v>243</v>
      </c>
      <c r="J35732" s="1">
        <v>36161</v>
      </c>
      <c r="K35732" t="b">
        <f>IFERROR(VLOOKUP(F35732,english_mapping!A:B,2,FALSE),"NA")</f>
        <v>1</v>
      </c>
      <c r="L35732" t="str">
        <f t="shared" si="558"/>
        <v>Health Care</v>
      </c>
    </row>
    <row r="35733" spans="1:12" x14ac:dyDescent="0.25">
      <c r="A35733" t="s">
        <v>125551</v>
      </c>
      <c r="B35733" t="s">
        <v>125552</v>
      </c>
      <c r="C35733" t="s">
        <v>125553</v>
      </c>
      <c r="D35733" t="s">
        <v>32</v>
      </c>
      <c r="E35733" t="s">
        <v>14</v>
      </c>
      <c r="F35733" t="s">
        <v>124</v>
      </c>
      <c r="G35733" t="s">
        <v>125</v>
      </c>
      <c r="H35733" t="s">
        <v>126</v>
      </c>
      <c r="I35733" t="s">
        <v>126</v>
      </c>
      <c r="J35733" s="1">
        <v>41099</v>
      </c>
      <c r="K35733" t="b">
        <f>IFERROR(VLOOKUP(F35733,english_mapping!A:B,2,FALSE),"NA")</f>
        <v>1</v>
      </c>
      <c r="L35733" t="str">
        <f t="shared" si="558"/>
        <v>Curated Web</v>
      </c>
    </row>
    <row r="35734" spans="1:12" x14ac:dyDescent="0.25">
      <c r="A35734" t="s">
        <v>125554</v>
      </c>
      <c r="B35734" t="s">
        <v>125555</v>
      </c>
      <c r="C35734" t="s">
        <v>125556</v>
      </c>
      <c r="D35734" t="s">
        <v>780</v>
      </c>
      <c r="E35734" t="s">
        <v>205</v>
      </c>
      <c r="F35734" t="s">
        <v>21</v>
      </c>
      <c r="G35734" t="s">
        <v>822</v>
      </c>
      <c r="H35734" t="s">
        <v>823</v>
      </c>
      <c r="I35734" t="s">
        <v>5059</v>
      </c>
      <c r="J35734" s="1">
        <v>38718</v>
      </c>
      <c r="K35734" t="b">
        <f>IFERROR(VLOOKUP(F35734,english_mapping!A:B,2,FALSE),"NA")</f>
        <v>1</v>
      </c>
      <c r="L35734" t="str">
        <f t="shared" si="558"/>
        <v>Clean Technology</v>
      </c>
    </row>
    <row r="35735" spans="1:12" x14ac:dyDescent="0.25">
      <c r="A35735" t="s">
        <v>125557</v>
      </c>
      <c r="B35735" t="s">
        <v>125558</v>
      </c>
      <c r="D35735" t="s">
        <v>125559</v>
      </c>
      <c r="E35735" t="s">
        <v>14</v>
      </c>
      <c r="F35735" t="s">
        <v>124</v>
      </c>
      <c r="G35735" t="s">
        <v>2652</v>
      </c>
      <c r="H35735" t="s">
        <v>2653</v>
      </c>
      <c r="I35735" t="s">
        <v>2653</v>
      </c>
      <c r="J35735" s="1">
        <v>35065</v>
      </c>
      <c r="K35735" t="b">
        <f>IFERROR(VLOOKUP(F35735,english_mapping!A:B,2,FALSE),"NA")</f>
        <v>1</v>
      </c>
      <c r="L35735" t="str">
        <f t="shared" si="558"/>
        <v>Communications Infrastructure</v>
      </c>
    </row>
    <row r="35736" spans="1:12" x14ac:dyDescent="0.25">
      <c r="A35736" t="s">
        <v>125560</v>
      </c>
      <c r="B35736" t="s">
        <v>125561</v>
      </c>
      <c r="C35736" t="s">
        <v>125562</v>
      </c>
      <c r="D35736" t="s">
        <v>65</v>
      </c>
      <c r="E35736" t="s">
        <v>14</v>
      </c>
      <c r="F35736" t="s">
        <v>365</v>
      </c>
      <c r="G35736">
        <v>21</v>
      </c>
      <c r="H35736" t="s">
        <v>3285</v>
      </c>
      <c r="I35736" t="s">
        <v>125563</v>
      </c>
      <c r="K35736" t="b">
        <f>IFERROR(VLOOKUP(F35736,english_mapping!A:B,2,FALSE),"NA")</f>
        <v>0</v>
      </c>
      <c r="L35736" t="str">
        <f t="shared" si="558"/>
        <v>Mobile</v>
      </c>
    </row>
    <row r="35737" spans="1:12" x14ac:dyDescent="0.25">
      <c r="A35737" t="s">
        <v>125564</v>
      </c>
      <c r="B35737" t="s">
        <v>125565</v>
      </c>
      <c r="C35737" t="s">
        <v>125566</v>
      </c>
      <c r="D35737" t="s">
        <v>51</v>
      </c>
      <c r="E35737" t="s">
        <v>14</v>
      </c>
      <c r="F35737" t="s">
        <v>21</v>
      </c>
      <c r="G35737" t="s">
        <v>94</v>
      </c>
      <c r="H35737" t="s">
        <v>95</v>
      </c>
      <c r="I35737" t="s">
        <v>3052</v>
      </c>
      <c r="J35737" s="1">
        <v>39448</v>
      </c>
      <c r="K35737" t="b">
        <f>IFERROR(VLOOKUP(F35737,english_mapping!A:B,2,FALSE),"NA")</f>
        <v>1</v>
      </c>
      <c r="L35737" t="str">
        <f t="shared" si="558"/>
        <v>Biotechnology</v>
      </c>
    </row>
    <row r="35738" spans="1:12" x14ac:dyDescent="0.25">
      <c r="A35738" t="s">
        <v>125567</v>
      </c>
      <c r="B35738" t="s">
        <v>125568</v>
      </c>
      <c r="C35738" t="s">
        <v>125569</v>
      </c>
      <c r="D35738" t="s">
        <v>51</v>
      </c>
      <c r="E35738" t="s">
        <v>14</v>
      </c>
      <c r="F35738" t="s">
        <v>1087</v>
      </c>
      <c r="G35738">
        <v>2</v>
      </c>
      <c r="H35738" t="s">
        <v>1775</v>
      </c>
      <c r="I35738" t="s">
        <v>30604</v>
      </c>
      <c r="J35738" s="1">
        <v>40544</v>
      </c>
      <c r="K35738" t="b">
        <f>IFERROR(VLOOKUP(F35738,english_mapping!A:B,2,FALSE),"NA")</f>
        <v>0</v>
      </c>
      <c r="L35738" t="str">
        <f t="shared" si="558"/>
        <v>Biotechnology</v>
      </c>
    </row>
    <row r="35739" spans="1:12" x14ac:dyDescent="0.25">
      <c r="A35739" t="s">
        <v>125570</v>
      </c>
      <c r="B35739" t="s">
        <v>125571</v>
      </c>
      <c r="C35739" t="s">
        <v>125572</v>
      </c>
      <c r="D35739" t="s">
        <v>3601</v>
      </c>
      <c r="E35739" t="s">
        <v>205</v>
      </c>
      <c r="F35739" t="s">
        <v>21</v>
      </c>
      <c r="G35739" t="s">
        <v>59</v>
      </c>
      <c r="H35739" t="s">
        <v>60</v>
      </c>
      <c r="I35739" t="s">
        <v>96630</v>
      </c>
      <c r="J35739" s="1">
        <v>34700</v>
      </c>
      <c r="K35739" t="b">
        <f>IFERROR(VLOOKUP(F35739,english_mapping!A:B,2,FALSE),"NA")</f>
        <v>1</v>
      </c>
      <c r="L35739" t="str">
        <f t="shared" si="558"/>
        <v>Consumer Electronics</v>
      </c>
    </row>
    <row r="35740" spans="1:12" x14ac:dyDescent="0.25">
      <c r="A35740" t="s">
        <v>125573</v>
      </c>
      <c r="B35740" t="s">
        <v>125574</v>
      </c>
      <c r="C35740" t="s">
        <v>125575</v>
      </c>
      <c r="D35740" t="s">
        <v>13758</v>
      </c>
      <c r="E35740" t="s">
        <v>109</v>
      </c>
      <c r="F35740" t="s">
        <v>21</v>
      </c>
      <c r="G35740" t="s">
        <v>101</v>
      </c>
      <c r="H35740" t="s">
        <v>102</v>
      </c>
      <c r="I35740" t="s">
        <v>103</v>
      </c>
      <c r="J35740" s="1">
        <v>31048</v>
      </c>
      <c r="K35740" t="b">
        <f>IFERROR(VLOOKUP(F35740,english_mapping!A:B,2,FALSE),"NA")</f>
        <v>1</v>
      </c>
      <c r="L35740" t="str">
        <f t="shared" si="558"/>
        <v>Services</v>
      </c>
    </row>
    <row r="35741" spans="1:12" x14ac:dyDescent="0.25">
      <c r="A35741" t="s">
        <v>125576</v>
      </c>
      <c r="B35741" t="s">
        <v>125577</v>
      </c>
      <c r="C35741" t="s">
        <v>125578</v>
      </c>
      <c r="E35741" t="s">
        <v>14</v>
      </c>
      <c r="K35741" t="str">
        <f>IFERROR(VLOOKUP(F35741,english_mapping!A:B,2,FALSE),"NA")</f>
        <v>NA</v>
      </c>
      <c r="L35741">
        <f t="shared" si="558"/>
        <v>0</v>
      </c>
    </row>
    <row r="35742" spans="1:12" x14ac:dyDescent="0.25">
      <c r="A35742" t="s">
        <v>125579</v>
      </c>
      <c r="B35742" t="s">
        <v>125580</v>
      </c>
      <c r="C35742" t="s">
        <v>125581</v>
      </c>
      <c r="D35742" t="s">
        <v>1416</v>
      </c>
      <c r="E35742" t="s">
        <v>14</v>
      </c>
      <c r="F35742" t="s">
        <v>21</v>
      </c>
      <c r="G35742" t="s">
        <v>77</v>
      </c>
      <c r="H35742" t="s">
        <v>1804</v>
      </c>
      <c r="I35742" t="s">
        <v>1804</v>
      </c>
      <c r="K35742" t="b">
        <f>IFERROR(VLOOKUP(F35742,english_mapping!A:B,2,FALSE),"NA")</f>
        <v>1</v>
      </c>
      <c r="L35742" t="str">
        <f t="shared" si="558"/>
        <v>Semiconductors</v>
      </c>
    </row>
    <row r="35743" spans="1:12" x14ac:dyDescent="0.25">
      <c r="A35743" t="s">
        <v>125582</v>
      </c>
      <c r="B35743" t="s">
        <v>125583</v>
      </c>
      <c r="C35743" t="s">
        <v>125584</v>
      </c>
      <c r="D35743" t="s">
        <v>1416</v>
      </c>
      <c r="E35743" t="s">
        <v>205</v>
      </c>
      <c r="F35743" t="s">
        <v>124</v>
      </c>
      <c r="G35743" t="s">
        <v>2055</v>
      </c>
      <c r="H35743" t="s">
        <v>2056</v>
      </c>
      <c r="I35743" t="s">
        <v>2056</v>
      </c>
      <c r="J35743" s="1">
        <v>36161</v>
      </c>
      <c r="K35743" t="b">
        <f>IFERROR(VLOOKUP(F35743,english_mapping!A:B,2,FALSE),"NA")</f>
        <v>1</v>
      </c>
      <c r="L35743" t="str">
        <f t="shared" si="558"/>
        <v>Semiconductors</v>
      </c>
    </row>
    <row r="35744" spans="1:12" x14ac:dyDescent="0.25">
      <c r="A35744" t="s">
        <v>125585</v>
      </c>
      <c r="B35744" t="s">
        <v>125586</v>
      </c>
      <c r="C35744" t="s">
        <v>125587</v>
      </c>
      <c r="D35744" t="s">
        <v>125588</v>
      </c>
      <c r="E35744" t="s">
        <v>14</v>
      </c>
      <c r="F35744" t="s">
        <v>4980</v>
      </c>
      <c r="H35744" t="s">
        <v>4981</v>
      </c>
      <c r="I35744" t="s">
        <v>4981</v>
      </c>
      <c r="J35744" s="1">
        <v>38353</v>
      </c>
      <c r="K35744" t="b">
        <f>IFERROR(VLOOKUP(F35744,english_mapping!A:B,2,FALSE),"NA")</f>
        <v>1</v>
      </c>
      <c r="L35744" t="str">
        <f t="shared" si="558"/>
        <v>Health and Insurance</v>
      </c>
    </row>
    <row r="35745" spans="1:12" x14ac:dyDescent="0.25">
      <c r="A35745" t="s">
        <v>125589</v>
      </c>
      <c r="B35745" t="s">
        <v>125590</v>
      </c>
      <c r="C35745" t="s">
        <v>125591</v>
      </c>
      <c r="D35745" t="s">
        <v>262</v>
      </c>
      <c r="E35745" t="s">
        <v>14</v>
      </c>
      <c r="F35745" t="s">
        <v>21</v>
      </c>
      <c r="G35745" t="s">
        <v>59</v>
      </c>
      <c r="H35745" t="s">
        <v>60</v>
      </c>
      <c r="I35745" t="s">
        <v>269</v>
      </c>
      <c r="J35745" t="s">
        <v>84042</v>
      </c>
      <c r="K35745" t="b">
        <f>IFERROR(VLOOKUP(F35745,english_mapping!A:B,2,FALSE),"NA")</f>
        <v>1</v>
      </c>
      <c r="L35745" t="str">
        <f t="shared" si="558"/>
        <v>Enterprise Software</v>
      </c>
    </row>
    <row r="35746" spans="1:12" x14ac:dyDescent="0.25">
      <c r="A35746" t="s">
        <v>125592</v>
      </c>
      <c r="B35746" t="s">
        <v>125593</v>
      </c>
      <c r="C35746" t="s">
        <v>125594</v>
      </c>
      <c r="D35746" t="s">
        <v>125595</v>
      </c>
      <c r="E35746" t="s">
        <v>14</v>
      </c>
      <c r="F35746" t="s">
        <v>21</v>
      </c>
      <c r="G35746" t="s">
        <v>655</v>
      </c>
      <c r="H35746" t="s">
        <v>59745</v>
      </c>
      <c r="I35746" t="s">
        <v>16171</v>
      </c>
      <c r="J35746" s="1">
        <v>40179</v>
      </c>
      <c r="K35746" t="b">
        <f>IFERROR(VLOOKUP(F35746,english_mapping!A:B,2,FALSE),"NA")</f>
        <v>1</v>
      </c>
      <c r="L35746" t="str">
        <f t="shared" si="558"/>
        <v>Customer Service</v>
      </c>
    </row>
    <row r="35747" spans="1:12" x14ac:dyDescent="0.25">
      <c r="A35747" t="s">
        <v>125596</v>
      </c>
      <c r="B35747" t="s">
        <v>125597</v>
      </c>
      <c r="C35747" t="s">
        <v>125598</v>
      </c>
      <c r="D35747" t="s">
        <v>125599</v>
      </c>
      <c r="E35747" t="s">
        <v>14</v>
      </c>
      <c r="F35747" t="s">
        <v>21</v>
      </c>
      <c r="G35747" t="s">
        <v>59</v>
      </c>
      <c r="H35747" t="s">
        <v>90</v>
      </c>
      <c r="I35747" t="s">
        <v>18730</v>
      </c>
      <c r="J35747" s="1">
        <v>36161</v>
      </c>
      <c r="K35747" t="b">
        <f>IFERROR(VLOOKUP(F35747,english_mapping!A:B,2,FALSE),"NA")</f>
        <v>1</v>
      </c>
      <c r="L35747" t="str">
        <f t="shared" si="558"/>
        <v>Energy</v>
      </c>
    </row>
    <row r="35748" spans="1:12" x14ac:dyDescent="0.25">
      <c r="A35748" t="s">
        <v>125600</v>
      </c>
      <c r="B35748" t="s">
        <v>125601</v>
      </c>
      <c r="C35748" t="s">
        <v>125602</v>
      </c>
      <c r="D35748" t="s">
        <v>731</v>
      </c>
      <c r="E35748" t="s">
        <v>205</v>
      </c>
      <c r="F35748" t="s">
        <v>21</v>
      </c>
      <c r="G35748" t="s">
        <v>534</v>
      </c>
      <c r="H35748" t="s">
        <v>535</v>
      </c>
      <c r="I35748" t="s">
        <v>536</v>
      </c>
      <c r="K35748" t="b">
        <f>IFERROR(VLOOKUP(F35748,english_mapping!A:B,2,FALSE),"NA")</f>
        <v>1</v>
      </c>
      <c r="L35748" t="str">
        <f t="shared" si="558"/>
        <v>Finance</v>
      </c>
    </row>
    <row r="35749" spans="1:12" x14ac:dyDescent="0.25">
      <c r="A35749" t="s">
        <v>125603</v>
      </c>
      <c r="B35749" t="s">
        <v>125604</v>
      </c>
      <c r="C35749" t="s">
        <v>125605</v>
      </c>
      <c r="D35749" t="s">
        <v>780</v>
      </c>
      <c r="E35749" t="s">
        <v>14</v>
      </c>
      <c r="F35749" t="s">
        <v>21</v>
      </c>
      <c r="G35749" t="s">
        <v>138</v>
      </c>
      <c r="H35749" t="s">
        <v>139</v>
      </c>
      <c r="I35749" t="s">
        <v>4191</v>
      </c>
      <c r="J35749" s="1">
        <v>37257</v>
      </c>
      <c r="K35749" t="b">
        <f>IFERROR(VLOOKUP(F35749,english_mapping!A:B,2,FALSE),"NA")</f>
        <v>1</v>
      </c>
      <c r="L35749" t="str">
        <f t="shared" si="558"/>
        <v>Clean Technology</v>
      </c>
    </row>
    <row r="35750" spans="1:12" x14ac:dyDescent="0.25">
      <c r="A35750" t="s">
        <v>125606</v>
      </c>
      <c r="B35750" t="s">
        <v>125607</v>
      </c>
      <c r="C35750" t="s">
        <v>125608</v>
      </c>
      <c r="D35750" t="s">
        <v>125609</v>
      </c>
      <c r="E35750" t="s">
        <v>205</v>
      </c>
      <c r="F35750" t="s">
        <v>1163</v>
      </c>
      <c r="G35750">
        <v>23</v>
      </c>
      <c r="H35750" t="s">
        <v>2844</v>
      </c>
      <c r="I35750" t="s">
        <v>60374</v>
      </c>
      <c r="J35750" s="1">
        <v>29221</v>
      </c>
      <c r="K35750" t="b">
        <f>IFERROR(VLOOKUP(F35750,english_mapping!A:B,2,FALSE),"NA")</f>
        <v>0</v>
      </c>
      <c r="L35750" t="str">
        <f t="shared" si="558"/>
        <v>Automotive</v>
      </c>
    </row>
    <row r="35751" spans="1:12" x14ac:dyDescent="0.25">
      <c r="A35751" t="s">
        <v>125610</v>
      </c>
      <c r="B35751" t="s">
        <v>125611</v>
      </c>
      <c r="C35751" t="s">
        <v>125612</v>
      </c>
      <c r="D35751" t="s">
        <v>38</v>
      </c>
      <c r="E35751" t="s">
        <v>14</v>
      </c>
      <c r="F35751" t="s">
        <v>4521</v>
      </c>
      <c r="G35751">
        <v>2</v>
      </c>
      <c r="H35751" t="s">
        <v>43513</v>
      </c>
      <c r="I35751" t="s">
        <v>43513</v>
      </c>
      <c r="J35751" t="s">
        <v>125613</v>
      </c>
      <c r="K35751" t="b">
        <f>IFERROR(VLOOKUP(F35751,english_mapping!A:B,2,FALSE),"NA")</f>
        <v>0</v>
      </c>
      <c r="L35751" t="str">
        <f t="shared" si="558"/>
        <v>Software</v>
      </c>
    </row>
    <row r="35752" spans="1:12" x14ac:dyDescent="0.25">
      <c r="A35752" t="s">
        <v>125614</v>
      </c>
      <c r="B35752" t="s">
        <v>125615</v>
      </c>
      <c r="D35752" t="s">
        <v>2381</v>
      </c>
      <c r="E35752" t="s">
        <v>14</v>
      </c>
      <c r="F35752" t="s">
        <v>21</v>
      </c>
      <c r="G35752" t="s">
        <v>434</v>
      </c>
      <c r="H35752" t="s">
        <v>535</v>
      </c>
      <c r="I35752" t="s">
        <v>5457</v>
      </c>
      <c r="J35752" s="1">
        <v>41284</v>
      </c>
      <c r="K35752" t="b">
        <f>IFERROR(VLOOKUP(F35752,english_mapping!A:B,2,FALSE),"NA")</f>
        <v>1</v>
      </c>
      <c r="L35752" t="str">
        <f t="shared" si="558"/>
        <v>Consulting</v>
      </c>
    </row>
    <row r="35753" spans="1:12" x14ac:dyDescent="0.25">
      <c r="A35753" t="s">
        <v>125616</v>
      </c>
      <c r="B35753" t="s">
        <v>125617</v>
      </c>
      <c r="C35753" t="s">
        <v>125618</v>
      </c>
      <c r="D35753" t="s">
        <v>58</v>
      </c>
      <c r="E35753" t="s">
        <v>14</v>
      </c>
      <c r="F35753" t="s">
        <v>15</v>
      </c>
      <c r="G35753">
        <v>19</v>
      </c>
      <c r="H35753" t="s">
        <v>479</v>
      </c>
      <c r="I35753" t="s">
        <v>479</v>
      </c>
      <c r="J35753" s="1">
        <v>32509</v>
      </c>
      <c r="K35753" t="b">
        <f>IFERROR(VLOOKUP(F35753,english_mapping!A:B,2,FALSE),"NA")</f>
        <v>1</v>
      </c>
      <c r="L35753" t="str">
        <f t="shared" si="558"/>
        <v>Analytics</v>
      </c>
    </row>
    <row r="35754" spans="1:12" x14ac:dyDescent="0.25">
      <c r="A35754" t="s">
        <v>125619</v>
      </c>
      <c r="B35754" t="s">
        <v>125620</v>
      </c>
      <c r="C35754" t="s">
        <v>125621</v>
      </c>
      <c r="D35754" t="s">
        <v>9605</v>
      </c>
      <c r="E35754" t="s">
        <v>14</v>
      </c>
      <c r="F35754" t="s">
        <v>21</v>
      </c>
      <c r="G35754" t="s">
        <v>101</v>
      </c>
      <c r="H35754" t="s">
        <v>706</v>
      </c>
      <c r="I35754" t="s">
        <v>7069</v>
      </c>
      <c r="K35754" t="b">
        <f>IFERROR(VLOOKUP(F35754,english_mapping!A:B,2,FALSE),"NA")</f>
        <v>1</v>
      </c>
      <c r="L35754" t="str">
        <f t="shared" si="558"/>
        <v>Marketplaces</v>
      </c>
    </row>
    <row r="35755" spans="1:12" x14ac:dyDescent="0.25">
      <c r="A35755" t="s">
        <v>125622</v>
      </c>
      <c r="B35755" t="s">
        <v>125623</v>
      </c>
      <c r="C35755" t="s">
        <v>125624</v>
      </c>
      <c r="D35755" t="s">
        <v>125625</v>
      </c>
      <c r="E35755" t="s">
        <v>14</v>
      </c>
      <c r="F35755" t="s">
        <v>21</v>
      </c>
      <c r="G35755" t="s">
        <v>993</v>
      </c>
      <c r="H35755" t="s">
        <v>994</v>
      </c>
      <c r="I35755" t="s">
        <v>994</v>
      </c>
      <c r="J35755" s="1">
        <v>34709</v>
      </c>
      <c r="K35755" t="b">
        <f>IFERROR(VLOOKUP(F35755,english_mapping!A:B,2,FALSE),"NA")</f>
        <v>1</v>
      </c>
      <c r="L35755" t="str">
        <f t="shared" si="558"/>
        <v>Aerospace</v>
      </c>
    </row>
    <row r="35756" spans="1:12" x14ac:dyDescent="0.25">
      <c r="A35756" t="s">
        <v>125626</v>
      </c>
      <c r="B35756" t="s">
        <v>125627</v>
      </c>
      <c r="C35756" t="s">
        <v>125628</v>
      </c>
      <c r="D35756" t="s">
        <v>356</v>
      </c>
      <c r="E35756" t="s">
        <v>14</v>
      </c>
      <c r="F35756" t="s">
        <v>484</v>
      </c>
      <c r="H35756" t="s">
        <v>485</v>
      </c>
      <c r="I35756" t="s">
        <v>485</v>
      </c>
      <c r="K35756" t="b">
        <f>IFERROR(VLOOKUP(F35756,english_mapping!A:B,2,FALSE),"NA")</f>
        <v>1</v>
      </c>
      <c r="L35756" t="str">
        <f t="shared" si="558"/>
        <v>Manufacturing</v>
      </c>
    </row>
    <row r="35757" spans="1:12" x14ac:dyDescent="0.25">
      <c r="A35757" t="s">
        <v>125629</v>
      </c>
      <c r="B35757" t="s">
        <v>125630</v>
      </c>
      <c r="C35757" t="s">
        <v>125631</v>
      </c>
      <c r="D35757" t="s">
        <v>51</v>
      </c>
      <c r="E35757" t="s">
        <v>14</v>
      </c>
      <c r="F35757" t="s">
        <v>21</v>
      </c>
      <c r="G35757" t="s">
        <v>154</v>
      </c>
      <c r="H35757" t="s">
        <v>242</v>
      </c>
      <c r="I35757" t="s">
        <v>331</v>
      </c>
      <c r="J35757" s="1">
        <v>39814</v>
      </c>
      <c r="K35757" t="b">
        <f>IFERROR(VLOOKUP(F35757,english_mapping!A:B,2,FALSE),"NA")</f>
        <v>1</v>
      </c>
      <c r="L35757" t="str">
        <f t="shared" si="558"/>
        <v>Biotechnology</v>
      </c>
    </row>
    <row r="35758" spans="1:12" x14ac:dyDescent="0.25">
      <c r="A35758" t="s">
        <v>125632</v>
      </c>
      <c r="B35758" t="s">
        <v>125633</v>
      </c>
      <c r="C35758" t="s">
        <v>125634</v>
      </c>
      <c r="D35758" t="s">
        <v>65</v>
      </c>
      <c r="E35758" t="s">
        <v>14</v>
      </c>
      <c r="F35758" t="s">
        <v>15</v>
      </c>
      <c r="G35758">
        <v>10</v>
      </c>
      <c r="H35758" t="s">
        <v>684</v>
      </c>
      <c r="I35758" t="s">
        <v>685</v>
      </c>
      <c r="J35758" s="1">
        <v>33239</v>
      </c>
      <c r="K35758" t="b">
        <f>IFERROR(VLOOKUP(F35758,english_mapping!A:B,2,FALSE),"NA")</f>
        <v>1</v>
      </c>
      <c r="L35758" t="str">
        <f t="shared" si="558"/>
        <v>Mobile</v>
      </c>
    </row>
    <row r="35759" spans="1:12" x14ac:dyDescent="0.25">
      <c r="A35759" t="s">
        <v>125635</v>
      </c>
      <c r="B35759" t="s">
        <v>125636</v>
      </c>
      <c r="D35759" t="s">
        <v>51</v>
      </c>
      <c r="E35759" t="s">
        <v>14</v>
      </c>
      <c r="F35759" t="s">
        <v>21</v>
      </c>
      <c r="G35759" t="s">
        <v>285</v>
      </c>
      <c r="H35759" t="s">
        <v>587</v>
      </c>
      <c r="I35759" t="s">
        <v>587</v>
      </c>
      <c r="J35759" s="1">
        <v>34700</v>
      </c>
      <c r="K35759" t="b">
        <f>IFERROR(VLOOKUP(F35759,english_mapping!A:B,2,FALSE),"NA")</f>
        <v>1</v>
      </c>
      <c r="L35759" t="str">
        <f t="shared" si="558"/>
        <v>Biotechnology</v>
      </c>
    </row>
    <row r="35760" spans="1:12" x14ac:dyDescent="0.25">
      <c r="A35760" t="s">
        <v>125637</v>
      </c>
      <c r="B35760" t="s">
        <v>125638</v>
      </c>
      <c r="C35760" t="s">
        <v>125639</v>
      </c>
      <c r="D35760" t="s">
        <v>67071</v>
      </c>
      <c r="E35760" t="s">
        <v>14</v>
      </c>
      <c r="F35760" t="s">
        <v>21</v>
      </c>
      <c r="G35760" t="s">
        <v>285</v>
      </c>
      <c r="H35760" t="s">
        <v>587</v>
      </c>
      <c r="I35760" t="s">
        <v>587</v>
      </c>
      <c r="K35760" t="b">
        <f>IFERROR(VLOOKUP(F35760,english_mapping!A:B,2,FALSE),"NA")</f>
        <v>1</v>
      </c>
      <c r="L35760" t="str">
        <f t="shared" si="558"/>
        <v>Health Care</v>
      </c>
    </row>
    <row r="35761" spans="1:12" x14ac:dyDescent="0.25">
      <c r="A35761" t="s">
        <v>125640</v>
      </c>
      <c r="B35761" t="s">
        <v>125641</v>
      </c>
      <c r="C35761" t="s">
        <v>125642</v>
      </c>
      <c r="D35761" t="s">
        <v>755</v>
      </c>
      <c r="E35761" t="s">
        <v>14</v>
      </c>
      <c r="F35761" t="s">
        <v>52</v>
      </c>
      <c r="G35761" t="s">
        <v>200</v>
      </c>
      <c r="H35761" t="s">
        <v>201</v>
      </c>
      <c r="I35761" t="s">
        <v>201</v>
      </c>
      <c r="J35761" s="1">
        <v>25204</v>
      </c>
      <c r="K35761" t="b">
        <f>IFERROR(VLOOKUP(F35761,english_mapping!A:B,2,FALSE),"NA")</f>
        <v>1</v>
      </c>
      <c r="L35761" t="str">
        <f t="shared" si="558"/>
        <v>Hardware + Software</v>
      </c>
    </row>
    <row r="35762" spans="1:12" x14ac:dyDescent="0.25">
      <c r="A35762" t="s">
        <v>125643</v>
      </c>
      <c r="B35762" t="s">
        <v>125644</v>
      </c>
      <c r="C35762" t="s">
        <v>125645</v>
      </c>
      <c r="D35762" t="s">
        <v>780</v>
      </c>
      <c r="E35762" t="s">
        <v>14</v>
      </c>
      <c r="F35762" t="s">
        <v>21</v>
      </c>
      <c r="G35762" t="s">
        <v>59</v>
      </c>
      <c r="H35762" t="s">
        <v>936</v>
      </c>
      <c r="I35762" t="s">
        <v>125646</v>
      </c>
      <c r="K35762" t="b">
        <f>IFERROR(VLOOKUP(F35762,english_mapping!A:B,2,FALSE),"NA")</f>
        <v>1</v>
      </c>
      <c r="L35762" t="str">
        <f t="shared" si="558"/>
        <v>Clean Technology</v>
      </c>
    </row>
    <row r="35763" spans="1:12" x14ac:dyDescent="0.25">
      <c r="A35763" t="s">
        <v>125647</v>
      </c>
      <c r="B35763" t="s">
        <v>125648</v>
      </c>
      <c r="C35763" t="s">
        <v>125649</v>
      </c>
      <c r="D35763" t="s">
        <v>51</v>
      </c>
      <c r="E35763" t="s">
        <v>205</v>
      </c>
      <c r="J35763" s="1">
        <v>36526</v>
      </c>
      <c r="K35763" t="str">
        <f>IFERROR(VLOOKUP(F35763,english_mapping!A:B,2,FALSE),"NA")</f>
        <v>NA</v>
      </c>
      <c r="L35763" t="str">
        <f t="shared" si="558"/>
        <v>Biotechnology</v>
      </c>
    </row>
    <row r="35764" spans="1:12" x14ac:dyDescent="0.25">
      <c r="A35764" t="s">
        <v>125650</v>
      </c>
      <c r="B35764" t="s">
        <v>125651</v>
      </c>
      <c r="C35764" t="s">
        <v>125652</v>
      </c>
      <c r="D35764" t="s">
        <v>1416</v>
      </c>
      <c r="E35764" t="s">
        <v>701</v>
      </c>
      <c r="F35764" t="s">
        <v>21</v>
      </c>
      <c r="G35764" t="s">
        <v>2742</v>
      </c>
      <c r="H35764" t="s">
        <v>2743</v>
      </c>
      <c r="I35764" t="s">
        <v>2743</v>
      </c>
      <c r="J35764" s="1">
        <v>28491</v>
      </c>
      <c r="K35764" t="b">
        <f>IFERROR(VLOOKUP(F35764,english_mapping!A:B,2,FALSE),"NA")</f>
        <v>1</v>
      </c>
      <c r="L35764" t="str">
        <f t="shared" si="558"/>
        <v>Semiconductors</v>
      </c>
    </row>
    <row r="35765" spans="1:12" x14ac:dyDescent="0.25">
      <c r="A35765" t="s">
        <v>125653</v>
      </c>
      <c r="B35765" t="s">
        <v>125654</v>
      </c>
      <c r="E35765" t="s">
        <v>14</v>
      </c>
      <c r="K35765" t="str">
        <f>IFERROR(VLOOKUP(F35765,english_mapping!A:B,2,FALSE),"NA")</f>
        <v>NA</v>
      </c>
      <c r="L35765">
        <f t="shared" si="558"/>
        <v>0</v>
      </c>
    </row>
    <row r="35766" spans="1:12" x14ac:dyDescent="0.25">
      <c r="A35766" t="s">
        <v>125655</v>
      </c>
      <c r="B35766" t="s">
        <v>125656</v>
      </c>
      <c r="C35766" t="s">
        <v>125657</v>
      </c>
      <c r="D35766" t="s">
        <v>58</v>
      </c>
      <c r="E35766" t="s">
        <v>14</v>
      </c>
      <c r="F35766" t="s">
        <v>21</v>
      </c>
      <c r="G35766" t="s">
        <v>154</v>
      </c>
      <c r="H35766" t="s">
        <v>242</v>
      </c>
      <c r="I35766" t="s">
        <v>326</v>
      </c>
      <c r="J35766" s="1">
        <v>39448</v>
      </c>
      <c r="K35766" t="b">
        <f>IFERROR(VLOOKUP(F35766,english_mapping!A:B,2,FALSE),"NA")</f>
        <v>1</v>
      </c>
      <c r="L35766" t="str">
        <f t="shared" si="558"/>
        <v>Analytics</v>
      </c>
    </row>
    <row r="35767" spans="1:12" x14ac:dyDescent="0.25">
      <c r="A35767" t="s">
        <v>125658</v>
      </c>
      <c r="B35767" t="s">
        <v>125659</v>
      </c>
      <c r="C35767" t="s">
        <v>125660</v>
      </c>
      <c r="D35767" t="s">
        <v>1275</v>
      </c>
      <c r="E35767" t="s">
        <v>14</v>
      </c>
      <c r="F35767" t="s">
        <v>21</v>
      </c>
      <c r="G35767" t="s">
        <v>1262</v>
      </c>
      <c r="H35767" t="s">
        <v>1263</v>
      </c>
      <c r="I35767" t="s">
        <v>38967</v>
      </c>
      <c r="J35767" s="1">
        <v>41640</v>
      </c>
      <c r="K35767" t="b">
        <f>IFERROR(VLOOKUP(F35767,english_mapping!A:B,2,FALSE),"NA")</f>
        <v>1</v>
      </c>
      <c r="L35767" t="str">
        <f t="shared" si="558"/>
        <v>Health Care</v>
      </c>
    </row>
    <row r="35768" spans="1:12" x14ac:dyDescent="0.25">
      <c r="A35768" t="s">
        <v>125661</v>
      </c>
      <c r="B35768" t="s">
        <v>125662</v>
      </c>
      <c r="C35768" t="s">
        <v>125663</v>
      </c>
      <c r="D35768" t="s">
        <v>1416</v>
      </c>
      <c r="E35768" t="s">
        <v>14</v>
      </c>
      <c r="F35768" t="s">
        <v>1087</v>
      </c>
      <c r="G35768">
        <v>1</v>
      </c>
      <c r="H35768" t="s">
        <v>48804</v>
      </c>
      <c r="I35768" t="s">
        <v>48804</v>
      </c>
      <c r="K35768" t="b">
        <f>IFERROR(VLOOKUP(F35768,english_mapping!A:B,2,FALSE),"NA")</f>
        <v>0</v>
      </c>
      <c r="L35768" t="str">
        <f t="shared" si="558"/>
        <v>Semiconductors</v>
      </c>
    </row>
    <row r="35769" spans="1:12" x14ac:dyDescent="0.25">
      <c r="A35769" t="s">
        <v>125664</v>
      </c>
      <c r="B35769" t="s">
        <v>125665</v>
      </c>
      <c r="C35769" t="s">
        <v>125666</v>
      </c>
      <c r="D35769" t="s">
        <v>644</v>
      </c>
      <c r="E35769" t="s">
        <v>205</v>
      </c>
      <c r="F35769" t="s">
        <v>21</v>
      </c>
      <c r="G35769" t="s">
        <v>822</v>
      </c>
      <c r="H35769" t="s">
        <v>823</v>
      </c>
      <c r="I35769" t="s">
        <v>7859</v>
      </c>
      <c r="K35769" t="b">
        <f>IFERROR(VLOOKUP(F35769,english_mapping!A:B,2,FALSE),"NA")</f>
        <v>1</v>
      </c>
      <c r="L35769" t="str">
        <f t="shared" si="558"/>
        <v>Biotechnology</v>
      </c>
    </row>
    <row r="35770" spans="1:12" x14ac:dyDescent="0.25">
      <c r="A35770" t="s">
        <v>125667</v>
      </c>
      <c r="B35770" t="s">
        <v>125668</v>
      </c>
      <c r="C35770" t="s">
        <v>125669</v>
      </c>
      <c r="D35770" t="s">
        <v>51</v>
      </c>
      <c r="E35770" t="s">
        <v>14</v>
      </c>
      <c r="F35770" t="s">
        <v>52</v>
      </c>
      <c r="G35770" t="s">
        <v>3417</v>
      </c>
      <c r="H35770" t="s">
        <v>3418</v>
      </c>
      <c r="I35770" t="s">
        <v>3419</v>
      </c>
      <c r="J35770" s="1">
        <v>37987</v>
      </c>
      <c r="K35770" t="b">
        <f>IFERROR(VLOOKUP(F35770,english_mapping!A:B,2,FALSE),"NA")</f>
        <v>1</v>
      </c>
      <c r="L35770" t="str">
        <f t="shared" si="558"/>
        <v>Biotechnology</v>
      </c>
    </row>
    <row r="35771" spans="1:12" x14ac:dyDescent="0.25">
      <c r="A35771" t="s">
        <v>125670</v>
      </c>
      <c r="B35771" t="s">
        <v>125671</v>
      </c>
      <c r="C35771" t="s">
        <v>125672</v>
      </c>
      <c r="D35771" t="s">
        <v>1275</v>
      </c>
      <c r="E35771" t="s">
        <v>14</v>
      </c>
      <c r="F35771" t="s">
        <v>33</v>
      </c>
      <c r="G35771">
        <v>22</v>
      </c>
      <c r="H35771" t="s">
        <v>34</v>
      </c>
      <c r="I35771" t="s">
        <v>34</v>
      </c>
      <c r="K35771" t="b">
        <f>IFERROR(VLOOKUP(F35771,english_mapping!A:B,2,FALSE),"NA")</f>
        <v>0</v>
      </c>
      <c r="L35771" t="str">
        <f t="shared" si="558"/>
        <v>Health Care</v>
      </c>
    </row>
    <row r="35772" spans="1:12" x14ac:dyDescent="0.25">
      <c r="A35772" t="s">
        <v>125673</v>
      </c>
      <c r="B35772" t="s">
        <v>125674</v>
      </c>
      <c r="C35772" t="s">
        <v>125675</v>
      </c>
      <c r="E35772" t="s">
        <v>14</v>
      </c>
      <c r="F35772" t="s">
        <v>484</v>
      </c>
      <c r="H35772" t="s">
        <v>485</v>
      </c>
      <c r="I35772" t="s">
        <v>485</v>
      </c>
      <c r="J35772" s="1">
        <v>39448</v>
      </c>
      <c r="K35772" t="b">
        <f>IFERROR(VLOOKUP(F35772,english_mapping!A:B,2,FALSE),"NA")</f>
        <v>1</v>
      </c>
      <c r="L35772">
        <f t="shared" si="558"/>
        <v>0</v>
      </c>
    </row>
    <row r="35773" spans="1:12" x14ac:dyDescent="0.25">
      <c r="A35773" t="s">
        <v>125676</v>
      </c>
      <c r="B35773" t="s">
        <v>125677</v>
      </c>
      <c r="C35773" t="s">
        <v>125678</v>
      </c>
      <c r="D35773" t="s">
        <v>1275</v>
      </c>
      <c r="E35773" t="s">
        <v>14</v>
      </c>
      <c r="F35773" t="s">
        <v>33</v>
      </c>
      <c r="G35773">
        <v>23</v>
      </c>
      <c r="H35773" t="s">
        <v>179</v>
      </c>
      <c r="I35773" t="s">
        <v>179</v>
      </c>
      <c r="J35773" s="1">
        <v>35800</v>
      </c>
      <c r="K35773" t="b">
        <f>IFERROR(VLOOKUP(F35773,english_mapping!A:B,2,FALSE),"NA")</f>
        <v>0</v>
      </c>
      <c r="L35773" t="str">
        <f t="shared" si="558"/>
        <v>Health Care</v>
      </c>
    </row>
    <row r="35774" spans="1:12" x14ac:dyDescent="0.25">
      <c r="A35774" t="s">
        <v>125679</v>
      </c>
      <c r="B35774" t="s">
        <v>125680</v>
      </c>
      <c r="C35774" t="s">
        <v>125681</v>
      </c>
      <c r="D35774" t="s">
        <v>1416</v>
      </c>
      <c r="E35774" t="s">
        <v>14</v>
      </c>
      <c r="F35774" t="s">
        <v>21</v>
      </c>
      <c r="G35774" t="s">
        <v>3238</v>
      </c>
      <c r="H35774" t="s">
        <v>3534</v>
      </c>
      <c r="I35774" t="s">
        <v>33692</v>
      </c>
      <c r="J35774" s="1">
        <v>39448</v>
      </c>
      <c r="K35774" t="b">
        <f>IFERROR(VLOOKUP(F35774,english_mapping!A:B,2,FALSE),"NA")</f>
        <v>1</v>
      </c>
      <c r="L35774" t="str">
        <f t="shared" si="558"/>
        <v>Semiconductors</v>
      </c>
    </row>
    <row r="35775" spans="1:12" x14ac:dyDescent="0.25">
      <c r="A35775" t="s">
        <v>125682</v>
      </c>
      <c r="B35775" t="s">
        <v>125683</v>
      </c>
      <c r="C35775" t="s">
        <v>125684</v>
      </c>
      <c r="D35775" t="s">
        <v>1538</v>
      </c>
      <c r="E35775" t="s">
        <v>14</v>
      </c>
      <c r="F35775" t="s">
        <v>21</v>
      </c>
      <c r="G35775" t="s">
        <v>59</v>
      </c>
      <c r="H35775" t="s">
        <v>1249</v>
      </c>
      <c r="I35775" t="s">
        <v>1249</v>
      </c>
      <c r="J35775" s="1">
        <v>39448</v>
      </c>
      <c r="K35775" t="b">
        <f>IFERROR(VLOOKUP(F35775,english_mapping!A:B,2,FALSE),"NA")</f>
        <v>1</v>
      </c>
      <c r="L35775" t="str">
        <f t="shared" si="558"/>
        <v>Security</v>
      </c>
    </row>
    <row r="35776" spans="1:12" x14ac:dyDescent="0.25">
      <c r="A35776" t="s">
        <v>125685</v>
      </c>
      <c r="B35776" t="s">
        <v>125686</v>
      </c>
      <c r="C35776" t="s">
        <v>125687</v>
      </c>
      <c r="E35776" t="s">
        <v>14</v>
      </c>
      <c r="F35776" t="s">
        <v>4070</v>
      </c>
      <c r="G35776">
        <v>4</v>
      </c>
      <c r="H35776" t="s">
        <v>2426</v>
      </c>
      <c r="I35776" t="s">
        <v>125688</v>
      </c>
      <c r="J35776" s="1">
        <v>34700</v>
      </c>
      <c r="K35776" t="b">
        <f>IFERROR(VLOOKUP(F35776,english_mapping!A:B,2,FALSE),"NA")</f>
        <v>0</v>
      </c>
      <c r="L35776">
        <f t="shared" si="558"/>
        <v>0</v>
      </c>
    </row>
    <row r="35777" spans="1:12" x14ac:dyDescent="0.25">
      <c r="A35777" t="s">
        <v>125689</v>
      </c>
      <c r="B35777" t="s">
        <v>125690</v>
      </c>
      <c r="C35777" t="s">
        <v>125691</v>
      </c>
      <c r="D35777" t="s">
        <v>58</v>
      </c>
      <c r="E35777" t="s">
        <v>14</v>
      </c>
      <c r="F35777" t="s">
        <v>21</v>
      </c>
      <c r="G35777" t="s">
        <v>77</v>
      </c>
      <c r="H35777" t="s">
        <v>1804</v>
      </c>
      <c r="I35777" t="s">
        <v>1804</v>
      </c>
      <c r="J35777" s="1">
        <v>39448</v>
      </c>
      <c r="K35777" t="b">
        <f>IFERROR(VLOOKUP(F35777,english_mapping!A:B,2,FALSE),"NA")</f>
        <v>1</v>
      </c>
      <c r="L35777" t="str">
        <f t="shared" si="558"/>
        <v>Analytics</v>
      </c>
    </row>
    <row r="35778" spans="1:12" x14ac:dyDescent="0.25">
      <c r="A35778" t="s">
        <v>125692</v>
      </c>
      <c r="B35778" t="s">
        <v>125693</v>
      </c>
      <c r="C35778" t="s">
        <v>125694</v>
      </c>
      <c r="D35778" t="s">
        <v>51</v>
      </c>
      <c r="E35778" t="s">
        <v>14</v>
      </c>
      <c r="F35778" t="s">
        <v>21</v>
      </c>
      <c r="G35778" t="s">
        <v>101</v>
      </c>
      <c r="H35778" t="s">
        <v>605</v>
      </c>
      <c r="I35778" t="s">
        <v>1107</v>
      </c>
      <c r="J35778" s="1">
        <v>40179</v>
      </c>
      <c r="K35778" t="b">
        <f>IFERROR(VLOOKUP(F35778,english_mapping!A:B,2,FALSE),"NA")</f>
        <v>1</v>
      </c>
      <c r="L35778" t="str">
        <f t="shared" si="558"/>
        <v>Biotechnology</v>
      </c>
    </row>
    <row r="35779" spans="1:12" x14ac:dyDescent="0.25">
      <c r="A35779" t="s">
        <v>125695</v>
      </c>
      <c r="B35779" t="s">
        <v>125696</v>
      </c>
      <c r="C35779" t="s">
        <v>125697</v>
      </c>
      <c r="D35779" t="s">
        <v>125698</v>
      </c>
      <c r="E35779" t="s">
        <v>14</v>
      </c>
      <c r="F35779" t="s">
        <v>124</v>
      </c>
      <c r="G35779" t="s">
        <v>8265</v>
      </c>
      <c r="H35779" t="s">
        <v>126</v>
      </c>
      <c r="I35779" t="s">
        <v>26957</v>
      </c>
      <c r="K35779" t="b">
        <f>IFERROR(VLOOKUP(F35779,english_mapping!A:B,2,FALSE),"NA")</f>
        <v>1</v>
      </c>
      <c r="L35779" t="str">
        <f t="shared" si="558"/>
        <v>Analytics</v>
      </c>
    </row>
    <row r="35780" spans="1:12" x14ac:dyDescent="0.25">
      <c r="A35780" t="s">
        <v>125699</v>
      </c>
      <c r="B35780" t="s">
        <v>125700</v>
      </c>
      <c r="C35780" t="s">
        <v>125701</v>
      </c>
      <c r="D35780" t="s">
        <v>7843</v>
      </c>
      <c r="E35780" t="s">
        <v>14</v>
      </c>
      <c r="F35780" t="s">
        <v>124</v>
      </c>
      <c r="G35780" t="s">
        <v>16803</v>
      </c>
      <c r="H35780" t="s">
        <v>125702</v>
      </c>
      <c r="I35780" t="s">
        <v>125702</v>
      </c>
      <c r="J35780" s="1">
        <v>35431</v>
      </c>
      <c r="K35780" t="b">
        <f>IFERROR(VLOOKUP(F35780,english_mapping!A:B,2,FALSE),"NA")</f>
        <v>1</v>
      </c>
      <c r="L35780" t="str">
        <f t="shared" ref="L35780:L35843" si="559">IFERROR(LEFT(D35780,(FIND("|",D35780))-1),D35780)</f>
        <v>Biotechnology</v>
      </c>
    </row>
    <row r="35781" spans="1:12" x14ac:dyDescent="0.25">
      <c r="A35781" t="s">
        <v>125703</v>
      </c>
      <c r="B35781" t="s">
        <v>125704</v>
      </c>
      <c r="C35781" t="s">
        <v>125705</v>
      </c>
      <c r="D35781" t="s">
        <v>51</v>
      </c>
      <c r="E35781" t="s">
        <v>14</v>
      </c>
      <c r="F35781" t="s">
        <v>21</v>
      </c>
      <c r="G35781" t="s">
        <v>187</v>
      </c>
      <c r="H35781" t="s">
        <v>9650</v>
      </c>
      <c r="I35781" t="s">
        <v>125706</v>
      </c>
      <c r="J35781" s="1">
        <v>39083</v>
      </c>
      <c r="K35781" t="b">
        <f>IFERROR(VLOOKUP(F35781,english_mapping!A:B,2,FALSE),"NA")</f>
        <v>1</v>
      </c>
      <c r="L35781" t="str">
        <f t="shared" si="559"/>
        <v>Biotechnology</v>
      </c>
    </row>
    <row r="35782" spans="1:12" x14ac:dyDescent="0.25">
      <c r="A35782" t="s">
        <v>125707</v>
      </c>
      <c r="B35782" t="s">
        <v>125708</v>
      </c>
      <c r="C35782" t="s">
        <v>125709</v>
      </c>
      <c r="D35782" t="s">
        <v>755</v>
      </c>
      <c r="E35782" t="s">
        <v>14</v>
      </c>
      <c r="F35782" t="s">
        <v>21</v>
      </c>
      <c r="G35782" t="s">
        <v>285</v>
      </c>
      <c r="H35782" t="s">
        <v>587</v>
      </c>
      <c r="I35782" t="s">
        <v>587</v>
      </c>
      <c r="J35782" s="1">
        <v>37622</v>
      </c>
      <c r="K35782" t="b">
        <f>IFERROR(VLOOKUP(F35782,english_mapping!A:B,2,FALSE),"NA")</f>
        <v>1</v>
      </c>
      <c r="L35782" t="str">
        <f t="shared" si="559"/>
        <v>Hardware + Software</v>
      </c>
    </row>
    <row r="35783" spans="1:12" x14ac:dyDescent="0.25">
      <c r="A35783" t="s">
        <v>125710</v>
      </c>
      <c r="B35783" t="s">
        <v>125711</v>
      </c>
      <c r="C35783" t="s">
        <v>125712</v>
      </c>
      <c r="D35783" t="s">
        <v>1538</v>
      </c>
      <c r="E35783" t="s">
        <v>14</v>
      </c>
      <c r="F35783" t="s">
        <v>124</v>
      </c>
      <c r="G35783" t="s">
        <v>6947</v>
      </c>
      <c r="H35783" t="s">
        <v>6948</v>
      </c>
      <c r="I35783" t="s">
        <v>6948</v>
      </c>
      <c r="J35783" s="1">
        <v>40909</v>
      </c>
      <c r="K35783" t="b">
        <f>IFERROR(VLOOKUP(F35783,english_mapping!A:B,2,FALSE),"NA")</f>
        <v>1</v>
      </c>
      <c r="L35783" t="str">
        <f t="shared" si="559"/>
        <v>Security</v>
      </c>
    </row>
    <row r="35784" spans="1:12" x14ac:dyDescent="0.25">
      <c r="A35784" t="s">
        <v>125713</v>
      </c>
      <c r="B35784" t="s">
        <v>125714</v>
      </c>
      <c r="C35784" t="s">
        <v>125715</v>
      </c>
      <c r="D35784" t="s">
        <v>780</v>
      </c>
      <c r="E35784" t="s">
        <v>14</v>
      </c>
      <c r="F35784" t="s">
        <v>71</v>
      </c>
      <c r="G35784">
        <v>12</v>
      </c>
      <c r="H35784" t="s">
        <v>72</v>
      </c>
      <c r="I35784" t="s">
        <v>72</v>
      </c>
      <c r="J35784" s="1">
        <v>41275</v>
      </c>
      <c r="K35784" t="b">
        <f>IFERROR(VLOOKUP(F35784,english_mapping!A:B,2,FALSE),"NA")</f>
        <v>0</v>
      </c>
      <c r="L35784" t="str">
        <f t="shared" si="559"/>
        <v>Clean Technology</v>
      </c>
    </row>
    <row r="35785" spans="1:12" x14ac:dyDescent="0.25">
      <c r="A35785" t="s">
        <v>125716</v>
      </c>
      <c r="B35785" t="s">
        <v>125717</v>
      </c>
      <c r="C35785" t="s">
        <v>125718</v>
      </c>
      <c r="D35785" t="s">
        <v>51</v>
      </c>
      <c r="E35785" t="s">
        <v>14</v>
      </c>
      <c r="F35785" t="s">
        <v>21</v>
      </c>
      <c r="G35785" t="s">
        <v>59</v>
      </c>
      <c r="H35785" t="s">
        <v>60</v>
      </c>
      <c r="I35785" t="s">
        <v>616</v>
      </c>
      <c r="J35785" s="1">
        <v>37987</v>
      </c>
      <c r="K35785" t="b">
        <f>IFERROR(VLOOKUP(F35785,english_mapping!A:B,2,FALSE),"NA")</f>
        <v>1</v>
      </c>
      <c r="L35785" t="str">
        <f t="shared" si="559"/>
        <v>Biotechnology</v>
      </c>
    </row>
    <row r="35786" spans="1:12" x14ac:dyDescent="0.25">
      <c r="A35786" t="s">
        <v>125719</v>
      </c>
      <c r="B35786" t="s">
        <v>125720</v>
      </c>
      <c r="C35786" t="s">
        <v>125721</v>
      </c>
      <c r="D35786" t="s">
        <v>125722</v>
      </c>
      <c r="E35786" t="s">
        <v>14</v>
      </c>
      <c r="F35786" t="s">
        <v>21</v>
      </c>
      <c r="G35786" t="s">
        <v>285</v>
      </c>
      <c r="H35786" t="s">
        <v>1054</v>
      </c>
      <c r="I35786" t="s">
        <v>1054</v>
      </c>
      <c r="K35786" t="b">
        <f>IFERROR(VLOOKUP(F35786,english_mapping!A:B,2,FALSE),"NA")</f>
        <v>1</v>
      </c>
      <c r="L35786" t="str">
        <f t="shared" si="559"/>
        <v>Clean Technology</v>
      </c>
    </row>
    <row r="35787" spans="1:12" x14ac:dyDescent="0.25">
      <c r="A35787" t="s">
        <v>125723</v>
      </c>
      <c r="B35787" t="s">
        <v>125724</v>
      </c>
      <c r="C35787" t="s">
        <v>125725</v>
      </c>
      <c r="D35787" t="s">
        <v>51</v>
      </c>
      <c r="E35787" t="s">
        <v>14</v>
      </c>
      <c r="F35787" t="s">
        <v>1087</v>
      </c>
      <c r="G35787">
        <v>7</v>
      </c>
      <c r="H35787" t="s">
        <v>1737</v>
      </c>
      <c r="I35787" t="s">
        <v>125726</v>
      </c>
      <c r="J35787" s="1">
        <v>39083</v>
      </c>
      <c r="K35787" t="b">
        <f>IFERROR(VLOOKUP(F35787,english_mapping!A:B,2,FALSE),"NA")</f>
        <v>0</v>
      </c>
      <c r="L35787" t="str">
        <f t="shared" si="559"/>
        <v>Biotechnology</v>
      </c>
    </row>
    <row r="35788" spans="1:12" x14ac:dyDescent="0.25">
      <c r="A35788" t="s">
        <v>125727</v>
      </c>
      <c r="B35788" t="s">
        <v>125728</v>
      </c>
      <c r="C35788" t="s">
        <v>125729</v>
      </c>
      <c r="D35788" t="s">
        <v>952</v>
      </c>
      <c r="E35788" t="s">
        <v>14</v>
      </c>
      <c r="F35788" t="s">
        <v>712</v>
      </c>
      <c r="G35788">
        <v>1</v>
      </c>
      <c r="H35788" t="s">
        <v>713</v>
      </c>
      <c r="I35788" t="s">
        <v>125730</v>
      </c>
      <c r="K35788" t="b">
        <f>IFERROR(VLOOKUP(F35788,english_mapping!A:B,2,FALSE),"NA")</f>
        <v>0</v>
      </c>
      <c r="L35788" t="str">
        <f t="shared" si="559"/>
        <v>Messaging</v>
      </c>
    </row>
    <row r="35789" spans="1:12" x14ac:dyDescent="0.25">
      <c r="A35789" t="s">
        <v>125731</v>
      </c>
      <c r="B35789" t="s">
        <v>125732</v>
      </c>
      <c r="C35789" t="s">
        <v>125733</v>
      </c>
      <c r="D35789" t="s">
        <v>125734</v>
      </c>
      <c r="E35789" t="s">
        <v>205</v>
      </c>
      <c r="F35789" t="s">
        <v>21</v>
      </c>
      <c r="G35789" t="s">
        <v>154</v>
      </c>
      <c r="H35789" t="s">
        <v>242</v>
      </c>
      <c r="I35789" t="s">
        <v>1753</v>
      </c>
      <c r="K35789" t="b">
        <f>IFERROR(VLOOKUP(F35789,english_mapping!A:B,2,FALSE),"NA")</f>
        <v>1</v>
      </c>
      <c r="L35789" t="str">
        <f t="shared" si="559"/>
        <v>Healthcare Services</v>
      </c>
    </row>
    <row r="35790" spans="1:12" x14ac:dyDescent="0.25">
      <c r="A35790" t="s">
        <v>125735</v>
      </c>
      <c r="B35790" t="s">
        <v>125736</v>
      </c>
      <c r="C35790" t="s">
        <v>125737</v>
      </c>
      <c r="D35790" t="s">
        <v>125738</v>
      </c>
      <c r="E35790" t="s">
        <v>14</v>
      </c>
      <c r="F35790" t="s">
        <v>21</v>
      </c>
      <c r="G35790" t="s">
        <v>39</v>
      </c>
      <c r="H35790" t="s">
        <v>281</v>
      </c>
      <c r="I35790" t="s">
        <v>89481</v>
      </c>
      <c r="J35790" s="1">
        <v>34700</v>
      </c>
      <c r="K35790" t="b">
        <f>IFERROR(VLOOKUP(F35790,english_mapping!A:B,2,FALSE),"NA")</f>
        <v>1</v>
      </c>
      <c r="L35790" t="str">
        <f t="shared" si="559"/>
        <v>Customer Service</v>
      </c>
    </row>
    <row r="35791" spans="1:12" x14ac:dyDescent="0.25">
      <c r="A35791" t="s">
        <v>125739</v>
      </c>
      <c r="B35791" t="s">
        <v>125740</v>
      </c>
      <c r="C35791" t="s">
        <v>125741</v>
      </c>
      <c r="D35791" t="s">
        <v>125742</v>
      </c>
      <c r="E35791" t="s">
        <v>14</v>
      </c>
      <c r="F35791" t="s">
        <v>2175</v>
      </c>
      <c r="G35791">
        <v>15</v>
      </c>
      <c r="H35791" t="s">
        <v>8737</v>
      </c>
      <c r="I35791" t="s">
        <v>8737</v>
      </c>
      <c r="J35791" s="1">
        <v>39815</v>
      </c>
      <c r="K35791" t="b">
        <f>IFERROR(VLOOKUP(F35791,english_mapping!A:B,2,FALSE),"NA")</f>
        <v>0</v>
      </c>
      <c r="L35791" t="str">
        <f t="shared" si="559"/>
        <v>BPO Services</v>
      </c>
    </row>
    <row r="35792" spans="1:12" x14ac:dyDescent="0.25">
      <c r="A35792" t="s">
        <v>125743</v>
      </c>
      <c r="B35792" t="s">
        <v>125744</v>
      </c>
      <c r="C35792" t="s">
        <v>125745</v>
      </c>
      <c r="D35792" t="s">
        <v>125746</v>
      </c>
      <c r="E35792" t="s">
        <v>14</v>
      </c>
      <c r="F35792" t="s">
        <v>124</v>
      </c>
      <c r="G35792" t="s">
        <v>125</v>
      </c>
      <c r="H35792" t="s">
        <v>126</v>
      </c>
      <c r="I35792" t="s">
        <v>126</v>
      </c>
      <c r="J35792" s="1">
        <v>36892</v>
      </c>
      <c r="K35792" t="b">
        <f>IFERROR(VLOOKUP(F35792,english_mapping!A:B,2,FALSE),"NA")</f>
        <v>1</v>
      </c>
      <c r="L35792" t="str">
        <f t="shared" si="559"/>
        <v>Biotechnology</v>
      </c>
    </row>
    <row r="35793" spans="1:12" x14ac:dyDescent="0.25">
      <c r="A35793" t="s">
        <v>125747</v>
      </c>
      <c r="B35793" t="s">
        <v>125748</v>
      </c>
      <c r="C35793" t="s">
        <v>125749</v>
      </c>
      <c r="D35793" t="s">
        <v>1275</v>
      </c>
      <c r="E35793" t="s">
        <v>14</v>
      </c>
      <c r="F35793" t="s">
        <v>21</v>
      </c>
      <c r="G35793" t="s">
        <v>285</v>
      </c>
      <c r="H35793" t="s">
        <v>889</v>
      </c>
      <c r="I35793" t="s">
        <v>889</v>
      </c>
      <c r="J35793" s="1">
        <v>39083</v>
      </c>
      <c r="K35793" t="b">
        <f>IFERROR(VLOOKUP(F35793,english_mapping!A:B,2,FALSE),"NA")</f>
        <v>1</v>
      </c>
      <c r="L35793" t="str">
        <f t="shared" si="559"/>
        <v>Health Care</v>
      </c>
    </row>
    <row r="35794" spans="1:12" x14ac:dyDescent="0.25">
      <c r="A35794" t="s">
        <v>125750</v>
      </c>
      <c r="B35794" t="s">
        <v>125751</v>
      </c>
      <c r="D35794" t="s">
        <v>1416</v>
      </c>
      <c r="E35794" t="s">
        <v>109</v>
      </c>
      <c r="F35794" t="s">
        <v>21</v>
      </c>
      <c r="G35794" t="s">
        <v>285</v>
      </c>
      <c r="H35794" t="s">
        <v>889</v>
      </c>
      <c r="I35794" t="s">
        <v>890</v>
      </c>
      <c r="J35794" s="1">
        <v>35065</v>
      </c>
      <c r="K35794" t="b">
        <f>IFERROR(VLOOKUP(F35794,english_mapping!A:B,2,FALSE),"NA")</f>
        <v>1</v>
      </c>
      <c r="L35794" t="str">
        <f t="shared" si="559"/>
        <v>Semiconductors</v>
      </c>
    </row>
    <row r="35795" spans="1:12" x14ac:dyDescent="0.25">
      <c r="A35795" t="s">
        <v>125752</v>
      </c>
      <c r="B35795" t="s">
        <v>125753</v>
      </c>
      <c r="C35795" t="s">
        <v>125754</v>
      </c>
      <c r="D35795" t="s">
        <v>78210</v>
      </c>
      <c r="E35795" t="s">
        <v>14</v>
      </c>
      <c r="F35795" t="s">
        <v>21</v>
      </c>
      <c r="G35795" t="s">
        <v>285</v>
      </c>
      <c r="H35795" t="s">
        <v>1054</v>
      </c>
      <c r="I35795" t="s">
        <v>1054</v>
      </c>
      <c r="J35795" s="1">
        <v>39823</v>
      </c>
      <c r="K35795" t="b">
        <f>IFERROR(VLOOKUP(F35795,english_mapping!A:B,2,FALSE),"NA")</f>
        <v>1</v>
      </c>
      <c r="L35795" t="str">
        <f t="shared" si="559"/>
        <v>Crowdfunding</v>
      </c>
    </row>
    <row r="35796" spans="1:12" x14ac:dyDescent="0.25">
      <c r="A35796" t="s">
        <v>125755</v>
      </c>
      <c r="B35796" t="s">
        <v>125756</v>
      </c>
      <c r="C35796" t="s">
        <v>125757</v>
      </c>
      <c r="D35796" t="s">
        <v>125758</v>
      </c>
      <c r="E35796" t="s">
        <v>205</v>
      </c>
      <c r="K35796" t="str">
        <f>IFERROR(VLOOKUP(F35796,english_mapping!A:B,2,FALSE),"NA")</f>
        <v>NA</v>
      </c>
      <c r="L35796" t="str">
        <f t="shared" si="559"/>
        <v>Finance</v>
      </c>
    </row>
    <row r="35797" spans="1:12" x14ac:dyDescent="0.25">
      <c r="A35797" t="s">
        <v>125759</v>
      </c>
      <c r="B35797" t="s">
        <v>125760</v>
      </c>
      <c r="C35797" t="s">
        <v>125761</v>
      </c>
      <c r="D35797" t="s">
        <v>125762</v>
      </c>
      <c r="E35797" t="s">
        <v>14</v>
      </c>
      <c r="F35797" t="s">
        <v>21</v>
      </c>
      <c r="G35797" t="s">
        <v>59</v>
      </c>
      <c r="H35797" t="s">
        <v>60</v>
      </c>
      <c r="I35797" t="s">
        <v>4236</v>
      </c>
      <c r="K35797" t="b">
        <f>IFERROR(VLOOKUP(F35797,english_mapping!A:B,2,FALSE),"NA")</f>
        <v>1</v>
      </c>
      <c r="L35797" t="str">
        <f t="shared" si="559"/>
        <v>Biotechnology</v>
      </c>
    </row>
    <row r="35798" spans="1:12" x14ac:dyDescent="0.25">
      <c r="A35798" t="s">
        <v>125763</v>
      </c>
      <c r="B35798" t="s">
        <v>125764</v>
      </c>
      <c r="C35798" t="s">
        <v>125765</v>
      </c>
      <c r="D35798" t="s">
        <v>125766</v>
      </c>
      <c r="E35798" t="s">
        <v>701</v>
      </c>
      <c r="F35798" t="s">
        <v>21</v>
      </c>
      <c r="G35798" t="s">
        <v>138</v>
      </c>
      <c r="H35798" t="s">
        <v>139</v>
      </c>
      <c r="I35798" t="s">
        <v>2561</v>
      </c>
      <c r="J35798" s="1">
        <v>33970</v>
      </c>
      <c r="K35798" t="b">
        <f>IFERROR(VLOOKUP(F35798,english_mapping!A:B,2,FALSE),"NA")</f>
        <v>1</v>
      </c>
      <c r="L35798" t="str">
        <f t="shared" si="559"/>
        <v>Displays</v>
      </c>
    </row>
    <row r="35799" spans="1:12" x14ac:dyDescent="0.25">
      <c r="A35799" t="s">
        <v>125767</v>
      </c>
      <c r="B35799" t="s">
        <v>125768</v>
      </c>
      <c r="C35799" t="s">
        <v>125769</v>
      </c>
      <c r="D35799" t="s">
        <v>1275</v>
      </c>
      <c r="E35799" t="s">
        <v>14</v>
      </c>
      <c r="K35799" t="str">
        <f>IFERROR(VLOOKUP(F35799,english_mapping!A:B,2,FALSE),"NA")</f>
        <v>NA</v>
      </c>
      <c r="L35799" t="str">
        <f t="shared" si="559"/>
        <v>Health Care</v>
      </c>
    </row>
    <row r="35800" spans="1:12" x14ac:dyDescent="0.25">
      <c r="A35800" t="s">
        <v>125770</v>
      </c>
      <c r="B35800" t="s">
        <v>125771</v>
      </c>
      <c r="C35800" t="s">
        <v>125772</v>
      </c>
      <c r="D35800" t="s">
        <v>125773</v>
      </c>
      <c r="E35800" t="s">
        <v>14</v>
      </c>
      <c r="F35800" t="s">
        <v>1283</v>
      </c>
      <c r="G35800">
        <v>42</v>
      </c>
      <c r="H35800" t="s">
        <v>1284</v>
      </c>
      <c r="I35800" t="s">
        <v>1284</v>
      </c>
      <c r="J35800" s="1">
        <v>40517</v>
      </c>
      <c r="K35800" t="b">
        <f>IFERROR(VLOOKUP(F35800,english_mapping!A:B,2,FALSE),"NA")</f>
        <v>0</v>
      </c>
      <c r="L35800" t="str">
        <f t="shared" si="559"/>
        <v>Curated Web</v>
      </c>
    </row>
    <row r="35801" spans="1:12" x14ac:dyDescent="0.25">
      <c r="A35801" t="s">
        <v>125774</v>
      </c>
      <c r="B35801" t="s">
        <v>125775</v>
      </c>
      <c r="C35801" t="s">
        <v>125776</v>
      </c>
      <c r="D35801" t="s">
        <v>125777</v>
      </c>
      <c r="E35801" t="s">
        <v>14</v>
      </c>
      <c r="F35801" t="s">
        <v>3481</v>
      </c>
      <c r="G35801">
        <v>7</v>
      </c>
      <c r="H35801" t="s">
        <v>3482</v>
      </c>
      <c r="I35801" t="s">
        <v>3482</v>
      </c>
      <c r="J35801" s="1">
        <v>41281</v>
      </c>
      <c r="K35801" t="b">
        <f>IFERROR(VLOOKUP(F35801,english_mapping!A:B,2,FALSE),"NA")</f>
        <v>0</v>
      </c>
      <c r="L35801" t="str">
        <f t="shared" si="559"/>
        <v>All Students</v>
      </c>
    </row>
    <row r="35802" spans="1:12" x14ac:dyDescent="0.25">
      <c r="A35802" t="s">
        <v>125778</v>
      </c>
      <c r="B35802" t="s">
        <v>125779</v>
      </c>
      <c r="C35802" t="s">
        <v>125780</v>
      </c>
      <c r="D35802" t="s">
        <v>51</v>
      </c>
      <c r="E35802" t="s">
        <v>14</v>
      </c>
      <c r="F35802" t="s">
        <v>21</v>
      </c>
      <c r="G35802" t="s">
        <v>59</v>
      </c>
      <c r="H35802" t="s">
        <v>60</v>
      </c>
      <c r="I35802" t="s">
        <v>4236</v>
      </c>
      <c r="J35802" s="1">
        <v>39083</v>
      </c>
      <c r="K35802" t="b">
        <f>IFERROR(VLOOKUP(F35802,english_mapping!A:B,2,FALSE),"NA")</f>
        <v>1</v>
      </c>
      <c r="L35802" t="str">
        <f t="shared" si="559"/>
        <v>Biotechnology</v>
      </c>
    </row>
    <row r="35803" spans="1:12" x14ac:dyDescent="0.25">
      <c r="A35803" t="s">
        <v>125781</v>
      </c>
      <c r="B35803" t="s">
        <v>125782</v>
      </c>
      <c r="C35803" t="s">
        <v>125783</v>
      </c>
      <c r="D35803" t="s">
        <v>51</v>
      </c>
      <c r="E35803" t="s">
        <v>205</v>
      </c>
      <c r="F35803" t="s">
        <v>21</v>
      </c>
      <c r="G35803" t="s">
        <v>206</v>
      </c>
      <c r="H35803" t="s">
        <v>207</v>
      </c>
      <c r="I35803" t="s">
        <v>207</v>
      </c>
      <c r="J35803" s="1">
        <v>31413</v>
      </c>
      <c r="K35803" t="b">
        <f>IFERROR(VLOOKUP(F35803,english_mapping!A:B,2,FALSE),"NA")</f>
        <v>1</v>
      </c>
      <c r="L35803" t="str">
        <f t="shared" si="559"/>
        <v>Biotechnology</v>
      </c>
    </row>
    <row r="35804" spans="1:12" x14ac:dyDescent="0.25">
      <c r="A35804" t="s">
        <v>125784</v>
      </c>
      <c r="B35804" t="s">
        <v>125785</v>
      </c>
      <c r="D35804" t="s">
        <v>89</v>
      </c>
      <c r="E35804" t="s">
        <v>14</v>
      </c>
      <c r="F35804" t="s">
        <v>21</v>
      </c>
      <c r="G35804" t="s">
        <v>101</v>
      </c>
      <c r="H35804" t="s">
        <v>102</v>
      </c>
      <c r="I35804" t="s">
        <v>39330</v>
      </c>
      <c r="J35804" s="1">
        <v>41640</v>
      </c>
      <c r="K35804" t="b">
        <f>IFERROR(VLOOKUP(F35804,english_mapping!A:B,2,FALSE),"NA")</f>
        <v>1</v>
      </c>
      <c r="L35804" t="str">
        <f t="shared" si="559"/>
        <v>Health and Wellness</v>
      </c>
    </row>
    <row r="35805" spans="1:12" x14ac:dyDescent="0.25">
      <c r="A35805" t="s">
        <v>125786</v>
      </c>
      <c r="B35805" t="s">
        <v>125787</v>
      </c>
      <c r="C35805" t="s">
        <v>125788</v>
      </c>
      <c r="D35805" t="s">
        <v>18079</v>
      </c>
      <c r="E35805" t="s">
        <v>14</v>
      </c>
      <c r="F35805" t="s">
        <v>21</v>
      </c>
      <c r="G35805" t="s">
        <v>59</v>
      </c>
      <c r="H35805" t="s">
        <v>60</v>
      </c>
      <c r="I35805" t="s">
        <v>2196</v>
      </c>
      <c r="J35805" s="1">
        <v>29587</v>
      </c>
      <c r="K35805" t="b">
        <f>IFERROR(VLOOKUP(F35805,english_mapping!A:B,2,FALSE),"NA")</f>
        <v>1</v>
      </c>
      <c r="L35805" t="str">
        <f t="shared" si="559"/>
        <v>Health Care</v>
      </c>
    </row>
    <row r="35806" spans="1:12" x14ac:dyDescent="0.25">
      <c r="A35806" t="s">
        <v>125789</v>
      </c>
      <c r="B35806" t="s">
        <v>125790</v>
      </c>
      <c r="C35806" t="s">
        <v>125791</v>
      </c>
      <c r="D35806" t="s">
        <v>125792</v>
      </c>
      <c r="E35806" t="s">
        <v>14</v>
      </c>
      <c r="F35806" t="s">
        <v>21</v>
      </c>
      <c r="G35806" t="s">
        <v>59</v>
      </c>
      <c r="H35806" t="s">
        <v>60</v>
      </c>
      <c r="I35806" t="s">
        <v>66</v>
      </c>
      <c r="J35806" t="s">
        <v>20943</v>
      </c>
      <c r="K35806" t="b">
        <f>IFERROR(VLOOKUP(F35806,english_mapping!A:B,2,FALSE),"NA")</f>
        <v>1</v>
      </c>
      <c r="L35806" t="str">
        <f t="shared" si="559"/>
        <v>Finance</v>
      </c>
    </row>
    <row r="35807" spans="1:12" x14ac:dyDescent="0.25">
      <c r="A35807" t="s">
        <v>125793</v>
      </c>
      <c r="B35807" t="s">
        <v>125794</v>
      </c>
      <c r="C35807" t="s">
        <v>125795</v>
      </c>
      <c r="D35807" t="s">
        <v>72528</v>
      </c>
      <c r="E35807" t="s">
        <v>14</v>
      </c>
      <c r="F35807" t="s">
        <v>5036</v>
      </c>
      <c r="G35807">
        <v>6</v>
      </c>
      <c r="H35807" t="s">
        <v>5037</v>
      </c>
      <c r="I35807" t="s">
        <v>125796</v>
      </c>
      <c r="K35807" t="b">
        <f>IFERROR(VLOOKUP(F35807,english_mapping!A:B,2,FALSE),"NA")</f>
        <v>0</v>
      </c>
      <c r="L35807" t="str">
        <f t="shared" si="559"/>
        <v>Automotive</v>
      </c>
    </row>
    <row r="35808" spans="1:12" x14ac:dyDescent="0.25">
      <c r="A35808" t="s">
        <v>125797</v>
      </c>
      <c r="B35808" t="s">
        <v>125798</v>
      </c>
      <c r="C35808" t="s">
        <v>125799</v>
      </c>
      <c r="D35808" t="s">
        <v>356</v>
      </c>
      <c r="E35808" t="s">
        <v>14</v>
      </c>
      <c r="F35808" t="s">
        <v>124</v>
      </c>
      <c r="G35808" t="s">
        <v>3084</v>
      </c>
      <c r="H35808" t="s">
        <v>126</v>
      </c>
      <c r="I35808" t="s">
        <v>4175</v>
      </c>
      <c r="J35808" s="1">
        <v>36526</v>
      </c>
      <c r="K35808" t="b">
        <f>IFERROR(VLOOKUP(F35808,english_mapping!A:B,2,FALSE),"NA")</f>
        <v>1</v>
      </c>
      <c r="L35808" t="str">
        <f t="shared" si="559"/>
        <v>Manufacturing</v>
      </c>
    </row>
    <row r="35809" spans="1:12" x14ac:dyDescent="0.25">
      <c r="A35809" t="s">
        <v>125800</v>
      </c>
      <c r="B35809" t="s">
        <v>125801</v>
      </c>
      <c r="C35809" t="s">
        <v>125802</v>
      </c>
      <c r="D35809" t="s">
        <v>38</v>
      </c>
      <c r="E35809" t="s">
        <v>205</v>
      </c>
      <c r="F35809" t="s">
        <v>21</v>
      </c>
      <c r="G35809" t="s">
        <v>94</v>
      </c>
      <c r="H35809" t="s">
        <v>95</v>
      </c>
      <c r="I35809" t="s">
        <v>3052</v>
      </c>
      <c r="J35809" s="1">
        <v>39814</v>
      </c>
      <c r="K35809" t="b">
        <f>IFERROR(VLOOKUP(F35809,english_mapping!A:B,2,FALSE),"NA")</f>
        <v>1</v>
      </c>
      <c r="L35809" t="str">
        <f t="shared" si="559"/>
        <v>Software</v>
      </c>
    </row>
    <row r="35810" spans="1:12" x14ac:dyDescent="0.25">
      <c r="A35810" t="s">
        <v>125803</v>
      </c>
      <c r="B35810" t="s">
        <v>125804</v>
      </c>
      <c r="C35810" t="s">
        <v>125805</v>
      </c>
      <c r="D35810" t="s">
        <v>13643</v>
      </c>
      <c r="E35810" t="s">
        <v>14</v>
      </c>
      <c r="F35810" t="s">
        <v>2175</v>
      </c>
      <c r="G35810">
        <v>13</v>
      </c>
      <c r="H35810" t="s">
        <v>2176</v>
      </c>
      <c r="I35810" t="s">
        <v>2176</v>
      </c>
      <c r="J35810" s="1">
        <v>40544</v>
      </c>
      <c r="K35810" t="b">
        <f>IFERROR(VLOOKUP(F35810,english_mapping!A:B,2,FALSE),"NA")</f>
        <v>0</v>
      </c>
      <c r="L35810" t="str">
        <f t="shared" si="559"/>
        <v>Cloud Computing</v>
      </c>
    </row>
    <row r="35811" spans="1:12" x14ac:dyDescent="0.25">
      <c r="A35811" t="s">
        <v>125806</v>
      </c>
      <c r="B35811" t="s">
        <v>125807</v>
      </c>
      <c r="C35811" t="s">
        <v>125808</v>
      </c>
      <c r="D35811" t="s">
        <v>125809</v>
      </c>
      <c r="E35811" t="s">
        <v>14</v>
      </c>
      <c r="F35811" t="s">
        <v>33</v>
      </c>
      <c r="G35811">
        <v>15</v>
      </c>
      <c r="H35811" t="s">
        <v>1550</v>
      </c>
      <c r="I35811" t="s">
        <v>125810</v>
      </c>
      <c r="J35811" s="1">
        <v>36161</v>
      </c>
      <c r="K35811" t="b">
        <f>IFERROR(VLOOKUP(F35811,english_mapping!A:B,2,FALSE),"NA")</f>
        <v>0</v>
      </c>
      <c r="L35811" t="str">
        <f t="shared" si="559"/>
        <v>Film</v>
      </c>
    </row>
    <row r="35812" spans="1:12" x14ac:dyDescent="0.25">
      <c r="A35812" t="s">
        <v>125811</v>
      </c>
      <c r="B35812" t="s">
        <v>125812</v>
      </c>
      <c r="C35812" t="s">
        <v>125813</v>
      </c>
      <c r="D35812" t="s">
        <v>51</v>
      </c>
      <c r="E35812" t="s">
        <v>14</v>
      </c>
      <c r="F35812" t="s">
        <v>21</v>
      </c>
      <c r="G35812" t="s">
        <v>59</v>
      </c>
      <c r="H35812" t="s">
        <v>60</v>
      </c>
      <c r="I35812" t="s">
        <v>269</v>
      </c>
      <c r="K35812" t="b">
        <f>IFERROR(VLOOKUP(F35812,english_mapping!A:B,2,FALSE),"NA")</f>
        <v>1</v>
      </c>
      <c r="L35812" t="str">
        <f t="shared" si="559"/>
        <v>Biotechnology</v>
      </c>
    </row>
    <row r="35813" spans="1:12" x14ac:dyDescent="0.25">
      <c r="A35813" t="s">
        <v>125814</v>
      </c>
      <c r="B35813" t="s">
        <v>125815</v>
      </c>
      <c r="C35813" t="s">
        <v>125816</v>
      </c>
      <c r="D35813" t="s">
        <v>51</v>
      </c>
      <c r="E35813" t="s">
        <v>14</v>
      </c>
      <c r="F35813" t="s">
        <v>21</v>
      </c>
      <c r="G35813" t="s">
        <v>131</v>
      </c>
      <c r="H35813" t="s">
        <v>132</v>
      </c>
      <c r="I35813" t="s">
        <v>133</v>
      </c>
      <c r="J35813" s="1">
        <v>40179</v>
      </c>
      <c r="K35813" t="b">
        <f>IFERROR(VLOOKUP(F35813,english_mapping!A:B,2,FALSE),"NA")</f>
        <v>1</v>
      </c>
      <c r="L35813" t="str">
        <f t="shared" si="559"/>
        <v>Biotechnology</v>
      </c>
    </row>
    <row r="35814" spans="1:12" x14ac:dyDescent="0.25">
      <c r="A35814" t="s">
        <v>125817</v>
      </c>
      <c r="B35814" t="s">
        <v>125818</v>
      </c>
      <c r="C35814" t="s">
        <v>125819</v>
      </c>
      <c r="D35814" t="s">
        <v>125820</v>
      </c>
      <c r="E35814" t="s">
        <v>14</v>
      </c>
      <c r="F35814" t="s">
        <v>124</v>
      </c>
      <c r="G35814" t="s">
        <v>4061</v>
      </c>
      <c r="H35814" t="s">
        <v>3296</v>
      </c>
      <c r="I35814" t="s">
        <v>125821</v>
      </c>
      <c r="K35814" t="b">
        <f>IFERROR(VLOOKUP(F35814,english_mapping!A:B,2,FALSE),"NA")</f>
        <v>1</v>
      </c>
      <c r="L35814" t="str">
        <f t="shared" si="559"/>
        <v>Curated Web</v>
      </c>
    </row>
    <row r="35815" spans="1:12" x14ac:dyDescent="0.25">
      <c r="A35815" t="s">
        <v>125822</v>
      </c>
      <c r="B35815" t="s">
        <v>125823</v>
      </c>
      <c r="C35815" t="s">
        <v>125824</v>
      </c>
      <c r="D35815" t="s">
        <v>125825</v>
      </c>
      <c r="E35815" t="s">
        <v>14</v>
      </c>
      <c r="F35815" t="s">
        <v>21</v>
      </c>
      <c r="G35815" t="s">
        <v>138</v>
      </c>
      <c r="H35815" t="s">
        <v>139</v>
      </c>
      <c r="I35815" t="s">
        <v>2561</v>
      </c>
      <c r="J35815" s="1">
        <v>41640</v>
      </c>
      <c r="K35815" t="b">
        <f>IFERROR(VLOOKUP(F35815,english_mapping!A:B,2,FALSE),"NA")</f>
        <v>1</v>
      </c>
      <c r="L35815" t="str">
        <f t="shared" si="559"/>
        <v>Cloud Infrastructure</v>
      </c>
    </row>
    <row r="35816" spans="1:12" x14ac:dyDescent="0.25">
      <c r="A35816" t="s">
        <v>125826</v>
      </c>
      <c r="B35816" t="s">
        <v>125827</v>
      </c>
      <c r="C35816" t="s">
        <v>125828</v>
      </c>
      <c r="D35816" t="s">
        <v>780</v>
      </c>
      <c r="E35816" t="s">
        <v>14</v>
      </c>
      <c r="F35816" t="s">
        <v>161</v>
      </c>
      <c r="G35816" t="s">
        <v>17512</v>
      </c>
      <c r="H35816" t="s">
        <v>1257</v>
      </c>
      <c r="I35816" t="s">
        <v>125829</v>
      </c>
      <c r="J35816" s="1">
        <v>39448</v>
      </c>
      <c r="K35816" t="b">
        <f>IFERROR(VLOOKUP(F35816,english_mapping!A:B,2,FALSE),"NA")</f>
        <v>0</v>
      </c>
      <c r="L35816" t="str">
        <f t="shared" si="559"/>
        <v>Clean Technology</v>
      </c>
    </row>
    <row r="35817" spans="1:12" x14ac:dyDescent="0.25">
      <c r="A35817" t="s">
        <v>125830</v>
      </c>
      <c r="B35817" t="s">
        <v>125831</v>
      </c>
      <c r="C35817" t="s">
        <v>125832</v>
      </c>
      <c r="D35817" t="s">
        <v>45</v>
      </c>
      <c r="E35817" t="s">
        <v>14</v>
      </c>
      <c r="F35817" t="s">
        <v>21</v>
      </c>
      <c r="G35817" t="s">
        <v>285</v>
      </c>
      <c r="H35817" t="s">
        <v>1054</v>
      </c>
      <c r="I35817" t="s">
        <v>25966</v>
      </c>
      <c r="J35817" s="1">
        <v>39083</v>
      </c>
      <c r="K35817" t="b">
        <f>IFERROR(VLOOKUP(F35817,english_mapping!A:B,2,FALSE),"NA")</f>
        <v>1</v>
      </c>
      <c r="L35817" t="str">
        <f t="shared" si="559"/>
        <v>Games</v>
      </c>
    </row>
    <row r="35818" spans="1:12" x14ac:dyDescent="0.25">
      <c r="A35818" t="s">
        <v>125833</v>
      </c>
      <c r="B35818" t="s">
        <v>125834</v>
      </c>
      <c r="C35818" t="s">
        <v>125835</v>
      </c>
      <c r="D35818" t="s">
        <v>125836</v>
      </c>
      <c r="E35818" t="s">
        <v>14</v>
      </c>
      <c r="K35818" t="str">
        <f>IFERROR(VLOOKUP(F35818,english_mapping!A:B,2,FALSE),"NA")</f>
        <v>NA</v>
      </c>
      <c r="L35818" t="str">
        <f t="shared" si="559"/>
        <v>Games</v>
      </c>
    </row>
    <row r="35819" spans="1:12" x14ac:dyDescent="0.25">
      <c r="A35819" t="s">
        <v>125837</v>
      </c>
      <c r="B35819" t="s">
        <v>125838</v>
      </c>
      <c r="C35819" t="s">
        <v>125839</v>
      </c>
      <c r="D35819" t="s">
        <v>125840</v>
      </c>
      <c r="E35819" t="s">
        <v>14</v>
      </c>
      <c r="F35819" t="s">
        <v>408</v>
      </c>
      <c r="G35819">
        <v>40</v>
      </c>
      <c r="H35819" t="s">
        <v>1001</v>
      </c>
      <c r="I35819" t="s">
        <v>1001</v>
      </c>
      <c r="J35819" s="1">
        <v>40269</v>
      </c>
      <c r="K35819" t="b">
        <f>IFERROR(VLOOKUP(F35819,english_mapping!A:B,2,FALSE),"NA")</f>
        <v>0</v>
      </c>
      <c r="L35819" t="str">
        <f t="shared" si="559"/>
        <v>Cloud Computing</v>
      </c>
    </row>
    <row r="35820" spans="1:12" x14ac:dyDescent="0.25">
      <c r="A35820" t="s">
        <v>125841</v>
      </c>
      <c r="B35820" t="s">
        <v>125842</v>
      </c>
      <c r="C35820" t="s">
        <v>125843</v>
      </c>
      <c r="D35820" t="s">
        <v>125844</v>
      </c>
      <c r="E35820" t="s">
        <v>14</v>
      </c>
      <c r="F35820" t="s">
        <v>124</v>
      </c>
      <c r="G35820" t="s">
        <v>125</v>
      </c>
      <c r="H35820" t="s">
        <v>126</v>
      </c>
      <c r="I35820" t="s">
        <v>126</v>
      </c>
      <c r="J35820" s="1">
        <v>41275</v>
      </c>
      <c r="K35820" t="b">
        <f>IFERROR(VLOOKUP(F35820,english_mapping!A:B,2,FALSE),"NA")</f>
        <v>1</v>
      </c>
      <c r="L35820" t="str">
        <f t="shared" si="559"/>
        <v>Apps</v>
      </c>
    </row>
    <row r="35821" spans="1:12" x14ac:dyDescent="0.25">
      <c r="A35821" t="s">
        <v>125845</v>
      </c>
      <c r="B35821" t="s">
        <v>125846</v>
      </c>
      <c r="C35821" t="s">
        <v>125847</v>
      </c>
      <c r="D35821" t="s">
        <v>45</v>
      </c>
      <c r="E35821" t="s">
        <v>14</v>
      </c>
      <c r="F35821" t="s">
        <v>21</v>
      </c>
      <c r="G35821" t="s">
        <v>59</v>
      </c>
      <c r="H35821" t="s">
        <v>60</v>
      </c>
      <c r="I35821" t="s">
        <v>61</v>
      </c>
      <c r="J35821" s="1">
        <v>40909</v>
      </c>
      <c r="K35821" t="b">
        <f>IFERROR(VLOOKUP(F35821,english_mapping!A:B,2,FALSE),"NA")</f>
        <v>1</v>
      </c>
      <c r="L35821" t="str">
        <f t="shared" si="559"/>
        <v>Games</v>
      </c>
    </row>
    <row r="35822" spans="1:12" x14ac:dyDescent="0.25">
      <c r="A35822" t="s">
        <v>125848</v>
      </c>
      <c r="B35822" t="s">
        <v>125849</v>
      </c>
      <c r="C35822" t="s">
        <v>125850</v>
      </c>
      <c r="D35822" t="s">
        <v>6203</v>
      </c>
      <c r="E35822" t="s">
        <v>14</v>
      </c>
      <c r="J35822" s="1">
        <v>41919</v>
      </c>
      <c r="K35822" t="str">
        <f>IFERROR(VLOOKUP(F35822,english_mapping!A:B,2,FALSE),"NA")</f>
        <v>NA</v>
      </c>
      <c r="L35822" t="str">
        <f t="shared" si="559"/>
        <v>Mobile</v>
      </c>
    </row>
    <row r="35823" spans="1:12" x14ac:dyDescent="0.25">
      <c r="A35823" t="s">
        <v>125851</v>
      </c>
      <c r="B35823" t="s">
        <v>125852</v>
      </c>
      <c r="C35823" t="s">
        <v>125853</v>
      </c>
      <c r="D35823" t="s">
        <v>3039</v>
      </c>
      <c r="E35823" t="s">
        <v>14</v>
      </c>
      <c r="F35823" t="s">
        <v>21</v>
      </c>
      <c r="G35823" t="s">
        <v>804</v>
      </c>
      <c r="H35823" t="s">
        <v>17294</v>
      </c>
      <c r="I35823" t="s">
        <v>48194</v>
      </c>
      <c r="J35823" t="s">
        <v>21715</v>
      </c>
      <c r="K35823" t="b">
        <f>IFERROR(VLOOKUP(F35823,english_mapping!A:B,2,FALSE),"NA")</f>
        <v>1</v>
      </c>
      <c r="L35823" t="str">
        <f t="shared" si="559"/>
        <v>Medical</v>
      </c>
    </row>
    <row r="35824" spans="1:12" x14ac:dyDescent="0.25">
      <c r="A35824" t="s">
        <v>125854</v>
      </c>
      <c r="B35824" t="s">
        <v>125855</v>
      </c>
      <c r="C35824" t="s">
        <v>125856</v>
      </c>
      <c r="D35824" t="s">
        <v>2381</v>
      </c>
      <c r="E35824" t="s">
        <v>14</v>
      </c>
      <c r="F35824" t="s">
        <v>21</v>
      </c>
      <c r="G35824" t="s">
        <v>39</v>
      </c>
      <c r="H35824" t="s">
        <v>3564</v>
      </c>
      <c r="I35824" t="s">
        <v>125857</v>
      </c>
      <c r="J35824" s="1">
        <v>39944</v>
      </c>
      <c r="K35824" t="b">
        <f>IFERROR(VLOOKUP(F35824,english_mapping!A:B,2,FALSE),"NA")</f>
        <v>1</v>
      </c>
      <c r="L35824" t="str">
        <f t="shared" si="559"/>
        <v>Consulting</v>
      </c>
    </row>
    <row r="35825" spans="1:12" x14ac:dyDescent="0.25">
      <c r="A35825" t="s">
        <v>125858</v>
      </c>
      <c r="B35825" t="s">
        <v>125859</v>
      </c>
      <c r="C35825" t="s">
        <v>125860</v>
      </c>
      <c r="D35825" t="s">
        <v>65755</v>
      </c>
      <c r="E35825" t="s">
        <v>14</v>
      </c>
      <c r="F35825" t="s">
        <v>21</v>
      </c>
      <c r="G35825" t="s">
        <v>206</v>
      </c>
      <c r="H35825" t="s">
        <v>15326</v>
      </c>
      <c r="I35825" t="s">
        <v>15326</v>
      </c>
      <c r="K35825" t="b">
        <f>IFERROR(VLOOKUP(F35825,english_mapping!A:B,2,FALSE),"NA")</f>
        <v>1</v>
      </c>
      <c r="L35825" t="str">
        <f t="shared" si="559"/>
        <v>Semiconductor Manufacturing Equipment</v>
      </c>
    </row>
    <row r="35826" spans="1:12" x14ac:dyDescent="0.25">
      <c r="A35826" t="s">
        <v>125861</v>
      </c>
      <c r="B35826" t="s">
        <v>125862</v>
      </c>
      <c r="D35826" t="s">
        <v>11084</v>
      </c>
      <c r="E35826" t="s">
        <v>14</v>
      </c>
      <c r="F35826" t="s">
        <v>21</v>
      </c>
      <c r="G35826" t="s">
        <v>5938</v>
      </c>
      <c r="H35826" t="s">
        <v>5939</v>
      </c>
      <c r="I35826" t="s">
        <v>125863</v>
      </c>
      <c r="J35826" s="1">
        <v>42008</v>
      </c>
      <c r="K35826" t="b">
        <f>IFERROR(VLOOKUP(F35826,english_mapping!A:B,2,FALSE),"NA")</f>
        <v>1</v>
      </c>
      <c r="L35826" t="str">
        <f t="shared" si="559"/>
        <v>Health Care</v>
      </c>
    </row>
    <row r="35827" spans="1:12" x14ac:dyDescent="0.25">
      <c r="A35827" t="s">
        <v>125864</v>
      </c>
      <c r="B35827" t="s">
        <v>125865</v>
      </c>
      <c r="C35827" t="s">
        <v>125866</v>
      </c>
      <c r="D35827" t="s">
        <v>8082</v>
      </c>
      <c r="E35827" t="s">
        <v>14</v>
      </c>
      <c r="F35827" t="s">
        <v>21</v>
      </c>
      <c r="G35827" t="s">
        <v>187</v>
      </c>
      <c r="H35827" t="s">
        <v>9650</v>
      </c>
      <c r="I35827" t="s">
        <v>125867</v>
      </c>
      <c r="K35827" t="b">
        <f>IFERROR(VLOOKUP(F35827,english_mapping!A:B,2,FALSE),"NA")</f>
        <v>1</v>
      </c>
      <c r="L35827" t="str">
        <f t="shared" si="559"/>
        <v>Agriculture</v>
      </c>
    </row>
    <row r="35828" spans="1:12" x14ac:dyDescent="0.25">
      <c r="A35828" t="s">
        <v>125868</v>
      </c>
      <c r="B35828" t="s">
        <v>125869</v>
      </c>
      <c r="C35828" t="s">
        <v>125870</v>
      </c>
      <c r="D35828" t="s">
        <v>32</v>
      </c>
      <c r="E35828" t="s">
        <v>205</v>
      </c>
      <c r="F35828" t="s">
        <v>21</v>
      </c>
      <c r="G35828" t="s">
        <v>59</v>
      </c>
      <c r="H35828" t="s">
        <v>60</v>
      </c>
      <c r="I35828" t="s">
        <v>66</v>
      </c>
      <c r="J35828" s="1">
        <v>40544</v>
      </c>
      <c r="K35828" t="b">
        <f>IFERROR(VLOOKUP(F35828,english_mapping!A:B,2,FALSE),"NA")</f>
        <v>1</v>
      </c>
      <c r="L35828" t="str">
        <f t="shared" si="559"/>
        <v>Curated Web</v>
      </c>
    </row>
    <row r="35829" spans="1:12" x14ac:dyDescent="0.25">
      <c r="A35829" t="s">
        <v>125871</v>
      </c>
      <c r="B35829" t="s">
        <v>125872</v>
      </c>
      <c r="C35829" t="s">
        <v>125873</v>
      </c>
      <c r="D35829" t="s">
        <v>38</v>
      </c>
      <c r="E35829" t="s">
        <v>205</v>
      </c>
      <c r="F35829" t="s">
        <v>408</v>
      </c>
      <c r="G35829">
        <v>40</v>
      </c>
      <c r="H35829" t="s">
        <v>1001</v>
      </c>
      <c r="I35829" t="s">
        <v>1001</v>
      </c>
      <c r="J35829" s="1">
        <v>40758</v>
      </c>
      <c r="K35829" t="b">
        <f>IFERROR(VLOOKUP(F35829,english_mapping!A:B,2,FALSE),"NA")</f>
        <v>0</v>
      </c>
      <c r="L35829" t="str">
        <f t="shared" si="559"/>
        <v>Software</v>
      </c>
    </row>
    <row r="35830" spans="1:12" x14ac:dyDescent="0.25">
      <c r="A35830" t="s">
        <v>125874</v>
      </c>
      <c r="B35830" t="s">
        <v>125875</v>
      </c>
      <c r="D35830" t="s">
        <v>4024</v>
      </c>
      <c r="E35830" t="s">
        <v>14</v>
      </c>
      <c r="F35830" t="s">
        <v>21</v>
      </c>
      <c r="G35830" t="s">
        <v>101</v>
      </c>
      <c r="H35830" t="s">
        <v>102</v>
      </c>
      <c r="I35830" t="s">
        <v>103</v>
      </c>
      <c r="J35830" t="s">
        <v>1853</v>
      </c>
      <c r="K35830" t="b">
        <f>IFERROR(VLOOKUP(F35830,english_mapping!A:B,2,FALSE),"NA")</f>
        <v>1</v>
      </c>
      <c r="L35830" t="str">
        <f t="shared" si="559"/>
        <v>Media</v>
      </c>
    </row>
    <row r="35831" spans="1:12" x14ac:dyDescent="0.25">
      <c r="A35831" t="s">
        <v>125876</v>
      </c>
      <c r="B35831" t="s">
        <v>125877</v>
      </c>
      <c r="C35831" t="s">
        <v>125878</v>
      </c>
      <c r="D35831" t="s">
        <v>125879</v>
      </c>
      <c r="E35831" t="s">
        <v>14</v>
      </c>
      <c r="F35831" t="s">
        <v>1087</v>
      </c>
      <c r="G35831">
        <v>2</v>
      </c>
      <c r="H35831" t="s">
        <v>1775</v>
      </c>
      <c r="I35831" t="s">
        <v>1775</v>
      </c>
      <c r="K35831" t="b">
        <f>IFERROR(VLOOKUP(F35831,english_mapping!A:B,2,FALSE),"NA")</f>
        <v>0</v>
      </c>
      <c r="L35831" t="str">
        <f t="shared" si="559"/>
        <v>Consumer Goods</v>
      </c>
    </row>
    <row r="35832" spans="1:12" x14ac:dyDescent="0.25">
      <c r="A35832" t="s">
        <v>125880</v>
      </c>
      <c r="B35832" t="s">
        <v>125881</v>
      </c>
      <c r="C35832" t="s">
        <v>125882</v>
      </c>
      <c r="D35832" t="s">
        <v>45</v>
      </c>
      <c r="E35832" t="s">
        <v>14</v>
      </c>
      <c r="F35832" t="s">
        <v>33</v>
      </c>
      <c r="G35832">
        <v>22</v>
      </c>
      <c r="H35832" t="s">
        <v>34</v>
      </c>
      <c r="I35832" t="s">
        <v>34</v>
      </c>
      <c r="J35832" s="1">
        <v>38353</v>
      </c>
      <c r="K35832" t="b">
        <f>IFERROR(VLOOKUP(F35832,english_mapping!A:B,2,FALSE),"NA")</f>
        <v>0</v>
      </c>
      <c r="L35832" t="str">
        <f t="shared" si="559"/>
        <v>Games</v>
      </c>
    </row>
    <row r="35833" spans="1:12" x14ac:dyDescent="0.25">
      <c r="A35833" t="s">
        <v>125883</v>
      </c>
      <c r="B35833" t="s">
        <v>125884</v>
      </c>
      <c r="C35833" t="s">
        <v>125885</v>
      </c>
      <c r="D35833" t="s">
        <v>125886</v>
      </c>
      <c r="E35833" t="s">
        <v>14</v>
      </c>
      <c r="F35833" t="s">
        <v>21</v>
      </c>
      <c r="G35833" t="s">
        <v>1105</v>
      </c>
      <c r="H35833" t="s">
        <v>1106</v>
      </c>
      <c r="I35833" t="s">
        <v>11148</v>
      </c>
      <c r="J35833" s="1">
        <v>36526</v>
      </c>
      <c r="K35833" t="b">
        <f>IFERROR(VLOOKUP(F35833,english_mapping!A:B,2,FALSE),"NA")</f>
        <v>1</v>
      </c>
      <c r="L35833" t="str">
        <f t="shared" si="559"/>
        <v>Email Marketing</v>
      </c>
    </row>
    <row r="35834" spans="1:12" x14ac:dyDescent="0.25">
      <c r="A35834" t="s">
        <v>125887</v>
      </c>
      <c r="B35834" t="s">
        <v>125888</v>
      </c>
      <c r="C35834" t="s">
        <v>125889</v>
      </c>
      <c r="D35834" t="s">
        <v>125890</v>
      </c>
      <c r="E35834" t="s">
        <v>701</v>
      </c>
      <c r="F35834" t="s">
        <v>484</v>
      </c>
      <c r="H35834" t="s">
        <v>485</v>
      </c>
      <c r="I35834" t="s">
        <v>485</v>
      </c>
      <c r="J35834" s="1">
        <v>38364</v>
      </c>
      <c r="K35834" t="b">
        <f>IFERROR(VLOOKUP(F35834,english_mapping!A:B,2,FALSE),"NA")</f>
        <v>1</v>
      </c>
      <c r="L35834" t="str">
        <f t="shared" si="559"/>
        <v>Android</v>
      </c>
    </row>
    <row r="35835" spans="1:12" x14ac:dyDescent="0.25">
      <c r="A35835" t="s">
        <v>125891</v>
      </c>
      <c r="B35835" t="s">
        <v>125892</v>
      </c>
      <c r="C35835" t="s">
        <v>125893</v>
      </c>
      <c r="D35835" t="s">
        <v>125894</v>
      </c>
      <c r="E35835" t="s">
        <v>14</v>
      </c>
      <c r="F35835" t="s">
        <v>21</v>
      </c>
      <c r="G35835" t="s">
        <v>59</v>
      </c>
      <c r="H35835" t="s">
        <v>60</v>
      </c>
      <c r="I35835" t="s">
        <v>269</v>
      </c>
      <c r="J35835" s="1">
        <v>40909</v>
      </c>
      <c r="K35835" t="b">
        <f>IFERROR(VLOOKUP(F35835,english_mapping!A:B,2,FALSE),"NA")</f>
        <v>1</v>
      </c>
      <c r="L35835" t="str">
        <f t="shared" si="559"/>
        <v>Communities</v>
      </c>
    </row>
    <row r="35836" spans="1:12" x14ac:dyDescent="0.25">
      <c r="A35836" t="s">
        <v>125895</v>
      </c>
      <c r="B35836" t="s">
        <v>125896</v>
      </c>
      <c r="C35836" t="s">
        <v>125897</v>
      </c>
      <c r="D35836" t="s">
        <v>40088</v>
      </c>
      <c r="E35836" t="s">
        <v>14</v>
      </c>
      <c r="K35836" t="str">
        <f>IFERROR(VLOOKUP(F35836,english_mapping!A:B,2,FALSE),"NA")</f>
        <v>NA</v>
      </c>
      <c r="L35836" t="str">
        <f t="shared" si="559"/>
        <v>Mobile Games</v>
      </c>
    </row>
    <row r="35837" spans="1:12" x14ac:dyDescent="0.25">
      <c r="A35837" t="s">
        <v>125898</v>
      </c>
      <c r="B35837" t="s">
        <v>125899</v>
      </c>
      <c r="C35837" t="s">
        <v>125900</v>
      </c>
      <c r="D35837" t="s">
        <v>2541</v>
      </c>
      <c r="E35837" t="s">
        <v>14</v>
      </c>
      <c r="F35837" t="s">
        <v>21</v>
      </c>
      <c r="G35837" t="s">
        <v>59</v>
      </c>
      <c r="H35837" t="s">
        <v>60</v>
      </c>
      <c r="I35837" t="s">
        <v>66</v>
      </c>
      <c r="J35837" s="1">
        <v>40915</v>
      </c>
      <c r="K35837" t="b">
        <f>IFERROR(VLOOKUP(F35837,english_mapping!A:B,2,FALSE),"NA")</f>
        <v>1</v>
      </c>
      <c r="L35837" t="str">
        <f t="shared" si="559"/>
        <v>Advertising</v>
      </c>
    </row>
    <row r="35838" spans="1:12" x14ac:dyDescent="0.25">
      <c r="A35838" t="s">
        <v>125901</v>
      </c>
      <c r="B35838" t="s">
        <v>125902</v>
      </c>
      <c r="C35838" t="s">
        <v>125903</v>
      </c>
      <c r="D35838" t="s">
        <v>32</v>
      </c>
      <c r="E35838" t="s">
        <v>14</v>
      </c>
      <c r="F35838" t="s">
        <v>21</v>
      </c>
      <c r="G35838" t="s">
        <v>101</v>
      </c>
      <c r="H35838" t="s">
        <v>1659</v>
      </c>
      <c r="I35838" t="s">
        <v>115798</v>
      </c>
      <c r="J35838" s="1">
        <v>39825</v>
      </c>
      <c r="K35838" t="b">
        <f>IFERROR(VLOOKUP(F35838,english_mapping!A:B,2,FALSE),"NA")</f>
        <v>1</v>
      </c>
      <c r="L35838" t="str">
        <f t="shared" si="559"/>
        <v>Curated Web</v>
      </c>
    </row>
    <row r="35839" spans="1:12" x14ac:dyDescent="0.25">
      <c r="A35839" t="s">
        <v>125904</v>
      </c>
      <c r="B35839" t="s">
        <v>125905</v>
      </c>
      <c r="C35839" t="s">
        <v>125906</v>
      </c>
      <c r="D35839" t="s">
        <v>70</v>
      </c>
      <c r="E35839" t="s">
        <v>14</v>
      </c>
      <c r="F35839" t="s">
        <v>21</v>
      </c>
      <c r="G35839" t="s">
        <v>39</v>
      </c>
      <c r="H35839" t="s">
        <v>281</v>
      </c>
      <c r="I35839" t="s">
        <v>3110</v>
      </c>
      <c r="J35839" s="1">
        <v>39814</v>
      </c>
      <c r="K35839" t="b">
        <f>IFERROR(VLOOKUP(F35839,english_mapping!A:B,2,FALSE),"NA")</f>
        <v>1</v>
      </c>
      <c r="L35839" t="str">
        <f t="shared" si="559"/>
        <v>E-Commerce</v>
      </c>
    </row>
    <row r="35840" spans="1:12" x14ac:dyDescent="0.25">
      <c r="A35840" t="s">
        <v>125907</v>
      </c>
      <c r="B35840" t="s">
        <v>125908</v>
      </c>
      <c r="C35840" t="s">
        <v>125909</v>
      </c>
      <c r="D35840" t="s">
        <v>125910</v>
      </c>
      <c r="E35840" t="s">
        <v>205</v>
      </c>
      <c r="F35840" t="s">
        <v>21</v>
      </c>
      <c r="G35840" t="s">
        <v>59</v>
      </c>
      <c r="H35840" t="s">
        <v>60</v>
      </c>
      <c r="I35840" t="s">
        <v>66</v>
      </c>
      <c r="J35840" s="1">
        <v>39448</v>
      </c>
      <c r="K35840" t="b">
        <f>IFERROR(VLOOKUP(F35840,english_mapping!A:B,2,FALSE),"NA")</f>
        <v>1</v>
      </c>
      <c r="L35840" t="str">
        <f t="shared" si="559"/>
        <v>Content</v>
      </c>
    </row>
    <row r="35841" spans="1:12" x14ac:dyDescent="0.25">
      <c r="A35841" t="s">
        <v>125911</v>
      </c>
      <c r="B35841" t="s">
        <v>125912</v>
      </c>
      <c r="C35841" t="s">
        <v>125913</v>
      </c>
      <c r="D35841" t="s">
        <v>125914</v>
      </c>
      <c r="E35841" t="s">
        <v>14</v>
      </c>
      <c r="F35841" t="s">
        <v>21</v>
      </c>
      <c r="G35841" t="s">
        <v>59</v>
      </c>
      <c r="H35841" t="s">
        <v>60</v>
      </c>
      <c r="I35841" t="s">
        <v>66</v>
      </c>
      <c r="J35841" s="1">
        <v>41640</v>
      </c>
      <c r="K35841" t="b">
        <f>IFERROR(VLOOKUP(F35841,english_mapping!A:B,2,FALSE),"NA")</f>
        <v>1</v>
      </c>
      <c r="L35841" t="str">
        <f t="shared" si="559"/>
        <v>B2B</v>
      </c>
    </row>
    <row r="35842" spans="1:12" x14ac:dyDescent="0.25">
      <c r="A35842" t="s">
        <v>125915</v>
      </c>
      <c r="B35842" t="s">
        <v>125916</v>
      </c>
      <c r="C35842" t="s">
        <v>125917</v>
      </c>
      <c r="D35842" t="s">
        <v>65</v>
      </c>
      <c r="E35842" t="s">
        <v>14</v>
      </c>
      <c r="F35842" t="s">
        <v>21</v>
      </c>
      <c r="G35842" t="s">
        <v>59</v>
      </c>
      <c r="H35842" t="s">
        <v>60</v>
      </c>
      <c r="I35842" t="s">
        <v>269</v>
      </c>
      <c r="K35842" t="b">
        <f>IFERROR(VLOOKUP(F35842,english_mapping!A:B,2,FALSE),"NA")</f>
        <v>1</v>
      </c>
      <c r="L35842" t="str">
        <f t="shared" si="559"/>
        <v>Mobile</v>
      </c>
    </row>
    <row r="35843" spans="1:12" x14ac:dyDescent="0.25">
      <c r="A35843" t="s">
        <v>125918</v>
      </c>
      <c r="B35843" t="s">
        <v>125919</v>
      </c>
      <c r="C35843" t="s">
        <v>125920</v>
      </c>
      <c r="D35843" t="s">
        <v>38</v>
      </c>
      <c r="E35843" t="s">
        <v>14</v>
      </c>
      <c r="F35843" t="s">
        <v>21</v>
      </c>
      <c r="G35843" t="s">
        <v>59</v>
      </c>
      <c r="H35843" t="s">
        <v>60</v>
      </c>
      <c r="I35843" t="s">
        <v>1279</v>
      </c>
      <c r="K35843" t="b">
        <f>IFERROR(VLOOKUP(F35843,english_mapping!A:B,2,FALSE),"NA")</f>
        <v>1</v>
      </c>
      <c r="L35843" t="str">
        <f t="shared" si="559"/>
        <v>Software</v>
      </c>
    </row>
    <row r="35844" spans="1:12" x14ac:dyDescent="0.25">
      <c r="A35844" t="s">
        <v>125921</v>
      </c>
      <c r="B35844" t="s">
        <v>125922</v>
      </c>
      <c r="C35844" t="s">
        <v>125923</v>
      </c>
      <c r="D35844" t="s">
        <v>125924</v>
      </c>
      <c r="E35844" t="s">
        <v>14</v>
      </c>
      <c r="F35844" t="s">
        <v>560</v>
      </c>
      <c r="G35844">
        <v>56</v>
      </c>
      <c r="H35844" t="s">
        <v>2614</v>
      </c>
      <c r="I35844" t="s">
        <v>2614</v>
      </c>
      <c r="J35844" s="1">
        <v>41641</v>
      </c>
      <c r="K35844" t="b">
        <f>IFERROR(VLOOKUP(F35844,english_mapping!A:B,2,FALSE),"NA")</f>
        <v>0</v>
      </c>
      <c r="L35844" t="str">
        <f t="shared" ref="L35844:L35907" si="560">IFERROR(LEFT(D35844,(FIND("|",D35844))-1),D35844)</f>
        <v>Homeless Shelter</v>
      </c>
    </row>
    <row r="35845" spans="1:12" x14ac:dyDescent="0.25">
      <c r="A35845" t="s">
        <v>125925</v>
      </c>
      <c r="B35845" t="s">
        <v>125926</v>
      </c>
      <c r="C35845" t="s">
        <v>125927</v>
      </c>
      <c r="D35845" t="s">
        <v>947</v>
      </c>
      <c r="E35845" t="s">
        <v>14</v>
      </c>
      <c r="F35845" t="s">
        <v>21</v>
      </c>
      <c r="G35845" t="s">
        <v>59</v>
      </c>
      <c r="H35845" t="s">
        <v>60</v>
      </c>
      <c r="I35845" t="s">
        <v>66</v>
      </c>
      <c r="J35845" s="1">
        <v>41276</v>
      </c>
      <c r="K35845" t="b">
        <f>IFERROR(VLOOKUP(F35845,english_mapping!A:B,2,FALSE),"NA")</f>
        <v>1</v>
      </c>
      <c r="L35845" t="str">
        <f t="shared" si="560"/>
        <v>Curated Web</v>
      </c>
    </row>
    <row r="35846" spans="1:12" x14ac:dyDescent="0.25">
      <c r="A35846" t="s">
        <v>125928</v>
      </c>
      <c r="B35846" t="s">
        <v>125929</v>
      </c>
      <c r="C35846" t="s">
        <v>125930</v>
      </c>
      <c r="D35846" t="s">
        <v>284</v>
      </c>
      <c r="E35846" t="s">
        <v>14</v>
      </c>
      <c r="F35846" t="s">
        <v>21</v>
      </c>
      <c r="G35846" t="s">
        <v>59</v>
      </c>
      <c r="H35846" t="s">
        <v>60</v>
      </c>
      <c r="I35846" t="s">
        <v>1186</v>
      </c>
      <c r="J35846" s="1">
        <v>40093</v>
      </c>
      <c r="K35846" t="b">
        <f>IFERROR(VLOOKUP(F35846,english_mapping!A:B,2,FALSE),"NA")</f>
        <v>1</v>
      </c>
      <c r="L35846" t="str">
        <f t="shared" si="560"/>
        <v>Real Estate</v>
      </c>
    </row>
    <row r="35847" spans="1:12" x14ac:dyDescent="0.25">
      <c r="A35847" t="s">
        <v>125931</v>
      </c>
      <c r="B35847" t="s">
        <v>125932</v>
      </c>
      <c r="C35847" t="s">
        <v>125933</v>
      </c>
      <c r="D35847" t="s">
        <v>125934</v>
      </c>
      <c r="E35847" t="s">
        <v>14</v>
      </c>
      <c r="F35847" t="s">
        <v>15</v>
      </c>
      <c r="G35847">
        <v>7</v>
      </c>
      <c r="H35847" t="s">
        <v>684</v>
      </c>
      <c r="I35847" t="s">
        <v>684</v>
      </c>
      <c r="J35847" s="1">
        <v>41920</v>
      </c>
      <c r="K35847" t="b">
        <f>IFERROR(VLOOKUP(F35847,english_mapping!A:B,2,FALSE),"NA")</f>
        <v>1</v>
      </c>
      <c r="L35847" t="str">
        <f t="shared" si="560"/>
        <v>Bridging Online and Offline</v>
      </c>
    </row>
    <row r="35848" spans="1:12" x14ac:dyDescent="0.25">
      <c r="A35848" t="s">
        <v>125935</v>
      </c>
      <c r="B35848" t="s">
        <v>125936</v>
      </c>
      <c r="C35848" t="s">
        <v>125937</v>
      </c>
      <c r="D35848" t="s">
        <v>125938</v>
      </c>
      <c r="E35848" t="s">
        <v>14</v>
      </c>
      <c r="F35848" t="s">
        <v>124</v>
      </c>
      <c r="G35848" t="s">
        <v>2055</v>
      </c>
      <c r="H35848" t="s">
        <v>2056</v>
      </c>
      <c r="I35848" t="s">
        <v>2056</v>
      </c>
      <c r="J35848" s="1">
        <v>40179</v>
      </c>
      <c r="K35848" t="b">
        <f>IFERROR(VLOOKUP(F35848,english_mapping!A:B,2,FALSE),"NA")</f>
        <v>1</v>
      </c>
      <c r="L35848" t="str">
        <f t="shared" si="560"/>
        <v>Consumer Lending</v>
      </c>
    </row>
    <row r="35849" spans="1:12" x14ac:dyDescent="0.25">
      <c r="A35849" t="s">
        <v>125939</v>
      </c>
      <c r="B35849" t="s">
        <v>125940</v>
      </c>
      <c r="C35849" t="s">
        <v>125941</v>
      </c>
      <c r="D35849" t="s">
        <v>1097</v>
      </c>
      <c r="E35849" t="s">
        <v>14</v>
      </c>
      <c r="K35849" t="str">
        <f>IFERROR(VLOOKUP(F35849,english_mapping!A:B,2,FALSE),"NA")</f>
        <v>NA</v>
      </c>
      <c r="L35849" t="str">
        <f t="shared" si="560"/>
        <v>Entertainment</v>
      </c>
    </row>
    <row r="35850" spans="1:12" x14ac:dyDescent="0.25">
      <c r="A35850" t="s">
        <v>125942</v>
      </c>
      <c r="B35850" t="s">
        <v>125943</v>
      </c>
      <c r="C35850" t="s">
        <v>125944</v>
      </c>
      <c r="D35850" t="s">
        <v>125945</v>
      </c>
      <c r="E35850" t="s">
        <v>14</v>
      </c>
      <c r="F35850" t="s">
        <v>462</v>
      </c>
      <c r="G35850">
        <v>66</v>
      </c>
      <c r="H35850" t="s">
        <v>2758</v>
      </c>
      <c r="I35850" t="s">
        <v>2759</v>
      </c>
      <c r="J35850" t="s">
        <v>64368</v>
      </c>
      <c r="K35850" t="b">
        <f>IFERROR(VLOOKUP(F35850,english_mapping!A:B,2,FALSE),"NA")</f>
        <v>0</v>
      </c>
      <c r="L35850" t="str">
        <f t="shared" si="560"/>
        <v>B2B</v>
      </c>
    </row>
    <row r="35851" spans="1:12" x14ac:dyDescent="0.25">
      <c r="A35851" t="s">
        <v>125946</v>
      </c>
      <c r="B35851" t="s">
        <v>125947</v>
      </c>
      <c r="C35851" t="s">
        <v>125948</v>
      </c>
      <c r="D35851" t="s">
        <v>125949</v>
      </c>
      <c r="E35851" t="s">
        <v>14</v>
      </c>
      <c r="K35851" t="str">
        <f>IFERROR(VLOOKUP(F35851,english_mapping!A:B,2,FALSE),"NA")</f>
        <v>NA</v>
      </c>
      <c r="L35851" t="str">
        <f t="shared" si="560"/>
        <v>Apps</v>
      </c>
    </row>
    <row r="35852" spans="1:12" x14ac:dyDescent="0.25">
      <c r="A35852" t="s">
        <v>125950</v>
      </c>
      <c r="B35852" t="s">
        <v>125951</v>
      </c>
      <c r="C35852" t="s">
        <v>125952</v>
      </c>
      <c r="D35852" t="s">
        <v>246</v>
      </c>
      <c r="E35852" t="s">
        <v>14</v>
      </c>
      <c r="F35852" t="s">
        <v>274</v>
      </c>
      <c r="G35852">
        <v>17</v>
      </c>
      <c r="H35852" t="s">
        <v>468</v>
      </c>
      <c r="I35852" t="s">
        <v>468</v>
      </c>
      <c r="J35852" s="1">
        <v>40060</v>
      </c>
      <c r="K35852" t="b">
        <f>IFERROR(VLOOKUP(F35852,english_mapping!A:B,2,FALSE),"NA")</f>
        <v>0</v>
      </c>
      <c r="L35852" t="str">
        <f t="shared" si="560"/>
        <v>Fashion</v>
      </c>
    </row>
    <row r="35853" spans="1:12" x14ac:dyDescent="0.25">
      <c r="A35853" t="s">
        <v>125953</v>
      </c>
      <c r="B35853" t="s">
        <v>125954</v>
      </c>
      <c r="E35853" t="s">
        <v>14</v>
      </c>
      <c r="J35853" t="s">
        <v>22689</v>
      </c>
      <c r="K35853" t="str">
        <f>IFERROR(VLOOKUP(F35853,english_mapping!A:B,2,FALSE),"NA")</f>
        <v>NA</v>
      </c>
      <c r="L35853">
        <f t="shared" si="560"/>
        <v>0</v>
      </c>
    </row>
    <row r="35854" spans="1:12" x14ac:dyDescent="0.25">
      <c r="A35854" t="s">
        <v>125955</v>
      </c>
      <c r="B35854" t="s">
        <v>125956</v>
      </c>
      <c r="C35854" t="s">
        <v>125957</v>
      </c>
      <c r="D35854" t="s">
        <v>125958</v>
      </c>
      <c r="E35854" t="s">
        <v>14</v>
      </c>
      <c r="F35854" t="s">
        <v>2959</v>
      </c>
      <c r="G35854">
        <v>5</v>
      </c>
      <c r="H35854" t="s">
        <v>2960</v>
      </c>
      <c r="I35854" t="s">
        <v>2961</v>
      </c>
      <c r="J35854" s="1">
        <v>41286</v>
      </c>
      <c r="K35854" t="b">
        <f>IFERROR(VLOOKUP(F35854,english_mapping!A:B,2,FALSE),"NA")</f>
        <v>0</v>
      </c>
      <c r="L35854" t="str">
        <f t="shared" si="560"/>
        <v>Mobile</v>
      </c>
    </row>
    <row r="35855" spans="1:12" x14ac:dyDescent="0.25">
      <c r="A35855" t="s">
        <v>125959</v>
      </c>
      <c r="B35855" t="s">
        <v>125960</v>
      </c>
      <c r="C35855" t="s">
        <v>125961</v>
      </c>
      <c r="D35855" t="s">
        <v>125962</v>
      </c>
      <c r="E35855" t="s">
        <v>14</v>
      </c>
      <c r="F35855" t="s">
        <v>21</v>
      </c>
      <c r="G35855" t="s">
        <v>3555</v>
      </c>
      <c r="H35855" t="s">
        <v>8195</v>
      </c>
      <c r="I35855" t="s">
        <v>8196</v>
      </c>
      <c r="K35855" t="b">
        <f>IFERROR(VLOOKUP(F35855,english_mapping!A:B,2,FALSE),"NA")</f>
        <v>1</v>
      </c>
      <c r="L35855" t="str">
        <f t="shared" si="560"/>
        <v>Artists Globally</v>
      </c>
    </row>
    <row r="35856" spans="1:12" x14ac:dyDescent="0.25">
      <c r="A35856" t="s">
        <v>125963</v>
      </c>
      <c r="B35856" t="s">
        <v>125964</v>
      </c>
      <c r="C35856" t="s">
        <v>125965</v>
      </c>
      <c r="D35856" t="s">
        <v>125966</v>
      </c>
      <c r="E35856" t="s">
        <v>14</v>
      </c>
      <c r="F35856" t="s">
        <v>346</v>
      </c>
      <c r="G35856">
        <v>9</v>
      </c>
      <c r="H35856" t="s">
        <v>2476</v>
      </c>
      <c r="I35856" t="s">
        <v>2477</v>
      </c>
      <c r="J35856" s="1">
        <v>40909</v>
      </c>
      <c r="K35856" t="b">
        <f>IFERROR(VLOOKUP(F35856,english_mapping!A:B,2,FALSE),"NA")</f>
        <v>0</v>
      </c>
      <c r="L35856" t="str">
        <f t="shared" si="560"/>
        <v>Automotive</v>
      </c>
    </row>
    <row r="35857" spans="1:12" x14ac:dyDescent="0.25">
      <c r="A35857" t="s">
        <v>125967</v>
      </c>
      <c r="B35857" t="s">
        <v>125968</v>
      </c>
      <c r="C35857" t="s">
        <v>125969</v>
      </c>
      <c r="D35857" t="s">
        <v>246</v>
      </c>
      <c r="E35857" t="s">
        <v>14</v>
      </c>
      <c r="F35857" t="s">
        <v>21</v>
      </c>
      <c r="G35857" t="s">
        <v>101</v>
      </c>
      <c r="H35857" t="s">
        <v>102</v>
      </c>
      <c r="I35857" t="s">
        <v>103</v>
      </c>
      <c r="J35857" t="s">
        <v>12515</v>
      </c>
      <c r="K35857" t="b">
        <f>IFERROR(VLOOKUP(F35857,english_mapping!A:B,2,FALSE),"NA")</f>
        <v>1</v>
      </c>
      <c r="L35857" t="str">
        <f t="shared" si="560"/>
        <v>Fashion</v>
      </c>
    </row>
    <row r="35858" spans="1:12" x14ac:dyDescent="0.25">
      <c r="A35858" t="s">
        <v>125970</v>
      </c>
      <c r="B35858" t="s">
        <v>125971</v>
      </c>
      <c r="C35858" t="s">
        <v>125972</v>
      </c>
      <c r="D35858" t="s">
        <v>125973</v>
      </c>
      <c r="E35858" t="s">
        <v>14</v>
      </c>
      <c r="F35858" t="s">
        <v>52</v>
      </c>
      <c r="G35858" t="s">
        <v>200</v>
      </c>
      <c r="H35858" t="s">
        <v>201</v>
      </c>
      <c r="I35858" t="s">
        <v>201</v>
      </c>
      <c r="K35858" t="b">
        <f>IFERROR(VLOOKUP(F35858,english_mapping!A:B,2,FALSE),"NA")</f>
        <v>1</v>
      </c>
      <c r="L35858" t="str">
        <f t="shared" si="560"/>
        <v>Cloud-Based Music</v>
      </c>
    </row>
    <row r="35859" spans="1:12" x14ac:dyDescent="0.25">
      <c r="A35859" t="s">
        <v>125974</v>
      </c>
      <c r="B35859" t="s">
        <v>125975</v>
      </c>
      <c r="C35859" t="s">
        <v>125976</v>
      </c>
      <c r="D35859" t="s">
        <v>1409</v>
      </c>
      <c r="E35859" t="s">
        <v>205</v>
      </c>
      <c r="F35859" t="s">
        <v>1087</v>
      </c>
      <c r="G35859">
        <v>4</v>
      </c>
      <c r="H35859" t="s">
        <v>1560</v>
      </c>
      <c r="I35859" t="s">
        <v>1560</v>
      </c>
      <c r="J35859" s="1">
        <v>39084</v>
      </c>
      <c r="K35859" t="b">
        <f>IFERROR(VLOOKUP(F35859,english_mapping!A:B,2,FALSE),"NA")</f>
        <v>0</v>
      </c>
      <c r="L35859" t="str">
        <f t="shared" si="560"/>
        <v>Music</v>
      </c>
    </row>
    <row r="35860" spans="1:12" x14ac:dyDescent="0.25">
      <c r="A35860" t="s">
        <v>125977</v>
      </c>
      <c r="B35860" t="s">
        <v>125978</v>
      </c>
      <c r="C35860" t="s">
        <v>125979</v>
      </c>
      <c r="D35860" t="s">
        <v>125980</v>
      </c>
      <c r="E35860" t="s">
        <v>14</v>
      </c>
      <c r="K35860" t="str">
        <f>IFERROR(VLOOKUP(F35860,english_mapping!A:B,2,FALSE),"NA")</f>
        <v>NA</v>
      </c>
      <c r="L35860" t="str">
        <f t="shared" si="560"/>
        <v>Design</v>
      </c>
    </row>
    <row r="35861" spans="1:12" x14ac:dyDescent="0.25">
      <c r="A35861" t="s">
        <v>125981</v>
      </c>
      <c r="B35861" t="s">
        <v>125982</v>
      </c>
      <c r="C35861" t="s">
        <v>125983</v>
      </c>
      <c r="D35861" t="s">
        <v>125984</v>
      </c>
      <c r="E35861" t="s">
        <v>205</v>
      </c>
      <c r="J35861" s="1">
        <v>41648</v>
      </c>
      <c r="K35861" t="str">
        <f>IFERROR(VLOOKUP(F35861,english_mapping!A:B,2,FALSE),"NA")</f>
        <v>NA</v>
      </c>
      <c r="L35861" t="str">
        <f t="shared" si="560"/>
        <v>Apps</v>
      </c>
    </row>
    <row r="35862" spans="1:12" x14ac:dyDescent="0.25">
      <c r="A35862" t="s">
        <v>125985</v>
      </c>
      <c r="B35862" t="s">
        <v>125986</v>
      </c>
      <c r="C35862" t="s">
        <v>125987</v>
      </c>
      <c r="E35862" t="s">
        <v>205</v>
      </c>
      <c r="J35862" t="s">
        <v>36355</v>
      </c>
      <c r="K35862" t="str">
        <f>IFERROR(VLOOKUP(F35862,english_mapping!A:B,2,FALSE),"NA")</f>
        <v>NA</v>
      </c>
      <c r="L35862">
        <f t="shared" si="560"/>
        <v>0</v>
      </c>
    </row>
    <row r="35863" spans="1:12" x14ac:dyDescent="0.25">
      <c r="A35863" t="s">
        <v>125988</v>
      </c>
      <c r="B35863" t="s">
        <v>125989</v>
      </c>
      <c r="C35863" t="s">
        <v>125990</v>
      </c>
      <c r="D35863" t="s">
        <v>16056</v>
      </c>
      <c r="E35863" t="s">
        <v>14</v>
      </c>
      <c r="F35863" t="s">
        <v>2323</v>
      </c>
      <c r="G35863">
        <v>34</v>
      </c>
      <c r="H35863" t="s">
        <v>2324</v>
      </c>
      <c r="I35863" t="s">
        <v>2324</v>
      </c>
      <c r="J35863" t="s">
        <v>21648</v>
      </c>
      <c r="K35863" t="b">
        <f>IFERROR(VLOOKUP(F35863,english_mapping!A:B,2,FALSE),"NA")</f>
        <v>0</v>
      </c>
      <c r="L35863" t="str">
        <f t="shared" si="560"/>
        <v>Mobile</v>
      </c>
    </row>
    <row r="35864" spans="1:12" x14ac:dyDescent="0.25">
      <c r="A35864" t="s">
        <v>125991</v>
      </c>
      <c r="B35864" t="s">
        <v>125992</v>
      </c>
      <c r="C35864" t="s">
        <v>125993</v>
      </c>
      <c r="D35864" t="s">
        <v>125994</v>
      </c>
      <c r="E35864" t="s">
        <v>14</v>
      </c>
      <c r="J35864" s="1">
        <v>41306</v>
      </c>
      <c r="K35864" t="str">
        <f>IFERROR(VLOOKUP(F35864,english_mapping!A:B,2,FALSE),"NA")</f>
        <v>NA</v>
      </c>
      <c r="L35864" t="str">
        <f t="shared" si="560"/>
        <v>Business Services</v>
      </c>
    </row>
    <row r="35865" spans="1:12" x14ac:dyDescent="0.25">
      <c r="A35865" t="s">
        <v>125995</v>
      </c>
      <c r="B35865" t="s">
        <v>125996</v>
      </c>
      <c r="C35865" t="s">
        <v>125997</v>
      </c>
      <c r="D35865" t="s">
        <v>125998</v>
      </c>
      <c r="E35865" t="s">
        <v>14</v>
      </c>
      <c r="F35865" t="s">
        <v>484</v>
      </c>
      <c r="H35865" t="s">
        <v>485</v>
      </c>
      <c r="I35865" t="s">
        <v>485</v>
      </c>
      <c r="J35865" s="1">
        <v>40184</v>
      </c>
      <c r="K35865" t="b">
        <f>IFERROR(VLOOKUP(F35865,english_mapping!A:B,2,FALSE),"NA")</f>
        <v>1</v>
      </c>
      <c r="L35865" t="str">
        <f t="shared" si="560"/>
        <v>Crowdfunding</v>
      </c>
    </row>
    <row r="35866" spans="1:12" x14ac:dyDescent="0.25">
      <c r="A35866" t="s">
        <v>125999</v>
      </c>
      <c r="B35866" t="s">
        <v>126000</v>
      </c>
      <c r="C35866" t="s">
        <v>126001</v>
      </c>
      <c r="E35866" t="s">
        <v>14</v>
      </c>
      <c r="F35866" t="s">
        <v>21</v>
      </c>
      <c r="G35866" t="s">
        <v>154</v>
      </c>
      <c r="H35866" t="s">
        <v>242</v>
      </c>
      <c r="I35866" t="s">
        <v>242</v>
      </c>
      <c r="J35866" s="1">
        <v>42009</v>
      </c>
      <c r="K35866" t="b">
        <f>IFERROR(VLOOKUP(F35866,english_mapping!A:B,2,FALSE),"NA")</f>
        <v>1</v>
      </c>
      <c r="L35866">
        <f t="shared" si="560"/>
        <v>0</v>
      </c>
    </row>
    <row r="35867" spans="1:12" x14ac:dyDescent="0.25">
      <c r="A35867" t="s">
        <v>126002</v>
      </c>
      <c r="B35867" t="s">
        <v>126003</v>
      </c>
      <c r="C35867" t="s">
        <v>126004</v>
      </c>
      <c r="D35867" t="s">
        <v>126005</v>
      </c>
      <c r="E35867" t="s">
        <v>14</v>
      </c>
      <c r="F35867" t="s">
        <v>1087</v>
      </c>
      <c r="G35867">
        <v>4</v>
      </c>
      <c r="H35867" t="s">
        <v>1560</v>
      </c>
      <c r="I35867" t="s">
        <v>1560</v>
      </c>
      <c r="J35867" t="s">
        <v>61075</v>
      </c>
      <c r="K35867" t="b">
        <f>IFERROR(VLOOKUP(F35867,english_mapping!A:B,2,FALSE),"NA")</f>
        <v>0</v>
      </c>
      <c r="L35867" t="str">
        <f t="shared" si="560"/>
        <v>Local Businesses</v>
      </c>
    </row>
    <row r="35868" spans="1:12" x14ac:dyDescent="0.25">
      <c r="A35868" t="s">
        <v>126006</v>
      </c>
      <c r="B35868" t="s">
        <v>126007</v>
      </c>
      <c r="C35868" t="s">
        <v>126008</v>
      </c>
      <c r="D35868" t="s">
        <v>126009</v>
      </c>
      <c r="E35868" t="s">
        <v>14</v>
      </c>
      <c r="F35868" t="s">
        <v>21</v>
      </c>
      <c r="G35868" t="s">
        <v>101</v>
      </c>
      <c r="H35868" t="s">
        <v>102</v>
      </c>
      <c r="I35868" t="s">
        <v>103</v>
      </c>
      <c r="J35868" s="1">
        <v>39823</v>
      </c>
      <c r="K35868" t="b">
        <f>IFERROR(VLOOKUP(F35868,english_mapping!A:B,2,FALSE),"NA")</f>
        <v>1</v>
      </c>
      <c r="L35868" t="str">
        <f t="shared" si="560"/>
        <v>Advertising</v>
      </c>
    </row>
    <row r="35869" spans="1:12" x14ac:dyDescent="0.25">
      <c r="A35869" t="s">
        <v>126010</v>
      </c>
      <c r="B35869" t="s">
        <v>126011</v>
      </c>
      <c r="C35869" t="s">
        <v>126012</v>
      </c>
      <c r="D35869" t="s">
        <v>55756</v>
      </c>
      <c r="E35869" t="s">
        <v>14</v>
      </c>
      <c r="F35869" t="s">
        <v>21</v>
      </c>
      <c r="G35869" t="s">
        <v>59</v>
      </c>
      <c r="H35869" t="s">
        <v>60</v>
      </c>
      <c r="I35869" t="s">
        <v>1093</v>
      </c>
      <c r="K35869" t="b">
        <f>IFERROR(VLOOKUP(F35869,english_mapping!A:B,2,FALSE),"NA")</f>
        <v>1</v>
      </c>
      <c r="L35869" t="str">
        <f t="shared" si="560"/>
        <v>Development Platforms</v>
      </c>
    </row>
    <row r="35870" spans="1:12" x14ac:dyDescent="0.25">
      <c r="A35870" t="s">
        <v>126013</v>
      </c>
      <c r="B35870" t="s">
        <v>126014</v>
      </c>
      <c r="C35870" t="s">
        <v>126015</v>
      </c>
      <c r="D35870" t="s">
        <v>126016</v>
      </c>
      <c r="E35870" t="s">
        <v>14</v>
      </c>
      <c r="F35870" t="s">
        <v>21</v>
      </c>
      <c r="G35870" t="s">
        <v>84</v>
      </c>
      <c r="H35870" t="s">
        <v>1157</v>
      </c>
      <c r="I35870" t="s">
        <v>17234</v>
      </c>
      <c r="J35870" s="1">
        <v>38353</v>
      </c>
      <c r="K35870" t="b">
        <f>IFERROR(VLOOKUP(F35870,english_mapping!A:B,2,FALSE),"NA")</f>
        <v>1</v>
      </c>
      <c r="L35870" t="str">
        <f t="shared" si="560"/>
        <v>Creative Industries</v>
      </c>
    </row>
    <row r="35871" spans="1:12" x14ac:dyDescent="0.25">
      <c r="A35871" t="s">
        <v>126017</v>
      </c>
      <c r="B35871" t="s">
        <v>126018</v>
      </c>
      <c r="C35871" t="s">
        <v>126019</v>
      </c>
      <c r="D35871" t="s">
        <v>70</v>
      </c>
      <c r="E35871" t="s">
        <v>14</v>
      </c>
      <c r="F35871" t="s">
        <v>33</v>
      </c>
      <c r="G35871">
        <v>32</v>
      </c>
      <c r="H35871" t="s">
        <v>10252</v>
      </c>
      <c r="I35871" t="s">
        <v>10252</v>
      </c>
      <c r="J35871" s="1">
        <v>39448</v>
      </c>
      <c r="K35871" t="b">
        <f>IFERROR(VLOOKUP(F35871,english_mapping!A:B,2,FALSE),"NA")</f>
        <v>0</v>
      </c>
      <c r="L35871" t="str">
        <f t="shared" si="560"/>
        <v>E-Commerce</v>
      </c>
    </row>
    <row r="35872" spans="1:12" x14ac:dyDescent="0.25">
      <c r="A35872" t="s">
        <v>126020</v>
      </c>
      <c r="B35872" t="s">
        <v>126021</v>
      </c>
      <c r="C35872" t="s">
        <v>126022</v>
      </c>
      <c r="D35872" t="s">
        <v>70</v>
      </c>
      <c r="E35872" t="s">
        <v>14</v>
      </c>
      <c r="F35872" t="s">
        <v>21</v>
      </c>
      <c r="G35872" t="s">
        <v>822</v>
      </c>
      <c r="H35872" t="s">
        <v>823</v>
      </c>
      <c r="I35872" t="s">
        <v>824</v>
      </c>
      <c r="K35872" t="b">
        <f>IFERROR(VLOOKUP(F35872,english_mapping!A:B,2,FALSE),"NA")</f>
        <v>1</v>
      </c>
      <c r="L35872" t="str">
        <f t="shared" si="560"/>
        <v>E-Commerce</v>
      </c>
    </row>
    <row r="35873" spans="1:12" x14ac:dyDescent="0.25">
      <c r="A35873" t="s">
        <v>126023</v>
      </c>
      <c r="B35873" t="s">
        <v>126024</v>
      </c>
      <c r="C35873" t="s">
        <v>126025</v>
      </c>
      <c r="D35873" t="s">
        <v>126026</v>
      </c>
      <c r="E35873" t="s">
        <v>14</v>
      </c>
      <c r="F35873" t="s">
        <v>21</v>
      </c>
      <c r="G35873" t="s">
        <v>59</v>
      </c>
      <c r="H35873" t="s">
        <v>60</v>
      </c>
      <c r="I35873" t="s">
        <v>66</v>
      </c>
      <c r="J35873" s="1">
        <v>41223</v>
      </c>
      <c r="K35873" t="b">
        <f>IFERROR(VLOOKUP(F35873,english_mapping!A:B,2,FALSE),"NA")</f>
        <v>1</v>
      </c>
      <c r="L35873" t="str">
        <f t="shared" si="560"/>
        <v>Mobile</v>
      </c>
    </row>
    <row r="35874" spans="1:12" x14ac:dyDescent="0.25">
      <c r="A35874" t="s">
        <v>126027</v>
      </c>
      <c r="B35874" t="s">
        <v>126028</v>
      </c>
      <c r="C35874" t="s">
        <v>126029</v>
      </c>
      <c r="D35874" t="s">
        <v>126030</v>
      </c>
      <c r="E35874" t="s">
        <v>14</v>
      </c>
      <c r="F35874" t="s">
        <v>21</v>
      </c>
      <c r="G35874" t="s">
        <v>822</v>
      </c>
      <c r="H35874" t="s">
        <v>3618</v>
      </c>
      <c r="I35874" t="s">
        <v>3618</v>
      </c>
      <c r="J35874" s="1">
        <v>40545</v>
      </c>
      <c r="K35874" t="b">
        <f>IFERROR(VLOOKUP(F35874,english_mapping!A:B,2,FALSE),"NA")</f>
        <v>1</v>
      </c>
      <c r="L35874" t="str">
        <f t="shared" si="560"/>
        <v>Forums</v>
      </c>
    </row>
    <row r="35875" spans="1:12" x14ac:dyDescent="0.25">
      <c r="A35875" t="s">
        <v>126031</v>
      </c>
      <c r="B35875" t="s">
        <v>126032</v>
      </c>
      <c r="C35875" t="s">
        <v>126033</v>
      </c>
      <c r="D35875" t="s">
        <v>126034</v>
      </c>
      <c r="E35875" t="s">
        <v>14</v>
      </c>
      <c r="J35875" t="s">
        <v>53117</v>
      </c>
      <c r="K35875" t="str">
        <f>IFERROR(VLOOKUP(F35875,english_mapping!A:B,2,FALSE),"NA")</f>
        <v>NA</v>
      </c>
      <c r="L35875" t="str">
        <f t="shared" si="560"/>
        <v>Apps</v>
      </c>
    </row>
    <row r="35876" spans="1:12" x14ac:dyDescent="0.25">
      <c r="A35876" t="s">
        <v>126035</v>
      </c>
      <c r="B35876" t="s">
        <v>126036</v>
      </c>
      <c r="C35876" t="s">
        <v>126037</v>
      </c>
      <c r="D35876" t="s">
        <v>15804</v>
      </c>
      <c r="E35876" t="s">
        <v>14</v>
      </c>
      <c r="F35876" t="s">
        <v>21</v>
      </c>
      <c r="G35876" t="s">
        <v>59</v>
      </c>
      <c r="H35876" t="s">
        <v>90</v>
      </c>
      <c r="I35876" t="s">
        <v>375</v>
      </c>
      <c r="J35876" s="1">
        <v>37987</v>
      </c>
      <c r="K35876" t="b">
        <f>IFERROR(VLOOKUP(F35876,english_mapping!A:B,2,FALSE),"NA")</f>
        <v>1</v>
      </c>
      <c r="L35876" t="str">
        <f t="shared" si="560"/>
        <v>Automotive</v>
      </c>
    </row>
    <row r="35877" spans="1:12" x14ac:dyDescent="0.25">
      <c r="A35877" t="s">
        <v>126038</v>
      </c>
      <c r="B35877" t="s">
        <v>126039</v>
      </c>
      <c r="C35877" t="s">
        <v>126040</v>
      </c>
      <c r="D35877" t="s">
        <v>8726</v>
      </c>
      <c r="E35877" t="s">
        <v>109</v>
      </c>
      <c r="F35877" t="s">
        <v>21</v>
      </c>
      <c r="G35877" t="s">
        <v>1262</v>
      </c>
      <c r="H35877" t="s">
        <v>1263</v>
      </c>
      <c r="I35877" t="s">
        <v>11264</v>
      </c>
      <c r="J35877" s="1">
        <v>28491</v>
      </c>
      <c r="K35877" t="b">
        <f>IFERROR(VLOOKUP(F35877,english_mapping!A:B,2,FALSE),"NA")</f>
        <v>1</v>
      </c>
      <c r="L35877" t="str">
        <f t="shared" si="560"/>
        <v>Electronics</v>
      </c>
    </row>
    <row r="35878" spans="1:12" x14ac:dyDescent="0.25">
      <c r="A35878" t="s">
        <v>126041</v>
      </c>
      <c r="B35878" t="s">
        <v>126042</v>
      </c>
      <c r="C35878" t="s">
        <v>126043</v>
      </c>
      <c r="D35878" t="s">
        <v>51</v>
      </c>
      <c r="E35878" t="s">
        <v>14</v>
      </c>
      <c r="F35878" t="s">
        <v>52</v>
      </c>
      <c r="G35878" t="s">
        <v>3417</v>
      </c>
      <c r="H35878" t="s">
        <v>3418</v>
      </c>
      <c r="I35878" t="s">
        <v>3419</v>
      </c>
      <c r="J35878" s="1">
        <v>38353</v>
      </c>
      <c r="K35878" t="b">
        <f>IFERROR(VLOOKUP(F35878,english_mapping!A:B,2,FALSE),"NA")</f>
        <v>1</v>
      </c>
      <c r="L35878" t="str">
        <f t="shared" si="560"/>
        <v>Biotechnology</v>
      </c>
    </row>
    <row r="35879" spans="1:12" x14ac:dyDescent="0.25">
      <c r="A35879" t="s">
        <v>126044</v>
      </c>
      <c r="B35879" t="s">
        <v>126045</v>
      </c>
      <c r="C35879" t="s">
        <v>126046</v>
      </c>
      <c r="D35879" t="s">
        <v>89</v>
      </c>
      <c r="E35879" t="s">
        <v>14</v>
      </c>
      <c r="F35879" t="s">
        <v>21</v>
      </c>
      <c r="G35879" t="s">
        <v>117</v>
      </c>
      <c r="H35879" t="s">
        <v>118</v>
      </c>
      <c r="I35879" t="s">
        <v>2648</v>
      </c>
      <c r="J35879" s="1">
        <v>41619</v>
      </c>
      <c r="K35879" t="b">
        <f>IFERROR(VLOOKUP(F35879,english_mapping!A:B,2,FALSE),"NA")</f>
        <v>1</v>
      </c>
      <c r="L35879" t="str">
        <f t="shared" si="560"/>
        <v>Health and Wellness</v>
      </c>
    </row>
    <row r="35880" spans="1:12" x14ac:dyDescent="0.25">
      <c r="A35880" t="s">
        <v>126047</v>
      </c>
      <c r="B35880" t="s">
        <v>126048</v>
      </c>
      <c r="C35880" t="s">
        <v>126049</v>
      </c>
      <c r="D35880" t="s">
        <v>51</v>
      </c>
      <c r="E35880" t="s">
        <v>701</v>
      </c>
      <c r="F35880" t="s">
        <v>21</v>
      </c>
      <c r="G35880" t="s">
        <v>94</v>
      </c>
      <c r="H35880" t="s">
        <v>95</v>
      </c>
      <c r="I35880" t="s">
        <v>45792</v>
      </c>
      <c r="J35880" s="1">
        <v>34700</v>
      </c>
      <c r="K35880" t="b">
        <f>IFERROR(VLOOKUP(F35880,english_mapping!A:B,2,FALSE),"NA")</f>
        <v>1</v>
      </c>
      <c r="L35880" t="str">
        <f t="shared" si="560"/>
        <v>Biotechnology</v>
      </c>
    </row>
    <row r="35881" spans="1:12" x14ac:dyDescent="0.25">
      <c r="A35881" t="s">
        <v>126050</v>
      </c>
      <c r="B35881" t="s">
        <v>126051</v>
      </c>
      <c r="C35881" t="s">
        <v>126052</v>
      </c>
      <c r="D35881" t="s">
        <v>126053</v>
      </c>
      <c r="E35881" t="s">
        <v>14</v>
      </c>
      <c r="F35881" t="s">
        <v>21</v>
      </c>
      <c r="G35881" t="s">
        <v>434</v>
      </c>
      <c r="H35881" t="s">
        <v>435</v>
      </c>
      <c r="I35881" t="s">
        <v>126054</v>
      </c>
      <c r="J35881" s="1">
        <v>40913</v>
      </c>
      <c r="K35881" t="b">
        <f>IFERROR(VLOOKUP(F35881,english_mapping!A:B,2,FALSE),"NA")</f>
        <v>1</v>
      </c>
      <c r="L35881" t="str">
        <f t="shared" si="560"/>
        <v>Apps</v>
      </c>
    </row>
    <row r="35882" spans="1:12" x14ac:dyDescent="0.25">
      <c r="A35882" t="s">
        <v>126055</v>
      </c>
      <c r="B35882" t="s">
        <v>126056</v>
      </c>
      <c r="C35882" t="s">
        <v>126057</v>
      </c>
      <c r="D35882" t="s">
        <v>38</v>
      </c>
      <c r="E35882" t="s">
        <v>109</v>
      </c>
      <c r="J35882" s="1">
        <v>35796</v>
      </c>
      <c r="K35882" t="str">
        <f>IFERROR(VLOOKUP(F35882,english_mapping!A:B,2,FALSE),"NA")</f>
        <v>NA</v>
      </c>
      <c r="L35882" t="str">
        <f t="shared" si="560"/>
        <v>Software</v>
      </c>
    </row>
    <row r="35883" spans="1:12" x14ac:dyDescent="0.25">
      <c r="A35883" t="s">
        <v>126058</v>
      </c>
      <c r="B35883" t="s">
        <v>126059</v>
      </c>
      <c r="C35883" t="s">
        <v>126060</v>
      </c>
      <c r="D35883" t="s">
        <v>126061</v>
      </c>
      <c r="E35883" t="s">
        <v>14</v>
      </c>
      <c r="F35883" t="s">
        <v>21</v>
      </c>
      <c r="G35883" t="s">
        <v>59</v>
      </c>
      <c r="H35883" t="s">
        <v>60</v>
      </c>
      <c r="I35883" t="s">
        <v>1452</v>
      </c>
      <c r="J35883" s="1">
        <v>35431</v>
      </c>
      <c r="K35883" t="b">
        <f>IFERROR(VLOOKUP(F35883,english_mapping!A:B,2,FALSE),"NA")</f>
        <v>1</v>
      </c>
      <c r="L35883" t="str">
        <f t="shared" si="560"/>
        <v>Data Centers</v>
      </c>
    </row>
    <row r="35884" spans="1:12" x14ac:dyDescent="0.25">
      <c r="A35884" t="s">
        <v>126062</v>
      </c>
      <c r="B35884" t="s">
        <v>126063</v>
      </c>
      <c r="C35884" t="s">
        <v>126064</v>
      </c>
      <c r="D35884" t="s">
        <v>428</v>
      </c>
      <c r="E35884" t="s">
        <v>109</v>
      </c>
      <c r="F35884" t="s">
        <v>21</v>
      </c>
      <c r="G35884" t="s">
        <v>101</v>
      </c>
      <c r="H35884" t="s">
        <v>102</v>
      </c>
      <c r="I35884" t="s">
        <v>103</v>
      </c>
      <c r="J35884" s="1">
        <v>40179</v>
      </c>
      <c r="K35884" t="b">
        <f>IFERROR(VLOOKUP(F35884,english_mapping!A:B,2,FALSE),"NA")</f>
        <v>1</v>
      </c>
      <c r="L35884" t="str">
        <f t="shared" si="560"/>
        <v>Travel</v>
      </c>
    </row>
    <row r="35885" spans="1:12" x14ac:dyDescent="0.25">
      <c r="A35885" t="s">
        <v>126065</v>
      </c>
      <c r="B35885" t="s">
        <v>126066</v>
      </c>
      <c r="C35885" t="s">
        <v>126067</v>
      </c>
      <c r="D35885" t="s">
        <v>126068</v>
      </c>
      <c r="E35885" t="s">
        <v>14</v>
      </c>
      <c r="F35885" t="s">
        <v>560</v>
      </c>
      <c r="G35885">
        <v>31</v>
      </c>
      <c r="H35885" t="s">
        <v>49005</v>
      </c>
      <c r="I35885" t="s">
        <v>49005</v>
      </c>
      <c r="K35885" t="b">
        <f>IFERROR(VLOOKUP(F35885,english_mapping!A:B,2,FALSE),"NA")</f>
        <v>0</v>
      </c>
      <c r="L35885" t="str">
        <f t="shared" si="560"/>
        <v>Apps</v>
      </c>
    </row>
    <row r="35886" spans="1:12" x14ac:dyDescent="0.25">
      <c r="A35886" t="s">
        <v>126069</v>
      </c>
      <c r="B35886" t="s">
        <v>126070</v>
      </c>
      <c r="D35886" t="s">
        <v>1318</v>
      </c>
      <c r="E35886" t="s">
        <v>14</v>
      </c>
      <c r="F35886" t="s">
        <v>21</v>
      </c>
      <c r="G35886" t="s">
        <v>1105</v>
      </c>
      <c r="H35886" t="s">
        <v>1106</v>
      </c>
      <c r="I35886" t="s">
        <v>37452</v>
      </c>
      <c r="K35886" t="b">
        <f>IFERROR(VLOOKUP(F35886,english_mapping!A:B,2,FALSE),"NA")</f>
        <v>1</v>
      </c>
      <c r="L35886" t="str">
        <f t="shared" si="560"/>
        <v>Automotive</v>
      </c>
    </row>
    <row r="35887" spans="1:12" x14ac:dyDescent="0.25">
      <c r="A35887" t="s">
        <v>126071</v>
      </c>
      <c r="B35887" t="s">
        <v>126072</v>
      </c>
      <c r="C35887" t="s">
        <v>126073</v>
      </c>
      <c r="D35887" t="s">
        <v>126074</v>
      </c>
      <c r="E35887" t="s">
        <v>14</v>
      </c>
      <c r="F35887" t="s">
        <v>462</v>
      </c>
      <c r="G35887">
        <v>48</v>
      </c>
      <c r="H35887" t="s">
        <v>463</v>
      </c>
      <c r="I35887" t="s">
        <v>463</v>
      </c>
      <c r="J35887" s="1">
        <v>40910</v>
      </c>
      <c r="K35887" t="b">
        <f>IFERROR(VLOOKUP(F35887,english_mapping!A:B,2,FALSE),"NA")</f>
        <v>0</v>
      </c>
      <c r="L35887" t="str">
        <f t="shared" si="560"/>
        <v>Finance</v>
      </c>
    </row>
    <row r="35888" spans="1:12" x14ac:dyDescent="0.25">
      <c r="A35888" t="s">
        <v>126075</v>
      </c>
      <c r="B35888" t="s">
        <v>126076</v>
      </c>
      <c r="C35888" t="s">
        <v>126077</v>
      </c>
      <c r="D35888" t="s">
        <v>7337</v>
      </c>
      <c r="E35888" t="s">
        <v>14</v>
      </c>
      <c r="F35888" t="s">
        <v>161</v>
      </c>
      <c r="G35888" t="s">
        <v>5719</v>
      </c>
      <c r="H35888" t="s">
        <v>1257</v>
      </c>
      <c r="I35888" t="s">
        <v>126078</v>
      </c>
      <c r="J35888" s="1">
        <v>39083</v>
      </c>
      <c r="K35888" t="b">
        <f>IFERROR(VLOOKUP(F35888,english_mapping!A:B,2,FALSE),"NA")</f>
        <v>0</v>
      </c>
      <c r="L35888" t="str">
        <f t="shared" si="560"/>
        <v>Furniture</v>
      </c>
    </row>
    <row r="35889" spans="1:12" x14ac:dyDescent="0.25">
      <c r="A35889" t="s">
        <v>126079</v>
      </c>
      <c r="B35889" t="s">
        <v>126080</v>
      </c>
      <c r="C35889" t="s">
        <v>126081</v>
      </c>
      <c r="D35889" t="s">
        <v>126082</v>
      </c>
      <c r="E35889" t="s">
        <v>14</v>
      </c>
      <c r="F35889" t="s">
        <v>161</v>
      </c>
      <c r="G35889" t="s">
        <v>162</v>
      </c>
      <c r="H35889" t="s">
        <v>163</v>
      </c>
      <c r="I35889" t="s">
        <v>163</v>
      </c>
      <c r="J35889" s="1">
        <v>39814</v>
      </c>
      <c r="K35889" t="b">
        <f>IFERROR(VLOOKUP(F35889,english_mapping!A:B,2,FALSE),"NA")</f>
        <v>0</v>
      </c>
      <c r="L35889" t="str">
        <f t="shared" si="560"/>
        <v>Broadcasting</v>
      </c>
    </row>
    <row r="35890" spans="1:12" x14ac:dyDescent="0.25">
      <c r="A35890" t="s">
        <v>126083</v>
      </c>
      <c r="B35890" t="s">
        <v>126084</v>
      </c>
      <c r="C35890" t="s">
        <v>126085</v>
      </c>
      <c r="D35890" t="s">
        <v>654</v>
      </c>
      <c r="E35890" t="s">
        <v>109</v>
      </c>
      <c r="F35890" t="s">
        <v>21</v>
      </c>
      <c r="G35890" t="s">
        <v>59</v>
      </c>
      <c r="H35890" t="s">
        <v>60</v>
      </c>
      <c r="I35890" t="s">
        <v>66</v>
      </c>
      <c r="J35890" s="1">
        <v>36163</v>
      </c>
      <c r="K35890" t="b">
        <f>IFERROR(VLOOKUP(F35890,english_mapping!A:B,2,FALSE),"NA")</f>
        <v>1</v>
      </c>
      <c r="L35890" t="str">
        <f t="shared" si="560"/>
        <v>News</v>
      </c>
    </row>
    <row r="35891" spans="1:12" x14ac:dyDescent="0.25">
      <c r="A35891" t="s">
        <v>126086</v>
      </c>
      <c r="B35891" t="s">
        <v>126087</v>
      </c>
      <c r="C35891" t="s">
        <v>126088</v>
      </c>
      <c r="D35891" t="s">
        <v>70</v>
      </c>
      <c r="E35891" t="s">
        <v>14</v>
      </c>
      <c r="F35891" t="s">
        <v>21</v>
      </c>
      <c r="G35891" t="s">
        <v>490</v>
      </c>
      <c r="H35891" t="s">
        <v>17472</v>
      </c>
      <c r="I35891" t="s">
        <v>74458</v>
      </c>
      <c r="J35891" s="1">
        <v>40918</v>
      </c>
      <c r="K35891" t="b">
        <f>IFERROR(VLOOKUP(F35891,english_mapping!A:B,2,FALSE),"NA")</f>
        <v>1</v>
      </c>
      <c r="L35891" t="str">
        <f t="shared" si="560"/>
        <v>E-Commerce</v>
      </c>
    </row>
    <row r="35892" spans="1:12" x14ac:dyDescent="0.25">
      <c r="A35892" t="s">
        <v>126089</v>
      </c>
      <c r="B35892" t="s">
        <v>126090</v>
      </c>
      <c r="C35892" t="s">
        <v>126091</v>
      </c>
      <c r="D35892" t="s">
        <v>126092</v>
      </c>
      <c r="E35892" t="s">
        <v>14</v>
      </c>
      <c r="F35892" t="s">
        <v>21</v>
      </c>
      <c r="G35892" t="s">
        <v>77</v>
      </c>
      <c r="H35892" t="s">
        <v>1804</v>
      </c>
      <c r="I35892" t="s">
        <v>126093</v>
      </c>
      <c r="J35892" s="1">
        <v>39083</v>
      </c>
      <c r="K35892" t="b">
        <f>IFERROR(VLOOKUP(F35892,english_mapping!A:B,2,FALSE),"NA")</f>
        <v>1</v>
      </c>
      <c r="L35892" t="str">
        <f t="shared" si="560"/>
        <v>Defense</v>
      </c>
    </row>
    <row r="35893" spans="1:12" x14ac:dyDescent="0.25">
      <c r="A35893" t="s">
        <v>126094</v>
      </c>
      <c r="B35893" t="s">
        <v>126095</v>
      </c>
      <c r="C35893" t="s">
        <v>126096</v>
      </c>
      <c r="D35893" t="s">
        <v>14658</v>
      </c>
      <c r="E35893" t="s">
        <v>109</v>
      </c>
      <c r="F35893" t="s">
        <v>21</v>
      </c>
      <c r="G35893" t="s">
        <v>59</v>
      </c>
      <c r="H35893" t="s">
        <v>60</v>
      </c>
      <c r="I35893" t="s">
        <v>66</v>
      </c>
      <c r="J35893" s="1">
        <v>40544</v>
      </c>
      <c r="K35893" t="b">
        <f>IFERROR(VLOOKUP(F35893,english_mapping!A:B,2,FALSE),"NA")</f>
        <v>1</v>
      </c>
      <c r="L35893" t="str">
        <f t="shared" si="560"/>
        <v>Apps</v>
      </c>
    </row>
    <row r="35894" spans="1:12" x14ac:dyDescent="0.25">
      <c r="A35894" t="s">
        <v>126097</v>
      </c>
      <c r="B35894" t="s">
        <v>126098</v>
      </c>
      <c r="C35894" t="s">
        <v>126099</v>
      </c>
      <c r="D35894" t="s">
        <v>126100</v>
      </c>
      <c r="E35894" t="s">
        <v>14</v>
      </c>
      <c r="F35894" t="s">
        <v>8350</v>
      </c>
      <c r="G35894">
        <v>14</v>
      </c>
      <c r="H35894" t="s">
        <v>17322</v>
      </c>
      <c r="I35894" t="s">
        <v>17322</v>
      </c>
      <c r="J35894" s="1">
        <v>40544</v>
      </c>
      <c r="K35894" t="b">
        <f>IFERROR(VLOOKUP(F35894,english_mapping!A:B,2,FALSE),"NA")</f>
        <v>0</v>
      </c>
      <c r="L35894" t="str">
        <f t="shared" si="560"/>
        <v>Curated Web</v>
      </c>
    </row>
    <row r="35895" spans="1:12" x14ac:dyDescent="0.25">
      <c r="A35895" t="s">
        <v>126101</v>
      </c>
      <c r="B35895" t="s">
        <v>126102</v>
      </c>
      <c r="D35895" t="s">
        <v>126103</v>
      </c>
      <c r="E35895" t="s">
        <v>205</v>
      </c>
      <c r="F35895" t="s">
        <v>21</v>
      </c>
      <c r="G35895" t="s">
        <v>59</v>
      </c>
      <c r="H35895" t="s">
        <v>90</v>
      </c>
      <c r="I35895" t="s">
        <v>90</v>
      </c>
      <c r="K35895" t="b">
        <f>IFERROR(VLOOKUP(F35895,english_mapping!A:B,2,FALSE),"NA")</f>
        <v>1</v>
      </c>
      <c r="L35895" t="str">
        <f t="shared" si="560"/>
        <v>Fashion</v>
      </c>
    </row>
    <row r="35896" spans="1:12" x14ac:dyDescent="0.25">
      <c r="A35896" t="s">
        <v>126104</v>
      </c>
      <c r="B35896" t="s">
        <v>126105</v>
      </c>
      <c r="C35896" t="s">
        <v>126106</v>
      </c>
      <c r="D35896" t="s">
        <v>89</v>
      </c>
      <c r="E35896" t="s">
        <v>14</v>
      </c>
      <c r="F35896" t="s">
        <v>15</v>
      </c>
      <c r="G35896">
        <v>21</v>
      </c>
      <c r="H35896" t="s">
        <v>12894</v>
      </c>
      <c r="I35896" t="s">
        <v>12894</v>
      </c>
      <c r="K35896" t="b">
        <f>IFERROR(VLOOKUP(F35896,english_mapping!A:B,2,FALSE),"NA")</f>
        <v>1</v>
      </c>
      <c r="L35896" t="str">
        <f t="shared" si="560"/>
        <v>Health and Wellness</v>
      </c>
    </row>
    <row r="35897" spans="1:12" x14ac:dyDescent="0.25">
      <c r="A35897" t="s">
        <v>126107</v>
      </c>
      <c r="B35897" t="s">
        <v>126108</v>
      </c>
      <c r="C35897" t="s">
        <v>126109</v>
      </c>
      <c r="D35897" t="s">
        <v>126110</v>
      </c>
      <c r="E35897" t="s">
        <v>14</v>
      </c>
      <c r="F35897" t="s">
        <v>21</v>
      </c>
      <c r="G35897" t="s">
        <v>1035</v>
      </c>
      <c r="H35897" t="s">
        <v>1036</v>
      </c>
      <c r="I35897" t="s">
        <v>1036</v>
      </c>
      <c r="J35897" s="1">
        <v>41556</v>
      </c>
      <c r="K35897" t="b">
        <f>IFERROR(VLOOKUP(F35897,english_mapping!A:B,2,FALSE),"NA")</f>
        <v>1</v>
      </c>
      <c r="L35897" t="str">
        <f t="shared" si="560"/>
        <v>Advertising</v>
      </c>
    </row>
    <row r="35898" spans="1:12" x14ac:dyDescent="0.25">
      <c r="A35898" t="s">
        <v>126111</v>
      </c>
      <c r="B35898" t="s">
        <v>126112</v>
      </c>
      <c r="C35898" t="s">
        <v>126113</v>
      </c>
      <c r="D35898" t="s">
        <v>9699</v>
      </c>
      <c r="E35898" t="s">
        <v>14</v>
      </c>
      <c r="F35898" t="s">
        <v>124</v>
      </c>
      <c r="G35898" t="s">
        <v>125</v>
      </c>
      <c r="H35898" t="s">
        <v>126</v>
      </c>
      <c r="I35898" t="s">
        <v>126</v>
      </c>
      <c r="J35898" s="1">
        <v>41640</v>
      </c>
      <c r="K35898" t="b">
        <f>IFERROR(VLOOKUP(F35898,english_mapping!A:B,2,FALSE),"NA")</f>
        <v>1</v>
      </c>
      <c r="L35898" t="str">
        <f t="shared" si="560"/>
        <v>Design</v>
      </c>
    </row>
    <row r="35899" spans="1:12" x14ac:dyDescent="0.25">
      <c r="A35899" t="s">
        <v>126114</v>
      </c>
      <c r="B35899" t="s">
        <v>126115</v>
      </c>
      <c r="C35899" t="s">
        <v>126116</v>
      </c>
      <c r="D35899" t="s">
        <v>126117</v>
      </c>
      <c r="E35899" t="s">
        <v>14</v>
      </c>
      <c r="F35899" t="s">
        <v>661</v>
      </c>
      <c r="G35899">
        <v>5</v>
      </c>
      <c r="H35899" t="s">
        <v>82464</v>
      </c>
      <c r="I35899" t="s">
        <v>82464</v>
      </c>
      <c r="J35899" t="s">
        <v>83840</v>
      </c>
      <c r="K35899" t="b">
        <f>IFERROR(VLOOKUP(F35899,english_mapping!A:B,2,FALSE),"NA")</f>
        <v>0</v>
      </c>
      <c r="L35899" t="str">
        <f t="shared" si="560"/>
        <v>Bicycles</v>
      </c>
    </row>
    <row r="35900" spans="1:12" x14ac:dyDescent="0.25">
      <c r="A35900" t="s">
        <v>126118</v>
      </c>
      <c r="B35900" t="s">
        <v>126119</v>
      </c>
      <c r="C35900" t="s">
        <v>126120</v>
      </c>
      <c r="D35900" t="s">
        <v>178</v>
      </c>
      <c r="E35900" t="s">
        <v>14</v>
      </c>
      <c r="F35900" t="s">
        <v>21</v>
      </c>
      <c r="G35900" t="s">
        <v>1262</v>
      </c>
      <c r="H35900" t="s">
        <v>11188</v>
      </c>
      <c r="I35900" t="s">
        <v>792</v>
      </c>
      <c r="J35900" s="1">
        <v>40179</v>
      </c>
      <c r="K35900" t="b">
        <f>IFERROR(VLOOKUP(F35900,english_mapping!A:B,2,FALSE),"NA")</f>
        <v>1</v>
      </c>
      <c r="L35900" t="str">
        <f t="shared" si="560"/>
        <v>Hospitality</v>
      </c>
    </row>
    <row r="35901" spans="1:12" x14ac:dyDescent="0.25">
      <c r="A35901" t="s">
        <v>126121</v>
      </c>
      <c r="B35901" t="s">
        <v>126122</v>
      </c>
      <c r="E35901" t="s">
        <v>205</v>
      </c>
      <c r="J35901" t="s">
        <v>96459</v>
      </c>
      <c r="K35901" t="str">
        <f>IFERROR(VLOOKUP(F35901,english_mapping!A:B,2,FALSE),"NA")</f>
        <v>NA</v>
      </c>
      <c r="L35901">
        <f t="shared" si="560"/>
        <v>0</v>
      </c>
    </row>
    <row r="35902" spans="1:12" x14ac:dyDescent="0.25">
      <c r="A35902" t="s">
        <v>126123</v>
      </c>
      <c r="B35902" t="s">
        <v>126124</v>
      </c>
      <c r="C35902" t="s">
        <v>126125</v>
      </c>
      <c r="D35902" t="s">
        <v>32</v>
      </c>
      <c r="E35902" t="s">
        <v>109</v>
      </c>
      <c r="F35902" t="s">
        <v>21</v>
      </c>
      <c r="G35902" t="s">
        <v>59</v>
      </c>
      <c r="H35902" t="s">
        <v>60</v>
      </c>
      <c r="I35902" t="s">
        <v>61</v>
      </c>
      <c r="J35902" t="s">
        <v>126126</v>
      </c>
      <c r="K35902" t="b">
        <f>IFERROR(VLOOKUP(F35902,english_mapping!A:B,2,FALSE),"NA")</f>
        <v>1</v>
      </c>
      <c r="L35902" t="str">
        <f t="shared" si="560"/>
        <v>Curated Web</v>
      </c>
    </row>
    <row r="35903" spans="1:12" x14ac:dyDescent="0.25">
      <c r="A35903" t="s">
        <v>126127</v>
      </c>
      <c r="B35903" t="s">
        <v>126128</v>
      </c>
      <c r="C35903" t="s">
        <v>126129</v>
      </c>
      <c r="D35903" t="s">
        <v>103403</v>
      </c>
      <c r="E35903" t="s">
        <v>14</v>
      </c>
      <c r="F35903" t="s">
        <v>21</v>
      </c>
      <c r="G35903" t="s">
        <v>553</v>
      </c>
      <c r="H35903" t="s">
        <v>554</v>
      </c>
      <c r="I35903" t="s">
        <v>5692</v>
      </c>
      <c r="J35903" s="1">
        <v>40552</v>
      </c>
      <c r="K35903" t="b">
        <f>IFERROR(VLOOKUP(F35903,english_mapping!A:B,2,FALSE),"NA")</f>
        <v>1</v>
      </c>
      <c r="L35903" t="str">
        <f t="shared" si="560"/>
        <v>Advertising</v>
      </c>
    </row>
    <row r="35904" spans="1:12" x14ac:dyDescent="0.25">
      <c r="A35904" t="s">
        <v>126130</v>
      </c>
      <c r="B35904" t="s">
        <v>126131</v>
      </c>
      <c r="C35904" t="s">
        <v>126132</v>
      </c>
      <c r="E35904" t="s">
        <v>14</v>
      </c>
      <c r="J35904" t="s">
        <v>14629</v>
      </c>
      <c r="K35904" t="str">
        <f>IFERROR(VLOOKUP(F35904,english_mapping!A:B,2,FALSE),"NA")</f>
        <v>NA</v>
      </c>
      <c r="L35904">
        <f t="shared" si="560"/>
        <v>0</v>
      </c>
    </row>
    <row r="35905" spans="1:12" x14ac:dyDescent="0.25">
      <c r="A35905" t="s">
        <v>126133</v>
      </c>
      <c r="B35905" t="s">
        <v>126134</v>
      </c>
      <c r="D35905" t="s">
        <v>51</v>
      </c>
      <c r="E35905" t="s">
        <v>14</v>
      </c>
      <c r="F35905" t="s">
        <v>52</v>
      </c>
      <c r="G35905" t="s">
        <v>200</v>
      </c>
      <c r="H35905" t="s">
        <v>12255</v>
      </c>
      <c r="I35905" t="s">
        <v>12256</v>
      </c>
      <c r="J35905" s="1">
        <v>31413</v>
      </c>
      <c r="K35905" t="b">
        <f>IFERROR(VLOOKUP(F35905,english_mapping!A:B,2,FALSE),"NA")</f>
        <v>1</v>
      </c>
      <c r="L35905" t="str">
        <f t="shared" si="560"/>
        <v>Biotechnology</v>
      </c>
    </row>
    <row r="35906" spans="1:12" x14ac:dyDescent="0.25">
      <c r="A35906" t="s">
        <v>126135</v>
      </c>
      <c r="B35906" t="s">
        <v>126136</v>
      </c>
      <c r="C35906" t="s">
        <v>126137</v>
      </c>
      <c r="D35906" t="s">
        <v>126138</v>
      </c>
      <c r="E35906" t="s">
        <v>109</v>
      </c>
      <c r="F35906" t="s">
        <v>21</v>
      </c>
      <c r="G35906" t="s">
        <v>117</v>
      </c>
      <c r="H35906" t="s">
        <v>118</v>
      </c>
      <c r="I35906" t="s">
        <v>118</v>
      </c>
      <c r="J35906" s="1">
        <v>38722</v>
      </c>
      <c r="K35906" t="b">
        <f>IFERROR(VLOOKUP(F35906,english_mapping!A:B,2,FALSE),"NA")</f>
        <v>1</v>
      </c>
      <c r="L35906" t="str">
        <f t="shared" si="560"/>
        <v>Advertising</v>
      </c>
    </row>
    <row r="35907" spans="1:12" x14ac:dyDescent="0.25">
      <c r="A35907" t="s">
        <v>126139</v>
      </c>
      <c r="B35907" t="s">
        <v>126140</v>
      </c>
      <c r="C35907" t="s">
        <v>126141</v>
      </c>
      <c r="D35907" t="s">
        <v>126142</v>
      </c>
      <c r="E35907" t="s">
        <v>14</v>
      </c>
      <c r="F35907" t="s">
        <v>21</v>
      </c>
      <c r="G35907" t="s">
        <v>154</v>
      </c>
      <c r="H35907" t="s">
        <v>242</v>
      </c>
      <c r="I35907" t="s">
        <v>17490</v>
      </c>
      <c r="K35907" t="b">
        <f>IFERROR(VLOOKUP(F35907,english_mapping!A:B,2,FALSE),"NA")</f>
        <v>1</v>
      </c>
      <c r="L35907" t="str">
        <f t="shared" si="560"/>
        <v>Energy Efficiency</v>
      </c>
    </row>
    <row r="35908" spans="1:12" x14ac:dyDescent="0.25">
      <c r="A35908" t="s">
        <v>126143</v>
      </c>
      <c r="B35908" t="s">
        <v>126144</v>
      </c>
      <c r="D35908" t="s">
        <v>28239</v>
      </c>
      <c r="E35908" t="s">
        <v>14</v>
      </c>
      <c r="F35908" t="s">
        <v>1087</v>
      </c>
      <c r="G35908">
        <v>5</v>
      </c>
      <c r="H35908" t="s">
        <v>1088</v>
      </c>
      <c r="I35908" t="s">
        <v>1088</v>
      </c>
      <c r="J35908" s="1">
        <v>41831</v>
      </c>
      <c r="K35908" t="b">
        <f>IFERROR(VLOOKUP(F35908,english_mapping!A:B,2,FALSE),"NA")</f>
        <v>0</v>
      </c>
      <c r="L35908" t="str">
        <f t="shared" ref="L35908:L35971" si="561">IFERROR(LEFT(D35908,(FIND("|",D35908))-1),D35908)</f>
        <v>Hospitality</v>
      </c>
    </row>
    <row r="35909" spans="1:12" x14ac:dyDescent="0.25">
      <c r="A35909" t="s">
        <v>126145</v>
      </c>
      <c r="B35909" t="s">
        <v>126146</v>
      </c>
      <c r="D35909" t="s">
        <v>6627</v>
      </c>
      <c r="E35909" t="s">
        <v>14</v>
      </c>
      <c r="F35909" t="s">
        <v>21</v>
      </c>
      <c r="G35909" t="s">
        <v>131</v>
      </c>
      <c r="H35909" t="s">
        <v>12389</v>
      </c>
      <c r="I35909" t="s">
        <v>126147</v>
      </c>
      <c r="J35909" s="1">
        <v>42005</v>
      </c>
      <c r="K35909" t="b">
        <f>IFERROR(VLOOKUP(F35909,english_mapping!A:B,2,FALSE),"NA")</f>
        <v>1</v>
      </c>
      <c r="L35909" t="str">
        <f t="shared" si="561"/>
        <v>Entertainment</v>
      </c>
    </row>
    <row r="35910" spans="1:12" x14ac:dyDescent="0.25">
      <c r="A35910" t="s">
        <v>126148</v>
      </c>
      <c r="B35910" t="s">
        <v>126149</v>
      </c>
      <c r="D35910" t="s">
        <v>1014</v>
      </c>
      <c r="E35910" t="s">
        <v>14</v>
      </c>
      <c r="F35910" t="s">
        <v>21</v>
      </c>
      <c r="G35910" t="s">
        <v>822</v>
      </c>
      <c r="H35910" t="s">
        <v>3618</v>
      </c>
      <c r="I35910" t="s">
        <v>3618</v>
      </c>
      <c r="J35910" t="s">
        <v>126150</v>
      </c>
      <c r="K35910" t="b">
        <f>IFERROR(VLOOKUP(F35910,english_mapping!A:B,2,FALSE),"NA")</f>
        <v>1</v>
      </c>
      <c r="L35910" t="str">
        <f t="shared" si="561"/>
        <v>Transportation</v>
      </c>
    </row>
    <row r="35911" spans="1:12" x14ac:dyDescent="0.25">
      <c r="A35911" t="s">
        <v>126151</v>
      </c>
      <c r="B35911" t="s">
        <v>126152</v>
      </c>
      <c r="C35911" t="s">
        <v>126153</v>
      </c>
      <c r="D35911" t="s">
        <v>284</v>
      </c>
      <c r="E35911" t="s">
        <v>14</v>
      </c>
      <c r="F35911" t="s">
        <v>21</v>
      </c>
      <c r="G35911" t="s">
        <v>138</v>
      </c>
      <c r="H35911" t="s">
        <v>139</v>
      </c>
      <c r="I35911" t="s">
        <v>126154</v>
      </c>
      <c r="K35911" t="b">
        <f>IFERROR(VLOOKUP(F35911,english_mapping!A:B,2,FALSE),"NA")</f>
        <v>1</v>
      </c>
      <c r="L35911" t="str">
        <f t="shared" si="561"/>
        <v>Real Estate</v>
      </c>
    </row>
    <row r="35912" spans="1:12" x14ac:dyDescent="0.25">
      <c r="A35912" t="s">
        <v>126155</v>
      </c>
      <c r="B35912" t="s">
        <v>126156</v>
      </c>
      <c r="D35912" t="s">
        <v>126157</v>
      </c>
      <c r="E35912" t="s">
        <v>14</v>
      </c>
      <c r="F35912" t="s">
        <v>21</v>
      </c>
      <c r="G35912" t="s">
        <v>94</v>
      </c>
      <c r="H35912" t="s">
        <v>95</v>
      </c>
      <c r="I35912" t="s">
        <v>19748</v>
      </c>
      <c r="J35912" s="1">
        <v>36526</v>
      </c>
      <c r="K35912" t="b">
        <f>IFERROR(VLOOKUP(F35912,english_mapping!A:B,2,FALSE),"NA")</f>
        <v>1</v>
      </c>
      <c r="L35912" t="str">
        <f t="shared" si="561"/>
        <v>Biotechnology</v>
      </c>
    </row>
    <row r="35913" spans="1:12" x14ac:dyDescent="0.25">
      <c r="A35913" t="s">
        <v>126158</v>
      </c>
      <c r="B35913" t="s">
        <v>126159</v>
      </c>
      <c r="C35913" t="s">
        <v>126160</v>
      </c>
      <c r="D35913" t="s">
        <v>1097</v>
      </c>
      <c r="E35913" t="s">
        <v>14</v>
      </c>
      <c r="F35913" t="s">
        <v>21</v>
      </c>
      <c r="G35913" t="s">
        <v>59</v>
      </c>
      <c r="H35913" t="s">
        <v>90</v>
      </c>
      <c r="I35913" t="s">
        <v>90</v>
      </c>
      <c r="K35913" t="b">
        <f>IFERROR(VLOOKUP(F35913,english_mapping!A:B,2,FALSE),"NA")</f>
        <v>1</v>
      </c>
      <c r="L35913" t="str">
        <f t="shared" si="561"/>
        <v>Entertainment</v>
      </c>
    </row>
    <row r="35914" spans="1:12" x14ac:dyDescent="0.25">
      <c r="A35914" t="s">
        <v>126161</v>
      </c>
      <c r="B35914" t="s">
        <v>126162</v>
      </c>
      <c r="C35914" t="s">
        <v>126163</v>
      </c>
      <c r="D35914" t="s">
        <v>51</v>
      </c>
      <c r="E35914" t="s">
        <v>14</v>
      </c>
      <c r="F35914" t="s">
        <v>21</v>
      </c>
      <c r="G35914" t="s">
        <v>59</v>
      </c>
      <c r="H35914" t="s">
        <v>1249</v>
      </c>
      <c r="I35914" t="s">
        <v>1249</v>
      </c>
      <c r="K35914" t="b">
        <f>IFERROR(VLOOKUP(F35914,english_mapping!A:B,2,FALSE),"NA")</f>
        <v>1</v>
      </c>
      <c r="L35914" t="str">
        <f t="shared" si="561"/>
        <v>Biotechnology</v>
      </c>
    </row>
    <row r="35915" spans="1:12" x14ac:dyDescent="0.25">
      <c r="A35915" t="s">
        <v>126164</v>
      </c>
      <c r="B35915" t="s">
        <v>126165</v>
      </c>
      <c r="C35915" t="s">
        <v>126166</v>
      </c>
      <c r="D35915" t="s">
        <v>126167</v>
      </c>
      <c r="E35915" t="s">
        <v>14</v>
      </c>
      <c r="F35915" t="s">
        <v>21</v>
      </c>
      <c r="G35915" t="s">
        <v>101</v>
      </c>
      <c r="H35915" t="s">
        <v>102</v>
      </c>
      <c r="I35915" t="s">
        <v>5448</v>
      </c>
      <c r="J35915" s="1">
        <v>41827</v>
      </c>
      <c r="K35915" t="b">
        <f>IFERROR(VLOOKUP(F35915,english_mapping!A:B,2,FALSE),"NA")</f>
        <v>1</v>
      </c>
      <c r="L35915" t="str">
        <f t="shared" si="561"/>
        <v>Entertainment</v>
      </c>
    </row>
    <row r="35916" spans="1:12" x14ac:dyDescent="0.25">
      <c r="A35916" t="s">
        <v>126168</v>
      </c>
      <c r="B35916" t="s">
        <v>126169</v>
      </c>
      <c r="C35916" t="s">
        <v>126170</v>
      </c>
      <c r="D35916" t="s">
        <v>51</v>
      </c>
      <c r="E35916" t="s">
        <v>109</v>
      </c>
      <c r="F35916" t="s">
        <v>21</v>
      </c>
      <c r="G35916" t="s">
        <v>39</v>
      </c>
      <c r="H35916" t="s">
        <v>281</v>
      </c>
      <c r="I35916" t="s">
        <v>6770</v>
      </c>
      <c r="K35916" t="b">
        <f>IFERROR(VLOOKUP(F35916,english_mapping!A:B,2,FALSE),"NA")</f>
        <v>1</v>
      </c>
      <c r="L35916" t="str">
        <f t="shared" si="561"/>
        <v>Biotechnology</v>
      </c>
    </row>
    <row r="35917" spans="1:12" x14ac:dyDescent="0.25">
      <c r="A35917" t="s">
        <v>126171</v>
      </c>
      <c r="B35917" t="s">
        <v>126172</v>
      </c>
      <c r="C35917" t="s">
        <v>126173</v>
      </c>
      <c r="D35917" t="s">
        <v>3186</v>
      </c>
      <c r="E35917" t="s">
        <v>109</v>
      </c>
      <c r="F35917" t="s">
        <v>21</v>
      </c>
      <c r="G35917" t="s">
        <v>39</v>
      </c>
      <c r="H35917" t="s">
        <v>281</v>
      </c>
      <c r="I35917" t="s">
        <v>6770</v>
      </c>
      <c r="J35917" s="1">
        <v>36526</v>
      </c>
      <c r="K35917" t="b">
        <f>IFERROR(VLOOKUP(F35917,english_mapping!A:B,2,FALSE),"NA")</f>
        <v>1</v>
      </c>
      <c r="L35917" t="str">
        <f t="shared" si="561"/>
        <v>Financial Services</v>
      </c>
    </row>
    <row r="35918" spans="1:12" x14ac:dyDescent="0.25">
      <c r="A35918" t="s">
        <v>126174</v>
      </c>
      <c r="B35918" t="s">
        <v>126175</v>
      </c>
      <c r="C35918" t="s">
        <v>126176</v>
      </c>
      <c r="E35918" t="s">
        <v>14</v>
      </c>
      <c r="F35918" t="s">
        <v>21</v>
      </c>
      <c r="G35918" t="s">
        <v>59</v>
      </c>
      <c r="H35918" t="s">
        <v>4498</v>
      </c>
      <c r="I35918" t="s">
        <v>126177</v>
      </c>
      <c r="J35918" s="1">
        <v>39814</v>
      </c>
      <c r="K35918" t="b">
        <f>IFERROR(VLOOKUP(F35918,english_mapping!A:B,2,FALSE),"NA")</f>
        <v>1</v>
      </c>
      <c r="L35918">
        <f t="shared" si="561"/>
        <v>0</v>
      </c>
    </row>
    <row r="35919" spans="1:12" x14ac:dyDescent="0.25">
      <c r="A35919" t="s">
        <v>126178</v>
      </c>
      <c r="B35919" t="s">
        <v>126179</v>
      </c>
      <c r="C35919" t="s">
        <v>126180</v>
      </c>
      <c r="D35919" t="s">
        <v>65</v>
      </c>
      <c r="E35919" t="s">
        <v>109</v>
      </c>
      <c r="F35919" t="s">
        <v>124</v>
      </c>
      <c r="G35919" t="s">
        <v>4061</v>
      </c>
      <c r="K35919" t="b">
        <f>IFERROR(VLOOKUP(F35919,english_mapping!A:B,2,FALSE),"NA")</f>
        <v>1</v>
      </c>
      <c r="L35919" t="str">
        <f t="shared" si="561"/>
        <v>Mobile</v>
      </c>
    </row>
    <row r="35920" spans="1:12" x14ac:dyDescent="0.25">
      <c r="A35920" t="s">
        <v>126181</v>
      </c>
      <c r="B35920" t="s">
        <v>126182</v>
      </c>
      <c r="C35920" t="s">
        <v>126183</v>
      </c>
      <c r="D35920" t="s">
        <v>126184</v>
      </c>
      <c r="E35920" t="s">
        <v>205</v>
      </c>
      <c r="F35920" t="s">
        <v>21</v>
      </c>
      <c r="G35920" t="s">
        <v>138</v>
      </c>
      <c r="H35920" t="s">
        <v>139</v>
      </c>
      <c r="I35920" t="s">
        <v>32812</v>
      </c>
      <c r="J35920" s="1">
        <v>40546</v>
      </c>
      <c r="K35920" t="b">
        <f>IFERROR(VLOOKUP(F35920,english_mapping!A:B,2,FALSE),"NA")</f>
        <v>1</v>
      </c>
      <c r="L35920" t="str">
        <f t="shared" si="561"/>
        <v>Advertising</v>
      </c>
    </row>
    <row r="35921" spans="1:12" x14ac:dyDescent="0.25">
      <c r="A35921" t="s">
        <v>126185</v>
      </c>
      <c r="B35921" t="s">
        <v>126186</v>
      </c>
      <c r="C35921" t="s">
        <v>126187</v>
      </c>
      <c r="D35921" t="s">
        <v>126188</v>
      </c>
      <c r="E35921" t="s">
        <v>14</v>
      </c>
      <c r="F35921" t="s">
        <v>1151</v>
      </c>
      <c r="G35921">
        <v>25</v>
      </c>
      <c r="H35921" t="s">
        <v>1323</v>
      </c>
      <c r="I35921" t="s">
        <v>1618</v>
      </c>
      <c r="J35921" s="1">
        <v>40545</v>
      </c>
      <c r="K35921" t="b">
        <f>IFERROR(VLOOKUP(F35921,english_mapping!A:B,2,FALSE),"NA")</f>
        <v>0</v>
      </c>
      <c r="L35921" t="str">
        <f t="shared" si="561"/>
        <v>Financial Services</v>
      </c>
    </row>
    <row r="35922" spans="1:12" x14ac:dyDescent="0.25">
      <c r="A35922" t="s">
        <v>126189</v>
      </c>
      <c r="B35922" t="s">
        <v>126190</v>
      </c>
      <c r="C35922" t="s">
        <v>126191</v>
      </c>
      <c r="E35922" t="s">
        <v>14</v>
      </c>
      <c r="F35922" t="s">
        <v>21</v>
      </c>
      <c r="G35922" t="s">
        <v>101</v>
      </c>
      <c r="H35922" t="s">
        <v>102</v>
      </c>
      <c r="I35922" t="s">
        <v>103</v>
      </c>
      <c r="J35922" s="1">
        <v>40544</v>
      </c>
      <c r="K35922" t="b">
        <f>IFERROR(VLOOKUP(F35922,english_mapping!A:B,2,FALSE),"NA")</f>
        <v>1</v>
      </c>
      <c r="L35922">
        <f t="shared" si="561"/>
        <v>0</v>
      </c>
    </row>
    <row r="35923" spans="1:12" x14ac:dyDescent="0.25">
      <c r="A35923" t="s">
        <v>126192</v>
      </c>
      <c r="B35923" t="s">
        <v>126193</v>
      </c>
      <c r="C35923" t="s">
        <v>126194</v>
      </c>
      <c r="D35923" t="s">
        <v>33477</v>
      </c>
      <c r="E35923" t="s">
        <v>14</v>
      </c>
      <c r="F35923" t="s">
        <v>520</v>
      </c>
      <c r="G35923">
        <v>34</v>
      </c>
      <c r="H35923" t="s">
        <v>521</v>
      </c>
      <c r="I35923" t="s">
        <v>522</v>
      </c>
      <c r="J35923" s="1">
        <v>40365</v>
      </c>
      <c r="K35923" t="b">
        <f>IFERROR(VLOOKUP(F35923,english_mapping!A:B,2,FALSE),"NA")</f>
        <v>0</v>
      </c>
      <c r="L35923" t="str">
        <f t="shared" si="561"/>
        <v>Mobile</v>
      </c>
    </row>
    <row r="35924" spans="1:12" x14ac:dyDescent="0.25">
      <c r="A35924" t="s">
        <v>126195</v>
      </c>
      <c r="B35924" t="s">
        <v>126196</v>
      </c>
      <c r="C35924" t="s">
        <v>126197</v>
      </c>
      <c r="D35924" t="s">
        <v>126198</v>
      </c>
      <c r="E35924" t="s">
        <v>109</v>
      </c>
      <c r="F35924" t="s">
        <v>21</v>
      </c>
      <c r="G35924" t="s">
        <v>59</v>
      </c>
      <c r="H35924" t="s">
        <v>60</v>
      </c>
      <c r="I35924" t="s">
        <v>269</v>
      </c>
      <c r="J35924" s="1">
        <v>39448</v>
      </c>
      <c r="K35924" t="b">
        <f>IFERROR(VLOOKUP(F35924,english_mapping!A:B,2,FALSE),"NA")</f>
        <v>1</v>
      </c>
      <c r="L35924" t="str">
        <f t="shared" si="561"/>
        <v>Comparison Shopping</v>
      </c>
    </row>
    <row r="35925" spans="1:12" x14ac:dyDescent="0.25">
      <c r="A35925" t="s">
        <v>126199</v>
      </c>
      <c r="B35925" t="s">
        <v>126200</v>
      </c>
      <c r="C35925" t="s">
        <v>126201</v>
      </c>
      <c r="D35925" t="s">
        <v>51</v>
      </c>
      <c r="E35925" t="s">
        <v>14</v>
      </c>
      <c r="F35925" t="s">
        <v>21</v>
      </c>
      <c r="G35925" t="s">
        <v>206</v>
      </c>
      <c r="H35925" t="s">
        <v>207</v>
      </c>
      <c r="I35925" t="s">
        <v>207</v>
      </c>
      <c r="K35925" t="b">
        <f>IFERROR(VLOOKUP(F35925,english_mapping!A:B,2,FALSE),"NA")</f>
        <v>1</v>
      </c>
      <c r="L35925" t="str">
        <f t="shared" si="561"/>
        <v>Biotechnology</v>
      </c>
    </row>
    <row r="35926" spans="1:12" x14ac:dyDescent="0.25">
      <c r="A35926" t="s">
        <v>126202</v>
      </c>
      <c r="B35926" t="s">
        <v>126203</v>
      </c>
      <c r="C35926" t="s">
        <v>126204</v>
      </c>
      <c r="D35926" t="s">
        <v>116194</v>
      </c>
      <c r="E35926" t="s">
        <v>14</v>
      </c>
      <c r="J35926" s="1">
        <v>41641</v>
      </c>
      <c r="K35926" t="str">
        <f>IFERROR(VLOOKUP(F35926,english_mapping!A:B,2,FALSE),"NA")</f>
        <v>NA</v>
      </c>
      <c r="L35926" t="str">
        <f t="shared" si="561"/>
        <v>Advertising</v>
      </c>
    </row>
    <row r="35927" spans="1:12" x14ac:dyDescent="0.25">
      <c r="A35927" t="s">
        <v>126205</v>
      </c>
      <c r="B35927" t="s">
        <v>126206</v>
      </c>
      <c r="E35927" t="s">
        <v>14</v>
      </c>
      <c r="K35927" t="str">
        <f>IFERROR(VLOOKUP(F35927,english_mapping!A:B,2,FALSE),"NA")</f>
        <v>NA</v>
      </c>
      <c r="L35927">
        <f t="shared" si="561"/>
        <v>0</v>
      </c>
    </row>
    <row r="35928" spans="1:12" x14ac:dyDescent="0.25">
      <c r="A35928" t="s">
        <v>126207</v>
      </c>
      <c r="B35928" t="s">
        <v>126208</v>
      </c>
      <c r="C35928" t="s">
        <v>126209</v>
      </c>
      <c r="D35928" t="s">
        <v>126210</v>
      </c>
      <c r="E35928" t="s">
        <v>205</v>
      </c>
      <c r="F35928" t="s">
        <v>408</v>
      </c>
      <c r="G35928">
        <v>40</v>
      </c>
      <c r="H35928" t="s">
        <v>1001</v>
      </c>
      <c r="I35928" t="s">
        <v>1001</v>
      </c>
      <c r="J35928" s="1">
        <v>39968</v>
      </c>
      <c r="K35928" t="b">
        <f>IFERROR(VLOOKUP(F35928,english_mapping!A:B,2,FALSE),"NA")</f>
        <v>0</v>
      </c>
      <c r="L35928" t="str">
        <f t="shared" si="561"/>
        <v>Android</v>
      </c>
    </row>
    <row r="35929" spans="1:12" x14ac:dyDescent="0.25">
      <c r="A35929" t="s">
        <v>126211</v>
      </c>
      <c r="B35929" t="s">
        <v>126212</v>
      </c>
      <c r="C35929" t="s">
        <v>126213</v>
      </c>
      <c r="D35929" t="s">
        <v>126214</v>
      </c>
      <c r="E35929" t="s">
        <v>109</v>
      </c>
      <c r="F35929" t="s">
        <v>21</v>
      </c>
      <c r="G35929" t="s">
        <v>59</v>
      </c>
      <c r="H35929" t="s">
        <v>60</v>
      </c>
      <c r="I35929" t="s">
        <v>234</v>
      </c>
      <c r="J35929" s="1">
        <v>39816</v>
      </c>
      <c r="K35929" t="b">
        <f>IFERROR(VLOOKUP(F35929,english_mapping!A:B,2,FALSE),"NA")</f>
        <v>1</v>
      </c>
      <c r="L35929" t="str">
        <f t="shared" si="561"/>
        <v>Games</v>
      </c>
    </row>
    <row r="35930" spans="1:12" x14ac:dyDescent="0.25">
      <c r="A35930" t="s">
        <v>126215</v>
      </c>
      <c r="B35930" t="s">
        <v>126216</v>
      </c>
      <c r="C35930" t="s">
        <v>126217</v>
      </c>
      <c r="D35930" t="s">
        <v>126218</v>
      </c>
      <c r="E35930" t="s">
        <v>14</v>
      </c>
      <c r="F35930" t="s">
        <v>8906</v>
      </c>
      <c r="G35930">
        <v>15</v>
      </c>
      <c r="H35930" t="s">
        <v>8907</v>
      </c>
      <c r="I35930" t="s">
        <v>8907</v>
      </c>
      <c r="J35930" s="1">
        <v>40544</v>
      </c>
      <c r="K35930" t="b">
        <f>IFERROR(VLOOKUP(F35930,english_mapping!A:B,2,FALSE),"NA")</f>
        <v>0</v>
      </c>
      <c r="L35930" t="str">
        <f t="shared" si="561"/>
        <v>Advertising</v>
      </c>
    </row>
    <row r="35931" spans="1:12" x14ac:dyDescent="0.25">
      <c r="A35931" t="s">
        <v>126219</v>
      </c>
      <c r="B35931" t="s">
        <v>126220</v>
      </c>
      <c r="C35931" t="s">
        <v>126221</v>
      </c>
      <c r="D35931" t="s">
        <v>42150</v>
      </c>
      <c r="E35931" t="s">
        <v>701</v>
      </c>
      <c r="F35931" t="s">
        <v>124</v>
      </c>
      <c r="G35931" t="s">
        <v>125</v>
      </c>
      <c r="H35931" t="s">
        <v>126</v>
      </c>
      <c r="I35931" t="s">
        <v>126</v>
      </c>
      <c r="J35931" s="1">
        <v>37622</v>
      </c>
      <c r="K35931" t="b">
        <f>IFERROR(VLOOKUP(F35931,english_mapping!A:B,2,FALSE),"NA")</f>
        <v>1</v>
      </c>
      <c r="L35931" t="str">
        <f t="shared" si="561"/>
        <v>Email</v>
      </c>
    </row>
    <row r="35932" spans="1:12" x14ac:dyDescent="0.25">
      <c r="A35932" t="s">
        <v>126222</v>
      </c>
      <c r="B35932" t="s">
        <v>126223</v>
      </c>
      <c r="C35932" t="s">
        <v>126224</v>
      </c>
      <c r="D35932" t="s">
        <v>32</v>
      </c>
      <c r="E35932" t="s">
        <v>14</v>
      </c>
      <c r="F35932" t="s">
        <v>21</v>
      </c>
      <c r="G35932" t="s">
        <v>101</v>
      </c>
      <c r="H35932" t="s">
        <v>102</v>
      </c>
      <c r="I35932" t="s">
        <v>5448</v>
      </c>
      <c r="J35932" s="1">
        <v>39814</v>
      </c>
      <c r="K35932" t="b">
        <f>IFERROR(VLOOKUP(F35932,english_mapping!A:B,2,FALSE),"NA")</f>
        <v>1</v>
      </c>
      <c r="L35932" t="str">
        <f t="shared" si="561"/>
        <v>Curated Web</v>
      </c>
    </row>
    <row r="35933" spans="1:12" x14ac:dyDescent="0.25">
      <c r="A35933" t="s">
        <v>126225</v>
      </c>
      <c r="B35933" t="s">
        <v>126226</v>
      </c>
      <c r="C35933" t="s">
        <v>126227</v>
      </c>
      <c r="D35933" t="s">
        <v>1275</v>
      </c>
      <c r="E35933" t="s">
        <v>205</v>
      </c>
      <c r="F35933" t="s">
        <v>21</v>
      </c>
      <c r="G35933" t="s">
        <v>655</v>
      </c>
      <c r="H35933" t="s">
        <v>656</v>
      </c>
      <c r="I35933" t="s">
        <v>11299</v>
      </c>
      <c r="J35933" t="s">
        <v>65526</v>
      </c>
      <c r="K35933" t="b">
        <f>IFERROR(VLOOKUP(F35933,english_mapping!A:B,2,FALSE),"NA")</f>
        <v>1</v>
      </c>
      <c r="L35933" t="str">
        <f t="shared" si="561"/>
        <v>Health Care</v>
      </c>
    </row>
    <row r="35934" spans="1:12" x14ac:dyDescent="0.25">
      <c r="A35934" t="s">
        <v>126228</v>
      </c>
      <c r="B35934" t="s">
        <v>126229</v>
      </c>
      <c r="C35934" t="s">
        <v>126230</v>
      </c>
      <c r="D35934" t="s">
        <v>2134</v>
      </c>
      <c r="E35934" t="s">
        <v>14</v>
      </c>
      <c r="F35934" t="s">
        <v>560</v>
      </c>
      <c r="K35934" t="b">
        <f>IFERROR(VLOOKUP(F35934,english_mapping!A:B,2,FALSE),"NA")</f>
        <v>0</v>
      </c>
      <c r="L35934" t="str">
        <f t="shared" si="561"/>
        <v>Social Network Media</v>
      </c>
    </row>
    <row r="35935" spans="1:12" x14ac:dyDescent="0.25">
      <c r="A35935" t="s">
        <v>126231</v>
      </c>
      <c r="B35935" t="s">
        <v>126232</v>
      </c>
      <c r="C35935" t="s">
        <v>126233</v>
      </c>
      <c r="D35935" t="s">
        <v>32</v>
      </c>
      <c r="E35935" t="s">
        <v>14</v>
      </c>
      <c r="F35935" t="s">
        <v>21</v>
      </c>
      <c r="G35935" t="s">
        <v>101</v>
      </c>
      <c r="H35935" t="s">
        <v>102</v>
      </c>
      <c r="I35935" t="s">
        <v>103</v>
      </c>
      <c r="J35935" s="1">
        <v>35796</v>
      </c>
      <c r="K35935" t="b">
        <f>IFERROR(VLOOKUP(F35935,english_mapping!A:B,2,FALSE),"NA")</f>
        <v>1</v>
      </c>
      <c r="L35935" t="str">
        <f t="shared" si="561"/>
        <v>Curated Web</v>
      </c>
    </row>
    <row r="35936" spans="1:12" x14ac:dyDescent="0.25">
      <c r="A35936" t="s">
        <v>126234</v>
      </c>
      <c r="B35936" t="s">
        <v>126235</v>
      </c>
      <c r="C35936" t="s">
        <v>126236</v>
      </c>
      <c r="D35936" t="s">
        <v>113</v>
      </c>
      <c r="E35936" t="s">
        <v>14</v>
      </c>
      <c r="F35936" t="s">
        <v>161</v>
      </c>
      <c r="G35936" t="s">
        <v>162</v>
      </c>
      <c r="H35936" t="s">
        <v>163</v>
      </c>
      <c r="I35936" t="s">
        <v>163</v>
      </c>
      <c r="J35936" s="1">
        <v>39083</v>
      </c>
      <c r="K35936" t="b">
        <f>IFERROR(VLOOKUP(F35936,english_mapping!A:B,2,FALSE),"NA")</f>
        <v>0</v>
      </c>
      <c r="L35936" t="str">
        <f t="shared" si="561"/>
        <v>Entertainment</v>
      </c>
    </row>
    <row r="35937" spans="1:12" x14ac:dyDescent="0.25">
      <c r="A35937" t="s">
        <v>126237</v>
      </c>
      <c r="B35937" t="s">
        <v>126238</v>
      </c>
      <c r="C35937" t="s">
        <v>126239</v>
      </c>
      <c r="D35937" t="s">
        <v>126240</v>
      </c>
      <c r="E35937" t="s">
        <v>14</v>
      </c>
      <c r="F35937" t="s">
        <v>346</v>
      </c>
      <c r="G35937">
        <v>11</v>
      </c>
      <c r="H35937" t="s">
        <v>6974</v>
      </c>
      <c r="I35937" t="s">
        <v>50896</v>
      </c>
      <c r="J35937" s="1">
        <v>41275</v>
      </c>
      <c r="K35937" t="b">
        <f>IFERROR(VLOOKUP(F35937,english_mapping!A:B,2,FALSE),"NA")</f>
        <v>0</v>
      </c>
      <c r="L35937" t="str">
        <f t="shared" si="561"/>
        <v>3D</v>
      </c>
    </row>
    <row r="35938" spans="1:12" x14ac:dyDescent="0.25">
      <c r="A35938" t="s">
        <v>126241</v>
      </c>
      <c r="B35938" t="s">
        <v>126242</v>
      </c>
      <c r="C35938" t="s">
        <v>126243</v>
      </c>
      <c r="D35938" t="s">
        <v>51</v>
      </c>
      <c r="E35938" t="s">
        <v>14</v>
      </c>
      <c r="F35938" t="s">
        <v>52</v>
      </c>
      <c r="G35938" t="s">
        <v>3417</v>
      </c>
      <c r="H35938" t="s">
        <v>3418</v>
      </c>
      <c r="I35938" t="s">
        <v>3419</v>
      </c>
      <c r="K35938" t="b">
        <f>IFERROR(VLOOKUP(F35938,english_mapping!A:B,2,FALSE),"NA")</f>
        <v>1</v>
      </c>
      <c r="L35938" t="str">
        <f t="shared" si="561"/>
        <v>Biotechnology</v>
      </c>
    </row>
    <row r="35939" spans="1:12" x14ac:dyDescent="0.25">
      <c r="A35939" t="s">
        <v>126244</v>
      </c>
      <c r="B35939" t="s">
        <v>126245</v>
      </c>
      <c r="C35939" t="s">
        <v>126246</v>
      </c>
      <c r="D35939" t="s">
        <v>61064</v>
      </c>
      <c r="E35939" t="s">
        <v>14</v>
      </c>
      <c r="F35939" t="s">
        <v>1087</v>
      </c>
      <c r="G35939">
        <v>16</v>
      </c>
      <c r="J35939" s="1">
        <v>41883</v>
      </c>
      <c r="K35939" t="b">
        <f>IFERROR(VLOOKUP(F35939,english_mapping!A:B,2,FALSE),"NA")</f>
        <v>0</v>
      </c>
      <c r="L35939" t="str">
        <f t="shared" si="561"/>
        <v>Health and Wellness</v>
      </c>
    </row>
    <row r="35940" spans="1:12" x14ac:dyDescent="0.25">
      <c r="A35940" t="s">
        <v>126247</v>
      </c>
      <c r="B35940" t="s">
        <v>126248</v>
      </c>
      <c r="C35940" t="s">
        <v>126249</v>
      </c>
      <c r="D35940" t="s">
        <v>123</v>
      </c>
      <c r="E35940" t="s">
        <v>14</v>
      </c>
      <c r="F35940" t="s">
        <v>21</v>
      </c>
      <c r="G35940" t="s">
        <v>804</v>
      </c>
      <c r="H35940" t="s">
        <v>805</v>
      </c>
      <c r="I35940" t="s">
        <v>6301</v>
      </c>
      <c r="J35940" s="1">
        <v>41640</v>
      </c>
      <c r="K35940" t="b">
        <f>IFERROR(VLOOKUP(F35940,english_mapping!A:B,2,FALSE),"NA")</f>
        <v>1</v>
      </c>
      <c r="L35940" t="str">
        <f t="shared" si="561"/>
        <v>Education</v>
      </c>
    </row>
    <row r="35941" spans="1:12" x14ac:dyDescent="0.25">
      <c r="A35941" t="s">
        <v>126250</v>
      </c>
      <c r="B35941" t="s">
        <v>126251</v>
      </c>
      <c r="C35941" t="s">
        <v>126252</v>
      </c>
      <c r="D35941" t="s">
        <v>3563</v>
      </c>
      <c r="E35941" t="s">
        <v>14</v>
      </c>
      <c r="F35941" t="s">
        <v>21</v>
      </c>
      <c r="G35941" t="s">
        <v>101</v>
      </c>
      <c r="H35941" t="s">
        <v>3921</v>
      </c>
      <c r="I35941" t="s">
        <v>3921</v>
      </c>
      <c r="J35941" s="1">
        <v>40909</v>
      </c>
      <c r="K35941" t="b">
        <f>IFERROR(VLOOKUP(F35941,english_mapping!A:B,2,FALSE),"NA")</f>
        <v>1</v>
      </c>
      <c r="L35941" t="str">
        <f t="shared" si="561"/>
        <v>Pharmaceuticals</v>
      </c>
    </row>
    <row r="35942" spans="1:12" x14ac:dyDescent="0.25">
      <c r="A35942" t="s">
        <v>126253</v>
      </c>
      <c r="B35942" t="s">
        <v>126254</v>
      </c>
      <c r="C35942" t="s">
        <v>126255</v>
      </c>
      <c r="D35942" t="s">
        <v>1416</v>
      </c>
      <c r="E35942" t="s">
        <v>109</v>
      </c>
      <c r="F35942" t="s">
        <v>21</v>
      </c>
      <c r="G35942" t="s">
        <v>154</v>
      </c>
      <c r="H35942" t="s">
        <v>242</v>
      </c>
      <c r="I35942" t="s">
        <v>4264</v>
      </c>
      <c r="K35942" t="b">
        <f>IFERROR(VLOOKUP(F35942,english_mapping!A:B,2,FALSE),"NA")</f>
        <v>1</v>
      </c>
      <c r="L35942" t="str">
        <f t="shared" si="561"/>
        <v>Semiconductors</v>
      </c>
    </row>
    <row r="35943" spans="1:12" x14ac:dyDescent="0.25">
      <c r="A35943" t="s">
        <v>126256</v>
      </c>
      <c r="B35943" t="s">
        <v>126257</v>
      </c>
      <c r="C35943" t="s">
        <v>126258</v>
      </c>
      <c r="D35943" t="s">
        <v>126259</v>
      </c>
      <c r="E35943" t="s">
        <v>14</v>
      </c>
      <c r="F35943" t="s">
        <v>21</v>
      </c>
      <c r="G35943" t="s">
        <v>655</v>
      </c>
      <c r="H35943" t="s">
        <v>656</v>
      </c>
      <c r="I35943" t="s">
        <v>656</v>
      </c>
      <c r="J35943" s="1">
        <v>42007</v>
      </c>
      <c r="K35943" t="b">
        <f>IFERROR(VLOOKUP(F35943,english_mapping!A:B,2,FALSE),"NA")</f>
        <v>1</v>
      </c>
      <c r="L35943" t="str">
        <f t="shared" si="561"/>
        <v>Advertising Platforms</v>
      </c>
    </row>
    <row r="35944" spans="1:12" x14ac:dyDescent="0.25">
      <c r="A35944" t="s">
        <v>126260</v>
      </c>
      <c r="B35944" t="s">
        <v>126261</v>
      </c>
      <c r="C35944" t="s">
        <v>126262</v>
      </c>
      <c r="D35944" t="s">
        <v>755</v>
      </c>
      <c r="E35944" t="s">
        <v>14</v>
      </c>
      <c r="F35944" t="s">
        <v>21</v>
      </c>
      <c r="G35944" t="s">
        <v>154</v>
      </c>
      <c r="H35944" t="s">
        <v>242</v>
      </c>
      <c r="I35944" t="s">
        <v>242</v>
      </c>
      <c r="J35944" s="1">
        <v>38353</v>
      </c>
      <c r="K35944" t="b">
        <f>IFERROR(VLOOKUP(F35944,english_mapping!A:B,2,FALSE),"NA")</f>
        <v>1</v>
      </c>
      <c r="L35944" t="str">
        <f t="shared" si="561"/>
        <v>Hardware + Software</v>
      </c>
    </row>
    <row r="35945" spans="1:12" x14ac:dyDescent="0.25">
      <c r="A35945" t="s">
        <v>126263</v>
      </c>
      <c r="B35945" t="s">
        <v>126264</v>
      </c>
      <c r="C35945" t="s">
        <v>126265</v>
      </c>
      <c r="D35945" t="s">
        <v>38</v>
      </c>
      <c r="E35945" t="s">
        <v>14</v>
      </c>
      <c r="F35945" t="s">
        <v>1087</v>
      </c>
      <c r="G35945">
        <v>7</v>
      </c>
      <c r="H35945" t="s">
        <v>1737</v>
      </c>
      <c r="I35945" t="s">
        <v>126266</v>
      </c>
      <c r="J35945" s="1">
        <v>38718</v>
      </c>
      <c r="K35945" t="b">
        <f>IFERROR(VLOOKUP(F35945,english_mapping!A:B,2,FALSE),"NA")</f>
        <v>0</v>
      </c>
      <c r="L35945" t="str">
        <f t="shared" si="561"/>
        <v>Software</v>
      </c>
    </row>
    <row r="35946" spans="1:12" x14ac:dyDescent="0.25">
      <c r="A35946" t="s">
        <v>126267</v>
      </c>
      <c r="B35946" t="s">
        <v>126268</v>
      </c>
      <c r="C35946" t="s">
        <v>126269</v>
      </c>
      <c r="D35946" t="s">
        <v>38</v>
      </c>
      <c r="E35946" t="s">
        <v>14</v>
      </c>
      <c r="J35946" t="s">
        <v>61966</v>
      </c>
      <c r="K35946" t="str">
        <f>IFERROR(VLOOKUP(F35946,english_mapping!A:B,2,FALSE),"NA")</f>
        <v>NA</v>
      </c>
      <c r="L35946" t="str">
        <f t="shared" si="561"/>
        <v>Software</v>
      </c>
    </row>
    <row r="35947" spans="1:12" x14ac:dyDescent="0.25">
      <c r="A35947" t="s">
        <v>126270</v>
      </c>
      <c r="B35947" t="s">
        <v>126271</v>
      </c>
      <c r="C35947" t="s">
        <v>126272</v>
      </c>
      <c r="D35947" t="s">
        <v>4312</v>
      </c>
      <c r="E35947" t="s">
        <v>14</v>
      </c>
      <c r="F35947" t="s">
        <v>21</v>
      </c>
      <c r="G35947" t="s">
        <v>59</v>
      </c>
      <c r="H35947" t="s">
        <v>60</v>
      </c>
      <c r="I35947" t="s">
        <v>736</v>
      </c>
      <c r="J35947" s="1">
        <v>40909</v>
      </c>
      <c r="K35947" t="b">
        <f>IFERROR(VLOOKUP(F35947,english_mapping!A:B,2,FALSE),"NA")</f>
        <v>1</v>
      </c>
      <c r="L35947" t="str">
        <f t="shared" si="561"/>
        <v>Mobile</v>
      </c>
    </row>
    <row r="35948" spans="1:12" x14ac:dyDescent="0.25">
      <c r="A35948" t="s">
        <v>126273</v>
      </c>
      <c r="B35948" t="s">
        <v>126274</v>
      </c>
      <c r="C35948" t="s">
        <v>126275</v>
      </c>
      <c r="D35948" t="s">
        <v>38</v>
      </c>
      <c r="E35948" t="s">
        <v>109</v>
      </c>
      <c r="F35948" t="s">
        <v>21</v>
      </c>
      <c r="G35948" t="s">
        <v>59</v>
      </c>
      <c r="H35948" t="s">
        <v>60</v>
      </c>
      <c r="I35948" t="s">
        <v>1434</v>
      </c>
      <c r="J35948" t="s">
        <v>126276</v>
      </c>
      <c r="K35948" t="b">
        <f>IFERROR(VLOOKUP(F35948,english_mapping!A:B,2,FALSE),"NA")</f>
        <v>1</v>
      </c>
      <c r="L35948" t="str">
        <f t="shared" si="561"/>
        <v>Software</v>
      </c>
    </row>
    <row r="35949" spans="1:12" x14ac:dyDescent="0.25">
      <c r="A35949" t="s">
        <v>126277</v>
      </c>
      <c r="B35949" t="s">
        <v>126278</v>
      </c>
      <c r="C35949" t="s">
        <v>126279</v>
      </c>
      <c r="D35949" t="s">
        <v>7337</v>
      </c>
      <c r="E35949" t="s">
        <v>14</v>
      </c>
      <c r="F35949" t="s">
        <v>560</v>
      </c>
      <c r="G35949">
        <v>29</v>
      </c>
      <c r="H35949" t="s">
        <v>763</v>
      </c>
      <c r="I35949" t="s">
        <v>763</v>
      </c>
      <c r="J35949" s="1">
        <v>40909</v>
      </c>
      <c r="K35949" t="b">
        <f>IFERROR(VLOOKUP(F35949,english_mapping!A:B,2,FALSE),"NA")</f>
        <v>0</v>
      </c>
      <c r="L35949" t="str">
        <f t="shared" si="561"/>
        <v>Furniture</v>
      </c>
    </row>
    <row r="35950" spans="1:12" x14ac:dyDescent="0.25">
      <c r="A35950" t="s">
        <v>126280</v>
      </c>
      <c r="B35950" t="s">
        <v>126281</v>
      </c>
      <c r="C35950" t="s">
        <v>126282</v>
      </c>
      <c r="D35950" t="s">
        <v>126283</v>
      </c>
      <c r="E35950" t="s">
        <v>14</v>
      </c>
      <c r="F35950" t="s">
        <v>21</v>
      </c>
      <c r="G35950" t="s">
        <v>59</v>
      </c>
      <c r="H35950" t="s">
        <v>60</v>
      </c>
      <c r="I35950" t="s">
        <v>1128</v>
      </c>
      <c r="J35950" s="1">
        <v>40179</v>
      </c>
      <c r="K35950" t="b">
        <f>IFERROR(VLOOKUP(F35950,english_mapping!A:B,2,FALSE),"NA")</f>
        <v>1</v>
      </c>
      <c r="L35950" t="str">
        <f t="shared" si="561"/>
        <v>Search</v>
      </c>
    </row>
    <row r="35951" spans="1:12" x14ac:dyDescent="0.25">
      <c r="A35951" t="s">
        <v>126284</v>
      </c>
      <c r="B35951" t="s">
        <v>126285</v>
      </c>
      <c r="C35951" t="s">
        <v>126286</v>
      </c>
      <c r="E35951" t="s">
        <v>14</v>
      </c>
      <c r="F35951" t="s">
        <v>365</v>
      </c>
      <c r="G35951">
        <v>27</v>
      </c>
      <c r="H35951" t="s">
        <v>5461</v>
      </c>
      <c r="I35951" t="s">
        <v>14957</v>
      </c>
      <c r="K35951" t="b">
        <f>IFERROR(VLOOKUP(F35951,english_mapping!A:B,2,FALSE),"NA")</f>
        <v>0</v>
      </c>
      <c r="L35951">
        <f t="shared" si="561"/>
        <v>0</v>
      </c>
    </row>
    <row r="35952" spans="1:12" x14ac:dyDescent="0.25">
      <c r="A35952" t="s">
        <v>126287</v>
      </c>
      <c r="B35952" t="s">
        <v>126288</v>
      </c>
      <c r="C35952" t="s">
        <v>126289</v>
      </c>
      <c r="D35952" t="s">
        <v>2541</v>
      </c>
      <c r="E35952" t="s">
        <v>14</v>
      </c>
      <c r="F35952" t="s">
        <v>5036</v>
      </c>
      <c r="G35952">
        <v>20</v>
      </c>
      <c r="H35952" t="s">
        <v>5037</v>
      </c>
      <c r="I35952" t="s">
        <v>47647</v>
      </c>
      <c r="K35952" t="b">
        <f>IFERROR(VLOOKUP(F35952,english_mapping!A:B,2,FALSE),"NA")</f>
        <v>0</v>
      </c>
      <c r="L35952" t="str">
        <f t="shared" si="561"/>
        <v>Advertising</v>
      </c>
    </row>
    <row r="35953" spans="1:12" x14ac:dyDescent="0.25">
      <c r="A35953" t="s">
        <v>126290</v>
      </c>
      <c r="B35953" t="s">
        <v>126291</v>
      </c>
      <c r="C35953" t="s">
        <v>126292</v>
      </c>
      <c r="D35953" t="s">
        <v>126293</v>
      </c>
      <c r="E35953" t="s">
        <v>14</v>
      </c>
      <c r="F35953" t="s">
        <v>21</v>
      </c>
      <c r="G35953" t="s">
        <v>59</v>
      </c>
      <c r="H35953" t="s">
        <v>60</v>
      </c>
      <c r="I35953" t="s">
        <v>66</v>
      </c>
      <c r="J35953" s="1">
        <v>41275</v>
      </c>
      <c r="K35953" t="b">
        <f>IFERROR(VLOOKUP(F35953,english_mapping!A:B,2,FALSE),"NA")</f>
        <v>1</v>
      </c>
      <c r="L35953" t="str">
        <f t="shared" si="561"/>
        <v>Cloud Data Services</v>
      </c>
    </row>
    <row r="35954" spans="1:12" x14ac:dyDescent="0.25">
      <c r="A35954" t="s">
        <v>126294</v>
      </c>
      <c r="B35954" t="s">
        <v>126295</v>
      </c>
      <c r="C35954" t="s">
        <v>126296</v>
      </c>
      <c r="D35954" t="s">
        <v>1416</v>
      </c>
      <c r="E35954" t="s">
        <v>14</v>
      </c>
      <c r="F35954" t="s">
        <v>21</v>
      </c>
      <c r="G35954" t="s">
        <v>285</v>
      </c>
      <c r="H35954" t="s">
        <v>1054</v>
      </c>
      <c r="I35954" t="s">
        <v>1054</v>
      </c>
      <c r="J35954" s="1">
        <v>29587</v>
      </c>
      <c r="K35954" t="b">
        <f>IFERROR(VLOOKUP(F35954,english_mapping!A:B,2,FALSE),"NA")</f>
        <v>1</v>
      </c>
      <c r="L35954" t="str">
        <f t="shared" si="561"/>
        <v>Semiconductors</v>
      </c>
    </row>
    <row r="35955" spans="1:12" x14ac:dyDescent="0.25">
      <c r="A35955" t="s">
        <v>126297</v>
      </c>
      <c r="B35955" t="s">
        <v>126298</v>
      </c>
      <c r="C35955" t="s">
        <v>126299</v>
      </c>
      <c r="D35955" t="s">
        <v>126300</v>
      </c>
      <c r="E35955" t="s">
        <v>14</v>
      </c>
      <c r="F35955" t="s">
        <v>21</v>
      </c>
      <c r="G35955" t="s">
        <v>94</v>
      </c>
      <c r="H35955" t="s">
        <v>95</v>
      </c>
      <c r="I35955" t="s">
        <v>6004</v>
      </c>
      <c r="J35955" t="s">
        <v>115964</v>
      </c>
      <c r="K35955" t="b">
        <f>IFERROR(VLOOKUP(F35955,english_mapping!A:B,2,FALSE),"NA")</f>
        <v>1</v>
      </c>
      <c r="L35955" t="str">
        <f t="shared" si="561"/>
        <v>Collaboration</v>
      </c>
    </row>
    <row r="35956" spans="1:12" x14ac:dyDescent="0.25">
      <c r="A35956" t="s">
        <v>126301</v>
      </c>
      <c r="B35956" t="s">
        <v>126302</v>
      </c>
      <c r="C35956" t="s">
        <v>126303</v>
      </c>
      <c r="D35956" t="s">
        <v>38</v>
      </c>
      <c r="E35956" t="s">
        <v>701</v>
      </c>
      <c r="F35956" t="s">
        <v>21</v>
      </c>
      <c r="G35956" t="s">
        <v>117</v>
      </c>
      <c r="H35956" t="s">
        <v>535</v>
      </c>
      <c r="I35956" t="s">
        <v>38479</v>
      </c>
      <c r="J35956" s="1">
        <v>34700</v>
      </c>
      <c r="K35956" t="b">
        <f>IFERROR(VLOOKUP(F35956,english_mapping!A:B,2,FALSE),"NA")</f>
        <v>1</v>
      </c>
      <c r="L35956" t="str">
        <f t="shared" si="561"/>
        <v>Software</v>
      </c>
    </row>
    <row r="35957" spans="1:12" x14ac:dyDescent="0.25">
      <c r="A35957" t="s">
        <v>126304</v>
      </c>
      <c r="B35957" t="s">
        <v>126305</v>
      </c>
      <c r="C35957" t="s">
        <v>126306</v>
      </c>
      <c r="D35957" t="s">
        <v>45</v>
      </c>
      <c r="E35957" t="s">
        <v>14</v>
      </c>
      <c r="F35957" t="s">
        <v>124</v>
      </c>
      <c r="G35957" t="s">
        <v>125</v>
      </c>
      <c r="H35957" t="s">
        <v>126</v>
      </c>
      <c r="I35957" t="s">
        <v>126</v>
      </c>
      <c r="J35957" s="1">
        <v>37622</v>
      </c>
      <c r="K35957" t="b">
        <f>IFERROR(VLOOKUP(F35957,english_mapping!A:B,2,FALSE),"NA")</f>
        <v>1</v>
      </c>
      <c r="L35957" t="str">
        <f t="shared" si="561"/>
        <v>Games</v>
      </c>
    </row>
    <row r="35958" spans="1:12" x14ac:dyDescent="0.25">
      <c r="A35958" t="s">
        <v>126307</v>
      </c>
      <c r="B35958" t="s">
        <v>126308</v>
      </c>
      <c r="C35958" t="s">
        <v>126309</v>
      </c>
      <c r="D35958" t="s">
        <v>126310</v>
      </c>
      <c r="E35958" t="s">
        <v>14</v>
      </c>
      <c r="F35958" t="s">
        <v>3481</v>
      </c>
      <c r="G35958">
        <v>7</v>
      </c>
      <c r="H35958" t="s">
        <v>3482</v>
      </c>
      <c r="I35958" t="s">
        <v>3482</v>
      </c>
      <c r="J35958" s="1">
        <v>40551</v>
      </c>
      <c r="K35958" t="b">
        <f>IFERROR(VLOOKUP(F35958,english_mapping!A:B,2,FALSE),"NA")</f>
        <v>0</v>
      </c>
      <c r="L35958" t="str">
        <f t="shared" si="561"/>
        <v>EdTech</v>
      </c>
    </row>
    <row r="35959" spans="1:12" x14ac:dyDescent="0.25">
      <c r="A35959" t="s">
        <v>126311</v>
      </c>
      <c r="B35959" t="s">
        <v>126312</v>
      </c>
      <c r="C35959" t="s">
        <v>126313</v>
      </c>
      <c r="D35959" t="s">
        <v>126314</v>
      </c>
      <c r="E35959" t="s">
        <v>14</v>
      </c>
      <c r="F35959" t="s">
        <v>21</v>
      </c>
      <c r="G35959" t="s">
        <v>434</v>
      </c>
      <c r="H35959" t="s">
        <v>535</v>
      </c>
      <c r="I35959" t="s">
        <v>1457</v>
      </c>
      <c r="J35959" s="1">
        <v>39448</v>
      </c>
      <c r="K35959" t="b">
        <f>IFERROR(VLOOKUP(F35959,english_mapping!A:B,2,FALSE),"NA")</f>
        <v>1</v>
      </c>
      <c r="L35959" t="str">
        <f t="shared" si="561"/>
        <v>Health and Wellness</v>
      </c>
    </row>
    <row r="35960" spans="1:12" x14ac:dyDescent="0.25">
      <c r="A35960" t="s">
        <v>126315</v>
      </c>
      <c r="B35960" t="s">
        <v>126316</v>
      </c>
      <c r="C35960" t="s">
        <v>126317</v>
      </c>
      <c r="D35960" t="s">
        <v>123</v>
      </c>
      <c r="E35960" t="s">
        <v>14</v>
      </c>
      <c r="F35960" t="s">
        <v>1163</v>
      </c>
      <c r="G35960">
        <v>2</v>
      </c>
      <c r="H35960" t="s">
        <v>1785</v>
      </c>
      <c r="I35960" t="s">
        <v>1786</v>
      </c>
      <c r="J35960" s="1">
        <v>34335</v>
      </c>
      <c r="K35960" t="b">
        <f>IFERROR(VLOOKUP(F35960,english_mapping!A:B,2,FALSE),"NA")</f>
        <v>0</v>
      </c>
      <c r="L35960" t="str">
        <f t="shared" si="561"/>
        <v>Education</v>
      </c>
    </row>
    <row r="35961" spans="1:12" x14ac:dyDescent="0.25">
      <c r="A35961" t="s">
        <v>126318</v>
      </c>
      <c r="B35961" t="s">
        <v>126319</v>
      </c>
      <c r="C35961" t="s">
        <v>126320</v>
      </c>
      <c r="E35961" t="s">
        <v>14</v>
      </c>
      <c r="J35961" t="s">
        <v>39546</v>
      </c>
      <c r="K35961" t="str">
        <f>IFERROR(VLOOKUP(F35961,english_mapping!A:B,2,FALSE),"NA")</f>
        <v>NA</v>
      </c>
      <c r="L35961">
        <f t="shared" si="561"/>
        <v>0</v>
      </c>
    </row>
    <row r="35962" spans="1:12" x14ac:dyDescent="0.25">
      <c r="A35962" t="s">
        <v>126321</v>
      </c>
      <c r="B35962" t="s">
        <v>126322</v>
      </c>
      <c r="C35962" t="s">
        <v>126323</v>
      </c>
      <c r="D35962" t="s">
        <v>51</v>
      </c>
      <c r="E35962" t="s">
        <v>14</v>
      </c>
      <c r="F35962" t="s">
        <v>1151</v>
      </c>
      <c r="G35962">
        <v>7</v>
      </c>
      <c r="H35962" t="s">
        <v>1152</v>
      </c>
      <c r="I35962" t="s">
        <v>1152</v>
      </c>
      <c r="J35962" s="1">
        <v>40179</v>
      </c>
      <c r="K35962" t="b">
        <f>IFERROR(VLOOKUP(F35962,english_mapping!A:B,2,FALSE),"NA")</f>
        <v>0</v>
      </c>
      <c r="L35962" t="str">
        <f t="shared" si="561"/>
        <v>Biotechnology</v>
      </c>
    </row>
    <row r="35963" spans="1:12" x14ac:dyDescent="0.25">
      <c r="A35963" t="s">
        <v>126324</v>
      </c>
      <c r="B35963" t="s">
        <v>126325</v>
      </c>
      <c r="C35963" t="s">
        <v>126326</v>
      </c>
      <c r="D35963" t="s">
        <v>126327</v>
      </c>
      <c r="E35963" t="s">
        <v>14</v>
      </c>
      <c r="K35963" t="str">
        <f>IFERROR(VLOOKUP(F35963,english_mapping!A:B,2,FALSE),"NA")</f>
        <v>NA</v>
      </c>
      <c r="L35963" t="str">
        <f t="shared" si="561"/>
        <v>Game</v>
      </c>
    </row>
    <row r="35964" spans="1:12" x14ac:dyDescent="0.25">
      <c r="A35964" t="s">
        <v>126328</v>
      </c>
      <c r="B35964" t="s">
        <v>126329</v>
      </c>
      <c r="C35964" t="s">
        <v>126330</v>
      </c>
      <c r="D35964" t="s">
        <v>113667</v>
      </c>
      <c r="E35964" t="s">
        <v>14</v>
      </c>
      <c r="F35964" t="s">
        <v>408</v>
      </c>
      <c r="G35964">
        <v>4</v>
      </c>
      <c r="H35964" t="s">
        <v>1001</v>
      </c>
      <c r="I35964" t="s">
        <v>68190</v>
      </c>
      <c r="K35964" t="b">
        <f>IFERROR(VLOOKUP(F35964,english_mapping!A:B,2,FALSE),"NA")</f>
        <v>0</v>
      </c>
      <c r="L35964" t="str">
        <f t="shared" si="561"/>
        <v>Photo Sharing</v>
      </c>
    </row>
    <row r="35965" spans="1:12" x14ac:dyDescent="0.25">
      <c r="A35965" t="s">
        <v>126331</v>
      </c>
      <c r="B35965" t="s">
        <v>126332</v>
      </c>
      <c r="C35965" t="s">
        <v>126333</v>
      </c>
      <c r="D35965" t="s">
        <v>126334</v>
      </c>
      <c r="E35965" t="s">
        <v>205</v>
      </c>
      <c r="F35965" t="s">
        <v>21</v>
      </c>
      <c r="G35965" t="s">
        <v>59</v>
      </c>
      <c r="H35965" t="s">
        <v>60</v>
      </c>
      <c r="I35965" t="s">
        <v>1005</v>
      </c>
      <c r="J35965" s="1">
        <v>40909</v>
      </c>
      <c r="K35965" t="b">
        <f>IFERROR(VLOOKUP(F35965,english_mapping!A:B,2,FALSE),"NA")</f>
        <v>1</v>
      </c>
      <c r="L35965" t="str">
        <f t="shared" si="561"/>
        <v>Augmented Reality</v>
      </c>
    </row>
    <row r="35966" spans="1:12" x14ac:dyDescent="0.25">
      <c r="A35966" t="s">
        <v>126335</v>
      </c>
      <c r="B35966" t="s">
        <v>126336</v>
      </c>
      <c r="C35966" t="s">
        <v>126337</v>
      </c>
      <c r="D35966" t="s">
        <v>38</v>
      </c>
      <c r="E35966" t="s">
        <v>14</v>
      </c>
      <c r="F35966" t="s">
        <v>21</v>
      </c>
      <c r="G35966" t="s">
        <v>59</v>
      </c>
      <c r="H35966" t="s">
        <v>4498</v>
      </c>
      <c r="I35966" t="s">
        <v>46954</v>
      </c>
      <c r="J35966" s="1">
        <v>37987</v>
      </c>
      <c r="K35966" t="b">
        <f>IFERROR(VLOOKUP(F35966,english_mapping!A:B,2,FALSE),"NA")</f>
        <v>1</v>
      </c>
      <c r="L35966" t="str">
        <f t="shared" si="561"/>
        <v>Software</v>
      </c>
    </row>
    <row r="35967" spans="1:12" x14ac:dyDescent="0.25">
      <c r="A35967" t="s">
        <v>126338</v>
      </c>
      <c r="B35967" t="s">
        <v>126339</v>
      </c>
      <c r="C35967" t="s">
        <v>126340</v>
      </c>
      <c r="D35967" t="s">
        <v>9699</v>
      </c>
      <c r="E35967" t="s">
        <v>14</v>
      </c>
      <c r="J35967" t="s">
        <v>61714</v>
      </c>
      <c r="K35967" t="str">
        <f>IFERROR(VLOOKUP(F35967,english_mapping!A:B,2,FALSE),"NA")</f>
        <v>NA</v>
      </c>
      <c r="L35967" t="str">
        <f t="shared" si="561"/>
        <v>Design</v>
      </c>
    </row>
    <row r="35968" spans="1:12" x14ac:dyDescent="0.25">
      <c r="A35968" t="s">
        <v>126341</v>
      </c>
      <c r="B35968" t="s">
        <v>126342</v>
      </c>
      <c r="C35968" t="s">
        <v>126343</v>
      </c>
      <c r="D35968" t="s">
        <v>126344</v>
      </c>
      <c r="E35968" t="s">
        <v>14</v>
      </c>
      <c r="F35968" t="s">
        <v>661</v>
      </c>
      <c r="G35968">
        <v>20</v>
      </c>
      <c r="H35968" t="s">
        <v>7268</v>
      </c>
      <c r="I35968" t="s">
        <v>7268</v>
      </c>
      <c r="J35968" s="1">
        <v>41589</v>
      </c>
      <c r="K35968" t="b">
        <f>IFERROR(VLOOKUP(F35968,english_mapping!A:B,2,FALSE),"NA")</f>
        <v>0</v>
      </c>
      <c r="L35968" t="str">
        <f t="shared" si="561"/>
        <v>Big Data</v>
      </c>
    </row>
    <row r="35969" spans="1:12" x14ac:dyDescent="0.25">
      <c r="A35969" t="s">
        <v>126345</v>
      </c>
      <c r="B35969" t="s">
        <v>126346</v>
      </c>
      <c r="C35969" t="s">
        <v>126347</v>
      </c>
      <c r="D35969" t="s">
        <v>32</v>
      </c>
      <c r="E35969" t="s">
        <v>14</v>
      </c>
      <c r="J35969" s="1">
        <v>39083</v>
      </c>
      <c r="K35969" t="str">
        <f>IFERROR(VLOOKUP(F35969,english_mapping!A:B,2,FALSE),"NA")</f>
        <v>NA</v>
      </c>
      <c r="L35969" t="str">
        <f t="shared" si="561"/>
        <v>Curated Web</v>
      </c>
    </row>
    <row r="35970" spans="1:12" x14ac:dyDescent="0.25">
      <c r="A35970" t="s">
        <v>126348</v>
      </c>
      <c r="B35970" t="s">
        <v>126349</v>
      </c>
      <c r="C35970" t="s">
        <v>126350</v>
      </c>
      <c r="D35970" t="s">
        <v>65</v>
      </c>
      <c r="E35970" t="s">
        <v>109</v>
      </c>
      <c r="F35970" t="s">
        <v>21</v>
      </c>
      <c r="G35970" t="s">
        <v>138</v>
      </c>
      <c r="H35970" t="s">
        <v>139</v>
      </c>
      <c r="I35970" t="s">
        <v>139</v>
      </c>
      <c r="J35970" s="1">
        <v>39448</v>
      </c>
      <c r="K35970" t="b">
        <f>IFERROR(VLOOKUP(F35970,english_mapping!A:B,2,FALSE),"NA")</f>
        <v>1</v>
      </c>
      <c r="L35970" t="str">
        <f t="shared" si="561"/>
        <v>Mobile</v>
      </c>
    </row>
    <row r="35971" spans="1:12" x14ac:dyDescent="0.25">
      <c r="A35971" t="s">
        <v>126351</v>
      </c>
      <c r="B35971" t="s">
        <v>126352</v>
      </c>
      <c r="C35971" t="s">
        <v>126353</v>
      </c>
      <c r="D35971" t="s">
        <v>126354</v>
      </c>
      <c r="E35971" t="s">
        <v>14</v>
      </c>
      <c r="J35971" s="1">
        <v>40544</v>
      </c>
      <c r="K35971" t="str">
        <f>IFERROR(VLOOKUP(F35971,english_mapping!A:B,2,FALSE),"NA")</f>
        <v>NA</v>
      </c>
      <c r="L35971" t="str">
        <f t="shared" si="561"/>
        <v>Education</v>
      </c>
    </row>
    <row r="35972" spans="1:12" x14ac:dyDescent="0.25">
      <c r="A35972" t="s">
        <v>126355</v>
      </c>
      <c r="B35972" t="s">
        <v>126356</v>
      </c>
      <c r="C35972" t="s">
        <v>126357</v>
      </c>
      <c r="D35972" t="s">
        <v>38</v>
      </c>
      <c r="E35972" t="s">
        <v>701</v>
      </c>
      <c r="F35972" t="s">
        <v>21</v>
      </c>
      <c r="G35972" t="s">
        <v>59</v>
      </c>
      <c r="H35972" t="s">
        <v>62757</v>
      </c>
      <c r="I35972" t="s">
        <v>62757</v>
      </c>
      <c r="J35972" s="1">
        <v>36892</v>
      </c>
      <c r="K35972" t="b">
        <f>IFERROR(VLOOKUP(F35972,english_mapping!A:B,2,FALSE),"NA")</f>
        <v>1</v>
      </c>
      <c r="L35972" t="str">
        <f t="shared" ref="L35972:L36035" si="562">IFERROR(LEFT(D35972,(FIND("|",D35972))-1),D35972)</f>
        <v>Software</v>
      </c>
    </row>
    <row r="35973" spans="1:12" x14ac:dyDescent="0.25">
      <c r="A35973" t="s">
        <v>126358</v>
      </c>
      <c r="B35973" t="s">
        <v>126359</v>
      </c>
      <c r="C35973" t="s">
        <v>126360</v>
      </c>
      <c r="D35973" t="s">
        <v>89</v>
      </c>
      <c r="E35973" t="s">
        <v>14</v>
      </c>
      <c r="F35973" t="s">
        <v>21</v>
      </c>
      <c r="G35973" t="s">
        <v>101</v>
      </c>
      <c r="H35973" t="s">
        <v>102</v>
      </c>
      <c r="I35973" t="s">
        <v>5448</v>
      </c>
      <c r="J35973" s="1">
        <v>39814</v>
      </c>
      <c r="K35973" t="b">
        <f>IFERROR(VLOOKUP(F35973,english_mapping!A:B,2,FALSE),"NA")</f>
        <v>1</v>
      </c>
      <c r="L35973" t="str">
        <f t="shared" si="562"/>
        <v>Health and Wellness</v>
      </c>
    </row>
    <row r="35974" spans="1:12" x14ac:dyDescent="0.25">
      <c r="A35974" t="s">
        <v>126361</v>
      </c>
      <c r="B35974" t="s">
        <v>126362</v>
      </c>
      <c r="C35974" t="s">
        <v>126363</v>
      </c>
      <c r="D35974" t="s">
        <v>38172</v>
      </c>
      <c r="E35974" t="s">
        <v>14</v>
      </c>
      <c r="F35974" t="s">
        <v>21</v>
      </c>
      <c r="G35974" t="s">
        <v>379</v>
      </c>
      <c r="H35974" t="s">
        <v>380</v>
      </c>
      <c r="I35974" t="s">
        <v>380</v>
      </c>
      <c r="J35974" s="1">
        <v>41275</v>
      </c>
      <c r="K35974" t="b">
        <f>IFERROR(VLOOKUP(F35974,english_mapping!A:B,2,FALSE),"NA")</f>
        <v>1</v>
      </c>
      <c r="L35974" t="str">
        <f t="shared" si="562"/>
        <v>Health Services Industry</v>
      </c>
    </row>
    <row r="35975" spans="1:12" x14ac:dyDescent="0.25">
      <c r="A35975" t="s">
        <v>126364</v>
      </c>
      <c r="B35975" t="s">
        <v>126365</v>
      </c>
      <c r="C35975" t="s">
        <v>126366</v>
      </c>
      <c r="D35975" t="s">
        <v>1275</v>
      </c>
      <c r="E35975" t="s">
        <v>14</v>
      </c>
      <c r="F35975" t="s">
        <v>21</v>
      </c>
      <c r="G35975" t="s">
        <v>154</v>
      </c>
      <c r="H35975" t="s">
        <v>242</v>
      </c>
      <c r="I35975" t="s">
        <v>2679</v>
      </c>
      <c r="J35975" s="1">
        <v>39448</v>
      </c>
      <c r="K35975" t="b">
        <f>IFERROR(VLOOKUP(F35975,english_mapping!A:B,2,FALSE),"NA")</f>
        <v>1</v>
      </c>
      <c r="L35975" t="str">
        <f t="shared" si="562"/>
        <v>Health Care</v>
      </c>
    </row>
    <row r="35976" spans="1:12" x14ac:dyDescent="0.25">
      <c r="A35976" t="s">
        <v>126367</v>
      </c>
      <c r="B35976" t="s">
        <v>126368</v>
      </c>
      <c r="C35976" t="s">
        <v>126369</v>
      </c>
      <c r="D35976" t="s">
        <v>126370</v>
      </c>
      <c r="E35976" t="s">
        <v>14</v>
      </c>
      <c r="F35976" t="s">
        <v>21</v>
      </c>
      <c r="G35976" t="s">
        <v>131</v>
      </c>
      <c r="H35976" t="s">
        <v>10886</v>
      </c>
      <c r="I35976" t="s">
        <v>11954</v>
      </c>
      <c r="J35976" t="s">
        <v>8288</v>
      </c>
      <c r="K35976" t="b">
        <f>IFERROR(VLOOKUP(F35976,english_mapping!A:B,2,FALSE),"NA")</f>
        <v>1</v>
      </c>
      <c r="L35976" t="str">
        <f t="shared" si="562"/>
        <v>Hospitality</v>
      </c>
    </row>
    <row r="35977" spans="1:12" x14ac:dyDescent="0.25">
      <c r="A35977" t="s">
        <v>126371</v>
      </c>
      <c r="B35977" t="s">
        <v>126372</v>
      </c>
      <c r="C35977" t="s">
        <v>126373</v>
      </c>
      <c r="D35977" t="s">
        <v>126374</v>
      </c>
      <c r="E35977" t="s">
        <v>14</v>
      </c>
      <c r="F35977" t="s">
        <v>21</v>
      </c>
      <c r="G35977" t="s">
        <v>5067</v>
      </c>
      <c r="H35977" t="s">
        <v>5068</v>
      </c>
      <c r="I35977" t="s">
        <v>5068</v>
      </c>
      <c r="J35977" s="1">
        <v>41277</v>
      </c>
      <c r="K35977" t="b">
        <f>IFERROR(VLOOKUP(F35977,english_mapping!A:B,2,FALSE),"NA")</f>
        <v>1</v>
      </c>
      <c r="L35977" t="str">
        <f t="shared" si="562"/>
        <v>E-Commerce</v>
      </c>
    </row>
    <row r="35978" spans="1:12" x14ac:dyDescent="0.25">
      <c r="A35978" t="s">
        <v>126375</v>
      </c>
      <c r="B35978" t="s">
        <v>126376</v>
      </c>
      <c r="C35978" t="s">
        <v>126377</v>
      </c>
      <c r="D35978" t="s">
        <v>123</v>
      </c>
      <c r="E35978" t="s">
        <v>14</v>
      </c>
      <c r="F35978" t="s">
        <v>21</v>
      </c>
      <c r="G35978" t="s">
        <v>154</v>
      </c>
      <c r="H35978" t="s">
        <v>242</v>
      </c>
      <c r="I35978" t="s">
        <v>1753</v>
      </c>
      <c r="J35978" s="1">
        <v>35796</v>
      </c>
      <c r="K35978" t="b">
        <f>IFERROR(VLOOKUP(F35978,english_mapping!A:B,2,FALSE),"NA")</f>
        <v>1</v>
      </c>
      <c r="L35978" t="str">
        <f t="shared" si="562"/>
        <v>Education</v>
      </c>
    </row>
    <row r="35979" spans="1:12" x14ac:dyDescent="0.25">
      <c r="A35979" t="s">
        <v>126378</v>
      </c>
      <c r="B35979" t="s">
        <v>126379</v>
      </c>
      <c r="C35979" t="s">
        <v>126380</v>
      </c>
      <c r="D35979" t="s">
        <v>18079</v>
      </c>
      <c r="E35979" t="s">
        <v>14</v>
      </c>
      <c r="F35979" t="s">
        <v>21</v>
      </c>
      <c r="G35979" t="s">
        <v>59</v>
      </c>
      <c r="H35979" t="s">
        <v>60</v>
      </c>
      <c r="I35979" t="s">
        <v>4111</v>
      </c>
      <c r="J35979" s="1">
        <v>41286</v>
      </c>
      <c r="K35979" t="b">
        <f>IFERROR(VLOOKUP(F35979,english_mapping!A:B,2,FALSE),"NA")</f>
        <v>1</v>
      </c>
      <c r="L35979" t="str">
        <f t="shared" si="562"/>
        <v>Health Care</v>
      </c>
    </row>
    <row r="35980" spans="1:12" x14ac:dyDescent="0.25">
      <c r="A35980" t="s">
        <v>126381</v>
      </c>
      <c r="B35980" t="s">
        <v>126382</v>
      </c>
      <c r="C35980" t="s">
        <v>126383</v>
      </c>
      <c r="D35980" t="s">
        <v>126384</v>
      </c>
      <c r="E35980" t="s">
        <v>14</v>
      </c>
      <c r="F35980" t="s">
        <v>560</v>
      </c>
      <c r="G35980">
        <v>31</v>
      </c>
      <c r="H35980" t="s">
        <v>49005</v>
      </c>
      <c r="I35980" t="s">
        <v>49005</v>
      </c>
      <c r="J35980" s="1">
        <v>40909</v>
      </c>
      <c r="K35980" t="b">
        <f>IFERROR(VLOOKUP(F35980,english_mapping!A:B,2,FALSE),"NA")</f>
        <v>0</v>
      </c>
      <c r="L35980" t="str">
        <f t="shared" si="562"/>
        <v>E-Commerce</v>
      </c>
    </row>
    <row r="35981" spans="1:12" x14ac:dyDescent="0.25">
      <c r="A35981" t="s">
        <v>126385</v>
      </c>
      <c r="B35981" t="s">
        <v>126386</v>
      </c>
      <c r="C35981" t="s">
        <v>126387</v>
      </c>
      <c r="D35981" t="s">
        <v>45</v>
      </c>
      <c r="E35981" t="s">
        <v>14</v>
      </c>
      <c r="F35981" t="s">
        <v>2175</v>
      </c>
      <c r="G35981">
        <v>13</v>
      </c>
      <c r="H35981" t="s">
        <v>2176</v>
      </c>
      <c r="I35981" t="s">
        <v>2176</v>
      </c>
      <c r="J35981" s="1">
        <v>41275</v>
      </c>
      <c r="K35981" t="b">
        <f>IFERROR(VLOOKUP(F35981,english_mapping!A:B,2,FALSE),"NA")</f>
        <v>0</v>
      </c>
      <c r="L35981" t="str">
        <f t="shared" si="562"/>
        <v>Games</v>
      </c>
    </row>
    <row r="35982" spans="1:12" x14ac:dyDescent="0.25">
      <c r="A35982" t="s">
        <v>126388</v>
      </c>
      <c r="B35982" t="s">
        <v>126389</v>
      </c>
      <c r="C35982" t="s">
        <v>126390</v>
      </c>
      <c r="D35982" t="s">
        <v>126391</v>
      </c>
      <c r="E35982" t="s">
        <v>14</v>
      </c>
      <c r="F35982" t="s">
        <v>21</v>
      </c>
      <c r="G35982" t="s">
        <v>59</v>
      </c>
      <c r="H35982" t="s">
        <v>60</v>
      </c>
      <c r="I35982" t="s">
        <v>269</v>
      </c>
      <c r="J35982" s="1">
        <v>36161</v>
      </c>
      <c r="K35982" t="b">
        <f>IFERROR(VLOOKUP(F35982,english_mapping!A:B,2,FALSE),"NA")</f>
        <v>1</v>
      </c>
      <c r="L35982" t="str">
        <f t="shared" si="562"/>
        <v>Curated Web</v>
      </c>
    </row>
    <row r="35983" spans="1:12" x14ac:dyDescent="0.25">
      <c r="A35983" t="s">
        <v>126392</v>
      </c>
      <c r="B35983" t="s">
        <v>126393</v>
      </c>
      <c r="C35983" t="s">
        <v>126394</v>
      </c>
      <c r="D35983" t="s">
        <v>126395</v>
      </c>
      <c r="E35983" t="s">
        <v>14</v>
      </c>
      <c r="F35983" t="s">
        <v>21</v>
      </c>
      <c r="G35983" t="s">
        <v>285</v>
      </c>
      <c r="H35983" t="s">
        <v>889</v>
      </c>
      <c r="I35983" t="s">
        <v>890</v>
      </c>
      <c r="K35983" t="b">
        <f>IFERROR(VLOOKUP(F35983,english_mapping!A:B,2,FALSE),"NA")</f>
        <v>1</v>
      </c>
      <c r="L35983" t="str">
        <f t="shared" si="562"/>
        <v>Analytics</v>
      </c>
    </row>
    <row r="35984" spans="1:12" x14ac:dyDescent="0.25">
      <c r="A35984" t="s">
        <v>126396</v>
      </c>
      <c r="B35984" t="s">
        <v>126397</v>
      </c>
      <c r="C35984" t="s">
        <v>126398</v>
      </c>
      <c r="D35984" t="s">
        <v>51</v>
      </c>
      <c r="E35984" t="s">
        <v>14</v>
      </c>
      <c r="F35984" t="s">
        <v>21</v>
      </c>
      <c r="G35984" t="s">
        <v>59</v>
      </c>
      <c r="H35984" t="s">
        <v>987</v>
      </c>
      <c r="I35984" t="s">
        <v>988</v>
      </c>
      <c r="J35984" s="1">
        <v>39083</v>
      </c>
      <c r="K35984" t="b">
        <f>IFERROR(VLOOKUP(F35984,english_mapping!A:B,2,FALSE),"NA")</f>
        <v>1</v>
      </c>
      <c r="L35984" t="str">
        <f t="shared" si="562"/>
        <v>Biotechnology</v>
      </c>
    </row>
    <row r="35985" spans="1:12" x14ac:dyDescent="0.25">
      <c r="A35985" t="s">
        <v>126399</v>
      </c>
      <c r="B35985" t="s">
        <v>126400</v>
      </c>
      <c r="C35985" t="s">
        <v>126401</v>
      </c>
      <c r="D35985" t="s">
        <v>45</v>
      </c>
      <c r="E35985" t="s">
        <v>205</v>
      </c>
      <c r="J35985" s="1">
        <v>38718</v>
      </c>
      <c r="K35985" t="str">
        <f>IFERROR(VLOOKUP(F35985,english_mapping!A:B,2,FALSE),"NA")</f>
        <v>NA</v>
      </c>
      <c r="L35985" t="str">
        <f t="shared" si="562"/>
        <v>Games</v>
      </c>
    </row>
    <row r="35986" spans="1:12" x14ac:dyDescent="0.25">
      <c r="A35986" t="s">
        <v>126402</v>
      </c>
      <c r="B35986" t="s">
        <v>126403</v>
      </c>
      <c r="D35986" t="s">
        <v>3881</v>
      </c>
      <c r="E35986" t="s">
        <v>14</v>
      </c>
      <c r="F35986" t="s">
        <v>712</v>
      </c>
      <c r="G35986">
        <v>4</v>
      </c>
      <c r="H35986" t="s">
        <v>14370</v>
      </c>
      <c r="I35986" t="s">
        <v>30735</v>
      </c>
      <c r="K35986" t="b">
        <f>IFERROR(VLOOKUP(F35986,english_mapping!A:B,2,FALSE),"NA")</f>
        <v>0</v>
      </c>
      <c r="L35986" t="str">
        <f t="shared" si="562"/>
        <v>Medical Devices</v>
      </c>
    </row>
    <row r="35987" spans="1:12" x14ac:dyDescent="0.25">
      <c r="A35987" t="s">
        <v>126404</v>
      </c>
      <c r="B35987" t="s">
        <v>126405</v>
      </c>
      <c r="C35987" t="s">
        <v>126406</v>
      </c>
      <c r="D35987" t="s">
        <v>1409</v>
      </c>
      <c r="E35987" t="s">
        <v>14</v>
      </c>
      <c r="F35987" t="s">
        <v>21</v>
      </c>
      <c r="G35987" t="s">
        <v>59</v>
      </c>
      <c r="H35987" t="s">
        <v>60</v>
      </c>
      <c r="I35987" t="s">
        <v>66</v>
      </c>
      <c r="J35987" s="1">
        <v>41284</v>
      </c>
      <c r="K35987" t="b">
        <f>IFERROR(VLOOKUP(F35987,english_mapping!A:B,2,FALSE),"NA")</f>
        <v>1</v>
      </c>
      <c r="L35987" t="str">
        <f t="shared" si="562"/>
        <v>Music</v>
      </c>
    </row>
    <row r="35988" spans="1:12" x14ac:dyDescent="0.25">
      <c r="A35988" t="s">
        <v>126407</v>
      </c>
      <c r="B35988" t="s">
        <v>126408</v>
      </c>
      <c r="C35988" t="s">
        <v>126409</v>
      </c>
      <c r="D35988" t="s">
        <v>126410</v>
      </c>
      <c r="E35988" t="s">
        <v>14</v>
      </c>
      <c r="F35988" t="s">
        <v>21</v>
      </c>
      <c r="G35988" t="s">
        <v>59</v>
      </c>
      <c r="H35988" t="s">
        <v>60</v>
      </c>
      <c r="I35988" t="s">
        <v>66</v>
      </c>
      <c r="J35988" s="1">
        <v>34700</v>
      </c>
      <c r="K35988" t="b">
        <f>IFERROR(VLOOKUP(F35988,english_mapping!A:B,2,FALSE),"NA")</f>
        <v>1</v>
      </c>
      <c r="L35988" t="str">
        <f t="shared" si="562"/>
        <v>Chat</v>
      </c>
    </row>
    <row r="35989" spans="1:12" x14ac:dyDescent="0.25">
      <c r="A35989" t="s">
        <v>126411</v>
      </c>
      <c r="B35989" t="s">
        <v>126412</v>
      </c>
      <c r="C35989" t="s">
        <v>126413</v>
      </c>
      <c r="D35989" t="s">
        <v>126414</v>
      </c>
      <c r="E35989" t="s">
        <v>109</v>
      </c>
      <c r="F35989" t="s">
        <v>21</v>
      </c>
      <c r="G35989" t="s">
        <v>59</v>
      </c>
      <c r="H35989" t="s">
        <v>60</v>
      </c>
      <c r="I35989" t="s">
        <v>66</v>
      </c>
      <c r="J35989" s="1">
        <v>39092</v>
      </c>
      <c r="K35989" t="b">
        <f>IFERROR(VLOOKUP(F35989,english_mapping!A:B,2,FALSE),"NA")</f>
        <v>1</v>
      </c>
      <c r="L35989" t="str">
        <f t="shared" si="562"/>
        <v>Facebook Applications</v>
      </c>
    </row>
    <row r="35990" spans="1:12" x14ac:dyDescent="0.25">
      <c r="A35990" t="s">
        <v>126415</v>
      </c>
      <c r="B35990" t="s">
        <v>126416</v>
      </c>
      <c r="C35990" t="s">
        <v>126417</v>
      </c>
      <c r="E35990" t="s">
        <v>14</v>
      </c>
      <c r="F35990" t="s">
        <v>21</v>
      </c>
      <c r="G35990" t="s">
        <v>77</v>
      </c>
      <c r="H35990" t="s">
        <v>1804</v>
      </c>
      <c r="I35990" t="s">
        <v>1804</v>
      </c>
      <c r="K35990" t="b">
        <f>IFERROR(VLOOKUP(F35990,english_mapping!A:B,2,FALSE),"NA")</f>
        <v>1</v>
      </c>
      <c r="L35990">
        <f t="shared" si="562"/>
        <v>0</v>
      </c>
    </row>
    <row r="35991" spans="1:12" x14ac:dyDescent="0.25">
      <c r="A35991" t="s">
        <v>126418</v>
      </c>
      <c r="B35991" t="s">
        <v>126419</v>
      </c>
      <c r="C35991" t="s">
        <v>126420</v>
      </c>
      <c r="D35991" t="s">
        <v>126421</v>
      </c>
      <c r="E35991" t="s">
        <v>205</v>
      </c>
      <c r="F35991" t="s">
        <v>462</v>
      </c>
      <c r="G35991">
        <v>48</v>
      </c>
      <c r="H35991" t="s">
        <v>463</v>
      </c>
      <c r="I35991" t="s">
        <v>463</v>
      </c>
      <c r="J35991" s="1">
        <v>40818</v>
      </c>
      <c r="K35991" t="b">
        <f>IFERROR(VLOOKUP(F35991,english_mapping!A:B,2,FALSE),"NA")</f>
        <v>0</v>
      </c>
      <c r="L35991" t="str">
        <f t="shared" si="562"/>
        <v>E-Commerce</v>
      </c>
    </row>
    <row r="35992" spans="1:12" x14ac:dyDescent="0.25">
      <c r="A35992" t="s">
        <v>126422</v>
      </c>
      <c r="B35992" t="s">
        <v>126423</v>
      </c>
      <c r="C35992" t="s">
        <v>126424</v>
      </c>
      <c r="D35992" t="s">
        <v>1538</v>
      </c>
      <c r="E35992" t="s">
        <v>14</v>
      </c>
      <c r="F35992" t="s">
        <v>365</v>
      </c>
      <c r="G35992">
        <v>28</v>
      </c>
      <c r="H35992" t="s">
        <v>5824</v>
      </c>
      <c r="I35992" t="s">
        <v>5824</v>
      </c>
      <c r="K35992" t="b">
        <f>IFERROR(VLOOKUP(F35992,english_mapping!A:B,2,FALSE),"NA")</f>
        <v>0</v>
      </c>
      <c r="L35992" t="str">
        <f t="shared" si="562"/>
        <v>Security</v>
      </c>
    </row>
    <row r="35993" spans="1:12" x14ac:dyDescent="0.25">
      <c r="A35993" t="s">
        <v>126425</v>
      </c>
      <c r="B35993" t="s">
        <v>126426</v>
      </c>
      <c r="C35993" t="s">
        <v>126427</v>
      </c>
      <c r="D35993" t="s">
        <v>666</v>
      </c>
      <c r="E35993" t="s">
        <v>14</v>
      </c>
      <c r="F35993" t="s">
        <v>21</v>
      </c>
      <c r="G35993" t="s">
        <v>1035</v>
      </c>
      <c r="H35993" t="s">
        <v>1059</v>
      </c>
      <c r="I35993" t="s">
        <v>126428</v>
      </c>
      <c r="K35993" t="b">
        <f>IFERROR(VLOOKUP(F35993,english_mapping!A:B,2,FALSE),"NA")</f>
        <v>1</v>
      </c>
      <c r="L35993" t="str">
        <f t="shared" si="562"/>
        <v>Technology</v>
      </c>
    </row>
    <row r="35994" spans="1:12" x14ac:dyDescent="0.25">
      <c r="A35994" t="s">
        <v>126429</v>
      </c>
      <c r="B35994" t="s">
        <v>126430</v>
      </c>
      <c r="C35994" t="s">
        <v>126431</v>
      </c>
      <c r="D35994" t="s">
        <v>56067</v>
      </c>
      <c r="E35994" t="s">
        <v>14</v>
      </c>
      <c r="F35994" t="s">
        <v>1151</v>
      </c>
      <c r="G35994">
        <v>23</v>
      </c>
      <c r="H35994" t="s">
        <v>12933</v>
      </c>
      <c r="I35994" t="s">
        <v>12933</v>
      </c>
      <c r="J35994" s="1">
        <v>40909</v>
      </c>
      <c r="K35994" t="b">
        <f>IFERROR(VLOOKUP(F35994,english_mapping!A:B,2,FALSE),"NA")</f>
        <v>0</v>
      </c>
      <c r="L35994" t="str">
        <f t="shared" si="562"/>
        <v>Health and Wellness</v>
      </c>
    </row>
    <row r="35995" spans="1:12" x14ac:dyDescent="0.25">
      <c r="A35995" t="s">
        <v>126432</v>
      </c>
      <c r="B35995" t="s">
        <v>126433</v>
      </c>
      <c r="C35995" t="s">
        <v>126434</v>
      </c>
      <c r="D35995" t="s">
        <v>126435</v>
      </c>
      <c r="E35995" t="s">
        <v>14</v>
      </c>
      <c r="F35995" t="s">
        <v>1087</v>
      </c>
      <c r="G35995">
        <v>2</v>
      </c>
      <c r="H35995" t="s">
        <v>1775</v>
      </c>
      <c r="I35995" t="s">
        <v>1775</v>
      </c>
      <c r="J35995" s="1">
        <v>39204</v>
      </c>
      <c r="K35995" t="b">
        <f>IFERROR(VLOOKUP(F35995,english_mapping!A:B,2,FALSE),"NA")</f>
        <v>0</v>
      </c>
      <c r="L35995" t="str">
        <f t="shared" si="562"/>
        <v>Collaboration</v>
      </c>
    </row>
    <row r="35996" spans="1:12" x14ac:dyDescent="0.25">
      <c r="A35996" t="s">
        <v>126436</v>
      </c>
      <c r="B35996" t="s">
        <v>126437</v>
      </c>
      <c r="C35996" t="s">
        <v>126438</v>
      </c>
      <c r="D35996" t="s">
        <v>126439</v>
      </c>
      <c r="E35996" t="s">
        <v>14</v>
      </c>
      <c r="J35996" s="1">
        <v>40544</v>
      </c>
      <c r="K35996" t="str">
        <f>IFERROR(VLOOKUP(F35996,english_mapping!A:B,2,FALSE),"NA")</f>
        <v>NA</v>
      </c>
      <c r="L35996" t="str">
        <f t="shared" si="562"/>
        <v>Artificial Intelligence</v>
      </c>
    </row>
    <row r="35997" spans="1:12" x14ac:dyDescent="0.25">
      <c r="A35997" t="s">
        <v>126440</v>
      </c>
      <c r="B35997" t="s">
        <v>126441</v>
      </c>
      <c r="C35997" t="s">
        <v>126442</v>
      </c>
      <c r="D35997" t="s">
        <v>126443</v>
      </c>
      <c r="E35997" t="s">
        <v>14</v>
      </c>
      <c r="F35997" t="s">
        <v>21</v>
      </c>
      <c r="G35997" t="s">
        <v>4078</v>
      </c>
      <c r="H35997" t="s">
        <v>3239</v>
      </c>
      <c r="I35997" t="s">
        <v>3239</v>
      </c>
      <c r="J35997" s="1">
        <v>40452</v>
      </c>
      <c r="K35997" t="b">
        <f>IFERROR(VLOOKUP(F35997,english_mapping!A:B,2,FALSE),"NA")</f>
        <v>1</v>
      </c>
      <c r="L35997" t="str">
        <f t="shared" si="562"/>
        <v>Communities</v>
      </c>
    </row>
    <row r="35998" spans="1:12" x14ac:dyDescent="0.25">
      <c r="A35998" t="s">
        <v>126444</v>
      </c>
      <c r="B35998" t="s">
        <v>126445</v>
      </c>
      <c r="C35998" t="s">
        <v>126446</v>
      </c>
      <c r="D35998" t="s">
        <v>126447</v>
      </c>
      <c r="E35998" t="s">
        <v>14</v>
      </c>
      <c r="F35998" t="s">
        <v>21</v>
      </c>
      <c r="G35998" t="s">
        <v>59</v>
      </c>
      <c r="H35998" t="s">
        <v>60</v>
      </c>
      <c r="I35998" t="s">
        <v>66</v>
      </c>
      <c r="J35998" s="1">
        <v>41640</v>
      </c>
      <c r="K35998" t="b">
        <f>IFERROR(VLOOKUP(F35998,english_mapping!A:B,2,FALSE),"NA")</f>
        <v>1</v>
      </c>
      <c r="L35998" t="str">
        <f t="shared" si="562"/>
        <v>Artificial Intelligence</v>
      </c>
    </row>
    <row r="35999" spans="1:12" x14ac:dyDescent="0.25">
      <c r="A35999" t="s">
        <v>126448</v>
      </c>
      <c r="B35999" t="s">
        <v>126449</v>
      </c>
      <c r="C35999" t="s">
        <v>126450</v>
      </c>
      <c r="D35999" t="s">
        <v>126451</v>
      </c>
      <c r="E35999" t="s">
        <v>14</v>
      </c>
      <c r="F35999" t="s">
        <v>21</v>
      </c>
      <c r="G35999" t="s">
        <v>117</v>
      </c>
      <c r="H35999" t="s">
        <v>535</v>
      </c>
      <c r="I35999" t="s">
        <v>4791</v>
      </c>
      <c r="J35999" s="1">
        <v>41275</v>
      </c>
      <c r="K35999" t="b">
        <f>IFERROR(VLOOKUP(F35999,english_mapping!A:B,2,FALSE),"NA")</f>
        <v>1</v>
      </c>
      <c r="L35999" t="str">
        <f t="shared" si="562"/>
        <v>Fitness</v>
      </c>
    </row>
    <row r="36000" spans="1:12" x14ac:dyDescent="0.25">
      <c r="A36000" t="s">
        <v>126452</v>
      </c>
      <c r="B36000" t="s">
        <v>126453</v>
      </c>
      <c r="C36000" t="s">
        <v>126454</v>
      </c>
      <c r="D36000" t="s">
        <v>126455</v>
      </c>
      <c r="E36000" t="s">
        <v>14</v>
      </c>
      <c r="F36000" t="s">
        <v>21</v>
      </c>
      <c r="G36000" t="s">
        <v>285</v>
      </c>
      <c r="H36000" t="s">
        <v>1054</v>
      </c>
      <c r="I36000" t="s">
        <v>1054</v>
      </c>
      <c r="J36000" s="1">
        <v>40911</v>
      </c>
      <c r="K36000" t="b">
        <f>IFERROR(VLOOKUP(F36000,english_mapping!A:B,2,FALSE),"NA")</f>
        <v>1</v>
      </c>
      <c r="L36000" t="str">
        <f t="shared" si="562"/>
        <v>Enterprise Software</v>
      </c>
    </row>
    <row r="36001" spans="1:12" x14ac:dyDescent="0.25">
      <c r="A36001" t="s">
        <v>126456</v>
      </c>
      <c r="B36001" t="s">
        <v>126457</v>
      </c>
      <c r="C36001" t="s">
        <v>126458</v>
      </c>
      <c r="D36001" t="s">
        <v>666</v>
      </c>
      <c r="E36001" t="s">
        <v>14</v>
      </c>
      <c r="F36001" t="s">
        <v>21</v>
      </c>
      <c r="G36001" t="s">
        <v>101</v>
      </c>
      <c r="H36001" t="s">
        <v>706</v>
      </c>
      <c r="I36001" t="s">
        <v>108911</v>
      </c>
      <c r="K36001" t="b">
        <f>IFERROR(VLOOKUP(F36001,english_mapping!A:B,2,FALSE),"NA")</f>
        <v>1</v>
      </c>
      <c r="L36001" t="str">
        <f t="shared" si="562"/>
        <v>Technology</v>
      </c>
    </row>
    <row r="36002" spans="1:12" x14ac:dyDescent="0.25">
      <c r="A36002" t="s">
        <v>126459</v>
      </c>
      <c r="B36002" t="s">
        <v>126460</v>
      </c>
      <c r="C36002" t="s">
        <v>126461</v>
      </c>
      <c r="D36002" t="s">
        <v>45</v>
      </c>
      <c r="E36002" t="s">
        <v>205</v>
      </c>
      <c r="K36002" t="str">
        <f>IFERROR(VLOOKUP(F36002,english_mapping!A:B,2,FALSE),"NA")</f>
        <v>NA</v>
      </c>
      <c r="L36002" t="str">
        <f t="shared" si="562"/>
        <v>Games</v>
      </c>
    </row>
    <row r="36003" spans="1:12" x14ac:dyDescent="0.25">
      <c r="A36003" t="s">
        <v>126462</v>
      </c>
      <c r="B36003" t="s">
        <v>126463</v>
      </c>
      <c r="C36003" t="s">
        <v>126464</v>
      </c>
      <c r="D36003" t="s">
        <v>38</v>
      </c>
      <c r="E36003" t="s">
        <v>14</v>
      </c>
      <c r="F36003" t="s">
        <v>875</v>
      </c>
      <c r="G36003" t="s">
        <v>2191</v>
      </c>
      <c r="H36003" t="s">
        <v>2192</v>
      </c>
      <c r="I36003" t="s">
        <v>2192</v>
      </c>
      <c r="J36003" s="1">
        <v>39083</v>
      </c>
      <c r="K36003" t="b">
        <f>IFERROR(VLOOKUP(F36003,english_mapping!A:B,2,FALSE),"NA")</f>
        <v>1</v>
      </c>
      <c r="L36003" t="str">
        <f t="shared" si="562"/>
        <v>Software</v>
      </c>
    </row>
    <row r="36004" spans="1:12" x14ac:dyDescent="0.25">
      <c r="A36004" t="s">
        <v>126465</v>
      </c>
      <c r="B36004" t="s">
        <v>126466</v>
      </c>
      <c r="C36004" t="s">
        <v>126467</v>
      </c>
      <c r="D36004" t="s">
        <v>126468</v>
      </c>
      <c r="E36004" t="s">
        <v>14</v>
      </c>
      <c r="F36004" t="s">
        <v>71</v>
      </c>
      <c r="G36004">
        <v>12</v>
      </c>
      <c r="H36004" t="s">
        <v>72</v>
      </c>
      <c r="I36004" t="s">
        <v>72</v>
      </c>
      <c r="K36004" t="b">
        <f>IFERROR(VLOOKUP(F36004,english_mapping!A:B,2,FALSE),"NA")</f>
        <v>0</v>
      </c>
      <c r="L36004" t="str">
        <f t="shared" si="562"/>
        <v>Application Platforms</v>
      </c>
    </row>
    <row r="36005" spans="1:12" x14ac:dyDescent="0.25">
      <c r="A36005" t="s">
        <v>126469</v>
      </c>
      <c r="B36005" t="s">
        <v>126470</v>
      </c>
      <c r="C36005" t="s">
        <v>126471</v>
      </c>
      <c r="D36005" t="s">
        <v>126472</v>
      </c>
      <c r="E36005" t="s">
        <v>109</v>
      </c>
      <c r="F36005" t="s">
        <v>21</v>
      </c>
      <c r="G36005" t="s">
        <v>101</v>
      </c>
      <c r="H36005" t="s">
        <v>102</v>
      </c>
      <c r="I36005" t="s">
        <v>103</v>
      </c>
      <c r="K36005" t="b">
        <f>IFERROR(VLOOKUP(F36005,english_mapping!A:B,2,FALSE),"NA")</f>
        <v>1</v>
      </c>
      <c r="L36005" t="str">
        <f t="shared" si="562"/>
        <v>Brand Marketing</v>
      </c>
    </row>
    <row r="36006" spans="1:12" x14ac:dyDescent="0.25">
      <c r="A36006" t="s">
        <v>126473</v>
      </c>
      <c r="B36006" t="s">
        <v>126474</v>
      </c>
      <c r="D36006" t="s">
        <v>51</v>
      </c>
      <c r="E36006" t="s">
        <v>14</v>
      </c>
      <c r="F36006" t="s">
        <v>21</v>
      </c>
      <c r="G36006" t="s">
        <v>154</v>
      </c>
      <c r="H36006" t="s">
        <v>155</v>
      </c>
      <c r="I36006" t="s">
        <v>44878</v>
      </c>
      <c r="J36006" s="1">
        <v>39448</v>
      </c>
      <c r="K36006" t="b">
        <f>IFERROR(VLOOKUP(F36006,english_mapping!A:B,2,FALSE),"NA")</f>
        <v>1</v>
      </c>
      <c r="L36006" t="str">
        <f t="shared" si="562"/>
        <v>Biotechnology</v>
      </c>
    </row>
    <row r="36007" spans="1:12" x14ac:dyDescent="0.25">
      <c r="A36007" t="s">
        <v>126475</v>
      </c>
      <c r="B36007" t="s">
        <v>126476</v>
      </c>
      <c r="C36007" t="s">
        <v>126477</v>
      </c>
      <c r="D36007" t="s">
        <v>126478</v>
      </c>
      <c r="E36007" t="s">
        <v>14</v>
      </c>
      <c r="F36007" t="s">
        <v>3481</v>
      </c>
      <c r="G36007">
        <v>7</v>
      </c>
      <c r="H36007" t="s">
        <v>3482</v>
      </c>
      <c r="I36007" t="s">
        <v>3482</v>
      </c>
      <c r="J36007" s="1">
        <v>39083</v>
      </c>
      <c r="K36007" t="b">
        <f>IFERROR(VLOOKUP(F36007,english_mapping!A:B,2,FALSE),"NA")</f>
        <v>0</v>
      </c>
      <c r="L36007" t="str">
        <f t="shared" si="562"/>
        <v>Apps</v>
      </c>
    </row>
    <row r="36008" spans="1:12" x14ac:dyDescent="0.25">
      <c r="A36008" t="s">
        <v>126479</v>
      </c>
      <c r="B36008" t="s">
        <v>126480</v>
      </c>
      <c r="C36008" t="s">
        <v>126481</v>
      </c>
      <c r="D36008" t="s">
        <v>126482</v>
      </c>
      <c r="E36008" t="s">
        <v>14</v>
      </c>
      <c r="F36008" t="s">
        <v>124</v>
      </c>
      <c r="G36008" t="s">
        <v>125</v>
      </c>
      <c r="H36008" t="s">
        <v>126</v>
      </c>
      <c r="I36008" t="s">
        <v>126</v>
      </c>
      <c r="J36008" s="1">
        <v>40179</v>
      </c>
      <c r="K36008" t="b">
        <f>IFERROR(VLOOKUP(F36008,english_mapping!A:B,2,FALSE),"NA")</f>
        <v>1</v>
      </c>
      <c r="L36008" t="str">
        <f t="shared" si="562"/>
        <v>Apps</v>
      </c>
    </row>
    <row r="36009" spans="1:12" x14ac:dyDescent="0.25">
      <c r="A36009" t="s">
        <v>126483</v>
      </c>
      <c r="B36009" t="s">
        <v>126484</v>
      </c>
      <c r="C36009" t="s">
        <v>126485</v>
      </c>
      <c r="D36009" t="s">
        <v>126486</v>
      </c>
      <c r="E36009" t="s">
        <v>205</v>
      </c>
      <c r="J36009" s="1">
        <v>41644</v>
      </c>
      <c r="K36009" t="str">
        <f>IFERROR(VLOOKUP(F36009,english_mapping!A:B,2,FALSE),"NA")</f>
        <v>NA</v>
      </c>
      <c r="L36009" t="str">
        <f t="shared" si="562"/>
        <v>Analytics</v>
      </c>
    </row>
    <row r="36010" spans="1:12" x14ac:dyDescent="0.25">
      <c r="A36010" t="s">
        <v>126487</v>
      </c>
      <c r="B36010" t="s">
        <v>126488</v>
      </c>
      <c r="C36010" t="s">
        <v>126489</v>
      </c>
      <c r="D36010" t="s">
        <v>38</v>
      </c>
      <c r="E36010" t="s">
        <v>14</v>
      </c>
      <c r="F36010" t="s">
        <v>21</v>
      </c>
      <c r="G36010" t="s">
        <v>2742</v>
      </c>
      <c r="H36010" t="s">
        <v>24381</v>
      </c>
      <c r="I36010" t="s">
        <v>12120</v>
      </c>
      <c r="J36010" s="1">
        <v>40544</v>
      </c>
      <c r="K36010" t="b">
        <f>IFERROR(VLOOKUP(F36010,english_mapping!A:B,2,FALSE),"NA")</f>
        <v>1</v>
      </c>
      <c r="L36010" t="str">
        <f t="shared" si="562"/>
        <v>Software</v>
      </c>
    </row>
    <row r="36011" spans="1:12" x14ac:dyDescent="0.25">
      <c r="A36011" t="s">
        <v>126490</v>
      </c>
      <c r="B36011" t="s">
        <v>126491</v>
      </c>
      <c r="C36011" t="s">
        <v>126492</v>
      </c>
      <c r="D36011" t="s">
        <v>126493</v>
      </c>
      <c r="E36011" t="s">
        <v>14</v>
      </c>
      <c r="F36011" t="s">
        <v>21</v>
      </c>
      <c r="G36011" t="s">
        <v>1360</v>
      </c>
      <c r="H36011" t="s">
        <v>1361</v>
      </c>
      <c r="I36011" t="s">
        <v>1361</v>
      </c>
      <c r="J36011" s="1">
        <v>35065</v>
      </c>
      <c r="K36011" t="b">
        <f>IFERROR(VLOOKUP(F36011,english_mapping!A:B,2,FALSE),"NA")</f>
        <v>1</v>
      </c>
      <c r="L36011" t="str">
        <f t="shared" si="562"/>
        <v>Automotive</v>
      </c>
    </row>
    <row r="36012" spans="1:12" x14ac:dyDescent="0.25">
      <c r="A36012" t="s">
        <v>126494</v>
      </c>
      <c r="B36012" t="s">
        <v>126495</v>
      </c>
      <c r="C36012" t="s">
        <v>126496</v>
      </c>
      <c r="D36012" t="s">
        <v>262</v>
      </c>
      <c r="E36012" t="s">
        <v>109</v>
      </c>
      <c r="F36012" t="s">
        <v>21</v>
      </c>
      <c r="G36012" t="s">
        <v>154</v>
      </c>
      <c r="H36012" t="s">
        <v>242</v>
      </c>
      <c r="I36012" t="s">
        <v>1753</v>
      </c>
      <c r="J36012" s="1">
        <v>36161</v>
      </c>
      <c r="K36012" t="b">
        <f>IFERROR(VLOOKUP(F36012,english_mapping!A:B,2,FALSE),"NA")</f>
        <v>1</v>
      </c>
      <c r="L36012" t="str">
        <f t="shared" si="562"/>
        <v>Enterprise Software</v>
      </c>
    </row>
    <row r="36013" spans="1:12" x14ac:dyDescent="0.25">
      <c r="A36013" t="s">
        <v>126497</v>
      </c>
      <c r="B36013" t="s">
        <v>126498</v>
      </c>
      <c r="C36013" t="s">
        <v>126499</v>
      </c>
      <c r="D36013" t="s">
        <v>126500</v>
      </c>
      <c r="E36013" t="s">
        <v>14</v>
      </c>
      <c r="F36013" t="s">
        <v>21</v>
      </c>
      <c r="G36013" t="s">
        <v>59</v>
      </c>
      <c r="H36013" t="s">
        <v>60</v>
      </c>
      <c r="I36013" t="s">
        <v>66</v>
      </c>
      <c r="J36013" s="1">
        <v>40183</v>
      </c>
      <c r="K36013" t="b">
        <f>IFERROR(VLOOKUP(F36013,english_mapping!A:B,2,FALSE),"NA")</f>
        <v>1</v>
      </c>
      <c r="L36013" t="str">
        <f t="shared" si="562"/>
        <v>Games</v>
      </c>
    </row>
    <row r="36014" spans="1:12" x14ac:dyDescent="0.25">
      <c r="A36014" t="s">
        <v>126501</v>
      </c>
      <c r="B36014" t="s">
        <v>126502</v>
      </c>
      <c r="D36014" t="s">
        <v>5088</v>
      </c>
      <c r="E36014" t="s">
        <v>14</v>
      </c>
      <c r="F36014" t="s">
        <v>21</v>
      </c>
      <c r="G36014" t="s">
        <v>1428</v>
      </c>
      <c r="H36014" t="s">
        <v>1429</v>
      </c>
      <c r="I36014" t="s">
        <v>1429</v>
      </c>
      <c r="J36014" s="1">
        <v>41431</v>
      </c>
      <c r="K36014" t="b">
        <f>IFERROR(VLOOKUP(F36014,english_mapping!A:B,2,FALSE),"NA")</f>
        <v>1</v>
      </c>
      <c r="L36014" t="str">
        <f t="shared" si="562"/>
        <v>Education</v>
      </c>
    </row>
    <row r="36015" spans="1:12" x14ac:dyDescent="0.25">
      <c r="A36015" t="s">
        <v>126503</v>
      </c>
      <c r="B36015" t="s">
        <v>126504</v>
      </c>
      <c r="C36015" t="s">
        <v>126505</v>
      </c>
      <c r="D36015" t="s">
        <v>43350</v>
      </c>
      <c r="E36015" t="s">
        <v>14</v>
      </c>
      <c r="F36015" t="s">
        <v>21</v>
      </c>
      <c r="G36015" t="s">
        <v>59</v>
      </c>
      <c r="H36015" t="s">
        <v>60</v>
      </c>
      <c r="I36015" t="s">
        <v>66</v>
      </c>
      <c r="J36015" s="1">
        <v>40554</v>
      </c>
      <c r="K36015" t="b">
        <f>IFERROR(VLOOKUP(F36015,english_mapping!A:B,2,FALSE),"NA")</f>
        <v>1</v>
      </c>
      <c r="L36015" t="str">
        <f t="shared" si="562"/>
        <v>University Students</v>
      </c>
    </row>
    <row r="36016" spans="1:12" x14ac:dyDescent="0.25">
      <c r="A36016" t="s">
        <v>126506</v>
      </c>
      <c r="B36016" t="s">
        <v>126507</v>
      </c>
      <c r="C36016" t="s">
        <v>126508</v>
      </c>
      <c r="D36016" t="s">
        <v>126509</v>
      </c>
      <c r="E36016" t="s">
        <v>14</v>
      </c>
      <c r="F36016" t="s">
        <v>21</v>
      </c>
      <c r="G36016" t="s">
        <v>59</v>
      </c>
      <c r="H36016" t="s">
        <v>60</v>
      </c>
      <c r="I36016" t="s">
        <v>1128</v>
      </c>
      <c r="J36016" s="1">
        <v>40551</v>
      </c>
      <c r="K36016" t="b">
        <f>IFERROR(VLOOKUP(F36016,english_mapping!A:B,2,FALSE),"NA")</f>
        <v>1</v>
      </c>
      <c r="L36016" t="str">
        <f t="shared" si="562"/>
        <v>Enterprise Software</v>
      </c>
    </row>
    <row r="36017" spans="1:12" x14ac:dyDescent="0.25">
      <c r="A36017" t="s">
        <v>126510</v>
      </c>
      <c r="B36017" t="s">
        <v>126511</v>
      </c>
      <c r="C36017" t="s">
        <v>126512</v>
      </c>
      <c r="D36017" t="s">
        <v>71777</v>
      </c>
      <c r="E36017" t="s">
        <v>109</v>
      </c>
      <c r="F36017" t="s">
        <v>124</v>
      </c>
      <c r="G36017" t="s">
        <v>125</v>
      </c>
      <c r="H36017" t="s">
        <v>126</v>
      </c>
      <c r="I36017" t="s">
        <v>126</v>
      </c>
      <c r="J36017" s="1">
        <v>40911</v>
      </c>
      <c r="K36017" t="b">
        <f>IFERROR(VLOOKUP(F36017,english_mapping!A:B,2,FALSE),"NA")</f>
        <v>1</v>
      </c>
      <c r="L36017" t="str">
        <f t="shared" si="562"/>
        <v>Advertising</v>
      </c>
    </row>
    <row r="36018" spans="1:12" x14ac:dyDescent="0.25">
      <c r="A36018" t="s">
        <v>126513</v>
      </c>
      <c r="B36018" t="s">
        <v>126514</v>
      </c>
      <c r="C36018" t="s">
        <v>126515</v>
      </c>
      <c r="D36018" t="s">
        <v>65</v>
      </c>
      <c r="E36018" t="s">
        <v>205</v>
      </c>
      <c r="F36018" t="s">
        <v>21</v>
      </c>
      <c r="G36018" t="s">
        <v>59</v>
      </c>
      <c r="H36018" t="s">
        <v>60</v>
      </c>
      <c r="I36018" t="s">
        <v>269</v>
      </c>
      <c r="J36018" s="1">
        <v>40544</v>
      </c>
      <c r="K36018" t="b">
        <f>IFERROR(VLOOKUP(F36018,english_mapping!A:B,2,FALSE),"NA")</f>
        <v>1</v>
      </c>
      <c r="L36018" t="str">
        <f t="shared" si="562"/>
        <v>Mobile</v>
      </c>
    </row>
    <row r="36019" spans="1:12" x14ac:dyDescent="0.25">
      <c r="A36019" t="s">
        <v>126516</v>
      </c>
      <c r="B36019" t="s">
        <v>126517</v>
      </c>
      <c r="C36019" t="s">
        <v>126518</v>
      </c>
      <c r="D36019" t="s">
        <v>126519</v>
      </c>
      <c r="E36019" t="s">
        <v>14</v>
      </c>
      <c r="F36019" t="s">
        <v>21</v>
      </c>
      <c r="G36019" t="s">
        <v>1360</v>
      </c>
      <c r="H36019" t="s">
        <v>1361</v>
      </c>
      <c r="I36019" t="s">
        <v>19935</v>
      </c>
      <c r="J36019" t="s">
        <v>938</v>
      </c>
      <c r="K36019" t="b">
        <f>IFERROR(VLOOKUP(F36019,english_mapping!A:B,2,FALSE),"NA")</f>
        <v>1</v>
      </c>
      <c r="L36019" t="str">
        <f t="shared" si="562"/>
        <v>Brewing</v>
      </c>
    </row>
    <row r="36020" spans="1:12" x14ac:dyDescent="0.25">
      <c r="A36020" t="s">
        <v>126520</v>
      </c>
      <c r="B36020" t="s">
        <v>126521</v>
      </c>
      <c r="C36020" t="s">
        <v>126522</v>
      </c>
      <c r="D36020" t="s">
        <v>126523</v>
      </c>
      <c r="E36020" t="s">
        <v>14</v>
      </c>
      <c r="F36020" t="s">
        <v>21</v>
      </c>
      <c r="G36020" t="s">
        <v>138</v>
      </c>
      <c r="H36020" t="s">
        <v>139</v>
      </c>
      <c r="I36020" t="s">
        <v>139</v>
      </c>
      <c r="J36020" s="1">
        <v>39448</v>
      </c>
      <c r="K36020" t="b">
        <f>IFERROR(VLOOKUP(F36020,english_mapping!A:B,2,FALSE),"NA")</f>
        <v>1</v>
      </c>
      <c r="L36020" t="str">
        <f t="shared" si="562"/>
        <v>Curated Web</v>
      </c>
    </row>
    <row r="36021" spans="1:12" x14ac:dyDescent="0.25">
      <c r="A36021" t="s">
        <v>126524</v>
      </c>
      <c r="B36021" t="s">
        <v>126525</v>
      </c>
      <c r="C36021" t="s">
        <v>126526</v>
      </c>
      <c r="D36021" t="s">
        <v>126527</v>
      </c>
      <c r="E36021" t="s">
        <v>205</v>
      </c>
      <c r="F36021" t="s">
        <v>21</v>
      </c>
      <c r="G36021" t="s">
        <v>59</v>
      </c>
      <c r="H36021" t="s">
        <v>60</v>
      </c>
      <c r="I36021" t="s">
        <v>66</v>
      </c>
      <c r="J36021" s="1">
        <v>40550</v>
      </c>
      <c r="K36021" t="b">
        <f>IFERROR(VLOOKUP(F36021,english_mapping!A:B,2,FALSE),"NA")</f>
        <v>1</v>
      </c>
      <c r="L36021" t="str">
        <f t="shared" si="562"/>
        <v>Games</v>
      </c>
    </row>
    <row r="36022" spans="1:12" x14ac:dyDescent="0.25">
      <c r="A36022" t="s">
        <v>126528</v>
      </c>
      <c r="B36022" t="s">
        <v>126529</v>
      </c>
      <c r="C36022" t="s">
        <v>126530</v>
      </c>
      <c r="D36022" t="s">
        <v>126531</v>
      </c>
      <c r="E36022" t="s">
        <v>14</v>
      </c>
      <c r="F36022" t="s">
        <v>21</v>
      </c>
      <c r="G36022" t="s">
        <v>39</v>
      </c>
      <c r="H36022" t="s">
        <v>281</v>
      </c>
      <c r="I36022" t="s">
        <v>281</v>
      </c>
      <c r="J36022" s="1">
        <v>39821</v>
      </c>
      <c r="K36022" t="b">
        <f>IFERROR(VLOOKUP(F36022,english_mapping!A:B,2,FALSE),"NA")</f>
        <v>1</v>
      </c>
      <c r="L36022" t="str">
        <f t="shared" si="562"/>
        <v>Advertising</v>
      </c>
    </row>
    <row r="36023" spans="1:12" x14ac:dyDescent="0.25">
      <c r="A36023" t="s">
        <v>126532</v>
      </c>
      <c r="B36023" t="s">
        <v>126533</v>
      </c>
      <c r="C36023" t="s">
        <v>126534</v>
      </c>
      <c r="D36023" t="s">
        <v>32</v>
      </c>
      <c r="E36023" t="s">
        <v>205</v>
      </c>
      <c r="F36023" t="s">
        <v>21</v>
      </c>
      <c r="G36023" t="s">
        <v>59</v>
      </c>
      <c r="H36023" t="s">
        <v>60</v>
      </c>
      <c r="I36023" t="s">
        <v>1128</v>
      </c>
      <c r="J36023" s="1">
        <v>38353</v>
      </c>
      <c r="K36023" t="b">
        <f>IFERROR(VLOOKUP(F36023,english_mapping!A:B,2,FALSE),"NA")</f>
        <v>1</v>
      </c>
      <c r="L36023" t="str">
        <f t="shared" si="562"/>
        <v>Curated Web</v>
      </c>
    </row>
    <row r="36024" spans="1:12" x14ac:dyDescent="0.25">
      <c r="A36024" t="s">
        <v>126535</v>
      </c>
      <c r="B36024" t="s">
        <v>126536</v>
      </c>
      <c r="C36024" t="s">
        <v>126537</v>
      </c>
      <c r="D36024" t="s">
        <v>38</v>
      </c>
      <c r="E36024" t="s">
        <v>14</v>
      </c>
      <c r="F36024" t="s">
        <v>33</v>
      </c>
      <c r="G36024">
        <v>23</v>
      </c>
      <c r="H36024" t="s">
        <v>179</v>
      </c>
      <c r="I36024" t="s">
        <v>179</v>
      </c>
      <c r="J36024" s="1">
        <v>37622</v>
      </c>
      <c r="K36024" t="b">
        <f>IFERROR(VLOOKUP(F36024,english_mapping!A:B,2,FALSE),"NA")</f>
        <v>0</v>
      </c>
      <c r="L36024" t="str">
        <f t="shared" si="562"/>
        <v>Software</v>
      </c>
    </row>
    <row r="36025" spans="1:12" x14ac:dyDescent="0.25">
      <c r="A36025" t="s">
        <v>126538</v>
      </c>
      <c r="B36025" t="s">
        <v>126539</v>
      </c>
      <c r="C36025" t="s">
        <v>126540</v>
      </c>
      <c r="D36025" t="s">
        <v>126541</v>
      </c>
      <c r="E36025" t="s">
        <v>14</v>
      </c>
      <c r="F36025" t="s">
        <v>21</v>
      </c>
      <c r="G36025" t="s">
        <v>101</v>
      </c>
      <c r="H36025" t="s">
        <v>102</v>
      </c>
      <c r="I36025" t="s">
        <v>103</v>
      </c>
      <c r="J36025" s="1">
        <v>40909</v>
      </c>
      <c r="K36025" t="b">
        <f>IFERROR(VLOOKUP(F36025,english_mapping!A:B,2,FALSE),"NA")</f>
        <v>1</v>
      </c>
      <c r="L36025" t="str">
        <f t="shared" si="562"/>
        <v>E-Commerce</v>
      </c>
    </row>
    <row r="36026" spans="1:12" x14ac:dyDescent="0.25">
      <c r="A36026" t="s">
        <v>126542</v>
      </c>
      <c r="B36026" t="s">
        <v>126543</v>
      </c>
      <c r="C36026" t="s">
        <v>126544</v>
      </c>
      <c r="D36026" t="s">
        <v>126545</v>
      </c>
      <c r="E36026" t="s">
        <v>14</v>
      </c>
      <c r="F36026" t="s">
        <v>21</v>
      </c>
      <c r="G36026" t="s">
        <v>285</v>
      </c>
      <c r="H36026" t="s">
        <v>889</v>
      </c>
      <c r="I36026" t="s">
        <v>3040</v>
      </c>
      <c r="J36026" s="1">
        <v>40909</v>
      </c>
      <c r="K36026" t="b">
        <f>IFERROR(VLOOKUP(F36026,english_mapping!A:B,2,FALSE),"NA")</f>
        <v>1</v>
      </c>
      <c r="L36026" t="str">
        <f t="shared" si="562"/>
        <v>Energy</v>
      </c>
    </row>
    <row r="36027" spans="1:12" x14ac:dyDescent="0.25">
      <c r="A36027" t="s">
        <v>126546</v>
      </c>
      <c r="B36027" t="s">
        <v>126547</v>
      </c>
      <c r="C36027" t="s">
        <v>126548</v>
      </c>
      <c r="D36027" t="s">
        <v>284</v>
      </c>
      <c r="E36027" t="s">
        <v>14</v>
      </c>
      <c r="F36027" t="s">
        <v>71</v>
      </c>
      <c r="G36027">
        <v>12</v>
      </c>
      <c r="H36027" t="s">
        <v>72</v>
      </c>
      <c r="I36027" t="s">
        <v>72</v>
      </c>
      <c r="K36027" t="b">
        <f>IFERROR(VLOOKUP(F36027,english_mapping!A:B,2,FALSE),"NA")</f>
        <v>0</v>
      </c>
      <c r="L36027" t="str">
        <f t="shared" si="562"/>
        <v>Real Estate</v>
      </c>
    </row>
    <row r="36028" spans="1:12" x14ac:dyDescent="0.25">
      <c r="A36028" t="s">
        <v>126549</v>
      </c>
      <c r="B36028" t="s">
        <v>126550</v>
      </c>
      <c r="C36028" t="s">
        <v>126551</v>
      </c>
      <c r="D36028" t="s">
        <v>126552</v>
      </c>
      <c r="E36028" t="s">
        <v>14</v>
      </c>
      <c r="F36028" t="s">
        <v>21</v>
      </c>
      <c r="G36028" t="s">
        <v>154</v>
      </c>
      <c r="H36028" t="s">
        <v>242</v>
      </c>
      <c r="I36028" t="s">
        <v>326</v>
      </c>
      <c r="J36028" s="1">
        <v>40179</v>
      </c>
      <c r="K36028" t="b">
        <f>IFERROR(VLOOKUP(F36028,english_mapping!A:B,2,FALSE),"NA")</f>
        <v>1</v>
      </c>
      <c r="L36028" t="str">
        <f t="shared" si="562"/>
        <v>Accounting</v>
      </c>
    </row>
    <row r="36029" spans="1:12" x14ac:dyDescent="0.25">
      <c r="A36029" t="s">
        <v>126553</v>
      </c>
      <c r="B36029" t="s">
        <v>126554</v>
      </c>
      <c r="E36029" t="s">
        <v>205</v>
      </c>
      <c r="K36029" t="str">
        <f>IFERROR(VLOOKUP(F36029,english_mapping!A:B,2,FALSE),"NA")</f>
        <v>NA</v>
      </c>
      <c r="L36029">
        <f t="shared" si="562"/>
        <v>0</v>
      </c>
    </row>
    <row r="36030" spans="1:12" x14ac:dyDescent="0.25">
      <c r="A36030" t="s">
        <v>126555</v>
      </c>
      <c r="B36030" t="s">
        <v>126556</v>
      </c>
      <c r="C36030" t="s">
        <v>126557</v>
      </c>
      <c r="D36030" t="s">
        <v>51</v>
      </c>
      <c r="E36030" t="s">
        <v>14</v>
      </c>
      <c r="F36030" t="s">
        <v>21</v>
      </c>
      <c r="G36030" t="s">
        <v>154</v>
      </c>
      <c r="H36030" t="s">
        <v>242</v>
      </c>
      <c r="I36030" t="s">
        <v>1753</v>
      </c>
      <c r="J36030" s="1">
        <v>36161</v>
      </c>
      <c r="K36030" t="b">
        <f>IFERROR(VLOOKUP(F36030,english_mapping!A:B,2,FALSE),"NA")</f>
        <v>1</v>
      </c>
      <c r="L36030" t="str">
        <f t="shared" si="562"/>
        <v>Biotechnology</v>
      </c>
    </row>
    <row r="36031" spans="1:12" x14ac:dyDescent="0.25">
      <c r="A36031" t="s">
        <v>126558</v>
      </c>
      <c r="B36031" t="s">
        <v>126559</v>
      </c>
      <c r="C36031" t="s">
        <v>126560</v>
      </c>
      <c r="D36031" t="s">
        <v>1538</v>
      </c>
      <c r="E36031" t="s">
        <v>14</v>
      </c>
      <c r="F36031" t="s">
        <v>712</v>
      </c>
      <c r="G36031">
        <v>5</v>
      </c>
      <c r="H36031" t="s">
        <v>713</v>
      </c>
      <c r="I36031" t="s">
        <v>713</v>
      </c>
      <c r="J36031" s="1">
        <v>41640</v>
      </c>
      <c r="K36031" t="b">
        <f>IFERROR(VLOOKUP(F36031,english_mapping!A:B,2,FALSE),"NA")</f>
        <v>0</v>
      </c>
      <c r="L36031" t="str">
        <f t="shared" si="562"/>
        <v>Security</v>
      </c>
    </row>
    <row r="36032" spans="1:12" x14ac:dyDescent="0.25">
      <c r="A36032" t="s">
        <v>126561</v>
      </c>
      <c r="B36032" t="s">
        <v>126562</v>
      </c>
      <c r="C36032" t="s">
        <v>126563</v>
      </c>
      <c r="D36032" t="s">
        <v>126564</v>
      </c>
      <c r="E36032" t="s">
        <v>701</v>
      </c>
      <c r="F36032" t="s">
        <v>21</v>
      </c>
      <c r="G36032" t="s">
        <v>154</v>
      </c>
      <c r="H36032" t="s">
        <v>242</v>
      </c>
      <c r="I36032" t="s">
        <v>326</v>
      </c>
      <c r="J36032" s="1">
        <v>39083</v>
      </c>
      <c r="K36032" t="b">
        <f>IFERROR(VLOOKUP(F36032,english_mapping!A:B,2,FALSE),"NA")</f>
        <v>1</v>
      </c>
      <c r="L36032" t="str">
        <f t="shared" si="562"/>
        <v>Bio-Pharm</v>
      </c>
    </row>
    <row r="36033" spans="1:12" x14ac:dyDescent="0.25">
      <c r="A36033" t="s">
        <v>126565</v>
      </c>
      <c r="B36033" t="s">
        <v>126566</v>
      </c>
      <c r="C36033" t="s">
        <v>126567</v>
      </c>
      <c r="D36033" t="s">
        <v>7514</v>
      </c>
      <c r="E36033" t="s">
        <v>14</v>
      </c>
      <c r="F36033" t="s">
        <v>21</v>
      </c>
      <c r="G36033" t="s">
        <v>59</v>
      </c>
      <c r="H36033" t="s">
        <v>60</v>
      </c>
      <c r="I36033" t="s">
        <v>110</v>
      </c>
      <c r="J36033" s="1">
        <v>39448</v>
      </c>
      <c r="K36033" t="b">
        <f>IFERROR(VLOOKUP(F36033,english_mapping!A:B,2,FALSE),"NA")</f>
        <v>1</v>
      </c>
      <c r="L36033" t="str">
        <f t="shared" si="562"/>
        <v>Health and Wellness</v>
      </c>
    </row>
    <row r="36034" spans="1:12" x14ac:dyDescent="0.25">
      <c r="A36034" t="s">
        <v>126568</v>
      </c>
      <c r="B36034" t="s">
        <v>126569</v>
      </c>
      <c r="C36034" t="s">
        <v>126570</v>
      </c>
      <c r="D36034" t="s">
        <v>38</v>
      </c>
      <c r="E36034" t="s">
        <v>205</v>
      </c>
      <c r="F36034" t="s">
        <v>21</v>
      </c>
      <c r="G36034" t="s">
        <v>138</v>
      </c>
      <c r="H36034" t="s">
        <v>139</v>
      </c>
      <c r="I36034" t="s">
        <v>442</v>
      </c>
      <c r="J36034" s="1">
        <v>40544</v>
      </c>
      <c r="K36034" t="b">
        <f>IFERROR(VLOOKUP(F36034,english_mapping!A:B,2,FALSE),"NA")</f>
        <v>1</v>
      </c>
      <c r="L36034" t="str">
        <f t="shared" si="562"/>
        <v>Software</v>
      </c>
    </row>
    <row r="36035" spans="1:12" x14ac:dyDescent="0.25">
      <c r="A36035" t="s">
        <v>126571</v>
      </c>
      <c r="B36035" t="s">
        <v>126572</v>
      </c>
      <c r="C36035" t="s">
        <v>126573</v>
      </c>
      <c r="D36035" t="s">
        <v>5818</v>
      </c>
      <c r="E36035" t="s">
        <v>14</v>
      </c>
      <c r="F36035" t="s">
        <v>274</v>
      </c>
      <c r="G36035">
        <v>17</v>
      </c>
      <c r="H36035" t="s">
        <v>126574</v>
      </c>
      <c r="I36035" t="s">
        <v>126574</v>
      </c>
      <c r="J36035" s="1">
        <v>40179</v>
      </c>
      <c r="K36035" t="b">
        <f>IFERROR(VLOOKUP(F36035,english_mapping!A:B,2,FALSE),"NA")</f>
        <v>0</v>
      </c>
      <c r="L36035" t="str">
        <f t="shared" si="562"/>
        <v>Health and Wellness</v>
      </c>
    </row>
    <row r="36036" spans="1:12" x14ac:dyDescent="0.25">
      <c r="A36036" t="s">
        <v>126575</v>
      </c>
      <c r="B36036" t="s">
        <v>126576</v>
      </c>
      <c r="C36036" t="s">
        <v>126577</v>
      </c>
      <c r="D36036" t="s">
        <v>126578</v>
      </c>
      <c r="E36036" t="s">
        <v>14</v>
      </c>
      <c r="F36036" t="s">
        <v>21</v>
      </c>
      <c r="G36036" t="s">
        <v>59</v>
      </c>
      <c r="H36036" t="s">
        <v>60</v>
      </c>
      <c r="I36036" t="s">
        <v>66</v>
      </c>
      <c r="K36036" t="b">
        <f>IFERROR(VLOOKUP(F36036,english_mapping!A:B,2,FALSE),"NA")</f>
        <v>1</v>
      </c>
      <c r="L36036" t="str">
        <f t="shared" ref="L36036:L36099" si="563">IFERROR(LEFT(D36036,(FIND("|",D36036))-1),D36036)</f>
        <v>Finance Technology</v>
      </c>
    </row>
    <row r="36037" spans="1:12" x14ac:dyDescent="0.25">
      <c r="A36037" t="s">
        <v>126579</v>
      </c>
      <c r="B36037" t="s">
        <v>126580</v>
      </c>
      <c r="C36037" t="s">
        <v>126581</v>
      </c>
      <c r="D36037" t="s">
        <v>38</v>
      </c>
      <c r="E36037" t="s">
        <v>14</v>
      </c>
      <c r="F36037" t="s">
        <v>52</v>
      </c>
      <c r="G36037" t="s">
        <v>53</v>
      </c>
      <c r="H36037" t="s">
        <v>54</v>
      </c>
      <c r="I36037" t="s">
        <v>54</v>
      </c>
      <c r="J36037" s="1">
        <v>39448</v>
      </c>
      <c r="K36037" t="b">
        <f>IFERROR(VLOOKUP(F36037,english_mapping!A:B,2,FALSE),"NA")</f>
        <v>1</v>
      </c>
      <c r="L36037" t="str">
        <f t="shared" si="563"/>
        <v>Software</v>
      </c>
    </row>
    <row r="36038" spans="1:12" x14ac:dyDescent="0.25">
      <c r="A36038" t="s">
        <v>126582</v>
      </c>
      <c r="B36038" t="s">
        <v>126583</v>
      </c>
      <c r="C36038" t="s">
        <v>126584</v>
      </c>
      <c r="D36038" t="s">
        <v>58</v>
      </c>
      <c r="E36038" t="s">
        <v>14</v>
      </c>
      <c r="F36038" t="s">
        <v>21</v>
      </c>
      <c r="G36038" t="s">
        <v>138</v>
      </c>
      <c r="H36038" t="s">
        <v>139</v>
      </c>
      <c r="I36038" t="s">
        <v>474</v>
      </c>
      <c r="J36038" s="1">
        <v>40544</v>
      </c>
      <c r="K36038" t="b">
        <f>IFERROR(VLOOKUP(F36038,english_mapping!A:B,2,FALSE),"NA")</f>
        <v>1</v>
      </c>
      <c r="L36038" t="str">
        <f t="shared" si="563"/>
        <v>Analytics</v>
      </c>
    </row>
    <row r="36039" spans="1:12" x14ac:dyDescent="0.25">
      <c r="A36039" t="s">
        <v>126585</v>
      </c>
      <c r="B36039" t="s">
        <v>126586</v>
      </c>
      <c r="C36039" t="s">
        <v>126587</v>
      </c>
      <c r="D36039" t="s">
        <v>126588</v>
      </c>
      <c r="E36039" t="s">
        <v>14</v>
      </c>
      <c r="F36039" t="s">
        <v>21</v>
      </c>
      <c r="G36039" t="s">
        <v>59</v>
      </c>
      <c r="H36039" t="s">
        <v>60</v>
      </c>
      <c r="I36039" t="s">
        <v>66</v>
      </c>
      <c r="J36039" s="1">
        <v>41557</v>
      </c>
      <c r="K36039" t="b">
        <f>IFERROR(VLOOKUP(F36039,english_mapping!A:B,2,FALSE),"NA")</f>
        <v>1</v>
      </c>
      <c r="L36039" t="str">
        <f t="shared" si="563"/>
        <v>Analytics</v>
      </c>
    </row>
    <row r="36040" spans="1:12" x14ac:dyDescent="0.25">
      <c r="A36040" t="s">
        <v>126589</v>
      </c>
      <c r="B36040" t="s">
        <v>126590</v>
      </c>
      <c r="C36040" t="s">
        <v>126591</v>
      </c>
      <c r="D36040" t="s">
        <v>356</v>
      </c>
      <c r="E36040" t="s">
        <v>14</v>
      </c>
      <c r="F36040" t="s">
        <v>33</v>
      </c>
      <c r="G36040">
        <v>23</v>
      </c>
      <c r="H36040" t="s">
        <v>179</v>
      </c>
      <c r="I36040" t="s">
        <v>179</v>
      </c>
      <c r="K36040" t="b">
        <f>IFERROR(VLOOKUP(F36040,english_mapping!A:B,2,FALSE),"NA")</f>
        <v>0</v>
      </c>
      <c r="L36040" t="str">
        <f t="shared" si="563"/>
        <v>Manufacturing</v>
      </c>
    </row>
    <row r="36041" spans="1:12" x14ac:dyDescent="0.25">
      <c r="A36041" t="s">
        <v>126592</v>
      </c>
      <c r="B36041" t="s">
        <v>126593</v>
      </c>
      <c r="C36041" t="s">
        <v>126594</v>
      </c>
      <c r="D36041" t="s">
        <v>38</v>
      </c>
      <c r="E36041" t="s">
        <v>14</v>
      </c>
      <c r="F36041" t="s">
        <v>2323</v>
      </c>
      <c r="G36041">
        <v>68</v>
      </c>
      <c r="H36041" t="s">
        <v>24755</v>
      </c>
      <c r="I36041" t="s">
        <v>126595</v>
      </c>
      <c r="J36041" s="1">
        <v>41278</v>
      </c>
      <c r="K36041" t="b">
        <f>IFERROR(VLOOKUP(F36041,english_mapping!A:B,2,FALSE),"NA")</f>
        <v>0</v>
      </c>
      <c r="L36041" t="str">
        <f t="shared" si="563"/>
        <v>Software</v>
      </c>
    </row>
    <row r="36042" spans="1:12" x14ac:dyDescent="0.25">
      <c r="A36042" t="s">
        <v>126596</v>
      </c>
      <c r="B36042" t="s">
        <v>126597</v>
      </c>
      <c r="C36042" t="s">
        <v>126598</v>
      </c>
      <c r="E36042" t="s">
        <v>14</v>
      </c>
      <c r="K36042" t="str">
        <f>IFERROR(VLOOKUP(F36042,english_mapping!A:B,2,FALSE),"NA")</f>
        <v>NA</v>
      </c>
      <c r="L36042">
        <f t="shared" si="563"/>
        <v>0</v>
      </c>
    </row>
    <row r="36043" spans="1:12" x14ac:dyDescent="0.25">
      <c r="A36043" t="s">
        <v>126599</v>
      </c>
      <c r="B36043" t="s">
        <v>126600</v>
      </c>
      <c r="C36043" t="s">
        <v>126601</v>
      </c>
      <c r="D36043" t="s">
        <v>126602</v>
      </c>
      <c r="E36043" t="s">
        <v>14</v>
      </c>
      <c r="F36043" t="s">
        <v>33</v>
      </c>
      <c r="G36043">
        <v>23</v>
      </c>
      <c r="H36043" t="s">
        <v>179</v>
      </c>
      <c r="I36043" t="s">
        <v>179</v>
      </c>
      <c r="J36043" s="1">
        <v>41091</v>
      </c>
      <c r="K36043" t="b">
        <f>IFERROR(VLOOKUP(F36043,english_mapping!A:B,2,FALSE),"NA")</f>
        <v>0</v>
      </c>
      <c r="L36043" t="str">
        <f t="shared" si="563"/>
        <v>Enterprise 2.0</v>
      </c>
    </row>
    <row r="36044" spans="1:12" x14ac:dyDescent="0.25">
      <c r="A36044" t="s">
        <v>126603</v>
      </c>
      <c r="B36044" t="s">
        <v>126604</v>
      </c>
      <c r="C36044" t="s">
        <v>126605</v>
      </c>
      <c r="D36044" t="s">
        <v>552</v>
      </c>
      <c r="E36044" t="s">
        <v>205</v>
      </c>
      <c r="F36044" t="s">
        <v>21</v>
      </c>
      <c r="G36044" t="s">
        <v>285</v>
      </c>
      <c r="H36044" t="s">
        <v>1054</v>
      </c>
      <c r="I36044" t="s">
        <v>1054</v>
      </c>
      <c r="J36044" s="1">
        <v>38353</v>
      </c>
      <c r="K36044" t="b">
        <f>IFERROR(VLOOKUP(F36044,english_mapping!A:B,2,FALSE),"NA")</f>
        <v>1</v>
      </c>
      <c r="L36044" t="str">
        <f t="shared" si="563"/>
        <v>Social Media</v>
      </c>
    </row>
    <row r="36045" spans="1:12" x14ac:dyDescent="0.25">
      <c r="A36045" t="s">
        <v>126606</v>
      </c>
      <c r="B36045" t="s">
        <v>126607</v>
      </c>
      <c r="C36045" t="s">
        <v>126608</v>
      </c>
      <c r="D36045" t="s">
        <v>13237</v>
      </c>
      <c r="E36045" t="s">
        <v>14</v>
      </c>
      <c r="F36045" t="s">
        <v>21</v>
      </c>
      <c r="G36045" t="s">
        <v>434</v>
      </c>
      <c r="H36045" t="s">
        <v>535</v>
      </c>
      <c r="I36045" t="s">
        <v>1457</v>
      </c>
      <c r="J36045" t="s">
        <v>28616</v>
      </c>
      <c r="K36045" t="b">
        <f>IFERROR(VLOOKUP(F36045,english_mapping!A:B,2,FALSE),"NA")</f>
        <v>1</v>
      </c>
      <c r="L36045" t="str">
        <f t="shared" si="563"/>
        <v>Networking</v>
      </c>
    </row>
    <row r="36046" spans="1:12" x14ac:dyDescent="0.25">
      <c r="A36046" t="s">
        <v>126609</v>
      </c>
      <c r="B36046" t="s">
        <v>126610</v>
      </c>
      <c r="C36046" t="s">
        <v>126611</v>
      </c>
      <c r="D36046" t="s">
        <v>552</v>
      </c>
      <c r="E36046" t="s">
        <v>14</v>
      </c>
      <c r="F36046" t="s">
        <v>15</v>
      </c>
      <c r="G36046">
        <v>19</v>
      </c>
      <c r="H36046" t="s">
        <v>479</v>
      </c>
      <c r="I36046" t="s">
        <v>479</v>
      </c>
      <c r="J36046" s="1">
        <v>38718</v>
      </c>
      <c r="K36046" t="b">
        <f>IFERROR(VLOOKUP(F36046,english_mapping!A:B,2,FALSE),"NA")</f>
        <v>1</v>
      </c>
      <c r="L36046" t="str">
        <f t="shared" si="563"/>
        <v>Social Media</v>
      </c>
    </row>
    <row r="36047" spans="1:12" x14ac:dyDescent="0.25">
      <c r="A36047" t="s">
        <v>126612</v>
      </c>
      <c r="B36047" t="s">
        <v>126613</v>
      </c>
      <c r="C36047" t="s">
        <v>126614</v>
      </c>
      <c r="D36047" t="s">
        <v>126615</v>
      </c>
      <c r="E36047" t="s">
        <v>205</v>
      </c>
      <c r="F36047" t="s">
        <v>21</v>
      </c>
      <c r="G36047" t="s">
        <v>379</v>
      </c>
      <c r="H36047" t="s">
        <v>380</v>
      </c>
      <c r="I36047" t="s">
        <v>126616</v>
      </c>
      <c r="J36047" t="s">
        <v>19195</v>
      </c>
      <c r="K36047" t="b">
        <f>IFERROR(VLOOKUP(F36047,english_mapping!A:B,2,FALSE),"NA")</f>
        <v>1</v>
      </c>
      <c r="L36047" t="str">
        <f t="shared" si="563"/>
        <v>Games</v>
      </c>
    </row>
    <row r="36048" spans="1:12" x14ac:dyDescent="0.25">
      <c r="A36048" t="s">
        <v>126617</v>
      </c>
      <c r="B36048" t="s">
        <v>126618</v>
      </c>
      <c r="C36048" t="s">
        <v>126619</v>
      </c>
      <c r="D36048" t="s">
        <v>126620</v>
      </c>
      <c r="E36048" t="s">
        <v>205</v>
      </c>
      <c r="F36048" t="s">
        <v>52</v>
      </c>
      <c r="G36048" t="s">
        <v>53</v>
      </c>
      <c r="H36048" t="s">
        <v>54</v>
      </c>
      <c r="I36048" t="s">
        <v>54</v>
      </c>
      <c r="J36048" s="1">
        <v>39662</v>
      </c>
      <c r="K36048" t="b">
        <f>IFERROR(VLOOKUP(F36048,english_mapping!A:B,2,FALSE),"NA")</f>
        <v>1</v>
      </c>
      <c r="L36048" t="str">
        <f t="shared" si="563"/>
        <v>3D</v>
      </c>
    </row>
    <row r="36049" spans="1:12" x14ac:dyDescent="0.25">
      <c r="A36049" t="s">
        <v>126621</v>
      </c>
      <c r="B36049" t="s">
        <v>126622</v>
      </c>
      <c r="C36049" t="s">
        <v>126623</v>
      </c>
      <c r="D36049" t="s">
        <v>552</v>
      </c>
      <c r="E36049" t="s">
        <v>14</v>
      </c>
      <c r="F36049" t="s">
        <v>21</v>
      </c>
      <c r="G36049" t="s">
        <v>59</v>
      </c>
      <c r="H36049" t="s">
        <v>60</v>
      </c>
      <c r="I36049" t="s">
        <v>66</v>
      </c>
      <c r="J36049" s="1">
        <v>40179</v>
      </c>
      <c r="K36049" t="b">
        <f>IFERROR(VLOOKUP(F36049,english_mapping!A:B,2,FALSE),"NA")</f>
        <v>1</v>
      </c>
      <c r="L36049" t="str">
        <f t="shared" si="563"/>
        <v>Social Media</v>
      </c>
    </row>
    <row r="36050" spans="1:12" x14ac:dyDescent="0.25">
      <c r="A36050" t="s">
        <v>126624</v>
      </c>
      <c r="B36050" t="s">
        <v>126625</v>
      </c>
      <c r="C36050" t="s">
        <v>126626</v>
      </c>
      <c r="D36050" t="s">
        <v>70</v>
      </c>
      <c r="E36050" t="s">
        <v>14</v>
      </c>
      <c r="F36050" t="s">
        <v>33</v>
      </c>
      <c r="G36050">
        <v>7</v>
      </c>
      <c r="H36050" t="s">
        <v>38903</v>
      </c>
      <c r="I36050" t="s">
        <v>38903</v>
      </c>
      <c r="J36050" s="1">
        <v>39448</v>
      </c>
      <c r="K36050" t="b">
        <f>IFERROR(VLOOKUP(F36050,english_mapping!A:B,2,FALSE),"NA")</f>
        <v>0</v>
      </c>
      <c r="L36050" t="str">
        <f t="shared" si="563"/>
        <v>E-Commerce</v>
      </c>
    </row>
    <row r="36051" spans="1:12" x14ac:dyDescent="0.25">
      <c r="A36051" t="s">
        <v>126627</v>
      </c>
      <c r="B36051" t="s">
        <v>126628</v>
      </c>
      <c r="C36051" t="s">
        <v>126629</v>
      </c>
      <c r="D36051" t="s">
        <v>4017</v>
      </c>
      <c r="E36051" t="s">
        <v>14</v>
      </c>
      <c r="F36051" t="s">
        <v>21</v>
      </c>
      <c r="G36051" t="s">
        <v>101</v>
      </c>
      <c r="H36051" t="s">
        <v>102</v>
      </c>
      <c r="I36051" t="s">
        <v>103</v>
      </c>
      <c r="J36051" s="1">
        <v>40544</v>
      </c>
      <c r="K36051" t="b">
        <f>IFERROR(VLOOKUP(F36051,english_mapping!A:B,2,FALSE),"NA")</f>
        <v>1</v>
      </c>
      <c r="L36051" t="str">
        <f t="shared" si="563"/>
        <v>Public Relations</v>
      </c>
    </row>
    <row r="36052" spans="1:12" x14ac:dyDescent="0.25">
      <c r="A36052" t="s">
        <v>126630</v>
      </c>
      <c r="B36052" t="s">
        <v>126631</v>
      </c>
      <c r="C36052" t="s">
        <v>126632</v>
      </c>
      <c r="E36052" t="s">
        <v>14</v>
      </c>
      <c r="F36052" t="s">
        <v>21</v>
      </c>
      <c r="G36052" t="s">
        <v>59</v>
      </c>
      <c r="H36052" t="s">
        <v>60</v>
      </c>
      <c r="I36052" t="s">
        <v>269</v>
      </c>
      <c r="J36052" s="1">
        <v>41673</v>
      </c>
      <c r="K36052" t="b">
        <f>IFERROR(VLOOKUP(F36052,english_mapping!A:B,2,FALSE),"NA")</f>
        <v>1</v>
      </c>
      <c r="L36052">
        <f t="shared" si="563"/>
        <v>0</v>
      </c>
    </row>
    <row r="36053" spans="1:12" x14ac:dyDescent="0.25">
      <c r="A36053" t="s">
        <v>126633</v>
      </c>
      <c r="B36053" t="s">
        <v>126634</v>
      </c>
      <c r="C36053" t="s">
        <v>126635</v>
      </c>
      <c r="D36053" t="s">
        <v>57254</v>
      </c>
      <c r="E36053" t="s">
        <v>14</v>
      </c>
      <c r="F36053" t="s">
        <v>346</v>
      </c>
      <c r="G36053">
        <v>9</v>
      </c>
      <c r="H36053" t="s">
        <v>2476</v>
      </c>
      <c r="I36053" t="s">
        <v>2476</v>
      </c>
      <c r="J36053" s="1">
        <v>42013</v>
      </c>
      <c r="K36053" t="b">
        <f>IFERROR(VLOOKUP(F36053,english_mapping!A:B,2,FALSE),"NA")</f>
        <v>0</v>
      </c>
      <c r="L36053" t="str">
        <f t="shared" si="563"/>
        <v>Coffee</v>
      </c>
    </row>
    <row r="36054" spans="1:12" x14ac:dyDescent="0.25">
      <c r="A36054" t="s">
        <v>126636</v>
      </c>
      <c r="B36054" t="s">
        <v>126637</v>
      </c>
      <c r="C36054" t="s">
        <v>126638</v>
      </c>
      <c r="D36054" t="s">
        <v>70</v>
      </c>
      <c r="E36054" t="s">
        <v>14</v>
      </c>
      <c r="F36054" t="s">
        <v>2880</v>
      </c>
      <c r="G36054">
        <v>3</v>
      </c>
      <c r="H36054" t="s">
        <v>17725</v>
      </c>
      <c r="I36054" t="s">
        <v>17725</v>
      </c>
      <c r="J36054" s="1">
        <v>41791</v>
      </c>
      <c r="K36054" t="b">
        <f>IFERROR(VLOOKUP(F36054,english_mapping!A:B,2,FALSE),"NA")</f>
        <v>0</v>
      </c>
      <c r="L36054" t="str">
        <f t="shared" si="563"/>
        <v>E-Commerce</v>
      </c>
    </row>
    <row r="36055" spans="1:12" x14ac:dyDescent="0.25">
      <c r="A36055" t="s">
        <v>126639</v>
      </c>
      <c r="B36055" t="s">
        <v>126640</v>
      </c>
      <c r="C36055" t="s">
        <v>126641</v>
      </c>
      <c r="D36055" t="s">
        <v>1097</v>
      </c>
      <c r="E36055" t="s">
        <v>14</v>
      </c>
      <c r="F36055" t="s">
        <v>161</v>
      </c>
      <c r="G36055" t="s">
        <v>5719</v>
      </c>
      <c r="H36055" t="s">
        <v>1257</v>
      </c>
      <c r="I36055" t="s">
        <v>126642</v>
      </c>
      <c r="K36055" t="b">
        <f>IFERROR(VLOOKUP(F36055,english_mapping!A:B,2,FALSE),"NA")</f>
        <v>0</v>
      </c>
      <c r="L36055" t="str">
        <f t="shared" si="563"/>
        <v>Entertainment</v>
      </c>
    </row>
    <row r="36056" spans="1:12" x14ac:dyDescent="0.25">
      <c r="A36056" t="s">
        <v>126643</v>
      </c>
      <c r="B36056" t="s">
        <v>126644</v>
      </c>
      <c r="C36056" t="s">
        <v>126645</v>
      </c>
      <c r="D36056" t="s">
        <v>39272</v>
      </c>
      <c r="E36056" t="s">
        <v>14</v>
      </c>
      <c r="F36056" t="s">
        <v>462</v>
      </c>
      <c r="K36056" t="b">
        <f>IFERROR(VLOOKUP(F36056,english_mapping!A:B,2,FALSE),"NA")</f>
        <v>0</v>
      </c>
      <c r="L36056" t="str">
        <f t="shared" si="563"/>
        <v>Internet</v>
      </c>
    </row>
    <row r="36057" spans="1:12" x14ac:dyDescent="0.25">
      <c r="A36057" t="s">
        <v>126646</v>
      </c>
      <c r="B36057" t="s">
        <v>126647</v>
      </c>
      <c r="C36057" t="s">
        <v>126648</v>
      </c>
      <c r="D36057" t="s">
        <v>126649</v>
      </c>
      <c r="E36057" t="s">
        <v>14</v>
      </c>
      <c r="F36057" t="s">
        <v>21</v>
      </c>
      <c r="G36057" t="s">
        <v>101</v>
      </c>
      <c r="H36057" t="s">
        <v>102</v>
      </c>
      <c r="I36057" t="s">
        <v>103</v>
      </c>
      <c r="J36057" t="s">
        <v>18953</v>
      </c>
      <c r="K36057" t="b">
        <f>IFERROR(VLOOKUP(F36057,english_mapping!A:B,2,FALSE),"NA")</f>
        <v>1</v>
      </c>
      <c r="L36057" t="str">
        <f t="shared" si="563"/>
        <v>Location Based Services</v>
      </c>
    </row>
    <row r="36058" spans="1:12" x14ac:dyDescent="0.25">
      <c r="A36058" t="s">
        <v>126650</v>
      </c>
      <c r="B36058" t="s">
        <v>126651</v>
      </c>
      <c r="C36058" t="s">
        <v>126652</v>
      </c>
      <c r="D36058" t="s">
        <v>755</v>
      </c>
      <c r="E36058" t="s">
        <v>14</v>
      </c>
      <c r="J36058" s="1">
        <v>40914</v>
      </c>
      <c r="K36058" t="str">
        <f>IFERROR(VLOOKUP(F36058,english_mapping!A:B,2,FALSE),"NA")</f>
        <v>NA</v>
      </c>
      <c r="L36058" t="str">
        <f t="shared" si="563"/>
        <v>Hardware + Software</v>
      </c>
    </row>
    <row r="36059" spans="1:12" x14ac:dyDescent="0.25">
      <c r="A36059" t="s">
        <v>126653</v>
      </c>
      <c r="B36059" t="s">
        <v>126654</v>
      </c>
      <c r="C36059" t="s">
        <v>126655</v>
      </c>
      <c r="D36059" t="s">
        <v>126656</v>
      </c>
      <c r="E36059" t="s">
        <v>14</v>
      </c>
      <c r="F36059" t="s">
        <v>124</v>
      </c>
      <c r="G36059" t="s">
        <v>125</v>
      </c>
      <c r="H36059" t="s">
        <v>126</v>
      </c>
      <c r="I36059" t="s">
        <v>126</v>
      </c>
      <c r="J36059" s="1">
        <v>40179</v>
      </c>
      <c r="K36059" t="b">
        <f>IFERROR(VLOOKUP(F36059,english_mapping!A:B,2,FALSE),"NA")</f>
        <v>1</v>
      </c>
      <c r="L36059" t="str">
        <f t="shared" si="563"/>
        <v>E-Commerce</v>
      </c>
    </row>
    <row r="36060" spans="1:12" x14ac:dyDescent="0.25">
      <c r="A36060" t="s">
        <v>126657</v>
      </c>
      <c r="B36060" t="s">
        <v>126658</v>
      </c>
      <c r="C36060" t="s">
        <v>126659</v>
      </c>
      <c r="D36060" t="s">
        <v>428</v>
      </c>
      <c r="E36060" t="s">
        <v>14</v>
      </c>
      <c r="F36060" t="s">
        <v>124</v>
      </c>
      <c r="G36060" t="s">
        <v>3295</v>
      </c>
      <c r="H36060" t="s">
        <v>3296</v>
      </c>
      <c r="I36060" t="s">
        <v>126660</v>
      </c>
      <c r="J36060" s="1">
        <v>40544</v>
      </c>
      <c r="K36060" t="b">
        <f>IFERROR(VLOOKUP(F36060,english_mapping!A:B,2,FALSE),"NA")</f>
        <v>1</v>
      </c>
      <c r="L36060" t="str">
        <f t="shared" si="563"/>
        <v>Travel</v>
      </c>
    </row>
    <row r="36061" spans="1:12" x14ac:dyDescent="0.25">
      <c r="A36061" t="s">
        <v>126661</v>
      </c>
      <c r="B36061" t="s">
        <v>126662</v>
      </c>
      <c r="C36061" t="s">
        <v>126663</v>
      </c>
      <c r="D36061" t="s">
        <v>755</v>
      </c>
      <c r="E36061" t="s">
        <v>14</v>
      </c>
      <c r="F36061" t="s">
        <v>1151</v>
      </c>
      <c r="G36061">
        <v>25</v>
      </c>
      <c r="H36061" t="s">
        <v>7755</v>
      </c>
      <c r="I36061" t="s">
        <v>7755</v>
      </c>
      <c r="K36061" t="b">
        <f>IFERROR(VLOOKUP(F36061,english_mapping!A:B,2,FALSE),"NA")</f>
        <v>0</v>
      </c>
      <c r="L36061" t="str">
        <f t="shared" si="563"/>
        <v>Hardware + Software</v>
      </c>
    </row>
    <row r="36062" spans="1:12" x14ac:dyDescent="0.25">
      <c r="A36062" t="s">
        <v>126664</v>
      </c>
      <c r="B36062" t="s">
        <v>126665</v>
      </c>
      <c r="C36062" t="s">
        <v>126666</v>
      </c>
      <c r="D36062" t="s">
        <v>126667</v>
      </c>
      <c r="E36062" t="s">
        <v>14</v>
      </c>
      <c r="F36062" t="s">
        <v>161</v>
      </c>
      <c r="G36062" t="s">
        <v>162</v>
      </c>
      <c r="H36062" t="s">
        <v>163</v>
      </c>
      <c r="I36062" t="s">
        <v>163</v>
      </c>
      <c r="J36062" s="1">
        <v>40917</v>
      </c>
      <c r="K36062" t="b">
        <f>IFERROR(VLOOKUP(F36062,english_mapping!A:B,2,FALSE),"NA")</f>
        <v>0</v>
      </c>
      <c r="L36062" t="str">
        <f t="shared" si="563"/>
        <v>Android</v>
      </c>
    </row>
    <row r="36063" spans="1:12" x14ac:dyDescent="0.25">
      <c r="A36063" t="s">
        <v>126668</v>
      </c>
      <c r="B36063" t="s">
        <v>126669</v>
      </c>
      <c r="C36063" t="s">
        <v>126670</v>
      </c>
      <c r="D36063" t="s">
        <v>63901</v>
      </c>
      <c r="E36063" t="s">
        <v>14</v>
      </c>
      <c r="F36063" t="s">
        <v>408</v>
      </c>
      <c r="G36063">
        <v>40</v>
      </c>
      <c r="H36063" t="s">
        <v>1001</v>
      </c>
      <c r="I36063" t="s">
        <v>1001</v>
      </c>
      <c r="J36063" t="s">
        <v>83879</v>
      </c>
      <c r="K36063" t="b">
        <f>IFERROR(VLOOKUP(F36063,english_mapping!A:B,2,FALSE),"NA")</f>
        <v>0</v>
      </c>
      <c r="L36063" t="str">
        <f t="shared" si="563"/>
        <v>Translation</v>
      </c>
    </row>
    <row r="36064" spans="1:12" x14ac:dyDescent="0.25">
      <c r="A36064" t="s">
        <v>126671</v>
      </c>
      <c r="B36064" t="s">
        <v>126672</v>
      </c>
      <c r="C36064" t="s">
        <v>126673</v>
      </c>
      <c r="D36064" t="s">
        <v>262</v>
      </c>
      <c r="E36064" t="s">
        <v>14</v>
      </c>
      <c r="F36064" t="s">
        <v>21</v>
      </c>
      <c r="G36064" t="s">
        <v>206</v>
      </c>
      <c r="H36064" t="s">
        <v>858</v>
      </c>
      <c r="I36064" t="s">
        <v>859</v>
      </c>
      <c r="J36064" s="1">
        <v>39814</v>
      </c>
      <c r="K36064" t="b">
        <f>IFERROR(VLOOKUP(F36064,english_mapping!A:B,2,FALSE),"NA")</f>
        <v>1</v>
      </c>
      <c r="L36064" t="str">
        <f t="shared" si="563"/>
        <v>Enterprise Software</v>
      </c>
    </row>
    <row r="36065" spans="1:12" x14ac:dyDescent="0.25">
      <c r="A36065" t="s">
        <v>126674</v>
      </c>
      <c r="B36065" t="s">
        <v>126675</v>
      </c>
      <c r="C36065" t="s">
        <v>126676</v>
      </c>
      <c r="D36065" t="s">
        <v>45</v>
      </c>
      <c r="E36065" t="s">
        <v>205</v>
      </c>
      <c r="F36065" t="s">
        <v>875</v>
      </c>
      <c r="G36065" t="s">
        <v>2191</v>
      </c>
      <c r="H36065" t="s">
        <v>2192</v>
      </c>
      <c r="I36065" t="s">
        <v>2192</v>
      </c>
      <c r="J36065" s="1">
        <v>39448</v>
      </c>
      <c r="K36065" t="b">
        <f>IFERROR(VLOOKUP(F36065,english_mapping!A:B,2,FALSE),"NA")</f>
        <v>1</v>
      </c>
      <c r="L36065" t="str">
        <f t="shared" si="563"/>
        <v>Games</v>
      </c>
    </row>
    <row r="36066" spans="1:12" x14ac:dyDescent="0.25">
      <c r="A36066" t="s">
        <v>126677</v>
      </c>
      <c r="B36066" t="s">
        <v>126678</v>
      </c>
      <c r="C36066" t="s">
        <v>126679</v>
      </c>
      <c r="D36066" t="s">
        <v>51</v>
      </c>
      <c r="E36066" t="s">
        <v>14</v>
      </c>
      <c r="F36066" t="s">
        <v>21</v>
      </c>
      <c r="G36066" t="s">
        <v>285</v>
      </c>
      <c r="H36066" t="s">
        <v>1054</v>
      </c>
      <c r="I36066" t="s">
        <v>1054</v>
      </c>
      <c r="J36066" s="1">
        <v>38718</v>
      </c>
      <c r="K36066" t="b">
        <f>IFERROR(VLOOKUP(F36066,english_mapping!A:B,2,FALSE),"NA")</f>
        <v>1</v>
      </c>
      <c r="L36066" t="str">
        <f t="shared" si="563"/>
        <v>Biotechnology</v>
      </c>
    </row>
    <row r="36067" spans="1:12" x14ac:dyDescent="0.25">
      <c r="A36067" t="s">
        <v>126680</v>
      </c>
      <c r="B36067" t="s">
        <v>126681</v>
      </c>
      <c r="C36067" t="s">
        <v>126682</v>
      </c>
      <c r="E36067" t="s">
        <v>14</v>
      </c>
      <c r="F36067" t="s">
        <v>1151</v>
      </c>
      <c r="G36067">
        <v>4</v>
      </c>
      <c r="H36067" t="s">
        <v>18974</v>
      </c>
      <c r="I36067" t="s">
        <v>18974</v>
      </c>
      <c r="K36067" t="b">
        <f>IFERROR(VLOOKUP(F36067,english_mapping!A:B,2,FALSE),"NA")</f>
        <v>0</v>
      </c>
      <c r="L36067">
        <f t="shared" si="563"/>
        <v>0</v>
      </c>
    </row>
    <row r="36068" spans="1:12" x14ac:dyDescent="0.25">
      <c r="A36068" t="s">
        <v>126683</v>
      </c>
      <c r="B36068" t="s">
        <v>126684</v>
      </c>
      <c r="C36068" t="s">
        <v>126685</v>
      </c>
      <c r="D36068" t="s">
        <v>126686</v>
      </c>
      <c r="E36068" t="s">
        <v>14</v>
      </c>
      <c r="F36068" t="s">
        <v>21</v>
      </c>
      <c r="G36068" t="s">
        <v>59</v>
      </c>
      <c r="H36068" t="s">
        <v>60</v>
      </c>
      <c r="I36068" t="s">
        <v>1279</v>
      </c>
      <c r="J36068" t="s">
        <v>21005</v>
      </c>
      <c r="K36068" t="b">
        <f>IFERROR(VLOOKUP(F36068,english_mapping!A:B,2,FALSE),"NA")</f>
        <v>1</v>
      </c>
      <c r="L36068" t="str">
        <f t="shared" si="563"/>
        <v>Internet</v>
      </c>
    </row>
    <row r="36069" spans="1:12" x14ac:dyDescent="0.25">
      <c r="A36069" t="s">
        <v>126687</v>
      </c>
      <c r="B36069" t="s">
        <v>126688</v>
      </c>
      <c r="C36069" t="s">
        <v>126689</v>
      </c>
      <c r="D36069" t="s">
        <v>45</v>
      </c>
      <c r="E36069" t="s">
        <v>14</v>
      </c>
      <c r="F36069" t="s">
        <v>2175</v>
      </c>
      <c r="G36069">
        <v>13</v>
      </c>
      <c r="H36069" t="s">
        <v>2176</v>
      </c>
      <c r="I36069" t="s">
        <v>2176</v>
      </c>
      <c r="K36069" t="b">
        <f>IFERROR(VLOOKUP(F36069,english_mapping!A:B,2,FALSE),"NA")</f>
        <v>0</v>
      </c>
      <c r="L36069" t="str">
        <f t="shared" si="563"/>
        <v>Games</v>
      </c>
    </row>
    <row r="36070" spans="1:12" x14ac:dyDescent="0.25">
      <c r="A36070" t="s">
        <v>126690</v>
      </c>
      <c r="B36070" t="s">
        <v>126691</v>
      </c>
      <c r="C36070" t="s">
        <v>126692</v>
      </c>
      <c r="D36070" t="s">
        <v>20976</v>
      </c>
      <c r="E36070" t="s">
        <v>14</v>
      </c>
      <c r="F36070" t="s">
        <v>21</v>
      </c>
      <c r="G36070" t="s">
        <v>154</v>
      </c>
      <c r="H36070" t="s">
        <v>242</v>
      </c>
      <c r="I36070" t="s">
        <v>242</v>
      </c>
      <c r="J36070" s="1">
        <v>40909</v>
      </c>
      <c r="K36070" t="b">
        <f>IFERROR(VLOOKUP(F36070,english_mapping!A:B,2,FALSE),"NA")</f>
        <v>1</v>
      </c>
      <c r="L36070" t="str">
        <f t="shared" si="563"/>
        <v>E-Commerce</v>
      </c>
    </row>
    <row r="36071" spans="1:12" x14ac:dyDescent="0.25">
      <c r="A36071" t="s">
        <v>126693</v>
      </c>
      <c r="B36071" t="s">
        <v>126694</v>
      </c>
      <c r="C36071" t="s">
        <v>126695</v>
      </c>
      <c r="D36071" t="s">
        <v>428</v>
      </c>
      <c r="E36071" t="s">
        <v>14</v>
      </c>
      <c r="F36071" t="s">
        <v>21</v>
      </c>
      <c r="G36071" t="s">
        <v>59</v>
      </c>
      <c r="H36071" t="s">
        <v>90</v>
      </c>
      <c r="I36071" t="s">
        <v>90</v>
      </c>
      <c r="J36071" s="1">
        <v>40919</v>
      </c>
      <c r="K36071" t="b">
        <f>IFERROR(VLOOKUP(F36071,english_mapping!A:B,2,FALSE),"NA")</f>
        <v>1</v>
      </c>
      <c r="L36071" t="str">
        <f t="shared" si="563"/>
        <v>Travel</v>
      </c>
    </row>
    <row r="36072" spans="1:12" x14ac:dyDescent="0.25">
      <c r="A36072" t="s">
        <v>126696</v>
      </c>
      <c r="B36072" t="s">
        <v>126697</v>
      </c>
      <c r="C36072" t="s">
        <v>126698</v>
      </c>
      <c r="D36072" t="s">
        <v>246</v>
      </c>
      <c r="E36072" t="s">
        <v>14</v>
      </c>
      <c r="F36072" t="s">
        <v>52</v>
      </c>
      <c r="G36072" t="s">
        <v>3417</v>
      </c>
      <c r="H36072" t="s">
        <v>3418</v>
      </c>
      <c r="I36072" t="s">
        <v>3419</v>
      </c>
      <c r="J36072" s="1">
        <v>40909</v>
      </c>
      <c r="K36072" t="b">
        <f>IFERROR(VLOOKUP(F36072,english_mapping!A:B,2,FALSE),"NA")</f>
        <v>1</v>
      </c>
      <c r="L36072" t="str">
        <f t="shared" si="563"/>
        <v>Fashion</v>
      </c>
    </row>
    <row r="36073" spans="1:12" x14ac:dyDescent="0.25">
      <c r="A36073" t="s">
        <v>126699</v>
      </c>
      <c r="B36073" t="s">
        <v>126700</v>
      </c>
      <c r="C36073" t="s">
        <v>126701</v>
      </c>
      <c r="D36073" t="s">
        <v>51</v>
      </c>
      <c r="E36073" t="s">
        <v>14</v>
      </c>
      <c r="F36073" t="s">
        <v>21</v>
      </c>
      <c r="G36073" t="s">
        <v>591</v>
      </c>
      <c r="H36073" t="s">
        <v>24390</v>
      </c>
      <c r="I36073" t="s">
        <v>24390</v>
      </c>
      <c r="J36073" s="1">
        <v>40179</v>
      </c>
      <c r="K36073" t="b">
        <f>IFERROR(VLOOKUP(F36073,english_mapping!A:B,2,FALSE),"NA")</f>
        <v>1</v>
      </c>
      <c r="L36073" t="str">
        <f t="shared" si="563"/>
        <v>Biotechnology</v>
      </c>
    </row>
    <row r="36074" spans="1:12" x14ac:dyDescent="0.25">
      <c r="A36074" t="s">
        <v>126702</v>
      </c>
      <c r="B36074" t="s">
        <v>126703</v>
      </c>
      <c r="C36074" t="s">
        <v>126704</v>
      </c>
      <c r="E36074" t="s">
        <v>14</v>
      </c>
      <c r="J36074" s="1">
        <v>41279</v>
      </c>
      <c r="K36074" t="str">
        <f>IFERROR(VLOOKUP(F36074,english_mapping!A:B,2,FALSE),"NA")</f>
        <v>NA</v>
      </c>
      <c r="L36074">
        <f t="shared" si="563"/>
        <v>0</v>
      </c>
    </row>
    <row r="36075" spans="1:12" x14ac:dyDescent="0.25">
      <c r="A36075" t="s">
        <v>126705</v>
      </c>
      <c r="B36075" t="s">
        <v>126706</v>
      </c>
      <c r="C36075" t="s">
        <v>126707</v>
      </c>
      <c r="D36075" t="s">
        <v>246</v>
      </c>
      <c r="E36075" t="s">
        <v>14</v>
      </c>
      <c r="F36075" t="s">
        <v>71</v>
      </c>
      <c r="G36075">
        <v>12</v>
      </c>
      <c r="H36075" t="s">
        <v>72</v>
      </c>
      <c r="I36075" t="s">
        <v>72</v>
      </c>
      <c r="J36075" s="1">
        <v>40909</v>
      </c>
      <c r="K36075" t="b">
        <f>IFERROR(VLOOKUP(F36075,english_mapping!A:B,2,FALSE),"NA")</f>
        <v>0</v>
      </c>
      <c r="L36075" t="str">
        <f t="shared" si="563"/>
        <v>Fashion</v>
      </c>
    </row>
    <row r="36076" spans="1:12" x14ac:dyDescent="0.25">
      <c r="A36076" t="s">
        <v>126708</v>
      </c>
      <c r="B36076" t="s">
        <v>126709</v>
      </c>
      <c r="C36076" t="s">
        <v>126710</v>
      </c>
      <c r="D36076" t="s">
        <v>110548</v>
      </c>
      <c r="E36076" t="s">
        <v>14</v>
      </c>
      <c r="F36076" t="s">
        <v>21</v>
      </c>
      <c r="G36076" t="s">
        <v>59</v>
      </c>
      <c r="H36076" t="s">
        <v>60</v>
      </c>
      <c r="I36076" t="s">
        <v>2772</v>
      </c>
      <c r="J36076" s="1">
        <v>41640</v>
      </c>
      <c r="K36076" t="b">
        <f>IFERROR(VLOOKUP(F36076,english_mapping!A:B,2,FALSE),"NA")</f>
        <v>1</v>
      </c>
      <c r="L36076" t="str">
        <f t="shared" si="563"/>
        <v>Apps</v>
      </c>
    </row>
    <row r="36077" spans="1:12" x14ac:dyDescent="0.25">
      <c r="A36077" t="s">
        <v>126711</v>
      </c>
      <c r="B36077" t="s">
        <v>126712</v>
      </c>
      <c r="C36077" t="s">
        <v>126713</v>
      </c>
      <c r="D36077" t="s">
        <v>32</v>
      </c>
      <c r="E36077" t="s">
        <v>14</v>
      </c>
      <c r="F36077" t="s">
        <v>21</v>
      </c>
      <c r="G36077" t="s">
        <v>1262</v>
      </c>
      <c r="H36077" t="s">
        <v>1263</v>
      </c>
      <c r="I36077" t="s">
        <v>1263</v>
      </c>
      <c r="J36077" s="1">
        <v>39820</v>
      </c>
      <c r="K36077" t="b">
        <f>IFERROR(VLOOKUP(F36077,english_mapping!A:B,2,FALSE),"NA")</f>
        <v>1</v>
      </c>
      <c r="L36077" t="str">
        <f t="shared" si="563"/>
        <v>Curated Web</v>
      </c>
    </row>
    <row r="36078" spans="1:12" x14ac:dyDescent="0.25">
      <c r="A36078" t="s">
        <v>126714</v>
      </c>
      <c r="B36078" t="s">
        <v>126715</v>
      </c>
      <c r="C36078" t="s">
        <v>126716</v>
      </c>
      <c r="D36078" t="s">
        <v>3563</v>
      </c>
      <c r="E36078" t="s">
        <v>14</v>
      </c>
      <c r="F36078" t="s">
        <v>21</v>
      </c>
      <c r="G36078" t="s">
        <v>4078</v>
      </c>
      <c r="H36078" t="s">
        <v>12758</v>
      </c>
      <c r="I36078" t="s">
        <v>51716</v>
      </c>
      <c r="J36078" s="1">
        <v>41640</v>
      </c>
      <c r="K36078" t="b">
        <f>IFERROR(VLOOKUP(F36078,english_mapping!A:B,2,FALSE),"NA")</f>
        <v>1</v>
      </c>
      <c r="L36078" t="str">
        <f t="shared" si="563"/>
        <v>Pharmaceuticals</v>
      </c>
    </row>
    <row r="36079" spans="1:12" x14ac:dyDescent="0.25">
      <c r="A36079" t="s">
        <v>126717</v>
      </c>
      <c r="B36079" t="s">
        <v>126718</v>
      </c>
      <c r="D36079" t="s">
        <v>65</v>
      </c>
      <c r="E36079" t="s">
        <v>14</v>
      </c>
      <c r="F36079" t="s">
        <v>21</v>
      </c>
      <c r="G36079" t="s">
        <v>59</v>
      </c>
      <c r="H36079" t="s">
        <v>60</v>
      </c>
      <c r="I36079" t="s">
        <v>1434</v>
      </c>
      <c r="K36079" t="b">
        <f>IFERROR(VLOOKUP(F36079,english_mapping!A:B,2,FALSE),"NA")</f>
        <v>1</v>
      </c>
      <c r="L36079" t="str">
        <f t="shared" si="563"/>
        <v>Mobile</v>
      </c>
    </row>
    <row r="36080" spans="1:12" x14ac:dyDescent="0.25">
      <c r="A36080" t="s">
        <v>126719</v>
      </c>
      <c r="B36080" t="s">
        <v>126720</v>
      </c>
      <c r="C36080" t="s">
        <v>126721</v>
      </c>
      <c r="D36080" t="s">
        <v>126722</v>
      </c>
      <c r="E36080" t="s">
        <v>14</v>
      </c>
      <c r="F36080" t="s">
        <v>1087</v>
      </c>
      <c r="G36080">
        <v>16</v>
      </c>
      <c r="H36080" t="s">
        <v>1743</v>
      </c>
      <c r="I36080" t="s">
        <v>1743</v>
      </c>
      <c r="K36080" t="b">
        <f>IFERROR(VLOOKUP(F36080,english_mapping!A:B,2,FALSE),"NA")</f>
        <v>0</v>
      </c>
      <c r="L36080" t="str">
        <f t="shared" si="563"/>
        <v>Big Data</v>
      </c>
    </row>
    <row r="36081" spans="1:12" x14ac:dyDescent="0.25">
      <c r="A36081" t="s">
        <v>126723</v>
      </c>
      <c r="B36081" t="s">
        <v>126724</v>
      </c>
      <c r="C36081" t="s">
        <v>126725</v>
      </c>
      <c r="D36081" t="s">
        <v>45</v>
      </c>
      <c r="E36081" t="s">
        <v>14</v>
      </c>
      <c r="F36081" t="s">
        <v>21</v>
      </c>
      <c r="G36081" t="s">
        <v>59</v>
      </c>
      <c r="H36081" t="s">
        <v>60</v>
      </c>
      <c r="I36081" t="s">
        <v>66</v>
      </c>
      <c r="J36081" s="1">
        <v>40544</v>
      </c>
      <c r="K36081" t="b">
        <f>IFERROR(VLOOKUP(F36081,english_mapping!A:B,2,FALSE),"NA")</f>
        <v>1</v>
      </c>
      <c r="L36081" t="str">
        <f t="shared" si="563"/>
        <v>Games</v>
      </c>
    </row>
    <row r="36082" spans="1:12" x14ac:dyDescent="0.25">
      <c r="A36082" t="s">
        <v>126726</v>
      </c>
      <c r="B36082" t="s">
        <v>126727</v>
      </c>
      <c r="C36082" t="s">
        <v>126728</v>
      </c>
      <c r="D36082" t="s">
        <v>38</v>
      </c>
      <c r="E36082" t="s">
        <v>205</v>
      </c>
      <c r="F36082" t="s">
        <v>21</v>
      </c>
      <c r="G36082" t="s">
        <v>59</v>
      </c>
      <c r="H36082" t="s">
        <v>60</v>
      </c>
      <c r="I36082" t="s">
        <v>66</v>
      </c>
      <c r="K36082" t="b">
        <f>IFERROR(VLOOKUP(F36082,english_mapping!A:B,2,FALSE),"NA")</f>
        <v>1</v>
      </c>
      <c r="L36082" t="str">
        <f t="shared" si="563"/>
        <v>Software</v>
      </c>
    </row>
    <row r="36083" spans="1:12" x14ac:dyDescent="0.25">
      <c r="A36083" t="s">
        <v>126729</v>
      </c>
      <c r="B36083" t="s">
        <v>126730</v>
      </c>
      <c r="D36083" t="s">
        <v>91693</v>
      </c>
      <c r="E36083" t="s">
        <v>14</v>
      </c>
      <c r="F36083" t="s">
        <v>21</v>
      </c>
      <c r="G36083" t="s">
        <v>84</v>
      </c>
      <c r="H36083" t="s">
        <v>2864</v>
      </c>
      <c r="I36083" t="s">
        <v>21411</v>
      </c>
      <c r="J36083" s="1">
        <v>41771</v>
      </c>
      <c r="K36083" t="b">
        <f>IFERROR(VLOOKUP(F36083,english_mapping!A:B,2,FALSE),"NA")</f>
        <v>1</v>
      </c>
      <c r="L36083" t="str">
        <f t="shared" si="563"/>
        <v>Real Estate</v>
      </c>
    </row>
    <row r="36084" spans="1:12" x14ac:dyDescent="0.25">
      <c r="A36084" t="s">
        <v>126731</v>
      </c>
      <c r="B36084" t="s">
        <v>126732</v>
      </c>
      <c r="C36084" t="s">
        <v>126733</v>
      </c>
      <c r="D36084" t="s">
        <v>51</v>
      </c>
      <c r="E36084" t="s">
        <v>109</v>
      </c>
      <c r="F36084" t="s">
        <v>560</v>
      </c>
      <c r="G36084">
        <v>56</v>
      </c>
      <c r="H36084" t="s">
        <v>2614</v>
      </c>
      <c r="I36084" t="s">
        <v>2614</v>
      </c>
      <c r="J36084" s="1">
        <v>40544</v>
      </c>
      <c r="K36084" t="b">
        <f>IFERROR(VLOOKUP(F36084,english_mapping!A:B,2,FALSE),"NA")</f>
        <v>0</v>
      </c>
      <c r="L36084" t="str">
        <f t="shared" si="563"/>
        <v>Biotechnology</v>
      </c>
    </row>
    <row r="36085" spans="1:12" x14ac:dyDescent="0.25">
      <c r="A36085" t="s">
        <v>126734</v>
      </c>
      <c r="B36085" t="s">
        <v>126735</v>
      </c>
      <c r="C36085" t="s">
        <v>126736</v>
      </c>
      <c r="D36085" t="s">
        <v>126737</v>
      </c>
      <c r="E36085" t="s">
        <v>14</v>
      </c>
      <c r="F36085" t="s">
        <v>124</v>
      </c>
      <c r="G36085" t="s">
        <v>125</v>
      </c>
      <c r="H36085" t="s">
        <v>126</v>
      </c>
      <c r="I36085" t="s">
        <v>126</v>
      </c>
      <c r="J36085" s="1">
        <v>29221</v>
      </c>
      <c r="K36085" t="b">
        <f>IFERROR(VLOOKUP(F36085,english_mapping!A:B,2,FALSE),"NA")</f>
        <v>1</v>
      </c>
      <c r="L36085" t="str">
        <f t="shared" si="563"/>
        <v>Insurance</v>
      </c>
    </row>
    <row r="36086" spans="1:12" x14ac:dyDescent="0.25">
      <c r="A36086" t="s">
        <v>126738</v>
      </c>
      <c r="B36086" t="s">
        <v>126739</v>
      </c>
      <c r="C36086" t="s">
        <v>126740</v>
      </c>
      <c r="D36086" t="s">
        <v>65</v>
      </c>
      <c r="E36086" t="s">
        <v>205</v>
      </c>
      <c r="F36086" t="s">
        <v>21</v>
      </c>
      <c r="G36086" t="s">
        <v>59</v>
      </c>
      <c r="H36086" t="s">
        <v>60</v>
      </c>
      <c r="I36086" t="s">
        <v>1434</v>
      </c>
      <c r="J36086" s="1">
        <v>37987</v>
      </c>
      <c r="K36086" t="b">
        <f>IFERROR(VLOOKUP(F36086,english_mapping!A:B,2,FALSE),"NA")</f>
        <v>1</v>
      </c>
      <c r="L36086" t="str">
        <f t="shared" si="563"/>
        <v>Mobile</v>
      </c>
    </row>
    <row r="36087" spans="1:12" x14ac:dyDescent="0.25">
      <c r="A36087" t="s">
        <v>126741</v>
      </c>
      <c r="B36087" t="s">
        <v>126742</v>
      </c>
      <c r="C36087" t="s">
        <v>126743</v>
      </c>
      <c r="D36087" t="s">
        <v>2433</v>
      </c>
      <c r="E36087" t="s">
        <v>109</v>
      </c>
      <c r="F36087" t="s">
        <v>21</v>
      </c>
      <c r="G36087" t="s">
        <v>59</v>
      </c>
      <c r="H36087" t="s">
        <v>60</v>
      </c>
      <c r="I36087" t="s">
        <v>61</v>
      </c>
      <c r="J36087" t="s">
        <v>126744</v>
      </c>
      <c r="K36087" t="b">
        <f>IFERROR(VLOOKUP(F36087,english_mapping!A:B,2,FALSE),"NA")</f>
        <v>1</v>
      </c>
      <c r="L36087" t="str">
        <f t="shared" si="563"/>
        <v>Curated Web</v>
      </c>
    </row>
    <row r="36088" spans="1:12" x14ac:dyDescent="0.25">
      <c r="A36088" t="s">
        <v>126745</v>
      </c>
      <c r="B36088" t="s">
        <v>126746</v>
      </c>
      <c r="C36088" t="s">
        <v>126747</v>
      </c>
      <c r="D36088" t="s">
        <v>126748</v>
      </c>
      <c r="E36088" t="s">
        <v>14</v>
      </c>
      <c r="F36088" t="s">
        <v>560</v>
      </c>
      <c r="G36088">
        <v>56</v>
      </c>
      <c r="H36088" t="s">
        <v>2614</v>
      </c>
      <c r="I36088" t="s">
        <v>2614</v>
      </c>
      <c r="J36088" s="1">
        <v>41278</v>
      </c>
      <c r="K36088" t="b">
        <f>IFERROR(VLOOKUP(F36088,english_mapping!A:B,2,FALSE),"NA")</f>
        <v>0</v>
      </c>
      <c r="L36088" t="str">
        <f t="shared" si="563"/>
        <v>Big Data</v>
      </c>
    </row>
    <row r="36089" spans="1:12" x14ac:dyDescent="0.25">
      <c r="A36089" t="s">
        <v>126749</v>
      </c>
      <c r="B36089" t="s">
        <v>126750</v>
      </c>
      <c r="C36089" t="s">
        <v>126751</v>
      </c>
      <c r="D36089" t="s">
        <v>3529</v>
      </c>
      <c r="E36089" t="s">
        <v>14</v>
      </c>
      <c r="F36089" t="s">
        <v>346</v>
      </c>
      <c r="G36089">
        <v>7</v>
      </c>
      <c r="H36089" t="s">
        <v>776</v>
      </c>
      <c r="I36089" t="s">
        <v>776</v>
      </c>
      <c r="J36089" s="1">
        <v>40182</v>
      </c>
      <c r="K36089" t="b">
        <f>IFERROR(VLOOKUP(F36089,english_mapping!A:B,2,FALSE),"NA")</f>
        <v>0</v>
      </c>
      <c r="L36089" t="str">
        <f t="shared" si="563"/>
        <v>Health Care</v>
      </c>
    </row>
    <row r="36090" spans="1:12" x14ac:dyDescent="0.25">
      <c r="A36090" t="s">
        <v>126752</v>
      </c>
      <c r="B36090" t="s">
        <v>126753</v>
      </c>
      <c r="C36090" t="s">
        <v>126754</v>
      </c>
      <c r="D36090" t="s">
        <v>126755</v>
      </c>
      <c r="E36090" t="s">
        <v>14</v>
      </c>
      <c r="F36090" t="s">
        <v>21</v>
      </c>
      <c r="G36090" t="s">
        <v>59</v>
      </c>
      <c r="H36090" t="s">
        <v>60</v>
      </c>
      <c r="I36090" t="s">
        <v>66</v>
      </c>
      <c r="J36090" s="1">
        <v>39090</v>
      </c>
      <c r="K36090" t="b">
        <f>IFERROR(VLOOKUP(F36090,english_mapping!A:B,2,FALSE),"NA")</f>
        <v>1</v>
      </c>
      <c r="L36090" t="str">
        <f t="shared" si="563"/>
        <v>Art</v>
      </c>
    </row>
    <row r="36091" spans="1:12" x14ac:dyDescent="0.25">
      <c r="A36091" t="s">
        <v>126756</v>
      </c>
      <c r="B36091" t="s">
        <v>126757</v>
      </c>
      <c r="C36091" t="s">
        <v>126758</v>
      </c>
      <c r="D36091" t="s">
        <v>755</v>
      </c>
      <c r="E36091" t="s">
        <v>14</v>
      </c>
      <c r="F36091" t="s">
        <v>661</v>
      </c>
      <c r="G36091">
        <v>12</v>
      </c>
      <c r="H36091" t="s">
        <v>4565</v>
      </c>
      <c r="I36091" t="s">
        <v>31835</v>
      </c>
      <c r="K36091" t="b">
        <f>IFERROR(VLOOKUP(F36091,english_mapping!A:B,2,FALSE),"NA")</f>
        <v>0</v>
      </c>
      <c r="L36091" t="str">
        <f t="shared" si="563"/>
        <v>Hardware + Software</v>
      </c>
    </row>
    <row r="36092" spans="1:12" x14ac:dyDescent="0.25">
      <c r="A36092" t="s">
        <v>126759</v>
      </c>
      <c r="B36092" t="s">
        <v>126760</v>
      </c>
      <c r="C36092" t="s">
        <v>126761</v>
      </c>
      <c r="D36092" t="s">
        <v>755</v>
      </c>
      <c r="E36092" t="s">
        <v>109</v>
      </c>
      <c r="F36092" t="s">
        <v>21</v>
      </c>
      <c r="G36092" t="s">
        <v>154</v>
      </c>
      <c r="H36092" t="s">
        <v>242</v>
      </c>
      <c r="I36092" t="s">
        <v>4204</v>
      </c>
      <c r="J36092" s="1">
        <v>36526</v>
      </c>
      <c r="K36092" t="b">
        <f>IFERROR(VLOOKUP(F36092,english_mapping!A:B,2,FALSE),"NA")</f>
        <v>1</v>
      </c>
      <c r="L36092" t="str">
        <f t="shared" si="563"/>
        <v>Hardware + Software</v>
      </c>
    </row>
    <row r="36093" spans="1:12" x14ac:dyDescent="0.25">
      <c r="A36093" t="s">
        <v>126762</v>
      </c>
      <c r="B36093" t="s">
        <v>126763</v>
      </c>
      <c r="C36093" t="s">
        <v>126764</v>
      </c>
      <c r="D36093" t="s">
        <v>126765</v>
      </c>
      <c r="E36093" t="s">
        <v>14</v>
      </c>
      <c r="F36093" t="s">
        <v>21</v>
      </c>
      <c r="G36093" t="s">
        <v>59</v>
      </c>
      <c r="H36093" t="s">
        <v>60</v>
      </c>
      <c r="I36093" t="s">
        <v>1186</v>
      </c>
      <c r="J36093" s="1">
        <v>39819</v>
      </c>
      <c r="K36093" t="b">
        <f>IFERROR(VLOOKUP(F36093,english_mapping!A:B,2,FALSE),"NA")</f>
        <v>1</v>
      </c>
      <c r="L36093" t="str">
        <f t="shared" si="563"/>
        <v>B2B</v>
      </c>
    </row>
    <row r="36094" spans="1:12" x14ac:dyDescent="0.25">
      <c r="A36094" t="s">
        <v>126766</v>
      </c>
      <c r="B36094" t="s">
        <v>126767</v>
      </c>
      <c r="C36094" t="s">
        <v>126768</v>
      </c>
      <c r="D36094" t="s">
        <v>55139</v>
      </c>
      <c r="E36094" t="s">
        <v>14</v>
      </c>
      <c r="F36094" t="s">
        <v>21</v>
      </c>
      <c r="G36094" t="s">
        <v>59</v>
      </c>
      <c r="H36094" t="s">
        <v>60</v>
      </c>
      <c r="I36094" t="s">
        <v>269</v>
      </c>
      <c r="J36094" s="1">
        <v>41982</v>
      </c>
      <c r="K36094" t="b">
        <f>IFERROR(VLOOKUP(F36094,english_mapping!A:B,2,FALSE),"NA")</f>
        <v>1</v>
      </c>
      <c r="L36094" t="str">
        <f t="shared" si="563"/>
        <v>Advertising</v>
      </c>
    </row>
    <row r="36095" spans="1:12" x14ac:dyDescent="0.25">
      <c r="A36095" t="s">
        <v>126769</v>
      </c>
      <c r="B36095" t="s">
        <v>126770</v>
      </c>
      <c r="C36095" t="s">
        <v>126771</v>
      </c>
      <c r="D36095" t="s">
        <v>126772</v>
      </c>
      <c r="E36095" t="s">
        <v>14</v>
      </c>
      <c r="F36095" t="s">
        <v>9579</v>
      </c>
      <c r="G36095">
        <v>25</v>
      </c>
      <c r="H36095" t="s">
        <v>9580</v>
      </c>
      <c r="I36095" t="s">
        <v>9580</v>
      </c>
      <c r="J36095" s="1">
        <v>41644</v>
      </c>
      <c r="K36095" t="b">
        <f>IFERROR(VLOOKUP(F36095,english_mapping!A:B,2,FALSE),"NA")</f>
        <v>0</v>
      </c>
      <c r="L36095" t="str">
        <f t="shared" si="563"/>
        <v>Finance</v>
      </c>
    </row>
    <row r="36096" spans="1:12" x14ac:dyDescent="0.25">
      <c r="A36096" t="s">
        <v>126773</v>
      </c>
      <c r="B36096" t="s">
        <v>126774</v>
      </c>
      <c r="C36096" t="s">
        <v>126775</v>
      </c>
      <c r="E36096" t="s">
        <v>109</v>
      </c>
      <c r="F36096" t="s">
        <v>497</v>
      </c>
      <c r="G36096">
        <v>12</v>
      </c>
      <c r="H36096" t="s">
        <v>28969</v>
      </c>
      <c r="I36096" t="s">
        <v>28969</v>
      </c>
      <c r="J36096" s="1">
        <v>35431</v>
      </c>
      <c r="K36096" t="b">
        <f>IFERROR(VLOOKUP(F36096,english_mapping!A:B,2,FALSE),"NA")</f>
        <v>0</v>
      </c>
      <c r="L36096">
        <f t="shared" si="563"/>
        <v>0</v>
      </c>
    </row>
    <row r="36097" spans="1:12" x14ac:dyDescent="0.25">
      <c r="A36097" t="s">
        <v>126776</v>
      </c>
      <c r="B36097" t="s">
        <v>126777</v>
      </c>
      <c r="C36097" t="s">
        <v>126778</v>
      </c>
      <c r="D36097" t="s">
        <v>126779</v>
      </c>
      <c r="E36097" t="s">
        <v>14</v>
      </c>
      <c r="F36097" t="s">
        <v>560</v>
      </c>
      <c r="G36097">
        <v>29</v>
      </c>
      <c r="H36097" t="s">
        <v>126780</v>
      </c>
      <c r="I36097" t="s">
        <v>126781</v>
      </c>
      <c r="J36097" s="1">
        <v>39083</v>
      </c>
      <c r="K36097" t="b">
        <f>IFERROR(VLOOKUP(F36097,english_mapping!A:B,2,FALSE),"NA")</f>
        <v>0</v>
      </c>
      <c r="L36097" t="str">
        <f t="shared" si="563"/>
        <v>Apps</v>
      </c>
    </row>
    <row r="36098" spans="1:12" x14ac:dyDescent="0.25">
      <c r="A36098" t="s">
        <v>126782</v>
      </c>
      <c r="B36098" t="s">
        <v>126783</v>
      </c>
      <c r="C36098" t="s">
        <v>126784</v>
      </c>
      <c r="D36098" t="s">
        <v>126785</v>
      </c>
      <c r="E36098" t="s">
        <v>14</v>
      </c>
      <c r="F36098" t="s">
        <v>1087</v>
      </c>
      <c r="G36098">
        <v>4</v>
      </c>
      <c r="H36098" t="s">
        <v>1560</v>
      </c>
      <c r="I36098" t="s">
        <v>1560</v>
      </c>
      <c r="J36098" s="1">
        <v>41433</v>
      </c>
      <c r="K36098" t="b">
        <f>IFERROR(VLOOKUP(F36098,english_mapping!A:B,2,FALSE),"NA")</f>
        <v>0</v>
      </c>
      <c r="L36098" t="str">
        <f t="shared" si="563"/>
        <v>Analytics</v>
      </c>
    </row>
    <row r="36099" spans="1:12" x14ac:dyDescent="0.25">
      <c r="A36099" t="s">
        <v>126786</v>
      </c>
      <c r="B36099" t="s">
        <v>126787</v>
      </c>
      <c r="C36099" t="s">
        <v>126788</v>
      </c>
      <c r="D36099" t="s">
        <v>126789</v>
      </c>
      <c r="E36099" t="s">
        <v>14</v>
      </c>
      <c r="F36099" t="s">
        <v>21</v>
      </c>
      <c r="G36099" t="s">
        <v>101</v>
      </c>
      <c r="H36099" t="s">
        <v>102</v>
      </c>
      <c r="I36099" t="s">
        <v>103</v>
      </c>
      <c r="J36099" s="1">
        <v>40188</v>
      </c>
      <c r="K36099" t="b">
        <f>IFERROR(VLOOKUP(F36099,english_mapping!A:B,2,FALSE),"NA")</f>
        <v>1</v>
      </c>
      <c r="L36099" t="str">
        <f t="shared" si="563"/>
        <v>Curated Web</v>
      </c>
    </row>
    <row r="36100" spans="1:12" x14ac:dyDescent="0.25">
      <c r="A36100" t="s">
        <v>126790</v>
      </c>
      <c r="B36100" t="s">
        <v>126791</v>
      </c>
      <c r="C36100" t="s">
        <v>126792</v>
      </c>
      <c r="D36100" t="s">
        <v>755</v>
      </c>
      <c r="E36100" t="s">
        <v>14</v>
      </c>
      <c r="F36100" t="s">
        <v>21</v>
      </c>
      <c r="G36100" t="s">
        <v>1035</v>
      </c>
      <c r="H36100" t="s">
        <v>1036</v>
      </c>
      <c r="I36100" t="s">
        <v>126793</v>
      </c>
      <c r="J36100" s="1">
        <v>38718</v>
      </c>
      <c r="K36100" t="b">
        <f>IFERROR(VLOOKUP(F36100,english_mapping!A:B,2,FALSE),"NA")</f>
        <v>1</v>
      </c>
      <c r="L36100" t="str">
        <f t="shared" ref="L36100:L36163" si="564">IFERROR(LEFT(D36100,(FIND("|",D36100))-1),D36100)</f>
        <v>Hardware + Software</v>
      </c>
    </row>
    <row r="36101" spans="1:12" x14ac:dyDescent="0.25">
      <c r="A36101" t="s">
        <v>126794</v>
      </c>
      <c r="B36101" t="s">
        <v>126795</v>
      </c>
      <c r="C36101" t="s">
        <v>126796</v>
      </c>
      <c r="D36101" t="s">
        <v>126797</v>
      </c>
      <c r="E36101" t="s">
        <v>14</v>
      </c>
      <c r="J36101" s="1">
        <v>41949</v>
      </c>
      <c r="K36101" t="str">
        <f>IFERROR(VLOOKUP(F36101,english_mapping!A:B,2,FALSE),"NA")</f>
        <v>NA</v>
      </c>
      <c r="L36101" t="str">
        <f t="shared" si="564"/>
        <v>Home Automation</v>
      </c>
    </row>
    <row r="36102" spans="1:12" x14ac:dyDescent="0.25">
      <c r="A36102" t="s">
        <v>126798</v>
      </c>
      <c r="B36102" t="s">
        <v>126799</v>
      </c>
      <c r="C36102" t="s">
        <v>126800</v>
      </c>
      <c r="D36102" t="s">
        <v>126801</v>
      </c>
      <c r="E36102" t="s">
        <v>14</v>
      </c>
      <c r="F36102" t="s">
        <v>712</v>
      </c>
      <c r="G36102">
        <v>5</v>
      </c>
      <c r="H36102" t="s">
        <v>713</v>
      </c>
      <c r="I36102" t="s">
        <v>713</v>
      </c>
      <c r="J36102" s="1">
        <v>41280</v>
      </c>
      <c r="K36102" t="b">
        <f>IFERROR(VLOOKUP(F36102,english_mapping!A:B,2,FALSE),"NA")</f>
        <v>0</v>
      </c>
      <c r="L36102" t="str">
        <f t="shared" si="564"/>
        <v>Internet</v>
      </c>
    </row>
    <row r="36103" spans="1:12" x14ac:dyDescent="0.25">
      <c r="A36103" t="s">
        <v>126802</v>
      </c>
      <c r="B36103" t="s">
        <v>126803</v>
      </c>
      <c r="C36103" t="s">
        <v>126804</v>
      </c>
      <c r="D36103" t="s">
        <v>13</v>
      </c>
      <c r="E36103" t="s">
        <v>14</v>
      </c>
      <c r="F36103" t="s">
        <v>161</v>
      </c>
      <c r="G36103" t="s">
        <v>162</v>
      </c>
      <c r="H36103" t="s">
        <v>163</v>
      </c>
      <c r="I36103" t="s">
        <v>163</v>
      </c>
      <c r="J36103" s="1">
        <v>40180</v>
      </c>
      <c r="K36103" t="b">
        <f>IFERROR(VLOOKUP(F36103,english_mapping!A:B,2,FALSE),"NA")</f>
        <v>0</v>
      </c>
      <c r="L36103" t="str">
        <f t="shared" si="564"/>
        <v>Media</v>
      </c>
    </row>
    <row r="36104" spans="1:12" x14ac:dyDescent="0.25">
      <c r="A36104" t="s">
        <v>126805</v>
      </c>
      <c r="B36104" t="s">
        <v>126806</v>
      </c>
      <c r="C36104" t="s">
        <v>126807</v>
      </c>
      <c r="D36104" t="s">
        <v>755</v>
      </c>
      <c r="E36104" t="s">
        <v>14</v>
      </c>
      <c r="F36104" t="s">
        <v>21</v>
      </c>
      <c r="G36104" t="s">
        <v>822</v>
      </c>
      <c r="H36104" t="s">
        <v>823</v>
      </c>
      <c r="I36104" t="s">
        <v>824</v>
      </c>
      <c r="J36104" s="1">
        <v>39448</v>
      </c>
      <c r="K36104" t="b">
        <f>IFERROR(VLOOKUP(F36104,english_mapping!A:B,2,FALSE),"NA")</f>
        <v>1</v>
      </c>
      <c r="L36104" t="str">
        <f t="shared" si="564"/>
        <v>Hardware + Software</v>
      </c>
    </row>
    <row r="36105" spans="1:12" x14ac:dyDescent="0.25">
      <c r="A36105" t="s">
        <v>126808</v>
      </c>
      <c r="B36105" t="s">
        <v>126809</v>
      </c>
      <c r="C36105" t="s">
        <v>126810</v>
      </c>
      <c r="D36105" t="s">
        <v>1014</v>
      </c>
      <c r="E36105" t="s">
        <v>14</v>
      </c>
      <c r="F36105" t="s">
        <v>21</v>
      </c>
      <c r="G36105" t="s">
        <v>285</v>
      </c>
      <c r="H36105" t="s">
        <v>889</v>
      </c>
      <c r="I36105" t="s">
        <v>22219</v>
      </c>
      <c r="J36105" s="1">
        <v>41278</v>
      </c>
      <c r="K36105" t="b">
        <f>IFERROR(VLOOKUP(F36105,english_mapping!A:B,2,FALSE),"NA")</f>
        <v>1</v>
      </c>
      <c r="L36105" t="str">
        <f t="shared" si="564"/>
        <v>Transportation</v>
      </c>
    </row>
    <row r="36106" spans="1:12" x14ac:dyDescent="0.25">
      <c r="A36106" t="s">
        <v>126811</v>
      </c>
      <c r="B36106" t="s">
        <v>126812</v>
      </c>
      <c r="C36106" t="s">
        <v>126813</v>
      </c>
      <c r="D36106" t="s">
        <v>126814</v>
      </c>
      <c r="E36106" t="s">
        <v>14</v>
      </c>
      <c r="F36106" t="s">
        <v>307</v>
      </c>
      <c r="G36106">
        <v>10</v>
      </c>
      <c r="H36106" t="s">
        <v>1725</v>
      </c>
      <c r="I36106" t="s">
        <v>1725</v>
      </c>
      <c r="J36106" s="1">
        <v>41279</v>
      </c>
      <c r="K36106" t="b">
        <f>IFERROR(VLOOKUP(F36106,english_mapping!A:B,2,FALSE),"NA")</f>
        <v>0</v>
      </c>
      <c r="L36106" t="str">
        <f t="shared" si="564"/>
        <v>Finance</v>
      </c>
    </row>
    <row r="36107" spans="1:12" x14ac:dyDescent="0.25">
      <c r="A36107" t="s">
        <v>126815</v>
      </c>
      <c r="B36107" t="s">
        <v>126816</v>
      </c>
      <c r="C36107" t="s">
        <v>126817</v>
      </c>
      <c r="D36107" t="s">
        <v>3186</v>
      </c>
      <c r="E36107" t="s">
        <v>14</v>
      </c>
      <c r="F36107" t="s">
        <v>1163</v>
      </c>
      <c r="G36107">
        <v>27</v>
      </c>
      <c r="H36107" t="s">
        <v>2844</v>
      </c>
      <c r="I36107" t="s">
        <v>40456</v>
      </c>
      <c r="J36107" s="1">
        <v>40544</v>
      </c>
      <c r="K36107" t="b">
        <f>IFERROR(VLOOKUP(F36107,english_mapping!A:B,2,FALSE),"NA")</f>
        <v>0</v>
      </c>
      <c r="L36107" t="str">
        <f t="shared" si="564"/>
        <v>Financial Services</v>
      </c>
    </row>
    <row r="36108" spans="1:12" x14ac:dyDescent="0.25">
      <c r="A36108" t="s">
        <v>126818</v>
      </c>
      <c r="B36108" t="s">
        <v>126819</v>
      </c>
      <c r="C36108" t="s">
        <v>126820</v>
      </c>
      <c r="E36108" t="s">
        <v>14</v>
      </c>
      <c r="K36108" t="str">
        <f>IFERROR(VLOOKUP(F36108,english_mapping!A:B,2,FALSE),"NA")</f>
        <v>NA</v>
      </c>
      <c r="L36108">
        <f t="shared" si="564"/>
        <v>0</v>
      </c>
    </row>
    <row r="36109" spans="1:12" x14ac:dyDescent="0.25">
      <c r="A36109" t="s">
        <v>126821</v>
      </c>
      <c r="B36109" t="s">
        <v>126822</v>
      </c>
      <c r="C36109" t="s">
        <v>126823</v>
      </c>
      <c r="D36109" t="s">
        <v>126824</v>
      </c>
      <c r="E36109" t="s">
        <v>14</v>
      </c>
      <c r="F36109" t="s">
        <v>21</v>
      </c>
      <c r="G36109" t="s">
        <v>59</v>
      </c>
      <c r="H36109" t="s">
        <v>60</v>
      </c>
      <c r="I36109" t="s">
        <v>1128</v>
      </c>
      <c r="J36109" s="1">
        <v>41821</v>
      </c>
      <c r="K36109" t="b">
        <f>IFERROR(VLOOKUP(F36109,english_mapping!A:B,2,FALSE),"NA")</f>
        <v>1</v>
      </c>
      <c r="L36109" t="str">
        <f t="shared" si="564"/>
        <v>Families</v>
      </c>
    </row>
    <row r="36110" spans="1:12" x14ac:dyDescent="0.25">
      <c r="A36110" t="s">
        <v>126825</v>
      </c>
      <c r="B36110" t="s">
        <v>126826</v>
      </c>
      <c r="C36110" t="s">
        <v>126827</v>
      </c>
      <c r="D36110" t="s">
        <v>65</v>
      </c>
      <c r="E36110" t="s">
        <v>14</v>
      </c>
      <c r="F36110" t="s">
        <v>52</v>
      </c>
      <c r="G36110" t="s">
        <v>200</v>
      </c>
      <c r="H36110" t="s">
        <v>201</v>
      </c>
      <c r="I36110" t="s">
        <v>201</v>
      </c>
      <c r="J36110" s="1">
        <v>40909</v>
      </c>
      <c r="K36110" t="b">
        <f>IFERROR(VLOOKUP(F36110,english_mapping!A:B,2,FALSE),"NA")</f>
        <v>1</v>
      </c>
      <c r="L36110" t="str">
        <f t="shared" si="564"/>
        <v>Mobile</v>
      </c>
    </row>
    <row r="36111" spans="1:12" x14ac:dyDescent="0.25">
      <c r="A36111" t="s">
        <v>126828</v>
      </c>
      <c r="B36111" t="s">
        <v>126829</v>
      </c>
      <c r="C36111" t="s">
        <v>126830</v>
      </c>
      <c r="D36111" t="s">
        <v>654</v>
      </c>
      <c r="E36111" t="s">
        <v>14</v>
      </c>
      <c r="F36111" t="s">
        <v>21</v>
      </c>
      <c r="G36111" t="s">
        <v>101</v>
      </c>
      <c r="H36111" t="s">
        <v>102</v>
      </c>
      <c r="I36111" t="s">
        <v>103</v>
      </c>
      <c r="J36111" s="1">
        <v>36892</v>
      </c>
      <c r="K36111" t="b">
        <f>IFERROR(VLOOKUP(F36111,english_mapping!A:B,2,FALSE),"NA")</f>
        <v>1</v>
      </c>
      <c r="L36111" t="str">
        <f t="shared" si="564"/>
        <v>News</v>
      </c>
    </row>
    <row r="36112" spans="1:12" x14ac:dyDescent="0.25">
      <c r="A36112" t="s">
        <v>126831</v>
      </c>
      <c r="B36112" t="s">
        <v>126832</v>
      </c>
      <c r="C36112" t="s">
        <v>126833</v>
      </c>
      <c r="E36112" t="s">
        <v>14</v>
      </c>
      <c r="J36112" s="1">
        <v>41640</v>
      </c>
      <c r="K36112" t="str">
        <f>IFERROR(VLOOKUP(F36112,english_mapping!A:B,2,FALSE),"NA")</f>
        <v>NA</v>
      </c>
      <c r="L36112">
        <f t="shared" si="564"/>
        <v>0</v>
      </c>
    </row>
    <row r="36113" spans="1:12" x14ac:dyDescent="0.25">
      <c r="A36113" t="s">
        <v>126834</v>
      </c>
      <c r="B36113" t="s">
        <v>126835</v>
      </c>
      <c r="C36113" t="s">
        <v>126836</v>
      </c>
      <c r="D36113" t="s">
        <v>146</v>
      </c>
      <c r="E36113" t="s">
        <v>14</v>
      </c>
      <c r="F36113" t="s">
        <v>5036</v>
      </c>
      <c r="G36113">
        <v>9</v>
      </c>
      <c r="H36113" t="s">
        <v>7532</v>
      </c>
      <c r="I36113" t="s">
        <v>7532</v>
      </c>
      <c r="J36113" s="1">
        <v>42005</v>
      </c>
      <c r="K36113" t="b">
        <f>IFERROR(VLOOKUP(F36113,english_mapping!A:B,2,FALSE),"NA")</f>
        <v>0</v>
      </c>
      <c r="L36113" t="str">
        <f t="shared" si="564"/>
        <v>Beauty</v>
      </c>
    </row>
    <row r="36114" spans="1:12" x14ac:dyDescent="0.25">
      <c r="A36114" t="s">
        <v>126837</v>
      </c>
      <c r="B36114" t="s">
        <v>126838</v>
      </c>
      <c r="C36114" t="s">
        <v>126839</v>
      </c>
      <c r="D36114" t="s">
        <v>126840</v>
      </c>
      <c r="E36114" t="s">
        <v>14</v>
      </c>
      <c r="F36114" t="s">
        <v>560</v>
      </c>
      <c r="G36114">
        <v>60</v>
      </c>
      <c r="H36114" t="s">
        <v>5767</v>
      </c>
      <c r="I36114" t="s">
        <v>5767</v>
      </c>
      <c r="J36114" s="1">
        <v>41275</v>
      </c>
      <c r="K36114" t="b">
        <f>IFERROR(VLOOKUP(F36114,english_mapping!A:B,2,FALSE),"NA")</f>
        <v>0</v>
      </c>
      <c r="L36114" t="str">
        <f t="shared" si="564"/>
        <v>Hardware</v>
      </c>
    </row>
    <row r="36115" spans="1:12" x14ac:dyDescent="0.25">
      <c r="A36115" t="s">
        <v>126841</v>
      </c>
      <c r="B36115" t="s">
        <v>126842</v>
      </c>
      <c r="C36115" t="s">
        <v>126843</v>
      </c>
      <c r="D36115" t="s">
        <v>126844</v>
      </c>
      <c r="E36115" t="s">
        <v>14</v>
      </c>
      <c r="F36115" t="s">
        <v>3481</v>
      </c>
      <c r="G36115">
        <v>5</v>
      </c>
      <c r="H36115" t="s">
        <v>44416</v>
      </c>
      <c r="I36115" t="s">
        <v>114456</v>
      </c>
      <c r="J36115" s="1">
        <v>38353</v>
      </c>
      <c r="K36115" t="b">
        <f>IFERROR(VLOOKUP(F36115,english_mapping!A:B,2,FALSE),"NA")</f>
        <v>0</v>
      </c>
      <c r="L36115" t="str">
        <f t="shared" si="564"/>
        <v>Application Platforms</v>
      </c>
    </row>
    <row r="36116" spans="1:12" x14ac:dyDescent="0.25">
      <c r="A36116" t="s">
        <v>126845</v>
      </c>
      <c r="B36116" t="s">
        <v>126846</v>
      </c>
      <c r="C36116" t="s">
        <v>126847</v>
      </c>
      <c r="D36116" t="s">
        <v>780</v>
      </c>
      <c r="E36116" t="s">
        <v>14</v>
      </c>
      <c r="F36116" t="s">
        <v>21</v>
      </c>
      <c r="G36116" t="s">
        <v>6276</v>
      </c>
      <c r="H36116" t="s">
        <v>6591</v>
      </c>
      <c r="I36116" t="s">
        <v>6591</v>
      </c>
      <c r="J36116" s="1">
        <v>34335</v>
      </c>
      <c r="K36116" t="b">
        <f>IFERROR(VLOOKUP(F36116,english_mapping!A:B,2,FALSE),"NA")</f>
        <v>1</v>
      </c>
      <c r="L36116" t="str">
        <f t="shared" si="564"/>
        <v>Clean Technology</v>
      </c>
    </row>
    <row r="36117" spans="1:12" x14ac:dyDescent="0.25">
      <c r="A36117" t="s">
        <v>126848</v>
      </c>
      <c r="B36117" t="s">
        <v>126849</v>
      </c>
      <c r="C36117" t="s">
        <v>126850</v>
      </c>
      <c r="D36117" t="s">
        <v>126851</v>
      </c>
      <c r="E36117" t="s">
        <v>14</v>
      </c>
      <c r="F36117" t="s">
        <v>346</v>
      </c>
      <c r="G36117">
        <v>7</v>
      </c>
      <c r="H36117" t="s">
        <v>776</v>
      </c>
      <c r="I36117" t="s">
        <v>7415</v>
      </c>
      <c r="K36117" t="b">
        <f>IFERROR(VLOOKUP(F36117,english_mapping!A:B,2,FALSE),"NA")</f>
        <v>0</v>
      </c>
      <c r="L36117" t="str">
        <f t="shared" si="564"/>
        <v>Billing</v>
      </c>
    </row>
    <row r="36118" spans="1:12" x14ac:dyDescent="0.25">
      <c r="A36118" t="s">
        <v>126852</v>
      </c>
      <c r="B36118" t="s">
        <v>126853</v>
      </c>
      <c r="C36118" t="s">
        <v>126854</v>
      </c>
      <c r="D36118" t="s">
        <v>126855</v>
      </c>
      <c r="E36118" t="s">
        <v>14</v>
      </c>
      <c r="F36118" t="s">
        <v>124</v>
      </c>
      <c r="G36118" t="s">
        <v>125</v>
      </c>
      <c r="H36118" t="s">
        <v>126</v>
      </c>
      <c r="I36118" t="s">
        <v>126</v>
      </c>
      <c r="J36118" s="1">
        <v>38387</v>
      </c>
      <c r="K36118" t="b">
        <f>IFERROR(VLOOKUP(F36118,english_mapping!A:B,2,FALSE),"NA")</f>
        <v>1</v>
      </c>
      <c r="L36118" t="str">
        <f t="shared" si="564"/>
        <v>Android</v>
      </c>
    </row>
    <row r="36119" spans="1:12" x14ac:dyDescent="0.25">
      <c r="A36119" t="s">
        <v>126856</v>
      </c>
      <c r="B36119" t="s">
        <v>126857</v>
      </c>
      <c r="C36119" t="s">
        <v>126858</v>
      </c>
      <c r="D36119" t="s">
        <v>126859</v>
      </c>
      <c r="E36119" t="s">
        <v>14</v>
      </c>
      <c r="F36119" t="s">
        <v>124</v>
      </c>
      <c r="G36119" t="s">
        <v>125</v>
      </c>
      <c r="H36119" t="s">
        <v>126</v>
      </c>
      <c r="I36119" t="s">
        <v>126</v>
      </c>
      <c r="J36119" s="1">
        <v>41067</v>
      </c>
      <c r="K36119" t="b">
        <f>IFERROR(VLOOKUP(F36119,english_mapping!A:B,2,FALSE),"NA")</f>
        <v>1</v>
      </c>
      <c r="L36119" t="str">
        <f t="shared" si="564"/>
        <v>3D</v>
      </c>
    </row>
    <row r="36120" spans="1:12" x14ac:dyDescent="0.25">
      <c r="A36120" t="s">
        <v>126860</v>
      </c>
      <c r="B36120" t="s">
        <v>126861</v>
      </c>
      <c r="C36120" t="s">
        <v>126862</v>
      </c>
      <c r="D36120" t="s">
        <v>126863</v>
      </c>
      <c r="E36120" t="s">
        <v>14</v>
      </c>
      <c r="F36120" t="s">
        <v>712</v>
      </c>
      <c r="G36120">
        <v>5</v>
      </c>
      <c r="H36120" t="s">
        <v>713</v>
      </c>
      <c r="I36120" t="s">
        <v>713</v>
      </c>
      <c r="J36120" s="1">
        <v>40461</v>
      </c>
      <c r="K36120" t="b">
        <f>IFERROR(VLOOKUP(F36120,english_mapping!A:B,2,FALSE),"NA")</f>
        <v>0</v>
      </c>
      <c r="L36120" t="str">
        <f t="shared" si="564"/>
        <v>E-Commerce</v>
      </c>
    </row>
    <row r="36121" spans="1:12" x14ac:dyDescent="0.25">
      <c r="A36121" t="s">
        <v>126864</v>
      </c>
      <c r="B36121" t="s">
        <v>126865</v>
      </c>
      <c r="C36121" t="s">
        <v>126866</v>
      </c>
      <c r="D36121" t="s">
        <v>92876</v>
      </c>
      <c r="E36121" t="s">
        <v>14</v>
      </c>
      <c r="F36121" t="s">
        <v>46</v>
      </c>
      <c r="H36121" t="s">
        <v>47</v>
      </c>
      <c r="I36121" t="s">
        <v>47</v>
      </c>
      <c r="J36121" s="1">
        <v>40909</v>
      </c>
      <c r="K36121" t="b">
        <f>IFERROR(VLOOKUP(F36121,english_mapping!A:B,2,FALSE),"NA")</f>
        <v>0</v>
      </c>
      <c r="L36121" t="str">
        <f t="shared" si="564"/>
        <v>Apps</v>
      </c>
    </row>
    <row r="36122" spans="1:12" x14ac:dyDescent="0.25">
      <c r="A36122" t="s">
        <v>126867</v>
      </c>
      <c r="B36122" t="s">
        <v>126868</v>
      </c>
      <c r="C36122" t="s">
        <v>126869</v>
      </c>
      <c r="D36122" t="s">
        <v>356</v>
      </c>
      <c r="E36122" t="s">
        <v>14</v>
      </c>
      <c r="J36122" s="1">
        <v>40188</v>
      </c>
      <c r="K36122" t="str">
        <f>IFERROR(VLOOKUP(F36122,english_mapping!A:B,2,FALSE),"NA")</f>
        <v>NA</v>
      </c>
      <c r="L36122" t="str">
        <f t="shared" si="564"/>
        <v>Manufacturing</v>
      </c>
    </row>
    <row r="36123" spans="1:12" x14ac:dyDescent="0.25">
      <c r="A36123" t="s">
        <v>126870</v>
      </c>
      <c r="B36123" t="s">
        <v>126871</v>
      </c>
      <c r="C36123" t="s">
        <v>126872</v>
      </c>
      <c r="D36123" t="s">
        <v>552</v>
      </c>
      <c r="E36123" t="s">
        <v>14</v>
      </c>
      <c r="J36123" s="1">
        <v>38718</v>
      </c>
      <c r="K36123" t="str">
        <f>IFERROR(VLOOKUP(F36123,english_mapping!A:B,2,FALSE),"NA")</f>
        <v>NA</v>
      </c>
      <c r="L36123" t="str">
        <f t="shared" si="564"/>
        <v>Social Media</v>
      </c>
    </row>
    <row r="36124" spans="1:12" x14ac:dyDescent="0.25">
      <c r="A36124" t="s">
        <v>126873</v>
      </c>
      <c r="B36124" t="s">
        <v>126874</v>
      </c>
      <c r="C36124" t="s">
        <v>126875</v>
      </c>
      <c r="D36124" t="s">
        <v>126876</v>
      </c>
      <c r="E36124" t="s">
        <v>205</v>
      </c>
      <c r="F36124" t="s">
        <v>462</v>
      </c>
      <c r="G36124">
        <v>48</v>
      </c>
      <c r="H36124" t="s">
        <v>463</v>
      </c>
      <c r="I36124" t="s">
        <v>463</v>
      </c>
      <c r="J36124" s="1">
        <v>40544</v>
      </c>
      <c r="K36124" t="b">
        <f>IFERROR(VLOOKUP(F36124,english_mapping!A:B,2,FALSE),"NA")</f>
        <v>0</v>
      </c>
      <c r="L36124" t="str">
        <f t="shared" si="564"/>
        <v>Internet</v>
      </c>
    </row>
    <row r="36125" spans="1:12" x14ac:dyDescent="0.25">
      <c r="A36125" t="s">
        <v>126877</v>
      </c>
      <c r="B36125" t="s">
        <v>126878</v>
      </c>
      <c r="D36125" t="s">
        <v>66569</v>
      </c>
      <c r="E36125" t="s">
        <v>14</v>
      </c>
      <c r="F36125" t="s">
        <v>21</v>
      </c>
      <c r="G36125" t="s">
        <v>379</v>
      </c>
      <c r="H36125" t="s">
        <v>1239</v>
      </c>
      <c r="I36125" t="s">
        <v>1239</v>
      </c>
      <c r="K36125" t="b">
        <f>IFERROR(VLOOKUP(F36125,english_mapping!A:B,2,FALSE),"NA")</f>
        <v>1</v>
      </c>
      <c r="L36125" t="str">
        <f t="shared" si="564"/>
        <v>Fashion</v>
      </c>
    </row>
    <row r="36126" spans="1:12" x14ac:dyDescent="0.25">
      <c r="A36126" t="s">
        <v>126879</v>
      </c>
      <c r="B36126" t="s">
        <v>126880</v>
      </c>
      <c r="C36126" t="s">
        <v>126881</v>
      </c>
      <c r="D36126" t="s">
        <v>51</v>
      </c>
      <c r="E36126" t="s">
        <v>14</v>
      </c>
      <c r="F36126" t="s">
        <v>21</v>
      </c>
      <c r="G36126" t="s">
        <v>1300</v>
      </c>
      <c r="H36126" t="s">
        <v>1301</v>
      </c>
      <c r="I36126" t="s">
        <v>1302</v>
      </c>
      <c r="K36126" t="b">
        <f>IFERROR(VLOOKUP(F36126,english_mapping!A:B,2,FALSE),"NA")</f>
        <v>1</v>
      </c>
      <c r="L36126" t="str">
        <f t="shared" si="564"/>
        <v>Biotechnology</v>
      </c>
    </row>
    <row r="36127" spans="1:12" x14ac:dyDescent="0.25">
      <c r="A36127" t="s">
        <v>126882</v>
      </c>
      <c r="B36127" t="s">
        <v>126883</v>
      </c>
      <c r="C36127" t="s">
        <v>126884</v>
      </c>
      <c r="D36127" t="s">
        <v>126885</v>
      </c>
      <c r="E36127" t="s">
        <v>14</v>
      </c>
      <c r="F36127" t="s">
        <v>124</v>
      </c>
      <c r="G36127" t="s">
        <v>125</v>
      </c>
      <c r="H36127" t="s">
        <v>126</v>
      </c>
      <c r="I36127" t="s">
        <v>126</v>
      </c>
      <c r="J36127" s="1">
        <v>41131</v>
      </c>
      <c r="K36127" t="b">
        <f>IFERROR(VLOOKUP(F36127,english_mapping!A:B,2,FALSE),"NA")</f>
        <v>1</v>
      </c>
      <c r="L36127" t="str">
        <f t="shared" si="564"/>
        <v>Electronic Health Records</v>
      </c>
    </row>
    <row r="36128" spans="1:12" x14ac:dyDescent="0.25">
      <c r="A36128" t="s">
        <v>126886</v>
      </c>
      <c r="B36128" t="s">
        <v>126887</v>
      </c>
      <c r="D36128" t="s">
        <v>3881</v>
      </c>
      <c r="E36128" t="s">
        <v>205</v>
      </c>
      <c r="F36128" t="s">
        <v>21</v>
      </c>
      <c r="G36128" t="s">
        <v>285</v>
      </c>
      <c r="H36128" t="s">
        <v>1054</v>
      </c>
      <c r="I36128" t="s">
        <v>1054</v>
      </c>
      <c r="K36128" t="b">
        <f>IFERROR(VLOOKUP(F36128,english_mapping!A:B,2,FALSE),"NA")</f>
        <v>1</v>
      </c>
      <c r="L36128" t="str">
        <f t="shared" si="564"/>
        <v>Medical Devices</v>
      </c>
    </row>
    <row r="36129" spans="1:12" x14ac:dyDescent="0.25">
      <c r="A36129" t="s">
        <v>126888</v>
      </c>
      <c r="B36129" t="s">
        <v>126889</v>
      </c>
      <c r="C36129" t="s">
        <v>126890</v>
      </c>
      <c r="D36129" t="s">
        <v>1275</v>
      </c>
      <c r="E36129" t="s">
        <v>14</v>
      </c>
      <c r="F36129" t="s">
        <v>21</v>
      </c>
      <c r="G36129" t="s">
        <v>138</v>
      </c>
      <c r="H36129" t="s">
        <v>139</v>
      </c>
      <c r="I36129" t="s">
        <v>8042</v>
      </c>
      <c r="J36129" s="1">
        <v>37987</v>
      </c>
      <c r="K36129" t="b">
        <f>IFERROR(VLOOKUP(F36129,english_mapping!A:B,2,FALSE),"NA")</f>
        <v>1</v>
      </c>
      <c r="L36129" t="str">
        <f t="shared" si="564"/>
        <v>Health Care</v>
      </c>
    </row>
    <row r="36130" spans="1:12" x14ac:dyDescent="0.25">
      <c r="A36130" t="s">
        <v>126891</v>
      </c>
      <c r="B36130" t="s">
        <v>126892</v>
      </c>
      <c r="C36130" t="s">
        <v>126893</v>
      </c>
      <c r="D36130" t="s">
        <v>51</v>
      </c>
      <c r="E36130" t="s">
        <v>14</v>
      </c>
      <c r="F36130" t="s">
        <v>21</v>
      </c>
      <c r="G36130" t="s">
        <v>39</v>
      </c>
      <c r="H36130" t="s">
        <v>281</v>
      </c>
      <c r="I36130" t="s">
        <v>281</v>
      </c>
      <c r="J36130" s="1">
        <v>35431</v>
      </c>
      <c r="K36130" t="b">
        <f>IFERROR(VLOOKUP(F36130,english_mapping!A:B,2,FALSE),"NA")</f>
        <v>1</v>
      </c>
      <c r="L36130" t="str">
        <f t="shared" si="564"/>
        <v>Biotechnology</v>
      </c>
    </row>
    <row r="36131" spans="1:12" x14ac:dyDescent="0.25">
      <c r="A36131" t="s">
        <v>126894</v>
      </c>
      <c r="B36131" t="s">
        <v>126895</v>
      </c>
      <c r="C36131" t="s">
        <v>126896</v>
      </c>
      <c r="D36131" t="s">
        <v>1275</v>
      </c>
      <c r="E36131" t="s">
        <v>14</v>
      </c>
      <c r="F36131" t="s">
        <v>321</v>
      </c>
      <c r="G36131">
        <v>9</v>
      </c>
      <c r="H36131" t="s">
        <v>322</v>
      </c>
      <c r="I36131" t="s">
        <v>322</v>
      </c>
      <c r="J36131" s="1">
        <v>39448</v>
      </c>
      <c r="K36131" t="b">
        <f>IFERROR(VLOOKUP(F36131,english_mapping!A:B,2,FALSE),"NA")</f>
        <v>0</v>
      </c>
      <c r="L36131" t="str">
        <f t="shared" si="564"/>
        <v>Health Care</v>
      </c>
    </row>
    <row r="36132" spans="1:12" x14ac:dyDescent="0.25">
      <c r="A36132" t="s">
        <v>126897</v>
      </c>
      <c r="B36132" t="s">
        <v>126898</v>
      </c>
      <c r="C36132" t="s">
        <v>126899</v>
      </c>
      <c r="D36132" t="s">
        <v>89</v>
      </c>
      <c r="E36132" t="s">
        <v>14</v>
      </c>
      <c r="F36132" t="s">
        <v>52</v>
      </c>
      <c r="G36132" t="s">
        <v>16910</v>
      </c>
      <c r="H36132" t="s">
        <v>16911</v>
      </c>
      <c r="I36132" t="s">
        <v>16911</v>
      </c>
      <c r="J36132" s="1">
        <v>35796</v>
      </c>
      <c r="K36132" t="b">
        <f>IFERROR(VLOOKUP(F36132,english_mapping!A:B,2,FALSE),"NA")</f>
        <v>1</v>
      </c>
      <c r="L36132" t="str">
        <f t="shared" si="564"/>
        <v>Health and Wellness</v>
      </c>
    </row>
    <row r="36133" spans="1:12" x14ac:dyDescent="0.25">
      <c r="A36133" t="s">
        <v>126900</v>
      </c>
      <c r="B36133" t="s">
        <v>126901</v>
      </c>
      <c r="C36133" t="s">
        <v>126902</v>
      </c>
      <c r="D36133" t="s">
        <v>45</v>
      </c>
      <c r="E36133" t="s">
        <v>14</v>
      </c>
      <c r="F36133" t="s">
        <v>124</v>
      </c>
      <c r="G36133" t="s">
        <v>125</v>
      </c>
      <c r="H36133" t="s">
        <v>126</v>
      </c>
      <c r="I36133" t="s">
        <v>126</v>
      </c>
      <c r="K36133" t="b">
        <f>IFERROR(VLOOKUP(F36133,english_mapping!A:B,2,FALSE),"NA")</f>
        <v>1</v>
      </c>
      <c r="L36133" t="str">
        <f t="shared" si="564"/>
        <v>Games</v>
      </c>
    </row>
    <row r="36134" spans="1:12" x14ac:dyDescent="0.25">
      <c r="A36134" t="s">
        <v>126903</v>
      </c>
      <c r="B36134" t="s">
        <v>126904</v>
      </c>
      <c r="C36134" t="s">
        <v>126905</v>
      </c>
      <c r="D36134" t="s">
        <v>755</v>
      </c>
      <c r="E36134" t="s">
        <v>14</v>
      </c>
      <c r="F36134" t="s">
        <v>124</v>
      </c>
      <c r="G36134" t="s">
        <v>3084</v>
      </c>
      <c r="H36134" t="s">
        <v>126</v>
      </c>
      <c r="I36134" t="s">
        <v>3085</v>
      </c>
      <c r="J36134" s="1">
        <v>36526</v>
      </c>
      <c r="K36134" t="b">
        <f>IFERROR(VLOOKUP(F36134,english_mapping!A:B,2,FALSE),"NA")</f>
        <v>1</v>
      </c>
      <c r="L36134" t="str">
        <f t="shared" si="564"/>
        <v>Hardware + Software</v>
      </c>
    </row>
    <row r="36135" spans="1:12" x14ac:dyDescent="0.25">
      <c r="A36135" t="s">
        <v>126906</v>
      </c>
      <c r="B36135" t="s">
        <v>126907</v>
      </c>
      <c r="C36135" t="s">
        <v>126908</v>
      </c>
      <c r="D36135" t="s">
        <v>1416</v>
      </c>
      <c r="E36135" t="s">
        <v>14</v>
      </c>
      <c r="F36135" t="s">
        <v>21</v>
      </c>
      <c r="G36135" t="s">
        <v>59</v>
      </c>
      <c r="H36135" t="s">
        <v>60</v>
      </c>
      <c r="I36135" t="s">
        <v>1128</v>
      </c>
      <c r="J36135" s="1">
        <v>37622</v>
      </c>
      <c r="K36135" t="b">
        <f>IFERROR(VLOOKUP(F36135,english_mapping!A:B,2,FALSE),"NA")</f>
        <v>1</v>
      </c>
      <c r="L36135" t="str">
        <f t="shared" si="564"/>
        <v>Semiconductors</v>
      </c>
    </row>
    <row r="36136" spans="1:12" x14ac:dyDescent="0.25">
      <c r="A36136" t="s">
        <v>126909</v>
      </c>
      <c r="B36136" t="s">
        <v>126910</v>
      </c>
      <c r="C36136" t="s">
        <v>126911</v>
      </c>
      <c r="D36136" t="s">
        <v>4024</v>
      </c>
      <c r="E36136" t="s">
        <v>14</v>
      </c>
      <c r="F36136" t="s">
        <v>21</v>
      </c>
      <c r="G36136" t="s">
        <v>94</v>
      </c>
      <c r="H36136" t="s">
        <v>95</v>
      </c>
      <c r="I36136" t="s">
        <v>126912</v>
      </c>
      <c r="J36136" t="s">
        <v>33001</v>
      </c>
      <c r="K36136" t="b">
        <f>IFERROR(VLOOKUP(F36136,english_mapping!A:B,2,FALSE),"NA")</f>
        <v>1</v>
      </c>
      <c r="L36136" t="str">
        <f t="shared" si="564"/>
        <v>Media</v>
      </c>
    </row>
    <row r="36137" spans="1:12" x14ac:dyDescent="0.25">
      <c r="A36137" t="s">
        <v>126913</v>
      </c>
      <c r="B36137" t="s">
        <v>126914</v>
      </c>
      <c r="C36137" t="s">
        <v>126915</v>
      </c>
      <c r="D36137" t="s">
        <v>51</v>
      </c>
      <c r="E36137" t="s">
        <v>14</v>
      </c>
      <c r="F36137" t="s">
        <v>21</v>
      </c>
      <c r="G36137" t="s">
        <v>138</v>
      </c>
      <c r="H36137" t="s">
        <v>139</v>
      </c>
      <c r="I36137" t="s">
        <v>139</v>
      </c>
      <c r="K36137" t="b">
        <f>IFERROR(VLOOKUP(F36137,english_mapping!A:B,2,FALSE),"NA")</f>
        <v>1</v>
      </c>
      <c r="L36137" t="str">
        <f t="shared" si="564"/>
        <v>Biotechnology</v>
      </c>
    </row>
    <row r="36138" spans="1:12" x14ac:dyDescent="0.25">
      <c r="A36138" t="s">
        <v>126916</v>
      </c>
      <c r="B36138" t="s">
        <v>126917</v>
      </c>
      <c r="C36138" t="s">
        <v>126918</v>
      </c>
      <c r="D36138" t="s">
        <v>126919</v>
      </c>
      <c r="E36138" t="s">
        <v>14</v>
      </c>
      <c r="F36138" t="s">
        <v>21</v>
      </c>
      <c r="G36138" t="s">
        <v>131</v>
      </c>
      <c r="H36138" t="s">
        <v>132</v>
      </c>
      <c r="I36138" t="s">
        <v>1139</v>
      </c>
      <c r="J36138" s="1">
        <v>41640</v>
      </c>
      <c r="K36138" t="b">
        <f>IFERROR(VLOOKUP(F36138,english_mapping!A:B,2,FALSE),"NA")</f>
        <v>1</v>
      </c>
      <c r="L36138" t="str">
        <f t="shared" si="564"/>
        <v>Banking</v>
      </c>
    </row>
    <row r="36139" spans="1:12" x14ac:dyDescent="0.25">
      <c r="A36139" t="s">
        <v>126920</v>
      </c>
      <c r="B36139" t="s">
        <v>126921</v>
      </c>
      <c r="C36139" t="s">
        <v>126922</v>
      </c>
      <c r="D36139" t="s">
        <v>126923</v>
      </c>
      <c r="E36139" t="s">
        <v>14</v>
      </c>
      <c r="F36139" t="s">
        <v>2175</v>
      </c>
      <c r="G36139">
        <v>13</v>
      </c>
      <c r="H36139" t="s">
        <v>126924</v>
      </c>
      <c r="I36139" t="s">
        <v>126924</v>
      </c>
      <c r="J36139" s="1">
        <v>38718</v>
      </c>
      <c r="K36139" t="b">
        <f>IFERROR(VLOOKUP(F36139,english_mapping!A:B,2,FALSE),"NA")</f>
        <v>0</v>
      </c>
      <c r="L36139" t="str">
        <f t="shared" si="564"/>
        <v>Enterprise Software</v>
      </c>
    </row>
    <row r="36140" spans="1:12" x14ac:dyDescent="0.25">
      <c r="A36140" t="s">
        <v>126925</v>
      </c>
      <c r="B36140" t="s">
        <v>126926</v>
      </c>
      <c r="C36140" t="s">
        <v>126927</v>
      </c>
      <c r="D36140" t="s">
        <v>89</v>
      </c>
      <c r="E36140" t="s">
        <v>205</v>
      </c>
      <c r="F36140" t="s">
        <v>21</v>
      </c>
      <c r="G36140" t="s">
        <v>59</v>
      </c>
      <c r="H36140" t="s">
        <v>11467</v>
      </c>
      <c r="I36140" t="s">
        <v>49591</v>
      </c>
      <c r="J36140" s="1">
        <v>37257</v>
      </c>
      <c r="K36140" t="b">
        <f>IFERROR(VLOOKUP(F36140,english_mapping!A:B,2,FALSE),"NA")</f>
        <v>1</v>
      </c>
      <c r="L36140" t="str">
        <f t="shared" si="564"/>
        <v>Health and Wellness</v>
      </c>
    </row>
    <row r="36141" spans="1:12" x14ac:dyDescent="0.25">
      <c r="A36141" t="s">
        <v>126928</v>
      </c>
      <c r="B36141" t="s">
        <v>126929</v>
      </c>
      <c r="C36141" t="s">
        <v>126930</v>
      </c>
      <c r="D36141" t="s">
        <v>755</v>
      </c>
      <c r="E36141" t="s">
        <v>14</v>
      </c>
      <c r="F36141" t="s">
        <v>712</v>
      </c>
      <c r="G36141">
        <v>2</v>
      </c>
      <c r="H36141" t="s">
        <v>713</v>
      </c>
      <c r="I36141" t="s">
        <v>8055</v>
      </c>
      <c r="J36141" s="1">
        <v>35796</v>
      </c>
      <c r="K36141" t="b">
        <f>IFERROR(VLOOKUP(F36141,english_mapping!A:B,2,FALSE),"NA")</f>
        <v>0</v>
      </c>
      <c r="L36141" t="str">
        <f t="shared" si="564"/>
        <v>Hardware + Software</v>
      </c>
    </row>
    <row r="36142" spans="1:12" x14ac:dyDescent="0.25">
      <c r="A36142" t="s">
        <v>126931</v>
      </c>
      <c r="B36142" t="s">
        <v>126932</v>
      </c>
      <c r="C36142" t="s">
        <v>126933</v>
      </c>
      <c r="D36142" t="s">
        <v>1538</v>
      </c>
      <c r="E36142" t="s">
        <v>109</v>
      </c>
      <c r="F36142" t="s">
        <v>21</v>
      </c>
      <c r="G36142" t="s">
        <v>39</v>
      </c>
      <c r="H36142" t="s">
        <v>281</v>
      </c>
      <c r="I36142" t="s">
        <v>281</v>
      </c>
      <c r="K36142" t="b">
        <f>IFERROR(VLOOKUP(F36142,english_mapping!A:B,2,FALSE),"NA")</f>
        <v>1</v>
      </c>
      <c r="L36142" t="str">
        <f t="shared" si="564"/>
        <v>Security</v>
      </c>
    </row>
    <row r="36143" spans="1:12" x14ac:dyDescent="0.25">
      <c r="A36143" t="s">
        <v>126934</v>
      </c>
      <c r="B36143" t="s">
        <v>126935</v>
      </c>
      <c r="C36143" t="s">
        <v>126936</v>
      </c>
      <c r="D36143" t="s">
        <v>51</v>
      </c>
      <c r="E36143" t="s">
        <v>14</v>
      </c>
      <c r="F36143" t="s">
        <v>21</v>
      </c>
      <c r="G36143" t="s">
        <v>822</v>
      </c>
      <c r="H36143" t="s">
        <v>823</v>
      </c>
      <c r="I36143" t="s">
        <v>824</v>
      </c>
      <c r="J36143" s="1">
        <v>39083</v>
      </c>
      <c r="K36143" t="b">
        <f>IFERROR(VLOOKUP(F36143,english_mapping!A:B,2,FALSE),"NA")</f>
        <v>1</v>
      </c>
      <c r="L36143" t="str">
        <f t="shared" si="564"/>
        <v>Biotechnology</v>
      </c>
    </row>
    <row r="36144" spans="1:12" x14ac:dyDescent="0.25">
      <c r="A36144" t="s">
        <v>126937</v>
      </c>
      <c r="B36144" t="s">
        <v>126938</v>
      </c>
      <c r="C36144" t="s">
        <v>126939</v>
      </c>
      <c r="D36144" t="s">
        <v>1538</v>
      </c>
      <c r="E36144" t="s">
        <v>14</v>
      </c>
      <c r="F36144" t="s">
        <v>340</v>
      </c>
      <c r="G36144">
        <v>11</v>
      </c>
      <c r="H36144" t="s">
        <v>502</v>
      </c>
      <c r="I36144" t="s">
        <v>502</v>
      </c>
      <c r="J36144" s="1">
        <v>37992</v>
      </c>
      <c r="K36144" t="b">
        <f>IFERROR(VLOOKUP(F36144,english_mapping!A:B,2,FALSE),"NA")</f>
        <v>0</v>
      </c>
      <c r="L36144" t="str">
        <f t="shared" si="564"/>
        <v>Security</v>
      </c>
    </row>
    <row r="36145" spans="1:12" x14ac:dyDescent="0.25">
      <c r="A36145" t="s">
        <v>126940</v>
      </c>
      <c r="B36145" t="s">
        <v>126941</v>
      </c>
      <c r="C36145" t="s">
        <v>126942</v>
      </c>
      <c r="D36145" t="s">
        <v>38</v>
      </c>
      <c r="E36145" t="s">
        <v>14</v>
      </c>
      <c r="F36145" t="s">
        <v>161</v>
      </c>
      <c r="G36145" t="s">
        <v>162</v>
      </c>
      <c r="H36145" t="s">
        <v>163</v>
      </c>
      <c r="I36145" t="s">
        <v>163</v>
      </c>
      <c r="J36145" s="1">
        <v>40546</v>
      </c>
      <c r="K36145" t="b">
        <f>IFERROR(VLOOKUP(F36145,english_mapping!A:B,2,FALSE),"NA")</f>
        <v>0</v>
      </c>
      <c r="L36145" t="str">
        <f t="shared" si="564"/>
        <v>Software</v>
      </c>
    </row>
    <row r="36146" spans="1:12" x14ac:dyDescent="0.25">
      <c r="A36146" t="s">
        <v>126943</v>
      </c>
      <c r="B36146" t="s">
        <v>126944</v>
      </c>
      <c r="C36146" t="s">
        <v>126945</v>
      </c>
      <c r="D36146" t="s">
        <v>126946</v>
      </c>
      <c r="E36146" t="s">
        <v>14</v>
      </c>
      <c r="F36146" t="s">
        <v>52</v>
      </c>
      <c r="G36146" t="s">
        <v>3417</v>
      </c>
      <c r="H36146" t="s">
        <v>3418</v>
      </c>
      <c r="I36146" t="s">
        <v>3419</v>
      </c>
      <c r="J36146" t="s">
        <v>43463</v>
      </c>
      <c r="K36146" t="b">
        <f>IFERROR(VLOOKUP(F36146,english_mapping!A:B,2,FALSE),"NA")</f>
        <v>1</v>
      </c>
      <c r="L36146" t="str">
        <f t="shared" si="564"/>
        <v>Augmented Reality</v>
      </c>
    </row>
    <row r="36147" spans="1:12" x14ac:dyDescent="0.25">
      <c r="A36147" t="s">
        <v>126947</v>
      </c>
      <c r="B36147" t="s">
        <v>126948</v>
      </c>
      <c r="C36147" t="s">
        <v>126949</v>
      </c>
      <c r="D36147" t="s">
        <v>1275</v>
      </c>
      <c r="E36147" t="s">
        <v>14</v>
      </c>
      <c r="F36147" t="s">
        <v>21</v>
      </c>
      <c r="G36147" t="s">
        <v>59</v>
      </c>
      <c r="H36147" t="s">
        <v>60</v>
      </c>
      <c r="I36147" t="s">
        <v>1128</v>
      </c>
      <c r="J36147" s="1">
        <v>38718</v>
      </c>
      <c r="K36147" t="b">
        <f>IFERROR(VLOOKUP(F36147,english_mapping!A:B,2,FALSE),"NA")</f>
        <v>1</v>
      </c>
      <c r="L36147" t="str">
        <f t="shared" si="564"/>
        <v>Health Care</v>
      </c>
    </row>
    <row r="36148" spans="1:12" x14ac:dyDescent="0.25">
      <c r="A36148" t="s">
        <v>126950</v>
      </c>
      <c r="B36148" t="s">
        <v>126951</v>
      </c>
      <c r="C36148" t="s">
        <v>126952</v>
      </c>
      <c r="D36148" t="s">
        <v>45</v>
      </c>
      <c r="E36148" t="s">
        <v>14</v>
      </c>
      <c r="F36148" t="s">
        <v>52</v>
      </c>
      <c r="G36148" t="s">
        <v>3417</v>
      </c>
      <c r="H36148" t="s">
        <v>3418</v>
      </c>
      <c r="I36148" t="s">
        <v>3419</v>
      </c>
      <c r="J36148" s="1">
        <v>40483</v>
      </c>
      <c r="K36148" t="b">
        <f>IFERROR(VLOOKUP(F36148,english_mapping!A:B,2,FALSE),"NA")</f>
        <v>1</v>
      </c>
      <c r="L36148" t="str">
        <f t="shared" si="564"/>
        <v>Games</v>
      </c>
    </row>
    <row r="36149" spans="1:12" x14ac:dyDescent="0.25">
      <c r="A36149" t="s">
        <v>126953</v>
      </c>
      <c r="B36149" t="s">
        <v>126954</v>
      </c>
      <c r="C36149" t="s">
        <v>126955</v>
      </c>
      <c r="D36149" t="s">
        <v>3039</v>
      </c>
      <c r="E36149" t="s">
        <v>14</v>
      </c>
      <c r="F36149" t="s">
        <v>21</v>
      </c>
      <c r="G36149" t="s">
        <v>154</v>
      </c>
      <c r="H36149" t="s">
        <v>242</v>
      </c>
      <c r="I36149" t="s">
        <v>326</v>
      </c>
      <c r="K36149" t="b">
        <f>IFERROR(VLOOKUP(F36149,english_mapping!A:B,2,FALSE),"NA")</f>
        <v>1</v>
      </c>
      <c r="L36149" t="str">
        <f t="shared" si="564"/>
        <v>Medical</v>
      </c>
    </row>
    <row r="36150" spans="1:12" x14ac:dyDescent="0.25">
      <c r="A36150" t="s">
        <v>126956</v>
      </c>
      <c r="B36150" t="s">
        <v>126957</v>
      </c>
      <c r="C36150" t="s">
        <v>126958</v>
      </c>
      <c r="D36150" t="s">
        <v>58829</v>
      </c>
      <c r="E36150" t="s">
        <v>14</v>
      </c>
      <c r="K36150" t="str">
        <f>IFERROR(VLOOKUP(F36150,english_mapping!A:B,2,FALSE),"NA")</f>
        <v>NA</v>
      </c>
      <c r="L36150" t="str">
        <f t="shared" si="564"/>
        <v>Apps</v>
      </c>
    </row>
    <row r="36151" spans="1:12" x14ac:dyDescent="0.25">
      <c r="A36151" t="s">
        <v>126959</v>
      </c>
      <c r="B36151" t="s">
        <v>126960</v>
      </c>
      <c r="C36151" t="s">
        <v>126961</v>
      </c>
      <c r="D36151" t="s">
        <v>126962</v>
      </c>
      <c r="E36151" t="s">
        <v>14</v>
      </c>
      <c r="F36151" t="s">
        <v>21</v>
      </c>
      <c r="G36151" t="s">
        <v>59</v>
      </c>
      <c r="H36151" t="s">
        <v>60</v>
      </c>
      <c r="I36151" t="s">
        <v>61</v>
      </c>
      <c r="J36151" s="1">
        <v>40848</v>
      </c>
      <c r="K36151" t="b">
        <f>IFERROR(VLOOKUP(F36151,english_mapping!A:B,2,FALSE),"NA")</f>
        <v>1</v>
      </c>
      <c r="L36151" t="str">
        <f t="shared" si="564"/>
        <v>Cloud Computing</v>
      </c>
    </row>
    <row r="36152" spans="1:12" x14ac:dyDescent="0.25">
      <c r="A36152" t="s">
        <v>126963</v>
      </c>
      <c r="B36152" t="s">
        <v>126964</v>
      </c>
      <c r="C36152" t="s">
        <v>126965</v>
      </c>
      <c r="D36152" t="s">
        <v>952</v>
      </c>
      <c r="E36152" t="s">
        <v>109</v>
      </c>
      <c r="F36152" t="s">
        <v>21</v>
      </c>
      <c r="G36152" t="s">
        <v>59</v>
      </c>
      <c r="H36152" t="s">
        <v>60</v>
      </c>
      <c r="I36152" t="s">
        <v>1128</v>
      </c>
      <c r="J36152" s="1">
        <v>35431</v>
      </c>
      <c r="K36152" t="b">
        <f>IFERROR(VLOOKUP(F36152,english_mapping!A:B,2,FALSE),"NA")</f>
        <v>1</v>
      </c>
      <c r="L36152" t="str">
        <f t="shared" si="564"/>
        <v>Messaging</v>
      </c>
    </row>
    <row r="36153" spans="1:12" x14ac:dyDescent="0.25">
      <c r="A36153" t="s">
        <v>126966</v>
      </c>
      <c r="B36153" t="s">
        <v>126967</v>
      </c>
      <c r="C36153" t="s">
        <v>126968</v>
      </c>
      <c r="D36153" t="s">
        <v>126969</v>
      </c>
      <c r="E36153" t="s">
        <v>205</v>
      </c>
      <c r="F36153" t="s">
        <v>462</v>
      </c>
      <c r="G36153">
        <v>51</v>
      </c>
      <c r="H36153" t="s">
        <v>21525</v>
      </c>
      <c r="I36153" t="s">
        <v>21525</v>
      </c>
      <c r="J36153" s="1">
        <v>41559</v>
      </c>
      <c r="K36153" t="b">
        <f>IFERROR(VLOOKUP(F36153,english_mapping!A:B,2,FALSE),"NA")</f>
        <v>0</v>
      </c>
      <c r="L36153" t="str">
        <f t="shared" si="564"/>
        <v>Finance</v>
      </c>
    </row>
    <row r="36154" spans="1:12" x14ac:dyDescent="0.25">
      <c r="A36154" t="s">
        <v>126970</v>
      </c>
      <c r="B36154" t="s">
        <v>126971</v>
      </c>
      <c r="C36154" t="s">
        <v>126972</v>
      </c>
      <c r="D36154" t="s">
        <v>14589</v>
      </c>
      <c r="E36154" t="s">
        <v>14</v>
      </c>
      <c r="F36154" t="s">
        <v>52</v>
      </c>
      <c r="G36154" t="s">
        <v>3417</v>
      </c>
      <c r="H36154" t="s">
        <v>20469</v>
      </c>
      <c r="I36154" t="s">
        <v>20470</v>
      </c>
      <c r="J36154" s="1">
        <v>39275</v>
      </c>
      <c r="K36154" t="b">
        <f>IFERROR(VLOOKUP(F36154,english_mapping!A:B,2,FALSE),"NA")</f>
        <v>1</v>
      </c>
      <c r="L36154" t="str">
        <f t="shared" si="564"/>
        <v>Android</v>
      </c>
    </row>
    <row r="36155" spans="1:12" x14ac:dyDescent="0.25">
      <c r="A36155" t="s">
        <v>126973</v>
      </c>
      <c r="B36155" t="s">
        <v>126974</v>
      </c>
      <c r="C36155" t="s">
        <v>126975</v>
      </c>
      <c r="D36155" t="s">
        <v>126976</v>
      </c>
      <c r="E36155" t="s">
        <v>14</v>
      </c>
      <c r="F36155" t="s">
        <v>52</v>
      </c>
      <c r="G36155" t="s">
        <v>200</v>
      </c>
      <c r="H36155" t="s">
        <v>201</v>
      </c>
      <c r="I36155" t="s">
        <v>201</v>
      </c>
      <c r="J36155" t="s">
        <v>938</v>
      </c>
      <c r="K36155" t="b">
        <f>IFERROR(VLOOKUP(F36155,english_mapping!A:B,2,FALSE),"NA")</f>
        <v>1</v>
      </c>
      <c r="L36155" t="str">
        <f t="shared" si="564"/>
        <v>E-Commerce</v>
      </c>
    </row>
    <row r="36156" spans="1:12" x14ac:dyDescent="0.25">
      <c r="A36156" t="s">
        <v>126977</v>
      </c>
      <c r="B36156" t="s">
        <v>126978</v>
      </c>
      <c r="C36156" t="s">
        <v>126979</v>
      </c>
      <c r="D36156" t="s">
        <v>89</v>
      </c>
      <c r="E36156" t="s">
        <v>14</v>
      </c>
      <c r="F36156" t="s">
        <v>21</v>
      </c>
      <c r="G36156" t="s">
        <v>39</v>
      </c>
      <c r="H36156" t="s">
        <v>281</v>
      </c>
      <c r="I36156" t="s">
        <v>49223</v>
      </c>
      <c r="J36156" s="1">
        <v>40179</v>
      </c>
      <c r="K36156" t="b">
        <f>IFERROR(VLOOKUP(F36156,english_mapping!A:B,2,FALSE),"NA")</f>
        <v>1</v>
      </c>
      <c r="L36156" t="str">
        <f t="shared" si="564"/>
        <v>Health and Wellness</v>
      </c>
    </row>
    <row r="36157" spans="1:12" x14ac:dyDescent="0.25">
      <c r="A36157" t="s">
        <v>126980</v>
      </c>
      <c r="B36157" t="s">
        <v>126981</v>
      </c>
      <c r="C36157" t="s">
        <v>126982</v>
      </c>
      <c r="D36157" t="s">
        <v>126983</v>
      </c>
      <c r="E36157" t="s">
        <v>14</v>
      </c>
      <c r="F36157" t="s">
        <v>21</v>
      </c>
      <c r="G36157" t="s">
        <v>1035</v>
      </c>
      <c r="H36157" t="s">
        <v>4862</v>
      </c>
      <c r="I36157" t="s">
        <v>126984</v>
      </c>
      <c r="K36157" t="b">
        <f>IFERROR(VLOOKUP(F36157,english_mapping!A:B,2,FALSE),"NA")</f>
        <v>1</v>
      </c>
      <c r="L36157" t="str">
        <f t="shared" si="564"/>
        <v>Biotechnology</v>
      </c>
    </row>
    <row r="36158" spans="1:12" x14ac:dyDescent="0.25">
      <c r="A36158" t="s">
        <v>126985</v>
      </c>
      <c r="B36158" t="s">
        <v>126986</v>
      </c>
      <c r="C36158" t="s">
        <v>126987</v>
      </c>
      <c r="D36158" t="s">
        <v>262</v>
      </c>
      <c r="E36158" t="s">
        <v>14</v>
      </c>
      <c r="F36158" t="s">
        <v>21</v>
      </c>
      <c r="G36158" t="s">
        <v>1035</v>
      </c>
      <c r="H36158" t="s">
        <v>1036</v>
      </c>
      <c r="I36158" t="s">
        <v>126988</v>
      </c>
      <c r="J36158" s="1">
        <v>35065</v>
      </c>
      <c r="K36158" t="b">
        <f>IFERROR(VLOOKUP(F36158,english_mapping!A:B,2,FALSE),"NA")</f>
        <v>1</v>
      </c>
      <c r="L36158" t="str">
        <f t="shared" si="564"/>
        <v>Enterprise Software</v>
      </c>
    </row>
    <row r="36159" spans="1:12" x14ac:dyDescent="0.25">
      <c r="A36159" t="s">
        <v>126989</v>
      </c>
      <c r="B36159" t="s">
        <v>126990</v>
      </c>
      <c r="C36159" t="s">
        <v>126991</v>
      </c>
      <c r="D36159" t="s">
        <v>1416</v>
      </c>
      <c r="E36159" t="s">
        <v>14</v>
      </c>
      <c r="J36159" s="1">
        <v>37991</v>
      </c>
      <c r="K36159" t="str">
        <f>IFERROR(VLOOKUP(F36159,english_mapping!A:B,2,FALSE),"NA")</f>
        <v>NA</v>
      </c>
      <c r="L36159" t="str">
        <f t="shared" si="564"/>
        <v>Semiconductors</v>
      </c>
    </row>
    <row r="36160" spans="1:12" x14ac:dyDescent="0.25">
      <c r="A36160" t="s">
        <v>126992</v>
      </c>
      <c r="B36160" t="s">
        <v>126993</v>
      </c>
      <c r="C36160" t="s">
        <v>126994</v>
      </c>
      <c r="D36160" t="s">
        <v>38</v>
      </c>
      <c r="E36160" t="s">
        <v>109</v>
      </c>
      <c r="F36160" t="s">
        <v>124</v>
      </c>
      <c r="G36160" t="s">
        <v>4846</v>
      </c>
      <c r="H36160" t="s">
        <v>4847</v>
      </c>
      <c r="I36160" t="s">
        <v>4847</v>
      </c>
      <c r="J36160" s="1">
        <v>37987</v>
      </c>
      <c r="K36160" t="b">
        <f>IFERROR(VLOOKUP(F36160,english_mapping!A:B,2,FALSE),"NA")</f>
        <v>1</v>
      </c>
      <c r="L36160" t="str">
        <f t="shared" si="564"/>
        <v>Software</v>
      </c>
    </row>
    <row r="36161" spans="1:12" x14ac:dyDescent="0.25">
      <c r="A36161" t="s">
        <v>126995</v>
      </c>
      <c r="B36161" t="s">
        <v>126996</v>
      </c>
      <c r="C36161" t="s">
        <v>126997</v>
      </c>
      <c r="D36161" t="s">
        <v>51</v>
      </c>
      <c r="E36161" t="s">
        <v>14</v>
      </c>
      <c r="F36161" t="s">
        <v>21</v>
      </c>
      <c r="G36161" t="s">
        <v>101</v>
      </c>
      <c r="H36161" t="s">
        <v>1659</v>
      </c>
      <c r="I36161" t="s">
        <v>126998</v>
      </c>
      <c r="J36161" s="1">
        <v>40544</v>
      </c>
      <c r="K36161" t="b">
        <f>IFERROR(VLOOKUP(F36161,english_mapping!A:B,2,FALSE),"NA")</f>
        <v>1</v>
      </c>
      <c r="L36161" t="str">
        <f t="shared" si="564"/>
        <v>Biotechnology</v>
      </c>
    </row>
    <row r="36162" spans="1:12" x14ac:dyDescent="0.25">
      <c r="A36162" t="s">
        <v>126999</v>
      </c>
      <c r="B36162" t="s">
        <v>127000</v>
      </c>
      <c r="D36162" t="s">
        <v>127001</v>
      </c>
      <c r="E36162" t="s">
        <v>14</v>
      </c>
      <c r="K36162" t="str">
        <f>IFERROR(VLOOKUP(F36162,english_mapping!A:B,2,FALSE),"NA")</f>
        <v>NA</v>
      </c>
      <c r="L36162" t="str">
        <f t="shared" si="564"/>
        <v>Development Platforms</v>
      </c>
    </row>
    <row r="36163" spans="1:12" x14ac:dyDescent="0.25">
      <c r="A36163" t="s">
        <v>127002</v>
      </c>
      <c r="B36163" t="s">
        <v>127003</v>
      </c>
      <c r="C36163" t="s">
        <v>127004</v>
      </c>
      <c r="D36163" t="s">
        <v>6920</v>
      </c>
      <c r="E36163" t="s">
        <v>701</v>
      </c>
      <c r="F36163" t="s">
        <v>21</v>
      </c>
      <c r="G36163" t="s">
        <v>285</v>
      </c>
      <c r="H36163" t="s">
        <v>1054</v>
      </c>
      <c r="I36163" t="s">
        <v>1054</v>
      </c>
      <c r="J36163" s="1">
        <v>39083</v>
      </c>
      <c r="K36163" t="b">
        <f>IFERROR(VLOOKUP(F36163,english_mapping!A:B,2,FALSE),"NA")</f>
        <v>1</v>
      </c>
      <c r="L36163" t="str">
        <f t="shared" si="564"/>
        <v>Biotechnology</v>
      </c>
    </row>
    <row r="36164" spans="1:12" x14ac:dyDescent="0.25">
      <c r="A36164" t="s">
        <v>127005</v>
      </c>
      <c r="B36164" t="s">
        <v>127006</v>
      </c>
      <c r="C36164" t="s">
        <v>127007</v>
      </c>
      <c r="D36164" t="s">
        <v>38</v>
      </c>
      <c r="E36164" t="s">
        <v>14</v>
      </c>
      <c r="F36164" t="s">
        <v>71</v>
      </c>
      <c r="G36164">
        <v>12</v>
      </c>
      <c r="H36164" t="s">
        <v>72</v>
      </c>
      <c r="I36164" t="s">
        <v>72</v>
      </c>
      <c r="J36164" s="1">
        <v>40544</v>
      </c>
      <c r="K36164" t="b">
        <f>IFERROR(VLOOKUP(F36164,english_mapping!A:B,2,FALSE),"NA")</f>
        <v>0</v>
      </c>
      <c r="L36164" t="str">
        <f t="shared" ref="L36164:L36227" si="565">IFERROR(LEFT(D36164,(FIND("|",D36164))-1),D36164)</f>
        <v>Software</v>
      </c>
    </row>
    <row r="36165" spans="1:12" x14ac:dyDescent="0.25">
      <c r="A36165" t="s">
        <v>127008</v>
      </c>
      <c r="B36165" t="s">
        <v>127009</v>
      </c>
      <c r="C36165" t="s">
        <v>127010</v>
      </c>
      <c r="D36165" t="s">
        <v>127011</v>
      </c>
      <c r="E36165" t="s">
        <v>14</v>
      </c>
      <c r="F36165" t="s">
        <v>21</v>
      </c>
      <c r="G36165" t="s">
        <v>59</v>
      </c>
      <c r="H36165" t="s">
        <v>60</v>
      </c>
      <c r="I36165" t="s">
        <v>66</v>
      </c>
      <c r="J36165" s="1">
        <v>41700</v>
      </c>
      <c r="K36165" t="b">
        <f>IFERROR(VLOOKUP(F36165,english_mapping!A:B,2,FALSE),"NA")</f>
        <v>1</v>
      </c>
      <c r="L36165" t="str">
        <f t="shared" si="565"/>
        <v>Diagnostics</v>
      </c>
    </row>
    <row r="36166" spans="1:12" x14ac:dyDescent="0.25">
      <c r="A36166" t="s">
        <v>127012</v>
      </c>
      <c r="B36166" t="s">
        <v>127013</v>
      </c>
      <c r="C36166" t="s">
        <v>127014</v>
      </c>
      <c r="D36166" t="s">
        <v>123</v>
      </c>
      <c r="E36166" t="s">
        <v>14</v>
      </c>
      <c r="F36166" t="s">
        <v>365</v>
      </c>
      <c r="G36166">
        <v>14</v>
      </c>
      <c r="H36166" t="s">
        <v>23323</v>
      </c>
      <c r="I36166" t="s">
        <v>23324</v>
      </c>
      <c r="K36166" t="b">
        <f>IFERROR(VLOOKUP(F36166,english_mapping!A:B,2,FALSE),"NA")</f>
        <v>0</v>
      </c>
      <c r="L36166" t="str">
        <f t="shared" si="565"/>
        <v>Education</v>
      </c>
    </row>
    <row r="36167" spans="1:12" x14ac:dyDescent="0.25">
      <c r="A36167" t="s">
        <v>127015</v>
      </c>
      <c r="B36167" t="s">
        <v>127016</v>
      </c>
      <c r="C36167" t="s">
        <v>127017</v>
      </c>
      <c r="D36167" t="s">
        <v>51</v>
      </c>
      <c r="E36167" t="s">
        <v>14</v>
      </c>
      <c r="F36167" t="s">
        <v>21</v>
      </c>
      <c r="G36167" t="s">
        <v>1262</v>
      </c>
      <c r="H36167" t="s">
        <v>1263</v>
      </c>
      <c r="I36167" t="s">
        <v>11264</v>
      </c>
      <c r="J36167" s="1">
        <v>39449</v>
      </c>
      <c r="K36167" t="b">
        <f>IFERROR(VLOOKUP(F36167,english_mapping!A:B,2,FALSE),"NA")</f>
        <v>1</v>
      </c>
      <c r="L36167" t="str">
        <f t="shared" si="565"/>
        <v>Biotechnology</v>
      </c>
    </row>
    <row r="36168" spans="1:12" x14ac:dyDescent="0.25">
      <c r="A36168" t="s">
        <v>127018</v>
      </c>
      <c r="B36168" t="s">
        <v>127019</v>
      </c>
      <c r="C36168" t="s">
        <v>127020</v>
      </c>
      <c r="D36168" t="s">
        <v>5297</v>
      </c>
      <c r="E36168" t="s">
        <v>14</v>
      </c>
      <c r="F36168" t="s">
        <v>21</v>
      </c>
      <c r="G36168" t="s">
        <v>39</v>
      </c>
      <c r="H36168" t="s">
        <v>281</v>
      </c>
      <c r="I36168" t="s">
        <v>61112</v>
      </c>
      <c r="J36168" t="s">
        <v>118555</v>
      </c>
      <c r="K36168" t="b">
        <f>IFERROR(VLOOKUP(F36168,english_mapping!A:B,2,FALSE),"NA")</f>
        <v>1</v>
      </c>
      <c r="L36168" t="str">
        <f t="shared" si="565"/>
        <v>Networking</v>
      </c>
    </row>
    <row r="36169" spans="1:12" x14ac:dyDescent="0.25">
      <c r="A36169" t="s">
        <v>127021</v>
      </c>
      <c r="B36169" t="s">
        <v>127022</v>
      </c>
      <c r="D36169" t="s">
        <v>38</v>
      </c>
      <c r="E36169" t="s">
        <v>109</v>
      </c>
      <c r="F36169" t="s">
        <v>21</v>
      </c>
      <c r="G36169" t="s">
        <v>59</v>
      </c>
      <c r="H36169" t="s">
        <v>60</v>
      </c>
      <c r="I36169" t="s">
        <v>1128</v>
      </c>
      <c r="J36169" s="1">
        <v>37257</v>
      </c>
      <c r="K36169" t="b">
        <f>IFERROR(VLOOKUP(F36169,english_mapping!A:B,2,FALSE),"NA")</f>
        <v>1</v>
      </c>
      <c r="L36169" t="str">
        <f t="shared" si="565"/>
        <v>Software</v>
      </c>
    </row>
    <row r="36170" spans="1:12" x14ac:dyDescent="0.25">
      <c r="A36170" t="s">
        <v>127023</v>
      </c>
      <c r="B36170" t="s">
        <v>127024</v>
      </c>
      <c r="C36170" t="s">
        <v>127025</v>
      </c>
      <c r="D36170" t="s">
        <v>2541</v>
      </c>
      <c r="E36170" t="s">
        <v>14</v>
      </c>
      <c r="F36170" t="s">
        <v>124</v>
      </c>
      <c r="G36170" t="s">
        <v>125</v>
      </c>
      <c r="H36170" t="s">
        <v>126</v>
      </c>
      <c r="I36170" t="s">
        <v>126</v>
      </c>
      <c r="J36170" s="1">
        <v>39448</v>
      </c>
      <c r="K36170" t="b">
        <f>IFERROR(VLOOKUP(F36170,english_mapping!A:B,2,FALSE),"NA")</f>
        <v>1</v>
      </c>
      <c r="L36170" t="str">
        <f t="shared" si="565"/>
        <v>Advertising</v>
      </c>
    </row>
    <row r="36171" spans="1:12" x14ac:dyDescent="0.25">
      <c r="A36171" t="s">
        <v>127026</v>
      </c>
      <c r="B36171" t="s">
        <v>127027</v>
      </c>
      <c r="C36171" t="s">
        <v>127028</v>
      </c>
      <c r="D36171" t="s">
        <v>103030</v>
      </c>
      <c r="E36171" t="s">
        <v>14</v>
      </c>
      <c r="F36171" t="s">
        <v>21</v>
      </c>
      <c r="G36171" t="s">
        <v>59</v>
      </c>
      <c r="H36171" t="s">
        <v>60</v>
      </c>
      <c r="I36171" t="s">
        <v>66</v>
      </c>
      <c r="J36171" s="1">
        <v>40544</v>
      </c>
      <c r="K36171" t="b">
        <f>IFERROR(VLOOKUP(F36171,english_mapping!A:B,2,FALSE),"NA")</f>
        <v>1</v>
      </c>
      <c r="L36171" t="str">
        <f t="shared" si="565"/>
        <v>Bitcoin</v>
      </c>
    </row>
    <row r="36172" spans="1:12" x14ac:dyDescent="0.25">
      <c r="A36172" t="s">
        <v>127029</v>
      </c>
      <c r="B36172" t="s">
        <v>127030</v>
      </c>
      <c r="C36172" t="s">
        <v>127031</v>
      </c>
      <c r="D36172" t="s">
        <v>2541</v>
      </c>
      <c r="E36172" t="s">
        <v>14</v>
      </c>
      <c r="F36172" t="s">
        <v>21</v>
      </c>
      <c r="G36172" t="s">
        <v>59</v>
      </c>
      <c r="H36172" t="s">
        <v>90</v>
      </c>
      <c r="I36172" t="s">
        <v>90</v>
      </c>
      <c r="J36172" s="1">
        <v>40909</v>
      </c>
      <c r="K36172" t="b">
        <f>IFERROR(VLOOKUP(F36172,english_mapping!A:B,2,FALSE),"NA")</f>
        <v>1</v>
      </c>
      <c r="L36172" t="str">
        <f t="shared" si="565"/>
        <v>Advertising</v>
      </c>
    </row>
    <row r="36173" spans="1:12" x14ac:dyDescent="0.25">
      <c r="A36173" t="s">
        <v>127032</v>
      </c>
      <c r="B36173" t="s">
        <v>127033</v>
      </c>
      <c r="C36173" t="s">
        <v>127034</v>
      </c>
      <c r="D36173" t="s">
        <v>127035</v>
      </c>
      <c r="E36173" t="s">
        <v>109</v>
      </c>
      <c r="F36173" t="s">
        <v>346</v>
      </c>
      <c r="G36173">
        <v>7</v>
      </c>
      <c r="H36173" t="s">
        <v>776</v>
      </c>
      <c r="I36173" t="s">
        <v>776</v>
      </c>
      <c r="J36173" s="1">
        <v>38264</v>
      </c>
      <c r="K36173" t="b">
        <f>IFERROR(VLOOKUP(F36173,english_mapping!A:B,2,FALSE),"NA")</f>
        <v>0</v>
      </c>
      <c r="L36173" t="str">
        <f t="shared" si="565"/>
        <v>Business Intelligence</v>
      </c>
    </row>
    <row r="36174" spans="1:12" x14ac:dyDescent="0.25">
      <c r="A36174" t="s">
        <v>127036</v>
      </c>
      <c r="B36174" t="s">
        <v>127037</v>
      </c>
      <c r="D36174" t="s">
        <v>51</v>
      </c>
      <c r="E36174" t="s">
        <v>14</v>
      </c>
      <c r="F36174" t="s">
        <v>21</v>
      </c>
      <c r="G36174" t="s">
        <v>154</v>
      </c>
      <c r="H36174" t="s">
        <v>242</v>
      </c>
      <c r="I36174" t="s">
        <v>2679</v>
      </c>
      <c r="J36174" s="1">
        <v>40909</v>
      </c>
      <c r="K36174" t="b">
        <f>IFERROR(VLOOKUP(F36174,english_mapping!A:B,2,FALSE),"NA")</f>
        <v>1</v>
      </c>
      <c r="L36174" t="str">
        <f t="shared" si="565"/>
        <v>Biotechnology</v>
      </c>
    </row>
    <row r="36175" spans="1:12" x14ac:dyDescent="0.25">
      <c r="A36175" t="s">
        <v>127038</v>
      </c>
      <c r="B36175" t="s">
        <v>127039</v>
      </c>
      <c r="C36175" t="s">
        <v>127040</v>
      </c>
      <c r="D36175" t="s">
        <v>127041</v>
      </c>
      <c r="E36175" t="s">
        <v>14</v>
      </c>
      <c r="F36175" t="s">
        <v>560</v>
      </c>
      <c r="G36175">
        <v>29</v>
      </c>
      <c r="H36175" t="s">
        <v>763</v>
      </c>
      <c r="I36175" t="s">
        <v>763</v>
      </c>
      <c r="J36175" s="1">
        <v>40544</v>
      </c>
      <c r="K36175" t="b">
        <f>IFERROR(VLOOKUP(F36175,english_mapping!A:B,2,FALSE),"NA")</f>
        <v>0</v>
      </c>
      <c r="L36175" t="str">
        <f t="shared" si="565"/>
        <v>Artificial Intelligence</v>
      </c>
    </row>
    <row r="36176" spans="1:12" x14ac:dyDescent="0.25">
      <c r="A36176" t="s">
        <v>127042</v>
      </c>
      <c r="B36176" t="s">
        <v>127043</v>
      </c>
      <c r="C36176" t="s">
        <v>127044</v>
      </c>
      <c r="D36176" t="s">
        <v>41246</v>
      </c>
      <c r="E36176" t="s">
        <v>14</v>
      </c>
      <c r="F36176" t="s">
        <v>3481</v>
      </c>
      <c r="G36176">
        <v>7</v>
      </c>
      <c r="H36176" t="s">
        <v>3482</v>
      </c>
      <c r="I36176" t="s">
        <v>3482</v>
      </c>
      <c r="J36176" s="1">
        <v>40795</v>
      </c>
      <c r="K36176" t="b">
        <f>IFERROR(VLOOKUP(F36176,english_mapping!A:B,2,FALSE),"NA")</f>
        <v>0</v>
      </c>
      <c r="L36176" t="str">
        <f t="shared" si="565"/>
        <v>Coupons</v>
      </c>
    </row>
    <row r="36177" spans="1:12" x14ac:dyDescent="0.25">
      <c r="A36177" t="s">
        <v>127045</v>
      </c>
      <c r="B36177" t="s">
        <v>127046</v>
      </c>
      <c r="C36177" t="s">
        <v>127047</v>
      </c>
      <c r="D36177" t="s">
        <v>127048</v>
      </c>
      <c r="E36177" t="s">
        <v>14</v>
      </c>
      <c r="F36177" t="s">
        <v>71</v>
      </c>
      <c r="G36177">
        <v>12</v>
      </c>
      <c r="H36177" t="s">
        <v>72</v>
      </c>
      <c r="I36177" t="s">
        <v>72</v>
      </c>
      <c r="J36177" s="1">
        <v>41642</v>
      </c>
      <c r="K36177" t="b">
        <f>IFERROR(VLOOKUP(F36177,english_mapping!A:B,2,FALSE),"NA")</f>
        <v>0</v>
      </c>
      <c r="L36177" t="str">
        <f t="shared" si="565"/>
        <v>Legal</v>
      </c>
    </row>
    <row r="36178" spans="1:12" x14ac:dyDescent="0.25">
      <c r="A36178" t="s">
        <v>127049</v>
      </c>
      <c r="B36178" t="s">
        <v>127050</v>
      </c>
      <c r="E36178" t="s">
        <v>14</v>
      </c>
      <c r="J36178" t="s">
        <v>127051</v>
      </c>
      <c r="K36178" t="str">
        <f>IFERROR(VLOOKUP(F36178,english_mapping!A:B,2,FALSE),"NA")</f>
        <v>NA</v>
      </c>
      <c r="L36178">
        <f t="shared" si="565"/>
        <v>0</v>
      </c>
    </row>
    <row r="36179" spans="1:12" x14ac:dyDescent="0.25">
      <c r="A36179" t="s">
        <v>127052</v>
      </c>
      <c r="B36179" t="s">
        <v>127053</v>
      </c>
      <c r="C36179" t="s">
        <v>127054</v>
      </c>
      <c r="D36179" t="s">
        <v>70</v>
      </c>
      <c r="E36179" t="s">
        <v>14</v>
      </c>
      <c r="F36179" t="s">
        <v>560</v>
      </c>
      <c r="G36179">
        <v>56</v>
      </c>
      <c r="H36179" t="s">
        <v>2614</v>
      </c>
      <c r="I36179" t="s">
        <v>2614</v>
      </c>
      <c r="J36179" t="s">
        <v>17670</v>
      </c>
      <c r="K36179" t="b">
        <f>IFERROR(VLOOKUP(F36179,english_mapping!A:B,2,FALSE),"NA")</f>
        <v>0</v>
      </c>
      <c r="L36179" t="str">
        <f t="shared" si="565"/>
        <v>E-Commerce</v>
      </c>
    </row>
    <row r="36180" spans="1:12" x14ac:dyDescent="0.25">
      <c r="A36180" t="s">
        <v>127055</v>
      </c>
      <c r="B36180" t="s">
        <v>127056</v>
      </c>
      <c r="C36180" t="s">
        <v>127057</v>
      </c>
      <c r="D36180" t="s">
        <v>127058</v>
      </c>
      <c r="E36180" t="s">
        <v>14</v>
      </c>
      <c r="F36180" t="s">
        <v>21</v>
      </c>
      <c r="G36180" t="s">
        <v>59</v>
      </c>
      <c r="H36180" t="s">
        <v>60</v>
      </c>
      <c r="I36180" t="s">
        <v>66</v>
      </c>
      <c r="J36180" t="s">
        <v>127059</v>
      </c>
      <c r="K36180" t="b">
        <f>IFERROR(VLOOKUP(F36180,english_mapping!A:B,2,FALSE),"NA")</f>
        <v>1</v>
      </c>
      <c r="L36180" t="str">
        <f t="shared" si="565"/>
        <v>Android</v>
      </c>
    </row>
    <row r="36181" spans="1:12" x14ac:dyDescent="0.25">
      <c r="A36181" t="s">
        <v>127060</v>
      </c>
      <c r="B36181" t="s">
        <v>127061</v>
      </c>
      <c r="C36181" t="s">
        <v>127062</v>
      </c>
      <c r="D36181" t="s">
        <v>127063</v>
      </c>
      <c r="E36181" t="s">
        <v>14</v>
      </c>
      <c r="J36181" s="1">
        <v>42005</v>
      </c>
      <c r="K36181" t="str">
        <f>IFERROR(VLOOKUP(F36181,english_mapping!A:B,2,FALSE),"NA")</f>
        <v>NA</v>
      </c>
      <c r="L36181" t="str">
        <f t="shared" si="565"/>
        <v>Consumer Goods</v>
      </c>
    </row>
    <row r="36182" spans="1:12" x14ac:dyDescent="0.25">
      <c r="A36182" t="s">
        <v>127064</v>
      </c>
      <c r="B36182" t="s">
        <v>127065</v>
      </c>
      <c r="C36182" t="s">
        <v>127066</v>
      </c>
      <c r="D36182" t="s">
        <v>127067</v>
      </c>
      <c r="E36182" t="s">
        <v>14</v>
      </c>
      <c r="F36182" t="s">
        <v>21</v>
      </c>
      <c r="G36182" t="s">
        <v>101</v>
      </c>
      <c r="H36182" t="s">
        <v>102</v>
      </c>
      <c r="I36182" t="s">
        <v>5448</v>
      </c>
      <c r="J36182" s="1">
        <v>41275</v>
      </c>
      <c r="K36182" t="b">
        <f>IFERROR(VLOOKUP(F36182,english_mapping!A:B,2,FALSE),"NA")</f>
        <v>1</v>
      </c>
      <c r="L36182" t="str">
        <f t="shared" si="565"/>
        <v>B2B</v>
      </c>
    </row>
    <row r="36183" spans="1:12" x14ac:dyDescent="0.25">
      <c r="A36183" t="s">
        <v>127068</v>
      </c>
      <c r="B36183" t="s">
        <v>127069</v>
      </c>
      <c r="C36183" t="s">
        <v>127070</v>
      </c>
      <c r="D36183" t="s">
        <v>38</v>
      </c>
      <c r="E36183" t="s">
        <v>205</v>
      </c>
      <c r="F36183" t="s">
        <v>21</v>
      </c>
      <c r="G36183" t="s">
        <v>434</v>
      </c>
      <c r="H36183" t="s">
        <v>7135</v>
      </c>
      <c r="I36183" t="s">
        <v>7136</v>
      </c>
      <c r="J36183" s="1">
        <v>39083</v>
      </c>
      <c r="K36183" t="b">
        <f>IFERROR(VLOOKUP(F36183,english_mapping!A:B,2,FALSE),"NA")</f>
        <v>1</v>
      </c>
      <c r="L36183" t="str">
        <f t="shared" si="565"/>
        <v>Software</v>
      </c>
    </row>
    <row r="36184" spans="1:12" x14ac:dyDescent="0.25">
      <c r="A36184" t="s">
        <v>127071</v>
      </c>
      <c r="B36184" t="s">
        <v>127072</v>
      </c>
      <c r="E36184" t="s">
        <v>205</v>
      </c>
      <c r="K36184" t="str">
        <f>IFERROR(VLOOKUP(F36184,english_mapping!A:B,2,FALSE),"NA")</f>
        <v>NA</v>
      </c>
      <c r="L36184">
        <f t="shared" si="565"/>
        <v>0</v>
      </c>
    </row>
    <row r="36185" spans="1:12" x14ac:dyDescent="0.25">
      <c r="A36185" t="s">
        <v>127073</v>
      </c>
      <c r="B36185" t="s">
        <v>127074</v>
      </c>
      <c r="C36185" t="s">
        <v>127075</v>
      </c>
      <c r="D36185" t="s">
        <v>112676</v>
      </c>
      <c r="E36185" t="s">
        <v>109</v>
      </c>
      <c r="J36185" s="1">
        <v>40673</v>
      </c>
      <c r="K36185" t="str">
        <f>IFERROR(VLOOKUP(F36185,english_mapping!A:B,2,FALSE),"NA")</f>
        <v>NA</v>
      </c>
      <c r="L36185" t="str">
        <f t="shared" si="565"/>
        <v>Fitness</v>
      </c>
    </row>
    <row r="36186" spans="1:12" x14ac:dyDescent="0.25">
      <c r="A36186" t="s">
        <v>127076</v>
      </c>
      <c r="B36186" t="s">
        <v>127077</v>
      </c>
      <c r="C36186" t="s">
        <v>127078</v>
      </c>
      <c r="D36186" t="s">
        <v>127079</v>
      </c>
      <c r="E36186" t="s">
        <v>14</v>
      </c>
      <c r="F36186" t="s">
        <v>875</v>
      </c>
      <c r="G36186" t="s">
        <v>2191</v>
      </c>
      <c r="H36186" t="s">
        <v>2192</v>
      </c>
      <c r="I36186" t="s">
        <v>2192</v>
      </c>
      <c r="J36186" s="1">
        <v>41644</v>
      </c>
      <c r="K36186" t="b">
        <f>IFERROR(VLOOKUP(F36186,english_mapping!A:B,2,FALSE),"NA")</f>
        <v>1</v>
      </c>
      <c r="L36186" t="str">
        <f t="shared" si="565"/>
        <v>Analytics</v>
      </c>
    </row>
    <row r="36187" spans="1:12" x14ac:dyDescent="0.25">
      <c r="A36187" t="s">
        <v>127080</v>
      </c>
      <c r="B36187" t="s">
        <v>127081</v>
      </c>
      <c r="C36187" t="s">
        <v>127082</v>
      </c>
      <c r="D36187" t="s">
        <v>127083</v>
      </c>
      <c r="E36187" t="s">
        <v>205</v>
      </c>
      <c r="K36187" t="str">
        <f>IFERROR(VLOOKUP(F36187,english_mapping!A:B,2,FALSE),"NA")</f>
        <v>NA</v>
      </c>
      <c r="L36187" t="str">
        <f t="shared" si="565"/>
        <v>Apps</v>
      </c>
    </row>
    <row r="36188" spans="1:12" x14ac:dyDescent="0.25">
      <c r="A36188" t="s">
        <v>127084</v>
      </c>
      <c r="B36188" t="s">
        <v>127085</v>
      </c>
      <c r="C36188" t="s">
        <v>127086</v>
      </c>
      <c r="D36188" t="s">
        <v>127087</v>
      </c>
      <c r="E36188" t="s">
        <v>14</v>
      </c>
      <c r="F36188" t="s">
        <v>1283</v>
      </c>
      <c r="G36188">
        <v>42</v>
      </c>
      <c r="H36188" t="s">
        <v>1284</v>
      </c>
      <c r="I36188" t="s">
        <v>1284</v>
      </c>
      <c r="J36188" s="1">
        <v>41924</v>
      </c>
      <c r="K36188" t="b">
        <f>IFERROR(VLOOKUP(F36188,english_mapping!A:B,2,FALSE),"NA")</f>
        <v>0</v>
      </c>
      <c r="L36188" t="str">
        <f t="shared" si="565"/>
        <v>Big Data</v>
      </c>
    </row>
    <row r="36189" spans="1:12" x14ac:dyDescent="0.25">
      <c r="A36189" t="s">
        <v>127088</v>
      </c>
      <c r="B36189" t="s">
        <v>127089</v>
      </c>
      <c r="C36189" t="s">
        <v>127090</v>
      </c>
      <c r="D36189" t="s">
        <v>178</v>
      </c>
      <c r="E36189" t="s">
        <v>14</v>
      </c>
      <c r="F36189" t="s">
        <v>661</v>
      </c>
      <c r="G36189">
        <v>20</v>
      </c>
      <c r="H36189" t="s">
        <v>7268</v>
      </c>
      <c r="I36189" t="s">
        <v>7268</v>
      </c>
      <c r="K36189" t="b">
        <f>IFERROR(VLOOKUP(F36189,english_mapping!A:B,2,FALSE),"NA")</f>
        <v>0</v>
      </c>
      <c r="L36189" t="str">
        <f t="shared" si="565"/>
        <v>Hospitality</v>
      </c>
    </row>
    <row r="36190" spans="1:12" x14ac:dyDescent="0.25">
      <c r="A36190" t="s">
        <v>127091</v>
      </c>
      <c r="B36190" t="s">
        <v>127092</v>
      </c>
      <c r="C36190" t="s">
        <v>127093</v>
      </c>
      <c r="D36190" t="s">
        <v>67976</v>
      </c>
      <c r="E36190" t="s">
        <v>14</v>
      </c>
      <c r="F36190" t="s">
        <v>21</v>
      </c>
      <c r="G36190" t="s">
        <v>101</v>
      </c>
      <c r="H36190" t="s">
        <v>102</v>
      </c>
      <c r="I36190" t="s">
        <v>103</v>
      </c>
      <c r="K36190" t="b">
        <f>IFERROR(VLOOKUP(F36190,english_mapping!A:B,2,FALSE),"NA")</f>
        <v>1</v>
      </c>
      <c r="L36190" t="str">
        <f t="shared" si="565"/>
        <v>Finance</v>
      </c>
    </row>
    <row r="36191" spans="1:12" x14ac:dyDescent="0.25">
      <c r="A36191" t="s">
        <v>127094</v>
      </c>
      <c r="B36191" t="s">
        <v>127095</v>
      </c>
      <c r="C36191" t="s">
        <v>127096</v>
      </c>
      <c r="D36191" t="s">
        <v>127097</v>
      </c>
      <c r="E36191" t="s">
        <v>109</v>
      </c>
      <c r="F36191" t="s">
        <v>21</v>
      </c>
      <c r="G36191" t="s">
        <v>59</v>
      </c>
      <c r="H36191" t="s">
        <v>60</v>
      </c>
      <c r="I36191" t="s">
        <v>66</v>
      </c>
      <c r="J36191" s="1">
        <v>40181</v>
      </c>
      <c r="K36191" t="b">
        <f>IFERROR(VLOOKUP(F36191,english_mapping!A:B,2,FALSE),"NA")</f>
        <v>1</v>
      </c>
      <c r="L36191" t="str">
        <f t="shared" si="565"/>
        <v>Entertainment</v>
      </c>
    </row>
    <row r="36192" spans="1:12" x14ac:dyDescent="0.25">
      <c r="A36192" t="s">
        <v>127098</v>
      </c>
      <c r="B36192" t="s">
        <v>127099</v>
      </c>
      <c r="C36192" t="s">
        <v>127100</v>
      </c>
      <c r="D36192" t="s">
        <v>1409</v>
      </c>
      <c r="E36192" t="s">
        <v>205</v>
      </c>
      <c r="F36192" t="s">
        <v>21</v>
      </c>
      <c r="G36192" t="s">
        <v>59</v>
      </c>
      <c r="H36192" t="s">
        <v>90</v>
      </c>
      <c r="I36192" t="s">
        <v>7268</v>
      </c>
      <c r="J36192" s="1">
        <v>39448</v>
      </c>
      <c r="K36192" t="b">
        <f>IFERROR(VLOOKUP(F36192,english_mapping!A:B,2,FALSE),"NA")</f>
        <v>1</v>
      </c>
      <c r="L36192" t="str">
        <f t="shared" si="565"/>
        <v>Music</v>
      </c>
    </row>
    <row r="36193" spans="1:12" x14ac:dyDescent="0.25">
      <c r="A36193" t="s">
        <v>127101</v>
      </c>
      <c r="B36193" t="s">
        <v>127102</v>
      </c>
      <c r="C36193" t="s">
        <v>127103</v>
      </c>
      <c r="D36193" t="s">
        <v>38</v>
      </c>
      <c r="E36193" t="s">
        <v>14</v>
      </c>
      <c r="F36193" t="s">
        <v>408</v>
      </c>
      <c r="K36193" t="b">
        <f>IFERROR(VLOOKUP(F36193,english_mapping!A:B,2,FALSE),"NA")</f>
        <v>0</v>
      </c>
      <c r="L36193" t="str">
        <f t="shared" si="565"/>
        <v>Software</v>
      </c>
    </row>
    <row r="36194" spans="1:12" x14ac:dyDescent="0.25">
      <c r="A36194" t="s">
        <v>127104</v>
      </c>
      <c r="B36194" t="s">
        <v>127105</v>
      </c>
      <c r="C36194" t="s">
        <v>127106</v>
      </c>
      <c r="D36194" t="s">
        <v>32</v>
      </c>
      <c r="E36194" t="s">
        <v>14</v>
      </c>
      <c r="F36194" t="s">
        <v>46</v>
      </c>
      <c r="H36194" t="s">
        <v>47</v>
      </c>
      <c r="I36194" t="s">
        <v>47</v>
      </c>
      <c r="J36194" s="1">
        <v>38811</v>
      </c>
      <c r="K36194" t="b">
        <f>IFERROR(VLOOKUP(F36194,english_mapping!A:B,2,FALSE),"NA")</f>
        <v>0</v>
      </c>
      <c r="L36194" t="str">
        <f t="shared" si="565"/>
        <v>Curated Web</v>
      </c>
    </row>
    <row r="36195" spans="1:12" x14ac:dyDescent="0.25">
      <c r="A36195" t="s">
        <v>127107</v>
      </c>
      <c r="B36195" t="s">
        <v>127108</v>
      </c>
      <c r="C36195" t="s">
        <v>127109</v>
      </c>
      <c r="D36195" t="s">
        <v>3039</v>
      </c>
      <c r="E36195" t="s">
        <v>14</v>
      </c>
      <c r="F36195" t="s">
        <v>21</v>
      </c>
      <c r="G36195" t="s">
        <v>94</v>
      </c>
      <c r="H36195" t="s">
        <v>95</v>
      </c>
      <c r="I36195" t="s">
        <v>12988</v>
      </c>
      <c r="J36195" t="s">
        <v>32469</v>
      </c>
      <c r="K36195" t="b">
        <f>IFERROR(VLOOKUP(F36195,english_mapping!A:B,2,FALSE),"NA")</f>
        <v>1</v>
      </c>
      <c r="L36195" t="str">
        <f t="shared" si="565"/>
        <v>Medical</v>
      </c>
    </row>
    <row r="36196" spans="1:12" x14ac:dyDescent="0.25">
      <c r="A36196" t="s">
        <v>127110</v>
      </c>
      <c r="B36196" t="s">
        <v>127111</v>
      </c>
      <c r="C36196" t="s">
        <v>127112</v>
      </c>
      <c r="D36196" t="s">
        <v>127113</v>
      </c>
      <c r="E36196" t="s">
        <v>14</v>
      </c>
      <c r="F36196" t="s">
        <v>1163</v>
      </c>
      <c r="G36196">
        <v>21</v>
      </c>
      <c r="H36196" t="s">
        <v>4106</v>
      </c>
      <c r="I36196" t="s">
        <v>4107</v>
      </c>
      <c r="J36196" s="1">
        <v>40920</v>
      </c>
      <c r="K36196" t="b">
        <f>IFERROR(VLOOKUP(F36196,english_mapping!A:B,2,FALSE),"NA")</f>
        <v>0</v>
      </c>
      <c r="L36196" t="str">
        <f t="shared" si="565"/>
        <v>Apps</v>
      </c>
    </row>
    <row r="36197" spans="1:12" x14ac:dyDescent="0.25">
      <c r="A36197" t="s">
        <v>127114</v>
      </c>
      <c r="B36197" t="s">
        <v>127115</v>
      </c>
      <c r="C36197" t="s">
        <v>127116</v>
      </c>
      <c r="D36197" t="s">
        <v>127117</v>
      </c>
      <c r="E36197" t="s">
        <v>14</v>
      </c>
      <c r="F36197" t="s">
        <v>52</v>
      </c>
      <c r="G36197" t="s">
        <v>3417</v>
      </c>
      <c r="H36197" t="s">
        <v>3418</v>
      </c>
      <c r="I36197" t="s">
        <v>3419</v>
      </c>
      <c r="J36197" t="s">
        <v>107279</v>
      </c>
      <c r="K36197" t="b">
        <f>IFERROR(VLOOKUP(F36197,english_mapping!A:B,2,FALSE),"NA")</f>
        <v>1</v>
      </c>
      <c r="L36197" t="str">
        <f t="shared" si="565"/>
        <v>Content Delivery</v>
      </c>
    </row>
    <row r="36198" spans="1:12" x14ac:dyDescent="0.25">
      <c r="A36198" t="s">
        <v>127118</v>
      </c>
      <c r="B36198" t="s">
        <v>127119</v>
      </c>
      <c r="C36198" t="s">
        <v>127120</v>
      </c>
      <c r="E36198" t="s">
        <v>205</v>
      </c>
      <c r="K36198" t="str">
        <f>IFERROR(VLOOKUP(F36198,english_mapping!A:B,2,FALSE),"NA")</f>
        <v>NA</v>
      </c>
      <c r="L36198">
        <f t="shared" si="565"/>
        <v>0</v>
      </c>
    </row>
    <row r="36199" spans="1:12" x14ac:dyDescent="0.25">
      <c r="A36199" t="s">
        <v>127121</v>
      </c>
      <c r="B36199" t="s">
        <v>127122</v>
      </c>
      <c r="C36199" t="s">
        <v>127123</v>
      </c>
      <c r="D36199" t="s">
        <v>127124</v>
      </c>
      <c r="E36199" t="s">
        <v>14</v>
      </c>
      <c r="F36199" t="s">
        <v>4722</v>
      </c>
      <c r="K36199" t="b">
        <f>IFERROR(VLOOKUP(F36199,english_mapping!A:B,2,FALSE),"NA")</f>
        <v>0</v>
      </c>
      <c r="L36199" t="str">
        <f t="shared" si="565"/>
        <v>Educational Games</v>
      </c>
    </row>
    <row r="36200" spans="1:12" x14ac:dyDescent="0.25">
      <c r="A36200" t="s">
        <v>127125</v>
      </c>
      <c r="B36200" t="s">
        <v>127126</v>
      </c>
      <c r="C36200" t="s">
        <v>127127</v>
      </c>
      <c r="D36200" t="s">
        <v>70</v>
      </c>
      <c r="E36200" t="s">
        <v>14</v>
      </c>
      <c r="F36200" t="s">
        <v>71</v>
      </c>
      <c r="G36200">
        <v>12</v>
      </c>
      <c r="H36200" t="s">
        <v>72</v>
      </c>
      <c r="I36200" t="s">
        <v>72</v>
      </c>
      <c r="K36200" t="b">
        <f>IFERROR(VLOOKUP(F36200,english_mapping!A:B,2,FALSE),"NA")</f>
        <v>0</v>
      </c>
      <c r="L36200" t="str">
        <f t="shared" si="565"/>
        <v>E-Commerce</v>
      </c>
    </row>
    <row r="36201" spans="1:12" x14ac:dyDescent="0.25">
      <c r="A36201" t="s">
        <v>127128</v>
      </c>
      <c r="B36201" t="s">
        <v>127129</v>
      </c>
      <c r="C36201" t="s">
        <v>127130</v>
      </c>
      <c r="D36201" t="s">
        <v>1014</v>
      </c>
      <c r="E36201" t="s">
        <v>14</v>
      </c>
      <c r="F36201" t="s">
        <v>21</v>
      </c>
      <c r="G36201" t="s">
        <v>285</v>
      </c>
      <c r="H36201" t="s">
        <v>587</v>
      </c>
      <c r="I36201" t="s">
        <v>51861</v>
      </c>
      <c r="J36201" s="1">
        <v>41671</v>
      </c>
      <c r="K36201" t="b">
        <f>IFERROR(VLOOKUP(F36201,english_mapping!A:B,2,FALSE),"NA")</f>
        <v>1</v>
      </c>
      <c r="L36201" t="str">
        <f t="shared" si="565"/>
        <v>Transportation</v>
      </c>
    </row>
    <row r="36202" spans="1:12" x14ac:dyDescent="0.25">
      <c r="A36202" t="s">
        <v>127131</v>
      </c>
      <c r="B36202" t="s">
        <v>127132</v>
      </c>
      <c r="C36202" t="s">
        <v>127133</v>
      </c>
      <c r="D36202" t="s">
        <v>127134</v>
      </c>
      <c r="E36202" t="s">
        <v>14</v>
      </c>
      <c r="F36202" t="s">
        <v>21</v>
      </c>
      <c r="G36202" t="s">
        <v>59</v>
      </c>
      <c r="H36202" t="s">
        <v>60</v>
      </c>
      <c r="I36202" t="s">
        <v>66</v>
      </c>
      <c r="K36202" t="b">
        <f>IFERROR(VLOOKUP(F36202,english_mapping!A:B,2,FALSE),"NA")</f>
        <v>1</v>
      </c>
      <c r="L36202" t="str">
        <f t="shared" si="565"/>
        <v>Active Lifestyle</v>
      </c>
    </row>
    <row r="36203" spans="1:12" x14ac:dyDescent="0.25">
      <c r="A36203" t="s">
        <v>127135</v>
      </c>
      <c r="B36203" t="s">
        <v>127136</v>
      </c>
      <c r="C36203" t="s">
        <v>127137</v>
      </c>
      <c r="D36203" t="s">
        <v>23817</v>
      </c>
      <c r="E36203" t="s">
        <v>14</v>
      </c>
      <c r="F36203" t="s">
        <v>21</v>
      </c>
      <c r="G36203" t="s">
        <v>101</v>
      </c>
      <c r="H36203" t="s">
        <v>102</v>
      </c>
      <c r="I36203" t="s">
        <v>103</v>
      </c>
      <c r="K36203" t="b">
        <f>IFERROR(VLOOKUP(F36203,english_mapping!A:B,2,FALSE),"NA")</f>
        <v>1</v>
      </c>
      <c r="L36203" t="str">
        <f t="shared" si="565"/>
        <v>Banking</v>
      </c>
    </row>
    <row r="36204" spans="1:12" x14ac:dyDescent="0.25">
      <c r="A36204" t="s">
        <v>127138</v>
      </c>
      <c r="B36204" t="s">
        <v>127139</v>
      </c>
      <c r="C36204" t="s">
        <v>127140</v>
      </c>
      <c r="D36204" t="s">
        <v>26840</v>
      </c>
      <c r="E36204" t="s">
        <v>14</v>
      </c>
      <c r="F36204" t="s">
        <v>21</v>
      </c>
      <c r="G36204" t="s">
        <v>59</v>
      </c>
      <c r="H36204" t="s">
        <v>4734</v>
      </c>
      <c r="I36204" t="s">
        <v>5429</v>
      </c>
      <c r="J36204" s="1">
        <v>41275</v>
      </c>
      <c r="K36204" t="b">
        <f>IFERROR(VLOOKUP(F36204,english_mapping!A:B,2,FALSE),"NA")</f>
        <v>1</v>
      </c>
      <c r="L36204" t="str">
        <f t="shared" si="565"/>
        <v>Open Source</v>
      </c>
    </row>
    <row r="36205" spans="1:12" x14ac:dyDescent="0.25">
      <c r="A36205" t="s">
        <v>127141</v>
      </c>
      <c r="B36205" t="s">
        <v>127142</v>
      </c>
      <c r="C36205" t="s">
        <v>127143</v>
      </c>
      <c r="D36205" t="s">
        <v>356</v>
      </c>
      <c r="E36205" t="s">
        <v>14</v>
      </c>
      <c r="F36205" t="s">
        <v>21</v>
      </c>
      <c r="G36205" t="s">
        <v>59</v>
      </c>
      <c r="H36205" t="s">
        <v>987</v>
      </c>
      <c r="I36205" t="s">
        <v>2289</v>
      </c>
      <c r="J36205" s="1">
        <v>40544</v>
      </c>
      <c r="K36205" t="b">
        <f>IFERROR(VLOOKUP(F36205,english_mapping!A:B,2,FALSE),"NA")</f>
        <v>1</v>
      </c>
      <c r="L36205" t="str">
        <f t="shared" si="565"/>
        <v>Manufacturing</v>
      </c>
    </row>
    <row r="36206" spans="1:12" x14ac:dyDescent="0.25">
      <c r="A36206" t="s">
        <v>127144</v>
      </c>
      <c r="B36206" t="s">
        <v>127145</v>
      </c>
      <c r="D36206" t="s">
        <v>284</v>
      </c>
      <c r="E36206" t="s">
        <v>14</v>
      </c>
      <c r="F36206" t="s">
        <v>21</v>
      </c>
      <c r="G36206" t="s">
        <v>285</v>
      </c>
      <c r="H36206" t="s">
        <v>286</v>
      </c>
      <c r="I36206" t="s">
        <v>127146</v>
      </c>
      <c r="J36206" t="s">
        <v>2510</v>
      </c>
      <c r="K36206" t="b">
        <f>IFERROR(VLOOKUP(F36206,english_mapping!A:B,2,FALSE),"NA")</f>
        <v>1</v>
      </c>
      <c r="L36206" t="str">
        <f t="shared" si="565"/>
        <v>Real Estate</v>
      </c>
    </row>
    <row r="36207" spans="1:12" x14ac:dyDescent="0.25">
      <c r="A36207" t="s">
        <v>127147</v>
      </c>
      <c r="B36207" t="s">
        <v>127148</v>
      </c>
      <c r="C36207" t="s">
        <v>127149</v>
      </c>
      <c r="D36207" t="s">
        <v>449</v>
      </c>
      <c r="E36207" t="s">
        <v>14</v>
      </c>
      <c r="F36207" t="s">
        <v>21</v>
      </c>
      <c r="G36207" t="s">
        <v>101</v>
      </c>
      <c r="H36207" t="s">
        <v>102</v>
      </c>
      <c r="I36207" t="s">
        <v>103</v>
      </c>
      <c r="J36207" s="1">
        <v>39814</v>
      </c>
      <c r="K36207" t="b">
        <f>IFERROR(VLOOKUP(F36207,english_mapping!A:B,2,FALSE),"NA")</f>
        <v>1</v>
      </c>
      <c r="L36207" t="str">
        <f t="shared" si="565"/>
        <v>Finance</v>
      </c>
    </row>
    <row r="36208" spans="1:12" x14ac:dyDescent="0.25">
      <c r="A36208" t="s">
        <v>127150</v>
      </c>
      <c r="B36208" t="s">
        <v>127151</v>
      </c>
      <c r="C36208" t="s">
        <v>127152</v>
      </c>
      <c r="D36208" t="s">
        <v>89965</v>
      </c>
      <c r="E36208" t="s">
        <v>14</v>
      </c>
      <c r="F36208" t="s">
        <v>21</v>
      </c>
      <c r="G36208" t="s">
        <v>59</v>
      </c>
      <c r="H36208" t="s">
        <v>60</v>
      </c>
      <c r="I36208" t="s">
        <v>66</v>
      </c>
      <c r="J36208" s="1">
        <v>39333</v>
      </c>
      <c r="K36208" t="b">
        <f>IFERROR(VLOOKUP(F36208,english_mapping!A:B,2,FALSE),"NA")</f>
        <v>1</v>
      </c>
      <c r="L36208" t="str">
        <f t="shared" si="565"/>
        <v>Automotive</v>
      </c>
    </row>
    <row r="36209" spans="1:12" x14ac:dyDescent="0.25">
      <c r="A36209" t="s">
        <v>127153</v>
      </c>
      <c r="B36209" t="s">
        <v>127154</v>
      </c>
      <c r="C36209" t="s">
        <v>127155</v>
      </c>
      <c r="D36209" t="s">
        <v>127156</v>
      </c>
      <c r="E36209" t="s">
        <v>14</v>
      </c>
      <c r="F36209" t="s">
        <v>21</v>
      </c>
      <c r="G36209" t="s">
        <v>101</v>
      </c>
      <c r="H36209" t="s">
        <v>102</v>
      </c>
      <c r="I36209" t="s">
        <v>103</v>
      </c>
      <c r="J36209" s="1">
        <v>40544</v>
      </c>
      <c r="K36209" t="b">
        <f>IFERROR(VLOOKUP(F36209,english_mapping!A:B,2,FALSE),"NA")</f>
        <v>1</v>
      </c>
      <c r="L36209" t="str">
        <f t="shared" si="565"/>
        <v>Product Development Services</v>
      </c>
    </row>
    <row r="36210" spans="1:12" x14ac:dyDescent="0.25">
      <c r="A36210" t="s">
        <v>127157</v>
      </c>
      <c r="B36210" t="s">
        <v>127158</v>
      </c>
      <c r="C36210" t="s">
        <v>127159</v>
      </c>
      <c r="D36210" t="s">
        <v>2129</v>
      </c>
      <c r="E36210" t="s">
        <v>109</v>
      </c>
      <c r="F36210" t="s">
        <v>21</v>
      </c>
      <c r="G36210" t="s">
        <v>1035</v>
      </c>
      <c r="H36210" t="s">
        <v>7557</v>
      </c>
      <c r="I36210" t="s">
        <v>20860</v>
      </c>
      <c r="J36210" t="s">
        <v>127160</v>
      </c>
      <c r="K36210" t="b">
        <f>IFERROR(VLOOKUP(F36210,english_mapping!A:B,2,FALSE),"NA")</f>
        <v>1</v>
      </c>
      <c r="L36210" t="str">
        <f t="shared" si="565"/>
        <v>Nanotechnology</v>
      </c>
    </row>
    <row r="36211" spans="1:12" x14ac:dyDescent="0.25">
      <c r="A36211" t="s">
        <v>127161</v>
      </c>
      <c r="B36211" t="s">
        <v>127162</v>
      </c>
      <c r="C36211" t="s">
        <v>127163</v>
      </c>
      <c r="D36211" t="s">
        <v>8726</v>
      </c>
      <c r="E36211" t="s">
        <v>14</v>
      </c>
      <c r="F36211" t="s">
        <v>21</v>
      </c>
      <c r="G36211" t="s">
        <v>59</v>
      </c>
      <c r="H36211" t="s">
        <v>4734</v>
      </c>
      <c r="I36211" t="s">
        <v>4734</v>
      </c>
      <c r="J36211" s="1">
        <v>40909</v>
      </c>
      <c r="K36211" t="b">
        <f>IFERROR(VLOOKUP(F36211,english_mapping!A:B,2,FALSE),"NA")</f>
        <v>1</v>
      </c>
      <c r="L36211" t="str">
        <f t="shared" si="565"/>
        <v>Electronics</v>
      </c>
    </row>
    <row r="36212" spans="1:12" x14ac:dyDescent="0.25">
      <c r="A36212" t="s">
        <v>127164</v>
      </c>
      <c r="B36212" t="s">
        <v>127165</v>
      </c>
      <c r="C36212" t="s">
        <v>127166</v>
      </c>
      <c r="D36212" t="s">
        <v>51</v>
      </c>
      <c r="E36212" t="s">
        <v>14</v>
      </c>
      <c r="F36212" t="s">
        <v>124</v>
      </c>
      <c r="G36212" t="s">
        <v>325</v>
      </c>
      <c r="H36212" t="s">
        <v>126</v>
      </c>
      <c r="I36212" t="s">
        <v>326</v>
      </c>
      <c r="J36212" s="1">
        <v>40544</v>
      </c>
      <c r="K36212" t="b">
        <f>IFERROR(VLOOKUP(F36212,english_mapping!A:B,2,FALSE),"NA")</f>
        <v>1</v>
      </c>
      <c r="L36212" t="str">
        <f t="shared" si="565"/>
        <v>Biotechnology</v>
      </c>
    </row>
    <row r="36213" spans="1:12" x14ac:dyDescent="0.25">
      <c r="A36213" t="s">
        <v>127167</v>
      </c>
      <c r="B36213" t="s">
        <v>127168</v>
      </c>
      <c r="C36213" t="s">
        <v>127169</v>
      </c>
      <c r="D36213" t="s">
        <v>127170</v>
      </c>
      <c r="E36213" t="s">
        <v>14</v>
      </c>
      <c r="J36213" s="1">
        <v>41282</v>
      </c>
      <c r="K36213" t="str">
        <f>IFERROR(VLOOKUP(F36213,english_mapping!A:B,2,FALSE),"NA")</f>
        <v>NA</v>
      </c>
      <c r="L36213" t="str">
        <f t="shared" si="565"/>
        <v>All Students</v>
      </c>
    </row>
    <row r="36214" spans="1:12" x14ac:dyDescent="0.25">
      <c r="A36214" t="s">
        <v>127171</v>
      </c>
      <c r="B36214" t="s">
        <v>127172</v>
      </c>
      <c r="D36214" t="s">
        <v>89</v>
      </c>
      <c r="E36214" t="s">
        <v>14</v>
      </c>
      <c r="F36214" t="s">
        <v>21</v>
      </c>
      <c r="G36214" t="s">
        <v>379</v>
      </c>
      <c r="H36214" t="s">
        <v>4653</v>
      </c>
      <c r="I36214" t="s">
        <v>4653</v>
      </c>
      <c r="J36214" s="1">
        <v>41275</v>
      </c>
      <c r="K36214" t="b">
        <f>IFERROR(VLOOKUP(F36214,english_mapping!A:B,2,FALSE),"NA")</f>
        <v>1</v>
      </c>
      <c r="L36214" t="str">
        <f t="shared" si="565"/>
        <v>Health and Wellness</v>
      </c>
    </row>
    <row r="36215" spans="1:12" x14ac:dyDescent="0.25">
      <c r="A36215" t="s">
        <v>127173</v>
      </c>
      <c r="B36215" t="s">
        <v>127174</v>
      </c>
      <c r="E36215" t="s">
        <v>14</v>
      </c>
      <c r="F36215" t="s">
        <v>21</v>
      </c>
      <c r="G36215" t="s">
        <v>1035</v>
      </c>
      <c r="H36215" t="s">
        <v>4862</v>
      </c>
      <c r="I36215" t="s">
        <v>127175</v>
      </c>
      <c r="J36215" s="1">
        <v>37622</v>
      </c>
      <c r="K36215" t="b">
        <f>IFERROR(VLOOKUP(F36215,english_mapping!A:B,2,FALSE),"NA")</f>
        <v>1</v>
      </c>
      <c r="L36215">
        <f t="shared" si="565"/>
        <v>0</v>
      </c>
    </row>
    <row r="36216" spans="1:12" x14ac:dyDescent="0.25">
      <c r="A36216" t="s">
        <v>127176</v>
      </c>
      <c r="B36216" t="s">
        <v>127177</v>
      </c>
      <c r="C36216" t="s">
        <v>127178</v>
      </c>
      <c r="D36216" t="s">
        <v>127179</v>
      </c>
      <c r="E36216" t="s">
        <v>14</v>
      </c>
      <c r="F36216" t="s">
        <v>21</v>
      </c>
      <c r="G36216" t="s">
        <v>59</v>
      </c>
      <c r="H36216" t="s">
        <v>60</v>
      </c>
      <c r="I36216" t="s">
        <v>66</v>
      </c>
      <c r="J36216" t="s">
        <v>18813</v>
      </c>
      <c r="K36216" t="b">
        <f>IFERROR(VLOOKUP(F36216,english_mapping!A:B,2,FALSE),"NA")</f>
        <v>1</v>
      </c>
      <c r="L36216" t="str">
        <f t="shared" si="565"/>
        <v>Cloud Computing</v>
      </c>
    </row>
    <row r="36217" spans="1:12" x14ac:dyDescent="0.25">
      <c r="A36217" t="s">
        <v>127180</v>
      </c>
      <c r="B36217" t="s">
        <v>127181</v>
      </c>
      <c r="C36217" t="s">
        <v>127182</v>
      </c>
      <c r="D36217" t="s">
        <v>127183</v>
      </c>
      <c r="E36217" t="s">
        <v>14</v>
      </c>
      <c r="F36217" t="s">
        <v>161</v>
      </c>
      <c r="G36217" t="s">
        <v>162</v>
      </c>
      <c r="H36217" t="s">
        <v>163</v>
      </c>
      <c r="I36217" t="s">
        <v>163</v>
      </c>
      <c r="J36217" t="s">
        <v>62219</v>
      </c>
      <c r="K36217" t="b">
        <f>IFERROR(VLOOKUP(F36217,english_mapping!A:B,2,FALSE),"NA")</f>
        <v>0</v>
      </c>
      <c r="L36217" t="str">
        <f t="shared" si="565"/>
        <v>Audio</v>
      </c>
    </row>
    <row r="36218" spans="1:12" x14ac:dyDescent="0.25">
      <c r="A36218" t="s">
        <v>127184</v>
      </c>
      <c r="B36218" t="s">
        <v>127185</v>
      </c>
      <c r="C36218" t="s">
        <v>127186</v>
      </c>
      <c r="E36218" t="s">
        <v>14</v>
      </c>
      <c r="J36218" t="s">
        <v>544</v>
      </c>
      <c r="K36218" t="str">
        <f>IFERROR(VLOOKUP(F36218,english_mapping!A:B,2,FALSE),"NA")</f>
        <v>NA</v>
      </c>
      <c r="L36218">
        <f t="shared" si="565"/>
        <v>0</v>
      </c>
    </row>
    <row r="36219" spans="1:12" x14ac:dyDescent="0.25">
      <c r="A36219" t="s">
        <v>127187</v>
      </c>
      <c r="B36219" t="s">
        <v>127188</v>
      </c>
      <c r="C36219" t="s">
        <v>127189</v>
      </c>
      <c r="D36219" t="s">
        <v>2839</v>
      </c>
      <c r="E36219" t="s">
        <v>14</v>
      </c>
      <c r="F36219" t="s">
        <v>365</v>
      </c>
      <c r="G36219">
        <v>27</v>
      </c>
      <c r="H36219" t="s">
        <v>5461</v>
      </c>
      <c r="I36219" t="s">
        <v>14957</v>
      </c>
      <c r="J36219" s="1">
        <v>42005</v>
      </c>
      <c r="K36219" t="b">
        <f>IFERROR(VLOOKUP(F36219,english_mapping!A:B,2,FALSE),"NA")</f>
        <v>0</v>
      </c>
      <c r="L36219" t="str">
        <f t="shared" si="565"/>
        <v>Telecommunications</v>
      </c>
    </row>
    <row r="36220" spans="1:12" x14ac:dyDescent="0.25">
      <c r="A36220" t="s">
        <v>127190</v>
      </c>
      <c r="B36220" t="s">
        <v>127191</v>
      </c>
      <c r="C36220" t="s">
        <v>127192</v>
      </c>
      <c r="D36220" t="s">
        <v>127193</v>
      </c>
      <c r="E36220" t="s">
        <v>14</v>
      </c>
      <c r="F36220" t="s">
        <v>161</v>
      </c>
      <c r="G36220" t="s">
        <v>162</v>
      </c>
      <c r="H36220" t="s">
        <v>163</v>
      </c>
      <c r="I36220" t="s">
        <v>163</v>
      </c>
      <c r="J36220" s="1">
        <v>40185</v>
      </c>
      <c r="K36220" t="b">
        <f>IFERROR(VLOOKUP(F36220,english_mapping!A:B,2,FALSE),"NA")</f>
        <v>0</v>
      </c>
      <c r="L36220" t="str">
        <f t="shared" si="565"/>
        <v>Advertising</v>
      </c>
    </row>
    <row r="36221" spans="1:12" x14ac:dyDescent="0.25">
      <c r="A36221" t="s">
        <v>127194</v>
      </c>
      <c r="B36221" t="s">
        <v>127195</v>
      </c>
      <c r="C36221" t="s">
        <v>127196</v>
      </c>
      <c r="D36221" t="s">
        <v>178</v>
      </c>
      <c r="E36221" t="s">
        <v>14</v>
      </c>
      <c r="F36221" t="s">
        <v>21</v>
      </c>
      <c r="G36221" t="s">
        <v>490</v>
      </c>
      <c r="H36221" t="s">
        <v>17472</v>
      </c>
      <c r="I36221" t="s">
        <v>113626</v>
      </c>
      <c r="J36221" t="s">
        <v>107821</v>
      </c>
      <c r="K36221" t="b">
        <f>IFERROR(VLOOKUP(F36221,english_mapping!A:B,2,FALSE),"NA")</f>
        <v>1</v>
      </c>
      <c r="L36221" t="str">
        <f t="shared" si="565"/>
        <v>Hospitality</v>
      </c>
    </row>
    <row r="36222" spans="1:12" x14ac:dyDescent="0.25">
      <c r="A36222" t="s">
        <v>127197</v>
      </c>
      <c r="B36222" t="s">
        <v>127198</v>
      </c>
      <c r="C36222" t="s">
        <v>127199</v>
      </c>
      <c r="D36222" t="s">
        <v>80642</v>
      </c>
      <c r="E36222" t="s">
        <v>14</v>
      </c>
      <c r="F36222" t="s">
        <v>661</v>
      </c>
      <c r="G36222">
        <v>12</v>
      </c>
      <c r="H36222" t="s">
        <v>4565</v>
      </c>
      <c r="I36222" t="s">
        <v>31835</v>
      </c>
      <c r="K36222" t="b">
        <f>IFERROR(VLOOKUP(F36222,english_mapping!A:B,2,FALSE),"NA")</f>
        <v>0</v>
      </c>
      <c r="L36222" t="str">
        <f t="shared" si="565"/>
        <v>Search</v>
      </c>
    </row>
    <row r="36223" spans="1:12" x14ac:dyDescent="0.25">
      <c r="A36223" t="s">
        <v>127200</v>
      </c>
      <c r="B36223" t="s">
        <v>127201</v>
      </c>
      <c r="C36223" t="s">
        <v>127202</v>
      </c>
      <c r="D36223" t="s">
        <v>127203</v>
      </c>
      <c r="E36223" t="s">
        <v>14</v>
      </c>
      <c r="J36223" s="1">
        <v>39094</v>
      </c>
      <c r="K36223" t="str">
        <f>IFERROR(VLOOKUP(F36223,english_mapping!A:B,2,FALSE),"NA")</f>
        <v>NA</v>
      </c>
      <c r="L36223" t="str">
        <f t="shared" si="565"/>
        <v>E-Commerce</v>
      </c>
    </row>
    <row r="36224" spans="1:12" x14ac:dyDescent="0.25">
      <c r="A36224" t="s">
        <v>127204</v>
      </c>
      <c r="B36224" t="s">
        <v>127205</v>
      </c>
      <c r="C36224" t="s">
        <v>127206</v>
      </c>
      <c r="D36224" t="s">
        <v>127207</v>
      </c>
      <c r="E36224" t="s">
        <v>14</v>
      </c>
      <c r="F36224" t="s">
        <v>21</v>
      </c>
      <c r="G36224" t="s">
        <v>59</v>
      </c>
      <c r="H36224" t="s">
        <v>60</v>
      </c>
      <c r="I36224" t="s">
        <v>66</v>
      </c>
      <c r="J36224" s="1">
        <v>41551</v>
      </c>
      <c r="K36224" t="b">
        <f>IFERROR(VLOOKUP(F36224,english_mapping!A:B,2,FALSE),"NA")</f>
        <v>1</v>
      </c>
      <c r="L36224" t="str">
        <f t="shared" si="565"/>
        <v>Rental Housing</v>
      </c>
    </row>
    <row r="36225" spans="1:12" x14ac:dyDescent="0.25">
      <c r="A36225" t="s">
        <v>127208</v>
      </c>
      <c r="B36225" t="s">
        <v>127209</v>
      </c>
      <c r="C36225" t="s">
        <v>127210</v>
      </c>
      <c r="D36225" t="s">
        <v>127211</v>
      </c>
      <c r="E36225" t="s">
        <v>14</v>
      </c>
      <c r="F36225" t="s">
        <v>8906</v>
      </c>
      <c r="G36225">
        <v>4</v>
      </c>
      <c r="H36225" t="s">
        <v>74662</v>
      </c>
      <c r="I36225" t="s">
        <v>127212</v>
      </c>
      <c r="J36225" t="s">
        <v>61966</v>
      </c>
      <c r="K36225" t="b">
        <f>IFERROR(VLOOKUP(F36225,english_mapping!A:B,2,FALSE),"NA")</f>
        <v>0</v>
      </c>
      <c r="L36225" t="str">
        <f t="shared" si="565"/>
        <v>Internet</v>
      </c>
    </row>
    <row r="36226" spans="1:12" x14ac:dyDescent="0.25">
      <c r="A36226" t="s">
        <v>127213</v>
      </c>
      <c r="B36226" t="s">
        <v>127214</v>
      </c>
      <c r="C36226" t="s">
        <v>127215</v>
      </c>
      <c r="D36226" t="s">
        <v>127216</v>
      </c>
      <c r="E36226" t="s">
        <v>14</v>
      </c>
      <c r="F36226" t="s">
        <v>15</v>
      </c>
      <c r="G36226">
        <v>13</v>
      </c>
      <c r="H36226" t="s">
        <v>74724</v>
      </c>
      <c r="I36226" t="s">
        <v>74724</v>
      </c>
      <c r="J36226" s="1">
        <v>40919</v>
      </c>
      <c r="K36226" t="b">
        <f>IFERROR(VLOOKUP(F36226,english_mapping!A:B,2,FALSE),"NA")</f>
        <v>1</v>
      </c>
      <c r="L36226" t="str">
        <f t="shared" si="565"/>
        <v>Enterprise Hardware</v>
      </c>
    </row>
    <row r="36227" spans="1:12" x14ac:dyDescent="0.25">
      <c r="A36227" t="s">
        <v>127217</v>
      </c>
      <c r="B36227" t="s">
        <v>127218</v>
      </c>
      <c r="C36227" t="s">
        <v>127219</v>
      </c>
      <c r="D36227" t="s">
        <v>127220</v>
      </c>
      <c r="E36227" t="s">
        <v>14</v>
      </c>
      <c r="F36227" t="s">
        <v>15</v>
      </c>
      <c r="G36227">
        <v>19</v>
      </c>
      <c r="H36227" t="s">
        <v>479</v>
      </c>
      <c r="I36227" t="s">
        <v>479</v>
      </c>
      <c r="J36227" s="1">
        <v>35431</v>
      </c>
      <c r="K36227" t="b">
        <f>IFERROR(VLOOKUP(F36227,english_mapping!A:B,2,FALSE),"NA")</f>
        <v>1</v>
      </c>
      <c r="L36227" t="str">
        <f t="shared" si="565"/>
        <v>Aerospace</v>
      </c>
    </row>
    <row r="36228" spans="1:12" x14ac:dyDescent="0.25">
      <c r="A36228" t="s">
        <v>127221</v>
      </c>
      <c r="B36228" t="s">
        <v>127222</v>
      </c>
      <c r="C36228" t="s">
        <v>127223</v>
      </c>
      <c r="D36228" t="s">
        <v>22353</v>
      </c>
      <c r="E36228" t="s">
        <v>701</v>
      </c>
      <c r="F36228" t="s">
        <v>21</v>
      </c>
      <c r="G36228" t="s">
        <v>94</v>
      </c>
      <c r="H36228" t="s">
        <v>3373</v>
      </c>
      <c r="I36228" t="s">
        <v>10557</v>
      </c>
      <c r="K36228" t="b">
        <f>IFERROR(VLOOKUP(F36228,english_mapping!A:B,2,FALSE),"NA")</f>
        <v>1</v>
      </c>
      <c r="L36228" t="str">
        <f t="shared" ref="L36228:L36291" si="566">IFERROR(LEFT(D36228,(FIND("|",D36228))-1),D36228)</f>
        <v>Energy</v>
      </c>
    </row>
    <row r="36229" spans="1:12" x14ac:dyDescent="0.25">
      <c r="A36229" t="s">
        <v>127224</v>
      </c>
      <c r="B36229" t="s">
        <v>127225</v>
      </c>
      <c r="C36229" t="s">
        <v>127226</v>
      </c>
      <c r="D36229" t="s">
        <v>123</v>
      </c>
      <c r="E36229" t="s">
        <v>14</v>
      </c>
      <c r="F36229" t="s">
        <v>21</v>
      </c>
      <c r="G36229" t="s">
        <v>154</v>
      </c>
      <c r="H36229" t="s">
        <v>242</v>
      </c>
      <c r="I36229" t="s">
        <v>326</v>
      </c>
      <c r="K36229" t="b">
        <f>IFERROR(VLOOKUP(F36229,english_mapping!A:B,2,FALSE),"NA")</f>
        <v>1</v>
      </c>
      <c r="L36229" t="str">
        <f t="shared" si="566"/>
        <v>Education</v>
      </c>
    </row>
    <row r="36230" spans="1:12" x14ac:dyDescent="0.25">
      <c r="A36230" t="s">
        <v>127227</v>
      </c>
      <c r="B36230" t="s">
        <v>127228</v>
      </c>
      <c r="C36230" t="s">
        <v>127229</v>
      </c>
      <c r="D36230" t="s">
        <v>780</v>
      </c>
      <c r="E36230" t="s">
        <v>14</v>
      </c>
      <c r="F36230" t="s">
        <v>21</v>
      </c>
      <c r="G36230" t="s">
        <v>154</v>
      </c>
      <c r="H36230" t="s">
        <v>242</v>
      </c>
      <c r="I36230" t="s">
        <v>326</v>
      </c>
      <c r="J36230" s="1">
        <v>38728</v>
      </c>
      <c r="K36230" t="b">
        <f>IFERROR(VLOOKUP(F36230,english_mapping!A:B,2,FALSE),"NA")</f>
        <v>1</v>
      </c>
      <c r="L36230" t="str">
        <f t="shared" si="566"/>
        <v>Clean Technology</v>
      </c>
    </row>
    <row r="36231" spans="1:12" x14ac:dyDescent="0.25">
      <c r="A36231" t="s">
        <v>127230</v>
      </c>
      <c r="B36231" t="s">
        <v>127231</v>
      </c>
      <c r="C36231" t="s">
        <v>127232</v>
      </c>
      <c r="D36231" t="s">
        <v>127233</v>
      </c>
      <c r="E36231" t="s">
        <v>701</v>
      </c>
      <c r="F36231" t="s">
        <v>21</v>
      </c>
      <c r="G36231" t="s">
        <v>59</v>
      </c>
      <c r="H36231" t="s">
        <v>1249</v>
      </c>
      <c r="I36231" t="s">
        <v>1249</v>
      </c>
      <c r="K36231" t="b">
        <f>IFERROR(VLOOKUP(F36231,english_mapping!A:B,2,FALSE),"NA")</f>
        <v>1</v>
      </c>
      <c r="L36231" t="str">
        <f t="shared" si="566"/>
        <v>Mobile</v>
      </c>
    </row>
    <row r="36232" spans="1:12" x14ac:dyDescent="0.25">
      <c r="A36232" t="s">
        <v>127234</v>
      </c>
      <c r="B36232" t="s">
        <v>127235</v>
      </c>
      <c r="C36232" t="s">
        <v>127236</v>
      </c>
      <c r="D36232" t="s">
        <v>51</v>
      </c>
      <c r="E36232" t="s">
        <v>205</v>
      </c>
      <c r="F36232" t="s">
        <v>21</v>
      </c>
      <c r="G36232" t="s">
        <v>187</v>
      </c>
      <c r="H36232" t="s">
        <v>188</v>
      </c>
      <c r="I36232" t="s">
        <v>188</v>
      </c>
      <c r="K36232" t="b">
        <f>IFERROR(VLOOKUP(F36232,english_mapping!A:B,2,FALSE),"NA")</f>
        <v>1</v>
      </c>
      <c r="L36232" t="str">
        <f t="shared" si="566"/>
        <v>Biotechnology</v>
      </c>
    </row>
    <row r="36233" spans="1:12" x14ac:dyDescent="0.25">
      <c r="A36233" t="s">
        <v>127237</v>
      </c>
      <c r="B36233" t="s">
        <v>127238</v>
      </c>
      <c r="C36233" t="s">
        <v>127239</v>
      </c>
      <c r="D36233" t="s">
        <v>3186</v>
      </c>
      <c r="E36233" t="s">
        <v>14</v>
      </c>
      <c r="F36233" t="s">
        <v>365</v>
      </c>
      <c r="G36233">
        <v>26</v>
      </c>
      <c r="H36233" t="s">
        <v>366</v>
      </c>
      <c r="I36233" t="s">
        <v>366</v>
      </c>
      <c r="J36233" s="1">
        <v>41640</v>
      </c>
      <c r="K36233" t="b">
        <f>IFERROR(VLOOKUP(F36233,english_mapping!A:B,2,FALSE),"NA")</f>
        <v>0</v>
      </c>
      <c r="L36233" t="str">
        <f t="shared" si="566"/>
        <v>Financial Services</v>
      </c>
    </row>
    <row r="36234" spans="1:12" x14ac:dyDescent="0.25">
      <c r="A36234" t="s">
        <v>127240</v>
      </c>
      <c r="B36234" t="s">
        <v>127241</v>
      </c>
      <c r="C36234" t="s">
        <v>127242</v>
      </c>
      <c r="D36234" t="s">
        <v>3039</v>
      </c>
      <c r="E36234" t="s">
        <v>14</v>
      </c>
      <c r="F36234" t="s">
        <v>21</v>
      </c>
      <c r="G36234" t="s">
        <v>655</v>
      </c>
      <c r="H36234" t="s">
        <v>656</v>
      </c>
      <c r="I36234" t="s">
        <v>47752</v>
      </c>
      <c r="J36234" t="s">
        <v>127243</v>
      </c>
      <c r="K36234" t="b">
        <f>IFERROR(VLOOKUP(F36234,english_mapping!A:B,2,FALSE),"NA")</f>
        <v>1</v>
      </c>
      <c r="L36234" t="str">
        <f t="shared" si="566"/>
        <v>Medical</v>
      </c>
    </row>
    <row r="36235" spans="1:12" x14ac:dyDescent="0.25">
      <c r="A36235" t="s">
        <v>127244</v>
      </c>
      <c r="B36235" t="s">
        <v>127245</v>
      </c>
      <c r="C36235" t="s">
        <v>127246</v>
      </c>
      <c r="D36235" t="s">
        <v>64991</v>
      </c>
      <c r="E36235" t="s">
        <v>14</v>
      </c>
      <c r="F36235" t="s">
        <v>21</v>
      </c>
      <c r="G36235" t="s">
        <v>1035</v>
      </c>
      <c r="H36235" t="s">
        <v>1036</v>
      </c>
      <c r="I36235" t="s">
        <v>39059</v>
      </c>
      <c r="K36235" t="b">
        <f>IFERROR(VLOOKUP(F36235,english_mapping!A:B,2,FALSE),"NA")</f>
        <v>1</v>
      </c>
      <c r="L36235" t="str">
        <f t="shared" si="566"/>
        <v>Bio-Pharm</v>
      </c>
    </row>
    <row r="36236" spans="1:12" x14ac:dyDescent="0.25">
      <c r="A36236" t="s">
        <v>127247</v>
      </c>
      <c r="B36236" t="s">
        <v>127248</v>
      </c>
      <c r="C36236" t="s">
        <v>127249</v>
      </c>
      <c r="D36236" t="s">
        <v>51</v>
      </c>
      <c r="E36236" t="s">
        <v>205</v>
      </c>
      <c r="F36236" t="s">
        <v>21</v>
      </c>
      <c r="G36236" t="s">
        <v>59</v>
      </c>
      <c r="H36236" t="s">
        <v>513</v>
      </c>
      <c r="I36236" t="s">
        <v>6937</v>
      </c>
      <c r="J36236" s="1">
        <v>38718</v>
      </c>
      <c r="K36236" t="b">
        <f>IFERROR(VLOOKUP(F36236,english_mapping!A:B,2,FALSE),"NA")</f>
        <v>1</v>
      </c>
      <c r="L36236" t="str">
        <f t="shared" si="566"/>
        <v>Biotechnology</v>
      </c>
    </row>
    <row r="36237" spans="1:12" x14ac:dyDescent="0.25">
      <c r="A36237" t="s">
        <v>127250</v>
      </c>
      <c r="B36237" t="s">
        <v>127251</v>
      </c>
      <c r="C36237" t="s">
        <v>127252</v>
      </c>
      <c r="D36237" t="s">
        <v>127253</v>
      </c>
      <c r="E36237" t="s">
        <v>14</v>
      </c>
      <c r="F36237" t="s">
        <v>124</v>
      </c>
      <c r="G36237" t="s">
        <v>3084</v>
      </c>
      <c r="H36237" t="s">
        <v>3296</v>
      </c>
      <c r="I36237" t="s">
        <v>81765</v>
      </c>
      <c r="K36237" t="b">
        <f>IFERROR(VLOOKUP(F36237,english_mapping!A:B,2,FALSE),"NA")</f>
        <v>1</v>
      </c>
      <c r="L36237" t="str">
        <f t="shared" si="566"/>
        <v>Fitness</v>
      </c>
    </row>
    <row r="36238" spans="1:12" x14ac:dyDescent="0.25">
      <c r="A36238" t="s">
        <v>127254</v>
      </c>
      <c r="B36238" t="s">
        <v>127255</v>
      </c>
      <c r="C36238" t="s">
        <v>127252</v>
      </c>
      <c r="E36238" t="s">
        <v>205</v>
      </c>
      <c r="J36238" s="1">
        <v>40909</v>
      </c>
      <c r="K36238" t="str">
        <f>IFERROR(VLOOKUP(F36238,english_mapping!A:B,2,FALSE),"NA")</f>
        <v>NA</v>
      </c>
      <c r="L36238">
        <f t="shared" si="566"/>
        <v>0</v>
      </c>
    </row>
    <row r="36239" spans="1:12" x14ac:dyDescent="0.25">
      <c r="A36239" t="s">
        <v>127256</v>
      </c>
      <c r="B36239" t="s">
        <v>127257</v>
      </c>
      <c r="D36239" t="s">
        <v>51</v>
      </c>
      <c r="E36239" t="s">
        <v>14</v>
      </c>
      <c r="K36239" t="str">
        <f>IFERROR(VLOOKUP(F36239,english_mapping!A:B,2,FALSE),"NA")</f>
        <v>NA</v>
      </c>
      <c r="L36239" t="str">
        <f t="shared" si="566"/>
        <v>Biotechnology</v>
      </c>
    </row>
    <row r="36240" spans="1:12" x14ac:dyDescent="0.25">
      <c r="A36240" t="s">
        <v>127258</v>
      </c>
      <c r="B36240" t="s">
        <v>127259</v>
      </c>
      <c r="D36240" t="s">
        <v>51</v>
      </c>
      <c r="E36240" t="s">
        <v>14</v>
      </c>
      <c r="F36240" t="s">
        <v>21</v>
      </c>
      <c r="G36240" t="s">
        <v>154</v>
      </c>
      <c r="H36240" t="s">
        <v>242</v>
      </c>
      <c r="I36240" t="s">
        <v>242</v>
      </c>
      <c r="K36240" t="b">
        <f>IFERROR(VLOOKUP(F36240,english_mapping!A:B,2,FALSE),"NA")</f>
        <v>1</v>
      </c>
      <c r="L36240" t="str">
        <f t="shared" si="566"/>
        <v>Biotechnology</v>
      </c>
    </row>
    <row r="36241" spans="1:12" x14ac:dyDescent="0.25">
      <c r="A36241" t="s">
        <v>127260</v>
      </c>
      <c r="B36241" t="s">
        <v>127261</v>
      </c>
      <c r="C36241" t="s">
        <v>127262</v>
      </c>
      <c r="D36241" t="s">
        <v>51</v>
      </c>
      <c r="E36241" t="s">
        <v>14</v>
      </c>
      <c r="F36241" t="s">
        <v>52</v>
      </c>
      <c r="G36241" t="s">
        <v>4580</v>
      </c>
      <c r="H36241" t="s">
        <v>83423</v>
      </c>
      <c r="I36241" t="s">
        <v>83423</v>
      </c>
      <c r="J36241" s="1">
        <v>36892</v>
      </c>
      <c r="K36241" t="b">
        <f>IFERROR(VLOOKUP(F36241,english_mapping!A:B,2,FALSE),"NA")</f>
        <v>1</v>
      </c>
      <c r="L36241" t="str">
        <f t="shared" si="566"/>
        <v>Biotechnology</v>
      </c>
    </row>
    <row r="36242" spans="1:12" x14ac:dyDescent="0.25">
      <c r="A36242" t="s">
        <v>127263</v>
      </c>
      <c r="B36242" t="s">
        <v>127264</v>
      </c>
      <c r="D36242" t="s">
        <v>1433</v>
      </c>
      <c r="E36242" t="s">
        <v>14</v>
      </c>
      <c r="F36242" t="s">
        <v>124</v>
      </c>
      <c r="G36242" t="s">
        <v>125</v>
      </c>
      <c r="H36242" t="s">
        <v>126</v>
      </c>
      <c r="I36242" t="s">
        <v>126</v>
      </c>
      <c r="K36242" t="b">
        <f>IFERROR(VLOOKUP(F36242,english_mapping!A:B,2,FALSE),"NA")</f>
        <v>1</v>
      </c>
      <c r="L36242" t="str">
        <f t="shared" si="566"/>
        <v>Web Hosting</v>
      </c>
    </row>
    <row r="36243" spans="1:12" x14ac:dyDescent="0.25">
      <c r="A36243" t="s">
        <v>127265</v>
      </c>
      <c r="B36243" t="s">
        <v>127266</v>
      </c>
      <c r="C36243" t="s">
        <v>127267</v>
      </c>
      <c r="D36243" t="s">
        <v>51</v>
      </c>
      <c r="E36243" t="s">
        <v>14</v>
      </c>
      <c r="F36243" t="s">
        <v>161</v>
      </c>
      <c r="G36243">
        <v>97</v>
      </c>
      <c r="H36243" t="s">
        <v>18616</v>
      </c>
      <c r="I36243" t="s">
        <v>18616</v>
      </c>
      <c r="K36243" t="b">
        <f>IFERROR(VLOOKUP(F36243,english_mapping!A:B,2,FALSE),"NA")</f>
        <v>0</v>
      </c>
      <c r="L36243" t="str">
        <f t="shared" si="566"/>
        <v>Biotechnology</v>
      </c>
    </row>
    <row r="36244" spans="1:12" x14ac:dyDescent="0.25">
      <c r="A36244" t="s">
        <v>127268</v>
      </c>
      <c r="B36244" t="s">
        <v>127269</v>
      </c>
      <c r="C36244" t="s">
        <v>127270</v>
      </c>
      <c r="E36244" t="s">
        <v>14</v>
      </c>
      <c r="F36244" t="s">
        <v>21</v>
      </c>
      <c r="G36244" t="s">
        <v>1105</v>
      </c>
      <c r="H36244" t="s">
        <v>1106</v>
      </c>
      <c r="I36244" t="s">
        <v>1106</v>
      </c>
      <c r="J36244" s="1">
        <v>39448</v>
      </c>
      <c r="K36244" t="b">
        <f>IFERROR(VLOOKUP(F36244,english_mapping!A:B,2,FALSE),"NA")</f>
        <v>1</v>
      </c>
      <c r="L36244">
        <f t="shared" si="566"/>
        <v>0</v>
      </c>
    </row>
    <row r="36245" spans="1:12" x14ac:dyDescent="0.25">
      <c r="A36245" t="s">
        <v>127271</v>
      </c>
      <c r="B36245" t="s">
        <v>127272</v>
      </c>
      <c r="C36245" t="s">
        <v>127273</v>
      </c>
      <c r="D36245" t="s">
        <v>51</v>
      </c>
      <c r="E36245" t="s">
        <v>14</v>
      </c>
      <c r="J36245" s="1">
        <v>39814</v>
      </c>
      <c r="K36245" t="str">
        <f>IFERROR(VLOOKUP(F36245,english_mapping!A:B,2,FALSE),"NA")</f>
        <v>NA</v>
      </c>
      <c r="L36245" t="str">
        <f t="shared" si="566"/>
        <v>Biotechnology</v>
      </c>
    </row>
    <row r="36246" spans="1:12" x14ac:dyDescent="0.25">
      <c r="A36246" t="s">
        <v>127274</v>
      </c>
      <c r="B36246" t="s">
        <v>127275</v>
      </c>
      <c r="D36246" t="s">
        <v>1275</v>
      </c>
      <c r="E36246" t="s">
        <v>14</v>
      </c>
      <c r="F36246" t="s">
        <v>365</v>
      </c>
      <c r="G36246">
        <v>27</v>
      </c>
      <c r="H36246" t="s">
        <v>5461</v>
      </c>
      <c r="I36246" t="s">
        <v>14957</v>
      </c>
      <c r="J36246" s="1">
        <v>35065</v>
      </c>
      <c r="K36246" t="b">
        <f>IFERROR(VLOOKUP(F36246,english_mapping!A:B,2,FALSE),"NA")</f>
        <v>0</v>
      </c>
      <c r="L36246" t="str">
        <f t="shared" si="566"/>
        <v>Health Care</v>
      </c>
    </row>
    <row r="36247" spans="1:12" x14ac:dyDescent="0.25">
      <c r="A36247" t="s">
        <v>127276</v>
      </c>
      <c r="B36247" t="s">
        <v>127277</v>
      </c>
      <c r="C36247" t="s">
        <v>127278</v>
      </c>
      <c r="D36247" t="s">
        <v>89</v>
      </c>
      <c r="E36247" t="s">
        <v>14</v>
      </c>
      <c r="F36247" t="s">
        <v>21</v>
      </c>
      <c r="G36247" t="s">
        <v>154</v>
      </c>
      <c r="H36247" t="s">
        <v>242</v>
      </c>
      <c r="I36247" t="s">
        <v>10784</v>
      </c>
      <c r="K36247" t="b">
        <f>IFERROR(VLOOKUP(F36247,english_mapping!A:B,2,FALSE),"NA")</f>
        <v>1</v>
      </c>
      <c r="L36247" t="str">
        <f t="shared" si="566"/>
        <v>Health and Wellness</v>
      </c>
    </row>
    <row r="36248" spans="1:12" x14ac:dyDescent="0.25">
      <c r="A36248" t="s">
        <v>127279</v>
      </c>
      <c r="B36248" t="s">
        <v>127280</v>
      </c>
      <c r="C36248" t="s">
        <v>127281</v>
      </c>
      <c r="D36248" t="s">
        <v>51</v>
      </c>
      <c r="E36248" t="s">
        <v>14</v>
      </c>
      <c r="F36248" t="s">
        <v>21</v>
      </c>
      <c r="G36248" t="s">
        <v>154</v>
      </c>
      <c r="H36248" t="s">
        <v>242</v>
      </c>
      <c r="I36248" t="s">
        <v>2329</v>
      </c>
      <c r="J36248" s="1">
        <v>40909</v>
      </c>
      <c r="K36248" t="b">
        <f>IFERROR(VLOOKUP(F36248,english_mapping!A:B,2,FALSE),"NA")</f>
        <v>1</v>
      </c>
      <c r="L36248" t="str">
        <f t="shared" si="566"/>
        <v>Biotechnology</v>
      </c>
    </row>
    <row r="36249" spans="1:12" x14ac:dyDescent="0.25">
      <c r="A36249" t="s">
        <v>127282</v>
      </c>
      <c r="B36249" t="s">
        <v>127283</v>
      </c>
      <c r="C36249" t="s">
        <v>127284</v>
      </c>
      <c r="D36249" t="s">
        <v>51</v>
      </c>
      <c r="E36249" t="s">
        <v>14</v>
      </c>
      <c r="F36249" t="s">
        <v>712</v>
      </c>
      <c r="G36249">
        <v>2</v>
      </c>
      <c r="H36249" t="s">
        <v>713</v>
      </c>
      <c r="I36249" t="s">
        <v>13657</v>
      </c>
      <c r="J36249" s="1">
        <v>39814</v>
      </c>
      <c r="K36249" t="b">
        <f>IFERROR(VLOOKUP(F36249,english_mapping!A:B,2,FALSE),"NA")</f>
        <v>0</v>
      </c>
      <c r="L36249" t="str">
        <f t="shared" si="566"/>
        <v>Biotechnology</v>
      </c>
    </row>
    <row r="36250" spans="1:12" x14ac:dyDescent="0.25">
      <c r="A36250" t="s">
        <v>127285</v>
      </c>
      <c r="B36250" t="s">
        <v>127286</v>
      </c>
      <c r="C36250" t="s">
        <v>127287</v>
      </c>
      <c r="D36250" t="s">
        <v>127288</v>
      </c>
      <c r="E36250" t="s">
        <v>14</v>
      </c>
      <c r="F36250" t="s">
        <v>52</v>
      </c>
      <c r="G36250" t="s">
        <v>4580</v>
      </c>
      <c r="H36250" t="s">
        <v>7366</v>
      </c>
      <c r="I36250" t="s">
        <v>7366</v>
      </c>
      <c r="J36250" s="1">
        <v>40909</v>
      </c>
      <c r="K36250" t="b">
        <f>IFERROR(VLOOKUP(F36250,english_mapping!A:B,2,FALSE),"NA")</f>
        <v>1</v>
      </c>
      <c r="L36250" t="str">
        <f t="shared" si="566"/>
        <v>Commodities</v>
      </c>
    </row>
    <row r="36251" spans="1:12" x14ac:dyDescent="0.25">
      <c r="A36251" t="s">
        <v>127289</v>
      </c>
      <c r="B36251" t="s">
        <v>127290</v>
      </c>
      <c r="C36251" t="s">
        <v>127291</v>
      </c>
      <c r="D36251" t="s">
        <v>38</v>
      </c>
      <c r="E36251" t="s">
        <v>14</v>
      </c>
      <c r="F36251" t="s">
        <v>365</v>
      </c>
      <c r="G36251">
        <v>27</v>
      </c>
      <c r="H36251" t="s">
        <v>5461</v>
      </c>
      <c r="I36251" t="s">
        <v>14957</v>
      </c>
      <c r="J36251" s="1">
        <v>36892</v>
      </c>
      <c r="K36251" t="b">
        <f>IFERROR(VLOOKUP(F36251,english_mapping!A:B,2,FALSE),"NA")</f>
        <v>0</v>
      </c>
      <c r="L36251" t="str">
        <f t="shared" si="566"/>
        <v>Software</v>
      </c>
    </row>
    <row r="36252" spans="1:12" x14ac:dyDescent="0.25">
      <c r="A36252" t="s">
        <v>127292</v>
      </c>
      <c r="B36252" t="s">
        <v>127293</v>
      </c>
      <c r="C36252" t="s">
        <v>127294</v>
      </c>
      <c r="D36252" t="s">
        <v>38</v>
      </c>
      <c r="E36252" t="s">
        <v>109</v>
      </c>
      <c r="F36252" t="s">
        <v>21</v>
      </c>
      <c r="G36252" t="s">
        <v>101</v>
      </c>
      <c r="H36252" t="s">
        <v>102</v>
      </c>
      <c r="I36252" t="s">
        <v>103</v>
      </c>
      <c r="J36252" s="1">
        <v>40909</v>
      </c>
      <c r="K36252" t="b">
        <f>IFERROR(VLOOKUP(F36252,english_mapping!A:B,2,FALSE),"NA")</f>
        <v>1</v>
      </c>
      <c r="L36252" t="str">
        <f t="shared" si="566"/>
        <v>Software</v>
      </c>
    </row>
    <row r="36253" spans="1:12" x14ac:dyDescent="0.25">
      <c r="A36253" t="s">
        <v>127295</v>
      </c>
      <c r="B36253" t="s">
        <v>127296</v>
      </c>
      <c r="E36253" t="s">
        <v>205</v>
      </c>
      <c r="J36253" s="1">
        <v>25934</v>
      </c>
      <c r="K36253" t="str">
        <f>IFERROR(VLOOKUP(F36253,english_mapping!A:B,2,FALSE),"NA")</f>
        <v>NA</v>
      </c>
      <c r="L36253">
        <f t="shared" si="566"/>
        <v>0</v>
      </c>
    </row>
    <row r="36254" spans="1:12" x14ac:dyDescent="0.25">
      <c r="A36254" t="s">
        <v>127297</v>
      </c>
      <c r="B36254" t="s">
        <v>127298</v>
      </c>
      <c r="E36254" t="s">
        <v>205</v>
      </c>
      <c r="K36254" t="str">
        <f>IFERROR(VLOOKUP(F36254,english_mapping!A:B,2,FALSE),"NA")</f>
        <v>NA</v>
      </c>
      <c r="L36254">
        <f t="shared" si="566"/>
        <v>0</v>
      </c>
    </row>
    <row r="36255" spans="1:12" x14ac:dyDescent="0.25">
      <c r="A36255" t="s">
        <v>127299</v>
      </c>
      <c r="B36255" t="s">
        <v>127300</v>
      </c>
      <c r="C36255" t="s">
        <v>127301</v>
      </c>
      <c r="D36255" t="s">
        <v>127302</v>
      </c>
      <c r="E36255" t="s">
        <v>14</v>
      </c>
      <c r="F36255" t="s">
        <v>21</v>
      </c>
      <c r="G36255" t="s">
        <v>59</v>
      </c>
      <c r="H36255" t="s">
        <v>90</v>
      </c>
      <c r="I36255" t="s">
        <v>8543</v>
      </c>
      <c r="J36255" s="1">
        <v>40912</v>
      </c>
      <c r="K36255" t="b">
        <f>IFERROR(VLOOKUP(F36255,english_mapping!A:B,2,FALSE),"NA")</f>
        <v>1</v>
      </c>
      <c r="L36255" t="str">
        <f t="shared" si="566"/>
        <v>Digital Media</v>
      </c>
    </row>
    <row r="36256" spans="1:12" x14ac:dyDescent="0.25">
      <c r="A36256" t="s">
        <v>127303</v>
      </c>
      <c r="B36256" t="s">
        <v>127304</v>
      </c>
      <c r="C36256" t="s">
        <v>127305</v>
      </c>
      <c r="D36256" t="s">
        <v>2250</v>
      </c>
      <c r="E36256" t="s">
        <v>14</v>
      </c>
      <c r="J36256" s="1">
        <v>41275</v>
      </c>
      <c r="K36256" t="str">
        <f>IFERROR(VLOOKUP(F36256,english_mapping!A:B,2,FALSE),"NA")</f>
        <v>NA</v>
      </c>
      <c r="L36256" t="str">
        <f t="shared" si="566"/>
        <v>Apps</v>
      </c>
    </row>
    <row r="36257" spans="1:12" x14ac:dyDescent="0.25">
      <c r="A36257" t="s">
        <v>127306</v>
      </c>
      <c r="B36257" t="s">
        <v>127307</v>
      </c>
      <c r="C36257" t="s">
        <v>127308</v>
      </c>
      <c r="D36257" t="s">
        <v>127309</v>
      </c>
      <c r="E36257" t="s">
        <v>14</v>
      </c>
      <c r="F36257" t="s">
        <v>124</v>
      </c>
      <c r="G36257" t="s">
        <v>3084</v>
      </c>
      <c r="H36257" t="s">
        <v>3296</v>
      </c>
      <c r="I36257" t="s">
        <v>127310</v>
      </c>
      <c r="K36257" t="b">
        <f>IFERROR(VLOOKUP(F36257,english_mapping!A:B,2,FALSE),"NA")</f>
        <v>1</v>
      </c>
      <c r="L36257" t="str">
        <f t="shared" si="566"/>
        <v>Hardware + Software</v>
      </c>
    </row>
    <row r="36258" spans="1:12" x14ac:dyDescent="0.25">
      <c r="A36258" t="s">
        <v>127311</v>
      </c>
      <c r="B36258" t="s">
        <v>127312</v>
      </c>
      <c r="C36258" t="s">
        <v>127313</v>
      </c>
      <c r="D36258" t="s">
        <v>1576</v>
      </c>
      <c r="E36258" t="s">
        <v>14</v>
      </c>
      <c r="F36258" t="s">
        <v>21</v>
      </c>
      <c r="G36258" t="s">
        <v>263</v>
      </c>
      <c r="H36258" t="s">
        <v>264</v>
      </c>
      <c r="I36258" t="s">
        <v>264</v>
      </c>
      <c r="J36258" s="1">
        <v>39267</v>
      </c>
      <c r="K36258" t="b">
        <f>IFERROR(VLOOKUP(F36258,english_mapping!A:B,2,FALSE),"NA")</f>
        <v>1</v>
      </c>
      <c r="L36258" t="str">
        <f t="shared" si="566"/>
        <v>Networking</v>
      </c>
    </row>
    <row r="36259" spans="1:12" x14ac:dyDescent="0.25">
      <c r="A36259" t="s">
        <v>127314</v>
      </c>
      <c r="B36259" t="s">
        <v>127315</v>
      </c>
      <c r="C36259" t="s">
        <v>127316</v>
      </c>
      <c r="D36259" t="s">
        <v>4017</v>
      </c>
      <c r="E36259" t="s">
        <v>14</v>
      </c>
      <c r="F36259" t="s">
        <v>161</v>
      </c>
      <c r="G36259" t="s">
        <v>162</v>
      </c>
      <c r="H36259" t="s">
        <v>2929</v>
      </c>
      <c r="I36259" t="s">
        <v>2929</v>
      </c>
      <c r="J36259" s="1">
        <v>39083</v>
      </c>
      <c r="K36259" t="b">
        <f>IFERROR(VLOOKUP(F36259,english_mapping!A:B,2,FALSE),"NA")</f>
        <v>0</v>
      </c>
      <c r="L36259" t="str">
        <f t="shared" si="566"/>
        <v>Public Relations</v>
      </c>
    </row>
    <row r="36260" spans="1:12" x14ac:dyDescent="0.25">
      <c r="A36260" t="s">
        <v>127317</v>
      </c>
      <c r="B36260" t="s">
        <v>127318</v>
      </c>
      <c r="C36260" t="s">
        <v>127319</v>
      </c>
      <c r="E36260" t="s">
        <v>14</v>
      </c>
      <c r="F36260" t="s">
        <v>21</v>
      </c>
      <c r="G36260" t="s">
        <v>1383</v>
      </c>
      <c r="H36260" t="s">
        <v>1384</v>
      </c>
      <c r="I36260" t="s">
        <v>1385</v>
      </c>
      <c r="K36260" t="b">
        <f>IFERROR(VLOOKUP(F36260,english_mapping!A:B,2,FALSE),"NA")</f>
        <v>1</v>
      </c>
      <c r="L36260">
        <f t="shared" si="566"/>
        <v>0</v>
      </c>
    </row>
    <row r="36261" spans="1:12" x14ac:dyDescent="0.25">
      <c r="A36261" t="s">
        <v>127320</v>
      </c>
      <c r="B36261" t="s">
        <v>127321</v>
      </c>
      <c r="C36261" t="s">
        <v>127322</v>
      </c>
      <c r="D36261" t="s">
        <v>1409</v>
      </c>
      <c r="E36261" t="s">
        <v>205</v>
      </c>
      <c r="F36261" t="s">
        <v>21</v>
      </c>
      <c r="G36261" t="s">
        <v>101</v>
      </c>
      <c r="H36261" t="s">
        <v>102</v>
      </c>
      <c r="I36261" t="s">
        <v>14598</v>
      </c>
      <c r="J36261" s="1">
        <v>39084</v>
      </c>
      <c r="K36261" t="b">
        <f>IFERROR(VLOOKUP(F36261,english_mapping!A:B,2,FALSE),"NA")</f>
        <v>1</v>
      </c>
      <c r="L36261" t="str">
        <f t="shared" si="566"/>
        <v>Music</v>
      </c>
    </row>
    <row r="36262" spans="1:12" x14ac:dyDescent="0.25">
      <c r="A36262" t="s">
        <v>127323</v>
      </c>
      <c r="B36262" t="s">
        <v>127324</v>
      </c>
      <c r="C36262" t="s">
        <v>127325</v>
      </c>
      <c r="D36262" t="s">
        <v>38</v>
      </c>
      <c r="E36262" t="s">
        <v>109</v>
      </c>
      <c r="F36262" t="s">
        <v>21</v>
      </c>
      <c r="G36262" t="s">
        <v>59</v>
      </c>
      <c r="H36262" t="s">
        <v>60</v>
      </c>
      <c r="I36262" t="s">
        <v>66</v>
      </c>
      <c r="J36262" t="s">
        <v>120760</v>
      </c>
      <c r="K36262" t="b">
        <f>IFERROR(VLOOKUP(F36262,english_mapping!A:B,2,FALSE),"NA")</f>
        <v>1</v>
      </c>
      <c r="L36262" t="str">
        <f t="shared" si="566"/>
        <v>Software</v>
      </c>
    </row>
    <row r="36263" spans="1:12" x14ac:dyDescent="0.25">
      <c r="A36263" t="s">
        <v>127326</v>
      </c>
      <c r="B36263" t="s">
        <v>127327</v>
      </c>
      <c r="C36263" t="s">
        <v>127328</v>
      </c>
      <c r="D36263" t="s">
        <v>552</v>
      </c>
      <c r="E36263" t="s">
        <v>205</v>
      </c>
      <c r="F36263" t="s">
        <v>21</v>
      </c>
      <c r="G36263" t="s">
        <v>154</v>
      </c>
      <c r="H36263" t="s">
        <v>242</v>
      </c>
      <c r="I36263" t="s">
        <v>326</v>
      </c>
      <c r="J36263" s="1">
        <v>38719</v>
      </c>
      <c r="K36263" t="b">
        <f>IFERROR(VLOOKUP(F36263,english_mapping!A:B,2,FALSE),"NA")</f>
        <v>1</v>
      </c>
      <c r="L36263" t="str">
        <f t="shared" si="566"/>
        <v>Social Media</v>
      </c>
    </row>
    <row r="36264" spans="1:12" x14ac:dyDescent="0.25">
      <c r="A36264" t="s">
        <v>127329</v>
      </c>
      <c r="B36264" t="s">
        <v>127330</v>
      </c>
      <c r="C36264" t="s">
        <v>127331</v>
      </c>
      <c r="D36264" t="s">
        <v>32</v>
      </c>
      <c r="E36264" t="s">
        <v>14</v>
      </c>
      <c r="F36264" t="s">
        <v>21</v>
      </c>
      <c r="G36264" t="s">
        <v>59</v>
      </c>
      <c r="H36264" t="s">
        <v>60</v>
      </c>
      <c r="I36264" t="s">
        <v>269</v>
      </c>
      <c r="J36264" t="s">
        <v>127332</v>
      </c>
      <c r="K36264" t="b">
        <f>IFERROR(VLOOKUP(F36264,english_mapping!A:B,2,FALSE),"NA")</f>
        <v>1</v>
      </c>
      <c r="L36264" t="str">
        <f t="shared" si="566"/>
        <v>Curated Web</v>
      </c>
    </row>
    <row r="36265" spans="1:12" x14ac:dyDescent="0.25">
      <c r="A36265" t="s">
        <v>127333</v>
      </c>
      <c r="B36265" t="s">
        <v>127334</v>
      </c>
      <c r="C36265" t="s">
        <v>127335</v>
      </c>
      <c r="D36265" t="s">
        <v>39272</v>
      </c>
      <c r="E36265" t="s">
        <v>14</v>
      </c>
      <c r="F36265" t="s">
        <v>21</v>
      </c>
      <c r="G36265" t="s">
        <v>59</v>
      </c>
      <c r="H36265" t="s">
        <v>90</v>
      </c>
      <c r="I36265" t="s">
        <v>90</v>
      </c>
      <c r="J36265" s="1">
        <v>40544</v>
      </c>
      <c r="K36265" t="b">
        <f>IFERROR(VLOOKUP(F36265,english_mapping!A:B,2,FALSE),"NA")</f>
        <v>1</v>
      </c>
      <c r="L36265" t="str">
        <f t="shared" si="566"/>
        <v>Internet</v>
      </c>
    </row>
    <row r="36266" spans="1:12" x14ac:dyDescent="0.25">
      <c r="A36266" t="s">
        <v>127336</v>
      </c>
      <c r="B36266" t="s">
        <v>127337</v>
      </c>
      <c r="C36266" t="s">
        <v>127338</v>
      </c>
      <c r="D36266" t="s">
        <v>127339</v>
      </c>
      <c r="E36266" t="s">
        <v>14</v>
      </c>
      <c r="J36266" s="1">
        <v>39458</v>
      </c>
      <c r="K36266" t="str">
        <f>IFERROR(VLOOKUP(F36266,english_mapping!A:B,2,FALSE),"NA")</f>
        <v>NA</v>
      </c>
      <c r="L36266" t="str">
        <f t="shared" si="566"/>
        <v>Search</v>
      </c>
    </row>
    <row r="36267" spans="1:12" x14ac:dyDescent="0.25">
      <c r="A36267" t="s">
        <v>127340</v>
      </c>
      <c r="B36267" t="s">
        <v>127341</v>
      </c>
      <c r="C36267" t="s">
        <v>127342</v>
      </c>
      <c r="D36267" t="s">
        <v>38</v>
      </c>
      <c r="E36267" t="s">
        <v>14</v>
      </c>
      <c r="F36267" t="s">
        <v>21</v>
      </c>
      <c r="G36267" t="s">
        <v>59</v>
      </c>
      <c r="H36267" t="s">
        <v>60</v>
      </c>
      <c r="I36267" t="s">
        <v>66</v>
      </c>
      <c r="J36267" s="1">
        <v>39814</v>
      </c>
      <c r="K36267" t="b">
        <f>IFERROR(VLOOKUP(F36267,english_mapping!A:B,2,FALSE),"NA")</f>
        <v>1</v>
      </c>
      <c r="L36267" t="str">
        <f t="shared" si="566"/>
        <v>Software</v>
      </c>
    </row>
    <row r="36268" spans="1:12" x14ac:dyDescent="0.25">
      <c r="A36268" t="s">
        <v>127343</v>
      </c>
      <c r="B36268" t="s">
        <v>127344</v>
      </c>
      <c r="C36268" t="s">
        <v>127345</v>
      </c>
      <c r="D36268" t="s">
        <v>130</v>
      </c>
      <c r="E36268" t="s">
        <v>109</v>
      </c>
      <c r="F36268" t="s">
        <v>21</v>
      </c>
      <c r="G36268" t="s">
        <v>59</v>
      </c>
      <c r="H36268" t="s">
        <v>60</v>
      </c>
      <c r="I36268" t="s">
        <v>1186</v>
      </c>
      <c r="K36268" t="b">
        <f>IFERROR(VLOOKUP(F36268,english_mapping!A:B,2,FALSE),"NA")</f>
        <v>1</v>
      </c>
      <c r="L36268" t="str">
        <f t="shared" si="566"/>
        <v>Search</v>
      </c>
    </row>
    <row r="36269" spans="1:12" x14ac:dyDescent="0.25">
      <c r="A36269" t="s">
        <v>127346</v>
      </c>
      <c r="B36269" t="s">
        <v>127347</v>
      </c>
      <c r="C36269" t="s">
        <v>127348</v>
      </c>
      <c r="E36269" t="s">
        <v>14</v>
      </c>
      <c r="F36269" t="s">
        <v>21</v>
      </c>
      <c r="G36269" t="s">
        <v>101</v>
      </c>
      <c r="H36269" t="s">
        <v>102</v>
      </c>
      <c r="I36269" t="s">
        <v>103</v>
      </c>
      <c r="J36269" s="1">
        <v>42010</v>
      </c>
      <c r="K36269" t="b">
        <f>IFERROR(VLOOKUP(F36269,english_mapping!A:B,2,FALSE),"NA")</f>
        <v>1</v>
      </c>
      <c r="L36269">
        <f t="shared" si="566"/>
        <v>0</v>
      </c>
    </row>
    <row r="36270" spans="1:12" x14ac:dyDescent="0.25">
      <c r="A36270" t="s">
        <v>127349</v>
      </c>
      <c r="B36270" t="s">
        <v>127350</v>
      </c>
      <c r="C36270" t="s">
        <v>127351</v>
      </c>
      <c r="D36270" t="s">
        <v>71972</v>
      </c>
      <c r="E36270" t="s">
        <v>205</v>
      </c>
      <c r="F36270" t="s">
        <v>21</v>
      </c>
      <c r="G36270" t="s">
        <v>59</v>
      </c>
      <c r="H36270" t="s">
        <v>60</v>
      </c>
      <c r="I36270" t="s">
        <v>1186</v>
      </c>
      <c r="K36270" t="b">
        <f>IFERROR(VLOOKUP(F36270,english_mapping!A:B,2,FALSE),"NA")</f>
        <v>1</v>
      </c>
      <c r="L36270" t="str">
        <f t="shared" si="566"/>
        <v>Curated Web</v>
      </c>
    </row>
    <row r="36271" spans="1:12" x14ac:dyDescent="0.25">
      <c r="A36271" t="s">
        <v>127352</v>
      </c>
      <c r="B36271" t="s">
        <v>127353</v>
      </c>
      <c r="C36271" t="s">
        <v>127354</v>
      </c>
      <c r="D36271" t="s">
        <v>127355</v>
      </c>
      <c r="E36271" t="s">
        <v>205</v>
      </c>
      <c r="F36271" t="s">
        <v>712</v>
      </c>
      <c r="G36271">
        <v>5</v>
      </c>
      <c r="H36271" t="s">
        <v>713</v>
      </c>
      <c r="I36271" t="s">
        <v>12209</v>
      </c>
      <c r="J36271" t="s">
        <v>62126</v>
      </c>
      <c r="K36271" t="b">
        <f>IFERROR(VLOOKUP(F36271,english_mapping!A:B,2,FALSE),"NA")</f>
        <v>0</v>
      </c>
      <c r="L36271" t="str">
        <f t="shared" si="566"/>
        <v>Facebook Applications</v>
      </c>
    </row>
    <row r="36272" spans="1:12" x14ac:dyDescent="0.25">
      <c r="A36272" t="s">
        <v>127356</v>
      </c>
      <c r="B36272" t="s">
        <v>127357</v>
      </c>
      <c r="E36272" t="s">
        <v>205</v>
      </c>
      <c r="K36272" t="str">
        <f>IFERROR(VLOOKUP(F36272,english_mapping!A:B,2,FALSE),"NA")</f>
        <v>NA</v>
      </c>
      <c r="L36272">
        <f t="shared" si="566"/>
        <v>0</v>
      </c>
    </row>
    <row r="36273" spans="1:12" x14ac:dyDescent="0.25">
      <c r="A36273" t="s">
        <v>127358</v>
      </c>
      <c r="B36273" t="s">
        <v>127359</v>
      </c>
      <c r="C36273" t="s">
        <v>127360</v>
      </c>
      <c r="D36273" t="s">
        <v>127361</v>
      </c>
      <c r="E36273" t="s">
        <v>14</v>
      </c>
      <c r="F36273" t="s">
        <v>1401</v>
      </c>
      <c r="G36273">
        <v>5</v>
      </c>
      <c r="H36273" t="s">
        <v>1402</v>
      </c>
      <c r="I36273" t="s">
        <v>1402</v>
      </c>
      <c r="J36273" s="1">
        <v>40547</v>
      </c>
      <c r="K36273" t="b">
        <f>IFERROR(VLOOKUP(F36273,english_mapping!A:B,2,FALSE),"NA")</f>
        <v>0</v>
      </c>
      <c r="L36273" t="str">
        <f t="shared" si="566"/>
        <v>Entertainment</v>
      </c>
    </row>
    <row r="36274" spans="1:12" x14ac:dyDescent="0.25">
      <c r="A36274" t="s">
        <v>127362</v>
      </c>
      <c r="B36274" t="s">
        <v>127363</v>
      </c>
      <c r="C36274" t="s">
        <v>127364</v>
      </c>
      <c r="D36274" t="s">
        <v>127365</v>
      </c>
      <c r="E36274" t="s">
        <v>14</v>
      </c>
      <c r="F36274" t="s">
        <v>52</v>
      </c>
      <c r="G36274" t="s">
        <v>3417</v>
      </c>
      <c r="H36274" t="s">
        <v>3418</v>
      </c>
      <c r="I36274" t="s">
        <v>3419</v>
      </c>
      <c r="J36274" s="1">
        <v>40909</v>
      </c>
      <c r="K36274" t="b">
        <f>IFERROR(VLOOKUP(F36274,english_mapping!A:B,2,FALSE),"NA")</f>
        <v>1</v>
      </c>
      <c r="L36274" t="str">
        <f t="shared" si="566"/>
        <v>Music</v>
      </c>
    </row>
    <row r="36275" spans="1:12" x14ac:dyDescent="0.25">
      <c r="A36275" t="s">
        <v>127366</v>
      </c>
      <c r="B36275" t="s">
        <v>127367</v>
      </c>
      <c r="C36275" t="s">
        <v>127368</v>
      </c>
      <c r="D36275" t="s">
        <v>1097</v>
      </c>
      <c r="E36275" t="s">
        <v>14</v>
      </c>
      <c r="F36275" t="s">
        <v>21</v>
      </c>
      <c r="G36275" t="s">
        <v>101</v>
      </c>
      <c r="H36275" t="s">
        <v>102</v>
      </c>
      <c r="I36275" t="s">
        <v>5448</v>
      </c>
      <c r="J36275" s="1">
        <v>40909</v>
      </c>
      <c r="K36275" t="b">
        <f>IFERROR(VLOOKUP(F36275,english_mapping!A:B,2,FALSE),"NA")</f>
        <v>1</v>
      </c>
      <c r="L36275" t="str">
        <f t="shared" si="566"/>
        <v>Entertainment</v>
      </c>
    </row>
    <row r="36276" spans="1:12" x14ac:dyDescent="0.25">
      <c r="A36276" t="s">
        <v>127369</v>
      </c>
      <c r="B36276" t="s">
        <v>127370</v>
      </c>
      <c r="C36276" t="s">
        <v>127371</v>
      </c>
      <c r="D36276" t="s">
        <v>127372</v>
      </c>
      <c r="E36276" t="s">
        <v>14</v>
      </c>
      <c r="F36276" t="s">
        <v>21</v>
      </c>
      <c r="G36276" t="s">
        <v>59</v>
      </c>
      <c r="H36276" t="s">
        <v>90</v>
      </c>
      <c r="I36276" t="s">
        <v>90</v>
      </c>
      <c r="J36276" s="1">
        <v>42008</v>
      </c>
      <c r="K36276" t="b">
        <f>IFERROR(VLOOKUP(F36276,english_mapping!A:B,2,FALSE),"NA")</f>
        <v>1</v>
      </c>
      <c r="L36276" t="str">
        <f t="shared" si="566"/>
        <v>Hotels</v>
      </c>
    </row>
    <row r="36277" spans="1:12" x14ac:dyDescent="0.25">
      <c r="A36277" t="s">
        <v>127373</v>
      </c>
      <c r="B36277" t="s">
        <v>127374</v>
      </c>
      <c r="C36277" t="s">
        <v>127375</v>
      </c>
      <c r="D36277" t="s">
        <v>38</v>
      </c>
      <c r="E36277" t="s">
        <v>14</v>
      </c>
      <c r="F36277" t="s">
        <v>21</v>
      </c>
      <c r="G36277" t="s">
        <v>59</v>
      </c>
      <c r="H36277" t="s">
        <v>60</v>
      </c>
      <c r="I36277" t="s">
        <v>66</v>
      </c>
      <c r="J36277" s="1">
        <v>41645</v>
      </c>
      <c r="K36277" t="b">
        <f>IFERROR(VLOOKUP(F36277,english_mapping!A:B,2,FALSE),"NA")</f>
        <v>1</v>
      </c>
      <c r="L36277" t="str">
        <f t="shared" si="566"/>
        <v>Software</v>
      </c>
    </row>
    <row r="36278" spans="1:12" x14ac:dyDescent="0.25">
      <c r="A36278" t="s">
        <v>127376</v>
      </c>
      <c r="B36278" t="s">
        <v>127377</v>
      </c>
      <c r="C36278" t="s">
        <v>127378</v>
      </c>
      <c r="D36278" t="s">
        <v>127379</v>
      </c>
      <c r="E36278" t="s">
        <v>14</v>
      </c>
      <c r="F36278" t="s">
        <v>21</v>
      </c>
      <c r="G36278" t="s">
        <v>655</v>
      </c>
      <c r="H36278" t="s">
        <v>656</v>
      </c>
      <c r="I36278" t="s">
        <v>656</v>
      </c>
      <c r="J36278" s="1">
        <v>41284</v>
      </c>
      <c r="K36278" t="b">
        <f>IFERROR(VLOOKUP(F36278,english_mapping!A:B,2,FALSE),"NA")</f>
        <v>1</v>
      </c>
      <c r="L36278" t="str">
        <f t="shared" si="566"/>
        <v>Application Platforms</v>
      </c>
    </row>
    <row r="36279" spans="1:12" x14ac:dyDescent="0.25">
      <c r="A36279" t="s">
        <v>127380</v>
      </c>
      <c r="B36279" t="s">
        <v>127381</v>
      </c>
      <c r="C36279" t="s">
        <v>127382</v>
      </c>
      <c r="D36279" t="s">
        <v>127383</v>
      </c>
      <c r="E36279" t="s">
        <v>14</v>
      </c>
      <c r="F36279" t="s">
        <v>21</v>
      </c>
      <c r="G36279" t="s">
        <v>59</v>
      </c>
      <c r="H36279" t="s">
        <v>60</v>
      </c>
      <c r="I36279" t="s">
        <v>66</v>
      </c>
      <c r="J36279" t="s">
        <v>127384</v>
      </c>
      <c r="K36279" t="b">
        <f>IFERROR(VLOOKUP(F36279,english_mapping!A:B,2,FALSE),"NA")</f>
        <v>1</v>
      </c>
      <c r="L36279" t="str">
        <f t="shared" si="566"/>
        <v>Mobile Analytics</v>
      </c>
    </row>
    <row r="36280" spans="1:12" x14ac:dyDescent="0.25">
      <c r="A36280" t="s">
        <v>127385</v>
      </c>
      <c r="B36280" t="s">
        <v>127386</v>
      </c>
      <c r="C36280" t="s">
        <v>127387</v>
      </c>
      <c r="D36280" t="s">
        <v>23277</v>
      </c>
      <c r="E36280" t="s">
        <v>14</v>
      </c>
      <c r="F36280" t="s">
        <v>21</v>
      </c>
      <c r="G36280" t="s">
        <v>138</v>
      </c>
      <c r="H36280" t="s">
        <v>139</v>
      </c>
      <c r="I36280" t="s">
        <v>139</v>
      </c>
      <c r="J36280" s="1">
        <v>39083</v>
      </c>
      <c r="K36280" t="b">
        <f>IFERROR(VLOOKUP(F36280,english_mapping!A:B,2,FALSE),"NA")</f>
        <v>1</v>
      </c>
      <c r="L36280" t="str">
        <f t="shared" si="566"/>
        <v>Advertising</v>
      </c>
    </row>
    <row r="36281" spans="1:12" x14ac:dyDescent="0.25">
      <c r="A36281" t="s">
        <v>127388</v>
      </c>
      <c r="B36281" t="s">
        <v>127389</v>
      </c>
      <c r="C36281" t="s">
        <v>127390</v>
      </c>
      <c r="D36281" t="s">
        <v>127391</v>
      </c>
      <c r="E36281" t="s">
        <v>14</v>
      </c>
      <c r="F36281" t="s">
        <v>21</v>
      </c>
      <c r="G36281" t="s">
        <v>59</v>
      </c>
      <c r="H36281" t="s">
        <v>60</v>
      </c>
      <c r="I36281" t="s">
        <v>66</v>
      </c>
      <c r="J36281" s="1">
        <v>40544</v>
      </c>
      <c r="K36281" t="b">
        <f>IFERROR(VLOOKUP(F36281,english_mapping!A:B,2,FALSE),"NA")</f>
        <v>1</v>
      </c>
      <c r="L36281" t="str">
        <f t="shared" si="566"/>
        <v>Advertising</v>
      </c>
    </row>
    <row r="36282" spans="1:12" x14ac:dyDescent="0.25">
      <c r="A36282" t="s">
        <v>127392</v>
      </c>
      <c r="B36282" t="s">
        <v>127393</v>
      </c>
      <c r="C36282" t="s">
        <v>127394</v>
      </c>
      <c r="E36282" t="s">
        <v>205</v>
      </c>
      <c r="F36282" t="s">
        <v>1087</v>
      </c>
      <c r="G36282">
        <v>2</v>
      </c>
      <c r="H36282" t="s">
        <v>1775</v>
      </c>
      <c r="I36282" t="s">
        <v>1775</v>
      </c>
      <c r="J36282" s="1">
        <v>41275</v>
      </c>
      <c r="K36282" t="b">
        <f>IFERROR(VLOOKUP(F36282,english_mapping!A:B,2,FALSE),"NA")</f>
        <v>0</v>
      </c>
      <c r="L36282">
        <f t="shared" si="566"/>
        <v>0</v>
      </c>
    </row>
    <row r="36283" spans="1:12" x14ac:dyDescent="0.25">
      <c r="A36283" t="s">
        <v>127395</v>
      </c>
      <c r="B36283" t="s">
        <v>127396</v>
      </c>
      <c r="C36283" t="s">
        <v>127397</v>
      </c>
      <c r="D36283" t="s">
        <v>103957</v>
      </c>
      <c r="E36283" t="s">
        <v>205</v>
      </c>
      <c r="J36283" s="1">
        <v>42011</v>
      </c>
      <c r="K36283" t="str">
        <f>IFERROR(VLOOKUP(F36283,english_mapping!A:B,2,FALSE),"NA")</f>
        <v>NA</v>
      </c>
      <c r="L36283" t="str">
        <f t="shared" si="566"/>
        <v>Music</v>
      </c>
    </row>
    <row r="36284" spans="1:12" x14ac:dyDescent="0.25">
      <c r="A36284" t="s">
        <v>127398</v>
      </c>
      <c r="B36284" t="s">
        <v>127399</v>
      </c>
      <c r="C36284" t="s">
        <v>127400</v>
      </c>
      <c r="D36284" t="s">
        <v>1409</v>
      </c>
      <c r="E36284" t="s">
        <v>14</v>
      </c>
      <c r="F36284" t="s">
        <v>462</v>
      </c>
      <c r="G36284">
        <v>48</v>
      </c>
      <c r="H36284" t="s">
        <v>463</v>
      </c>
      <c r="I36284" t="s">
        <v>463</v>
      </c>
      <c r="K36284" t="b">
        <f>IFERROR(VLOOKUP(F36284,english_mapping!A:B,2,FALSE),"NA")</f>
        <v>0</v>
      </c>
      <c r="L36284" t="str">
        <f t="shared" si="566"/>
        <v>Music</v>
      </c>
    </row>
    <row r="36285" spans="1:12" x14ac:dyDescent="0.25">
      <c r="A36285" t="s">
        <v>127401</v>
      </c>
      <c r="B36285" t="s">
        <v>127402</v>
      </c>
      <c r="C36285" t="s">
        <v>127403</v>
      </c>
      <c r="D36285" t="s">
        <v>127404</v>
      </c>
      <c r="E36285" t="s">
        <v>14</v>
      </c>
      <c r="F36285" t="s">
        <v>462</v>
      </c>
      <c r="G36285">
        <v>48</v>
      </c>
      <c r="H36285" t="s">
        <v>463</v>
      </c>
      <c r="I36285" t="s">
        <v>463</v>
      </c>
      <c r="J36285" s="1">
        <v>40544</v>
      </c>
      <c r="K36285" t="b">
        <f>IFERROR(VLOOKUP(F36285,english_mapping!A:B,2,FALSE),"NA")</f>
        <v>0</v>
      </c>
      <c r="L36285" t="str">
        <f t="shared" si="566"/>
        <v>Coffee</v>
      </c>
    </row>
    <row r="36286" spans="1:12" x14ac:dyDescent="0.25">
      <c r="A36286" t="s">
        <v>127405</v>
      </c>
      <c r="B36286" t="s">
        <v>127406</v>
      </c>
      <c r="C36286" t="s">
        <v>127407</v>
      </c>
      <c r="D36286" t="s">
        <v>1409</v>
      </c>
      <c r="E36286" t="s">
        <v>14</v>
      </c>
      <c r="J36286" s="1">
        <v>42008</v>
      </c>
      <c r="K36286" t="str">
        <f>IFERROR(VLOOKUP(F36286,english_mapping!A:B,2,FALSE),"NA")</f>
        <v>NA</v>
      </c>
      <c r="L36286" t="str">
        <f t="shared" si="566"/>
        <v>Music</v>
      </c>
    </row>
    <row r="36287" spans="1:12" x14ac:dyDescent="0.25">
      <c r="A36287" t="s">
        <v>127408</v>
      </c>
      <c r="B36287" t="s">
        <v>127409</v>
      </c>
      <c r="C36287" t="s">
        <v>127410</v>
      </c>
      <c r="D36287" t="s">
        <v>69960</v>
      </c>
      <c r="E36287" t="s">
        <v>205</v>
      </c>
      <c r="K36287" t="str">
        <f>IFERROR(VLOOKUP(F36287,english_mapping!A:B,2,FALSE),"NA")</f>
        <v>NA</v>
      </c>
      <c r="L36287" t="str">
        <f t="shared" si="566"/>
        <v>Curated Web</v>
      </c>
    </row>
    <row r="36288" spans="1:12" x14ac:dyDescent="0.25">
      <c r="A36288" t="s">
        <v>127411</v>
      </c>
      <c r="B36288" t="s">
        <v>127412</v>
      </c>
      <c r="C36288" t="s">
        <v>127413</v>
      </c>
      <c r="D36288" t="s">
        <v>127414</v>
      </c>
      <c r="E36288" t="s">
        <v>109</v>
      </c>
      <c r="F36288" t="s">
        <v>21</v>
      </c>
      <c r="G36288" t="s">
        <v>434</v>
      </c>
      <c r="H36288" t="s">
        <v>535</v>
      </c>
      <c r="I36288" t="s">
        <v>8486</v>
      </c>
      <c r="J36288" s="1">
        <v>39087</v>
      </c>
      <c r="K36288" t="b">
        <f>IFERROR(VLOOKUP(F36288,english_mapping!A:B,2,FALSE),"NA")</f>
        <v>1</v>
      </c>
      <c r="L36288" t="str">
        <f t="shared" si="566"/>
        <v>Curated Web</v>
      </c>
    </row>
    <row r="36289" spans="1:12" x14ac:dyDescent="0.25">
      <c r="A36289" t="s">
        <v>127415</v>
      </c>
      <c r="B36289" t="s">
        <v>127416</v>
      </c>
      <c r="C36289" t="s">
        <v>127417</v>
      </c>
      <c r="D36289" t="s">
        <v>19829</v>
      </c>
      <c r="E36289" t="s">
        <v>14</v>
      </c>
      <c r="F36289" t="s">
        <v>408</v>
      </c>
      <c r="G36289">
        <v>18</v>
      </c>
      <c r="H36289" t="s">
        <v>409</v>
      </c>
      <c r="I36289" t="s">
        <v>5038</v>
      </c>
      <c r="K36289" t="b">
        <f>IFERROR(VLOOKUP(F36289,english_mapping!A:B,2,FALSE),"NA")</f>
        <v>0</v>
      </c>
      <c r="L36289" t="str">
        <f t="shared" si="566"/>
        <v>E-Commerce</v>
      </c>
    </row>
    <row r="36290" spans="1:12" x14ac:dyDescent="0.25">
      <c r="A36290" t="s">
        <v>127418</v>
      </c>
      <c r="B36290" t="s">
        <v>127419</v>
      </c>
      <c r="C36290" t="s">
        <v>127420</v>
      </c>
      <c r="D36290" t="s">
        <v>552</v>
      </c>
      <c r="E36290" t="s">
        <v>109</v>
      </c>
      <c r="F36290" t="s">
        <v>21</v>
      </c>
      <c r="G36290" t="s">
        <v>59</v>
      </c>
      <c r="H36290" t="s">
        <v>60</v>
      </c>
      <c r="I36290" t="s">
        <v>66</v>
      </c>
      <c r="J36290" t="s">
        <v>127421</v>
      </c>
      <c r="K36290" t="b">
        <f>IFERROR(VLOOKUP(F36290,english_mapping!A:B,2,FALSE),"NA")</f>
        <v>1</v>
      </c>
      <c r="L36290" t="str">
        <f t="shared" si="566"/>
        <v>Social Media</v>
      </c>
    </row>
    <row r="36291" spans="1:12" x14ac:dyDescent="0.25">
      <c r="A36291" t="s">
        <v>127422</v>
      </c>
      <c r="B36291" t="s">
        <v>127423</v>
      </c>
      <c r="C36291" t="s">
        <v>127424</v>
      </c>
      <c r="D36291" t="s">
        <v>70</v>
      </c>
      <c r="E36291" t="s">
        <v>14</v>
      </c>
      <c r="F36291" t="s">
        <v>33</v>
      </c>
      <c r="G36291">
        <v>2</v>
      </c>
      <c r="H36291" t="s">
        <v>312</v>
      </c>
      <c r="I36291" t="s">
        <v>312</v>
      </c>
      <c r="J36291" s="1">
        <v>40551</v>
      </c>
      <c r="K36291" t="b">
        <f>IFERROR(VLOOKUP(F36291,english_mapping!A:B,2,FALSE),"NA")</f>
        <v>0</v>
      </c>
      <c r="L36291" t="str">
        <f t="shared" si="566"/>
        <v>E-Commerce</v>
      </c>
    </row>
    <row r="36292" spans="1:12" x14ac:dyDescent="0.25">
      <c r="A36292" t="s">
        <v>127425</v>
      </c>
      <c r="B36292" t="s">
        <v>127426</v>
      </c>
      <c r="C36292" t="s">
        <v>127427</v>
      </c>
      <c r="D36292" t="s">
        <v>11417</v>
      </c>
      <c r="E36292" t="s">
        <v>14</v>
      </c>
      <c r="F36292" t="s">
        <v>21</v>
      </c>
      <c r="G36292" t="s">
        <v>285</v>
      </c>
      <c r="H36292" t="s">
        <v>889</v>
      </c>
      <c r="I36292" t="s">
        <v>889</v>
      </c>
      <c r="J36292" s="1">
        <v>40909</v>
      </c>
      <c r="K36292" t="b">
        <f>IFERROR(VLOOKUP(F36292,english_mapping!A:B,2,FALSE),"NA")</f>
        <v>1</v>
      </c>
      <c r="L36292" t="str">
        <f t="shared" ref="L36292:L36355" si="567">IFERROR(LEFT(D36292,(FIND("|",D36292))-1),D36292)</f>
        <v>E-Commerce</v>
      </c>
    </row>
    <row r="36293" spans="1:12" x14ac:dyDescent="0.25">
      <c r="A36293" t="s">
        <v>127428</v>
      </c>
      <c r="B36293" t="s">
        <v>127429</v>
      </c>
      <c r="D36293" t="s">
        <v>1538</v>
      </c>
      <c r="E36293" t="s">
        <v>14</v>
      </c>
      <c r="F36293" t="s">
        <v>21</v>
      </c>
      <c r="G36293" t="s">
        <v>39</v>
      </c>
      <c r="H36293" t="s">
        <v>281</v>
      </c>
      <c r="I36293" t="s">
        <v>281</v>
      </c>
      <c r="J36293" t="s">
        <v>17260</v>
      </c>
      <c r="K36293" t="b">
        <f>IFERROR(VLOOKUP(F36293,english_mapping!A:B,2,FALSE),"NA")</f>
        <v>1</v>
      </c>
      <c r="L36293" t="str">
        <f t="shared" si="567"/>
        <v>Security</v>
      </c>
    </row>
    <row r="36294" spans="1:12" x14ac:dyDescent="0.25">
      <c r="A36294" t="s">
        <v>127430</v>
      </c>
      <c r="B36294" t="s">
        <v>127431</v>
      </c>
      <c r="C36294" t="s">
        <v>127432</v>
      </c>
      <c r="D36294" t="s">
        <v>2444</v>
      </c>
      <c r="E36294" t="s">
        <v>14</v>
      </c>
      <c r="F36294" t="s">
        <v>21</v>
      </c>
      <c r="G36294" t="s">
        <v>59</v>
      </c>
      <c r="H36294" t="s">
        <v>12953</v>
      </c>
      <c r="I36294" t="s">
        <v>97877</v>
      </c>
      <c r="J36294" s="1">
        <v>37257</v>
      </c>
      <c r="K36294" t="b">
        <f>IFERROR(VLOOKUP(F36294,english_mapping!A:B,2,FALSE),"NA")</f>
        <v>1</v>
      </c>
      <c r="L36294" t="str">
        <f t="shared" si="567"/>
        <v>Local Businesses</v>
      </c>
    </row>
    <row r="36295" spans="1:12" x14ac:dyDescent="0.25">
      <c r="A36295" t="s">
        <v>127433</v>
      </c>
      <c r="B36295" t="s">
        <v>127434</v>
      </c>
      <c r="D36295" t="s">
        <v>378</v>
      </c>
      <c r="E36295" t="s">
        <v>14</v>
      </c>
      <c r="F36295" t="s">
        <v>21</v>
      </c>
      <c r="G36295" t="s">
        <v>1262</v>
      </c>
      <c r="H36295" t="s">
        <v>1263</v>
      </c>
      <c r="I36295" t="s">
        <v>1263</v>
      </c>
      <c r="J36295" s="1">
        <v>40459</v>
      </c>
      <c r="K36295" t="b">
        <f>IFERROR(VLOOKUP(F36295,english_mapping!A:B,2,FALSE),"NA")</f>
        <v>1</v>
      </c>
      <c r="L36295" t="str">
        <f t="shared" si="567"/>
        <v>Finance</v>
      </c>
    </row>
    <row r="36296" spans="1:12" x14ac:dyDescent="0.25">
      <c r="A36296" t="s">
        <v>127435</v>
      </c>
      <c r="B36296" t="s">
        <v>127436</v>
      </c>
      <c r="C36296" t="s">
        <v>127437</v>
      </c>
      <c r="D36296" t="s">
        <v>2444</v>
      </c>
      <c r="E36296" t="s">
        <v>14</v>
      </c>
      <c r="F36296" t="s">
        <v>21</v>
      </c>
      <c r="G36296" t="s">
        <v>993</v>
      </c>
      <c r="H36296" t="s">
        <v>994</v>
      </c>
      <c r="I36296" t="s">
        <v>994</v>
      </c>
      <c r="K36296" t="b">
        <f>IFERROR(VLOOKUP(F36296,english_mapping!A:B,2,FALSE),"NA")</f>
        <v>1</v>
      </c>
      <c r="L36296" t="str">
        <f t="shared" si="567"/>
        <v>Local Businesses</v>
      </c>
    </row>
    <row r="36297" spans="1:12" x14ac:dyDescent="0.25">
      <c r="A36297" t="s">
        <v>127438</v>
      </c>
      <c r="B36297" t="s">
        <v>127439</v>
      </c>
      <c r="C36297" t="s">
        <v>127440</v>
      </c>
      <c r="D36297" t="s">
        <v>26625</v>
      </c>
      <c r="E36297" t="s">
        <v>14</v>
      </c>
      <c r="F36297" t="s">
        <v>220</v>
      </c>
      <c r="G36297">
        <v>2</v>
      </c>
      <c r="H36297" t="s">
        <v>221</v>
      </c>
      <c r="I36297" t="s">
        <v>127441</v>
      </c>
      <c r="J36297" t="s">
        <v>127442</v>
      </c>
      <c r="K36297" t="b">
        <f>IFERROR(VLOOKUP(F36297,english_mapping!A:B,2,FALSE),"NA")</f>
        <v>1</v>
      </c>
      <c r="L36297" t="str">
        <f t="shared" si="567"/>
        <v>Finance</v>
      </c>
    </row>
    <row r="36298" spans="1:12" x14ac:dyDescent="0.25">
      <c r="A36298" t="s">
        <v>127443</v>
      </c>
      <c r="B36298" t="s">
        <v>127444</v>
      </c>
      <c r="C36298" t="s">
        <v>127445</v>
      </c>
      <c r="D36298" t="s">
        <v>3186</v>
      </c>
      <c r="E36298" t="s">
        <v>14</v>
      </c>
      <c r="F36298" t="s">
        <v>21</v>
      </c>
      <c r="G36298" t="s">
        <v>59</v>
      </c>
      <c r="H36298" t="s">
        <v>11336</v>
      </c>
      <c r="I36298" t="s">
        <v>45997</v>
      </c>
      <c r="J36298" s="1">
        <v>41279</v>
      </c>
      <c r="K36298" t="b">
        <f>IFERROR(VLOOKUP(F36298,english_mapping!A:B,2,FALSE),"NA")</f>
        <v>1</v>
      </c>
      <c r="L36298" t="str">
        <f t="shared" si="567"/>
        <v>Financial Services</v>
      </c>
    </row>
    <row r="36299" spans="1:12" x14ac:dyDescent="0.25">
      <c r="A36299" t="s">
        <v>127446</v>
      </c>
      <c r="B36299" t="s">
        <v>127447</v>
      </c>
      <c r="C36299" t="s">
        <v>127448</v>
      </c>
      <c r="D36299" t="s">
        <v>127449</v>
      </c>
      <c r="E36299" t="s">
        <v>14</v>
      </c>
      <c r="F36299" t="s">
        <v>340</v>
      </c>
      <c r="G36299">
        <v>11</v>
      </c>
      <c r="H36299" t="s">
        <v>502</v>
      </c>
      <c r="I36299" t="s">
        <v>502</v>
      </c>
      <c r="J36299" t="s">
        <v>32369</v>
      </c>
      <c r="K36299" t="b">
        <f>IFERROR(VLOOKUP(F36299,english_mapping!A:B,2,FALSE),"NA")</f>
        <v>0</v>
      </c>
      <c r="L36299" t="str">
        <f t="shared" si="567"/>
        <v>Business Services</v>
      </c>
    </row>
    <row r="36300" spans="1:12" x14ac:dyDescent="0.25">
      <c r="A36300" t="s">
        <v>127450</v>
      </c>
      <c r="B36300" t="s">
        <v>127451</v>
      </c>
      <c r="C36300" t="s">
        <v>127452</v>
      </c>
      <c r="D36300" t="s">
        <v>127453</v>
      </c>
      <c r="E36300" t="s">
        <v>205</v>
      </c>
      <c r="F36300" t="s">
        <v>21</v>
      </c>
      <c r="G36300" t="s">
        <v>1105</v>
      </c>
      <c r="H36300" t="s">
        <v>1106</v>
      </c>
      <c r="I36300" t="s">
        <v>1107</v>
      </c>
      <c r="J36300" s="1">
        <v>40547</v>
      </c>
      <c r="K36300" t="b">
        <f>IFERROR(VLOOKUP(F36300,english_mapping!A:B,2,FALSE),"NA")</f>
        <v>1</v>
      </c>
      <c r="L36300" t="str">
        <f t="shared" si="567"/>
        <v>Internet</v>
      </c>
    </row>
    <row r="36301" spans="1:12" x14ac:dyDescent="0.25">
      <c r="A36301" t="s">
        <v>127454</v>
      </c>
      <c r="B36301" t="s">
        <v>127455</v>
      </c>
      <c r="C36301" t="s">
        <v>127456</v>
      </c>
      <c r="D36301" t="s">
        <v>2541</v>
      </c>
      <c r="E36301" t="s">
        <v>205</v>
      </c>
      <c r="F36301" t="s">
        <v>21</v>
      </c>
      <c r="G36301" t="s">
        <v>101</v>
      </c>
      <c r="H36301" t="s">
        <v>102</v>
      </c>
      <c r="I36301" t="s">
        <v>103</v>
      </c>
      <c r="K36301" t="b">
        <f>IFERROR(VLOOKUP(F36301,english_mapping!A:B,2,FALSE),"NA")</f>
        <v>1</v>
      </c>
      <c r="L36301" t="str">
        <f t="shared" si="567"/>
        <v>Advertising</v>
      </c>
    </row>
    <row r="36302" spans="1:12" x14ac:dyDescent="0.25">
      <c r="A36302" t="s">
        <v>127457</v>
      </c>
      <c r="B36302" t="s">
        <v>127458</v>
      </c>
      <c r="C36302" t="s">
        <v>127459</v>
      </c>
      <c r="E36302" t="s">
        <v>205</v>
      </c>
      <c r="J36302" t="s">
        <v>6461</v>
      </c>
      <c r="K36302" t="str">
        <f>IFERROR(VLOOKUP(F36302,english_mapping!A:B,2,FALSE),"NA")</f>
        <v>NA</v>
      </c>
      <c r="L36302">
        <f t="shared" si="567"/>
        <v>0</v>
      </c>
    </row>
    <row r="36303" spans="1:12" x14ac:dyDescent="0.25">
      <c r="A36303" t="s">
        <v>127460</v>
      </c>
      <c r="B36303" t="s">
        <v>127461</v>
      </c>
      <c r="C36303" t="s">
        <v>127462</v>
      </c>
      <c r="D36303" t="s">
        <v>2381</v>
      </c>
      <c r="E36303" t="s">
        <v>14</v>
      </c>
      <c r="F36303" t="s">
        <v>21</v>
      </c>
      <c r="G36303" t="s">
        <v>285</v>
      </c>
      <c r="H36303" t="s">
        <v>1054</v>
      </c>
      <c r="I36303" t="s">
        <v>1054</v>
      </c>
      <c r="J36303" s="1">
        <v>41644</v>
      </c>
      <c r="K36303" t="b">
        <f>IFERROR(VLOOKUP(F36303,english_mapping!A:B,2,FALSE),"NA")</f>
        <v>1</v>
      </c>
      <c r="L36303" t="str">
        <f t="shared" si="567"/>
        <v>Consulting</v>
      </c>
    </row>
    <row r="36304" spans="1:12" x14ac:dyDescent="0.25">
      <c r="A36304" t="s">
        <v>127463</v>
      </c>
      <c r="B36304" t="s">
        <v>127464</v>
      </c>
      <c r="C36304" t="s">
        <v>127465</v>
      </c>
      <c r="D36304" t="s">
        <v>356</v>
      </c>
      <c r="E36304" t="s">
        <v>14</v>
      </c>
      <c r="F36304" t="s">
        <v>124</v>
      </c>
      <c r="G36304" t="s">
        <v>4385</v>
      </c>
      <c r="H36304" t="s">
        <v>4386</v>
      </c>
      <c r="I36304" t="s">
        <v>4386</v>
      </c>
      <c r="K36304" t="b">
        <f>IFERROR(VLOOKUP(F36304,english_mapping!A:B,2,FALSE),"NA")</f>
        <v>1</v>
      </c>
      <c r="L36304" t="str">
        <f t="shared" si="567"/>
        <v>Manufacturing</v>
      </c>
    </row>
    <row r="36305" spans="1:12" x14ac:dyDescent="0.25">
      <c r="A36305" t="s">
        <v>127466</v>
      </c>
      <c r="B36305" t="s">
        <v>127467</v>
      </c>
      <c r="C36305" t="s">
        <v>127468</v>
      </c>
      <c r="D36305" t="s">
        <v>38</v>
      </c>
      <c r="E36305" t="s">
        <v>14</v>
      </c>
      <c r="F36305" t="s">
        <v>21</v>
      </c>
      <c r="G36305" t="s">
        <v>39</v>
      </c>
      <c r="H36305" t="s">
        <v>281</v>
      </c>
      <c r="I36305" t="s">
        <v>281</v>
      </c>
      <c r="J36305" s="1">
        <v>40909</v>
      </c>
      <c r="K36305" t="b">
        <f>IFERROR(VLOOKUP(F36305,english_mapping!A:B,2,FALSE),"NA")</f>
        <v>1</v>
      </c>
      <c r="L36305" t="str">
        <f t="shared" si="567"/>
        <v>Software</v>
      </c>
    </row>
    <row r="36306" spans="1:12" x14ac:dyDescent="0.25">
      <c r="A36306" t="s">
        <v>127469</v>
      </c>
      <c r="B36306" t="s">
        <v>127470</v>
      </c>
      <c r="C36306" t="s">
        <v>127471</v>
      </c>
      <c r="E36306" t="s">
        <v>14</v>
      </c>
      <c r="F36306" t="s">
        <v>408</v>
      </c>
      <c r="K36306" t="b">
        <f>IFERROR(VLOOKUP(F36306,english_mapping!A:B,2,FALSE),"NA")</f>
        <v>0</v>
      </c>
      <c r="L36306">
        <f t="shared" si="567"/>
        <v>0</v>
      </c>
    </row>
    <row r="36307" spans="1:12" x14ac:dyDescent="0.25">
      <c r="A36307" t="s">
        <v>127472</v>
      </c>
      <c r="B36307" t="s">
        <v>127473</v>
      </c>
      <c r="C36307" t="s">
        <v>127474</v>
      </c>
      <c r="D36307" t="s">
        <v>127475</v>
      </c>
      <c r="E36307" t="s">
        <v>14</v>
      </c>
      <c r="F36307" t="s">
        <v>21</v>
      </c>
      <c r="G36307" t="s">
        <v>379</v>
      </c>
      <c r="H36307" t="s">
        <v>4653</v>
      </c>
      <c r="I36307" t="s">
        <v>4653</v>
      </c>
      <c r="J36307" s="1">
        <v>42099</v>
      </c>
      <c r="K36307" t="b">
        <f>IFERROR(VLOOKUP(F36307,english_mapping!A:B,2,FALSE),"NA")</f>
        <v>1</v>
      </c>
      <c r="L36307" t="str">
        <f t="shared" si="567"/>
        <v>Commercial Real Estate</v>
      </c>
    </row>
    <row r="36308" spans="1:12" x14ac:dyDescent="0.25">
      <c r="A36308" t="s">
        <v>127476</v>
      </c>
      <c r="B36308" t="s">
        <v>127477</v>
      </c>
      <c r="C36308" t="s">
        <v>127478</v>
      </c>
      <c r="D36308" t="s">
        <v>127479</v>
      </c>
      <c r="E36308" t="s">
        <v>14</v>
      </c>
      <c r="F36308" t="s">
        <v>161</v>
      </c>
      <c r="G36308" t="s">
        <v>162</v>
      </c>
      <c r="H36308" t="s">
        <v>163</v>
      </c>
      <c r="I36308" t="s">
        <v>163</v>
      </c>
      <c r="J36308" s="1">
        <v>39090</v>
      </c>
      <c r="K36308" t="b">
        <f>IFERROR(VLOOKUP(F36308,english_mapping!A:B,2,FALSE),"NA")</f>
        <v>0</v>
      </c>
      <c r="L36308" t="str">
        <f t="shared" si="567"/>
        <v>Collaboration</v>
      </c>
    </row>
    <row r="36309" spans="1:12" x14ac:dyDescent="0.25">
      <c r="A36309" t="s">
        <v>127480</v>
      </c>
      <c r="B36309" t="s">
        <v>127481</v>
      </c>
      <c r="C36309" t="s">
        <v>127482</v>
      </c>
      <c r="D36309" t="s">
        <v>127483</v>
      </c>
      <c r="E36309" t="s">
        <v>14</v>
      </c>
      <c r="F36309" t="s">
        <v>21</v>
      </c>
      <c r="G36309" t="s">
        <v>206</v>
      </c>
      <c r="H36309" t="s">
        <v>7094</v>
      </c>
      <c r="I36309" t="s">
        <v>7094</v>
      </c>
      <c r="J36309" s="1">
        <v>40909</v>
      </c>
      <c r="K36309" t="b">
        <f>IFERROR(VLOOKUP(F36309,english_mapping!A:B,2,FALSE),"NA")</f>
        <v>1</v>
      </c>
      <c r="L36309" t="str">
        <f t="shared" si="567"/>
        <v>Content</v>
      </c>
    </row>
    <row r="36310" spans="1:12" x14ac:dyDescent="0.25">
      <c r="A36310" t="s">
        <v>127484</v>
      </c>
      <c r="B36310" t="s">
        <v>127485</v>
      </c>
      <c r="C36310" t="s">
        <v>127486</v>
      </c>
      <c r="D36310" t="s">
        <v>2444</v>
      </c>
      <c r="E36310" t="s">
        <v>14</v>
      </c>
      <c r="F36310" t="s">
        <v>21</v>
      </c>
      <c r="G36310" t="s">
        <v>822</v>
      </c>
      <c r="H36310" t="s">
        <v>823</v>
      </c>
      <c r="I36310" t="s">
        <v>823</v>
      </c>
      <c r="J36310" s="1">
        <v>39814</v>
      </c>
      <c r="K36310" t="b">
        <f>IFERROR(VLOOKUP(F36310,english_mapping!A:B,2,FALSE),"NA")</f>
        <v>1</v>
      </c>
      <c r="L36310" t="str">
        <f t="shared" si="567"/>
        <v>Local Businesses</v>
      </c>
    </row>
    <row r="36311" spans="1:12" x14ac:dyDescent="0.25">
      <c r="A36311" t="s">
        <v>127487</v>
      </c>
      <c r="B36311" t="s">
        <v>127488</v>
      </c>
      <c r="C36311" t="s">
        <v>127489</v>
      </c>
      <c r="D36311" t="s">
        <v>70</v>
      </c>
      <c r="E36311" t="s">
        <v>14</v>
      </c>
      <c r="F36311" t="s">
        <v>33</v>
      </c>
      <c r="G36311">
        <v>22</v>
      </c>
      <c r="H36311" t="s">
        <v>34</v>
      </c>
      <c r="I36311" t="s">
        <v>34</v>
      </c>
      <c r="J36311" s="1">
        <v>38718</v>
      </c>
      <c r="K36311" t="b">
        <f>IFERROR(VLOOKUP(F36311,english_mapping!A:B,2,FALSE),"NA")</f>
        <v>0</v>
      </c>
      <c r="L36311" t="str">
        <f t="shared" si="567"/>
        <v>E-Commerce</v>
      </c>
    </row>
    <row r="36312" spans="1:12" x14ac:dyDescent="0.25">
      <c r="A36312" t="s">
        <v>127490</v>
      </c>
      <c r="B36312" t="s">
        <v>127491</v>
      </c>
      <c r="C36312" t="s">
        <v>127492</v>
      </c>
      <c r="D36312" t="s">
        <v>127493</v>
      </c>
      <c r="E36312" t="s">
        <v>14</v>
      </c>
      <c r="F36312" t="s">
        <v>52</v>
      </c>
      <c r="G36312" t="s">
        <v>200</v>
      </c>
      <c r="H36312" t="s">
        <v>201</v>
      </c>
      <c r="I36312" t="s">
        <v>201</v>
      </c>
      <c r="J36312" s="1">
        <v>39448</v>
      </c>
      <c r="K36312" t="b">
        <f>IFERROR(VLOOKUP(F36312,english_mapping!A:B,2,FALSE),"NA")</f>
        <v>1</v>
      </c>
      <c r="L36312" t="str">
        <f t="shared" si="567"/>
        <v>Application Platforms</v>
      </c>
    </row>
    <row r="36313" spans="1:12" x14ac:dyDescent="0.25">
      <c r="A36313" t="s">
        <v>127494</v>
      </c>
      <c r="B36313" t="s">
        <v>127495</v>
      </c>
      <c r="C36313" t="s">
        <v>127496</v>
      </c>
      <c r="D36313" t="s">
        <v>127497</v>
      </c>
      <c r="E36313" t="s">
        <v>205</v>
      </c>
      <c r="F36313" t="s">
        <v>560</v>
      </c>
      <c r="G36313">
        <v>29</v>
      </c>
      <c r="H36313" t="s">
        <v>77379</v>
      </c>
      <c r="I36313" t="s">
        <v>77380</v>
      </c>
      <c r="J36313" s="1">
        <v>37626</v>
      </c>
      <c r="K36313" t="b">
        <f>IFERROR(VLOOKUP(F36313,english_mapping!A:B,2,FALSE),"NA")</f>
        <v>0</v>
      </c>
      <c r="L36313" t="str">
        <f t="shared" si="567"/>
        <v>Content</v>
      </c>
    </row>
    <row r="36314" spans="1:12" x14ac:dyDescent="0.25">
      <c r="A36314" t="s">
        <v>127498</v>
      </c>
      <c r="B36314" t="s">
        <v>127499</v>
      </c>
      <c r="C36314" t="s">
        <v>127500</v>
      </c>
      <c r="D36314" t="s">
        <v>284</v>
      </c>
      <c r="E36314" t="s">
        <v>14</v>
      </c>
      <c r="F36314" t="s">
        <v>21</v>
      </c>
      <c r="G36314" t="s">
        <v>263</v>
      </c>
      <c r="H36314" t="s">
        <v>65</v>
      </c>
      <c r="I36314" t="s">
        <v>65</v>
      </c>
      <c r="J36314" t="s">
        <v>25094</v>
      </c>
      <c r="K36314" t="b">
        <f>IFERROR(VLOOKUP(F36314,english_mapping!A:B,2,FALSE),"NA")</f>
        <v>1</v>
      </c>
      <c r="L36314" t="str">
        <f t="shared" si="567"/>
        <v>Real Estate</v>
      </c>
    </row>
    <row r="36315" spans="1:12" x14ac:dyDescent="0.25">
      <c r="A36315" t="s">
        <v>127501</v>
      </c>
      <c r="B36315" t="s">
        <v>127502</v>
      </c>
      <c r="C36315" t="s">
        <v>127503</v>
      </c>
      <c r="D36315" t="s">
        <v>1416</v>
      </c>
      <c r="E36315" t="s">
        <v>14</v>
      </c>
      <c r="F36315" t="s">
        <v>124</v>
      </c>
      <c r="G36315" t="s">
        <v>81171</v>
      </c>
      <c r="H36315" t="s">
        <v>3296</v>
      </c>
      <c r="I36315" t="s">
        <v>112418</v>
      </c>
      <c r="J36315" t="s">
        <v>127504</v>
      </c>
      <c r="K36315" t="b">
        <f>IFERROR(VLOOKUP(F36315,english_mapping!A:B,2,FALSE),"NA")</f>
        <v>1</v>
      </c>
      <c r="L36315" t="str">
        <f t="shared" si="567"/>
        <v>Semiconductors</v>
      </c>
    </row>
    <row r="36316" spans="1:12" x14ac:dyDescent="0.25">
      <c r="A36316" t="s">
        <v>127505</v>
      </c>
      <c r="B36316" t="s">
        <v>127506</v>
      </c>
      <c r="C36316" t="s">
        <v>127507</v>
      </c>
      <c r="D36316" t="s">
        <v>952</v>
      </c>
      <c r="E36316" t="s">
        <v>14</v>
      </c>
      <c r="F36316" t="s">
        <v>33</v>
      </c>
      <c r="G36316">
        <v>22</v>
      </c>
      <c r="H36316" t="s">
        <v>34</v>
      </c>
      <c r="I36316" t="s">
        <v>34</v>
      </c>
      <c r="K36316" t="b">
        <f>IFERROR(VLOOKUP(F36316,english_mapping!A:B,2,FALSE),"NA")</f>
        <v>0</v>
      </c>
      <c r="L36316" t="str">
        <f t="shared" si="567"/>
        <v>Messaging</v>
      </c>
    </row>
    <row r="36317" spans="1:12" x14ac:dyDescent="0.25">
      <c r="A36317" t="s">
        <v>127508</v>
      </c>
      <c r="B36317" t="s">
        <v>127509</v>
      </c>
      <c r="C36317" t="s">
        <v>127510</v>
      </c>
      <c r="D36317" t="s">
        <v>105611</v>
      </c>
      <c r="E36317" t="s">
        <v>14</v>
      </c>
      <c r="F36317" t="s">
        <v>21</v>
      </c>
      <c r="G36317" t="s">
        <v>101</v>
      </c>
      <c r="H36317" t="s">
        <v>102</v>
      </c>
      <c r="I36317" t="s">
        <v>103</v>
      </c>
      <c r="J36317" s="1">
        <v>36161</v>
      </c>
      <c r="K36317" t="b">
        <f>IFERROR(VLOOKUP(F36317,english_mapping!A:B,2,FALSE),"NA")</f>
        <v>1</v>
      </c>
      <c r="L36317" t="str">
        <f t="shared" si="567"/>
        <v>Entrepreneur</v>
      </c>
    </row>
    <row r="36318" spans="1:12" x14ac:dyDescent="0.25">
      <c r="A36318" t="s">
        <v>127511</v>
      </c>
      <c r="B36318" t="s">
        <v>127512</v>
      </c>
      <c r="C36318" t="s">
        <v>127513</v>
      </c>
      <c r="D36318" t="s">
        <v>3563</v>
      </c>
      <c r="E36318" t="s">
        <v>14</v>
      </c>
      <c r="F36318" t="s">
        <v>21</v>
      </c>
      <c r="G36318" t="s">
        <v>1035</v>
      </c>
      <c r="H36318" t="s">
        <v>1036</v>
      </c>
      <c r="I36318" t="s">
        <v>56802</v>
      </c>
      <c r="J36318" s="1">
        <v>34335</v>
      </c>
      <c r="K36318" t="b">
        <f>IFERROR(VLOOKUP(F36318,english_mapping!A:B,2,FALSE),"NA")</f>
        <v>1</v>
      </c>
      <c r="L36318" t="str">
        <f t="shared" si="567"/>
        <v>Pharmaceuticals</v>
      </c>
    </row>
    <row r="36319" spans="1:12" x14ac:dyDescent="0.25">
      <c r="A36319" t="s">
        <v>127514</v>
      </c>
      <c r="B36319" t="s">
        <v>127515</v>
      </c>
      <c r="E36319" t="s">
        <v>205</v>
      </c>
      <c r="K36319" t="str">
        <f>IFERROR(VLOOKUP(F36319,english_mapping!A:B,2,FALSE),"NA")</f>
        <v>NA</v>
      </c>
      <c r="L36319">
        <f t="shared" si="567"/>
        <v>0</v>
      </c>
    </row>
    <row r="36320" spans="1:12" x14ac:dyDescent="0.25">
      <c r="A36320" t="s">
        <v>127516</v>
      </c>
      <c r="B36320" t="s">
        <v>127517</v>
      </c>
      <c r="D36320" t="s">
        <v>127518</v>
      </c>
      <c r="E36320" t="s">
        <v>14</v>
      </c>
      <c r="F36320" t="s">
        <v>21</v>
      </c>
      <c r="G36320" t="s">
        <v>59</v>
      </c>
      <c r="H36320" t="s">
        <v>60</v>
      </c>
      <c r="I36320" t="s">
        <v>66</v>
      </c>
      <c r="K36320" t="b">
        <f>IFERROR(VLOOKUP(F36320,english_mapping!A:B,2,FALSE),"NA")</f>
        <v>1</v>
      </c>
      <c r="L36320" t="str">
        <f t="shared" si="567"/>
        <v>Entertainment Industry</v>
      </c>
    </row>
    <row r="36321" spans="1:12" x14ac:dyDescent="0.25">
      <c r="A36321" t="s">
        <v>127519</v>
      </c>
      <c r="B36321" t="s">
        <v>127520</v>
      </c>
      <c r="C36321" t="s">
        <v>127521</v>
      </c>
      <c r="D36321" t="s">
        <v>127522</v>
      </c>
      <c r="E36321" t="s">
        <v>14</v>
      </c>
      <c r="F36321" t="s">
        <v>21</v>
      </c>
      <c r="G36321" t="s">
        <v>101</v>
      </c>
      <c r="H36321" t="s">
        <v>102</v>
      </c>
      <c r="I36321" t="s">
        <v>103</v>
      </c>
      <c r="K36321" t="b">
        <f>IFERROR(VLOOKUP(F36321,english_mapping!A:B,2,FALSE),"NA")</f>
        <v>1</v>
      </c>
      <c r="L36321" t="str">
        <f t="shared" si="567"/>
        <v>Credit</v>
      </c>
    </row>
    <row r="36322" spans="1:12" x14ac:dyDescent="0.25">
      <c r="A36322" t="s">
        <v>127523</v>
      </c>
      <c r="B36322" t="s">
        <v>127524</v>
      </c>
      <c r="C36322" t="s">
        <v>127525</v>
      </c>
      <c r="D36322" t="s">
        <v>1275</v>
      </c>
      <c r="E36322" t="s">
        <v>701</v>
      </c>
      <c r="F36322" t="s">
        <v>21</v>
      </c>
      <c r="G36322" t="s">
        <v>59</v>
      </c>
      <c r="H36322" t="s">
        <v>90</v>
      </c>
      <c r="I36322" t="s">
        <v>90</v>
      </c>
      <c r="K36322" t="b">
        <f>IFERROR(VLOOKUP(F36322,english_mapping!A:B,2,FALSE),"NA")</f>
        <v>1</v>
      </c>
      <c r="L36322" t="str">
        <f t="shared" si="567"/>
        <v>Health Care</v>
      </c>
    </row>
    <row r="36323" spans="1:12" x14ac:dyDescent="0.25">
      <c r="A36323" t="s">
        <v>127526</v>
      </c>
      <c r="B36323" t="s">
        <v>127527</v>
      </c>
      <c r="C36323" t="s">
        <v>127528</v>
      </c>
      <c r="D36323" t="s">
        <v>38</v>
      </c>
      <c r="E36323" t="s">
        <v>14</v>
      </c>
      <c r="K36323" t="str">
        <f>IFERROR(VLOOKUP(F36323,english_mapping!A:B,2,FALSE),"NA")</f>
        <v>NA</v>
      </c>
      <c r="L36323" t="str">
        <f t="shared" si="567"/>
        <v>Software</v>
      </c>
    </row>
    <row r="36324" spans="1:12" x14ac:dyDescent="0.25">
      <c r="A36324" t="s">
        <v>127529</v>
      </c>
      <c r="B36324" t="s">
        <v>127530</v>
      </c>
      <c r="C36324" t="s">
        <v>127531</v>
      </c>
      <c r="D36324" t="s">
        <v>127532</v>
      </c>
      <c r="E36324" t="s">
        <v>14</v>
      </c>
      <c r="F36324" t="s">
        <v>21</v>
      </c>
      <c r="G36324" t="s">
        <v>59</v>
      </c>
      <c r="H36324" t="s">
        <v>60</v>
      </c>
      <c r="I36324" t="s">
        <v>66</v>
      </c>
      <c r="J36324" s="1">
        <v>40919</v>
      </c>
      <c r="K36324" t="b">
        <f>IFERROR(VLOOKUP(F36324,english_mapping!A:B,2,FALSE),"NA")</f>
        <v>1</v>
      </c>
      <c r="L36324" t="str">
        <f t="shared" si="567"/>
        <v>Advertising</v>
      </c>
    </row>
    <row r="36325" spans="1:12" x14ac:dyDescent="0.25">
      <c r="A36325" t="s">
        <v>127533</v>
      </c>
      <c r="B36325" t="s">
        <v>127534</v>
      </c>
      <c r="C36325" t="s">
        <v>127535</v>
      </c>
      <c r="D36325" t="s">
        <v>51</v>
      </c>
      <c r="E36325" t="s">
        <v>14</v>
      </c>
      <c r="F36325" t="s">
        <v>21</v>
      </c>
      <c r="G36325" t="s">
        <v>297</v>
      </c>
      <c r="H36325" t="s">
        <v>298</v>
      </c>
      <c r="I36325" t="s">
        <v>298</v>
      </c>
      <c r="J36325" s="1">
        <v>40179</v>
      </c>
      <c r="K36325" t="b">
        <f>IFERROR(VLOOKUP(F36325,english_mapping!A:B,2,FALSE),"NA")</f>
        <v>1</v>
      </c>
      <c r="L36325" t="str">
        <f t="shared" si="567"/>
        <v>Biotechnology</v>
      </c>
    </row>
    <row r="36326" spans="1:12" x14ac:dyDescent="0.25">
      <c r="A36326" t="s">
        <v>127536</v>
      </c>
      <c r="B36326" t="s">
        <v>127537</v>
      </c>
      <c r="C36326" t="s">
        <v>127538</v>
      </c>
      <c r="D36326" t="s">
        <v>378</v>
      </c>
      <c r="E36326" t="s">
        <v>14</v>
      </c>
      <c r="F36326" t="s">
        <v>1401</v>
      </c>
      <c r="G36326">
        <v>5</v>
      </c>
      <c r="H36326" t="s">
        <v>1402</v>
      </c>
      <c r="I36326" t="s">
        <v>1402</v>
      </c>
      <c r="J36326" t="s">
        <v>64223</v>
      </c>
      <c r="K36326" t="b">
        <f>IFERROR(VLOOKUP(F36326,english_mapping!A:B,2,FALSE),"NA")</f>
        <v>0</v>
      </c>
      <c r="L36326" t="str">
        <f t="shared" si="567"/>
        <v>Finance</v>
      </c>
    </row>
    <row r="36327" spans="1:12" x14ac:dyDescent="0.25">
      <c r="A36327" t="s">
        <v>127539</v>
      </c>
      <c r="B36327" t="s">
        <v>127540</v>
      </c>
      <c r="C36327" t="s">
        <v>127541</v>
      </c>
      <c r="D36327" t="s">
        <v>127542</v>
      </c>
      <c r="E36327" t="s">
        <v>14</v>
      </c>
      <c r="F36327" t="s">
        <v>21</v>
      </c>
      <c r="G36327" t="s">
        <v>655</v>
      </c>
      <c r="H36327" t="s">
        <v>656</v>
      </c>
      <c r="I36327" t="s">
        <v>656</v>
      </c>
      <c r="J36327" s="1">
        <v>36892</v>
      </c>
      <c r="K36327" t="b">
        <f>IFERROR(VLOOKUP(F36327,english_mapping!A:B,2,FALSE),"NA")</f>
        <v>1</v>
      </c>
      <c r="L36327" t="str">
        <f t="shared" si="567"/>
        <v>Genetic Testing</v>
      </c>
    </row>
    <row r="36328" spans="1:12" x14ac:dyDescent="0.25">
      <c r="A36328" t="s">
        <v>127543</v>
      </c>
      <c r="B36328" t="s">
        <v>127544</v>
      </c>
      <c r="C36328" t="s">
        <v>127545</v>
      </c>
      <c r="D36328" t="s">
        <v>284</v>
      </c>
      <c r="E36328" t="s">
        <v>14</v>
      </c>
      <c r="J36328" s="1">
        <v>39454</v>
      </c>
      <c r="K36328" t="str">
        <f>IFERROR(VLOOKUP(F36328,english_mapping!A:B,2,FALSE),"NA")</f>
        <v>NA</v>
      </c>
      <c r="L36328" t="str">
        <f t="shared" si="567"/>
        <v>Real Estate</v>
      </c>
    </row>
    <row r="36329" spans="1:12" x14ac:dyDescent="0.25">
      <c r="A36329" t="s">
        <v>127546</v>
      </c>
      <c r="B36329" t="s">
        <v>127547</v>
      </c>
      <c r="C36329" t="s">
        <v>127548</v>
      </c>
      <c r="D36329" t="s">
        <v>127549</v>
      </c>
      <c r="E36329" t="s">
        <v>14</v>
      </c>
      <c r="F36329" t="s">
        <v>52</v>
      </c>
      <c r="G36329" t="s">
        <v>3417</v>
      </c>
      <c r="H36329" t="s">
        <v>3418</v>
      </c>
      <c r="I36329" t="s">
        <v>3419</v>
      </c>
      <c r="J36329" s="1">
        <v>40912</v>
      </c>
      <c r="K36329" t="b">
        <f>IFERROR(VLOOKUP(F36329,english_mapping!A:B,2,FALSE),"NA")</f>
        <v>1</v>
      </c>
      <c r="L36329" t="str">
        <f t="shared" si="567"/>
        <v>Analytics</v>
      </c>
    </row>
    <row r="36330" spans="1:12" x14ac:dyDescent="0.25">
      <c r="A36330" t="s">
        <v>127550</v>
      </c>
      <c r="B36330" t="s">
        <v>127551</v>
      </c>
      <c r="C36330" t="s">
        <v>127552</v>
      </c>
      <c r="D36330" t="s">
        <v>65</v>
      </c>
      <c r="E36330" t="s">
        <v>14</v>
      </c>
      <c r="F36330" t="s">
        <v>21</v>
      </c>
      <c r="G36330" t="s">
        <v>59</v>
      </c>
      <c r="H36330" t="s">
        <v>60</v>
      </c>
      <c r="I36330" t="s">
        <v>736</v>
      </c>
      <c r="K36330" t="b">
        <f>IFERROR(VLOOKUP(F36330,english_mapping!A:B,2,FALSE),"NA")</f>
        <v>1</v>
      </c>
      <c r="L36330" t="str">
        <f t="shared" si="567"/>
        <v>Mobile</v>
      </c>
    </row>
    <row r="36331" spans="1:12" x14ac:dyDescent="0.25">
      <c r="A36331" t="s">
        <v>127553</v>
      </c>
      <c r="B36331" t="s">
        <v>127554</v>
      </c>
      <c r="C36331" t="s">
        <v>127555</v>
      </c>
      <c r="E36331" t="s">
        <v>109</v>
      </c>
      <c r="F36331" t="s">
        <v>21</v>
      </c>
      <c r="G36331" t="s">
        <v>59</v>
      </c>
      <c r="H36331" t="s">
        <v>90</v>
      </c>
      <c r="I36331" t="s">
        <v>90</v>
      </c>
      <c r="J36331" s="1">
        <v>33604</v>
      </c>
      <c r="K36331" t="b">
        <f>IFERROR(VLOOKUP(F36331,english_mapping!A:B,2,FALSE),"NA")</f>
        <v>1</v>
      </c>
      <c r="L36331">
        <f t="shared" si="567"/>
        <v>0</v>
      </c>
    </row>
    <row r="36332" spans="1:12" x14ac:dyDescent="0.25">
      <c r="A36332" t="s">
        <v>127556</v>
      </c>
      <c r="B36332" t="s">
        <v>127557</v>
      </c>
      <c r="C36332" t="s">
        <v>127558</v>
      </c>
      <c r="D36332" t="s">
        <v>76</v>
      </c>
      <c r="E36332" t="s">
        <v>14</v>
      </c>
      <c r="F36332" t="s">
        <v>21</v>
      </c>
      <c r="G36332" t="s">
        <v>154</v>
      </c>
      <c r="H36332" t="s">
        <v>242</v>
      </c>
      <c r="I36332" t="s">
        <v>11517</v>
      </c>
      <c r="J36332" t="s">
        <v>127559</v>
      </c>
      <c r="K36332" t="b">
        <f>IFERROR(VLOOKUP(F36332,english_mapping!A:B,2,FALSE),"NA")</f>
        <v>1</v>
      </c>
      <c r="L36332" t="str">
        <f t="shared" si="567"/>
        <v>Entertainment</v>
      </c>
    </row>
    <row r="36333" spans="1:12" x14ac:dyDescent="0.25">
      <c r="A36333" t="s">
        <v>127560</v>
      </c>
      <c r="B36333" t="s">
        <v>127561</v>
      </c>
      <c r="C36333" t="s">
        <v>127562</v>
      </c>
      <c r="D36333" t="s">
        <v>45</v>
      </c>
      <c r="E36333" t="s">
        <v>14</v>
      </c>
      <c r="K36333" t="str">
        <f>IFERROR(VLOOKUP(F36333,english_mapping!A:B,2,FALSE),"NA")</f>
        <v>NA</v>
      </c>
      <c r="L36333" t="str">
        <f t="shared" si="567"/>
        <v>Games</v>
      </c>
    </row>
    <row r="36334" spans="1:12" x14ac:dyDescent="0.25">
      <c r="A36334" t="s">
        <v>127563</v>
      </c>
      <c r="B36334" t="s">
        <v>127564</v>
      </c>
      <c r="C36334" t="s">
        <v>127565</v>
      </c>
      <c r="D36334" t="s">
        <v>178</v>
      </c>
      <c r="E36334" t="s">
        <v>14</v>
      </c>
      <c r="F36334" t="s">
        <v>21</v>
      </c>
      <c r="G36334" t="s">
        <v>59</v>
      </c>
      <c r="H36334" t="s">
        <v>60</v>
      </c>
      <c r="I36334" t="s">
        <v>33463</v>
      </c>
      <c r="J36334" s="1">
        <v>40179</v>
      </c>
      <c r="K36334" t="b">
        <f>IFERROR(VLOOKUP(F36334,english_mapping!A:B,2,FALSE),"NA")</f>
        <v>1</v>
      </c>
      <c r="L36334" t="str">
        <f t="shared" si="567"/>
        <v>Hospitality</v>
      </c>
    </row>
    <row r="36335" spans="1:12" x14ac:dyDescent="0.25">
      <c r="A36335" t="s">
        <v>127566</v>
      </c>
      <c r="B36335" t="s">
        <v>127567</v>
      </c>
      <c r="C36335" t="s">
        <v>127568</v>
      </c>
      <c r="D36335" t="s">
        <v>127569</v>
      </c>
      <c r="E36335" t="s">
        <v>14</v>
      </c>
      <c r="F36335" t="s">
        <v>21</v>
      </c>
      <c r="G36335" t="s">
        <v>59</v>
      </c>
      <c r="H36335" t="s">
        <v>60</v>
      </c>
      <c r="I36335" t="s">
        <v>66</v>
      </c>
      <c r="J36335" s="1">
        <v>39814</v>
      </c>
      <c r="K36335" t="b">
        <f>IFERROR(VLOOKUP(F36335,english_mapping!A:B,2,FALSE),"NA")</f>
        <v>1</v>
      </c>
      <c r="L36335" t="str">
        <f t="shared" si="567"/>
        <v>Advertising</v>
      </c>
    </row>
    <row r="36336" spans="1:12" x14ac:dyDescent="0.25">
      <c r="A36336" t="s">
        <v>127570</v>
      </c>
      <c r="B36336" t="s">
        <v>127571</v>
      </c>
      <c r="C36336" t="s">
        <v>127572</v>
      </c>
      <c r="D36336" t="s">
        <v>127573</v>
      </c>
      <c r="E36336" t="s">
        <v>14</v>
      </c>
      <c r="F36336" t="s">
        <v>21</v>
      </c>
      <c r="G36336" t="s">
        <v>101</v>
      </c>
      <c r="H36336" t="s">
        <v>102</v>
      </c>
      <c r="I36336" t="s">
        <v>103</v>
      </c>
      <c r="J36336" s="1">
        <v>40179</v>
      </c>
      <c r="K36336" t="b">
        <f>IFERROR(VLOOKUP(F36336,english_mapping!A:B,2,FALSE),"NA")</f>
        <v>1</v>
      </c>
      <c r="L36336" t="str">
        <f t="shared" si="567"/>
        <v>Advertising</v>
      </c>
    </row>
    <row r="36337" spans="1:12" x14ac:dyDescent="0.25">
      <c r="A36337" t="s">
        <v>127574</v>
      </c>
      <c r="B36337" t="s">
        <v>127575</v>
      </c>
      <c r="C36337" t="s">
        <v>127576</v>
      </c>
      <c r="D36337" t="s">
        <v>127577</v>
      </c>
      <c r="E36337" t="s">
        <v>14</v>
      </c>
      <c r="F36337" t="s">
        <v>21</v>
      </c>
      <c r="G36337" t="s">
        <v>84</v>
      </c>
      <c r="H36337" t="s">
        <v>3647</v>
      </c>
      <c r="I36337" t="s">
        <v>127578</v>
      </c>
      <c r="J36337" t="s">
        <v>18095</v>
      </c>
      <c r="K36337" t="b">
        <f>IFERROR(VLOOKUP(F36337,english_mapping!A:B,2,FALSE),"NA")</f>
        <v>1</v>
      </c>
      <c r="L36337" t="str">
        <f t="shared" si="567"/>
        <v>Computers</v>
      </c>
    </row>
    <row r="36338" spans="1:12" x14ac:dyDescent="0.25">
      <c r="A36338" t="s">
        <v>127579</v>
      </c>
      <c r="B36338" t="s">
        <v>127580</v>
      </c>
      <c r="C36338" t="s">
        <v>127581</v>
      </c>
      <c r="D36338" t="s">
        <v>127582</v>
      </c>
      <c r="E36338" t="s">
        <v>109</v>
      </c>
      <c r="F36338" t="s">
        <v>21</v>
      </c>
      <c r="G36338" t="s">
        <v>59</v>
      </c>
      <c r="H36338" t="s">
        <v>60</v>
      </c>
      <c r="I36338" t="s">
        <v>66</v>
      </c>
      <c r="J36338" s="1">
        <v>39092</v>
      </c>
      <c r="K36338" t="b">
        <f>IFERROR(VLOOKUP(F36338,english_mapping!A:B,2,FALSE),"NA")</f>
        <v>1</v>
      </c>
      <c r="L36338" t="str">
        <f t="shared" si="567"/>
        <v>Location Based Services</v>
      </c>
    </row>
    <row r="36339" spans="1:12" x14ac:dyDescent="0.25">
      <c r="A36339" t="s">
        <v>127583</v>
      </c>
      <c r="B36339" t="s">
        <v>127584</v>
      </c>
      <c r="C36339" t="s">
        <v>127585</v>
      </c>
      <c r="D36339" t="s">
        <v>45</v>
      </c>
      <c r="E36339" t="s">
        <v>109</v>
      </c>
      <c r="F36339" t="s">
        <v>21</v>
      </c>
      <c r="G36339" t="s">
        <v>59</v>
      </c>
      <c r="H36339" t="s">
        <v>1249</v>
      </c>
      <c r="I36339" t="s">
        <v>3123</v>
      </c>
      <c r="J36339" s="1">
        <v>39448</v>
      </c>
      <c r="K36339" t="b">
        <f>IFERROR(VLOOKUP(F36339,english_mapping!A:B,2,FALSE),"NA")</f>
        <v>1</v>
      </c>
      <c r="L36339" t="str">
        <f t="shared" si="567"/>
        <v>Games</v>
      </c>
    </row>
    <row r="36340" spans="1:12" x14ac:dyDescent="0.25">
      <c r="A36340" t="s">
        <v>127586</v>
      </c>
      <c r="B36340" t="s">
        <v>127587</v>
      </c>
      <c r="C36340" t="s">
        <v>127588</v>
      </c>
      <c r="D36340" t="s">
        <v>127589</v>
      </c>
      <c r="E36340" t="s">
        <v>14</v>
      </c>
      <c r="F36340" t="s">
        <v>21</v>
      </c>
      <c r="G36340" t="s">
        <v>59</v>
      </c>
      <c r="H36340" t="s">
        <v>60</v>
      </c>
      <c r="I36340" t="s">
        <v>61</v>
      </c>
      <c r="K36340" t="b">
        <f>IFERROR(VLOOKUP(F36340,english_mapping!A:B,2,FALSE),"NA")</f>
        <v>1</v>
      </c>
      <c r="L36340" t="str">
        <f t="shared" si="567"/>
        <v>Internet of Things</v>
      </c>
    </row>
    <row r="36341" spans="1:12" x14ac:dyDescent="0.25">
      <c r="A36341" t="s">
        <v>127590</v>
      </c>
      <c r="B36341" t="s">
        <v>127591</v>
      </c>
      <c r="C36341" t="s">
        <v>127592</v>
      </c>
      <c r="D36341" t="s">
        <v>2381</v>
      </c>
      <c r="E36341" t="s">
        <v>14</v>
      </c>
      <c r="F36341" t="s">
        <v>408</v>
      </c>
      <c r="G36341">
        <v>40</v>
      </c>
      <c r="H36341" t="s">
        <v>1001</v>
      </c>
      <c r="I36341" t="s">
        <v>1001</v>
      </c>
      <c r="J36341" s="1">
        <v>39937</v>
      </c>
      <c r="K36341" t="b">
        <f>IFERROR(VLOOKUP(F36341,english_mapping!A:B,2,FALSE),"NA")</f>
        <v>0</v>
      </c>
      <c r="L36341" t="str">
        <f t="shared" si="567"/>
        <v>Consulting</v>
      </c>
    </row>
    <row r="36342" spans="1:12" x14ac:dyDescent="0.25">
      <c r="A36342" t="s">
        <v>127593</v>
      </c>
      <c r="B36342" t="s">
        <v>127594</v>
      </c>
      <c r="C36342" t="s">
        <v>127595</v>
      </c>
      <c r="D36342" t="s">
        <v>116194</v>
      </c>
      <c r="E36342" t="s">
        <v>205</v>
      </c>
      <c r="F36342" t="s">
        <v>1087</v>
      </c>
      <c r="G36342">
        <v>2</v>
      </c>
      <c r="H36342" t="s">
        <v>1775</v>
      </c>
      <c r="I36342" t="s">
        <v>1775</v>
      </c>
      <c r="J36342" s="1">
        <v>41458</v>
      </c>
      <c r="K36342" t="b">
        <f>IFERROR(VLOOKUP(F36342,english_mapping!A:B,2,FALSE),"NA")</f>
        <v>0</v>
      </c>
      <c r="L36342" t="str">
        <f t="shared" si="567"/>
        <v>Advertising</v>
      </c>
    </row>
    <row r="36343" spans="1:12" x14ac:dyDescent="0.25">
      <c r="A36343" t="s">
        <v>127596</v>
      </c>
      <c r="B36343" t="s">
        <v>127597</v>
      </c>
      <c r="C36343" t="s">
        <v>127598</v>
      </c>
      <c r="D36343" t="s">
        <v>98387</v>
      </c>
      <c r="E36343" t="s">
        <v>14</v>
      </c>
      <c r="F36343" t="s">
        <v>560</v>
      </c>
      <c r="G36343">
        <v>29</v>
      </c>
      <c r="H36343" t="s">
        <v>127599</v>
      </c>
      <c r="I36343" t="s">
        <v>127600</v>
      </c>
      <c r="J36343" s="1">
        <v>40179</v>
      </c>
      <c r="K36343" t="b">
        <f>IFERROR(VLOOKUP(F36343,english_mapping!A:B,2,FALSE),"NA")</f>
        <v>0</v>
      </c>
      <c r="L36343" t="str">
        <f t="shared" si="567"/>
        <v>Advertising</v>
      </c>
    </row>
    <row r="36344" spans="1:12" x14ac:dyDescent="0.25">
      <c r="A36344" t="s">
        <v>127601</v>
      </c>
      <c r="B36344" t="s">
        <v>127602</v>
      </c>
      <c r="C36344" t="s">
        <v>127603</v>
      </c>
      <c r="D36344" t="s">
        <v>45</v>
      </c>
      <c r="E36344" t="s">
        <v>14</v>
      </c>
      <c r="F36344" t="s">
        <v>124</v>
      </c>
      <c r="G36344" t="s">
        <v>125</v>
      </c>
      <c r="H36344" t="s">
        <v>126</v>
      </c>
      <c r="I36344" t="s">
        <v>126</v>
      </c>
      <c r="J36344" s="1">
        <v>38718</v>
      </c>
      <c r="K36344" t="b">
        <f>IFERROR(VLOOKUP(F36344,english_mapping!A:B,2,FALSE),"NA")</f>
        <v>1</v>
      </c>
      <c r="L36344" t="str">
        <f t="shared" si="567"/>
        <v>Games</v>
      </c>
    </row>
    <row r="36345" spans="1:12" x14ac:dyDescent="0.25">
      <c r="A36345" t="s">
        <v>127604</v>
      </c>
      <c r="B36345" t="s">
        <v>127605</v>
      </c>
      <c r="C36345" t="s">
        <v>127606</v>
      </c>
      <c r="D36345" t="s">
        <v>127607</v>
      </c>
      <c r="E36345" t="s">
        <v>14</v>
      </c>
      <c r="F36345" t="s">
        <v>21</v>
      </c>
      <c r="G36345" t="s">
        <v>84</v>
      </c>
      <c r="H36345" t="s">
        <v>598</v>
      </c>
      <c r="I36345" t="s">
        <v>598</v>
      </c>
      <c r="J36345" s="1">
        <v>41343</v>
      </c>
      <c r="K36345" t="b">
        <f>IFERROR(VLOOKUP(F36345,english_mapping!A:B,2,FALSE),"NA")</f>
        <v>1</v>
      </c>
      <c r="L36345" t="str">
        <f t="shared" si="567"/>
        <v>Android</v>
      </c>
    </row>
    <row r="36346" spans="1:12" x14ac:dyDescent="0.25">
      <c r="A36346" t="s">
        <v>127608</v>
      </c>
      <c r="B36346" t="s">
        <v>127609</v>
      </c>
      <c r="E36346" t="s">
        <v>14</v>
      </c>
      <c r="K36346" t="str">
        <f>IFERROR(VLOOKUP(F36346,english_mapping!A:B,2,FALSE),"NA")</f>
        <v>NA</v>
      </c>
      <c r="L36346">
        <f t="shared" si="567"/>
        <v>0</v>
      </c>
    </row>
    <row r="36347" spans="1:12" x14ac:dyDescent="0.25">
      <c r="A36347" t="s">
        <v>127610</v>
      </c>
      <c r="B36347" t="s">
        <v>127611</v>
      </c>
      <c r="C36347" t="s">
        <v>127612</v>
      </c>
      <c r="D36347" t="s">
        <v>127613</v>
      </c>
      <c r="E36347" t="s">
        <v>14</v>
      </c>
      <c r="F36347" t="s">
        <v>346</v>
      </c>
      <c r="G36347">
        <v>11</v>
      </c>
      <c r="H36347" t="s">
        <v>6974</v>
      </c>
      <c r="I36347" t="s">
        <v>9084</v>
      </c>
      <c r="J36347" s="1">
        <v>40909</v>
      </c>
      <c r="K36347" t="b">
        <f>IFERROR(VLOOKUP(F36347,english_mapping!A:B,2,FALSE),"NA")</f>
        <v>0</v>
      </c>
      <c r="L36347" t="str">
        <f t="shared" si="567"/>
        <v>Banking</v>
      </c>
    </row>
    <row r="36348" spans="1:12" x14ac:dyDescent="0.25">
      <c r="A36348" t="s">
        <v>127614</v>
      </c>
      <c r="B36348" t="s">
        <v>127615</v>
      </c>
      <c r="D36348" t="s">
        <v>127616</v>
      </c>
      <c r="E36348" t="s">
        <v>14</v>
      </c>
      <c r="F36348" t="s">
        <v>7500</v>
      </c>
      <c r="G36348" t="s">
        <v>31385</v>
      </c>
      <c r="H36348" t="s">
        <v>7501</v>
      </c>
      <c r="I36348" t="s">
        <v>127617</v>
      </c>
      <c r="J36348" s="1">
        <v>39939</v>
      </c>
      <c r="K36348" t="b">
        <f>IFERROR(VLOOKUP(F36348,english_mapping!A:B,2,FALSE),"NA")</f>
        <v>1</v>
      </c>
      <c r="L36348" t="str">
        <f t="shared" si="567"/>
        <v>Facebook Applications</v>
      </c>
    </row>
    <row r="36349" spans="1:12" x14ac:dyDescent="0.25">
      <c r="A36349" t="s">
        <v>127618</v>
      </c>
      <c r="B36349" t="s">
        <v>127619</v>
      </c>
      <c r="C36349" t="s">
        <v>127620</v>
      </c>
      <c r="D36349" t="s">
        <v>9605</v>
      </c>
      <c r="E36349" t="s">
        <v>14</v>
      </c>
      <c r="F36349" t="s">
        <v>21</v>
      </c>
      <c r="G36349" t="s">
        <v>59</v>
      </c>
      <c r="H36349" t="s">
        <v>60</v>
      </c>
      <c r="I36349" t="s">
        <v>13559</v>
      </c>
      <c r="J36349" s="1">
        <v>40544</v>
      </c>
      <c r="K36349" t="b">
        <f>IFERROR(VLOOKUP(F36349,english_mapping!A:B,2,FALSE),"NA")</f>
        <v>1</v>
      </c>
      <c r="L36349" t="str">
        <f t="shared" si="567"/>
        <v>Marketplaces</v>
      </c>
    </row>
    <row r="36350" spans="1:12" x14ac:dyDescent="0.25">
      <c r="A36350" t="s">
        <v>127621</v>
      </c>
      <c r="B36350" t="s">
        <v>127622</v>
      </c>
      <c r="C36350" t="s">
        <v>127623</v>
      </c>
      <c r="D36350" t="s">
        <v>127624</v>
      </c>
      <c r="E36350" t="s">
        <v>109</v>
      </c>
      <c r="F36350" t="s">
        <v>21</v>
      </c>
      <c r="G36350" t="s">
        <v>59</v>
      </c>
      <c r="H36350" t="s">
        <v>60</v>
      </c>
      <c r="I36350" t="s">
        <v>269</v>
      </c>
      <c r="J36350" s="1">
        <v>39450</v>
      </c>
      <c r="K36350" t="b">
        <f>IFERROR(VLOOKUP(F36350,english_mapping!A:B,2,FALSE),"NA")</f>
        <v>1</v>
      </c>
      <c r="L36350" t="str">
        <f t="shared" si="567"/>
        <v>Advertising</v>
      </c>
    </row>
    <row r="36351" spans="1:12" x14ac:dyDescent="0.25">
      <c r="A36351" t="s">
        <v>127625</v>
      </c>
      <c r="B36351" t="s">
        <v>127626</v>
      </c>
      <c r="C36351" t="s">
        <v>127627</v>
      </c>
      <c r="D36351" t="s">
        <v>127628</v>
      </c>
      <c r="E36351" t="s">
        <v>14</v>
      </c>
      <c r="F36351" t="s">
        <v>21</v>
      </c>
      <c r="G36351" t="s">
        <v>59</v>
      </c>
      <c r="H36351" t="s">
        <v>90</v>
      </c>
      <c r="I36351" t="s">
        <v>90</v>
      </c>
      <c r="K36351" t="b">
        <f>IFERROR(VLOOKUP(F36351,english_mapping!A:B,2,FALSE),"NA")</f>
        <v>1</v>
      </c>
      <c r="L36351" t="str">
        <f t="shared" si="567"/>
        <v>Android</v>
      </c>
    </row>
    <row r="36352" spans="1:12" x14ac:dyDescent="0.25">
      <c r="A36352" t="s">
        <v>127629</v>
      </c>
      <c r="B36352" t="s">
        <v>127630</v>
      </c>
      <c r="C36352" t="s">
        <v>127631</v>
      </c>
      <c r="D36352" t="s">
        <v>65</v>
      </c>
      <c r="E36352" t="s">
        <v>14</v>
      </c>
      <c r="F36352" t="s">
        <v>21</v>
      </c>
      <c r="G36352" t="s">
        <v>59</v>
      </c>
      <c r="H36352" t="s">
        <v>60</v>
      </c>
      <c r="I36352" t="s">
        <v>269</v>
      </c>
      <c r="J36352" s="1">
        <v>40179</v>
      </c>
      <c r="K36352" t="b">
        <f>IFERROR(VLOOKUP(F36352,english_mapping!A:B,2,FALSE),"NA")</f>
        <v>1</v>
      </c>
      <c r="L36352" t="str">
        <f t="shared" si="567"/>
        <v>Mobile</v>
      </c>
    </row>
    <row r="36353" spans="1:12" x14ac:dyDescent="0.25">
      <c r="A36353" t="s">
        <v>127632</v>
      </c>
      <c r="B36353" t="s">
        <v>127633</v>
      </c>
      <c r="C36353" t="s">
        <v>127634</v>
      </c>
      <c r="D36353" t="s">
        <v>127635</v>
      </c>
      <c r="E36353" t="s">
        <v>14</v>
      </c>
      <c r="F36353" t="s">
        <v>21</v>
      </c>
      <c r="G36353" t="s">
        <v>154</v>
      </c>
      <c r="H36353" t="s">
        <v>242</v>
      </c>
      <c r="I36353" t="s">
        <v>242</v>
      </c>
      <c r="J36353" s="1">
        <v>40911</v>
      </c>
      <c r="K36353" t="b">
        <f>IFERROR(VLOOKUP(F36353,english_mapping!A:B,2,FALSE),"NA")</f>
        <v>1</v>
      </c>
      <c r="L36353" t="str">
        <f t="shared" si="567"/>
        <v>Analytics</v>
      </c>
    </row>
    <row r="36354" spans="1:12" x14ac:dyDescent="0.25">
      <c r="A36354" t="s">
        <v>127636</v>
      </c>
      <c r="B36354" t="s">
        <v>127637</v>
      </c>
      <c r="D36354" t="s">
        <v>127638</v>
      </c>
      <c r="E36354" t="s">
        <v>14</v>
      </c>
      <c r="F36354" t="s">
        <v>13083</v>
      </c>
      <c r="G36354">
        <v>46</v>
      </c>
      <c r="H36354" t="s">
        <v>44383</v>
      </c>
      <c r="I36354" t="s">
        <v>127639</v>
      </c>
      <c r="K36354" t="b">
        <f>IFERROR(VLOOKUP(F36354,english_mapping!A:B,2,FALSE),"NA")</f>
        <v>0</v>
      </c>
      <c r="L36354" t="str">
        <f t="shared" si="567"/>
        <v>Public Relations</v>
      </c>
    </row>
    <row r="36355" spans="1:12" x14ac:dyDescent="0.25">
      <c r="A36355" t="s">
        <v>127640</v>
      </c>
      <c r="B36355" t="s">
        <v>127641</v>
      </c>
      <c r="C36355" t="s">
        <v>127642</v>
      </c>
      <c r="D36355" t="s">
        <v>1416</v>
      </c>
      <c r="E36355" t="s">
        <v>14</v>
      </c>
      <c r="F36355" t="s">
        <v>52</v>
      </c>
      <c r="G36355" t="s">
        <v>3417</v>
      </c>
      <c r="H36355" t="s">
        <v>3418</v>
      </c>
      <c r="I36355" t="s">
        <v>3419</v>
      </c>
      <c r="J36355" s="1">
        <v>40544</v>
      </c>
      <c r="K36355" t="b">
        <f>IFERROR(VLOOKUP(F36355,english_mapping!A:B,2,FALSE),"NA")</f>
        <v>1</v>
      </c>
      <c r="L36355" t="str">
        <f t="shared" si="567"/>
        <v>Semiconductors</v>
      </c>
    </row>
    <row r="36356" spans="1:12" x14ac:dyDescent="0.25">
      <c r="A36356" t="s">
        <v>127643</v>
      </c>
      <c r="B36356" t="s">
        <v>127644</v>
      </c>
      <c r="C36356" t="s">
        <v>127645</v>
      </c>
      <c r="D36356" t="s">
        <v>127646</v>
      </c>
      <c r="E36356" t="s">
        <v>14</v>
      </c>
      <c r="F36356" t="s">
        <v>21</v>
      </c>
      <c r="G36356" t="s">
        <v>101</v>
      </c>
      <c r="H36356" t="s">
        <v>102</v>
      </c>
      <c r="I36356" t="s">
        <v>103</v>
      </c>
      <c r="J36356" s="1">
        <v>40909</v>
      </c>
      <c r="K36356" t="b">
        <f>IFERROR(VLOOKUP(F36356,english_mapping!A:B,2,FALSE),"NA")</f>
        <v>1</v>
      </c>
      <c r="L36356" t="str">
        <f t="shared" ref="L36356:L36419" si="568">IFERROR(LEFT(D36356,(FIND("|",D36356))-1),D36356)</f>
        <v>EdTech</v>
      </c>
    </row>
    <row r="36357" spans="1:12" x14ac:dyDescent="0.25">
      <c r="A36357" t="s">
        <v>127647</v>
      </c>
      <c r="B36357" t="s">
        <v>127648</v>
      </c>
      <c r="D36357" t="s">
        <v>952</v>
      </c>
      <c r="E36357" t="s">
        <v>14</v>
      </c>
      <c r="F36357" t="s">
        <v>365</v>
      </c>
      <c r="G36357">
        <v>26</v>
      </c>
      <c r="H36357" t="s">
        <v>366</v>
      </c>
      <c r="I36357" t="s">
        <v>366</v>
      </c>
      <c r="J36357" s="1">
        <v>37622</v>
      </c>
      <c r="K36357" t="b">
        <f>IFERROR(VLOOKUP(F36357,english_mapping!A:B,2,FALSE),"NA")</f>
        <v>0</v>
      </c>
      <c r="L36357" t="str">
        <f t="shared" si="568"/>
        <v>Messaging</v>
      </c>
    </row>
    <row r="36358" spans="1:12" x14ac:dyDescent="0.25">
      <c r="A36358" t="s">
        <v>127649</v>
      </c>
      <c r="B36358" t="s">
        <v>127650</v>
      </c>
      <c r="C36358" t="s">
        <v>127651</v>
      </c>
      <c r="E36358" t="s">
        <v>14</v>
      </c>
      <c r="F36358" t="s">
        <v>365</v>
      </c>
      <c r="G36358">
        <v>18</v>
      </c>
      <c r="H36358" t="s">
        <v>3285</v>
      </c>
      <c r="I36358" t="s">
        <v>48679</v>
      </c>
      <c r="J36358" s="1">
        <v>38718</v>
      </c>
      <c r="K36358" t="b">
        <f>IFERROR(VLOOKUP(F36358,english_mapping!A:B,2,FALSE),"NA")</f>
        <v>0</v>
      </c>
      <c r="L36358">
        <f t="shared" si="568"/>
        <v>0</v>
      </c>
    </row>
    <row r="36359" spans="1:12" x14ac:dyDescent="0.25">
      <c r="A36359" t="s">
        <v>127652</v>
      </c>
      <c r="B36359" t="s">
        <v>127653</v>
      </c>
      <c r="C36359" t="s">
        <v>127654</v>
      </c>
      <c r="D36359" t="s">
        <v>1275</v>
      </c>
      <c r="E36359" t="s">
        <v>14</v>
      </c>
      <c r="F36359" t="s">
        <v>21</v>
      </c>
      <c r="G36359" t="s">
        <v>1035</v>
      </c>
      <c r="H36359" t="s">
        <v>6519</v>
      </c>
      <c r="I36359" t="s">
        <v>97190</v>
      </c>
      <c r="J36359" s="1">
        <v>35431</v>
      </c>
      <c r="K36359" t="b">
        <f>IFERROR(VLOOKUP(F36359,english_mapping!A:B,2,FALSE),"NA")</f>
        <v>1</v>
      </c>
      <c r="L36359" t="str">
        <f t="shared" si="568"/>
        <v>Health Care</v>
      </c>
    </row>
    <row r="36360" spans="1:12" x14ac:dyDescent="0.25">
      <c r="A36360" t="s">
        <v>127655</v>
      </c>
      <c r="B36360" t="s">
        <v>127656</v>
      </c>
      <c r="C36360" t="s">
        <v>127657</v>
      </c>
      <c r="D36360" t="s">
        <v>127658</v>
      </c>
      <c r="E36360" t="s">
        <v>14</v>
      </c>
      <c r="F36360" t="s">
        <v>46</v>
      </c>
      <c r="H36360" t="s">
        <v>47</v>
      </c>
      <c r="I36360" t="s">
        <v>47</v>
      </c>
      <c r="J36360" s="1">
        <v>40179</v>
      </c>
      <c r="K36360" t="b">
        <f>IFERROR(VLOOKUP(F36360,english_mapping!A:B,2,FALSE),"NA")</f>
        <v>0</v>
      </c>
      <c r="L36360" t="str">
        <f t="shared" si="568"/>
        <v>Finance</v>
      </c>
    </row>
    <row r="36361" spans="1:12" x14ac:dyDescent="0.25">
      <c r="A36361" t="s">
        <v>127659</v>
      </c>
      <c r="B36361" t="s">
        <v>127660</v>
      </c>
      <c r="C36361" t="s">
        <v>127661</v>
      </c>
      <c r="D36361" t="s">
        <v>127662</v>
      </c>
      <c r="E36361" t="s">
        <v>14</v>
      </c>
      <c r="F36361" t="s">
        <v>161</v>
      </c>
      <c r="G36361" t="s">
        <v>162</v>
      </c>
      <c r="H36361" t="s">
        <v>163</v>
      </c>
      <c r="I36361" t="s">
        <v>163</v>
      </c>
      <c r="J36361" t="s">
        <v>58449</v>
      </c>
      <c r="K36361" t="b">
        <f>IFERROR(VLOOKUP(F36361,english_mapping!A:B,2,FALSE),"NA")</f>
        <v>0</v>
      </c>
      <c r="L36361" t="str">
        <f t="shared" si="568"/>
        <v>Crowdsourcing</v>
      </c>
    </row>
    <row r="36362" spans="1:12" x14ac:dyDescent="0.25">
      <c r="A36362" t="s">
        <v>127663</v>
      </c>
      <c r="B36362" t="s">
        <v>127664</v>
      </c>
      <c r="C36362" t="s">
        <v>127665</v>
      </c>
      <c r="D36362" t="s">
        <v>127666</v>
      </c>
      <c r="E36362" t="s">
        <v>109</v>
      </c>
      <c r="F36362" t="s">
        <v>321</v>
      </c>
      <c r="G36362">
        <v>9</v>
      </c>
      <c r="H36362" t="s">
        <v>322</v>
      </c>
      <c r="I36362" t="s">
        <v>322</v>
      </c>
      <c r="J36362" s="1">
        <v>40179</v>
      </c>
      <c r="K36362" t="b">
        <f>IFERROR(VLOOKUP(F36362,english_mapping!A:B,2,FALSE),"NA")</f>
        <v>0</v>
      </c>
      <c r="L36362" t="str">
        <f t="shared" si="568"/>
        <v>Advertising</v>
      </c>
    </row>
    <row r="36363" spans="1:12" x14ac:dyDescent="0.25">
      <c r="A36363" t="s">
        <v>127667</v>
      </c>
      <c r="B36363" t="s">
        <v>127668</v>
      </c>
      <c r="C36363" t="s">
        <v>127669</v>
      </c>
      <c r="D36363" t="s">
        <v>2541</v>
      </c>
      <c r="E36363" t="s">
        <v>14</v>
      </c>
      <c r="F36363" t="s">
        <v>46</v>
      </c>
      <c r="H36363" t="s">
        <v>17231</v>
      </c>
      <c r="I36363" t="s">
        <v>17231</v>
      </c>
      <c r="J36363" s="1">
        <v>39448</v>
      </c>
      <c r="K36363" t="b">
        <f>IFERROR(VLOOKUP(F36363,english_mapping!A:B,2,FALSE),"NA")</f>
        <v>0</v>
      </c>
      <c r="L36363" t="str">
        <f t="shared" si="568"/>
        <v>Advertising</v>
      </c>
    </row>
    <row r="36364" spans="1:12" x14ac:dyDescent="0.25">
      <c r="A36364" t="s">
        <v>127670</v>
      </c>
      <c r="B36364" t="s">
        <v>127671</v>
      </c>
      <c r="C36364" t="s">
        <v>127672</v>
      </c>
      <c r="D36364" t="s">
        <v>755</v>
      </c>
      <c r="E36364" t="s">
        <v>14</v>
      </c>
      <c r="F36364" t="s">
        <v>21</v>
      </c>
      <c r="G36364" t="s">
        <v>1262</v>
      </c>
      <c r="H36364" t="s">
        <v>1263</v>
      </c>
      <c r="I36364" t="s">
        <v>4625</v>
      </c>
      <c r="J36364" s="1">
        <v>39448</v>
      </c>
      <c r="K36364" t="b">
        <f>IFERROR(VLOOKUP(F36364,english_mapping!A:B,2,FALSE),"NA")</f>
        <v>1</v>
      </c>
      <c r="L36364" t="str">
        <f t="shared" si="568"/>
        <v>Hardware + Software</v>
      </c>
    </row>
    <row r="36365" spans="1:12" x14ac:dyDescent="0.25">
      <c r="A36365" t="s">
        <v>127673</v>
      </c>
      <c r="B36365" t="s">
        <v>127674</v>
      </c>
      <c r="C36365" t="s">
        <v>127675</v>
      </c>
      <c r="D36365" t="s">
        <v>127676</v>
      </c>
      <c r="E36365" t="s">
        <v>14</v>
      </c>
      <c r="F36365" t="s">
        <v>15</v>
      </c>
      <c r="G36365">
        <v>16</v>
      </c>
      <c r="H36365" t="s">
        <v>16</v>
      </c>
      <c r="I36365" t="s">
        <v>16</v>
      </c>
      <c r="J36365" s="1">
        <v>42005</v>
      </c>
      <c r="K36365" t="b">
        <f>IFERROR(VLOOKUP(F36365,english_mapping!A:B,2,FALSE),"NA")</f>
        <v>1</v>
      </c>
      <c r="L36365" t="str">
        <f t="shared" si="568"/>
        <v>Biotechnology</v>
      </c>
    </row>
    <row r="36366" spans="1:12" x14ac:dyDescent="0.25">
      <c r="A36366" t="s">
        <v>127677</v>
      </c>
      <c r="B36366" t="s">
        <v>127678</v>
      </c>
      <c r="C36366" t="s">
        <v>127679</v>
      </c>
      <c r="D36366" t="s">
        <v>127680</v>
      </c>
      <c r="E36366" t="s">
        <v>14</v>
      </c>
      <c r="F36366" t="s">
        <v>21</v>
      </c>
      <c r="G36366" t="s">
        <v>285</v>
      </c>
      <c r="H36366" t="s">
        <v>889</v>
      </c>
      <c r="I36366" t="s">
        <v>3040</v>
      </c>
      <c r="J36366" s="1">
        <v>40546</v>
      </c>
      <c r="K36366" t="b">
        <f>IFERROR(VLOOKUP(F36366,english_mapping!A:B,2,FALSE),"NA")</f>
        <v>1</v>
      </c>
      <c r="L36366" t="str">
        <f t="shared" si="568"/>
        <v>Automotive</v>
      </c>
    </row>
    <row r="36367" spans="1:12" x14ac:dyDescent="0.25">
      <c r="A36367" t="s">
        <v>127681</v>
      </c>
      <c r="B36367" t="s">
        <v>127682</v>
      </c>
      <c r="C36367" t="s">
        <v>127683</v>
      </c>
      <c r="D36367" t="s">
        <v>127684</v>
      </c>
      <c r="E36367" t="s">
        <v>14</v>
      </c>
      <c r="F36367" t="s">
        <v>161</v>
      </c>
      <c r="G36367" t="s">
        <v>17512</v>
      </c>
      <c r="H36367" t="s">
        <v>84297</v>
      </c>
      <c r="I36367" t="s">
        <v>84298</v>
      </c>
      <c r="K36367" t="b">
        <f>IFERROR(VLOOKUP(F36367,english_mapping!A:B,2,FALSE),"NA")</f>
        <v>0</v>
      </c>
      <c r="L36367" t="str">
        <f t="shared" si="568"/>
        <v>Apps</v>
      </c>
    </row>
    <row r="36368" spans="1:12" x14ac:dyDescent="0.25">
      <c r="A36368" t="s">
        <v>127685</v>
      </c>
      <c r="B36368" t="s">
        <v>127686</v>
      </c>
      <c r="C36368" t="s">
        <v>127687</v>
      </c>
      <c r="D36368" t="s">
        <v>65</v>
      </c>
      <c r="E36368" t="s">
        <v>14</v>
      </c>
      <c r="F36368" t="s">
        <v>21</v>
      </c>
      <c r="G36368" t="s">
        <v>1360</v>
      </c>
      <c r="H36368" t="s">
        <v>1361</v>
      </c>
      <c r="I36368" t="s">
        <v>9959</v>
      </c>
      <c r="J36368" s="1">
        <v>39448</v>
      </c>
      <c r="K36368" t="b">
        <f>IFERROR(VLOOKUP(F36368,english_mapping!A:B,2,FALSE),"NA")</f>
        <v>1</v>
      </c>
      <c r="L36368" t="str">
        <f t="shared" si="568"/>
        <v>Mobile</v>
      </c>
    </row>
    <row r="36369" spans="1:12" x14ac:dyDescent="0.25">
      <c r="A36369" t="s">
        <v>127688</v>
      </c>
      <c r="B36369" t="s">
        <v>127689</v>
      </c>
      <c r="C36369" t="s">
        <v>127690</v>
      </c>
      <c r="D36369" t="s">
        <v>38</v>
      </c>
      <c r="E36369" t="s">
        <v>14</v>
      </c>
      <c r="F36369" t="s">
        <v>21</v>
      </c>
      <c r="G36369" t="s">
        <v>1360</v>
      </c>
      <c r="H36369" t="s">
        <v>1361</v>
      </c>
      <c r="I36369" t="s">
        <v>9959</v>
      </c>
      <c r="K36369" t="b">
        <f>IFERROR(VLOOKUP(F36369,english_mapping!A:B,2,FALSE),"NA")</f>
        <v>1</v>
      </c>
      <c r="L36369" t="str">
        <f t="shared" si="568"/>
        <v>Software</v>
      </c>
    </row>
    <row r="36370" spans="1:12" x14ac:dyDescent="0.25">
      <c r="A36370" t="s">
        <v>127691</v>
      </c>
      <c r="B36370" t="s">
        <v>127692</v>
      </c>
      <c r="C36370" t="s">
        <v>127693</v>
      </c>
      <c r="D36370" t="s">
        <v>11114</v>
      </c>
      <c r="E36370" t="s">
        <v>14</v>
      </c>
      <c r="F36370" t="s">
        <v>21</v>
      </c>
      <c r="G36370" t="s">
        <v>804</v>
      </c>
      <c r="H36370" t="s">
        <v>805</v>
      </c>
      <c r="I36370" t="s">
        <v>805</v>
      </c>
      <c r="J36370" s="1">
        <v>39814</v>
      </c>
      <c r="K36370" t="b">
        <f>IFERROR(VLOOKUP(F36370,english_mapping!A:B,2,FALSE),"NA")</f>
        <v>1</v>
      </c>
      <c r="L36370" t="str">
        <f t="shared" si="568"/>
        <v>Mobile</v>
      </c>
    </row>
    <row r="36371" spans="1:12" x14ac:dyDescent="0.25">
      <c r="A36371" t="s">
        <v>127694</v>
      </c>
      <c r="B36371" t="s">
        <v>127695</v>
      </c>
      <c r="C36371" t="s">
        <v>127696</v>
      </c>
      <c r="D36371" t="s">
        <v>65</v>
      </c>
      <c r="E36371" t="s">
        <v>109</v>
      </c>
      <c r="K36371" t="str">
        <f>IFERROR(VLOOKUP(F36371,english_mapping!A:B,2,FALSE),"NA")</f>
        <v>NA</v>
      </c>
      <c r="L36371" t="str">
        <f t="shared" si="568"/>
        <v>Mobile</v>
      </c>
    </row>
    <row r="36372" spans="1:12" x14ac:dyDescent="0.25">
      <c r="A36372" t="s">
        <v>127697</v>
      </c>
      <c r="B36372" t="s">
        <v>127698</v>
      </c>
      <c r="C36372" t="s">
        <v>127699</v>
      </c>
      <c r="D36372" t="s">
        <v>65</v>
      </c>
      <c r="E36372" t="s">
        <v>14</v>
      </c>
      <c r="F36372" t="s">
        <v>33</v>
      </c>
      <c r="G36372">
        <v>30</v>
      </c>
      <c r="H36372" t="s">
        <v>2780</v>
      </c>
      <c r="I36372" t="s">
        <v>2780</v>
      </c>
      <c r="J36372" s="1">
        <v>41402</v>
      </c>
      <c r="K36372" t="b">
        <f>IFERROR(VLOOKUP(F36372,english_mapping!A:B,2,FALSE),"NA")</f>
        <v>0</v>
      </c>
      <c r="L36372" t="str">
        <f t="shared" si="568"/>
        <v>Mobile</v>
      </c>
    </row>
    <row r="36373" spans="1:12" x14ac:dyDescent="0.25">
      <c r="A36373" t="s">
        <v>127700</v>
      </c>
      <c r="B36373" t="s">
        <v>127701</v>
      </c>
      <c r="C36373" t="s">
        <v>127702</v>
      </c>
      <c r="D36373" t="s">
        <v>65</v>
      </c>
      <c r="E36373" t="s">
        <v>14</v>
      </c>
      <c r="F36373" t="s">
        <v>161</v>
      </c>
      <c r="G36373" t="s">
        <v>162</v>
      </c>
      <c r="H36373" t="s">
        <v>163</v>
      </c>
      <c r="I36373" t="s">
        <v>163</v>
      </c>
      <c r="K36373" t="b">
        <f>IFERROR(VLOOKUP(F36373,english_mapping!A:B,2,FALSE),"NA")</f>
        <v>0</v>
      </c>
      <c r="L36373" t="str">
        <f t="shared" si="568"/>
        <v>Mobile</v>
      </c>
    </row>
    <row r="36374" spans="1:12" x14ac:dyDescent="0.25">
      <c r="A36374" t="s">
        <v>127703</v>
      </c>
      <c r="B36374" t="s">
        <v>127704</v>
      </c>
      <c r="C36374" t="s">
        <v>127705</v>
      </c>
      <c r="D36374" t="s">
        <v>127706</v>
      </c>
      <c r="E36374" t="s">
        <v>14</v>
      </c>
      <c r="F36374" t="s">
        <v>2978</v>
      </c>
      <c r="G36374">
        <v>77</v>
      </c>
      <c r="H36374" t="s">
        <v>9901</v>
      </c>
      <c r="I36374" t="s">
        <v>23898</v>
      </c>
      <c r="J36374" s="1">
        <v>41370</v>
      </c>
      <c r="K36374" t="b">
        <f>IFERROR(VLOOKUP(F36374,english_mapping!A:B,2,FALSE),"NA")</f>
        <v>0</v>
      </c>
      <c r="L36374" t="str">
        <f t="shared" si="568"/>
        <v>Collaboration</v>
      </c>
    </row>
    <row r="36375" spans="1:12" x14ac:dyDescent="0.25">
      <c r="A36375" t="s">
        <v>127707</v>
      </c>
      <c r="B36375" t="s">
        <v>127708</v>
      </c>
      <c r="C36375" t="s">
        <v>127709</v>
      </c>
      <c r="D36375" t="s">
        <v>68823</v>
      </c>
      <c r="E36375" t="s">
        <v>205</v>
      </c>
      <c r="F36375" t="s">
        <v>4980</v>
      </c>
      <c r="H36375" t="s">
        <v>4981</v>
      </c>
      <c r="I36375" t="s">
        <v>73387</v>
      </c>
      <c r="J36375" s="1">
        <v>40544</v>
      </c>
      <c r="K36375" t="b">
        <f>IFERROR(VLOOKUP(F36375,english_mapping!A:B,2,FALSE),"NA")</f>
        <v>1</v>
      </c>
      <c r="L36375" t="str">
        <f t="shared" si="568"/>
        <v>Mobile</v>
      </c>
    </row>
    <row r="36376" spans="1:12" x14ac:dyDescent="0.25">
      <c r="A36376" t="s">
        <v>127710</v>
      </c>
      <c r="B36376" t="s">
        <v>127711</v>
      </c>
      <c r="C36376" t="s">
        <v>127712</v>
      </c>
      <c r="D36376" t="s">
        <v>127713</v>
      </c>
      <c r="E36376" t="s">
        <v>14</v>
      </c>
      <c r="F36376" t="s">
        <v>484</v>
      </c>
      <c r="H36376" t="s">
        <v>485</v>
      </c>
      <c r="I36376" t="s">
        <v>485</v>
      </c>
      <c r="J36376" s="1">
        <v>40215</v>
      </c>
      <c r="K36376" t="b">
        <f>IFERROR(VLOOKUP(F36376,english_mapping!A:B,2,FALSE),"NA")</f>
        <v>1</v>
      </c>
      <c r="L36376" t="str">
        <f t="shared" si="568"/>
        <v>Android</v>
      </c>
    </row>
    <row r="36377" spans="1:12" x14ac:dyDescent="0.25">
      <c r="A36377" t="s">
        <v>127714</v>
      </c>
      <c r="B36377" t="s">
        <v>127715</v>
      </c>
      <c r="C36377" t="s">
        <v>127716</v>
      </c>
      <c r="D36377" t="s">
        <v>65</v>
      </c>
      <c r="E36377" t="s">
        <v>109</v>
      </c>
      <c r="F36377" t="s">
        <v>21</v>
      </c>
      <c r="G36377" t="s">
        <v>154</v>
      </c>
      <c r="H36377" t="s">
        <v>242</v>
      </c>
      <c r="I36377" t="s">
        <v>17572</v>
      </c>
      <c r="J36377" s="1">
        <v>39083</v>
      </c>
      <c r="K36377" t="b">
        <f>IFERROR(VLOOKUP(F36377,english_mapping!A:B,2,FALSE),"NA")</f>
        <v>1</v>
      </c>
      <c r="L36377" t="str">
        <f t="shared" si="568"/>
        <v>Mobile</v>
      </c>
    </row>
    <row r="36378" spans="1:12" x14ac:dyDescent="0.25">
      <c r="A36378" t="s">
        <v>127717</v>
      </c>
      <c r="B36378" t="s">
        <v>127718</v>
      </c>
      <c r="C36378" t="s">
        <v>127719</v>
      </c>
      <c r="D36378" t="s">
        <v>65</v>
      </c>
      <c r="E36378" t="s">
        <v>14</v>
      </c>
      <c r="F36378" t="s">
        <v>21</v>
      </c>
      <c r="G36378" t="s">
        <v>59</v>
      </c>
      <c r="H36378" t="s">
        <v>1249</v>
      </c>
      <c r="I36378" t="s">
        <v>1249</v>
      </c>
      <c r="J36378" s="1">
        <v>37629</v>
      </c>
      <c r="K36378" t="b">
        <f>IFERROR(VLOOKUP(F36378,english_mapping!A:B,2,FALSE),"NA")</f>
        <v>1</v>
      </c>
      <c r="L36378" t="str">
        <f t="shared" si="568"/>
        <v>Mobile</v>
      </c>
    </row>
    <row r="36379" spans="1:12" x14ac:dyDescent="0.25">
      <c r="A36379" t="s">
        <v>127720</v>
      </c>
      <c r="B36379" t="s">
        <v>127721</v>
      </c>
      <c r="C36379" t="s">
        <v>127722</v>
      </c>
      <c r="D36379" t="s">
        <v>127723</v>
      </c>
      <c r="E36379" t="s">
        <v>14</v>
      </c>
      <c r="F36379" t="s">
        <v>1163</v>
      </c>
      <c r="G36379">
        <v>5</v>
      </c>
      <c r="H36379" t="s">
        <v>27667</v>
      </c>
      <c r="I36379" t="s">
        <v>27667</v>
      </c>
      <c r="J36379" s="1">
        <v>40185</v>
      </c>
      <c r="K36379" t="b">
        <f>IFERROR(VLOOKUP(F36379,english_mapping!A:B,2,FALSE),"NA")</f>
        <v>0</v>
      </c>
      <c r="L36379" t="str">
        <f t="shared" si="568"/>
        <v>Advertising</v>
      </c>
    </row>
    <row r="36380" spans="1:12" x14ac:dyDescent="0.25">
      <c r="A36380" t="s">
        <v>127724</v>
      </c>
      <c r="B36380" t="s">
        <v>127725</v>
      </c>
      <c r="C36380" t="s">
        <v>127726</v>
      </c>
      <c r="D36380" t="s">
        <v>127727</v>
      </c>
      <c r="E36380" t="s">
        <v>14</v>
      </c>
      <c r="K36380" t="str">
        <f>IFERROR(VLOOKUP(F36380,english_mapping!A:B,2,FALSE),"NA")</f>
        <v>NA</v>
      </c>
      <c r="L36380" t="str">
        <f t="shared" si="568"/>
        <v>Polling</v>
      </c>
    </row>
    <row r="36381" spans="1:12" x14ac:dyDescent="0.25">
      <c r="A36381" t="s">
        <v>127728</v>
      </c>
      <c r="B36381" t="s">
        <v>127729</v>
      </c>
      <c r="C36381" t="s">
        <v>127730</v>
      </c>
      <c r="D36381" t="s">
        <v>127731</v>
      </c>
      <c r="E36381" t="s">
        <v>14</v>
      </c>
      <c r="F36381" t="s">
        <v>52</v>
      </c>
      <c r="G36381" t="s">
        <v>3417</v>
      </c>
      <c r="H36381" t="s">
        <v>3418</v>
      </c>
      <c r="I36381" t="s">
        <v>3419</v>
      </c>
      <c r="J36381" s="1">
        <v>40551</v>
      </c>
      <c r="K36381" t="b">
        <f>IFERROR(VLOOKUP(F36381,english_mapping!A:B,2,FALSE),"NA")</f>
        <v>1</v>
      </c>
      <c r="L36381" t="str">
        <f t="shared" si="568"/>
        <v>Advertising</v>
      </c>
    </row>
    <row r="36382" spans="1:12" x14ac:dyDescent="0.25">
      <c r="A36382" t="s">
        <v>127732</v>
      </c>
      <c r="B36382" t="s">
        <v>127733</v>
      </c>
      <c r="C36382" t="s">
        <v>127734</v>
      </c>
      <c r="D36382" t="s">
        <v>14017</v>
      </c>
      <c r="E36382" t="s">
        <v>14</v>
      </c>
      <c r="F36382" t="s">
        <v>712</v>
      </c>
      <c r="G36382">
        <v>2</v>
      </c>
      <c r="H36382" t="s">
        <v>713</v>
      </c>
      <c r="I36382" t="s">
        <v>7628</v>
      </c>
      <c r="J36382" s="1">
        <v>36526</v>
      </c>
      <c r="K36382" t="b">
        <f>IFERROR(VLOOKUP(F36382,english_mapping!A:B,2,FALSE),"NA")</f>
        <v>0</v>
      </c>
      <c r="L36382" t="str">
        <f t="shared" si="568"/>
        <v>Productivity Software</v>
      </c>
    </row>
    <row r="36383" spans="1:12" x14ac:dyDescent="0.25">
      <c r="A36383" t="s">
        <v>127735</v>
      </c>
      <c r="B36383" t="s">
        <v>127736</v>
      </c>
      <c r="C36383" t="s">
        <v>127737</v>
      </c>
      <c r="D36383" t="s">
        <v>65</v>
      </c>
      <c r="E36383" t="s">
        <v>14</v>
      </c>
      <c r="F36383" t="s">
        <v>21</v>
      </c>
      <c r="G36383" t="s">
        <v>59</v>
      </c>
      <c r="H36383" t="s">
        <v>60</v>
      </c>
      <c r="I36383" t="s">
        <v>1128</v>
      </c>
      <c r="K36383" t="b">
        <f>IFERROR(VLOOKUP(F36383,english_mapping!A:B,2,FALSE),"NA")</f>
        <v>1</v>
      </c>
      <c r="L36383" t="str">
        <f t="shared" si="568"/>
        <v>Mobile</v>
      </c>
    </row>
    <row r="36384" spans="1:12" x14ac:dyDescent="0.25">
      <c r="A36384" t="s">
        <v>127738</v>
      </c>
      <c r="B36384" t="s">
        <v>127739</v>
      </c>
      <c r="C36384" t="s">
        <v>127740</v>
      </c>
      <c r="D36384" t="s">
        <v>65</v>
      </c>
      <c r="E36384" t="s">
        <v>109</v>
      </c>
      <c r="F36384" t="s">
        <v>52</v>
      </c>
      <c r="G36384" t="s">
        <v>200</v>
      </c>
      <c r="H36384" t="s">
        <v>201</v>
      </c>
      <c r="I36384" t="s">
        <v>25705</v>
      </c>
      <c r="J36384" s="1">
        <v>37987</v>
      </c>
      <c r="K36384" t="b">
        <f>IFERROR(VLOOKUP(F36384,english_mapping!A:B,2,FALSE),"NA")</f>
        <v>1</v>
      </c>
      <c r="L36384" t="str">
        <f t="shared" si="568"/>
        <v>Mobile</v>
      </c>
    </row>
    <row r="36385" spans="1:12" x14ac:dyDescent="0.25">
      <c r="A36385" t="s">
        <v>127741</v>
      </c>
      <c r="B36385" t="s">
        <v>127742</v>
      </c>
      <c r="C36385" t="s">
        <v>127743</v>
      </c>
      <c r="D36385" t="s">
        <v>38</v>
      </c>
      <c r="E36385" t="s">
        <v>14</v>
      </c>
      <c r="F36385" t="s">
        <v>21</v>
      </c>
      <c r="G36385" t="s">
        <v>59</v>
      </c>
      <c r="H36385" t="s">
        <v>60</v>
      </c>
      <c r="I36385" t="s">
        <v>736</v>
      </c>
      <c r="J36385" s="1">
        <v>39083</v>
      </c>
      <c r="K36385" t="b">
        <f>IFERROR(VLOOKUP(F36385,english_mapping!A:B,2,FALSE),"NA")</f>
        <v>1</v>
      </c>
      <c r="L36385" t="str">
        <f t="shared" si="568"/>
        <v>Software</v>
      </c>
    </row>
    <row r="36386" spans="1:12" x14ac:dyDescent="0.25">
      <c r="A36386" t="s">
        <v>127744</v>
      </c>
      <c r="B36386" t="s">
        <v>127745</v>
      </c>
      <c r="C36386" t="s">
        <v>127746</v>
      </c>
      <c r="D36386" t="s">
        <v>38</v>
      </c>
      <c r="E36386" t="s">
        <v>14</v>
      </c>
      <c r="F36386" t="s">
        <v>21</v>
      </c>
      <c r="G36386" t="s">
        <v>84</v>
      </c>
      <c r="H36386" t="s">
        <v>3647</v>
      </c>
      <c r="I36386" t="s">
        <v>127747</v>
      </c>
      <c r="J36386" s="1">
        <v>37630</v>
      </c>
      <c r="K36386" t="b">
        <f>IFERROR(VLOOKUP(F36386,english_mapping!A:B,2,FALSE),"NA")</f>
        <v>1</v>
      </c>
      <c r="L36386" t="str">
        <f t="shared" si="568"/>
        <v>Software</v>
      </c>
    </row>
    <row r="36387" spans="1:12" x14ac:dyDescent="0.25">
      <c r="A36387" t="s">
        <v>127748</v>
      </c>
      <c r="B36387" t="s">
        <v>127749</v>
      </c>
      <c r="C36387" t="s">
        <v>127750</v>
      </c>
      <c r="D36387" t="s">
        <v>127751</v>
      </c>
      <c r="E36387" t="s">
        <v>14</v>
      </c>
      <c r="F36387" t="s">
        <v>560</v>
      </c>
      <c r="G36387">
        <v>56</v>
      </c>
      <c r="H36387" t="s">
        <v>2614</v>
      </c>
      <c r="I36387" t="s">
        <v>2614</v>
      </c>
      <c r="J36387" t="s">
        <v>16126</v>
      </c>
      <c r="K36387" t="b">
        <f>IFERROR(VLOOKUP(F36387,english_mapping!A:B,2,FALSE),"NA")</f>
        <v>0</v>
      </c>
      <c r="L36387" t="str">
        <f t="shared" si="568"/>
        <v>Chat</v>
      </c>
    </row>
    <row r="36388" spans="1:12" x14ac:dyDescent="0.25">
      <c r="A36388" t="s">
        <v>127752</v>
      </c>
      <c r="B36388" t="s">
        <v>127753</v>
      </c>
      <c r="C36388" t="s">
        <v>127754</v>
      </c>
      <c r="D36388" t="s">
        <v>65</v>
      </c>
      <c r="E36388" t="s">
        <v>14</v>
      </c>
      <c r="F36388" t="s">
        <v>21</v>
      </c>
      <c r="G36388" t="s">
        <v>59</v>
      </c>
      <c r="H36388" t="s">
        <v>60</v>
      </c>
      <c r="I36388" t="s">
        <v>1128</v>
      </c>
      <c r="J36388" s="1">
        <v>38721</v>
      </c>
      <c r="K36388" t="b">
        <f>IFERROR(VLOOKUP(F36388,english_mapping!A:B,2,FALSE),"NA")</f>
        <v>1</v>
      </c>
      <c r="L36388" t="str">
        <f t="shared" si="568"/>
        <v>Mobile</v>
      </c>
    </row>
    <row r="36389" spans="1:12" x14ac:dyDescent="0.25">
      <c r="A36389" t="s">
        <v>127755</v>
      </c>
      <c r="B36389" t="s">
        <v>127756</v>
      </c>
      <c r="C36389" t="s">
        <v>127757</v>
      </c>
      <c r="D36389" t="s">
        <v>127758</v>
      </c>
      <c r="E36389" t="s">
        <v>14</v>
      </c>
      <c r="F36389" t="s">
        <v>520</v>
      </c>
      <c r="G36389">
        <v>34</v>
      </c>
      <c r="H36389" t="s">
        <v>521</v>
      </c>
      <c r="I36389" t="s">
        <v>522</v>
      </c>
      <c r="J36389" s="1">
        <v>41640</v>
      </c>
      <c r="K36389" t="b">
        <f>IFERROR(VLOOKUP(F36389,english_mapping!A:B,2,FALSE),"NA")</f>
        <v>0</v>
      </c>
      <c r="L36389" t="str">
        <f t="shared" si="568"/>
        <v>Apps</v>
      </c>
    </row>
    <row r="36390" spans="1:12" x14ac:dyDescent="0.25">
      <c r="A36390" t="s">
        <v>127759</v>
      </c>
      <c r="B36390" t="s">
        <v>127760</v>
      </c>
      <c r="C36390" t="s">
        <v>127761</v>
      </c>
      <c r="D36390" t="s">
        <v>127762</v>
      </c>
      <c r="E36390" t="s">
        <v>14</v>
      </c>
      <c r="F36390" t="s">
        <v>484</v>
      </c>
      <c r="H36390" t="s">
        <v>485</v>
      </c>
      <c r="I36390" t="s">
        <v>485</v>
      </c>
      <c r="J36390" s="1">
        <v>39814</v>
      </c>
      <c r="K36390" t="b">
        <f>IFERROR(VLOOKUP(F36390,english_mapping!A:B,2,FALSE),"NA")</f>
        <v>1</v>
      </c>
      <c r="L36390" t="str">
        <f t="shared" si="568"/>
        <v>CRM</v>
      </c>
    </row>
    <row r="36391" spans="1:12" x14ac:dyDescent="0.25">
      <c r="A36391" t="s">
        <v>127763</v>
      </c>
      <c r="B36391" t="s">
        <v>127764</v>
      </c>
      <c r="C36391" t="s">
        <v>127765</v>
      </c>
      <c r="D36391" t="s">
        <v>127766</v>
      </c>
      <c r="E36391" t="s">
        <v>14</v>
      </c>
      <c r="F36391" t="s">
        <v>15</v>
      </c>
      <c r="G36391">
        <v>10</v>
      </c>
      <c r="H36391" t="s">
        <v>684</v>
      </c>
      <c r="I36391" t="s">
        <v>685</v>
      </c>
      <c r="J36391" s="1">
        <v>39821</v>
      </c>
      <c r="K36391" t="b">
        <f>IFERROR(VLOOKUP(F36391,english_mapping!A:B,2,FALSE),"NA")</f>
        <v>1</v>
      </c>
      <c r="L36391" t="str">
        <f t="shared" si="568"/>
        <v>Curated Web</v>
      </c>
    </row>
    <row r="36392" spans="1:12" x14ac:dyDescent="0.25">
      <c r="A36392" t="s">
        <v>127767</v>
      </c>
      <c r="B36392" t="s">
        <v>127768</v>
      </c>
      <c r="C36392" t="s">
        <v>127769</v>
      </c>
      <c r="D36392" t="s">
        <v>127770</v>
      </c>
      <c r="E36392" t="s">
        <v>14</v>
      </c>
      <c r="F36392" t="s">
        <v>340</v>
      </c>
      <c r="G36392">
        <v>11</v>
      </c>
      <c r="H36392" t="s">
        <v>502</v>
      </c>
      <c r="I36392" t="s">
        <v>502</v>
      </c>
      <c r="K36392" t="b">
        <f>IFERROR(VLOOKUP(F36392,english_mapping!A:B,2,FALSE),"NA")</f>
        <v>0</v>
      </c>
      <c r="L36392" t="str">
        <f t="shared" si="568"/>
        <v>Graphics</v>
      </c>
    </row>
    <row r="36393" spans="1:12" x14ac:dyDescent="0.25">
      <c r="A36393" t="s">
        <v>127771</v>
      </c>
      <c r="B36393" t="s">
        <v>127772</v>
      </c>
      <c r="C36393" t="s">
        <v>127773</v>
      </c>
      <c r="D36393" t="s">
        <v>35442</v>
      </c>
      <c r="E36393" t="s">
        <v>14</v>
      </c>
      <c r="F36393" t="s">
        <v>2323</v>
      </c>
      <c r="G36393">
        <v>33</v>
      </c>
      <c r="H36393" t="s">
        <v>24755</v>
      </c>
      <c r="I36393" t="s">
        <v>127774</v>
      </c>
      <c r="J36393" s="1">
        <v>41640</v>
      </c>
      <c r="K36393" t="b">
        <f>IFERROR(VLOOKUP(F36393,english_mapping!A:B,2,FALSE),"NA")</f>
        <v>0</v>
      </c>
      <c r="L36393" t="str">
        <f t="shared" si="568"/>
        <v>Cars</v>
      </c>
    </row>
    <row r="36394" spans="1:12" x14ac:dyDescent="0.25">
      <c r="A36394" t="s">
        <v>127775</v>
      </c>
      <c r="B36394" t="s">
        <v>127776</v>
      </c>
      <c r="C36394" t="s">
        <v>127777</v>
      </c>
      <c r="D36394" t="s">
        <v>46031</v>
      </c>
      <c r="E36394" t="s">
        <v>14</v>
      </c>
      <c r="F36394" t="s">
        <v>21</v>
      </c>
      <c r="G36394" t="s">
        <v>59</v>
      </c>
      <c r="H36394" t="s">
        <v>60</v>
      </c>
      <c r="I36394" t="s">
        <v>1128</v>
      </c>
      <c r="J36394" s="1">
        <v>41647</v>
      </c>
      <c r="K36394" t="b">
        <f>IFERROR(VLOOKUP(F36394,english_mapping!A:B,2,FALSE),"NA")</f>
        <v>1</v>
      </c>
      <c r="L36394" t="str">
        <f t="shared" si="568"/>
        <v>Banking</v>
      </c>
    </row>
    <row r="36395" spans="1:12" x14ac:dyDescent="0.25">
      <c r="A36395" t="s">
        <v>127778</v>
      </c>
      <c r="B36395" t="s">
        <v>65</v>
      </c>
      <c r="C36395" t="s">
        <v>127779</v>
      </c>
      <c r="D36395" t="s">
        <v>316</v>
      </c>
      <c r="E36395" t="s">
        <v>14</v>
      </c>
      <c r="F36395" t="s">
        <v>21</v>
      </c>
      <c r="G36395" t="s">
        <v>154</v>
      </c>
      <c r="H36395" t="s">
        <v>242</v>
      </c>
      <c r="I36395" t="s">
        <v>326</v>
      </c>
      <c r="J36395" s="1">
        <v>41275</v>
      </c>
      <c r="K36395" t="b">
        <f>IFERROR(VLOOKUP(F36395,english_mapping!A:B,2,FALSE),"NA")</f>
        <v>1</v>
      </c>
      <c r="L36395" t="str">
        <f t="shared" si="568"/>
        <v>Internet</v>
      </c>
    </row>
    <row r="36396" spans="1:12" x14ac:dyDescent="0.25">
      <c r="A36396" t="s">
        <v>127780</v>
      </c>
      <c r="B36396" t="s">
        <v>127781</v>
      </c>
      <c r="C36396" t="s">
        <v>127782</v>
      </c>
      <c r="D36396" t="s">
        <v>70</v>
      </c>
      <c r="E36396" t="s">
        <v>109</v>
      </c>
      <c r="F36396" t="s">
        <v>21</v>
      </c>
      <c r="G36396" t="s">
        <v>822</v>
      </c>
      <c r="H36396" t="s">
        <v>823</v>
      </c>
      <c r="I36396" t="s">
        <v>823</v>
      </c>
      <c r="J36396" s="1">
        <v>38353</v>
      </c>
      <c r="K36396" t="b">
        <f>IFERROR(VLOOKUP(F36396,english_mapping!A:B,2,FALSE),"NA")</f>
        <v>1</v>
      </c>
      <c r="L36396" t="str">
        <f t="shared" si="568"/>
        <v>E-Commerce</v>
      </c>
    </row>
    <row r="36397" spans="1:12" x14ac:dyDescent="0.25">
      <c r="A36397" t="s">
        <v>127783</v>
      </c>
      <c r="B36397" t="s">
        <v>127784</v>
      </c>
      <c r="C36397" t="s">
        <v>127785</v>
      </c>
      <c r="D36397" t="s">
        <v>127786</v>
      </c>
      <c r="E36397" t="s">
        <v>14</v>
      </c>
      <c r="F36397" t="s">
        <v>21</v>
      </c>
      <c r="G36397" t="s">
        <v>59</v>
      </c>
      <c r="H36397" t="s">
        <v>60</v>
      </c>
      <c r="I36397" t="s">
        <v>66</v>
      </c>
      <c r="J36397" s="1">
        <v>41553</v>
      </c>
      <c r="K36397" t="b">
        <f>IFERROR(VLOOKUP(F36397,english_mapping!A:B,2,FALSE),"NA")</f>
        <v>1</v>
      </c>
      <c r="L36397" t="str">
        <f t="shared" si="568"/>
        <v>Advertising</v>
      </c>
    </row>
    <row r="36398" spans="1:12" x14ac:dyDescent="0.25">
      <c r="A36398" t="s">
        <v>127787</v>
      </c>
      <c r="B36398" t="s">
        <v>127788</v>
      </c>
      <c r="C36398" t="s">
        <v>127789</v>
      </c>
      <c r="D36398" t="s">
        <v>65</v>
      </c>
      <c r="E36398" t="s">
        <v>14</v>
      </c>
      <c r="F36398" t="s">
        <v>21</v>
      </c>
      <c r="G36398" t="s">
        <v>655</v>
      </c>
      <c r="H36398" t="s">
        <v>656</v>
      </c>
      <c r="I36398" t="s">
        <v>656</v>
      </c>
      <c r="K36398" t="b">
        <f>IFERROR(VLOOKUP(F36398,english_mapping!A:B,2,FALSE),"NA")</f>
        <v>1</v>
      </c>
      <c r="L36398" t="str">
        <f t="shared" si="568"/>
        <v>Mobile</v>
      </c>
    </row>
    <row r="36399" spans="1:12" x14ac:dyDescent="0.25">
      <c r="A36399" t="s">
        <v>127790</v>
      </c>
      <c r="B36399" t="s">
        <v>127791</v>
      </c>
      <c r="D36399" t="s">
        <v>4024</v>
      </c>
      <c r="E36399" t="s">
        <v>14</v>
      </c>
      <c r="F36399" t="s">
        <v>21</v>
      </c>
      <c r="G36399" t="s">
        <v>490</v>
      </c>
      <c r="H36399" t="s">
        <v>491</v>
      </c>
      <c r="I36399" t="s">
        <v>80903</v>
      </c>
      <c r="J36399" s="1">
        <v>40555</v>
      </c>
      <c r="K36399" t="b">
        <f>IFERROR(VLOOKUP(F36399,english_mapping!A:B,2,FALSE),"NA")</f>
        <v>1</v>
      </c>
      <c r="L36399" t="str">
        <f t="shared" si="568"/>
        <v>Media</v>
      </c>
    </row>
    <row r="36400" spans="1:12" x14ac:dyDescent="0.25">
      <c r="A36400" t="s">
        <v>127792</v>
      </c>
      <c r="B36400" t="s">
        <v>127793</v>
      </c>
      <c r="C36400" t="s">
        <v>127794</v>
      </c>
      <c r="D36400" t="s">
        <v>127795</v>
      </c>
      <c r="E36400" t="s">
        <v>14</v>
      </c>
      <c r="F36400" t="s">
        <v>161</v>
      </c>
      <c r="G36400" t="s">
        <v>1294</v>
      </c>
      <c r="H36400" t="s">
        <v>163</v>
      </c>
      <c r="I36400" t="s">
        <v>5640</v>
      </c>
      <c r="J36400" t="s">
        <v>29990</v>
      </c>
      <c r="K36400" t="b">
        <f>IFERROR(VLOOKUP(F36400,english_mapping!A:B,2,FALSE),"NA")</f>
        <v>0</v>
      </c>
      <c r="L36400" t="str">
        <f t="shared" si="568"/>
        <v>Hardware + Software</v>
      </c>
    </row>
    <row r="36401" spans="1:12" x14ac:dyDescent="0.25">
      <c r="A36401" t="s">
        <v>127796</v>
      </c>
      <c r="B36401" t="s">
        <v>127797</v>
      </c>
      <c r="C36401" t="s">
        <v>127798</v>
      </c>
      <c r="D36401" t="s">
        <v>1538</v>
      </c>
      <c r="E36401" t="s">
        <v>109</v>
      </c>
      <c r="F36401" t="s">
        <v>21</v>
      </c>
      <c r="G36401" t="s">
        <v>4078</v>
      </c>
      <c r="H36401" t="s">
        <v>4079</v>
      </c>
      <c r="I36401" t="s">
        <v>4080</v>
      </c>
      <c r="J36401" s="1">
        <v>37257</v>
      </c>
      <c r="K36401" t="b">
        <f>IFERROR(VLOOKUP(F36401,english_mapping!A:B,2,FALSE),"NA")</f>
        <v>1</v>
      </c>
      <c r="L36401" t="str">
        <f t="shared" si="568"/>
        <v>Security</v>
      </c>
    </row>
    <row r="36402" spans="1:12" x14ac:dyDescent="0.25">
      <c r="A36402" t="s">
        <v>127799</v>
      </c>
      <c r="B36402" t="s">
        <v>127800</v>
      </c>
      <c r="C36402" t="s">
        <v>127801</v>
      </c>
      <c r="D36402" t="s">
        <v>38</v>
      </c>
      <c r="E36402" t="s">
        <v>14</v>
      </c>
      <c r="F36402" t="s">
        <v>21</v>
      </c>
      <c r="G36402" t="s">
        <v>1383</v>
      </c>
      <c r="H36402" t="s">
        <v>1384</v>
      </c>
      <c r="I36402" t="s">
        <v>1385</v>
      </c>
      <c r="J36402" s="1">
        <v>40909</v>
      </c>
      <c r="K36402" t="b">
        <f>IFERROR(VLOOKUP(F36402,english_mapping!A:B,2,FALSE),"NA")</f>
        <v>1</v>
      </c>
      <c r="L36402" t="str">
        <f t="shared" si="568"/>
        <v>Software</v>
      </c>
    </row>
    <row r="36403" spans="1:12" x14ac:dyDescent="0.25">
      <c r="A36403" t="s">
        <v>127802</v>
      </c>
      <c r="B36403" t="s">
        <v>127803</v>
      </c>
      <c r="D36403" t="s">
        <v>262</v>
      </c>
      <c r="E36403" t="s">
        <v>109</v>
      </c>
      <c r="F36403" t="s">
        <v>21</v>
      </c>
      <c r="G36403" t="s">
        <v>59</v>
      </c>
      <c r="H36403" t="s">
        <v>90</v>
      </c>
      <c r="I36403" t="s">
        <v>3157</v>
      </c>
      <c r="J36403" s="1">
        <v>36164</v>
      </c>
      <c r="K36403" t="b">
        <f>IFERROR(VLOOKUP(F36403,english_mapping!A:B,2,FALSE),"NA")</f>
        <v>1</v>
      </c>
      <c r="L36403" t="str">
        <f t="shared" si="568"/>
        <v>Enterprise Software</v>
      </c>
    </row>
    <row r="36404" spans="1:12" x14ac:dyDescent="0.25">
      <c r="A36404" t="s">
        <v>127804</v>
      </c>
      <c r="B36404" t="s">
        <v>127805</v>
      </c>
      <c r="C36404" t="s">
        <v>127806</v>
      </c>
      <c r="D36404" t="s">
        <v>65</v>
      </c>
      <c r="E36404" t="s">
        <v>14</v>
      </c>
      <c r="F36404" t="s">
        <v>2175</v>
      </c>
      <c r="G36404">
        <v>13</v>
      </c>
      <c r="H36404" t="s">
        <v>2176</v>
      </c>
      <c r="I36404" t="s">
        <v>2176</v>
      </c>
      <c r="J36404" s="1">
        <v>39822</v>
      </c>
      <c r="K36404" t="b">
        <f>IFERROR(VLOOKUP(F36404,english_mapping!A:B,2,FALSE),"NA")</f>
        <v>0</v>
      </c>
      <c r="L36404" t="str">
        <f t="shared" si="568"/>
        <v>Mobile</v>
      </c>
    </row>
    <row r="36405" spans="1:12" x14ac:dyDescent="0.25">
      <c r="A36405" t="s">
        <v>127807</v>
      </c>
      <c r="B36405" t="s">
        <v>127808</v>
      </c>
      <c r="C36405" t="s">
        <v>127809</v>
      </c>
      <c r="D36405" t="s">
        <v>65586</v>
      </c>
      <c r="E36405" t="s">
        <v>14</v>
      </c>
      <c r="F36405" t="s">
        <v>1151</v>
      </c>
      <c r="G36405">
        <v>24</v>
      </c>
      <c r="H36405" t="s">
        <v>1323</v>
      </c>
      <c r="I36405" t="s">
        <v>127810</v>
      </c>
      <c r="J36405" s="1">
        <v>40909</v>
      </c>
      <c r="K36405" t="b">
        <f>IFERROR(VLOOKUP(F36405,english_mapping!A:B,2,FALSE),"NA")</f>
        <v>0</v>
      </c>
      <c r="L36405" t="str">
        <f t="shared" si="568"/>
        <v>App Marketing</v>
      </c>
    </row>
    <row r="36406" spans="1:12" x14ac:dyDescent="0.25">
      <c r="A36406" t="s">
        <v>127811</v>
      </c>
      <c r="B36406" t="s">
        <v>127812</v>
      </c>
      <c r="C36406" t="s">
        <v>127813</v>
      </c>
      <c r="D36406" t="s">
        <v>654</v>
      </c>
      <c r="E36406" t="s">
        <v>14</v>
      </c>
      <c r="F36406" t="s">
        <v>21</v>
      </c>
      <c r="G36406" t="s">
        <v>59</v>
      </c>
      <c r="H36406" t="s">
        <v>60</v>
      </c>
      <c r="I36406" t="s">
        <v>66</v>
      </c>
      <c r="K36406" t="b">
        <f>IFERROR(VLOOKUP(F36406,english_mapping!A:B,2,FALSE),"NA")</f>
        <v>1</v>
      </c>
      <c r="L36406" t="str">
        <f t="shared" si="568"/>
        <v>News</v>
      </c>
    </row>
    <row r="36407" spans="1:12" x14ac:dyDescent="0.25">
      <c r="A36407" t="s">
        <v>127814</v>
      </c>
      <c r="B36407" t="s">
        <v>127815</v>
      </c>
      <c r="C36407" t="s">
        <v>127816</v>
      </c>
      <c r="D36407" t="s">
        <v>14658</v>
      </c>
      <c r="E36407" t="s">
        <v>14</v>
      </c>
      <c r="F36407" t="s">
        <v>21</v>
      </c>
      <c r="G36407" t="s">
        <v>59</v>
      </c>
      <c r="H36407" t="s">
        <v>60</v>
      </c>
      <c r="I36407" t="s">
        <v>66</v>
      </c>
      <c r="J36407" s="1">
        <v>40909</v>
      </c>
      <c r="K36407" t="b">
        <f>IFERROR(VLOOKUP(F36407,english_mapping!A:B,2,FALSE),"NA")</f>
        <v>1</v>
      </c>
      <c r="L36407" t="str">
        <f t="shared" si="568"/>
        <v>Apps</v>
      </c>
    </row>
    <row r="36408" spans="1:12" x14ac:dyDescent="0.25">
      <c r="A36408" t="s">
        <v>127817</v>
      </c>
      <c r="B36408" t="s">
        <v>127818</v>
      </c>
      <c r="C36408" t="s">
        <v>127819</v>
      </c>
      <c r="D36408" t="s">
        <v>3687</v>
      </c>
      <c r="E36408" t="s">
        <v>14</v>
      </c>
      <c r="F36408" t="s">
        <v>462</v>
      </c>
      <c r="G36408">
        <v>66</v>
      </c>
      <c r="H36408" t="s">
        <v>2758</v>
      </c>
      <c r="I36408" t="s">
        <v>2759</v>
      </c>
      <c r="J36408" t="s">
        <v>114633</v>
      </c>
      <c r="K36408" t="b">
        <f>IFERROR(VLOOKUP(F36408,english_mapping!A:B,2,FALSE),"NA")</f>
        <v>0</v>
      </c>
      <c r="L36408" t="str">
        <f t="shared" si="568"/>
        <v>Payments</v>
      </c>
    </row>
    <row r="36409" spans="1:12" x14ac:dyDescent="0.25">
      <c r="A36409" t="s">
        <v>127820</v>
      </c>
      <c r="B36409" t="s">
        <v>127821</v>
      </c>
      <c r="D36409" t="s">
        <v>38</v>
      </c>
      <c r="E36409" t="s">
        <v>205</v>
      </c>
      <c r="F36409" t="s">
        <v>124</v>
      </c>
      <c r="G36409" t="s">
        <v>6947</v>
      </c>
      <c r="H36409" t="s">
        <v>6948</v>
      </c>
      <c r="I36409" t="s">
        <v>6948</v>
      </c>
      <c r="J36409" s="1">
        <v>36892</v>
      </c>
      <c r="K36409" t="b">
        <f>IFERROR(VLOOKUP(F36409,english_mapping!A:B,2,FALSE),"NA")</f>
        <v>1</v>
      </c>
      <c r="L36409" t="str">
        <f t="shared" si="568"/>
        <v>Software</v>
      </c>
    </row>
    <row r="36410" spans="1:12" x14ac:dyDescent="0.25">
      <c r="A36410" t="s">
        <v>127822</v>
      </c>
      <c r="B36410" t="s">
        <v>32421</v>
      </c>
      <c r="C36410" t="s">
        <v>127823</v>
      </c>
      <c r="E36410" t="s">
        <v>14</v>
      </c>
      <c r="K36410" t="str">
        <f>IFERROR(VLOOKUP(F36410,english_mapping!A:B,2,FALSE),"NA")</f>
        <v>NA</v>
      </c>
      <c r="L36410">
        <f t="shared" si="568"/>
        <v>0</v>
      </c>
    </row>
    <row r="36411" spans="1:12" x14ac:dyDescent="0.25">
      <c r="A36411" t="s">
        <v>127824</v>
      </c>
      <c r="B36411" t="s">
        <v>127825</v>
      </c>
      <c r="E36411" t="s">
        <v>205</v>
      </c>
      <c r="K36411" t="str">
        <f>IFERROR(VLOOKUP(F36411,english_mapping!A:B,2,FALSE),"NA")</f>
        <v>NA</v>
      </c>
      <c r="L36411">
        <f t="shared" si="568"/>
        <v>0</v>
      </c>
    </row>
    <row r="36412" spans="1:12" x14ac:dyDescent="0.25">
      <c r="A36412" t="s">
        <v>127826</v>
      </c>
      <c r="B36412" t="s">
        <v>127827</v>
      </c>
      <c r="C36412" t="s">
        <v>127828</v>
      </c>
      <c r="D36412" t="s">
        <v>65</v>
      </c>
      <c r="E36412" t="s">
        <v>14</v>
      </c>
      <c r="F36412" t="s">
        <v>21</v>
      </c>
      <c r="G36412" t="s">
        <v>59</v>
      </c>
      <c r="H36412" t="s">
        <v>60</v>
      </c>
      <c r="I36412" t="s">
        <v>1186</v>
      </c>
      <c r="K36412" t="b">
        <f>IFERROR(VLOOKUP(F36412,english_mapping!A:B,2,FALSE),"NA")</f>
        <v>1</v>
      </c>
      <c r="L36412" t="str">
        <f t="shared" si="568"/>
        <v>Mobile</v>
      </c>
    </row>
    <row r="36413" spans="1:12" x14ac:dyDescent="0.25">
      <c r="A36413" t="s">
        <v>127829</v>
      </c>
      <c r="B36413" t="s">
        <v>127830</v>
      </c>
      <c r="C36413" t="s">
        <v>127831</v>
      </c>
      <c r="E36413" t="s">
        <v>14</v>
      </c>
      <c r="F36413" t="s">
        <v>52</v>
      </c>
      <c r="G36413" t="s">
        <v>4580</v>
      </c>
      <c r="K36413" t="b">
        <f>IFERROR(VLOOKUP(F36413,english_mapping!A:B,2,FALSE),"NA")</f>
        <v>1</v>
      </c>
      <c r="L36413">
        <f t="shared" si="568"/>
        <v>0</v>
      </c>
    </row>
    <row r="36414" spans="1:12" x14ac:dyDescent="0.25">
      <c r="A36414" t="s">
        <v>127832</v>
      </c>
      <c r="B36414" t="s">
        <v>127833</v>
      </c>
      <c r="C36414" t="s">
        <v>127834</v>
      </c>
      <c r="D36414" t="s">
        <v>38</v>
      </c>
      <c r="E36414" t="s">
        <v>14</v>
      </c>
      <c r="F36414" t="s">
        <v>21</v>
      </c>
      <c r="G36414" t="s">
        <v>59</v>
      </c>
      <c r="H36414" t="s">
        <v>60</v>
      </c>
      <c r="I36414" t="s">
        <v>61</v>
      </c>
      <c r="K36414" t="b">
        <f>IFERROR(VLOOKUP(F36414,english_mapping!A:B,2,FALSE),"NA")</f>
        <v>1</v>
      </c>
      <c r="L36414" t="str">
        <f t="shared" si="568"/>
        <v>Software</v>
      </c>
    </row>
    <row r="36415" spans="1:12" x14ac:dyDescent="0.25">
      <c r="A36415" t="s">
        <v>127835</v>
      </c>
      <c r="B36415" t="s">
        <v>127836</v>
      </c>
      <c r="C36415" t="s">
        <v>127837</v>
      </c>
      <c r="D36415" t="s">
        <v>284</v>
      </c>
      <c r="E36415" t="s">
        <v>14</v>
      </c>
      <c r="F36415" t="s">
        <v>21</v>
      </c>
      <c r="G36415" t="s">
        <v>39</v>
      </c>
      <c r="H36415" t="s">
        <v>281</v>
      </c>
      <c r="I36415" t="s">
        <v>281</v>
      </c>
      <c r="K36415" t="b">
        <f>IFERROR(VLOOKUP(F36415,english_mapping!A:B,2,FALSE),"NA")</f>
        <v>1</v>
      </c>
      <c r="L36415" t="str">
        <f t="shared" si="568"/>
        <v>Real Estate</v>
      </c>
    </row>
    <row r="36416" spans="1:12" x14ac:dyDescent="0.25">
      <c r="A36416" t="s">
        <v>127838</v>
      </c>
      <c r="B36416" t="s">
        <v>127839</v>
      </c>
      <c r="C36416" t="s">
        <v>127840</v>
      </c>
      <c r="D36416" t="s">
        <v>65</v>
      </c>
      <c r="E36416" t="s">
        <v>205</v>
      </c>
      <c r="F36416" t="s">
        <v>220</v>
      </c>
      <c r="G36416">
        <v>2</v>
      </c>
      <c r="H36416" t="s">
        <v>221</v>
      </c>
      <c r="I36416" t="s">
        <v>221</v>
      </c>
      <c r="J36416" s="1">
        <v>39814</v>
      </c>
      <c r="K36416" t="b">
        <f>IFERROR(VLOOKUP(F36416,english_mapping!A:B,2,FALSE),"NA")</f>
        <v>1</v>
      </c>
      <c r="L36416" t="str">
        <f t="shared" si="568"/>
        <v>Mobile</v>
      </c>
    </row>
    <row r="36417" spans="1:12" x14ac:dyDescent="0.25">
      <c r="A36417" t="s">
        <v>127841</v>
      </c>
      <c r="B36417" t="s">
        <v>127842</v>
      </c>
      <c r="C36417" t="s">
        <v>127843</v>
      </c>
      <c r="D36417" t="s">
        <v>14658</v>
      </c>
      <c r="E36417" t="s">
        <v>14</v>
      </c>
      <c r="J36417" t="s">
        <v>20639</v>
      </c>
      <c r="K36417" t="str">
        <f>IFERROR(VLOOKUP(F36417,english_mapping!A:B,2,FALSE),"NA")</f>
        <v>NA</v>
      </c>
      <c r="L36417" t="str">
        <f t="shared" si="568"/>
        <v>Apps</v>
      </c>
    </row>
    <row r="36418" spans="1:12" x14ac:dyDescent="0.25">
      <c r="A36418" t="s">
        <v>127844</v>
      </c>
      <c r="B36418" t="s">
        <v>127845</v>
      </c>
      <c r="C36418" t="s">
        <v>127846</v>
      </c>
      <c r="D36418" t="s">
        <v>65</v>
      </c>
      <c r="E36418" t="s">
        <v>14</v>
      </c>
      <c r="F36418" t="s">
        <v>21</v>
      </c>
      <c r="G36418" t="s">
        <v>138</v>
      </c>
      <c r="H36418" t="s">
        <v>139</v>
      </c>
      <c r="I36418" t="s">
        <v>89785</v>
      </c>
      <c r="J36418" s="1">
        <v>40553</v>
      </c>
      <c r="K36418" t="b">
        <f>IFERROR(VLOOKUP(F36418,english_mapping!A:B,2,FALSE),"NA")</f>
        <v>1</v>
      </c>
      <c r="L36418" t="str">
        <f t="shared" si="568"/>
        <v>Mobile</v>
      </c>
    </row>
    <row r="36419" spans="1:12" x14ac:dyDescent="0.25">
      <c r="A36419" t="s">
        <v>127847</v>
      </c>
      <c r="B36419" t="s">
        <v>127848</v>
      </c>
      <c r="C36419" t="s">
        <v>127849</v>
      </c>
      <c r="D36419" t="s">
        <v>65</v>
      </c>
      <c r="E36419" t="s">
        <v>14</v>
      </c>
      <c r="F36419" t="s">
        <v>408</v>
      </c>
      <c r="J36419" s="1">
        <v>37205</v>
      </c>
      <c r="K36419" t="b">
        <f>IFERROR(VLOOKUP(F36419,english_mapping!A:B,2,FALSE),"NA")</f>
        <v>0</v>
      </c>
      <c r="L36419" t="str">
        <f t="shared" si="568"/>
        <v>Mobile</v>
      </c>
    </row>
    <row r="36420" spans="1:12" x14ac:dyDescent="0.25">
      <c r="A36420" t="s">
        <v>127850</v>
      </c>
      <c r="B36420" t="s">
        <v>127851</v>
      </c>
      <c r="C36420" t="s">
        <v>127852</v>
      </c>
      <c r="D36420" t="s">
        <v>127853</v>
      </c>
      <c r="E36420" t="s">
        <v>14</v>
      </c>
      <c r="F36420" t="s">
        <v>21</v>
      </c>
      <c r="G36420" t="s">
        <v>655</v>
      </c>
      <c r="H36420" t="s">
        <v>656</v>
      </c>
      <c r="I36420" t="s">
        <v>656</v>
      </c>
      <c r="J36420" s="1">
        <v>40188</v>
      </c>
      <c r="K36420" t="b">
        <f>IFERROR(VLOOKUP(F36420,english_mapping!A:B,2,FALSE),"NA")</f>
        <v>1</v>
      </c>
      <c r="L36420" t="str">
        <f t="shared" ref="L36420:L36483" si="569">IFERROR(LEFT(D36420,(FIND("|",D36420))-1),D36420)</f>
        <v>Automotive</v>
      </c>
    </row>
    <row r="36421" spans="1:12" x14ac:dyDescent="0.25">
      <c r="A36421" t="s">
        <v>127854</v>
      </c>
      <c r="B36421" t="s">
        <v>127855</v>
      </c>
      <c r="C36421" t="s">
        <v>127856</v>
      </c>
      <c r="D36421" t="s">
        <v>113</v>
      </c>
      <c r="E36421" t="s">
        <v>14</v>
      </c>
      <c r="F36421" t="s">
        <v>21</v>
      </c>
      <c r="G36421" t="s">
        <v>1105</v>
      </c>
      <c r="H36421" t="s">
        <v>1106</v>
      </c>
      <c r="I36421" t="s">
        <v>1196</v>
      </c>
      <c r="K36421" t="b">
        <f>IFERROR(VLOOKUP(F36421,english_mapping!A:B,2,FALSE),"NA")</f>
        <v>1</v>
      </c>
      <c r="L36421" t="str">
        <f t="shared" si="569"/>
        <v>Entertainment</v>
      </c>
    </row>
    <row r="36422" spans="1:12" x14ac:dyDescent="0.25">
      <c r="A36422" t="s">
        <v>127857</v>
      </c>
      <c r="B36422" t="s">
        <v>127858</v>
      </c>
      <c r="C36422" t="s">
        <v>127859</v>
      </c>
      <c r="D36422" t="s">
        <v>45</v>
      </c>
      <c r="E36422" t="s">
        <v>14</v>
      </c>
      <c r="F36422" t="s">
        <v>462</v>
      </c>
      <c r="G36422">
        <v>48</v>
      </c>
      <c r="H36422" t="s">
        <v>463</v>
      </c>
      <c r="I36422" t="s">
        <v>463</v>
      </c>
      <c r="J36422" s="1">
        <v>41279</v>
      </c>
      <c r="K36422" t="b">
        <f>IFERROR(VLOOKUP(F36422,english_mapping!A:B,2,FALSE),"NA")</f>
        <v>0</v>
      </c>
      <c r="L36422" t="str">
        <f t="shared" si="569"/>
        <v>Games</v>
      </c>
    </row>
    <row r="36423" spans="1:12" x14ac:dyDescent="0.25">
      <c r="A36423" t="s">
        <v>127860</v>
      </c>
      <c r="B36423" t="s">
        <v>127861</v>
      </c>
      <c r="C36423" t="s">
        <v>127862</v>
      </c>
      <c r="D36423" t="s">
        <v>127863</v>
      </c>
      <c r="E36423" t="s">
        <v>14</v>
      </c>
      <c r="F36423" t="s">
        <v>21</v>
      </c>
      <c r="G36423" t="s">
        <v>59</v>
      </c>
      <c r="H36423" t="s">
        <v>60</v>
      </c>
      <c r="I36423" t="s">
        <v>269</v>
      </c>
      <c r="J36423" s="1">
        <v>40912</v>
      </c>
      <c r="K36423" t="b">
        <f>IFERROR(VLOOKUP(F36423,english_mapping!A:B,2,FALSE),"NA")</f>
        <v>1</v>
      </c>
      <c r="L36423" t="str">
        <f t="shared" si="569"/>
        <v>Career Management</v>
      </c>
    </row>
    <row r="36424" spans="1:12" x14ac:dyDescent="0.25">
      <c r="A36424" t="s">
        <v>127864</v>
      </c>
      <c r="B36424" t="s">
        <v>127865</v>
      </c>
      <c r="C36424" t="s">
        <v>127866</v>
      </c>
      <c r="D36424" t="s">
        <v>666</v>
      </c>
      <c r="E36424" t="s">
        <v>14</v>
      </c>
      <c r="F36424" t="s">
        <v>274</v>
      </c>
      <c r="G36424">
        <v>21</v>
      </c>
      <c r="H36424" t="s">
        <v>20969</v>
      </c>
      <c r="I36424" t="s">
        <v>20969</v>
      </c>
      <c r="K36424" t="b">
        <f>IFERROR(VLOOKUP(F36424,english_mapping!A:B,2,FALSE),"NA")</f>
        <v>0</v>
      </c>
      <c r="L36424" t="str">
        <f t="shared" si="569"/>
        <v>Technology</v>
      </c>
    </row>
    <row r="36425" spans="1:12" x14ac:dyDescent="0.25">
      <c r="A36425" t="s">
        <v>127867</v>
      </c>
      <c r="B36425" t="s">
        <v>127868</v>
      </c>
      <c r="C36425" t="s">
        <v>127869</v>
      </c>
      <c r="D36425" t="s">
        <v>24281</v>
      </c>
      <c r="E36425" t="s">
        <v>14</v>
      </c>
      <c r="F36425" t="s">
        <v>365</v>
      </c>
      <c r="G36425">
        <v>26</v>
      </c>
      <c r="H36425" t="s">
        <v>366</v>
      </c>
      <c r="I36425" t="s">
        <v>366</v>
      </c>
      <c r="J36425" s="1">
        <v>37257</v>
      </c>
      <c r="K36425" t="b">
        <f>IFERROR(VLOOKUP(F36425,english_mapping!A:B,2,FALSE),"NA")</f>
        <v>0</v>
      </c>
      <c r="L36425" t="str">
        <f t="shared" si="569"/>
        <v>Android</v>
      </c>
    </row>
    <row r="36426" spans="1:12" x14ac:dyDescent="0.25">
      <c r="A36426" t="s">
        <v>127870</v>
      </c>
      <c r="B36426" t="s">
        <v>127871</v>
      </c>
      <c r="C36426" t="s">
        <v>127872</v>
      </c>
      <c r="D36426" t="s">
        <v>65</v>
      </c>
      <c r="E36426" t="s">
        <v>14</v>
      </c>
      <c r="F36426" t="s">
        <v>21</v>
      </c>
      <c r="G36426" t="s">
        <v>59</v>
      </c>
      <c r="H36426" t="s">
        <v>60</v>
      </c>
      <c r="I36426" t="s">
        <v>61</v>
      </c>
      <c r="J36426" s="1">
        <v>39083</v>
      </c>
      <c r="K36426" t="b">
        <f>IFERROR(VLOOKUP(F36426,english_mapping!A:B,2,FALSE),"NA")</f>
        <v>1</v>
      </c>
      <c r="L36426" t="str">
        <f t="shared" si="569"/>
        <v>Mobile</v>
      </c>
    </row>
    <row r="36427" spans="1:12" x14ac:dyDescent="0.25">
      <c r="A36427" t="s">
        <v>127873</v>
      </c>
      <c r="B36427" t="s">
        <v>127874</v>
      </c>
      <c r="C36427" t="s">
        <v>127875</v>
      </c>
      <c r="D36427" t="s">
        <v>65</v>
      </c>
      <c r="E36427" t="s">
        <v>14</v>
      </c>
      <c r="K36427" t="str">
        <f>IFERROR(VLOOKUP(F36427,english_mapping!A:B,2,FALSE),"NA")</f>
        <v>NA</v>
      </c>
      <c r="L36427" t="str">
        <f t="shared" si="569"/>
        <v>Mobile</v>
      </c>
    </row>
    <row r="36428" spans="1:12" x14ac:dyDescent="0.25">
      <c r="A36428" t="s">
        <v>127876</v>
      </c>
      <c r="B36428" t="s">
        <v>127877</v>
      </c>
      <c r="C36428" t="s">
        <v>127878</v>
      </c>
      <c r="D36428" t="s">
        <v>14242</v>
      </c>
      <c r="E36428" t="s">
        <v>14</v>
      </c>
      <c r="F36428" t="s">
        <v>21</v>
      </c>
      <c r="G36428" t="s">
        <v>655</v>
      </c>
      <c r="H36428" t="s">
        <v>656</v>
      </c>
      <c r="I36428" t="s">
        <v>656</v>
      </c>
      <c r="J36428" s="1">
        <v>40544</v>
      </c>
      <c r="K36428" t="b">
        <f>IFERROR(VLOOKUP(F36428,english_mapping!A:B,2,FALSE),"NA")</f>
        <v>1</v>
      </c>
      <c r="L36428" t="str">
        <f t="shared" si="569"/>
        <v>Mobile</v>
      </c>
    </row>
    <row r="36429" spans="1:12" x14ac:dyDescent="0.25">
      <c r="A36429" t="s">
        <v>127879</v>
      </c>
      <c r="B36429" t="s">
        <v>127880</v>
      </c>
      <c r="C36429" t="s">
        <v>127881</v>
      </c>
      <c r="D36429" t="s">
        <v>38</v>
      </c>
      <c r="E36429" t="s">
        <v>14</v>
      </c>
      <c r="F36429" t="s">
        <v>21</v>
      </c>
      <c r="G36429" t="s">
        <v>59</v>
      </c>
      <c r="H36429" t="s">
        <v>1249</v>
      </c>
      <c r="I36429" t="s">
        <v>1249</v>
      </c>
      <c r="J36429" s="1">
        <v>40909</v>
      </c>
      <c r="K36429" t="b">
        <f>IFERROR(VLOOKUP(F36429,english_mapping!A:B,2,FALSE),"NA")</f>
        <v>1</v>
      </c>
      <c r="L36429" t="str">
        <f t="shared" si="569"/>
        <v>Software</v>
      </c>
    </row>
    <row r="36430" spans="1:12" x14ac:dyDescent="0.25">
      <c r="A36430" t="s">
        <v>127882</v>
      </c>
      <c r="B36430" t="s">
        <v>127883</v>
      </c>
      <c r="D36430" t="s">
        <v>127884</v>
      </c>
      <c r="E36430" t="s">
        <v>14</v>
      </c>
      <c r="F36430" t="s">
        <v>21</v>
      </c>
      <c r="G36430" t="s">
        <v>94</v>
      </c>
      <c r="H36430" t="s">
        <v>3373</v>
      </c>
      <c r="I36430" t="s">
        <v>127885</v>
      </c>
      <c r="J36430" s="1">
        <v>39448</v>
      </c>
      <c r="K36430" t="b">
        <f>IFERROR(VLOOKUP(F36430,english_mapping!A:B,2,FALSE),"NA")</f>
        <v>1</v>
      </c>
      <c r="L36430" t="str">
        <f t="shared" si="569"/>
        <v>Mobile</v>
      </c>
    </row>
    <row r="36431" spans="1:12" x14ac:dyDescent="0.25">
      <c r="A36431" t="s">
        <v>127886</v>
      </c>
      <c r="B36431" t="s">
        <v>127887</v>
      </c>
      <c r="C36431" t="s">
        <v>127888</v>
      </c>
      <c r="D36431" t="s">
        <v>127889</v>
      </c>
      <c r="E36431" t="s">
        <v>14</v>
      </c>
      <c r="F36431" t="s">
        <v>712</v>
      </c>
      <c r="G36431">
        <v>5</v>
      </c>
      <c r="H36431" t="s">
        <v>713</v>
      </c>
      <c r="I36431" t="s">
        <v>11701</v>
      </c>
      <c r="J36431" s="1">
        <v>37987</v>
      </c>
      <c r="K36431" t="b">
        <f>IFERROR(VLOOKUP(F36431,english_mapping!A:B,2,FALSE),"NA")</f>
        <v>0</v>
      </c>
      <c r="L36431" t="str">
        <f t="shared" si="569"/>
        <v>Mobile</v>
      </c>
    </row>
    <row r="36432" spans="1:12" x14ac:dyDescent="0.25">
      <c r="A36432" t="s">
        <v>127890</v>
      </c>
      <c r="B36432" t="s">
        <v>127891</v>
      </c>
      <c r="C36432" t="s">
        <v>127892</v>
      </c>
      <c r="D36432" t="s">
        <v>127893</v>
      </c>
      <c r="E36432" t="s">
        <v>14</v>
      </c>
      <c r="F36432" t="s">
        <v>21</v>
      </c>
      <c r="G36432" t="s">
        <v>84</v>
      </c>
      <c r="H36432" t="s">
        <v>598</v>
      </c>
      <c r="I36432" t="s">
        <v>598</v>
      </c>
      <c r="J36432" s="1">
        <v>40913</v>
      </c>
      <c r="K36432" t="b">
        <f>IFERROR(VLOOKUP(F36432,english_mapping!A:B,2,FALSE),"NA")</f>
        <v>1</v>
      </c>
      <c r="L36432" t="str">
        <f t="shared" si="569"/>
        <v>3D</v>
      </c>
    </row>
    <row r="36433" spans="1:12" x14ac:dyDescent="0.25">
      <c r="A36433" t="s">
        <v>127894</v>
      </c>
      <c r="B36433" t="s">
        <v>127895</v>
      </c>
      <c r="C36433" t="s">
        <v>127896</v>
      </c>
      <c r="D36433" t="s">
        <v>127897</v>
      </c>
      <c r="E36433" t="s">
        <v>14</v>
      </c>
      <c r="F36433" t="s">
        <v>1862</v>
      </c>
      <c r="G36433">
        <v>5</v>
      </c>
      <c r="H36433" t="s">
        <v>1863</v>
      </c>
      <c r="I36433" t="s">
        <v>1863</v>
      </c>
      <c r="J36433" s="1">
        <v>39208</v>
      </c>
      <c r="K36433" t="b">
        <f>IFERROR(VLOOKUP(F36433,english_mapping!A:B,2,FALSE),"NA")</f>
        <v>1</v>
      </c>
      <c r="L36433" t="str">
        <f t="shared" si="569"/>
        <v>E-Commerce</v>
      </c>
    </row>
    <row r="36434" spans="1:12" x14ac:dyDescent="0.25">
      <c r="A36434" t="s">
        <v>127898</v>
      </c>
      <c r="B36434" t="s">
        <v>127899</v>
      </c>
      <c r="C36434" t="s">
        <v>127900</v>
      </c>
      <c r="D36434" t="s">
        <v>65</v>
      </c>
      <c r="E36434" t="s">
        <v>14</v>
      </c>
      <c r="F36434" t="s">
        <v>21</v>
      </c>
      <c r="G36434" t="s">
        <v>94</v>
      </c>
      <c r="H36434" t="s">
        <v>95</v>
      </c>
      <c r="I36434" t="s">
        <v>127901</v>
      </c>
      <c r="J36434" s="1">
        <v>40544</v>
      </c>
      <c r="K36434" t="b">
        <f>IFERROR(VLOOKUP(F36434,english_mapping!A:B,2,FALSE),"NA")</f>
        <v>1</v>
      </c>
      <c r="L36434" t="str">
        <f t="shared" si="569"/>
        <v>Mobile</v>
      </c>
    </row>
    <row r="36435" spans="1:12" x14ac:dyDescent="0.25">
      <c r="A36435" t="s">
        <v>127902</v>
      </c>
      <c r="B36435" t="s">
        <v>127903</v>
      </c>
      <c r="C36435" t="s">
        <v>127904</v>
      </c>
      <c r="E36435" t="s">
        <v>14</v>
      </c>
      <c r="F36435" t="s">
        <v>21</v>
      </c>
      <c r="G36435" t="s">
        <v>626</v>
      </c>
      <c r="H36435" t="s">
        <v>627</v>
      </c>
      <c r="I36435" t="s">
        <v>127905</v>
      </c>
      <c r="K36435" t="b">
        <f>IFERROR(VLOOKUP(F36435,english_mapping!A:B,2,FALSE),"NA")</f>
        <v>1</v>
      </c>
      <c r="L36435">
        <f t="shared" si="569"/>
        <v>0</v>
      </c>
    </row>
    <row r="36436" spans="1:12" x14ac:dyDescent="0.25">
      <c r="A36436" t="s">
        <v>127906</v>
      </c>
      <c r="B36436" t="s">
        <v>127907</v>
      </c>
      <c r="D36436" t="s">
        <v>3039</v>
      </c>
      <c r="E36436" t="s">
        <v>14</v>
      </c>
      <c r="F36436" t="s">
        <v>21</v>
      </c>
      <c r="G36436" t="s">
        <v>94</v>
      </c>
      <c r="H36436" t="s">
        <v>20504</v>
      </c>
      <c r="I36436" t="s">
        <v>127908</v>
      </c>
      <c r="J36436" s="1">
        <v>40734</v>
      </c>
      <c r="K36436" t="b">
        <f>IFERROR(VLOOKUP(F36436,english_mapping!A:B,2,FALSE),"NA")</f>
        <v>1</v>
      </c>
      <c r="L36436" t="str">
        <f t="shared" si="569"/>
        <v>Medical</v>
      </c>
    </row>
    <row r="36437" spans="1:12" x14ac:dyDescent="0.25">
      <c r="A36437" t="s">
        <v>127909</v>
      </c>
      <c r="B36437" t="s">
        <v>127910</v>
      </c>
      <c r="C36437" t="s">
        <v>127911</v>
      </c>
      <c r="D36437" t="s">
        <v>127912</v>
      </c>
      <c r="E36437" t="s">
        <v>14</v>
      </c>
      <c r="J36437" t="s">
        <v>91719</v>
      </c>
      <c r="K36437" t="str">
        <f>IFERROR(VLOOKUP(F36437,english_mapping!A:B,2,FALSE),"NA")</f>
        <v>NA</v>
      </c>
      <c r="L36437" t="str">
        <f t="shared" si="569"/>
        <v>Audio</v>
      </c>
    </row>
    <row r="36438" spans="1:12" x14ac:dyDescent="0.25">
      <c r="A36438" t="s">
        <v>127913</v>
      </c>
      <c r="B36438" t="s">
        <v>127914</v>
      </c>
      <c r="C36438" t="s">
        <v>127915</v>
      </c>
      <c r="D36438" t="s">
        <v>952</v>
      </c>
      <c r="E36438" t="s">
        <v>14</v>
      </c>
      <c r="F36438" t="s">
        <v>21</v>
      </c>
      <c r="G36438" t="s">
        <v>59</v>
      </c>
      <c r="H36438" t="s">
        <v>90</v>
      </c>
      <c r="I36438" t="s">
        <v>90</v>
      </c>
      <c r="J36438" s="1">
        <v>36161</v>
      </c>
      <c r="K36438" t="b">
        <f>IFERROR(VLOOKUP(F36438,english_mapping!A:B,2,FALSE),"NA")</f>
        <v>1</v>
      </c>
      <c r="L36438" t="str">
        <f t="shared" si="569"/>
        <v>Messaging</v>
      </c>
    </row>
    <row r="36439" spans="1:12" x14ac:dyDescent="0.25">
      <c r="A36439" t="s">
        <v>127916</v>
      </c>
      <c r="B36439" t="s">
        <v>127917</v>
      </c>
      <c r="C36439" t="s">
        <v>127918</v>
      </c>
      <c r="D36439" t="s">
        <v>262</v>
      </c>
      <c r="E36439" t="s">
        <v>14</v>
      </c>
      <c r="F36439" t="s">
        <v>33</v>
      </c>
      <c r="G36439">
        <v>22</v>
      </c>
      <c r="H36439" t="s">
        <v>34</v>
      </c>
      <c r="I36439" t="s">
        <v>34</v>
      </c>
      <c r="J36439" s="1">
        <v>38353</v>
      </c>
      <c r="K36439" t="b">
        <f>IFERROR(VLOOKUP(F36439,english_mapping!A:B,2,FALSE),"NA")</f>
        <v>0</v>
      </c>
      <c r="L36439" t="str">
        <f t="shared" si="569"/>
        <v>Enterprise Software</v>
      </c>
    </row>
    <row r="36440" spans="1:12" x14ac:dyDescent="0.25">
      <c r="A36440" t="s">
        <v>127919</v>
      </c>
      <c r="B36440" t="s">
        <v>127920</v>
      </c>
      <c r="C36440" t="s">
        <v>127921</v>
      </c>
      <c r="D36440" t="s">
        <v>127922</v>
      </c>
      <c r="E36440" t="s">
        <v>14</v>
      </c>
      <c r="F36440" t="s">
        <v>21</v>
      </c>
      <c r="G36440" t="s">
        <v>285</v>
      </c>
      <c r="H36440" t="s">
        <v>889</v>
      </c>
      <c r="I36440" t="s">
        <v>889</v>
      </c>
      <c r="J36440" s="1">
        <v>40634</v>
      </c>
      <c r="K36440" t="b">
        <f>IFERROR(VLOOKUP(F36440,english_mapping!A:B,2,FALSE),"NA")</f>
        <v>1</v>
      </c>
      <c r="L36440" t="str">
        <f t="shared" si="569"/>
        <v>Games</v>
      </c>
    </row>
    <row r="36441" spans="1:12" x14ac:dyDescent="0.25">
      <c r="A36441" t="s">
        <v>127923</v>
      </c>
      <c r="B36441" t="s">
        <v>127924</v>
      </c>
      <c r="C36441" t="s">
        <v>127925</v>
      </c>
      <c r="D36441" t="s">
        <v>38</v>
      </c>
      <c r="E36441" t="s">
        <v>14</v>
      </c>
      <c r="F36441" t="s">
        <v>21</v>
      </c>
      <c r="G36441" t="s">
        <v>1262</v>
      </c>
      <c r="H36441" t="s">
        <v>1263</v>
      </c>
      <c r="I36441" t="s">
        <v>1263</v>
      </c>
      <c r="K36441" t="b">
        <f>IFERROR(VLOOKUP(F36441,english_mapping!A:B,2,FALSE),"NA")</f>
        <v>1</v>
      </c>
      <c r="L36441" t="str">
        <f t="shared" si="569"/>
        <v>Software</v>
      </c>
    </row>
    <row r="36442" spans="1:12" x14ac:dyDescent="0.25">
      <c r="A36442" t="s">
        <v>127926</v>
      </c>
      <c r="B36442" t="s">
        <v>127927</v>
      </c>
      <c r="C36442" t="s">
        <v>127928</v>
      </c>
      <c r="D36442" t="s">
        <v>38</v>
      </c>
      <c r="E36442" t="s">
        <v>109</v>
      </c>
      <c r="K36442" t="str">
        <f>IFERROR(VLOOKUP(F36442,english_mapping!A:B,2,FALSE),"NA")</f>
        <v>NA</v>
      </c>
      <c r="L36442" t="str">
        <f t="shared" si="569"/>
        <v>Software</v>
      </c>
    </row>
    <row r="36443" spans="1:12" x14ac:dyDescent="0.25">
      <c r="A36443" t="s">
        <v>127929</v>
      </c>
      <c r="B36443" t="s">
        <v>127930</v>
      </c>
      <c r="C36443" t="s">
        <v>127931</v>
      </c>
      <c r="D36443" t="s">
        <v>127932</v>
      </c>
      <c r="E36443" t="s">
        <v>14</v>
      </c>
      <c r="F36443" t="s">
        <v>21</v>
      </c>
      <c r="G36443" t="s">
        <v>434</v>
      </c>
      <c r="H36443" t="s">
        <v>535</v>
      </c>
      <c r="I36443" t="s">
        <v>8486</v>
      </c>
      <c r="J36443" s="1">
        <v>38362</v>
      </c>
      <c r="K36443" t="b">
        <f>IFERROR(VLOOKUP(F36443,english_mapping!A:B,2,FALSE),"NA")</f>
        <v>1</v>
      </c>
      <c r="L36443" t="str">
        <f t="shared" si="569"/>
        <v>Advertising</v>
      </c>
    </row>
    <row r="36444" spans="1:12" x14ac:dyDescent="0.25">
      <c r="A36444" t="s">
        <v>127933</v>
      </c>
      <c r="B36444" t="s">
        <v>127934</v>
      </c>
      <c r="C36444" t="s">
        <v>127935</v>
      </c>
      <c r="D36444" t="s">
        <v>127936</v>
      </c>
      <c r="E36444" t="s">
        <v>14</v>
      </c>
      <c r="F36444" t="s">
        <v>21</v>
      </c>
      <c r="G36444" t="s">
        <v>822</v>
      </c>
      <c r="H36444" t="s">
        <v>823</v>
      </c>
      <c r="I36444" t="s">
        <v>823</v>
      </c>
      <c r="J36444" s="1">
        <v>40909</v>
      </c>
      <c r="K36444" t="b">
        <f>IFERROR(VLOOKUP(F36444,english_mapping!A:B,2,FALSE),"NA")</f>
        <v>1</v>
      </c>
      <c r="L36444" t="str">
        <f t="shared" si="569"/>
        <v>Enterprises</v>
      </c>
    </row>
    <row r="36445" spans="1:12" x14ac:dyDescent="0.25">
      <c r="A36445" t="s">
        <v>127937</v>
      </c>
      <c r="B36445" t="s">
        <v>127938</v>
      </c>
      <c r="C36445" t="s">
        <v>127939</v>
      </c>
      <c r="D36445" t="s">
        <v>127940</v>
      </c>
      <c r="E36445" t="s">
        <v>109</v>
      </c>
      <c r="F36445" t="s">
        <v>21</v>
      </c>
      <c r="G36445" t="s">
        <v>59</v>
      </c>
      <c r="H36445" t="s">
        <v>90</v>
      </c>
      <c r="I36445" t="s">
        <v>2050</v>
      </c>
      <c r="J36445" s="1">
        <v>39459</v>
      </c>
      <c r="K36445" t="b">
        <f>IFERROR(VLOOKUP(F36445,english_mapping!A:B,2,FALSE),"NA")</f>
        <v>1</v>
      </c>
      <c r="L36445" t="str">
        <f t="shared" si="569"/>
        <v>Android</v>
      </c>
    </row>
    <row r="36446" spans="1:12" x14ac:dyDescent="0.25">
      <c r="A36446" t="s">
        <v>127941</v>
      </c>
      <c r="B36446" t="s">
        <v>127942</v>
      </c>
      <c r="C36446" t="s">
        <v>127943</v>
      </c>
      <c r="D36446" t="s">
        <v>127944</v>
      </c>
      <c r="E36446" t="s">
        <v>14</v>
      </c>
      <c r="K36446" t="str">
        <f>IFERROR(VLOOKUP(F36446,english_mapping!A:B,2,FALSE),"NA")</f>
        <v>NA</v>
      </c>
      <c r="L36446" t="str">
        <f t="shared" si="569"/>
        <v>Mobile Security</v>
      </c>
    </row>
    <row r="36447" spans="1:12" x14ac:dyDescent="0.25">
      <c r="A36447" t="s">
        <v>127945</v>
      </c>
      <c r="B36447" t="s">
        <v>127946</v>
      </c>
      <c r="C36447" t="s">
        <v>127947</v>
      </c>
      <c r="D36447" t="s">
        <v>127948</v>
      </c>
      <c r="E36447" t="s">
        <v>14</v>
      </c>
      <c r="F36447" t="s">
        <v>21</v>
      </c>
      <c r="G36447" t="s">
        <v>434</v>
      </c>
      <c r="H36447" t="s">
        <v>535</v>
      </c>
      <c r="I36447" t="s">
        <v>3742</v>
      </c>
      <c r="K36447" t="b">
        <f>IFERROR(VLOOKUP(F36447,english_mapping!A:B,2,FALSE),"NA")</f>
        <v>1</v>
      </c>
      <c r="L36447" t="str">
        <f t="shared" si="569"/>
        <v>Mobile</v>
      </c>
    </row>
    <row r="36448" spans="1:12" x14ac:dyDescent="0.25">
      <c r="A36448" t="s">
        <v>127949</v>
      </c>
      <c r="B36448" t="s">
        <v>127950</v>
      </c>
      <c r="D36448" t="s">
        <v>1538</v>
      </c>
      <c r="E36448" t="s">
        <v>14</v>
      </c>
      <c r="F36448" t="s">
        <v>560</v>
      </c>
      <c r="G36448">
        <v>29</v>
      </c>
      <c r="H36448" t="s">
        <v>763</v>
      </c>
      <c r="I36448" t="s">
        <v>763</v>
      </c>
      <c r="K36448" t="b">
        <f>IFERROR(VLOOKUP(F36448,english_mapping!A:B,2,FALSE),"NA")</f>
        <v>0</v>
      </c>
      <c r="L36448" t="str">
        <f t="shared" si="569"/>
        <v>Security</v>
      </c>
    </row>
    <row r="36449" spans="1:12" x14ac:dyDescent="0.25">
      <c r="A36449" t="s">
        <v>127951</v>
      </c>
      <c r="B36449" t="s">
        <v>127952</v>
      </c>
      <c r="C36449" t="s">
        <v>127953</v>
      </c>
      <c r="E36449" t="s">
        <v>14</v>
      </c>
      <c r="F36449" t="s">
        <v>21</v>
      </c>
      <c r="G36449" t="s">
        <v>804</v>
      </c>
      <c r="H36449" t="s">
        <v>18553</v>
      </c>
      <c r="I36449" t="s">
        <v>63645</v>
      </c>
      <c r="J36449" s="1">
        <v>41281</v>
      </c>
      <c r="K36449" t="b">
        <f>IFERROR(VLOOKUP(F36449,english_mapping!A:B,2,FALSE),"NA")</f>
        <v>1</v>
      </c>
      <c r="L36449">
        <f t="shared" si="569"/>
        <v>0</v>
      </c>
    </row>
    <row r="36450" spans="1:12" x14ac:dyDescent="0.25">
      <c r="A36450" t="s">
        <v>127954</v>
      </c>
      <c r="B36450" t="s">
        <v>127955</v>
      </c>
      <c r="C36450" t="s">
        <v>127956</v>
      </c>
      <c r="D36450" t="s">
        <v>127957</v>
      </c>
      <c r="E36450" t="s">
        <v>14</v>
      </c>
      <c r="F36450" t="s">
        <v>21</v>
      </c>
      <c r="G36450" t="s">
        <v>59</v>
      </c>
      <c r="H36450" t="s">
        <v>60</v>
      </c>
      <c r="I36450" t="s">
        <v>1093</v>
      </c>
      <c r="K36450" t="b">
        <f>IFERROR(VLOOKUP(F36450,english_mapping!A:B,2,FALSE),"NA")</f>
        <v>1</v>
      </c>
      <c r="L36450" t="str">
        <f t="shared" si="569"/>
        <v>Document Management</v>
      </c>
    </row>
    <row r="36451" spans="1:12" x14ac:dyDescent="0.25">
      <c r="A36451" t="s">
        <v>127958</v>
      </c>
      <c r="B36451" t="s">
        <v>127959</v>
      </c>
      <c r="C36451" t="s">
        <v>127960</v>
      </c>
      <c r="D36451" t="s">
        <v>127961</v>
      </c>
      <c r="E36451" t="s">
        <v>14</v>
      </c>
      <c r="F36451" t="s">
        <v>21</v>
      </c>
      <c r="G36451" t="s">
        <v>59</v>
      </c>
      <c r="H36451" t="s">
        <v>513</v>
      </c>
      <c r="I36451" t="s">
        <v>15098</v>
      </c>
      <c r="J36451" s="1">
        <v>41640</v>
      </c>
      <c r="K36451" t="b">
        <f>IFERROR(VLOOKUP(F36451,english_mapping!A:B,2,FALSE),"NA")</f>
        <v>1</v>
      </c>
      <c r="L36451" t="str">
        <f t="shared" si="569"/>
        <v>Groceries</v>
      </c>
    </row>
    <row r="36452" spans="1:12" x14ac:dyDescent="0.25">
      <c r="A36452" t="s">
        <v>127962</v>
      </c>
      <c r="B36452" t="s">
        <v>127963</v>
      </c>
      <c r="C36452" t="s">
        <v>127964</v>
      </c>
      <c r="D36452" t="s">
        <v>65</v>
      </c>
      <c r="E36452" t="s">
        <v>14</v>
      </c>
      <c r="F36452" t="s">
        <v>365</v>
      </c>
      <c r="G36452">
        <v>26</v>
      </c>
      <c r="H36452" t="s">
        <v>366</v>
      </c>
      <c r="I36452" t="s">
        <v>366</v>
      </c>
      <c r="J36452" s="1">
        <v>37987</v>
      </c>
      <c r="K36452" t="b">
        <f>IFERROR(VLOOKUP(F36452,english_mapping!A:B,2,FALSE),"NA")</f>
        <v>0</v>
      </c>
      <c r="L36452" t="str">
        <f t="shared" si="569"/>
        <v>Mobile</v>
      </c>
    </row>
    <row r="36453" spans="1:12" x14ac:dyDescent="0.25">
      <c r="A36453" t="s">
        <v>127965</v>
      </c>
      <c r="B36453" t="s">
        <v>127966</v>
      </c>
      <c r="C36453" t="s">
        <v>127967</v>
      </c>
      <c r="D36453" t="s">
        <v>127968</v>
      </c>
      <c r="E36453" t="s">
        <v>14</v>
      </c>
      <c r="F36453" t="s">
        <v>21</v>
      </c>
      <c r="G36453" t="s">
        <v>434</v>
      </c>
      <c r="H36453" t="s">
        <v>535</v>
      </c>
      <c r="I36453" t="s">
        <v>8486</v>
      </c>
      <c r="J36453" s="1">
        <v>40909</v>
      </c>
      <c r="K36453" t="b">
        <f>IFERROR(VLOOKUP(F36453,english_mapping!A:B,2,FALSE),"NA")</f>
        <v>1</v>
      </c>
      <c r="L36453" t="str">
        <f t="shared" si="569"/>
        <v>Analytics</v>
      </c>
    </row>
    <row r="36454" spans="1:12" x14ac:dyDescent="0.25">
      <c r="A36454" t="s">
        <v>127969</v>
      </c>
      <c r="B36454" t="s">
        <v>127970</v>
      </c>
      <c r="C36454" t="s">
        <v>127971</v>
      </c>
      <c r="D36454" t="s">
        <v>127972</v>
      </c>
      <c r="E36454" t="s">
        <v>109</v>
      </c>
      <c r="F36454" t="s">
        <v>21</v>
      </c>
      <c r="G36454" t="s">
        <v>59</v>
      </c>
      <c r="H36454" t="s">
        <v>90</v>
      </c>
      <c r="I36454" t="s">
        <v>7268</v>
      </c>
      <c r="J36454" t="s">
        <v>127973</v>
      </c>
      <c r="K36454" t="b">
        <f>IFERROR(VLOOKUP(F36454,english_mapping!A:B,2,FALSE),"NA")</f>
        <v>1</v>
      </c>
      <c r="L36454" t="str">
        <f t="shared" si="569"/>
        <v>Ad Targeting</v>
      </c>
    </row>
    <row r="36455" spans="1:12" x14ac:dyDescent="0.25">
      <c r="A36455" t="s">
        <v>127974</v>
      </c>
      <c r="B36455" t="s">
        <v>127975</v>
      </c>
      <c r="C36455" t="s">
        <v>127976</v>
      </c>
      <c r="D36455" t="s">
        <v>127977</v>
      </c>
      <c r="E36455" t="s">
        <v>14</v>
      </c>
      <c r="F36455" t="s">
        <v>161</v>
      </c>
      <c r="G36455" t="s">
        <v>5541</v>
      </c>
      <c r="H36455" t="s">
        <v>1257</v>
      </c>
      <c r="I36455" t="s">
        <v>127978</v>
      </c>
      <c r="J36455" s="1">
        <v>39088</v>
      </c>
      <c r="K36455" t="b">
        <f>IFERROR(VLOOKUP(F36455,english_mapping!A:B,2,FALSE),"NA")</f>
        <v>0</v>
      </c>
      <c r="L36455" t="str">
        <f t="shared" si="569"/>
        <v>Enterprises</v>
      </c>
    </row>
    <row r="36456" spans="1:12" x14ac:dyDescent="0.25">
      <c r="A36456" t="s">
        <v>127979</v>
      </c>
      <c r="B36456" t="s">
        <v>127980</v>
      </c>
      <c r="C36456" t="s">
        <v>127981</v>
      </c>
      <c r="D36456" t="s">
        <v>127982</v>
      </c>
      <c r="E36456" t="s">
        <v>14</v>
      </c>
      <c r="F36456" t="s">
        <v>649</v>
      </c>
      <c r="G36456">
        <v>7</v>
      </c>
      <c r="H36456" t="s">
        <v>948</v>
      </c>
      <c r="I36456" t="s">
        <v>948</v>
      </c>
      <c r="J36456" s="1">
        <v>38718</v>
      </c>
      <c r="K36456" t="b">
        <f>IFERROR(VLOOKUP(F36456,english_mapping!A:B,2,FALSE),"NA")</f>
        <v>1</v>
      </c>
      <c r="L36456" t="str">
        <f t="shared" si="569"/>
        <v>Apps</v>
      </c>
    </row>
    <row r="36457" spans="1:12" x14ac:dyDescent="0.25">
      <c r="A36457" t="s">
        <v>127983</v>
      </c>
      <c r="B36457" t="s">
        <v>127984</v>
      </c>
      <c r="C36457" t="s">
        <v>127985</v>
      </c>
      <c r="D36457" t="s">
        <v>7295</v>
      </c>
      <c r="E36457" t="s">
        <v>14</v>
      </c>
      <c r="F36457" t="s">
        <v>21</v>
      </c>
      <c r="G36457" t="s">
        <v>993</v>
      </c>
      <c r="H36457" t="s">
        <v>994</v>
      </c>
      <c r="I36457" t="s">
        <v>994</v>
      </c>
      <c r="J36457" s="1">
        <v>40187</v>
      </c>
      <c r="K36457" t="b">
        <f>IFERROR(VLOOKUP(F36457,english_mapping!A:B,2,FALSE),"NA")</f>
        <v>1</v>
      </c>
      <c r="L36457" t="str">
        <f t="shared" si="569"/>
        <v>Mobile</v>
      </c>
    </row>
    <row r="36458" spans="1:12" x14ac:dyDescent="0.25">
      <c r="A36458" t="s">
        <v>127986</v>
      </c>
      <c r="B36458" t="s">
        <v>127987</v>
      </c>
      <c r="C36458" t="s">
        <v>127988</v>
      </c>
      <c r="D36458" t="s">
        <v>127989</v>
      </c>
      <c r="E36458" t="s">
        <v>14</v>
      </c>
      <c r="F36458" t="s">
        <v>21</v>
      </c>
      <c r="G36458" t="s">
        <v>59</v>
      </c>
      <c r="H36458" t="s">
        <v>90</v>
      </c>
      <c r="I36458" t="s">
        <v>375</v>
      </c>
      <c r="J36458" s="1">
        <v>38358</v>
      </c>
      <c r="K36458" t="b">
        <f>IFERROR(VLOOKUP(F36458,english_mapping!A:B,2,FALSE),"NA")</f>
        <v>1</v>
      </c>
      <c r="L36458" t="str">
        <f t="shared" si="569"/>
        <v>Emerging Markets</v>
      </c>
    </row>
    <row r="36459" spans="1:12" x14ac:dyDescent="0.25">
      <c r="A36459" t="s">
        <v>127990</v>
      </c>
      <c r="B36459" t="s">
        <v>127991</v>
      </c>
      <c r="C36459" t="s">
        <v>127992</v>
      </c>
      <c r="D36459" t="s">
        <v>5297</v>
      </c>
      <c r="E36459" t="s">
        <v>14</v>
      </c>
      <c r="F36459" t="s">
        <v>21</v>
      </c>
      <c r="G36459" t="s">
        <v>138</v>
      </c>
      <c r="H36459" t="s">
        <v>139</v>
      </c>
      <c r="I36459" t="s">
        <v>139</v>
      </c>
      <c r="J36459" s="1">
        <v>41590</v>
      </c>
      <c r="K36459" t="b">
        <f>IFERROR(VLOOKUP(F36459,english_mapping!A:B,2,FALSE),"NA")</f>
        <v>1</v>
      </c>
      <c r="L36459" t="str">
        <f t="shared" si="569"/>
        <v>Networking</v>
      </c>
    </row>
    <row r="36460" spans="1:12" x14ac:dyDescent="0.25">
      <c r="A36460" t="s">
        <v>127993</v>
      </c>
      <c r="B36460" t="s">
        <v>127994</v>
      </c>
      <c r="C36460" t="s">
        <v>127995</v>
      </c>
      <c r="D36460" t="s">
        <v>65</v>
      </c>
      <c r="E36460" t="s">
        <v>14</v>
      </c>
      <c r="F36460" t="s">
        <v>15</v>
      </c>
      <c r="G36460">
        <v>16</v>
      </c>
      <c r="H36460" t="s">
        <v>16</v>
      </c>
      <c r="I36460" t="s">
        <v>16</v>
      </c>
      <c r="K36460" t="b">
        <f>IFERROR(VLOOKUP(F36460,english_mapping!A:B,2,FALSE),"NA")</f>
        <v>1</v>
      </c>
      <c r="L36460" t="str">
        <f t="shared" si="569"/>
        <v>Mobile</v>
      </c>
    </row>
    <row r="36461" spans="1:12" x14ac:dyDescent="0.25">
      <c r="A36461" t="s">
        <v>127996</v>
      </c>
      <c r="B36461" t="s">
        <v>127997</v>
      </c>
      <c r="D36461" t="s">
        <v>46204</v>
      </c>
      <c r="E36461" t="s">
        <v>14</v>
      </c>
      <c r="F36461" t="s">
        <v>8350</v>
      </c>
      <c r="G36461">
        <v>14</v>
      </c>
      <c r="H36461" t="s">
        <v>17322</v>
      </c>
      <c r="I36461" t="s">
        <v>17322</v>
      </c>
      <c r="K36461" t="b">
        <f>IFERROR(VLOOKUP(F36461,english_mapping!A:B,2,FALSE),"NA")</f>
        <v>0</v>
      </c>
      <c r="L36461" t="str">
        <f t="shared" si="569"/>
        <v>Advertising</v>
      </c>
    </row>
    <row r="36462" spans="1:12" x14ac:dyDescent="0.25">
      <c r="A36462" t="s">
        <v>127998</v>
      </c>
      <c r="B36462" t="s">
        <v>127999</v>
      </c>
      <c r="D36462" t="s">
        <v>65</v>
      </c>
      <c r="E36462" t="s">
        <v>109</v>
      </c>
      <c r="K36462" t="str">
        <f>IFERROR(VLOOKUP(F36462,english_mapping!A:B,2,FALSE),"NA")</f>
        <v>NA</v>
      </c>
      <c r="L36462" t="str">
        <f t="shared" si="569"/>
        <v>Mobile</v>
      </c>
    </row>
    <row r="36463" spans="1:12" x14ac:dyDescent="0.25">
      <c r="A36463" t="s">
        <v>128000</v>
      </c>
      <c r="B36463" t="s">
        <v>128001</v>
      </c>
      <c r="C36463" t="s">
        <v>128002</v>
      </c>
      <c r="D36463" t="s">
        <v>65</v>
      </c>
      <c r="E36463" t="s">
        <v>109</v>
      </c>
      <c r="F36463" t="s">
        <v>21</v>
      </c>
      <c r="G36463" t="s">
        <v>434</v>
      </c>
      <c r="H36463" t="s">
        <v>535</v>
      </c>
      <c r="I36463" t="s">
        <v>322</v>
      </c>
      <c r="K36463" t="b">
        <f>IFERROR(VLOOKUP(F36463,english_mapping!A:B,2,FALSE),"NA")</f>
        <v>1</v>
      </c>
      <c r="L36463" t="str">
        <f t="shared" si="569"/>
        <v>Mobile</v>
      </c>
    </row>
    <row r="36464" spans="1:12" x14ac:dyDescent="0.25">
      <c r="A36464" t="s">
        <v>128003</v>
      </c>
      <c r="B36464" t="s">
        <v>128004</v>
      </c>
      <c r="C36464" t="s">
        <v>128005</v>
      </c>
      <c r="D36464" t="s">
        <v>2541</v>
      </c>
      <c r="E36464" t="s">
        <v>14</v>
      </c>
      <c r="F36464" t="s">
        <v>8350</v>
      </c>
      <c r="G36464">
        <v>9</v>
      </c>
      <c r="H36464" t="s">
        <v>37289</v>
      </c>
      <c r="I36464" t="s">
        <v>37289</v>
      </c>
      <c r="J36464" s="1">
        <v>40909</v>
      </c>
      <c r="K36464" t="b">
        <f>IFERROR(VLOOKUP(F36464,english_mapping!A:B,2,FALSE),"NA")</f>
        <v>0</v>
      </c>
      <c r="L36464" t="str">
        <f t="shared" si="569"/>
        <v>Advertising</v>
      </c>
    </row>
    <row r="36465" spans="1:12" x14ac:dyDescent="0.25">
      <c r="A36465" t="s">
        <v>128006</v>
      </c>
      <c r="B36465" t="s">
        <v>128007</v>
      </c>
      <c r="C36465" t="s">
        <v>128008</v>
      </c>
      <c r="D36465" t="s">
        <v>128009</v>
      </c>
      <c r="E36465" t="s">
        <v>14</v>
      </c>
      <c r="F36465" t="s">
        <v>484</v>
      </c>
      <c r="H36465" t="s">
        <v>485</v>
      </c>
      <c r="I36465" t="s">
        <v>485</v>
      </c>
      <c r="J36465" s="1">
        <v>40368</v>
      </c>
      <c r="K36465" t="b">
        <f>IFERROR(VLOOKUP(F36465,english_mapping!A:B,2,FALSE),"NA")</f>
        <v>1</v>
      </c>
      <c r="L36465" t="str">
        <f t="shared" si="569"/>
        <v>Android</v>
      </c>
    </row>
    <row r="36466" spans="1:12" x14ac:dyDescent="0.25">
      <c r="A36466" t="s">
        <v>128010</v>
      </c>
      <c r="B36466" t="s">
        <v>128011</v>
      </c>
      <c r="C36466" t="s">
        <v>128012</v>
      </c>
      <c r="D36466" t="s">
        <v>128013</v>
      </c>
      <c r="E36466" t="s">
        <v>14</v>
      </c>
      <c r="F36466" t="s">
        <v>21</v>
      </c>
      <c r="G36466" t="s">
        <v>154</v>
      </c>
      <c r="H36466" t="s">
        <v>242</v>
      </c>
      <c r="I36466" t="s">
        <v>242</v>
      </c>
      <c r="J36466" s="1">
        <v>36526</v>
      </c>
      <c r="K36466" t="b">
        <f>IFERROR(VLOOKUP(F36466,english_mapping!A:B,2,FALSE),"NA")</f>
        <v>1</v>
      </c>
      <c r="L36466" t="str">
        <f t="shared" si="569"/>
        <v>Internet</v>
      </c>
    </row>
    <row r="36467" spans="1:12" x14ac:dyDescent="0.25">
      <c r="A36467" t="s">
        <v>128014</v>
      </c>
      <c r="B36467" t="s">
        <v>128015</v>
      </c>
      <c r="C36467" t="s">
        <v>128016</v>
      </c>
      <c r="D36467" t="s">
        <v>128017</v>
      </c>
      <c r="E36467" t="s">
        <v>14</v>
      </c>
      <c r="F36467" t="s">
        <v>1087</v>
      </c>
      <c r="G36467">
        <v>4</v>
      </c>
      <c r="H36467" t="s">
        <v>1560</v>
      </c>
      <c r="I36467" t="s">
        <v>1560</v>
      </c>
      <c r="J36467" s="1">
        <v>39816</v>
      </c>
      <c r="K36467" t="b">
        <f>IFERROR(VLOOKUP(F36467,english_mapping!A:B,2,FALSE),"NA")</f>
        <v>0</v>
      </c>
      <c r="L36467" t="str">
        <f t="shared" si="569"/>
        <v>Games</v>
      </c>
    </row>
    <row r="36468" spans="1:12" x14ac:dyDescent="0.25">
      <c r="A36468" t="s">
        <v>128018</v>
      </c>
      <c r="B36468" t="s">
        <v>128019</v>
      </c>
      <c r="C36468" t="s">
        <v>128020</v>
      </c>
      <c r="D36468" t="s">
        <v>128021</v>
      </c>
      <c r="E36468" t="s">
        <v>14</v>
      </c>
      <c r="F36468" t="s">
        <v>21</v>
      </c>
      <c r="G36468" t="s">
        <v>59</v>
      </c>
      <c r="H36468" t="s">
        <v>90</v>
      </c>
      <c r="I36468" t="s">
        <v>33727</v>
      </c>
      <c r="J36468" s="1">
        <v>38356</v>
      </c>
      <c r="K36468" t="b">
        <f>IFERROR(VLOOKUP(F36468,english_mapping!A:B,2,FALSE),"NA")</f>
        <v>1</v>
      </c>
      <c r="L36468" t="str">
        <f t="shared" si="569"/>
        <v>Enterprise Software</v>
      </c>
    </row>
    <row r="36469" spans="1:12" x14ac:dyDescent="0.25">
      <c r="A36469" t="s">
        <v>128022</v>
      </c>
      <c r="B36469" t="s">
        <v>128023</v>
      </c>
      <c r="C36469" t="s">
        <v>128024</v>
      </c>
      <c r="D36469" t="s">
        <v>262</v>
      </c>
      <c r="E36469" t="s">
        <v>14</v>
      </c>
      <c r="F36469" t="s">
        <v>21</v>
      </c>
      <c r="G36469" t="s">
        <v>2742</v>
      </c>
      <c r="H36469" t="s">
        <v>24381</v>
      </c>
      <c r="I36469" t="s">
        <v>19825</v>
      </c>
      <c r="J36469" s="1">
        <v>36526</v>
      </c>
      <c r="K36469" t="b">
        <f>IFERROR(VLOOKUP(F36469,english_mapping!A:B,2,FALSE),"NA")</f>
        <v>1</v>
      </c>
      <c r="L36469" t="str">
        <f t="shared" si="569"/>
        <v>Enterprise Software</v>
      </c>
    </row>
    <row r="36470" spans="1:12" x14ac:dyDescent="0.25">
      <c r="A36470" t="s">
        <v>128025</v>
      </c>
      <c r="B36470" t="s">
        <v>128026</v>
      </c>
      <c r="C36470" t="s">
        <v>128027</v>
      </c>
      <c r="D36470" t="s">
        <v>128028</v>
      </c>
      <c r="E36470" t="s">
        <v>14</v>
      </c>
      <c r="F36470" t="s">
        <v>21</v>
      </c>
      <c r="G36470" t="s">
        <v>822</v>
      </c>
      <c r="H36470" t="s">
        <v>823</v>
      </c>
      <c r="I36470" t="s">
        <v>824</v>
      </c>
      <c r="J36470" s="1">
        <v>40544</v>
      </c>
      <c r="K36470" t="b">
        <f>IFERROR(VLOOKUP(F36470,english_mapping!A:B,2,FALSE),"NA")</f>
        <v>1</v>
      </c>
      <c r="L36470" t="str">
        <f t="shared" si="569"/>
        <v>Android</v>
      </c>
    </row>
    <row r="36471" spans="1:12" x14ac:dyDescent="0.25">
      <c r="A36471" t="s">
        <v>128029</v>
      </c>
      <c r="B36471" t="s">
        <v>128030</v>
      </c>
      <c r="C36471" t="s">
        <v>128031</v>
      </c>
      <c r="D36471" t="s">
        <v>128032</v>
      </c>
      <c r="E36471" t="s">
        <v>109</v>
      </c>
      <c r="F36471" t="s">
        <v>21</v>
      </c>
      <c r="G36471" t="s">
        <v>138</v>
      </c>
      <c r="H36471" t="s">
        <v>139</v>
      </c>
      <c r="I36471" t="s">
        <v>139</v>
      </c>
      <c r="J36471" s="1">
        <v>39814</v>
      </c>
      <c r="K36471" t="b">
        <f>IFERROR(VLOOKUP(F36471,english_mapping!A:B,2,FALSE),"NA")</f>
        <v>1</v>
      </c>
      <c r="L36471" t="str">
        <f t="shared" si="569"/>
        <v>Analytics</v>
      </c>
    </row>
    <row r="36472" spans="1:12" x14ac:dyDescent="0.25">
      <c r="A36472" t="s">
        <v>128033</v>
      </c>
      <c r="B36472" t="s">
        <v>128034</v>
      </c>
      <c r="C36472" t="s">
        <v>128035</v>
      </c>
      <c r="D36472" t="s">
        <v>4017</v>
      </c>
      <c r="E36472" t="s">
        <v>14</v>
      </c>
      <c r="F36472" t="s">
        <v>161</v>
      </c>
      <c r="G36472" t="s">
        <v>162</v>
      </c>
      <c r="H36472" t="s">
        <v>163</v>
      </c>
      <c r="I36472" t="s">
        <v>163</v>
      </c>
      <c r="J36472" s="1">
        <v>38515</v>
      </c>
      <c r="K36472" t="b">
        <f>IFERROR(VLOOKUP(F36472,english_mapping!A:B,2,FALSE),"NA")</f>
        <v>0</v>
      </c>
      <c r="L36472" t="str">
        <f t="shared" si="569"/>
        <v>Public Relations</v>
      </c>
    </row>
    <row r="36473" spans="1:12" x14ac:dyDescent="0.25">
      <c r="A36473" t="s">
        <v>128036</v>
      </c>
      <c r="B36473" t="s">
        <v>128037</v>
      </c>
      <c r="C36473" t="s">
        <v>128038</v>
      </c>
      <c r="D36473" t="s">
        <v>128039</v>
      </c>
      <c r="E36473" t="s">
        <v>14</v>
      </c>
      <c r="F36473" t="s">
        <v>21</v>
      </c>
      <c r="G36473" t="s">
        <v>59</v>
      </c>
      <c r="H36473" t="s">
        <v>60</v>
      </c>
      <c r="I36473" t="s">
        <v>66</v>
      </c>
      <c r="K36473" t="b">
        <f>IFERROR(VLOOKUP(F36473,english_mapping!A:B,2,FALSE),"NA")</f>
        <v>1</v>
      </c>
      <c r="L36473" t="str">
        <f t="shared" si="569"/>
        <v>Computers</v>
      </c>
    </row>
    <row r="36474" spans="1:12" x14ac:dyDescent="0.25">
      <c r="A36474" t="s">
        <v>128040</v>
      </c>
      <c r="B36474" t="s">
        <v>128041</v>
      </c>
      <c r="C36474" t="s">
        <v>128042</v>
      </c>
      <c r="D36474" t="s">
        <v>128043</v>
      </c>
      <c r="E36474" t="s">
        <v>14</v>
      </c>
      <c r="F36474" t="s">
        <v>21</v>
      </c>
      <c r="G36474" t="s">
        <v>84</v>
      </c>
      <c r="H36474" t="s">
        <v>1157</v>
      </c>
      <c r="I36474" t="s">
        <v>1158</v>
      </c>
      <c r="J36474" s="1">
        <v>38723</v>
      </c>
      <c r="K36474" t="b">
        <f>IFERROR(VLOOKUP(F36474,english_mapping!A:B,2,FALSE),"NA")</f>
        <v>1</v>
      </c>
      <c r="L36474" t="str">
        <f t="shared" si="569"/>
        <v>Health and Wellness</v>
      </c>
    </row>
    <row r="36475" spans="1:12" x14ac:dyDescent="0.25">
      <c r="A36475" t="s">
        <v>128044</v>
      </c>
      <c r="B36475" t="s">
        <v>128045</v>
      </c>
      <c r="C36475" t="s">
        <v>128046</v>
      </c>
      <c r="E36475" t="s">
        <v>14</v>
      </c>
      <c r="F36475" t="s">
        <v>21</v>
      </c>
      <c r="G36475" t="s">
        <v>59</v>
      </c>
      <c r="H36475" t="s">
        <v>90</v>
      </c>
      <c r="I36475" t="s">
        <v>841</v>
      </c>
      <c r="J36475" s="1">
        <v>42343</v>
      </c>
      <c r="K36475" t="b">
        <f>IFERROR(VLOOKUP(F36475,english_mapping!A:B,2,FALSE),"NA")</f>
        <v>1</v>
      </c>
      <c r="L36475">
        <f t="shared" si="569"/>
        <v>0</v>
      </c>
    </row>
    <row r="36476" spans="1:12" x14ac:dyDescent="0.25">
      <c r="A36476" t="s">
        <v>128047</v>
      </c>
      <c r="B36476" t="s">
        <v>128048</v>
      </c>
      <c r="C36476" t="s">
        <v>128049</v>
      </c>
      <c r="D36476" t="s">
        <v>128050</v>
      </c>
      <c r="E36476" t="s">
        <v>14</v>
      </c>
      <c r="F36476" t="s">
        <v>21</v>
      </c>
      <c r="G36476" t="s">
        <v>187</v>
      </c>
      <c r="H36476" t="s">
        <v>188</v>
      </c>
      <c r="I36476" t="s">
        <v>188</v>
      </c>
      <c r="J36476" t="s">
        <v>28430</v>
      </c>
      <c r="K36476" t="b">
        <f>IFERROR(VLOOKUP(F36476,english_mapping!A:B,2,FALSE),"NA")</f>
        <v>1</v>
      </c>
      <c r="L36476" t="str">
        <f t="shared" si="569"/>
        <v>Android</v>
      </c>
    </row>
    <row r="36477" spans="1:12" x14ac:dyDescent="0.25">
      <c r="A36477" t="s">
        <v>128051</v>
      </c>
      <c r="B36477" t="s">
        <v>128052</v>
      </c>
      <c r="C36477" t="s">
        <v>128053</v>
      </c>
      <c r="D36477" t="s">
        <v>128054</v>
      </c>
      <c r="E36477" t="s">
        <v>701</v>
      </c>
      <c r="F36477" t="s">
        <v>21</v>
      </c>
      <c r="G36477" t="s">
        <v>59</v>
      </c>
      <c r="H36477" t="s">
        <v>60</v>
      </c>
      <c r="I36477" t="s">
        <v>61</v>
      </c>
      <c r="J36477" s="1">
        <v>39087</v>
      </c>
      <c r="K36477" t="b">
        <f>IFERROR(VLOOKUP(F36477,english_mapping!A:B,2,FALSE),"NA")</f>
        <v>1</v>
      </c>
      <c r="L36477" t="str">
        <f t="shared" si="569"/>
        <v>Apps</v>
      </c>
    </row>
    <row r="36478" spans="1:12" x14ac:dyDescent="0.25">
      <c r="A36478" t="s">
        <v>128055</v>
      </c>
      <c r="B36478" t="s">
        <v>128056</v>
      </c>
      <c r="C36478" t="s">
        <v>128057</v>
      </c>
      <c r="D36478" t="s">
        <v>128058</v>
      </c>
      <c r="E36478" t="s">
        <v>14</v>
      </c>
      <c r="J36478" s="1">
        <v>41640</v>
      </c>
      <c r="K36478" t="str">
        <f>IFERROR(VLOOKUP(F36478,english_mapping!A:B,2,FALSE),"NA")</f>
        <v>NA</v>
      </c>
      <c r="L36478" t="str">
        <f t="shared" si="569"/>
        <v>Mobile</v>
      </c>
    </row>
    <row r="36479" spans="1:12" x14ac:dyDescent="0.25">
      <c r="A36479" t="s">
        <v>128059</v>
      </c>
      <c r="B36479" t="s">
        <v>128060</v>
      </c>
      <c r="C36479" t="s">
        <v>128061</v>
      </c>
      <c r="D36479" t="s">
        <v>36088</v>
      </c>
      <c r="E36479" t="s">
        <v>109</v>
      </c>
      <c r="F36479" t="s">
        <v>21</v>
      </c>
      <c r="G36479" t="s">
        <v>1035</v>
      </c>
      <c r="H36479" t="s">
        <v>1036</v>
      </c>
      <c r="I36479" t="s">
        <v>84269</v>
      </c>
      <c r="J36479" s="1">
        <v>38353</v>
      </c>
      <c r="K36479" t="b">
        <f>IFERROR(VLOOKUP(F36479,english_mapping!A:B,2,FALSE),"NA")</f>
        <v>1</v>
      </c>
      <c r="L36479" t="str">
        <f t="shared" si="569"/>
        <v>Electronic Health Records</v>
      </c>
    </row>
    <row r="36480" spans="1:12" x14ac:dyDescent="0.25">
      <c r="A36480" t="s">
        <v>128062</v>
      </c>
      <c r="B36480" t="s">
        <v>128063</v>
      </c>
      <c r="C36480" t="s">
        <v>128064</v>
      </c>
      <c r="D36480" t="s">
        <v>128065</v>
      </c>
      <c r="E36480" t="s">
        <v>14</v>
      </c>
      <c r="F36480" t="s">
        <v>21</v>
      </c>
      <c r="G36480" t="s">
        <v>154</v>
      </c>
      <c r="H36480" t="s">
        <v>242</v>
      </c>
      <c r="I36480" t="s">
        <v>242</v>
      </c>
      <c r="J36480" s="1">
        <v>39816</v>
      </c>
      <c r="K36480" t="b">
        <f>IFERROR(VLOOKUP(F36480,english_mapping!A:B,2,FALSE),"NA")</f>
        <v>1</v>
      </c>
      <c r="L36480" t="str">
        <f t="shared" si="569"/>
        <v>Enterprise Application</v>
      </c>
    </row>
    <row r="36481" spans="1:12" x14ac:dyDescent="0.25">
      <c r="A36481" t="s">
        <v>128066</v>
      </c>
      <c r="B36481" t="s">
        <v>128067</v>
      </c>
      <c r="C36481" t="s">
        <v>128068</v>
      </c>
      <c r="D36481" t="s">
        <v>27836</v>
      </c>
      <c r="E36481" t="s">
        <v>205</v>
      </c>
      <c r="F36481" t="s">
        <v>1087</v>
      </c>
      <c r="G36481">
        <v>4</v>
      </c>
      <c r="H36481" t="s">
        <v>1560</v>
      </c>
      <c r="I36481" t="s">
        <v>1560</v>
      </c>
      <c r="J36481" s="1">
        <v>39450</v>
      </c>
      <c r="K36481" t="b">
        <f>IFERROR(VLOOKUP(F36481,english_mapping!A:B,2,FALSE),"NA")</f>
        <v>0</v>
      </c>
      <c r="L36481" t="str">
        <f t="shared" si="569"/>
        <v>Location Based Services</v>
      </c>
    </row>
    <row r="36482" spans="1:12" x14ac:dyDescent="0.25">
      <c r="A36482" t="s">
        <v>128069</v>
      </c>
      <c r="B36482" t="s">
        <v>128070</v>
      </c>
      <c r="C36482" t="s">
        <v>128071</v>
      </c>
      <c r="D36482" t="s">
        <v>128072</v>
      </c>
      <c r="E36482" t="s">
        <v>14</v>
      </c>
      <c r="F36482" t="s">
        <v>712</v>
      </c>
      <c r="G36482">
        <v>5</v>
      </c>
      <c r="H36482" t="s">
        <v>713</v>
      </c>
      <c r="I36482" t="s">
        <v>713</v>
      </c>
      <c r="J36482" s="1">
        <v>40918</v>
      </c>
      <c r="K36482" t="b">
        <f>IFERROR(VLOOKUP(F36482,english_mapping!A:B,2,FALSE),"NA")</f>
        <v>0</v>
      </c>
      <c r="L36482" t="str">
        <f t="shared" si="569"/>
        <v>Biotechnology</v>
      </c>
    </row>
    <row r="36483" spans="1:12" x14ac:dyDescent="0.25">
      <c r="A36483" t="s">
        <v>128073</v>
      </c>
      <c r="B36483" t="s">
        <v>128074</v>
      </c>
      <c r="C36483" t="s">
        <v>128075</v>
      </c>
      <c r="D36483" t="s">
        <v>128076</v>
      </c>
      <c r="E36483" t="s">
        <v>14</v>
      </c>
      <c r="J36483" s="1">
        <v>41279</v>
      </c>
      <c r="K36483" t="str">
        <f>IFERROR(VLOOKUP(F36483,english_mapping!A:B,2,FALSE),"NA")</f>
        <v>NA</v>
      </c>
      <c r="L36483" t="str">
        <f t="shared" si="569"/>
        <v>Content Delivery</v>
      </c>
    </row>
    <row r="36484" spans="1:12" x14ac:dyDescent="0.25">
      <c r="A36484" t="s">
        <v>128077</v>
      </c>
      <c r="B36484" t="s">
        <v>128078</v>
      </c>
      <c r="C36484" t="s">
        <v>128079</v>
      </c>
      <c r="D36484" t="s">
        <v>356</v>
      </c>
      <c r="E36484" t="s">
        <v>14</v>
      </c>
      <c r="F36484" t="s">
        <v>21</v>
      </c>
      <c r="G36484" t="s">
        <v>59</v>
      </c>
      <c r="H36484" t="s">
        <v>1249</v>
      </c>
      <c r="I36484" t="s">
        <v>1249</v>
      </c>
      <c r="J36484" s="1">
        <v>38353</v>
      </c>
      <c r="K36484" t="b">
        <f>IFERROR(VLOOKUP(F36484,english_mapping!A:B,2,FALSE),"NA")</f>
        <v>1</v>
      </c>
      <c r="L36484" t="str">
        <f t="shared" ref="L36484:L36547" si="570">IFERROR(LEFT(D36484,(FIND("|",D36484))-1),D36484)</f>
        <v>Manufacturing</v>
      </c>
    </row>
    <row r="36485" spans="1:12" x14ac:dyDescent="0.25">
      <c r="A36485" t="s">
        <v>128080</v>
      </c>
      <c r="B36485" t="s">
        <v>128081</v>
      </c>
      <c r="C36485" t="s">
        <v>128082</v>
      </c>
      <c r="D36485" t="s">
        <v>65</v>
      </c>
      <c r="E36485" t="s">
        <v>14</v>
      </c>
      <c r="F36485" t="s">
        <v>274</v>
      </c>
      <c r="G36485">
        <v>17</v>
      </c>
      <c r="H36485" t="s">
        <v>468</v>
      </c>
      <c r="I36485" t="s">
        <v>468</v>
      </c>
      <c r="J36485" s="1">
        <v>37257</v>
      </c>
      <c r="K36485" t="b">
        <f>IFERROR(VLOOKUP(F36485,english_mapping!A:B,2,FALSE),"NA")</f>
        <v>0</v>
      </c>
      <c r="L36485" t="str">
        <f t="shared" si="570"/>
        <v>Mobile</v>
      </c>
    </row>
    <row r="36486" spans="1:12" x14ac:dyDescent="0.25">
      <c r="A36486" t="s">
        <v>128083</v>
      </c>
      <c r="B36486" t="s">
        <v>128084</v>
      </c>
      <c r="C36486" t="s">
        <v>128085</v>
      </c>
      <c r="D36486" t="s">
        <v>128086</v>
      </c>
      <c r="E36486" t="s">
        <v>14</v>
      </c>
      <c r="J36486" s="1">
        <v>40668</v>
      </c>
      <c r="K36486" t="str">
        <f>IFERROR(VLOOKUP(F36486,english_mapping!A:B,2,FALSE),"NA")</f>
        <v>NA</v>
      </c>
      <c r="L36486" t="str">
        <f t="shared" si="570"/>
        <v>Mobile</v>
      </c>
    </row>
    <row r="36487" spans="1:12" x14ac:dyDescent="0.25">
      <c r="A36487" t="s">
        <v>128087</v>
      </c>
      <c r="B36487" t="s">
        <v>128088</v>
      </c>
      <c r="C36487" t="s">
        <v>128089</v>
      </c>
      <c r="D36487" t="s">
        <v>65</v>
      </c>
      <c r="E36487" t="s">
        <v>14</v>
      </c>
      <c r="F36487" t="s">
        <v>21</v>
      </c>
      <c r="G36487" t="s">
        <v>993</v>
      </c>
      <c r="H36487" t="s">
        <v>994</v>
      </c>
      <c r="I36487" t="s">
        <v>994</v>
      </c>
      <c r="J36487" s="1">
        <v>41275</v>
      </c>
      <c r="K36487" t="b">
        <f>IFERROR(VLOOKUP(F36487,english_mapping!A:B,2,FALSE),"NA")</f>
        <v>1</v>
      </c>
      <c r="L36487" t="str">
        <f t="shared" si="570"/>
        <v>Mobile</v>
      </c>
    </row>
    <row r="36488" spans="1:12" x14ac:dyDescent="0.25">
      <c r="A36488" t="s">
        <v>128090</v>
      </c>
      <c r="B36488" t="s">
        <v>128091</v>
      </c>
      <c r="C36488" t="s">
        <v>128092</v>
      </c>
      <c r="D36488" t="s">
        <v>128093</v>
      </c>
      <c r="E36488" t="s">
        <v>14</v>
      </c>
      <c r="F36488" t="s">
        <v>161</v>
      </c>
      <c r="G36488" t="s">
        <v>1256</v>
      </c>
      <c r="H36488" t="s">
        <v>16140</v>
      </c>
      <c r="I36488" t="s">
        <v>16140</v>
      </c>
      <c r="J36488" t="s">
        <v>16568</v>
      </c>
      <c r="K36488" t="b">
        <f>IFERROR(VLOOKUP(F36488,english_mapping!A:B,2,FALSE),"NA")</f>
        <v>0</v>
      </c>
      <c r="L36488" t="str">
        <f t="shared" si="570"/>
        <v>Developer Tools</v>
      </c>
    </row>
    <row r="36489" spans="1:12" x14ac:dyDescent="0.25">
      <c r="A36489" t="s">
        <v>128094</v>
      </c>
      <c r="B36489" t="s">
        <v>128095</v>
      </c>
      <c r="C36489" t="s">
        <v>128096</v>
      </c>
      <c r="D36489" t="s">
        <v>128097</v>
      </c>
      <c r="E36489" t="s">
        <v>14</v>
      </c>
      <c r="F36489" t="s">
        <v>21</v>
      </c>
      <c r="G36489" t="s">
        <v>1262</v>
      </c>
      <c r="H36489" t="s">
        <v>1263</v>
      </c>
      <c r="I36489" t="s">
        <v>1263</v>
      </c>
      <c r="J36489" s="1">
        <v>39814</v>
      </c>
      <c r="K36489" t="b">
        <f>IFERROR(VLOOKUP(F36489,english_mapping!A:B,2,FALSE),"NA")</f>
        <v>1</v>
      </c>
      <c r="L36489" t="str">
        <f t="shared" si="570"/>
        <v>Android</v>
      </c>
    </row>
    <row r="36490" spans="1:12" x14ac:dyDescent="0.25">
      <c r="A36490" t="s">
        <v>128098</v>
      </c>
      <c r="B36490" t="s">
        <v>128099</v>
      </c>
      <c r="C36490" t="s">
        <v>128100</v>
      </c>
      <c r="D36490" t="s">
        <v>128101</v>
      </c>
      <c r="E36490" t="s">
        <v>14</v>
      </c>
      <c r="F36490" t="s">
        <v>21</v>
      </c>
      <c r="G36490" t="s">
        <v>101</v>
      </c>
      <c r="H36490" t="s">
        <v>102</v>
      </c>
      <c r="I36490" t="s">
        <v>103</v>
      </c>
      <c r="J36490" s="1">
        <v>41275</v>
      </c>
      <c r="K36490" t="b">
        <f>IFERROR(VLOOKUP(F36490,english_mapping!A:B,2,FALSE),"NA")</f>
        <v>1</v>
      </c>
      <c r="L36490" t="str">
        <f t="shared" si="570"/>
        <v>Artificial Intelligence</v>
      </c>
    </row>
    <row r="36491" spans="1:12" x14ac:dyDescent="0.25">
      <c r="A36491" t="s">
        <v>128102</v>
      </c>
      <c r="B36491" t="s">
        <v>128103</v>
      </c>
      <c r="C36491" t="s">
        <v>128104</v>
      </c>
      <c r="D36491" t="s">
        <v>128105</v>
      </c>
      <c r="E36491" t="s">
        <v>14</v>
      </c>
      <c r="F36491" t="s">
        <v>21</v>
      </c>
      <c r="G36491" t="s">
        <v>131</v>
      </c>
      <c r="H36491" t="s">
        <v>132</v>
      </c>
      <c r="I36491" t="s">
        <v>1139</v>
      </c>
      <c r="J36491" s="1">
        <v>41218</v>
      </c>
      <c r="K36491" t="b">
        <f>IFERROR(VLOOKUP(F36491,english_mapping!A:B,2,FALSE),"NA")</f>
        <v>1</v>
      </c>
      <c r="L36491" t="str">
        <f t="shared" si="570"/>
        <v>Big Data Analytics</v>
      </c>
    </row>
    <row r="36492" spans="1:12" x14ac:dyDescent="0.25">
      <c r="A36492" t="s">
        <v>128106</v>
      </c>
      <c r="B36492" t="s">
        <v>128107</v>
      </c>
      <c r="C36492" t="s">
        <v>128108</v>
      </c>
      <c r="D36492" t="s">
        <v>65</v>
      </c>
      <c r="E36492" t="s">
        <v>14</v>
      </c>
      <c r="J36492" s="1">
        <v>39448</v>
      </c>
      <c r="K36492" t="str">
        <f>IFERROR(VLOOKUP(F36492,english_mapping!A:B,2,FALSE),"NA")</f>
        <v>NA</v>
      </c>
      <c r="L36492" t="str">
        <f t="shared" si="570"/>
        <v>Mobile</v>
      </c>
    </row>
    <row r="36493" spans="1:12" x14ac:dyDescent="0.25">
      <c r="A36493" t="s">
        <v>128109</v>
      </c>
      <c r="B36493" t="s">
        <v>128110</v>
      </c>
      <c r="C36493" t="s">
        <v>128111</v>
      </c>
      <c r="D36493" t="s">
        <v>128112</v>
      </c>
      <c r="E36493" t="s">
        <v>14</v>
      </c>
      <c r="K36493" t="str">
        <f>IFERROR(VLOOKUP(F36493,english_mapping!A:B,2,FALSE),"NA")</f>
        <v>NA</v>
      </c>
      <c r="L36493" t="str">
        <f t="shared" si="570"/>
        <v>Apps</v>
      </c>
    </row>
    <row r="36494" spans="1:12" x14ac:dyDescent="0.25">
      <c r="A36494" t="s">
        <v>128113</v>
      </c>
      <c r="B36494" t="s">
        <v>128114</v>
      </c>
      <c r="C36494" t="s">
        <v>128115</v>
      </c>
      <c r="D36494" t="s">
        <v>128116</v>
      </c>
      <c r="E36494" t="s">
        <v>14</v>
      </c>
      <c r="F36494" t="s">
        <v>560</v>
      </c>
      <c r="G36494">
        <v>29</v>
      </c>
      <c r="H36494" t="s">
        <v>763</v>
      </c>
      <c r="I36494" t="s">
        <v>763</v>
      </c>
      <c r="K36494" t="b">
        <f>IFERROR(VLOOKUP(F36494,english_mapping!A:B,2,FALSE),"NA")</f>
        <v>0</v>
      </c>
      <c r="L36494" t="str">
        <f t="shared" si="570"/>
        <v>Design</v>
      </c>
    </row>
    <row r="36495" spans="1:12" x14ac:dyDescent="0.25">
      <c r="A36495" t="s">
        <v>128117</v>
      </c>
      <c r="B36495" t="s">
        <v>128118</v>
      </c>
      <c r="C36495" t="s">
        <v>128119</v>
      </c>
      <c r="D36495" t="s">
        <v>128120</v>
      </c>
      <c r="E36495" t="s">
        <v>109</v>
      </c>
      <c r="F36495" t="s">
        <v>21</v>
      </c>
      <c r="G36495" t="s">
        <v>117</v>
      </c>
      <c r="H36495" t="s">
        <v>535</v>
      </c>
      <c r="I36495" t="s">
        <v>38479</v>
      </c>
      <c r="J36495" s="1">
        <v>40544</v>
      </c>
      <c r="K36495" t="b">
        <f>IFERROR(VLOOKUP(F36495,english_mapping!A:B,2,FALSE),"NA")</f>
        <v>1</v>
      </c>
      <c r="L36495" t="str">
        <f t="shared" si="570"/>
        <v>Cloud Computing</v>
      </c>
    </row>
    <row r="36496" spans="1:12" x14ac:dyDescent="0.25">
      <c r="A36496" t="s">
        <v>128121</v>
      </c>
      <c r="B36496" t="s">
        <v>128122</v>
      </c>
      <c r="C36496" t="s">
        <v>128123</v>
      </c>
      <c r="D36496" t="s">
        <v>262</v>
      </c>
      <c r="E36496" t="s">
        <v>109</v>
      </c>
      <c r="F36496" t="s">
        <v>21</v>
      </c>
      <c r="G36496" t="s">
        <v>59</v>
      </c>
      <c r="H36496" t="s">
        <v>60</v>
      </c>
      <c r="I36496" t="s">
        <v>1434</v>
      </c>
      <c r="J36496" s="1">
        <v>40544</v>
      </c>
      <c r="K36496" t="b">
        <f>IFERROR(VLOOKUP(F36496,english_mapping!A:B,2,FALSE),"NA")</f>
        <v>1</v>
      </c>
      <c r="L36496" t="str">
        <f t="shared" si="570"/>
        <v>Enterprise Software</v>
      </c>
    </row>
    <row r="36497" spans="1:12" x14ac:dyDescent="0.25">
      <c r="A36497" t="s">
        <v>128124</v>
      </c>
      <c r="B36497" t="s">
        <v>128125</v>
      </c>
      <c r="C36497" t="s">
        <v>128126</v>
      </c>
      <c r="D36497" t="s">
        <v>128127</v>
      </c>
      <c r="E36497" t="s">
        <v>14</v>
      </c>
      <c r="F36497" t="s">
        <v>462</v>
      </c>
      <c r="G36497">
        <v>48</v>
      </c>
      <c r="H36497" t="s">
        <v>463</v>
      </c>
      <c r="I36497" t="s">
        <v>463</v>
      </c>
      <c r="J36497" s="1">
        <v>40555</v>
      </c>
      <c r="K36497" t="b">
        <f>IFERROR(VLOOKUP(F36497,english_mapping!A:B,2,FALSE),"NA")</f>
        <v>0</v>
      </c>
      <c r="L36497" t="str">
        <f t="shared" si="570"/>
        <v>Android</v>
      </c>
    </row>
    <row r="36498" spans="1:12" x14ac:dyDescent="0.25">
      <c r="A36498" t="s">
        <v>128128</v>
      </c>
      <c r="B36498" t="s">
        <v>128129</v>
      </c>
      <c r="C36498" t="s">
        <v>128130</v>
      </c>
      <c r="D36498" t="s">
        <v>128131</v>
      </c>
      <c r="E36498" t="s">
        <v>14</v>
      </c>
      <c r="F36498" t="s">
        <v>21</v>
      </c>
      <c r="G36498" t="s">
        <v>154</v>
      </c>
      <c r="H36498" t="s">
        <v>242</v>
      </c>
      <c r="I36498" t="s">
        <v>326</v>
      </c>
      <c r="J36498" s="1">
        <v>41275</v>
      </c>
      <c r="K36498" t="b">
        <f>IFERROR(VLOOKUP(F36498,english_mapping!A:B,2,FALSE),"NA")</f>
        <v>1</v>
      </c>
      <c r="L36498" t="str">
        <f t="shared" si="570"/>
        <v>Hospitality</v>
      </c>
    </row>
    <row r="36499" spans="1:12" x14ac:dyDescent="0.25">
      <c r="A36499" t="s">
        <v>128132</v>
      </c>
      <c r="B36499" t="s">
        <v>128133</v>
      </c>
      <c r="C36499" t="s">
        <v>128134</v>
      </c>
      <c r="D36499" t="s">
        <v>128135</v>
      </c>
      <c r="E36499" t="s">
        <v>14</v>
      </c>
      <c r="F36499" t="s">
        <v>161</v>
      </c>
      <c r="G36499" t="s">
        <v>162</v>
      </c>
      <c r="H36499" t="s">
        <v>163</v>
      </c>
      <c r="I36499" t="s">
        <v>163</v>
      </c>
      <c r="J36499" s="1">
        <v>38718</v>
      </c>
      <c r="K36499" t="b">
        <f>IFERROR(VLOOKUP(F36499,english_mapping!A:B,2,FALSE),"NA")</f>
        <v>0</v>
      </c>
      <c r="L36499" t="str">
        <f t="shared" si="570"/>
        <v>Data Visualization</v>
      </c>
    </row>
    <row r="36500" spans="1:12" x14ac:dyDescent="0.25">
      <c r="A36500" t="s">
        <v>128136</v>
      </c>
      <c r="B36500" t="s">
        <v>128137</v>
      </c>
      <c r="C36500" t="s">
        <v>128138</v>
      </c>
      <c r="D36500" t="s">
        <v>65</v>
      </c>
      <c r="E36500" t="s">
        <v>14</v>
      </c>
      <c r="F36500" t="s">
        <v>21</v>
      </c>
      <c r="G36500" t="s">
        <v>59</v>
      </c>
      <c r="H36500" t="s">
        <v>60</v>
      </c>
      <c r="I36500" t="s">
        <v>616</v>
      </c>
      <c r="J36500" s="1">
        <v>37257</v>
      </c>
      <c r="K36500" t="b">
        <f>IFERROR(VLOOKUP(F36500,english_mapping!A:B,2,FALSE),"NA")</f>
        <v>1</v>
      </c>
      <c r="L36500" t="str">
        <f t="shared" si="570"/>
        <v>Mobile</v>
      </c>
    </row>
    <row r="36501" spans="1:12" x14ac:dyDescent="0.25">
      <c r="A36501" t="s">
        <v>128139</v>
      </c>
      <c r="B36501" t="s">
        <v>128140</v>
      </c>
      <c r="C36501" t="s">
        <v>128141</v>
      </c>
      <c r="D36501" t="s">
        <v>65</v>
      </c>
      <c r="E36501" t="s">
        <v>14</v>
      </c>
      <c r="F36501" t="s">
        <v>15</v>
      </c>
      <c r="G36501">
        <v>25</v>
      </c>
      <c r="H36501" t="s">
        <v>74074</v>
      </c>
      <c r="I36501" t="s">
        <v>74074</v>
      </c>
      <c r="J36501" s="1">
        <v>39083</v>
      </c>
      <c r="K36501" t="b">
        <f>IFERROR(VLOOKUP(F36501,english_mapping!A:B,2,FALSE),"NA")</f>
        <v>1</v>
      </c>
      <c r="L36501" t="str">
        <f t="shared" si="570"/>
        <v>Mobile</v>
      </c>
    </row>
    <row r="36502" spans="1:12" x14ac:dyDescent="0.25">
      <c r="A36502" t="s">
        <v>128142</v>
      </c>
      <c r="B36502" t="s">
        <v>128143</v>
      </c>
      <c r="C36502" t="s">
        <v>128144</v>
      </c>
      <c r="D36502" t="s">
        <v>128145</v>
      </c>
      <c r="E36502" t="s">
        <v>14</v>
      </c>
      <c r="F36502" t="s">
        <v>21</v>
      </c>
      <c r="G36502" t="s">
        <v>655</v>
      </c>
      <c r="H36502" t="s">
        <v>656</v>
      </c>
      <c r="I36502" t="s">
        <v>656</v>
      </c>
      <c r="J36502" s="1">
        <v>40179</v>
      </c>
      <c r="K36502" t="b">
        <f>IFERROR(VLOOKUP(F36502,english_mapping!A:B,2,FALSE),"NA")</f>
        <v>1</v>
      </c>
      <c r="L36502" t="str">
        <f t="shared" si="570"/>
        <v>Big Data</v>
      </c>
    </row>
    <row r="36503" spans="1:12" x14ac:dyDescent="0.25">
      <c r="A36503" t="s">
        <v>128146</v>
      </c>
      <c r="B36503" t="s">
        <v>128147</v>
      </c>
      <c r="C36503" t="s">
        <v>128148</v>
      </c>
      <c r="D36503" t="s">
        <v>800</v>
      </c>
      <c r="E36503" t="s">
        <v>205</v>
      </c>
      <c r="F36503" t="s">
        <v>124</v>
      </c>
      <c r="G36503" t="s">
        <v>125</v>
      </c>
      <c r="H36503" t="s">
        <v>126</v>
      </c>
      <c r="I36503" t="s">
        <v>126</v>
      </c>
      <c r="K36503" t="b">
        <f>IFERROR(VLOOKUP(F36503,english_mapping!A:B,2,FALSE),"NA")</f>
        <v>1</v>
      </c>
      <c r="L36503" t="str">
        <f t="shared" si="570"/>
        <v>Services</v>
      </c>
    </row>
    <row r="36504" spans="1:12" x14ac:dyDescent="0.25">
      <c r="A36504" t="s">
        <v>128149</v>
      </c>
      <c r="B36504" t="s">
        <v>128147</v>
      </c>
      <c r="D36504" t="s">
        <v>13396</v>
      </c>
      <c r="E36504" t="s">
        <v>14</v>
      </c>
      <c r="F36504" t="s">
        <v>21</v>
      </c>
      <c r="G36504" t="s">
        <v>59</v>
      </c>
      <c r="H36504" t="s">
        <v>60</v>
      </c>
      <c r="I36504" t="s">
        <v>1186</v>
      </c>
      <c r="K36504" t="b">
        <f>IFERROR(VLOOKUP(F36504,english_mapping!A:B,2,FALSE),"NA")</f>
        <v>1</v>
      </c>
      <c r="L36504" t="str">
        <f t="shared" si="570"/>
        <v>Wireless</v>
      </c>
    </row>
    <row r="36505" spans="1:12" x14ac:dyDescent="0.25">
      <c r="A36505" t="s">
        <v>128150</v>
      </c>
      <c r="B36505" t="s">
        <v>128151</v>
      </c>
      <c r="C36505" t="s">
        <v>128152</v>
      </c>
      <c r="D36505" t="s">
        <v>113660</v>
      </c>
      <c r="E36505" t="s">
        <v>14</v>
      </c>
      <c r="F36505" t="s">
        <v>21</v>
      </c>
      <c r="G36505" t="s">
        <v>59</v>
      </c>
      <c r="H36505" t="s">
        <v>60</v>
      </c>
      <c r="I36505" t="s">
        <v>1434</v>
      </c>
      <c r="J36505" s="1">
        <v>40544</v>
      </c>
      <c r="K36505" t="b">
        <f>IFERROR(VLOOKUP(F36505,english_mapping!A:B,2,FALSE),"NA")</f>
        <v>1</v>
      </c>
      <c r="L36505" t="str">
        <f t="shared" si="570"/>
        <v>Mobile</v>
      </c>
    </row>
    <row r="36506" spans="1:12" x14ac:dyDescent="0.25">
      <c r="A36506" t="s">
        <v>128153</v>
      </c>
      <c r="B36506" t="s">
        <v>128154</v>
      </c>
      <c r="C36506" t="s">
        <v>128155</v>
      </c>
      <c r="D36506" t="s">
        <v>128156</v>
      </c>
      <c r="E36506" t="s">
        <v>14</v>
      </c>
      <c r="F36506" t="s">
        <v>21</v>
      </c>
      <c r="G36506" t="s">
        <v>59</v>
      </c>
      <c r="H36506" t="s">
        <v>60</v>
      </c>
      <c r="I36506" t="s">
        <v>5601</v>
      </c>
      <c r="J36506" s="1">
        <v>40550</v>
      </c>
      <c r="K36506" t="b">
        <f>IFERROR(VLOOKUP(F36506,english_mapping!A:B,2,FALSE),"NA")</f>
        <v>1</v>
      </c>
      <c r="L36506" t="str">
        <f t="shared" si="570"/>
        <v>Crowdsourcing</v>
      </c>
    </row>
    <row r="36507" spans="1:12" x14ac:dyDescent="0.25">
      <c r="A36507" t="s">
        <v>128157</v>
      </c>
      <c r="B36507" t="s">
        <v>128158</v>
      </c>
      <c r="C36507" t="s">
        <v>128159</v>
      </c>
      <c r="D36507" t="s">
        <v>128160</v>
      </c>
      <c r="E36507" t="s">
        <v>14</v>
      </c>
      <c r="F36507" t="s">
        <v>21</v>
      </c>
      <c r="G36507" t="s">
        <v>39</v>
      </c>
      <c r="H36507" t="s">
        <v>281</v>
      </c>
      <c r="I36507" t="s">
        <v>281</v>
      </c>
      <c r="J36507" t="s">
        <v>27342</v>
      </c>
      <c r="K36507" t="b">
        <f>IFERROR(VLOOKUP(F36507,english_mapping!A:B,2,FALSE),"NA")</f>
        <v>1</v>
      </c>
      <c r="L36507" t="str">
        <f t="shared" si="570"/>
        <v>Mobile Software Tools</v>
      </c>
    </row>
    <row r="36508" spans="1:12" x14ac:dyDescent="0.25">
      <c r="A36508" t="s">
        <v>128161</v>
      </c>
      <c r="B36508" t="s">
        <v>128162</v>
      </c>
      <c r="C36508" t="s">
        <v>128163</v>
      </c>
      <c r="D36508" t="s">
        <v>128164</v>
      </c>
      <c r="E36508" t="s">
        <v>701</v>
      </c>
      <c r="F36508" t="s">
        <v>346</v>
      </c>
      <c r="J36508" s="1">
        <v>36161</v>
      </c>
      <c r="K36508" t="b">
        <f>IFERROR(VLOOKUP(F36508,english_mapping!A:B,2,FALSE),"NA")</f>
        <v>0</v>
      </c>
      <c r="L36508" t="str">
        <f t="shared" si="570"/>
        <v>Analytics</v>
      </c>
    </row>
    <row r="36509" spans="1:12" x14ac:dyDescent="0.25">
      <c r="A36509" t="s">
        <v>128165</v>
      </c>
      <c r="B36509" t="s">
        <v>128166</v>
      </c>
      <c r="C36509" t="s">
        <v>128167</v>
      </c>
      <c r="D36509" t="s">
        <v>128168</v>
      </c>
      <c r="E36509" t="s">
        <v>14</v>
      </c>
      <c r="F36509" t="s">
        <v>712</v>
      </c>
      <c r="G36509">
        <v>4</v>
      </c>
      <c r="H36509" t="s">
        <v>14370</v>
      </c>
      <c r="I36509" t="s">
        <v>30735</v>
      </c>
      <c r="J36509" t="s">
        <v>128169</v>
      </c>
      <c r="K36509" t="b">
        <f>IFERROR(VLOOKUP(F36509,english_mapping!A:B,2,FALSE),"NA")</f>
        <v>0</v>
      </c>
      <c r="L36509" t="str">
        <f t="shared" si="570"/>
        <v>E-Commerce</v>
      </c>
    </row>
    <row r="36510" spans="1:12" x14ac:dyDescent="0.25">
      <c r="A36510" t="s">
        <v>128170</v>
      </c>
      <c r="B36510" t="s">
        <v>128171</v>
      </c>
      <c r="C36510" t="s">
        <v>128172</v>
      </c>
      <c r="E36510" t="s">
        <v>14</v>
      </c>
      <c r="F36510" t="s">
        <v>346</v>
      </c>
      <c r="G36510">
        <v>15</v>
      </c>
      <c r="H36510" t="s">
        <v>347</v>
      </c>
      <c r="I36510" t="s">
        <v>59072</v>
      </c>
      <c r="K36510" t="b">
        <f>IFERROR(VLOOKUP(F36510,english_mapping!A:B,2,FALSE),"NA")</f>
        <v>0</v>
      </c>
      <c r="L36510">
        <f t="shared" si="570"/>
        <v>0</v>
      </c>
    </row>
    <row r="36511" spans="1:12" x14ac:dyDescent="0.25">
      <c r="A36511" t="s">
        <v>128173</v>
      </c>
      <c r="B36511" t="s">
        <v>128174</v>
      </c>
      <c r="C36511" t="s">
        <v>128175</v>
      </c>
      <c r="D36511" t="s">
        <v>128176</v>
      </c>
      <c r="E36511" t="s">
        <v>14</v>
      </c>
      <c r="F36511" t="s">
        <v>712</v>
      </c>
      <c r="G36511">
        <v>5</v>
      </c>
      <c r="H36511" t="s">
        <v>10213</v>
      </c>
      <c r="I36511" t="s">
        <v>128177</v>
      </c>
      <c r="J36511" s="1">
        <v>39083</v>
      </c>
      <c r="K36511" t="b">
        <f>IFERROR(VLOOKUP(F36511,english_mapping!A:B,2,FALSE),"NA")</f>
        <v>0</v>
      </c>
      <c r="L36511" t="str">
        <f t="shared" si="570"/>
        <v>Mobile Commerce</v>
      </c>
    </row>
    <row r="36512" spans="1:12" x14ac:dyDescent="0.25">
      <c r="A36512" t="s">
        <v>128178</v>
      </c>
      <c r="B36512" t="s">
        <v>128179</v>
      </c>
      <c r="C36512" t="s">
        <v>128180</v>
      </c>
      <c r="D36512" t="s">
        <v>114786</v>
      </c>
      <c r="E36512" t="s">
        <v>14</v>
      </c>
      <c r="F36512" t="s">
        <v>2323</v>
      </c>
      <c r="G36512">
        <v>34</v>
      </c>
      <c r="H36512" t="s">
        <v>2324</v>
      </c>
      <c r="I36512" t="s">
        <v>2324</v>
      </c>
      <c r="J36512" s="1">
        <v>39823</v>
      </c>
      <c r="K36512" t="b">
        <f>IFERROR(VLOOKUP(F36512,english_mapping!A:B,2,FALSE),"NA")</f>
        <v>0</v>
      </c>
      <c r="L36512" t="str">
        <f t="shared" si="570"/>
        <v>Media</v>
      </c>
    </row>
    <row r="36513" spans="1:12" x14ac:dyDescent="0.25">
      <c r="A36513" t="s">
        <v>128181</v>
      </c>
      <c r="B36513" t="s">
        <v>128182</v>
      </c>
      <c r="C36513" t="s">
        <v>128183</v>
      </c>
      <c r="D36513" t="s">
        <v>65</v>
      </c>
      <c r="E36513" t="s">
        <v>14</v>
      </c>
      <c r="F36513" t="s">
        <v>1087</v>
      </c>
      <c r="G36513">
        <v>3</v>
      </c>
      <c r="H36513" t="s">
        <v>8777</v>
      </c>
      <c r="I36513" t="s">
        <v>8778</v>
      </c>
      <c r="J36513" s="1">
        <v>39449</v>
      </c>
      <c r="K36513" t="b">
        <f>IFERROR(VLOOKUP(F36513,english_mapping!A:B,2,FALSE),"NA")</f>
        <v>0</v>
      </c>
      <c r="L36513" t="str">
        <f t="shared" si="570"/>
        <v>Mobile</v>
      </c>
    </row>
    <row r="36514" spans="1:12" x14ac:dyDescent="0.25">
      <c r="A36514" t="s">
        <v>128184</v>
      </c>
      <c r="B36514" t="s">
        <v>128185</v>
      </c>
      <c r="D36514" t="s">
        <v>666</v>
      </c>
      <c r="E36514" t="s">
        <v>14</v>
      </c>
      <c r="F36514" t="s">
        <v>21</v>
      </c>
      <c r="G36514" t="s">
        <v>59</v>
      </c>
      <c r="H36514" t="s">
        <v>987</v>
      </c>
      <c r="I36514" t="s">
        <v>988</v>
      </c>
      <c r="K36514" t="b">
        <f>IFERROR(VLOOKUP(F36514,english_mapping!A:B,2,FALSE),"NA")</f>
        <v>1</v>
      </c>
      <c r="L36514" t="str">
        <f t="shared" si="570"/>
        <v>Technology</v>
      </c>
    </row>
    <row r="36515" spans="1:12" x14ac:dyDescent="0.25">
      <c r="A36515" t="s">
        <v>128186</v>
      </c>
      <c r="B36515" t="s">
        <v>128187</v>
      </c>
      <c r="C36515" t="s">
        <v>128188</v>
      </c>
      <c r="D36515" t="s">
        <v>6054</v>
      </c>
      <c r="E36515" t="s">
        <v>109</v>
      </c>
      <c r="F36515" t="s">
        <v>21</v>
      </c>
      <c r="G36515" t="s">
        <v>138</v>
      </c>
      <c r="H36515" t="s">
        <v>139</v>
      </c>
      <c r="I36515" t="s">
        <v>139</v>
      </c>
      <c r="J36515" s="1">
        <v>40179</v>
      </c>
      <c r="K36515" t="b">
        <f>IFERROR(VLOOKUP(F36515,english_mapping!A:B,2,FALSE),"NA")</f>
        <v>1</v>
      </c>
      <c r="L36515" t="str">
        <f t="shared" si="570"/>
        <v>Mobile</v>
      </c>
    </row>
    <row r="36516" spans="1:12" x14ac:dyDescent="0.25">
      <c r="A36516" t="s">
        <v>128189</v>
      </c>
      <c r="B36516" t="s">
        <v>128190</v>
      </c>
      <c r="D36516" t="s">
        <v>38</v>
      </c>
      <c r="E36516" t="s">
        <v>14</v>
      </c>
      <c r="F36516" t="s">
        <v>21</v>
      </c>
      <c r="G36516" t="s">
        <v>59</v>
      </c>
      <c r="H36516" t="s">
        <v>60</v>
      </c>
      <c r="I36516" t="s">
        <v>1186</v>
      </c>
      <c r="J36516" s="1">
        <v>36526</v>
      </c>
      <c r="K36516" t="b">
        <f>IFERROR(VLOOKUP(F36516,english_mapping!A:B,2,FALSE),"NA")</f>
        <v>1</v>
      </c>
      <c r="L36516" t="str">
        <f t="shared" si="570"/>
        <v>Software</v>
      </c>
    </row>
    <row r="36517" spans="1:12" x14ac:dyDescent="0.25">
      <c r="A36517" t="s">
        <v>128191</v>
      </c>
      <c r="B36517" t="s">
        <v>128192</v>
      </c>
      <c r="C36517" t="s">
        <v>128193</v>
      </c>
      <c r="D36517" t="s">
        <v>128194</v>
      </c>
      <c r="E36517" t="s">
        <v>14</v>
      </c>
      <c r="F36517" t="s">
        <v>52</v>
      </c>
      <c r="G36517" t="s">
        <v>200</v>
      </c>
      <c r="H36517" t="s">
        <v>12255</v>
      </c>
      <c r="I36517" t="s">
        <v>12255</v>
      </c>
      <c r="J36517" t="s">
        <v>2944</v>
      </c>
      <c r="K36517" t="b">
        <f>IFERROR(VLOOKUP(F36517,english_mapping!A:B,2,FALSE),"NA")</f>
        <v>1</v>
      </c>
      <c r="L36517" t="str">
        <f t="shared" si="570"/>
        <v>Apps</v>
      </c>
    </row>
    <row r="36518" spans="1:12" x14ac:dyDescent="0.25">
      <c r="A36518" t="s">
        <v>128195</v>
      </c>
      <c r="B36518" t="s">
        <v>128196</v>
      </c>
      <c r="C36518" t="s">
        <v>128197</v>
      </c>
      <c r="D36518" t="s">
        <v>65</v>
      </c>
      <c r="E36518" t="s">
        <v>14</v>
      </c>
      <c r="F36518" t="s">
        <v>21</v>
      </c>
      <c r="G36518" t="s">
        <v>59</v>
      </c>
      <c r="H36518" t="s">
        <v>987</v>
      </c>
      <c r="I36518" t="s">
        <v>2289</v>
      </c>
      <c r="J36518" s="1">
        <v>38353</v>
      </c>
      <c r="K36518" t="b">
        <f>IFERROR(VLOOKUP(F36518,english_mapping!A:B,2,FALSE),"NA")</f>
        <v>1</v>
      </c>
      <c r="L36518" t="str">
        <f t="shared" si="570"/>
        <v>Mobile</v>
      </c>
    </row>
    <row r="36519" spans="1:12" x14ac:dyDescent="0.25">
      <c r="A36519" t="s">
        <v>128198</v>
      </c>
      <c r="B36519" t="s">
        <v>128199</v>
      </c>
      <c r="C36519" t="s">
        <v>128200</v>
      </c>
      <c r="D36519" t="s">
        <v>65</v>
      </c>
      <c r="E36519" t="s">
        <v>14</v>
      </c>
      <c r="F36519" t="s">
        <v>4980</v>
      </c>
      <c r="H36519" t="s">
        <v>4981</v>
      </c>
      <c r="I36519" t="s">
        <v>4981</v>
      </c>
      <c r="J36519" s="1">
        <v>38839</v>
      </c>
      <c r="K36519" t="b">
        <f>IFERROR(VLOOKUP(F36519,english_mapping!A:B,2,FALSE),"NA")</f>
        <v>1</v>
      </c>
      <c r="L36519" t="str">
        <f t="shared" si="570"/>
        <v>Mobile</v>
      </c>
    </row>
    <row r="36520" spans="1:12" x14ac:dyDescent="0.25">
      <c r="A36520" t="s">
        <v>128201</v>
      </c>
      <c r="B36520" t="s">
        <v>128202</v>
      </c>
      <c r="C36520" t="s">
        <v>128203</v>
      </c>
      <c r="D36520" t="s">
        <v>65</v>
      </c>
      <c r="E36520" t="s">
        <v>14</v>
      </c>
      <c r="F36520" t="s">
        <v>21</v>
      </c>
      <c r="G36520" t="s">
        <v>131</v>
      </c>
      <c r="H36520" t="s">
        <v>132</v>
      </c>
      <c r="I36520" t="s">
        <v>1139</v>
      </c>
      <c r="K36520" t="b">
        <f>IFERROR(VLOOKUP(F36520,english_mapping!A:B,2,FALSE),"NA")</f>
        <v>1</v>
      </c>
      <c r="L36520" t="str">
        <f t="shared" si="570"/>
        <v>Mobile</v>
      </c>
    </row>
    <row r="36521" spans="1:12" x14ac:dyDescent="0.25">
      <c r="A36521" t="s">
        <v>128204</v>
      </c>
      <c r="B36521" t="s">
        <v>128205</v>
      </c>
      <c r="C36521" t="s">
        <v>128206</v>
      </c>
      <c r="D36521" t="s">
        <v>128207</v>
      </c>
      <c r="E36521" t="s">
        <v>14</v>
      </c>
      <c r="F36521" t="s">
        <v>4756</v>
      </c>
      <c r="G36521">
        <v>65</v>
      </c>
      <c r="H36521" t="s">
        <v>4757</v>
      </c>
      <c r="I36521" t="s">
        <v>4757</v>
      </c>
      <c r="J36521" s="1">
        <v>40552</v>
      </c>
      <c r="K36521" t="b">
        <f>IFERROR(VLOOKUP(F36521,english_mapping!A:B,2,FALSE),"NA")</f>
        <v>0</v>
      </c>
      <c r="L36521" t="str">
        <f t="shared" si="570"/>
        <v>Apps</v>
      </c>
    </row>
    <row r="36522" spans="1:12" x14ac:dyDescent="0.25">
      <c r="A36522" t="s">
        <v>128208</v>
      </c>
      <c r="B36522" t="s">
        <v>128209</v>
      </c>
      <c r="C36522" t="s">
        <v>128210</v>
      </c>
      <c r="D36522" t="s">
        <v>128211</v>
      </c>
      <c r="E36522" t="s">
        <v>14</v>
      </c>
      <c r="F36522" t="s">
        <v>21</v>
      </c>
      <c r="G36522" t="s">
        <v>84</v>
      </c>
      <c r="H36522" t="s">
        <v>598</v>
      </c>
      <c r="I36522" t="s">
        <v>598</v>
      </c>
      <c r="K36522" t="b">
        <f>IFERROR(VLOOKUP(F36522,english_mapping!A:B,2,FALSE),"NA")</f>
        <v>1</v>
      </c>
      <c r="L36522" t="str">
        <f t="shared" si="570"/>
        <v>Customer Service</v>
      </c>
    </row>
    <row r="36523" spans="1:12" x14ac:dyDescent="0.25">
      <c r="A36523" t="s">
        <v>128212</v>
      </c>
      <c r="B36523" t="s">
        <v>128213</v>
      </c>
      <c r="C36523" t="s">
        <v>128214</v>
      </c>
      <c r="D36523" t="s">
        <v>128215</v>
      </c>
      <c r="E36523" t="s">
        <v>14</v>
      </c>
      <c r="F36523" t="s">
        <v>21</v>
      </c>
      <c r="G36523" t="s">
        <v>655</v>
      </c>
      <c r="H36523" t="s">
        <v>656</v>
      </c>
      <c r="I36523" t="s">
        <v>656</v>
      </c>
      <c r="J36523" s="1">
        <v>38534</v>
      </c>
      <c r="K36523" t="b">
        <f>IFERROR(VLOOKUP(F36523,english_mapping!A:B,2,FALSE),"NA")</f>
        <v>1</v>
      </c>
      <c r="L36523" t="str">
        <f t="shared" si="570"/>
        <v>Nonprofits</v>
      </c>
    </row>
    <row r="36524" spans="1:12" x14ac:dyDescent="0.25">
      <c r="A36524" t="s">
        <v>128216</v>
      </c>
      <c r="B36524" t="s">
        <v>128217</v>
      </c>
      <c r="C36524" t="s">
        <v>128218</v>
      </c>
      <c r="D36524" t="s">
        <v>128219</v>
      </c>
      <c r="E36524" t="s">
        <v>14</v>
      </c>
      <c r="F36524" t="s">
        <v>21</v>
      </c>
      <c r="G36524" t="s">
        <v>59</v>
      </c>
      <c r="H36524" t="s">
        <v>60</v>
      </c>
      <c r="I36524" t="s">
        <v>66</v>
      </c>
      <c r="J36524" s="1">
        <v>41640</v>
      </c>
      <c r="K36524" t="b">
        <f>IFERROR(VLOOKUP(F36524,english_mapping!A:B,2,FALSE),"NA")</f>
        <v>1</v>
      </c>
      <c r="L36524" t="str">
        <f t="shared" si="570"/>
        <v>Communities</v>
      </c>
    </row>
    <row r="36525" spans="1:12" x14ac:dyDescent="0.25">
      <c r="A36525" t="s">
        <v>128220</v>
      </c>
      <c r="B36525" t="s">
        <v>128221</v>
      </c>
      <c r="C36525" t="s">
        <v>128222</v>
      </c>
      <c r="D36525" t="s">
        <v>11084</v>
      </c>
      <c r="E36525" t="s">
        <v>14</v>
      </c>
      <c r="F36525" t="s">
        <v>21</v>
      </c>
      <c r="G36525" t="s">
        <v>379</v>
      </c>
      <c r="H36525" t="s">
        <v>4653</v>
      </c>
      <c r="I36525" t="s">
        <v>4653</v>
      </c>
      <c r="K36525" t="b">
        <f>IFERROR(VLOOKUP(F36525,english_mapping!A:B,2,FALSE),"NA")</f>
        <v>1</v>
      </c>
      <c r="L36525" t="str">
        <f t="shared" si="570"/>
        <v>Health Care</v>
      </c>
    </row>
    <row r="36526" spans="1:12" x14ac:dyDescent="0.25">
      <c r="A36526" t="s">
        <v>128223</v>
      </c>
      <c r="B36526" t="s">
        <v>128224</v>
      </c>
      <c r="C36526" t="s">
        <v>128225</v>
      </c>
      <c r="D36526" t="s">
        <v>113266</v>
      </c>
      <c r="E36526" t="s">
        <v>14</v>
      </c>
      <c r="F36526" t="s">
        <v>21</v>
      </c>
      <c r="G36526" t="s">
        <v>138</v>
      </c>
      <c r="H36526" t="s">
        <v>139</v>
      </c>
      <c r="I36526" t="s">
        <v>442</v>
      </c>
      <c r="J36526" t="s">
        <v>11697</v>
      </c>
      <c r="K36526" t="b">
        <f>IFERROR(VLOOKUP(F36526,english_mapping!A:B,2,FALSE),"NA")</f>
        <v>1</v>
      </c>
      <c r="L36526" t="str">
        <f t="shared" si="570"/>
        <v>Mobile</v>
      </c>
    </row>
    <row r="36527" spans="1:12" x14ac:dyDescent="0.25">
      <c r="A36527" t="s">
        <v>128226</v>
      </c>
      <c r="B36527" t="s">
        <v>128227</v>
      </c>
      <c r="D36527" t="s">
        <v>1416</v>
      </c>
      <c r="E36527" t="s">
        <v>14</v>
      </c>
      <c r="F36527" t="s">
        <v>21</v>
      </c>
      <c r="G36527" t="s">
        <v>59</v>
      </c>
      <c r="H36527" t="s">
        <v>60</v>
      </c>
      <c r="I36527" t="s">
        <v>1434</v>
      </c>
      <c r="J36527" s="1">
        <v>35796</v>
      </c>
      <c r="K36527" t="b">
        <f>IFERROR(VLOOKUP(F36527,english_mapping!A:B,2,FALSE),"NA")</f>
        <v>1</v>
      </c>
      <c r="L36527" t="str">
        <f t="shared" si="570"/>
        <v>Semiconductors</v>
      </c>
    </row>
    <row r="36528" spans="1:12" x14ac:dyDescent="0.25">
      <c r="A36528" t="s">
        <v>128228</v>
      </c>
      <c r="B36528" t="s">
        <v>128229</v>
      </c>
      <c r="C36528" t="s">
        <v>128230</v>
      </c>
      <c r="D36528" t="s">
        <v>128231</v>
      </c>
      <c r="E36528" t="s">
        <v>14</v>
      </c>
      <c r="F36528" t="s">
        <v>161</v>
      </c>
      <c r="G36528" t="s">
        <v>162</v>
      </c>
      <c r="H36528" t="s">
        <v>163</v>
      </c>
      <c r="I36528" t="s">
        <v>163</v>
      </c>
      <c r="K36528" t="b">
        <f>IFERROR(VLOOKUP(F36528,english_mapping!A:B,2,FALSE),"NA")</f>
        <v>0</v>
      </c>
      <c r="L36528" t="str">
        <f t="shared" si="570"/>
        <v>Guides</v>
      </c>
    </row>
    <row r="36529" spans="1:12" x14ac:dyDescent="0.25">
      <c r="A36529" t="s">
        <v>128232</v>
      </c>
      <c r="B36529" t="s">
        <v>128233</v>
      </c>
      <c r="C36529" t="s">
        <v>128234</v>
      </c>
      <c r="D36529" t="s">
        <v>65</v>
      </c>
      <c r="E36529" t="s">
        <v>205</v>
      </c>
      <c r="F36529" t="s">
        <v>33</v>
      </c>
      <c r="G36529">
        <v>23</v>
      </c>
      <c r="H36529" t="s">
        <v>179</v>
      </c>
      <c r="I36529" t="s">
        <v>179</v>
      </c>
      <c r="K36529" t="b">
        <f>IFERROR(VLOOKUP(F36529,english_mapping!A:B,2,FALSE),"NA")</f>
        <v>0</v>
      </c>
      <c r="L36529" t="str">
        <f t="shared" si="570"/>
        <v>Mobile</v>
      </c>
    </row>
    <row r="36530" spans="1:12" x14ac:dyDescent="0.25">
      <c r="A36530" t="s">
        <v>128235</v>
      </c>
      <c r="B36530" t="s">
        <v>128236</v>
      </c>
      <c r="C36530" t="s">
        <v>128237</v>
      </c>
      <c r="D36530" t="s">
        <v>128238</v>
      </c>
      <c r="E36530" t="s">
        <v>14</v>
      </c>
      <c r="F36530" t="s">
        <v>21</v>
      </c>
      <c r="G36530" t="s">
        <v>59</v>
      </c>
      <c r="H36530" t="s">
        <v>1249</v>
      </c>
      <c r="I36530" t="s">
        <v>1249</v>
      </c>
      <c r="J36530" s="1">
        <v>40188</v>
      </c>
      <c r="K36530" t="b">
        <f>IFERROR(VLOOKUP(F36530,english_mapping!A:B,2,FALSE),"NA")</f>
        <v>1</v>
      </c>
      <c r="L36530" t="str">
        <f t="shared" si="570"/>
        <v>Mobile Commerce</v>
      </c>
    </row>
    <row r="36531" spans="1:12" x14ac:dyDescent="0.25">
      <c r="A36531" t="s">
        <v>128239</v>
      </c>
      <c r="B36531" t="s">
        <v>128240</v>
      </c>
      <c r="C36531" t="s">
        <v>128241</v>
      </c>
      <c r="D36531" t="s">
        <v>65</v>
      </c>
      <c r="E36531" t="s">
        <v>14</v>
      </c>
      <c r="F36531" t="s">
        <v>21</v>
      </c>
      <c r="G36531" t="s">
        <v>1383</v>
      </c>
      <c r="H36531" t="s">
        <v>1384</v>
      </c>
      <c r="I36531" t="s">
        <v>1385</v>
      </c>
      <c r="J36531" s="1">
        <v>39452</v>
      </c>
      <c r="K36531" t="b">
        <f>IFERROR(VLOOKUP(F36531,english_mapping!A:B,2,FALSE),"NA")</f>
        <v>1</v>
      </c>
      <c r="L36531" t="str">
        <f t="shared" si="570"/>
        <v>Mobile</v>
      </c>
    </row>
    <row r="36532" spans="1:12" x14ac:dyDescent="0.25">
      <c r="A36532" t="s">
        <v>128242</v>
      </c>
      <c r="B36532" t="s">
        <v>128243</v>
      </c>
      <c r="C36532" t="s">
        <v>128244</v>
      </c>
      <c r="D36532" t="s">
        <v>65</v>
      </c>
      <c r="E36532" t="s">
        <v>14</v>
      </c>
      <c r="F36532" t="s">
        <v>52</v>
      </c>
      <c r="G36532" t="s">
        <v>200</v>
      </c>
      <c r="H36532" t="s">
        <v>201</v>
      </c>
      <c r="I36532" t="s">
        <v>201</v>
      </c>
      <c r="J36532" t="s">
        <v>20639</v>
      </c>
      <c r="K36532" t="b">
        <f>IFERROR(VLOOKUP(F36532,english_mapping!A:B,2,FALSE),"NA")</f>
        <v>1</v>
      </c>
      <c r="L36532" t="str">
        <f t="shared" si="570"/>
        <v>Mobile</v>
      </c>
    </row>
    <row r="36533" spans="1:12" x14ac:dyDescent="0.25">
      <c r="A36533" t="s">
        <v>128245</v>
      </c>
      <c r="B36533" t="s">
        <v>128246</v>
      </c>
      <c r="C36533" t="s">
        <v>128247</v>
      </c>
      <c r="D36533" t="s">
        <v>128248</v>
      </c>
      <c r="E36533" t="s">
        <v>14</v>
      </c>
      <c r="F36533" t="s">
        <v>560</v>
      </c>
      <c r="G36533">
        <v>60</v>
      </c>
      <c r="H36533" t="s">
        <v>5767</v>
      </c>
      <c r="I36533" t="s">
        <v>5767</v>
      </c>
      <c r="J36533" t="s">
        <v>65675</v>
      </c>
      <c r="K36533" t="b">
        <f>IFERROR(VLOOKUP(F36533,english_mapping!A:B,2,FALSE),"NA")</f>
        <v>0</v>
      </c>
      <c r="L36533" t="str">
        <f t="shared" si="570"/>
        <v>Android</v>
      </c>
    </row>
    <row r="36534" spans="1:12" x14ac:dyDescent="0.25">
      <c r="A36534" t="s">
        <v>128249</v>
      </c>
      <c r="B36534" t="s">
        <v>128250</v>
      </c>
      <c r="C36534" t="s">
        <v>128251</v>
      </c>
      <c r="D36534" t="s">
        <v>128252</v>
      </c>
      <c r="E36534" t="s">
        <v>14</v>
      </c>
      <c r="J36534" s="1">
        <v>42045</v>
      </c>
      <c r="K36534" t="str">
        <f>IFERROR(VLOOKUP(F36534,english_mapping!A:B,2,FALSE),"NA")</f>
        <v>NA</v>
      </c>
      <c r="L36534" t="str">
        <f t="shared" si="570"/>
        <v>Application Platforms</v>
      </c>
    </row>
    <row r="36535" spans="1:12" x14ac:dyDescent="0.25">
      <c r="A36535" t="s">
        <v>128253</v>
      </c>
      <c r="B36535" t="s">
        <v>128254</v>
      </c>
      <c r="C36535" t="s">
        <v>128255</v>
      </c>
      <c r="D36535" t="s">
        <v>128256</v>
      </c>
      <c r="E36535" t="s">
        <v>205</v>
      </c>
      <c r="F36535" t="s">
        <v>21</v>
      </c>
      <c r="G36535" t="s">
        <v>101</v>
      </c>
      <c r="H36535" t="s">
        <v>102</v>
      </c>
      <c r="I36535" t="s">
        <v>103</v>
      </c>
      <c r="J36535" s="1">
        <v>40186</v>
      </c>
      <c r="K36535" t="b">
        <f>IFERROR(VLOOKUP(F36535,english_mapping!A:B,2,FALSE),"NA")</f>
        <v>1</v>
      </c>
      <c r="L36535" t="str">
        <f t="shared" si="570"/>
        <v>Advertising</v>
      </c>
    </row>
    <row r="36536" spans="1:12" x14ac:dyDescent="0.25">
      <c r="A36536" t="s">
        <v>128257</v>
      </c>
      <c r="B36536" t="s">
        <v>128258</v>
      </c>
      <c r="C36536" t="s">
        <v>128259</v>
      </c>
      <c r="D36536" t="s">
        <v>552</v>
      </c>
      <c r="E36536" t="s">
        <v>14</v>
      </c>
      <c r="F36536" t="s">
        <v>52</v>
      </c>
      <c r="G36536" t="s">
        <v>53</v>
      </c>
      <c r="H36536" t="s">
        <v>54</v>
      </c>
      <c r="I36536" t="s">
        <v>54</v>
      </c>
      <c r="J36536" s="1">
        <v>39814</v>
      </c>
      <c r="K36536" t="b">
        <f>IFERROR(VLOOKUP(F36536,english_mapping!A:B,2,FALSE),"NA")</f>
        <v>1</v>
      </c>
      <c r="L36536" t="str">
        <f t="shared" si="570"/>
        <v>Social Media</v>
      </c>
    </row>
    <row r="36537" spans="1:12" x14ac:dyDescent="0.25">
      <c r="A36537" t="s">
        <v>128260</v>
      </c>
      <c r="B36537" t="s">
        <v>128261</v>
      </c>
      <c r="C36537" t="s">
        <v>128262</v>
      </c>
      <c r="D36537" t="s">
        <v>38</v>
      </c>
      <c r="E36537" t="s">
        <v>14</v>
      </c>
      <c r="F36537" t="s">
        <v>21</v>
      </c>
      <c r="G36537" t="s">
        <v>804</v>
      </c>
      <c r="J36537" s="1">
        <v>40554</v>
      </c>
      <c r="K36537" t="b">
        <f>IFERROR(VLOOKUP(F36537,english_mapping!A:B,2,FALSE),"NA")</f>
        <v>1</v>
      </c>
      <c r="L36537" t="str">
        <f t="shared" si="570"/>
        <v>Software</v>
      </c>
    </row>
    <row r="36538" spans="1:12" x14ac:dyDescent="0.25">
      <c r="A36538" t="s">
        <v>128263</v>
      </c>
      <c r="B36538" t="s">
        <v>128264</v>
      </c>
      <c r="C36538" t="s">
        <v>128265</v>
      </c>
      <c r="D36538" t="s">
        <v>128266</v>
      </c>
      <c r="E36538" t="s">
        <v>14</v>
      </c>
      <c r="F36538" t="s">
        <v>21</v>
      </c>
      <c r="G36538" t="s">
        <v>94</v>
      </c>
      <c r="H36538" t="s">
        <v>95</v>
      </c>
      <c r="I36538" t="s">
        <v>3052</v>
      </c>
      <c r="J36538" t="s">
        <v>2944</v>
      </c>
      <c r="K36538" t="b">
        <f>IFERROR(VLOOKUP(F36538,english_mapping!A:B,2,FALSE),"NA")</f>
        <v>1</v>
      </c>
      <c r="L36538" t="str">
        <f t="shared" si="570"/>
        <v>Gift Card</v>
      </c>
    </row>
    <row r="36539" spans="1:12" x14ac:dyDescent="0.25">
      <c r="A36539" t="s">
        <v>128267</v>
      </c>
      <c r="B36539" t="s">
        <v>128268</v>
      </c>
      <c r="C36539" t="s">
        <v>128269</v>
      </c>
      <c r="D36539" t="s">
        <v>5031</v>
      </c>
      <c r="E36539" t="s">
        <v>14</v>
      </c>
      <c r="F36539" t="s">
        <v>21</v>
      </c>
      <c r="G36539" t="s">
        <v>59</v>
      </c>
      <c r="H36539" t="s">
        <v>60</v>
      </c>
      <c r="I36539" t="s">
        <v>1434</v>
      </c>
      <c r="J36539" s="1">
        <v>40189</v>
      </c>
      <c r="K36539" t="b">
        <f>IFERROR(VLOOKUP(F36539,english_mapping!A:B,2,FALSE),"NA")</f>
        <v>1</v>
      </c>
      <c r="L36539" t="str">
        <f t="shared" si="570"/>
        <v>Android</v>
      </c>
    </row>
    <row r="36540" spans="1:12" x14ac:dyDescent="0.25">
      <c r="A36540" t="s">
        <v>128270</v>
      </c>
      <c r="B36540" t="s">
        <v>128271</v>
      </c>
      <c r="C36540" t="s">
        <v>128272</v>
      </c>
      <c r="E36540" t="s">
        <v>109</v>
      </c>
      <c r="F36540" t="s">
        <v>161</v>
      </c>
      <c r="G36540" t="s">
        <v>162</v>
      </c>
      <c r="H36540" t="s">
        <v>163</v>
      </c>
      <c r="I36540" t="s">
        <v>163</v>
      </c>
      <c r="J36540" s="1">
        <v>36528</v>
      </c>
      <c r="K36540" t="b">
        <f>IFERROR(VLOOKUP(F36540,english_mapping!A:B,2,FALSE),"NA")</f>
        <v>0</v>
      </c>
      <c r="L36540">
        <f t="shared" si="570"/>
        <v>0</v>
      </c>
    </row>
    <row r="36541" spans="1:12" x14ac:dyDescent="0.25">
      <c r="A36541" t="s">
        <v>128273</v>
      </c>
      <c r="B36541" t="s">
        <v>128274</v>
      </c>
      <c r="C36541" t="s">
        <v>128275</v>
      </c>
      <c r="D36541" t="s">
        <v>65</v>
      </c>
      <c r="E36541" t="s">
        <v>14</v>
      </c>
      <c r="F36541" t="s">
        <v>21</v>
      </c>
      <c r="G36541" t="s">
        <v>154</v>
      </c>
      <c r="H36541" t="s">
        <v>242</v>
      </c>
      <c r="I36541" t="s">
        <v>10288</v>
      </c>
      <c r="J36541" s="1">
        <v>40728</v>
      </c>
      <c r="K36541" t="b">
        <f>IFERROR(VLOOKUP(F36541,english_mapping!A:B,2,FALSE),"NA")</f>
        <v>1</v>
      </c>
      <c r="L36541" t="str">
        <f t="shared" si="570"/>
        <v>Mobile</v>
      </c>
    </row>
    <row r="36542" spans="1:12" x14ac:dyDescent="0.25">
      <c r="A36542" t="s">
        <v>128276</v>
      </c>
      <c r="B36542" t="s">
        <v>128277</v>
      </c>
      <c r="C36542" t="s">
        <v>128278</v>
      </c>
      <c r="D36542" t="s">
        <v>38</v>
      </c>
      <c r="E36542" t="s">
        <v>701</v>
      </c>
      <c r="F36542" t="s">
        <v>21</v>
      </c>
      <c r="G36542" t="s">
        <v>101</v>
      </c>
      <c r="H36542" t="s">
        <v>1659</v>
      </c>
      <c r="I36542" t="s">
        <v>88782</v>
      </c>
      <c r="J36542" s="1">
        <v>35796</v>
      </c>
      <c r="K36542" t="b">
        <f>IFERROR(VLOOKUP(F36542,english_mapping!A:B,2,FALSE),"NA")</f>
        <v>1</v>
      </c>
      <c r="L36542" t="str">
        <f t="shared" si="570"/>
        <v>Software</v>
      </c>
    </row>
    <row r="36543" spans="1:12" x14ac:dyDescent="0.25">
      <c r="A36543" t="s">
        <v>128279</v>
      </c>
      <c r="B36543" t="s">
        <v>128280</v>
      </c>
      <c r="C36543" t="s">
        <v>128281</v>
      </c>
      <c r="D36543" t="s">
        <v>1275</v>
      </c>
      <c r="E36543" t="s">
        <v>14</v>
      </c>
      <c r="F36543" t="s">
        <v>21</v>
      </c>
      <c r="G36543" t="s">
        <v>138</v>
      </c>
      <c r="H36543" t="s">
        <v>139</v>
      </c>
      <c r="I36543" t="s">
        <v>2561</v>
      </c>
      <c r="J36543" s="1">
        <v>39814</v>
      </c>
      <c r="K36543" t="b">
        <f>IFERROR(VLOOKUP(F36543,english_mapping!A:B,2,FALSE),"NA")</f>
        <v>1</v>
      </c>
      <c r="L36543" t="str">
        <f t="shared" si="570"/>
        <v>Health Care</v>
      </c>
    </row>
    <row r="36544" spans="1:12" x14ac:dyDescent="0.25">
      <c r="A36544" t="s">
        <v>128282</v>
      </c>
      <c r="B36544" t="s">
        <v>128283</v>
      </c>
      <c r="C36544" t="s">
        <v>128284</v>
      </c>
      <c r="D36544" t="s">
        <v>128285</v>
      </c>
      <c r="E36544" t="s">
        <v>14</v>
      </c>
      <c r="F36544" t="s">
        <v>21</v>
      </c>
      <c r="G36544" t="s">
        <v>94</v>
      </c>
      <c r="H36544" t="s">
        <v>95</v>
      </c>
      <c r="I36544" t="s">
        <v>26908</v>
      </c>
      <c r="J36544" s="1">
        <v>40917</v>
      </c>
      <c r="K36544" t="b">
        <f>IFERROR(VLOOKUP(F36544,english_mapping!A:B,2,FALSE),"NA")</f>
        <v>1</v>
      </c>
      <c r="L36544" t="str">
        <f t="shared" si="570"/>
        <v>Cloud Computing</v>
      </c>
    </row>
    <row r="36545" spans="1:12" x14ac:dyDescent="0.25">
      <c r="A36545" t="s">
        <v>128286</v>
      </c>
      <c r="B36545" t="s">
        <v>128287</v>
      </c>
      <c r="C36545" t="s">
        <v>128288</v>
      </c>
      <c r="D36545" t="s">
        <v>428</v>
      </c>
      <c r="E36545" t="s">
        <v>14</v>
      </c>
      <c r="F36545" t="s">
        <v>21</v>
      </c>
      <c r="G36545" t="s">
        <v>59</v>
      </c>
      <c r="H36545" t="s">
        <v>60</v>
      </c>
      <c r="I36545" t="s">
        <v>66</v>
      </c>
      <c r="J36545" s="1">
        <v>37631</v>
      </c>
      <c r="K36545" t="b">
        <f>IFERROR(VLOOKUP(F36545,english_mapping!A:B,2,FALSE),"NA")</f>
        <v>1</v>
      </c>
      <c r="L36545" t="str">
        <f t="shared" si="570"/>
        <v>Travel</v>
      </c>
    </row>
    <row r="36546" spans="1:12" x14ac:dyDescent="0.25">
      <c r="A36546" t="s">
        <v>128289</v>
      </c>
      <c r="B36546" t="s">
        <v>128290</v>
      </c>
      <c r="C36546" t="s">
        <v>128291</v>
      </c>
      <c r="D36546" t="s">
        <v>128292</v>
      </c>
      <c r="E36546" t="s">
        <v>14</v>
      </c>
      <c r="F36546" t="s">
        <v>875</v>
      </c>
      <c r="G36546" t="s">
        <v>876</v>
      </c>
      <c r="H36546" t="s">
        <v>877</v>
      </c>
      <c r="I36546" t="s">
        <v>877</v>
      </c>
      <c r="J36546" t="s">
        <v>12515</v>
      </c>
      <c r="K36546" t="b">
        <f>IFERROR(VLOOKUP(F36546,english_mapping!A:B,2,FALSE),"NA")</f>
        <v>1</v>
      </c>
      <c r="L36546" t="str">
        <f t="shared" si="570"/>
        <v>CRM</v>
      </c>
    </row>
    <row r="36547" spans="1:12" x14ac:dyDescent="0.25">
      <c r="A36547" t="s">
        <v>128293</v>
      </c>
      <c r="B36547" t="s">
        <v>128294</v>
      </c>
      <c r="C36547" t="s">
        <v>128295</v>
      </c>
      <c r="D36547" t="s">
        <v>65</v>
      </c>
      <c r="E36547" t="s">
        <v>14</v>
      </c>
      <c r="F36547" t="s">
        <v>21</v>
      </c>
      <c r="G36547" t="s">
        <v>59</v>
      </c>
      <c r="H36547" t="s">
        <v>60</v>
      </c>
      <c r="I36547" t="s">
        <v>616</v>
      </c>
      <c r="J36547" s="1">
        <v>40179</v>
      </c>
      <c r="K36547" t="b">
        <f>IFERROR(VLOOKUP(F36547,english_mapping!A:B,2,FALSE),"NA")</f>
        <v>1</v>
      </c>
      <c r="L36547" t="str">
        <f t="shared" si="570"/>
        <v>Mobile</v>
      </c>
    </row>
    <row r="36548" spans="1:12" x14ac:dyDescent="0.25">
      <c r="A36548" t="s">
        <v>128296</v>
      </c>
      <c r="B36548" t="s">
        <v>128297</v>
      </c>
      <c r="D36548" t="s">
        <v>38</v>
      </c>
      <c r="E36548" t="s">
        <v>109</v>
      </c>
      <c r="F36548" t="s">
        <v>21</v>
      </c>
      <c r="G36548" t="s">
        <v>39</v>
      </c>
      <c r="H36548" t="s">
        <v>281</v>
      </c>
      <c r="I36548" t="s">
        <v>281</v>
      </c>
      <c r="J36548" s="1">
        <v>36892</v>
      </c>
      <c r="K36548" t="b">
        <f>IFERROR(VLOOKUP(F36548,english_mapping!A:B,2,FALSE),"NA")</f>
        <v>1</v>
      </c>
      <c r="L36548" t="str">
        <f t="shared" ref="L36548:L36611" si="571">IFERROR(LEFT(D36548,(FIND("|",D36548))-1),D36548)</f>
        <v>Software</v>
      </c>
    </row>
    <row r="36549" spans="1:12" x14ac:dyDescent="0.25">
      <c r="A36549" t="s">
        <v>128298</v>
      </c>
      <c r="B36549" t="s">
        <v>128299</v>
      </c>
      <c r="C36549" t="s">
        <v>128300</v>
      </c>
      <c r="D36549" t="s">
        <v>128301</v>
      </c>
      <c r="E36549" t="s">
        <v>14</v>
      </c>
      <c r="F36549" t="s">
        <v>3397</v>
      </c>
      <c r="G36549">
        <v>14</v>
      </c>
      <c r="H36549" t="s">
        <v>4549</v>
      </c>
      <c r="I36549" t="s">
        <v>15241</v>
      </c>
      <c r="J36549" t="s">
        <v>128302</v>
      </c>
      <c r="K36549" t="b">
        <f>IFERROR(VLOOKUP(F36549,english_mapping!A:B,2,FALSE),"NA")</f>
        <v>0</v>
      </c>
      <c r="L36549" t="str">
        <f t="shared" si="571"/>
        <v>Ad Targeting</v>
      </c>
    </row>
    <row r="36550" spans="1:12" x14ac:dyDescent="0.25">
      <c r="A36550" t="s">
        <v>128303</v>
      </c>
      <c r="B36550" t="s">
        <v>128304</v>
      </c>
      <c r="C36550" t="s">
        <v>128305</v>
      </c>
      <c r="D36550" t="s">
        <v>128306</v>
      </c>
      <c r="E36550" t="s">
        <v>14</v>
      </c>
      <c r="F36550" t="s">
        <v>21</v>
      </c>
      <c r="G36550" t="s">
        <v>59</v>
      </c>
      <c r="H36550" t="s">
        <v>60</v>
      </c>
      <c r="I36550" t="s">
        <v>1093</v>
      </c>
      <c r="J36550" s="1">
        <v>37632</v>
      </c>
      <c r="K36550" t="b">
        <f>IFERROR(VLOOKUP(F36550,english_mapping!A:B,2,FALSE),"NA")</f>
        <v>1</v>
      </c>
      <c r="L36550" t="str">
        <f t="shared" si="571"/>
        <v>Games</v>
      </c>
    </row>
    <row r="36551" spans="1:12" x14ac:dyDescent="0.25">
      <c r="A36551" t="s">
        <v>128307</v>
      </c>
      <c r="B36551" t="s">
        <v>128308</v>
      </c>
      <c r="C36551" t="s">
        <v>128309</v>
      </c>
      <c r="D36551" t="s">
        <v>65</v>
      </c>
      <c r="E36551" t="s">
        <v>14</v>
      </c>
      <c r="F36551" t="s">
        <v>21</v>
      </c>
      <c r="G36551" t="s">
        <v>285</v>
      </c>
      <c r="H36551" t="s">
        <v>1054</v>
      </c>
      <c r="I36551" t="s">
        <v>1054</v>
      </c>
      <c r="J36551" s="1">
        <v>39272</v>
      </c>
      <c r="K36551" t="b">
        <f>IFERROR(VLOOKUP(F36551,english_mapping!A:B,2,FALSE),"NA")</f>
        <v>1</v>
      </c>
      <c r="L36551" t="str">
        <f t="shared" si="571"/>
        <v>Mobile</v>
      </c>
    </row>
    <row r="36552" spans="1:12" x14ac:dyDescent="0.25">
      <c r="A36552" t="s">
        <v>128310</v>
      </c>
      <c r="B36552" t="s">
        <v>128311</v>
      </c>
      <c r="C36552" t="s">
        <v>128312</v>
      </c>
      <c r="D36552" t="s">
        <v>755</v>
      </c>
      <c r="E36552" t="s">
        <v>109</v>
      </c>
      <c r="F36552" t="s">
        <v>21</v>
      </c>
      <c r="G36552" t="s">
        <v>59</v>
      </c>
      <c r="H36552" t="s">
        <v>60</v>
      </c>
      <c r="I36552" t="s">
        <v>1128</v>
      </c>
      <c r="J36552" s="1">
        <v>37987</v>
      </c>
      <c r="K36552" t="b">
        <f>IFERROR(VLOOKUP(F36552,english_mapping!A:B,2,FALSE),"NA")</f>
        <v>1</v>
      </c>
      <c r="L36552" t="str">
        <f t="shared" si="571"/>
        <v>Hardware + Software</v>
      </c>
    </row>
    <row r="36553" spans="1:12" x14ac:dyDescent="0.25">
      <c r="A36553" t="s">
        <v>128313</v>
      </c>
      <c r="B36553" t="s">
        <v>128314</v>
      </c>
      <c r="C36553" t="s">
        <v>128315</v>
      </c>
      <c r="D36553" t="s">
        <v>1318</v>
      </c>
      <c r="E36553" t="s">
        <v>14</v>
      </c>
      <c r="F36553" t="s">
        <v>7423</v>
      </c>
      <c r="G36553">
        <v>5</v>
      </c>
      <c r="H36553" t="s">
        <v>7424</v>
      </c>
      <c r="I36553" t="s">
        <v>7424</v>
      </c>
      <c r="J36553" s="1">
        <v>40179</v>
      </c>
      <c r="K36553" t="b">
        <f>IFERROR(VLOOKUP(F36553,english_mapping!A:B,2,FALSE),"NA")</f>
        <v>1</v>
      </c>
      <c r="L36553" t="str">
        <f t="shared" si="571"/>
        <v>Automotive</v>
      </c>
    </row>
    <row r="36554" spans="1:12" x14ac:dyDescent="0.25">
      <c r="A36554" t="s">
        <v>128316</v>
      </c>
      <c r="B36554" t="s">
        <v>128317</v>
      </c>
      <c r="C36554" t="s">
        <v>128318</v>
      </c>
      <c r="D36554" t="s">
        <v>51</v>
      </c>
      <c r="E36554" t="s">
        <v>14</v>
      </c>
      <c r="F36554" t="s">
        <v>21</v>
      </c>
      <c r="G36554" t="s">
        <v>4078</v>
      </c>
      <c r="H36554" t="s">
        <v>4079</v>
      </c>
      <c r="I36554" t="s">
        <v>4080</v>
      </c>
      <c r="J36554" s="1">
        <v>38718</v>
      </c>
      <c r="K36554" t="b">
        <f>IFERROR(VLOOKUP(F36554,english_mapping!A:B,2,FALSE),"NA")</f>
        <v>1</v>
      </c>
      <c r="L36554" t="str">
        <f t="shared" si="571"/>
        <v>Biotechnology</v>
      </c>
    </row>
    <row r="36555" spans="1:12" x14ac:dyDescent="0.25">
      <c r="A36555" t="s">
        <v>128319</v>
      </c>
      <c r="B36555" t="s">
        <v>128320</v>
      </c>
      <c r="C36555" t="s">
        <v>128321</v>
      </c>
      <c r="D36555" t="s">
        <v>128322</v>
      </c>
      <c r="E36555" t="s">
        <v>14</v>
      </c>
      <c r="J36555" t="s">
        <v>13225</v>
      </c>
      <c r="K36555" t="str">
        <f>IFERROR(VLOOKUP(F36555,english_mapping!A:B,2,FALSE),"NA")</f>
        <v>NA</v>
      </c>
      <c r="L36555" t="str">
        <f t="shared" si="571"/>
        <v>Big Data Analytics</v>
      </c>
    </row>
    <row r="36556" spans="1:12" x14ac:dyDescent="0.25">
      <c r="A36556" t="s">
        <v>128323</v>
      </c>
      <c r="B36556" t="s">
        <v>128324</v>
      </c>
      <c r="C36556" t="s">
        <v>128325</v>
      </c>
      <c r="D36556" t="s">
        <v>262</v>
      </c>
      <c r="E36556" t="s">
        <v>14</v>
      </c>
      <c r="F36556" t="s">
        <v>21</v>
      </c>
      <c r="G36556" t="s">
        <v>59</v>
      </c>
      <c r="H36556" t="s">
        <v>60</v>
      </c>
      <c r="I36556" t="s">
        <v>2772</v>
      </c>
      <c r="J36556" s="1">
        <v>40909</v>
      </c>
      <c r="K36556" t="b">
        <f>IFERROR(VLOOKUP(F36556,english_mapping!A:B,2,FALSE),"NA")</f>
        <v>1</v>
      </c>
      <c r="L36556" t="str">
        <f t="shared" si="571"/>
        <v>Enterprise Software</v>
      </c>
    </row>
    <row r="36557" spans="1:12" x14ac:dyDescent="0.25">
      <c r="A36557" t="s">
        <v>128326</v>
      </c>
      <c r="B36557" t="s">
        <v>128327</v>
      </c>
      <c r="C36557" t="s">
        <v>128328</v>
      </c>
      <c r="D36557" t="s">
        <v>128329</v>
      </c>
      <c r="E36557" t="s">
        <v>14</v>
      </c>
      <c r="F36557" t="s">
        <v>560</v>
      </c>
      <c r="G36557">
        <v>29</v>
      </c>
      <c r="H36557" t="s">
        <v>763</v>
      </c>
      <c r="I36557" t="s">
        <v>763</v>
      </c>
      <c r="J36557" s="1">
        <v>39452</v>
      </c>
      <c r="K36557" t="b">
        <f>IFERROR(VLOOKUP(F36557,english_mapping!A:B,2,FALSE),"NA")</f>
        <v>0</v>
      </c>
      <c r="L36557" t="str">
        <f t="shared" si="571"/>
        <v>Apps</v>
      </c>
    </row>
    <row r="36558" spans="1:12" x14ac:dyDescent="0.25">
      <c r="A36558" t="s">
        <v>128330</v>
      </c>
      <c r="B36558" t="s">
        <v>128331</v>
      </c>
      <c r="C36558" t="s">
        <v>128332</v>
      </c>
      <c r="D36558" t="s">
        <v>128333</v>
      </c>
      <c r="E36558" t="s">
        <v>205</v>
      </c>
      <c r="F36558" t="s">
        <v>462</v>
      </c>
      <c r="G36558">
        <v>66</v>
      </c>
      <c r="H36558" t="s">
        <v>2758</v>
      </c>
      <c r="I36558" t="s">
        <v>2759</v>
      </c>
      <c r="J36558" s="1">
        <v>40544</v>
      </c>
      <c r="K36558" t="b">
        <f>IFERROR(VLOOKUP(F36558,english_mapping!A:B,2,FALSE),"NA")</f>
        <v>0</v>
      </c>
      <c r="L36558" t="str">
        <f t="shared" si="571"/>
        <v>Internet</v>
      </c>
    </row>
    <row r="36559" spans="1:12" x14ac:dyDescent="0.25">
      <c r="A36559" t="s">
        <v>128334</v>
      </c>
      <c r="B36559" t="s">
        <v>128335</v>
      </c>
      <c r="C36559" t="s">
        <v>128336</v>
      </c>
      <c r="D36559" t="s">
        <v>128337</v>
      </c>
      <c r="E36559" t="s">
        <v>109</v>
      </c>
      <c r="F36559" t="s">
        <v>21</v>
      </c>
      <c r="G36559" t="s">
        <v>1383</v>
      </c>
      <c r="H36559" t="s">
        <v>1384</v>
      </c>
      <c r="I36559" t="s">
        <v>6380</v>
      </c>
      <c r="J36559" s="1">
        <v>38719</v>
      </c>
      <c r="K36559" t="b">
        <f>IFERROR(VLOOKUP(F36559,english_mapping!A:B,2,FALSE),"NA")</f>
        <v>1</v>
      </c>
      <c r="L36559" t="str">
        <f t="shared" si="571"/>
        <v>App Marketing</v>
      </c>
    </row>
    <row r="36560" spans="1:12" x14ac:dyDescent="0.25">
      <c r="A36560" t="s">
        <v>128338</v>
      </c>
      <c r="B36560" t="s">
        <v>128339</v>
      </c>
      <c r="C36560" t="s">
        <v>128340</v>
      </c>
      <c r="D36560" t="s">
        <v>84973</v>
      </c>
      <c r="E36560" t="s">
        <v>109</v>
      </c>
      <c r="F36560" t="s">
        <v>52</v>
      </c>
      <c r="G36560" t="s">
        <v>3417</v>
      </c>
      <c r="H36560" t="s">
        <v>3418</v>
      </c>
      <c r="I36560" t="s">
        <v>3419</v>
      </c>
      <c r="J36560" s="1">
        <v>39092</v>
      </c>
      <c r="K36560" t="b">
        <f>IFERROR(VLOOKUP(F36560,english_mapping!A:B,2,FALSE),"NA")</f>
        <v>1</v>
      </c>
      <c r="L36560" t="str">
        <f t="shared" si="571"/>
        <v>Mobile</v>
      </c>
    </row>
    <row r="36561" spans="1:12" x14ac:dyDescent="0.25">
      <c r="A36561" t="s">
        <v>128341</v>
      </c>
      <c r="B36561" t="s">
        <v>128342</v>
      </c>
      <c r="C36561" t="s">
        <v>128343</v>
      </c>
      <c r="D36561" t="s">
        <v>127944</v>
      </c>
      <c r="E36561" t="s">
        <v>14</v>
      </c>
      <c r="F36561" t="s">
        <v>712</v>
      </c>
      <c r="G36561">
        <v>5</v>
      </c>
      <c r="H36561" t="s">
        <v>713</v>
      </c>
      <c r="I36561" t="s">
        <v>713</v>
      </c>
      <c r="J36561" s="1">
        <v>42008</v>
      </c>
      <c r="K36561" t="b">
        <f>IFERROR(VLOOKUP(F36561,english_mapping!A:B,2,FALSE),"NA")</f>
        <v>0</v>
      </c>
      <c r="L36561" t="str">
        <f t="shared" si="571"/>
        <v>Mobile Security</v>
      </c>
    </row>
    <row r="36562" spans="1:12" x14ac:dyDescent="0.25">
      <c r="A36562" t="s">
        <v>128344</v>
      </c>
      <c r="B36562" t="s">
        <v>128345</v>
      </c>
      <c r="C36562" t="s">
        <v>128346</v>
      </c>
      <c r="D36562" t="s">
        <v>755</v>
      </c>
      <c r="E36562" t="s">
        <v>14</v>
      </c>
      <c r="F36562" t="s">
        <v>21</v>
      </c>
      <c r="G36562" t="s">
        <v>84</v>
      </c>
      <c r="H36562" t="s">
        <v>1157</v>
      </c>
      <c r="I36562" t="s">
        <v>17234</v>
      </c>
      <c r="J36562" s="1">
        <v>39814</v>
      </c>
      <c r="K36562" t="b">
        <f>IFERROR(VLOOKUP(F36562,english_mapping!A:B,2,FALSE),"NA")</f>
        <v>1</v>
      </c>
      <c r="L36562" t="str">
        <f t="shared" si="571"/>
        <v>Hardware + Software</v>
      </c>
    </row>
    <row r="36563" spans="1:12" x14ac:dyDescent="0.25">
      <c r="A36563" t="s">
        <v>128347</v>
      </c>
      <c r="B36563" t="s">
        <v>128348</v>
      </c>
      <c r="C36563" t="s">
        <v>128349</v>
      </c>
      <c r="D36563" t="s">
        <v>65</v>
      </c>
      <c r="E36563" t="s">
        <v>109</v>
      </c>
      <c r="F36563" t="s">
        <v>21</v>
      </c>
      <c r="G36563" t="s">
        <v>59</v>
      </c>
      <c r="H36563" t="s">
        <v>60</v>
      </c>
      <c r="I36563" t="s">
        <v>616</v>
      </c>
      <c r="J36563" s="1">
        <v>36526</v>
      </c>
      <c r="K36563" t="b">
        <f>IFERROR(VLOOKUP(F36563,english_mapping!A:B,2,FALSE),"NA")</f>
        <v>1</v>
      </c>
      <c r="L36563" t="str">
        <f t="shared" si="571"/>
        <v>Mobile</v>
      </c>
    </row>
    <row r="36564" spans="1:12" x14ac:dyDescent="0.25">
      <c r="A36564" t="s">
        <v>128350</v>
      </c>
      <c r="B36564" t="s">
        <v>128351</v>
      </c>
      <c r="C36564" t="s">
        <v>128352</v>
      </c>
      <c r="D36564" t="s">
        <v>45</v>
      </c>
      <c r="E36564" t="s">
        <v>14</v>
      </c>
      <c r="F36564" t="s">
        <v>39889</v>
      </c>
      <c r="G36564">
        <v>3</v>
      </c>
      <c r="H36564" t="s">
        <v>39890</v>
      </c>
      <c r="I36564" t="s">
        <v>39891</v>
      </c>
      <c r="J36564" s="1">
        <v>40547</v>
      </c>
      <c r="K36564" t="b">
        <f>IFERROR(VLOOKUP(F36564,english_mapping!A:B,2,FALSE),"NA")</f>
        <v>0</v>
      </c>
      <c r="L36564" t="str">
        <f t="shared" si="571"/>
        <v>Games</v>
      </c>
    </row>
    <row r="36565" spans="1:12" x14ac:dyDescent="0.25">
      <c r="A36565" t="s">
        <v>128353</v>
      </c>
      <c r="B36565" t="s">
        <v>128354</v>
      </c>
      <c r="C36565" t="s">
        <v>128355</v>
      </c>
      <c r="D36565" t="s">
        <v>2250</v>
      </c>
      <c r="E36565" t="s">
        <v>14</v>
      </c>
      <c r="F36565" t="s">
        <v>7500</v>
      </c>
      <c r="G36565">
        <v>10</v>
      </c>
      <c r="H36565" t="s">
        <v>7501</v>
      </c>
      <c r="I36565" t="s">
        <v>39861</v>
      </c>
      <c r="K36565" t="b">
        <f>IFERROR(VLOOKUP(F36565,english_mapping!A:B,2,FALSE),"NA")</f>
        <v>1</v>
      </c>
      <c r="L36565" t="str">
        <f t="shared" si="571"/>
        <v>Apps</v>
      </c>
    </row>
    <row r="36566" spans="1:12" x14ac:dyDescent="0.25">
      <c r="A36566" t="s">
        <v>128356</v>
      </c>
      <c r="B36566" t="s">
        <v>128357</v>
      </c>
      <c r="C36566" t="s">
        <v>128358</v>
      </c>
      <c r="D36566" t="s">
        <v>82368</v>
      </c>
      <c r="E36566" t="s">
        <v>14</v>
      </c>
      <c r="F36566" t="s">
        <v>21</v>
      </c>
      <c r="G36566" t="s">
        <v>59</v>
      </c>
      <c r="H36566" t="s">
        <v>90</v>
      </c>
      <c r="I36566" t="s">
        <v>7268</v>
      </c>
      <c r="J36566" s="1">
        <v>41640</v>
      </c>
      <c r="K36566" t="b">
        <f>IFERROR(VLOOKUP(F36566,english_mapping!A:B,2,FALSE),"NA")</f>
        <v>1</v>
      </c>
      <c r="L36566" t="str">
        <f t="shared" si="571"/>
        <v>Apps</v>
      </c>
    </row>
    <row r="36567" spans="1:12" x14ac:dyDescent="0.25">
      <c r="A36567" t="s">
        <v>128359</v>
      </c>
      <c r="B36567" t="s">
        <v>128360</v>
      </c>
      <c r="C36567" t="s">
        <v>128361</v>
      </c>
      <c r="D36567" t="s">
        <v>128362</v>
      </c>
      <c r="E36567" t="s">
        <v>14</v>
      </c>
      <c r="F36567" t="s">
        <v>712</v>
      </c>
      <c r="G36567">
        <v>5</v>
      </c>
      <c r="H36567" t="s">
        <v>713</v>
      </c>
      <c r="I36567" t="s">
        <v>713</v>
      </c>
      <c r="J36567" s="1">
        <v>40186</v>
      </c>
      <c r="K36567" t="b">
        <f>IFERROR(VLOOKUP(F36567,english_mapping!A:B,2,FALSE),"NA")</f>
        <v>0</v>
      </c>
      <c r="L36567" t="str">
        <f t="shared" si="571"/>
        <v>Curated Web</v>
      </c>
    </row>
    <row r="36568" spans="1:12" x14ac:dyDescent="0.25">
      <c r="A36568" t="s">
        <v>128363</v>
      </c>
      <c r="B36568" t="s">
        <v>128364</v>
      </c>
      <c r="C36568" t="s">
        <v>128365</v>
      </c>
      <c r="D36568" t="s">
        <v>65</v>
      </c>
      <c r="E36568" t="s">
        <v>14</v>
      </c>
      <c r="J36568" s="1">
        <v>39456</v>
      </c>
      <c r="K36568" t="str">
        <f>IFERROR(VLOOKUP(F36568,english_mapping!A:B,2,FALSE),"NA")</f>
        <v>NA</v>
      </c>
      <c r="L36568" t="str">
        <f t="shared" si="571"/>
        <v>Mobile</v>
      </c>
    </row>
    <row r="36569" spans="1:12" x14ac:dyDescent="0.25">
      <c r="A36569" t="s">
        <v>128366</v>
      </c>
      <c r="B36569" t="s">
        <v>128367</v>
      </c>
      <c r="C36569" t="s">
        <v>128368</v>
      </c>
      <c r="D36569" t="s">
        <v>13396</v>
      </c>
      <c r="E36569" t="s">
        <v>14</v>
      </c>
      <c r="F36569" t="s">
        <v>21</v>
      </c>
      <c r="G36569" t="s">
        <v>206</v>
      </c>
      <c r="H36569" t="s">
        <v>16607</v>
      </c>
      <c r="I36569" t="s">
        <v>128369</v>
      </c>
      <c r="J36569" s="1">
        <v>40179</v>
      </c>
      <c r="K36569" t="b">
        <f>IFERROR(VLOOKUP(F36569,english_mapping!A:B,2,FALSE),"NA")</f>
        <v>1</v>
      </c>
      <c r="L36569" t="str">
        <f t="shared" si="571"/>
        <v>Wireless</v>
      </c>
    </row>
    <row r="36570" spans="1:12" x14ac:dyDescent="0.25">
      <c r="A36570" t="s">
        <v>128370</v>
      </c>
      <c r="B36570" t="s">
        <v>128371</v>
      </c>
      <c r="C36570" t="s">
        <v>128372</v>
      </c>
      <c r="D36570" t="s">
        <v>128373</v>
      </c>
      <c r="E36570" t="s">
        <v>14</v>
      </c>
      <c r="F36570" t="s">
        <v>21</v>
      </c>
      <c r="G36570" t="s">
        <v>285</v>
      </c>
      <c r="H36570" t="s">
        <v>286</v>
      </c>
      <c r="I36570" t="s">
        <v>128374</v>
      </c>
      <c r="J36570" s="1">
        <v>38666</v>
      </c>
      <c r="K36570" t="b">
        <f>IFERROR(VLOOKUP(F36570,english_mapping!A:B,2,FALSE),"NA")</f>
        <v>1</v>
      </c>
      <c r="L36570" t="str">
        <f t="shared" si="571"/>
        <v>Energy</v>
      </c>
    </row>
    <row r="36571" spans="1:12" x14ac:dyDescent="0.25">
      <c r="A36571" t="s">
        <v>128375</v>
      </c>
      <c r="B36571" t="s">
        <v>128376</v>
      </c>
      <c r="C36571" t="s">
        <v>128377</v>
      </c>
      <c r="D36571" t="s">
        <v>128378</v>
      </c>
      <c r="E36571" t="s">
        <v>205</v>
      </c>
      <c r="F36571" t="s">
        <v>21</v>
      </c>
      <c r="G36571" t="s">
        <v>94</v>
      </c>
      <c r="H36571" t="s">
        <v>95</v>
      </c>
      <c r="I36571" t="s">
        <v>95</v>
      </c>
      <c r="J36571" t="s">
        <v>65052</v>
      </c>
      <c r="K36571" t="b">
        <f>IFERROR(VLOOKUP(F36571,english_mapping!A:B,2,FALSE),"NA")</f>
        <v>1</v>
      </c>
      <c r="L36571" t="str">
        <f t="shared" si="571"/>
        <v>Mobile</v>
      </c>
    </row>
    <row r="36572" spans="1:12" x14ac:dyDescent="0.25">
      <c r="A36572" t="s">
        <v>128379</v>
      </c>
      <c r="B36572" t="s">
        <v>128380</v>
      </c>
      <c r="C36572" t="s">
        <v>128381</v>
      </c>
      <c r="D36572" t="s">
        <v>70</v>
      </c>
      <c r="E36572" t="s">
        <v>14</v>
      </c>
      <c r="F36572" t="s">
        <v>1163</v>
      </c>
      <c r="G36572">
        <v>18</v>
      </c>
      <c r="H36572" t="s">
        <v>2844</v>
      </c>
      <c r="I36572" t="s">
        <v>128382</v>
      </c>
      <c r="J36572" s="1">
        <v>40544</v>
      </c>
      <c r="K36572" t="b">
        <f>IFERROR(VLOOKUP(F36572,english_mapping!A:B,2,FALSE),"NA")</f>
        <v>0</v>
      </c>
      <c r="L36572" t="str">
        <f t="shared" si="571"/>
        <v>E-Commerce</v>
      </c>
    </row>
    <row r="36573" spans="1:12" x14ac:dyDescent="0.25">
      <c r="A36573" t="s">
        <v>128383</v>
      </c>
      <c r="B36573" t="s">
        <v>128384</v>
      </c>
      <c r="C36573" t="s">
        <v>128385</v>
      </c>
      <c r="D36573" t="s">
        <v>45</v>
      </c>
      <c r="E36573" t="s">
        <v>205</v>
      </c>
      <c r="F36573" t="s">
        <v>21</v>
      </c>
      <c r="G36573" t="s">
        <v>59</v>
      </c>
      <c r="H36573" t="s">
        <v>60</v>
      </c>
      <c r="I36573" t="s">
        <v>1279</v>
      </c>
      <c r="J36573" s="1">
        <v>38353</v>
      </c>
      <c r="K36573" t="b">
        <f>IFERROR(VLOOKUP(F36573,english_mapping!A:B,2,FALSE),"NA")</f>
        <v>1</v>
      </c>
      <c r="L36573" t="str">
        <f t="shared" si="571"/>
        <v>Games</v>
      </c>
    </row>
    <row r="36574" spans="1:12" x14ac:dyDescent="0.25">
      <c r="A36574" t="s">
        <v>128386</v>
      </c>
      <c r="B36574" t="s">
        <v>128387</v>
      </c>
      <c r="C36574" t="s">
        <v>128388</v>
      </c>
      <c r="D36574" t="s">
        <v>128389</v>
      </c>
      <c r="E36574" t="s">
        <v>14</v>
      </c>
      <c r="F36574" t="s">
        <v>15</v>
      </c>
      <c r="G36574">
        <v>13</v>
      </c>
      <c r="H36574" t="s">
        <v>37090</v>
      </c>
      <c r="I36574" t="s">
        <v>37090</v>
      </c>
      <c r="J36574" s="1">
        <v>39063</v>
      </c>
      <c r="K36574" t="b">
        <f>IFERROR(VLOOKUP(F36574,english_mapping!A:B,2,FALSE),"NA")</f>
        <v>1</v>
      </c>
      <c r="L36574" t="str">
        <f t="shared" si="571"/>
        <v>Content</v>
      </c>
    </row>
    <row r="36575" spans="1:12" x14ac:dyDescent="0.25">
      <c r="A36575" t="s">
        <v>128390</v>
      </c>
      <c r="B36575" t="s">
        <v>128391</v>
      </c>
      <c r="C36575" t="s">
        <v>128392</v>
      </c>
      <c r="D36575" t="s">
        <v>128393</v>
      </c>
      <c r="E36575" t="s">
        <v>14</v>
      </c>
      <c r="J36575" s="1">
        <v>42011</v>
      </c>
      <c r="K36575" t="str">
        <f>IFERROR(VLOOKUP(F36575,english_mapping!A:B,2,FALSE),"NA")</f>
        <v>NA</v>
      </c>
      <c r="L36575" t="str">
        <f t="shared" si="571"/>
        <v>Apps</v>
      </c>
    </row>
    <row r="36576" spans="1:12" x14ac:dyDescent="0.25">
      <c r="A36576" t="s">
        <v>128394</v>
      </c>
      <c r="B36576" t="s">
        <v>128395</v>
      </c>
      <c r="C36576" t="s">
        <v>128396</v>
      </c>
      <c r="D36576" t="s">
        <v>35442</v>
      </c>
      <c r="E36576" t="s">
        <v>14</v>
      </c>
      <c r="K36576" t="str">
        <f>IFERROR(VLOOKUP(F36576,english_mapping!A:B,2,FALSE),"NA")</f>
        <v>NA</v>
      </c>
      <c r="L36576" t="str">
        <f t="shared" si="571"/>
        <v>Cars</v>
      </c>
    </row>
    <row r="36577" spans="1:12" x14ac:dyDescent="0.25">
      <c r="A36577" t="s">
        <v>128397</v>
      </c>
      <c r="B36577" t="s">
        <v>128398</v>
      </c>
      <c r="C36577" t="s">
        <v>128399</v>
      </c>
      <c r="D36577" t="s">
        <v>128400</v>
      </c>
      <c r="E36577" t="s">
        <v>14</v>
      </c>
      <c r="F36577" t="s">
        <v>4756</v>
      </c>
      <c r="G36577">
        <v>65</v>
      </c>
      <c r="H36577" t="s">
        <v>4757</v>
      </c>
      <c r="I36577" t="s">
        <v>4757</v>
      </c>
      <c r="K36577" t="b">
        <f>IFERROR(VLOOKUP(F36577,english_mapping!A:B,2,FALSE),"NA")</f>
        <v>0</v>
      </c>
      <c r="L36577" t="str">
        <f t="shared" si="571"/>
        <v>Consumer Goods</v>
      </c>
    </row>
    <row r="36578" spans="1:12" x14ac:dyDescent="0.25">
      <c r="A36578" t="s">
        <v>128401</v>
      </c>
      <c r="B36578" t="s">
        <v>128402</v>
      </c>
      <c r="C36578" t="s">
        <v>128403</v>
      </c>
      <c r="D36578" t="s">
        <v>77474</v>
      </c>
      <c r="E36578" t="s">
        <v>109</v>
      </c>
      <c r="F36578" t="s">
        <v>21</v>
      </c>
      <c r="G36578" t="s">
        <v>59</v>
      </c>
      <c r="H36578" t="s">
        <v>60</v>
      </c>
      <c r="I36578" t="s">
        <v>66</v>
      </c>
      <c r="J36578" s="1">
        <v>40181</v>
      </c>
      <c r="K36578" t="b">
        <f>IFERROR(VLOOKUP(F36578,english_mapping!A:B,2,FALSE),"NA")</f>
        <v>1</v>
      </c>
      <c r="L36578" t="str">
        <f t="shared" si="571"/>
        <v>Cloud Computing</v>
      </c>
    </row>
    <row r="36579" spans="1:12" x14ac:dyDescent="0.25">
      <c r="A36579" t="s">
        <v>128404</v>
      </c>
      <c r="B36579" t="s">
        <v>128405</v>
      </c>
      <c r="C36579" t="s">
        <v>128406</v>
      </c>
      <c r="D36579" t="s">
        <v>356</v>
      </c>
      <c r="E36579" t="s">
        <v>14</v>
      </c>
      <c r="F36579" t="s">
        <v>875</v>
      </c>
      <c r="G36579" t="s">
        <v>876</v>
      </c>
      <c r="H36579" t="s">
        <v>877</v>
      </c>
      <c r="I36579" t="s">
        <v>877</v>
      </c>
      <c r="K36579" t="b">
        <f>IFERROR(VLOOKUP(F36579,english_mapping!A:B,2,FALSE),"NA")</f>
        <v>1</v>
      </c>
      <c r="L36579" t="str">
        <f t="shared" si="571"/>
        <v>Manufacturing</v>
      </c>
    </row>
    <row r="36580" spans="1:12" x14ac:dyDescent="0.25">
      <c r="A36580" t="s">
        <v>128407</v>
      </c>
      <c r="B36580" t="s">
        <v>128408</v>
      </c>
      <c r="C36580" t="s">
        <v>128409</v>
      </c>
      <c r="D36580" t="s">
        <v>128410</v>
      </c>
      <c r="E36580" t="s">
        <v>14</v>
      </c>
      <c r="F36580" t="s">
        <v>21</v>
      </c>
      <c r="G36580" t="s">
        <v>59</v>
      </c>
      <c r="H36580" t="s">
        <v>987</v>
      </c>
      <c r="I36580" t="s">
        <v>90861</v>
      </c>
      <c r="J36580" s="1">
        <v>37257</v>
      </c>
      <c r="K36580" t="b">
        <f>IFERROR(VLOOKUP(F36580,english_mapping!A:B,2,FALSE),"NA")</f>
        <v>1</v>
      </c>
      <c r="L36580" t="str">
        <f t="shared" si="571"/>
        <v>Internet</v>
      </c>
    </row>
    <row r="36581" spans="1:12" x14ac:dyDescent="0.25">
      <c r="A36581" t="s">
        <v>128411</v>
      </c>
      <c r="B36581" t="s">
        <v>128412</v>
      </c>
      <c r="C36581" t="s">
        <v>128413</v>
      </c>
      <c r="D36581" t="s">
        <v>128414</v>
      </c>
      <c r="E36581" t="s">
        <v>14</v>
      </c>
      <c r="F36581" t="s">
        <v>52</v>
      </c>
      <c r="G36581" t="s">
        <v>4580</v>
      </c>
      <c r="H36581" t="s">
        <v>6372</v>
      </c>
      <c r="I36581" t="s">
        <v>6372</v>
      </c>
      <c r="J36581" s="1">
        <v>39817</v>
      </c>
      <c r="K36581" t="b">
        <f>IFERROR(VLOOKUP(F36581,english_mapping!A:B,2,FALSE),"NA")</f>
        <v>1</v>
      </c>
      <c r="L36581" t="str">
        <f t="shared" si="571"/>
        <v>Apps</v>
      </c>
    </row>
    <row r="36582" spans="1:12" x14ac:dyDescent="0.25">
      <c r="A36582" t="s">
        <v>128415</v>
      </c>
      <c r="B36582" t="s">
        <v>128416</v>
      </c>
      <c r="C36582" t="s">
        <v>128417</v>
      </c>
      <c r="D36582" t="s">
        <v>128418</v>
      </c>
      <c r="E36582" t="s">
        <v>14</v>
      </c>
      <c r="F36582" t="s">
        <v>661</v>
      </c>
      <c r="G36582">
        <v>4</v>
      </c>
      <c r="H36582" t="s">
        <v>95261</v>
      </c>
      <c r="I36582" t="s">
        <v>95261</v>
      </c>
      <c r="J36582" t="s">
        <v>23937</v>
      </c>
      <c r="K36582" t="b">
        <f>IFERROR(VLOOKUP(F36582,english_mapping!A:B,2,FALSE),"NA")</f>
        <v>0</v>
      </c>
      <c r="L36582" t="str">
        <f t="shared" si="571"/>
        <v>Apps</v>
      </c>
    </row>
    <row r="36583" spans="1:12" x14ac:dyDescent="0.25">
      <c r="A36583" t="s">
        <v>128419</v>
      </c>
      <c r="B36583" t="s">
        <v>128420</v>
      </c>
      <c r="C36583" t="s">
        <v>128421</v>
      </c>
      <c r="D36583" t="s">
        <v>1433</v>
      </c>
      <c r="E36583" t="s">
        <v>14</v>
      </c>
      <c r="F36583" t="s">
        <v>21</v>
      </c>
      <c r="G36583" t="s">
        <v>993</v>
      </c>
      <c r="H36583" t="s">
        <v>994</v>
      </c>
      <c r="I36583" t="s">
        <v>994</v>
      </c>
      <c r="J36583" s="1">
        <v>39823</v>
      </c>
      <c r="K36583" t="b">
        <f>IFERROR(VLOOKUP(F36583,english_mapping!A:B,2,FALSE),"NA")</f>
        <v>1</v>
      </c>
      <c r="L36583" t="str">
        <f t="shared" si="571"/>
        <v>Web Hosting</v>
      </c>
    </row>
    <row r="36584" spans="1:12" x14ac:dyDescent="0.25">
      <c r="A36584" t="s">
        <v>128422</v>
      </c>
      <c r="B36584" t="s">
        <v>128423</v>
      </c>
      <c r="C36584" t="s">
        <v>128424</v>
      </c>
      <c r="D36584" t="s">
        <v>128425</v>
      </c>
      <c r="E36584" t="s">
        <v>109</v>
      </c>
      <c r="F36584" t="s">
        <v>161</v>
      </c>
      <c r="G36584" t="s">
        <v>162</v>
      </c>
      <c r="H36584" t="s">
        <v>163</v>
      </c>
      <c r="I36584" t="s">
        <v>163</v>
      </c>
      <c r="J36584" s="1">
        <v>39089</v>
      </c>
      <c r="K36584" t="b">
        <f>IFERROR(VLOOKUP(F36584,english_mapping!A:B,2,FALSE),"NA")</f>
        <v>0</v>
      </c>
      <c r="L36584" t="str">
        <f t="shared" si="571"/>
        <v>Accounting</v>
      </c>
    </row>
    <row r="36585" spans="1:12" x14ac:dyDescent="0.25">
      <c r="A36585" t="s">
        <v>128426</v>
      </c>
      <c r="B36585" t="s">
        <v>128427</v>
      </c>
      <c r="C36585" t="s">
        <v>128428</v>
      </c>
      <c r="D36585" t="s">
        <v>306</v>
      </c>
      <c r="E36585" t="s">
        <v>205</v>
      </c>
      <c r="F36585" t="s">
        <v>161</v>
      </c>
      <c r="G36585" t="s">
        <v>162</v>
      </c>
      <c r="H36585" t="s">
        <v>163</v>
      </c>
      <c r="I36585" t="s">
        <v>163</v>
      </c>
      <c r="J36585" t="s">
        <v>128429</v>
      </c>
      <c r="K36585" t="b">
        <f>IFERROR(VLOOKUP(F36585,english_mapping!A:B,2,FALSE),"NA")</f>
        <v>0</v>
      </c>
      <c r="L36585" t="str">
        <f t="shared" si="571"/>
        <v>E-Commerce</v>
      </c>
    </row>
    <row r="36586" spans="1:12" x14ac:dyDescent="0.25">
      <c r="A36586" t="s">
        <v>128430</v>
      </c>
      <c r="B36586" t="s">
        <v>128431</v>
      </c>
      <c r="C36586" t="s">
        <v>128432</v>
      </c>
      <c r="D36586" t="s">
        <v>2541</v>
      </c>
      <c r="E36586" t="s">
        <v>109</v>
      </c>
      <c r="F36586" t="s">
        <v>21</v>
      </c>
      <c r="G36586" t="s">
        <v>59</v>
      </c>
      <c r="H36586" t="s">
        <v>4498</v>
      </c>
      <c r="I36586" t="s">
        <v>23625</v>
      </c>
      <c r="K36586" t="b">
        <f>IFERROR(VLOOKUP(F36586,english_mapping!A:B,2,FALSE),"NA")</f>
        <v>1</v>
      </c>
      <c r="L36586" t="str">
        <f t="shared" si="571"/>
        <v>Advertising</v>
      </c>
    </row>
    <row r="36587" spans="1:12" x14ac:dyDescent="0.25">
      <c r="A36587" t="s">
        <v>128433</v>
      </c>
      <c r="B36587" t="s">
        <v>128434</v>
      </c>
      <c r="C36587" t="s">
        <v>128435</v>
      </c>
      <c r="D36587" t="s">
        <v>65</v>
      </c>
      <c r="E36587" t="s">
        <v>14</v>
      </c>
      <c r="F36587" t="s">
        <v>21</v>
      </c>
      <c r="G36587" t="s">
        <v>59</v>
      </c>
      <c r="H36587" t="s">
        <v>60</v>
      </c>
      <c r="I36587" t="s">
        <v>66</v>
      </c>
      <c r="J36587" s="1">
        <v>40909</v>
      </c>
      <c r="K36587" t="b">
        <f>IFERROR(VLOOKUP(F36587,english_mapping!A:B,2,FALSE),"NA")</f>
        <v>1</v>
      </c>
      <c r="L36587" t="str">
        <f t="shared" si="571"/>
        <v>Mobile</v>
      </c>
    </row>
    <row r="36588" spans="1:12" x14ac:dyDescent="0.25">
      <c r="A36588" t="s">
        <v>128436</v>
      </c>
      <c r="B36588" t="s">
        <v>128437</v>
      </c>
      <c r="C36588" t="s">
        <v>128438</v>
      </c>
      <c r="D36588" t="s">
        <v>128439</v>
      </c>
      <c r="E36588" t="s">
        <v>109</v>
      </c>
      <c r="F36588" t="s">
        <v>21</v>
      </c>
      <c r="G36588" t="s">
        <v>59</v>
      </c>
      <c r="H36588" t="s">
        <v>60</v>
      </c>
      <c r="I36588" t="s">
        <v>61</v>
      </c>
      <c r="J36588" s="1">
        <v>40179</v>
      </c>
      <c r="K36588" t="b">
        <f>IFERROR(VLOOKUP(F36588,english_mapping!A:B,2,FALSE),"NA")</f>
        <v>1</v>
      </c>
      <c r="L36588" t="str">
        <f t="shared" si="571"/>
        <v>Advertising</v>
      </c>
    </row>
    <row r="36589" spans="1:12" x14ac:dyDescent="0.25">
      <c r="A36589" t="s">
        <v>128440</v>
      </c>
      <c r="B36589" t="s">
        <v>128441</v>
      </c>
      <c r="C36589" t="s">
        <v>128442</v>
      </c>
      <c r="D36589" t="s">
        <v>2440</v>
      </c>
      <c r="E36589" t="s">
        <v>14</v>
      </c>
      <c r="F36589" t="s">
        <v>15</v>
      </c>
      <c r="G36589">
        <v>19</v>
      </c>
      <c r="H36589" t="s">
        <v>479</v>
      </c>
      <c r="I36589" t="s">
        <v>479</v>
      </c>
      <c r="J36589" s="1">
        <v>39819</v>
      </c>
      <c r="K36589" t="b">
        <f>IFERROR(VLOOKUP(F36589,english_mapping!A:B,2,FALSE),"NA")</f>
        <v>1</v>
      </c>
      <c r="L36589" t="str">
        <f t="shared" si="571"/>
        <v>Mobile</v>
      </c>
    </row>
    <row r="36590" spans="1:12" x14ac:dyDescent="0.25">
      <c r="A36590" t="s">
        <v>128443</v>
      </c>
      <c r="B36590" t="s">
        <v>128444</v>
      </c>
      <c r="C36590" t="s">
        <v>128445</v>
      </c>
      <c r="D36590" t="s">
        <v>128446</v>
      </c>
      <c r="E36590" t="s">
        <v>14</v>
      </c>
      <c r="F36590" t="s">
        <v>649</v>
      </c>
      <c r="G36590">
        <v>7</v>
      </c>
      <c r="H36590" t="s">
        <v>948</v>
      </c>
      <c r="I36590" t="s">
        <v>948</v>
      </c>
      <c r="J36590" s="1">
        <v>40909</v>
      </c>
      <c r="K36590" t="b">
        <f>IFERROR(VLOOKUP(F36590,english_mapping!A:B,2,FALSE),"NA")</f>
        <v>1</v>
      </c>
      <c r="L36590" t="str">
        <f t="shared" si="571"/>
        <v>Apps</v>
      </c>
    </row>
    <row r="36591" spans="1:12" x14ac:dyDescent="0.25">
      <c r="A36591" t="s">
        <v>128447</v>
      </c>
      <c r="B36591" t="s">
        <v>128448</v>
      </c>
      <c r="C36591" t="s">
        <v>128449</v>
      </c>
      <c r="D36591" t="s">
        <v>128450</v>
      </c>
      <c r="E36591" t="s">
        <v>109</v>
      </c>
      <c r="F36591" t="s">
        <v>21</v>
      </c>
      <c r="G36591" t="s">
        <v>138</v>
      </c>
      <c r="H36591" t="s">
        <v>139</v>
      </c>
      <c r="I36591" t="s">
        <v>2561</v>
      </c>
      <c r="K36591" t="b">
        <f>IFERROR(VLOOKUP(F36591,english_mapping!A:B,2,FALSE),"NA")</f>
        <v>1</v>
      </c>
      <c r="L36591" t="str">
        <f t="shared" si="571"/>
        <v>Brand Marketing</v>
      </c>
    </row>
    <row r="36592" spans="1:12" x14ac:dyDescent="0.25">
      <c r="A36592" t="s">
        <v>128451</v>
      </c>
      <c r="B36592" t="s">
        <v>128452</v>
      </c>
      <c r="C36592" t="s">
        <v>128453</v>
      </c>
      <c r="D36592" t="s">
        <v>254</v>
      </c>
      <c r="E36592" t="s">
        <v>14</v>
      </c>
      <c r="F36592" t="s">
        <v>15</v>
      </c>
      <c r="G36592">
        <v>19</v>
      </c>
      <c r="H36592" t="s">
        <v>479</v>
      </c>
      <c r="I36592" t="s">
        <v>479</v>
      </c>
      <c r="J36592" t="s">
        <v>85441</v>
      </c>
      <c r="K36592" t="b">
        <f>IFERROR(VLOOKUP(F36592,english_mapping!A:B,2,FALSE),"NA")</f>
        <v>1</v>
      </c>
      <c r="L36592" t="str">
        <f t="shared" si="571"/>
        <v>EdTech</v>
      </c>
    </row>
    <row r="36593" spans="1:12" x14ac:dyDescent="0.25">
      <c r="A36593" t="s">
        <v>128454</v>
      </c>
      <c r="B36593" t="s">
        <v>128455</v>
      </c>
      <c r="C36593" t="s">
        <v>128456</v>
      </c>
      <c r="D36593" t="s">
        <v>128457</v>
      </c>
      <c r="E36593" t="s">
        <v>14</v>
      </c>
      <c r="F36593" t="s">
        <v>21</v>
      </c>
      <c r="G36593" t="s">
        <v>101</v>
      </c>
      <c r="H36593" t="s">
        <v>102</v>
      </c>
      <c r="I36593" t="s">
        <v>103</v>
      </c>
      <c r="J36593" s="1">
        <v>40909</v>
      </c>
      <c r="K36593" t="b">
        <f>IFERROR(VLOOKUP(F36593,english_mapping!A:B,2,FALSE),"NA")</f>
        <v>1</v>
      </c>
      <c r="L36593" t="str">
        <f t="shared" si="571"/>
        <v>Advertising</v>
      </c>
    </row>
    <row r="36594" spans="1:12" x14ac:dyDescent="0.25">
      <c r="A36594" t="s">
        <v>128458</v>
      </c>
      <c r="B36594" t="s">
        <v>128459</v>
      </c>
      <c r="C36594" t="s">
        <v>128460</v>
      </c>
      <c r="D36594" t="s">
        <v>128461</v>
      </c>
      <c r="E36594" t="s">
        <v>14</v>
      </c>
      <c r="F36594" t="s">
        <v>46</v>
      </c>
      <c r="H36594" t="s">
        <v>47</v>
      </c>
      <c r="I36594" t="s">
        <v>47</v>
      </c>
      <c r="J36594" s="1">
        <v>41277</v>
      </c>
      <c r="K36594" t="b">
        <f>IFERROR(VLOOKUP(F36594,english_mapping!A:B,2,FALSE),"NA")</f>
        <v>0</v>
      </c>
      <c r="L36594" t="str">
        <f t="shared" si="571"/>
        <v>Mobile Advertising</v>
      </c>
    </row>
    <row r="36595" spans="1:12" x14ac:dyDescent="0.25">
      <c r="A36595" t="s">
        <v>128462</v>
      </c>
      <c r="B36595" t="s">
        <v>128463</v>
      </c>
      <c r="C36595" t="s">
        <v>128464</v>
      </c>
      <c r="D36595" t="s">
        <v>65</v>
      </c>
      <c r="E36595" t="s">
        <v>14</v>
      </c>
      <c r="F36595" t="s">
        <v>33</v>
      </c>
      <c r="G36595">
        <v>22</v>
      </c>
      <c r="H36595" t="s">
        <v>34</v>
      </c>
      <c r="I36595" t="s">
        <v>34</v>
      </c>
      <c r="J36595" s="1">
        <v>40909</v>
      </c>
      <c r="K36595" t="b">
        <f>IFERROR(VLOOKUP(F36595,english_mapping!A:B,2,FALSE),"NA")</f>
        <v>0</v>
      </c>
      <c r="L36595" t="str">
        <f t="shared" si="571"/>
        <v>Mobile</v>
      </c>
    </row>
    <row r="36596" spans="1:12" x14ac:dyDescent="0.25">
      <c r="A36596" t="s">
        <v>128465</v>
      </c>
      <c r="B36596" t="s">
        <v>128466</v>
      </c>
      <c r="C36596" t="s">
        <v>128467</v>
      </c>
      <c r="D36596" t="s">
        <v>128468</v>
      </c>
      <c r="E36596" t="s">
        <v>14</v>
      </c>
      <c r="F36596" t="s">
        <v>124</v>
      </c>
      <c r="G36596" t="s">
        <v>125</v>
      </c>
      <c r="H36596" t="s">
        <v>126</v>
      </c>
      <c r="I36596" t="s">
        <v>126</v>
      </c>
      <c r="J36596" s="1">
        <v>38718</v>
      </c>
      <c r="K36596" t="b">
        <f>IFERROR(VLOOKUP(F36596,english_mapping!A:B,2,FALSE),"NA")</f>
        <v>1</v>
      </c>
      <c r="L36596" t="str">
        <f t="shared" si="571"/>
        <v>Databases</v>
      </c>
    </row>
    <row r="36597" spans="1:12" x14ac:dyDescent="0.25">
      <c r="A36597" t="s">
        <v>128469</v>
      </c>
      <c r="B36597" t="s">
        <v>128470</v>
      </c>
      <c r="C36597" t="s">
        <v>128471</v>
      </c>
      <c r="D36597" t="s">
        <v>128472</v>
      </c>
      <c r="E36597" t="s">
        <v>14</v>
      </c>
      <c r="F36597" t="s">
        <v>161</v>
      </c>
      <c r="G36597" t="s">
        <v>162</v>
      </c>
      <c r="H36597" t="s">
        <v>163</v>
      </c>
      <c r="I36597" t="s">
        <v>163</v>
      </c>
      <c r="J36597" s="1">
        <v>40913</v>
      </c>
      <c r="K36597" t="b">
        <f>IFERROR(VLOOKUP(F36597,english_mapping!A:B,2,FALSE),"NA")</f>
        <v>0</v>
      </c>
      <c r="L36597" t="str">
        <f t="shared" si="571"/>
        <v>E-Commerce Platforms</v>
      </c>
    </row>
    <row r="36598" spans="1:12" x14ac:dyDescent="0.25">
      <c r="A36598" t="s">
        <v>128473</v>
      </c>
      <c r="B36598" t="s">
        <v>128474</v>
      </c>
      <c r="C36598" t="s">
        <v>128475</v>
      </c>
      <c r="D36598" t="s">
        <v>128476</v>
      </c>
      <c r="E36598" t="s">
        <v>14</v>
      </c>
      <c r="F36598" t="s">
        <v>21</v>
      </c>
      <c r="G36598" t="s">
        <v>39</v>
      </c>
      <c r="H36598" t="s">
        <v>281</v>
      </c>
      <c r="I36598" t="s">
        <v>25931</v>
      </c>
      <c r="J36598" s="1">
        <v>41954</v>
      </c>
      <c r="K36598" t="b">
        <f>IFERROR(VLOOKUP(F36598,english_mapping!A:B,2,FALSE),"NA")</f>
        <v>1</v>
      </c>
      <c r="L36598" t="str">
        <f t="shared" si="571"/>
        <v>Mobile Shopping</v>
      </c>
    </row>
    <row r="36599" spans="1:12" x14ac:dyDescent="0.25">
      <c r="A36599" t="s">
        <v>128477</v>
      </c>
      <c r="B36599" t="s">
        <v>128478</v>
      </c>
      <c r="C36599" t="s">
        <v>128479</v>
      </c>
      <c r="D36599" t="s">
        <v>128480</v>
      </c>
      <c r="E36599" t="s">
        <v>14</v>
      </c>
      <c r="F36599" t="s">
        <v>21</v>
      </c>
      <c r="G36599" t="s">
        <v>59</v>
      </c>
      <c r="H36599" t="s">
        <v>60</v>
      </c>
      <c r="I36599" t="s">
        <v>269</v>
      </c>
      <c r="J36599" s="1">
        <v>41284</v>
      </c>
      <c r="K36599" t="b">
        <f>IFERROR(VLOOKUP(F36599,english_mapping!A:B,2,FALSE),"NA")</f>
        <v>1</v>
      </c>
      <c r="L36599" t="str">
        <f t="shared" si="571"/>
        <v>Designers</v>
      </c>
    </row>
    <row r="36600" spans="1:12" x14ac:dyDescent="0.25">
      <c r="A36600" t="s">
        <v>128481</v>
      </c>
      <c r="B36600" t="s">
        <v>128482</v>
      </c>
      <c r="C36600" t="s">
        <v>128483</v>
      </c>
      <c r="D36600" t="s">
        <v>128484</v>
      </c>
      <c r="E36600" t="s">
        <v>14</v>
      </c>
      <c r="F36600" t="s">
        <v>21</v>
      </c>
      <c r="G36600" t="s">
        <v>59</v>
      </c>
      <c r="H36600" t="s">
        <v>60</v>
      </c>
      <c r="I36600" t="s">
        <v>66</v>
      </c>
      <c r="J36600" s="1">
        <v>37987</v>
      </c>
      <c r="K36600" t="b">
        <f>IFERROR(VLOOKUP(F36600,english_mapping!A:B,2,FALSE),"NA")</f>
        <v>1</v>
      </c>
      <c r="L36600" t="str">
        <f t="shared" si="571"/>
        <v>Cyber</v>
      </c>
    </row>
    <row r="36601" spans="1:12" x14ac:dyDescent="0.25">
      <c r="A36601" t="s">
        <v>128485</v>
      </c>
      <c r="B36601" t="s">
        <v>128486</v>
      </c>
      <c r="C36601" t="s">
        <v>128487</v>
      </c>
      <c r="D36601" t="s">
        <v>38</v>
      </c>
      <c r="E36601" t="s">
        <v>14</v>
      </c>
      <c r="F36601" t="s">
        <v>21</v>
      </c>
      <c r="G36601" t="s">
        <v>822</v>
      </c>
      <c r="H36601" t="s">
        <v>823</v>
      </c>
      <c r="I36601" t="s">
        <v>823</v>
      </c>
      <c r="J36601" s="1">
        <v>38718</v>
      </c>
      <c r="K36601" t="b">
        <f>IFERROR(VLOOKUP(F36601,english_mapping!A:B,2,FALSE),"NA")</f>
        <v>1</v>
      </c>
      <c r="L36601" t="str">
        <f t="shared" si="571"/>
        <v>Software</v>
      </c>
    </row>
    <row r="36602" spans="1:12" x14ac:dyDescent="0.25">
      <c r="A36602" t="s">
        <v>128488</v>
      </c>
      <c r="B36602" t="s">
        <v>128489</v>
      </c>
      <c r="C36602" t="s">
        <v>128490</v>
      </c>
      <c r="D36602" t="s">
        <v>128491</v>
      </c>
      <c r="E36602" t="s">
        <v>14</v>
      </c>
      <c r="F36602" t="s">
        <v>33</v>
      </c>
      <c r="G36602">
        <v>2</v>
      </c>
      <c r="H36602" t="s">
        <v>1550</v>
      </c>
      <c r="I36602" t="s">
        <v>128492</v>
      </c>
      <c r="K36602" t="b">
        <f>IFERROR(VLOOKUP(F36602,english_mapping!A:B,2,FALSE),"NA")</f>
        <v>0</v>
      </c>
      <c r="L36602" t="str">
        <f t="shared" si="571"/>
        <v>Automotive</v>
      </c>
    </row>
    <row r="36603" spans="1:12" x14ac:dyDescent="0.25">
      <c r="A36603" t="s">
        <v>128493</v>
      </c>
      <c r="B36603" t="s">
        <v>128494</v>
      </c>
      <c r="C36603" t="s">
        <v>128495</v>
      </c>
      <c r="D36603" t="s">
        <v>128496</v>
      </c>
      <c r="E36603" t="s">
        <v>14</v>
      </c>
      <c r="F36603" t="s">
        <v>21</v>
      </c>
      <c r="G36603" t="s">
        <v>822</v>
      </c>
      <c r="H36603" t="s">
        <v>823</v>
      </c>
      <c r="I36603" t="s">
        <v>824</v>
      </c>
      <c r="J36603" s="1">
        <v>40179</v>
      </c>
      <c r="K36603" t="b">
        <f>IFERROR(VLOOKUP(F36603,english_mapping!A:B,2,FALSE),"NA")</f>
        <v>1</v>
      </c>
      <c r="L36603" t="str">
        <f t="shared" si="571"/>
        <v>Families</v>
      </c>
    </row>
    <row r="36604" spans="1:12" x14ac:dyDescent="0.25">
      <c r="A36604" t="s">
        <v>128497</v>
      </c>
      <c r="B36604" t="s">
        <v>128498</v>
      </c>
      <c r="C36604" t="s">
        <v>128499</v>
      </c>
      <c r="D36604" t="s">
        <v>70</v>
      </c>
      <c r="E36604" t="s">
        <v>14</v>
      </c>
      <c r="F36604" t="s">
        <v>33</v>
      </c>
      <c r="K36604" t="b">
        <f>IFERROR(VLOOKUP(F36604,english_mapping!A:B,2,FALSE),"NA")</f>
        <v>0</v>
      </c>
      <c r="L36604" t="str">
        <f t="shared" si="571"/>
        <v>E-Commerce</v>
      </c>
    </row>
    <row r="36605" spans="1:12" x14ac:dyDescent="0.25">
      <c r="A36605" t="s">
        <v>128500</v>
      </c>
      <c r="B36605" t="s">
        <v>128501</v>
      </c>
      <c r="C36605" t="s">
        <v>128502</v>
      </c>
      <c r="D36605" t="s">
        <v>128503</v>
      </c>
      <c r="E36605" t="s">
        <v>109</v>
      </c>
      <c r="F36605" t="s">
        <v>21</v>
      </c>
      <c r="G36605" t="s">
        <v>101</v>
      </c>
      <c r="H36605" t="s">
        <v>102</v>
      </c>
      <c r="I36605" t="s">
        <v>103</v>
      </c>
      <c r="J36605" t="s">
        <v>128504</v>
      </c>
      <c r="K36605" t="b">
        <f>IFERROR(VLOOKUP(F36605,english_mapping!A:B,2,FALSE),"NA")</f>
        <v>1</v>
      </c>
      <c r="L36605" t="str">
        <f t="shared" si="571"/>
        <v>Advertising</v>
      </c>
    </row>
    <row r="36606" spans="1:12" x14ac:dyDescent="0.25">
      <c r="A36606" t="s">
        <v>128505</v>
      </c>
      <c r="B36606" t="s">
        <v>128506</v>
      </c>
      <c r="C36606" t="s">
        <v>128507</v>
      </c>
      <c r="D36606" t="s">
        <v>32143</v>
      </c>
      <c r="E36606" t="s">
        <v>109</v>
      </c>
      <c r="F36606" t="s">
        <v>21</v>
      </c>
      <c r="G36606" t="s">
        <v>59</v>
      </c>
      <c r="H36606" t="s">
        <v>60</v>
      </c>
      <c r="I36606" t="s">
        <v>66</v>
      </c>
      <c r="J36606" s="1">
        <v>38353</v>
      </c>
      <c r="K36606" t="b">
        <f>IFERROR(VLOOKUP(F36606,english_mapping!A:B,2,FALSE),"NA")</f>
        <v>1</v>
      </c>
      <c r="L36606" t="str">
        <f t="shared" si="571"/>
        <v>Advertising</v>
      </c>
    </row>
    <row r="36607" spans="1:12" x14ac:dyDescent="0.25">
      <c r="A36607" t="s">
        <v>128508</v>
      </c>
      <c r="B36607" t="s">
        <v>128509</v>
      </c>
      <c r="C36607" t="s">
        <v>128510</v>
      </c>
      <c r="D36607" t="s">
        <v>128511</v>
      </c>
      <c r="E36607" t="s">
        <v>14</v>
      </c>
      <c r="J36607" s="1">
        <v>42339</v>
      </c>
      <c r="K36607" t="str">
        <f>IFERROR(VLOOKUP(F36607,english_mapping!A:B,2,FALSE),"NA")</f>
        <v>NA</v>
      </c>
      <c r="L36607" t="str">
        <f t="shared" si="571"/>
        <v>Apps</v>
      </c>
    </row>
    <row r="36608" spans="1:12" x14ac:dyDescent="0.25">
      <c r="A36608" t="s">
        <v>128512</v>
      </c>
      <c r="B36608" t="s">
        <v>128513</v>
      </c>
      <c r="C36608" t="s">
        <v>128514</v>
      </c>
      <c r="D36608" t="s">
        <v>123</v>
      </c>
      <c r="E36608" t="s">
        <v>14</v>
      </c>
      <c r="F36608" t="s">
        <v>15</v>
      </c>
      <c r="G36608">
        <v>19</v>
      </c>
      <c r="H36608" t="s">
        <v>479</v>
      </c>
      <c r="I36608" t="s">
        <v>479</v>
      </c>
      <c r="J36608" s="1">
        <v>41275</v>
      </c>
      <c r="K36608" t="b">
        <f>IFERROR(VLOOKUP(F36608,english_mapping!A:B,2,FALSE),"NA")</f>
        <v>1</v>
      </c>
      <c r="L36608" t="str">
        <f t="shared" si="571"/>
        <v>Education</v>
      </c>
    </row>
    <row r="36609" spans="1:12" x14ac:dyDescent="0.25">
      <c r="A36609" t="s">
        <v>128515</v>
      </c>
      <c r="B36609" t="s">
        <v>128516</v>
      </c>
      <c r="C36609" t="s">
        <v>128517</v>
      </c>
      <c r="D36609" t="s">
        <v>2250</v>
      </c>
      <c r="E36609" t="s">
        <v>14</v>
      </c>
      <c r="K36609" t="str">
        <f>IFERROR(VLOOKUP(F36609,english_mapping!A:B,2,FALSE),"NA")</f>
        <v>NA</v>
      </c>
      <c r="L36609" t="str">
        <f t="shared" si="571"/>
        <v>Apps</v>
      </c>
    </row>
    <row r="36610" spans="1:12" x14ac:dyDescent="0.25">
      <c r="A36610" t="s">
        <v>128518</v>
      </c>
      <c r="B36610" t="s">
        <v>128519</v>
      </c>
      <c r="C36610" t="s">
        <v>128520</v>
      </c>
      <c r="D36610" t="s">
        <v>2541</v>
      </c>
      <c r="E36610" t="s">
        <v>14</v>
      </c>
      <c r="F36610" t="s">
        <v>340</v>
      </c>
      <c r="G36610">
        <v>11</v>
      </c>
      <c r="H36610" t="s">
        <v>502</v>
      </c>
      <c r="I36610" t="s">
        <v>502</v>
      </c>
      <c r="J36610" t="s">
        <v>31341</v>
      </c>
      <c r="K36610" t="b">
        <f>IFERROR(VLOOKUP(F36610,english_mapping!A:B,2,FALSE),"NA")</f>
        <v>0</v>
      </c>
      <c r="L36610" t="str">
        <f t="shared" si="571"/>
        <v>Advertising</v>
      </c>
    </row>
    <row r="36611" spans="1:12" x14ac:dyDescent="0.25">
      <c r="A36611" t="s">
        <v>128521</v>
      </c>
      <c r="B36611" t="s">
        <v>128522</v>
      </c>
      <c r="C36611" t="s">
        <v>128523</v>
      </c>
      <c r="D36611" t="s">
        <v>45</v>
      </c>
      <c r="E36611" t="s">
        <v>14</v>
      </c>
      <c r="F36611" t="s">
        <v>21</v>
      </c>
      <c r="G36611" t="s">
        <v>154</v>
      </c>
      <c r="H36611" t="s">
        <v>242</v>
      </c>
      <c r="I36611" t="s">
        <v>242</v>
      </c>
      <c r="J36611" s="1">
        <v>38393</v>
      </c>
      <c r="K36611" t="b">
        <f>IFERROR(VLOOKUP(F36611,english_mapping!A:B,2,FALSE),"NA")</f>
        <v>1</v>
      </c>
      <c r="L36611" t="str">
        <f t="shared" si="571"/>
        <v>Games</v>
      </c>
    </row>
    <row r="36612" spans="1:12" x14ac:dyDescent="0.25">
      <c r="A36612" t="s">
        <v>128524</v>
      </c>
      <c r="B36612" t="s">
        <v>128525</v>
      </c>
      <c r="C36612" t="s">
        <v>128526</v>
      </c>
      <c r="D36612" t="s">
        <v>38</v>
      </c>
      <c r="E36612" t="s">
        <v>14</v>
      </c>
      <c r="F36612" t="s">
        <v>21</v>
      </c>
      <c r="G36612" t="s">
        <v>138</v>
      </c>
      <c r="H36612" t="s">
        <v>139</v>
      </c>
      <c r="I36612" t="s">
        <v>139</v>
      </c>
      <c r="J36612" s="1">
        <v>38353</v>
      </c>
      <c r="K36612" t="b">
        <f>IFERROR(VLOOKUP(F36612,english_mapping!A:B,2,FALSE),"NA")</f>
        <v>1</v>
      </c>
      <c r="L36612" t="str">
        <f t="shared" ref="L36612:L36675" si="572">IFERROR(LEFT(D36612,(FIND("|",D36612))-1),D36612)</f>
        <v>Software</v>
      </c>
    </row>
    <row r="36613" spans="1:12" x14ac:dyDescent="0.25">
      <c r="A36613" t="s">
        <v>128527</v>
      </c>
      <c r="B36613" t="s">
        <v>128528</v>
      </c>
      <c r="C36613" t="s">
        <v>128529</v>
      </c>
      <c r="D36613" t="s">
        <v>26563</v>
      </c>
      <c r="E36613" t="s">
        <v>14</v>
      </c>
      <c r="F36613" t="s">
        <v>21</v>
      </c>
      <c r="G36613" t="s">
        <v>131</v>
      </c>
      <c r="H36613" t="s">
        <v>132</v>
      </c>
      <c r="I36613" t="s">
        <v>1139</v>
      </c>
      <c r="J36613" s="1">
        <v>20090</v>
      </c>
      <c r="K36613" t="b">
        <f>IFERROR(VLOOKUP(F36613,english_mapping!A:B,2,FALSE),"NA")</f>
        <v>1</v>
      </c>
      <c r="L36613" t="str">
        <f t="shared" si="572"/>
        <v>Insurance</v>
      </c>
    </row>
    <row r="36614" spans="1:12" x14ac:dyDescent="0.25">
      <c r="A36614" t="s">
        <v>128530</v>
      </c>
      <c r="B36614" t="s">
        <v>128531</v>
      </c>
      <c r="C36614" t="s">
        <v>128532</v>
      </c>
      <c r="D36614" t="s">
        <v>8836</v>
      </c>
      <c r="E36614" t="s">
        <v>14</v>
      </c>
      <c r="F36614" t="s">
        <v>124</v>
      </c>
      <c r="J36614" s="1">
        <v>27395</v>
      </c>
      <c r="K36614" t="b">
        <f>IFERROR(VLOOKUP(F36614,english_mapping!A:B,2,FALSE),"NA")</f>
        <v>1</v>
      </c>
      <c r="L36614" t="str">
        <f t="shared" si="572"/>
        <v>Retail</v>
      </c>
    </row>
    <row r="36615" spans="1:12" x14ac:dyDescent="0.25">
      <c r="A36615" t="s">
        <v>128533</v>
      </c>
      <c r="B36615" t="s">
        <v>128534</v>
      </c>
      <c r="C36615" t="s">
        <v>128535</v>
      </c>
      <c r="D36615" t="s">
        <v>128536</v>
      </c>
      <c r="E36615" t="s">
        <v>14</v>
      </c>
      <c r="F36615" t="s">
        <v>21</v>
      </c>
      <c r="G36615" t="s">
        <v>285</v>
      </c>
      <c r="H36615" t="s">
        <v>587</v>
      </c>
      <c r="I36615" t="s">
        <v>587</v>
      </c>
      <c r="K36615" t="b">
        <f>IFERROR(VLOOKUP(F36615,english_mapping!A:B,2,FALSE),"NA")</f>
        <v>1</v>
      </c>
      <c r="L36615" t="str">
        <f t="shared" si="572"/>
        <v>Distribution</v>
      </c>
    </row>
    <row r="36616" spans="1:12" x14ac:dyDescent="0.25">
      <c r="A36616" t="s">
        <v>128537</v>
      </c>
      <c r="B36616" t="s">
        <v>128538</v>
      </c>
      <c r="C36616" t="s">
        <v>128539</v>
      </c>
      <c r="D36616" t="s">
        <v>246</v>
      </c>
      <c r="E36616" t="s">
        <v>14</v>
      </c>
      <c r="F36616" t="s">
        <v>21</v>
      </c>
      <c r="G36616" t="s">
        <v>101</v>
      </c>
      <c r="H36616" t="s">
        <v>102</v>
      </c>
      <c r="I36616" t="s">
        <v>103</v>
      </c>
      <c r="J36616" s="1">
        <v>40186</v>
      </c>
      <c r="K36616" t="b">
        <f>IFERROR(VLOOKUP(F36616,english_mapping!A:B,2,FALSE),"NA")</f>
        <v>1</v>
      </c>
      <c r="L36616" t="str">
        <f t="shared" si="572"/>
        <v>Fashion</v>
      </c>
    </row>
    <row r="36617" spans="1:12" x14ac:dyDescent="0.25">
      <c r="A36617" t="s">
        <v>128540</v>
      </c>
      <c r="B36617" t="s">
        <v>128541</v>
      </c>
      <c r="C36617" t="s">
        <v>128542</v>
      </c>
      <c r="D36617" t="s">
        <v>128543</v>
      </c>
      <c r="E36617" t="s">
        <v>14</v>
      </c>
      <c r="F36617" t="s">
        <v>124</v>
      </c>
      <c r="G36617" t="s">
        <v>1518</v>
      </c>
      <c r="H36617" t="s">
        <v>3296</v>
      </c>
      <c r="I36617" t="s">
        <v>128544</v>
      </c>
      <c r="J36617" s="1">
        <v>41222</v>
      </c>
      <c r="K36617" t="b">
        <f>IFERROR(VLOOKUP(F36617,english_mapping!A:B,2,FALSE),"NA")</f>
        <v>1</v>
      </c>
      <c r="L36617" t="str">
        <f t="shared" si="572"/>
        <v>Automotive</v>
      </c>
    </row>
    <row r="36618" spans="1:12" x14ac:dyDescent="0.25">
      <c r="A36618" t="s">
        <v>128545</v>
      </c>
      <c r="B36618" t="s">
        <v>128546</v>
      </c>
      <c r="C36618" t="s">
        <v>128547</v>
      </c>
      <c r="D36618" t="s">
        <v>128548</v>
      </c>
      <c r="E36618" t="s">
        <v>205</v>
      </c>
      <c r="F36618" t="s">
        <v>21</v>
      </c>
      <c r="G36618" t="s">
        <v>101</v>
      </c>
      <c r="H36618" t="s">
        <v>102</v>
      </c>
      <c r="I36618" t="s">
        <v>103</v>
      </c>
      <c r="J36618" s="1">
        <v>41276</v>
      </c>
      <c r="K36618" t="b">
        <f>IFERROR(VLOOKUP(F36618,english_mapping!A:B,2,FALSE),"NA")</f>
        <v>1</v>
      </c>
      <c r="L36618" t="str">
        <f t="shared" si="572"/>
        <v>Colleges</v>
      </c>
    </row>
    <row r="36619" spans="1:12" x14ac:dyDescent="0.25">
      <c r="A36619" t="s">
        <v>128549</v>
      </c>
      <c r="B36619" t="s">
        <v>128550</v>
      </c>
      <c r="C36619" t="s">
        <v>128551</v>
      </c>
      <c r="D36619" t="s">
        <v>128552</v>
      </c>
      <c r="E36619" t="s">
        <v>14</v>
      </c>
      <c r="F36619" t="s">
        <v>2323</v>
      </c>
      <c r="G36619">
        <v>34</v>
      </c>
      <c r="H36619" t="s">
        <v>2324</v>
      </c>
      <c r="I36619" t="s">
        <v>2324</v>
      </c>
      <c r="J36619" s="1">
        <v>41640</v>
      </c>
      <c r="K36619" t="b">
        <f>IFERROR(VLOOKUP(F36619,english_mapping!A:B,2,FALSE),"NA")</f>
        <v>0</v>
      </c>
      <c r="L36619" t="str">
        <f t="shared" si="572"/>
        <v>E-Commerce</v>
      </c>
    </row>
    <row r="36620" spans="1:12" x14ac:dyDescent="0.25">
      <c r="A36620" t="s">
        <v>128553</v>
      </c>
      <c r="B36620" t="s">
        <v>128554</v>
      </c>
      <c r="C36620" t="s">
        <v>128555</v>
      </c>
      <c r="D36620" t="s">
        <v>128556</v>
      </c>
      <c r="E36620" t="s">
        <v>14</v>
      </c>
      <c r="F36620" t="s">
        <v>124</v>
      </c>
      <c r="G36620" t="s">
        <v>125</v>
      </c>
      <c r="H36620" t="s">
        <v>126</v>
      </c>
      <c r="I36620" t="s">
        <v>126</v>
      </c>
      <c r="J36620" t="s">
        <v>11226</v>
      </c>
      <c r="K36620" t="b">
        <f>IFERROR(VLOOKUP(F36620,english_mapping!A:B,2,FALSE),"NA")</f>
        <v>1</v>
      </c>
      <c r="L36620" t="str">
        <f t="shared" si="572"/>
        <v>Fashion</v>
      </c>
    </row>
    <row r="36621" spans="1:12" x14ac:dyDescent="0.25">
      <c r="A36621" t="s">
        <v>128557</v>
      </c>
      <c r="B36621" t="s">
        <v>128558</v>
      </c>
      <c r="C36621" t="s">
        <v>128559</v>
      </c>
      <c r="D36621" t="s">
        <v>755</v>
      </c>
      <c r="E36621" t="s">
        <v>109</v>
      </c>
      <c r="F36621" t="s">
        <v>21</v>
      </c>
      <c r="G36621" t="s">
        <v>77</v>
      </c>
      <c r="H36621" t="s">
        <v>1804</v>
      </c>
      <c r="I36621" t="s">
        <v>2586</v>
      </c>
      <c r="K36621" t="b">
        <f>IFERROR(VLOOKUP(F36621,english_mapping!A:B,2,FALSE),"NA")</f>
        <v>1</v>
      </c>
      <c r="L36621" t="str">
        <f t="shared" si="572"/>
        <v>Hardware + Software</v>
      </c>
    </row>
    <row r="36622" spans="1:12" x14ac:dyDescent="0.25">
      <c r="A36622" t="s">
        <v>128560</v>
      </c>
      <c r="B36622" t="s">
        <v>128561</v>
      </c>
      <c r="C36622" t="s">
        <v>128562</v>
      </c>
      <c r="D36622" t="s">
        <v>38</v>
      </c>
      <c r="E36622" t="s">
        <v>14</v>
      </c>
      <c r="F36622" t="s">
        <v>21</v>
      </c>
      <c r="G36622" t="s">
        <v>59</v>
      </c>
      <c r="H36622" t="s">
        <v>60</v>
      </c>
      <c r="I36622" t="s">
        <v>4087</v>
      </c>
      <c r="J36622" s="1">
        <v>40544</v>
      </c>
      <c r="K36622" t="b">
        <f>IFERROR(VLOOKUP(F36622,english_mapping!A:B,2,FALSE),"NA")</f>
        <v>1</v>
      </c>
      <c r="L36622" t="str">
        <f t="shared" si="572"/>
        <v>Software</v>
      </c>
    </row>
    <row r="36623" spans="1:12" x14ac:dyDescent="0.25">
      <c r="A36623" t="s">
        <v>128563</v>
      </c>
      <c r="B36623" t="s">
        <v>128564</v>
      </c>
      <c r="C36623" t="s">
        <v>128565</v>
      </c>
      <c r="D36623" t="s">
        <v>70</v>
      </c>
      <c r="E36623" t="s">
        <v>14</v>
      </c>
      <c r="F36623" t="s">
        <v>2323</v>
      </c>
      <c r="G36623">
        <v>34</v>
      </c>
      <c r="H36623" t="s">
        <v>2324</v>
      </c>
      <c r="I36623" t="s">
        <v>2324</v>
      </c>
      <c r="J36623" t="s">
        <v>12341</v>
      </c>
      <c r="K36623" t="b">
        <f>IFERROR(VLOOKUP(F36623,english_mapping!A:B,2,FALSE),"NA")</f>
        <v>0</v>
      </c>
      <c r="L36623" t="str">
        <f t="shared" si="572"/>
        <v>E-Commerce</v>
      </c>
    </row>
    <row r="36624" spans="1:12" x14ac:dyDescent="0.25">
      <c r="A36624" t="s">
        <v>128566</v>
      </c>
      <c r="B36624" t="s">
        <v>128567</v>
      </c>
      <c r="D36624" t="s">
        <v>449</v>
      </c>
      <c r="E36624" t="s">
        <v>14</v>
      </c>
      <c r="F36624" t="s">
        <v>52</v>
      </c>
      <c r="G36624" t="s">
        <v>200</v>
      </c>
      <c r="H36624" t="s">
        <v>12255</v>
      </c>
      <c r="I36624" t="s">
        <v>12255</v>
      </c>
      <c r="J36624" s="1">
        <v>36892</v>
      </c>
      <c r="K36624" t="b">
        <f>IFERROR(VLOOKUP(F36624,english_mapping!A:B,2,FALSE),"NA")</f>
        <v>1</v>
      </c>
      <c r="L36624" t="str">
        <f t="shared" si="572"/>
        <v>Finance</v>
      </c>
    </row>
    <row r="36625" spans="1:12" x14ac:dyDescent="0.25">
      <c r="A36625" t="s">
        <v>128568</v>
      </c>
      <c r="B36625" t="s">
        <v>128569</v>
      </c>
      <c r="C36625" t="s">
        <v>128570</v>
      </c>
      <c r="D36625" t="s">
        <v>128571</v>
      </c>
      <c r="E36625" t="s">
        <v>14</v>
      </c>
      <c r="F36625" t="s">
        <v>52</v>
      </c>
      <c r="G36625" t="s">
        <v>200</v>
      </c>
      <c r="H36625" t="s">
        <v>201</v>
      </c>
      <c r="I36625" t="s">
        <v>201</v>
      </c>
      <c r="J36625" s="1">
        <v>41275</v>
      </c>
      <c r="K36625" t="b">
        <f>IFERROR(VLOOKUP(F36625,english_mapping!A:B,2,FALSE),"NA")</f>
        <v>1</v>
      </c>
      <c r="L36625" t="str">
        <f t="shared" si="572"/>
        <v>E-Commerce</v>
      </c>
    </row>
    <row r="36626" spans="1:12" x14ac:dyDescent="0.25">
      <c r="A36626" t="s">
        <v>128572</v>
      </c>
      <c r="B36626" t="s">
        <v>128573</v>
      </c>
      <c r="C36626" t="s">
        <v>128574</v>
      </c>
      <c r="D36626" t="s">
        <v>128575</v>
      </c>
      <c r="E36626" t="s">
        <v>14</v>
      </c>
      <c r="F36626" t="s">
        <v>21</v>
      </c>
      <c r="G36626" t="s">
        <v>101</v>
      </c>
      <c r="H36626" t="s">
        <v>102</v>
      </c>
      <c r="I36626" t="s">
        <v>103</v>
      </c>
      <c r="J36626" s="1">
        <v>40914</v>
      </c>
      <c r="K36626" t="b">
        <f>IFERROR(VLOOKUP(F36626,english_mapping!A:B,2,FALSE),"NA")</f>
        <v>1</v>
      </c>
      <c r="L36626" t="str">
        <f t="shared" si="572"/>
        <v>E-Commerce</v>
      </c>
    </row>
    <row r="36627" spans="1:12" x14ac:dyDescent="0.25">
      <c r="A36627" t="s">
        <v>128576</v>
      </c>
      <c r="B36627" t="s">
        <v>128577</v>
      </c>
      <c r="C36627" t="s">
        <v>128578</v>
      </c>
      <c r="D36627" t="s">
        <v>755</v>
      </c>
      <c r="E36627" t="s">
        <v>14</v>
      </c>
      <c r="F36627" t="s">
        <v>21</v>
      </c>
      <c r="G36627" t="s">
        <v>59</v>
      </c>
      <c r="H36627" t="s">
        <v>90</v>
      </c>
      <c r="I36627" t="s">
        <v>90</v>
      </c>
      <c r="J36627" s="1">
        <v>40909</v>
      </c>
      <c r="K36627" t="b">
        <f>IFERROR(VLOOKUP(F36627,english_mapping!A:B,2,FALSE),"NA")</f>
        <v>1</v>
      </c>
      <c r="L36627" t="str">
        <f t="shared" si="572"/>
        <v>Hardware + Software</v>
      </c>
    </row>
    <row r="36628" spans="1:12" x14ac:dyDescent="0.25">
      <c r="A36628" t="s">
        <v>128579</v>
      </c>
      <c r="B36628" t="s">
        <v>128580</v>
      </c>
      <c r="C36628" t="s">
        <v>128581</v>
      </c>
      <c r="D36628" t="s">
        <v>666</v>
      </c>
      <c r="E36628" t="s">
        <v>14</v>
      </c>
      <c r="F36628" t="s">
        <v>365</v>
      </c>
      <c r="G36628">
        <v>27</v>
      </c>
      <c r="H36628" t="s">
        <v>5461</v>
      </c>
      <c r="I36628" t="s">
        <v>14957</v>
      </c>
      <c r="J36628" t="s">
        <v>1819</v>
      </c>
      <c r="K36628" t="b">
        <f>IFERROR(VLOOKUP(F36628,english_mapping!A:B,2,FALSE),"NA")</f>
        <v>0</v>
      </c>
      <c r="L36628" t="str">
        <f t="shared" si="572"/>
        <v>Technology</v>
      </c>
    </row>
    <row r="36629" spans="1:12" x14ac:dyDescent="0.25">
      <c r="A36629" t="s">
        <v>128582</v>
      </c>
      <c r="B36629" t="s">
        <v>128583</v>
      </c>
      <c r="C36629" t="s">
        <v>128584</v>
      </c>
      <c r="D36629" t="s">
        <v>128585</v>
      </c>
      <c r="E36629" t="s">
        <v>14</v>
      </c>
      <c r="J36629" t="s">
        <v>128586</v>
      </c>
      <c r="K36629" t="str">
        <f>IFERROR(VLOOKUP(F36629,english_mapping!A:B,2,FALSE),"NA")</f>
        <v>NA</v>
      </c>
      <c r="L36629" t="str">
        <f t="shared" si="572"/>
        <v>Crowdsourcing</v>
      </c>
    </row>
    <row r="36630" spans="1:12" x14ac:dyDescent="0.25">
      <c r="A36630" t="s">
        <v>128587</v>
      </c>
      <c r="B36630" t="s">
        <v>128588</v>
      </c>
      <c r="C36630" t="s">
        <v>128589</v>
      </c>
      <c r="D36630" t="s">
        <v>83396</v>
      </c>
      <c r="E36630" t="s">
        <v>14</v>
      </c>
      <c r="J36630" s="1">
        <v>41641</v>
      </c>
      <c r="K36630" t="str">
        <f>IFERROR(VLOOKUP(F36630,english_mapping!A:B,2,FALSE),"NA")</f>
        <v>NA</v>
      </c>
      <c r="L36630" t="str">
        <f t="shared" si="572"/>
        <v>Adventure Travel</v>
      </c>
    </row>
    <row r="36631" spans="1:12" x14ac:dyDescent="0.25">
      <c r="A36631" t="s">
        <v>128590</v>
      </c>
      <c r="B36631" t="s">
        <v>128591</v>
      </c>
      <c r="C36631" t="s">
        <v>128592</v>
      </c>
      <c r="D36631" t="s">
        <v>128593</v>
      </c>
      <c r="E36631" t="s">
        <v>14</v>
      </c>
      <c r="F36631" t="s">
        <v>21</v>
      </c>
      <c r="G36631" t="s">
        <v>5067</v>
      </c>
      <c r="H36631" t="s">
        <v>25403</v>
      </c>
      <c r="I36631" t="s">
        <v>44356</v>
      </c>
      <c r="K36631" t="b">
        <f>IFERROR(VLOOKUP(F36631,english_mapping!A:B,2,FALSE),"NA")</f>
        <v>1</v>
      </c>
      <c r="L36631" t="str">
        <f t="shared" si="572"/>
        <v>3D Technology</v>
      </c>
    </row>
    <row r="36632" spans="1:12" x14ac:dyDescent="0.25">
      <c r="A36632" t="s">
        <v>128594</v>
      </c>
      <c r="B36632" t="s">
        <v>128595</v>
      </c>
      <c r="C36632" t="s">
        <v>128596</v>
      </c>
      <c r="D36632" t="s">
        <v>128597</v>
      </c>
      <c r="E36632" t="s">
        <v>14</v>
      </c>
      <c r="J36632" s="1">
        <v>41275</v>
      </c>
      <c r="K36632" t="str">
        <f>IFERROR(VLOOKUP(F36632,english_mapping!A:B,2,FALSE),"NA")</f>
        <v>NA</v>
      </c>
      <c r="L36632" t="str">
        <f t="shared" si="572"/>
        <v>Analytics</v>
      </c>
    </row>
    <row r="36633" spans="1:12" x14ac:dyDescent="0.25">
      <c r="A36633" t="s">
        <v>128598</v>
      </c>
      <c r="B36633" t="s">
        <v>128599</v>
      </c>
      <c r="C36633" t="s">
        <v>128600</v>
      </c>
      <c r="D36633" t="s">
        <v>128601</v>
      </c>
      <c r="E36633" t="s">
        <v>14</v>
      </c>
      <c r="F36633" t="s">
        <v>21</v>
      </c>
      <c r="G36633" t="s">
        <v>285</v>
      </c>
      <c r="H36633" t="s">
        <v>889</v>
      </c>
      <c r="I36633" t="s">
        <v>889</v>
      </c>
      <c r="J36633" s="1">
        <v>40909</v>
      </c>
      <c r="K36633" t="b">
        <f>IFERROR(VLOOKUP(F36633,english_mapping!A:B,2,FALSE),"NA")</f>
        <v>1</v>
      </c>
      <c r="L36633" t="str">
        <f t="shared" si="572"/>
        <v>E-Commerce</v>
      </c>
    </row>
    <row r="36634" spans="1:12" x14ac:dyDescent="0.25">
      <c r="A36634" t="s">
        <v>128602</v>
      </c>
      <c r="B36634" t="s">
        <v>128603</v>
      </c>
      <c r="C36634" t="s">
        <v>128604</v>
      </c>
      <c r="D36634" t="s">
        <v>90485</v>
      </c>
      <c r="E36634" t="s">
        <v>14</v>
      </c>
      <c r="F36634" t="s">
        <v>124</v>
      </c>
      <c r="G36634" t="s">
        <v>4385</v>
      </c>
      <c r="H36634" t="s">
        <v>4386</v>
      </c>
      <c r="I36634" t="s">
        <v>4386</v>
      </c>
      <c r="K36634" t="b">
        <f>IFERROR(VLOOKUP(F36634,english_mapping!A:B,2,FALSE),"NA")</f>
        <v>1</v>
      </c>
      <c r="L36634" t="str">
        <f t="shared" si="572"/>
        <v>Biotechnology</v>
      </c>
    </row>
    <row r="36635" spans="1:12" x14ac:dyDescent="0.25">
      <c r="A36635" t="s">
        <v>128605</v>
      </c>
      <c r="B36635" t="s">
        <v>128606</v>
      </c>
      <c r="C36635" t="s">
        <v>128607</v>
      </c>
      <c r="D36635" t="s">
        <v>128608</v>
      </c>
      <c r="E36635" t="s">
        <v>14</v>
      </c>
      <c r="F36635" t="s">
        <v>5036</v>
      </c>
      <c r="G36635">
        <v>9</v>
      </c>
      <c r="H36635" t="s">
        <v>7532</v>
      </c>
      <c r="I36635" t="s">
        <v>7532</v>
      </c>
      <c r="J36635" t="s">
        <v>93640</v>
      </c>
      <c r="K36635" t="b">
        <f>IFERROR(VLOOKUP(F36635,english_mapping!A:B,2,FALSE),"NA")</f>
        <v>0</v>
      </c>
      <c r="L36635" t="str">
        <f t="shared" si="572"/>
        <v>Architecture</v>
      </c>
    </row>
    <row r="36636" spans="1:12" x14ac:dyDescent="0.25">
      <c r="A36636" t="s">
        <v>128609</v>
      </c>
      <c r="B36636" t="s">
        <v>128610</v>
      </c>
      <c r="C36636" t="s">
        <v>128611</v>
      </c>
      <c r="D36636" t="s">
        <v>22198</v>
      </c>
      <c r="E36636" t="s">
        <v>109</v>
      </c>
      <c r="F36636" t="s">
        <v>21</v>
      </c>
      <c r="G36636" t="s">
        <v>39</v>
      </c>
      <c r="H36636" t="s">
        <v>281</v>
      </c>
      <c r="I36636" t="s">
        <v>281</v>
      </c>
      <c r="J36636" s="1">
        <v>37627</v>
      </c>
      <c r="K36636" t="b">
        <f>IFERROR(VLOOKUP(F36636,english_mapping!A:B,2,FALSE),"NA")</f>
        <v>1</v>
      </c>
      <c r="L36636" t="str">
        <f t="shared" si="572"/>
        <v>CRM</v>
      </c>
    </row>
    <row r="36637" spans="1:12" x14ac:dyDescent="0.25">
      <c r="A36637" t="s">
        <v>128612</v>
      </c>
      <c r="B36637" t="s">
        <v>128613</v>
      </c>
      <c r="C36637" t="s">
        <v>128614</v>
      </c>
      <c r="D36637" t="s">
        <v>38</v>
      </c>
      <c r="E36637" t="s">
        <v>701</v>
      </c>
      <c r="F36637" t="s">
        <v>21</v>
      </c>
      <c r="G36637" t="s">
        <v>59</v>
      </c>
      <c r="H36637" t="s">
        <v>60</v>
      </c>
      <c r="I36637" t="s">
        <v>27558</v>
      </c>
      <c r="J36637" s="1">
        <v>36161</v>
      </c>
      <c r="K36637" t="b">
        <f>IFERROR(VLOOKUP(F36637,english_mapping!A:B,2,FALSE),"NA")</f>
        <v>1</v>
      </c>
      <c r="L36637" t="str">
        <f t="shared" si="572"/>
        <v>Software</v>
      </c>
    </row>
    <row r="36638" spans="1:12" x14ac:dyDescent="0.25">
      <c r="A36638" t="s">
        <v>128615</v>
      </c>
      <c r="B36638" t="s">
        <v>128616</v>
      </c>
      <c r="C36638" t="s">
        <v>128617</v>
      </c>
      <c r="D36638" t="s">
        <v>22303</v>
      </c>
      <c r="E36638" t="s">
        <v>14</v>
      </c>
      <c r="F36638" t="s">
        <v>21</v>
      </c>
      <c r="G36638" t="s">
        <v>101</v>
      </c>
      <c r="H36638" t="s">
        <v>102</v>
      </c>
      <c r="I36638" t="s">
        <v>103</v>
      </c>
      <c r="J36638" s="1">
        <v>39448</v>
      </c>
      <c r="K36638" t="b">
        <f>IFERROR(VLOOKUP(F36638,english_mapping!A:B,2,FALSE),"NA")</f>
        <v>1</v>
      </c>
      <c r="L36638" t="str">
        <f t="shared" si="572"/>
        <v>Curated Web</v>
      </c>
    </row>
    <row r="36639" spans="1:12" x14ac:dyDescent="0.25">
      <c r="A36639" t="s">
        <v>128618</v>
      </c>
      <c r="B36639" t="s">
        <v>128619</v>
      </c>
      <c r="C36639" t="s">
        <v>128620</v>
      </c>
      <c r="D36639" t="s">
        <v>128621</v>
      </c>
      <c r="E36639" t="s">
        <v>14</v>
      </c>
      <c r="F36639" t="s">
        <v>21</v>
      </c>
      <c r="G36639" t="s">
        <v>154</v>
      </c>
      <c r="H36639" t="s">
        <v>242</v>
      </c>
      <c r="I36639" t="s">
        <v>326</v>
      </c>
      <c r="J36639" t="s">
        <v>10919</v>
      </c>
      <c r="K36639" t="b">
        <f>IFERROR(VLOOKUP(F36639,english_mapping!A:B,2,FALSE),"NA")</f>
        <v>1</v>
      </c>
      <c r="L36639" t="str">
        <f t="shared" si="572"/>
        <v>3D</v>
      </c>
    </row>
    <row r="36640" spans="1:12" x14ac:dyDescent="0.25">
      <c r="A36640" t="s">
        <v>128622</v>
      </c>
      <c r="B36640" t="s">
        <v>128623</v>
      </c>
      <c r="C36640" t="s">
        <v>128624</v>
      </c>
      <c r="D36640" t="s">
        <v>246</v>
      </c>
      <c r="E36640" t="s">
        <v>14</v>
      </c>
      <c r="F36640" t="s">
        <v>1087</v>
      </c>
      <c r="G36640">
        <v>2</v>
      </c>
      <c r="H36640" t="s">
        <v>1775</v>
      </c>
      <c r="I36640" t="s">
        <v>1775</v>
      </c>
      <c r="J36640" s="1">
        <v>40179</v>
      </c>
      <c r="K36640" t="b">
        <f>IFERROR(VLOOKUP(F36640,english_mapping!A:B,2,FALSE),"NA")</f>
        <v>0</v>
      </c>
      <c r="L36640" t="str">
        <f t="shared" si="572"/>
        <v>Fashion</v>
      </c>
    </row>
    <row r="36641" spans="1:12" x14ac:dyDescent="0.25">
      <c r="A36641" t="s">
        <v>128625</v>
      </c>
      <c r="B36641" t="s">
        <v>128626</v>
      </c>
      <c r="C36641" t="s">
        <v>128627</v>
      </c>
      <c r="D36641" t="s">
        <v>128628</v>
      </c>
      <c r="E36641" t="s">
        <v>14</v>
      </c>
      <c r="J36641" s="1">
        <v>41707</v>
      </c>
      <c r="K36641" t="str">
        <f>IFERROR(VLOOKUP(F36641,english_mapping!A:B,2,FALSE),"NA")</f>
        <v>NA</v>
      </c>
      <c r="L36641" t="str">
        <f t="shared" si="572"/>
        <v>Analytics</v>
      </c>
    </row>
    <row r="36642" spans="1:12" x14ac:dyDescent="0.25">
      <c r="A36642" t="s">
        <v>128629</v>
      </c>
      <c r="B36642" t="s">
        <v>128630</v>
      </c>
      <c r="C36642" t="s">
        <v>128631</v>
      </c>
      <c r="D36642" t="s">
        <v>128632</v>
      </c>
      <c r="E36642" t="s">
        <v>14</v>
      </c>
      <c r="F36642" t="s">
        <v>21</v>
      </c>
      <c r="G36642" t="s">
        <v>59</v>
      </c>
      <c r="H36642" t="s">
        <v>62757</v>
      </c>
      <c r="I36642" t="s">
        <v>62757</v>
      </c>
      <c r="J36642" s="1">
        <v>40909</v>
      </c>
      <c r="K36642" t="b">
        <f>IFERROR(VLOOKUP(F36642,english_mapping!A:B,2,FALSE),"NA")</f>
        <v>1</v>
      </c>
      <c r="L36642" t="str">
        <f t="shared" si="572"/>
        <v>3D</v>
      </c>
    </row>
    <row r="36643" spans="1:12" x14ac:dyDescent="0.25">
      <c r="A36643" t="s">
        <v>128633</v>
      </c>
      <c r="B36643" t="s">
        <v>128634</v>
      </c>
      <c r="C36643" t="s">
        <v>128635</v>
      </c>
      <c r="D36643" t="s">
        <v>76386</v>
      </c>
      <c r="E36643" t="s">
        <v>14</v>
      </c>
      <c r="F36643" t="s">
        <v>21</v>
      </c>
      <c r="G36643" t="s">
        <v>1035</v>
      </c>
      <c r="H36643" t="s">
        <v>7557</v>
      </c>
      <c r="I36643" t="s">
        <v>20860</v>
      </c>
      <c r="J36643" s="1">
        <v>40459</v>
      </c>
      <c r="K36643" t="b">
        <f>IFERROR(VLOOKUP(F36643,english_mapping!A:B,2,FALSE),"NA")</f>
        <v>1</v>
      </c>
      <c r="L36643" t="str">
        <f t="shared" si="572"/>
        <v>Curated Web</v>
      </c>
    </row>
    <row r="36644" spans="1:12" x14ac:dyDescent="0.25">
      <c r="A36644" t="s">
        <v>128636</v>
      </c>
      <c r="B36644" t="s">
        <v>128637</v>
      </c>
      <c r="C36644" t="s">
        <v>128638</v>
      </c>
      <c r="D36644" t="s">
        <v>552</v>
      </c>
      <c r="E36644" t="s">
        <v>14</v>
      </c>
      <c r="F36644" t="s">
        <v>21</v>
      </c>
      <c r="G36644" t="s">
        <v>59</v>
      </c>
      <c r="H36644" t="s">
        <v>936</v>
      </c>
      <c r="I36644" t="s">
        <v>936</v>
      </c>
      <c r="J36644" s="1">
        <v>40427</v>
      </c>
      <c r="K36644" t="b">
        <f>IFERROR(VLOOKUP(F36644,english_mapping!A:B,2,FALSE),"NA")</f>
        <v>1</v>
      </c>
      <c r="L36644" t="str">
        <f t="shared" si="572"/>
        <v>Social Media</v>
      </c>
    </row>
    <row r="36645" spans="1:12" x14ac:dyDescent="0.25">
      <c r="A36645" t="s">
        <v>128639</v>
      </c>
      <c r="B36645" t="s">
        <v>128640</v>
      </c>
      <c r="D36645" t="s">
        <v>273</v>
      </c>
      <c r="E36645" t="s">
        <v>14</v>
      </c>
      <c r="F36645" t="s">
        <v>21</v>
      </c>
      <c r="G36645" t="s">
        <v>59</v>
      </c>
      <c r="H36645" t="s">
        <v>987</v>
      </c>
      <c r="I36645" t="s">
        <v>3316</v>
      </c>
      <c r="J36645" s="1">
        <v>41644</v>
      </c>
      <c r="K36645" t="b">
        <f>IFERROR(VLOOKUP(F36645,english_mapping!A:B,2,FALSE),"NA")</f>
        <v>1</v>
      </c>
      <c r="L36645" t="str">
        <f t="shared" si="572"/>
        <v>Sports</v>
      </c>
    </row>
    <row r="36646" spans="1:12" x14ac:dyDescent="0.25">
      <c r="A36646" t="s">
        <v>128641</v>
      </c>
      <c r="B36646" t="s">
        <v>128642</v>
      </c>
      <c r="D36646" t="s">
        <v>246</v>
      </c>
      <c r="E36646" t="s">
        <v>14</v>
      </c>
      <c r="F36646" t="s">
        <v>21</v>
      </c>
      <c r="G36646" t="s">
        <v>94</v>
      </c>
      <c r="H36646" t="s">
        <v>95</v>
      </c>
      <c r="I36646" t="s">
        <v>27701</v>
      </c>
      <c r="J36646" t="s">
        <v>71125</v>
      </c>
      <c r="K36646" t="b">
        <f>IFERROR(VLOOKUP(F36646,english_mapping!A:B,2,FALSE),"NA")</f>
        <v>1</v>
      </c>
      <c r="L36646" t="str">
        <f t="shared" si="572"/>
        <v>Fashion</v>
      </c>
    </row>
    <row r="36647" spans="1:12" x14ac:dyDescent="0.25">
      <c r="A36647" t="s">
        <v>128643</v>
      </c>
      <c r="B36647" t="s">
        <v>128644</v>
      </c>
      <c r="C36647" t="s">
        <v>128645</v>
      </c>
      <c r="D36647" t="s">
        <v>45</v>
      </c>
      <c r="E36647" t="s">
        <v>14</v>
      </c>
      <c r="F36647" t="s">
        <v>21</v>
      </c>
      <c r="G36647" t="s">
        <v>101</v>
      </c>
      <c r="H36647" t="s">
        <v>102</v>
      </c>
      <c r="I36647" t="s">
        <v>103</v>
      </c>
      <c r="J36647" s="1">
        <v>41640</v>
      </c>
      <c r="K36647" t="b">
        <f>IFERROR(VLOOKUP(F36647,english_mapping!A:B,2,FALSE),"NA")</f>
        <v>1</v>
      </c>
      <c r="L36647" t="str">
        <f t="shared" si="572"/>
        <v>Games</v>
      </c>
    </row>
    <row r="36648" spans="1:12" x14ac:dyDescent="0.25">
      <c r="A36648" t="s">
        <v>128646</v>
      </c>
      <c r="B36648" t="s">
        <v>128647</v>
      </c>
      <c r="C36648" t="s">
        <v>128648</v>
      </c>
      <c r="D36648" t="s">
        <v>1275</v>
      </c>
      <c r="E36648" t="s">
        <v>14</v>
      </c>
      <c r="F36648" t="s">
        <v>15</v>
      </c>
      <c r="G36648">
        <v>19</v>
      </c>
      <c r="H36648" t="s">
        <v>479</v>
      </c>
      <c r="I36648" t="s">
        <v>479</v>
      </c>
      <c r="K36648" t="b">
        <f>IFERROR(VLOOKUP(F36648,english_mapping!A:B,2,FALSE),"NA")</f>
        <v>1</v>
      </c>
      <c r="L36648" t="str">
        <f t="shared" si="572"/>
        <v>Health Care</v>
      </c>
    </row>
    <row r="36649" spans="1:12" x14ac:dyDescent="0.25">
      <c r="A36649" t="s">
        <v>128649</v>
      </c>
      <c r="B36649" t="s">
        <v>128650</v>
      </c>
      <c r="C36649" t="s">
        <v>128651</v>
      </c>
      <c r="D36649" t="s">
        <v>45</v>
      </c>
      <c r="E36649" t="s">
        <v>109</v>
      </c>
      <c r="F36649" t="s">
        <v>21</v>
      </c>
      <c r="G36649" t="s">
        <v>59</v>
      </c>
      <c r="H36649" t="s">
        <v>90</v>
      </c>
      <c r="I36649" t="s">
        <v>90</v>
      </c>
      <c r="J36649" s="1">
        <v>39083</v>
      </c>
      <c r="K36649" t="b">
        <f>IFERROR(VLOOKUP(F36649,english_mapping!A:B,2,FALSE),"NA")</f>
        <v>1</v>
      </c>
      <c r="L36649" t="str">
        <f t="shared" si="572"/>
        <v>Games</v>
      </c>
    </row>
    <row r="36650" spans="1:12" x14ac:dyDescent="0.25">
      <c r="A36650" t="s">
        <v>128652</v>
      </c>
      <c r="B36650" t="s">
        <v>128653</v>
      </c>
      <c r="C36650" t="s">
        <v>128654</v>
      </c>
      <c r="D36650" t="s">
        <v>123</v>
      </c>
      <c r="E36650" t="s">
        <v>14</v>
      </c>
      <c r="F36650" t="s">
        <v>21</v>
      </c>
      <c r="G36650" t="s">
        <v>101</v>
      </c>
      <c r="H36650" t="s">
        <v>102</v>
      </c>
      <c r="I36650" t="s">
        <v>103</v>
      </c>
      <c r="J36650" s="1">
        <v>40909</v>
      </c>
      <c r="K36650" t="b">
        <f>IFERROR(VLOOKUP(F36650,english_mapping!A:B,2,FALSE),"NA")</f>
        <v>1</v>
      </c>
      <c r="L36650" t="str">
        <f t="shared" si="572"/>
        <v>Education</v>
      </c>
    </row>
    <row r="36651" spans="1:12" x14ac:dyDescent="0.25">
      <c r="A36651" t="s">
        <v>128655</v>
      </c>
      <c r="B36651" t="s">
        <v>128656</v>
      </c>
      <c r="C36651" t="s">
        <v>128657</v>
      </c>
      <c r="D36651" t="s">
        <v>128658</v>
      </c>
      <c r="E36651" t="s">
        <v>14</v>
      </c>
      <c r="F36651" t="s">
        <v>21</v>
      </c>
      <c r="G36651" t="s">
        <v>101</v>
      </c>
      <c r="H36651" t="s">
        <v>102</v>
      </c>
      <c r="I36651" t="s">
        <v>5448</v>
      </c>
      <c r="J36651" s="1">
        <v>40671</v>
      </c>
      <c r="K36651" t="b">
        <f>IFERROR(VLOOKUP(F36651,english_mapping!A:B,2,FALSE),"NA")</f>
        <v>1</v>
      </c>
      <c r="L36651" t="str">
        <f t="shared" si="572"/>
        <v>Advanced Materials</v>
      </c>
    </row>
    <row r="36652" spans="1:12" x14ac:dyDescent="0.25">
      <c r="A36652" t="s">
        <v>128659</v>
      </c>
      <c r="B36652" t="s">
        <v>128660</v>
      </c>
      <c r="E36652" t="s">
        <v>14</v>
      </c>
      <c r="K36652" t="str">
        <f>IFERROR(VLOOKUP(F36652,english_mapping!A:B,2,FALSE),"NA")</f>
        <v>NA</v>
      </c>
      <c r="L36652">
        <f t="shared" si="572"/>
        <v>0</v>
      </c>
    </row>
    <row r="36653" spans="1:12" x14ac:dyDescent="0.25">
      <c r="A36653" t="s">
        <v>128661</v>
      </c>
      <c r="B36653" t="s">
        <v>128662</v>
      </c>
      <c r="C36653" t="s">
        <v>128663</v>
      </c>
      <c r="D36653" t="s">
        <v>128664</v>
      </c>
      <c r="E36653" t="s">
        <v>14</v>
      </c>
      <c r="F36653" t="s">
        <v>21</v>
      </c>
      <c r="G36653" t="s">
        <v>285</v>
      </c>
      <c r="H36653" t="s">
        <v>889</v>
      </c>
      <c r="I36653" t="s">
        <v>889</v>
      </c>
      <c r="J36653" s="1">
        <v>40911</v>
      </c>
      <c r="K36653" t="b">
        <f>IFERROR(VLOOKUP(F36653,english_mapping!A:B,2,FALSE),"NA")</f>
        <v>1</v>
      </c>
      <c r="L36653" t="str">
        <f t="shared" si="572"/>
        <v>Internet Marketing</v>
      </c>
    </row>
    <row r="36654" spans="1:12" x14ac:dyDescent="0.25">
      <c r="A36654" t="s">
        <v>128665</v>
      </c>
      <c r="B36654" t="s">
        <v>128666</v>
      </c>
      <c r="C36654" t="s">
        <v>128667</v>
      </c>
      <c r="E36654" t="s">
        <v>14</v>
      </c>
      <c r="F36654" t="s">
        <v>21</v>
      </c>
      <c r="G36654" t="s">
        <v>1262</v>
      </c>
      <c r="H36654" t="s">
        <v>11188</v>
      </c>
      <c r="I36654" t="s">
        <v>128668</v>
      </c>
      <c r="J36654" s="1">
        <v>9133</v>
      </c>
      <c r="K36654" t="b">
        <f>IFERROR(VLOOKUP(F36654,english_mapping!A:B,2,FALSE),"NA")</f>
        <v>1</v>
      </c>
      <c r="L36654">
        <f t="shared" si="572"/>
        <v>0</v>
      </c>
    </row>
    <row r="36655" spans="1:12" x14ac:dyDescent="0.25">
      <c r="A36655" t="s">
        <v>128669</v>
      </c>
      <c r="B36655" t="s">
        <v>128670</v>
      </c>
      <c r="C36655" t="s">
        <v>128671</v>
      </c>
      <c r="D36655" t="s">
        <v>128672</v>
      </c>
      <c r="E36655" t="s">
        <v>14</v>
      </c>
      <c r="F36655" t="s">
        <v>21</v>
      </c>
      <c r="G36655" t="s">
        <v>187</v>
      </c>
      <c r="H36655" t="s">
        <v>188</v>
      </c>
      <c r="I36655" t="s">
        <v>188</v>
      </c>
      <c r="K36655" t="b">
        <f>IFERROR(VLOOKUP(F36655,english_mapping!A:B,2,FALSE),"NA")</f>
        <v>1</v>
      </c>
      <c r="L36655" t="str">
        <f t="shared" si="572"/>
        <v>Android</v>
      </c>
    </row>
    <row r="36656" spans="1:12" x14ac:dyDescent="0.25">
      <c r="A36656" t="s">
        <v>128673</v>
      </c>
      <c r="B36656" t="s">
        <v>128674</v>
      </c>
      <c r="C36656" t="s">
        <v>128675</v>
      </c>
      <c r="D36656" t="s">
        <v>51</v>
      </c>
      <c r="E36656" t="s">
        <v>14</v>
      </c>
      <c r="F36656" t="s">
        <v>21</v>
      </c>
      <c r="G36656" t="s">
        <v>154</v>
      </c>
      <c r="H36656" t="s">
        <v>242</v>
      </c>
      <c r="I36656" t="s">
        <v>326</v>
      </c>
      <c r="J36656" s="1">
        <v>40179</v>
      </c>
      <c r="K36656" t="b">
        <f>IFERROR(VLOOKUP(F36656,english_mapping!A:B,2,FALSE),"NA")</f>
        <v>1</v>
      </c>
      <c r="L36656" t="str">
        <f t="shared" si="572"/>
        <v>Biotechnology</v>
      </c>
    </row>
    <row r="36657" spans="1:12" x14ac:dyDescent="0.25">
      <c r="A36657" t="s">
        <v>128676</v>
      </c>
      <c r="B36657" t="s">
        <v>128677</v>
      </c>
      <c r="C36657" t="s">
        <v>128678</v>
      </c>
      <c r="D36657" t="s">
        <v>10510</v>
      </c>
      <c r="E36657" t="s">
        <v>205</v>
      </c>
      <c r="F36657" t="s">
        <v>52</v>
      </c>
      <c r="G36657" t="s">
        <v>53</v>
      </c>
      <c r="H36657" t="s">
        <v>54</v>
      </c>
      <c r="I36657" t="s">
        <v>54</v>
      </c>
      <c r="J36657" s="1">
        <v>41275</v>
      </c>
      <c r="K36657" t="b">
        <f>IFERROR(VLOOKUP(F36657,english_mapping!A:B,2,FALSE),"NA")</f>
        <v>1</v>
      </c>
      <c r="L36657" t="str">
        <f t="shared" si="572"/>
        <v>Investment Management</v>
      </c>
    </row>
    <row r="36658" spans="1:12" x14ac:dyDescent="0.25">
      <c r="A36658" t="s">
        <v>128679</v>
      </c>
      <c r="B36658" t="s">
        <v>128680</v>
      </c>
      <c r="C36658" t="s">
        <v>128681</v>
      </c>
      <c r="D36658" t="s">
        <v>88914</v>
      </c>
      <c r="E36658" t="s">
        <v>14</v>
      </c>
      <c r="F36658" t="s">
        <v>21</v>
      </c>
      <c r="G36658" t="s">
        <v>84</v>
      </c>
      <c r="H36658" t="s">
        <v>1157</v>
      </c>
      <c r="I36658" t="s">
        <v>1158</v>
      </c>
      <c r="J36658" s="1">
        <v>40180</v>
      </c>
      <c r="K36658" t="b">
        <f>IFERROR(VLOOKUP(F36658,english_mapping!A:B,2,FALSE),"NA")</f>
        <v>1</v>
      </c>
      <c r="L36658" t="str">
        <f t="shared" si="572"/>
        <v>Health Care Information Technology</v>
      </c>
    </row>
    <row r="36659" spans="1:12" x14ac:dyDescent="0.25">
      <c r="A36659" t="s">
        <v>128682</v>
      </c>
      <c r="B36659" t="s">
        <v>128683</v>
      </c>
      <c r="C36659" t="s">
        <v>128684</v>
      </c>
      <c r="D36659" t="s">
        <v>12962</v>
      </c>
      <c r="E36659" t="s">
        <v>14</v>
      </c>
      <c r="K36659" t="str">
        <f>IFERROR(VLOOKUP(F36659,english_mapping!A:B,2,FALSE),"NA")</f>
        <v>NA</v>
      </c>
      <c r="L36659" t="str">
        <f t="shared" si="572"/>
        <v>Online Dating</v>
      </c>
    </row>
    <row r="36660" spans="1:12" x14ac:dyDescent="0.25">
      <c r="A36660" t="s">
        <v>128685</v>
      </c>
      <c r="B36660" t="s">
        <v>128686</v>
      </c>
      <c r="C36660" t="s">
        <v>128687</v>
      </c>
      <c r="D36660" t="s">
        <v>32</v>
      </c>
      <c r="E36660" t="s">
        <v>109</v>
      </c>
      <c r="F36660" t="s">
        <v>21</v>
      </c>
      <c r="G36660" t="s">
        <v>39</v>
      </c>
      <c r="H36660" t="s">
        <v>281</v>
      </c>
      <c r="I36660" t="s">
        <v>281</v>
      </c>
      <c r="J36660" s="1">
        <v>40909</v>
      </c>
      <c r="K36660" t="b">
        <f>IFERROR(VLOOKUP(F36660,english_mapping!A:B,2,FALSE),"NA")</f>
        <v>1</v>
      </c>
      <c r="L36660" t="str">
        <f t="shared" si="572"/>
        <v>Curated Web</v>
      </c>
    </row>
    <row r="36661" spans="1:12" x14ac:dyDescent="0.25">
      <c r="A36661" t="s">
        <v>128688</v>
      </c>
      <c r="B36661" t="s">
        <v>128689</v>
      </c>
      <c r="C36661" t="s">
        <v>128690</v>
      </c>
      <c r="D36661" t="s">
        <v>128691</v>
      </c>
      <c r="E36661" t="s">
        <v>14</v>
      </c>
      <c r="J36661" t="s">
        <v>10182</v>
      </c>
      <c r="K36661" t="str">
        <f>IFERROR(VLOOKUP(F36661,english_mapping!A:B,2,FALSE),"NA")</f>
        <v>NA</v>
      </c>
      <c r="L36661" t="str">
        <f t="shared" si="572"/>
        <v>Bio-Pharm</v>
      </c>
    </row>
    <row r="36662" spans="1:12" x14ac:dyDescent="0.25">
      <c r="A36662" t="s">
        <v>128692</v>
      </c>
      <c r="B36662" t="s">
        <v>128693</v>
      </c>
      <c r="C36662" t="s">
        <v>128694</v>
      </c>
      <c r="D36662" t="s">
        <v>38</v>
      </c>
      <c r="E36662" t="s">
        <v>14</v>
      </c>
      <c r="F36662" t="s">
        <v>21</v>
      </c>
      <c r="G36662" t="s">
        <v>1035</v>
      </c>
      <c r="H36662" t="s">
        <v>1036</v>
      </c>
      <c r="I36662" t="s">
        <v>1506</v>
      </c>
      <c r="J36662" s="1">
        <v>37990</v>
      </c>
      <c r="K36662" t="b">
        <f>IFERROR(VLOOKUP(F36662,english_mapping!A:B,2,FALSE),"NA")</f>
        <v>1</v>
      </c>
      <c r="L36662" t="str">
        <f t="shared" si="572"/>
        <v>Software</v>
      </c>
    </row>
    <row r="36663" spans="1:12" x14ac:dyDescent="0.25">
      <c r="A36663" t="s">
        <v>128695</v>
      </c>
      <c r="B36663" t="s">
        <v>128696</v>
      </c>
      <c r="C36663" t="s">
        <v>128697</v>
      </c>
      <c r="D36663" t="s">
        <v>3347</v>
      </c>
      <c r="E36663" t="s">
        <v>109</v>
      </c>
      <c r="F36663" t="s">
        <v>21</v>
      </c>
      <c r="G36663" t="s">
        <v>59</v>
      </c>
      <c r="H36663" t="s">
        <v>60</v>
      </c>
      <c r="I36663" t="s">
        <v>13559</v>
      </c>
      <c r="J36663" s="1">
        <v>40544</v>
      </c>
      <c r="K36663" t="b">
        <f>IFERROR(VLOOKUP(F36663,english_mapping!A:B,2,FALSE),"NA")</f>
        <v>1</v>
      </c>
      <c r="L36663" t="str">
        <f t="shared" si="572"/>
        <v>E-Commerce</v>
      </c>
    </row>
    <row r="36664" spans="1:12" x14ac:dyDescent="0.25">
      <c r="A36664" t="s">
        <v>128698</v>
      </c>
      <c r="B36664" t="s">
        <v>128699</v>
      </c>
      <c r="C36664" t="s">
        <v>128700</v>
      </c>
      <c r="D36664" t="s">
        <v>128701</v>
      </c>
      <c r="E36664" t="s">
        <v>14</v>
      </c>
      <c r="F36664" t="s">
        <v>52</v>
      </c>
      <c r="G36664" t="s">
        <v>200</v>
      </c>
      <c r="H36664" t="s">
        <v>201</v>
      </c>
      <c r="I36664" t="s">
        <v>201</v>
      </c>
      <c r="J36664" s="1">
        <v>39086</v>
      </c>
      <c r="K36664" t="b">
        <f>IFERROR(VLOOKUP(F36664,english_mapping!A:B,2,FALSE),"NA")</f>
        <v>1</v>
      </c>
      <c r="L36664" t="str">
        <f t="shared" si="572"/>
        <v>Analytics</v>
      </c>
    </row>
    <row r="36665" spans="1:12" x14ac:dyDescent="0.25">
      <c r="A36665" t="s">
        <v>128702</v>
      </c>
      <c r="B36665" t="s">
        <v>128703</v>
      </c>
      <c r="C36665" t="s">
        <v>128704</v>
      </c>
      <c r="D36665" t="s">
        <v>128705</v>
      </c>
      <c r="E36665" t="s">
        <v>14</v>
      </c>
      <c r="K36665" t="str">
        <f>IFERROR(VLOOKUP(F36665,english_mapping!A:B,2,FALSE),"NA")</f>
        <v>NA</v>
      </c>
      <c r="L36665" t="str">
        <f t="shared" si="572"/>
        <v>Industrial Automation</v>
      </c>
    </row>
    <row r="36666" spans="1:12" x14ac:dyDescent="0.25">
      <c r="A36666" t="s">
        <v>128706</v>
      </c>
      <c r="B36666" t="s">
        <v>128707</v>
      </c>
      <c r="C36666" t="s">
        <v>128708</v>
      </c>
      <c r="D36666" t="s">
        <v>128709</v>
      </c>
      <c r="E36666" t="s">
        <v>14</v>
      </c>
      <c r="F36666" t="s">
        <v>21</v>
      </c>
      <c r="G36666" t="s">
        <v>59</v>
      </c>
      <c r="H36666" t="s">
        <v>60</v>
      </c>
      <c r="I36666" t="s">
        <v>66</v>
      </c>
      <c r="J36666" s="1">
        <v>40182</v>
      </c>
      <c r="K36666" t="b">
        <f>IFERROR(VLOOKUP(F36666,english_mapping!A:B,2,FALSE),"NA")</f>
        <v>1</v>
      </c>
      <c r="L36666" t="str">
        <f t="shared" si="572"/>
        <v>Consumer Goods</v>
      </c>
    </row>
    <row r="36667" spans="1:12" x14ac:dyDescent="0.25">
      <c r="A36667" t="s">
        <v>128710</v>
      </c>
      <c r="B36667" t="s">
        <v>128711</v>
      </c>
      <c r="C36667" t="s">
        <v>128712</v>
      </c>
      <c r="D36667" t="s">
        <v>128713</v>
      </c>
      <c r="E36667" t="s">
        <v>14</v>
      </c>
      <c r="F36667" t="s">
        <v>21</v>
      </c>
      <c r="G36667" t="s">
        <v>154</v>
      </c>
      <c r="H36667" t="s">
        <v>242</v>
      </c>
      <c r="I36667" t="s">
        <v>326</v>
      </c>
      <c r="J36667" s="1">
        <v>41285</v>
      </c>
      <c r="K36667" t="b">
        <f>IFERROR(VLOOKUP(F36667,english_mapping!A:B,2,FALSE),"NA")</f>
        <v>1</v>
      </c>
      <c r="L36667" t="str">
        <f t="shared" si="572"/>
        <v>Developer Tools</v>
      </c>
    </row>
    <row r="36668" spans="1:12" x14ac:dyDescent="0.25">
      <c r="A36668" t="s">
        <v>128714</v>
      </c>
      <c r="B36668" t="s">
        <v>128715</v>
      </c>
      <c r="C36668" t="s">
        <v>128716</v>
      </c>
      <c r="D36668" t="s">
        <v>4017</v>
      </c>
      <c r="E36668" t="s">
        <v>109</v>
      </c>
      <c r="F36668" t="s">
        <v>21</v>
      </c>
      <c r="G36668" t="s">
        <v>154</v>
      </c>
      <c r="H36668" t="s">
        <v>242</v>
      </c>
      <c r="I36668" t="s">
        <v>1143</v>
      </c>
      <c r="J36668" s="1">
        <v>32874</v>
      </c>
      <c r="K36668" t="b">
        <f>IFERROR(VLOOKUP(F36668,english_mapping!A:B,2,FALSE),"NA")</f>
        <v>1</v>
      </c>
      <c r="L36668" t="str">
        <f t="shared" si="572"/>
        <v>Public Relations</v>
      </c>
    </row>
    <row r="36669" spans="1:12" x14ac:dyDescent="0.25">
      <c r="A36669" t="s">
        <v>128717</v>
      </c>
      <c r="B36669" t="s">
        <v>128718</v>
      </c>
      <c r="C36669" t="s">
        <v>128719</v>
      </c>
      <c r="D36669" t="s">
        <v>128720</v>
      </c>
      <c r="E36669" t="s">
        <v>14</v>
      </c>
      <c r="F36669" t="s">
        <v>161</v>
      </c>
      <c r="G36669" t="s">
        <v>162</v>
      </c>
      <c r="H36669" t="s">
        <v>163</v>
      </c>
      <c r="I36669" t="s">
        <v>163</v>
      </c>
      <c r="J36669" t="s">
        <v>28187</v>
      </c>
      <c r="K36669" t="b">
        <f>IFERROR(VLOOKUP(F36669,english_mapping!A:B,2,FALSE),"NA")</f>
        <v>0</v>
      </c>
      <c r="L36669" t="str">
        <f t="shared" si="572"/>
        <v>Curated Web</v>
      </c>
    </row>
    <row r="36670" spans="1:12" x14ac:dyDescent="0.25">
      <c r="A36670" t="s">
        <v>128721</v>
      </c>
      <c r="B36670" t="s">
        <v>128722</v>
      </c>
      <c r="C36670" t="s">
        <v>128723</v>
      </c>
      <c r="D36670" t="s">
        <v>128724</v>
      </c>
      <c r="E36670" t="s">
        <v>14</v>
      </c>
      <c r="F36670" t="s">
        <v>21</v>
      </c>
      <c r="G36670" t="s">
        <v>59</v>
      </c>
      <c r="H36670" t="s">
        <v>60</v>
      </c>
      <c r="I36670" t="s">
        <v>66</v>
      </c>
      <c r="J36670" s="1">
        <v>40909</v>
      </c>
      <c r="K36670" t="b">
        <f>IFERROR(VLOOKUP(F36670,english_mapping!A:B,2,FALSE),"NA")</f>
        <v>1</v>
      </c>
      <c r="L36670" t="str">
        <f t="shared" si="572"/>
        <v>Design</v>
      </c>
    </row>
    <row r="36671" spans="1:12" x14ac:dyDescent="0.25">
      <c r="A36671" t="s">
        <v>128725</v>
      </c>
      <c r="B36671" t="s">
        <v>128726</v>
      </c>
      <c r="C36671" t="s">
        <v>128727</v>
      </c>
      <c r="D36671" t="s">
        <v>128728</v>
      </c>
      <c r="E36671" t="s">
        <v>14</v>
      </c>
      <c r="J36671" t="s">
        <v>128729</v>
      </c>
      <c r="K36671" t="str">
        <f>IFERROR(VLOOKUP(F36671,english_mapping!A:B,2,FALSE),"NA")</f>
        <v>NA</v>
      </c>
      <c r="L36671" t="str">
        <f t="shared" si="572"/>
        <v>Fashion</v>
      </c>
    </row>
    <row r="36672" spans="1:12" x14ac:dyDescent="0.25">
      <c r="A36672" t="s">
        <v>128730</v>
      </c>
      <c r="B36672" t="s">
        <v>128731</v>
      </c>
      <c r="C36672" t="s">
        <v>128732</v>
      </c>
      <c r="D36672" t="s">
        <v>128733</v>
      </c>
      <c r="E36672" t="s">
        <v>14</v>
      </c>
      <c r="F36672" t="s">
        <v>21</v>
      </c>
      <c r="G36672" t="s">
        <v>84</v>
      </c>
      <c r="H36672" t="s">
        <v>598</v>
      </c>
      <c r="I36672" t="s">
        <v>598</v>
      </c>
      <c r="J36672" s="1">
        <v>38718</v>
      </c>
      <c r="K36672" t="b">
        <f>IFERROR(VLOOKUP(F36672,english_mapping!A:B,2,FALSE),"NA")</f>
        <v>1</v>
      </c>
      <c r="L36672" t="str">
        <f t="shared" si="572"/>
        <v>B2B</v>
      </c>
    </row>
    <row r="36673" spans="1:12" x14ac:dyDescent="0.25">
      <c r="A36673" t="s">
        <v>128734</v>
      </c>
      <c r="B36673" t="s">
        <v>128735</v>
      </c>
      <c r="C36673" t="s">
        <v>128736</v>
      </c>
      <c r="D36673" t="s">
        <v>128737</v>
      </c>
      <c r="E36673" t="s">
        <v>14</v>
      </c>
      <c r="F36673" t="s">
        <v>21</v>
      </c>
      <c r="G36673" t="s">
        <v>154</v>
      </c>
      <c r="H36673" t="s">
        <v>242</v>
      </c>
      <c r="I36673" t="s">
        <v>326</v>
      </c>
      <c r="J36673" s="1">
        <v>40179</v>
      </c>
      <c r="K36673" t="b">
        <f>IFERROR(VLOOKUP(F36673,english_mapping!A:B,2,FALSE),"NA")</f>
        <v>1</v>
      </c>
      <c r="L36673" t="str">
        <f t="shared" si="572"/>
        <v>Android</v>
      </c>
    </row>
    <row r="36674" spans="1:12" x14ac:dyDescent="0.25">
      <c r="A36674" t="s">
        <v>128738</v>
      </c>
      <c r="B36674" t="s">
        <v>128739</v>
      </c>
      <c r="C36674" t="s">
        <v>128740</v>
      </c>
      <c r="D36674" t="s">
        <v>128741</v>
      </c>
      <c r="E36674" t="s">
        <v>14</v>
      </c>
      <c r="F36674" t="s">
        <v>21</v>
      </c>
      <c r="G36674" t="s">
        <v>285</v>
      </c>
      <c r="H36674" t="s">
        <v>889</v>
      </c>
      <c r="I36674" t="s">
        <v>3040</v>
      </c>
      <c r="J36674" t="s">
        <v>6166</v>
      </c>
      <c r="K36674" t="b">
        <f>IFERROR(VLOOKUP(F36674,english_mapping!A:B,2,FALSE),"NA")</f>
        <v>1</v>
      </c>
      <c r="L36674" t="str">
        <f t="shared" si="572"/>
        <v>Discounts</v>
      </c>
    </row>
    <row r="36675" spans="1:12" x14ac:dyDescent="0.25">
      <c r="A36675" t="s">
        <v>128742</v>
      </c>
      <c r="B36675" t="s">
        <v>128743</v>
      </c>
      <c r="C36675" t="s">
        <v>128744</v>
      </c>
      <c r="D36675" t="s">
        <v>128745</v>
      </c>
      <c r="E36675" t="s">
        <v>14</v>
      </c>
      <c r="F36675" t="s">
        <v>21</v>
      </c>
      <c r="G36675" t="s">
        <v>59</v>
      </c>
      <c r="H36675" t="s">
        <v>60</v>
      </c>
      <c r="I36675" t="s">
        <v>616</v>
      </c>
      <c r="J36675" s="1">
        <v>40547</v>
      </c>
      <c r="K36675" t="b">
        <f>IFERROR(VLOOKUP(F36675,english_mapping!A:B,2,FALSE),"NA")</f>
        <v>1</v>
      </c>
      <c r="L36675" t="str">
        <f t="shared" si="572"/>
        <v>Customer Support Tools</v>
      </c>
    </row>
    <row r="36676" spans="1:12" x14ac:dyDescent="0.25">
      <c r="A36676" t="s">
        <v>128746</v>
      </c>
      <c r="B36676" t="s">
        <v>128747</v>
      </c>
      <c r="C36676" t="s">
        <v>128748</v>
      </c>
      <c r="E36676" t="s">
        <v>14</v>
      </c>
      <c r="F36676" t="s">
        <v>21</v>
      </c>
      <c r="G36676" t="s">
        <v>59</v>
      </c>
      <c r="H36676" t="s">
        <v>60</v>
      </c>
      <c r="I36676" t="s">
        <v>66</v>
      </c>
      <c r="J36676" t="s">
        <v>128749</v>
      </c>
      <c r="K36676" t="b">
        <f>IFERROR(VLOOKUP(F36676,english_mapping!A:B,2,FALSE),"NA")</f>
        <v>1</v>
      </c>
      <c r="L36676">
        <f t="shared" ref="L36676:L36739" si="573">IFERROR(LEFT(D36676,(FIND("|",D36676))-1),D36676)</f>
        <v>0</v>
      </c>
    </row>
    <row r="36677" spans="1:12" x14ac:dyDescent="0.25">
      <c r="A36677" t="s">
        <v>128750</v>
      </c>
      <c r="B36677" t="s">
        <v>128751</v>
      </c>
      <c r="C36677" t="s">
        <v>128752</v>
      </c>
      <c r="D36677" t="s">
        <v>128753</v>
      </c>
      <c r="E36677" t="s">
        <v>14</v>
      </c>
      <c r="F36677" t="s">
        <v>2175</v>
      </c>
      <c r="G36677">
        <v>14</v>
      </c>
      <c r="H36677" t="s">
        <v>9033</v>
      </c>
      <c r="I36677" t="s">
        <v>128754</v>
      </c>
      <c r="J36677" t="s">
        <v>24351</v>
      </c>
      <c r="K36677" t="b">
        <f>IFERROR(VLOOKUP(F36677,english_mapping!A:B,2,FALSE),"NA")</f>
        <v>0</v>
      </c>
      <c r="L36677" t="str">
        <f t="shared" si="573"/>
        <v>Advanced Materials</v>
      </c>
    </row>
    <row r="36678" spans="1:12" x14ac:dyDescent="0.25">
      <c r="A36678" t="s">
        <v>128755</v>
      </c>
      <c r="B36678" t="s">
        <v>128756</v>
      </c>
      <c r="C36678" t="s">
        <v>128757</v>
      </c>
      <c r="D36678" t="s">
        <v>1566</v>
      </c>
      <c r="E36678" t="s">
        <v>205</v>
      </c>
      <c r="F36678" t="s">
        <v>712</v>
      </c>
      <c r="G36678">
        <v>2</v>
      </c>
      <c r="H36678" t="s">
        <v>713</v>
      </c>
      <c r="I36678" t="s">
        <v>22650</v>
      </c>
      <c r="J36678" s="1">
        <v>39083</v>
      </c>
      <c r="K36678" t="b">
        <f>IFERROR(VLOOKUP(F36678,english_mapping!A:B,2,FALSE),"NA")</f>
        <v>0</v>
      </c>
      <c r="L36678" t="str">
        <f t="shared" si="573"/>
        <v>Mobile</v>
      </c>
    </row>
    <row r="36679" spans="1:12" x14ac:dyDescent="0.25">
      <c r="A36679" t="s">
        <v>128758</v>
      </c>
      <c r="B36679" t="s">
        <v>128759</v>
      </c>
      <c r="C36679" t="s">
        <v>128760</v>
      </c>
      <c r="D36679" t="s">
        <v>731</v>
      </c>
      <c r="E36679" t="s">
        <v>14</v>
      </c>
      <c r="F36679" t="s">
        <v>365</v>
      </c>
      <c r="G36679">
        <v>26</v>
      </c>
      <c r="H36679" t="s">
        <v>366</v>
      </c>
      <c r="I36679" t="s">
        <v>366</v>
      </c>
      <c r="J36679" s="1">
        <v>41275</v>
      </c>
      <c r="K36679" t="b">
        <f>IFERROR(VLOOKUP(F36679,english_mapping!A:B,2,FALSE),"NA")</f>
        <v>0</v>
      </c>
      <c r="L36679" t="str">
        <f t="shared" si="573"/>
        <v>Finance</v>
      </c>
    </row>
    <row r="36680" spans="1:12" x14ac:dyDescent="0.25">
      <c r="A36680" t="s">
        <v>128761</v>
      </c>
      <c r="B36680" t="s">
        <v>128762</v>
      </c>
      <c r="D36680" t="s">
        <v>128763</v>
      </c>
      <c r="E36680" t="s">
        <v>14</v>
      </c>
      <c r="F36680" t="s">
        <v>712</v>
      </c>
      <c r="G36680">
        <v>5</v>
      </c>
      <c r="H36680" t="s">
        <v>713</v>
      </c>
      <c r="I36680" t="s">
        <v>44779</v>
      </c>
      <c r="J36680" s="1">
        <v>39448</v>
      </c>
      <c r="K36680" t="b">
        <f>IFERROR(VLOOKUP(F36680,english_mapping!A:B,2,FALSE),"NA")</f>
        <v>0</v>
      </c>
      <c r="L36680" t="str">
        <f t="shared" si="573"/>
        <v>Blogging Platforms</v>
      </c>
    </row>
    <row r="36681" spans="1:12" x14ac:dyDescent="0.25">
      <c r="A36681" t="s">
        <v>128764</v>
      </c>
      <c r="B36681" t="s">
        <v>128765</v>
      </c>
      <c r="C36681" t="s">
        <v>128766</v>
      </c>
      <c r="D36681" t="s">
        <v>128767</v>
      </c>
      <c r="E36681" t="s">
        <v>14</v>
      </c>
      <c r="F36681" t="s">
        <v>21</v>
      </c>
      <c r="G36681" t="s">
        <v>822</v>
      </c>
      <c r="H36681" t="s">
        <v>823</v>
      </c>
      <c r="I36681" t="s">
        <v>824</v>
      </c>
      <c r="J36681" s="1">
        <v>39448</v>
      </c>
      <c r="K36681" t="b">
        <f>IFERROR(VLOOKUP(F36681,english_mapping!A:B,2,FALSE),"NA")</f>
        <v>1</v>
      </c>
      <c r="L36681" t="str">
        <f t="shared" si="573"/>
        <v>Education</v>
      </c>
    </row>
    <row r="36682" spans="1:12" x14ac:dyDescent="0.25">
      <c r="A36682" t="s">
        <v>128768</v>
      </c>
      <c r="B36682" t="s">
        <v>128769</v>
      </c>
      <c r="C36682" t="s">
        <v>128770</v>
      </c>
      <c r="D36682" t="s">
        <v>51</v>
      </c>
      <c r="E36682" t="s">
        <v>14</v>
      </c>
      <c r="F36682" t="s">
        <v>21</v>
      </c>
      <c r="G36682" t="s">
        <v>84</v>
      </c>
      <c r="H36682" t="s">
        <v>3647</v>
      </c>
      <c r="I36682" t="s">
        <v>3647</v>
      </c>
      <c r="K36682" t="b">
        <f>IFERROR(VLOOKUP(F36682,english_mapping!A:B,2,FALSE),"NA")</f>
        <v>1</v>
      </c>
      <c r="L36682" t="str">
        <f t="shared" si="573"/>
        <v>Biotechnology</v>
      </c>
    </row>
    <row r="36683" spans="1:12" x14ac:dyDescent="0.25">
      <c r="A36683" t="s">
        <v>128771</v>
      </c>
      <c r="B36683" t="s">
        <v>128772</v>
      </c>
      <c r="C36683" t="s">
        <v>128773</v>
      </c>
      <c r="D36683" t="s">
        <v>38</v>
      </c>
      <c r="E36683" t="s">
        <v>14</v>
      </c>
      <c r="F36683" t="s">
        <v>21</v>
      </c>
      <c r="G36683" t="s">
        <v>59</v>
      </c>
      <c r="H36683" t="s">
        <v>60</v>
      </c>
      <c r="I36683" t="s">
        <v>66</v>
      </c>
      <c r="J36683" s="1">
        <v>40544</v>
      </c>
      <c r="K36683" t="b">
        <f>IFERROR(VLOOKUP(F36683,english_mapping!A:B,2,FALSE),"NA")</f>
        <v>1</v>
      </c>
      <c r="L36683" t="str">
        <f t="shared" si="573"/>
        <v>Software</v>
      </c>
    </row>
    <row r="36684" spans="1:12" x14ac:dyDescent="0.25">
      <c r="A36684" t="s">
        <v>128774</v>
      </c>
      <c r="B36684" t="s">
        <v>128775</v>
      </c>
      <c r="C36684" t="s">
        <v>128776</v>
      </c>
      <c r="D36684" t="s">
        <v>128777</v>
      </c>
      <c r="E36684" t="s">
        <v>14</v>
      </c>
      <c r="F36684" t="s">
        <v>52</v>
      </c>
      <c r="G36684" t="s">
        <v>3417</v>
      </c>
      <c r="H36684" t="s">
        <v>3418</v>
      </c>
      <c r="I36684" t="s">
        <v>3419</v>
      </c>
      <c r="J36684" s="1">
        <v>38718</v>
      </c>
      <c r="K36684" t="b">
        <f>IFERROR(VLOOKUP(F36684,english_mapping!A:B,2,FALSE),"NA")</f>
        <v>1</v>
      </c>
      <c r="L36684" t="str">
        <f t="shared" si="573"/>
        <v>Communications Infrastructure</v>
      </c>
    </row>
    <row r="36685" spans="1:12" x14ac:dyDescent="0.25">
      <c r="A36685" t="s">
        <v>128778</v>
      </c>
      <c r="B36685" t="s">
        <v>128779</v>
      </c>
      <c r="C36685" t="s">
        <v>128780</v>
      </c>
      <c r="D36685" t="s">
        <v>128781</v>
      </c>
      <c r="E36685" t="s">
        <v>14</v>
      </c>
      <c r="F36685" t="s">
        <v>21</v>
      </c>
      <c r="G36685" t="s">
        <v>1335</v>
      </c>
      <c r="H36685" t="s">
        <v>1370</v>
      </c>
      <c r="I36685" t="s">
        <v>1370</v>
      </c>
      <c r="J36685" s="1">
        <v>40179</v>
      </c>
      <c r="K36685" t="b">
        <f>IFERROR(VLOOKUP(F36685,english_mapping!A:B,2,FALSE),"NA")</f>
        <v>1</v>
      </c>
      <c r="L36685" t="str">
        <f t="shared" si="573"/>
        <v>iPad</v>
      </c>
    </row>
    <row r="36686" spans="1:12" x14ac:dyDescent="0.25">
      <c r="A36686" t="s">
        <v>128782</v>
      </c>
      <c r="B36686" t="s">
        <v>128783</v>
      </c>
      <c r="C36686" t="s">
        <v>128784</v>
      </c>
      <c r="D36686" t="s">
        <v>128785</v>
      </c>
      <c r="E36686" t="s">
        <v>109</v>
      </c>
      <c r="F36686" t="s">
        <v>21</v>
      </c>
      <c r="G36686" t="s">
        <v>206</v>
      </c>
      <c r="H36686" t="s">
        <v>7094</v>
      </c>
      <c r="I36686" t="s">
        <v>7094</v>
      </c>
      <c r="J36686" t="s">
        <v>2333</v>
      </c>
      <c r="K36686" t="b">
        <f>IFERROR(VLOOKUP(F36686,english_mapping!A:B,2,FALSE),"NA")</f>
        <v>1</v>
      </c>
      <c r="L36686" t="str">
        <f t="shared" si="573"/>
        <v>Application Platforms</v>
      </c>
    </row>
    <row r="36687" spans="1:12" x14ac:dyDescent="0.25">
      <c r="A36687" t="s">
        <v>128786</v>
      </c>
      <c r="B36687" t="s">
        <v>128787</v>
      </c>
      <c r="C36687" t="s">
        <v>128788</v>
      </c>
      <c r="D36687" t="s">
        <v>128789</v>
      </c>
      <c r="E36687" t="s">
        <v>14</v>
      </c>
      <c r="F36687" t="s">
        <v>21</v>
      </c>
      <c r="G36687" t="s">
        <v>1383</v>
      </c>
      <c r="H36687" t="s">
        <v>1384</v>
      </c>
      <c r="I36687" t="s">
        <v>1385</v>
      </c>
      <c r="J36687" s="1">
        <v>35431</v>
      </c>
      <c r="K36687" t="b">
        <f>IFERROR(VLOOKUP(F36687,english_mapping!A:B,2,FALSE),"NA")</f>
        <v>1</v>
      </c>
      <c r="L36687" t="str">
        <f t="shared" si="573"/>
        <v>Brokers</v>
      </c>
    </row>
    <row r="36688" spans="1:12" x14ac:dyDescent="0.25">
      <c r="A36688" t="s">
        <v>128790</v>
      </c>
      <c r="B36688" t="s">
        <v>128791</v>
      </c>
      <c r="C36688" t="s">
        <v>128792</v>
      </c>
      <c r="D36688" t="s">
        <v>128793</v>
      </c>
      <c r="E36688" t="s">
        <v>109</v>
      </c>
      <c r="F36688" t="s">
        <v>21</v>
      </c>
      <c r="G36688" t="s">
        <v>39</v>
      </c>
      <c r="H36688" t="s">
        <v>281</v>
      </c>
      <c r="I36688" t="s">
        <v>31963</v>
      </c>
      <c r="J36688" s="1">
        <v>36161</v>
      </c>
      <c r="K36688" t="b">
        <f>IFERROR(VLOOKUP(F36688,english_mapping!A:B,2,FALSE),"NA")</f>
        <v>1</v>
      </c>
      <c r="L36688" t="str">
        <f t="shared" si="573"/>
        <v>Cable</v>
      </c>
    </row>
    <row r="36689" spans="1:12" x14ac:dyDescent="0.25">
      <c r="A36689" t="s">
        <v>128794</v>
      </c>
      <c r="B36689" t="s">
        <v>128795</v>
      </c>
      <c r="C36689" t="s">
        <v>128796</v>
      </c>
      <c r="D36689" t="s">
        <v>356</v>
      </c>
      <c r="E36689" t="s">
        <v>14</v>
      </c>
      <c r="F36689" t="s">
        <v>21</v>
      </c>
      <c r="G36689" t="s">
        <v>138</v>
      </c>
      <c r="H36689" t="s">
        <v>139</v>
      </c>
      <c r="I36689" t="s">
        <v>139</v>
      </c>
      <c r="J36689" s="1">
        <v>39083</v>
      </c>
      <c r="K36689" t="b">
        <f>IFERROR(VLOOKUP(F36689,english_mapping!A:B,2,FALSE),"NA")</f>
        <v>1</v>
      </c>
      <c r="L36689" t="str">
        <f t="shared" si="573"/>
        <v>Manufacturing</v>
      </c>
    </row>
    <row r="36690" spans="1:12" x14ac:dyDescent="0.25">
      <c r="A36690" t="s">
        <v>128797</v>
      </c>
      <c r="B36690" t="s">
        <v>128798</v>
      </c>
      <c r="C36690" t="s">
        <v>128799</v>
      </c>
      <c r="D36690" t="s">
        <v>7991</v>
      </c>
      <c r="E36690" t="s">
        <v>14</v>
      </c>
      <c r="F36690" t="s">
        <v>21</v>
      </c>
      <c r="G36690" t="s">
        <v>534</v>
      </c>
      <c r="H36690" t="s">
        <v>535</v>
      </c>
      <c r="I36690" t="s">
        <v>536</v>
      </c>
      <c r="J36690" s="1">
        <v>39448</v>
      </c>
      <c r="K36690" t="b">
        <f>IFERROR(VLOOKUP(F36690,english_mapping!A:B,2,FALSE),"NA")</f>
        <v>1</v>
      </c>
      <c r="L36690" t="str">
        <f t="shared" si="573"/>
        <v>Legal</v>
      </c>
    </row>
    <row r="36691" spans="1:12" x14ac:dyDescent="0.25">
      <c r="A36691" t="s">
        <v>128800</v>
      </c>
      <c r="B36691" t="s">
        <v>128801</v>
      </c>
      <c r="C36691" t="s">
        <v>128802</v>
      </c>
      <c r="D36691" t="s">
        <v>65</v>
      </c>
      <c r="E36691" t="s">
        <v>14</v>
      </c>
      <c r="F36691" t="s">
        <v>21</v>
      </c>
      <c r="G36691" t="s">
        <v>59</v>
      </c>
      <c r="H36691" t="s">
        <v>60</v>
      </c>
      <c r="I36691" t="s">
        <v>2667</v>
      </c>
      <c r="J36691" s="1">
        <v>37257</v>
      </c>
      <c r="K36691" t="b">
        <f>IFERROR(VLOOKUP(F36691,english_mapping!A:B,2,FALSE),"NA")</f>
        <v>1</v>
      </c>
      <c r="L36691" t="str">
        <f t="shared" si="573"/>
        <v>Mobile</v>
      </c>
    </row>
    <row r="36692" spans="1:12" x14ac:dyDescent="0.25">
      <c r="A36692" t="s">
        <v>128803</v>
      </c>
      <c r="B36692" t="s">
        <v>128804</v>
      </c>
      <c r="D36692" t="s">
        <v>273</v>
      </c>
      <c r="E36692" t="s">
        <v>14</v>
      </c>
      <c r="F36692" t="s">
        <v>52</v>
      </c>
      <c r="G36692" t="s">
        <v>1682</v>
      </c>
      <c r="H36692" t="s">
        <v>1683</v>
      </c>
      <c r="I36692" t="s">
        <v>1683</v>
      </c>
      <c r="J36692" s="1">
        <v>41640</v>
      </c>
      <c r="K36692" t="b">
        <f>IFERROR(VLOOKUP(F36692,english_mapping!A:B,2,FALSE),"NA")</f>
        <v>1</v>
      </c>
      <c r="L36692" t="str">
        <f t="shared" si="573"/>
        <v>Sports</v>
      </c>
    </row>
    <row r="36693" spans="1:12" x14ac:dyDescent="0.25">
      <c r="A36693" t="s">
        <v>128805</v>
      </c>
      <c r="B36693" t="s">
        <v>128806</v>
      </c>
      <c r="C36693" t="s">
        <v>128807</v>
      </c>
      <c r="D36693" t="s">
        <v>38</v>
      </c>
      <c r="E36693" t="s">
        <v>14</v>
      </c>
      <c r="F36693" t="s">
        <v>21</v>
      </c>
      <c r="G36693" t="s">
        <v>822</v>
      </c>
      <c r="H36693" t="s">
        <v>823</v>
      </c>
      <c r="I36693" t="s">
        <v>4373</v>
      </c>
      <c r="J36693" s="1">
        <v>40909</v>
      </c>
      <c r="K36693" t="b">
        <f>IFERROR(VLOOKUP(F36693,english_mapping!A:B,2,FALSE),"NA")</f>
        <v>1</v>
      </c>
      <c r="L36693" t="str">
        <f t="shared" si="573"/>
        <v>Software</v>
      </c>
    </row>
    <row r="36694" spans="1:12" x14ac:dyDescent="0.25">
      <c r="A36694" t="s">
        <v>128808</v>
      </c>
      <c r="B36694" t="s">
        <v>128809</v>
      </c>
      <c r="C36694" t="s">
        <v>128810</v>
      </c>
      <c r="D36694" t="s">
        <v>128811</v>
      </c>
      <c r="E36694" t="s">
        <v>14</v>
      </c>
      <c r="F36694" t="s">
        <v>560</v>
      </c>
      <c r="G36694">
        <v>29</v>
      </c>
      <c r="H36694" t="s">
        <v>763</v>
      </c>
      <c r="I36694" t="s">
        <v>763</v>
      </c>
      <c r="J36694" s="1">
        <v>40911</v>
      </c>
      <c r="K36694" t="b">
        <f>IFERROR(VLOOKUP(F36694,english_mapping!A:B,2,FALSE),"NA")</f>
        <v>0</v>
      </c>
      <c r="L36694" t="str">
        <f t="shared" si="573"/>
        <v>E-Commerce</v>
      </c>
    </row>
    <row r="36695" spans="1:12" x14ac:dyDescent="0.25">
      <c r="A36695" t="s">
        <v>128812</v>
      </c>
      <c r="B36695" t="s">
        <v>128813</v>
      </c>
      <c r="C36695" t="s">
        <v>128814</v>
      </c>
      <c r="D36695" t="s">
        <v>128815</v>
      </c>
      <c r="E36695" t="s">
        <v>14</v>
      </c>
      <c r="F36695" t="s">
        <v>21</v>
      </c>
      <c r="G36695" t="s">
        <v>59</v>
      </c>
      <c r="H36695" t="s">
        <v>60</v>
      </c>
      <c r="I36695" t="s">
        <v>269</v>
      </c>
      <c r="J36695" s="1">
        <v>41275</v>
      </c>
      <c r="K36695" t="b">
        <f>IFERROR(VLOOKUP(F36695,english_mapping!A:B,2,FALSE),"NA")</f>
        <v>1</v>
      </c>
      <c r="L36695" t="str">
        <f t="shared" si="573"/>
        <v>Legal</v>
      </c>
    </row>
    <row r="36696" spans="1:12" x14ac:dyDescent="0.25">
      <c r="A36696" t="s">
        <v>128816</v>
      </c>
      <c r="B36696" t="s">
        <v>128817</v>
      </c>
      <c r="C36696" t="s">
        <v>128818</v>
      </c>
      <c r="D36696" t="s">
        <v>128819</v>
      </c>
      <c r="E36696" t="s">
        <v>14</v>
      </c>
      <c r="F36696" t="s">
        <v>21</v>
      </c>
      <c r="G36696" t="s">
        <v>1105</v>
      </c>
      <c r="H36696" t="s">
        <v>4351</v>
      </c>
      <c r="I36696" t="s">
        <v>4351</v>
      </c>
      <c r="J36696" s="1">
        <v>40909</v>
      </c>
      <c r="K36696" t="b">
        <f>IFERROR(VLOOKUP(F36696,english_mapping!A:B,2,FALSE),"NA")</f>
        <v>1</v>
      </c>
      <c r="L36696" t="str">
        <f t="shared" si="573"/>
        <v>Developer APIs</v>
      </c>
    </row>
    <row r="36697" spans="1:12" x14ac:dyDescent="0.25">
      <c r="A36697" t="s">
        <v>128820</v>
      </c>
      <c r="B36697" t="s">
        <v>128821</v>
      </c>
      <c r="C36697" t="s">
        <v>128822</v>
      </c>
      <c r="D36697" t="s">
        <v>2381</v>
      </c>
      <c r="E36697" t="s">
        <v>14</v>
      </c>
      <c r="F36697" t="s">
        <v>462</v>
      </c>
      <c r="G36697">
        <v>48</v>
      </c>
      <c r="H36697" t="s">
        <v>463</v>
      </c>
      <c r="I36697" t="s">
        <v>463</v>
      </c>
      <c r="J36697" s="1">
        <v>39814</v>
      </c>
      <c r="K36697" t="b">
        <f>IFERROR(VLOOKUP(F36697,english_mapping!A:B,2,FALSE),"NA")</f>
        <v>0</v>
      </c>
      <c r="L36697" t="str">
        <f t="shared" si="573"/>
        <v>Consulting</v>
      </c>
    </row>
    <row r="36698" spans="1:12" x14ac:dyDescent="0.25">
      <c r="A36698" t="s">
        <v>128823</v>
      </c>
      <c r="B36698" t="s">
        <v>128824</v>
      </c>
      <c r="C36698" t="s">
        <v>128825</v>
      </c>
      <c r="D36698" t="s">
        <v>128826</v>
      </c>
      <c r="E36698" t="s">
        <v>14</v>
      </c>
      <c r="F36698" t="s">
        <v>15</v>
      </c>
      <c r="G36698">
        <v>19</v>
      </c>
      <c r="H36698" t="s">
        <v>479</v>
      </c>
      <c r="I36698" t="s">
        <v>479</v>
      </c>
      <c r="J36698" s="1">
        <v>39083</v>
      </c>
      <c r="K36698" t="b">
        <f>IFERROR(VLOOKUP(F36698,english_mapping!A:B,2,FALSE),"NA")</f>
        <v>1</v>
      </c>
      <c r="L36698" t="str">
        <f t="shared" si="573"/>
        <v>Mobile</v>
      </c>
    </row>
    <row r="36699" spans="1:12" x14ac:dyDescent="0.25">
      <c r="A36699" t="s">
        <v>128827</v>
      </c>
      <c r="B36699" t="s">
        <v>128828</v>
      </c>
      <c r="C36699" t="s">
        <v>128829</v>
      </c>
      <c r="D36699" t="s">
        <v>51</v>
      </c>
      <c r="E36699" t="s">
        <v>14</v>
      </c>
      <c r="F36699" t="s">
        <v>21</v>
      </c>
      <c r="G36699" t="s">
        <v>94</v>
      </c>
      <c r="H36699" t="s">
        <v>95</v>
      </c>
      <c r="I36699" t="s">
        <v>25589</v>
      </c>
      <c r="K36699" t="b">
        <f>IFERROR(VLOOKUP(F36699,english_mapping!A:B,2,FALSE),"NA")</f>
        <v>1</v>
      </c>
      <c r="L36699" t="str">
        <f t="shared" si="573"/>
        <v>Biotechnology</v>
      </c>
    </row>
    <row r="36700" spans="1:12" x14ac:dyDescent="0.25">
      <c r="A36700" t="s">
        <v>128830</v>
      </c>
      <c r="B36700" t="s">
        <v>128831</v>
      </c>
      <c r="C36700" t="s">
        <v>128832</v>
      </c>
      <c r="D36700" t="s">
        <v>780</v>
      </c>
      <c r="E36700" t="s">
        <v>14</v>
      </c>
      <c r="F36700" t="s">
        <v>124</v>
      </c>
      <c r="G36700" t="s">
        <v>6947</v>
      </c>
      <c r="H36700" t="s">
        <v>6948</v>
      </c>
      <c r="I36700" t="s">
        <v>6948</v>
      </c>
      <c r="J36700" s="1">
        <v>40915</v>
      </c>
      <c r="K36700" t="b">
        <f>IFERROR(VLOOKUP(F36700,english_mapping!A:B,2,FALSE),"NA")</f>
        <v>1</v>
      </c>
      <c r="L36700" t="str">
        <f t="shared" si="573"/>
        <v>Clean Technology</v>
      </c>
    </row>
    <row r="36701" spans="1:12" x14ac:dyDescent="0.25">
      <c r="A36701" t="s">
        <v>128833</v>
      </c>
      <c r="B36701" t="s">
        <v>128834</v>
      </c>
      <c r="C36701" t="s">
        <v>128835</v>
      </c>
      <c r="D36701" t="s">
        <v>45</v>
      </c>
      <c r="E36701" t="s">
        <v>14</v>
      </c>
      <c r="F36701" t="s">
        <v>33</v>
      </c>
      <c r="G36701">
        <v>22</v>
      </c>
      <c r="H36701" t="s">
        <v>34</v>
      </c>
      <c r="I36701" t="s">
        <v>34</v>
      </c>
      <c r="K36701" t="b">
        <f>IFERROR(VLOOKUP(F36701,english_mapping!A:B,2,FALSE),"NA")</f>
        <v>0</v>
      </c>
      <c r="L36701" t="str">
        <f t="shared" si="573"/>
        <v>Games</v>
      </c>
    </row>
    <row r="36702" spans="1:12" x14ac:dyDescent="0.25">
      <c r="A36702" t="s">
        <v>128836</v>
      </c>
      <c r="B36702" t="s">
        <v>128837</v>
      </c>
      <c r="C36702" t="s">
        <v>128838</v>
      </c>
      <c r="D36702" t="s">
        <v>2250</v>
      </c>
      <c r="E36702" t="s">
        <v>14</v>
      </c>
      <c r="F36702" t="s">
        <v>21</v>
      </c>
      <c r="G36702" t="s">
        <v>59</v>
      </c>
      <c r="H36702" t="s">
        <v>60</v>
      </c>
      <c r="I36702" t="s">
        <v>66</v>
      </c>
      <c r="J36702" t="s">
        <v>61562</v>
      </c>
      <c r="K36702" t="b">
        <f>IFERROR(VLOOKUP(F36702,english_mapping!A:B,2,FALSE),"NA")</f>
        <v>1</v>
      </c>
      <c r="L36702" t="str">
        <f t="shared" si="573"/>
        <v>Apps</v>
      </c>
    </row>
    <row r="36703" spans="1:12" x14ac:dyDescent="0.25">
      <c r="A36703" t="s">
        <v>128839</v>
      </c>
      <c r="B36703" t="s">
        <v>128840</v>
      </c>
      <c r="C36703" t="s">
        <v>128841</v>
      </c>
      <c r="D36703" t="s">
        <v>70</v>
      </c>
      <c r="E36703" t="s">
        <v>14</v>
      </c>
      <c r="F36703" t="s">
        <v>274</v>
      </c>
      <c r="G36703">
        <v>17</v>
      </c>
      <c r="H36703" t="s">
        <v>468</v>
      </c>
      <c r="I36703" t="s">
        <v>468</v>
      </c>
      <c r="J36703" s="1">
        <v>41275</v>
      </c>
      <c r="K36703" t="b">
        <f>IFERROR(VLOOKUP(F36703,english_mapping!A:B,2,FALSE),"NA")</f>
        <v>0</v>
      </c>
      <c r="L36703" t="str">
        <f t="shared" si="573"/>
        <v>E-Commerce</v>
      </c>
    </row>
    <row r="36704" spans="1:12" x14ac:dyDescent="0.25">
      <c r="A36704" t="s">
        <v>128842</v>
      </c>
      <c r="B36704" t="s">
        <v>128843</v>
      </c>
      <c r="C36704" t="s">
        <v>128844</v>
      </c>
      <c r="D36704" t="s">
        <v>2440</v>
      </c>
      <c r="E36704" t="s">
        <v>109</v>
      </c>
      <c r="F36704" t="s">
        <v>21</v>
      </c>
      <c r="G36704" t="s">
        <v>297</v>
      </c>
      <c r="H36704" t="s">
        <v>298</v>
      </c>
      <c r="I36704" t="s">
        <v>298</v>
      </c>
      <c r="J36704" s="1">
        <v>39091</v>
      </c>
      <c r="K36704" t="b">
        <f>IFERROR(VLOOKUP(F36704,english_mapping!A:B,2,FALSE),"NA")</f>
        <v>1</v>
      </c>
      <c r="L36704" t="str">
        <f t="shared" si="573"/>
        <v>Mobile</v>
      </c>
    </row>
    <row r="36705" spans="1:12" x14ac:dyDescent="0.25">
      <c r="A36705" t="s">
        <v>128845</v>
      </c>
      <c r="B36705" t="s">
        <v>128846</v>
      </c>
      <c r="C36705" t="s">
        <v>128847</v>
      </c>
      <c r="D36705" t="s">
        <v>53320</v>
      </c>
      <c r="E36705" t="s">
        <v>109</v>
      </c>
      <c r="F36705" t="s">
        <v>21</v>
      </c>
      <c r="G36705" t="s">
        <v>59</v>
      </c>
      <c r="H36705" t="s">
        <v>60</v>
      </c>
      <c r="I36705" t="s">
        <v>5601</v>
      </c>
      <c r="J36705" s="1">
        <v>38358</v>
      </c>
      <c r="K36705" t="b">
        <f>IFERROR(VLOOKUP(F36705,english_mapping!A:B,2,FALSE),"NA")</f>
        <v>1</v>
      </c>
      <c r="L36705" t="str">
        <f t="shared" si="573"/>
        <v>Internet Radio Market</v>
      </c>
    </row>
    <row r="36706" spans="1:12" x14ac:dyDescent="0.25">
      <c r="A36706" t="s">
        <v>128848</v>
      </c>
      <c r="B36706" t="s">
        <v>128849</v>
      </c>
      <c r="C36706" t="s">
        <v>128850</v>
      </c>
      <c r="D36706" t="s">
        <v>128851</v>
      </c>
      <c r="E36706" t="s">
        <v>109</v>
      </c>
      <c r="F36706" t="s">
        <v>21</v>
      </c>
      <c r="G36706" t="s">
        <v>59</v>
      </c>
      <c r="H36706" t="s">
        <v>60</v>
      </c>
      <c r="I36706" t="s">
        <v>66</v>
      </c>
      <c r="J36706" s="1">
        <v>39088</v>
      </c>
      <c r="K36706" t="b">
        <f>IFERROR(VLOOKUP(F36706,english_mapping!A:B,2,FALSE),"NA")</f>
        <v>1</v>
      </c>
      <c r="L36706" t="str">
        <f t="shared" si="573"/>
        <v>Facebook Applications</v>
      </c>
    </row>
    <row r="36707" spans="1:12" x14ac:dyDescent="0.25">
      <c r="A36707" t="s">
        <v>128852</v>
      </c>
      <c r="B36707" t="s">
        <v>128853</v>
      </c>
      <c r="C36707" t="s">
        <v>128854</v>
      </c>
      <c r="D36707" t="s">
        <v>51</v>
      </c>
      <c r="E36707" t="s">
        <v>14</v>
      </c>
      <c r="F36707" t="s">
        <v>21</v>
      </c>
      <c r="G36707" t="s">
        <v>4078</v>
      </c>
      <c r="H36707" t="s">
        <v>4079</v>
      </c>
      <c r="I36707" t="s">
        <v>4080</v>
      </c>
      <c r="J36707" s="1">
        <v>37988</v>
      </c>
      <c r="K36707" t="b">
        <f>IFERROR(VLOOKUP(F36707,english_mapping!A:B,2,FALSE),"NA")</f>
        <v>1</v>
      </c>
      <c r="L36707" t="str">
        <f t="shared" si="573"/>
        <v>Biotechnology</v>
      </c>
    </row>
    <row r="36708" spans="1:12" x14ac:dyDescent="0.25">
      <c r="A36708" t="s">
        <v>128855</v>
      </c>
      <c r="B36708" t="s">
        <v>128856</v>
      </c>
      <c r="C36708" t="s">
        <v>128857</v>
      </c>
      <c r="D36708" t="s">
        <v>2450</v>
      </c>
      <c r="E36708" t="s">
        <v>14</v>
      </c>
      <c r="F36708" t="s">
        <v>484</v>
      </c>
      <c r="H36708" t="s">
        <v>485</v>
      </c>
      <c r="I36708" t="s">
        <v>485</v>
      </c>
      <c r="J36708" s="1">
        <v>40909</v>
      </c>
      <c r="K36708" t="b">
        <f>IFERROR(VLOOKUP(F36708,english_mapping!A:B,2,FALSE),"NA")</f>
        <v>1</v>
      </c>
      <c r="L36708" t="str">
        <f t="shared" si="573"/>
        <v>E-Commerce</v>
      </c>
    </row>
    <row r="36709" spans="1:12" x14ac:dyDescent="0.25">
      <c r="A36709" t="s">
        <v>128858</v>
      </c>
      <c r="B36709" t="s">
        <v>128859</v>
      </c>
      <c r="C36709" t="s">
        <v>128860</v>
      </c>
      <c r="D36709" t="s">
        <v>128861</v>
      </c>
      <c r="E36709" t="s">
        <v>14</v>
      </c>
      <c r="J36709" s="1">
        <v>40179</v>
      </c>
      <c r="K36709" t="str">
        <f>IFERROR(VLOOKUP(F36709,english_mapping!A:B,2,FALSE),"NA")</f>
        <v>NA</v>
      </c>
      <c r="L36709" t="str">
        <f t="shared" si="573"/>
        <v>Android</v>
      </c>
    </row>
    <row r="36710" spans="1:12" x14ac:dyDescent="0.25">
      <c r="A36710" t="s">
        <v>128862</v>
      </c>
      <c r="B36710" t="s">
        <v>128863</v>
      </c>
      <c r="C36710" t="s">
        <v>128864</v>
      </c>
      <c r="D36710" t="s">
        <v>666</v>
      </c>
      <c r="E36710" t="s">
        <v>14</v>
      </c>
      <c r="F36710" t="s">
        <v>21</v>
      </c>
      <c r="G36710" t="s">
        <v>59</v>
      </c>
      <c r="H36710" t="s">
        <v>1249</v>
      </c>
      <c r="I36710" t="s">
        <v>1249</v>
      </c>
      <c r="J36710" s="1">
        <v>40179</v>
      </c>
      <c r="K36710" t="b">
        <f>IFERROR(VLOOKUP(F36710,english_mapping!A:B,2,FALSE),"NA")</f>
        <v>1</v>
      </c>
      <c r="L36710" t="str">
        <f t="shared" si="573"/>
        <v>Technology</v>
      </c>
    </row>
    <row r="36711" spans="1:12" x14ac:dyDescent="0.25">
      <c r="A36711" t="s">
        <v>128865</v>
      </c>
      <c r="B36711" t="s">
        <v>128866</v>
      </c>
      <c r="C36711" t="s">
        <v>128867</v>
      </c>
      <c r="E36711" t="s">
        <v>14</v>
      </c>
      <c r="F36711" t="s">
        <v>15</v>
      </c>
      <c r="G36711">
        <v>36</v>
      </c>
      <c r="H36711" t="s">
        <v>684</v>
      </c>
      <c r="I36711" t="s">
        <v>14456</v>
      </c>
      <c r="K36711" t="b">
        <f>IFERROR(VLOOKUP(F36711,english_mapping!A:B,2,FALSE),"NA")</f>
        <v>1</v>
      </c>
      <c r="L36711">
        <f t="shared" si="573"/>
        <v>0</v>
      </c>
    </row>
    <row r="36712" spans="1:12" x14ac:dyDescent="0.25">
      <c r="A36712" t="s">
        <v>128868</v>
      </c>
      <c r="B36712" t="s">
        <v>128869</v>
      </c>
      <c r="C36712" t="s">
        <v>128870</v>
      </c>
      <c r="D36712" t="s">
        <v>128871</v>
      </c>
      <c r="E36712" t="s">
        <v>205</v>
      </c>
      <c r="F36712" t="s">
        <v>21</v>
      </c>
      <c r="G36712" t="s">
        <v>101</v>
      </c>
      <c r="H36712" t="s">
        <v>102</v>
      </c>
      <c r="I36712" t="s">
        <v>103</v>
      </c>
      <c r="J36712" s="1">
        <v>40188</v>
      </c>
      <c r="K36712" t="b">
        <f>IFERROR(VLOOKUP(F36712,english_mapping!A:B,2,FALSE),"NA")</f>
        <v>1</v>
      </c>
      <c r="L36712" t="str">
        <f t="shared" si="573"/>
        <v>Android</v>
      </c>
    </row>
    <row r="36713" spans="1:12" x14ac:dyDescent="0.25">
      <c r="A36713" t="s">
        <v>128872</v>
      </c>
      <c r="B36713" t="s">
        <v>128873</v>
      </c>
      <c r="C36713" t="s">
        <v>128874</v>
      </c>
      <c r="D36713" t="s">
        <v>70</v>
      </c>
      <c r="E36713" t="s">
        <v>14</v>
      </c>
      <c r="F36713" t="s">
        <v>21</v>
      </c>
      <c r="G36713" t="s">
        <v>138</v>
      </c>
      <c r="H36713" t="s">
        <v>139</v>
      </c>
      <c r="I36713" t="s">
        <v>139</v>
      </c>
      <c r="K36713" t="b">
        <f>IFERROR(VLOOKUP(F36713,english_mapping!A:B,2,FALSE),"NA")</f>
        <v>1</v>
      </c>
      <c r="L36713" t="str">
        <f t="shared" si="573"/>
        <v>E-Commerce</v>
      </c>
    </row>
    <row r="36714" spans="1:12" x14ac:dyDescent="0.25">
      <c r="A36714" t="s">
        <v>128875</v>
      </c>
      <c r="B36714" t="s">
        <v>128876</v>
      </c>
      <c r="C36714" t="s">
        <v>128877</v>
      </c>
      <c r="D36714" t="s">
        <v>128878</v>
      </c>
      <c r="E36714" t="s">
        <v>701</v>
      </c>
      <c r="F36714" t="s">
        <v>52</v>
      </c>
      <c r="G36714" t="s">
        <v>53</v>
      </c>
      <c r="H36714" t="s">
        <v>54</v>
      </c>
      <c r="I36714" t="s">
        <v>54</v>
      </c>
      <c r="K36714" t="b">
        <f>IFERROR(VLOOKUP(F36714,english_mapping!A:B,2,FALSE),"NA")</f>
        <v>1</v>
      </c>
      <c r="L36714" t="str">
        <f t="shared" si="573"/>
        <v>Consumers</v>
      </c>
    </row>
    <row r="36715" spans="1:12" x14ac:dyDescent="0.25">
      <c r="A36715" t="s">
        <v>128879</v>
      </c>
      <c r="B36715" t="s">
        <v>128880</v>
      </c>
      <c r="C36715" t="s">
        <v>128881</v>
      </c>
      <c r="E36715" t="s">
        <v>14</v>
      </c>
      <c r="F36715" t="s">
        <v>33</v>
      </c>
      <c r="G36715">
        <v>23</v>
      </c>
      <c r="H36715" t="s">
        <v>179</v>
      </c>
      <c r="I36715" t="s">
        <v>179</v>
      </c>
      <c r="J36715" s="1">
        <v>41640</v>
      </c>
      <c r="K36715" t="b">
        <f>IFERROR(VLOOKUP(F36715,english_mapping!A:B,2,FALSE),"NA")</f>
        <v>0</v>
      </c>
      <c r="L36715">
        <f t="shared" si="573"/>
        <v>0</v>
      </c>
    </row>
    <row r="36716" spans="1:12" x14ac:dyDescent="0.25">
      <c r="A36716" t="s">
        <v>128882</v>
      </c>
      <c r="B36716" t="s">
        <v>128883</v>
      </c>
      <c r="C36716" t="s">
        <v>128884</v>
      </c>
      <c r="D36716" t="s">
        <v>128885</v>
      </c>
      <c r="E36716" t="s">
        <v>14</v>
      </c>
      <c r="F36716" t="s">
        <v>21</v>
      </c>
      <c r="G36716" t="s">
        <v>154</v>
      </c>
      <c r="H36716" t="s">
        <v>242</v>
      </c>
      <c r="I36716" t="s">
        <v>326</v>
      </c>
      <c r="J36716" s="1">
        <v>39825</v>
      </c>
      <c r="K36716" t="b">
        <f>IFERROR(VLOOKUP(F36716,english_mapping!A:B,2,FALSE),"NA")</f>
        <v>1</v>
      </c>
      <c r="L36716" t="str">
        <f t="shared" si="573"/>
        <v>Cloud Computing</v>
      </c>
    </row>
    <row r="36717" spans="1:12" x14ac:dyDescent="0.25">
      <c r="A36717" t="s">
        <v>128886</v>
      </c>
      <c r="B36717" t="s">
        <v>128887</v>
      </c>
      <c r="C36717" t="s">
        <v>128888</v>
      </c>
      <c r="D36717" t="s">
        <v>128889</v>
      </c>
      <c r="E36717" t="s">
        <v>205</v>
      </c>
      <c r="F36717" t="s">
        <v>21</v>
      </c>
      <c r="G36717" t="s">
        <v>59</v>
      </c>
      <c r="H36717" t="s">
        <v>60</v>
      </c>
      <c r="I36717" t="s">
        <v>66</v>
      </c>
      <c r="J36717" s="1">
        <v>39825</v>
      </c>
      <c r="K36717" t="b">
        <f>IFERROR(VLOOKUP(F36717,english_mapping!A:B,2,FALSE),"NA")</f>
        <v>1</v>
      </c>
      <c r="L36717" t="str">
        <f t="shared" si="573"/>
        <v>Events</v>
      </c>
    </row>
    <row r="36718" spans="1:12" x14ac:dyDescent="0.25">
      <c r="A36718" t="s">
        <v>128890</v>
      </c>
      <c r="B36718" t="s">
        <v>128891</v>
      </c>
      <c r="C36718" t="s">
        <v>128892</v>
      </c>
      <c r="D36718" t="s">
        <v>128893</v>
      </c>
      <c r="E36718" t="s">
        <v>109</v>
      </c>
      <c r="F36718" t="s">
        <v>21</v>
      </c>
      <c r="G36718" t="s">
        <v>59</v>
      </c>
      <c r="H36718" t="s">
        <v>90</v>
      </c>
      <c r="I36718" t="s">
        <v>7268</v>
      </c>
      <c r="J36718" s="1">
        <v>38718</v>
      </c>
      <c r="K36718" t="b">
        <f>IFERROR(VLOOKUP(F36718,english_mapping!A:B,2,FALSE),"NA")</f>
        <v>1</v>
      </c>
      <c r="L36718" t="str">
        <f t="shared" si="573"/>
        <v>Advertising</v>
      </c>
    </row>
    <row r="36719" spans="1:12" x14ac:dyDescent="0.25">
      <c r="A36719" t="s">
        <v>128894</v>
      </c>
      <c r="B36719" t="s">
        <v>128895</v>
      </c>
      <c r="C36719" t="s">
        <v>128896</v>
      </c>
      <c r="D36719" t="s">
        <v>128897</v>
      </c>
      <c r="E36719" t="s">
        <v>14</v>
      </c>
      <c r="F36719" t="s">
        <v>33</v>
      </c>
      <c r="G36719">
        <v>2</v>
      </c>
      <c r="H36719" t="s">
        <v>312</v>
      </c>
      <c r="I36719" t="s">
        <v>312</v>
      </c>
      <c r="J36719" s="1">
        <v>40184</v>
      </c>
      <c r="K36719" t="b">
        <f>IFERROR(VLOOKUP(F36719,english_mapping!A:B,2,FALSE),"NA")</f>
        <v>0</v>
      </c>
      <c r="L36719" t="str">
        <f t="shared" si="573"/>
        <v>Beauty</v>
      </c>
    </row>
    <row r="36720" spans="1:12" x14ac:dyDescent="0.25">
      <c r="A36720" t="s">
        <v>128898</v>
      </c>
      <c r="B36720" t="s">
        <v>128899</v>
      </c>
      <c r="C36720" t="s">
        <v>128900</v>
      </c>
      <c r="D36720" t="s">
        <v>51824</v>
      </c>
      <c r="E36720" t="s">
        <v>14</v>
      </c>
      <c r="F36720" t="s">
        <v>21</v>
      </c>
      <c r="G36720" t="s">
        <v>101</v>
      </c>
      <c r="H36720" t="s">
        <v>102</v>
      </c>
      <c r="I36720" t="s">
        <v>103</v>
      </c>
      <c r="J36720" s="1">
        <v>40909</v>
      </c>
      <c r="K36720" t="b">
        <f>IFERROR(VLOOKUP(F36720,english_mapping!A:B,2,FALSE),"NA")</f>
        <v>1</v>
      </c>
      <c r="L36720" t="str">
        <f t="shared" si="573"/>
        <v>E-Commerce</v>
      </c>
    </row>
    <row r="36721" spans="1:12" x14ac:dyDescent="0.25">
      <c r="A36721" t="s">
        <v>128901</v>
      </c>
      <c r="B36721" t="s">
        <v>128902</v>
      </c>
      <c r="C36721" t="s">
        <v>128903</v>
      </c>
      <c r="D36721" t="s">
        <v>38</v>
      </c>
      <c r="E36721" t="s">
        <v>14</v>
      </c>
      <c r="F36721" t="s">
        <v>875</v>
      </c>
      <c r="G36721" t="s">
        <v>876</v>
      </c>
      <c r="H36721" t="s">
        <v>877</v>
      </c>
      <c r="I36721" t="s">
        <v>877</v>
      </c>
      <c r="J36721" s="1">
        <v>40919</v>
      </c>
      <c r="K36721" t="b">
        <f>IFERROR(VLOOKUP(F36721,english_mapping!A:B,2,FALSE),"NA")</f>
        <v>1</v>
      </c>
      <c r="L36721" t="str">
        <f t="shared" si="573"/>
        <v>Software</v>
      </c>
    </row>
    <row r="36722" spans="1:12" x14ac:dyDescent="0.25">
      <c r="A36722" t="s">
        <v>128904</v>
      </c>
      <c r="B36722" t="s">
        <v>128905</v>
      </c>
      <c r="C36722" t="s">
        <v>128906</v>
      </c>
      <c r="D36722" t="s">
        <v>38</v>
      </c>
      <c r="E36722" t="s">
        <v>109</v>
      </c>
      <c r="F36722" t="s">
        <v>497</v>
      </c>
      <c r="G36722">
        <v>12</v>
      </c>
      <c r="H36722" t="s">
        <v>28969</v>
      </c>
      <c r="I36722" t="s">
        <v>28969</v>
      </c>
      <c r="K36722" t="b">
        <f>IFERROR(VLOOKUP(F36722,english_mapping!A:B,2,FALSE),"NA")</f>
        <v>0</v>
      </c>
      <c r="L36722" t="str">
        <f t="shared" si="573"/>
        <v>Software</v>
      </c>
    </row>
    <row r="36723" spans="1:12" x14ac:dyDescent="0.25">
      <c r="A36723" t="s">
        <v>128907</v>
      </c>
      <c r="B36723" t="s">
        <v>128908</v>
      </c>
      <c r="C36723" t="s">
        <v>128909</v>
      </c>
      <c r="D36723" t="s">
        <v>27540</v>
      </c>
      <c r="E36723" t="s">
        <v>14</v>
      </c>
      <c r="F36723" t="s">
        <v>21</v>
      </c>
      <c r="G36723" t="s">
        <v>59</v>
      </c>
      <c r="H36723" t="s">
        <v>60</v>
      </c>
      <c r="I36723" t="s">
        <v>269</v>
      </c>
      <c r="K36723" t="b">
        <f>IFERROR(VLOOKUP(F36723,english_mapping!A:B,2,FALSE),"NA")</f>
        <v>1</v>
      </c>
      <c r="L36723" t="str">
        <f t="shared" si="573"/>
        <v>Big Data Analytics</v>
      </c>
    </row>
    <row r="36724" spans="1:12" x14ac:dyDescent="0.25">
      <c r="A36724" t="s">
        <v>128910</v>
      </c>
      <c r="B36724" t="s">
        <v>128911</v>
      </c>
      <c r="C36724" t="s">
        <v>128912</v>
      </c>
      <c r="D36724" t="s">
        <v>128913</v>
      </c>
      <c r="E36724" t="s">
        <v>14</v>
      </c>
      <c r="F36724" t="s">
        <v>408</v>
      </c>
      <c r="G36724">
        <v>40</v>
      </c>
      <c r="H36724" t="s">
        <v>1001</v>
      </c>
      <c r="I36724" t="s">
        <v>1001</v>
      </c>
      <c r="J36724" t="s">
        <v>12530</v>
      </c>
      <c r="K36724" t="b">
        <f>IFERROR(VLOOKUP(F36724,english_mapping!A:B,2,FALSE),"NA")</f>
        <v>0</v>
      </c>
      <c r="L36724" t="str">
        <f t="shared" si="573"/>
        <v>Broadcasting</v>
      </c>
    </row>
    <row r="36725" spans="1:12" x14ac:dyDescent="0.25">
      <c r="A36725" t="s">
        <v>128914</v>
      </c>
      <c r="B36725" t="s">
        <v>128915</v>
      </c>
      <c r="C36725" t="s">
        <v>128916</v>
      </c>
      <c r="D36725" t="s">
        <v>38</v>
      </c>
      <c r="E36725" t="s">
        <v>14</v>
      </c>
      <c r="F36725" t="s">
        <v>21</v>
      </c>
      <c r="G36725" t="s">
        <v>154</v>
      </c>
      <c r="H36725" t="s">
        <v>242</v>
      </c>
      <c r="I36725" t="s">
        <v>2463</v>
      </c>
      <c r="J36725" s="1">
        <v>37987</v>
      </c>
      <c r="K36725" t="b">
        <f>IFERROR(VLOOKUP(F36725,english_mapping!A:B,2,FALSE),"NA")</f>
        <v>1</v>
      </c>
      <c r="L36725" t="str">
        <f t="shared" si="573"/>
        <v>Software</v>
      </c>
    </row>
    <row r="36726" spans="1:12" x14ac:dyDescent="0.25">
      <c r="A36726" t="s">
        <v>128917</v>
      </c>
      <c r="B36726" t="s">
        <v>128918</v>
      </c>
      <c r="C36726" t="s">
        <v>128919</v>
      </c>
      <c r="D36726" t="s">
        <v>128920</v>
      </c>
      <c r="E36726" t="s">
        <v>14</v>
      </c>
      <c r="F36726" t="s">
        <v>21</v>
      </c>
      <c r="G36726" t="s">
        <v>59</v>
      </c>
      <c r="H36726" t="s">
        <v>62757</v>
      </c>
      <c r="I36726" t="s">
        <v>62757</v>
      </c>
      <c r="J36726" s="1">
        <v>41648</v>
      </c>
      <c r="K36726" t="b">
        <f>IFERROR(VLOOKUP(F36726,english_mapping!A:B,2,FALSE),"NA")</f>
        <v>1</v>
      </c>
      <c r="L36726" t="str">
        <f t="shared" si="573"/>
        <v>E-Commerce</v>
      </c>
    </row>
    <row r="36727" spans="1:12" x14ac:dyDescent="0.25">
      <c r="A36727" t="s">
        <v>128921</v>
      </c>
      <c r="B36727" t="s">
        <v>128922</v>
      </c>
      <c r="C36727" t="s">
        <v>128923</v>
      </c>
      <c r="D36727" t="s">
        <v>128924</v>
      </c>
      <c r="E36727" t="s">
        <v>109</v>
      </c>
      <c r="F36727" t="s">
        <v>21</v>
      </c>
      <c r="G36727" t="s">
        <v>59</v>
      </c>
      <c r="H36727" t="s">
        <v>60</v>
      </c>
      <c r="I36727" t="s">
        <v>1186</v>
      </c>
      <c r="J36727" s="1">
        <v>40544</v>
      </c>
      <c r="K36727" t="b">
        <f>IFERROR(VLOOKUP(F36727,english_mapping!A:B,2,FALSE),"NA")</f>
        <v>1</v>
      </c>
      <c r="L36727" t="str">
        <f t="shared" si="573"/>
        <v>Cloud Security</v>
      </c>
    </row>
    <row r="36728" spans="1:12" x14ac:dyDescent="0.25">
      <c r="A36728" t="s">
        <v>128925</v>
      </c>
      <c r="B36728" t="s">
        <v>128926</v>
      </c>
      <c r="C36728" t="s">
        <v>128927</v>
      </c>
      <c r="D36728" t="s">
        <v>130</v>
      </c>
      <c r="E36728" t="s">
        <v>14</v>
      </c>
      <c r="J36728" s="1">
        <v>39818</v>
      </c>
      <c r="K36728" t="str">
        <f>IFERROR(VLOOKUP(F36728,english_mapping!A:B,2,FALSE),"NA")</f>
        <v>NA</v>
      </c>
      <c r="L36728" t="str">
        <f t="shared" si="573"/>
        <v>Search</v>
      </c>
    </row>
    <row r="36729" spans="1:12" x14ac:dyDescent="0.25">
      <c r="A36729" t="s">
        <v>128928</v>
      </c>
      <c r="B36729" t="s">
        <v>128929</v>
      </c>
      <c r="C36729" t="s">
        <v>128930</v>
      </c>
      <c r="D36729" t="s">
        <v>65</v>
      </c>
      <c r="E36729" t="s">
        <v>14</v>
      </c>
      <c r="F36729" t="s">
        <v>33</v>
      </c>
      <c r="G36729">
        <v>22</v>
      </c>
      <c r="H36729" t="s">
        <v>34</v>
      </c>
      <c r="I36729" t="s">
        <v>34</v>
      </c>
      <c r="K36729" t="b">
        <f>IFERROR(VLOOKUP(F36729,english_mapping!A:B,2,FALSE),"NA")</f>
        <v>0</v>
      </c>
      <c r="L36729" t="str">
        <f t="shared" si="573"/>
        <v>Mobile</v>
      </c>
    </row>
    <row r="36730" spans="1:12" x14ac:dyDescent="0.25">
      <c r="A36730" t="s">
        <v>128931</v>
      </c>
      <c r="B36730" t="s">
        <v>128932</v>
      </c>
      <c r="C36730" t="s">
        <v>128933</v>
      </c>
      <c r="D36730" t="s">
        <v>128934</v>
      </c>
      <c r="E36730" t="s">
        <v>14</v>
      </c>
      <c r="F36730" t="s">
        <v>52</v>
      </c>
      <c r="G36730" t="s">
        <v>53</v>
      </c>
      <c r="H36730" t="s">
        <v>54</v>
      </c>
      <c r="I36730" t="s">
        <v>54</v>
      </c>
      <c r="J36730" s="1">
        <v>41253</v>
      </c>
      <c r="K36730" t="b">
        <f>IFERROR(VLOOKUP(F36730,english_mapping!A:B,2,FALSE),"NA")</f>
        <v>1</v>
      </c>
      <c r="L36730" t="str">
        <f t="shared" si="573"/>
        <v>Android</v>
      </c>
    </row>
    <row r="36731" spans="1:12" x14ac:dyDescent="0.25">
      <c r="A36731" t="s">
        <v>128935</v>
      </c>
      <c r="B36731" t="s">
        <v>128936</v>
      </c>
      <c r="C36731" t="s">
        <v>128937</v>
      </c>
      <c r="D36731" t="s">
        <v>128938</v>
      </c>
      <c r="E36731" t="s">
        <v>14</v>
      </c>
      <c r="F36731" t="s">
        <v>21</v>
      </c>
      <c r="G36731" t="s">
        <v>101</v>
      </c>
      <c r="H36731" t="s">
        <v>102</v>
      </c>
      <c r="I36731" t="s">
        <v>103</v>
      </c>
      <c r="J36731" s="1">
        <v>39573</v>
      </c>
      <c r="K36731" t="b">
        <f>IFERROR(VLOOKUP(F36731,english_mapping!A:B,2,FALSE),"NA")</f>
        <v>1</v>
      </c>
      <c r="L36731" t="str">
        <f t="shared" si="573"/>
        <v>Advertising</v>
      </c>
    </row>
    <row r="36732" spans="1:12" x14ac:dyDescent="0.25">
      <c r="A36732" t="s">
        <v>128939</v>
      </c>
      <c r="B36732" t="s">
        <v>128940</v>
      </c>
      <c r="C36732" t="s">
        <v>128941</v>
      </c>
      <c r="D36732" t="s">
        <v>128942</v>
      </c>
      <c r="E36732" t="s">
        <v>14</v>
      </c>
      <c r="F36732" t="s">
        <v>21</v>
      </c>
      <c r="G36732" t="s">
        <v>59</v>
      </c>
      <c r="H36732" t="s">
        <v>90</v>
      </c>
      <c r="I36732" t="s">
        <v>90</v>
      </c>
      <c r="J36732" s="1">
        <v>37987</v>
      </c>
      <c r="K36732" t="b">
        <f>IFERROR(VLOOKUP(F36732,english_mapping!A:B,2,FALSE),"NA")</f>
        <v>1</v>
      </c>
      <c r="L36732" t="str">
        <f t="shared" si="573"/>
        <v>Supply Chain Management</v>
      </c>
    </row>
    <row r="36733" spans="1:12" x14ac:dyDescent="0.25">
      <c r="A36733" t="s">
        <v>128943</v>
      </c>
      <c r="B36733" t="s">
        <v>128944</v>
      </c>
      <c r="C36733" t="s">
        <v>128945</v>
      </c>
      <c r="D36733" t="s">
        <v>128946</v>
      </c>
      <c r="E36733" t="s">
        <v>14</v>
      </c>
      <c r="F36733" t="s">
        <v>21</v>
      </c>
      <c r="G36733" t="s">
        <v>101</v>
      </c>
      <c r="H36733" t="s">
        <v>102</v>
      </c>
      <c r="I36733" t="s">
        <v>103</v>
      </c>
      <c r="J36733" s="1">
        <v>41275</v>
      </c>
      <c r="K36733" t="b">
        <f>IFERROR(VLOOKUP(F36733,english_mapping!A:B,2,FALSE),"NA")</f>
        <v>1</v>
      </c>
      <c r="L36733" t="str">
        <f t="shared" si="573"/>
        <v>Advertising</v>
      </c>
    </row>
    <row r="36734" spans="1:12" x14ac:dyDescent="0.25">
      <c r="A36734" t="s">
        <v>128947</v>
      </c>
      <c r="B36734" t="s">
        <v>128948</v>
      </c>
      <c r="C36734" t="s">
        <v>128949</v>
      </c>
      <c r="D36734" t="s">
        <v>128950</v>
      </c>
      <c r="E36734" t="s">
        <v>205</v>
      </c>
      <c r="F36734" t="s">
        <v>52</v>
      </c>
      <c r="G36734" t="s">
        <v>1682</v>
      </c>
      <c r="H36734" t="s">
        <v>1683</v>
      </c>
      <c r="I36734" t="s">
        <v>1683</v>
      </c>
      <c r="J36734" s="1">
        <v>40333</v>
      </c>
      <c r="K36734" t="b">
        <f>IFERROR(VLOOKUP(F36734,english_mapping!A:B,2,FALSE),"NA")</f>
        <v>1</v>
      </c>
      <c r="L36734" t="str">
        <f t="shared" si="573"/>
        <v>Apps</v>
      </c>
    </row>
    <row r="36735" spans="1:12" x14ac:dyDescent="0.25">
      <c r="A36735" t="s">
        <v>128951</v>
      </c>
      <c r="B36735" t="s">
        <v>128952</v>
      </c>
      <c r="C36735" t="s">
        <v>128953</v>
      </c>
      <c r="D36735" t="s">
        <v>65</v>
      </c>
      <c r="E36735" t="s">
        <v>14</v>
      </c>
      <c r="F36735" t="s">
        <v>21</v>
      </c>
      <c r="G36735" t="s">
        <v>59</v>
      </c>
      <c r="H36735" t="s">
        <v>60</v>
      </c>
      <c r="I36735" t="s">
        <v>1128</v>
      </c>
      <c r="J36735" s="1">
        <v>38353</v>
      </c>
      <c r="K36735" t="b">
        <f>IFERROR(VLOOKUP(F36735,english_mapping!A:B,2,FALSE),"NA")</f>
        <v>1</v>
      </c>
      <c r="L36735" t="str">
        <f t="shared" si="573"/>
        <v>Mobile</v>
      </c>
    </row>
    <row r="36736" spans="1:12" x14ac:dyDescent="0.25">
      <c r="A36736" t="s">
        <v>128954</v>
      </c>
      <c r="B36736" t="s">
        <v>128955</v>
      </c>
      <c r="C36736" t="s">
        <v>128956</v>
      </c>
      <c r="D36736" t="s">
        <v>128957</v>
      </c>
      <c r="E36736" t="s">
        <v>14</v>
      </c>
      <c r="F36736" t="s">
        <v>21</v>
      </c>
      <c r="G36736" t="s">
        <v>101</v>
      </c>
      <c r="H36736" t="s">
        <v>102</v>
      </c>
      <c r="I36736" t="s">
        <v>103</v>
      </c>
      <c r="J36736" s="1">
        <v>40181</v>
      </c>
      <c r="K36736" t="b">
        <f>IFERROR(VLOOKUP(F36736,english_mapping!A:B,2,FALSE),"NA")</f>
        <v>1</v>
      </c>
      <c r="L36736" t="str">
        <f t="shared" si="573"/>
        <v>Automotive</v>
      </c>
    </row>
    <row r="36737" spans="1:12" x14ac:dyDescent="0.25">
      <c r="A36737" t="s">
        <v>128958</v>
      </c>
      <c r="B36737" t="s">
        <v>128959</v>
      </c>
      <c r="C36737" t="s">
        <v>128960</v>
      </c>
      <c r="D36737" t="s">
        <v>128961</v>
      </c>
      <c r="E36737" t="s">
        <v>14</v>
      </c>
      <c r="F36737" t="s">
        <v>21</v>
      </c>
      <c r="G36737" t="s">
        <v>117</v>
      </c>
      <c r="H36737" t="s">
        <v>118</v>
      </c>
      <c r="I36737" t="s">
        <v>118</v>
      </c>
      <c r="J36737" s="1">
        <v>41646</v>
      </c>
      <c r="K36737" t="b">
        <f>IFERROR(VLOOKUP(F36737,english_mapping!A:B,2,FALSE),"NA")</f>
        <v>1</v>
      </c>
      <c r="L36737" t="str">
        <f t="shared" si="573"/>
        <v>Coffee</v>
      </c>
    </row>
    <row r="36738" spans="1:12" x14ac:dyDescent="0.25">
      <c r="A36738" t="s">
        <v>128962</v>
      </c>
      <c r="B36738" t="s">
        <v>128963</v>
      </c>
      <c r="C36738" t="s">
        <v>128964</v>
      </c>
      <c r="D36738" t="s">
        <v>128965</v>
      </c>
      <c r="E36738" t="s">
        <v>14</v>
      </c>
      <c r="F36738" t="s">
        <v>21</v>
      </c>
      <c r="G36738" t="s">
        <v>59</v>
      </c>
      <c r="H36738" t="s">
        <v>1249</v>
      </c>
      <c r="I36738" t="s">
        <v>1249</v>
      </c>
      <c r="J36738" s="1">
        <v>38724</v>
      </c>
      <c r="K36738" t="b">
        <f>IFERROR(VLOOKUP(F36738,english_mapping!A:B,2,FALSE),"NA")</f>
        <v>1</v>
      </c>
      <c r="L36738" t="str">
        <f t="shared" si="573"/>
        <v>Local Search</v>
      </c>
    </row>
    <row r="36739" spans="1:12" x14ac:dyDescent="0.25">
      <c r="A36739" t="s">
        <v>128966</v>
      </c>
      <c r="B36739" t="s">
        <v>128967</v>
      </c>
      <c r="C36739" t="s">
        <v>128968</v>
      </c>
      <c r="D36739" t="s">
        <v>128969</v>
      </c>
      <c r="E36739" t="s">
        <v>14</v>
      </c>
      <c r="J36739" s="1">
        <v>40187</v>
      </c>
      <c r="K36739" t="str">
        <f>IFERROR(VLOOKUP(F36739,english_mapping!A:B,2,FALSE),"NA")</f>
        <v>NA</v>
      </c>
      <c r="L36739" t="str">
        <f t="shared" si="573"/>
        <v>Hotels</v>
      </c>
    </row>
    <row r="36740" spans="1:12" x14ac:dyDescent="0.25">
      <c r="A36740" t="s">
        <v>128970</v>
      </c>
      <c r="B36740" t="s">
        <v>128971</v>
      </c>
      <c r="C36740" t="s">
        <v>128972</v>
      </c>
      <c r="D36740" t="s">
        <v>51480</v>
      </c>
      <c r="E36740" t="s">
        <v>14</v>
      </c>
      <c r="F36740" t="s">
        <v>2372</v>
      </c>
      <c r="G36740">
        <v>4</v>
      </c>
      <c r="H36740" t="s">
        <v>9058</v>
      </c>
      <c r="I36740" t="s">
        <v>9058</v>
      </c>
      <c r="J36740" s="1">
        <v>41646</v>
      </c>
      <c r="K36740" t="b">
        <f>IFERROR(VLOOKUP(F36740,english_mapping!A:B,2,FALSE),"NA")</f>
        <v>0</v>
      </c>
      <c r="L36740" t="str">
        <f t="shared" ref="L36740:L36803" si="574">IFERROR(LEFT(D36740,(FIND("|",D36740))-1),D36740)</f>
        <v>Mobile Payments</v>
      </c>
    </row>
    <row r="36741" spans="1:12" x14ac:dyDescent="0.25">
      <c r="A36741" t="s">
        <v>128973</v>
      </c>
      <c r="B36741" t="s">
        <v>128974</v>
      </c>
      <c r="C36741" t="s">
        <v>128975</v>
      </c>
      <c r="D36741" t="s">
        <v>21370</v>
      </c>
      <c r="E36741" t="s">
        <v>14</v>
      </c>
      <c r="F36741" t="s">
        <v>21</v>
      </c>
      <c r="G36741" t="s">
        <v>59</v>
      </c>
      <c r="H36741" t="s">
        <v>60</v>
      </c>
      <c r="I36741" t="s">
        <v>1279</v>
      </c>
      <c r="J36741" s="1">
        <v>38353</v>
      </c>
      <c r="K36741" t="b">
        <f>IFERROR(VLOOKUP(F36741,english_mapping!A:B,2,FALSE),"NA")</f>
        <v>1</v>
      </c>
      <c r="L36741" t="str">
        <f t="shared" si="574"/>
        <v>Enterprise Software</v>
      </c>
    </row>
    <row r="36742" spans="1:12" x14ac:dyDescent="0.25">
      <c r="A36742" t="s">
        <v>128976</v>
      </c>
      <c r="B36742" t="s">
        <v>128977</v>
      </c>
      <c r="C36742" t="s">
        <v>128978</v>
      </c>
      <c r="D36742" t="s">
        <v>178</v>
      </c>
      <c r="E36742" t="s">
        <v>14</v>
      </c>
      <c r="F36742" t="s">
        <v>21</v>
      </c>
      <c r="G36742" t="s">
        <v>154</v>
      </c>
      <c r="H36742" t="s">
        <v>242</v>
      </c>
      <c r="I36742" t="s">
        <v>21913</v>
      </c>
      <c r="J36742" s="1">
        <v>41285</v>
      </c>
      <c r="K36742" t="b">
        <f>IFERROR(VLOOKUP(F36742,english_mapping!A:B,2,FALSE),"NA")</f>
        <v>1</v>
      </c>
      <c r="L36742" t="str">
        <f t="shared" si="574"/>
        <v>Hospitality</v>
      </c>
    </row>
    <row r="36743" spans="1:12" x14ac:dyDescent="0.25">
      <c r="A36743" t="s">
        <v>128979</v>
      </c>
      <c r="B36743" t="s">
        <v>128980</v>
      </c>
      <c r="C36743" t="s">
        <v>128981</v>
      </c>
      <c r="D36743" t="s">
        <v>32</v>
      </c>
      <c r="E36743" t="s">
        <v>205</v>
      </c>
      <c r="F36743" t="s">
        <v>21</v>
      </c>
      <c r="G36743" t="s">
        <v>59</v>
      </c>
      <c r="H36743" t="s">
        <v>60</v>
      </c>
      <c r="I36743" t="s">
        <v>66</v>
      </c>
      <c r="K36743" t="b">
        <f>IFERROR(VLOOKUP(F36743,english_mapping!A:B,2,FALSE),"NA")</f>
        <v>1</v>
      </c>
      <c r="L36743" t="str">
        <f t="shared" si="574"/>
        <v>Curated Web</v>
      </c>
    </row>
    <row r="36744" spans="1:12" x14ac:dyDescent="0.25">
      <c r="A36744" t="s">
        <v>128982</v>
      </c>
      <c r="B36744" t="s">
        <v>128983</v>
      </c>
      <c r="C36744" t="s">
        <v>128984</v>
      </c>
      <c r="D36744" t="s">
        <v>128985</v>
      </c>
      <c r="E36744" t="s">
        <v>14</v>
      </c>
      <c r="F36744" t="s">
        <v>21</v>
      </c>
      <c r="G36744" t="s">
        <v>1360</v>
      </c>
      <c r="H36744" t="s">
        <v>1361</v>
      </c>
      <c r="I36744" t="s">
        <v>7002</v>
      </c>
      <c r="J36744" s="1">
        <v>41154</v>
      </c>
      <c r="K36744" t="b">
        <f>IFERROR(VLOOKUP(F36744,english_mapping!A:B,2,FALSE),"NA")</f>
        <v>1</v>
      </c>
      <c r="L36744" t="str">
        <f t="shared" si="574"/>
        <v>Cloud Computing</v>
      </c>
    </row>
    <row r="36745" spans="1:12" x14ac:dyDescent="0.25">
      <c r="A36745" t="s">
        <v>128986</v>
      </c>
      <c r="B36745" t="s">
        <v>128987</v>
      </c>
      <c r="C36745" t="s">
        <v>128988</v>
      </c>
      <c r="D36745" t="s">
        <v>128989</v>
      </c>
      <c r="E36745" t="s">
        <v>14</v>
      </c>
      <c r="F36745" t="s">
        <v>33</v>
      </c>
      <c r="G36745">
        <v>22</v>
      </c>
      <c r="H36745" t="s">
        <v>34</v>
      </c>
      <c r="I36745" t="s">
        <v>34</v>
      </c>
      <c r="K36745" t="b">
        <f>IFERROR(VLOOKUP(F36745,english_mapping!A:B,2,FALSE),"NA")</f>
        <v>0</v>
      </c>
      <c r="L36745" t="str">
        <f t="shared" si="574"/>
        <v>Business Services</v>
      </c>
    </row>
    <row r="36746" spans="1:12" x14ac:dyDescent="0.25">
      <c r="A36746" t="s">
        <v>128990</v>
      </c>
      <c r="B36746" t="s">
        <v>128991</v>
      </c>
      <c r="C36746" t="s">
        <v>128992</v>
      </c>
      <c r="D36746" t="s">
        <v>65</v>
      </c>
      <c r="E36746" t="s">
        <v>14</v>
      </c>
      <c r="F36746" t="s">
        <v>33</v>
      </c>
      <c r="J36746" t="s">
        <v>128993</v>
      </c>
      <c r="K36746" t="b">
        <f>IFERROR(VLOOKUP(F36746,english_mapping!A:B,2,FALSE),"NA")</f>
        <v>0</v>
      </c>
      <c r="L36746" t="str">
        <f t="shared" si="574"/>
        <v>Mobile</v>
      </c>
    </row>
    <row r="36747" spans="1:12" x14ac:dyDescent="0.25">
      <c r="A36747" t="s">
        <v>128994</v>
      </c>
      <c r="B36747" t="s">
        <v>128995</v>
      </c>
      <c r="C36747" t="s">
        <v>128996</v>
      </c>
      <c r="D36747" t="s">
        <v>128997</v>
      </c>
      <c r="E36747" t="s">
        <v>109</v>
      </c>
      <c r="J36747" t="s">
        <v>127332</v>
      </c>
      <c r="K36747" t="str">
        <f>IFERROR(VLOOKUP(F36747,english_mapping!A:B,2,FALSE),"NA")</f>
        <v>NA</v>
      </c>
      <c r="L36747" t="str">
        <f t="shared" si="574"/>
        <v>Advertising</v>
      </c>
    </row>
    <row r="36748" spans="1:12" x14ac:dyDescent="0.25">
      <c r="A36748" t="s">
        <v>128998</v>
      </c>
      <c r="B36748" t="s">
        <v>128999</v>
      </c>
      <c r="C36748" t="s">
        <v>129000</v>
      </c>
      <c r="D36748" t="s">
        <v>23426</v>
      </c>
      <c r="E36748" t="s">
        <v>14</v>
      </c>
      <c r="F36748" t="s">
        <v>21</v>
      </c>
      <c r="G36748" t="s">
        <v>59</v>
      </c>
      <c r="H36748" t="s">
        <v>60</v>
      </c>
      <c r="I36748" t="s">
        <v>269</v>
      </c>
      <c r="K36748" t="b">
        <f>IFERROR(VLOOKUP(F36748,english_mapping!A:B,2,FALSE),"NA")</f>
        <v>1</v>
      </c>
      <c r="L36748" t="str">
        <f t="shared" si="574"/>
        <v>Video Games</v>
      </c>
    </row>
    <row r="36749" spans="1:12" x14ac:dyDescent="0.25">
      <c r="A36749" t="s">
        <v>129001</v>
      </c>
      <c r="B36749" t="s">
        <v>129002</v>
      </c>
      <c r="C36749" t="s">
        <v>129003</v>
      </c>
      <c r="D36749" t="s">
        <v>51</v>
      </c>
      <c r="E36749" t="s">
        <v>14</v>
      </c>
      <c r="F36749" t="s">
        <v>21</v>
      </c>
      <c r="G36749" t="s">
        <v>1035</v>
      </c>
      <c r="H36749" t="s">
        <v>1036</v>
      </c>
      <c r="I36749" t="s">
        <v>6450</v>
      </c>
      <c r="J36749" s="1">
        <v>39083</v>
      </c>
      <c r="K36749" t="b">
        <f>IFERROR(VLOOKUP(F36749,english_mapping!A:B,2,FALSE),"NA")</f>
        <v>1</v>
      </c>
      <c r="L36749" t="str">
        <f t="shared" si="574"/>
        <v>Biotechnology</v>
      </c>
    </row>
    <row r="36750" spans="1:12" x14ac:dyDescent="0.25">
      <c r="A36750" t="s">
        <v>129004</v>
      </c>
      <c r="B36750" t="s">
        <v>129005</v>
      </c>
      <c r="C36750" t="s">
        <v>129006</v>
      </c>
      <c r="D36750" t="s">
        <v>129007</v>
      </c>
      <c r="E36750" t="s">
        <v>14</v>
      </c>
      <c r="F36750" t="s">
        <v>661</v>
      </c>
      <c r="G36750">
        <v>20</v>
      </c>
      <c r="H36750" t="s">
        <v>662</v>
      </c>
      <c r="I36750" t="s">
        <v>662</v>
      </c>
      <c r="J36750" s="1">
        <v>41428</v>
      </c>
      <c r="K36750" t="b">
        <f>IFERROR(VLOOKUP(F36750,english_mapping!A:B,2,FALSE),"NA")</f>
        <v>0</v>
      </c>
      <c r="L36750" t="str">
        <f t="shared" si="574"/>
        <v>B2B</v>
      </c>
    </row>
    <row r="36751" spans="1:12" x14ac:dyDescent="0.25">
      <c r="A36751" t="s">
        <v>129008</v>
      </c>
      <c r="B36751" t="s">
        <v>129009</v>
      </c>
      <c r="C36751" t="s">
        <v>129010</v>
      </c>
      <c r="D36751" t="s">
        <v>96022</v>
      </c>
      <c r="E36751" t="s">
        <v>14</v>
      </c>
      <c r="F36751" t="s">
        <v>340</v>
      </c>
      <c r="G36751">
        <v>11</v>
      </c>
      <c r="H36751" t="s">
        <v>502</v>
      </c>
      <c r="I36751" t="s">
        <v>502</v>
      </c>
      <c r="K36751" t="b">
        <f>IFERROR(VLOOKUP(F36751,english_mapping!A:B,2,FALSE),"NA")</f>
        <v>0</v>
      </c>
      <c r="L36751" t="str">
        <f t="shared" si="574"/>
        <v>Hardware + Software</v>
      </c>
    </row>
    <row r="36752" spans="1:12" x14ac:dyDescent="0.25">
      <c r="A36752" t="s">
        <v>129011</v>
      </c>
      <c r="B36752" t="s">
        <v>129012</v>
      </c>
      <c r="C36752" t="s">
        <v>129013</v>
      </c>
      <c r="D36752" t="s">
        <v>129014</v>
      </c>
      <c r="E36752" t="s">
        <v>14</v>
      </c>
      <c r="F36752" t="s">
        <v>560</v>
      </c>
      <c r="G36752">
        <v>7</v>
      </c>
      <c r="H36752" t="s">
        <v>33348</v>
      </c>
      <c r="I36752" t="s">
        <v>33348</v>
      </c>
      <c r="J36752" s="1">
        <v>40825</v>
      </c>
      <c r="K36752" t="b">
        <f>IFERROR(VLOOKUP(F36752,english_mapping!A:B,2,FALSE),"NA")</f>
        <v>0</v>
      </c>
      <c r="L36752" t="str">
        <f t="shared" si="574"/>
        <v>Collaboration</v>
      </c>
    </row>
    <row r="36753" spans="1:12" x14ac:dyDescent="0.25">
      <c r="A36753" t="s">
        <v>129015</v>
      </c>
      <c r="B36753" t="s">
        <v>129016</v>
      </c>
      <c r="C36753" t="s">
        <v>129017</v>
      </c>
      <c r="D36753" t="s">
        <v>51</v>
      </c>
      <c r="E36753" t="s">
        <v>14</v>
      </c>
      <c r="F36753" t="s">
        <v>408</v>
      </c>
      <c r="G36753">
        <v>40</v>
      </c>
      <c r="H36753" t="s">
        <v>1001</v>
      </c>
      <c r="I36753" t="s">
        <v>1001</v>
      </c>
      <c r="J36753" s="1">
        <v>41279</v>
      </c>
      <c r="K36753" t="b">
        <f>IFERROR(VLOOKUP(F36753,english_mapping!A:B,2,FALSE),"NA")</f>
        <v>0</v>
      </c>
      <c r="L36753" t="str">
        <f t="shared" si="574"/>
        <v>Biotechnology</v>
      </c>
    </row>
    <row r="36754" spans="1:12" x14ac:dyDescent="0.25">
      <c r="A36754" t="s">
        <v>129018</v>
      </c>
      <c r="B36754" t="s">
        <v>129019</v>
      </c>
      <c r="C36754" t="s">
        <v>129020</v>
      </c>
      <c r="D36754" t="s">
        <v>356</v>
      </c>
      <c r="E36754" t="s">
        <v>14</v>
      </c>
      <c r="F36754" t="s">
        <v>21</v>
      </c>
      <c r="G36754" t="s">
        <v>59</v>
      </c>
      <c r="H36754" t="s">
        <v>2601</v>
      </c>
      <c r="I36754" t="s">
        <v>34793</v>
      </c>
      <c r="K36754" t="b">
        <f>IFERROR(VLOOKUP(F36754,english_mapping!A:B,2,FALSE),"NA")</f>
        <v>1</v>
      </c>
      <c r="L36754" t="str">
        <f t="shared" si="574"/>
        <v>Manufacturing</v>
      </c>
    </row>
    <row r="36755" spans="1:12" x14ac:dyDescent="0.25">
      <c r="A36755" t="s">
        <v>129021</v>
      </c>
      <c r="B36755" t="s">
        <v>129022</v>
      </c>
      <c r="C36755" t="s">
        <v>129023</v>
      </c>
      <c r="D36755" t="s">
        <v>51</v>
      </c>
      <c r="E36755" t="s">
        <v>14</v>
      </c>
      <c r="F36755" t="s">
        <v>21</v>
      </c>
      <c r="G36755" t="s">
        <v>154</v>
      </c>
      <c r="H36755" t="s">
        <v>242</v>
      </c>
      <c r="I36755" t="s">
        <v>86702</v>
      </c>
      <c r="K36755" t="b">
        <f>IFERROR(VLOOKUP(F36755,english_mapping!A:B,2,FALSE),"NA")</f>
        <v>1</v>
      </c>
      <c r="L36755" t="str">
        <f t="shared" si="574"/>
        <v>Biotechnology</v>
      </c>
    </row>
    <row r="36756" spans="1:12" x14ac:dyDescent="0.25">
      <c r="A36756" t="s">
        <v>129024</v>
      </c>
      <c r="B36756" t="s">
        <v>129025</v>
      </c>
      <c r="C36756" t="s">
        <v>129026</v>
      </c>
      <c r="D36756" t="s">
        <v>51</v>
      </c>
      <c r="E36756" t="s">
        <v>14</v>
      </c>
      <c r="F36756" t="s">
        <v>21</v>
      </c>
      <c r="G36756" t="s">
        <v>1035</v>
      </c>
      <c r="H36756" t="s">
        <v>1036</v>
      </c>
      <c r="I36756" t="s">
        <v>6450</v>
      </c>
      <c r="J36756" s="1">
        <v>39083</v>
      </c>
      <c r="K36756" t="b">
        <f>IFERROR(VLOOKUP(F36756,english_mapping!A:B,2,FALSE),"NA")</f>
        <v>1</v>
      </c>
      <c r="L36756" t="str">
        <f t="shared" si="574"/>
        <v>Biotechnology</v>
      </c>
    </row>
    <row r="36757" spans="1:12" x14ac:dyDescent="0.25">
      <c r="A36757" t="s">
        <v>129027</v>
      </c>
      <c r="B36757" t="s">
        <v>129028</v>
      </c>
      <c r="C36757" t="s">
        <v>129029</v>
      </c>
      <c r="D36757" t="s">
        <v>3563</v>
      </c>
      <c r="E36757" t="s">
        <v>14</v>
      </c>
      <c r="F36757" t="s">
        <v>21</v>
      </c>
      <c r="G36757" t="s">
        <v>39</v>
      </c>
      <c r="H36757" t="s">
        <v>281</v>
      </c>
      <c r="I36757" t="s">
        <v>63809</v>
      </c>
      <c r="K36757" t="b">
        <f>IFERROR(VLOOKUP(F36757,english_mapping!A:B,2,FALSE),"NA")</f>
        <v>1</v>
      </c>
      <c r="L36757" t="str">
        <f t="shared" si="574"/>
        <v>Pharmaceuticals</v>
      </c>
    </row>
    <row r="36758" spans="1:12" x14ac:dyDescent="0.25">
      <c r="A36758" t="s">
        <v>129030</v>
      </c>
      <c r="B36758" t="s">
        <v>129031</v>
      </c>
      <c r="C36758" t="s">
        <v>129032</v>
      </c>
      <c r="D36758" t="s">
        <v>129033</v>
      </c>
      <c r="E36758" t="s">
        <v>14</v>
      </c>
      <c r="F36758" t="s">
        <v>1087</v>
      </c>
      <c r="G36758">
        <v>1</v>
      </c>
      <c r="H36758" t="s">
        <v>1088</v>
      </c>
      <c r="I36758" t="s">
        <v>7207</v>
      </c>
      <c r="J36758" s="1">
        <v>37987</v>
      </c>
      <c r="K36758" t="b">
        <f>IFERROR(VLOOKUP(F36758,english_mapping!A:B,2,FALSE),"NA")</f>
        <v>0</v>
      </c>
      <c r="L36758" t="str">
        <f t="shared" si="574"/>
        <v>Health and Wellness</v>
      </c>
    </row>
    <row r="36759" spans="1:12" x14ac:dyDescent="0.25">
      <c r="A36759" t="s">
        <v>129034</v>
      </c>
      <c r="B36759" t="s">
        <v>129035</v>
      </c>
      <c r="C36759" t="s">
        <v>129036</v>
      </c>
      <c r="D36759" t="s">
        <v>51</v>
      </c>
      <c r="E36759" t="s">
        <v>14</v>
      </c>
      <c r="F36759" t="s">
        <v>21</v>
      </c>
      <c r="G36759" t="s">
        <v>1105</v>
      </c>
      <c r="H36759" t="s">
        <v>1106</v>
      </c>
      <c r="I36759" t="s">
        <v>1196</v>
      </c>
      <c r="J36759" s="1">
        <v>37622</v>
      </c>
      <c r="K36759" t="b">
        <f>IFERROR(VLOOKUP(F36759,english_mapping!A:B,2,FALSE),"NA")</f>
        <v>1</v>
      </c>
      <c r="L36759" t="str">
        <f t="shared" si="574"/>
        <v>Biotechnology</v>
      </c>
    </row>
    <row r="36760" spans="1:12" x14ac:dyDescent="0.25">
      <c r="A36760" t="s">
        <v>129037</v>
      </c>
      <c r="B36760" t="s">
        <v>129038</v>
      </c>
      <c r="C36760" t="s">
        <v>129039</v>
      </c>
      <c r="D36760" t="s">
        <v>129040</v>
      </c>
      <c r="E36760" t="s">
        <v>109</v>
      </c>
      <c r="F36760" t="s">
        <v>21</v>
      </c>
      <c r="G36760" t="s">
        <v>285</v>
      </c>
      <c r="H36760" t="s">
        <v>1054</v>
      </c>
      <c r="I36760" t="s">
        <v>1054</v>
      </c>
      <c r="J36760" s="1">
        <v>36892</v>
      </c>
      <c r="K36760" t="b">
        <f>IFERROR(VLOOKUP(F36760,english_mapping!A:B,2,FALSE),"NA")</f>
        <v>1</v>
      </c>
      <c r="L36760" t="str">
        <f t="shared" si="574"/>
        <v>Hardware</v>
      </c>
    </row>
    <row r="36761" spans="1:12" x14ac:dyDescent="0.25">
      <c r="A36761" t="s">
        <v>129041</v>
      </c>
      <c r="B36761" t="s">
        <v>129042</v>
      </c>
      <c r="C36761" t="s">
        <v>129043</v>
      </c>
      <c r="D36761" t="s">
        <v>73538</v>
      </c>
      <c r="E36761" t="s">
        <v>14</v>
      </c>
      <c r="K36761" t="str">
        <f>IFERROR(VLOOKUP(F36761,english_mapping!A:B,2,FALSE),"NA")</f>
        <v>NA</v>
      </c>
      <c r="L36761" t="str">
        <f t="shared" si="574"/>
        <v>Healthcare Services</v>
      </c>
    </row>
    <row r="36762" spans="1:12" x14ac:dyDescent="0.25">
      <c r="A36762" t="s">
        <v>129044</v>
      </c>
      <c r="B36762" t="s">
        <v>129045</v>
      </c>
      <c r="C36762" t="s">
        <v>129046</v>
      </c>
      <c r="D36762" t="s">
        <v>51</v>
      </c>
      <c r="E36762" t="s">
        <v>14</v>
      </c>
      <c r="F36762" t="s">
        <v>21</v>
      </c>
      <c r="G36762" t="s">
        <v>59</v>
      </c>
      <c r="H36762" t="s">
        <v>936</v>
      </c>
      <c r="I36762" t="s">
        <v>5932</v>
      </c>
      <c r="J36762" s="1">
        <v>40551</v>
      </c>
      <c r="K36762" t="b">
        <f>IFERROR(VLOOKUP(F36762,english_mapping!A:B,2,FALSE),"NA")</f>
        <v>1</v>
      </c>
      <c r="L36762" t="str">
        <f t="shared" si="574"/>
        <v>Biotechnology</v>
      </c>
    </row>
    <row r="36763" spans="1:12" x14ac:dyDescent="0.25">
      <c r="A36763" t="s">
        <v>129047</v>
      </c>
      <c r="B36763" t="s">
        <v>129048</v>
      </c>
      <c r="C36763" t="s">
        <v>129049</v>
      </c>
      <c r="D36763" t="s">
        <v>51</v>
      </c>
      <c r="E36763" t="s">
        <v>701</v>
      </c>
      <c r="F36763" t="s">
        <v>1151</v>
      </c>
      <c r="G36763">
        <v>25</v>
      </c>
      <c r="H36763" t="s">
        <v>1618</v>
      </c>
      <c r="I36763" t="s">
        <v>1619</v>
      </c>
      <c r="J36763" s="1">
        <v>37987</v>
      </c>
      <c r="K36763" t="b">
        <f>IFERROR(VLOOKUP(F36763,english_mapping!A:B,2,FALSE),"NA")</f>
        <v>0</v>
      </c>
      <c r="L36763" t="str">
        <f t="shared" si="574"/>
        <v>Biotechnology</v>
      </c>
    </row>
    <row r="36764" spans="1:12" x14ac:dyDescent="0.25">
      <c r="A36764" t="s">
        <v>129050</v>
      </c>
      <c r="B36764" t="s">
        <v>129051</v>
      </c>
      <c r="C36764" t="s">
        <v>129052</v>
      </c>
      <c r="D36764" t="s">
        <v>1275</v>
      </c>
      <c r="E36764" t="s">
        <v>14</v>
      </c>
      <c r="F36764" t="s">
        <v>124</v>
      </c>
      <c r="J36764" s="1">
        <v>8767</v>
      </c>
      <c r="K36764" t="b">
        <f>IFERROR(VLOOKUP(F36764,english_mapping!A:B,2,FALSE),"NA")</f>
        <v>1</v>
      </c>
      <c r="L36764" t="str">
        <f t="shared" si="574"/>
        <v>Health Care</v>
      </c>
    </row>
    <row r="36765" spans="1:12" x14ac:dyDescent="0.25">
      <c r="A36765" t="s">
        <v>129053</v>
      </c>
      <c r="B36765" t="s">
        <v>129054</v>
      </c>
      <c r="C36765" t="s">
        <v>129055</v>
      </c>
      <c r="D36765" t="s">
        <v>129056</v>
      </c>
      <c r="E36765" t="s">
        <v>14</v>
      </c>
      <c r="F36765" t="s">
        <v>21</v>
      </c>
      <c r="G36765" t="s">
        <v>379</v>
      </c>
      <c r="H36765" t="s">
        <v>380</v>
      </c>
      <c r="I36765" t="s">
        <v>380</v>
      </c>
      <c r="K36765" t="b">
        <f>IFERROR(VLOOKUP(F36765,english_mapping!A:B,2,FALSE),"NA")</f>
        <v>1</v>
      </c>
      <c r="L36765" t="str">
        <f t="shared" si="574"/>
        <v>Biotechnology</v>
      </c>
    </row>
    <row r="36766" spans="1:12" x14ac:dyDescent="0.25">
      <c r="A36766" t="s">
        <v>129057</v>
      </c>
      <c r="B36766" t="s">
        <v>129058</v>
      </c>
      <c r="C36766" t="s">
        <v>129059</v>
      </c>
      <c r="D36766" t="s">
        <v>73975</v>
      </c>
      <c r="E36766" t="s">
        <v>14</v>
      </c>
      <c r="F36766" t="s">
        <v>21</v>
      </c>
      <c r="G36766" t="s">
        <v>285</v>
      </c>
      <c r="H36766" t="s">
        <v>1054</v>
      </c>
      <c r="I36766" t="s">
        <v>3900</v>
      </c>
      <c r="K36766" t="b">
        <f>IFERROR(VLOOKUP(F36766,english_mapping!A:B,2,FALSE),"NA")</f>
        <v>1</v>
      </c>
      <c r="L36766" t="str">
        <f t="shared" si="574"/>
        <v>Biotechnology</v>
      </c>
    </row>
    <row r="36767" spans="1:12" x14ac:dyDescent="0.25">
      <c r="A36767" t="s">
        <v>129060</v>
      </c>
      <c r="B36767" t="s">
        <v>129061</v>
      </c>
      <c r="C36767" t="s">
        <v>129062</v>
      </c>
      <c r="D36767" t="s">
        <v>3881</v>
      </c>
      <c r="E36767" t="s">
        <v>14</v>
      </c>
      <c r="F36767" t="s">
        <v>124</v>
      </c>
      <c r="G36767" t="s">
        <v>125</v>
      </c>
      <c r="H36767" t="s">
        <v>126</v>
      </c>
      <c r="I36767" t="s">
        <v>126</v>
      </c>
      <c r="K36767" t="b">
        <f>IFERROR(VLOOKUP(F36767,english_mapping!A:B,2,FALSE),"NA")</f>
        <v>1</v>
      </c>
      <c r="L36767" t="str">
        <f t="shared" si="574"/>
        <v>Medical Devices</v>
      </c>
    </row>
    <row r="36768" spans="1:12" x14ac:dyDescent="0.25">
      <c r="A36768" t="s">
        <v>129063</v>
      </c>
      <c r="B36768" t="s">
        <v>129064</v>
      </c>
      <c r="C36768" t="s">
        <v>129065</v>
      </c>
      <c r="D36768" t="s">
        <v>644</v>
      </c>
      <c r="E36768" t="s">
        <v>14</v>
      </c>
      <c r="F36768" t="s">
        <v>21</v>
      </c>
      <c r="G36768" t="s">
        <v>131</v>
      </c>
      <c r="H36768" t="s">
        <v>132</v>
      </c>
      <c r="I36768" t="s">
        <v>1139</v>
      </c>
      <c r="J36768" s="1">
        <v>38353</v>
      </c>
      <c r="K36768" t="b">
        <f>IFERROR(VLOOKUP(F36768,english_mapping!A:B,2,FALSE),"NA")</f>
        <v>1</v>
      </c>
      <c r="L36768" t="str">
        <f t="shared" si="574"/>
        <v>Biotechnology</v>
      </c>
    </row>
    <row r="36769" spans="1:12" x14ac:dyDescent="0.25">
      <c r="A36769" t="s">
        <v>129066</v>
      </c>
      <c r="B36769" t="s">
        <v>129067</v>
      </c>
      <c r="C36769" t="s">
        <v>129068</v>
      </c>
      <c r="D36769" t="s">
        <v>129069</v>
      </c>
      <c r="E36769" t="s">
        <v>14</v>
      </c>
      <c r="F36769" t="s">
        <v>21</v>
      </c>
      <c r="G36769" t="s">
        <v>285</v>
      </c>
      <c r="H36769" t="s">
        <v>587</v>
      </c>
      <c r="I36769" t="s">
        <v>587</v>
      </c>
      <c r="J36769" s="1">
        <v>40909</v>
      </c>
      <c r="K36769" t="b">
        <f>IFERROR(VLOOKUP(F36769,english_mapping!A:B,2,FALSE),"NA")</f>
        <v>1</v>
      </c>
      <c r="L36769" t="str">
        <f t="shared" si="574"/>
        <v>Energy</v>
      </c>
    </row>
    <row r="36770" spans="1:12" x14ac:dyDescent="0.25">
      <c r="A36770" t="s">
        <v>129070</v>
      </c>
      <c r="B36770" t="s">
        <v>129071</v>
      </c>
      <c r="C36770" t="s">
        <v>129072</v>
      </c>
      <c r="D36770" t="s">
        <v>129073</v>
      </c>
      <c r="E36770" t="s">
        <v>14</v>
      </c>
      <c r="F36770" t="s">
        <v>21</v>
      </c>
      <c r="G36770" t="s">
        <v>131</v>
      </c>
      <c r="H36770" t="s">
        <v>132</v>
      </c>
      <c r="I36770" t="s">
        <v>1139</v>
      </c>
      <c r="J36770" t="s">
        <v>20347</v>
      </c>
      <c r="K36770" t="b">
        <f>IFERROR(VLOOKUP(F36770,english_mapping!A:B,2,FALSE),"NA")</f>
        <v>1</v>
      </c>
      <c r="L36770" t="str">
        <f t="shared" si="574"/>
        <v>Music</v>
      </c>
    </row>
    <row r="36771" spans="1:12" x14ac:dyDescent="0.25">
      <c r="A36771" t="s">
        <v>129074</v>
      </c>
      <c r="B36771" t="s">
        <v>129075</v>
      </c>
      <c r="D36771" t="s">
        <v>1234</v>
      </c>
      <c r="E36771" t="s">
        <v>205</v>
      </c>
      <c r="K36771" t="str">
        <f>IFERROR(VLOOKUP(F36771,english_mapping!A:B,2,FALSE),"NA")</f>
        <v>NA</v>
      </c>
      <c r="L36771" t="str">
        <f t="shared" si="574"/>
        <v>Alumni</v>
      </c>
    </row>
    <row r="36772" spans="1:12" x14ac:dyDescent="0.25">
      <c r="A36772" t="s">
        <v>129076</v>
      </c>
      <c r="B36772" t="s">
        <v>129077</v>
      </c>
      <c r="C36772" t="s">
        <v>129078</v>
      </c>
      <c r="D36772" t="s">
        <v>51</v>
      </c>
      <c r="E36772" t="s">
        <v>14</v>
      </c>
      <c r="F36772" t="s">
        <v>21</v>
      </c>
      <c r="G36772" t="s">
        <v>3555</v>
      </c>
      <c r="H36772" t="s">
        <v>8195</v>
      </c>
      <c r="I36772" t="s">
        <v>8195</v>
      </c>
      <c r="J36772" s="1">
        <v>40544</v>
      </c>
      <c r="K36772" t="b">
        <f>IFERROR(VLOOKUP(F36772,english_mapping!A:B,2,FALSE),"NA")</f>
        <v>1</v>
      </c>
      <c r="L36772" t="str">
        <f t="shared" si="574"/>
        <v>Biotechnology</v>
      </c>
    </row>
    <row r="36773" spans="1:12" x14ac:dyDescent="0.25">
      <c r="A36773" t="s">
        <v>129079</v>
      </c>
      <c r="B36773" t="s">
        <v>129080</v>
      </c>
      <c r="C36773" t="s">
        <v>129081</v>
      </c>
      <c r="D36773" t="s">
        <v>129082</v>
      </c>
      <c r="E36773" t="s">
        <v>14</v>
      </c>
      <c r="F36773" t="s">
        <v>52</v>
      </c>
      <c r="G36773" t="s">
        <v>200</v>
      </c>
      <c r="H36773" t="s">
        <v>201</v>
      </c>
      <c r="I36773" t="s">
        <v>201</v>
      </c>
      <c r="K36773" t="b">
        <f>IFERROR(VLOOKUP(F36773,english_mapping!A:B,2,FALSE),"NA")</f>
        <v>1</v>
      </c>
      <c r="L36773" t="str">
        <f t="shared" si="574"/>
        <v>Hardware</v>
      </c>
    </row>
    <row r="36774" spans="1:12" x14ac:dyDescent="0.25">
      <c r="A36774" t="s">
        <v>129083</v>
      </c>
      <c r="B36774" t="s">
        <v>129084</v>
      </c>
      <c r="C36774" t="s">
        <v>129085</v>
      </c>
      <c r="D36774" t="s">
        <v>51</v>
      </c>
      <c r="E36774" t="s">
        <v>14</v>
      </c>
      <c r="F36774" t="s">
        <v>21</v>
      </c>
      <c r="G36774" t="s">
        <v>285</v>
      </c>
      <c r="H36774" t="s">
        <v>587</v>
      </c>
      <c r="I36774" t="s">
        <v>587</v>
      </c>
      <c r="J36774" s="1">
        <v>38718</v>
      </c>
      <c r="K36774" t="b">
        <f>IFERROR(VLOOKUP(F36774,english_mapping!A:B,2,FALSE),"NA")</f>
        <v>1</v>
      </c>
      <c r="L36774" t="str">
        <f t="shared" si="574"/>
        <v>Biotechnology</v>
      </c>
    </row>
    <row r="36775" spans="1:12" x14ac:dyDescent="0.25">
      <c r="A36775" t="s">
        <v>129086</v>
      </c>
      <c r="B36775" t="s">
        <v>129087</v>
      </c>
      <c r="C36775" t="s">
        <v>129088</v>
      </c>
      <c r="D36775" t="s">
        <v>129089</v>
      </c>
      <c r="E36775" t="s">
        <v>205</v>
      </c>
      <c r="F36775" t="s">
        <v>21</v>
      </c>
      <c r="G36775" t="s">
        <v>1300</v>
      </c>
      <c r="H36775" t="s">
        <v>1301</v>
      </c>
      <c r="I36775" t="s">
        <v>1301</v>
      </c>
      <c r="J36775" s="1">
        <v>39448</v>
      </c>
      <c r="K36775" t="b">
        <f>IFERROR(VLOOKUP(F36775,english_mapping!A:B,2,FALSE),"NA")</f>
        <v>1</v>
      </c>
      <c r="L36775" t="str">
        <f t="shared" si="574"/>
        <v>Curated Web</v>
      </c>
    </row>
    <row r="36776" spans="1:12" x14ac:dyDescent="0.25">
      <c r="A36776" t="s">
        <v>129090</v>
      </c>
      <c r="B36776" t="s">
        <v>129091</v>
      </c>
      <c r="C36776" t="s">
        <v>129092</v>
      </c>
      <c r="D36776" t="s">
        <v>1275</v>
      </c>
      <c r="E36776" t="s">
        <v>701</v>
      </c>
      <c r="F36776" t="s">
        <v>21</v>
      </c>
      <c r="G36776" t="s">
        <v>59</v>
      </c>
      <c r="H36776" t="s">
        <v>513</v>
      </c>
      <c r="I36776" t="s">
        <v>15098</v>
      </c>
      <c r="J36776" s="1">
        <v>29221</v>
      </c>
      <c r="K36776" t="b">
        <f>IFERROR(VLOOKUP(F36776,english_mapping!A:B,2,FALSE),"NA")</f>
        <v>1</v>
      </c>
      <c r="L36776" t="str">
        <f t="shared" si="574"/>
        <v>Health Care</v>
      </c>
    </row>
    <row r="36777" spans="1:12" x14ac:dyDescent="0.25">
      <c r="A36777" t="s">
        <v>129093</v>
      </c>
      <c r="B36777" t="s">
        <v>129094</v>
      </c>
      <c r="C36777" t="s">
        <v>129095</v>
      </c>
      <c r="E36777" t="s">
        <v>14</v>
      </c>
      <c r="J36777" s="1">
        <v>26665</v>
      </c>
      <c r="K36777" t="str">
        <f>IFERROR(VLOOKUP(F36777,english_mapping!A:B,2,FALSE),"NA")</f>
        <v>NA</v>
      </c>
      <c r="L36777">
        <f t="shared" si="574"/>
        <v>0</v>
      </c>
    </row>
    <row r="36778" spans="1:12" x14ac:dyDescent="0.25">
      <c r="A36778" t="s">
        <v>129096</v>
      </c>
      <c r="B36778" t="s">
        <v>129097</v>
      </c>
      <c r="C36778" t="s">
        <v>129098</v>
      </c>
      <c r="D36778" t="s">
        <v>129099</v>
      </c>
      <c r="E36778" t="s">
        <v>14</v>
      </c>
      <c r="F36778" t="s">
        <v>21</v>
      </c>
      <c r="G36778" t="s">
        <v>1360</v>
      </c>
      <c r="H36778" t="s">
        <v>1361</v>
      </c>
      <c r="I36778" t="s">
        <v>1361</v>
      </c>
      <c r="J36778" s="1">
        <v>41863</v>
      </c>
      <c r="K36778" t="b">
        <f>IFERROR(VLOOKUP(F36778,english_mapping!A:B,2,FALSE),"NA")</f>
        <v>1</v>
      </c>
      <c r="L36778" t="str">
        <f t="shared" si="574"/>
        <v>Advertising</v>
      </c>
    </row>
    <row r="36779" spans="1:12" x14ac:dyDescent="0.25">
      <c r="A36779" t="s">
        <v>129100</v>
      </c>
      <c r="B36779" t="s">
        <v>129101</v>
      </c>
      <c r="C36779" t="s">
        <v>129102</v>
      </c>
      <c r="D36779" t="s">
        <v>117271</v>
      </c>
      <c r="E36779" t="s">
        <v>14</v>
      </c>
      <c r="F36779" t="s">
        <v>52</v>
      </c>
      <c r="G36779" t="s">
        <v>3417</v>
      </c>
      <c r="H36779" t="s">
        <v>3418</v>
      </c>
      <c r="I36779" t="s">
        <v>3419</v>
      </c>
      <c r="J36779" t="s">
        <v>33268</v>
      </c>
      <c r="K36779" t="b">
        <f>IFERROR(VLOOKUP(F36779,english_mapping!A:B,2,FALSE),"NA")</f>
        <v>1</v>
      </c>
      <c r="L36779" t="str">
        <f t="shared" si="574"/>
        <v>Mobile</v>
      </c>
    </row>
    <row r="36780" spans="1:12" x14ac:dyDescent="0.25">
      <c r="A36780" t="s">
        <v>129103</v>
      </c>
      <c r="B36780" t="s">
        <v>129104</v>
      </c>
      <c r="C36780" t="s">
        <v>129105</v>
      </c>
      <c r="E36780" t="s">
        <v>14</v>
      </c>
      <c r="F36780" t="s">
        <v>21</v>
      </c>
      <c r="G36780" t="s">
        <v>39</v>
      </c>
      <c r="H36780" t="s">
        <v>281</v>
      </c>
      <c r="I36780" t="s">
        <v>281</v>
      </c>
      <c r="J36780" t="s">
        <v>36870</v>
      </c>
      <c r="K36780" t="b">
        <f>IFERROR(VLOOKUP(F36780,english_mapping!A:B,2,FALSE),"NA")</f>
        <v>1</v>
      </c>
      <c r="L36780">
        <f t="shared" si="574"/>
        <v>0</v>
      </c>
    </row>
    <row r="36781" spans="1:12" x14ac:dyDescent="0.25">
      <c r="A36781" t="s">
        <v>129106</v>
      </c>
      <c r="B36781" t="s">
        <v>129107</v>
      </c>
      <c r="C36781" t="s">
        <v>129108</v>
      </c>
      <c r="D36781" t="s">
        <v>51</v>
      </c>
      <c r="E36781" t="s">
        <v>14</v>
      </c>
      <c r="F36781" t="s">
        <v>124</v>
      </c>
      <c r="G36781" t="s">
        <v>27395</v>
      </c>
      <c r="H36781" t="s">
        <v>3296</v>
      </c>
      <c r="I36781" t="s">
        <v>129109</v>
      </c>
      <c r="J36781" s="1">
        <v>37622</v>
      </c>
      <c r="K36781" t="b">
        <f>IFERROR(VLOOKUP(F36781,english_mapping!A:B,2,FALSE),"NA")</f>
        <v>1</v>
      </c>
      <c r="L36781" t="str">
        <f t="shared" si="574"/>
        <v>Biotechnology</v>
      </c>
    </row>
    <row r="36782" spans="1:12" x14ac:dyDescent="0.25">
      <c r="A36782" t="s">
        <v>129110</v>
      </c>
      <c r="B36782" t="s">
        <v>129111</v>
      </c>
      <c r="C36782" t="s">
        <v>129112</v>
      </c>
      <c r="D36782" t="s">
        <v>129113</v>
      </c>
      <c r="E36782" t="s">
        <v>14</v>
      </c>
      <c r="F36782" t="s">
        <v>484</v>
      </c>
      <c r="H36782" t="s">
        <v>485</v>
      </c>
      <c r="I36782" t="s">
        <v>485</v>
      </c>
      <c r="J36782" t="s">
        <v>13899</v>
      </c>
      <c r="K36782" t="b">
        <f>IFERROR(VLOOKUP(F36782,english_mapping!A:B,2,FALSE),"NA")</f>
        <v>1</v>
      </c>
      <c r="L36782" t="str">
        <f t="shared" si="574"/>
        <v>Games</v>
      </c>
    </row>
    <row r="36783" spans="1:12" x14ac:dyDescent="0.25">
      <c r="A36783" t="s">
        <v>129114</v>
      </c>
      <c r="B36783" t="s">
        <v>129115</v>
      </c>
      <c r="C36783" t="s">
        <v>129116</v>
      </c>
      <c r="D36783" t="s">
        <v>61155</v>
      </c>
      <c r="E36783" t="s">
        <v>14</v>
      </c>
      <c r="F36783" t="s">
        <v>161</v>
      </c>
      <c r="G36783" t="s">
        <v>162</v>
      </c>
      <c r="H36783" t="s">
        <v>163</v>
      </c>
      <c r="I36783" t="s">
        <v>163</v>
      </c>
      <c r="K36783" t="b">
        <f>IFERROR(VLOOKUP(F36783,english_mapping!A:B,2,FALSE),"NA")</f>
        <v>0</v>
      </c>
      <c r="L36783" t="str">
        <f t="shared" si="574"/>
        <v>Broadcasting</v>
      </c>
    </row>
    <row r="36784" spans="1:12" x14ac:dyDescent="0.25">
      <c r="A36784" t="s">
        <v>129117</v>
      </c>
      <c r="B36784" t="s">
        <v>129118</v>
      </c>
      <c r="C36784" t="s">
        <v>129119</v>
      </c>
      <c r="D36784" t="s">
        <v>51</v>
      </c>
      <c r="E36784" t="s">
        <v>14</v>
      </c>
      <c r="F36784" t="s">
        <v>124</v>
      </c>
      <c r="G36784" t="s">
        <v>7105</v>
      </c>
      <c r="H36784" t="s">
        <v>507</v>
      </c>
      <c r="I36784" t="s">
        <v>7106</v>
      </c>
      <c r="J36784" s="1">
        <v>40184</v>
      </c>
      <c r="K36784" t="b">
        <f>IFERROR(VLOOKUP(F36784,english_mapping!A:B,2,FALSE),"NA")</f>
        <v>1</v>
      </c>
      <c r="L36784" t="str">
        <f t="shared" si="574"/>
        <v>Biotechnology</v>
      </c>
    </row>
    <row r="36785" spans="1:12" x14ac:dyDescent="0.25">
      <c r="A36785" t="s">
        <v>129120</v>
      </c>
      <c r="B36785" t="s">
        <v>129121</v>
      </c>
      <c r="C36785" t="s">
        <v>129122</v>
      </c>
      <c r="D36785" t="s">
        <v>51</v>
      </c>
      <c r="E36785" t="s">
        <v>14</v>
      </c>
      <c r="F36785" t="s">
        <v>9579</v>
      </c>
      <c r="G36785">
        <v>25</v>
      </c>
      <c r="H36785" t="s">
        <v>9580</v>
      </c>
      <c r="I36785" t="s">
        <v>9580</v>
      </c>
      <c r="J36785" s="1">
        <v>38729</v>
      </c>
      <c r="K36785" t="b">
        <f>IFERROR(VLOOKUP(F36785,english_mapping!A:B,2,FALSE),"NA")</f>
        <v>0</v>
      </c>
      <c r="L36785" t="str">
        <f t="shared" si="574"/>
        <v>Biotechnology</v>
      </c>
    </row>
    <row r="36786" spans="1:12" x14ac:dyDescent="0.25">
      <c r="A36786" t="s">
        <v>129123</v>
      </c>
      <c r="B36786" t="s">
        <v>129124</v>
      </c>
      <c r="C36786" t="s">
        <v>129125</v>
      </c>
      <c r="D36786" t="s">
        <v>98770</v>
      </c>
      <c r="E36786" t="s">
        <v>14</v>
      </c>
      <c r="F36786" t="s">
        <v>21</v>
      </c>
      <c r="G36786" t="s">
        <v>59</v>
      </c>
      <c r="H36786" t="s">
        <v>60</v>
      </c>
      <c r="I36786" t="s">
        <v>61</v>
      </c>
      <c r="J36786" s="1">
        <v>41278</v>
      </c>
      <c r="K36786" t="b">
        <f>IFERROR(VLOOKUP(F36786,english_mapping!A:B,2,FALSE),"NA")</f>
        <v>1</v>
      </c>
      <c r="L36786" t="str">
        <f t="shared" si="574"/>
        <v>E-Commerce</v>
      </c>
    </row>
    <row r="36787" spans="1:12" x14ac:dyDescent="0.25">
      <c r="A36787" t="s">
        <v>129126</v>
      </c>
      <c r="B36787" t="s">
        <v>129127</v>
      </c>
      <c r="C36787" t="s">
        <v>129128</v>
      </c>
      <c r="E36787" t="s">
        <v>14</v>
      </c>
      <c r="F36787" t="s">
        <v>21</v>
      </c>
      <c r="G36787" t="s">
        <v>434</v>
      </c>
      <c r="H36787" t="s">
        <v>6476</v>
      </c>
      <c r="I36787" t="s">
        <v>6476</v>
      </c>
      <c r="J36787" s="1">
        <v>38722</v>
      </c>
      <c r="K36787" t="b">
        <f>IFERROR(VLOOKUP(F36787,english_mapping!A:B,2,FALSE),"NA")</f>
        <v>1</v>
      </c>
      <c r="L36787">
        <f t="shared" si="574"/>
        <v>0</v>
      </c>
    </row>
    <row r="36788" spans="1:12" x14ac:dyDescent="0.25">
      <c r="A36788" t="s">
        <v>129129</v>
      </c>
      <c r="B36788" t="s">
        <v>129130</v>
      </c>
      <c r="C36788" t="s">
        <v>129131</v>
      </c>
      <c r="D36788" t="s">
        <v>129132</v>
      </c>
      <c r="E36788" t="s">
        <v>14</v>
      </c>
      <c r="F36788" t="s">
        <v>1862</v>
      </c>
      <c r="G36788">
        <v>5</v>
      </c>
      <c r="H36788" t="s">
        <v>1863</v>
      </c>
      <c r="I36788" t="s">
        <v>1863</v>
      </c>
      <c r="J36788" s="1">
        <v>41286</v>
      </c>
      <c r="K36788" t="b">
        <f>IFERROR(VLOOKUP(F36788,english_mapping!A:B,2,FALSE),"NA")</f>
        <v>1</v>
      </c>
      <c r="L36788" t="str">
        <f t="shared" si="574"/>
        <v>Babies</v>
      </c>
    </row>
    <row r="36789" spans="1:12" x14ac:dyDescent="0.25">
      <c r="A36789" t="s">
        <v>129133</v>
      </c>
      <c r="B36789" t="s">
        <v>129134</v>
      </c>
      <c r="C36789" t="s">
        <v>129135</v>
      </c>
      <c r="D36789" t="s">
        <v>552</v>
      </c>
      <c r="E36789" t="s">
        <v>14</v>
      </c>
      <c r="F36789" t="s">
        <v>21</v>
      </c>
      <c r="G36789" t="s">
        <v>59</v>
      </c>
      <c r="H36789" t="s">
        <v>60</v>
      </c>
      <c r="I36789" t="s">
        <v>1005</v>
      </c>
      <c r="J36789" s="1">
        <v>39448</v>
      </c>
      <c r="K36789" t="b">
        <f>IFERROR(VLOOKUP(F36789,english_mapping!A:B,2,FALSE),"NA")</f>
        <v>1</v>
      </c>
      <c r="L36789" t="str">
        <f t="shared" si="574"/>
        <v>Social Media</v>
      </c>
    </row>
    <row r="36790" spans="1:12" x14ac:dyDescent="0.25">
      <c r="A36790" t="s">
        <v>129136</v>
      </c>
      <c r="B36790" t="s">
        <v>129137</v>
      </c>
      <c r="C36790" t="s">
        <v>129138</v>
      </c>
      <c r="D36790" t="s">
        <v>952</v>
      </c>
      <c r="E36790" t="s">
        <v>14</v>
      </c>
      <c r="F36790" t="s">
        <v>365</v>
      </c>
      <c r="G36790">
        <v>26</v>
      </c>
      <c r="H36790" t="s">
        <v>366</v>
      </c>
      <c r="I36790" t="s">
        <v>366</v>
      </c>
      <c r="J36790" s="1">
        <v>38353</v>
      </c>
      <c r="K36790" t="b">
        <f>IFERROR(VLOOKUP(F36790,english_mapping!A:B,2,FALSE),"NA")</f>
        <v>0</v>
      </c>
      <c r="L36790" t="str">
        <f t="shared" si="574"/>
        <v>Messaging</v>
      </c>
    </row>
    <row r="36791" spans="1:12" x14ac:dyDescent="0.25">
      <c r="A36791" t="s">
        <v>129139</v>
      </c>
      <c r="B36791" t="s">
        <v>129140</v>
      </c>
      <c r="C36791" t="s">
        <v>129141</v>
      </c>
      <c r="D36791" t="s">
        <v>129142</v>
      </c>
      <c r="E36791" t="s">
        <v>14</v>
      </c>
      <c r="J36791" s="1">
        <v>40909</v>
      </c>
      <c r="K36791" t="str">
        <f>IFERROR(VLOOKUP(F36791,english_mapping!A:B,2,FALSE),"NA")</f>
        <v>NA</v>
      </c>
      <c r="L36791" t="str">
        <f t="shared" si="574"/>
        <v>E-Commerce</v>
      </c>
    </row>
    <row r="36792" spans="1:12" x14ac:dyDescent="0.25">
      <c r="A36792" t="s">
        <v>129143</v>
      </c>
      <c r="B36792" t="s">
        <v>129144</v>
      </c>
      <c r="C36792" t="s">
        <v>129145</v>
      </c>
      <c r="D36792" t="s">
        <v>1275</v>
      </c>
      <c r="E36792" t="s">
        <v>205</v>
      </c>
      <c r="F36792" t="s">
        <v>21</v>
      </c>
      <c r="G36792" t="s">
        <v>154</v>
      </c>
      <c r="H36792" t="s">
        <v>242</v>
      </c>
      <c r="I36792" t="s">
        <v>326</v>
      </c>
      <c r="J36792" s="1">
        <v>39814</v>
      </c>
      <c r="K36792" t="b">
        <f>IFERROR(VLOOKUP(F36792,english_mapping!A:B,2,FALSE),"NA")</f>
        <v>1</v>
      </c>
      <c r="L36792" t="str">
        <f t="shared" si="574"/>
        <v>Health Care</v>
      </c>
    </row>
    <row r="36793" spans="1:12" x14ac:dyDescent="0.25">
      <c r="A36793" t="s">
        <v>129146</v>
      </c>
      <c r="B36793" t="s">
        <v>129147</v>
      </c>
      <c r="C36793" t="s">
        <v>129148</v>
      </c>
      <c r="D36793" t="s">
        <v>129149</v>
      </c>
      <c r="E36793" t="s">
        <v>14</v>
      </c>
      <c r="F36793" t="s">
        <v>21</v>
      </c>
      <c r="G36793" t="s">
        <v>138</v>
      </c>
      <c r="H36793" t="s">
        <v>139</v>
      </c>
      <c r="I36793" t="s">
        <v>139</v>
      </c>
      <c r="J36793" s="1">
        <v>41640</v>
      </c>
      <c r="K36793" t="b">
        <f>IFERROR(VLOOKUP(F36793,english_mapping!A:B,2,FALSE),"NA")</f>
        <v>1</v>
      </c>
      <c r="L36793" t="str">
        <f t="shared" si="574"/>
        <v>Hardware + Software</v>
      </c>
    </row>
    <row r="36794" spans="1:12" x14ac:dyDescent="0.25">
      <c r="A36794" t="s">
        <v>129150</v>
      </c>
      <c r="B36794" t="s">
        <v>129151</v>
      </c>
      <c r="C36794" t="s">
        <v>129152</v>
      </c>
      <c r="D36794" t="s">
        <v>129153</v>
      </c>
      <c r="E36794" t="s">
        <v>109</v>
      </c>
      <c r="F36794" t="s">
        <v>21</v>
      </c>
      <c r="G36794" t="s">
        <v>101</v>
      </c>
      <c r="H36794" t="s">
        <v>102</v>
      </c>
      <c r="I36794" t="s">
        <v>103</v>
      </c>
      <c r="J36794" s="1">
        <v>40970</v>
      </c>
      <c r="K36794" t="b">
        <f>IFERROR(VLOOKUP(F36794,english_mapping!A:B,2,FALSE),"NA")</f>
        <v>1</v>
      </c>
      <c r="L36794" t="str">
        <f t="shared" si="574"/>
        <v>Curated Web</v>
      </c>
    </row>
    <row r="36795" spans="1:12" x14ac:dyDescent="0.25">
      <c r="A36795" t="s">
        <v>129154</v>
      </c>
      <c r="B36795" t="s">
        <v>129155</v>
      </c>
      <c r="C36795" t="s">
        <v>129156</v>
      </c>
      <c r="D36795" t="s">
        <v>51</v>
      </c>
      <c r="E36795" t="s">
        <v>701</v>
      </c>
      <c r="F36795" t="s">
        <v>21</v>
      </c>
      <c r="G36795" t="s">
        <v>154</v>
      </c>
      <c r="H36795" t="s">
        <v>242</v>
      </c>
      <c r="I36795" t="s">
        <v>326</v>
      </c>
      <c r="J36795" s="1">
        <v>36892</v>
      </c>
      <c r="K36795" t="b">
        <f>IFERROR(VLOOKUP(F36795,english_mapping!A:B,2,FALSE),"NA")</f>
        <v>1</v>
      </c>
      <c r="L36795" t="str">
        <f t="shared" si="574"/>
        <v>Biotechnology</v>
      </c>
    </row>
    <row r="36796" spans="1:12" x14ac:dyDescent="0.25">
      <c r="A36796" t="s">
        <v>129157</v>
      </c>
      <c r="B36796" t="s">
        <v>129158</v>
      </c>
      <c r="C36796" t="s">
        <v>129159</v>
      </c>
      <c r="D36796" t="s">
        <v>129160</v>
      </c>
      <c r="E36796" t="s">
        <v>14</v>
      </c>
      <c r="F36796" t="s">
        <v>33</v>
      </c>
      <c r="G36796">
        <v>22</v>
      </c>
      <c r="H36796" t="s">
        <v>34</v>
      </c>
      <c r="I36796" t="s">
        <v>34</v>
      </c>
      <c r="J36796" s="1">
        <v>41275</v>
      </c>
      <c r="K36796" t="b">
        <f>IFERROR(VLOOKUP(F36796,english_mapping!A:B,2,FALSE),"NA")</f>
        <v>0</v>
      </c>
      <c r="L36796" t="str">
        <f t="shared" si="574"/>
        <v>Entertainment</v>
      </c>
    </row>
    <row r="36797" spans="1:12" x14ac:dyDescent="0.25">
      <c r="A36797" t="s">
        <v>129161</v>
      </c>
      <c r="B36797" t="s">
        <v>129162</v>
      </c>
      <c r="C36797" t="s">
        <v>129163</v>
      </c>
      <c r="D36797" t="s">
        <v>129164</v>
      </c>
      <c r="E36797" t="s">
        <v>14</v>
      </c>
      <c r="F36797" t="s">
        <v>1049</v>
      </c>
      <c r="G36797">
        <v>88</v>
      </c>
      <c r="H36797" t="s">
        <v>24986</v>
      </c>
      <c r="I36797" t="s">
        <v>129165</v>
      </c>
      <c r="J36797" t="s">
        <v>24071</v>
      </c>
      <c r="K36797" t="b">
        <f>IFERROR(VLOOKUP(F36797,english_mapping!A:B,2,FALSE),"NA")</f>
        <v>0</v>
      </c>
      <c r="L36797" t="str">
        <f t="shared" si="574"/>
        <v>Application Platforms</v>
      </c>
    </row>
    <row r="36798" spans="1:12" x14ac:dyDescent="0.25">
      <c r="A36798" t="s">
        <v>129166</v>
      </c>
      <c r="B36798" t="s">
        <v>129167</v>
      </c>
      <c r="C36798" t="s">
        <v>129168</v>
      </c>
      <c r="D36798" t="s">
        <v>129169</v>
      </c>
      <c r="E36798" t="s">
        <v>14</v>
      </c>
      <c r="F36798" t="s">
        <v>21</v>
      </c>
      <c r="G36798" t="s">
        <v>59</v>
      </c>
      <c r="H36798" t="s">
        <v>90</v>
      </c>
      <c r="I36798" t="s">
        <v>375</v>
      </c>
      <c r="J36798" s="1">
        <v>40182</v>
      </c>
      <c r="K36798" t="b">
        <f>IFERROR(VLOOKUP(F36798,english_mapping!A:B,2,FALSE),"NA")</f>
        <v>1</v>
      </c>
      <c r="L36798" t="str">
        <f t="shared" si="574"/>
        <v>Advertising</v>
      </c>
    </row>
    <row r="36799" spans="1:12" x14ac:dyDescent="0.25">
      <c r="A36799" t="s">
        <v>129170</v>
      </c>
      <c r="B36799" t="s">
        <v>129171</v>
      </c>
      <c r="C36799" t="s">
        <v>129172</v>
      </c>
      <c r="D36799" t="s">
        <v>129173</v>
      </c>
      <c r="E36799" t="s">
        <v>14</v>
      </c>
      <c r="F36799" t="s">
        <v>21</v>
      </c>
      <c r="G36799" t="s">
        <v>59</v>
      </c>
      <c r="H36799" t="s">
        <v>60</v>
      </c>
      <c r="I36799" t="s">
        <v>66</v>
      </c>
      <c r="J36799" s="1">
        <v>41281</v>
      </c>
      <c r="K36799" t="b">
        <f>IFERROR(VLOOKUP(F36799,english_mapping!A:B,2,FALSE),"NA")</f>
        <v>1</v>
      </c>
      <c r="L36799" t="str">
        <f t="shared" si="574"/>
        <v>Journalism</v>
      </c>
    </row>
    <row r="36800" spans="1:12" x14ac:dyDescent="0.25">
      <c r="A36800" t="s">
        <v>129174</v>
      </c>
      <c r="B36800" t="s">
        <v>129175</v>
      </c>
      <c r="C36800" t="s">
        <v>129176</v>
      </c>
      <c r="D36800" t="s">
        <v>1950</v>
      </c>
      <c r="E36800" t="s">
        <v>14</v>
      </c>
      <c r="F36800" t="s">
        <v>712</v>
      </c>
      <c r="G36800">
        <v>5</v>
      </c>
      <c r="H36800" t="s">
        <v>713</v>
      </c>
      <c r="I36800" t="s">
        <v>713</v>
      </c>
      <c r="J36800" s="1">
        <v>40909</v>
      </c>
      <c r="K36800" t="b">
        <f>IFERROR(VLOOKUP(F36800,english_mapping!A:B,2,FALSE),"NA")</f>
        <v>0</v>
      </c>
      <c r="L36800" t="str">
        <f t="shared" si="574"/>
        <v>Photography</v>
      </c>
    </row>
    <row r="36801" spans="1:12" x14ac:dyDescent="0.25">
      <c r="A36801" t="s">
        <v>129177</v>
      </c>
      <c r="B36801" t="s">
        <v>129178</v>
      </c>
      <c r="C36801" t="s">
        <v>129179</v>
      </c>
      <c r="D36801" t="s">
        <v>51</v>
      </c>
      <c r="E36801" t="s">
        <v>14</v>
      </c>
      <c r="F36801" t="s">
        <v>124</v>
      </c>
      <c r="G36801" t="s">
        <v>10796</v>
      </c>
      <c r="H36801" t="s">
        <v>126</v>
      </c>
      <c r="I36801" t="s">
        <v>5611</v>
      </c>
      <c r="K36801" t="b">
        <f>IFERROR(VLOOKUP(F36801,english_mapping!A:B,2,FALSE),"NA")</f>
        <v>1</v>
      </c>
      <c r="L36801" t="str">
        <f t="shared" si="574"/>
        <v>Biotechnology</v>
      </c>
    </row>
    <row r="36802" spans="1:12" x14ac:dyDescent="0.25">
      <c r="A36802" t="s">
        <v>129180</v>
      </c>
      <c r="B36802" t="s">
        <v>129181</v>
      </c>
      <c r="C36802" t="s">
        <v>129182</v>
      </c>
      <c r="D36802" t="s">
        <v>62227</v>
      </c>
      <c r="E36802" t="s">
        <v>14</v>
      </c>
      <c r="F36802" t="s">
        <v>21</v>
      </c>
      <c r="G36802" t="s">
        <v>1035</v>
      </c>
      <c r="H36802" t="s">
        <v>1036</v>
      </c>
      <c r="I36802" t="s">
        <v>1506</v>
      </c>
      <c r="J36802" s="1">
        <v>39814</v>
      </c>
      <c r="K36802" t="b">
        <f>IFERROR(VLOOKUP(F36802,english_mapping!A:B,2,FALSE),"NA")</f>
        <v>1</v>
      </c>
      <c r="L36802" t="str">
        <f t="shared" si="574"/>
        <v>Clean Technology</v>
      </c>
    </row>
    <row r="36803" spans="1:12" x14ac:dyDescent="0.25">
      <c r="A36803" t="s">
        <v>129183</v>
      </c>
      <c r="B36803" t="s">
        <v>129184</v>
      </c>
      <c r="C36803" t="s">
        <v>129185</v>
      </c>
      <c r="D36803" t="s">
        <v>780</v>
      </c>
      <c r="E36803" t="s">
        <v>14</v>
      </c>
      <c r="F36803" t="s">
        <v>497</v>
      </c>
      <c r="G36803">
        <v>2</v>
      </c>
      <c r="K36803" t="b">
        <f>IFERROR(VLOOKUP(F36803,english_mapping!A:B,2,FALSE),"NA")</f>
        <v>0</v>
      </c>
      <c r="L36803" t="str">
        <f t="shared" si="574"/>
        <v>Clean Technology</v>
      </c>
    </row>
    <row r="36804" spans="1:12" x14ac:dyDescent="0.25">
      <c r="A36804" t="s">
        <v>129186</v>
      </c>
      <c r="B36804" t="s">
        <v>129187</v>
      </c>
      <c r="C36804" t="s">
        <v>129188</v>
      </c>
      <c r="D36804" t="s">
        <v>129189</v>
      </c>
      <c r="E36804" t="s">
        <v>14</v>
      </c>
      <c r="F36804" t="s">
        <v>21</v>
      </c>
      <c r="G36804" t="s">
        <v>84</v>
      </c>
      <c r="H36804" t="s">
        <v>1157</v>
      </c>
      <c r="I36804" t="s">
        <v>1158</v>
      </c>
      <c r="J36804" s="1">
        <v>42005</v>
      </c>
      <c r="K36804" t="b">
        <f>IFERROR(VLOOKUP(F36804,english_mapping!A:B,2,FALSE),"NA")</f>
        <v>1</v>
      </c>
      <c r="L36804" t="str">
        <f t="shared" ref="L36804:L36867" si="575">IFERROR(LEFT(D36804,(FIND("|",D36804))-1),D36804)</f>
        <v>Finance</v>
      </c>
    </row>
    <row r="36805" spans="1:12" x14ac:dyDescent="0.25">
      <c r="A36805" t="s">
        <v>129190</v>
      </c>
      <c r="B36805" t="s">
        <v>129191</v>
      </c>
      <c r="C36805" t="s">
        <v>129192</v>
      </c>
      <c r="D36805" t="s">
        <v>129193</v>
      </c>
      <c r="E36805" t="s">
        <v>14</v>
      </c>
      <c r="F36805" t="s">
        <v>21</v>
      </c>
      <c r="G36805" t="s">
        <v>59</v>
      </c>
      <c r="H36805" t="s">
        <v>60</v>
      </c>
      <c r="I36805" t="s">
        <v>66</v>
      </c>
      <c r="J36805" s="1">
        <v>40179</v>
      </c>
      <c r="K36805" t="b">
        <f>IFERROR(VLOOKUP(F36805,english_mapping!A:B,2,FALSE),"NA")</f>
        <v>1</v>
      </c>
      <c r="L36805" t="str">
        <f t="shared" si="575"/>
        <v>Engineering Firms</v>
      </c>
    </row>
    <row r="36806" spans="1:12" x14ac:dyDescent="0.25">
      <c r="A36806" t="s">
        <v>129194</v>
      </c>
      <c r="B36806" t="s">
        <v>129195</v>
      </c>
      <c r="C36806" t="s">
        <v>129196</v>
      </c>
      <c r="E36806" t="s">
        <v>14</v>
      </c>
      <c r="F36806" t="s">
        <v>21</v>
      </c>
      <c r="G36806" t="s">
        <v>263</v>
      </c>
      <c r="H36806" t="s">
        <v>5542</v>
      </c>
      <c r="I36806" t="s">
        <v>5542</v>
      </c>
      <c r="K36806" t="b">
        <f>IFERROR(VLOOKUP(F36806,english_mapping!A:B,2,FALSE),"NA")</f>
        <v>1</v>
      </c>
      <c r="L36806">
        <f t="shared" si="575"/>
        <v>0</v>
      </c>
    </row>
    <row r="36807" spans="1:12" x14ac:dyDescent="0.25">
      <c r="A36807" t="s">
        <v>129197</v>
      </c>
      <c r="B36807" t="s">
        <v>129198</v>
      </c>
      <c r="C36807" t="s">
        <v>129199</v>
      </c>
      <c r="D36807" t="s">
        <v>129200</v>
      </c>
      <c r="E36807" t="s">
        <v>14</v>
      </c>
      <c r="F36807" t="s">
        <v>15</v>
      </c>
      <c r="G36807">
        <v>2</v>
      </c>
      <c r="H36807" t="s">
        <v>81662</v>
      </c>
      <c r="I36807" t="s">
        <v>81662</v>
      </c>
      <c r="J36807" s="1">
        <v>41674</v>
      </c>
      <c r="K36807" t="b">
        <f>IFERROR(VLOOKUP(F36807,english_mapping!A:B,2,FALSE),"NA")</f>
        <v>1</v>
      </c>
      <c r="L36807" t="str">
        <f t="shared" si="575"/>
        <v>Kids</v>
      </c>
    </row>
    <row r="36808" spans="1:12" x14ac:dyDescent="0.25">
      <c r="A36808" t="s">
        <v>129201</v>
      </c>
      <c r="B36808" t="s">
        <v>129202</v>
      </c>
      <c r="C36808" t="s">
        <v>129203</v>
      </c>
      <c r="D36808" t="s">
        <v>552</v>
      </c>
      <c r="E36808" t="s">
        <v>14</v>
      </c>
      <c r="F36808" t="s">
        <v>21</v>
      </c>
      <c r="G36808" t="s">
        <v>101</v>
      </c>
      <c r="H36808" t="s">
        <v>102</v>
      </c>
      <c r="I36808" t="s">
        <v>103</v>
      </c>
      <c r="J36808" s="1">
        <v>41278</v>
      </c>
      <c r="K36808" t="b">
        <f>IFERROR(VLOOKUP(F36808,english_mapping!A:B,2,FALSE),"NA")</f>
        <v>1</v>
      </c>
      <c r="L36808" t="str">
        <f t="shared" si="575"/>
        <v>Social Media</v>
      </c>
    </row>
    <row r="36809" spans="1:12" x14ac:dyDescent="0.25">
      <c r="A36809" t="s">
        <v>129204</v>
      </c>
      <c r="B36809" t="s">
        <v>129205</v>
      </c>
      <c r="C36809" t="s">
        <v>129206</v>
      </c>
      <c r="D36809" t="s">
        <v>129207</v>
      </c>
      <c r="E36809" t="s">
        <v>14</v>
      </c>
      <c r="F36809" t="s">
        <v>21</v>
      </c>
      <c r="G36809" t="s">
        <v>101</v>
      </c>
      <c r="H36809" t="s">
        <v>102</v>
      </c>
      <c r="I36809" t="s">
        <v>103</v>
      </c>
      <c r="J36809" s="1">
        <v>41276</v>
      </c>
      <c r="K36809" t="b">
        <f>IFERROR(VLOOKUP(F36809,english_mapping!A:B,2,FALSE),"NA")</f>
        <v>1</v>
      </c>
      <c r="L36809" t="str">
        <f t="shared" si="575"/>
        <v>Education</v>
      </c>
    </row>
    <row r="36810" spans="1:12" x14ac:dyDescent="0.25">
      <c r="A36810" t="s">
        <v>129208</v>
      </c>
      <c r="B36810" t="s">
        <v>129209</v>
      </c>
      <c r="C36810" t="s">
        <v>129210</v>
      </c>
      <c r="D36810" t="s">
        <v>129211</v>
      </c>
      <c r="E36810" t="s">
        <v>14</v>
      </c>
      <c r="F36810" t="s">
        <v>33</v>
      </c>
      <c r="G36810">
        <v>22</v>
      </c>
      <c r="H36810" t="s">
        <v>34</v>
      </c>
      <c r="I36810" t="s">
        <v>34</v>
      </c>
      <c r="J36810" s="1">
        <v>40551</v>
      </c>
      <c r="K36810" t="b">
        <f>IFERROR(VLOOKUP(F36810,english_mapping!A:B,2,FALSE),"NA")</f>
        <v>0</v>
      </c>
      <c r="L36810" t="str">
        <f t="shared" si="575"/>
        <v>Location Based Services</v>
      </c>
    </row>
    <row r="36811" spans="1:12" x14ac:dyDescent="0.25">
      <c r="A36811" t="s">
        <v>129212</v>
      </c>
      <c r="B36811" t="s">
        <v>129213</v>
      </c>
      <c r="C36811" t="s">
        <v>129214</v>
      </c>
      <c r="D36811" t="s">
        <v>129215</v>
      </c>
      <c r="E36811" t="s">
        <v>205</v>
      </c>
      <c r="F36811" t="s">
        <v>21</v>
      </c>
      <c r="G36811" t="s">
        <v>59</v>
      </c>
      <c r="H36811" t="s">
        <v>60</v>
      </c>
      <c r="I36811" t="s">
        <v>736</v>
      </c>
      <c r="J36811" t="s">
        <v>55545</v>
      </c>
      <c r="K36811" t="b">
        <f>IFERROR(VLOOKUP(F36811,english_mapping!A:B,2,FALSE),"NA")</f>
        <v>1</v>
      </c>
      <c r="L36811" t="str">
        <f t="shared" si="575"/>
        <v>Education</v>
      </c>
    </row>
    <row r="36812" spans="1:12" x14ac:dyDescent="0.25">
      <c r="A36812" t="s">
        <v>129216</v>
      </c>
      <c r="B36812" t="s">
        <v>129217</v>
      </c>
      <c r="C36812" t="s">
        <v>129218</v>
      </c>
      <c r="D36812" t="s">
        <v>129219</v>
      </c>
      <c r="E36812" t="s">
        <v>14</v>
      </c>
      <c r="F36812" t="s">
        <v>15</v>
      </c>
      <c r="G36812">
        <v>19</v>
      </c>
      <c r="H36812" t="s">
        <v>479</v>
      </c>
      <c r="I36812" t="s">
        <v>479</v>
      </c>
      <c r="J36812" s="1">
        <v>41640</v>
      </c>
      <c r="K36812" t="b">
        <f>IFERROR(VLOOKUP(F36812,english_mapping!A:B,2,FALSE),"NA")</f>
        <v>1</v>
      </c>
      <c r="L36812" t="str">
        <f t="shared" si="575"/>
        <v>Digital Media</v>
      </c>
    </row>
    <row r="36813" spans="1:12" x14ac:dyDescent="0.25">
      <c r="A36813" t="s">
        <v>129220</v>
      </c>
      <c r="B36813" t="s">
        <v>129221</v>
      </c>
      <c r="C36813" t="s">
        <v>129222</v>
      </c>
      <c r="D36813" t="s">
        <v>7167</v>
      </c>
      <c r="E36813" t="s">
        <v>109</v>
      </c>
      <c r="F36813" t="s">
        <v>274</v>
      </c>
      <c r="G36813">
        <v>17</v>
      </c>
      <c r="H36813" t="s">
        <v>468</v>
      </c>
      <c r="I36813" t="s">
        <v>468</v>
      </c>
      <c r="J36813" s="1">
        <v>38726</v>
      </c>
      <c r="K36813" t="b">
        <f>IFERROR(VLOOKUP(F36813,english_mapping!A:B,2,FALSE),"NA")</f>
        <v>0</v>
      </c>
      <c r="L36813" t="str">
        <f t="shared" si="575"/>
        <v>Social Media</v>
      </c>
    </row>
    <row r="36814" spans="1:12" x14ac:dyDescent="0.25">
      <c r="A36814" t="s">
        <v>129223</v>
      </c>
      <c r="B36814" t="s">
        <v>129224</v>
      </c>
      <c r="C36814" t="s">
        <v>129225</v>
      </c>
      <c r="D36814" t="s">
        <v>129226</v>
      </c>
      <c r="E36814" t="s">
        <v>14</v>
      </c>
      <c r="F36814" t="s">
        <v>124</v>
      </c>
      <c r="G36814" t="s">
        <v>125</v>
      </c>
      <c r="H36814" t="s">
        <v>126</v>
      </c>
      <c r="I36814" t="s">
        <v>126</v>
      </c>
      <c r="J36814" s="1">
        <v>35074</v>
      </c>
      <c r="K36814" t="b">
        <f>IFERROR(VLOOKUP(F36814,english_mapping!A:B,2,FALSE),"NA")</f>
        <v>1</v>
      </c>
      <c r="L36814" t="str">
        <f t="shared" si="575"/>
        <v>Online Travel</v>
      </c>
    </row>
    <row r="36815" spans="1:12" x14ac:dyDescent="0.25">
      <c r="A36815" t="s">
        <v>129227</v>
      </c>
      <c r="B36815" t="s">
        <v>129228</v>
      </c>
      <c r="C36815" t="s">
        <v>129229</v>
      </c>
      <c r="D36815" t="s">
        <v>70</v>
      </c>
      <c r="E36815" t="s">
        <v>14</v>
      </c>
      <c r="J36815" s="1">
        <v>38718</v>
      </c>
      <c r="K36815" t="str">
        <f>IFERROR(VLOOKUP(F36815,english_mapping!A:B,2,FALSE),"NA")</f>
        <v>NA</v>
      </c>
      <c r="L36815" t="str">
        <f t="shared" si="575"/>
        <v>E-Commerce</v>
      </c>
    </row>
    <row r="36816" spans="1:12" x14ac:dyDescent="0.25">
      <c r="A36816" t="s">
        <v>129230</v>
      </c>
      <c r="B36816" t="s">
        <v>129231</v>
      </c>
      <c r="C36816" t="s">
        <v>129232</v>
      </c>
      <c r="D36816" t="s">
        <v>129233</v>
      </c>
      <c r="E36816" t="s">
        <v>14</v>
      </c>
      <c r="F36816" t="s">
        <v>2323</v>
      </c>
      <c r="G36816">
        <v>34</v>
      </c>
      <c r="H36816" t="s">
        <v>2324</v>
      </c>
      <c r="I36816" t="s">
        <v>2324</v>
      </c>
      <c r="J36816" s="1">
        <v>41426</v>
      </c>
      <c r="K36816" t="b">
        <f>IFERROR(VLOOKUP(F36816,english_mapping!A:B,2,FALSE),"NA")</f>
        <v>0</v>
      </c>
      <c r="L36816" t="str">
        <f t="shared" si="575"/>
        <v>Babies</v>
      </c>
    </row>
    <row r="36817" spans="1:12" x14ac:dyDescent="0.25">
      <c r="A36817" t="s">
        <v>129234</v>
      </c>
      <c r="B36817" t="s">
        <v>129235</v>
      </c>
      <c r="C36817" t="s">
        <v>129236</v>
      </c>
      <c r="D36817" t="s">
        <v>129237</v>
      </c>
      <c r="E36817" t="s">
        <v>14</v>
      </c>
      <c r="F36817" t="s">
        <v>21</v>
      </c>
      <c r="G36817" t="s">
        <v>101</v>
      </c>
      <c r="H36817" t="s">
        <v>102</v>
      </c>
      <c r="I36817" t="s">
        <v>103</v>
      </c>
      <c r="K36817" t="b">
        <f>IFERROR(VLOOKUP(F36817,english_mapping!A:B,2,FALSE),"NA")</f>
        <v>1</v>
      </c>
      <c r="L36817" t="str">
        <f t="shared" si="575"/>
        <v>Comparison Shopping</v>
      </c>
    </row>
    <row r="36818" spans="1:12" x14ac:dyDescent="0.25">
      <c r="A36818" t="s">
        <v>129238</v>
      </c>
      <c r="B36818" t="s">
        <v>129239</v>
      </c>
      <c r="C36818" t="s">
        <v>129240</v>
      </c>
      <c r="D36818" t="s">
        <v>129241</v>
      </c>
      <c r="E36818" t="s">
        <v>14</v>
      </c>
      <c r="F36818" t="s">
        <v>21</v>
      </c>
      <c r="G36818" t="s">
        <v>59</v>
      </c>
      <c r="H36818" t="s">
        <v>60</v>
      </c>
      <c r="I36818" t="s">
        <v>66</v>
      </c>
      <c r="J36818" s="1">
        <v>42038</v>
      </c>
      <c r="K36818" t="b">
        <f>IFERROR(VLOOKUP(F36818,english_mapping!A:B,2,FALSE),"NA")</f>
        <v>1</v>
      </c>
      <c r="L36818" t="str">
        <f t="shared" si="575"/>
        <v>Apps</v>
      </c>
    </row>
    <row r="36819" spans="1:12" x14ac:dyDescent="0.25">
      <c r="A36819" t="s">
        <v>129242</v>
      </c>
      <c r="B36819" t="s">
        <v>129243</v>
      </c>
      <c r="C36819" t="s">
        <v>129244</v>
      </c>
      <c r="D36819" t="s">
        <v>129245</v>
      </c>
      <c r="E36819" t="s">
        <v>14</v>
      </c>
      <c r="F36819" t="s">
        <v>21</v>
      </c>
      <c r="G36819" t="s">
        <v>59</v>
      </c>
      <c r="H36819" t="s">
        <v>60</v>
      </c>
      <c r="I36819" t="s">
        <v>269</v>
      </c>
      <c r="J36819" t="s">
        <v>28788</v>
      </c>
      <c r="K36819" t="b">
        <f>IFERROR(VLOOKUP(F36819,english_mapping!A:B,2,FALSE),"NA")</f>
        <v>1</v>
      </c>
      <c r="L36819" t="str">
        <f t="shared" si="575"/>
        <v>Social Media</v>
      </c>
    </row>
    <row r="36820" spans="1:12" x14ac:dyDescent="0.25">
      <c r="A36820" t="s">
        <v>129246</v>
      </c>
      <c r="B36820" t="s">
        <v>129247</v>
      </c>
      <c r="C36820" t="s">
        <v>129248</v>
      </c>
      <c r="E36820" t="s">
        <v>14</v>
      </c>
      <c r="F36820" t="s">
        <v>220</v>
      </c>
      <c r="G36820">
        <v>8</v>
      </c>
      <c r="J36820" s="1">
        <v>41640</v>
      </c>
      <c r="K36820" t="b">
        <f>IFERROR(VLOOKUP(F36820,english_mapping!A:B,2,FALSE),"NA")</f>
        <v>1</v>
      </c>
      <c r="L36820">
        <f t="shared" si="575"/>
        <v>0</v>
      </c>
    </row>
    <row r="36821" spans="1:12" x14ac:dyDescent="0.25">
      <c r="A36821" t="s">
        <v>129249</v>
      </c>
      <c r="B36821" t="s">
        <v>129250</v>
      </c>
      <c r="C36821" t="s">
        <v>129251</v>
      </c>
      <c r="D36821" t="s">
        <v>129252</v>
      </c>
      <c r="E36821" t="s">
        <v>14</v>
      </c>
      <c r="F36821" t="s">
        <v>52</v>
      </c>
      <c r="G36821" t="s">
        <v>200</v>
      </c>
      <c r="H36821" t="s">
        <v>201</v>
      </c>
      <c r="I36821" t="s">
        <v>201</v>
      </c>
      <c r="J36821" s="1">
        <v>41648</v>
      </c>
      <c r="K36821" t="b">
        <f>IFERROR(VLOOKUP(F36821,english_mapping!A:B,2,FALSE),"NA")</f>
        <v>1</v>
      </c>
      <c r="L36821" t="str">
        <f t="shared" si="575"/>
        <v>Commercial Real Estate</v>
      </c>
    </row>
    <row r="36822" spans="1:12" x14ac:dyDescent="0.25">
      <c r="A36822" t="s">
        <v>129253</v>
      </c>
      <c r="B36822" t="s">
        <v>129254</v>
      </c>
      <c r="C36822" t="s">
        <v>129255</v>
      </c>
      <c r="D36822" t="s">
        <v>952</v>
      </c>
      <c r="E36822" t="s">
        <v>14</v>
      </c>
      <c r="F36822" t="s">
        <v>76382</v>
      </c>
      <c r="J36822" s="1">
        <v>33604</v>
      </c>
      <c r="K36822" t="b">
        <f>IFERROR(VLOOKUP(F36822,english_mapping!A:B,2,FALSE),"NA")</f>
        <v>0</v>
      </c>
      <c r="L36822" t="str">
        <f t="shared" si="575"/>
        <v>Messaging</v>
      </c>
    </row>
    <row r="36823" spans="1:12" x14ac:dyDescent="0.25">
      <c r="A36823" t="s">
        <v>129256</v>
      </c>
      <c r="B36823" t="s">
        <v>129257</v>
      </c>
      <c r="C36823" t="s">
        <v>129258</v>
      </c>
      <c r="D36823" t="s">
        <v>129259</v>
      </c>
      <c r="E36823" t="s">
        <v>14</v>
      </c>
      <c r="F36823" t="s">
        <v>21</v>
      </c>
      <c r="G36823" t="s">
        <v>101</v>
      </c>
      <c r="H36823" t="s">
        <v>102</v>
      </c>
      <c r="I36823" t="s">
        <v>103</v>
      </c>
      <c r="J36823" s="1">
        <v>40552</v>
      </c>
      <c r="K36823" t="b">
        <f>IFERROR(VLOOKUP(F36823,english_mapping!A:B,2,FALSE),"NA")</f>
        <v>1</v>
      </c>
      <c r="L36823" t="str">
        <f t="shared" si="575"/>
        <v>Enterprise Software</v>
      </c>
    </row>
    <row r="36824" spans="1:12" x14ac:dyDescent="0.25">
      <c r="A36824" t="s">
        <v>129260</v>
      </c>
      <c r="B36824" t="s">
        <v>129261</v>
      </c>
      <c r="C36824" t="s">
        <v>129262</v>
      </c>
      <c r="D36824" t="s">
        <v>38</v>
      </c>
      <c r="E36824" t="s">
        <v>14</v>
      </c>
      <c r="F36824" t="s">
        <v>15</v>
      </c>
      <c r="G36824">
        <v>16</v>
      </c>
      <c r="H36824" t="s">
        <v>16</v>
      </c>
      <c r="I36824" t="s">
        <v>16</v>
      </c>
      <c r="J36824" s="1">
        <v>30682</v>
      </c>
      <c r="K36824" t="b">
        <f>IFERROR(VLOOKUP(F36824,english_mapping!A:B,2,FALSE),"NA")</f>
        <v>1</v>
      </c>
      <c r="L36824" t="str">
        <f t="shared" si="575"/>
        <v>Software</v>
      </c>
    </row>
    <row r="36825" spans="1:12" x14ac:dyDescent="0.25">
      <c r="A36825" t="s">
        <v>129263</v>
      </c>
      <c r="B36825" t="s">
        <v>129264</v>
      </c>
      <c r="C36825" t="s">
        <v>129265</v>
      </c>
      <c r="D36825" t="s">
        <v>38</v>
      </c>
      <c r="E36825" t="s">
        <v>14</v>
      </c>
      <c r="F36825" t="s">
        <v>21</v>
      </c>
      <c r="G36825" t="s">
        <v>206</v>
      </c>
      <c r="H36825" t="s">
        <v>207</v>
      </c>
      <c r="I36825" t="s">
        <v>207</v>
      </c>
      <c r="J36825" t="s">
        <v>129266</v>
      </c>
      <c r="K36825" t="b">
        <f>IFERROR(VLOOKUP(F36825,english_mapping!A:B,2,FALSE),"NA")</f>
        <v>1</v>
      </c>
      <c r="L36825" t="str">
        <f t="shared" si="575"/>
        <v>Software</v>
      </c>
    </row>
    <row r="36826" spans="1:12" x14ac:dyDescent="0.25">
      <c r="A36826" t="s">
        <v>129267</v>
      </c>
      <c r="B36826" t="s">
        <v>129268</v>
      </c>
      <c r="C36826" t="s">
        <v>129269</v>
      </c>
      <c r="D36826" t="s">
        <v>89</v>
      </c>
      <c r="E36826" t="s">
        <v>14</v>
      </c>
      <c r="F36826" t="s">
        <v>21</v>
      </c>
      <c r="G36826" t="s">
        <v>1360</v>
      </c>
      <c r="H36826" t="s">
        <v>1361</v>
      </c>
      <c r="I36826" t="s">
        <v>9959</v>
      </c>
      <c r="J36826" s="1">
        <v>38353</v>
      </c>
      <c r="K36826" t="b">
        <f>IFERROR(VLOOKUP(F36826,english_mapping!A:B,2,FALSE),"NA")</f>
        <v>1</v>
      </c>
      <c r="L36826" t="str">
        <f t="shared" si="575"/>
        <v>Health and Wellness</v>
      </c>
    </row>
    <row r="36827" spans="1:12" x14ac:dyDescent="0.25">
      <c r="A36827" t="s">
        <v>129270</v>
      </c>
      <c r="B36827" t="s">
        <v>129271</v>
      </c>
      <c r="C36827" t="s">
        <v>129272</v>
      </c>
      <c r="D36827" t="s">
        <v>129273</v>
      </c>
      <c r="E36827" t="s">
        <v>14</v>
      </c>
      <c r="K36827" t="str">
        <f>IFERROR(VLOOKUP(F36827,english_mapping!A:B,2,FALSE),"NA")</f>
        <v>NA</v>
      </c>
      <c r="L36827" t="str">
        <f t="shared" si="575"/>
        <v>Creative</v>
      </c>
    </row>
    <row r="36828" spans="1:12" x14ac:dyDescent="0.25">
      <c r="A36828" t="s">
        <v>129274</v>
      </c>
      <c r="B36828" t="s">
        <v>129275</v>
      </c>
      <c r="C36828" t="s">
        <v>129276</v>
      </c>
      <c r="D36828" t="s">
        <v>55756</v>
      </c>
      <c r="E36828" t="s">
        <v>14</v>
      </c>
      <c r="F36828" t="s">
        <v>21</v>
      </c>
      <c r="G36828" t="s">
        <v>206</v>
      </c>
      <c r="H36828" t="s">
        <v>858</v>
      </c>
      <c r="I36828" t="s">
        <v>35375</v>
      </c>
      <c r="J36828" s="1">
        <v>40544</v>
      </c>
      <c r="K36828" t="b">
        <f>IFERROR(VLOOKUP(F36828,english_mapping!A:B,2,FALSE),"NA")</f>
        <v>1</v>
      </c>
      <c r="L36828" t="str">
        <f t="shared" si="575"/>
        <v>Development Platforms</v>
      </c>
    </row>
    <row r="36829" spans="1:12" x14ac:dyDescent="0.25">
      <c r="A36829" t="s">
        <v>129277</v>
      </c>
      <c r="B36829" t="s">
        <v>129278</v>
      </c>
      <c r="C36829" t="s">
        <v>129279</v>
      </c>
      <c r="D36829" t="s">
        <v>1966</v>
      </c>
      <c r="E36829" t="s">
        <v>14</v>
      </c>
      <c r="F36829" t="s">
        <v>340</v>
      </c>
      <c r="G36829">
        <v>11</v>
      </c>
      <c r="H36829" t="s">
        <v>502</v>
      </c>
      <c r="I36829" t="s">
        <v>502</v>
      </c>
      <c r="J36829" s="1">
        <v>41283</v>
      </c>
      <c r="K36829" t="b">
        <f>IFERROR(VLOOKUP(F36829,english_mapping!A:B,2,FALSE),"NA")</f>
        <v>0</v>
      </c>
      <c r="L36829" t="str">
        <f t="shared" si="575"/>
        <v>Video</v>
      </c>
    </row>
    <row r="36830" spans="1:12" x14ac:dyDescent="0.25">
      <c r="A36830" t="s">
        <v>129280</v>
      </c>
      <c r="B36830" t="s">
        <v>129281</v>
      </c>
      <c r="C36830" t="s">
        <v>129282</v>
      </c>
      <c r="E36830" t="s">
        <v>14</v>
      </c>
      <c r="K36830" t="str">
        <f>IFERROR(VLOOKUP(F36830,english_mapping!A:B,2,FALSE),"NA")</f>
        <v>NA</v>
      </c>
      <c r="L36830">
        <f t="shared" si="575"/>
        <v>0</v>
      </c>
    </row>
    <row r="36831" spans="1:12" x14ac:dyDescent="0.25">
      <c r="A36831" t="s">
        <v>129283</v>
      </c>
      <c r="B36831" t="s">
        <v>129284</v>
      </c>
      <c r="C36831" t="s">
        <v>129285</v>
      </c>
      <c r="D36831" t="s">
        <v>129286</v>
      </c>
      <c r="E36831" t="s">
        <v>14</v>
      </c>
      <c r="F36831" t="s">
        <v>161</v>
      </c>
      <c r="G36831" t="s">
        <v>162</v>
      </c>
      <c r="H36831" t="s">
        <v>2929</v>
      </c>
      <c r="I36831" t="s">
        <v>2929</v>
      </c>
      <c r="J36831" t="s">
        <v>129287</v>
      </c>
      <c r="K36831" t="b">
        <f>IFERROR(VLOOKUP(F36831,english_mapping!A:B,2,FALSE),"NA")</f>
        <v>0</v>
      </c>
      <c r="L36831" t="str">
        <f t="shared" si="575"/>
        <v>Curated Web</v>
      </c>
    </row>
    <row r="36832" spans="1:12" x14ac:dyDescent="0.25">
      <c r="A36832" t="s">
        <v>129288</v>
      </c>
      <c r="B36832" t="s">
        <v>129289</v>
      </c>
      <c r="C36832" t="s">
        <v>129290</v>
      </c>
      <c r="D36832" t="s">
        <v>284</v>
      </c>
      <c r="E36832" t="s">
        <v>14</v>
      </c>
      <c r="F36832" t="s">
        <v>21</v>
      </c>
      <c r="G36832" t="s">
        <v>59</v>
      </c>
      <c r="H36832" t="s">
        <v>987</v>
      </c>
      <c r="I36832" t="s">
        <v>988</v>
      </c>
      <c r="J36832" s="1">
        <v>36526</v>
      </c>
      <c r="K36832" t="b">
        <f>IFERROR(VLOOKUP(F36832,english_mapping!A:B,2,FALSE),"NA")</f>
        <v>1</v>
      </c>
      <c r="L36832" t="str">
        <f t="shared" si="575"/>
        <v>Real Estate</v>
      </c>
    </row>
    <row r="36833" spans="1:12" x14ac:dyDescent="0.25">
      <c r="A36833" t="s">
        <v>129291</v>
      </c>
      <c r="B36833" t="s">
        <v>129292</v>
      </c>
      <c r="C36833" t="s">
        <v>129293</v>
      </c>
      <c r="D36833" t="s">
        <v>129294</v>
      </c>
      <c r="E36833" t="s">
        <v>205</v>
      </c>
      <c r="F36833" t="s">
        <v>560</v>
      </c>
      <c r="G36833">
        <v>56</v>
      </c>
      <c r="H36833" t="s">
        <v>2614</v>
      </c>
      <c r="I36833" t="s">
        <v>2614</v>
      </c>
      <c r="J36833" t="s">
        <v>107279</v>
      </c>
      <c r="K36833" t="b">
        <f>IFERROR(VLOOKUP(F36833,english_mapping!A:B,2,FALSE),"NA")</f>
        <v>0</v>
      </c>
      <c r="L36833" t="str">
        <f t="shared" si="575"/>
        <v>Application Platforms</v>
      </c>
    </row>
    <row r="36834" spans="1:12" x14ac:dyDescent="0.25">
      <c r="A36834" t="s">
        <v>129295</v>
      </c>
      <c r="B36834" t="s">
        <v>129296</v>
      </c>
      <c r="C36834" t="s">
        <v>129297</v>
      </c>
      <c r="D36834" t="s">
        <v>129298</v>
      </c>
      <c r="E36834" t="s">
        <v>14</v>
      </c>
      <c r="K36834" t="str">
        <f>IFERROR(VLOOKUP(F36834,english_mapping!A:B,2,FALSE),"NA")</f>
        <v>NA</v>
      </c>
      <c r="L36834" t="str">
        <f t="shared" si="575"/>
        <v>Ad Targeting</v>
      </c>
    </row>
    <row r="36835" spans="1:12" x14ac:dyDescent="0.25">
      <c r="A36835" t="s">
        <v>129299</v>
      </c>
      <c r="B36835" t="s">
        <v>129300</v>
      </c>
      <c r="C36835" t="s">
        <v>129301</v>
      </c>
      <c r="D36835" t="s">
        <v>38</v>
      </c>
      <c r="E36835" t="s">
        <v>14</v>
      </c>
      <c r="F36835" t="s">
        <v>161</v>
      </c>
      <c r="G36835" t="s">
        <v>162</v>
      </c>
      <c r="H36835" t="s">
        <v>163</v>
      </c>
      <c r="I36835" t="s">
        <v>163</v>
      </c>
      <c r="J36835" s="1">
        <v>36161</v>
      </c>
      <c r="K36835" t="b">
        <f>IFERROR(VLOOKUP(F36835,english_mapping!A:B,2,FALSE),"NA")</f>
        <v>0</v>
      </c>
      <c r="L36835" t="str">
        <f t="shared" si="575"/>
        <v>Software</v>
      </c>
    </row>
    <row r="36836" spans="1:12" x14ac:dyDescent="0.25">
      <c r="A36836" t="s">
        <v>129302</v>
      </c>
      <c r="B36836" t="s">
        <v>129303</v>
      </c>
      <c r="C36836" t="s">
        <v>129304</v>
      </c>
      <c r="D36836" t="s">
        <v>129305</v>
      </c>
      <c r="E36836" t="s">
        <v>205</v>
      </c>
      <c r="F36836" t="s">
        <v>161</v>
      </c>
      <c r="G36836" t="s">
        <v>162</v>
      </c>
      <c r="H36836" t="s">
        <v>1257</v>
      </c>
      <c r="I36836" t="s">
        <v>129306</v>
      </c>
      <c r="J36836" t="s">
        <v>37017</v>
      </c>
      <c r="K36836" t="b">
        <f>IFERROR(VLOOKUP(F36836,english_mapping!A:B,2,FALSE),"NA")</f>
        <v>0</v>
      </c>
      <c r="L36836" t="str">
        <f t="shared" si="575"/>
        <v>Entertainment</v>
      </c>
    </row>
    <row r="36837" spans="1:12" x14ac:dyDescent="0.25">
      <c r="A36837" t="s">
        <v>129307</v>
      </c>
      <c r="B36837" t="s">
        <v>129308</v>
      </c>
      <c r="C36837" t="s">
        <v>129309</v>
      </c>
      <c r="D36837" t="s">
        <v>129310</v>
      </c>
      <c r="E36837" t="s">
        <v>14</v>
      </c>
      <c r="F36837" t="s">
        <v>21</v>
      </c>
      <c r="G36837" t="s">
        <v>101</v>
      </c>
      <c r="H36837" t="s">
        <v>102</v>
      </c>
      <c r="I36837" t="s">
        <v>103</v>
      </c>
      <c r="J36837" s="1">
        <v>40544</v>
      </c>
      <c r="K36837" t="b">
        <f>IFERROR(VLOOKUP(F36837,english_mapping!A:B,2,FALSE),"NA")</f>
        <v>1</v>
      </c>
      <c r="L36837" t="str">
        <f t="shared" si="575"/>
        <v>Baby Safety</v>
      </c>
    </row>
    <row r="36838" spans="1:12" x14ac:dyDescent="0.25">
      <c r="A36838" t="s">
        <v>129311</v>
      </c>
      <c r="B36838" t="s">
        <v>129312</v>
      </c>
      <c r="C36838" t="s">
        <v>129313</v>
      </c>
      <c r="D36838" t="s">
        <v>731</v>
      </c>
      <c r="E36838" t="s">
        <v>14</v>
      </c>
      <c r="F36838" t="s">
        <v>124</v>
      </c>
      <c r="G36838" t="s">
        <v>125</v>
      </c>
      <c r="H36838" t="s">
        <v>126</v>
      </c>
      <c r="I36838" t="s">
        <v>126</v>
      </c>
      <c r="J36838" s="1">
        <v>42005</v>
      </c>
      <c r="K36838" t="b">
        <f>IFERROR(VLOOKUP(F36838,english_mapping!A:B,2,FALSE),"NA")</f>
        <v>1</v>
      </c>
      <c r="L36838" t="str">
        <f t="shared" si="575"/>
        <v>Finance</v>
      </c>
    </row>
    <row r="36839" spans="1:12" x14ac:dyDescent="0.25">
      <c r="A36839" t="s">
        <v>129314</v>
      </c>
      <c r="B36839" t="s">
        <v>129315</v>
      </c>
      <c r="C36839" t="s">
        <v>129316</v>
      </c>
      <c r="D36839" t="s">
        <v>129317</v>
      </c>
      <c r="E36839" t="s">
        <v>205</v>
      </c>
      <c r="F36839" t="s">
        <v>661</v>
      </c>
      <c r="G36839">
        <v>5</v>
      </c>
      <c r="H36839" t="s">
        <v>37948</v>
      </c>
      <c r="I36839" t="s">
        <v>37948</v>
      </c>
      <c r="J36839" s="1">
        <v>42127</v>
      </c>
      <c r="K36839" t="b">
        <f>IFERROR(VLOOKUP(F36839,english_mapping!A:B,2,FALSE),"NA")</f>
        <v>0</v>
      </c>
      <c r="L36839" t="str">
        <f t="shared" si="575"/>
        <v>Consumer Goods</v>
      </c>
    </row>
    <row r="36840" spans="1:12" x14ac:dyDescent="0.25">
      <c r="A36840" t="s">
        <v>129318</v>
      </c>
      <c r="B36840" t="s">
        <v>129319</v>
      </c>
      <c r="C36840" t="s">
        <v>129320</v>
      </c>
      <c r="D36840" t="s">
        <v>129321</v>
      </c>
      <c r="E36840" t="s">
        <v>14</v>
      </c>
      <c r="F36840" t="s">
        <v>21</v>
      </c>
      <c r="G36840" t="s">
        <v>22</v>
      </c>
      <c r="H36840" t="s">
        <v>7909</v>
      </c>
      <c r="I36840" t="s">
        <v>95</v>
      </c>
      <c r="J36840" t="s">
        <v>22791</v>
      </c>
      <c r="K36840" t="b">
        <f>IFERROR(VLOOKUP(F36840,english_mapping!A:B,2,FALSE),"NA")</f>
        <v>1</v>
      </c>
      <c r="L36840" t="str">
        <f t="shared" si="575"/>
        <v>Apps</v>
      </c>
    </row>
    <row r="36841" spans="1:12" x14ac:dyDescent="0.25">
      <c r="A36841" t="s">
        <v>129322</v>
      </c>
      <c r="B36841" t="s">
        <v>129323</v>
      </c>
      <c r="C36841" t="s">
        <v>129324</v>
      </c>
      <c r="E36841" t="s">
        <v>14</v>
      </c>
      <c r="J36841" s="1">
        <v>39814</v>
      </c>
      <c r="K36841" t="str">
        <f>IFERROR(VLOOKUP(F36841,english_mapping!A:B,2,FALSE),"NA")</f>
        <v>NA</v>
      </c>
      <c r="L36841">
        <f t="shared" si="575"/>
        <v>0</v>
      </c>
    </row>
    <row r="36842" spans="1:12" x14ac:dyDescent="0.25">
      <c r="A36842" t="s">
        <v>129325</v>
      </c>
      <c r="B36842" t="s">
        <v>129326</v>
      </c>
      <c r="C36842" t="s">
        <v>129327</v>
      </c>
      <c r="D36842" t="s">
        <v>129328</v>
      </c>
      <c r="E36842" t="s">
        <v>14</v>
      </c>
      <c r="F36842" t="s">
        <v>161</v>
      </c>
      <c r="G36842" t="s">
        <v>162</v>
      </c>
      <c r="H36842" t="s">
        <v>163</v>
      </c>
      <c r="I36842" t="s">
        <v>163</v>
      </c>
      <c r="J36842" t="s">
        <v>8738</v>
      </c>
      <c r="K36842" t="b">
        <f>IFERROR(VLOOKUP(F36842,english_mapping!A:B,2,FALSE),"NA")</f>
        <v>0</v>
      </c>
      <c r="L36842" t="str">
        <f t="shared" si="575"/>
        <v>DIY</v>
      </c>
    </row>
    <row r="36843" spans="1:12" x14ac:dyDescent="0.25">
      <c r="A36843" t="s">
        <v>129329</v>
      </c>
      <c r="B36843" t="s">
        <v>129330</v>
      </c>
      <c r="C36843" t="s">
        <v>129331</v>
      </c>
      <c r="D36843" t="s">
        <v>129332</v>
      </c>
      <c r="E36843" t="s">
        <v>14</v>
      </c>
      <c r="F36843" t="s">
        <v>6683</v>
      </c>
      <c r="H36843" t="s">
        <v>6684</v>
      </c>
      <c r="I36843" t="s">
        <v>6684</v>
      </c>
      <c r="J36843" s="1">
        <v>41490</v>
      </c>
      <c r="K36843" t="b">
        <f>IFERROR(VLOOKUP(F36843,english_mapping!A:B,2,FALSE),"NA")</f>
        <v>0</v>
      </c>
      <c r="L36843" t="str">
        <f t="shared" si="575"/>
        <v>Finance</v>
      </c>
    </row>
    <row r="36844" spans="1:12" x14ac:dyDescent="0.25">
      <c r="A36844" t="s">
        <v>129333</v>
      </c>
      <c r="B36844" t="s">
        <v>129334</v>
      </c>
      <c r="C36844" t="s">
        <v>129335</v>
      </c>
      <c r="D36844" t="s">
        <v>129336</v>
      </c>
      <c r="E36844" t="s">
        <v>14</v>
      </c>
      <c r="F36844" t="s">
        <v>21</v>
      </c>
      <c r="G36844" t="s">
        <v>101</v>
      </c>
      <c r="H36844" t="s">
        <v>102</v>
      </c>
      <c r="I36844" t="s">
        <v>103</v>
      </c>
      <c r="J36844" t="s">
        <v>7926</v>
      </c>
      <c r="K36844" t="b">
        <f>IFERROR(VLOOKUP(F36844,english_mapping!A:B,2,FALSE),"NA")</f>
        <v>1</v>
      </c>
      <c r="L36844" t="str">
        <f t="shared" si="575"/>
        <v>Art</v>
      </c>
    </row>
    <row r="36845" spans="1:12" x14ac:dyDescent="0.25">
      <c r="A36845" t="s">
        <v>129337</v>
      </c>
      <c r="B36845" t="s">
        <v>129338</v>
      </c>
      <c r="C36845" t="s">
        <v>129339</v>
      </c>
      <c r="D36845" t="s">
        <v>38</v>
      </c>
      <c r="E36845" t="s">
        <v>14</v>
      </c>
      <c r="F36845" t="s">
        <v>21</v>
      </c>
      <c r="G36845" t="s">
        <v>59</v>
      </c>
      <c r="H36845" t="s">
        <v>60</v>
      </c>
      <c r="I36845" t="s">
        <v>269</v>
      </c>
      <c r="J36845" s="1">
        <v>41640</v>
      </c>
      <c r="K36845" t="b">
        <f>IFERROR(VLOOKUP(F36845,english_mapping!A:B,2,FALSE),"NA")</f>
        <v>1</v>
      </c>
      <c r="L36845" t="str">
        <f t="shared" si="575"/>
        <v>Software</v>
      </c>
    </row>
    <row r="36846" spans="1:12" x14ac:dyDescent="0.25">
      <c r="A36846" t="s">
        <v>129340</v>
      </c>
      <c r="B36846" t="s">
        <v>129341</v>
      </c>
      <c r="C36846" t="s">
        <v>129342</v>
      </c>
      <c r="D36846" t="s">
        <v>46031</v>
      </c>
      <c r="E36846" t="s">
        <v>14</v>
      </c>
      <c r="F36846" t="s">
        <v>124</v>
      </c>
      <c r="G36846" t="s">
        <v>125</v>
      </c>
      <c r="H36846" t="s">
        <v>126</v>
      </c>
      <c r="I36846" t="s">
        <v>126</v>
      </c>
      <c r="J36846" s="1">
        <v>41284</v>
      </c>
      <c r="K36846" t="b">
        <f>IFERROR(VLOOKUP(F36846,english_mapping!A:B,2,FALSE),"NA")</f>
        <v>1</v>
      </c>
      <c r="L36846" t="str">
        <f t="shared" si="575"/>
        <v>Banking</v>
      </c>
    </row>
    <row r="36847" spans="1:12" x14ac:dyDescent="0.25">
      <c r="A36847" t="s">
        <v>129343</v>
      </c>
      <c r="B36847" t="s">
        <v>129344</v>
      </c>
      <c r="C36847" t="s">
        <v>129345</v>
      </c>
      <c r="D36847" t="s">
        <v>2839</v>
      </c>
      <c r="E36847" t="s">
        <v>14</v>
      </c>
      <c r="F36847" t="s">
        <v>21</v>
      </c>
      <c r="G36847" t="s">
        <v>138</v>
      </c>
      <c r="H36847" t="s">
        <v>139</v>
      </c>
      <c r="I36847" t="s">
        <v>474</v>
      </c>
      <c r="K36847" t="b">
        <f>IFERROR(VLOOKUP(F36847,english_mapping!A:B,2,FALSE),"NA")</f>
        <v>1</v>
      </c>
      <c r="L36847" t="str">
        <f t="shared" si="575"/>
        <v>Telecommunications</v>
      </c>
    </row>
    <row r="36848" spans="1:12" x14ac:dyDescent="0.25">
      <c r="A36848" t="s">
        <v>129346</v>
      </c>
      <c r="B36848" t="s">
        <v>129347</v>
      </c>
      <c r="C36848" t="s">
        <v>129348</v>
      </c>
      <c r="D36848" t="s">
        <v>32</v>
      </c>
      <c r="E36848" t="s">
        <v>14</v>
      </c>
      <c r="F36848" t="s">
        <v>21</v>
      </c>
      <c r="G36848" t="s">
        <v>59</v>
      </c>
      <c r="H36848" t="s">
        <v>90</v>
      </c>
      <c r="I36848" t="s">
        <v>90</v>
      </c>
      <c r="J36848" s="1">
        <v>37257</v>
      </c>
      <c r="K36848" t="b">
        <f>IFERROR(VLOOKUP(F36848,english_mapping!A:B,2,FALSE),"NA")</f>
        <v>1</v>
      </c>
      <c r="L36848" t="str">
        <f t="shared" si="575"/>
        <v>Curated Web</v>
      </c>
    </row>
    <row r="36849" spans="1:12" x14ac:dyDescent="0.25">
      <c r="A36849" t="s">
        <v>129349</v>
      </c>
      <c r="B36849" t="s">
        <v>129350</v>
      </c>
      <c r="C36849" t="s">
        <v>129351</v>
      </c>
      <c r="E36849" t="s">
        <v>205</v>
      </c>
      <c r="J36849" t="s">
        <v>57602</v>
      </c>
      <c r="K36849" t="str">
        <f>IFERROR(VLOOKUP(F36849,english_mapping!A:B,2,FALSE),"NA")</f>
        <v>NA</v>
      </c>
      <c r="L36849">
        <f t="shared" si="575"/>
        <v>0</v>
      </c>
    </row>
    <row r="36850" spans="1:12" x14ac:dyDescent="0.25">
      <c r="A36850" t="s">
        <v>129352</v>
      </c>
      <c r="B36850" t="s">
        <v>129353</v>
      </c>
      <c r="C36850" t="s">
        <v>129354</v>
      </c>
      <c r="D36850" t="s">
        <v>129355</v>
      </c>
      <c r="E36850" t="s">
        <v>14</v>
      </c>
      <c r="F36850" t="s">
        <v>21</v>
      </c>
      <c r="G36850" t="s">
        <v>1035</v>
      </c>
      <c r="H36850" t="s">
        <v>1036</v>
      </c>
      <c r="I36850" t="s">
        <v>1036</v>
      </c>
      <c r="J36850" s="1">
        <v>39450</v>
      </c>
      <c r="K36850" t="b">
        <f>IFERROR(VLOOKUP(F36850,english_mapping!A:B,2,FALSE),"NA")</f>
        <v>1</v>
      </c>
      <c r="L36850" t="str">
        <f t="shared" si="575"/>
        <v>Enterprise Software</v>
      </c>
    </row>
    <row r="36851" spans="1:12" x14ac:dyDescent="0.25">
      <c r="A36851" t="s">
        <v>129356</v>
      </c>
      <c r="B36851" t="s">
        <v>129357</v>
      </c>
      <c r="C36851" t="s">
        <v>129358</v>
      </c>
      <c r="D36851" t="s">
        <v>65</v>
      </c>
      <c r="E36851" t="s">
        <v>14</v>
      </c>
      <c r="F36851" t="s">
        <v>124</v>
      </c>
      <c r="G36851" t="s">
        <v>125</v>
      </c>
      <c r="H36851" t="s">
        <v>126</v>
      </c>
      <c r="I36851" t="s">
        <v>126</v>
      </c>
      <c r="K36851" t="b">
        <f>IFERROR(VLOOKUP(F36851,english_mapping!A:B,2,FALSE),"NA")</f>
        <v>1</v>
      </c>
      <c r="L36851" t="str">
        <f t="shared" si="575"/>
        <v>Mobile</v>
      </c>
    </row>
    <row r="36852" spans="1:12" x14ac:dyDescent="0.25">
      <c r="A36852" t="s">
        <v>129359</v>
      </c>
      <c r="B36852" t="s">
        <v>129360</v>
      </c>
      <c r="C36852" t="s">
        <v>129361</v>
      </c>
      <c r="D36852" t="s">
        <v>129362</v>
      </c>
      <c r="E36852" t="s">
        <v>14</v>
      </c>
      <c r="F36852" t="s">
        <v>21</v>
      </c>
      <c r="G36852" t="s">
        <v>59</v>
      </c>
      <c r="H36852" t="s">
        <v>60</v>
      </c>
      <c r="I36852" t="s">
        <v>61</v>
      </c>
      <c r="J36852" s="1">
        <v>41275</v>
      </c>
      <c r="K36852" t="b">
        <f>IFERROR(VLOOKUP(F36852,english_mapping!A:B,2,FALSE),"NA")</f>
        <v>1</v>
      </c>
      <c r="L36852" t="str">
        <f t="shared" si="575"/>
        <v>Bitcoin</v>
      </c>
    </row>
    <row r="36853" spans="1:12" x14ac:dyDescent="0.25">
      <c r="A36853" t="s">
        <v>129363</v>
      </c>
      <c r="B36853" t="s">
        <v>129364</v>
      </c>
      <c r="C36853" t="s">
        <v>129365</v>
      </c>
      <c r="D36853" t="s">
        <v>38</v>
      </c>
      <c r="E36853" t="s">
        <v>14</v>
      </c>
      <c r="F36853" t="s">
        <v>52</v>
      </c>
      <c r="G36853" t="s">
        <v>53</v>
      </c>
      <c r="H36853" t="s">
        <v>54</v>
      </c>
      <c r="I36853" t="s">
        <v>54</v>
      </c>
      <c r="J36853" s="1">
        <v>35796</v>
      </c>
      <c r="K36853" t="b">
        <f>IFERROR(VLOOKUP(F36853,english_mapping!A:B,2,FALSE),"NA")</f>
        <v>1</v>
      </c>
      <c r="L36853" t="str">
        <f t="shared" si="575"/>
        <v>Software</v>
      </c>
    </row>
    <row r="36854" spans="1:12" x14ac:dyDescent="0.25">
      <c r="A36854" t="s">
        <v>129366</v>
      </c>
      <c r="B36854" t="s">
        <v>129367</v>
      </c>
      <c r="C36854" t="s">
        <v>129368</v>
      </c>
      <c r="D36854" t="s">
        <v>85915</v>
      </c>
      <c r="E36854" t="s">
        <v>14</v>
      </c>
      <c r="F36854" t="s">
        <v>46</v>
      </c>
      <c r="H36854" t="s">
        <v>47</v>
      </c>
      <c r="I36854" t="s">
        <v>47</v>
      </c>
      <c r="J36854" t="s">
        <v>120485</v>
      </c>
      <c r="K36854" t="b">
        <f>IFERROR(VLOOKUP(F36854,english_mapping!A:B,2,FALSE),"NA")</f>
        <v>0</v>
      </c>
      <c r="L36854" t="str">
        <f t="shared" si="575"/>
        <v>Peer-to-Peer</v>
      </c>
    </row>
    <row r="36855" spans="1:12" x14ac:dyDescent="0.25">
      <c r="A36855" t="s">
        <v>129369</v>
      </c>
      <c r="B36855" t="s">
        <v>129370</v>
      </c>
      <c r="C36855" t="s">
        <v>129371</v>
      </c>
      <c r="D36855" t="s">
        <v>129372</v>
      </c>
      <c r="E36855" t="s">
        <v>14</v>
      </c>
      <c r="F36855" t="s">
        <v>124</v>
      </c>
      <c r="G36855" t="s">
        <v>2055</v>
      </c>
      <c r="H36855" t="s">
        <v>2056</v>
      </c>
      <c r="I36855" t="s">
        <v>2056</v>
      </c>
      <c r="J36855" s="1">
        <v>39448</v>
      </c>
      <c r="K36855" t="b">
        <f>IFERROR(VLOOKUP(F36855,english_mapping!A:B,2,FALSE),"NA")</f>
        <v>1</v>
      </c>
      <c r="L36855" t="str">
        <f t="shared" si="575"/>
        <v>Curated Web</v>
      </c>
    </row>
    <row r="36856" spans="1:12" x14ac:dyDescent="0.25">
      <c r="A36856" t="s">
        <v>129373</v>
      </c>
      <c r="B36856" t="s">
        <v>129374</v>
      </c>
      <c r="C36856" t="s">
        <v>129375</v>
      </c>
      <c r="D36856" t="s">
        <v>38</v>
      </c>
      <c r="E36856" t="s">
        <v>14</v>
      </c>
      <c r="F36856" t="s">
        <v>408</v>
      </c>
      <c r="G36856">
        <v>40</v>
      </c>
      <c r="H36856" t="s">
        <v>1001</v>
      </c>
      <c r="I36856" t="s">
        <v>1001</v>
      </c>
      <c r="J36856" s="1">
        <v>40909</v>
      </c>
      <c r="K36856" t="b">
        <f>IFERROR(VLOOKUP(F36856,english_mapping!A:B,2,FALSE),"NA")</f>
        <v>0</v>
      </c>
      <c r="L36856" t="str">
        <f t="shared" si="575"/>
        <v>Software</v>
      </c>
    </row>
    <row r="36857" spans="1:12" x14ac:dyDescent="0.25">
      <c r="A36857" t="s">
        <v>129376</v>
      </c>
      <c r="B36857" t="s">
        <v>129377</v>
      </c>
      <c r="C36857" t="s">
        <v>129378</v>
      </c>
      <c r="D36857" t="s">
        <v>2541</v>
      </c>
      <c r="E36857" t="s">
        <v>109</v>
      </c>
      <c r="F36857" t="s">
        <v>21</v>
      </c>
      <c r="G36857" t="s">
        <v>59</v>
      </c>
      <c r="H36857" t="s">
        <v>987</v>
      </c>
      <c r="I36857" t="s">
        <v>129379</v>
      </c>
      <c r="K36857" t="b">
        <f>IFERROR(VLOOKUP(F36857,english_mapping!A:B,2,FALSE),"NA")</f>
        <v>1</v>
      </c>
      <c r="L36857" t="str">
        <f t="shared" si="575"/>
        <v>Advertising</v>
      </c>
    </row>
    <row r="36858" spans="1:12" x14ac:dyDescent="0.25">
      <c r="A36858" t="s">
        <v>129380</v>
      </c>
      <c r="B36858" t="s">
        <v>129381</v>
      </c>
      <c r="C36858" t="s">
        <v>129382</v>
      </c>
      <c r="D36858" t="s">
        <v>3186</v>
      </c>
      <c r="E36858" t="s">
        <v>14</v>
      </c>
      <c r="F36858" t="s">
        <v>124</v>
      </c>
      <c r="G36858" t="s">
        <v>325</v>
      </c>
      <c r="H36858" t="s">
        <v>126</v>
      </c>
      <c r="I36858" t="s">
        <v>326</v>
      </c>
      <c r="J36858" t="s">
        <v>18778</v>
      </c>
      <c r="K36858" t="b">
        <f>IFERROR(VLOOKUP(F36858,english_mapping!A:B,2,FALSE),"NA")</f>
        <v>1</v>
      </c>
      <c r="L36858" t="str">
        <f t="shared" si="575"/>
        <v>Financial Services</v>
      </c>
    </row>
    <row r="36859" spans="1:12" x14ac:dyDescent="0.25">
      <c r="A36859" t="s">
        <v>129383</v>
      </c>
      <c r="B36859" t="s">
        <v>129384</v>
      </c>
      <c r="C36859" t="s">
        <v>129385</v>
      </c>
      <c r="D36859" t="s">
        <v>6756</v>
      </c>
      <c r="E36859" t="s">
        <v>14</v>
      </c>
      <c r="F36859" t="s">
        <v>15</v>
      </c>
      <c r="G36859">
        <v>16</v>
      </c>
      <c r="H36859" t="s">
        <v>16</v>
      </c>
      <c r="I36859" t="s">
        <v>16</v>
      </c>
      <c r="J36859" s="1">
        <v>40179</v>
      </c>
      <c r="K36859" t="b">
        <f>IFERROR(VLOOKUP(F36859,english_mapping!A:B,2,FALSE),"NA")</f>
        <v>1</v>
      </c>
      <c r="L36859" t="str">
        <f t="shared" si="575"/>
        <v>Curated Web</v>
      </c>
    </row>
    <row r="36860" spans="1:12" x14ac:dyDescent="0.25">
      <c r="A36860" t="s">
        <v>129386</v>
      </c>
      <c r="B36860" t="s">
        <v>129387</v>
      </c>
      <c r="C36860" t="s">
        <v>129388</v>
      </c>
      <c r="D36860" t="s">
        <v>129389</v>
      </c>
      <c r="E36860" t="s">
        <v>14</v>
      </c>
      <c r="F36860" t="s">
        <v>124</v>
      </c>
      <c r="G36860" t="s">
        <v>3940</v>
      </c>
      <c r="H36860" t="s">
        <v>129390</v>
      </c>
      <c r="I36860" t="s">
        <v>129390</v>
      </c>
      <c r="J36860" s="1">
        <v>40546</v>
      </c>
      <c r="K36860" t="b">
        <f>IFERROR(VLOOKUP(F36860,english_mapping!A:B,2,FALSE),"NA")</f>
        <v>1</v>
      </c>
      <c r="L36860" t="str">
        <f t="shared" si="575"/>
        <v>Android</v>
      </c>
    </row>
    <row r="36861" spans="1:12" x14ac:dyDescent="0.25">
      <c r="A36861" t="s">
        <v>129391</v>
      </c>
      <c r="B36861" t="s">
        <v>129392</v>
      </c>
      <c r="E36861" t="s">
        <v>14</v>
      </c>
      <c r="F36861" t="s">
        <v>2880</v>
      </c>
      <c r="G36861">
        <v>3</v>
      </c>
      <c r="H36861" t="s">
        <v>17725</v>
      </c>
      <c r="I36861" t="s">
        <v>17725</v>
      </c>
      <c r="K36861" t="b">
        <f>IFERROR(VLOOKUP(F36861,english_mapping!A:B,2,FALSE),"NA")</f>
        <v>0</v>
      </c>
      <c r="L36861">
        <f t="shared" si="575"/>
        <v>0</v>
      </c>
    </row>
    <row r="36862" spans="1:12" x14ac:dyDescent="0.25">
      <c r="A36862" t="s">
        <v>129393</v>
      </c>
      <c r="B36862" t="s">
        <v>129394</v>
      </c>
      <c r="C36862" t="s">
        <v>129395</v>
      </c>
      <c r="D36862" t="s">
        <v>731</v>
      </c>
      <c r="E36862" t="s">
        <v>14</v>
      </c>
      <c r="F36862" t="s">
        <v>15</v>
      </c>
      <c r="G36862">
        <v>25</v>
      </c>
      <c r="H36862" t="s">
        <v>147</v>
      </c>
      <c r="I36862" t="s">
        <v>147</v>
      </c>
      <c r="J36862" s="1">
        <v>40550</v>
      </c>
      <c r="K36862" t="b">
        <f>IFERROR(VLOOKUP(F36862,english_mapping!A:B,2,FALSE),"NA")</f>
        <v>1</v>
      </c>
      <c r="L36862" t="str">
        <f t="shared" si="575"/>
        <v>Finance</v>
      </c>
    </row>
    <row r="36863" spans="1:12" x14ac:dyDescent="0.25">
      <c r="A36863" t="s">
        <v>129396</v>
      </c>
      <c r="B36863" t="s">
        <v>129397</v>
      </c>
      <c r="C36863" t="s">
        <v>129398</v>
      </c>
      <c r="D36863" t="s">
        <v>284</v>
      </c>
      <c r="E36863" t="s">
        <v>14</v>
      </c>
      <c r="F36863" t="s">
        <v>21</v>
      </c>
      <c r="G36863" t="s">
        <v>59</v>
      </c>
      <c r="H36863" t="s">
        <v>513</v>
      </c>
      <c r="I36863" t="s">
        <v>19496</v>
      </c>
      <c r="J36863" s="1">
        <v>40179</v>
      </c>
      <c r="K36863" t="b">
        <f>IFERROR(VLOOKUP(F36863,english_mapping!A:B,2,FALSE),"NA")</f>
        <v>1</v>
      </c>
      <c r="L36863" t="str">
        <f t="shared" si="575"/>
        <v>Real Estate</v>
      </c>
    </row>
    <row r="36864" spans="1:12" x14ac:dyDescent="0.25">
      <c r="A36864" t="s">
        <v>129399</v>
      </c>
      <c r="B36864" t="s">
        <v>129400</v>
      </c>
      <c r="C36864" t="s">
        <v>129401</v>
      </c>
      <c r="D36864" t="s">
        <v>129402</v>
      </c>
      <c r="E36864" t="s">
        <v>14</v>
      </c>
      <c r="K36864" t="str">
        <f>IFERROR(VLOOKUP(F36864,english_mapping!A:B,2,FALSE),"NA")</f>
        <v>NA</v>
      </c>
      <c r="L36864" t="str">
        <f t="shared" si="575"/>
        <v>Fantasy Sports</v>
      </c>
    </row>
    <row r="36865" spans="1:12" x14ac:dyDescent="0.25">
      <c r="A36865" t="s">
        <v>129403</v>
      </c>
      <c r="B36865" t="s">
        <v>129404</v>
      </c>
      <c r="C36865" t="s">
        <v>129405</v>
      </c>
      <c r="D36865" t="s">
        <v>129406</v>
      </c>
      <c r="E36865" t="s">
        <v>14</v>
      </c>
      <c r="F36865" t="s">
        <v>23580</v>
      </c>
      <c r="G36865">
        <v>81</v>
      </c>
      <c r="H36865" t="s">
        <v>23581</v>
      </c>
      <c r="I36865" t="s">
        <v>23581</v>
      </c>
      <c r="J36865" t="s">
        <v>164</v>
      </c>
      <c r="K36865" t="b">
        <f>IFERROR(VLOOKUP(F36865,english_mapping!A:B,2,FALSE),"NA")</f>
        <v>0</v>
      </c>
      <c r="L36865" t="str">
        <f t="shared" si="575"/>
        <v>Freelancers</v>
      </c>
    </row>
    <row r="36866" spans="1:12" x14ac:dyDescent="0.25">
      <c r="A36866" t="s">
        <v>129407</v>
      </c>
      <c r="B36866" t="s">
        <v>129408</v>
      </c>
      <c r="C36866" t="s">
        <v>129409</v>
      </c>
      <c r="D36866" t="s">
        <v>32421</v>
      </c>
      <c r="E36866" t="s">
        <v>14</v>
      </c>
      <c r="F36866" t="s">
        <v>220</v>
      </c>
      <c r="G36866">
        <v>2</v>
      </c>
      <c r="H36866" t="s">
        <v>221</v>
      </c>
      <c r="I36866" t="s">
        <v>40369</v>
      </c>
      <c r="J36866" s="1">
        <v>40544</v>
      </c>
      <c r="K36866" t="b">
        <f>IFERROR(VLOOKUP(F36866,english_mapping!A:B,2,FALSE),"NA")</f>
        <v>1</v>
      </c>
      <c r="L36866" t="str">
        <f t="shared" si="575"/>
        <v>Mobile Commerce</v>
      </c>
    </row>
    <row r="36867" spans="1:12" x14ac:dyDescent="0.25">
      <c r="A36867" t="s">
        <v>129410</v>
      </c>
      <c r="B36867" t="s">
        <v>129411</v>
      </c>
      <c r="C36867" t="s">
        <v>129412</v>
      </c>
      <c r="D36867" t="s">
        <v>449</v>
      </c>
      <c r="E36867" t="s">
        <v>14</v>
      </c>
      <c r="F36867" t="s">
        <v>21</v>
      </c>
      <c r="G36867" t="s">
        <v>1360</v>
      </c>
      <c r="H36867" t="s">
        <v>1361</v>
      </c>
      <c r="I36867" t="s">
        <v>3501</v>
      </c>
      <c r="J36867" s="1">
        <v>40181</v>
      </c>
      <c r="K36867" t="b">
        <f>IFERROR(VLOOKUP(F36867,english_mapping!A:B,2,FALSE),"NA")</f>
        <v>1</v>
      </c>
      <c r="L36867" t="str">
        <f t="shared" si="575"/>
        <v>Finance</v>
      </c>
    </row>
    <row r="36868" spans="1:12" x14ac:dyDescent="0.25">
      <c r="A36868" t="s">
        <v>129413</v>
      </c>
      <c r="B36868" t="s">
        <v>129414</v>
      </c>
      <c r="C36868" t="s">
        <v>129415</v>
      </c>
      <c r="D36868" t="s">
        <v>731</v>
      </c>
      <c r="E36868" t="s">
        <v>14</v>
      </c>
      <c r="F36868" t="s">
        <v>124</v>
      </c>
      <c r="G36868" t="s">
        <v>17960</v>
      </c>
      <c r="H36868" t="s">
        <v>103819</v>
      </c>
      <c r="I36868" t="s">
        <v>103819</v>
      </c>
      <c r="K36868" t="b">
        <f>IFERROR(VLOOKUP(F36868,english_mapping!A:B,2,FALSE),"NA")</f>
        <v>1</v>
      </c>
      <c r="L36868" t="str">
        <f t="shared" ref="L36868:L36931" si="576">IFERROR(LEFT(D36868,(FIND("|",D36868))-1),D36868)</f>
        <v>Finance</v>
      </c>
    </row>
    <row r="36869" spans="1:12" x14ac:dyDescent="0.25">
      <c r="A36869" t="s">
        <v>129416</v>
      </c>
      <c r="B36869" t="s">
        <v>129417</v>
      </c>
      <c r="C36869" t="s">
        <v>129418</v>
      </c>
      <c r="D36869" t="s">
        <v>7259</v>
      </c>
      <c r="E36869" t="s">
        <v>14</v>
      </c>
      <c r="F36869" t="s">
        <v>661</v>
      </c>
      <c r="G36869">
        <v>9</v>
      </c>
      <c r="H36869" t="s">
        <v>2122</v>
      </c>
      <c r="I36869" t="s">
        <v>2122</v>
      </c>
      <c r="J36869" s="1">
        <v>40546</v>
      </c>
      <c r="K36869" t="b">
        <f>IFERROR(VLOOKUP(F36869,english_mapping!A:B,2,FALSE),"NA")</f>
        <v>0</v>
      </c>
      <c r="L36869" t="str">
        <f t="shared" si="576"/>
        <v>Finance</v>
      </c>
    </row>
    <row r="36870" spans="1:12" x14ac:dyDescent="0.25">
      <c r="A36870" t="s">
        <v>129419</v>
      </c>
      <c r="B36870" t="s">
        <v>129420</v>
      </c>
      <c r="C36870" t="s">
        <v>129421</v>
      </c>
      <c r="D36870" t="s">
        <v>129422</v>
      </c>
      <c r="E36870" t="s">
        <v>14</v>
      </c>
      <c r="F36870" t="s">
        <v>1087</v>
      </c>
      <c r="G36870">
        <v>2</v>
      </c>
      <c r="H36870" t="s">
        <v>1775</v>
      </c>
      <c r="I36870" t="s">
        <v>1775</v>
      </c>
      <c r="J36870" s="1">
        <v>41894</v>
      </c>
      <c r="K36870" t="b">
        <f>IFERROR(VLOOKUP(F36870,english_mapping!A:B,2,FALSE),"NA")</f>
        <v>0</v>
      </c>
      <c r="L36870" t="str">
        <f t="shared" si="576"/>
        <v>Credit</v>
      </c>
    </row>
    <row r="36871" spans="1:12" x14ac:dyDescent="0.25">
      <c r="A36871" t="s">
        <v>129423</v>
      </c>
      <c r="B36871" t="s">
        <v>129424</v>
      </c>
      <c r="C36871" t="s">
        <v>129425</v>
      </c>
      <c r="D36871" t="s">
        <v>70</v>
      </c>
      <c r="E36871" t="s">
        <v>14</v>
      </c>
      <c r="F36871" t="s">
        <v>46</v>
      </c>
      <c r="H36871" t="s">
        <v>24145</v>
      </c>
      <c r="I36871" t="s">
        <v>24145</v>
      </c>
      <c r="J36871" s="1">
        <v>40919</v>
      </c>
      <c r="K36871" t="b">
        <f>IFERROR(VLOOKUP(F36871,english_mapping!A:B,2,FALSE),"NA")</f>
        <v>0</v>
      </c>
      <c r="L36871" t="str">
        <f t="shared" si="576"/>
        <v>E-Commerce</v>
      </c>
    </row>
    <row r="36872" spans="1:12" x14ac:dyDescent="0.25">
      <c r="A36872" t="s">
        <v>129426</v>
      </c>
      <c r="B36872" t="s">
        <v>129427</v>
      </c>
      <c r="C36872" t="s">
        <v>129428</v>
      </c>
      <c r="D36872" t="s">
        <v>41159</v>
      </c>
      <c r="E36872" t="s">
        <v>14</v>
      </c>
      <c r="F36872" t="s">
        <v>161</v>
      </c>
      <c r="G36872" t="s">
        <v>162</v>
      </c>
      <c r="H36872" t="s">
        <v>163</v>
      </c>
      <c r="I36872" t="s">
        <v>163</v>
      </c>
      <c r="J36872" s="1">
        <v>41008</v>
      </c>
      <c r="K36872" t="b">
        <f>IFERROR(VLOOKUP(F36872,english_mapping!A:B,2,FALSE),"NA")</f>
        <v>0</v>
      </c>
      <c r="L36872" t="str">
        <f t="shared" si="576"/>
        <v>E-Commerce</v>
      </c>
    </row>
    <row r="36873" spans="1:12" x14ac:dyDescent="0.25">
      <c r="A36873" t="s">
        <v>129429</v>
      </c>
      <c r="B36873" t="s">
        <v>129430</v>
      </c>
      <c r="C36873" t="s">
        <v>129431</v>
      </c>
      <c r="D36873" t="s">
        <v>3186</v>
      </c>
      <c r="E36873" t="s">
        <v>14</v>
      </c>
      <c r="F36873" t="s">
        <v>21</v>
      </c>
      <c r="G36873" t="s">
        <v>101</v>
      </c>
      <c r="H36873" t="s">
        <v>102</v>
      </c>
      <c r="I36873" t="s">
        <v>103</v>
      </c>
      <c r="K36873" t="b">
        <f>IFERROR(VLOOKUP(F36873,english_mapping!A:B,2,FALSE),"NA")</f>
        <v>1</v>
      </c>
      <c r="L36873" t="str">
        <f t="shared" si="576"/>
        <v>Financial Services</v>
      </c>
    </row>
    <row r="36874" spans="1:12" x14ac:dyDescent="0.25">
      <c r="A36874" t="s">
        <v>129432</v>
      </c>
      <c r="B36874" t="s">
        <v>129433</v>
      </c>
      <c r="C36874" t="s">
        <v>129434</v>
      </c>
      <c r="D36874" t="s">
        <v>70</v>
      </c>
      <c r="E36874" t="s">
        <v>14</v>
      </c>
      <c r="F36874" t="s">
        <v>462</v>
      </c>
      <c r="G36874">
        <v>48</v>
      </c>
      <c r="H36874" t="s">
        <v>463</v>
      </c>
      <c r="I36874" t="s">
        <v>463</v>
      </c>
      <c r="J36874" s="1">
        <v>37987</v>
      </c>
      <c r="K36874" t="b">
        <f>IFERROR(VLOOKUP(F36874,english_mapping!A:B,2,FALSE),"NA")</f>
        <v>0</v>
      </c>
      <c r="L36874" t="str">
        <f t="shared" si="576"/>
        <v>E-Commerce</v>
      </c>
    </row>
    <row r="36875" spans="1:12" x14ac:dyDescent="0.25">
      <c r="A36875" t="s">
        <v>129435</v>
      </c>
      <c r="B36875" t="s">
        <v>129436</v>
      </c>
      <c r="C36875" t="s">
        <v>129437</v>
      </c>
      <c r="D36875" t="s">
        <v>731</v>
      </c>
      <c r="E36875" t="s">
        <v>14</v>
      </c>
      <c r="F36875" t="s">
        <v>462</v>
      </c>
      <c r="G36875">
        <v>48</v>
      </c>
      <c r="H36875" t="s">
        <v>463</v>
      </c>
      <c r="I36875" t="s">
        <v>463</v>
      </c>
      <c r="J36875" s="1">
        <v>40544</v>
      </c>
      <c r="K36875" t="b">
        <f>IFERROR(VLOOKUP(F36875,english_mapping!A:B,2,FALSE),"NA")</f>
        <v>0</v>
      </c>
      <c r="L36875" t="str">
        <f t="shared" si="576"/>
        <v>Finance</v>
      </c>
    </row>
    <row r="36876" spans="1:12" x14ac:dyDescent="0.25">
      <c r="A36876" t="s">
        <v>129438</v>
      </c>
      <c r="B36876" t="s">
        <v>129439</v>
      </c>
      <c r="C36876" t="s">
        <v>129440</v>
      </c>
      <c r="E36876" t="s">
        <v>14</v>
      </c>
      <c r="F36876" t="s">
        <v>462</v>
      </c>
      <c r="G36876">
        <v>48</v>
      </c>
      <c r="H36876" t="s">
        <v>463</v>
      </c>
      <c r="I36876" t="s">
        <v>463</v>
      </c>
      <c r="J36876" s="1">
        <v>40179</v>
      </c>
      <c r="K36876" t="b">
        <f>IFERROR(VLOOKUP(F36876,english_mapping!A:B,2,FALSE),"NA")</f>
        <v>0</v>
      </c>
      <c r="L36876">
        <f t="shared" si="576"/>
        <v>0</v>
      </c>
    </row>
    <row r="36877" spans="1:12" x14ac:dyDescent="0.25">
      <c r="A36877" t="s">
        <v>129441</v>
      </c>
      <c r="B36877" t="s">
        <v>129442</v>
      </c>
      <c r="C36877" t="s">
        <v>129443</v>
      </c>
      <c r="D36877" t="s">
        <v>10243</v>
      </c>
      <c r="E36877" t="s">
        <v>14</v>
      </c>
      <c r="F36877" t="s">
        <v>1087</v>
      </c>
      <c r="G36877">
        <v>7</v>
      </c>
      <c r="H36877" t="s">
        <v>11105</v>
      </c>
      <c r="I36877" t="s">
        <v>11903</v>
      </c>
      <c r="J36877" s="1">
        <v>40919</v>
      </c>
      <c r="K36877" t="b">
        <f>IFERROR(VLOOKUP(F36877,english_mapping!A:B,2,FALSE),"NA")</f>
        <v>0</v>
      </c>
      <c r="L36877" t="str">
        <f t="shared" si="576"/>
        <v>Finance</v>
      </c>
    </row>
    <row r="36878" spans="1:12" x14ac:dyDescent="0.25">
      <c r="A36878" t="s">
        <v>129444</v>
      </c>
      <c r="B36878" t="s">
        <v>129445</v>
      </c>
      <c r="C36878" t="s">
        <v>129446</v>
      </c>
      <c r="D36878" t="s">
        <v>129447</v>
      </c>
      <c r="E36878" t="s">
        <v>14</v>
      </c>
      <c r="F36878" t="s">
        <v>5036</v>
      </c>
      <c r="G36878">
        <v>4</v>
      </c>
      <c r="H36878" t="s">
        <v>5037</v>
      </c>
      <c r="I36878" t="s">
        <v>129448</v>
      </c>
      <c r="J36878" s="1">
        <v>40188</v>
      </c>
      <c r="K36878" t="b">
        <f>IFERROR(VLOOKUP(F36878,english_mapping!A:B,2,FALSE),"NA")</f>
        <v>0</v>
      </c>
      <c r="L36878" t="str">
        <f t="shared" si="576"/>
        <v>Apps</v>
      </c>
    </row>
    <row r="36879" spans="1:12" x14ac:dyDescent="0.25">
      <c r="A36879" t="s">
        <v>129449</v>
      </c>
      <c r="B36879" t="s">
        <v>129450</v>
      </c>
      <c r="C36879" t="s">
        <v>129451</v>
      </c>
      <c r="D36879" t="s">
        <v>2005</v>
      </c>
      <c r="E36879" t="s">
        <v>14</v>
      </c>
      <c r="K36879" t="str">
        <f>IFERROR(VLOOKUP(F36879,english_mapping!A:B,2,FALSE),"NA")</f>
        <v>NA</v>
      </c>
      <c r="L36879" t="str">
        <f t="shared" si="576"/>
        <v>Startups</v>
      </c>
    </row>
    <row r="36880" spans="1:12" x14ac:dyDescent="0.25">
      <c r="A36880" t="s">
        <v>129452</v>
      </c>
      <c r="B36880" t="s">
        <v>129453</v>
      </c>
      <c r="C36880" t="s">
        <v>129454</v>
      </c>
      <c r="D36880" t="s">
        <v>45031</v>
      </c>
      <c r="E36880" t="s">
        <v>14</v>
      </c>
      <c r="F36880" t="s">
        <v>161</v>
      </c>
      <c r="G36880" t="s">
        <v>162</v>
      </c>
      <c r="H36880" t="s">
        <v>163</v>
      </c>
      <c r="I36880" t="s">
        <v>163</v>
      </c>
      <c r="J36880" s="1">
        <v>41285</v>
      </c>
      <c r="K36880" t="b">
        <f>IFERROR(VLOOKUP(F36880,english_mapping!A:B,2,FALSE),"NA")</f>
        <v>0</v>
      </c>
      <c r="L36880" t="str">
        <f t="shared" si="576"/>
        <v>Finance</v>
      </c>
    </row>
    <row r="36881" spans="1:12" x14ac:dyDescent="0.25">
      <c r="A36881" t="s">
        <v>129455</v>
      </c>
      <c r="B36881" t="s">
        <v>129456</v>
      </c>
      <c r="C36881" t="s">
        <v>129457</v>
      </c>
      <c r="D36881" t="s">
        <v>65</v>
      </c>
      <c r="E36881" t="s">
        <v>109</v>
      </c>
      <c r="F36881" t="s">
        <v>21</v>
      </c>
      <c r="G36881" t="s">
        <v>1360</v>
      </c>
      <c r="H36881" t="s">
        <v>1361</v>
      </c>
      <c r="I36881" t="s">
        <v>3501</v>
      </c>
      <c r="K36881" t="b">
        <f>IFERROR(VLOOKUP(F36881,english_mapping!A:B,2,FALSE),"NA")</f>
        <v>1</v>
      </c>
      <c r="L36881" t="str">
        <f t="shared" si="576"/>
        <v>Mobile</v>
      </c>
    </row>
    <row r="36882" spans="1:12" x14ac:dyDescent="0.25">
      <c r="A36882" t="s">
        <v>129458</v>
      </c>
      <c r="B36882" t="s">
        <v>129459</v>
      </c>
      <c r="C36882" t="s">
        <v>129460</v>
      </c>
      <c r="D36882" t="s">
        <v>129461</v>
      </c>
      <c r="E36882" t="s">
        <v>14</v>
      </c>
      <c r="F36882" t="s">
        <v>2978</v>
      </c>
      <c r="J36882" s="1">
        <v>41646</v>
      </c>
      <c r="K36882" t="b">
        <f>IFERROR(VLOOKUP(F36882,english_mapping!A:B,2,FALSE),"NA")</f>
        <v>0</v>
      </c>
      <c r="L36882" t="str">
        <f t="shared" si="576"/>
        <v>Billing</v>
      </c>
    </row>
    <row r="36883" spans="1:12" x14ac:dyDescent="0.25">
      <c r="A36883" t="s">
        <v>129462</v>
      </c>
      <c r="B36883" t="s">
        <v>129463</v>
      </c>
      <c r="C36883" t="s">
        <v>129464</v>
      </c>
      <c r="D36883" t="s">
        <v>26563</v>
      </c>
      <c r="E36883" t="s">
        <v>14</v>
      </c>
      <c r="F36883" t="s">
        <v>484</v>
      </c>
      <c r="H36883" t="s">
        <v>485</v>
      </c>
      <c r="I36883" t="s">
        <v>485</v>
      </c>
      <c r="J36883" s="1">
        <v>40544</v>
      </c>
      <c r="K36883" t="b">
        <f>IFERROR(VLOOKUP(F36883,english_mapping!A:B,2,FALSE),"NA")</f>
        <v>1</v>
      </c>
      <c r="L36883" t="str">
        <f t="shared" si="576"/>
        <v>Insurance</v>
      </c>
    </row>
    <row r="36884" spans="1:12" x14ac:dyDescent="0.25">
      <c r="A36884" t="s">
        <v>129465</v>
      </c>
      <c r="B36884" t="s">
        <v>129466</v>
      </c>
      <c r="C36884" t="s">
        <v>129467</v>
      </c>
      <c r="D36884" t="s">
        <v>38</v>
      </c>
      <c r="E36884" t="s">
        <v>14</v>
      </c>
      <c r="F36884" t="s">
        <v>124</v>
      </c>
      <c r="G36884" t="s">
        <v>3940</v>
      </c>
      <c r="H36884" t="s">
        <v>3296</v>
      </c>
      <c r="I36884" t="s">
        <v>129468</v>
      </c>
      <c r="J36884" s="1">
        <v>36526</v>
      </c>
      <c r="K36884" t="b">
        <f>IFERROR(VLOOKUP(F36884,english_mapping!A:B,2,FALSE),"NA")</f>
        <v>1</v>
      </c>
      <c r="L36884" t="str">
        <f t="shared" si="576"/>
        <v>Software</v>
      </c>
    </row>
    <row r="36885" spans="1:12" x14ac:dyDescent="0.25">
      <c r="A36885" t="s">
        <v>129469</v>
      </c>
      <c r="B36885" t="s">
        <v>129470</v>
      </c>
      <c r="C36885" t="s">
        <v>129471</v>
      </c>
      <c r="D36885" t="s">
        <v>53531</v>
      </c>
      <c r="E36885" t="s">
        <v>14</v>
      </c>
      <c r="F36885" t="s">
        <v>124</v>
      </c>
      <c r="G36885" t="s">
        <v>125</v>
      </c>
      <c r="H36885" t="s">
        <v>126</v>
      </c>
      <c r="I36885" t="s">
        <v>126</v>
      </c>
      <c r="J36885" s="1">
        <v>38724</v>
      </c>
      <c r="K36885" t="b">
        <f>IFERROR(VLOOKUP(F36885,english_mapping!A:B,2,FALSE),"NA")</f>
        <v>1</v>
      </c>
      <c r="L36885" t="str">
        <f t="shared" si="576"/>
        <v>Analytics</v>
      </c>
    </row>
    <row r="36886" spans="1:12" x14ac:dyDescent="0.25">
      <c r="A36886" t="s">
        <v>129472</v>
      </c>
      <c r="B36886" t="s">
        <v>129473</v>
      </c>
      <c r="C36886" t="s">
        <v>129474</v>
      </c>
      <c r="D36886" t="s">
        <v>129475</v>
      </c>
      <c r="E36886" t="s">
        <v>14</v>
      </c>
      <c r="F36886" t="s">
        <v>21</v>
      </c>
      <c r="G36886" t="s">
        <v>59</v>
      </c>
      <c r="H36886" t="s">
        <v>60</v>
      </c>
      <c r="I36886" t="s">
        <v>4214</v>
      </c>
      <c r="J36886" s="1">
        <v>40919</v>
      </c>
      <c r="K36886" t="b">
        <f>IFERROR(VLOOKUP(F36886,english_mapping!A:B,2,FALSE),"NA")</f>
        <v>1</v>
      </c>
      <c r="L36886" t="str">
        <f t="shared" si="576"/>
        <v>Billing</v>
      </c>
    </row>
    <row r="36887" spans="1:12" x14ac:dyDescent="0.25">
      <c r="A36887" t="s">
        <v>129476</v>
      </c>
      <c r="B36887" t="s">
        <v>129477</v>
      </c>
      <c r="C36887" t="s">
        <v>129478</v>
      </c>
      <c r="D36887" t="s">
        <v>129479</v>
      </c>
      <c r="E36887" t="s">
        <v>14</v>
      </c>
      <c r="F36887" t="s">
        <v>21</v>
      </c>
      <c r="G36887" t="s">
        <v>39</v>
      </c>
      <c r="H36887" t="s">
        <v>281</v>
      </c>
      <c r="I36887" t="s">
        <v>281</v>
      </c>
      <c r="J36887" s="1">
        <v>39457</v>
      </c>
      <c r="K36887" t="b">
        <f>IFERROR(VLOOKUP(F36887,english_mapping!A:B,2,FALSE),"NA")</f>
        <v>1</v>
      </c>
      <c r="L36887" t="str">
        <f t="shared" si="576"/>
        <v>Education</v>
      </c>
    </row>
    <row r="36888" spans="1:12" x14ac:dyDescent="0.25">
      <c r="A36888" t="s">
        <v>129480</v>
      </c>
      <c r="B36888" t="s">
        <v>129481</v>
      </c>
      <c r="C36888" t="s">
        <v>129482</v>
      </c>
      <c r="D36888" t="s">
        <v>129483</v>
      </c>
      <c r="E36888" t="s">
        <v>14</v>
      </c>
      <c r="F36888" t="s">
        <v>161</v>
      </c>
      <c r="G36888" t="s">
        <v>162</v>
      </c>
      <c r="H36888" t="s">
        <v>163</v>
      </c>
      <c r="I36888" t="s">
        <v>163</v>
      </c>
      <c r="J36888" t="s">
        <v>129484</v>
      </c>
      <c r="K36888" t="b">
        <f>IFERROR(VLOOKUP(F36888,english_mapping!A:B,2,FALSE),"NA")</f>
        <v>0</v>
      </c>
      <c r="L36888" t="str">
        <f t="shared" si="576"/>
        <v>Bitcoin</v>
      </c>
    </row>
    <row r="36889" spans="1:12" x14ac:dyDescent="0.25">
      <c r="A36889" t="s">
        <v>129485</v>
      </c>
      <c r="B36889" t="s">
        <v>129486</v>
      </c>
      <c r="C36889" t="s">
        <v>129487</v>
      </c>
      <c r="D36889" t="s">
        <v>129488</v>
      </c>
      <c r="E36889" t="s">
        <v>205</v>
      </c>
      <c r="F36889" t="s">
        <v>408</v>
      </c>
      <c r="G36889">
        <v>40</v>
      </c>
      <c r="H36889" t="s">
        <v>1001</v>
      </c>
      <c r="I36889" t="s">
        <v>1001</v>
      </c>
      <c r="J36889" t="s">
        <v>64223</v>
      </c>
      <c r="K36889" t="b">
        <f>IFERROR(VLOOKUP(F36889,english_mapping!A:B,2,FALSE),"NA")</f>
        <v>0</v>
      </c>
      <c r="L36889" t="str">
        <f t="shared" si="576"/>
        <v>Banking</v>
      </c>
    </row>
    <row r="36890" spans="1:12" x14ac:dyDescent="0.25">
      <c r="A36890" t="s">
        <v>129489</v>
      </c>
      <c r="B36890" t="s">
        <v>129490</v>
      </c>
      <c r="C36890" t="s">
        <v>129491</v>
      </c>
      <c r="D36890" t="s">
        <v>129492</v>
      </c>
      <c r="E36890" t="s">
        <v>14</v>
      </c>
      <c r="F36890" t="s">
        <v>4722</v>
      </c>
      <c r="G36890">
        <v>12</v>
      </c>
      <c r="H36890" t="s">
        <v>4723</v>
      </c>
      <c r="I36890" t="s">
        <v>22169</v>
      </c>
      <c r="J36890" t="s">
        <v>1023</v>
      </c>
      <c r="K36890" t="b">
        <f>IFERROR(VLOOKUP(F36890,english_mapping!A:B,2,FALSE),"NA")</f>
        <v>0</v>
      </c>
      <c r="L36890" t="str">
        <f t="shared" si="576"/>
        <v>Credit</v>
      </c>
    </row>
    <row r="36891" spans="1:12" x14ac:dyDescent="0.25">
      <c r="A36891" t="s">
        <v>129493</v>
      </c>
      <c r="B36891" t="s">
        <v>129494</v>
      </c>
      <c r="C36891" t="s">
        <v>129495</v>
      </c>
      <c r="D36891" t="s">
        <v>129496</v>
      </c>
      <c r="E36891" t="s">
        <v>14</v>
      </c>
      <c r="F36891" t="s">
        <v>649</v>
      </c>
      <c r="G36891">
        <v>20</v>
      </c>
      <c r="H36891" t="s">
        <v>650</v>
      </c>
      <c r="I36891" t="s">
        <v>129497</v>
      </c>
      <c r="J36891" s="1">
        <v>40550</v>
      </c>
      <c r="K36891" t="b">
        <f>IFERROR(VLOOKUP(F36891,english_mapping!A:B,2,FALSE),"NA")</f>
        <v>1</v>
      </c>
      <c r="L36891" t="str">
        <f t="shared" si="576"/>
        <v>Agriculture</v>
      </c>
    </row>
    <row r="36892" spans="1:12" x14ac:dyDescent="0.25">
      <c r="A36892" t="s">
        <v>129498</v>
      </c>
      <c r="B36892" t="s">
        <v>129499</v>
      </c>
      <c r="C36892" t="s">
        <v>129500</v>
      </c>
      <c r="D36892" t="s">
        <v>129501</v>
      </c>
      <c r="E36892" t="s">
        <v>14</v>
      </c>
      <c r="F36892" t="s">
        <v>21</v>
      </c>
      <c r="G36892" t="s">
        <v>101</v>
      </c>
      <c r="H36892" t="s">
        <v>102</v>
      </c>
      <c r="I36892" t="s">
        <v>103</v>
      </c>
      <c r="J36892" s="1">
        <v>39093</v>
      </c>
      <c r="K36892" t="b">
        <f>IFERROR(VLOOKUP(F36892,english_mapping!A:B,2,FALSE),"NA")</f>
        <v>1</v>
      </c>
      <c r="L36892" t="str">
        <f t="shared" si="576"/>
        <v>Cloud Computing</v>
      </c>
    </row>
    <row r="36893" spans="1:12" x14ac:dyDescent="0.25">
      <c r="A36893" t="s">
        <v>129502</v>
      </c>
      <c r="B36893" t="s">
        <v>129503</v>
      </c>
      <c r="C36893" t="s">
        <v>129504</v>
      </c>
      <c r="D36893" t="s">
        <v>129505</v>
      </c>
      <c r="E36893" t="s">
        <v>109</v>
      </c>
      <c r="F36893" t="s">
        <v>21</v>
      </c>
      <c r="G36893" t="s">
        <v>59</v>
      </c>
      <c r="H36893" t="s">
        <v>60</v>
      </c>
      <c r="I36893" t="s">
        <v>61</v>
      </c>
      <c r="J36893" s="1">
        <v>40544</v>
      </c>
      <c r="K36893" t="b">
        <f>IFERROR(VLOOKUP(F36893,english_mapping!A:B,2,FALSE),"NA")</f>
        <v>1</v>
      </c>
      <c r="L36893" t="str">
        <f t="shared" si="576"/>
        <v>Cloud Computing</v>
      </c>
    </row>
    <row r="36894" spans="1:12" x14ac:dyDescent="0.25">
      <c r="A36894" t="s">
        <v>129506</v>
      </c>
      <c r="B36894" t="s">
        <v>129507</v>
      </c>
      <c r="C36894" t="s">
        <v>129508</v>
      </c>
      <c r="D36894" t="s">
        <v>129509</v>
      </c>
      <c r="E36894" t="s">
        <v>14</v>
      </c>
      <c r="F36894" t="s">
        <v>21</v>
      </c>
      <c r="G36894" t="s">
        <v>1035</v>
      </c>
      <c r="H36894" t="s">
        <v>1036</v>
      </c>
      <c r="I36894" t="s">
        <v>18352</v>
      </c>
      <c r="J36894" s="1">
        <v>41646</v>
      </c>
      <c r="K36894" t="b">
        <f>IFERROR(VLOOKUP(F36894,english_mapping!A:B,2,FALSE),"NA")</f>
        <v>1</v>
      </c>
      <c r="L36894" t="str">
        <f t="shared" si="576"/>
        <v>Big Data</v>
      </c>
    </row>
    <row r="36895" spans="1:12" x14ac:dyDescent="0.25">
      <c r="A36895" t="s">
        <v>129510</v>
      </c>
      <c r="B36895" t="s">
        <v>129511</v>
      </c>
      <c r="C36895" t="s">
        <v>129512</v>
      </c>
      <c r="D36895" t="s">
        <v>36909</v>
      </c>
      <c r="E36895" t="s">
        <v>14</v>
      </c>
      <c r="K36895" t="str">
        <f>IFERROR(VLOOKUP(F36895,english_mapping!A:B,2,FALSE),"NA")</f>
        <v>NA</v>
      </c>
      <c r="L36895" t="str">
        <f t="shared" si="576"/>
        <v>Personal Finance</v>
      </c>
    </row>
    <row r="36896" spans="1:12" x14ac:dyDescent="0.25">
      <c r="A36896" t="s">
        <v>129513</v>
      </c>
      <c r="B36896" t="s">
        <v>129511</v>
      </c>
      <c r="C36896" t="s">
        <v>129514</v>
      </c>
      <c r="D36896" t="s">
        <v>3186</v>
      </c>
      <c r="E36896" t="s">
        <v>14</v>
      </c>
      <c r="F36896" t="s">
        <v>124</v>
      </c>
      <c r="G36896" t="s">
        <v>125</v>
      </c>
      <c r="H36896" t="s">
        <v>126</v>
      </c>
      <c r="I36896" t="s">
        <v>126</v>
      </c>
      <c r="J36896" s="1">
        <v>41640</v>
      </c>
      <c r="K36896" t="b">
        <f>IFERROR(VLOOKUP(F36896,english_mapping!A:B,2,FALSE),"NA")</f>
        <v>1</v>
      </c>
      <c r="L36896" t="str">
        <f t="shared" si="576"/>
        <v>Financial Services</v>
      </c>
    </row>
    <row r="36897" spans="1:12" x14ac:dyDescent="0.25">
      <c r="A36897" t="s">
        <v>129515</v>
      </c>
      <c r="B36897" t="s">
        <v>129516</v>
      </c>
      <c r="C36897" t="s">
        <v>129517</v>
      </c>
      <c r="D36897" t="s">
        <v>5371</v>
      </c>
      <c r="E36897" t="s">
        <v>14</v>
      </c>
      <c r="F36897" t="s">
        <v>124</v>
      </c>
      <c r="G36897" t="s">
        <v>125</v>
      </c>
      <c r="H36897" t="s">
        <v>126</v>
      </c>
      <c r="I36897" t="s">
        <v>126</v>
      </c>
      <c r="J36897" s="1">
        <v>41859</v>
      </c>
      <c r="K36897" t="b">
        <f>IFERROR(VLOOKUP(F36897,english_mapping!A:B,2,FALSE),"NA")</f>
        <v>1</v>
      </c>
      <c r="L36897" t="str">
        <f t="shared" si="576"/>
        <v>FinTech</v>
      </c>
    </row>
    <row r="36898" spans="1:12" x14ac:dyDescent="0.25">
      <c r="A36898" t="s">
        <v>129518</v>
      </c>
      <c r="B36898" t="s">
        <v>129519</v>
      </c>
      <c r="C36898" t="s">
        <v>129520</v>
      </c>
      <c r="D36898" t="s">
        <v>129521</v>
      </c>
      <c r="E36898" t="s">
        <v>14</v>
      </c>
      <c r="F36898" t="s">
        <v>124</v>
      </c>
      <c r="G36898" t="s">
        <v>125</v>
      </c>
      <c r="H36898" t="s">
        <v>126</v>
      </c>
      <c r="I36898" t="s">
        <v>126</v>
      </c>
      <c r="J36898" s="1">
        <v>41275</v>
      </c>
      <c r="K36898" t="b">
        <f>IFERROR(VLOOKUP(F36898,english_mapping!A:B,2,FALSE),"NA")</f>
        <v>1</v>
      </c>
      <c r="L36898" t="str">
        <f t="shared" si="576"/>
        <v>Finance</v>
      </c>
    </row>
    <row r="36899" spans="1:12" x14ac:dyDescent="0.25">
      <c r="A36899" t="s">
        <v>129522</v>
      </c>
      <c r="B36899" t="s">
        <v>129523</v>
      </c>
      <c r="C36899" t="s">
        <v>129524</v>
      </c>
      <c r="D36899" t="s">
        <v>246</v>
      </c>
      <c r="E36899" t="s">
        <v>14</v>
      </c>
      <c r="J36899" s="1">
        <v>41275</v>
      </c>
      <c r="K36899" t="str">
        <f>IFERROR(VLOOKUP(F36899,english_mapping!A:B,2,FALSE),"NA")</f>
        <v>NA</v>
      </c>
      <c r="L36899" t="str">
        <f t="shared" si="576"/>
        <v>Fashion</v>
      </c>
    </row>
    <row r="36900" spans="1:12" x14ac:dyDescent="0.25">
      <c r="A36900" t="s">
        <v>129525</v>
      </c>
      <c r="B36900" t="s">
        <v>129526</v>
      </c>
      <c r="C36900" t="s">
        <v>129527</v>
      </c>
      <c r="D36900" t="s">
        <v>129528</v>
      </c>
      <c r="E36900" t="s">
        <v>14</v>
      </c>
      <c r="F36900" t="s">
        <v>124</v>
      </c>
      <c r="G36900" t="s">
        <v>3475</v>
      </c>
      <c r="H36900" t="s">
        <v>3476</v>
      </c>
      <c r="I36900" t="s">
        <v>3476</v>
      </c>
      <c r="J36900" s="1">
        <v>38357</v>
      </c>
      <c r="K36900" t="b">
        <f>IFERROR(VLOOKUP(F36900,english_mapping!A:B,2,FALSE),"NA")</f>
        <v>1</v>
      </c>
      <c r="L36900" t="str">
        <f t="shared" si="576"/>
        <v>Biotechnology</v>
      </c>
    </row>
    <row r="36901" spans="1:12" x14ac:dyDescent="0.25">
      <c r="A36901" t="s">
        <v>129529</v>
      </c>
      <c r="B36901" t="s">
        <v>129530</v>
      </c>
      <c r="C36901" t="s">
        <v>129531</v>
      </c>
      <c r="E36901" t="s">
        <v>205</v>
      </c>
      <c r="F36901" t="s">
        <v>124</v>
      </c>
      <c r="G36901" t="s">
        <v>3979</v>
      </c>
      <c r="J36901" s="1">
        <v>41646</v>
      </c>
      <c r="K36901" t="b">
        <f>IFERROR(VLOOKUP(F36901,english_mapping!A:B,2,FALSE),"NA")</f>
        <v>1</v>
      </c>
      <c r="L36901">
        <f t="shared" si="576"/>
        <v>0</v>
      </c>
    </row>
    <row r="36902" spans="1:12" x14ac:dyDescent="0.25">
      <c r="A36902" t="s">
        <v>129532</v>
      </c>
      <c r="B36902" t="s">
        <v>129533</v>
      </c>
      <c r="C36902" t="s">
        <v>129534</v>
      </c>
      <c r="D36902" t="s">
        <v>70</v>
      </c>
      <c r="E36902" t="s">
        <v>14</v>
      </c>
      <c r="F36902" t="s">
        <v>21</v>
      </c>
      <c r="G36902" t="s">
        <v>285</v>
      </c>
      <c r="H36902" t="s">
        <v>1054</v>
      </c>
      <c r="I36902" t="s">
        <v>1054</v>
      </c>
      <c r="J36902" s="1">
        <v>40544</v>
      </c>
      <c r="K36902" t="b">
        <f>IFERROR(VLOOKUP(F36902,english_mapping!A:B,2,FALSE),"NA")</f>
        <v>1</v>
      </c>
      <c r="L36902" t="str">
        <f t="shared" si="576"/>
        <v>E-Commerce</v>
      </c>
    </row>
    <row r="36903" spans="1:12" x14ac:dyDescent="0.25">
      <c r="A36903" t="s">
        <v>129535</v>
      </c>
      <c r="B36903" t="s">
        <v>129536</v>
      </c>
      <c r="C36903" t="s">
        <v>129537</v>
      </c>
      <c r="E36903" t="s">
        <v>109</v>
      </c>
      <c r="F36903" t="s">
        <v>21</v>
      </c>
      <c r="G36903" t="s">
        <v>101</v>
      </c>
      <c r="H36903" t="s">
        <v>102</v>
      </c>
      <c r="I36903" t="s">
        <v>103</v>
      </c>
      <c r="K36903" t="b">
        <f>IFERROR(VLOOKUP(F36903,english_mapping!A:B,2,FALSE),"NA")</f>
        <v>1</v>
      </c>
      <c r="L36903">
        <f t="shared" si="576"/>
        <v>0</v>
      </c>
    </row>
    <row r="36904" spans="1:12" x14ac:dyDescent="0.25">
      <c r="A36904" t="s">
        <v>129538</v>
      </c>
      <c r="B36904" t="s">
        <v>129539</v>
      </c>
      <c r="C36904" t="s">
        <v>129540</v>
      </c>
      <c r="D36904" t="s">
        <v>65</v>
      </c>
      <c r="E36904" t="s">
        <v>701</v>
      </c>
      <c r="F36904" t="s">
        <v>124</v>
      </c>
      <c r="G36904" t="s">
        <v>125</v>
      </c>
      <c r="H36904" t="s">
        <v>126</v>
      </c>
      <c r="I36904" t="s">
        <v>126</v>
      </c>
      <c r="J36904" s="1">
        <v>37622</v>
      </c>
      <c r="K36904" t="b">
        <f>IFERROR(VLOOKUP(F36904,english_mapping!A:B,2,FALSE),"NA")</f>
        <v>1</v>
      </c>
      <c r="L36904" t="str">
        <f t="shared" si="576"/>
        <v>Mobile</v>
      </c>
    </row>
    <row r="36905" spans="1:12" x14ac:dyDescent="0.25">
      <c r="A36905" t="s">
        <v>129541</v>
      </c>
      <c r="B36905" t="s">
        <v>129542</v>
      </c>
      <c r="C36905" t="s">
        <v>129543</v>
      </c>
      <c r="D36905" t="s">
        <v>20273</v>
      </c>
      <c r="E36905" t="s">
        <v>14</v>
      </c>
      <c r="F36905" t="s">
        <v>71</v>
      </c>
      <c r="G36905">
        <v>12</v>
      </c>
      <c r="H36905" t="s">
        <v>72</v>
      </c>
      <c r="I36905" t="s">
        <v>72</v>
      </c>
      <c r="J36905" s="1">
        <v>41275</v>
      </c>
      <c r="K36905" t="b">
        <f>IFERROR(VLOOKUP(F36905,english_mapping!A:B,2,FALSE),"NA")</f>
        <v>0</v>
      </c>
      <c r="L36905" t="str">
        <f t="shared" si="576"/>
        <v>Energy Efficiency</v>
      </c>
    </row>
    <row r="36906" spans="1:12" x14ac:dyDescent="0.25">
      <c r="A36906" t="s">
        <v>129544</v>
      </c>
      <c r="B36906" t="s">
        <v>129545</v>
      </c>
      <c r="C36906" t="s">
        <v>129546</v>
      </c>
      <c r="D36906" t="s">
        <v>38</v>
      </c>
      <c r="E36906" t="s">
        <v>14</v>
      </c>
      <c r="F36906" t="s">
        <v>649</v>
      </c>
      <c r="G36906">
        <v>7</v>
      </c>
      <c r="H36906" t="s">
        <v>948</v>
      </c>
      <c r="I36906" t="s">
        <v>948</v>
      </c>
      <c r="J36906" s="1">
        <v>40909</v>
      </c>
      <c r="K36906" t="b">
        <f>IFERROR(VLOOKUP(F36906,english_mapping!A:B,2,FALSE),"NA")</f>
        <v>1</v>
      </c>
      <c r="L36906" t="str">
        <f t="shared" si="576"/>
        <v>Software</v>
      </c>
    </row>
    <row r="36907" spans="1:12" x14ac:dyDescent="0.25">
      <c r="A36907" t="s">
        <v>129547</v>
      </c>
      <c r="B36907" t="s">
        <v>129548</v>
      </c>
      <c r="C36907" t="s">
        <v>129549</v>
      </c>
      <c r="D36907" t="s">
        <v>91847</v>
      </c>
      <c r="E36907" t="s">
        <v>14</v>
      </c>
      <c r="F36907" t="s">
        <v>21</v>
      </c>
      <c r="G36907" t="s">
        <v>822</v>
      </c>
      <c r="H36907" t="s">
        <v>823</v>
      </c>
      <c r="I36907" t="s">
        <v>823</v>
      </c>
      <c r="J36907" s="1">
        <v>40851</v>
      </c>
      <c r="K36907" t="b">
        <f>IFERROR(VLOOKUP(F36907,english_mapping!A:B,2,FALSE),"NA")</f>
        <v>1</v>
      </c>
      <c r="L36907" t="str">
        <f t="shared" si="576"/>
        <v>Medical</v>
      </c>
    </row>
    <row r="36908" spans="1:12" x14ac:dyDescent="0.25">
      <c r="A36908" t="s">
        <v>129550</v>
      </c>
      <c r="B36908" t="s">
        <v>129551</v>
      </c>
      <c r="C36908" t="s">
        <v>129552</v>
      </c>
      <c r="D36908" t="s">
        <v>32</v>
      </c>
      <c r="E36908" t="s">
        <v>14</v>
      </c>
      <c r="F36908" t="s">
        <v>21</v>
      </c>
      <c r="G36908" t="s">
        <v>101</v>
      </c>
      <c r="H36908" t="s">
        <v>102</v>
      </c>
      <c r="I36908" t="s">
        <v>103</v>
      </c>
      <c r="K36908" t="b">
        <f>IFERROR(VLOOKUP(F36908,english_mapping!A:B,2,FALSE),"NA")</f>
        <v>1</v>
      </c>
      <c r="L36908" t="str">
        <f t="shared" si="576"/>
        <v>Curated Web</v>
      </c>
    </row>
    <row r="36909" spans="1:12" x14ac:dyDescent="0.25">
      <c r="A36909" t="s">
        <v>129553</v>
      </c>
      <c r="B36909" t="s">
        <v>129554</v>
      </c>
      <c r="C36909" t="s">
        <v>129555</v>
      </c>
      <c r="D36909" t="s">
        <v>552</v>
      </c>
      <c r="E36909" t="s">
        <v>14</v>
      </c>
      <c r="F36909" t="s">
        <v>220</v>
      </c>
      <c r="G36909">
        <v>7</v>
      </c>
      <c r="H36909" t="s">
        <v>292</v>
      </c>
      <c r="I36909" t="s">
        <v>292</v>
      </c>
      <c r="K36909" t="b">
        <f>IFERROR(VLOOKUP(F36909,english_mapping!A:B,2,FALSE),"NA")</f>
        <v>1</v>
      </c>
      <c r="L36909" t="str">
        <f t="shared" si="576"/>
        <v>Social Media</v>
      </c>
    </row>
    <row r="36910" spans="1:12" x14ac:dyDescent="0.25">
      <c r="A36910" t="s">
        <v>129556</v>
      </c>
      <c r="B36910" t="s">
        <v>129557</v>
      </c>
      <c r="C36910" t="s">
        <v>129558</v>
      </c>
      <c r="D36910" t="s">
        <v>12952</v>
      </c>
      <c r="E36910" t="s">
        <v>14</v>
      </c>
      <c r="F36910" t="s">
        <v>21</v>
      </c>
      <c r="G36910" t="s">
        <v>206</v>
      </c>
      <c r="H36910" t="s">
        <v>858</v>
      </c>
      <c r="I36910" t="s">
        <v>859</v>
      </c>
      <c r="J36910" s="1">
        <v>37268</v>
      </c>
      <c r="K36910" t="b">
        <f>IFERROR(VLOOKUP(F36910,english_mapping!A:B,2,FALSE),"NA")</f>
        <v>1</v>
      </c>
      <c r="L36910" t="str">
        <f t="shared" si="576"/>
        <v>Consumer Electronics</v>
      </c>
    </row>
    <row r="36911" spans="1:12" x14ac:dyDescent="0.25">
      <c r="A36911" t="s">
        <v>129559</v>
      </c>
      <c r="B36911" t="s">
        <v>129560</v>
      </c>
      <c r="C36911" t="s">
        <v>129561</v>
      </c>
      <c r="D36911" t="s">
        <v>73011</v>
      </c>
      <c r="E36911" t="s">
        <v>205</v>
      </c>
      <c r="F36911" t="s">
        <v>21</v>
      </c>
      <c r="G36911" t="s">
        <v>154</v>
      </c>
      <c r="H36911" t="s">
        <v>242</v>
      </c>
      <c r="I36911" t="s">
        <v>129562</v>
      </c>
      <c r="K36911" t="b">
        <f>IFERROR(VLOOKUP(F36911,english_mapping!A:B,2,FALSE),"NA")</f>
        <v>1</v>
      </c>
      <c r="L36911" t="str">
        <f t="shared" si="576"/>
        <v>Analytics</v>
      </c>
    </row>
    <row r="36912" spans="1:12" x14ac:dyDescent="0.25">
      <c r="A36912" t="s">
        <v>129563</v>
      </c>
      <c r="B36912" t="s">
        <v>129564</v>
      </c>
      <c r="C36912" t="s">
        <v>129565</v>
      </c>
      <c r="D36912" t="s">
        <v>45</v>
      </c>
      <c r="E36912" t="s">
        <v>14</v>
      </c>
      <c r="K36912" t="str">
        <f>IFERROR(VLOOKUP(F36912,english_mapping!A:B,2,FALSE),"NA")</f>
        <v>NA</v>
      </c>
      <c r="L36912" t="str">
        <f t="shared" si="576"/>
        <v>Games</v>
      </c>
    </row>
    <row r="36913" spans="1:12" x14ac:dyDescent="0.25">
      <c r="A36913" t="s">
        <v>129566</v>
      </c>
      <c r="B36913" t="s">
        <v>129567</v>
      </c>
      <c r="C36913" t="s">
        <v>129568</v>
      </c>
      <c r="D36913" t="s">
        <v>45</v>
      </c>
      <c r="E36913" t="s">
        <v>14</v>
      </c>
      <c r="F36913" t="s">
        <v>71</v>
      </c>
      <c r="G36913">
        <v>12</v>
      </c>
      <c r="H36913" t="s">
        <v>72</v>
      </c>
      <c r="I36913" t="s">
        <v>72</v>
      </c>
      <c r="J36913" s="1">
        <v>40544</v>
      </c>
      <c r="K36913" t="b">
        <f>IFERROR(VLOOKUP(F36913,english_mapping!A:B,2,FALSE),"NA")</f>
        <v>0</v>
      </c>
      <c r="L36913" t="str">
        <f t="shared" si="576"/>
        <v>Games</v>
      </c>
    </row>
    <row r="36914" spans="1:12" x14ac:dyDescent="0.25">
      <c r="A36914" t="s">
        <v>129569</v>
      </c>
      <c r="B36914" t="s">
        <v>129570</v>
      </c>
      <c r="C36914" t="s">
        <v>129571</v>
      </c>
      <c r="E36914" t="s">
        <v>14</v>
      </c>
      <c r="F36914" t="s">
        <v>1087</v>
      </c>
      <c r="G36914">
        <v>13</v>
      </c>
      <c r="H36914" t="s">
        <v>13458</v>
      </c>
      <c r="I36914" t="s">
        <v>13458</v>
      </c>
      <c r="J36914" s="1">
        <v>41279</v>
      </c>
      <c r="K36914" t="b">
        <f>IFERROR(VLOOKUP(F36914,english_mapping!A:B,2,FALSE),"NA")</f>
        <v>0</v>
      </c>
      <c r="L36914">
        <f t="shared" si="576"/>
        <v>0</v>
      </c>
    </row>
    <row r="36915" spans="1:12" x14ac:dyDescent="0.25">
      <c r="A36915" t="s">
        <v>129572</v>
      </c>
      <c r="B36915" t="s">
        <v>129573</v>
      </c>
      <c r="C36915" t="s">
        <v>129574</v>
      </c>
      <c r="D36915" t="s">
        <v>129575</v>
      </c>
      <c r="E36915" t="s">
        <v>14</v>
      </c>
      <c r="F36915" t="s">
        <v>124</v>
      </c>
      <c r="G36915" t="s">
        <v>3084</v>
      </c>
      <c r="H36915" t="s">
        <v>11208</v>
      </c>
      <c r="I36915" t="s">
        <v>11208</v>
      </c>
      <c r="J36915" t="s">
        <v>43629</v>
      </c>
      <c r="K36915" t="b">
        <f>IFERROR(VLOOKUP(F36915,english_mapping!A:B,2,FALSE),"NA")</f>
        <v>1</v>
      </c>
      <c r="L36915" t="str">
        <f t="shared" si="576"/>
        <v>Advertising</v>
      </c>
    </row>
    <row r="36916" spans="1:12" x14ac:dyDescent="0.25">
      <c r="A36916" t="s">
        <v>129576</v>
      </c>
      <c r="B36916" t="s">
        <v>129577</v>
      </c>
      <c r="C36916" t="s">
        <v>129578</v>
      </c>
      <c r="D36916" t="s">
        <v>129579</v>
      </c>
      <c r="E36916" t="s">
        <v>14</v>
      </c>
      <c r="F36916" t="s">
        <v>21</v>
      </c>
      <c r="G36916" t="s">
        <v>59</v>
      </c>
      <c r="H36916" t="s">
        <v>60</v>
      </c>
      <c r="I36916" t="s">
        <v>66</v>
      </c>
      <c r="J36916" s="1">
        <v>41558</v>
      </c>
      <c r="K36916" t="b">
        <f>IFERROR(VLOOKUP(F36916,english_mapping!A:B,2,FALSE),"NA")</f>
        <v>1</v>
      </c>
      <c r="L36916" t="str">
        <f t="shared" si="576"/>
        <v>Artificial Intelligence</v>
      </c>
    </row>
    <row r="36917" spans="1:12" x14ac:dyDescent="0.25">
      <c r="A36917" t="s">
        <v>129580</v>
      </c>
      <c r="B36917" t="s">
        <v>129581</v>
      </c>
      <c r="C36917" t="s">
        <v>129582</v>
      </c>
      <c r="D36917" t="s">
        <v>45</v>
      </c>
      <c r="E36917" t="s">
        <v>14</v>
      </c>
      <c r="F36917" t="s">
        <v>21</v>
      </c>
      <c r="G36917" t="s">
        <v>434</v>
      </c>
      <c r="H36917" t="s">
        <v>535</v>
      </c>
      <c r="I36917" t="s">
        <v>44172</v>
      </c>
      <c r="K36917" t="b">
        <f>IFERROR(VLOOKUP(F36917,english_mapping!A:B,2,FALSE),"NA")</f>
        <v>1</v>
      </c>
      <c r="L36917" t="str">
        <f t="shared" si="576"/>
        <v>Games</v>
      </c>
    </row>
    <row r="36918" spans="1:12" x14ac:dyDescent="0.25">
      <c r="A36918" t="s">
        <v>129583</v>
      </c>
      <c r="B36918" t="s">
        <v>129584</v>
      </c>
      <c r="C36918" t="s">
        <v>129585</v>
      </c>
      <c r="D36918" t="s">
        <v>129586</v>
      </c>
      <c r="E36918" t="s">
        <v>14</v>
      </c>
      <c r="F36918" t="s">
        <v>21</v>
      </c>
      <c r="G36918" t="s">
        <v>59</v>
      </c>
      <c r="H36918" t="s">
        <v>60</v>
      </c>
      <c r="I36918" t="s">
        <v>66</v>
      </c>
      <c r="J36918" s="1">
        <v>41640</v>
      </c>
      <c r="K36918" t="b">
        <f>IFERROR(VLOOKUP(F36918,english_mapping!A:B,2,FALSE),"NA")</f>
        <v>1</v>
      </c>
      <c r="L36918" t="str">
        <f t="shared" si="576"/>
        <v>Kids</v>
      </c>
    </row>
    <row r="36919" spans="1:12" x14ac:dyDescent="0.25">
      <c r="A36919" t="s">
        <v>129587</v>
      </c>
      <c r="B36919" t="s">
        <v>129588</v>
      </c>
      <c r="C36919" t="s">
        <v>129589</v>
      </c>
      <c r="D36919" t="s">
        <v>3347</v>
      </c>
      <c r="E36919" t="s">
        <v>109</v>
      </c>
      <c r="K36919" t="str">
        <f>IFERROR(VLOOKUP(F36919,english_mapping!A:B,2,FALSE),"NA")</f>
        <v>NA</v>
      </c>
      <c r="L36919" t="str">
        <f t="shared" si="576"/>
        <v>E-Commerce</v>
      </c>
    </row>
    <row r="36920" spans="1:12" x14ac:dyDescent="0.25">
      <c r="A36920" t="s">
        <v>129590</v>
      </c>
      <c r="B36920" t="s">
        <v>129591</v>
      </c>
      <c r="C36920" t="s">
        <v>129592</v>
      </c>
      <c r="D36920" t="s">
        <v>65</v>
      </c>
      <c r="E36920" t="s">
        <v>14</v>
      </c>
      <c r="F36920" t="s">
        <v>124</v>
      </c>
      <c r="G36920" t="s">
        <v>4385</v>
      </c>
      <c r="H36920" t="s">
        <v>4386</v>
      </c>
      <c r="I36920" t="s">
        <v>4386</v>
      </c>
      <c r="J36920" s="1">
        <v>35431</v>
      </c>
      <c r="K36920" t="b">
        <f>IFERROR(VLOOKUP(F36920,english_mapping!A:B,2,FALSE),"NA")</f>
        <v>1</v>
      </c>
      <c r="L36920" t="str">
        <f t="shared" si="576"/>
        <v>Mobile</v>
      </c>
    </row>
    <row r="36921" spans="1:12" x14ac:dyDescent="0.25">
      <c r="A36921" t="s">
        <v>129593</v>
      </c>
      <c r="B36921" t="s">
        <v>129594</v>
      </c>
      <c r="C36921" t="s">
        <v>129595</v>
      </c>
      <c r="D36921" t="s">
        <v>119109</v>
      </c>
      <c r="E36921" t="s">
        <v>14</v>
      </c>
      <c r="F36921" t="s">
        <v>408</v>
      </c>
      <c r="G36921">
        <v>40</v>
      </c>
      <c r="H36921" t="s">
        <v>1001</v>
      </c>
      <c r="I36921" t="s">
        <v>1001</v>
      </c>
      <c r="J36921" s="1">
        <v>40456</v>
      </c>
      <c r="K36921" t="b">
        <f>IFERROR(VLOOKUP(F36921,english_mapping!A:B,2,FALSE),"NA")</f>
        <v>0</v>
      </c>
      <c r="L36921" t="str">
        <f t="shared" si="576"/>
        <v>E-Commerce</v>
      </c>
    </row>
    <row r="36922" spans="1:12" x14ac:dyDescent="0.25">
      <c r="A36922" t="s">
        <v>129596</v>
      </c>
      <c r="B36922" t="s">
        <v>129597</v>
      </c>
      <c r="C36922" t="s">
        <v>71411</v>
      </c>
      <c r="D36922" t="s">
        <v>129598</v>
      </c>
      <c r="E36922" t="s">
        <v>205</v>
      </c>
      <c r="F36922" t="s">
        <v>21</v>
      </c>
      <c r="G36922" t="s">
        <v>59</v>
      </c>
      <c r="H36922" t="s">
        <v>60</v>
      </c>
      <c r="I36922" t="s">
        <v>61</v>
      </c>
      <c r="J36922" s="1">
        <v>40909</v>
      </c>
      <c r="K36922" t="b">
        <f>IFERROR(VLOOKUP(F36922,english_mapping!A:B,2,FALSE),"NA")</f>
        <v>1</v>
      </c>
      <c r="L36922" t="str">
        <f t="shared" si="576"/>
        <v>iPad</v>
      </c>
    </row>
    <row r="36923" spans="1:12" x14ac:dyDescent="0.25">
      <c r="A36923" t="s">
        <v>129599</v>
      </c>
      <c r="B36923" t="s">
        <v>129600</v>
      </c>
      <c r="C36923" t="s">
        <v>129601</v>
      </c>
      <c r="D36923" t="s">
        <v>129602</v>
      </c>
      <c r="E36923" t="s">
        <v>14</v>
      </c>
      <c r="F36923" t="s">
        <v>21</v>
      </c>
      <c r="G36923" t="s">
        <v>59</v>
      </c>
      <c r="H36923" t="s">
        <v>60</v>
      </c>
      <c r="I36923" t="s">
        <v>5601</v>
      </c>
      <c r="J36923" s="1">
        <v>41286</v>
      </c>
      <c r="K36923" t="b">
        <f>IFERROR(VLOOKUP(F36923,english_mapping!A:B,2,FALSE),"NA")</f>
        <v>1</v>
      </c>
      <c r="L36923" t="str">
        <f t="shared" si="576"/>
        <v>Fashion</v>
      </c>
    </row>
    <row r="36924" spans="1:12" x14ac:dyDescent="0.25">
      <c r="A36924" t="s">
        <v>129603</v>
      </c>
      <c r="B36924" t="s">
        <v>129604</v>
      </c>
      <c r="C36924" t="s">
        <v>129605</v>
      </c>
      <c r="D36924" t="s">
        <v>129606</v>
      </c>
      <c r="E36924" t="s">
        <v>14</v>
      </c>
      <c r="F36924" t="s">
        <v>560</v>
      </c>
      <c r="G36924">
        <v>56</v>
      </c>
      <c r="H36924" t="s">
        <v>2614</v>
      </c>
      <c r="I36924" t="s">
        <v>2614</v>
      </c>
      <c r="K36924" t="b">
        <f>IFERROR(VLOOKUP(F36924,english_mapping!A:B,2,FALSE),"NA")</f>
        <v>0</v>
      </c>
      <c r="L36924" t="str">
        <f t="shared" si="576"/>
        <v>Language Learning</v>
      </c>
    </row>
    <row r="36925" spans="1:12" x14ac:dyDescent="0.25">
      <c r="A36925" t="s">
        <v>129607</v>
      </c>
      <c r="B36925" t="s">
        <v>129608</v>
      </c>
      <c r="C36925" t="s">
        <v>129609</v>
      </c>
      <c r="D36925" t="s">
        <v>107555</v>
      </c>
      <c r="E36925" t="s">
        <v>14</v>
      </c>
      <c r="F36925" t="s">
        <v>346</v>
      </c>
      <c r="G36925">
        <v>7</v>
      </c>
      <c r="H36925" t="s">
        <v>776</v>
      </c>
      <c r="I36925" t="s">
        <v>776</v>
      </c>
      <c r="K36925" t="b">
        <f>IFERROR(VLOOKUP(F36925,english_mapping!A:B,2,FALSE),"NA")</f>
        <v>0</v>
      </c>
      <c r="L36925" t="str">
        <f t="shared" si="576"/>
        <v>Web Tools</v>
      </c>
    </row>
    <row r="36926" spans="1:12" x14ac:dyDescent="0.25">
      <c r="A36926" t="s">
        <v>129610</v>
      </c>
      <c r="B36926" t="s">
        <v>129611</v>
      </c>
      <c r="C36926" t="s">
        <v>129612</v>
      </c>
      <c r="D36926" t="s">
        <v>1416</v>
      </c>
      <c r="E36926" t="s">
        <v>14</v>
      </c>
      <c r="J36926" s="1">
        <v>41275</v>
      </c>
      <c r="K36926" t="str">
        <f>IFERROR(VLOOKUP(F36926,english_mapping!A:B,2,FALSE),"NA")</f>
        <v>NA</v>
      </c>
      <c r="L36926" t="str">
        <f t="shared" si="576"/>
        <v>Semiconductors</v>
      </c>
    </row>
    <row r="36927" spans="1:12" x14ac:dyDescent="0.25">
      <c r="A36927" t="s">
        <v>129613</v>
      </c>
      <c r="B36927" t="s">
        <v>129614</v>
      </c>
      <c r="C36927" t="s">
        <v>129615</v>
      </c>
      <c r="D36927" t="s">
        <v>1416</v>
      </c>
      <c r="E36927" t="s">
        <v>701</v>
      </c>
      <c r="F36927" t="s">
        <v>21</v>
      </c>
      <c r="G36927" t="s">
        <v>59</v>
      </c>
      <c r="H36927" t="s">
        <v>60</v>
      </c>
      <c r="I36927" t="s">
        <v>616</v>
      </c>
      <c r="K36927" t="b">
        <f>IFERROR(VLOOKUP(F36927,english_mapping!A:B,2,FALSE),"NA")</f>
        <v>1</v>
      </c>
      <c r="L36927" t="str">
        <f t="shared" si="576"/>
        <v>Semiconductors</v>
      </c>
    </row>
    <row r="36928" spans="1:12" x14ac:dyDescent="0.25">
      <c r="A36928" t="s">
        <v>129616</v>
      </c>
      <c r="B36928" t="s">
        <v>129617</v>
      </c>
      <c r="C36928" t="s">
        <v>129618</v>
      </c>
      <c r="D36928" t="s">
        <v>15886</v>
      </c>
      <c r="E36928" t="s">
        <v>14</v>
      </c>
      <c r="F36928" t="s">
        <v>21</v>
      </c>
      <c r="G36928" t="s">
        <v>59</v>
      </c>
      <c r="H36928" t="s">
        <v>987</v>
      </c>
      <c r="I36928" t="s">
        <v>13342</v>
      </c>
      <c r="K36928" t="b">
        <f>IFERROR(VLOOKUP(F36928,english_mapping!A:B,2,FALSE),"NA")</f>
        <v>1</v>
      </c>
      <c r="L36928" t="str">
        <f t="shared" si="576"/>
        <v>Therapeutics</v>
      </c>
    </row>
    <row r="36929" spans="1:12" x14ac:dyDescent="0.25">
      <c r="A36929" t="s">
        <v>129619</v>
      </c>
      <c r="B36929" t="s">
        <v>129620</v>
      </c>
      <c r="C36929" t="s">
        <v>129621</v>
      </c>
      <c r="D36929" t="s">
        <v>9699</v>
      </c>
      <c r="E36929" t="s">
        <v>14</v>
      </c>
      <c r="J36929" s="1">
        <v>40544</v>
      </c>
      <c r="K36929" t="str">
        <f>IFERROR(VLOOKUP(F36929,english_mapping!A:B,2,FALSE),"NA")</f>
        <v>NA</v>
      </c>
      <c r="L36929" t="str">
        <f t="shared" si="576"/>
        <v>Design</v>
      </c>
    </row>
    <row r="36930" spans="1:12" x14ac:dyDescent="0.25">
      <c r="A36930" t="s">
        <v>129622</v>
      </c>
      <c r="B36930" t="s">
        <v>129623</v>
      </c>
      <c r="D36930" t="s">
        <v>1433</v>
      </c>
      <c r="E36930" t="s">
        <v>109</v>
      </c>
      <c r="K36930" t="str">
        <f>IFERROR(VLOOKUP(F36930,english_mapping!A:B,2,FALSE),"NA")</f>
        <v>NA</v>
      </c>
      <c r="L36930" t="str">
        <f t="shared" si="576"/>
        <v>Web Hosting</v>
      </c>
    </row>
    <row r="36931" spans="1:12" x14ac:dyDescent="0.25">
      <c r="A36931" t="s">
        <v>129624</v>
      </c>
      <c r="B36931" t="s">
        <v>129625</v>
      </c>
      <c r="C36931" t="s">
        <v>129626</v>
      </c>
      <c r="D36931" t="s">
        <v>2553</v>
      </c>
      <c r="E36931" t="s">
        <v>701</v>
      </c>
      <c r="F36931" t="s">
        <v>21</v>
      </c>
      <c r="G36931" t="s">
        <v>154</v>
      </c>
      <c r="H36931" t="s">
        <v>242</v>
      </c>
      <c r="I36931" t="s">
        <v>2329</v>
      </c>
      <c r="K36931" t="b">
        <f>IFERROR(VLOOKUP(F36931,english_mapping!A:B,2,FALSE),"NA")</f>
        <v>1</v>
      </c>
      <c r="L36931" t="str">
        <f t="shared" si="576"/>
        <v>Software</v>
      </c>
    </row>
    <row r="36932" spans="1:12" x14ac:dyDescent="0.25">
      <c r="A36932" t="s">
        <v>129627</v>
      </c>
      <c r="B36932" t="s">
        <v>129628</v>
      </c>
      <c r="C36932" t="s">
        <v>129629</v>
      </c>
      <c r="D36932" t="s">
        <v>23817</v>
      </c>
      <c r="E36932" t="s">
        <v>14</v>
      </c>
      <c r="F36932" t="s">
        <v>21</v>
      </c>
      <c r="G36932" t="s">
        <v>39</v>
      </c>
      <c r="H36932" t="s">
        <v>281</v>
      </c>
      <c r="I36932" t="s">
        <v>281</v>
      </c>
      <c r="J36932" s="1">
        <v>37987</v>
      </c>
      <c r="K36932" t="b">
        <f>IFERROR(VLOOKUP(F36932,english_mapping!A:B,2,FALSE),"NA")</f>
        <v>1</v>
      </c>
      <c r="L36932" t="str">
        <f t="shared" ref="L36932:L36995" si="577">IFERROR(LEFT(D36932,(FIND("|",D36932))-1),D36932)</f>
        <v>Banking</v>
      </c>
    </row>
    <row r="36933" spans="1:12" x14ac:dyDescent="0.25">
      <c r="A36933" t="s">
        <v>129630</v>
      </c>
      <c r="B36933" t="s">
        <v>129631</v>
      </c>
      <c r="C36933" t="s">
        <v>129632</v>
      </c>
      <c r="D36933" t="s">
        <v>1275</v>
      </c>
      <c r="E36933" t="s">
        <v>205</v>
      </c>
      <c r="F36933" t="s">
        <v>21</v>
      </c>
      <c r="G36933" t="s">
        <v>804</v>
      </c>
      <c r="H36933" t="s">
        <v>805</v>
      </c>
      <c r="I36933" t="s">
        <v>4625</v>
      </c>
      <c r="K36933" t="b">
        <f>IFERROR(VLOOKUP(F36933,english_mapping!A:B,2,FALSE),"NA")</f>
        <v>1</v>
      </c>
      <c r="L36933" t="str">
        <f t="shared" si="577"/>
        <v>Health Care</v>
      </c>
    </row>
    <row r="36934" spans="1:12" x14ac:dyDescent="0.25">
      <c r="A36934" t="s">
        <v>129633</v>
      </c>
      <c r="B36934" t="s">
        <v>129634</v>
      </c>
      <c r="C36934" t="s">
        <v>129635</v>
      </c>
      <c r="D36934" t="s">
        <v>38</v>
      </c>
      <c r="E36934" t="s">
        <v>14</v>
      </c>
      <c r="F36934" t="s">
        <v>21</v>
      </c>
      <c r="G36934" t="s">
        <v>3555</v>
      </c>
      <c r="H36934" t="s">
        <v>8195</v>
      </c>
      <c r="I36934" t="s">
        <v>8195</v>
      </c>
      <c r="J36934" s="1">
        <v>39814</v>
      </c>
      <c r="K36934" t="b">
        <f>IFERROR(VLOOKUP(F36934,english_mapping!A:B,2,FALSE),"NA")</f>
        <v>1</v>
      </c>
      <c r="L36934" t="str">
        <f t="shared" si="577"/>
        <v>Software</v>
      </c>
    </row>
    <row r="36935" spans="1:12" x14ac:dyDescent="0.25">
      <c r="A36935" t="s">
        <v>129636</v>
      </c>
      <c r="B36935" t="s">
        <v>129637</v>
      </c>
      <c r="C36935" t="s">
        <v>129638</v>
      </c>
      <c r="D36935" t="s">
        <v>755</v>
      </c>
      <c r="E36935" t="s">
        <v>14</v>
      </c>
      <c r="F36935" t="s">
        <v>21</v>
      </c>
      <c r="G36935" t="s">
        <v>655</v>
      </c>
      <c r="H36935" t="s">
        <v>656</v>
      </c>
      <c r="I36935" t="s">
        <v>656</v>
      </c>
      <c r="J36935" s="1">
        <v>40909</v>
      </c>
      <c r="K36935" t="b">
        <f>IFERROR(VLOOKUP(F36935,english_mapping!A:B,2,FALSE),"NA")</f>
        <v>1</v>
      </c>
      <c r="L36935" t="str">
        <f t="shared" si="577"/>
        <v>Hardware + Software</v>
      </c>
    </row>
    <row r="36936" spans="1:12" x14ac:dyDescent="0.25">
      <c r="A36936" t="s">
        <v>129639</v>
      </c>
      <c r="B36936" t="s">
        <v>129640</v>
      </c>
      <c r="C36936" t="s">
        <v>129641</v>
      </c>
      <c r="D36936" t="s">
        <v>22173</v>
      </c>
      <c r="E36936" t="s">
        <v>14</v>
      </c>
      <c r="F36936" t="s">
        <v>124</v>
      </c>
      <c r="G36936" t="s">
        <v>125</v>
      </c>
      <c r="H36936" t="s">
        <v>126</v>
      </c>
      <c r="I36936" t="s">
        <v>126</v>
      </c>
      <c r="J36936" s="1">
        <v>40179</v>
      </c>
      <c r="K36936" t="b">
        <f>IFERROR(VLOOKUP(F36936,english_mapping!A:B,2,FALSE),"NA")</f>
        <v>1</v>
      </c>
      <c r="L36936" t="str">
        <f t="shared" si="577"/>
        <v>Consumer Goods</v>
      </c>
    </row>
    <row r="36937" spans="1:12" x14ac:dyDescent="0.25">
      <c r="A36937" t="s">
        <v>129642</v>
      </c>
      <c r="B36937" t="s">
        <v>129643</v>
      </c>
      <c r="C36937" t="s">
        <v>129644</v>
      </c>
      <c r="D36937" t="s">
        <v>129645</v>
      </c>
      <c r="E36937" t="s">
        <v>109</v>
      </c>
      <c r="F36937" t="s">
        <v>21</v>
      </c>
      <c r="G36937" t="s">
        <v>131</v>
      </c>
      <c r="H36937" t="s">
        <v>132</v>
      </c>
      <c r="I36937" t="s">
        <v>1139</v>
      </c>
      <c r="J36937" s="1">
        <v>35796</v>
      </c>
      <c r="K36937" t="b">
        <f>IFERROR(VLOOKUP(F36937,english_mapping!A:B,2,FALSE),"NA")</f>
        <v>1</v>
      </c>
      <c r="L36937" t="str">
        <f t="shared" si="577"/>
        <v>E-Commerce</v>
      </c>
    </row>
    <row r="36938" spans="1:12" x14ac:dyDescent="0.25">
      <c r="A36938" t="s">
        <v>129646</v>
      </c>
      <c r="B36938" t="s">
        <v>129647</v>
      </c>
      <c r="C36938" t="s">
        <v>129648</v>
      </c>
      <c r="D36938" t="s">
        <v>129649</v>
      </c>
      <c r="E36938" t="s">
        <v>14</v>
      </c>
      <c r="F36938" t="s">
        <v>408</v>
      </c>
      <c r="G36938">
        <v>40</v>
      </c>
      <c r="H36938" t="s">
        <v>1001</v>
      </c>
      <c r="I36938" t="s">
        <v>1001</v>
      </c>
      <c r="K36938" t="b">
        <f>IFERROR(VLOOKUP(F36938,english_mapping!A:B,2,FALSE),"NA")</f>
        <v>0</v>
      </c>
      <c r="L36938" t="str">
        <f t="shared" si="577"/>
        <v>Application Platforms</v>
      </c>
    </row>
    <row r="36939" spans="1:12" x14ac:dyDescent="0.25">
      <c r="A36939" t="s">
        <v>129650</v>
      </c>
      <c r="B36939" t="s">
        <v>129651</v>
      </c>
      <c r="C36939" t="s">
        <v>129652</v>
      </c>
      <c r="D36939" t="s">
        <v>58</v>
      </c>
      <c r="E36939" t="s">
        <v>14</v>
      </c>
      <c r="F36939" t="s">
        <v>21</v>
      </c>
      <c r="G36939" t="s">
        <v>59</v>
      </c>
      <c r="H36939" t="s">
        <v>4498</v>
      </c>
      <c r="I36939" t="s">
        <v>47503</v>
      </c>
      <c r="J36939" s="1">
        <v>40552</v>
      </c>
      <c r="K36939" t="b">
        <f>IFERROR(VLOOKUP(F36939,english_mapping!A:B,2,FALSE),"NA")</f>
        <v>1</v>
      </c>
      <c r="L36939" t="str">
        <f t="shared" si="577"/>
        <v>Analytics</v>
      </c>
    </row>
    <row r="36940" spans="1:12" x14ac:dyDescent="0.25">
      <c r="A36940" t="s">
        <v>129653</v>
      </c>
      <c r="B36940" t="s">
        <v>129654</v>
      </c>
      <c r="C36940" t="s">
        <v>129655</v>
      </c>
      <c r="D36940" t="s">
        <v>9699</v>
      </c>
      <c r="E36940" t="s">
        <v>14</v>
      </c>
      <c r="K36940" t="str">
        <f>IFERROR(VLOOKUP(F36940,english_mapping!A:B,2,FALSE),"NA")</f>
        <v>NA</v>
      </c>
      <c r="L36940" t="str">
        <f t="shared" si="577"/>
        <v>Design</v>
      </c>
    </row>
    <row r="36941" spans="1:12" x14ac:dyDescent="0.25">
      <c r="A36941" t="s">
        <v>129656</v>
      </c>
      <c r="B36941" t="s">
        <v>129657</v>
      </c>
      <c r="D36941" t="s">
        <v>129658</v>
      </c>
      <c r="E36941" t="s">
        <v>205</v>
      </c>
      <c r="J36941" t="s">
        <v>58633</v>
      </c>
      <c r="K36941" t="str">
        <f>IFERROR(VLOOKUP(F36941,english_mapping!A:B,2,FALSE),"NA")</f>
        <v>NA</v>
      </c>
      <c r="L36941" t="str">
        <f t="shared" si="577"/>
        <v>Computers</v>
      </c>
    </row>
    <row r="36942" spans="1:12" x14ac:dyDescent="0.25">
      <c r="A36942" t="s">
        <v>129659</v>
      </c>
      <c r="B36942" t="s">
        <v>129660</v>
      </c>
      <c r="C36942" t="s">
        <v>129661</v>
      </c>
      <c r="D36942" t="s">
        <v>129662</v>
      </c>
      <c r="E36942" t="s">
        <v>205</v>
      </c>
      <c r="F36942" t="s">
        <v>21</v>
      </c>
      <c r="G36942" t="s">
        <v>285</v>
      </c>
      <c r="H36942" t="s">
        <v>587</v>
      </c>
      <c r="I36942" t="s">
        <v>51861</v>
      </c>
      <c r="K36942" t="b">
        <f>IFERROR(VLOOKUP(F36942,english_mapping!A:B,2,FALSE),"NA")</f>
        <v>1</v>
      </c>
      <c r="L36942" t="str">
        <f t="shared" si="577"/>
        <v>Health and Wellness</v>
      </c>
    </row>
    <row r="36943" spans="1:12" x14ac:dyDescent="0.25">
      <c r="A36943" t="s">
        <v>129663</v>
      </c>
      <c r="B36943" t="s">
        <v>129664</v>
      </c>
      <c r="C36943" t="s">
        <v>129665</v>
      </c>
      <c r="D36943" t="s">
        <v>45</v>
      </c>
      <c r="E36943" t="s">
        <v>14</v>
      </c>
      <c r="F36943" t="s">
        <v>21</v>
      </c>
      <c r="G36943" t="s">
        <v>285</v>
      </c>
      <c r="H36943" t="s">
        <v>1054</v>
      </c>
      <c r="I36943" t="s">
        <v>1054</v>
      </c>
      <c r="J36943" s="1">
        <v>39814</v>
      </c>
      <c r="K36943" t="b">
        <f>IFERROR(VLOOKUP(F36943,english_mapping!A:B,2,FALSE),"NA")</f>
        <v>1</v>
      </c>
      <c r="L36943" t="str">
        <f t="shared" si="577"/>
        <v>Games</v>
      </c>
    </row>
    <row r="36944" spans="1:12" x14ac:dyDescent="0.25">
      <c r="A36944" t="s">
        <v>129666</v>
      </c>
      <c r="B36944" t="s">
        <v>129667</v>
      </c>
      <c r="C36944" t="s">
        <v>129668</v>
      </c>
      <c r="D36944" t="s">
        <v>129669</v>
      </c>
      <c r="E36944" t="s">
        <v>14</v>
      </c>
      <c r="F36944" t="s">
        <v>21</v>
      </c>
      <c r="G36944" t="s">
        <v>1035</v>
      </c>
      <c r="H36944" t="s">
        <v>1036</v>
      </c>
      <c r="I36944" t="s">
        <v>1036</v>
      </c>
      <c r="J36944" s="1">
        <v>40179</v>
      </c>
      <c r="K36944" t="b">
        <f>IFERROR(VLOOKUP(F36944,english_mapping!A:B,2,FALSE),"NA")</f>
        <v>1</v>
      </c>
      <c r="L36944" t="str">
        <f t="shared" si="577"/>
        <v>Analytics</v>
      </c>
    </row>
    <row r="36945" spans="1:12" x14ac:dyDescent="0.25">
      <c r="A36945" t="s">
        <v>129670</v>
      </c>
      <c r="B36945" t="s">
        <v>129671</v>
      </c>
      <c r="C36945" t="s">
        <v>129672</v>
      </c>
      <c r="D36945" t="s">
        <v>38</v>
      </c>
      <c r="E36945" t="s">
        <v>14</v>
      </c>
      <c r="F36945" t="s">
        <v>21</v>
      </c>
      <c r="G36945" t="s">
        <v>59</v>
      </c>
      <c r="H36945" t="s">
        <v>60</v>
      </c>
      <c r="I36945" t="s">
        <v>1128</v>
      </c>
      <c r="J36945" s="1">
        <v>40917</v>
      </c>
      <c r="K36945" t="b">
        <f>IFERROR(VLOOKUP(F36945,english_mapping!A:B,2,FALSE),"NA")</f>
        <v>1</v>
      </c>
      <c r="L36945" t="str">
        <f t="shared" si="577"/>
        <v>Software</v>
      </c>
    </row>
    <row r="36946" spans="1:12" x14ac:dyDescent="0.25">
      <c r="A36946" t="s">
        <v>129673</v>
      </c>
      <c r="B36946" t="s">
        <v>129674</v>
      </c>
      <c r="C36946" t="s">
        <v>129675</v>
      </c>
      <c r="D36946" t="s">
        <v>262</v>
      </c>
      <c r="E36946" t="s">
        <v>14</v>
      </c>
      <c r="F36946" t="s">
        <v>21</v>
      </c>
      <c r="G36946" t="s">
        <v>187</v>
      </c>
      <c r="H36946" t="s">
        <v>2239</v>
      </c>
      <c r="I36946" t="s">
        <v>63992</v>
      </c>
      <c r="J36946" s="1">
        <v>39083</v>
      </c>
      <c r="K36946" t="b">
        <f>IFERROR(VLOOKUP(F36946,english_mapping!A:B,2,FALSE),"NA")</f>
        <v>1</v>
      </c>
      <c r="L36946" t="str">
        <f t="shared" si="577"/>
        <v>Enterprise Software</v>
      </c>
    </row>
    <row r="36947" spans="1:12" x14ac:dyDescent="0.25">
      <c r="A36947" t="s">
        <v>129676</v>
      </c>
      <c r="B36947" t="s">
        <v>129677</v>
      </c>
      <c r="C36947" t="s">
        <v>129678</v>
      </c>
      <c r="D36947" t="s">
        <v>1416</v>
      </c>
      <c r="E36947" t="s">
        <v>701</v>
      </c>
      <c r="F36947" t="s">
        <v>33</v>
      </c>
      <c r="G36947">
        <v>23</v>
      </c>
      <c r="H36947" t="s">
        <v>179</v>
      </c>
      <c r="I36947" t="s">
        <v>179</v>
      </c>
      <c r="J36947" s="1">
        <v>37987</v>
      </c>
      <c r="K36947" t="b">
        <f>IFERROR(VLOOKUP(F36947,english_mapping!A:B,2,FALSE),"NA")</f>
        <v>0</v>
      </c>
      <c r="L36947" t="str">
        <f t="shared" si="577"/>
        <v>Semiconductors</v>
      </c>
    </row>
    <row r="36948" spans="1:12" x14ac:dyDescent="0.25">
      <c r="A36948" t="s">
        <v>129679</v>
      </c>
      <c r="B36948" t="s">
        <v>129680</v>
      </c>
      <c r="C36948" t="s">
        <v>129681</v>
      </c>
      <c r="D36948" t="s">
        <v>129682</v>
      </c>
      <c r="E36948" t="s">
        <v>14</v>
      </c>
      <c r="F36948" t="s">
        <v>21</v>
      </c>
      <c r="G36948" t="s">
        <v>101</v>
      </c>
      <c r="H36948" t="s">
        <v>102</v>
      </c>
      <c r="I36948" t="s">
        <v>5448</v>
      </c>
      <c r="J36948" s="1">
        <v>40544</v>
      </c>
      <c r="K36948" t="b">
        <f>IFERROR(VLOOKUP(F36948,english_mapping!A:B,2,FALSE),"NA")</f>
        <v>1</v>
      </c>
      <c r="L36948" t="str">
        <f t="shared" si="577"/>
        <v>Games</v>
      </c>
    </row>
    <row r="36949" spans="1:12" x14ac:dyDescent="0.25">
      <c r="A36949" t="s">
        <v>129683</v>
      </c>
      <c r="B36949" t="s">
        <v>129684</v>
      </c>
      <c r="D36949" t="s">
        <v>1416</v>
      </c>
      <c r="E36949" t="s">
        <v>109</v>
      </c>
      <c r="F36949" t="s">
        <v>21</v>
      </c>
      <c r="G36949" t="s">
        <v>59</v>
      </c>
      <c r="H36949" t="s">
        <v>60</v>
      </c>
      <c r="I36949" t="s">
        <v>1434</v>
      </c>
      <c r="K36949" t="b">
        <f>IFERROR(VLOOKUP(F36949,english_mapping!A:B,2,FALSE),"NA")</f>
        <v>1</v>
      </c>
      <c r="L36949" t="str">
        <f t="shared" si="577"/>
        <v>Semiconductors</v>
      </c>
    </row>
    <row r="36950" spans="1:12" x14ac:dyDescent="0.25">
      <c r="A36950" t="s">
        <v>129685</v>
      </c>
      <c r="B36950" t="s">
        <v>129686</v>
      </c>
      <c r="C36950" t="s">
        <v>129687</v>
      </c>
      <c r="D36950" t="s">
        <v>38</v>
      </c>
      <c r="E36950" t="s">
        <v>109</v>
      </c>
      <c r="F36950" t="s">
        <v>21</v>
      </c>
      <c r="G36950" t="s">
        <v>59</v>
      </c>
      <c r="H36950" t="s">
        <v>60</v>
      </c>
      <c r="I36950" t="s">
        <v>1434</v>
      </c>
      <c r="K36950" t="b">
        <f>IFERROR(VLOOKUP(F36950,english_mapping!A:B,2,FALSE),"NA")</f>
        <v>1</v>
      </c>
      <c r="L36950" t="str">
        <f t="shared" si="577"/>
        <v>Software</v>
      </c>
    </row>
    <row r="36951" spans="1:12" x14ac:dyDescent="0.25">
      <c r="A36951" t="s">
        <v>129688</v>
      </c>
      <c r="B36951" t="s">
        <v>129689</v>
      </c>
      <c r="C36951" t="s">
        <v>129690</v>
      </c>
      <c r="D36951" t="s">
        <v>129691</v>
      </c>
      <c r="E36951" t="s">
        <v>205</v>
      </c>
      <c r="K36951" t="str">
        <f>IFERROR(VLOOKUP(F36951,english_mapping!A:B,2,FALSE),"NA")</f>
        <v>NA</v>
      </c>
      <c r="L36951" t="str">
        <f t="shared" si="577"/>
        <v>Games</v>
      </c>
    </row>
    <row r="36952" spans="1:12" x14ac:dyDescent="0.25">
      <c r="A36952" t="s">
        <v>129692</v>
      </c>
      <c r="B36952" t="s">
        <v>129693</v>
      </c>
      <c r="C36952" t="s">
        <v>129694</v>
      </c>
      <c r="D36952" t="s">
        <v>129695</v>
      </c>
      <c r="E36952" t="s">
        <v>14</v>
      </c>
      <c r="F36952" t="s">
        <v>21</v>
      </c>
      <c r="G36952" t="s">
        <v>101</v>
      </c>
      <c r="H36952" t="s">
        <v>102</v>
      </c>
      <c r="I36952" t="s">
        <v>39330</v>
      </c>
      <c r="K36952" t="b">
        <f>IFERROR(VLOOKUP(F36952,english_mapping!A:B,2,FALSE),"NA")</f>
        <v>1</v>
      </c>
      <c r="L36952" t="str">
        <f t="shared" si="577"/>
        <v>Hospitals</v>
      </c>
    </row>
    <row r="36953" spans="1:12" x14ac:dyDescent="0.25">
      <c r="A36953" t="s">
        <v>129696</v>
      </c>
      <c r="B36953" t="s">
        <v>129697</v>
      </c>
      <c r="D36953" t="s">
        <v>38</v>
      </c>
      <c r="E36953" t="s">
        <v>109</v>
      </c>
      <c r="F36953" t="s">
        <v>21</v>
      </c>
      <c r="G36953" t="s">
        <v>59</v>
      </c>
      <c r="H36953" t="s">
        <v>60</v>
      </c>
      <c r="I36953" t="s">
        <v>61</v>
      </c>
      <c r="J36953" s="1">
        <v>35431</v>
      </c>
      <c r="K36953" t="b">
        <f>IFERROR(VLOOKUP(F36953,english_mapping!A:B,2,FALSE),"NA")</f>
        <v>1</v>
      </c>
      <c r="L36953" t="str">
        <f t="shared" si="577"/>
        <v>Software</v>
      </c>
    </row>
    <row r="36954" spans="1:12" x14ac:dyDescent="0.25">
      <c r="A36954" t="s">
        <v>129698</v>
      </c>
      <c r="B36954" t="s">
        <v>129699</v>
      </c>
      <c r="C36954" t="s">
        <v>129700</v>
      </c>
      <c r="D36954" t="s">
        <v>5587</v>
      </c>
      <c r="E36954" t="s">
        <v>14</v>
      </c>
      <c r="F36954" t="s">
        <v>21</v>
      </c>
      <c r="G36954" t="s">
        <v>1262</v>
      </c>
      <c r="H36954" t="s">
        <v>1263</v>
      </c>
      <c r="I36954" t="s">
        <v>1475</v>
      </c>
      <c r="J36954" s="1">
        <v>36161</v>
      </c>
      <c r="K36954" t="b">
        <f>IFERROR(VLOOKUP(F36954,english_mapping!A:B,2,FALSE),"NA")</f>
        <v>1</v>
      </c>
      <c r="L36954" t="str">
        <f t="shared" si="577"/>
        <v>Health Care</v>
      </c>
    </row>
    <row r="36955" spans="1:12" x14ac:dyDescent="0.25">
      <c r="A36955" t="s">
        <v>129701</v>
      </c>
      <c r="B36955" t="s">
        <v>129702</v>
      </c>
      <c r="C36955" t="s">
        <v>129703</v>
      </c>
      <c r="D36955" t="s">
        <v>45</v>
      </c>
      <c r="E36955" t="s">
        <v>14</v>
      </c>
      <c r="F36955" t="s">
        <v>124</v>
      </c>
      <c r="G36955" t="s">
        <v>125</v>
      </c>
      <c r="H36955" t="s">
        <v>126</v>
      </c>
      <c r="I36955" t="s">
        <v>126</v>
      </c>
      <c r="J36955" s="1">
        <v>37622</v>
      </c>
      <c r="K36955" t="b">
        <f>IFERROR(VLOOKUP(F36955,english_mapping!A:B,2,FALSE),"NA")</f>
        <v>1</v>
      </c>
      <c r="L36955" t="str">
        <f t="shared" si="577"/>
        <v>Games</v>
      </c>
    </row>
    <row r="36956" spans="1:12" x14ac:dyDescent="0.25">
      <c r="A36956" t="s">
        <v>129704</v>
      </c>
      <c r="B36956" t="s">
        <v>129705</v>
      </c>
      <c r="C36956" t="s">
        <v>129706</v>
      </c>
      <c r="D36956" t="s">
        <v>123</v>
      </c>
      <c r="E36956" t="s">
        <v>14</v>
      </c>
      <c r="F36956" t="s">
        <v>21</v>
      </c>
      <c r="G36956" t="s">
        <v>9246</v>
      </c>
      <c r="H36956" t="s">
        <v>24331</v>
      </c>
      <c r="I36956" t="s">
        <v>24331</v>
      </c>
      <c r="J36956" s="1">
        <v>38718</v>
      </c>
      <c r="K36956" t="b">
        <f>IFERROR(VLOOKUP(F36956,english_mapping!A:B,2,FALSE),"NA")</f>
        <v>1</v>
      </c>
      <c r="L36956" t="str">
        <f t="shared" si="577"/>
        <v>Education</v>
      </c>
    </row>
    <row r="36957" spans="1:12" x14ac:dyDescent="0.25">
      <c r="A36957" t="s">
        <v>129707</v>
      </c>
      <c r="B36957" t="s">
        <v>129708</v>
      </c>
      <c r="D36957" t="s">
        <v>731</v>
      </c>
      <c r="E36957" t="s">
        <v>14</v>
      </c>
      <c r="F36957" t="s">
        <v>52</v>
      </c>
      <c r="G36957" t="s">
        <v>200</v>
      </c>
      <c r="H36957" t="s">
        <v>201</v>
      </c>
      <c r="I36957" t="s">
        <v>36560</v>
      </c>
      <c r="J36957" s="1">
        <v>37627</v>
      </c>
      <c r="K36957" t="b">
        <f>IFERROR(VLOOKUP(F36957,english_mapping!A:B,2,FALSE),"NA")</f>
        <v>1</v>
      </c>
      <c r="L36957" t="str">
        <f t="shared" si="577"/>
        <v>Finance</v>
      </c>
    </row>
    <row r="36958" spans="1:12" x14ac:dyDescent="0.25">
      <c r="A36958" t="s">
        <v>129709</v>
      </c>
      <c r="B36958" t="s">
        <v>129710</v>
      </c>
      <c r="C36958" t="s">
        <v>129711</v>
      </c>
      <c r="D36958" t="s">
        <v>32</v>
      </c>
      <c r="E36958" t="s">
        <v>205</v>
      </c>
      <c r="F36958" t="s">
        <v>21</v>
      </c>
      <c r="G36958" t="s">
        <v>39</v>
      </c>
      <c r="H36958" t="s">
        <v>281</v>
      </c>
      <c r="I36958" t="s">
        <v>281</v>
      </c>
      <c r="J36958" s="1">
        <v>40909</v>
      </c>
      <c r="K36958" t="b">
        <f>IFERROR(VLOOKUP(F36958,english_mapping!A:B,2,FALSE),"NA")</f>
        <v>1</v>
      </c>
      <c r="L36958" t="str">
        <f t="shared" si="577"/>
        <v>Curated Web</v>
      </c>
    </row>
    <row r="36959" spans="1:12" x14ac:dyDescent="0.25">
      <c r="A36959" t="s">
        <v>129712</v>
      </c>
      <c r="B36959" t="s">
        <v>129713</v>
      </c>
      <c r="C36959" t="s">
        <v>129714</v>
      </c>
      <c r="D36959" t="s">
        <v>32</v>
      </c>
      <c r="E36959" t="s">
        <v>14</v>
      </c>
      <c r="F36959" t="s">
        <v>21</v>
      </c>
      <c r="G36959" t="s">
        <v>434</v>
      </c>
      <c r="H36959" t="s">
        <v>535</v>
      </c>
      <c r="I36959" t="s">
        <v>2549</v>
      </c>
      <c r="J36959" s="1">
        <v>40547</v>
      </c>
      <c r="K36959" t="b">
        <f>IFERROR(VLOOKUP(F36959,english_mapping!A:B,2,FALSE),"NA")</f>
        <v>1</v>
      </c>
      <c r="L36959" t="str">
        <f t="shared" si="577"/>
        <v>Curated Web</v>
      </c>
    </row>
    <row r="36960" spans="1:12" x14ac:dyDescent="0.25">
      <c r="A36960" t="s">
        <v>129715</v>
      </c>
      <c r="B36960" t="s">
        <v>129716</v>
      </c>
      <c r="C36960" t="s">
        <v>129717</v>
      </c>
      <c r="D36960" t="s">
        <v>129718</v>
      </c>
      <c r="E36960" t="s">
        <v>14</v>
      </c>
      <c r="F36960" t="s">
        <v>21</v>
      </c>
      <c r="G36960" t="s">
        <v>59</v>
      </c>
      <c r="H36960" t="s">
        <v>1249</v>
      </c>
      <c r="I36960" t="s">
        <v>1249</v>
      </c>
      <c r="J36960" s="1">
        <v>40544</v>
      </c>
      <c r="K36960" t="b">
        <f>IFERROR(VLOOKUP(F36960,english_mapping!A:B,2,FALSE),"NA")</f>
        <v>1</v>
      </c>
      <c r="L36960" t="str">
        <f t="shared" si="577"/>
        <v>Exercise</v>
      </c>
    </row>
    <row r="36961" spans="1:12" x14ac:dyDescent="0.25">
      <c r="A36961" t="s">
        <v>129719</v>
      </c>
      <c r="B36961" t="s">
        <v>129720</v>
      </c>
      <c r="C36961" t="s">
        <v>129721</v>
      </c>
      <c r="D36961" t="s">
        <v>2381</v>
      </c>
      <c r="E36961" t="s">
        <v>14</v>
      </c>
      <c r="F36961" t="s">
        <v>21</v>
      </c>
      <c r="G36961" t="s">
        <v>84</v>
      </c>
      <c r="H36961" t="s">
        <v>1693</v>
      </c>
      <c r="I36961" t="s">
        <v>1694</v>
      </c>
      <c r="J36961" t="s">
        <v>57764</v>
      </c>
      <c r="K36961" t="b">
        <f>IFERROR(VLOOKUP(F36961,english_mapping!A:B,2,FALSE),"NA")</f>
        <v>1</v>
      </c>
      <c r="L36961" t="str">
        <f t="shared" si="577"/>
        <v>Consulting</v>
      </c>
    </row>
    <row r="36962" spans="1:12" x14ac:dyDescent="0.25">
      <c r="A36962" t="s">
        <v>129722</v>
      </c>
      <c r="B36962" t="s">
        <v>129723</v>
      </c>
      <c r="C36962" t="s">
        <v>129724</v>
      </c>
      <c r="D36962" t="s">
        <v>38</v>
      </c>
      <c r="E36962" t="s">
        <v>14</v>
      </c>
      <c r="F36962" t="s">
        <v>21</v>
      </c>
      <c r="G36962" t="s">
        <v>131</v>
      </c>
      <c r="H36962" t="s">
        <v>12389</v>
      </c>
      <c r="I36962" t="s">
        <v>17306</v>
      </c>
      <c r="J36962" s="1">
        <v>40179</v>
      </c>
      <c r="K36962" t="b">
        <f>IFERROR(VLOOKUP(F36962,english_mapping!A:B,2,FALSE),"NA")</f>
        <v>1</v>
      </c>
      <c r="L36962" t="str">
        <f t="shared" si="577"/>
        <v>Software</v>
      </c>
    </row>
    <row r="36963" spans="1:12" x14ac:dyDescent="0.25">
      <c r="A36963" t="s">
        <v>129725</v>
      </c>
      <c r="B36963" t="s">
        <v>129726</v>
      </c>
      <c r="C36963" t="s">
        <v>129727</v>
      </c>
      <c r="D36963" t="s">
        <v>129728</v>
      </c>
      <c r="E36963" t="s">
        <v>205</v>
      </c>
      <c r="J36963" s="1">
        <v>42009</v>
      </c>
      <c r="K36963" t="str">
        <f>IFERROR(VLOOKUP(F36963,english_mapping!A:B,2,FALSE),"NA")</f>
        <v>NA</v>
      </c>
      <c r="L36963" t="str">
        <f t="shared" si="577"/>
        <v>Photography</v>
      </c>
    </row>
    <row r="36964" spans="1:12" x14ac:dyDescent="0.25">
      <c r="A36964" t="s">
        <v>129729</v>
      </c>
      <c r="B36964" t="s">
        <v>129730</v>
      </c>
      <c r="C36964" t="s">
        <v>129731</v>
      </c>
      <c r="D36964" t="s">
        <v>45</v>
      </c>
      <c r="E36964" t="s">
        <v>205</v>
      </c>
      <c r="F36964" t="s">
        <v>124</v>
      </c>
      <c r="G36964" t="s">
        <v>3475</v>
      </c>
      <c r="H36964" t="s">
        <v>3476</v>
      </c>
      <c r="I36964" t="s">
        <v>3476</v>
      </c>
      <c r="J36964" s="1">
        <v>38353</v>
      </c>
      <c r="K36964" t="b">
        <f>IFERROR(VLOOKUP(F36964,english_mapping!A:B,2,FALSE),"NA")</f>
        <v>1</v>
      </c>
      <c r="L36964" t="str">
        <f t="shared" si="577"/>
        <v>Games</v>
      </c>
    </row>
    <row r="36965" spans="1:12" x14ac:dyDescent="0.25">
      <c r="A36965" t="s">
        <v>129732</v>
      </c>
      <c r="B36965" t="s">
        <v>129733</v>
      </c>
      <c r="C36965" t="s">
        <v>129734</v>
      </c>
      <c r="D36965" t="s">
        <v>129735</v>
      </c>
      <c r="E36965" t="s">
        <v>14</v>
      </c>
      <c r="F36965" t="s">
        <v>346</v>
      </c>
      <c r="G36965">
        <v>11</v>
      </c>
      <c r="H36965" t="s">
        <v>15664</v>
      </c>
      <c r="I36965" t="s">
        <v>15664</v>
      </c>
      <c r="J36965" s="1">
        <v>41640</v>
      </c>
      <c r="K36965" t="b">
        <f>IFERROR(VLOOKUP(F36965,english_mapping!A:B,2,FALSE),"NA")</f>
        <v>0</v>
      </c>
      <c r="L36965" t="str">
        <f t="shared" si="577"/>
        <v>Banking</v>
      </c>
    </row>
    <row r="36966" spans="1:12" x14ac:dyDescent="0.25">
      <c r="A36966" t="s">
        <v>129736</v>
      </c>
      <c r="B36966" t="s">
        <v>129737</v>
      </c>
      <c r="C36966" t="s">
        <v>129738</v>
      </c>
      <c r="D36966" t="s">
        <v>129739</v>
      </c>
      <c r="E36966" t="s">
        <v>14</v>
      </c>
      <c r="F36966" t="s">
        <v>124</v>
      </c>
      <c r="G36966" t="s">
        <v>125</v>
      </c>
      <c r="H36966" t="s">
        <v>126</v>
      </c>
      <c r="I36966" t="s">
        <v>126</v>
      </c>
      <c r="J36966" s="1">
        <v>37987</v>
      </c>
      <c r="K36966" t="b">
        <f>IFERROR(VLOOKUP(F36966,english_mapping!A:B,2,FALSE),"NA")</f>
        <v>1</v>
      </c>
      <c r="L36966" t="str">
        <f t="shared" si="577"/>
        <v>Business Services</v>
      </c>
    </row>
    <row r="36967" spans="1:12" x14ac:dyDescent="0.25">
      <c r="A36967" t="s">
        <v>129740</v>
      </c>
      <c r="B36967" t="s">
        <v>129741</v>
      </c>
      <c r="C36967" t="s">
        <v>129742</v>
      </c>
      <c r="D36967" t="s">
        <v>356</v>
      </c>
      <c r="E36967" t="s">
        <v>205</v>
      </c>
      <c r="F36967" t="s">
        <v>21</v>
      </c>
      <c r="G36967" t="s">
        <v>154</v>
      </c>
      <c r="H36967" t="s">
        <v>3426</v>
      </c>
      <c r="I36967" t="s">
        <v>49317</v>
      </c>
      <c r="K36967" t="b">
        <f>IFERROR(VLOOKUP(F36967,english_mapping!A:B,2,FALSE),"NA")</f>
        <v>1</v>
      </c>
      <c r="L36967" t="str">
        <f t="shared" si="577"/>
        <v>Manufacturing</v>
      </c>
    </row>
    <row r="36968" spans="1:12" x14ac:dyDescent="0.25">
      <c r="A36968" t="s">
        <v>129743</v>
      </c>
      <c r="B36968" t="s">
        <v>129744</v>
      </c>
      <c r="C36968" t="s">
        <v>129745</v>
      </c>
      <c r="D36968" t="s">
        <v>67386</v>
      </c>
      <c r="E36968" t="s">
        <v>14</v>
      </c>
      <c r="J36968" s="1">
        <v>40427</v>
      </c>
      <c r="K36968" t="str">
        <f>IFERROR(VLOOKUP(F36968,english_mapping!A:B,2,FALSE),"NA")</f>
        <v>NA</v>
      </c>
      <c r="L36968" t="str">
        <f t="shared" si="577"/>
        <v>Curated Web</v>
      </c>
    </row>
    <row r="36969" spans="1:12" x14ac:dyDescent="0.25">
      <c r="A36969" t="s">
        <v>129746</v>
      </c>
      <c r="B36969" t="s">
        <v>129747</v>
      </c>
      <c r="C36969" t="s">
        <v>129748</v>
      </c>
      <c r="D36969" t="s">
        <v>129749</v>
      </c>
      <c r="E36969" t="s">
        <v>14</v>
      </c>
      <c r="J36969" s="1">
        <v>42014</v>
      </c>
      <c r="K36969" t="str">
        <f>IFERROR(VLOOKUP(F36969,english_mapping!A:B,2,FALSE),"NA")</f>
        <v>NA</v>
      </c>
      <c r="L36969" t="str">
        <f t="shared" si="577"/>
        <v>3D</v>
      </c>
    </row>
    <row r="36970" spans="1:12" x14ac:dyDescent="0.25">
      <c r="A36970" t="s">
        <v>129750</v>
      </c>
      <c r="B36970" t="s">
        <v>129751</v>
      </c>
      <c r="C36970" t="s">
        <v>129752</v>
      </c>
      <c r="D36970" t="s">
        <v>129753</v>
      </c>
      <c r="E36970" t="s">
        <v>14</v>
      </c>
      <c r="F36970" t="s">
        <v>52</v>
      </c>
      <c r="G36970" t="s">
        <v>200</v>
      </c>
      <c r="H36970" t="s">
        <v>201</v>
      </c>
      <c r="I36970" t="s">
        <v>201</v>
      </c>
      <c r="J36970" t="s">
        <v>24650</v>
      </c>
      <c r="K36970" t="b">
        <f>IFERROR(VLOOKUP(F36970,english_mapping!A:B,2,FALSE),"NA")</f>
        <v>1</v>
      </c>
      <c r="L36970" t="str">
        <f t="shared" si="577"/>
        <v>Apps</v>
      </c>
    </row>
    <row r="36971" spans="1:12" x14ac:dyDescent="0.25">
      <c r="A36971" t="s">
        <v>129754</v>
      </c>
      <c r="B36971" t="s">
        <v>129755</v>
      </c>
      <c r="C36971" t="s">
        <v>129756</v>
      </c>
      <c r="D36971" t="s">
        <v>123</v>
      </c>
      <c r="E36971" t="s">
        <v>109</v>
      </c>
      <c r="F36971" t="s">
        <v>21</v>
      </c>
      <c r="G36971" t="s">
        <v>117</v>
      </c>
      <c r="H36971" t="s">
        <v>118</v>
      </c>
      <c r="I36971" t="s">
        <v>118</v>
      </c>
      <c r="J36971" s="1">
        <v>38361</v>
      </c>
      <c r="K36971" t="b">
        <f>IFERROR(VLOOKUP(F36971,english_mapping!A:B,2,FALSE),"NA")</f>
        <v>1</v>
      </c>
      <c r="L36971" t="str">
        <f t="shared" si="577"/>
        <v>Education</v>
      </c>
    </row>
    <row r="36972" spans="1:12" x14ac:dyDescent="0.25">
      <c r="A36972" t="s">
        <v>129757</v>
      </c>
      <c r="B36972" t="s">
        <v>129758</v>
      </c>
      <c r="C36972" t="s">
        <v>129759</v>
      </c>
      <c r="D36972" t="s">
        <v>129760</v>
      </c>
      <c r="E36972" t="s">
        <v>14</v>
      </c>
      <c r="F36972" t="s">
        <v>124</v>
      </c>
      <c r="G36972" t="s">
        <v>125</v>
      </c>
      <c r="H36972" t="s">
        <v>126</v>
      </c>
      <c r="I36972" t="s">
        <v>126</v>
      </c>
      <c r="J36972" s="1">
        <v>41949</v>
      </c>
      <c r="K36972" t="b">
        <f>IFERROR(VLOOKUP(F36972,english_mapping!A:B,2,FALSE),"NA")</f>
        <v>1</v>
      </c>
      <c r="L36972" t="str">
        <f t="shared" si="577"/>
        <v>Apps</v>
      </c>
    </row>
    <row r="36973" spans="1:12" x14ac:dyDescent="0.25">
      <c r="A36973" t="s">
        <v>129761</v>
      </c>
      <c r="B36973" t="s">
        <v>129762</v>
      </c>
      <c r="C36973" t="s">
        <v>129763</v>
      </c>
      <c r="D36973" t="s">
        <v>23783</v>
      </c>
      <c r="E36973" t="s">
        <v>14</v>
      </c>
      <c r="F36973" t="s">
        <v>3397</v>
      </c>
      <c r="G36973">
        <v>22</v>
      </c>
      <c r="H36973" t="s">
        <v>3398</v>
      </c>
      <c r="I36973" t="s">
        <v>129764</v>
      </c>
      <c r="K36973" t="b">
        <f>IFERROR(VLOOKUP(F36973,english_mapping!A:B,2,FALSE),"NA")</f>
        <v>0</v>
      </c>
      <c r="L36973" t="str">
        <f t="shared" si="577"/>
        <v>Consumer Goods</v>
      </c>
    </row>
    <row r="36974" spans="1:12" x14ac:dyDescent="0.25">
      <c r="A36974" t="s">
        <v>129765</v>
      </c>
      <c r="B36974" t="s">
        <v>129766</v>
      </c>
      <c r="C36974" t="s">
        <v>129767</v>
      </c>
      <c r="D36974" t="s">
        <v>129768</v>
      </c>
      <c r="E36974" t="s">
        <v>14</v>
      </c>
      <c r="F36974" t="s">
        <v>21</v>
      </c>
      <c r="G36974" t="s">
        <v>154</v>
      </c>
      <c r="H36974" t="s">
        <v>242</v>
      </c>
      <c r="I36974" t="s">
        <v>326</v>
      </c>
      <c r="J36974" s="1">
        <v>40919</v>
      </c>
      <c r="K36974" t="b">
        <f>IFERROR(VLOOKUP(F36974,english_mapping!A:B,2,FALSE),"NA")</f>
        <v>1</v>
      </c>
      <c r="L36974" t="str">
        <f t="shared" si="577"/>
        <v>Music</v>
      </c>
    </row>
    <row r="36975" spans="1:12" x14ac:dyDescent="0.25">
      <c r="A36975" t="s">
        <v>129769</v>
      </c>
      <c r="B36975" t="s">
        <v>129770</v>
      </c>
      <c r="C36975" t="s">
        <v>129771</v>
      </c>
      <c r="D36975" t="s">
        <v>552</v>
      </c>
      <c r="E36975" t="s">
        <v>14</v>
      </c>
      <c r="F36975" t="s">
        <v>21</v>
      </c>
      <c r="G36975" t="s">
        <v>3555</v>
      </c>
      <c r="H36975" t="s">
        <v>3556</v>
      </c>
      <c r="I36975" t="s">
        <v>3556</v>
      </c>
      <c r="J36975" s="1">
        <v>40909</v>
      </c>
      <c r="K36975" t="b">
        <f>IFERROR(VLOOKUP(F36975,english_mapping!A:B,2,FALSE),"NA")</f>
        <v>1</v>
      </c>
      <c r="L36975" t="str">
        <f t="shared" si="577"/>
        <v>Social Media</v>
      </c>
    </row>
    <row r="36976" spans="1:12" x14ac:dyDescent="0.25">
      <c r="A36976" t="s">
        <v>129772</v>
      </c>
      <c r="B36976" t="s">
        <v>129773</v>
      </c>
      <c r="C36976" t="s">
        <v>129774</v>
      </c>
      <c r="D36976" t="s">
        <v>129775</v>
      </c>
      <c r="E36976" t="s">
        <v>14</v>
      </c>
      <c r="F36976" t="s">
        <v>220</v>
      </c>
      <c r="G36976">
        <v>7</v>
      </c>
      <c r="H36976" t="s">
        <v>292</v>
      </c>
      <c r="I36976" t="s">
        <v>292</v>
      </c>
      <c r="J36976" s="1">
        <v>41551</v>
      </c>
      <c r="K36976" t="b">
        <f>IFERROR(VLOOKUP(F36976,english_mapping!A:B,2,FALSE),"NA")</f>
        <v>1</v>
      </c>
      <c r="L36976" t="str">
        <f t="shared" si="577"/>
        <v>Android</v>
      </c>
    </row>
    <row r="36977" spans="1:12" x14ac:dyDescent="0.25">
      <c r="A36977" t="s">
        <v>129776</v>
      </c>
      <c r="B36977" t="s">
        <v>129777</v>
      </c>
      <c r="C36977" t="s">
        <v>129778</v>
      </c>
      <c r="D36977" t="s">
        <v>59776</v>
      </c>
      <c r="E36977" t="s">
        <v>14</v>
      </c>
      <c r="J36977" s="1">
        <v>41642</v>
      </c>
      <c r="K36977" t="str">
        <f>IFERROR(VLOOKUP(F36977,english_mapping!A:B,2,FALSE),"NA")</f>
        <v>NA</v>
      </c>
      <c r="L36977" t="str">
        <f t="shared" si="577"/>
        <v>Analytics</v>
      </c>
    </row>
    <row r="36978" spans="1:12" x14ac:dyDescent="0.25">
      <c r="A36978" t="s">
        <v>129779</v>
      </c>
      <c r="B36978" t="s">
        <v>129780</v>
      </c>
      <c r="C36978" t="s">
        <v>129781</v>
      </c>
      <c r="D36978" t="s">
        <v>129782</v>
      </c>
      <c r="E36978" t="s">
        <v>14</v>
      </c>
      <c r="F36978" t="s">
        <v>560</v>
      </c>
      <c r="G36978">
        <v>51</v>
      </c>
      <c r="H36978" t="s">
        <v>20956</v>
      </c>
      <c r="I36978" t="s">
        <v>129783</v>
      </c>
      <c r="J36978" s="1">
        <v>40544</v>
      </c>
      <c r="K36978" t="b">
        <f>IFERROR(VLOOKUP(F36978,english_mapping!A:B,2,FALSE),"NA")</f>
        <v>0</v>
      </c>
      <c r="L36978" t="str">
        <f t="shared" si="577"/>
        <v>Shopping</v>
      </c>
    </row>
    <row r="36979" spans="1:12" x14ac:dyDescent="0.25">
      <c r="A36979" t="s">
        <v>129784</v>
      </c>
      <c r="B36979" t="s">
        <v>129785</v>
      </c>
      <c r="C36979" t="s">
        <v>129786</v>
      </c>
      <c r="D36979" t="s">
        <v>129787</v>
      </c>
      <c r="E36979" t="s">
        <v>14</v>
      </c>
      <c r="F36979" t="s">
        <v>21</v>
      </c>
      <c r="G36979" t="s">
        <v>101</v>
      </c>
      <c r="H36979" t="s">
        <v>102</v>
      </c>
      <c r="I36979" t="s">
        <v>103</v>
      </c>
      <c r="J36979" t="s">
        <v>129788</v>
      </c>
      <c r="K36979" t="b">
        <f>IFERROR(VLOOKUP(F36979,english_mapping!A:B,2,FALSE),"NA")</f>
        <v>1</v>
      </c>
      <c r="L36979" t="str">
        <f t="shared" si="577"/>
        <v>Consumer Electronics</v>
      </c>
    </row>
    <row r="36980" spans="1:12" x14ac:dyDescent="0.25">
      <c r="A36980" t="s">
        <v>129789</v>
      </c>
      <c r="B36980" t="s">
        <v>129790</v>
      </c>
      <c r="C36980" t="s">
        <v>129791</v>
      </c>
      <c r="D36980" t="s">
        <v>129792</v>
      </c>
      <c r="E36980" t="s">
        <v>14</v>
      </c>
      <c r="F36980" t="s">
        <v>21</v>
      </c>
      <c r="G36980" t="s">
        <v>59</v>
      </c>
      <c r="H36980" t="s">
        <v>60</v>
      </c>
      <c r="I36980" t="s">
        <v>66</v>
      </c>
      <c r="J36980" s="1">
        <v>40544</v>
      </c>
      <c r="K36980" t="b">
        <f>IFERROR(VLOOKUP(F36980,english_mapping!A:B,2,FALSE),"NA")</f>
        <v>1</v>
      </c>
      <c r="L36980" t="str">
        <f t="shared" si="577"/>
        <v>Analytics</v>
      </c>
    </row>
    <row r="36981" spans="1:12" x14ac:dyDescent="0.25">
      <c r="A36981" t="s">
        <v>129793</v>
      </c>
      <c r="B36981" t="s">
        <v>129794</v>
      </c>
      <c r="D36981" t="s">
        <v>246</v>
      </c>
      <c r="E36981" t="s">
        <v>14</v>
      </c>
      <c r="F36981" t="s">
        <v>21</v>
      </c>
      <c r="G36981" t="s">
        <v>94</v>
      </c>
      <c r="H36981" t="s">
        <v>95</v>
      </c>
      <c r="I36981" t="s">
        <v>33927</v>
      </c>
      <c r="J36981" s="1">
        <v>40550</v>
      </c>
      <c r="K36981" t="b">
        <f>IFERROR(VLOOKUP(F36981,english_mapping!A:B,2,FALSE),"NA")</f>
        <v>1</v>
      </c>
      <c r="L36981" t="str">
        <f t="shared" si="577"/>
        <v>Fashion</v>
      </c>
    </row>
    <row r="36982" spans="1:12" x14ac:dyDescent="0.25">
      <c r="A36982" t="s">
        <v>129795</v>
      </c>
      <c r="B36982" t="s">
        <v>129796</v>
      </c>
      <c r="C36982" t="s">
        <v>129797</v>
      </c>
      <c r="D36982" t="s">
        <v>3186</v>
      </c>
      <c r="E36982" t="s">
        <v>14</v>
      </c>
      <c r="F36982" t="s">
        <v>484</v>
      </c>
      <c r="H36982" t="s">
        <v>485</v>
      </c>
      <c r="I36982" t="s">
        <v>485</v>
      </c>
      <c r="J36982" s="1">
        <v>41275</v>
      </c>
      <c r="K36982" t="b">
        <f>IFERROR(VLOOKUP(F36982,english_mapping!A:B,2,FALSE),"NA")</f>
        <v>1</v>
      </c>
      <c r="L36982" t="str">
        <f t="shared" si="577"/>
        <v>Financial Services</v>
      </c>
    </row>
    <row r="36983" spans="1:12" x14ac:dyDescent="0.25">
      <c r="A36983" t="s">
        <v>129798</v>
      </c>
      <c r="B36983" t="s">
        <v>129799</v>
      </c>
      <c r="C36983" t="s">
        <v>129800</v>
      </c>
      <c r="D36983" t="s">
        <v>129801</v>
      </c>
      <c r="E36983" t="s">
        <v>14</v>
      </c>
      <c r="F36983" t="s">
        <v>712</v>
      </c>
      <c r="G36983">
        <v>5</v>
      </c>
      <c r="H36983" t="s">
        <v>713</v>
      </c>
      <c r="I36983" t="s">
        <v>713</v>
      </c>
      <c r="J36983" s="1">
        <v>40909</v>
      </c>
      <c r="K36983" t="b">
        <f>IFERROR(VLOOKUP(F36983,english_mapping!A:B,2,FALSE),"NA")</f>
        <v>0</v>
      </c>
      <c r="L36983" t="str">
        <f t="shared" si="577"/>
        <v>Colleges</v>
      </c>
    </row>
    <row r="36984" spans="1:12" x14ac:dyDescent="0.25">
      <c r="A36984" t="s">
        <v>129802</v>
      </c>
      <c r="B36984" t="s">
        <v>129803</v>
      </c>
      <c r="D36984" t="s">
        <v>4024</v>
      </c>
      <c r="E36984" t="s">
        <v>14</v>
      </c>
      <c r="F36984" t="s">
        <v>52</v>
      </c>
      <c r="G36984" t="s">
        <v>1682</v>
      </c>
      <c r="H36984" t="s">
        <v>89040</v>
      </c>
      <c r="I36984" t="s">
        <v>129804</v>
      </c>
      <c r="J36984" t="s">
        <v>4841</v>
      </c>
      <c r="K36984" t="b">
        <f>IFERROR(VLOOKUP(F36984,english_mapping!A:B,2,FALSE),"NA")</f>
        <v>1</v>
      </c>
      <c r="L36984" t="str">
        <f t="shared" si="577"/>
        <v>Media</v>
      </c>
    </row>
    <row r="36985" spans="1:12" x14ac:dyDescent="0.25">
      <c r="A36985" t="s">
        <v>129805</v>
      </c>
      <c r="B36985" t="s">
        <v>129806</v>
      </c>
      <c r="C36985" t="s">
        <v>129807</v>
      </c>
      <c r="D36985" t="s">
        <v>129808</v>
      </c>
      <c r="E36985" t="s">
        <v>14</v>
      </c>
      <c r="F36985" t="s">
        <v>21</v>
      </c>
      <c r="G36985" t="s">
        <v>59</v>
      </c>
      <c r="H36985" t="s">
        <v>4498</v>
      </c>
      <c r="I36985" t="s">
        <v>8616</v>
      </c>
      <c r="J36985" s="1">
        <v>40186</v>
      </c>
      <c r="K36985" t="b">
        <f>IFERROR(VLOOKUP(F36985,english_mapping!A:B,2,FALSE),"NA")</f>
        <v>1</v>
      </c>
      <c r="L36985" t="str">
        <f t="shared" si="577"/>
        <v>Space Travel</v>
      </c>
    </row>
    <row r="36986" spans="1:12" x14ac:dyDescent="0.25">
      <c r="A36986" t="s">
        <v>129809</v>
      </c>
      <c r="B36986" t="s">
        <v>129810</v>
      </c>
      <c r="C36986" t="s">
        <v>129811</v>
      </c>
      <c r="D36986" t="s">
        <v>129812</v>
      </c>
      <c r="E36986" t="s">
        <v>14</v>
      </c>
      <c r="F36986" t="s">
        <v>497</v>
      </c>
      <c r="G36986">
        <v>16</v>
      </c>
      <c r="H36986" t="s">
        <v>4646</v>
      </c>
      <c r="I36986" t="s">
        <v>4646</v>
      </c>
      <c r="J36986" s="1">
        <v>41620</v>
      </c>
      <c r="K36986" t="b">
        <f>IFERROR(VLOOKUP(F36986,english_mapping!A:B,2,FALSE),"NA")</f>
        <v>0</v>
      </c>
      <c r="L36986" t="str">
        <f t="shared" si="577"/>
        <v>Computers</v>
      </c>
    </row>
    <row r="36987" spans="1:12" x14ac:dyDescent="0.25">
      <c r="A36987" t="s">
        <v>129813</v>
      </c>
      <c r="B36987" t="s">
        <v>129814</v>
      </c>
      <c r="C36987" t="s">
        <v>129815</v>
      </c>
      <c r="D36987" t="s">
        <v>129816</v>
      </c>
      <c r="E36987" t="s">
        <v>14</v>
      </c>
      <c r="F36987" t="s">
        <v>33</v>
      </c>
      <c r="G36987">
        <v>23</v>
      </c>
      <c r="H36987" t="s">
        <v>179</v>
      </c>
      <c r="I36987" t="s">
        <v>179</v>
      </c>
      <c r="J36987" s="1">
        <v>39083</v>
      </c>
      <c r="K36987" t="b">
        <f>IFERROR(VLOOKUP(F36987,english_mapping!A:B,2,FALSE),"NA")</f>
        <v>0</v>
      </c>
      <c r="L36987" t="str">
        <f t="shared" si="577"/>
        <v>Fashion</v>
      </c>
    </row>
    <row r="36988" spans="1:12" x14ac:dyDescent="0.25">
      <c r="A36988" t="s">
        <v>129817</v>
      </c>
      <c r="B36988" t="s">
        <v>129818</v>
      </c>
      <c r="C36988" t="s">
        <v>129819</v>
      </c>
      <c r="D36988" t="s">
        <v>86362</v>
      </c>
      <c r="E36988" t="s">
        <v>14</v>
      </c>
      <c r="F36988" t="s">
        <v>21</v>
      </c>
      <c r="G36988" t="s">
        <v>1267</v>
      </c>
      <c r="H36988" t="s">
        <v>2157</v>
      </c>
      <c r="I36988" t="s">
        <v>4713</v>
      </c>
      <c r="J36988" s="1">
        <v>40913</v>
      </c>
      <c r="K36988" t="b">
        <f>IFERROR(VLOOKUP(F36988,english_mapping!A:B,2,FALSE),"NA")</f>
        <v>1</v>
      </c>
      <c r="L36988" t="str">
        <f t="shared" si="577"/>
        <v>Payments</v>
      </c>
    </row>
    <row r="36989" spans="1:12" x14ac:dyDescent="0.25">
      <c r="A36989" t="s">
        <v>129820</v>
      </c>
      <c r="B36989" t="s">
        <v>129821</v>
      </c>
      <c r="C36989" t="s">
        <v>129822</v>
      </c>
      <c r="D36989" t="s">
        <v>45</v>
      </c>
      <c r="E36989" t="s">
        <v>205</v>
      </c>
      <c r="K36989" t="str">
        <f>IFERROR(VLOOKUP(F36989,english_mapping!A:B,2,FALSE),"NA")</f>
        <v>NA</v>
      </c>
      <c r="L36989" t="str">
        <f t="shared" si="577"/>
        <v>Games</v>
      </c>
    </row>
    <row r="36990" spans="1:12" x14ac:dyDescent="0.25">
      <c r="A36990" t="s">
        <v>129823</v>
      </c>
      <c r="B36990" t="s">
        <v>129824</v>
      </c>
      <c r="C36990" t="s">
        <v>129825</v>
      </c>
      <c r="D36990" t="s">
        <v>1484</v>
      </c>
      <c r="E36990" t="s">
        <v>14</v>
      </c>
      <c r="F36990" t="s">
        <v>15</v>
      </c>
      <c r="G36990">
        <v>19</v>
      </c>
      <c r="H36990" t="s">
        <v>479</v>
      </c>
      <c r="I36990" t="s">
        <v>479</v>
      </c>
      <c r="J36990" s="1">
        <v>41618</v>
      </c>
      <c r="K36990" t="b">
        <f>IFERROR(VLOOKUP(F36990,english_mapping!A:B,2,FALSE),"NA")</f>
        <v>1</v>
      </c>
      <c r="L36990" t="str">
        <f t="shared" si="577"/>
        <v>Game</v>
      </c>
    </row>
    <row r="36991" spans="1:12" x14ac:dyDescent="0.25">
      <c r="A36991" t="s">
        <v>129826</v>
      </c>
      <c r="B36991" t="s">
        <v>129827</v>
      </c>
      <c r="C36991" t="s">
        <v>129828</v>
      </c>
      <c r="D36991" t="s">
        <v>9699</v>
      </c>
      <c r="E36991" t="s">
        <v>109</v>
      </c>
      <c r="F36991" t="s">
        <v>124</v>
      </c>
      <c r="G36991" t="s">
        <v>125</v>
      </c>
      <c r="H36991" t="s">
        <v>126</v>
      </c>
      <c r="I36991" t="s">
        <v>126</v>
      </c>
      <c r="J36991" s="1">
        <v>36526</v>
      </c>
      <c r="K36991" t="b">
        <f>IFERROR(VLOOKUP(F36991,english_mapping!A:B,2,FALSE),"NA")</f>
        <v>1</v>
      </c>
      <c r="L36991" t="str">
        <f t="shared" si="577"/>
        <v>Design</v>
      </c>
    </row>
    <row r="36992" spans="1:12" x14ac:dyDescent="0.25">
      <c r="A36992" t="s">
        <v>129829</v>
      </c>
      <c r="B36992" t="s">
        <v>129830</v>
      </c>
      <c r="C36992" t="s">
        <v>129831</v>
      </c>
      <c r="D36992" t="s">
        <v>129832</v>
      </c>
      <c r="E36992" t="s">
        <v>14</v>
      </c>
      <c r="F36992" t="s">
        <v>21</v>
      </c>
      <c r="G36992" t="s">
        <v>101</v>
      </c>
      <c r="H36992" t="s">
        <v>102</v>
      </c>
      <c r="I36992" t="s">
        <v>103</v>
      </c>
      <c r="J36992" s="1">
        <v>39822</v>
      </c>
      <c r="K36992" t="b">
        <f>IFERROR(VLOOKUP(F36992,english_mapping!A:B,2,FALSE),"NA")</f>
        <v>1</v>
      </c>
      <c r="L36992" t="str">
        <f t="shared" si="577"/>
        <v>Algorithms</v>
      </c>
    </row>
    <row r="36993" spans="1:12" x14ac:dyDescent="0.25">
      <c r="A36993" t="s">
        <v>129833</v>
      </c>
      <c r="B36993" t="s">
        <v>129834</v>
      </c>
      <c r="C36993" t="s">
        <v>129835</v>
      </c>
      <c r="D36993" t="s">
        <v>129836</v>
      </c>
      <c r="E36993" t="s">
        <v>14</v>
      </c>
      <c r="J36993" s="1">
        <v>39631</v>
      </c>
      <c r="K36993" t="str">
        <f>IFERROR(VLOOKUP(F36993,english_mapping!A:B,2,FALSE),"NA")</f>
        <v>NA</v>
      </c>
      <c r="L36993" t="str">
        <f t="shared" si="577"/>
        <v>Advertising</v>
      </c>
    </row>
    <row r="36994" spans="1:12" x14ac:dyDescent="0.25">
      <c r="A36994" t="s">
        <v>129837</v>
      </c>
      <c r="B36994" t="s">
        <v>129838</v>
      </c>
      <c r="C36994" t="s">
        <v>129839</v>
      </c>
      <c r="D36994" t="s">
        <v>129840</v>
      </c>
      <c r="E36994" t="s">
        <v>14</v>
      </c>
      <c r="F36994" t="s">
        <v>21</v>
      </c>
      <c r="G36994" t="s">
        <v>434</v>
      </c>
      <c r="H36994" t="s">
        <v>535</v>
      </c>
      <c r="I36994" t="s">
        <v>5457</v>
      </c>
      <c r="J36994" t="s">
        <v>21653</v>
      </c>
      <c r="K36994" t="b">
        <f>IFERROR(VLOOKUP(F36994,english_mapping!A:B,2,FALSE),"NA")</f>
        <v>1</v>
      </c>
      <c r="L36994" t="str">
        <f t="shared" si="577"/>
        <v>Human Resources</v>
      </c>
    </row>
    <row r="36995" spans="1:12" x14ac:dyDescent="0.25">
      <c r="A36995" t="s">
        <v>129841</v>
      </c>
      <c r="B36995" t="s">
        <v>129838</v>
      </c>
      <c r="C36995" t="s">
        <v>129842</v>
      </c>
      <c r="E36995" t="s">
        <v>205</v>
      </c>
      <c r="K36995" t="str">
        <f>IFERROR(VLOOKUP(F36995,english_mapping!A:B,2,FALSE),"NA")</f>
        <v>NA</v>
      </c>
      <c r="L36995">
        <f t="shared" si="577"/>
        <v>0</v>
      </c>
    </row>
    <row r="36996" spans="1:12" x14ac:dyDescent="0.25">
      <c r="A36996" t="s">
        <v>129843</v>
      </c>
      <c r="B36996" t="s">
        <v>129844</v>
      </c>
      <c r="C36996" t="s">
        <v>129845</v>
      </c>
      <c r="E36996" t="s">
        <v>14</v>
      </c>
      <c r="K36996" t="str">
        <f>IFERROR(VLOOKUP(F36996,english_mapping!A:B,2,FALSE),"NA")</f>
        <v>NA</v>
      </c>
      <c r="L36996">
        <f t="shared" ref="L36996:L37059" si="578">IFERROR(LEFT(D36996,(FIND("|",D36996))-1),D36996)</f>
        <v>0</v>
      </c>
    </row>
    <row r="36997" spans="1:12" x14ac:dyDescent="0.25">
      <c r="A36997" t="s">
        <v>129846</v>
      </c>
      <c r="B36997" t="s">
        <v>129847</v>
      </c>
      <c r="C36997" t="s">
        <v>129848</v>
      </c>
      <c r="D36997" t="s">
        <v>952</v>
      </c>
      <c r="E36997" t="s">
        <v>14</v>
      </c>
      <c r="F36997" t="s">
        <v>21</v>
      </c>
      <c r="G36997" t="s">
        <v>39</v>
      </c>
      <c r="H36997" t="s">
        <v>281</v>
      </c>
      <c r="I36997" t="s">
        <v>281</v>
      </c>
      <c r="J36997" s="1">
        <v>39083</v>
      </c>
      <c r="K36997" t="b">
        <f>IFERROR(VLOOKUP(F36997,english_mapping!A:B,2,FALSE),"NA")</f>
        <v>1</v>
      </c>
      <c r="L36997" t="str">
        <f t="shared" si="578"/>
        <v>Messaging</v>
      </c>
    </row>
    <row r="36998" spans="1:12" x14ac:dyDescent="0.25">
      <c r="A36998" t="s">
        <v>129849</v>
      </c>
      <c r="B36998" t="s">
        <v>129850</v>
      </c>
      <c r="C36998" t="s">
        <v>129851</v>
      </c>
      <c r="D36998" t="s">
        <v>129852</v>
      </c>
      <c r="E36998" t="s">
        <v>14</v>
      </c>
      <c r="J36998" s="1">
        <v>40179</v>
      </c>
      <c r="K36998" t="str">
        <f>IFERROR(VLOOKUP(F36998,english_mapping!A:B,2,FALSE),"NA")</f>
        <v>NA</v>
      </c>
      <c r="L36998" t="str">
        <f t="shared" si="578"/>
        <v>Big Data</v>
      </c>
    </row>
    <row r="36999" spans="1:12" x14ac:dyDescent="0.25">
      <c r="A36999" t="s">
        <v>129853</v>
      </c>
      <c r="B36999" t="s">
        <v>129854</v>
      </c>
      <c r="C36999" t="s">
        <v>129855</v>
      </c>
      <c r="D36999" t="s">
        <v>32</v>
      </c>
      <c r="E36999" t="s">
        <v>205</v>
      </c>
      <c r="F36999" t="s">
        <v>21</v>
      </c>
      <c r="G36999" t="s">
        <v>59</v>
      </c>
      <c r="H36999" t="s">
        <v>60</v>
      </c>
      <c r="I36999" t="s">
        <v>269</v>
      </c>
      <c r="J36999" s="1">
        <v>39083</v>
      </c>
      <c r="K36999" t="b">
        <f>IFERROR(VLOOKUP(F36999,english_mapping!A:B,2,FALSE),"NA")</f>
        <v>1</v>
      </c>
      <c r="L36999" t="str">
        <f t="shared" si="578"/>
        <v>Curated Web</v>
      </c>
    </row>
    <row r="37000" spans="1:12" x14ac:dyDescent="0.25">
      <c r="A37000" t="s">
        <v>129856</v>
      </c>
      <c r="B37000" t="s">
        <v>129857</v>
      </c>
      <c r="C37000" t="s">
        <v>129858</v>
      </c>
      <c r="D37000" t="s">
        <v>129859</v>
      </c>
      <c r="E37000" t="s">
        <v>14</v>
      </c>
      <c r="F37000" t="s">
        <v>21</v>
      </c>
      <c r="G37000" t="s">
        <v>59</v>
      </c>
      <c r="H37000" t="s">
        <v>60</v>
      </c>
      <c r="I37000" t="s">
        <v>66</v>
      </c>
      <c r="J37000" s="1">
        <v>39449</v>
      </c>
      <c r="K37000" t="b">
        <f>IFERROR(VLOOKUP(F37000,english_mapping!A:B,2,FALSE),"NA")</f>
        <v>1</v>
      </c>
      <c r="L37000" t="str">
        <f t="shared" si="578"/>
        <v>Advertising</v>
      </c>
    </row>
    <row r="37001" spans="1:12" x14ac:dyDescent="0.25">
      <c r="A37001" t="s">
        <v>129860</v>
      </c>
      <c r="B37001" t="s">
        <v>129861</v>
      </c>
      <c r="C37001" t="s">
        <v>129862</v>
      </c>
      <c r="D37001" t="s">
        <v>129863</v>
      </c>
      <c r="E37001" t="s">
        <v>14</v>
      </c>
      <c r="J37001" t="s">
        <v>129864</v>
      </c>
      <c r="K37001" t="str">
        <f>IFERROR(VLOOKUP(F37001,english_mapping!A:B,2,FALSE),"NA")</f>
        <v>NA</v>
      </c>
      <c r="L37001" t="str">
        <f t="shared" si="578"/>
        <v>B2B</v>
      </c>
    </row>
    <row r="37002" spans="1:12" x14ac:dyDescent="0.25">
      <c r="A37002" t="s">
        <v>129865</v>
      </c>
      <c r="B37002" t="s">
        <v>129866</v>
      </c>
      <c r="C37002" t="s">
        <v>129867</v>
      </c>
      <c r="D37002" t="s">
        <v>129868</v>
      </c>
      <c r="E37002" t="s">
        <v>205</v>
      </c>
      <c r="F37002" t="s">
        <v>462</v>
      </c>
      <c r="G37002">
        <v>48</v>
      </c>
      <c r="H37002" t="s">
        <v>463</v>
      </c>
      <c r="I37002" t="s">
        <v>463</v>
      </c>
      <c r="J37002" s="1">
        <v>40909</v>
      </c>
      <c r="K37002" t="b">
        <f>IFERROR(VLOOKUP(F37002,english_mapping!A:B,2,FALSE),"NA")</f>
        <v>0</v>
      </c>
      <c r="L37002" t="str">
        <f t="shared" si="578"/>
        <v>Distribution</v>
      </c>
    </row>
    <row r="37003" spans="1:12" x14ac:dyDescent="0.25">
      <c r="A37003" t="s">
        <v>129869</v>
      </c>
      <c r="B37003" t="s">
        <v>129870</v>
      </c>
      <c r="C37003" t="s">
        <v>129871</v>
      </c>
      <c r="D37003" t="s">
        <v>70</v>
      </c>
      <c r="E37003" t="s">
        <v>14</v>
      </c>
      <c r="F37003" t="s">
        <v>21</v>
      </c>
      <c r="G37003" t="s">
        <v>1105</v>
      </c>
      <c r="H37003" t="s">
        <v>1106</v>
      </c>
      <c r="I37003" t="s">
        <v>129872</v>
      </c>
      <c r="J37003" s="1">
        <v>33604</v>
      </c>
      <c r="K37003" t="b">
        <f>IFERROR(VLOOKUP(F37003,english_mapping!A:B,2,FALSE),"NA")</f>
        <v>1</v>
      </c>
      <c r="L37003" t="str">
        <f t="shared" si="578"/>
        <v>E-Commerce</v>
      </c>
    </row>
    <row r="37004" spans="1:12" x14ac:dyDescent="0.25">
      <c r="A37004" t="s">
        <v>129873</v>
      </c>
      <c r="B37004" t="s">
        <v>129874</v>
      </c>
      <c r="C37004" t="s">
        <v>129875</v>
      </c>
      <c r="D37004" t="s">
        <v>2541</v>
      </c>
      <c r="E37004" t="s">
        <v>14</v>
      </c>
      <c r="K37004" t="str">
        <f>IFERROR(VLOOKUP(F37004,english_mapping!A:B,2,FALSE),"NA")</f>
        <v>NA</v>
      </c>
      <c r="L37004" t="str">
        <f t="shared" si="578"/>
        <v>Advertising</v>
      </c>
    </row>
    <row r="37005" spans="1:12" x14ac:dyDescent="0.25">
      <c r="A37005" t="s">
        <v>129876</v>
      </c>
      <c r="B37005" t="s">
        <v>129877</v>
      </c>
      <c r="C37005" t="s">
        <v>129878</v>
      </c>
      <c r="D37005" t="s">
        <v>129879</v>
      </c>
      <c r="E37005" t="s">
        <v>14</v>
      </c>
      <c r="F37005" t="s">
        <v>21</v>
      </c>
      <c r="G37005" t="s">
        <v>59</v>
      </c>
      <c r="H37005" t="s">
        <v>60</v>
      </c>
      <c r="I37005" t="s">
        <v>61</v>
      </c>
      <c r="J37005" s="1">
        <v>41640</v>
      </c>
      <c r="K37005" t="b">
        <f>IFERROR(VLOOKUP(F37005,english_mapping!A:B,2,FALSE),"NA")</f>
        <v>1</v>
      </c>
      <c r="L37005" t="str">
        <f t="shared" si="578"/>
        <v>Consumer Electronics</v>
      </c>
    </row>
    <row r="37006" spans="1:12" x14ac:dyDescent="0.25">
      <c r="A37006" t="s">
        <v>129880</v>
      </c>
      <c r="B37006" t="s">
        <v>129881</v>
      </c>
      <c r="C37006" t="s">
        <v>129882</v>
      </c>
      <c r="D37006" t="s">
        <v>129883</v>
      </c>
      <c r="E37006" t="s">
        <v>205</v>
      </c>
      <c r="J37006" t="s">
        <v>14332</v>
      </c>
      <c r="K37006" t="str">
        <f>IFERROR(VLOOKUP(F37006,english_mapping!A:B,2,FALSE),"NA")</f>
        <v>NA</v>
      </c>
      <c r="L37006" t="str">
        <f t="shared" si="578"/>
        <v>SaaS</v>
      </c>
    </row>
    <row r="37007" spans="1:12" x14ac:dyDescent="0.25">
      <c r="A37007" t="s">
        <v>129884</v>
      </c>
      <c r="B37007" t="s">
        <v>129885</v>
      </c>
      <c r="C37007" t="s">
        <v>129886</v>
      </c>
      <c r="D37007" t="s">
        <v>129887</v>
      </c>
      <c r="E37007" t="s">
        <v>14</v>
      </c>
      <c r="F37007" t="s">
        <v>661</v>
      </c>
      <c r="G37007">
        <v>7</v>
      </c>
      <c r="H37007" t="s">
        <v>9755</v>
      </c>
      <c r="I37007" t="s">
        <v>16353</v>
      </c>
      <c r="J37007" t="s">
        <v>22024</v>
      </c>
      <c r="K37007" t="b">
        <f>IFERROR(VLOOKUP(F37007,english_mapping!A:B,2,FALSE),"NA")</f>
        <v>0</v>
      </c>
      <c r="L37007" t="str">
        <f t="shared" si="578"/>
        <v>E-Commerce</v>
      </c>
    </row>
    <row r="37008" spans="1:12" x14ac:dyDescent="0.25">
      <c r="A37008" t="s">
        <v>129888</v>
      </c>
      <c r="B37008" t="s">
        <v>129889</v>
      </c>
      <c r="C37008" t="s">
        <v>129890</v>
      </c>
      <c r="D37008" t="s">
        <v>129891</v>
      </c>
      <c r="E37008" t="s">
        <v>14</v>
      </c>
      <c r="F37008" t="s">
        <v>1163</v>
      </c>
      <c r="G37008">
        <v>26</v>
      </c>
      <c r="H37008" t="s">
        <v>20406</v>
      </c>
      <c r="I37008" t="s">
        <v>20407</v>
      </c>
      <c r="J37008" s="1">
        <v>40909</v>
      </c>
      <c r="K37008" t="b">
        <f>IFERROR(VLOOKUP(F37008,english_mapping!A:B,2,FALSE),"NA")</f>
        <v>0</v>
      </c>
      <c r="L37008" t="str">
        <f t="shared" si="578"/>
        <v>Collaboration</v>
      </c>
    </row>
    <row r="37009" spans="1:12" x14ac:dyDescent="0.25">
      <c r="A37009" t="s">
        <v>129892</v>
      </c>
      <c r="B37009" t="s">
        <v>129893</v>
      </c>
      <c r="C37009" t="s">
        <v>129894</v>
      </c>
      <c r="E37009" t="s">
        <v>205</v>
      </c>
      <c r="F37009" t="s">
        <v>161</v>
      </c>
      <c r="G37009" t="s">
        <v>162</v>
      </c>
      <c r="H37009" t="s">
        <v>1257</v>
      </c>
      <c r="I37009" t="s">
        <v>129895</v>
      </c>
      <c r="K37009" t="b">
        <f>IFERROR(VLOOKUP(F37009,english_mapping!A:B,2,FALSE),"NA")</f>
        <v>0</v>
      </c>
      <c r="L37009">
        <f t="shared" si="578"/>
        <v>0</v>
      </c>
    </row>
    <row r="37010" spans="1:12" x14ac:dyDescent="0.25">
      <c r="A37010" t="s">
        <v>129896</v>
      </c>
      <c r="B37010" t="s">
        <v>129897</v>
      </c>
      <c r="C37010" t="s">
        <v>129898</v>
      </c>
      <c r="D37010" t="s">
        <v>129899</v>
      </c>
      <c r="E37010" t="s">
        <v>14</v>
      </c>
      <c r="F37010" t="s">
        <v>712</v>
      </c>
      <c r="G37010">
        <v>2</v>
      </c>
      <c r="H37010" t="s">
        <v>713</v>
      </c>
      <c r="I37010" t="s">
        <v>6438</v>
      </c>
      <c r="J37010" s="1">
        <v>40553</v>
      </c>
      <c r="K37010" t="b">
        <f>IFERROR(VLOOKUP(F37010,english_mapping!A:B,2,FALSE),"NA")</f>
        <v>0</v>
      </c>
      <c r="L37010" t="str">
        <f t="shared" si="578"/>
        <v>Crowdsourcing</v>
      </c>
    </row>
    <row r="37011" spans="1:12" x14ac:dyDescent="0.25">
      <c r="A37011" t="s">
        <v>129900</v>
      </c>
      <c r="B37011" t="s">
        <v>129901</v>
      </c>
      <c r="C37011" t="s">
        <v>129902</v>
      </c>
      <c r="D37011" t="s">
        <v>129903</v>
      </c>
      <c r="E37011" t="s">
        <v>14</v>
      </c>
      <c r="F37011" t="s">
        <v>634</v>
      </c>
      <c r="G37011">
        <v>12</v>
      </c>
      <c r="H37011" t="s">
        <v>898</v>
      </c>
      <c r="I37011" t="s">
        <v>114285</v>
      </c>
      <c r="J37011" s="1">
        <v>41070</v>
      </c>
      <c r="K37011" t="b">
        <f>IFERROR(VLOOKUP(F37011,english_mapping!A:B,2,FALSE),"NA")</f>
        <v>0</v>
      </c>
      <c r="L37011" t="str">
        <f t="shared" si="578"/>
        <v>Cloud Computing</v>
      </c>
    </row>
    <row r="37012" spans="1:12" x14ac:dyDescent="0.25">
      <c r="A37012" t="s">
        <v>129904</v>
      </c>
      <c r="B37012" t="s">
        <v>129905</v>
      </c>
      <c r="C37012" t="s">
        <v>129906</v>
      </c>
      <c r="D37012" t="s">
        <v>1014</v>
      </c>
      <c r="E37012" t="s">
        <v>14</v>
      </c>
      <c r="F37012" t="s">
        <v>15</v>
      </c>
      <c r="G37012">
        <v>7</v>
      </c>
      <c r="H37012" t="s">
        <v>684</v>
      </c>
      <c r="I37012" t="s">
        <v>684</v>
      </c>
      <c r="J37012" s="1">
        <v>41640</v>
      </c>
      <c r="K37012" t="b">
        <f>IFERROR(VLOOKUP(F37012,english_mapping!A:B,2,FALSE),"NA")</f>
        <v>1</v>
      </c>
      <c r="L37012" t="str">
        <f t="shared" si="578"/>
        <v>Transportation</v>
      </c>
    </row>
    <row r="37013" spans="1:12" x14ac:dyDescent="0.25">
      <c r="A37013" t="s">
        <v>129907</v>
      </c>
      <c r="B37013" t="s">
        <v>129908</v>
      </c>
      <c r="C37013" t="s">
        <v>129909</v>
      </c>
      <c r="D37013" t="s">
        <v>129910</v>
      </c>
      <c r="E37013" t="s">
        <v>14</v>
      </c>
      <c r="F37013" t="s">
        <v>21</v>
      </c>
      <c r="G37013" t="s">
        <v>59</v>
      </c>
      <c r="H37013" t="s">
        <v>60</v>
      </c>
      <c r="I37013" t="s">
        <v>66</v>
      </c>
      <c r="J37013" s="1">
        <v>41275</v>
      </c>
      <c r="K37013" t="b">
        <f>IFERROR(VLOOKUP(F37013,english_mapping!A:B,2,FALSE),"NA")</f>
        <v>1</v>
      </c>
      <c r="L37013" t="str">
        <f t="shared" si="578"/>
        <v>E-Commerce</v>
      </c>
    </row>
    <row r="37014" spans="1:12" x14ac:dyDescent="0.25">
      <c r="A37014" t="s">
        <v>129911</v>
      </c>
      <c r="B37014" t="s">
        <v>129912</v>
      </c>
      <c r="C37014" t="s">
        <v>129913</v>
      </c>
      <c r="D37014" t="s">
        <v>14658</v>
      </c>
      <c r="E37014" t="s">
        <v>14</v>
      </c>
      <c r="F37014" t="s">
        <v>21</v>
      </c>
      <c r="G37014" t="s">
        <v>59</v>
      </c>
      <c r="H37014" t="s">
        <v>60</v>
      </c>
      <c r="I37014" t="s">
        <v>66</v>
      </c>
      <c r="J37014" s="1">
        <v>40179</v>
      </c>
      <c r="K37014" t="b">
        <f>IFERROR(VLOOKUP(F37014,english_mapping!A:B,2,FALSE),"NA")</f>
        <v>1</v>
      </c>
      <c r="L37014" t="str">
        <f t="shared" si="578"/>
        <v>Apps</v>
      </c>
    </row>
    <row r="37015" spans="1:12" x14ac:dyDescent="0.25">
      <c r="A37015" t="s">
        <v>129914</v>
      </c>
      <c r="B37015" t="s">
        <v>129915</v>
      </c>
      <c r="C37015" t="s">
        <v>129916</v>
      </c>
      <c r="E37015" t="s">
        <v>205</v>
      </c>
      <c r="J37015" s="1">
        <v>41649</v>
      </c>
      <c r="K37015" t="str">
        <f>IFERROR(VLOOKUP(F37015,english_mapping!A:B,2,FALSE),"NA")</f>
        <v>NA</v>
      </c>
      <c r="L37015">
        <f t="shared" si="578"/>
        <v>0</v>
      </c>
    </row>
    <row r="37016" spans="1:12" x14ac:dyDescent="0.25">
      <c r="A37016" t="s">
        <v>129917</v>
      </c>
      <c r="B37016" t="s">
        <v>129918</v>
      </c>
      <c r="C37016" t="s">
        <v>129919</v>
      </c>
      <c r="D37016" t="s">
        <v>4762</v>
      </c>
      <c r="E37016" t="s">
        <v>14</v>
      </c>
      <c r="F37016" t="s">
        <v>1087</v>
      </c>
      <c r="G37016">
        <v>2</v>
      </c>
      <c r="H37016" t="s">
        <v>1775</v>
      </c>
      <c r="I37016" t="s">
        <v>1775</v>
      </c>
      <c r="J37016" s="1">
        <v>39451</v>
      </c>
      <c r="K37016" t="b">
        <f>IFERROR(VLOOKUP(F37016,english_mapping!A:B,2,FALSE),"NA")</f>
        <v>0</v>
      </c>
      <c r="L37016" t="str">
        <f t="shared" si="578"/>
        <v>Software</v>
      </c>
    </row>
    <row r="37017" spans="1:12" x14ac:dyDescent="0.25">
      <c r="A37017" t="s">
        <v>129920</v>
      </c>
      <c r="B37017" t="s">
        <v>129921</v>
      </c>
      <c r="C37017" t="s">
        <v>129922</v>
      </c>
      <c r="D37017" t="s">
        <v>45</v>
      </c>
      <c r="E37017" t="s">
        <v>14</v>
      </c>
      <c r="J37017" s="1">
        <v>41286</v>
      </c>
      <c r="K37017" t="str">
        <f>IFERROR(VLOOKUP(F37017,english_mapping!A:B,2,FALSE),"NA")</f>
        <v>NA</v>
      </c>
      <c r="L37017" t="str">
        <f t="shared" si="578"/>
        <v>Games</v>
      </c>
    </row>
    <row r="37018" spans="1:12" x14ac:dyDescent="0.25">
      <c r="A37018" t="s">
        <v>129923</v>
      </c>
      <c r="B37018" t="s">
        <v>129924</v>
      </c>
      <c r="C37018" t="s">
        <v>129925</v>
      </c>
      <c r="D37018" t="s">
        <v>10487</v>
      </c>
      <c r="E37018" t="s">
        <v>14</v>
      </c>
      <c r="F37018" t="s">
        <v>52</v>
      </c>
      <c r="G37018" t="s">
        <v>200</v>
      </c>
      <c r="H37018" t="s">
        <v>201</v>
      </c>
      <c r="I37018" t="s">
        <v>201</v>
      </c>
      <c r="J37018" s="1">
        <v>40947</v>
      </c>
      <c r="K37018" t="b">
        <f>IFERROR(VLOOKUP(F37018,english_mapping!A:B,2,FALSE),"NA")</f>
        <v>1</v>
      </c>
      <c r="L37018" t="str">
        <f t="shared" si="578"/>
        <v>Advertising</v>
      </c>
    </row>
    <row r="37019" spans="1:12" x14ac:dyDescent="0.25">
      <c r="A37019" t="s">
        <v>129926</v>
      </c>
      <c r="B37019" t="s">
        <v>129927</v>
      </c>
      <c r="C37019" t="s">
        <v>129928</v>
      </c>
      <c r="D37019" t="s">
        <v>129929</v>
      </c>
      <c r="E37019" t="s">
        <v>205</v>
      </c>
      <c r="F37019" t="s">
        <v>124</v>
      </c>
      <c r="G37019" t="s">
        <v>125</v>
      </c>
      <c r="H37019" t="s">
        <v>126</v>
      </c>
      <c r="I37019" t="s">
        <v>126</v>
      </c>
      <c r="J37019" s="1">
        <v>40189</v>
      </c>
      <c r="K37019" t="b">
        <f>IFERROR(VLOOKUP(F37019,english_mapping!A:B,2,FALSE),"NA")</f>
        <v>1</v>
      </c>
      <c r="L37019" t="str">
        <f t="shared" si="578"/>
        <v>Analytics</v>
      </c>
    </row>
    <row r="37020" spans="1:12" x14ac:dyDescent="0.25">
      <c r="A37020" t="s">
        <v>129930</v>
      </c>
      <c r="B37020" t="s">
        <v>129931</v>
      </c>
      <c r="C37020" t="s">
        <v>129932</v>
      </c>
      <c r="D37020" t="s">
        <v>39260</v>
      </c>
      <c r="E37020" t="s">
        <v>109</v>
      </c>
      <c r="K37020" t="str">
        <f>IFERROR(VLOOKUP(F37020,english_mapping!A:B,2,FALSE),"NA")</f>
        <v>NA</v>
      </c>
      <c r="L37020" t="str">
        <f t="shared" si="578"/>
        <v>Messaging</v>
      </c>
    </row>
    <row r="37021" spans="1:12" x14ac:dyDescent="0.25">
      <c r="A37021" t="s">
        <v>129933</v>
      </c>
      <c r="B37021" t="s">
        <v>129934</v>
      </c>
      <c r="C37021" t="s">
        <v>129935</v>
      </c>
      <c r="D37021" t="s">
        <v>755</v>
      </c>
      <c r="E37021" t="s">
        <v>109</v>
      </c>
      <c r="F37021" t="s">
        <v>21</v>
      </c>
      <c r="G37021" t="s">
        <v>59</v>
      </c>
      <c r="H37021" t="s">
        <v>513</v>
      </c>
      <c r="I37021" t="s">
        <v>11271</v>
      </c>
      <c r="J37021" t="s">
        <v>19153</v>
      </c>
      <c r="K37021" t="b">
        <f>IFERROR(VLOOKUP(F37021,english_mapping!A:B,2,FALSE),"NA")</f>
        <v>1</v>
      </c>
      <c r="L37021" t="str">
        <f t="shared" si="578"/>
        <v>Hardware + Software</v>
      </c>
    </row>
    <row r="37022" spans="1:12" x14ac:dyDescent="0.25">
      <c r="A37022" t="s">
        <v>129936</v>
      </c>
      <c r="B37022" t="s">
        <v>129937</v>
      </c>
      <c r="C37022" t="s">
        <v>129938</v>
      </c>
      <c r="D37022" t="s">
        <v>306</v>
      </c>
      <c r="E37022" t="s">
        <v>14</v>
      </c>
      <c r="F37022" t="s">
        <v>124</v>
      </c>
      <c r="G37022" t="s">
        <v>125</v>
      </c>
      <c r="H37022" t="s">
        <v>126</v>
      </c>
      <c r="I37022" t="s">
        <v>126</v>
      </c>
      <c r="J37022" s="1">
        <v>41643</v>
      </c>
      <c r="K37022" t="b">
        <f>IFERROR(VLOOKUP(F37022,english_mapping!A:B,2,FALSE),"NA")</f>
        <v>1</v>
      </c>
      <c r="L37022" t="str">
        <f t="shared" si="578"/>
        <v>E-Commerce</v>
      </c>
    </row>
    <row r="37023" spans="1:12" x14ac:dyDescent="0.25">
      <c r="A37023" t="s">
        <v>129939</v>
      </c>
      <c r="B37023" t="s">
        <v>129940</v>
      </c>
      <c r="C37023" t="s">
        <v>129941</v>
      </c>
      <c r="D37023" t="s">
        <v>129942</v>
      </c>
      <c r="E37023" t="s">
        <v>14</v>
      </c>
      <c r="F37023" t="s">
        <v>21</v>
      </c>
      <c r="G37023" t="s">
        <v>59</v>
      </c>
      <c r="H37023" t="s">
        <v>90</v>
      </c>
      <c r="I37023" t="s">
        <v>90</v>
      </c>
      <c r="J37023" s="1">
        <v>40544</v>
      </c>
      <c r="K37023" t="b">
        <f>IFERROR(VLOOKUP(F37023,english_mapping!A:B,2,FALSE),"NA")</f>
        <v>1</v>
      </c>
      <c r="L37023" t="str">
        <f t="shared" si="578"/>
        <v>Distribution</v>
      </c>
    </row>
    <row r="37024" spans="1:12" x14ac:dyDescent="0.25">
      <c r="A37024" t="s">
        <v>129943</v>
      </c>
      <c r="B37024" t="s">
        <v>129944</v>
      </c>
      <c r="C37024" t="s">
        <v>129945</v>
      </c>
      <c r="D37024" t="s">
        <v>65</v>
      </c>
      <c r="E37024" t="s">
        <v>701</v>
      </c>
      <c r="F37024" t="s">
        <v>124</v>
      </c>
      <c r="G37024" t="s">
        <v>125</v>
      </c>
      <c r="H37024" t="s">
        <v>126</v>
      </c>
      <c r="I37024" t="s">
        <v>126</v>
      </c>
      <c r="J37024" s="1">
        <v>40911</v>
      </c>
      <c r="K37024" t="b">
        <f>IFERROR(VLOOKUP(F37024,english_mapping!A:B,2,FALSE),"NA")</f>
        <v>1</v>
      </c>
      <c r="L37024" t="str">
        <f t="shared" si="578"/>
        <v>Mobile</v>
      </c>
    </row>
    <row r="37025" spans="1:12" x14ac:dyDescent="0.25">
      <c r="A37025" t="s">
        <v>129946</v>
      </c>
      <c r="B37025" t="s">
        <v>129947</v>
      </c>
      <c r="C37025" t="s">
        <v>129948</v>
      </c>
      <c r="D37025" t="s">
        <v>129949</v>
      </c>
      <c r="E37025" t="s">
        <v>205</v>
      </c>
      <c r="F37025" t="s">
        <v>2175</v>
      </c>
      <c r="G37025">
        <v>13</v>
      </c>
      <c r="H37025" t="s">
        <v>2176</v>
      </c>
      <c r="I37025" t="s">
        <v>2176</v>
      </c>
      <c r="J37025" s="1">
        <v>42186</v>
      </c>
      <c r="K37025" t="b">
        <f>IFERROR(VLOOKUP(F37025,english_mapping!A:B,2,FALSE),"NA")</f>
        <v>0</v>
      </c>
      <c r="L37025" t="str">
        <f t="shared" si="578"/>
        <v>Customer Service</v>
      </c>
    </row>
    <row r="37026" spans="1:12" x14ac:dyDescent="0.25">
      <c r="A37026" t="s">
        <v>129950</v>
      </c>
      <c r="B37026" t="s">
        <v>129951</v>
      </c>
      <c r="C37026" t="s">
        <v>129952</v>
      </c>
      <c r="D37026" t="s">
        <v>262</v>
      </c>
      <c r="E37026" t="s">
        <v>205</v>
      </c>
      <c r="F37026" t="s">
        <v>21</v>
      </c>
      <c r="G37026" t="s">
        <v>138</v>
      </c>
      <c r="H37026" t="s">
        <v>139</v>
      </c>
      <c r="I37026" t="s">
        <v>139</v>
      </c>
      <c r="J37026" s="1">
        <v>40179</v>
      </c>
      <c r="K37026" t="b">
        <f>IFERROR(VLOOKUP(F37026,english_mapping!A:B,2,FALSE),"NA")</f>
        <v>1</v>
      </c>
      <c r="L37026" t="str">
        <f t="shared" si="578"/>
        <v>Enterprise Software</v>
      </c>
    </row>
    <row r="37027" spans="1:12" x14ac:dyDescent="0.25">
      <c r="A37027" t="s">
        <v>129953</v>
      </c>
      <c r="B37027" t="s">
        <v>129954</v>
      </c>
      <c r="C37027" t="s">
        <v>129955</v>
      </c>
      <c r="D37027" t="s">
        <v>90432</v>
      </c>
      <c r="E37027" t="s">
        <v>109</v>
      </c>
      <c r="F37027" t="s">
        <v>21</v>
      </c>
      <c r="G37027" t="s">
        <v>59</v>
      </c>
      <c r="H37027" t="s">
        <v>60</v>
      </c>
      <c r="I37027" t="s">
        <v>66</v>
      </c>
      <c r="J37027" s="1">
        <v>40430</v>
      </c>
      <c r="K37027" t="b">
        <f>IFERROR(VLOOKUP(F37027,english_mapping!A:B,2,FALSE),"NA")</f>
        <v>1</v>
      </c>
      <c r="L37027" t="str">
        <f t="shared" si="578"/>
        <v>Advertising</v>
      </c>
    </row>
    <row r="37028" spans="1:12" x14ac:dyDescent="0.25">
      <c r="A37028" t="s">
        <v>129956</v>
      </c>
      <c r="B37028" t="s">
        <v>129957</v>
      </c>
      <c r="C37028" t="s">
        <v>129958</v>
      </c>
      <c r="D37028" t="s">
        <v>38</v>
      </c>
      <c r="E37028" t="s">
        <v>14</v>
      </c>
      <c r="F37028" t="s">
        <v>21</v>
      </c>
      <c r="G37028" t="s">
        <v>101</v>
      </c>
      <c r="H37028" t="s">
        <v>102</v>
      </c>
      <c r="I37028" t="s">
        <v>103</v>
      </c>
      <c r="J37028" s="1">
        <v>39814</v>
      </c>
      <c r="K37028" t="b">
        <f>IFERROR(VLOOKUP(F37028,english_mapping!A:B,2,FALSE),"NA")</f>
        <v>1</v>
      </c>
      <c r="L37028" t="str">
        <f t="shared" si="578"/>
        <v>Software</v>
      </c>
    </row>
    <row r="37029" spans="1:12" x14ac:dyDescent="0.25">
      <c r="A37029" t="s">
        <v>129959</v>
      </c>
      <c r="B37029" t="s">
        <v>129960</v>
      </c>
      <c r="C37029" t="s">
        <v>129961</v>
      </c>
      <c r="D37029" t="s">
        <v>129962</v>
      </c>
      <c r="E37029" t="s">
        <v>14</v>
      </c>
      <c r="F37029" t="s">
        <v>649</v>
      </c>
      <c r="G37029">
        <v>7</v>
      </c>
      <c r="H37029" t="s">
        <v>948</v>
      </c>
      <c r="I37029" t="s">
        <v>948</v>
      </c>
      <c r="J37029" s="1">
        <v>39083</v>
      </c>
      <c r="K37029" t="b">
        <f>IFERROR(VLOOKUP(F37029,english_mapping!A:B,2,FALSE),"NA")</f>
        <v>1</v>
      </c>
      <c r="L37029" t="str">
        <f t="shared" si="578"/>
        <v>Banking</v>
      </c>
    </row>
    <row r="37030" spans="1:12" x14ac:dyDescent="0.25">
      <c r="A37030" t="s">
        <v>129963</v>
      </c>
      <c r="B37030" t="s">
        <v>129964</v>
      </c>
      <c r="C37030" t="s">
        <v>129965</v>
      </c>
      <c r="D37030" t="s">
        <v>14105</v>
      </c>
      <c r="E37030" t="s">
        <v>14</v>
      </c>
      <c r="F37030" t="s">
        <v>21</v>
      </c>
      <c r="G37030" t="s">
        <v>534</v>
      </c>
      <c r="H37030" t="s">
        <v>535</v>
      </c>
      <c r="I37030" t="s">
        <v>536</v>
      </c>
      <c r="J37030" s="1">
        <v>40544</v>
      </c>
      <c r="K37030" t="b">
        <f>IFERROR(VLOOKUP(F37030,english_mapping!A:B,2,FALSE),"NA")</f>
        <v>1</v>
      </c>
      <c r="L37030" t="str">
        <f t="shared" si="578"/>
        <v>Delivery</v>
      </c>
    </row>
    <row r="37031" spans="1:12" x14ac:dyDescent="0.25">
      <c r="A37031" t="s">
        <v>129966</v>
      </c>
      <c r="B37031" t="s">
        <v>129967</v>
      </c>
      <c r="C37031" t="s">
        <v>129968</v>
      </c>
      <c r="D37031" t="s">
        <v>4017</v>
      </c>
      <c r="E37031" t="s">
        <v>14</v>
      </c>
      <c r="F37031" t="s">
        <v>21</v>
      </c>
      <c r="G37031" t="s">
        <v>6276</v>
      </c>
      <c r="H37031" t="s">
        <v>6591</v>
      </c>
      <c r="I37031" t="s">
        <v>129969</v>
      </c>
      <c r="K37031" t="b">
        <f>IFERROR(VLOOKUP(F37031,english_mapping!A:B,2,FALSE),"NA")</f>
        <v>1</v>
      </c>
      <c r="L37031" t="str">
        <f t="shared" si="578"/>
        <v>Public Relations</v>
      </c>
    </row>
    <row r="37032" spans="1:12" x14ac:dyDescent="0.25">
      <c r="A37032" t="s">
        <v>129970</v>
      </c>
      <c r="B37032" t="s">
        <v>129971</v>
      </c>
      <c r="C37032" t="s">
        <v>129972</v>
      </c>
      <c r="D37032" t="s">
        <v>129973</v>
      </c>
      <c r="E37032" t="s">
        <v>14</v>
      </c>
      <c r="F37032" t="s">
        <v>21</v>
      </c>
      <c r="G37032" t="s">
        <v>434</v>
      </c>
      <c r="H37032" t="s">
        <v>535</v>
      </c>
      <c r="I37032" t="s">
        <v>5217</v>
      </c>
      <c r="J37032" s="1">
        <v>31024</v>
      </c>
      <c r="K37032" t="b">
        <f>IFERROR(VLOOKUP(F37032,english_mapping!A:B,2,FALSE),"NA")</f>
        <v>1</v>
      </c>
      <c r="L37032" t="str">
        <f t="shared" si="578"/>
        <v>Mobile</v>
      </c>
    </row>
    <row r="37033" spans="1:12" x14ac:dyDescent="0.25">
      <c r="A37033" t="s">
        <v>129974</v>
      </c>
      <c r="B37033" t="s">
        <v>129975</v>
      </c>
      <c r="E37033" t="s">
        <v>14</v>
      </c>
      <c r="K37033" t="str">
        <f>IFERROR(VLOOKUP(F37033,english_mapping!A:B,2,FALSE),"NA")</f>
        <v>NA</v>
      </c>
      <c r="L37033">
        <f t="shared" si="578"/>
        <v>0</v>
      </c>
    </row>
    <row r="37034" spans="1:12" x14ac:dyDescent="0.25">
      <c r="A37034" t="s">
        <v>129976</v>
      </c>
      <c r="B37034" t="s">
        <v>129977</v>
      </c>
      <c r="C37034" t="s">
        <v>129978</v>
      </c>
      <c r="D37034" t="s">
        <v>356</v>
      </c>
      <c r="E37034" t="s">
        <v>14</v>
      </c>
      <c r="F37034" t="s">
        <v>4070</v>
      </c>
      <c r="K37034" t="b">
        <f>IFERROR(VLOOKUP(F37034,english_mapping!A:B,2,FALSE),"NA")</f>
        <v>0</v>
      </c>
      <c r="L37034" t="str">
        <f t="shared" si="578"/>
        <v>Manufacturing</v>
      </c>
    </row>
    <row r="37035" spans="1:12" x14ac:dyDescent="0.25">
      <c r="A37035" t="s">
        <v>129979</v>
      </c>
      <c r="B37035" t="s">
        <v>129980</v>
      </c>
      <c r="C37035" t="s">
        <v>129981</v>
      </c>
      <c r="D37035" t="s">
        <v>73538</v>
      </c>
      <c r="E37035" t="s">
        <v>14</v>
      </c>
      <c r="F37035" t="s">
        <v>21</v>
      </c>
      <c r="G37035" t="s">
        <v>59</v>
      </c>
      <c r="H37035" t="s">
        <v>60</v>
      </c>
      <c r="I37035" t="s">
        <v>4940</v>
      </c>
      <c r="J37035" s="1">
        <v>41275</v>
      </c>
      <c r="K37035" t="b">
        <f>IFERROR(VLOOKUP(F37035,english_mapping!A:B,2,FALSE),"NA")</f>
        <v>1</v>
      </c>
      <c r="L37035" t="str">
        <f t="shared" si="578"/>
        <v>Healthcare Services</v>
      </c>
    </row>
    <row r="37036" spans="1:12" x14ac:dyDescent="0.25">
      <c r="A37036" t="s">
        <v>129982</v>
      </c>
      <c r="B37036" t="s">
        <v>129983</v>
      </c>
      <c r="C37036" t="s">
        <v>129984</v>
      </c>
      <c r="D37036" t="s">
        <v>6207</v>
      </c>
      <c r="E37036" t="s">
        <v>14</v>
      </c>
      <c r="F37036" t="s">
        <v>124</v>
      </c>
      <c r="G37036" t="s">
        <v>125</v>
      </c>
      <c r="H37036" t="s">
        <v>126</v>
      </c>
      <c r="I37036" t="s">
        <v>126</v>
      </c>
      <c r="J37036" s="1">
        <v>37257</v>
      </c>
      <c r="K37036" t="b">
        <f>IFERROR(VLOOKUP(F37036,english_mapping!A:B,2,FALSE),"NA")</f>
        <v>1</v>
      </c>
      <c r="L37036" t="str">
        <f t="shared" si="578"/>
        <v>Marketing Automation</v>
      </c>
    </row>
    <row r="37037" spans="1:12" x14ac:dyDescent="0.25">
      <c r="A37037" t="s">
        <v>129985</v>
      </c>
      <c r="B37037" t="s">
        <v>129986</v>
      </c>
      <c r="C37037" t="s">
        <v>129987</v>
      </c>
      <c r="D37037" t="s">
        <v>129988</v>
      </c>
      <c r="E37037" t="s">
        <v>14</v>
      </c>
      <c r="F37037" t="s">
        <v>21</v>
      </c>
      <c r="G37037" t="s">
        <v>59</v>
      </c>
      <c r="H37037" t="s">
        <v>90</v>
      </c>
      <c r="I37037" t="s">
        <v>90</v>
      </c>
      <c r="J37037" s="1">
        <v>40912</v>
      </c>
      <c r="K37037" t="b">
        <f>IFERROR(VLOOKUP(F37037,english_mapping!A:B,2,FALSE),"NA")</f>
        <v>1</v>
      </c>
      <c r="L37037" t="str">
        <f t="shared" si="578"/>
        <v>B2B</v>
      </c>
    </row>
    <row r="37038" spans="1:12" x14ac:dyDescent="0.25">
      <c r="A37038" t="s">
        <v>129989</v>
      </c>
      <c r="B37038" t="s">
        <v>129990</v>
      </c>
      <c r="C37038" t="s">
        <v>129991</v>
      </c>
      <c r="D37038" t="s">
        <v>38</v>
      </c>
      <c r="E37038" t="s">
        <v>14</v>
      </c>
      <c r="F37038" t="s">
        <v>52</v>
      </c>
      <c r="G37038" t="s">
        <v>200</v>
      </c>
      <c r="H37038" t="s">
        <v>201</v>
      </c>
      <c r="I37038" t="s">
        <v>247</v>
      </c>
      <c r="J37038" s="1">
        <v>39083</v>
      </c>
      <c r="K37038" t="b">
        <f>IFERROR(VLOOKUP(F37038,english_mapping!A:B,2,FALSE),"NA")</f>
        <v>1</v>
      </c>
      <c r="L37038" t="str">
        <f t="shared" si="578"/>
        <v>Software</v>
      </c>
    </row>
    <row r="37039" spans="1:12" x14ac:dyDescent="0.25">
      <c r="A37039" t="s">
        <v>129992</v>
      </c>
      <c r="B37039" t="s">
        <v>129993</v>
      </c>
      <c r="C37039" t="s">
        <v>129994</v>
      </c>
      <c r="D37039" t="s">
        <v>129995</v>
      </c>
      <c r="E37039" t="s">
        <v>14</v>
      </c>
      <c r="K37039" t="str">
        <f>IFERROR(VLOOKUP(F37039,english_mapping!A:B,2,FALSE),"NA")</f>
        <v>NA</v>
      </c>
      <c r="L37039" t="str">
        <f t="shared" si="578"/>
        <v>All Markets</v>
      </c>
    </row>
    <row r="37040" spans="1:12" x14ac:dyDescent="0.25">
      <c r="A37040" t="s">
        <v>129996</v>
      </c>
      <c r="B37040" t="s">
        <v>129997</v>
      </c>
      <c r="C37040" t="s">
        <v>129998</v>
      </c>
      <c r="D37040" t="s">
        <v>70</v>
      </c>
      <c r="E37040" t="s">
        <v>14</v>
      </c>
      <c r="F37040" t="s">
        <v>2978</v>
      </c>
      <c r="G37040">
        <v>77</v>
      </c>
      <c r="H37040" t="s">
        <v>9901</v>
      </c>
      <c r="I37040" t="s">
        <v>9902</v>
      </c>
      <c r="J37040" t="s">
        <v>77365</v>
      </c>
      <c r="K37040" t="b">
        <f>IFERROR(VLOOKUP(F37040,english_mapping!A:B,2,FALSE),"NA")</f>
        <v>0</v>
      </c>
      <c r="L37040" t="str">
        <f t="shared" si="578"/>
        <v>E-Commerce</v>
      </c>
    </row>
    <row r="37041" spans="1:12" x14ac:dyDescent="0.25">
      <c r="A37041" t="s">
        <v>129999</v>
      </c>
      <c r="B37041" t="s">
        <v>130000</v>
      </c>
      <c r="C37041" t="s">
        <v>130001</v>
      </c>
      <c r="D37041" t="s">
        <v>731</v>
      </c>
      <c r="E37041" t="s">
        <v>109</v>
      </c>
      <c r="F37041" t="s">
        <v>21</v>
      </c>
      <c r="G37041" t="s">
        <v>154</v>
      </c>
      <c r="H37041" t="s">
        <v>242</v>
      </c>
      <c r="I37041" t="s">
        <v>7110</v>
      </c>
      <c r="J37041" s="1">
        <v>36892</v>
      </c>
      <c r="K37041" t="b">
        <f>IFERROR(VLOOKUP(F37041,english_mapping!A:B,2,FALSE),"NA")</f>
        <v>1</v>
      </c>
      <c r="L37041" t="str">
        <f t="shared" si="578"/>
        <v>Finance</v>
      </c>
    </row>
    <row r="37042" spans="1:12" x14ac:dyDescent="0.25">
      <c r="A37042" t="s">
        <v>130002</v>
      </c>
      <c r="B37042" t="s">
        <v>130003</v>
      </c>
      <c r="C37042" t="s">
        <v>130004</v>
      </c>
      <c r="D37042" t="s">
        <v>130005</v>
      </c>
      <c r="E37042" t="s">
        <v>14</v>
      </c>
      <c r="F37042" t="s">
        <v>21</v>
      </c>
      <c r="G37042" t="s">
        <v>434</v>
      </c>
      <c r="H37042" t="s">
        <v>535</v>
      </c>
      <c r="I37042" t="s">
        <v>3742</v>
      </c>
      <c r="J37042" s="1">
        <v>35796</v>
      </c>
      <c r="K37042" t="b">
        <f>IFERROR(VLOOKUP(F37042,english_mapping!A:B,2,FALSE),"NA")</f>
        <v>1</v>
      </c>
      <c r="L37042" t="str">
        <f t="shared" si="578"/>
        <v>Business Intelligence</v>
      </c>
    </row>
    <row r="37043" spans="1:12" x14ac:dyDescent="0.25">
      <c r="A37043" t="s">
        <v>130006</v>
      </c>
      <c r="B37043" t="s">
        <v>130007</v>
      </c>
      <c r="C37043" t="s">
        <v>130008</v>
      </c>
      <c r="D37043" t="s">
        <v>130009</v>
      </c>
      <c r="E37043" t="s">
        <v>14</v>
      </c>
      <c r="F37043" t="s">
        <v>4722</v>
      </c>
      <c r="G37043">
        <v>13</v>
      </c>
      <c r="H37043" t="s">
        <v>4723</v>
      </c>
      <c r="I37043" t="s">
        <v>4723</v>
      </c>
      <c r="J37043" t="s">
        <v>18545</v>
      </c>
      <c r="K37043" t="b">
        <f>IFERROR(VLOOKUP(F37043,english_mapping!A:B,2,FALSE),"NA")</f>
        <v>0</v>
      </c>
      <c r="L37043" t="str">
        <f t="shared" si="578"/>
        <v>Banking</v>
      </c>
    </row>
    <row r="37044" spans="1:12" x14ac:dyDescent="0.25">
      <c r="A37044" t="s">
        <v>130010</v>
      </c>
      <c r="B37044" t="s">
        <v>130011</v>
      </c>
      <c r="C37044" t="s">
        <v>130012</v>
      </c>
      <c r="D37044" t="s">
        <v>178</v>
      </c>
      <c r="E37044" t="s">
        <v>14</v>
      </c>
      <c r="F37044" t="s">
        <v>21</v>
      </c>
      <c r="G37044" t="s">
        <v>1262</v>
      </c>
      <c r="H37044" t="s">
        <v>6330</v>
      </c>
      <c r="I37044" t="s">
        <v>130013</v>
      </c>
      <c r="K37044" t="b">
        <f>IFERROR(VLOOKUP(F37044,english_mapping!A:B,2,FALSE),"NA")</f>
        <v>1</v>
      </c>
      <c r="L37044" t="str">
        <f t="shared" si="578"/>
        <v>Hospitality</v>
      </c>
    </row>
    <row r="37045" spans="1:12" x14ac:dyDescent="0.25">
      <c r="A37045" t="s">
        <v>130014</v>
      </c>
      <c r="B37045" t="s">
        <v>130015</v>
      </c>
      <c r="C37045" t="s">
        <v>130016</v>
      </c>
      <c r="D37045" t="s">
        <v>130017</v>
      </c>
      <c r="E37045" t="s">
        <v>205</v>
      </c>
      <c r="J37045" s="1">
        <v>40544</v>
      </c>
      <c r="K37045" t="str">
        <f>IFERROR(VLOOKUP(F37045,english_mapping!A:B,2,FALSE),"NA")</f>
        <v>NA</v>
      </c>
      <c r="L37045" t="str">
        <f t="shared" si="578"/>
        <v>Education</v>
      </c>
    </row>
    <row r="37046" spans="1:12" x14ac:dyDescent="0.25">
      <c r="A37046" t="s">
        <v>130018</v>
      </c>
      <c r="B37046" t="s">
        <v>130019</v>
      </c>
      <c r="C37046" t="s">
        <v>130020</v>
      </c>
      <c r="D37046" t="s">
        <v>780</v>
      </c>
      <c r="E37046" t="s">
        <v>205</v>
      </c>
      <c r="F37046" t="s">
        <v>124</v>
      </c>
      <c r="G37046" t="s">
        <v>3940</v>
      </c>
      <c r="J37046" s="1">
        <v>37257</v>
      </c>
      <c r="K37046" t="b">
        <f>IFERROR(VLOOKUP(F37046,english_mapping!A:B,2,FALSE),"NA")</f>
        <v>1</v>
      </c>
      <c r="L37046" t="str">
        <f t="shared" si="578"/>
        <v>Clean Technology</v>
      </c>
    </row>
    <row r="37047" spans="1:12" x14ac:dyDescent="0.25">
      <c r="A37047" t="s">
        <v>130021</v>
      </c>
      <c r="B37047" t="s">
        <v>130022</v>
      </c>
      <c r="C37047" t="s">
        <v>130023</v>
      </c>
      <c r="D37047" t="s">
        <v>780</v>
      </c>
      <c r="E37047" t="s">
        <v>14</v>
      </c>
      <c r="F37047" t="s">
        <v>52</v>
      </c>
      <c r="G37047" t="s">
        <v>200</v>
      </c>
      <c r="H37047" t="s">
        <v>201</v>
      </c>
      <c r="I37047" t="s">
        <v>201</v>
      </c>
      <c r="J37047" s="1">
        <v>39083</v>
      </c>
      <c r="K37047" t="b">
        <f>IFERROR(VLOOKUP(F37047,english_mapping!A:B,2,FALSE),"NA")</f>
        <v>1</v>
      </c>
      <c r="L37047" t="str">
        <f t="shared" si="578"/>
        <v>Clean Technology</v>
      </c>
    </row>
    <row r="37048" spans="1:12" x14ac:dyDescent="0.25">
      <c r="A37048" t="s">
        <v>130024</v>
      </c>
      <c r="B37048" t="s">
        <v>130025</v>
      </c>
      <c r="C37048" t="s">
        <v>130026</v>
      </c>
      <c r="D37048" t="s">
        <v>2381</v>
      </c>
      <c r="E37048" t="s">
        <v>14</v>
      </c>
      <c r="F37048" t="s">
        <v>21</v>
      </c>
      <c r="G37048" t="s">
        <v>434</v>
      </c>
      <c r="H37048" t="s">
        <v>535</v>
      </c>
      <c r="I37048" t="s">
        <v>8486</v>
      </c>
      <c r="J37048" s="1">
        <v>35796</v>
      </c>
      <c r="K37048" t="b">
        <f>IFERROR(VLOOKUP(F37048,english_mapping!A:B,2,FALSE),"NA")</f>
        <v>1</v>
      </c>
      <c r="L37048" t="str">
        <f t="shared" si="578"/>
        <v>Consulting</v>
      </c>
    </row>
    <row r="37049" spans="1:12" x14ac:dyDescent="0.25">
      <c r="A37049" t="s">
        <v>130027</v>
      </c>
      <c r="B37049" t="s">
        <v>130028</v>
      </c>
      <c r="C37049" t="s">
        <v>130029</v>
      </c>
      <c r="D37049" t="s">
        <v>7113</v>
      </c>
      <c r="E37049" t="s">
        <v>14</v>
      </c>
      <c r="F37049" t="s">
        <v>21</v>
      </c>
      <c r="G37049" t="s">
        <v>84</v>
      </c>
      <c r="H37049" t="s">
        <v>3647</v>
      </c>
      <c r="I37049" t="s">
        <v>130030</v>
      </c>
      <c r="J37049" s="1">
        <v>39089</v>
      </c>
      <c r="K37049" t="b">
        <f>IFERROR(VLOOKUP(F37049,english_mapping!A:B,2,FALSE),"NA")</f>
        <v>1</v>
      </c>
      <c r="L37049" t="str">
        <f t="shared" si="578"/>
        <v>Cosmetics</v>
      </c>
    </row>
    <row r="37050" spans="1:12" x14ac:dyDescent="0.25">
      <c r="A37050" t="s">
        <v>130031</v>
      </c>
      <c r="B37050" t="s">
        <v>130032</v>
      </c>
      <c r="C37050" t="s">
        <v>130033</v>
      </c>
      <c r="D37050" t="s">
        <v>130034</v>
      </c>
      <c r="E37050" t="s">
        <v>14</v>
      </c>
      <c r="F37050" t="s">
        <v>2978</v>
      </c>
      <c r="G37050">
        <v>82</v>
      </c>
      <c r="H37050" t="s">
        <v>51208</v>
      </c>
      <c r="I37050" t="s">
        <v>51208</v>
      </c>
      <c r="J37050" s="1">
        <v>39449</v>
      </c>
      <c r="K37050" t="b">
        <f>IFERROR(VLOOKUP(F37050,english_mapping!A:B,2,FALSE),"NA")</f>
        <v>0</v>
      </c>
      <c r="L37050" t="str">
        <f t="shared" si="578"/>
        <v>Accounting</v>
      </c>
    </row>
    <row r="37051" spans="1:12" x14ac:dyDescent="0.25">
      <c r="A37051" t="s">
        <v>130035</v>
      </c>
      <c r="B37051" t="s">
        <v>130036</v>
      </c>
      <c r="C37051" t="s">
        <v>130037</v>
      </c>
      <c r="D37051" t="s">
        <v>130038</v>
      </c>
      <c r="E37051" t="s">
        <v>205</v>
      </c>
      <c r="F37051" t="s">
        <v>21</v>
      </c>
      <c r="G37051" t="s">
        <v>206</v>
      </c>
      <c r="H37051" t="s">
        <v>2233</v>
      </c>
      <c r="I37051" t="s">
        <v>66094</v>
      </c>
      <c r="K37051" t="b">
        <f>IFERROR(VLOOKUP(F37051,english_mapping!A:B,2,FALSE),"NA")</f>
        <v>1</v>
      </c>
      <c r="L37051" t="str">
        <f t="shared" si="578"/>
        <v>Services</v>
      </c>
    </row>
    <row r="37052" spans="1:12" x14ac:dyDescent="0.25">
      <c r="A37052" t="s">
        <v>130039</v>
      </c>
      <c r="B37052" t="s">
        <v>130040</v>
      </c>
      <c r="C37052" t="s">
        <v>130041</v>
      </c>
      <c r="D37052" t="s">
        <v>356</v>
      </c>
      <c r="E37052" t="s">
        <v>14</v>
      </c>
      <c r="F37052" t="s">
        <v>1087</v>
      </c>
      <c r="G37052">
        <v>16</v>
      </c>
      <c r="H37052" t="s">
        <v>1743</v>
      </c>
      <c r="I37052" t="s">
        <v>1743</v>
      </c>
      <c r="K37052" t="b">
        <f>IFERROR(VLOOKUP(F37052,english_mapping!A:B,2,FALSE),"NA")</f>
        <v>0</v>
      </c>
      <c r="L37052" t="str">
        <f t="shared" si="578"/>
        <v>Manufacturing</v>
      </c>
    </row>
    <row r="37053" spans="1:12" x14ac:dyDescent="0.25">
      <c r="A37053" t="s">
        <v>130042</v>
      </c>
      <c r="B37053" t="s">
        <v>130043</v>
      </c>
      <c r="C37053" t="s">
        <v>130044</v>
      </c>
      <c r="D37053" t="s">
        <v>45</v>
      </c>
      <c r="E37053" t="s">
        <v>14</v>
      </c>
      <c r="F37053" t="s">
        <v>33</v>
      </c>
      <c r="G37053">
        <v>23</v>
      </c>
      <c r="H37053" t="s">
        <v>179</v>
      </c>
      <c r="I37053" t="s">
        <v>179</v>
      </c>
      <c r="J37053" s="1">
        <v>41280</v>
      </c>
      <c r="K37053" t="b">
        <f>IFERROR(VLOOKUP(F37053,english_mapping!A:B,2,FALSE),"NA")</f>
        <v>0</v>
      </c>
      <c r="L37053" t="str">
        <f t="shared" si="578"/>
        <v>Games</v>
      </c>
    </row>
    <row r="37054" spans="1:12" x14ac:dyDescent="0.25">
      <c r="A37054" t="s">
        <v>130045</v>
      </c>
      <c r="B37054" t="s">
        <v>130046</v>
      </c>
      <c r="C37054" t="s">
        <v>130047</v>
      </c>
      <c r="E37054" t="s">
        <v>14</v>
      </c>
      <c r="F37054" t="s">
        <v>161</v>
      </c>
      <c r="G37054" t="s">
        <v>162</v>
      </c>
      <c r="H37054" t="s">
        <v>163</v>
      </c>
      <c r="I37054" t="s">
        <v>163</v>
      </c>
      <c r="K37054" t="b">
        <f>IFERROR(VLOOKUP(F37054,english_mapping!A:B,2,FALSE),"NA")</f>
        <v>0</v>
      </c>
      <c r="L37054">
        <f t="shared" si="578"/>
        <v>0</v>
      </c>
    </row>
    <row r="37055" spans="1:12" x14ac:dyDescent="0.25">
      <c r="A37055" t="s">
        <v>130048</v>
      </c>
      <c r="B37055" t="s">
        <v>130049</v>
      </c>
      <c r="C37055" t="s">
        <v>130050</v>
      </c>
      <c r="D37055" t="s">
        <v>130051</v>
      </c>
      <c r="E37055" t="s">
        <v>14</v>
      </c>
      <c r="F37055" t="s">
        <v>21</v>
      </c>
      <c r="G37055" t="s">
        <v>101</v>
      </c>
      <c r="H37055" t="s">
        <v>102</v>
      </c>
      <c r="I37055" t="s">
        <v>103</v>
      </c>
      <c r="J37055" s="1">
        <v>39448</v>
      </c>
      <c r="K37055" t="b">
        <f>IFERROR(VLOOKUP(F37055,english_mapping!A:B,2,FALSE),"NA")</f>
        <v>1</v>
      </c>
      <c r="L37055" t="str">
        <f t="shared" si="578"/>
        <v>Analytics</v>
      </c>
    </row>
    <row r="37056" spans="1:12" x14ac:dyDescent="0.25">
      <c r="A37056" t="s">
        <v>130052</v>
      </c>
      <c r="B37056" t="s">
        <v>130053</v>
      </c>
      <c r="C37056" t="s">
        <v>130054</v>
      </c>
      <c r="D37056" t="s">
        <v>130055</v>
      </c>
      <c r="E37056" t="s">
        <v>701</v>
      </c>
      <c r="F37056" t="s">
        <v>21</v>
      </c>
      <c r="G37056" t="s">
        <v>39</v>
      </c>
      <c r="H37056" t="s">
        <v>281</v>
      </c>
      <c r="I37056" t="s">
        <v>281</v>
      </c>
      <c r="J37056" s="1">
        <v>30682</v>
      </c>
      <c r="K37056" t="b">
        <f>IFERROR(VLOOKUP(F37056,english_mapping!A:B,2,FALSE),"NA")</f>
        <v>1</v>
      </c>
      <c r="L37056" t="str">
        <f t="shared" si="578"/>
        <v>Investment Management</v>
      </c>
    </row>
    <row r="37057" spans="1:12" x14ac:dyDescent="0.25">
      <c r="A37057" t="s">
        <v>130056</v>
      </c>
      <c r="B37057" t="s">
        <v>130057</v>
      </c>
      <c r="C37057" t="s">
        <v>130058</v>
      </c>
      <c r="D37057" t="s">
        <v>38</v>
      </c>
      <c r="E37057" t="s">
        <v>14</v>
      </c>
      <c r="F37057" t="s">
        <v>21</v>
      </c>
      <c r="G37057" t="s">
        <v>804</v>
      </c>
      <c r="H37057" t="s">
        <v>805</v>
      </c>
      <c r="I37057" t="s">
        <v>805</v>
      </c>
      <c r="J37057" s="1">
        <v>40462</v>
      </c>
      <c r="K37057" t="b">
        <f>IFERROR(VLOOKUP(F37057,english_mapping!A:B,2,FALSE),"NA")</f>
        <v>1</v>
      </c>
      <c r="L37057" t="str">
        <f t="shared" si="578"/>
        <v>Software</v>
      </c>
    </row>
    <row r="37058" spans="1:12" x14ac:dyDescent="0.25">
      <c r="A37058" t="s">
        <v>130059</v>
      </c>
      <c r="B37058" t="s">
        <v>130060</v>
      </c>
      <c r="C37058" t="s">
        <v>130061</v>
      </c>
      <c r="D37058" t="s">
        <v>130062</v>
      </c>
      <c r="E37058" t="s">
        <v>14</v>
      </c>
      <c r="F37058" t="s">
        <v>21</v>
      </c>
      <c r="G37058" t="s">
        <v>59</v>
      </c>
      <c r="H37058" t="s">
        <v>90</v>
      </c>
      <c r="I37058" t="s">
        <v>1461</v>
      </c>
      <c r="J37058" s="1">
        <v>39363</v>
      </c>
      <c r="K37058" t="b">
        <f>IFERROR(VLOOKUP(F37058,english_mapping!A:B,2,FALSE),"NA")</f>
        <v>1</v>
      </c>
      <c r="L37058" t="str">
        <f t="shared" si="578"/>
        <v>Cloud Computing</v>
      </c>
    </row>
    <row r="37059" spans="1:12" x14ac:dyDescent="0.25">
      <c r="A37059" t="s">
        <v>130063</v>
      </c>
      <c r="B37059" t="s">
        <v>130064</v>
      </c>
      <c r="C37059" t="s">
        <v>130065</v>
      </c>
      <c r="D37059" t="s">
        <v>130066</v>
      </c>
      <c r="E37059" t="s">
        <v>14</v>
      </c>
      <c r="F37059" t="s">
        <v>21</v>
      </c>
      <c r="G37059" t="s">
        <v>206</v>
      </c>
      <c r="H37059" t="s">
        <v>858</v>
      </c>
      <c r="I37059" t="s">
        <v>859</v>
      </c>
      <c r="J37059" s="1">
        <v>40909</v>
      </c>
      <c r="K37059" t="b">
        <f>IFERROR(VLOOKUP(F37059,english_mapping!A:B,2,FALSE),"NA")</f>
        <v>1</v>
      </c>
      <c r="L37059" t="str">
        <f t="shared" si="578"/>
        <v>Gift Card</v>
      </c>
    </row>
    <row r="37060" spans="1:12" x14ac:dyDescent="0.25">
      <c r="A37060" t="s">
        <v>130067</v>
      </c>
      <c r="B37060" t="s">
        <v>130068</v>
      </c>
      <c r="C37060" t="s">
        <v>130069</v>
      </c>
      <c r="D37060" t="s">
        <v>130070</v>
      </c>
      <c r="E37060" t="s">
        <v>14</v>
      </c>
      <c r="F37060" t="s">
        <v>21</v>
      </c>
      <c r="G37060" t="s">
        <v>59</v>
      </c>
      <c r="H37060" t="s">
        <v>60</v>
      </c>
      <c r="I37060" t="s">
        <v>66</v>
      </c>
      <c r="K37060" t="b">
        <f>IFERROR(VLOOKUP(F37060,english_mapping!A:B,2,FALSE),"NA")</f>
        <v>1</v>
      </c>
      <c r="L37060" t="str">
        <f t="shared" ref="L37060:L37123" si="579">IFERROR(LEFT(D37060,(FIND("|",D37060))-1),D37060)</f>
        <v>Health and Wellness</v>
      </c>
    </row>
    <row r="37061" spans="1:12" x14ac:dyDescent="0.25">
      <c r="A37061" t="s">
        <v>130071</v>
      </c>
      <c r="B37061" t="s">
        <v>130072</v>
      </c>
      <c r="C37061" t="s">
        <v>130073</v>
      </c>
      <c r="D37061" t="s">
        <v>53229</v>
      </c>
      <c r="E37061" t="s">
        <v>14</v>
      </c>
      <c r="F37061" t="s">
        <v>21</v>
      </c>
      <c r="G37061" t="s">
        <v>206</v>
      </c>
      <c r="H37061" t="s">
        <v>7094</v>
      </c>
      <c r="I37061" t="s">
        <v>7094</v>
      </c>
      <c r="J37061" s="1">
        <v>42066</v>
      </c>
      <c r="K37061" t="b">
        <f>IFERROR(VLOOKUP(F37061,english_mapping!A:B,2,FALSE),"NA")</f>
        <v>1</v>
      </c>
      <c r="L37061" t="str">
        <f t="shared" si="579"/>
        <v>Cyber</v>
      </c>
    </row>
    <row r="37062" spans="1:12" x14ac:dyDescent="0.25">
      <c r="A37062" t="s">
        <v>130074</v>
      </c>
      <c r="B37062" t="s">
        <v>130075</v>
      </c>
      <c r="C37062" t="s">
        <v>130076</v>
      </c>
      <c r="D37062" t="s">
        <v>38</v>
      </c>
      <c r="E37062" t="s">
        <v>14</v>
      </c>
      <c r="F37062" t="s">
        <v>712</v>
      </c>
      <c r="J37062" s="1">
        <v>41640</v>
      </c>
      <c r="K37062" t="b">
        <f>IFERROR(VLOOKUP(F37062,english_mapping!A:B,2,FALSE),"NA")</f>
        <v>0</v>
      </c>
      <c r="L37062" t="str">
        <f t="shared" si="579"/>
        <v>Software</v>
      </c>
    </row>
    <row r="37063" spans="1:12" x14ac:dyDescent="0.25">
      <c r="A37063" t="s">
        <v>130077</v>
      </c>
      <c r="B37063" t="s">
        <v>130078</v>
      </c>
      <c r="C37063" t="s">
        <v>130079</v>
      </c>
      <c r="D37063" t="s">
        <v>1416</v>
      </c>
      <c r="E37063" t="s">
        <v>701</v>
      </c>
      <c r="F37063" t="s">
        <v>21</v>
      </c>
      <c r="G37063" t="s">
        <v>59</v>
      </c>
      <c r="H37063" t="s">
        <v>987</v>
      </c>
      <c r="I37063" t="s">
        <v>988</v>
      </c>
      <c r="J37063" s="1">
        <v>36526</v>
      </c>
      <c r="K37063" t="b">
        <f>IFERROR(VLOOKUP(F37063,english_mapping!A:B,2,FALSE),"NA")</f>
        <v>1</v>
      </c>
      <c r="L37063" t="str">
        <f t="shared" si="579"/>
        <v>Semiconductors</v>
      </c>
    </row>
    <row r="37064" spans="1:12" x14ac:dyDescent="0.25">
      <c r="A37064" t="s">
        <v>130080</v>
      </c>
      <c r="B37064" t="s">
        <v>130081</v>
      </c>
      <c r="D37064" t="s">
        <v>59276</v>
      </c>
      <c r="E37064" t="s">
        <v>14</v>
      </c>
      <c r="K37064" t="str">
        <f>IFERROR(VLOOKUP(F37064,english_mapping!A:B,2,FALSE),"NA")</f>
        <v>NA</v>
      </c>
      <c r="L37064" t="str">
        <f t="shared" si="579"/>
        <v>Energy</v>
      </c>
    </row>
    <row r="37065" spans="1:12" x14ac:dyDescent="0.25">
      <c r="A37065" t="s">
        <v>130082</v>
      </c>
      <c r="B37065" t="s">
        <v>130083</v>
      </c>
      <c r="C37065" t="s">
        <v>130084</v>
      </c>
      <c r="D37065" t="s">
        <v>644</v>
      </c>
      <c r="E37065" t="s">
        <v>701</v>
      </c>
      <c r="F37065" t="s">
        <v>1087</v>
      </c>
      <c r="G37065">
        <v>13</v>
      </c>
      <c r="H37065" t="s">
        <v>1737</v>
      </c>
      <c r="I37065" t="s">
        <v>8256</v>
      </c>
      <c r="J37065" s="1">
        <v>33604</v>
      </c>
      <c r="K37065" t="b">
        <f>IFERROR(VLOOKUP(F37065,english_mapping!A:B,2,FALSE),"NA")</f>
        <v>0</v>
      </c>
      <c r="L37065" t="str">
        <f t="shared" si="579"/>
        <v>Biotechnology</v>
      </c>
    </row>
    <row r="37066" spans="1:12" x14ac:dyDescent="0.25">
      <c r="A37066" t="s">
        <v>130085</v>
      </c>
      <c r="B37066" t="s">
        <v>130086</v>
      </c>
      <c r="C37066" t="s">
        <v>130087</v>
      </c>
      <c r="D37066" t="s">
        <v>130088</v>
      </c>
      <c r="E37066" t="s">
        <v>14</v>
      </c>
      <c r="F37066" t="s">
        <v>21</v>
      </c>
      <c r="G37066" t="s">
        <v>1035</v>
      </c>
      <c r="H37066" t="s">
        <v>1036</v>
      </c>
      <c r="I37066" t="s">
        <v>10746</v>
      </c>
      <c r="K37066" t="b">
        <f>IFERROR(VLOOKUP(F37066,english_mapping!A:B,2,FALSE),"NA")</f>
        <v>1</v>
      </c>
      <c r="L37066" t="str">
        <f t="shared" si="579"/>
        <v>Innovation Management</v>
      </c>
    </row>
    <row r="37067" spans="1:12" x14ac:dyDescent="0.25">
      <c r="A37067" t="s">
        <v>130089</v>
      </c>
      <c r="B37067" t="s">
        <v>130090</v>
      </c>
      <c r="C37067" t="s">
        <v>130091</v>
      </c>
      <c r="D37067" t="s">
        <v>69445</v>
      </c>
      <c r="E37067" t="s">
        <v>14</v>
      </c>
      <c r="F37067" t="s">
        <v>21</v>
      </c>
      <c r="G37067" t="s">
        <v>101</v>
      </c>
      <c r="H37067" t="s">
        <v>102</v>
      </c>
      <c r="I37067" t="s">
        <v>103</v>
      </c>
      <c r="J37067" s="1">
        <v>41646</v>
      </c>
      <c r="K37067" t="b">
        <f>IFERROR(VLOOKUP(F37067,english_mapping!A:B,2,FALSE),"NA")</f>
        <v>1</v>
      </c>
      <c r="L37067" t="str">
        <f t="shared" si="579"/>
        <v>Consumer Goods</v>
      </c>
    </row>
    <row r="37068" spans="1:12" x14ac:dyDescent="0.25">
      <c r="A37068" t="s">
        <v>130092</v>
      </c>
      <c r="B37068" t="s">
        <v>130093</v>
      </c>
      <c r="C37068" t="s">
        <v>130094</v>
      </c>
      <c r="D37068" t="s">
        <v>51</v>
      </c>
      <c r="E37068" t="s">
        <v>14</v>
      </c>
      <c r="F37068" t="s">
        <v>124</v>
      </c>
      <c r="G37068" t="s">
        <v>125</v>
      </c>
      <c r="H37068" t="s">
        <v>126</v>
      </c>
      <c r="I37068" t="s">
        <v>126</v>
      </c>
      <c r="K37068" t="b">
        <f>IFERROR(VLOOKUP(F37068,english_mapping!A:B,2,FALSE),"NA")</f>
        <v>1</v>
      </c>
      <c r="L37068" t="str">
        <f t="shared" si="579"/>
        <v>Biotechnology</v>
      </c>
    </row>
    <row r="37069" spans="1:12" x14ac:dyDescent="0.25">
      <c r="A37069" t="s">
        <v>130095</v>
      </c>
      <c r="B37069" t="s">
        <v>130096</v>
      </c>
      <c r="D37069" t="s">
        <v>1014</v>
      </c>
      <c r="E37069" t="s">
        <v>14</v>
      </c>
      <c r="F37069" t="s">
        <v>21</v>
      </c>
      <c r="G37069" t="s">
        <v>379</v>
      </c>
      <c r="H37069" t="s">
        <v>4653</v>
      </c>
      <c r="I37069" t="s">
        <v>4653</v>
      </c>
      <c r="J37069" s="1">
        <v>40553</v>
      </c>
      <c r="K37069" t="b">
        <f>IFERROR(VLOOKUP(F37069,english_mapping!A:B,2,FALSE),"NA")</f>
        <v>1</v>
      </c>
      <c r="L37069" t="str">
        <f t="shared" si="579"/>
        <v>Transportation</v>
      </c>
    </row>
    <row r="37070" spans="1:12" x14ac:dyDescent="0.25">
      <c r="A37070" t="s">
        <v>130097</v>
      </c>
      <c r="B37070" t="s">
        <v>130098</v>
      </c>
      <c r="C37070" t="s">
        <v>130099</v>
      </c>
      <c r="D37070" t="s">
        <v>51</v>
      </c>
      <c r="E37070" t="s">
        <v>14</v>
      </c>
      <c r="F37070" t="s">
        <v>21</v>
      </c>
      <c r="G37070" t="s">
        <v>804</v>
      </c>
      <c r="H37070" t="s">
        <v>805</v>
      </c>
      <c r="I37070" t="s">
        <v>4625</v>
      </c>
      <c r="K37070" t="b">
        <f>IFERROR(VLOOKUP(F37070,english_mapping!A:B,2,FALSE),"NA")</f>
        <v>1</v>
      </c>
      <c r="L37070" t="str">
        <f t="shared" si="579"/>
        <v>Biotechnology</v>
      </c>
    </row>
    <row r="37071" spans="1:12" x14ac:dyDescent="0.25">
      <c r="A37071" t="s">
        <v>130100</v>
      </c>
      <c r="B37071" t="s">
        <v>130101</v>
      </c>
      <c r="C37071" t="s">
        <v>130102</v>
      </c>
      <c r="D37071" t="s">
        <v>38</v>
      </c>
      <c r="E37071" t="s">
        <v>14</v>
      </c>
      <c r="F37071" t="s">
        <v>21</v>
      </c>
      <c r="G37071" t="s">
        <v>101</v>
      </c>
      <c r="H37071" t="s">
        <v>102</v>
      </c>
      <c r="I37071" t="s">
        <v>103</v>
      </c>
      <c r="J37071" s="1">
        <v>40179</v>
      </c>
      <c r="K37071" t="b">
        <f>IFERROR(VLOOKUP(F37071,english_mapping!A:B,2,FALSE),"NA")</f>
        <v>1</v>
      </c>
      <c r="L37071" t="str">
        <f t="shared" si="579"/>
        <v>Software</v>
      </c>
    </row>
    <row r="37072" spans="1:12" x14ac:dyDescent="0.25">
      <c r="A37072" t="s">
        <v>130103</v>
      </c>
      <c r="B37072" t="s">
        <v>130104</v>
      </c>
      <c r="C37072" t="s">
        <v>130105</v>
      </c>
      <c r="D37072" t="s">
        <v>130106</v>
      </c>
      <c r="E37072" t="s">
        <v>14</v>
      </c>
      <c r="F37072" t="s">
        <v>21</v>
      </c>
      <c r="G37072" t="s">
        <v>39</v>
      </c>
      <c r="H37072" t="s">
        <v>281</v>
      </c>
      <c r="I37072" t="s">
        <v>281</v>
      </c>
      <c r="J37072" s="1">
        <v>41275</v>
      </c>
      <c r="K37072" t="b">
        <f>IFERROR(VLOOKUP(F37072,english_mapping!A:B,2,FALSE),"NA")</f>
        <v>1</v>
      </c>
      <c r="L37072" t="str">
        <f t="shared" si="579"/>
        <v>Consumers</v>
      </c>
    </row>
    <row r="37073" spans="1:12" x14ac:dyDescent="0.25">
      <c r="A37073" t="s">
        <v>130107</v>
      </c>
      <c r="B37073" t="s">
        <v>130108</v>
      </c>
      <c r="C37073" t="s">
        <v>130109</v>
      </c>
      <c r="D37073" t="s">
        <v>1538</v>
      </c>
      <c r="E37073" t="s">
        <v>109</v>
      </c>
      <c r="F37073" t="s">
        <v>21</v>
      </c>
      <c r="G37073" t="s">
        <v>59</v>
      </c>
      <c r="H37073" t="s">
        <v>60</v>
      </c>
      <c r="I37073" t="s">
        <v>269</v>
      </c>
      <c r="K37073" t="b">
        <f>IFERROR(VLOOKUP(F37073,english_mapping!A:B,2,FALSE),"NA")</f>
        <v>1</v>
      </c>
      <c r="L37073" t="str">
        <f t="shared" si="579"/>
        <v>Security</v>
      </c>
    </row>
    <row r="37074" spans="1:12" x14ac:dyDescent="0.25">
      <c r="A37074" t="s">
        <v>130110</v>
      </c>
      <c r="B37074" t="s">
        <v>130111</v>
      </c>
      <c r="C37074" t="s">
        <v>130112</v>
      </c>
      <c r="D37074" t="s">
        <v>130113</v>
      </c>
      <c r="E37074" t="s">
        <v>109</v>
      </c>
      <c r="F37074" t="s">
        <v>21</v>
      </c>
      <c r="G37074" t="s">
        <v>101</v>
      </c>
      <c r="H37074" t="s">
        <v>102</v>
      </c>
      <c r="I37074" t="s">
        <v>103</v>
      </c>
      <c r="J37074" s="1">
        <v>40551</v>
      </c>
      <c r="K37074" t="b">
        <f>IFERROR(VLOOKUP(F37074,english_mapping!A:B,2,FALSE),"NA")</f>
        <v>1</v>
      </c>
      <c r="L37074" t="str">
        <f t="shared" si="579"/>
        <v>Big Data</v>
      </c>
    </row>
    <row r="37075" spans="1:12" x14ac:dyDescent="0.25">
      <c r="A37075" t="s">
        <v>130114</v>
      </c>
      <c r="B37075" t="s">
        <v>130115</v>
      </c>
      <c r="C37075" t="s">
        <v>130116</v>
      </c>
      <c r="D37075" t="s">
        <v>130117</v>
      </c>
      <c r="E37075" t="s">
        <v>14</v>
      </c>
      <c r="F37075" t="s">
        <v>21</v>
      </c>
      <c r="G37075" t="s">
        <v>206</v>
      </c>
      <c r="H37075" t="s">
        <v>7094</v>
      </c>
      <c r="I37075" t="s">
        <v>7094</v>
      </c>
      <c r="J37075" s="1">
        <v>41281</v>
      </c>
      <c r="K37075" t="b">
        <f>IFERROR(VLOOKUP(F37075,english_mapping!A:B,2,FALSE),"NA")</f>
        <v>1</v>
      </c>
      <c r="L37075" t="str">
        <f t="shared" si="579"/>
        <v>Banking</v>
      </c>
    </row>
    <row r="37076" spans="1:12" x14ac:dyDescent="0.25">
      <c r="A37076" t="s">
        <v>130118</v>
      </c>
      <c r="B37076" t="s">
        <v>130119</v>
      </c>
      <c r="C37076" t="s">
        <v>130120</v>
      </c>
      <c r="D37076" t="s">
        <v>130121</v>
      </c>
      <c r="E37076" t="s">
        <v>109</v>
      </c>
      <c r="F37076" t="s">
        <v>21</v>
      </c>
      <c r="G37076" t="s">
        <v>77</v>
      </c>
      <c r="H37076" t="s">
        <v>3964</v>
      </c>
      <c r="I37076" t="s">
        <v>3964</v>
      </c>
      <c r="K37076" t="b">
        <f>IFERROR(VLOOKUP(F37076,english_mapping!A:B,2,FALSE),"NA")</f>
        <v>1</v>
      </c>
      <c r="L37076" t="str">
        <f t="shared" si="579"/>
        <v>Commercial Real Estate</v>
      </c>
    </row>
    <row r="37077" spans="1:12" x14ac:dyDescent="0.25">
      <c r="A37077" t="s">
        <v>130122</v>
      </c>
      <c r="B37077" t="s">
        <v>130123</v>
      </c>
      <c r="C37077" t="s">
        <v>130124</v>
      </c>
      <c r="D37077" t="s">
        <v>51</v>
      </c>
      <c r="E37077" t="s">
        <v>14</v>
      </c>
      <c r="F37077" t="s">
        <v>124</v>
      </c>
      <c r="G37077" t="s">
        <v>100234</v>
      </c>
      <c r="H37077" t="s">
        <v>3296</v>
      </c>
      <c r="I37077" t="s">
        <v>130125</v>
      </c>
      <c r="J37077" s="1">
        <v>37987</v>
      </c>
      <c r="K37077" t="b">
        <f>IFERROR(VLOOKUP(F37077,english_mapping!A:B,2,FALSE),"NA")</f>
        <v>1</v>
      </c>
      <c r="L37077" t="str">
        <f t="shared" si="579"/>
        <v>Biotechnology</v>
      </c>
    </row>
    <row r="37078" spans="1:12" x14ac:dyDescent="0.25">
      <c r="A37078" t="s">
        <v>130126</v>
      </c>
      <c r="B37078" t="s">
        <v>130127</v>
      </c>
      <c r="C37078" t="s">
        <v>130128</v>
      </c>
      <c r="D37078" t="s">
        <v>130129</v>
      </c>
      <c r="E37078" t="s">
        <v>14</v>
      </c>
      <c r="F37078" t="s">
        <v>21</v>
      </c>
      <c r="G37078" t="s">
        <v>117</v>
      </c>
      <c r="H37078" t="s">
        <v>118</v>
      </c>
      <c r="I37078" t="s">
        <v>2648</v>
      </c>
      <c r="J37078" s="1">
        <v>39814</v>
      </c>
      <c r="K37078" t="b">
        <f>IFERROR(VLOOKUP(F37078,english_mapping!A:B,2,FALSE),"NA")</f>
        <v>1</v>
      </c>
      <c r="L37078" t="str">
        <f t="shared" si="579"/>
        <v>Brand Marketing</v>
      </c>
    </row>
    <row r="37079" spans="1:12" x14ac:dyDescent="0.25">
      <c r="A37079" t="s">
        <v>130130</v>
      </c>
      <c r="B37079" t="s">
        <v>130131</v>
      </c>
      <c r="C37079" t="s">
        <v>130132</v>
      </c>
      <c r="D37079" t="s">
        <v>130133</v>
      </c>
      <c r="E37079" t="s">
        <v>14</v>
      </c>
      <c r="F37079" t="s">
        <v>560</v>
      </c>
      <c r="G37079">
        <v>60</v>
      </c>
      <c r="H37079" t="s">
        <v>20956</v>
      </c>
      <c r="I37079" t="s">
        <v>130134</v>
      </c>
      <c r="J37079" s="1">
        <v>36557</v>
      </c>
      <c r="K37079" t="b">
        <f>IFERROR(VLOOKUP(F37079,english_mapping!A:B,2,FALSE),"NA")</f>
        <v>0</v>
      </c>
      <c r="L37079" t="str">
        <f t="shared" si="579"/>
        <v>Audio</v>
      </c>
    </row>
    <row r="37080" spans="1:12" x14ac:dyDescent="0.25">
      <c r="A37080" t="s">
        <v>130135</v>
      </c>
      <c r="B37080" t="s">
        <v>130136</v>
      </c>
      <c r="C37080" t="s">
        <v>130137</v>
      </c>
      <c r="D37080" t="s">
        <v>51</v>
      </c>
      <c r="E37080" t="s">
        <v>205</v>
      </c>
      <c r="F37080" t="s">
        <v>21</v>
      </c>
      <c r="G37080" t="s">
        <v>822</v>
      </c>
      <c r="H37080" t="s">
        <v>823</v>
      </c>
      <c r="I37080" t="s">
        <v>824</v>
      </c>
      <c r="K37080" t="b">
        <f>IFERROR(VLOOKUP(F37080,english_mapping!A:B,2,FALSE),"NA")</f>
        <v>1</v>
      </c>
      <c r="L37080" t="str">
        <f t="shared" si="579"/>
        <v>Biotechnology</v>
      </c>
    </row>
    <row r="37081" spans="1:12" x14ac:dyDescent="0.25">
      <c r="A37081" t="s">
        <v>130138</v>
      </c>
      <c r="B37081" t="s">
        <v>130139</v>
      </c>
      <c r="D37081" t="s">
        <v>284</v>
      </c>
      <c r="E37081" t="s">
        <v>14</v>
      </c>
      <c r="F37081" t="s">
        <v>21</v>
      </c>
      <c r="G37081" t="s">
        <v>101</v>
      </c>
      <c r="H37081" t="s">
        <v>17681</v>
      </c>
      <c r="I37081" t="s">
        <v>17681</v>
      </c>
      <c r="K37081" t="b">
        <f>IFERROR(VLOOKUP(F37081,english_mapping!A:B,2,FALSE),"NA")</f>
        <v>1</v>
      </c>
      <c r="L37081" t="str">
        <f t="shared" si="579"/>
        <v>Real Estate</v>
      </c>
    </row>
    <row r="37082" spans="1:12" x14ac:dyDescent="0.25">
      <c r="A37082" t="s">
        <v>130140</v>
      </c>
      <c r="B37082" t="s">
        <v>130141</v>
      </c>
      <c r="C37082" t="s">
        <v>130142</v>
      </c>
      <c r="D37082" t="s">
        <v>130143</v>
      </c>
      <c r="E37082" t="s">
        <v>14</v>
      </c>
      <c r="J37082" s="1">
        <v>41645</v>
      </c>
      <c r="K37082" t="str">
        <f>IFERROR(VLOOKUP(F37082,english_mapping!A:B,2,FALSE),"NA")</f>
        <v>NA</v>
      </c>
      <c r="L37082" t="str">
        <f t="shared" si="579"/>
        <v>3D Printing</v>
      </c>
    </row>
    <row r="37083" spans="1:12" x14ac:dyDescent="0.25">
      <c r="A37083" t="s">
        <v>130144</v>
      </c>
      <c r="B37083" t="s">
        <v>130145</v>
      </c>
      <c r="C37083" t="s">
        <v>130146</v>
      </c>
      <c r="D37083" t="s">
        <v>130147</v>
      </c>
      <c r="E37083" t="s">
        <v>205</v>
      </c>
      <c r="F37083" t="s">
        <v>21</v>
      </c>
      <c r="G37083" t="s">
        <v>553</v>
      </c>
      <c r="H37083" t="s">
        <v>554</v>
      </c>
      <c r="I37083" t="s">
        <v>9076</v>
      </c>
      <c r="J37083" s="1">
        <v>40727</v>
      </c>
      <c r="K37083" t="b">
        <f>IFERROR(VLOOKUP(F37083,english_mapping!A:B,2,FALSE),"NA")</f>
        <v>1</v>
      </c>
      <c r="L37083" t="str">
        <f t="shared" si="579"/>
        <v>Cloud Computing</v>
      </c>
    </row>
    <row r="37084" spans="1:12" x14ac:dyDescent="0.25">
      <c r="A37084" t="s">
        <v>130148</v>
      </c>
      <c r="B37084" t="s">
        <v>130149</v>
      </c>
      <c r="C37084" t="s">
        <v>130150</v>
      </c>
      <c r="D37084" t="s">
        <v>29203</v>
      </c>
      <c r="E37084" t="s">
        <v>14</v>
      </c>
      <c r="F37084" t="s">
        <v>15</v>
      </c>
      <c r="G37084">
        <v>16</v>
      </c>
      <c r="H37084" t="s">
        <v>16</v>
      </c>
      <c r="I37084" t="s">
        <v>16</v>
      </c>
      <c r="J37084" s="1">
        <v>39448</v>
      </c>
      <c r="K37084" t="b">
        <f>IFERROR(VLOOKUP(F37084,english_mapping!A:B,2,FALSE),"NA")</f>
        <v>1</v>
      </c>
      <c r="L37084" t="str">
        <f t="shared" si="579"/>
        <v>Fruit</v>
      </c>
    </row>
    <row r="37085" spans="1:12" x14ac:dyDescent="0.25">
      <c r="A37085" t="s">
        <v>130151</v>
      </c>
      <c r="B37085" t="s">
        <v>130152</v>
      </c>
      <c r="C37085" t="s">
        <v>130153</v>
      </c>
      <c r="D37085" t="s">
        <v>130154</v>
      </c>
      <c r="E37085" t="s">
        <v>14</v>
      </c>
      <c r="F37085" t="s">
        <v>98087</v>
      </c>
      <c r="G37085">
        <v>19</v>
      </c>
      <c r="H37085" t="s">
        <v>98088</v>
      </c>
      <c r="I37085" t="s">
        <v>98088</v>
      </c>
      <c r="J37085" s="1">
        <v>42007</v>
      </c>
      <c r="K37085" t="b">
        <f>IFERROR(VLOOKUP(F37085,english_mapping!A:B,2,FALSE),"NA")</f>
        <v>0</v>
      </c>
      <c r="L37085" t="str">
        <f t="shared" si="579"/>
        <v>Agriculture</v>
      </c>
    </row>
    <row r="37086" spans="1:12" x14ac:dyDescent="0.25">
      <c r="A37086" t="s">
        <v>130155</v>
      </c>
      <c r="B37086" t="s">
        <v>120194</v>
      </c>
      <c r="C37086" t="s">
        <v>130156</v>
      </c>
      <c r="D37086" t="s">
        <v>1795</v>
      </c>
      <c r="E37086" t="s">
        <v>14</v>
      </c>
      <c r="F37086" t="s">
        <v>21</v>
      </c>
      <c r="G37086" t="s">
        <v>626</v>
      </c>
      <c r="H37086" t="s">
        <v>627</v>
      </c>
      <c r="I37086" t="s">
        <v>130157</v>
      </c>
      <c r="J37086" s="1">
        <v>35065</v>
      </c>
      <c r="K37086" t="b">
        <f>IFERROR(VLOOKUP(F37086,english_mapping!A:B,2,FALSE),"NA")</f>
        <v>1</v>
      </c>
      <c r="L37086" t="str">
        <f t="shared" si="579"/>
        <v>Aerospace</v>
      </c>
    </row>
    <row r="37087" spans="1:12" x14ac:dyDescent="0.25">
      <c r="A37087" t="s">
        <v>130158</v>
      </c>
      <c r="B37087" t="s">
        <v>130159</v>
      </c>
      <c r="D37087" t="s">
        <v>38</v>
      </c>
      <c r="E37087" t="s">
        <v>14</v>
      </c>
      <c r="K37087" t="str">
        <f>IFERROR(VLOOKUP(F37087,english_mapping!A:B,2,FALSE),"NA")</f>
        <v>NA</v>
      </c>
      <c r="L37087" t="str">
        <f t="shared" si="579"/>
        <v>Software</v>
      </c>
    </row>
    <row r="37088" spans="1:12" x14ac:dyDescent="0.25">
      <c r="A37088" t="s">
        <v>130160</v>
      </c>
      <c r="B37088" t="s">
        <v>130161</v>
      </c>
      <c r="C37088" t="s">
        <v>130162</v>
      </c>
      <c r="D37088" t="s">
        <v>130163</v>
      </c>
      <c r="E37088" t="s">
        <v>14</v>
      </c>
      <c r="F37088" t="s">
        <v>33</v>
      </c>
      <c r="G37088">
        <v>23</v>
      </c>
      <c r="J37088" s="1">
        <v>41640</v>
      </c>
      <c r="K37088" t="b">
        <f>IFERROR(VLOOKUP(F37088,english_mapping!A:B,2,FALSE),"NA")</f>
        <v>0</v>
      </c>
      <c r="L37088" t="str">
        <f t="shared" si="579"/>
        <v>Media</v>
      </c>
    </row>
    <row r="37089" spans="1:12" x14ac:dyDescent="0.25">
      <c r="A37089" t="s">
        <v>130164</v>
      </c>
      <c r="B37089" t="s">
        <v>130165</v>
      </c>
      <c r="C37089" t="s">
        <v>130166</v>
      </c>
      <c r="D37089" t="s">
        <v>36825</v>
      </c>
      <c r="E37089" t="s">
        <v>14</v>
      </c>
      <c r="F37089" t="s">
        <v>21</v>
      </c>
      <c r="G37089" t="s">
        <v>138</v>
      </c>
      <c r="H37089" t="s">
        <v>139</v>
      </c>
      <c r="I37089" t="s">
        <v>139</v>
      </c>
      <c r="J37089" s="1">
        <v>39814</v>
      </c>
      <c r="K37089" t="b">
        <f>IFERROR(VLOOKUP(F37089,english_mapping!A:B,2,FALSE),"NA")</f>
        <v>1</v>
      </c>
      <c r="L37089" t="str">
        <f t="shared" si="579"/>
        <v>Curated Web</v>
      </c>
    </row>
    <row r="37090" spans="1:12" x14ac:dyDescent="0.25">
      <c r="A37090" t="s">
        <v>130167</v>
      </c>
      <c r="B37090" t="s">
        <v>130168</v>
      </c>
      <c r="C37090" t="s">
        <v>130169</v>
      </c>
      <c r="D37090" t="s">
        <v>780</v>
      </c>
      <c r="E37090" t="s">
        <v>14</v>
      </c>
      <c r="F37090" t="s">
        <v>15</v>
      </c>
      <c r="G37090">
        <v>7</v>
      </c>
      <c r="H37090" t="s">
        <v>684</v>
      </c>
      <c r="I37090" t="s">
        <v>684</v>
      </c>
      <c r="K37090" t="b">
        <f>IFERROR(VLOOKUP(F37090,english_mapping!A:B,2,FALSE),"NA")</f>
        <v>1</v>
      </c>
      <c r="L37090" t="str">
        <f t="shared" si="579"/>
        <v>Clean Technology</v>
      </c>
    </row>
    <row r="37091" spans="1:12" x14ac:dyDescent="0.25">
      <c r="A37091" t="s">
        <v>130170</v>
      </c>
      <c r="B37091" t="s">
        <v>130171</v>
      </c>
      <c r="C37091" t="s">
        <v>130172</v>
      </c>
      <c r="D37091" t="s">
        <v>130173</v>
      </c>
      <c r="E37091" t="s">
        <v>14</v>
      </c>
      <c r="F37091" t="s">
        <v>5036</v>
      </c>
      <c r="G37091">
        <v>15</v>
      </c>
      <c r="K37091" t="b">
        <f>IFERROR(VLOOKUP(F37091,english_mapping!A:B,2,FALSE),"NA")</f>
        <v>0</v>
      </c>
      <c r="L37091" t="str">
        <f t="shared" si="579"/>
        <v>Content</v>
      </c>
    </row>
    <row r="37092" spans="1:12" x14ac:dyDescent="0.25">
      <c r="A37092" t="s">
        <v>130174</v>
      </c>
      <c r="B37092" t="s">
        <v>130175</v>
      </c>
      <c r="C37092" t="s">
        <v>130176</v>
      </c>
      <c r="D37092" t="s">
        <v>130177</v>
      </c>
      <c r="E37092" t="s">
        <v>14</v>
      </c>
      <c r="F37092" t="s">
        <v>21</v>
      </c>
      <c r="G37092" t="s">
        <v>84</v>
      </c>
      <c r="H37092" t="s">
        <v>10855</v>
      </c>
      <c r="I37092" t="s">
        <v>10855</v>
      </c>
      <c r="J37092" s="1">
        <v>42006</v>
      </c>
      <c r="K37092" t="b">
        <f>IFERROR(VLOOKUP(F37092,english_mapping!A:B,2,FALSE),"NA")</f>
        <v>1</v>
      </c>
      <c r="L37092" t="str">
        <f t="shared" si="579"/>
        <v>Apps</v>
      </c>
    </row>
    <row r="37093" spans="1:12" x14ac:dyDescent="0.25">
      <c r="A37093" t="s">
        <v>130178</v>
      </c>
      <c r="B37093" t="s">
        <v>130179</v>
      </c>
      <c r="C37093" t="s">
        <v>130180</v>
      </c>
      <c r="D37093" t="s">
        <v>130181</v>
      </c>
      <c r="E37093" t="s">
        <v>14</v>
      </c>
      <c r="F37093" t="s">
        <v>21</v>
      </c>
      <c r="G37093" t="s">
        <v>84</v>
      </c>
      <c r="H37093" t="s">
        <v>598</v>
      </c>
      <c r="I37093" t="s">
        <v>598</v>
      </c>
      <c r="J37093" s="1">
        <v>42070</v>
      </c>
      <c r="K37093" t="b">
        <f>IFERROR(VLOOKUP(F37093,english_mapping!A:B,2,FALSE),"NA")</f>
        <v>1</v>
      </c>
      <c r="L37093" t="str">
        <f t="shared" si="579"/>
        <v>Food Processing</v>
      </c>
    </row>
    <row r="37094" spans="1:12" x14ac:dyDescent="0.25">
      <c r="A37094" t="s">
        <v>130182</v>
      </c>
      <c r="B37094" t="s">
        <v>130183</v>
      </c>
      <c r="C37094" t="s">
        <v>130184</v>
      </c>
      <c r="D37094" t="s">
        <v>130185</v>
      </c>
      <c r="E37094" t="s">
        <v>14</v>
      </c>
      <c r="F37094" t="s">
        <v>33</v>
      </c>
      <c r="G37094">
        <v>30</v>
      </c>
      <c r="H37094" t="s">
        <v>2780</v>
      </c>
      <c r="I37094" t="s">
        <v>2780</v>
      </c>
      <c r="J37094" s="1">
        <v>40456</v>
      </c>
      <c r="K37094" t="b">
        <f>IFERROR(VLOOKUP(F37094,english_mapping!A:B,2,FALSE),"NA")</f>
        <v>0</v>
      </c>
      <c r="L37094" t="str">
        <f t="shared" si="579"/>
        <v>Games</v>
      </c>
    </row>
    <row r="37095" spans="1:12" x14ac:dyDescent="0.25">
      <c r="A37095" t="s">
        <v>130186</v>
      </c>
      <c r="B37095" t="s">
        <v>130187</v>
      </c>
      <c r="C37095" t="s">
        <v>130188</v>
      </c>
      <c r="D37095" t="s">
        <v>356</v>
      </c>
      <c r="E37095" t="s">
        <v>205</v>
      </c>
      <c r="F37095" t="s">
        <v>21</v>
      </c>
      <c r="G37095" t="s">
        <v>822</v>
      </c>
      <c r="H37095" t="s">
        <v>823</v>
      </c>
      <c r="I37095" t="s">
        <v>12000</v>
      </c>
      <c r="J37095" s="1">
        <v>40179</v>
      </c>
      <c r="K37095" t="b">
        <f>IFERROR(VLOOKUP(F37095,english_mapping!A:B,2,FALSE),"NA")</f>
        <v>1</v>
      </c>
      <c r="L37095" t="str">
        <f t="shared" si="579"/>
        <v>Manufacturing</v>
      </c>
    </row>
    <row r="37096" spans="1:12" x14ac:dyDescent="0.25">
      <c r="A37096" t="s">
        <v>130189</v>
      </c>
      <c r="B37096" t="s">
        <v>130190</v>
      </c>
      <c r="C37096" t="s">
        <v>130191</v>
      </c>
      <c r="E37096" t="s">
        <v>14</v>
      </c>
      <c r="F37096" t="s">
        <v>21</v>
      </c>
      <c r="G37096" t="s">
        <v>285</v>
      </c>
      <c r="H37096" t="s">
        <v>889</v>
      </c>
      <c r="I37096" t="s">
        <v>889</v>
      </c>
      <c r="J37096" t="s">
        <v>130192</v>
      </c>
      <c r="K37096" t="b">
        <f>IFERROR(VLOOKUP(F37096,english_mapping!A:B,2,FALSE),"NA")</f>
        <v>1</v>
      </c>
      <c r="L37096">
        <f t="shared" si="579"/>
        <v>0</v>
      </c>
    </row>
    <row r="37097" spans="1:12" x14ac:dyDescent="0.25">
      <c r="A37097" t="s">
        <v>130193</v>
      </c>
      <c r="B37097" t="s">
        <v>130194</v>
      </c>
      <c r="C37097" t="s">
        <v>130195</v>
      </c>
      <c r="D37097" t="s">
        <v>14320</v>
      </c>
      <c r="E37097" t="s">
        <v>109</v>
      </c>
      <c r="F37097" t="s">
        <v>21</v>
      </c>
      <c r="G37097" t="s">
        <v>285</v>
      </c>
      <c r="H37097" t="s">
        <v>3791</v>
      </c>
      <c r="I37097" t="s">
        <v>3791</v>
      </c>
      <c r="K37097" t="b">
        <f>IFERROR(VLOOKUP(F37097,english_mapping!A:B,2,FALSE),"NA")</f>
        <v>1</v>
      </c>
      <c r="L37097" t="str">
        <f t="shared" si="579"/>
        <v>Cloud Computing</v>
      </c>
    </row>
    <row r="37098" spans="1:12" x14ac:dyDescent="0.25">
      <c r="A37098" t="s">
        <v>130196</v>
      </c>
      <c r="B37098" t="s">
        <v>130197</v>
      </c>
      <c r="C37098" t="s">
        <v>130198</v>
      </c>
      <c r="D37098" t="s">
        <v>130199</v>
      </c>
      <c r="E37098" t="s">
        <v>14</v>
      </c>
      <c r="F37098" t="s">
        <v>21</v>
      </c>
      <c r="G37098" t="s">
        <v>138</v>
      </c>
      <c r="H37098" t="s">
        <v>139</v>
      </c>
      <c r="I37098" t="s">
        <v>139</v>
      </c>
      <c r="J37098" s="1">
        <v>39815</v>
      </c>
      <c r="K37098" t="b">
        <f>IFERROR(VLOOKUP(F37098,english_mapping!A:B,2,FALSE),"NA")</f>
        <v>1</v>
      </c>
      <c r="L37098" t="str">
        <f t="shared" si="579"/>
        <v>Analytics</v>
      </c>
    </row>
    <row r="37099" spans="1:12" x14ac:dyDescent="0.25">
      <c r="A37099" t="s">
        <v>130200</v>
      </c>
      <c r="B37099" t="s">
        <v>130201</v>
      </c>
      <c r="C37099" t="s">
        <v>130202</v>
      </c>
      <c r="D37099" t="s">
        <v>58</v>
      </c>
      <c r="E37099" t="s">
        <v>14</v>
      </c>
      <c r="F37099" t="s">
        <v>21</v>
      </c>
      <c r="G37099" t="s">
        <v>101</v>
      </c>
      <c r="H37099" t="s">
        <v>102</v>
      </c>
      <c r="I37099" t="s">
        <v>103</v>
      </c>
      <c r="J37099" s="1">
        <v>41642</v>
      </c>
      <c r="K37099" t="b">
        <f>IFERROR(VLOOKUP(F37099,english_mapping!A:B,2,FALSE),"NA")</f>
        <v>1</v>
      </c>
      <c r="L37099" t="str">
        <f t="shared" si="579"/>
        <v>Analytics</v>
      </c>
    </row>
    <row r="37100" spans="1:12" x14ac:dyDescent="0.25">
      <c r="A37100" t="s">
        <v>130203</v>
      </c>
      <c r="B37100" t="s">
        <v>130204</v>
      </c>
      <c r="C37100" t="s">
        <v>130205</v>
      </c>
      <c r="E37100" t="s">
        <v>205</v>
      </c>
      <c r="J37100" s="1">
        <v>41275</v>
      </c>
      <c r="K37100" t="str">
        <f>IFERROR(VLOOKUP(F37100,english_mapping!A:B,2,FALSE),"NA")</f>
        <v>NA</v>
      </c>
      <c r="L37100">
        <f t="shared" si="579"/>
        <v>0</v>
      </c>
    </row>
    <row r="37101" spans="1:12" x14ac:dyDescent="0.25">
      <c r="A37101" t="s">
        <v>130206</v>
      </c>
      <c r="B37101" t="s">
        <v>130207</v>
      </c>
      <c r="C37101" t="s">
        <v>127964</v>
      </c>
      <c r="D37101" t="s">
        <v>7295</v>
      </c>
      <c r="E37101" t="s">
        <v>14</v>
      </c>
      <c r="F37101" t="s">
        <v>365</v>
      </c>
      <c r="G37101">
        <v>26</v>
      </c>
      <c r="H37101" t="s">
        <v>366</v>
      </c>
      <c r="I37101" t="s">
        <v>366</v>
      </c>
      <c r="J37101" s="1">
        <v>37997</v>
      </c>
      <c r="K37101" t="b">
        <f>IFERROR(VLOOKUP(F37101,english_mapping!A:B,2,FALSE),"NA")</f>
        <v>0</v>
      </c>
      <c r="L37101" t="str">
        <f t="shared" si="579"/>
        <v>Mobile</v>
      </c>
    </row>
    <row r="37102" spans="1:12" x14ac:dyDescent="0.25">
      <c r="A37102" t="s">
        <v>130208</v>
      </c>
      <c r="B37102" t="s">
        <v>130209</v>
      </c>
      <c r="D37102" t="s">
        <v>130210</v>
      </c>
      <c r="E37102" t="s">
        <v>14</v>
      </c>
      <c r="F37102" t="s">
        <v>21</v>
      </c>
      <c r="G37102" t="s">
        <v>59</v>
      </c>
      <c r="H37102" t="s">
        <v>90</v>
      </c>
      <c r="I37102" t="s">
        <v>7268</v>
      </c>
      <c r="J37102" s="1">
        <v>39449</v>
      </c>
      <c r="K37102" t="b">
        <f>IFERROR(VLOOKUP(F37102,english_mapping!A:B,2,FALSE),"NA")</f>
        <v>1</v>
      </c>
      <c r="L37102" t="str">
        <f t="shared" si="579"/>
        <v>Automotive</v>
      </c>
    </row>
    <row r="37103" spans="1:12" x14ac:dyDescent="0.25">
      <c r="A37103" t="s">
        <v>130211</v>
      </c>
      <c r="B37103" t="s">
        <v>130212</v>
      </c>
      <c r="C37103" t="s">
        <v>130213</v>
      </c>
      <c r="D37103" t="s">
        <v>1566</v>
      </c>
      <c r="E37103" t="s">
        <v>109</v>
      </c>
      <c r="F37103" t="s">
        <v>21</v>
      </c>
      <c r="G37103" t="s">
        <v>59</v>
      </c>
      <c r="H37103" t="s">
        <v>60</v>
      </c>
      <c r="I37103" t="s">
        <v>66</v>
      </c>
      <c r="K37103" t="b">
        <f>IFERROR(VLOOKUP(F37103,english_mapping!A:B,2,FALSE),"NA")</f>
        <v>1</v>
      </c>
      <c r="L37103" t="str">
        <f t="shared" si="579"/>
        <v>Mobile</v>
      </c>
    </row>
    <row r="37104" spans="1:12" x14ac:dyDescent="0.25">
      <c r="A37104" t="s">
        <v>130214</v>
      </c>
      <c r="B37104" t="s">
        <v>130215</v>
      </c>
      <c r="C37104" t="s">
        <v>130216</v>
      </c>
      <c r="D37104" t="s">
        <v>130217</v>
      </c>
      <c r="E37104" t="s">
        <v>14</v>
      </c>
      <c r="F37104" t="s">
        <v>21</v>
      </c>
      <c r="G37104" t="s">
        <v>59</v>
      </c>
      <c r="H37104" t="s">
        <v>60</v>
      </c>
      <c r="I37104" t="s">
        <v>269</v>
      </c>
      <c r="J37104" s="1">
        <v>40188</v>
      </c>
      <c r="K37104" t="b">
        <f>IFERROR(VLOOKUP(F37104,english_mapping!A:B,2,FALSE),"NA")</f>
        <v>1</v>
      </c>
      <c r="L37104" t="str">
        <f t="shared" si="579"/>
        <v>Health and Wellness</v>
      </c>
    </row>
    <row r="37105" spans="1:12" x14ac:dyDescent="0.25">
      <c r="A37105" t="s">
        <v>130218</v>
      </c>
      <c r="B37105" t="s">
        <v>130219</v>
      </c>
      <c r="C37105" t="s">
        <v>130220</v>
      </c>
      <c r="D37105" t="s">
        <v>51</v>
      </c>
      <c r="E37105" t="s">
        <v>14</v>
      </c>
      <c r="F37105" t="s">
        <v>21</v>
      </c>
      <c r="G37105" t="s">
        <v>101</v>
      </c>
      <c r="H37105" t="s">
        <v>102</v>
      </c>
      <c r="I37105" t="s">
        <v>103</v>
      </c>
      <c r="K37105" t="b">
        <f>IFERROR(VLOOKUP(F37105,english_mapping!A:B,2,FALSE),"NA")</f>
        <v>1</v>
      </c>
      <c r="L37105" t="str">
        <f t="shared" si="579"/>
        <v>Biotechnology</v>
      </c>
    </row>
    <row r="37106" spans="1:12" x14ac:dyDescent="0.25">
      <c r="A37106" t="s">
        <v>130221</v>
      </c>
      <c r="B37106" t="s">
        <v>130222</v>
      </c>
      <c r="C37106" t="s">
        <v>130223</v>
      </c>
      <c r="D37106" t="s">
        <v>130224</v>
      </c>
      <c r="E37106" t="s">
        <v>14</v>
      </c>
      <c r="F37106" t="s">
        <v>21</v>
      </c>
      <c r="G37106" t="s">
        <v>59</v>
      </c>
      <c r="H37106" t="s">
        <v>60</v>
      </c>
      <c r="I37106" t="s">
        <v>1186</v>
      </c>
      <c r="J37106" s="1">
        <v>40184</v>
      </c>
      <c r="K37106" t="b">
        <f>IFERROR(VLOOKUP(F37106,english_mapping!A:B,2,FALSE),"NA")</f>
        <v>1</v>
      </c>
      <c r="L37106" t="str">
        <f t="shared" si="579"/>
        <v>Brokers</v>
      </c>
    </row>
    <row r="37107" spans="1:12" x14ac:dyDescent="0.25">
      <c r="A37107" t="s">
        <v>130225</v>
      </c>
      <c r="B37107" t="s">
        <v>130226</v>
      </c>
      <c r="C37107" t="s">
        <v>130227</v>
      </c>
      <c r="D37107" t="s">
        <v>130228</v>
      </c>
      <c r="E37107" t="s">
        <v>14</v>
      </c>
      <c r="F37107" t="s">
        <v>4722</v>
      </c>
      <c r="G37107">
        <v>12</v>
      </c>
      <c r="H37107" t="s">
        <v>4723</v>
      </c>
      <c r="I37107" t="s">
        <v>22169</v>
      </c>
      <c r="J37107" t="s">
        <v>31433</v>
      </c>
      <c r="K37107" t="b">
        <f>IFERROR(VLOOKUP(F37107,english_mapping!A:B,2,FALSE),"NA")</f>
        <v>0</v>
      </c>
      <c r="L37107" t="str">
        <f t="shared" si="579"/>
        <v>Curated Web</v>
      </c>
    </row>
    <row r="37108" spans="1:12" x14ac:dyDescent="0.25">
      <c r="A37108" t="s">
        <v>130229</v>
      </c>
      <c r="B37108" t="s">
        <v>130230</v>
      </c>
      <c r="C37108" t="s">
        <v>130231</v>
      </c>
      <c r="D37108" t="s">
        <v>45</v>
      </c>
      <c r="E37108" t="s">
        <v>14</v>
      </c>
      <c r="F37108" t="s">
        <v>21</v>
      </c>
      <c r="G37108" t="s">
        <v>138</v>
      </c>
      <c r="H37108" t="s">
        <v>139</v>
      </c>
      <c r="I37108" t="s">
        <v>442</v>
      </c>
      <c r="J37108" s="1">
        <v>40186</v>
      </c>
      <c r="K37108" t="b">
        <f>IFERROR(VLOOKUP(F37108,english_mapping!A:B,2,FALSE),"NA")</f>
        <v>1</v>
      </c>
      <c r="L37108" t="str">
        <f t="shared" si="579"/>
        <v>Games</v>
      </c>
    </row>
    <row r="37109" spans="1:12" x14ac:dyDescent="0.25">
      <c r="A37109" t="s">
        <v>130232</v>
      </c>
      <c r="B37109" t="s">
        <v>130233</v>
      </c>
      <c r="C37109" t="s">
        <v>130234</v>
      </c>
      <c r="D37109" t="s">
        <v>130235</v>
      </c>
      <c r="E37109" t="s">
        <v>14</v>
      </c>
      <c r="F37109" t="s">
        <v>274</v>
      </c>
      <c r="G37109">
        <v>17</v>
      </c>
      <c r="H37109" t="s">
        <v>468</v>
      </c>
      <c r="I37109" t="s">
        <v>468</v>
      </c>
      <c r="J37109" s="1">
        <v>40544</v>
      </c>
      <c r="K37109" t="b">
        <f>IFERROR(VLOOKUP(F37109,english_mapping!A:B,2,FALSE),"NA")</f>
        <v>0</v>
      </c>
      <c r="L37109" t="str">
        <f t="shared" si="579"/>
        <v>Biotechnology</v>
      </c>
    </row>
    <row r="37110" spans="1:12" x14ac:dyDescent="0.25">
      <c r="A37110" t="s">
        <v>130236</v>
      </c>
      <c r="B37110" t="s">
        <v>130237</v>
      </c>
      <c r="C37110" t="s">
        <v>130238</v>
      </c>
      <c r="D37110" t="s">
        <v>130239</v>
      </c>
      <c r="E37110" t="s">
        <v>14</v>
      </c>
      <c r="F37110" t="s">
        <v>124</v>
      </c>
      <c r="G37110" t="s">
        <v>125</v>
      </c>
      <c r="H37110" t="s">
        <v>126</v>
      </c>
      <c r="I37110" t="s">
        <v>126</v>
      </c>
      <c r="J37110" s="1">
        <v>40544</v>
      </c>
      <c r="K37110" t="b">
        <f>IFERROR(VLOOKUP(F37110,english_mapping!A:B,2,FALSE),"NA")</f>
        <v>1</v>
      </c>
      <c r="L37110" t="str">
        <f t="shared" si="579"/>
        <v>Design</v>
      </c>
    </row>
    <row r="37111" spans="1:12" x14ac:dyDescent="0.25">
      <c r="A37111" t="s">
        <v>130240</v>
      </c>
      <c r="B37111" t="s">
        <v>130241</v>
      </c>
      <c r="C37111" t="s">
        <v>130242</v>
      </c>
      <c r="E37111" t="s">
        <v>14</v>
      </c>
      <c r="J37111" s="1">
        <v>41647</v>
      </c>
      <c r="K37111" t="str">
        <f>IFERROR(VLOOKUP(F37111,english_mapping!A:B,2,FALSE),"NA")</f>
        <v>NA</v>
      </c>
      <c r="L37111">
        <f t="shared" si="579"/>
        <v>0</v>
      </c>
    </row>
    <row r="37112" spans="1:12" x14ac:dyDescent="0.25">
      <c r="A37112" t="s">
        <v>130243</v>
      </c>
      <c r="B37112" t="s">
        <v>130244</v>
      </c>
      <c r="C37112" t="s">
        <v>130245</v>
      </c>
      <c r="D37112" t="s">
        <v>38</v>
      </c>
      <c r="E37112" t="s">
        <v>109</v>
      </c>
      <c r="F37112" t="s">
        <v>21</v>
      </c>
      <c r="G37112" t="s">
        <v>285</v>
      </c>
      <c r="H37112" t="s">
        <v>1054</v>
      </c>
      <c r="I37112" t="s">
        <v>1054</v>
      </c>
      <c r="J37112" s="1">
        <v>36892</v>
      </c>
      <c r="K37112" t="b">
        <f>IFERROR(VLOOKUP(F37112,english_mapping!A:B,2,FALSE),"NA")</f>
        <v>1</v>
      </c>
      <c r="L37112" t="str">
        <f t="shared" si="579"/>
        <v>Software</v>
      </c>
    </row>
    <row r="37113" spans="1:12" x14ac:dyDescent="0.25">
      <c r="A37113" t="s">
        <v>130246</v>
      </c>
      <c r="B37113" t="s">
        <v>130247</v>
      </c>
      <c r="C37113" t="s">
        <v>130248</v>
      </c>
      <c r="D37113" t="s">
        <v>38</v>
      </c>
      <c r="E37113" t="s">
        <v>14</v>
      </c>
      <c r="F37113" t="s">
        <v>21</v>
      </c>
      <c r="G37113" t="s">
        <v>59</v>
      </c>
      <c r="H37113" t="s">
        <v>90</v>
      </c>
      <c r="I37113" t="s">
        <v>8543</v>
      </c>
      <c r="J37113" s="1">
        <v>40554</v>
      </c>
      <c r="K37113" t="b">
        <f>IFERROR(VLOOKUP(F37113,english_mapping!A:B,2,FALSE),"NA")</f>
        <v>1</v>
      </c>
      <c r="L37113" t="str">
        <f t="shared" si="579"/>
        <v>Software</v>
      </c>
    </row>
    <row r="37114" spans="1:12" x14ac:dyDescent="0.25">
      <c r="A37114" t="s">
        <v>130249</v>
      </c>
      <c r="B37114" t="s">
        <v>130250</v>
      </c>
      <c r="C37114" t="s">
        <v>130251</v>
      </c>
      <c r="D37114" t="s">
        <v>130252</v>
      </c>
      <c r="E37114" t="s">
        <v>14</v>
      </c>
      <c r="F37114" t="s">
        <v>71</v>
      </c>
      <c r="G37114">
        <v>12</v>
      </c>
      <c r="H37114" t="s">
        <v>72</v>
      </c>
      <c r="I37114" t="s">
        <v>72</v>
      </c>
      <c r="J37114" t="s">
        <v>130253</v>
      </c>
      <c r="K37114" t="b">
        <f>IFERROR(VLOOKUP(F37114,english_mapping!A:B,2,FALSE),"NA")</f>
        <v>0</v>
      </c>
      <c r="L37114" t="str">
        <f t="shared" si="579"/>
        <v>Retail</v>
      </c>
    </row>
    <row r="37115" spans="1:12" x14ac:dyDescent="0.25">
      <c r="A37115" t="s">
        <v>130254</v>
      </c>
      <c r="B37115" t="s">
        <v>130255</v>
      </c>
      <c r="C37115" t="s">
        <v>130256</v>
      </c>
      <c r="D37115" t="s">
        <v>356</v>
      </c>
      <c r="E37115" t="s">
        <v>14</v>
      </c>
      <c r="F37115" t="s">
        <v>52</v>
      </c>
      <c r="G37115" t="s">
        <v>3417</v>
      </c>
      <c r="H37115" t="s">
        <v>3418</v>
      </c>
      <c r="I37115" t="s">
        <v>3419</v>
      </c>
      <c r="J37115" s="1">
        <v>41275</v>
      </c>
      <c r="K37115" t="b">
        <f>IFERROR(VLOOKUP(F37115,english_mapping!A:B,2,FALSE),"NA")</f>
        <v>1</v>
      </c>
      <c r="L37115" t="str">
        <f t="shared" si="579"/>
        <v>Manufacturing</v>
      </c>
    </row>
    <row r="37116" spans="1:12" x14ac:dyDescent="0.25">
      <c r="A37116" t="s">
        <v>130257</v>
      </c>
      <c r="B37116" t="s">
        <v>130258</v>
      </c>
      <c r="C37116" t="s">
        <v>130259</v>
      </c>
      <c r="D37116" t="s">
        <v>130260</v>
      </c>
      <c r="E37116" t="s">
        <v>205</v>
      </c>
      <c r="J37116" s="1">
        <v>41646</v>
      </c>
      <c r="K37116" t="str">
        <f>IFERROR(VLOOKUP(F37116,english_mapping!A:B,2,FALSE),"NA")</f>
        <v>NA</v>
      </c>
      <c r="L37116" t="str">
        <f t="shared" si="579"/>
        <v>Film</v>
      </c>
    </row>
    <row r="37117" spans="1:12" x14ac:dyDescent="0.25">
      <c r="A37117" t="s">
        <v>130261</v>
      </c>
      <c r="B37117" t="s">
        <v>130262</v>
      </c>
      <c r="C37117" t="s">
        <v>130263</v>
      </c>
      <c r="D37117" t="s">
        <v>130264</v>
      </c>
      <c r="E37117" t="s">
        <v>14</v>
      </c>
      <c r="F37117" t="s">
        <v>21</v>
      </c>
      <c r="G37117" t="s">
        <v>117</v>
      </c>
      <c r="H37117" t="s">
        <v>535</v>
      </c>
      <c r="I37117" t="s">
        <v>4791</v>
      </c>
      <c r="J37117" t="s">
        <v>47350</v>
      </c>
      <c r="K37117" t="b">
        <f>IFERROR(VLOOKUP(F37117,english_mapping!A:B,2,FALSE),"NA")</f>
        <v>1</v>
      </c>
      <c r="L37117" t="str">
        <f t="shared" si="579"/>
        <v>Fitness</v>
      </c>
    </row>
    <row r="37118" spans="1:12" x14ac:dyDescent="0.25">
      <c r="A37118" t="s">
        <v>130265</v>
      </c>
      <c r="B37118" t="s">
        <v>130266</v>
      </c>
      <c r="C37118" t="s">
        <v>130267</v>
      </c>
      <c r="D37118" t="s">
        <v>130268</v>
      </c>
      <c r="E37118" t="s">
        <v>14</v>
      </c>
      <c r="F37118" t="s">
        <v>21</v>
      </c>
      <c r="G37118" t="s">
        <v>59</v>
      </c>
      <c r="H37118" t="s">
        <v>60</v>
      </c>
      <c r="I37118" t="s">
        <v>66</v>
      </c>
      <c r="J37118" t="s">
        <v>41322</v>
      </c>
      <c r="K37118" t="b">
        <f>IFERROR(VLOOKUP(F37118,english_mapping!A:B,2,FALSE),"NA")</f>
        <v>1</v>
      </c>
      <c r="L37118" t="str">
        <f t="shared" si="579"/>
        <v>EdTech</v>
      </c>
    </row>
    <row r="37119" spans="1:12" x14ac:dyDescent="0.25">
      <c r="A37119" t="s">
        <v>130269</v>
      </c>
      <c r="B37119" t="s">
        <v>130270</v>
      </c>
      <c r="C37119" t="s">
        <v>130271</v>
      </c>
      <c r="D37119" t="s">
        <v>130272</v>
      </c>
      <c r="E37119" t="s">
        <v>14</v>
      </c>
      <c r="F37119" t="s">
        <v>52</v>
      </c>
      <c r="G37119" t="s">
        <v>53</v>
      </c>
      <c r="H37119" t="s">
        <v>54</v>
      </c>
      <c r="I37119" t="s">
        <v>54</v>
      </c>
      <c r="J37119" s="1">
        <v>36161</v>
      </c>
      <c r="K37119" t="b">
        <f>IFERROR(VLOOKUP(F37119,english_mapping!A:B,2,FALSE),"NA")</f>
        <v>1</v>
      </c>
      <c r="L37119" t="str">
        <f t="shared" si="579"/>
        <v>Mining Technologies</v>
      </c>
    </row>
    <row r="37120" spans="1:12" x14ac:dyDescent="0.25">
      <c r="A37120" t="s">
        <v>130273</v>
      </c>
      <c r="B37120" t="s">
        <v>130274</v>
      </c>
      <c r="D37120" t="s">
        <v>130275</v>
      </c>
      <c r="E37120" t="s">
        <v>205</v>
      </c>
      <c r="J37120" s="1">
        <v>34700</v>
      </c>
      <c r="K37120" t="str">
        <f>IFERROR(VLOOKUP(F37120,english_mapping!A:B,2,FALSE),"NA")</f>
        <v>NA</v>
      </c>
      <c r="L37120" t="str">
        <f t="shared" si="579"/>
        <v>Fitness</v>
      </c>
    </row>
    <row r="37121" spans="1:12" x14ac:dyDescent="0.25">
      <c r="A37121" t="s">
        <v>130276</v>
      </c>
      <c r="B37121" t="s">
        <v>130277</v>
      </c>
      <c r="C37121" t="s">
        <v>130278</v>
      </c>
      <c r="E37121" t="s">
        <v>14</v>
      </c>
      <c r="F37121" t="s">
        <v>21</v>
      </c>
      <c r="G37121" t="s">
        <v>154</v>
      </c>
      <c r="H37121" t="s">
        <v>242</v>
      </c>
      <c r="I37121" t="s">
        <v>242</v>
      </c>
      <c r="K37121" t="b">
        <f>IFERROR(VLOOKUP(F37121,english_mapping!A:B,2,FALSE),"NA")</f>
        <v>1</v>
      </c>
      <c r="L37121">
        <f t="shared" si="579"/>
        <v>0</v>
      </c>
    </row>
    <row r="37122" spans="1:12" x14ac:dyDescent="0.25">
      <c r="A37122" t="s">
        <v>130279</v>
      </c>
      <c r="B37122" t="s">
        <v>130280</v>
      </c>
      <c r="C37122" t="s">
        <v>130281</v>
      </c>
      <c r="D37122" t="s">
        <v>70776</v>
      </c>
      <c r="E37122" t="s">
        <v>14</v>
      </c>
      <c r="F37122" t="s">
        <v>21</v>
      </c>
      <c r="G37122" t="s">
        <v>59</v>
      </c>
      <c r="H37122" t="s">
        <v>987</v>
      </c>
      <c r="I37122" t="s">
        <v>12887</v>
      </c>
      <c r="J37122" s="1">
        <v>20455</v>
      </c>
      <c r="K37122" t="b">
        <f>IFERROR(VLOOKUP(F37122,english_mapping!A:B,2,FALSE),"NA")</f>
        <v>1</v>
      </c>
      <c r="L37122" t="str">
        <f t="shared" si="579"/>
        <v>Internet</v>
      </c>
    </row>
    <row r="37123" spans="1:12" x14ac:dyDescent="0.25">
      <c r="A37123" t="s">
        <v>130282</v>
      </c>
      <c r="B37123" t="s">
        <v>130283</v>
      </c>
      <c r="C37123" t="s">
        <v>130284</v>
      </c>
      <c r="D37123" t="s">
        <v>130285</v>
      </c>
      <c r="E37123" t="s">
        <v>14</v>
      </c>
      <c r="F37123" t="s">
        <v>21</v>
      </c>
      <c r="G37123" t="s">
        <v>101</v>
      </c>
      <c r="H37123" t="s">
        <v>102</v>
      </c>
      <c r="I37123" t="s">
        <v>103</v>
      </c>
      <c r="J37123" t="s">
        <v>62472</v>
      </c>
      <c r="K37123" t="b">
        <f>IFERROR(VLOOKUP(F37123,english_mapping!A:B,2,FALSE),"NA")</f>
        <v>1</v>
      </c>
      <c r="L37123" t="str">
        <f t="shared" si="579"/>
        <v>Digital Media</v>
      </c>
    </row>
    <row r="37124" spans="1:12" x14ac:dyDescent="0.25">
      <c r="A37124" t="s">
        <v>130286</v>
      </c>
      <c r="B37124" t="s">
        <v>130287</v>
      </c>
      <c r="C37124" t="s">
        <v>130288</v>
      </c>
      <c r="D37124" t="s">
        <v>2541</v>
      </c>
      <c r="E37124" t="s">
        <v>14</v>
      </c>
      <c r="F37124" t="s">
        <v>408</v>
      </c>
      <c r="G37124">
        <v>40</v>
      </c>
      <c r="H37124" t="s">
        <v>1001</v>
      </c>
      <c r="I37124" t="s">
        <v>1001</v>
      </c>
      <c r="J37124" t="s">
        <v>130289</v>
      </c>
      <c r="K37124" t="b">
        <f>IFERROR(VLOOKUP(F37124,english_mapping!A:B,2,FALSE),"NA")</f>
        <v>0</v>
      </c>
      <c r="L37124" t="str">
        <f t="shared" ref="L37124:L37187" si="580">IFERROR(LEFT(D37124,(FIND("|",D37124))-1),D37124)</f>
        <v>Advertising</v>
      </c>
    </row>
    <row r="37125" spans="1:12" x14ac:dyDescent="0.25">
      <c r="A37125" t="s">
        <v>130290</v>
      </c>
      <c r="B37125" t="s">
        <v>130291</v>
      </c>
      <c r="C37125" t="s">
        <v>130292</v>
      </c>
      <c r="D37125" t="s">
        <v>130293</v>
      </c>
      <c r="E37125" t="s">
        <v>109</v>
      </c>
      <c r="F37125" t="s">
        <v>21</v>
      </c>
      <c r="G37125" t="s">
        <v>101</v>
      </c>
      <c r="H37125" t="s">
        <v>102</v>
      </c>
      <c r="I37125" t="s">
        <v>103</v>
      </c>
      <c r="J37125" s="1">
        <v>38718</v>
      </c>
      <c r="K37125" t="b">
        <f>IFERROR(VLOOKUP(F37125,english_mapping!A:B,2,FALSE),"NA")</f>
        <v>1</v>
      </c>
      <c r="L37125" t="str">
        <f t="shared" si="580"/>
        <v>Games</v>
      </c>
    </row>
    <row r="37126" spans="1:12" x14ac:dyDescent="0.25">
      <c r="A37126" t="s">
        <v>130294</v>
      </c>
      <c r="B37126" t="s">
        <v>130295</v>
      </c>
      <c r="C37126" t="s">
        <v>130296</v>
      </c>
      <c r="D37126" t="s">
        <v>130297</v>
      </c>
      <c r="E37126" t="s">
        <v>14</v>
      </c>
      <c r="F37126" t="s">
        <v>21</v>
      </c>
      <c r="G37126" t="s">
        <v>59</v>
      </c>
      <c r="H37126" t="s">
        <v>60</v>
      </c>
      <c r="I37126" t="s">
        <v>13559</v>
      </c>
      <c r="J37126" s="1">
        <v>38353</v>
      </c>
      <c r="K37126" t="b">
        <f>IFERROR(VLOOKUP(F37126,english_mapping!A:B,2,FALSE),"NA")</f>
        <v>1</v>
      </c>
      <c r="L37126" t="str">
        <f t="shared" si="580"/>
        <v>Computer Vision</v>
      </c>
    </row>
    <row r="37127" spans="1:12" x14ac:dyDescent="0.25">
      <c r="A37127" t="s">
        <v>130298</v>
      </c>
      <c r="B37127" t="s">
        <v>130299</v>
      </c>
      <c r="C37127" t="s">
        <v>130300</v>
      </c>
      <c r="D37127" t="s">
        <v>130301</v>
      </c>
      <c r="E37127" t="s">
        <v>14</v>
      </c>
      <c r="F37127" t="s">
        <v>484</v>
      </c>
      <c r="H37127" t="s">
        <v>485</v>
      </c>
      <c r="I37127" t="s">
        <v>485</v>
      </c>
      <c r="J37127" s="1">
        <v>40179</v>
      </c>
      <c r="K37127" t="b">
        <f>IFERROR(VLOOKUP(F37127,english_mapping!A:B,2,FALSE),"NA")</f>
        <v>1</v>
      </c>
      <c r="L37127" t="str">
        <f t="shared" si="580"/>
        <v>E-Commerce</v>
      </c>
    </row>
    <row r="37128" spans="1:12" x14ac:dyDescent="0.25">
      <c r="A37128" t="s">
        <v>130302</v>
      </c>
      <c r="B37128" t="s">
        <v>130303</v>
      </c>
      <c r="C37128" t="s">
        <v>130304</v>
      </c>
      <c r="D37128" t="s">
        <v>800</v>
      </c>
      <c r="E37128" t="s">
        <v>14</v>
      </c>
      <c r="K37128" t="str">
        <f>IFERROR(VLOOKUP(F37128,english_mapping!A:B,2,FALSE),"NA")</f>
        <v>NA</v>
      </c>
      <c r="L37128" t="str">
        <f t="shared" si="580"/>
        <v>Services</v>
      </c>
    </row>
    <row r="37129" spans="1:12" x14ac:dyDescent="0.25">
      <c r="A37129" t="s">
        <v>130305</v>
      </c>
      <c r="B37129" t="s">
        <v>130306</v>
      </c>
      <c r="C37129" t="s">
        <v>130307</v>
      </c>
      <c r="D37129" t="s">
        <v>38</v>
      </c>
      <c r="E37129" t="s">
        <v>14</v>
      </c>
      <c r="F37129" t="s">
        <v>1087</v>
      </c>
      <c r="G37129">
        <v>2</v>
      </c>
      <c r="H37129" t="s">
        <v>1775</v>
      </c>
      <c r="I37129" t="s">
        <v>30604</v>
      </c>
      <c r="K37129" t="b">
        <f>IFERROR(VLOOKUP(F37129,english_mapping!A:B,2,FALSE),"NA")</f>
        <v>0</v>
      </c>
      <c r="L37129" t="str">
        <f t="shared" si="580"/>
        <v>Software</v>
      </c>
    </row>
    <row r="37130" spans="1:12" x14ac:dyDescent="0.25">
      <c r="A37130" t="s">
        <v>130308</v>
      </c>
      <c r="B37130" t="s">
        <v>130309</v>
      </c>
      <c r="C37130" t="s">
        <v>130310</v>
      </c>
      <c r="D37130" t="s">
        <v>130311</v>
      </c>
      <c r="E37130" t="s">
        <v>14</v>
      </c>
      <c r="F37130" t="s">
        <v>21</v>
      </c>
      <c r="G37130" t="s">
        <v>59</v>
      </c>
      <c r="H37130" t="s">
        <v>60</v>
      </c>
      <c r="I37130" t="s">
        <v>66</v>
      </c>
      <c r="J37130" s="1">
        <v>40185</v>
      </c>
      <c r="K37130" t="b">
        <f>IFERROR(VLOOKUP(F37130,english_mapping!A:B,2,FALSE),"NA")</f>
        <v>1</v>
      </c>
      <c r="L37130" t="str">
        <f t="shared" si="580"/>
        <v>Analytics</v>
      </c>
    </row>
    <row r="37131" spans="1:12" x14ac:dyDescent="0.25">
      <c r="A37131" t="s">
        <v>130312</v>
      </c>
      <c r="B37131" t="s">
        <v>130313</v>
      </c>
      <c r="C37131" t="s">
        <v>130314</v>
      </c>
      <c r="D37131" t="s">
        <v>24043</v>
      </c>
      <c r="E37131" t="s">
        <v>205</v>
      </c>
      <c r="F37131" t="s">
        <v>124</v>
      </c>
      <c r="G37131" t="s">
        <v>125</v>
      </c>
      <c r="H37131" t="s">
        <v>126</v>
      </c>
      <c r="I37131" t="s">
        <v>126</v>
      </c>
      <c r="J37131" t="s">
        <v>9229</v>
      </c>
      <c r="K37131" t="b">
        <f>IFERROR(VLOOKUP(F37131,english_mapping!A:B,2,FALSE),"NA")</f>
        <v>1</v>
      </c>
      <c r="L37131" t="str">
        <f t="shared" si="580"/>
        <v>Hardware + Software</v>
      </c>
    </row>
    <row r="37132" spans="1:12" x14ac:dyDescent="0.25">
      <c r="A37132" t="s">
        <v>130315</v>
      </c>
      <c r="B37132" t="s">
        <v>130316</v>
      </c>
      <c r="C37132" t="s">
        <v>130317</v>
      </c>
      <c r="D37132" t="s">
        <v>130318</v>
      </c>
      <c r="E37132" t="s">
        <v>14</v>
      </c>
      <c r="F37132" t="s">
        <v>21</v>
      </c>
      <c r="G37132" t="s">
        <v>84</v>
      </c>
      <c r="H37132" t="s">
        <v>1288</v>
      </c>
      <c r="I37132" t="s">
        <v>1824</v>
      </c>
      <c r="J37132" s="1">
        <v>36526</v>
      </c>
      <c r="K37132" t="b">
        <f>IFERROR(VLOOKUP(F37132,english_mapping!A:B,2,FALSE),"NA")</f>
        <v>1</v>
      </c>
      <c r="L37132" t="str">
        <f t="shared" si="580"/>
        <v>Business Services</v>
      </c>
    </row>
    <row r="37133" spans="1:12" x14ac:dyDescent="0.25">
      <c r="A37133" t="s">
        <v>130319</v>
      </c>
      <c r="B37133" t="s">
        <v>130320</v>
      </c>
      <c r="C37133" t="s">
        <v>130321</v>
      </c>
      <c r="D37133" t="s">
        <v>130322</v>
      </c>
      <c r="E37133" t="s">
        <v>14</v>
      </c>
      <c r="F37133" t="s">
        <v>21</v>
      </c>
      <c r="G37133" t="s">
        <v>101</v>
      </c>
      <c r="H37133" t="s">
        <v>791</v>
      </c>
      <c r="I37133" t="s">
        <v>792</v>
      </c>
      <c r="J37133" s="1">
        <v>41281</v>
      </c>
      <c r="K37133" t="b">
        <f>IFERROR(VLOOKUP(F37133,english_mapping!A:B,2,FALSE),"NA")</f>
        <v>1</v>
      </c>
      <c r="L37133" t="str">
        <f t="shared" si="580"/>
        <v>SaaS</v>
      </c>
    </row>
    <row r="37134" spans="1:12" x14ac:dyDescent="0.25">
      <c r="A37134" t="s">
        <v>130323</v>
      </c>
      <c r="B37134" t="s">
        <v>130324</v>
      </c>
      <c r="C37134" t="s">
        <v>130325</v>
      </c>
      <c r="D37134" t="s">
        <v>38</v>
      </c>
      <c r="E37134" t="s">
        <v>14</v>
      </c>
      <c r="F37134" t="s">
        <v>21</v>
      </c>
      <c r="G37134" t="s">
        <v>117</v>
      </c>
      <c r="H37134" t="s">
        <v>535</v>
      </c>
      <c r="I37134" t="s">
        <v>645</v>
      </c>
      <c r="J37134" s="1">
        <v>31048</v>
      </c>
      <c r="K37134" t="b">
        <f>IFERROR(VLOOKUP(F37134,english_mapping!A:B,2,FALSE),"NA")</f>
        <v>1</v>
      </c>
      <c r="L37134" t="str">
        <f t="shared" si="580"/>
        <v>Software</v>
      </c>
    </row>
    <row r="37135" spans="1:12" x14ac:dyDescent="0.25">
      <c r="A37135" t="s">
        <v>130326</v>
      </c>
      <c r="B37135" t="s">
        <v>130327</v>
      </c>
      <c r="C37135" t="s">
        <v>130328</v>
      </c>
      <c r="D37135" t="s">
        <v>130329</v>
      </c>
      <c r="E37135" t="s">
        <v>14</v>
      </c>
      <c r="F37135" t="s">
        <v>21</v>
      </c>
      <c r="G37135" t="s">
        <v>59</v>
      </c>
      <c r="H37135" t="s">
        <v>60</v>
      </c>
      <c r="I37135" t="s">
        <v>66</v>
      </c>
      <c r="J37135" s="1">
        <v>39083</v>
      </c>
      <c r="K37135" t="b">
        <f>IFERROR(VLOOKUP(F37135,english_mapping!A:B,2,FALSE),"NA")</f>
        <v>1</v>
      </c>
      <c r="L37135" t="str">
        <f t="shared" si="580"/>
        <v>Analytics</v>
      </c>
    </row>
    <row r="37136" spans="1:12" x14ac:dyDescent="0.25">
      <c r="A37136" t="s">
        <v>130330</v>
      </c>
      <c r="B37136" t="s">
        <v>130331</v>
      </c>
      <c r="C37136" t="s">
        <v>130332</v>
      </c>
      <c r="D37136" t="s">
        <v>24043</v>
      </c>
      <c r="E37136" t="s">
        <v>14</v>
      </c>
      <c r="F37136" t="s">
        <v>21</v>
      </c>
      <c r="G37136" t="s">
        <v>59</v>
      </c>
      <c r="H37136" t="s">
        <v>60</v>
      </c>
      <c r="I37136" t="s">
        <v>66</v>
      </c>
      <c r="J37136" s="1">
        <v>41275</v>
      </c>
      <c r="K37136" t="b">
        <f>IFERROR(VLOOKUP(F37136,english_mapping!A:B,2,FALSE),"NA")</f>
        <v>1</v>
      </c>
      <c r="L37136" t="str">
        <f t="shared" si="580"/>
        <v>Hardware + Software</v>
      </c>
    </row>
    <row r="37137" spans="1:12" x14ac:dyDescent="0.25">
      <c r="A37137" t="s">
        <v>130333</v>
      </c>
      <c r="B37137" t="s">
        <v>130334</v>
      </c>
      <c r="C37137" t="s">
        <v>130335</v>
      </c>
      <c r="D37137" t="s">
        <v>262</v>
      </c>
      <c r="E37137" t="s">
        <v>14</v>
      </c>
      <c r="F37137" t="s">
        <v>21</v>
      </c>
      <c r="G37137" t="s">
        <v>84</v>
      </c>
      <c r="H37137" t="s">
        <v>3647</v>
      </c>
      <c r="I37137" t="s">
        <v>3647</v>
      </c>
      <c r="J37137" s="1">
        <v>36161</v>
      </c>
      <c r="K37137" t="b">
        <f>IFERROR(VLOOKUP(F37137,english_mapping!A:B,2,FALSE),"NA")</f>
        <v>1</v>
      </c>
      <c r="L37137" t="str">
        <f t="shared" si="580"/>
        <v>Enterprise Software</v>
      </c>
    </row>
    <row r="37138" spans="1:12" x14ac:dyDescent="0.25">
      <c r="A37138" t="s">
        <v>130336</v>
      </c>
      <c r="B37138" t="s">
        <v>130337</v>
      </c>
      <c r="C37138" t="s">
        <v>130338</v>
      </c>
      <c r="D37138" t="s">
        <v>38</v>
      </c>
      <c r="E37138" t="s">
        <v>14</v>
      </c>
      <c r="F37138" t="s">
        <v>2978</v>
      </c>
      <c r="G37138">
        <v>78</v>
      </c>
      <c r="H37138" t="s">
        <v>2979</v>
      </c>
      <c r="I37138" t="s">
        <v>2979</v>
      </c>
      <c r="K37138" t="b">
        <f>IFERROR(VLOOKUP(F37138,english_mapping!A:B,2,FALSE),"NA")</f>
        <v>0</v>
      </c>
      <c r="L37138" t="str">
        <f t="shared" si="580"/>
        <v>Software</v>
      </c>
    </row>
    <row r="37139" spans="1:12" x14ac:dyDescent="0.25">
      <c r="A37139" t="s">
        <v>130339</v>
      </c>
      <c r="B37139" t="s">
        <v>130340</v>
      </c>
      <c r="C37139" t="s">
        <v>130341</v>
      </c>
      <c r="D37139" t="s">
        <v>2381</v>
      </c>
      <c r="E37139" t="s">
        <v>14</v>
      </c>
      <c r="F37139" t="s">
        <v>21</v>
      </c>
      <c r="G37139" t="s">
        <v>285</v>
      </c>
      <c r="H37139" t="s">
        <v>286</v>
      </c>
      <c r="I37139" t="s">
        <v>84540</v>
      </c>
      <c r="J37139" t="s">
        <v>12427</v>
      </c>
      <c r="K37139" t="b">
        <f>IFERROR(VLOOKUP(F37139,english_mapping!A:B,2,FALSE),"NA")</f>
        <v>1</v>
      </c>
      <c r="L37139" t="str">
        <f t="shared" si="580"/>
        <v>Consulting</v>
      </c>
    </row>
    <row r="37140" spans="1:12" x14ac:dyDescent="0.25">
      <c r="A37140" t="s">
        <v>130342</v>
      </c>
      <c r="B37140" t="s">
        <v>130343</v>
      </c>
      <c r="C37140" t="s">
        <v>130344</v>
      </c>
      <c r="D37140" t="s">
        <v>130345</v>
      </c>
      <c r="E37140" t="s">
        <v>14</v>
      </c>
      <c r="F37140" t="s">
        <v>21</v>
      </c>
      <c r="G37140" t="s">
        <v>59</v>
      </c>
      <c r="H37140" t="s">
        <v>60</v>
      </c>
      <c r="I37140" t="s">
        <v>4940</v>
      </c>
      <c r="J37140" s="1">
        <v>39814</v>
      </c>
      <c r="K37140" t="b">
        <f>IFERROR(VLOOKUP(F37140,english_mapping!A:B,2,FALSE),"NA")</f>
        <v>1</v>
      </c>
      <c r="L37140" t="str">
        <f t="shared" si="580"/>
        <v>Automotive</v>
      </c>
    </row>
    <row r="37141" spans="1:12" x14ac:dyDescent="0.25">
      <c r="A37141" t="s">
        <v>130346</v>
      </c>
      <c r="B37141" t="s">
        <v>130347</v>
      </c>
      <c r="C37141" t="s">
        <v>130348</v>
      </c>
      <c r="D37141" t="s">
        <v>2553</v>
      </c>
      <c r="E37141" t="s">
        <v>14</v>
      </c>
      <c r="F37141" t="s">
        <v>21</v>
      </c>
      <c r="G37141" t="s">
        <v>59</v>
      </c>
      <c r="H37141" t="s">
        <v>60</v>
      </c>
      <c r="I37141" t="s">
        <v>269</v>
      </c>
      <c r="J37141" t="s">
        <v>41364</v>
      </c>
      <c r="K37141" t="b">
        <f>IFERROR(VLOOKUP(F37141,english_mapping!A:B,2,FALSE),"NA")</f>
        <v>1</v>
      </c>
      <c r="L37141" t="str">
        <f t="shared" si="580"/>
        <v>Software</v>
      </c>
    </row>
    <row r="37142" spans="1:12" x14ac:dyDescent="0.25">
      <c r="A37142" t="s">
        <v>130349</v>
      </c>
      <c r="B37142" t="s">
        <v>130350</v>
      </c>
      <c r="C37142" t="s">
        <v>130351</v>
      </c>
      <c r="D37142" t="s">
        <v>38</v>
      </c>
      <c r="E37142" t="s">
        <v>14</v>
      </c>
      <c r="F37142" t="s">
        <v>21</v>
      </c>
      <c r="G37142" t="s">
        <v>285</v>
      </c>
      <c r="H37142" t="s">
        <v>889</v>
      </c>
      <c r="I37142" t="s">
        <v>5416</v>
      </c>
      <c r="K37142" t="b">
        <f>IFERROR(VLOOKUP(F37142,english_mapping!A:B,2,FALSE),"NA")</f>
        <v>1</v>
      </c>
      <c r="L37142" t="str">
        <f t="shared" si="580"/>
        <v>Software</v>
      </c>
    </row>
    <row r="37143" spans="1:12" x14ac:dyDescent="0.25">
      <c r="A37143" t="s">
        <v>130352</v>
      </c>
      <c r="B37143" t="s">
        <v>130353</v>
      </c>
      <c r="C37143" t="s">
        <v>130354</v>
      </c>
      <c r="D37143" t="s">
        <v>428</v>
      </c>
      <c r="E37143" t="s">
        <v>14</v>
      </c>
      <c r="F37143" t="s">
        <v>1862</v>
      </c>
      <c r="G37143">
        <v>11</v>
      </c>
      <c r="H37143" t="s">
        <v>14460</v>
      </c>
      <c r="I37143" t="s">
        <v>14460</v>
      </c>
      <c r="J37143" s="1">
        <v>40608</v>
      </c>
      <c r="K37143" t="b">
        <f>IFERROR(VLOOKUP(F37143,english_mapping!A:B,2,FALSE),"NA")</f>
        <v>1</v>
      </c>
      <c r="L37143" t="str">
        <f t="shared" si="580"/>
        <v>Travel</v>
      </c>
    </row>
    <row r="37144" spans="1:12" x14ac:dyDescent="0.25">
      <c r="A37144" t="s">
        <v>130355</v>
      </c>
      <c r="B37144" t="s">
        <v>130356</v>
      </c>
      <c r="C37144" t="s">
        <v>130357</v>
      </c>
      <c r="D37144" t="s">
        <v>273</v>
      </c>
      <c r="E37144" t="s">
        <v>14</v>
      </c>
      <c r="F37144" t="s">
        <v>21</v>
      </c>
      <c r="G37144" t="s">
        <v>4078</v>
      </c>
      <c r="H37144" t="s">
        <v>4079</v>
      </c>
      <c r="I37144" t="s">
        <v>4080</v>
      </c>
      <c r="K37144" t="b">
        <f>IFERROR(VLOOKUP(F37144,english_mapping!A:B,2,FALSE),"NA")</f>
        <v>1</v>
      </c>
      <c r="L37144" t="str">
        <f t="shared" si="580"/>
        <v>Sports</v>
      </c>
    </row>
    <row r="37145" spans="1:12" x14ac:dyDescent="0.25">
      <c r="A37145" t="s">
        <v>130358</v>
      </c>
      <c r="B37145" t="s">
        <v>130359</v>
      </c>
      <c r="C37145" t="s">
        <v>130360</v>
      </c>
      <c r="D37145" t="s">
        <v>109236</v>
      </c>
      <c r="E37145" t="s">
        <v>14</v>
      </c>
      <c r="F37145" t="s">
        <v>560</v>
      </c>
      <c r="G37145">
        <v>56</v>
      </c>
      <c r="H37145" t="s">
        <v>130361</v>
      </c>
      <c r="I37145" t="s">
        <v>130361</v>
      </c>
      <c r="K37145" t="b">
        <f>IFERROR(VLOOKUP(F37145,english_mapping!A:B,2,FALSE),"NA")</f>
        <v>0</v>
      </c>
      <c r="L37145" t="str">
        <f t="shared" si="580"/>
        <v>E-Commerce</v>
      </c>
    </row>
    <row r="37146" spans="1:12" x14ac:dyDescent="0.25">
      <c r="A37146" t="s">
        <v>130362</v>
      </c>
      <c r="B37146" t="s">
        <v>130363</v>
      </c>
      <c r="C37146" t="s">
        <v>130364</v>
      </c>
      <c r="D37146" t="s">
        <v>130365</v>
      </c>
      <c r="E37146" t="s">
        <v>14</v>
      </c>
      <c r="F37146" t="s">
        <v>21</v>
      </c>
      <c r="G37146" t="s">
        <v>655</v>
      </c>
      <c r="H37146" t="s">
        <v>656</v>
      </c>
      <c r="I37146" t="s">
        <v>7738</v>
      </c>
      <c r="J37146" t="s">
        <v>113627</v>
      </c>
      <c r="K37146" t="b">
        <f>IFERROR(VLOOKUP(F37146,english_mapping!A:B,2,FALSE),"NA")</f>
        <v>1</v>
      </c>
      <c r="L37146" t="str">
        <f t="shared" si="580"/>
        <v>Automotive</v>
      </c>
    </row>
    <row r="37147" spans="1:12" x14ac:dyDescent="0.25">
      <c r="A37147" t="s">
        <v>130366</v>
      </c>
      <c r="B37147" t="s">
        <v>130367</v>
      </c>
      <c r="C37147" t="s">
        <v>130368</v>
      </c>
      <c r="D37147" t="s">
        <v>65</v>
      </c>
      <c r="E37147" t="s">
        <v>14</v>
      </c>
      <c r="F37147" t="s">
        <v>21</v>
      </c>
      <c r="G37147" t="s">
        <v>59</v>
      </c>
      <c r="H37147" t="s">
        <v>90</v>
      </c>
      <c r="I37147" t="s">
        <v>90</v>
      </c>
      <c r="K37147" t="b">
        <f>IFERROR(VLOOKUP(F37147,english_mapping!A:B,2,FALSE),"NA")</f>
        <v>1</v>
      </c>
      <c r="L37147" t="str">
        <f t="shared" si="580"/>
        <v>Mobile</v>
      </c>
    </row>
    <row r="37148" spans="1:12" x14ac:dyDescent="0.25">
      <c r="A37148" t="s">
        <v>130369</v>
      </c>
      <c r="B37148" t="s">
        <v>130370</v>
      </c>
      <c r="C37148" t="s">
        <v>130371</v>
      </c>
      <c r="D37148" t="s">
        <v>130372</v>
      </c>
      <c r="E37148" t="s">
        <v>14</v>
      </c>
      <c r="F37148" t="s">
        <v>15</v>
      </c>
      <c r="G37148">
        <v>19</v>
      </c>
      <c r="H37148" t="s">
        <v>479</v>
      </c>
      <c r="I37148" t="s">
        <v>479</v>
      </c>
      <c r="J37148" t="s">
        <v>79427</v>
      </c>
      <c r="K37148" t="b">
        <f>IFERROR(VLOOKUP(F37148,english_mapping!A:B,2,FALSE),"NA")</f>
        <v>1</v>
      </c>
      <c r="L37148" t="str">
        <f t="shared" si="580"/>
        <v>Automotive</v>
      </c>
    </row>
    <row r="37149" spans="1:12" x14ac:dyDescent="0.25">
      <c r="A37149" t="s">
        <v>130373</v>
      </c>
      <c r="B37149" t="s">
        <v>130374</v>
      </c>
      <c r="C37149" t="s">
        <v>130375</v>
      </c>
      <c r="D37149" t="s">
        <v>1318</v>
      </c>
      <c r="E37149" t="s">
        <v>14</v>
      </c>
      <c r="F37149" t="s">
        <v>21</v>
      </c>
      <c r="G37149" t="s">
        <v>59</v>
      </c>
      <c r="H37149" t="s">
        <v>90</v>
      </c>
      <c r="I37149" t="s">
        <v>9674</v>
      </c>
      <c r="J37149" s="1">
        <v>38353</v>
      </c>
      <c r="K37149" t="b">
        <f>IFERROR(VLOOKUP(F37149,english_mapping!A:B,2,FALSE),"NA")</f>
        <v>1</v>
      </c>
      <c r="L37149" t="str">
        <f t="shared" si="580"/>
        <v>Automotive</v>
      </c>
    </row>
    <row r="37150" spans="1:12" x14ac:dyDescent="0.25">
      <c r="A37150" t="s">
        <v>130376</v>
      </c>
      <c r="B37150" t="s">
        <v>130377</v>
      </c>
      <c r="D37150" t="s">
        <v>70</v>
      </c>
      <c r="E37150" t="s">
        <v>14</v>
      </c>
      <c r="F37150" t="s">
        <v>33</v>
      </c>
      <c r="G37150">
        <v>23</v>
      </c>
      <c r="H37150" t="s">
        <v>179</v>
      </c>
      <c r="I37150" t="s">
        <v>179</v>
      </c>
      <c r="J37150" s="1">
        <v>39087</v>
      </c>
      <c r="K37150" t="b">
        <f>IFERROR(VLOOKUP(F37150,english_mapping!A:B,2,FALSE),"NA")</f>
        <v>0</v>
      </c>
      <c r="L37150" t="str">
        <f t="shared" si="580"/>
        <v>E-Commerce</v>
      </c>
    </row>
    <row r="37151" spans="1:12" x14ac:dyDescent="0.25">
      <c r="A37151" t="s">
        <v>130378</v>
      </c>
      <c r="B37151" t="s">
        <v>130379</v>
      </c>
      <c r="C37151" t="s">
        <v>130380</v>
      </c>
      <c r="D37151" t="s">
        <v>130381</v>
      </c>
      <c r="E37151" t="s">
        <v>14</v>
      </c>
      <c r="F37151" t="s">
        <v>21</v>
      </c>
      <c r="G37151" t="s">
        <v>59</v>
      </c>
      <c r="H37151" t="s">
        <v>90</v>
      </c>
      <c r="I37151" t="s">
        <v>7117</v>
      </c>
      <c r="J37151" s="1">
        <v>39083</v>
      </c>
      <c r="K37151" t="b">
        <f>IFERROR(VLOOKUP(F37151,english_mapping!A:B,2,FALSE),"NA")</f>
        <v>1</v>
      </c>
      <c r="L37151" t="str">
        <f t="shared" si="580"/>
        <v>Automotive</v>
      </c>
    </row>
    <row r="37152" spans="1:12" x14ac:dyDescent="0.25">
      <c r="A37152" t="s">
        <v>130382</v>
      </c>
      <c r="B37152" t="s">
        <v>130383</v>
      </c>
      <c r="C37152" t="s">
        <v>130384</v>
      </c>
      <c r="D37152" t="s">
        <v>1318</v>
      </c>
      <c r="E37152" t="s">
        <v>14</v>
      </c>
      <c r="F37152" t="s">
        <v>21</v>
      </c>
      <c r="G37152" t="s">
        <v>804</v>
      </c>
      <c r="K37152" t="b">
        <f>IFERROR(VLOOKUP(F37152,english_mapping!A:B,2,FALSE),"NA")</f>
        <v>1</v>
      </c>
      <c r="L37152" t="str">
        <f t="shared" si="580"/>
        <v>Automotive</v>
      </c>
    </row>
    <row r="37153" spans="1:12" x14ac:dyDescent="0.25">
      <c r="A37153" t="s">
        <v>130385</v>
      </c>
      <c r="B37153" t="s">
        <v>130386</v>
      </c>
      <c r="C37153" t="s">
        <v>130387</v>
      </c>
      <c r="D37153" t="s">
        <v>130388</v>
      </c>
      <c r="E37153" t="s">
        <v>14</v>
      </c>
      <c r="F37153" t="s">
        <v>124</v>
      </c>
      <c r="G37153" t="s">
        <v>22967</v>
      </c>
      <c r="H37153" t="s">
        <v>130389</v>
      </c>
      <c r="I37153" t="s">
        <v>130389</v>
      </c>
      <c r="K37153" t="b">
        <f>IFERROR(VLOOKUP(F37153,english_mapping!A:B,2,FALSE),"NA")</f>
        <v>1</v>
      </c>
      <c r="L37153" t="str">
        <f t="shared" si="580"/>
        <v>Automotive</v>
      </c>
    </row>
    <row r="37154" spans="1:12" x14ac:dyDescent="0.25">
      <c r="A37154" t="s">
        <v>130390</v>
      </c>
      <c r="B37154" t="s">
        <v>130391</v>
      </c>
      <c r="C37154" t="s">
        <v>130392</v>
      </c>
      <c r="D37154" t="s">
        <v>1318</v>
      </c>
      <c r="E37154" t="s">
        <v>14</v>
      </c>
      <c r="F37154" t="s">
        <v>3481</v>
      </c>
      <c r="G37154">
        <v>7</v>
      </c>
      <c r="H37154" t="s">
        <v>3482</v>
      </c>
      <c r="I37154" t="s">
        <v>3482</v>
      </c>
      <c r="J37154" s="1">
        <v>40544</v>
      </c>
      <c r="K37154" t="b">
        <f>IFERROR(VLOOKUP(F37154,english_mapping!A:B,2,FALSE),"NA")</f>
        <v>0</v>
      </c>
      <c r="L37154" t="str">
        <f t="shared" si="580"/>
        <v>Automotive</v>
      </c>
    </row>
    <row r="37155" spans="1:12" x14ac:dyDescent="0.25">
      <c r="A37155" t="s">
        <v>130393</v>
      </c>
      <c r="B37155" t="s">
        <v>130394</v>
      </c>
      <c r="C37155" t="s">
        <v>130395</v>
      </c>
      <c r="D37155" t="s">
        <v>20618</v>
      </c>
      <c r="E37155" t="s">
        <v>109</v>
      </c>
      <c r="F37155" t="s">
        <v>21</v>
      </c>
      <c r="G37155" t="s">
        <v>39</v>
      </c>
      <c r="H37155" t="s">
        <v>281</v>
      </c>
      <c r="I37155" t="s">
        <v>953</v>
      </c>
      <c r="J37155" s="1">
        <v>10228</v>
      </c>
      <c r="K37155" t="b">
        <f>IFERROR(VLOOKUP(F37155,english_mapping!A:B,2,FALSE),"NA")</f>
        <v>1</v>
      </c>
      <c r="L37155" t="str">
        <f t="shared" si="580"/>
        <v>Public Safety</v>
      </c>
    </row>
    <row r="37156" spans="1:12" x14ac:dyDescent="0.25">
      <c r="A37156" t="s">
        <v>130396</v>
      </c>
      <c r="B37156" t="s">
        <v>130397</v>
      </c>
      <c r="C37156" t="s">
        <v>130398</v>
      </c>
      <c r="D37156" t="s">
        <v>130399</v>
      </c>
      <c r="E37156" t="s">
        <v>14</v>
      </c>
      <c r="F37156" t="s">
        <v>21</v>
      </c>
      <c r="G37156" t="s">
        <v>59</v>
      </c>
      <c r="H37156" t="s">
        <v>60</v>
      </c>
      <c r="I37156" t="s">
        <v>1434</v>
      </c>
      <c r="J37156" s="1">
        <v>41282</v>
      </c>
      <c r="K37156" t="b">
        <f>IFERROR(VLOOKUP(F37156,english_mapping!A:B,2,FALSE),"NA")</f>
        <v>1</v>
      </c>
      <c r="L37156" t="str">
        <f t="shared" si="580"/>
        <v>Automotive</v>
      </c>
    </row>
    <row r="37157" spans="1:12" x14ac:dyDescent="0.25">
      <c r="A37157" t="s">
        <v>130400</v>
      </c>
      <c r="B37157" t="s">
        <v>130401</v>
      </c>
      <c r="C37157" t="s">
        <v>130402</v>
      </c>
      <c r="D37157" t="s">
        <v>1318</v>
      </c>
      <c r="E37157" t="s">
        <v>14</v>
      </c>
      <c r="F37157" t="s">
        <v>15</v>
      </c>
      <c r="G37157">
        <v>7</v>
      </c>
      <c r="H37157" t="s">
        <v>684</v>
      </c>
      <c r="I37157" t="s">
        <v>684</v>
      </c>
      <c r="J37157" s="1">
        <v>41282</v>
      </c>
      <c r="K37157" t="b">
        <f>IFERROR(VLOOKUP(F37157,english_mapping!A:B,2,FALSE),"NA")</f>
        <v>1</v>
      </c>
      <c r="L37157" t="str">
        <f t="shared" si="580"/>
        <v>Automotive</v>
      </c>
    </row>
    <row r="37158" spans="1:12" x14ac:dyDescent="0.25">
      <c r="A37158" t="s">
        <v>130403</v>
      </c>
      <c r="B37158" t="s">
        <v>130404</v>
      </c>
      <c r="C37158" t="s">
        <v>130405</v>
      </c>
      <c r="E37158" t="s">
        <v>14</v>
      </c>
      <c r="J37158" s="1">
        <v>41640</v>
      </c>
      <c r="K37158" t="str">
        <f>IFERROR(VLOOKUP(F37158,english_mapping!A:B,2,FALSE),"NA")</f>
        <v>NA</v>
      </c>
      <c r="L37158">
        <f t="shared" si="580"/>
        <v>0</v>
      </c>
    </row>
    <row r="37159" spans="1:12" x14ac:dyDescent="0.25">
      <c r="A37159" t="s">
        <v>130406</v>
      </c>
      <c r="B37159" t="s">
        <v>130407</v>
      </c>
      <c r="C37159" t="s">
        <v>130408</v>
      </c>
      <c r="D37159" t="s">
        <v>65</v>
      </c>
      <c r="E37159" t="s">
        <v>14</v>
      </c>
      <c r="F37159" t="s">
        <v>124</v>
      </c>
      <c r="G37159" t="s">
        <v>5691</v>
      </c>
      <c r="H37159" t="s">
        <v>5692</v>
      </c>
      <c r="I37159" t="s">
        <v>5692</v>
      </c>
      <c r="J37159" s="1">
        <v>40917</v>
      </c>
      <c r="K37159" t="b">
        <f>IFERROR(VLOOKUP(F37159,english_mapping!A:B,2,FALSE),"NA")</f>
        <v>1</v>
      </c>
      <c r="L37159" t="str">
        <f t="shared" si="580"/>
        <v>Mobile</v>
      </c>
    </row>
    <row r="37160" spans="1:12" x14ac:dyDescent="0.25">
      <c r="A37160" t="s">
        <v>130409</v>
      </c>
      <c r="B37160" t="s">
        <v>130410</v>
      </c>
      <c r="C37160" t="s">
        <v>130411</v>
      </c>
      <c r="D37160" t="s">
        <v>130412</v>
      </c>
      <c r="E37160" t="s">
        <v>14</v>
      </c>
      <c r="F37160" t="s">
        <v>634</v>
      </c>
      <c r="G37160">
        <v>12</v>
      </c>
      <c r="H37160" t="s">
        <v>898</v>
      </c>
      <c r="I37160" t="s">
        <v>36564</v>
      </c>
      <c r="J37160" s="1">
        <v>41192</v>
      </c>
      <c r="K37160" t="b">
        <f>IFERROR(VLOOKUP(F37160,english_mapping!A:B,2,FALSE),"NA")</f>
        <v>0</v>
      </c>
      <c r="L37160" t="str">
        <f t="shared" si="580"/>
        <v>Big Data Analytics</v>
      </c>
    </row>
    <row r="37161" spans="1:12" x14ac:dyDescent="0.25">
      <c r="A37161" t="s">
        <v>130413</v>
      </c>
      <c r="B37161" t="s">
        <v>130414</v>
      </c>
      <c r="C37161" t="s">
        <v>130415</v>
      </c>
      <c r="D37161" t="s">
        <v>130416</v>
      </c>
      <c r="E37161" t="s">
        <v>14</v>
      </c>
      <c r="F37161" t="s">
        <v>21</v>
      </c>
      <c r="G37161" t="s">
        <v>59</v>
      </c>
      <c r="H37161" t="s">
        <v>60</v>
      </c>
      <c r="I37161" t="s">
        <v>1279</v>
      </c>
      <c r="J37161" s="1">
        <v>37296</v>
      </c>
      <c r="K37161" t="b">
        <f>IFERROR(VLOOKUP(F37161,english_mapping!A:B,2,FALSE),"NA")</f>
        <v>1</v>
      </c>
      <c r="L37161" t="str">
        <f t="shared" si="580"/>
        <v>Bicycles</v>
      </c>
    </row>
    <row r="37162" spans="1:12" x14ac:dyDescent="0.25">
      <c r="A37162" t="s">
        <v>130417</v>
      </c>
      <c r="B37162" t="s">
        <v>130418</v>
      </c>
      <c r="C37162" t="s">
        <v>130419</v>
      </c>
      <c r="D37162" t="s">
        <v>4312</v>
      </c>
      <c r="E37162" t="s">
        <v>109</v>
      </c>
      <c r="F37162" t="s">
        <v>4980</v>
      </c>
      <c r="H37162" t="s">
        <v>4981</v>
      </c>
      <c r="I37162" t="s">
        <v>4981</v>
      </c>
      <c r="J37162" s="1">
        <v>40186</v>
      </c>
      <c r="K37162" t="b">
        <f>IFERROR(VLOOKUP(F37162,english_mapping!A:B,2,FALSE),"NA")</f>
        <v>1</v>
      </c>
      <c r="L37162" t="str">
        <f t="shared" si="580"/>
        <v>Mobile</v>
      </c>
    </row>
    <row r="37163" spans="1:12" x14ac:dyDescent="0.25">
      <c r="A37163" t="s">
        <v>130420</v>
      </c>
      <c r="B37163" t="s">
        <v>130421</v>
      </c>
      <c r="C37163" t="s">
        <v>130422</v>
      </c>
      <c r="D37163" t="s">
        <v>38</v>
      </c>
      <c r="E37163" t="s">
        <v>14</v>
      </c>
      <c r="F37163" t="s">
        <v>21</v>
      </c>
      <c r="G37163" t="s">
        <v>154</v>
      </c>
      <c r="H37163" t="s">
        <v>242</v>
      </c>
      <c r="I37163" t="s">
        <v>326</v>
      </c>
      <c r="J37163" s="1">
        <v>37257</v>
      </c>
      <c r="K37163" t="b">
        <f>IFERROR(VLOOKUP(F37163,english_mapping!A:B,2,FALSE),"NA")</f>
        <v>1</v>
      </c>
      <c r="L37163" t="str">
        <f t="shared" si="580"/>
        <v>Software</v>
      </c>
    </row>
    <row r="37164" spans="1:12" x14ac:dyDescent="0.25">
      <c r="A37164" t="s">
        <v>130423</v>
      </c>
      <c r="B37164" t="s">
        <v>130424</v>
      </c>
      <c r="C37164" t="s">
        <v>130425</v>
      </c>
      <c r="D37164" t="s">
        <v>3186</v>
      </c>
      <c r="E37164" t="s">
        <v>14</v>
      </c>
      <c r="J37164" s="1">
        <v>41281</v>
      </c>
      <c r="K37164" t="str">
        <f>IFERROR(VLOOKUP(F37164,english_mapping!A:B,2,FALSE),"NA")</f>
        <v>NA</v>
      </c>
      <c r="L37164" t="str">
        <f t="shared" si="580"/>
        <v>Financial Services</v>
      </c>
    </row>
    <row r="37165" spans="1:12" x14ac:dyDescent="0.25">
      <c r="A37165" t="s">
        <v>130426</v>
      </c>
      <c r="B37165" t="s">
        <v>130427</v>
      </c>
      <c r="C37165" t="s">
        <v>130428</v>
      </c>
      <c r="D37165" t="s">
        <v>4883</v>
      </c>
      <c r="E37165" t="s">
        <v>14</v>
      </c>
      <c r="F37165" t="s">
        <v>21</v>
      </c>
      <c r="G37165" t="s">
        <v>655</v>
      </c>
      <c r="H37165" t="s">
        <v>59745</v>
      </c>
      <c r="I37165" t="s">
        <v>130429</v>
      </c>
      <c r="J37165" t="s">
        <v>938</v>
      </c>
      <c r="K37165" t="b">
        <f>IFERROR(VLOOKUP(F37165,english_mapping!A:B,2,FALSE),"NA")</f>
        <v>1</v>
      </c>
      <c r="L37165" t="str">
        <f t="shared" si="580"/>
        <v>Manufacturing</v>
      </c>
    </row>
    <row r="37166" spans="1:12" x14ac:dyDescent="0.25">
      <c r="A37166" t="s">
        <v>130430</v>
      </c>
      <c r="B37166" t="s">
        <v>130431</v>
      </c>
      <c r="C37166" t="s">
        <v>130432</v>
      </c>
      <c r="D37166" t="s">
        <v>38</v>
      </c>
      <c r="E37166" t="s">
        <v>14</v>
      </c>
      <c r="F37166" t="s">
        <v>21</v>
      </c>
      <c r="G37166" t="s">
        <v>1105</v>
      </c>
      <c r="H37166" t="s">
        <v>1106</v>
      </c>
      <c r="I37166" t="s">
        <v>50223</v>
      </c>
      <c r="J37166" s="1">
        <v>39814</v>
      </c>
      <c r="K37166" t="b">
        <f>IFERROR(VLOOKUP(F37166,english_mapping!A:B,2,FALSE),"NA")</f>
        <v>1</v>
      </c>
      <c r="L37166" t="str">
        <f t="shared" si="580"/>
        <v>Software</v>
      </c>
    </row>
    <row r="37167" spans="1:12" x14ac:dyDescent="0.25">
      <c r="A37167" t="s">
        <v>130433</v>
      </c>
      <c r="B37167" t="s">
        <v>130434</v>
      </c>
      <c r="C37167" t="s">
        <v>130435</v>
      </c>
      <c r="D37167" t="s">
        <v>123</v>
      </c>
      <c r="E37167" t="s">
        <v>14</v>
      </c>
      <c r="F37167" t="s">
        <v>21</v>
      </c>
      <c r="G37167" t="s">
        <v>14706</v>
      </c>
      <c r="H37167" t="s">
        <v>14707</v>
      </c>
      <c r="I37167" t="s">
        <v>130436</v>
      </c>
      <c r="J37167" s="1">
        <v>23232</v>
      </c>
      <c r="K37167" t="b">
        <f>IFERROR(VLOOKUP(F37167,english_mapping!A:B,2,FALSE),"NA")</f>
        <v>1</v>
      </c>
      <c r="L37167" t="str">
        <f t="shared" si="580"/>
        <v>Education</v>
      </c>
    </row>
    <row r="37168" spans="1:12" x14ac:dyDescent="0.25">
      <c r="A37168" t="s">
        <v>130437</v>
      </c>
      <c r="B37168" t="s">
        <v>130438</v>
      </c>
      <c r="C37168" t="s">
        <v>130439</v>
      </c>
      <c r="D37168" t="s">
        <v>1538</v>
      </c>
      <c r="E37168" t="s">
        <v>14</v>
      </c>
      <c r="F37168" t="s">
        <v>21</v>
      </c>
      <c r="G37168" t="s">
        <v>2742</v>
      </c>
      <c r="H37168" t="s">
        <v>24381</v>
      </c>
      <c r="I37168" t="s">
        <v>130440</v>
      </c>
      <c r="J37168" s="1">
        <v>18994</v>
      </c>
      <c r="K37168" t="b">
        <f>IFERROR(VLOOKUP(F37168,english_mapping!A:B,2,FALSE),"NA")</f>
        <v>1</v>
      </c>
      <c r="L37168" t="str">
        <f t="shared" si="580"/>
        <v>Security</v>
      </c>
    </row>
    <row r="37169" spans="1:12" x14ac:dyDescent="0.25">
      <c r="A37169" t="s">
        <v>130441</v>
      </c>
      <c r="B37169" t="s">
        <v>130442</v>
      </c>
      <c r="C37169" t="s">
        <v>130443</v>
      </c>
      <c r="D37169" t="s">
        <v>130444</v>
      </c>
      <c r="E37169" t="s">
        <v>14</v>
      </c>
      <c r="F37169" t="s">
        <v>21</v>
      </c>
      <c r="G37169" t="s">
        <v>822</v>
      </c>
      <c r="H37169" t="s">
        <v>8416</v>
      </c>
      <c r="I37169" t="s">
        <v>22535</v>
      </c>
      <c r="J37169" s="1">
        <v>41286</v>
      </c>
      <c r="K37169" t="b">
        <f>IFERROR(VLOOKUP(F37169,english_mapping!A:B,2,FALSE),"NA")</f>
        <v>1</v>
      </c>
      <c r="L37169" t="str">
        <f t="shared" si="580"/>
        <v>Aerospace</v>
      </c>
    </row>
    <row r="37170" spans="1:12" x14ac:dyDescent="0.25">
      <c r="A37170" t="s">
        <v>130445</v>
      </c>
      <c r="B37170" t="s">
        <v>130446</v>
      </c>
      <c r="C37170" t="s">
        <v>130447</v>
      </c>
      <c r="D37170" t="s">
        <v>1484</v>
      </c>
      <c r="E37170" t="s">
        <v>14</v>
      </c>
      <c r="F37170" t="s">
        <v>21</v>
      </c>
      <c r="G37170" t="s">
        <v>131</v>
      </c>
      <c r="H37170" t="s">
        <v>132</v>
      </c>
      <c r="I37170" t="s">
        <v>1139</v>
      </c>
      <c r="J37170" s="1">
        <v>40909</v>
      </c>
      <c r="K37170" t="b">
        <f>IFERROR(VLOOKUP(F37170,english_mapping!A:B,2,FALSE),"NA")</f>
        <v>1</v>
      </c>
      <c r="L37170" t="str">
        <f t="shared" si="580"/>
        <v>Game</v>
      </c>
    </row>
    <row r="37171" spans="1:12" x14ac:dyDescent="0.25">
      <c r="A37171" t="s">
        <v>130448</v>
      </c>
      <c r="B37171" t="s">
        <v>130449</v>
      </c>
      <c r="C37171" t="s">
        <v>130450</v>
      </c>
      <c r="D37171" t="s">
        <v>38</v>
      </c>
      <c r="E37171" t="s">
        <v>14</v>
      </c>
      <c r="F37171" t="s">
        <v>21</v>
      </c>
      <c r="G37171" t="s">
        <v>59</v>
      </c>
      <c r="H37171" t="s">
        <v>60</v>
      </c>
      <c r="I37171" t="s">
        <v>61</v>
      </c>
      <c r="J37171" s="1">
        <v>36526</v>
      </c>
      <c r="K37171" t="b">
        <f>IFERROR(VLOOKUP(F37171,english_mapping!A:B,2,FALSE),"NA")</f>
        <v>1</v>
      </c>
      <c r="L37171" t="str">
        <f t="shared" si="580"/>
        <v>Software</v>
      </c>
    </row>
    <row r="37172" spans="1:12" x14ac:dyDescent="0.25">
      <c r="A37172" t="s">
        <v>130451</v>
      </c>
      <c r="B37172" t="s">
        <v>130452</v>
      </c>
      <c r="C37172" t="s">
        <v>130453</v>
      </c>
      <c r="D37172" t="s">
        <v>2444</v>
      </c>
      <c r="E37172" t="s">
        <v>14</v>
      </c>
      <c r="F37172" t="s">
        <v>21</v>
      </c>
      <c r="G37172" t="s">
        <v>59</v>
      </c>
      <c r="H37172" t="s">
        <v>60</v>
      </c>
      <c r="I37172" t="s">
        <v>61</v>
      </c>
      <c r="J37172" s="1">
        <v>27243</v>
      </c>
      <c r="K37172" t="b">
        <f>IFERROR(VLOOKUP(F37172,english_mapping!A:B,2,FALSE),"NA")</f>
        <v>1</v>
      </c>
      <c r="L37172" t="str">
        <f t="shared" si="580"/>
        <v>Local Businesses</v>
      </c>
    </row>
    <row r="37173" spans="1:12" x14ac:dyDescent="0.25">
      <c r="A37173" t="s">
        <v>130454</v>
      </c>
      <c r="B37173" t="s">
        <v>130455</v>
      </c>
      <c r="C37173" t="s">
        <v>130456</v>
      </c>
      <c r="D37173" t="s">
        <v>89</v>
      </c>
      <c r="E37173" t="s">
        <v>14</v>
      </c>
      <c r="F37173" t="s">
        <v>21</v>
      </c>
      <c r="G37173" t="s">
        <v>1383</v>
      </c>
      <c r="H37173" t="s">
        <v>1384</v>
      </c>
      <c r="I37173" t="s">
        <v>1385</v>
      </c>
      <c r="J37173" s="1">
        <v>33239</v>
      </c>
      <c r="K37173" t="b">
        <f>IFERROR(VLOOKUP(F37173,english_mapping!A:B,2,FALSE),"NA")</f>
        <v>1</v>
      </c>
      <c r="L37173" t="str">
        <f t="shared" si="580"/>
        <v>Health and Wellness</v>
      </c>
    </row>
    <row r="37174" spans="1:12" x14ac:dyDescent="0.25">
      <c r="A37174" t="s">
        <v>130457</v>
      </c>
      <c r="B37174" t="s">
        <v>130458</v>
      </c>
      <c r="C37174" t="s">
        <v>130459</v>
      </c>
      <c r="E37174" t="s">
        <v>205</v>
      </c>
      <c r="F37174" t="s">
        <v>21</v>
      </c>
      <c r="G37174" t="s">
        <v>822</v>
      </c>
      <c r="H37174" t="s">
        <v>823</v>
      </c>
      <c r="I37174" t="s">
        <v>823</v>
      </c>
      <c r="K37174" t="b">
        <f>IFERROR(VLOOKUP(F37174,english_mapping!A:B,2,FALSE),"NA")</f>
        <v>1</v>
      </c>
      <c r="L37174">
        <f t="shared" si="580"/>
        <v>0</v>
      </c>
    </row>
    <row r="37175" spans="1:12" x14ac:dyDescent="0.25">
      <c r="A37175" t="s">
        <v>130460</v>
      </c>
      <c r="B37175" t="s">
        <v>130461</v>
      </c>
      <c r="C37175" t="s">
        <v>130462</v>
      </c>
      <c r="D37175" t="s">
        <v>70</v>
      </c>
      <c r="E37175" t="s">
        <v>14</v>
      </c>
      <c r="F37175" t="s">
        <v>21</v>
      </c>
      <c r="G37175" t="s">
        <v>59</v>
      </c>
      <c r="H37175" t="s">
        <v>60</v>
      </c>
      <c r="I37175" t="s">
        <v>66</v>
      </c>
      <c r="K37175" t="b">
        <f>IFERROR(VLOOKUP(F37175,english_mapping!A:B,2,FALSE),"NA")</f>
        <v>1</v>
      </c>
      <c r="L37175" t="str">
        <f t="shared" si="580"/>
        <v>E-Commerce</v>
      </c>
    </row>
    <row r="37176" spans="1:12" x14ac:dyDescent="0.25">
      <c r="A37176" t="s">
        <v>130463</v>
      </c>
      <c r="B37176" t="s">
        <v>130464</v>
      </c>
      <c r="C37176" t="s">
        <v>130465</v>
      </c>
      <c r="D37176" t="s">
        <v>130466</v>
      </c>
      <c r="E37176" t="s">
        <v>14</v>
      </c>
      <c r="F37176" t="s">
        <v>1313</v>
      </c>
      <c r="G37176">
        <v>61</v>
      </c>
      <c r="H37176" t="s">
        <v>1314</v>
      </c>
      <c r="I37176" t="s">
        <v>1314</v>
      </c>
      <c r="J37176" s="1">
        <v>39449</v>
      </c>
      <c r="K37176" t="b">
        <f>IFERROR(VLOOKUP(F37176,english_mapping!A:B,2,FALSE),"NA")</f>
        <v>0</v>
      </c>
      <c r="L37176" t="str">
        <f t="shared" si="580"/>
        <v>E-Commerce</v>
      </c>
    </row>
    <row r="37177" spans="1:12" x14ac:dyDescent="0.25">
      <c r="A37177" t="s">
        <v>130467</v>
      </c>
      <c r="B37177" t="s">
        <v>130468</v>
      </c>
      <c r="C37177" t="s">
        <v>130469</v>
      </c>
      <c r="D37177" t="s">
        <v>130470</v>
      </c>
      <c r="E37177" t="s">
        <v>14</v>
      </c>
      <c r="F37177" t="s">
        <v>21</v>
      </c>
      <c r="G37177" t="s">
        <v>39</v>
      </c>
      <c r="H37177" t="s">
        <v>281</v>
      </c>
      <c r="I37177" t="s">
        <v>281</v>
      </c>
      <c r="J37177" s="1">
        <v>40544</v>
      </c>
      <c r="K37177" t="b">
        <f>IFERROR(VLOOKUP(F37177,english_mapping!A:B,2,FALSE),"NA")</f>
        <v>1</v>
      </c>
      <c r="L37177" t="str">
        <f t="shared" si="580"/>
        <v>Apps</v>
      </c>
    </row>
    <row r="37178" spans="1:12" x14ac:dyDescent="0.25">
      <c r="A37178" t="s">
        <v>130471</v>
      </c>
      <c r="B37178" t="s">
        <v>130472</v>
      </c>
      <c r="C37178" t="s">
        <v>130473</v>
      </c>
      <c r="D37178" t="s">
        <v>51</v>
      </c>
      <c r="E37178" t="s">
        <v>14</v>
      </c>
      <c r="F37178" t="s">
        <v>21</v>
      </c>
      <c r="G37178" t="s">
        <v>59</v>
      </c>
      <c r="H37178" t="s">
        <v>60</v>
      </c>
      <c r="I37178" t="s">
        <v>1186</v>
      </c>
      <c r="J37178" s="1">
        <v>41275</v>
      </c>
      <c r="K37178" t="b">
        <f>IFERROR(VLOOKUP(F37178,english_mapping!A:B,2,FALSE),"NA")</f>
        <v>1</v>
      </c>
      <c r="L37178" t="str">
        <f t="shared" si="580"/>
        <v>Biotechnology</v>
      </c>
    </row>
    <row r="37179" spans="1:12" x14ac:dyDescent="0.25">
      <c r="A37179" t="s">
        <v>130474</v>
      </c>
      <c r="B37179" t="s">
        <v>130475</v>
      </c>
      <c r="C37179" t="s">
        <v>130476</v>
      </c>
      <c r="D37179" t="s">
        <v>130477</v>
      </c>
      <c r="E37179" t="s">
        <v>14</v>
      </c>
      <c r="F37179" t="s">
        <v>21</v>
      </c>
      <c r="G37179" t="s">
        <v>101</v>
      </c>
      <c r="H37179" t="s">
        <v>102</v>
      </c>
      <c r="I37179" t="s">
        <v>5448</v>
      </c>
      <c r="J37179" s="1">
        <v>40179</v>
      </c>
      <c r="K37179" t="b">
        <f>IFERROR(VLOOKUP(F37179,english_mapping!A:B,2,FALSE),"NA")</f>
        <v>1</v>
      </c>
      <c r="L37179" t="str">
        <f t="shared" si="580"/>
        <v>E-Commerce</v>
      </c>
    </row>
    <row r="37180" spans="1:12" x14ac:dyDescent="0.25">
      <c r="A37180" t="s">
        <v>130478</v>
      </c>
      <c r="B37180" t="s">
        <v>130479</v>
      </c>
      <c r="D37180" t="s">
        <v>356</v>
      </c>
      <c r="E37180" t="s">
        <v>14</v>
      </c>
      <c r="F37180" t="s">
        <v>21</v>
      </c>
      <c r="G37180" t="s">
        <v>117</v>
      </c>
      <c r="H37180" t="s">
        <v>118</v>
      </c>
      <c r="I37180" t="s">
        <v>118</v>
      </c>
      <c r="K37180" t="b">
        <f>IFERROR(VLOOKUP(F37180,english_mapping!A:B,2,FALSE),"NA")</f>
        <v>1</v>
      </c>
      <c r="L37180" t="str">
        <f t="shared" si="580"/>
        <v>Manufacturing</v>
      </c>
    </row>
    <row r="37181" spans="1:12" x14ac:dyDescent="0.25">
      <c r="A37181" t="s">
        <v>130480</v>
      </c>
      <c r="B37181" t="s">
        <v>130481</v>
      </c>
      <c r="C37181" t="s">
        <v>130482</v>
      </c>
      <c r="D37181" t="s">
        <v>9329</v>
      </c>
      <c r="E37181" t="s">
        <v>14</v>
      </c>
      <c r="J37181" s="1">
        <v>41286</v>
      </c>
      <c r="K37181" t="str">
        <f>IFERROR(VLOOKUP(F37181,english_mapping!A:B,2,FALSE),"NA")</f>
        <v>NA</v>
      </c>
      <c r="L37181" t="str">
        <f t="shared" si="580"/>
        <v>Fitness</v>
      </c>
    </row>
    <row r="37182" spans="1:12" x14ac:dyDescent="0.25">
      <c r="A37182" t="s">
        <v>130483</v>
      </c>
      <c r="B37182" t="s">
        <v>130484</v>
      </c>
      <c r="C37182" t="s">
        <v>130485</v>
      </c>
      <c r="D37182" t="s">
        <v>18155</v>
      </c>
      <c r="E37182" t="s">
        <v>14</v>
      </c>
      <c r="F37182" t="s">
        <v>21</v>
      </c>
      <c r="G37182" t="s">
        <v>206</v>
      </c>
      <c r="H37182" t="s">
        <v>207</v>
      </c>
      <c r="I37182" t="s">
        <v>130486</v>
      </c>
      <c r="J37182" s="1">
        <v>40544</v>
      </c>
      <c r="K37182" t="b">
        <f>IFERROR(VLOOKUP(F37182,english_mapping!A:B,2,FALSE),"NA")</f>
        <v>1</v>
      </c>
      <c r="L37182" t="str">
        <f t="shared" si="580"/>
        <v>Fitness</v>
      </c>
    </row>
    <row r="37183" spans="1:12" x14ac:dyDescent="0.25">
      <c r="A37183" t="s">
        <v>130487</v>
      </c>
      <c r="B37183" t="s">
        <v>130488</v>
      </c>
      <c r="C37183" t="s">
        <v>130489</v>
      </c>
      <c r="D37183" t="s">
        <v>130490</v>
      </c>
      <c r="E37183" t="s">
        <v>14</v>
      </c>
      <c r="F37183" t="s">
        <v>21</v>
      </c>
      <c r="G37183" t="s">
        <v>101</v>
      </c>
      <c r="H37183" t="s">
        <v>102</v>
      </c>
      <c r="I37183" t="s">
        <v>103</v>
      </c>
      <c r="J37183" s="1">
        <v>40188</v>
      </c>
      <c r="K37183" t="b">
        <f>IFERROR(VLOOKUP(F37183,english_mapping!A:B,2,FALSE),"NA")</f>
        <v>1</v>
      </c>
      <c r="L37183" t="str">
        <f t="shared" si="580"/>
        <v>Advertising</v>
      </c>
    </row>
    <row r="37184" spans="1:12" x14ac:dyDescent="0.25">
      <c r="A37184" t="s">
        <v>130491</v>
      </c>
      <c r="B37184" t="s">
        <v>130492</v>
      </c>
      <c r="C37184" t="s">
        <v>130493</v>
      </c>
      <c r="D37184" t="s">
        <v>20903</v>
      </c>
      <c r="E37184" t="s">
        <v>14</v>
      </c>
      <c r="F37184" t="s">
        <v>1087</v>
      </c>
      <c r="G37184">
        <v>16</v>
      </c>
      <c r="H37184" t="s">
        <v>1743</v>
      </c>
      <c r="I37184" t="s">
        <v>1743</v>
      </c>
      <c r="J37184" s="1">
        <v>42005</v>
      </c>
      <c r="K37184" t="b">
        <f>IFERROR(VLOOKUP(F37184,english_mapping!A:B,2,FALSE),"NA")</f>
        <v>0</v>
      </c>
      <c r="L37184" t="str">
        <f t="shared" si="580"/>
        <v>Online Travel</v>
      </c>
    </row>
    <row r="37185" spans="1:12" x14ac:dyDescent="0.25">
      <c r="A37185" t="s">
        <v>130494</v>
      </c>
      <c r="B37185" t="s">
        <v>130495</v>
      </c>
      <c r="C37185" t="s">
        <v>130496</v>
      </c>
      <c r="D37185" t="s">
        <v>38</v>
      </c>
      <c r="E37185" t="s">
        <v>109</v>
      </c>
      <c r="F37185" t="s">
        <v>21</v>
      </c>
      <c r="G37185" t="s">
        <v>59</v>
      </c>
      <c r="H37185" t="s">
        <v>60</v>
      </c>
      <c r="I37185" t="s">
        <v>616</v>
      </c>
      <c r="J37185" s="1">
        <v>35796</v>
      </c>
      <c r="K37185" t="b">
        <f>IFERROR(VLOOKUP(F37185,english_mapping!A:B,2,FALSE),"NA")</f>
        <v>1</v>
      </c>
      <c r="L37185" t="str">
        <f t="shared" si="580"/>
        <v>Software</v>
      </c>
    </row>
    <row r="37186" spans="1:12" x14ac:dyDescent="0.25">
      <c r="A37186" t="s">
        <v>130497</v>
      </c>
      <c r="B37186" t="s">
        <v>130498</v>
      </c>
      <c r="C37186" t="s">
        <v>130499</v>
      </c>
      <c r="D37186" t="s">
        <v>130500</v>
      </c>
      <c r="E37186" t="s">
        <v>14</v>
      </c>
      <c r="F37186" t="s">
        <v>21</v>
      </c>
      <c r="G37186" t="s">
        <v>59</v>
      </c>
      <c r="H37186" t="s">
        <v>60</v>
      </c>
      <c r="I37186" t="s">
        <v>3024</v>
      </c>
      <c r="J37186" s="1">
        <v>41275</v>
      </c>
      <c r="K37186" t="b">
        <f>IFERROR(VLOOKUP(F37186,english_mapping!A:B,2,FALSE),"NA")</f>
        <v>1</v>
      </c>
      <c r="L37186" t="str">
        <f t="shared" si="580"/>
        <v>Advertising</v>
      </c>
    </row>
    <row r="37187" spans="1:12" x14ac:dyDescent="0.25">
      <c r="A37187" t="s">
        <v>130501</v>
      </c>
      <c r="B37187" t="s">
        <v>130502</v>
      </c>
      <c r="C37187" t="s">
        <v>130503</v>
      </c>
      <c r="D37187" t="s">
        <v>65</v>
      </c>
      <c r="E37187" t="s">
        <v>109</v>
      </c>
      <c r="F37187" t="s">
        <v>21</v>
      </c>
      <c r="G37187" t="s">
        <v>138</v>
      </c>
      <c r="H37187" t="s">
        <v>139</v>
      </c>
      <c r="I37187" t="s">
        <v>139</v>
      </c>
      <c r="J37187" s="1">
        <v>38719</v>
      </c>
      <c r="K37187" t="b">
        <f>IFERROR(VLOOKUP(F37187,english_mapping!A:B,2,FALSE),"NA")</f>
        <v>1</v>
      </c>
      <c r="L37187" t="str">
        <f t="shared" si="580"/>
        <v>Mobile</v>
      </c>
    </row>
    <row r="37188" spans="1:12" x14ac:dyDescent="0.25">
      <c r="A37188" t="s">
        <v>130504</v>
      </c>
      <c r="B37188" t="s">
        <v>130505</v>
      </c>
      <c r="D37188" t="s">
        <v>1433</v>
      </c>
      <c r="E37188" t="s">
        <v>14</v>
      </c>
      <c r="F37188" t="s">
        <v>21</v>
      </c>
      <c r="G37188" t="s">
        <v>655</v>
      </c>
      <c r="H37188" t="s">
        <v>656</v>
      </c>
      <c r="I37188" t="s">
        <v>7459</v>
      </c>
      <c r="J37188" s="1">
        <v>36526</v>
      </c>
      <c r="K37188" t="b">
        <f>IFERROR(VLOOKUP(F37188,english_mapping!A:B,2,FALSE),"NA")</f>
        <v>1</v>
      </c>
      <c r="L37188" t="str">
        <f t="shared" ref="L37188:L37251" si="581">IFERROR(LEFT(D37188,(FIND("|",D37188))-1),D37188)</f>
        <v>Web Hosting</v>
      </c>
    </row>
    <row r="37189" spans="1:12" x14ac:dyDescent="0.25">
      <c r="A37189" t="s">
        <v>130506</v>
      </c>
      <c r="B37189" t="s">
        <v>130507</v>
      </c>
      <c r="C37189" t="s">
        <v>130508</v>
      </c>
      <c r="D37189" t="s">
        <v>130509</v>
      </c>
      <c r="E37189" t="s">
        <v>14</v>
      </c>
      <c r="F37189" t="s">
        <v>124</v>
      </c>
      <c r="G37189" t="s">
        <v>125</v>
      </c>
      <c r="H37189" t="s">
        <v>126</v>
      </c>
      <c r="I37189" t="s">
        <v>126</v>
      </c>
      <c r="J37189" s="1">
        <v>40552</v>
      </c>
      <c r="K37189" t="b">
        <f>IFERROR(VLOOKUP(F37189,english_mapping!A:B,2,FALSE),"NA")</f>
        <v>1</v>
      </c>
      <c r="L37189" t="str">
        <f t="shared" si="581"/>
        <v>Enterprise Software</v>
      </c>
    </row>
    <row r="37190" spans="1:12" x14ac:dyDescent="0.25">
      <c r="A37190" t="s">
        <v>130510</v>
      </c>
      <c r="B37190" t="s">
        <v>130511</v>
      </c>
      <c r="C37190" t="s">
        <v>130512</v>
      </c>
      <c r="D37190" t="s">
        <v>42424</v>
      </c>
      <c r="E37190" t="s">
        <v>14</v>
      </c>
      <c r="F37190" t="s">
        <v>21</v>
      </c>
      <c r="G37190" t="s">
        <v>490</v>
      </c>
      <c r="H37190" t="s">
        <v>921</v>
      </c>
      <c r="I37190" t="s">
        <v>3578</v>
      </c>
      <c r="J37190" s="1">
        <v>41281</v>
      </c>
      <c r="K37190" t="b">
        <f>IFERROR(VLOOKUP(F37190,english_mapping!A:B,2,FALSE),"NA")</f>
        <v>1</v>
      </c>
      <c r="L37190" t="str">
        <f t="shared" si="581"/>
        <v>Analytics</v>
      </c>
    </row>
    <row r="37191" spans="1:12" x14ac:dyDescent="0.25">
      <c r="A37191" t="s">
        <v>130513</v>
      </c>
      <c r="B37191" t="s">
        <v>130514</v>
      </c>
      <c r="C37191" t="s">
        <v>130515</v>
      </c>
      <c r="D37191" t="s">
        <v>130516</v>
      </c>
      <c r="E37191" t="s">
        <v>14</v>
      </c>
      <c r="F37191" t="s">
        <v>21</v>
      </c>
      <c r="G37191" t="s">
        <v>59</v>
      </c>
      <c r="H37191" t="s">
        <v>60</v>
      </c>
      <c r="I37191" t="s">
        <v>66</v>
      </c>
      <c r="J37191" s="1">
        <v>41275</v>
      </c>
      <c r="K37191" t="b">
        <f>IFERROR(VLOOKUP(F37191,english_mapping!A:B,2,FALSE),"NA")</f>
        <v>1</v>
      </c>
      <c r="L37191" t="str">
        <f t="shared" si="581"/>
        <v>Consumer Goods</v>
      </c>
    </row>
    <row r="37192" spans="1:12" x14ac:dyDescent="0.25">
      <c r="A37192" t="s">
        <v>130517</v>
      </c>
      <c r="B37192" t="s">
        <v>130518</v>
      </c>
      <c r="C37192" t="s">
        <v>130519</v>
      </c>
      <c r="D37192" t="s">
        <v>755</v>
      </c>
      <c r="E37192" t="s">
        <v>109</v>
      </c>
      <c r="F37192" t="s">
        <v>161</v>
      </c>
      <c r="G37192" t="s">
        <v>5719</v>
      </c>
      <c r="H37192" t="s">
        <v>24795</v>
      </c>
      <c r="I37192" t="s">
        <v>24795</v>
      </c>
      <c r="J37192" s="1">
        <v>32509</v>
      </c>
      <c r="K37192" t="b">
        <f>IFERROR(VLOOKUP(F37192,english_mapping!A:B,2,FALSE),"NA")</f>
        <v>0</v>
      </c>
      <c r="L37192" t="str">
        <f t="shared" si="581"/>
        <v>Hardware + Software</v>
      </c>
    </row>
    <row r="37193" spans="1:12" x14ac:dyDescent="0.25">
      <c r="A37193" t="s">
        <v>130520</v>
      </c>
      <c r="B37193" t="s">
        <v>130521</v>
      </c>
      <c r="C37193" t="s">
        <v>130522</v>
      </c>
      <c r="D37193" t="s">
        <v>130523</v>
      </c>
      <c r="E37193" t="s">
        <v>205</v>
      </c>
      <c r="F37193" t="s">
        <v>21</v>
      </c>
      <c r="G37193" t="s">
        <v>297</v>
      </c>
      <c r="H37193" t="s">
        <v>298</v>
      </c>
      <c r="I37193" t="s">
        <v>298</v>
      </c>
      <c r="J37193" s="1">
        <v>40179</v>
      </c>
      <c r="K37193" t="b">
        <f>IFERROR(VLOOKUP(F37193,english_mapping!A:B,2,FALSE),"NA")</f>
        <v>1</v>
      </c>
      <c r="L37193" t="str">
        <f t="shared" si="581"/>
        <v>Android</v>
      </c>
    </row>
    <row r="37194" spans="1:12" x14ac:dyDescent="0.25">
      <c r="A37194" t="s">
        <v>130524</v>
      </c>
      <c r="B37194" t="s">
        <v>130525</v>
      </c>
      <c r="C37194" t="s">
        <v>130526</v>
      </c>
      <c r="D37194" t="s">
        <v>316</v>
      </c>
      <c r="E37194" t="s">
        <v>14</v>
      </c>
      <c r="F37194" t="s">
        <v>124</v>
      </c>
      <c r="G37194" t="s">
        <v>125</v>
      </c>
      <c r="H37194" t="s">
        <v>126</v>
      </c>
      <c r="I37194" t="s">
        <v>126</v>
      </c>
      <c r="J37194" s="1">
        <v>41279</v>
      </c>
      <c r="K37194" t="b">
        <f>IFERROR(VLOOKUP(F37194,english_mapping!A:B,2,FALSE),"NA")</f>
        <v>1</v>
      </c>
      <c r="L37194" t="str">
        <f t="shared" si="581"/>
        <v>Internet</v>
      </c>
    </row>
    <row r="37195" spans="1:12" x14ac:dyDescent="0.25">
      <c r="A37195" t="s">
        <v>130527</v>
      </c>
      <c r="B37195" t="s">
        <v>130528</v>
      </c>
      <c r="C37195" t="s">
        <v>130529</v>
      </c>
      <c r="D37195" t="s">
        <v>32</v>
      </c>
      <c r="E37195" t="s">
        <v>14</v>
      </c>
      <c r="F37195" t="s">
        <v>21</v>
      </c>
      <c r="G37195" t="s">
        <v>206</v>
      </c>
      <c r="H37195" t="s">
        <v>858</v>
      </c>
      <c r="I37195" t="s">
        <v>859</v>
      </c>
      <c r="J37195" s="1">
        <v>40950</v>
      </c>
      <c r="K37195" t="b">
        <f>IFERROR(VLOOKUP(F37195,english_mapping!A:B,2,FALSE),"NA")</f>
        <v>1</v>
      </c>
      <c r="L37195" t="str">
        <f t="shared" si="581"/>
        <v>Curated Web</v>
      </c>
    </row>
    <row r="37196" spans="1:12" x14ac:dyDescent="0.25">
      <c r="A37196" t="s">
        <v>130530</v>
      </c>
      <c r="B37196" t="s">
        <v>130531</v>
      </c>
      <c r="C37196" t="s">
        <v>130532</v>
      </c>
      <c r="D37196" t="s">
        <v>428</v>
      </c>
      <c r="E37196" t="s">
        <v>14</v>
      </c>
      <c r="F37196" t="s">
        <v>560</v>
      </c>
      <c r="G37196">
        <v>29</v>
      </c>
      <c r="H37196" t="s">
        <v>763</v>
      </c>
      <c r="I37196" t="s">
        <v>763</v>
      </c>
      <c r="J37196" t="s">
        <v>52753</v>
      </c>
      <c r="K37196" t="b">
        <f>IFERROR(VLOOKUP(F37196,english_mapping!A:B,2,FALSE),"NA")</f>
        <v>0</v>
      </c>
      <c r="L37196" t="str">
        <f t="shared" si="581"/>
        <v>Travel</v>
      </c>
    </row>
    <row r="37197" spans="1:12" x14ac:dyDescent="0.25">
      <c r="A37197" t="s">
        <v>130533</v>
      </c>
      <c r="B37197" t="s">
        <v>130534</v>
      </c>
      <c r="C37197" t="s">
        <v>130535</v>
      </c>
      <c r="D37197" t="s">
        <v>38</v>
      </c>
      <c r="E37197" t="s">
        <v>14</v>
      </c>
      <c r="F37197" t="s">
        <v>15</v>
      </c>
      <c r="G37197">
        <v>19</v>
      </c>
      <c r="H37197" t="s">
        <v>479</v>
      </c>
      <c r="I37197" t="s">
        <v>479</v>
      </c>
      <c r="J37197" s="1">
        <v>39814</v>
      </c>
      <c r="K37197" t="b">
        <f>IFERROR(VLOOKUP(F37197,english_mapping!A:B,2,FALSE),"NA")</f>
        <v>1</v>
      </c>
      <c r="L37197" t="str">
        <f t="shared" si="581"/>
        <v>Software</v>
      </c>
    </row>
    <row r="37198" spans="1:12" x14ac:dyDescent="0.25">
      <c r="A37198" t="s">
        <v>130536</v>
      </c>
      <c r="B37198" t="s">
        <v>130537</v>
      </c>
      <c r="C37198" t="s">
        <v>130538</v>
      </c>
      <c r="D37198" t="s">
        <v>130539</v>
      </c>
      <c r="E37198" t="s">
        <v>14</v>
      </c>
      <c r="F37198" t="s">
        <v>21</v>
      </c>
      <c r="G37198" t="s">
        <v>993</v>
      </c>
      <c r="H37198" t="s">
        <v>994</v>
      </c>
      <c r="I37198" t="s">
        <v>994</v>
      </c>
      <c r="J37198" t="s">
        <v>86104</v>
      </c>
      <c r="K37198" t="b">
        <f>IFERROR(VLOOKUP(F37198,english_mapping!A:B,2,FALSE),"NA")</f>
        <v>1</v>
      </c>
      <c r="L37198" t="str">
        <f t="shared" si="581"/>
        <v>Curated Web</v>
      </c>
    </row>
    <row r="37199" spans="1:12" x14ac:dyDescent="0.25">
      <c r="A37199" t="s">
        <v>130540</v>
      </c>
      <c r="B37199" t="s">
        <v>130541</v>
      </c>
      <c r="C37199" t="s">
        <v>130542</v>
      </c>
      <c r="D37199" t="s">
        <v>130543</v>
      </c>
      <c r="E37199" t="s">
        <v>14</v>
      </c>
      <c r="F37199" t="s">
        <v>124</v>
      </c>
      <c r="G37199" t="s">
        <v>125</v>
      </c>
      <c r="H37199" t="s">
        <v>126</v>
      </c>
      <c r="I37199" t="s">
        <v>126</v>
      </c>
      <c r="J37199" s="1">
        <v>40179</v>
      </c>
      <c r="K37199" t="b">
        <f>IFERROR(VLOOKUP(F37199,english_mapping!A:B,2,FALSE),"NA")</f>
        <v>1</v>
      </c>
      <c r="L37199" t="str">
        <f t="shared" si="581"/>
        <v>Curated Web</v>
      </c>
    </row>
    <row r="37200" spans="1:12" x14ac:dyDescent="0.25">
      <c r="A37200" t="s">
        <v>130544</v>
      </c>
      <c r="B37200" t="s">
        <v>130545</v>
      </c>
      <c r="C37200" t="s">
        <v>130546</v>
      </c>
      <c r="D37200" t="s">
        <v>123</v>
      </c>
      <c r="E37200" t="s">
        <v>14</v>
      </c>
      <c r="F37200" t="s">
        <v>21</v>
      </c>
      <c r="G37200" t="s">
        <v>285</v>
      </c>
      <c r="H37200" t="s">
        <v>889</v>
      </c>
      <c r="I37200" t="s">
        <v>4191</v>
      </c>
      <c r="J37200" s="1">
        <v>41647</v>
      </c>
      <c r="K37200" t="b">
        <f>IFERROR(VLOOKUP(F37200,english_mapping!A:B,2,FALSE),"NA")</f>
        <v>1</v>
      </c>
      <c r="L37200" t="str">
        <f t="shared" si="581"/>
        <v>Education</v>
      </c>
    </row>
    <row r="37201" spans="1:12" x14ac:dyDescent="0.25">
      <c r="A37201" t="s">
        <v>130547</v>
      </c>
      <c r="B37201" t="s">
        <v>130548</v>
      </c>
      <c r="C37201" t="s">
        <v>130549</v>
      </c>
      <c r="D37201" t="s">
        <v>130550</v>
      </c>
      <c r="E37201" t="s">
        <v>14</v>
      </c>
      <c r="F37201" t="s">
        <v>21</v>
      </c>
      <c r="G37201" t="s">
        <v>1360</v>
      </c>
      <c r="H37201" t="s">
        <v>1361</v>
      </c>
      <c r="I37201" t="s">
        <v>7002</v>
      </c>
      <c r="J37201" s="1">
        <v>41275</v>
      </c>
      <c r="K37201" t="b">
        <f>IFERROR(VLOOKUP(F37201,english_mapping!A:B,2,FALSE),"NA")</f>
        <v>1</v>
      </c>
      <c r="L37201" t="str">
        <f t="shared" si="581"/>
        <v>E-Commerce Platforms</v>
      </c>
    </row>
    <row r="37202" spans="1:12" x14ac:dyDescent="0.25">
      <c r="A37202" t="s">
        <v>130551</v>
      </c>
      <c r="B37202" t="s">
        <v>130552</v>
      </c>
      <c r="C37202" t="s">
        <v>130553</v>
      </c>
      <c r="D37202" t="s">
        <v>130554</v>
      </c>
      <c r="E37202" t="s">
        <v>14</v>
      </c>
      <c r="F37202" t="s">
        <v>21</v>
      </c>
      <c r="G37202" t="s">
        <v>101</v>
      </c>
      <c r="H37202" t="s">
        <v>102</v>
      </c>
      <c r="I37202" t="s">
        <v>103</v>
      </c>
      <c r="J37202" s="1">
        <v>40547</v>
      </c>
      <c r="K37202" t="b">
        <f>IFERROR(VLOOKUP(F37202,english_mapping!A:B,2,FALSE),"NA")</f>
        <v>1</v>
      </c>
      <c r="L37202" t="str">
        <f t="shared" si="581"/>
        <v>Banking</v>
      </c>
    </row>
    <row r="37203" spans="1:12" x14ac:dyDescent="0.25">
      <c r="A37203" t="s">
        <v>130555</v>
      </c>
      <c r="B37203" t="s">
        <v>130556</v>
      </c>
      <c r="C37203" t="s">
        <v>130557</v>
      </c>
      <c r="D37203" t="s">
        <v>130558</v>
      </c>
      <c r="E37203" t="s">
        <v>109</v>
      </c>
      <c r="F37203" t="s">
        <v>21</v>
      </c>
      <c r="G37203" t="s">
        <v>59</v>
      </c>
      <c r="H37203" t="s">
        <v>987</v>
      </c>
      <c r="I37203" t="s">
        <v>988</v>
      </c>
      <c r="K37203" t="b">
        <f>IFERROR(VLOOKUP(F37203,english_mapping!A:B,2,FALSE),"NA")</f>
        <v>1</v>
      </c>
      <c r="L37203" t="str">
        <f t="shared" si="581"/>
        <v>Content Delivery</v>
      </c>
    </row>
    <row r="37204" spans="1:12" x14ac:dyDescent="0.25">
      <c r="A37204" t="s">
        <v>130559</v>
      </c>
      <c r="B37204" t="s">
        <v>130560</v>
      </c>
      <c r="C37204" t="s">
        <v>130561</v>
      </c>
      <c r="D37204" t="s">
        <v>130562</v>
      </c>
      <c r="E37204" t="s">
        <v>14</v>
      </c>
      <c r="F37204" t="s">
        <v>52</v>
      </c>
      <c r="G37204" t="s">
        <v>4580</v>
      </c>
      <c r="H37204" t="s">
        <v>7366</v>
      </c>
      <c r="I37204" t="s">
        <v>7366</v>
      </c>
      <c r="J37204" s="1">
        <v>40909</v>
      </c>
      <c r="K37204" t="b">
        <f>IFERROR(VLOOKUP(F37204,english_mapping!A:B,2,FALSE),"NA")</f>
        <v>1</v>
      </c>
      <c r="L37204" t="str">
        <f t="shared" si="581"/>
        <v>Cloud Computing</v>
      </c>
    </row>
    <row r="37205" spans="1:12" x14ac:dyDescent="0.25">
      <c r="A37205" t="s">
        <v>130563</v>
      </c>
      <c r="B37205" t="s">
        <v>130564</v>
      </c>
      <c r="C37205" t="s">
        <v>130565</v>
      </c>
      <c r="D37205" t="s">
        <v>130566</v>
      </c>
      <c r="E37205" t="s">
        <v>205</v>
      </c>
      <c r="F37205" t="s">
        <v>21</v>
      </c>
      <c r="G37205" t="s">
        <v>285</v>
      </c>
      <c r="H37205" t="s">
        <v>889</v>
      </c>
      <c r="I37205" t="s">
        <v>67234</v>
      </c>
      <c r="J37205" s="1">
        <v>40180</v>
      </c>
      <c r="K37205" t="b">
        <f>IFERROR(VLOOKUP(F37205,english_mapping!A:B,2,FALSE),"NA")</f>
        <v>1</v>
      </c>
      <c r="L37205" t="str">
        <f t="shared" si="581"/>
        <v>Games</v>
      </c>
    </row>
    <row r="37206" spans="1:12" x14ac:dyDescent="0.25">
      <c r="A37206" t="s">
        <v>130567</v>
      </c>
      <c r="B37206" t="s">
        <v>130568</v>
      </c>
      <c r="C37206" t="s">
        <v>130569</v>
      </c>
      <c r="D37206" t="s">
        <v>262</v>
      </c>
      <c r="E37206" t="s">
        <v>14</v>
      </c>
      <c r="F37206" t="s">
        <v>21</v>
      </c>
      <c r="G37206" t="s">
        <v>206</v>
      </c>
      <c r="H37206" t="s">
        <v>858</v>
      </c>
      <c r="I37206" t="s">
        <v>859</v>
      </c>
      <c r="J37206" s="1">
        <v>37987</v>
      </c>
      <c r="K37206" t="b">
        <f>IFERROR(VLOOKUP(F37206,english_mapping!A:B,2,FALSE),"NA")</f>
        <v>1</v>
      </c>
      <c r="L37206" t="str">
        <f t="shared" si="581"/>
        <v>Enterprise Software</v>
      </c>
    </row>
    <row r="37207" spans="1:12" x14ac:dyDescent="0.25">
      <c r="A37207" t="s">
        <v>130570</v>
      </c>
      <c r="B37207" t="s">
        <v>130571</v>
      </c>
      <c r="C37207" t="s">
        <v>130572</v>
      </c>
      <c r="D37207" t="s">
        <v>262</v>
      </c>
      <c r="E37207" t="s">
        <v>205</v>
      </c>
      <c r="F37207" t="s">
        <v>21</v>
      </c>
      <c r="G37207" t="s">
        <v>285</v>
      </c>
      <c r="H37207" t="s">
        <v>1054</v>
      </c>
      <c r="I37207" t="s">
        <v>1054</v>
      </c>
      <c r="J37207" s="1">
        <v>37622</v>
      </c>
      <c r="K37207" t="b">
        <f>IFERROR(VLOOKUP(F37207,english_mapping!A:B,2,FALSE),"NA")</f>
        <v>1</v>
      </c>
      <c r="L37207" t="str">
        <f t="shared" si="581"/>
        <v>Enterprise Software</v>
      </c>
    </row>
    <row r="37208" spans="1:12" x14ac:dyDescent="0.25">
      <c r="A37208" t="s">
        <v>130573</v>
      </c>
      <c r="B37208" t="s">
        <v>130574</v>
      </c>
      <c r="C37208" t="s">
        <v>130575</v>
      </c>
      <c r="D37208" t="s">
        <v>130576</v>
      </c>
      <c r="E37208" t="s">
        <v>14</v>
      </c>
      <c r="F37208" t="s">
        <v>21</v>
      </c>
      <c r="G37208" t="s">
        <v>101</v>
      </c>
      <c r="H37208" t="s">
        <v>706</v>
      </c>
      <c r="I37208" t="s">
        <v>74295</v>
      </c>
      <c r="J37208" s="1">
        <v>40187</v>
      </c>
      <c r="K37208" t="b">
        <f>IFERROR(VLOOKUP(F37208,english_mapping!A:B,2,FALSE),"NA")</f>
        <v>1</v>
      </c>
      <c r="L37208" t="str">
        <f t="shared" si="581"/>
        <v>Business Services</v>
      </c>
    </row>
    <row r="37209" spans="1:12" x14ac:dyDescent="0.25">
      <c r="A37209" t="s">
        <v>130577</v>
      </c>
      <c r="B37209" t="s">
        <v>130578</v>
      </c>
      <c r="C37209" t="s">
        <v>130579</v>
      </c>
      <c r="D37209" t="s">
        <v>51</v>
      </c>
      <c r="E37209" t="s">
        <v>109</v>
      </c>
      <c r="F37209" t="s">
        <v>634</v>
      </c>
      <c r="G37209">
        <v>1</v>
      </c>
      <c r="H37209" t="s">
        <v>635</v>
      </c>
      <c r="I37209" t="s">
        <v>130580</v>
      </c>
      <c r="J37209" s="1">
        <v>38718</v>
      </c>
      <c r="K37209" t="b">
        <f>IFERROR(VLOOKUP(F37209,english_mapping!A:B,2,FALSE),"NA")</f>
        <v>0</v>
      </c>
      <c r="L37209" t="str">
        <f t="shared" si="581"/>
        <v>Biotechnology</v>
      </c>
    </row>
    <row r="37210" spans="1:12" x14ac:dyDescent="0.25">
      <c r="A37210" t="s">
        <v>130581</v>
      </c>
      <c r="B37210" t="s">
        <v>130582</v>
      </c>
      <c r="C37210" t="s">
        <v>130583</v>
      </c>
      <c r="D37210" t="s">
        <v>89</v>
      </c>
      <c r="E37210" t="s">
        <v>14</v>
      </c>
      <c r="K37210" t="str">
        <f>IFERROR(VLOOKUP(F37210,english_mapping!A:B,2,FALSE),"NA")</f>
        <v>NA</v>
      </c>
      <c r="L37210" t="str">
        <f t="shared" si="581"/>
        <v>Health and Wellness</v>
      </c>
    </row>
    <row r="37211" spans="1:12" x14ac:dyDescent="0.25">
      <c r="A37211" t="s">
        <v>130584</v>
      </c>
      <c r="B37211" t="s">
        <v>130585</v>
      </c>
      <c r="C37211" t="s">
        <v>130586</v>
      </c>
      <c r="D37211" t="s">
        <v>130587</v>
      </c>
      <c r="E37211" t="s">
        <v>14</v>
      </c>
      <c r="F37211" t="s">
        <v>21</v>
      </c>
      <c r="G37211" t="s">
        <v>263</v>
      </c>
      <c r="H37211" t="s">
        <v>5542</v>
      </c>
      <c r="I37211" t="s">
        <v>5542</v>
      </c>
      <c r="K37211" t="b">
        <f>IFERROR(VLOOKUP(F37211,english_mapping!A:B,2,FALSE),"NA")</f>
        <v>1</v>
      </c>
      <c r="L37211" t="str">
        <f t="shared" si="581"/>
        <v>Health Care</v>
      </c>
    </row>
    <row r="37212" spans="1:12" x14ac:dyDescent="0.25">
      <c r="A37212" t="s">
        <v>130588</v>
      </c>
      <c r="B37212" t="s">
        <v>130589</v>
      </c>
      <c r="E37212" t="s">
        <v>205</v>
      </c>
      <c r="J37212" s="1">
        <v>38353</v>
      </c>
      <c r="K37212" t="str">
        <f>IFERROR(VLOOKUP(F37212,english_mapping!A:B,2,FALSE),"NA")</f>
        <v>NA</v>
      </c>
      <c r="L37212">
        <f t="shared" si="581"/>
        <v>0</v>
      </c>
    </row>
    <row r="37213" spans="1:12" x14ac:dyDescent="0.25">
      <c r="A37213" t="s">
        <v>130590</v>
      </c>
      <c r="B37213" t="s">
        <v>130591</v>
      </c>
      <c r="C37213" t="s">
        <v>130592</v>
      </c>
      <c r="D37213" t="s">
        <v>130593</v>
      </c>
      <c r="E37213" t="s">
        <v>14</v>
      </c>
      <c r="F37213" t="s">
        <v>124</v>
      </c>
      <c r="G37213" t="s">
        <v>125</v>
      </c>
      <c r="H37213" t="s">
        <v>126</v>
      </c>
      <c r="I37213" t="s">
        <v>126</v>
      </c>
      <c r="J37213" t="s">
        <v>14774</v>
      </c>
      <c r="K37213" t="b">
        <f>IFERROR(VLOOKUP(F37213,english_mapping!A:B,2,FALSE),"NA")</f>
        <v>1</v>
      </c>
      <c r="L37213" t="str">
        <f t="shared" si="581"/>
        <v>Film Production</v>
      </c>
    </row>
    <row r="37214" spans="1:12" x14ac:dyDescent="0.25">
      <c r="A37214" t="s">
        <v>130594</v>
      </c>
      <c r="B37214" t="s">
        <v>130595</v>
      </c>
      <c r="C37214" t="s">
        <v>130596</v>
      </c>
      <c r="D37214" t="s">
        <v>130597</v>
      </c>
      <c r="E37214" t="s">
        <v>14</v>
      </c>
      <c r="F37214" t="s">
        <v>21</v>
      </c>
      <c r="G37214" t="s">
        <v>59</v>
      </c>
      <c r="H37214" t="s">
        <v>60</v>
      </c>
      <c r="I37214" t="s">
        <v>1186</v>
      </c>
      <c r="J37214" s="1">
        <v>38718</v>
      </c>
      <c r="K37214" t="b">
        <f>IFERROR(VLOOKUP(F37214,english_mapping!A:B,2,FALSE),"NA")</f>
        <v>1</v>
      </c>
      <c r="L37214" t="str">
        <f t="shared" si="581"/>
        <v>Mobile</v>
      </c>
    </row>
    <row r="37215" spans="1:12" x14ac:dyDescent="0.25">
      <c r="A37215" t="s">
        <v>130598</v>
      </c>
      <c r="B37215" t="s">
        <v>130599</v>
      </c>
      <c r="C37215" t="s">
        <v>130600</v>
      </c>
      <c r="D37215" t="s">
        <v>38</v>
      </c>
      <c r="E37215" t="s">
        <v>14</v>
      </c>
      <c r="F37215" t="s">
        <v>1163</v>
      </c>
      <c r="G37215">
        <v>29</v>
      </c>
      <c r="H37215" t="s">
        <v>29391</v>
      </c>
      <c r="I37215" t="s">
        <v>29391</v>
      </c>
      <c r="K37215" t="b">
        <f>IFERROR(VLOOKUP(F37215,english_mapping!A:B,2,FALSE),"NA")</f>
        <v>0</v>
      </c>
      <c r="L37215" t="str">
        <f t="shared" si="581"/>
        <v>Software</v>
      </c>
    </row>
    <row r="37216" spans="1:12" x14ac:dyDescent="0.25">
      <c r="A37216" t="s">
        <v>130601</v>
      </c>
      <c r="B37216" t="s">
        <v>130602</v>
      </c>
      <c r="C37216" t="s">
        <v>130603</v>
      </c>
      <c r="D37216" t="s">
        <v>45</v>
      </c>
      <c r="E37216" t="s">
        <v>14</v>
      </c>
      <c r="F37216" t="s">
        <v>124</v>
      </c>
      <c r="G37216" t="s">
        <v>6600</v>
      </c>
      <c r="H37216" t="s">
        <v>3296</v>
      </c>
      <c r="I37216" t="s">
        <v>130604</v>
      </c>
      <c r="J37216" s="1">
        <v>39083</v>
      </c>
      <c r="K37216" t="b">
        <f>IFERROR(VLOOKUP(F37216,english_mapping!A:B,2,FALSE),"NA")</f>
        <v>1</v>
      </c>
      <c r="L37216" t="str">
        <f t="shared" si="581"/>
        <v>Games</v>
      </c>
    </row>
    <row r="37217" spans="1:12" x14ac:dyDescent="0.25">
      <c r="A37217" t="s">
        <v>130605</v>
      </c>
      <c r="B37217" t="s">
        <v>130606</v>
      </c>
      <c r="C37217" t="s">
        <v>130607</v>
      </c>
      <c r="D37217" t="s">
        <v>130608</v>
      </c>
      <c r="E37217" t="s">
        <v>14</v>
      </c>
      <c r="F37217" t="s">
        <v>21</v>
      </c>
      <c r="G37217" t="s">
        <v>59</v>
      </c>
      <c r="H37217" t="s">
        <v>60</v>
      </c>
      <c r="I37217" t="s">
        <v>66</v>
      </c>
      <c r="J37217" t="s">
        <v>21818</v>
      </c>
      <c r="K37217" t="b">
        <f>IFERROR(VLOOKUP(F37217,english_mapping!A:B,2,FALSE),"NA")</f>
        <v>1</v>
      </c>
      <c r="L37217" t="str">
        <f t="shared" si="581"/>
        <v>Celebrity</v>
      </c>
    </row>
    <row r="37218" spans="1:12" x14ac:dyDescent="0.25">
      <c r="A37218" t="s">
        <v>130609</v>
      </c>
      <c r="B37218" t="s">
        <v>130610</v>
      </c>
      <c r="C37218" t="s">
        <v>130611</v>
      </c>
      <c r="E37218" t="s">
        <v>14</v>
      </c>
      <c r="F37218" t="s">
        <v>21</v>
      </c>
      <c r="G37218" t="s">
        <v>84</v>
      </c>
      <c r="H37218" t="s">
        <v>1288</v>
      </c>
      <c r="I37218" t="s">
        <v>2803</v>
      </c>
      <c r="J37218" s="1">
        <v>31048</v>
      </c>
      <c r="K37218" t="b">
        <f>IFERROR(VLOOKUP(F37218,english_mapping!A:B,2,FALSE),"NA")</f>
        <v>1</v>
      </c>
      <c r="L37218">
        <f t="shared" si="581"/>
        <v>0</v>
      </c>
    </row>
    <row r="37219" spans="1:12" x14ac:dyDescent="0.25">
      <c r="A37219" t="s">
        <v>130612</v>
      </c>
      <c r="B37219" t="s">
        <v>130613</v>
      </c>
      <c r="C37219" t="s">
        <v>130614</v>
      </c>
      <c r="D37219" t="s">
        <v>113</v>
      </c>
      <c r="E37219" t="s">
        <v>14</v>
      </c>
      <c r="F37219" t="s">
        <v>21</v>
      </c>
      <c r="G37219" t="s">
        <v>101</v>
      </c>
      <c r="H37219" t="s">
        <v>102</v>
      </c>
      <c r="I37219" t="s">
        <v>103</v>
      </c>
      <c r="J37219" s="1">
        <v>40545</v>
      </c>
      <c r="K37219" t="b">
        <f>IFERROR(VLOOKUP(F37219,english_mapping!A:B,2,FALSE),"NA")</f>
        <v>1</v>
      </c>
      <c r="L37219" t="str">
        <f t="shared" si="581"/>
        <v>Entertainment</v>
      </c>
    </row>
    <row r="37220" spans="1:12" x14ac:dyDescent="0.25">
      <c r="A37220" t="s">
        <v>130615</v>
      </c>
      <c r="B37220" t="s">
        <v>130616</v>
      </c>
      <c r="C37220" t="s">
        <v>130617</v>
      </c>
      <c r="D37220" t="s">
        <v>130618</v>
      </c>
      <c r="E37220" t="s">
        <v>14</v>
      </c>
      <c r="F37220" t="s">
        <v>21</v>
      </c>
      <c r="G37220" t="s">
        <v>59</v>
      </c>
      <c r="H37220" t="s">
        <v>90</v>
      </c>
      <c r="I37220" t="s">
        <v>7268</v>
      </c>
      <c r="J37220" s="1">
        <v>40915</v>
      </c>
      <c r="K37220" t="b">
        <f>IFERROR(VLOOKUP(F37220,english_mapping!A:B,2,FALSE),"NA")</f>
        <v>1</v>
      </c>
      <c r="L37220" t="str">
        <f t="shared" si="581"/>
        <v>Entertainment</v>
      </c>
    </row>
    <row r="37221" spans="1:12" x14ac:dyDescent="0.25">
      <c r="A37221" t="s">
        <v>130619</v>
      </c>
      <c r="B37221" t="s">
        <v>130620</v>
      </c>
      <c r="C37221" t="s">
        <v>130621</v>
      </c>
      <c r="D37221" t="s">
        <v>32</v>
      </c>
      <c r="E37221" t="s">
        <v>205</v>
      </c>
      <c r="F37221" t="s">
        <v>52</v>
      </c>
      <c r="G37221" t="s">
        <v>53</v>
      </c>
      <c r="H37221" t="s">
        <v>54</v>
      </c>
      <c r="I37221" t="s">
        <v>54</v>
      </c>
      <c r="J37221" s="1">
        <v>39083</v>
      </c>
      <c r="K37221" t="b">
        <f>IFERROR(VLOOKUP(F37221,english_mapping!A:B,2,FALSE),"NA")</f>
        <v>1</v>
      </c>
      <c r="L37221" t="str">
        <f t="shared" si="581"/>
        <v>Curated Web</v>
      </c>
    </row>
    <row r="37222" spans="1:12" x14ac:dyDescent="0.25">
      <c r="A37222" t="s">
        <v>130622</v>
      </c>
      <c r="B37222" t="s">
        <v>130623</v>
      </c>
      <c r="C37222" t="s">
        <v>130624</v>
      </c>
      <c r="D37222" t="s">
        <v>130625</v>
      </c>
      <c r="E37222" t="s">
        <v>14</v>
      </c>
      <c r="F37222" t="s">
        <v>124</v>
      </c>
      <c r="G37222" t="s">
        <v>325</v>
      </c>
      <c r="H37222" t="s">
        <v>126</v>
      </c>
      <c r="I37222" t="s">
        <v>326</v>
      </c>
      <c r="J37222" s="1">
        <v>38358</v>
      </c>
      <c r="K37222" t="b">
        <f>IFERROR(VLOOKUP(F37222,english_mapping!A:B,2,FALSE),"NA")</f>
        <v>1</v>
      </c>
      <c r="L37222" t="str">
        <f t="shared" si="581"/>
        <v>Graphics</v>
      </c>
    </row>
    <row r="37223" spans="1:12" x14ac:dyDescent="0.25">
      <c r="A37223" t="s">
        <v>130626</v>
      </c>
      <c r="B37223" t="s">
        <v>130627</v>
      </c>
      <c r="C37223" t="s">
        <v>130628</v>
      </c>
      <c r="D37223" t="s">
        <v>130629</v>
      </c>
      <c r="E37223" t="s">
        <v>14</v>
      </c>
      <c r="F37223" t="s">
        <v>21</v>
      </c>
      <c r="G37223" t="s">
        <v>59</v>
      </c>
      <c r="H37223" t="s">
        <v>60</v>
      </c>
      <c r="I37223" t="s">
        <v>66</v>
      </c>
      <c r="J37223" s="1">
        <v>41275</v>
      </c>
      <c r="K37223" t="b">
        <f>IFERROR(VLOOKUP(F37223,english_mapping!A:B,2,FALSE),"NA")</f>
        <v>1</v>
      </c>
      <c r="L37223" t="str">
        <f t="shared" si="581"/>
        <v>Events</v>
      </c>
    </row>
    <row r="37224" spans="1:12" x14ac:dyDescent="0.25">
      <c r="A37224" t="s">
        <v>130630</v>
      </c>
      <c r="B37224" t="s">
        <v>130631</v>
      </c>
      <c r="C37224" t="s">
        <v>130632</v>
      </c>
      <c r="D37224" t="s">
        <v>65</v>
      </c>
      <c r="E37224" t="s">
        <v>14</v>
      </c>
      <c r="F37224" t="s">
        <v>21</v>
      </c>
      <c r="G37224" t="s">
        <v>154</v>
      </c>
      <c r="H37224" t="s">
        <v>242</v>
      </c>
      <c r="I37224" t="s">
        <v>3956</v>
      </c>
      <c r="J37224" s="1">
        <v>38718</v>
      </c>
      <c r="K37224" t="b">
        <f>IFERROR(VLOOKUP(F37224,english_mapping!A:B,2,FALSE),"NA")</f>
        <v>1</v>
      </c>
      <c r="L37224" t="str">
        <f t="shared" si="581"/>
        <v>Mobile</v>
      </c>
    </row>
    <row r="37225" spans="1:12" x14ac:dyDescent="0.25">
      <c r="A37225" t="s">
        <v>130633</v>
      </c>
      <c r="B37225" t="s">
        <v>130634</v>
      </c>
      <c r="C37225" t="s">
        <v>130635</v>
      </c>
      <c r="D37225" t="s">
        <v>130636</v>
      </c>
      <c r="E37225" t="s">
        <v>14</v>
      </c>
      <c r="F37225" t="s">
        <v>1163</v>
      </c>
      <c r="G37225">
        <v>2</v>
      </c>
      <c r="H37225" t="s">
        <v>1785</v>
      </c>
      <c r="I37225" t="s">
        <v>1786</v>
      </c>
      <c r="J37225" s="1">
        <v>35796</v>
      </c>
      <c r="K37225" t="b">
        <f>IFERROR(VLOOKUP(F37225,english_mapping!A:B,2,FALSE),"NA")</f>
        <v>0</v>
      </c>
      <c r="L37225" t="str">
        <f t="shared" si="581"/>
        <v>Apps</v>
      </c>
    </row>
    <row r="37226" spans="1:12" x14ac:dyDescent="0.25">
      <c r="A37226" t="s">
        <v>130637</v>
      </c>
      <c r="B37226" t="s">
        <v>130638</v>
      </c>
      <c r="C37226" t="s">
        <v>130639</v>
      </c>
      <c r="D37226" t="s">
        <v>130640</v>
      </c>
      <c r="E37226" t="s">
        <v>205</v>
      </c>
      <c r="F37226" t="s">
        <v>560</v>
      </c>
      <c r="G37226">
        <v>29</v>
      </c>
      <c r="H37226" t="s">
        <v>763</v>
      </c>
      <c r="I37226" t="s">
        <v>38118</v>
      </c>
      <c r="J37226" s="1">
        <v>40179</v>
      </c>
      <c r="K37226" t="b">
        <f>IFERROR(VLOOKUP(F37226,english_mapping!A:B,2,FALSE),"NA")</f>
        <v>0</v>
      </c>
      <c r="L37226" t="str">
        <f t="shared" si="581"/>
        <v>Internet</v>
      </c>
    </row>
    <row r="37227" spans="1:12" x14ac:dyDescent="0.25">
      <c r="A37227" t="s">
        <v>130641</v>
      </c>
      <c r="B37227" t="s">
        <v>130642</v>
      </c>
      <c r="C37227" t="s">
        <v>130643</v>
      </c>
      <c r="D37227" t="s">
        <v>1318</v>
      </c>
      <c r="E37227" t="s">
        <v>14</v>
      </c>
      <c r="F37227" t="s">
        <v>21</v>
      </c>
      <c r="G37227" t="s">
        <v>1105</v>
      </c>
      <c r="H37227" t="s">
        <v>1106</v>
      </c>
      <c r="I37227" t="s">
        <v>1475</v>
      </c>
      <c r="J37227" s="1">
        <v>37622</v>
      </c>
      <c r="K37227" t="b">
        <f>IFERROR(VLOOKUP(F37227,english_mapping!A:B,2,FALSE),"NA")</f>
        <v>1</v>
      </c>
      <c r="L37227" t="str">
        <f t="shared" si="581"/>
        <v>Automotive</v>
      </c>
    </row>
    <row r="37228" spans="1:12" x14ac:dyDescent="0.25">
      <c r="A37228" t="s">
        <v>130644</v>
      </c>
      <c r="B37228" t="s">
        <v>130645</v>
      </c>
      <c r="C37228" t="s">
        <v>130646</v>
      </c>
      <c r="D37228" t="s">
        <v>32</v>
      </c>
      <c r="E37228" t="s">
        <v>14</v>
      </c>
      <c r="F37228" t="s">
        <v>1087</v>
      </c>
      <c r="G37228">
        <v>16</v>
      </c>
      <c r="H37228" t="s">
        <v>1743</v>
      </c>
      <c r="I37228" t="s">
        <v>1743</v>
      </c>
      <c r="J37228" s="1">
        <v>40912</v>
      </c>
      <c r="K37228" t="b">
        <f>IFERROR(VLOOKUP(F37228,english_mapping!A:B,2,FALSE),"NA")</f>
        <v>0</v>
      </c>
      <c r="L37228" t="str">
        <f t="shared" si="581"/>
        <v>Curated Web</v>
      </c>
    </row>
    <row r="37229" spans="1:12" x14ac:dyDescent="0.25">
      <c r="A37229" t="s">
        <v>130647</v>
      </c>
      <c r="B37229" t="s">
        <v>130648</v>
      </c>
      <c r="C37229" t="s">
        <v>130649</v>
      </c>
      <c r="D37229" t="s">
        <v>72276</v>
      </c>
      <c r="E37229" t="s">
        <v>14</v>
      </c>
      <c r="F37229" t="s">
        <v>21</v>
      </c>
      <c r="G37229" t="s">
        <v>59</v>
      </c>
      <c r="H37229" t="s">
        <v>90</v>
      </c>
      <c r="I37229" t="s">
        <v>7117</v>
      </c>
      <c r="J37229" s="1">
        <v>41284</v>
      </c>
      <c r="K37229" t="b">
        <f>IFERROR(VLOOKUP(F37229,english_mapping!A:B,2,FALSE),"NA")</f>
        <v>1</v>
      </c>
      <c r="L37229" t="str">
        <f t="shared" si="581"/>
        <v>Health and Wellness</v>
      </c>
    </row>
    <row r="37230" spans="1:12" x14ac:dyDescent="0.25">
      <c r="A37230" t="s">
        <v>130650</v>
      </c>
      <c r="B37230" t="s">
        <v>130651</v>
      </c>
      <c r="C37230" t="s">
        <v>130652</v>
      </c>
      <c r="D37230" t="s">
        <v>38</v>
      </c>
      <c r="E37230" t="s">
        <v>14</v>
      </c>
      <c r="F37230" t="s">
        <v>21</v>
      </c>
      <c r="G37230" t="s">
        <v>993</v>
      </c>
      <c r="H37230" t="s">
        <v>994</v>
      </c>
      <c r="I37230" t="s">
        <v>994</v>
      </c>
      <c r="J37230" t="s">
        <v>130653</v>
      </c>
      <c r="K37230" t="b">
        <f>IFERROR(VLOOKUP(F37230,english_mapping!A:B,2,FALSE),"NA")</f>
        <v>1</v>
      </c>
      <c r="L37230" t="str">
        <f t="shared" si="581"/>
        <v>Software</v>
      </c>
    </row>
    <row r="37231" spans="1:12" x14ac:dyDescent="0.25">
      <c r="A37231" t="s">
        <v>130654</v>
      </c>
      <c r="B37231" t="s">
        <v>130655</v>
      </c>
      <c r="C37231" t="s">
        <v>130656</v>
      </c>
      <c r="D37231" t="s">
        <v>130</v>
      </c>
      <c r="E37231" t="s">
        <v>14</v>
      </c>
      <c r="F37231" t="s">
        <v>21</v>
      </c>
      <c r="G37231" t="s">
        <v>4078</v>
      </c>
      <c r="H37231" t="s">
        <v>4079</v>
      </c>
      <c r="I37231" t="s">
        <v>4080</v>
      </c>
      <c r="J37231" s="1">
        <v>38718</v>
      </c>
      <c r="K37231" t="b">
        <f>IFERROR(VLOOKUP(F37231,english_mapping!A:B,2,FALSE),"NA")</f>
        <v>1</v>
      </c>
      <c r="L37231" t="str">
        <f t="shared" si="581"/>
        <v>Search</v>
      </c>
    </row>
    <row r="37232" spans="1:12" x14ac:dyDescent="0.25">
      <c r="A37232" t="s">
        <v>130657</v>
      </c>
      <c r="B37232" t="s">
        <v>130658</v>
      </c>
      <c r="C37232" t="s">
        <v>130659</v>
      </c>
      <c r="D37232" t="s">
        <v>130660</v>
      </c>
      <c r="E37232" t="s">
        <v>205</v>
      </c>
      <c r="F37232" t="s">
        <v>21</v>
      </c>
      <c r="G37232" t="s">
        <v>138</v>
      </c>
      <c r="H37232" t="s">
        <v>139</v>
      </c>
      <c r="I37232" t="s">
        <v>139</v>
      </c>
      <c r="J37232" t="s">
        <v>38664</v>
      </c>
      <c r="K37232" t="b">
        <f>IFERROR(VLOOKUP(F37232,english_mapping!A:B,2,FALSE),"NA")</f>
        <v>1</v>
      </c>
      <c r="L37232" t="str">
        <f t="shared" si="581"/>
        <v>Enterprises</v>
      </c>
    </row>
    <row r="37233" spans="1:12" x14ac:dyDescent="0.25">
      <c r="A37233" t="s">
        <v>130661</v>
      </c>
      <c r="B37233" t="s">
        <v>130662</v>
      </c>
      <c r="C37233" t="s">
        <v>130663</v>
      </c>
      <c r="D37233" t="s">
        <v>70</v>
      </c>
      <c r="E37233" t="s">
        <v>14</v>
      </c>
      <c r="F37233" t="s">
        <v>1087</v>
      </c>
      <c r="G37233">
        <v>16</v>
      </c>
      <c r="H37233" t="s">
        <v>1743</v>
      </c>
      <c r="I37233" t="s">
        <v>1743</v>
      </c>
      <c r="K37233" t="b">
        <f>IFERROR(VLOOKUP(F37233,english_mapping!A:B,2,FALSE),"NA")</f>
        <v>0</v>
      </c>
      <c r="L37233" t="str">
        <f t="shared" si="581"/>
        <v>E-Commerce</v>
      </c>
    </row>
    <row r="37234" spans="1:12" x14ac:dyDescent="0.25">
      <c r="A37234" t="s">
        <v>130664</v>
      </c>
      <c r="B37234" t="s">
        <v>130665</v>
      </c>
      <c r="D37234" t="s">
        <v>38</v>
      </c>
      <c r="E37234" t="s">
        <v>14</v>
      </c>
      <c r="F37234" t="s">
        <v>21</v>
      </c>
      <c r="G37234" t="s">
        <v>154</v>
      </c>
      <c r="H37234" t="s">
        <v>242</v>
      </c>
      <c r="I37234" t="s">
        <v>326</v>
      </c>
      <c r="J37234" s="1">
        <v>39083</v>
      </c>
      <c r="K37234" t="b">
        <f>IFERROR(VLOOKUP(F37234,english_mapping!A:B,2,FALSE),"NA")</f>
        <v>1</v>
      </c>
      <c r="L37234" t="str">
        <f t="shared" si="581"/>
        <v>Software</v>
      </c>
    </row>
    <row r="37235" spans="1:12" x14ac:dyDescent="0.25">
      <c r="A37235" t="s">
        <v>130666</v>
      </c>
      <c r="B37235" t="s">
        <v>130667</v>
      </c>
      <c r="C37235" t="s">
        <v>130668</v>
      </c>
      <c r="D37235" t="s">
        <v>45</v>
      </c>
      <c r="E37235" t="s">
        <v>14</v>
      </c>
      <c r="F37235" t="s">
        <v>365</v>
      </c>
      <c r="G37235">
        <v>26</v>
      </c>
      <c r="H37235" t="s">
        <v>366</v>
      </c>
      <c r="I37235" t="s">
        <v>1624</v>
      </c>
      <c r="J37235" s="1">
        <v>39085</v>
      </c>
      <c r="K37235" t="b">
        <f>IFERROR(VLOOKUP(F37235,english_mapping!A:B,2,FALSE),"NA")</f>
        <v>0</v>
      </c>
      <c r="L37235" t="str">
        <f t="shared" si="581"/>
        <v>Games</v>
      </c>
    </row>
    <row r="37236" spans="1:12" x14ac:dyDescent="0.25">
      <c r="A37236" t="s">
        <v>130669</v>
      </c>
      <c r="B37236" t="s">
        <v>130670</v>
      </c>
      <c r="C37236" t="s">
        <v>130671</v>
      </c>
      <c r="D37236" t="s">
        <v>1097</v>
      </c>
      <c r="E37236" t="s">
        <v>14</v>
      </c>
      <c r="F37236" t="s">
        <v>21</v>
      </c>
      <c r="G37236" t="s">
        <v>59</v>
      </c>
      <c r="H37236" t="s">
        <v>987</v>
      </c>
      <c r="I37236" t="s">
        <v>2289</v>
      </c>
      <c r="J37236" s="1">
        <v>40909</v>
      </c>
      <c r="K37236" t="b">
        <f>IFERROR(VLOOKUP(F37236,english_mapping!A:B,2,FALSE),"NA")</f>
        <v>1</v>
      </c>
      <c r="L37236" t="str">
        <f t="shared" si="581"/>
        <v>Entertainment</v>
      </c>
    </row>
    <row r="37237" spans="1:12" x14ac:dyDescent="0.25">
      <c r="A37237" t="s">
        <v>130672</v>
      </c>
      <c r="B37237" t="s">
        <v>130673</v>
      </c>
      <c r="C37237" t="s">
        <v>130674</v>
      </c>
      <c r="D37237" t="s">
        <v>130675</v>
      </c>
      <c r="E37237" t="s">
        <v>109</v>
      </c>
      <c r="F37237" t="s">
        <v>124</v>
      </c>
      <c r="G37237" t="s">
        <v>125</v>
      </c>
      <c r="H37237" t="s">
        <v>126</v>
      </c>
      <c r="I37237" t="s">
        <v>126</v>
      </c>
      <c r="J37237" s="1">
        <v>39448</v>
      </c>
      <c r="K37237" t="b">
        <f>IFERROR(VLOOKUP(F37237,english_mapping!A:B,2,FALSE),"NA")</f>
        <v>1</v>
      </c>
      <c r="L37237" t="str">
        <f t="shared" si="581"/>
        <v>Audio</v>
      </c>
    </row>
    <row r="37238" spans="1:12" x14ac:dyDescent="0.25">
      <c r="A37238" t="s">
        <v>130676</v>
      </c>
      <c r="B37238" t="s">
        <v>130677</v>
      </c>
      <c r="C37238" t="s">
        <v>130678</v>
      </c>
      <c r="D37238" t="s">
        <v>2274</v>
      </c>
      <c r="E37238" t="s">
        <v>14</v>
      </c>
      <c r="F37238" t="s">
        <v>21</v>
      </c>
      <c r="G37238" t="s">
        <v>1428</v>
      </c>
      <c r="H37238" t="s">
        <v>1429</v>
      </c>
      <c r="I37238" t="s">
        <v>23973</v>
      </c>
      <c r="J37238" s="1">
        <v>39457</v>
      </c>
      <c r="K37238" t="b">
        <f>IFERROR(VLOOKUP(F37238,english_mapping!A:B,2,FALSE),"NA")</f>
        <v>1</v>
      </c>
      <c r="L37238" t="str">
        <f t="shared" si="581"/>
        <v>Networking</v>
      </c>
    </row>
    <row r="37239" spans="1:12" x14ac:dyDescent="0.25">
      <c r="A37239" t="s">
        <v>130679</v>
      </c>
      <c r="B37239" t="s">
        <v>130680</v>
      </c>
      <c r="C37239" t="s">
        <v>130681</v>
      </c>
      <c r="D37239" t="s">
        <v>65</v>
      </c>
      <c r="E37239" t="s">
        <v>14</v>
      </c>
      <c r="F37239" t="s">
        <v>21</v>
      </c>
      <c r="G37239" t="s">
        <v>1035</v>
      </c>
      <c r="H37239" t="s">
        <v>1036</v>
      </c>
      <c r="I37239" t="s">
        <v>32197</v>
      </c>
      <c r="K37239" t="b">
        <f>IFERROR(VLOOKUP(F37239,english_mapping!A:B,2,FALSE),"NA")</f>
        <v>1</v>
      </c>
      <c r="L37239" t="str">
        <f t="shared" si="581"/>
        <v>Mobile</v>
      </c>
    </row>
    <row r="37240" spans="1:12" x14ac:dyDescent="0.25">
      <c r="A37240" t="s">
        <v>130682</v>
      </c>
      <c r="B37240" t="s">
        <v>130683</v>
      </c>
      <c r="C37240" t="s">
        <v>130684</v>
      </c>
      <c r="D37240" t="s">
        <v>32</v>
      </c>
      <c r="E37240" t="s">
        <v>109</v>
      </c>
      <c r="F37240" t="s">
        <v>21</v>
      </c>
      <c r="G37240" t="s">
        <v>59</v>
      </c>
      <c r="H37240" t="s">
        <v>60</v>
      </c>
      <c r="I37240" t="s">
        <v>66</v>
      </c>
      <c r="J37240" s="1">
        <v>39825</v>
      </c>
      <c r="K37240" t="b">
        <f>IFERROR(VLOOKUP(F37240,english_mapping!A:B,2,FALSE),"NA")</f>
        <v>1</v>
      </c>
      <c r="L37240" t="str">
        <f t="shared" si="581"/>
        <v>Curated Web</v>
      </c>
    </row>
    <row r="37241" spans="1:12" x14ac:dyDescent="0.25">
      <c r="A37241" t="s">
        <v>130685</v>
      </c>
      <c r="B37241" t="s">
        <v>130686</v>
      </c>
      <c r="C37241" t="s">
        <v>130687</v>
      </c>
      <c r="D37241" t="s">
        <v>65</v>
      </c>
      <c r="E37241" t="s">
        <v>14</v>
      </c>
      <c r="F37241" t="s">
        <v>21</v>
      </c>
      <c r="G37241" t="s">
        <v>655</v>
      </c>
      <c r="H37241" t="s">
        <v>656</v>
      </c>
      <c r="I37241" t="s">
        <v>656</v>
      </c>
      <c r="J37241" s="1">
        <v>36161</v>
      </c>
      <c r="K37241" t="b">
        <f>IFERROR(VLOOKUP(F37241,english_mapping!A:B,2,FALSE),"NA")</f>
        <v>1</v>
      </c>
      <c r="L37241" t="str">
        <f t="shared" si="581"/>
        <v>Mobile</v>
      </c>
    </row>
    <row r="37242" spans="1:12" x14ac:dyDescent="0.25">
      <c r="A37242" t="s">
        <v>130688</v>
      </c>
      <c r="B37242" t="s">
        <v>130689</v>
      </c>
      <c r="C37242" t="s">
        <v>130690</v>
      </c>
      <c r="D37242" t="s">
        <v>130691</v>
      </c>
      <c r="E37242" t="s">
        <v>14</v>
      </c>
      <c r="F37242" t="s">
        <v>21</v>
      </c>
      <c r="G37242" t="s">
        <v>655</v>
      </c>
      <c r="H37242" t="s">
        <v>656</v>
      </c>
      <c r="I37242" t="s">
        <v>656</v>
      </c>
      <c r="J37242" t="s">
        <v>41322</v>
      </c>
      <c r="K37242" t="b">
        <f>IFERROR(VLOOKUP(F37242,english_mapping!A:B,2,FALSE),"NA")</f>
        <v>1</v>
      </c>
      <c r="L37242" t="str">
        <f t="shared" si="581"/>
        <v>Android</v>
      </c>
    </row>
    <row r="37243" spans="1:12" x14ac:dyDescent="0.25">
      <c r="A37243" t="s">
        <v>130692</v>
      </c>
      <c r="B37243" t="s">
        <v>130693</v>
      </c>
      <c r="C37243" t="s">
        <v>130694</v>
      </c>
      <c r="D37243" t="s">
        <v>130695</v>
      </c>
      <c r="E37243" t="s">
        <v>14</v>
      </c>
      <c r="F37243" t="s">
        <v>712</v>
      </c>
      <c r="G37243">
        <v>5</v>
      </c>
      <c r="H37243" t="s">
        <v>713</v>
      </c>
      <c r="I37243" t="s">
        <v>3525</v>
      </c>
      <c r="J37243" s="1">
        <v>40544</v>
      </c>
      <c r="K37243" t="b">
        <f>IFERROR(VLOOKUP(F37243,english_mapping!A:B,2,FALSE),"NA")</f>
        <v>0</v>
      </c>
      <c r="L37243" t="str">
        <f t="shared" si="581"/>
        <v>Entertainment</v>
      </c>
    </row>
    <row r="37244" spans="1:12" x14ac:dyDescent="0.25">
      <c r="A37244" t="s">
        <v>130696</v>
      </c>
      <c r="B37244" t="s">
        <v>130697</v>
      </c>
      <c r="C37244" t="s">
        <v>130698</v>
      </c>
      <c r="D37244" t="s">
        <v>428</v>
      </c>
      <c r="E37244" t="s">
        <v>205</v>
      </c>
      <c r="F37244" t="s">
        <v>661</v>
      </c>
      <c r="G37244">
        <v>9</v>
      </c>
      <c r="H37244" t="s">
        <v>2122</v>
      </c>
      <c r="I37244" t="s">
        <v>2122</v>
      </c>
      <c r="J37244" s="1">
        <v>39084</v>
      </c>
      <c r="K37244" t="b">
        <f>IFERROR(VLOOKUP(F37244,english_mapping!A:B,2,FALSE),"NA")</f>
        <v>0</v>
      </c>
      <c r="L37244" t="str">
        <f t="shared" si="581"/>
        <v>Travel</v>
      </c>
    </row>
    <row r="37245" spans="1:12" x14ac:dyDescent="0.25">
      <c r="A37245" t="s">
        <v>130699</v>
      </c>
      <c r="B37245" t="s">
        <v>130700</v>
      </c>
      <c r="C37245" t="s">
        <v>130701</v>
      </c>
      <c r="D37245" t="s">
        <v>130702</v>
      </c>
      <c r="E37245" t="s">
        <v>14</v>
      </c>
      <c r="F37245" t="s">
        <v>560</v>
      </c>
      <c r="G37245">
        <v>29</v>
      </c>
      <c r="H37245" t="s">
        <v>763</v>
      </c>
      <c r="I37245" t="s">
        <v>763</v>
      </c>
      <c r="J37245" s="1">
        <v>40909</v>
      </c>
      <c r="K37245" t="b">
        <f>IFERROR(VLOOKUP(F37245,english_mapping!A:B,2,FALSE),"NA")</f>
        <v>0</v>
      </c>
      <c r="L37245" t="str">
        <f t="shared" si="581"/>
        <v>Cars</v>
      </c>
    </row>
    <row r="37246" spans="1:12" x14ac:dyDescent="0.25">
      <c r="A37246" t="s">
        <v>130703</v>
      </c>
      <c r="B37246" t="s">
        <v>130704</v>
      </c>
      <c r="C37246" t="s">
        <v>130705</v>
      </c>
      <c r="D37246" t="s">
        <v>2541</v>
      </c>
      <c r="E37246" t="s">
        <v>109</v>
      </c>
      <c r="F37246" t="s">
        <v>21</v>
      </c>
      <c r="G37246" t="s">
        <v>59</v>
      </c>
      <c r="H37246" t="s">
        <v>90</v>
      </c>
      <c r="I37246" t="s">
        <v>375</v>
      </c>
      <c r="J37246" s="1">
        <v>38725</v>
      </c>
      <c r="K37246" t="b">
        <f>IFERROR(VLOOKUP(F37246,english_mapping!A:B,2,FALSE),"NA")</f>
        <v>1</v>
      </c>
      <c r="L37246" t="str">
        <f t="shared" si="581"/>
        <v>Advertising</v>
      </c>
    </row>
    <row r="37247" spans="1:12" x14ac:dyDescent="0.25">
      <c r="A37247" t="s">
        <v>130706</v>
      </c>
      <c r="B37247" t="s">
        <v>130707</v>
      </c>
      <c r="C37247" t="s">
        <v>130708</v>
      </c>
      <c r="D37247" t="s">
        <v>130709</v>
      </c>
      <c r="E37247" t="s">
        <v>14</v>
      </c>
      <c r="F37247" t="s">
        <v>21</v>
      </c>
      <c r="G37247" t="s">
        <v>22</v>
      </c>
      <c r="H37247" t="s">
        <v>7909</v>
      </c>
      <c r="I37247" t="s">
        <v>2795</v>
      </c>
      <c r="J37247" s="1">
        <v>41640</v>
      </c>
      <c r="K37247" t="b">
        <f>IFERROR(VLOOKUP(F37247,english_mapping!A:B,2,FALSE),"NA")</f>
        <v>1</v>
      </c>
      <c r="L37247" t="str">
        <f t="shared" si="581"/>
        <v>Messaging</v>
      </c>
    </row>
    <row r="37248" spans="1:12" x14ac:dyDescent="0.25">
      <c r="A37248" t="s">
        <v>130710</v>
      </c>
      <c r="B37248" t="s">
        <v>130711</v>
      </c>
      <c r="C37248" t="s">
        <v>130712</v>
      </c>
      <c r="D37248" t="s">
        <v>130713</v>
      </c>
      <c r="E37248" t="s">
        <v>14</v>
      </c>
      <c r="F37248" t="s">
        <v>15</v>
      </c>
      <c r="G37248">
        <v>2</v>
      </c>
      <c r="H37248" t="s">
        <v>3632</v>
      </c>
      <c r="I37248" t="s">
        <v>3632</v>
      </c>
      <c r="J37248" s="1">
        <v>40791</v>
      </c>
      <c r="K37248" t="b">
        <f>IFERROR(VLOOKUP(F37248,english_mapping!A:B,2,FALSE),"NA")</f>
        <v>1</v>
      </c>
      <c r="L37248" t="str">
        <f t="shared" si="581"/>
        <v>Collaboration</v>
      </c>
    </row>
    <row r="37249" spans="1:12" x14ac:dyDescent="0.25">
      <c r="A37249" t="s">
        <v>130714</v>
      </c>
      <c r="B37249" t="s">
        <v>130715</v>
      </c>
      <c r="C37249" t="s">
        <v>130716</v>
      </c>
      <c r="D37249" t="s">
        <v>130717</v>
      </c>
      <c r="E37249" t="s">
        <v>14</v>
      </c>
      <c r="F37249" t="s">
        <v>21</v>
      </c>
      <c r="G37249" t="s">
        <v>138</v>
      </c>
      <c r="H37249" t="s">
        <v>139</v>
      </c>
      <c r="I37249" t="s">
        <v>139</v>
      </c>
      <c r="J37249" s="1">
        <v>41643</v>
      </c>
      <c r="K37249" t="b">
        <f>IFERROR(VLOOKUP(F37249,english_mapping!A:B,2,FALSE),"NA")</f>
        <v>1</v>
      </c>
      <c r="L37249" t="str">
        <f t="shared" si="581"/>
        <v>Collaborative Consumption</v>
      </c>
    </row>
    <row r="37250" spans="1:12" x14ac:dyDescent="0.25">
      <c r="A37250" t="s">
        <v>130718</v>
      </c>
      <c r="B37250" t="s">
        <v>130719</v>
      </c>
      <c r="C37250" t="s">
        <v>130720</v>
      </c>
      <c r="D37250" t="s">
        <v>130721</v>
      </c>
      <c r="E37250" t="s">
        <v>14</v>
      </c>
      <c r="F37250" t="s">
        <v>21</v>
      </c>
      <c r="G37250" t="s">
        <v>655</v>
      </c>
      <c r="H37250" t="s">
        <v>656</v>
      </c>
      <c r="I37250" t="s">
        <v>656</v>
      </c>
      <c r="J37250" s="1">
        <v>40188</v>
      </c>
      <c r="K37250" t="b">
        <f>IFERROR(VLOOKUP(F37250,english_mapping!A:B,2,FALSE),"NA")</f>
        <v>1</v>
      </c>
      <c r="L37250" t="str">
        <f t="shared" si="581"/>
        <v>Facebook Applications</v>
      </c>
    </row>
    <row r="37251" spans="1:12" x14ac:dyDescent="0.25">
      <c r="A37251" t="s">
        <v>130722</v>
      </c>
      <c r="B37251" t="s">
        <v>130723</v>
      </c>
      <c r="C37251" t="s">
        <v>130724</v>
      </c>
      <c r="D37251" t="s">
        <v>45</v>
      </c>
      <c r="E37251" t="s">
        <v>14</v>
      </c>
      <c r="F37251" t="s">
        <v>124</v>
      </c>
      <c r="G37251" t="s">
        <v>8265</v>
      </c>
      <c r="H37251" t="s">
        <v>3296</v>
      </c>
      <c r="I37251" t="s">
        <v>130725</v>
      </c>
      <c r="J37251" s="1">
        <v>37987</v>
      </c>
      <c r="K37251" t="b">
        <f>IFERROR(VLOOKUP(F37251,english_mapping!A:B,2,FALSE),"NA")</f>
        <v>1</v>
      </c>
      <c r="L37251" t="str">
        <f t="shared" si="581"/>
        <v>Games</v>
      </c>
    </row>
    <row r="37252" spans="1:12" x14ac:dyDescent="0.25">
      <c r="A37252" t="s">
        <v>130726</v>
      </c>
      <c r="B37252" t="s">
        <v>130727</v>
      </c>
      <c r="C37252" t="s">
        <v>130728</v>
      </c>
      <c r="D37252" t="s">
        <v>1275</v>
      </c>
      <c r="E37252" t="s">
        <v>14</v>
      </c>
      <c r="F37252" t="s">
        <v>21</v>
      </c>
      <c r="G37252" t="s">
        <v>187</v>
      </c>
      <c r="H37252" t="s">
        <v>188</v>
      </c>
      <c r="I37252" t="s">
        <v>188</v>
      </c>
      <c r="K37252" t="b">
        <f>IFERROR(VLOOKUP(F37252,english_mapping!A:B,2,FALSE),"NA")</f>
        <v>1</v>
      </c>
      <c r="L37252" t="str">
        <f t="shared" ref="L37252:L37315" si="582">IFERROR(LEFT(D37252,(FIND("|",D37252))-1),D37252)</f>
        <v>Health Care</v>
      </c>
    </row>
    <row r="37253" spans="1:12" x14ac:dyDescent="0.25">
      <c r="A37253" t="s">
        <v>130729</v>
      </c>
      <c r="B37253" t="s">
        <v>130730</v>
      </c>
      <c r="C37253" t="s">
        <v>130731</v>
      </c>
      <c r="D37253" t="s">
        <v>130732</v>
      </c>
      <c r="E37253" t="s">
        <v>109</v>
      </c>
      <c r="F37253" t="s">
        <v>21</v>
      </c>
      <c r="G37253" t="s">
        <v>39</v>
      </c>
      <c r="H37253" t="s">
        <v>281</v>
      </c>
      <c r="I37253" t="s">
        <v>44878</v>
      </c>
      <c r="J37253" s="1">
        <v>40544</v>
      </c>
      <c r="K37253" t="b">
        <f>IFERROR(VLOOKUP(F37253,english_mapping!A:B,2,FALSE),"NA")</f>
        <v>1</v>
      </c>
      <c r="L37253" t="str">
        <f t="shared" si="582"/>
        <v>Babies</v>
      </c>
    </row>
    <row r="37254" spans="1:12" x14ac:dyDescent="0.25">
      <c r="A37254" t="s">
        <v>130733</v>
      </c>
      <c r="B37254" t="s">
        <v>130734</v>
      </c>
      <c r="C37254" t="s">
        <v>130735</v>
      </c>
      <c r="D37254" t="s">
        <v>130736</v>
      </c>
      <c r="E37254" t="s">
        <v>14</v>
      </c>
      <c r="F37254" t="s">
        <v>21</v>
      </c>
      <c r="G37254" t="s">
        <v>59</v>
      </c>
      <c r="H37254" t="s">
        <v>60</v>
      </c>
      <c r="I37254" t="s">
        <v>5656</v>
      </c>
      <c r="J37254" s="1">
        <v>38718</v>
      </c>
      <c r="K37254" t="b">
        <f>IFERROR(VLOOKUP(F37254,english_mapping!A:B,2,FALSE),"NA")</f>
        <v>1</v>
      </c>
      <c r="L37254" t="str">
        <f t="shared" si="582"/>
        <v>E-Commerce</v>
      </c>
    </row>
    <row r="37255" spans="1:12" x14ac:dyDescent="0.25">
      <c r="A37255" t="s">
        <v>130737</v>
      </c>
      <c r="B37255" t="s">
        <v>130738</v>
      </c>
      <c r="C37255" t="s">
        <v>130739</v>
      </c>
      <c r="D37255" t="s">
        <v>130740</v>
      </c>
      <c r="E37255" t="s">
        <v>205</v>
      </c>
      <c r="J37255" t="s">
        <v>8478</v>
      </c>
      <c r="K37255" t="str">
        <f>IFERROR(VLOOKUP(F37255,english_mapping!A:B,2,FALSE),"NA")</f>
        <v>NA</v>
      </c>
      <c r="L37255" t="str">
        <f t="shared" si="582"/>
        <v>Real Time</v>
      </c>
    </row>
    <row r="37256" spans="1:12" x14ac:dyDescent="0.25">
      <c r="A37256" t="s">
        <v>130741</v>
      </c>
      <c r="B37256" t="s">
        <v>130742</v>
      </c>
      <c r="C37256" t="s">
        <v>130743</v>
      </c>
      <c r="D37256" t="s">
        <v>51</v>
      </c>
      <c r="E37256" t="s">
        <v>14</v>
      </c>
      <c r="F37256" t="s">
        <v>21</v>
      </c>
      <c r="G37256" t="s">
        <v>59</v>
      </c>
      <c r="H37256" t="s">
        <v>60</v>
      </c>
      <c r="I37256" t="s">
        <v>4236</v>
      </c>
      <c r="J37256" s="1">
        <v>38718</v>
      </c>
      <c r="K37256" t="b">
        <f>IFERROR(VLOOKUP(F37256,english_mapping!A:B,2,FALSE),"NA")</f>
        <v>1</v>
      </c>
      <c r="L37256" t="str">
        <f t="shared" si="582"/>
        <v>Biotechnology</v>
      </c>
    </row>
    <row r="37257" spans="1:12" x14ac:dyDescent="0.25">
      <c r="A37257" t="s">
        <v>130744</v>
      </c>
      <c r="B37257" t="s">
        <v>130745</v>
      </c>
      <c r="C37257" t="s">
        <v>130746</v>
      </c>
      <c r="D37257" t="s">
        <v>65</v>
      </c>
      <c r="E37257" t="s">
        <v>14</v>
      </c>
      <c r="F37257" t="s">
        <v>33</v>
      </c>
      <c r="G37257">
        <v>22</v>
      </c>
      <c r="H37257" t="s">
        <v>34</v>
      </c>
      <c r="I37257" t="s">
        <v>34</v>
      </c>
      <c r="K37257" t="b">
        <f>IFERROR(VLOOKUP(F37257,english_mapping!A:B,2,FALSE),"NA")</f>
        <v>0</v>
      </c>
      <c r="L37257" t="str">
        <f t="shared" si="582"/>
        <v>Mobile</v>
      </c>
    </row>
    <row r="37258" spans="1:12" x14ac:dyDescent="0.25">
      <c r="A37258" t="s">
        <v>130747</v>
      </c>
      <c r="B37258" t="s">
        <v>130748</v>
      </c>
      <c r="C37258" t="s">
        <v>130749</v>
      </c>
      <c r="D37258" t="s">
        <v>78350</v>
      </c>
      <c r="E37258" t="s">
        <v>205</v>
      </c>
      <c r="F37258" t="s">
        <v>21</v>
      </c>
      <c r="G37258" t="s">
        <v>59</v>
      </c>
      <c r="H37258" t="s">
        <v>60</v>
      </c>
      <c r="I37258" t="s">
        <v>269</v>
      </c>
      <c r="K37258" t="b">
        <f>IFERROR(VLOOKUP(F37258,english_mapping!A:B,2,FALSE),"NA")</f>
        <v>1</v>
      </c>
      <c r="L37258" t="str">
        <f t="shared" si="582"/>
        <v>E-Commerce</v>
      </c>
    </row>
    <row r="37259" spans="1:12" x14ac:dyDescent="0.25">
      <c r="A37259" t="s">
        <v>130750</v>
      </c>
      <c r="B37259" t="s">
        <v>130751</v>
      </c>
      <c r="C37259" t="s">
        <v>130752</v>
      </c>
      <c r="D37259" t="s">
        <v>65</v>
      </c>
      <c r="E37259" t="s">
        <v>14</v>
      </c>
      <c r="F37259" t="s">
        <v>21</v>
      </c>
      <c r="G37259" t="s">
        <v>59</v>
      </c>
      <c r="H37259" t="s">
        <v>60</v>
      </c>
      <c r="I37259" t="s">
        <v>4214</v>
      </c>
      <c r="J37259" s="1">
        <v>40909</v>
      </c>
      <c r="K37259" t="b">
        <f>IFERROR(VLOOKUP(F37259,english_mapping!A:B,2,FALSE),"NA")</f>
        <v>1</v>
      </c>
      <c r="L37259" t="str">
        <f t="shared" si="582"/>
        <v>Mobile</v>
      </c>
    </row>
    <row r="37260" spans="1:12" x14ac:dyDescent="0.25">
      <c r="A37260" t="s">
        <v>130753</v>
      </c>
      <c r="B37260" t="s">
        <v>130754</v>
      </c>
      <c r="C37260" t="s">
        <v>130755</v>
      </c>
      <c r="D37260" t="s">
        <v>130756</v>
      </c>
      <c r="E37260" t="s">
        <v>14</v>
      </c>
      <c r="F37260" t="s">
        <v>21</v>
      </c>
      <c r="G37260" t="s">
        <v>59</v>
      </c>
      <c r="H37260" t="s">
        <v>60</v>
      </c>
      <c r="I37260" t="s">
        <v>66</v>
      </c>
      <c r="J37260" s="1">
        <v>41647</v>
      </c>
      <c r="K37260" t="b">
        <f>IFERROR(VLOOKUP(F37260,english_mapping!A:B,2,FALSE),"NA")</f>
        <v>1</v>
      </c>
      <c r="L37260" t="str">
        <f t="shared" si="582"/>
        <v>Hardware + Software</v>
      </c>
    </row>
    <row r="37261" spans="1:12" x14ac:dyDescent="0.25">
      <c r="A37261" t="s">
        <v>130757</v>
      </c>
      <c r="B37261" t="s">
        <v>130758</v>
      </c>
      <c r="C37261" t="s">
        <v>130759</v>
      </c>
      <c r="D37261" t="s">
        <v>130760</v>
      </c>
      <c r="E37261" t="s">
        <v>205</v>
      </c>
      <c r="F37261" t="s">
        <v>462</v>
      </c>
      <c r="G37261">
        <v>48</v>
      </c>
      <c r="H37261" t="s">
        <v>463</v>
      </c>
      <c r="I37261" t="s">
        <v>463</v>
      </c>
      <c r="J37261" s="1">
        <v>40911</v>
      </c>
      <c r="K37261" t="b">
        <f>IFERROR(VLOOKUP(F37261,english_mapping!A:B,2,FALSE),"NA")</f>
        <v>0</v>
      </c>
      <c r="L37261" t="str">
        <f t="shared" si="582"/>
        <v>Education</v>
      </c>
    </row>
    <row r="37262" spans="1:12" x14ac:dyDescent="0.25">
      <c r="A37262" t="s">
        <v>130761</v>
      </c>
      <c r="B37262" t="s">
        <v>130762</v>
      </c>
      <c r="C37262" t="s">
        <v>130763</v>
      </c>
      <c r="D37262" t="s">
        <v>130764</v>
      </c>
      <c r="E37262" t="s">
        <v>205</v>
      </c>
      <c r="F37262" t="s">
        <v>462</v>
      </c>
      <c r="G37262">
        <v>48</v>
      </c>
      <c r="H37262" t="s">
        <v>463</v>
      </c>
      <c r="I37262" t="s">
        <v>463</v>
      </c>
      <c r="J37262" s="1">
        <v>40909</v>
      </c>
      <c r="K37262" t="b">
        <f>IFERROR(VLOOKUP(F37262,english_mapping!A:B,2,FALSE),"NA")</f>
        <v>0</v>
      </c>
      <c r="L37262" t="str">
        <f t="shared" si="582"/>
        <v>News</v>
      </c>
    </row>
    <row r="37263" spans="1:12" x14ac:dyDescent="0.25">
      <c r="A37263" t="s">
        <v>130765</v>
      </c>
      <c r="B37263" t="s">
        <v>130766</v>
      </c>
      <c r="C37263" t="s">
        <v>130767</v>
      </c>
      <c r="D37263" t="s">
        <v>130768</v>
      </c>
      <c r="E37263" t="s">
        <v>14</v>
      </c>
      <c r="F37263" t="s">
        <v>21</v>
      </c>
      <c r="G37263" t="s">
        <v>138</v>
      </c>
      <c r="H37263" t="s">
        <v>139</v>
      </c>
      <c r="I37263" t="s">
        <v>139</v>
      </c>
      <c r="J37263" s="1">
        <v>37257</v>
      </c>
      <c r="K37263" t="b">
        <f>IFERROR(VLOOKUP(F37263,english_mapping!A:B,2,FALSE),"NA")</f>
        <v>1</v>
      </c>
      <c r="L37263" t="str">
        <f t="shared" si="582"/>
        <v>Search</v>
      </c>
    </row>
    <row r="37264" spans="1:12" x14ac:dyDescent="0.25">
      <c r="A37264" t="s">
        <v>130769</v>
      </c>
      <c r="B37264" t="s">
        <v>130770</v>
      </c>
      <c r="C37264" t="s">
        <v>130771</v>
      </c>
      <c r="D37264" t="s">
        <v>70</v>
      </c>
      <c r="E37264" t="s">
        <v>14</v>
      </c>
      <c r="K37264" t="str">
        <f>IFERROR(VLOOKUP(F37264,english_mapping!A:B,2,FALSE),"NA")</f>
        <v>NA</v>
      </c>
      <c r="L37264" t="str">
        <f t="shared" si="582"/>
        <v>E-Commerce</v>
      </c>
    </row>
    <row r="37265" spans="1:12" x14ac:dyDescent="0.25">
      <c r="A37265" t="s">
        <v>130772</v>
      </c>
      <c r="B37265" t="s">
        <v>130770</v>
      </c>
      <c r="C37265" t="s">
        <v>130773</v>
      </c>
      <c r="D37265" t="s">
        <v>316</v>
      </c>
      <c r="E37265" t="s">
        <v>205</v>
      </c>
      <c r="F37265" t="s">
        <v>5036</v>
      </c>
      <c r="G37265">
        <v>9</v>
      </c>
      <c r="H37265" t="s">
        <v>7532</v>
      </c>
      <c r="I37265" t="s">
        <v>7532</v>
      </c>
      <c r="K37265" t="b">
        <f>IFERROR(VLOOKUP(F37265,english_mapping!A:B,2,FALSE),"NA")</f>
        <v>0</v>
      </c>
      <c r="L37265" t="str">
        <f t="shared" si="582"/>
        <v>Internet</v>
      </c>
    </row>
    <row r="37266" spans="1:12" x14ac:dyDescent="0.25">
      <c r="A37266" t="s">
        <v>130774</v>
      </c>
      <c r="B37266" t="s">
        <v>130775</v>
      </c>
      <c r="C37266" t="s">
        <v>130776</v>
      </c>
      <c r="D37266" t="s">
        <v>130777</v>
      </c>
      <c r="E37266" t="s">
        <v>205</v>
      </c>
      <c r="F37266" t="s">
        <v>2372</v>
      </c>
      <c r="J37266" s="1">
        <v>40544</v>
      </c>
      <c r="K37266" t="b">
        <f>IFERROR(VLOOKUP(F37266,english_mapping!A:B,2,FALSE),"NA")</f>
        <v>0</v>
      </c>
      <c r="L37266" t="str">
        <f t="shared" si="582"/>
        <v>Education</v>
      </c>
    </row>
    <row r="37267" spans="1:12" x14ac:dyDescent="0.25">
      <c r="A37267" t="s">
        <v>130778</v>
      </c>
      <c r="B37267" t="s">
        <v>130779</v>
      </c>
      <c r="C37267" t="s">
        <v>130780</v>
      </c>
      <c r="D37267" t="s">
        <v>130272</v>
      </c>
      <c r="E37267" t="s">
        <v>14</v>
      </c>
      <c r="F37267" t="s">
        <v>220</v>
      </c>
      <c r="G37267">
        <v>7</v>
      </c>
      <c r="H37267" t="s">
        <v>292</v>
      </c>
      <c r="I37267" t="s">
        <v>292</v>
      </c>
      <c r="K37267" t="b">
        <f>IFERROR(VLOOKUP(F37267,english_mapping!A:B,2,FALSE),"NA")</f>
        <v>1</v>
      </c>
      <c r="L37267" t="str">
        <f t="shared" si="582"/>
        <v>Mining Technologies</v>
      </c>
    </row>
    <row r="37268" spans="1:12" x14ac:dyDescent="0.25">
      <c r="A37268" t="s">
        <v>130781</v>
      </c>
      <c r="B37268" t="s">
        <v>130782</v>
      </c>
      <c r="C37268" t="s">
        <v>130783</v>
      </c>
      <c r="D37268" t="s">
        <v>58735</v>
      </c>
      <c r="E37268" t="s">
        <v>14</v>
      </c>
      <c r="F37268" t="s">
        <v>4980</v>
      </c>
      <c r="H37268" t="s">
        <v>14077</v>
      </c>
      <c r="I37268" t="s">
        <v>130784</v>
      </c>
      <c r="K37268" t="b">
        <f>IFERROR(VLOOKUP(F37268,english_mapping!A:B,2,FALSE),"NA")</f>
        <v>1</v>
      </c>
      <c r="L37268" t="str">
        <f t="shared" si="582"/>
        <v>Tourism</v>
      </c>
    </row>
    <row r="37269" spans="1:12" x14ac:dyDescent="0.25">
      <c r="A37269" t="s">
        <v>130785</v>
      </c>
      <c r="B37269" t="s">
        <v>130786</v>
      </c>
      <c r="C37269" t="s">
        <v>130787</v>
      </c>
      <c r="D37269" t="s">
        <v>130788</v>
      </c>
      <c r="E37269" t="s">
        <v>14</v>
      </c>
      <c r="F37269" t="s">
        <v>484</v>
      </c>
      <c r="H37269" t="s">
        <v>485</v>
      </c>
      <c r="I37269" t="s">
        <v>485</v>
      </c>
      <c r="J37269" t="s">
        <v>130789</v>
      </c>
      <c r="K37269" t="b">
        <f>IFERROR(VLOOKUP(F37269,english_mapping!A:B,2,FALSE),"NA")</f>
        <v>1</v>
      </c>
      <c r="L37269" t="str">
        <f t="shared" si="582"/>
        <v>Mobile</v>
      </c>
    </row>
    <row r="37270" spans="1:12" x14ac:dyDescent="0.25">
      <c r="A37270" t="s">
        <v>130790</v>
      </c>
      <c r="B37270" t="s">
        <v>130791</v>
      </c>
      <c r="C37270" t="s">
        <v>130792</v>
      </c>
      <c r="D37270" t="s">
        <v>79065</v>
      </c>
      <c r="E37270" t="s">
        <v>14</v>
      </c>
      <c r="F37270" t="s">
        <v>21</v>
      </c>
      <c r="G37270" t="s">
        <v>1360</v>
      </c>
      <c r="H37270" t="s">
        <v>1361</v>
      </c>
      <c r="I37270" t="s">
        <v>18397</v>
      </c>
      <c r="J37270" s="1">
        <v>39427</v>
      </c>
      <c r="K37270" t="b">
        <f>IFERROR(VLOOKUP(F37270,english_mapping!A:B,2,FALSE),"NA")</f>
        <v>1</v>
      </c>
      <c r="L37270" t="str">
        <f t="shared" si="582"/>
        <v>Analytics</v>
      </c>
    </row>
    <row r="37271" spans="1:12" x14ac:dyDescent="0.25">
      <c r="A37271" t="s">
        <v>130793</v>
      </c>
      <c r="B37271" t="s">
        <v>130794</v>
      </c>
      <c r="C37271" t="s">
        <v>130795</v>
      </c>
      <c r="D37271" t="s">
        <v>130796</v>
      </c>
      <c r="E37271" t="s">
        <v>14</v>
      </c>
      <c r="F37271" t="s">
        <v>21</v>
      </c>
      <c r="G37271" t="s">
        <v>59</v>
      </c>
      <c r="H37271" t="s">
        <v>60</v>
      </c>
      <c r="I37271" t="s">
        <v>269</v>
      </c>
      <c r="J37271" s="1">
        <v>38417</v>
      </c>
      <c r="K37271" t="b">
        <f>IFERROR(VLOOKUP(F37271,english_mapping!A:B,2,FALSE),"NA")</f>
        <v>1</v>
      </c>
      <c r="L37271" t="str">
        <f t="shared" si="582"/>
        <v>App Marketing</v>
      </c>
    </row>
    <row r="37272" spans="1:12" x14ac:dyDescent="0.25">
      <c r="A37272" t="s">
        <v>130797</v>
      </c>
      <c r="B37272" t="s">
        <v>130798</v>
      </c>
      <c r="C37272" t="s">
        <v>130799</v>
      </c>
      <c r="D37272" t="s">
        <v>64544</v>
      </c>
      <c r="E37272" t="s">
        <v>14</v>
      </c>
      <c r="F37272" t="s">
        <v>21</v>
      </c>
      <c r="G37272" t="s">
        <v>285</v>
      </c>
      <c r="H37272" t="s">
        <v>1054</v>
      </c>
      <c r="I37272" t="s">
        <v>1054</v>
      </c>
      <c r="J37272" s="1">
        <v>39448</v>
      </c>
      <c r="K37272" t="b">
        <f>IFERROR(VLOOKUP(F37272,english_mapping!A:B,2,FALSE),"NA")</f>
        <v>1</v>
      </c>
      <c r="L37272" t="str">
        <f t="shared" si="582"/>
        <v>Enterprise Software</v>
      </c>
    </row>
    <row r="37273" spans="1:12" x14ac:dyDescent="0.25">
      <c r="A37273" t="s">
        <v>130800</v>
      </c>
      <c r="B37273" t="s">
        <v>130801</v>
      </c>
      <c r="C37273" t="s">
        <v>130802</v>
      </c>
      <c r="D37273" t="s">
        <v>130803</v>
      </c>
      <c r="E37273" t="s">
        <v>14</v>
      </c>
      <c r="F37273" t="s">
        <v>21</v>
      </c>
      <c r="G37273" t="s">
        <v>59</v>
      </c>
      <c r="H37273" t="s">
        <v>60</v>
      </c>
      <c r="I37273" t="s">
        <v>61</v>
      </c>
      <c r="J37273" s="1">
        <v>35797</v>
      </c>
      <c r="K37273" t="b">
        <f>IFERROR(VLOOKUP(F37273,english_mapping!A:B,2,FALSE),"NA")</f>
        <v>1</v>
      </c>
      <c r="L37273" t="str">
        <f t="shared" si="582"/>
        <v>Browser Extensions</v>
      </c>
    </row>
    <row r="37274" spans="1:12" x14ac:dyDescent="0.25">
      <c r="A37274" t="s">
        <v>130804</v>
      </c>
      <c r="B37274" t="s">
        <v>130805</v>
      </c>
      <c r="C37274" t="s">
        <v>130806</v>
      </c>
      <c r="D37274" t="s">
        <v>130807</v>
      </c>
      <c r="E37274" t="s">
        <v>14</v>
      </c>
      <c r="F37274" t="s">
        <v>21</v>
      </c>
      <c r="G37274" t="s">
        <v>59</v>
      </c>
      <c r="H37274" t="s">
        <v>60</v>
      </c>
      <c r="I37274" t="s">
        <v>66</v>
      </c>
      <c r="J37274" s="1">
        <v>40544</v>
      </c>
      <c r="K37274" t="b">
        <f>IFERROR(VLOOKUP(F37274,english_mapping!A:B,2,FALSE),"NA")</f>
        <v>1</v>
      </c>
      <c r="L37274" t="str">
        <f t="shared" si="582"/>
        <v>Mobile</v>
      </c>
    </row>
    <row r="37275" spans="1:12" x14ac:dyDescent="0.25">
      <c r="A37275" t="s">
        <v>130808</v>
      </c>
      <c r="B37275" t="s">
        <v>130809</v>
      </c>
      <c r="C37275" t="s">
        <v>130810</v>
      </c>
      <c r="D37275" t="s">
        <v>130811</v>
      </c>
      <c r="E37275" t="s">
        <v>14</v>
      </c>
      <c r="F37275" t="s">
        <v>21</v>
      </c>
      <c r="G37275" t="s">
        <v>59</v>
      </c>
      <c r="H37275" t="s">
        <v>60</v>
      </c>
      <c r="I37275" t="s">
        <v>66</v>
      </c>
      <c r="J37275" s="1">
        <v>41275</v>
      </c>
      <c r="K37275" t="b">
        <f>IFERROR(VLOOKUP(F37275,english_mapping!A:B,2,FALSE),"NA")</f>
        <v>1</v>
      </c>
      <c r="L37275" t="str">
        <f t="shared" si="582"/>
        <v>Photography</v>
      </c>
    </row>
    <row r="37276" spans="1:12" x14ac:dyDescent="0.25">
      <c r="A37276" t="s">
        <v>130812</v>
      </c>
      <c r="B37276" t="s">
        <v>130813</v>
      </c>
      <c r="C37276" t="s">
        <v>130814</v>
      </c>
      <c r="D37276" t="s">
        <v>130815</v>
      </c>
      <c r="E37276" t="s">
        <v>14</v>
      </c>
      <c r="F37276" t="s">
        <v>124</v>
      </c>
      <c r="G37276" t="s">
        <v>125</v>
      </c>
      <c r="H37276" t="s">
        <v>126</v>
      </c>
      <c r="I37276" t="s">
        <v>126</v>
      </c>
      <c r="J37276" s="1">
        <v>40184</v>
      </c>
      <c r="K37276" t="b">
        <f>IFERROR(VLOOKUP(F37276,english_mapping!A:B,2,FALSE),"NA")</f>
        <v>1</v>
      </c>
      <c r="L37276" t="str">
        <f t="shared" si="582"/>
        <v>Advertising</v>
      </c>
    </row>
    <row r="37277" spans="1:12" x14ac:dyDescent="0.25">
      <c r="A37277" t="s">
        <v>130816</v>
      </c>
      <c r="B37277" t="s">
        <v>130817</v>
      </c>
      <c r="C37277" t="s">
        <v>130818</v>
      </c>
      <c r="D37277" t="s">
        <v>130819</v>
      </c>
      <c r="E37277" t="s">
        <v>109</v>
      </c>
      <c r="F37277" t="s">
        <v>21</v>
      </c>
      <c r="G37277" t="s">
        <v>1360</v>
      </c>
      <c r="H37277" t="s">
        <v>1361</v>
      </c>
      <c r="I37277" t="s">
        <v>130820</v>
      </c>
      <c r="J37277" s="1">
        <v>38353</v>
      </c>
      <c r="K37277" t="b">
        <f>IFERROR(VLOOKUP(F37277,english_mapping!A:B,2,FALSE),"NA")</f>
        <v>1</v>
      </c>
      <c r="L37277" t="str">
        <f t="shared" si="582"/>
        <v>Flash Storage</v>
      </c>
    </row>
    <row r="37278" spans="1:12" x14ac:dyDescent="0.25">
      <c r="A37278" t="s">
        <v>130821</v>
      </c>
      <c r="B37278" t="s">
        <v>130822</v>
      </c>
      <c r="C37278" t="s">
        <v>130823</v>
      </c>
      <c r="D37278" t="s">
        <v>130824</v>
      </c>
      <c r="E37278" t="s">
        <v>14</v>
      </c>
      <c r="F37278" t="s">
        <v>21</v>
      </c>
      <c r="G37278" t="s">
        <v>101</v>
      </c>
      <c r="H37278" t="s">
        <v>17681</v>
      </c>
      <c r="I37278" t="s">
        <v>17681</v>
      </c>
      <c r="J37278" t="s">
        <v>27114</v>
      </c>
      <c r="K37278" t="b">
        <f>IFERROR(VLOOKUP(F37278,english_mapping!A:B,2,FALSE),"NA")</f>
        <v>1</v>
      </c>
      <c r="L37278" t="str">
        <f t="shared" si="582"/>
        <v>Analytics</v>
      </c>
    </row>
    <row r="37279" spans="1:12" x14ac:dyDescent="0.25">
      <c r="A37279" t="s">
        <v>130825</v>
      </c>
      <c r="B37279" t="s">
        <v>130826</v>
      </c>
      <c r="C37279" t="s">
        <v>130827</v>
      </c>
      <c r="D37279" t="s">
        <v>130828</v>
      </c>
      <c r="E37279" t="s">
        <v>14</v>
      </c>
      <c r="F37279" t="s">
        <v>21</v>
      </c>
      <c r="G37279" t="s">
        <v>101</v>
      </c>
      <c r="H37279" t="s">
        <v>102</v>
      </c>
      <c r="I37279" t="s">
        <v>103</v>
      </c>
      <c r="J37279" s="1">
        <v>41275</v>
      </c>
      <c r="K37279" t="b">
        <f>IFERROR(VLOOKUP(F37279,english_mapping!A:B,2,FALSE),"NA")</f>
        <v>1</v>
      </c>
      <c r="L37279" t="str">
        <f t="shared" si="582"/>
        <v>Big Data</v>
      </c>
    </row>
    <row r="37280" spans="1:12" x14ac:dyDescent="0.25">
      <c r="A37280" t="s">
        <v>130829</v>
      </c>
      <c r="B37280" t="s">
        <v>130830</v>
      </c>
      <c r="C37280" t="s">
        <v>130831</v>
      </c>
      <c r="D37280" t="s">
        <v>70</v>
      </c>
      <c r="E37280" t="s">
        <v>14</v>
      </c>
      <c r="K37280" t="str">
        <f>IFERROR(VLOOKUP(F37280,english_mapping!A:B,2,FALSE),"NA")</f>
        <v>NA</v>
      </c>
      <c r="L37280" t="str">
        <f t="shared" si="582"/>
        <v>E-Commerce</v>
      </c>
    </row>
    <row r="37281" spans="1:12" x14ac:dyDescent="0.25">
      <c r="A37281" t="s">
        <v>130832</v>
      </c>
      <c r="B37281" t="s">
        <v>130833</v>
      </c>
      <c r="C37281" t="s">
        <v>130834</v>
      </c>
      <c r="D37281" t="s">
        <v>38</v>
      </c>
      <c r="E37281" t="s">
        <v>205</v>
      </c>
      <c r="F37281" t="s">
        <v>21</v>
      </c>
      <c r="G37281" t="s">
        <v>1262</v>
      </c>
      <c r="H37281" t="s">
        <v>1263</v>
      </c>
      <c r="I37281" t="s">
        <v>1263</v>
      </c>
      <c r="J37281" s="1">
        <v>37987</v>
      </c>
      <c r="K37281" t="b">
        <f>IFERROR(VLOOKUP(F37281,english_mapping!A:B,2,FALSE),"NA")</f>
        <v>1</v>
      </c>
      <c r="L37281" t="str">
        <f t="shared" si="582"/>
        <v>Software</v>
      </c>
    </row>
    <row r="37282" spans="1:12" x14ac:dyDescent="0.25">
      <c r="A37282" t="s">
        <v>130835</v>
      </c>
      <c r="B37282" t="s">
        <v>130836</v>
      </c>
      <c r="C37282" t="s">
        <v>130837</v>
      </c>
      <c r="D37282" t="s">
        <v>130838</v>
      </c>
      <c r="E37282" t="s">
        <v>109</v>
      </c>
      <c r="F37282" t="s">
        <v>21</v>
      </c>
      <c r="G37282" t="s">
        <v>39</v>
      </c>
      <c r="H37282" t="s">
        <v>281</v>
      </c>
      <c r="I37282" t="s">
        <v>281</v>
      </c>
      <c r="J37282" s="1">
        <v>39088</v>
      </c>
      <c r="K37282" t="b">
        <f>IFERROR(VLOOKUP(F37282,english_mapping!A:B,2,FALSE),"NA")</f>
        <v>1</v>
      </c>
      <c r="L37282" t="str">
        <f t="shared" si="582"/>
        <v>Billing</v>
      </c>
    </row>
    <row r="37283" spans="1:12" x14ac:dyDescent="0.25">
      <c r="A37283" t="s">
        <v>130839</v>
      </c>
      <c r="B37283" t="s">
        <v>130840</v>
      </c>
      <c r="C37283" t="s">
        <v>130841</v>
      </c>
      <c r="D37283" t="s">
        <v>51</v>
      </c>
      <c r="E37283" t="s">
        <v>205</v>
      </c>
      <c r="F37283" t="s">
        <v>21</v>
      </c>
      <c r="G37283" t="s">
        <v>59</v>
      </c>
      <c r="H37283" t="s">
        <v>1249</v>
      </c>
      <c r="I37283" t="s">
        <v>1249</v>
      </c>
      <c r="K37283" t="b">
        <f>IFERROR(VLOOKUP(F37283,english_mapping!A:B,2,FALSE),"NA")</f>
        <v>1</v>
      </c>
      <c r="L37283" t="str">
        <f t="shared" si="582"/>
        <v>Biotechnology</v>
      </c>
    </row>
    <row r="37284" spans="1:12" x14ac:dyDescent="0.25">
      <c r="A37284" t="s">
        <v>130842</v>
      </c>
      <c r="B37284" t="s">
        <v>130843</v>
      </c>
      <c r="C37284" t="s">
        <v>130844</v>
      </c>
      <c r="D37284" t="s">
        <v>31130</v>
      </c>
      <c r="E37284" t="s">
        <v>14</v>
      </c>
      <c r="F37284" t="s">
        <v>21</v>
      </c>
      <c r="G37284" t="s">
        <v>94</v>
      </c>
      <c r="H37284" t="s">
        <v>95</v>
      </c>
      <c r="I37284" t="s">
        <v>130845</v>
      </c>
      <c r="J37284" s="1">
        <v>39088</v>
      </c>
      <c r="K37284" t="b">
        <f>IFERROR(VLOOKUP(F37284,english_mapping!A:B,2,FALSE),"NA")</f>
        <v>1</v>
      </c>
      <c r="L37284" t="str">
        <f t="shared" si="582"/>
        <v>Automotive</v>
      </c>
    </row>
    <row r="37285" spans="1:12" x14ac:dyDescent="0.25">
      <c r="A37285" t="s">
        <v>130846</v>
      </c>
      <c r="B37285" t="s">
        <v>130847</v>
      </c>
      <c r="C37285" t="s">
        <v>130848</v>
      </c>
      <c r="D37285" t="s">
        <v>3563</v>
      </c>
      <c r="E37285" t="s">
        <v>14</v>
      </c>
      <c r="F37285" t="s">
        <v>712</v>
      </c>
      <c r="G37285">
        <v>5</v>
      </c>
      <c r="H37285" t="s">
        <v>713</v>
      </c>
      <c r="I37285" t="s">
        <v>11701</v>
      </c>
      <c r="J37285" s="1">
        <v>41275</v>
      </c>
      <c r="K37285" t="b">
        <f>IFERROR(VLOOKUP(F37285,english_mapping!A:B,2,FALSE),"NA")</f>
        <v>0</v>
      </c>
      <c r="L37285" t="str">
        <f t="shared" si="582"/>
        <v>Pharmaceuticals</v>
      </c>
    </row>
    <row r="37286" spans="1:12" x14ac:dyDescent="0.25">
      <c r="A37286" t="s">
        <v>130849</v>
      </c>
      <c r="B37286" t="s">
        <v>130850</v>
      </c>
      <c r="C37286" t="s">
        <v>130851</v>
      </c>
      <c r="D37286" t="s">
        <v>65</v>
      </c>
      <c r="E37286" t="s">
        <v>14</v>
      </c>
      <c r="F37286" t="s">
        <v>21</v>
      </c>
      <c r="G37286" t="s">
        <v>77</v>
      </c>
      <c r="H37286" t="s">
        <v>78</v>
      </c>
      <c r="I37286" t="s">
        <v>114350</v>
      </c>
      <c r="J37286" s="1">
        <v>40179</v>
      </c>
      <c r="K37286" t="b">
        <f>IFERROR(VLOOKUP(F37286,english_mapping!A:B,2,FALSE),"NA")</f>
        <v>1</v>
      </c>
      <c r="L37286" t="str">
        <f t="shared" si="582"/>
        <v>Mobile</v>
      </c>
    </row>
    <row r="37287" spans="1:12" x14ac:dyDescent="0.25">
      <c r="A37287" t="s">
        <v>130852</v>
      </c>
      <c r="B37287" t="s">
        <v>130853</v>
      </c>
      <c r="C37287" t="s">
        <v>130854</v>
      </c>
      <c r="D37287" t="s">
        <v>3529</v>
      </c>
      <c r="E37287" t="s">
        <v>14</v>
      </c>
      <c r="F37287" t="s">
        <v>21</v>
      </c>
      <c r="G37287" t="s">
        <v>138</v>
      </c>
      <c r="H37287" t="s">
        <v>139</v>
      </c>
      <c r="I37287" t="s">
        <v>442</v>
      </c>
      <c r="J37287" s="1">
        <v>41733</v>
      </c>
      <c r="K37287" t="b">
        <f>IFERROR(VLOOKUP(F37287,english_mapping!A:B,2,FALSE),"NA")</f>
        <v>1</v>
      </c>
      <c r="L37287" t="str">
        <f t="shared" si="582"/>
        <v>Health Care</v>
      </c>
    </row>
    <row r="37288" spans="1:12" x14ac:dyDescent="0.25">
      <c r="A37288" t="s">
        <v>130855</v>
      </c>
      <c r="B37288" t="s">
        <v>130856</v>
      </c>
      <c r="C37288" t="s">
        <v>130857</v>
      </c>
      <c r="D37288" t="s">
        <v>130858</v>
      </c>
      <c r="E37288" t="s">
        <v>14</v>
      </c>
      <c r="F37288" t="s">
        <v>21</v>
      </c>
      <c r="G37288" t="s">
        <v>187</v>
      </c>
      <c r="H37288" t="s">
        <v>2239</v>
      </c>
      <c r="I37288" t="s">
        <v>2239</v>
      </c>
      <c r="J37288" s="1">
        <v>40179</v>
      </c>
      <c r="K37288" t="b">
        <f>IFERROR(VLOOKUP(F37288,english_mapping!A:B,2,FALSE),"NA")</f>
        <v>1</v>
      </c>
      <c r="L37288" t="str">
        <f t="shared" si="582"/>
        <v>Health Care</v>
      </c>
    </row>
    <row r="37289" spans="1:12" x14ac:dyDescent="0.25">
      <c r="A37289" t="s">
        <v>130859</v>
      </c>
      <c r="B37289" t="s">
        <v>130860</v>
      </c>
      <c r="C37289" t="s">
        <v>130861</v>
      </c>
      <c r="D37289" t="s">
        <v>70</v>
      </c>
      <c r="E37289" t="s">
        <v>14</v>
      </c>
      <c r="J37289" s="1">
        <v>37992</v>
      </c>
      <c r="K37289" t="str">
        <f>IFERROR(VLOOKUP(F37289,english_mapping!A:B,2,FALSE),"NA")</f>
        <v>NA</v>
      </c>
      <c r="L37289" t="str">
        <f t="shared" si="582"/>
        <v>E-Commerce</v>
      </c>
    </row>
    <row r="37290" spans="1:12" x14ac:dyDescent="0.25">
      <c r="A37290" t="s">
        <v>130862</v>
      </c>
      <c r="B37290" t="s">
        <v>130863</v>
      </c>
      <c r="C37290" t="s">
        <v>130864</v>
      </c>
      <c r="D37290" t="s">
        <v>130865</v>
      </c>
      <c r="E37290" t="s">
        <v>14</v>
      </c>
      <c r="F37290" t="s">
        <v>21</v>
      </c>
      <c r="G37290" t="s">
        <v>101</v>
      </c>
      <c r="H37290" t="s">
        <v>102</v>
      </c>
      <c r="I37290" t="s">
        <v>103</v>
      </c>
      <c r="J37290" t="s">
        <v>45934</v>
      </c>
      <c r="K37290" t="b">
        <f>IFERROR(VLOOKUP(F37290,english_mapping!A:B,2,FALSE),"NA")</f>
        <v>1</v>
      </c>
      <c r="L37290" t="str">
        <f t="shared" si="582"/>
        <v>Analytics</v>
      </c>
    </row>
    <row r="37291" spans="1:12" x14ac:dyDescent="0.25">
      <c r="A37291" t="s">
        <v>130866</v>
      </c>
      <c r="B37291" t="s">
        <v>130867</v>
      </c>
      <c r="C37291" t="s">
        <v>130868</v>
      </c>
      <c r="D37291" t="s">
        <v>130869</v>
      </c>
      <c r="E37291" t="s">
        <v>14</v>
      </c>
      <c r="F37291" t="s">
        <v>220</v>
      </c>
      <c r="G37291">
        <v>2</v>
      </c>
      <c r="H37291" t="s">
        <v>221</v>
      </c>
      <c r="I37291" t="s">
        <v>130870</v>
      </c>
      <c r="J37291" s="1">
        <v>40550</v>
      </c>
      <c r="K37291" t="b">
        <f>IFERROR(VLOOKUP(F37291,english_mapping!A:B,2,FALSE),"NA")</f>
        <v>1</v>
      </c>
      <c r="L37291" t="str">
        <f t="shared" si="582"/>
        <v>3D</v>
      </c>
    </row>
    <row r="37292" spans="1:12" x14ac:dyDescent="0.25">
      <c r="A37292" t="s">
        <v>130871</v>
      </c>
      <c r="B37292" t="s">
        <v>130872</v>
      </c>
      <c r="C37292" t="s">
        <v>130873</v>
      </c>
      <c r="D37292" t="s">
        <v>65</v>
      </c>
      <c r="E37292" t="s">
        <v>109</v>
      </c>
      <c r="F37292" t="s">
        <v>21</v>
      </c>
      <c r="G37292" t="s">
        <v>434</v>
      </c>
      <c r="H37292" t="s">
        <v>535</v>
      </c>
      <c r="I37292" t="s">
        <v>8486</v>
      </c>
      <c r="J37292" s="1">
        <v>36526</v>
      </c>
      <c r="K37292" t="b">
        <f>IFERROR(VLOOKUP(F37292,english_mapping!A:B,2,FALSE),"NA")</f>
        <v>1</v>
      </c>
      <c r="L37292" t="str">
        <f t="shared" si="582"/>
        <v>Mobile</v>
      </c>
    </row>
    <row r="37293" spans="1:12" x14ac:dyDescent="0.25">
      <c r="A37293" t="s">
        <v>130874</v>
      </c>
      <c r="B37293" t="s">
        <v>130875</v>
      </c>
      <c r="C37293" t="s">
        <v>130876</v>
      </c>
      <c r="D37293" t="s">
        <v>130877</v>
      </c>
      <c r="E37293" t="s">
        <v>205</v>
      </c>
      <c r="F37293" t="s">
        <v>712</v>
      </c>
      <c r="G37293">
        <v>5</v>
      </c>
      <c r="H37293" t="s">
        <v>713</v>
      </c>
      <c r="I37293" t="s">
        <v>11701</v>
      </c>
      <c r="J37293" s="1">
        <v>38727</v>
      </c>
      <c r="K37293" t="b">
        <f>IFERROR(VLOOKUP(F37293,english_mapping!A:B,2,FALSE),"NA")</f>
        <v>0</v>
      </c>
      <c r="L37293" t="str">
        <f t="shared" si="582"/>
        <v>Distribution</v>
      </c>
    </row>
    <row r="37294" spans="1:12" x14ac:dyDescent="0.25">
      <c r="A37294" t="s">
        <v>130878</v>
      </c>
      <c r="B37294" t="s">
        <v>130879</v>
      </c>
      <c r="C37294" t="s">
        <v>130880</v>
      </c>
      <c r="D37294" t="s">
        <v>130881</v>
      </c>
      <c r="E37294" t="s">
        <v>109</v>
      </c>
      <c r="F37294" t="s">
        <v>21</v>
      </c>
      <c r="G37294" t="s">
        <v>59</v>
      </c>
      <c r="H37294" t="s">
        <v>60</v>
      </c>
      <c r="I37294" t="s">
        <v>66</v>
      </c>
      <c r="J37294" s="1">
        <v>34707</v>
      </c>
      <c r="K37294" t="b">
        <f>IFERROR(VLOOKUP(F37294,english_mapping!A:B,2,FALSE),"NA")</f>
        <v>1</v>
      </c>
      <c r="L37294" t="str">
        <f t="shared" si="582"/>
        <v>Advice</v>
      </c>
    </row>
    <row r="37295" spans="1:12" x14ac:dyDescent="0.25">
      <c r="A37295" t="s">
        <v>130882</v>
      </c>
      <c r="B37295" t="s">
        <v>130883</v>
      </c>
      <c r="C37295" t="s">
        <v>130884</v>
      </c>
      <c r="D37295" t="s">
        <v>731</v>
      </c>
      <c r="E37295" t="s">
        <v>14</v>
      </c>
      <c r="F37295" t="s">
        <v>21</v>
      </c>
      <c r="G37295" t="s">
        <v>534</v>
      </c>
      <c r="H37295" t="s">
        <v>535</v>
      </c>
      <c r="I37295" t="s">
        <v>536</v>
      </c>
      <c r="J37295" s="1">
        <v>41640</v>
      </c>
      <c r="K37295" t="b">
        <f>IFERROR(VLOOKUP(F37295,english_mapping!A:B,2,FALSE),"NA")</f>
        <v>1</v>
      </c>
      <c r="L37295" t="str">
        <f t="shared" si="582"/>
        <v>Finance</v>
      </c>
    </row>
    <row r="37296" spans="1:12" x14ac:dyDescent="0.25">
      <c r="A37296" t="s">
        <v>130885</v>
      </c>
      <c r="B37296" t="s">
        <v>130886</v>
      </c>
      <c r="C37296" t="s">
        <v>130887</v>
      </c>
      <c r="D37296" t="s">
        <v>65</v>
      </c>
      <c r="E37296" t="s">
        <v>205</v>
      </c>
      <c r="F37296" t="s">
        <v>21</v>
      </c>
      <c r="G37296" t="s">
        <v>285</v>
      </c>
      <c r="H37296" t="s">
        <v>1054</v>
      </c>
      <c r="I37296" t="s">
        <v>1054</v>
      </c>
      <c r="J37296" s="1">
        <v>38353</v>
      </c>
      <c r="K37296" t="b">
        <f>IFERROR(VLOOKUP(F37296,english_mapping!A:B,2,FALSE),"NA")</f>
        <v>1</v>
      </c>
      <c r="L37296" t="str">
        <f t="shared" si="582"/>
        <v>Mobile</v>
      </c>
    </row>
    <row r="37297" spans="1:12" x14ac:dyDescent="0.25">
      <c r="A37297" t="s">
        <v>130888</v>
      </c>
      <c r="B37297" t="s">
        <v>130889</v>
      </c>
      <c r="C37297" t="s">
        <v>130890</v>
      </c>
      <c r="D37297" t="s">
        <v>130891</v>
      </c>
      <c r="E37297" t="s">
        <v>14</v>
      </c>
      <c r="J37297" s="1">
        <v>40544</v>
      </c>
      <c r="K37297" t="str">
        <f>IFERROR(VLOOKUP(F37297,english_mapping!A:B,2,FALSE),"NA")</f>
        <v>NA</v>
      </c>
      <c r="L37297" t="str">
        <f t="shared" si="582"/>
        <v>Apps</v>
      </c>
    </row>
    <row r="37298" spans="1:12" x14ac:dyDescent="0.25">
      <c r="A37298" t="s">
        <v>130892</v>
      </c>
      <c r="B37298" t="s">
        <v>130893</v>
      </c>
      <c r="D37298" t="s">
        <v>130894</v>
      </c>
      <c r="E37298" t="s">
        <v>205</v>
      </c>
      <c r="J37298" s="1">
        <v>40909</v>
      </c>
      <c r="K37298" t="str">
        <f>IFERROR(VLOOKUP(F37298,english_mapping!A:B,2,FALSE),"NA")</f>
        <v>NA</v>
      </c>
      <c r="L37298" t="str">
        <f t="shared" si="582"/>
        <v>Email Marketing</v>
      </c>
    </row>
    <row r="37299" spans="1:12" x14ac:dyDescent="0.25">
      <c r="A37299" t="s">
        <v>130895</v>
      </c>
      <c r="B37299" t="s">
        <v>130896</v>
      </c>
      <c r="C37299" t="s">
        <v>130897</v>
      </c>
      <c r="D37299" t="s">
        <v>4762</v>
      </c>
      <c r="E37299" t="s">
        <v>14</v>
      </c>
      <c r="F37299" t="s">
        <v>649</v>
      </c>
      <c r="G37299">
        <v>4</v>
      </c>
      <c r="H37299" t="s">
        <v>3333</v>
      </c>
      <c r="I37299" t="s">
        <v>3333</v>
      </c>
      <c r="J37299" s="1">
        <v>38353</v>
      </c>
      <c r="K37299" t="b">
        <f>IFERROR(VLOOKUP(F37299,english_mapping!A:B,2,FALSE),"NA")</f>
        <v>1</v>
      </c>
      <c r="L37299" t="str">
        <f t="shared" si="582"/>
        <v>Software</v>
      </c>
    </row>
    <row r="37300" spans="1:12" x14ac:dyDescent="0.25">
      <c r="A37300" t="s">
        <v>130898</v>
      </c>
      <c r="B37300" t="s">
        <v>130899</v>
      </c>
      <c r="C37300" t="s">
        <v>130900</v>
      </c>
      <c r="D37300" t="s">
        <v>130901</v>
      </c>
      <c r="E37300" t="s">
        <v>14</v>
      </c>
      <c r="F37300" t="s">
        <v>21</v>
      </c>
      <c r="G37300" t="s">
        <v>59</v>
      </c>
      <c r="H37300" t="s">
        <v>90</v>
      </c>
      <c r="I37300" t="s">
        <v>16942</v>
      </c>
      <c r="J37300" s="1">
        <v>41649</v>
      </c>
      <c r="K37300" t="b">
        <f>IFERROR(VLOOKUP(F37300,english_mapping!A:B,2,FALSE),"NA")</f>
        <v>1</v>
      </c>
      <c r="L37300" t="str">
        <f t="shared" si="582"/>
        <v>Health Care</v>
      </c>
    </row>
    <row r="37301" spans="1:12" x14ac:dyDescent="0.25">
      <c r="A37301" t="s">
        <v>130902</v>
      </c>
      <c r="B37301" t="s">
        <v>130903</v>
      </c>
      <c r="C37301" t="s">
        <v>130904</v>
      </c>
      <c r="D37301" t="s">
        <v>178</v>
      </c>
      <c r="E37301" t="s">
        <v>14</v>
      </c>
      <c r="F37301" t="s">
        <v>21</v>
      </c>
      <c r="G37301" t="s">
        <v>59</v>
      </c>
      <c r="H37301" t="s">
        <v>60</v>
      </c>
      <c r="I37301" t="s">
        <v>1452</v>
      </c>
      <c r="J37301" s="1">
        <v>39453</v>
      </c>
      <c r="K37301" t="b">
        <f>IFERROR(VLOOKUP(F37301,english_mapping!A:B,2,FALSE),"NA")</f>
        <v>1</v>
      </c>
      <c r="L37301" t="str">
        <f t="shared" si="582"/>
        <v>Hospitality</v>
      </c>
    </row>
    <row r="37302" spans="1:12" x14ac:dyDescent="0.25">
      <c r="A37302" t="s">
        <v>130905</v>
      </c>
      <c r="B37302" t="s">
        <v>130906</v>
      </c>
      <c r="C37302" t="s">
        <v>130907</v>
      </c>
      <c r="D37302" t="s">
        <v>5405</v>
      </c>
      <c r="E37302" t="s">
        <v>14</v>
      </c>
      <c r="F37302" t="s">
        <v>21</v>
      </c>
      <c r="G37302" t="s">
        <v>285</v>
      </c>
      <c r="H37302" t="s">
        <v>1054</v>
      </c>
      <c r="I37302" t="s">
        <v>1054</v>
      </c>
      <c r="K37302" t="b">
        <f>IFERROR(VLOOKUP(F37302,english_mapping!A:B,2,FALSE),"NA")</f>
        <v>1</v>
      </c>
      <c r="L37302" t="str">
        <f t="shared" si="582"/>
        <v>Health and Wellness</v>
      </c>
    </row>
    <row r="37303" spans="1:12" x14ac:dyDescent="0.25">
      <c r="A37303" t="s">
        <v>130908</v>
      </c>
      <c r="B37303" t="s">
        <v>130909</v>
      </c>
      <c r="C37303" t="s">
        <v>130910</v>
      </c>
      <c r="D37303" t="s">
        <v>130911</v>
      </c>
      <c r="E37303" t="s">
        <v>14</v>
      </c>
      <c r="F37303" t="s">
        <v>15</v>
      </c>
      <c r="G37303">
        <v>10</v>
      </c>
      <c r="H37303" t="s">
        <v>684</v>
      </c>
      <c r="I37303" t="s">
        <v>685</v>
      </c>
      <c r="J37303" s="1">
        <v>41646</v>
      </c>
      <c r="K37303" t="b">
        <f>IFERROR(VLOOKUP(F37303,english_mapping!A:B,2,FALSE),"NA")</f>
        <v>1</v>
      </c>
      <c r="L37303" t="str">
        <f t="shared" si="582"/>
        <v>Hospitality</v>
      </c>
    </row>
    <row r="37304" spans="1:12" x14ac:dyDescent="0.25">
      <c r="A37304" t="s">
        <v>130912</v>
      </c>
      <c r="B37304" t="s">
        <v>130913</v>
      </c>
      <c r="C37304" t="s">
        <v>130914</v>
      </c>
      <c r="D37304" t="s">
        <v>130915</v>
      </c>
      <c r="E37304" t="s">
        <v>14</v>
      </c>
      <c r="F37304" t="s">
        <v>1087</v>
      </c>
      <c r="G37304">
        <v>16</v>
      </c>
      <c r="H37304" t="s">
        <v>1743</v>
      </c>
      <c r="I37304" t="s">
        <v>1743</v>
      </c>
      <c r="J37304" s="1">
        <v>41640</v>
      </c>
      <c r="K37304" t="b">
        <f>IFERROR(VLOOKUP(F37304,english_mapping!A:B,2,FALSE),"NA")</f>
        <v>0</v>
      </c>
      <c r="L37304" t="str">
        <f t="shared" si="582"/>
        <v>Finance</v>
      </c>
    </row>
    <row r="37305" spans="1:12" x14ac:dyDescent="0.25">
      <c r="A37305" t="s">
        <v>130916</v>
      </c>
      <c r="B37305" t="s">
        <v>130917</v>
      </c>
      <c r="C37305" t="s">
        <v>130918</v>
      </c>
      <c r="D37305" t="s">
        <v>130919</v>
      </c>
      <c r="E37305" t="s">
        <v>14</v>
      </c>
      <c r="F37305" t="s">
        <v>161</v>
      </c>
      <c r="G37305" t="s">
        <v>162</v>
      </c>
      <c r="H37305" t="s">
        <v>163</v>
      </c>
      <c r="I37305" t="s">
        <v>163</v>
      </c>
      <c r="J37305" s="1">
        <v>41640</v>
      </c>
      <c r="K37305" t="b">
        <f>IFERROR(VLOOKUP(F37305,english_mapping!A:B,2,FALSE),"NA")</f>
        <v>0</v>
      </c>
      <c r="L37305" t="str">
        <f t="shared" si="582"/>
        <v>Apps</v>
      </c>
    </row>
    <row r="37306" spans="1:12" x14ac:dyDescent="0.25">
      <c r="A37306" t="s">
        <v>130920</v>
      </c>
      <c r="B37306" t="s">
        <v>130921</v>
      </c>
      <c r="C37306" t="s">
        <v>130922</v>
      </c>
      <c r="D37306" t="s">
        <v>65</v>
      </c>
      <c r="E37306" t="s">
        <v>14</v>
      </c>
      <c r="F37306" t="s">
        <v>21</v>
      </c>
      <c r="G37306" t="s">
        <v>59</v>
      </c>
      <c r="H37306" t="s">
        <v>60</v>
      </c>
      <c r="I37306" t="s">
        <v>1186</v>
      </c>
      <c r="J37306" s="1">
        <v>40183</v>
      </c>
      <c r="K37306" t="b">
        <f>IFERROR(VLOOKUP(F37306,english_mapping!A:B,2,FALSE),"NA")</f>
        <v>1</v>
      </c>
      <c r="L37306" t="str">
        <f t="shared" si="582"/>
        <v>Mobile</v>
      </c>
    </row>
    <row r="37307" spans="1:12" x14ac:dyDescent="0.25">
      <c r="A37307" t="s">
        <v>130923</v>
      </c>
      <c r="B37307" t="s">
        <v>130924</v>
      </c>
      <c r="C37307" t="s">
        <v>130925</v>
      </c>
      <c r="D37307" t="s">
        <v>130926</v>
      </c>
      <c r="E37307" t="s">
        <v>14</v>
      </c>
      <c r="J37307" t="s">
        <v>27444</v>
      </c>
      <c r="K37307" t="str">
        <f>IFERROR(VLOOKUP(F37307,english_mapping!A:B,2,FALSE),"NA")</f>
        <v>NA</v>
      </c>
      <c r="L37307" t="str">
        <f t="shared" si="582"/>
        <v>Healthcare Services</v>
      </c>
    </row>
    <row r="37308" spans="1:12" x14ac:dyDescent="0.25">
      <c r="A37308" t="s">
        <v>130927</v>
      </c>
      <c r="B37308" t="s">
        <v>130928</v>
      </c>
      <c r="C37308" t="s">
        <v>130929</v>
      </c>
      <c r="D37308" t="s">
        <v>1416</v>
      </c>
      <c r="E37308" t="s">
        <v>14</v>
      </c>
      <c r="F37308" t="s">
        <v>21</v>
      </c>
      <c r="G37308" t="s">
        <v>1383</v>
      </c>
      <c r="H37308" t="s">
        <v>1384</v>
      </c>
      <c r="I37308" t="s">
        <v>47985</v>
      </c>
      <c r="J37308" t="s">
        <v>76898</v>
      </c>
      <c r="K37308" t="b">
        <f>IFERROR(VLOOKUP(F37308,english_mapping!A:B,2,FALSE),"NA")</f>
        <v>1</v>
      </c>
      <c r="L37308" t="str">
        <f t="shared" si="582"/>
        <v>Semiconductors</v>
      </c>
    </row>
    <row r="37309" spans="1:12" x14ac:dyDescent="0.25">
      <c r="A37309" t="s">
        <v>130930</v>
      </c>
      <c r="B37309" t="s">
        <v>130931</v>
      </c>
      <c r="C37309" t="s">
        <v>130932</v>
      </c>
      <c r="D37309" t="s">
        <v>130933</v>
      </c>
      <c r="E37309" t="s">
        <v>14</v>
      </c>
      <c r="F37309" t="s">
        <v>3481</v>
      </c>
      <c r="G37309">
        <v>7</v>
      </c>
      <c r="H37309" t="s">
        <v>3482</v>
      </c>
      <c r="I37309" t="s">
        <v>3482</v>
      </c>
      <c r="J37309" s="1">
        <v>41275</v>
      </c>
      <c r="K37309" t="b">
        <f>IFERROR(VLOOKUP(F37309,english_mapping!A:B,2,FALSE),"NA")</f>
        <v>0</v>
      </c>
      <c r="L37309" t="str">
        <f t="shared" si="582"/>
        <v>E-Commerce</v>
      </c>
    </row>
    <row r="37310" spans="1:12" x14ac:dyDescent="0.25">
      <c r="A37310" t="s">
        <v>130934</v>
      </c>
      <c r="B37310" t="s">
        <v>130935</v>
      </c>
      <c r="C37310" t="s">
        <v>130936</v>
      </c>
      <c r="E37310" t="s">
        <v>14</v>
      </c>
      <c r="F37310" t="s">
        <v>1087</v>
      </c>
      <c r="G37310">
        <v>13</v>
      </c>
      <c r="H37310" t="s">
        <v>22232</v>
      </c>
      <c r="I37310" t="s">
        <v>22232</v>
      </c>
      <c r="J37310" s="1">
        <v>41275</v>
      </c>
      <c r="K37310" t="b">
        <f>IFERROR(VLOOKUP(F37310,english_mapping!A:B,2,FALSE),"NA")</f>
        <v>0</v>
      </c>
      <c r="L37310">
        <f t="shared" si="582"/>
        <v>0</v>
      </c>
    </row>
    <row r="37311" spans="1:12" x14ac:dyDescent="0.25">
      <c r="A37311" t="s">
        <v>130937</v>
      </c>
      <c r="B37311" t="s">
        <v>130938</v>
      </c>
      <c r="C37311" t="s">
        <v>130939</v>
      </c>
      <c r="D37311" t="s">
        <v>130940</v>
      </c>
      <c r="E37311" t="s">
        <v>109</v>
      </c>
      <c r="F37311" t="s">
        <v>21</v>
      </c>
      <c r="G37311" t="s">
        <v>101</v>
      </c>
      <c r="H37311" t="s">
        <v>102</v>
      </c>
      <c r="I37311" t="s">
        <v>103</v>
      </c>
      <c r="J37311" s="1">
        <v>37257</v>
      </c>
      <c r="K37311" t="b">
        <f>IFERROR(VLOOKUP(F37311,english_mapping!A:B,2,FALSE),"NA")</f>
        <v>1</v>
      </c>
      <c r="L37311" t="str">
        <f t="shared" si="582"/>
        <v>Advertising</v>
      </c>
    </row>
    <row r="37312" spans="1:12" x14ac:dyDescent="0.25">
      <c r="A37312" t="s">
        <v>130941</v>
      </c>
      <c r="B37312" t="s">
        <v>130942</v>
      </c>
      <c r="C37312" t="s">
        <v>130943</v>
      </c>
      <c r="D37312" t="s">
        <v>89</v>
      </c>
      <c r="E37312" t="s">
        <v>14</v>
      </c>
      <c r="F37312" t="s">
        <v>21</v>
      </c>
      <c r="G37312" t="s">
        <v>285</v>
      </c>
      <c r="H37312" t="s">
        <v>3791</v>
      </c>
      <c r="I37312" t="s">
        <v>3791</v>
      </c>
      <c r="J37312" s="1">
        <v>42005</v>
      </c>
      <c r="K37312" t="b">
        <f>IFERROR(VLOOKUP(F37312,english_mapping!A:B,2,FALSE),"NA")</f>
        <v>1</v>
      </c>
      <c r="L37312" t="str">
        <f t="shared" si="582"/>
        <v>Health and Wellness</v>
      </c>
    </row>
    <row r="37313" spans="1:12" x14ac:dyDescent="0.25">
      <c r="A37313" t="s">
        <v>130944</v>
      </c>
      <c r="B37313" t="s">
        <v>130945</v>
      </c>
      <c r="C37313" t="s">
        <v>130946</v>
      </c>
      <c r="D37313" t="s">
        <v>130947</v>
      </c>
      <c r="E37313" t="s">
        <v>701</v>
      </c>
      <c r="F37313" t="s">
        <v>21</v>
      </c>
      <c r="G37313" t="s">
        <v>285</v>
      </c>
      <c r="H37313" t="s">
        <v>587</v>
      </c>
      <c r="I37313" t="s">
        <v>587</v>
      </c>
      <c r="J37313" s="1">
        <v>7672</v>
      </c>
      <c r="K37313" t="b">
        <f>IFERROR(VLOOKUP(F37313,english_mapping!A:B,2,FALSE),"NA")</f>
        <v>1</v>
      </c>
      <c r="L37313" t="str">
        <f t="shared" si="582"/>
        <v>Distributors</v>
      </c>
    </row>
    <row r="37314" spans="1:12" x14ac:dyDescent="0.25">
      <c r="A37314" t="s">
        <v>130948</v>
      </c>
      <c r="B37314" t="s">
        <v>130949</v>
      </c>
      <c r="C37314" t="s">
        <v>130950</v>
      </c>
      <c r="D37314" t="s">
        <v>38</v>
      </c>
      <c r="E37314" t="s">
        <v>14</v>
      </c>
      <c r="F37314" t="s">
        <v>21</v>
      </c>
      <c r="G37314" t="s">
        <v>59</v>
      </c>
      <c r="H37314" t="s">
        <v>90</v>
      </c>
      <c r="I37314" t="s">
        <v>46237</v>
      </c>
      <c r="J37314" s="1">
        <v>41275</v>
      </c>
      <c r="K37314" t="b">
        <f>IFERROR(VLOOKUP(F37314,english_mapping!A:B,2,FALSE),"NA")</f>
        <v>1</v>
      </c>
      <c r="L37314" t="str">
        <f t="shared" si="582"/>
        <v>Software</v>
      </c>
    </row>
    <row r="37315" spans="1:12" x14ac:dyDescent="0.25">
      <c r="A37315" t="s">
        <v>130951</v>
      </c>
      <c r="B37315" t="s">
        <v>130952</v>
      </c>
      <c r="C37315" t="s">
        <v>130953</v>
      </c>
      <c r="D37315" t="s">
        <v>1275</v>
      </c>
      <c r="E37315" t="s">
        <v>14</v>
      </c>
      <c r="F37315" t="s">
        <v>21</v>
      </c>
      <c r="G37315" t="s">
        <v>379</v>
      </c>
      <c r="H37315" t="s">
        <v>4653</v>
      </c>
      <c r="I37315" t="s">
        <v>4653</v>
      </c>
      <c r="J37315" s="1">
        <v>35796</v>
      </c>
      <c r="K37315" t="b">
        <f>IFERROR(VLOOKUP(F37315,english_mapping!A:B,2,FALSE),"NA")</f>
        <v>1</v>
      </c>
      <c r="L37315" t="str">
        <f t="shared" si="582"/>
        <v>Health Care</v>
      </c>
    </row>
    <row r="37316" spans="1:12" x14ac:dyDescent="0.25">
      <c r="A37316" t="s">
        <v>130954</v>
      </c>
      <c r="B37316" t="s">
        <v>130955</v>
      </c>
      <c r="C37316" t="s">
        <v>130956</v>
      </c>
      <c r="D37316" t="s">
        <v>21364</v>
      </c>
      <c r="E37316" t="s">
        <v>14</v>
      </c>
      <c r="F37316" t="s">
        <v>21</v>
      </c>
      <c r="G37316" t="s">
        <v>39</v>
      </c>
      <c r="H37316" t="s">
        <v>281</v>
      </c>
      <c r="I37316" t="s">
        <v>83941</v>
      </c>
      <c r="J37316" s="1">
        <v>34335</v>
      </c>
      <c r="K37316" t="b">
        <f>IFERROR(VLOOKUP(F37316,english_mapping!A:B,2,FALSE),"NA")</f>
        <v>1</v>
      </c>
      <c r="L37316" t="str">
        <f t="shared" ref="L37316:L37379" si="583">IFERROR(LEFT(D37316,(FIND("|",D37316))-1),D37316)</f>
        <v>Construction</v>
      </c>
    </row>
    <row r="37317" spans="1:12" x14ac:dyDescent="0.25">
      <c r="A37317" t="s">
        <v>130957</v>
      </c>
      <c r="B37317" t="s">
        <v>130958</v>
      </c>
      <c r="C37317" t="s">
        <v>130959</v>
      </c>
      <c r="D37317" t="s">
        <v>1275</v>
      </c>
      <c r="E37317" t="s">
        <v>14</v>
      </c>
      <c r="F37317" t="s">
        <v>21</v>
      </c>
      <c r="G37317" t="s">
        <v>1035</v>
      </c>
      <c r="H37317" t="s">
        <v>1036</v>
      </c>
      <c r="I37317" t="s">
        <v>17170</v>
      </c>
      <c r="J37317" s="1">
        <v>37257</v>
      </c>
      <c r="K37317" t="b">
        <f>IFERROR(VLOOKUP(F37317,english_mapping!A:B,2,FALSE),"NA")</f>
        <v>1</v>
      </c>
      <c r="L37317" t="str">
        <f t="shared" si="583"/>
        <v>Health Care</v>
      </c>
    </row>
    <row r="37318" spans="1:12" x14ac:dyDescent="0.25">
      <c r="A37318" t="s">
        <v>130960</v>
      </c>
      <c r="B37318" t="s">
        <v>130961</v>
      </c>
      <c r="C37318" t="s">
        <v>130962</v>
      </c>
      <c r="D37318" t="s">
        <v>356</v>
      </c>
      <c r="E37318" t="s">
        <v>14</v>
      </c>
      <c r="J37318" t="s">
        <v>20977</v>
      </c>
      <c r="K37318" t="str">
        <f>IFERROR(VLOOKUP(F37318,english_mapping!A:B,2,FALSE),"NA")</f>
        <v>NA</v>
      </c>
      <c r="L37318" t="str">
        <f t="shared" si="583"/>
        <v>Manufacturing</v>
      </c>
    </row>
    <row r="37319" spans="1:12" x14ac:dyDescent="0.25">
      <c r="A37319" t="s">
        <v>130963</v>
      </c>
      <c r="B37319" t="s">
        <v>130964</v>
      </c>
      <c r="C37319" t="s">
        <v>130965</v>
      </c>
      <c r="D37319" t="s">
        <v>316</v>
      </c>
      <c r="E37319" t="s">
        <v>14</v>
      </c>
      <c r="F37319" t="s">
        <v>2880</v>
      </c>
      <c r="G37319">
        <v>3</v>
      </c>
      <c r="H37319" t="s">
        <v>17725</v>
      </c>
      <c r="I37319" t="s">
        <v>17725</v>
      </c>
      <c r="J37319" s="1">
        <v>41275</v>
      </c>
      <c r="K37319" t="b">
        <f>IFERROR(VLOOKUP(F37319,english_mapping!A:B,2,FALSE),"NA")</f>
        <v>0</v>
      </c>
      <c r="L37319" t="str">
        <f t="shared" si="583"/>
        <v>Internet</v>
      </c>
    </row>
    <row r="37320" spans="1:12" x14ac:dyDescent="0.25">
      <c r="A37320" t="s">
        <v>130966</v>
      </c>
      <c r="B37320" t="s">
        <v>130967</v>
      </c>
      <c r="C37320" t="s">
        <v>130968</v>
      </c>
      <c r="D37320" t="s">
        <v>316</v>
      </c>
      <c r="E37320" t="s">
        <v>14</v>
      </c>
      <c r="F37320" t="s">
        <v>21</v>
      </c>
      <c r="G37320" t="s">
        <v>655</v>
      </c>
      <c r="H37320" t="s">
        <v>656</v>
      </c>
      <c r="I37320" t="s">
        <v>9336</v>
      </c>
      <c r="K37320" t="b">
        <f>IFERROR(VLOOKUP(F37320,english_mapping!A:B,2,FALSE),"NA")</f>
        <v>1</v>
      </c>
      <c r="L37320" t="str">
        <f t="shared" si="583"/>
        <v>Internet</v>
      </c>
    </row>
    <row r="37321" spans="1:12" x14ac:dyDescent="0.25">
      <c r="A37321" t="s">
        <v>130969</v>
      </c>
      <c r="B37321" t="s">
        <v>130970</v>
      </c>
      <c r="C37321" t="s">
        <v>130971</v>
      </c>
      <c r="D37321" t="s">
        <v>89</v>
      </c>
      <c r="E37321" t="s">
        <v>14</v>
      </c>
      <c r="F37321" t="s">
        <v>21</v>
      </c>
      <c r="G37321" t="s">
        <v>206</v>
      </c>
      <c r="H37321" t="s">
        <v>858</v>
      </c>
      <c r="I37321" t="s">
        <v>859</v>
      </c>
      <c r="J37321" s="1">
        <v>39448</v>
      </c>
      <c r="K37321" t="b">
        <f>IFERROR(VLOOKUP(F37321,english_mapping!A:B,2,FALSE),"NA")</f>
        <v>1</v>
      </c>
      <c r="L37321" t="str">
        <f t="shared" si="583"/>
        <v>Health and Wellness</v>
      </c>
    </row>
    <row r="37322" spans="1:12" x14ac:dyDescent="0.25">
      <c r="A37322" t="s">
        <v>130972</v>
      </c>
      <c r="B37322" t="s">
        <v>130973</v>
      </c>
      <c r="C37322" t="s">
        <v>130974</v>
      </c>
      <c r="D37322" t="s">
        <v>130975</v>
      </c>
      <c r="E37322" t="s">
        <v>14</v>
      </c>
      <c r="F37322" t="s">
        <v>21</v>
      </c>
      <c r="G37322" t="s">
        <v>101</v>
      </c>
      <c r="H37322" t="s">
        <v>102</v>
      </c>
      <c r="I37322" t="s">
        <v>103</v>
      </c>
      <c r="K37322" t="b">
        <f>IFERROR(VLOOKUP(F37322,english_mapping!A:B,2,FALSE),"NA")</f>
        <v>1</v>
      </c>
      <c r="L37322" t="str">
        <f t="shared" si="583"/>
        <v>Governments</v>
      </c>
    </row>
    <row r="37323" spans="1:12" x14ac:dyDescent="0.25">
      <c r="A37323" t="s">
        <v>130976</v>
      </c>
      <c r="B37323" t="s">
        <v>130977</v>
      </c>
      <c r="C37323" t="s">
        <v>130978</v>
      </c>
      <c r="D37323" t="s">
        <v>45906</v>
      </c>
      <c r="E37323" t="s">
        <v>14</v>
      </c>
      <c r="F37323" t="s">
        <v>21</v>
      </c>
      <c r="G37323" t="s">
        <v>434</v>
      </c>
      <c r="H37323" t="s">
        <v>6476</v>
      </c>
      <c r="I37323" t="s">
        <v>6476</v>
      </c>
      <c r="K37323" t="b">
        <f>IFERROR(VLOOKUP(F37323,english_mapping!A:B,2,FALSE),"NA")</f>
        <v>1</v>
      </c>
      <c r="L37323" t="str">
        <f t="shared" si="583"/>
        <v>IT and Cybersecurity</v>
      </c>
    </row>
    <row r="37324" spans="1:12" x14ac:dyDescent="0.25">
      <c r="A37324" t="s">
        <v>130979</v>
      </c>
      <c r="B37324" t="s">
        <v>130980</v>
      </c>
      <c r="C37324" t="s">
        <v>130981</v>
      </c>
      <c r="D37324" t="s">
        <v>123</v>
      </c>
      <c r="E37324" t="s">
        <v>14</v>
      </c>
      <c r="F37324" t="s">
        <v>21</v>
      </c>
      <c r="G37324" t="s">
        <v>591</v>
      </c>
      <c r="H37324" t="s">
        <v>24390</v>
      </c>
      <c r="I37324" t="s">
        <v>24390</v>
      </c>
      <c r="J37324" s="1">
        <v>40909</v>
      </c>
      <c r="K37324" t="b">
        <f>IFERROR(VLOOKUP(F37324,english_mapping!A:B,2,FALSE),"NA")</f>
        <v>1</v>
      </c>
      <c r="L37324" t="str">
        <f t="shared" si="583"/>
        <v>Education</v>
      </c>
    </row>
    <row r="37325" spans="1:12" x14ac:dyDescent="0.25">
      <c r="A37325" t="s">
        <v>130982</v>
      </c>
      <c r="B37325" t="s">
        <v>130983</v>
      </c>
      <c r="C37325" t="s">
        <v>130984</v>
      </c>
      <c r="D37325" t="s">
        <v>4435</v>
      </c>
      <c r="E37325" t="s">
        <v>14</v>
      </c>
      <c r="F37325" t="s">
        <v>21</v>
      </c>
      <c r="G37325" t="s">
        <v>94</v>
      </c>
      <c r="J37325" s="1">
        <v>41275</v>
      </c>
      <c r="K37325" t="b">
        <f>IFERROR(VLOOKUP(F37325,english_mapping!A:B,2,FALSE),"NA")</f>
        <v>1</v>
      </c>
      <c r="L37325" t="str">
        <f t="shared" si="583"/>
        <v>SaaS</v>
      </c>
    </row>
    <row r="37326" spans="1:12" x14ac:dyDescent="0.25">
      <c r="A37326" t="s">
        <v>130985</v>
      </c>
      <c r="B37326" t="s">
        <v>130986</v>
      </c>
      <c r="C37326" t="s">
        <v>130987</v>
      </c>
      <c r="D37326" t="s">
        <v>130988</v>
      </c>
      <c r="E37326" t="s">
        <v>109</v>
      </c>
      <c r="F37326" t="s">
        <v>21</v>
      </c>
      <c r="G37326" t="s">
        <v>39</v>
      </c>
      <c r="H37326" t="s">
        <v>281</v>
      </c>
      <c r="I37326" t="s">
        <v>281</v>
      </c>
      <c r="J37326" s="1">
        <v>35065</v>
      </c>
      <c r="K37326" t="b">
        <f>IFERROR(VLOOKUP(F37326,english_mapping!A:B,2,FALSE),"NA")</f>
        <v>1</v>
      </c>
      <c r="L37326" t="str">
        <f t="shared" si="583"/>
        <v>Service Providers</v>
      </c>
    </row>
    <row r="37327" spans="1:12" x14ac:dyDescent="0.25">
      <c r="A37327" t="s">
        <v>130989</v>
      </c>
      <c r="B37327" t="s">
        <v>130990</v>
      </c>
      <c r="C37327" t="s">
        <v>130991</v>
      </c>
      <c r="D37327" t="s">
        <v>65</v>
      </c>
      <c r="E37327" t="s">
        <v>14</v>
      </c>
      <c r="F37327" t="s">
        <v>124</v>
      </c>
      <c r="G37327" t="s">
        <v>16736</v>
      </c>
      <c r="H37327" t="s">
        <v>3296</v>
      </c>
      <c r="I37327" t="s">
        <v>82803</v>
      </c>
      <c r="J37327" s="1">
        <v>40909</v>
      </c>
      <c r="K37327" t="b">
        <f>IFERROR(VLOOKUP(F37327,english_mapping!A:B,2,FALSE),"NA")</f>
        <v>1</v>
      </c>
      <c r="L37327" t="str">
        <f t="shared" si="583"/>
        <v>Mobile</v>
      </c>
    </row>
    <row r="37328" spans="1:12" x14ac:dyDescent="0.25">
      <c r="A37328" t="s">
        <v>130992</v>
      </c>
      <c r="B37328" t="s">
        <v>130993</v>
      </c>
      <c r="C37328" t="s">
        <v>130994</v>
      </c>
      <c r="D37328" t="s">
        <v>780</v>
      </c>
      <c r="E37328" t="s">
        <v>14</v>
      </c>
      <c r="F37328" t="s">
        <v>1087</v>
      </c>
      <c r="G37328">
        <v>13</v>
      </c>
      <c r="H37328" t="s">
        <v>13458</v>
      </c>
      <c r="I37328" t="s">
        <v>13458</v>
      </c>
      <c r="J37328" t="s">
        <v>117783</v>
      </c>
      <c r="K37328" t="b">
        <f>IFERROR(VLOOKUP(F37328,english_mapping!A:B,2,FALSE),"NA")</f>
        <v>0</v>
      </c>
      <c r="L37328" t="str">
        <f t="shared" si="583"/>
        <v>Clean Technology</v>
      </c>
    </row>
    <row r="37329" spans="1:12" x14ac:dyDescent="0.25">
      <c r="A37329" t="s">
        <v>130995</v>
      </c>
      <c r="B37329" t="s">
        <v>130996</v>
      </c>
      <c r="C37329" t="s">
        <v>130997</v>
      </c>
      <c r="D37329" t="s">
        <v>64645</v>
      </c>
      <c r="E37329" t="s">
        <v>14</v>
      </c>
      <c r="F37329" t="s">
        <v>15</v>
      </c>
      <c r="G37329">
        <v>7</v>
      </c>
      <c r="H37329" t="s">
        <v>684</v>
      </c>
      <c r="I37329" t="s">
        <v>684</v>
      </c>
      <c r="K37329" t="b">
        <f>IFERROR(VLOOKUP(F37329,english_mapping!A:B,2,FALSE),"NA")</f>
        <v>1</v>
      </c>
      <c r="L37329" t="str">
        <f t="shared" si="583"/>
        <v>Crowdsourcing</v>
      </c>
    </row>
    <row r="37330" spans="1:12" x14ac:dyDescent="0.25">
      <c r="A37330" t="s">
        <v>130998</v>
      </c>
      <c r="B37330" t="s">
        <v>130999</v>
      </c>
      <c r="C37330" t="s">
        <v>131000</v>
      </c>
      <c r="D37330" t="s">
        <v>755</v>
      </c>
      <c r="E37330" t="s">
        <v>14</v>
      </c>
      <c r="F37330" t="s">
        <v>21</v>
      </c>
      <c r="G37330" t="s">
        <v>84</v>
      </c>
      <c r="H37330" t="s">
        <v>1157</v>
      </c>
      <c r="I37330" t="s">
        <v>1158</v>
      </c>
      <c r="K37330" t="b">
        <f>IFERROR(VLOOKUP(F37330,english_mapping!A:B,2,FALSE),"NA")</f>
        <v>1</v>
      </c>
      <c r="L37330" t="str">
        <f t="shared" si="583"/>
        <v>Hardware + Software</v>
      </c>
    </row>
    <row r="37331" spans="1:12" x14ac:dyDescent="0.25">
      <c r="A37331" t="s">
        <v>131001</v>
      </c>
      <c r="B37331" t="s">
        <v>131002</v>
      </c>
      <c r="D37331" t="s">
        <v>51</v>
      </c>
      <c r="E37331" t="s">
        <v>14</v>
      </c>
      <c r="F37331" t="s">
        <v>52</v>
      </c>
      <c r="G37331" t="s">
        <v>53</v>
      </c>
      <c r="H37331" t="s">
        <v>6906</v>
      </c>
      <c r="I37331" t="s">
        <v>6906</v>
      </c>
      <c r="J37331" s="1">
        <v>39083</v>
      </c>
      <c r="K37331" t="b">
        <f>IFERROR(VLOOKUP(F37331,english_mapping!A:B,2,FALSE),"NA")</f>
        <v>1</v>
      </c>
      <c r="L37331" t="str">
        <f t="shared" si="583"/>
        <v>Biotechnology</v>
      </c>
    </row>
    <row r="37332" spans="1:12" x14ac:dyDescent="0.25">
      <c r="A37332" t="s">
        <v>131003</v>
      </c>
      <c r="B37332" t="s">
        <v>131004</v>
      </c>
      <c r="C37332" t="s">
        <v>131005</v>
      </c>
      <c r="D37332" t="s">
        <v>1538</v>
      </c>
      <c r="E37332" t="s">
        <v>14</v>
      </c>
      <c r="F37332" t="s">
        <v>21</v>
      </c>
      <c r="G37332" t="s">
        <v>434</v>
      </c>
      <c r="H37332" t="s">
        <v>535</v>
      </c>
      <c r="I37332" t="s">
        <v>8486</v>
      </c>
      <c r="J37332" s="1">
        <v>40544</v>
      </c>
      <c r="K37332" t="b">
        <f>IFERROR(VLOOKUP(F37332,english_mapping!A:B,2,FALSE),"NA")</f>
        <v>1</v>
      </c>
      <c r="L37332" t="str">
        <f t="shared" si="583"/>
        <v>Security</v>
      </c>
    </row>
    <row r="37333" spans="1:12" x14ac:dyDescent="0.25">
      <c r="A37333" t="s">
        <v>131006</v>
      </c>
      <c r="B37333" t="s">
        <v>131007</v>
      </c>
      <c r="C37333" t="s">
        <v>131008</v>
      </c>
      <c r="D37333" t="s">
        <v>32</v>
      </c>
      <c r="E37333" t="s">
        <v>14</v>
      </c>
      <c r="F37333" t="s">
        <v>21</v>
      </c>
      <c r="G37333" t="s">
        <v>59</v>
      </c>
      <c r="H37333" t="s">
        <v>60</v>
      </c>
      <c r="I37333" t="s">
        <v>1434</v>
      </c>
      <c r="K37333" t="b">
        <f>IFERROR(VLOOKUP(F37333,english_mapping!A:B,2,FALSE),"NA")</f>
        <v>1</v>
      </c>
      <c r="L37333" t="str">
        <f t="shared" si="583"/>
        <v>Curated Web</v>
      </c>
    </row>
    <row r="37334" spans="1:12" x14ac:dyDescent="0.25">
      <c r="A37334" t="s">
        <v>131009</v>
      </c>
      <c r="B37334" t="s">
        <v>131010</v>
      </c>
      <c r="C37334" t="s">
        <v>131011</v>
      </c>
      <c r="D37334" t="s">
        <v>65</v>
      </c>
      <c r="E37334" t="s">
        <v>109</v>
      </c>
      <c r="F37334" t="s">
        <v>21</v>
      </c>
      <c r="G37334" t="s">
        <v>138</v>
      </c>
      <c r="H37334" t="s">
        <v>139</v>
      </c>
      <c r="I37334" t="s">
        <v>139</v>
      </c>
      <c r="J37334" s="1">
        <v>40179</v>
      </c>
      <c r="K37334" t="b">
        <f>IFERROR(VLOOKUP(F37334,english_mapping!A:B,2,FALSE),"NA")</f>
        <v>1</v>
      </c>
      <c r="L37334" t="str">
        <f t="shared" si="583"/>
        <v>Mobile</v>
      </c>
    </row>
    <row r="37335" spans="1:12" x14ac:dyDescent="0.25">
      <c r="A37335" t="s">
        <v>131012</v>
      </c>
      <c r="B37335" t="s">
        <v>131013</v>
      </c>
      <c r="C37335" t="s">
        <v>131014</v>
      </c>
      <c r="D37335" t="s">
        <v>70</v>
      </c>
      <c r="E37335" t="s">
        <v>14</v>
      </c>
      <c r="F37335" t="s">
        <v>15</v>
      </c>
      <c r="G37335">
        <v>7</v>
      </c>
      <c r="H37335" t="s">
        <v>14378</v>
      </c>
      <c r="I37335" t="s">
        <v>14378</v>
      </c>
      <c r="J37335" s="1">
        <v>41640</v>
      </c>
      <c r="K37335" t="b">
        <f>IFERROR(VLOOKUP(F37335,english_mapping!A:B,2,FALSE),"NA")</f>
        <v>1</v>
      </c>
      <c r="L37335" t="str">
        <f t="shared" si="583"/>
        <v>E-Commerce</v>
      </c>
    </row>
    <row r="37336" spans="1:12" x14ac:dyDescent="0.25">
      <c r="A37336" t="s">
        <v>131015</v>
      </c>
      <c r="B37336" t="s">
        <v>131016</v>
      </c>
      <c r="C37336" t="s">
        <v>131017</v>
      </c>
      <c r="D37336" t="s">
        <v>51</v>
      </c>
      <c r="E37336" t="s">
        <v>14</v>
      </c>
      <c r="F37336" t="s">
        <v>21</v>
      </c>
      <c r="G37336" t="s">
        <v>154</v>
      </c>
      <c r="H37336" t="s">
        <v>242</v>
      </c>
      <c r="I37336" t="s">
        <v>2329</v>
      </c>
      <c r="K37336" t="b">
        <f>IFERROR(VLOOKUP(F37336,english_mapping!A:B,2,FALSE),"NA")</f>
        <v>1</v>
      </c>
      <c r="L37336" t="str">
        <f t="shared" si="583"/>
        <v>Biotechnology</v>
      </c>
    </row>
    <row r="37337" spans="1:12" x14ac:dyDescent="0.25">
      <c r="A37337" t="s">
        <v>131018</v>
      </c>
      <c r="B37337" t="s">
        <v>131019</v>
      </c>
      <c r="C37337" t="s">
        <v>131020</v>
      </c>
      <c r="D37337" t="s">
        <v>2541</v>
      </c>
      <c r="E37337" t="s">
        <v>109</v>
      </c>
      <c r="F37337" t="s">
        <v>21</v>
      </c>
      <c r="G37337" t="s">
        <v>822</v>
      </c>
      <c r="H37337" t="s">
        <v>823</v>
      </c>
      <c r="I37337" t="s">
        <v>823</v>
      </c>
      <c r="J37337" s="1">
        <v>38358</v>
      </c>
      <c r="K37337" t="b">
        <f>IFERROR(VLOOKUP(F37337,english_mapping!A:B,2,FALSE),"NA")</f>
        <v>1</v>
      </c>
      <c r="L37337" t="str">
        <f t="shared" si="583"/>
        <v>Advertising</v>
      </c>
    </row>
    <row r="37338" spans="1:12" x14ac:dyDescent="0.25">
      <c r="A37338" t="s">
        <v>131021</v>
      </c>
      <c r="B37338" t="s">
        <v>131022</v>
      </c>
      <c r="C37338" t="s">
        <v>131023</v>
      </c>
      <c r="D37338" t="s">
        <v>32</v>
      </c>
      <c r="E37338" t="s">
        <v>109</v>
      </c>
      <c r="F37338" t="s">
        <v>21</v>
      </c>
      <c r="G37338" t="s">
        <v>1035</v>
      </c>
      <c r="H37338" t="s">
        <v>1059</v>
      </c>
      <c r="I37338" t="s">
        <v>1059</v>
      </c>
      <c r="J37338" s="1">
        <v>38723</v>
      </c>
      <c r="K37338" t="b">
        <f>IFERROR(VLOOKUP(F37338,english_mapping!A:B,2,FALSE),"NA")</f>
        <v>1</v>
      </c>
      <c r="L37338" t="str">
        <f t="shared" si="583"/>
        <v>Curated Web</v>
      </c>
    </row>
    <row r="37339" spans="1:12" x14ac:dyDescent="0.25">
      <c r="A37339" t="s">
        <v>131024</v>
      </c>
      <c r="B37339" t="s">
        <v>131025</v>
      </c>
      <c r="C37339" t="s">
        <v>131026</v>
      </c>
      <c r="D37339" t="s">
        <v>1409</v>
      </c>
      <c r="E37339" t="s">
        <v>109</v>
      </c>
      <c r="F37339" t="s">
        <v>21</v>
      </c>
      <c r="G37339" t="s">
        <v>59</v>
      </c>
      <c r="H37339" t="s">
        <v>60</v>
      </c>
      <c r="I37339" t="s">
        <v>269</v>
      </c>
      <c r="J37339" s="1">
        <v>37987</v>
      </c>
      <c r="K37339" t="b">
        <f>IFERROR(VLOOKUP(F37339,english_mapping!A:B,2,FALSE),"NA")</f>
        <v>1</v>
      </c>
      <c r="L37339" t="str">
        <f t="shared" si="583"/>
        <v>Music</v>
      </c>
    </row>
    <row r="37340" spans="1:12" x14ac:dyDescent="0.25">
      <c r="A37340" t="s">
        <v>131027</v>
      </c>
      <c r="B37340" t="s">
        <v>131028</v>
      </c>
      <c r="C37340" t="s">
        <v>131029</v>
      </c>
      <c r="D37340" t="s">
        <v>131030</v>
      </c>
      <c r="E37340" t="s">
        <v>14</v>
      </c>
      <c r="F37340" t="s">
        <v>560</v>
      </c>
      <c r="G37340">
        <v>29</v>
      </c>
      <c r="H37340" t="s">
        <v>763</v>
      </c>
      <c r="I37340" t="s">
        <v>763</v>
      </c>
      <c r="J37340" s="1">
        <v>40094</v>
      </c>
      <c r="K37340" t="b">
        <f>IFERROR(VLOOKUP(F37340,english_mapping!A:B,2,FALSE),"NA")</f>
        <v>0</v>
      </c>
      <c r="L37340" t="str">
        <f t="shared" si="583"/>
        <v>Dental</v>
      </c>
    </row>
    <row r="37341" spans="1:12" x14ac:dyDescent="0.25">
      <c r="A37341" t="s">
        <v>131031</v>
      </c>
      <c r="B37341" t="s">
        <v>131032</v>
      </c>
      <c r="C37341" t="s">
        <v>131033</v>
      </c>
      <c r="D37341" t="s">
        <v>131034</v>
      </c>
      <c r="E37341" t="s">
        <v>14</v>
      </c>
      <c r="F37341" t="s">
        <v>712</v>
      </c>
      <c r="G37341">
        <v>3</v>
      </c>
      <c r="H37341" t="s">
        <v>4776</v>
      </c>
      <c r="I37341" t="s">
        <v>37897</v>
      </c>
      <c r="J37341" s="1">
        <v>38353</v>
      </c>
      <c r="K37341" t="b">
        <f>IFERROR(VLOOKUP(F37341,english_mapping!A:B,2,FALSE),"NA")</f>
        <v>0</v>
      </c>
      <c r="L37341" t="str">
        <f t="shared" si="583"/>
        <v>Medical Devices</v>
      </c>
    </row>
    <row r="37342" spans="1:12" x14ac:dyDescent="0.25">
      <c r="A37342" t="s">
        <v>131035</v>
      </c>
      <c r="B37342" t="s">
        <v>131036</v>
      </c>
      <c r="C37342" t="s">
        <v>131037</v>
      </c>
      <c r="D37342" t="s">
        <v>1416</v>
      </c>
      <c r="E37342" t="s">
        <v>14</v>
      </c>
      <c r="J37342" s="1">
        <v>35796</v>
      </c>
      <c r="K37342" t="str">
        <f>IFERROR(VLOOKUP(F37342,english_mapping!A:B,2,FALSE),"NA")</f>
        <v>NA</v>
      </c>
      <c r="L37342" t="str">
        <f t="shared" si="583"/>
        <v>Semiconductors</v>
      </c>
    </row>
    <row r="37343" spans="1:12" x14ac:dyDescent="0.25">
      <c r="A37343" t="s">
        <v>131038</v>
      </c>
      <c r="B37343" t="s">
        <v>131039</v>
      </c>
      <c r="D37343" t="s">
        <v>24069</v>
      </c>
      <c r="E37343" t="s">
        <v>14</v>
      </c>
      <c r="F37343" t="s">
        <v>21</v>
      </c>
      <c r="G37343" t="s">
        <v>59</v>
      </c>
      <c r="H37343" t="s">
        <v>90</v>
      </c>
      <c r="I37343" t="s">
        <v>31308</v>
      </c>
      <c r="J37343" t="s">
        <v>131040</v>
      </c>
      <c r="K37343" t="b">
        <f>IFERROR(VLOOKUP(F37343,english_mapping!A:B,2,FALSE),"NA")</f>
        <v>1</v>
      </c>
      <c r="L37343" t="str">
        <f t="shared" si="583"/>
        <v>Media</v>
      </c>
    </row>
    <row r="37344" spans="1:12" x14ac:dyDescent="0.25">
      <c r="A37344" t="s">
        <v>131041</v>
      </c>
      <c r="B37344" t="s">
        <v>131042</v>
      </c>
      <c r="C37344" t="s">
        <v>131043</v>
      </c>
      <c r="D37344" t="s">
        <v>131044</v>
      </c>
      <c r="E37344" t="s">
        <v>14</v>
      </c>
      <c r="F37344" t="s">
        <v>462</v>
      </c>
      <c r="G37344">
        <v>48</v>
      </c>
      <c r="H37344" t="s">
        <v>463</v>
      </c>
      <c r="I37344" t="s">
        <v>463</v>
      </c>
      <c r="J37344" s="1">
        <v>40544</v>
      </c>
      <c r="K37344" t="b">
        <f>IFERROR(VLOOKUP(F37344,english_mapping!A:B,2,FALSE),"NA")</f>
        <v>0</v>
      </c>
      <c r="L37344" t="str">
        <f t="shared" si="583"/>
        <v>Incubators</v>
      </c>
    </row>
    <row r="37345" spans="1:12" x14ac:dyDescent="0.25">
      <c r="A37345" t="s">
        <v>131045</v>
      </c>
      <c r="B37345" t="s">
        <v>131046</v>
      </c>
      <c r="C37345" t="s">
        <v>131047</v>
      </c>
      <c r="D37345" t="s">
        <v>3186</v>
      </c>
      <c r="E37345" t="s">
        <v>14</v>
      </c>
      <c r="F37345" t="s">
        <v>15</v>
      </c>
      <c r="G37345">
        <v>16</v>
      </c>
      <c r="H37345" t="s">
        <v>16</v>
      </c>
      <c r="I37345" t="s">
        <v>16</v>
      </c>
      <c r="J37345" s="1">
        <v>40546</v>
      </c>
      <c r="K37345" t="b">
        <f>IFERROR(VLOOKUP(F37345,english_mapping!A:B,2,FALSE),"NA")</f>
        <v>1</v>
      </c>
      <c r="L37345" t="str">
        <f t="shared" si="583"/>
        <v>Financial Services</v>
      </c>
    </row>
    <row r="37346" spans="1:12" x14ac:dyDescent="0.25">
      <c r="A37346" t="s">
        <v>131048</v>
      </c>
      <c r="B37346" t="s">
        <v>131049</v>
      </c>
      <c r="C37346" t="s">
        <v>131050</v>
      </c>
      <c r="D37346" t="s">
        <v>32</v>
      </c>
      <c r="E37346" t="s">
        <v>14</v>
      </c>
      <c r="F37346" t="s">
        <v>124</v>
      </c>
      <c r="G37346" t="s">
        <v>28152</v>
      </c>
      <c r="H37346" t="s">
        <v>28153</v>
      </c>
      <c r="I37346" t="s">
        <v>28153</v>
      </c>
      <c r="K37346" t="b">
        <f>IFERROR(VLOOKUP(F37346,english_mapping!A:B,2,FALSE),"NA")</f>
        <v>1</v>
      </c>
      <c r="L37346" t="str">
        <f t="shared" si="583"/>
        <v>Curated Web</v>
      </c>
    </row>
    <row r="37347" spans="1:12" x14ac:dyDescent="0.25">
      <c r="A37347" t="s">
        <v>131051</v>
      </c>
      <c r="B37347" t="s">
        <v>131052</v>
      </c>
      <c r="C37347" t="s">
        <v>131053</v>
      </c>
      <c r="D37347" t="s">
        <v>131054</v>
      </c>
      <c r="E37347" t="s">
        <v>14</v>
      </c>
      <c r="F37347" t="s">
        <v>14637</v>
      </c>
      <c r="G37347">
        <v>5</v>
      </c>
      <c r="H37347" t="s">
        <v>61498</v>
      </c>
      <c r="I37347" t="s">
        <v>61498</v>
      </c>
      <c r="J37347" s="1">
        <v>41642</v>
      </c>
      <c r="K37347" t="b">
        <f>IFERROR(VLOOKUP(F37347,english_mapping!A:B,2,FALSE),"NA")</f>
        <v>1</v>
      </c>
      <c r="L37347" t="str">
        <f t="shared" si="583"/>
        <v>3D</v>
      </c>
    </row>
    <row r="37348" spans="1:12" x14ac:dyDescent="0.25">
      <c r="A37348" t="s">
        <v>131055</v>
      </c>
      <c r="B37348" t="s">
        <v>131056</v>
      </c>
      <c r="C37348" t="s">
        <v>131057</v>
      </c>
      <c r="D37348" t="s">
        <v>131058</v>
      </c>
      <c r="E37348" t="s">
        <v>14</v>
      </c>
      <c r="K37348" t="str">
        <f>IFERROR(VLOOKUP(F37348,english_mapping!A:B,2,FALSE),"NA")</f>
        <v>NA</v>
      </c>
      <c r="L37348" t="str">
        <f t="shared" si="583"/>
        <v>E-Commerce</v>
      </c>
    </row>
    <row r="37349" spans="1:12" x14ac:dyDescent="0.25">
      <c r="A37349" t="s">
        <v>131059</v>
      </c>
      <c r="B37349" t="s">
        <v>131060</v>
      </c>
      <c r="C37349" t="s">
        <v>131061</v>
      </c>
      <c r="D37349" t="s">
        <v>131062</v>
      </c>
      <c r="E37349" t="s">
        <v>14</v>
      </c>
      <c r="F37349" t="s">
        <v>12573</v>
      </c>
      <c r="G37349">
        <v>1</v>
      </c>
      <c r="H37349" t="s">
        <v>12574</v>
      </c>
      <c r="I37349" t="s">
        <v>12574</v>
      </c>
      <c r="J37349" t="s">
        <v>23046</v>
      </c>
      <c r="K37349" t="b">
        <f>IFERROR(VLOOKUP(F37349,english_mapping!A:B,2,FALSE),"NA")</f>
        <v>0</v>
      </c>
      <c r="L37349" t="str">
        <f t="shared" si="583"/>
        <v>Apps</v>
      </c>
    </row>
    <row r="37350" spans="1:12" x14ac:dyDescent="0.25">
      <c r="A37350" t="s">
        <v>131063</v>
      </c>
      <c r="B37350" t="s">
        <v>131064</v>
      </c>
      <c r="D37350" t="s">
        <v>131065</v>
      </c>
      <c r="E37350" t="s">
        <v>109</v>
      </c>
      <c r="F37350" t="s">
        <v>124</v>
      </c>
      <c r="G37350" t="s">
        <v>2055</v>
      </c>
      <c r="H37350" t="s">
        <v>2056</v>
      </c>
      <c r="I37350" t="s">
        <v>2056</v>
      </c>
      <c r="K37350" t="b">
        <f>IFERROR(VLOOKUP(F37350,english_mapping!A:B,2,FALSE),"NA")</f>
        <v>1</v>
      </c>
      <c r="L37350" t="str">
        <f t="shared" si="583"/>
        <v>Energy Management</v>
      </c>
    </row>
    <row r="37351" spans="1:12" x14ac:dyDescent="0.25">
      <c r="A37351" t="s">
        <v>131066</v>
      </c>
      <c r="B37351" t="s">
        <v>131067</v>
      </c>
      <c r="C37351" t="s">
        <v>131068</v>
      </c>
      <c r="E37351" t="s">
        <v>14</v>
      </c>
      <c r="F37351" t="s">
        <v>340</v>
      </c>
      <c r="G37351">
        <v>11</v>
      </c>
      <c r="H37351" t="s">
        <v>502</v>
      </c>
      <c r="I37351" t="s">
        <v>502</v>
      </c>
      <c r="J37351" s="1">
        <v>42249</v>
      </c>
      <c r="K37351" t="b">
        <f>IFERROR(VLOOKUP(F37351,english_mapping!A:B,2,FALSE),"NA")</f>
        <v>0</v>
      </c>
      <c r="L37351">
        <f t="shared" si="583"/>
        <v>0</v>
      </c>
    </row>
    <row r="37352" spans="1:12" x14ac:dyDescent="0.25">
      <c r="A37352" t="s">
        <v>131069</v>
      </c>
      <c r="B37352" t="s">
        <v>131070</v>
      </c>
      <c r="C37352" t="s">
        <v>131071</v>
      </c>
      <c r="D37352" t="s">
        <v>131072</v>
      </c>
      <c r="E37352" t="s">
        <v>14</v>
      </c>
      <c r="F37352" t="s">
        <v>21</v>
      </c>
      <c r="G37352" t="s">
        <v>59</v>
      </c>
      <c r="H37352" t="s">
        <v>60</v>
      </c>
      <c r="I37352" t="s">
        <v>616</v>
      </c>
      <c r="J37352" s="1">
        <v>40917</v>
      </c>
      <c r="K37352" t="b">
        <f>IFERROR(VLOOKUP(F37352,english_mapping!A:B,2,FALSE),"NA")</f>
        <v>1</v>
      </c>
      <c r="L37352" t="str">
        <f t="shared" si="583"/>
        <v>Public Relations</v>
      </c>
    </row>
    <row r="37353" spans="1:12" x14ac:dyDescent="0.25">
      <c r="A37353" t="s">
        <v>131073</v>
      </c>
      <c r="B37353" t="s">
        <v>131074</v>
      </c>
      <c r="C37353" t="s">
        <v>131075</v>
      </c>
      <c r="D37353" t="s">
        <v>131076</v>
      </c>
      <c r="E37353" t="s">
        <v>14</v>
      </c>
      <c r="F37353" t="s">
        <v>21</v>
      </c>
      <c r="G37353" t="s">
        <v>59</v>
      </c>
      <c r="H37353" t="s">
        <v>513</v>
      </c>
      <c r="I37353" t="s">
        <v>11271</v>
      </c>
      <c r="K37353" t="b">
        <f>IFERROR(VLOOKUP(F37353,english_mapping!A:B,2,FALSE),"NA")</f>
        <v>1</v>
      </c>
      <c r="L37353" t="str">
        <f t="shared" si="583"/>
        <v>Databases</v>
      </c>
    </row>
    <row r="37354" spans="1:12" x14ac:dyDescent="0.25">
      <c r="A37354" t="s">
        <v>131077</v>
      </c>
      <c r="B37354" t="s">
        <v>131078</v>
      </c>
      <c r="C37354" t="s">
        <v>131079</v>
      </c>
      <c r="D37354" t="s">
        <v>246</v>
      </c>
      <c r="E37354" t="s">
        <v>14</v>
      </c>
      <c r="F37354" t="s">
        <v>33</v>
      </c>
      <c r="G37354">
        <v>22</v>
      </c>
      <c r="H37354" t="s">
        <v>34</v>
      </c>
      <c r="I37354" t="s">
        <v>34</v>
      </c>
      <c r="J37354" s="1">
        <v>37987</v>
      </c>
      <c r="K37354" t="b">
        <f>IFERROR(VLOOKUP(F37354,english_mapping!A:B,2,FALSE),"NA")</f>
        <v>0</v>
      </c>
      <c r="L37354" t="str">
        <f t="shared" si="583"/>
        <v>Fashion</v>
      </c>
    </row>
    <row r="37355" spans="1:12" x14ac:dyDescent="0.25">
      <c r="A37355" t="s">
        <v>131080</v>
      </c>
      <c r="B37355" t="s">
        <v>131081</v>
      </c>
      <c r="C37355" t="s">
        <v>131082</v>
      </c>
      <c r="D37355" t="s">
        <v>262</v>
      </c>
      <c r="E37355" t="s">
        <v>14</v>
      </c>
      <c r="F37355" t="s">
        <v>124</v>
      </c>
      <c r="G37355" t="s">
        <v>125</v>
      </c>
      <c r="H37355" t="s">
        <v>126</v>
      </c>
      <c r="I37355" t="s">
        <v>126</v>
      </c>
      <c r="J37355" s="1">
        <v>36161</v>
      </c>
      <c r="K37355" t="b">
        <f>IFERROR(VLOOKUP(F37355,english_mapping!A:B,2,FALSE),"NA")</f>
        <v>1</v>
      </c>
      <c r="L37355" t="str">
        <f t="shared" si="583"/>
        <v>Enterprise Software</v>
      </c>
    </row>
    <row r="37356" spans="1:12" x14ac:dyDescent="0.25">
      <c r="A37356" t="s">
        <v>131083</v>
      </c>
      <c r="B37356" t="s">
        <v>131084</v>
      </c>
      <c r="C37356" t="s">
        <v>131085</v>
      </c>
      <c r="D37356" t="s">
        <v>644</v>
      </c>
      <c r="E37356" t="s">
        <v>109</v>
      </c>
      <c r="F37356" t="s">
        <v>21</v>
      </c>
      <c r="G37356" t="s">
        <v>1383</v>
      </c>
      <c r="H37356" t="s">
        <v>3547</v>
      </c>
      <c r="I37356" t="s">
        <v>3547</v>
      </c>
      <c r="J37356" t="s">
        <v>131086</v>
      </c>
      <c r="K37356" t="b">
        <f>IFERROR(VLOOKUP(F37356,english_mapping!A:B,2,FALSE),"NA")</f>
        <v>1</v>
      </c>
      <c r="L37356" t="str">
        <f t="shared" si="583"/>
        <v>Biotechnology</v>
      </c>
    </row>
    <row r="37357" spans="1:12" x14ac:dyDescent="0.25">
      <c r="A37357" t="s">
        <v>131087</v>
      </c>
      <c r="B37357" t="s">
        <v>131088</v>
      </c>
      <c r="C37357" t="s">
        <v>131089</v>
      </c>
      <c r="D37357" t="s">
        <v>3474</v>
      </c>
      <c r="E37357" t="s">
        <v>14</v>
      </c>
      <c r="K37357" t="str">
        <f>IFERROR(VLOOKUP(F37357,english_mapping!A:B,2,FALSE),"NA")</f>
        <v>NA</v>
      </c>
      <c r="L37357" t="str">
        <f t="shared" si="583"/>
        <v>Information Technology</v>
      </c>
    </row>
    <row r="37358" spans="1:12" x14ac:dyDescent="0.25">
      <c r="A37358" t="s">
        <v>131090</v>
      </c>
      <c r="B37358" t="s">
        <v>131091</v>
      </c>
      <c r="C37358" t="s">
        <v>131092</v>
      </c>
      <c r="D37358" t="s">
        <v>65</v>
      </c>
      <c r="E37358" t="s">
        <v>14</v>
      </c>
      <c r="F37358" t="s">
        <v>33</v>
      </c>
      <c r="G37358">
        <v>22</v>
      </c>
      <c r="H37358" t="s">
        <v>34</v>
      </c>
      <c r="I37358" t="s">
        <v>34</v>
      </c>
      <c r="J37358" s="1">
        <v>34335</v>
      </c>
      <c r="K37358" t="b">
        <f>IFERROR(VLOOKUP(F37358,english_mapping!A:B,2,FALSE),"NA")</f>
        <v>0</v>
      </c>
      <c r="L37358" t="str">
        <f t="shared" si="583"/>
        <v>Mobile</v>
      </c>
    </row>
    <row r="37359" spans="1:12" x14ac:dyDescent="0.25">
      <c r="A37359" t="s">
        <v>131093</v>
      </c>
      <c r="B37359" t="s">
        <v>131094</v>
      </c>
      <c r="C37359" t="s">
        <v>131095</v>
      </c>
      <c r="D37359" t="s">
        <v>38</v>
      </c>
      <c r="E37359" t="s">
        <v>14</v>
      </c>
      <c r="F37359" t="s">
        <v>340</v>
      </c>
      <c r="G37359">
        <v>19</v>
      </c>
      <c r="H37359" t="s">
        <v>131096</v>
      </c>
      <c r="I37359" t="s">
        <v>131096</v>
      </c>
      <c r="J37359" t="s">
        <v>2368</v>
      </c>
      <c r="K37359" t="b">
        <f>IFERROR(VLOOKUP(F37359,english_mapping!A:B,2,FALSE),"NA")</f>
        <v>0</v>
      </c>
      <c r="L37359" t="str">
        <f t="shared" si="583"/>
        <v>Software</v>
      </c>
    </row>
    <row r="37360" spans="1:12" x14ac:dyDescent="0.25">
      <c r="A37360" t="s">
        <v>131097</v>
      </c>
      <c r="B37360" t="s">
        <v>131098</v>
      </c>
      <c r="C37360" t="s">
        <v>131099</v>
      </c>
      <c r="D37360" t="s">
        <v>780</v>
      </c>
      <c r="E37360" t="s">
        <v>14</v>
      </c>
      <c r="F37360" t="s">
        <v>21</v>
      </c>
      <c r="G37360" t="s">
        <v>285</v>
      </c>
      <c r="H37360" t="s">
        <v>1054</v>
      </c>
      <c r="I37360" t="s">
        <v>1054</v>
      </c>
      <c r="J37360" s="1">
        <v>37622</v>
      </c>
      <c r="K37360" t="b">
        <f>IFERROR(VLOOKUP(F37360,english_mapping!A:B,2,FALSE),"NA")</f>
        <v>1</v>
      </c>
      <c r="L37360" t="str">
        <f t="shared" si="583"/>
        <v>Clean Technology</v>
      </c>
    </row>
    <row r="37361" spans="1:12" x14ac:dyDescent="0.25">
      <c r="A37361" t="s">
        <v>131100</v>
      </c>
      <c r="B37361" t="s">
        <v>131101</v>
      </c>
      <c r="C37361" t="s">
        <v>131102</v>
      </c>
      <c r="D37361" t="s">
        <v>1409</v>
      </c>
      <c r="E37361" t="s">
        <v>205</v>
      </c>
      <c r="F37361" t="s">
        <v>21</v>
      </c>
      <c r="G37361" t="s">
        <v>59</v>
      </c>
      <c r="H37361" t="s">
        <v>1249</v>
      </c>
      <c r="I37361" t="s">
        <v>1249</v>
      </c>
      <c r="K37361" t="b">
        <f>IFERROR(VLOOKUP(F37361,english_mapping!A:B,2,FALSE),"NA")</f>
        <v>1</v>
      </c>
      <c r="L37361" t="str">
        <f t="shared" si="583"/>
        <v>Music</v>
      </c>
    </row>
    <row r="37362" spans="1:12" x14ac:dyDescent="0.25">
      <c r="A37362" t="s">
        <v>131103</v>
      </c>
      <c r="B37362" t="s">
        <v>131104</v>
      </c>
      <c r="C37362" t="s">
        <v>131105</v>
      </c>
      <c r="D37362" t="s">
        <v>131106</v>
      </c>
      <c r="E37362" t="s">
        <v>14</v>
      </c>
      <c r="F37362" t="s">
        <v>17019</v>
      </c>
      <c r="G37362">
        <v>3</v>
      </c>
      <c r="H37362" t="s">
        <v>38398</v>
      </c>
      <c r="I37362" t="s">
        <v>131107</v>
      </c>
      <c r="J37362" s="1">
        <v>41188</v>
      </c>
      <c r="K37362" t="b">
        <f>IFERROR(VLOOKUP(F37362,english_mapping!A:B,2,FALSE),"NA")</f>
        <v>0</v>
      </c>
      <c r="L37362" t="str">
        <f t="shared" si="583"/>
        <v>Internet of Things</v>
      </c>
    </row>
    <row r="37363" spans="1:12" x14ac:dyDescent="0.25">
      <c r="A37363" t="s">
        <v>131108</v>
      </c>
      <c r="B37363" t="s">
        <v>131109</v>
      </c>
      <c r="C37363" t="s">
        <v>131110</v>
      </c>
      <c r="D37363" t="s">
        <v>1433</v>
      </c>
      <c r="E37363" t="s">
        <v>109</v>
      </c>
      <c r="F37363" t="s">
        <v>21</v>
      </c>
      <c r="G37363" t="s">
        <v>59</v>
      </c>
      <c r="H37363" t="s">
        <v>60</v>
      </c>
      <c r="I37363" t="s">
        <v>1128</v>
      </c>
      <c r="J37363" s="1">
        <v>38353</v>
      </c>
      <c r="K37363" t="b">
        <f>IFERROR(VLOOKUP(F37363,english_mapping!A:B,2,FALSE),"NA")</f>
        <v>1</v>
      </c>
      <c r="L37363" t="str">
        <f t="shared" si="583"/>
        <v>Web Hosting</v>
      </c>
    </row>
    <row r="37364" spans="1:12" x14ac:dyDescent="0.25">
      <c r="A37364" t="s">
        <v>131111</v>
      </c>
      <c r="B37364" t="s">
        <v>131112</v>
      </c>
      <c r="C37364" t="s">
        <v>131113</v>
      </c>
      <c r="D37364" t="s">
        <v>131114</v>
      </c>
      <c r="E37364" t="s">
        <v>14</v>
      </c>
      <c r="F37364" t="s">
        <v>46</v>
      </c>
      <c r="H37364" t="s">
        <v>47</v>
      </c>
      <c r="I37364" t="s">
        <v>47</v>
      </c>
      <c r="J37364" s="1">
        <v>39913</v>
      </c>
      <c r="K37364" t="b">
        <f>IFERROR(VLOOKUP(F37364,english_mapping!A:B,2,FALSE),"NA")</f>
        <v>0</v>
      </c>
      <c r="L37364" t="str">
        <f t="shared" si="583"/>
        <v>Android</v>
      </c>
    </row>
    <row r="37365" spans="1:12" x14ac:dyDescent="0.25">
      <c r="A37365" t="s">
        <v>131115</v>
      </c>
      <c r="B37365" t="s">
        <v>131116</v>
      </c>
      <c r="C37365" t="s">
        <v>131117</v>
      </c>
      <c r="D37365" t="s">
        <v>58</v>
      </c>
      <c r="E37365" t="s">
        <v>14</v>
      </c>
      <c r="F37365" t="s">
        <v>21</v>
      </c>
      <c r="G37365" t="s">
        <v>39</v>
      </c>
      <c r="H37365" t="s">
        <v>281</v>
      </c>
      <c r="I37365" t="s">
        <v>10244</v>
      </c>
      <c r="J37365" s="1">
        <v>37987</v>
      </c>
      <c r="K37365" t="b">
        <f>IFERROR(VLOOKUP(F37365,english_mapping!A:B,2,FALSE),"NA")</f>
        <v>1</v>
      </c>
      <c r="L37365" t="str">
        <f t="shared" si="583"/>
        <v>Analytics</v>
      </c>
    </row>
    <row r="37366" spans="1:12" x14ac:dyDescent="0.25">
      <c r="A37366" t="s">
        <v>131118</v>
      </c>
      <c r="B37366" t="s">
        <v>131119</v>
      </c>
      <c r="C37366" t="s">
        <v>131120</v>
      </c>
      <c r="D37366" t="s">
        <v>4017</v>
      </c>
      <c r="E37366" t="s">
        <v>14</v>
      </c>
      <c r="F37366" t="s">
        <v>15</v>
      </c>
      <c r="G37366">
        <v>19</v>
      </c>
      <c r="H37366" t="s">
        <v>479</v>
      </c>
      <c r="I37366" t="s">
        <v>479</v>
      </c>
      <c r="J37366" s="1">
        <v>40909</v>
      </c>
      <c r="K37366" t="b">
        <f>IFERROR(VLOOKUP(F37366,english_mapping!A:B,2,FALSE),"NA")</f>
        <v>1</v>
      </c>
      <c r="L37366" t="str">
        <f t="shared" si="583"/>
        <v>Public Relations</v>
      </c>
    </row>
    <row r="37367" spans="1:12" x14ac:dyDescent="0.25">
      <c r="A37367" t="s">
        <v>131121</v>
      </c>
      <c r="B37367" t="s">
        <v>131122</v>
      </c>
      <c r="C37367" t="s">
        <v>131123</v>
      </c>
      <c r="D37367" t="s">
        <v>131124</v>
      </c>
      <c r="E37367" t="s">
        <v>14</v>
      </c>
      <c r="F37367" t="s">
        <v>124</v>
      </c>
      <c r="G37367" t="s">
        <v>125</v>
      </c>
      <c r="H37367" t="s">
        <v>126</v>
      </c>
      <c r="I37367" t="s">
        <v>126</v>
      </c>
      <c r="J37367" t="s">
        <v>131125</v>
      </c>
      <c r="K37367" t="b">
        <f>IFERROR(VLOOKUP(F37367,english_mapping!A:B,2,FALSE),"NA")</f>
        <v>1</v>
      </c>
      <c r="L37367" t="str">
        <f t="shared" si="583"/>
        <v>Entertainment</v>
      </c>
    </row>
    <row r="37368" spans="1:12" x14ac:dyDescent="0.25">
      <c r="A37368" t="s">
        <v>131126</v>
      </c>
      <c r="B37368" t="s">
        <v>131127</v>
      </c>
      <c r="C37368" t="s">
        <v>131128</v>
      </c>
      <c r="D37368" t="s">
        <v>131129</v>
      </c>
      <c r="E37368" t="s">
        <v>14</v>
      </c>
      <c r="F37368" t="s">
        <v>124</v>
      </c>
      <c r="G37368" t="s">
        <v>2652</v>
      </c>
      <c r="H37368" t="s">
        <v>2653</v>
      </c>
      <c r="I37368" t="s">
        <v>2653</v>
      </c>
      <c r="J37368" s="1">
        <v>39814</v>
      </c>
      <c r="K37368" t="b">
        <f>IFERROR(VLOOKUP(F37368,english_mapping!A:B,2,FALSE),"NA")</f>
        <v>1</v>
      </c>
      <c r="L37368" t="str">
        <f t="shared" si="583"/>
        <v>Adventure Travel</v>
      </c>
    </row>
    <row r="37369" spans="1:12" x14ac:dyDescent="0.25">
      <c r="A37369" t="s">
        <v>131130</v>
      </c>
      <c r="B37369" t="s">
        <v>131131</v>
      </c>
      <c r="C37369" t="s">
        <v>131132</v>
      </c>
      <c r="D37369" t="s">
        <v>131133</v>
      </c>
      <c r="E37369" t="s">
        <v>14</v>
      </c>
      <c r="F37369" t="s">
        <v>1087</v>
      </c>
      <c r="G37369">
        <v>16</v>
      </c>
      <c r="H37369" t="s">
        <v>1743</v>
      </c>
      <c r="I37369" t="s">
        <v>1743</v>
      </c>
      <c r="K37369" t="b">
        <f>IFERROR(VLOOKUP(F37369,english_mapping!A:B,2,FALSE),"NA")</f>
        <v>0</v>
      </c>
      <c r="L37369" t="str">
        <f t="shared" si="583"/>
        <v>E-Commerce</v>
      </c>
    </row>
    <row r="37370" spans="1:12" x14ac:dyDescent="0.25">
      <c r="A37370" t="s">
        <v>131134</v>
      </c>
      <c r="B37370" t="s">
        <v>131135</v>
      </c>
      <c r="C37370" t="s">
        <v>131136</v>
      </c>
      <c r="D37370" t="s">
        <v>51</v>
      </c>
      <c r="E37370" t="s">
        <v>14</v>
      </c>
      <c r="F37370" t="s">
        <v>21</v>
      </c>
      <c r="G37370" t="s">
        <v>1105</v>
      </c>
      <c r="H37370" t="s">
        <v>3127</v>
      </c>
      <c r="I37370" t="s">
        <v>3127</v>
      </c>
      <c r="J37370" s="1">
        <v>38353</v>
      </c>
      <c r="K37370" t="b">
        <f>IFERROR(VLOOKUP(F37370,english_mapping!A:B,2,FALSE),"NA")</f>
        <v>1</v>
      </c>
      <c r="L37370" t="str">
        <f t="shared" si="583"/>
        <v>Biotechnology</v>
      </c>
    </row>
    <row r="37371" spans="1:12" x14ac:dyDescent="0.25">
      <c r="A37371" t="s">
        <v>131137</v>
      </c>
      <c r="B37371" t="s">
        <v>131138</v>
      </c>
      <c r="C37371" t="s">
        <v>131139</v>
      </c>
      <c r="D37371" t="s">
        <v>131140</v>
      </c>
      <c r="E37371" t="s">
        <v>14</v>
      </c>
      <c r="F37371" t="s">
        <v>21</v>
      </c>
      <c r="G37371" t="s">
        <v>154</v>
      </c>
      <c r="H37371" t="s">
        <v>242</v>
      </c>
      <c r="I37371" t="s">
        <v>242</v>
      </c>
      <c r="J37371" s="1">
        <v>40484</v>
      </c>
      <c r="K37371" t="b">
        <f>IFERROR(VLOOKUP(F37371,english_mapping!A:B,2,FALSE),"NA")</f>
        <v>1</v>
      </c>
      <c r="L37371" t="str">
        <f t="shared" si="583"/>
        <v>Crowdsourcing</v>
      </c>
    </row>
    <row r="37372" spans="1:12" x14ac:dyDescent="0.25">
      <c r="A37372" t="s">
        <v>131141</v>
      </c>
      <c r="B37372" t="s">
        <v>131142</v>
      </c>
      <c r="C37372" t="s">
        <v>131143</v>
      </c>
      <c r="D37372" t="s">
        <v>178</v>
      </c>
      <c r="E37372" t="s">
        <v>14</v>
      </c>
      <c r="F37372" t="s">
        <v>21</v>
      </c>
      <c r="G37372" t="s">
        <v>138</v>
      </c>
      <c r="H37372" t="s">
        <v>139</v>
      </c>
      <c r="I37372" t="s">
        <v>41507</v>
      </c>
      <c r="J37372" s="1">
        <v>32143</v>
      </c>
      <c r="K37372" t="b">
        <f>IFERROR(VLOOKUP(F37372,english_mapping!A:B,2,FALSE),"NA")</f>
        <v>1</v>
      </c>
      <c r="L37372" t="str">
        <f t="shared" si="583"/>
        <v>Hospitality</v>
      </c>
    </row>
    <row r="37373" spans="1:12" x14ac:dyDescent="0.25">
      <c r="A37373" t="s">
        <v>131144</v>
      </c>
      <c r="B37373" t="s">
        <v>131145</v>
      </c>
      <c r="C37373" t="s">
        <v>131146</v>
      </c>
      <c r="D37373" t="s">
        <v>131147</v>
      </c>
      <c r="E37373" t="s">
        <v>14</v>
      </c>
      <c r="F37373" t="s">
        <v>124</v>
      </c>
      <c r="G37373" t="s">
        <v>125</v>
      </c>
      <c r="H37373" t="s">
        <v>126</v>
      </c>
      <c r="I37373" t="s">
        <v>126</v>
      </c>
      <c r="J37373" s="1">
        <v>41650</v>
      </c>
      <c r="K37373" t="b">
        <f>IFERROR(VLOOKUP(F37373,english_mapping!A:B,2,FALSE),"NA")</f>
        <v>1</v>
      </c>
      <c r="L37373" t="str">
        <f t="shared" si="583"/>
        <v>Data Visualization</v>
      </c>
    </row>
    <row r="37374" spans="1:12" x14ac:dyDescent="0.25">
      <c r="A37374" t="s">
        <v>131148</v>
      </c>
      <c r="B37374" t="s">
        <v>131149</v>
      </c>
      <c r="C37374" t="s">
        <v>131150</v>
      </c>
      <c r="D37374" t="s">
        <v>131151</v>
      </c>
      <c r="E37374" t="s">
        <v>205</v>
      </c>
      <c r="F37374" t="s">
        <v>46</v>
      </c>
      <c r="H37374" t="s">
        <v>47</v>
      </c>
      <c r="I37374" t="s">
        <v>47</v>
      </c>
      <c r="J37374" s="1">
        <v>39457</v>
      </c>
      <c r="K37374" t="b">
        <f>IFERROR(VLOOKUP(F37374,english_mapping!A:B,2,FALSE),"NA")</f>
        <v>0</v>
      </c>
      <c r="L37374" t="str">
        <f t="shared" si="583"/>
        <v>Collaboration</v>
      </c>
    </row>
    <row r="37375" spans="1:12" x14ac:dyDescent="0.25">
      <c r="A37375" t="s">
        <v>131152</v>
      </c>
      <c r="B37375" t="s">
        <v>131153</v>
      </c>
      <c r="C37375" t="s">
        <v>131154</v>
      </c>
      <c r="D37375" t="s">
        <v>131155</v>
      </c>
      <c r="E37375" t="s">
        <v>205</v>
      </c>
      <c r="F37375" t="s">
        <v>15</v>
      </c>
      <c r="G37375">
        <v>16</v>
      </c>
      <c r="H37375" t="s">
        <v>16</v>
      </c>
      <c r="I37375" t="s">
        <v>16</v>
      </c>
      <c r="J37375" s="1">
        <v>41923</v>
      </c>
      <c r="K37375" t="b">
        <f>IFERROR(VLOOKUP(F37375,english_mapping!A:B,2,FALSE),"NA")</f>
        <v>1</v>
      </c>
      <c r="L37375" t="str">
        <f t="shared" si="583"/>
        <v>Computers</v>
      </c>
    </row>
    <row r="37376" spans="1:12" x14ac:dyDescent="0.25">
      <c r="A37376" t="s">
        <v>131156</v>
      </c>
      <c r="B37376" t="s">
        <v>131157</v>
      </c>
      <c r="C37376" t="s">
        <v>131158</v>
      </c>
      <c r="E37376" t="s">
        <v>14</v>
      </c>
      <c r="F37376" t="s">
        <v>21</v>
      </c>
      <c r="G37376" t="s">
        <v>59</v>
      </c>
      <c r="H37376" t="s">
        <v>60</v>
      </c>
      <c r="I37376" t="s">
        <v>1434</v>
      </c>
      <c r="K37376" t="b">
        <f>IFERROR(VLOOKUP(F37376,english_mapping!A:B,2,FALSE),"NA")</f>
        <v>1</v>
      </c>
      <c r="L37376">
        <f t="shared" si="583"/>
        <v>0</v>
      </c>
    </row>
    <row r="37377" spans="1:12" x14ac:dyDescent="0.25">
      <c r="A37377" t="s">
        <v>131159</v>
      </c>
      <c r="B37377" t="s">
        <v>131160</v>
      </c>
      <c r="C37377" t="s">
        <v>131161</v>
      </c>
      <c r="D37377" t="s">
        <v>45</v>
      </c>
      <c r="E37377" t="s">
        <v>14</v>
      </c>
      <c r="F37377" t="s">
        <v>408</v>
      </c>
      <c r="G37377">
        <v>40</v>
      </c>
      <c r="H37377" t="s">
        <v>1001</v>
      </c>
      <c r="I37377" t="s">
        <v>1001</v>
      </c>
      <c r="J37377" s="1">
        <v>40544</v>
      </c>
      <c r="K37377" t="b">
        <f>IFERROR(VLOOKUP(F37377,english_mapping!A:B,2,FALSE),"NA")</f>
        <v>0</v>
      </c>
      <c r="L37377" t="str">
        <f t="shared" si="583"/>
        <v>Games</v>
      </c>
    </row>
    <row r="37378" spans="1:12" x14ac:dyDescent="0.25">
      <c r="A37378" t="s">
        <v>131162</v>
      </c>
      <c r="B37378" t="s">
        <v>131163</v>
      </c>
      <c r="C37378" t="s">
        <v>131164</v>
      </c>
      <c r="D37378" t="s">
        <v>131165</v>
      </c>
      <c r="E37378" t="s">
        <v>14</v>
      </c>
      <c r="F37378" t="s">
        <v>15</v>
      </c>
      <c r="G37378">
        <v>19</v>
      </c>
      <c r="H37378" t="s">
        <v>479</v>
      </c>
      <c r="I37378" t="s">
        <v>479</v>
      </c>
      <c r="J37378" s="1">
        <v>40914</v>
      </c>
      <c r="K37378" t="b">
        <f>IFERROR(VLOOKUP(F37378,english_mapping!A:B,2,FALSE),"NA")</f>
        <v>1</v>
      </c>
      <c r="L37378" t="str">
        <f t="shared" si="583"/>
        <v>Curated Web</v>
      </c>
    </row>
    <row r="37379" spans="1:12" x14ac:dyDescent="0.25">
      <c r="A37379" t="s">
        <v>131166</v>
      </c>
      <c r="B37379" t="s">
        <v>131167</v>
      </c>
      <c r="C37379" t="s">
        <v>131168</v>
      </c>
      <c r="D37379" t="s">
        <v>131169</v>
      </c>
      <c r="E37379" t="s">
        <v>14</v>
      </c>
      <c r="F37379" t="s">
        <v>408</v>
      </c>
      <c r="G37379">
        <v>40</v>
      </c>
      <c r="H37379" t="s">
        <v>1001</v>
      </c>
      <c r="I37379" t="s">
        <v>1001</v>
      </c>
      <c r="J37379" s="1">
        <v>40701</v>
      </c>
      <c r="K37379" t="b">
        <f>IFERROR(VLOOKUP(F37379,english_mapping!A:B,2,FALSE),"NA")</f>
        <v>0</v>
      </c>
      <c r="L37379" t="str">
        <f t="shared" si="583"/>
        <v>Automotive</v>
      </c>
    </row>
    <row r="37380" spans="1:12" x14ac:dyDescent="0.25">
      <c r="A37380" t="s">
        <v>131170</v>
      </c>
      <c r="B37380" t="s">
        <v>131171</v>
      </c>
      <c r="C37380" t="s">
        <v>131172</v>
      </c>
      <c r="D37380" t="s">
        <v>131173</v>
      </c>
      <c r="E37380" t="s">
        <v>14</v>
      </c>
      <c r="F37380" t="s">
        <v>21</v>
      </c>
      <c r="G37380" t="s">
        <v>59</v>
      </c>
      <c r="H37380" t="s">
        <v>90</v>
      </c>
      <c r="I37380" t="s">
        <v>90</v>
      </c>
      <c r="J37380" s="1">
        <v>41680</v>
      </c>
      <c r="K37380" t="b">
        <f>IFERROR(VLOOKUP(F37380,english_mapping!A:B,2,FALSE),"NA")</f>
        <v>1</v>
      </c>
      <c r="L37380" t="str">
        <f t="shared" ref="L37380:L37443" si="584">IFERROR(LEFT(D37380,(FIND("|",D37380))-1),D37380)</f>
        <v>Mobile</v>
      </c>
    </row>
    <row r="37381" spans="1:12" x14ac:dyDescent="0.25">
      <c r="A37381" t="s">
        <v>131174</v>
      </c>
      <c r="B37381" t="s">
        <v>131175</v>
      </c>
      <c r="C37381" t="s">
        <v>131176</v>
      </c>
      <c r="D37381" t="s">
        <v>262</v>
      </c>
      <c r="E37381" t="s">
        <v>14</v>
      </c>
      <c r="F37381" t="s">
        <v>21</v>
      </c>
      <c r="G37381" t="s">
        <v>59</v>
      </c>
      <c r="H37381" t="s">
        <v>60</v>
      </c>
      <c r="I37381" t="s">
        <v>66</v>
      </c>
      <c r="J37381" s="1">
        <v>38718</v>
      </c>
      <c r="K37381" t="b">
        <f>IFERROR(VLOOKUP(F37381,english_mapping!A:B,2,FALSE),"NA")</f>
        <v>1</v>
      </c>
      <c r="L37381" t="str">
        <f t="shared" si="584"/>
        <v>Enterprise Software</v>
      </c>
    </row>
    <row r="37382" spans="1:12" x14ac:dyDescent="0.25">
      <c r="A37382" t="s">
        <v>131177</v>
      </c>
      <c r="B37382" t="s">
        <v>131178</v>
      </c>
      <c r="C37382" t="s">
        <v>131179</v>
      </c>
      <c r="D37382" t="s">
        <v>273</v>
      </c>
      <c r="E37382" t="s">
        <v>14</v>
      </c>
      <c r="F37382" t="s">
        <v>124</v>
      </c>
      <c r="J37382" t="s">
        <v>131180</v>
      </c>
      <c r="K37382" t="b">
        <f>IFERROR(VLOOKUP(F37382,english_mapping!A:B,2,FALSE),"NA")</f>
        <v>1</v>
      </c>
      <c r="L37382" t="str">
        <f t="shared" si="584"/>
        <v>Sports</v>
      </c>
    </row>
    <row r="37383" spans="1:12" x14ac:dyDescent="0.25">
      <c r="A37383" t="s">
        <v>131181</v>
      </c>
      <c r="B37383" t="s">
        <v>131182</v>
      </c>
      <c r="C37383" t="s">
        <v>131183</v>
      </c>
      <c r="D37383" t="s">
        <v>755</v>
      </c>
      <c r="E37383" t="s">
        <v>205</v>
      </c>
      <c r="F37383" t="s">
        <v>8350</v>
      </c>
      <c r="G37383">
        <v>5</v>
      </c>
      <c r="H37383" t="s">
        <v>8351</v>
      </c>
      <c r="I37383" t="s">
        <v>131184</v>
      </c>
      <c r="J37383" s="1">
        <v>35796</v>
      </c>
      <c r="K37383" t="b">
        <f>IFERROR(VLOOKUP(F37383,english_mapping!A:B,2,FALSE),"NA")</f>
        <v>0</v>
      </c>
      <c r="L37383" t="str">
        <f t="shared" si="584"/>
        <v>Hardware + Software</v>
      </c>
    </row>
    <row r="37384" spans="1:12" x14ac:dyDescent="0.25">
      <c r="A37384" t="s">
        <v>131185</v>
      </c>
      <c r="B37384" t="s">
        <v>131186</v>
      </c>
      <c r="C37384" t="s">
        <v>131187</v>
      </c>
      <c r="E37384" t="s">
        <v>205</v>
      </c>
      <c r="K37384" t="str">
        <f>IFERROR(VLOOKUP(F37384,english_mapping!A:B,2,FALSE),"NA")</f>
        <v>NA</v>
      </c>
      <c r="L37384">
        <f t="shared" si="584"/>
        <v>0</v>
      </c>
    </row>
    <row r="37385" spans="1:12" x14ac:dyDescent="0.25">
      <c r="A37385" t="s">
        <v>131188</v>
      </c>
      <c r="B37385" t="s">
        <v>131189</v>
      </c>
      <c r="D37385" t="s">
        <v>22173</v>
      </c>
      <c r="E37385" t="s">
        <v>14</v>
      </c>
      <c r="F37385" t="s">
        <v>21</v>
      </c>
      <c r="G37385" t="s">
        <v>59</v>
      </c>
      <c r="H37385" t="s">
        <v>2601</v>
      </c>
      <c r="I37385" t="s">
        <v>16505</v>
      </c>
      <c r="J37385" s="1">
        <v>41285</v>
      </c>
      <c r="K37385" t="b">
        <f>IFERROR(VLOOKUP(F37385,english_mapping!A:B,2,FALSE),"NA")</f>
        <v>1</v>
      </c>
      <c r="L37385" t="str">
        <f t="shared" si="584"/>
        <v>Consumer Goods</v>
      </c>
    </row>
    <row r="37386" spans="1:12" x14ac:dyDescent="0.25">
      <c r="A37386" t="s">
        <v>131190</v>
      </c>
      <c r="B37386" t="s">
        <v>131191</v>
      </c>
      <c r="C37386" t="s">
        <v>131192</v>
      </c>
      <c r="D37386" t="s">
        <v>378</v>
      </c>
      <c r="E37386" t="s">
        <v>14</v>
      </c>
      <c r="F37386" t="s">
        <v>21</v>
      </c>
      <c r="G37386" t="s">
        <v>3238</v>
      </c>
      <c r="H37386" t="s">
        <v>3239</v>
      </c>
      <c r="I37386" t="s">
        <v>3240</v>
      </c>
      <c r="J37386" s="1">
        <v>28491</v>
      </c>
      <c r="K37386" t="b">
        <f>IFERROR(VLOOKUP(F37386,english_mapping!A:B,2,FALSE),"NA")</f>
        <v>1</v>
      </c>
      <c r="L37386" t="str">
        <f t="shared" si="584"/>
        <v>Finance</v>
      </c>
    </row>
    <row r="37387" spans="1:12" x14ac:dyDescent="0.25">
      <c r="A37387" t="s">
        <v>131193</v>
      </c>
      <c r="B37387" t="s">
        <v>131194</v>
      </c>
      <c r="C37387" t="s">
        <v>131195</v>
      </c>
      <c r="D37387" t="s">
        <v>51</v>
      </c>
      <c r="E37387" t="s">
        <v>14</v>
      </c>
      <c r="F37387" t="s">
        <v>1087</v>
      </c>
      <c r="G37387">
        <v>7</v>
      </c>
      <c r="H37387" t="s">
        <v>11105</v>
      </c>
      <c r="I37387" t="s">
        <v>11903</v>
      </c>
      <c r="J37387" s="1">
        <v>38353</v>
      </c>
      <c r="K37387" t="b">
        <f>IFERROR(VLOOKUP(F37387,english_mapping!A:B,2,FALSE),"NA")</f>
        <v>0</v>
      </c>
      <c r="L37387" t="str">
        <f t="shared" si="584"/>
        <v>Biotechnology</v>
      </c>
    </row>
    <row r="37388" spans="1:12" x14ac:dyDescent="0.25">
      <c r="A37388" t="s">
        <v>131196</v>
      </c>
      <c r="B37388" t="s">
        <v>131197</v>
      </c>
      <c r="C37388" t="s">
        <v>131198</v>
      </c>
      <c r="D37388" t="s">
        <v>32</v>
      </c>
      <c r="E37388" t="s">
        <v>109</v>
      </c>
      <c r="F37388" t="s">
        <v>21</v>
      </c>
      <c r="G37388" t="s">
        <v>655</v>
      </c>
      <c r="H37388" t="s">
        <v>656</v>
      </c>
      <c r="I37388" t="s">
        <v>656</v>
      </c>
      <c r="J37388" s="1">
        <v>36526</v>
      </c>
      <c r="K37388" t="b">
        <f>IFERROR(VLOOKUP(F37388,english_mapping!A:B,2,FALSE),"NA")</f>
        <v>1</v>
      </c>
      <c r="L37388" t="str">
        <f t="shared" si="584"/>
        <v>Curated Web</v>
      </c>
    </row>
    <row r="37389" spans="1:12" x14ac:dyDescent="0.25">
      <c r="A37389" t="s">
        <v>131199</v>
      </c>
      <c r="B37389" t="s">
        <v>131200</v>
      </c>
      <c r="C37389" t="s">
        <v>131201</v>
      </c>
      <c r="D37389" t="s">
        <v>5241</v>
      </c>
      <c r="E37389" t="s">
        <v>14</v>
      </c>
      <c r="F37389" t="s">
        <v>46</v>
      </c>
      <c r="H37389" t="s">
        <v>47</v>
      </c>
      <c r="I37389" t="s">
        <v>47</v>
      </c>
      <c r="J37389" s="1">
        <v>40909</v>
      </c>
      <c r="K37389" t="b">
        <f>IFERROR(VLOOKUP(F37389,english_mapping!A:B,2,FALSE),"NA")</f>
        <v>0</v>
      </c>
      <c r="L37389" t="str">
        <f t="shared" si="584"/>
        <v>Advertising</v>
      </c>
    </row>
    <row r="37390" spans="1:12" x14ac:dyDescent="0.25">
      <c r="A37390" t="s">
        <v>131202</v>
      </c>
      <c r="B37390" t="s">
        <v>131203</v>
      </c>
      <c r="C37390" t="s">
        <v>131204</v>
      </c>
      <c r="D37390" t="s">
        <v>131205</v>
      </c>
      <c r="E37390" t="s">
        <v>109</v>
      </c>
      <c r="F37390" t="s">
        <v>17019</v>
      </c>
      <c r="G37390">
        <v>3</v>
      </c>
      <c r="H37390" t="s">
        <v>131206</v>
      </c>
      <c r="I37390" t="s">
        <v>131206</v>
      </c>
      <c r="J37390" s="1">
        <v>34700</v>
      </c>
      <c r="K37390" t="b">
        <f>IFERROR(VLOOKUP(F37390,english_mapping!A:B,2,FALSE),"NA")</f>
        <v>0</v>
      </c>
      <c r="L37390" t="str">
        <f t="shared" si="584"/>
        <v>Accounting</v>
      </c>
    </row>
    <row r="37391" spans="1:12" x14ac:dyDescent="0.25">
      <c r="A37391" t="s">
        <v>131207</v>
      </c>
      <c r="B37391" t="s">
        <v>131208</v>
      </c>
      <c r="C37391" t="s">
        <v>131209</v>
      </c>
      <c r="D37391" t="s">
        <v>1416</v>
      </c>
      <c r="E37391" t="s">
        <v>109</v>
      </c>
      <c r="F37391" t="s">
        <v>21</v>
      </c>
      <c r="G37391" t="s">
        <v>59</v>
      </c>
      <c r="H37391" t="s">
        <v>60</v>
      </c>
      <c r="I37391" t="s">
        <v>3551</v>
      </c>
      <c r="J37391" s="1">
        <v>37622</v>
      </c>
      <c r="K37391" t="b">
        <f>IFERROR(VLOOKUP(F37391,english_mapping!A:B,2,FALSE),"NA")</f>
        <v>1</v>
      </c>
      <c r="L37391" t="str">
        <f t="shared" si="584"/>
        <v>Semiconductors</v>
      </c>
    </row>
    <row r="37392" spans="1:12" x14ac:dyDescent="0.25">
      <c r="A37392" t="s">
        <v>131210</v>
      </c>
      <c r="B37392" t="s">
        <v>131211</v>
      </c>
      <c r="C37392" t="s">
        <v>131212</v>
      </c>
      <c r="D37392" t="s">
        <v>131213</v>
      </c>
      <c r="E37392" t="s">
        <v>14</v>
      </c>
      <c r="F37392" t="s">
        <v>21</v>
      </c>
      <c r="G37392" t="s">
        <v>1360</v>
      </c>
      <c r="H37392" t="s">
        <v>1361</v>
      </c>
      <c r="I37392" t="s">
        <v>3501</v>
      </c>
      <c r="J37392" s="1">
        <v>32143</v>
      </c>
      <c r="K37392" t="b">
        <f>IFERROR(VLOOKUP(F37392,english_mapping!A:B,2,FALSE),"NA")</f>
        <v>1</v>
      </c>
      <c r="L37392" t="str">
        <f t="shared" si="584"/>
        <v>Consulting</v>
      </c>
    </row>
    <row r="37393" spans="1:12" x14ac:dyDescent="0.25">
      <c r="A37393" t="s">
        <v>131214</v>
      </c>
      <c r="B37393" t="s">
        <v>131215</v>
      </c>
      <c r="C37393" t="s">
        <v>131216</v>
      </c>
      <c r="D37393" t="s">
        <v>666</v>
      </c>
      <c r="E37393" t="s">
        <v>205</v>
      </c>
      <c r="F37393" t="s">
        <v>21</v>
      </c>
      <c r="G37393" t="s">
        <v>59</v>
      </c>
      <c r="H37393" t="s">
        <v>6651</v>
      </c>
      <c r="I37393" t="s">
        <v>13403</v>
      </c>
      <c r="K37393" t="b">
        <f>IFERROR(VLOOKUP(F37393,english_mapping!A:B,2,FALSE),"NA")</f>
        <v>1</v>
      </c>
      <c r="L37393" t="str">
        <f t="shared" si="584"/>
        <v>Technology</v>
      </c>
    </row>
    <row r="37394" spans="1:12" x14ac:dyDescent="0.25">
      <c r="A37394" t="s">
        <v>131217</v>
      </c>
      <c r="B37394" t="s">
        <v>131218</v>
      </c>
      <c r="C37394" t="s">
        <v>131219</v>
      </c>
      <c r="D37394" t="s">
        <v>131220</v>
      </c>
      <c r="E37394" t="s">
        <v>14</v>
      </c>
      <c r="F37394" t="s">
        <v>21</v>
      </c>
      <c r="G37394" t="s">
        <v>101</v>
      </c>
      <c r="H37394" t="s">
        <v>102</v>
      </c>
      <c r="I37394" t="s">
        <v>103</v>
      </c>
      <c r="J37394" s="1">
        <v>35431</v>
      </c>
      <c r="K37394" t="b">
        <f>IFERROR(VLOOKUP(F37394,english_mapping!A:B,2,FALSE),"NA")</f>
        <v>1</v>
      </c>
      <c r="L37394" t="str">
        <f t="shared" si="584"/>
        <v>Enterprise Software</v>
      </c>
    </row>
    <row r="37395" spans="1:12" x14ac:dyDescent="0.25">
      <c r="A37395" t="s">
        <v>131221</v>
      </c>
      <c r="B37395" t="s">
        <v>131222</v>
      </c>
      <c r="C37395" t="s">
        <v>131223</v>
      </c>
      <c r="E37395" t="s">
        <v>14</v>
      </c>
      <c r="K37395" t="str">
        <f>IFERROR(VLOOKUP(F37395,english_mapping!A:B,2,FALSE),"NA")</f>
        <v>NA</v>
      </c>
      <c r="L37395">
        <f t="shared" si="584"/>
        <v>0</v>
      </c>
    </row>
    <row r="37396" spans="1:12" x14ac:dyDescent="0.25">
      <c r="A37396" t="s">
        <v>131224</v>
      </c>
      <c r="B37396" t="s">
        <v>131225</v>
      </c>
      <c r="C37396" t="s">
        <v>131226</v>
      </c>
      <c r="E37396" t="s">
        <v>14</v>
      </c>
      <c r="J37396" t="s">
        <v>938</v>
      </c>
      <c r="K37396" t="str">
        <f>IFERROR(VLOOKUP(F37396,english_mapping!A:B,2,FALSE),"NA")</f>
        <v>NA</v>
      </c>
      <c r="L37396">
        <f t="shared" si="584"/>
        <v>0</v>
      </c>
    </row>
    <row r="37397" spans="1:12" x14ac:dyDescent="0.25">
      <c r="A37397" t="s">
        <v>131227</v>
      </c>
      <c r="B37397" t="s">
        <v>131228</v>
      </c>
      <c r="C37397" t="s">
        <v>131229</v>
      </c>
      <c r="D37397" t="s">
        <v>131230</v>
      </c>
      <c r="E37397" t="s">
        <v>14</v>
      </c>
      <c r="F37397" t="s">
        <v>21</v>
      </c>
      <c r="G37397" t="s">
        <v>59</v>
      </c>
      <c r="H37397" t="s">
        <v>60</v>
      </c>
      <c r="I37397" t="s">
        <v>269</v>
      </c>
      <c r="J37397" s="1">
        <v>39083</v>
      </c>
      <c r="K37397" t="b">
        <f>IFERROR(VLOOKUP(F37397,english_mapping!A:B,2,FALSE),"NA")</f>
        <v>1</v>
      </c>
      <c r="L37397" t="str">
        <f t="shared" si="584"/>
        <v>Data Center Infrastructure</v>
      </c>
    </row>
    <row r="37398" spans="1:12" x14ac:dyDescent="0.25">
      <c r="A37398" t="s">
        <v>131231</v>
      </c>
      <c r="B37398" t="s">
        <v>131232</v>
      </c>
      <c r="C37398" t="s">
        <v>131233</v>
      </c>
      <c r="D37398" t="s">
        <v>644</v>
      </c>
      <c r="E37398" t="s">
        <v>14</v>
      </c>
      <c r="F37398" t="s">
        <v>634</v>
      </c>
      <c r="G37398">
        <v>1</v>
      </c>
      <c r="H37398" t="s">
        <v>898</v>
      </c>
      <c r="I37398" t="s">
        <v>899</v>
      </c>
      <c r="K37398" t="b">
        <f>IFERROR(VLOOKUP(F37398,english_mapping!A:B,2,FALSE),"NA")</f>
        <v>0</v>
      </c>
      <c r="L37398" t="str">
        <f t="shared" si="584"/>
        <v>Biotechnology</v>
      </c>
    </row>
    <row r="37399" spans="1:12" x14ac:dyDescent="0.25">
      <c r="A37399" t="s">
        <v>131234</v>
      </c>
      <c r="B37399" t="s">
        <v>131235</v>
      </c>
      <c r="C37399" t="s">
        <v>131236</v>
      </c>
      <c r="D37399" t="s">
        <v>114393</v>
      </c>
      <c r="E37399" t="s">
        <v>205</v>
      </c>
      <c r="F37399" t="s">
        <v>2372</v>
      </c>
      <c r="G37399">
        <v>4</v>
      </c>
      <c r="H37399" t="s">
        <v>9058</v>
      </c>
      <c r="I37399" t="s">
        <v>9058</v>
      </c>
      <c r="J37399" t="s">
        <v>131237</v>
      </c>
      <c r="K37399" t="b">
        <f>IFERROR(VLOOKUP(F37399,english_mapping!A:B,2,FALSE),"NA")</f>
        <v>0</v>
      </c>
      <c r="L37399" t="str">
        <f t="shared" si="584"/>
        <v>E-Commerce</v>
      </c>
    </row>
    <row r="37400" spans="1:12" x14ac:dyDescent="0.25">
      <c r="A37400" t="s">
        <v>131238</v>
      </c>
      <c r="B37400" t="s">
        <v>131239</v>
      </c>
      <c r="D37400" t="s">
        <v>1416</v>
      </c>
      <c r="E37400" t="s">
        <v>14</v>
      </c>
      <c r="F37400" t="s">
        <v>712</v>
      </c>
      <c r="G37400">
        <v>2</v>
      </c>
      <c r="H37400" t="s">
        <v>14370</v>
      </c>
      <c r="I37400" t="s">
        <v>122964</v>
      </c>
      <c r="K37400" t="b">
        <f>IFERROR(VLOOKUP(F37400,english_mapping!A:B,2,FALSE),"NA")</f>
        <v>0</v>
      </c>
      <c r="L37400" t="str">
        <f t="shared" si="584"/>
        <v>Semiconductors</v>
      </c>
    </row>
    <row r="37401" spans="1:12" x14ac:dyDescent="0.25">
      <c r="A37401" t="s">
        <v>131240</v>
      </c>
      <c r="B37401" t="s">
        <v>131241</v>
      </c>
      <c r="C37401" t="s">
        <v>131242</v>
      </c>
      <c r="D37401" t="s">
        <v>1966</v>
      </c>
      <c r="E37401" t="s">
        <v>14</v>
      </c>
      <c r="F37401" t="s">
        <v>21</v>
      </c>
      <c r="G37401" t="s">
        <v>101</v>
      </c>
      <c r="H37401" t="s">
        <v>102</v>
      </c>
      <c r="I37401" t="s">
        <v>103</v>
      </c>
      <c r="J37401" s="1">
        <v>39814</v>
      </c>
      <c r="K37401" t="b">
        <f>IFERROR(VLOOKUP(F37401,english_mapping!A:B,2,FALSE),"NA")</f>
        <v>1</v>
      </c>
      <c r="L37401" t="str">
        <f t="shared" si="584"/>
        <v>Video</v>
      </c>
    </row>
    <row r="37402" spans="1:12" x14ac:dyDescent="0.25">
      <c r="A37402" t="s">
        <v>131243</v>
      </c>
      <c r="B37402" t="s">
        <v>131244</v>
      </c>
      <c r="C37402" t="s">
        <v>131245</v>
      </c>
      <c r="D37402" t="s">
        <v>131246</v>
      </c>
      <c r="E37402" t="s">
        <v>14</v>
      </c>
      <c r="F37402" t="s">
        <v>346</v>
      </c>
      <c r="G37402">
        <v>7</v>
      </c>
      <c r="H37402" t="s">
        <v>776</v>
      </c>
      <c r="I37402" t="s">
        <v>776</v>
      </c>
      <c r="J37402" t="s">
        <v>27142</v>
      </c>
      <c r="K37402" t="b">
        <f>IFERROR(VLOOKUP(F37402,english_mapping!A:B,2,FALSE),"NA")</f>
        <v>0</v>
      </c>
      <c r="L37402" t="str">
        <f t="shared" si="584"/>
        <v>Security</v>
      </c>
    </row>
    <row r="37403" spans="1:12" x14ac:dyDescent="0.25">
      <c r="A37403" t="s">
        <v>131247</v>
      </c>
      <c r="B37403" t="s">
        <v>131248</v>
      </c>
      <c r="C37403" t="s">
        <v>131249</v>
      </c>
      <c r="D37403" t="s">
        <v>51</v>
      </c>
      <c r="E37403" t="s">
        <v>14</v>
      </c>
      <c r="F37403" t="s">
        <v>21</v>
      </c>
      <c r="G37403" t="s">
        <v>59</v>
      </c>
      <c r="H37403" t="s">
        <v>60</v>
      </c>
      <c r="I37403" t="s">
        <v>4236</v>
      </c>
      <c r="K37403" t="b">
        <f>IFERROR(VLOOKUP(F37403,english_mapping!A:B,2,FALSE),"NA")</f>
        <v>1</v>
      </c>
      <c r="L37403" t="str">
        <f t="shared" si="584"/>
        <v>Biotechnology</v>
      </c>
    </row>
    <row r="37404" spans="1:12" x14ac:dyDescent="0.25">
      <c r="A37404" t="s">
        <v>131250</v>
      </c>
      <c r="B37404" t="s">
        <v>131251</v>
      </c>
      <c r="D37404" t="s">
        <v>131252</v>
      </c>
      <c r="E37404" t="s">
        <v>109</v>
      </c>
      <c r="K37404" t="str">
        <f>IFERROR(VLOOKUP(F37404,english_mapping!A:B,2,FALSE),"NA")</f>
        <v>NA</v>
      </c>
      <c r="L37404" t="str">
        <f t="shared" si="584"/>
        <v>Design</v>
      </c>
    </row>
    <row r="37405" spans="1:12" x14ac:dyDescent="0.25">
      <c r="A37405" t="s">
        <v>131253</v>
      </c>
      <c r="B37405" t="s">
        <v>131254</v>
      </c>
      <c r="C37405" t="s">
        <v>131255</v>
      </c>
      <c r="D37405" t="s">
        <v>58</v>
      </c>
      <c r="E37405" t="s">
        <v>14</v>
      </c>
      <c r="F37405" t="s">
        <v>21</v>
      </c>
      <c r="G37405" t="s">
        <v>59</v>
      </c>
      <c r="H37405" t="s">
        <v>987</v>
      </c>
      <c r="I37405" t="s">
        <v>30821</v>
      </c>
      <c r="K37405" t="b">
        <f>IFERROR(VLOOKUP(F37405,english_mapping!A:B,2,FALSE),"NA")</f>
        <v>1</v>
      </c>
      <c r="L37405" t="str">
        <f t="shared" si="584"/>
        <v>Analytics</v>
      </c>
    </row>
    <row r="37406" spans="1:12" x14ac:dyDescent="0.25">
      <c r="A37406" t="s">
        <v>131256</v>
      </c>
      <c r="B37406" t="s">
        <v>131257</v>
      </c>
      <c r="C37406" t="s">
        <v>131258</v>
      </c>
      <c r="D37406" t="s">
        <v>123</v>
      </c>
      <c r="E37406" t="s">
        <v>14</v>
      </c>
      <c r="F37406" t="s">
        <v>15</v>
      </c>
      <c r="G37406">
        <v>25</v>
      </c>
      <c r="H37406" t="s">
        <v>147</v>
      </c>
      <c r="I37406" t="s">
        <v>147</v>
      </c>
      <c r="J37406" s="1">
        <v>40544</v>
      </c>
      <c r="K37406" t="b">
        <f>IFERROR(VLOOKUP(F37406,english_mapping!A:B,2,FALSE),"NA")</f>
        <v>1</v>
      </c>
      <c r="L37406" t="str">
        <f t="shared" si="584"/>
        <v>Education</v>
      </c>
    </row>
    <row r="37407" spans="1:12" x14ac:dyDescent="0.25">
      <c r="A37407" t="s">
        <v>131259</v>
      </c>
      <c r="B37407" t="s">
        <v>131260</v>
      </c>
      <c r="C37407" t="s">
        <v>131261</v>
      </c>
      <c r="E37407" t="s">
        <v>14</v>
      </c>
      <c r="K37407" t="str">
        <f>IFERROR(VLOOKUP(F37407,english_mapping!A:B,2,FALSE),"NA")</f>
        <v>NA</v>
      </c>
      <c r="L37407">
        <f t="shared" si="584"/>
        <v>0</v>
      </c>
    </row>
    <row r="37408" spans="1:12" x14ac:dyDescent="0.25">
      <c r="A37408" t="s">
        <v>131262</v>
      </c>
      <c r="B37408" t="s">
        <v>131263</v>
      </c>
      <c r="C37408" t="s">
        <v>131264</v>
      </c>
      <c r="D37408" t="s">
        <v>131265</v>
      </c>
      <c r="E37408" t="s">
        <v>14</v>
      </c>
      <c r="F37408" t="s">
        <v>21</v>
      </c>
      <c r="G37408" t="s">
        <v>1360</v>
      </c>
      <c r="H37408" t="s">
        <v>1361</v>
      </c>
      <c r="I37408" t="s">
        <v>3501</v>
      </c>
      <c r="J37408" s="1">
        <v>40544</v>
      </c>
      <c r="K37408" t="b">
        <f>IFERROR(VLOOKUP(F37408,english_mapping!A:B,2,FALSE),"NA")</f>
        <v>1</v>
      </c>
      <c r="L37408" t="str">
        <f t="shared" si="584"/>
        <v>Communications Hardware</v>
      </c>
    </row>
    <row r="37409" spans="1:12" x14ac:dyDescent="0.25">
      <c r="A37409" t="s">
        <v>131266</v>
      </c>
      <c r="B37409" t="s">
        <v>131267</v>
      </c>
      <c r="C37409" t="s">
        <v>131268</v>
      </c>
      <c r="D37409" t="s">
        <v>755</v>
      </c>
      <c r="E37409" t="s">
        <v>205</v>
      </c>
      <c r="F37409" t="s">
        <v>3397</v>
      </c>
      <c r="G37409">
        <v>17</v>
      </c>
      <c r="H37409" t="s">
        <v>6349</v>
      </c>
      <c r="I37409" t="s">
        <v>72488</v>
      </c>
      <c r="K37409" t="b">
        <f>IFERROR(VLOOKUP(F37409,english_mapping!A:B,2,FALSE),"NA")</f>
        <v>0</v>
      </c>
      <c r="L37409" t="str">
        <f t="shared" si="584"/>
        <v>Hardware + Software</v>
      </c>
    </row>
    <row r="37410" spans="1:12" x14ac:dyDescent="0.25">
      <c r="A37410" t="s">
        <v>131269</v>
      </c>
      <c r="B37410" t="s">
        <v>131270</v>
      </c>
      <c r="C37410" t="s">
        <v>131271</v>
      </c>
      <c r="D37410" t="s">
        <v>131272</v>
      </c>
      <c r="E37410" t="s">
        <v>14</v>
      </c>
      <c r="F37410" t="s">
        <v>3481</v>
      </c>
      <c r="G37410">
        <v>7</v>
      </c>
      <c r="H37410" t="s">
        <v>3482</v>
      </c>
      <c r="I37410" t="s">
        <v>3482</v>
      </c>
      <c r="J37410" s="1">
        <v>36956</v>
      </c>
      <c r="K37410" t="b">
        <f>IFERROR(VLOOKUP(F37410,english_mapping!A:B,2,FALSE),"NA")</f>
        <v>0</v>
      </c>
      <c r="L37410" t="str">
        <f t="shared" si="584"/>
        <v>Entertainment</v>
      </c>
    </row>
    <row r="37411" spans="1:12" x14ac:dyDescent="0.25">
      <c r="A37411" t="s">
        <v>131273</v>
      </c>
      <c r="B37411" t="s">
        <v>131274</v>
      </c>
      <c r="C37411" t="s">
        <v>131275</v>
      </c>
      <c r="D37411" t="s">
        <v>67101</v>
      </c>
      <c r="E37411" t="s">
        <v>14</v>
      </c>
      <c r="F37411" t="s">
        <v>21</v>
      </c>
      <c r="G37411" t="s">
        <v>59</v>
      </c>
      <c r="H37411" t="s">
        <v>60</v>
      </c>
      <c r="I37411" t="s">
        <v>269</v>
      </c>
      <c r="J37411" s="1">
        <v>40909</v>
      </c>
      <c r="K37411" t="b">
        <f>IFERROR(VLOOKUP(F37411,english_mapping!A:B,2,FALSE),"NA")</f>
        <v>1</v>
      </c>
      <c r="L37411" t="str">
        <f t="shared" si="584"/>
        <v>Curated Web</v>
      </c>
    </row>
    <row r="37412" spans="1:12" x14ac:dyDescent="0.25">
      <c r="A37412" t="s">
        <v>131276</v>
      </c>
      <c r="B37412" t="s">
        <v>131277</v>
      </c>
      <c r="C37412" t="s">
        <v>16991</v>
      </c>
      <c r="D37412" t="s">
        <v>16677</v>
      </c>
      <c r="E37412" t="s">
        <v>14</v>
      </c>
      <c r="F37412" t="s">
        <v>161</v>
      </c>
      <c r="G37412" t="s">
        <v>162</v>
      </c>
      <c r="H37412" t="s">
        <v>163</v>
      </c>
      <c r="I37412" t="s">
        <v>163</v>
      </c>
      <c r="J37412" s="1">
        <v>41277</v>
      </c>
      <c r="K37412" t="b">
        <f>IFERROR(VLOOKUP(F37412,english_mapping!A:B,2,FALSE),"NA")</f>
        <v>0</v>
      </c>
      <c r="L37412" t="str">
        <f t="shared" si="584"/>
        <v>Art</v>
      </c>
    </row>
    <row r="37413" spans="1:12" x14ac:dyDescent="0.25">
      <c r="A37413" t="s">
        <v>131278</v>
      </c>
      <c r="B37413" t="s">
        <v>131279</v>
      </c>
      <c r="D37413" t="s">
        <v>38</v>
      </c>
      <c r="E37413" t="s">
        <v>14</v>
      </c>
      <c r="F37413" t="s">
        <v>21</v>
      </c>
      <c r="G37413" t="s">
        <v>94</v>
      </c>
      <c r="H37413" t="s">
        <v>95</v>
      </c>
      <c r="I37413" t="s">
        <v>131280</v>
      </c>
      <c r="J37413" t="s">
        <v>742</v>
      </c>
      <c r="K37413" t="b">
        <f>IFERROR(VLOOKUP(F37413,english_mapping!A:B,2,FALSE),"NA")</f>
        <v>1</v>
      </c>
      <c r="L37413" t="str">
        <f t="shared" si="584"/>
        <v>Software</v>
      </c>
    </row>
    <row r="37414" spans="1:12" x14ac:dyDescent="0.25">
      <c r="A37414" t="s">
        <v>131281</v>
      </c>
      <c r="B37414" t="s">
        <v>131282</v>
      </c>
      <c r="C37414" t="s">
        <v>131283</v>
      </c>
      <c r="D37414" t="s">
        <v>63492</v>
      </c>
      <c r="E37414" t="s">
        <v>205</v>
      </c>
      <c r="F37414" t="s">
        <v>21</v>
      </c>
      <c r="G37414" t="s">
        <v>285</v>
      </c>
      <c r="H37414" t="s">
        <v>1054</v>
      </c>
      <c r="I37414" t="s">
        <v>1054</v>
      </c>
      <c r="J37414" s="1">
        <v>38360</v>
      </c>
      <c r="K37414" t="b">
        <f>IFERROR(VLOOKUP(F37414,english_mapping!A:B,2,FALSE),"NA")</f>
        <v>1</v>
      </c>
      <c r="L37414" t="str">
        <f t="shared" si="584"/>
        <v>Software</v>
      </c>
    </row>
    <row r="37415" spans="1:12" x14ac:dyDescent="0.25">
      <c r="A37415" t="s">
        <v>131284</v>
      </c>
      <c r="B37415" t="s">
        <v>131285</v>
      </c>
      <c r="C37415" t="s">
        <v>131286</v>
      </c>
      <c r="D37415" t="s">
        <v>131287</v>
      </c>
      <c r="E37415" t="s">
        <v>205</v>
      </c>
      <c r="F37415" t="s">
        <v>124</v>
      </c>
      <c r="G37415" t="s">
        <v>7056</v>
      </c>
      <c r="H37415" t="s">
        <v>131288</v>
      </c>
      <c r="I37415" t="s">
        <v>131288</v>
      </c>
      <c r="J37415" t="s">
        <v>131289</v>
      </c>
      <c r="K37415" t="b">
        <f>IFERROR(VLOOKUP(F37415,english_mapping!A:B,2,FALSE),"NA")</f>
        <v>1</v>
      </c>
      <c r="L37415" t="str">
        <f t="shared" si="584"/>
        <v>E-Commerce</v>
      </c>
    </row>
    <row r="37416" spans="1:12" x14ac:dyDescent="0.25">
      <c r="A37416" t="s">
        <v>131290</v>
      </c>
      <c r="B37416" t="s">
        <v>131291</v>
      </c>
      <c r="C37416" t="s">
        <v>131292</v>
      </c>
      <c r="D37416" t="s">
        <v>131293</v>
      </c>
      <c r="E37416" t="s">
        <v>14</v>
      </c>
      <c r="F37416" t="s">
        <v>560</v>
      </c>
      <c r="G37416">
        <v>29</v>
      </c>
      <c r="H37416" t="s">
        <v>763</v>
      </c>
      <c r="I37416" t="s">
        <v>763</v>
      </c>
      <c r="K37416" t="b">
        <f>IFERROR(VLOOKUP(F37416,english_mapping!A:B,2,FALSE),"NA")</f>
        <v>0</v>
      </c>
      <c r="L37416" t="str">
        <f t="shared" si="584"/>
        <v>E-Commerce</v>
      </c>
    </row>
    <row r="37417" spans="1:12" x14ac:dyDescent="0.25">
      <c r="A37417" t="s">
        <v>131294</v>
      </c>
      <c r="B37417" t="s">
        <v>131295</v>
      </c>
      <c r="C37417" t="s">
        <v>131296</v>
      </c>
      <c r="D37417" t="s">
        <v>130</v>
      </c>
      <c r="E37417" t="s">
        <v>14</v>
      </c>
      <c r="F37417" t="s">
        <v>365</v>
      </c>
      <c r="G37417">
        <v>26</v>
      </c>
      <c r="H37417" t="s">
        <v>366</v>
      </c>
      <c r="I37417" t="s">
        <v>366</v>
      </c>
      <c r="K37417" t="b">
        <f>IFERROR(VLOOKUP(F37417,english_mapping!A:B,2,FALSE),"NA")</f>
        <v>0</v>
      </c>
      <c r="L37417" t="str">
        <f t="shared" si="584"/>
        <v>Search</v>
      </c>
    </row>
    <row r="37418" spans="1:12" x14ac:dyDescent="0.25">
      <c r="A37418" t="s">
        <v>131297</v>
      </c>
      <c r="B37418" t="s">
        <v>131298</v>
      </c>
      <c r="D37418" t="s">
        <v>7418</v>
      </c>
      <c r="E37418" t="s">
        <v>14</v>
      </c>
      <c r="F37418" t="s">
        <v>161</v>
      </c>
      <c r="G37418" t="s">
        <v>31385</v>
      </c>
      <c r="H37418" t="s">
        <v>1257</v>
      </c>
      <c r="I37418" t="s">
        <v>131299</v>
      </c>
      <c r="K37418" t="b">
        <f>IFERROR(VLOOKUP(F37418,english_mapping!A:B,2,FALSE),"NA")</f>
        <v>0</v>
      </c>
      <c r="L37418" t="str">
        <f t="shared" si="584"/>
        <v>Food Processing</v>
      </c>
    </row>
    <row r="37419" spans="1:12" x14ac:dyDescent="0.25">
      <c r="A37419" t="s">
        <v>131300</v>
      </c>
      <c r="B37419" t="s">
        <v>131301</v>
      </c>
      <c r="C37419" t="s">
        <v>131302</v>
      </c>
      <c r="D37419" t="s">
        <v>131303</v>
      </c>
      <c r="E37419" t="s">
        <v>14</v>
      </c>
      <c r="F37419" t="s">
        <v>21</v>
      </c>
      <c r="G37419" t="s">
        <v>101</v>
      </c>
      <c r="H37419" t="s">
        <v>102</v>
      </c>
      <c r="I37419" t="s">
        <v>103</v>
      </c>
      <c r="J37419" s="1">
        <v>40909</v>
      </c>
      <c r="K37419" t="b">
        <f>IFERROR(VLOOKUP(F37419,english_mapping!A:B,2,FALSE),"NA")</f>
        <v>1</v>
      </c>
      <c r="L37419" t="str">
        <f t="shared" si="584"/>
        <v>Local Search</v>
      </c>
    </row>
    <row r="37420" spans="1:12" x14ac:dyDescent="0.25">
      <c r="A37420" t="s">
        <v>131304</v>
      </c>
      <c r="B37420" t="s">
        <v>131305</v>
      </c>
      <c r="C37420" t="s">
        <v>131306</v>
      </c>
      <c r="D37420" t="s">
        <v>131307</v>
      </c>
      <c r="E37420" t="s">
        <v>109</v>
      </c>
      <c r="F37420" t="s">
        <v>21</v>
      </c>
      <c r="G37420" t="s">
        <v>59</v>
      </c>
      <c r="H37420" t="s">
        <v>60</v>
      </c>
      <c r="I37420" t="s">
        <v>66</v>
      </c>
      <c r="J37420" s="1">
        <v>40544</v>
      </c>
      <c r="K37420" t="b">
        <f>IFERROR(VLOOKUP(F37420,english_mapping!A:B,2,FALSE),"NA")</f>
        <v>1</v>
      </c>
      <c r="L37420" t="str">
        <f t="shared" si="584"/>
        <v>Curated Web</v>
      </c>
    </row>
    <row r="37421" spans="1:12" x14ac:dyDescent="0.25">
      <c r="A37421" t="s">
        <v>131308</v>
      </c>
      <c r="B37421" t="s">
        <v>131309</v>
      </c>
      <c r="C37421" t="s">
        <v>131310</v>
      </c>
      <c r="D37421" t="s">
        <v>70</v>
      </c>
      <c r="E37421" t="s">
        <v>205</v>
      </c>
      <c r="F37421" t="s">
        <v>21</v>
      </c>
      <c r="G37421" t="s">
        <v>822</v>
      </c>
      <c r="H37421" t="s">
        <v>823</v>
      </c>
      <c r="I37421" t="s">
        <v>4373</v>
      </c>
      <c r="J37421" s="1">
        <v>39083</v>
      </c>
      <c r="K37421" t="b">
        <f>IFERROR(VLOOKUP(F37421,english_mapping!A:B,2,FALSE),"NA")</f>
        <v>1</v>
      </c>
      <c r="L37421" t="str">
        <f t="shared" si="584"/>
        <v>E-Commerce</v>
      </c>
    </row>
    <row r="37422" spans="1:12" x14ac:dyDescent="0.25">
      <c r="A37422" t="s">
        <v>131311</v>
      </c>
      <c r="B37422" t="s">
        <v>131312</v>
      </c>
      <c r="C37422" t="s">
        <v>131313</v>
      </c>
      <c r="D37422" t="s">
        <v>178</v>
      </c>
      <c r="E37422" t="s">
        <v>14</v>
      </c>
      <c r="J37422" s="1">
        <v>40547</v>
      </c>
      <c r="K37422" t="str">
        <f>IFERROR(VLOOKUP(F37422,english_mapping!A:B,2,FALSE),"NA")</f>
        <v>NA</v>
      </c>
      <c r="L37422" t="str">
        <f t="shared" si="584"/>
        <v>Hospitality</v>
      </c>
    </row>
    <row r="37423" spans="1:12" x14ac:dyDescent="0.25">
      <c r="A37423" t="s">
        <v>131314</v>
      </c>
      <c r="B37423" t="s">
        <v>131315</v>
      </c>
      <c r="C37423" t="s">
        <v>131316</v>
      </c>
      <c r="D37423" t="s">
        <v>70</v>
      </c>
      <c r="E37423" t="s">
        <v>14</v>
      </c>
      <c r="F37423" t="s">
        <v>21</v>
      </c>
      <c r="G37423" t="s">
        <v>59</v>
      </c>
      <c r="H37423" t="s">
        <v>4498</v>
      </c>
      <c r="I37423" t="s">
        <v>131317</v>
      </c>
      <c r="J37423" s="1">
        <v>33239</v>
      </c>
      <c r="K37423" t="b">
        <f>IFERROR(VLOOKUP(F37423,english_mapping!A:B,2,FALSE),"NA")</f>
        <v>1</v>
      </c>
      <c r="L37423" t="str">
        <f t="shared" si="584"/>
        <v>E-Commerce</v>
      </c>
    </row>
    <row r="37424" spans="1:12" x14ac:dyDescent="0.25">
      <c r="A37424" t="s">
        <v>131318</v>
      </c>
      <c r="B37424" t="s">
        <v>131319</v>
      </c>
      <c r="C37424" t="s">
        <v>131320</v>
      </c>
      <c r="D37424" t="s">
        <v>131321</v>
      </c>
      <c r="E37424" t="s">
        <v>14</v>
      </c>
      <c r="F37424" t="s">
        <v>21</v>
      </c>
      <c r="G37424" t="s">
        <v>84</v>
      </c>
      <c r="H37424" t="s">
        <v>598</v>
      </c>
      <c r="I37424" t="s">
        <v>598</v>
      </c>
      <c r="J37424" s="1">
        <v>39448</v>
      </c>
      <c r="K37424" t="b">
        <f>IFERROR(VLOOKUP(F37424,english_mapping!A:B,2,FALSE),"NA")</f>
        <v>1</v>
      </c>
      <c r="L37424" t="str">
        <f t="shared" si="584"/>
        <v>Curated Web</v>
      </c>
    </row>
    <row r="37425" spans="1:12" x14ac:dyDescent="0.25">
      <c r="A37425" t="s">
        <v>131322</v>
      </c>
      <c r="B37425" t="s">
        <v>131323</v>
      </c>
      <c r="C37425" t="s">
        <v>131324</v>
      </c>
      <c r="D37425" t="s">
        <v>131325</v>
      </c>
      <c r="E37425" t="s">
        <v>14</v>
      </c>
      <c r="F37425" t="s">
        <v>21</v>
      </c>
      <c r="G37425" t="s">
        <v>434</v>
      </c>
      <c r="H37425" t="s">
        <v>6476</v>
      </c>
      <c r="I37425" t="s">
        <v>6476</v>
      </c>
      <c r="J37425" s="1">
        <v>41643</v>
      </c>
      <c r="K37425" t="b">
        <f>IFERROR(VLOOKUP(F37425,english_mapping!A:B,2,FALSE),"NA")</f>
        <v>1</v>
      </c>
      <c r="L37425" t="str">
        <f t="shared" si="584"/>
        <v>Health and Wellness</v>
      </c>
    </row>
    <row r="37426" spans="1:12" x14ac:dyDescent="0.25">
      <c r="A37426" t="s">
        <v>131326</v>
      </c>
      <c r="B37426" t="s">
        <v>131327</v>
      </c>
      <c r="C37426" t="s">
        <v>131328</v>
      </c>
      <c r="D37426" t="s">
        <v>131329</v>
      </c>
      <c r="E37426" t="s">
        <v>14</v>
      </c>
      <c r="F37426" t="s">
        <v>1163</v>
      </c>
      <c r="G37426">
        <v>21</v>
      </c>
      <c r="H37426" t="s">
        <v>4106</v>
      </c>
      <c r="I37426" t="s">
        <v>4107</v>
      </c>
      <c r="J37426" s="1">
        <v>39455</v>
      </c>
      <c r="K37426" t="b">
        <f>IFERROR(VLOOKUP(F37426,english_mapping!A:B,2,FALSE),"NA")</f>
        <v>0</v>
      </c>
      <c r="L37426" t="str">
        <f t="shared" si="584"/>
        <v>Search</v>
      </c>
    </row>
    <row r="37427" spans="1:12" x14ac:dyDescent="0.25">
      <c r="A37427" t="s">
        <v>131330</v>
      </c>
      <c r="B37427" t="s">
        <v>131331</v>
      </c>
      <c r="C37427" t="s">
        <v>131332</v>
      </c>
      <c r="D37427" t="s">
        <v>131333</v>
      </c>
      <c r="E37427" t="s">
        <v>205</v>
      </c>
      <c r="J37427" s="1">
        <v>42008</v>
      </c>
      <c r="K37427" t="str">
        <f>IFERROR(VLOOKUP(F37427,english_mapping!A:B,2,FALSE),"NA")</f>
        <v>NA</v>
      </c>
      <c r="L37427" t="str">
        <f t="shared" si="584"/>
        <v>Apps</v>
      </c>
    </row>
    <row r="37428" spans="1:12" x14ac:dyDescent="0.25">
      <c r="A37428" t="s">
        <v>131334</v>
      </c>
      <c r="B37428" t="s">
        <v>131335</v>
      </c>
      <c r="C37428" t="s">
        <v>131336</v>
      </c>
      <c r="D37428" t="s">
        <v>131337</v>
      </c>
      <c r="E37428" t="s">
        <v>14</v>
      </c>
      <c r="F37428" t="s">
        <v>3481</v>
      </c>
      <c r="G37428">
        <v>7</v>
      </c>
      <c r="H37428" t="s">
        <v>3482</v>
      </c>
      <c r="I37428" t="s">
        <v>3482</v>
      </c>
      <c r="K37428" t="b">
        <f>IFERROR(VLOOKUP(F37428,english_mapping!A:B,2,FALSE),"NA")</f>
        <v>0</v>
      </c>
      <c r="L37428" t="str">
        <f t="shared" si="584"/>
        <v>Audiobooks</v>
      </c>
    </row>
    <row r="37429" spans="1:12" x14ac:dyDescent="0.25">
      <c r="A37429" t="s">
        <v>131338</v>
      </c>
      <c r="B37429" t="s">
        <v>131339</v>
      </c>
      <c r="C37429" t="s">
        <v>131340</v>
      </c>
      <c r="D37429" t="s">
        <v>131341</v>
      </c>
      <c r="E37429" t="s">
        <v>14</v>
      </c>
      <c r="F37429" t="s">
        <v>4240</v>
      </c>
      <c r="G37429">
        <v>2</v>
      </c>
      <c r="H37429" t="s">
        <v>131342</v>
      </c>
      <c r="I37429" t="s">
        <v>131342</v>
      </c>
      <c r="J37429" t="s">
        <v>131343</v>
      </c>
      <c r="K37429" t="b">
        <f>IFERROR(VLOOKUP(F37429,english_mapping!A:B,2,FALSE),"NA")</f>
        <v>0</v>
      </c>
      <c r="L37429" t="str">
        <f t="shared" si="584"/>
        <v>Networking</v>
      </c>
    </row>
    <row r="37430" spans="1:12" x14ac:dyDescent="0.25">
      <c r="A37430" t="s">
        <v>131344</v>
      </c>
      <c r="B37430" t="s">
        <v>131345</v>
      </c>
      <c r="C37430" t="s">
        <v>131346</v>
      </c>
      <c r="D37430" t="s">
        <v>38</v>
      </c>
      <c r="E37430" t="s">
        <v>14</v>
      </c>
      <c r="F37430" t="s">
        <v>21</v>
      </c>
      <c r="G37430" t="s">
        <v>1105</v>
      </c>
      <c r="H37430" t="s">
        <v>1106</v>
      </c>
      <c r="I37430" t="s">
        <v>90112</v>
      </c>
      <c r="J37430" s="1">
        <v>40179</v>
      </c>
      <c r="K37430" t="b">
        <f>IFERROR(VLOOKUP(F37430,english_mapping!A:B,2,FALSE),"NA")</f>
        <v>1</v>
      </c>
      <c r="L37430" t="str">
        <f t="shared" si="584"/>
        <v>Software</v>
      </c>
    </row>
    <row r="37431" spans="1:12" x14ac:dyDescent="0.25">
      <c r="A37431" t="s">
        <v>131347</v>
      </c>
      <c r="B37431" t="s">
        <v>131348</v>
      </c>
      <c r="D37431" t="s">
        <v>131349</v>
      </c>
      <c r="E37431" t="s">
        <v>14</v>
      </c>
      <c r="K37431" t="str">
        <f>IFERROR(VLOOKUP(F37431,english_mapping!A:B,2,FALSE),"NA")</f>
        <v>NA</v>
      </c>
      <c r="L37431" t="str">
        <f t="shared" si="584"/>
        <v>All Students</v>
      </c>
    </row>
    <row r="37432" spans="1:12" x14ac:dyDescent="0.25">
      <c r="A37432" t="s">
        <v>131350</v>
      </c>
      <c r="B37432" t="s">
        <v>131351</v>
      </c>
      <c r="C37432" t="s">
        <v>131352</v>
      </c>
      <c r="E37432" t="s">
        <v>14</v>
      </c>
      <c r="F37432" t="s">
        <v>1087</v>
      </c>
      <c r="G37432">
        <v>2</v>
      </c>
      <c r="H37432" t="s">
        <v>1775</v>
      </c>
      <c r="I37432" t="s">
        <v>1775</v>
      </c>
      <c r="J37432" s="1">
        <v>40544</v>
      </c>
      <c r="K37432" t="b">
        <f>IFERROR(VLOOKUP(F37432,english_mapping!A:B,2,FALSE),"NA")</f>
        <v>0</v>
      </c>
      <c r="L37432">
        <f t="shared" si="584"/>
        <v>0</v>
      </c>
    </row>
    <row r="37433" spans="1:12" x14ac:dyDescent="0.25">
      <c r="A37433" t="s">
        <v>131353</v>
      </c>
      <c r="B37433" t="s">
        <v>131354</v>
      </c>
      <c r="C37433" t="s">
        <v>131355</v>
      </c>
      <c r="D37433" t="s">
        <v>51</v>
      </c>
      <c r="E37433" t="s">
        <v>14</v>
      </c>
      <c r="F37433" t="s">
        <v>21</v>
      </c>
      <c r="G37433" t="s">
        <v>285</v>
      </c>
      <c r="H37433" t="s">
        <v>1054</v>
      </c>
      <c r="I37433" t="s">
        <v>1054</v>
      </c>
      <c r="J37433" s="1">
        <v>39270</v>
      </c>
      <c r="K37433" t="b">
        <f>IFERROR(VLOOKUP(F37433,english_mapping!A:B,2,FALSE),"NA")</f>
        <v>1</v>
      </c>
      <c r="L37433" t="str">
        <f t="shared" si="584"/>
        <v>Biotechnology</v>
      </c>
    </row>
    <row r="37434" spans="1:12" x14ac:dyDescent="0.25">
      <c r="A37434" t="s">
        <v>131356</v>
      </c>
      <c r="B37434" t="s">
        <v>131357</v>
      </c>
      <c r="C37434" t="s">
        <v>131358</v>
      </c>
      <c r="D37434" t="s">
        <v>131359</v>
      </c>
      <c r="E37434" t="s">
        <v>14</v>
      </c>
      <c r="F37434" t="s">
        <v>21</v>
      </c>
      <c r="G37434" t="s">
        <v>59</v>
      </c>
      <c r="H37434" t="s">
        <v>60</v>
      </c>
      <c r="I37434" t="s">
        <v>66</v>
      </c>
      <c r="J37434" t="s">
        <v>131360</v>
      </c>
      <c r="K37434" t="b">
        <f>IFERROR(VLOOKUP(F37434,english_mapping!A:B,2,FALSE),"NA")</f>
        <v>1</v>
      </c>
      <c r="L37434" t="str">
        <f t="shared" si="584"/>
        <v>Collaboration</v>
      </c>
    </row>
    <row r="37435" spans="1:12" x14ac:dyDescent="0.25">
      <c r="A37435" t="s">
        <v>131361</v>
      </c>
      <c r="B37435" t="s">
        <v>131362</v>
      </c>
      <c r="C37435" t="s">
        <v>131363</v>
      </c>
      <c r="D37435" t="s">
        <v>131364</v>
      </c>
      <c r="E37435" t="s">
        <v>14</v>
      </c>
      <c r="F37435" t="s">
        <v>21</v>
      </c>
      <c r="G37435" t="s">
        <v>187</v>
      </c>
      <c r="H37435" t="s">
        <v>188</v>
      </c>
      <c r="I37435" t="s">
        <v>188</v>
      </c>
      <c r="J37435" s="1">
        <v>40184</v>
      </c>
      <c r="K37435" t="b">
        <f>IFERROR(VLOOKUP(F37435,english_mapping!A:B,2,FALSE),"NA")</f>
        <v>1</v>
      </c>
      <c r="L37435" t="str">
        <f t="shared" si="584"/>
        <v>E-Commerce</v>
      </c>
    </row>
    <row r="37436" spans="1:12" x14ac:dyDescent="0.25">
      <c r="A37436" t="s">
        <v>131365</v>
      </c>
      <c r="B37436" t="s">
        <v>131366</v>
      </c>
      <c r="C37436" t="s">
        <v>131367</v>
      </c>
      <c r="E37436" t="s">
        <v>14</v>
      </c>
      <c r="F37436" t="s">
        <v>220</v>
      </c>
      <c r="G37436">
        <v>7</v>
      </c>
      <c r="H37436" t="s">
        <v>5054</v>
      </c>
      <c r="I37436" t="s">
        <v>5055</v>
      </c>
      <c r="K37436" t="b">
        <f>IFERROR(VLOOKUP(F37436,english_mapping!A:B,2,FALSE),"NA")</f>
        <v>1</v>
      </c>
      <c r="L37436">
        <f t="shared" si="584"/>
        <v>0</v>
      </c>
    </row>
    <row r="37437" spans="1:12" x14ac:dyDescent="0.25">
      <c r="A37437" t="s">
        <v>131368</v>
      </c>
      <c r="B37437" t="s">
        <v>131369</v>
      </c>
      <c r="C37437" t="s">
        <v>131370</v>
      </c>
      <c r="D37437" t="s">
        <v>131371</v>
      </c>
      <c r="E37437" t="s">
        <v>14</v>
      </c>
      <c r="F37437" t="s">
        <v>21</v>
      </c>
      <c r="G37437" t="s">
        <v>59</v>
      </c>
      <c r="H37437" t="s">
        <v>60</v>
      </c>
      <c r="I37437" t="s">
        <v>66</v>
      </c>
      <c r="K37437" t="b">
        <f>IFERROR(VLOOKUP(F37437,english_mapping!A:B,2,FALSE),"NA")</f>
        <v>1</v>
      </c>
      <c r="L37437" t="str">
        <f t="shared" si="584"/>
        <v>Local</v>
      </c>
    </row>
    <row r="37438" spans="1:12" x14ac:dyDescent="0.25">
      <c r="A37438" t="s">
        <v>131372</v>
      </c>
      <c r="B37438" t="s">
        <v>131373</v>
      </c>
      <c r="D37438" t="s">
        <v>273</v>
      </c>
      <c r="E37438" t="s">
        <v>14</v>
      </c>
      <c r="F37438" t="s">
        <v>21</v>
      </c>
      <c r="G37438" t="s">
        <v>1428</v>
      </c>
      <c r="H37438" t="s">
        <v>1429</v>
      </c>
      <c r="I37438" t="s">
        <v>1429</v>
      </c>
      <c r="J37438" t="s">
        <v>131374</v>
      </c>
      <c r="K37438" t="b">
        <f>IFERROR(VLOOKUP(F37438,english_mapping!A:B,2,FALSE),"NA")</f>
        <v>1</v>
      </c>
      <c r="L37438" t="str">
        <f t="shared" si="584"/>
        <v>Sports</v>
      </c>
    </row>
    <row r="37439" spans="1:12" x14ac:dyDescent="0.25">
      <c r="A37439" t="s">
        <v>131375</v>
      </c>
      <c r="B37439" t="s">
        <v>131376</v>
      </c>
      <c r="C37439" t="s">
        <v>131377</v>
      </c>
      <c r="D37439" t="s">
        <v>131378</v>
      </c>
      <c r="E37439" t="s">
        <v>14</v>
      </c>
      <c r="F37439" t="s">
        <v>124</v>
      </c>
      <c r="G37439" t="s">
        <v>125</v>
      </c>
      <c r="H37439" t="s">
        <v>126</v>
      </c>
      <c r="I37439" t="s">
        <v>126</v>
      </c>
      <c r="J37439" s="1">
        <v>41280</v>
      </c>
      <c r="K37439" t="b">
        <f>IFERROR(VLOOKUP(F37439,english_mapping!A:B,2,FALSE),"NA")</f>
        <v>1</v>
      </c>
      <c r="L37439" t="str">
        <f t="shared" si="584"/>
        <v>Audio</v>
      </c>
    </row>
    <row r="37440" spans="1:12" x14ac:dyDescent="0.25">
      <c r="A37440" t="s">
        <v>131379</v>
      </c>
      <c r="B37440" t="s">
        <v>131380</v>
      </c>
      <c r="C37440" t="s">
        <v>131381</v>
      </c>
      <c r="D37440" t="s">
        <v>131382</v>
      </c>
      <c r="E37440" t="s">
        <v>14</v>
      </c>
      <c r="F37440" t="s">
        <v>124</v>
      </c>
      <c r="G37440" t="s">
        <v>125</v>
      </c>
      <c r="H37440" t="s">
        <v>126</v>
      </c>
      <c r="I37440" t="s">
        <v>126</v>
      </c>
      <c r="J37440" s="1">
        <v>41763</v>
      </c>
      <c r="K37440" t="b">
        <f>IFERROR(VLOOKUP(F37440,english_mapping!A:B,2,FALSE),"NA")</f>
        <v>1</v>
      </c>
      <c r="L37440" t="str">
        <f t="shared" si="584"/>
        <v>Apps</v>
      </c>
    </row>
    <row r="37441" spans="1:12" x14ac:dyDescent="0.25">
      <c r="A37441" t="s">
        <v>131383</v>
      </c>
      <c r="B37441" t="s">
        <v>131384</v>
      </c>
      <c r="C37441" t="s">
        <v>131385</v>
      </c>
      <c r="D37441" t="s">
        <v>71454</v>
      </c>
      <c r="E37441" t="s">
        <v>14</v>
      </c>
      <c r="F37441" t="s">
        <v>124</v>
      </c>
      <c r="G37441" t="s">
        <v>3295</v>
      </c>
      <c r="H37441" t="s">
        <v>3296</v>
      </c>
      <c r="I37441" t="s">
        <v>3297</v>
      </c>
      <c r="J37441" s="1">
        <v>41401</v>
      </c>
      <c r="K37441" t="b">
        <f>IFERROR(VLOOKUP(F37441,english_mapping!A:B,2,FALSE),"NA")</f>
        <v>1</v>
      </c>
      <c r="L37441" t="str">
        <f t="shared" si="584"/>
        <v>Fitness</v>
      </c>
    </row>
    <row r="37442" spans="1:12" x14ac:dyDescent="0.25">
      <c r="A37442" t="s">
        <v>131386</v>
      </c>
      <c r="B37442" t="s">
        <v>131387</v>
      </c>
      <c r="C37442" t="s">
        <v>131388</v>
      </c>
      <c r="D37442" t="s">
        <v>89</v>
      </c>
      <c r="E37442" t="s">
        <v>205</v>
      </c>
      <c r="F37442" t="s">
        <v>21</v>
      </c>
      <c r="G37442" t="s">
        <v>822</v>
      </c>
      <c r="H37442" t="s">
        <v>823</v>
      </c>
      <c r="I37442" t="s">
        <v>823</v>
      </c>
      <c r="J37442" s="1">
        <v>39451</v>
      </c>
      <c r="K37442" t="b">
        <f>IFERROR(VLOOKUP(F37442,english_mapping!A:B,2,FALSE),"NA")</f>
        <v>1</v>
      </c>
      <c r="L37442" t="str">
        <f t="shared" si="584"/>
        <v>Health and Wellness</v>
      </c>
    </row>
    <row r="37443" spans="1:12" x14ac:dyDescent="0.25">
      <c r="A37443" t="s">
        <v>131389</v>
      </c>
      <c r="B37443" t="s">
        <v>131390</v>
      </c>
      <c r="C37443" t="s">
        <v>131391</v>
      </c>
      <c r="D37443" t="s">
        <v>273</v>
      </c>
      <c r="E37443" t="s">
        <v>14</v>
      </c>
      <c r="F37443" t="s">
        <v>21</v>
      </c>
      <c r="G37443" t="s">
        <v>822</v>
      </c>
      <c r="H37443" t="s">
        <v>823</v>
      </c>
      <c r="I37443" t="s">
        <v>823</v>
      </c>
      <c r="K37443" t="b">
        <f>IFERROR(VLOOKUP(F37443,english_mapping!A:B,2,FALSE),"NA")</f>
        <v>1</v>
      </c>
      <c r="L37443" t="str">
        <f t="shared" si="584"/>
        <v>Sports</v>
      </c>
    </row>
    <row r="37444" spans="1:12" x14ac:dyDescent="0.25">
      <c r="A37444" t="s">
        <v>131392</v>
      </c>
      <c r="B37444" t="s">
        <v>131393</v>
      </c>
      <c r="C37444" t="s">
        <v>131394</v>
      </c>
      <c r="D37444" t="s">
        <v>131395</v>
      </c>
      <c r="E37444" t="s">
        <v>14</v>
      </c>
      <c r="F37444" t="s">
        <v>21</v>
      </c>
      <c r="G37444" t="s">
        <v>101</v>
      </c>
      <c r="H37444" t="s">
        <v>102</v>
      </c>
      <c r="I37444" t="s">
        <v>103</v>
      </c>
      <c r="J37444" s="1">
        <v>41642</v>
      </c>
      <c r="K37444" t="b">
        <f>IFERROR(VLOOKUP(F37444,english_mapping!A:B,2,FALSE),"NA")</f>
        <v>1</v>
      </c>
      <c r="L37444" t="str">
        <f t="shared" ref="L37444:L37507" si="585">IFERROR(LEFT(D37444,(FIND("|",D37444))-1),D37444)</f>
        <v>Android</v>
      </c>
    </row>
    <row r="37445" spans="1:12" x14ac:dyDescent="0.25">
      <c r="A37445" t="s">
        <v>131396</v>
      </c>
      <c r="B37445" t="s">
        <v>131397</v>
      </c>
      <c r="C37445" t="s">
        <v>131398</v>
      </c>
      <c r="D37445" t="s">
        <v>16450</v>
      </c>
      <c r="E37445" t="s">
        <v>109</v>
      </c>
      <c r="F37445" t="s">
        <v>408</v>
      </c>
      <c r="G37445">
        <v>40</v>
      </c>
      <c r="H37445" t="s">
        <v>1001</v>
      </c>
      <c r="I37445" t="s">
        <v>1001</v>
      </c>
      <c r="J37445" s="1">
        <v>40909</v>
      </c>
      <c r="K37445" t="b">
        <f>IFERROR(VLOOKUP(F37445,english_mapping!A:B,2,FALSE),"NA")</f>
        <v>0</v>
      </c>
      <c r="L37445" t="str">
        <f t="shared" si="585"/>
        <v>Curated Web</v>
      </c>
    </row>
    <row r="37446" spans="1:12" x14ac:dyDescent="0.25">
      <c r="A37446" t="s">
        <v>131399</v>
      </c>
      <c r="B37446" t="s">
        <v>131400</v>
      </c>
      <c r="C37446" t="s">
        <v>131401</v>
      </c>
      <c r="D37446" t="s">
        <v>1409</v>
      </c>
      <c r="E37446" t="s">
        <v>14</v>
      </c>
      <c r="F37446" t="s">
        <v>497</v>
      </c>
      <c r="G37446">
        <v>12</v>
      </c>
      <c r="H37446" t="s">
        <v>28969</v>
      </c>
      <c r="I37446" t="s">
        <v>28969</v>
      </c>
      <c r="J37446" s="1">
        <v>41640</v>
      </c>
      <c r="K37446" t="b">
        <f>IFERROR(VLOOKUP(F37446,english_mapping!A:B,2,FALSE),"NA")</f>
        <v>0</v>
      </c>
      <c r="L37446" t="str">
        <f t="shared" si="585"/>
        <v>Music</v>
      </c>
    </row>
    <row r="37447" spans="1:12" x14ac:dyDescent="0.25">
      <c r="A37447" t="s">
        <v>131402</v>
      </c>
      <c r="B37447" t="s">
        <v>131403</v>
      </c>
      <c r="C37447" t="s">
        <v>131404</v>
      </c>
      <c r="D37447" t="s">
        <v>1409</v>
      </c>
      <c r="E37447" t="s">
        <v>14</v>
      </c>
      <c r="F37447" t="s">
        <v>21</v>
      </c>
      <c r="G37447" t="s">
        <v>94</v>
      </c>
      <c r="H37447" t="s">
        <v>95</v>
      </c>
      <c r="I37447" t="s">
        <v>3052</v>
      </c>
      <c r="J37447" s="1">
        <v>39087</v>
      </c>
      <c r="K37447" t="b">
        <f>IFERROR(VLOOKUP(F37447,english_mapping!A:B,2,FALSE),"NA")</f>
        <v>1</v>
      </c>
      <c r="L37447" t="str">
        <f t="shared" si="585"/>
        <v>Music</v>
      </c>
    </row>
    <row r="37448" spans="1:12" x14ac:dyDescent="0.25">
      <c r="A37448" t="s">
        <v>131405</v>
      </c>
      <c r="B37448" t="s">
        <v>131406</v>
      </c>
      <c r="C37448" t="s">
        <v>131407</v>
      </c>
      <c r="D37448" t="s">
        <v>131408</v>
      </c>
      <c r="E37448" t="s">
        <v>14</v>
      </c>
      <c r="F37448" t="s">
        <v>484</v>
      </c>
      <c r="H37448" t="s">
        <v>485</v>
      </c>
      <c r="I37448" t="s">
        <v>485</v>
      </c>
      <c r="K37448" t="b">
        <f>IFERROR(VLOOKUP(F37448,english_mapping!A:B,2,FALSE),"NA")</f>
        <v>1</v>
      </c>
      <c r="L37448" t="str">
        <f t="shared" si="585"/>
        <v>B2B</v>
      </c>
    </row>
    <row r="37449" spans="1:12" x14ac:dyDescent="0.25">
      <c r="A37449" t="s">
        <v>131409</v>
      </c>
      <c r="B37449" t="s">
        <v>131410</v>
      </c>
      <c r="C37449" t="s">
        <v>131411</v>
      </c>
      <c r="D37449" t="s">
        <v>131412</v>
      </c>
      <c r="E37449" t="s">
        <v>14</v>
      </c>
      <c r="F37449" t="s">
        <v>21</v>
      </c>
      <c r="G37449" t="s">
        <v>101</v>
      </c>
      <c r="H37449" t="s">
        <v>102</v>
      </c>
      <c r="I37449" t="s">
        <v>103</v>
      </c>
      <c r="J37449" s="1">
        <v>42008</v>
      </c>
      <c r="K37449" t="b">
        <f>IFERROR(VLOOKUP(F37449,english_mapping!A:B,2,FALSE),"NA")</f>
        <v>1</v>
      </c>
      <c r="L37449" t="str">
        <f t="shared" si="585"/>
        <v>Application Platforms</v>
      </c>
    </row>
    <row r="37450" spans="1:12" x14ac:dyDescent="0.25">
      <c r="A37450" t="s">
        <v>131413</v>
      </c>
      <c r="B37450" t="s">
        <v>131410</v>
      </c>
      <c r="C37450" t="s">
        <v>131414</v>
      </c>
      <c r="E37450" t="s">
        <v>205</v>
      </c>
      <c r="J37450" s="1">
        <v>42005</v>
      </c>
      <c r="K37450" t="str">
        <f>IFERROR(VLOOKUP(F37450,english_mapping!A:B,2,FALSE),"NA")</f>
        <v>NA</v>
      </c>
      <c r="L37450">
        <f t="shared" si="585"/>
        <v>0</v>
      </c>
    </row>
    <row r="37451" spans="1:12" x14ac:dyDescent="0.25">
      <c r="A37451" t="s">
        <v>131415</v>
      </c>
      <c r="B37451" t="s">
        <v>131416</v>
      </c>
      <c r="C37451" t="s">
        <v>131417</v>
      </c>
      <c r="D37451" t="s">
        <v>131418</v>
      </c>
      <c r="E37451" t="s">
        <v>14</v>
      </c>
      <c r="F37451" t="s">
        <v>661</v>
      </c>
      <c r="G37451">
        <v>9</v>
      </c>
      <c r="H37451" t="s">
        <v>2122</v>
      </c>
      <c r="I37451" t="s">
        <v>2122</v>
      </c>
      <c r="J37451" s="1">
        <v>40918</v>
      </c>
      <c r="K37451" t="b">
        <f>IFERROR(VLOOKUP(F37451,english_mapping!A:B,2,FALSE),"NA")</f>
        <v>0</v>
      </c>
      <c r="L37451" t="str">
        <f t="shared" si="585"/>
        <v>Art</v>
      </c>
    </row>
    <row r="37452" spans="1:12" x14ac:dyDescent="0.25">
      <c r="A37452" t="s">
        <v>131419</v>
      </c>
      <c r="B37452" t="s">
        <v>131420</v>
      </c>
      <c r="C37452" t="s">
        <v>131421</v>
      </c>
      <c r="D37452" t="s">
        <v>131422</v>
      </c>
      <c r="E37452" t="s">
        <v>14</v>
      </c>
      <c r="F37452" t="s">
        <v>21</v>
      </c>
      <c r="G37452" t="s">
        <v>59</v>
      </c>
      <c r="H37452" t="s">
        <v>1249</v>
      </c>
      <c r="I37452" t="s">
        <v>1249</v>
      </c>
      <c r="J37452" s="1">
        <v>41648</v>
      </c>
      <c r="K37452" t="b">
        <f>IFERROR(VLOOKUP(F37452,english_mapping!A:B,2,FALSE),"NA")</f>
        <v>1</v>
      </c>
      <c r="L37452" t="str">
        <f t="shared" si="585"/>
        <v>Hardware + Software</v>
      </c>
    </row>
    <row r="37453" spans="1:12" x14ac:dyDescent="0.25">
      <c r="A37453" t="s">
        <v>131423</v>
      </c>
      <c r="B37453" t="s">
        <v>131424</v>
      </c>
      <c r="C37453" t="s">
        <v>131425</v>
      </c>
      <c r="D37453" t="s">
        <v>131426</v>
      </c>
      <c r="E37453" t="s">
        <v>14</v>
      </c>
      <c r="F37453" t="s">
        <v>21</v>
      </c>
      <c r="G37453" t="s">
        <v>77</v>
      </c>
      <c r="K37453" t="b">
        <f>IFERROR(VLOOKUP(F37453,english_mapping!A:B,2,FALSE),"NA")</f>
        <v>1</v>
      </c>
      <c r="L37453" t="str">
        <f t="shared" si="585"/>
        <v>Health and Wellness</v>
      </c>
    </row>
    <row r="37454" spans="1:12" x14ac:dyDescent="0.25">
      <c r="A37454" t="s">
        <v>131427</v>
      </c>
      <c r="B37454" t="s">
        <v>131428</v>
      </c>
      <c r="C37454" t="s">
        <v>131429</v>
      </c>
      <c r="D37454" t="s">
        <v>32</v>
      </c>
      <c r="E37454" t="s">
        <v>205</v>
      </c>
      <c r="F37454" t="s">
        <v>21</v>
      </c>
      <c r="G37454" t="s">
        <v>59</v>
      </c>
      <c r="H37454" t="s">
        <v>60</v>
      </c>
      <c r="I37454" t="s">
        <v>1128</v>
      </c>
      <c r="J37454" s="1">
        <v>38353</v>
      </c>
      <c r="K37454" t="b">
        <f>IFERROR(VLOOKUP(F37454,english_mapping!A:B,2,FALSE),"NA")</f>
        <v>1</v>
      </c>
      <c r="L37454" t="str">
        <f t="shared" si="585"/>
        <v>Curated Web</v>
      </c>
    </row>
    <row r="37455" spans="1:12" x14ac:dyDescent="0.25">
      <c r="A37455" t="s">
        <v>131430</v>
      </c>
      <c r="B37455" t="s">
        <v>131431</v>
      </c>
      <c r="C37455" t="s">
        <v>131432</v>
      </c>
      <c r="D37455" t="s">
        <v>2444</v>
      </c>
      <c r="E37455" t="s">
        <v>14</v>
      </c>
      <c r="F37455" t="s">
        <v>21</v>
      </c>
      <c r="G37455" t="s">
        <v>154</v>
      </c>
      <c r="H37455" t="s">
        <v>242</v>
      </c>
      <c r="I37455" t="s">
        <v>242</v>
      </c>
      <c r="K37455" t="b">
        <f>IFERROR(VLOOKUP(F37455,english_mapping!A:B,2,FALSE),"NA")</f>
        <v>1</v>
      </c>
      <c r="L37455" t="str">
        <f t="shared" si="585"/>
        <v>Local Businesses</v>
      </c>
    </row>
    <row r="37456" spans="1:12" x14ac:dyDescent="0.25">
      <c r="A37456" t="s">
        <v>131433</v>
      </c>
      <c r="B37456" t="s">
        <v>131434</v>
      </c>
      <c r="E37456" t="s">
        <v>14</v>
      </c>
      <c r="K37456" t="str">
        <f>IFERROR(VLOOKUP(F37456,english_mapping!A:B,2,FALSE),"NA")</f>
        <v>NA</v>
      </c>
      <c r="L37456">
        <f t="shared" si="585"/>
        <v>0</v>
      </c>
    </row>
    <row r="37457" spans="1:12" x14ac:dyDescent="0.25">
      <c r="A37457" t="s">
        <v>131435</v>
      </c>
      <c r="B37457" t="s">
        <v>131436</v>
      </c>
      <c r="C37457" t="s">
        <v>131437</v>
      </c>
      <c r="D37457" t="s">
        <v>54409</v>
      </c>
      <c r="E37457" t="s">
        <v>14</v>
      </c>
      <c r="F37457" t="s">
        <v>21</v>
      </c>
      <c r="G37457" t="s">
        <v>434</v>
      </c>
      <c r="H37457" t="s">
        <v>535</v>
      </c>
      <c r="I37457" t="s">
        <v>2549</v>
      </c>
      <c r="J37457" s="1">
        <v>41645</v>
      </c>
      <c r="K37457" t="b">
        <f>IFERROR(VLOOKUP(F37457,english_mapping!A:B,2,FALSE),"NA")</f>
        <v>1</v>
      </c>
      <c r="L37457" t="str">
        <f t="shared" si="585"/>
        <v>Entertainment</v>
      </c>
    </row>
    <row r="37458" spans="1:12" x14ac:dyDescent="0.25">
      <c r="A37458" t="s">
        <v>131438</v>
      </c>
      <c r="B37458" t="s">
        <v>131439</v>
      </c>
      <c r="C37458" t="s">
        <v>131440</v>
      </c>
      <c r="D37458" t="s">
        <v>1409</v>
      </c>
      <c r="E37458" t="s">
        <v>14</v>
      </c>
      <c r="F37458" t="s">
        <v>21</v>
      </c>
      <c r="G37458" t="s">
        <v>84</v>
      </c>
      <c r="H37458" t="s">
        <v>3647</v>
      </c>
      <c r="I37458" t="s">
        <v>4633</v>
      </c>
      <c r="K37458" t="b">
        <f>IFERROR(VLOOKUP(F37458,english_mapping!A:B,2,FALSE),"NA")</f>
        <v>1</v>
      </c>
      <c r="L37458" t="str">
        <f t="shared" si="585"/>
        <v>Music</v>
      </c>
    </row>
    <row r="37459" spans="1:12" x14ac:dyDescent="0.25">
      <c r="A37459" t="s">
        <v>131441</v>
      </c>
      <c r="B37459" t="s">
        <v>131442</v>
      </c>
      <c r="C37459" t="s">
        <v>131443</v>
      </c>
      <c r="D37459" t="s">
        <v>131444</v>
      </c>
      <c r="E37459" t="s">
        <v>14</v>
      </c>
      <c r="F37459" t="s">
        <v>21</v>
      </c>
      <c r="G37459" t="s">
        <v>39</v>
      </c>
      <c r="H37459" t="s">
        <v>281</v>
      </c>
      <c r="I37459" t="s">
        <v>281</v>
      </c>
      <c r="J37459" t="s">
        <v>131445</v>
      </c>
      <c r="K37459" t="b">
        <f>IFERROR(VLOOKUP(F37459,english_mapping!A:B,2,FALSE),"NA")</f>
        <v>1</v>
      </c>
      <c r="L37459" t="str">
        <f t="shared" si="585"/>
        <v>Advertising</v>
      </c>
    </row>
    <row r="37460" spans="1:12" x14ac:dyDescent="0.25">
      <c r="A37460" t="s">
        <v>131446</v>
      </c>
      <c r="B37460" t="s">
        <v>131447</v>
      </c>
      <c r="C37460" t="s">
        <v>131448</v>
      </c>
      <c r="D37460" t="s">
        <v>131449</v>
      </c>
      <c r="E37460" t="s">
        <v>14</v>
      </c>
      <c r="F37460" t="s">
        <v>21</v>
      </c>
      <c r="G37460" t="s">
        <v>59</v>
      </c>
      <c r="H37460" t="s">
        <v>987</v>
      </c>
      <c r="I37460" t="s">
        <v>7648</v>
      </c>
      <c r="J37460" s="1">
        <v>38718</v>
      </c>
      <c r="K37460" t="b">
        <f>IFERROR(VLOOKUP(F37460,english_mapping!A:B,2,FALSE),"NA")</f>
        <v>1</v>
      </c>
      <c r="L37460" t="str">
        <f t="shared" si="585"/>
        <v>EdTech</v>
      </c>
    </row>
    <row r="37461" spans="1:12" x14ac:dyDescent="0.25">
      <c r="A37461" t="s">
        <v>131450</v>
      </c>
      <c r="B37461" t="s">
        <v>131451</v>
      </c>
      <c r="C37461" t="s">
        <v>131452</v>
      </c>
      <c r="D37461" t="s">
        <v>131453</v>
      </c>
      <c r="E37461" t="s">
        <v>14</v>
      </c>
      <c r="F37461" t="s">
        <v>2175</v>
      </c>
      <c r="G37461">
        <v>13</v>
      </c>
      <c r="H37461" t="s">
        <v>2176</v>
      </c>
      <c r="I37461" t="s">
        <v>2176</v>
      </c>
      <c r="J37461" s="1">
        <v>40544</v>
      </c>
      <c r="K37461" t="b">
        <f>IFERROR(VLOOKUP(F37461,english_mapping!A:B,2,FALSE),"NA")</f>
        <v>0</v>
      </c>
      <c r="L37461" t="str">
        <f t="shared" si="585"/>
        <v>Distribution</v>
      </c>
    </row>
    <row r="37462" spans="1:12" x14ac:dyDescent="0.25">
      <c r="A37462" t="s">
        <v>131454</v>
      </c>
      <c r="B37462" t="s">
        <v>131455</v>
      </c>
      <c r="C37462" t="s">
        <v>131456</v>
      </c>
      <c r="D37462" t="s">
        <v>131457</v>
      </c>
      <c r="E37462" t="s">
        <v>14</v>
      </c>
      <c r="F37462" t="s">
        <v>21</v>
      </c>
      <c r="G37462" t="s">
        <v>59</v>
      </c>
      <c r="H37462" t="s">
        <v>90</v>
      </c>
      <c r="I37462" t="s">
        <v>33727</v>
      </c>
      <c r="J37462" s="1">
        <v>39448</v>
      </c>
      <c r="K37462" t="b">
        <f>IFERROR(VLOOKUP(F37462,english_mapping!A:B,2,FALSE),"NA")</f>
        <v>1</v>
      </c>
      <c r="L37462" t="str">
        <f t="shared" si="585"/>
        <v>Apps</v>
      </c>
    </row>
    <row r="37463" spans="1:12" x14ac:dyDescent="0.25">
      <c r="A37463" t="s">
        <v>131458</v>
      </c>
      <c r="B37463" t="s">
        <v>131459</v>
      </c>
      <c r="C37463" t="s">
        <v>131460</v>
      </c>
      <c r="D37463" t="s">
        <v>131461</v>
      </c>
      <c r="E37463" t="s">
        <v>14</v>
      </c>
      <c r="F37463" t="s">
        <v>21</v>
      </c>
      <c r="G37463" t="s">
        <v>285</v>
      </c>
      <c r="H37463" t="s">
        <v>1054</v>
      </c>
      <c r="I37463" t="s">
        <v>1054</v>
      </c>
      <c r="J37463" s="1">
        <v>41640</v>
      </c>
      <c r="K37463" t="b">
        <f>IFERROR(VLOOKUP(F37463,english_mapping!A:B,2,FALSE),"NA")</f>
        <v>1</v>
      </c>
      <c r="L37463" t="str">
        <f t="shared" si="585"/>
        <v>Contests</v>
      </c>
    </row>
    <row r="37464" spans="1:12" x14ac:dyDescent="0.25">
      <c r="A37464" t="s">
        <v>131462</v>
      </c>
      <c r="B37464" t="s">
        <v>131463</v>
      </c>
      <c r="C37464" t="s">
        <v>131464</v>
      </c>
      <c r="D37464" t="s">
        <v>1409</v>
      </c>
      <c r="E37464" t="s">
        <v>205</v>
      </c>
      <c r="F37464" t="s">
        <v>21</v>
      </c>
      <c r="G37464" t="s">
        <v>101</v>
      </c>
      <c r="H37464" t="s">
        <v>102</v>
      </c>
      <c r="I37464" t="s">
        <v>103</v>
      </c>
      <c r="K37464" t="b">
        <f>IFERROR(VLOOKUP(F37464,english_mapping!A:B,2,FALSE),"NA")</f>
        <v>1</v>
      </c>
      <c r="L37464" t="str">
        <f t="shared" si="585"/>
        <v>Music</v>
      </c>
    </row>
    <row r="37465" spans="1:12" x14ac:dyDescent="0.25">
      <c r="A37465" t="s">
        <v>131465</v>
      </c>
      <c r="B37465" t="s">
        <v>131466</v>
      </c>
      <c r="E37465" t="s">
        <v>205</v>
      </c>
      <c r="K37465" t="str">
        <f>IFERROR(VLOOKUP(F37465,english_mapping!A:B,2,FALSE),"NA")</f>
        <v>NA</v>
      </c>
      <c r="L37465">
        <f t="shared" si="585"/>
        <v>0</v>
      </c>
    </row>
    <row r="37466" spans="1:12" x14ac:dyDescent="0.25">
      <c r="A37466" t="s">
        <v>131467</v>
      </c>
      <c r="B37466" t="s">
        <v>131468</v>
      </c>
      <c r="C37466" t="s">
        <v>131469</v>
      </c>
      <c r="D37466" t="s">
        <v>131470</v>
      </c>
      <c r="E37466" t="s">
        <v>14</v>
      </c>
      <c r="F37466" t="s">
        <v>274</v>
      </c>
      <c r="G37466">
        <v>17</v>
      </c>
      <c r="H37466" t="s">
        <v>468</v>
      </c>
      <c r="I37466" t="s">
        <v>468</v>
      </c>
      <c r="J37466" s="1">
        <v>41640</v>
      </c>
      <c r="K37466" t="b">
        <f>IFERROR(VLOOKUP(F37466,english_mapping!A:B,2,FALSE),"NA")</f>
        <v>0</v>
      </c>
      <c r="L37466" t="str">
        <f t="shared" si="585"/>
        <v>Apps</v>
      </c>
    </row>
    <row r="37467" spans="1:12" x14ac:dyDescent="0.25">
      <c r="A37467" t="s">
        <v>131471</v>
      </c>
      <c r="B37467" t="s">
        <v>131472</v>
      </c>
      <c r="C37467" t="s">
        <v>131473</v>
      </c>
      <c r="D37467" t="s">
        <v>131474</v>
      </c>
      <c r="E37467" t="s">
        <v>14</v>
      </c>
      <c r="F37467" t="s">
        <v>21</v>
      </c>
      <c r="G37467" t="s">
        <v>39</v>
      </c>
      <c r="H37467" t="s">
        <v>281</v>
      </c>
      <c r="I37467" t="s">
        <v>281</v>
      </c>
      <c r="J37467" t="s">
        <v>23714</v>
      </c>
      <c r="K37467" t="b">
        <f>IFERROR(VLOOKUP(F37467,english_mapping!A:B,2,FALSE),"NA")</f>
        <v>1</v>
      </c>
      <c r="L37467" t="str">
        <f t="shared" si="585"/>
        <v>Consumer Goods</v>
      </c>
    </row>
    <row r="37468" spans="1:12" x14ac:dyDescent="0.25">
      <c r="A37468" t="s">
        <v>131475</v>
      </c>
      <c r="B37468" t="s">
        <v>131476</v>
      </c>
      <c r="D37468" t="s">
        <v>246</v>
      </c>
      <c r="E37468" t="s">
        <v>14</v>
      </c>
      <c r="F37468" t="s">
        <v>21</v>
      </c>
      <c r="G37468" t="s">
        <v>101</v>
      </c>
      <c r="H37468" t="s">
        <v>102</v>
      </c>
      <c r="I37468" t="s">
        <v>103</v>
      </c>
      <c r="J37468" s="1">
        <v>41793</v>
      </c>
      <c r="K37468" t="b">
        <f>IFERROR(VLOOKUP(F37468,english_mapping!A:B,2,FALSE),"NA")</f>
        <v>1</v>
      </c>
      <c r="L37468" t="str">
        <f t="shared" si="585"/>
        <v>Fashion</v>
      </c>
    </row>
    <row r="37469" spans="1:12" x14ac:dyDescent="0.25">
      <c r="A37469" t="s">
        <v>131477</v>
      </c>
      <c r="B37469" t="s">
        <v>131478</v>
      </c>
      <c r="C37469" t="s">
        <v>131479</v>
      </c>
      <c r="D37469" t="s">
        <v>131480</v>
      </c>
      <c r="E37469" t="s">
        <v>14</v>
      </c>
      <c r="F37469" t="s">
        <v>21</v>
      </c>
      <c r="G37469" t="s">
        <v>59</v>
      </c>
      <c r="H37469" t="s">
        <v>60</v>
      </c>
      <c r="I37469" t="s">
        <v>61</v>
      </c>
      <c r="J37469" s="1">
        <v>41034</v>
      </c>
      <c r="K37469" t="b">
        <f>IFERROR(VLOOKUP(F37469,english_mapping!A:B,2,FALSE),"NA")</f>
        <v>1</v>
      </c>
      <c r="L37469" t="str">
        <f t="shared" si="585"/>
        <v>Advertising</v>
      </c>
    </row>
    <row r="37470" spans="1:12" x14ac:dyDescent="0.25">
      <c r="A37470" t="s">
        <v>131481</v>
      </c>
      <c r="B37470" t="s">
        <v>131482</v>
      </c>
      <c r="C37470" t="s">
        <v>131483</v>
      </c>
      <c r="D37470" t="s">
        <v>32</v>
      </c>
      <c r="E37470" t="s">
        <v>14</v>
      </c>
      <c r="F37470" t="s">
        <v>21</v>
      </c>
      <c r="G37470" t="s">
        <v>59</v>
      </c>
      <c r="H37470" t="s">
        <v>90</v>
      </c>
      <c r="I37470" t="s">
        <v>7268</v>
      </c>
      <c r="K37470" t="b">
        <f>IFERROR(VLOOKUP(F37470,english_mapping!A:B,2,FALSE),"NA")</f>
        <v>1</v>
      </c>
      <c r="L37470" t="str">
        <f t="shared" si="585"/>
        <v>Curated Web</v>
      </c>
    </row>
    <row r="37471" spans="1:12" x14ac:dyDescent="0.25">
      <c r="A37471" t="s">
        <v>131484</v>
      </c>
      <c r="B37471" t="s">
        <v>131485</v>
      </c>
      <c r="C37471" t="s">
        <v>131486</v>
      </c>
      <c r="D37471" t="s">
        <v>3790</v>
      </c>
      <c r="E37471" t="s">
        <v>14</v>
      </c>
      <c r="J37471" s="1">
        <v>32509</v>
      </c>
      <c r="K37471" t="str">
        <f>IFERROR(VLOOKUP(F37471,english_mapping!A:B,2,FALSE),"NA")</f>
        <v>NA</v>
      </c>
      <c r="L37471" t="str">
        <f t="shared" si="585"/>
        <v>Nonprofits</v>
      </c>
    </row>
    <row r="37472" spans="1:12" x14ac:dyDescent="0.25">
      <c r="A37472" t="s">
        <v>131487</v>
      </c>
      <c r="B37472" t="s">
        <v>131488</v>
      </c>
      <c r="C37472" t="s">
        <v>131489</v>
      </c>
      <c r="D37472" t="s">
        <v>755</v>
      </c>
      <c r="E37472" t="s">
        <v>109</v>
      </c>
      <c r="J37472" s="1">
        <v>32143</v>
      </c>
      <c r="K37472" t="str">
        <f>IFERROR(VLOOKUP(F37472,english_mapping!A:B,2,FALSE),"NA")</f>
        <v>NA</v>
      </c>
      <c r="L37472" t="str">
        <f t="shared" si="585"/>
        <v>Hardware + Software</v>
      </c>
    </row>
    <row r="37473" spans="1:12" x14ac:dyDescent="0.25">
      <c r="A37473" t="s">
        <v>131490</v>
      </c>
      <c r="B37473" t="s">
        <v>131491</v>
      </c>
      <c r="C37473" t="s">
        <v>131492</v>
      </c>
      <c r="D37473" t="s">
        <v>131493</v>
      </c>
      <c r="E37473" t="s">
        <v>14</v>
      </c>
      <c r="F37473" t="s">
        <v>124</v>
      </c>
      <c r="G37473" t="s">
        <v>125</v>
      </c>
      <c r="H37473" t="s">
        <v>126</v>
      </c>
      <c r="I37473" t="s">
        <v>126</v>
      </c>
      <c r="J37473" s="1">
        <v>42005</v>
      </c>
      <c r="K37473" t="b">
        <f>IFERROR(VLOOKUP(F37473,english_mapping!A:B,2,FALSE),"NA")</f>
        <v>1</v>
      </c>
      <c r="L37473" t="str">
        <f t="shared" si="585"/>
        <v>Music Education</v>
      </c>
    </row>
    <row r="37474" spans="1:12" x14ac:dyDescent="0.25">
      <c r="A37474" t="s">
        <v>131494</v>
      </c>
      <c r="B37474" t="s">
        <v>131495</v>
      </c>
      <c r="C37474" t="s">
        <v>131496</v>
      </c>
      <c r="D37474" t="s">
        <v>131497</v>
      </c>
      <c r="E37474" t="s">
        <v>14</v>
      </c>
      <c r="F37474" t="s">
        <v>21</v>
      </c>
      <c r="G37474" t="s">
        <v>59</v>
      </c>
      <c r="H37474" t="s">
        <v>90</v>
      </c>
      <c r="I37474" t="s">
        <v>375</v>
      </c>
      <c r="J37474" s="1">
        <v>40179</v>
      </c>
      <c r="K37474" t="b">
        <f>IFERROR(VLOOKUP(F37474,english_mapping!A:B,2,FALSE),"NA")</f>
        <v>1</v>
      </c>
      <c r="L37474" t="str">
        <f t="shared" si="585"/>
        <v>Analytics</v>
      </c>
    </row>
    <row r="37475" spans="1:12" x14ac:dyDescent="0.25">
      <c r="A37475" t="s">
        <v>131498</v>
      </c>
      <c r="B37475" t="s">
        <v>131499</v>
      </c>
      <c r="C37475" t="s">
        <v>131500</v>
      </c>
      <c r="D37475" t="s">
        <v>131501</v>
      </c>
      <c r="E37475" t="s">
        <v>14</v>
      </c>
      <c r="F37475" t="s">
        <v>21</v>
      </c>
      <c r="G37475" t="s">
        <v>206</v>
      </c>
      <c r="H37475" t="s">
        <v>7094</v>
      </c>
      <c r="I37475" t="s">
        <v>7094</v>
      </c>
      <c r="J37475" t="s">
        <v>65507</v>
      </c>
      <c r="K37475" t="b">
        <f>IFERROR(VLOOKUP(F37475,english_mapping!A:B,2,FALSE),"NA")</f>
        <v>1</v>
      </c>
      <c r="L37475" t="str">
        <f t="shared" si="585"/>
        <v>Artists Globally</v>
      </c>
    </row>
    <row r="37476" spans="1:12" x14ac:dyDescent="0.25">
      <c r="A37476" t="s">
        <v>131502</v>
      </c>
      <c r="B37476" t="s">
        <v>131503</v>
      </c>
      <c r="C37476" t="s">
        <v>131504</v>
      </c>
      <c r="D37476" t="s">
        <v>1409</v>
      </c>
      <c r="E37476" t="s">
        <v>14</v>
      </c>
      <c r="K37476" t="str">
        <f>IFERROR(VLOOKUP(F37476,english_mapping!A:B,2,FALSE),"NA")</f>
        <v>NA</v>
      </c>
      <c r="L37476" t="str">
        <f t="shared" si="585"/>
        <v>Music</v>
      </c>
    </row>
    <row r="37477" spans="1:12" x14ac:dyDescent="0.25">
      <c r="A37477" t="s">
        <v>131505</v>
      </c>
      <c r="B37477" t="s">
        <v>131506</v>
      </c>
      <c r="D37477" t="s">
        <v>1409</v>
      </c>
      <c r="E37477" t="s">
        <v>14</v>
      </c>
      <c r="F37477" t="s">
        <v>21</v>
      </c>
      <c r="G37477" t="s">
        <v>59</v>
      </c>
      <c r="H37477" t="s">
        <v>90</v>
      </c>
      <c r="I37477" t="s">
        <v>131507</v>
      </c>
      <c r="J37477" s="1">
        <v>36526</v>
      </c>
      <c r="K37477" t="b">
        <f>IFERROR(VLOOKUP(F37477,english_mapping!A:B,2,FALSE),"NA")</f>
        <v>1</v>
      </c>
      <c r="L37477" t="str">
        <f t="shared" si="585"/>
        <v>Music</v>
      </c>
    </row>
    <row r="37478" spans="1:12" x14ac:dyDescent="0.25">
      <c r="A37478" t="s">
        <v>131508</v>
      </c>
      <c r="B37478" t="s">
        <v>131509</v>
      </c>
      <c r="C37478" t="s">
        <v>131510</v>
      </c>
      <c r="D37478" t="s">
        <v>131511</v>
      </c>
      <c r="E37478" t="s">
        <v>14</v>
      </c>
      <c r="F37478" t="s">
        <v>124</v>
      </c>
      <c r="G37478" t="s">
        <v>125</v>
      </c>
      <c r="H37478" t="s">
        <v>126</v>
      </c>
      <c r="I37478" t="s">
        <v>126</v>
      </c>
      <c r="J37478" t="s">
        <v>131512</v>
      </c>
      <c r="K37478" t="b">
        <f>IFERROR(VLOOKUP(F37478,english_mapping!A:B,2,FALSE),"NA")</f>
        <v>1</v>
      </c>
      <c r="L37478" t="str">
        <f t="shared" si="585"/>
        <v>Data Mining</v>
      </c>
    </row>
    <row r="37479" spans="1:12" x14ac:dyDescent="0.25">
      <c r="A37479" t="s">
        <v>131513</v>
      </c>
      <c r="B37479" t="s">
        <v>131514</v>
      </c>
      <c r="C37479" t="s">
        <v>131515</v>
      </c>
      <c r="D37479" t="s">
        <v>131516</v>
      </c>
      <c r="E37479" t="s">
        <v>14</v>
      </c>
      <c r="J37479" s="1">
        <v>35796</v>
      </c>
      <c r="K37479" t="str">
        <f>IFERROR(VLOOKUP(F37479,english_mapping!A:B,2,FALSE),"NA")</f>
        <v>NA</v>
      </c>
      <c r="L37479" t="str">
        <f t="shared" si="585"/>
        <v>Apps</v>
      </c>
    </row>
    <row r="37480" spans="1:12" x14ac:dyDescent="0.25">
      <c r="A37480" t="s">
        <v>131517</v>
      </c>
      <c r="B37480" t="s">
        <v>131518</v>
      </c>
      <c r="C37480" t="s">
        <v>131519</v>
      </c>
      <c r="D37480" t="s">
        <v>69960</v>
      </c>
      <c r="E37480" t="s">
        <v>109</v>
      </c>
      <c r="F37480" t="s">
        <v>21</v>
      </c>
      <c r="G37480" t="s">
        <v>39</v>
      </c>
      <c r="H37480" t="s">
        <v>281</v>
      </c>
      <c r="I37480" t="s">
        <v>281</v>
      </c>
      <c r="J37480" s="1">
        <v>36161</v>
      </c>
      <c r="K37480" t="b">
        <f>IFERROR(VLOOKUP(F37480,english_mapping!A:B,2,FALSE),"NA")</f>
        <v>1</v>
      </c>
      <c r="L37480" t="str">
        <f t="shared" si="585"/>
        <v>Curated Web</v>
      </c>
    </row>
    <row r="37481" spans="1:12" x14ac:dyDescent="0.25">
      <c r="A37481" t="s">
        <v>131520</v>
      </c>
      <c r="B37481" t="s">
        <v>131521</v>
      </c>
      <c r="C37481" t="s">
        <v>131522</v>
      </c>
      <c r="D37481" t="s">
        <v>131523</v>
      </c>
      <c r="E37481" t="s">
        <v>14</v>
      </c>
      <c r="F37481" t="s">
        <v>21</v>
      </c>
      <c r="G37481" t="s">
        <v>206</v>
      </c>
      <c r="H37481" t="s">
        <v>7094</v>
      </c>
      <c r="I37481" t="s">
        <v>7094</v>
      </c>
      <c r="K37481" t="b">
        <f>IFERROR(VLOOKUP(F37481,english_mapping!A:B,2,FALSE),"NA")</f>
        <v>1</v>
      </c>
      <c r="L37481" t="str">
        <f t="shared" si="585"/>
        <v>Big Data Analytics</v>
      </c>
    </row>
    <row r="37482" spans="1:12" x14ac:dyDescent="0.25">
      <c r="A37482" t="s">
        <v>131524</v>
      </c>
      <c r="B37482" t="s">
        <v>131525</v>
      </c>
      <c r="C37482" t="s">
        <v>131526</v>
      </c>
      <c r="D37482" t="s">
        <v>1409</v>
      </c>
      <c r="E37482" t="s">
        <v>14</v>
      </c>
      <c r="F37482" t="s">
        <v>1087</v>
      </c>
      <c r="G37482">
        <v>7</v>
      </c>
      <c r="H37482" t="s">
        <v>11105</v>
      </c>
      <c r="I37482" t="s">
        <v>11105</v>
      </c>
      <c r="J37482" s="1">
        <v>40551</v>
      </c>
      <c r="K37482" t="b">
        <f>IFERROR(VLOOKUP(F37482,english_mapping!A:B,2,FALSE),"NA")</f>
        <v>0</v>
      </c>
      <c r="L37482" t="str">
        <f t="shared" si="585"/>
        <v>Music</v>
      </c>
    </row>
    <row r="37483" spans="1:12" x14ac:dyDescent="0.25">
      <c r="A37483" t="s">
        <v>131527</v>
      </c>
      <c r="B37483" t="s">
        <v>131528</v>
      </c>
      <c r="C37483" t="s">
        <v>131529</v>
      </c>
      <c r="D37483" t="s">
        <v>131530</v>
      </c>
      <c r="E37483" t="s">
        <v>14</v>
      </c>
      <c r="F37483" t="s">
        <v>124</v>
      </c>
      <c r="G37483" t="s">
        <v>125</v>
      </c>
      <c r="H37483" t="s">
        <v>126</v>
      </c>
      <c r="I37483" t="s">
        <v>126</v>
      </c>
      <c r="J37483" s="1">
        <v>40179</v>
      </c>
      <c r="K37483" t="b">
        <f>IFERROR(VLOOKUP(F37483,english_mapping!A:B,2,FALSE),"NA")</f>
        <v>1</v>
      </c>
      <c r="L37483" t="str">
        <f t="shared" si="585"/>
        <v>Apps</v>
      </c>
    </row>
    <row r="37484" spans="1:12" x14ac:dyDescent="0.25">
      <c r="A37484" t="s">
        <v>131531</v>
      </c>
      <c r="B37484" t="s">
        <v>131532</v>
      </c>
      <c r="C37484" t="s">
        <v>131533</v>
      </c>
      <c r="D37484" t="s">
        <v>1409</v>
      </c>
      <c r="E37484" t="s">
        <v>14</v>
      </c>
      <c r="F37484" t="s">
        <v>661</v>
      </c>
      <c r="G37484">
        <v>9</v>
      </c>
      <c r="H37484" t="s">
        <v>2122</v>
      </c>
      <c r="I37484" t="s">
        <v>2122</v>
      </c>
      <c r="J37484" t="s">
        <v>71965</v>
      </c>
      <c r="K37484" t="b">
        <f>IFERROR(VLOOKUP(F37484,english_mapping!A:B,2,FALSE),"NA")</f>
        <v>0</v>
      </c>
      <c r="L37484" t="str">
        <f t="shared" si="585"/>
        <v>Music</v>
      </c>
    </row>
    <row r="37485" spans="1:12" x14ac:dyDescent="0.25">
      <c r="A37485" t="s">
        <v>131534</v>
      </c>
      <c r="B37485" t="s">
        <v>131535</v>
      </c>
      <c r="C37485" t="s">
        <v>131536</v>
      </c>
      <c r="D37485" t="s">
        <v>1409</v>
      </c>
      <c r="E37485" t="s">
        <v>14</v>
      </c>
      <c r="F37485" t="s">
        <v>21</v>
      </c>
      <c r="G37485" t="s">
        <v>59</v>
      </c>
      <c r="H37485" t="s">
        <v>90</v>
      </c>
      <c r="I37485" t="s">
        <v>90</v>
      </c>
      <c r="J37485" s="1">
        <v>38355</v>
      </c>
      <c r="K37485" t="b">
        <f>IFERROR(VLOOKUP(F37485,english_mapping!A:B,2,FALSE),"NA")</f>
        <v>1</v>
      </c>
      <c r="L37485" t="str">
        <f t="shared" si="585"/>
        <v>Music</v>
      </c>
    </row>
    <row r="37486" spans="1:12" x14ac:dyDescent="0.25">
      <c r="A37486" t="s">
        <v>131537</v>
      </c>
      <c r="B37486" t="s">
        <v>131538</v>
      </c>
      <c r="C37486" t="s">
        <v>131539</v>
      </c>
      <c r="D37486" t="s">
        <v>1409</v>
      </c>
      <c r="E37486" t="s">
        <v>14</v>
      </c>
      <c r="F37486" t="s">
        <v>21</v>
      </c>
      <c r="G37486" t="s">
        <v>59</v>
      </c>
      <c r="H37486" t="s">
        <v>90</v>
      </c>
      <c r="I37486" t="s">
        <v>90</v>
      </c>
      <c r="J37486" s="1">
        <v>40909</v>
      </c>
      <c r="K37486" t="b">
        <f>IFERROR(VLOOKUP(F37486,english_mapping!A:B,2,FALSE),"NA")</f>
        <v>1</v>
      </c>
      <c r="L37486" t="str">
        <f t="shared" si="585"/>
        <v>Music</v>
      </c>
    </row>
    <row r="37487" spans="1:12" x14ac:dyDescent="0.25">
      <c r="A37487" t="s">
        <v>131540</v>
      </c>
      <c r="B37487" t="s">
        <v>131541</v>
      </c>
      <c r="C37487" t="s">
        <v>131542</v>
      </c>
      <c r="D37487" t="s">
        <v>131543</v>
      </c>
      <c r="E37487" t="s">
        <v>14</v>
      </c>
      <c r="F37487" t="s">
        <v>21</v>
      </c>
      <c r="G37487" t="s">
        <v>5938</v>
      </c>
      <c r="H37487" t="s">
        <v>5939</v>
      </c>
      <c r="I37487" t="s">
        <v>5940</v>
      </c>
      <c r="J37487" s="1">
        <v>40549</v>
      </c>
      <c r="K37487" t="b">
        <f>IFERROR(VLOOKUP(F37487,english_mapping!A:B,2,FALSE),"NA")</f>
        <v>1</v>
      </c>
      <c r="L37487" t="str">
        <f t="shared" si="585"/>
        <v>E-Commerce</v>
      </c>
    </row>
    <row r="37488" spans="1:12" x14ac:dyDescent="0.25">
      <c r="A37488" t="s">
        <v>131544</v>
      </c>
      <c r="B37488" t="s">
        <v>131545</v>
      </c>
      <c r="C37488" t="s">
        <v>131546</v>
      </c>
      <c r="D37488" t="s">
        <v>131547</v>
      </c>
      <c r="E37488" t="s">
        <v>14</v>
      </c>
      <c r="F37488" t="s">
        <v>21</v>
      </c>
      <c r="G37488" t="s">
        <v>101</v>
      </c>
      <c r="H37488" t="s">
        <v>102</v>
      </c>
      <c r="I37488" t="s">
        <v>103</v>
      </c>
      <c r="J37488" s="1">
        <v>38720</v>
      </c>
      <c r="K37488" t="b">
        <f>IFERROR(VLOOKUP(F37488,english_mapping!A:B,2,FALSE),"NA")</f>
        <v>1</v>
      </c>
      <c r="L37488" t="str">
        <f t="shared" si="585"/>
        <v>Music</v>
      </c>
    </row>
    <row r="37489" spans="1:12" x14ac:dyDescent="0.25">
      <c r="A37489" t="s">
        <v>131548</v>
      </c>
      <c r="B37489" t="s">
        <v>131549</v>
      </c>
      <c r="C37489" t="s">
        <v>131550</v>
      </c>
      <c r="D37489" t="s">
        <v>1409</v>
      </c>
      <c r="E37489" t="s">
        <v>14</v>
      </c>
      <c r="F37489" t="s">
        <v>3397</v>
      </c>
      <c r="G37489">
        <v>4</v>
      </c>
      <c r="H37489" t="s">
        <v>6349</v>
      </c>
      <c r="I37489" t="s">
        <v>57531</v>
      </c>
      <c r="K37489" t="b">
        <f>IFERROR(VLOOKUP(F37489,english_mapping!A:B,2,FALSE),"NA")</f>
        <v>0</v>
      </c>
      <c r="L37489" t="str">
        <f t="shared" si="585"/>
        <v>Music</v>
      </c>
    </row>
    <row r="37490" spans="1:12" x14ac:dyDescent="0.25">
      <c r="A37490" t="s">
        <v>131551</v>
      </c>
      <c r="B37490" t="s">
        <v>131552</v>
      </c>
      <c r="C37490" t="s">
        <v>131553</v>
      </c>
      <c r="D37490" t="s">
        <v>131554</v>
      </c>
      <c r="E37490" t="s">
        <v>14</v>
      </c>
      <c r="F37490" t="s">
        <v>124</v>
      </c>
      <c r="G37490" t="s">
        <v>125</v>
      </c>
      <c r="H37490" t="s">
        <v>126</v>
      </c>
      <c r="I37490" t="s">
        <v>126</v>
      </c>
      <c r="J37490" s="1">
        <v>40189</v>
      </c>
      <c r="K37490" t="b">
        <f>IFERROR(VLOOKUP(F37490,english_mapping!A:B,2,FALSE),"NA")</f>
        <v>1</v>
      </c>
      <c r="L37490" t="str">
        <f t="shared" si="585"/>
        <v>Facebook Applications</v>
      </c>
    </row>
    <row r="37491" spans="1:12" x14ac:dyDescent="0.25">
      <c r="A37491" t="s">
        <v>131555</v>
      </c>
      <c r="B37491" t="s">
        <v>131556</v>
      </c>
      <c r="C37491" t="s">
        <v>131557</v>
      </c>
      <c r="D37491" t="s">
        <v>131558</v>
      </c>
      <c r="E37491" t="s">
        <v>14</v>
      </c>
      <c r="F37491" t="s">
        <v>21</v>
      </c>
      <c r="G37491" t="s">
        <v>379</v>
      </c>
      <c r="H37491" t="s">
        <v>4653</v>
      </c>
      <c r="I37491" t="s">
        <v>4653</v>
      </c>
      <c r="J37491" s="1">
        <v>41610</v>
      </c>
      <c r="K37491" t="b">
        <f>IFERROR(VLOOKUP(F37491,english_mapping!A:B,2,FALSE),"NA")</f>
        <v>1</v>
      </c>
      <c r="L37491" t="str">
        <f t="shared" si="585"/>
        <v>Audio</v>
      </c>
    </row>
    <row r="37492" spans="1:12" x14ac:dyDescent="0.25">
      <c r="A37492" t="s">
        <v>131559</v>
      </c>
      <c r="B37492" t="s">
        <v>131560</v>
      </c>
      <c r="C37492" t="s">
        <v>131561</v>
      </c>
      <c r="D37492" t="s">
        <v>131562</v>
      </c>
      <c r="E37492" t="s">
        <v>109</v>
      </c>
      <c r="F37492" t="s">
        <v>161</v>
      </c>
      <c r="G37492" t="s">
        <v>162</v>
      </c>
      <c r="H37492" t="s">
        <v>163</v>
      </c>
      <c r="I37492" t="s">
        <v>163</v>
      </c>
      <c r="K37492" t="b">
        <f>IFERROR(VLOOKUP(F37492,english_mapping!A:B,2,FALSE),"NA")</f>
        <v>0</v>
      </c>
      <c r="L37492" t="str">
        <f t="shared" si="585"/>
        <v>Entertainment</v>
      </c>
    </row>
    <row r="37493" spans="1:12" x14ac:dyDescent="0.25">
      <c r="A37493" t="s">
        <v>131563</v>
      </c>
      <c r="B37493" t="s">
        <v>131564</v>
      </c>
      <c r="C37493" t="s">
        <v>131565</v>
      </c>
      <c r="D37493" t="s">
        <v>131566</v>
      </c>
      <c r="E37493" t="s">
        <v>14</v>
      </c>
      <c r="F37493" t="s">
        <v>124</v>
      </c>
      <c r="G37493" t="s">
        <v>125</v>
      </c>
      <c r="H37493" t="s">
        <v>126</v>
      </c>
      <c r="I37493" t="s">
        <v>126</v>
      </c>
      <c r="J37493" t="s">
        <v>30308</v>
      </c>
      <c r="K37493" t="b">
        <f>IFERROR(VLOOKUP(F37493,english_mapping!A:B,2,FALSE),"NA")</f>
        <v>1</v>
      </c>
      <c r="L37493" t="str">
        <f t="shared" si="585"/>
        <v>Apps</v>
      </c>
    </row>
    <row r="37494" spans="1:12" x14ac:dyDescent="0.25">
      <c r="A37494" t="s">
        <v>131567</v>
      </c>
      <c r="B37494" t="s">
        <v>131568</v>
      </c>
      <c r="C37494" t="s">
        <v>131569</v>
      </c>
      <c r="D37494" t="s">
        <v>131570</v>
      </c>
      <c r="E37494" t="s">
        <v>14</v>
      </c>
      <c r="F37494" t="s">
        <v>21</v>
      </c>
      <c r="G37494" t="s">
        <v>59</v>
      </c>
      <c r="H37494" t="s">
        <v>60</v>
      </c>
      <c r="I37494" t="s">
        <v>20378</v>
      </c>
      <c r="J37494" s="1">
        <v>41284</v>
      </c>
      <c r="K37494" t="b">
        <f>IFERROR(VLOOKUP(F37494,english_mapping!A:B,2,FALSE),"NA")</f>
        <v>1</v>
      </c>
      <c r="L37494" t="str">
        <f t="shared" si="585"/>
        <v>Crowdsourcing</v>
      </c>
    </row>
    <row r="37495" spans="1:12" x14ac:dyDescent="0.25">
      <c r="A37495" t="s">
        <v>131571</v>
      </c>
      <c r="B37495" t="s">
        <v>131572</v>
      </c>
      <c r="C37495" t="s">
        <v>131573</v>
      </c>
      <c r="D37495" t="s">
        <v>131382</v>
      </c>
      <c r="E37495" t="s">
        <v>14</v>
      </c>
      <c r="F37495" t="s">
        <v>2175</v>
      </c>
      <c r="G37495">
        <v>13</v>
      </c>
      <c r="H37495" t="s">
        <v>2176</v>
      </c>
      <c r="I37495" t="s">
        <v>2176</v>
      </c>
      <c r="J37495" t="s">
        <v>20579</v>
      </c>
      <c r="K37495" t="b">
        <f>IFERROR(VLOOKUP(F37495,english_mapping!A:B,2,FALSE),"NA")</f>
        <v>0</v>
      </c>
      <c r="L37495" t="str">
        <f t="shared" si="585"/>
        <v>Apps</v>
      </c>
    </row>
    <row r="37496" spans="1:12" x14ac:dyDescent="0.25">
      <c r="A37496" t="s">
        <v>131574</v>
      </c>
      <c r="B37496" t="s">
        <v>131575</v>
      </c>
      <c r="C37496" t="s">
        <v>131576</v>
      </c>
      <c r="D37496" t="s">
        <v>131577</v>
      </c>
      <c r="E37496" t="s">
        <v>14</v>
      </c>
      <c r="F37496" t="s">
        <v>365</v>
      </c>
      <c r="G37496">
        <v>26</v>
      </c>
      <c r="H37496" t="s">
        <v>366</v>
      </c>
      <c r="I37496" t="s">
        <v>366</v>
      </c>
      <c r="J37496" s="1">
        <v>41640</v>
      </c>
      <c r="K37496" t="b">
        <f>IFERROR(VLOOKUP(F37496,english_mapping!A:B,2,FALSE),"NA")</f>
        <v>0</v>
      </c>
      <c r="L37496" t="str">
        <f t="shared" si="585"/>
        <v>Performance Marketing</v>
      </c>
    </row>
    <row r="37497" spans="1:12" x14ac:dyDescent="0.25">
      <c r="A37497" t="s">
        <v>131578</v>
      </c>
      <c r="B37497" t="s">
        <v>131579</v>
      </c>
      <c r="C37497" t="s">
        <v>131580</v>
      </c>
      <c r="D37497" t="s">
        <v>131581</v>
      </c>
      <c r="E37497" t="s">
        <v>14</v>
      </c>
      <c r="F37497" t="s">
        <v>15</v>
      </c>
      <c r="G37497">
        <v>19</v>
      </c>
      <c r="H37497" t="s">
        <v>479</v>
      </c>
      <c r="I37497" t="s">
        <v>479</v>
      </c>
      <c r="J37497" s="1">
        <v>39093</v>
      </c>
      <c r="K37497" t="b">
        <f>IFERROR(VLOOKUP(F37497,english_mapping!A:B,2,FALSE),"NA")</f>
        <v>1</v>
      </c>
      <c r="L37497" t="str">
        <f t="shared" si="585"/>
        <v>Career Planning</v>
      </c>
    </row>
    <row r="37498" spans="1:12" x14ac:dyDescent="0.25">
      <c r="A37498" t="s">
        <v>131582</v>
      </c>
      <c r="B37498" t="s">
        <v>131583</v>
      </c>
      <c r="C37498" t="s">
        <v>131584</v>
      </c>
      <c r="E37498" t="s">
        <v>14</v>
      </c>
      <c r="K37498" t="str">
        <f>IFERROR(VLOOKUP(F37498,english_mapping!A:B,2,FALSE),"NA")</f>
        <v>NA</v>
      </c>
      <c r="L37498">
        <f t="shared" si="585"/>
        <v>0</v>
      </c>
    </row>
    <row r="37499" spans="1:12" x14ac:dyDescent="0.25">
      <c r="A37499" t="s">
        <v>131585</v>
      </c>
      <c r="B37499" t="s">
        <v>131586</v>
      </c>
      <c r="C37499" t="s">
        <v>131587</v>
      </c>
      <c r="D37499" t="s">
        <v>40927</v>
      </c>
      <c r="E37499" t="s">
        <v>14</v>
      </c>
      <c r="F37499" t="s">
        <v>649</v>
      </c>
      <c r="G37499">
        <v>7</v>
      </c>
      <c r="H37499" t="s">
        <v>948</v>
      </c>
      <c r="I37499" t="s">
        <v>948</v>
      </c>
      <c r="J37499" s="1">
        <v>41645</v>
      </c>
      <c r="K37499" t="b">
        <f>IFERROR(VLOOKUP(F37499,english_mapping!A:B,2,FALSE),"NA")</f>
        <v>1</v>
      </c>
      <c r="L37499" t="str">
        <f t="shared" si="585"/>
        <v>Event Management</v>
      </c>
    </row>
    <row r="37500" spans="1:12" x14ac:dyDescent="0.25">
      <c r="A37500" t="s">
        <v>131588</v>
      </c>
      <c r="B37500" t="s">
        <v>131589</v>
      </c>
      <c r="C37500" t="s">
        <v>131590</v>
      </c>
      <c r="D37500" t="s">
        <v>755</v>
      </c>
      <c r="E37500" t="s">
        <v>14</v>
      </c>
      <c r="F37500" t="s">
        <v>21</v>
      </c>
      <c r="G37500" t="s">
        <v>77</v>
      </c>
      <c r="H37500" t="s">
        <v>1804</v>
      </c>
      <c r="I37500" t="s">
        <v>1804</v>
      </c>
      <c r="J37500" s="1">
        <v>39818</v>
      </c>
      <c r="K37500" t="b">
        <f>IFERROR(VLOOKUP(F37500,english_mapping!A:B,2,FALSE),"NA")</f>
        <v>1</v>
      </c>
      <c r="L37500" t="str">
        <f t="shared" si="585"/>
        <v>Hardware + Software</v>
      </c>
    </row>
    <row r="37501" spans="1:12" x14ac:dyDescent="0.25">
      <c r="A37501" t="s">
        <v>131591</v>
      </c>
      <c r="B37501" t="s">
        <v>131592</v>
      </c>
      <c r="C37501" t="s">
        <v>131593</v>
      </c>
      <c r="D37501" t="s">
        <v>38</v>
      </c>
      <c r="E37501" t="s">
        <v>14</v>
      </c>
      <c r="F37501" t="s">
        <v>21</v>
      </c>
      <c r="G37501" t="s">
        <v>154</v>
      </c>
      <c r="H37501" t="s">
        <v>242</v>
      </c>
      <c r="I37501" t="s">
        <v>242</v>
      </c>
      <c r="J37501" s="1">
        <v>40920</v>
      </c>
      <c r="K37501" t="b">
        <f>IFERROR(VLOOKUP(F37501,english_mapping!A:B,2,FALSE),"NA")</f>
        <v>1</v>
      </c>
      <c r="L37501" t="str">
        <f t="shared" si="585"/>
        <v>Software</v>
      </c>
    </row>
    <row r="37502" spans="1:12" x14ac:dyDescent="0.25">
      <c r="A37502" t="s">
        <v>131594</v>
      </c>
      <c r="B37502" t="s">
        <v>131595</v>
      </c>
      <c r="C37502" t="s">
        <v>131596</v>
      </c>
      <c r="D37502" t="s">
        <v>178</v>
      </c>
      <c r="E37502" t="s">
        <v>14</v>
      </c>
      <c r="F37502" t="s">
        <v>21</v>
      </c>
      <c r="G37502" t="s">
        <v>131</v>
      </c>
      <c r="H37502" t="s">
        <v>12389</v>
      </c>
      <c r="I37502" t="s">
        <v>17306</v>
      </c>
      <c r="J37502" s="1">
        <v>39083</v>
      </c>
      <c r="K37502" t="b">
        <f>IFERROR(VLOOKUP(F37502,english_mapping!A:B,2,FALSE),"NA")</f>
        <v>1</v>
      </c>
      <c r="L37502" t="str">
        <f t="shared" si="585"/>
        <v>Hospitality</v>
      </c>
    </row>
    <row r="37503" spans="1:12" x14ac:dyDescent="0.25">
      <c r="A37503" t="s">
        <v>131597</v>
      </c>
      <c r="B37503" t="s">
        <v>131598</v>
      </c>
      <c r="C37503" t="s">
        <v>131599</v>
      </c>
      <c r="E37503" t="s">
        <v>109</v>
      </c>
      <c r="K37503" t="str">
        <f>IFERROR(VLOOKUP(F37503,english_mapping!A:B,2,FALSE),"NA")</f>
        <v>NA</v>
      </c>
      <c r="L37503">
        <f t="shared" si="585"/>
        <v>0</v>
      </c>
    </row>
    <row r="37504" spans="1:12" x14ac:dyDescent="0.25">
      <c r="A37504" t="s">
        <v>131600</v>
      </c>
      <c r="B37504" t="s">
        <v>131601</v>
      </c>
      <c r="C37504" t="s">
        <v>131602</v>
      </c>
      <c r="D37504" t="s">
        <v>2250</v>
      </c>
      <c r="E37504" t="s">
        <v>14</v>
      </c>
      <c r="F37504" t="s">
        <v>21</v>
      </c>
      <c r="G37504" t="s">
        <v>534</v>
      </c>
      <c r="H37504" t="s">
        <v>535</v>
      </c>
      <c r="I37504" t="s">
        <v>536</v>
      </c>
      <c r="J37504" s="1">
        <v>40544</v>
      </c>
      <c r="K37504" t="b">
        <f>IFERROR(VLOOKUP(F37504,english_mapping!A:B,2,FALSE),"NA")</f>
        <v>1</v>
      </c>
      <c r="L37504" t="str">
        <f t="shared" si="585"/>
        <v>Apps</v>
      </c>
    </row>
    <row r="37505" spans="1:12" x14ac:dyDescent="0.25">
      <c r="A37505" t="s">
        <v>131603</v>
      </c>
      <c r="B37505" t="s">
        <v>131604</v>
      </c>
      <c r="C37505" t="s">
        <v>131605</v>
      </c>
      <c r="D37505" t="s">
        <v>45</v>
      </c>
      <c r="E37505" t="s">
        <v>14</v>
      </c>
      <c r="F37505" t="s">
        <v>408</v>
      </c>
      <c r="G37505">
        <v>40</v>
      </c>
      <c r="H37505" t="s">
        <v>1001</v>
      </c>
      <c r="I37505" t="s">
        <v>1001</v>
      </c>
      <c r="K37505" t="b">
        <f>IFERROR(VLOOKUP(F37505,english_mapping!A:B,2,FALSE),"NA")</f>
        <v>0</v>
      </c>
      <c r="L37505" t="str">
        <f t="shared" si="585"/>
        <v>Games</v>
      </c>
    </row>
    <row r="37506" spans="1:12" x14ac:dyDescent="0.25">
      <c r="A37506" t="s">
        <v>131606</v>
      </c>
      <c r="B37506" t="s">
        <v>131607</v>
      </c>
      <c r="C37506" t="s">
        <v>131608</v>
      </c>
      <c r="D37506" t="s">
        <v>18079</v>
      </c>
      <c r="E37506" t="s">
        <v>14</v>
      </c>
      <c r="F37506" t="s">
        <v>649</v>
      </c>
      <c r="G37506">
        <v>7</v>
      </c>
      <c r="H37506" t="s">
        <v>948</v>
      </c>
      <c r="I37506" t="s">
        <v>948</v>
      </c>
      <c r="J37506" s="1">
        <v>40179</v>
      </c>
      <c r="K37506" t="b">
        <f>IFERROR(VLOOKUP(F37506,english_mapping!A:B,2,FALSE),"NA")</f>
        <v>1</v>
      </c>
      <c r="L37506" t="str">
        <f t="shared" si="585"/>
        <v>Health Care</v>
      </c>
    </row>
    <row r="37507" spans="1:12" x14ac:dyDescent="0.25">
      <c r="A37507" t="s">
        <v>131609</v>
      </c>
      <c r="B37507" t="s">
        <v>131610</v>
      </c>
      <c r="C37507" t="s">
        <v>131611</v>
      </c>
      <c r="E37507" t="s">
        <v>14</v>
      </c>
      <c r="J37507" t="s">
        <v>131612</v>
      </c>
      <c r="K37507" t="str">
        <f>IFERROR(VLOOKUP(F37507,english_mapping!A:B,2,FALSE),"NA")</f>
        <v>NA</v>
      </c>
      <c r="L37507">
        <f t="shared" si="585"/>
        <v>0</v>
      </c>
    </row>
    <row r="37508" spans="1:12" x14ac:dyDescent="0.25">
      <c r="A37508" t="s">
        <v>131613</v>
      </c>
      <c r="B37508" t="s">
        <v>131614</v>
      </c>
      <c r="C37508" t="s">
        <v>131615</v>
      </c>
      <c r="D37508" t="s">
        <v>38</v>
      </c>
      <c r="E37508" t="s">
        <v>14</v>
      </c>
      <c r="F37508" t="s">
        <v>21</v>
      </c>
      <c r="G37508" t="s">
        <v>187</v>
      </c>
      <c r="H37508" t="s">
        <v>9650</v>
      </c>
      <c r="I37508" t="s">
        <v>131616</v>
      </c>
      <c r="J37508" s="1">
        <v>41214</v>
      </c>
      <c r="K37508" t="b">
        <f>IFERROR(VLOOKUP(F37508,english_mapping!A:B,2,FALSE),"NA")</f>
        <v>1</v>
      </c>
      <c r="L37508" t="str">
        <f t="shared" ref="L37508:L37571" si="586">IFERROR(LEFT(D37508,(FIND("|",D37508))-1),D37508)</f>
        <v>Software</v>
      </c>
    </row>
    <row r="37509" spans="1:12" x14ac:dyDescent="0.25">
      <c r="A37509" t="s">
        <v>131617</v>
      </c>
      <c r="B37509" t="s">
        <v>131618</v>
      </c>
      <c r="C37509" t="s">
        <v>131619</v>
      </c>
      <c r="D37509" t="s">
        <v>38</v>
      </c>
      <c r="E37509" t="s">
        <v>14</v>
      </c>
      <c r="F37509" t="s">
        <v>21</v>
      </c>
      <c r="G37509" t="s">
        <v>1300</v>
      </c>
      <c r="H37509" t="s">
        <v>1301</v>
      </c>
      <c r="I37509" t="s">
        <v>40528</v>
      </c>
      <c r="J37509" s="1">
        <v>38718</v>
      </c>
      <c r="K37509" t="b">
        <f>IFERROR(VLOOKUP(F37509,english_mapping!A:B,2,FALSE),"NA")</f>
        <v>1</v>
      </c>
      <c r="L37509" t="str">
        <f t="shared" si="586"/>
        <v>Software</v>
      </c>
    </row>
    <row r="37510" spans="1:12" x14ac:dyDescent="0.25">
      <c r="A37510" t="s">
        <v>131620</v>
      </c>
      <c r="B37510" t="s">
        <v>131621</v>
      </c>
      <c r="C37510" t="s">
        <v>131622</v>
      </c>
      <c r="D37510" t="s">
        <v>131623</v>
      </c>
      <c r="E37510" t="s">
        <v>14</v>
      </c>
      <c r="F37510" t="s">
        <v>21</v>
      </c>
      <c r="G37510" t="s">
        <v>285</v>
      </c>
      <c r="H37510" t="s">
        <v>889</v>
      </c>
      <c r="I37510" t="s">
        <v>9503</v>
      </c>
      <c r="J37510" t="s">
        <v>93328</v>
      </c>
      <c r="K37510" t="b">
        <f>IFERROR(VLOOKUP(F37510,english_mapping!A:B,2,FALSE),"NA")</f>
        <v>1</v>
      </c>
      <c r="L37510" t="str">
        <f t="shared" si="586"/>
        <v>Analytics</v>
      </c>
    </row>
    <row r="37511" spans="1:12" x14ac:dyDescent="0.25">
      <c r="A37511" t="s">
        <v>131624</v>
      </c>
      <c r="B37511" t="s">
        <v>131625</v>
      </c>
      <c r="C37511" t="s">
        <v>131626</v>
      </c>
      <c r="D37511" t="s">
        <v>131627</v>
      </c>
      <c r="E37511" t="s">
        <v>14</v>
      </c>
      <c r="F37511" t="s">
        <v>649</v>
      </c>
      <c r="G37511">
        <v>4</v>
      </c>
      <c r="H37511" t="s">
        <v>3333</v>
      </c>
      <c r="I37511" t="s">
        <v>3333</v>
      </c>
      <c r="J37511" s="1">
        <v>41644</v>
      </c>
      <c r="K37511" t="b">
        <f>IFERROR(VLOOKUP(F37511,english_mapping!A:B,2,FALSE),"NA")</f>
        <v>1</v>
      </c>
      <c r="L37511" t="str">
        <f t="shared" si="586"/>
        <v>Biotechnology</v>
      </c>
    </row>
    <row r="37512" spans="1:12" x14ac:dyDescent="0.25">
      <c r="A37512" t="s">
        <v>131628</v>
      </c>
      <c r="B37512" t="s">
        <v>131629</v>
      </c>
      <c r="C37512" t="s">
        <v>131630</v>
      </c>
      <c r="D37512" t="s">
        <v>131631</v>
      </c>
      <c r="E37512" t="s">
        <v>14</v>
      </c>
      <c r="F37512" t="s">
        <v>21</v>
      </c>
      <c r="G37512" t="s">
        <v>131</v>
      </c>
      <c r="H37512" t="s">
        <v>132</v>
      </c>
      <c r="I37512" t="s">
        <v>1139</v>
      </c>
      <c r="J37512" s="1">
        <v>40919</v>
      </c>
      <c r="K37512" t="b">
        <f>IFERROR(VLOOKUP(F37512,english_mapping!A:B,2,FALSE),"NA")</f>
        <v>1</v>
      </c>
      <c r="L37512" t="str">
        <f t="shared" si="586"/>
        <v>Blogging Platforms</v>
      </c>
    </row>
    <row r="37513" spans="1:12" x14ac:dyDescent="0.25">
      <c r="A37513" t="s">
        <v>131632</v>
      </c>
      <c r="B37513" t="s">
        <v>131633</v>
      </c>
      <c r="C37513" t="s">
        <v>131634</v>
      </c>
      <c r="D37513" t="s">
        <v>9720</v>
      </c>
      <c r="E37513" t="s">
        <v>109</v>
      </c>
      <c r="F37513" t="s">
        <v>274</v>
      </c>
      <c r="G37513">
        <v>17</v>
      </c>
      <c r="H37513" t="s">
        <v>468</v>
      </c>
      <c r="I37513" t="s">
        <v>468</v>
      </c>
      <c r="J37513" s="1">
        <v>38718</v>
      </c>
      <c r="K37513" t="b">
        <f>IFERROR(VLOOKUP(F37513,english_mapping!A:B,2,FALSE),"NA")</f>
        <v>0</v>
      </c>
      <c r="L37513" t="str">
        <f t="shared" si="586"/>
        <v>Home Decor</v>
      </c>
    </row>
    <row r="37514" spans="1:12" x14ac:dyDescent="0.25">
      <c r="A37514" t="s">
        <v>131635</v>
      </c>
      <c r="B37514" t="s">
        <v>131636</v>
      </c>
      <c r="C37514" t="s">
        <v>131637</v>
      </c>
      <c r="D37514" t="s">
        <v>131638</v>
      </c>
      <c r="E37514" t="s">
        <v>14</v>
      </c>
      <c r="F37514" t="s">
        <v>712</v>
      </c>
      <c r="G37514">
        <v>5</v>
      </c>
      <c r="H37514" t="s">
        <v>713</v>
      </c>
      <c r="I37514" t="s">
        <v>11701</v>
      </c>
      <c r="J37514" s="1">
        <v>40549</v>
      </c>
      <c r="K37514" t="b">
        <f>IFERROR(VLOOKUP(F37514,english_mapping!A:B,2,FALSE),"NA")</f>
        <v>0</v>
      </c>
      <c r="L37514" t="str">
        <f t="shared" si="586"/>
        <v>EdTech</v>
      </c>
    </row>
    <row r="37515" spans="1:12" x14ac:dyDescent="0.25">
      <c r="A37515" t="s">
        <v>131639</v>
      </c>
      <c r="B37515" t="s">
        <v>131640</v>
      </c>
      <c r="C37515" t="s">
        <v>131641</v>
      </c>
      <c r="D37515" t="s">
        <v>131642</v>
      </c>
      <c r="E37515" t="s">
        <v>205</v>
      </c>
      <c r="F37515" t="s">
        <v>5036</v>
      </c>
      <c r="G37515">
        <v>9</v>
      </c>
      <c r="H37515" t="s">
        <v>7532</v>
      </c>
      <c r="I37515" t="s">
        <v>7532</v>
      </c>
      <c r="J37515" s="1">
        <v>42036</v>
      </c>
      <c r="K37515" t="b">
        <f>IFERROR(VLOOKUP(F37515,english_mapping!A:B,2,FALSE),"NA")</f>
        <v>0</v>
      </c>
      <c r="L37515" t="str">
        <f t="shared" si="586"/>
        <v>Gps</v>
      </c>
    </row>
    <row r="37516" spans="1:12" x14ac:dyDescent="0.25">
      <c r="A37516" t="s">
        <v>131643</v>
      </c>
      <c r="B37516" t="s">
        <v>131644</v>
      </c>
      <c r="C37516" t="s">
        <v>131645</v>
      </c>
      <c r="D37516" t="s">
        <v>1966</v>
      </c>
      <c r="E37516" t="s">
        <v>14</v>
      </c>
      <c r="J37516" s="1">
        <v>41061</v>
      </c>
      <c r="K37516" t="str">
        <f>IFERROR(VLOOKUP(F37516,english_mapping!A:B,2,FALSE),"NA")</f>
        <v>NA</v>
      </c>
      <c r="L37516" t="str">
        <f t="shared" si="586"/>
        <v>Video</v>
      </c>
    </row>
    <row r="37517" spans="1:12" x14ac:dyDescent="0.25">
      <c r="A37517" t="s">
        <v>131646</v>
      </c>
      <c r="B37517" t="s">
        <v>131647</v>
      </c>
      <c r="C37517" t="s">
        <v>131648</v>
      </c>
      <c r="D37517" t="s">
        <v>32</v>
      </c>
      <c r="E37517" t="s">
        <v>205</v>
      </c>
      <c r="F37517" t="s">
        <v>2175</v>
      </c>
      <c r="G37517">
        <v>13</v>
      </c>
      <c r="H37517" t="s">
        <v>2176</v>
      </c>
      <c r="I37517" t="s">
        <v>2176</v>
      </c>
      <c r="J37517" t="s">
        <v>131649</v>
      </c>
      <c r="K37517" t="b">
        <f>IFERROR(VLOOKUP(F37517,english_mapping!A:B,2,FALSE),"NA")</f>
        <v>0</v>
      </c>
      <c r="L37517" t="str">
        <f t="shared" si="586"/>
        <v>Curated Web</v>
      </c>
    </row>
    <row r="37518" spans="1:12" x14ac:dyDescent="0.25">
      <c r="A37518" t="s">
        <v>131650</v>
      </c>
      <c r="B37518" t="s">
        <v>131651</v>
      </c>
      <c r="C37518" t="s">
        <v>131652</v>
      </c>
      <c r="D37518" t="s">
        <v>131653</v>
      </c>
      <c r="E37518" t="s">
        <v>14</v>
      </c>
      <c r="J37518" s="1">
        <v>41250</v>
      </c>
      <c r="K37518" t="str">
        <f>IFERROR(VLOOKUP(F37518,english_mapping!A:B,2,FALSE),"NA")</f>
        <v>NA</v>
      </c>
      <c r="L37518" t="str">
        <f t="shared" si="586"/>
        <v>Events</v>
      </c>
    </row>
    <row r="37519" spans="1:12" x14ac:dyDescent="0.25">
      <c r="A37519" t="s">
        <v>131654</v>
      </c>
      <c r="B37519" t="s">
        <v>131655</v>
      </c>
      <c r="C37519" t="s">
        <v>131656</v>
      </c>
      <c r="E37519" t="s">
        <v>14</v>
      </c>
      <c r="J37519" s="1">
        <v>42005</v>
      </c>
      <c r="K37519" t="str">
        <f>IFERROR(VLOOKUP(F37519,english_mapping!A:B,2,FALSE),"NA")</f>
        <v>NA</v>
      </c>
      <c r="L37519">
        <f t="shared" si="586"/>
        <v>0</v>
      </c>
    </row>
    <row r="37520" spans="1:12" x14ac:dyDescent="0.25">
      <c r="A37520" t="s">
        <v>131657</v>
      </c>
      <c r="B37520" t="s">
        <v>131658</v>
      </c>
      <c r="C37520" t="s">
        <v>131659</v>
      </c>
      <c r="D37520" t="s">
        <v>65</v>
      </c>
      <c r="E37520" t="s">
        <v>14</v>
      </c>
      <c r="F37520" t="s">
        <v>124</v>
      </c>
      <c r="G37520" t="s">
        <v>125</v>
      </c>
      <c r="H37520" t="s">
        <v>126</v>
      </c>
      <c r="I37520" t="s">
        <v>126</v>
      </c>
      <c r="J37520" s="1">
        <v>37987</v>
      </c>
      <c r="K37520" t="b">
        <f>IFERROR(VLOOKUP(F37520,english_mapping!A:B,2,FALSE),"NA")</f>
        <v>1</v>
      </c>
      <c r="L37520" t="str">
        <f t="shared" si="586"/>
        <v>Mobile</v>
      </c>
    </row>
    <row r="37521" spans="1:12" x14ac:dyDescent="0.25">
      <c r="A37521" t="s">
        <v>131660</v>
      </c>
      <c r="B37521" t="s">
        <v>131661</v>
      </c>
      <c r="C37521" t="s">
        <v>131662</v>
      </c>
      <c r="D37521" t="s">
        <v>131663</v>
      </c>
      <c r="E37521" t="s">
        <v>14</v>
      </c>
      <c r="F37521" t="s">
        <v>21</v>
      </c>
      <c r="G37521" t="s">
        <v>59</v>
      </c>
      <c r="H37521" t="s">
        <v>60</v>
      </c>
      <c r="I37521" t="s">
        <v>66</v>
      </c>
      <c r="J37521" s="1">
        <v>41283</v>
      </c>
      <c r="K37521" t="b">
        <f>IFERROR(VLOOKUP(F37521,english_mapping!A:B,2,FALSE),"NA")</f>
        <v>1</v>
      </c>
      <c r="L37521" t="str">
        <f t="shared" si="586"/>
        <v>Art</v>
      </c>
    </row>
    <row r="37522" spans="1:12" x14ac:dyDescent="0.25">
      <c r="A37522" t="s">
        <v>131664</v>
      </c>
      <c r="B37522" t="s">
        <v>131665</v>
      </c>
      <c r="C37522" t="s">
        <v>131666</v>
      </c>
      <c r="D37522" t="s">
        <v>131667</v>
      </c>
      <c r="E37522" t="s">
        <v>14</v>
      </c>
      <c r="F37522" t="s">
        <v>21</v>
      </c>
      <c r="G37522" t="s">
        <v>84</v>
      </c>
      <c r="H37522" t="s">
        <v>598</v>
      </c>
      <c r="I37522" t="s">
        <v>25349</v>
      </c>
      <c r="J37522" s="1">
        <v>40916</v>
      </c>
      <c r="K37522" t="b">
        <f>IFERROR(VLOOKUP(F37522,english_mapping!A:B,2,FALSE),"NA")</f>
        <v>1</v>
      </c>
      <c r="L37522" t="str">
        <f t="shared" si="586"/>
        <v>Electronics</v>
      </c>
    </row>
    <row r="37523" spans="1:12" x14ac:dyDescent="0.25">
      <c r="A37523" t="s">
        <v>131668</v>
      </c>
      <c r="B37523" t="s">
        <v>131669</v>
      </c>
      <c r="C37523" t="s">
        <v>131670</v>
      </c>
      <c r="D37523" t="s">
        <v>1409</v>
      </c>
      <c r="E37523" t="s">
        <v>205</v>
      </c>
      <c r="F37523" t="s">
        <v>21</v>
      </c>
      <c r="G37523" t="s">
        <v>59</v>
      </c>
      <c r="H37523" t="s">
        <v>90</v>
      </c>
      <c r="I37523" t="s">
        <v>90</v>
      </c>
      <c r="K37523" t="b">
        <f>IFERROR(VLOOKUP(F37523,english_mapping!A:B,2,FALSE),"NA")</f>
        <v>1</v>
      </c>
      <c r="L37523" t="str">
        <f t="shared" si="586"/>
        <v>Music</v>
      </c>
    </row>
    <row r="37524" spans="1:12" x14ac:dyDescent="0.25">
      <c r="A37524" t="s">
        <v>131671</v>
      </c>
      <c r="B37524" t="s">
        <v>131672</v>
      </c>
      <c r="C37524" t="s">
        <v>131673</v>
      </c>
      <c r="D37524" t="s">
        <v>131674</v>
      </c>
      <c r="E37524" t="s">
        <v>14</v>
      </c>
      <c r="F37524" t="s">
        <v>21</v>
      </c>
      <c r="G37524" t="s">
        <v>59</v>
      </c>
      <c r="H37524" t="s">
        <v>60</v>
      </c>
      <c r="I37524" t="s">
        <v>131675</v>
      </c>
      <c r="J37524" s="1">
        <v>40909</v>
      </c>
      <c r="K37524" t="b">
        <f>IFERROR(VLOOKUP(F37524,english_mapping!A:B,2,FALSE),"NA")</f>
        <v>1</v>
      </c>
      <c r="L37524" t="str">
        <f t="shared" si="586"/>
        <v>Artists Globally</v>
      </c>
    </row>
    <row r="37525" spans="1:12" x14ac:dyDescent="0.25">
      <c r="A37525" t="s">
        <v>131676</v>
      </c>
      <c r="B37525" t="s">
        <v>131677</v>
      </c>
      <c r="C37525" t="s">
        <v>131678</v>
      </c>
      <c r="D37525" t="s">
        <v>131679</v>
      </c>
      <c r="E37525" t="s">
        <v>14</v>
      </c>
      <c r="F37525" t="s">
        <v>649</v>
      </c>
      <c r="G37525">
        <v>7</v>
      </c>
      <c r="H37525" t="s">
        <v>948</v>
      </c>
      <c r="I37525" t="s">
        <v>948</v>
      </c>
      <c r="J37525" s="1">
        <v>38718</v>
      </c>
      <c r="K37525" t="b">
        <f>IFERROR(VLOOKUP(F37525,english_mapping!A:B,2,FALSE),"NA")</f>
        <v>1</v>
      </c>
      <c r="L37525" t="str">
        <f t="shared" si="586"/>
        <v>Curated Web</v>
      </c>
    </row>
    <row r="37526" spans="1:12" x14ac:dyDescent="0.25">
      <c r="A37526" t="s">
        <v>131680</v>
      </c>
      <c r="B37526" t="s">
        <v>131681</v>
      </c>
      <c r="C37526" t="s">
        <v>131682</v>
      </c>
      <c r="D37526" t="s">
        <v>45</v>
      </c>
      <c r="E37526" t="s">
        <v>205</v>
      </c>
      <c r="K37526" t="str">
        <f>IFERROR(VLOOKUP(F37526,english_mapping!A:B,2,FALSE),"NA")</f>
        <v>NA</v>
      </c>
      <c r="L37526" t="str">
        <f t="shared" si="586"/>
        <v>Games</v>
      </c>
    </row>
    <row r="37527" spans="1:12" x14ac:dyDescent="0.25">
      <c r="A37527" t="s">
        <v>131683</v>
      </c>
      <c r="B37527" t="s">
        <v>131684</v>
      </c>
      <c r="C37527" t="s">
        <v>131685</v>
      </c>
      <c r="D37527" t="s">
        <v>32</v>
      </c>
      <c r="E37527" t="s">
        <v>14</v>
      </c>
      <c r="F37527" t="s">
        <v>21</v>
      </c>
      <c r="G37527" t="s">
        <v>59</v>
      </c>
      <c r="H37527" t="s">
        <v>60</v>
      </c>
      <c r="I37527" t="s">
        <v>66</v>
      </c>
      <c r="J37527" s="1">
        <v>40544</v>
      </c>
      <c r="K37527" t="b">
        <f>IFERROR(VLOOKUP(F37527,english_mapping!A:B,2,FALSE),"NA")</f>
        <v>1</v>
      </c>
      <c r="L37527" t="str">
        <f t="shared" si="586"/>
        <v>Curated Web</v>
      </c>
    </row>
    <row r="37528" spans="1:12" x14ac:dyDescent="0.25">
      <c r="A37528" t="s">
        <v>131686</v>
      </c>
      <c r="B37528" t="s">
        <v>131687</v>
      </c>
      <c r="C37528" t="s">
        <v>131688</v>
      </c>
      <c r="D37528" t="s">
        <v>11127</v>
      </c>
      <c r="E37528" t="s">
        <v>14</v>
      </c>
      <c r="F37528" t="s">
        <v>346</v>
      </c>
      <c r="G37528">
        <v>11</v>
      </c>
      <c r="H37528" t="s">
        <v>6974</v>
      </c>
      <c r="I37528" t="s">
        <v>6975</v>
      </c>
      <c r="J37528" s="1">
        <v>41640</v>
      </c>
      <c r="K37528" t="b">
        <f>IFERROR(VLOOKUP(F37528,english_mapping!A:B,2,FALSE),"NA")</f>
        <v>0</v>
      </c>
      <c r="L37528" t="str">
        <f t="shared" si="586"/>
        <v>Art</v>
      </c>
    </row>
    <row r="37529" spans="1:12" x14ac:dyDescent="0.25">
      <c r="A37529" t="s">
        <v>131689</v>
      </c>
      <c r="B37529" t="s">
        <v>131690</v>
      </c>
      <c r="C37529" t="s">
        <v>131691</v>
      </c>
      <c r="D37529" t="s">
        <v>36482</v>
      </c>
      <c r="E37529" t="s">
        <v>14</v>
      </c>
      <c r="F37529" t="s">
        <v>21</v>
      </c>
      <c r="G37529" t="s">
        <v>59</v>
      </c>
      <c r="H37529" t="s">
        <v>60</v>
      </c>
      <c r="I37529" t="s">
        <v>1128</v>
      </c>
      <c r="J37529" s="1">
        <v>40920</v>
      </c>
      <c r="K37529" t="b">
        <f>IFERROR(VLOOKUP(F37529,english_mapping!A:B,2,FALSE),"NA")</f>
        <v>1</v>
      </c>
      <c r="L37529" t="str">
        <f t="shared" si="586"/>
        <v>Internet of Things</v>
      </c>
    </row>
    <row r="37530" spans="1:12" x14ac:dyDescent="0.25">
      <c r="A37530" t="s">
        <v>131692</v>
      </c>
      <c r="B37530" t="s">
        <v>131693</v>
      </c>
      <c r="C37530" t="s">
        <v>131694</v>
      </c>
      <c r="D37530" t="s">
        <v>29600</v>
      </c>
      <c r="E37530" t="s">
        <v>14</v>
      </c>
      <c r="F37530" t="s">
        <v>21</v>
      </c>
      <c r="G37530" t="s">
        <v>154</v>
      </c>
      <c r="H37530" t="s">
        <v>242</v>
      </c>
      <c r="I37530" t="s">
        <v>131695</v>
      </c>
      <c r="J37530" s="1">
        <v>37257</v>
      </c>
      <c r="K37530" t="b">
        <f>IFERROR(VLOOKUP(F37530,english_mapping!A:B,2,FALSE),"NA")</f>
        <v>1</v>
      </c>
      <c r="L37530" t="str">
        <f t="shared" si="586"/>
        <v>E-Books</v>
      </c>
    </row>
    <row r="37531" spans="1:12" x14ac:dyDescent="0.25">
      <c r="A37531" t="s">
        <v>131696</v>
      </c>
      <c r="B37531" t="s">
        <v>131697</v>
      </c>
      <c r="C37531" t="s">
        <v>131698</v>
      </c>
      <c r="D37531" t="s">
        <v>89</v>
      </c>
      <c r="E37531" t="s">
        <v>14</v>
      </c>
      <c r="K37531" t="str">
        <f>IFERROR(VLOOKUP(F37531,english_mapping!A:B,2,FALSE),"NA")</f>
        <v>NA</v>
      </c>
      <c r="L37531" t="str">
        <f t="shared" si="586"/>
        <v>Health and Wellness</v>
      </c>
    </row>
    <row r="37532" spans="1:12" x14ac:dyDescent="0.25">
      <c r="A37532" t="s">
        <v>131699</v>
      </c>
      <c r="B37532" t="s">
        <v>131700</v>
      </c>
      <c r="C37532" t="s">
        <v>131701</v>
      </c>
      <c r="D37532" t="s">
        <v>7991</v>
      </c>
      <c r="E37532" t="s">
        <v>14</v>
      </c>
      <c r="F37532" t="s">
        <v>21</v>
      </c>
      <c r="G37532" t="s">
        <v>59</v>
      </c>
      <c r="H37532" t="s">
        <v>90</v>
      </c>
      <c r="I37532" t="s">
        <v>2050</v>
      </c>
      <c r="J37532" s="1">
        <v>41555</v>
      </c>
      <c r="K37532" t="b">
        <f>IFERROR(VLOOKUP(F37532,english_mapping!A:B,2,FALSE),"NA")</f>
        <v>1</v>
      </c>
      <c r="L37532" t="str">
        <f t="shared" si="586"/>
        <v>Legal</v>
      </c>
    </row>
    <row r="37533" spans="1:12" x14ac:dyDescent="0.25">
      <c r="A37533" t="s">
        <v>131702</v>
      </c>
      <c r="B37533" t="s">
        <v>131703</v>
      </c>
      <c r="C37533" t="s">
        <v>131704</v>
      </c>
      <c r="D37533" t="s">
        <v>38</v>
      </c>
      <c r="E37533" t="s">
        <v>109</v>
      </c>
      <c r="F37533" t="s">
        <v>21</v>
      </c>
      <c r="G37533" t="s">
        <v>59</v>
      </c>
      <c r="H37533" t="s">
        <v>60</v>
      </c>
      <c r="I37533" t="s">
        <v>27558</v>
      </c>
      <c r="K37533" t="b">
        <f>IFERROR(VLOOKUP(F37533,english_mapping!A:B,2,FALSE),"NA")</f>
        <v>1</v>
      </c>
      <c r="L37533" t="str">
        <f t="shared" si="586"/>
        <v>Software</v>
      </c>
    </row>
    <row r="37534" spans="1:12" x14ac:dyDescent="0.25">
      <c r="A37534" t="s">
        <v>131705</v>
      </c>
      <c r="B37534" t="s">
        <v>131706</v>
      </c>
      <c r="C37534" t="s">
        <v>131707</v>
      </c>
      <c r="D37534" t="s">
        <v>3881</v>
      </c>
      <c r="E37534" t="s">
        <v>14</v>
      </c>
      <c r="F37534" t="s">
        <v>712</v>
      </c>
      <c r="K37534" t="b">
        <f>IFERROR(VLOOKUP(F37534,english_mapping!A:B,2,FALSE),"NA")</f>
        <v>0</v>
      </c>
      <c r="L37534" t="str">
        <f t="shared" si="586"/>
        <v>Medical Devices</v>
      </c>
    </row>
    <row r="37535" spans="1:12" x14ac:dyDescent="0.25">
      <c r="A37535" t="s">
        <v>131708</v>
      </c>
      <c r="B37535" t="s">
        <v>131709</v>
      </c>
      <c r="C37535" t="s">
        <v>131710</v>
      </c>
      <c r="D37535" t="s">
        <v>23817</v>
      </c>
      <c r="E37535" t="s">
        <v>701</v>
      </c>
      <c r="F37535" t="s">
        <v>21</v>
      </c>
      <c r="G37535" t="s">
        <v>8372</v>
      </c>
      <c r="H37535" t="s">
        <v>28017</v>
      </c>
      <c r="I37535" t="s">
        <v>70026</v>
      </c>
      <c r="J37535" s="1">
        <v>35431</v>
      </c>
      <c r="K37535" t="b">
        <f>IFERROR(VLOOKUP(F37535,english_mapping!A:B,2,FALSE),"NA")</f>
        <v>1</v>
      </c>
      <c r="L37535" t="str">
        <f t="shared" si="586"/>
        <v>Banking</v>
      </c>
    </row>
    <row r="37536" spans="1:12" x14ac:dyDescent="0.25">
      <c r="A37536" t="s">
        <v>131711</v>
      </c>
      <c r="B37536" t="s">
        <v>131712</v>
      </c>
      <c r="C37536" t="s">
        <v>131713</v>
      </c>
      <c r="D37536" t="s">
        <v>38</v>
      </c>
      <c r="E37536" t="s">
        <v>14</v>
      </c>
      <c r="F37536" t="s">
        <v>340</v>
      </c>
      <c r="G37536">
        <v>11</v>
      </c>
      <c r="H37536" t="s">
        <v>502</v>
      </c>
      <c r="I37536" t="s">
        <v>502</v>
      </c>
      <c r="J37536" s="1">
        <v>40914</v>
      </c>
      <c r="K37536" t="b">
        <f>IFERROR(VLOOKUP(F37536,english_mapping!A:B,2,FALSE),"NA")</f>
        <v>0</v>
      </c>
      <c r="L37536" t="str">
        <f t="shared" si="586"/>
        <v>Software</v>
      </c>
    </row>
    <row r="37537" spans="1:12" x14ac:dyDescent="0.25">
      <c r="A37537" t="s">
        <v>131714</v>
      </c>
      <c r="B37537" t="s">
        <v>131715</v>
      </c>
      <c r="D37537" t="s">
        <v>131716</v>
      </c>
      <c r="E37537" t="s">
        <v>14</v>
      </c>
      <c r="F37537" t="s">
        <v>21</v>
      </c>
      <c r="G37537" t="s">
        <v>117</v>
      </c>
      <c r="H37537" t="s">
        <v>8998</v>
      </c>
      <c r="I37537" t="s">
        <v>8998</v>
      </c>
      <c r="J37537" s="1">
        <v>41640</v>
      </c>
      <c r="K37537" t="b">
        <f>IFERROR(VLOOKUP(F37537,english_mapping!A:B,2,FALSE),"NA")</f>
        <v>1</v>
      </c>
      <c r="L37537" t="str">
        <f t="shared" si="586"/>
        <v>Education</v>
      </c>
    </row>
    <row r="37538" spans="1:12" x14ac:dyDescent="0.25">
      <c r="A37538" t="s">
        <v>131717</v>
      </c>
      <c r="B37538" t="s">
        <v>131718</v>
      </c>
      <c r="C37538" t="s">
        <v>131719</v>
      </c>
      <c r="E37538" t="s">
        <v>14</v>
      </c>
      <c r="K37538" t="str">
        <f>IFERROR(VLOOKUP(F37538,english_mapping!A:B,2,FALSE),"NA")</f>
        <v>NA</v>
      </c>
      <c r="L37538">
        <f t="shared" si="586"/>
        <v>0</v>
      </c>
    </row>
    <row r="37539" spans="1:12" x14ac:dyDescent="0.25">
      <c r="A37539" t="s">
        <v>131720</v>
      </c>
      <c r="B37539" t="s">
        <v>131721</v>
      </c>
      <c r="C37539" t="s">
        <v>131722</v>
      </c>
      <c r="D37539" t="s">
        <v>89</v>
      </c>
      <c r="E37539" t="s">
        <v>109</v>
      </c>
      <c r="F37539" t="s">
        <v>21</v>
      </c>
      <c r="G37539" t="s">
        <v>94</v>
      </c>
      <c r="H37539" t="s">
        <v>3373</v>
      </c>
      <c r="I37539" t="s">
        <v>131723</v>
      </c>
      <c r="J37539" s="1">
        <v>38718</v>
      </c>
      <c r="K37539" t="b">
        <f>IFERROR(VLOOKUP(F37539,english_mapping!A:B,2,FALSE),"NA")</f>
        <v>1</v>
      </c>
      <c r="L37539" t="str">
        <f t="shared" si="586"/>
        <v>Health and Wellness</v>
      </c>
    </row>
    <row r="37540" spans="1:12" x14ac:dyDescent="0.25">
      <c r="A37540" t="s">
        <v>131724</v>
      </c>
      <c r="B37540" t="s">
        <v>131725</v>
      </c>
      <c r="C37540" t="s">
        <v>131726</v>
      </c>
      <c r="D37540" t="s">
        <v>4024</v>
      </c>
      <c r="E37540" t="s">
        <v>205</v>
      </c>
      <c r="F37540" t="s">
        <v>124</v>
      </c>
      <c r="G37540" t="s">
        <v>125</v>
      </c>
      <c r="H37540" t="s">
        <v>126</v>
      </c>
      <c r="I37540" t="s">
        <v>126</v>
      </c>
      <c r="J37540" s="1">
        <v>40179</v>
      </c>
      <c r="K37540" t="b">
        <f>IFERROR(VLOOKUP(F37540,english_mapping!A:B,2,FALSE),"NA")</f>
        <v>1</v>
      </c>
      <c r="L37540" t="str">
        <f t="shared" si="586"/>
        <v>Media</v>
      </c>
    </row>
    <row r="37541" spans="1:12" x14ac:dyDescent="0.25">
      <c r="A37541" t="s">
        <v>131727</v>
      </c>
      <c r="B37541" t="s">
        <v>131728</v>
      </c>
      <c r="C37541" t="s">
        <v>131729</v>
      </c>
      <c r="D37541" t="s">
        <v>131730</v>
      </c>
      <c r="E37541" t="s">
        <v>14</v>
      </c>
      <c r="F37541" t="s">
        <v>21</v>
      </c>
      <c r="G37541" t="s">
        <v>285</v>
      </c>
      <c r="H37541" t="s">
        <v>587</v>
      </c>
      <c r="I37541" t="s">
        <v>587</v>
      </c>
      <c r="J37541" s="1">
        <v>42006</v>
      </c>
      <c r="K37541" t="b">
        <f>IFERROR(VLOOKUP(F37541,english_mapping!A:B,2,FALSE),"NA")</f>
        <v>1</v>
      </c>
      <c r="L37541" t="str">
        <f t="shared" si="586"/>
        <v>Fantasy Sports</v>
      </c>
    </row>
    <row r="37542" spans="1:12" x14ac:dyDescent="0.25">
      <c r="A37542" t="s">
        <v>131731</v>
      </c>
      <c r="B37542" t="s">
        <v>131732</v>
      </c>
      <c r="C37542" t="s">
        <v>131733</v>
      </c>
      <c r="D37542" t="s">
        <v>38</v>
      </c>
      <c r="E37542" t="s">
        <v>14</v>
      </c>
      <c r="F37542" t="s">
        <v>21</v>
      </c>
      <c r="G37542" t="s">
        <v>1035</v>
      </c>
      <c r="H37542" t="s">
        <v>1036</v>
      </c>
      <c r="I37542" t="s">
        <v>1036</v>
      </c>
      <c r="J37542" s="1">
        <v>40909</v>
      </c>
      <c r="K37542" t="b">
        <f>IFERROR(VLOOKUP(F37542,english_mapping!A:B,2,FALSE),"NA")</f>
        <v>1</v>
      </c>
      <c r="L37542" t="str">
        <f t="shared" si="586"/>
        <v>Software</v>
      </c>
    </row>
    <row r="37543" spans="1:12" x14ac:dyDescent="0.25">
      <c r="A37543" t="s">
        <v>131734</v>
      </c>
      <c r="B37543" t="s">
        <v>131735</v>
      </c>
      <c r="C37543" t="s">
        <v>131736</v>
      </c>
      <c r="D37543" t="s">
        <v>131737</v>
      </c>
      <c r="E37543" t="s">
        <v>14</v>
      </c>
      <c r="F37543" t="s">
        <v>21</v>
      </c>
      <c r="G37543" t="s">
        <v>101</v>
      </c>
      <c r="H37543" t="s">
        <v>102</v>
      </c>
      <c r="I37543" t="s">
        <v>103</v>
      </c>
      <c r="J37543" t="s">
        <v>52740</v>
      </c>
      <c r="K37543" t="b">
        <f>IFERROR(VLOOKUP(F37543,english_mapping!A:B,2,FALSE),"NA")</f>
        <v>1</v>
      </c>
      <c r="L37543" t="str">
        <f t="shared" si="586"/>
        <v>Recruiting</v>
      </c>
    </row>
    <row r="37544" spans="1:12" x14ac:dyDescent="0.25">
      <c r="A37544" t="s">
        <v>131738</v>
      </c>
      <c r="B37544" t="s">
        <v>131739</v>
      </c>
      <c r="C37544" t="s">
        <v>131740</v>
      </c>
      <c r="D37544" t="s">
        <v>131741</v>
      </c>
      <c r="E37544" t="s">
        <v>14</v>
      </c>
      <c r="J37544" t="s">
        <v>11303</v>
      </c>
      <c r="K37544" t="str">
        <f>IFERROR(VLOOKUP(F37544,english_mapping!A:B,2,FALSE),"NA")</f>
        <v>NA</v>
      </c>
      <c r="L37544" t="str">
        <f t="shared" si="586"/>
        <v>Coffee</v>
      </c>
    </row>
    <row r="37545" spans="1:12" x14ac:dyDescent="0.25">
      <c r="A37545" t="s">
        <v>131742</v>
      </c>
      <c r="B37545" t="s">
        <v>131743</v>
      </c>
      <c r="D37545" t="s">
        <v>378</v>
      </c>
      <c r="E37545" t="s">
        <v>14</v>
      </c>
      <c r="F37545" t="s">
        <v>7423</v>
      </c>
      <c r="G37545">
        <v>5</v>
      </c>
      <c r="H37545" t="s">
        <v>7424</v>
      </c>
      <c r="I37545" t="s">
        <v>7424</v>
      </c>
      <c r="J37545" s="1">
        <v>41642</v>
      </c>
      <c r="K37545" t="b">
        <f>IFERROR(VLOOKUP(F37545,english_mapping!A:B,2,FALSE),"NA")</f>
        <v>1</v>
      </c>
      <c r="L37545" t="str">
        <f t="shared" si="586"/>
        <v>Finance</v>
      </c>
    </row>
    <row r="37546" spans="1:12" x14ac:dyDescent="0.25">
      <c r="A37546" t="s">
        <v>131744</v>
      </c>
      <c r="B37546" t="s">
        <v>131745</v>
      </c>
      <c r="C37546" t="s">
        <v>131746</v>
      </c>
      <c r="D37546" t="s">
        <v>38</v>
      </c>
      <c r="E37546" t="s">
        <v>14</v>
      </c>
      <c r="F37546" t="s">
        <v>21</v>
      </c>
      <c r="G37546" t="s">
        <v>101</v>
      </c>
      <c r="H37546" t="s">
        <v>102</v>
      </c>
      <c r="I37546" t="s">
        <v>103</v>
      </c>
      <c r="J37546" s="1">
        <v>40555</v>
      </c>
      <c r="K37546" t="b">
        <f>IFERROR(VLOOKUP(F37546,english_mapping!A:B,2,FALSE),"NA")</f>
        <v>1</v>
      </c>
      <c r="L37546" t="str">
        <f t="shared" si="586"/>
        <v>Software</v>
      </c>
    </row>
    <row r="37547" spans="1:12" x14ac:dyDescent="0.25">
      <c r="A37547" t="s">
        <v>131747</v>
      </c>
      <c r="B37547" t="s">
        <v>131748</v>
      </c>
      <c r="E37547" t="s">
        <v>14</v>
      </c>
      <c r="K37547" t="str">
        <f>IFERROR(VLOOKUP(F37547,english_mapping!A:B,2,FALSE),"NA")</f>
        <v>NA</v>
      </c>
      <c r="L37547">
        <f t="shared" si="586"/>
        <v>0</v>
      </c>
    </row>
    <row r="37548" spans="1:12" x14ac:dyDescent="0.25">
      <c r="A37548" t="s">
        <v>131749</v>
      </c>
      <c r="B37548" t="s">
        <v>131750</v>
      </c>
      <c r="C37548" t="s">
        <v>131751</v>
      </c>
      <c r="D37548" t="s">
        <v>131752</v>
      </c>
      <c r="E37548" t="s">
        <v>14</v>
      </c>
      <c r="F37548" t="s">
        <v>21</v>
      </c>
      <c r="G37548" t="s">
        <v>1360</v>
      </c>
      <c r="H37548" t="s">
        <v>1361</v>
      </c>
      <c r="I37548" t="s">
        <v>1361</v>
      </c>
      <c r="J37548" s="1">
        <v>36172</v>
      </c>
      <c r="K37548" t="b">
        <f>IFERROR(VLOOKUP(F37548,english_mapping!A:B,2,FALSE),"NA")</f>
        <v>1</v>
      </c>
      <c r="L37548" t="str">
        <f t="shared" si="586"/>
        <v>Content Creators</v>
      </c>
    </row>
    <row r="37549" spans="1:12" x14ac:dyDescent="0.25">
      <c r="A37549" t="s">
        <v>131753</v>
      </c>
      <c r="B37549" t="s">
        <v>131754</v>
      </c>
      <c r="C37549" t="s">
        <v>131755</v>
      </c>
      <c r="D37549" t="s">
        <v>2381</v>
      </c>
      <c r="E37549" t="s">
        <v>14</v>
      </c>
      <c r="F37549" t="s">
        <v>365</v>
      </c>
      <c r="G37549">
        <v>26</v>
      </c>
      <c r="H37549" t="s">
        <v>366</v>
      </c>
      <c r="I37549" t="s">
        <v>366</v>
      </c>
      <c r="J37549" s="1">
        <v>35796</v>
      </c>
      <c r="K37549" t="b">
        <f>IFERROR(VLOOKUP(F37549,english_mapping!A:B,2,FALSE),"NA")</f>
        <v>0</v>
      </c>
      <c r="L37549" t="str">
        <f t="shared" si="586"/>
        <v>Consulting</v>
      </c>
    </row>
    <row r="37550" spans="1:12" x14ac:dyDescent="0.25">
      <c r="A37550" t="s">
        <v>131756</v>
      </c>
      <c r="B37550" t="s">
        <v>131757</v>
      </c>
      <c r="C37550" t="s">
        <v>131758</v>
      </c>
      <c r="D37550" t="s">
        <v>66032</v>
      </c>
      <c r="E37550" t="s">
        <v>14</v>
      </c>
      <c r="F37550" t="s">
        <v>124</v>
      </c>
      <c r="G37550" t="s">
        <v>3940</v>
      </c>
      <c r="H37550" t="s">
        <v>126</v>
      </c>
      <c r="I37550" t="s">
        <v>3941</v>
      </c>
      <c r="J37550" s="1">
        <v>37257</v>
      </c>
      <c r="K37550" t="b">
        <f>IFERROR(VLOOKUP(F37550,english_mapping!A:B,2,FALSE),"NA")</f>
        <v>1</v>
      </c>
      <c r="L37550" t="str">
        <f t="shared" si="586"/>
        <v>Information Security</v>
      </c>
    </row>
    <row r="37551" spans="1:12" x14ac:dyDescent="0.25">
      <c r="A37551" t="s">
        <v>131759</v>
      </c>
      <c r="B37551" t="s">
        <v>131760</v>
      </c>
      <c r="C37551" t="s">
        <v>131761</v>
      </c>
      <c r="D37551" t="s">
        <v>11842</v>
      </c>
      <c r="E37551" t="s">
        <v>14</v>
      </c>
      <c r="K37551" t="str">
        <f>IFERROR(VLOOKUP(F37551,english_mapping!A:B,2,FALSE),"NA")</f>
        <v>NA</v>
      </c>
      <c r="L37551" t="str">
        <f t="shared" si="586"/>
        <v>Small and Medium Businesses</v>
      </c>
    </row>
    <row r="37552" spans="1:12" x14ac:dyDescent="0.25">
      <c r="A37552" t="s">
        <v>131762</v>
      </c>
      <c r="B37552" t="s">
        <v>131763</v>
      </c>
      <c r="C37552" t="s">
        <v>131764</v>
      </c>
      <c r="D37552" t="s">
        <v>1538</v>
      </c>
      <c r="E37552" t="s">
        <v>109</v>
      </c>
      <c r="F37552" t="s">
        <v>21</v>
      </c>
      <c r="G37552" t="s">
        <v>822</v>
      </c>
      <c r="H37552" t="s">
        <v>823</v>
      </c>
      <c r="I37552" t="s">
        <v>5059</v>
      </c>
      <c r="J37552" s="1">
        <v>37257</v>
      </c>
      <c r="K37552" t="b">
        <f>IFERROR(VLOOKUP(F37552,english_mapping!A:B,2,FALSE),"NA")</f>
        <v>1</v>
      </c>
      <c r="L37552" t="str">
        <f t="shared" si="586"/>
        <v>Security</v>
      </c>
    </row>
    <row r="37553" spans="1:12" x14ac:dyDescent="0.25">
      <c r="A37553" t="s">
        <v>131765</v>
      </c>
      <c r="B37553" t="s">
        <v>131766</v>
      </c>
      <c r="C37553" t="s">
        <v>131767</v>
      </c>
      <c r="D37553" t="s">
        <v>1275</v>
      </c>
      <c r="E37553" t="s">
        <v>14</v>
      </c>
      <c r="F37553" t="s">
        <v>21</v>
      </c>
      <c r="G37553" t="s">
        <v>154</v>
      </c>
      <c r="H37553" t="s">
        <v>242</v>
      </c>
      <c r="I37553" t="s">
        <v>11517</v>
      </c>
      <c r="J37553" s="1">
        <v>39448</v>
      </c>
      <c r="K37553" t="b">
        <f>IFERROR(VLOOKUP(F37553,english_mapping!A:B,2,FALSE),"NA")</f>
        <v>1</v>
      </c>
      <c r="L37553" t="str">
        <f t="shared" si="586"/>
        <v>Health Care</v>
      </c>
    </row>
    <row r="37554" spans="1:12" x14ac:dyDescent="0.25">
      <c r="A37554" t="s">
        <v>131768</v>
      </c>
      <c r="B37554" t="s">
        <v>131769</v>
      </c>
      <c r="C37554" t="s">
        <v>131770</v>
      </c>
      <c r="D37554" t="s">
        <v>51</v>
      </c>
      <c r="E37554" t="s">
        <v>14</v>
      </c>
      <c r="F37554" t="s">
        <v>21</v>
      </c>
      <c r="G37554" t="s">
        <v>77</v>
      </c>
      <c r="H37554" t="s">
        <v>72355</v>
      </c>
      <c r="I37554" t="s">
        <v>4713</v>
      </c>
      <c r="K37554" t="b">
        <f>IFERROR(VLOOKUP(F37554,english_mapping!A:B,2,FALSE),"NA")</f>
        <v>1</v>
      </c>
      <c r="L37554" t="str">
        <f t="shared" si="586"/>
        <v>Biotechnology</v>
      </c>
    </row>
    <row r="37555" spans="1:12" x14ac:dyDescent="0.25">
      <c r="A37555" t="s">
        <v>131771</v>
      </c>
      <c r="B37555" t="s">
        <v>131772</v>
      </c>
      <c r="C37555" t="s">
        <v>131773</v>
      </c>
      <c r="D37555" t="s">
        <v>131774</v>
      </c>
      <c r="E37555" t="s">
        <v>14</v>
      </c>
      <c r="J37555" t="s">
        <v>106302</v>
      </c>
      <c r="K37555" t="str">
        <f>IFERROR(VLOOKUP(F37555,english_mapping!A:B,2,FALSE),"NA")</f>
        <v>NA</v>
      </c>
      <c r="L37555" t="str">
        <f t="shared" si="586"/>
        <v>3D Printing</v>
      </c>
    </row>
    <row r="37556" spans="1:12" x14ac:dyDescent="0.25">
      <c r="A37556" t="s">
        <v>131775</v>
      </c>
      <c r="B37556" t="s">
        <v>131776</v>
      </c>
      <c r="C37556" t="s">
        <v>131777</v>
      </c>
      <c r="D37556" t="s">
        <v>131778</v>
      </c>
      <c r="E37556" t="s">
        <v>205</v>
      </c>
      <c r="K37556" t="str">
        <f>IFERROR(VLOOKUP(F37556,english_mapping!A:B,2,FALSE),"NA")</f>
        <v>NA</v>
      </c>
      <c r="L37556" t="str">
        <f t="shared" si="586"/>
        <v>Energy</v>
      </c>
    </row>
    <row r="37557" spans="1:12" x14ac:dyDescent="0.25">
      <c r="A37557" t="s">
        <v>131779</v>
      </c>
      <c r="B37557" t="s">
        <v>131780</v>
      </c>
      <c r="C37557" t="s">
        <v>131781</v>
      </c>
      <c r="D37557" t="s">
        <v>38</v>
      </c>
      <c r="E37557" t="s">
        <v>14</v>
      </c>
      <c r="F37557" t="s">
        <v>21</v>
      </c>
      <c r="G37557" t="s">
        <v>59</v>
      </c>
      <c r="H37557" t="s">
        <v>60</v>
      </c>
      <c r="I37557" t="s">
        <v>66</v>
      </c>
      <c r="J37557" s="1">
        <v>40914</v>
      </c>
      <c r="K37557" t="b">
        <f>IFERROR(VLOOKUP(F37557,english_mapping!A:B,2,FALSE),"NA")</f>
        <v>1</v>
      </c>
      <c r="L37557" t="str">
        <f t="shared" si="586"/>
        <v>Software</v>
      </c>
    </row>
    <row r="37558" spans="1:12" x14ac:dyDescent="0.25">
      <c r="A37558" t="s">
        <v>131782</v>
      </c>
      <c r="B37558" t="s">
        <v>131783</v>
      </c>
      <c r="C37558" t="s">
        <v>131784</v>
      </c>
      <c r="D37558" t="s">
        <v>131785</v>
      </c>
      <c r="E37558" t="s">
        <v>14</v>
      </c>
      <c r="F37558" t="s">
        <v>712</v>
      </c>
      <c r="G37558">
        <v>5</v>
      </c>
      <c r="H37558" t="s">
        <v>713</v>
      </c>
      <c r="I37558" t="s">
        <v>713</v>
      </c>
      <c r="J37558" t="s">
        <v>6725</v>
      </c>
      <c r="K37558" t="b">
        <f>IFERROR(VLOOKUP(F37558,english_mapping!A:B,2,FALSE),"NA")</f>
        <v>0</v>
      </c>
      <c r="L37558" t="str">
        <f t="shared" si="586"/>
        <v>B2B</v>
      </c>
    </row>
    <row r="37559" spans="1:12" x14ac:dyDescent="0.25">
      <c r="A37559" t="s">
        <v>131786</v>
      </c>
      <c r="B37559" t="s">
        <v>131787</v>
      </c>
      <c r="C37559" t="s">
        <v>131788</v>
      </c>
      <c r="D37559" t="s">
        <v>45</v>
      </c>
      <c r="E37559" t="s">
        <v>14</v>
      </c>
      <c r="F37559" t="s">
        <v>161</v>
      </c>
      <c r="G37559" t="s">
        <v>162</v>
      </c>
      <c r="H37559" t="s">
        <v>163</v>
      </c>
      <c r="I37559" t="s">
        <v>163</v>
      </c>
      <c r="J37559" s="1">
        <v>38718</v>
      </c>
      <c r="K37559" t="b">
        <f>IFERROR(VLOOKUP(F37559,english_mapping!A:B,2,FALSE),"NA")</f>
        <v>0</v>
      </c>
      <c r="L37559" t="str">
        <f t="shared" si="586"/>
        <v>Games</v>
      </c>
    </row>
    <row r="37560" spans="1:12" x14ac:dyDescent="0.25">
      <c r="A37560" t="s">
        <v>131789</v>
      </c>
      <c r="B37560" t="s">
        <v>131790</v>
      </c>
      <c r="D37560" t="s">
        <v>70</v>
      </c>
      <c r="E37560" t="s">
        <v>14</v>
      </c>
      <c r="F37560" t="s">
        <v>33</v>
      </c>
      <c r="J37560" s="1">
        <v>39453</v>
      </c>
      <c r="K37560" t="b">
        <f>IFERROR(VLOOKUP(F37560,english_mapping!A:B,2,FALSE),"NA")</f>
        <v>0</v>
      </c>
      <c r="L37560" t="str">
        <f t="shared" si="586"/>
        <v>E-Commerce</v>
      </c>
    </row>
    <row r="37561" spans="1:12" x14ac:dyDescent="0.25">
      <c r="A37561" t="s">
        <v>131791</v>
      </c>
      <c r="B37561" t="s">
        <v>131792</v>
      </c>
      <c r="C37561" t="s">
        <v>131793</v>
      </c>
      <c r="D37561" t="s">
        <v>2541</v>
      </c>
      <c r="E37561" t="s">
        <v>14</v>
      </c>
      <c r="F37561" t="s">
        <v>21</v>
      </c>
      <c r="G37561" t="s">
        <v>117</v>
      </c>
      <c r="H37561" t="s">
        <v>118</v>
      </c>
      <c r="I37561" t="s">
        <v>118</v>
      </c>
      <c r="J37561" s="1">
        <v>38358</v>
      </c>
      <c r="K37561" t="b">
        <f>IFERROR(VLOOKUP(F37561,english_mapping!A:B,2,FALSE),"NA")</f>
        <v>1</v>
      </c>
      <c r="L37561" t="str">
        <f t="shared" si="586"/>
        <v>Advertising</v>
      </c>
    </row>
    <row r="37562" spans="1:12" x14ac:dyDescent="0.25">
      <c r="A37562" t="s">
        <v>131794</v>
      </c>
      <c r="B37562" t="s">
        <v>131795</v>
      </c>
      <c r="C37562" t="s">
        <v>131796</v>
      </c>
      <c r="D37562" t="s">
        <v>131797</v>
      </c>
      <c r="E37562" t="s">
        <v>14</v>
      </c>
      <c r="F37562" t="s">
        <v>8350</v>
      </c>
      <c r="G37562">
        <v>14</v>
      </c>
      <c r="H37562" t="s">
        <v>17322</v>
      </c>
      <c r="I37562" t="s">
        <v>17322</v>
      </c>
      <c r="J37562" s="1">
        <v>42311</v>
      </c>
      <c r="K37562" t="b">
        <f>IFERROR(VLOOKUP(F37562,english_mapping!A:B,2,FALSE),"NA")</f>
        <v>0</v>
      </c>
      <c r="L37562" t="str">
        <f t="shared" si="586"/>
        <v>Education</v>
      </c>
    </row>
    <row r="37563" spans="1:12" x14ac:dyDescent="0.25">
      <c r="A37563" t="s">
        <v>131798</v>
      </c>
      <c r="B37563" t="s">
        <v>131799</v>
      </c>
      <c r="C37563" t="s">
        <v>131800</v>
      </c>
      <c r="D37563" t="s">
        <v>131801</v>
      </c>
      <c r="E37563" t="s">
        <v>205</v>
      </c>
      <c r="F37563" t="s">
        <v>462</v>
      </c>
      <c r="G37563">
        <v>48</v>
      </c>
      <c r="H37563" t="s">
        <v>463</v>
      </c>
      <c r="I37563" t="s">
        <v>463</v>
      </c>
      <c r="J37563" t="s">
        <v>33122</v>
      </c>
      <c r="K37563" t="b">
        <f>IFERROR(VLOOKUP(F37563,english_mapping!A:B,2,FALSE),"NA")</f>
        <v>0</v>
      </c>
      <c r="L37563" t="str">
        <f t="shared" si="586"/>
        <v>Apps</v>
      </c>
    </row>
    <row r="37564" spans="1:12" x14ac:dyDescent="0.25">
      <c r="A37564" t="s">
        <v>131802</v>
      </c>
      <c r="B37564" t="s">
        <v>131803</v>
      </c>
      <c r="E37564" t="s">
        <v>14</v>
      </c>
      <c r="F37564" t="s">
        <v>21</v>
      </c>
      <c r="G37564" t="s">
        <v>591</v>
      </c>
      <c r="H37564" t="s">
        <v>24390</v>
      </c>
      <c r="I37564" t="s">
        <v>131804</v>
      </c>
      <c r="J37564" s="1">
        <v>40183</v>
      </c>
      <c r="K37564" t="b">
        <f>IFERROR(VLOOKUP(F37564,english_mapping!A:B,2,FALSE),"NA")</f>
        <v>1</v>
      </c>
      <c r="L37564">
        <f t="shared" si="586"/>
        <v>0</v>
      </c>
    </row>
    <row r="37565" spans="1:12" x14ac:dyDescent="0.25">
      <c r="A37565" t="s">
        <v>131805</v>
      </c>
      <c r="B37565" t="s">
        <v>131806</v>
      </c>
      <c r="D37565" t="s">
        <v>119447</v>
      </c>
      <c r="E37565" t="s">
        <v>14</v>
      </c>
      <c r="F37565" t="s">
        <v>21</v>
      </c>
      <c r="G37565" t="s">
        <v>101</v>
      </c>
      <c r="H37565" t="s">
        <v>102</v>
      </c>
      <c r="I37565" t="s">
        <v>103</v>
      </c>
      <c r="J37565" s="1">
        <v>40920</v>
      </c>
      <c r="K37565" t="b">
        <f>IFERROR(VLOOKUP(F37565,english_mapping!A:B,2,FALSE),"NA")</f>
        <v>1</v>
      </c>
      <c r="L37565" t="str">
        <f t="shared" si="586"/>
        <v>Hospitality</v>
      </c>
    </row>
    <row r="37566" spans="1:12" x14ac:dyDescent="0.25">
      <c r="A37566" t="s">
        <v>131807</v>
      </c>
      <c r="B37566" t="s">
        <v>131808</v>
      </c>
      <c r="C37566" t="s">
        <v>131809</v>
      </c>
      <c r="D37566" t="s">
        <v>66837</v>
      </c>
      <c r="E37566" t="s">
        <v>14</v>
      </c>
      <c r="F37566" t="s">
        <v>21</v>
      </c>
      <c r="G37566" t="s">
        <v>804</v>
      </c>
      <c r="H37566" t="s">
        <v>805</v>
      </c>
      <c r="I37566" t="s">
        <v>6019</v>
      </c>
      <c r="J37566" t="s">
        <v>131810</v>
      </c>
      <c r="K37566" t="b">
        <f>IFERROR(VLOOKUP(F37566,english_mapping!A:B,2,FALSE),"NA")</f>
        <v>1</v>
      </c>
      <c r="L37566" t="str">
        <f t="shared" si="586"/>
        <v>E-Commerce</v>
      </c>
    </row>
    <row r="37567" spans="1:12" x14ac:dyDescent="0.25">
      <c r="A37567" t="s">
        <v>131811</v>
      </c>
      <c r="B37567" t="s">
        <v>131812</v>
      </c>
      <c r="C37567" t="s">
        <v>131813</v>
      </c>
      <c r="D37567" t="s">
        <v>38</v>
      </c>
      <c r="E37567" t="s">
        <v>205</v>
      </c>
      <c r="F37567" t="s">
        <v>21</v>
      </c>
      <c r="G37567" t="s">
        <v>59</v>
      </c>
      <c r="H37567" t="s">
        <v>4734</v>
      </c>
      <c r="I37567" t="s">
        <v>14143</v>
      </c>
      <c r="J37567" s="1">
        <v>38848</v>
      </c>
      <c r="K37567" t="b">
        <f>IFERROR(VLOOKUP(F37567,english_mapping!A:B,2,FALSE),"NA")</f>
        <v>1</v>
      </c>
      <c r="L37567" t="str">
        <f t="shared" si="586"/>
        <v>Software</v>
      </c>
    </row>
    <row r="37568" spans="1:12" x14ac:dyDescent="0.25">
      <c r="A37568" t="s">
        <v>131814</v>
      </c>
      <c r="B37568" t="s">
        <v>131815</v>
      </c>
      <c r="C37568" t="s">
        <v>131816</v>
      </c>
      <c r="D37568" t="s">
        <v>32217</v>
      </c>
      <c r="E37568" t="s">
        <v>14</v>
      </c>
      <c r="F37568" t="s">
        <v>21</v>
      </c>
      <c r="G37568" t="s">
        <v>101</v>
      </c>
      <c r="H37568" t="s">
        <v>102</v>
      </c>
      <c r="I37568" t="s">
        <v>103</v>
      </c>
      <c r="J37568" s="1">
        <v>39824</v>
      </c>
      <c r="K37568" t="b">
        <f>IFERROR(VLOOKUP(F37568,english_mapping!A:B,2,FALSE),"NA")</f>
        <v>1</v>
      </c>
      <c r="L37568" t="str">
        <f t="shared" si="586"/>
        <v>Gps</v>
      </c>
    </row>
    <row r="37569" spans="1:12" x14ac:dyDescent="0.25">
      <c r="A37569" t="s">
        <v>131817</v>
      </c>
      <c r="B37569" t="s">
        <v>131818</v>
      </c>
      <c r="C37569" t="s">
        <v>131819</v>
      </c>
      <c r="D37569" t="s">
        <v>246</v>
      </c>
      <c r="E37569" t="s">
        <v>14</v>
      </c>
      <c r="F37569" t="s">
        <v>21</v>
      </c>
      <c r="G37569" t="s">
        <v>59</v>
      </c>
      <c r="H37569" t="s">
        <v>12953</v>
      </c>
      <c r="I37569" t="s">
        <v>100693</v>
      </c>
      <c r="J37569" s="1">
        <v>41650</v>
      </c>
      <c r="K37569" t="b">
        <f>IFERROR(VLOOKUP(F37569,english_mapping!A:B,2,FALSE),"NA")</f>
        <v>1</v>
      </c>
      <c r="L37569" t="str">
        <f t="shared" si="586"/>
        <v>Fashion</v>
      </c>
    </row>
    <row r="37570" spans="1:12" x14ac:dyDescent="0.25">
      <c r="A37570" t="s">
        <v>131820</v>
      </c>
      <c r="B37570" t="s">
        <v>131821</v>
      </c>
      <c r="C37570" t="s">
        <v>131822</v>
      </c>
      <c r="D37570" t="s">
        <v>38</v>
      </c>
      <c r="E37570" t="s">
        <v>14</v>
      </c>
      <c r="F37570" t="s">
        <v>21</v>
      </c>
      <c r="G37570" t="s">
        <v>804</v>
      </c>
      <c r="H37570" t="s">
        <v>10101</v>
      </c>
      <c r="I37570" t="s">
        <v>16899</v>
      </c>
      <c r="J37570" s="1">
        <v>39814</v>
      </c>
      <c r="K37570" t="b">
        <f>IFERROR(VLOOKUP(F37570,english_mapping!A:B,2,FALSE),"NA")</f>
        <v>1</v>
      </c>
      <c r="L37570" t="str">
        <f t="shared" si="586"/>
        <v>Software</v>
      </c>
    </row>
    <row r="37571" spans="1:12" x14ac:dyDescent="0.25">
      <c r="A37571" t="s">
        <v>131823</v>
      </c>
      <c r="B37571" t="s">
        <v>131824</v>
      </c>
      <c r="C37571" t="s">
        <v>131825</v>
      </c>
      <c r="D37571" t="s">
        <v>2381</v>
      </c>
      <c r="E37571" t="s">
        <v>14</v>
      </c>
      <c r="F37571" t="s">
        <v>21</v>
      </c>
      <c r="G37571" t="s">
        <v>1383</v>
      </c>
      <c r="H37571" t="s">
        <v>1384</v>
      </c>
      <c r="I37571" t="s">
        <v>1385</v>
      </c>
      <c r="J37571" t="s">
        <v>48094</v>
      </c>
      <c r="K37571" t="b">
        <f>IFERROR(VLOOKUP(F37571,english_mapping!A:B,2,FALSE),"NA")</f>
        <v>1</v>
      </c>
      <c r="L37571" t="str">
        <f t="shared" si="586"/>
        <v>Consulting</v>
      </c>
    </row>
    <row r="37572" spans="1:12" x14ac:dyDescent="0.25">
      <c r="A37572" t="s">
        <v>131826</v>
      </c>
      <c r="B37572" t="s">
        <v>131827</v>
      </c>
      <c r="C37572" t="s">
        <v>131828</v>
      </c>
      <c r="D37572" t="s">
        <v>1345</v>
      </c>
      <c r="E37572" t="s">
        <v>14</v>
      </c>
      <c r="F37572" t="s">
        <v>21</v>
      </c>
      <c r="G37572" t="s">
        <v>59</v>
      </c>
      <c r="H37572" t="s">
        <v>90</v>
      </c>
      <c r="I37572" t="s">
        <v>1307</v>
      </c>
      <c r="J37572" t="s">
        <v>131829</v>
      </c>
      <c r="K37572" t="b">
        <f>IFERROR(VLOOKUP(F37572,english_mapping!A:B,2,FALSE),"NA")</f>
        <v>1</v>
      </c>
      <c r="L37572" t="str">
        <f t="shared" ref="L37572:L37635" si="587">IFERROR(LEFT(D37572,(FIND("|",D37572))-1),D37572)</f>
        <v>Games</v>
      </c>
    </row>
    <row r="37573" spans="1:12" x14ac:dyDescent="0.25">
      <c r="A37573" t="s">
        <v>131830</v>
      </c>
      <c r="B37573" t="s">
        <v>131831</v>
      </c>
      <c r="C37573" t="s">
        <v>131832</v>
      </c>
      <c r="D37573" t="s">
        <v>131833</v>
      </c>
      <c r="E37573" t="s">
        <v>14</v>
      </c>
      <c r="F37573" t="s">
        <v>21</v>
      </c>
      <c r="G37573" t="s">
        <v>822</v>
      </c>
      <c r="H37573" t="s">
        <v>823</v>
      </c>
      <c r="I37573" t="s">
        <v>823</v>
      </c>
      <c r="J37573" s="1">
        <v>41277</v>
      </c>
      <c r="K37573" t="b">
        <f>IFERROR(VLOOKUP(F37573,english_mapping!A:B,2,FALSE),"NA")</f>
        <v>1</v>
      </c>
      <c r="L37573" t="str">
        <f t="shared" si="587"/>
        <v>Automotive</v>
      </c>
    </row>
    <row r="37574" spans="1:12" x14ac:dyDescent="0.25">
      <c r="A37574" t="s">
        <v>131834</v>
      </c>
      <c r="B37574" t="s">
        <v>131835</v>
      </c>
      <c r="C37574" t="s">
        <v>131836</v>
      </c>
      <c r="E37574" t="s">
        <v>109</v>
      </c>
      <c r="F37574" t="s">
        <v>21</v>
      </c>
      <c r="G37574" t="s">
        <v>3555</v>
      </c>
      <c r="H37574" t="s">
        <v>8195</v>
      </c>
      <c r="I37574" t="s">
        <v>8195</v>
      </c>
      <c r="J37574" s="1">
        <v>30317</v>
      </c>
      <c r="K37574" t="b">
        <f>IFERROR(VLOOKUP(F37574,english_mapping!A:B,2,FALSE),"NA")</f>
        <v>1</v>
      </c>
      <c r="L37574">
        <f t="shared" si="587"/>
        <v>0</v>
      </c>
    </row>
    <row r="37575" spans="1:12" x14ac:dyDescent="0.25">
      <c r="A37575" t="s">
        <v>131837</v>
      </c>
      <c r="B37575" t="s">
        <v>131838</v>
      </c>
      <c r="C37575" t="s">
        <v>131839</v>
      </c>
      <c r="D37575" t="s">
        <v>65</v>
      </c>
      <c r="E37575" t="s">
        <v>205</v>
      </c>
      <c r="F37575" t="s">
        <v>21</v>
      </c>
      <c r="G37575" t="s">
        <v>59</v>
      </c>
      <c r="H37575" t="s">
        <v>60</v>
      </c>
      <c r="I37575" t="s">
        <v>1005</v>
      </c>
      <c r="K37575" t="b">
        <f>IFERROR(VLOOKUP(F37575,english_mapping!A:B,2,FALSE),"NA")</f>
        <v>1</v>
      </c>
      <c r="L37575" t="str">
        <f t="shared" si="587"/>
        <v>Mobile</v>
      </c>
    </row>
    <row r="37576" spans="1:12" x14ac:dyDescent="0.25">
      <c r="A37576" t="s">
        <v>131840</v>
      </c>
      <c r="B37576" t="s">
        <v>131841</v>
      </c>
      <c r="C37576" t="s">
        <v>131842</v>
      </c>
      <c r="D37576" t="s">
        <v>131843</v>
      </c>
      <c r="E37576" t="s">
        <v>14</v>
      </c>
      <c r="F37576" t="s">
        <v>21</v>
      </c>
      <c r="G37576" t="s">
        <v>22</v>
      </c>
      <c r="H37576" t="s">
        <v>7909</v>
      </c>
      <c r="I37576" t="s">
        <v>2795</v>
      </c>
      <c r="J37576" s="1">
        <v>41275</v>
      </c>
      <c r="K37576" t="b">
        <f>IFERROR(VLOOKUP(F37576,english_mapping!A:B,2,FALSE),"NA")</f>
        <v>1</v>
      </c>
      <c r="L37576" t="str">
        <f t="shared" si="587"/>
        <v>Cyber Security</v>
      </c>
    </row>
    <row r="37577" spans="1:12" x14ac:dyDescent="0.25">
      <c r="A37577" t="s">
        <v>131844</v>
      </c>
      <c r="B37577" t="s">
        <v>131845</v>
      </c>
      <c r="C37577" t="s">
        <v>131846</v>
      </c>
      <c r="D37577" t="s">
        <v>131847</v>
      </c>
      <c r="E37577" t="s">
        <v>14</v>
      </c>
      <c r="F37577" t="s">
        <v>15</v>
      </c>
      <c r="G37577">
        <v>2</v>
      </c>
      <c r="H37577" t="s">
        <v>3632</v>
      </c>
      <c r="I37577" t="s">
        <v>3632</v>
      </c>
      <c r="J37577" t="s">
        <v>8625</v>
      </c>
      <c r="K37577" t="b">
        <f>IFERROR(VLOOKUP(F37577,english_mapping!A:B,2,FALSE),"NA")</f>
        <v>1</v>
      </c>
      <c r="L37577" t="str">
        <f t="shared" si="587"/>
        <v>Communities</v>
      </c>
    </row>
    <row r="37578" spans="1:12" x14ac:dyDescent="0.25">
      <c r="A37578" t="s">
        <v>131848</v>
      </c>
      <c r="B37578" t="s">
        <v>131849</v>
      </c>
      <c r="C37578" t="s">
        <v>131850</v>
      </c>
      <c r="E37578" t="s">
        <v>14</v>
      </c>
      <c r="K37578" t="str">
        <f>IFERROR(VLOOKUP(F37578,english_mapping!A:B,2,FALSE),"NA")</f>
        <v>NA</v>
      </c>
      <c r="L37578">
        <f t="shared" si="587"/>
        <v>0</v>
      </c>
    </row>
    <row r="37579" spans="1:12" x14ac:dyDescent="0.25">
      <c r="A37579" t="s">
        <v>131851</v>
      </c>
      <c r="B37579" t="s">
        <v>131852</v>
      </c>
      <c r="C37579" t="s">
        <v>131853</v>
      </c>
      <c r="D37579" t="s">
        <v>131854</v>
      </c>
      <c r="E37579" t="s">
        <v>205</v>
      </c>
      <c r="F37579" t="s">
        <v>21</v>
      </c>
      <c r="G37579" t="s">
        <v>101</v>
      </c>
      <c r="H37579" t="s">
        <v>102</v>
      </c>
      <c r="I37579" t="s">
        <v>103</v>
      </c>
      <c r="J37579" t="s">
        <v>115094</v>
      </c>
      <c r="K37579" t="b">
        <f>IFERROR(VLOOKUP(F37579,english_mapping!A:B,2,FALSE),"NA")</f>
        <v>1</v>
      </c>
      <c r="L37579" t="str">
        <f t="shared" si="587"/>
        <v>E-Commerce</v>
      </c>
    </row>
    <row r="37580" spans="1:12" x14ac:dyDescent="0.25">
      <c r="A37580" t="s">
        <v>131855</v>
      </c>
      <c r="B37580" t="s">
        <v>131856</v>
      </c>
      <c r="C37580" t="s">
        <v>131857</v>
      </c>
      <c r="D37580" t="s">
        <v>131858</v>
      </c>
      <c r="E37580" t="s">
        <v>109</v>
      </c>
      <c r="J37580" s="1">
        <v>40547</v>
      </c>
      <c r="K37580" t="str">
        <f>IFERROR(VLOOKUP(F37580,english_mapping!A:B,2,FALSE),"NA")</f>
        <v>NA</v>
      </c>
      <c r="L37580" t="str">
        <f t="shared" si="587"/>
        <v>E-Commerce</v>
      </c>
    </row>
    <row r="37581" spans="1:12" x14ac:dyDescent="0.25">
      <c r="A37581" t="s">
        <v>131859</v>
      </c>
      <c r="B37581" t="s">
        <v>131860</v>
      </c>
      <c r="C37581" t="s">
        <v>131861</v>
      </c>
      <c r="D37581" t="s">
        <v>131862</v>
      </c>
      <c r="E37581" t="s">
        <v>14</v>
      </c>
      <c r="F37581" t="s">
        <v>21</v>
      </c>
      <c r="G37581" t="s">
        <v>59</v>
      </c>
      <c r="H37581" t="s">
        <v>90</v>
      </c>
      <c r="I37581" t="s">
        <v>90</v>
      </c>
      <c r="J37581" s="1">
        <v>39448</v>
      </c>
      <c r="K37581" t="b">
        <f>IFERROR(VLOOKUP(F37581,english_mapping!A:B,2,FALSE),"NA")</f>
        <v>1</v>
      </c>
      <c r="L37581" t="str">
        <f t="shared" si="587"/>
        <v>Consumer Internet</v>
      </c>
    </row>
    <row r="37582" spans="1:12" x14ac:dyDescent="0.25">
      <c r="A37582" t="s">
        <v>131863</v>
      </c>
      <c r="B37582" t="s">
        <v>131864</v>
      </c>
      <c r="C37582" t="s">
        <v>131865</v>
      </c>
      <c r="D37582" t="s">
        <v>2418</v>
      </c>
      <c r="E37582" t="s">
        <v>14</v>
      </c>
      <c r="F37582" t="s">
        <v>21</v>
      </c>
      <c r="G37582" t="s">
        <v>285</v>
      </c>
      <c r="H37582" t="s">
        <v>1054</v>
      </c>
      <c r="I37582" t="s">
        <v>1054</v>
      </c>
      <c r="J37582" s="1">
        <v>38718</v>
      </c>
      <c r="K37582" t="b">
        <f>IFERROR(VLOOKUP(F37582,english_mapping!A:B,2,FALSE),"NA")</f>
        <v>1</v>
      </c>
      <c r="L37582" t="str">
        <f t="shared" si="587"/>
        <v>Food Processing</v>
      </c>
    </row>
    <row r="37583" spans="1:12" x14ac:dyDescent="0.25">
      <c r="A37583" t="s">
        <v>131866</v>
      </c>
      <c r="B37583" t="s">
        <v>131867</v>
      </c>
      <c r="C37583" t="s">
        <v>131868</v>
      </c>
      <c r="D37583" t="s">
        <v>70</v>
      </c>
      <c r="E37583" t="s">
        <v>14</v>
      </c>
      <c r="F37583" t="s">
        <v>21</v>
      </c>
      <c r="G37583" t="s">
        <v>655</v>
      </c>
      <c r="H37583" t="s">
        <v>656</v>
      </c>
      <c r="I37583" t="s">
        <v>131869</v>
      </c>
      <c r="J37583" s="1">
        <v>40910</v>
      </c>
      <c r="K37583" t="b">
        <f>IFERROR(VLOOKUP(F37583,english_mapping!A:B,2,FALSE),"NA")</f>
        <v>1</v>
      </c>
      <c r="L37583" t="str">
        <f t="shared" si="587"/>
        <v>E-Commerce</v>
      </c>
    </row>
    <row r="37584" spans="1:12" x14ac:dyDescent="0.25">
      <c r="A37584" t="s">
        <v>131870</v>
      </c>
      <c r="B37584" t="s">
        <v>131871</v>
      </c>
      <c r="C37584" t="s">
        <v>131872</v>
      </c>
      <c r="D37584" t="s">
        <v>6203</v>
      </c>
      <c r="E37584" t="s">
        <v>14</v>
      </c>
      <c r="F37584" t="s">
        <v>220</v>
      </c>
      <c r="J37584" t="s">
        <v>1015</v>
      </c>
      <c r="K37584" t="b">
        <f>IFERROR(VLOOKUP(F37584,english_mapping!A:B,2,FALSE),"NA")</f>
        <v>1</v>
      </c>
      <c r="L37584" t="str">
        <f t="shared" si="587"/>
        <v>Mobile</v>
      </c>
    </row>
    <row r="37585" spans="1:12" x14ac:dyDescent="0.25">
      <c r="A37585" t="s">
        <v>131873</v>
      </c>
      <c r="B37585" t="s">
        <v>131874</v>
      </c>
      <c r="C37585" t="s">
        <v>131875</v>
      </c>
      <c r="D37585" t="s">
        <v>131876</v>
      </c>
      <c r="E37585" t="s">
        <v>14</v>
      </c>
      <c r="J37585" s="1">
        <v>38353</v>
      </c>
      <c r="K37585" t="str">
        <f>IFERROR(VLOOKUP(F37585,english_mapping!A:B,2,FALSE),"NA")</f>
        <v>NA</v>
      </c>
      <c r="L37585" t="str">
        <f t="shared" si="587"/>
        <v>Curated Web</v>
      </c>
    </row>
    <row r="37586" spans="1:12" x14ac:dyDescent="0.25">
      <c r="A37586" t="s">
        <v>131877</v>
      </c>
      <c r="B37586" t="s">
        <v>131878</v>
      </c>
      <c r="C37586" t="s">
        <v>131879</v>
      </c>
      <c r="D37586" t="s">
        <v>32</v>
      </c>
      <c r="E37586" t="s">
        <v>14</v>
      </c>
      <c r="F37586" t="s">
        <v>21</v>
      </c>
      <c r="G37586" t="s">
        <v>187</v>
      </c>
      <c r="H37586" t="s">
        <v>2239</v>
      </c>
      <c r="I37586" t="s">
        <v>131880</v>
      </c>
      <c r="J37586" s="1">
        <v>38353</v>
      </c>
      <c r="K37586" t="b">
        <f>IFERROR(VLOOKUP(F37586,english_mapping!A:B,2,FALSE),"NA")</f>
        <v>1</v>
      </c>
      <c r="L37586" t="str">
        <f t="shared" si="587"/>
        <v>Curated Web</v>
      </c>
    </row>
    <row r="37587" spans="1:12" x14ac:dyDescent="0.25">
      <c r="A37587" t="s">
        <v>131881</v>
      </c>
      <c r="B37587" t="s">
        <v>131882</v>
      </c>
      <c r="C37587" t="s">
        <v>131883</v>
      </c>
      <c r="D37587" t="s">
        <v>89</v>
      </c>
      <c r="E37587" t="s">
        <v>14</v>
      </c>
      <c r="F37587" t="s">
        <v>21</v>
      </c>
      <c r="G37587" t="s">
        <v>117</v>
      </c>
      <c r="H37587" t="s">
        <v>535</v>
      </c>
      <c r="I37587" t="s">
        <v>4791</v>
      </c>
      <c r="K37587" t="b">
        <f>IFERROR(VLOOKUP(F37587,english_mapping!A:B,2,FALSE),"NA")</f>
        <v>1</v>
      </c>
      <c r="L37587" t="str">
        <f t="shared" si="587"/>
        <v>Health and Wellness</v>
      </c>
    </row>
    <row r="37588" spans="1:12" x14ac:dyDescent="0.25">
      <c r="A37588" t="s">
        <v>131884</v>
      </c>
      <c r="B37588" t="s">
        <v>131885</v>
      </c>
      <c r="C37588" t="s">
        <v>131886</v>
      </c>
      <c r="D37588" t="s">
        <v>70</v>
      </c>
      <c r="E37588" t="s">
        <v>14</v>
      </c>
      <c r="F37588" t="s">
        <v>71</v>
      </c>
      <c r="G37588">
        <v>12</v>
      </c>
      <c r="H37588" t="s">
        <v>72</v>
      </c>
      <c r="I37588" t="s">
        <v>72</v>
      </c>
      <c r="J37588" s="1">
        <v>41275</v>
      </c>
      <c r="K37588" t="b">
        <f>IFERROR(VLOOKUP(F37588,english_mapping!A:B,2,FALSE),"NA")</f>
        <v>0</v>
      </c>
      <c r="L37588" t="str">
        <f t="shared" si="587"/>
        <v>E-Commerce</v>
      </c>
    </row>
    <row r="37589" spans="1:12" x14ac:dyDescent="0.25">
      <c r="A37589" t="s">
        <v>131887</v>
      </c>
      <c r="B37589" t="s">
        <v>131888</v>
      </c>
      <c r="D37589" t="s">
        <v>131889</v>
      </c>
      <c r="E37589" t="s">
        <v>14</v>
      </c>
      <c r="F37589" t="s">
        <v>52</v>
      </c>
      <c r="G37589" t="s">
        <v>4580</v>
      </c>
      <c r="H37589" t="s">
        <v>4581</v>
      </c>
      <c r="I37589" t="s">
        <v>131890</v>
      </c>
      <c r="J37589" s="1">
        <v>39884</v>
      </c>
      <c r="K37589" t="b">
        <f>IFERROR(VLOOKUP(F37589,english_mapping!A:B,2,FALSE),"NA")</f>
        <v>1</v>
      </c>
      <c r="L37589" t="str">
        <f t="shared" si="587"/>
        <v>Gps</v>
      </c>
    </row>
    <row r="37590" spans="1:12" x14ac:dyDescent="0.25">
      <c r="A37590" t="s">
        <v>131891</v>
      </c>
      <c r="B37590" t="s">
        <v>131892</v>
      </c>
      <c r="C37590" t="s">
        <v>131893</v>
      </c>
      <c r="D37590" t="s">
        <v>131894</v>
      </c>
      <c r="E37590" t="s">
        <v>14</v>
      </c>
      <c r="F37590" t="s">
        <v>124</v>
      </c>
      <c r="G37590" t="s">
        <v>125</v>
      </c>
      <c r="H37590" t="s">
        <v>126</v>
      </c>
      <c r="I37590" t="s">
        <v>126</v>
      </c>
      <c r="J37590" s="1">
        <v>41281</v>
      </c>
      <c r="K37590" t="b">
        <f>IFERROR(VLOOKUP(F37590,english_mapping!A:B,2,FALSE),"NA")</f>
        <v>1</v>
      </c>
      <c r="L37590" t="str">
        <f t="shared" si="587"/>
        <v>Facebook Applications</v>
      </c>
    </row>
    <row r="37591" spans="1:12" x14ac:dyDescent="0.25">
      <c r="A37591" t="s">
        <v>131895</v>
      </c>
      <c r="B37591" t="s">
        <v>131896</v>
      </c>
      <c r="C37591" t="s">
        <v>131897</v>
      </c>
      <c r="D37591" t="s">
        <v>4024</v>
      </c>
      <c r="E37591" t="s">
        <v>14</v>
      </c>
      <c r="F37591" t="s">
        <v>21</v>
      </c>
      <c r="G37591" t="s">
        <v>59</v>
      </c>
      <c r="H37591" t="s">
        <v>90</v>
      </c>
      <c r="I37591" t="s">
        <v>90</v>
      </c>
      <c r="J37591" t="s">
        <v>30798</v>
      </c>
      <c r="K37591" t="b">
        <f>IFERROR(VLOOKUP(F37591,english_mapping!A:B,2,FALSE),"NA")</f>
        <v>1</v>
      </c>
      <c r="L37591" t="str">
        <f t="shared" si="587"/>
        <v>Media</v>
      </c>
    </row>
    <row r="37592" spans="1:12" x14ac:dyDescent="0.25">
      <c r="A37592" t="s">
        <v>131898</v>
      </c>
      <c r="B37592" t="s">
        <v>131899</v>
      </c>
      <c r="C37592" t="s">
        <v>131900</v>
      </c>
      <c r="D37592" t="s">
        <v>1359</v>
      </c>
      <c r="E37592" t="s">
        <v>14</v>
      </c>
      <c r="F37592" t="s">
        <v>124</v>
      </c>
      <c r="G37592" t="s">
        <v>125</v>
      </c>
      <c r="H37592" t="s">
        <v>126</v>
      </c>
      <c r="I37592" t="s">
        <v>126</v>
      </c>
      <c r="J37592" t="s">
        <v>2026</v>
      </c>
      <c r="K37592" t="b">
        <f>IFERROR(VLOOKUP(F37592,english_mapping!A:B,2,FALSE),"NA")</f>
        <v>1</v>
      </c>
      <c r="L37592" t="str">
        <f t="shared" si="587"/>
        <v>3D Printing</v>
      </c>
    </row>
    <row r="37593" spans="1:12" x14ac:dyDescent="0.25">
      <c r="A37593" t="s">
        <v>131901</v>
      </c>
      <c r="B37593" t="s">
        <v>131902</v>
      </c>
      <c r="C37593" t="s">
        <v>131903</v>
      </c>
      <c r="D37593" t="s">
        <v>38</v>
      </c>
      <c r="E37593" t="s">
        <v>14</v>
      </c>
      <c r="F37593" t="s">
        <v>21</v>
      </c>
      <c r="G37593" t="s">
        <v>59</v>
      </c>
      <c r="H37593" t="s">
        <v>987</v>
      </c>
      <c r="I37593" t="s">
        <v>2289</v>
      </c>
      <c r="J37593" s="1">
        <v>41640</v>
      </c>
      <c r="K37593" t="b">
        <f>IFERROR(VLOOKUP(F37593,english_mapping!A:B,2,FALSE),"NA")</f>
        <v>1</v>
      </c>
      <c r="L37593" t="str">
        <f t="shared" si="587"/>
        <v>Software</v>
      </c>
    </row>
    <row r="37594" spans="1:12" x14ac:dyDescent="0.25">
      <c r="A37594" t="s">
        <v>131904</v>
      </c>
      <c r="B37594" t="s">
        <v>131905</v>
      </c>
      <c r="C37594" t="s">
        <v>131906</v>
      </c>
      <c r="D37594" t="s">
        <v>7259</v>
      </c>
      <c r="E37594" t="s">
        <v>14</v>
      </c>
      <c r="F37594" t="s">
        <v>21</v>
      </c>
      <c r="G37594" t="s">
        <v>59</v>
      </c>
      <c r="H37594" t="s">
        <v>60</v>
      </c>
      <c r="I37594" t="s">
        <v>269</v>
      </c>
      <c r="J37594" s="1">
        <v>41619</v>
      </c>
      <c r="K37594" t="b">
        <f>IFERROR(VLOOKUP(F37594,english_mapping!A:B,2,FALSE),"NA")</f>
        <v>1</v>
      </c>
      <c r="L37594" t="str">
        <f t="shared" si="587"/>
        <v>Finance</v>
      </c>
    </row>
    <row r="37595" spans="1:12" x14ac:dyDescent="0.25">
      <c r="A37595" t="s">
        <v>131907</v>
      </c>
      <c r="B37595" t="s">
        <v>131908</v>
      </c>
      <c r="C37595" t="s">
        <v>131909</v>
      </c>
      <c r="E37595" t="s">
        <v>14</v>
      </c>
      <c r="J37595" t="s">
        <v>23152</v>
      </c>
      <c r="K37595" t="str">
        <f>IFERROR(VLOOKUP(F37595,english_mapping!A:B,2,FALSE),"NA")</f>
        <v>NA</v>
      </c>
      <c r="L37595">
        <f t="shared" si="587"/>
        <v>0</v>
      </c>
    </row>
    <row r="37596" spans="1:12" x14ac:dyDescent="0.25">
      <c r="A37596" t="s">
        <v>131910</v>
      </c>
      <c r="B37596" t="s">
        <v>131911</v>
      </c>
      <c r="C37596" t="s">
        <v>131912</v>
      </c>
      <c r="D37596" t="s">
        <v>24973</v>
      </c>
      <c r="E37596" t="s">
        <v>14</v>
      </c>
      <c r="F37596" t="s">
        <v>21</v>
      </c>
      <c r="G37596" t="s">
        <v>490</v>
      </c>
      <c r="H37596" t="s">
        <v>491</v>
      </c>
      <c r="I37596" t="s">
        <v>85437</v>
      </c>
      <c r="J37596" s="1">
        <v>38721</v>
      </c>
      <c r="K37596" t="b">
        <f>IFERROR(VLOOKUP(F37596,english_mapping!A:B,2,FALSE),"NA")</f>
        <v>1</v>
      </c>
      <c r="L37596" t="str">
        <f t="shared" si="587"/>
        <v>E-Commerce</v>
      </c>
    </row>
    <row r="37597" spans="1:12" x14ac:dyDescent="0.25">
      <c r="A37597" t="s">
        <v>131913</v>
      </c>
      <c r="B37597" t="s">
        <v>131914</v>
      </c>
      <c r="C37597" t="s">
        <v>131915</v>
      </c>
      <c r="D37597" t="s">
        <v>131916</v>
      </c>
      <c r="E37597" t="s">
        <v>14</v>
      </c>
      <c r="F37597" t="s">
        <v>21</v>
      </c>
      <c r="G37597" t="s">
        <v>59</v>
      </c>
      <c r="H37597" t="s">
        <v>987</v>
      </c>
      <c r="I37597" t="s">
        <v>12887</v>
      </c>
      <c r="J37597" s="1">
        <v>40578</v>
      </c>
      <c r="K37597" t="b">
        <f>IFERROR(VLOOKUP(F37597,english_mapping!A:B,2,FALSE),"NA")</f>
        <v>1</v>
      </c>
      <c r="L37597" t="str">
        <f t="shared" si="587"/>
        <v>Energy Efficiency</v>
      </c>
    </row>
    <row r="37598" spans="1:12" x14ac:dyDescent="0.25">
      <c r="A37598" t="s">
        <v>131917</v>
      </c>
      <c r="B37598" t="s">
        <v>131918</v>
      </c>
      <c r="C37598" t="s">
        <v>131919</v>
      </c>
      <c r="D37598" t="s">
        <v>70</v>
      </c>
      <c r="E37598" t="s">
        <v>14</v>
      </c>
      <c r="F37598" t="s">
        <v>21</v>
      </c>
      <c r="G37598" t="s">
        <v>655</v>
      </c>
      <c r="H37598" t="s">
        <v>656</v>
      </c>
      <c r="I37598" t="s">
        <v>656</v>
      </c>
      <c r="J37598" t="s">
        <v>108056</v>
      </c>
      <c r="K37598" t="b">
        <f>IFERROR(VLOOKUP(F37598,english_mapping!A:B,2,FALSE),"NA")</f>
        <v>1</v>
      </c>
      <c r="L37598" t="str">
        <f t="shared" si="587"/>
        <v>E-Commerce</v>
      </c>
    </row>
    <row r="37599" spans="1:12" x14ac:dyDescent="0.25">
      <c r="A37599" t="s">
        <v>131920</v>
      </c>
      <c r="B37599" t="s">
        <v>131921</v>
      </c>
      <c r="C37599" t="s">
        <v>131922</v>
      </c>
      <c r="D37599" t="s">
        <v>70</v>
      </c>
      <c r="E37599" t="s">
        <v>14</v>
      </c>
      <c r="F37599" t="s">
        <v>21</v>
      </c>
      <c r="G37599" t="s">
        <v>117</v>
      </c>
      <c r="H37599" t="s">
        <v>535</v>
      </c>
      <c r="I37599" t="s">
        <v>4791</v>
      </c>
      <c r="J37599" s="1">
        <v>40909</v>
      </c>
      <c r="K37599" t="b">
        <f>IFERROR(VLOOKUP(F37599,english_mapping!A:B,2,FALSE),"NA")</f>
        <v>1</v>
      </c>
      <c r="L37599" t="str">
        <f t="shared" si="587"/>
        <v>E-Commerce</v>
      </c>
    </row>
    <row r="37600" spans="1:12" x14ac:dyDescent="0.25">
      <c r="A37600" t="s">
        <v>131923</v>
      </c>
      <c r="B37600" t="s">
        <v>131924</v>
      </c>
      <c r="C37600" t="s">
        <v>131925</v>
      </c>
      <c r="D37600" t="s">
        <v>2381</v>
      </c>
      <c r="E37600" t="s">
        <v>205</v>
      </c>
      <c r="F37600" t="s">
        <v>21</v>
      </c>
      <c r="G37600" t="s">
        <v>154</v>
      </c>
      <c r="H37600" t="s">
        <v>242</v>
      </c>
      <c r="I37600" t="s">
        <v>243</v>
      </c>
      <c r="J37600" s="1">
        <v>39083</v>
      </c>
      <c r="K37600" t="b">
        <f>IFERROR(VLOOKUP(F37600,english_mapping!A:B,2,FALSE),"NA")</f>
        <v>1</v>
      </c>
      <c r="L37600" t="str">
        <f t="shared" si="587"/>
        <v>Consulting</v>
      </c>
    </row>
    <row r="37601" spans="1:12" x14ac:dyDescent="0.25">
      <c r="A37601" t="s">
        <v>131926</v>
      </c>
      <c r="B37601" t="s">
        <v>131927</v>
      </c>
      <c r="C37601" t="s">
        <v>131928</v>
      </c>
      <c r="D37601" t="s">
        <v>12118</v>
      </c>
      <c r="E37601" t="s">
        <v>14</v>
      </c>
      <c r="F37601" t="s">
        <v>560</v>
      </c>
      <c r="G37601">
        <v>60</v>
      </c>
      <c r="H37601" t="s">
        <v>5767</v>
      </c>
      <c r="I37601" t="s">
        <v>5767</v>
      </c>
      <c r="J37601" s="1">
        <v>41461</v>
      </c>
      <c r="K37601" t="b">
        <f>IFERROR(VLOOKUP(F37601,english_mapping!A:B,2,FALSE),"NA")</f>
        <v>0</v>
      </c>
      <c r="L37601" t="str">
        <f t="shared" si="587"/>
        <v>Logistics</v>
      </c>
    </row>
    <row r="37602" spans="1:12" x14ac:dyDescent="0.25">
      <c r="A37602" t="s">
        <v>131929</v>
      </c>
      <c r="B37602" t="s">
        <v>131930</v>
      </c>
      <c r="C37602" t="s">
        <v>131931</v>
      </c>
      <c r="D37602" t="s">
        <v>2381</v>
      </c>
      <c r="E37602" t="s">
        <v>14</v>
      </c>
      <c r="F37602" t="s">
        <v>21</v>
      </c>
      <c r="G37602" t="s">
        <v>553</v>
      </c>
      <c r="H37602" t="s">
        <v>554</v>
      </c>
      <c r="I37602" t="s">
        <v>32887</v>
      </c>
      <c r="J37602" s="1">
        <v>38966</v>
      </c>
      <c r="K37602" t="b">
        <f>IFERROR(VLOOKUP(F37602,english_mapping!A:B,2,FALSE),"NA")</f>
        <v>1</v>
      </c>
      <c r="L37602" t="str">
        <f t="shared" si="587"/>
        <v>Consulting</v>
      </c>
    </row>
    <row r="37603" spans="1:12" x14ac:dyDescent="0.25">
      <c r="A37603" t="s">
        <v>131932</v>
      </c>
      <c r="B37603" t="s">
        <v>131933</v>
      </c>
      <c r="C37603" t="s">
        <v>131934</v>
      </c>
      <c r="D37603" t="s">
        <v>262</v>
      </c>
      <c r="E37603" t="s">
        <v>14</v>
      </c>
      <c r="F37603" t="s">
        <v>124</v>
      </c>
      <c r="G37603" t="s">
        <v>9496</v>
      </c>
      <c r="H37603" t="s">
        <v>126</v>
      </c>
      <c r="I37603" t="s">
        <v>9497</v>
      </c>
      <c r="J37603" s="1">
        <v>40554</v>
      </c>
      <c r="K37603" t="b">
        <f>IFERROR(VLOOKUP(F37603,english_mapping!A:B,2,FALSE),"NA")</f>
        <v>1</v>
      </c>
      <c r="L37603" t="str">
        <f t="shared" si="587"/>
        <v>Enterprise Software</v>
      </c>
    </row>
    <row r="37604" spans="1:12" x14ac:dyDescent="0.25">
      <c r="A37604" t="s">
        <v>131935</v>
      </c>
      <c r="B37604" t="s">
        <v>131936</v>
      </c>
      <c r="C37604" t="s">
        <v>131937</v>
      </c>
      <c r="D37604" t="s">
        <v>284</v>
      </c>
      <c r="E37604" t="s">
        <v>14</v>
      </c>
      <c r="F37604" t="s">
        <v>21</v>
      </c>
      <c r="G37604" t="s">
        <v>59</v>
      </c>
      <c r="H37604" t="s">
        <v>60</v>
      </c>
      <c r="I37604" t="s">
        <v>66</v>
      </c>
      <c r="J37604" s="1">
        <v>38719</v>
      </c>
      <c r="K37604" t="b">
        <f>IFERROR(VLOOKUP(F37604,english_mapping!A:B,2,FALSE),"NA")</f>
        <v>1</v>
      </c>
      <c r="L37604" t="str">
        <f t="shared" si="587"/>
        <v>Real Estate</v>
      </c>
    </row>
    <row r="37605" spans="1:12" x14ac:dyDescent="0.25">
      <c r="A37605" t="s">
        <v>131938</v>
      </c>
      <c r="B37605" t="s">
        <v>131939</v>
      </c>
      <c r="D37605" t="s">
        <v>131940</v>
      </c>
      <c r="E37605" t="s">
        <v>14</v>
      </c>
      <c r="K37605" t="str">
        <f>IFERROR(VLOOKUP(F37605,english_mapping!A:B,2,FALSE),"NA")</f>
        <v>NA</v>
      </c>
      <c r="L37605" t="str">
        <f t="shared" si="587"/>
        <v>Brewing</v>
      </c>
    </row>
    <row r="37606" spans="1:12" x14ac:dyDescent="0.25">
      <c r="A37606" t="s">
        <v>131941</v>
      </c>
      <c r="B37606" t="s">
        <v>131942</v>
      </c>
      <c r="C37606" t="s">
        <v>131943</v>
      </c>
      <c r="D37606" t="s">
        <v>131944</v>
      </c>
      <c r="E37606" t="s">
        <v>14</v>
      </c>
      <c r="F37606" t="s">
        <v>712</v>
      </c>
      <c r="G37606">
        <v>2</v>
      </c>
      <c r="H37606" t="s">
        <v>713</v>
      </c>
      <c r="I37606" t="s">
        <v>22650</v>
      </c>
      <c r="J37606" t="s">
        <v>131945</v>
      </c>
      <c r="K37606" t="b">
        <f>IFERROR(VLOOKUP(F37606,english_mapping!A:B,2,FALSE),"NA")</f>
        <v>0</v>
      </c>
      <c r="L37606" t="str">
        <f t="shared" si="587"/>
        <v>Application Platforms</v>
      </c>
    </row>
    <row r="37607" spans="1:12" x14ac:dyDescent="0.25">
      <c r="A37607" t="s">
        <v>131946</v>
      </c>
      <c r="B37607" t="s">
        <v>131947</v>
      </c>
      <c r="C37607" t="s">
        <v>131948</v>
      </c>
      <c r="D37607" t="s">
        <v>131949</v>
      </c>
      <c r="E37607" t="s">
        <v>109</v>
      </c>
      <c r="F37607" t="s">
        <v>21</v>
      </c>
      <c r="G37607" t="s">
        <v>59</v>
      </c>
      <c r="H37607" t="s">
        <v>4498</v>
      </c>
      <c r="I37607" t="s">
        <v>6055</v>
      </c>
      <c r="J37607" t="s">
        <v>131950</v>
      </c>
      <c r="K37607" t="b">
        <f>IFERROR(VLOOKUP(F37607,english_mapping!A:B,2,FALSE),"NA")</f>
        <v>1</v>
      </c>
      <c r="L37607" t="str">
        <f t="shared" si="587"/>
        <v>Cloud Computing</v>
      </c>
    </row>
    <row r="37608" spans="1:12" x14ac:dyDescent="0.25">
      <c r="A37608" t="s">
        <v>131951</v>
      </c>
      <c r="B37608" t="s">
        <v>131952</v>
      </c>
      <c r="C37608" t="s">
        <v>131953</v>
      </c>
      <c r="D37608" t="s">
        <v>131954</v>
      </c>
      <c r="E37608" t="s">
        <v>205</v>
      </c>
      <c r="F37608" t="s">
        <v>21</v>
      </c>
      <c r="G37608" t="s">
        <v>101</v>
      </c>
      <c r="H37608" t="s">
        <v>102</v>
      </c>
      <c r="I37608" t="s">
        <v>103</v>
      </c>
      <c r="K37608" t="b">
        <f>IFERROR(VLOOKUP(F37608,english_mapping!A:B,2,FALSE),"NA")</f>
        <v>1</v>
      </c>
      <c r="L37608" t="str">
        <f t="shared" si="587"/>
        <v>Content</v>
      </c>
    </row>
    <row r="37609" spans="1:12" x14ac:dyDescent="0.25">
      <c r="A37609" t="s">
        <v>131955</v>
      </c>
      <c r="B37609" t="s">
        <v>131956</v>
      </c>
      <c r="C37609" t="s">
        <v>131957</v>
      </c>
      <c r="E37609" t="s">
        <v>14</v>
      </c>
      <c r="J37609" t="s">
        <v>17156</v>
      </c>
      <c r="K37609" t="str">
        <f>IFERROR(VLOOKUP(F37609,english_mapping!A:B,2,FALSE),"NA")</f>
        <v>NA</v>
      </c>
      <c r="L37609">
        <f t="shared" si="587"/>
        <v>0</v>
      </c>
    </row>
    <row r="37610" spans="1:12" x14ac:dyDescent="0.25">
      <c r="A37610" t="s">
        <v>131958</v>
      </c>
      <c r="B37610" t="s">
        <v>131959</v>
      </c>
      <c r="C37610" t="s">
        <v>131960</v>
      </c>
      <c r="D37610" t="s">
        <v>123</v>
      </c>
      <c r="E37610" t="s">
        <v>14</v>
      </c>
      <c r="J37610" t="s">
        <v>583</v>
      </c>
      <c r="K37610" t="str">
        <f>IFERROR(VLOOKUP(F37610,english_mapping!A:B,2,FALSE),"NA")</f>
        <v>NA</v>
      </c>
      <c r="L37610" t="str">
        <f t="shared" si="587"/>
        <v>Education</v>
      </c>
    </row>
    <row r="37611" spans="1:12" x14ac:dyDescent="0.25">
      <c r="A37611" t="s">
        <v>131961</v>
      </c>
      <c r="B37611" t="s">
        <v>131962</v>
      </c>
      <c r="C37611" t="s">
        <v>131963</v>
      </c>
      <c r="D37611" t="s">
        <v>800</v>
      </c>
      <c r="E37611" t="s">
        <v>14</v>
      </c>
      <c r="F37611" t="s">
        <v>21</v>
      </c>
      <c r="G37611" t="s">
        <v>59</v>
      </c>
      <c r="H37611" t="s">
        <v>90</v>
      </c>
      <c r="I37611" t="s">
        <v>7268</v>
      </c>
      <c r="K37611" t="b">
        <f>IFERROR(VLOOKUP(F37611,english_mapping!A:B,2,FALSE),"NA")</f>
        <v>1</v>
      </c>
      <c r="L37611" t="str">
        <f t="shared" si="587"/>
        <v>Services</v>
      </c>
    </row>
    <row r="37612" spans="1:12" x14ac:dyDescent="0.25">
      <c r="A37612" t="s">
        <v>131964</v>
      </c>
      <c r="B37612" t="s">
        <v>131965</v>
      </c>
      <c r="C37612" t="s">
        <v>131966</v>
      </c>
      <c r="D37612" t="s">
        <v>414</v>
      </c>
      <c r="E37612" t="s">
        <v>14</v>
      </c>
      <c r="F37612" t="s">
        <v>15</v>
      </c>
      <c r="G37612">
        <v>7</v>
      </c>
      <c r="H37612" t="s">
        <v>684</v>
      </c>
      <c r="I37612" t="s">
        <v>684</v>
      </c>
      <c r="J37612" s="1">
        <v>39569</v>
      </c>
      <c r="K37612" t="b">
        <f>IFERROR(VLOOKUP(F37612,english_mapping!A:B,2,FALSE),"NA")</f>
        <v>1</v>
      </c>
      <c r="L37612" t="str">
        <f t="shared" si="587"/>
        <v>Public Transportation</v>
      </c>
    </row>
    <row r="37613" spans="1:12" x14ac:dyDescent="0.25">
      <c r="A37613" t="s">
        <v>131967</v>
      </c>
      <c r="B37613" t="s">
        <v>131968</v>
      </c>
      <c r="C37613" t="s">
        <v>131969</v>
      </c>
      <c r="D37613" t="s">
        <v>273</v>
      </c>
      <c r="E37613" t="s">
        <v>14</v>
      </c>
      <c r="F37613" t="s">
        <v>21</v>
      </c>
      <c r="G37613" t="s">
        <v>84</v>
      </c>
      <c r="H37613" t="s">
        <v>3647</v>
      </c>
      <c r="I37613" t="s">
        <v>14788</v>
      </c>
      <c r="K37613" t="b">
        <f>IFERROR(VLOOKUP(F37613,english_mapping!A:B,2,FALSE),"NA")</f>
        <v>1</v>
      </c>
      <c r="L37613" t="str">
        <f t="shared" si="587"/>
        <v>Sports</v>
      </c>
    </row>
    <row r="37614" spans="1:12" x14ac:dyDescent="0.25">
      <c r="A37614" t="s">
        <v>131970</v>
      </c>
      <c r="B37614" t="s">
        <v>131971</v>
      </c>
      <c r="C37614" t="s">
        <v>131972</v>
      </c>
      <c r="D37614" t="s">
        <v>131973</v>
      </c>
      <c r="E37614" t="s">
        <v>205</v>
      </c>
      <c r="F37614" t="s">
        <v>21</v>
      </c>
      <c r="G37614" t="s">
        <v>3555</v>
      </c>
      <c r="H37614" t="s">
        <v>3556</v>
      </c>
      <c r="I37614" t="s">
        <v>3556</v>
      </c>
      <c r="J37614" t="s">
        <v>131974</v>
      </c>
      <c r="K37614" t="b">
        <f>IFERROR(VLOOKUP(F37614,english_mapping!A:B,2,FALSE),"NA")</f>
        <v>1</v>
      </c>
      <c r="L37614" t="str">
        <f t="shared" si="587"/>
        <v>Curated Web</v>
      </c>
    </row>
    <row r="37615" spans="1:12" x14ac:dyDescent="0.25">
      <c r="A37615" t="s">
        <v>131975</v>
      </c>
      <c r="B37615" t="s">
        <v>131976</v>
      </c>
      <c r="C37615" t="s">
        <v>131977</v>
      </c>
      <c r="D37615" t="s">
        <v>70</v>
      </c>
      <c r="E37615" t="s">
        <v>14</v>
      </c>
      <c r="F37615" t="s">
        <v>21</v>
      </c>
      <c r="G37615" t="s">
        <v>154</v>
      </c>
      <c r="H37615" t="s">
        <v>242</v>
      </c>
      <c r="I37615" t="s">
        <v>2329</v>
      </c>
      <c r="J37615" s="1">
        <v>38353</v>
      </c>
      <c r="K37615" t="b">
        <f>IFERROR(VLOOKUP(F37615,english_mapping!A:B,2,FALSE),"NA")</f>
        <v>1</v>
      </c>
      <c r="L37615" t="str">
        <f t="shared" si="587"/>
        <v>E-Commerce</v>
      </c>
    </row>
    <row r="37616" spans="1:12" x14ac:dyDescent="0.25">
      <c r="A37616" t="s">
        <v>131978</v>
      </c>
      <c r="B37616" t="s">
        <v>131979</v>
      </c>
      <c r="C37616" t="s">
        <v>131980</v>
      </c>
      <c r="D37616" t="s">
        <v>38</v>
      </c>
      <c r="E37616" t="s">
        <v>14</v>
      </c>
      <c r="F37616" t="s">
        <v>161</v>
      </c>
      <c r="G37616" t="s">
        <v>162</v>
      </c>
      <c r="H37616" t="s">
        <v>163</v>
      </c>
      <c r="I37616" t="s">
        <v>163</v>
      </c>
      <c r="J37616" s="1">
        <v>41275</v>
      </c>
      <c r="K37616" t="b">
        <f>IFERROR(VLOOKUP(F37616,english_mapping!A:B,2,FALSE),"NA")</f>
        <v>0</v>
      </c>
      <c r="L37616" t="str">
        <f t="shared" si="587"/>
        <v>Software</v>
      </c>
    </row>
    <row r="37617" spans="1:12" x14ac:dyDescent="0.25">
      <c r="A37617" t="s">
        <v>131981</v>
      </c>
      <c r="B37617" t="s">
        <v>131982</v>
      </c>
      <c r="C37617" t="s">
        <v>131983</v>
      </c>
      <c r="D37617" t="s">
        <v>246</v>
      </c>
      <c r="E37617" t="s">
        <v>14</v>
      </c>
      <c r="F37617" t="s">
        <v>124</v>
      </c>
      <c r="G37617" t="s">
        <v>3475</v>
      </c>
      <c r="H37617" t="s">
        <v>3476</v>
      </c>
      <c r="I37617" t="s">
        <v>3476</v>
      </c>
      <c r="J37617" s="1">
        <v>38721</v>
      </c>
      <c r="K37617" t="b">
        <f>IFERROR(VLOOKUP(F37617,english_mapping!A:B,2,FALSE),"NA")</f>
        <v>1</v>
      </c>
      <c r="L37617" t="str">
        <f t="shared" si="587"/>
        <v>Fashion</v>
      </c>
    </row>
    <row r="37618" spans="1:12" x14ac:dyDescent="0.25">
      <c r="A37618" t="s">
        <v>131984</v>
      </c>
      <c r="B37618" t="s">
        <v>131985</v>
      </c>
      <c r="C37618" t="s">
        <v>131986</v>
      </c>
      <c r="D37618" t="s">
        <v>43674</v>
      </c>
      <c r="E37618" t="s">
        <v>14</v>
      </c>
      <c r="F37618" t="s">
        <v>21</v>
      </c>
      <c r="G37618" t="s">
        <v>59</v>
      </c>
      <c r="H37618" t="s">
        <v>60</v>
      </c>
      <c r="I37618" t="s">
        <v>269</v>
      </c>
      <c r="J37618" s="1">
        <v>39091</v>
      </c>
      <c r="K37618" t="b">
        <f>IFERROR(VLOOKUP(F37618,english_mapping!A:B,2,FALSE),"NA")</f>
        <v>1</v>
      </c>
      <c r="L37618" t="str">
        <f t="shared" si="587"/>
        <v>Cloud Computing</v>
      </c>
    </row>
    <row r="37619" spans="1:12" x14ac:dyDescent="0.25">
      <c r="A37619" t="s">
        <v>131987</v>
      </c>
      <c r="B37619" t="s">
        <v>131988</v>
      </c>
      <c r="C37619" t="s">
        <v>131989</v>
      </c>
      <c r="D37619" t="s">
        <v>1359</v>
      </c>
      <c r="E37619" t="s">
        <v>14</v>
      </c>
      <c r="F37619" t="s">
        <v>71</v>
      </c>
      <c r="G37619">
        <v>12</v>
      </c>
      <c r="H37619" t="s">
        <v>72</v>
      </c>
      <c r="I37619" t="s">
        <v>72</v>
      </c>
      <c r="J37619" s="1">
        <v>41275</v>
      </c>
      <c r="K37619" t="b">
        <f>IFERROR(VLOOKUP(F37619,english_mapping!A:B,2,FALSE),"NA")</f>
        <v>0</v>
      </c>
      <c r="L37619" t="str">
        <f t="shared" si="587"/>
        <v>3D Printing</v>
      </c>
    </row>
    <row r="37620" spans="1:12" x14ac:dyDescent="0.25">
      <c r="A37620" t="s">
        <v>131990</v>
      </c>
      <c r="B37620" t="s">
        <v>131991</v>
      </c>
      <c r="C37620" t="s">
        <v>131992</v>
      </c>
      <c r="D37620" t="s">
        <v>131993</v>
      </c>
      <c r="E37620" t="s">
        <v>14</v>
      </c>
      <c r="F37620" t="s">
        <v>21</v>
      </c>
      <c r="G37620" t="s">
        <v>59</v>
      </c>
      <c r="H37620" t="s">
        <v>90</v>
      </c>
      <c r="I37620" t="s">
        <v>46237</v>
      </c>
      <c r="J37620" s="1">
        <v>40546</v>
      </c>
      <c r="K37620" t="b">
        <f>IFERROR(VLOOKUP(F37620,english_mapping!A:B,2,FALSE),"NA")</f>
        <v>1</v>
      </c>
      <c r="L37620" t="str">
        <f t="shared" si="587"/>
        <v>Cloud Computing</v>
      </c>
    </row>
    <row r="37621" spans="1:12" x14ac:dyDescent="0.25">
      <c r="A37621" t="s">
        <v>131994</v>
      </c>
      <c r="B37621" t="s">
        <v>131995</v>
      </c>
      <c r="C37621" t="s">
        <v>131996</v>
      </c>
      <c r="D37621" t="s">
        <v>2541</v>
      </c>
      <c r="E37621" t="s">
        <v>109</v>
      </c>
      <c r="F37621" t="s">
        <v>21</v>
      </c>
      <c r="G37621" t="s">
        <v>101</v>
      </c>
      <c r="H37621" t="s">
        <v>102</v>
      </c>
      <c r="I37621" t="s">
        <v>103</v>
      </c>
      <c r="J37621" s="1">
        <v>39085</v>
      </c>
      <c r="K37621" t="b">
        <f>IFERROR(VLOOKUP(F37621,english_mapping!A:B,2,FALSE),"NA")</f>
        <v>1</v>
      </c>
      <c r="L37621" t="str">
        <f t="shared" si="587"/>
        <v>Advertising</v>
      </c>
    </row>
    <row r="37622" spans="1:12" x14ac:dyDescent="0.25">
      <c r="A37622" t="s">
        <v>131997</v>
      </c>
      <c r="B37622" t="s">
        <v>131998</v>
      </c>
      <c r="C37622" t="s">
        <v>131999</v>
      </c>
      <c r="D37622" t="s">
        <v>132000</v>
      </c>
      <c r="E37622" t="s">
        <v>14</v>
      </c>
      <c r="F37622" t="s">
        <v>21</v>
      </c>
      <c r="G37622" t="s">
        <v>263</v>
      </c>
      <c r="H37622" t="s">
        <v>2942</v>
      </c>
      <c r="I37622" t="s">
        <v>132001</v>
      </c>
      <c r="J37622" s="1">
        <v>40579</v>
      </c>
      <c r="K37622" t="b">
        <f>IFERROR(VLOOKUP(F37622,english_mapping!A:B,2,FALSE),"NA")</f>
        <v>1</v>
      </c>
      <c r="L37622" t="str">
        <f t="shared" si="587"/>
        <v>Apps</v>
      </c>
    </row>
    <row r="37623" spans="1:12" x14ac:dyDescent="0.25">
      <c r="A37623" t="s">
        <v>132002</v>
      </c>
      <c r="B37623" t="s">
        <v>132003</v>
      </c>
      <c r="E37623" t="s">
        <v>205</v>
      </c>
      <c r="F37623" t="s">
        <v>21</v>
      </c>
      <c r="G37623" t="s">
        <v>59</v>
      </c>
      <c r="H37623" t="s">
        <v>60</v>
      </c>
      <c r="I37623" t="s">
        <v>1434</v>
      </c>
      <c r="J37623" t="s">
        <v>52047</v>
      </c>
      <c r="K37623" t="b">
        <f>IFERROR(VLOOKUP(F37623,english_mapping!A:B,2,FALSE),"NA")</f>
        <v>1</v>
      </c>
      <c r="L37623">
        <f t="shared" si="587"/>
        <v>0</v>
      </c>
    </row>
    <row r="37624" spans="1:12" x14ac:dyDescent="0.25">
      <c r="A37624" t="s">
        <v>132004</v>
      </c>
      <c r="B37624" t="s">
        <v>132005</v>
      </c>
      <c r="C37624" t="s">
        <v>132006</v>
      </c>
      <c r="D37624" t="s">
        <v>1433</v>
      </c>
      <c r="E37624" t="s">
        <v>14</v>
      </c>
      <c r="F37624" t="s">
        <v>21</v>
      </c>
      <c r="G37624" t="s">
        <v>59</v>
      </c>
      <c r="H37624" t="s">
        <v>60</v>
      </c>
      <c r="I37624" t="s">
        <v>66</v>
      </c>
      <c r="J37624" s="1">
        <v>41640</v>
      </c>
      <c r="K37624" t="b">
        <f>IFERROR(VLOOKUP(F37624,english_mapping!A:B,2,FALSE),"NA")</f>
        <v>1</v>
      </c>
      <c r="L37624" t="str">
        <f t="shared" si="587"/>
        <v>Web Hosting</v>
      </c>
    </row>
    <row r="37625" spans="1:12" x14ac:dyDescent="0.25">
      <c r="A37625" t="s">
        <v>132007</v>
      </c>
      <c r="B37625" t="s">
        <v>132008</v>
      </c>
      <c r="C37625" t="s">
        <v>132009</v>
      </c>
      <c r="D37625" t="s">
        <v>123</v>
      </c>
      <c r="E37625" t="s">
        <v>14</v>
      </c>
      <c r="F37625" t="s">
        <v>21</v>
      </c>
      <c r="G37625" t="s">
        <v>59</v>
      </c>
      <c r="H37625" t="s">
        <v>90</v>
      </c>
      <c r="I37625" t="s">
        <v>90</v>
      </c>
      <c r="J37625" s="1">
        <v>41611</v>
      </c>
      <c r="K37625" t="b">
        <f>IFERROR(VLOOKUP(F37625,english_mapping!A:B,2,FALSE),"NA")</f>
        <v>1</v>
      </c>
      <c r="L37625" t="str">
        <f t="shared" si="587"/>
        <v>Education</v>
      </c>
    </row>
    <row r="37626" spans="1:12" x14ac:dyDescent="0.25">
      <c r="A37626" t="s">
        <v>132010</v>
      </c>
      <c r="B37626" t="s">
        <v>132011</v>
      </c>
      <c r="C37626" t="s">
        <v>132012</v>
      </c>
      <c r="D37626" t="s">
        <v>132013</v>
      </c>
      <c r="E37626" t="s">
        <v>14</v>
      </c>
      <c r="F37626" t="s">
        <v>220</v>
      </c>
      <c r="G37626">
        <v>2</v>
      </c>
      <c r="H37626" t="s">
        <v>292</v>
      </c>
      <c r="I37626" t="s">
        <v>107030</v>
      </c>
      <c r="J37626" s="1">
        <v>41283</v>
      </c>
      <c r="K37626" t="b">
        <f>IFERROR(VLOOKUP(F37626,english_mapping!A:B,2,FALSE),"NA")</f>
        <v>1</v>
      </c>
      <c r="L37626" t="str">
        <f t="shared" si="587"/>
        <v>Customer Service</v>
      </c>
    </row>
    <row r="37627" spans="1:12" x14ac:dyDescent="0.25">
      <c r="A37627" t="s">
        <v>132014</v>
      </c>
      <c r="B37627" t="s">
        <v>132015</v>
      </c>
      <c r="C37627" t="s">
        <v>132016</v>
      </c>
      <c r="D37627" t="s">
        <v>132017</v>
      </c>
      <c r="E37627" t="s">
        <v>14</v>
      </c>
      <c r="F37627" t="s">
        <v>661</v>
      </c>
      <c r="G37627">
        <v>9</v>
      </c>
      <c r="H37627" t="s">
        <v>132018</v>
      </c>
      <c r="I37627" t="s">
        <v>132018</v>
      </c>
      <c r="J37627" s="1">
        <v>41279</v>
      </c>
      <c r="K37627" t="b">
        <f>IFERROR(VLOOKUP(F37627,english_mapping!A:B,2,FALSE),"NA")</f>
        <v>0</v>
      </c>
      <c r="L37627" t="str">
        <f t="shared" si="587"/>
        <v>Analytics</v>
      </c>
    </row>
    <row r="37628" spans="1:12" x14ac:dyDescent="0.25">
      <c r="A37628" t="s">
        <v>132019</v>
      </c>
      <c r="B37628" t="s">
        <v>132020</v>
      </c>
      <c r="C37628" t="s">
        <v>132021</v>
      </c>
      <c r="D37628" t="s">
        <v>780</v>
      </c>
      <c r="E37628" t="s">
        <v>109</v>
      </c>
      <c r="F37628" t="s">
        <v>124</v>
      </c>
      <c r="G37628" t="s">
        <v>325</v>
      </c>
      <c r="H37628" t="s">
        <v>126</v>
      </c>
      <c r="I37628" t="s">
        <v>326</v>
      </c>
      <c r="J37628" s="1">
        <v>38721</v>
      </c>
      <c r="K37628" t="b">
        <f>IFERROR(VLOOKUP(F37628,english_mapping!A:B,2,FALSE),"NA")</f>
        <v>1</v>
      </c>
      <c r="L37628" t="str">
        <f t="shared" si="587"/>
        <v>Clean Technology</v>
      </c>
    </row>
    <row r="37629" spans="1:12" x14ac:dyDescent="0.25">
      <c r="A37629" t="s">
        <v>132022</v>
      </c>
      <c r="B37629" t="s">
        <v>132023</v>
      </c>
      <c r="C37629" t="s">
        <v>132024</v>
      </c>
      <c r="D37629" t="s">
        <v>1409</v>
      </c>
      <c r="E37629" t="s">
        <v>14</v>
      </c>
      <c r="F37629" t="s">
        <v>340</v>
      </c>
      <c r="G37629">
        <v>11</v>
      </c>
      <c r="H37629" t="s">
        <v>502</v>
      </c>
      <c r="I37629" t="s">
        <v>502</v>
      </c>
      <c r="J37629" t="s">
        <v>50333</v>
      </c>
      <c r="K37629" t="b">
        <f>IFERROR(VLOOKUP(F37629,english_mapping!A:B,2,FALSE),"NA")</f>
        <v>0</v>
      </c>
      <c r="L37629" t="str">
        <f t="shared" si="587"/>
        <v>Music</v>
      </c>
    </row>
    <row r="37630" spans="1:12" x14ac:dyDescent="0.25">
      <c r="A37630" t="s">
        <v>132025</v>
      </c>
      <c r="B37630" t="s">
        <v>132026</v>
      </c>
      <c r="C37630" t="s">
        <v>132027</v>
      </c>
      <c r="D37630" t="s">
        <v>65</v>
      </c>
      <c r="E37630" t="s">
        <v>14</v>
      </c>
      <c r="F37630" t="s">
        <v>21</v>
      </c>
      <c r="G37630" t="s">
        <v>138</v>
      </c>
      <c r="H37630" t="s">
        <v>139</v>
      </c>
      <c r="I37630" t="s">
        <v>139</v>
      </c>
      <c r="J37630" t="s">
        <v>132028</v>
      </c>
      <c r="K37630" t="b">
        <f>IFERROR(VLOOKUP(F37630,english_mapping!A:B,2,FALSE),"NA")</f>
        <v>1</v>
      </c>
      <c r="L37630" t="str">
        <f t="shared" si="587"/>
        <v>Mobile</v>
      </c>
    </row>
    <row r="37631" spans="1:12" x14ac:dyDescent="0.25">
      <c r="A37631" t="s">
        <v>132029</v>
      </c>
      <c r="B37631" t="s">
        <v>132030</v>
      </c>
      <c r="C37631" t="s">
        <v>132031</v>
      </c>
      <c r="D37631" t="s">
        <v>38</v>
      </c>
      <c r="E37631" t="s">
        <v>14</v>
      </c>
      <c r="F37631" t="s">
        <v>124</v>
      </c>
      <c r="G37631" t="s">
        <v>125</v>
      </c>
      <c r="H37631" t="s">
        <v>126</v>
      </c>
      <c r="I37631" t="s">
        <v>126</v>
      </c>
      <c r="J37631" t="s">
        <v>39834</v>
      </c>
      <c r="K37631" t="b">
        <f>IFERROR(VLOOKUP(F37631,english_mapping!A:B,2,FALSE),"NA")</f>
        <v>1</v>
      </c>
      <c r="L37631" t="str">
        <f t="shared" si="587"/>
        <v>Software</v>
      </c>
    </row>
    <row r="37632" spans="1:12" x14ac:dyDescent="0.25">
      <c r="A37632" t="s">
        <v>132032</v>
      </c>
      <c r="B37632" t="s">
        <v>132033</v>
      </c>
      <c r="C37632" t="s">
        <v>132034</v>
      </c>
      <c r="D37632" t="s">
        <v>21130</v>
      </c>
      <c r="E37632" t="s">
        <v>14</v>
      </c>
      <c r="K37632" t="str">
        <f>IFERROR(VLOOKUP(F37632,english_mapping!A:B,2,FALSE),"NA")</f>
        <v>NA</v>
      </c>
      <c r="L37632" t="str">
        <f t="shared" si="587"/>
        <v>Baby Accessories</v>
      </c>
    </row>
    <row r="37633" spans="1:12" x14ac:dyDescent="0.25">
      <c r="A37633" t="s">
        <v>132035</v>
      </c>
      <c r="B37633" t="s">
        <v>132036</v>
      </c>
      <c r="C37633" t="s">
        <v>132037</v>
      </c>
      <c r="D37633" t="s">
        <v>132038</v>
      </c>
      <c r="E37633" t="s">
        <v>14</v>
      </c>
      <c r="K37633" t="str">
        <f>IFERROR(VLOOKUP(F37633,english_mapping!A:B,2,FALSE),"NA")</f>
        <v>NA</v>
      </c>
      <c r="L37633" t="str">
        <f t="shared" si="587"/>
        <v>Music</v>
      </c>
    </row>
    <row r="37634" spans="1:12" x14ac:dyDescent="0.25">
      <c r="A37634" t="s">
        <v>132039</v>
      </c>
      <c r="B37634" t="s">
        <v>132040</v>
      </c>
      <c r="C37634" t="s">
        <v>132041</v>
      </c>
      <c r="D37634" t="s">
        <v>45</v>
      </c>
      <c r="E37634" t="s">
        <v>205</v>
      </c>
      <c r="F37634" t="s">
        <v>21</v>
      </c>
      <c r="G37634" t="s">
        <v>59</v>
      </c>
      <c r="H37634" t="s">
        <v>90</v>
      </c>
      <c r="I37634" t="s">
        <v>90</v>
      </c>
      <c r="J37634" t="s">
        <v>132042</v>
      </c>
      <c r="K37634" t="b">
        <f>IFERROR(VLOOKUP(F37634,english_mapping!A:B,2,FALSE),"NA")</f>
        <v>1</v>
      </c>
      <c r="L37634" t="str">
        <f t="shared" si="587"/>
        <v>Games</v>
      </c>
    </row>
    <row r="37635" spans="1:12" x14ac:dyDescent="0.25">
      <c r="A37635" t="s">
        <v>132043</v>
      </c>
      <c r="B37635" t="s">
        <v>132044</v>
      </c>
      <c r="C37635" t="s">
        <v>132045</v>
      </c>
      <c r="D37635" t="s">
        <v>3186</v>
      </c>
      <c r="E37635" t="s">
        <v>205</v>
      </c>
      <c r="K37635" t="str">
        <f>IFERROR(VLOOKUP(F37635,english_mapping!A:B,2,FALSE),"NA")</f>
        <v>NA</v>
      </c>
      <c r="L37635" t="str">
        <f t="shared" si="587"/>
        <v>Financial Services</v>
      </c>
    </row>
    <row r="37636" spans="1:12" x14ac:dyDescent="0.25">
      <c r="A37636" t="s">
        <v>132046</v>
      </c>
      <c r="B37636" t="s">
        <v>132047</v>
      </c>
      <c r="C37636" t="s">
        <v>132048</v>
      </c>
      <c r="D37636" t="s">
        <v>70</v>
      </c>
      <c r="E37636" t="s">
        <v>14</v>
      </c>
      <c r="F37636" t="s">
        <v>124</v>
      </c>
      <c r="G37636" t="s">
        <v>125</v>
      </c>
      <c r="H37636" t="s">
        <v>126</v>
      </c>
      <c r="I37636" t="s">
        <v>126</v>
      </c>
      <c r="K37636" t="b">
        <f>IFERROR(VLOOKUP(F37636,english_mapping!A:B,2,FALSE),"NA")</f>
        <v>1</v>
      </c>
      <c r="L37636" t="str">
        <f t="shared" ref="L37636:L37699" si="588">IFERROR(LEFT(D37636,(FIND("|",D37636))-1),D37636)</f>
        <v>E-Commerce</v>
      </c>
    </row>
    <row r="37637" spans="1:12" x14ac:dyDescent="0.25">
      <c r="A37637" t="s">
        <v>132049</v>
      </c>
      <c r="B37637" t="s">
        <v>132050</v>
      </c>
      <c r="C37637" t="s">
        <v>132051</v>
      </c>
      <c r="D37637" t="s">
        <v>132052</v>
      </c>
      <c r="E37637" t="s">
        <v>14</v>
      </c>
      <c r="F37637" t="s">
        <v>2978</v>
      </c>
      <c r="G37637">
        <v>78</v>
      </c>
      <c r="H37637" t="s">
        <v>2979</v>
      </c>
      <c r="I37637" t="s">
        <v>2979</v>
      </c>
      <c r="J37637" t="s">
        <v>23046</v>
      </c>
      <c r="K37637" t="b">
        <f>IFERROR(VLOOKUP(F37637,english_mapping!A:B,2,FALSE),"NA")</f>
        <v>0</v>
      </c>
      <c r="L37637" t="str">
        <f t="shared" si="588"/>
        <v>Art</v>
      </c>
    </row>
    <row r="37638" spans="1:12" x14ac:dyDescent="0.25">
      <c r="A37638" t="s">
        <v>132053</v>
      </c>
      <c r="B37638" t="s">
        <v>132054</v>
      </c>
      <c r="C37638" t="s">
        <v>132055</v>
      </c>
      <c r="D37638" t="s">
        <v>132056</v>
      </c>
      <c r="E37638" t="s">
        <v>205</v>
      </c>
      <c r="F37638" t="s">
        <v>124</v>
      </c>
      <c r="G37638" t="s">
        <v>125</v>
      </c>
      <c r="H37638" t="s">
        <v>126</v>
      </c>
      <c r="I37638" t="s">
        <v>126</v>
      </c>
      <c r="J37638" t="s">
        <v>8091</v>
      </c>
      <c r="K37638" t="b">
        <f>IFERROR(VLOOKUP(F37638,english_mapping!A:B,2,FALSE),"NA")</f>
        <v>1</v>
      </c>
      <c r="L37638" t="str">
        <f t="shared" si="588"/>
        <v>Beauty</v>
      </c>
    </row>
    <row r="37639" spans="1:12" x14ac:dyDescent="0.25">
      <c r="A37639" t="s">
        <v>132057</v>
      </c>
      <c r="B37639" t="s">
        <v>132058</v>
      </c>
      <c r="C37639" t="s">
        <v>132059</v>
      </c>
      <c r="D37639" t="s">
        <v>800</v>
      </c>
      <c r="E37639" t="s">
        <v>205</v>
      </c>
      <c r="F37639" t="s">
        <v>21</v>
      </c>
      <c r="G37639" t="s">
        <v>655</v>
      </c>
      <c r="H37639" t="s">
        <v>656</v>
      </c>
      <c r="I37639" t="s">
        <v>656</v>
      </c>
      <c r="K37639" t="b">
        <f>IFERROR(VLOOKUP(F37639,english_mapping!A:B,2,FALSE),"NA")</f>
        <v>1</v>
      </c>
      <c r="L37639" t="str">
        <f t="shared" si="588"/>
        <v>Services</v>
      </c>
    </row>
    <row r="37640" spans="1:12" x14ac:dyDescent="0.25">
      <c r="A37640" t="s">
        <v>132060</v>
      </c>
      <c r="B37640" t="s">
        <v>132061</v>
      </c>
      <c r="C37640" t="s">
        <v>132062</v>
      </c>
      <c r="D37640" t="s">
        <v>132063</v>
      </c>
      <c r="E37640" t="s">
        <v>14</v>
      </c>
      <c r="F37640" t="s">
        <v>52</v>
      </c>
      <c r="G37640" t="s">
        <v>53</v>
      </c>
      <c r="H37640" t="s">
        <v>54</v>
      </c>
      <c r="I37640" t="s">
        <v>54</v>
      </c>
      <c r="J37640" t="s">
        <v>71125</v>
      </c>
      <c r="K37640" t="b">
        <f>IFERROR(VLOOKUP(F37640,english_mapping!A:B,2,FALSE),"NA")</f>
        <v>1</v>
      </c>
      <c r="L37640" t="str">
        <f t="shared" si="588"/>
        <v>Elder Care</v>
      </c>
    </row>
    <row r="37641" spans="1:12" x14ac:dyDescent="0.25">
      <c r="A37641" t="s">
        <v>132064</v>
      </c>
      <c r="B37641" t="s">
        <v>132065</v>
      </c>
      <c r="C37641" t="s">
        <v>132066</v>
      </c>
      <c r="D37641" t="s">
        <v>132067</v>
      </c>
      <c r="E37641" t="s">
        <v>14</v>
      </c>
      <c r="F37641" t="s">
        <v>21</v>
      </c>
      <c r="G37641" t="s">
        <v>5938</v>
      </c>
      <c r="H37641" t="s">
        <v>5939</v>
      </c>
      <c r="I37641" t="s">
        <v>5940</v>
      </c>
      <c r="J37641" s="1">
        <v>42009</v>
      </c>
      <c r="K37641" t="b">
        <f>IFERROR(VLOOKUP(F37641,english_mapping!A:B,2,FALSE),"NA")</f>
        <v>1</v>
      </c>
      <c r="L37641" t="str">
        <f t="shared" si="588"/>
        <v>Lifestyle</v>
      </c>
    </row>
    <row r="37642" spans="1:12" x14ac:dyDescent="0.25">
      <c r="A37642" t="s">
        <v>132068</v>
      </c>
      <c r="B37642" t="s">
        <v>132069</v>
      </c>
      <c r="D37642" t="s">
        <v>132070</v>
      </c>
      <c r="E37642" t="s">
        <v>14</v>
      </c>
      <c r="F37642" t="s">
        <v>21</v>
      </c>
      <c r="G37642" t="s">
        <v>59</v>
      </c>
      <c r="H37642" t="s">
        <v>60</v>
      </c>
      <c r="I37642" t="s">
        <v>61</v>
      </c>
      <c r="J37642" t="s">
        <v>12281</v>
      </c>
      <c r="K37642" t="b">
        <f>IFERROR(VLOOKUP(F37642,english_mapping!A:B,2,FALSE),"NA")</f>
        <v>1</v>
      </c>
      <c r="L37642" t="str">
        <f t="shared" si="588"/>
        <v>Gambling</v>
      </c>
    </row>
    <row r="37643" spans="1:12" x14ac:dyDescent="0.25">
      <c r="A37643" t="s">
        <v>132071</v>
      </c>
      <c r="B37643" t="s">
        <v>132072</v>
      </c>
      <c r="C37643" t="s">
        <v>132073</v>
      </c>
      <c r="D37643" t="s">
        <v>132074</v>
      </c>
      <c r="E37643" t="s">
        <v>14</v>
      </c>
      <c r="F37643" t="s">
        <v>21</v>
      </c>
      <c r="G37643" t="s">
        <v>101</v>
      </c>
      <c r="H37643" t="s">
        <v>102</v>
      </c>
      <c r="I37643" t="s">
        <v>103</v>
      </c>
      <c r="J37643" s="1">
        <v>39815</v>
      </c>
      <c r="K37643" t="b">
        <f>IFERROR(VLOOKUP(F37643,english_mapping!A:B,2,FALSE),"NA")</f>
        <v>1</v>
      </c>
      <c r="L37643" t="str">
        <f t="shared" si="588"/>
        <v>Brand Marketing</v>
      </c>
    </row>
    <row r="37644" spans="1:12" x14ac:dyDescent="0.25">
      <c r="A37644" t="s">
        <v>132075</v>
      </c>
      <c r="B37644" t="s">
        <v>132076</v>
      </c>
      <c r="C37644" t="s">
        <v>132077</v>
      </c>
      <c r="D37644" t="s">
        <v>132078</v>
      </c>
      <c r="E37644" t="s">
        <v>14</v>
      </c>
      <c r="F37644" t="s">
        <v>124</v>
      </c>
      <c r="G37644" t="s">
        <v>125</v>
      </c>
      <c r="H37644" t="s">
        <v>126</v>
      </c>
      <c r="I37644" t="s">
        <v>126</v>
      </c>
      <c r="J37644" s="1">
        <v>37987</v>
      </c>
      <c r="K37644" t="b">
        <f>IFERROR(VLOOKUP(F37644,english_mapping!A:B,2,FALSE),"NA")</f>
        <v>1</v>
      </c>
      <c r="L37644" t="str">
        <f t="shared" si="588"/>
        <v>Curated Web</v>
      </c>
    </row>
    <row r="37645" spans="1:12" x14ac:dyDescent="0.25">
      <c r="A37645" t="s">
        <v>132079</v>
      </c>
      <c r="B37645" t="s">
        <v>132080</v>
      </c>
      <c r="C37645" t="s">
        <v>132081</v>
      </c>
      <c r="D37645" t="s">
        <v>2250</v>
      </c>
      <c r="E37645" t="s">
        <v>14</v>
      </c>
      <c r="F37645" t="s">
        <v>15</v>
      </c>
      <c r="G37645">
        <v>2</v>
      </c>
      <c r="H37645" t="s">
        <v>3632</v>
      </c>
      <c r="I37645" t="s">
        <v>3632</v>
      </c>
      <c r="K37645" t="b">
        <f>IFERROR(VLOOKUP(F37645,english_mapping!A:B,2,FALSE),"NA")</f>
        <v>1</v>
      </c>
      <c r="L37645" t="str">
        <f t="shared" si="588"/>
        <v>Apps</v>
      </c>
    </row>
    <row r="37646" spans="1:12" x14ac:dyDescent="0.25">
      <c r="A37646" t="s">
        <v>132082</v>
      </c>
      <c r="B37646" t="s">
        <v>132083</v>
      </c>
      <c r="C37646" t="s">
        <v>132084</v>
      </c>
      <c r="D37646" t="s">
        <v>132085</v>
      </c>
      <c r="E37646" t="s">
        <v>109</v>
      </c>
      <c r="F37646" t="s">
        <v>21</v>
      </c>
      <c r="G37646" t="s">
        <v>59</v>
      </c>
      <c r="H37646" t="s">
        <v>60</v>
      </c>
      <c r="I37646" t="s">
        <v>1186</v>
      </c>
      <c r="J37646" s="1">
        <v>38718</v>
      </c>
      <c r="K37646" t="b">
        <f>IFERROR(VLOOKUP(F37646,english_mapping!A:B,2,FALSE),"NA")</f>
        <v>1</v>
      </c>
      <c r="L37646" t="str">
        <f t="shared" si="588"/>
        <v>Advertising</v>
      </c>
    </row>
    <row r="37647" spans="1:12" x14ac:dyDescent="0.25">
      <c r="A37647" t="s">
        <v>132086</v>
      </c>
      <c r="B37647" t="s">
        <v>132087</v>
      </c>
      <c r="C37647" t="s">
        <v>132088</v>
      </c>
      <c r="D37647" t="s">
        <v>89</v>
      </c>
      <c r="E37647" t="s">
        <v>14</v>
      </c>
      <c r="F37647" t="s">
        <v>52</v>
      </c>
      <c r="G37647" t="s">
        <v>3417</v>
      </c>
      <c r="H37647" t="s">
        <v>20469</v>
      </c>
      <c r="I37647" t="s">
        <v>20470</v>
      </c>
      <c r="J37647" s="1">
        <v>37257</v>
      </c>
      <c r="K37647" t="b">
        <f>IFERROR(VLOOKUP(F37647,english_mapping!A:B,2,FALSE),"NA")</f>
        <v>1</v>
      </c>
      <c r="L37647" t="str">
        <f t="shared" si="588"/>
        <v>Health and Wellness</v>
      </c>
    </row>
    <row r="37648" spans="1:12" x14ac:dyDescent="0.25">
      <c r="A37648" t="s">
        <v>132089</v>
      </c>
      <c r="B37648" t="s">
        <v>132090</v>
      </c>
      <c r="C37648" t="s">
        <v>132091</v>
      </c>
      <c r="D37648" t="s">
        <v>132092</v>
      </c>
      <c r="E37648" t="s">
        <v>205</v>
      </c>
      <c r="F37648" t="s">
        <v>21</v>
      </c>
      <c r="G37648" t="s">
        <v>39</v>
      </c>
      <c r="H37648" t="s">
        <v>281</v>
      </c>
      <c r="I37648" t="s">
        <v>281</v>
      </c>
      <c r="J37648" s="1">
        <v>40181</v>
      </c>
      <c r="K37648" t="b">
        <f>IFERROR(VLOOKUP(F37648,english_mapping!A:B,2,FALSE),"NA")</f>
        <v>1</v>
      </c>
      <c r="L37648" t="str">
        <f t="shared" si="588"/>
        <v>Marketplaces</v>
      </c>
    </row>
    <row r="37649" spans="1:12" x14ac:dyDescent="0.25">
      <c r="A37649" t="s">
        <v>132093</v>
      </c>
      <c r="B37649" t="s">
        <v>132094</v>
      </c>
      <c r="C37649" t="s">
        <v>33913</v>
      </c>
      <c r="D37649" t="s">
        <v>32</v>
      </c>
      <c r="E37649" t="s">
        <v>14</v>
      </c>
      <c r="F37649" t="s">
        <v>2175</v>
      </c>
      <c r="G37649">
        <v>8</v>
      </c>
      <c r="H37649" t="s">
        <v>18855</v>
      </c>
      <c r="I37649" t="s">
        <v>18855</v>
      </c>
      <c r="J37649" s="1">
        <v>41277</v>
      </c>
      <c r="K37649" t="b">
        <f>IFERROR(VLOOKUP(F37649,english_mapping!A:B,2,FALSE),"NA")</f>
        <v>0</v>
      </c>
      <c r="L37649" t="str">
        <f t="shared" si="588"/>
        <v>Curated Web</v>
      </c>
    </row>
    <row r="37650" spans="1:12" x14ac:dyDescent="0.25">
      <c r="A37650" t="s">
        <v>132095</v>
      </c>
      <c r="B37650" t="s">
        <v>132096</v>
      </c>
      <c r="D37650" t="s">
        <v>2381</v>
      </c>
      <c r="E37650" t="s">
        <v>14</v>
      </c>
      <c r="F37650" t="s">
        <v>21</v>
      </c>
      <c r="G37650" t="s">
        <v>59</v>
      </c>
      <c r="H37650" t="s">
        <v>60</v>
      </c>
      <c r="I37650" t="s">
        <v>4214</v>
      </c>
      <c r="J37650" s="1">
        <v>41791</v>
      </c>
      <c r="K37650" t="b">
        <f>IFERROR(VLOOKUP(F37650,english_mapping!A:B,2,FALSE),"NA")</f>
        <v>1</v>
      </c>
      <c r="L37650" t="str">
        <f t="shared" si="588"/>
        <v>Consulting</v>
      </c>
    </row>
    <row r="37651" spans="1:12" x14ac:dyDescent="0.25">
      <c r="A37651" t="s">
        <v>132097</v>
      </c>
      <c r="B37651" t="s">
        <v>132098</v>
      </c>
      <c r="C37651" t="s">
        <v>132099</v>
      </c>
      <c r="D37651" t="s">
        <v>13284</v>
      </c>
      <c r="E37651" t="s">
        <v>14</v>
      </c>
      <c r="F37651" t="s">
        <v>21</v>
      </c>
      <c r="G37651" t="s">
        <v>285</v>
      </c>
      <c r="H37651" t="s">
        <v>1054</v>
      </c>
      <c r="I37651" t="s">
        <v>1054</v>
      </c>
      <c r="J37651" s="1">
        <v>40544</v>
      </c>
      <c r="K37651" t="b">
        <f>IFERROR(VLOOKUP(F37651,english_mapping!A:B,2,FALSE),"NA")</f>
        <v>1</v>
      </c>
      <c r="L37651" t="str">
        <f t="shared" si="588"/>
        <v>Education</v>
      </c>
    </row>
    <row r="37652" spans="1:12" x14ac:dyDescent="0.25">
      <c r="A37652" t="s">
        <v>132100</v>
      </c>
      <c r="B37652" t="s">
        <v>132101</v>
      </c>
      <c r="C37652" t="s">
        <v>132102</v>
      </c>
      <c r="D37652" t="s">
        <v>51</v>
      </c>
      <c r="E37652" t="s">
        <v>14</v>
      </c>
      <c r="J37652" s="1">
        <v>40544</v>
      </c>
      <c r="K37652" t="str">
        <f>IFERROR(VLOOKUP(F37652,english_mapping!A:B,2,FALSE),"NA")</f>
        <v>NA</v>
      </c>
      <c r="L37652" t="str">
        <f t="shared" si="588"/>
        <v>Biotechnology</v>
      </c>
    </row>
    <row r="37653" spans="1:12" x14ac:dyDescent="0.25">
      <c r="A37653" t="s">
        <v>132103</v>
      </c>
      <c r="B37653" t="s">
        <v>132104</v>
      </c>
      <c r="C37653" t="s">
        <v>132105</v>
      </c>
      <c r="D37653" t="s">
        <v>132106</v>
      </c>
      <c r="E37653" t="s">
        <v>14</v>
      </c>
      <c r="F37653" t="s">
        <v>124</v>
      </c>
      <c r="G37653" t="s">
        <v>125</v>
      </c>
      <c r="H37653" t="s">
        <v>126</v>
      </c>
      <c r="I37653" t="s">
        <v>126</v>
      </c>
      <c r="K37653" t="b">
        <f>IFERROR(VLOOKUP(F37653,english_mapping!A:B,2,FALSE),"NA")</f>
        <v>1</v>
      </c>
      <c r="L37653" t="str">
        <f t="shared" si="588"/>
        <v>Automotive</v>
      </c>
    </row>
    <row r="37654" spans="1:12" x14ac:dyDescent="0.25">
      <c r="A37654" t="s">
        <v>132107</v>
      </c>
      <c r="B37654" t="s">
        <v>132108</v>
      </c>
      <c r="C37654" t="s">
        <v>132109</v>
      </c>
      <c r="D37654" t="s">
        <v>356</v>
      </c>
      <c r="E37654" t="s">
        <v>14</v>
      </c>
      <c r="F37654" t="s">
        <v>21</v>
      </c>
      <c r="G37654" t="s">
        <v>94</v>
      </c>
      <c r="H37654" t="s">
        <v>95</v>
      </c>
      <c r="I37654" t="s">
        <v>8899</v>
      </c>
      <c r="K37654" t="b">
        <f>IFERROR(VLOOKUP(F37654,english_mapping!A:B,2,FALSE),"NA")</f>
        <v>1</v>
      </c>
      <c r="L37654" t="str">
        <f t="shared" si="588"/>
        <v>Manufacturing</v>
      </c>
    </row>
    <row r="37655" spans="1:12" x14ac:dyDescent="0.25">
      <c r="A37655" t="s">
        <v>132110</v>
      </c>
      <c r="B37655" t="s">
        <v>132111</v>
      </c>
      <c r="C37655" t="s">
        <v>132112</v>
      </c>
      <c r="D37655" t="s">
        <v>132113</v>
      </c>
      <c r="E37655" t="s">
        <v>14</v>
      </c>
      <c r="F37655" t="s">
        <v>15</v>
      </c>
      <c r="G37655">
        <v>16</v>
      </c>
      <c r="H37655" t="s">
        <v>16</v>
      </c>
      <c r="I37655" t="s">
        <v>16</v>
      </c>
      <c r="J37655" s="1">
        <v>38718</v>
      </c>
      <c r="K37655" t="b">
        <f>IFERROR(VLOOKUP(F37655,english_mapping!A:B,2,FALSE),"NA")</f>
        <v>1</v>
      </c>
      <c r="L37655" t="str">
        <f t="shared" si="588"/>
        <v>Banking</v>
      </c>
    </row>
    <row r="37656" spans="1:12" x14ac:dyDescent="0.25">
      <c r="A37656" t="s">
        <v>132114</v>
      </c>
      <c r="B37656" t="s">
        <v>132115</v>
      </c>
      <c r="C37656" t="s">
        <v>132116</v>
      </c>
      <c r="D37656" t="s">
        <v>132117</v>
      </c>
      <c r="E37656" t="s">
        <v>14</v>
      </c>
      <c r="F37656" t="s">
        <v>33</v>
      </c>
      <c r="K37656" t="b">
        <f>IFERROR(VLOOKUP(F37656,english_mapping!A:B,2,FALSE),"NA")</f>
        <v>0</v>
      </c>
      <c r="L37656" t="str">
        <f t="shared" si="588"/>
        <v>Cars</v>
      </c>
    </row>
    <row r="37657" spans="1:12" x14ac:dyDescent="0.25">
      <c r="A37657" t="s">
        <v>132118</v>
      </c>
      <c r="B37657" t="s">
        <v>132119</v>
      </c>
      <c r="C37657" t="s">
        <v>132120</v>
      </c>
      <c r="D37657" t="s">
        <v>65</v>
      </c>
      <c r="E37657" t="s">
        <v>14</v>
      </c>
      <c r="F37657" t="s">
        <v>712</v>
      </c>
      <c r="G37657">
        <v>5</v>
      </c>
      <c r="H37657" t="s">
        <v>713</v>
      </c>
      <c r="I37657" t="s">
        <v>713</v>
      </c>
      <c r="J37657" s="1">
        <v>40727</v>
      </c>
      <c r="K37657" t="b">
        <f>IFERROR(VLOOKUP(F37657,english_mapping!A:B,2,FALSE),"NA")</f>
        <v>0</v>
      </c>
      <c r="L37657" t="str">
        <f t="shared" si="588"/>
        <v>Mobile</v>
      </c>
    </row>
    <row r="37658" spans="1:12" x14ac:dyDescent="0.25">
      <c r="A37658" t="s">
        <v>132121</v>
      </c>
      <c r="B37658" t="s">
        <v>132122</v>
      </c>
      <c r="C37658" t="s">
        <v>132123</v>
      </c>
      <c r="D37658" t="s">
        <v>121494</v>
      </c>
      <c r="E37658" t="s">
        <v>14</v>
      </c>
      <c r="F37658" t="s">
        <v>3397</v>
      </c>
      <c r="G37658">
        <v>14</v>
      </c>
      <c r="H37658" t="s">
        <v>4549</v>
      </c>
      <c r="I37658" t="s">
        <v>4549</v>
      </c>
      <c r="K37658" t="b">
        <f>IFERROR(VLOOKUP(F37658,english_mapping!A:B,2,FALSE),"NA")</f>
        <v>0</v>
      </c>
      <c r="L37658" t="str">
        <f t="shared" si="588"/>
        <v>Education</v>
      </c>
    </row>
    <row r="37659" spans="1:12" x14ac:dyDescent="0.25">
      <c r="A37659" t="s">
        <v>132124</v>
      </c>
      <c r="B37659" t="s">
        <v>132125</v>
      </c>
      <c r="C37659" t="s">
        <v>132126</v>
      </c>
      <c r="D37659" t="s">
        <v>552</v>
      </c>
      <c r="E37659" t="s">
        <v>14</v>
      </c>
      <c r="K37659" t="str">
        <f>IFERROR(VLOOKUP(F37659,english_mapping!A:B,2,FALSE),"NA")</f>
        <v>NA</v>
      </c>
      <c r="L37659" t="str">
        <f t="shared" si="588"/>
        <v>Social Media</v>
      </c>
    </row>
    <row r="37660" spans="1:12" x14ac:dyDescent="0.25">
      <c r="A37660" t="s">
        <v>132127</v>
      </c>
      <c r="B37660" t="s">
        <v>132128</v>
      </c>
      <c r="C37660" t="s">
        <v>132129</v>
      </c>
      <c r="D37660" t="s">
        <v>132130</v>
      </c>
      <c r="E37660" t="s">
        <v>14</v>
      </c>
      <c r="F37660" t="s">
        <v>21</v>
      </c>
      <c r="G37660" t="s">
        <v>84</v>
      </c>
      <c r="H37660" t="s">
        <v>598</v>
      </c>
      <c r="I37660" t="s">
        <v>598</v>
      </c>
      <c r="J37660" t="s">
        <v>6894</v>
      </c>
      <c r="K37660" t="b">
        <f>IFERROR(VLOOKUP(F37660,english_mapping!A:B,2,FALSE),"NA")</f>
        <v>1</v>
      </c>
      <c r="L37660" t="str">
        <f t="shared" si="588"/>
        <v>B2B</v>
      </c>
    </row>
    <row r="37661" spans="1:12" x14ac:dyDescent="0.25">
      <c r="A37661" t="s">
        <v>132131</v>
      </c>
      <c r="B37661" t="s">
        <v>132132</v>
      </c>
      <c r="C37661" t="s">
        <v>132133</v>
      </c>
      <c r="D37661" t="s">
        <v>38</v>
      </c>
      <c r="E37661" t="s">
        <v>205</v>
      </c>
      <c r="F37661" t="s">
        <v>21</v>
      </c>
      <c r="G37661" t="s">
        <v>101</v>
      </c>
      <c r="H37661" t="s">
        <v>102</v>
      </c>
      <c r="I37661" t="s">
        <v>103</v>
      </c>
      <c r="J37661" s="1">
        <v>40544</v>
      </c>
      <c r="K37661" t="b">
        <f>IFERROR(VLOOKUP(F37661,english_mapping!A:B,2,FALSE),"NA")</f>
        <v>1</v>
      </c>
      <c r="L37661" t="str">
        <f t="shared" si="588"/>
        <v>Software</v>
      </c>
    </row>
    <row r="37662" spans="1:12" x14ac:dyDescent="0.25">
      <c r="A37662" t="s">
        <v>132134</v>
      </c>
      <c r="B37662" t="s">
        <v>132135</v>
      </c>
      <c r="C37662" t="s">
        <v>132136</v>
      </c>
      <c r="D37662" t="s">
        <v>132137</v>
      </c>
      <c r="E37662" t="s">
        <v>14</v>
      </c>
      <c r="F37662" t="s">
        <v>15</v>
      </c>
      <c r="G37662">
        <v>7</v>
      </c>
      <c r="H37662" t="s">
        <v>14378</v>
      </c>
      <c r="I37662" t="s">
        <v>14378</v>
      </c>
      <c r="J37662" s="1">
        <v>40179</v>
      </c>
      <c r="K37662" t="b">
        <f>IFERROR(VLOOKUP(F37662,english_mapping!A:B,2,FALSE),"NA")</f>
        <v>1</v>
      </c>
      <c r="L37662" t="str">
        <f t="shared" si="588"/>
        <v>Babies</v>
      </c>
    </row>
    <row r="37663" spans="1:12" x14ac:dyDescent="0.25">
      <c r="A37663" t="s">
        <v>132138</v>
      </c>
      <c r="B37663" t="s">
        <v>132139</v>
      </c>
      <c r="C37663" t="s">
        <v>132140</v>
      </c>
      <c r="D37663" t="s">
        <v>132141</v>
      </c>
      <c r="E37663" t="s">
        <v>14</v>
      </c>
      <c r="F37663" t="s">
        <v>21</v>
      </c>
      <c r="G37663" t="s">
        <v>1383</v>
      </c>
      <c r="H37663" t="s">
        <v>1384</v>
      </c>
      <c r="I37663" t="s">
        <v>1385</v>
      </c>
      <c r="J37663" s="1">
        <v>39094</v>
      </c>
      <c r="K37663" t="b">
        <f>IFERROR(VLOOKUP(F37663,english_mapping!A:B,2,FALSE),"NA")</f>
        <v>1</v>
      </c>
      <c r="L37663" t="str">
        <f t="shared" si="588"/>
        <v>Advertising</v>
      </c>
    </row>
    <row r="37664" spans="1:12" x14ac:dyDescent="0.25">
      <c r="A37664" t="s">
        <v>132142</v>
      </c>
      <c r="B37664" t="s">
        <v>132143</v>
      </c>
      <c r="C37664" t="s">
        <v>132144</v>
      </c>
      <c r="D37664" t="s">
        <v>132145</v>
      </c>
      <c r="E37664" t="s">
        <v>14</v>
      </c>
      <c r="F37664" t="s">
        <v>85478</v>
      </c>
      <c r="G37664">
        <v>18</v>
      </c>
      <c r="H37664" t="s">
        <v>106727</v>
      </c>
      <c r="I37664" t="s">
        <v>132146</v>
      </c>
      <c r="J37664" s="1">
        <v>40179</v>
      </c>
      <c r="K37664" t="b">
        <f>IFERROR(VLOOKUP(F37664,english_mapping!A:B,2,FALSE),"NA")</f>
        <v>0</v>
      </c>
      <c r="L37664" t="str">
        <f t="shared" si="588"/>
        <v>All Students</v>
      </c>
    </row>
    <row r="37665" spans="1:12" x14ac:dyDescent="0.25">
      <c r="A37665" t="s">
        <v>132147</v>
      </c>
      <c r="B37665" t="s">
        <v>132148</v>
      </c>
      <c r="C37665" t="s">
        <v>132149</v>
      </c>
      <c r="D37665" t="s">
        <v>2444</v>
      </c>
      <c r="E37665" t="s">
        <v>14</v>
      </c>
      <c r="F37665" t="s">
        <v>21</v>
      </c>
      <c r="G37665" t="s">
        <v>101</v>
      </c>
      <c r="H37665" t="s">
        <v>102</v>
      </c>
      <c r="I37665" t="s">
        <v>103</v>
      </c>
      <c r="J37665" s="1">
        <v>39814</v>
      </c>
      <c r="K37665" t="b">
        <f>IFERROR(VLOOKUP(F37665,english_mapping!A:B,2,FALSE),"NA")</f>
        <v>1</v>
      </c>
      <c r="L37665" t="str">
        <f t="shared" si="588"/>
        <v>Local Businesses</v>
      </c>
    </row>
    <row r="37666" spans="1:12" x14ac:dyDescent="0.25">
      <c r="A37666" t="s">
        <v>132150</v>
      </c>
      <c r="B37666" t="s">
        <v>132151</v>
      </c>
      <c r="C37666" t="s">
        <v>132152</v>
      </c>
      <c r="D37666" t="s">
        <v>35442</v>
      </c>
      <c r="E37666" t="s">
        <v>14</v>
      </c>
      <c r="F37666" t="s">
        <v>21</v>
      </c>
      <c r="G37666" t="s">
        <v>655</v>
      </c>
      <c r="H37666" t="s">
        <v>9822</v>
      </c>
      <c r="I37666" t="s">
        <v>29378</v>
      </c>
      <c r="K37666" t="b">
        <f>IFERROR(VLOOKUP(F37666,english_mapping!A:B,2,FALSE),"NA")</f>
        <v>1</v>
      </c>
      <c r="L37666" t="str">
        <f t="shared" si="588"/>
        <v>Cars</v>
      </c>
    </row>
    <row r="37667" spans="1:12" x14ac:dyDescent="0.25">
      <c r="A37667" t="s">
        <v>132153</v>
      </c>
      <c r="B37667" t="s">
        <v>132154</v>
      </c>
      <c r="C37667" t="s">
        <v>132155</v>
      </c>
      <c r="E37667" t="s">
        <v>14</v>
      </c>
      <c r="J37667" s="1">
        <v>40919</v>
      </c>
      <c r="K37667" t="str">
        <f>IFERROR(VLOOKUP(F37667,english_mapping!A:B,2,FALSE),"NA")</f>
        <v>NA</v>
      </c>
      <c r="L37667">
        <f t="shared" si="588"/>
        <v>0</v>
      </c>
    </row>
    <row r="37668" spans="1:12" x14ac:dyDescent="0.25">
      <c r="A37668" t="s">
        <v>132156</v>
      </c>
      <c r="B37668" t="s">
        <v>132157</v>
      </c>
      <c r="C37668" t="s">
        <v>132158</v>
      </c>
      <c r="D37668" t="s">
        <v>70</v>
      </c>
      <c r="E37668" t="s">
        <v>14</v>
      </c>
      <c r="K37668" t="str">
        <f>IFERROR(VLOOKUP(F37668,english_mapping!A:B,2,FALSE),"NA")</f>
        <v>NA</v>
      </c>
      <c r="L37668" t="str">
        <f t="shared" si="588"/>
        <v>E-Commerce</v>
      </c>
    </row>
    <row r="37669" spans="1:12" x14ac:dyDescent="0.25">
      <c r="A37669" t="s">
        <v>132159</v>
      </c>
      <c r="B37669" t="s">
        <v>132160</v>
      </c>
      <c r="C37669" t="s">
        <v>132161</v>
      </c>
      <c r="D37669" t="s">
        <v>51</v>
      </c>
      <c r="E37669" t="s">
        <v>14</v>
      </c>
      <c r="F37669" t="s">
        <v>52</v>
      </c>
      <c r="G37669" t="s">
        <v>15471</v>
      </c>
      <c r="H37669" t="s">
        <v>15472</v>
      </c>
      <c r="I37669" t="s">
        <v>15472</v>
      </c>
      <c r="J37669" s="1">
        <v>41275</v>
      </c>
      <c r="K37669" t="b">
        <f>IFERROR(VLOOKUP(F37669,english_mapping!A:B,2,FALSE),"NA")</f>
        <v>1</v>
      </c>
      <c r="L37669" t="str">
        <f t="shared" si="588"/>
        <v>Biotechnology</v>
      </c>
    </row>
    <row r="37670" spans="1:12" x14ac:dyDescent="0.25">
      <c r="A37670" t="s">
        <v>132162</v>
      </c>
      <c r="B37670" t="s">
        <v>132163</v>
      </c>
      <c r="C37670" t="s">
        <v>132164</v>
      </c>
      <c r="D37670" t="s">
        <v>132165</v>
      </c>
      <c r="E37670" t="s">
        <v>14</v>
      </c>
      <c r="J37670" t="s">
        <v>132166</v>
      </c>
      <c r="K37670" t="str">
        <f>IFERROR(VLOOKUP(F37670,english_mapping!A:B,2,FALSE),"NA")</f>
        <v>NA</v>
      </c>
      <c r="L37670" t="str">
        <f t="shared" si="588"/>
        <v>Coffee</v>
      </c>
    </row>
    <row r="37671" spans="1:12" x14ac:dyDescent="0.25">
      <c r="A37671" t="s">
        <v>132167</v>
      </c>
      <c r="B37671" t="s">
        <v>132168</v>
      </c>
      <c r="C37671" t="s">
        <v>132169</v>
      </c>
      <c r="D37671" t="s">
        <v>132170</v>
      </c>
      <c r="E37671" t="s">
        <v>14</v>
      </c>
      <c r="F37671" t="s">
        <v>21</v>
      </c>
      <c r="G37671" t="s">
        <v>39</v>
      </c>
      <c r="H37671" t="s">
        <v>281</v>
      </c>
      <c r="I37671" t="s">
        <v>281</v>
      </c>
      <c r="J37671" s="1">
        <v>40850</v>
      </c>
      <c r="K37671" t="b">
        <f>IFERROR(VLOOKUP(F37671,english_mapping!A:B,2,FALSE),"NA")</f>
        <v>1</v>
      </c>
      <c r="L37671" t="str">
        <f t="shared" si="588"/>
        <v>Big Data Analytics</v>
      </c>
    </row>
    <row r="37672" spans="1:12" x14ac:dyDescent="0.25">
      <c r="A37672" t="s">
        <v>132171</v>
      </c>
      <c r="B37672" t="s">
        <v>132172</v>
      </c>
      <c r="C37672" t="s">
        <v>132173</v>
      </c>
      <c r="D37672" t="s">
        <v>132174</v>
      </c>
      <c r="E37672" t="s">
        <v>14</v>
      </c>
      <c r="F37672" t="s">
        <v>21</v>
      </c>
      <c r="G37672" t="s">
        <v>59</v>
      </c>
      <c r="H37672" t="s">
        <v>987</v>
      </c>
      <c r="I37672" t="s">
        <v>988</v>
      </c>
      <c r="J37672" s="1">
        <v>40544</v>
      </c>
      <c r="K37672" t="b">
        <f>IFERROR(VLOOKUP(F37672,english_mapping!A:B,2,FALSE),"NA")</f>
        <v>1</v>
      </c>
      <c r="L37672" t="str">
        <f t="shared" si="588"/>
        <v>Android</v>
      </c>
    </row>
    <row r="37673" spans="1:12" x14ac:dyDescent="0.25">
      <c r="A37673" t="s">
        <v>132175</v>
      </c>
      <c r="B37673" t="s">
        <v>132176</v>
      </c>
      <c r="C37673" t="s">
        <v>132177</v>
      </c>
      <c r="D37673" t="s">
        <v>952</v>
      </c>
      <c r="E37673" t="s">
        <v>205</v>
      </c>
      <c r="F37673" t="s">
        <v>21</v>
      </c>
      <c r="G37673" t="s">
        <v>59</v>
      </c>
      <c r="H37673" t="s">
        <v>987</v>
      </c>
      <c r="I37673" t="s">
        <v>988</v>
      </c>
      <c r="J37673" s="1">
        <v>39083</v>
      </c>
      <c r="K37673" t="b">
        <f>IFERROR(VLOOKUP(F37673,english_mapping!A:B,2,FALSE),"NA")</f>
        <v>1</v>
      </c>
      <c r="L37673" t="str">
        <f t="shared" si="588"/>
        <v>Messaging</v>
      </c>
    </row>
    <row r="37674" spans="1:12" x14ac:dyDescent="0.25">
      <c r="A37674" t="s">
        <v>132178</v>
      </c>
      <c r="B37674" t="s">
        <v>132179</v>
      </c>
      <c r="C37674" t="s">
        <v>132180</v>
      </c>
      <c r="D37674" t="s">
        <v>132181</v>
      </c>
      <c r="E37674" t="s">
        <v>14</v>
      </c>
      <c r="F37674" t="s">
        <v>21</v>
      </c>
      <c r="G37674" t="s">
        <v>59</v>
      </c>
      <c r="H37674" t="s">
        <v>60</v>
      </c>
      <c r="I37674" t="s">
        <v>66</v>
      </c>
      <c r="J37674" s="1">
        <v>41279</v>
      </c>
      <c r="K37674" t="b">
        <f>IFERROR(VLOOKUP(F37674,english_mapping!A:B,2,FALSE),"NA")</f>
        <v>1</v>
      </c>
      <c r="L37674" t="str">
        <f t="shared" si="588"/>
        <v>Android</v>
      </c>
    </row>
    <row r="37675" spans="1:12" x14ac:dyDescent="0.25">
      <c r="A37675" t="s">
        <v>132182</v>
      </c>
      <c r="B37675" t="s">
        <v>132183</v>
      </c>
      <c r="C37675" t="s">
        <v>132184</v>
      </c>
      <c r="D37675" t="s">
        <v>132185</v>
      </c>
      <c r="E37675" t="s">
        <v>14</v>
      </c>
      <c r="F37675" t="s">
        <v>21</v>
      </c>
      <c r="G37675" t="s">
        <v>101</v>
      </c>
      <c r="H37675" t="s">
        <v>102</v>
      </c>
      <c r="I37675" t="s">
        <v>103</v>
      </c>
      <c r="J37675" s="1">
        <v>41275</v>
      </c>
      <c r="K37675" t="b">
        <f>IFERROR(VLOOKUP(F37675,english_mapping!A:B,2,FALSE),"NA")</f>
        <v>1</v>
      </c>
      <c r="L37675" t="str">
        <f t="shared" si="588"/>
        <v>Real Estate</v>
      </c>
    </row>
    <row r="37676" spans="1:12" x14ac:dyDescent="0.25">
      <c r="A37676" t="s">
        <v>132186</v>
      </c>
      <c r="B37676" t="s">
        <v>132187</v>
      </c>
      <c r="C37676" t="s">
        <v>132188</v>
      </c>
      <c r="D37676" t="s">
        <v>51</v>
      </c>
      <c r="E37676" t="s">
        <v>14</v>
      </c>
      <c r="F37676" t="s">
        <v>21</v>
      </c>
      <c r="G37676" t="s">
        <v>1360</v>
      </c>
      <c r="H37676" t="s">
        <v>1361</v>
      </c>
      <c r="I37676" t="s">
        <v>1361</v>
      </c>
      <c r="J37676" t="s">
        <v>23152</v>
      </c>
      <c r="K37676" t="b">
        <f>IFERROR(VLOOKUP(F37676,english_mapping!A:B,2,FALSE),"NA")</f>
        <v>1</v>
      </c>
      <c r="L37676" t="str">
        <f t="shared" si="588"/>
        <v>Biotechnology</v>
      </c>
    </row>
    <row r="37677" spans="1:12" x14ac:dyDescent="0.25">
      <c r="A37677" t="s">
        <v>132189</v>
      </c>
      <c r="B37677" t="s">
        <v>132190</v>
      </c>
      <c r="C37677" t="s">
        <v>132191</v>
      </c>
      <c r="D37677" t="s">
        <v>14242</v>
      </c>
      <c r="E37677" t="s">
        <v>14</v>
      </c>
      <c r="F37677" t="s">
        <v>52</v>
      </c>
      <c r="G37677" t="s">
        <v>3417</v>
      </c>
      <c r="H37677" t="s">
        <v>3418</v>
      </c>
      <c r="I37677" t="s">
        <v>8500</v>
      </c>
      <c r="J37677" s="1">
        <v>39083</v>
      </c>
      <c r="K37677" t="b">
        <f>IFERROR(VLOOKUP(F37677,english_mapping!A:B,2,FALSE),"NA")</f>
        <v>1</v>
      </c>
      <c r="L37677" t="str">
        <f t="shared" si="588"/>
        <v>Mobile</v>
      </c>
    </row>
    <row r="37678" spans="1:12" x14ac:dyDescent="0.25">
      <c r="A37678" t="s">
        <v>132192</v>
      </c>
      <c r="B37678" t="s">
        <v>132193</v>
      </c>
      <c r="C37678" t="s">
        <v>132194</v>
      </c>
      <c r="D37678" t="s">
        <v>132195</v>
      </c>
      <c r="E37678" t="s">
        <v>14</v>
      </c>
      <c r="F37678" t="s">
        <v>21</v>
      </c>
      <c r="G37678" t="s">
        <v>822</v>
      </c>
      <c r="H37678" t="s">
        <v>823</v>
      </c>
      <c r="I37678" t="s">
        <v>2822</v>
      </c>
      <c r="J37678" s="1">
        <v>41275</v>
      </c>
      <c r="K37678" t="b">
        <f>IFERROR(VLOOKUP(F37678,english_mapping!A:B,2,FALSE),"NA")</f>
        <v>1</v>
      </c>
      <c r="L37678" t="str">
        <f t="shared" si="588"/>
        <v>Disruptive Models</v>
      </c>
    </row>
    <row r="37679" spans="1:12" x14ac:dyDescent="0.25">
      <c r="A37679" t="s">
        <v>132196</v>
      </c>
      <c r="B37679" t="s">
        <v>132197</v>
      </c>
      <c r="C37679" t="s">
        <v>132198</v>
      </c>
      <c r="D37679" t="s">
        <v>132199</v>
      </c>
      <c r="E37679" t="s">
        <v>14</v>
      </c>
      <c r="F37679" t="s">
        <v>21</v>
      </c>
      <c r="G37679" t="s">
        <v>154</v>
      </c>
      <c r="H37679" t="s">
        <v>242</v>
      </c>
      <c r="I37679" t="s">
        <v>242</v>
      </c>
      <c r="J37679" s="1">
        <v>41647</v>
      </c>
      <c r="K37679" t="b">
        <f>IFERROR(VLOOKUP(F37679,english_mapping!A:B,2,FALSE),"NA")</f>
        <v>1</v>
      </c>
      <c r="L37679" t="str">
        <f t="shared" si="588"/>
        <v>Big Data Analytics</v>
      </c>
    </row>
    <row r="37680" spans="1:12" x14ac:dyDescent="0.25">
      <c r="A37680" t="s">
        <v>132200</v>
      </c>
      <c r="B37680" t="s">
        <v>132201</v>
      </c>
      <c r="C37680" t="s">
        <v>132202</v>
      </c>
      <c r="D37680" t="s">
        <v>1538</v>
      </c>
      <c r="E37680" t="s">
        <v>14</v>
      </c>
      <c r="F37680" t="s">
        <v>21</v>
      </c>
      <c r="G37680" t="s">
        <v>101</v>
      </c>
      <c r="H37680" t="s">
        <v>102</v>
      </c>
      <c r="I37680" t="s">
        <v>103</v>
      </c>
      <c r="J37680" s="1">
        <v>32143</v>
      </c>
      <c r="K37680" t="b">
        <f>IFERROR(VLOOKUP(F37680,english_mapping!A:B,2,FALSE),"NA")</f>
        <v>1</v>
      </c>
      <c r="L37680" t="str">
        <f t="shared" si="588"/>
        <v>Security</v>
      </c>
    </row>
    <row r="37681" spans="1:12" x14ac:dyDescent="0.25">
      <c r="A37681" t="s">
        <v>132203</v>
      </c>
      <c r="B37681" t="s">
        <v>132204</v>
      </c>
      <c r="C37681" t="s">
        <v>132205</v>
      </c>
      <c r="D37681" t="s">
        <v>38</v>
      </c>
      <c r="E37681" t="s">
        <v>14</v>
      </c>
      <c r="F37681" t="s">
        <v>21</v>
      </c>
      <c r="G37681" t="s">
        <v>59</v>
      </c>
      <c r="H37681" t="s">
        <v>60</v>
      </c>
      <c r="I37681" t="s">
        <v>1637</v>
      </c>
      <c r="J37681" s="1">
        <v>41428</v>
      </c>
      <c r="K37681" t="b">
        <f>IFERROR(VLOOKUP(F37681,english_mapping!A:B,2,FALSE),"NA")</f>
        <v>1</v>
      </c>
      <c r="L37681" t="str">
        <f t="shared" si="588"/>
        <v>Software</v>
      </c>
    </row>
    <row r="37682" spans="1:12" x14ac:dyDescent="0.25">
      <c r="A37682" t="s">
        <v>132206</v>
      </c>
      <c r="B37682" t="s">
        <v>132207</v>
      </c>
      <c r="C37682" t="s">
        <v>132208</v>
      </c>
      <c r="D37682" t="s">
        <v>132209</v>
      </c>
      <c r="E37682" t="s">
        <v>205</v>
      </c>
      <c r="F37682" t="s">
        <v>484</v>
      </c>
      <c r="H37682" t="s">
        <v>485</v>
      </c>
      <c r="I37682" t="s">
        <v>485</v>
      </c>
      <c r="J37682" s="1">
        <v>40180</v>
      </c>
      <c r="K37682" t="b">
        <f>IFERROR(VLOOKUP(F37682,english_mapping!A:B,2,FALSE),"NA")</f>
        <v>1</v>
      </c>
      <c r="L37682" t="str">
        <f t="shared" si="588"/>
        <v>Content</v>
      </c>
    </row>
    <row r="37683" spans="1:12" x14ac:dyDescent="0.25">
      <c r="A37683" t="s">
        <v>132210</v>
      </c>
      <c r="B37683" t="s">
        <v>132211</v>
      </c>
      <c r="C37683" t="s">
        <v>132212</v>
      </c>
      <c r="D37683" t="s">
        <v>132213</v>
      </c>
      <c r="E37683" t="s">
        <v>14</v>
      </c>
      <c r="F37683" t="s">
        <v>1151</v>
      </c>
      <c r="G37683">
        <v>25</v>
      </c>
      <c r="H37683" t="s">
        <v>1618</v>
      </c>
      <c r="I37683" t="s">
        <v>1619</v>
      </c>
      <c r="J37683" s="1">
        <v>41950</v>
      </c>
      <c r="K37683" t="b">
        <f>IFERROR(VLOOKUP(F37683,english_mapping!A:B,2,FALSE),"NA")</f>
        <v>0</v>
      </c>
      <c r="L37683" t="str">
        <f t="shared" si="588"/>
        <v>Broadcasting</v>
      </c>
    </row>
    <row r="37684" spans="1:12" x14ac:dyDescent="0.25">
      <c r="A37684" t="s">
        <v>132214</v>
      </c>
      <c r="B37684" t="s">
        <v>132215</v>
      </c>
      <c r="C37684" t="s">
        <v>132216</v>
      </c>
      <c r="D37684" t="s">
        <v>89</v>
      </c>
      <c r="E37684" t="s">
        <v>14</v>
      </c>
      <c r="F37684" t="s">
        <v>21</v>
      </c>
      <c r="G37684" t="s">
        <v>3238</v>
      </c>
      <c r="H37684" t="s">
        <v>3239</v>
      </c>
      <c r="I37684" t="s">
        <v>3240</v>
      </c>
      <c r="J37684" s="1">
        <v>41275</v>
      </c>
      <c r="K37684" t="b">
        <f>IFERROR(VLOOKUP(F37684,english_mapping!A:B,2,FALSE),"NA")</f>
        <v>1</v>
      </c>
      <c r="L37684" t="str">
        <f t="shared" si="588"/>
        <v>Health and Wellness</v>
      </c>
    </row>
    <row r="37685" spans="1:12" x14ac:dyDescent="0.25">
      <c r="A37685" t="s">
        <v>132217</v>
      </c>
      <c r="B37685" t="s">
        <v>132218</v>
      </c>
      <c r="C37685" t="s">
        <v>132219</v>
      </c>
      <c r="D37685" t="s">
        <v>132220</v>
      </c>
      <c r="E37685" t="s">
        <v>14</v>
      </c>
      <c r="F37685" t="s">
        <v>52</v>
      </c>
      <c r="G37685" t="s">
        <v>3417</v>
      </c>
      <c r="H37685" t="s">
        <v>3418</v>
      </c>
      <c r="I37685" t="s">
        <v>3419</v>
      </c>
      <c r="J37685" s="1">
        <v>40912</v>
      </c>
      <c r="K37685" t="b">
        <f>IFERROR(VLOOKUP(F37685,english_mapping!A:B,2,FALSE),"NA")</f>
        <v>1</v>
      </c>
      <c r="L37685" t="str">
        <f t="shared" si="588"/>
        <v>E-Commerce</v>
      </c>
    </row>
    <row r="37686" spans="1:12" x14ac:dyDescent="0.25">
      <c r="A37686" t="s">
        <v>132221</v>
      </c>
      <c r="B37686" t="s">
        <v>132222</v>
      </c>
      <c r="C37686" t="s">
        <v>132223</v>
      </c>
      <c r="D37686" t="s">
        <v>284</v>
      </c>
      <c r="E37686" t="s">
        <v>14</v>
      </c>
      <c r="F37686" t="s">
        <v>15</v>
      </c>
      <c r="G37686">
        <v>16</v>
      </c>
      <c r="H37686" t="s">
        <v>16</v>
      </c>
      <c r="I37686" t="s">
        <v>16</v>
      </c>
      <c r="J37686" s="1">
        <v>41640</v>
      </c>
      <c r="K37686" t="b">
        <f>IFERROR(VLOOKUP(F37686,english_mapping!A:B,2,FALSE),"NA")</f>
        <v>1</v>
      </c>
      <c r="L37686" t="str">
        <f t="shared" si="588"/>
        <v>Real Estate</v>
      </c>
    </row>
    <row r="37687" spans="1:12" x14ac:dyDescent="0.25">
      <c r="A37687" t="s">
        <v>132224</v>
      </c>
      <c r="B37687" t="s">
        <v>132225</v>
      </c>
      <c r="C37687" t="s">
        <v>132226</v>
      </c>
      <c r="D37687" t="s">
        <v>70</v>
      </c>
      <c r="E37687" t="s">
        <v>14</v>
      </c>
      <c r="F37687" t="s">
        <v>15</v>
      </c>
      <c r="G37687">
        <v>7</v>
      </c>
      <c r="H37687" t="s">
        <v>684</v>
      </c>
      <c r="I37687" t="s">
        <v>684</v>
      </c>
      <c r="J37687" s="1">
        <v>39824</v>
      </c>
      <c r="K37687" t="b">
        <f>IFERROR(VLOOKUP(F37687,english_mapping!A:B,2,FALSE),"NA")</f>
        <v>1</v>
      </c>
      <c r="L37687" t="str">
        <f t="shared" si="588"/>
        <v>E-Commerce</v>
      </c>
    </row>
    <row r="37688" spans="1:12" x14ac:dyDescent="0.25">
      <c r="A37688" t="s">
        <v>132227</v>
      </c>
      <c r="B37688" t="s">
        <v>132228</v>
      </c>
      <c r="C37688" t="s">
        <v>132229</v>
      </c>
      <c r="D37688" t="s">
        <v>132230</v>
      </c>
      <c r="E37688" t="s">
        <v>205</v>
      </c>
      <c r="F37688" t="s">
        <v>21</v>
      </c>
      <c r="G37688" t="s">
        <v>655</v>
      </c>
      <c r="H37688" t="s">
        <v>656</v>
      </c>
      <c r="I37688" t="s">
        <v>656</v>
      </c>
      <c r="J37688" s="1">
        <v>39083</v>
      </c>
      <c r="K37688" t="b">
        <f>IFERROR(VLOOKUP(F37688,english_mapping!A:B,2,FALSE),"NA")</f>
        <v>1</v>
      </c>
      <c r="L37688" t="str">
        <f t="shared" si="588"/>
        <v>Celebrity</v>
      </c>
    </row>
    <row r="37689" spans="1:12" x14ac:dyDescent="0.25">
      <c r="A37689" t="s">
        <v>132231</v>
      </c>
      <c r="B37689" t="s">
        <v>132232</v>
      </c>
      <c r="C37689" t="s">
        <v>132233</v>
      </c>
      <c r="D37689" t="s">
        <v>32</v>
      </c>
      <c r="E37689" t="s">
        <v>14</v>
      </c>
      <c r="F37689" t="s">
        <v>52</v>
      </c>
      <c r="G37689" t="s">
        <v>200</v>
      </c>
      <c r="H37689" t="s">
        <v>201</v>
      </c>
      <c r="I37689" t="s">
        <v>247</v>
      </c>
      <c r="J37689" s="1">
        <v>40188</v>
      </c>
      <c r="K37689" t="b">
        <f>IFERROR(VLOOKUP(F37689,english_mapping!A:B,2,FALSE),"NA")</f>
        <v>1</v>
      </c>
      <c r="L37689" t="str">
        <f t="shared" si="588"/>
        <v>Curated Web</v>
      </c>
    </row>
    <row r="37690" spans="1:12" x14ac:dyDescent="0.25">
      <c r="A37690" t="s">
        <v>132234</v>
      </c>
      <c r="B37690" t="s">
        <v>132235</v>
      </c>
      <c r="C37690" t="s">
        <v>132236</v>
      </c>
      <c r="D37690" t="s">
        <v>132237</v>
      </c>
      <c r="E37690" t="s">
        <v>14</v>
      </c>
      <c r="F37690" t="s">
        <v>21</v>
      </c>
      <c r="G37690" t="s">
        <v>1035</v>
      </c>
      <c r="H37690" t="s">
        <v>1036</v>
      </c>
      <c r="I37690" t="s">
        <v>8452</v>
      </c>
      <c r="K37690" t="b">
        <f>IFERROR(VLOOKUP(F37690,english_mapping!A:B,2,FALSE),"NA")</f>
        <v>1</v>
      </c>
      <c r="L37690" t="str">
        <f t="shared" si="588"/>
        <v>Automotive</v>
      </c>
    </row>
    <row r="37691" spans="1:12" x14ac:dyDescent="0.25">
      <c r="A37691" t="s">
        <v>132238</v>
      </c>
      <c r="B37691" t="s">
        <v>132239</v>
      </c>
      <c r="C37691" t="s">
        <v>132240</v>
      </c>
      <c r="D37691" t="s">
        <v>32</v>
      </c>
      <c r="E37691" t="s">
        <v>14</v>
      </c>
      <c r="F37691" t="s">
        <v>124</v>
      </c>
      <c r="G37691" t="s">
        <v>125</v>
      </c>
      <c r="H37691" t="s">
        <v>126</v>
      </c>
      <c r="I37691" t="s">
        <v>126</v>
      </c>
      <c r="J37691" s="1">
        <v>40909</v>
      </c>
      <c r="K37691" t="b">
        <f>IFERROR(VLOOKUP(F37691,english_mapping!A:B,2,FALSE),"NA")</f>
        <v>1</v>
      </c>
      <c r="L37691" t="str">
        <f t="shared" si="588"/>
        <v>Curated Web</v>
      </c>
    </row>
    <row r="37692" spans="1:12" x14ac:dyDescent="0.25">
      <c r="A37692" t="s">
        <v>132241</v>
      </c>
      <c r="B37692" t="s">
        <v>132242</v>
      </c>
      <c r="C37692" t="s">
        <v>132243</v>
      </c>
      <c r="D37692" t="s">
        <v>132244</v>
      </c>
      <c r="E37692" t="s">
        <v>109</v>
      </c>
      <c r="F37692" t="s">
        <v>124</v>
      </c>
      <c r="G37692" t="s">
        <v>125</v>
      </c>
      <c r="H37692" t="s">
        <v>126</v>
      </c>
      <c r="I37692" t="s">
        <v>126</v>
      </c>
      <c r="J37692" s="1">
        <v>39084</v>
      </c>
      <c r="K37692" t="b">
        <f>IFERROR(VLOOKUP(F37692,english_mapping!A:B,2,FALSE),"NA")</f>
        <v>1</v>
      </c>
      <c r="L37692" t="str">
        <f t="shared" si="588"/>
        <v>3D</v>
      </c>
    </row>
    <row r="37693" spans="1:12" x14ac:dyDescent="0.25">
      <c r="A37693" t="s">
        <v>132245</v>
      </c>
      <c r="B37693" t="s">
        <v>132246</v>
      </c>
      <c r="C37693" t="s">
        <v>132247</v>
      </c>
      <c r="D37693" t="s">
        <v>132248</v>
      </c>
      <c r="E37693" t="s">
        <v>14</v>
      </c>
      <c r="F37693" t="s">
        <v>21</v>
      </c>
      <c r="G37693" t="s">
        <v>434</v>
      </c>
      <c r="H37693" t="s">
        <v>535</v>
      </c>
      <c r="I37693" t="s">
        <v>4191</v>
      </c>
      <c r="J37693" s="1">
        <v>40911</v>
      </c>
      <c r="K37693" t="b">
        <f>IFERROR(VLOOKUP(F37693,english_mapping!A:B,2,FALSE),"NA")</f>
        <v>1</v>
      </c>
      <c r="L37693" t="str">
        <f t="shared" si="588"/>
        <v>Digital Media</v>
      </c>
    </row>
    <row r="37694" spans="1:12" x14ac:dyDescent="0.25">
      <c r="A37694" t="s">
        <v>132249</v>
      </c>
      <c r="B37694" t="s">
        <v>132250</v>
      </c>
      <c r="C37694" t="s">
        <v>132251</v>
      </c>
      <c r="D37694" t="s">
        <v>1275</v>
      </c>
      <c r="E37694" t="s">
        <v>14</v>
      </c>
      <c r="F37694" t="s">
        <v>15</v>
      </c>
      <c r="G37694">
        <v>16</v>
      </c>
      <c r="H37694" t="s">
        <v>16</v>
      </c>
      <c r="I37694" t="s">
        <v>16</v>
      </c>
      <c r="K37694" t="b">
        <f>IFERROR(VLOOKUP(F37694,english_mapping!A:B,2,FALSE),"NA")</f>
        <v>1</v>
      </c>
      <c r="L37694" t="str">
        <f t="shared" si="588"/>
        <v>Health Care</v>
      </c>
    </row>
    <row r="37695" spans="1:12" x14ac:dyDescent="0.25">
      <c r="A37695" t="s">
        <v>132252</v>
      </c>
      <c r="B37695" t="s">
        <v>132253</v>
      </c>
      <c r="C37695" t="s">
        <v>132254</v>
      </c>
      <c r="D37695" t="s">
        <v>1345</v>
      </c>
      <c r="E37695" t="s">
        <v>14</v>
      </c>
      <c r="F37695" t="s">
        <v>124</v>
      </c>
      <c r="G37695" t="s">
        <v>95179</v>
      </c>
      <c r="H37695" t="s">
        <v>95180</v>
      </c>
      <c r="I37695" t="s">
        <v>95180</v>
      </c>
      <c r="K37695" t="b">
        <f>IFERROR(VLOOKUP(F37695,english_mapping!A:B,2,FALSE),"NA")</f>
        <v>1</v>
      </c>
      <c r="L37695" t="str">
        <f t="shared" si="588"/>
        <v>Games</v>
      </c>
    </row>
    <row r="37696" spans="1:12" x14ac:dyDescent="0.25">
      <c r="A37696" t="s">
        <v>132255</v>
      </c>
      <c r="B37696" t="s">
        <v>132256</v>
      </c>
      <c r="C37696" t="s">
        <v>132257</v>
      </c>
      <c r="D37696" t="s">
        <v>123</v>
      </c>
      <c r="E37696" t="s">
        <v>14</v>
      </c>
      <c r="F37696" t="s">
        <v>408</v>
      </c>
      <c r="G37696">
        <v>40</v>
      </c>
      <c r="H37696" t="s">
        <v>1001</v>
      </c>
      <c r="I37696" t="s">
        <v>1001</v>
      </c>
      <c r="J37696" s="1">
        <v>40917</v>
      </c>
      <c r="K37696" t="b">
        <f>IFERROR(VLOOKUP(F37696,english_mapping!A:B,2,FALSE),"NA")</f>
        <v>0</v>
      </c>
      <c r="L37696" t="str">
        <f t="shared" si="588"/>
        <v>Education</v>
      </c>
    </row>
    <row r="37697" spans="1:12" x14ac:dyDescent="0.25">
      <c r="A37697" t="s">
        <v>132258</v>
      </c>
      <c r="B37697" t="s">
        <v>132259</v>
      </c>
      <c r="C37697" t="s">
        <v>132260</v>
      </c>
      <c r="D37697" t="s">
        <v>132261</v>
      </c>
      <c r="E37697" t="s">
        <v>14</v>
      </c>
      <c r="F37697" t="s">
        <v>21</v>
      </c>
      <c r="G37697" t="s">
        <v>59</v>
      </c>
      <c r="H37697" t="s">
        <v>60</v>
      </c>
      <c r="I37697" t="s">
        <v>1128</v>
      </c>
      <c r="J37697" s="1">
        <v>41644</v>
      </c>
      <c r="K37697" t="b">
        <f>IFERROR(VLOOKUP(F37697,english_mapping!A:B,2,FALSE),"NA")</f>
        <v>1</v>
      </c>
      <c r="L37697" t="str">
        <f t="shared" si="588"/>
        <v>Online Dating</v>
      </c>
    </row>
    <row r="37698" spans="1:12" x14ac:dyDescent="0.25">
      <c r="A37698" t="s">
        <v>132262</v>
      </c>
      <c r="B37698" t="s">
        <v>132263</v>
      </c>
      <c r="C37698" t="s">
        <v>132264</v>
      </c>
      <c r="D37698" t="s">
        <v>132265</v>
      </c>
      <c r="E37698" t="s">
        <v>14</v>
      </c>
      <c r="F37698" t="s">
        <v>124</v>
      </c>
      <c r="G37698" t="s">
        <v>125</v>
      </c>
      <c r="H37698" t="s">
        <v>126</v>
      </c>
      <c r="I37698" t="s">
        <v>126</v>
      </c>
      <c r="J37698" s="1">
        <v>39085</v>
      </c>
      <c r="K37698" t="b">
        <f>IFERROR(VLOOKUP(F37698,english_mapping!A:B,2,FALSE),"NA")</f>
        <v>1</v>
      </c>
      <c r="L37698" t="str">
        <f t="shared" si="588"/>
        <v>Curated Web</v>
      </c>
    </row>
    <row r="37699" spans="1:12" x14ac:dyDescent="0.25">
      <c r="A37699" t="s">
        <v>132266</v>
      </c>
      <c r="B37699" t="s">
        <v>132267</v>
      </c>
      <c r="C37699" t="s">
        <v>132268</v>
      </c>
      <c r="D37699" t="s">
        <v>1275</v>
      </c>
      <c r="E37699" t="s">
        <v>14</v>
      </c>
      <c r="F37699" t="s">
        <v>484</v>
      </c>
      <c r="H37699" t="s">
        <v>485</v>
      </c>
      <c r="I37699" t="s">
        <v>485</v>
      </c>
      <c r="J37699" s="1">
        <v>40909</v>
      </c>
      <c r="K37699" t="b">
        <f>IFERROR(VLOOKUP(F37699,english_mapping!A:B,2,FALSE),"NA")</f>
        <v>1</v>
      </c>
      <c r="L37699" t="str">
        <f t="shared" si="588"/>
        <v>Health Care</v>
      </c>
    </row>
    <row r="37700" spans="1:12" x14ac:dyDescent="0.25">
      <c r="A37700" t="s">
        <v>132269</v>
      </c>
      <c r="B37700" t="s">
        <v>132270</v>
      </c>
      <c r="C37700" t="s">
        <v>132271</v>
      </c>
      <c r="D37700" t="s">
        <v>132272</v>
      </c>
      <c r="E37700" t="s">
        <v>14</v>
      </c>
      <c r="F37700" t="s">
        <v>21</v>
      </c>
      <c r="G37700" t="s">
        <v>285</v>
      </c>
      <c r="H37700" t="s">
        <v>1054</v>
      </c>
      <c r="I37700" t="s">
        <v>1054</v>
      </c>
      <c r="J37700" s="1">
        <v>40914</v>
      </c>
      <c r="K37700" t="b">
        <f>IFERROR(VLOOKUP(F37700,english_mapping!A:B,2,FALSE),"NA")</f>
        <v>1</v>
      </c>
      <c r="L37700" t="str">
        <f t="shared" ref="L37700:L37763" si="589">IFERROR(LEFT(D37700,(FIND("|",D37700))-1),D37700)</f>
        <v>Advertising</v>
      </c>
    </row>
    <row r="37701" spans="1:12" x14ac:dyDescent="0.25">
      <c r="A37701" t="s">
        <v>132273</v>
      </c>
      <c r="B37701" t="s">
        <v>132274</v>
      </c>
      <c r="C37701" t="s">
        <v>132275</v>
      </c>
      <c r="E37701" t="s">
        <v>14</v>
      </c>
      <c r="F37701" t="s">
        <v>21</v>
      </c>
      <c r="G37701" t="s">
        <v>1267</v>
      </c>
      <c r="H37701" t="s">
        <v>2157</v>
      </c>
      <c r="I37701" t="s">
        <v>4713</v>
      </c>
      <c r="J37701" s="1">
        <v>41275</v>
      </c>
      <c r="K37701" t="b">
        <f>IFERROR(VLOOKUP(F37701,english_mapping!A:B,2,FALSE),"NA")</f>
        <v>1</v>
      </c>
      <c r="L37701">
        <f t="shared" si="589"/>
        <v>0</v>
      </c>
    </row>
    <row r="37702" spans="1:12" x14ac:dyDescent="0.25">
      <c r="A37702" t="s">
        <v>132276</v>
      </c>
      <c r="B37702" t="s">
        <v>132277</v>
      </c>
      <c r="C37702" t="s">
        <v>132278</v>
      </c>
      <c r="D37702" t="s">
        <v>86962</v>
      </c>
      <c r="E37702" t="s">
        <v>14</v>
      </c>
      <c r="F37702" t="s">
        <v>124</v>
      </c>
      <c r="G37702" t="s">
        <v>125</v>
      </c>
      <c r="H37702" t="s">
        <v>126</v>
      </c>
      <c r="I37702" t="s">
        <v>126</v>
      </c>
      <c r="J37702" s="1">
        <v>41275</v>
      </c>
      <c r="K37702" t="b">
        <f>IFERROR(VLOOKUP(F37702,english_mapping!A:B,2,FALSE),"NA")</f>
        <v>1</v>
      </c>
      <c r="L37702" t="str">
        <f t="shared" si="589"/>
        <v>Collaborative Consumption</v>
      </c>
    </row>
    <row r="37703" spans="1:12" x14ac:dyDescent="0.25">
      <c r="A37703" t="s">
        <v>132279</v>
      </c>
      <c r="B37703" t="s">
        <v>132280</v>
      </c>
      <c r="C37703" t="s">
        <v>132281</v>
      </c>
      <c r="D37703" t="s">
        <v>10851</v>
      </c>
      <c r="E37703" t="s">
        <v>14</v>
      </c>
      <c r="F37703" t="s">
        <v>124</v>
      </c>
      <c r="G37703" t="s">
        <v>9347</v>
      </c>
      <c r="H37703" t="s">
        <v>10261</v>
      </c>
      <c r="I37703" t="s">
        <v>10261</v>
      </c>
      <c r="J37703" s="1">
        <v>40919</v>
      </c>
      <c r="K37703" t="b">
        <f>IFERROR(VLOOKUP(F37703,english_mapping!A:B,2,FALSE),"NA")</f>
        <v>1</v>
      </c>
      <c r="L37703" t="str">
        <f t="shared" si="589"/>
        <v>E-Commerce</v>
      </c>
    </row>
    <row r="37704" spans="1:12" x14ac:dyDescent="0.25">
      <c r="A37704" t="s">
        <v>132282</v>
      </c>
      <c r="B37704" t="s">
        <v>132283</v>
      </c>
      <c r="C37704" t="s">
        <v>132284</v>
      </c>
      <c r="D37704" t="s">
        <v>132285</v>
      </c>
      <c r="E37704" t="s">
        <v>14</v>
      </c>
      <c r="J37704" t="s">
        <v>55313</v>
      </c>
      <c r="K37704" t="str">
        <f>IFERROR(VLOOKUP(F37704,english_mapping!A:B,2,FALSE),"NA")</f>
        <v>NA</v>
      </c>
      <c r="L37704" t="str">
        <f t="shared" si="589"/>
        <v>Cloud Computing</v>
      </c>
    </row>
    <row r="37705" spans="1:12" x14ac:dyDescent="0.25">
      <c r="A37705" t="s">
        <v>132286</v>
      </c>
      <c r="B37705" t="s">
        <v>132287</v>
      </c>
      <c r="C37705" t="s">
        <v>132288</v>
      </c>
      <c r="D37705" t="s">
        <v>65</v>
      </c>
      <c r="E37705" t="s">
        <v>14</v>
      </c>
      <c r="F37705" t="s">
        <v>21</v>
      </c>
      <c r="G37705" t="s">
        <v>101</v>
      </c>
      <c r="H37705" t="s">
        <v>102</v>
      </c>
      <c r="I37705" t="s">
        <v>103</v>
      </c>
      <c r="J37705" s="1">
        <v>40544</v>
      </c>
      <c r="K37705" t="b">
        <f>IFERROR(VLOOKUP(F37705,english_mapping!A:B,2,FALSE),"NA")</f>
        <v>1</v>
      </c>
      <c r="L37705" t="str">
        <f t="shared" si="589"/>
        <v>Mobile</v>
      </c>
    </row>
    <row r="37706" spans="1:12" x14ac:dyDescent="0.25">
      <c r="A37706" t="s">
        <v>132289</v>
      </c>
      <c r="B37706" t="s">
        <v>132290</v>
      </c>
      <c r="C37706" t="s">
        <v>132291</v>
      </c>
      <c r="D37706" t="s">
        <v>132292</v>
      </c>
      <c r="E37706" t="s">
        <v>14</v>
      </c>
      <c r="F37706" t="s">
        <v>21</v>
      </c>
      <c r="G37706" t="s">
        <v>77</v>
      </c>
      <c r="H37706" t="s">
        <v>1804</v>
      </c>
      <c r="I37706" t="s">
        <v>1804</v>
      </c>
      <c r="J37706" s="1">
        <v>40188</v>
      </c>
      <c r="K37706" t="b">
        <f>IFERROR(VLOOKUP(F37706,english_mapping!A:B,2,FALSE),"NA")</f>
        <v>1</v>
      </c>
      <c r="L37706" t="str">
        <f t="shared" si="589"/>
        <v>Enterprise Software</v>
      </c>
    </row>
    <row r="37707" spans="1:12" x14ac:dyDescent="0.25">
      <c r="A37707" t="s">
        <v>132293</v>
      </c>
      <c r="B37707" t="s">
        <v>132294</v>
      </c>
      <c r="C37707" t="s">
        <v>132295</v>
      </c>
      <c r="D37707" t="s">
        <v>132296</v>
      </c>
      <c r="E37707" t="s">
        <v>14</v>
      </c>
      <c r="F37707" t="s">
        <v>15</v>
      </c>
      <c r="G37707">
        <v>25</v>
      </c>
      <c r="H37707" t="s">
        <v>147</v>
      </c>
      <c r="I37707" t="s">
        <v>147</v>
      </c>
      <c r="K37707" t="b">
        <f>IFERROR(VLOOKUP(F37707,english_mapping!A:B,2,FALSE),"NA")</f>
        <v>1</v>
      </c>
      <c r="L37707" t="str">
        <f t="shared" si="589"/>
        <v>Data Security</v>
      </c>
    </row>
    <row r="37708" spans="1:12" x14ac:dyDescent="0.25">
      <c r="A37708" t="s">
        <v>132297</v>
      </c>
      <c r="B37708" t="s">
        <v>132298</v>
      </c>
      <c r="C37708" t="s">
        <v>132299</v>
      </c>
      <c r="D37708" t="s">
        <v>132300</v>
      </c>
      <c r="E37708" t="s">
        <v>14</v>
      </c>
      <c r="F37708" t="s">
        <v>21</v>
      </c>
      <c r="G37708" t="s">
        <v>4078</v>
      </c>
      <c r="H37708" t="s">
        <v>3239</v>
      </c>
      <c r="I37708" t="s">
        <v>3239</v>
      </c>
      <c r="J37708" s="1">
        <v>40919</v>
      </c>
      <c r="K37708" t="b">
        <f>IFERROR(VLOOKUP(F37708,english_mapping!A:B,2,FALSE),"NA")</f>
        <v>1</v>
      </c>
      <c r="L37708" t="str">
        <f t="shared" si="589"/>
        <v>Career Management</v>
      </c>
    </row>
    <row r="37709" spans="1:12" x14ac:dyDescent="0.25">
      <c r="A37709" t="s">
        <v>132301</v>
      </c>
      <c r="B37709" t="s">
        <v>132302</v>
      </c>
      <c r="C37709" t="s">
        <v>132303</v>
      </c>
      <c r="D37709" t="s">
        <v>132304</v>
      </c>
      <c r="E37709" t="s">
        <v>109</v>
      </c>
      <c r="F37709" t="s">
        <v>21</v>
      </c>
      <c r="G37709" t="s">
        <v>285</v>
      </c>
      <c r="H37709" t="s">
        <v>1054</v>
      </c>
      <c r="I37709" t="s">
        <v>1054</v>
      </c>
      <c r="J37709" s="1">
        <v>39814</v>
      </c>
      <c r="K37709" t="b">
        <f>IFERROR(VLOOKUP(F37709,english_mapping!A:B,2,FALSE),"NA")</f>
        <v>1</v>
      </c>
      <c r="L37709" t="str">
        <f t="shared" si="589"/>
        <v>Colleges</v>
      </c>
    </row>
    <row r="37710" spans="1:12" x14ac:dyDescent="0.25">
      <c r="A37710" t="s">
        <v>132305</v>
      </c>
      <c r="B37710" t="s">
        <v>132306</v>
      </c>
      <c r="C37710" t="s">
        <v>132307</v>
      </c>
      <c r="D37710" t="s">
        <v>284</v>
      </c>
      <c r="E37710" t="s">
        <v>14</v>
      </c>
      <c r="F37710" t="s">
        <v>21</v>
      </c>
      <c r="G37710" t="s">
        <v>101</v>
      </c>
      <c r="H37710" t="s">
        <v>102</v>
      </c>
      <c r="I37710" t="s">
        <v>103</v>
      </c>
      <c r="K37710" t="b">
        <f>IFERROR(VLOOKUP(F37710,english_mapping!A:B,2,FALSE),"NA")</f>
        <v>1</v>
      </c>
      <c r="L37710" t="str">
        <f t="shared" si="589"/>
        <v>Real Estate</v>
      </c>
    </row>
    <row r="37711" spans="1:12" x14ac:dyDescent="0.25">
      <c r="A37711" t="s">
        <v>132308</v>
      </c>
      <c r="B37711" t="s">
        <v>132309</v>
      </c>
      <c r="C37711" t="s">
        <v>132310</v>
      </c>
      <c r="D37711" t="s">
        <v>70</v>
      </c>
      <c r="E37711" t="s">
        <v>14</v>
      </c>
      <c r="F37711" t="s">
        <v>21</v>
      </c>
      <c r="G37711" t="s">
        <v>84</v>
      </c>
      <c r="H37711" t="s">
        <v>740</v>
      </c>
      <c r="I37711" t="s">
        <v>8548</v>
      </c>
      <c r="J37711" s="1">
        <v>28491</v>
      </c>
      <c r="K37711" t="b">
        <f>IFERROR(VLOOKUP(F37711,english_mapping!A:B,2,FALSE),"NA")</f>
        <v>1</v>
      </c>
      <c r="L37711" t="str">
        <f t="shared" si="589"/>
        <v>E-Commerce</v>
      </c>
    </row>
    <row r="37712" spans="1:12" x14ac:dyDescent="0.25">
      <c r="A37712" t="s">
        <v>132311</v>
      </c>
      <c r="B37712" t="s">
        <v>132312</v>
      </c>
      <c r="C37712" t="s">
        <v>132313</v>
      </c>
      <c r="D37712" t="s">
        <v>356</v>
      </c>
      <c r="E37712" t="s">
        <v>14</v>
      </c>
      <c r="F37712" t="s">
        <v>21</v>
      </c>
      <c r="G37712" t="s">
        <v>206</v>
      </c>
      <c r="H37712" t="s">
        <v>2233</v>
      </c>
      <c r="I37712" t="s">
        <v>132314</v>
      </c>
      <c r="K37712" t="b">
        <f>IFERROR(VLOOKUP(F37712,english_mapping!A:B,2,FALSE),"NA")</f>
        <v>1</v>
      </c>
      <c r="L37712" t="str">
        <f t="shared" si="589"/>
        <v>Manufacturing</v>
      </c>
    </row>
    <row r="37713" spans="1:12" x14ac:dyDescent="0.25">
      <c r="A37713" t="s">
        <v>132315</v>
      </c>
      <c r="B37713" t="s">
        <v>132316</v>
      </c>
      <c r="C37713" t="s">
        <v>132317</v>
      </c>
      <c r="D37713" t="s">
        <v>14537</v>
      </c>
      <c r="E37713" t="s">
        <v>14</v>
      </c>
      <c r="J37713" s="1">
        <v>42005</v>
      </c>
      <c r="K37713" t="str">
        <f>IFERROR(VLOOKUP(F37713,english_mapping!A:B,2,FALSE),"NA")</f>
        <v>NA</v>
      </c>
      <c r="L37713" t="str">
        <f t="shared" si="589"/>
        <v>Apps</v>
      </c>
    </row>
    <row r="37714" spans="1:12" x14ac:dyDescent="0.25">
      <c r="A37714" t="s">
        <v>132318</v>
      </c>
      <c r="B37714" t="s">
        <v>132319</v>
      </c>
      <c r="C37714" t="s">
        <v>132320</v>
      </c>
      <c r="D37714" t="s">
        <v>70</v>
      </c>
      <c r="E37714" t="s">
        <v>14</v>
      </c>
      <c r="F37714" t="s">
        <v>161</v>
      </c>
      <c r="G37714" t="s">
        <v>162</v>
      </c>
      <c r="H37714" t="s">
        <v>163</v>
      </c>
      <c r="I37714" t="s">
        <v>163</v>
      </c>
      <c r="J37714" s="1">
        <v>39448</v>
      </c>
      <c r="K37714" t="b">
        <f>IFERROR(VLOOKUP(F37714,english_mapping!A:B,2,FALSE),"NA")</f>
        <v>0</v>
      </c>
      <c r="L37714" t="str">
        <f t="shared" si="589"/>
        <v>E-Commerce</v>
      </c>
    </row>
    <row r="37715" spans="1:12" x14ac:dyDescent="0.25">
      <c r="A37715" t="s">
        <v>132321</v>
      </c>
      <c r="B37715" t="s">
        <v>132322</v>
      </c>
      <c r="C37715" t="s">
        <v>132323</v>
      </c>
      <c r="D37715" t="s">
        <v>132324</v>
      </c>
      <c r="E37715" t="s">
        <v>14</v>
      </c>
      <c r="F37715" t="s">
        <v>21</v>
      </c>
      <c r="G37715" t="s">
        <v>1105</v>
      </c>
      <c r="H37715" t="s">
        <v>1106</v>
      </c>
      <c r="I37715" t="s">
        <v>1196</v>
      </c>
      <c r="J37715" s="1">
        <v>40909</v>
      </c>
      <c r="K37715" t="b">
        <f>IFERROR(VLOOKUP(F37715,english_mapping!A:B,2,FALSE),"NA")</f>
        <v>1</v>
      </c>
      <c r="L37715" t="str">
        <f t="shared" si="589"/>
        <v>Hospitality</v>
      </c>
    </row>
    <row r="37716" spans="1:12" x14ac:dyDescent="0.25">
      <c r="A37716" t="s">
        <v>132325</v>
      </c>
      <c r="B37716" t="s">
        <v>132326</v>
      </c>
      <c r="C37716" t="s">
        <v>132327</v>
      </c>
      <c r="D37716" t="s">
        <v>132328</v>
      </c>
      <c r="E37716" t="s">
        <v>14</v>
      </c>
      <c r="F37716" t="s">
        <v>124</v>
      </c>
      <c r="G37716" t="s">
        <v>125</v>
      </c>
      <c r="H37716" t="s">
        <v>126</v>
      </c>
      <c r="I37716" t="s">
        <v>126</v>
      </c>
      <c r="J37716" s="1">
        <v>39817</v>
      </c>
      <c r="K37716" t="b">
        <f>IFERROR(VLOOKUP(F37716,english_mapping!A:B,2,FALSE),"NA")</f>
        <v>1</v>
      </c>
      <c r="L37716" t="str">
        <f t="shared" si="589"/>
        <v>Consulting</v>
      </c>
    </row>
    <row r="37717" spans="1:12" x14ac:dyDescent="0.25">
      <c r="A37717" t="s">
        <v>132329</v>
      </c>
      <c r="B37717" t="s">
        <v>132330</v>
      </c>
      <c r="C37717" t="s">
        <v>132331</v>
      </c>
      <c r="D37717" t="s">
        <v>132332</v>
      </c>
      <c r="E37717" t="s">
        <v>14</v>
      </c>
      <c r="F37717" t="s">
        <v>161</v>
      </c>
      <c r="G37717" t="s">
        <v>17512</v>
      </c>
      <c r="H37717" t="s">
        <v>20775</v>
      </c>
      <c r="I37717" t="s">
        <v>20775</v>
      </c>
      <c r="J37717" t="s">
        <v>123080</v>
      </c>
      <c r="K37717" t="b">
        <f>IFERROR(VLOOKUP(F37717,english_mapping!A:B,2,FALSE),"NA")</f>
        <v>0</v>
      </c>
      <c r="L37717" t="str">
        <f t="shared" si="589"/>
        <v>Analytics</v>
      </c>
    </row>
    <row r="37718" spans="1:12" x14ac:dyDescent="0.25">
      <c r="A37718" t="s">
        <v>132333</v>
      </c>
      <c r="B37718" t="s">
        <v>132334</v>
      </c>
      <c r="C37718" t="s">
        <v>132335</v>
      </c>
      <c r="E37718" t="s">
        <v>205</v>
      </c>
      <c r="F37718" t="s">
        <v>21</v>
      </c>
      <c r="G37718" t="s">
        <v>94</v>
      </c>
      <c r="H37718" t="s">
        <v>3373</v>
      </c>
      <c r="I37718" t="s">
        <v>43739</v>
      </c>
      <c r="J37718" t="s">
        <v>1853</v>
      </c>
      <c r="K37718" t="b">
        <f>IFERROR(VLOOKUP(F37718,english_mapping!A:B,2,FALSE),"NA")</f>
        <v>1</v>
      </c>
      <c r="L37718">
        <f t="shared" si="589"/>
        <v>0</v>
      </c>
    </row>
    <row r="37719" spans="1:12" x14ac:dyDescent="0.25">
      <c r="A37719" t="s">
        <v>132336</v>
      </c>
      <c r="B37719" t="s">
        <v>132337</v>
      </c>
      <c r="C37719" t="s">
        <v>132338</v>
      </c>
      <c r="D37719" t="s">
        <v>132339</v>
      </c>
      <c r="E37719" t="s">
        <v>205</v>
      </c>
      <c r="F37719" t="s">
        <v>21</v>
      </c>
      <c r="G37719" t="s">
        <v>59</v>
      </c>
      <c r="H37719" t="s">
        <v>60</v>
      </c>
      <c r="I37719" t="s">
        <v>61</v>
      </c>
      <c r="J37719" s="1">
        <v>39448</v>
      </c>
      <c r="K37719" t="b">
        <f>IFERROR(VLOOKUP(F37719,english_mapping!A:B,2,FALSE),"NA")</f>
        <v>1</v>
      </c>
      <c r="L37719" t="str">
        <f t="shared" si="589"/>
        <v>Education</v>
      </c>
    </row>
    <row r="37720" spans="1:12" x14ac:dyDescent="0.25">
      <c r="A37720" t="s">
        <v>132340</v>
      </c>
      <c r="B37720" t="s">
        <v>132341</v>
      </c>
      <c r="C37720" t="s">
        <v>132342</v>
      </c>
      <c r="D37720" t="s">
        <v>132343</v>
      </c>
      <c r="E37720" t="s">
        <v>109</v>
      </c>
      <c r="F37720" t="s">
        <v>21</v>
      </c>
      <c r="G37720" t="s">
        <v>59</v>
      </c>
      <c r="H37720" t="s">
        <v>60</v>
      </c>
      <c r="I37720" t="s">
        <v>66</v>
      </c>
      <c r="J37720" s="1">
        <v>38353</v>
      </c>
      <c r="K37720" t="b">
        <f>IFERROR(VLOOKUP(F37720,english_mapping!A:B,2,FALSE),"NA")</f>
        <v>1</v>
      </c>
      <c r="L37720" t="str">
        <f t="shared" si="589"/>
        <v>Exercise</v>
      </c>
    </row>
    <row r="37721" spans="1:12" x14ac:dyDescent="0.25">
      <c r="A37721" t="s">
        <v>132344</v>
      </c>
      <c r="B37721" t="s">
        <v>132345</v>
      </c>
      <c r="C37721" t="s">
        <v>132346</v>
      </c>
      <c r="D37721" t="s">
        <v>9605</v>
      </c>
      <c r="E37721" t="s">
        <v>14</v>
      </c>
      <c r="K37721" t="str">
        <f>IFERROR(VLOOKUP(F37721,english_mapping!A:B,2,FALSE),"NA")</f>
        <v>NA</v>
      </c>
      <c r="L37721" t="str">
        <f t="shared" si="589"/>
        <v>Marketplaces</v>
      </c>
    </row>
    <row r="37722" spans="1:12" x14ac:dyDescent="0.25">
      <c r="A37722" t="s">
        <v>132347</v>
      </c>
      <c r="B37722" t="s">
        <v>132348</v>
      </c>
      <c r="C37722" t="s">
        <v>132349</v>
      </c>
      <c r="D37722" t="s">
        <v>132350</v>
      </c>
      <c r="E37722" t="s">
        <v>14</v>
      </c>
      <c r="J37722" s="1">
        <v>42008</v>
      </c>
      <c r="K37722" t="str">
        <f>IFERROR(VLOOKUP(F37722,english_mapping!A:B,2,FALSE),"NA")</f>
        <v>NA</v>
      </c>
      <c r="L37722" t="str">
        <f t="shared" si="589"/>
        <v>Film</v>
      </c>
    </row>
    <row r="37723" spans="1:12" x14ac:dyDescent="0.25">
      <c r="A37723" t="s">
        <v>132351</v>
      </c>
      <c r="B37723" t="s">
        <v>132352</v>
      </c>
      <c r="C37723" t="s">
        <v>132353</v>
      </c>
      <c r="D37723" t="s">
        <v>70</v>
      </c>
      <c r="E37723" t="s">
        <v>14</v>
      </c>
      <c r="F37723" t="s">
        <v>321</v>
      </c>
      <c r="G37723">
        <v>9</v>
      </c>
      <c r="H37723" t="s">
        <v>322</v>
      </c>
      <c r="I37723" t="s">
        <v>322</v>
      </c>
      <c r="J37723" s="1">
        <v>41280</v>
      </c>
      <c r="K37723" t="b">
        <f>IFERROR(VLOOKUP(F37723,english_mapping!A:B,2,FALSE),"NA")</f>
        <v>0</v>
      </c>
      <c r="L37723" t="str">
        <f t="shared" si="589"/>
        <v>E-Commerce</v>
      </c>
    </row>
    <row r="37724" spans="1:12" x14ac:dyDescent="0.25">
      <c r="A37724" t="s">
        <v>132354</v>
      </c>
      <c r="B37724" t="s">
        <v>132355</v>
      </c>
      <c r="C37724" t="s">
        <v>132356</v>
      </c>
      <c r="D37724" t="s">
        <v>1538</v>
      </c>
      <c r="E37724" t="s">
        <v>14</v>
      </c>
      <c r="F37724" t="s">
        <v>21</v>
      </c>
      <c r="G37724" t="s">
        <v>822</v>
      </c>
      <c r="H37724" t="s">
        <v>823</v>
      </c>
      <c r="I37724" t="s">
        <v>823</v>
      </c>
      <c r="K37724" t="b">
        <f>IFERROR(VLOOKUP(F37724,english_mapping!A:B,2,FALSE),"NA")</f>
        <v>1</v>
      </c>
      <c r="L37724" t="str">
        <f t="shared" si="589"/>
        <v>Security</v>
      </c>
    </row>
    <row r="37725" spans="1:12" x14ac:dyDescent="0.25">
      <c r="A37725" t="s">
        <v>132357</v>
      </c>
      <c r="B37725" t="s">
        <v>132358</v>
      </c>
      <c r="C37725" t="s">
        <v>132359</v>
      </c>
      <c r="D37725" t="s">
        <v>132360</v>
      </c>
      <c r="E37725" t="s">
        <v>14</v>
      </c>
      <c r="F37725" t="s">
        <v>161</v>
      </c>
      <c r="G37725" t="s">
        <v>17512</v>
      </c>
      <c r="H37725" t="s">
        <v>84297</v>
      </c>
      <c r="I37725" t="s">
        <v>84298</v>
      </c>
      <c r="J37725" s="1">
        <v>38353</v>
      </c>
      <c r="K37725" t="b">
        <f>IFERROR(VLOOKUP(F37725,english_mapping!A:B,2,FALSE),"NA")</f>
        <v>0</v>
      </c>
      <c r="L37725" t="str">
        <f t="shared" si="589"/>
        <v>Consumer Electronics</v>
      </c>
    </row>
    <row r="37726" spans="1:12" x14ac:dyDescent="0.25">
      <c r="A37726" t="s">
        <v>132361</v>
      </c>
      <c r="B37726" t="s">
        <v>132362</v>
      </c>
      <c r="C37726" t="s">
        <v>132363</v>
      </c>
      <c r="D37726" t="s">
        <v>38</v>
      </c>
      <c r="E37726" t="s">
        <v>14</v>
      </c>
      <c r="F37726" t="s">
        <v>21</v>
      </c>
      <c r="G37726" t="s">
        <v>3238</v>
      </c>
      <c r="H37726" t="s">
        <v>3239</v>
      </c>
      <c r="I37726" t="s">
        <v>3240</v>
      </c>
      <c r="J37726" s="1">
        <v>36161</v>
      </c>
      <c r="K37726" t="b">
        <f>IFERROR(VLOOKUP(F37726,english_mapping!A:B,2,FALSE),"NA")</f>
        <v>1</v>
      </c>
      <c r="L37726" t="str">
        <f t="shared" si="589"/>
        <v>Software</v>
      </c>
    </row>
    <row r="37727" spans="1:12" x14ac:dyDescent="0.25">
      <c r="A37727" t="s">
        <v>132364</v>
      </c>
      <c r="B37727" t="s">
        <v>132365</v>
      </c>
      <c r="C37727" t="s">
        <v>132366</v>
      </c>
      <c r="D37727" t="s">
        <v>132367</v>
      </c>
      <c r="E37727" t="s">
        <v>205</v>
      </c>
      <c r="F37727" t="s">
        <v>52</v>
      </c>
      <c r="G37727" t="s">
        <v>16910</v>
      </c>
      <c r="H37727" t="s">
        <v>132368</v>
      </c>
      <c r="I37727" t="s">
        <v>132368</v>
      </c>
      <c r="J37727" t="s">
        <v>2823</v>
      </c>
      <c r="K37727" t="b">
        <f>IFERROR(VLOOKUP(F37727,english_mapping!A:B,2,FALSE),"NA")</f>
        <v>1</v>
      </c>
      <c r="L37727" t="str">
        <f t="shared" si="589"/>
        <v>Curated Web</v>
      </c>
    </row>
    <row r="37728" spans="1:12" x14ac:dyDescent="0.25">
      <c r="A37728" t="s">
        <v>132369</v>
      </c>
      <c r="B37728" t="s">
        <v>132370</v>
      </c>
      <c r="C37728" t="s">
        <v>132371</v>
      </c>
      <c r="D37728" t="s">
        <v>132372</v>
      </c>
      <c r="E37728" t="s">
        <v>14</v>
      </c>
      <c r="J37728" t="s">
        <v>8922</v>
      </c>
      <c r="K37728" t="str">
        <f>IFERROR(VLOOKUP(F37728,english_mapping!A:B,2,FALSE),"NA")</f>
        <v>NA</v>
      </c>
      <c r="L37728" t="str">
        <f t="shared" si="589"/>
        <v>Apps</v>
      </c>
    </row>
    <row r="37729" spans="1:12" x14ac:dyDescent="0.25">
      <c r="A37729" t="s">
        <v>132373</v>
      </c>
      <c r="B37729" t="s">
        <v>132374</v>
      </c>
      <c r="C37729" t="s">
        <v>132375</v>
      </c>
      <c r="D37729" t="s">
        <v>132376</v>
      </c>
      <c r="E37729" t="s">
        <v>14</v>
      </c>
      <c r="J37729" s="1">
        <v>39450</v>
      </c>
      <c r="K37729" t="str">
        <f>IFERROR(VLOOKUP(F37729,english_mapping!A:B,2,FALSE),"NA")</f>
        <v>NA</v>
      </c>
      <c r="L37729" t="str">
        <f t="shared" si="589"/>
        <v>Finance</v>
      </c>
    </row>
    <row r="37730" spans="1:12" x14ac:dyDescent="0.25">
      <c r="A37730" t="s">
        <v>132377</v>
      </c>
      <c r="B37730" t="s">
        <v>132378</v>
      </c>
      <c r="C37730" t="s">
        <v>132379</v>
      </c>
      <c r="D37730" t="s">
        <v>132380</v>
      </c>
      <c r="E37730" t="s">
        <v>14</v>
      </c>
      <c r="J37730" s="1">
        <v>39083</v>
      </c>
      <c r="K37730" t="str">
        <f>IFERROR(VLOOKUP(F37730,english_mapping!A:B,2,FALSE),"NA")</f>
        <v>NA</v>
      </c>
      <c r="L37730" t="str">
        <f t="shared" si="589"/>
        <v>Art</v>
      </c>
    </row>
    <row r="37731" spans="1:12" x14ac:dyDescent="0.25">
      <c r="A37731" t="s">
        <v>132381</v>
      </c>
      <c r="B37731" t="s">
        <v>132382</v>
      </c>
      <c r="C37731" t="s">
        <v>132383</v>
      </c>
      <c r="D37731" t="s">
        <v>123</v>
      </c>
      <c r="E37731" t="s">
        <v>14</v>
      </c>
      <c r="J37731" s="1">
        <v>40547</v>
      </c>
      <c r="K37731" t="str">
        <f>IFERROR(VLOOKUP(F37731,english_mapping!A:B,2,FALSE),"NA")</f>
        <v>NA</v>
      </c>
      <c r="L37731" t="str">
        <f t="shared" si="589"/>
        <v>Education</v>
      </c>
    </row>
    <row r="37732" spans="1:12" x14ac:dyDescent="0.25">
      <c r="A37732" t="s">
        <v>132384</v>
      </c>
      <c r="B37732" t="s">
        <v>132385</v>
      </c>
      <c r="C37732" t="s">
        <v>132386</v>
      </c>
      <c r="D37732" t="s">
        <v>108691</v>
      </c>
      <c r="E37732" t="s">
        <v>14</v>
      </c>
      <c r="F37732" t="s">
        <v>52</v>
      </c>
      <c r="G37732" t="s">
        <v>200</v>
      </c>
      <c r="H37732" t="s">
        <v>12255</v>
      </c>
      <c r="I37732" t="s">
        <v>12255</v>
      </c>
      <c r="J37732" t="s">
        <v>676</v>
      </c>
      <c r="K37732" t="b">
        <f>IFERROR(VLOOKUP(F37732,english_mapping!A:B,2,FALSE),"NA")</f>
        <v>1</v>
      </c>
      <c r="L37732" t="str">
        <f t="shared" si="589"/>
        <v>E-Commerce</v>
      </c>
    </row>
    <row r="37733" spans="1:12" x14ac:dyDescent="0.25">
      <c r="A37733" t="s">
        <v>132387</v>
      </c>
      <c r="B37733" t="s">
        <v>132388</v>
      </c>
      <c r="C37733" t="s">
        <v>132389</v>
      </c>
      <c r="D37733" t="s">
        <v>40944</v>
      </c>
      <c r="E37733" t="s">
        <v>14</v>
      </c>
      <c r="F37733" t="s">
        <v>4980</v>
      </c>
      <c r="H37733" t="s">
        <v>14077</v>
      </c>
      <c r="I37733" t="s">
        <v>14077</v>
      </c>
      <c r="J37733" t="s">
        <v>132390</v>
      </c>
      <c r="K37733" t="b">
        <f>IFERROR(VLOOKUP(F37733,english_mapping!A:B,2,FALSE),"NA")</f>
        <v>1</v>
      </c>
      <c r="L37733" t="str">
        <f t="shared" si="589"/>
        <v>Content</v>
      </c>
    </row>
    <row r="37734" spans="1:12" x14ac:dyDescent="0.25">
      <c r="A37734" t="s">
        <v>132391</v>
      </c>
      <c r="B37734" t="s">
        <v>132392</v>
      </c>
      <c r="C37734" t="s">
        <v>132393</v>
      </c>
      <c r="D37734" t="s">
        <v>38</v>
      </c>
      <c r="E37734" t="s">
        <v>14</v>
      </c>
      <c r="F37734" t="s">
        <v>21</v>
      </c>
      <c r="G37734" t="s">
        <v>4078</v>
      </c>
      <c r="H37734" t="s">
        <v>3239</v>
      </c>
      <c r="I37734" t="s">
        <v>3239</v>
      </c>
      <c r="J37734" s="1">
        <v>39083</v>
      </c>
      <c r="K37734" t="b">
        <f>IFERROR(VLOOKUP(F37734,english_mapping!A:B,2,FALSE),"NA")</f>
        <v>1</v>
      </c>
      <c r="L37734" t="str">
        <f t="shared" si="589"/>
        <v>Software</v>
      </c>
    </row>
    <row r="37735" spans="1:12" x14ac:dyDescent="0.25">
      <c r="A37735" t="s">
        <v>132394</v>
      </c>
      <c r="B37735" t="s">
        <v>132395</v>
      </c>
      <c r="C37735" t="s">
        <v>132396</v>
      </c>
      <c r="D37735" t="s">
        <v>45</v>
      </c>
      <c r="E37735" t="s">
        <v>14</v>
      </c>
      <c r="F37735" t="s">
        <v>21</v>
      </c>
      <c r="G37735" t="s">
        <v>285</v>
      </c>
      <c r="H37735" t="s">
        <v>1054</v>
      </c>
      <c r="I37735" t="s">
        <v>1054</v>
      </c>
      <c r="J37735" s="1">
        <v>41640</v>
      </c>
      <c r="K37735" t="b">
        <f>IFERROR(VLOOKUP(F37735,english_mapping!A:B,2,FALSE),"NA")</f>
        <v>1</v>
      </c>
      <c r="L37735" t="str">
        <f t="shared" si="589"/>
        <v>Games</v>
      </c>
    </row>
    <row r="37736" spans="1:12" x14ac:dyDescent="0.25">
      <c r="A37736" t="s">
        <v>132397</v>
      </c>
      <c r="B37736" t="s">
        <v>132398</v>
      </c>
      <c r="C37736" t="s">
        <v>132399</v>
      </c>
      <c r="D37736" t="s">
        <v>428</v>
      </c>
      <c r="E37736" t="s">
        <v>109</v>
      </c>
      <c r="F37736" t="s">
        <v>21</v>
      </c>
      <c r="G37736" t="s">
        <v>117</v>
      </c>
      <c r="H37736" t="s">
        <v>535</v>
      </c>
      <c r="I37736" t="s">
        <v>11356</v>
      </c>
      <c r="J37736" s="1">
        <v>39854</v>
      </c>
      <c r="K37736" t="b">
        <f>IFERROR(VLOOKUP(F37736,english_mapping!A:B,2,FALSE),"NA")</f>
        <v>1</v>
      </c>
      <c r="L37736" t="str">
        <f t="shared" si="589"/>
        <v>Travel</v>
      </c>
    </row>
    <row r="37737" spans="1:12" x14ac:dyDescent="0.25">
      <c r="A37737" t="s">
        <v>132400</v>
      </c>
      <c r="B37737" t="s">
        <v>132401</v>
      </c>
      <c r="C37737" t="s">
        <v>132402</v>
      </c>
      <c r="D37737" t="s">
        <v>132403</v>
      </c>
      <c r="E37737" t="s">
        <v>14</v>
      </c>
      <c r="F37737" t="s">
        <v>649</v>
      </c>
      <c r="G37737">
        <v>7</v>
      </c>
      <c r="H37737" t="s">
        <v>25343</v>
      </c>
      <c r="I37737" t="s">
        <v>25344</v>
      </c>
      <c r="J37737" s="1">
        <v>40544</v>
      </c>
      <c r="K37737" t="b">
        <f>IFERROR(VLOOKUP(F37737,english_mapping!A:B,2,FALSE),"NA")</f>
        <v>1</v>
      </c>
      <c r="L37737" t="str">
        <f t="shared" si="589"/>
        <v>Charity</v>
      </c>
    </row>
    <row r="37738" spans="1:12" x14ac:dyDescent="0.25">
      <c r="A37738" t="s">
        <v>132404</v>
      </c>
      <c r="B37738" t="s">
        <v>132405</v>
      </c>
      <c r="C37738" t="s">
        <v>132406</v>
      </c>
      <c r="D37738" t="s">
        <v>132407</v>
      </c>
      <c r="E37738" t="s">
        <v>14</v>
      </c>
      <c r="F37738" t="s">
        <v>124</v>
      </c>
      <c r="G37738" t="s">
        <v>125</v>
      </c>
      <c r="H37738" t="s">
        <v>126</v>
      </c>
      <c r="I37738" t="s">
        <v>126</v>
      </c>
      <c r="J37738" s="1">
        <v>41649</v>
      </c>
      <c r="K37738" t="b">
        <f>IFERROR(VLOOKUP(F37738,english_mapping!A:B,2,FALSE),"NA")</f>
        <v>1</v>
      </c>
      <c r="L37738" t="str">
        <f t="shared" si="589"/>
        <v>Information Services</v>
      </c>
    </row>
    <row r="37739" spans="1:12" x14ac:dyDescent="0.25">
      <c r="A37739" t="s">
        <v>132408</v>
      </c>
      <c r="B37739" t="s">
        <v>132409</v>
      </c>
      <c r="C37739" t="s">
        <v>132410</v>
      </c>
      <c r="D37739" t="s">
        <v>132411</v>
      </c>
      <c r="E37739" t="s">
        <v>205</v>
      </c>
      <c r="F37739" t="s">
        <v>21</v>
      </c>
      <c r="G37739" t="s">
        <v>59</v>
      </c>
      <c r="H37739" t="s">
        <v>60</v>
      </c>
      <c r="I37739" t="s">
        <v>66</v>
      </c>
      <c r="J37739" s="1">
        <v>39667</v>
      </c>
      <c r="K37739" t="b">
        <f>IFERROR(VLOOKUP(F37739,english_mapping!A:B,2,FALSE),"NA")</f>
        <v>1</v>
      </c>
      <c r="L37739" t="str">
        <f t="shared" si="589"/>
        <v>College Campuses</v>
      </c>
    </row>
    <row r="37740" spans="1:12" x14ac:dyDescent="0.25">
      <c r="A37740" t="s">
        <v>132412</v>
      </c>
      <c r="B37740" t="s">
        <v>132413</v>
      </c>
      <c r="C37740" t="s">
        <v>132414</v>
      </c>
      <c r="D37740" t="s">
        <v>654</v>
      </c>
      <c r="E37740" t="s">
        <v>14</v>
      </c>
      <c r="F37740" t="s">
        <v>21</v>
      </c>
      <c r="G37740" t="s">
        <v>101</v>
      </c>
      <c r="H37740" t="s">
        <v>102</v>
      </c>
      <c r="I37740" t="s">
        <v>5448</v>
      </c>
      <c r="J37740" s="1">
        <v>40914</v>
      </c>
      <c r="K37740" t="b">
        <f>IFERROR(VLOOKUP(F37740,english_mapping!A:B,2,FALSE),"NA")</f>
        <v>1</v>
      </c>
      <c r="L37740" t="str">
        <f t="shared" si="589"/>
        <v>News</v>
      </c>
    </row>
    <row r="37741" spans="1:12" x14ac:dyDescent="0.25">
      <c r="A37741" t="s">
        <v>132415</v>
      </c>
      <c r="B37741" t="s">
        <v>132416</v>
      </c>
      <c r="C37741" t="s">
        <v>132417</v>
      </c>
      <c r="D37741" t="s">
        <v>89</v>
      </c>
      <c r="E37741" t="s">
        <v>14</v>
      </c>
      <c r="F37741" t="s">
        <v>21</v>
      </c>
      <c r="G37741" t="s">
        <v>101</v>
      </c>
      <c r="H37741" t="s">
        <v>102</v>
      </c>
      <c r="I37741" t="s">
        <v>103</v>
      </c>
      <c r="J37741" t="s">
        <v>82441</v>
      </c>
      <c r="K37741" t="b">
        <f>IFERROR(VLOOKUP(F37741,english_mapping!A:B,2,FALSE),"NA")</f>
        <v>1</v>
      </c>
      <c r="L37741" t="str">
        <f t="shared" si="589"/>
        <v>Health and Wellness</v>
      </c>
    </row>
    <row r="37742" spans="1:12" x14ac:dyDescent="0.25">
      <c r="A37742" t="s">
        <v>132418</v>
      </c>
      <c r="B37742" t="s">
        <v>132419</v>
      </c>
      <c r="C37742" t="s">
        <v>132420</v>
      </c>
      <c r="D37742" t="s">
        <v>89</v>
      </c>
      <c r="E37742" t="s">
        <v>14</v>
      </c>
      <c r="F37742" t="s">
        <v>21</v>
      </c>
      <c r="G37742" t="s">
        <v>59</v>
      </c>
      <c r="H37742" t="s">
        <v>60</v>
      </c>
      <c r="I37742" t="s">
        <v>66</v>
      </c>
      <c r="J37742" s="1">
        <v>40179</v>
      </c>
      <c r="K37742" t="b">
        <f>IFERROR(VLOOKUP(F37742,english_mapping!A:B,2,FALSE),"NA")</f>
        <v>1</v>
      </c>
      <c r="L37742" t="str">
        <f t="shared" si="589"/>
        <v>Health and Wellness</v>
      </c>
    </row>
    <row r="37743" spans="1:12" x14ac:dyDescent="0.25">
      <c r="A37743" t="s">
        <v>132421</v>
      </c>
      <c r="B37743" t="s">
        <v>132422</v>
      </c>
      <c r="C37743" t="s">
        <v>132423</v>
      </c>
      <c r="D37743" t="s">
        <v>552</v>
      </c>
      <c r="E37743" t="s">
        <v>14</v>
      </c>
      <c r="F37743" t="s">
        <v>712</v>
      </c>
      <c r="G37743">
        <v>5</v>
      </c>
      <c r="H37743" t="s">
        <v>713</v>
      </c>
      <c r="I37743" t="s">
        <v>38022</v>
      </c>
      <c r="J37743" s="1">
        <v>38353</v>
      </c>
      <c r="K37743" t="b">
        <f>IFERROR(VLOOKUP(F37743,english_mapping!A:B,2,FALSE),"NA")</f>
        <v>0</v>
      </c>
      <c r="L37743" t="str">
        <f t="shared" si="589"/>
        <v>Social Media</v>
      </c>
    </row>
    <row r="37744" spans="1:12" x14ac:dyDescent="0.25">
      <c r="A37744" t="s">
        <v>132424</v>
      </c>
      <c r="B37744" t="s">
        <v>132425</v>
      </c>
      <c r="C37744" t="s">
        <v>132426</v>
      </c>
      <c r="D37744" t="s">
        <v>7991</v>
      </c>
      <c r="E37744" t="s">
        <v>14</v>
      </c>
      <c r="F37744" t="s">
        <v>124</v>
      </c>
      <c r="G37744" t="s">
        <v>42684</v>
      </c>
      <c r="H37744" t="s">
        <v>3296</v>
      </c>
      <c r="I37744" t="s">
        <v>132427</v>
      </c>
      <c r="J37744" s="1">
        <v>36526</v>
      </c>
      <c r="K37744" t="b">
        <f>IFERROR(VLOOKUP(F37744,english_mapping!A:B,2,FALSE),"NA")</f>
        <v>1</v>
      </c>
      <c r="L37744" t="str">
        <f t="shared" si="589"/>
        <v>Legal</v>
      </c>
    </row>
    <row r="37745" spans="1:12" x14ac:dyDescent="0.25">
      <c r="A37745" t="s">
        <v>132428</v>
      </c>
      <c r="B37745" t="s">
        <v>132429</v>
      </c>
      <c r="C37745" t="s">
        <v>132430</v>
      </c>
      <c r="D37745" t="s">
        <v>132431</v>
      </c>
      <c r="E37745" t="s">
        <v>205</v>
      </c>
      <c r="F37745" t="s">
        <v>124</v>
      </c>
      <c r="G37745" t="s">
        <v>125</v>
      </c>
      <c r="H37745" t="s">
        <v>126</v>
      </c>
      <c r="I37745" t="s">
        <v>126</v>
      </c>
      <c r="J37745" s="1">
        <v>39821</v>
      </c>
      <c r="K37745" t="b">
        <f>IFERROR(VLOOKUP(F37745,english_mapping!A:B,2,FALSE),"NA")</f>
        <v>1</v>
      </c>
      <c r="L37745" t="str">
        <f t="shared" si="589"/>
        <v>Browser Extensions</v>
      </c>
    </row>
    <row r="37746" spans="1:12" x14ac:dyDescent="0.25">
      <c r="A37746" t="s">
        <v>132432</v>
      </c>
      <c r="B37746" t="s">
        <v>132433</v>
      </c>
      <c r="C37746" t="s">
        <v>132434</v>
      </c>
      <c r="D37746" t="s">
        <v>132435</v>
      </c>
      <c r="E37746" t="s">
        <v>14</v>
      </c>
      <c r="F37746" t="s">
        <v>21</v>
      </c>
      <c r="G37746" t="s">
        <v>101</v>
      </c>
      <c r="H37746" t="s">
        <v>102</v>
      </c>
      <c r="I37746" t="s">
        <v>103</v>
      </c>
      <c r="J37746" s="1">
        <v>40544</v>
      </c>
      <c r="K37746" t="b">
        <f>IFERROR(VLOOKUP(F37746,english_mapping!A:B,2,FALSE),"NA")</f>
        <v>1</v>
      </c>
      <c r="L37746" t="str">
        <f t="shared" si="589"/>
        <v>Digital Media</v>
      </c>
    </row>
    <row r="37747" spans="1:12" x14ac:dyDescent="0.25">
      <c r="A37747" t="s">
        <v>132436</v>
      </c>
      <c r="B37747" t="s">
        <v>132437</v>
      </c>
      <c r="C37747" t="s">
        <v>132438</v>
      </c>
      <c r="D37747" t="s">
        <v>132439</v>
      </c>
      <c r="E37747" t="s">
        <v>14</v>
      </c>
      <c r="F37747" t="s">
        <v>21</v>
      </c>
      <c r="G37747" t="s">
        <v>822</v>
      </c>
      <c r="H37747" t="s">
        <v>823</v>
      </c>
      <c r="I37747" t="s">
        <v>823</v>
      </c>
      <c r="J37747" s="1">
        <v>41278</v>
      </c>
      <c r="K37747" t="b">
        <f>IFERROR(VLOOKUP(F37747,english_mapping!A:B,2,FALSE),"NA")</f>
        <v>1</v>
      </c>
      <c r="L37747" t="str">
        <f t="shared" si="589"/>
        <v>Events</v>
      </c>
    </row>
    <row r="37748" spans="1:12" x14ac:dyDescent="0.25">
      <c r="A37748" t="s">
        <v>132440</v>
      </c>
      <c r="B37748" t="s">
        <v>132441</v>
      </c>
      <c r="C37748" t="s">
        <v>132442</v>
      </c>
      <c r="D37748" t="s">
        <v>1275</v>
      </c>
      <c r="E37748" t="s">
        <v>205</v>
      </c>
      <c r="F37748" t="s">
        <v>21</v>
      </c>
      <c r="G37748" t="s">
        <v>59</v>
      </c>
      <c r="H37748" t="s">
        <v>1249</v>
      </c>
      <c r="I37748" t="s">
        <v>1249</v>
      </c>
      <c r="K37748" t="b">
        <f>IFERROR(VLOOKUP(F37748,english_mapping!A:B,2,FALSE),"NA")</f>
        <v>1</v>
      </c>
      <c r="L37748" t="str">
        <f t="shared" si="589"/>
        <v>Health Care</v>
      </c>
    </row>
    <row r="37749" spans="1:12" x14ac:dyDescent="0.25">
      <c r="A37749" t="s">
        <v>132443</v>
      </c>
      <c r="B37749" t="s">
        <v>132444</v>
      </c>
      <c r="C37749" t="s">
        <v>132445</v>
      </c>
      <c r="D37749" t="s">
        <v>132446</v>
      </c>
      <c r="E37749" t="s">
        <v>205</v>
      </c>
      <c r="F37749" t="s">
        <v>1049</v>
      </c>
      <c r="G37749">
        <v>52</v>
      </c>
      <c r="H37749" t="s">
        <v>1050</v>
      </c>
      <c r="I37749" t="s">
        <v>1050</v>
      </c>
      <c r="J37749" s="1">
        <v>42344</v>
      </c>
      <c r="K37749" t="b">
        <f>IFERROR(VLOOKUP(F37749,english_mapping!A:B,2,FALSE),"NA")</f>
        <v>0</v>
      </c>
      <c r="L37749" t="str">
        <f t="shared" si="589"/>
        <v>Events</v>
      </c>
    </row>
    <row r="37750" spans="1:12" x14ac:dyDescent="0.25">
      <c r="A37750" t="s">
        <v>132447</v>
      </c>
      <c r="B37750" t="s">
        <v>132448</v>
      </c>
      <c r="C37750" t="s">
        <v>132449</v>
      </c>
      <c r="D37750" t="s">
        <v>132450</v>
      </c>
      <c r="E37750" t="s">
        <v>14</v>
      </c>
      <c r="F37750" t="s">
        <v>15</v>
      </c>
      <c r="G37750">
        <v>33</v>
      </c>
      <c r="H37750" t="s">
        <v>5761</v>
      </c>
      <c r="I37750" t="s">
        <v>132451</v>
      </c>
      <c r="J37750" s="1">
        <v>40909</v>
      </c>
      <c r="K37750" t="b">
        <f>IFERROR(VLOOKUP(F37750,english_mapping!A:B,2,FALSE),"NA")</f>
        <v>1</v>
      </c>
      <c r="L37750" t="str">
        <f t="shared" si="589"/>
        <v>E-Commerce</v>
      </c>
    </row>
    <row r="37751" spans="1:12" x14ac:dyDescent="0.25">
      <c r="A37751" t="s">
        <v>132452</v>
      </c>
      <c r="B37751" t="s">
        <v>132453</v>
      </c>
      <c r="C37751" t="s">
        <v>132454</v>
      </c>
      <c r="D37751" t="s">
        <v>132455</v>
      </c>
      <c r="E37751" t="s">
        <v>14</v>
      </c>
      <c r="F37751" t="s">
        <v>21</v>
      </c>
      <c r="G37751" t="s">
        <v>101</v>
      </c>
      <c r="H37751" t="s">
        <v>102</v>
      </c>
      <c r="I37751" t="s">
        <v>103</v>
      </c>
      <c r="J37751" s="1">
        <v>39820</v>
      </c>
      <c r="K37751" t="b">
        <f>IFERROR(VLOOKUP(F37751,english_mapping!A:B,2,FALSE),"NA")</f>
        <v>1</v>
      </c>
      <c r="L37751" t="str">
        <f t="shared" si="589"/>
        <v>Curated Web</v>
      </c>
    </row>
    <row r="37752" spans="1:12" x14ac:dyDescent="0.25">
      <c r="A37752" t="s">
        <v>132456</v>
      </c>
      <c r="B37752" t="s">
        <v>132457</v>
      </c>
      <c r="C37752" t="s">
        <v>132458</v>
      </c>
      <c r="D37752" t="s">
        <v>132459</v>
      </c>
      <c r="E37752" t="s">
        <v>14</v>
      </c>
      <c r="F37752" t="s">
        <v>21</v>
      </c>
      <c r="G37752" t="s">
        <v>101</v>
      </c>
      <c r="H37752" t="s">
        <v>102</v>
      </c>
      <c r="I37752" t="s">
        <v>103</v>
      </c>
      <c r="J37752" s="1">
        <v>39083</v>
      </c>
      <c r="K37752" t="b">
        <f>IFERROR(VLOOKUP(F37752,english_mapping!A:B,2,FALSE),"NA")</f>
        <v>1</v>
      </c>
      <c r="L37752" t="str">
        <f t="shared" si="589"/>
        <v>E-Commerce</v>
      </c>
    </row>
    <row r="37753" spans="1:12" x14ac:dyDescent="0.25">
      <c r="A37753" t="s">
        <v>132460</v>
      </c>
      <c r="B37753" t="s">
        <v>132461</v>
      </c>
      <c r="C37753" t="s">
        <v>132462</v>
      </c>
      <c r="D37753" t="s">
        <v>132463</v>
      </c>
      <c r="E37753" t="s">
        <v>14</v>
      </c>
      <c r="F37753" t="s">
        <v>71</v>
      </c>
      <c r="G37753">
        <v>12</v>
      </c>
      <c r="H37753" t="s">
        <v>72</v>
      </c>
      <c r="I37753" t="s">
        <v>25280</v>
      </c>
      <c r="J37753" t="s">
        <v>32870</v>
      </c>
      <c r="K37753" t="b">
        <f>IFERROR(VLOOKUP(F37753,english_mapping!A:B,2,FALSE),"NA")</f>
        <v>0</v>
      </c>
      <c r="L37753" t="str">
        <f t="shared" si="589"/>
        <v>Advertising Networks</v>
      </c>
    </row>
    <row r="37754" spans="1:12" x14ac:dyDescent="0.25">
      <c r="A37754" t="s">
        <v>132464</v>
      </c>
      <c r="B37754" t="s">
        <v>132465</v>
      </c>
      <c r="C37754" t="s">
        <v>132466</v>
      </c>
      <c r="D37754" t="s">
        <v>32</v>
      </c>
      <c r="E37754" t="s">
        <v>14</v>
      </c>
      <c r="F37754" t="s">
        <v>124</v>
      </c>
      <c r="G37754" t="s">
        <v>16736</v>
      </c>
      <c r="H37754" t="s">
        <v>126</v>
      </c>
      <c r="I37754" t="s">
        <v>16737</v>
      </c>
      <c r="J37754" s="1">
        <v>40858</v>
      </c>
      <c r="K37754" t="b">
        <f>IFERROR(VLOOKUP(F37754,english_mapping!A:B,2,FALSE),"NA")</f>
        <v>1</v>
      </c>
      <c r="L37754" t="str">
        <f t="shared" si="589"/>
        <v>Curated Web</v>
      </c>
    </row>
    <row r="37755" spans="1:12" x14ac:dyDescent="0.25">
      <c r="A37755" t="s">
        <v>132467</v>
      </c>
      <c r="B37755" t="s">
        <v>132468</v>
      </c>
      <c r="C37755" t="s">
        <v>132469</v>
      </c>
      <c r="D37755" t="s">
        <v>38</v>
      </c>
      <c r="E37755" t="s">
        <v>14</v>
      </c>
      <c r="F37755" t="s">
        <v>21</v>
      </c>
      <c r="G37755" t="s">
        <v>94</v>
      </c>
      <c r="H37755" t="s">
        <v>95</v>
      </c>
      <c r="I37755" t="s">
        <v>132470</v>
      </c>
      <c r="J37755" t="s">
        <v>24213</v>
      </c>
      <c r="K37755" t="b">
        <f>IFERROR(VLOOKUP(F37755,english_mapping!A:B,2,FALSE),"NA")</f>
        <v>1</v>
      </c>
      <c r="L37755" t="str">
        <f t="shared" si="589"/>
        <v>Software</v>
      </c>
    </row>
    <row r="37756" spans="1:12" x14ac:dyDescent="0.25">
      <c r="A37756" t="s">
        <v>132471</v>
      </c>
      <c r="B37756" t="s">
        <v>132472</v>
      </c>
      <c r="C37756" t="s">
        <v>132473</v>
      </c>
      <c r="D37756" t="s">
        <v>132474</v>
      </c>
      <c r="E37756" t="s">
        <v>14</v>
      </c>
      <c r="F37756" t="s">
        <v>52</v>
      </c>
      <c r="G37756" t="s">
        <v>200</v>
      </c>
      <c r="H37756" t="s">
        <v>201</v>
      </c>
      <c r="I37756" t="s">
        <v>201</v>
      </c>
      <c r="J37756" s="1">
        <v>41275</v>
      </c>
      <c r="K37756" t="b">
        <f>IFERROR(VLOOKUP(F37756,english_mapping!A:B,2,FALSE),"NA")</f>
        <v>1</v>
      </c>
      <c r="L37756" t="str">
        <f t="shared" si="589"/>
        <v>Life Sciences</v>
      </c>
    </row>
    <row r="37757" spans="1:12" x14ac:dyDescent="0.25">
      <c r="A37757" t="s">
        <v>132475</v>
      </c>
      <c r="B37757" t="s">
        <v>132476</v>
      </c>
      <c r="C37757" t="s">
        <v>132477</v>
      </c>
      <c r="D37757" t="s">
        <v>38</v>
      </c>
      <c r="E37757" t="s">
        <v>109</v>
      </c>
      <c r="F37757" t="s">
        <v>21</v>
      </c>
      <c r="G37757" t="s">
        <v>59</v>
      </c>
      <c r="H37757" t="s">
        <v>60</v>
      </c>
      <c r="I37757" t="s">
        <v>66</v>
      </c>
      <c r="J37757" s="1">
        <v>39814</v>
      </c>
      <c r="K37757" t="b">
        <f>IFERROR(VLOOKUP(F37757,english_mapping!A:B,2,FALSE),"NA")</f>
        <v>1</v>
      </c>
      <c r="L37757" t="str">
        <f t="shared" si="589"/>
        <v>Software</v>
      </c>
    </row>
    <row r="37758" spans="1:12" x14ac:dyDescent="0.25">
      <c r="A37758" t="s">
        <v>132478</v>
      </c>
      <c r="B37758" t="s">
        <v>132479</v>
      </c>
      <c r="C37758" t="s">
        <v>132480</v>
      </c>
      <c r="D37758" t="s">
        <v>132481</v>
      </c>
      <c r="E37758" t="s">
        <v>109</v>
      </c>
      <c r="F37758" t="s">
        <v>124</v>
      </c>
      <c r="G37758" t="s">
        <v>125</v>
      </c>
      <c r="H37758" t="s">
        <v>126</v>
      </c>
      <c r="I37758" t="s">
        <v>126</v>
      </c>
      <c r="J37758" s="1">
        <v>36161</v>
      </c>
      <c r="K37758" t="b">
        <f>IFERROR(VLOOKUP(F37758,english_mapping!A:B,2,FALSE),"NA")</f>
        <v>1</v>
      </c>
      <c r="L37758" t="str">
        <f t="shared" si="589"/>
        <v>Design</v>
      </c>
    </row>
    <row r="37759" spans="1:12" x14ac:dyDescent="0.25">
      <c r="A37759" t="s">
        <v>132482</v>
      </c>
      <c r="B37759" t="s">
        <v>132483</v>
      </c>
      <c r="C37759" t="s">
        <v>132484</v>
      </c>
      <c r="D37759" t="s">
        <v>73538</v>
      </c>
      <c r="E37759" t="s">
        <v>14</v>
      </c>
      <c r="J37759" t="s">
        <v>98089</v>
      </c>
      <c r="K37759" t="str">
        <f>IFERROR(VLOOKUP(F37759,english_mapping!A:B,2,FALSE),"NA")</f>
        <v>NA</v>
      </c>
      <c r="L37759" t="str">
        <f t="shared" si="589"/>
        <v>Healthcare Services</v>
      </c>
    </row>
    <row r="37760" spans="1:12" x14ac:dyDescent="0.25">
      <c r="A37760" t="s">
        <v>132485</v>
      </c>
      <c r="B37760" t="s">
        <v>132486</v>
      </c>
      <c r="D37760" t="s">
        <v>132487</v>
      </c>
      <c r="E37760" t="s">
        <v>205</v>
      </c>
      <c r="K37760" t="str">
        <f>IFERROR(VLOOKUP(F37760,english_mapping!A:B,2,FALSE),"NA")</f>
        <v>NA</v>
      </c>
      <c r="L37760" t="str">
        <f t="shared" si="589"/>
        <v>Health Diagnostics</v>
      </c>
    </row>
    <row r="37761" spans="1:12" x14ac:dyDescent="0.25">
      <c r="A37761" t="s">
        <v>132488</v>
      </c>
      <c r="B37761" t="s">
        <v>132489</v>
      </c>
      <c r="C37761" t="s">
        <v>132490</v>
      </c>
      <c r="D37761" t="s">
        <v>132491</v>
      </c>
      <c r="E37761" t="s">
        <v>14</v>
      </c>
      <c r="F37761" t="s">
        <v>15</v>
      </c>
      <c r="G37761">
        <v>16</v>
      </c>
      <c r="H37761" t="s">
        <v>16</v>
      </c>
      <c r="I37761" t="s">
        <v>16</v>
      </c>
      <c r="J37761" s="1">
        <v>40909</v>
      </c>
      <c r="K37761" t="b">
        <f>IFERROR(VLOOKUP(F37761,english_mapping!A:B,2,FALSE),"NA")</f>
        <v>1</v>
      </c>
      <c r="L37761" t="str">
        <f t="shared" si="589"/>
        <v>Diagnostics</v>
      </c>
    </row>
    <row r="37762" spans="1:12" x14ac:dyDescent="0.25">
      <c r="A37762" t="s">
        <v>132492</v>
      </c>
      <c r="B37762" t="s">
        <v>132493</v>
      </c>
      <c r="C37762" t="s">
        <v>132494</v>
      </c>
      <c r="D37762" t="s">
        <v>38</v>
      </c>
      <c r="E37762" t="s">
        <v>14</v>
      </c>
      <c r="F37762" t="s">
        <v>124</v>
      </c>
      <c r="G37762" t="s">
        <v>11252</v>
      </c>
      <c r="H37762" t="s">
        <v>11253</v>
      </c>
      <c r="I37762" t="s">
        <v>11253</v>
      </c>
      <c r="J37762" s="1">
        <v>40909</v>
      </c>
      <c r="K37762" t="b">
        <f>IFERROR(VLOOKUP(F37762,english_mapping!A:B,2,FALSE),"NA")</f>
        <v>1</v>
      </c>
      <c r="L37762" t="str">
        <f t="shared" si="589"/>
        <v>Software</v>
      </c>
    </row>
    <row r="37763" spans="1:12" x14ac:dyDescent="0.25">
      <c r="A37763" t="s">
        <v>132495</v>
      </c>
      <c r="B37763" t="s">
        <v>132496</v>
      </c>
      <c r="C37763" t="s">
        <v>132497</v>
      </c>
      <c r="D37763" t="s">
        <v>132498</v>
      </c>
      <c r="E37763" t="s">
        <v>14</v>
      </c>
      <c r="F37763" t="s">
        <v>21</v>
      </c>
      <c r="G37763" t="s">
        <v>59</v>
      </c>
      <c r="H37763" t="s">
        <v>90</v>
      </c>
      <c r="I37763" t="s">
        <v>90</v>
      </c>
      <c r="J37763" t="s">
        <v>132499</v>
      </c>
      <c r="K37763" t="b">
        <f>IFERROR(VLOOKUP(F37763,english_mapping!A:B,2,FALSE),"NA")</f>
        <v>1</v>
      </c>
      <c r="L37763" t="str">
        <f t="shared" si="589"/>
        <v>Internet</v>
      </c>
    </row>
    <row r="37764" spans="1:12" x14ac:dyDescent="0.25">
      <c r="A37764" t="s">
        <v>132500</v>
      </c>
      <c r="B37764" t="s">
        <v>132501</v>
      </c>
      <c r="C37764" t="s">
        <v>132502</v>
      </c>
      <c r="D37764" t="s">
        <v>552</v>
      </c>
      <c r="E37764" t="s">
        <v>205</v>
      </c>
      <c r="K37764" t="str">
        <f>IFERROR(VLOOKUP(F37764,english_mapping!A:B,2,FALSE),"NA")</f>
        <v>NA</v>
      </c>
      <c r="L37764" t="str">
        <f t="shared" ref="L37764:L37827" si="590">IFERROR(LEFT(D37764,(FIND("|",D37764))-1),D37764)</f>
        <v>Social Media</v>
      </c>
    </row>
    <row r="37765" spans="1:12" x14ac:dyDescent="0.25">
      <c r="A37765" t="s">
        <v>132503</v>
      </c>
      <c r="B37765" t="s">
        <v>132504</v>
      </c>
      <c r="D37765" t="s">
        <v>552</v>
      </c>
      <c r="E37765" t="s">
        <v>14</v>
      </c>
      <c r="F37765" t="s">
        <v>21</v>
      </c>
      <c r="G37765" t="s">
        <v>655</v>
      </c>
      <c r="H37765" t="s">
        <v>656</v>
      </c>
      <c r="I37765" t="s">
        <v>656</v>
      </c>
      <c r="J37765" t="s">
        <v>27451</v>
      </c>
      <c r="K37765" t="b">
        <f>IFERROR(VLOOKUP(F37765,english_mapping!A:B,2,FALSE),"NA")</f>
        <v>1</v>
      </c>
      <c r="L37765" t="str">
        <f t="shared" si="590"/>
        <v>Social Media</v>
      </c>
    </row>
    <row r="37766" spans="1:12" x14ac:dyDescent="0.25">
      <c r="A37766" t="s">
        <v>132505</v>
      </c>
      <c r="B37766" t="s">
        <v>132506</v>
      </c>
      <c r="C37766" t="s">
        <v>132507</v>
      </c>
      <c r="D37766" t="s">
        <v>132508</v>
      </c>
      <c r="E37766" t="s">
        <v>14</v>
      </c>
      <c r="F37766" t="s">
        <v>1087</v>
      </c>
      <c r="G37766">
        <v>2</v>
      </c>
      <c r="H37766" t="s">
        <v>1775</v>
      </c>
      <c r="I37766" t="s">
        <v>30604</v>
      </c>
      <c r="J37766" s="1">
        <v>41648</v>
      </c>
      <c r="K37766" t="b">
        <f>IFERROR(VLOOKUP(F37766,english_mapping!A:B,2,FALSE),"NA")</f>
        <v>0</v>
      </c>
      <c r="L37766" t="str">
        <f t="shared" si="590"/>
        <v>Big Data</v>
      </c>
    </row>
    <row r="37767" spans="1:12" x14ac:dyDescent="0.25">
      <c r="A37767" t="s">
        <v>132509</v>
      </c>
      <c r="B37767" t="s">
        <v>132510</v>
      </c>
      <c r="C37767" t="s">
        <v>132511</v>
      </c>
      <c r="D37767" t="s">
        <v>132512</v>
      </c>
      <c r="E37767" t="s">
        <v>14</v>
      </c>
      <c r="F37767" t="s">
        <v>21</v>
      </c>
      <c r="G37767" t="s">
        <v>59</v>
      </c>
      <c r="H37767" t="s">
        <v>60</v>
      </c>
      <c r="I37767" t="s">
        <v>66</v>
      </c>
      <c r="J37767" s="1">
        <v>40179</v>
      </c>
      <c r="K37767" t="b">
        <f>IFERROR(VLOOKUP(F37767,english_mapping!A:B,2,FALSE),"NA")</f>
        <v>1</v>
      </c>
      <c r="L37767" t="str">
        <f t="shared" si="590"/>
        <v>Advertising</v>
      </c>
    </row>
    <row r="37768" spans="1:12" x14ac:dyDescent="0.25">
      <c r="A37768" t="s">
        <v>132513</v>
      </c>
      <c r="B37768" t="s">
        <v>132514</v>
      </c>
      <c r="C37768" t="s">
        <v>132515</v>
      </c>
      <c r="D37768" t="s">
        <v>132516</v>
      </c>
      <c r="E37768" t="s">
        <v>14</v>
      </c>
      <c r="F37768" t="s">
        <v>21</v>
      </c>
      <c r="G37768" t="s">
        <v>59</v>
      </c>
      <c r="H37768" t="s">
        <v>90</v>
      </c>
      <c r="I37768" t="s">
        <v>90</v>
      </c>
      <c r="J37768" t="s">
        <v>47215</v>
      </c>
      <c r="K37768" t="b">
        <f>IFERROR(VLOOKUP(F37768,english_mapping!A:B,2,FALSE),"NA")</f>
        <v>1</v>
      </c>
      <c r="L37768" t="str">
        <f t="shared" si="590"/>
        <v>Entertainment Industry</v>
      </c>
    </row>
    <row r="37769" spans="1:12" x14ac:dyDescent="0.25">
      <c r="A37769" t="s">
        <v>132517</v>
      </c>
      <c r="B37769" t="s">
        <v>132518</v>
      </c>
      <c r="C37769" t="s">
        <v>132519</v>
      </c>
      <c r="D37769" t="s">
        <v>38</v>
      </c>
      <c r="E37769" t="s">
        <v>14</v>
      </c>
      <c r="F37769" t="s">
        <v>21</v>
      </c>
      <c r="G37769" t="s">
        <v>138</v>
      </c>
      <c r="H37769" t="s">
        <v>139</v>
      </c>
      <c r="I37769" t="s">
        <v>442</v>
      </c>
      <c r="J37769" s="1">
        <v>40909</v>
      </c>
      <c r="K37769" t="b">
        <f>IFERROR(VLOOKUP(F37769,english_mapping!A:B,2,FALSE),"NA")</f>
        <v>1</v>
      </c>
      <c r="L37769" t="str">
        <f t="shared" si="590"/>
        <v>Software</v>
      </c>
    </row>
    <row r="37770" spans="1:12" x14ac:dyDescent="0.25">
      <c r="A37770" t="s">
        <v>132520</v>
      </c>
      <c r="B37770" t="s">
        <v>132521</v>
      </c>
      <c r="C37770" t="s">
        <v>132522</v>
      </c>
      <c r="D37770" t="s">
        <v>132523</v>
      </c>
      <c r="E37770" t="s">
        <v>14</v>
      </c>
      <c r="J37770" s="1">
        <v>42220</v>
      </c>
      <c r="K37770" t="str">
        <f>IFERROR(VLOOKUP(F37770,english_mapping!A:B,2,FALSE),"NA")</f>
        <v>NA</v>
      </c>
      <c r="L37770" t="str">
        <f t="shared" si="590"/>
        <v>E-Commerce</v>
      </c>
    </row>
    <row r="37771" spans="1:12" x14ac:dyDescent="0.25">
      <c r="A37771" t="s">
        <v>132524</v>
      </c>
      <c r="B37771" t="s">
        <v>132525</v>
      </c>
      <c r="C37771" t="s">
        <v>132526</v>
      </c>
      <c r="D37771" t="s">
        <v>132527</v>
      </c>
      <c r="E37771" t="s">
        <v>14</v>
      </c>
      <c r="F37771" t="s">
        <v>1087</v>
      </c>
      <c r="G37771">
        <v>16</v>
      </c>
      <c r="H37771" t="s">
        <v>1743</v>
      </c>
      <c r="I37771" t="s">
        <v>1743</v>
      </c>
      <c r="J37771" t="s">
        <v>24351</v>
      </c>
      <c r="K37771" t="b">
        <f>IFERROR(VLOOKUP(F37771,english_mapping!A:B,2,FALSE),"NA")</f>
        <v>0</v>
      </c>
      <c r="L37771" t="str">
        <f t="shared" si="590"/>
        <v>E-Commerce</v>
      </c>
    </row>
    <row r="37772" spans="1:12" x14ac:dyDescent="0.25">
      <c r="A37772" t="s">
        <v>132528</v>
      </c>
      <c r="B37772" t="s">
        <v>132529</v>
      </c>
      <c r="C37772" t="s">
        <v>132530</v>
      </c>
      <c r="D37772" t="s">
        <v>132531</v>
      </c>
      <c r="E37772" t="s">
        <v>14</v>
      </c>
      <c r="F37772" t="s">
        <v>21</v>
      </c>
      <c r="G37772" t="s">
        <v>59</v>
      </c>
      <c r="H37772" t="s">
        <v>60</v>
      </c>
      <c r="I37772" t="s">
        <v>66</v>
      </c>
      <c r="K37772" t="b">
        <f>IFERROR(VLOOKUP(F37772,english_mapping!A:B,2,FALSE),"NA")</f>
        <v>1</v>
      </c>
      <c r="L37772" t="str">
        <f t="shared" si="590"/>
        <v>Mobile</v>
      </c>
    </row>
    <row r="37773" spans="1:12" x14ac:dyDescent="0.25">
      <c r="A37773" t="s">
        <v>132532</v>
      </c>
      <c r="B37773" t="s">
        <v>132533</v>
      </c>
      <c r="C37773" t="s">
        <v>132534</v>
      </c>
      <c r="D37773" t="s">
        <v>132535</v>
      </c>
      <c r="E37773" t="s">
        <v>14</v>
      </c>
      <c r="F37773" t="s">
        <v>21</v>
      </c>
      <c r="G37773" t="s">
        <v>101</v>
      </c>
      <c r="H37773" t="s">
        <v>102</v>
      </c>
      <c r="I37773" t="s">
        <v>103</v>
      </c>
      <c r="J37773" s="1">
        <v>41640</v>
      </c>
      <c r="K37773" t="b">
        <f>IFERROR(VLOOKUP(F37773,english_mapping!A:B,2,FALSE),"NA")</f>
        <v>1</v>
      </c>
      <c r="L37773" t="str">
        <f t="shared" si="590"/>
        <v>FinTech</v>
      </c>
    </row>
    <row r="37774" spans="1:12" x14ac:dyDescent="0.25">
      <c r="A37774" t="s">
        <v>132536</v>
      </c>
      <c r="B37774" t="s">
        <v>132537</v>
      </c>
      <c r="C37774" t="s">
        <v>132538</v>
      </c>
      <c r="D37774" t="s">
        <v>132539</v>
      </c>
      <c r="E37774" t="s">
        <v>14</v>
      </c>
      <c r="F37774" t="s">
        <v>94723</v>
      </c>
      <c r="G37774">
        <v>6</v>
      </c>
      <c r="H37774" t="s">
        <v>94724</v>
      </c>
      <c r="I37774" t="s">
        <v>132540</v>
      </c>
      <c r="J37774" s="1">
        <v>41640</v>
      </c>
      <c r="K37774" t="b">
        <f>IFERROR(VLOOKUP(F37774,english_mapping!A:B,2,FALSE),"NA")</f>
        <v>0</v>
      </c>
      <c r="L37774" t="str">
        <f t="shared" si="590"/>
        <v>E-Commerce</v>
      </c>
    </row>
    <row r="37775" spans="1:12" x14ac:dyDescent="0.25">
      <c r="A37775" t="s">
        <v>132541</v>
      </c>
      <c r="B37775" t="s">
        <v>132542</v>
      </c>
      <c r="C37775" t="s">
        <v>132543</v>
      </c>
      <c r="D37775" t="s">
        <v>51</v>
      </c>
      <c r="E37775" t="s">
        <v>14</v>
      </c>
      <c r="F37775" t="s">
        <v>21</v>
      </c>
      <c r="G37775" t="s">
        <v>84</v>
      </c>
      <c r="H37775" t="s">
        <v>3647</v>
      </c>
      <c r="I37775" t="s">
        <v>3647</v>
      </c>
      <c r="J37775" s="1">
        <v>36892</v>
      </c>
      <c r="K37775" t="b">
        <f>IFERROR(VLOOKUP(F37775,english_mapping!A:B,2,FALSE),"NA")</f>
        <v>1</v>
      </c>
      <c r="L37775" t="str">
        <f t="shared" si="590"/>
        <v>Biotechnology</v>
      </c>
    </row>
    <row r="37776" spans="1:12" x14ac:dyDescent="0.25">
      <c r="A37776" t="s">
        <v>132544</v>
      </c>
      <c r="B37776" t="s">
        <v>132545</v>
      </c>
      <c r="C37776" t="s">
        <v>132546</v>
      </c>
      <c r="D37776" t="s">
        <v>70</v>
      </c>
      <c r="E37776" t="s">
        <v>14</v>
      </c>
      <c r="F37776" t="s">
        <v>124</v>
      </c>
      <c r="G37776" t="s">
        <v>5691</v>
      </c>
      <c r="H37776" t="s">
        <v>5692</v>
      </c>
      <c r="I37776" t="s">
        <v>5692</v>
      </c>
      <c r="J37776" s="1">
        <v>40552</v>
      </c>
      <c r="K37776" t="b">
        <f>IFERROR(VLOOKUP(F37776,english_mapping!A:B,2,FALSE),"NA")</f>
        <v>1</v>
      </c>
      <c r="L37776" t="str">
        <f t="shared" si="590"/>
        <v>E-Commerce</v>
      </c>
    </row>
    <row r="37777" spans="1:12" x14ac:dyDescent="0.25">
      <c r="A37777" t="s">
        <v>132547</v>
      </c>
      <c r="B37777" t="s">
        <v>132548</v>
      </c>
      <c r="C37777" t="s">
        <v>132549</v>
      </c>
      <c r="D37777" t="s">
        <v>23897</v>
      </c>
      <c r="E37777" t="s">
        <v>14</v>
      </c>
      <c r="F37777" t="s">
        <v>21</v>
      </c>
      <c r="G37777" t="s">
        <v>285</v>
      </c>
      <c r="H37777" t="s">
        <v>1054</v>
      </c>
      <c r="I37777" t="s">
        <v>1054</v>
      </c>
      <c r="J37777" s="1">
        <v>40036</v>
      </c>
      <c r="K37777" t="b">
        <f>IFERROR(VLOOKUP(F37777,english_mapping!A:B,2,FALSE),"NA")</f>
        <v>1</v>
      </c>
      <c r="L37777" t="str">
        <f t="shared" si="590"/>
        <v>Marketing Automation</v>
      </c>
    </row>
    <row r="37778" spans="1:12" x14ac:dyDescent="0.25">
      <c r="A37778" t="s">
        <v>132550</v>
      </c>
      <c r="B37778" t="s">
        <v>132551</v>
      </c>
      <c r="C37778" t="s">
        <v>132552</v>
      </c>
      <c r="D37778" t="s">
        <v>132553</v>
      </c>
      <c r="E37778" t="s">
        <v>14</v>
      </c>
      <c r="F37778" t="s">
        <v>21</v>
      </c>
      <c r="G37778" t="s">
        <v>4078</v>
      </c>
      <c r="H37778" t="s">
        <v>4079</v>
      </c>
      <c r="I37778" t="s">
        <v>4080</v>
      </c>
      <c r="K37778" t="b">
        <f>IFERROR(VLOOKUP(F37778,english_mapping!A:B,2,FALSE),"NA")</f>
        <v>1</v>
      </c>
      <c r="L37778" t="str">
        <f t="shared" si="590"/>
        <v>Assisitive Technology</v>
      </c>
    </row>
    <row r="37779" spans="1:12" x14ac:dyDescent="0.25">
      <c r="A37779" t="s">
        <v>132554</v>
      </c>
      <c r="B37779" t="s">
        <v>132555</v>
      </c>
      <c r="C37779" t="s">
        <v>132556</v>
      </c>
      <c r="D37779" t="s">
        <v>3563</v>
      </c>
      <c r="E37779" t="s">
        <v>14</v>
      </c>
      <c r="F37779" t="s">
        <v>124</v>
      </c>
      <c r="G37779" t="s">
        <v>125</v>
      </c>
      <c r="H37779" t="s">
        <v>126</v>
      </c>
      <c r="I37779" t="s">
        <v>126</v>
      </c>
      <c r="J37779" s="1">
        <v>40544</v>
      </c>
      <c r="K37779" t="b">
        <f>IFERROR(VLOOKUP(F37779,english_mapping!A:B,2,FALSE),"NA")</f>
        <v>1</v>
      </c>
      <c r="L37779" t="str">
        <f t="shared" si="590"/>
        <v>Pharmaceuticals</v>
      </c>
    </row>
    <row r="37780" spans="1:12" x14ac:dyDescent="0.25">
      <c r="A37780" t="s">
        <v>132557</v>
      </c>
      <c r="B37780" t="s">
        <v>132558</v>
      </c>
      <c r="C37780" t="s">
        <v>132559</v>
      </c>
      <c r="D37780" t="s">
        <v>132560</v>
      </c>
      <c r="E37780" t="s">
        <v>14</v>
      </c>
      <c r="F37780" t="s">
        <v>21</v>
      </c>
      <c r="G37780" t="s">
        <v>101</v>
      </c>
      <c r="H37780" t="s">
        <v>102</v>
      </c>
      <c r="I37780" t="s">
        <v>103</v>
      </c>
      <c r="J37780" s="1">
        <v>40916</v>
      </c>
      <c r="K37780" t="b">
        <f>IFERROR(VLOOKUP(F37780,english_mapping!A:B,2,FALSE),"NA")</f>
        <v>1</v>
      </c>
      <c r="L37780" t="str">
        <f t="shared" si="590"/>
        <v>Health and Wellness</v>
      </c>
    </row>
    <row r="37781" spans="1:12" x14ac:dyDescent="0.25">
      <c r="A37781" t="s">
        <v>132561</v>
      </c>
      <c r="B37781" t="s">
        <v>132562</v>
      </c>
      <c r="C37781" t="s">
        <v>132563</v>
      </c>
      <c r="D37781" t="s">
        <v>45</v>
      </c>
      <c r="E37781" t="s">
        <v>109</v>
      </c>
      <c r="F37781" t="s">
        <v>21</v>
      </c>
      <c r="G37781" t="s">
        <v>59</v>
      </c>
      <c r="H37781" t="s">
        <v>60</v>
      </c>
      <c r="I37781" t="s">
        <v>269</v>
      </c>
      <c r="J37781" s="1">
        <v>39083</v>
      </c>
      <c r="K37781" t="b">
        <f>IFERROR(VLOOKUP(F37781,english_mapping!A:B,2,FALSE),"NA")</f>
        <v>1</v>
      </c>
      <c r="L37781" t="str">
        <f t="shared" si="590"/>
        <v>Games</v>
      </c>
    </row>
    <row r="37782" spans="1:12" x14ac:dyDescent="0.25">
      <c r="A37782" t="s">
        <v>132564</v>
      </c>
      <c r="B37782" t="s">
        <v>132565</v>
      </c>
      <c r="C37782" t="s">
        <v>132566</v>
      </c>
      <c r="D37782" t="s">
        <v>132567</v>
      </c>
      <c r="E37782" t="s">
        <v>205</v>
      </c>
      <c r="F37782" t="s">
        <v>124</v>
      </c>
      <c r="G37782" t="s">
        <v>125</v>
      </c>
      <c r="H37782" t="s">
        <v>126</v>
      </c>
      <c r="I37782" t="s">
        <v>126</v>
      </c>
      <c r="J37782" s="1">
        <v>39451</v>
      </c>
      <c r="K37782" t="b">
        <f>IFERROR(VLOOKUP(F37782,english_mapping!A:B,2,FALSE),"NA")</f>
        <v>1</v>
      </c>
      <c r="L37782" t="str">
        <f t="shared" si="590"/>
        <v>Curated Web</v>
      </c>
    </row>
    <row r="37783" spans="1:12" x14ac:dyDescent="0.25">
      <c r="A37783" t="s">
        <v>132568</v>
      </c>
      <c r="B37783" t="s">
        <v>132569</v>
      </c>
      <c r="C37783" t="s">
        <v>132570</v>
      </c>
      <c r="D37783" t="s">
        <v>132571</v>
      </c>
      <c r="E37783" t="s">
        <v>14</v>
      </c>
      <c r="F37783" t="s">
        <v>161</v>
      </c>
      <c r="G37783" t="s">
        <v>14746</v>
      </c>
      <c r="H37783" t="s">
        <v>132572</v>
      </c>
      <c r="I37783" t="s">
        <v>132573</v>
      </c>
      <c r="J37783" s="1">
        <v>41275</v>
      </c>
      <c r="K37783" t="b">
        <f>IFERROR(VLOOKUP(F37783,english_mapping!A:B,2,FALSE),"NA")</f>
        <v>0</v>
      </c>
      <c r="L37783" t="str">
        <f t="shared" si="590"/>
        <v>Finance</v>
      </c>
    </row>
    <row r="37784" spans="1:12" x14ac:dyDescent="0.25">
      <c r="A37784" t="s">
        <v>132574</v>
      </c>
      <c r="B37784" t="s">
        <v>132575</v>
      </c>
      <c r="C37784" t="s">
        <v>132576</v>
      </c>
      <c r="D37784" t="s">
        <v>11360</v>
      </c>
      <c r="E37784" t="s">
        <v>14</v>
      </c>
      <c r="F37784" t="s">
        <v>21</v>
      </c>
      <c r="G37784" t="s">
        <v>993</v>
      </c>
      <c r="H37784" t="s">
        <v>994</v>
      </c>
      <c r="I37784" t="s">
        <v>994</v>
      </c>
      <c r="J37784" t="s">
        <v>132577</v>
      </c>
      <c r="K37784" t="b">
        <f>IFERROR(VLOOKUP(F37784,english_mapping!A:B,2,FALSE),"NA")</f>
        <v>1</v>
      </c>
      <c r="L37784" t="str">
        <f t="shared" si="590"/>
        <v>Wine And Spirits</v>
      </c>
    </row>
    <row r="37785" spans="1:12" x14ac:dyDescent="0.25">
      <c r="A37785" t="s">
        <v>132578</v>
      </c>
      <c r="B37785" t="s">
        <v>132579</v>
      </c>
      <c r="C37785" t="s">
        <v>132580</v>
      </c>
      <c r="D37785" t="s">
        <v>132581</v>
      </c>
      <c r="E37785" t="s">
        <v>14</v>
      </c>
      <c r="F37785" t="s">
        <v>21</v>
      </c>
      <c r="G37785" t="s">
        <v>59</v>
      </c>
      <c r="H37785" t="s">
        <v>60</v>
      </c>
      <c r="I37785" t="s">
        <v>1128</v>
      </c>
      <c r="J37785" s="1">
        <v>41275</v>
      </c>
      <c r="K37785" t="b">
        <f>IFERROR(VLOOKUP(F37785,english_mapping!A:B,2,FALSE),"NA")</f>
        <v>1</v>
      </c>
      <c r="L37785" t="str">
        <f t="shared" si="590"/>
        <v>Privacy</v>
      </c>
    </row>
    <row r="37786" spans="1:12" x14ac:dyDescent="0.25">
      <c r="A37786" t="s">
        <v>132582</v>
      </c>
      <c r="B37786" t="s">
        <v>132583</v>
      </c>
      <c r="C37786" t="s">
        <v>132584</v>
      </c>
      <c r="D37786" t="s">
        <v>132585</v>
      </c>
      <c r="E37786" t="s">
        <v>14</v>
      </c>
      <c r="F37786" t="s">
        <v>124</v>
      </c>
      <c r="G37786" t="s">
        <v>125</v>
      </c>
      <c r="H37786" t="s">
        <v>126</v>
      </c>
      <c r="I37786" t="s">
        <v>126</v>
      </c>
      <c r="J37786" s="1">
        <v>40548</v>
      </c>
      <c r="K37786" t="b">
        <f>IFERROR(VLOOKUP(F37786,english_mapping!A:B,2,FALSE),"NA")</f>
        <v>1</v>
      </c>
      <c r="L37786" t="str">
        <f t="shared" si="590"/>
        <v>Entertainment</v>
      </c>
    </row>
    <row r="37787" spans="1:12" x14ac:dyDescent="0.25">
      <c r="A37787" t="s">
        <v>132586</v>
      </c>
      <c r="B37787" t="s">
        <v>132587</v>
      </c>
      <c r="C37787" t="s">
        <v>132588</v>
      </c>
      <c r="D37787" t="s">
        <v>38</v>
      </c>
      <c r="E37787" t="s">
        <v>14</v>
      </c>
      <c r="F37787" t="s">
        <v>4796</v>
      </c>
      <c r="G37787">
        <v>10</v>
      </c>
      <c r="H37787" t="s">
        <v>106621</v>
      </c>
      <c r="I37787" t="s">
        <v>132589</v>
      </c>
      <c r="J37787" s="1">
        <v>40184</v>
      </c>
      <c r="K37787" t="b">
        <f>IFERROR(VLOOKUP(F37787,english_mapping!A:B,2,FALSE),"NA")</f>
        <v>0</v>
      </c>
      <c r="L37787" t="str">
        <f t="shared" si="590"/>
        <v>Software</v>
      </c>
    </row>
    <row r="37788" spans="1:12" x14ac:dyDescent="0.25">
      <c r="A37788" t="s">
        <v>132590</v>
      </c>
      <c r="B37788" t="s">
        <v>132591</v>
      </c>
      <c r="C37788" t="s">
        <v>132592</v>
      </c>
      <c r="D37788" t="s">
        <v>132593</v>
      </c>
      <c r="E37788" t="s">
        <v>14</v>
      </c>
      <c r="F37788" t="s">
        <v>21</v>
      </c>
      <c r="G37788" t="s">
        <v>285</v>
      </c>
      <c r="H37788" t="s">
        <v>889</v>
      </c>
      <c r="I37788" t="s">
        <v>5416</v>
      </c>
      <c r="J37788" s="1">
        <v>41643</v>
      </c>
      <c r="K37788" t="b">
        <f>IFERROR(VLOOKUP(F37788,english_mapping!A:B,2,FALSE),"NA")</f>
        <v>1</v>
      </c>
      <c r="L37788" t="str">
        <f t="shared" si="590"/>
        <v>Chat</v>
      </c>
    </row>
    <row r="37789" spans="1:12" x14ac:dyDescent="0.25">
      <c r="A37789" t="s">
        <v>132594</v>
      </c>
      <c r="B37789" t="s">
        <v>132595</v>
      </c>
      <c r="C37789" t="s">
        <v>132596</v>
      </c>
      <c r="D37789" t="s">
        <v>56067</v>
      </c>
      <c r="E37789" t="s">
        <v>14</v>
      </c>
      <c r="F37789" t="s">
        <v>712</v>
      </c>
      <c r="G37789">
        <v>5</v>
      </c>
      <c r="J37789" s="1">
        <v>41640</v>
      </c>
      <c r="K37789" t="b">
        <f>IFERROR(VLOOKUP(F37789,english_mapping!A:B,2,FALSE),"NA")</f>
        <v>0</v>
      </c>
      <c r="L37789" t="str">
        <f t="shared" si="590"/>
        <v>Health and Wellness</v>
      </c>
    </row>
    <row r="37790" spans="1:12" x14ac:dyDescent="0.25">
      <c r="A37790" t="s">
        <v>132597</v>
      </c>
      <c r="B37790" t="s">
        <v>132598</v>
      </c>
      <c r="C37790" t="s">
        <v>132599</v>
      </c>
      <c r="D37790" t="s">
        <v>32</v>
      </c>
      <c r="E37790" t="s">
        <v>205</v>
      </c>
      <c r="F37790" t="s">
        <v>21</v>
      </c>
      <c r="G37790" t="s">
        <v>59</v>
      </c>
      <c r="H37790" t="s">
        <v>60</v>
      </c>
      <c r="I37790" t="s">
        <v>269</v>
      </c>
      <c r="K37790" t="b">
        <f>IFERROR(VLOOKUP(F37790,english_mapping!A:B,2,FALSE),"NA")</f>
        <v>1</v>
      </c>
      <c r="L37790" t="str">
        <f t="shared" si="590"/>
        <v>Curated Web</v>
      </c>
    </row>
    <row r="37791" spans="1:12" x14ac:dyDescent="0.25">
      <c r="A37791" t="s">
        <v>132600</v>
      </c>
      <c r="B37791" t="s">
        <v>132601</v>
      </c>
      <c r="C37791" t="s">
        <v>132602</v>
      </c>
      <c r="D37791" t="s">
        <v>9605</v>
      </c>
      <c r="E37791" t="s">
        <v>14</v>
      </c>
      <c r="F37791" t="s">
        <v>21</v>
      </c>
      <c r="G37791" t="s">
        <v>138</v>
      </c>
      <c r="H37791" t="s">
        <v>139</v>
      </c>
      <c r="I37791" t="s">
        <v>139</v>
      </c>
      <c r="J37791" s="1">
        <v>41643</v>
      </c>
      <c r="K37791" t="b">
        <f>IFERROR(VLOOKUP(F37791,english_mapping!A:B,2,FALSE),"NA")</f>
        <v>1</v>
      </c>
      <c r="L37791" t="str">
        <f t="shared" si="590"/>
        <v>Marketplaces</v>
      </c>
    </row>
    <row r="37792" spans="1:12" x14ac:dyDescent="0.25">
      <c r="A37792" t="s">
        <v>132603</v>
      </c>
      <c r="B37792" t="s">
        <v>132604</v>
      </c>
      <c r="C37792" t="s">
        <v>132605</v>
      </c>
      <c r="D37792" t="s">
        <v>4190</v>
      </c>
      <c r="E37792" t="s">
        <v>14</v>
      </c>
      <c r="K37792" t="str">
        <f>IFERROR(VLOOKUP(F37792,english_mapping!A:B,2,FALSE),"NA")</f>
        <v>NA</v>
      </c>
      <c r="L37792" t="str">
        <f t="shared" si="590"/>
        <v>Internet Service Providers</v>
      </c>
    </row>
    <row r="37793" spans="1:12" x14ac:dyDescent="0.25">
      <c r="A37793" t="s">
        <v>132606</v>
      </c>
      <c r="B37793" t="s">
        <v>132607</v>
      </c>
      <c r="C37793" t="s">
        <v>132608</v>
      </c>
      <c r="D37793" t="s">
        <v>132609</v>
      </c>
      <c r="E37793" t="s">
        <v>205</v>
      </c>
      <c r="F37793" t="s">
        <v>21</v>
      </c>
      <c r="G37793" t="s">
        <v>1035</v>
      </c>
      <c r="H37793" t="s">
        <v>9018</v>
      </c>
      <c r="I37793" t="s">
        <v>20794</v>
      </c>
      <c r="J37793" t="s">
        <v>23046</v>
      </c>
      <c r="K37793" t="b">
        <f>IFERROR(VLOOKUP(F37793,english_mapping!A:B,2,FALSE),"NA")</f>
        <v>1</v>
      </c>
      <c r="L37793" t="str">
        <f t="shared" si="590"/>
        <v>Networking</v>
      </c>
    </row>
    <row r="37794" spans="1:12" x14ac:dyDescent="0.25">
      <c r="A37794" t="s">
        <v>132610</v>
      </c>
      <c r="B37794" t="s">
        <v>132611</v>
      </c>
      <c r="C37794" t="s">
        <v>132612</v>
      </c>
      <c r="D37794" t="s">
        <v>31548</v>
      </c>
      <c r="E37794" t="s">
        <v>14</v>
      </c>
      <c r="F37794" t="s">
        <v>15</v>
      </c>
      <c r="G37794">
        <v>10</v>
      </c>
      <c r="H37794" t="s">
        <v>684</v>
      </c>
      <c r="I37794" t="s">
        <v>685</v>
      </c>
      <c r="J37794" s="1">
        <v>41793</v>
      </c>
      <c r="K37794" t="b">
        <f>IFERROR(VLOOKUP(F37794,english_mapping!A:B,2,FALSE),"NA")</f>
        <v>1</v>
      </c>
      <c r="L37794" t="str">
        <f t="shared" si="590"/>
        <v>Automotive</v>
      </c>
    </row>
    <row r="37795" spans="1:12" x14ac:dyDescent="0.25">
      <c r="A37795" t="s">
        <v>132613</v>
      </c>
      <c r="B37795" t="s">
        <v>132614</v>
      </c>
      <c r="C37795" t="s">
        <v>132615</v>
      </c>
      <c r="D37795" t="s">
        <v>132616</v>
      </c>
      <c r="E37795" t="s">
        <v>14</v>
      </c>
      <c r="F37795" t="s">
        <v>15</v>
      </c>
      <c r="G37795">
        <v>9</v>
      </c>
      <c r="H37795" t="s">
        <v>8169</v>
      </c>
      <c r="I37795" t="s">
        <v>8169</v>
      </c>
      <c r="J37795" s="1">
        <v>40882</v>
      </c>
      <c r="K37795" t="b">
        <f>IFERROR(VLOOKUP(F37795,english_mapping!A:B,2,FALSE),"NA")</f>
        <v>1</v>
      </c>
      <c r="L37795" t="str">
        <f t="shared" si="590"/>
        <v>E-Commerce</v>
      </c>
    </row>
    <row r="37796" spans="1:12" x14ac:dyDescent="0.25">
      <c r="A37796" t="s">
        <v>132617</v>
      </c>
      <c r="B37796" t="s">
        <v>132618</v>
      </c>
      <c r="C37796" t="s">
        <v>132619</v>
      </c>
      <c r="D37796" t="s">
        <v>449</v>
      </c>
      <c r="E37796" t="s">
        <v>14</v>
      </c>
      <c r="F37796" t="s">
        <v>21</v>
      </c>
      <c r="G37796" t="s">
        <v>59</v>
      </c>
      <c r="H37796" t="s">
        <v>4734</v>
      </c>
      <c r="I37796" t="s">
        <v>4734</v>
      </c>
      <c r="J37796" s="1">
        <v>40544</v>
      </c>
      <c r="K37796" t="b">
        <f>IFERROR(VLOOKUP(F37796,english_mapping!A:B,2,FALSE),"NA")</f>
        <v>1</v>
      </c>
      <c r="L37796" t="str">
        <f t="shared" si="590"/>
        <v>Finance</v>
      </c>
    </row>
    <row r="37797" spans="1:12" x14ac:dyDescent="0.25">
      <c r="A37797" t="s">
        <v>132620</v>
      </c>
      <c r="B37797" t="s">
        <v>132621</v>
      </c>
      <c r="C37797" t="s">
        <v>132622</v>
      </c>
      <c r="D37797" t="s">
        <v>130</v>
      </c>
      <c r="E37797" t="s">
        <v>14</v>
      </c>
      <c r="F37797" t="s">
        <v>21</v>
      </c>
      <c r="G37797" t="s">
        <v>154</v>
      </c>
      <c r="H37797" t="s">
        <v>242</v>
      </c>
      <c r="I37797" t="s">
        <v>242</v>
      </c>
      <c r="J37797" s="1">
        <v>40909</v>
      </c>
      <c r="K37797" t="b">
        <f>IFERROR(VLOOKUP(F37797,english_mapping!A:B,2,FALSE),"NA")</f>
        <v>1</v>
      </c>
      <c r="L37797" t="str">
        <f t="shared" si="590"/>
        <v>Search</v>
      </c>
    </row>
    <row r="37798" spans="1:12" x14ac:dyDescent="0.25">
      <c r="A37798" t="s">
        <v>132623</v>
      </c>
      <c r="B37798" t="s">
        <v>132624</v>
      </c>
      <c r="C37798" t="s">
        <v>132625</v>
      </c>
      <c r="D37798" t="s">
        <v>284</v>
      </c>
      <c r="E37798" t="s">
        <v>109</v>
      </c>
      <c r="F37798" t="s">
        <v>21</v>
      </c>
      <c r="G37798" t="s">
        <v>59</v>
      </c>
      <c r="H37798" t="s">
        <v>60</v>
      </c>
      <c r="I37798" t="s">
        <v>66</v>
      </c>
      <c r="J37798" s="1">
        <v>36161</v>
      </c>
      <c r="K37798" t="b">
        <f>IFERROR(VLOOKUP(F37798,english_mapping!A:B,2,FALSE),"NA")</f>
        <v>1</v>
      </c>
      <c r="L37798" t="str">
        <f t="shared" si="590"/>
        <v>Real Estate</v>
      </c>
    </row>
    <row r="37799" spans="1:12" x14ac:dyDescent="0.25">
      <c r="A37799" t="s">
        <v>132626</v>
      </c>
      <c r="B37799" t="s">
        <v>132627</v>
      </c>
      <c r="C37799" t="s">
        <v>132628</v>
      </c>
      <c r="D37799" t="s">
        <v>33277</v>
      </c>
      <c r="E37799" t="s">
        <v>14</v>
      </c>
      <c r="F37799" t="s">
        <v>2175</v>
      </c>
      <c r="G37799">
        <v>13</v>
      </c>
      <c r="H37799" t="s">
        <v>2176</v>
      </c>
      <c r="I37799" t="s">
        <v>2176</v>
      </c>
      <c r="J37799" s="1">
        <v>40189</v>
      </c>
      <c r="K37799" t="b">
        <f>IFERROR(VLOOKUP(F37799,english_mapping!A:B,2,FALSE),"NA")</f>
        <v>0</v>
      </c>
      <c r="L37799" t="str">
        <f t="shared" si="590"/>
        <v>E-Commerce</v>
      </c>
    </row>
    <row r="37800" spans="1:12" x14ac:dyDescent="0.25">
      <c r="A37800" t="s">
        <v>132629</v>
      </c>
      <c r="B37800" t="s">
        <v>132630</v>
      </c>
      <c r="C37800" t="s">
        <v>132631</v>
      </c>
      <c r="D37800" t="s">
        <v>3928</v>
      </c>
      <c r="E37800" t="s">
        <v>14</v>
      </c>
      <c r="F37800" t="s">
        <v>21</v>
      </c>
      <c r="G37800" t="s">
        <v>379</v>
      </c>
      <c r="H37800" t="s">
        <v>380</v>
      </c>
      <c r="I37800" t="s">
        <v>381</v>
      </c>
      <c r="J37800" s="1">
        <v>41640</v>
      </c>
      <c r="K37800" t="b">
        <f>IFERROR(VLOOKUP(F37800,english_mapping!A:B,2,FALSE),"NA")</f>
        <v>1</v>
      </c>
      <c r="L37800" t="str">
        <f t="shared" si="590"/>
        <v>Health Care</v>
      </c>
    </row>
    <row r="37801" spans="1:12" x14ac:dyDescent="0.25">
      <c r="A37801" t="s">
        <v>132632</v>
      </c>
      <c r="B37801" t="s">
        <v>132633</v>
      </c>
      <c r="C37801" t="s">
        <v>132634</v>
      </c>
      <c r="D37801" t="s">
        <v>123</v>
      </c>
      <c r="E37801" t="s">
        <v>14</v>
      </c>
      <c r="F37801" t="s">
        <v>346</v>
      </c>
      <c r="G37801">
        <v>7</v>
      </c>
      <c r="H37801" t="s">
        <v>776</v>
      </c>
      <c r="I37801" t="s">
        <v>776</v>
      </c>
      <c r="J37801" s="1">
        <v>39398</v>
      </c>
      <c r="K37801" t="b">
        <f>IFERROR(VLOOKUP(F37801,english_mapping!A:B,2,FALSE),"NA")</f>
        <v>0</v>
      </c>
      <c r="L37801" t="str">
        <f t="shared" si="590"/>
        <v>Education</v>
      </c>
    </row>
    <row r="37802" spans="1:12" x14ac:dyDescent="0.25">
      <c r="A37802" t="s">
        <v>132635</v>
      </c>
      <c r="B37802" t="s">
        <v>132636</v>
      </c>
      <c r="C37802" t="s">
        <v>132637</v>
      </c>
      <c r="D37802" t="s">
        <v>70</v>
      </c>
      <c r="E37802" t="s">
        <v>205</v>
      </c>
      <c r="F37802" t="s">
        <v>21</v>
      </c>
      <c r="G37802" t="s">
        <v>101</v>
      </c>
      <c r="H37802" t="s">
        <v>102</v>
      </c>
      <c r="I37802" t="s">
        <v>103</v>
      </c>
      <c r="J37802" s="1">
        <v>39821</v>
      </c>
      <c r="K37802" t="b">
        <f>IFERROR(VLOOKUP(F37802,english_mapping!A:B,2,FALSE),"NA")</f>
        <v>1</v>
      </c>
      <c r="L37802" t="str">
        <f t="shared" si="590"/>
        <v>E-Commerce</v>
      </c>
    </row>
    <row r="37803" spans="1:12" x14ac:dyDescent="0.25">
      <c r="A37803" t="s">
        <v>132638</v>
      </c>
      <c r="B37803" t="s">
        <v>132639</v>
      </c>
      <c r="C37803" t="s">
        <v>132640</v>
      </c>
      <c r="D37803" t="s">
        <v>64746</v>
      </c>
      <c r="E37803" t="s">
        <v>14</v>
      </c>
      <c r="F37803" t="s">
        <v>15</v>
      </c>
      <c r="G37803">
        <v>19</v>
      </c>
      <c r="H37803" t="s">
        <v>479</v>
      </c>
      <c r="I37803" t="s">
        <v>479</v>
      </c>
      <c r="J37803" t="s">
        <v>11065</v>
      </c>
      <c r="K37803" t="b">
        <f>IFERROR(VLOOKUP(F37803,english_mapping!A:B,2,FALSE),"NA")</f>
        <v>1</v>
      </c>
      <c r="L37803" t="str">
        <f t="shared" si="590"/>
        <v>Human Resources</v>
      </c>
    </row>
    <row r="37804" spans="1:12" x14ac:dyDescent="0.25">
      <c r="A37804" t="s">
        <v>132641</v>
      </c>
      <c r="B37804" t="s">
        <v>132642</v>
      </c>
      <c r="C37804" t="s">
        <v>132643</v>
      </c>
      <c r="D37804" t="s">
        <v>2444</v>
      </c>
      <c r="E37804" t="s">
        <v>14</v>
      </c>
      <c r="F37804" t="s">
        <v>124</v>
      </c>
      <c r="K37804" t="b">
        <f>IFERROR(VLOOKUP(F37804,english_mapping!A:B,2,FALSE),"NA")</f>
        <v>1</v>
      </c>
      <c r="L37804" t="str">
        <f t="shared" si="590"/>
        <v>Local Businesses</v>
      </c>
    </row>
    <row r="37805" spans="1:12" x14ac:dyDescent="0.25">
      <c r="A37805" t="s">
        <v>132644</v>
      </c>
      <c r="B37805" t="s">
        <v>132645</v>
      </c>
      <c r="C37805" t="s">
        <v>132646</v>
      </c>
      <c r="D37805" t="s">
        <v>70</v>
      </c>
      <c r="E37805" t="s">
        <v>109</v>
      </c>
      <c r="F37805" t="s">
        <v>15</v>
      </c>
      <c r="G37805">
        <v>19</v>
      </c>
      <c r="H37805" t="s">
        <v>479</v>
      </c>
      <c r="I37805" t="s">
        <v>479</v>
      </c>
      <c r="J37805" s="1">
        <v>39083</v>
      </c>
      <c r="K37805" t="b">
        <f>IFERROR(VLOOKUP(F37805,english_mapping!A:B,2,FALSE),"NA")</f>
        <v>1</v>
      </c>
      <c r="L37805" t="str">
        <f t="shared" si="590"/>
        <v>E-Commerce</v>
      </c>
    </row>
    <row r="37806" spans="1:12" x14ac:dyDescent="0.25">
      <c r="A37806" t="s">
        <v>132647</v>
      </c>
      <c r="B37806" t="s">
        <v>132648</v>
      </c>
      <c r="C37806" t="s">
        <v>132649</v>
      </c>
      <c r="D37806" t="s">
        <v>18079</v>
      </c>
      <c r="E37806" t="s">
        <v>109</v>
      </c>
      <c r="F37806" t="s">
        <v>21</v>
      </c>
      <c r="G37806" t="s">
        <v>1262</v>
      </c>
      <c r="H37806" t="s">
        <v>1263</v>
      </c>
      <c r="I37806" t="s">
        <v>38967</v>
      </c>
      <c r="K37806" t="b">
        <f>IFERROR(VLOOKUP(F37806,english_mapping!A:B,2,FALSE),"NA")</f>
        <v>1</v>
      </c>
      <c r="L37806" t="str">
        <f t="shared" si="590"/>
        <v>Health Care</v>
      </c>
    </row>
    <row r="37807" spans="1:12" x14ac:dyDescent="0.25">
      <c r="A37807" t="s">
        <v>132650</v>
      </c>
      <c r="B37807" t="s">
        <v>132651</v>
      </c>
      <c r="C37807" t="s">
        <v>132652</v>
      </c>
      <c r="D37807" t="s">
        <v>3563</v>
      </c>
      <c r="E37807" t="s">
        <v>109</v>
      </c>
      <c r="F37807" t="s">
        <v>21</v>
      </c>
      <c r="G37807" t="s">
        <v>822</v>
      </c>
      <c r="H37807" t="s">
        <v>823</v>
      </c>
      <c r="I37807" t="s">
        <v>3968</v>
      </c>
      <c r="K37807" t="b">
        <f>IFERROR(VLOOKUP(F37807,english_mapping!A:B,2,FALSE),"NA")</f>
        <v>1</v>
      </c>
      <c r="L37807" t="str">
        <f t="shared" si="590"/>
        <v>Pharmaceuticals</v>
      </c>
    </row>
    <row r="37808" spans="1:12" x14ac:dyDescent="0.25">
      <c r="A37808" t="s">
        <v>132653</v>
      </c>
      <c r="B37808" t="s">
        <v>132654</v>
      </c>
      <c r="C37808" t="s">
        <v>132655</v>
      </c>
      <c r="D37808" t="s">
        <v>51</v>
      </c>
      <c r="E37808" t="s">
        <v>701</v>
      </c>
      <c r="F37808" t="s">
        <v>21</v>
      </c>
      <c r="G37808" t="s">
        <v>59</v>
      </c>
      <c r="H37808" t="s">
        <v>60</v>
      </c>
      <c r="I37808" t="s">
        <v>66</v>
      </c>
      <c r="J37808" s="1">
        <v>40909</v>
      </c>
      <c r="K37808" t="b">
        <f>IFERROR(VLOOKUP(F37808,english_mapping!A:B,2,FALSE),"NA")</f>
        <v>1</v>
      </c>
      <c r="L37808" t="str">
        <f t="shared" si="590"/>
        <v>Biotechnology</v>
      </c>
    </row>
    <row r="37809" spans="1:12" x14ac:dyDescent="0.25">
      <c r="A37809" t="s">
        <v>132656</v>
      </c>
      <c r="B37809" t="s">
        <v>132657</v>
      </c>
      <c r="C37809" t="s">
        <v>132658</v>
      </c>
      <c r="D37809" t="s">
        <v>67625</v>
      </c>
      <c r="E37809" t="s">
        <v>14</v>
      </c>
      <c r="F37809" t="s">
        <v>21</v>
      </c>
      <c r="G37809" t="s">
        <v>84</v>
      </c>
      <c r="H37809" t="s">
        <v>2864</v>
      </c>
      <c r="I37809" t="s">
        <v>2864</v>
      </c>
      <c r="J37809" s="1">
        <v>41280</v>
      </c>
      <c r="K37809" t="b">
        <f>IFERROR(VLOOKUP(F37809,english_mapping!A:B,2,FALSE),"NA")</f>
        <v>1</v>
      </c>
      <c r="L37809" t="str">
        <f t="shared" si="590"/>
        <v>Health Care Information Technology</v>
      </c>
    </row>
    <row r="37810" spans="1:12" x14ac:dyDescent="0.25">
      <c r="A37810" t="s">
        <v>132659</v>
      </c>
      <c r="B37810" t="s">
        <v>132660</v>
      </c>
      <c r="C37810" t="s">
        <v>132661</v>
      </c>
      <c r="D37810" t="s">
        <v>51</v>
      </c>
      <c r="E37810" t="s">
        <v>205</v>
      </c>
      <c r="F37810" t="s">
        <v>21</v>
      </c>
      <c r="G37810" t="s">
        <v>154</v>
      </c>
      <c r="H37810" t="s">
        <v>242</v>
      </c>
      <c r="I37810" t="s">
        <v>326</v>
      </c>
      <c r="J37810" s="1">
        <v>37987</v>
      </c>
      <c r="K37810" t="b">
        <f>IFERROR(VLOOKUP(F37810,english_mapping!A:B,2,FALSE),"NA")</f>
        <v>1</v>
      </c>
      <c r="L37810" t="str">
        <f t="shared" si="590"/>
        <v>Biotechnology</v>
      </c>
    </row>
    <row r="37811" spans="1:12" x14ac:dyDescent="0.25">
      <c r="A37811" t="s">
        <v>132662</v>
      </c>
      <c r="B37811" t="s">
        <v>132663</v>
      </c>
      <c r="C37811" t="s">
        <v>132664</v>
      </c>
      <c r="D37811" t="s">
        <v>70</v>
      </c>
      <c r="E37811" t="s">
        <v>14</v>
      </c>
      <c r="F37811" t="s">
        <v>15</v>
      </c>
      <c r="G37811">
        <v>9</v>
      </c>
      <c r="H37811" t="s">
        <v>8169</v>
      </c>
      <c r="I37811" t="s">
        <v>8169</v>
      </c>
      <c r="J37811" s="1">
        <v>42007</v>
      </c>
      <c r="K37811" t="b">
        <f>IFERROR(VLOOKUP(F37811,english_mapping!A:B,2,FALSE),"NA")</f>
        <v>1</v>
      </c>
      <c r="L37811" t="str">
        <f t="shared" si="590"/>
        <v>E-Commerce</v>
      </c>
    </row>
    <row r="37812" spans="1:12" x14ac:dyDescent="0.25">
      <c r="A37812" t="s">
        <v>132665</v>
      </c>
      <c r="B37812" t="s">
        <v>132666</v>
      </c>
      <c r="C37812" t="s">
        <v>132667</v>
      </c>
      <c r="D37812" t="s">
        <v>132668</v>
      </c>
      <c r="E37812" t="s">
        <v>14</v>
      </c>
      <c r="F37812" t="s">
        <v>21</v>
      </c>
      <c r="G37812" t="s">
        <v>138</v>
      </c>
      <c r="H37812" t="s">
        <v>139</v>
      </c>
      <c r="I37812" t="s">
        <v>139</v>
      </c>
      <c r="J37812" s="1">
        <v>39814</v>
      </c>
      <c r="K37812" t="b">
        <f>IFERROR(VLOOKUP(F37812,english_mapping!A:B,2,FALSE),"NA")</f>
        <v>1</v>
      </c>
      <c r="L37812" t="str">
        <f t="shared" si="590"/>
        <v>Education</v>
      </c>
    </row>
    <row r="37813" spans="1:12" x14ac:dyDescent="0.25">
      <c r="A37813" t="s">
        <v>132669</v>
      </c>
      <c r="B37813" t="s">
        <v>132670</v>
      </c>
      <c r="C37813" t="s">
        <v>132671</v>
      </c>
      <c r="D37813" t="s">
        <v>1275</v>
      </c>
      <c r="E37813" t="s">
        <v>14</v>
      </c>
      <c r="F37813" t="s">
        <v>1151</v>
      </c>
      <c r="G37813">
        <v>23</v>
      </c>
      <c r="H37813" t="s">
        <v>3098</v>
      </c>
      <c r="I37813" t="s">
        <v>3098</v>
      </c>
      <c r="J37813" s="1">
        <v>37987</v>
      </c>
      <c r="K37813" t="b">
        <f>IFERROR(VLOOKUP(F37813,english_mapping!A:B,2,FALSE),"NA")</f>
        <v>0</v>
      </c>
      <c r="L37813" t="str">
        <f t="shared" si="590"/>
        <v>Health Care</v>
      </c>
    </row>
    <row r="37814" spans="1:12" x14ac:dyDescent="0.25">
      <c r="A37814" t="s">
        <v>132672</v>
      </c>
      <c r="B37814" t="s">
        <v>132673</v>
      </c>
      <c r="C37814" t="s">
        <v>132674</v>
      </c>
      <c r="D37814" t="s">
        <v>70</v>
      </c>
      <c r="E37814" t="s">
        <v>14</v>
      </c>
      <c r="F37814" t="s">
        <v>124</v>
      </c>
      <c r="G37814" t="s">
        <v>125</v>
      </c>
      <c r="H37814" t="s">
        <v>126</v>
      </c>
      <c r="I37814" t="s">
        <v>126</v>
      </c>
      <c r="J37814" s="1">
        <v>38353</v>
      </c>
      <c r="K37814" t="b">
        <f>IFERROR(VLOOKUP(F37814,english_mapping!A:B,2,FALSE),"NA")</f>
        <v>1</v>
      </c>
      <c r="L37814" t="str">
        <f t="shared" si="590"/>
        <v>E-Commerce</v>
      </c>
    </row>
    <row r="37815" spans="1:12" x14ac:dyDescent="0.25">
      <c r="A37815" t="s">
        <v>132675</v>
      </c>
      <c r="B37815" t="s">
        <v>132676</v>
      </c>
      <c r="C37815" t="s">
        <v>132677</v>
      </c>
      <c r="D37815" t="s">
        <v>65</v>
      </c>
      <c r="E37815" t="s">
        <v>14</v>
      </c>
      <c r="F37815" t="s">
        <v>21</v>
      </c>
      <c r="G37815" t="s">
        <v>59</v>
      </c>
      <c r="H37815" t="s">
        <v>60</v>
      </c>
      <c r="I37815" t="s">
        <v>66</v>
      </c>
      <c r="J37815" s="1">
        <v>39814</v>
      </c>
      <c r="K37815" t="b">
        <f>IFERROR(VLOOKUP(F37815,english_mapping!A:B,2,FALSE),"NA")</f>
        <v>1</v>
      </c>
      <c r="L37815" t="str">
        <f t="shared" si="590"/>
        <v>Mobile</v>
      </c>
    </row>
    <row r="37816" spans="1:12" x14ac:dyDescent="0.25">
      <c r="A37816" t="s">
        <v>132678</v>
      </c>
      <c r="B37816" t="s">
        <v>132679</v>
      </c>
      <c r="C37816" t="s">
        <v>132680</v>
      </c>
      <c r="D37816" t="s">
        <v>89</v>
      </c>
      <c r="E37816" t="s">
        <v>14</v>
      </c>
      <c r="F37816" t="s">
        <v>21</v>
      </c>
      <c r="G37816" t="s">
        <v>94</v>
      </c>
      <c r="H37816" t="s">
        <v>3373</v>
      </c>
      <c r="I37816" t="s">
        <v>24021</v>
      </c>
      <c r="K37816" t="b">
        <f>IFERROR(VLOOKUP(F37816,english_mapping!A:B,2,FALSE),"NA")</f>
        <v>1</v>
      </c>
      <c r="L37816" t="str">
        <f t="shared" si="590"/>
        <v>Health and Wellness</v>
      </c>
    </row>
    <row r="37817" spans="1:12" x14ac:dyDescent="0.25">
      <c r="A37817" t="s">
        <v>132681</v>
      </c>
      <c r="B37817" t="s">
        <v>132682</v>
      </c>
      <c r="C37817" t="s">
        <v>132683</v>
      </c>
      <c r="D37817" t="s">
        <v>51</v>
      </c>
      <c r="E37817" t="s">
        <v>14</v>
      </c>
      <c r="F37817" t="s">
        <v>21</v>
      </c>
      <c r="G37817" t="s">
        <v>59</v>
      </c>
      <c r="H37817" t="s">
        <v>60</v>
      </c>
      <c r="I37817" t="s">
        <v>1279</v>
      </c>
      <c r="J37817" s="1">
        <v>38353</v>
      </c>
      <c r="K37817" t="b">
        <f>IFERROR(VLOOKUP(F37817,english_mapping!A:B,2,FALSE),"NA")</f>
        <v>1</v>
      </c>
      <c r="L37817" t="str">
        <f t="shared" si="590"/>
        <v>Biotechnology</v>
      </c>
    </row>
    <row r="37818" spans="1:12" x14ac:dyDescent="0.25">
      <c r="A37818" t="s">
        <v>132684</v>
      </c>
      <c r="B37818" t="s">
        <v>132685</v>
      </c>
      <c r="C37818" t="s">
        <v>132686</v>
      </c>
      <c r="D37818" t="s">
        <v>3039</v>
      </c>
      <c r="E37818" t="s">
        <v>14</v>
      </c>
      <c r="F37818" t="s">
        <v>21</v>
      </c>
      <c r="G37818" t="s">
        <v>39</v>
      </c>
      <c r="H37818" t="s">
        <v>281</v>
      </c>
      <c r="I37818" t="s">
        <v>281</v>
      </c>
      <c r="J37818" s="1">
        <v>41276</v>
      </c>
      <c r="K37818" t="b">
        <f>IFERROR(VLOOKUP(F37818,english_mapping!A:B,2,FALSE),"NA")</f>
        <v>1</v>
      </c>
      <c r="L37818" t="str">
        <f t="shared" si="590"/>
        <v>Medical</v>
      </c>
    </row>
    <row r="37819" spans="1:12" x14ac:dyDescent="0.25">
      <c r="A37819" t="s">
        <v>132687</v>
      </c>
      <c r="B37819" t="s">
        <v>132688</v>
      </c>
      <c r="C37819" t="s">
        <v>132689</v>
      </c>
      <c r="D37819" t="s">
        <v>132690</v>
      </c>
      <c r="E37819" t="s">
        <v>14</v>
      </c>
      <c r="F37819" t="s">
        <v>21</v>
      </c>
      <c r="G37819" t="s">
        <v>206</v>
      </c>
      <c r="H37819" t="s">
        <v>7868</v>
      </c>
      <c r="I37819" t="s">
        <v>7868</v>
      </c>
      <c r="J37819" s="1">
        <v>38359</v>
      </c>
      <c r="K37819" t="b">
        <f>IFERROR(VLOOKUP(F37819,english_mapping!A:B,2,FALSE),"NA")</f>
        <v>1</v>
      </c>
      <c r="L37819" t="str">
        <f t="shared" si="590"/>
        <v>File Sharing</v>
      </c>
    </row>
    <row r="37820" spans="1:12" x14ac:dyDescent="0.25">
      <c r="A37820" t="s">
        <v>132691</v>
      </c>
      <c r="B37820" t="s">
        <v>132692</v>
      </c>
      <c r="C37820" t="s">
        <v>132693</v>
      </c>
      <c r="D37820" t="s">
        <v>273</v>
      </c>
      <c r="E37820" t="s">
        <v>14</v>
      </c>
      <c r="F37820" t="s">
        <v>21</v>
      </c>
      <c r="G37820" t="s">
        <v>379</v>
      </c>
      <c r="H37820" t="s">
        <v>380</v>
      </c>
      <c r="I37820" t="s">
        <v>7839</v>
      </c>
      <c r="J37820" s="1">
        <v>39083</v>
      </c>
      <c r="K37820" t="b">
        <f>IFERROR(VLOOKUP(F37820,english_mapping!A:B,2,FALSE),"NA")</f>
        <v>1</v>
      </c>
      <c r="L37820" t="str">
        <f t="shared" si="590"/>
        <v>Sports</v>
      </c>
    </row>
    <row r="37821" spans="1:12" x14ac:dyDescent="0.25">
      <c r="A37821" t="s">
        <v>132694</v>
      </c>
      <c r="B37821" t="s">
        <v>132695</v>
      </c>
      <c r="C37821" t="s">
        <v>132696</v>
      </c>
      <c r="D37821" t="s">
        <v>132697</v>
      </c>
      <c r="E37821" t="s">
        <v>14</v>
      </c>
      <c r="J37821" s="1">
        <v>39454</v>
      </c>
      <c r="K37821" t="str">
        <f>IFERROR(VLOOKUP(F37821,english_mapping!A:B,2,FALSE),"NA")</f>
        <v>NA</v>
      </c>
      <c r="L37821" t="str">
        <f t="shared" si="590"/>
        <v>Apps</v>
      </c>
    </row>
    <row r="37822" spans="1:12" x14ac:dyDescent="0.25">
      <c r="A37822" t="s">
        <v>132698</v>
      </c>
      <c r="B37822" t="s">
        <v>132699</v>
      </c>
      <c r="C37822" t="s">
        <v>132700</v>
      </c>
      <c r="D37822" t="s">
        <v>316</v>
      </c>
      <c r="E37822" t="s">
        <v>14</v>
      </c>
      <c r="F37822" t="s">
        <v>124</v>
      </c>
      <c r="J37822" s="1">
        <v>39814</v>
      </c>
      <c r="K37822" t="b">
        <f>IFERROR(VLOOKUP(F37822,english_mapping!A:B,2,FALSE),"NA")</f>
        <v>1</v>
      </c>
      <c r="L37822" t="str">
        <f t="shared" si="590"/>
        <v>Internet</v>
      </c>
    </row>
    <row r="37823" spans="1:12" x14ac:dyDescent="0.25">
      <c r="A37823" t="s">
        <v>132701</v>
      </c>
      <c r="B37823" t="s">
        <v>132702</v>
      </c>
      <c r="C37823" t="s">
        <v>132703</v>
      </c>
      <c r="D37823" t="s">
        <v>132704</v>
      </c>
      <c r="E37823" t="s">
        <v>14</v>
      </c>
      <c r="F37823" t="s">
        <v>15</v>
      </c>
      <c r="G37823">
        <v>19</v>
      </c>
      <c r="H37823" t="s">
        <v>479</v>
      </c>
      <c r="I37823" t="s">
        <v>479</v>
      </c>
      <c r="J37823" s="1">
        <v>40912</v>
      </c>
      <c r="K37823" t="b">
        <f>IFERROR(VLOOKUP(F37823,english_mapping!A:B,2,FALSE),"NA")</f>
        <v>1</v>
      </c>
      <c r="L37823" t="str">
        <f t="shared" si="590"/>
        <v>Advertising Networks</v>
      </c>
    </row>
    <row r="37824" spans="1:12" x14ac:dyDescent="0.25">
      <c r="A37824" t="s">
        <v>132705</v>
      </c>
      <c r="B37824" t="s">
        <v>132706</v>
      </c>
      <c r="C37824" t="s">
        <v>132707</v>
      </c>
      <c r="D37824" t="s">
        <v>32</v>
      </c>
      <c r="E37824" t="s">
        <v>14</v>
      </c>
      <c r="F37824" t="s">
        <v>21</v>
      </c>
      <c r="G37824" t="s">
        <v>59</v>
      </c>
      <c r="H37824" t="s">
        <v>6651</v>
      </c>
      <c r="I37824" t="s">
        <v>12426</v>
      </c>
      <c r="K37824" t="b">
        <f>IFERROR(VLOOKUP(F37824,english_mapping!A:B,2,FALSE),"NA")</f>
        <v>1</v>
      </c>
      <c r="L37824" t="str">
        <f t="shared" si="590"/>
        <v>Curated Web</v>
      </c>
    </row>
    <row r="37825" spans="1:12" x14ac:dyDescent="0.25">
      <c r="A37825" t="s">
        <v>132708</v>
      </c>
      <c r="B37825" t="s">
        <v>132709</v>
      </c>
      <c r="C37825" t="s">
        <v>132710</v>
      </c>
      <c r="D37825" t="s">
        <v>49123</v>
      </c>
      <c r="E37825" t="s">
        <v>14</v>
      </c>
      <c r="F37825" t="s">
        <v>712</v>
      </c>
      <c r="G37825">
        <v>5</v>
      </c>
      <c r="H37825" t="s">
        <v>713</v>
      </c>
      <c r="I37825" t="s">
        <v>12209</v>
      </c>
      <c r="J37825" t="s">
        <v>43182</v>
      </c>
      <c r="K37825" t="b">
        <f>IFERROR(VLOOKUP(F37825,english_mapping!A:B,2,FALSE),"NA")</f>
        <v>0</v>
      </c>
      <c r="L37825" t="str">
        <f t="shared" si="590"/>
        <v>Cloud Security</v>
      </c>
    </row>
    <row r="37826" spans="1:12" x14ac:dyDescent="0.25">
      <c r="A37826" t="s">
        <v>132711</v>
      </c>
      <c r="B37826" t="s">
        <v>132712</v>
      </c>
      <c r="C37826" t="s">
        <v>132713</v>
      </c>
      <c r="D37826" t="s">
        <v>67910</v>
      </c>
      <c r="E37826" t="s">
        <v>14</v>
      </c>
      <c r="F37826" t="s">
        <v>21</v>
      </c>
      <c r="G37826" t="s">
        <v>59</v>
      </c>
      <c r="H37826" t="s">
        <v>60</v>
      </c>
      <c r="I37826" t="s">
        <v>61</v>
      </c>
      <c r="J37826" s="1">
        <v>39819</v>
      </c>
      <c r="K37826" t="b">
        <f>IFERROR(VLOOKUP(F37826,english_mapping!A:B,2,FALSE),"NA")</f>
        <v>1</v>
      </c>
      <c r="L37826" t="str">
        <f t="shared" si="590"/>
        <v>E-Commerce</v>
      </c>
    </row>
    <row r="37827" spans="1:12" x14ac:dyDescent="0.25">
      <c r="A37827" t="s">
        <v>132714</v>
      </c>
      <c r="B37827" t="s">
        <v>132715</v>
      </c>
      <c r="C37827" t="s">
        <v>132716</v>
      </c>
      <c r="D37827" t="s">
        <v>132717</v>
      </c>
      <c r="E37827" t="s">
        <v>14</v>
      </c>
      <c r="J37827" s="1">
        <v>41552</v>
      </c>
      <c r="K37827" t="str">
        <f>IFERROR(VLOOKUP(F37827,english_mapping!A:B,2,FALSE),"NA")</f>
        <v>NA</v>
      </c>
      <c r="L37827" t="str">
        <f t="shared" si="590"/>
        <v>Apps</v>
      </c>
    </row>
    <row r="37828" spans="1:12" x14ac:dyDescent="0.25">
      <c r="A37828" t="s">
        <v>132718</v>
      </c>
      <c r="B37828" t="s">
        <v>132719</v>
      </c>
      <c r="C37828" t="s">
        <v>132720</v>
      </c>
      <c r="D37828" t="s">
        <v>132721</v>
      </c>
      <c r="E37828" t="s">
        <v>14</v>
      </c>
      <c r="F37828" t="s">
        <v>15</v>
      </c>
      <c r="G37828">
        <v>9</v>
      </c>
      <c r="H37828" t="s">
        <v>5761</v>
      </c>
      <c r="I37828" t="s">
        <v>132722</v>
      </c>
      <c r="J37828" t="s">
        <v>6376</v>
      </c>
      <c r="K37828" t="b">
        <f>IFERROR(VLOOKUP(F37828,english_mapping!A:B,2,FALSE),"NA")</f>
        <v>1</v>
      </c>
      <c r="L37828" t="str">
        <f t="shared" ref="L37828:L37891" si="591">IFERROR(LEFT(D37828,(FIND("|",D37828))-1),D37828)</f>
        <v>Moneymaking</v>
      </c>
    </row>
    <row r="37829" spans="1:12" x14ac:dyDescent="0.25">
      <c r="A37829" t="s">
        <v>132723</v>
      </c>
      <c r="B37829" t="s">
        <v>132724</v>
      </c>
      <c r="C37829" t="s">
        <v>132725</v>
      </c>
      <c r="D37829" t="s">
        <v>132726</v>
      </c>
      <c r="E37829" t="s">
        <v>14</v>
      </c>
      <c r="K37829" t="str">
        <f>IFERROR(VLOOKUP(F37829,english_mapping!A:B,2,FALSE),"NA")</f>
        <v>NA</v>
      </c>
      <c r="L37829" t="str">
        <f t="shared" si="591"/>
        <v>All Students</v>
      </c>
    </row>
    <row r="37830" spans="1:12" x14ac:dyDescent="0.25">
      <c r="A37830" t="s">
        <v>132727</v>
      </c>
      <c r="B37830" t="s">
        <v>132728</v>
      </c>
      <c r="C37830" t="s">
        <v>132729</v>
      </c>
      <c r="D37830" t="s">
        <v>132730</v>
      </c>
      <c r="E37830" t="s">
        <v>14</v>
      </c>
      <c r="F37830" t="s">
        <v>21</v>
      </c>
      <c r="G37830" t="s">
        <v>101</v>
      </c>
      <c r="H37830" t="s">
        <v>102</v>
      </c>
      <c r="I37830" t="s">
        <v>103</v>
      </c>
      <c r="J37830" s="1">
        <v>39083</v>
      </c>
      <c r="K37830" t="b">
        <f>IFERROR(VLOOKUP(F37830,english_mapping!A:B,2,FALSE),"NA")</f>
        <v>1</v>
      </c>
      <c r="L37830" t="str">
        <f t="shared" si="591"/>
        <v>Public Relations</v>
      </c>
    </row>
    <row r="37831" spans="1:12" x14ac:dyDescent="0.25">
      <c r="A37831" t="s">
        <v>132731</v>
      </c>
      <c r="B37831" t="s">
        <v>132732</v>
      </c>
      <c r="C37831" t="s">
        <v>132733</v>
      </c>
      <c r="D37831" t="s">
        <v>132734</v>
      </c>
      <c r="E37831" t="s">
        <v>205</v>
      </c>
      <c r="F37831" t="s">
        <v>161</v>
      </c>
      <c r="G37831" t="s">
        <v>162</v>
      </c>
      <c r="H37831" t="s">
        <v>163</v>
      </c>
      <c r="I37831" t="s">
        <v>163</v>
      </c>
      <c r="J37831" t="s">
        <v>132735</v>
      </c>
      <c r="K37831" t="b">
        <f>IFERROR(VLOOKUP(F37831,english_mapping!A:B,2,FALSE),"NA")</f>
        <v>0</v>
      </c>
      <c r="L37831" t="str">
        <f t="shared" si="591"/>
        <v>Games</v>
      </c>
    </row>
    <row r="37832" spans="1:12" x14ac:dyDescent="0.25">
      <c r="A37832" t="s">
        <v>132736</v>
      </c>
      <c r="B37832" t="s">
        <v>132737</v>
      </c>
      <c r="C37832" t="s">
        <v>132738</v>
      </c>
      <c r="D37832" t="s">
        <v>38</v>
      </c>
      <c r="E37832" t="s">
        <v>109</v>
      </c>
      <c r="F37832" t="s">
        <v>21</v>
      </c>
      <c r="G37832" t="s">
        <v>101</v>
      </c>
      <c r="H37832" t="s">
        <v>706</v>
      </c>
      <c r="I37832" t="s">
        <v>37342</v>
      </c>
      <c r="J37832" s="1">
        <v>34700</v>
      </c>
      <c r="K37832" t="b">
        <f>IFERROR(VLOOKUP(F37832,english_mapping!A:B,2,FALSE),"NA")</f>
        <v>1</v>
      </c>
      <c r="L37832" t="str">
        <f t="shared" si="591"/>
        <v>Software</v>
      </c>
    </row>
    <row r="37833" spans="1:12" x14ac:dyDescent="0.25">
      <c r="A37833" t="s">
        <v>132739</v>
      </c>
      <c r="B37833" t="s">
        <v>132740</v>
      </c>
      <c r="C37833" t="s">
        <v>132741</v>
      </c>
      <c r="D37833" t="s">
        <v>132742</v>
      </c>
      <c r="E37833" t="s">
        <v>14</v>
      </c>
      <c r="F37833" t="s">
        <v>21</v>
      </c>
      <c r="G37833" t="s">
        <v>154</v>
      </c>
      <c r="H37833" t="s">
        <v>242</v>
      </c>
      <c r="I37833" t="s">
        <v>14316</v>
      </c>
      <c r="J37833" t="s">
        <v>65077</v>
      </c>
      <c r="K37833" t="b">
        <f>IFERROR(VLOOKUP(F37833,english_mapping!A:B,2,FALSE),"NA")</f>
        <v>1</v>
      </c>
      <c r="L37833" t="str">
        <f t="shared" si="591"/>
        <v>Events</v>
      </c>
    </row>
    <row r="37834" spans="1:12" x14ac:dyDescent="0.25">
      <c r="A37834" t="s">
        <v>132743</v>
      </c>
      <c r="B37834" t="s">
        <v>132744</v>
      </c>
      <c r="C37834" t="s">
        <v>132745</v>
      </c>
      <c r="D37834" t="s">
        <v>132746</v>
      </c>
      <c r="E37834" t="s">
        <v>14</v>
      </c>
      <c r="F37834" t="s">
        <v>161</v>
      </c>
      <c r="G37834" t="s">
        <v>162</v>
      </c>
      <c r="H37834" t="s">
        <v>163</v>
      </c>
      <c r="I37834" t="s">
        <v>163</v>
      </c>
      <c r="J37834" s="1">
        <v>40245</v>
      </c>
      <c r="K37834" t="b">
        <f>IFERROR(VLOOKUP(F37834,english_mapping!A:B,2,FALSE),"NA")</f>
        <v>0</v>
      </c>
      <c r="L37834" t="str">
        <f t="shared" si="591"/>
        <v>Apps</v>
      </c>
    </row>
    <row r="37835" spans="1:12" x14ac:dyDescent="0.25">
      <c r="A37835" t="s">
        <v>132747</v>
      </c>
      <c r="B37835" t="s">
        <v>132748</v>
      </c>
      <c r="D37835" t="s">
        <v>4024</v>
      </c>
      <c r="E37835" t="s">
        <v>14</v>
      </c>
      <c r="F37835" t="s">
        <v>21</v>
      </c>
      <c r="G37835" t="s">
        <v>5067</v>
      </c>
      <c r="H37835" t="s">
        <v>5068</v>
      </c>
      <c r="I37835" t="s">
        <v>5068</v>
      </c>
      <c r="J37835" t="s">
        <v>18461</v>
      </c>
      <c r="K37835" t="b">
        <f>IFERROR(VLOOKUP(F37835,english_mapping!A:B,2,FALSE),"NA")</f>
        <v>1</v>
      </c>
      <c r="L37835" t="str">
        <f t="shared" si="591"/>
        <v>Media</v>
      </c>
    </row>
    <row r="37836" spans="1:12" x14ac:dyDescent="0.25">
      <c r="A37836" t="s">
        <v>132749</v>
      </c>
      <c r="B37836" t="s">
        <v>132750</v>
      </c>
      <c r="D37836" t="s">
        <v>51</v>
      </c>
      <c r="E37836" t="s">
        <v>701</v>
      </c>
      <c r="F37836" t="s">
        <v>21</v>
      </c>
      <c r="G37836" t="s">
        <v>39</v>
      </c>
      <c r="H37836" t="s">
        <v>281</v>
      </c>
      <c r="I37836" t="s">
        <v>5486</v>
      </c>
      <c r="J37836" s="1">
        <v>29952</v>
      </c>
      <c r="K37836" t="b">
        <f>IFERROR(VLOOKUP(F37836,english_mapping!A:B,2,FALSE),"NA")</f>
        <v>1</v>
      </c>
      <c r="L37836" t="str">
        <f t="shared" si="591"/>
        <v>Biotechnology</v>
      </c>
    </row>
    <row r="37837" spans="1:12" x14ac:dyDescent="0.25">
      <c r="A37837" t="s">
        <v>132751</v>
      </c>
      <c r="B37837" t="s">
        <v>132752</v>
      </c>
      <c r="C37837" t="s">
        <v>132753</v>
      </c>
      <c r="D37837" t="s">
        <v>132754</v>
      </c>
      <c r="E37837" t="s">
        <v>14</v>
      </c>
      <c r="F37837" t="s">
        <v>340</v>
      </c>
      <c r="G37837">
        <v>11</v>
      </c>
      <c r="H37837" t="s">
        <v>502</v>
      </c>
      <c r="I37837" t="s">
        <v>502</v>
      </c>
      <c r="J37837" t="s">
        <v>132755</v>
      </c>
      <c r="K37837" t="b">
        <f>IFERROR(VLOOKUP(F37837,english_mapping!A:B,2,FALSE),"NA")</f>
        <v>0</v>
      </c>
      <c r="L37837" t="str">
        <f t="shared" si="591"/>
        <v>Collaborative Consumption</v>
      </c>
    </row>
    <row r="37838" spans="1:12" x14ac:dyDescent="0.25">
      <c r="A37838" t="s">
        <v>132756</v>
      </c>
      <c r="B37838" t="s">
        <v>132757</v>
      </c>
      <c r="C37838" t="s">
        <v>132758</v>
      </c>
      <c r="D37838" t="s">
        <v>132759</v>
      </c>
      <c r="E37838" t="s">
        <v>14</v>
      </c>
      <c r="F37838" t="s">
        <v>15</v>
      </c>
      <c r="G37838">
        <v>7</v>
      </c>
      <c r="H37838" t="s">
        <v>684</v>
      </c>
      <c r="I37838" t="s">
        <v>684</v>
      </c>
      <c r="J37838" t="s">
        <v>27444</v>
      </c>
      <c r="K37838" t="b">
        <f>IFERROR(VLOOKUP(F37838,english_mapping!A:B,2,FALSE),"NA")</f>
        <v>1</v>
      </c>
      <c r="L37838" t="str">
        <f t="shared" si="591"/>
        <v>Analytics</v>
      </c>
    </row>
    <row r="37839" spans="1:12" x14ac:dyDescent="0.25">
      <c r="A37839" t="s">
        <v>132760</v>
      </c>
      <c r="B37839" t="s">
        <v>132761</v>
      </c>
      <c r="C37839" t="s">
        <v>132762</v>
      </c>
      <c r="D37839" t="s">
        <v>22303</v>
      </c>
      <c r="E37839" t="s">
        <v>14</v>
      </c>
      <c r="F37839" t="s">
        <v>21</v>
      </c>
      <c r="G37839" t="s">
        <v>94</v>
      </c>
      <c r="H37839" t="s">
        <v>95</v>
      </c>
      <c r="I37839" t="s">
        <v>21403</v>
      </c>
      <c r="J37839" s="1">
        <v>38364</v>
      </c>
      <c r="K37839" t="b">
        <f>IFERROR(VLOOKUP(F37839,english_mapping!A:B,2,FALSE),"NA")</f>
        <v>1</v>
      </c>
      <c r="L37839" t="str">
        <f t="shared" si="591"/>
        <v>Curated Web</v>
      </c>
    </row>
    <row r="37840" spans="1:12" x14ac:dyDescent="0.25">
      <c r="A37840" t="s">
        <v>132763</v>
      </c>
      <c r="B37840" t="s">
        <v>132764</v>
      </c>
      <c r="C37840" t="s">
        <v>132765</v>
      </c>
      <c r="D37840" t="s">
        <v>132766</v>
      </c>
      <c r="E37840" t="s">
        <v>14</v>
      </c>
      <c r="F37840" t="s">
        <v>1163</v>
      </c>
      <c r="G37840">
        <v>26</v>
      </c>
      <c r="H37840" t="s">
        <v>20406</v>
      </c>
      <c r="I37840" t="s">
        <v>20407</v>
      </c>
      <c r="J37840" t="s">
        <v>84425</v>
      </c>
      <c r="K37840" t="b">
        <f>IFERROR(VLOOKUP(F37840,english_mapping!A:B,2,FALSE),"NA")</f>
        <v>0</v>
      </c>
      <c r="L37840" t="str">
        <f t="shared" si="591"/>
        <v>Gamification</v>
      </c>
    </row>
    <row r="37841" spans="1:12" x14ac:dyDescent="0.25">
      <c r="A37841" t="s">
        <v>132767</v>
      </c>
      <c r="B37841" t="s">
        <v>132768</v>
      </c>
      <c r="C37841" t="s">
        <v>132769</v>
      </c>
      <c r="D37841" t="s">
        <v>32001</v>
      </c>
      <c r="E37841" t="s">
        <v>14</v>
      </c>
      <c r="F37841" t="s">
        <v>484</v>
      </c>
      <c r="H37841" t="s">
        <v>485</v>
      </c>
      <c r="I37841" t="s">
        <v>485</v>
      </c>
      <c r="J37841" s="1">
        <v>40544</v>
      </c>
      <c r="K37841" t="b">
        <f>IFERROR(VLOOKUP(F37841,english_mapping!A:B,2,FALSE),"NA")</f>
        <v>1</v>
      </c>
      <c r="L37841" t="str">
        <f t="shared" si="591"/>
        <v>Internet</v>
      </c>
    </row>
    <row r="37842" spans="1:12" x14ac:dyDescent="0.25">
      <c r="A37842" t="s">
        <v>132770</v>
      </c>
      <c r="B37842" t="s">
        <v>132771</v>
      </c>
      <c r="C37842" t="s">
        <v>132772</v>
      </c>
      <c r="D37842" t="s">
        <v>552</v>
      </c>
      <c r="E37842" t="s">
        <v>14</v>
      </c>
      <c r="F37842" t="s">
        <v>21</v>
      </c>
      <c r="G37842" t="s">
        <v>434</v>
      </c>
      <c r="H37842" t="s">
        <v>6476</v>
      </c>
      <c r="I37842" t="s">
        <v>6476</v>
      </c>
      <c r="J37842" s="1">
        <v>39448</v>
      </c>
      <c r="K37842" t="b">
        <f>IFERROR(VLOOKUP(F37842,english_mapping!A:B,2,FALSE),"NA")</f>
        <v>1</v>
      </c>
      <c r="L37842" t="str">
        <f t="shared" si="591"/>
        <v>Social Media</v>
      </c>
    </row>
    <row r="37843" spans="1:12" x14ac:dyDescent="0.25">
      <c r="A37843" t="s">
        <v>132773</v>
      </c>
      <c r="B37843" t="s">
        <v>132774</v>
      </c>
      <c r="C37843" t="s">
        <v>132775</v>
      </c>
      <c r="D37843" t="s">
        <v>6367</v>
      </c>
      <c r="E37843" t="s">
        <v>14</v>
      </c>
      <c r="F37843" t="s">
        <v>21</v>
      </c>
      <c r="G37843" t="s">
        <v>14706</v>
      </c>
      <c r="H37843" t="s">
        <v>19866</v>
      </c>
      <c r="I37843" t="s">
        <v>19866</v>
      </c>
      <c r="J37843" s="1">
        <v>40551</v>
      </c>
      <c r="K37843" t="b">
        <f>IFERROR(VLOOKUP(F37843,english_mapping!A:B,2,FALSE),"NA")</f>
        <v>1</v>
      </c>
      <c r="L37843" t="str">
        <f t="shared" si="591"/>
        <v>Enterprise Software</v>
      </c>
    </row>
    <row r="37844" spans="1:12" x14ac:dyDescent="0.25">
      <c r="A37844" t="s">
        <v>132776</v>
      </c>
      <c r="B37844" t="s">
        <v>132777</v>
      </c>
      <c r="C37844" t="s">
        <v>132778</v>
      </c>
      <c r="D37844" t="s">
        <v>132779</v>
      </c>
      <c r="E37844" t="s">
        <v>14</v>
      </c>
      <c r="F37844" t="s">
        <v>124</v>
      </c>
      <c r="G37844" t="s">
        <v>125</v>
      </c>
      <c r="H37844" t="s">
        <v>126</v>
      </c>
      <c r="I37844" t="s">
        <v>126</v>
      </c>
      <c r="J37844" t="s">
        <v>49572</v>
      </c>
      <c r="K37844" t="b">
        <f>IFERROR(VLOOKUP(F37844,english_mapping!A:B,2,FALSE),"NA")</f>
        <v>1</v>
      </c>
      <c r="L37844" t="str">
        <f t="shared" si="591"/>
        <v>Collaboration</v>
      </c>
    </row>
    <row r="37845" spans="1:12" x14ac:dyDescent="0.25">
      <c r="A37845" t="s">
        <v>132780</v>
      </c>
      <c r="B37845" t="s">
        <v>132781</v>
      </c>
      <c r="C37845" t="s">
        <v>132782</v>
      </c>
      <c r="D37845" t="s">
        <v>51</v>
      </c>
      <c r="E37845" t="s">
        <v>14</v>
      </c>
      <c r="F37845" t="s">
        <v>21</v>
      </c>
      <c r="G37845" t="s">
        <v>154</v>
      </c>
      <c r="H37845" t="s">
        <v>242</v>
      </c>
      <c r="I37845" t="s">
        <v>1143</v>
      </c>
      <c r="J37845" s="1">
        <v>38353</v>
      </c>
      <c r="K37845" t="b">
        <f>IFERROR(VLOOKUP(F37845,english_mapping!A:B,2,FALSE),"NA")</f>
        <v>1</v>
      </c>
      <c r="L37845" t="str">
        <f t="shared" si="591"/>
        <v>Biotechnology</v>
      </c>
    </row>
    <row r="37846" spans="1:12" x14ac:dyDescent="0.25">
      <c r="A37846" t="s">
        <v>132783</v>
      </c>
      <c r="B37846" t="s">
        <v>132784</v>
      </c>
      <c r="C37846" t="s">
        <v>132785</v>
      </c>
      <c r="D37846" t="s">
        <v>30454</v>
      </c>
      <c r="E37846" t="s">
        <v>205</v>
      </c>
      <c r="F37846" t="s">
        <v>21</v>
      </c>
      <c r="G37846" t="s">
        <v>138</v>
      </c>
      <c r="H37846" t="s">
        <v>139</v>
      </c>
      <c r="I37846" t="s">
        <v>8042</v>
      </c>
      <c r="J37846" s="1">
        <v>36172</v>
      </c>
      <c r="K37846" t="b">
        <f>IFERROR(VLOOKUP(F37846,english_mapping!A:B,2,FALSE),"NA")</f>
        <v>1</v>
      </c>
      <c r="L37846" t="str">
        <f t="shared" si="591"/>
        <v>Software</v>
      </c>
    </row>
    <row r="37847" spans="1:12" x14ac:dyDescent="0.25">
      <c r="A37847" t="s">
        <v>132786</v>
      </c>
      <c r="B37847" t="s">
        <v>132787</v>
      </c>
      <c r="C37847" t="s">
        <v>132788</v>
      </c>
      <c r="D37847" t="s">
        <v>38</v>
      </c>
      <c r="E37847" t="s">
        <v>14</v>
      </c>
      <c r="J37847" s="1">
        <v>40544</v>
      </c>
      <c r="K37847" t="str">
        <f>IFERROR(VLOOKUP(F37847,english_mapping!A:B,2,FALSE),"NA")</f>
        <v>NA</v>
      </c>
      <c r="L37847" t="str">
        <f t="shared" si="591"/>
        <v>Software</v>
      </c>
    </row>
    <row r="37848" spans="1:12" x14ac:dyDescent="0.25">
      <c r="A37848" t="s">
        <v>132789</v>
      </c>
      <c r="B37848" t="s">
        <v>132790</v>
      </c>
      <c r="C37848" t="s">
        <v>132791</v>
      </c>
      <c r="D37848" t="s">
        <v>132792</v>
      </c>
      <c r="E37848" t="s">
        <v>205</v>
      </c>
      <c r="F37848" t="s">
        <v>124</v>
      </c>
      <c r="G37848" t="s">
        <v>125</v>
      </c>
      <c r="H37848" t="s">
        <v>126</v>
      </c>
      <c r="I37848" t="s">
        <v>126</v>
      </c>
      <c r="K37848" t="b">
        <f>IFERROR(VLOOKUP(F37848,english_mapping!A:B,2,FALSE),"NA")</f>
        <v>1</v>
      </c>
      <c r="L37848" t="str">
        <f t="shared" si="591"/>
        <v>Curated Web</v>
      </c>
    </row>
    <row r="37849" spans="1:12" x14ac:dyDescent="0.25">
      <c r="A37849" t="s">
        <v>132793</v>
      </c>
      <c r="B37849" t="s">
        <v>132794</v>
      </c>
      <c r="C37849" t="s">
        <v>132795</v>
      </c>
      <c r="D37849" t="s">
        <v>132796</v>
      </c>
      <c r="E37849" t="s">
        <v>14</v>
      </c>
      <c r="F37849" t="s">
        <v>161</v>
      </c>
      <c r="G37849" t="s">
        <v>162</v>
      </c>
      <c r="H37849" t="s">
        <v>163</v>
      </c>
      <c r="I37849" t="s">
        <v>163</v>
      </c>
      <c r="J37849" t="s">
        <v>26355</v>
      </c>
      <c r="K37849" t="b">
        <f>IFERROR(VLOOKUP(F37849,english_mapping!A:B,2,FALSE),"NA")</f>
        <v>0</v>
      </c>
      <c r="L37849" t="str">
        <f t="shared" si="591"/>
        <v>Online Reservations</v>
      </c>
    </row>
    <row r="37850" spans="1:12" x14ac:dyDescent="0.25">
      <c r="A37850" t="s">
        <v>132797</v>
      </c>
      <c r="B37850" t="s">
        <v>132798</v>
      </c>
      <c r="C37850" t="s">
        <v>132799</v>
      </c>
      <c r="D37850" t="s">
        <v>132800</v>
      </c>
      <c r="E37850" t="s">
        <v>14</v>
      </c>
      <c r="F37850" t="s">
        <v>21</v>
      </c>
      <c r="G37850" t="s">
        <v>379</v>
      </c>
      <c r="H37850" t="s">
        <v>17447</v>
      </c>
      <c r="I37850" t="s">
        <v>24615</v>
      </c>
      <c r="J37850" s="1">
        <v>41275</v>
      </c>
      <c r="K37850" t="b">
        <f>IFERROR(VLOOKUP(F37850,english_mapping!A:B,2,FALSE),"NA")</f>
        <v>1</v>
      </c>
      <c r="L37850" t="str">
        <f t="shared" si="591"/>
        <v>Advertising</v>
      </c>
    </row>
    <row r="37851" spans="1:12" x14ac:dyDescent="0.25">
      <c r="A37851" t="s">
        <v>132801</v>
      </c>
      <c r="B37851" t="s">
        <v>132802</v>
      </c>
      <c r="C37851" t="s">
        <v>132803</v>
      </c>
      <c r="D37851" t="s">
        <v>132804</v>
      </c>
      <c r="E37851" t="s">
        <v>14</v>
      </c>
      <c r="J37851" s="1">
        <v>40910</v>
      </c>
      <c r="K37851" t="str">
        <f>IFERROR(VLOOKUP(F37851,english_mapping!A:B,2,FALSE),"NA")</f>
        <v>NA</v>
      </c>
      <c r="L37851" t="str">
        <f t="shared" si="591"/>
        <v>Advertising</v>
      </c>
    </row>
    <row r="37852" spans="1:12" x14ac:dyDescent="0.25">
      <c r="A37852" t="s">
        <v>132805</v>
      </c>
      <c r="B37852" t="s">
        <v>132806</v>
      </c>
      <c r="C37852" t="s">
        <v>132807</v>
      </c>
      <c r="D37852" t="s">
        <v>8582</v>
      </c>
      <c r="E37852" t="s">
        <v>14</v>
      </c>
      <c r="F37852" t="s">
        <v>21</v>
      </c>
      <c r="G37852" t="s">
        <v>154</v>
      </c>
      <c r="H37852" t="s">
        <v>242</v>
      </c>
      <c r="I37852" t="s">
        <v>26756</v>
      </c>
      <c r="J37852" s="1">
        <v>41275</v>
      </c>
      <c r="K37852" t="b">
        <f>IFERROR(VLOOKUP(F37852,english_mapping!A:B,2,FALSE),"NA")</f>
        <v>1</v>
      </c>
      <c r="L37852" t="str">
        <f t="shared" si="591"/>
        <v>Cloud Data Services</v>
      </c>
    </row>
    <row r="37853" spans="1:12" x14ac:dyDescent="0.25">
      <c r="A37853" t="s">
        <v>132808</v>
      </c>
      <c r="B37853" t="s">
        <v>132809</v>
      </c>
      <c r="C37853" t="s">
        <v>132810</v>
      </c>
      <c r="D37853" t="s">
        <v>132811</v>
      </c>
      <c r="E37853" t="s">
        <v>14</v>
      </c>
      <c r="F37853" t="s">
        <v>21</v>
      </c>
      <c r="G37853" t="s">
        <v>59</v>
      </c>
      <c r="H37853" t="s">
        <v>60</v>
      </c>
      <c r="I37853" t="s">
        <v>61</v>
      </c>
      <c r="J37853" s="1">
        <v>40918</v>
      </c>
      <c r="K37853" t="b">
        <f>IFERROR(VLOOKUP(F37853,english_mapping!A:B,2,FALSE),"NA")</f>
        <v>1</v>
      </c>
      <c r="L37853" t="str">
        <f t="shared" si="591"/>
        <v>B2B</v>
      </c>
    </row>
    <row r="37854" spans="1:12" x14ac:dyDescent="0.25">
      <c r="A37854" t="s">
        <v>132812</v>
      </c>
      <c r="B37854" t="s">
        <v>132813</v>
      </c>
      <c r="D37854" t="s">
        <v>32</v>
      </c>
      <c r="E37854" t="s">
        <v>109</v>
      </c>
      <c r="F37854" t="s">
        <v>21</v>
      </c>
      <c r="G37854" t="s">
        <v>434</v>
      </c>
      <c r="H37854" t="s">
        <v>535</v>
      </c>
      <c r="I37854" t="s">
        <v>3742</v>
      </c>
      <c r="K37854" t="b">
        <f>IFERROR(VLOOKUP(F37854,english_mapping!A:B,2,FALSE),"NA")</f>
        <v>1</v>
      </c>
      <c r="L37854" t="str">
        <f t="shared" si="591"/>
        <v>Curated Web</v>
      </c>
    </row>
    <row r="37855" spans="1:12" x14ac:dyDescent="0.25">
      <c r="A37855" t="s">
        <v>132814</v>
      </c>
      <c r="B37855" t="s">
        <v>132815</v>
      </c>
      <c r="C37855" t="s">
        <v>132816</v>
      </c>
      <c r="D37855" t="s">
        <v>132817</v>
      </c>
      <c r="E37855" t="s">
        <v>14</v>
      </c>
      <c r="F37855" t="s">
        <v>1049</v>
      </c>
      <c r="J37855" s="1">
        <v>40181</v>
      </c>
      <c r="K37855" t="b">
        <f>IFERROR(VLOOKUP(F37855,english_mapping!A:B,2,FALSE),"NA")</f>
        <v>0</v>
      </c>
      <c r="L37855" t="str">
        <f t="shared" si="591"/>
        <v>Education</v>
      </c>
    </row>
    <row r="37856" spans="1:12" x14ac:dyDescent="0.25">
      <c r="A37856" t="s">
        <v>132818</v>
      </c>
      <c r="B37856" t="s">
        <v>132819</v>
      </c>
      <c r="C37856" t="s">
        <v>132820</v>
      </c>
      <c r="D37856" t="s">
        <v>552</v>
      </c>
      <c r="E37856" t="s">
        <v>14</v>
      </c>
      <c r="F37856" t="s">
        <v>21</v>
      </c>
      <c r="G37856" t="s">
        <v>59</v>
      </c>
      <c r="H37856" t="s">
        <v>60</v>
      </c>
      <c r="I37856" t="s">
        <v>66</v>
      </c>
      <c r="J37856" t="s">
        <v>132821</v>
      </c>
      <c r="K37856" t="b">
        <f>IFERROR(VLOOKUP(F37856,english_mapping!A:B,2,FALSE),"NA")</f>
        <v>1</v>
      </c>
      <c r="L37856" t="str">
        <f t="shared" si="591"/>
        <v>Social Media</v>
      </c>
    </row>
    <row r="37857" spans="1:12" x14ac:dyDescent="0.25">
      <c r="A37857" t="s">
        <v>132822</v>
      </c>
      <c r="B37857" t="s">
        <v>132823</v>
      </c>
      <c r="C37857" t="s">
        <v>132824</v>
      </c>
      <c r="D37857" t="s">
        <v>132825</v>
      </c>
      <c r="E37857" t="s">
        <v>14</v>
      </c>
      <c r="J37857" s="1">
        <v>42125</v>
      </c>
      <c r="K37857" t="str">
        <f>IFERROR(VLOOKUP(F37857,english_mapping!A:B,2,FALSE),"NA")</f>
        <v>NA</v>
      </c>
      <c r="L37857" t="str">
        <f t="shared" si="591"/>
        <v>Android</v>
      </c>
    </row>
    <row r="37858" spans="1:12" x14ac:dyDescent="0.25">
      <c r="A37858" t="s">
        <v>132826</v>
      </c>
      <c r="B37858" t="s">
        <v>132827</v>
      </c>
      <c r="C37858" t="s">
        <v>132828</v>
      </c>
      <c r="D37858" t="s">
        <v>2541</v>
      </c>
      <c r="E37858" t="s">
        <v>205</v>
      </c>
      <c r="F37858" t="s">
        <v>52</v>
      </c>
      <c r="G37858" t="s">
        <v>200</v>
      </c>
      <c r="H37858" t="s">
        <v>201</v>
      </c>
      <c r="I37858" t="s">
        <v>201</v>
      </c>
      <c r="K37858" t="b">
        <f>IFERROR(VLOOKUP(F37858,english_mapping!A:B,2,FALSE),"NA")</f>
        <v>1</v>
      </c>
      <c r="L37858" t="str">
        <f t="shared" si="591"/>
        <v>Advertising</v>
      </c>
    </row>
    <row r="37859" spans="1:12" x14ac:dyDescent="0.25">
      <c r="A37859" t="s">
        <v>132829</v>
      </c>
      <c r="B37859" t="s">
        <v>132830</v>
      </c>
      <c r="C37859" t="s">
        <v>132831</v>
      </c>
      <c r="E37859" t="s">
        <v>205</v>
      </c>
      <c r="K37859" t="str">
        <f>IFERROR(VLOOKUP(F37859,english_mapping!A:B,2,FALSE),"NA")</f>
        <v>NA</v>
      </c>
      <c r="L37859">
        <f t="shared" si="591"/>
        <v>0</v>
      </c>
    </row>
    <row r="37860" spans="1:12" x14ac:dyDescent="0.25">
      <c r="A37860" t="s">
        <v>132832</v>
      </c>
      <c r="B37860" t="s">
        <v>132833</v>
      </c>
      <c r="C37860" t="s">
        <v>132834</v>
      </c>
      <c r="D37860" t="s">
        <v>132835</v>
      </c>
      <c r="E37860" t="s">
        <v>14</v>
      </c>
      <c r="F37860" t="s">
        <v>8350</v>
      </c>
      <c r="G37860">
        <v>12</v>
      </c>
      <c r="H37860" t="s">
        <v>17322</v>
      </c>
      <c r="I37860" t="s">
        <v>56732</v>
      </c>
      <c r="J37860" s="1">
        <v>40552</v>
      </c>
      <c r="K37860" t="b">
        <f>IFERROR(VLOOKUP(F37860,english_mapping!A:B,2,FALSE),"NA")</f>
        <v>0</v>
      </c>
      <c r="L37860" t="str">
        <f t="shared" si="591"/>
        <v>B2B</v>
      </c>
    </row>
    <row r="37861" spans="1:12" x14ac:dyDescent="0.25">
      <c r="A37861" t="s">
        <v>132836</v>
      </c>
      <c r="B37861" t="s">
        <v>132837</v>
      </c>
      <c r="C37861" t="s">
        <v>132838</v>
      </c>
      <c r="D37861" t="s">
        <v>132839</v>
      </c>
      <c r="E37861" t="s">
        <v>14</v>
      </c>
      <c r="F37861" t="s">
        <v>365</v>
      </c>
      <c r="G37861">
        <v>8</v>
      </c>
      <c r="H37861" t="s">
        <v>10416</v>
      </c>
      <c r="I37861" t="s">
        <v>10417</v>
      </c>
      <c r="J37861" s="1">
        <v>40545</v>
      </c>
      <c r="K37861" t="b">
        <f>IFERROR(VLOOKUP(F37861,english_mapping!A:B,2,FALSE),"NA")</f>
        <v>0</v>
      </c>
      <c r="L37861" t="str">
        <f t="shared" si="591"/>
        <v>E-Commerce</v>
      </c>
    </row>
    <row r="37862" spans="1:12" x14ac:dyDescent="0.25">
      <c r="A37862" t="s">
        <v>132840</v>
      </c>
      <c r="B37862" t="s">
        <v>132841</v>
      </c>
      <c r="C37862" t="s">
        <v>132842</v>
      </c>
      <c r="D37862" t="s">
        <v>132843</v>
      </c>
      <c r="E37862" t="s">
        <v>14</v>
      </c>
      <c r="F37862" t="s">
        <v>8350</v>
      </c>
      <c r="G37862">
        <v>12</v>
      </c>
      <c r="H37862" t="s">
        <v>17322</v>
      </c>
      <c r="I37862" t="s">
        <v>33389</v>
      </c>
      <c r="J37862" t="s">
        <v>90154</v>
      </c>
      <c r="K37862" t="b">
        <f>IFERROR(VLOOKUP(F37862,english_mapping!A:B,2,FALSE),"NA")</f>
        <v>0</v>
      </c>
      <c r="L37862" t="str">
        <f t="shared" si="591"/>
        <v>Apps</v>
      </c>
    </row>
    <row r="37863" spans="1:12" x14ac:dyDescent="0.25">
      <c r="A37863" t="s">
        <v>132844</v>
      </c>
      <c r="B37863" t="s">
        <v>132845</v>
      </c>
      <c r="C37863" t="s">
        <v>132846</v>
      </c>
      <c r="D37863" t="s">
        <v>32</v>
      </c>
      <c r="E37863" t="s">
        <v>14</v>
      </c>
      <c r="F37863" t="s">
        <v>15</v>
      </c>
      <c r="G37863">
        <v>7</v>
      </c>
      <c r="H37863" t="s">
        <v>684</v>
      </c>
      <c r="I37863" t="s">
        <v>684</v>
      </c>
      <c r="J37863" s="1">
        <v>40545</v>
      </c>
      <c r="K37863" t="b">
        <f>IFERROR(VLOOKUP(F37863,english_mapping!A:B,2,FALSE),"NA")</f>
        <v>1</v>
      </c>
      <c r="L37863" t="str">
        <f t="shared" si="591"/>
        <v>Curated Web</v>
      </c>
    </row>
    <row r="37864" spans="1:12" x14ac:dyDescent="0.25">
      <c r="A37864" t="s">
        <v>132847</v>
      </c>
      <c r="B37864" t="s">
        <v>132848</v>
      </c>
      <c r="C37864" t="s">
        <v>132849</v>
      </c>
      <c r="D37864" t="s">
        <v>24834</v>
      </c>
      <c r="E37864" t="s">
        <v>205</v>
      </c>
      <c r="F37864" t="s">
        <v>21</v>
      </c>
      <c r="G37864" t="s">
        <v>59</v>
      </c>
      <c r="H37864" t="s">
        <v>90</v>
      </c>
      <c r="I37864" t="s">
        <v>5548</v>
      </c>
      <c r="J37864" s="1">
        <v>37630</v>
      </c>
      <c r="K37864" t="b">
        <f>IFERROR(VLOOKUP(F37864,english_mapping!A:B,2,FALSE),"NA")</f>
        <v>1</v>
      </c>
      <c r="L37864" t="str">
        <f t="shared" si="591"/>
        <v>E-Commerce</v>
      </c>
    </row>
    <row r="37865" spans="1:12" x14ac:dyDescent="0.25">
      <c r="A37865" t="s">
        <v>132850</v>
      </c>
      <c r="B37865" t="s">
        <v>132851</v>
      </c>
      <c r="C37865" t="s">
        <v>132852</v>
      </c>
      <c r="D37865" t="s">
        <v>132853</v>
      </c>
      <c r="E37865" t="s">
        <v>14</v>
      </c>
      <c r="F37865" t="s">
        <v>21</v>
      </c>
      <c r="G37865" t="s">
        <v>39</v>
      </c>
      <c r="H37865" t="s">
        <v>281</v>
      </c>
      <c r="I37865" t="s">
        <v>9503</v>
      </c>
      <c r="J37865" t="s">
        <v>12057</v>
      </c>
      <c r="K37865" t="b">
        <f>IFERROR(VLOOKUP(F37865,english_mapping!A:B,2,FALSE),"NA")</f>
        <v>1</v>
      </c>
      <c r="L37865" t="str">
        <f t="shared" si="591"/>
        <v>E-Commerce</v>
      </c>
    </row>
    <row r="37866" spans="1:12" x14ac:dyDescent="0.25">
      <c r="A37866" t="s">
        <v>132854</v>
      </c>
      <c r="B37866" t="s">
        <v>132855</v>
      </c>
      <c r="C37866" t="s">
        <v>132856</v>
      </c>
      <c r="D37866" t="s">
        <v>32</v>
      </c>
      <c r="E37866" t="s">
        <v>14</v>
      </c>
      <c r="F37866" t="s">
        <v>52</v>
      </c>
      <c r="G37866" t="s">
        <v>200</v>
      </c>
      <c r="H37866" t="s">
        <v>201</v>
      </c>
      <c r="I37866" t="s">
        <v>201</v>
      </c>
      <c r="J37866" s="1">
        <v>40911</v>
      </c>
      <c r="K37866" t="b">
        <f>IFERROR(VLOOKUP(F37866,english_mapping!A:B,2,FALSE),"NA")</f>
        <v>1</v>
      </c>
      <c r="L37866" t="str">
        <f t="shared" si="591"/>
        <v>Curated Web</v>
      </c>
    </row>
    <row r="37867" spans="1:12" x14ac:dyDescent="0.25">
      <c r="A37867" t="s">
        <v>132857</v>
      </c>
      <c r="B37867" t="s">
        <v>132858</v>
      </c>
      <c r="C37867" t="s">
        <v>132859</v>
      </c>
      <c r="D37867" t="s">
        <v>7113</v>
      </c>
      <c r="E37867" t="s">
        <v>14</v>
      </c>
      <c r="F37867" t="s">
        <v>124</v>
      </c>
      <c r="G37867" t="s">
        <v>16736</v>
      </c>
      <c r="H37867" t="s">
        <v>126</v>
      </c>
      <c r="I37867" t="s">
        <v>16737</v>
      </c>
      <c r="J37867" s="1">
        <v>40909</v>
      </c>
      <c r="K37867" t="b">
        <f>IFERROR(VLOOKUP(F37867,english_mapping!A:B,2,FALSE),"NA")</f>
        <v>1</v>
      </c>
      <c r="L37867" t="str">
        <f t="shared" si="591"/>
        <v>Cosmetics</v>
      </c>
    </row>
    <row r="37868" spans="1:12" x14ac:dyDescent="0.25">
      <c r="A37868" t="s">
        <v>132860</v>
      </c>
      <c r="B37868" t="s">
        <v>132861</v>
      </c>
      <c r="C37868" t="s">
        <v>132862</v>
      </c>
      <c r="D37868" t="s">
        <v>132863</v>
      </c>
      <c r="E37868" t="s">
        <v>14</v>
      </c>
      <c r="F37868" t="s">
        <v>33</v>
      </c>
      <c r="G37868">
        <v>23</v>
      </c>
      <c r="H37868" t="s">
        <v>179</v>
      </c>
      <c r="I37868" t="s">
        <v>179</v>
      </c>
      <c r="J37868" s="1">
        <v>41463</v>
      </c>
      <c r="K37868" t="b">
        <f>IFERROR(VLOOKUP(F37868,english_mapping!A:B,2,FALSE),"NA")</f>
        <v>0</v>
      </c>
      <c r="L37868" t="str">
        <f t="shared" si="591"/>
        <v>Apps</v>
      </c>
    </row>
    <row r="37869" spans="1:12" x14ac:dyDescent="0.25">
      <c r="A37869" t="s">
        <v>132864</v>
      </c>
      <c r="B37869" t="s">
        <v>132865</v>
      </c>
      <c r="C37869" t="s">
        <v>132866</v>
      </c>
      <c r="D37869" t="s">
        <v>65</v>
      </c>
      <c r="E37869" t="s">
        <v>14</v>
      </c>
      <c r="F37869" t="s">
        <v>712</v>
      </c>
      <c r="G37869">
        <v>2</v>
      </c>
      <c r="H37869" t="s">
        <v>713</v>
      </c>
      <c r="I37869" t="s">
        <v>9938</v>
      </c>
      <c r="J37869" s="1">
        <v>40182</v>
      </c>
      <c r="K37869" t="b">
        <f>IFERROR(VLOOKUP(F37869,english_mapping!A:B,2,FALSE),"NA")</f>
        <v>0</v>
      </c>
      <c r="L37869" t="str">
        <f t="shared" si="591"/>
        <v>Mobile</v>
      </c>
    </row>
    <row r="37870" spans="1:12" x14ac:dyDescent="0.25">
      <c r="A37870" t="s">
        <v>132867</v>
      </c>
      <c r="B37870" t="s">
        <v>132868</v>
      </c>
      <c r="C37870" t="s">
        <v>132869</v>
      </c>
      <c r="D37870" t="s">
        <v>316</v>
      </c>
      <c r="E37870" t="s">
        <v>701</v>
      </c>
      <c r="F37870" t="s">
        <v>712</v>
      </c>
      <c r="K37870" t="b">
        <f>IFERROR(VLOOKUP(F37870,english_mapping!A:B,2,FALSE),"NA")</f>
        <v>0</v>
      </c>
      <c r="L37870" t="str">
        <f t="shared" si="591"/>
        <v>Internet</v>
      </c>
    </row>
    <row r="37871" spans="1:12" x14ac:dyDescent="0.25">
      <c r="A37871" t="s">
        <v>132870</v>
      </c>
      <c r="B37871" t="s">
        <v>132871</v>
      </c>
      <c r="C37871" t="s">
        <v>132872</v>
      </c>
      <c r="D37871" t="s">
        <v>132873</v>
      </c>
      <c r="E37871" t="s">
        <v>14</v>
      </c>
      <c r="F37871" t="s">
        <v>21</v>
      </c>
      <c r="G37871" t="s">
        <v>59</v>
      </c>
      <c r="H37871" t="s">
        <v>60</v>
      </c>
      <c r="I37871" t="s">
        <v>1128</v>
      </c>
      <c r="K37871" t="b">
        <f>IFERROR(VLOOKUP(F37871,english_mapping!A:B,2,FALSE),"NA")</f>
        <v>1</v>
      </c>
      <c r="L37871" t="str">
        <f t="shared" si="591"/>
        <v>Databases</v>
      </c>
    </row>
    <row r="37872" spans="1:12" x14ac:dyDescent="0.25">
      <c r="A37872" t="s">
        <v>132874</v>
      </c>
      <c r="B37872" t="s">
        <v>132875</v>
      </c>
      <c r="C37872" t="s">
        <v>132876</v>
      </c>
      <c r="D37872" t="s">
        <v>132877</v>
      </c>
      <c r="E37872" t="s">
        <v>14</v>
      </c>
      <c r="F37872" t="s">
        <v>21</v>
      </c>
      <c r="G37872" t="s">
        <v>94</v>
      </c>
      <c r="H37872" t="s">
        <v>95</v>
      </c>
      <c r="I37872" t="s">
        <v>13465</v>
      </c>
      <c r="J37872" s="1">
        <v>39083</v>
      </c>
      <c r="K37872" t="b">
        <f>IFERROR(VLOOKUP(F37872,english_mapping!A:B,2,FALSE),"NA")</f>
        <v>1</v>
      </c>
      <c r="L37872" t="str">
        <f t="shared" si="591"/>
        <v>Beauty</v>
      </c>
    </row>
    <row r="37873" spans="1:12" x14ac:dyDescent="0.25">
      <c r="A37873" t="s">
        <v>132878</v>
      </c>
      <c r="B37873" t="s">
        <v>132879</v>
      </c>
      <c r="C37873" t="s">
        <v>132880</v>
      </c>
      <c r="D37873" t="s">
        <v>38</v>
      </c>
      <c r="E37873" t="s">
        <v>14</v>
      </c>
      <c r="F37873" t="s">
        <v>15</v>
      </c>
      <c r="G37873">
        <v>2</v>
      </c>
      <c r="H37873" t="s">
        <v>3632</v>
      </c>
      <c r="I37873" t="s">
        <v>3632</v>
      </c>
      <c r="J37873" s="1">
        <v>40824</v>
      </c>
      <c r="K37873" t="b">
        <f>IFERROR(VLOOKUP(F37873,english_mapping!A:B,2,FALSE),"NA")</f>
        <v>1</v>
      </c>
      <c r="L37873" t="str">
        <f t="shared" si="591"/>
        <v>Software</v>
      </c>
    </row>
    <row r="37874" spans="1:12" x14ac:dyDescent="0.25">
      <c r="A37874" t="s">
        <v>132881</v>
      </c>
      <c r="B37874" t="s">
        <v>132882</v>
      </c>
      <c r="C37874" t="s">
        <v>132883</v>
      </c>
      <c r="D37874" t="s">
        <v>654</v>
      </c>
      <c r="E37874" t="s">
        <v>14</v>
      </c>
      <c r="F37874" t="s">
        <v>21</v>
      </c>
      <c r="G37874" t="s">
        <v>59</v>
      </c>
      <c r="H37874" t="s">
        <v>60</v>
      </c>
      <c r="I37874" t="s">
        <v>4214</v>
      </c>
      <c r="J37874" s="1">
        <v>42006</v>
      </c>
      <c r="K37874" t="b">
        <f>IFERROR(VLOOKUP(F37874,english_mapping!A:B,2,FALSE),"NA")</f>
        <v>1</v>
      </c>
      <c r="L37874" t="str">
        <f t="shared" si="591"/>
        <v>News</v>
      </c>
    </row>
    <row r="37875" spans="1:12" x14ac:dyDescent="0.25">
      <c r="A37875" t="s">
        <v>132884</v>
      </c>
      <c r="B37875" t="s">
        <v>132885</v>
      </c>
      <c r="C37875" t="s">
        <v>132886</v>
      </c>
      <c r="E37875" t="s">
        <v>205</v>
      </c>
      <c r="K37875" t="str">
        <f>IFERROR(VLOOKUP(F37875,english_mapping!A:B,2,FALSE),"NA")</f>
        <v>NA</v>
      </c>
      <c r="L37875">
        <f t="shared" si="591"/>
        <v>0</v>
      </c>
    </row>
    <row r="37876" spans="1:12" x14ac:dyDescent="0.25">
      <c r="A37876" t="s">
        <v>132887</v>
      </c>
      <c r="B37876" t="s">
        <v>132888</v>
      </c>
      <c r="C37876" t="s">
        <v>132889</v>
      </c>
      <c r="D37876" t="s">
        <v>38</v>
      </c>
      <c r="E37876" t="s">
        <v>14</v>
      </c>
      <c r="F37876" t="s">
        <v>124</v>
      </c>
      <c r="G37876" t="s">
        <v>3084</v>
      </c>
      <c r="H37876" t="s">
        <v>126</v>
      </c>
      <c r="I37876" t="s">
        <v>3085</v>
      </c>
      <c r="K37876" t="b">
        <f>IFERROR(VLOOKUP(F37876,english_mapping!A:B,2,FALSE),"NA")</f>
        <v>1</v>
      </c>
      <c r="L37876" t="str">
        <f t="shared" si="591"/>
        <v>Software</v>
      </c>
    </row>
    <row r="37877" spans="1:12" x14ac:dyDescent="0.25">
      <c r="A37877" t="s">
        <v>132890</v>
      </c>
      <c r="B37877" t="s">
        <v>132891</v>
      </c>
      <c r="C37877" t="s">
        <v>132892</v>
      </c>
      <c r="D37877" t="s">
        <v>1409</v>
      </c>
      <c r="E37877" t="s">
        <v>14</v>
      </c>
      <c r="F37877" t="s">
        <v>21</v>
      </c>
      <c r="G37877" t="s">
        <v>59</v>
      </c>
      <c r="H37877" t="s">
        <v>90</v>
      </c>
      <c r="I37877" t="s">
        <v>841</v>
      </c>
      <c r="J37877" s="1">
        <v>39814</v>
      </c>
      <c r="K37877" t="b">
        <f>IFERROR(VLOOKUP(F37877,english_mapping!A:B,2,FALSE),"NA")</f>
        <v>1</v>
      </c>
      <c r="L37877" t="str">
        <f t="shared" si="591"/>
        <v>Music</v>
      </c>
    </row>
    <row r="37878" spans="1:12" x14ac:dyDescent="0.25">
      <c r="A37878" t="s">
        <v>132893</v>
      </c>
      <c r="B37878" t="s">
        <v>132894</v>
      </c>
      <c r="C37878" t="s">
        <v>132895</v>
      </c>
      <c r="E37878" t="s">
        <v>14</v>
      </c>
      <c r="F37878" t="s">
        <v>124</v>
      </c>
      <c r="G37878" t="s">
        <v>125</v>
      </c>
      <c r="H37878" t="s">
        <v>107913</v>
      </c>
      <c r="I37878" t="s">
        <v>107913</v>
      </c>
      <c r="J37878" t="s">
        <v>132896</v>
      </c>
      <c r="K37878" t="b">
        <f>IFERROR(VLOOKUP(F37878,english_mapping!A:B,2,FALSE),"NA")</f>
        <v>1</v>
      </c>
      <c r="L37878">
        <f t="shared" si="591"/>
        <v>0</v>
      </c>
    </row>
    <row r="37879" spans="1:12" x14ac:dyDescent="0.25">
      <c r="A37879" t="s">
        <v>132897</v>
      </c>
      <c r="B37879" t="s">
        <v>132898</v>
      </c>
      <c r="C37879" t="s">
        <v>132899</v>
      </c>
      <c r="D37879" t="s">
        <v>132900</v>
      </c>
      <c r="E37879" t="s">
        <v>109</v>
      </c>
      <c r="F37879" t="s">
        <v>21</v>
      </c>
      <c r="G37879" t="s">
        <v>59</v>
      </c>
      <c r="H37879" t="s">
        <v>90</v>
      </c>
      <c r="I37879" t="s">
        <v>2050</v>
      </c>
      <c r="J37879" s="1">
        <v>37629</v>
      </c>
      <c r="K37879" t="b">
        <f>IFERROR(VLOOKUP(F37879,english_mapping!A:B,2,FALSE),"NA")</f>
        <v>1</v>
      </c>
      <c r="L37879" t="str">
        <f t="shared" si="591"/>
        <v>Social Media</v>
      </c>
    </row>
    <row r="37880" spans="1:12" x14ac:dyDescent="0.25">
      <c r="A37880" t="s">
        <v>132901</v>
      </c>
      <c r="B37880" t="s">
        <v>132902</v>
      </c>
      <c r="C37880" t="s">
        <v>132903</v>
      </c>
      <c r="D37880" t="s">
        <v>70</v>
      </c>
      <c r="E37880" t="s">
        <v>14</v>
      </c>
      <c r="J37880" s="1">
        <v>40179</v>
      </c>
      <c r="K37880" t="str">
        <f>IFERROR(VLOOKUP(F37880,english_mapping!A:B,2,FALSE),"NA")</f>
        <v>NA</v>
      </c>
      <c r="L37880" t="str">
        <f t="shared" si="591"/>
        <v>E-Commerce</v>
      </c>
    </row>
    <row r="37881" spans="1:12" x14ac:dyDescent="0.25">
      <c r="A37881" t="s">
        <v>132904</v>
      </c>
      <c r="B37881" t="s">
        <v>132905</v>
      </c>
      <c r="C37881" t="s">
        <v>132906</v>
      </c>
      <c r="D37881" t="s">
        <v>273</v>
      </c>
      <c r="E37881" t="s">
        <v>14</v>
      </c>
      <c r="F37881" t="s">
        <v>1087</v>
      </c>
      <c r="G37881">
        <v>16</v>
      </c>
      <c r="H37881" t="s">
        <v>1743</v>
      </c>
      <c r="I37881" t="s">
        <v>1743</v>
      </c>
      <c r="K37881" t="b">
        <f>IFERROR(VLOOKUP(F37881,english_mapping!A:B,2,FALSE),"NA")</f>
        <v>0</v>
      </c>
      <c r="L37881" t="str">
        <f t="shared" si="591"/>
        <v>Sports</v>
      </c>
    </row>
    <row r="37882" spans="1:12" x14ac:dyDescent="0.25">
      <c r="A37882" t="s">
        <v>132907</v>
      </c>
      <c r="B37882" t="s">
        <v>132908</v>
      </c>
      <c r="C37882" t="s">
        <v>132909</v>
      </c>
      <c r="D37882" t="s">
        <v>132910</v>
      </c>
      <c r="E37882" t="s">
        <v>109</v>
      </c>
      <c r="F37882" t="s">
        <v>21</v>
      </c>
      <c r="G37882" t="s">
        <v>59</v>
      </c>
      <c r="H37882" t="s">
        <v>60</v>
      </c>
      <c r="I37882" t="s">
        <v>110</v>
      </c>
      <c r="J37882" s="1">
        <v>34700</v>
      </c>
      <c r="K37882" t="b">
        <f>IFERROR(VLOOKUP(F37882,english_mapping!A:B,2,FALSE),"NA")</f>
        <v>1</v>
      </c>
      <c r="L37882" t="str">
        <f t="shared" si="591"/>
        <v>Databases</v>
      </c>
    </row>
    <row r="37883" spans="1:12" x14ac:dyDescent="0.25">
      <c r="A37883" t="s">
        <v>132911</v>
      </c>
      <c r="B37883" t="s">
        <v>132912</v>
      </c>
      <c r="C37883" t="s">
        <v>132913</v>
      </c>
      <c r="D37883" t="s">
        <v>70</v>
      </c>
      <c r="E37883" t="s">
        <v>14</v>
      </c>
      <c r="F37883" t="s">
        <v>560</v>
      </c>
      <c r="G37883">
        <v>56</v>
      </c>
      <c r="H37883" t="s">
        <v>2614</v>
      </c>
      <c r="I37883" t="s">
        <v>2614</v>
      </c>
      <c r="K37883" t="b">
        <f>IFERROR(VLOOKUP(F37883,english_mapping!A:B,2,FALSE),"NA")</f>
        <v>0</v>
      </c>
      <c r="L37883" t="str">
        <f t="shared" si="591"/>
        <v>E-Commerce</v>
      </c>
    </row>
    <row r="37884" spans="1:12" x14ac:dyDescent="0.25">
      <c r="A37884" t="s">
        <v>132914</v>
      </c>
      <c r="B37884" t="s">
        <v>132915</v>
      </c>
      <c r="C37884" t="s">
        <v>132916</v>
      </c>
      <c r="D37884" t="s">
        <v>2250</v>
      </c>
      <c r="E37884" t="s">
        <v>14</v>
      </c>
      <c r="F37884" t="s">
        <v>21</v>
      </c>
      <c r="G37884" t="s">
        <v>1262</v>
      </c>
      <c r="H37884" t="s">
        <v>1263</v>
      </c>
      <c r="I37884" t="s">
        <v>1263</v>
      </c>
      <c r="J37884" t="s">
        <v>18545</v>
      </c>
      <c r="K37884" t="b">
        <f>IFERROR(VLOOKUP(F37884,english_mapping!A:B,2,FALSE),"NA")</f>
        <v>1</v>
      </c>
      <c r="L37884" t="str">
        <f t="shared" si="591"/>
        <v>Apps</v>
      </c>
    </row>
    <row r="37885" spans="1:12" x14ac:dyDescent="0.25">
      <c r="A37885" t="s">
        <v>132917</v>
      </c>
      <c r="B37885" t="s">
        <v>132918</v>
      </c>
      <c r="C37885" t="s">
        <v>132919</v>
      </c>
      <c r="D37885" t="s">
        <v>38</v>
      </c>
      <c r="E37885" t="s">
        <v>14</v>
      </c>
      <c r="F37885" t="s">
        <v>71</v>
      </c>
      <c r="G37885">
        <v>1</v>
      </c>
      <c r="H37885" t="s">
        <v>72</v>
      </c>
      <c r="I37885" t="s">
        <v>17391</v>
      </c>
      <c r="J37885" s="1">
        <v>40554</v>
      </c>
      <c r="K37885" t="b">
        <f>IFERROR(VLOOKUP(F37885,english_mapping!A:B,2,FALSE),"NA")</f>
        <v>0</v>
      </c>
      <c r="L37885" t="str">
        <f t="shared" si="591"/>
        <v>Software</v>
      </c>
    </row>
    <row r="37886" spans="1:12" x14ac:dyDescent="0.25">
      <c r="A37886" t="s">
        <v>132920</v>
      </c>
      <c r="B37886" t="s">
        <v>132921</v>
      </c>
      <c r="C37886" t="s">
        <v>132922</v>
      </c>
      <c r="D37886" t="s">
        <v>123</v>
      </c>
      <c r="E37886" t="s">
        <v>14</v>
      </c>
      <c r="F37886" t="s">
        <v>21</v>
      </c>
      <c r="G37886" t="s">
        <v>59</v>
      </c>
      <c r="H37886" t="s">
        <v>60</v>
      </c>
      <c r="I37886" t="s">
        <v>66</v>
      </c>
      <c r="K37886" t="b">
        <f>IFERROR(VLOOKUP(F37886,english_mapping!A:B,2,FALSE),"NA")</f>
        <v>1</v>
      </c>
      <c r="L37886" t="str">
        <f t="shared" si="591"/>
        <v>Education</v>
      </c>
    </row>
    <row r="37887" spans="1:12" x14ac:dyDescent="0.25">
      <c r="A37887" t="s">
        <v>132923</v>
      </c>
      <c r="B37887" t="s">
        <v>132924</v>
      </c>
      <c r="C37887" t="s">
        <v>132925</v>
      </c>
      <c r="D37887" t="s">
        <v>70</v>
      </c>
      <c r="E37887" t="s">
        <v>14</v>
      </c>
      <c r="F37887" t="s">
        <v>21</v>
      </c>
      <c r="G37887" t="s">
        <v>39</v>
      </c>
      <c r="H37887" t="s">
        <v>281</v>
      </c>
      <c r="I37887" t="s">
        <v>3110</v>
      </c>
      <c r="J37887" s="1">
        <v>40915</v>
      </c>
      <c r="K37887" t="b">
        <f>IFERROR(VLOOKUP(F37887,english_mapping!A:B,2,FALSE),"NA")</f>
        <v>1</v>
      </c>
      <c r="L37887" t="str">
        <f t="shared" si="591"/>
        <v>E-Commerce</v>
      </c>
    </row>
    <row r="37888" spans="1:12" x14ac:dyDescent="0.25">
      <c r="A37888" t="s">
        <v>132926</v>
      </c>
      <c r="B37888" t="s">
        <v>132927</v>
      </c>
      <c r="C37888" t="s">
        <v>132928</v>
      </c>
      <c r="D37888" t="s">
        <v>132929</v>
      </c>
      <c r="E37888" t="s">
        <v>205</v>
      </c>
      <c r="F37888" t="s">
        <v>2995</v>
      </c>
      <c r="G37888">
        <v>8</v>
      </c>
      <c r="H37888" t="s">
        <v>2996</v>
      </c>
      <c r="I37888" t="s">
        <v>2997</v>
      </c>
      <c r="J37888" s="1">
        <v>39816</v>
      </c>
      <c r="K37888" t="b">
        <f>IFERROR(VLOOKUP(F37888,english_mapping!A:B,2,FALSE),"NA")</f>
        <v>0</v>
      </c>
      <c r="L37888" t="str">
        <f t="shared" si="591"/>
        <v>Comics</v>
      </c>
    </row>
    <row r="37889" spans="1:12" x14ac:dyDescent="0.25">
      <c r="A37889" t="s">
        <v>132930</v>
      </c>
      <c r="B37889" t="s">
        <v>132931</v>
      </c>
      <c r="C37889" t="s">
        <v>132932</v>
      </c>
      <c r="D37889" t="s">
        <v>132933</v>
      </c>
      <c r="E37889" t="s">
        <v>14</v>
      </c>
      <c r="F37889" t="s">
        <v>124</v>
      </c>
      <c r="G37889" t="s">
        <v>125</v>
      </c>
      <c r="H37889" t="s">
        <v>126</v>
      </c>
      <c r="I37889" t="s">
        <v>126</v>
      </c>
      <c r="J37889" t="s">
        <v>3857</v>
      </c>
      <c r="K37889" t="b">
        <f>IFERROR(VLOOKUP(F37889,english_mapping!A:B,2,FALSE),"NA")</f>
        <v>1</v>
      </c>
      <c r="L37889" t="str">
        <f t="shared" si="591"/>
        <v>Biotechnology</v>
      </c>
    </row>
    <row r="37890" spans="1:12" x14ac:dyDescent="0.25">
      <c r="A37890" t="s">
        <v>132934</v>
      </c>
      <c r="B37890" t="s">
        <v>132935</v>
      </c>
      <c r="D37890" t="s">
        <v>132936</v>
      </c>
      <c r="E37890" t="s">
        <v>14</v>
      </c>
      <c r="F37890" t="s">
        <v>712</v>
      </c>
      <c r="G37890">
        <v>2</v>
      </c>
      <c r="H37890" t="s">
        <v>14370</v>
      </c>
      <c r="I37890" t="s">
        <v>14370</v>
      </c>
      <c r="J37890" s="1">
        <v>35431</v>
      </c>
      <c r="K37890" t="b">
        <f>IFERROR(VLOOKUP(F37890,english_mapping!A:B,2,FALSE),"NA")</f>
        <v>0</v>
      </c>
      <c r="L37890" t="str">
        <f t="shared" si="591"/>
        <v>Data Centers</v>
      </c>
    </row>
    <row r="37891" spans="1:12" x14ac:dyDescent="0.25">
      <c r="A37891" t="s">
        <v>132937</v>
      </c>
      <c r="B37891" t="s">
        <v>132938</v>
      </c>
      <c r="C37891" t="s">
        <v>132939</v>
      </c>
      <c r="D37891" t="s">
        <v>132940</v>
      </c>
      <c r="E37891" t="s">
        <v>14</v>
      </c>
      <c r="F37891" t="s">
        <v>21</v>
      </c>
      <c r="G37891" t="s">
        <v>285</v>
      </c>
      <c r="H37891" t="s">
        <v>889</v>
      </c>
      <c r="I37891" t="s">
        <v>48413</v>
      </c>
      <c r="J37891" s="1">
        <v>38718</v>
      </c>
      <c r="K37891" t="b">
        <f>IFERROR(VLOOKUP(F37891,english_mapping!A:B,2,FALSE),"NA")</f>
        <v>1</v>
      </c>
      <c r="L37891" t="str">
        <f t="shared" si="591"/>
        <v>Classifieds</v>
      </c>
    </row>
    <row r="37892" spans="1:12" x14ac:dyDescent="0.25">
      <c r="A37892" t="s">
        <v>132941</v>
      </c>
      <c r="B37892" t="s">
        <v>132942</v>
      </c>
      <c r="C37892" t="s">
        <v>132943</v>
      </c>
      <c r="D37892" t="s">
        <v>132944</v>
      </c>
      <c r="E37892" t="s">
        <v>14</v>
      </c>
      <c r="F37892" t="s">
        <v>21</v>
      </c>
      <c r="G37892" t="s">
        <v>59</v>
      </c>
      <c r="H37892" t="s">
        <v>1249</v>
      </c>
      <c r="I37892" t="s">
        <v>1249</v>
      </c>
      <c r="J37892" t="s">
        <v>11742</v>
      </c>
      <c r="K37892" t="b">
        <f>IFERROR(VLOOKUP(F37892,english_mapping!A:B,2,FALSE),"NA")</f>
        <v>1</v>
      </c>
      <c r="L37892" t="str">
        <f t="shared" ref="L37892:L37955" si="592">IFERROR(LEFT(D37892,(FIND("|",D37892))-1),D37892)</f>
        <v>Apps</v>
      </c>
    </row>
    <row r="37893" spans="1:12" x14ac:dyDescent="0.25">
      <c r="A37893" t="s">
        <v>132945</v>
      </c>
      <c r="B37893" t="s">
        <v>132946</v>
      </c>
      <c r="C37893" t="s">
        <v>132947</v>
      </c>
      <c r="D37893" t="s">
        <v>132948</v>
      </c>
      <c r="E37893" t="s">
        <v>14</v>
      </c>
      <c r="F37893" t="s">
        <v>321</v>
      </c>
      <c r="G37893">
        <v>9</v>
      </c>
      <c r="H37893" t="s">
        <v>322</v>
      </c>
      <c r="I37893" t="s">
        <v>322</v>
      </c>
      <c r="J37893" s="1">
        <v>40544</v>
      </c>
      <c r="K37893" t="b">
        <f>IFERROR(VLOOKUP(F37893,english_mapping!A:B,2,FALSE),"NA")</f>
        <v>0</v>
      </c>
      <c r="L37893" t="str">
        <f t="shared" si="592"/>
        <v>Diabetes</v>
      </c>
    </row>
    <row r="37894" spans="1:12" x14ac:dyDescent="0.25">
      <c r="A37894" t="s">
        <v>132949</v>
      </c>
      <c r="B37894" t="s">
        <v>132950</v>
      </c>
      <c r="C37894" t="s">
        <v>132951</v>
      </c>
      <c r="D37894" t="s">
        <v>32</v>
      </c>
      <c r="E37894" t="s">
        <v>14</v>
      </c>
      <c r="F37894" t="s">
        <v>124</v>
      </c>
      <c r="G37894" t="s">
        <v>125</v>
      </c>
      <c r="H37894" t="s">
        <v>126</v>
      </c>
      <c r="I37894" t="s">
        <v>126</v>
      </c>
      <c r="J37894" s="1">
        <v>38718</v>
      </c>
      <c r="K37894" t="b">
        <f>IFERROR(VLOOKUP(F37894,english_mapping!A:B,2,FALSE),"NA")</f>
        <v>1</v>
      </c>
      <c r="L37894" t="str">
        <f t="shared" si="592"/>
        <v>Curated Web</v>
      </c>
    </row>
    <row r="37895" spans="1:12" x14ac:dyDescent="0.25">
      <c r="A37895" t="s">
        <v>132952</v>
      </c>
      <c r="B37895" t="s">
        <v>132953</v>
      </c>
      <c r="C37895" t="s">
        <v>132954</v>
      </c>
      <c r="D37895" t="s">
        <v>132955</v>
      </c>
      <c r="E37895" t="s">
        <v>14</v>
      </c>
      <c r="F37895" t="s">
        <v>124</v>
      </c>
      <c r="J37895" s="1">
        <v>41275</v>
      </c>
      <c r="K37895" t="b">
        <f>IFERROR(VLOOKUP(F37895,english_mapping!A:B,2,FALSE),"NA")</f>
        <v>1</v>
      </c>
      <c r="L37895" t="str">
        <f t="shared" si="592"/>
        <v>Internet</v>
      </c>
    </row>
    <row r="37896" spans="1:12" x14ac:dyDescent="0.25">
      <c r="A37896" t="s">
        <v>132956</v>
      </c>
      <c r="B37896" t="s">
        <v>132957</v>
      </c>
      <c r="C37896" t="s">
        <v>132958</v>
      </c>
      <c r="D37896" t="s">
        <v>28239</v>
      </c>
      <c r="E37896" t="s">
        <v>14</v>
      </c>
      <c r="F37896" t="s">
        <v>1151</v>
      </c>
      <c r="G37896">
        <v>11</v>
      </c>
      <c r="H37896" t="s">
        <v>28827</v>
      </c>
      <c r="I37896" t="s">
        <v>28827</v>
      </c>
      <c r="J37896" s="1">
        <v>40544</v>
      </c>
      <c r="K37896" t="b">
        <f>IFERROR(VLOOKUP(F37896,english_mapping!A:B,2,FALSE),"NA")</f>
        <v>0</v>
      </c>
      <c r="L37896" t="str">
        <f t="shared" si="592"/>
        <v>Hospitality</v>
      </c>
    </row>
    <row r="37897" spans="1:12" x14ac:dyDescent="0.25">
      <c r="A37897" t="s">
        <v>132959</v>
      </c>
      <c r="B37897" t="s">
        <v>132960</v>
      </c>
      <c r="C37897" t="s">
        <v>132961</v>
      </c>
      <c r="D37897" t="s">
        <v>70</v>
      </c>
      <c r="E37897" t="s">
        <v>14</v>
      </c>
      <c r="F37897" t="s">
        <v>21</v>
      </c>
      <c r="G37897" t="s">
        <v>59</v>
      </c>
      <c r="H37897" t="s">
        <v>60</v>
      </c>
      <c r="I37897" t="s">
        <v>616</v>
      </c>
      <c r="J37897" s="1">
        <v>40555</v>
      </c>
      <c r="K37897" t="b">
        <f>IFERROR(VLOOKUP(F37897,english_mapping!A:B,2,FALSE),"NA")</f>
        <v>1</v>
      </c>
      <c r="L37897" t="str">
        <f t="shared" si="592"/>
        <v>E-Commerce</v>
      </c>
    </row>
    <row r="37898" spans="1:12" x14ac:dyDescent="0.25">
      <c r="A37898" t="s">
        <v>132962</v>
      </c>
      <c r="B37898" t="s">
        <v>132963</v>
      </c>
      <c r="C37898" t="s">
        <v>132964</v>
      </c>
      <c r="D37898" t="s">
        <v>132965</v>
      </c>
      <c r="E37898" t="s">
        <v>14</v>
      </c>
      <c r="F37898" t="s">
        <v>4722</v>
      </c>
      <c r="G37898">
        <v>13</v>
      </c>
      <c r="H37898" t="s">
        <v>4723</v>
      </c>
      <c r="I37898" t="s">
        <v>4723</v>
      </c>
      <c r="J37898" s="1">
        <v>40552</v>
      </c>
      <c r="K37898" t="b">
        <f>IFERROR(VLOOKUP(F37898,english_mapping!A:B,2,FALSE),"NA")</f>
        <v>0</v>
      </c>
      <c r="L37898" t="str">
        <f t="shared" si="592"/>
        <v>Games</v>
      </c>
    </row>
    <row r="37899" spans="1:12" x14ac:dyDescent="0.25">
      <c r="A37899" t="s">
        <v>132966</v>
      </c>
      <c r="B37899" t="s">
        <v>132967</v>
      </c>
      <c r="C37899" t="s">
        <v>132968</v>
      </c>
      <c r="D37899" t="s">
        <v>132969</v>
      </c>
      <c r="E37899" t="s">
        <v>205</v>
      </c>
      <c r="F37899" t="s">
        <v>21</v>
      </c>
      <c r="G37899" t="s">
        <v>1383</v>
      </c>
      <c r="H37899" t="s">
        <v>1384</v>
      </c>
      <c r="I37899" t="s">
        <v>1384</v>
      </c>
      <c r="J37899" s="1">
        <v>38353</v>
      </c>
      <c r="K37899" t="b">
        <f>IFERROR(VLOOKUP(F37899,english_mapping!A:B,2,FALSE),"NA")</f>
        <v>1</v>
      </c>
      <c r="L37899" t="str">
        <f t="shared" si="592"/>
        <v>Cloud Computing</v>
      </c>
    </row>
    <row r="37900" spans="1:12" x14ac:dyDescent="0.25">
      <c r="A37900" t="s">
        <v>132970</v>
      </c>
      <c r="B37900" t="s">
        <v>132971</v>
      </c>
      <c r="C37900" t="s">
        <v>132972</v>
      </c>
      <c r="D37900" t="s">
        <v>89</v>
      </c>
      <c r="E37900" t="s">
        <v>14</v>
      </c>
      <c r="F37900" t="s">
        <v>21</v>
      </c>
      <c r="G37900" t="s">
        <v>285</v>
      </c>
      <c r="H37900" t="s">
        <v>889</v>
      </c>
      <c r="I37900" t="s">
        <v>26552</v>
      </c>
      <c r="J37900" s="1">
        <v>41650</v>
      </c>
      <c r="K37900" t="b">
        <f>IFERROR(VLOOKUP(F37900,english_mapping!A:B,2,FALSE),"NA")</f>
        <v>1</v>
      </c>
      <c r="L37900" t="str">
        <f t="shared" si="592"/>
        <v>Health and Wellness</v>
      </c>
    </row>
    <row r="37901" spans="1:12" x14ac:dyDescent="0.25">
      <c r="A37901" t="s">
        <v>132973</v>
      </c>
      <c r="B37901" t="s">
        <v>132974</v>
      </c>
      <c r="C37901" t="s">
        <v>132975</v>
      </c>
      <c r="D37901" t="s">
        <v>132976</v>
      </c>
      <c r="E37901" t="s">
        <v>14</v>
      </c>
      <c r="F37901" t="s">
        <v>21</v>
      </c>
      <c r="G37901" t="s">
        <v>285</v>
      </c>
      <c r="H37901" t="s">
        <v>1054</v>
      </c>
      <c r="I37901" t="s">
        <v>1054</v>
      </c>
      <c r="J37901" s="1">
        <v>40553</v>
      </c>
      <c r="K37901" t="b">
        <f>IFERROR(VLOOKUP(F37901,english_mapping!A:B,2,FALSE),"NA")</f>
        <v>1</v>
      </c>
      <c r="L37901" t="str">
        <f t="shared" si="592"/>
        <v>Curated Web</v>
      </c>
    </row>
    <row r="37902" spans="1:12" x14ac:dyDescent="0.25">
      <c r="A37902" t="s">
        <v>132977</v>
      </c>
      <c r="B37902" t="s">
        <v>132978</v>
      </c>
      <c r="C37902" t="s">
        <v>132979</v>
      </c>
      <c r="D37902" t="s">
        <v>19812</v>
      </c>
      <c r="E37902" t="s">
        <v>109</v>
      </c>
      <c r="F37902" t="s">
        <v>1087</v>
      </c>
      <c r="G37902">
        <v>2</v>
      </c>
      <c r="H37902" t="s">
        <v>1775</v>
      </c>
      <c r="I37902" t="s">
        <v>1775</v>
      </c>
      <c r="J37902" s="1">
        <v>38718</v>
      </c>
      <c r="K37902" t="b">
        <f>IFERROR(VLOOKUP(F37902,english_mapping!A:B,2,FALSE),"NA")</f>
        <v>0</v>
      </c>
      <c r="L37902" t="str">
        <f t="shared" si="592"/>
        <v>E-Commerce</v>
      </c>
    </row>
    <row r="37903" spans="1:12" x14ac:dyDescent="0.25">
      <c r="A37903" t="s">
        <v>132980</v>
      </c>
      <c r="B37903" t="s">
        <v>132981</v>
      </c>
      <c r="C37903" t="s">
        <v>132982</v>
      </c>
      <c r="D37903" t="s">
        <v>132983</v>
      </c>
      <c r="E37903" t="s">
        <v>14</v>
      </c>
      <c r="F37903" t="s">
        <v>124</v>
      </c>
      <c r="G37903" t="s">
        <v>125</v>
      </c>
      <c r="H37903" t="s">
        <v>126</v>
      </c>
      <c r="I37903" t="s">
        <v>126</v>
      </c>
      <c r="J37903" s="1">
        <v>38353</v>
      </c>
      <c r="K37903" t="b">
        <f>IFERROR(VLOOKUP(F37903,english_mapping!A:B,2,FALSE),"NA")</f>
        <v>1</v>
      </c>
      <c r="L37903" t="str">
        <f t="shared" si="592"/>
        <v>Accounting</v>
      </c>
    </row>
    <row r="37904" spans="1:12" x14ac:dyDescent="0.25">
      <c r="A37904" t="s">
        <v>132984</v>
      </c>
      <c r="B37904" t="s">
        <v>132985</v>
      </c>
      <c r="C37904" t="s">
        <v>132986</v>
      </c>
      <c r="D37904" t="s">
        <v>86623</v>
      </c>
      <c r="E37904" t="s">
        <v>14</v>
      </c>
      <c r="F37904" t="s">
        <v>560</v>
      </c>
      <c r="G37904">
        <v>56</v>
      </c>
      <c r="H37904" t="s">
        <v>2614</v>
      </c>
      <c r="I37904" t="s">
        <v>2614</v>
      </c>
      <c r="J37904" t="s">
        <v>132987</v>
      </c>
      <c r="K37904" t="b">
        <f>IFERROR(VLOOKUP(F37904,english_mapping!A:B,2,FALSE),"NA")</f>
        <v>0</v>
      </c>
      <c r="L37904" t="str">
        <f t="shared" si="592"/>
        <v>E-Commerce</v>
      </c>
    </row>
    <row r="37905" spans="1:12" x14ac:dyDescent="0.25">
      <c r="A37905" t="s">
        <v>132988</v>
      </c>
      <c r="B37905" t="s">
        <v>132989</v>
      </c>
      <c r="C37905" t="s">
        <v>132990</v>
      </c>
      <c r="D37905" t="s">
        <v>132991</v>
      </c>
      <c r="E37905" t="s">
        <v>14</v>
      </c>
      <c r="F37905" t="s">
        <v>21</v>
      </c>
      <c r="G37905" t="s">
        <v>59</v>
      </c>
      <c r="H37905" t="s">
        <v>60</v>
      </c>
      <c r="I37905" t="s">
        <v>66</v>
      </c>
      <c r="J37905" s="1">
        <v>40549</v>
      </c>
      <c r="K37905" t="b">
        <f>IFERROR(VLOOKUP(F37905,english_mapping!A:B,2,FALSE),"NA")</f>
        <v>1</v>
      </c>
      <c r="L37905" t="str">
        <f t="shared" si="592"/>
        <v>Advertising</v>
      </c>
    </row>
    <row r="37906" spans="1:12" x14ac:dyDescent="0.25">
      <c r="A37906" t="s">
        <v>132992</v>
      </c>
      <c r="B37906" t="s">
        <v>132993</v>
      </c>
      <c r="C37906" t="s">
        <v>132994</v>
      </c>
      <c r="D37906" t="s">
        <v>107213</v>
      </c>
      <c r="E37906" t="s">
        <v>14</v>
      </c>
      <c r="F37906" t="s">
        <v>21</v>
      </c>
      <c r="G37906" t="s">
        <v>84</v>
      </c>
      <c r="J37906" s="1">
        <v>41640</v>
      </c>
      <c r="K37906" t="b">
        <f>IFERROR(VLOOKUP(F37906,english_mapping!A:B,2,FALSE),"NA")</f>
        <v>1</v>
      </c>
      <c r="L37906" t="str">
        <f t="shared" si="592"/>
        <v>Application Platforms</v>
      </c>
    </row>
    <row r="37907" spans="1:12" x14ac:dyDescent="0.25">
      <c r="A37907" t="s">
        <v>132995</v>
      </c>
      <c r="B37907" t="s">
        <v>132996</v>
      </c>
      <c r="C37907" t="s">
        <v>132997</v>
      </c>
      <c r="D37907" t="s">
        <v>132998</v>
      </c>
      <c r="E37907" t="s">
        <v>14</v>
      </c>
      <c r="F37907" t="s">
        <v>21</v>
      </c>
      <c r="G37907" t="s">
        <v>59</v>
      </c>
      <c r="H37907" t="s">
        <v>60</v>
      </c>
      <c r="I37907" t="s">
        <v>66</v>
      </c>
      <c r="J37907" t="s">
        <v>111912</v>
      </c>
      <c r="K37907" t="b">
        <f>IFERROR(VLOOKUP(F37907,english_mapping!A:B,2,FALSE),"NA")</f>
        <v>1</v>
      </c>
      <c r="L37907" t="str">
        <f t="shared" si="592"/>
        <v>Customer Support Tools</v>
      </c>
    </row>
    <row r="37908" spans="1:12" x14ac:dyDescent="0.25">
      <c r="A37908" t="s">
        <v>132999</v>
      </c>
      <c r="B37908" t="s">
        <v>133000</v>
      </c>
      <c r="C37908" t="s">
        <v>133001</v>
      </c>
      <c r="D37908" t="s">
        <v>3816</v>
      </c>
      <c r="E37908" t="s">
        <v>14</v>
      </c>
      <c r="F37908" t="s">
        <v>346</v>
      </c>
      <c r="G37908">
        <v>7</v>
      </c>
      <c r="H37908" t="s">
        <v>776</v>
      </c>
      <c r="I37908" t="s">
        <v>776</v>
      </c>
      <c r="J37908" s="1">
        <v>41275</v>
      </c>
      <c r="K37908" t="b">
        <f>IFERROR(VLOOKUP(F37908,english_mapping!A:B,2,FALSE),"NA")</f>
        <v>0</v>
      </c>
      <c r="L37908" t="str">
        <f t="shared" si="592"/>
        <v>Biotechnology</v>
      </c>
    </row>
    <row r="37909" spans="1:12" x14ac:dyDescent="0.25">
      <c r="A37909" t="s">
        <v>133002</v>
      </c>
      <c r="B37909" t="s">
        <v>133003</v>
      </c>
      <c r="C37909" t="s">
        <v>133004</v>
      </c>
      <c r="D37909" t="s">
        <v>123</v>
      </c>
      <c r="E37909" t="s">
        <v>14</v>
      </c>
      <c r="F37909" t="s">
        <v>21</v>
      </c>
      <c r="G37909" t="s">
        <v>117</v>
      </c>
      <c r="H37909" t="s">
        <v>535</v>
      </c>
      <c r="I37909" t="s">
        <v>11356</v>
      </c>
      <c r="J37909" s="1">
        <v>40544</v>
      </c>
      <c r="K37909" t="b">
        <f>IFERROR(VLOOKUP(F37909,english_mapping!A:B,2,FALSE),"NA")</f>
        <v>1</v>
      </c>
      <c r="L37909" t="str">
        <f t="shared" si="592"/>
        <v>Education</v>
      </c>
    </row>
    <row r="37910" spans="1:12" x14ac:dyDescent="0.25">
      <c r="A37910" t="s">
        <v>133005</v>
      </c>
      <c r="B37910" t="s">
        <v>133006</v>
      </c>
      <c r="C37910" t="s">
        <v>133007</v>
      </c>
      <c r="D37910" t="s">
        <v>133008</v>
      </c>
      <c r="E37910" t="s">
        <v>205</v>
      </c>
      <c r="F37910" t="s">
        <v>21</v>
      </c>
      <c r="G37910" t="s">
        <v>285</v>
      </c>
      <c r="H37910" t="s">
        <v>3791</v>
      </c>
      <c r="I37910" t="s">
        <v>3791</v>
      </c>
      <c r="K37910" t="b">
        <f>IFERROR(VLOOKUP(F37910,english_mapping!A:B,2,FALSE),"NA")</f>
        <v>1</v>
      </c>
      <c r="L37910" t="str">
        <f t="shared" si="592"/>
        <v>Film</v>
      </c>
    </row>
    <row r="37911" spans="1:12" x14ac:dyDescent="0.25">
      <c r="A37911" t="s">
        <v>133009</v>
      </c>
      <c r="B37911" t="s">
        <v>133010</v>
      </c>
      <c r="C37911" t="s">
        <v>133011</v>
      </c>
      <c r="D37911" t="s">
        <v>45</v>
      </c>
      <c r="E37911" t="s">
        <v>109</v>
      </c>
      <c r="F37911" t="s">
        <v>21</v>
      </c>
      <c r="G37911" t="s">
        <v>59</v>
      </c>
      <c r="H37911" t="s">
        <v>60</v>
      </c>
      <c r="I37911" t="s">
        <v>269</v>
      </c>
      <c r="J37911" s="1">
        <v>39083</v>
      </c>
      <c r="K37911" t="b">
        <f>IFERROR(VLOOKUP(F37911,english_mapping!A:B,2,FALSE),"NA")</f>
        <v>1</v>
      </c>
      <c r="L37911" t="str">
        <f t="shared" si="592"/>
        <v>Games</v>
      </c>
    </row>
    <row r="37912" spans="1:12" x14ac:dyDescent="0.25">
      <c r="A37912" t="s">
        <v>133012</v>
      </c>
      <c r="B37912" t="s">
        <v>133013</v>
      </c>
      <c r="C37912" t="s">
        <v>133014</v>
      </c>
      <c r="D37912" t="s">
        <v>133015</v>
      </c>
      <c r="E37912" t="s">
        <v>109</v>
      </c>
      <c r="F37912" t="s">
        <v>21</v>
      </c>
      <c r="G37912" t="s">
        <v>1335</v>
      </c>
      <c r="H37912" t="s">
        <v>1370</v>
      </c>
      <c r="I37912" t="s">
        <v>1370</v>
      </c>
      <c r="J37912" t="s">
        <v>31185</v>
      </c>
      <c r="K37912" t="b">
        <f>IFERROR(VLOOKUP(F37912,english_mapping!A:B,2,FALSE),"NA")</f>
        <v>1</v>
      </c>
      <c r="L37912" t="str">
        <f t="shared" si="592"/>
        <v>Auctions</v>
      </c>
    </row>
    <row r="37913" spans="1:12" x14ac:dyDescent="0.25">
      <c r="A37913" t="s">
        <v>133016</v>
      </c>
      <c r="B37913" t="s">
        <v>133017</v>
      </c>
      <c r="C37913" t="s">
        <v>133018</v>
      </c>
      <c r="D37913" t="s">
        <v>133019</v>
      </c>
      <c r="E37913" t="s">
        <v>14</v>
      </c>
      <c r="F37913" t="s">
        <v>124</v>
      </c>
      <c r="G37913" t="s">
        <v>125</v>
      </c>
      <c r="H37913" t="s">
        <v>126</v>
      </c>
      <c r="I37913" t="s">
        <v>126</v>
      </c>
      <c r="K37913" t="b">
        <f>IFERROR(VLOOKUP(F37913,english_mapping!A:B,2,FALSE),"NA")</f>
        <v>1</v>
      </c>
      <c r="L37913" t="str">
        <f t="shared" si="592"/>
        <v>Energy Efficiency</v>
      </c>
    </row>
    <row r="37914" spans="1:12" x14ac:dyDescent="0.25">
      <c r="A37914" t="s">
        <v>133020</v>
      </c>
      <c r="B37914" t="s">
        <v>133021</v>
      </c>
      <c r="C37914" t="s">
        <v>133022</v>
      </c>
      <c r="D37914" t="s">
        <v>133023</v>
      </c>
      <c r="E37914" t="s">
        <v>205</v>
      </c>
      <c r="J37914" s="1">
        <v>39094</v>
      </c>
      <c r="K37914" t="str">
        <f>IFERROR(VLOOKUP(F37914,english_mapping!A:B,2,FALSE),"NA")</f>
        <v>NA</v>
      </c>
      <c r="L37914" t="str">
        <f t="shared" si="592"/>
        <v>Fitness</v>
      </c>
    </row>
    <row r="37915" spans="1:12" x14ac:dyDescent="0.25">
      <c r="A37915" t="s">
        <v>133024</v>
      </c>
      <c r="B37915" t="s">
        <v>133025</v>
      </c>
      <c r="C37915" t="s">
        <v>133026</v>
      </c>
      <c r="D37915" t="s">
        <v>133027</v>
      </c>
      <c r="E37915" t="s">
        <v>14</v>
      </c>
      <c r="F37915" t="s">
        <v>21</v>
      </c>
      <c r="G37915" t="s">
        <v>59</v>
      </c>
      <c r="H37915" t="s">
        <v>60</v>
      </c>
      <c r="I37915" t="s">
        <v>66</v>
      </c>
      <c r="J37915" s="1">
        <v>41275</v>
      </c>
      <c r="K37915" t="b">
        <f>IFERROR(VLOOKUP(F37915,english_mapping!A:B,2,FALSE),"NA")</f>
        <v>1</v>
      </c>
      <c r="L37915" t="str">
        <f t="shared" si="592"/>
        <v>Consumer Internet</v>
      </c>
    </row>
    <row r="37916" spans="1:12" x14ac:dyDescent="0.25">
      <c r="A37916" t="s">
        <v>133028</v>
      </c>
      <c r="B37916" t="s">
        <v>133029</v>
      </c>
      <c r="C37916" t="s">
        <v>133030</v>
      </c>
      <c r="D37916" t="s">
        <v>1275</v>
      </c>
      <c r="E37916" t="s">
        <v>14</v>
      </c>
      <c r="F37916" t="s">
        <v>21</v>
      </c>
      <c r="G37916" t="s">
        <v>101</v>
      </c>
      <c r="H37916" t="s">
        <v>102</v>
      </c>
      <c r="I37916" t="s">
        <v>103</v>
      </c>
      <c r="K37916" t="b">
        <f>IFERROR(VLOOKUP(F37916,english_mapping!A:B,2,FALSE),"NA")</f>
        <v>1</v>
      </c>
      <c r="L37916" t="str">
        <f t="shared" si="592"/>
        <v>Health Care</v>
      </c>
    </row>
    <row r="37917" spans="1:12" x14ac:dyDescent="0.25">
      <c r="A37917" t="s">
        <v>133031</v>
      </c>
      <c r="B37917" t="s">
        <v>133032</v>
      </c>
      <c r="C37917" t="s">
        <v>133033</v>
      </c>
      <c r="D37917" t="s">
        <v>1409</v>
      </c>
      <c r="E37917" t="s">
        <v>14</v>
      </c>
      <c r="F37917" t="s">
        <v>408</v>
      </c>
      <c r="G37917">
        <v>40</v>
      </c>
      <c r="H37917" t="s">
        <v>1001</v>
      </c>
      <c r="I37917" t="s">
        <v>1001</v>
      </c>
      <c r="J37917" s="1">
        <v>40701</v>
      </c>
      <c r="K37917" t="b">
        <f>IFERROR(VLOOKUP(F37917,english_mapping!A:B,2,FALSE),"NA")</f>
        <v>0</v>
      </c>
      <c r="L37917" t="str">
        <f t="shared" si="592"/>
        <v>Music</v>
      </c>
    </row>
    <row r="37918" spans="1:12" x14ac:dyDescent="0.25">
      <c r="A37918" t="s">
        <v>133034</v>
      </c>
      <c r="B37918" t="s">
        <v>133035</v>
      </c>
      <c r="C37918" t="s">
        <v>133036</v>
      </c>
      <c r="E37918" t="s">
        <v>14</v>
      </c>
      <c r="F37918" t="s">
        <v>274</v>
      </c>
      <c r="G37918">
        <v>17</v>
      </c>
      <c r="H37918" t="s">
        <v>275</v>
      </c>
      <c r="I37918" t="s">
        <v>37514</v>
      </c>
      <c r="J37918" s="1">
        <v>40909</v>
      </c>
      <c r="K37918" t="b">
        <f>IFERROR(VLOOKUP(F37918,english_mapping!A:B,2,FALSE),"NA")</f>
        <v>0</v>
      </c>
      <c r="L37918">
        <f t="shared" si="592"/>
        <v>0</v>
      </c>
    </row>
    <row r="37919" spans="1:12" x14ac:dyDescent="0.25">
      <c r="A37919" t="s">
        <v>133037</v>
      </c>
      <c r="B37919" t="s">
        <v>133038</v>
      </c>
      <c r="C37919" t="s">
        <v>133039</v>
      </c>
      <c r="D37919" t="s">
        <v>1275</v>
      </c>
      <c r="E37919" t="s">
        <v>14</v>
      </c>
      <c r="F37919" t="s">
        <v>21</v>
      </c>
      <c r="G37919" t="s">
        <v>59</v>
      </c>
      <c r="H37919" t="s">
        <v>60</v>
      </c>
      <c r="I37919" t="s">
        <v>66</v>
      </c>
      <c r="J37919" s="1">
        <v>39814</v>
      </c>
      <c r="K37919" t="b">
        <f>IFERROR(VLOOKUP(F37919,english_mapping!A:B,2,FALSE),"NA")</f>
        <v>1</v>
      </c>
      <c r="L37919" t="str">
        <f t="shared" si="592"/>
        <v>Health Care</v>
      </c>
    </row>
    <row r="37920" spans="1:12" x14ac:dyDescent="0.25">
      <c r="A37920" t="s">
        <v>133040</v>
      </c>
      <c r="B37920" t="s">
        <v>133041</v>
      </c>
      <c r="C37920" t="s">
        <v>133042</v>
      </c>
      <c r="D37920" t="s">
        <v>133043</v>
      </c>
      <c r="E37920" t="s">
        <v>14</v>
      </c>
      <c r="F37920" t="s">
        <v>21</v>
      </c>
      <c r="G37920" t="s">
        <v>59</v>
      </c>
      <c r="H37920" t="s">
        <v>60</v>
      </c>
      <c r="I37920" t="s">
        <v>5601</v>
      </c>
      <c r="J37920" s="1">
        <v>41275</v>
      </c>
      <c r="K37920" t="b">
        <f>IFERROR(VLOOKUP(F37920,english_mapping!A:B,2,FALSE),"NA")</f>
        <v>1</v>
      </c>
      <c r="L37920" t="str">
        <f t="shared" si="592"/>
        <v>E-Commerce</v>
      </c>
    </row>
    <row r="37921" spans="1:12" x14ac:dyDescent="0.25">
      <c r="A37921" t="s">
        <v>133044</v>
      </c>
      <c r="B37921" t="s">
        <v>133045</v>
      </c>
      <c r="C37921" t="s">
        <v>133046</v>
      </c>
      <c r="D37921" t="s">
        <v>1709</v>
      </c>
      <c r="E37921" t="s">
        <v>14</v>
      </c>
      <c r="F37921" t="s">
        <v>124</v>
      </c>
      <c r="G37921" t="s">
        <v>125</v>
      </c>
      <c r="H37921" t="s">
        <v>126</v>
      </c>
      <c r="I37921" t="s">
        <v>126</v>
      </c>
      <c r="J37921" s="1">
        <v>41281</v>
      </c>
      <c r="K37921" t="b">
        <f>IFERROR(VLOOKUP(F37921,english_mapping!A:B,2,FALSE),"NA")</f>
        <v>1</v>
      </c>
      <c r="L37921" t="str">
        <f t="shared" si="592"/>
        <v>E-Commerce</v>
      </c>
    </row>
    <row r="37922" spans="1:12" x14ac:dyDescent="0.25">
      <c r="A37922" t="s">
        <v>133047</v>
      </c>
      <c r="B37922" t="s">
        <v>133048</v>
      </c>
      <c r="C37922" t="s">
        <v>133049</v>
      </c>
      <c r="D37922" t="s">
        <v>133050</v>
      </c>
      <c r="E37922" t="s">
        <v>14</v>
      </c>
      <c r="F37922" t="s">
        <v>560</v>
      </c>
      <c r="G37922">
        <v>56</v>
      </c>
      <c r="H37922" t="s">
        <v>2614</v>
      </c>
      <c r="I37922" t="s">
        <v>2614</v>
      </c>
      <c r="J37922" s="1">
        <v>40918</v>
      </c>
      <c r="K37922" t="b">
        <f>IFERROR(VLOOKUP(F37922,english_mapping!A:B,2,FALSE),"NA")</f>
        <v>0</v>
      </c>
      <c r="L37922" t="str">
        <f t="shared" si="592"/>
        <v>Collaborative Consumption</v>
      </c>
    </row>
    <row r="37923" spans="1:12" x14ac:dyDescent="0.25">
      <c r="A37923" t="s">
        <v>133051</v>
      </c>
      <c r="B37923" t="s">
        <v>133052</v>
      </c>
      <c r="C37923" t="s">
        <v>133053</v>
      </c>
      <c r="E37923" t="s">
        <v>14</v>
      </c>
      <c r="F37923" t="s">
        <v>712</v>
      </c>
      <c r="J37923" s="1">
        <v>40555</v>
      </c>
      <c r="K37923" t="b">
        <f>IFERROR(VLOOKUP(F37923,english_mapping!A:B,2,FALSE),"NA")</f>
        <v>0</v>
      </c>
      <c r="L37923">
        <f t="shared" si="592"/>
        <v>0</v>
      </c>
    </row>
    <row r="37924" spans="1:12" x14ac:dyDescent="0.25">
      <c r="A37924" t="s">
        <v>133054</v>
      </c>
      <c r="B37924" t="s">
        <v>133055</v>
      </c>
      <c r="C37924" t="s">
        <v>133056</v>
      </c>
      <c r="D37924" t="s">
        <v>133057</v>
      </c>
      <c r="E37924" t="s">
        <v>14</v>
      </c>
      <c r="F37924" t="s">
        <v>21</v>
      </c>
      <c r="G37924" t="s">
        <v>138</v>
      </c>
      <c r="H37924" t="s">
        <v>139</v>
      </c>
      <c r="I37924" t="s">
        <v>139</v>
      </c>
      <c r="J37924" t="s">
        <v>133058</v>
      </c>
      <c r="K37924" t="b">
        <f>IFERROR(VLOOKUP(F37924,english_mapping!A:B,2,FALSE),"NA")</f>
        <v>1</v>
      </c>
      <c r="L37924" t="str">
        <f t="shared" si="592"/>
        <v>College Recruiting</v>
      </c>
    </row>
    <row r="37925" spans="1:12" x14ac:dyDescent="0.25">
      <c r="A37925" t="s">
        <v>133059</v>
      </c>
      <c r="B37925" t="s">
        <v>133060</v>
      </c>
      <c r="C37925" t="s">
        <v>133061</v>
      </c>
      <c r="D37925" t="s">
        <v>133062</v>
      </c>
      <c r="E37925" t="s">
        <v>14</v>
      </c>
      <c r="F37925" t="s">
        <v>2959</v>
      </c>
      <c r="G37925">
        <v>4</v>
      </c>
      <c r="H37925" t="s">
        <v>2960</v>
      </c>
      <c r="I37925" t="s">
        <v>12370</v>
      </c>
      <c r="J37925" t="s">
        <v>50793</v>
      </c>
      <c r="K37925" t="b">
        <f>IFERROR(VLOOKUP(F37925,english_mapping!A:B,2,FALSE),"NA")</f>
        <v>0</v>
      </c>
      <c r="L37925" t="str">
        <f t="shared" si="592"/>
        <v>E-Commerce</v>
      </c>
    </row>
    <row r="37926" spans="1:12" x14ac:dyDescent="0.25">
      <c r="A37926" t="s">
        <v>133063</v>
      </c>
      <c r="B37926" t="s">
        <v>133064</v>
      </c>
      <c r="C37926" t="s">
        <v>133065</v>
      </c>
      <c r="D37926" t="s">
        <v>70</v>
      </c>
      <c r="E37926" t="s">
        <v>14</v>
      </c>
      <c r="F37926" t="s">
        <v>21</v>
      </c>
      <c r="G37926" t="s">
        <v>84</v>
      </c>
      <c r="H37926" t="s">
        <v>1693</v>
      </c>
      <c r="I37926" t="s">
        <v>1694</v>
      </c>
      <c r="J37926" s="1">
        <v>35431</v>
      </c>
      <c r="K37926" t="b">
        <f>IFERROR(VLOOKUP(F37926,english_mapping!A:B,2,FALSE),"NA")</f>
        <v>1</v>
      </c>
      <c r="L37926" t="str">
        <f t="shared" si="592"/>
        <v>E-Commerce</v>
      </c>
    </row>
    <row r="37927" spans="1:12" x14ac:dyDescent="0.25">
      <c r="A37927" t="s">
        <v>133066</v>
      </c>
      <c r="B37927" t="s">
        <v>133067</v>
      </c>
      <c r="C37927" t="s">
        <v>133068</v>
      </c>
      <c r="D37927" t="s">
        <v>133069</v>
      </c>
      <c r="E37927" t="s">
        <v>14</v>
      </c>
      <c r="F37927" t="s">
        <v>21</v>
      </c>
      <c r="G37927" t="s">
        <v>553</v>
      </c>
      <c r="H37927" t="s">
        <v>554</v>
      </c>
      <c r="I37927" t="s">
        <v>37452</v>
      </c>
      <c r="K37927" t="b">
        <f>IFERROR(VLOOKUP(F37927,english_mapping!A:B,2,FALSE),"NA")</f>
        <v>1</v>
      </c>
      <c r="L37927" t="str">
        <f t="shared" si="592"/>
        <v>Advertising</v>
      </c>
    </row>
    <row r="37928" spans="1:12" x14ac:dyDescent="0.25">
      <c r="A37928" t="s">
        <v>133070</v>
      </c>
      <c r="B37928" t="s">
        <v>133071</v>
      </c>
      <c r="C37928" t="s">
        <v>133072</v>
      </c>
      <c r="D37928" t="s">
        <v>133073</v>
      </c>
      <c r="E37928" t="s">
        <v>14</v>
      </c>
      <c r="F37928" t="s">
        <v>21</v>
      </c>
      <c r="G37928" t="s">
        <v>59</v>
      </c>
      <c r="H37928" t="s">
        <v>60</v>
      </c>
      <c r="I37928" t="s">
        <v>616</v>
      </c>
      <c r="J37928" t="s">
        <v>133074</v>
      </c>
      <c r="K37928" t="b">
        <f>IFERROR(VLOOKUP(F37928,english_mapping!A:B,2,FALSE),"NA")</f>
        <v>1</v>
      </c>
      <c r="L37928" t="str">
        <f t="shared" si="592"/>
        <v>Career Management</v>
      </c>
    </row>
    <row r="37929" spans="1:12" x14ac:dyDescent="0.25">
      <c r="A37929" t="s">
        <v>133075</v>
      </c>
      <c r="B37929" t="s">
        <v>133076</v>
      </c>
      <c r="C37929" t="s">
        <v>133077</v>
      </c>
      <c r="D37929" t="s">
        <v>133078</v>
      </c>
      <c r="E37929" t="s">
        <v>14</v>
      </c>
      <c r="F37929" t="s">
        <v>1163</v>
      </c>
      <c r="G37929">
        <v>15</v>
      </c>
      <c r="H37929" t="s">
        <v>2844</v>
      </c>
      <c r="I37929" t="s">
        <v>133079</v>
      </c>
      <c r="J37929" s="1">
        <v>41368</v>
      </c>
      <c r="K37929" t="b">
        <f>IFERROR(VLOOKUP(F37929,english_mapping!A:B,2,FALSE),"NA")</f>
        <v>0</v>
      </c>
      <c r="L37929" t="str">
        <f t="shared" si="592"/>
        <v>Communities</v>
      </c>
    </row>
    <row r="37930" spans="1:12" x14ac:dyDescent="0.25">
      <c r="A37930" t="s">
        <v>133080</v>
      </c>
      <c r="B37930" t="s">
        <v>133081</v>
      </c>
      <c r="C37930" t="s">
        <v>133082</v>
      </c>
      <c r="D37930" t="s">
        <v>38</v>
      </c>
      <c r="E37930" t="s">
        <v>14</v>
      </c>
      <c r="F37930" t="s">
        <v>21</v>
      </c>
      <c r="G37930" t="s">
        <v>59</v>
      </c>
      <c r="H37930" t="s">
        <v>60</v>
      </c>
      <c r="I37930" t="s">
        <v>66</v>
      </c>
      <c r="J37930" s="1">
        <v>40188</v>
      </c>
      <c r="K37930" t="b">
        <f>IFERROR(VLOOKUP(F37930,english_mapping!A:B,2,FALSE),"NA")</f>
        <v>1</v>
      </c>
      <c r="L37930" t="str">
        <f t="shared" si="592"/>
        <v>Software</v>
      </c>
    </row>
    <row r="37931" spans="1:12" x14ac:dyDescent="0.25">
      <c r="A37931" t="s">
        <v>133083</v>
      </c>
      <c r="B37931" t="s">
        <v>133084</v>
      </c>
      <c r="C37931" t="s">
        <v>133085</v>
      </c>
      <c r="D37931" t="s">
        <v>133086</v>
      </c>
      <c r="E37931" t="s">
        <v>14</v>
      </c>
      <c r="F37931" t="s">
        <v>21</v>
      </c>
      <c r="G37931" t="s">
        <v>154</v>
      </c>
      <c r="H37931" t="s">
        <v>2752</v>
      </c>
      <c r="I37931" t="s">
        <v>8279</v>
      </c>
      <c r="J37931" s="1">
        <v>41366</v>
      </c>
      <c r="K37931" t="b">
        <f>IFERROR(VLOOKUP(F37931,english_mapping!A:B,2,FALSE),"NA")</f>
        <v>1</v>
      </c>
      <c r="L37931" t="str">
        <f t="shared" si="592"/>
        <v>Content</v>
      </c>
    </row>
    <row r="37932" spans="1:12" x14ac:dyDescent="0.25">
      <c r="A37932" t="s">
        <v>133087</v>
      </c>
      <c r="B37932" t="s">
        <v>133088</v>
      </c>
      <c r="C37932" t="s">
        <v>133089</v>
      </c>
      <c r="D37932" t="s">
        <v>133090</v>
      </c>
      <c r="E37932" t="s">
        <v>14</v>
      </c>
      <c r="F37932" t="s">
        <v>21</v>
      </c>
      <c r="G37932" t="s">
        <v>4078</v>
      </c>
      <c r="H37932" t="s">
        <v>12758</v>
      </c>
      <c r="I37932" t="s">
        <v>133091</v>
      </c>
      <c r="J37932" t="s">
        <v>67243</v>
      </c>
      <c r="K37932" t="b">
        <f>IFERROR(VLOOKUP(F37932,english_mapping!A:B,2,FALSE),"NA")</f>
        <v>1</v>
      </c>
      <c r="L37932" t="str">
        <f t="shared" si="592"/>
        <v>Content</v>
      </c>
    </row>
    <row r="37933" spans="1:12" x14ac:dyDescent="0.25">
      <c r="A37933" t="s">
        <v>133092</v>
      </c>
      <c r="B37933" t="s">
        <v>133093</v>
      </c>
      <c r="C37933" t="s">
        <v>133094</v>
      </c>
      <c r="D37933" t="s">
        <v>133095</v>
      </c>
      <c r="E37933" t="s">
        <v>14</v>
      </c>
      <c r="F37933" t="s">
        <v>875</v>
      </c>
      <c r="J37933" s="1">
        <v>41640</v>
      </c>
      <c r="K37933" t="b">
        <f>IFERROR(VLOOKUP(F37933,english_mapping!A:B,2,FALSE),"NA")</f>
        <v>1</v>
      </c>
      <c r="L37933" t="str">
        <f t="shared" si="592"/>
        <v>Consulting</v>
      </c>
    </row>
    <row r="37934" spans="1:12" x14ac:dyDescent="0.25">
      <c r="A37934" t="s">
        <v>133096</v>
      </c>
      <c r="B37934" t="s">
        <v>133097</v>
      </c>
      <c r="C37934" t="s">
        <v>133098</v>
      </c>
      <c r="D37934" t="s">
        <v>6983</v>
      </c>
      <c r="E37934" t="s">
        <v>205</v>
      </c>
      <c r="F37934" t="s">
        <v>21</v>
      </c>
      <c r="G37934" t="s">
        <v>59</v>
      </c>
      <c r="H37934" t="s">
        <v>60</v>
      </c>
      <c r="I37934" t="s">
        <v>1128</v>
      </c>
      <c r="J37934" s="1">
        <v>38364</v>
      </c>
      <c r="K37934" t="b">
        <f>IFERROR(VLOOKUP(F37934,english_mapping!A:B,2,FALSE),"NA")</f>
        <v>1</v>
      </c>
      <c r="L37934" t="str">
        <f t="shared" si="592"/>
        <v>Mobile</v>
      </c>
    </row>
    <row r="37935" spans="1:12" x14ac:dyDescent="0.25">
      <c r="A37935" t="s">
        <v>133099</v>
      </c>
      <c r="B37935" t="s">
        <v>133100</v>
      </c>
      <c r="C37935" t="s">
        <v>133101</v>
      </c>
      <c r="D37935" t="s">
        <v>32</v>
      </c>
      <c r="E37935" t="s">
        <v>205</v>
      </c>
      <c r="F37935" t="s">
        <v>21</v>
      </c>
      <c r="G37935" t="s">
        <v>101</v>
      </c>
      <c r="H37935" t="s">
        <v>102</v>
      </c>
      <c r="I37935" t="s">
        <v>103</v>
      </c>
      <c r="K37935" t="b">
        <f>IFERROR(VLOOKUP(F37935,english_mapping!A:B,2,FALSE),"NA")</f>
        <v>1</v>
      </c>
      <c r="L37935" t="str">
        <f t="shared" si="592"/>
        <v>Curated Web</v>
      </c>
    </row>
    <row r="37936" spans="1:12" x14ac:dyDescent="0.25">
      <c r="A37936" t="s">
        <v>133102</v>
      </c>
      <c r="B37936" t="s">
        <v>133103</v>
      </c>
      <c r="C37936" t="s">
        <v>133104</v>
      </c>
      <c r="D37936" t="s">
        <v>133105</v>
      </c>
      <c r="E37936" t="s">
        <v>14</v>
      </c>
      <c r="F37936" t="s">
        <v>21</v>
      </c>
      <c r="G37936" t="s">
        <v>626</v>
      </c>
      <c r="H37936" t="s">
        <v>627</v>
      </c>
      <c r="I37936" t="s">
        <v>133106</v>
      </c>
      <c r="J37936" s="1">
        <v>36161</v>
      </c>
      <c r="K37936" t="b">
        <f>IFERROR(VLOOKUP(F37936,english_mapping!A:B,2,FALSE),"NA")</f>
        <v>1</v>
      </c>
      <c r="L37936" t="str">
        <f t="shared" si="592"/>
        <v>Advertising</v>
      </c>
    </row>
    <row r="37937" spans="1:12" x14ac:dyDescent="0.25">
      <c r="A37937" t="s">
        <v>133107</v>
      </c>
      <c r="B37937" t="s">
        <v>133108</v>
      </c>
      <c r="C37937" t="s">
        <v>133109</v>
      </c>
      <c r="D37937" t="s">
        <v>133110</v>
      </c>
      <c r="E37937" t="s">
        <v>14</v>
      </c>
      <c r="J37937" s="1">
        <v>40914</v>
      </c>
      <c r="K37937" t="str">
        <f>IFERROR(VLOOKUP(F37937,english_mapping!A:B,2,FALSE),"NA")</f>
        <v>NA</v>
      </c>
      <c r="L37937" t="str">
        <f t="shared" si="592"/>
        <v>Browser Extensions</v>
      </c>
    </row>
    <row r="37938" spans="1:12" x14ac:dyDescent="0.25">
      <c r="A37938" t="s">
        <v>133111</v>
      </c>
      <c r="B37938" t="s">
        <v>133112</v>
      </c>
      <c r="C37938" t="s">
        <v>133113</v>
      </c>
      <c r="D37938" t="s">
        <v>133114</v>
      </c>
      <c r="E37938" t="s">
        <v>14</v>
      </c>
      <c r="F37938" t="s">
        <v>2978</v>
      </c>
      <c r="G37938">
        <v>86</v>
      </c>
      <c r="H37938" t="s">
        <v>6083</v>
      </c>
      <c r="I37938" t="s">
        <v>6083</v>
      </c>
      <c r="J37938" s="1">
        <v>40182</v>
      </c>
      <c r="K37938" t="b">
        <f>IFERROR(VLOOKUP(F37938,english_mapping!A:B,2,FALSE),"NA")</f>
        <v>0</v>
      </c>
      <c r="L37938" t="str">
        <f t="shared" si="592"/>
        <v>All Markets</v>
      </c>
    </row>
    <row r="37939" spans="1:12" x14ac:dyDescent="0.25">
      <c r="A37939" t="s">
        <v>133115</v>
      </c>
      <c r="B37939" t="s">
        <v>133116</v>
      </c>
      <c r="C37939" t="s">
        <v>133117</v>
      </c>
      <c r="D37939" t="s">
        <v>133118</v>
      </c>
      <c r="E37939" t="s">
        <v>14</v>
      </c>
      <c r="F37939" t="s">
        <v>21</v>
      </c>
      <c r="G37939" t="s">
        <v>822</v>
      </c>
      <c r="H37939" t="s">
        <v>823</v>
      </c>
      <c r="I37939" t="s">
        <v>87858</v>
      </c>
      <c r="J37939" s="1">
        <v>36902</v>
      </c>
      <c r="K37939" t="b">
        <f>IFERROR(VLOOKUP(F37939,english_mapping!A:B,2,FALSE),"NA")</f>
        <v>1</v>
      </c>
      <c r="L37939" t="str">
        <f t="shared" si="592"/>
        <v>Advertising</v>
      </c>
    </row>
    <row r="37940" spans="1:12" x14ac:dyDescent="0.25">
      <c r="A37940" t="s">
        <v>133119</v>
      </c>
      <c r="B37940" t="s">
        <v>133120</v>
      </c>
      <c r="C37940" t="s">
        <v>133121</v>
      </c>
      <c r="D37940" t="s">
        <v>45</v>
      </c>
      <c r="E37940" t="s">
        <v>14</v>
      </c>
      <c r="K37940" t="str">
        <f>IFERROR(VLOOKUP(F37940,english_mapping!A:B,2,FALSE),"NA")</f>
        <v>NA</v>
      </c>
      <c r="L37940" t="str">
        <f t="shared" si="592"/>
        <v>Games</v>
      </c>
    </row>
    <row r="37941" spans="1:12" x14ac:dyDescent="0.25">
      <c r="A37941" t="s">
        <v>133122</v>
      </c>
      <c r="B37941" t="s">
        <v>133123</v>
      </c>
      <c r="C37941" t="s">
        <v>133124</v>
      </c>
      <c r="D37941" t="s">
        <v>133125</v>
      </c>
      <c r="E37941" t="s">
        <v>14</v>
      </c>
      <c r="F37941" t="s">
        <v>15</v>
      </c>
      <c r="G37941">
        <v>16</v>
      </c>
      <c r="H37941" t="s">
        <v>81367</v>
      </c>
      <c r="I37941" t="s">
        <v>81367</v>
      </c>
      <c r="J37941" t="s">
        <v>54680</v>
      </c>
      <c r="K37941" t="b">
        <f>IFERROR(VLOOKUP(F37941,english_mapping!A:B,2,FALSE),"NA")</f>
        <v>1</v>
      </c>
      <c r="L37941" t="str">
        <f t="shared" si="592"/>
        <v>Curated Web</v>
      </c>
    </row>
    <row r="37942" spans="1:12" x14ac:dyDescent="0.25">
      <c r="A37942" t="s">
        <v>133126</v>
      </c>
      <c r="B37942" t="s">
        <v>133127</v>
      </c>
      <c r="D37942" t="s">
        <v>38423</v>
      </c>
      <c r="E37942" t="s">
        <v>14</v>
      </c>
      <c r="K37942" t="str">
        <f>IFERROR(VLOOKUP(F37942,english_mapping!A:B,2,FALSE),"NA")</f>
        <v>NA</v>
      </c>
      <c r="L37942" t="str">
        <f t="shared" si="592"/>
        <v>Consumer Goods</v>
      </c>
    </row>
    <row r="37943" spans="1:12" x14ac:dyDescent="0.25">
      <c r="A37943" t="s">
        <v>133128</v>
      </c>
      <c r="B37943" t="s">
        <v>133129</v>
      </c>
      <c r="C37943" t="s">
        <v>133130</v>
      </c>
      <c r="D37943" t="s">
        <v>133131</v>
      </c>
      <c r="E37943" t="s">
        <v>205</v>
      </c>
      <c r="F37943" t="s">
        <v>462</v>
      </c>
      <c r="G37943">
        <v>48</v>
      </c>
      <c r="H37943" t="s">
        <v>463</v>
      </c>
      <c r="I37943" t="s">
        <v>463</v>
      </c>
      <c r="J37943" s="1">
        <v>41279</v>
      </c>
      <c r="K37943" t="b">
        <f>IFERROR(VLOOKUP(F37943,english_mapping!A:B,2,FALSE),"NA")</f>
        <v>0</v>
      </c>
      <c r="L37943" t="str">
        <f t="shared" si="592"/>
        <v>E-Commerce</v>
      </c>
    </row>
    <row r="37944" spans="1:12" x14ac:dyDescent="0.25">
      <c r="A37944" t="s">
        <v>133132</v>
      </c>
      <c r="B37944" t="s">
        <v>133133</v>
      </c>
      <c r="C37944" t="s">
        <v>133134</v>
      </c>
      <c r="D37944" t="s">
        <v>133135</v>
      </c>
      <c r="E37944" t="s">
        <v>14</v>
      </c>
      <c r="F37944" t="s">
        <v>484</v>
      </c>
      <c r="H37944" t="s">
        <v>485</v>
      </c>
      <c r="I37944" t="s">
        <v>485</v>
      </c>
      <c r="J37944" s="1">
        <v>39448</v>
      </c>
      <c r="K37944" t="b">
        <f>IFERROR(VLOOKUP(F37944,english_mapping!A:B,2,FALSE),"NA")</f>
        <v>1</v>
      </c>
      <c r="L37944" t="str">
        <f t="shared" si="592"/>
        <v>Android</v>
      </c>
    </row>
    <row r="37945" spans="1:12" x14ac:dyDescent="0.25">
      <c r="A37945" t="s">
        <v>133136</v>
      </c>
      <c r="B37945" t="s">
        <v>133137</v>
      </c>
      <c r="C37945" t="s">
        <v>133138</v>
      </c>
      <c r="D37945" t="s">
        <v>133139</v>
      </c>
      <c r="E37945" t="s">
        <v>14</v>
      </c>
      <c r="F37945" t="s">
        <v>21</v>
      </c>
      <c r="G37945" t="s">
        <v>3238</v>
      </c>
      <c r="H37945" t="s">
        <v>3239</v>
      </c>
      <c r="I37945" t="s">
        <v>3240</v>
      </c>
      <c r="J37945" s="1">
        <v>41255</v>
      </c>
      <c r="K37945" t="b">
        <f>IFERROR(VLOOKUP(F37945,english_mapping!A:B,2,FALSE),"NA")</f>
        <v>1</v>
      </c>
      <c r="L37945" t="str">
        <f t="shared" si="592"/>
        <v>Advertising Networks</v>
      </c>
    </row>
    <row r="37946" spans="1:12" x14ac:dyDescent="0.25">
      <c r="A37946" t="s">
        <v>133140</v>
      </c>
      <c r="B37946" t="s">
        <v>133141</v>
      </c>
      <c r="C37946" t="s">
        <v>133142</v>
      </c>
      <c r="D37946" t="s">
        <v>133143</v>
      </c>
      <c r="E37946" t="s">
        <v>14</v>
      </c>
      <c r="F37946" t="s">
        <v>2175</v>
      </c>
      <c r="G37946">
        <v>13</v>
      </c>
      <c r="H37946" t="s">
        <v>2176</v>
      </c>
      <c r="I37946" t="s">
        <v>2176</v>
      </c>
      <c r="J37946" s="1">
        <v>38724</v>
      </c>
      <c r="K37946" t="b">
        <f>IFERROR(VLOOKUP(F37946,english_mapping!A:B,2,FALSE),"NA")</f>
        <v>0</v>
      </c>
      <c r="L37946" t="str">
        <f t="shared" si="592"/>
        <v>Curated Web</v>
      </c>
    </row>
    <row r="37947" spans="1:12" x14ac:dyDescent="0.25">
      <c r="A37947" t="s">
        <v>133144</v>
      </c>
      <c r="B37947" t="s">
        <v>133145</v>
      </c>
      <c r="C37947" t="s">
        <v>133146</v>
      </c>
      <c r="D37947" t="s">
        <v>75765</v>
      </c>
      <c r="E37947" t="s">
        <v>205</v>
      </c>
      <c r="F37947" t="s">
        <v>21</v>
      </c>
      <c r="G37947" t="s">
        <v>285</v>
      </c>
      <c r="H37947" t="s">
        <v>1054</v>
      </c>
      <c r="I37947" t="s">
        <v>1054</v>
      </c>
      <c r="J37947" s="1">
        <v>38357</v>
      </c>
      <c r="K37947" t="b">
        <f>IFERROR(VLOOKUP(F37947,english_mapping!A:B,2,FALSE),"NA")</f>
        <v>1</v>
      </c>
      <c r="L37947" t="str">
        <f t="shared" si="592"/>
        <v>Mobile</v>
      </c>
    </row>
    <row r="37948" spans="1:12" x14ac:dyDescent="0.25">
      <c r="A37948" t="s">
        <v>133147</v>
      </c>
      <c r="B37948" t="s">
        <v>133148</v>
      </c>
      <c r="C37948" t="s">
        <v>133149</v>
      </c>
      <c r="D37948" t="s">
        <v>133150</v>
      </c>
      <c r="E37948" t="s">
        <v>109</v>
      </c>
      <c r="F37948" t="s">
        <v>21</v>
      </c>
      <c r="G37948" t="s">
        <v>1035</v>
      </c>
      <c r="H37948" t="s">
        <v>1036</v>
      </c>
      <c r="I37948" t="s">
        <v>25859</v>
      </c>
      <c r="J37948" s="1">
        <v>38356</v>
      </c>
      <c r="K37948" t="b">
        <f>IFERROR(VLOOKUP(F37948,english_mapping!A:B,2,FALSE),"NA")</f>
        <v>1</v>
      </c>
      <c r="L37948" t="str">
        <f t="shared" si="592"/>
        <v>Apps</v>
      </c>
    </row>
    <row r="37949" spans="1:12" x14ac:dyDescent="0.25">
      <c r="A37949" t="s">
        <v>133151</v>
      </c>
      <c r="B37949" t="s">
        <v>133152</v>
      </c>
      <c r="C37949" t="s">
        <v>133153</v>
      </c>
      <c r="D37949" t="s">
        <v>133154</v>
      </c>
      <c r="E37949" t="s">
        <v>14</v>
      </c>
      <c r="F37949" t="s">
        <v>21</v>
      </c>
      <c r="G37949" t="s">
        <v>59</v>
      </c>
      <c r="H37949" t="s">
        <v>4498</v>
      </c>
      <c r="I37949" t="s">
        <v>6055</v>
      </c>
      <c r="J37949" s="1">
        <v>37987</v>
      </c>
      <c r="K37949" t="b">
        <f>IFERROR(VLOOKUP(F37949,english_mapping!A:B,2,FALSE),"NA")</f>
        <v>1</v>
      </c>
      <c r="L37949" t="str">
        <f t="shared" si="592"/>
        <v>Curated Web</v>
      </c>
    </row>
    <row r="37950" spans="1:12" x14ac:dyDescent="0.25">
      <c r="A37950" t="s">
        <v>133155</v>
      </c>
      <c r="B37950" t="s">
        <v>133156</v>
      </c>
      <c r="C37950" t="s">
        <v>133157</v>
      </c>
      <c r="D37950" t="s">
        <v>133158</v>
      </c>
      <c r="E37950" t="s">
        <v>14</v>
      </c>
      <c r="F37950" t="s">
        <v>21</v>
      </c>
      <c r="G37950" t="s">
        <v>59</v>
      </c>
      <c r="H37950" t="s">
        <v>60</v>
      </c>
      <c r="I37950" t="s">
        <v>66</v>
      </c>
      <c r="J37950" s="1">
        <v>41275</v>
      </c>
      <c r="K37950" t="b">
        <f>IFERROR(VLOOKUP(F37950,english_mapping!A:B,2,FALSE),"NA")</f>
        <v>1</v>
      </c>
      <c r="L37950" t="str">
        <f t="shared" si="592"/>
        <v>Credit Cards</v>
      </c>
    </row>
    <row r="37951" spans="1:12" x14ac:dyDescent="0.25">
      <c r="A37951" t="s">
        <v>133159</v>
      </c>
      <c r="B37951" t="s">
        <v>133160</v>
      </c>
      <c r="C37951" t="s">
        <v>133161</v>
      </c>
      <c r="D37951" t="s">
        <v>133162</v>
      </c>
      <c r="E37951" t="s">
        <v>14</v>
      </c>
      <c r="F37951" t="s">
        <v>21</v>
      </c>
      <c r="G37951" t="s">
        <v>154</v>
      </c>
      <c r="H37951" t="s">
        <v>242</v>
      </c>
      <c r="I37951" t="s">
        <v>331</v>
      </c>
      <c r="J37951" s="1">
        <v>39083</v>
      </c>
      <c r="K37951" t="b">
        <f>IFERROR(VLOOKUP(F37951,english_mapping!A:B,2,FALSE),"NA")</f>
        <v>1</v>
      </c>
      <c r="L37951" t="str">
        <f t="shared" si="592"/>
        <v>Communities</v>
      </c>
    </row>
    <row r="37952" spans="1:12" x14ac:dyDescent="0.25">
      <c r="A37952" t="s">
        <v>133163</v>
      </c>
      <c r="B37952" t="s">
        <v>133164</v>
      </c>
      <c r="C37952" t="s">
        <v>133165</v>
      </c>
      <c r="D37952" t="s">
        <v>780</v>
      </c>
      <c r="E37952" t="s">
        <v>14</v>
      </c>
      <c r="F37952" t="s">
        <v>21</v>
      </c>
      <c r="G37952" t="s">
        <v>297</v>
      </c>
      <c r="H37952" t="s">
        <v>298</v>
      </c>
      <c r="I37952" t="s">
        <v>133166</v>
      </c>
      <c r="J37952" s="1">
        <v>41886</v>
      </c>
      <c r="K37952" t="b">
        <f>IFERROR(VLOOKUP(F37952,english_mapping!A:B,2,FALSE),"NA")</f>
        <v>1</v>
      </c>
      <c r="L37952" t="str">
        <f t="shared" si="592"/>
        <v>Clean Technology</v>
      </c>
    </row>
    <row r="37953" spans="1:12" x14ac:dyDescent="0.25">
      <c r="A37953" t="s">
        <v>133167</v>
      </c>
      <c r="B37953" t="s">
        <v>133168</v>
      </c>
      <c r="C37953" t="s">
        <v>133169</v>
      </c>
      <c r="E37953" t="s">
        <v>14</v>
      </c>
      <c r="K37953" t="str">
        <f>IFERROR(VLOOKUP(F37953,english_mapping!A:B,2,FALSE),"NA")</f>
        <v>NA</v>
      </c>
      <c r="L37953">
        <f t="shared" si="592"/>
        <v>0</v>
      </c>
    </row>
    <row r="37954" spans="1:12" x14ac:dyDescent="0.25">
      <c r="A37954" t="s">
        <v>133170</v>
      </c>
      <c r="B37954" t="s">
        <v>133171</v>
      </c>
      <c r="C37954" t="s">
        <v>133172</v>
      </c>
      <c r="D37954" t="s">
        <v>14658</v>
      </c>
      <c r="E37954" t="s">
        <v>14</v>
      </c>
      <c r="F37954" t="s">
        <v>21</v>
      </c>
      <c r="G37954" t="s">
        <v>434</v>
      </c>
      <c r="H37954" t="s">
        <v>535</v>
      </c>
      <c r="I37954" t="s">
        <v>322</v>
      </c>
      <c r="K37954" t="b">
        <f>IFERROR(VLOOKUP(F37954,english_mapping!A:B,2,FALSE),"NA")</f>
        <v>1</v>
      </c>
      <c r="L37954" t="str">
        <f t="shared" si="592"/>
        <v>Apps</v>
      </c>
    </row>
    <row r="37955" spans="1:12" x14ac:dyDescent="0.25">
      <c r="A37955" t="s">
        <v>133173</v>
      </c>
      <c r="B37955" t="s">
        <v>133174</v>
      </c>
      <c r="C37955" t="s">
        <v>133175</v>
      </c>
      <c r="D37955" t="s">
        <v>38</v>
      </c>
      <c r="E37955" t="s">
        <v>109</v>
      </c>
      <c r="F37955" t="s">
        <v>52</v>
      </c>
      <c r="G37955" t="s">
        <v>200</v>
      </c>
      <c r="H37955" t="s">
        <v>12255</v>
      </c>
      <c r="I37955" t="s">
        <v>12255</v>
      </c>
      <c r="J37955" s="1">
        <v>36526</v>
      </c>
      <c r="K37955" t="b">
        <f>IFERROR(VLOOKUP(F37955,english_mapping!A:B,2,FALSE),"NA")</f>
        <v>1</v>
      </c>
      <c r="L37955" t="str">
        <f t="shared" si="592"/>
        <v>Software</v>
      </c>
    </row>
    <row r="37956" spans="1:12" x14ac:dyDescent="0.25">
      <c r="A37956" t="s">
        <v>133176</v>
      </c>
      <c r="B37956" t="s">
        <v>133177</v>
      </c>
      <c r="C37956" t="s">
        <v>133178</v>
      </c>
      <c r="D37956" t="s">
        <v>1538</v>
      </c>
      <c r="E37956" t="s">
        <v>14</v>
      </c>
      <c r="F37956" t="s">
        <v>52</v>
      </c>
      <c r="G37956" t="s">
        <v>200</v>
      </c>
      <c r="H37956" t="s">
        <v>201</v>
      </c>
      <c r="I37956" t="s">
        <v>201</v>
      </c>
      <c r="J37956" s="1">
        <v>37257</v>
      </c>
      <c r="K37956" t="b">
        <f>IFERROR(VLOOKUP(F37956,english_mapping!A:B,2,FALSE),"NA")</f>
        <v>1</v>
      </c>
      <c r="L37956" t="str">
        <f t="shared" ref="L37956:L38019" si="593">IFERROR(LEFT(D37956,(FIND("|",D37956))-1),D37956)</f>
        <v>Security</v>
      </c>
    </row>
    <row r="37957" spans="1:12" x14ac:dyDescent="0.25">
      <c r="A37957" t="s">
        <v>133179</v>
      </c>
      <c r="B37957" t="s">
        <v>133180</v>
      </c>
      <c r="C37957" t="s">
        <v>133181</v>
      </c>
      <c r="D37957" t="s">
        <v>133182</v>
      </c>
      <c r="E37957" t="s">
        <v>14</v>
      </c>
      <c r="F37957" t="s">
        <v>1151</v>
      </c>
      <c r="G37957">
        <v>25</v>
      </c>
      <c r="H37957" t="s">
        <v>1618</v>
      </c>
      <c r="I37957" t="s">
        <v>1619</v>
      </c>
      <c r="J37957" s="1">
        <v>41286</v>
      </c>
      <c r="K37957" t="b">
        <f>IFERROR(VLOOKUP(F37957,english_mapping!A:B,2,FALSE),"NA")</f>
        <v>0</v>
      </c>
      <c r="L37957" t="str">
        <f t="shared" si="593"/>
        <v>Mobile</v>
      </c>
    </row>
    <row r="37958" spans="1:12" x14ac:dyDescent="0.25">
      <c r="A37958" t="s">
        <v>133183</v>
      </c>
      <c r="B37958" t="s">
        <v>133184</v>
      </c>
      <c r="C37958" t="s">
        <v>133185</v>
      </c>
      <c r="D37958" t="s">
        <v>38</v>
      </c>
      <c r="E37958" t="s">
        <v>14</v>
      </c>
      <c r="F37958" t="s">
        <v>52</v>
      </c>
      <c r="G37958" t="s">
        <v>3417</v>
      </c>
      <c r="H37958" t="s">
        <v>3418</v>
      </c>
      <c r="I37958" t="s">
        <v>3419</v>
      </c>
      <c r="J37958" s="1">
        <v>37622</v>
      </c>
      <c r="K37958" t="b">
        <f>IFERROR(VLOOKUP(F37958,english_mapping!A:B,2,FALSE),"NA")</f>
        <v>1</v>
      </c>
      <c r="L37958" t="str">
        <f t="shared" si="593"/>
        <v>Software</v>
      </c>
    </row>
    <row r="37959" spans="1:12" x14ac:dyDescent="0.25">
      <c r="A37959" t="s">
        <v>133186</v>
      </c>
      <c r="B37959" t="s">
        <v>133187</v>
      </c>
      <c r="C37959" t="s">
        <v>133188</v>
      </c>
      <c r="D37959" t="s">
        <v>666</v>
      </c>
      <c r="E37959" t="s">
        <v>14</v>
      </c>
      <c r="K37959" t="str">
        <f>IFERROR(VLOOKUP(F37959,english_mapping!A:B,2,FALSE),"NA")</f>
        <v>NA</v>
      </c>
      <c r="L37959" t="str">
        <f t="shared" si="593"/>
        <v>Technology</v>
      </c>
    </row>
    <row r="37960" spans="1:12" x14ac:dyDescent="0.25">
      <c r="A37960" t="s">
        <v>133189</v>
      </c>
      <c r="B37960" t="s">
        <v>133190</v>
      </c>
      <c r="C37960" t="s">
        <v>133191</v>
      </c>
      <c r="D37960" t="s">
        <v>51</v>
      </c>
      <c r="E37960" t="s">
        <v>14</v>
      </c>
      <c r="F37960" t="s">
        <v>21</v>
      </c>
      <c r="G37960" t="s">
        <v>154</v>
      </c>
      <c r="H37960" t="s">
        <v>242</v>
      </c>
      <c r="I37960" t="s">
        <v>243</v>
      </c>
      <c r="J37960" s="1">
        <v>39448</v>
      </c>
      <c r="K37960" t="b">
        <f>IFERROR(VLOOKUP(F37960,english_mapping!A:B,2,FALSE),"NA")</f>
        <v>1</v>
      </c>
      <c r="L37960" t="str">
        <f t="shared" si="593"/>
        <v>Biotechnology</v>
      </c>
    </row>
    <row r="37961" spans="1:12" x14ac:dyDescent="0.25">
      <c r="A37961" t="s">
        <v>133192</v>
      </c>
      <c r="B37961" t="s">
        <v>133193</v>
      </c>
      <c r="C37961" t="s">
        <v>133194</v>
      </c>
      <c r="D37961" t="s">
        <v>38</v>
      </c>
      <c r="E37961" t="s">
        <v>14</v>
      </c>
      <c r="F37961" t="s">
        <v>21</v>
      </c>
      <c r="G37961" t="s">
        <v>101</v>
      </c>
      <c r="H37961" t="s">
        <v>102</v>
      </c>
      <c r="I37961" t="s">
        <v>103</v>
      </c>
      <c r="J37961" s="1">
        <v>40909</v>
      </c>
      <c r="K37961" t="b">
        <f>IFERROR(VLOOKUP(F37961,english_mapping!A:B,2,FALSE),"NA")</f>
        <v>1</v>
      </c>
      <c r="L37961" t="str">
        <f t="shared" si="593"/>
        <v>Software</v>
      </c>
    </row>
    <row r="37962" spans="1:12" x14ac:dyDescent="0.25">
      <c r="A37962" t="s">
        <v>133195</v>
      </c>
      <c r="B37962" t="s">
        <v>133196</v>
      </c>
      <c r="C37962" t="s">
        <v>133197</v>
      </c>
      <c r="D37962" t="s">
        <v>38</v>
      </c>
      <c r="E37962" t="s">
        <v>205</v>
      </c>
      <c r="F37962" t="s">
        <v>21</v>
      </c>
      <c r="G37962" t="s">
        <v>59</v>
      </c>
      <c r="H37962" t="s">
        <v>60</v>
      </c>
      <c r="I37962" t="s">
        <v>66</v>
      </c>
      <c r="J37962" s="1">
        <v>37622</v>
      </c>
      <c r="K37962" t="b">
        <f>IFERROR(VLOOKUP(F37962,english_mapping!A:B,2,FALSE),"NA")</f>
        <v>1</v>
      </c>
      <c r="L37962" t="str">
        <f t="shared" si="593"/>
        <v>Software</v>
      </c>
    </row>
    <row r="37963" spans="1:12" x14ac:dyDescent="0.25">
      <c r="A37963" t="s">
        <v>133198</v>
      </c>
      <c r="B37963" t="s">
        <v>133199</v>
      </c>
      <c r="C37963" t="s">
        <v>133200</v>
      </c>
      <c r="D37963" t="s">
        <v>133201</v>
      </c>
      <c r="E37963" t="s">
        <v>14</v>
      </c>
      <c r="F37963" t="s">
        <v>340</v>
      </c>
      <c r="J37963" s="1">
        <v>41913</v>
      </c>
      <c r="K37963" t="b">
        <f>IFERROR(VLOOKUP(F37963,english_mapping!A:B,2,FALSE),"NA")</f>
        <v>0</v>
      </c>
      <c r="L37963" t="str">
        <f t="shared" si="593"/>
        <v>Big Data Analytics</v>
      </c>
    </row>
    <row r="37964" spans="1:12" x14ac:dyDescent="0.25">
      <c r="A37964" t="s">
        <v>133202</v>
      </c>
      <c r="B37964" t="s">
        <v>133203</v>
      </c>
      <c r="C37964" t="s">
        <v>133204</v>
      </c>
      <c r="D37964" t="s">
        <v>38</v>
      </c>
      <c r="E37964" t="s">
        <v>14</v>
      </c>
      <c r="F37964" t="s">
        <v>21</v>
      </c>
      <c r="G37964" t="s">
        <v>154</v>
      </c>
      <c r="H37964" t="s">
        <v>242</v>
      </c>
      <c r="I37964" t="s">
        <v>242</v>
      </c>
      <c r="J37964" t="s">
        <v>107434</v>
      </c>
      <c r="K37964" t="b">
        <f>IFERROR(VLOOKUP(F37964,english_mapping!A:B,2,FALSE),"NA")</f>
        <v>1</v>
      </c>
      <c r="L37964" t="str">
        <f t="shared" si="593"/>
        <v>Software</v>
      </c>
    </row>
    <row r="37965" spans="1:12" x14ac:dyDescent="0.25">
      <c r="A37965" t="s">
        <v>133205</v>
      </c>
      <c r="B37965" t="s">
        <v>133206</v>
      </c>
      <c r="C37965" t="s">
        <v>133207</v>
      </c>
      <c r="D37965" t="s">
        <v>133208</v>
      </c>
      <c r="E37965" t="s">
        <v>109</v>
      </c>
      <c r="F37965" t="s">
        <v>712</v>
      </c>
      <c r="G37965">
        <v>2</v>
      </c>
      <c r="H37965" t="s">
        <v>713</v>
      </c>
      <c r="I37965" t="s">
        <v>22650</v>
      </c>
      <c r="J37965" s="1">
        <v>36161</v>
      </c>
      <c r="K37965" t="b">
        <f>IFERROR(VLOOKUP(F37965,english_mapping!A:B,2,FALSE),"NA")</f>
        <v>0</v>
      </c>
      <c r="L37965" t="str">
        <f t="shared" si="593"/>
        <v>Embedded Hardware and Software</v>
      </c>
    </row>
    <row r="37966" spans="1:12" x14ac:dyDescent="0.25">
      <c r="A37966" t="s">
        <v>133209</v>
      </c>
      <c r="B37966" t="s">
        <v>133210</v>
      </c>
      <c r="C37966" t="s">
        <v>133211</v>
      </c>
      <c r="D37966" t="s">
        <v>133212</v>
      </c>
      <c r="E37966" t="s">
        <v>14</v>
      </c>
      <c r="F37966" t="s">
        <v>21</v>
      </c>
      <c r="G37966" t="s">
        <v>154</v>
      </c>
      <c r="H37966" t="s">
        <v>242</v>
      </c>
      <c r="I37966" t="s">
        <v>326</v>
      </c>
      <c r="J37966" s="1">
        <v>40909</v>
      </c>
      <c r="K37966" t="b">
        <f>IFERROR(VLOOKUP(F37966,english_mapping!A:B,2,FALSE),"NA")</f>
        <v>1</v>
      </c>
      <c r="L37966" t="str">
        <f t="shared" si="593"/>
        <v>Advanced Materials</v>
      </c>
    </row>
    <row r="37967" spans="1:12" x14ac:dyDescent="0.25">
      <c r="A37967" t="s">
        <v>133213</v>
      </c>
      <c r="B37967" t="s">
        <v>133214</v>
      </c>
      <c r="C37967" t="s">
        <v>133215</v>
      </c>
      <c r="D37967" t="s">
        <v>89</v>
      </c>
      <c r="E37967" t="s">
        <v>14</v>
      </c>
      <c r="F37967" t="s">
        <v>21</v>
      </c>
      <c r="G37967" t="s">
        <v>434</v>
      </c>
      <c r="H37967" t="s">
        <v>7820</v>
      </c>
      <c r="I37967" t="s">
        <v>7820</v>
      </c>
      <c r="J37967" s="1">
        <v>40179</v>
      </c>
      <c r="K37967" t="b">
        <f>IFERROR(VLOOKUP(F37967,english_mapping!A:B,2,FALSE),"NA")</f>
        <v>1</v>
      </c>
      <c r="L37967" t="str">
        <f t="shared" si="593"/>
        <v>Health and Wellness</v>
      </c>
    </row>
    <row r="37968" spans="1:12" x14ac:dyDescent="0.25">
      <c r="A37968" t="s">
        <v>133216</v>
      </c>
      <c r="B37968" t="s">
        <v>133217</v>
      </c>
      <c r="D37968" t="s">
        <v>133218</v>
      </c>
      <c r="E37968" t="s">
        <v>109</v>
      </c>
      <c r="F37968" t="s">
        <v>21</v>
      </c>
      <c r="G37968" t="s">
        <v>655</v>
      </c>
      <c r="H37968" t="s">
        <v>656</v>
      </c>
      <c r="I37968" t="s">
        <v>25777</v>
      </c>
      <c r="K37968" t="b">
        <f>IFERROR(VLOOKUP(F37968,english_mapping!A:B,2,FALSE),"NA")</f>
        <v>1</v>
      </c>
      <c r="L37968" t="str">
        <f t="shared" si="593"/>
        <v>Cable</v>
      </c>
    </row>
    <row r="37969" spans="1:12" x14ac:dyDescent="0.25">
      <c r="A37969" t="s">
        <v>133219</v>
      </c>
      <c r="B37969" t="s">
        <v>133220</v>
      </c>
      <c r="C37969" t="s">
        <v>133221</v>
      </c>
      <c r="D37969" t="s">
        <v>89</v>
      </c>
      <c r="E37969" t="s">
        <v>205</v>
      </c>
      <c r="F37969" t="s">
        <v>21</v>
      </c>
      <c r="G37969" t="s">
        <v>434</v>
      </c>
      <c r="H37969" t="s">
        <v>7135</v>
      </c>
      <c r="I37969" t="s">
        <v>7136</v>
      </c>
      <c r="J37969" s="1">
        <v>38718</v>
      </c>
      <c r="K37969" t="b">
        <f>IFERROR(VLOOKUP(F37969,english_mapping!A:B,2,FALSE),"NA")</f>
        <v>1</v>
      </c>
      <c r="L37969" t="str">
        <f t="shared" si="593"/>
        <v>Health and Wellness</v>
      </c>
    </row>
    <row r="37970" spans="1:12" x14ac:dyDescent="0.25">
      <c r="A37970" t="s">
        <v>133222</v>
      </c>
      <c r="B37970" t="s">
        <v>133223</v>
      </c>
      <c r="C37970" t="s">
        <v>133224</v>
      </c>
      <c r="D37970" t="s">
        <v>70</v>
      </c>
      <c r="E37970" t="s">
        <v>205</v>
      </c>
      <c r="F37970" t="s">
        <v>21</v>
      </c>
      <c r="G37970" t="s">
        <v>154</v>
      </c>
      <c r="H37970" t="s">
        <v>242</v>
      </c>
      <c r="I37970" t="s">
        <v>326</v>
      </c>
      <c r="J37970" s="1">
        <v>38718</v>
      </c>
      <c r="K37970" t="b">
        <f>IFERROR(VLOOKUP(F37970,english_mapping!A:B,2,FALSE),"NA")</f>
        <v>1</v>
      </c>
      <c r="L37970" t="str">
        <f t="shared" si="593"/>
        <v>E-Commerce</v>
      </c>
    </row>
    <row r="37971" spans="1:12" x14ac:dyDescent="0.25">
      <c r="A37971" t="s">
        <v>133225</v>
      </c>
      <c r="B37971" t="s">
        <v>133226</v>
      </c>
      <c r="C37971" t="s">
        <v>133227</v>
      </c>
      <c r="D37971" t="s">
        <v>1576</v>
      </c>
      <c r="E37971" t="s">
        <v>14</v>
      </c>
      <c r="F37971" t="s">
        <v>21</v>
      </c>
      <c r="G37971" t="s">
        <v>1262</v>
      </c>
      <c r="H37971" t="s">
        <v>6330</v>
      </c>
      <c r="I37971" t="s">
        <v>133228</v>
      </c>
      <c r="J37971" s="1">
        <v>40186</v>
      </c>
      <c r="K37971" t="b">
        <f>IFERROR(VLOOKUP(F37971,english_mapping!A:B,2,FALSE),"NA")</f>
        <v>1</v>
      </c>
      <c r="L37971" t="str">
        <f t="shared" si="593"/>
        <v>Networking</v>
      </c>
    </row>
    <row r="37972" spans="1:12" x14ac:dyDescent="0.25">
      <c r="A37972" t="s">
        <v>133229</v>
      </c>
      <c r="B37972" t="s">
        <v>7724</v>
      </c>
      <c r="C37972" t="s">
        <v>133230</v>
      </c>
      <c r="D37972" t="s">
        <v>3474</v>
      </c>
      <c r="E37972" t="s">
        <v>14</v>
      </c>
      <c r="F37972" t="s">
        <v>21</v>
      </c>
      <c r="G37972" t="s">
        <v>655</v>
      </c>
      <c r="H37972" t="s">
        <v>656</v>
      </c>
      <c r="I37972" t="s">
        <v>656</v>
      </c>
      <c r="J37972" s="1">
        <v>37987</v>
      </c>
      <c r="K37972" t="b">
        <f>IFERROR(VLOOKUP(F37972,english_mapping!A:B,2,FALSE),"NA")</f>
        <v>1</v>
      </c>
      <c r="L37972" t="str">
        <f t="shared" si="593"/>
        <v>Information Technology</v>
      </c>
    </row>
    <row r="37973" spans="1:12" x14ac:dyDescent="0.25">
      <c r="A37973" t="s">
        <v>133231</v>
      </c>
      <c r="B37973" t="s">
        <v>133232</v>
      </c>
      <c r="C37973" t="s">
        <v>133233</v>
      </c>
      <c r="D37973" t="s">
        <v>1447</v>
      </c>
      <c r="E37973" t="s">
        <v>701</v>
      </c>
      <c r="F37973" t="s">
        <v>21</v>
      </c>
      <c r="G37973" t="s">
        <v>822</v>
      </c>
      <c r="H37973" t="s">
        <v>823</v>
      </c>
      <c r="I37973" t="s">
        <v>824</v>
      </c>
      <c r="J37973" s="1">
        <v>39083</v>
      </c>
      <c r="K37973" t="b">
        <f>IFERROR(VLOOKUP(F37973,english_mapping!A:B,2,FALSE),"NA")</f>
        <v>1</v>
      </c>
      <c r="L37973" t="str">
        <f t="shared" si="593"/>
        <v>Biotechnology</v>
      </c>
    </row>
    <row r="37974" spans="1:12" x14ac:dyDescent="0.25">
      <c r="A37974" t="s">
        <v>133234</v>
      </c>
      <c r="B37974" t="s">
        <v>133235</v>
      </c>
      <c r="C37974" t="s">
        <v>133236</v>
      </c>
      <c r="D37974" t="s">
        <v>34721</v>
      </c>
      <c r="E37974" t="s">
        <v>14</v>
      </c>
      <c r="F37974" t="s">
        <v>560</v>
      </c>
      <c r="G37974">
        <v>56</v>
      </c>
      <c r="H37974" t="s">
        <v>2614</v>
      </c>
      <c r="I37974" t="s">
        <v>2614</v>
      </c>
      <c r="J37974" s="1">
        <v>42006</v>
      </c>
      <c r="K37974" t="b">
        <f>IFERROR(VLOOKUP(F37974,english_mapping!A:B,2,FALSE),"NA")</f>
        <v>0</v>
      </c>
      <c r="L37974" t="str">
        <f t="shared" si="593"/>
        <v>EdTech</v>
      </c>
    </row>
    <row r="37975" spans="1:12" x14ac:dyDescent="0.25">
      <c r="A37975" t="s">
        <v>133237</v>
      </c>
      <c r="B37975" t="s">
        <v>133238</v>
      </c>
      <c r="C37975" t="s">
        <v>133239</v>
      </c>
      <c r="D37975" t="s">
        <v>40088</v>
      </c>
      <c r="E37975" t="s">
        <v>14</v>
      </c>
      <c r="F37975" t="s">
        <v>21</v>
      </c>
      <c r="G37975" t="s">
        <v>59</v>
      </c>
      <c r="H37975" t="s">
        <v>60</v>
      </c>
      <c r="I37975" t="s">
        <v>66</v>
      </c>
      <c r="J37975" s="1">
        <v>41275</v>
      </c>
      <c r="K37975" t="b">
        <f>IFERROR(VLOOKUP(F37975,english_mapping!A:B,2,FALSE),"NA")</f>
        <v>1</v>
      </c>
      <c r="L37975" t="str">
        <f t="shared" si="593"/>
        <v>Mobile Games</v>
      </c>
    </row>
    <row r="37976" spans="1:12" x14ac:dyDescent="0.25">
      <c r="A37976" t="s">
        <v>133240</v>
      </c>
      <c r="B37976" t="s">
        <v>133241</v>
      </c>
      <c r="D37976" t="s">
        <v>31617</v>
      </c>
      <c r="E37976" t="s">
        <v>14</v>
      </c>
      <c r="J37976" t="s">
        <v>15878</v>
      </c>
      <c r="K37976" t="str">
        <f>IFERROR(VLOOKUP(F37976,english_mapping!A:B,2,FALSE),"NA")</f>
        <v>NA</v>
      </c>
      <c r="L37976" t="str">
        <f t="shared" si="593"/>
        <v>Analytics</v>
      </c>
    </row>
    <row r="37977" spans="1:12" x14ac:dyDescent="0.25">
      <c r="A37977" t="s">
        <v>133242</v>
      </c>
      <c r="B37977" t="s">
        <v>133243</v>
      </c>
      <c r="C37977" t="s">
        <v>133244</v>
      </c>
      <c r="D37977" t="s">
        <v>45</v>
      </c>
      <c r="E37977" t="s">
        <v>14</v>
      </c>
      <c r="F37977" t="s">
        <v>497</v>
      </c>
      <c r="G37977">
        <v>12</v>
      </c>
      <c r="H37977" t="s">
        <v>28969</v>
      </c>
      <c r="I37977" t="s">
        <v>28969</v>
      </c>
      <c r="J37977" t="s">
        <v>133245</v>
      </c>
      <c r="K37977" t="b">
        <f>IFERROR(VLOOKUP(F37977,english_mapping!A:B,2,FALSE),"NA")</f>
        <v>0</v>
      </c>
      <c r="L37977" t="str">
        <f t="shared" si="593"/>
        <v>Games</v>
      </c>
    </row>
    <row r="37978" spans="1:12" x14ac:dyDescent="0.25">
      <c r="A37978" t="s">
        <v>133246</v>
      </c>
      <c r="B37978" t="s">
        <v>133247</v>
      </c>
      <c r="C37978" t="s">
        <v>133248</v>
      </c>
      <c r="D37978" t="s">
        <v>133249</v>
      </c>
      <c r="E37978" t="s">
        <v>14</v>
      </c>
      <c r="F37978" t="s">
        <v>21</v>
      </c>
      <c r="G37978" t="s">
        <v>655</v>
      </c>
      <c r="H37978" t="s">
        <v>656</v>
      </c>
      <c r="I37978" t="s">
        <v>656</v>
      </c>
      <c r="J37978" s="1">
        <v>40544</v>
      </c>
      <c r="K37978" t="b">
        <f>IFERROR(VLOOKUP(F37978,english_mapping!A:B,2,FALSE),"NA")</f>
        <v>1</v>
      </c>
      <c r="L37978" t="str">
        <f t="shared" si="593"/>
        <v>iPad</v>
      </c>
    </row>
    <row r="37979" spans="1:12" x14ac:dyDescent="0.25">
      <c r="A37979" t="s">
        <v>133250</v>
      </c>
      <c r="B37979" t="s">
        <v>133251</v>
      </c>
      <c r="C37979" t="s">
        <v>133252</v>
      </c>
      <c r="D37979" t="s">
        <v>133253</v>
      </c>
      <c r="E37979" t="s">
        <v>14</v>
      </c>
      <c r="J37979" s="1">
        <v>42008</v>
      </c>
      <c r="K37979" t="str">
        <f>IFERROR(VLOOKUP(F37979,english_mapping!A:B,2,FALSE),"NA")</f>
        <v>NA</v>
      </c>
      <c r="L37979" t="str">
        <f t="shared" si="593"/>
        <v>E-Commerce</v>
      </c>
    </row>
    <row r="37980" spans="1:12" x14ac:dyDescent="0.25">
      <c r="A37980" t="s">
        <v>133254</v>
      </c>
      <c r="B37980" t="s">
        <v>133255</v>
      </c>
      <c r="C37980" t="s">
        <v>133256</v>
      </c>
      <c r="D37980" t="s">
        <v>38</v>
      </c>
      <c r="E37980" t="s">
        <v>205</v>
      </c>
      <c r="F37980" t="s">
        <v>15</v>
      </c>
      <c r="G37980">
        <v>19</v>
      </c>
      <c r="H37980" t="s">
        <v>479</v>
      </c>
      <c r="I37980" t="s">
        <v>479</v>
      </c>
      <c r="J37980" s="1">
        <v>39083</v>
      </c>
      <c r="K37980" t="b">
        <f>IFERROR(VLOOKUP(F37980,english_mapping!A:B,2,FALSE),"NA")</f>
        <v>1</v>
      </c>
      <c r="L37980" t="str">
        <f t="shared" si="593"/>
        <v>Software</v>
      </c>
    </row>
    <row r="37981" spans="1:12" x14ac:dyDescent="0.25">
      <c r="A37981" t="s">
        <v>133257</v>
      </c>
      <c r="B37981" t="s">
        <v>133258</v>
      </c>
      <c r="C37981" t="s">
        <v>133259</v>
      </c>
      <c r="D37981" t="s">
        <v>70</v>
      </c>
      <c r="E37981" t="s">
        <v>14</v>
      </c>
      <c r="F37981" t="s">
        <v>15</v>
      </c>
      <c r="G37981">
        <v>16</v>
      </c>
      <c r="H37981" t="s">
        <v>16</v>
      </c>
      <c r="I37981" t="s">
        <v>16</v>
      </c>
      <c r="J37981" s="1">
        <v>39448</v>
      </c>
      <c r="K37981" t="b">
        <f>IFERROR(VLOOKUP(F37981,english_mapping!A:B,2,FALSE),"NA")</f>
        <v>1</v>
      </c>
      <c r="L37981" t="str">
        <f t="shared" si="593"/>
        <v>E-Commerce</v>
      </c>
    </row>
    <row r="37982" spans="1:12" x14ac:dyDescent="0.25">
      <c r="A37982" t="s">
        <v>133260</v>
      </c>
      <c r="B37982" t="s">
        <v>133261</v>
      </c>
      <c r="C37982" t="s">
        <v>133262</v>
      </c>
      <c r="D37982" t="s">
        <v>70</v>
      </c>
      <c r="E37982" t="s">
        <v>14</v>
      </c>
      <c r="F37982" t="s">
        <v>21</v>
      </c>
      <c r="G37982" t="s">
        <v>1360</v>
      </c>
      <c r="H37982" t="s">
        <v>1361</v>
      </c>
      <c r="I37982" t="s">
        <v>1361</v>
      </c>
      <c r="J37982" s="1">
        <v>32509</v>
      </c>
      <c r="K37982" t="b">
        <f>IFERROR(VLOOKUP(F37982,english_mapping!A:B,2,FALSE),"NA")</f>
        <v>1</v>
      </c>
      <c r="L37982" t="str">
        <f t="shared" si="593"/>
        <v>E-Commerce</v>
      </c>
    </row>
    <row r="37983" spans="1:12" x14ac:dyDescent="0.25">
      <c r="A37983" t="s">
        <v>133263</v>
      </c>
      <c r="B37983" t="s">
        <v>133264</v>
      </c>
      <c r="C37983" t="s">
        <v>133265</v>
      </c>
      <c r="D37983" t="s">
        <v>45</v>
      </c>
      <c r="E37983" t="s">
        <v>14</v>
      </c>
      <c r="F37983" t="s">
        <v>21</v>
      </c>
      <c r="G37983" t="s">
        <v>117</v>
      </c>
      <c r="H37983" t="s">
        <v>535</v>
      </c>
      <c r="I37983" t="s">
        <v>4791</v>
      </c>
      <c r="J37983" s="1">
        <v>40909</v>
      </c>
      <c r="K37983" t="b">
        <f>IFERROR(VLOOKUP(F37983,english_mapping!A:B,2,FALSE),"NA")</f>
        <v>1</v>
      </c>
      <c r="L37983" t="str">
        <f t="shared" si="593"/>
        <v>Games</v>
      </c>
    </row>
    <row r="37984" spans="1:12" x14ac:dyDescent="0.25">
      <c r="A37984" t="s">
        <v>133266</v>
      </c>
      <c r="B37984" t="s">
        <v>133267</v>
      </c>
      <c r="C37984" t="s">
        <v>133268</v>
      </c>
      <c r="D37984" t="s">
        <v>133269</v>
      </c>
      <c r="E37984" t="s">
        <v>14</v>
      </c>
      <c r="F37984" t="s">
        <v>2880</v>
      </c>
      <c r="G37984">
        <v>3</v>
      </c>
      <c r="H37984" t="s">
        <v>17725</v>
      </c>
      <c r="I37984" t="s">
        <v>17725</v>
      </c>
      <c r="J37984" s="1">
        <v>40909</v>
      </c>
      <c r="K37984" t="b">
        <f>IFERROR(VLOOKUP(F37984,english_mapping!A:B,2,FALSE),"NA")</f>
        <v>0</v>
      </c>
      <c r="L37984" t="str">
        <f t="shared" si="593"/>
        <v>Employment</v>
      </c>
    </row>
    <row r="37985" spans="1:12" x14ac:dyDescent="0.25">
      <c r="A37985" t="s">
        <v>133270</v>
      </c>
      <c r="B37985" t="s">
        <v>133271</v>
      </c>
      <c r="C37985" t="s">
        <v>133272</v>
      </c>
      <c r="D37985" t="s">
        <v>51</v>
      </c>
      <c r="E37985" t="s">
        <v>701</v>
      </c>
      <c r="F37985" t="s">
        <v>21</v>
      </c>
      <c r="G37985" t="s">
        <v>117</v>
      </c>
      <c r="H37985" t="s">
        <v>535</v>
      </c>
      <c r="I37985" t="s">
        <v>645</v>
      </c>
      <c r="K37985" t="b">
        <f>IFERROR(VLOOKUP(F37985,english_mapping!A:B,2,FALSE),"NA")</f>
        <v>1</v>
      </c>
      <c r="L37985" t="str">
        <f t="shared" si="593"/>
        <v>Biotechnology</v>
      </c>
    </row>
    <row r="37986" spans="1:12" x14ac:dyDescent="0.25">
      <c r="A37986" t="s">
        <v>133273</v>
      </c>
      <c r="B37986" t="s">
        <v>133274</v>
      </c>
      <c r="C37986" t="s">
        <v>133275</v>
      </c>
      <c r="D37986" t="s">
        <v>123</v>
      </c>
      <c r="E37986" t="s">
        <v>14</v>
      </c>
      <c r="F37986" t="s">
        <v>661</v>
      </c>
      <c r="G37986">
        <v>12</v>
      </c>
      <c r="H37986" t="s">
        <v>4565</v>
      </c>
      <c r="I37986" t="s">
        <v>4565</v>
      </c>
      <c r="J37986" s="1">
        <v>41275</v>
      </c>
      <c r="K37986" t="b">
        <f>IFERROR(VLOOKUP(F37986,english_mapping!A:B,2,FALSE),"NA")</f>
        <v>0</v>
      </c>
      <c r="L37986" t="str">
        <f t="shared" si="593"/>
        <v>Education</v>
      </c>
    </row>
    <row r="37987" spans="1:12" x14ac:dyDescent="0.25">
      <c r="A37987" t="s">
        <v>133276</v>
      </c>
      <c r="B37987" t="s">
        <v>133277</v>
      </c>
      <c r="C37987" t="s">
        <v>133278</v>
      </c>
      <c r="E37987" t="s">
        <v>14</v>
      </c>
      <c r="F37987" t="s">
        <v>52</v>
      </c>
      <c r="G37987" t="s">
        <v>200</v>
      </c>
      <c r="H37987" t="s">
        <v>201</v>
      </c>
      <c r="I37987" t="s">
        <v>201</v>
      </c>
      <c r="J37987" s="1">
        <v>41651</v>
      </c>
      <c r="K37987" t="b">
        <f>IFERROR(VLOOKUP(F37987,english_mapping!A:B,2,FALSE),"NA")</f>
        <v>1</v>
      </c>
      <c r="L37987">
        <f t="shared" si="593"/>
        <v>0</v>
      </c>
    </row>
    <row r="37988" spans="1:12" x14ac:dyDescent="0.25">
      <c r="A37988" t="s">
        <v>133279</v>
      </c>
      <c r="B37988" t="s">
        <v>133280</v>
      </c>
      <c r="C37988" t="s">
        <v>133281</v>
      </c>
      <c r="D37988" t="s">
        <v>51</v>
      </c>
      <c r="E37988" t="s">
        <v>701</v>
      </c>
      <c r="F37988" t="s">
        <v>321</v>
      </c>
      <c r="G37988">
        <v>9</v>
      </c>
      <c r="H37988" t="s">
        <v>322</v>
      </c>
      <c r="I37988" t="s">
        <v>322</v>
      </c>
      <c r="J37988" s="1">
        <v>36892</v>
      </c>
      <c r="K37988" t="b">
        <f>IFERROR(VLOOKUP(F37988,english_mapping!A:B,2,FALSE),"NA")</f>
        <v>0</v>
      </c>
      <c r="L37988" t="str">
        <f t="shared" si="593"/>
        <v>Biotechnology</v>
      </c>
    </row>
    <row r="37989" spans="1:12" x14ac:dyDescent="0.25">
      <c r="A37989" t="s">
        <v>133282</v>
      </c>
      <c r="B37989" t="s">
        <v>133283</v>
      </c>
      <c r="C37989" t="s">
        <v>133284</v>
      </c>
      <c r="D37989" t="s">
        <v>51</v>
      </c>
      <c r="E37989" t="s">
        <v>14</v>
      </c>
      <c r="F37989" t="s">
        <v>21</v>
      </c>
      <c r="G37989" t="s">
        <v>297</v>
      </c>
      <c r="H37989" t="s">
        <v>298</v>
      </c>
      <c r="I37989" t="s">
        <v>298</v>
      </c>
      <c r="J37989" s="1">
        <v>37987</v>
      </c>
      <c r="K37989" t="b">
        <f>IFERROR(VLOOKUP(F37989,english_mapping!A:B,2,FALSE),"NA")</f>
        <v>1</v>
      </c>
      <c r="L37989" t="str">
        <f t="shared" si="593"/>
        <v>Biotechnology</v>
      </c>
    </row>
    <row r="37990" spans="1:12" x14ac:dyDescent="0.25">
      <c r="A37990" t="s">
        <v>133285</v>
      </c>
      <c r="B37990" t="s">
        <v>133286</v>
      </c>
      <c r="C37990" t="s">
        <v>133287</v>
      </c>
      <c r="D37990" t="s">
        <v>755</v>
      </c>
      <c r="E37990" t="s">
        <v>14</v>
      </c>
      <c r="F37990" t="s">
        <v>274</v>
      </c>
      <c r="G37990">
        <v>18</v>
      </c>
      <c r="H37990" t="s">
        <v>19481</v>
      </c>
      <c r="I37990" t="s">
        <v>19481</v>
      </c>
      <c r="J37990" s="1">
        <v>39089</v>
      </c>
      <c r="K37990" t="b">
        <f>IFERROR(VLOOKUP(F37990,english_mapping!A:B,2,FALSE),"NA")</f>
        <v>0</v>
      </c>
      <c r="L37990" t="str">
        <f t="shared" si="593"/>
        <v>Hardware + Software</v>
      </c>
    </row>
    <row r="37991" spans="1:12" x14ac:dyDescent="0.25">
      <c r="A37991" t="s">
        <v>133288</v>
      </c>
      <c r="B37991" t="s">
        <v>133289</v>
      </c>
      <c r="C37991" t="s">
        <v>133290</v>
      </c>
      <c r="D37991" t="s">
        <v>666</v>
      </c>
      <c r="E37991" t="s">
        <v>14</v>
      </c>
      <c r="F37991" t="s">
        <v>9579</v>
      </c>
      <c r="G37991">
        <v>25</v>
      </c>
      <c r="H37991" t="s">
        <v>9580</v>
      </c>
      <c r="I37991" t="s">
        <v>9580</v>
      </c>
      <c r="K37991" t="b">
        <f>IFERROR(VLOOKUP(F37991,english_mapping!A:B,2,FALSE),"NA")</f>
        <v>0</v>
      </c>
      <c r="L37991" t="str">
        <f t="shared" si="593"/>
        <v>Technology</v>
      </c>
    </row>
    <row r="37992" spans="1:12" x14ac:dyDescent="0.25">
      <c r="A37992" t="s">
        <v>133291</v>
      </c>
      <c r="B37992" t="s">
        <v>133292</v>
      </c>
      <c r="C37992" t="s">
        <v>133293</v>
      </c>
      <c r="D37992" t="s">
        <v>133294</v>
      </c>
      <c r="E37992" t="s">
        <v>14</v>
      </c>
      <c r="F37992" t="s">
        <v>5036</v>
      </c>
      <c r="G37992">
        <v>3</v>
      </c>
      <c r="J37992" s="1">
        <v>41275</v>
      </c>
      <c r="K37992" t="b">
        <f>IFERROR(VLOOKUP(F37992,english_mapping!A:B,2,FALSE),"NA")</f>
        <v>0</v>
      </c>
      <c r="L37992" t="str">
        <f t="shared" si="593"/>
        <v>Beauty</v>
      </c>
    </row>
    <row r="37993" spans="1:12" x14ac:dyDescent="0.25">
      <c r="A37993" t="s">
        <v>133295</v>
      </c>
      <c r="B37993" t="s">
        <v>133296</v>
      </c>
      <c r="C37993" t="s">
        <v>133297</v>
      </c>
      <c r="D37993" t="s">
        <v>115321</v>
      </c>
      <c r="E37993" t="s">
        <v>205</v>
      </c>
      <c r="F37993" t="s">
        <v>21</v>
      </c>
      <c r="G37993" t="s">
        <v>285</v>
      </c>
      <c r="H37993" t="s">
        <v>889</v>
      </c>
      <c r="I37993" t="s">
        <v>889</v>
      </c>
      <c r="J37993" s="1">
        <v>42005</v>
      </c>
      <c r="K37993" t="b">
        <f>IFERROR(VLOOKUP(F37993,english_mapping!A:B,2,FALSE),"NA")</f>
        <v>1</v>
      </c>
      <c r="L37993" t="str">
        <f t="shared" si="593"/>
        <v>Services</v>
      </c>
    </row>
    <row r="37994" spans="1:12" x14ac:dyDescent="0.25">
      <c r="A37994" t="s">
        <v>133298</v>
      </c>
      <c r="B37994" t="s">
        <v>133299</v>
      </c>
      <c r="C37994" t="s">
        <v>133300</v>
      </c>
      <c r="D37994" t="s">
        <v>133301</v>
      </c>
      <c r="E37994" t="s">
        <v>14</v>
      </c>
      <c r="F37994" t="s">
        <v>21</v>
      </c>
      <c r="G37994" t="s">
        <v>59</v>
      </c>
      <c r="H37994" t="s">
        <v>60</v>
      </c>
      <c r="I37994" t="s">
        <v>66</v>
      </c>
      <c r="K37994" t="b">
        <f>IFERROR(VLOOKUP(F37994,english_mapping!A:B,2,FALSE),"NA")</f>
        <v>1</v>
      </c>
      <c r="L37994" t="str">
        <f t="shared" si="593"/>
        <v>Non Profit</v>
      </c>
    </row>
    <row r="37995" spans="1:12" x14ac:dyDescent="0.25">
      <c r="A37995" t="s">
        <v>133302</v>
      </c>
      <c r="B37995" t="s">
        <v>133303</v>
      </c>
      <c r="C37995" t="s">
        <v>133304</v>
      </c>
      <c r="D37995" t="s">
        <v>133305</v>
      </c>
      <c r="E37995" t="s">
        <v>14</v>
      </c>
      <c r="F37995" t="s">
        <v>21</v>
      </c>
      <c r="G37995" t="s">
        <v>59</v>
      </c>
      <c r="H37995" t="s">
        <v>60</v>
      </c>
      <c r="I37995" t="s">
        <v>269</v>
      </c>
      <c r="K37995" t="b">
        <f>IFERROR(VLOOKUP(F37995,english_mapping!A:B,2,FALSE),"NA")</f>
        <v>1</v>
      </c>
      <c r="L37995" t="str">
        <f t="shared" si="593"/>
        <v>Automotive</v>
      </c>
    </row>
    <row r="37996" spans="1:12" x14ac:dyDescent="0.25">
      <c r="A37996" t="s">
        <v>133306</v>
      </c>
      <c r="B37996" t="s">
        <v>133307</v>
      </c>
      <c r="C37996" t="s">
        <v>133308</v>
      </c>
      <c r="E37996" t="s">
        <v>14</v>
      </c>
      <c r="F37996" t="s">
        <v>21</v>
      </c>
      <c r="G37996" t="s">
        <v>39</v>
      </c>
      <c r="H37996" t="s">
        <v>281</v>
      </c>
      <c r="I37996" t="s">
        <v>281</v>
      </c>
      <c r="J37996" s="1">
        <v>39448</v>
      </c>
      <c r="K37996" t="b">
        <f>IFERROR(VLOOKUP(F37996,english_mapping!A:B,2,FALSE),"NA")</f>
        <v>1</v>
      </c>
      <c r="L37996">
        <f t="shared" si="593"/>
        <v>0</v>
      </c>
    </row>
    <row r="37997" spans="1:12" x14ac:dyDescent="0.25">
      <c r="A37997" t="s">
        <v>133309</v>
      </c>
      <c r="B37997" t="s">
        <v>133310</v>
      </c>
      <c r="C37997" t="s">
        <v>133311</v>
      </c>
      <c r="D37997" t="s">
        <v>780</v>
      </c>
      <c r="E37997" t="s">
        <v>14</v>
      </c>
      <c r="J37997" s="1">
        <v>40918</v>
      </c>
      <c r="K37997" t="str">
        <f>IFERROR(VLOOKUP(F37997,english_mapping!A:B,2,FALSE),"NA")</f>
        <v>NA</v>
      </c>
      <c r="L37997" t="str">
        <f t="shared" si="593"/>
        <v>Clean Technology</v>
      </c>
    </row>
    <row r="37998" spans="1:12" x14ac:dyDescent="0.25">
      <c r="A37998" t="s">
        <v>133312</v>
      </c>
      <c r="B37998" t="s">
        <v>133313</v>
      </c>
      <c r="C37998" t="s">
        <v>133314</v>
      </c>
      <c r="D37998" t="s">
        <v>133315</v>
      </c>
      <c r="E37998" t="s">
        <v>14</v>
      </c>
      <c r="J37998" s="1">
        <v>41187</v>
      </c>
      <c r="K37998" t="str">
        <f>IFERROR(VLOOKUP(F37998,english_mapping!A:B,2,FALSE),"NA")</f>
        <v>NA</v>
      </c>
      <c r="L37998" t="str">
        <f t="shared" si="593"/>
        <v>Education</v>
      </c>
    </row>
    <row r="37999" spans="1:12" x14ac:dyDescent="0.25">
      <c r="A37999" t="s">
        <v>133316</v>
      </c>
      <c r="B37999" t="s">
        <v>133317</v>
      </c>
      <c r="C37999" t="s">
        <v>133318</v>
      </c>
      <c r="D37999" t="s">
        <v>133319</v>
      </c>
      <c r="E37999" t="s">
        <v>14</v>
      </c>
      <c r="F37999" t="s">
        <v>21</v>
      </c>
      <c r="G37999" t="s">
        <v>101</v>
      </c>
      <c r="H37999" t="s">
        <v>102</v>
      </c>
      <c r="I37999" t="s">
        <v>103</v>
      </c>
      <c r="K37999" t="b">
        <f>IFERROR(VLOOKUP(F37999,english_mapping!A:B,2,FALSE),"NA")</f>
        <v>1</v>
      </c>
      <c r="L37999" t="str">
        <f t="shared" si="593"/>
        <v>Agriculture</v>
      </c>
    </row>
    <row r="38000" spans="1:12" x14ac:dyDescent="0.25">
      <c r="A38000" t="s">
        <v>133320</v>
      </c>
      <c r="B38000" t="s">
        <v>133321</v>
      </c>
      <c r="C38000" t="s">
        <v>133322</v>
      </c>
      <c r="D38000" t="s">
        <v>47619</v>
      </c>
      <c r="E38000" t="s">
        <v>205</v>
      </c>
      <c r="F38000" t="s">
        <v>12573</v>
      </c>
      <c r="G38000">
        <v>1</v>
      </c>
      <c r="H38000" t="s">
        <v>12574</v>
      </c>
      <c r="I38000" t="s">
        <v>12574</v>
      </c>
      <c r="J38000" t="s">
        <v>32928</v>
      </c>
      <c r="K38000" t="b">
        <f>IFERROR(VLOOKUP(F38000,english_mapping!A:B,2,FALSE),"NA")</f>
        <v>0</v>
      </c>
      <c r="L38000" t="str">
        <f t="shared" si="593"/>
        <v>Photography</v>
      </c>
    </row>
    <row r="38001" spans="1:12" x14ac:dyDescent="0.25">
      <c r="A38001" t="s">
        <v>133323</v>
      </c>
      <c r="B38001" t="s">
        <v>133324</v>
      </c>
      <c r="C38001" t="s">
        <v>133325</v>
      </c>
      <c r="D38001" t="s">
        <v>65</v>
      </c>
      <c r="E38001" t="s">
        <v>14</v>
      </c>
      <c r="F38001" t="s">
        <v>408</v>
      </c>
      <c r="G38001">
        <v>40</v>
      </c>
      <c r="H38001" t="s">
        <v>1001</v>
      </c>
      <c r="I38001" t="s">
        <v>1001</v>
      </c>
      <c r="J38001" t="s">
        <v>61913</v>
      </c>
      <c r="K38001" t="b">
        <f>IFERROR(VLOOKUP(F38001,english_mapping!A:B,2,FALSE),"NA")</f>
        <v>0</v>
      </c>
      <c r="L38001" t="str">
        <f t="shared" si="593"/>
        <v>Mobile</v>
      </c>
    </row>
    <row r="38002" spans="1:12" x14ac:dyDescent="0.25">
      <c r="A38002" t="s">
        <v>133326</v>
      </c>
      <c r="B38002" t="s">
        <v>133327</v>
      </c>
      <c r="C38002" t="s">
        <v>133328</v>
      </c>
      <c r="D38002" t="s">
        <v>133329</v>
      </c>
      <c r="E38002" t="s">
        <v>14</v>
      </c>
      <c r="J38002" s="1">
        <v>41098</v>
      </c>
      <c r="K38002" t="str">
        <f>IFERROR(VLOOKUP(F38002,english_mapping!A:B,2,FALSE),"NA")</f>
        <v>NA</v>
      </c>
      <c r="L38002" t="str">
        <f t="shared" si="593"/>
        <v>Consumer Goods</v>
      </c>
    </row>
    <row r="38003" spans="1:12" x14ac:dyDescent="0.25">
      <c r="A38003" t="s">
        <v>133330</v>
      </c>
      <c r="B38003" t="s">
        <v>133331</v>
      </c>
      <c r="C38003" t="s">
        <v>133332</v>
      </c>
      <c r="D38003" t="s">
        <v>9772</v>
      </c>
      <c r="E38003" t="s">
        <v>14</v>
      </c>
      <c r="K38003" t="str">
        <f>IFERROR(VLOOKUP(F38003,english_mapping!A:B,2,FALSE),"NA")</f>
        <v>NA</v>
      </c>
      <c r="L38003" t="str">
        <f t="shared" si="593"/>
        <v>Networking</v>
      </c>
    </row>
    <row r="38004" spans="1:12" x14ac:dyDescent="0.25">
      <c r="A38004" t="s">
        <v>133333</v>
      </c>
      <c r="B38004" t="s">
        <v>133334</v>
      </c>
      <c r="C38004" t="s">
        <v>133335</v>
      </c>
      <c r="D38004" t="s">
        <v>133336</v>
      </c>
      <c r="E38004" t="s">
        <v>14</v>
      </c>
      <c r="F38004" t="s">
        <v>21</v>
      </c>
      <c r="G38004" t="s">
        <v>59</v>
      </c>
      <c r="H38004" t="s">
        <v>60</v>
      </c>
      <c r="I38004" t="s">
        <v>1279</v>
      </c>
      <c r="J38004" s="1">
        <v>41275</v>
      </c>
      <c r="K38004" t="b">
        <f>IFERROR(VLOOKUP(F38004,english_mapping!A:B,2,FALSE),"NA")</f>
        <v>1</v>
      </c>
      <c r="L38004" t="str">
        <f t="shared" si="593"/>
        <v>Health and Wellness</v>
      </c>
    </row>
    <row r="38005" spans="1:12" x14ac:dyDescent="0.25">
      <c r="A38005" t="s">
        <v>133337</v>
      </c>
      <c r="B38005" t="s">
        <v>133338</v>
      </c>
      <c r="C38005" t="s">
        <v>133339</v>
      </c>
      <c r="D38005" t="s">
        <v>69504</v>
      </c>
      <c r="E38005" t="s">
        <v>14</v>
      </c>
      <c r="K38005" t="str">
        <f>IFERROR(VLOOKUP(F38005,english_mapping!A:B,2,FALSE),"NA")</f>
        <v>NA</v>
      </c>
      <c r="L38005" t="str">
        <f t="shared" si="593"/>
        <v>Healthcare Services</v>
      </c>
    </row>
    <row r="38006" spans="1:12" x14ac:dyDescent="0.25">
      <c r="A38006" t="s">
        <v>133340</v>
      </c>
      <c r="B38006" t="s">
        <v>133341</v>
      </c>
      <c r="C38006" t="s">
        <v>133342</v>
      </c>
      <c r="D38006" t="s">
        <v>123</v>
      </c>
      <c r="E38006" t="s">
        <v>14</v>
      </c>
      <c r="F38006" t="s">
        <v>21</v>
      </c>
      <c r="G38006" t="s">
        <v>1262</v>
      </c>
      <c r="H38006" t="s">
        <v>1263</v>
      </c>
      <c r="I38006" t="s">
        <v>1263</v>
      </c>
      <c r="J38006" s="1">
        <v>40189</v>
      </c>
      <c r="K38006" t="b">
        <f>IFERROR(VLOOKUP(F38006,english_mapping!A:B,2,FALSE),"NA")</f>
        <v>1</v>
      </c>
      <c r="L38006" t="str">
        <f t="shared" si="593"/>
        <v>Education</v>
      </c>
    </row>
    <row r="38007" spans="1:12" x14ac:dyDescent="0.25">
      <c r="A38007" t="s">
        <v>133343</v>
      </c>
      <c r="B38007" t="s">
        <v>133344</v>
      </c>
      <c r="C38007" t="s">
        <v>133345</v>
      </c>
      <c r="D38007" t="s">
        <v>20273</v>
      </c>
      <c r="E38007" t="s">
        <v>701</v>
      </c>
      <c r="F38007" t="s">
        <v>52</v>
      </c>
      <c r="G38007" t="s">
        <v>53</v>
      </c>
      <c r="H38007" t="s">
        <v>54</v>
      </c>
      <c r="I38007" t="s">
        <v>54</v>
      </c>
      <c r="K38007" t="b">
        <f>IFERROR(VLOOKUP(F38007,english_mapping!A:B,2,FALSE),"NA")</f>
        <v>1</v>
      </c>
      <c r="L38007" t="str">
        <f t="shared" si="593"/>
        <v>Energy Efficiency</v>
      </c>
    </row>
    <row r="38008" spans="1:12" x14ac:dyDescent="0.25">
      <c r="A38008" t="s">
        <v>133346</v>
      </c>
      <c r="B38008" t="s">
        <v>133347</v>
      </c>
      <c r="C38008" t="s">
        <v>133348</v>
      </c>
      <c r="E38008" t="s">
        <v>109</v>
      </c>
      <c r="J38008" s="1">
        <v>40828</v>
      </c>
      <c r="K38008" t="str">
        <f>IFERROR(VLOOKUP(F38008,english_mapping!A:B,2,FALSE),"NA")</f>
        <v>NA</v>
      </c>
      <c r="L38008">
        <f t="shared" si="593"/>
        <v>0</v>
      </c>
    </row>
    <row r="38009" spans="1:12" x14ac:dyDescent="0.25">
      <c r="A38009" t="s">
        <v>133349</v>
      </c>
      <c r="B38009" t="s">
        <v>133350</v>
      </c>
      <c r="C38009" t="s">
        <v>133351</v>
      </c>
      <c r="D38009" t="s">
        <v>133352</v>
      </c>
      <c r="E38009" t="s">
        <v>205</v>
      </c>
      <c r="F38009" t="s">
        <v>21</v>
      </c>
      <c r="G38009" t="s">
        <v>39</v>
      </c>
      <c r="H38009" t="s">
        <v>281</v>
      </c>
      <c r="I38009" t="s">
        <v>281</v>
      </c>
      <c r="J38009" s="1">
        <v>39823</v>
      </c>
      <c r="K38009" t="b">
        <f>IFERROR(VLOOKUP(F38009,english_mapping!A:B,2,FALSE),"NA")</f>
        <v>1</v>
      </c>
      <c r="L38009" t="str">
        <f t="shared" si="593"/>
        <v>Banking</v>
      </c>
    </row>
    <row r="38010" spans="1:12" x14ac:dyDescent="0.25">
      <c r="A38010" t="s">
        <v>133353</v>
      </c>
      <c r="B38010" t="s">
        <v>133354</v>
      </c>
      <c r="C38010" t="s">
        <v>133355</v>
      </c>
      <c r="D38010" t="s">
        <v>133356</v>
      </c>
      <c r="E38010" t="s">
        <v>14</v>
      </c>
      <c r="F38010" t="s">
        <v>21</v>
      </c>
      <c r="G38010" t="s">
        <v>59</v>
      </c>
      <c r="H38010" t="s">
        <v>90</v>
      </c>
      <c r="I38010" t="s">
        <v>90</v>
      </c>
      <c r="J38010" t="s">
        <v>23145</v>
      </c>
      <c r="K38010" t="b">
        <f>IFERROR(VLOOKUP(F38010,english_mapping!A:B,2,FALSE),"NA")</f>
        <v>1</v>
      </c>
      <c r="L38010" t="str">
        <f t="shared" si="593"/>
        <v>Beauty</v>
      </c>
    </row>
    <row r="38011" spans="1:12" x14ac:dyDescent="0.25">
      <c r="A38011" t="s">
        <v>133357</v>
      </c>
      <c r="B38011" t="s">
        <v>133358</v>
      </c>
      <c r="E38011" t="s">
        <v>205</v>
      </c>
      <c r="K38011" t="str">
        <f>IFERROR(VLOOKUP(F38011,english_mapping!A:B,2,FALSE),"NA")</f>
        <v>NA</v>
      </c>
      <c r="L38011">
        <f t="shared" si="593"/>
        <v>0</v>
      </c>
    </row>
    <row r="38012" spans="1:12" x14ac:dyDescent="0.25">
      <c r="A38012" t="s">
        <v>133359</v>
      </c>
      <c r="B38012" t="s">
        <v>133360</v>
      </c>
      <c r="C38012" t="s">
        <v>133361</v>
      </c>
      <c r="D38012" t="s">
        <v>133362</v>
      </c>
      <c r="E38012" t="s">
        <v>14</v>
      </c>
      <c r="F38012" t="s">
        <v>8173</v>
      </c>
      <c r="H38012" t="s">
        <v>14674</v>
      </c>
      <c r="I38012" t="s">
        <v>14674</v>
      </c>
      <c r="J38012" t="s">
        <v>133363</v>
      </c>
      <c r="K38012" t="b">
        <f>IFERROR(VLOOKUP(F38012,english_mapping!A:B,2,FALSE),"NA")</f>
        <v>0</v>
      </c>
      <c r="L38012" t="str">
        <f t="shared" si="593"/>
        <v>Analytics</v>
      </c>
    </row>
    <row r="38013" spans="1:12" x14ac:dyDescent="0.25">
      <c r="A38013" t="s">
        <v>133364</v>
      </c>
      <c r="B38013" t="s">
        <v>133365</v>
      </c>
      <c r="C38013" t="s">
        <v>133366</v>
      </c>
      <c r="D38013" t="s">
        <v>133367</v>
      </c>
      <c r="E38013" t="s">
        <v>14</v>
      </c>
      <c r="F38013" t="s">
        <v>21</v>
      </c>
      <c r="G38013" t="s">
        <v>59</v>
      </c>
      <c r="H38013" t="s">
        <v>60</v>
      </c>
      <c r="I38013" t="s">
        <v>66</v>
      </c>
      <c r="K38013" t="b">
        <f>IFERROR(VLOOKUP(F38013,english_mapping!A:B,2,FALSE),"NA")</f>
        <v>1</v>
      </c>
      <c r="L38013" t="str">
        <f t="shared" si="593"/>
        <v>Consumer Goods</v>
      </c>
    </row>
    <row r="38014" spans="1:12" x14ac:dyDescent="0.25">
      <c r="A38014" t="s">
        <v>133368</v>
      </c>
      <c r="B38014" t="s">
        <v>133369</v>
      </c>
      <c r="C38014" t="s">
        <v>133370</v>
      </c>
      <c r="D38014" t="s">
        <v>1416</v>
      </c>
      <c r="E38014" t="s">
        <v>205</v>
      </c>
      <c r="J38014" s="1">
        <v>25569</v>
      </c>
      <c r="K38014" t="str">
        <f>IFERROR(VLOOKUP(F38014,english_mapping!A:B,2,FALSE),"NA")</f>
        <v>NA</v>
      </c>
      <c r="L38014" t="str">
        <f t="shared" si="593"/>
        <v>Semiconductors</v>
      </c>
    </row>
    <row r="38015" spans="1:12" x14ac:dyDescent="0.25">
      <c r="A38015" t="s">
        <v>133371</v>
      </c>
      <c r="B38015" t="s">
        <v>133372</v>
      </c>
      <c r="C38015" t="s">
        <v>133373</v>
      </c>
      <c r="D38015" t="s">
        <v>70</v>
      </c>
      <c r="E38015" t="s">
        <v>14</v>
      </c>
      <c r="F38015" t="s">
        <v>52</v>
      </c>
      <c r="G38015" t="s">
        <v>53</v>
      </c>
      <c r="H38015" t="s">
        <v>107030</v>
      </c>
      <c r="I38015" t="s">
        <v>107030</v>
      </c>
      <c r="J38015" s="1">
        <v>40179</v>
      </c>
      <c r="K38015" t="b">
        <f>IFERROR(VLOOKUP(F38015,english_mapping!A:B,2,FALSE),"NA")</f>
        <v>1</v>
      </c>
      <c r="L38015" t="str">
        <f t="shared" si="593"/>
        <v>E-Commerce</v>
      </c>
    </row>
    <row r="38016" spans="1:12" x14ac:dyDescent="0.25">
      <c r="A38016" t="s">
        <v>133374</v>
      </c>
      <c r="B38016" t="s">
        <v>133375</v>
      </c>
      <c r="C38016" t="s">
        <v>133376</v>
      </c>
      <c r="D38016" t="s">
        <v>8726</v>
      </c>
      <c r="E38016" t="s">
        <v>14</v>
      </c>
      <c r="F38016" t="s">
        <v>21</v>
      </c>
      <c r="G38016" t="s">
        <v>59</v>
      </c>
      <c r="H38016" t="s">
        <v>60</v>
      </c>
      <c r="I38016" t="s">
        <v>66</v>
      </c>
      <c r="J38016" s="1">
        <v>41640</v>
      </c>
      <c r="K38016" t="b">
        <f>IFERROR(VLOOKUP(F38016,english_mapping!A:B,2,FALSE),"NA")</f>
        <v>1</v>
      </c>
      <c r="L38016" t="str">
        <f t="shared" si="593"/>
        <v>Electronics</v>
      </c>
    </row>
    <row r="38017" spans="1:12" x14ac:dyDescent="0.25">
      <c r="A38017" t="s">
        <v>133377</v>
      </c>
      <c r="B38017" t="s">
        <v>133378</v>
      </c>
      <c r="C38017" t="s">
        <v>133379</v>
      </c>
      <c r="D38017" t="s">
        <v>32</v>
      </c>
      <c r="E38017" t="s">
        <v>14</v>
      </c>
      <c r="F38017" t="s">
        <v>124</v>
      </c>
      <c r="G38017" t="s">
        <v>1518</v>
      </c>
      <c r="H38017" t="s">
        <v>126</v>
      </c>
      <c r="I38017" t="s">
        <v>28072</v>
      </c>
      <c r="J38017" s="1">
        <v>39448</v>
      </c>
      <c r="K38017" t="b">
        <f>IFERROR(VLOOKUP(F38017,english_mapping!A:B,2,FALSE),"NA")</f>
        <v>1</v>
      </c>
      <c r="L38017" t="str">
        <f t="shared" si="593"/>
        <v>Curated Web</v>
      </c>
    </row>
    <row r="38018" spans="1:12" x14ac:dyDescent="0.25">
      <c r="A38018" t="s">
        <v>133380</v>
      </c>
      <c r="B38018" t="s">
        <v>133381</v>
      </c>
      <c r="C38018" t="s">
        <v>133382</v>
      </c>
      <c r="D38018" t="s">
        <v>1433</v>
      </c>
      <c r="E38018" t="s">
        <v>14</v>
      </c>
      <c r="F38018" t="s">
        <v>52</v>
      </c>
      <c r="G38018" t="s">
        <v>200</v>
      </c>
      <c r="H38018" t="s">
        <v>12255</v>
      </c>
      <c r="I38018" t="s">
        <v>12255</v>
      </c>
      <c r="J38018" s="1">
        <v>36892</v>
      </c>
      <c r="K38018" t="b">
        <f>IFERROR(VLOOKUP(F38018,english_mapping!A:B,2,FALSE),"NA")</f>
        <v>1</v>
      </c>
      <c r="L38018" t="str">
        <f t="shared" si="593"/>
        <v>Web Hosting</v>
      </c>
    </row>
    <row r="38019" spans="1:12" x14ac:dyDescent="0.25">
      <c r="A38019" t="s">
        <v>133383</v>
      </c>
      <c r="B38019" t="s">
        <v>133384</v>
      </c>
      <c r="C38019" t="s">
        <v>133385</v>
      </c>
      <c r="D38019" t="s">
        <v>70</v>
      </c>
      <c r="E38019" t="s">
        <v>14</v>
      </c>
      <c r="F38019" t="s">
        <v>33</v>
      </c>
      <c r="G38019">
        <v>22</v>
      </c>
      <c r="H38019" t="s">
        <v>34</v>
      </c>
      <c r="I38019" t="s">
        <v>34</v>
      </c>
      <c r="J38019" s="1">
        <v>39818</v>
      </c>
      <c r="K38019" t="b">
        <f>IFERROR(VLOOKUP(F38019,english_mapping!A:B,2,FALSE),"NA")</f>
        <v>0</v>
      </c>
      <c r="L38019" t="str">
        <f t="shared" si="593"/>
        <v>E-Commerce</v>
      </c>
    </row>
    <row r="38020" spans="1:12" x14ac:dyDescent="0.25">
      <c r="A38020" t="s">
        <v>133386</v>
      </c>
      <c r="B38020" t="s">
        <v>133387</v>
      </c>
      <c r="C38020" t="s">
        <v>133388</v>
      </c>
      <c r="D38020" t="s">
        <v>22282</v>
      </c>
      <c r="E38020" t="s">
        <v>205</v>
      </c>
      <c r="F38020" t="s">
        <v>21</v>
      </c>
      <c r="G38020" t="s">
        <v>655</v>
      </c>
      <c r="H38020" t="s">
        <v>656</v>
      </c>
      <c r="I38020" t="s">
        <v>6484</v>
      </c>
      <c r="J38020" s="1">
        <v>40909</v>
      </c>
      <c r="K38020" t="b">
        <f>IFERROR(VLOOKUP(F38020,english_mapping!A:B,2,FALSE),"NA")</f>
        <v>1</v>
      </c>
      <c r="L38020" t="str">
        <f t="shared" ref="L38020:L38083" si="594">IFERROR(LEFT(D38020,(FIND("|",D38020))-1),D38020)</f>
        <v>E-Commerce</v>
      </c>
    </row>
    <row r="38021" spans="1:12" x14ac:dyDescent="0.25">
      <c r="A38021" t="s">
        <v>133389</v>
      </c>
      <c r="B38021" t="s">
        <v>133390</v>
      </c>
      <c r="C38021" t="s">
        <v>133391</v>
      </c>
      <c r="D38021" t="s">
        <v>51</v>
      </c>
      <c r="E38021" t="s">
        <v>14</v>
      </c>
      <c r="F38021" t="s">
        <v>21</v>
      </c>
      <c r="G38021" t="s">
        <v>297</v>
      </c>
      <c r="H38021" t="s">
        <v>298</v>
      </c>
      <c r="I38021" t="s">
        <v>298</v>
      </c>
      <c r="J38021" s="1">
        <v>40179</v>
      </c>
      <c r="K38021" t="b">
        <f>IFERROR(VLOOKUP(F38021,english_mapping!A:B,2,FALSE),"NA")</f>
        <v>1</v>
      </c>
      <c r="L38021" t="str">
        <f t="shared" si="594"/>
        <v>Biotechnology</v>
      </c>
    </row>
    <row r="38022" spans="1:12" x14ac:dyDescent="0.25">
      <c r="A38022" t="s">
        <v>133392</v>
      </c>
      <c r="B38022" t="s">
        <v>133393</v>
      </c>
      <c r="C38022" t="s">
        <v>133394</v>
      </c>
      <c r="D38022" t="s">
        <v>67688</v>
      </c>
      <c r="E38022" t="s">
        <v>14</v>
      </c>
      <c r="F38022" t="s">
        <v>340</v>
      </c>
      <c r="G38022">
        <v>11</v>
      </c>
      <c r="H38022" t="s">
        <v>502</v>
      </c>
      <c r="I38022" t="s">
        <v>502</v>
      </c>
      <c r="K38022" t="b">
        <f>IFERROR(VLOOKUP(F38022,english_mapping!A:B,2,FALSE),"NA")</f>
        <v>0</v>
      </c>
      <c r="L38022" t="str">
        <f t="shared" si="594"/>
        <v>Apps</v>
      </c>
    </row>
    <row r="38023" spans="1:12" x14ac:dyDescent="0.25">
      <c r="A38023" t="s">
        <v>133395</v>
      </c>
      <c r="B38023" t="s">
        <v>133396</v>
      </c>
      <c r="C38023" t="s">
        <v>133397</v>
      </c>
      <c r="D38023" t="s">
        <v>755</v>
      </c>
      <c r="E38023" t="s">
        <v>14</v>
      </c>
      <c r="F38023" t="s">
        <v>124</v>
      </c>
      <c r="G38023" t="s">
        <v>4385</v>
      </c>
      <c r="H38023" t="s">
        <v>4386</v>
      </c>
      <c r="I38023" t="s">
        <v>4386</v>
      </c>
      <c r="J38023" s="1">
        <v>33970</v>
      </c>
      <c r="K38023" t="b">
        <f>IFERROR(VLOOKUP(F38023,english_mapping!A:B,2,FALSE),"NA")</f>
        <v>1</v>
      </c>
      <c r="L38023" t="str">
        <f t="shared" si="594"/>
        <v>Hardware + Software</v>
      </c>
    </row>
    <row r="38024" spans="1:12" x14ac:dyDescent="0.25">
      <c r="A38024" t="s">
        <v>133398</v>
      </c>
      <c r="B38024" t="s">
        <v>133399</v>
      </c>
      <c r="D38024" t="s">
        <v>1275</v>
      </c>
      <c r="E38024" t="s">
        <v>14</v>
      </c>
      <c r="F38024" t="s">
        <v>21</v>
      </c>
      <c r="G38024" t="s">
        <v>59</v>
      </c>
      <c r="H38024" t="s">
        <v>1249</v>
      </c>
      <c r="I38024" t="s">
        <v>3123</v>
      </c>
      <c r="K38024" t="b">
        <f>IFERROR(VLOOKUP(F38024,english_mapping!A:B,2,FALSE),"NA")</f>
        <v>1</v>
      </c>
      <c r="L38024" t="str">
        <f t="shared" si="594"/>
        <v>Health Care</v>
      </c>
    </row>
    <row r="38025" spans="1:12" x14ac:dyDescent="0.25">
      <c r="A38025" t="s">
        <v>133400</v>
      </c>
      <c r="B38025" t="s">
        <v>133401</v>
      </c>
      <c r="C38025" t="s">
        <v>133402</v>
      </c>
      <c r="D38025" t="s">
        <v>133403</v>
      </c>
      <c r="E38025" t="s">
        <v>205</v>
      </c>
      <c r="F38025" t="s">
        <v>21</v>
      </c>
      <c r="G38025" t="s">
        <v>59</v>
      </c>
      <c r="H38025" t="s">
        <v>1249</v>
      </c>
      <c r="I38025" t="s">
        <v>1249</v>
      </c>
      <c r="J38025" s="1">
        <v>40181</v>
      </c>
      <c r="K38025" t="b">
        <f>IFERROR(VLOOKUP(F38025,english_mapping!A:B,2,FALSE),"NA")</f>
        <v>1</v>
      </c>
      <c r="L38025" t="str">
        <f t="shared" si="594"/>
        <v>Artificial Intelligence</v>
      </c>
    </row>
    <row r="38026" spans="1:12" x14ac:dyDescent="0.25">
      <c r="A38026" t="s">
        <v>133404</v>
      </c>
      <c r="B38026" t="s">
        <v>133405</v>
      </c>
      <c r="C38026" t="s">
        <v>133406</v>
      </c>
      <c r="D38026" t="s">
        <v>133407</v>
      </c>
      <c r="E38026" t="s">
        <v>205</v>
      </c>
      <c r="J38026" s="1">
        <v>39814</v>
      </c>
      <c r="K38026" t="str">
        <f>IFERROR(VLOOKUP(F38026,english_mapping!A:B,2,FALSE),"NA")</f>
        <v>NA</v>
      </c>
      <c r="L38026" t="str">
        <f t="shared" si="594"/>
        <v>Curated Web</v>
      </c>
    </row>
    <row r="38027" spans="1:12" x14ac:dyDescent="0.25">
      <c r="A38027" t="s">
        <v>133408</v>
      </c>
      <c r="B38027" t="s">
        <v>133409</v>
      </c>
      <c r="C38027" t="s">
        <v>133410</v>
      </c>
      <c r="D38027" t="s">
        <v>316</v>
      </c>
      <c r="E38027" t="s">
        <v>14</v>
      </c>
      <c r="F38027" t="s">
        <v>21</v>
      </c>
      <c r="G38027" t="s">
        <v>59</v>
      </c>
      <c r="H38027" t="s">
        <v>60</v>
      </c>
      <c r="I38027" t="s">
        <v>817</v>
      </c>
      <c r="J38027" s="1">
        <v>41275</v>
      </c>
      <c r="K38027" t="b">
        <f>IFERROR(VLOOKUP(F38027,english_mapping!A:B,2,FALSE),"NA")</f>
        <v>1</v>
      </c>
      <c r="L38027" t="str">
        <f t="shared" si="594"/>
        <v>Internet</v>
      </c>
    </row>
    <row r="38028" spans="1:12" x14ac:dyDescent="0.25">
      <c r="A38028" t="s">
        <v>133411</v>
      </c>
      <c r="B38028" t="s">
        <v>133412</v>
      </c>
      <c r="C38028" t="s">
        <v>133413</v>
      </c>
      <c r="E38028" t="s">
        <v>205</v>
      </c>
      <c r="J38028" s="1">
        <v>39814</v>
      </c>
      <c r="K38028" t="str">
        <f>IFERROR(VLOOKUP(F38028,english_mapping!A:B,2,FALSE),"NA")</f>
        <v>NA</v>
      </c>
      <c r="L38028">
        <f t="shared" si="594"/>
        <v>0</v>
      </c>
    </row>
    <row r="38029" spans="1:12" x14ac:dyDescent="0.25">
      <c r="A38029" t="s">
        <v>133414</v>
      </c>
      <c r="B38029" t="s">
        <v>133415</v>
      </c>
      <c r="C38029" t="s">
        <v>133416</v>
      </c>
      <c r="D38029" t="s">
        <v>133417</v>
      </c>
      <c r="E38029" t="s">
        <v>14</v>
      </c>
      <c r="F38029" t="s">
        <v>21</v>
      </c>
      <c r="G38029" t="s">
        <v>101</v>
      </c>
      <c r="H38029" t="s">
        <v>102</v>
      </c>
      <c r="I38029" t="s">
        <v>103</v>
      </c>
      <c r="J38029" t="s">
        <v>133418</v>
      </c>
      <c r="K38029" t="b">
        <f>IFERROR(VLOOKUP(F38029,english_mapping!A:B,2,FALSE),"NA")</f>
        <v>1</v>
      </c>
      <c r="L38029" t="str">
        <f t="shared" si="594"/>
        <v>Employer Benefits Programs</v>
      </c>
    </row>
    <row r="38030" spans="1:12" x14ac:dyDescent="0.25">
      <c r="A38030" t="s">
        <v>133419</v>
      </c>
      <c r="B38030" t="s">
        <v>133420</v>
      </c>
      <c r="C38030" t="s">
        <v>133421</v>
      </c>
      <c r="D38030" t="s">
        <v>133422</v>
      </c>
      <c r="E38030" t="s">
        <v>14</v>
      </c>
      <c r="F38030" t="s">
        <v>21</v>
      </c>
      <c r="G38030" t="s">
        <v>154</v>
      </c>
      <c r="H38030" t="s">
        <v>242</v>
      </c>
      <c r="I38030" t="s">
        <v>1753</v>
      </c>
      <c r="J38030" s="1">
        <v>38353</v>
      </c>
      <c r="K38030" t="b">
        <f>IFERROR(VLOOKUP(F38030,english_mapping!A:B,2,FALSE),"NA")</f>
        <v>1</v>
      </c>
      <c r="L38030" t="str">
        <f t="shared" si="594"/>
        <v>Advertising</v>
      </c>
    </row>
    <row r="38031" spans="1:12" x14ac:dyDescent="0.25">
      <c r="A38031" t="s">
        <v>133423</v>
      </c>
      <c r="B38031" t="s">
        <v>133424</v>
      </c>
      <c r="C38031" t="s">
        <v>133425</v>
      </c>
      <c r="D38031" t="s">
        <v>133426</v>
      </c>
      <c r="E38031" t="s">
        <v>14</v>
      </c>
      <c r="F38031" t="s">
        <v>21</v>
      </c>
      <c r="G38031" t="s">
        <v>59</v>
      </c>
      <c r="H38031" t="s">
        <v>60</v>
      </c>
      <c r="I38031" t="s">
        <v>66</v>
      </c>
      <c r="J38031" t="s">
        <v>39459</v>
      </c>
      <c r="K38031" t="b">
        <f>IFERROR(VLOOKUP(F38031,english_mapping!A:B,2,FALSE),"NA")</f>
        <v>1</v>
      </c>
      <c r="L38031" t="str">
        <f t="shared" si="594"/>
        <v>Bridging Online and Offline</v>
      </c>
    </row>
    <row r="38032" spans="1:12" x14ac:dyDescent="0.25">
      <c r="A38032" t="s">
        <v>133427</v>
      </c>
      <c r="B38032" t="s">
        <v>133428</v>
      </c>
      <c r="C38032" t="s">
        <v>133429</v>
      </c>
      <c r="D38032" t="s">
        <v>65</v>
      </c>
      <c r="E38032" t="s">
        <v>109</v>
      </c>
      <c r="F38032" t="s">
        <v>21</v>
      </c>
      <c r="G38032" t="s">
        <v>59</v>
      </c>
      <c r="H38032" t="s">
        <v>60</v>
      </c>
      <c r="I38032" t="s">
        <v>66</v>
      </c>
      <c r="J38032" s="1">
        <v>41580</v>
      </c>
      <c r="K38032" t="b">
        <f>IFERROR(VLOOKUP(F38032,english_mapping!A:B,2,FALSE),"NA")</f>
        <v>1</v>
      </c>
      <c r="L38032" t="str">
        <f t="shared" si="594"/>
        <v>Mobile</v>
      </c>
    </row>
    <row r="38033" spans="1:12" x14ac:dyDescent="0.25">
      <c r="A38033" t="s">
        <v>133430</v>
      </c>
      <c r="B38033" t="s">
        <v>133431</v>
      </c>
      <c r="C38033" t="s">
        <v>133432</v>
      </c>
      <c r="D38033" t="s">
        <v>133433</v>
      </c>
      <c r="E38033" t="s">
        <v>14</v>
      </c>
      <c r="F38033" t="s">
        <v>15</v>
      </c>
      <c r="G38033">
        <v>19</v>
      </c>
      <c r="H38033" t="s">
        <v>479</v>
      </c>
      <c r="I38033" t="s">
        <v>12216</v>
      </c>
      <c r="J38033" s="1">
        <v>42248</v>
      </c>
      <c r="K38033" t="b">
        <f>IFERROR(VLOOKUP(F38033,english_mapping!A:B,2,FALSE),"NA")</f>
        <v>1</v>
      </c>
      <c r="L38033" t="str">
        <f t="shared" si="594"/>
        <v>Business Services</v>
      </c>
    </row>
    <row r="38034" spans="1:12" x14ac:dyDescent="0.25">
      <c r="A38034" t="s">
        <v>133434</v>
      </c>
      <c r="B38034" t="s">
        <v>133435</v>
      </c>
      <c r="C38034" t="s">
        <v>133436</v>
      </c>
      <c r="D38034" t="s">
        <v>110130</v>
      </c>
      <c r="E38034" t="s">
        <v>14</v>
      </c>
      <c r="F38034" t="s">
        <v>712</v>
      </c>
      <c r="G38034">
        <v>2</v>
      </c>
      <c r="H38034" t="s">
        <v>713</v>
      </c>
      <c r="I38034" t="s">
        <v>979</v>
      </c>
      <c r="J38034" s="1">
        <v>41640</v>
      </c>
      <c r="K38034" t="b">
        <f>IFERROR(VLOOKUP(F38034,english_mapping!A:B,2,FALSE),"NA")</f>
        <v>0</v>
      </c>
      <c r="L38034" t="str">
        <f t="shared" si="594"/>
        <v>Computers</v>
      </c>
    </row>
    <row r="38035" spans="1:12" x14ac:dyDescent="0.25">
      <c r="A38035" t="s">
        <v>133437</v>
      </c>
      <c r="B38035" t="s">
        <v>133438</v>
      </c>
      <c r="C38035" t="s">
        <v>133439</v>
      </c>
      <c r="D38035" t="s">
        <v>70</v>
      </c>
      <c r="E38035" t="s">
        <v>14</v>
      </c>
      <c r="F38035" t="s">
        <v>2880</v>
      </c>
      <c r="G38035">
        <v>3</v>
      </c>
      <c r="H38035" t="s">
        <v>17725</v>
      </c>
      <c r="I38035" t="s">
        <v>17725</v>
      </c>
      <c r="J38035" s="1">
        <v>40544</v>
      </c>
      <c r="K38035" t="b">
        <f>IFERROR(VLOOKUP(F38035,english_mapping!A:B,2,FALSE),"NA")</f>
        <v>0</v>
      </c>
      <c r="L38035" t="str">
        <f t="shared" si="594"/>
        <v>E-Commerce</v>
      </c>
    </row>
    <row r="38036" spans="1:12" x14ac:dyDescent="0.25">
      <c r="A38036" t="s">
        <v>133440</v>
      </c>
      <c r="B38036" t="s">
        <v>133441</v>
      </c>
      <c r="C38036" t="s">
        <v>133442</v>
      </c>
      <c r="D38036" t="s">
        <v>45</v>
      </c>
      <c r="E38036" t="s">
        <v>14</v>
      </c>
      <c r="F38036" t="s">
        <v>340</v>
      </c>
      <c r="G38036">
        <v>11</v>
      </c>
      <c r="H38036" t="s">
        <v>502</v>
      </c>
      <c r="I38036" t="s">
        <v>502</v>
      </c>
      <c r="J38036" s="1">
        <v>41033</v>
      </c>
      <c r="K38036" t="b">
        <f>IFERROR(VLOOKUP(F38036,english_mapping!A:B,2,FALSE),"NA")</f>
        <v>0</v>
      </c>
      <c r="L38036" t="str">
        <f t="shared" si="594"/>
        <v>Games</v>
      </c>
    </row>
    <row r="38037" spans="1:12" x14ac:dyDescent="0.25">
      <c r="A38037" t="s">
        <v>133443</v>
      </c>
      <c r="B38037" t="s">
        <v>133444</v>
      </c>
      <c r="C38037" t="s">
        <v>133445</v>
      </c>
      <c r="D38037" t="s">
        <v>755</v>
      </c>
      <c r="E38037" t="s">
        <v>14</v>
      </c>
      <c r="F38037" t="s">
        <v>52</v>
      </c>
      <c r="G38037" t="s">
        <v>4580</v>
      </c>
      <c r="H38037" t="s">
        <v>6372</v>
      </c>
      <c r="I38037" t="s">
        <v>6372</v>
      </c>
      <c r="J38037" s="1">
        <v>39814</v>
      </c>
      <c r="K38037" t="b">
        <f>IFERROR(VLOOKUP(F38037,english_mapping!A:B,2,FALSE),"NA")</f>
        <v>1</v>
      </c>
      <c r="L38037" t="str">
        <f t="shared" si="594"/>
        <v>Hardware + Software</v>
      </c>
    </row>
    <row r="38038" spans="1:12" x14ac:dyDescent="0.25">
      <c r="A38038" t="s">
        <v>133446</v>
      </c>
      <c r="B38038" t="s">
        <v>133447</v>
      </c>
      <c r="C38038" t="s">
        <v>133448</v>
      </c>
      <c r="D38038" t="s">
        <v>32</v>
      </c>
      <c r="E38038" t="s">
        <v>14</v>
      </c>
      <c r="F38038" t="s">
        <v>408</v>
      </c>
      <c r="G38038">
        <v>40</v>
      </c>
      <c r="H38038" t="s">
        <v>1001</v>
      </c>
      <c r="I38038" t="s">
        <v>1001</v>
      </c>
      <c r="J38038" s="1">
        <v>41279</v>
      </c>
      <c r="K38038" t="b">
        <f>IFERROR(VLOOKUP(F38038,english_mapping!A:B,2,FALSE),"NA")</f>
        <v>0</v>
      </c>
      <c r="L38038" t="str">
        <f t="shared" si="594"/>
        <v>Curated Web</v>
      </c>
    </row>
    <row r="38039" spans="1:12" x14ac:dyDescent="0.25">
      <c r="A38039" t="s">
        <v>133449</v>
      </c>
      <c r="B38039" t="s">
        <v>133450</v>
      </c>
      <c r="C38039" t="s">
        <v>133451</v>
      </c>
      <c r="D38039" t="s">
        <v>129649</v>
      </c>
      <c r="E38039" t="s">
        <v>109</v>
      </c>
      <c r="J38039" s="1">
        <v>39814</v>
      </c>
      <c r="K38039" t="str">
        <f>IFERROR(VLOOKUP(F38039,english_mapping!A:B,2,FALSE),"NA")</f>
        <v>NA</v>
      </c>
      <c r="L38039" t="str">
        <f t="shared" si="594"/>
        <v>Application Platforms</v>
      </c>
    </row>
    <row r="38040" spans="1:12" x14ac:dyDescent="0.25">
      <c r="A38040" t="s">
        <v>133452</v>
      </c>
      <c r="B38040" t="s">
        <v>133453</v>
      </c>
      <c r="D38040" t="s">
        <v>2541</v>
      </c>
      <c r="E38040" t="s">
        <v>14</v>
      </c>
      <c r="F38040" t="s">
        <v>21</v>
      </c>
      <c r="G38040" t="s">
        <v>84</v>
      </c>
      <c r="H38040" t="s">
        <v>9711</v>
      </c>
      <c r="I38040" t="s">
        <v>92443</v>
      </c>
      <c r="K38040" t="b">
        <f>IFERROR(VLOOKUP(F38040,english_mapping!A:B,2,FALSE),"NA")</f>
        <v>1</v>
      </c>
      <c r="L38040" t="str">
        <f t="shared" si="594"/>
        <v>Advertising</v>
      </c>
    </row>
    <row r="38041" spans="1:12" x14ac:dyDescent="0.25">
      <c r="A38041" t="s">
        <v>133454</v>
      </c>
      <c r="B38041" t="s">
        <v>133455</v>
      </c>
      <c r="C38041" t="s">
        <v>133456</v>
      </c>
      <c r="D38041" t="s">
        <v>1416</v>
      </c>
      <c r="E38041" t="s">
        <v>109</v>
      </c>
      <c r="F38041" t="s">
        <v>1087</v>
      </c>
      <c r="G38041">
        <v>2</v>
      </c>
      <c r="H38041" t="s">
        <v>1737</v>
      </c>
      <c r="I38041" t="s">
        <v>133457</v>
      </c>
      <c r="J38041" s="1">
        <v>38718</v>
      </c>
      <c r="K38041" t="b">
        <f>IFERROR(VLOOKUP(F38041,english_mapping!A:B,2,FALSE),"NA")</f>
        <v>0</v>
      </c>
      <c r="L38041" t="str">
        <f t="shared" si="594"/>
        <v>Semiconductors</v>
      </c>
    </row>
    <row r="38042" spans="1:12" x14ac:dyDescent="0.25">
      <c r="A38042" t="s">
        <v>133458</v>
      </c>
      <c r="B38042" t="s">
        <v>133459</v>
      </c>
      <c r="C38042" t="s">
        <v>133460</v>
      </c>
      <c r="D38042" t="s">
        <v>51</v>
      </c>
      <c r="E38042" t="s">
        <v>14</v>
      </c>
      <c r="F38042" t="s">
        <v>124</v>
      </c>
      <c r="G38042" t="s">
        <v>2055</v>
      </c>
      <c r="H38042" t="s">
        <v>2056</v>
      </c>
      <c r="I38042" t="s">
        <v>2056</v>
      </c>
      <c r="K38042" t="b">
        <f>IFERROR(VLOOKUP(F38042,english_mapping!A:B,2,FALSE),"NA")</f>
        <v>1</v>
      </c>
      <c r="L38042" t="str">
        <f t="shared" si="594"/>
        <v>Biotechnology</v>
      </c>
    </row>
    <row r="38043" spans="1:12" x14ac:dyDescent="0.25">
      <c r="A38043" t="s">
        <v>133461</v>
      </c>
      <c r="B38043" t="s">
        <v>133462</v>
      </c>
      <c r="E38043" t="s">
        <v>205</v>
      </c>
      <c r="K38043" t="str">
        <f>IFERROR(VLOOKUP(F38043,english_mapping!A:B,2,FALSE),"NA")</f>
        <v>NA</v>
      </c>
      <c r="L38043">
        <f t="shared" si="594"/>
        <v>0</v>
      </c>
    </row>
    <row r="38044" spans="1:12" x14ac:dyDescent="0.25">
      <c r="A38044" t="s">
        <v>133463</v>
      </c>
      <c r="B38044" t="s">
        <v>133464</v>
      </c>
      <c r="C38044" t="s">
        <v>133465</v>
      </c>
      <c r="D38044" t="s">
        <v>1416</v>
      </c>
      <c r="E38044" t="s">
        <v>14</v>
      </c>
      <c r="F38044" t="s">
        <v>21</v>
      </c>
      <c r="G38044" t="s">
        <v>59</v>
      </c>
      <c r="H38044" t="s">
        <v>60</v>
      </c>
      <c r="I38044" t="s">
        <v>1128</v>
      </c>
      <c r="J38044" s="1">
        <v>37987</v>
      </c>
      <c r="K38044" t="b">
        <f>IFERROR(VLOOKUP(F38044,english_mapping!A:B,2,FALSE),"NA")</f>
        <v>1</v>
      </c>
      <c r="L38044" t="str">
        <f t="shared" si="594"/>
        <v>Semiconductors</v>
      </c>
    </row>
    <row r="38045" spans="1:12" x14ac:dyDescent="0.25">
      <c r="A38045" t="s">
        <v>133466</v>
      </c>
      <c r="B38045" t="s">
        <v>133467</v>
      </c>
      <c r="C38045" t="s">
        <v>133468</v>
      </c>
      <c r="D38045" t="s">
        <v>133469</v>
      </c>
      <c r="E38045" t="s">
        <v>14</v>
      </c>
      <c r="F38045" t="s">
        <v>21</v>
      </c>
      <c r="G38045" t="s">
        <v>154</v>
      </c>
      <c r="H38045" t="s">
        <v>242</v>
      </c>
      <c r="I38045" t="s">
        <v>242</v>
      </c>
      <c r="J38045" s="1">
        <v>40179</v>
      </c>
      <c r="K38045" t="b">
        <f>IFERROR(VLOOKUP(F38045,english_mapping!A:B,2,FALSE),"NA")</f>
        <v>1</v>
      </c>
      <c r="L38045" t="str">
        <f t="shared" si="594"/>
        <v>Advertising</v>
      </c>
    </row>
    <row r="38046" spans="1:12" x14ac:dyDescent="0.25">
      <c r="A38046" t="s">
        <v>133470</v>
      </c>
      <c r="B38046" t="s">
        <v>133471</v>
      </c>
      <c r="C38046" t="s">
        <v>133472</v>
      </c>
      <c r="D38046" t="s">
        <v>70</v>
      </c>
      <c r="E38046" t="s">
        <v>14</v>
      </c>
      <c r="F38046" t="s">
        <v>33</v>
      </c>
      <c r="G38046">
        <v>4</v>
      </c>
      <c r="H38046" t="s">
        <v>15708</v>
      </c>
      <c r="I38046" t="s">
        <v>15708</v>
      </c>
      <c r="K38046" t="b">
        <f>IFERROR(VLOOKUP(F38046,english_mapping!A:B,2,FALSE),"NA")</f>
        <v>0</v>
      </c>
      <c r="L38046" t="str">
        <f t="shared" si="594"/>
        <v>E-Commerce</v>
      </c>
    </row>
    <row r="38047" spans="1:12" x14ac:dyDescent="0.25">
      <c r="A38047" t="s">
        <v>133473</v>
      </c>
      <c r="B38047" t="s">
        <v>133474</v>
      </c>
      <c r="C38047" t="s">
        <v>133475</v>
      </c>
      <c r="D38047" t="s">
        <v>11804</v>
      </c>
      <c r="E38047" t="s">
        <v>14</v>
      </c>
      <c r="F38047" t="s">
        <v>33</v>
      </c>
      <c r="G38047">
        <v>4</v>
      </c>
      <c r="H38047" t="s">
        <v>15708</v>
      </c>
      <c r="I38047" t="s">
        <v>15708</v>
      </c>
      <c r="K38047" t="b">
        <f>IFERROR(VLOOKUP(F38047,english_mapping!A:B,2,FALSE),"NA")</f>
        <v>0</v>
      </c>
      <c r="L38047" t="str">
        <f t="shared" si="594"/>
        <v>Environmental Innovation</v>
      </c>
    </row>
    <row r="38048" spans="1:12" x14ac:dyDescent="0.25">
      <c r="A38048" t="s">
        <v>133476</v>
      </c>
      <c r="B38048" t="s">
        <v>133477</v>
      </c>
      <c r="C38048" t="s">
        <v>133478</v>
      </c>
      <c r="D38048" t="s">
        <v>780</v>
      </c>
      <c r="E38048" t="s">
        <v>14</v>
      </c>
      <c r="K38048" t="str">
        <f>IFERROR(VLOOKUP(F38048,english_mapping!A:B,2,FALSE),"NA")</f>
        <v>NA</v>
      </c>
      <c r="L38048" t="str">
        <f t="shared" si="594"/>
        <v>Clean Technology</v>
      </c>
    </row>
    <row r="38049" spans="1:12" x14ac:dyDescent="0.25">
      <c r="A38049" t="s">
        <v>133479</v>
      </c>
      <c r="B38049" t="s">
        <v>133480</v>
      </c>
      <c r="C38049" t="s">
        <v>133481</v>
      </c>
      <c r="D38049" t="s">
        <v>1416</v>
      </c>
      <c r="E38049" t="s">
        <v>14</v>
      </c>
      <c r="K38049" t="str">
        <f>IFERROR(VLOOKUP(F38049,english_mapping!A:B,2,FALSE),"NA")</f>
        <v>NA</v>
      </c>
      <c r="L38049" t="str">
        <f t="shared" si="594"/>
        <v>Semiconductors</v>
      </c>
    </row>
    <row r="38050" spans="1:12" x14ac:dyDescent="0.25">
      <c r="A38050" t="s">
        <v>133482</v>
      </c>
      <c r="B38050" t="s">
        <v>133483</v>
      </c>
      <c r="C38050" t="s">
        <v>133484</v>
      </c>
      <c r="D38050" t="s">
        <v>38</v>
      </c>
      <c r="E38050" t="s">
        <v>14</v>
      </c>
      <c r="K38050" t="str">
        <f>IFERROR(VLOOKUP(F38050,english_mapping!A:B,2,FALSE),"NA")</f>
        <v>NA</v>
      </c>
      <c r="L38050" t="str">
        <f t="shared" si="594"/>
        <v>Software</v>
      </c>
    </row>
    <row r="38051" spans="1:12" x14ac:dyDescent="0.25">
      <c r="A38051" t="s">
        <v>133485</v>
      </c>
      <c r="B38051" t="s">
        <v>133486</v>
      </c>
      <c r="C38051" t="s">
        <v>133487</v>
      </c>
      <c r="D38051" t="s">
        <v>38</v>
      </c>
      <c r="E38051" t="s">
        <v>14</v>
      </c>
      <c r="F38051" t="s">
        <v>33</v>
      </c>
      <c r="G38051">
        <v>4</v>
      </c>
      <c r="H38051" t="s">
        <v>15708</v>
      </c>
      <c r="I38051" t="s">
        <v>15708</v>
      </c>
      <c r="K38051" t="b">
        <f>IFERROR(VLOOKUP(F38051,english_mapping!A:B,2,FALSE),"NA")</f>
        <v>0</v>
      </c>
      <c r="L38051" t="str">
        <f t="shared" si="594"/>
        <v>Software</v>
      </c>
    </row>
    <row r="38052" spans="1:12" x14ac:dyDescent="0.25">
      <c r="A38052" t="s">
        <v>133488</v>
      </c>
      <c r="B38052" t="s">
        <v>133489</v>
      </c>
      <c r="C38052" t="s">
        <v>133490</v>
      </c>
      <c r="D38052" t="s">
        <v>7295</v>
      </c>
      <c r="E38052" t="s">
        <v>14</v>
      </c>
      <c r="J38052" s="1">
        <v>38360</v>
      </c>
      <c r="K38052" t="str">
        <f>IFERROR(VLOOKUP(F38052,english_mapping!A:B,2,FALSE),"NA")</f>
        <v>NA</v>
      </c>
      <c r="L38052" t="str">
        <f t="shared" si="594"/>
        <v>Mobile</v>
      </c>
    </row>
    <row r="38053" spans="1:12" x14ac:dyDescent="0.25">
      <c r="A38053" t="s">
        <v>133491</v>
      </c>
      <c r="B38053" t="s">
        <v>133492</v>
      </c>
      <c r="C38053" t="s">
        <v>133493</v>
      </c>
      <c r="D38053" t="s">
        <v>58</v>
      </c>
      <c r="E38053" t="s">
        <v>14</v>
      </c>
      <c r="F38053" t="s">
        <v>33</v>
      </c>
      <c r="G38053">
        <v>4</v>
      </c>
      <c r="H38053" t="s">
        <v>15708</v>
      </c>
      <c r="I38053" t="s">
        <v>15708</v>
      </c>
      <c r="J38053" s="1">
        <v>40909</v>
      </c>
      <c r="K38053" t="b">
        <f>IFERROR(VLOOKUP(F38053,english_mapping!A:B,2,FALSE),"NA")</f>
        <v>0</v>
      </c>
      <c r="L38053" t="str">
        <f t="shared" si="594"/>
        <v>Analytics</v>
      </c>
    </row>
    <row r="38054" spans="1:12" x14ac:dyDescent="0.25">
      <c r="A38054" t="s">
        <v>133494</v>
      </c>
      <c r="B38054" t="s">
        <v>133495</v>
      </c>
      <c r="C38054" t="s">
        <v>133496</v>
      </c>
      <c r="D38054" t="s">
        <v>92034</v>
      </c>
      <c r="E38054" t="s">
        <v>14</v>
      </c>
      <c r="F38054" t="s">
        <v>13083</v>
      </c>
      <c r="G38054">
        <v>35</v>
      </c>
      <c r="H38054" t="s">
        <v>13696</v>
      </c>
      <c r="I38054" t="s">
        <v>13696</v>
      </c>
      <c r="J38054" s="1">
        <v>41947</v>
      </c>
      <c r="K38054" t="b">
        <f>IFERROR(VLOOKUP(F38054,english_mapping!A:B,2,FALSE),"NA")</f>
        <v>0</v>
      </c>
      <c r="L38054" t="str">
        <f t="shared" si="594"/>
        <v>Child Care</v>
      </c>
    </row>
    <row r="38055" spans="1:12" x14ac:dyDescent="0.25">
      <c r="A38055" t="s">
        <v>133497</v>
      </c>
      <c r="B38055" t="s">
        <v>133498</v>
      </c>
      <c r="C38055" t="s">
        <v>133499</v>
      </c>
      <c r="D38055" t="s">
        <v>133500</v>
      </c>
      <c r="E38055" t="s">
        <v>14</v>
      </c>
      <c r="F38055" t="s">
        <v>1163</v>
      </c>
      <c r="G38055">
        <v>26</v>
      </c>
      <c r="H38055" t="s">
        <v>20406</v>
      </c>
      <c r="I38055" t="s">
        <v>20407</v>
      </c>
      <c r="K38055" t="b">
        <f>IFERROR(VLOOKUP(F38055,english_mapping!A:B,2,FALSE),"NA")</f>
        <v>0</v>
      </c>
      <c r="L38055" t="str">
        <f t="shared" si="594"/>
        <v>Health Care</v>
      </c>
    </row>
    <row r="38056" spans="1:12" x14ac:dyDescent="0.25">
      <c r="A38056" t="s">
        <v>133501</v>
      </c>
      <c r="B38056" t="s">
        <v>133502</v>
      </c>
      <c r="C38056" t="s">
        <v>133503</v>
      </c>
      <c r="D38056" t="s">
        <v>25781</v>
      </c>
      <c r="E38056" t="s">
        <v>14</v>
      </c>
      <c r="F38056" t="s">
        <v>21</v>
      </c>
      <c r="G38056" t="s">
        <v>84</v>
      </c>
      <c r="K38056" t="b">
        <f>IFERROR(VLOOKUP(F38056,english_mapping!A:B,2,FALSE),"NA")</f>
        <v>1</v>
      </c>
      <c r="L38056" t="str">
        <f t="shared" si="594"/>
        <v>Biotechnology</v>
      </c>
    </row>
    <row r="38057" spans="1:12" x14ac:dyDescent="0.25">
      <c r="A38057" t="s">
        <v>133504</v>
      </c>
      <c r="B38057" t="s">
        <v>133505</v>
      </c>
      <c r="C38057" t="s">
        <v>133506</v>
      </c>
      <c r="D38057" t="s">
        <v>1349</v>
      </c>
      <c r="E38057" t="s">
        <v>701</v>
      </c>
      <c r="F38057" t="s">
        <v>712</v>
      </c>
      <c r="G38057">
        <v>2</v>
      </c>
      <c r="H38057" t="s">
        <v>10213</v>
      </c>
      <c r="I38057" t="s">
        <v>133507</v>
      </c>
      <c r="J38057" t="s">
        <v>42382</v>
      </c>
      <c r="K38057" t="b">
        <f>IFERROR(VLOOKUP(F38057,english_mapping!A:B,2,FALSE),"NA")</f>
        <v>0</v>
      </c>
      <c r="L38057" t="str">
        <f t="shared" si="594"/>
        <v>Printing</v>
      </c>
    </row>
    <row r="38058" spans="1:12" x14ac:dyDescent="0.25">
      <c r="A38058" t="s">
        <v>133508</v>
      </c>
      <c r="B38058" t="s">
        <v>133509</v>
      </c>
      <c r="C38058" t="s">
        <v>133510</v>
      </c>
      <c r="D38058" t="s">
        <v>755</v>
      </c>
      <c r="E38058" t="s">
        <v>205</v>
      </c>
      <c r="F38058" t="s">
        <v>124</v>
      </c>
      <c r="G38058" t="s">
        <v>5691</v>
      </c>
      <c r="H38058" t="s">
        <v>5692</v>
      </c>
      <c r="I38058" t="s">
        <v>5692</v>
      </c>
      <c r="J38058" s="1">
        <v>38718</v>
      </c>
      <c r="K38058" t="b">
        <f>IFERROR(VLOOKUP(F38058,english_mapping!A:B,2,FALSE),"NA")</f>
        <v>1</v>
      </c>
      <c r="L38058" t="str">
        <f t="shared" si="594"/>
        <v>Hardware + Software</v>
      </c>
    </row>
    <row r="38059" spans="1:12" x14ac:dyDescent="0.25">
      <c r="A38059" t="s">
        <v>133511</v>
      </c>
      <c r="B38059" t="s">
        <v>133512</v>
      </c>
      <c r="C38059" t="s">
        <v>133513</v>
      </c>
      <c r="D38059" t="s">
        <v>30444</v>
      </c>
      <c r="E38059" t="s">
        <v>14</v>
      </c>
      <c r="F38059" t="s">
        <v>21</v>
      </c>
      <c r="G38059" t="s">
        <v>59</v>
      </c>
      <c r="H38059" t="s">
        <v>60</v>
      </c>
      <c r="I38059" t="s">
        <v>948</v>
      </c>
      <c r="J38059" s="1">
        <v>39083</v>
      </c>
      <c r="K38059" t="b">
        <f>IFERROR(VLOOKUP(F38059,english_mapping!A:B,2,FALSE),"NA")</f>
        <v>1</v>
      </c>
      <c r="L38059" t="str">
        <f t="shared" si="594"/>
        <v>Games</v>
      </c>
    </row>
    <row r="38060" spans="1:12" x14ac:dyDescent="0.25">
      <c r="A38060" t="s">
        <v>133514</v>
      </c>
      <c r="B38060" t="s">
        <v>133515</v>
      </c>
      <c r="C38060" t="s">
        <v>133516</v>
      </c>
      <c r="D38060" t="s">
        <v>133517</v>
      </c>
      <c r="E38060" t="s">
        <v>14</v>
      </c>
      <c r="F38060" t="s">
        <v>52</v>
      </c>
      <c r="G38060" t="s">
        <v>200</v>
      </c>
      <c r="H38060" t="s">
        <v>201</v>
      </c>
      <c r="I38060" t="s">
        <v>2097</v>
      </c>
      <c r="J38060" s="1">
        <v>40065</v>
      </c>
      <c r="K38060" t="b">
        <f>IFERROR(VLOOKUP(F38060,english_mapping!A:B,2,FALSE),"NA")</f>
        <v>1</v>
      </c>
      <c r="L38060" t="str">
        <f t="shared" si="594"/>
        <v>Consumer Goods</v>
      </c>
    </row>
    <row r="38061" spans="1:12" x14ac:dyDescent="0.25">
      <c r="A38061" t="s">
        <v>133518</v>
      </c>
      <c r="B38061" t="s">
        <v>133519</v>
      </c>
      <c r="C38061" t="s">
        <v>133520</v>
      </c>
      <c r="D38061" t="s">
        <v>262</v>
      </c>
      <c r="E38061" t="s">
        <v>14</v>
      </c>
      <c r="F38061" t="s">
        <v>21</v>
      </c>
      <c r="G38061" t="s">
        <v>804</v>
      </c>
      <c r="H38061" t="s">
        <v>805</v>
      </c>
      <c r="I38061" t="s">
        <v>6301</v>
      </c>
      <c r="J38061" s="1">
        <v>40179</v>
      </c>
      <c r="K38061" t="b">
        <f>IFERROR(VLOOKUP(F38061,english_mapping!A:B,2,FALSE),"NA")</f>
        <v>1</v>
      </c>
      <c r="L38061" t="str">
        <f t="shared" si="594"/>
        <v>Enterprise Software</v>
      </c>
    </row>
    <row r="38062" spans="1:12" x14ac:dyDescent="0.25">
      <c r="A38062" t="s">
        <v>133521</v>
      </c>
      <c r="B38062" t="s">
        <v>133522</v>
      </c>
      <c r="D38062" t="s">
        <v>38</v>
      </c>
      <c r="E38062" t="s">
        <v>14</v>
      </c>
      <c r="F38062" t="s">
        <v>21</v>
      </c>
      <c r="G38062" t="s">
        <v>117</v>
      </c>
      <c r="H38062" t="s">
        <v>118</v>
      </c>
      <c r="I38062" t="s">
        <v>89099</v>
      </c>
      <c r="K38062" t="b">
        <f>IFERROR(VLOOKUP(F38062,english_mapping!A:B,2,FALSE),"NA")</f>
        <v>1</v>
      </c>
      <c r="L38062" t="str">
        <f t="shared" si="594"/>
        <v>Software</v>
      </c>
    </row>
    <row r="38063" spans="1:12" x14ac:dyDescent="0.25">
      <c r="A38063" t="s">
        <v>133523</v>
      </c>
      <c r="B38063" t="s">
        <v>133524</v>
      </c>
      <c r="C38063" t="s">
        <v>133525</v>
      </c>
      <c r="D38063" t="s">
        <v>666</v>
      </c>
      <c r="E38063" t="s">
        <v>14</v>
      </c>
      <c r="F38063" t="s">
        <v>220</v>
      </c>
      <c r="G38063">
        <v>4</v>
      </c>
      <c r="H38063" t="s">
        <v>5054</v>
      </c>
      <c r="I38063" t="s">
        <v>133526</v>
      </c>
      <c r="J38063" t="s">
        <v>28994</v>
      </c>
      <c r="K38063" t="b">
        <f>IFERROR(VLOOKUP(F38063,english_mapping!A:B,2,FALSE),"NA")</f>
        <v>1</v>
      </c>
      <c r="L38063" t="str">
        <f t="shared" si="594"/>
        <v>Technology</v>
      </c>
    </row>
    <row r="38064" spans="1:12" x14ac:dyDescent="0.25">
      <c r="A38064" t="s">
        <v>133527</v>
      </c>
      <c r="B38064" t="s">
        <v>133528</v>
      </c>
      <c r="C38064" t="s">
        <v>133529</v>
      </c>
      <c r="D38064" t="s">
        <v>133530</v>
      </c>
      <c r="E38064" t="s">
        <v>14</v>
      </c>
      <c r="F38064" t="s">
        <v>21</v>
      </c>
      <c r="G38064" t="s">
        <v>1300</v>
      </c>
      <c r="H38064" t="s">
        <v>1301</v>
      </c>
      <c r="I38064" t="s">
        <v>8864</v>
      </c>
      <c r="J38064" s="1">
        <v>39083</v>
      </c>
      <c r="K38064" t="b">
        <f>IFERROR(VLOOKUP(F38064,english_mapping!A:B,2,FALSE),"NA")</f>
        <v>1</v>
      </c>
      <c r="L38064" t="str">
        <f t="shared" si="594"/>
        <v>Furniture</v>
      </c>
    </row>
    <row r="38065" spans="1:12" x14ac:dyDescent="0.25">
      <c r="A38065" t="s">
        <v>133531</v>
      </c>
      <c r="B38065" t="s">
        <v>133532</v>
      </c>
      <c r="C38065" t="s">
        <v>133533</v>
      </c>
      <c r="D38065" t="s">
        <v>51</v>
      </c>
      <c r="E38065" t="s">
        <v>14</v>
      </c>
      <c r="F38065" t="s">
        <v>21</v>
      </c>
      <c r="G38065" t="s">
        <v>59</v>
      </c>
      <c r="H38065" t="s">
        <v>60</v>
      </c>
      <c r="I38065" t="s">
        <v>1093</v>
      </c>
      <c r="J38065" s="1">
        <v>39814</v>
      </c>
      <c r="K38065" t="b">
        <f>IFERROR(VLOOKUP(F38065,english_mapping!A:B,2,FALSE),"NA")</f>
        <v>1</v>
      </c>
      <c r="L38065" t="str">
        <f t="shared" si="594"/>
        <v>Biotechnology</v>
      </c>
    </row>
    <row r="38066" spans="1:12" x14ac:dyDescent="0.25">
      <c r="A38066" t="s">
        <v>133534</v>
      </c>
      <c r="B38066" t="s">
        <v>133535</v>
      </c>
      <c r="C38066" t="s">
        <v>133536</v>
      </c>
      <c r="D38066" t="s">
        <v>51</v>
      </c>
      <c r="E38066" t="s">
        <v>14</v>
      </c>
      <c r="F38066" t="s">
        <v>21</v>
      </c>
      <c r="G38066" t="s">
        <v>154</v>
      </c>
      <c r="H38066" t="s">
        <v>242</v>
      </c>
      <c r="I38066" t="s">
        <v>326</v>
      </c>
      <c r="J38066" s="1">
        <v>38353</v>
      </c>
      <c r="K38066" t="b">
        <f>IFERROR(VLOOKUP(F38066,english_mapping!A:B,2,FALSE),"NA")</f>
        <v>1</v>
      </c>
      <c r="L38066" t="str">
        <f t="shared" si="594"/>
        <v>Biotechnology</v>
      </c>
    </row>
    <row r="38067" spans="1:12" x14ac:dyDescent="0.25">
      <c r="A38067" t="s">
        <v>133537</v>
      </c>
      <c r="B38067" t="s">
        <v>133538</v>
      </c>
      <c r="C38067" t="s">
        <v>133539</v>
      </c>
      <c r="D38067" t="s">
        <v>51</v>
      </c>
      <c r="E38067" t="s">
        <v>14</v>
      </c>
      <c r="F38067" t="s">
        <v>21</v>
      </c>
      <c r="G38067" t="s">
        <v>285</v>
      </c>
      <c r="H38067" t="s">
        <v>587</v>
      </c>
      <c r="I38067" t="s">
        <v>587</v>
      </c>
      <c r="J38067" s="1">
        <v>39448</v>
      </c>
      <c r="K38067" t="b">
        <f>IFERROR(VLOOKUP(F38067,english_mapping!A:B,2,FALSE),"NA")</f>
        <v>1</v>
      </c>
      <c r="L38067" t="str">
        <f t="shared" si="594"/>
        <v>Biotechnology</v>
      </c>
    </row>
    <row r="38068" spans="1:12" x14ac:dyDescent="0.25">
      <c r="A38068" t="s">
        <v>133540</v>
      </c>
      <c r="B38068" t="s">
        <v>133541</v>
      </c>
      <c r="C38068" t="s">
        <v>133542</v>
      </c>
      <c r="D38068" t="s">
        <v>51</v>
      </c>
      <c r="E38068" t="s">
        <v>14</v>
      </c>
      <c r="F38068" t="s">
        <v>21</v>
      </c>
      <c r="G38068" t="s">
        <v>84</v>
      </c>
      <c r="H38068" t="s">
        <v>598</v>
      </c>
      <c r="I38068" t="s">
        <v>25349</v>
      </c>
      <c r="J38068" s="1">
        <v>41275</v>
      </c>
      <c r="K38068" t="b">
        <f>IFERROR(VLOOKUP(F38068,english_mapping!A:B,2,FALSE),"NA")</f>
        <v>1</v>
      </c>
      <c r="L38068" t="str">
        <f t="shared" si="594"/>
        <v>Biotechnology</v>
      </c>
    </row>
    <row r="38069" spans="1:12" x14ac:dyDescent="0.25">
      <c r="A38069" t="s">
        <v>133543</v>
      </c>
      <c r="B38069" t="s">
        <v>133544</v>
      </c>
      <c r="C38069" t="s">
        <v>133545</v>
      </c>
      <c r="D38069" t="s">
        <v>12952</v>
      </c>
      <c r="E38069" t="s">
        <v>14</v>
      </c>
      <c r="F38069" t="s">
        <v>4756</v>
      </c>
      <c r="G38069">
        <v>65</v>
      </c>
      <c r="H38069" t="s">
        <v>4757</v>
      </c>
      <c r="I38069" t="s">
        <v>4757</v>
      </c>
      <c r="J38069" s="1">
        <v>41640</v>
      </c>
      <c r="K38069" t="b">
        <f>IFERROR(VLOOKUP(F38069,english_mapping!A:B,2,FALSE),"NA")</f>
        <v>0</v>
      </c>
      <c r="L38069" t="str">
        <f t="shared" si="594"/>
        <v>Consumer Electronics</v>
      </c>
    </row>
    <row r="38070" spans="1:12" x14ac:dyDescent="0.25">
      <c r="A38070" t="s">
        <v>133546</v>
      </c>
      <c r="B38070" t="s">
        <v>133547</v>
      </c>
      <c r="C38070" t="s">
        <v>133548</v>
      </c>
      <c r="D38070" t="s">
        <v>105584</v>
      </c>
      <c r="E38070" t="s">
        <v>14</v>
      </c>
      <c r="K38070" t="str">
        <f>IFERROR(VLOOKUP(F38070,english_mapping!A:B,2,FALSE),"NA")</f>
        <v>NA</v>
      </c>
      <c r="L38070" t="str">
        <f t="shared" si="594"/>
        <v>Nutrition</v>
      </c>
    </row>
    <row r="38071" spans="1:12" x14ac:dyDescent="0.25">
      <c r="A38071" t="s">
        <v>133549</v>
      </c>
      <c r="B38071" t="s">
        <v>133550</v>
      </c>
      <c r="C38071" t="s">
        <v>133551</v>
      </c>
      <c r="D38071" t="s">
        <v>8716</v>
      </c>
      <c r="E38071" t="s">
        <v>14</v>
      </c>
      <c r="F38071" t="s">
        <v>15</v>
      </c>
      <c r="G38071">
        <v>19</v>
      </c>
      <c r="H38071" t="s">
        <v>479</v>
      </c>
      <c r="I38071" t="s">
        <v>479</v>
      </c>
      <c r="J38071" s="1">
        <v>40909</v>
      </c>
      <c r="K38071" t="b">
        <f>IFERROR(VLOOKUP(F38071,english_mapping!A:B,2,FALSE),"NA")</f>
        <v>1</v>
      </c>
      <c r="L38071" t="str">
        <f t="shared" si="594"/>
        <v>Analytics</v>
      </c>
    </row>
    <row r="38072" spans="1:12" x14ac:dyDescent="0.25">
      <c r="A38072" t="s">
        <v>133552</v>
      </c>
      <c r="B38072" t="s">
        <v>133553</v>
      </c>
      <c r="C38072" t="s">
        <v>133554</v>
      </c>
      <c r="D38072" t="s">
        <v>51</v>
      </c>
      <c r="E38072" t="s">
        <v>14</v>
      </c>
      <c r="F38072" t="s">
        <v>21</v>
      </c>
      <c r="G38072" t="s">
        <v>1105</v>
      </c>
      <c r="H38072" t="s">
        <v>1106</v>
      </c>
      <c r="I38072" t="s">
        <v>1196</v>
      </c>
      <c r="J38072" s="1">
        <v>36526</v>
      </c>
      <c r="K38072" t="b">
        <f>IFERROR(VLOOKUP(F38072,english_mapping!A:B,2,FALSE),"NA")</f>
        <v>1</v>
      </c>
      <c r="L38072" t="str">
        <f t="shared" si="594"/>
        <v>Biotechnology</v>
      </c>
    </row>
    <row r="38073" spans="1:12" x14ac:dyDescent="0.25">
      <c r="A38073" t="s">
        <v>133555</v>
      </c>
      <c r="B38073" t="s">
        <v>133556</v>
      </c>
      <c r="C38073" t="s">
        <v>133557</v>
      </c>
      <c r="D38073" t="s">
        <v>3816</v>
      </c>
      <c r="E38073" t="s">
        <v>14</v>
      </c>
      <c r="F38073" t="s">
        <v>124</v>
      </c>
      <c r="G38073" t="s">
        <v>125</v>
      </c>
      <c r="H38073" t="s">
        <v>126</v>
      </c>
      <c r="I38073" t="s">
        <v>126</v>
      </c>
      <c r="J38073" s="1">
        <v>36892</v>
      </c>
      <c r="K38073" t="b">
        <f>IFERROR(VLOOKUP(F38073,english_mapping!A:B,2,FALSE),"NA")</f>
        <v>1</v>
      </c>
      <c r="L38073" t="str">
        <f t="shared" si="594"/>
        <v>Biotechnology</v>
      </c>
    </row>
    <row r="38074" spans="1:12" x14ac:dyDescent="0.25">
      <c r="A38074" t="s">
        <v>133558</v>
      </c>
      <c r="B38074" t="s">
        <v>133559</v>
      </c>
      <c r="C38074" t="s">
        <v>133560</v>
      </c>
      <c r="E38074" t="s">
        <v>14</v>
      </c>
      <c r="F38074" t="s">
        <v>560</v>
      </c>
      <c r="G38074">
        <v>51</v>
      </c>
      <c r="H38074" t="s">
        <v>133561</v>
      </c>
      <c r="I38074" t="s">
        <v>133561</v>
      </c>
      <c r="J38074" s="1">
        <v>37987</v>
      </c>
      <c r="K38074" t="b">
        <f>IFERROR(VLOOKUP(F38074,english_mapping!A:B,2,FALSE),"NA")</f>
        <v>0</v>
      </c>
      <c r="L38074">
        <f t="shared" si="594"/>
        <v>0</v>
      </c>
    </row>
    <row r="38075" spans="1:12" x14ac:dyDescent="0.25">
      <c r="A38075" t="s">
        <v>133562</v>
      </c>
      <c r="B38075" t="s">
        <v>133563</v>
      </c>
      <c r="C38075" t="s">
        <v>133564</v>
      </c>
      <c r="D38075" t="s">
        <v>51</v>
      </c>
      <c r="E38075" t="s">
        <v>14</v>
      </c>
      <c r="F38075" t="s">
        <v>161</v>
      </c>
      <c r="G38075" t="s">
        <v>162</v>
      </c>
      <c r="H38075" t="s">
        <v>163</v>
      </c>
      <c r="I38075" t="s">
        <v>163</v>
      </c>
      <c r="J38075" s="1">
        <v>37622</v>
      </c>
      <c r="K38075" t="b">
        <f>IFERROR(VLOOKUP(F38075,english_mapping!A:B,2,FALSE),"NA")</f>
        <v>0</v>
      </c>
      <c r="L38075" t="str">
        <f t="shared" si="594"/>
        <v>Biotechnology</v>
      </c>
    </row>
    <row r="38076" spans="1:12" x14ac:dyDescent="0.25">
      <c r="A38076" t="s">
        <v>133565</v>
      </c>
      <c r="B38076" t="s">
        <v>133566</v>
      </c>
      <c r="C38076" t="s">
        <v>133567</v>
      </c>
      <c r="D38076" t="s">
        <v>51</v>
      </c>
      <c r="E38076" t="s">
        <v>701</v>
      </c>
      <c r="F38076" t="s">
        <v>408</v>
      </c>
      <c r="G38076">
        <v>4</v>
      </c>
      <c r="H38076" t="s">
        <v>1001</v>
      </c>
      <c r="I38076" t="s">
        <v>51319</v>
      </c>
      <c r="J38076" s="1">
        <v>35065</v>
      </c>
      <c r="K38076" t="b">
        <f>IFERROR(VLOOKUP(F38076,english_mapping!A:B,2,FALSE),"NA")</f>
        <v>0</v>
      </c>
      <c r="L38076" t="str">
        <f t="shared" si="594"/>
        <v>Biotechnology</v>
      </c>
    </row>
    <row r="38077" spans="1:12" x14ac:dyDescent="0.25">
      <c r="A38077" t="s">
        <v>133568</v>
      </c>
      <c r="B38077" t="s">
        <v>133569</v>
      </c>
      <c r="C38077" t="s">
        <v>133570</v>
      </c>
      <c r="D38077" t="s">
        <v>644</v>
      </c>
      <c r="E38077" t="s">
        <v>14</v>
      </c>
      <c r="F38077" t="s">
        <v>21</v>
      </c>
      <c r="G38077" t="s">
        <v>59</v>
      </c>
      <c r="H38077" t="s">
        <v>1249</v>
      </c>
      <c r="I38077" t="s">
        <v>1249</v>
      </c>
      <c r="J38077" s="1">
        <v>39814</v>
      </c>
      <c r="K38077" t="b">
        <f>IFERROR(VLOOKUP(F38077,english_mapping!A:B,2,FALSE),"NA")</f>
        <v>1</v>
      </c>
      <c r="L38077" t="str">
        <f t="shared" si="594"/>
        <v>Biotechnology</v>
      </c>
    </row>
    <row r="38078" spans="1:12" x14ac:dyDescent="0.25">
      <c r="A38078" t="s">
        <v>133571</v>
      </c>
      <c r="B38078" t="s">
        <v>133572</v>
      </c>
      <c r="C38078" t="s">
        <v>133573</v>
      </c>
      <c r="D38078" t="s">
        <v>9417</v>
      </c>
      <c r="E38078" t="s">
        <v>14</v>
      </c>
      <c r="F38078" t="s">
        <v>21</v>
      </c>
      <c r="G38078" t="s">
        <v>59</v>
      </c>
      <c r="H38078" t="s">
        <v>60</v>
      </c>
      <c r="I38078" t="s">
        <v>1452</v>
      </c>
      <c r="J38078" s="1">
        <v>35065</v>
      </c>
      <c r="K38078" t="b">
        <f>IFERROR(VLOOKUP(F38078,english_mapping!A:B,2,FALSE),"NA")</f>
        <v>1</v>
      </c>
      <c r="L38078" t="str">
        <f t="shared" si="594"/>
        <v>Hardware</v>
      </c>
    </row>
    <row r="38079" spans="1:12" x14ac:dyDescent="0.25">
      <c r="A38079" t="s">
        <v>133574</v>
      </c>
      <c r="B38079" t="s">
        <v>133575</v>
      </c>
      <c r="C38079" t="s">
        <v>133576</v>
      </c>
      <c r="D38079" t="s">
        <v>133577</v>
      </c>
      <c r="E38079" t="s">
        <v>205</v>
      </c>
      <c r="J38079" s="1">
        <v>42005</v>
      </c>
      <c r="K38079" t="str">
        <f>IFERROR(VLOOKUP(F38079,english_mapping!A:B,2,FALSE),"NA")</f>
        <v>NA</v>
      </c>
      <c r="L38079" t="str">
        <f t="shared" si="594"/>
        <v>Cloud Computing</v>
      </c>
    </row>
    <row r="38080" spans="1:12" x14ac:dyDescent="0.25">
      <c r="A38080" t="s">
        <v>133578</v>
      </c>
      <c r="B38080" t="s">
        <v>133579</v>
      </c>
      <c r="C38080" t="s">
        <v>133580</v>
      </c>
      <c r="D38080" t="s">
        <v>2129</v>
      </c>
      <c r="E38080" t="s">
        <v>14</v>
      </c>
      <c r="F38080" t="s">
        <v>2175</v>
      </c>
      <c r="G38080">
        <v>14</v>
      </c>
      <c r="H38080" t="s">
        <v>9033</v>
      </c>
      <c r="I38080" t="s">
        <v>133581</v>
      </c>
      <c r="J38080" s="1">
        <v>35431</v>
      </c>
      <c r="K38080" t="b">
        <f>IFERROR(VLOOKUP(F38080,english_mapping!A:B,2,FALSE),"NA")</f>
        <v>0</v>
      </c>
      <c r="L38080" t="str">
        <f t="shared" si="594"/>
        <v>Nanotechnology</v>
      </c>
    </row>
    <row r="38081" spans="1:12" x14ac:dyDescent="0.25">
      <c r="A38081" t="s">
        <v>133582</v>
      </c>
      <c r="B38081" t="s">
        <v>133583</v>
      </c>
      <c r="C38081" t="s">
        <v>133584</v>
      </c>
      <c r="D38081" t="s">
        <v>2129</v>
      </c>
      <c r="E38081" t="s">
        <v>14</v>
      </c>
      <c r="F38081" t="s">
        <v>21</v>
      </c>
      <c r="G38081" t="s">
        <v>553</v>
      </c>
      <c r="H38081" t="s">
        <v>554</v>
      </c>
      <c r="I38081" t="s">
        <v>3972</v>
      </c>
      <c r="J38081" s="1">
        <v>37987</v>
      </c>
      <c r="K38081" t="b">
        <f>IFERROR(VLOOKUP(F38081,english_mapping!A:B,2,FALSE),"NA")</f>
        <v>1</v>
      </c>
      <c r="L38081" t="str">
        <f t="shared" si="594"/>
        <v>Nanotechnology</v>
      </c>
    </row>
    <row r="38082" spans="1:12" x14ac:dyDescent="0.25">
      <c r="A38082" t="s">
        <v>133585</v>
      </c>
      <c r="B38082" t="s">
        <v>133586</v>
      </c>
      <c r="D38082" t="s">
        <v>2129</v>
      </c>
      <c r="E38082" t="s">
        <v>14</v>
      </c>
      <c r="F38082" t="s">
        <v>1087</v>
      </c>
      <c r="G38082">
        <v>7</v>
      </c>
      <c r="H38082" t="s">
        <v>1737</v>
      </c>
      <c r="I38082" t="s">
        <v>133587</v>
      </c>
      <c r="J38082" s="1">
        <v>37987</v>
      </c>
      <c r="K38082" t="b">
        <f>IFERROR(VLOOKUP(F38082,english_mapping!A:B,2,FALSE),"NA")</f>
        <v>0</v>
      </c>
      <c r="L38082" t="str">
        <f t="shared" si="594"/>
        <v>Nanotechnology</v>
      </c>
    </row>
    <row r="38083" spans="1:12" x14ac:dyDescent="0.25">
      <c r="A38083" t="s">
        <v>133588</v>
      </c>
      <c r="B38083" t="s">
        <v>133589</v>
      </c>
      <c r="C38083" t="s">
        <v>133590</v>
      </c>
      <c r="D38083" t="s">
        <v>755</v>
      </c>
      <c r="E38083" t="s">
        <v>14</v>
      </c>
      <c r="F38083" t="s">
        <v>21</v>
      </c>
      <c r="G38083" t="s">
        <v>59</v>
      </c>
      <c r="H38083" t="s">
        <v>60</v>
      </c>
      <c r="I38083" t="s">
        <v>616</v>
      </c>
      <c r="K38083" t="b">
        <f>IFERROR(VLOOKUP(F38083,english_mapping!A:B,2,FALSE),"NA")</f>
        <v>1</v>
      </c>
      <c r="L38083" t="str">
        <f t="shared" si="594"/>
        <v>Hardware + Software</v>
      </c>
    </row>
    <row r="38084" spans="1:12" x14ac:dyDescent="0.25">
      <c r="A38084" t="s">
        <v>133591</v>
      </c>
      <c r="B38084" t="s">
        <v>133592</v>
      </c>
      <c r="C38084" t="s">
        <v>133593</v>
      </c>
      <c r="D38084" t="s">
        <v>51</v>
      </c>
      <c r="E38084" t="s">
        <v>14</v>
      </c>
      <c r="F38084" t="s">
        <v>21</v>
      </c>
      <c r="G38084" t="s">
        <v>77</v>
      </c>
      <c r="H38084" t="s">
        <v>1804</v>
      </c>
      <c r="I38084" t="s">
        <v>4126</v>
      </c>
      <c r="K38084" t="b">
        <f>IFERROR(VLOOKUP(F38084,english_mapping!A:B,2,FALSE),"NA")</f>
        <v>1</v>
      </c>
      <c r="L38084" t="str">
        <f t="shared" ref="L38084:L38147" si="595">IFERROR(LEFT(D38084,(FIND("|",D38084))-1),D38084)</f>
        <v>Biotechnology</v>
      </c>
    </row>
    <row r="38085" spans="1:12" x14ac:dyDescent="0.25">
      <c r="A38085" t="s">
        <v>133594</v>
      </c>
      <c r="B38085" t="s">
        <v>133595</v>
      </c>
      <c r="C38085" t="s">
        <v>133596</v>
      </c>
      <c r="D38085" t="s">
        <v>1275</v>
      </c>
      <c r="E38085" t="s">
        <v>14</v>
      </c>
      <c r="F38085" t="s">
        <v>21</v>
      </c>
      <c r="G38085" t="s">
        <v>206</v>
      </c>
      <c r="H38085" t="s">
        <v>16607</v>
      </c>
      <c r="I38085" t="s">
        <v>133597</v>
      </c>
      <c r="K38085" t="b">
        <f>IFERROR(VLOOKUP(F38085,english_mapping!A:B,2,FALSE),"NA")</f>
        <v>1</v>
      </c>
      <c r="L38085" t="str">
        <f t="shared" si="595"/>
        <v>Health Care</v>
      </c>
    </row>
    <row r="38086" spans="1:12" x14ac:dyDescent="0.25">
      <c r="A38086" t="s">
        <v>133598</v>
      </c>
      <c r="B38086" t="s">
        <v>133599</v>
      </c>
      <c r="E38086" t="s">
        <v>14</v>
      </c>
      <c r="K38086" t="str">
        <f>IFERROR(VLOOKUP(F38086,english_mapping!A:B,2,FALSE),"NA")</f>
        <v>NA</v>
      </c>
      <c r="L38086">
        <f t="shared" si="595"/>
        <v>0</v>
      </c>
    </row>
    <row r="38087" spans="1:12" x14ac:dyDescent="0.25">
      <c r="A38087" t="s">
        <v>133600</v>
      </c>
      <c r="B38087" t="s">
        <v>133601</v>
      </c>
      <c r="C38087" t="s">
        <v>133602</v>
      </c>
      <c r="D38087" t="s">
        <v>755</v>
      </c>
      <c r="E38087" t="s">
        <v>14</v>
      </c>
      <c r="F38087" t="s">
        <v>21</v>
      </c>
      <c r="G38087" t="s">
        <v>101</v>
      </c>
      <c r="H38087" t="s">
        <v>3921</v>
      </c>
      <c r="I38087" t="s">
        <v>3921</v>
      </c>
      <c r="J38087" t="s">
        <v>28770</v>
      </c>
      <c r="K38087" t="b">
        <f>IFERROR(VLOOKUP(F38087,english_mapping!A:B,2,FALSE),"NA")</f>
        <v>1</v>
      </c>
      <c r="L38087" t="str">
        <f t="shared" si="595"/>
        <v>Hardware + Software</v>
      </c>
    </row>
    <row r="38088" spans="1:12" x14ac:dyDescent="0.25">
      <c r="A38088" t="s">
        <v>133603</v>
      </c>
      <c r="B38088" t="s">
        <v>133604</v>
      </c>
      <c r="C38088" t="s">
        <v>133605</v>
      </c>
      <c r="D38088" t="s">
        <v>2129</v>
      </c>
      <c r="E38088" t="s">
        <v>205</v>
      </c>
      <c r="F38088" t="s">
        <v>365</v>
      </c>
      <c r="G38088">
        <v>28</v>
      </c>
      <c r="H38088" t="s">
        <v>5824</v>
      </c>
      <c r="I38088" t="s">
        <v>5825</v>
      </c>
      <c r="J38088" s="1">
        <v>36161</v>
      </c>
      <c r="K38088" t="b">
        <f>IFERROR(VLOOKUP(F38088,english_mapping!A:B,2,FALSE),"NA")</f>
        <v>0</v>
      </c>
      <c r="L38088" t="str">
        <f t="shared" si="595"/>
        <v>Nanotechnology</v>
      </c>
    </row>
    <row r="38089" spans="1:12" x14ac:dyDescent="0.25">
      <c r="A38089" t="s">
        <v>133606</v>
      </c>
      <c r="B38089" t="s">
        <v>133607</v>
      </c>
      <c r="D38089" t="s">
        <v>2129</v>
      </c>
      <c r="E38089" t="s">
        <v>14</v>
      </c>
      <c r="F38089" t="s">
        <v>274</v>
      </c>
      <c r="G38089">
        <v>18</v>
      </c>
      <c r="H38089" t="s">
        <v>19481</v>
      </c>
      <c r="I38089" t="s">
        <v>19481</v>
      </c>
      <c r="J38089" s="1">
        <v>39814</v>
      </c>
      <c r="K38089" t="b">
        <f>IFERROR(VLOOKUP(F38089,english_mapping!A:B,2,FALSE),"NA")</f>
        <v>0</v>
      </c>
      <c r="L38089" t="str">
        <f t="shared" si="595"/>
        <v>Nanotechnology</v>
      </c>
    </row>
    <row r="38090" spans="1:12" x14ac:dyDescent="0.25">
      <c r="A38090" t="s">
        <v>133608</v>
      </c>
      <c r="B38090" t="s">
        <v>133609</v>
      </c>
      <c r="C38090" t="s">
        <v>133610</v>
      </c>
      <c r="D38090" t="s">
        <v>51</v>
      </c>
      <c r="E38090" t="s">
        <v>14</v>
      </c>
      <c r="F38090" t="s">
        <v>21</v>
      </c>
      <c r="G38090" t="s">
        <v>206</v>
      </c>
      <c r="H38090" t="s">
        <v>858</v>
      </c>
      <c r="I38090" t="s">
        <v>859</v>
      </c>
      <c r="K38090" t="b">
        <f>IFERROR(VLOOKUP(F38090,english_mapping!A:B,2,FALSE),"NA")</f>
        <v>1</v>
      </c>
      <c r="L38090" t="str">
        <f t="shared" si="595"/>
        <v>Biotechnology</v>
      </c>
    </row>
    <row r="38091" spans="1:12" x14ac:dyDescent="0.25">
      <c r="A38091" t="s">
        <v>133611</v>
      </c>
      <c r="B38091" t="s">
        <v>133612</v>
      </c>
      <c r="C38091" t="s">
        <v>133613</v>
      </c>
      <c r="D38091" t="s">
        <v>2129</v>
      </c>
      <c r="E38091" t="s">
        <v>14</v>
      </c>
      <c r="F38091" t="s">
        <v>124</v>
      </c>
      <c r="G38091" t="s">
        <v>4297</v>
      </c>
      <c r="H38091" t="s">
        <v>4298</v>
      </c>
      <c r="I38091" t="s">
        <v>4298</v>
      </c>
      <c r="K38091" t="b">
        <f>IFERROR(VLOOKUP(F38091,english_mapping!A:B,2,FALSE),"NA")</f>
        <v>1</v>
      </c>
      <c r="L38091" t="str">
        <f t="shared" si="595"/>
        <v>Nanotechnology</v>
      </c>
    </row>
    <row r="38092" spans="1:12" x14ac:dyDescent="0.25">
      <c r="A38092" t="s">
        <v>133614</v>
      </c>
      <c r="B38092" t="s">
        <v>133615</v>
      </c>
      <c r="C38092" t="s">
        <v>133616</v>
      </c>
      <c r="D38092" t="s">
        <v>800</v>
      </c>
      <c r="E38092" t="s">
        <v>14</v>
      </c>
      <c r="F38092" t="s">
        <v>21</v>
      </c>
      <c r="G38092" t="s">
        <v>1383</v>
      </c>
      <c r="H38092" t="s">
        <v>1384</v>
      </c>
      <c r="I38092" t="s">
        <v>1385</v>
      </c>
      <c r="J38092" s="1">
        <v>34335</v>
      </c>
      <c r="K38092" t="b">
        <f>IFERROR(VLOOKUP(F38092,english_mapping!A:B,2,FALSE),"NA")</f>
        <v>1</v>
      </c>
      <c r="L38092" t="str">
        <f t="shared" si="595"/>
        <v>Services</v>
      </c>
    </row>
    <row r="38093" spans="1:12" x14ac:dyDescent="0.25">
      <c r="A38093" t="s">
        <v>133617</v>
      </c>
      <c r="B38093" t="s">
        <v>133618</v>
      </c>
      <c r="C38093" t="s">
        <v>133619</v>
      </c>
      <c r="E38093" t="s">
        <v>205</v>
      </c>
      <c r="F38093" t="s">
        <v>124</v>
      </c>
      <c r="G38093" t="s">
        <v>125</v>
      </c>
      <c r="H38093" t="s">
        <v>126</v>
      </c>
      <c r="I38093" t="s">
        <v>126</v>
      </c>
      <c r="J38093" t="s">
        <v>57764</v>
      </c>
      <c r="K38093" t="b">
        <f>IFERROR(VLOOKUP(F38093,english_mapping!A:B,2,FALSE),"NA")</f>
        <v>1</v>
      </c>
      <c r="L38093">
        <f t="shared" si="595"/>
        <v>0</v>
      </c>
    </row>
    <row r="38094" spans="1:12" x14ac:dyDescent="0.25">
      <c r="A38094" t="s">
        <v>133620</v>
      </c>
      <c r="B38094" t="s">
        <v>133621</v>
      </c>
      <c r="C38094" t="s">
        <v>133622</v>
      </c>
      <c r="D38094" t="s">
        <v>2129</v>
      </c>
      <c r="E38094" t="s">
        <v>109</v>
      </c>
      <c r="F38094" t="s">
        <v>21</v>
      </c>
      <c r="G38094" t="s">
        <v>59</v>
      </c>
      <c r="H38094" t="s">
        <v>60</v>
      </c>
      <c r="I38094" t="s">
        <v>2772</v>
      </c>
      <c r="J38094" s="1">
        <v>35065</v>
      </c>
      <c r="K38094" t="b">
        <f>IFERROR(VLOOKUP(F38094,english_mapping!A:B,2,FALSE),"NA")</f>
        <v>1</v>
      </c>
      <c r="L38094" t="str">
        <f t="shared" si="595"/>
        <v>Nanotechnology</v>
      </c>
    </row>
    <row r="38095" spans="1:12" x14ac:dyDescent="0.25">
      <c r="A38095" t="s">
        <v>133623</v>
      </c>
      <c r="B38095" t="s">
        <v>133624</v>
      </c>
      <c r="D38095" t="s">
        <v>2129</v>
      </c>
      <c r="E38095" t="s">
        <v>109</v>
      </c>
      <c r="F38095" t="s">
        <v>21</v>
      </c>
      <c r="G38095" t="s">
        <v>59</v>
      </c>
      <c r="H38095" t="s">
        <v>60</v>
      </c>
      <c r="I38095" t="s">
        <v>2772</v>
      </c>
      <c r="K38095" t="b">
        <f>IFERROR(VLOOKUP(F38095,english_mapping!A:B,2,FALSE),"NA")</f>
        <v>1</v>
      </c>
      <c r="L38095" t="str">
        <f t="shared" si="595"/>
        <v>Nanotechnology</v>
      </c>
    </row>
    <row r="38096" spans="1:12" x14ac:dyDescent="0.25">
      <c r="A38096" t="s">
        <v>133625</v>
      </c>
      <c r="B38096" t="s">
        <v>133626</v>
      </c>
      <c r="C38096" t="s">
        <v>133627</v>
      </c>
      <c r="E38096" t="s">
        <v>14</v>
      </c>
      <c r="K38096" t="str">
        <f>IFERROR(VLOOKUP(F38096,english_mapping!A:B,2,FALSE),"NA")</f>
        <v>NA</v>
      </c>
      <c r="L38096">
        <f t="shared" si="595"/>
        <v>0</v>
      </c>
    </row>
    <row r="38097" spans="1:12" x14ac:dyDescent="0.25">
      <c r="A38097" t="s">
        <v>133628</v>
      </c>
      <c r="B38097" t="s">
        <v>133629</v>
      </c>
      <c r="C38097" t="s">
        <v>133630</v>
      </c>
      <c r="D38097" t="s">
        <v>2129</v>
      </c>
      <c r="E38097" t="s">
        <v>109</v>
      </c>
      <c r="F38097" t="s">
        <v>21</v>
      </c>
      <c r="G38097" t="s">
        <v>59</v>
      </c>
      <c r="H38097" t="s">
        <v>90</v>
      </c>
      <c r="I38097" t="s">
        <v>90</v>
      </c>
      <c r="J38097" s="1">
        <v>38353</v>
      </c>
      <c r="K38097" t="b">
        <f>IFERROR(VLOOKUP(F38097,english_mapping!A:B,2,FALSE),"NA")</f>
        <v>1</v>
      </c>
      <c r="L38097" t="str">
        <f t="shared" si="595"/>
        <v>Nanotechnology</v>
      </c>
    </row>
    <row r="38098" spans="1:12" x14ac:dyDescent="0.25">
      <c r="A38098" t="s">
        <v>133631</v>
      </c>
      <c r="B38098" t="s">
        <v>133632</v>
      </c>
      <c r="C38098" t="s">
        <v>133633</v>
      </c>
      <c r="D38098" t="s">
        <v>51</v>
      </c>
      <c r="E38098" t="s">
        <v>14</v>
      </c>
      <c r="F38098" t="s">
        <v>21</v>
      </c>
      <c r="G38098" t="s">
        <v>1035</v>
      </c>
      <c r="H38098" t="s">
        <v>4862</v>
      </c>
      <c r="I38098" t="s">
        <v>4863</v>
      </c>
      <c r="J38098" s="1">
        <v>37257</v>
      </c>
      <c r="K38098" t="b">
        <f>IFERROR(VLOOKUP(F38098,english_mapping!A:B,2,FALSE),"NA")</f>
        <v>1</v>
      </c>
      <c r="L38098" t="str">
        <f t="shared" si="595"/>
        <v>Biotechnology</v>
      </c>
    </row>
    <row r="38099" spans="1:12" x14ac:dyDescent="0.25">
      <c r="A38099" t="s">
        <v>133634</v>
      </c>
      <c r="B38099" t="s">
        <v>133635</v>
      </c>
      <c r="C38099" t="s">
        <v>133636</v>
      </c>
      <c r="D38099" t="s">
        <v>3881</v>
      </c>
      <c r="E38099" t="s">
        <v>14</v>
      </c>
      <c r="F38099" t="s">
        <v>21</v>
      </c>
      <c r="G38099" t="s">
        <v>285</v>
      </c>
      <c r="H38099" t="s">
        <v>1054</v>
      </c>
      <c r="I38099" t="s">
        <v>1054</v>
      </c>
      <c r="K38099" t="b">
        <f>IFERROR(VLOOKUP(F38099,english_mapping!A:B,2,FALSE),"NA")</f>
        <v>1</v>
      </c>
      <c r="L38099" t="str">
        <f t="shared" si="595"/>
        <v>Medical Devices</v>
      </c>
    </row>
    <row r="38100" spans="1:12" x14ac:dyDescent="0.25">
      <c r="A38100" t="s">
        <v>133637</v>
      </c>
      <c r="B38100" t="s">
        <v>133638</v>
      </c>
      <c r="C38100" t="s">
        <v>133639</v>
      </c>
      <c r="D38100" t="s">
        <v>133640</v>
      </c>
      <c r="E38100" t="s">
        <v>14</v>
      </c>
      <c r="F38100" t="s">
        <v>21</v>
      </c>
      <c r="G38100" t="s">
        <v>1035</v>
      </c>
      <c r="H38100" t="s">
        <v>4862</v>
      </c>
      <c r="I38100" t="s">
        <v>133641</v>
      </c>
      <c r="K38100" t="b">
        <f>IFERROR(VLOOKUP(F38100,english_mapping!A:B,2,FALSE),"NA")</f>
        <v>1</v>
      </c>
      <c r="L38100" t="str">
        <f t="shared" si="595"/>
        <v>Farmers Market</v>
      </c>
    </row>
    <row r="38101" spans="1:12" x14ac:dyDescent="0.25">
      <c r="A38101" t="s">
        <v>133642</v>
      </c>
      <c r="B38101" t="s">
        <v>133643</v>
      </c>
      <c r="C38101" t="s">
        <v>133644</v>
      </c>
      <c r="D38101" t="s">
        <v>51</v>
      </c>
      <c r="E38101" t="s">
        <v>205</v>
      </c>
      <c r="F38101" t="s">
        <v>21</v>
      </c>
      <c r="G38101" t="s">
        <v>39</v>
      </c>
      <c r="H38101" t="s">
        <v>281</v>
      </c>
      <c r="I38101" t="s">
        <v>54919</v>
      </c>
      <c r="K38101" t="b">
        <f>IFERROR(VLOOKUP(F38101,english_mapping!A:B,2,FALSE),"NA")</f>
        <v>1</v>
      </c>
      <c r="L38101" t="str">
        <f t="shared" si="595"/>
        <v>Biotechnology</v>
      </c>
    </row>
    <row r="38102" spans="1:12" x14ac:dyDescent="0.25">
      <c r="A38102" t="s">
        <v>133645</v>
      </c>
      <c r="B38102" t="s">
        <v>133646</v>
      </c>
      <c r="C38102" t="s">
        <v>133647</v>
      </c>
      <c r="D38102" t="s">
        <v>133648</v>
      </c>
      <c r="E38102" t="s">
        <v>14</v>
      </c>
      <c r="F38102" t="s">
        <v>52</v>
      </c>
      <c r="G38102" t="s">
        <v>200</v>
      </c>
      <c r="H38102" t="s">
        <v>201</v>
      </c>
      <c r="I38102" t="s">
        <v>201</v>
      </c>
      <c r="J38102" s="1">
        <v>40909</v>
      </c>
      <c r="K38102" t="b">
        <f>IFERROR(VLOOKUP(F38102,english_mapping!A:B,2,FALSE),"NA")</f>
        <v>1</v>
      </c>
      <c r="L38102" t="str">
        <f t="shared" si="595"/>
        <v>Green Consumer Goods</v>
      </c>
    </row>
    <row r="38103" spans="1:12" x14ac:dyDescent="0.25">
      <c r="A38103" t="s">
        <v>133649</v>
      </c>
      <c r="B38103" t="s">
        <v>133650</v>
      </c>
      <c r="D38103" t="s">
        <v>133651</v>
      </c>
      <c r="E38103" t="s">
        <v>14</v>
      </c>
      <c r="K38103" t="str">
        <f>IFERROR(VLOOKUP(F38103,english_mapping!A:B,2,FALSE),"NA")</f>
        <v>NA</v>
      </c>
      <c r="L38103" t="str">
        <f t="shared" si="595"/>
        <v>Manufacturing</v>
      </c>
    </row>
    <row r="38104" spans="1:12" x14ac:dyDescent="0.25">
      <c r="A38104" t="s">
        <v>133652</v>
      </c>
      <c r="B38104" t="s">
        <v>133653</v>
      </c>
      <c r="C38104" t="s">
        <v>133654</v>
      </c>
      <c r="D38104" t="s">
        <v>356</v>
      </c>
      <c r="E38104" t="s">
        <v>14</v>
      </c>
      <c r="F38104" t="s">
        <v>161</v>
      </c>
      <c r="G38104" t="s">
        <v>17512</v>
      </c>
      <c r="H38104" t="s">
        <v>1257</v>
      </c>
      <c r="I38104" t="s">
        <v>133655</v>
      </c>
      <c r="K38104" t="b">
        <f>IFERROR(VLOOKUP(F38104,english_mapping!A:B,2,FALSE),"NA")</f>
        <v>0</v>
      </c>
      <c r="L38104" t="str">
        <f t="shared" si="595"/>
        <v>Manufacturing</v>
      </c>
    </row>
    <row r="38105" spans="1:12" x14ac:dyDescent="0.25">
      <c r="A38105" t="s">
        <v>133656</v>
      </c>
      <c r="B38105" t="s">
        <v>133657</v>
      </c>
      <c r="C38105" t="s">
        <v>133658</v>
      </c>
      <c r="E38105" t="s">
        <v>14</v>
      </c>
      <c r="F38105" t="s">
        <v>21</v>
      </c>
      <c r="G38105" t="s">
        <v>285</v>
      </c>
      <c r="H38105" t="s">
        <v>587</v>
      </c>
      <c r="I38105" t="s">
        <v>587</v>
      </c>
      <c r="K38105" t="b">
        <f>IFERROR(VLOOKUP(F38105,english_mapping!A:B,2,FALSE),"NA")</f>
        <v>1</v>
      </c>
      <c r="L38105">
        <f t="shared" si="595"/>
        <v>0</v>
      </c>
    </row>
    <row r="38106" spans="1:12" x14ac:dyDescent="0.25">
      <c r="A38106" t="s">
        <v>133659</v>
      </c>
      <c r="B38106" t="s">
        <v>133660</v>
      </c>
      <c r="C38106" t="s">
        <v>133661</v>
      </c>
      <c r="D38106" t="s">
        <v>133662</v>
      </c>
      <c r="E38106" t="s">
        <v>14</v>
      </c>
      <c r="F38106" t="s">
        <v>1151</v>
      </c>
      <c r="G38106">
        <v>23</v>
      </c>
      <c r="H38106" t="s">
        <v>12933</v>
      </c>
      <c r="I38106" t="s">
        <v>12933</v>
      </c>
      <c r="J38106" t="s">
        <v>43079</v>
      </c>
      <c r="K38106" t="b">
        <f>IFERROR(VLOOKUP(F38106,english_mapping!A:B,2,FALSE),"NA")</f>
        <v>0</v>
      </c>
      <c r="L38106" t="str">
        <f t="shared" si="595"/>
        <v>3D Technology</v>
      </c>
    </row>
    <row r="38107" spans="1:12" x14ac:dyDescent="0.25">
      <c r="A38107" t="s">
        <v>133663</v>
      </c>
      <c r="B38107" t="s">
        <v>133664</v>
      </c>
      <c r="C38107" t="s">
        <v>133665</v>
      </c>
      <c r="D38107" t="s">
        <v>755</v>
      </c>
      <c r="E38107" t="s">
        <v>14</v>
      </c>
      <c r="F38107" t="s">
        <v>21</v>
      </c>
      <c r="G38107" t="s">
        <v>655</v>
      </c>
      <c r="H38107" t="s">
        <v>656</v>
      </c>
      <c r="I38107" t="s">
        <v>7459</v>
      </c>
      <c r="J38107" s="1">
        <v>38718</v>
      </c>
      <c r="K38107" t="b">
        <f>IFERROR(VLOOKUP(F38107,english_mapping!A:B,2,FALSE),"NA")</f>
        <v>1</v>
      </c>
      <c r="L38107" t="str">
        <f t="shared" si="595"/>
        <v>Hardware + Software</v>
      </c>
    </row>
    <row r="38108" spans="1:12" x14ac:dyDescent="0.25">
      <c r="A38108" t="s">
        <v>133666</v>
      </c>
      <c r="B38108" t="s">
        <v>133667</v>
      </c>
      <c r="C38108" t="s">
        <v>133668</v>
      </c>
      <c r="D38108" t="s">
        <v>2129</v>
      </c>
      <c r="E38108" t="s">
        <v>205</v>
      </c>
      <c r="F38108" t="s">
        <v>21</v>
      </c>
      <c r="G38108" t="s">
        <v>101</v>
      </c>
      <c r="H38108" t="s">
        <v>5452</v>
      </c>
      <c r="I38108" t="s">
        <v>133669</v>
      </c>
      <c r="K38108" t="b">
        <f>IFERROR(VLOOKUP(F38108,english_mapping!A:B,2,FALSE),"NA")</f>
        <v>1</v>
      </c>
      <c r="L38108" t="str">
        <f t="shared" si="595"/>
        <v>Nanotechnology</v>
      </c>
    </row>
    <row r="38109" spans="1:12" x14ac:dyDescent="0.25">
      <c r="A38109" t="s">
        <v>133670</v>
      </c>
      <c r="B38109" t="s">
        <v>133671</v>
      </c>
      <c r="C38109" t="s">
        <v>133672</v>
      </c>
      <c r="D38109" t="s">
        <v>2129</v>
      </c>
      <c r="E38109" t="s">
        <v>14</v>
      </c>
      <c r="F38109" t="s">
        <v>712</v>
      </c>
      <c r="G38109">
        <v>2</v>
      </c>
      <c r="H38109" t="s">
        <v>713</v>
      </c>
      <c r="I38109" t="s">
        <v>51728</v>
      </c>
      <c r="K38109" t="b">
        <f>IFERROR(VLOOKUP(F38109,english_mapping!A:B,2,FALSE),"NA")</f>
        <v>0</v>
      </c>
      <c r="L38109" t="str">
        <f t="shared" si="595"/>
        <v>Nanotechnology</v>
      </c>
    </row>
    <row r="38110" spans="1:12" x14ac:dyDescent="0.25">
      <c r="A38110" t="s">
        <v>133673</v>
      </c>
      <c r="B38110" t="s">
        <v>133674</v>
      </c>
      <c r="C38110" t="s">
        <v>133675</v>
      </c>
      <c r="D38110" t="s">
        <v>2129</v>
      </c>
      <c r="E38110" t="s">
        <v>14</v>
      </c>
      <c r="F38110" t="s">
        <v>21</v>
      </c>
      <c r="G38110" t="s">
        <v>1428</v>
      </c>
      <c r="H38110" t="s">
        <v>1429</v>
      </c>
      <c r="I38110" t="s">
        <v>1429</v>
      </c>
      <c r="J38110" s="1">
        <v>37257</v>
      </c>
      <c r="K38110" t="b">
        <f>IFERROR(VLOOKUP(F38110,english_mapping!A:B,2,FALSE),"NA")</f>
        <v>1</v>
      </c>
      <c r="L38110" t="str">
        <f t="shared" si="595"/>
        <v>Nanotechnology</v>
      </c>
    </row>
    <row r="38111" spans="1:12" x14ac:dyDescent="0.25">
      <c r="A38111" t="s">
        <v>133676</v>
      </c>
      <c r="B38111" t="s">
        <v>133677</v>
      </c>
      <c r="D38111" t="s">
        <v>51</v>
      </c>
      <c r="E38111" t="s">
        <v>14</v>
      </c>
      <c r="F38111" t="s">
        <v>21</v>
      </c>
      <c r="G38111" t="s">
        <v>1105</v>
      </c>
      <c r="H38111" t="s">
        <v>3127</v>
      </c>
      <c r="I38111" t="s">
        <v>3127</v>
      </c>
      <c r="J38111" s="1">
        <v>36526</v>
      </c>
      <c r="K38111" t="b">
        <f>IFERROR(VLOOKUP(F38111,english_mapping!A:B,2,FALSE),"NA")</f>
        <v>1</v>
      </c>
      <c r="L38111" t="str">
        <f t="shared" si="595"/>
        <v>Biotechnology</v>
      </c>
    </row>
    <row r="38112" spans="1:12" x14ac:dyDescent="0.25">
      <c r="A38112" t="s">
        <v>133678</v>
      </c>
      <c r="B38112" t="s">
        <v>133679</v>
      </c>
      <c r="E38112" t="s">
        <v>14</v>
      </c>
      <c r="F38112" t="s">
        <v>21</v>
      </c>
      <c r="G38112" t="s">
        <v>94</v>
      </c>
      <c r="H38112" t="s">
        <v>95</v>
      </c>
      <c r="I38112" t="s">
        <v>41952</v>
      </c>
      <c r="J38112" t="s">
        <v>133680</v>
      </c>
      <c r="K38112" t="b">
        <f>IFERROR(VLOOKUP(F38112,english_mapping!A:B,2,FALSE),"NA")</f>
        <v>1</v>
      </c>
      <c r="L38112">
        <f t="shared" si="595"/>
        <v>0</v>
      </c>
    </row>
    <row r="38113" spans="1:12" x14ac:dyDescent="0.25">
      <c r="A38113" t="s">
        <v>133681</v>
      </c>
      <c r="B38113" t="s">
        <v>133682</v>
      </c>
      <c r="C38113" t="s">
        <v>133683</v>
      </c>
      <c r="D38113" t="s">
        <v>2129</v>
      </c>
      <c r="E38113" t="s">
        <v>14</v>
      </c>
      <c r="F38113" t="s">
        <v>33</v>
      </c>
      <c r="G38113">
        <v>4</v>
      </c>
      <c r="H38113" t="s">
        <v>179</v>
      </c>
      <c r="I38113" t="s">
        <v>429</v>
      </c>
      <c r="K38113" t="b">
        <f>IFERROR(VLOOKUP(F38113,english_mapping!A:B,2,FALSE),"NA")</f>
        <v>0</v>
      </c>
      <c r="L38113" t="str">
        <f t="shared" si="595"/>
        <v>Nanotechnology</v>
      </c>
    </row>
    <row r="38114" spans="1:12" x14ac:dyDescent="0.25">
      <c r="A38114" t="s">
        <v>133684</v>
      </c>
      <c r="B38114" t="s">
        <v>133685</v>
      </c>
      <c r="C38114" t="s">
        <v>133686</v>
      </c>
      <c r="D38114" t="s">
        <v>51</v>
      </c>
      <c r="E38114" t="s">
        <v>14</v>
      </c>
      <c r="F38114" t="s">
        <v>21</v>
      </c>
      <c r="G38114" t="s">
        <v>187</v>
      </c>
      <c r="H38114" t="s">
        <v>188</v>
      </c>
      <c r="I38114" t="s">
        <v>9625</v>
      </c>
      <c r="J38114" s="1">
        <v>37257</v>
      </c>
      <c r="K38114" t="b">
        <f>IFERROR(VLOOKUP(F38114,english_mapping!A:B,2,FALSE),"NA")</f>
        <v>1</v>
      </c>
      <c r="L38114" t="str">
        <f t="shared" si="595"/>
        <v>Biotechnology</v>
      </c>
    </row>
    <row r="38115" spans="1:12" x14ac:dyDescent="0.25">
      <c r="A38115" t="s">
        <v>133687</v>
      </c>
      <c r="B38115" t="s">
        <v>133688</v>
      </c>
      <c r="C38115" t="s">
        <v>133689</v>
      </c>
      <c r="D38115" t="s">
        <v>133690</v>
      </c>
      <c r="E38115" t="s">
        <v>14</v>
      </c>
      <c r="F38115" t="s">
        <v>21</v>
      </c>
      <c r="G38115" t="s">
        <v>59</v>
      </c>
      <c r="H38115" t="s">
        <v>1249</v>
      </c>
      <c r="I38115" t="s">
        <v>1249</v>
      </c>
      <c r="K38115" t="b">
        <f>IFERROR(VLOOKUP(F38115,english_mapping!A:B,2,FALSE),"NA")</f>
        <v>1</v>
      </c>
      <c r="L38115" t="str">
        <f t="shared" si="595"/>
        <v>Biotechnology</v>
      </c>
    </row>
    <row r="38116" spans="1:12" x14ac:dyDescent="0.25">
      <c r="A38116" t="s">
        <v>133691</v>
      </c>
      <c r="B38116" t="s">
        <v>133692</v>
      </c>
      <c r="C38116" t="s">
        <v>133693</v>
      </c>
      <c r="D38116" t="s">
        <v>2129</v>
      </c>
      <c r="E38116" t="s">
        <v>14</v>
      </c>
      <c r="F38116" t="s">
        <v>21</v>
      </c>
      <c r="G38116" t="s">
        <v>285</v>
      </c>
      <c r="H38116" t="s">
        <v>1054</v>
      </c>
      <c r="I38116" t="s">
        <v>1054</v>
      </c>
      <c r="J38116" s="1">
        <v>38718</v>
      </c>
      <c r="K38116" t="b">
        <f>IFERROR(VLOOKUP(F38116,english_mapping!A:B,2,FALSE),"NA")</f>
        <v>1</v>
      </c>
      <c r="L38116" t="str">
        <f t="shared" si="595"/>
        <v>Nanotechnology</v>
      </c>
    </row>
    <row r="38117" spans="1:12" x14ac:dyDescent="0.25">
      <c r="A38117" t="s">
        <v>133694</v>
      </c>
      <c r="B38117" t="s">
        <v>133695</v>
      </c>
      <c r="C38117" t="s">
        <v>133696</v>
      </c>
      <c r="D38117" t="s">
        <v>37951</v>
      </c>
      <c r="E38117" t="s">
        <v>14</v>
      </c>
      <c r="F38117" t="s">
        <v>21</v>
      </c>
      <c r="G38117" t="s">
        <v>59</v>
      </c>
      <c r="H38117" t="s">
        <v>60</v>
      </c>
      <c r="I38117" t="s">
        <v>1093</v>
      </c>
      <c r="K38117" t="b">
        <f>IFERROR(VLOOKUP(F38117,english_mapping!A:B,2,FALSE),"NA")</f>
        <v>1</v>
      </c>
      <c r="L38117" t="str">
        <f t="shared" si="595"/>
        <v>Diagnostics</v>
      </c>
    </row>
    <row r="38118" spans="1:12" x14ac:dyDescent="0.25">
      <c r="A38118" t="s">
        <v>133697</v>
      </c>
      <c r="B38118" t="s">
        <v>133698</v>
      </c>
      <c r="C38118" t="s">
        <v>133699</v>
      </c>
      <c r="D38118" t="s">
        <v>51</v>
      </c>
      <c r="E38118" t="s">
        <v>14</v>
      </c>
      <c r="F38118" t="s">
        <v>21</v>
      </c>
      <c r="G38118" t="s">
        <v>6276</v>
      </c>
      <c r="H38118" t="s">
        <v>6591</v>
      </c>
      <c r="I38118" t="s">
        <v>6591</v>
      </c>
      <c r="J38118" s="1">
        <v>38718</v>
      </c>
      <c r="K38118" t="b">
        <f>IFERROR(VLOOKUP(F38118,english_mapping!A:B,2,FALSE),"NA")</f>
        <v>1</v>
      </c>
      <c r="L38118" t="str">
        <f t="shared" si="595"/>
        <v>Biotechnology</v>
      </c>
    </row>
    <row r="38119" spans="1:12" x14ac:dyDescent="0.25">
      <c r="A38119" t="s">
        <v>133700</v>
      </c>
      <c r="B38119" t="s">
        <v>133701</v>
      </c>
      <c r="D38119" t="s">
        <v>8726</v>
      </c>
      <c r="E38119" t="s">
        <v>205</v>
      </c>
      <c r="F38119" t="s">
        <v>21</v>
      </c>
      <c r="G38119" t="s">
        <v>59</v>
      </c>
      <c r="H38119" t="s">
        <v>60</v>
      </c>
      <c r="I38119" t="s">
        <v>616</v>
      </c>
      <c r="J38119" s="1">
        <v>36161</v>
      </c>
      <c r="K38119" t="b">
        <f>IFERROR(VLOOKUP(F38119,english_mapping!A:B,2,FALSE),"NA")</f>
        <v>1</v>
      </c>
      <c r="L38119" t="str">
        <f t="shared" si="595"/>
        <v>Electronics</v>
      </c>
    </row>
    <row r="38120" spans="1:12" x14ac:dyDescent="0.25">
      <c r="A38120" t="s">
        <v>133702</v>
      </c>
      <c r="B38120" t="s">
        <v>133703</v>
      </c>
      <c r="C38120" t="s">
        <v>133704</v>
      </c>
      <c r="D38120" t="s">
        <v>2129</v>
      </c>
      <c r="E38120" t="s">
        <v>14</v>
      </c>
      <c r="F38120" t="s">
        <v>274</v>
      </c>
      <c r="K38120" t="b">
        <f>IFERROR(VLOOKUP(F38120,english_mapping!A:B,2,FALSE),"NA")</f>
        <v>0</v>
      </c>
      <c r="L38120" t="str">
        <f t="shared" si="595"/>
        <v>Nanotechnology</v>
      </c>
    </row>
    <row r="38121" spans="1:12" x14ac:dyDescent="0.25">
      <c r="A38121" t="s">
        <v>133705</v>
      </c>
      <c r="B38121" t="s">
        <v>133706</v>
      </c>
      <c r="C38121" t="s">
        <v>133707</v>
      </c>
      <c r="D38121" t="s">
        <v>133708</v>
      </c>
      <c r="E38121" t="s">
        <v>14</v>
      </c>
      <c r="F38121" t="s">
        <v>340</v>
      </c>
      <c r="G38121">
        <v>11</v>
      </c>
      <c r="H38121" t="s">
        <v>502</v>
      </c>
      <c r="I38121" t="s">
        <v>502</v>
      </c>
      <c r="J38121" t="s">
        <v>1223</v>
      </c>
      <c r="K38121" t="b">
        <f>IFERROR(VLOOKUP(F38121,english_mapping!A:B,2,FALSE),"NA")</f>
        <v>0</v>
      </c>
      <c r="L38121" t="str">
        <f t="shared" si="595"/>
        <v>Development Platforms</v>
      </c>
    </row>
    <row r="38122" spans="1:12" x14ac:dyDescent="0.25">
      <c r="A38122" t="s">
        <v>133709</v>
      </c>
      <c r="B38122" t="s">
        <v>133710</v>
      </c>
      <c r="C38122" t="s">
        <v>133711</v>
      </c>
      <c r="D38122" t="s">
        <v>133712</v>
      </c>
      <c r="E38122" t="s">
        <v>14</v>
      </c>
      <c r="F38122" t="s">
        <v>21</v>
      </c>
      <c r="G38122" t="s">
        <v>59</v>
      </c>
      <c r="H38122" t="s">
        <v>987</v>
      </c>
      <c r="I38122" t="s">
        <v>988</v>
      </c>
      <c r="J38122" s="1">
        <v>40553</v>
      </c>
      <c r="K38122" t="b">
        <f>IFERROR(VLOOKUP(F38122,english_mapping!A:B,2,FALSE),"NA")</f>
        <v>1</v>
      </c>
      <c r="L38122" t="str">
        <f t="shared" si="595"/>
        <v>Art</v>
      </c>
    </row>
    <row r="38123" spans="1:12" x14ac:dyDescent="0.25">
      <c r="A38123" t="s">
        <v>133713</v>
      </c>
      <c r="B38123" t="s">
        <v>133714</v>
      </c>
      <c r="D38123" t="s">
        <v>284</v>
      </c>
      <c r="E38123" t="s">
        <v>14</v>
      </c>
      <c r="F38123" t="s">
        <v>52</v>
      </c>
      <c r="G38123" t="s">
        <v>200</v>
      </c>
      <c r="H38123" t="s">
        <v>12255</v>
      </c>
      <c r="I38123" t="s">
        <v>12255</v>
      </c>
      <c r="J38123" s="1">
        <v>41891</v>
      </c>
      <c r="K38123" t="b">
        <f>IFERROR(VLOOKUP(F38123,english_mapping!A:B,2,FALSE),"NA")</f>
        <v>1</v>
      </c>
      <c r="L38123" t="str">
        <f t="shared" si="595"/>
        <v>Real Estate</v>
      </c>
    </row>
    <row r="38124" spans="1:12" x14ac:dyDescent="0.25">
      <c r="A38124" t="s">
        <v>133715</v>
      </c>
      <c r="B38124" t="s">
        <v>133716</v>
      </c>
      <c r="C38124" t="s">
        <v>133717</v>
      </c>
      <c r="D38124" t="s">
        <v>2129</v>
      </c>
      <c r="E38124" t="s">
        <v>205</v>
      </c>
      <c r="F38124" t="s">
        <v>21</v>
      </c>
      <c r="G38124" t="s">
        <v>94</v>
      </c>
      <c r="H38124" t="s">
        <v>95</v>
      </c>
      <c r="I38124" t="s">
        <v>3751</v>
      </c>
      <c r="K38124" t="b">
        <f>IFERROR(VLOOKUP(F38124,english_mapping!A:B,2,FALSE),"NA")</f>
        <v>1</v>
      </c>
      <c r="L38124" t="str">
        <f t="shared" si="595"/>
        <v>Nanotechnology</v>
      </c>
    </row>
    <row r="38125" spans="1:12" x14ac:dyDescent="0.25">
      <c r="A38125" t="s">
        <v>133718</v>
      </c>
      <c r="B38125" t="s">
        <v>133719</v>
      </c>
      <c r="C38125" t="s">
        <v>133720</v>
      </c>
      <c r="D38125" t="s">
        <v>133721</v>
      </c>
      <c r="E38125" t="s">
        <v>14</v>
      </c>
      <c r="F38125" t="s">
        <v>9579</v>
      </c>
      <c r="G38125">
        <v>25</v>
      </c>
      <c r="H38125" t="s">
        <v>9580</v>
      </c>
      <c r="I38125" t="s">
        <v>9580</v>
      </c>
      <c r="K38125" t="b">
        <f>IFERROR(VLOOKUP(F38125,english_mapping!A:B,2,FALSE),"NA")</f>
        <v>0</v>
      </c>
      <c r="L38125" t="str">
        <f t="shared" si="595"/>
        <v>Material Science</v>
      </c>
    </row>
    <row r="38126" spans="1:12" x14ac:dyDescent="0.25">
      <c r="A38126" t="s">
        <v>133722</v>
      </c>
      <c r="B38126" t="s">
        <v>133723</v>
      </c>
      <c r="C38126" t="s">
        <v>133724</v>
      </c>
      <c r="D38126" t="s">
        <v>2129</v>
      </c>
      <c r="E38126" t="s">
        <v>14</v>
      </c>
      <c r="F38126" t="s">
        <v>21</v>
      </c>
      <c r="G38126" t="s">
        <v>1035</v>
      </c>
      <c r="H38126" t="s">
        <v>1036</v>
      </c>
      <c r="I38126" t="s">
        <v>6450</v>
      </c>
      <c r="J38126" s="1">
        <v>37987</v>
      </c>
      <c r="K38126" t="b">
        <f>IFERROR(VLOOKUP(F38126,english_mapping!A:B,2,FALSE),"NA")</f>
        <v>1</v>
      </c>
      <c r="L38126" t="str">
        <f t="shared" si="595"/>
        <v>Nanotechnology</v>
      </c>
    </row>
    <row r="38127" spans="1:12" x14ac:dyDescent="0.25">
      <c r="A38127" t="s">
        <v>133725</v>
      </c>
      <c r="B38127" t="s">
        <v>133726</v>
      </c>
      <c r="C38127" t="s">
        <v>133727</v>
      </c>
      <c r="E38127" t="s">
        <v>14</v>
      </c>
      <c r="F38127" t="s">
        <v>712</v>
      </c>
      <c r="G38127">
        <v>2</v>
      </c>
      <c r="H38127" t="s">
        <v>713</v>
      </c>
      <c r="I38127" t="s">
        <v>6438</v>
      </c>
      <c r="J38127" s="1">
        <v>36526</v>
      </c>
      <c r="K38127" t="b">
        <f>IFERROR(VLOOKUP(F38127,english_mapping!A:B,2,FALSE),"NA")</f>
        <v>0</v>
      </c>
      <c r="L38127">
        <f t="shared" si="595"/>
        <v>0</v>
      </c>
    </row>
    <row r="38128" spans="1:12" x14ac:dyDescent="0.25">
      <c r="A38128" t="s">
        <v>133728</v>
      </c>
      <c r="B38128" t="s">
        <v>133729</v>
      </c>
      <c r="C38128" t="s">
        <v>133730</v>
      </c>
      <c r="D38128" t="s">
        <v>133731</v>
      </c>
      <c r="E38128" t="s">
        <v>14</v>
      </c>
      <c r="F38128" t="s">
        <v>52</v>
      </c>
      <c r="G38128" t="s">
        <v>200</v>
      </c>
      <c r="H38128" t="s">
        <v>201</v>
      </c>
      <c r="I38128" t="s">
        <v>201</v>
      </c>
      <c r="J38128" s="1">
        <v>41275</v>
      </c>
      <c r="K38128" t="b">
        <f>IFERROR(VLOOKUP(F38128,english_mapping!A:B,2,FALSE),"NA")</f>
        <v>1</v>
      </c>
      <c r="L38128" t="str">
        <f t="shared" si="595"/>
        <v>E-Commerce</v>
      </c>
    </row>
    <row r="38129" spans="1:12" x14ac:dyDescent="0.25">
      <c r="A38129" t="s">
        <v>133732</v>
      </c>
      <c r="B38129" t="s">
        <v>133733</v>
      </c>
      <c r="D38129" t="s">
        <v>51</v>
      </c>
      <c r="E38129" t="s">
        <v>14</v>
      </c>
      <c r="F38129" t="s">
        <v>21</v>
      </c>
      <c r="G38129" t="s">
        <v>101</v>
      </c>
      <c r="H38129" t="s">
        <v>102</v>
      </c>
      <c r="I38129" t="s">
        <v>103</v>
      </c>
      <c r="J38129" s="1">
        <v>41275</v>
      </c>
      <c r="K38129" t="b">
        <f>IFERROR(VLOOKUP(F38129,english_mapping!A:B,2,FALSE),"NA")</f>
        <v>1</v>
      </c>
      <c r="L38129" t="str">
        <f t="shared" si="595"/>
        <v>Biotechnology</v>
      </c>
    </row>
    <row r="38130" spans="1:12" x14ac:dyDescent="0.25">
      <c r="A38130" t="s">
        <v>133734</v>
      </c>
      <c r="B38130" t="s">
        <v>133735</v>
      </c>
      <c r="C38130" t="s">
        <v>133736</v>
      </c>
      <c r="D38130" t="s">
        <v>356</v>
      </c>
      <c r="E38130" t="s">
        <v>14</v>
      </c>
      <c r="F38130" t="s">
        <v>21</v>
      </c>
      <c r="G38130" t="s">
        <v>84</v>
      </c>
      <c r="H38130" t="s">
        <v>85</v>
      </c>
      <c r="I38130" t="s">
        <v>85</v>
      </c>
      <c r="J38130" s="1">
        <v>39814</v>
      </c>
      <c r="K38130" t="b">
        <f>IFERROR(VLOOKUP(F38130,english_mapping!A:B,2,FALSE),"NA")</f>
        <v>1</v>
      </c>
      <c r="L38130" t="str">
        <f t="shared" si="595"/>
        <v>Manufacturing</v>
      </c>
    </row>
    <row r="38131" spans="1:12" x14ac:dyDescent="0.25">
      <c r="A38131" t="s">
        <v>133737</v>
      </c>
      <c r="B38131" t="s">
        <v>133738</v>
      </c>
      <c r="C38131" t="s">
        <v>133739</v>
      </c>
      <c r="D38131" t="s">
        <v>133740</v>
      </c>
      <c r="E38131" t="s">
        <v>14</v>
      </c>
      <c r="F38131" t="s">
        <v>21</v>
      </c>
      <c r="G38131" t="s">
        <v>379</v>
      </c>
      <c r="H38131" t="s">
        <v>4653</v>
      </c>
      <c r="I38131" t="s">
        <v>4653</v>
      </c>
      <c r="J38131" s="1">
        <v>40909</v>
      </c>
      <c r="K38131" t="b">
        <f>IFERROR(VLOOKUP(F38131,english_mapping!A:B,2,FALSE),"NA")</f>
        <v>1</v>
      </c>
      <c r="L38131" t="str">
        <f t="shared" si="595"/>
        <v>Advanced Materials</v>
      </c>
    </row>
    <row r="38132" spans="1:12" x14ac:dyDescent="0.25">
      <c r="A38132" t="s">
        <v>133741</v>
      </c>
      <c r="B38132" t="s">
        <v>133742</v>
      </c>
      <c r="D38132" t="s">
        <v>356</v>
      </c>
      <c r="E38132" t="s">
        <v>14</v>
      </c>
      <c r="F38132" t="s">
        <v>52</v>
      </c>
      <c r="G38132" t="s">
        <v>200</v>
      </c>
      <c r="H38132" t="s">
        <v>201</v>
      </c>
      <c r="I38132" t="s">
        <v>247</v>
      </c>
      <c r="J38132" s="1">
        <v>41647</v>
      </c>
      <c r="K38132" t="b">
        <f>IFERROR(VLOOKUP(F38132,english_mapping!A:B,2,FALSE),"NA")</f>
        <v>1</v>
      </c>
      <c r="L38132" t="str">
        <f t="shared" si="595"/>
        <v>Manufacturing</v>
      </c>
    </row>
    <row r="38133" spans="1:12" x14ac:dyDescent="0.25">
      <c r="A38133" t="s">
        <v>133743</v>
      </c>
      <c r="B38133" t="s">
        <v>133744</v>
      </c>
      <c r="C38133" t="s">
        <v>133745</v>
      </c>
      <c r="D38133" t="s">
        <v>1275</v>
      </c>
      <c r="E38133" t="s">
        <v>205</v>
      </c>
      <c r="F38133" t="s">
        <v>1151</v>
      </c>
      <c r="G38133">
        <v>23</v>
      </c>
      <c r="H38133" t="s">
        <v>3098</v>
      </c>
      <c r="I38133" t="s">
        <v>3098</v>
      </c>
      <c r="J38133" s="1">
        <v>37987</v>
      </c>
      <c r="K38133" t="b">
        <f>IFERROR(VLOOKUP(F38133,english_mapping!A:B,2,FALSE),"NA")</f>
        <v>0</v>
      </c>
      <c r="L38133" t="str">
        <f t="shared" si="595"/>
        <v>Health Care</v>
      </c>
    </row>
    <row r="38134" spans="1:12" x14ac:dyDescent="0.25">
      <c r="A38134" t="s">
        <v>133746</v>
      </c>
      <c r="B38134" t="s">
        <v>133747</v>
      </c>
      <c r="D38134" t="s">
        <v>356</v>
      </c>
      <c r="E38134" t="s">
        <v>14</v>
      </c>
      <c r="F38134" t="s">
        <v>21</v>
      </c>
      <c r="G38134" t="s">
        <v>59</v>
      </c>
      <c r="H38134" t="s">
        <v>90</v>
      </c>
      <c r="I38134" t="s">
        <v>375</v>
      </c>
      <c r="J38134" s="1">
        <v>39083</v>
      </c>
      <c r="K38134" t="b">
        <f>IFERROR(VLOOKUP(F38134,english_mapping!A:B,2,FALSE),"NA")</f>
        <v>1</v>
      </c>
      <c r="L38134" t="str">
        <f t="shared" si="595"/>
        <v>Manufacturing</v>
      </c>
    </row>
    <row r="38135" spans="1:12" x14ac:dyDescent="0.25">
      <c r="A38135" t="s">
        <v>133748</v>
      </c>
      <c r="B38135" t="s">
        <v>133749</v>
      </c>
      <c r="C38135" t="s">
        <v>133750</v>
      </c>
      <c r="D38135" t="s">
        <v>133751</v>
      </c>
      <c r="E38135" t="s">
        <v>14</v>
      </c>
      <c r="F38135" t="s">
        <v>52</v>
      </c>
      <c r="G38135" t="s">
        <v>200</v>
      </c>
      <c r="H38135" t="s">
        <v>201</v>
      </c>
      <c r="I38135" t="s">
        <v>15870</v>
      </c>
      <c r="J38135" s="1">
        <v>41275</v>
      </c>
      <c r="K38135" t="b">
        <f>IFERROR(VLOOKUP(F38135,english_mapping!A:B,2,FALSE),"NA")</f>
        <v>1</v>
      </c>
      <c r="L38135" t="str">
        <f t="shared" si="595"/>
        <v>Manufacturing</v>
      </c>
    </row>
    <row r="38136" spans="1:12" x14ac:dyDescent="0.25">
      <c r="A38136" t="s">
        <v>133752</v>
      </c>
      <c r="B38136" t="s">
        <v>133753</v>
      </c>
      <c r="C38136" t="s">
        <v>133754</v>
      </c>
      <c r="D38136" t="s">
        <v>2129</v>
      </c>
      <c r="E38136" t="s">
        <v>14</v>
      </c>
      <c r="F38136" t="s">
        <v>21</v>
      </c>
      <c r="G38136" t="s">
        <v>285</v>
      </c>
      <c r="H38136" t="s">
        <v>587</v>
      </c>
      <c r="I38136" t="s">
        <v>587</v>
      </c>
      <c r="J38136" s="1">
        <v>39814</v>
      </c>
      <c r="K38136" t="b">
        <f>IFERROR(VLOOKUP(F38136,english_mapping!A:B,2,FALSE),"NA")</f>
        <v>1</v>
      </c>
      <c r="L38136" t="str">
        <f t="shared" si="595"/>
        <v>Nanotechnology</v>
      </c>
    </row>
    <row r="38137" spans="1:12" x14ac:dyDescent="0.25">
      <c r="A38137" t="s">
        <v>133755</v>
      </c>
      <c r="B38137" t="s">
        <v>133756</v>
      </c>
      <c r="C38137" t="s">
        <v>133757</v>
      </c>
      <c r="D38137" t="s">
        <v>1416</v>
      </c>
      <c r="E38137" t="s">
        <v>205</v>
      </c>
      <c r="F38137" t="s">
        <v>365</v>
      </c>
      <c r="G38137">
        <v>26</v>
      </c>
      <c r="H38137" t="s">
        <v>366</v>
      </c>
      <c r="I38137" t="s">
        <v>1624</v>
      </c>
      <c r="J38137" s="1">
        <v>37989</v>
      </c>
      <c r="K38137" t="b">
        <f>IFERROR(VLOOKUP(F38137,english_mapping!A:B,2,FALSE),"NA")</f>
        <v>0</v>
      </c>
      <c r="L38137" t="str">
        <f t="shared" si="595"/>
        <v>Semiconductors</v>
      </c>
    </row>
    <row r="38138" spans="1:12" x14ac:dyDescent="0.25">
      <c r="A38138" t="s">
        <v>133758</v>
      </c>
      <c r="B38138" t="s">
        <v>133759</v>
      </c>
      <c r="C38138" t="s">
        <v>133760</v>
      </c>
      <c r="D38138" t="s">
        <v>133761</v>
      </c>
      <c r="E38138" t="s">
        <v>14</v>
      </c>
      <c r="F38138" t="s">
        <v>712</v>
      </c>
      <c r="G38138">
        <v>5</v>
      </c>
      <c r="H38138" t="s">
        <v>713</v>
      </c>
      <c r="I38138" t="s">
        <v>11701</v>
      </c>
      <c r="J38138" s="1">
        <v>39814</v>
      </c>
      <c r="K38138" t="b">
        <f>IFERROR(VLOOKUP(F38138,english_mapping!A:B,2,FALSE),"NA")</f>
        <v>0</v>
      </c>
      <c r="L38138" t="str">
        <f t="shared" si="595"/>
        <v>Customer Service</v>
      </c>
    </row>
    <row r="38139" spans="1:12" x14ac:dyDescent="0.25">
      <c r="A38139" t="s">
        <v>133762</v>
      </c>
      <c r="B38139" t="s">
        <v>133763</v>
      </c>
      <c r="C38139" t="s">
        <v>133764</v>
      </c>
      <c r="D38139" t="s">
        <v>51</v>
      </c>
      <c r="E38139" t="s">
        <v>14</v>
      </c>
      <c r="F38139" t="s">
        <v>21</v>
      </c>
      <c r="G38139" t="s">
        <v>1105</v>
      </c>
      <c r="H38139" t="s">
        <v>6548</v>
      </c>
      <c r="I38139" t="s">
        <v>6548</v>
      </c>
      <c r="J38139" s="1">
        <v>40544</v>
      </c>
      <c r="K38139" t="b">
        <f>IFERROR(VLOOKUP(F38139,english_mapping!A:B,2,FALSE),"NA")</f>
        <v>1</v>
      </c>
      <c r="L38139" t="str">
        <f t="shared" si="595"/>
        <v>Biotechnology</v>
      </c>
    </row>
    <row r="38140" spans="1:12" x14ac:dyDescent="0.25">
      <c r="A38140" t="s">
        <v>133765</v>
      </c>
      <c r="B38140" t="s">
        <v>133766</v>
      </c>
      <c r="C38140" t="s">
        <v>133767</v>
      </c>
      <c r="D38140" t="s">
        <v>133768</v>
      </c>
      <c r="E38140" t="s">
        <v>205</v>
      </c>
      <c r="F38140" t="s">
        <v>340</v>
      </c>
      <c r="G38140">
        <v>17</v>
      </c>
      <c r="H38140" t="s">
        <v>10755</v>
      </c>
      <c r="I38140" t="s">
        <v>109549</v>
      </c>
      <c r="J38140" s="1">
        <v>37987</v>
      </c>
      <c r="K38140" t="b">
        <f>IFERROR(VLOOKUP(F38140,english_mapping!A:B,2,FALSE),"NA")</f>
        <v>0</v>
      </c>
      <c r="L38140" t="str">
        <f t="shared" si="595"/>
        <v>Nanotechnology</v>
      </c>
    </row>
    <row r="38141" spans="1:12" x14ac:dyDescent="0.25">
      <c r="A38141" t="s">
        <v>133769</v>
      </c>
      <c r="B38141" t="s">
        <v>113734</v>
      </c>
      <c r="C38141" t="s">
        <v>133770</v>
      </c>
      <c r="D38141" t="s">
        <v>133771</v>
      </c>
      <c r="E38141" t="s">
        <v>14</v>
      </c>
      <c r="F38141" t="s">
        <v>21</v>
      </c>
      <c r="G38141" t="s">
        <v>59</v>
      </c>
      <c r="H38141" t="s">
        <v>60</v>
      </c>
      <c r="I38141" t="s">
        <v>66</v>
      </c>
      <c r="J38141" s="1">
        <v>40909</v>
      </c>
      <c r="K38141" t="b">
        <f>IFERROR(VLOOKUP(F38141,english_mapping!A:B,2,FALSE),"NA")</f>
        <v>1</v>
      </c>
      <c r="L38141" t="str">
        <f t="shared" si="595"/>
        <v>Aerospace</v>
      </c>
    </row>
    <row r="38142" spans="1:12" x14ac:dyDescent="0.25">
      <c r="A38142" t="s">
        <v>133772</v>
      </c>
      <c r="B38142" t="s">
        <v>133773</v>
      </c>
      <c r="C38142" t="s">
        <v>133774</v>
      </c>
      <c r="D38142" t="s">
        <v>2129</v>
      </c>
      <c r="E38142" t="s">
        <v>14</v>
      </c>
      <c r="F38142" t="s">
        <v>21</v>
      </c>
      <c r="G38142" t="s">
        <v>553</v>
      </c>
      <c r="H38142" t="s">
        <v>554</v>
      </c>
      <c r="I38142" t="s">
        <v>7338</v>
      </c>
      <c r="J38142" s="1">
        <v>39083</v>
      </c>
      <c r="K38142" t="b">
        <f>IFERROR(VLOOKUP(F38142,english_mapping!A:B,2,FALSE),"NA")</f>
        <v>1</v>
      </c>
      <c r="L38142" t="str">
        <f t="shared" si="595"/>
        <v>Nanotechnology</v>
      </c>
    </row>
    <row r="38143" spans="1:12" x14ac:dyDescent="0.25">
      <c r="A38143" t="s">
        <v>133775</v>
      </c>
      <c r="B38143" t="s">
        <v>133776</v>
      </c>
      <c r="C38143" t="s">
        <v>133777</v>
      </c>
      <c r="D38143" t="s">
        <v>2129</v>
      </c>
      <c r="E38143" t="s">
        <v>14</v>
      </c>
      <c r="F38143" t="s">
        <v>124</v>
      </c>
      <c r="G38143" t="s">
        <v>8379</v>
      </c>
      <c r="J38143" s="1">
        <v>37257</v>
      </c>
      <c r="K38143" t="b">
        <f>IFERROR(VLOOKUP(F38143,english_mapping!A:B,2,FALSE),"NA")</f>
        <v>1</v>
      </c>
      <c r="L38143" t="str">
        <f t="shared" si="595"/>
        <v>Nanotechnology</v>
      </c>
    </row>
    <row r="38144" spans="1:12" x14ac:dyDescent="0.25">
      <c r="A38144" t="s">
        <v>133778</v>
      </c>
      <c r="B38144" t="s">
        <v>133779</v>
      </c>
      <c r="C38144" t="s">
        <v>133780</v>
      </c>
      <c r="D38144" t="s">
        <v>133781</v>
      </c>
      <c r="E38144" t="s">
        <v>14</v>
      </c>
      <c r="F38144" t="s">
        <v>21</v>
      </c>
      <c r="G38144" t="s">
        <v>59</v>
      </c>
      <c r="H38144" t="s">
        <v>60</v>
      </c>
      <c r="I38144" t="s">
        <v>616</v>
      </c>
      <c r="J38144" s="1">
        <v>37257</v>
      </c>
      <c r="K38144" t="b">
        <f>IFERROR(VLOOKUP(F38144,english_mapping!A:B,2,FALSE),"NA")</f>
        <v>1</v>
      </c>
      <c r="L38144" t="str">
        <f t="shared" si="595"/>
        <v>Clean Technology</v>
      </c>
    </row>
    <row r="38145" spans="1:12" x14ac:dyDescent="0.25">
      <c r="A38145" t="s">
        <v>133782</v>
      </c>
      <c r="B38145" t="s">
        <v>133783</v>
      </c>
      <c r="C38145" t="s">
        <v>133784</v>
      </c>
      <c r="D38145" t="s">
        <v>1275</v>
      </c>
      <c r="E38145" t="s">
        <v>14</v>
      </c>
      <c r="F38145" t="s">
        <v>21</v>
      </c>
      <c r="G38145" t="s">
        <v>285</v>
      </c>
      <c r="H38145" t="s">
        <v>587</v>
      </c>
      <c r="I38145" t="s">
        <v>587</v>
      </c>
      <c r="J38145" s="1">
        <v>37257</v>
      </c>
      <c r="K38145" t="b">
        <f>IFERROR(VLOOKUP(F38145,english_mapping!A:B,2,FALSE),"NA")</f>
        <v>1</v>
      </c>
      <c r="L38145" t="str">
        <f t="shared" si="595"/>
        <v>Health Care</v>
      </c>
    </row>
    <row r="38146" spans="1:12" x14ac:dyDescent="0.25">
      <c r="A38146" t="s">
        <v>133785</v>
      </c>
      <c r="B38146" t="s">
        <v>133786</v>
      </c>
      <c r="C38146" t="s">
        <v>133787</v>
      </c>
      <c r="D38146" t="s">
        <v>3450</v>
      </c>
      <c r="E38146" t="s">
        <v>701</v>
      </c>
      <c r="F38146" t="s">
        <v>21</v>
      </c>
      <c r="G38146" t="s">
        <v>39</v>
      </c>
      <c r="H38146" t="s">
        <v>281</v>
      </c>
      <c r="I38146" t="s">
        <v>10244</v>
      </c>
      <c r="J38146" s="1">
        <v>36161</v>
      </c>
      <c r="K38146" t="b">
        <f>IFERROR(VLOOKUP(F38146,english_mapping!A:B,2,FALSE),"NA")</f>
        <v>1</v>
      </c>
      <c r="L38146" t="str">
        <f t="shared" si="595"/>
        <v>Biotechnology</v>
      </c>
    </row>
    <row r="38147" spans="1:12" x14ac:dyDescent="0.25">
      <c r="A38147" t="s">
        <v>133788</v>
      </c>
      <c r="B38147" t="s">
        <v>133789</v>
      </c>
      <c r="C38147" t="s">
        <v>133790</v>
      </c>
      <c r="D38147" t="s">
        <v>356</v>
      </c>
      <c r="E38147" t="s">
        <v>14</v>
      </c>
      <c r="F38147" t="s">
        <v>21</v>
      </c>
      <c r="G38147" t="s">
        <v>206</v>
      </c>
      <c r="H38147" t="s">
        <v>858</v>
      </c>
      <c r="I38147" t="s">
        <v>133791</v>
      </c>
      <c r="J38147" s="1">
        <v>38353</v>
      </c>
      <c r="K38147" t="b">
        <f>IFERROR(VLOOKUP(F38147,english_mapping!A:B,2,FALSE),"NA")</f>
        <v>1</v>
      </c>
      <c r="L38147" t="str">
        <f t="shared" si="595"/>
        <v>Manufacturing</v>
      </c>
    </row>
    <row r="38148" spans="1:12" x14ac:dyDescent="0.25">
      <c r="A38148" t="s">
        <v>133792</v>
      </c>
      <c r="B38148" t="s">
        <v>133793</v>
      </c>
      <c r="C38148" t="s">
        <v>133794</v>
      </c>
      <c r="D38148" t="s">
        <v>133795</v>
      </c>
      <c r="E38148" t="s">
        <v>14</v>
      </c>
      <c r="F38148" t="s">
        <v>21</v>
      </c>
      <c r="G38148" t="s">
        <v>297</v>
      </c>
      <c r="H38148" t="s">
        <v>298</v>
      </c>
      <c r="I38148" t="s">
        <v>298</v>
      </c>
      <c r="J38148" s="1">
        <v>37257</v>
      </c>
      <c r="K38148" t="b">
        <f>IFERROR(VLOOKUP(F38148,english_mapping!A:B,2,FALSE),"NA")</f>
        <v>1</v>
      </c>
      <c r="L38148" t="str">
        <f t="shared" ref="L38148:L38211" si="596">IFERROR(LEFT(D38148,(FIND("|",D38148))-1),D38148)</f>
        <v>Browser Extensions</v>
      </c>
    </row>
    <row r="38149" spans="1:12" x14ac:dyDescent="0.25">
      <c r="A38149" t="s">
        <v>133796</v>
      </c>
      <c r="B38149" t="s">
        <v>133797</v>
      </c>
      <c r="C38149" t="s">
        <v>133798</v>
      </c>
      <c r="D38149" t="s">
        <v>2129</v>
      </c>
      <c r="E38149" t="s">
        <v>14</v>
      </c>
      <c r="F38149" t="s">
        <v>21</v>
      </c>
      <c r="G38149" t="s">
        <v>59</v>
      </c>
      <c r="H38149" t="s">
        <v>60</v>
      </c>
      <c r="I38149" t="s">
        <v>1279</v>
      </c>
      <c r="K38149" t="b">
        <f>IFERROR(VLOOKUP(F38149,english_mapping!A:B,2,FALSE),"NA")</f>
        <v>1</v>
      </c>
      <c r="L38149" t="str">
        <f t="shared" si="596"/>
        <v>Nanotechnology</v>
      </c>
    </row>
    <row r="38150" spans="1:12" x14ac:dyDescent="0.25">
      <c r="A38150" t="s">
        <v>133799</v>
      </c>
      <c r="B38150" t="s">
        <v>133800</v>
      </c>
      <c r="C38150" t="s">
        <v>133801</v>
      </c>
      <c r="D38150" t="s">
        <v>1275</v>
      </c>
      <c r="E38150" t="s">
        <v>205</v>
      </c>
      <c r="F38150" t="s">
        <v>21</v>
      </c>
      <c r="G38150" t="s">
        <v>59</v>
      </c>
      <c r="H38150" t="s">
        <v>60</v>
      </c>
      <c r="I38150" t="s">
        <v>1128</v>
      </c>
      <c r="J38150" s="1">
        <v>39083</v>
      </c>
      <c r="K38150" t="b">
        <f>IFERROR(VLOOKUP(F38150,english_mapping!A:B,2,FALSE),"NA")</f>
        <v>1</v>
      </c>
      <c r="L38150" t="str">
        <f t="shared" si="596"/>
        <v>Health Care</v>
      </c>
    </row>
    <row r="38151" spans="1:12" x14ac:dyDescent="0.25">
      <c r="A38151" t="s">
        <v>133802</v>
      </c>
      <c r="B38151" t="s">
        <v>133803</v>
      </c>
      <c r="C38151" t="s">
        <v>133804</v>
      </c>
      <c r="D38151" t="s">
        <v>3881</v>
      </c>
      <c r="E38151" t="s">
        <v>205</v>
      </c>
      <c r="F38151" t="s">
        <v>21</v>
      </c>
      <c r="G38151" t="s">
        <v>59</v>
      </c>
      <c r="H38151" t="s">
        <v>90</v>
      </c>
      <c r="I38151" t="s">
        <v>2674</v>
      </c>
      <c r="J38151" s="1">
        <v>36161</v>
      </c>
      <c r="K38151" t="b">
        <f>IFERROR(VLOOKUP(F38151,english_mapping!A:B,2,FALSE),"NA")</f>
        <v>1</v>
      </c>
      <c r="L38151" t="str">
        <f t="shared" si="596"/>
        <v>Medical Devices</v>
      </c>
    </row>
    <row r="38152" spans="1:12" x14ac:dyDescent="0.25">
      <c r="A38152" t="s">
        <v>133805</v>
      </c>
      <c r="B38152" t="s">
        <v>133806</v>
      </c>
      <c r="C38152" t="s">
        <v>133807</v>
      </c>
      <c r="D38152" t="s">
        <v>17177</v>
      </c>
      <c r="E38152" t="s">
        <v>701</v>
      </c>
      <c r="F38152" t="s">
        <v>21</v>
      </c>
      <c r="G38152" t="s">
        <v>138</v>
      </c>
      <c r="H38152" t="s">
        <v>139</v>
      </c>
      <c r="I38152" t="s">
        <v>139</v>
      </c>
      <c r="J38152" s="1">
        <v>37622</v>
      </c>
      <c r="K38152" t="b">
        <f>IFERROR(VLOOKUP(F38152,english_mapping!A:B,2,FALSE),"NA")</f>
        <v>1</v>
      </c>
      <c r="L38152" t="str">
        <f t="shared" si="596"/>
        <v>Biotechnology</v>
      </c>
    </row>
    <row r="38153" spans="1:12" x14ac:dyDescent="0.25">
      <c r="A38153" t="s">
        <v>133808</v>
      </c>
      <c r="B38153" t="s">
        <v>133809</v>
      </c>
      <c r="C38153" t="s">
        <v>133810</v>
      </c>
      <c r="D38153" t="s">
        <v>2129</v>
      </c>
      <c r="E38153" t="s">
        <v>14</v>
      </c>
      <c r="F38153" t="s">
        <v>21</v>
      </c>
      <c r="G38153" t="s">
        <v>59</v>
      </c>
      <c r="H38153" t="s">
        <v>60</v>
      </c>
      <c r="I38153" t="s">
        <v>2772</v>
      </c>
      <c r="J38153" s="1">
        <v>36892</v>
      </c>
      <c r="K38153" t="b">
        <f>IFERROR(VLOOKUP(F38153,english_mapping!A:B,2,FALSE),"NA")</f>
        <v>1</v>
      </c>
      <c r="L38153" t="str">
        <f t="shared" si="596"/>
        <v>Nanotechnology</v>
      </c>
    </row>
    <row r="38154" spans="1:12" x14ac:dyDescent="0.25">
      <c r="A38154" t="s">
        <v>133811</v>
      </c>
      <c r="B38154" t="s">
        <v>133812</v>
      </c>
      <c r="C38154" t="s">
        <v>133813</v>
      </c>
      <c r="E38154" t="s">
        <v>14</v>
      </c>
      <c r="K38154" t="str">
        <f>IFERROR(VLOOKUP(F38154,english_mapping!A:B,2,FALSE),"NA")</f>
        <v>NA</v>
      </c>
      <c r="L38154">
        <f t="shared" si="596"/>
        <v>0</v>
      </c>
    </row>
    <row r="38155" spans="1:12" x14ac:dyDescent="0.25">
      <c r="A38155" t="s">
        <v>133814</v>
      </c>
      <c r="B38155" t="s">
        <v>133815</v>
      </c>
      <c r="C38155" t="s">
        <v>133816</v>
      </c>
      <c r="D38155" t="s">
        <v>1538</v>
      </c>
      <c r="E38155" t="s">
        <v>701</v>
      </c>
      <c r="F38155" t="s">
        <v>52</v>
      </c>
      <c r="G38155" t="s">
        <v>53</v>
      </c>
      <c r="H38155" t="s">
        <v>6906</v>
      </c>
      <c r="I38155" t="s">
        <v>6906</v>
      </c>
      <c r="J38155" s="1">
        <v>39824</v>
      </c>
      <c r="K38155" t="b">
        <f>IFERROR(VLOOKUP(F38155,english_mapping!A:B,2,FALSE),"NA")</f>
        <v>1</v>
      </c>
      <c r="L38155" t="str">
        <f t="shared" si="596"/>
        <v>Security</v>
      </c>
    </row>
    <row r="38156" spans="1:12" x14ac:dyDescent="0.25">
      <c r="A38156" t="s">
        <v>133817</v>
      </c>
      <c r="B38156" t="s">
        <v>133818</v>
      </c>
      <c r="C38156" t="s">
        <v>133819</v>
      </c>
      <c r="D38156" t="s">
        <v>1416</v>
      </c>
      <c r="E38156" t="s">
        <v>14</v>
      </c>
      <c r="F38156" t="s">
        <v>124</v>
      </c>
      <c r="G38156" t="s">
        <v>2652</v>
      </c>
      <c r="H38156" t="s">
        <v>2653</v>
      </c>
      <c r="I38156" t="s">
        <v>2653</v>
      </c>
      <c r="J38156" s="1">
        <v>37626</v>
      </c>
      <c r="K38156" t="b">
        <f>IFERROR(VLOOKUP(F38156,english_mapping!A:B,2,FALSE),"NA")</f>
        <v>1</v>
      </c>
      <c r="L38156" t="str">
        <f t="shared" si="596"/>
        <v>Semiconductors</v>
      </c>
    </row>
    <row r="38157" spans="1:12" x14ac:dyDescent="0.25">
      <c r="A38157" t="s">
        <v>133820</v>
      </c>
      <c r="B38157" t="s">
        <v>133821</v>
      </c>
      <c r="C38157" t="s">
        <v>133822</v>
      </c>
      <c r="D38157" t="s">
        <v>133823</v>
      </c>
      <c r="E38157" t="s">
        <v>14</v>
      </c>
      <c r="F38157" t="s">
        <v>21</v>
      </c>
      <c r="G38157" t="s">
        <v>101</v>
      </c>
      <c r="H38157" t="s">
        <v>102</v>
      </c>
      <c r="I38157" t="s">
        <v>103</v>
      </c>
      <c r="J38157" t="s">
        <v>41122</v>
      </c>
      <c r="K38157" t="b">
        <f>IFERROR(VLOOKUP(F38157,english_mapping!A:B,2,FALSE),"NA")</f>
        <v>1</v>
      </c>
      <c r="L38157" t="str">
        <f t="shared" si="596"/>
        <v>Artificial Intelligence</v>
      </c>
    </row>
    <row r="38158" spans="1:12" x14ac:dyDescent="0.25">
      <c r="A38158" t="s">
        <v>133824</v>
      </c>
      <c r="B38158" t="s">
        <v>133825</v>
      </c>
      <c r="C38158" t="s">
        <v>133826</v>
      </c>
      <c r="D38158" t="s">
        <v>2129</v>
      </c>
      <c r="E38158" t="s">
        <v>14</v>
      </c>
      <c r="K38158" t="str">
        <f>IFERROR(VLOOKUP(F38158,english_mapping!A:B,2,FALSE),"NA")</f>
        <v>NA</v>
      </c>
      <c r="L38158" t="str">
        <f t="shared" si="596"/>
        <v>Nanotechnology</v>
      </c>
    </row>
    <row r="38159" spans="1:12" x14ac:dyDescent="0.25">
      <c r="A38159" t="s">
        <v>133827</v>
      </c>
      <c r="B38159" t="s">
        <v>133828</v>
      </c>
      <c r="C38159" t="s">
        <v>133829</v>
      </c>
      <c r="D38159" t="s">
        <v>2129</v>
      </c>
      <c r="E38159" t="s">
        <v>205</v>
      </c>
      <c r="F38159" t="s">
        <v>124</v>
      </c>
      <c r="G38159" t="s">
        <v>23839</v>
      </c>
      <c r="H38159" t="s">
        <v>126</v>
      </c>
      <c r="I38159" t="s">
        <v>23840</v>
      </c>
      <c r="K38159" t="b">
        <f>IFERROR(VLOOKUP(F38159,english_mapping!A:B,2,FALSE),"NA")</f>
        <v>1</v>
      </c>
      <c r="L38159" t="str">
        <f t="shared" si="596"/>
        <v>Nanotechnology</v>
      </c>
    </row>
    <row r="38160" spans="1:12" x14ac:dyDescent="0.25">
      <c r="A38160" t="s">
        <v>133830</v>
      </c>
      <c r="B38160" t="s">
        <v>133831</v>
      </c>
      <c r="D38160" t="s">
        <v>2129</v>
      </c>
      <c r="E38160" t="s">
        <v>14</v>
      </c>
      <c r="F38160" t="s">
        <v>124</v>
      </c>
      <c r="G38160" t="s">
        <v>17566</v>
      </c>
      <c r="H38160" t="s">
        <v>17567</v>
      </c>
      <c r="I38160" t="s">
        <v>17567</v>
      </c>
      <c r="J38160" s="1">
        <v>40909</v>
      </c>
      <c r="K38160" t="b">
        <f>IFERROR(VLOOKUP(F38160,english_mapping!A:B,2,FALSE),"NA")</f>
        <v>1</v>
      </c>
      <c r="L38160" t="str">
        <f t="shared" si="596"/>
        <v>Nanotechnology</v>
      </c>
    </row>
    <row r="38161" spans="1:12" x14ac:dyDescent="0.25">
      <c r="A38161" t="s">
        <v>133832</v>
      </c>
      <c r="B38161" t="s">
        <v>133833</v>
      </c>
      <c r="C38161" t="s">
        <v>133834</v>
      </c>
      <c r="D38161" t="s">
        <v>133835</v>
      </c>
      <c r="E38161" t="s">
        <v>109</v>
      </c>
      <c r="F38161" t="s">
        <v>21</v>
      </c>
      <c r="G38161" t="s">
        <v>1105</v>
      </c>
      <c r="H38161" t="s">
        <v>1106</v>
      </c>
      <c r="I38161" t="s">
        <v>2916</v>
      </c>
      <c r="K38161" t="b">
        <f>IFERROR(VLOOKUP(F38161,english_mapping!A:B,2,FALSE),"NA")</f>
        <v>1</v>
      </c>
      <c r="L38161" t="str">
        <f t="shared" si="596"/>
        <v>Nanotechnology</v>
      </c>
    </row>
    <row r="38162" spans="1:12" x14ac:dyDescent="0.25">
      <c r="A38162" t="s">
        <v>133836</v>
      </c>
      <c r="B38162" t="s">
        <v>133837</v>
      </c>
      <c r="D38162" t="s">
        <v>5818</v>
      </c>
      <c r="E38162" t="s">
        <v>14</v>
      </c>
      <c r="F38162" t="s">
        <v>21</v>
      </c>
      <c r="G38162" t="s">
        <v>59</v>
      </c>
      <c r="H38162" t="s">
        <v>1249</v>
      </c>
      <c r="I38162" t="s">
        <v>1249</v>
      </c>
      <c r="K38162" t="b">
        <f>IFERROR(VLOOKUP(F38162,english_mapping!A:B,2,FALSE),"NA")</f>
        <v>1</v>
      </c>
      <c r="L38162" t="str">
        <f t="shared" si="596"/>
        <v>Health and Wellness</v>
      </c>
    </row>
    <row r="38163" spans="1:12" x14ac:dyDescent="0.25">
      <c r="A38163" t="s">
        <v>133838</v>
      </c>
      <c r="B38163" t="s">
        <v>133839</v>
      </c>
      <c r="C38163" t="s">
        <v>133840</v>
      </c>
      <c r="D38163" t="s">
        <v>25614</v>
      </c>
      <c r="E38163" t="s">
        <v>14</v>
      </c>
      <c r="F38163" t="s">
        <v>21</v>
      </c>
      <c r="G38163" t="s">
        <v>84</v>
      </c>
      <c r="H38163" t="s">
        <v>2864</v>
      </c>
      <c r="I38163" t="s">
        <v>14443</v>
      </c>
      <c r="J38163" s="1">
        <v>36161</v>
      </c>
      <c r="K38163" t="b">
        <f>IFERROR(VLOOKUP(F38163,english_mapping!A:B,2,FALSE),"NA")</f>
        <v>1</v>
      </c>
      <c r="L38163" t="str">
        <f t="shared" si="596"/>
        <v>Biotechnology</v>
      </c>
    </row>
    <row r="38164" spans="1:12" x14ac:dyDescent="0.25">
      <c r="A38164" t="s">
        <v>133841</v>
      </c>
      <c r="B38164" t="s">
        <v>133842</v>
      </c>
      <c r="C38164" t="s">
        <v>133843</v>
      </c>
      <c r="D38164" t="s">
        <v>51</v>
      </c>
      <c r="E38164" t="s">
        <v>14</v>
      </c>
      <c r="F38164" t="s">
        <v>124</v>
      </c>
      <c r="G38164" t="s">
        <v>25247</v>
      </c>
      <c r="H38164" t="s">
        <v>25248</v>
      </c>
      <c r="I38164" t="s">
        <v>25248</v>
      </c>
      <c r="J38164" s="1">
        <v>39090</v>
      </c>
      <c r="K38164" t="b">
        <f>IFERROR(VLOOKUP(F38164,english_mapping!A:B,2,FALSE),"NA")</f>
        <v>1</v>
      </c>
      <c r="L38164" t="str">
        <f t="shared" si="596"/>
        <v>Biotechnology</v>
      </c>
    </row>
    <row r="38165" spans="1:12" x14ac:dyDescent="0.25">
      <c r="A38165" t="s">
        <v>133844</v>
      </c>
      <c r="B38165" t="s">
        <v>133845</v>
      </c>
      <c r="C38165" t="s">
        <v>133846</v>
      </c>
      <c r="E38165" t="s">
        <v>205</v>
      </c>
      <c r="K38165" t="str">
        <f>IFERROR(VLOOKUP(F38165,english_mapping!A:B,2,FALSE),"NA")</f>
        <v>NA</v>
      </c>
      <c r="L38165">
        <f t="shared" si="596"/>
        <v>0</v>
      </c>
    </row>
    <row r="38166" spans="1:12" x14ac:dyDescent="0.25">
      <c r="A38166" t="s">
        <v>133847</v>
      </c>
      <c r="B38166" t="s">
        <v>133848</v>
      </c>
      <c r="E38166" t="s">
        <v>14</v>
      </c>
      <c r="K38166" t="str">
        <f>IFERROR(VLOOKUP(F38166,english_mapping!A:B,2,FALSE),"NA")</f>
        <v>NA</v>
      </c>
      <c r="L38166">
        <f t="shared" si="596"/>
        <v>0</v>
      </c>
    </row>
    <row r="38167" spans="1:12" x14ac:dyDescent="0.25">
      <c r="A38167" t="s">
        <v>133849</v>
      </c>
      <c r="B38167" t="s">
        <v>133850</v>
      </c>
      <c r="C38167" t="s">
        <v>133851</v>
      </c>
      <c r="D38167" t="s">
        <v>65</v>
      </c>
      <c r="E38167" t="s">
        <v>14</v>
      </c>
      <c r="K38167" t="str">
        <f>IFERROR(VLOOKUP(F38167,english_mapping!A:B,2,FALSE),"NA")</f>
        <v>NA</v>
      </c>
      <c r="L38167" t="str">
        <f t="shared" si="596"/>
        <v>Mobile</v>
      </c>
    </row>
    <row r="38168" spans="1:12" x14ac:dyDescent="0.25">
      <c r="A38168" t="s">
        <v>133852</v>
      </c>
      <c r="B38168" t="s">
        <v>133853</v>
      </c>
      <c r="C38168" t="s">
        <v>133854</v>
      </c>
      <c r="D38168" t="s">
        <v>38</v>
      </c>
      <c r="E38168" t="s">
        <v>14</v>
      </c>
      <c r="F38168" t="s">
        <v>21</v>
      </c>
      <c r="G38168" t="s">
        <v>206</v>
      </c>
      <c r="H38168" t="s">
        <v>2233</v>
      </c>
      <c r="I38168" t="s">
        <v>21112</v>
      </c>
      <c r="J38168" s="1">
        <v>40179</v>
      </c>
      <c r="K38168" t="b">
        <f>IFERROR(VLOOKUP(F38168,english_mapping!A:B,2,FALSE),"NA")</f>
        <v>1</v>
      </c>
      <c r="L38168" t="str">
        <f t="shared" si="596"/>
        <v>Software</v>
      </c>
    </row>
    <row r="38169" spans="1:12" x14ac:dyDescent="0.25">
      <c r="A38169" t="s">
        <v>133855</v>
      </c>
      <c r="B38169" t="s">
        <v>133856</v>
      </c>
      <c r="C38169" t="s">
        <v>133857</v>
      </c>
      <c r="D38169" t="s">
        <v>2129</v>
      </c>
      <c r="E38169" t="s">
        <v>14</v>
      </c>
      <c r="F38169" t="s">
        <v>21</v>
      </c>
      <c r="G38169" t="s">
        <v>59</v>
      </c>
      <c r="H38169" t="s">
        <v>60</v>
      </c>
      <c r="I38169" t="s">
        <v>61</v>
      </c>
      <c r="K38169" t="b">
        <f>IFERROR(VLOOKUP(F38169,english_mapping!A:B,2,FALSE),"NA")</f>
        <v>1</v>
      </c>
      <c r="L38169" t="str">
        <f t="shared" si="596"/>
        <v>Nanotechnology</v>
      </c>
    </row>
    <row r="38170" spans="1:12" x14ac:dyDescent="0.25">
      <c r="A38170" t="s">
        <v>133858</v>
      </c>
      <c r="B38170" t="s">
        <v>133859</v>
      </c>
      <c r="C38170" t="s">
        <v>133860</v>
      </c>
      <c r="D38170" t="s">
        <v>1275</v>
      </c>
      <c r="E38170" t="s">
        <v>14</v>
      </c>
      <c r="F38170" t="s">
        <v>21</v>
      </c>
      <c r="G38170" t="s">
        <v>59</v>
      </c>
      <c r="H38170" t="s">
        <v>60</v>
      </c>
      <c r="I38170" t="s">
        <v>4967</v>
      </c>
      <c r="K38170" t="b">
        <f>IFERROR(VLOOKUP(F38170,english_mapping!A:B,2,FALSE),"NA")</f>
        <v>1</v>
      </c>
      <c r="L38170" t="str">
        <f t="shared" si="596"/>
        <v>Health Care</v>
      </c>
    </row>
    <row r="38171" spans="1:12" x14ac:dyDescent="0.25">
      <c r="A38171" t="s">
        <v>133861</v>
      </c>
      <c r="B38171" t="s">
        <v>133862</v>
      </c>
      <c r="C38171" t="s">
        <v>133863</v>
      </c>
      <c r="D38171" t="s">
        <v>3563</v>
      </c>
      <c r="E38171" t="s">
        <v>14</v>
      </c>
      <c r="F38171" t="s">
        <v>2978</v>
      </c>
      <c r="G38171">
        <v>78</v>
      </c>
      <c r="H38171" t="s">
        <v>2979</v>
      </c>
      <c r="I38171" t="s">
        <v>2979</v>
      </c>
      <c r="K38171" t="b">
        <f>IFERROR(VLOOKUP(F38171,english_mapping!A:B,2,FALSE),"NA")</f>
        <v>0</v>
      </c>
      <c r="L38171" t="str">
        <f t="shared" si="596"/>
        <v>Pharmaceuticals</v>
      </c>
    </row>
    <row r="38172" spans="1:12" x14ac:dyDescent="0.25">
      <c r="A38172" t="s">
        <v>133864</v>
      </c>
      <c r="B38172" t="s">
        <v>133865</v>
      </c>
      <c r="C38172" t="s">
        <v>133866</v>
      </c>
      <c r="D38172" t="s">
        <v>1275</v>
      </c>
      <c r="E38172" t="s">
        <v>14</v>
      </c>
      <c r="F38172" t="s">
        <v>274</v>
      </c>
      <c r="G38172">
        <v>17</v>
      </c>
      <c r="H38172" t="s">
        <v>468</v>
      </c>
      <c r="I38172" t="s">
        <v>468</v>
      </c>
      <c r="J38172" s="1">
        <v>40190</v>
      </c>
      <c r="K38172" t="b">
        <f>IFERROR(VLOOKUP(F38172,english_mapping!A:B,2,FALSE),"NA")</f>
        <v>0</v>
      </c>
      <c r="L38172" t="str">
        <f t="shared" si="596"/>
        <v>Health Care</v>
      </c>
    </row>
    <row r="38173" spans="1:12" x14ac:dyDescent="0.25">
      <c r="A38173" t="s">
        <v>133867</v>
      </c>
      <c r="B38173" t="s">
        <v>133868</v>
      </c>
      <c r="C38173" t="s">
        <v>133869</v>
      </c>
      <c r="D38173" t="s">
        <v>5587</v>
      </c>
      <c r="E38173" t="s">
        <v>14</v>
      </c>
      <c r="F38173" t="s">
        <v>21</v>
      </c>
      <c r="G38173" t="s">
        <v>101</v>
      </c>
      <c r="H38173" t="s">
        <v>1659</v>
      </c>
      <c r="I38173" t="s">
        <v>48326</v>
      </c>
      <c r="J38173" s="1">
        <v>37622</v>
      </c>
      <c r="K38173" t="b">
        <f>IFERROR(VLOOKUP(F38173,english_mapping!A:B,2,FALSE),"NA")</f>
        <v>1</v>
      </c>
      <c r="L38173" t="str">
        <f t="shared" si="596"/>
        <v>Health Care</v>
      </c>
    </row>
    <row r="38174" spans="1:12" x14ac:dyDescent="0.25">
      <c r="A38174" t="s">
        <v>133870</v>
      </c>
      <c r="B38174" t="s">
        <v>133871</v>
      </c>
      <c r="C38174" t="s">
        <v>133872</v>
      </c>
      <c r="D38174" t="s">
        <v>51</v>
      </c>
      <c r="E38174" t="s">
        <v>701</v>
      </c>
      <c r="F38174" t="s">
        <v>21</v>
      </c>
      <c r="G38174" t="s">
        <v>1300</v>
      </c>
      <c r="H38174" t="s">
        <v>1301</v>
      </c>
      <c r="I38174" t="s">
        <v>133873</v>
      </c>
      <c r="J38174" s="1">
        <v>38353</v>
      </c>
      <c r="K38174" t="b">
        <f>IFERROR(VLOOKUP(F38174,english_mapping!A:B,2,FALSE),"NA")</f>
        <v>1</v>
      </c>
      <c r="L38174" t="str">
        <f t="shared" si="596"/>
        <v>Biotechnology</v>
      </c>
    </row>
    <row r="38175" spans="1:12" x14ac:dyDescent="0.25">
      <c r="A38175" t="s">
        <v>133874</v>
      </c>
      <c r="B38175" t="s">
        <v>133875</v>
      </c>
      <c r="C38175" t="s">
        <v>133876</v>
      </c>
      <c r="D38175" t="s">
        <v>2129</v>
      </c>
      <c r="E38175" t="s">
        <v>14</v>
      </c>
      <c r="F38175" t="s">
        <v>21</v>
      </c>
      <c r="G38175" t="s">
        <v>804</v>
      </c>
      <c r="H38175" t="s">
        <v>10101</v>
      </c>
      <c r="I38175" t="s">
        <v>54830</v>
      </c>
      <c r="J38175" s="1">
        <v>39814</v>
      </c>
      <c r="K38175" t="b">
        <f>IFERROR(VLOOKUP(F38175,english_mapping!A:B,2,FALSE),"NA")</f>
        <v>1</v>
      </c>
      <c r="L38175" t="str">
        <f t="shared" si="596"/>
        <v>Nanotechnology</v>
      </c>
    </row>
    <row r="38176" spans="1:12" x14ac:dyDescent="0.25">
      <c r="A38176" t="s">
        <v>133877</v>
      </c>
      <c r="B38176" t="s">
        <v>133878</v>
      </c>
      <c r="C38176" t="s">
        <v>133879</v>
      </c>
      <c r="D38176" t="s">
        <v>644</v>
      </c>
      <c r="E38176" t="s">
        <v>14</v>
      </c>
      <c r="F38176" t="s">
        <v>21</v>
      </c>
      <c r="G38176" t="s">
        <v>1035</v>
      </c>
      <c r="H38176" t="s">
        <v>1059</v>
      </c>
      <c r="I38176" t="s">
        <v>133880</v>
      </c>
      <c r="K38176" t="b">
        <f>IFERROR(VLOOKUP(F38176,english_mapping!A:B,2,FALSE),"NA")</f>
        <v>1</v>
      </c>
      <c r="L38176" t="str">
        <f t="shared" si="596"/>
        <v>Biotechnology</v>
      </c>
    </row>
    <row r="38177" spans="1:12" x14ac:dyDescent="0.25">
      <c r="A38177" t="s">
        <v>133881</v>
      </c>
      <c r="B38177" t="s">
        <v>133882</v>
      </c>
      <c r="C38177" t="s">
        <v>133883</v>
      </c>
      <c r="D38177" t="s">
        <v>133884</v>
      </c>
      <c r="E38177" t="s">
        <v>14</v>
      </c>
      <c r="F38177" t="s">
        <v>21</v>
      </c>
      <c r="G38177" t="s">
        <v>101</v>
      </c>
      <c r="H38177" t="s">
        <v>102</v>
      </c>
      <c r="I38177" t="s">
        <v>103</v>
      </c>
      <c r="J38177" s="1">
        <v>41640</v>
      </c>
      <c r="K38177" t="b">
        <f>IFERROR(VLOOKUP(F38177,english_mapping!A:B,2,FALSE),"NA")</f>
        <v>1</v>
      </c>
      <c r="L38177" t="str">
        <f t="shared" si="596"/>
        <v>Early-Stage Technology</v>
      </c>
    </row>
    <row r="38178" spans="1:12" x14ac:dyDescent="0.25">
      <c r="A38178" t="s">
        <v>133885</v>
      </c>
      <c r="B38178" t="s">
        <v>133886</v>
      </c>
      <c r="D38178" t="s">
        <v>133887</v>
      </c>
      <c r="E38178" t="s">
        <v>205</v>
      </c>
      <c r="F38178" t="s">
        <v>52</v>
      </c>
      <c r="G38178" t="s">
        <v>3417</v>
      </c>
      <c r="H38178" t="s">
        <v>20469</v>
      </c>
      <c r="I38178" t="s">
        <v>20470</v>
      </c>
      <c r="K38178" t="b">
        <f>IFERROR(VLOOKUP(F38178,english_mapping!A:B,2,FALSE),"NA")</f>
        <v>1</v>
      </c>
      <c r="L38178" t="str">
        <f t="shared" si="596"/>
        <v>Chemicals</v>
      </c>
    </row>
    <row r="38179" spans="1:12" x14ac:dyDescent="0.25">
      <c r="A38179" t="s">
        <v>133888</v>
      </c>
      <c r="B38179" t="s">
        <v>133889</v>
      </c>
      <c r="D38179" t="s">
        <v>133890</v>
      </c>
      <c r="E38179" t="s">
        <v>14</v>
      </c>
      <c r="F38179" t="s">
        <v>21</v>
      </c>
      <c r="G38179" t="s">
        <v>59</v>
      </c>
      <c r="H38179" t="s">
        <v>90</v>
      </c>
      <c r="I38179" t="s">
        <v>8543</v>
      </c>
      <c r="K38179" t="b">
        <f>IFERROR(VLOOKUP(F38179,english_mapping!A:B,2,FALSE),"NA")</f>
        <v>1</v>
      </c>
      <c r="L38179" t="str">
        <f t="shared" si="596"/>
        <v>Health Care</v>
      </c>
    </row>
    <row r="38180" spans="1:12" x14ac:dyDescent="0.25">
      <c r="A38180" t="s">
        <v>133891</v>
      </c>
      <c r="B38180" t="s">
        <v>133892</v>
      </c>
      <c r="D38180" t="s">
        <v>6594</v>
      </c>
      <c r="E38180" t="s">
        <v>14</v>
      </c>
      <c r="F38180" t="s">
        <v>21</v>
      </c>
      <c r="G38180" t="s">
        <v>59</v>
      </c>
      <c r="H38180" t="s">
        <v>90</v>
      </c>
      <c r="I38180" t="s">
        <v>8543</v>
      </c>
      <c r="K38180" t="b">
        <f>IFERROR(VLOOKUP(F38180,english_mapping!A:B,2,FALSE),"NA")</f>
        <v>1</v>
      </c>
      <c r="L38180" t="str">
        <f t="shared" si="596"/>
        <v>Health and Wellness</v>
      </c>
    </row>
    <row r="38181" spans="1:12" x14ac:dyDescent="0.25">
      <c r="A38181" t="s">
        <v>133893</v>
      </c>
      <c r="B38181" t="s">
        <v>133894</v>
      </c>
      <c r="C38181" t="s">
        <v>133895</v>
      </c>
      <c r="D38181" t="s">
        <v>129040</v>
      </c>
      <c r="E38181" t="s">
        <v>14</v>
      </c>
      <c r="F38181" t="s">
        <v>21</v>
      </c>
      <c r="G38181" t="s">
        <v>154</v>
      </c>
      <c r="H38181" t="s">
        <v>242</v>
      </c>
      <c r="I38181" t="s">
        <v>2329</v>
      </c>
      <c r="J38181" s="1">
        <v>36526</v>
      </c>
      <c r="K38181" t="b">
        <f>IFERROR(VLOOKUP(F38181,english_mapping!A:B,2,FALSE),"NA")</f>
        <v>1</v>
      </c>
      <c r="L38181" t="str">
        <f t="shared" si="596"/>
        <v>Hardware</v>
      </c>
    </row>
    <row r="38182" spans="1:12" x14ac:dyDescent="0.25">
      <c r="A38182" t="s">
        <v>133896</v>
      </c>
      <c r="B38182" t="s">
        <v>133897</v>
      </c>
      <c r="C38182" t="s">
        <v>133898</v>
      </c>
      <c r="D38182" t="s">
        <v>3294</v>
      </c>
      <c r="E38182" t="s">
        <v>14</v>
      </c>
      <c r="F38182" t="s">
        <v>21</v>
      </c>
      <c r="G38182" t="s">
        <v>59</v>
      </c>
      <c r="H38182" t="s">
        <v>90</v>
      </c>
      <c r="I38182" t="s">
        <v>8543</v>
      </c>
      <c r="J38182" s="1">
        <v>39083</v>
      </c>
      <c r="K38182" t="b">
        <f>IFERROR(VLOOKUP(F38182,english_mapping!A:B,2,FALSE),"NA")</f>
        <v>1</v>
      </c>
      <c r="L38182" t="str">
        <f t="shared" si="596"/>
        <v>Health and Wellness</v>
      </c>
    </row>
    <row r="38183" spans="1:12" x14ac:dyDescent="0.25">
      <c r="A38183" t="s">
        <v>133899</v>
      </c>
      <c r="B38183" t="s">
        <v>133900</v>
      </c>
      <c r="C38183" t="s">
        <v>133901</v>
      </c>
      <c r="D38183" t="s">
        <v>38</v>
      </c>
      <c r="E38183" t="s">
        <v>14</v>
      </c>
      <c r="F38183" t="s">
        <v>21</v>
      </c>
      <c r="G38183" t="s">
        <v>59</v>
      </c>
      <c r="H38183" t="s">
        <v>90</v>
      </c>
      <c r="I38183" t="s">
        <v>8543</v>
      </c>
      <c r="J38183" s="1">
        <v>41275</v>
      </c>
      <c r="K38183" t="b">
        <f>IFERROR(VLOOKUP(F38183,english_mapping!A:B,2,FALSE),"NA")</f>
        <v>1</v>
      </c>
      <c r="L38183" t="str">
        <f t="shared" si="596"/>
        <v>Software</v>
      </c>
    </row>
    <row r="38184" spans="1:12" x14ac:dyDescent="0.25">
      <c r="A38184" t="s">
        <v>133902</v>
      </c>
      <c r="B38184" t="s">
        <v>133903</v>
      </c>
      <c r="C38184" t="s">
        <v>133901</v>
      </c>
      <c r="D38184" t="s">
        <v>1416</v>
      </c>
      <c r="E38184" t="s">
        <v>14</v>
      </c>
      <c r="F38184" t="s">
        <v>21</v>
      </c>
      <c r="G38184" t="s">
        <v>59</v>
      </c>
      <c r="H38184" t="s">
        <v>90</v>
      </c>
      <c r="I38184" t="s">
        <v>90</v>
      </c>
      <c r="J38184" s="1">
        <v>41275</v>
      </c>
      <c r="K38184" t="b">
        <f>IFERROR(VLOOKUP(F38184,english_mapping!A:B,2,FALSE),"NA")</f>
        <v>1</v>
      </c>
      <c r="L38184" t="str">
        <f t="shared" si="596"/>
        <v>Semiconductors</v>
      </c>
    </row>
    <row r="38185" spans="1:12" x14ac:dyDescent="0.25">
      <c r="A38185" t="s">
        <v>133904</v>
      </c>
      <c r="B38185" t="s">
        <v>133905</v>
      </c>
      <c r="C38185" t="s">
        <v>133906</v>
      </c>
      <c r="D38185" t="s">
        <v>246</v>
      </c>
      <c r="E38185" t="s">
        <v>14</v>
      </c>
      <c r="F38185" t="s">
        <v>1401</v>
      </c>
      <c r="G38185">
        <v>5</v>
      </c>
      <c r="H38185" t="s">
        <v>1402</v>
      </c>
      <c r="I38185" t="s">
        <v>1402</v>
      </c>
      <c r="J38185" s="1">
        <v>38353</v>
      </c>
      <c r="K38185" t="b">
        <f>IFERROR(VLOOKUP(F38185,english_mapping!A:B,2,FALSE),"NA")</f>
        <v>0</v>
      </c>
      <c r="L38185" t="str">
        <f t="shared" si="596"/>
        <v>Fashion</v>
      </c>
    </row>
    <row r="38186" spans="1:12" x14ac:dyDescent="0.25">
      <c r="A38186" t="s">
        <v>133907</v>
      </c>
      <c r="B38186" t="s">
        <v>133908</v>
      </c>
      <c r="C38186" t="s">
        <v>133909</v>
      </c>
      <c r="D38186" t="s">
        <v>356</v>
      </c>
      <c r="E38186" t="s">
        <v>701</v>
      </c>
      <c r="F38186" t="s">
        <v>21</v>
      </c>
      <c r="G38186" t="s">
        <v>59</v>
      </c>
      <c r="H38186" t="s">
        <v>60</v>
      </c>
      <c r="I38186" t="s">
        <v>1434</v>
      </c>
      <c r="J38186" s="1">
        <v>34700</v>
      </c>
      <c r="K38186" t="b">
        <f>IFERROR(VLOOKUP(F38186,english_mapping!A:B,2,FALSE),"NA")</f>
        <v>1</v>
      </c>
      <c r="L38186" t="str">
        <f t="shared" si="596"/>
        <v>Manufacturing</v>
      </c>
    </row>
    <row r="38187" spans="1:12" x14ac:dyDescent="0.25">
      <c r="A38187" t="s">
        <v>133910</v>
      </c>
      <c r="B38187" t="s">
        <v>133911</v>
      </c>
      <c r="C38187" t="s">
        <v>133912</v>
      </c>
      <c r="D38187" t="s">
        <v>9699</v>
      </c>
      <c r="E38187" t="s">
        <v>14</v>
      </c>
      <c r="F38187" t="s">
        <v>161</v>
      </c>
      <c r="G38187" t="s">
        <v>8829</v>
      </c>
      <c r="H38187" t="s">
        <v>1257</v>
      </c>
      <c r="I38187" t="s">
        <v>133913</v>
      </c>
      <c r="J38187" s="1">
        <v>40909</v>
      </c>
      <c r="K38187" t="b">
        <f>IFERROR(VLOOKUP(F38187,english_mapping!A:B,2,FALSE),"NA")</f>
        <v>0</v>
      </c>
      <c r="L38187" t="str">
        <f t="shared" si="596"/>
        <v>Design</v>
      </c>
    </row>
    <row r="38188" spans="1:12" x14ac:dyDescent="0.25">
      <c r="A38188" t="s">
        <v>133914</v>
      </c>
      <c r="B38188" t="s">
        <v>133915</v>
      </c>
      <c r="C38188" t="s">
        <v>133916</v>
      </c>
      <c r="D38188" t="s">
        <v>133917</v>
      </c>
      <c r="E38188" t="s">
        <v>14</v>
      </c>
      <c r="F38188" t="s">
        <v>21</v>
      </c>
      <c r="G38188" t="s">
        <v>101</v>
      </c>
      <c r="H38188" t="s">
        <v>102</v>
      </c>
      <c r="I38188" t="s">
        <v>103</v>
      </c>
      <c r="K38188" t="b">
        <f>IFERROR(VLOOKUP(F38188,english_mapping!A:B,2,FALSE),"NA")</f>
        <v>1</v>
      </c>
      <c r="L38188" t="str">
        <f t="shared" si="596"/>
        <v>Local</v>
      </c>
    </row>
    <row r="38189" spans="1:12" x14ac:dyDescent="0.25">
      <c r="A38189" t="s">
        <v>133918</v>
      </c>
      <c r="B38189" t="s">
        <v>133919</v>
      </c>
      <c r="C38189" t="s">
        <v>133920</v>
      </c>
      <c r="D38189" t="s">
        <v>87296</v>
      </c>
      <c r="E38189" t="s">
        <v>205</v>
      </c>
      <c r="J38189" s="1">
        <v>42013</v>
      </c>
      <c r="K38189" t="str">
        <f>IFERROR(VLOOKUP(F38189,english_mapping!A:B,2,FALSE),"NA")</f>
        <v>NA</v>
      </c>
      <c r="L38189" t="str">
        <f t="shared" si="596"/>
        <v>Apps</v>
      </c>
    </row>
    <row r="38190" spans="1:12" x14ac:dyDescent="0.25">
      <c r="A38190" t="s">
        <v>133921</v>
      </c>
      <c r="B38190" t="s">
        <v>133922</v>
      </c>
      <c r="E38190" t="s">
        <v>14</v>
      </c>
      <c r="F38190" t="s">
        <v>21</v>
      </c>
      <c r="G38190" t="s">
        <v>84</v>
      </c>
      <c r="H38190" t="s">
        <v>3647</v>
      </c>
      <c r="I38190" t="s">
        <v>14788</v>
      </c>
      <c r="J38190" s="1">
        <v>41557</v>
      </c>
      <c r="K38190" t="b">
        <f>IFERROR(VLOOKUP(F38190,english_mapping!A:B,2,FALSE),"NA")</f>
        <v>1</v>
      </c>
      <c r="L38190">
        <f t="shared" si="596"/>
        <v>0</v>
      </c>
    </row>
    <row r="38191" spans="1:12" x14ac:dyDescent="0.25">
      <c r="A38191" t="s">
        <v>133923</v>
      </c>
      <c r="B38191" t="s">
        <v>133924</v>
      </c>
      <c r="C38191" t="s">
        <v>133925</v>
      </c>
      <c r="D38191" t="s">
        <v>133926</v>
      </c>
      <c r="E38191" t="s">
        <v>14</v>
      </c>
      <c r="K38191" t="str">
        <f>IFERROR(VLOOKUP(F38191,english_mapping!A:B,2,FALSE),"NA")</f>
        <v>NA</v>
      </c>
      <c r="L38191" t="str">
        <f t="shared" si="596"/>
        <v>Crowdsourcing</v>
      </c>
    </row>
    <row r="38192" spans="1:12" x14ac:dyDescent="0.25">
      <c r="A38192" t="s">
        <v>133927</v>
      </c>
      <c r="B38192" t="s">
        <v>133928</v>
      </c>
      <c r="C38192" t="s">
        <v>133929</v>
      </c>
      <c r="D38192" t="s">
        <v>755</v>
      </c>
      <c r="E38192" t="s">
        <v>14</v>
      </c>
      <c r="F38192" t="s">
        <v>21</v>
      </c>
      <c r="G38192" t="s">
        <v>154</v>
      </c>
      <c r="H38192" t="s">
        <v>242</v>
      </c>
      <c r="I38192" t="s">
        <v>15041</v>
      </c>
      <c r="K38192" t="b">
        <f>IFERROR(VLOOKUP(F38192,english_mapping!A:B,2,FALSE),"NA")</f>
        <v>1</v>
      </c>
      <c r="L38192" t="str">
        <f t="shared" si="596"/>
        <v>Hardware + Software</v>
      </c>
    </row>
    <row r="38193" spans="1:12" x14ac:dyDescent="0.25">
      <c r="A38193" t="s">
        <v>133930</v>
      </c>
      <c r="B38193" t="s">
        <v>133931</v>
      </c>
      <c r="C38193" t="s">
        <v>133932</v>
      </c>
      <c r="D38193" t="s">
        <v>133933</v>
      </c>
      <c r="E38193" t="s">
        <v>109</v>
      </c>
      <c r="F38193" t="s">
        <v>21</v>
      </c>
      <c r="G38193" t="s">
        <v>138</v>
      </c>
      <c r="H38193" t="s">
        <v>139</v>
      </c>
      <c r="I38193" t="s">
        <v>442</v>
      </c>
      <c r="J38193" s="1">
        <v>38729</v>
      </c>
      <c r="K38193" t="b">
        <f>IFERROR(VLOOKUP(F38193,english_mapping!A:B,2,FALSE),"NA")</f>
        <v>1</v>
      </c>
      <c r="L38193" t="str">
        <f t="shared" si="596"/>
        <v>Networking</v>
      </c>
    </row>
    <row r="38194" spans="1:12" x14ac:dyDescent="0.25">
      <c r="A38194" t="s">
        <v>133934</v>
      </c>
      <c r="B38194" t="s">
        <v>133935</v>
      </c>
      <c r="C38194" t="s">
        <v>133936</v>
      </c>
      <c r="D38194" t="s">
        <v>89</v>
      </c>
      <c r="E38194" t="s">
        <v>14</v>
      </c>
      <c r="F38194" t="s">
        <v>21</v>
      </c>
      <c r="G38194" t="s">
        <v>263</v>
      </c>
      <c r="H38194" t="s">
        <v>5542</v>
      </c>
      <c r="I38194" t="s">
        <v>5542</v>
      </c>
      <c r="J38194" s="1">
        <v>32509</v>
      </c>
      <c r="K38194" t="b">
        <f>IFERROR(VLOOKUP(F38194,english_mapping!A:B,2,FALSE),"NA")</f>
        <v>1</v>
      </c>
      <c r="L38194" t="str">
        <f t="shared" si="596"/>
        <v>Health and Wellness</v>
      </c>
    </row>
    <row r="38195" spans="1:12" x14ac:dyDescent="0.25">
      <c r="A38195" t="s">
        <v>133937</v>
      </c>
      <c r="B38195" t="s">
        <v>133938</v>
      </c>
      <c r="C38195" t="s">
        <v>133939</v>
      </c>
      <c r="D38195" t="s">
        <v>133940</v>
      </c>
      <c r="E38195" t="s">
        <v>109</v>
      </c>
      <c r="F38195" t="s">
        <v>21</v>
      </c>
      <c r="G38195" t="s">
        <v>822</v>
      </c>
      <c r="H38195" t="s">
        <v>823</v>
      </c>
      <c r="I38195" t="s">
        <v>824</v>
      </c>
      <c r="J38195" t="s">
        <v>121415</v>
      </c>
      <c r="K38195" t="b">
        <f>IFERROR(VLOOKUP(F38195,english_mapping!A:B,2,FALSE),"NA")</f>
        <v>1</v>
      </c>
      <c r="L38195" t="str">
        <f t="shared" si="596"/>
        <v>Collaboration</v>
      </c>
    </row>
    <row r="38196" spans="1:12" x14ac:dyDescent="0.25">
      <c r="A38196" t="s">
        <v>133941</v>
      </c>
      <c r="B38196" t="s">
        <v>133942</v>
      </c>
      <c r="C38196" t="s">
        <v>133943</v>
      </c>
      <c r="D38196" t="s">
        <v>133944</v>
      </c>
      <c r="E38196" t="s">
        <v>14</v>
      </c>
      <c r="F38196" t="s">
        <v>52</v>
      </c>
      <c r="G38196" t="s">
        <v>4580</v>
      </c>
      <c r="H38196" t="s">
        <v>7366</v>
      </c>
      <c r="I38196" t="s">
        <v>7366</v>
      </c>
      <c r="J38196" s="1">
        <v>40551</v>
      </c>
      <c r="K38196" t="b">
        <f>IFERROR(VLOOKUP(F38196,english_mapping!A:B,2,FALSE),"NA")</f>
        <v>1</v>
      </c>
      <c r="L38196" t="str">
        <f t="shared" si="596"/>
        <v>Music</v>
      </c>
    </row>
    <row r="38197" spans="1:12" x14ac:dyDescent="0.25">
      <c r="A38197" t="s">
        <v>133945</v>
      </c>
      <c r="B38197" t="s">
        <v>133946</v>
      </c>
      <c r="C38197" t="s">
        <v>133947</v>
      </c>
      <c r="D38197" t="s">
        <v>19999</v>
      </c>
      <c r="E38197" t="s">
        <v>14</v>
      </c>
      <c r="F38197" t="s">
        <v>21</v>
      </c>
      <c r="G38197" t="s">
        <v>59</v>
      </c>
      <c r="H38197" t="s">
        <v>60</v>
      </c>
      <c r="I38197" t="s">
        <v>66</v>
      </c>
      <c r="J38197" s="1">
        <v>36892</v>
      </c>
      <c r="K38197" t="b">
        <f>IFERROR(VLOOKUP(F38197,english_mapping!A:B,2,FALSE),"NA")</f>
        <v>1</v>
      </c>
      <c r="L38197" t="str">
        <f t="shared" si="596"/>
        <v>Biotechnology</v>
      </c>
    </row>
    <row r="38198" spans="1:12" x14ac:dyDescent="0.25">
      <c r="A38198" t="s">
        <v>133948</v>
      </c>
      <c r="B38198" t="s">
        <v>133949</v>
      </c>
      <c r="C38198" t="s">
        <v>133950</v>
      </c>
      <c r="D38198" t="s">
        <v>133951</v>
      </c>
      <c r="E38198" t="s">
        <v>14</v>
      </c>
      <c r="F38198" t="s">
        <v>2978</v>
      </c>
      <c r="G38198">
        <v>78</v>
      </c>
      <c r="H38198" t="s">
        <v>2979</v>
      </c>
      <c r="I38198" t="s">
        <v>2979</v>
      </c>
      <c r="J38198" t="s">
        <v>133952</v>
      </c>
      <c r="K38198" t="b">
        <f>IFERROR(VLOOKUP(F38198,english_mapping!A:B,2,FALSE),"NA")</f>
        <v>0</v>
      </c>
      <c r="L38198" t="str">
        <f t="shared" si="596"/>
        <v>Consulting</v>
      </c>
    </row>
    <row r="38199" spans="1:12" x14ac:dyDescent="0.25">
      <c r="A38199" t="s">
        <v>133953</v>
      </c>
      <c r="B38199" t="s">
        <v>133954</v>
      </c>
      <c r="C38199" t="s">
        <v>133955</v>
      </c>
      <c r="D38199" t="s">
        <v>3039</v>
      </c>
      <c r="E38199" t="s">
        <v>14</v>
      </c>
      <c r="F38199" t="s">
        <v>462</v>
      </c>
      <c r="G38199">
        <v>66</v>
      </c>
      <c r="H38199" t="s">
        <v>2758</v>
      </c>
      <c r="I38199" t="s">
        <v>2759</v>
      </c>
      <c r="J38199" s="1">
        <v>41642</v>
      </c>
      <c r="K38199" t="b">
        <f>IFERROR(VLOOKUP(F38199,english_mapping!A:B,2,FALSE),"NA")</f>
        <v>0</v>
      </c>
      <c r="L38199" t="str">
        <f t="shared" si="596"/>
        <v>Medical</v>
      </c>
    </row>
    <row r="38200" spans="1:12" x14ac:dyDescent="0.25">
      <c r="A38200" t="s">
        <v>133956</v>
      </c>
      <c r="B38200" t="s">
        <v>133957</v>
      </c>
      <c r="C38200" t="s">
        <v>133958</v>
      </c>
      <c r="D38200" t="s">
        <v>133959</v>
      </c>
      <c r="E38200" t="s">
        <v>14</v>
      </c>
      <c r="F38200" t="s">
        <v>15</v>
      </c>
      <c r="G38200">
        <v>25</v>
      </c>
      <c r="H38200" t="s">
        <v>147</v>
      </c>
      <c r="I38200" t="s">
        <v>147</v>
      </c>
      <c r="J38200" s="1">
        <v>41647</v>
      </c>
      <c r="K38200" t="b">
        <f>IFERROR(VLOOKUP(F38200,english_mapping!A:B,2,FALSE),"NA")</f>
        <v>1</v>
      </c>
      <c r="L38200" t="str">
        <f t="shared" si="596"/>
        <v>Electric Vehicles</v>
      </c>
    </row>
    <row r="38201" spans="1:12" x14ac:dyDescent="0.25">
      <c r="A38201" t="s">
        <v>133960</v>
      </c>
      <c r="B38201" t="s">
        <v>133961</v>
      </c>
      <c r="C38201" t="s">
        <v>133962</v>
      </c>
      <c r="D38201" t="s">
        <v>133963</v>
      </c>
      <c r="E38201" t="s">
        <v>14</v>
      </c>
      <c r="F38201" t="s">
        <v>21</v>
      </c>
      <c r="G38201" t="s">
        <v>154</v>
      </c>
      <c r="H38201" t="s">
        <v>242</v>
      </c>
      <c r="I38201" t="s">
        <v>326</v>
      </c>
      <c r="J38201" s="1">
        <v>40179</v>
      </c>
      <c r="K38201" t="b">
        <f>IFERROR(VLOOKUP(F38201,english_mapping!A:B,2,FALSE),"NA")</f>
        <v>1</v>
      </c>
      <c r="L38201" t="str">
        <f t="shared" si="596"/>
        <v>Artificial Intelligence</v>
      </c>
    </row>
    <row r="38202" spans="1:12" x14ac:dyDescent="0.25">
      <c r="A38202" t="s">
        <v>133964</v>
      </c>
      <c r="B38202" t="s">
        <v>133965</v>
      </c>
      <c r="D38202" t="s">
        <v>133966</v>
      </c>
      <c r="E38202" t="s">
        <v>14</v>
      </c>
      <c r="F38202" t="s">
        <v>21</v>
      </c>
      <c r="G38202" t="s">
        <v>154</v>
      </c>
      <c r="H38202" t="s">
        <v>242</v>
      </c>
      <c r="I38202" t="s">
        <v>16771</v>
      </c>
      <c r="K38202" t="b">
        <f>IFERROR(VLOOKUP(F38202,english_mapping!A:B,2,FALSE),"NA")</f>
        <v>1</v>
      </c>
      <c r="L38202" t="str">
        <f t="shared" si="596"/>
        <v>Business Services</v>
      </c>
    </row>
    <row r="38203" spans="1:12" x14ac:dyDescent="0.25">
      <c r="A38203" t="s">
        <v>133967</v>
      </c>
      <c r="B38203" t="s">
        <v>133968</v>
      </c>
      <c r="C38203" t="s">
        <v>133969</v>
      </c>
      <c r="D38203" t="s">
        <v>133970</v>
      </c>
      <c r="E38203" t="s">
        <v>14</v>
      </c>
      <c r="F38203" t="s">
        <v>21</v>
      </c>
      <c r="G38203" t="s">
        <v>59</v>
      </c>
      <c r="H38203" t="s">
        <v>90</v>
      </c>
      <c r="I38203" t="s">
        <v>90</v>
      </c>
      <c r="K38203" t="b">
        <f>IFERROR(VLOOKUP(F38203,english_mapping!A:B,2,FALSE),"NA")</f>
        <v>1</v>
      </c>
      <c r="L38203" t="str">
        <f t="shared" si="596"/>
        <v>Digital Media</v>
      </c>
    </row>
    <row r="38204" spans="1:12" x14ac:dyDescent="0.25">
      <c r="A38204" t="s">
        <v>133971</v>
      </c>
      <c r="B38204" t="s">
        <v>133972</v>
      </c>
      <c r="C38204" t="s">
        <v>133973</v>
      </c>
      <c r="D38204" t="s">
        <v>17352</v>
      </c>
      <c r="E38204" t="s">
        <v>14</v>
      </c>
      <c r="F38204" t="s">
        <v>661</v>
      </c>
      <c r="G38204">
        <v>7</v>
      </c>
      <c r="H38204" t="s">
        <v>9755</v>
      </c>
      <c r="I38204" t="s">
        <v>9755</v>
      </c>
      <c r="J38204" s="1">
        <v>40555</v>
      </c>
      <c r="K38204" t="b">
        <f>IFERROR(VLOOKUP(F38204,english_mapping!A:B,2,FALSE),"NA")</f>
        <v>0</v>
      </c>
      <c r="L38204" t="str">
        <f t="shared" si="596"/>
        <v>Social Media</v>
      </c>
    </row>
    <row r="38205" spans="1:12" x14ac:dyDescent="0.25">
      <c r="A38205" t="s">
        <v>133974</v>
      </c>
      <c r="B38205" t="s">
        <v>133975</v>
      </c>
      <c r="C38205" t="s">
        <v>133976</v>
      </c>
      <c r="D38205" t="s">
        <v>28</v>
      </c>
      <c r="E38205" t="s">
        <v>205</v>
      </c>
      <c r="F38205" t="s">
        <v>462</v>
      </c>
      <c r="G38205">
        <v>48</v>
      </c>
      <c r="H38205" t="s">
        <v>463</v>
      </c>
      <c r="I38205" t="s">
        <v>463</v>
      </c>
      <c r="J38205" s="1">
        <v>40553</v>
      </c>
      <c r="K38205" t="b">
        <f>IFERROR(VLOOKUP(F38205,english_mapping!A:B,2,FALSE),"NA")</f>
        <v>0</v>
      </c>
      <c r="L38205" t="str">
        <f t="shared" si="596"/>
        <v>Apps</v>
      </c>
    </row>
    <row r="38206" spans="1:12" x14ac:dyDescent="0.25">
      <c r="A38206" t="s">
        <v>133977</v>
      </c>
      <c r="B38206" t="s">
        <v>133978</v>
      </c>
      <c r="C38206" t="s">
        <v>133979</v>
      </c>
      <c r="D38206" t="s">
        <v>133980</v>
      </c>
      <c r="E38206" t="s">
        <v>14</v>
      </c>
      <c r="F38206" t="s">
        <v>21</v>
      </c>
      <c r="G38206" t="s">
        <v>3555</v>
      </c>
      <c r="H38206" t="s">
        <v>3556</v>
      </c>
      <c r="I38206" t="s">
        <v>3556</v>
      </c>
      <c r="J38206" s="1">
        <v>40544</v>
      </c>
      <c r="K38206" t="b">
        <f>IFERROR(VLOOKUP(F38206,english_mapping!A:B,2,FALSE),"NA")</f>
        <v>1</v>
      </c>
      <c r="L38206" t="str">
        <f t="shared" si="596"/>
        <v>Audio</v>
      </c>
    </row>
    <row r="38207" spans="1:12" x14ac:dyDescent="0.25">
      <c r="A38207" t="s">
        <v>133981</v>
      </c>
      <c r="B38207" t="s">
        <v>133982</v>
      </c>
      <c r="C38207" t="s">
        <v>133983</v>
      </c>
      <c r="E38207" t="s">
        <v>14</v>
      </c>
      <c r="F38207" t="s">
        <v>21</v>
      </c>
      <c r="G38207" t="s">
        <v>297</v>
      </c>
      <c r="H38207" t="s">
        <v>298</v>
      </c>
      <c r="I38207" t="s">
        <v>298</v>
      </c>
      <c r="K38207" t="b">
        <f>IFERROR(VLOOKUP(F38207,english_mapping!A:B,2,FALSE),"NA")</f>
        <v>1</v>
      </c>
      <c r="L38207">
        <f t="shared" si="596"/>
        <v>0</v>
      </c>
    </row>
    <row r="38208" spans="1:12" x14ac:dyDescent="0.25">
      <c r="A38208" t="s">
        <v>133984</v>
      </c>
      <c r="B38208" t="s">
        <v>133985</v>
      </c>
      <c r="C38208" t="s">
        <v>133986</v>
      </c>
      <c r="D38208" t="s">
        <v>133987</v>
      </c>
      <c r="E38208" t="s">
        <v>14</v>
      </c>
      <c r="F38208" t="s">
        <v>220</v>
      </c>
      <c r="G38208">
        <v>4</v>
      </c>
      <c r="H38208" t="s">
        <v>867</v>
      </c>
      <c r="I38208" t="s">
        <v>867</v>
      </c>
      <c r="K38208" t="b">
        <f>IFERROR(VLOOKUP(F38208,english_mapping!A:B,2,FALSE),"NA")</f>
        <v>1</v>
      </c>
      <c r="L38208" t="str">
        <f t="shared" si="596"/>
        <v>Chat</v>
      </c>
    </row>
    <row r="38209" spans="1:12" x14ac:dyDescent="0.25">
      <c r="A38209" t="s">
        <v>133988</v>
      </c>
      <c r="B38209" t="s">
        <v>133989</v>
      </c>
      <c r="C38209" t="s">
        <v>133990</v>
      </c>
      <c r="D38209" t="s">
        <v>133991</v>
      </c>
      <c r="E38209" t="s">
        <v>14</v>
      </c>
      <c r="J38209" s="1">
        <v>40911</v>
      </c>
      <c r="K38209" t="str">
        <f>IFERROR(VLOOKUP(F38209,english_mapping!A:B,2,FALSE),"NA")</f>
        <v>NA</v>
      </c>
      <c r="L38209" t="str">
        <f t="shared" si="596"/>
        <v>Consumer Electronics</v>
      </c>
    </row>
    <row r="38210" spans="1:12" x14ac:dyDescent="0.25">
      <c r="A38210" t="s">
        <v>133992</v>
      </c>
      <c r="B38210" t="s">
        <v>133993</v>
      </c>
      <c r="C38210" t="s">
        <v>133994</v>
      </c>
      <c r="D38210" t="s">
        <v>133995</v>
      </c>
      <c r="E38210" t="s">
        <v>14</v>
      </c>
      <c r="F38210" t="s">
        <v>21</v>
      </c>
      <c r="G38210" t="s">
        <v>39</v>
      </c>
      <c r="H38210" t="s">
        <v>281</v>
      </c>
      <c r="I38210" t="s">
        <v>281</v>
      </c>
      <c r="J38210" s="1">
        <v>40179</v>
      </c>
      <c r="K38210" t="b">
        <f>IFERROR(VLOOKUP(F38210,english_mapping!A:B,2,FALSE),"NA")</f>
        <v>1</v>
      </c>
      <c r="L38210" t="str">
        <f t="shared" si="596"/>
        <v>Artificial Intelligence</v>
      </c>
    </row>
    <row r="38211" spans="1:12" x14ac:dyDescent="0.25">
      <c r="A38211" t="s">
        <v>133996</v>
      </c>
      <c r="B38211" t="s">
        <v>133997</v>
      </c>
      <c r="C38211" t="s">
        <v>133998</v>
      </c>
      <c r="E38211" t="s">
        <v>14</v>
      </c>
      <c r="J38211" s="1">
        <v>42010</v>
      </c>
      <c r="K38211" t="str">
        <f>IFERROR(VLOOKUP(F38211,english_mapping!A:B,2,FALSE),"NA")</f>
        <v>NA</v>
      </c>
      <c r="L38211">
        <f t="shared" si="596"/>
        <v>0</v>
      </c>
    </row>
    <row r="38212" spans="1:12" x14ac:dyDescent="0.25">
      <c r="A38212" t="s">
        <v>133999</v>
      </c>
      <c r="B38212" t="s">
        <v>134000</v>
      </c>
      <c r="C38212" t="s">
        <v>134001</v>
      </c>
      <c r="D38212" t="s">
        <v>134002</v>
      </c>
      <c r="E38212" t="s">
        <v>14</v>
      </c>
      <c r="F38212" t="s">
        <v>21</v>
      </c>
      <c r="G38212" t="s">
        <v>285</v>
      </c>
      <c r="H38212" t="s">
        <v>1054</v>
      </c>
      <c r="I38212" t="s">
        <v>1054</v>
      </c>
      <c r="J38212" s="1">
        <v>41284</v>
      </c>
      <c r="K38212" t="b">
        <f>IFERROR(VLOOKUP(F38212,english_mapping!A:B,2,FALSE),"NA")</f>
        <v>1</v>
      </c>
      <c r="L38212" t="str">
        <f t="shared" ref="L38212:L38275" si="597">IFERROR(LEFT(D38212,(FIND("|",D38212))-1),D38212)</f>
        <v>Health and Wellness</v>
      </c>
    </row>
    <row r="38213" spans="1:12" x14ac:dyDescent="0.25">
      <c r="A38213" t="s">
        <v>134003</v>
      </c>
      <c r="B38213" t="s">
        <v>134004</v>
      </c>
      <c r="C38213" t="s">
        <v>134005</v>
      </c>
      <c r="D38213" t="s">
        <v>134006</v>
      </c>
      <c r="E38213" t="s">
        <v>205</v>
      </c>
      <c r="F38213" t="s">
        <v>21</v>
      </c>
      <c r="G38213" t="s">
        <v>59</v>
      </c>
      <c r="H38213" t="s">
        <v>513</v>
      </c>
      <c r="I38213" t="s">
        <v>5191</v>
      </c>
      <c r="J38213" t="s">
        <v>31034</v>
      </c>
      <c r="K38213" t="b">
        <f>IFERROR(VLOOKUP(F38213,english_mapping!A:B,2,FALSE),"NA")</f>
        <v>1</v>
      </c>
      <c r="L38213" t="str">
        <f t="shared" si="597"/>
        <v>Analytics</v>
      </c>
    </row>
    <row r="38214" spans="1:12" x14ac:dyDescent="0.25">
      <c r="A38214" t="s">
        <v>134007</v>
      </c>
      <c r="B38214" t="s">
        <v>134008</v>
      </c>
      <c r="C38214" t="s">
        <v>134009</v>
      </c>
      <c r="D38214" t="s">
        <v>134010</v>
      </c>
      <c r="E38214" t="s">
        <v>14</v>
      </c>
      <c r="F38214" t="s">
        <v>124</v>
      </c>
      <c r="G38214" t="s">
        <v>125</v>
      </c>
      <c r="H38214" t="s">
        <v>126</v>
      </c>
      <c r="I38214" t="s">
        <v>126</v>
      </c>
      <c r="J38214" t="s">
        <v>24872</v>
      </c>
      <c r="K38214" t="b">
        <f>IFERROR(VLOOKUP(F38214,english_mapping!A:B,2,FALSE),"NA")</f>
        <v>1</v>
      </c>
      <c r="L38214" t="str">
        <f t="shared" si="597"/>
        <v>Cloud Computing</v>
      </c>
    </row>
    <row r="38215" spans="1:12" x14ac:dyDescent="0.25">
      <c r="A38215" t="s">
        <v>134011</v>
      </c>
      <c r="B38215" t="s">
        <v>134012</v>
      </c>
      <c r="C38215" t="s">
        <v>75579</v>
      </c>
      <c r="D38215" t="s">
        <v>38</v>
      </c>
      <c r="E38215" t="s">
        <v>14</v>
      </c>
      <c r="F38215" t="s">
        <v>21</v>
      </c>
      <c r="G38215" t="s">
        <v>4078</v>
      </c>
      <c r="H38215" t="s">
        <v>4079</v>
      </c>
      <c r="I38215" t="s">
        <v>4080</v>
      </c>
      <c r="J38215" s="1">
        <v>41282</v>
      </c>
      <c r="K38215" t="b">
        <f>IFERROR(VLOOKUP(F38215,english_mapping!A:B,2,FALSE),"NA")</f>
        <v>1</v>
      </c>
      <c r="L38215" t="str">
        <f t="shared" si="597"/>
        <v>Software</v>
      </c>
    </row>
    <row r="38216" spans="1:12" x14ac:dyDescent="0.25">
      <c r="A38216" t="s">
        <v>134013</v>
      </c>
      <c r="B38216" t="s">
        <v>134014</v>
      </c>
      <c r="C38216" t="s">
        <v>134015</v>
      </c>
      <c r="D38216" t="s">
        <v>1538</v>
      </c>
      <c r="E38216" t="s">
        <v>109</v>
      </c>
      <c r="F38216" t="s">
        <v>21</v>
      </c>
      <c r="G38216" t="s">
        <v>59</v>
      </c>
      <c r="H38216" t="s">
        <v>60</v>
      </c>
      <c r="I38216" t="s">
        <v>1128</v>
      </c>
      <c r="J38216" s="1">
        <v>35431</v>
      </c>
      <c r="K38216" t="b">
        <f>IFERROR(VLOOKUP(F38216,english_mapping!A:B,2,FALSE),"NA")</f>
        <v>1</v>
      </c>
      <c r="L38216" t="str">
        <f t="shared" si="597"/>
        <v>Security</v>
      </c>
    </row>
    <row r="38217" spans="1:12" x14ac:dyDescent="0.25">
      <c r="A38217" t="s">
        <v>134016</v>
      </c>
      <c r="B38217" t="s">
        <v>134017</v>
      </c>
      <c r="C38217" t="s">
        <v>134018</v>
      </c>
      <c r="D38217" t="s">
        <v>134019</v>
      </c>
      <c r="E38217" t="s">
        <v>14</v>
      </c>
      <c r="F38217" t="s">
        <v>21</v>
      </c>
      <c r="G38217" t="s">
        <v>59</v>
      </c>
      <c r="H38217" t="s">
        <v>60</v>
      </c>
      <c r="I38217" t="s">
        <v>269</v>
      </c>
      <c r="J38217" s="1">
        <v>40179</v>
      </c>
      <c r="K38217" t="b">
        <f>IFERROR(VLOOKUP(F38217,english_mapping!A:B,2,FALSE),"NA")</f>
        <v>1</v>
      </c>
      <c r="L38217" t="str">
        <f t="shared" si="597"/>
        <v>Facebook Applications</v>
      </c>
    </row>
    <row r="38218" spans="1:12" x14ac:dyDescent="0.25">
      <c r="A38218" t="s">
        <v>134020</v>
      </c>
      <c r="B38218" t="s">
        <v>134021</v>
      </c>
      <c r="C38218" t="s">
        <v>134022</v>
      </c>
      <c r="D38218" t="s">
        <v>134023</v>
      </c>
      <c r="E38218" t="s">
        <v>14</v>
      </c>
      <c r="F38218" t="s">
        <v>21</v>
      </c>
      <c r="G38218" t="s">
        <v>59</v>
      </c>
      <c r="H38218" t="s">
        <v>60</v>
      </c>
      <c r="I38218" t="s">
        <v>1186</v>
      </c>
      <c r="J38218" s="1">
        <v>40909</v>
      </c>
      <c r="K38218" t="b">
        <f>IFERROR(VLOOKUP(F38218,english_mapping!A:B,2,FALSE),"NA")</f>
        <v>1</v>
      </c>
      <c r="L38218" t="str">
        <f t="shared" si="597"/>
        <v>E-Commerce</v>
      </c>
    </row>
    <row r="38219" spans="1:12" x14ac:dyDescent="0.25">
      <c r="A38219" t="s">
        <v>134024</v>
      </c>
      <c r="B38219" t="s">
        <v>134025</v>
      </c>
      <c r="C38219" t="s">
        <v>134026</v>
      </c>
      <c r="D38219" t="s">
        <v>38</v>
      </c>
      <c r="E38219" t="s">
        <v>14</v>
      </c>
      <c r="F38219" t="s">
        <v>21</v>
      </c>
      <c r="G38219" t="s">
        <v>154</v>
      </c>
      <c r="H38219" t="s">
        <v>242</v>
      </c>
      <c r="I38219" t="s">
        <v>12389</v>
      </c>
      <c r="J38219" s="1">
        <v>39814</v>
      </c>
      <c r="K38219" t="b">
        <f>IFERROR(VLOOKUP(F38219,english_mapping!A:B,2,FALSE),"NA")</f>
        <v>1</v>
      </c>
      <c r="L38219" t="str">
        <f t="shared" si="597"/>
        <v>Software</v>
      </c>
    </row>
    <row r="38220" spans="1:12" x14ac:dyDescent="0.25">
      <c r="A38220" t="s">
        <v>134027</v>
      </c>
      <c r="B38220" t="s">
        <v>134028</v>
      </c>
      <c r="D38220" t="s">
        <v>65</v>
      </c>
      <c r="E38220" t="s">
        <v>14</v>
      </c>
      <c r="F38220" t="s">
        <v>21</v>
      </c>
      <c r="G38220" t="s">
        <v>804</v>
      </c>
      <c r="K38220" t="b">
        <f>IFERROR(VLOOKUP(F38220,english_mapping!A:B,2,FALSE),"NA")</f>
        <v>1</v>
      </c>
      <c r="L38220" t="str">
        <f t="shared" si="597"/>
        <v>Mobile</v>
      </c>
    </row>
    <row r="38221" spans="1:12" x14ac:dyDescent="0.25">
      <c r="A38221" t="s">
        <v>134029</v>
      </c>
      <c r="B38221" t="s">
        <v>134030</v>
      </c>
      <c r="C38221" t="s">
        <v>134031</v>
      </c>
      <c r="D38221" t="s">
        <v>1966</v>
      </c>
      <c r="E38221" t="s">
        <v>14</v>
      </c>
      <c r="F38221" t="s">
        <v>2323</v>
      </c>
      <c r="G38221">
        <v>34</v>
      </c>
      <c r="H38221" t="s">
        <v>2324</v>
      </c>
      <c r="I38221" t="s">
        <v>2324</v>
      </c>
      <c r="J38221" s="1">
        <v>40555</v>
      </c>
      <c r="K38221" t="b">
        <f>IFERROR(VLOOKUP(F38221,english_mapping!A:B,2,FALSE),"NA")</f>
        <v>0</v>
      </c>
      <c r="L38221" t="str">
        <f t="shared" si="597"/>
        <v>Video</v>
      </c>
    </row>
    <row r="38222" spans="1:12" x14ac:dyDescent="0.25">
      <c r="A38222" t="s">
        <v>134032</v>
      </c>
      <c r="B38222" t="s">
        <v>134033</v>
      </c>
      <c r="C38222" t="s">
        <v>134034</v>
      </c>
      <c r="D38222" t="s">
        <v>51</v>
      </c>
      <c r="E38222" t="s">
        <v>701</v>
      </c>
      <c r="F38222" t="s">
        <v>21</v>
      </c>
      <c r="G38222" t="s">
        <v>59</v>
      </c>
      <c r="H38222" t="s">
        <v>1249</v>
      </c>
      <c r="I38222" t="s">
        <v>1249</v>
      </c>
      <c r="J38222" s="1">
        <v>39448</v>
      </c>
      <c r="K38222" t="b">
        <f>IFERROR(VLOOKUP(F38222,english_mapping!A:B,2,FALSE),"NA")</f>
        <v>1</v>
      </c>
      <c r="L38222" t="str">
        <f t="shared" si="597"/>
        <v>Biotechnology</v>
      </c>
    </row>
    <row r="38223" spans="1:12" x14ac:dyDescent="0.25">
      <c r="A38223" t="s">
        <v>134035</v>
      </c>
      <c r="B38223" t="s">
        <v>134036</v>
      </c>
      <c r="C38223" t="s">
        <v>134037</v>
      </c>
      <c r="D38223" t="s">
        <v>51</v>
      </c>
      <c r="E38223" t="s">
        <v>14</v>
      </c>
      <c r="F38223" t="s">
        <v>21</v>
      </c>
      <c r="G38223" t="s">
        <v>1262</v>
      </c>
      <c r="H38223" t="s">
        <v>1263</v>
      </c>
      <c r="I38223" t="s">
        <v>11264</v>
      </c>
      <c r="J38223" s="1">
        <v>40179</v>
      </c>
      <c r="K38223" t="b">
        <f>IFERROR(VLOOKUP(F38223,english_mapping!A:B,2,FALSE),"NA")</f>
        <v>1</v>
      </c>
      <c r="L38223" t="str">
        <f t="shared" si="597"/>
        <v>Biotechnology</v>
      </c>
    </row>
    <row r="38224" spans="1:12" x14ac:dyDescent="0.25">
      <c r="A38224" t="s">
        <v>134038</v>
      </c>
      <c r="B38224" t="s">
        <v>134039</v>
      </c>
      <c r="C38224" t="s">
        <v>134040</v>
      </c>
      <c r="D38224" t="s">
        <v>38</v>
      </c>
      <c r="E38224" t="s">
        <v>205</v>
      </c>
      <c r="F38224" t="s">
        <v>21</v>
      </c>
      <c r="G38224" t="s">
        <v>285</v>
      </c>
      <c r="H38224" t="s">
        <v>1054</v>
      </c>
      <c r="I38224" t="s">
        <v>1054</v>
      </c>
      <c r="J38224" s="1">
        <v>37622</v>
      </c>
      <c r="K38224" t="b">
        <f>IFERROR(VLOOKUP(F38224,english_mapping!A:B,2,FALSE),"NA")</f>
        <v>1</v>
      </c>
      <c r="L38224" t="str">
        <f t="shared" si="597"/>
        <v>Software</v>
      </c>
    </row>
    <row r="38225" spans="1:12" x14ac:dyDescent="0.25">
      <c r="A38225" t="s">
        <v>134041</v>
      </c>
      <c r="B38225" t="s">
        <v>134042</v>
      </c>
      <c r="C38225" t="s">
        <v>134043</v>
      </c>
      <c r="D38225" t="s">
        <v>32</v>
      </c>
      <c r="E38225" t="s">
        <v>14</v>
      </c>
      <c r="F38225" t="s">
        <v>14637</v>
      </c>
      <c r="G38225">
        <v>4</v>
      </c>
      <c r="H38225" t="s">
        <v>14638</v>
      </c>
      <c r="I38225" t="s">
        <v>14638</v>
      </c>
      <c r="J38225" s="1">
        <v>37622</v>
      </c>
      <c r="K38225" t="b">
        <f>IFERROR(VLOOKUP(F38225,english_mapping!A:B,2,FALSE),"NA")</f>
        <v>1</v>
      </c>
      <c r="L38225" t="str">
        <f t="shared" si="597"/>
        <v>Curated Web</v>
      </c>
    </row>
    <row r="38226" spans="1:12" x14ac:dyDescent="0.25">
      <c r="A38226" t="s">
        <v>134044</v>
      </c>
      <c r="B38226" t="s">
        <v>134045</v>
      </c>
      <c r="C38226" t="s">
        <v>134046</v>
      </c>
      <c r="D38226" t="s">
        <v>134047</v>
      </c>
      <c r="E38226" t="s">
        <v>14</v>
      </c>
      <c r="F38226" t="s">
        <v>33</v>
      </c>
      <c r="G38226">
        <v>22</v>
      </c>
      <c r="H38226" t="s">
        <v>34</v>
      </c>
      <c r="I38226" t="s">
        <v>34</v>
      </c>
      <c r="K38226" t="b">
        <f>IFERROR(VLOOKUP(F38226,english_mapping!A:B,2,FALSE),"NA")</f>
        <v>0</v>
      </c>
      <c r="L38226" t="str">
        <f t="shared" si="597"/>
        <v>Application Platforms</v>
      </c>
    </row>
    <row r="38227" spans="1:12" x14ac:dyDescent="0.25">
      <c r="A38227" t="s">
        <v>134048</v>
      </c>
      <c r="B38227" t="s">
        <v>134049</v>
      </c>
      <c r="D38227" t="s">
        <v>51</v>
      </c>
      <c r="E38227" t="s">
        <v>14</v>
      </c>
      <c r="F38227" t="s">
        <v>21</v>
      </c>
      <c r="G38227" t="s">
        <v>59</v>
      </c>
      <c r="H38227" t="s">
        <v>60</v>
      </c>
      <c r="I38227" t="s">
        <v>1005</v>
      </c>
      <c r="J38227" s="1">
        <v>40909</v>
      </c>
      <c r="K38227" t="b">
        <f>IFERROR(VLOOKUP(F38227,english_mapping!A:B,2,FALSE),"NA")</f>
        <v>1</v>
      </c>
      <c r="L38227" t="str">
        <f t="shared" si="597"/>
        <v>Biotechnology</v>
      </c>
    </row>
    <row r="38228" spans="1:12" x14ac:dyDescent="0.25">
      <c r="A38228" t="s">
        <v>134050</v>
      </c>
      <c r="B38228" t="s">
        <v>134051</v>
      </c>
      <c r="C38228" t="s">
        <v>134052</v>
      </c>
      <c r="D38228" t="s">
        <v>1275</v>
      </c>
      <c r="E38228" t="s">
        <v>14</v>
      </c>
      <c r="F38228" t="s">
        <v>21</v>
      </c>
      <c r="G38228" t="s">
        <v>1383</v>
      </c>
      <c r="H38228" t="s">
        <v>1384</v>
      </c>
      <c r="I38228" t="s">
        <v>8059</v>
      </c>
      <c r="J38228" t="s">
        <v>19346</v>
      </c>
      <c r="K38228" t="b">
        <f>IFERROR(VLOOKUP(F38228,english_mapping!A:B,2,FALSE),"NA")</f>
        <v>1</v>
      </c>
      <c r="L38228" t="str">
        <f t="shared" si="597"/>
        <v>Health Care</v>
      </c>
    </row>
    <row r="38229" spans="1:12" x14ac:dyDescent="0.25">
      <c r="A38229" t="s">
        <v>134053</v>
      </c>
      <c r="B38229" t="s">
        <v>134054</v>
      </c>
      <c r="C38229" t="s">
        <v>134055</v>
      </c>
      <c r="D38229" t="s">
        <v>11417</v>
      </c>
      <c r="E38229" t="s">
        <v>14</v>
      </c>
      <c r="F38229" t="s">
        <v>21</v>
      </c>
      <c r="G38229" t="s">
        <v>59</v>
      </c>
      <c r="H38229" t="s">
        <v>90</v>
      </c>
      <c r="I38229" t="s">
        <v>90</v>
      </c>
      <c r="J38229" s="1">
        <v>38728</v>
      </c>
      <c r="K38229" t="b">
        <f>IFERROR(VLOOKUP(F38229,english_mapping!A:B,2,FALSE),"NA")</f>
        <v>1</v>
      </c>
      <c r="L38229" t="str">
        <f t="shared" si="597"/>
        <v>E-Commerce</v>
      </c>
    </row>
    <row r="38230" spans="1:12" x14ac:dyDescent="0.25">
      <c r="A38230" t="s">
        <v>134056</v>
      </c>
      <c r="B38230" t="s">
        <v>134057</v>
      </c>
      <c r="C38230" t="s">
        <v>134058</v>
      </c>
      <c r="D38230" t="s">
        <v>13661</v>
      </c>
      <c r="E38230" t="s">
        <v>14</v>
      </c>
      <c r="F38230" t="s">
        <v>21</v>
      </c>
      <c r="G38230" t="s">
        <v>154</v>
      </c>
      <c r="H38230" t="s">
        <v>242</v>
      </c>
      <c r="I38230" t="s">
        <v>15695</v>
      </c>
      <c r="J38230" s="1">
        <v>39817</v>
      </c>
      <c r="K38230" t="b">
        <f>IFERROR(VLOOKUP(F38230,english_mapping!A:B,2,FALSE),"NA")</f>
        <v>1</v>
      </c>
      <c r="L38230" t="str">
        <f t="shared" si="597"/>
        <v>Cloud Data Services</v>
      </c>
    </row>
    <row r="38231" spans="1:12" x14ac:dyDescent="0.25">
      <c r="A38231" t="s">
        <v>134059</v>
      </c>
      <c r="B38231" t="s">
        <v>134060</v>
      </c>
      <c r="C38231" t="s">
        <v>134061</v>
      </c>
      <c r="D38231" t="s">
        <v>552</v>
      </c>
      <c r="E38231" t="s">
        <v>14</v>
      </c>
      <c r="F38231" t="s">
        <v>2978</v>
      </c>
      <c r="G38231">
        <v>72</v>
      </c>
      <c r="H38231" t="s">
        <v>12021</v>
      </c>
      <c r="I38231" t="s">
        <v>12021</v>
      </c>
      <c r="J38231" s="1">
        <v>38728</v>
      </c>
      <c r="K38231" t="b">
        <f>IFERROR(VLOOKUP(F38231,english_mapping!A:B,2,FALSE),"NA")</f>
        <v>0</v>
      </c>
      <c r="L38231" t="str">
        <f t="shared" si="597"/>
        <v>Social Media</v>
      </c>
    </row>
    <row r="38232" spans="1:12" x14ac:dyDescent="0.25">
      <c r="A38232" t="s">
        <v>134062</v>
      </c>
      <c r="B38232" t="s">
        <v>134063</v>
      </c>
      <c r="C38232" t="s">
        <v>134064</v>
      </c>
      <c r="D38232" t="s">
        <v>178</v>
      </c>
      <c r="E38232" t="s">
        <v>14</v>
      </c>
      <c r="F38232" t="s">
        <v>21</v>
      </c>
      <c r="G38232" t="s">
        <v>59</v>
      </c>
      <c r="H38232" t="s">
        <v>134065</v>
      </c>
      <c r="I38232" t="s">
        <v>134065</v>
      </c>
      <c r="J38232" t="s">
        <v>9109</v>
      </c>
      <c r="K38232" t="b">
        <f>IFERROR(VLOOKUP(F38232,english_mapping!A:B,2,FALSE),"NA")</f>
        <v>1</v>
      </c>
      <c r="L38232" t="str">
        <f t="shared" si="597"/>
        <v>Hospitality</v>
      </c>
    </row>
    <row r="38233" spans="1:12" x14ac:dyDescent="0.25">
      <c r="A38233" t="s">
        <v>134066</v>
      </c>
      <c r="B38233" t="s">
        <v>134067</v>
      </c>
      <c r="C38233" t="s">
        <v>134068</v>
      </c>
      <c r="D38233" t="s">
        <v>17200</v>
      </c>
      <c r="E38233" t="s">
        <v>14</v>
      </c>
      <c r="F38233" t="s">
        <v>21</v>
      </c>
      <c r="G38233" t="s">
        <v>285</v>
      </c>
      <c r="H38233" t="s">
        <v>587</v>
      </c>
      <c r="I38233" t="s">
        <v>587</v>
      </c>
      <c r="K38233" t="b">
        <f>IFERROR(VLOOKUP(F38233,english_mapping!A:B,2,FALSE),"NA")</f>
        <v>1</v>
      </c>
      <c r="L38233" t="str">
        <f t="shared" si="597"/>
        <v>Oil and Gas</v>
      </c>
    </row>
    <row r="38234" spans="1:12" x14ac:dyDescent="0.25">
      <c r="A38234" t="s">
        <v>134069</v>
      </c>
      <c r="B38234" t="s">
        <v>134070</v>
      </c>
      <c r="C38234" t="s">
        <v>134071</v>
      </c>
      <c r="D38234" t="s">
        <v>780</v>
      </c>
      <c r="E38234" t="s">
        <v>701</v>
      </c>
      <c r="F38234" t="s">
        <v>21</v>
      </c>
      <c r="G38234" t="s">
        <v>94</v>
      </c>
      <c r="H38234" t="s">
        <v>95</v>
      </c>
      <c r="I38234" t="s">
        <v>4390</v>
      </c>
      <c r="J38234" s="1">
        <v>39814</v>
      </c>
      <c r="K38234" t="b">
        <f>IFERROR(VLOOKUP(F38234,english_mapping!A:B,2,FALSE),"NA")</f>
        <v>1</v>
      </c>
      <c r="L38234" t="str">
        <f t="shared" si="597"/>
        <v>Clean Technology</v>
      </c>
    </row>
    <row r="38235" spans="1:12" x14ac:dyDescent="0.25">
      <c r="A38235" t="s">
        <v>134072</v>
      </c>
      <c r="B38235" t="s">
        <v>134073</v>
      </c>
      <c r="C38235" t="s">
        <v>134074</v>
      </c>
      <c r="D38235" t="s">
        <v>644</v>
      </c>
      <c r="E38235" t="s">
        <v>701</v>
      </c>
      <c r="F38235" t="s">
        <v>21</v>
      </c>
      <c r="G38235" t="s">
        <v>59</v>
      </c>
      <c r="H38235" t="s">
        <v>60</v>
      </c>
      <c r="I38235" t="s">
        <v>1279</v>
      </c>
      <c r="J38235" s="1">
        <v>37987</v>
      </c>
      <c r="K38235" t="b">
        <f>IFERROR(VLOOKUP(F38235,english_mapping!A:B,2,FALSE),"NA")</f>
        <v>1</v>
      </c>
      <c r="L38235" t="str">
        <f t="shared" si="597"/>
        <v>Biotechnology</v>
      </c>
    </row>
    <row r="38236" spans="1:12" x14ac:dyDescent="0.25">
      <c r="A38236" t="s">
        <v>134075</v>
      </c>
      <c r="B38236" t="s">
        <v>134076</v>
      </c>
      <c r="C38236" t="s">
        <v>134077</v>
      </c>
      <c r="D38236" t="s">
        <v>58</v>
      </c>
      <c r="E38236" t="s">
        <v>14</v>
      </c>
      <c r="J38236" s="1">
        <v>40913</v>
      </c>
      <c r="K38236" t="str">
        <f>IFERROR(VLOOKUP(F38236,english_mapping!A:B,2,FALSE),"NA")</f>
        <v>NA</v>
      </c>
      <c r="L38236" t="str">
        <f t="shared" si="597"/>
        <v>Analytics</v>
      </c>
    </row>
    <row r="38237" spans="1:12" x14ac:dyDescent="0.25">
      <c r="A38237" t="s">
        <v>134078</v>
      </c>
      <c r="B38237" t="s">
        <v>134079</v>
      </c>
      <c r="C38237" t="s">
        <v>134080</v>
      </c>
      <c r="D38237" t="s">
        <v>134081</v>
      </c>
      <c r="E38237" t="s">
        <v>14</v>
      </c>
      <c r="F38237" t="s">
        <v>21</v>
      </c>
      <c r="G38237" t="s">
        <v>84</v>
      </c>
      <c r="H38237" t="s">
        <v>85</v>
      </c>
      <c r="I38237" t="s">
        <v>402</v>
      </c>
      <c r="J38237" s="1">
        <v>39459</v>
      </c>
      <c r="K38237" t="b">
        <f>IFERROR(VLOOKUP(F38237,english_mapping!A:B,2,FALSE),"NA")</f>
        <v>1</v>
      </c>
      <c r="L38237" t="str">
        <f t="shared" si="597"/>
        <v>Data Security</v>
      </c>
    </row>
    <row r="38238" spans="1:12" x14ac:dyDescent="0.25">
      <c r="A38238" t="s">
        <v>134082</v>
      </c>
      <c r="B38238" t="s">
        <v>134083</v>
      </c>
      <c r="C38238" t="s">
        <v>134084</v>
      </c>
      <c r="D38238" t="s">
        <v>12185</v>
      </c>
      <c r="E38238" t="s">
        <v>14</v>
      </c>
      <c r="F38238" t="s">
        <v>21</v>
      </c>
      <c r="G38238" t="s">
        <v>285</v>
      </c>
      <c r="H38238" t="s">
        <v>587</v>
      </c>
      <c r="I38238" t="s">
        <v>587</v>
      </c>
      <c r="J38238" t="s">
        <v>134085</v>
      </c>
      <c r="K38238" t="b">
        <f>IFERROR(VLOOKUP(F38238,english_mapping!A:B,2,FALSE),"NA")</f>
        <v>1</v>
      </c>
      <c r="L38238" t="str">
        <f t="shared" si="597"/>
        <v>Waste Management</v>
      </c>
    </row>
    <row r="38239" spans="1:12" x14ac:dyDescent="0.25">
      <c r="A38239" t="s">
        <v>134086</v>
      </c>
      <c r="B38239" t="s">
        <v>134087</v>
      </c>
      <c r="C38239" t="s">
        <v>134088</v>
      </c>
      <c r="D38239" t="s">
        <v>134089</v>
      </c>
      <c r="E38239" t="s">
        <v>14</v>
      </c>
      <c r="F38239" t="s">
        <v>21</v>
      </c>
      <c r="G38239" t="s">
        <v>285</v>
      </c>
      <c r="H38239" t="s">
        <v>1054</v>
      </c>
      <c r="I38239" t="s">
        <v>1054</v>
      </c>
      <c r="K38239" t="b">
        <f>IFERROR(VLOOKUP(F38239,english_mapping!A:B,2,FALSE),"NA")</f>
        <v>1</v>
      </c>
      <c r="L38239" t="str">
        <f t="shared" si="597"/>
        <v>Billing</v>
      </c>
    </row>
    <row r="38240" spans="1:12" x14ac:dyDescent="0.25">
      <c r="A38240" t="s">
        <v>134090</v>
      </c>
      <c r="B38240" t="s">
        <v>134091</v>
      </c>
      <c r="D38240" t="s">
        <v>780</v>
      </c>
      <c r="E38240" t="s">
        <v>14</v>
      </c>
      <c r="F38240" t="s">
        <v>21</v>
      </c>
      <c r="G38240" t="s">
        <v>1383</v>
      </c>
      <c r="H38240" t="s">
        <v>1384</v>
      </c>
      <c r="I38240" t="s">
        <v>5548</v>
      </c>
      <c r="J38240" s="1">
        <v>40909</v>
      </c>
      <c r="K38240" t="b">
        <f>IFERROR(VLOOKUP(F38240,english_mapping!A:B,2,FALSE),"NA")</f>
        <v>1</v>
      </c>
      <c r="L38240" t="str">
        <f t="shared" si="597"/>
        <v>Clean Technology</v>
      </c>
    </row>
    <row r="38241" spans="1:12" x14ac:dyDescent="0.25">
      <c r="A38241" t="s">
        <v>134092</v>
      </c>
      <c r="B38241" t="s">
        <v>134093</v>
      </c>
      <c r="C38241" t="s">
        <v>134094</v>
      </c>
      <c r="D38241" t="s">
        <v>134095</v>
      </c>
      <c r="E38241" t="s">
        <v>14</v>
      </c>
      <c r="F38241" t="s">
        <v>21</v>
      </c>
      <c r="G38241" t="s">
        <v>59</v>
      </c>
      <c r="H38241" t="s">
        <v>1249</v>
      </c>
      <c r="I38241" t="s">
        <v>1249</v>
      </c>
      <c r="J38241" s="1">
        <v>36161</v>
      </c>
      <c r="K38241" t="b">
        <f>IFERROR(VLOOKUP(F38241,english_mapping!A:B,2,FALSE),"NA")</f>
        <v>1</v>
      </c>
      <c r="L38241" t="str">
        <f t="shared" si="597"/>
        <v>Business Services</v>
      </c>
    </row>
    <row r="38242" spans="1:12" x14ac:dyDescent="0.25">
      <c r="A38242" t="s">
        <v>134096</v>
      </c>
      <c r="B38242" t="s">
        <v>134097</v>
      </c>
      <c r="D38242" t="s">
        <v>134098</v>
      </c>
      <c r="E38242" t="s">
        <v>14</v>
      </c>
      <c r="F38242" t="s">
        <v>21</v>
      </c>
      <c r="G38242" t="s">
        <v>117</v>
      </c>
      <c r="H38242" t="s">
        <v>118</v>
      </c>
      <c r="I38242" t="s">
        <v>39648</v>
      </c>
      <c r="J38242" s="1">
        <v>41276</v>
      </c>
      <c r="K38242" t="b">
        <f>IFERROR(VLOOKUP(F38242,english_mapping!A:B,2,FALSE),"NA")</f>
        <v>1</v>
      </c>
      <c r="L38242" t="str">
        <f t="shared" si="597"/>
        <v>Entertainment</v>
      </c>
    </row>
    <row r="38243" spans="1:12" x14ac:dyDescent="0.25">
      <c r="A38243" t="s">
        <v>134099</v>
      </c>
      <c r="B38243" t="s">
        <v>134100</v>
      </c>
      <c r="C38243" t="s">
        <v>134101</v>
      </c>
      <c r="D38243" t="s">
        <v>2418</v>
      </c>
      <c r="E38243" t="s">
        <v>14</v>
      </c>
      <c r="F38243" t="s">
        <v>21</v>
      </c>
      <c r="G38243" t="s">
        <v>534</v>
      </c>
      <c r="H38243" t="s">
        <v>535</v>
      </c>
      <c r="I38243" t="s">
        <v>536</v>
      </c>
      <c r="K38243" t="b">
        <f>IFERROR(VLOOKUP(F38243,english_mapping!A:B,2,FALSE),"NA")</f>
        <v>1</v>
      </c>
      <c r="L38243" t="str">
        <f t="shared" si="597"/>
        <v>Food Processing</v>
      </c>
    </row>
    <row r="38244" spans="1:12" x14ac:dyDescent="0.25">
      <c r="A38244" t="s">
        <v>134102</v>
      </c>
      <c r="B38244" t="s">
        <v>134103</v>
      </c>
      <c r="C38244" t="s">
        <v>134104</v>
      </c>
      <c r="D38244" t="s">
        <v>89</v>
      </c>
      <c r="E38244" t="s">
        <v>14</v>
      </c>
      <c r="F38244" t="s">
        <v>21</v>
      </c>
      <c r="G38244" t="s">
        <v>117</v>
      </c>
      <c r="H38244" t="s">
        <v>535</v>
      </c>
      <c r="I38244" t="s">
        <v>4791</v>
      </c>
      <c r="J38244" t="s">
        <v>31877</v>
      </c>
      <c r="K38244" t="b">
        <f>IFERROR(VLOOKUP(F38244,english_mapping!A:B,2,FALSE),"NA")</f>
        <v>1</v>
      </c>
      <c r="L38244" t="str">
        <f t="shared" si="597"/>
        <v>Health and Wellness</v>
      </c>
    </row>
    <row r="38245" spans="1:12" x14ac:dyDescent="0.25">
      <c r="A38245" t="s">
        <v>134105</v>
      </c>
      <c r="B38245" t="s">
        <v>134106</v>
      </c>
      <c r="C38245" t="s">
        <v>134107</v>
      </c>
      <c r="D38245" t="s">
        <v>134108</v>
      </c>
      <c r="E38245" t="s">
        <v>14</v>
      </c>
      <c r="F38245" t="s">
        <v>21</v>
      </c>
      <c r="G38245" t="s">
        <v>6276</v>
      </c>
      <c r="H38245" t="s">
        <v>6591</v>
      </c>
      <c r="I38245" t="s">
        <v>6591</v>
      </c>
      <c r="J38245" s="1">
        <v>42280</v>
      </c>
      <c r="K38245" t="b">
        <f>IFERROR(VLOOKUP(F38245,english_mapping!A:B,2,FALSE),"NA")</f>
        <v>1</v>
      </c>
      <c r="L38245" t="str">
        <f t="shared" si="597"/>
        <v>Drones</v>
      </c>
    </row>
    <row r="38246" spans="1:12" x14ac:dyDescent="0.25">
      <c r="A38246" t="s">
        <v>134109</v>
      </c>
      <c r="B38246" t="s">
        <v>134110</v>
      </c>
      <c r="D38246" t="s">
        <v>134111</v>
      </c>
      <c r="E38246" t="s">
        <v>109</v>
      </c>
      <c r="F38246" t="s">
        <v>21</v>
      </c>
      <c r="G38246" t="s">
        <v>822</v>
      </c>
      <c r="H38246" t="s">
        <v>823</v>
      </c>
      <c r="I38246" t="s">
        <v>4373</v>
      </c>
      <c r="K38246" t="b">
        <f>IFERROR(VLOOKUP(F38246,english_mapping!A:B,2,FALSE),"NA")</f>
        <v>1</v>
      </c>
      <c r="L38246" t="str">
        <f t="shared" si="597"/>
        <v>Medical</v>
      </c>
    </row>
    <row r="38247" spans="1:12" x14ac:dyDescent="0.25">
      <c r="A38247" t="s">
        <v>134112</v>
      </c>
      <c r="B38247" t="s">
        <v>134113</v>
      </c>
      <c r="C38247" t="s">
        <v>134114</v>
      </c>
      <c r="D38247" t="s">
        <v>356</v>
      </c>
      <c r="E38247" t="s">
        <v>14</v>
      </c>
      <c r="J38247" s="1">
        <v>35921</v>
      </c>
      <c r="K38247" t="str">
        <f>IFERROR(VLOOKUP(F38247,english_mapping!A:B,2,FALSE),"NA")</f>
        <v>NA</v>
      </c>
      <c r="L38247" t="str">
        <f t="shared" si="597"/>
        <v>Manufacturing</v>
      </c>
    </row>
    <row r="38248" spans="1:12" x14ac:dyDescent="0.25">
      <c r="A38248" t="s">
        <v>134115</v>
      </c>
      <c r="B38248" t="s">
        <v>134116</v>
      </c>
      <c r="C38248" t="s">
        <v>134117</v>
      </c>
      <c r="D38248" t="s">
        <v>4024</v>
      </c>
      <c r="E38248" t="s">
        <v>14</v>
      </c>
      <c r="F38248" t="s">
        <v>21</v>
      </c>
      <c r="G38248" t="s">
        <v>285</v>
      </c>
      <c r="H38248" t="s">
        <v>889</v>
      </c>
      <c r="I38248" t="s">
        <v>134118</v>
      </c>
      <c r="J38248" t="s">
        <v>30911</v>
      </c>
      <c r="K38248" t="b">
        <f>IFERROR(VLOOKUP(F38248,english_mapping!A:B,2,FALSE),"NA")</f>
        <v>1</v>
      </c>
      <c r="L38248" t="str">
        <f t="shared" si="597"/>
        <v>Media</v>
      </c>
    </row>
    <row r="38249" spans="1:12" x14ac:dyDescent="0.25">
      <c r="A38249" t="s">
        <v>134119</v>
      </c>
      <c r="B38249" t="s">
        <v>134120</v>
      </c>
      <c r="C38249" t="s">
        <v>134121</v>
      </c>
      <c r="D38249" t="s">
        <v>731</v>
      </c>
      <c r="E38249" t="s">
        <v>205</v>
      </c>
      <c r="F38249" t="s">
        <v>21</v>
      </c>
      <c r="G38249" t="s">
        <v>59</v>
      </c>
      <c r="H38249" t="s">
        <v>60</v>
      </c>
      <c r="I38249" t="s">
        <v>1186</v>
      </c>
      <c r="J38249" s="1">
        <v>37257</v>
      </c>
      <c r="K38249" t="b">
        <f>IFERROR(VLOOKUP(F38249,english_mapping!A:B,2,FALSE),"NA")</f>
        <v>1</v>
      </c>
      <c r="L38249" t="str">
        <f t="shared" si="597"/>
        <v>Finance</v>
      </c>
    </row>
    <row r="38250" spans="1:12" x14ac:dyDescent="0.25">
      <c r="A38250" t="s">
        <v>134122</v>
      </c>
      <c r="B38250" t="s">
        <v>134123</v>
      </c>
      <c r="C38250" t="s">
        <v>134124</v>
      </c>
      <c r="D38250" t="s">
        <v>134125</v>
      </c>
      <c r="E38250" t="s">
        <v>14</v>
      </c>
      <c r="F38250" t="s">
        <v>52</v>
      </c>
      <c r="G38250" t="s">
        <v>200</v>
      </c>
      <c r="H38250" t="s">
        <v>201</v>
      </c>
      <c r="I38250" t="s">
        <v>134126</v>
      </c>
      <c r="J38250" s="1">
        <v>40915</v>
      </c>
      <c r="K38250" t="b">
        <f>IFERROR(VLOOKUP(F38250,english_mapping!A:B,2,FALSE),"NA")</f>
        <v>1</v>
      </c>
      <c r="L38250" t="str">
        <f t="shared" si="597"/>
        <v>Sales and Marketing</v>
      </c>
    </row>
    <row r="38251" spans="1:12" x14ac:dyDescent="0.25">
      <c r="A38251" t="s">
        <v>134127</v>
      </c>
      <c r="B38251" t="s">
        <v>134128</v>
      </c>
      <c r="D38251" t="s">
        <v>2381</v>
      </c>
      <c r="E38251" t="s">
        <v>14</v>
      </c>
      <c r="F38251" t="s">
        <v>21</v>
      </c>
      <c r="G38251" t="s">
        <v>3238</v>
      </c>
      <c r="H38251" t="s">
        <v>3534</v>
      </c>
      <c r="I38251" t="s">
        <v>12255</v>
      </c>
      <c r="J38251" t="s">
        <v>134129</v>
      </c>
      <c r="K38251" t="b">
        <f>IFERROR(VLOOKUP(F38251,english_mapping!A:B,2,FALSE),"NA")</f>
        <v>1</v>
      </c>
      <c r="L38251" t="str">
        <f t="shared" si="597"/>
        <v>Consulting</v>
      </c>
    </row>
    <row r="38252" spans="1:12" x14ac:dyDescent="0.25">
      <c r="A38252" t="s">
        <v>134130</v>
      </c>
      <c r="B38252" t="s">
        <v>134131</v>
      </c>
      <c r="C38252" t="s">
        <v>134132</v>
      </c>
      <c r="D38252" t="s">
        <v>123</v>
      </c>
      <c r="E38252" t="s">
        <v>14</v>
      </c>
      <c r="F38252" t="s">
        <v>21</v>
      </c>
      <c r="G38252" t="s">
        <v>101</v>
      </c>
      <c r="H38252" t="s">
        <v>791</v>
      </c>
      <c r="I38252" t="s">
        <v>792</v>
      </c>
      <c r="K38252" t="b">
        <f>IFERROR(VLOOKUP(F38252,english_mapping!A:B,2,FALSE),"NA")</f>
        <v>1</v>
      </c>
      <c r="L38252" t="str">
        <f t="shared" si="597"/>
        <v>Education</v>
      </c>
    </row>
    <row r="38253" spans="1:12" x14ac:dyDescent="0.25">
      <c r="A38253" t="s">
        <v>134133</v>
      </c>
      <c r="B38253" t="s">
        <v>134134</v>
      </c>
      <c r="C38253" t="s">
        <v>134135</v>
      </c>
      <c r="D38253" t="s">
        <v>2381</v>
      </c>
      <c r="E38253" t="s">
        <v>701</v>
      </c>
      <c r="F38253" t="s">
        <v>21</v>
      </c>
      <c r="G38253" t="s">
        <v>59</v>
      </c>
      <c r="H38253" t="s">
        <v>90</v>
      </c>
      <c r="I38253" t="s">
        <v>33727</v>
      </c>
      <c r="J38253" s="1">
        <v>22282</v>
      </c>
      <c r="K38253" t="b">
        <f>IFERROR(VLOOKUP(F38253,english_mapping!A:B,2,FALSE),"NA")</f>
        <v>1</v>
      </c>
      <c r="L38253" t="str">
        <f t="shared" si="597"/>
        <v>Consulting</v>
      </c>
    </row>
    <row r="38254" spans="1:12" x14ac:dyDescent="0.25">
      <c r="A38254" t="s">
        <v>134136</v>
      </c>
      <c r="B38254" t="s">
        <v>134137</v>
      </c>
      <c r="C38254" t="s">
        <v>134138</v>
      </c>
      <c r="E38254" t="s">
        <v>14</v>
      </c>
      <c r="F38254" t="s">
        <v>21</v>
      </c>
      <c r="G38254" t="s">
        <v>39</v>
      </c>
      <c r="H38254" t="s">
        <v>281</v>
      </c>
      <c r="I38254" t="s">
        <v>134139</v>
      </c>
      <c r="K38254" t="b">
        <f>IFERROR(VLOOKUP(F38254,english_mapping!A:B,2,FALSE),"NA")</f>
        <v>1</v>
      </c>
      <c r="L38254">
        <f t="shared" si="597"/>
        <v>0</v>
      </c>
    </row>
    <row r="38255" spans="1:12" x14ac:dyDescent="0.25">
      <c r="A38255" t="s">
        <v>134140</v>
      </c>
      <c r="B38255" t="s">
        <v>134141</v>
      </c>
      <c r="C38255" t="s">
        <v>134142</v>
      </c>
      <c r="D38255" t="s">
        <v>32</v>
      </c>
      <c r="E38255" t="s">
        <v>109</v>
      </c>
      <c r="F38255" t="s">
        <v>21</v>
      </c>
      <c r="G38255" t="s">
        <v>285</v>
      </c>
      <c r="H38255" t="s">
        <v>1054</v>
      </c>
      <c r="I38255" t="s">
        <v>1054</v>
      </c>
      <c r="J38255" s="1">
        <v>38718</v>
      </c>
      <c r="K38255" t="b">
        <f>IFERROR(VLOOKUP(F38255,english_mapping!A:B,2,FALSE),"NA")</f>
        <v>1</v>
      </c>
      <c r="L38255" t="str">
        <f t="shared" si="597"/>
        <v>Curated Web</v>
      </c>
    </row>
    <row r="38256" spans="1:12" x14ac:dyDescent="0.25">
      <c r="A38256" t="s">
        <v>134143</v>
      </c>
      <c r="B38256" t="s">
        <v>134144</v>
      </c>
      <c r="C38256" t="s">
        <v>134145</v>
      </c>
      <c r="E38256" t="s">
        <v>14</v>
      </c>
      <c r="F38256" t="s">
        <v>21</v>
      </c>
      <c r="G38256" t="s">
        <v>39</v>
      </c>
      <c r="H38256" t="s">
        <v>3564</v>
      </c>
      <c r="I38256" t="s">
        <v>134146</v>
      </c>
      <c r="J38256" s="1">
        <v>33970</v>
      </c>
      <c r="K38256" t="b">
        <f>IFERROR(VLOOKUP(F38256,english_mapping!A:B,2,FALSE),"NA")</f>
        <v>1</v>
      </c>
      <c r="L38256">
        <f t="shared" si="597"/>
        <v>0</v>
      </c>
    </row>
    <row r="38257" spans="1:12" x14ac:dyDescent="0.25">
      <c r="A38257" t="s">
        <v>134147</v>
      </c>
      <c r="B38257" t="s">
        <v>134148</v>
      </c>
      <c r="C38257" t="s">
        <v>134149</v>
      </c>
      <c r="D38257" t="s">
        <v>39637</v>
      </c>
      <c r="E38257" t="s">
        <v>109</v>
      </c>
      <c r="F38257" t="s">
        <v>21</v>
      </c>
      <c r="G38257" t="s">
        <v>59</v>
      </c>
      <c r="H38257" t="s">
        <v>90</v>
      </c>
      <c r="I38257" t="s">
        <v>9674</v>
      </c>
      <c r="J38257" s="1">
        <v>35065</v>
      </c>
      <c r="K38257" t="b">
        <f>IFERROR(VLOOKUP(F38257,english_mapping!A:B,2,FALSE),"NA")</f>
        <v>1</v>
      </c>
      <c r="L38257" t="str">
        <f t="shared" si="597"/>
        <v>Medical Professionals</v>
      </c>
    </row>
    <row r="38258" spans="1:12" x14ac:dyDescent="0.25">
      <c r="A38258" t="s">
        <v>134150</v>
      </c>
      <c r="B38258" t="s">
        <v>134151</v>
      </c>
      <c r="C38258" t="s">
        <v>134152</v>
      </c>
      <c r="D38258" t="s">
        <v>134153</v>
      </c>
      <c r="E38258" t="s">
        <v>205</v>
      </c>
      <c r="F38258" t="s">
        <v>21</v>
      </c>
      <c r="G38258" t="s">
        <v>59</v>
      </c>
      <c r="H38258" t="s">
        <v>90</v>
      </c>
      <c r="I38258" t="s">
        <v>375</v>
      </c>
      <c r="K38258" t="b">
        <f>IFERROR(VLOOKUP(F38258,english_mapping!A:B,2,FALSE),"NA")</f>
        <v>1</v>
      </c>
      <c r="L38258" t="str">
        <f t="shared" si="597"/>
        <v>Databases</v>
      </c>
    </row>
    <row r="38259" spans="1:12" x14ac:dyDescent="0.25">
      <c r="A38259" t="s">
        <v>134154</v>
      </c>
      <c r="B38259" t="s">
        <v>134155</v>
      </c>
      <c r="C38259" t="s">
        <v>134156</v>
      </c>
      <c r="D38259" t="s">
        <v>134157</v>
      </c>
      <c r="E38259" t="s">
        <v>109</v>
      </c>
      <c r="F38259" t="s">
        <v>21</v>
      </c>
      <c r="G38259" t="s">
        <v>534</v>
      </c>
      <c r="H38259" t="s">
        <v>535</v>
      </c>
      <c r="I38259" t="s">
        <v>536</v>
      </c>
      <c r="J38259" s="1">
        <v>40153</v>
      </c>
      <c r="K38259" t="b">
        <f>IFERROR(VLOOKUP(F38259,english_mapping!A:B,2,FALSE),"NA")</f>
        <v>1</v>
      </c>
      <c r="L38259" t="str">
        <f t="shared" si="597"/>
        <v>Enterprises</v>
      </c>
    </row>
    <row r="38260" spans="1:12" x14ac:dyDescent="0.25">
      <c r="A38260" t="s">
        <v>134158</v>
      </c>
      <c r="B38260" t="s">
        <v>134159</v>
      </c>
      <c r="C38260" t="s">
        <v>134160</v>
      </c>
      <c r="D38260" t="s">
        <v>134161</v>
      </c>
      <c r="E38260" t="s">
        <v>14</v>
      </c>
      <c r="J38260" t="s">
        <v>19204</v>
      </c>
      <c r="K38260" t="str">
        <f>IFERROR(VLOOKUP(F38260,english_mapping!A:B,2,FALSE),"NA")</f>
        <v>NA</v>
      </c>
      <c r="L38260" t="str">
        <f t="shared" si="597"/>
        <v>Politics</v>
      </c>
    </row>
    <row r="38261" spans="1:12" x14ac:dyDescent="0.25">
      <c r="A38261" t="s">
        <v>134162</v>
      </c>
      <c r="B38261" t="s">
        <v>134163</v>
      </c>
      <c r="C38261" t="s">
        <v>134164</v>
      </c>
      <c r="D38261" t="s">
        <v>552</v>
      </c>
      <c r="E38261" t="s">
        <v>14</v>
      </c>
      <c r="F38261" t="s">
        <v>462</v>
      </c>
      <c r="G38261">
        <v>48</v>
      </c>
      <c r="H38261" t="s">
        <v>463</v>
      </c>
      <c r="I38261" t="s">
        <v>463</v>
      </c>
      <c r="J38261" t="s">
        <v>1366</v>
      </c>
      <c r="K38261" t="b">
        <f>IFERROR(VLOOKUP(F38261,english_mapping!A:B,2,FALSE),"NA")</f>
        <v>0</v>
      </c>
      <c r="L38261" t="str">
        <f t="shared" si="597"/>
        <v>Social Media</v>
      </c>
    </row>
    <row r="38262" spans="1:12" x14ac:dyDescent="0.25">
      <c r="A38262" t="s">
        <v>134165</v>
      </c>
      <c r="B38262" t="s">
        <v>134166</v>
      </c>
      <c r="C38262" t="s">
        <v>134167</v>
      </c>
      <c r="D38262" t="s">
        <v>1275</v>
      </c>
      <c r="E38262" t="s">
        <v>14</v>
      </c>
      <c r="F38262" t="s">
        <v>21</v>
      </c>
      <c r="G38262" t="s">
        <v>84</v>
      </c>
      <c r="H38262" t="s">
        <v>1288</v>
      </c>
      <c r="I38262" t="s">
        <v>32388</v>
      </c>
      <c r="J38262" s="1">
        <v>40544</v>
      </c>
      <c r="K38262" t="b">
        <f>IFERROR(VLOOKUP(F38262,english_mapping!A:B,2,FALSE),"NA")</f>
        <v>1</v>
      </c>
      <c r="L38262" t="str">
        <f t="shared" si="597"/>
        <v>Health Care</v>
      </c>
    </row>
    <row r="38263" spans="1:12" x14ac:dyDescent="0.25">
      <c r="A38263" t="s">
        <v>134168</v>
      </c>
      <c r="B38263" t="s">
        <v>134169</v>
      </c>
      <c r="C38263" t="s">
        <v>134170</v>
      </c>
      <c r="D38263" t="s">
        <v>89</v>
      </c>
      <c r="E38263" t="s">
        <v>14</v>
      </c>
      <c r="F38263" t="s">
        <v>15</v>
      </c>
      <c r="G38263">
        <v>19</v>
      </c>
      <c r="H38263" t="s">
        <v>479</v>
      </c>
      <c r="I38263" t="s">
        <v>479</v>
      </c>
      <c r="J38263" t="s">
        <v>124238</v>
      </c>
      <c r="K38263" t="b">
        <f>IFERROR(VLOOKUP(F38263,english_mapping!A:B,2,FALSE),"NA")</f>
        <v>1</v>
      </c>
      <c r="L38263" t="str">
        <f t="shared" si="597"/>
        <v>Health and Wellness</v>
      </c>
    </row>
    <row r="38264" spans="1:12" x14ac:dyDescent="0.25">
      <c r="A38264" t="s">
        <v>134171</v>
      </c>
      <c r="B38264" t="s">
        <v>134172</v>
      </c>
      <c r="D38264" t="s">
        <v>134173</v>
      </c>
      <c r="E38264" t="s">
        <v>14</v>
      </c>
      <c r="F38264" t="s">
        <v>21</v>
      </c>
      <c r="G38264" t="s">
        <v>285</v>
      </c>
      <c r="H38264" t="s">
        <v>889</v>
      </c>
      <c r="I38264" t="s">
        <v>889</v>
      </c>
      <c r="J38264" s="1">
        <v>40179</v>
      </c>
      <c r="K38264" t="b">
        <f>IFERROR(VLOOKUP(F38264,english_mapping!A:B,2,FALSE),"NA")</f>
        <v>1</v>
      </c>
      <c r="L38264" t="str">
        <f t="shared" si="597"/>
        <v>Automotive</v>
      </c>
    </row>
    <row r="38265" spans="1:12" x14ac:dyDescent="0.25">
      <c r="A38265" t="s">
        <v>134174</v>
      </c>
      <c r="B38265" t="s">
        <v>134175</v>
      </c>
      <c r="C38265" t="s">
        <v>134176</v>
      </c>
      <c r="D38265" t="s">
        <v>134177</v>
      </c>
      <c r="E38265" t="s">
        <v>14</v>
      </c>
      <c r="F38265" t="s">
        <v>21</v>
      </c>
      <c r="G38265" t="s">
        <v>84</v>
      </c>
      <c r="H38265" t="s">
        <v>85</v>
      </c>
      <c r="I38265" t="s">
        <v>85</v>
      </c>
      <c r="J38265" t="s">
        <v>111311</v>
      </c>
      <c r="K38265" t="b">
        <f>IFERROR(VLOOKUP(F38265,english_mapping!A:B,2,FALSE),"NA")</f>
        <v>1</v>
      </c>
      <c r="L38265" t="str">
        <f t="shared" si="597"/>
        <v>Hospitality</v>
      </c>
    </row>
    <row r="38266" spans="1:12" x14ac:dyDescent="0.25">
      <c r="A38266" t="s">
        <v>134178</v>
      </c>
      <c r="B38266" t="s">
        <v>134179</v>
      </c>
      <c r="C38266" t="s">
        <v>134180</v>
      </c>
      <c r="D38266" t="s">
        <v>134181</v>
      </c>
      <c r="E38266" t="s">
        <v>14</v>
      </c>
      <c r="F38266" t="s">
        <v>21</v>
      </c>
      <c r="G38266" t="s">
        <v>822</v>
      </c>
      <c r="H38266" t="s">
        <v>823</v>
      </c>
      <c r="I38266" t="s">
        <v>824</v>
      </c>
      <c r="J38266" t="s">
        <v>61714</v>
      </c>
      <c r="K38266" t="b">
        <f>IFERROR(VLOOKUP(F38266,english_mapping!A:B,2,FALSE),"NA")</f>
        <v>1</v>
      </c>
      <c r="L38266" t="str">
        <f t="shared" si="597"/>
        <v>Apps</v>
      </c>
    </row>
    <row r="38267" spans="1:12" x14ac:dyDescent="0.25">
      <c r="A38267" t="s">
        <v>134182</v>
      </c>
      <c r="B38267" t="s">
        <v>134183</v>
      </c>
      <c r="C38267" t="s">
        <v>134184</v>
      </c>
      <c r="D38267" t="s">
        <v>2541</v>
      </c>
      <c r="E38267" t="s">
        <v>14</v>
      </c>
      <c r="F38267" t="s">
        <v>124</v>
      </c>
      <c r="G38267" t="s">
        <v>125</v>
      </c>
      <c r="H38267" t="s">
        <v>126</v>
      </c>
      <c r="I38267" t="s">
        <v>126</v>
      </c>
      <c r="K38267" t="b">
        <f>IFERROR(VLOOKUP(F38267,english_mapping!A:B,2,FALSE),"NA")</f>
        <v>1</v>
      </c>
      <c r="L38267" t="str">
        <f t="shared" si="597"/>
        <v>Advertising</v>
      </c>
    </row>
    <row r="38268" spans="1:12" x14ac:dyDescent="0.25">
      <c r="A38268" t="s">
        <v>134185</v>
      </c>
      <c r="B38268" t="s">
        <v>134186</v>
      </c>
      <c r="D38268" t="s">
        <v>5297</v>
      </c>
      <c r="E38268" t="s">
        <v>14</v>
      </c>
      <c r="F38268" t="s">
        <v>124</v>
      </c>
      <c r="G38268" t="s">
        <v>13267</v>
      </c>
      <c r="H38268" t="s">
        <v>13268</v>
      </c>
      <c r="I38268" t="s">
        <v>13268</v>
      </c>
      <c r="K38268" t="b">
        <f>IFERROR(VLOOKUP(F38268,english_mapping!A:B,2,FALSE),"NA")</f>
        <v>1</v>
      </c>
      <c r="L38268" t="str">
        <f t="shared" si="597"/>
        <v>Networking</v>
      </c>
    </row>
    <row r="38269" spans="1:12" x14ac:dyDescent="0.25">
      <c r="A38269" t="s">
        <v>134187</v>
      </c>
      <c r="B38269" t="s">
        <v>134188</v>
      </c>
      <c r="C38269" t="s">
        <v>134189</v>
      </c>
      <c r="D38269" t="s">
        <v>2250</v>
      </c>
      <c r="E38269" t="s">
        <v>14</v>
      </c>
      <c r="F38269" t="s">
        <v>21</v>
      </c>
      <c r="G38269" t="s">
        <v>59</v>
      </c>
      <c r="H38269" t="s">
        <v>60</v>
      </c>
      <c r="I38269" t="s">
        <v>66</v>
      </c>
      <c r="K38269" t="b">
        <f>IFERROR(VLOOKUP(F38269,english_mapping!A:B,2,FALSE),"NA")</f>
        <v>1</v>
      </c>
      <c r="L38269" t="str">
        <f t="shared" si="597"/>
        <v>Apps</v>
      </c>
    </row>
    <row r="38270" spans="1:12" x14ac:dyDescent="0.25">
      <c r="A38270" t="s">
        <v>134190</v>
      </c>
      <c r="B38270" t="s">
        <v>134191</v>
      </c>
      <c r="C38270" t="s">
        <v>134192</v>
      </c>
      <c r="D38270" t="s">
        <v>38</v>
      </c>
      <c r="E38270" t="s">
        <v>14</v>
      </c>
      <c r="K38270" t="str">
        <f>IFERROR(VLOOKUP(F38270,english_mapping!A:B,2,FALSE),"NA")</f>
        <v>NA</v>
      </c>
      <c r="L38270" t="str">
        <f t="shared" si="597"/>
        <v>Software</v>
      </c>
    </row>
    <row r="38271" spans="1:12" x14ac:dyDescent="0.25">
      <c r="A38271" t="s">
        <v>134193</v>
      </c>
      <c r="B38271" t="s">
        <v>134194</v>
      </c>
      <c r="C38271" t="s">
        <v>134195</v>
      </c>
      <c r="D38271" t="s">
        <v>134196</v>
      </c>
      <c r="E38271" t="s">
        <v>14</v>
      </c>
      <c r="F38271" t="s">
        <v>21</v>
      </c>
      <c r="G38271" t="s">
        <v>101</v>
      </c>
      <c r="H38271" t="s">
        <v>102</v>
      </c>
      <c r="I38271" t="s">
        <v>103</v>
      </c>
      <c r="J38271" s="1">
        <v>41281</v>
      </c>
      <c r="K38271" t="b">
        <f>IFERROR(VLOOKUP(F38271,english_mapping!A:B,2,FALSE),"NA")</f>
        <v>1</v>
      </c>
      <c r="L38271" t="str">
        <f t="shared" si="597"/>
        <v>Advertising</v>
      </c>
    </row>
    <row r="38272" spans="1:12" x14ac:dyDescent="0.25">
      <c r="A38272" t="s">
        <v>134197</v>
      </c>
      <c r="B38272" t="s">
        <v>134198</v>
      </c>
      <c r="C38272" t="s">
        <v>134199</v>
      </c>
      <c r="D38272" t="s">
        <v>780</v>
      </c>
      <c r="E38272" t="s">
        <v>14</v>
      </c>
      <c r="F38272" t="s">
        <v>21</v>
      </c>
      <c r="G38272" t="s">
        <v>626</v>
      </c>
      <c r="H38272" t="s">
        <v>15071</v>
      </c>
      <c r="I38272" t="s">
        <v>331</v>
      </c>
      <c r="J38272" s="1">
        <v>36526</v>
      </c>
      <c r="K38272" t="b">
        <f>IFERROR(VLOOKUP(F38272,english_mapping!A:B,2,FALSE),"NA")</f>
        <v>1</v>
      </c>
      <c r="L38272" t="str">
        <f t="shared" si="597"/>
        <v>Clean Technology</v>
      </c>
    </row>
    <row r="38273" spans="1:12" x14ac:dyDescent="0.25">
      <c r="A38273" t="s">
        <v>134200</v>
      </c>
      <c r="B38273" t="s">
        <v>134201</v>
      </c>
      <c r="C38273" t="s">
        <v>134202</v>
      </c>
      <c r="E38273" t="s">
        <v>205</v>
      </c>
      <c r="J38273" s="1">
        <v>42008</v>
      </c>
      <c r="K38273" t="str">
        <f>IFERROR(VLOOKUP(F38273,english_mapping!A:B,2,FALSE),"NA")</f>
        <v>NA</v>
      </c>
      <c r="L38273">
        <f t="shared" si="597"/>
        <v>0</v>
      </c>
    </row>
    <row r="38274" spans="1:12" x14ac:dyDescent="0.25">
      <c r="A38274" t="s">
        <v>134203</v>
      </c>
      <c r="B38274" t="s">
        <v>134204</v>
      </c>
      <c r="C38274" t="s">
        <v>134205</v>
      </c>
      <c r="D38274" t="s">
        <v>134206</v>
      </c>
      <c r="E38274" t="s">
        <v>14</v>
      </c>
      <c r="F38274" t="s">
        <v>21</v>
      </c>
      <c r="G38274" t="s">
        <v>1262</v>
      </c>
      <c r="H38274" t="s">
        <v>93165</v>
      </c>
      <c r="I38274" t="s">
        <v>134207</v>
      </c>
      <c r="J38274" s="1">
        <v>36530</v>
      </c>
      <c r="K38274" t="b">
        <f>IFERROR(VLOOKUP(F38274,english_mapping!A:B,2,FALSE),"NA")</f>
        <v>1</v>
      </c>
      <c r="L38274" t="str">
        <f t="shared" si="597"/>
        <v>Advertising Exchanges</v>
      </c>
    </row>
    <row r="38275" spans="1:12" x14ac:dyDescent="0.25">
      <c r="A38275" t="s">
        <v>134208</v>
      </c>
      <c r="B38275" t="s">
        <v>134209</v>
      </c>
      <c r="C38275" t="s">
        <v>134210</v>
      </c>
      <c r="D38275" t="s">
        <v>51</v>
      </c>
      <c r="E38275" t="s">
        <v>14</v>
      </c>
      <c r="F38275" t="s">
        <v>21</v>
      </c>
      <c r="G38275" t="s">
        <v>138</v>
      </c>
      <c r="H38275" t="s">
        <v>139</v>
      </c>
      <c r="I38275" t="s">
        <v>139</v>
      </c>
      <c r="J38275" s="1">
        <v>37257</v>
      </c>
      <c r="K38275" t="b">
        <f>IFERROR(VLOOKUP(F38275,english_mapping!A:B,2,FALSE),"NA")</f>
        <v>1</v>
      </c>
      <c r="L38275" t="str">
        <f t="shared" si="597"/>
        <v>Biotechnology</v>
      </c>
    </row>
    <row r="38276" spans="1:12" x14ac:dyDescent="0.25">
      <c r="A38276" t="s">
        <v>134211</v>
      </c>
      <c r="B38276" t="s">
        <v>134212</v>
      </c>
      <c r="C38276" t="s">
        <v>134213</v>
      </c>
      <c r="D38276" t="s">
        <v>428</v>
      </c>
      <c r="E38276" t="s">
        <v>14</v>
      </c>
      <c r="F38276" t="s">
        <v>1163</v>
      </c>
      <c r="G38276">
        <v>21</v>
      </c>
      <c r="H38276" t="s">
        <v>4106</v>
      </c>
      <c r="I38276" t="s">
        <v>4107</v>
      </c>
      <c r="J38276" s="1">
        <v>40912</v>
      </c>
      <c r="K38276" t="b">
        <f>IFERROR(VLOOKUP(F38276,english_mapping!A:B,2,FALSE),"NA")</f>
        <v>0</v>
      </c>
      <c r="L38276" t="str">
        <f t="shared" ref="L38276:L38339" si="598">IFERROR(LEFT(D38276,(FIND("|",D38276))-1),D38276)</f>
        <v>Travel</v>
      </c>
    </row>
    <row r="38277" spans="1:12" x14ac:dyDescent="0.25">
      <c r="A38277" t="s">
        <v>134214</v>
      </c>
      <c r="B38277" t="s">
        <v>134215</v>
      </c>
      <c r="C38277" t="s">
        <v>134216</v>
      </c>
      <c r="D38277" t="s">
        <v>780</v>
      </c>
      <c r="E38277" t="s">
        <v>14</v>
      </c>
      <c r="F38277" t="s">
        <v>52</v>
      </c>
      <c r="G38277" t="s">
        <v>200</v>
      </c>
      <c r="H38277" t="s">
        <v>201</v>
      </c>
      <c r="I38277" t="s">
        <v>201</v>
      </c>
      <c r="K38277" t="b">
        <f>IFERROR(VLOOKUP(F38277,english_mapping!A:B,2,FALSE),"NA")</f>
        <v>1</v>
      </c>
      <c r="L38277" t="str">
        <f t="shared" si="598"/>
        <v>Clean Technology</v>
      </c>
    </row>
    <row r="38278" spans="1:12" x14ac:dyDescent="0.25">
      <c r="A38278" t="s">
        <v>134217</v>
      </c>
      <c r="B38278" t="s">
        <v>134218</v>
      </c>
      <c r="C38278" t="s">
        <v>134219</v>
      </c>
      <c r="D38278" t="s">
        <v>134220</v>
      </c>
      <c r="E38278" t="s">
        <v>205</v>
      </c>
      <c r="F38278" t="s">
        <v>21</v>
      </c>
      <c r="G38278" t="s">
        <v>285</v>
      </c>
      <c r="H38278" t="s">
        <v>587</v>
      </c>
      <c r="I38278" t="s">
        <v>587</v>
      </c>
      <c r="J38278" s="1">
        <v>40179</v>
      </c>
      <c r="K38278" t="b">
        <f>IFERROR(VLOOKUP(F38278,english_mapping!A:B,2,FALSE),"NA")</f>
        <v>1</v>
      </c>
      <c r="L38278" t="str">
        <f t="shared" si="598"/>
        <v>Business Services</v>
      </c>
    </row>
    <row r="38279" spans="1:12" x14ac:dyDescent="0.25">
      <c r="A38279" t="s">
        <v>134221</v>
      </c>
      <c r="B38279" t="s">
        <v>134222</v>
      </c>
      <c r="C38279" t="s">
        <v>134223</v>
      </c>
      <c r="D38279" t="s">
        <v>17352</v>
      </c>
      <c r="E38279" t="s">
        <v>14</v>
      </c>
      <c r="F38279" t="s">
        <v>124</v>
      </c>
      <c r="G38279" t="s">
        <v>4846</v>
      </c>
      <c r="H38279" t="s">
        <v>4847</v>
      </c>
      <c r="I38279" t="s">
        <v>4847</v>
      </c>
      <c r="J38279" s="1">
        <v>41649</v>
      </c>
      <c r="K38279" t="b">
        <f>IFERROR(VLOOKUP(F38279,english_mapping!A:B,2,FALSE),"NA")</f>
        <v>1</v>
      </c>
      <c r="L38279" t="str">
        <f t="shared" si="598"/>
        <v>Social Media</v>
      </c>
    </row>
    <row r="38280" spans="1:12" x14ac:dyDescent="0.25">
      <c r="A38280" t="s">
        <v>134224</v>
      </c>
      <c r="B38280" t="s">
        <v>134225</v>
      </c>
      <c r="C38280" t="s">
        <v>134226</v>
      </c>
      <c r="D38280" t="s">
        <v>2250</v>
      </c>
      <c r="E38280" t="s">
        <v>14</v>
      </c>
      <c r="F38280" t="s">
        <v>124</v>
      </c>
      <c r="G38280" t="s">
        <v>125</v>
      </c>
      <c r="H38280" t="s">
        <v>126</v>
      </c>
      <c r="I38280" t="s">
        <v>126</v>
      </c>
      <c r="J38280" s="1">
        <v>41859</v>
      </c>
      <c r="K38280" t="b">
        <f>IFERROR(VLOOKUP(F38280,english_mapping!A:B,2,FALSE),"NA")</f>
        <v>1</v>
      </c>
      <c r="L38280" t="str">
        <f t="shared" si="598"/>
        <v>Apps</v>
      </c>
    </row>
    <row r="38281" spans="1:12" x14ac:dyDescent="0.25">
      <c r="A38281" t="s">
        <v>134227</v>
      </c>
      <c r="B38281" t="s">
        <v>134228</v>
      </c>
      <c r="C38281" t="s">
        <v>134229</v>
      </c>
      <c r="D38281" t="s">
        <v>134230</v>
      </c>
      <c r="E38281" t="s">
        <v>14</v>
      </c>
      <c r="F38281" t="s">
        <v>1163</v>
      </c>
      <c r="G38281">
        <v>2</v>
      </c>
      <c r="H38281" t="s">
        <v>1785</v>
      </c>
      <c r="I38281" t="s">
        <v>1786</v>
      </c>
      <c r="J38281" s="1">
        <v>40980</v>
      </c>
      <c r="K38281" t="b">
        <f>IFERROR(VLOOKUP(F38281,english_mapping!A:B,2,FALSE),"NA")</f>
        <v>0</v>
      </c>
      <c r="L38281" t="str">
        <f t="shared" si="598"/>
        <v>E-Commerce</v>
      </c>
    </row>
    <row r="38282" spans="1:12" x14ac:dyDescent="0.25">
      <c r="A38282" t="s">
        <v>134231</v>
      </c>
      <c r="B38282" t="s">
        <v>134232</v>
      </c>
      <c r="C38282" t="s">
        <v>134233</v>
      </c>
      <c r="D38282" t="s">
        <v>780</v>
      </c>
      <c r="E38282" t="s">
        <v>205</v>
      </c>
      <c r="F38282" t="s">
        <v>21</v>
      </c>
      <c r="G38282" t="s">
        <v>822</v>
      </c>
      <c r="H38282" t="s">
        <v>12119</v>
      </c>
      <c r="I38282" t="s">
        <v>44187</v>
      </c>
      <c r="J38282" s="1">
        <v>38353</v>
      </c>
      <c r="K38282" t="b">
        <f>IFERROR(VLOOKUP(F38282,english_mapping!A:B,2,FALSE),"NA")</f>
        <v>1</v>
      </c>
      <c r="L38282" t="str">
        <f t="shared" si="598"/>
        <v>Clean Technology</v>
      </c>
    </row>
    <row r="38283" spans="1:12" x14ac:dyDescent="0.25">
      <c r="A38283" t="s">
        <v>134234</v>
      </c>
      <c r="B38283" t="s">
        <v>134235</v>
      </c>
      <c r="C38283" t="s">
        <v>134236</v>
      </c>
      <c r="D38283" t="s">
        <v>38</v>
      </c>
      <c r="E38283" t="s">
        <v>109</v>
      </c>
      <c r="F38283" t="s">
        <v>52</v>
      </c>
      <c r="G38283" t="s">
        <v>200</v>
      </c>
      <c r="H38283" t="s">
        <v>12255</v>
      </c>
      <c r="I38283" t="s">
        <v>12255</v>
      </c>
      <c r="J38283" s="1">
        <v>36892</v>
      </c>
      <c r="K38283" t="b">
        <f>IFERROR(VLOOKUP(F38283,english_mapping!A:B,2,FALSE),"NA")</f>
        <v>1</v>
      </c>
      <c r="L38283" t="str">
        <f t="shared" si="598"/>
        <v>Software</v>
      </c>
    </row>
    <row r="38284" spans="1:12" x14ac:dyDescent="0.25">
      <c r="A38284" t="s">
        <v>134237</v>
      </c>
      <c r="B38284" t="s">
        <v>134238</v>
      </c>
      <c r="D38284" t="s">
        <v>55258</v>
      </c>
      <c r="E38284" t="s">
        <v>14</v>
      </c>
      <c r="F38284" t="s">
        <v>21</v>
      </c>
      <c r="G38284" t="s">
        <v>154</v>
      </c>
      <c r="H38284" t="s">
        <v>242</v>
      </c>
      <c r="I38284" t="s">
        <v>12389</v>
      </c>
      <c r="J38284" s="1">
        <v>34700</v>
      </c>
      <c r="K38284" t="b">
        <f>IFERROR(VLOOKUP(F38284,english_mapping!A:B,2,FALSE),"NA")</f>
        <v>1</v>
      </c>
      <c r="L38284" t="str">
        <f t="shared" si="598"/>
        <v>Dental</v>
      </c>
    </row>
    <row r="38285" spans="1:12" x14ac:dyDescent="0.25">
      <c r="A38285" t="s">
        <v>134239</v>
      </c>
      <c r="B38285" t="s">
        <v>134240</v>
      </c>
      <c r="C38285" t="s">
        <v>134241</v>
      </c>
      <c r="D38285" t="s">
        <v>130181</v>
      </c>
      <c r="E38285" t="s">
        <v>14</v>
      </c>
      <c r="F38285" t="s">
        <v>52</v>
      </c>
      <c r="G38285" t="s">
        <v>53</v>
      </c>
      <c r="H38285" t="s">
        <v>27476</v>
      </c>
      <c r="I38285" t="s">
        <v>27476</v>
      </c>
      <c r="J38285" t="s">
        <v>134242</v>
      </c>
      <c r="K38285" t="b">
        <f>IFERROR(VLOOKUP(F38285,english_mapping!A:B,2,FALSE),"NA")</f>
        <v>1</v>
      </c>
      <c r="L38285" t="str">
        <f t="shared" si="598"/>
        <v>Food Processing</v>
      </c>
    </row>
    <row r="38286" spans="1:12" x14ac:dyDescent="0.25">
      <c r="A38286" t="s">
        <v>134243</v>
      </c>
      <c r="B38286" t="s">
        <v>134244</v>
      </c>
      <c r="E38286" t="s">
        <v>205</v>
      </c>
      <c r="K38286" t="str">
        <f>IFERROR(VLOOKUP(F38286,english_mapping!A:B,2,FALSE),"NA")</f>
        <v>NA</v>
      </c>
      <c r="L38286">
        <f t="shared" si="598"/>
        <v>0</v>
      </c>
    </row>
    <row r="38287" spans="1:12" x14ac:dyDescent="0.25">
      <c r="A38287" t="s">
        <v>134245</v>
      </c>
      <c r="B38287" t="s">
        <v>134246</v>
      </c>
      <c r="C38287" t="s">
        <v>134247</v>
      </c>
      <c r="D38287" t="s">
        <v>38</v>
      </c>
      <c r="E38287" t="s">
        <v>14</v>
      </c>
      <c r="F38287" t="s">
        <v>21</v>
      </c>
      <c r="G38287" t="s">
        <v>434</v>
      </c>
      <c r="H38287" t="s">
        <v>535</v>
      </c>
      <c r="I38287" t="s">
        <v>2549</v>
      </c>
      <c r="K38287" t="b">
        <f>IFERROR(VLOOKUP(F38287,english_mapping!A:B,2,FALSE),"NA")</f>
        <v>1</v>
      </c>
      <c r="L38287" t="str">
        <f t="shared" si="598"/>
        <v>Software</v>
      </c>
    </row>
    <row r="38288" spans="1:12" x14ac:dyDescent="0.25">
      <c r="A38288" t="s">
        <v>134248</v>
      </c>
      <c r="B38288" t="s">
        <v>134249</v>
      </c>
      <c r="C38288" t="s">
        <v>134250</v>
      </c>
      <c r="D38288" t="s">
        <v>134251</v>
      </c>
      <c r="E38288" t="s">
        <v>14</v>
      </c>
      <c r="F38288" t="s">
        <v>21</v>
      </c>
      <c r="G38288" t="s">
        <v>59</v>
      </c>
      <c r="H38288" t="s">
        <v>90</v>
      </c>
      <c r="I38288" t="s">
        <v>375</v>
      </c>
      <c r="J38288" s="1">
        <v>40909</v>
      </c>
      <c r="K38288" t="b">
        <f>IFERROR(VLOOKUP(F38288,english_mapping!A:B,2,FALSE),"NA")</f>
        <v>1</v>
      </c>
      <c r="L38288" t="str">
        <f t="shared" si="598"/>
        <v>3D Printing</v>
      </c>
    </row>
    <row r="38289" spans="1:12" x14ac:dyDescent="0.25">
      <c r="A38289" t="s">
        <v>134252</v>
      </c>
      <c r="B38289" t="s">
        <v>134253</v>
      </c>
      <c r="C38289" t="s">
        <v>134254</v>
      </c>
      <c r="D38289" t="s">
        <v>3039</v>
      </c>
      <c r="E38289" t="s">
        <v>14</v>
      </c>
      <c r="F38289" t="s">
        <v>21</v>
      </c>
      <c r="G38289" t="s">
        <v>84</v>
      </c>
      <c r="H38289" t="s">
        <v>598</v>
      </c>
      <c r="I38289" t="s">
        <v>598</v>
      </c>
      <c r="J38289" s="1">
        <v>39455</v>
      </c>
      <c r="K38289" t="b">
        <f>IFERROR(VLOOKUP(F38289,english_mapping!A:B,2,FALSE),"NA")</f>
        <v>1</v>
      </c>
      <c r="L38289" t="str">
        <f t="shared" si="598"/>
        <v>Medical</v>
      </c>
    </row>
    <row r="38290" spans="1:12" x14ac:dyDescent="0.25">
      <c r="A38290" t="s">
        <v>134255</v>
      </c>
      <c r="B38290" t="s">
        <v>134256</v>
      </c>
      <c r="C38290" t="s">
        <v>134257</v>
      </c>
      <c r="D38290" t="s">
        <v>780</v>
      </c>
      <c r="E38290" t="s">
        <v>14</v>
      </c>
      <c r="F38290" t="s">
        <v>21</v>
      </c>
      <c r="G38290" t="s">
        <v>5067</v>
      </c>
      <c r="H38290" t="s">
        <v>5068</v>
      </c>
      <c r="I38290" t="s">
        <v>5068</v>
      </c>
      <c r="K38290" t="b">
        <f>IFERROR(VLOOKUP(F38290,english_mapping!A:B,2,FALSE),"NA")</f>
        <v>1</v>
      </c>
      <c r="L38290" t="str">
        <f t="shared" si="598"/>
        <v>Clean Technology</v>
      </c>
    </row>
    <row r="38291" spans="1:12" x14ac:dyDescent="0.25">
      <c r="A38291" t="s">
        <v>134258</v>
      </c>
      <c r="B38291" t="s">
        <v>134259</v>
      </c>
      <c r="D38291" t="s">
        <v>356</v>
      </c>
      <c r="E38291" t="s">
        <v>14</v>
      </c>
      <c r="F38291" t="s">
        <v>21</v>
      </c>
      <c r="G38291" t="s">
        <v>655</v>
      </c>
      <c r="H38291" t="s">
        <v>656</v>
      </c>
      <c r="I38291" t="s">
        <v>656</v>
      </c>
      <c r="J38291" t="s">
        <v>134260</v>
      </c>
      <c r="K38291" t="b">
        <f>IFERROR(VLOOKUP(F38291,english_mapping!A:B,2,FALSE),"NA")</f>
        <v>1</v>
      </c>
      <c r="L38291" t="str">
        <f t="shared" si="598"/>
        <v>Manufacturing</v>
      </c>
    </row>
    <row r="38292" spans="1:12" x14ac:dyDescent="0.25">
      <c r="A38292" t="s">
        <v>134261</v>
      </c>
      <c r="B38292" t="s">
        <v>134262</v>
      </c>
      <c r="C38292" t="s">
        <v>134263</v>
      </c>
      <c r="D38292" t="s">
        <v>89</v>
      </c>
      <c r="E38292" t="s">
        <v>14</v>
      </c>
      <c r="F38292" t="s">
        <v>15</v>
      </c>
      <c r="G38292">
        <v>16</v>
      </c>
      <c r="H38292" t="s">
        <v>16</v>
      </c>
      <c r="I38292" t="s">
        <v>16</v>
      </c>
      <c r="J38292" s="1">
        <v>40179</v>
      </c>
      <c r="K38292" t="b">
        <f>IFERROR(VLOOKUP(F38292,english_mapping!A:B,2,FALSE),"NA")</f>
        <v>1</v>
      </c>
      <c r="L38292" t="str">
        <f t="shared" si="598"/>
        <v>Health and Wellness</v>
      </c>
    </row>
    <row r="38293" spans="1:12" x14ac:dyDescent="0.25">
      <c r="A38293" t="s">
        <v>134264</v>
      </c>
      <c r="B38293" t="s">
        <v>134265</v>
      </c>
      <c r="C38293" t="s">
        <v>134266</v>
      </c>
      <c r="D38293" t="s">
        <v>30779</v>
      </c>
      <c r="E38293" t="s">
        <v>109</v>
      </c>
      <c r="F38293" t="s">
        <v>124</v>
      </c>
      <c r="G38293" t="s">
        <v>3084</v>
      </c>
      <c r="H38293" t="s">
        <v>126</v>
      </c>
      <c r="I38293" t="s">
        <v>3085</v>
      </c>
      <c r="J38293" s="1">
        <v>36892</v>
      </c>
      <c r="K38293" t="b">
        <f>IFERROR(VLOOKUP(F38293,english_mapping!A:B,2,FALSE),"NA")</f>
        <v>1</v>
      </c>
      <c r="L38293" t="str">
        <f t="shared" si="598"/>
        <v>Games</v>
      </c>
    </row>
    <row r="38294" spans="1:12" x14ac:dyDescent="0.25">
      <c r="A38294" t="s">
        <v>134267</v>
      </c>
      <c r="B38294" t="s">
        <v>134268</v>
      </c>
      <c r="C38294" t="s">
        <v>134269</v>
      </c>
      <c r="D38294" t="s">
        <v>1275</v>
      </c>
      <c r="E38294" t="s">
        <v>14</v>
      </c>
      <c r="F38294" t="s">
        <v>161</v>
      </c>
      <c r="G38294" t="s">
        <v>169</v>
      </c>
      <c r="H38294" t="s">
        <v>1257</v>
      </c>
      <c r="I38294" t="s">
        <v>134270</v>
      </c>
      <c r="J38294" s="1">
        <v>41275</v>
      </c>
      <c r="K38294" t="b">
        <f>IFERROR(VLOOKUP(F38294,english_mapping!A:B,2,FALSE),"NA")</f>
        <v>0</v>
      </c>
      <c r="L38294" t="str">
        <f t="shared" si="598"/>
        <v>Health Care</v>
      </c>
    </row>
    <row r="38295" spans="1:12" x14ac:dyDescent="0.25">
      <c r="A38295" t="s">
        <v>134271</v>
      </c>
      <c r="B38295" t="s">
        <v>134272</v>
      </c>
      <c r="C38295" t="s">
        <v>134273</v>
      </c>
      <c r="D38295" t="s">
        <v>134274</v>
      </c>
      <c r="E38295" t="s">
        <v>109</v>
      </c>
      <c r="F38295" t="s">
        <v>21</v>
      </c>
      <c r="G38295" t="s">
        <v>59</v>
      </c>
      <c r="H38295" t="s">
        <v>60</v>
      </c>
      <c r="I38295" t="s">
        <v>66</v>
      </c>
      <c r="J38295" s="1">
        <v>38723</v>
      </c>
      <c r="K38295" t="b">
        <f>IFERROR(VLOOKUP(F38295,english_mapping!A:B,2,FALSE),"NA")</f>
        <v>1</v>
      </c>
      <c r="L38295" t="str">
        <f t="shared" si="598"/>
        <v>Advertising</v>
      </c>
    </row>
    <row r="38296" spans="1:12" x14ac:dyDescent="0.25">
      <c r="A38296" t="s">
        <v>134275</v>
      </c>
      <c r="B38296" t="s">
        <v>134276</v>
      </c>
      <c r="C38296" t="s">
        <v>134277</v>
      </c>
      <c r="D38296" t="s">
        <v>146</v>
      </c>
      <c r="E38296" t="s">
        <v>14</v>
      </c>
      <c r="K38296" t="str">
        <f>IFERROR(VLOOKUP(F38296,english_mapping!A:B,2,FALSE),"NA")</f>
        <v>NA</v>
      </c>
      <c r="L38296" t="str">
        <f t="shared" si="598"/>
        <v>Beauty</v>
      </c>
    </row>
    <row r="38297" spans="1:12" x14ac:dyDescent="0.25">
      <c r="A38297" t="s">
        <v>134278</v>
      </c>
      <c r="B38297" t="s">
        <v>134279</v>
      </c>
      <c r="E38297" t="s">
        <v>14</v>
      </c>
      <c r="F38297" t="s">
        <v>21</v>
      </c>
      <c r="G38297" t="s">
        <v>59</v>
      </c>
      <c r="H38297" t="s">
        <v>90</v>
      </c>
      <c r="I38297" t="s">
        <v>90</v>
      </c>
      <c r="J38297" t="s">
        <v>5357</v>
      </c>
      <c r="K38297" t="b">
        <f>IFERROR(VLOOKUP(F38297,english_mapping!A:B,2,FALSE),"NA")</f>
        <v>1</v>
      </c>
      <c r="L38297">
        <f t="shared" si="598"/>
        <v>0</v>
      </c>
    </row>
    <row r="38298" spans="1:12" x14ac:dyDescent="0.25">
      <c r="A38298" t="s">
        <v>134280</v>
      </c>
      <c r="B38298" t="s">
        <v>134281</v>
      </c>
      <c r="C38298" t="s">
        <v>134282</v>
      </c>
      <c r="D38298" t="s">
        <v>134283</v>
      </c>
      <c r="E38298" t="s">
        <v>14</v>
      </c>
      <c r="F38298" t="s">
        <v>21</v>
      </c>
      <c r="G38298" t="s">
        <v>4078</v>
      </c>
      <c r="H38298" t="s">
        <v>4079</v>
      </c>
      <c r="I38298" t="s">
        <v>13049</v>
      </c>
      <c r="J38298" s="1">
        <v>38364</v>
      </c>
      <c r="K38298" t="b">
        <f>IFERROR(VLOOKUP(F38298,english_mapping!A:B,2,FALSE),"NA")</f>
        <v>1</v>
      </c>
      <c r="L38298" t="str">
        <f t="shared" si="598"/>
        <v>Nutrition</v>
      </c>
    </row>
    <row r="38299" spans="1:12" x14ac:dyDescent="0.25">
      <c r="A38299" t="s">
        <v>134284</v>
      </c>
      <c r="B38299" t="s">
        <v>134285</v>
      </c>
      <c r="C38299" t="s">
        <v>134286</v>
      </c>
      <c r="D38299" t="s">
        <v>134287</v>
      </c>
      <c r="E38299" t="s">
        <v>109</v>
      </c>
      <c r="F38299" t="s">
        <v>21</v>
      </c>
      <c r="G38299" t="s">
        <v>101</v>
      </c>
      <c r="H38299" t="s">
        <v>706</v>
      </c>
      <c r="I38299" t="s">
        <v>4494</v>
      </c>
      <c r="J38299" s="1">
        <v>37622</v>
      </c>
      <c r="K38299" t="b">
        <f>IFERROR(VLOOKUP(F38299,english_mapping!A:B,2,FALSE),"NA")</f>
        <v>1</v>
      </c>
      <c r="L38299" t="str">
        <f t="shared" si="598"/>
        <v>Environmental Innovation</v>
      </c>
    </row>
    <row r="38300" spans="1:12" x14ac:dyDescent="0.25">
      <c r="A38300" t="s">
        <v>134288</v>
      </c>
      <c r="B38300" t="s">
        <v>134289</v>
      </c>
      <c r="C38300" t="s">
        <v>134290</v>
      </c>
      <c r="D38300" t="s">
        <v>134291</v>
      </c>
      <c r="E38300" t="s">
        <v>14</v>
      </c>
      <c r="F38300" t="s">
        <v>52</v>
      </c>
      <c r="G38300" t="s">
        <v>53</v>
      </c>
      <c r="H38300" t="s">
        <v>54</v>
      </c>
      <c r="I38300" t="s">
        <v>54</v>
      </c>
      <c r="J38300" s="1">
        <v>41646</v>
      </c>
      <c r="K38300" t="b">
        <f>IFERROR(VLOOKUP(F38300,english_mapping!A:B,2,FALSE),"NA")</f>
        <v>1</v>
      </c>
      <c r="L38300" t="str">
        <f t="shared" si="598"/>
        <v>Apps</v>
      </c>
    </row>
    <row r="38301" spans="1:12" x14ac:dyDescent="0.25">
      <c r="A38301" t="s">
        <v>134292</v>
      </c>
      <c r="B38301" t="s">
        <v>134293</v>
      </c>
      <c r="C38301" t="s">
        <v>134294</v>
      </c>
      <c r="D38301" t="s">
        <v>10851</v>
      </c>
      <c r="E38301" t="s">
        <v>14</v>
      </c>
      <c r="F38301" t="s">
        <v>21</v>
      </c>
      <c r="G38301" t="s">
        <v>59</v>
      </c>
      <c r="H38301" t="s">
        <v>60</v>
      </c>
      <c r="I38301" t="s">
        <v>4087</v>
      </c>
      <c r="J38301" s="1">
        <v>40909</v>
      </c>
      <c r="K38301" t="b">
        <f>IFERROR(VLOOKUP(F38301,english_mapping!A:B,2,FALSE),"NA")</f>
        <v>1</v>
      </c>
      <c r="L38301" t="str">
        <f t="shared" si="598"/>
        <v>E-Commerce</v>
      </c>
    </row>
    <row r="38302" spans="1:12" x14ac:dyDescent="0.25">
      <c r="A38302" t="s">
        <v>134295</v>
      </c>
      <c r="B38302" t="s">
        <v>134296</v>
      </c>
      <c r="C38302" t="s">
        <v>134297</v>
      </c>
      <c r="D38302" t="s">
        <v>123</v>
      </c>
      <c r="E38302" t="s">
        <v>14</v>
      </c>
      <c r="F38302" t="s">
        <v>21</v>
      </c>
      <c r="G38302" t="s">
        <v>59</v>
      </c>
      <c r="H38302" t="s">
        <v>60</v>
      </c>
      <c r="I38302" t="s">
        <v>66</v>
      </c>
      <c r="K38302" t="b">
        <f>IFERROR(VLOOKUP(F38302,english_mapping!A:B,2,FALSE),"NA")</f>
        <v>1</v>
      </c>
      <c r="L38302" t="str">
        <f t="shared" si="598"/>
        <v>Education</v>
      </c>
    </row>
    <row r="38303" spans="1:12" x14ac:dyDescent="0.25">
      <c r="A38303" t="s">
        <v>134298</v>
      </c>
      <c r="B38303" t="s">
        <v>134299</v>
      </c>
      <c r="C38303" t="s">
        <v>134300</v>
      </c>
      <c r="D38303" t="s">
        <v>123</v>
      </c>
      <c r="E38303" t="s">
        <v>14</v>
      </c>
      <c r="F38303" t="s">
        <v>124</v>
      </c>
      <c r="G38303" t="s">
        <v>125</v>
      </c>
      <c r="H38303" t="s">
        <v>126</v>
      </c>
      <c r="I38303" t="s">
        <v>126</v>
      </c>
      <c r="K38303" t="b">
        <f>IFERROR(VLOOKUP(F38303,english_mapping!A:B,2,FALSE),"NA")</f>
        <v>1</v>
      </c>
      <c r="L38303" t="str">
        <f t="shared" si="598"/>
        <v>Education</v>
      </c>
    </row>
    <row r="38304" spans="1:12" x14ac:dyDescent="0.25">
      <c r="A38304" t="s">
        <v>134301</v>
      </c>
      <c r="B38304" t="s">
        <v>134302</v>
      </c>
      <c r="D38304" t="s">
        <v>11430</v>
      </c>
      <c r="E38304" t="s">
        <v>14</v>
      </c>
      <c r="F38304" t="s">
        <v>21</v>
      </c>
      <c r="G38304" t="s">
        <v>1383</v>
      </c>
      <c r="H38304" t="s">
        <v>6618</v>
      </c>
      <c r="I38304" t="s">
        <v>32847</v>
      </c>
      <c r="J38304" s="1">
        <v>38263</v>
      </c>
      <c r="K38304" t="b">
        <f>IFERROR(VLOOKUP(F38304,english_mapping!A:B,2,FALSE),"NA")</f>
        <v>1</v>
      </c>
      <c r="L38304" t="str">
        <f t="shared" si="598"/>
        <v>Medical</v>
      </c>
    </row>
    <row r="38305" spans="1:12" x14ac:dyDescent="0.25">
      <c r="A38305" t="s">
        <v>134303</v>
      </c>
      <c r="B38305" t="s">
        <v>134304</v>
      </c>
      <c r="D38305" t="s">
        <v>178</v>
      </c>
      <c r="E38305" t="s">
        <v>14</v>
      </c>
      <c r="F38305" t="s">
        <v>52</v>
      </c>
      <c r="G38305" t="s">
        <v>200</v>
      </c>
      <c r="H38305" t="s">
        <v>65912</v>
      </c>
      <c r="I38305" t="s">
        <v>65912</v>
      </c>
      <c r="J38305" s="1">
        <v>40913</v>
      </c>
      <c r="K38305" t="b">
        <f>IFERROR(VLOOKUP(F38305,english_mapping!A:B,2,FALSE),"NA")</f>
        <v>1</v>
      </c>
      <c r="L38305" t="str">
        <f t="shared" si="598"/>
        <v>Hospitality</v>
      </c>
    </row>
    <row r="38306" spans="1:12" x14ac:dyDescent="0.25">
      <c r="A38306" t="s">
        <v>134305</v>
      </c>
      <c r="B38306" t="s">
        <v>134306</v>
      </c>
      <c r="C38306" t="s">
        <v>134307</v>
      </c>
      <c r="D38306" t="s">
        <v>63687</v>
      </c>
      <c r="E38306" t="s">
        <v>14</v>
      </c>
      <c r="F38306" t="s">
        <v>21</v>
      </c>
      <c r="G38306" t="s">
        <v>1262</v>
      </c>
      <c r="H38306" t="s">
        <v>1263</v>
      </c>
      <c r="I38306" t="s">
        <v>2734</v>
      </c>
      <c r="K38306" t="b">
        <f>IFERROR(VLOOKUP(F38306,english_mapping!A:B,2,FALSE),"NA")</f>
        <v>1</v>
      </c>
      <c r="L38306" t="str">
        <f t="shared" si="598"/>
        <v>Clean Technology</v>
      </c>
    </row>
    <row r="38307" spans="1:12" x14ac:dyDescent="0.25">
      <c r="A38307" t="s">
        <v>134308</v>
      </c>
      <c r="B38307" t="s">
        <v>134309</v>
      </c>
      <c r="C38307" t="s">
        <v>134310</v>
      </c>
      <c r="D38307" t="s">
        <v>89</v>
      </c>
      <c r="E38307" t="s">
        <v>14</v>
      </c>
      <c r="F38307" t="s">
        <v>2175</v>
      </c>
      <c r="G38307">
        <v>15</v>
      </c>
      <c r="H38307" t="s">
        <v>35061</v>
      </c>
      <c r="I38307" t="s">
        <v>35062</v>
      </c>
      <c r="J38307" s="1">
        <v>40544</v>
      </c>
      <c r="K38307" t="b">
        <f>IFERROR(VLOOKUP(F38307,english_mapping!A:B,2,FALSE),"NA")</f>
        <v>0</v>
      </c>
      <c r="L38307" t="str">
        <f t="shared" si="598"/>
        <v>Health and Wellness</v>
      </c>
    </row>
    <row r="38308" spans="1:12" x14ac:dyDescent="0.25">
      <c r="A38308" t="s">
        <v>134311</v>
      </c>
      <c r="B38308" t="s">
        <v>134312</v>
      </c>
      <c r="C38308" t="s">
        <v>134313</v>
      </c>
      <c r="D38308" t="s">
        <v>26563</v>
      </c>
      <c r="E38308" t="s">
        <v>14</v>
      </c>
      <c r="J38308" s="1">
        <v>29587</v>
      </c>
      <c r="K38308" t="str">
        <f>IFERROR(VLOOKUP(F38308,english_mapping!A:B,2,FALSE),"NA")</f>
        <v>NA</v>
      </c>
      <c r="L38308" t="str">
        <f t="shared" si="598"/>
        <v>Insurance</v>
      </c>
    </row>
    <row r="38309" spans="1:12" x14ac:dyDescent="0.25">
      <c r="A38309" t="s">
        <v>134314</v>
      </c>
      <c r="B38309" t="s">
        <v>134315</v>
      </c>
      <c r="C38309" t="s">
        <v>134316</v>
      </c>
      <c r="D38309" t="s">
        <v>780</v>
      </c>
      <c r="E38309" t="s">
        <v>14</v>
      </c>
      <c r="F38309" t="s">
        <v>21</v>
      </c>
      <c r="G38309" t="s">
        <v>1383</v>
      </c>
      <c r="H38309" t="s">
        <v>23266</v>
      </c>
      <c r="I38309" t="s">
        <v>23266</v>
      </c>
      <c r="J38309" t="s">
        <v>115238</v>
      </c>
      <c r="K38309" t="b">
        <f>IFERROR(VLOOKUP(F38309,english_mapping!A:B,2,FALSE),"NA")</f>
        <v>1</v>
      </c>
      <c r="L38309" t="str">
        <f t="shared" si="598"/>
        <v>Clean Technology</v>
      </c>
    </row>
    <row r="38310" spans="1:12" x14ac:dyDescent="0.25">
      <c r="A38310" t="s">
        <v>134317</v>
      </c>
      <c r="B38310" t="s">
        <v>134318</v>
      </c>
      <c r="C38310" t="s">
        <v>134319</v>
      </c>
      <c r="D38310" t="s">
        <v>134320</v>
      </c>
      <c r="E38310" t="s">
        <v>205</v>
      </c>
      <c r="F38310" t="s">
        <v>21</v>
      </c>
      <c r="G38310" t="s">
        <v>263</v>
      </c>
      <c r="H38310" t="s">
        <v>2942</v>
      </c>
      <c r="I38310" t="s">
        <v>134321</v>
      </c>
      <c r="J38310" t="s">
        <v>134322</v>
      </c>
      <c r="K38310" t="b">
        <f>IFERROR(VLOOKUP(F38310,english_mapping!A:B,2,FALSE),"NA")</f>
        <v>1</v>
      </c>
      <c r="L38310" t="str">
        <f t="shared" si="598"/>
        <v>News</v>
      </c>
    </row>
    <row r="38311" spans="1:12" x14ac:dyDescent="0.25">
      <c r="A38311" t="s">
        <v>134323</v>
      </c>
      <c r="B38311" t="s">
        <v>134324</v>
      </c>
      <c r="C38311" t="s">
        <v>134325</v>
      </c>
      <c r="D38311" t="s">
        <v>124207</v>
      </c>
      <c r="E38311" t="s">
        <v>14</v>
      </c>
      <c r="F38311" t="s">
        <v>1283</v>
      </c>
      <c r="G38311">
        <v>42</v>
      </c>
      <c r="H38311" t="s">
        <v>1284</v>
      </c>
      <c r="I38311" t="s">
        <v>1284</v>
      </c>
      <c r="J38311" s="1">
        <v>41275</v>
      </c>
      <c r="K38311" t="b">
        <f>IFERROR(VLOOKUP(F38311,english_mapping!A:B,2,FALSE),"NA")</f>
        <v>0</v>
      </c>
      <c r="L38311" t="str">
        <f t="shared" si="598"/>
        <v>Education</v>
      </c>
    </row>
    <row r="38312" spans="1:12" x14ac:dyDescent="0.25">
      <c r="A38312" t="s">
        <v>134326</v>
      </c>
      <c r="B38312" t="s">
        <v>134327</v>
      </c>
      <c r="C38312" t="s">
        <v>134328</v>
      </c>
      <c r="D38312" t="s">
        <v>51</v>
      </c>
      <c r="E38312" t="s">
        <v>109</v>
      </c>
      <c r="F38312" t="s">
        <v>21</v>
      </c>
      <c r="G38312" t="s">
        <v>39</v>
      </c>
      <c r="H38312" t="s">
        <v>281</v>
      </c>
      <c r="I38312" t="s">
        <v>3110</v>
      </c>
      <c r="J38312" s="1">
        <v>39448</v>
      </c>
      <c r="K38312" t="b">
        <f>IFERROR(VLOOKUP(F38312,english_mapping!A:B,2,FALSE),"NA")</f>
        <v>1</v>
      </c>
      <c r="L38312" t="str">
        <f t="shared" si="598"/>
        <v>Biotechnology</v>
      </c>
    </row>
    <row r="38313" spans="1:12" x14ac:dyDescent="0.25">
      <c r="A38313" t="s">
        <v>134329</v>
      </c>
      <c r="B38313" t="s">
        <v>134330</v>
      </c>
      <c r="C38313" t="s">
        <v>134331</v>
      </c>
      <c r="D38313" t="s">
        <v>134332</v>
      </c>
      <c r="E38313" t="s">
        <v>14</v>
      </c>
      <c r="F38313" t="s">
        <v>560</v>
      </c>
      <c r="G38313">
        <v>56</v>
      </c>
      <c r="H38313" t="s">
        <v>134333</v>
      </c>
      <c r="I38313" t="s">
        <v>134333</v>
      </c>
      <c r="J38313" s="1">
        <v>41310</v>
      </c>
      <c r="K38313" t="b">
        <f>IFERROR(VLOOKUP(F38313,english_mapping!A:B,2,FALSE),"NA")</f>
        <v>0</v>
      </c>
      <c r="L38313" t="str">
        <f t="shared" si="598"/>
        <v>Leisure</v>
      </c>
    </row>
    <row r="38314" spans="1:12" x14ac:dyDescent="0.25">
      <c r="A38314" t="s">
        <v>134334</v>
      </c>
      <c r="B38314" t="s">
        <v>134335</v>
      </c>
      <c r="D38314" t="s">
        <v>51</v>
      </c>
      <c r="E38314" t="s">
        <v>14</v>
      </c>
      <c r="F38314" t="s">
        <v>161</v>
      </c>
      <c r="G38314" t="s">
        <v>1514</v>
      </c>
      <c r="J38314" s="1">
        <v>36161</v>
      </c>
      <c r="K38314" t="b">
        <f>IFERROR(VLOOKUP(F38314,english_mapping!A:B,2,FALSE),"NA")</f>
        <v>0</v>
      </c>
      <c r="L38314" t="str">
        <f t="shared" si="598"/>
        <v>Biotechnology</v>
      </c>
    </row>
    <row r="38315" spans="1:12" x14ac:dyDescent="0.25">
      <c r="A38315" t="s">
        <v>134336</v>
      </c>
      <c r="B38315" t="s">
        <v>134337</v>
      </c>
      <c r="C38315" t="s">
        <v>134338</v>
      </c>
      <c r="D38315" t="s">
        <v>51</v>
      </c>
      <c r="E38315" t="s">
        <v>14</v>
      </c>
      <c r="F38315" t="s">
        <v>21</v>
      </c>
      <c r="G38315" t="s">
        <v>94</v>
      </c>
      <c r="H38315" t="s">
        <v>95</v>
      </c>
      <c r="I38315" t="s">
        <v>15190</v>
      </c>
      <c r="J38315" s="1">
        <v>39814</v>
      </c>
      <c r="K38315" t="b">
        <f>IFERROR(VLOOKUP(F38315,english_mapping!A:B,2,FALSE),"NA")</f>
        <v>1</v>
      </c>
      <c r="L38315" t="str">
        <f t="shared" si="598"/>
        <v>Biotechnology</v>
      </c>
    </row>
    <row r="38316" spans="1:12" x14ac:dyDescent="0.25">
      <c r="A38316" t="s">
        <v>134339</v>
      </c>
      <c r="B38316" t="s">
        <v>134340</v>
      </c>
      <c r="C38316" t="s">
        <v>134341</v>
      </c>
      <c r="D38316" t="s">
        <v>780</v>
      </c>
      <c r="E38316" t="s">
        <v>14</v>
      </c>
      <c r="F38316" t="s">
        <v>21</v>
      </c>
      <c r="G38316" t="s">
        <v>94</v>
      </c>
      <c r="H38316" t="s">
        <v>95</v>
      </c>
      <c r="I38316" t="s">
        <v>122765</v>
      </c>
      <c r="K38316" t="b">
        <f>IFERROR(VLOOKUP(F38316,english_mapping!A:B,2,FALSE),"NA")</f>
        <v>1</v>
      </c>
      <c r="L38316" t="str">
        <f t="shared" si="598"/>
        <v>Clean Technology</v>
      </c>
    </row>
    <row r="38317" spans="1:12" x14ac:dyDescent="0.25">
      <c r="A38317" t="s">
        <v>134342</v>
      </c>
      <c r="B38317" t="s">
        <v>134343</v>
      </c>
      <c r="C38317" t="s">
        <v>134344</v>
      </c>
      <c r="D38317" t="s">
        <v>32</v>
      </c>
      <c r="E38317" t="s">
        <v>14</v>
      </c>
      <c r="F38317" t="s">
        <v>560</v>
      </c>
      <c r="G38317">
        <v>56</v>
      </c>
      <c r="H38317" t="s">
        <v>9130</v>
      </c>
      <c r="I38317" t="s">
        <v>9130</v>
      </c>
      <c r="J38317" s="1">
        <v>40909</v>
      </c>
      <c r="K38317" t="b">
        <f>IFERROR(VLOOKUP(F38317,english_mapping!A:B,2,FALSE),"NA")</f>
        <v>0</v>
      </c>
      <c r="L38317" t="str">
        <f t="shared" si="598"/>
        <v>Curated Web</v>
      </c>
    </row>
    <row r="38318" spans="1:12" x14ac:dyDescent="0.25">
      <c r="A38318" t="s">
        <v>134345</v>
      </c>
      <c r="B38318" t="s">
        <v>134346</v>
      </c>
      <c r="C38318" t="s">
        <v>134347</v>
      </c>
      <c r="D38318" t="s">
        <v>134348</v>
      </c>
      <c r="E38318" t="s">
        <v>205</v>
      </c>
      <c r="J38318" s="1">
        <v>42066</v>
      </c>
      <c r="K38318" t="str">
        <f>IFERROR(VLOOKUP(F38318,english_mapping!A:B,2,FALSE),"NA")</f>
        <v>NA</v>
      </c>
      <c r="L38318" t="str">
        <f t="shared" si="598"/>
        <v>Automotive</v>
      </c>
    </row>
    <row r="38319" spans="1:12" x14ac:dyDescent="0.25">
      <c r="A38319" t="s">
        <v>134349</v>
      </c>
      <c r="B38319" t="s">
        <v>134350</v>
      </c>
      <c r="C38319" t="s">
        <v>134351</v>
      </c>
      <c r="D38319" t="s">
        <v>134352</v>
      </c>
      <c r="E38319" t="s">
        <v>14</v>
      </c>
      <c r="F38319" t="s">
        <v>1087</v>
      </c>
      <c r="G38319">
        <v>7</v>
      </c>
      <c r="H38319" t="s">
        <v>101858</v>
      </c>
      <c r="I38319" t="s">
        <v>101858</v>
      </c>
      <c r="J38319" s="1">
        <v>39448</v>
      </c>
      <c r="K38319" t="b">
        <f>IFERROR(VLOOKUP(F38319,english_mapping!A:B,2,FALSE),"NA")</f>
        <v>0</v>
      </c>
      <c r="L38319" t="str">
        <f t="shared" si="598"/>
        <v>E-Commerce</v>
      </c>
    </row>
    <row r="38320" spans="1:12" x14ac:dyDescent="0.25">
      <c r="A38320" t="s">
        <v>134353</v>
      </c>
      <c r="B38320" t="s">
        <v>134354</v>
      </c>
      <c r="C38320" t="s">
        <v>134355</v>
      </c>
      <c r="D38320" t="s">
        <v>38</v>
      </c>
      <c r="E38320" t="s">
        <v>14</v>
      </c>
      <c r="F38320" t="s">
        <v>21</v>
      </c>
      <c r="G38320" t="s">
        <v>9301</v>
      </c>
      <c r="H38320" t="s">
        <v>9963</v>
      </c>
      <c r="I38320" t="s">
        <v>9963</v>
      </c>
      <c r="J38320" s="1">
        <v>39448</v>
      </c>
      <c r="K38320" t="b">
        <f>IFERROR(VLOOKUP(F38320,english_mapping!A:B,2,FALSE),"NA")</f>
        <v>1</v>
      </c>
      <c r="L38320" t="str">
        <f t="shared" si="598"/>
        <v>Software</v>
      </c>
    </row>
    <row r="38321" spans="1:12" x14ac:dyDescent="0.25">
      <c r="A38321" t="s">
        <v>134356</v>
      </c>
      <c r="B38321" t="s">
        <v>134357</v>
      </c>
      <c r="C38321" t="s">
        <v>134358</v>
      </c>
      <c r="D38321" t="s">
        <v>1538</v>
      </c>
      <c r="E38321" t="s">
        <v>205</v>
      </c>
      <c r="F38321" t="s">
        <v>712</v>
      </c>
      <c r="G38321">
        <v>6</v>
      </c>
      <c r="H38321" t="s">
        <v>713</v>
      </c>
      <c r="I38321" t="s">
        <v>13927</v>
      </c>
      <c r="J38321" s="1">
        <v>39814</v>
      </c>
      <c r="K38321" t="b">
        <f>IFERROR(VLOOKUP(F38321,english_mapping!A:B,2,FALSE),"NA")</f>
        <v>0</v>
      </c>
      <c r="L38321" t="str">
        <f t="shared" si="598"/>
        <v>Security</v>
      </c>
    </row>
    <row r="38322" spans="1:12" x14ac:dyDescent="0.25">
      <c r="A38322" t="s">
        <v>134359</v>
      </c>
      <c r="B38322" t="s">
        <v>134360</v>
      </c>
      <c r="D38322" t="s">
        <v>38</v>
      </c>
      <c r="E38322" t="s">
        <v>14</v>
      </c>
      <c r="F38322" t="s">
        <v>52</v>
      </c>
      <c r="G38322" t="s">
        <v>53</v>
      </c>
      <c r="H38322" t="s">
        <v>54</v>
      </c>
      <c r="I38322" t="s">
        <v>54</v>
      </c>
      <c r="K38322" t="b">
        <f>IFERROR(VLOOKUP(F38322,english_mapping!A:B,2,FALSE),"NA")</f>
        <v>1</v>
      </c>
      <c r="L38322" t="str">
        <f t="shared" si="598"/>
        <v>Software</v>
      </c>
    </row>
    <row r="38323" spans="1:12" x14ac:dyDescent="0.25">
      <c r="A38323" t="s">
        <v>134361</v>
      </c>
      <c r="B38323" t="s">
        <v>134362</v>
      </c>
      <c r="C38323" t="s">
        <v>134363</v>
      </c>
      <c r="D38323" t="s">
        <v>3563</v>
      </c>
      <c r="E38323" t="s">
        <v>109</v>
      </c>
      <c r="F38323" t="s">
        <v>21</v>
      </c>
      <c r="G38323" t="s">
        <v>84</v>
      </c>
      <c r="H38323" t="s">
        <v>598</v>
      </c>
      <c r="I38323" t="s">
        <v>598</v>
      </c>
      <c r="K38323" t="b">
        <f>IFERROR(VLOOKUP(F38323,english_mapping!A:B,2,FALSE),"NA")</f>
        <v>1</v>
      </c>
      <c r="L38323" t="str">
        <f t="shared" si="598"/>
        <v>Pharmaceuticals</v>
      </c>
    </row>
    <row r="38324" spans="1:12" x14ac:dyDescent="0.25">
      <c r="A38324" t="s">
        <v>134364</v>
      </c>
      <c r="B38324" t="s">
        <v>134365</v>
      </c>
      <c r="D38324" t="s">
        <v>780</v>
      </c>
      <c r="E38324" t="s">
        <v>14</v>
      </c>
      <c r="F38324" t="s">
        <v>21</v>
      </c>
      <c r="G38324" t="s">
        <v>5067</v>
      </c>
      <c r="H38324" t="s">
        <v>5068</v>
      </c>
      <c r="I38324" t="s">
        <v>5068</v>
      </c>
      <c r="K38324" t="b">
        <f>IFERROR(VLOOKUP(F38324,english_mapping!A:B,2,FALSE),"NA")</f>
        <v>1</v>
      </c>
      <c r="L38324" t="str">
        <f t="shared" si="598"/>
        <v>Clean Technology</v>
      </c>
    </row>
    <row r="38325" spans="1:12" x14ac:dyDescent="0.25">
      <c r="A38325" t="s">
        <v>134366</v>
      </c>
      <c r="B38325" t="s">
        <v>134367</v>
      </c>
      <c r="C38325" t="s">
        <v>134368</v>
      </c>
      <c r="D38325" t="s">
        <v>134369</v>
      </c>
      <c r="E38325" t="s">
        <v>14</v>
      </c>
      <c r="F38325" t="s">
        <v>21</v>
      </c>
      <c r="G38325" t="s">
        <v>59</v>
      </c>
      <c r="H38325" t="s">
        <v>60</v>
      </c>
      <c r="I38325" t="s">
        <v>66</v>
      </c>
      <c r="J38325" s="1">
        <v>41275</v>
      </c>
      <c r="K38325" t="b">
        <f>IFERROR(VLOOKUP(F38325,english_mapping!A:B,2,FALSE),"NA")</f>
        <v>1</v>
      </c>
      <c r="L38325" t="str">
        <f t="shared" si="598"/>
        <v>Cars</v>
      </c>
    </row>
    <row r="38326" spans="1:12" x14ac:dyDescent="0.25">
      <c r="A38326" t="s">
        <v>134370</v>
      </c>
      <c r="B38326" t="s">
        <v>134371</v>
      </c>
      <c r="C38326" t="s">
        <v>134372</v>
      </c>
      <c r="D38326" t="s">
        <v>134373</v>
      </c>
      <c r="E38326" t="s">
        <v>109</v>
      </c>
      <c r="F38326" t="s">
        <v>1163</v>
      </c>
      <c r="G38326">
        <v>18</v>
      </c>
      <c r="H38326" t="s">
        <v>1164</v>
      </c>
      <c r="I38326" t="s">
        <v>1164</v>
      </c>
      <c r="J38326" s="1">
        <v>39701</v>
      </c>
      <c r="K38326" t="b">
        <f>IFERROR(VLOOKUP(F38326,english_mapping!A:B,2,FALSE),"NA")</f>
        <v>0</v>
      </c>
      <c r="L38326" t="str">
        <f t="shared" si="598"/>
        <v>Ad Targeting</v>
      </c>
    </row>
    <row r="38327" spans="1:12" x14ac:dyDescent="0.25">
      <c r="A38327" t="s">
        <v>134374</v>
      </c>
      <c r="B38327" t="s">
        <v>134375</v>
      </c>
      <c r="C38327" t="s">
        <v>134376</v>
      </c>
      <c r="D38327" t="s">
        <v>134377</v>
      </c>
      <c r="E38327" t="s">
        <v>14</v>
      </c>
      <c r="F38327" t="s">
        <v>161</v>
      </c>
      <c r="G38327" t="s">
        <v>162</v>
      </c>
      <c r="H38327" t="s">
        <v>163</v>
      </c>
      <c r="I38327" t="s">
        <v>163</v>
      </c>
      <c r="J38327" s="1">
        <v>40179</v>
      </c>
      <c r="K38327" t="b">
        <f>IFERROR(VLOOKUP(F38327,english_mapping!A:B,2,FALSE),"NA")</f>
        <v>0</v>
      </c>
      <c r="L38327" t="str">
        <f t="shared" si="598"/>
        <v>Location Based Services</v>
      </c>
    </row>
    <row r="38328" spans="1:12" x14ac:dyDescent="0.25">
      <c r="A38328" t="s">
        <v>134378</v>
      </c>
      <c r="B38328" t="s">
        <v>134379</v>
      </c>
      <c r="C38328" t="s">
        <v>134380</v>
      </c>
      <c r="D38328" t="s">
        <v>134381</v>
      </c>
      <c r="E38328" t="s">
        <v>14</v>
      </c>
      <c r="F38328" t="s">
        <v>3481</v>
      </c>
      <c r="G38328">
        <v>7</v>
      </c>
      <c r="H38328" t="s">
        <v>3482</v>
      </c>
      <c r="I38328" t="s">
        <v>3482</v>
      </c>
      <c r="J38328" s="1">
        <v>40179</v>
      </c>
      <c r="K38328" t="b">
        <f>IFERROR(VLOOKUP(F38328,english_mapping!A:B,2,FALSE),"NA")</f>
        <v>0</v>
      </c>
      <c r="L38328" t="str">
        <f t="shared" si="598"/>
        <v>Employment</v>
      </c>
    </row>
    <row r="38329" spans="1:12" x14ac:dyDescent="0.25">
      <c r="A38329" t="s">
        <v>134382</v>
      </c>
      <c r="B38329" t="s">
        <v>134383</v>
      </c>
      <c r="C38329" t="s">
        <v>134384</v>
      </c>
      <c r="D38329" t="s">
        <v>32</v>
      </c>
      <c r="E38329" t="s">
        <v>701</v>
      </c>
      <c r="F38329" t="s">
        <v>340</v>
      </c>
      <c r="G38329">
        <v>13</v>
      </c>
      <c r="H38329" t="s">
        <v>341</v>
      </c>
      <c r="I38329" t="s">
        <v>341</v>
      </c>
      <c r="J38329" s="1">
        <v>36166</v>
      </c>
      <c r="K38329" t="b">
        <f>IFERROR(VLOOKUP(F38329,english_mapping!A:B,2,FALSE),"NA")</f>
        <v>0</v>
      </c>
      <c r="L38329" t="str">
        <f t="shared" si="598"/>
        <v>Curated Web</v>
      </c>
    </row>
    <row r="38330" spans="1:12" x14ac:dyDescent="0.25">
      <c r="A38330" t="s">
        <v>134385</v>
      </c>
      <c r="B38330" t="s">
        <v>134386</v>
      </c>
      <c r="C38330" t="s">
        <v>134387</v>
      </c>
      <c r="D38330" t="s">
        <v>2381</v>
      </c>
      <c r="E38330" t="s">
        <v>14</v>
      </c>
      <c r="F38330" t="s">
        <v>21</v>
      </c>
      <c r="G38330" t="s">
        <v>59</v>
      </c>
      <c r="H38330" t="s">
        <v>60</v>
      </c>
      <c r="I38330" t="s">
        <v>66</v>
      </c>
      <c r="J38330" s="1">
        <v>39814</v>
      </c>
      <c r="K38330" t="b">
        <f>IFERROR(VLOOKUP(F38330,english_mapping!A:B,2,FALSE),"NA")</f>
        <v>1</v>
      </c>
      <c r="L38330" t="str">
        <f t="shared" si="598"/>
        <v>Consulting</v>
      </c>
    </row>
    <row r="38331" spans="1:12" x14ac:dyDescent="0.25">
      <c r="A38331" t="s">
        <v>134388</v>
      </c>
      <c r="B38331" t="s">
        <v>134389</v>
      </c>
      <c r="C38331" t="s">
        <v>134390</v>
      </c>
      <c r="D38331" t="s">
        <v>414</v>
      </c>
      <c r="E38331" t="s">
        <v>109</v>
      </c>
      <c r="F38331" t="s">
        <v>21</v>
      </c>
      <c r="G38331" t="s">
        <v>138</v>
      </c>
      <c r="H38331" t="s">
        <v>139</v>
      </c>
      <c r="I38331" t="s">
        <v>1797</v>
      </c>
      <c r="J38331" s="1">
        <v>37622</v>
      </c>
      <c r="K38331" t="b">
        <f>IFERROR(VLOOKUP(F38331,english_mapping!A:B,2,FALSE),"NA")</f>
        <v>1</v>
      </c>
      <c r="L38331" t="str">
        <f t="shared" si="598"/>
        <v>Public Transportation</v>
      </c>
    </row>
    <row r="38332" spans="1:12" x14ac:dyDescent="0.25">
      <c r="A38332" t="s">
        <v>134391</v>
      </c>
      <c r="B38332" t="s">
        <v>134392</v>
      </c>
      <c r="C38332" t="s">
        <v>134393</v>
      </c>
      <c r="D38332" t="s">
        <v>780</v>
      </c>
      <c r="E38332" t="s">
        <v>14</v>
      </c>
      <c r="F38332" t="s">
        <v>124</v>
      </c>
      <c r="G38332" t="s">
        <v>1762</v>
      </c>
      <c r="H38332" t="s">
        <v>126</v>
      </c>
      <c r="I38332" t="s">
        <v>49746</v>
      </c>
      <c r="J38332" s="1">
        <v>39448</v>
      </c>
      <c r="K38332" t="b">
        <f>IFERROR(VLOOKUP(F38332,english_mapping!A:B,2,FALSE),"NA")</f>
        <v>1</v>
      </c>
      <c r="L38332" t="str">
        <f t="shared" si="598"/>
        <v>Clean Technology</v>
      </c>
    </row>
    <row r="38333" spans="1:12" x14ac:dyDescent="0.25">
      <c r="A38333" t="s">
        <v>134394</v>
      </c>
      <c r="B38333" t="s">
        <v>134395</v>
      </c>
      <c r="C38333" t="s">
        <v>134396</v>
      </c>
      <c r="D38333" t="s">
        <v>2541</v>
      </c>
      <c r="E38333" t="s">
        <v>109</v>
      </c>
      <c r="F38333" t="s">
        <v>21</v>
      </c>
      <c r="G38333" t="s">
        <v>154</v>
      </c>
      <c r="H38333" t="s">
        <v>242</v>
      </c>
      <c r="I38333" t="s">
        <v>1753</v>
      </c>
      <c r="J38333" s="1">
        <v>36586</v>
      </c>
      <c r="K38333" t="b">
        <f>IFERROR(VLOOKUP(F38333,english_mapping!A:B,2,FALSE),"NA")</f>
        <v>1</v>
      </c>
      <c r="L38333" t="str">
        <f t="shared" si="598"/>
        <v>Advertising</v>
      </c>
    </row>
    <row r="38334" spans="1:12" x14ac:dyDescent="0.25">
      <c r="A38334" t="s">
        <v>134397</v>
      </c>
      <c r="B38334" t="s">
        <v>134398</v>
      </c>
      <c r="C38334" t="s">
        <v>134399</v>
      </c>
      <c r="D38334" t="s">
        <v>644</v>
      </c>
      <c r="E38334" t="s">
        <v>701</v>
      </c>
      <c r="F38334" t="s">
        <v>21</v>
      </c>
      <c r="G38334" t="s">
        <v>206</v>
      </c>
      <c r="H38334" t="s">
        <v>858</v>
      </c>
      <c r="I38334" t="s">
        <v>948</v>
      </c>
      <c r="J38334" s="1">
        <v>30317</v>
      </c>
      <c r="K38334" t="b">
        <f>IFERROR(VLOOKUP(F38334,english_mapping!A:B,2,FALSE),"NA")</f>
        <v>1</v>
      </c>
      <c r="L38334" t="str">
        <f t="shared" si="598"/>
        <v>Biotechnology</v>
      </c>
    </row>
    <row r="38335" spans="1:12" x14ac:dyDescent="0.25">
      <c r="A38335" t="s">
        <v>134400</v>
      </c>
      <c r="B38335" t="s">
        <v>134401</v>
      </c>
      <c r="C38335" t="s">
        <v>134402</v>
      </c>
      <c r="D38335" t="s">
        <v>19637</v>
      </c>
      <c r="E38335" t="s">
        <v>14</v>
      </c>
      <c r="F38335" t="s">
        <v>33</v>
      </c>
      <c r="G38335">
        <v>22</v>
      </c>
      <c r="H38335" t="s">
        <v>34</v>
      </c>
      <c r="I38335" t="s">
        <v>34</v>
      </c>
      <c r="K38335" t="b">
        <f>IFERROR(VLOOKUP(F38335,english_mapping!A:B,2,FALSE),"NA")</f>
        <v>0</v>
      </c>
      <c r="L38335" t="str">
        <f t="shared" si="598"/>
        <v>Public Transportation</v>
      </c>
    </row>
    <row r="38336" spans="1:12" x14ac:dyDescent="0.25">
      <c r="A38336" t="s">
        <v>134403</v>
      </c>
      <c r="B38336" t="s">
        <v>134404</v>
      </c>
      <c r="C38336" t="s">
        <v>134405</v>
      </c>
      <c r="D38336" t="s">
        <v>65</v>
      </c>
      <c r="E38336" t="s">
        <v>14</v>
      </c>
      <c r="F38336" t="s">
        <v>2978</v>
      </c>
      <c r="G38336">
        <v>86</v>
      </c>
      <c r="H38336" t="s">
        <v>6083</v>
      </c>
      <c r="I38336" t="s">
        <v>6083</v>
      </c>
      <c r="J38336" s="1">
        <v>38353</v>
      </c>
      <c r="K38336" t="b">
        <f>IFERROR(VLOOKUP(F38336,english_mapping!A:B,2,FALSE),"NA")</f>
        <v>0</v>
      </c>
      <c r="L38336" t="str">
        <f t="shared" si="598"/>
        <v>Mobile</v>
      </c>
    </row>
    <row r="38337" spans="1:12" x14ac:dyDescent="0.25">
      <c r="A38337" t="s">
        <v>134406</v>
      </c>
      <c r="B38337" t="s">
        <v>134407</v>
      </c>
      <c r="C38337" t="s">
        <v>134408</v>
      </c>
      <c r="D38337" t="s">
        <v>356</v>
      </c>
      <c r="E38337" t="s">
        <v>14</v>
      </c>
      <c r="F38337" t="s">
        <v>2372</v>
      </c>
      <c r="G38337">
        <v>4</v>
      </c>
      <c r="H38337" t="s">
        <v>9058</v>
      </c>
      <c r="I38337" t="s">
        <v>9058</v>
      </c>
      <c r="J38337" s="1">
        <v>37622</v>
      </c>
      <c r="K38337" t="b">
        <f>IFERROR(VLOOKUP(F38337,english_mapping!A:B,2,FALSE),"NA")</f>
        <v>0</v>
      </c>
      <c r="L38337" t="str">
        <f t="shared" si="598"/>
        <v>Manufacturing</v>
      </c>
    </row>
    <row r="38338" spans="1:12" x14ac:dyDescent="0.25">
      <c r="A38338" t="s">
        <v>134409</v>
      </c>
      <c r="B38338" t="s">
        <v>134410</v>
      </c>
      <c r="C38338" t="s">
        <v>134411</v>
      </c>
      <c r="D38338" t="s">
        <v>134412</v>
      </c>
      <c r="E38338" t="s">
        <v>14</v>
      </c>
      <c r="F38338" t="s">
        <v>21</v>
      </c>
      <c r="G38338" t="s">
        <v>138</v>
      </c>
      <c r="H38338" t="s">
        <v>139</v>
      </c>
      <c r="I38338" t="s">
        <v>139</v>
      </c>
      <c r="J38338" s="1">
        <v>39448</v>
      </c>
      <c r="K38338" t="b">
        <f>IFERROR(VLOOKUP(F38338,english_mapping!A:B,2,FALSE),"NA")</f>
        <v>1</v>
      </c>
      <c r="L38338" t="str">
        <f t="shared" si="598"/>
        <v>Health and Wellness</v>
      </c>
    </row>
    <row r="38339" spans="1:12" x14ac:dyDescent="0.25">
      <c r="A38339" t="s">
        <v>134413</v>
      </c>
      <c r="B38339" t="s">
        <v>134414</v>
      </c>
      <c r="C38339" t="s">
        <v>134415</v>
      </c>
      <c r="D38339" t="s">
        <v>51</v>
      </c>
      <c r="E38339" t="s">
        <v>14</v>
      </c>
      <c r="F38339" t="s">
        <v>21</v>
      </c>
      <c r="G38339" t="s">
        <v>379</v>
      </c>
      <c r="H38339" t="s">
        <v>3325</v>
      </c>
      <c r="I38339" t="s">
        <v>3325</v>
      </c>
      <c r="J38339" s="1">
        <v>38353</v>
      </c>
      <c r="K38339" t="b">
        <f>IFERROR(VLOOKUP(F38339,english_mapping!A:B,2,FALSE),"NA")</f>
        <v>1</v>
      </c>
      <c r="L38339" t="str">
        <f t="shared" si="598"/>
        <v>Biotechnology</v>
      </c>
    </row>
    <row r="38340" spans="1:12" x14ac:dyDescent="0.25">
      <c r="A38340" t="s">
        <v>134416</v>
      </c>
      <c r="B38340" t="s">
        <v>134417</v>
      </c>
      <c r="C38340" t="s">
        <v>134418</v>
      </c>
      <c r="D38340" t="s">
        <v>134419</v>
      </c>
      <c r="E38340" t="s">
        <v>205</v>
      </c>
      <c r="K38340" t="str">
        <f>IFERROR(VLOOKUP(F38340,english_mapping!A:B,2,FALSE),"NA")</f>
        <v>NA</v>
      </c>
      <c r="L38340" t="str">
        <f t="shared" ref="L38340:L38403" si="599">IFERROR(LEFT(D38340,(FIND("|",D38340))-1),D38340)</f>
        <v>Digital Media</v>
      </c>
    </row>
    <row r="38341" spans="1:12" x14ac:dyDescent="0.25">
      <c r="A38341" t="s">
        <v>134420</v>
      </c>
      <c r="B38341" t="s">
        <v>134421</v>
      </c>
      <c r="C38341" t="s">
        <v>134422</v>
      </c>
      <c r="D38341" t="s">
        <v>51</v>
      </c>
      <c r="E38341" t="s">
        <v>109</v>
      </c>
      <c r="F38341" t="s">
        <v>21</v>
      </c>
      <c r="G38341" t="s">
        <v>59</v>
      </c>
      <c r="H38341" t="s">
        <v>60</v>
      </c>
      <c r="I38341" t="s">
        <v>4940</v>
      </c>
      <c r="J38341" s="1">
        <v>38718</v>
      </c>
      <c r="K38341" t="b">
        <f>IFERROR(VLOOKUP(F38341,english_mapping!A:B,2,FALSE),"NA")</f>
        <v>1</v>
      </c>
      <c r="L38341" t="str">
        <f t="shared" si="599"/>
        <v>Biotechnology</v>
      </c>
    </row>
    <row r="38342" spans="1:12" x14ac:dyDescent="0.25">
      <c r="A38342" t="s">
        <v>134423</v>
      </c>
      <c r="B38342" t="s">
        <v>134424</v>
      </c>
      <c r="C38342" t="s">
        <v>134425</v>
      </c>
      <c r="D38342" t="s">
        <v>134426</v>
      </c>
      <c r="E38342" t="s">
        <v>14</v>
      </c>
      <c r="F38342" t="s">
        <v>21</v>
      </c>
      <c r="G38342" t="s">
        <v>22</v>
      </c>
      <c r="H38342" t="s">
        <v>7909</v>
      </c>
      <c r="I38342" t="s">
        <v>2795</v>
      </c>
      <c r="J38342" s="1">
        <v>40555</v>
      </c>
      <c r="K38342" t="b">
        <f>IFERROR(VLOOKUP(F38342,english_mapping!A:B,2,FALSE),"NA")</f>
        <v>1</v>
      </c>
      <c r="L38342" t="str">
        <f t="shared" si="599"/>
        <v>Developer Tools</v>
      </c>
    </row>
    <row r="38343" spans="1:12" x14ac:dyDescent="0.25">
      <c r="A38343" t="s">
        <v>134427</v>
      </c>
      <c r="B38343" t="s">
        <v>134428</v>
      </c>
      <c r="C38343" t="s">
        <v>134429</v>
      </c>
      <c r="D38343" t="s">
        <v>89</v>
      </c>
      <c r="E38343" t="s">
        <v>109</v>
      </c>
      <c r="F38343" t="s">
        <v>21</v>
      </c>
      <c r="G38343" t="s">
        <v>379</v>
      </c>
      <c r="H38343" t="s">
        <v>380</v>
      </c>
      <c r="I38343" t="s">
        <v>381</v>
      </c>
      <c r="J38343" s="1">
        <v>40544</v>
      </c>
      <c r="K38343" t="b">
        <f>IFERROR(VLOOKUP(F38343,english_mapping!A:B,2,FALSE),"NA")</f>
        <v>1</v>
      </c>
      <c r="L38343" t="str">
        <f t="shared" si="599"/>
        <v>Health and Wellness</v>
      </c>
    </row>
    <row r="38344" spans="1:12" x14ac:dyDescent="0.25">
      <c r="A38344" t="s">
        <v>134430</v>
      </c>
      <c r="B38344" t="s">
        <v>134431</v>
      </c>
      <c r="C38344" t="s">
        <v>134432</v>
      </c>
      <c r="D38344" t="s">
        <v>98715</v>
      </c>
      <c r="E38344" t="s">
        <v>205</v>
      </c>
      <c r="F38344" t="s">
        <v>21</v>
      </c>
      <c r="G38344" t="s">
        <v>154</v>
      </c>
      <c r="H38344" t="s">
        <v>242</v>
      </c>
      <c r="I38344" t="s">
        <v>242</v>
      </c>
      <c r="K38344" t="b">
        <f>IFERROR(VLOOKUP(F38344,english_mapping!A:B,2,FALSE),"NA")</f>
        <v>1</v>
      </c>
      <c r="L38344" t="str">
        <f t="shared" si="599"/>
        <v>Health and Wellness</v>
      </c>
    </row>
    <row r="38345" spans="1:12" x14ac:dyDescent="0.25">
      <c r="A38345" t="s">
        <v>134433</v>
      </c>
      <c r="B38345" t="s">
        <v>134434</v>
      </c>
      <c r="C38345" t="s">
        <v>134435</v>
      </c>
      <c r="D38345" t="s">
        <v>316</v>
      </c>
      <c r="E38345" t="s">
        <v>14</v>
      </c>
      <c r="F38345" t="s">
        <v>712</v>
      </c>
      <c r="G38345">
        <v>2</v>
      </c>
      <c r="H38345" t="s">
        <v>713</v>
      </c>
      <c r="I38345" t="s">
        <v>979</v>
      </c>
      <c r="K38345" t="b">
        <f>IFERROR(VLOOKUP(F38345,english_mapping!A:B,2,FALSE),"NA")</f>
        <v>0</v>
      </c>
      <c r="L38345" t="str">
        <f t="shared" si="599"/>
        <v>Internet</v>
      </c>
    </row>
    <row r="38346" spans="1:12" x14ac:dyDescent="0.25">
      <c r="A38346" t="s">
        <v>134436</v>
      </c>
      <c r="B38346" t="s">
        <v>134437</v>
      </c>
      <c r="D38346" t="s">
        <v>1433</v>
      </c>
      <c r="E38346" t="s">
        <v>109</v>
      </c>
      <c r="F38346" t="s">
        <v>21</v>
      </c>
      <c r="G38346" t="s">
        <v>285</v>
      </c>
      <c r="H38346" t="s">
        <v>889</v>
      </c>
      <c r="I38346" t="s">
        <v>3040</v>
      </c>
      <c r="J38346" s="1">
        <v>36526</v>
      </c>
      <c r="K38346" t="b">
        <f>IFERROR(VLOOKUP(F38346,english_mapping!A:B,2,FALSE),"NA")</f>
        <v>1</v>
      </c>
      <c r="L38346" t="str">
        <f t="shared" si="599"/>
        <v>Web Hosting</v>
      </c>
    </row>
    <row r="38347" spans="1:12" x14ac:dyDescent="0.25">
      <c r="A38347" t="s">
        <v>134438</v>
      </c>
      <c r="B38347" t="s">
        <v>134439</v>
      </c>
      <c r="C38347" t="s">
        <v>134440</v>
      </c>
      <c r="D38347" t="s">
        <v>134441</v>
      </c>
      <c r="E38347" t="s">
        <v>14</v>
      </c>
      <c r="F38347" t="s">
        <v>21</v>
      </c>
      <c r="G38347" t="s">
        <v>94</v>
      </c>
      <c r="H38347" t="s">
        <v>95</v>
      </c>
      <c r="I38347" t="s">
        <v>95</v>
      </c>
      <c r="J38347" s="1">
        <v>41334</v>
      </c>
      <c r="K38347" t="b">
        <f>IFERROR(VLOOKUP(F38347,english_mapping!A:B,2,FALSE),"NA")</f>
        <v>1</v>
      </c>
      <c r="L38347" t="str">
        <f t="shared" si="599"/>
        <v>Health Care</v>
      </c>
    </row>
    <row r="38348" spans="1:12" x14ac:dyDescent="0.25">
      <c r="A38348" t="s">
        <v>134442</v>
      </c>
      <c r="B38348" t="s">
        <v>134443</v>
      </c>
      <c r="C38348" t="s">
        <v>134444</v>
      </c>
      <c r="D38348" t="s">
        <v>414</v>
      </c>
      <c r="E38348" t="s">
        <v>14</v>
      </c>
      <c r="F38348" t="s">
        <v>661</v>
      </c>
      <c r="G38348">
        <v>16</v>
      </c>
      <c r="H38348" t="s">
        <v>8533</v>
      </c>
      <c r="I38348" t="s">
        <v>134445</v>
      </c>
      <c r="K38348" t="b">
        <f>IFERROR(VLOOKUP(F38348,english_mapping!A:B,2,FALSE),"NA")</f>
        <v>0</v>
      </c>
      <c r="L38348" t="str">
        <f t="shared" si="599"/>
        <v>Public Transportation</v>
      </c>
    </row>
    <row r="38349" spans="1:12" x14ac:dyDescent="0.25">
      <c r="A38349" t="s">
        <v>134446</v>
      </c>
      <c r="B38349" t="s">
        <v>134447</v>
      </c>
      <c r="E38349" t="s">
        <v>109</v>
      </c>
      <c r="F38349" t="s">
        <v>21</v>
      </c>
      <c r="G38349" t="s">
        <v>59</v>
      </c>
      <c r="H38349" t="s">
        <v>60</v>
      </c>
      <c r="I38349" t="s">
        <v>238</v>
      </c>
      <c r="J38349" s="1">
        <v>32143</v>
      </c>
      <c r="K38349" t="b">
        <f>IFERROR(VLOOKUP(F38349,english_mapping!A:B,2,FALSE),"NA")</f>
        <v>1</v>
      </c>
      <c r="L38349">
        <f t="shared" si="599"/>
        <v>0</v>
      </c>
    </row>
    <row r="38350" spans="1:12" x14ac:dyDescent="0.25">
      <c r="A38350" t="s">
        <v>134448</v>
      </c>
      <c r="B38350" t="s">
        <v>134449</v>
      </c>
      <c r="C38350" t="s">
        <v>134450</v>
      </c>
      <c r="D38350" t="s">
        <v>51</v>
      </c>
      <c r="E38350" t="s">
        <v>14</v>
      </c>
      <c r="F38350" t="s">
        <v>21</v>
      </c>
      <c r="G38350" t="s">
        <v>59</v>
      </c>
      <c r="H38350" t="s">
        <v>1249</v>
      </c>
      <c r="I38350" t="s">
        <v>1249</v>
      </c>
      <c r="J38350" s="1">
        <v>34700</v>
      </c>
      <c r="K38350" t="b">
        <f>IFERROR(VLOOKUP(F38350,english_mapping!A:B,2,FALSE),"NA")</f>
        <v>1</v>
      </c>
      <c r="L38350" t="str">
        <f t="shared" si="599"/>
        <v>Biotechnology</v>
      </c>
    </row>
    <row r="38351" spans="1:12" x14ac:dyDescent="0.25">
      <c r="A38351" t="s">
        <v>134451</v>
      </c>
      <c r="B38351" t="s">
        <v>134452</v>
      </c>
      <c r="C38351" t="s">
        <v>134453</v>
      </c>
      <c r="D38351" t="s">
        <v>755</v>
      </c>
      <c r="E38351" t="s">
        <v>14</v>
      </c>
      <c r="F38351" t="s">
        <v>1151</v>
      </c>
      <c r="G38351">
        <v>26</v>
      </c>
      <c r="H38351" t="s">
        <v>1323</v>
      </c>
      <c r="I38351" t="s">
        <v>134454</v>
      </c>
      <c r="J38351" s="1">
        <v>39083</v>
      </c>
      <c r="K38351" t="b">
        <f>IFERROR(VLOOKUP(F38351,english_mapping!A:B,2,FALSE),"NA")</f>
        <v>0</v>
      </c>
      <c r="L38351" t="str">
        <f t="shared" si="599"/>
        <v>Hardware + Software</v>
      </c>
    </row>
    <row r="38352" spans="1:12" x14ac:dyDescent="0.25">
      <c r="A38352" t="s">
        <v>134455</v>
      </c>
      <c r="B38352" t="s">
        <v>134456</v>
      </c>
      <c r="C38352" t="s">
        <v>134457</v>
      </c>
      <c r="D38352" t="s">
        <v>134458</v>
      </c>
      <c r="E38352" t="s">
        <v>14</v>
      </c>
      <c r="F38352" t="s">
        <v>1163</v>
      </c>
      <c r="G38352">
        <v>2</v>
      </c>
      <c r="H38352" t="s">
        <v>1785</v>
      </c>
      <c r="I38352" t="s">
        <v>1786</v>
      </c>
      <c r="K38352" t="b">
        <f>IFERROR(VLOOKUP(F38352,english_mapping!A:B,2,FALSE),"NA")</f>
        <v>0</v>
      </c>
      <c r="L38352" t="str">
        <f t="shared" si="599"/>
        <v>Mobile Devices</v>
      </c>
    </row>
    <row r="38353" spans="1:12" x14ac:dyDescent="0.25">
      <c r="A38353" t="s">
        <v>134459</v>
      </c>
      <c r="B38353" t="s">
        <v>134460</v>
      </c>
      <c r="C38353" t="s">
        <v>134461</v>
      </c>
      <c r="D38353" t="s">
        <v>1416</v>
      </c>
      <c r="E38353" t="s">
        <v>14</v>
      </c>
      <c r="F38353" t="s">
        <v>21</v>
      </c>
      <c r="G38353" t="s">
        <v>59</v>
      </c>
      <c r="H38353" t="s">
        <v>90</v>
      </c>
      <c r="I38353" t="s">
        <v>1307</v>
      </c>
      <c r="K38353" t="b">
        <f>IFERROR(VLOOKUP(F38353,english_mapping!A:B,2,FALSE),"NA")</f>
        <v>1</v>
      </c>
      <c r="L38353" t="str">
        <f t="shared" si="599"/>
        <v>Semiconductors</v>
      </c>
    </row>
    <row r="38354" spans="1:12" x14ac:dyDescent="0.25">
      <c r="A38354" t="s">
        <v>134462</v>
      </c>
      <c r="B38354" t="s">
        <v>134463</v>
      </c>
      <c r="C38354" t="s">
        <v>134464</v>
      </c>
      <c r="D38354" t="s">
        <v>134465</v>
      </c>
      <c r="E38354" t="s">
        <v>14</v>
      </c>
      <c r="F38354" t="s">
        <v>21</v>
      </c>
      <c r="G38354" t="s">
        <v>285</v>
      </c>
      <c r="H38354" t="s">
        <v>587</v>
      </c>
      <c r="I38354" t="s">
        <v>53916</v>
      </c>
      <c r="J38354" s="1">
        <v>41275</v>
      </c>
      <c r="K38354" t="b">
        <f>IFERROR(VLOOKUP(F38354,english_mapping!A:B,2,FALSE),"NA")</f>
        <v>1</v>
      </c>
      <c r="L38354" t="str">
        <f t="shared" si="599"/>
        <v>Energy</v>
      </c>
    </row>
    <row r="38355" spans="1:12" x14ac:dyDescent="0.25">
      <c r="A38355" t="s">
        <v>134466</v>
      </c>
      <c r="B38355" t="s">
        <v>134467</v>
      </c>
      <c r="C38355" t="s">
        <v>134468</v>
      </c>
      <c r="D38355" t="s">
        <v>38</v>
      </c>
      <c r="E38355" t="s">
        <v>14</v>
      </c>
      <c r="F38355" t="s">
        <v>21</v>
      </c>
      <c r="G38355" t="s">
        <v>77</v>
      </c>
      <c r="H38355" t="s">
        <v>78</v>
      </c>
      <c r="I38355" t="s">
        <v>134469</v>
      </c>
      <c r="J38355" s="1">
        <v>37987</v>
      </c>
      <c r="K38355" t="b">
        <f>IFERROR(VLOOKUP(F38355,english_mapping!A:B,2,FALSE),"NA")</f>
        <v>1</v>
      </c>
      <c r="L38355" t="str">
        <f t="shared" si="599"/>
        <v>Software</v>
      </c>
    </row>
    <row r="38356" spans="1:12" x14ac:dyDescent="0.25">
      <c r="A38356" t="s">
        <v>134470</v>
      </c>
      <c r="B38356" t="s">
        <v>134471</v>
      </c>
      <c r="C38356" t="s">
        <v>134472</v>
      </c>
      <c r="D38356" t="s">
        <v>14242</v>
      </c>
      <c r="E38356" t="s">
        <v>14</v>
      </c>
      <c r="F38356" t="s">
        <v>634</v>
      </c>
      <c r="G38356">
        <v>5</v>
      </c>
      <c r="H38356" t="s">
        <v>898</v>
      </c>
      <c r="I38356" t="s">
        <v>134473</v>
      </c>
      <c r="K38356" t="b">
        <f>IFERROR(VLOOKUP(F38356,english_mapping!A:B,2,FALSE),"NA")</f>
        <v>0</v>
      </c>
      <c r="L38356" t="str">
        <f t="shared" si="599"/>
        <v>Mobile</v>
      </c>
    </row>
    <row r="38357" spans="1:12" x14ac:dyDescent="0.25">
      <c r="A38357" t="s">
        <v>134474</v>
      </c>
      <c r="B38357" t="s">
        <v>134475</v>
      </c>
      <c r="C38357" t="s">
        <v>134476</v>
      </c>
      <c r="E38357" t="s">
        <v>14</v>
      </c>
      <c r="F38357" t="s">
        <v>408</v>
      </c>
      <c r="G38357">
        <v>40</v>
      </c>
      <c r="H38357" t="s">
        <v>1001</v>
      </c>
      <c r="I38357" t="s">
        <v>1001</v>
      </c>
      <c r="J38357" s="1">
        <v>36526</v>
      </c>
      <c r="K38357" t="b">
        <f>IFERROR(VLOOKUP(F38357,english_mapping!A:B,2,FALSE),"NA")</f>
        <v>0</v>
      </c>
      <c r="L38357">
        <f t="shared" si="599"/>
        <v>0</v>
      </c>
    </row>
    <row r="38358" spans="1:12" x14ac:dyDescent="0.25">
      <c r="A38358" t="s">
        <v>134477</v>
      </c>
      <c r="B38358" t="s">
        <v>134478</v>
      </c>
      <c r="C38358" t="s">
        <v>134479</v>
      </c>
      <c r="D38358" t="s">
        <v>51</v>
      </c>
      <c r="E38358" t="s">
        <v>14</v>
      </c>
      <c r="F38358" t="s">
        <v>21</v>
      </c>
      <c r="G38358" t="s">
        <v>154</v>
      </c>
      <c r="H38358" t="s">
        <v>242</v>
      </c>
      <c r="I38358" t="s">
        <v>326</v>
      </c>
      <c r="K38358" t="b">
        <f>IFERROR(VLOOKUP(F38358,english_mapping!A:B,2,FALSE),"NA")</f>
        <v>1</v>
      </c>
      <c r="L38358" t="str">
        <f t="shared" si="599"/>
        <v>Biotechnology</v>
      </c>
    </row>
    <row r="38359" spans="1:12" x14ac:dyDescent="0.25">
      <c r="A38359" t="s">
        <v>134480</v>
      </c>
      <c r="B38359" t="s">
        <v>134481</v>
      </c>
      <c r="C38359" t="s">
        <v>134482</v>
      </c>
      <c r="D38359" t="s">
        <v>65</v>
      </c>
      <c r="E38359" t="s">
        <v>109</v>
      </c>
      <c r="F38359" t="s">
        <v>21</v>
      </c>
      <c r="G38359" t="s">
        <v>39</v>
      </c>
      <c r="H38359" t="s">
        <v>281</v>
      </c>
      <c r="I38359" t="s">
        <v>25931</v>
      </c>
      <c r="J38359" s="1">
        <v>36892</v>
      </c>
      <c r="K38359" t="b">
        <f>IFERROR(VLOOKUP(F38359,english_mapping!A:B,2,FALSE),"NA")</f>
        <v>1</v>
      </c>
      <c r="L38359" t="str">
        <f t="shared" si="599"/>
        <v>Mobile</v>
      </c>
    </row>
    <row r="38360" spans="1:12" x14ac:dyDescent="0.25">
      <c r="A38360" t="s">
        <v>134483</v>
      </c>
      <c r="B38360" t="s">
        <v>134484</v>
      </c>
      <c r="C38360" t="s">
        <v>134485</v>
      </c>
      <c r="D38360" t="s">
        <v>134486</v>
      </c>
      <c r="E38360" t="s">
        <v>14</v>
      </c>
      <c r="F38360" t="s">
        <v>21</v>
      </c>
      <c r="G38360" t="s">
        <v>59</v>
      </c>
      <c r="H38360" t="s">
        <v>60</v>
      </c>
      <c r="I38360" t="s">
        <v>66</v>
      </c>
      <c r="J38360" s="1">
        <v>40519</v>
      </c>
      <c r="K38360" t="b">
        <f>IFERROR(VLOOKUP(F38360,english_mapping!A:B,2,FALSE),"NA")</f>
        <v>1</v>
      </c>
      <c r="L38360" t="str">
        <f t="shared" si="599"/>
        <v>Automotive</v>
      </c>
    </row>
    <row r="38361" spans="1:12" x14ac:dyDescent="0.25">
      <c r="A38361" t="s">
        <v>134487</v>
      </c>
      <c r="B38361" t="s">
        <v>134488</v>
      </c>
      <c r="C38361" t="s">
        <v>134489</v>
      </c>
      <c r="D38361" t="s">
        <v>38</v>
      </c>
      <c r="E38361" t="s">
        <v>14</v>
      </c>
      <c r="K38361" t="str">
        <f>IFERROR(VLOOKUP(F38361,english_mapping!A:B,2,FALSE),"NA")</f>
        <v>NA</v>
      </c>
      <c r="L38361" t="str">
        <f t="shared" si="599"/>
        <v>Software</v>
      </c>
    </row>
    <row r="38362" spans="1:12" x14ac:dyDescent="0.25">
      <c r="A38362" t="s">
        <v>134490</v>
      </c>
      <c r="B38362" t="s">
        <v>134491</v>
      </c>
      <c r="C38362" t="s">
        <v>134492</v>
      </c>
      <c r="D38362" t="s">
        <v>1416</v>
      </c>
      <c r="E38362" t="s">
        <v>14</v>
      </c>
      <c r="F38362" t="s">
        <v>21</v>
      </c>
      <c r="G38362" t="s">
        <v>59</v>
      </c>
      <c r="H38362" t="s">
        <v>60</v>
      </c>
      <c r="I38362" t="s">
        <v>616</v>
      </c>
      <c r="J38362" s="1">
        <v>39448</v>
      </c>
      <c r="K38362" t="b">
        <f>IFERROR(VLOOKUP(F38362,english_mapping!A:B,2,FALSE),"NA")</f>
        <v>1</v>
      </c>
      <c r="L38362" t="str">
        <f t="shared" si="599"/>
        <v>Semiconductors</v>
      </c>
    </row>
    <row r="38363" spans="1:12" x14ac:dyDescent="0.25">
      <c r="A38363" t="s">
        <v>134493</v>
      </c>
      <c r="B38363" t="s">
        <v>134494</v>
      </c>
      <c r="C38363" t="s">
        <v>134495</v>
      </c>
      <c r="E38363" t="s">
        <v>14</v>
      </c>
      <c r="J38363" s="1">
        <v>41281</v>
      </c>
      <c r="K38363" t="str">
        <f>IFERROR(VLOOKUP(F38363,english_mapping!A:B,2,FALSE),"NA")</f>
        <v>NA</v>
      </c>
      <c r="L38363">
        <f t="shared" si="599"/>
        <v>0</v>
      </c>
    </row>
    <row r="38364" spans="1:12" x14ac:dyDescent="0.25">
      <c r="A38364" t="s">
        <v>134496</v>
      </c>
      <c r="B38364" t="s">
        <v>134497</v>
      </c>
      <c r="C38364" t="s">
        <v>134498</v>
      </c>
      <c r="D38364" t="s">
        <v>38</v>
      </c>
      <c r="E38364" t="s">
        <v>14</v>
      </c>
      <c r="F38364" t="s">
        <v>52</v>
      </c>
      <c r="G38364" t="s">
        <v>200</v>
      </c>
      <c r="H38364" t="s">
        <v>201</v>
      </c>
      <c r="I38364" t="s">
        <v>3578</v>
      </c>
      <c r="J38364" s="1">
        <v>29587</v>
      </c>
      <c r="K38364" t="b">
        <f>IFERROR(VLOOKUP(F38364,english_mapping!A:B,2,FALSE),"NA")</f>
        <v>1</v>
      </c>
      <c r="L38364" t="str">
        <f t="shared" si="599"/>
        <v>Software</v>
      </c>
    </row>
    <row r="38365" spans="1:12" x14ac:dyDescent="0.25">
      <c r="A38365" t="s">
        <v>134499</v>
      </c>
      <c r="B38365" t="s">
        <v>134500</v>
      </c>
      <c r="C38365" t="s">
        <v>134501</v>
      </c>
      <c r="D38365" t="s">
        <v>134502</v>
      </c>
      <c r="E38365" t="s">
        <v>14</v>
      </c>
      <c r="F38365" t="s">
        <v>52</v>
      </c>
      <c r="G38365" t="s">
        <v>3417</v>
      </c>
      <c r="H38365" t="s">
        <v>3418</v>
      </c>
      <c r="I38365" t="s">
        <v>3419</v>
      </c>
      <c r="J38365" s="1">
        <v>40909</v>
      </c>
      <c r="K38365" t="b">
        <f>IFERROR(VLOOKUP(F38365,english_mapping!A:B,2,FALSE),"NA")</f>
        <v>1</v>
      </c>
      <c r="L38365" t="str">
        <f t="shared" si="599"/>
        <v>Local Based Services</v>
      </c>
    </row>
    <row r="38366" spans="1:12" x14ac:dyDescent="0.25">
      <c r="A38366" t="s">
        <v>134503</v>
      </c>
      <c r="B38366" t="s">
        <v>134504</v>
      </c>
      <c r="C38366" t="s">
        <v>134505</v>
      </c>
      <c r="D38366" t="s">
        <v>4017</v>
      </c>
      <c r="E38366" t="s">
        <v>14</v>
      </c>
      <c r="F38366" t="s">
        <v>21</v>
      </c>
      <c r="G38366" t="s">
        <v>84</v>
      </c>
      <c r="H38366" t="s">
        <v>85</v>
      </c>
      <c r="I38366" t="s">
        <v>134506</v>
      </c>
      <c r="J38366" s="1">
        <v>40549</v>
      </c>
      <c r="K38366" t="b">
        <f>IFERROR(VLOOKUP(F38366,english_mapping!A:B,2,FALSE),"NA")</f>
        <v>1</v>
      </c>
      <c r="L38366" t="str">
        <f t="shared" si="599"/>
        <v>Public Relations</v>
      </c>
    </row>
    <row r="38367" spans="1:12" x14ac:dyDescent="0.25">
      <c r="A38367" t="s">
        <v>134507</v>
      </c>
      <c r="B38367" t="s">
        <v>134508</v>
      </c>
      <c r="C38367" t="s">
        <v>134509</v>
      </c>
      <c r="D38367" t="s">
        <v>134510</v>
      </c>
      <c r="E38367" t="s">
        <v>14</v>
      </c>
      <c r="F38367" t="s">
        <v>21</v>
      </c>
      <c r="G38367" t="s">
        <v>49206</v>
      </c>
      <c r="H38367" t="s">
        <v>63800</v>
      </c>
      <c r="I38367" t="s">
        <v>134511</v>
      </c>
      <c r="J38367" s="1">
        <v>40917</v>
      </c>
      <c r="K38367" t="b">
        <f>IFERROR(VLOOKUP(F38367,english_mapping!A:B,2,FALSE),"NA")</f>
        <v>1</v>
      </c>
      <c r="L38367" t="str">
        <f t="shared" si="599"/>
        <v>Enterprise Software</v>
      </c>
    </row>
    <row r="38368" spans="1:12" x14ac:dyDescent="0.25">
      <c r="A38368" t="s">
        <v>134512</v>
      </c>
      <c r="B38368" t="s">
        <v>134513</v>
      </c>
      <c r="C38368" t="s">
        <v>134514</v>
      </c>
      <c r="D38368" t="s">
        <v>134515</v>
      </c>
      <c r="E38368" t="s">
        <v>205</v>
      </c>
      <c r="F38368" t="s">
        <v>161</v>
      </c>
      <c r="G38368" t="s">
        <v>162</v>
      </c>
      <c r="H38368" t="s">
        <v>163</v>
      </c>
      <c r="I38368" t="s">
        <v>163</v>
      </c>
      <c r="J38368" t="s">
        <v>134516</v>
      </c>
      <c r="K38368" t="b">
        <f>IFERROR(VLOOKUP(F38368,english_mapping!A:B,2,FALSE),"NA")</f>
        <v>0</v>
      </c>
      <c r="L38368" t="str">
        <f t="shared" si="599"/>
        <v>Automotive</v>
      </c>
    </row>
    <row r="38369" spans="1:12" x14ac:dyDescent="0.25">
      <c r="A38369" t="s">
        <v>134517</v>
      </c>
      <c r="B38369" t="s">
        <v>134518</v>
      </c>
      <c r="C38369" t="s">
        <v>134519</v>
      </c>
      <c r="D38369" t="s">
        <v>33523</v>
      </c>
      <c r="E38369" t="s">
        <v>14</v>
      </c>
      <c r="F38369" t="s">
        <v>15</v>
      </c>
      <c r="G38369">
        <v>16</v>
      </c>
      <c r="H38369" t="s">
        <v>8108</v>
      </c>
      <c r="I38369" t="s">
        <v>8108</v>
      </c>
      <c r="J38369" s="1">
        <v>40909</v>
      </c>
      <c r="K38369" t="b">
        <f>IFERROR(VLOOKUP(F38369,english_mapping!A:B,2,FALSE),"NA")</f>
        <v>1</v>
      </c>
      <c r="L38369" t="str">
        <f t="shared" si="599"/>
        <v>Health Care</v>
      </c>
    </row>
    <row r="38370" spans="1:12" x14ac:dyDescent="0.25">
      <c r="A38370" t="s">
        <v>134520</v>
      </c>
      <c r="B38370" t="s">
        <v>134521</v>
      </c>
      <c r="C38370" t="s">
        <v>134522</v>
      </c>
      <c r="D38370" t="s">
        <v>134523</v>
      </c>
      <c r="E38370" t="s">
        <v>205</v>
      </c>
      <c r="F38370" t="s">
        <v>21</v>
      </c>
      <c r="G38370" t="s">
        <v>22</v>
      </c>
      <c r="H38370" t="s">
        <v>7909</v>
      </c>
      <c r="I38370" t="s">
        <v>2795</v>
      </c>
      <c r="K38370" t="b">
        <f>IFERROR(VLOOKUP(F38370,english_mapping!A:B,2,FALSE),"NA")</f>
        <v>1</v>
      </c>
      <c r="L38370" t="str">
        <f t="shared" si="599"/>
        <v>Archiving</v>
      </c>
    </row>
    <row r="38371" spans="1:12" x14ac:dyDescent="0.25">
      <c r="A38371" t="s">
        <v>134524</v>
      </c>
      <c r="B38371" t="s">
        <v>134525</v>
      </c>
      <c r="C38371" t="s">
        <v>134526</v>
      </c>
      <c r="D38371" t="s">
        <v>134527</v>
      </c>
      <c r="E38371" t="s">
        <v>14</v>
      </c>
      <c r="F38371" t="s">
        <v>15</v>
      </c>
      <c r="G38371">
        <v>7</v>
      </c>
      <c r="H38371" t="s">
        <v>684</v>
      </c>
      <c r="I38371" t="s">
        <v>684</v>
      </c>
      <c r="J38371" t="s">
        <v>20347</v>
      </c>
      <c r="K38371" t="b">
        <f>IFERROR(VLOOKUP(F38371,english_mapping!A:B,2,FALSE),"NA")</f>
        <v>1</v>
      </c>
      <c r="L38371" t="str">
        <f t="shared" si="599"/>
        <v>Educational Games</v>
      </c>
    </row>
    <row r="38372" spans="1:12" x14ac:dyDescent="0.25">
      <c r="A38372" t="s">
        <v>134528</v>
      </c>
      <c r="B38372" t="s">
        <v>134529</v>
      </c>
      <c r="C38372" t="s">
        <v>134530</v>
      </c>
      <c r="D38372" t="s">
        <v>134531</v>
      </c>
      <c r="E38372" t="s">
        <v>205</v>
      </c>
      <c r="F38372" t="s">
        <v>1087</v>
      </c>
      <c r="G38372">
        <v>2</v>
      </c>
      <c r="H38372" t="s">
        <v>1775</v>
      </c>
      <c r="I38372" t="s">
        <v>1775</v>
      </c>
      <c r="J38372" s="1">
        <v>40544</v>
      </c>
      <c r="K38372" t="b">
        <f>IFERROR(VLOOKUP(F38372,english_mapping!A:B,2,FALSE),"NA")</f>
        <v>0</v>
      </c>
      <c r="L38372" t="str">
        <f t="shared" si="599"/>
        <v>Android</v>
      </c>
    </row>
    <row r="38373" spans="1:12" x14ac:dyDescent="0.25">
      <c r="A38373" t="s">
        <v>134532</v>
      </c>
      <c r="B38373" t="s">
        <v>134533</v>
      </c>
      <c r="C38373" t="s">
        <v>134534</v>
      </c>
      <c r="D38373" t="s">
        <v>134535</v>
      </c>
      <c r="E38373" t="s">
        <v>14</v>
      </c>
      <c r="F38373" t="s">
        <v>21</v>
      </c>
      <c r="G38373" t="s">
        <v>59</v>
      </c>
      <c r="H38373" t="s">
        <v>60</v>
      </c>
      <c r="I38373" t="s">
        <v>66</v>
      </c>
      <c r="J38373" t="s">
        <v>26659</v>
      </c>
      <c r="K38373" t="b">
        <f>IFERROR(VLOOKUP(F38373,english_mapping!A:B,2,FALSE),"NA")</f>
        <v>1</v>
      </c>
      <c r="L38373" t="str">
        <f t="shared" si="599"/>
        <v>Digital Media</v>
      </c>
    </row>
    <row r="38374" spans="1:12" x14ac:dyDescent="0.25">
      <c r="A38374" t="s">
        <v>134536</v>
      </c>
      <c r="B38374" t="s">
        <v>134537</v>
      </c>
      <c r="C38374" t="s">
        <v>134538</v>
      </c>
      <c r="D38374" t="s">
        <v>17721</v>
      </c>
      <c r="E38374" t="s">
        <v>14</v>
      </c>
      <c r="F38374" t="s">
        <v>1163</v>
      </c>
      <c r="G38374">
        <v>5</v>
      </c>
      <c r="H38374" t="s">
        <v>27667</v>
      </c>
      <c r="I38374" t="s">
        <v>27667</v>
      </c>
      <c r="J38374" s="1">
        <v>41640</v>
      </c>
      <c r="K38374" t="b">
        <f>IFERROR(VLOOKUP(F38374,english_mapping!A:B,2,FALSE),"NA")</f>
        <v>0</v>
      </c>
      <c r="L38374" t="str">
        <f t="shared" si="599"/>
        <v>Analytics</v>
      </c>
    </row>
    <row r="38375" spans="1:12" x14ac:dyDescent="0.25">
      <c r="A38375" t="s">
        <v>134539</v>
      </c>
      <c r="B38375" t="s">
        <v>134540</v>
      </c>
      <c r="C38375" t="s">
        <v>134541</v>
      </c>
      <c r="D38375" t="s">
        <v>65</v>
      </c>
      <c r="E38375" t="s">
        <v>14</v>
      </c>
      <c r="F38375" t="s">
        <v>15</v>
      </c>
      <c r="G38375">
        <v>16</v>
      </c>
      <c r="H38375" t="s">
        <v>16</v>
      </c>
      <c r="I38375" t="s">
        <v>16</v>
      </c>
      <c r="J38375" s="1">
        <v>36526</v>
      </c>
      <c r="K38375" t="b">
        <f>IFERROR(VLOOKUP(F38375,english_mapping!A:B,2,FALSE),"NA")</f>
        <v>1</v>
      </c>
      <c r="L38375" t="str">
        <f t="shared" si="599"/>
        <v>Mobile</v>
      </c>
    </row>
    <row r="38376" spans="1:12" x14ac:dyDescent="0.25">
      <c r="A38376" t="s">
        <v>134542</v>
      </c>
      <c r="B38376" t="s">
        <v>134543</v>
      </c>
      <c r="C38376" t="s">
        <v>134544</v>
      </c>
      <c r="E38376" t="s">
        <v>14</v>
      </c>
      <c r="J38376" s="1">
        <v>41365</v>
      </c>
      <c r="K38376" t="str">
        <f>IFERROR(VLOOKUP(F38376,english_mapping!A:B,2,FALSE),"NA")</f>
        <v>NA</v>
      </c>
      <c r="L38376">
        <f t="shared" si="599"/>
        <v>0</v>
      </c>
    </row>
    <row r="38377" spans="1:12" x14ac:dyDescent="0.25">
      <c r="A38377" t="s">
        <v>134545</v>
      </c>
      <c r="B38377" t="s">
        <v>134546</v>
      </c>
      <c r="C38377" t="s">
        <v>134547</v>
      </c>
      <c r="D38377" t="s">
        <v>134548</v>
      </c>
      <c r="E38377" t="s">
        <v>14</v>
      </c>
      <c r="F38377" t="s">
        <v>21</v>
      </c>
      <c r="G38377" t="s">
        <v>297</v>
      </c>
      <c r="H38377" t="s">
        <v>298</v>
      </c>
      <c r="I38377" t="s">
        <v>298</v>
      </c>
      <c r="K38377" t="b">
        <f>IFERROR(VLOOKUP(F38377,english_mapping!A:B,2,FALSE),"NA")</f>
        <v>1</v>
      </c>
      <c r="L38377" t="str">
        <f t="shared" si="599"/>
        <v>Educational Games</v>
      </c>
    </row>
    <row r="38378" spans="1:12" x14ac:dyDescent="0.25">
      <c r="A38378" t="s">
        <v>134549</v>
      </c>
      <c r="B38378" t="s">
        <v>134550</v>
      </c>
      <c r="C38378" t="s">
        <v>134551</v>
      </c>
      <c r="D38378" t="s">
        <v>134552</v>
      </c>
      <c r="E38378" t="s">
        <v>14</v>
      </c>
      <c r="F38378" t="s">
        <v>21</v>
      </c>
      <c r="G38378" t="s">
        <v>154</v>
      </c>
      <c r="H38378" t="s">
        <v>242</v>
      </c>
      <c r="I38378" t="s">
        <v>242</v>
      </c>
      <c r="J38378" s="1">
        <v>41032</v>
      </c>
      <c r="K38378" t="b">
        <f>IFERROR(VLOOKUP(F38378,english_mapping!A:B,2,FALSE),"NA")</f>
        <v>1</v>
      </c>
      <c r="L38378" t="str">
        <f t="shared" si="599"/>
        <v>Finance</v>
      </c>
    </row>
    <row r="38379" spans="1:12" x14ac:dyDescent="0.25">
      <c r="A38379" t="s">
        <v>134553</v>
      </c>
      <c r="B38379" t="s">
        <v>134554</v>
      </c>
      <c r="C38379" t="s">
        <v>134555</v>
      </c>
      <c r="D38379" t="s">
        <v>666</v>
      </c>
      <c r="E38379" t="s">
        <v>14</v>
      </c>
      <c r="F38379" t="s">
        <v>21</v>
      </c>
      <c r="G38379" t="s">
        <v>434</v>
      </c>
      <c r="H38379" t="s">
        <v>7135</v>
      </c>
      <c r="I38379" t="s">
        <v>7136</v>
      </c>
      <c r="J38379" s="1">
        <v>38627</v>
      </c>
      <c r="K38379" t="b">
        <f>IFERROR(VLOOKUP(F38379,english_mapping!A:B,2,FALSE),"NA")</f>
        <v>1</v>
      </c>
      <c r="L38379" t="str">
        <f t="shared" si="599"/>
        <v>Technology</v>
      </c>
    </row>
    <row r="38380" spans="1:12" x14ac:dyDescent="0.25">
      <c r="A38380" t="s">
        <v>134556</v>
      </c>
      <c r="B38380" t="s">
        <v>134557</v>
      </c>
      <c r="C38380" t="s">
        <v>134558</v>
      </c>
      <c r="D38380" t="s">
        <v>15193</v>
      </c>
      <c r="E38380" t="s">
        <v>14</v>
      </c>
      <c r="F38380" t="s">
        <v>1151</v>
      </c>
      <c r="G38380">
        <v>4</v>
      </c>
      <c r="H38380" t="s">
        <v>18974</v>
      </c>
      <c r="I38380" t="s">
        <v>18974</v>
      </c>
      <c r="J38380" s="1">
        <v>40909</v>
      </c>
      <c r="K38380" t="b">
        <f>IFERROR(VLOOKUP(F38380,english_mapping!A:B,2,FALSE),"NA")</f>
        <v>0</v>
      </c>
      <c r="L38380" t="str">
        <f t="shared" si="599"/>
        <v>Biotechnology</v>
      </c>
    </row>
    <row r="38381" spans="1:12" x14ac:dyDescent="0.25">
      <c r="A38381" t="s">
        <v>134559</v>
      </c>
      <c r="B38381" t="s">
        <v>134560</v>
      </c>
      <c r="E38381" t="s">
        <v>205</v>
      </c>
      <c r="F38381" t="s">
        <v>21</v>
      </c>
      <c r="G38381" t="s">
        <v>59</v>
      </c>
      <c r="H38381" t="s">
        <v>60</v>
      </c>
      <c r="I38381" t="s">
        <v>66</v>
      </c>
      <c r="K38381" t="b">
        <f>IFERROR(VLOOKUP(F38381,english_mapping!A:B,2,FALSE),"NA")</f>
        <v>1</v>
      </c>
      <c r="L38381">
        <f t="shared" si="599"/>
        <v>0</v>
      </c>
    </row>
    <row r="38382" spans="1:12" x14ac:dyDescent="0.25">
      <c r="A38382" t="s">
        <v>134561</v>
      </c>
      <c r="B38382" t="s">
        <v>134562</v>
      </c>
      <c r="C38382" t="s">
        <v>134563</v>
      </c>
      <c r="D38382" t="s">
        <v>654</v>
      </c>
      <c r="E38382" t="s">
        <v>205</v>
      </c>
      <c r="F38382" t="s">
        <v>875</v>
      </c>
      <c r="G38382" t="s">
        <v>2191</v>
      </c>
      <c r="H38382" t="s">
        <v>2192</v>
      </c>
      <c r="I38382" t="s">
        <v>2192</v>
      </c>
      <c r="J38382" t="s">
        <v>132987</v>
      </c>
      <c r="K38382" t="b">
        <f>IFERROR(VLOOKUP(F38382,english_mapping!A:B,2,FALSE),"NA")</f>
        <v>1</v>
      </c>
      <c r="L38382" t="str">
        <f t="shared" si="599"/>
        <v>News</v>
      </c>
    </row>
    <row r="38383" spans="1:12" x14ac:dyDescent="0.25">
      <c r="A38383" t="s">
        <v>134564</v>
      </c>
      <c r="B38383" t="s">
        <v>134565</v>
      </c>
      <c r="E38383" t="s">
        <v>14</v>
      </c>
      <c r="K38383" t="str">
        <f>IFERROR(VLOOKUP(F38383,english_mapping!A:B,2,FALSE),"NA")</f>
        <v>NA</v>
      </c>
      <c r="L38383">
        <f t="shared" si="599"/>
        <v>0</v>
      </c>
    </row>
    <row r="38384" spans="1:12" x14ac:dyDescent="0.25">
      <c r="A38384" t="s">
        <v>134566</v>
      </c>
      <c r="B38384" t="s">
        <v>134567</v>
      </c>
      <c r="C38384" t="s">
        <v>134568</v>
      </c>
      <c r="D38384" t="s">
        <v>134569</v>
      </c>
      <c r="E38384" t="s">
        <v>14</v>
      </c>
      <c r="F38384" t="s">
        <v>21</v>
      </c>
      <c r="G38384" t="s">
        <v>206</v>
      </c>
      <c r="H38384" t="s">
        <v>858</v>
      </c>
      <c r="I38384" t="s">
        <v>859</v>
      </c>
      <c r="J38384" s="1">
        <v>40544</v>
      </c>
      <c r="K38384" t="b">
        <f>IFERROR(VLOOKUP(F38384,english_mapping!A:B,2,FALSE),"NA")</f>
        <v>1</v>
      </c>
      <c r="L38384" t="str">
        <f t="shared" si="599"/>
        <v>Data Integration</v>
      </c>
    </row>
    <row r="38385" spans="1:12" x14ac:dyDescent="0.25">
      <c r="A38385" t="s">
        <v>134570</v>
      </c>
      <c r="B38385" t="s">
        <v>134571</v>
      </c>
      <c r="C38385" t="s">
        <v>134572</v>
      </c>
      <c r="D38385" t="s">
        <v>22723</v>
      </c>
      <c r="E38385" t="s">
        <v>14</v>
      </c>
      <c r="F38385" t="s">
        <v>21</v>
      </c>
      <c r="G38385" t="s">
        <v>77</v>
      </c>
      <c r="H38385" t="s">
        <v>2794</v>
      </c>
      <c r="I38385" t="s">
        <v>2795</v>
      </c>
      <c r="J38385" s="1">
        <v>40909</v>
      </c>
      <c r="K38385" t="b">
        <f>IFERROR(VLOOKUP(F38385,english_mapping!A:B,2,FALSE),"NA")</f>
        <v>1</v>
      </c>
      <c r="L38385" t="str">
        <f t="shared" si="599"/>
        <v>Enterprise Software</v>
      </c>
    </row>
    <row r="38386" spans="1:12" x14ac:dyDescent="0.25">
      <c r="A38386" t="s">
        <v>134573</v>
      </c>
      <c r="B38386" t="s">
        <v>134574</v>
      </c>
      <c r="C38386" t="s">
        <v>134575</v>
      </c>
      <c r="D38386" t="s">
        <v>1538</v>
      </c>
      <c r="E38386" t="s">
        <v>109</v>
      </c>
      <c r="F38386" t="s">
        <v>21</v>
      </c>
      <c r="G38386" t="s">
        <v>59</v>
      </c>
      <c r="H38386" t="s">
        <v>60</v>
      </c>
      <c r="I38386" t="s">
        <v>66</v>
      </c>
      <c r="J38386" s="1">
        <v>35796</v>
      </c>
      <c r="K38386" t="b">
        <f>IFERROR(VLOOKUP(F38386,english_mapping!A:B,2,FALSE),"NA")</f>
        <v>1</v>
      </c>
      <c r="L38386" t="str">
        <f t="shared" si="599"/>
        <v>Security</v>
      </c>
    </row>
    <row r="38387" spans="1:12" x14ac:dyDescent="0.25">
      <c r="A38387" t="s">
        <v>134576</v>
      </c>
      <c r="B38387" t="s">
        <v>134577</v>
      </c>
      <c r="C38387" t="s">
        <v>134578</v>
      </c>
      <c r="D38387" t="s">
        <v>134579</v>
      </c>
      <c r="E38387" t="s">
        <v>14</v>
      </c>
      <c r="F38387" t="s">
        <v>21</v>
      </c>
      <c r="G38387" t="s">
        <v>822</v>
      </c>
      <c r="H38387" t="s">
        <v>823</v>
      </c>
      <c r="I38387" t="s">
        <v>824</v>
      </c>
      <c r="J38387" s="1">
        <v>41640</v>
      </c>
      <c r="K38387" t="b">
        <f>IFERROR(VLOOKUP(F38387,english_mapping!A:B,2,FALSE),"NA")</f>
        <v>1</v>
      </c>
      <c r="L38387" t="str">
        <f t="shared" si="599"/>
        <v>Consulting</v>
      </c>
    </row>
    <row r="38388" spans="1:12" x14ac:dyDescent="0.25">
      <c r="A38388" t="s">
        <v>134580</v>
      </c>
      <c r="B38388" t="s">
        <v>134581</v>
      </c>
      <c r="C38388" t="s">
        <v>134582</v>
      </c>
      <c r="D38388" t="s">
        <v>24093</v>
      </c>
      <c r="E38388" t="s">
        <v>14</v>
      </c>
      <c r="F38388" t="s">
        <v>21</v>
      </c>
      <c r="G38388" t="s">
        <v>59</v>
      </c>
      <c r="H38388" t="s">
        <v>987</v>
      </c>
      <c r="I38388" t="s">
        <v>90861</v>
      </c>
      <c r="J38388" s="1">
        <v>41280</v>
      </c>
      <c r="K38388" t="b">
        <f>IFERROR(VLOOKUP(F38388,english_mapping!A:B,2,FALSE),"NA")</f>
        <v>1</v>
      </c>
      <c r="L38388" t="str">
        <f t="shared" si="599"/>
        <v>Organic Food</v>
      </c>
    </row>
    <row r="38389" spans="1:12" x14ac:dyDescent="0.25">
      <c r="A38389" t="s">
        <v>134583</v>
      </c>
      <c r="B38389" t="s">
        <v>134584</v>
      </c>
      <c r="C38389" t="s">
        <v>134585</v>
      </c>
      <c r="D38389" t="s">
        <v>38</v>
      </c>
      <c r="E38389" t="s">
        <v>14</v>
      </c>
      <c r="F38389" t="s">
        <v>21</v>
      </c>
      <c r="G38389" t="s">
        <v>59</v>
      </c>
      <c r="H38389" t="s">
        <v>60</v>
      </c>
      <c r="I38389" t="s">
        <v>1434</v>
      </c>
      <c r="J38389" s="1">
        <v>37622</v>
      </c>
      <c r="K38389" t="b">
        <f>IFERROR(VLOOKUP(F38389,english_mapping!A:B,2,FALSE),"NA")</f>
        <v>1</v>
      </c>
      <c r="L38389" t="str">
        <f t="shared" si="599"/>
        <v>Software</v>
      </c>
    </row>
    <row r="38390" spans="1:12" x14ac:dyDescent="0.25">
      <c r="A38390" t="s">
        <v>134586</v>
      </c>
      <c r="B38390" t="s">
        <v>134587</v>
      </c>
      <c r="C38390" t="s">
        <v>134588</v>
      </c>
      <c r="D38390" t="s">
        <v>134589</v>
      </c>
      <c r="E38390" t="s">
        <v>14</v>
      </c>
      <c r="F38390" t="s">
        <v>21</v>
      </c>
      <c r="G38390" t="s">
        <v>59</v>
      </c>
      <c r="H38390" t="s">
        <v>60</v>
      </c>
      <c r="I38390" t="s">
        <v>66</v>
      </c>
      <c r="J38390" s="1">
        <v>40909</v>
      </c>
      <c r="K38390" t="b">
        <f>IFERROR(VLOOKUP(F38390,english_mapping!A:B,2,FALSE),"NA")</f>
        <v>1</v>
      </c>
      <c r="L38390" t="str">
        <f t="shared" si="599"/>
        <v>Augmented Reality</v>
      </c>
    </row>
    <row r="38391" spans="1:12" x14ac:dyDescent="0.25">
      <c r="A38391" t="s">
        <v>134590</v>
      </c>
      <c r="B38391" t="s">
        <v>134591</v>
      </c>
      <c r="C38391" t="s">
        <v>134592</v>
      </c>
      <c r="D38391" t="s">
        <v>1275</v>
      </c>
      <c r="E38391" t="s">
        <v>109</v>
      </c>
      <c r="F38391" t="s">
        <v>21</v>
      </c>
      <c r="G38391" t="s">
        <v>77</v>
      </c>
      <c r="H38391" t="s">
        <v>1804</v>
      </c>
      <c r="I38391" t="s">
        <v>1805</v>
      </c>
      <c r="J38391" s="1">
        <v>38353</v>
      </c>
      <c r="K38391" t="b">
        <f>IFERROR(VLOOKUP(F38391,english_mapping!A:B,2,FALSE),"NA")</f>
        <v>1</v>
      </c>
      <c r="L38391" t="str">
        <f t="shared" si="599"/>
        <v>Health Care</v>
      </c>
    </row>
    <row r="38392" spans="1:12" x14ac:dyDescent="0.25">
      <c r="A38392" t="s">
        <v>134593</v>
      </c>
      <c r="B38392" t="s">
        <v>134594</v>
      </c>
      <c r="D38392" t="s">
        <v>134595</v>
      </c>
      <c r="E38392" t="s">
        <v>14</v>
      </c>
      <c r="F38392" t="s">
        <v>21</v>
      </c>
      <c r="G38392" t="s">
        <v>84</v>
      </c>
      <c r="H38392" t="s">
        <v>3647</v>
      </c>
      <c r="I38392" t="s">
        <v>134596</v>
      </c>
      <c r="K38392" t="b">
        <f>IFERROR(VLOOKUP(F38392,english_mapping!A:B,2,FALSE),"NA")</f>
        <v>1</v>
      </c>
      <c r="L38392" t="str">
        <f t="shared" si="599"/>
        <v>Active Lifestyle</v>
      </c>
    </row>
    <row r="38393" spans="1:12" x14ac:dyDescent="0.25">
      <c r="A38393" t="s">
        <v>134597</v>
      </c>
      <c r="B38393" t="s">
        <v>134598</v>
      </c>
      <c r="C38393" t="s">
        <v>134599</v>
      </c>
      <c r="D38393" t="s">
        <v>38</v>
      </c>
      <c r="E38393" t="s">
        <v>701</v>
      </c>
      <c r="F38393" t="s">
        <v>21</v>
      </c>
      <c r="G38393" t="s">
        <v>655</v>
      </c>
      <c r="H38393" t="s">
        <v>656</v>
      </c>
      <c r="I38393" t="s">
        <v>25777</v>
      </c>
      <c r="J38393" t="s">
        <v>90768</v>
      </c>
      <c r="K38393" t="b">
        <f>IFERROR(VLOOKUP(F38393,english_mapping!A:B,2,FALSE),"NA")</f>
        <v>1</v>
      </c>
      <c r="L38393" t="str">
        <f t="shared" si="599"/>
        <v>Software</v>
      </c>
    </row>
    <row r="38394" spans="1:12" x14ac:dyDescent="0.25">
      <c r="A38394" t="s">
        <v>134600</v>
      </c>
      <c r="B38394" t="s">
        <v>134601</v>
      </c>
      <c r="C38394" t="s">
        <v>134602</v>
      </c>
      <c r="D38394" t="s">
        <v>3474</v>
      </c>
      <c r="E38394" t="s">
        <v>14</v>
      </c>
      <c r="F38394" t="s">
        <v>21</v>
      </c>
      <c r="G38394" t="s">
        <v>94</v>
      </c>
      <c r="H38394" t="s">
        <v>21963</v>
      </c>
      <c r="I38394" t="s">
        <v>21963</v>
      </c>
      <c r="J38394" s="1">
        <v>40915</v>
      </c>
      <c r="K38394" t="b">
        <f>IFERROR(VLOOKUP(F38394,english_mapping!A:B,2,FALSE),"NA")</f>
        <v>1</v>
      </c>
      <c r="L38394" t="str">
        <f t="shared" si="599"/>
        <v>Information Technology</v>
      </c>
    </row>
    <row r="38395" spans="1:12" x14ac:dyDescent="0.25">
      <c r="A38395" t="s">
        <v>134603</v>
      </c>
      <c r="B38395" t="s">
        <v>134604</v>
      </c>
      <c r="C38395" t="s">
        <v>134605</v>
      </c>
      <c r="D38395" t="s">
        <v>134606</v>
      </c>
      <c r="E38395" t="s">
        <v>14</v>
      </c>
      <c r="F38395" t="s">
        <v>21</v>
      </c>
      <c r="G38395" t="s">
        <v>534</v>
      </c>
      <c r="H38395" t="s">
        <v>535</v>
      </c>
      <c r="I38395" t="s">
        <v>536</v>
      </c>
      <c r="J38395" s="1">
        <v>42008</v>
      </c>
      <c r="K38395" t="b">
        <f>IFERROR(VLOOKUP(F38395,english_mapping!A:B,2,FALSE),"NA")</f>
        <v>1</v>
      </c>
      <c r="L38395" t="str">
        <f t="shared" si="599"/>
        <v>Big Data Analytics</v>
      </c>
    </row>
    <row r="38396" spans="1:12" x14ac:dyDescent="0.25">
      <c r="A38396" t="s">
        <v>134607</v>
      </c>
      <c r="B38396" t="s">
        <v>134608</v>
      </c>
      <c r="C38396" t="s">
        <v>134609</v>
      </c>
      <c r="D38396" t="s">
        <v>2541</v>
      </c>
      <c r="E38396" t="s">
        <v>14</v>
      </c>
      <c r="F38396" t="s">
        <v>21</v>
      </c>
      <c r="G38396" t="s">
        <v>655</v>
      </c>
      <c r="H38396" t="s">
        <v>656</v>
      </c>
      <c r="I38396" t="s">
        <v>656</v>
      </c>
      <c r="J38396" s="1">
        <v>41276</v>
      </c>
      <c r="K38396" t="b">
        <f>IFERROR(VLOOKUP(F38396,english_mapping!A:B,2,FALSE),"NA")</f>
        <v>1</v>
      </c>
      <c r="L38396" t="str">
        <f t="shared" si="599"/>
        <v>Advertising</v>
      </c>
    </row>
    <row r="38397" spans="1:12" x14ac:dyDescent="0.25">
      <c r="A38397" t="s">
        <v>134610</v>
      </c>
      <c r="B38397" t="s">
        <v>134611</v>
      </c>
      <c r="C38397" t="s">
        <v>134612</v>
      </c>
      <c r="D38397" t="s">
        <v>134613</v>
      </c>
      <c r="E38397" t="s">
        <v>14</v>
      </c>
      <c r="F38397" t="s">
        <v>21</v>
      </c>
      <c r="G38397" t="s">
        <v>154</v>
      </c>
      <c r="H38397" t="s">
        <v>242</v>
      </c>
      <c r="I38397" t="s">
        <v>242</v>
      </c>
      <c r="J38397" s="1">
        <v>41006</v>
      </c>
      <c r="K38397" t="b">
        <f>IFERROR(VLOOKUP(F38397,english_mapping!A:B,2,FALSE),"NA")</f>
        <v>1</v>
      </c>
      <c r="L38397" t="str">
        <f t="shared" si="599"/>
        <v>Collaboration</v>
      </c>
    </row>
    <row r="38398" spans="1:12" x14ac:dyDescent="0.25">
      <c r="A38398" t="s">
        <v>134614</v>
      </c>
      <c r="B38398" t="s">
        <v>134615</v>
      </c>
      <c r="C38398" t="s">
        <v>134616</v>
      </c>
      <c r="D38398" t="s">
        <v>134617</v>
      </c>
      <c r="E38398" t="s">
        <v>14</v>
      </c>
      <c r="F38398" t="s">
        <v>21</v>
      </c>
      <c r="G38398" t="s">
        <v>285</v>
      </c>
      <c r="H38398" t="s">
        <v>587</v>
      </c>
      <c r="I38398" t="s">
        <v>587</v>
      </c>
      <c r="K38398" t="b">
        <f>IFERROR(VLOOKUP(F38398,english_mapping!A:B,2,FALSE),"NA")</f>
        <v>1</v>
      </c>
      <c r="L38398" t="str">
        <f t="shared" si="599"/>
        <v>Oil</v>
      </c>
    </row>
    <row r="38399" spans="1:12" x14ac:dyDescent="0.25">
      <c r="A38399" t="s">
        <v>134618</v>
      </c>
      <c r="B38399" t="s">
        <v>134619</v>
      </c>
      <c r="C38399" t="s">
        <v>134620</v>
      </c>
      <c r="E38399" t="s">
        <v>14</v>
      </c>
      <c r="F38399" t="s">
        <v>21</v>
      </c>
      <c r="G38399" t="s">
        <v>77</v>
      </c>
      <c r="H38399" t="s">
        <v>1804</v>
      </c>
      <c r="I38399" t="s">
        <v>134621</v>
      </c>
      <c r="K38399" t="b">
        <f>IFERROR(VLOOKUP(F38399,english_mapping!A:B,2,FALSE),"NA")</f>
        <v>1</v>
      </c>
      <c r="L38399">
        <f t="shared" si="599"/>
        <v>0</v>
      </c>
    </row>
    <row r="38400" spans="1:12" x14ac:dyDescent="0.25">
      <c r="A38400" t="s">
        <v>134622</v>
      </c>
      <c r="B38400" t="s">
        <v>134623</v>
      </c>
      <c r="C38400" t="s">
        <v>134624</v>
      </c>
      <c r="D38400" t="s">
        <v>1409</v>
      </c>
      <c r="E38400" t="s">
        <v>14</v>
      </c>
      <c r="F38400" t="s">
        <v>8173</v>
      </c>
      <c r="H38400" t="s">
        <v>8174</v>
      </c>
      <c r="I38400" t="s">
        <v>8175</v>
      </c>
      <c r="K38400" t="b">
        <f>IFERROR(VLOOKUP(F38400,english_mapping!A:B,2,FALSE),"NA")</f>
        <v>0</v>
      </c>
      <c r="L38400" t="str">
        <f t="shared" si="599"/>
        <v>Music</v>
      </c>
    </row>
    <row r="38401" spans="1:12" x14ac:dyDescent="0.25">
      <c r="A38401" t="s">
        <v>134625</v>
      </c>
      <c r="B38401" t="s">
        <v>134626</v>
      </c>
      <c r="C38401" t="s">
        <v>134627</v>
      </c>
      <c r="D38401" t="s">
        <v>755</v>
      </c>
      <c r="E38401" t="s">
        <v>14</v>
      </c>
      <c r="F38401" t="s">
        <v>124</v>
      </c>
      <c r="G38401" t="s">
        <v>2055</v>
      </c>
      <c r="H38401" t="s">
        <v>2056</v>
      </c>
      <c r="I38401" t="s">
        <v>2056</v>
      </c>
      <c r="K38401" t="b">
        <f>IFERROR(VLOOKUP(F38401,english_mapping!A:B,2,FALSE),"NA")</f>
        <v>1</v>
      </c>
      <c r="L38401" t="str">
        <f t="shared" si="599"/>
        <v>Hardware + Software</v>
      </c>
    </row>
    <row r="38402" spans="1:12" x14ac:dyDescent="0.25">
      <c r="A38402" t="s">
        <v>134628</v>
      </c>
      <c r="B38402" t="s">
        <v>134629</v>
      </c>
      <c r="C38402" t="s">
        <v>134630</v>
      </c>
      <c r="D38402" t="s">
        <v>134631</v>
      </c>
      <c r="E38402" t="s">
        <v>14</v>
      </c>
      <c r="F38402" t="s">
        <v>124</v>
      </c>
      <c r="G38402" t="s">
        <v>125</v>
      </c>
      <c r="H38402" t="s">
        <v>126</v>
      </c>
      <c r="I38402" t="s">
        <v>126</v>
      </c>
      <c r="J38402" s="1">
        <v>40919</v>
      </c>
      <c r="K38402" t="b">
        <f>IFERROR(VLOOKUP(F38402,english_mapping!A:B,2,FALSE),"NA")</f>
        <v>1</v>
      </c>
      <c r="L38402" t="str">
        <f t="shared" si="599"/>
        <v>Analytics</v>
      </c>
    </row>
    <row r="38403" spans="1:12" x14ac:dyDescent="0.25">
      <c r="A38403" t="s">
        <v>134632</v>
      </c>
      <c r="B38403" t="s">
        <v>134633</v>
      </c>
      <c r="C38403" t="s">
        <v>134634</v>
      </c>
      <c r="D38403" t="s">
        <v>45</v>
      </c>
      <c r="E38403" t="s">
        <v>14</v>
      </c>
      <c r="F38403" t="s">
        <v>340</v>
      </c>
      <c r="G38403">
        <v>19</v>
      </c>
      <c r="H38403" t="s">
        <v>131096</v>
      </c>
      <c r="I38403" t="s">
        <v>131096</v>
      </c>
      <c r="J38403" t="s">
        <v>31860</v>
      </c>
      <c r="K38403" t="b">
        <f>IFERROR(VLOOKUP(F38403,english_mapping!A:B,2,FALSE),"NA")</f>
        <v>0</v>
      </c>
      <c r="L38403" t="str">
        <f t="shared" si="599"/>
        <v>Games</v>
      </c>
    </row>
    <row r="38404" spans="1:12" x14ac:dyDescent="0.25">
      <c r="A38404" t="s">
        <v>134635</v>
      </c>
      <c r="B38404" t="s">
        <v>134636</v>
      </c>
      <c r="C38404" t="s">
        <v>134637</v>
      </c>
      <c r="D38404" t="s">
        <v>58</v>
      </c>
      <c r="E38404" t="s">
        <v>14</v>
      </c>
      <c r="F38404" t="s">
        <v>21</v>
      </c>
      <c r="G38404" t="s">
        <v>434</v>
      </c>
      <c r="H38404" t="s">
        <v>535</v>
      </c>
      <c r="I38404" t="s">
        <v>1457</v>
      </c>
      <c r="J38404" s="1">
        <v>41282</v>
      </c>
      <c r="K38404" t="b">
        <f>IFERROR(VLOOKUP(F38404,english_mapping!A:B,2,FALSE),"NA")</f>
        <v>1</v>
      </c>
      <c r="L38404" t="str">
        <f t="shared" ref="L38404:L38467" si="600">IFERROR(LEFT(D38404,(FIND("|",D38404))-1),D38404)</f>
        <v>Analytics</v>
      </c>
    </row>
    <row r="38405" spans="1:12" x14ac:dyDescent="0.25">
      <c r="A38405" t="s">
        <v>134638</v>
      </c>
      <c r="B38405" t="s">
        <v>134639</v>
      </c>
      <c r="D38405" t="s">
        <v>51</v>
      </c>
      <c r="E38405" t="s">
        <v>14</v>
      </c>
      <c r="F38405" t="s">
        <v>21</v>
      </c>
      <c r="G38405" t="s">
        <v>379</v>
      </c>
      <c r="H38405" t="s">
        <v>380</v>
      </c>
      <c r="I38405" t="s">
        <v>380</v>
      </c>
      <c r="K38405" t="b">
        <f>IFERROR(VLOOKUP(F38405,english_mapping!A:B,2,FALSE),"NA")</f>
        <v>1</v>
      </c>
      <c r="L38405" t="str">
        <f t="shared" si="600"/>
        <v>Biotechnology</v>
      </c>
    </row>
    <row r="38406" spans="1:12" x14ac:dyDescent="0.25">
      <c r="A38406" t="s">
        <v>134640</v>
      </c>
      <c r="B38406" t="s">
        <v>134641</v>
      </c>
      <c r="C38406" t="s">
        <v>134642</v>
      </c>
      <c r="D38406" t="s">
        <v>1275</v>
      </c>
      <c r="E38406" t="s">
        <v>14</v>
      </c>
      <c r="F38406" t="s">
        <v>21</v>
      </c>
      <c r="G38406" t="s">
        <v>206</v>
      </c>
      <c r="H38406" t="s">
        <v>207</v>
      </c>
      <c r="I38406" t="s">
        <v>207</v>
      </c>
      <c r="J38406" s="1">
        <v>37257</v>
      </c>
      <c r="K38406" t="b">
        <f>IFERROR(VLOOKUP(F38406,english_mapping!A:B,2,FALSE),"NA")</f>
        <v>1</v>
      </c>
      <c r="L38406" t="str">
        <f t="shared" si="600"/>
        <v>Health Care</v>
      </c>
    </row>
    <row r="38407" spans="1:12" x14ac:dyDescent="0.25">
      <c r="A38407" t="s">
        <v>134643</v>
      </c>
      <c r="B38407" t="s">
        <v>134644</v>
      </c>
      <c r="C38407" t="s">
        <v>134645</v>
      </c>
      <c r="D38407" t="s">
        <v>2328</v>
      </c>
      <c r="E38407" t="s">
        <v>14</v>
      </c>
      <c r="F38407" t="s">
        <v>124</v>
      </c>
      <c r="G38407" t="s">
        <v>3940</v>
      </c>
      <c r="H38407" t="s">
        <v>126</v>
      </c>
      <c r="I38407" t="s">
        <v>67782</v>
      </c>
      <c r="J38407" t="s">
        <v>88249</v>
      </c>
      <c r="K38407" t="b">
        <f>IFERROR(VLOOKUP(F38407,english_mapping!A:B,2,FALSE),"NA")</f>
        <v>1</v>
      </c>
      <c r="L38407" t="str">
        <f t="shared" si="600"/>
        <v>Games</v>
      </c>
    </row>
    <row r="38408" spans="1:12" x14ac:dyDescent="0.25">
      <c r="A38408" t="s">
        <v>134646</v>
      </c>
      <c r="B38408" t="s">
        <v>134647</v>
      </c>
      <c r="D38408" t="s">
        <v>134648</v>
      </c>
      <c r="E38408" t="s">
        <v>14</v>
      </c>
      <c r="F38408" t="s">
        <v>21</v>
      </c>
      <c r="G38408" t="s">
        <v>59</v>
      </c>
      <c r="H38408" t="s">
        <v>60</v>
      </c>
      <c r="I38408" t="s">
        <v>616</v>
      </c>
      <c r="J38408" s="1">
        <v>41275</v>
      </c>
      <c r="K38408" t="b">
        <f>IFERROR(VLOOKUP(F38408,english_mapping!A:B,2,FALSE),"NA")</f>
        <v>1</v>
      </c>
      <c r="L38408" t="str">
        <f t="shared" si="600"/>
        <v>Health and Wellness</v>
      </c>
    </row>
    <row r="38409" spans="1:12" x14ac:dyDescent="0.25">
      <c r="A38409" t="s">
        <v>134649</v>
      </c>
      <c r="B38409" t="s">
        <v>134650</v>
      </c>
      <c r="C38409" t="s">
        <v>134651</v>
      </c>
      <c r="D38409" t="s">
        <v>65</v>
      </c>
      <c r="E38409" t="s">
        <v>14</v>
      </c>
      <c r="K38409" t="str">
        <f>IFERROR(VLOOKUP(F38409,english_mapping!A:B,2,FALSE),"NA")</f>
        <v>NA</v>
      </c>
      <c r="L38409" t="str">
        <f t="shared" si="600"/>
        <v>Mobile</v>
      </c>
    </row>
    <row r="38410" spans="1:12" x14ac:dyDescent="0.25">
      <c r="A38410" t="s">
        <v>134652</v>
      </c>
      <c r="B38410" t="s">
        <v>134653</v>
      </c>
      <c r="C38410" t="s">
        <v>134654</v>
      </c>
      <c r="D38410" t="s">
        <v>134655</v>
      </c>
      <c r="E38410" t="s">
        <v>14</v>
      </c>
      <c r="F38410" t="s">
        <v>21</v>
      </c>
      <c r="G38410" t="s">
        <v>77</v>
      </c>
      <c r="H38410" t="s">
        <v>1804</v>
      </c>
      <c r="I38410" t="s">
        <v>2586</v>
      </c>
      <c r="J38410" s="1">
        <v>42311</v>
      </c>
      <c r="K38410" t="b">
        <f>IFERROR(VLOOKUP(F38410,english_mapping!A:B,2,FALSE),"NA")</f>
        <v>1</v>
      </c>
      <c r="L38410" t="str">
        <f t="shared" si="600"/>
        <v>Clean Technology</v>
      </c>
    </row>
    <row r="38411" spans="1:12" x14ac:dyDescent="0.25">
      <c r="A38411" t="s">
        <v>134656</v>
      </c>
      <c r="B38411" t="s">
        <v>134657</v>
      </c>
      <c r="C38411" t="s">
        <v>134658</v>
      </c>
      <c r="D38411" t="s">
        <v>780</v>
      </c>
      <c r="E38411" t="s">
        <v>14</v>
      </c>
      <c r="F38411" t="s">
        <v>21</v>
      </c>
      <c r="G38411" t="s">
        <v>138</v>
      </c>
      <c r="H38411" t="s">
        <v>139</v>
      </c>
      <c r="I38411" t="s">
        <v>8042</v>
      </c>
      <c r="J38411" s="1">
        <v>36161</v>
      </c>
      <c r="K38411" t="b">
        <f>IFERROR(VLOOKUP(F38411,english_mapping!A:B,2,FALSE),"NA")</f>
        <v>1</v>
      </c>
      <c r="L38411" t="str">
        <f t="shared" si="600"/>
        <v>Clean Technology</v>
      </c>
    </row>
    <row r="38412" spans="1:12" x14ac:dyDescent="0.25">
      <c r="A38412" t="s">
        <v>134659</v>
      </c>
      <c r="B38412" t="s">
        <v>134660</v>
      </c>
      <c r="D38412" t="s">
        <v>246</v>
      </c>
      <c r="E38412" t="s">
        <v>14</v>
      </c>
      <c r="F38412" t="s">
        <v>21</v>
      </c>
      <c r="G38412" t="s">
        <v>1428</v>
      </c>
      <c r="H38412" t="s">
        <v>1429</v>
      </c>
      <c r="I38412" t="s">
        <v>1429</v>
      </c>
      <c r="J38412" t="s">
        <v>134661</v>
      </c>
      <c r="K38412" t="b">
        <f>IFERROR(VLOOKUP(F38412,english_mapping!A:B,2,FALSE),"NA")</f>
        <v>1</v>
      </c>
      <c r="L38412" t="str">
        <f t="shared" si="600"/>
        <v>Fashion</v>
      </c>
    </row>
    <row r="38413" spans="1:12" x14ac:dyDescent="0.25">
      <c r="A38413" t="s">
        <v>134662</v>
      </c>
      <c r="B38413" t="s">
        <v>134663</v>
      </c>
      <c r="C38413" t="s">
        <v>134664</v>
      </c>
      <c r="D38413" t="s">
        <v>356</v>
      </c>
      <c r="E38413" t="s">
        <v>14</v>
      </c>
      <c r="F38413" t="s">
        <v>21</v>
      </c>
      <c r="G38413" t="s">
        <v>1300</v>
      </c>
      <c r="H38413" t="s">
        <v>1301</v>
      </c>
      <c r="I38413" t="s">
        <v>37452</v>
      </c>
      <c r="K38413" t="b">
        <f>IFERROR(VLOOKUP(F38413,english_mapping!A:B,2,FALSE),"NA")</f>
        <v>1</v>
      </c>
      <c r="L38413" t="str">
        <f t="shared" si="600"/>
        <v>Manufacturing</v>
      </c>
    </row>
    <row r="38414" spans="1:12" x14ac:dyDescent="0.25">
      <c r="A38414" t="s">
        <v>134665</v>
      </c>
      <c r="B38414" t="s">
        <v>134666</v>
      </c>
      <c r="C38414" t="s">
        <v>134667</v>
      </c>
      <c r="D38414" t="s">
        <v>134668</v>
      </c>
      <c r="E38414" t="s">
        <v>14</v>
      </c>
      <c r="F38414" t="s">
        <v>15</v>
      </c>
      <c r="G38414">
        <v>10</v>
      </c>
      <c r="H38414" t="s">
        <v>684</v>
      </c>
      <c r="I38414" t="s">
        <v>685</v>
      </c>
      <c r="K38414" t="b">
        <f>IFERROR(VLOOKUP(F38414,english_mapping!A:B,2,FALSE),"NA")</f>
        <v>1</v>
      </c>
      <c r="L38414" t="str">
        <f t="shared" si="600"/>
        <v>Consumer Internet</v>
      </c>
    </row>
    <row r="38415" spans="1:12" x14ac:dyDescent="0.25">
      <c r="A38415" t="s">
        <v>134669</v>
      </c>
      <c r="B38415" t="s">
        <v>134670</v>
      </c>
      <c r="C38415" t="s">
        <v>134671</v>
      </c>
      <c r="D38415" t="s">
        <v>38</v>
      </c>
      <c r="E38415" t="s">
        <v>14</v>
      </c>
      <c r="F38415" t="s">
        <v>21</v>
      </c>
      <c r="G38415" t="s">
        <v>434</v>
      </c>
      <c r="H38415" t="s">
        <v>535</v>
      </c>
      <c r="I38415" t="s">
        <v>3742</v>
      </c>
      <c r="K38415" t="b">
        <f>IFERROR(VLOOKUP(F38415,english_mapping!A:B,2,FALSE),"NA")</f>
        <v>1</v>
      </c>
      <c r="L38415" t="str">
        <f t="shared" si="600"/>
        <v>Software</v>
      </c>
    </row>
    <row r="38416" spans="1:12" x14ac:dyDescent="0.25">
      <c r="A38416" t="s">
        <v>134672</v>
      </c>
      <c r="B38416" t="s">
        <v>134673</v>
      </c>
      <c r="C38416" t="s">
        <v>134674</v>
      </c>
      <c r="D38416" t="s">
        <v>3039</v>
      </c>
      <c r="E38416" t="s">
        <v>14</v>
      </c>
      <c r="F38416" t="s">
        <v>21</v>
      </c>
      <c r="G38416" t="s">
        <v>154</v>
      </c>
      <c r="H38416" t="s">
        <v>155</v>
      </c>
      <c r="I38416" t="s">
        <v>40104</v>
      </c>
      <c r="J38416" t="s">
        <v>45874</v>
      </c>
      <c r="K38416" t="b">
        <f>IFERROR(VLOOKUP(F38416,english_mapping!A:B,2,FALSE),"NA")</f>
        <v>1</v>
      </c>
      <c r="L38416" t="str">
        <f t="shared" si="600"/>
        <v>Medical</v>
      </c>
    </row>
    <row r="38417" spans="1:12" x14ac:dyDescent="0.25">
      <c r="A38417" t="s">
        <v>134675</v>
      </c>
      <c r="B38417" t="s">
        <v>134676</v>
      </c>
      <c r="C38417" t="s">
        <v>134677</v>
      </c>
      <c r="D38417" t="s">
        <v>2541</v>
      </c>
      <c r="E38417" t="s">
        <v>14</v>
      </c>
      <c r="F38417" t="s">
        <v>15</v>
      </c>
      <c r="G38417">
        <v>19</v>
      </c>
      <c r="H38417" t="s">
        <v>479</v>
      </c>
      <c r="I38417" t="s">
        <v>479</v>
      </c>
      <c r="J38417" s="1">
        <v>41374</v>
      </c>
      <c r="K38417" t="b">
        <f>IFERROR(VLOOKUP(F38417,english_mapping!A:B,2,FALSE),"NA")</f>
        <v>1</v>
      </c>
      <c r="L38417" t="str">
        <f t="shared" si="600"/>
        <v>Advertising</v>
      </c>
    </row>
    <row r="38418" spans="1:12" x14ac:dyDescent="0.25">
      <c r="A38418" t="s">
        <v>134678</v>
      </c>
      <c r="B38418" t="s">
        <v>134679</v>
      </c>
      <c r="C38418" t="s">
        <v>134680</v>
      </c>
      <c r="D38418" t="s">
        <v>134681</v>
      </c>
      <c r="E38418" t="s">
        <v>14</v>
      </c>
      <c r="F38418" t="s">
        <v>21</v>
      </c>
      <c r="G38418" t="s">
        <v>59</v>
      </c>
      <c r="H38418" t="s">
        <v>60</v>
      </c>
      <c r="I38418" t="s">
        <v>66</v>
      </c>
      <c r="J38418" s="1">
        <v>42189</v>
      </c>
      <c r="K38418" t="b">
        <f>IFERROR(VLOOKUP(F38418,english_mapping!A:B,2,FALSE),"NA")</f>
        <v>1</v>
      </c>
      <c r="L38418" t="str">
        <f t="shared" si="600"/>
        <v>Internet of Things</v>
      </c>
    </row>
    <row r="38419" spans="1:12" x14ac:dyDescent="0.25">
      <c r="A38419" t="s">
        <v>134682</v>
      </c>
      <c r="B38419" t="s">
        <v>134683</v>
      </c>
      <c r="C38419" t="s">
        <v>134684</v>
      </c>
      <c r="D38419" t="s">
        <v>134685</v>
      </c>
      <c r="E38419" t="s">
        <v>14</v>
      </c>
      <c r="F38419" t="s">
        <v>2978</v>
      </c>
      <c r="G38419">
        <v>77</v>
      </c>
      <c r="H38419" t="s">
        <v>9901</v>
      </c>
      <c r="I38419" t="s">
        <v>9902</v>
      </c>
      <c r="J38419" s="1">
        <v>41251</v>
      </c>
      <c r="K38419" t="b">
        <f>IFERROR(VLOOKUP(F38419,english_mapping!A:B,2,FALSE),"NA")</f>
        <v>0</v>
      </c>
      <c r="L38419" t="str">
        <f t="shared" si="600"/>
        <v>Local</v>
      </c>
    </row>
    <row r="38420" spans="1:12" x14ac:dyDescent="0.25">
      <c r="A38420" t="s">
        <v>134686</v>
      </c>
      <c r="B38420" t="s">
        <v>134687</v>
      </c>
      <c r="C38420" t="s">
        <v>134688</v>
      </c>
      <c r="D38420" t="s">
        <v>31368</v>
      </c>
      <c r="E38420" t="s">
        <v>109</v>
      </c>
      <c r="F38420" t="s">
        <v>21</v>
      </c>
      <c r="G38420" t="s">
        <v>59</v>
      </c>
      <c r="H38420" t="s">
        <v>60</v>
      </c>
      <c r="I38420" t="s">
        <v>1186</v>
      </c>
      <c r="J38420" s="1">
        <v>40182</v>
      </c>
      <c r="K38420" t="b">
        <f>IFERROR(VLOOKUP(F38420,english_mapping!A:B,2,FALSE),"NA")</f>
        <v>1</v>
      </c>
      <c r="L38420" t="str">
        <f t="shared" si="600"/>
        <v>Analytics</v>
      </c>
    </row>
    <row r="38421" spans="1:12" x14ac:dyDescent="0.25">
      <c r="A38421" t="s">
        <v>134689</v>
      </c>
      <c r="B38421" t="s">
        <v>134690</v>
      </c>
      <c r="C38421" t="s">
        <v>134691</v>
      </c>
      <c r="D38421" t="s">
        <v>70</v>
      </c>
      <c r="E38421" t="s">
        <v>14</v>
      </c>
      <c r="F38421" t="s">
        <v>15</v>
      </c>
      <c r="G38421">
        <v>2</v>
      </c>
      <c r="H38421" t="s">
        <v>5761</v>
      </c>
      <c r="I38421" t="s">
        <v>134692</v>
      </c>
      <c r="J38421" s="1">
        <v>41649</v>
      </c>
      <c r="K38421" t="b">
        <f>IFERROR(VLOOKUP(F38421,english_mapping!A:B,2,FALSE),"NA")</f>
        <v>1</v>
      </c>
      <c r="L38421" t="str">
        <f t="shared" si="600"/>
        <v>E-Commerce</v>
      </c>
    </row>
    <row r="38422" spans="1:12" x14ac:dyDescent="0.25">
      <c r="A38422" t="s">
        <v>134693</v>
      </c>
      <c r="B38422" t="s">
        <v>134694</v>
      </c>
      <c r="C38422" t="s">
        <v>134695</v>
      </c>
      <c r="D38422" t="s">
        <v>71688</v>
      </c>
      <c r="E38422" t="s">
        <v>14</v>
      </c>
      <c r="F38422" t="s">
        <v>2323</v>
      </c>
      <c r="G38422">
        <v>34</v>
      </c>
      <c r="H38422" t="s">
        <v>2324</v>
      </c>
      <c r="I38422" t="s">
        <v>2324</v>
      </c>
      <c r="J38422" t="s">
        <v>134696</v>
      </c>
      <c r="K38422" t="b">
        <f>IFERROR(VLOOKUP(F38422,english_mapping!A:B,2,FALSE),"NA")</f>
        <v>0</v>
      </c>
      <c r="L38422" t="str">
        <f t="shared" si="600"/>
        <v>Design</v>
      </c>
    </row>
    <row r="38423" spans="1:12" x14ac:dyDescent="0.25">
      <c r="A38423" t="s">
        <v>134697</v>
      </c>
      <c r="B38423" t="s">
        <v>134698</v>
      </c>
      <c r="C38423" t="s">
        <v>134699</v>
      </c>
      <c r="D38423" t="s">
        <v>32</v>
      </c>
      <c r="E38423" t="s">
        <v>109</v>
      </c>
      <c r="F38423" t="s">
        <v>21</v>
      </c>
      <c r="G38423" t="s">
        <v>59</v>
      </c>
      <c r="H38423" t="s">
        <v>60</v>
      </c>
      <c r="I38423" t="s">
        <v>61</v>
      </c>
      <c r="K38423" t="b">
        <f>IFERROR(VLOOKUP(F38423,english_mapping!A:B,2,FALSE),"NA")</f>
        <v>1</v>
      </c>
      <c r="L38423" t="str">
        <f t="shared" si="600"/>
        <v>Curated Web</v>
      </c>
    </row>
    <row r="38424" spans="1:12" x14ac:dyDescent="0.25">
      <c r="A38424" t="s">
        <v>134700</v>
      </c>
      <c r="B38424" t="s">
        <v>134701</v>
      </c>
      <c r="C38424" t="s">
        <v>134702</v>
      </c>
      <c r="D38424" t="s">
        <v>65</v>
      </c>
      <c r="E38424" t="s">
        <v>14</v>
      </c>
      <c r="F38424" t="s">
        <v>21</v>
      </c>
      <c r="G38424" t="s">
        <v>101</v>
      </c>
      <c r="H38424" t="s">
        <v>102</v>
      </c>
      <c r="I38424" t="s">
        <v>103</v>
      </c>
      <c r="J38424" s="1">
        <v>39459</v>
      </c>
      <c r="K38424" t="b">
        <f>IFERROR(VLOOKUP(F38424,english_mapping!A:B,2,FALSE),"NA")</f>
        <v>1</v>
      </c>
      <c r="L38424" t="str">
        <f t="shared" si="600"/>
        <v>Mobile</v>
      </c>
    </row>
    <row r="38425" spans="1:12" x14ac:dyDescent="0.25">
      <c r="A38425" t="s">
        <v>134703</v>
      </c>
      <c r="B38425" t="s">
        <v>134704</v>
      </c>
      <c r="C38425" t="s">
        <v>134705</v>
      </c>
      <c r="D38425" t="s">
        <v>134706</v>
      </c>
      <c r="E38425" t="s">
        <v>14</v>
      </c>
      <c r="F38425" t="s">
        <v>484</v>
      </c>
      <c r="H38425" t="s">
        <v>485</v>
      </c>
      <c r="I38425" t="s">
        <v>485</v>
      </c>
      <c r="J38425" s="1">
        <v>40919</v>
      </c>
      <c r="K38425" t="b">
        <f>IFERROR(VLOOKUP(F38425,english_mapping!A:B,2,FALSE),"NA")</f>
        <v>1</v>
      </c>
      <c r="L38425" t="str">
        <f t="shared" si="600"/>
        <v>Advertising</v>
      </c>
    </row>
    <row r="38426" spans="1:12" x14ac:dyDescent="0.25">
      <c r="A38426" t="s">
        <v>134707</v>
      </c>
      <c r="B38426" t="s">
        <v>134708</v>
      </c>
      <c r="C38426" t="s">
        <v>134709</v>
      </c>
      <c r="D38426" t="s">
        <v>134710</v>
      </c>
      <c r="E38426" t="s">
        <v>14</v>
      </c>
      <c r="F38426" t="s">
        <v>124</v>
      </c>
      <c r="G38426" t="s">
        <v>125</v>
      </c>
      <c r="H38426" t="s">
        <v>126</v>
      </c>
      <c r="I38426" t="s">
        <v>126</v>
      </c>
      <c r="J38426" s="1">
        <v>40544</v>
      </c>
      <c r="K38426" t="b">
        <f>IFERROR(VLOOKUP(F38426,english_mapping!A:B,2,FALSE),"NA")</f>
        <v>1</v>
      </c>
      <c r="L38426" t="str">
        <f t="shared" si="600"/>
        <v>Biometrics</v>
      </c>
    </row>
    <row r="38427" spans="1:12" x14ac:dyDescent="0.25">
      <c r="A38427" t="s">
        <v>134711</v>
      </c>
      <c r="B38427" t="s">
        <v>134712</v>
      </c>
      <c r="E38427" t="s">
        <v>14</v>
      </c>
      <c r="J38427" t="s">
        <v>38306</v>
      </c>
      <c r="K38427" t="str">
        <f>IFERROR(VLOOKUP(F38427,english_mapping!A:B,2,FALSE),"NA")</f>
        <v>NA</v>
      </c>
      <c r="L38427">
        <f t="shared" si="600"/>
        <v>0</v>
      </c>
    </row>
    <row r="38428" spans="1:12" x14ac:dyDescent="0.25">
      <c r="A38428" t="s">
        <v>134713</v>
      </c>
      <c r="B38428" t="s">
        <v>134714</v>
      </c>
      <c r="C38428" t="s">
        <v>134715</v>
      </c>
      <c r="D38428" t="s">
        <v>3474</v>
      </c>
      <c r="E38428" t="s">
        <v>14</v>
      </c>
      <c r="F38428" t="s">
        <v>484</v>
      </c>
      <c r="H38428" t="s">
        <v>485</v>
      </c>
      <c r="I38428" t="s">
        <v>485</v>
      </c>
      <c r="J38428" s="1">
        <v>40909</v>
      </c>
      <c r="K38428" t="b">
        <f>IFERROR(VLOOKUP(F38428,english_mapping!A:B,2,FALSE),"NA")</f>
        <v>1</v>
      </c>
      <c r="L38428" t="str">
        <f t="shared" si="600"/>
        <v>Information Technology</v>
      </c>
    </row>
    <row r="38429" spans="1:12" x14ac:dyDescent="0.25">
      <c r="A38429" t="s">
        <v>134716</v>
      </c>
      <c r="B38429" t="s">
        <v>134717</v>
      </c>
      <c r="C38429" t="s">
        <v>134718</v>
      </c>
      <c r="D38429" t="s">
        <v>134719</v>
      </c>
      <c r="E38429" t="s">
        <v>14</v>
      </c>
      <c r="F38429" t="s">
        <v>15</v>
      </c>
      <c r="G38429">
        <v>7</v>
      </c>
      <c r="H38429" t="s">
        <v>14378</v>
      </c>
      <c r="I38429" t="s">
        <v>14378</v>
      </c>
      <c r="J38429" s="1">
        <v>40920</v>
      </c>
      <c r="K38429" t="b">
        <f>IFERROR(VLOOKUP(F38429,english_mapping!A:B,2,FALSE),"NA")</f>
        <v>1</v>
      </c>
      <c r="L38429" t="str">
        <f t="shared" si="600"/>
        <v>Events</v>
      </c>
    </row>
    <row r="38430" spans="1:12" x14ac:dyDescent="0.25">
      <c r="A38430" t="s">
        <v>134720</v>
      </c>
      <c r="B38430" t="s">
        <v>134721</v>
      </c>
      <c r="C38430" t="s">
        <v>134722</v>
      </c>
      <c r="D38430" t="s">
        <v>32</v>
      </c>
      <c r="E38430" t="s">
        <v>14</v>
      </c>
      <c r="F38430" t="s">
        <v>21</v>
      </c>
      <c r="G38430" t="s">
        <v>138</v>
      </c>
      <c r="H38430" t="s">
        <v>139</v>
      </c>
      <c r="I38430" t="s">
        <v>139</v>
      </c>
      <c r="J38430" s="1">
        <v>39089</v>
      </c>
      <c r="K38430" t="b">
        <f>IFERROR(VLOOKUP(F38430,english_mapping!A:B,2,FALSE),"NA")</f>
        <v>1</v>
      </c>
      <c r="L38430" t="str">
        <f t="shared" si="600"/>
        <v>Curated Web</v>
      </c>
    </row>
    <row r="38431" spans="1:12" x14ac:dyDescent="0.25">
      <c r="A38431" t="s">
        <v>134723</v>
      </c>
      <c r="B38431" t="s">
        <v>134724</v>
      </c>
      <c r="C38431" t="s">
        <v>134725</v>
      </c>
      <c r="D38431" t="s">
        <v>84450</v>
      </c>
      <c r="E38431" t="s">
        <v>14</v>
      </c>
      <c r="F38431" t="s">
        <v>2175</v>
      </c>
      <c r="G38431">
        <v>13</v>
      </c>
      <c r="H38431" t="s">
        <v>9033</v>
      </c>
      <c r="I38431" t="s">
        <v>134726</v>
      </c>
      <c r="K38431" t="b">
        <f>IFERROR(VLOOKUP(F38431,english_mapping!A:B,2,FALSE),"NA")</f>
        <v>0</v>
      </c>
      <c r="L38431" t="str">
        <f t="shared" si="600"/>
        <v>Mobile Advertising</v>
      </c>
    </row>
    <row r="38432" spans="1:12" x14ac:dyDescent="0.25">
      <c r="A38432" t="s">
        <v>134727</v>
      </c>
      <c r="B38432" t="s">
        <v>134728</v>
      </c>
      <c r="C38432" t="s">
        <v>134729</v>
      </c>
      <c r="D38432" t="s">
        <v>134730</v>
      </c>
      <c r="E38432" t="s">
        <v>14</v>
      </c>
      <c r="F38432" t="s">
        <v>124</v>
      </c>
      <c r="G38432" t="s">
        <v>125</v>
      </c>
      <c r="H38432" t="s">
        <v>126</v>
      </c>
      <c r="I38432" t="s">
        <v>126</v>
      </c>
      <c r="J38432" s="1">
        <v>41124</v>
      </c>
      <c r="K38432" t="b">
        <f>IFERROR(VLOOKUP(F38432,english_mapping!A:B,2,FALSE),"NA")</f>
        <v>1</v>
      </c>
      <c r="L38432" t="str">
        <f t="shared" si="600"/>
        <v>Events</v>
      </c>
    </row>
    <row r="38433" spans="1:12" x14ac:dyDescent="0.25">
      <c r="A38433" t="s">
        <v>134731</v>
      </c>
      <c r="B38433" t="s">
        <v>134732</v>
      </c>
      <c r="C38433" t="s">
        <v>134733</v>
      </c>
      <c r="D38433" t="s">
        <v>134734</v>
      </c>
      <c r="E38433" t="s">
        <v>14</v>
      </c>
      <c r="F38433" t="s">
        <v>21</v>
      </c>
      <c r="G38433" t="s">
        <v>84</v>
      </c>
      <c r="H38433" t="s">
        <v>11506</v>
      </c>
      <c r="I38433" t="s">
        <v>48574</v>
      </c>
      <c r="J38433" s="1">
        <v>40909</v>
      </c>
      <c r="K38433" t="b">
        <f>IFERROR(VLOOKUP(F38433,english_mapping!A:B,2,FALSE),"NA")</f>
        <v>1</v>
      </c>
      <c r="L38433" t="str">
        <f t="shared" si="600"/>
        <v>Education</v>
      </c>
    </row>
    <row r="38434" spans="1:12" x14ac:dyDescent="0.25">
      <c r="A38434" t="s">
        <v>134735</v>
      </c>
      <c r="B38434" t="s">
        <v>134736</v>
      </c>
      <c r="C38434" t="s">
        <v>134737</v>
      </c>
      <c r="D38434" t="s">
        <v>38</v>
      </c>
      <c r="E38434" t="s">
        <v>109</v>
      </c>
      <c r="F38434" t="s">
        <v>21</v>
      </c>
      <c r="G38434" t="s">
        <v>154</v>
      </c>
      <c r="H38434" t="s">
        <v>2752</v>
      </c>
      <c r="I38434" t="s">
        <v>2753</v>
      </c>
      <c r="K38434" t="b">
        <f>IFERROR(VLOOKUP(F38434,english_mapping!A:B,2,FALSE),"NA")</f>
        <v>1</v>
      </c>
      <c r="L38434" t="str">
        <f t="shared" si="600"/>
        <v>Software</v>
      </c>
    </row>
    <row r="38435" spans="1:12" x14ac:dyDescent="0.25">
      <c r="A38435" t="s">
        <v>134738</v>
      </c>
      <c r="B38435" t="s">
        <v>134739</v>
      </c>
      <c r="C38435" t="s">
        <v>134740</v>
      </c>
      <c r="D38435" t="s">
        <v>134741</v>
      </c>
      <c r="E38435" t="s">
        <v>14</v>
      </c>
      <c r="F38435" t="s">
        <v>71</v>
      </c>
      <c r="G38435">
        <v>12</v>
      </c>
      <c r="H38435" t="s">
        <v>72</v>
      </c>
      <c r="I38435" t="s">
        <v>72</v>
      </c>
      <c r="K38435" t="b">
        <f>IFERROR(VLOOKUP(F38435,english_mapping!A:B,2,FALSE),"NA")</f>
        <v>0</v>
      </c>
      <c r="L38435" t="str">
        <f t="shared" si="600"/>
        <v>SaaS</v>
      </c>
    </row>
    <row r="38436" spans="1:12" x14ac:dyDescent="0.25">
      <c r="A38436" t="s">
        <v>134742</v>
      </c>
      <c r="B38436" t="s">
        <v>134743</v>
      </c>
      <c r="C38436" t="s">
        <v>134744</v>
      </c>
      <c r="D38436" t="s">
        <v>1784</v>
      </c>
      <c r="E38436" t="s">
        <v>14</v>
      </c>
      <c r="F38436" t="s">
        <v>21</v>
      </c>
      <c r="G38436" t="s">
        <v>1035</v>
      </c>
      <c r="H38436" t="s">
        <v>1036</v>
      </c>
      <c r="I38436" t="s">
        <v>1506</v>
      </c>
      <c r="J38436" s="1">
        <v>38718</v>
      </c>
      <c r="K38436" t="b">
        <f>IFERROR(VLOOKUP(F38436,english_mapping!A:B,2,FALSE),"NA")</f>
        <v>1</v>
      </c>
      <c r="L38436" t="str">
        <f t="shared" si="600"/>
        <v>Pets</v>
      </c>
    </row>
    <row r="38437" spans="1:12" x14ac:dyDescent="0.25">
      <c r="A38437" t="s">
        <v>134745</v>
      </c>
      <c r="B38437" t="s">
        <v>134746</v>
      </c>
      <c r="C38437" t="s">
        <v>134747</v>
      </c>
      <c r="D38437" t="s">
        <v>755</v>
      </c>
      <c r="E38437" t="s">
        <v>14</v>
      </c>
      <c r="F38437" t="s">
        <v>21</v>
      </c>
      <c r="G38437" t="s">
        <v>59</v>
      </c>
      <c r="H38437" t="s">
        <v>60</v>
      </c>
      <c r="I38437" t="s">
        <v>95</v>
      </c>
      <c r="J38437" s="1">
        <v>38353</v>
      </c>
      <c r="K38437" t="b">
        <f>IFERROR(VLOOKUP(F38437,english_mapping!A:B,2,FALSE),"NA")</f>
        <v>1</v>
      </c>
      <c r="L38437" t="str">
        <f t="shared" si="600"/>
        <v>Hardware + Software</v>
      </c>
    </row>
    <row r="38438" spans="1:12" x14ac:dyDescent="0.25">
      <c r="A38438" t="s">
        <v>134748</v>
      </c>
      <c r="B38438" t="s">
        <v>134749</v>
      </c>
      <c r="C38438" t="s">
        <v>134750</v>
      </c>
      <c r="D38438" t="s">
        <v>134751</v>
      </c>
      <c r="E38438" t="s">
        <v>205</v>
      </c>
      <c r="F38438" t="s">
        <v>21</v>
      </c>
      <c r="G38438" t="s">
        <v>59</v>
      </c>
      <c r="H38438" t="s">
        <v>60</v>
      </c>
      <c r="I38438" t="s">
        <v>61</v>
      </c>
      <c r="J38438" s="1">
        <v>41275</v>
      </c>
      <c r="K38438" t="b">
        <f>IFERROR(VLOOKUP(F38438,english_mapping!A:B,2,FALSE),"NA")</f>
        <v>1</v>
      </c>
      <c r="L38438" t="str">
        <f t="shared" si="600"/>
        <v>Bitcoin</v>
      </c>
    </row>
    <row r="38439" spans="1:12" x14ac:dyDescent="0.25">
      <c r="A38439" t="s">
        <v>134752</v>
      </c>
      <c r="B38439" t="s">
        <v>134753</v>
      </c>
      <c r="C38439" t="s">
        <v>134754</v>
      </c>
      <c r="D38439" t="s">
        <v>38</v>
      </c>
      <c r="E38439" t="s">
        <v>205</v>
      </c>
      <c r="F38439" t="s">
        <v>462</v>
      </c>
      <c r="G38439">
        <v>73</v>
      </c>
      <c r="H38439" t="s">
        <v>20210</v>
      </c>
      <c r="I38439" t="s">
        <v>20210</v>
      </c>
      <c r="J38439" s="1">
        <v>40553</v>
      </c>
      <c r="K38439" t="b">
        <f>IFERROR(VLOOKUP(F38439,english_mapping!A:B,2,FALSE),"NA")</f>
        <v>0</v>
      </c>
      <c r="L38439" t="str">
        <f t="shared" si="600"/>
        <v>Software</v>
      </c>
    </row>
    <row r="38440" spans="1:12" x14ac:dyDescent="0.25">
      <c r="A38440" t="s">
        <v>134755</v>
      </c>
      <c r="B38440" t="s">
        <v>134756</v>
      </c>
      <c r="C38440" t="s">
        <v>134757</v>
      </c>
      <c r="D38440" t="s">
        <v>134758</v>
      </c>
      <c r="E38440" t="s">
        <v>14</v>
      </c>
      <c r="F38440" t="s">
        <v>462</v>
      </c>
      <c r="G38440">
        <v>48</v>
      </c>
      <c r="H38440" t="s">
        <v>463</v>
      </c>
      <c r="I38440" t="s">
        <v>463</v>
      </c>
      <c r="K38440" t="b">
        <f>IFERROR(VLOOKUP(F38440,english_mapping!A:B,2,FALSE),"NA")</f>
        <v>0</v>
      </c>
      <c r="L38440" t="str">
        <f t="shared" si="600"/>
        <v>E-Commerce</v>
      </c>
    </row>
    <row r="38441" spans="1:12" x14ac:dyDescent="0.25">
      <c r="A38441" t="s">
        <v>134759</v>
      </c>
      <c r="B38441" t="s">
        <v>134760</v>
      </c>
      <c r="C38441" t="s">
        <v>134761</v>
      </c>
      <c r="D38441" t="s">
        <v>134762</v>
      </c>
      <c r="E38441" t="s">
        <v>14</v>
      </c>
      <c r="F38441" t="s">
        <v>712</v>
      </c>
      <c r="G38441">
        <v>5</v>
      </c>
      <c r="H38441" t="s">
        <v>713</v>
      </c>
      <c r="I38441" t="s">
        <v>713</v>
      </c>
      <c r="J38441" s="1">
        <v>42005</v>
      </c>
      <c r="K38441" t="b">
        <f>IFERROR(VLOOKUP(F38441,english_mapping!A:B,2,FALSE),"NA")</f>
        <v>0</v>
      </c>
      <c r="L38441" t="str">
        <f t="shared" si="600"/>
        <v>Collaboration</v>
      </c>
    </row>
    <row r="38442" spans="1:12" x14ac:dyDescent="0.25">
      <c r="A38442" t="s">
        <v>134763</v>
      </c>
      <c r="B38442" t="s">
        <v>134764</v>
      </c>
      <c r="C38442" t="s">
        <v>134765</v>
      </c>
      <c r="D38442" t="s">
        <v>51</v>
      </c>
      <c r="E38442" t="s">
        <v>205</v>
      </c>
      <c r="F38442" t="s">
        <v>634</v>
      </c>
      <c r="G38442">
        <v>7</v>
      </c>
      <c r="H38442" t="s">
        <v>635</v>
      </c>
      <c r="I38442" t="s">
        <v>134766</v>
      </c>
      <c r="J38442" s="1">
        <v>33970</v>
      </c>
      <c r="K38442" t="b">
        <f>IFERROR(VLOOKUP(F38442,english_mapping!A:B,2,FALSE),"NA")</f>
        <v>0</v>
      </c>
      <c r="L38442" t="str">
        <f t="shared" si="600"/>
        <v>Biotechnology</v>
      </c>
    </row>
    <row r="38443" spans="1:12" x14ac:dyDescent="0.25">
      <c r="A38443" t="s">
        <v>134767</v>
      </c>
      <c r="B38443" t="s">
        <v>134768</v>
      </c>
      <c r="C38443" t="s">
        <v>134769</v>
      </c>
      <c r="D38443" t="s">
        <v>2541</v>
      </c>
      <c r="E38443" t="s">
        <v>205</v>
      </c>
      <c r="F38443" t="s">
        <v>21</v>
      </c>
      <c r="G38443" t="s">
        <v>59</v>
      </c>
      <c r="H38443" t="s">
        <v>60</v>
      </c>
      <c r="I38443" t="s">
        <v>1279</v>
      </c>
      <c r="J38443" s="1">
        <v>38718</v>
      </c>
      <c r="K38443" t="b">
        <f>IFERROR(VLOOKUP(F38443,english_mapping!A:B,2,FALSE),"NA")</f>
        <v>1</v>
      </c>
      <c r="L38443" t="str">
        <f t="shared" si="600"/>
        <v>Advertising</v>
      </c>
    </row>
    <row r="38444" spans="1:12" x14ac:dyDescent="0.25">
      <c r="A38444" t="s">
        <v>134770</v>
      </c>
      <c r="B38444" t="s">
        <v>134771</v>
      </c>
      <c r="C38444" t="s">
        <v>134772</v>
      </c>
      <c r="D38444" t="s">
        <v>134773</v>
      </c>
      <c r="E38444" t="s">
        <v>205</v>
      </c>
      <c r="F38444" t="s">
        <v>21</v>
      </c>
      <c r="G38444" t="s">
        <v>59</v>
      </c>
      <c r="H38444" t="s">
        <v>60</v>
      </c>
      <c r="I38444" t="s">
        <v>61</v>
      </c>
      <c r="J38444" s="1">
        <v>40547</v>
      </c>
      <c r="K38444" t="b">
        <f>IFERROR(VLOOKUP(F38444,english_mapping!A:B,2,FALSE),"NA")</f>
        <v>1</v>
      </c>
      <c r="L38444" t="str">
        <f t="shared" si="600"/>
        <v>Cloud Computing</v>
      </c>
    </row>
    <row r="38445" spans="1:12" x14ac:dyDescent="0.25">
      <c r="A38445" t="s">
        <v>134774</v>
      </c>
      <c r="B38445" t="s">
        <v>134775</v>
      </c>
      <c r="C38445" t="s">
        <v>134776</v>
      </c>
      <c r="D38445" t="s">
        <v>1818</v>
      </c>
      <c r="E38445" t="s">
        <v>14</v>
      </c>
      <c r="F38445" t="s">
        <v>2175</v>
      </c>
      <c r="G38445">
        <v>13</v>
      </c>
      <c r="H38445" t="s">
        <v>2176</v>
      </c>
      <c r="I38445" t="s">
        <v>2176</v>
      </c>
      <c r="K38445" t="b">
        <f>IFERROR(VLOOKUP(F38445,english_mapping!A:B,2,FALSE),"NA")</f>
        <v>0</v>
      </c>
      <c r="L38445" t="str">
        <f t="shared" si="600"/>
        <v>Business Services</v>
      </c>
    </row>
    <row r="38446" spans="1:12" x14ac:dyDescent="0.25">
      <c r="A38446" t="s">
        <v>134777</v>
      </c>
      <c r="B38446" t="s">
        <v>134778</v>
      </c>
      <c r="C38446" t="s">
        <v>134779</v>
      </c>
      <c r="D38446" t="s">
        <v>134780</v>
      </c>
      <c r="E38446" t="s">
        <v>14</v>
      </c>
      <c r="F38446" t="s">
        <v>21</v>
      </c>
      <c r="G38446" t="s">
        <v>285</v>
      </c>
      <c r="H38446" t="s">
        <v>3791</v>
      </c>
      <c r="I38446" t="s">
        <v>3791</v>
      </c>
      <c r="J38446" s="1">
        <v>41886</v>
      </c>
      <c r="K38446" t="b">
        <f>IFERROR(VLOOKUP(F38446,english_mapping!A:B,2,FALSE),"NA")</f>
        <v>1</v>
      </c>
      <c r="L38446" t="str">
        <f t="shared" si="600"/>
        <v>Cloud Data Services</v>
      </c>
    </row>
    <row r="38447" spans="1:12" x14ac:dyDescent="0.25">
      <c r="A38447" t="s">
        <v>134781</v>
      </c>
      <c r="B38447" t="s">
        <v>134782</v>
      </c>
      <c r="C38447" t="s">
        <v>134783</v>
      </c>
      <c r="D38447" t="s">
        <v>134784</v>
      </c>
      <c r="E38447" t="s">
        <v>14</v>
      </c>
      <c r="F38447" t="s">
        <v>21</v>
      </c>
      <c r="G38447" t="s">
        <v>1035</v>
      </c>
      <c r="H38447" t="s">
        <v>1059</v>
      </c>
      <c r="I38447" t="s">
        <v>1059</v>
      </c>
      <c r="J38447" t="s">
        <v>18545</v>
      </c>
      <c r="K38447" t="b">
        <f>IFERROR(VLOOKUP(F38447,english_mapping!A:B,2,FALSE),"NA")</f>
        <v>1</v>
      </c>
      <c r="L38447" t="str">
        <f t="shared" si="600"/>
        <v>Collaboration</v>
      </c>
    </row>
    <row r="38448" spans="1:12" x14ac:dyDescent="0.25">
      <c r="A38448" t="s">
        <v>134785</v>
      </c>
      <c r="B38448" t="s">
        <v>134786</v>
      </c>
      <c r="C38448" t="s">
        <v>134787</v>
      </c>
      <c r="D38448" t="s">
        <v>3646</v>
      </c>
      <c r="E38448" t="s">
        <v>14</v>
      </c>
      <c r="F38448" t="s">
        <v>21</v>
      </c>
      <c r="G38448" t="s">
        <v>591</v>
      </c>
      <c r="H38448" t="s">
        <v>6511</v>
      </c>
      <c r="I38448" t="s">
        <v>6511</v>
      </c>
      <c r="J38448" t="s">
        <v>132987</v>
      </c>
      <c r="K38448" t="b">
        <f>IFERROR(VLOOKUP(F38448,english_mapping!A:B,2,FALSE),"NA")</f>
        <v>1</v>
      </c>
      <c r="L38448" t="str">
        <f t="shared" si="600"/>
        <v>Consumer Goods</v>
      </c>
    </row>
    <row r="38449" spans="1:12" x14ac:dyDescent="0.25">
      <c r="A38449" t="s">
        <v>134788</v>
      </c>
      <c r="B38449" t="s">
        <v>134789</v>
      </c>
      <c r="C38449" t="s">
        <v>134790</v>
      </c>
      <c r="D38449" t="s">
        <v>7754</v>
      </c>
      <c r="E38449" t="s">
        <v>14</v>
      </c>
      <c r="F38449" t="s">
        <v>13083</v>
      </c>
      <c r="G38449">
        <v>35</v>
      </c>
      <c r="H38449" t="s">
        <v>44383</v>
      </c>
      <c r="I38449" t="s">
        <v>134791</v>
      </c>
      <c r="K38449" t="b">
        <f>IFERROR(VLOOKUP(F38449,english_mapping!A:B,2,FALSE),"NA")</f>
        <v>0</v>
      </c>
      <c r="L38449" t="str">
        <f t="shared" si="600"/>
        <v>Energy</v>
      </c>
    </row>
    <row r="38450" spans="1:12" x14ac:dyDescent="0.25">
      <c r="A38450" t="s">
        <v>134792</v>
      </c>
      <c r="B38450" t="s">
        <v>134793</v>
      </c>
      <c r="C38450" t="s">
        <v>134794</v>
      </c>
      <c r="D38450" t="s">
        <v>134795</v>
      </c>
      <c r="E38450" t="s">
        <v>205</v>
      </c>
      <c r="J38450" s="1">
        <v>41647</v>
      </c>
      <c r="K38450" t="str">
        <f>IFERROR(VLOOKUP(F38450,english_mapping!A:B,2,FALSE),"NA")</f>
        <v>NA</v>
      </c>
      <c r="L38450" t="str">
        <f t="shared" si="600"/>
        <v>Gift Exchange</v>
      </c>
    </row>
    <row r="38451" spans="1:12" x14ac:dyDescent="0.25">
      <c r="A38451" t="s">
        <v>134796</v>
      </c>
      <c r="B38451" t="s">
        <v>134797</v>
      </c>
      <c r="C38451" t="s">
        <v>134798</v>
      </c>
      <c r="D38451" t="s">
        <v>134799</v>
      </c>
      <c r="E38451" t="s">
        <v>14</v>
      </c>
      <c r="F38451" t="s">
        <v>21</v>
      </c>
      <c r="G38451" t="s">
        <v>285</v>
      </c>
      <c r="H38451" t="s">
        <v>889</v>
      </c>
      <c r="I38451" t="s">
        <v>889</v>
      </c>
      <c r="J38451" s="1">
        <v>40916</v>
      </c>
      <c r="K38451" t="b">
        <f>IFERROR(VLOOKUP(F38451,english_mapping!A:B,2,FALSE),"NA")</f>
        <v>1</v>
      </c>
      <c r="L38451" t="str">
        <f t="shared" si="600"/>
        <v>Analytics</v>
      </c>
    </row>
    <row r="38452" spans="1:12" x14ac:dyDescent="0.25">
      <c r="A38452" t="s">
        <v>134800</v>
      </c>
      <c r="B38452" t="s">
        <v>134801</v>
      </c>
      <c r="C38452" t="s">
        <v>134802</v>
      </c>
      <c r="D38452" t="s">
        <v>51</v>
      </c>
      <c r="E38452" t="s">
        <v>14</v>
      </c>
      <c r="F38452" t="s">
        <v>21</v>
      </c>
      <c r="G38452" t="s">
        <v>1300</v>
      </c>
      <c r="H38452" t="s">
        <v>7342</v>
      </c>
      <c r="I38452" t="s">
        <v>134803</v>
      </c>
      <c r="J38452" s="1">
        <v>39448</v>
      </c>
      <c r="K38452" t="b">
        <f>IFERROR(VLOOKUP(F38452,english_mapping!A:B,2,FALSE),"NA")</f>
        <v>1</v>
      </c>
      <c r="L38452" t="str">
        <f t="shared" si="600"/>
        <v>Biotechnology</v>
      </c>
    </row>
    <row r="38453" spans="1:12" x14ac:dyDescent="0.25">
      <c r="A38453" t="s">
        <v>134804</v>
      </c>
      <c r="B38453" t="s">
        <v>134805</v>
      </c>
      <c r="C38453" t="s">
        <v>134806</v>
      </c>
      <c r="D38453" t="s">
        <v>134807</v>
      </c>
      <c r="E38453" t="s">
        <v>14</v>
      </c>
      <c r="F38453" t="s">
        <v>2323</v>
      </c>
      <c r="G38453">
        <v>34</v>
      </c>
      <c r="H38453" t="s">
        <v>2324</v>
      </c>
      <c r="I38453" t="s">
        <v>2324</v>
      </c>
      <c r="J38453" s="1">
        <v>41066</v>
      </c>
      <c r="K38453" t="b">
        <f>IFERROR(VLOOKUP(F38453,english_mapping!A:B,2,FALSE),"NA")</f>
        <v>0</v>
      </c>
      <c r="L38453" t="str">
        <f t="shared" si="600"/>
        <v>Content Discovery</v>
      </c>
    </row>
    <row r="38454" spans="1:12" x14ac:dyDescent="0.25">
      <c r="A38454" t="s">
        <v>134808</v>
      </c>
      <c r="B38454" t="s">
        <v>134809</v>
      </c>
      <c r="C38454" t="s">
        <v>134810</v>
      </c>
      <c r="D38454" t="s">
        <v>134811</v>
      </c>
      <c r="E38454" t="s">
        <v>14</v>
      </c>
      <c r="F38454" t="s">
        <v>21</v>
      </c>
      <c r="G38454" t="s">
        <v>285</v>
      </c>
      <c r="H38454" t="s">
        <v>889</v>
      </c>
      <c r="I38454" t="s">
        <v>889</v>
      </c>
      <c r="J38454" t="s">
        <v>37725</v>
      </c>
      <c r="K38454" t="b">
        <f>IFERROR(VLOOKUP(F38454,english_mapping!A:B,2,FALSE),"NA")</f>
        <v>1</v>
      </c>
      <c r="L38454" t="str">
        <f t="shared" si="600"/>
        <v>E-Commerce</v>
      </c>
    </row>
    <row r="38455" spans="1:12" x14ac:dyDescent="0.25">
      <c r="A38455" t="s">
        <v>134812</v>
      </c>
      <c r="B38455" t="s">
        <v>134813</v>
      </c>
      <c r="C38455" t="s">
        <v>134814</v>
      </c>
      <c r="D38455" t="s">
        <v>134815</v>
      </c>
      <c r="E38455" t="s">
        <v>14</v>
      </c>
      <c r="F38455" t="s">
        <v>21</v>
      </c>
      <c r="G38455" t="s">
        <v>4078</v>
      </c>
      <c r="H38455" t="s">
        <v>4079</v>
      </c>
      <c r="I38455" t="s">
        <v>13049</v>
      </c>
      <c r="J38455" t="s">
        <v>16934</v>
      </c>
      <c r="K38455" t="b">
        <f>IFERROR(VLOOKUP(F38455,english_mapping!A:B,2,FALSE),"NA")</f>
        <v>1</v>
      </c>
      <c r="L38455" t="str">
        <f t="shared" si="600"/>
        <v>Consumer Electronics</v>
      </c>
    </row>
    <row r="38456" spans="1:12" x14ac:dyDescent="0.25">
      <c r="A38456" t="s">
        <v>134816</v>
      </c>
      <c r="B38456" t="s">
        <v>134817</v>
      </c>
      <c r="C38456" t="s">
        <v>134818</v>
      </c>
      <c r="D38456" t="s">
        <v>246</v>
      </c>
      <c r="E38456" t="s">
        <v>14</v>
      </c>
      <c r="F38456" t="s">
        <v>21</v>
      </c>
      <c r="G38456" t="s">
        <v>434</v>
      </c>
      <c r="H38456" t="s">
        <v>7820</v>
      </c>
      <c r="I38456" t="s">
        <v>7820</v>
      </c>
      <c r="J38456" s="1">
        <v>35065</v>
      </c>
      <c r="K38456" t="b">
        <f>IFERROR(VLOOKUP(F38456,english_mapping!A:B,2,FALSE),"NA")</f>
        <v>1</v>
      </c>
      <c r="L38456" t="str">
        <f t="shared" si="600"/>
        <v>Fashion</v>
      </c>
    </row>
    <row r="38457" spans="1:12" x14ac:dyDescent="0.25">
      <c r="A38457" t="s">
        <v>134819</v>
      </c>
      <c r="B38457" t="s">
        <v>134820</v>
      </c>
      <c r="C38457" t="s">
        <v>134821</v>
      </c>
      <c r="D38457" t="s">
        <v>134822</v>
      </c>
      <c r="E38457" t="s">
        <v>14</v>
      </c>
      <c r="F38457" t="s">
        <v>497</v>
      </c>
      <c r="G38457">
        <v>12</v>
      </c>
      <c r="H38457" t="s">
        <v>28969</v>
      </c>
      <c r="I38457" t="s">
        <v>28969</v>
      </c>
      <c r="J38457" t="s">
        <v>45065</v>
      </c>
      <c r="K38457" t="b">
        <f>IFERROR(VLOOKUP(F38457,english_mapping!A:B,2,FALSE),"NA")</f>
        <v>0</v>
      </c>
      <c r="L38457" t="str">
        <f t="shared" si="600"/>
        <v>Advertising</v>
      </c>
    </row>
    <row r="38458" spans="1:12" x14ac:dyDescent="0.25">
      <c r="A38458" t="s">
        <v>134823</v>
      </c>
      <c r="B38458" t="s">
        <v>134824</v>
      </c>
      <c r="C38458" t="s">
        <v>134825</v>
      </c>
      <c r="D38458" t="s">
        <v>5337</v>
      </c>
      <c r="E38458" t="s">
        <v>14</v>
      </c>
      <c r="F38458" t="s">
        <v>71</v>
      </c>
      <c r="G38458">
        <v>12</v>
      </c>
      <c r="H38458" t="s">
        <v>72</v>
      </c>
      <c r="I38458" t="s">
        <v>72</v>
      </c>
      <c r="J38458" s="1">
        <v>41551</v>
      </c>
      <c r="K38458" t="b">
        <f>IFERROR(VLOOKUP(F38458,english_mapping!A:B,2,FALSE),"NA")</f>
        <v>0</v>
      </c>
      <c r="L38458" t="str">
        <f t="shared" si="600"/>
        <v>B2B</v>
      </c>
    </row>
    <row r="38459" spans="1:12" x14ac:dyDescent="0.25">
      <c r="A38459" t="s">
        <v>134826</v>
      </c>
      <c r="B38459" t="s">
        <v>134827</v>
      </c>
      <c r="C38459" t="s">
        <v>134828</v>
      </c>
      <c r="D38459" t="s">
        <v>134829</v>
      </c>
      <c r="E38459" t="s">
        <v>205</v>
      </c>
      <c r="F38459" t="s">
        <v>21</v>
      </c>
      <c r="G38459" t="s">
        <v>59</v>
      </c>
      <c r="H38459" t="s">
        <v>60</v>
      </c>
      <c r="I38459" t="s">
        <v>66</v>
      </c>
      <c r="K38459" t="b">
        <f>IFERROR(VLOOKUP(F38459,english_mapping!A:B,2,FALSE),"NA")</f>
        <v>1</v>
      </c>
      <c r="L38459" t="str">
        <f t="shared" si="600"/>
        <v>Internet</v>
      </c>
    </row>
    <row r="38460" spans="1:12" x14ac:dyDescent="0.25">
      <c r="A38460" t="s">
        <v>134830</v>
      </c>
      <c r="B38460" t="s">
        <v>134831</v>
      </c>
      <c r="C38460" t="s">
        <v>134832</v>
      </c>
      <c r="D38460" t="s">
        <v>134833</v>
      </c>
      <c r="E38460" t="s">
        <v>109</v>
      </c>
      <c r="F38460" t="s">
        <v>71</v>
      </c>
      <c r="G38460">
        <v>12</v>
      </c>
      <c r="H38460" t="s">
        <v>72</v>
      </c>
      <c r="I38460" t="s">
        <v>73</v>
      </c>
      <c r="J38460" s="1">
        <v>39089</v>
      </c>
      <c r="K38460" t="b">
        <f>IFERROR(VLOOKUP(F38460,english_mapping!A:B,2,FALSE),"NA")</f>
        <v>0</v>
      </c>
      <c r="L38460" t="str">
        <f t="shared" si="600"/>
        <v>Marketplaces</v>
      </c>
    </row>
    <row r="38461" spans="1:12" x14ac:dyDescent="0.25">
      <c r="A38461" t="s">
        <v>134834</v>
      </c>
      <c r="B38461" t="s">
        <v>134835</v>
      </c>
      <c r="C38461" t="s">
        <v>134836</v>
      </c>
      <c r="D38461" t="s">
        <v>134837</v>
      </c>
      <c r="E38461" t="s">
        <v>205</v>
      </c>
      <c r="F38461" t="s">
        <v>52</v>
      </c>
      <c r="G38461" t="s">
        <v>3417</v>
      </c>
      <c r="H38461" t="s">
        <v>3418</v>
      </c>
      <c r="I38461" t="s">
        <v>3419</v>
      </c>
      <c r="J38461" s="1">
        <v>40179</v>
      </c>
      <c r="K38461" t="b">
        <f>IFERROR(VLOOKUP(F38461,english_mapping!A:B,2,FALSE),"NA")</f>
        <v>1</v>
      </c>
      <c r="L38461" t="str">
        <f t="shared" si="600"/>
        <v>Enterprise Software</v>
      </c>
    </row>
    <row r="38462" spans="1:12" x14ac:dyDescent="0.25">
      <c r="A38462" t="s">
        <v>134838</v>
      </c>
      <c r="B38462" t="s">
        <v>134839</v>
      </c>
      <c r="C38462" t="s">
        <v>134840</v>
      </c>
      <c r="D38462" t="s">
        <v>134841</v>
      </c>
      <c r="E38462" t="s">
        <v>14</v>
      </c>
      <c r="F38462" t="s">
        <v>21</v>
      </c>
      <c r="G38462" t="s">
        <v>101</v>
      </c>
      <c r="H38462" t="s">
        <v>102</v>
      </c>
      <c r="I38462" t="s">
        <v>103</v>
      </c>
      <c r="J38462" s="1">
        <v>40179</v>
      </c>
      <c r="K38462" t="b">
        <f>IFERROR(VLOOKUP(F38462,english_mapping!A:B,2,FALSE),"NA")</f>
        <v>1</v>
      </c>
      <c r="L38462" t="str">
        <f t="shared" si="600"/>
        <v>Health Care Information Technology</v>
      </c>
    </row>
    <row r="38463" spans="1:12" x14ac:dyDescent="0.25">
      <c r="A38463" t="s">
        <v>134842</v>
      </c>
      <c r="B38463" t="s">
        <v>134843</v>
      </c>
      <c r="C38463" t="s">
        <v>134844</v>
      </c>
      <c r="D38463" t="s">
        <v>134845</v>
      </c>
      <c r="E38463" t="s">
        <v>14</v>
      </c>
      <c r="F38463" t="s">
        <v>21</v>
      </c>
      <c r="G38463" t="s">
        <v>1360</v>
      </c>
      <c r="H38463" t="s">
        <v>1361</v>
      </c>
      <c r="I38463" t="s">
        <v>1361</v>
      </c>
      <c r="J38463" s="1">
        <v>40179</v>
      </c>
      <c r="K38463" t="b">
        <f>IFERROR(VLOOKUP(F38463,english_mapping!A:B,2,FALSE),"NA")</f>
        <v>1</v>
      </c>
      <c r="L38463" t="str">
        <f t="shared" si="600"/>
        <v>Chat</v>
      </c>
    </row>
    <row r="38464" spans="1:12" x14ac:dyDescent="0.25">
      <c r="A38464" t="s">
        <v>134846</v>
      </c>
      <c r="B38464" t="s">
        <v>134847</v>
      </c>
      <c r="C38464" t="s">
        <v>134848</v>
      </c>
      <c r="D38464" t="s">
        <v>134849</v>
      </c>
      <c r="E38464" t="s">
        <v>14</v>
      </c>
      <c r="F38464" t="s">
        <v>52</v>
      </c>
      <c r="G38464" t="s">
        <v>200</v>
      </c>
      <c r="H38464" t="s">
        <v>201</v>
      </c>
      <c r="I38464" t="s">
        <v>201</v>
      </c>
      <c r="J38464" s="1">
        <v>41275</v>
      </c>
      <c r="K38464" t="b">
        <f>IFERROR(VLOOKUP(F38464,english_mapping!A:B,2,FALSE),"NA")</f>
        <v>1</v>
      </c>
      <c r="L38464" t="str">
        <f t="shared" si="600"/>
        <v>Creative</v>
      </c>
    </row>
    <row r="38465" spans="1:12" x14ac:dyDescent="0.25">
      <c r="A38465" t="s">
        <v>134850</v>
      </c>
      <c r="B38465" t="s">
        <v>134851</v>
      </c>
      <c r="C38465" t="s">
        <v>134852</v>
      </c>
      <c r="D38465" t="s">
        <v>2541</v>
      </c>
      <c r="E38465" t="s">
        <v>14</v>
      </c>
      <c r="F38465" t="s">
        <v>21</v>
      </c>
      <c r="G38465" t="s">
        <v>59</v>
      </c>
      <c r="H38465" t="s">
        <v>90</v>
      </c>
      <c r="I38465" t="s">
        <v>375</v>
      </c>
      <c r="J38465" s="1">
        <v>40179</v>
      </c>
      <c r="K38465" t="b">
        <f>IFERROR(VLOOKUP(F38465,english_mapping!A:B,2,FALSE),"NA")</f>
        <v>1</v>
      </c>
      <c r="L38465" t="str">
        <f t="shared" si="600"/>
        <v>Advertising</v>
      </c>
    </row>
    <row r="38466" spans="1:12" x14ac:dyDescent="0.25">
      <c r="A38466" t="s">
        <v>134853</v>
      </c>
      <c r="B38466" t="s">
        <v>134854</v>
      </c>
      <c r="C38466" t="s">
        <v>134855</v>
      </c>
      <c r="D38466" t="s">
        <v>134856</v>
      </c>
      <c r="E38466" t="s">
        <v>14</v>
      </c>
      <c r="F38466" t="s">
        <v>21</v>
      </c>
      <c r="G38466" t="s">
        <v>59</v>
      </c>
      <c r="H38466" t="s">
        <v>60</v>
      </c>
      <c r="I38466" t="s">
        <v>66</v>
      </c>
      <c r="J38466" s="1">
        <v>41641</v>
      </c>
      <c r="K38466" t="b">
        <f>IFERROR(VLOOKUP(F38466,english_mapping!A:B,2,FALSE),"NA")</f>
        <v>1</v>
      </c>
      <c r="L38466" t="str">
        <f t="shared" si="600"/>
        <v>Creative Industries</v>
      </c>
    </row>
    <row r="38467" spans="1:12" x14ac:dyDescent="0.25">
      <c r="A38467" t="s">
        <v>134857</v>
      </c>
      <c r="B38467" t="s">
        <v>134858</v>
      </c>
      <c r="C38467" t="s">
        <v>134859</v>
      </c>
      <c r="E38467" t="s">
        <v>14</v>
      </c>
      <c r="K38467" t="str">
        <f>IFERROR(VLOOKUP(F38467,english_mapping!A:B,2,FALSE),"NA")</f>
        <v>NA</v>
      </c>
      <c r="L38467">
        <f t="shared" si="600"/>
        <v>0</v>
      </c>
    </row>
    <row r="38468" spans="1:12" x14ac:dyDescent="0.25">
      <c r="A38468" t="s">
        <v>134860</v>
      </c>
      <c r="B38468" t="s">
        <v>134861</v>
      </c>
      <c r="C38468" t="s">
        <v>134862</v>
      </c>
      <c r="E38468" t="s">
        <v>205</v>
      </c>
      <c r="F38468" t="s">
        <v>14637</v>
      </c>
      <c r="G38468">
        <v>4</v>
      </c>
      <c r="H38468" t="s">
        <v>14638</v>
      </c>
      <c r="I38468" t="s">
        <v>134863</v>
      </c>
      <c r="J38468" s="1">
        <v>40819</v>
      </c>
      <c r="K38468" t="b">
        <f>IFERROR(VLOOKUP(F38468,english_mapping!A:B,2,FALSE),"NA")</f>
        <v>1</v>
      </c>
      <c r="L38468">
        <f t="shared" ref="L38468:L38531" si="601">IFERROR(LEFT(D38468,(FIND("|",D38468))-1),D38468)</f>
        <v>0</v>
      </c>
    </row>
    <row r="38469" spans="1:12" x14ac:dyDescent="0.25">
      <c r="A38469" t="s">
        <v>134864</v>
      </c>
      <c r="B38469" t="s">
        <v>134865</v>
      </c>
      <c r="C38469" t="s">
        <v>134866</v>
      </c>
      <c r="D38469" t="s">
        <v>134867</v>
      </c>
      <c r="E38469" t="s">
        <v>14</v>
      </c>
      <c r="F38469" t="s">
        <v>21</v>
      </c>
      <c r="G38469" t="s">
        <v>285</v>
      </c>
      <c r="H38469" t="s">
        <v>1054</v>
      </c>
      <c r="I38469" t="s">
        <v>1054</v>
      </c>
      <c r="J38469" s="1">
        <v>40911</v>
      </c>
      <c r="K38469" t="b">
        <f>IFERROR(VLOOKUP(F38469,english_mapping!A:B,2,FALSE),"NA")</f>
        <v>1</v>
      </c>
      <c r="L38469" t="str">
        <f t="shared" si="601"/>
        <v>Advertising</v>
      </c>
    </row>
    <row r="38470" spans="1:12" x14ac:dyDescent="0.25">
      <c r="A38470" t="s">
        <v>134868</v>
      </c>
      <c r="B38470" t="s">
        <v>134869</v>
      </c>
      <c r="E38470" t="s">
        <v>14</v>
      </c>
      <c r="K38470" t="str">
        <f>IFERROR(VLOOKUP(F38470,english_mapping!A:B,2,FALSE),"NA")</f>
        <v>NA</v>
      </c>
      <c r="L38470">
        <f t="shared" si="601"/>
        <v>0</v>
      </c>
    </row>
    <row r="38471" spans="1:12" x14ac:dyDescent="0.25">
      <c r="A38471" t="s">
        <v>134870</v>
      </c>
      <c r="B38471" t="s">
        <v>134871</v>
      </c>
      <c r="C38471" t="s">
        <v>134872</v>
      </c>
      <c r="D38471" t="s">
        <v>82807</v>
      </c>
      <c r="E38471" t="s">
        <v>14</v>
      </c>
      <c r="F38471" t="s">
        <v>21</v>
      </c>
      <c r="G38471" t="s">
        <v>59</v>
      </c>
      <c r="H38471" t="s">
        <v>1249</v>
      </c>
      <c r="I38471" t="s">
        <v>1249</v>
      </c>
      <c r="J38471" s="1">
        <v>35796</v>
      </c>
      <c r="K38471" t="b">
        <f>IFERROR(VLOOKUP(F38471,english_mapping!A:B,2,FALSE),"NA")</f>
        <v>1</v>
      </c>
      <c r="L38471" t="str">
        <f t="shared" si="601"/>
        <v>Collaboration</v>
      </c>
    </row>
    <row r="38472" spans="1:12" x14ac:dyDescent="0.25">
      <c r="A38472" t="s">
        <v>134873</v>
      </c>
      <c r="B38472" t="s">
        <v>134874</v>
      </c>
      <c r="C38472" t="s">
        <v>134875</v>
      </c>
      <c r="D38472" t="s">
        <v>134876</v>
      </c>
      <c r="E38472" t="s">
        <v>14</v>
      </c>
      <c r="F38472" t="s">
        <v>21</v>
      </c>
      <c r="G38472" t="s">
        <v>59</v>
      </c>
      <c r="H38472" t="s">
        <v>987</v>
      </c>
      <c r="I38472" t="s">
        <v>2289</v>
      </c>
      <c r="J38472" s="1">
        <v>41275</v>
      </c>
      <c r="K38472" t="b">
        <f>IFERROR(VLOOKUP(F38472,english_mapping!A:B,2,FALSE),"NA")</f>
        <v>1</v>
      </c>
      <c r="L38472" t="str">
        <f t="shared" si="601"/>
        <v>Credit</v>
      </c>
    </row>
    <row r="38473" spans="1:12" x14ac:dyDescent="0.25">
      <c r="A38473" t="s">
        <v>134877</v>
      </c>
      <c r="B38473" t="s">
        <v>134878</v>
      </c>
      <c r="D38473" t="s">
        <v>1416</v>
      </c>
      <c r="E38473" t="s">
        <v>14</v>
      </c>
      <c r="F38473" t="s">
        <v>21</v>
      </c>
      <c r="G38473" t="s">
        <v>59</v>
      </c>
      <c r="H38473" t="s">
        <v>60</v>
      </c>
      <c r="I38473" t="s">
        <v>1434</v>
      </c>
      <c r="J38473" s="1">
        <v>36161</v>
      </c>
      <c r="K38473" t="b">
        <f>IFERROR(VLOOKUP(F38473,english_mapping!A:B,2,FALSE),"NA")</f>
        <v>1</v>
      </c>
      <c r="L38473" t="str">
        <f t="shared" si="601"/>
        <v>Semiconductors</v>
      </c>
    </row>
    <row r="38474" spans="1:12" x14ac:dyDescent="0.25">
      <c r="A38474" t="s">
        <v>134879</v>
      </c>
      <c r="B38474" t="s">
        <v>134880</v>
      </c>
      <c r="D38474" t="s">
        <v>70</v>
      </c>
      <c r="E38474" t="s">
        <v>205</v>
      </c>
      <c r="J38474" s="1">
        <v>39825</v>
      </c>
      <c r="K38474" t="str">
        <f>IFERROR(VLOOKUP(F38474,english_mapping!A:B,2,FALSE),"NA")</f>
        <v>NA</v>
      </c>
      <c r="L38474" t="str">
        <f t="shared" si="601"/>
        <v>E-Commerce</v>
      </c>
    </row>
    <row r="38475" spans="1:12" x14ac:dyDescent="0.25">
      <c r="A38475" t="s">
        <v>134881</v>
      </c>
      <c r="B38475" t="s">
        <v>134882</v>
      </c>
      <c r="C38475" t="s">
        <v>134883</v>
      </c>
      <c r="D38475" t="s">
        <v>134884</v>
      </c>
      <c r="E38475" t="s">
        <v>14</v>
      </c>
      <c r="F38475" t="s">
        <v>560</v>
      </c>
      <c r="G38475">
        <v>60</v>
      </c>
      <c r="H38475" t="s">
        <v>5767</v>
      </c>
      <c r="I38475" t="s">
        <v>5767</v>
      </c>
      <c r="J38475" t="s">
        <v>43114</v>
      </c>
      <c r="K38475" t="b">
        <f>IFERROR(VLOOKUP(F38475,english_mapping!A:B,2,FALSE),"NA")</f>
        <v>0</v>
      </c>
      <c r="L38475" t="str">
        <f t="shared" si="601"/>
        <v>Real Estate</v>
      </c>
    </row>
    <row r="38476" spans="1:12" x14ac:dyDescent="0.25">
      <c r="A38476" t="s">
        <v>134885</v>
      </c>
      <c r="B38476" t="s">
        <v>134886</v>
      </c>
      <c r="C38476" t="s">
        <v>134887</v>
      </c>
      <c r="D38476" t="s">
        <v>134888</v>
      </c>
      <c r="E38476" t="s">
        <v>14</v>
      </c>
      <c r="F38476" t="s">
        <v>4521</v>
      </c>
      <c r="G38476">
        <v>2</v>
      </c>
      <c r="H38476" t="s">
        <v>43513</v>
      </c>
      <c r="I38476" t="s">
        <v>43513</v>
      </c>
      <c r="J38476" s="1">
        <v>38545</v>
      </c>
      <c r="K38476" t="b">
        <f>IFERROR(VLOOKUP(F38476,english_mapping!A:B,2,FALSE),"NA")</f>
        <v>0</v>
      </c>
      <c r="L38476" t="str">
        <f t="shared" si="601"/>
        <v>Legal</v>
      </c>
    </row>
    <row r="38477" spans="1:12" x14ac:dyDescent="0.25">
      <c r="A38477" t="s">
        <v>134889</v>
      </c>
      <c r="B38477" t="s">
        <v>134890</v>
      </c>
      <c r="C38477" t="s">
        <v>134891</v>
      </c>
      <c r="D38477" t="s">
        <v>1416</v>
      </c>
      <c r="E38477" t="s">
        <v>109</v>
      </c>
      <c r="F38477" t="s">
        <v>21</v>
      </c>
      <c r="G38477" t="s">
        <v>626</v>
      </c>
      <c r="H38477" t="s">
        <v>627</v>
      </c>
      <c r="I38477" t="s">
        <v>628</v>
      </c>
      <c r="K38477" t="b">
        <f>IFERROR(VLOOKUP(F38477,english_mapping!A:B,2,FALSE),"NA")</f>
        <v>1</v>
      </c>
      <c r="L38477" t="str">
        <f t="shared" si="601"/>
        <v>Semiconductors</v>
      </c>
    </row>
    <row r="38478" spans="1:12" x14ac:dyDescent="0.25">
      <c r="A38478" t="s">
        <v>134892</v>
      </c>
      <c r="B38478" t="s">
        <v>134893</v>
      </c>
      <c r="C38478" t="s">
        <v>134894</v>
      </c>
      <c r="D38478" t="s">
        <v>32</v>
      </c>
      <c r="E38478" t="s">
        <v>14</v>
      </c>
      <c r="F38478" t="s">
        <v>21</v>
      </c>
      <c r="G38478" t="s">
        <v>59</v>
      </c>
      <c r="H38478" t="s">
        <v>90</v>
      </c>
      <c r="I38478" t="s">
        <v>90</v>
      </c>
      <c r="J38478" s="1">
        <v>39818</v>
      </c>
      <c r="K38478" t="b">
        <f>IFERROR(VLOOKUP(F38478,english_mapping!A:B,2,FALSE),"NA")</f>
        <v>1</v>
      </c>
      <c r="L38478" t="str">
        <f t="shared" si="601"/>
        <v>Curated Web</v>
      </c>
    </row>
    <row r="38479" spans="1:12" x14ac:dyDescent="0.25">
      <c r="A38479" t="s">
        <v>134895</v>
      </c>
      <c r="B38479" t="s">
        <v>134896</v>
      </c>
      <c r="C38479" t="s">
        <v>134897</v>
      </c>
      <c r="D38479" t="s">
        <v>60893</v>
      </c>
      <c r="E38479" t="s">
        <v>14</v>
      </c>
      <c r="F38479" t="s">
        <v>21</v>
      </c>
      <c r="G38479" t="s">
        <v>1360</v>
      </c>
      <c r="H38479" t="s">
        <v>1361</v>
      </c>
      <c r="I38479" t="s">
        <v>18397</v>
      </c>
      <c r="J38479" t="s">
        <v>134898</v>
      </c>
      <c r="K38479" t="b">
        <f>IFERROR(VLOOKUP(F38479,english_mapping!A:B,2,FALSE),"NA")</f>
        <v>1</v>
      </c>
      <c r="L38479" t="str">
        <f t="shared" si="601"/>
        <v>Networking</v>
      </c>
    </row>
    <row r="38480" spans="1:12" x14ac:dyDescent="0.25">
      <c r="A38480" t="s">
        <v>134899</v>
      </c>
      <c r="B38480" t="s">
        <v>134900</v>
      </c>
      <c r="D38480" t="s">
        <v>2134</v>
      </c>
      <c r="E38480" t="s">
        <v>14</v>
      </c>
      <c r="F38480" t="s">
        <v>21</v>
      </c>
      <c r="G38480" t="s">
        <v>39</v>
      </c>
      <c r="H38480" t="s">
        <v>281</v>
      </c>
      <c r="I38480" t="s">
        <v>281</v>
      </c>
      <c r="J38480" s="1">
        <v>40909</v>
      </c>
      <c r="K38480" t="b">
        <f>IFERROR(VLOOKUP(F38480,english_mapping!A:B,2,FALSE),"NA")</f>
        <v>1</v>
      </c>
      <c r="L38480" t="str">
        <f t="shared" si="601"/>
        <v>Social Network Media</v>
      </c>
    </row>
    <row r="38481" spans="1:12" x14ac:dyDescent="0.25">
      <c r="A38481" t="s">
        <v>134901</v>
      </c>
      <c r="B38481" t="s">
        <v>134902</v>
      </c>
      <c r="C38481" t="s">
        <v>134903</v>
      </c>
      <c r="D38481" t="s">
        <v>134904</v>
      </c>
      <c r="E38481" t="s">
        <v>14</v>
      </c>
      <c r="F38481" t="s">
        <v>21</v>
      </c>
      <c r="G38481" t="s">
        <v>59</v>
      </c>
      <c r="H38481" t="s">
        <v>60</v>
      </c>
      <c r="I38481" t="s">
        <v>66</v>
      </c>
      <c r="J38481" s="1">
        <v>40551</v>
      </c>
      <c r="K38481" t="b">
        <f>IFERROR(VLOOKUP(F38481,english_mapping!A:B,2,FALSE),"NA")</f>
        <v>1</v>
      </c>
      <c r="L38481" t="str">
        <f t="shared" si="601"/>
        <v>Government Innovation</v>
      </c>
    </row>
    <row r="38482" spans="1:12" x14ac:dyDescent="0.25">
      <c r="A38482" t="s">
        <v>134905</v>
      </c>
      <c r="B38482" t="s">
        <v>134906</v>
      </c>
      <c r="C38482" t="s">
        <v>134907</v>
      </c>
      <c r="D38482" t="s">
        <v>134908</v>
      </c>
      <c r="E38482" t="s">
        <v>14</v>
      </c>
      <c r="F38482" t="s">
        <v>21</v>
      </c>
      <c r="G38482" t="s">
        <v>59</v>
      </c>
      <c r="H38482" t="s">
        <v>60</v>
      </c>
      <c r="I38482" t="s">
        <v>66</v>
      </c>
      <c r="J38482" s="1">
        <v>40911</v>
      </c>
      <c r="K38482" t="b">
        <f>IFERROR(VLOOKUP(F38482,english_mapping!A:B,2,FALSE),"NA")</f>
        <v>1</v>
      </c>
      <c r="L38482" t="str">
        <f t="shared" si="601"/>
        <v>Finance</v>
      </c>
    </row>
    <row r="38483" spans="1:12" x14ac:dyDescent="0.25">
      <c r="A38483" t="s">
        <v>134909</v>
      </c>
      <c r="B38483" t="s">
        <v>134910</v>
      </c>
      <c r="D38483" t="s">
        <v>51</v>
      </c>
      <c r="E38483" t="s">
        <v>14</v>
      </c>
      <c r="F38483" t="s">
        <v>21</v>
      </c>
      <c r="G38483" t="s">
        <v>379</v>
      </c>
      <c r="H38483" t="s">
        <v>380</v>
      </c>
      <c r="I38483" t="s">
        <v>380</v>
      </c>
      <c r="J38483" s="1">
        <v>40179</v>
      </c>
      <c r="K38483" t="b">
        <f>IFERROR(VLOOKUP(F38483,english_mapping!A:B,2,FALSE),"NA")</f>
        <v>1</v>
      </c>
      <c r="L38483" t="str">
        <f t="shared" si="601"/>
        <v>Biotechnology</v>
      </c>
    </row>
    <row r="38484" spans="1:12" x14ac:dyDescent="0.25">
      <c r="A38484" t="s">
        <v>134911</v>
      </c>
      <c r="B38484" t="s">
        <v>134912</v>
      </c>
      <c r="C38484" t="s">
        <v>134913</v>
      </c>
      <c r="D38484" t="s">
        <v>134914</v>
      </c>
      <c r="E38484" t="s">
        <v>14</v>
      </c>
      <c r="J38484" s="1">
        <v>40179</v>
      </c>
      <c r="K38484" t="str">
        <f>IFERROR(VLOOKUP(F38484,english_mapping!A:B,2,FALSE),"NA")</f>
        <v>NA</v>
      </c>
      <c r="L38484" t="str">
        <f t="shared" si="601"/>
        <v>Blogging Platforms</v>
      </c>
    </row>
    <row r="38485" spans="1:12" x14ac:dyDescent="0.25">
      <c r="A38485" t="s">
        <v>134915</v>
      </c>
      <c r="B38485" t="s">
        <v>134916</v>
      </c>
      <c r="C38485" t="s">
        <v>134917</v>
      </c>
      <c r="D38485" t="s">
        <v>134918</v>
      </c>
      <c r="E38485" t="s">
        <v>14</v>
      </c>
      <c r="F38485" t="s">
        <v>124</v>
      </c>
      <c r="G38485" t="s">
        <v>2652</v>
      </c>
      <c r="H38485" t="s">
        <v>2653</v>
      </c>
      <c r="I38485" t="s">
        <v>2653</v>
      </c>
      <c r="J38485" s="1">
        <v>41275</v>
      </c>
      <c r="K38485" t="b">
        <f>IFERROR(VLOOKUP(F38485,english_mapping!A:B,2,FALSE),"NA")</f>
        <v>1</v>
      </c>
      <c r="L38485" t="str">
        <f t="shared" si="601"/>
        <v>Business Analytics</v>
      </c>
    </row>
    <row r="38486" spans="1:12" x14ac:dyDescent="0.25">
      <c r="A38486" t="s">
        <v>134919</v>
      </c>
      <c r="B38486" t="s">
        <v>134920</v>
      </c>
      <c r="C38486" t="s">
        <v>134921</v>
      </c>
      <c r="D38486" t="s">
        <v>356</v>
      </c>
      <c r="E38486" t="s">
        <v>14</v>
      </c>
      <c r="J38486" s="1">
        <v>32143</v>
      </c>
      <c r="K38486" t="str">
        <f>IFERROR(VLOOKUP(F38486,english_mapping!A:B,2,FALSE),"NA")</f>
        <v>NA</v>
      </c>
      <c r="L38486" t="str">
        <f t="shared" si="601"/>
        <v>Manufacturing</v>
      </c>
    </row>
    <row r="38487" spans="1:12" x14ac:dyDescent="0.25">
      <c r="A38487" t="s">
        <v>134922</v>
      </c>
      <c r="B38487" t="s">
        <v>134923</v>
      </c>
      <c r="C38487" t="s">
        <v>134924</v>
      </c>
      <c r="D38487" t="s">
        <v>134925</v>
      </c>
      <c r="E38487" t="s">
        <v>14</v>
      </c>
      <c r="K38487" t="str">
        <f>IFERROR(VLOOKUP(F38487,english_mapping!A:B,2,FALSE),"NA")</f>
        <v>NA</v>
      </c>
      <c r="L38487" t="str">
        <f t="shared" si="601"/>
        <v>Search</v>
      </c>
    </row>
    <row r="38488" spans="1:12" x14ac:dyDescent="0.25">
      <c r="A38488" t="s">
        <v>134926</v>
      </c>
      <c r="B38488" t="s">
        <v>134927</v>
      </c>
      <c r="C38488" t="s">
        <v>134928</v>
      </c>
      <c r="D38488" t="s">
        <v>2381</v>
      </c>
      <c r="E38488" t="s">
        <v>14</v>
      </c>
      <c r="F38488" t="s">
        <v>33</v>
      </c>
      <c r="G38488">
        <v>23</v>
      </c>
      <c r="H38488" t="s">
        <v>179</v>
      </c>
      <c r="I38488" t="s">
        <v>179</v>
      </c>
      <c r="K38488" t="b">
        <f>IFERROR(VLOOKUP(F38488,english_mapping!A:B,2,FALSE),"NA")</f>
        <v>0</v>
      </c>
      <c r="L38488" t="str">
        <f t="shared" si="601"/>
        <v>Consulting</v>
      </c>
    </row>
    <row r="38489" spans="1:12" x14ac:dyDescent="0.25">
      <c r="A38489" t="s">
        <v>134929</v>
      </c>
      <c r="B38489" t="s">
        <v>134930</v>
      </c>
      <c r="C38489" t="s">
        <v>134931</v>
      </c>
      <c r="D38489" t="s">
        <v>134932</v>
      </c>
      <c r="E38489" t="s">
        <v>14</v>
      </c>
      <c r="F38489" t="s">
        <v>21</v>
      </c>
      <c r="G38489" t="s">
        <v>39</v>
      </c>
      <c r="H38489" t="s">
        <v>3564</v>
      </c>
      <c r="I38489" t="s">
        <v>20670</v>
      </c>
      <c r="K38489" t="b">
        <f>IFERROR(VLOOKUP(F38489,english_mapping!A:B,2,FALSE),"NA")</f>
        <v>1</v>
      </c>
      <c r="L38489" t="str">
        <f t="shared" si="601"/>
        <v>Apps</v>
      </c>
    </row>
    <row r="38490" spans="1:12" x14ac:dyDescent="0.25">
      <c r="A38490" t="s">
        <v>134933</v>
      </c>
      <c r="B38490" t="s">
        <v>134934</v>
      </c>
      <c r="C38490" t="s">
        <v>134935</v>
      </c>
      <c r="D38490" t="s">
        <v>10256</v>
      </c>
      <c r="E38490" t="s">
        <v>14</v>
      </c>
      <c r="F38490" t="s">
        <v>1087</v>
      </c>
      <c r="G38490">
        <v>2</v>
      </c>
      <c r="H38490" t="s">
        <v>1775</v>
      </c>
      <c r="I38490" t="s">
        <v>1775</v>
      </c>
      <c r="J38490" s="1">
        <v>42008</v>
      </c>
      <c r="K38490" t="b">
        <f>IFERROR(VLOOKUP(F38490,english_mapping!A:B,2,FALSE),"NA")</f>
        <v>0</v>
      </c>
      <c r="L38490" t="str">
        <f t="shared" si="601"/>
        <v>Hotels</v>
      </c>
    </row>
    <row r="38491" spans="1:12" x14ac:dyDescent="0.25">
      <c r="A38491" t="s">
        <v>134936</v>
      </c>
      <c r="B38491" t="s">
        <v>134937</v>
      </c>
      <c r="C38491" t="s">
        <v>134938</v>
      </c>
      <c r="D38491" t="s">
        <v>51</v>
      </c>
      <c r="E38491" t="s">
        <v>701</v>
      </c>
      <c r="F38491" t="s">
        <v>21</v>
      </c>
      <c r="G38491" t="s">
        <v>59</v>
      </c>
      <c r="H38491" t="s">
        <v>60</v>
      </c>
      <c r="I38491" t="s">
        <v>4087</v>
      </c>
      <c r="K38491" t="b">
        <f>IFERROR(VLOOKUP(F38491,english_mapping!A:B,2,FALSE),"NA")</f>
        <v>1</v>
      </c>
      <c r="L38491" t="str">
        <f t="shared" si="601"/>
        <v>Biotechnology</v>
      </c>
    </row>
    <row r="38492" spans="1:12" x14ac:dyDescent="0.25">
      <c r="A38492" t="s">
        <v>134939</v>
      </c>
      <c r="B38492" t="s">
        <v>134940</v>
      </c>
      <c r="E38492" t="s">
        <v>14</v>
      </c>
      <c r="F38492" t="s">
        <v>21</v>
      </c>
      <c r="G38492" t="s">
        <v>39</v>
      </c>
      <c r="H38492" t="s">
        <v>281</v>
      </c>
      <c r="I38492" t="s">
        <v>281</v>
      </c>
      <c r="J38492" s="1">
        <v>40181</v>
      </c>
      <c r="K38492" t="b">
        <f>IFERROR(VLOOKUP(F38492,english_mapping!A:B,2,FALSE),"NA")</f>
        <v>1</v>
      </c>
      <c r="L38492">
        <f t="shared" si="601"/>
        <v>0</v>
      </c>
    </row>
    <row r="38493" spans="1:12" x14ac:dyDescent="0.25">
      <c r="A38493" t="s">
        <v>134941</v>
      </c>
      <c r="B38493" t="s">
        <v>134942</v>
      </c>
      <c r="C38493" t="s">
        <v>134943</v>
      </c>
      <c r="D38493" t="s">
        <v>134944</v>
      </c>
      <c r="E38493" t="s">
        <v>14</v>
      </c>
      <c r="F38493" t="s">
        <v>560</v>
      </c>
      <c r="G38493">
        <v>56</v>
      </c>
      <c r="H38493" t="s">
        <v>2614</v>
      </c>
      <c r="I38493" t="s">
        <v>2614</v>
      </c>
      <c r="J38493" s="1">
        <v>40909</v>
      </c>
      <c r="K38493" t="b">
        <f>IFERROR(VLOOKUP(F38493,english_mapping!A:B,2,FALSE),"NA")</f>
        <v>0</v>
      </c>
      <c r="L38493" t="str">
        <f t="shared" si="601"/>
        <v>Consulting</v>
      </c>
    </row>
    <row r="38494" spans="1:12" x14ac:dyDescent="0.25">
      <c r="A38494" t="s">
        <v>134945</v>
      </c>
      <c r="B38494" t="s">
        <v>134946</v>
      </c>
      <c r="C38494" t="s">
        <v>134947</v>
      </c>
      <c r="D38494" t="s">
        <v>134948</v>
      </c>
      <c r="E38494" t="s">
        <v>205</v>
      </c>
      <c r="F38494" t="s">
        <v>21</v>
      </c>
      <c r="G38494" t="s">
        <v>101</v>
      </c>
      <c r="H38494" t="s">
        <v>102</v>
      </c>
      <c r="I38494" t="s">
        <v>103</v>
      </c>
      <c r="J38494" s="1">
        <v>40667</v>
      </c>
      <c r="K38494" t="b">
        <f>IFERROR(VLOOKUP(F38494,english_mapping!A:B,2,FALSE),"NA")</f>
        <v>1</v>
      </c>
      <c r="L38494" t="str">
        <f t="shared" si="601"/>
        <v>Brokers</v>
      </c>
    </row>
    <row r="38495" spans="1:12" x14ac:dyDescent="0.25">
      <c r="A38495" t="s">
        <v>134949</v>
      </c>
      <c r="B38495" t="s">
        <v>134950</v>
      </c>
      <c r="C38495" t="s">
        <v>134951</v>
      </c>
      <c r="D38495" t="s">
        <v>755</v>
      </c>
      <c r="E38495" t="s">
        <v>14</v>
      </c>
      <c r="F38495" t="s">
        <v>161</v>
      </c>
      <c r="G38495" t="s">
        <v>1256</v>
      </c>
      <c r="H38495" t="s">
        <v>16140</v>
      </c>
      <c r="I38495" t="s">
        <v>16140</v>
      </c>
      <c r="K38495" t="b">
        <f>IFERROR(VLOOKUP(F38495,english_mapping!A:B,2,FALSE),"NA")</f>
        <v>0</v>
      </c>
      <c r="L38495" t="str">
        <f t="shared" si="601"/>
        <v>Hardware + Software</v>
      </c>
    </row>
    <row r="38496" spans="1:12" x14ac:dyDescent="0.25">
      <c r="A38496" t="s">
        <v>134952</v>
      </c>
      <c r="B38496" t="s">
        <v>134953</v>
      </c>
      <c r="C38496" t="s">
        <v>134954</v>
      </c>
      <c r="D38496" t="s">
        <v>1275</v>
      </c>
      <c r="E38496" t="s">
        <v>109</v>
      </c>
      <c r="F38496" t="s">
        <v>21</v>
      </c>
      <c r="G38496" t="s">
        <v>59</v>
      </c>
      <c r="H38496" t="s">
        <v>60</v>
      </c>
      <c r="I38496" t="s">
        <v>269</v>
      </c>
      <c r="K38496" t="b">
        <f>IFERROR(VLOOKUP(F38496,english_mapping!A:B,2,FALSE),"NA")</f>
        <v>1</v>
      </c>
      <c r="L38496" t="str">
        <f t="shared" si="601"/>
        <v>Health Care</v>
      </c>
    </row>
    <row r="38497" spans="1:12" x14ac:dyDescent="0.25">
      <c r="A38497" t="s">
        <v>134955</v>
      </c>
      <c r="B38497" t="s">
        <v>134956</v>
      </c>
      <c r="C38497" t="s">
        <v>134957</v>
      </c>
      <c r="D38497" t="s">
        <v>51</v>
      </c>
      <c r="E38497" t="s">
        <v>14</v>
      </c>
      <c r="F38497" t="s">
        <v>21</v>
      </c>
      <c r="G38497" t="s">
        <v>379</v>
      </c>
      <c r="H38497" t="s">
        <v>3325</v>
      </c>
      <c r="I38497" t="s">
        <v>3325</v>
      </c>
      <c r="K38497" t="b">
        <f>IFERROR(VLOOKUP(F38497,english_mapping!A:B,2,FALSE),"NA")</f>
        <v>1</v>
      </c>
      <c r="L38497" t="str">
        <f t="shared" si="601"/>
        <v>Biotechnology</v>
      </c>
    </row>
    <row r="38498" spans="1:12" x14ac:dyDescent="0.25">
      <c r="A38498" t="s">
        <v>134958</v>
      </c>
      <c r="B38498" t="s">
        <v>134959</v>
      </c>
      <c r="C38498" t="s">
        <v>134960</v>
      </c>
      <c r="D38498" t="s">
        <v>32</v>
      </c>
      <c r="E38498" t="s">
        <v>205</v>
      </c>
      <c r="F38498" t="s">
        <v>21</v>
      </c>
      <c r="G38498" t="s">
        <v>154</v>
      </c>
      <c r="H38498" t="s">
        <v>155</v>
      </c>
      <c r="I38498" t="s">
        <v>44878</v>
      </c>
      <c r="K38498" t="b">
        <f>IFERROR(VLOOKUP(F38498,english_mapping!A:B,2,FALSE),"NA")</f>
        <v>1</v>
      </c>
      <c r="L38498" t="str">
        <f t="shared" si="601"/>
        <v>Curated Web</v>
      </c>
    </row>
    <row r="38499" spans="1:12" x14ac:dyDescent="0.25">
      <c r="A38499" t="s">
        <v>134961</v>
      </c>
      <c r="B38499" t="s">
        <v>134962</v>
      </c>
      <c r="C38499" t="s">
        <v>134963</v>
      </c>
      <c r="D38499" t="s">
        <v>73779</v>
      </c>
      <c r="E38499" t="s">
        <v>205</v>
      </c>
      <c r="F38499" t="s">
        <v>365</v>
      </c>
      <c r="J38499" s="1">
        <v>38718</v>
      </c>
      <c r="K38499" t="b">
        <f>IFERROR(VLOOKUP(F38499,english_mapping!A:B,2,FALSE),"NA")</f>
        <v>0</v>
      </c>
      <c r="L38499" t="str">
        <f t="shared" si="601"/>
        <v>Health and Wellness</v>
      </c>
    </row>
    <row r="38500" spans="1:12" x14ac:dyDescent="0.25">
      <c r="A38500" t="s">
        <v>134964</v>
      </c>
      <c r="B38500" t="s">
        <v>134965</v>
      </c>
      <c r="C38500" t="s">
        <v>134966</v>
      </c>
      <c r="D38500" t="s">
        <v>134967</v>
      </c>
      <c r="E38500" t="s">
        <v>14</v>
      </c>
      <c r="F38500" t="s">
        <v>21</v>
      </c>
      <c r="G38500" t="s">
        <v>59</v>
      </c>
      <c r="H38500" t="s">
        <v>60</v>
      </c>
      <c r="I38500" t="s">
        <v>66</v>
      </c>
      <c r="J38500" s="1">
        <v>41646</v>
      </c>
      <c r="K38500" t="b">
        <f>IFERROR(VLOOKUP(F38500,english_mapping!A:B,2,FALSE),"NA")</f>
        <v>1</v>
      </c>
      <c r="L38500" t="str">
        <f t="shared" si="601"/>
        <v>Advertising</v>
      </c>
    </row>
    <row r="38501" spans="1:12" x14ac:dyDescent="0.25">
      <c r="A38501" t="s">
        <v>134968</v>
      </c>
      <c r="B38501" t="s">
        <v>134969</v>
      </c>
      <c r="C38501" t="s">
        <v>134970</v>
      </c>
      <c r="D38501" t="s">
        <v>134971</v>
      </c>
      <c r="E38501" t="s">
        <v>205</v>
      </c>
      <c r="J38501" s="1">
        <v>37263</v>
      </c>
      <c r="K38501" t="str">
        <f>IFERROR(VLOOKUP(F38501,english_mapping!A:B,2,FALSE),"NA")</f>
        <v>NA</v>
      </c>
      <c r="L38501" t="str">
        <f t="shared" si="601"/>
        <v>Advertising</v>
      </c>
    </row>
    <row r="38502" spans="1:12" x14ac:dyDescent="0.25">
      <c r="A38502" t="s">
        <v>134972</v>
      </c>
      <c r="B38502" t="s">
        <v>134973</v>
      </c>
      <c r="C38502" t="s">
        <v>134974</v>
      </c>
      <c r="D38502" t="s">
        <v>134975</v>
      </c>
      <c r="E38502" t="s">
        <v>205</v>
      </c>
      <c r="F38502" t="s">
        <v>1151</v>
      </c>
      <c r="G38502">
        <v>20</v>
      </c>
      <c r="H38502" t="s">
        <v>1323</v>
      </c>
      <c r="I38502" t="s">
        <v>134976</v>
      </c>
      <c r="J38502" s="1">
        <v>37257</v>
      </c>
      <c r="K38502" t="b">
        <f>IFERROR(VLOOKUP(F38502,english_mapping!A:B,2,FALSE),"NA")</f>
        <v>0</v>
      </c>
      <c r="L38502" t="str">
        <f t="shared" si="601"/>
        <v>Gps</v>
      </c>
    </row>
    <row r="38503" spans="1:12" x14ac:dyDescent="0.25">
      <c r="A38503" t="s">
        <v>134977</v>
      </c>
      <c r="B38503" t="s">
        <v>134978</v>
      </c>
      <c r="E38503" t="s">
        <v>205</v>
      </c>
      <c r="K38503" t="str">
        <f>IFERROR(VLOOKUP(F38503,english_mapping!A:B,2,FALSE),"NA")</f>
        <v>NA</v>
      </c>
      <c r="L38503">
        <f t="shared" si="601"/>
        <v>0</v>
      </c>
    </row>
    <row r="38504" spans="1:12" x14ac:dyDescent="0.25">
      <c r="A38504" t="s">
        <v>134979</v>
      </c>
      <c r="B38504" t="s">
        <v>134980</v>
      </c>
      <c r="C38504" t="s">
        <v>134981</v>
      </c>
      <c r="D38504" t="s">
        <v>134982</v>
      </c>
      <c r="E38504" t="s">
        <v>14</v>
      </c>
      <c r="F38504" t="s">
        <v>21</v>
      </c>
      <c r="G38504" t="s">
        <v>553</v>
      </c>
      <c r="H38504" t="s">
        <v>554</v>
      </c>
      <c r="I38504" t="s">
        <v>15466</v>
      </c>
      <c r="J38504" t="s">
        <v>19306</v>
      </c>
      <c r="K38504" t="b">
        <f>IFERROR(VLOOKUP(F38504,english_mapping!A:B,2,FALSE),"NA")</f>
        <v>1</v>
      </c>
      <c r="L38504" t="str">
        <f t="shared" si="601"/>
        <v>Adventure Travel</v>
      </c>
    </row>
    <row r="38505" spans="1:12" x14ac:dyDescent="0.25">
      <c r="A38505" t="s">
        <v>134983</v>
      </c>
      <c r="B38505" t="s">
        <v>134984</v>
      </c>
      <c r="C38505" t="s">
        <v>134985</v>
      </c>
      <c r="D38505" t="s">
        <v>134986</v>
      </c>
      <c r="E38505" t="s">
        <v>14</v>
      </c>
      <c r="F38505" t="s">
        <v>21</v>
      </c>
      <c r="G38505" t="s">
        <v>59</v>
      </c>
      <c r="H38505" t="s">
        <v>60</v>
      </c>
      <c r="I38505" t="s">
        <v>1434</v>
      </c>
      <c r="J38505" s="1">
        <v>41645</v>
      </c>
      <c r="K38505" t="b">
        <f>IFERROR(VLOOKUP(F38505,english_mapping!A:B,2,FALSE),"NA")</f>
        <v>1</v>
      </c>
      <c r="L38505" t="str">
        <f t="shared" si="601"/>
        <v>Design</v>
      </c>
    </row>
    <row r="38506" spans="1:12" x14ac:dyDescent="0.25">
      <c r="A38506" t="s">
        <v>134987</v>
      </c>
      <c r="B38506" t="s">
        <v>134988</v>
      </c>
      <c r="C38506" t="s">
        <v>134989</v>
      </c>
      <c r="D38506" t="s">
        <v>134990</v>
      </c>
      <c r="E38506" t="s">
        <v>14</v>
      </c>
      <c r="F38506" t="s">
        <v>9579</v>
      </c>
      <c r="G38506">
        <v>25</v>
      </c>
      <c r="H38506" t="s">
        <v>9580</v>
      </c>
      <c r="I38506" t="s">
        <v>9580</v>
      </c>
      <c r="J38506" s="1">
        <v>40550</v>
      </c>
      <c r="K38506" t="b">
        <f>IFERROR(VLOOKUP(F38506,english_mapping!A:B,2,FALSE),"NA")</f>
        <v>0</v>
      </c>
      <c r="L38506" t="str">
        <f t="shared" si="601"/>
        <v>Big Data</v>
      </c>
    </row>
    <row r="38507" spans="1:12" x14ac:dyDescent="0.25">
      <c r="A38507" t="s">
        <v>134991</v>
      </c>
      <c r="B38507" t="s">
        <v>134992</v>
      </c>
      <c r="C38507" t="s">
        <v>134993</v>
      </c>
      <c r="D38507" t="s">
        <v>134994</v>
      </c>
      <c r="E38507" t="s">
        <v>205</v>
      </c>
      <c r="F38507" t="s">
        <v>161</v>
      </c>
      <c r="G38507" t="s">
        <v>1514</v>
      </c>
      <c r="K38507" t="b">
        <f>IFERROR(VLOOKUP(F38507,english_mapping!A:B,2,FALSE),"NA")</f>
        <v>0</v>
      </c>
      <c r="L38507" t="str">
        <f t="shared" si="601"/>
        <v>Design</v>
      </c>
    </row>
    <row r="38508" spans="1:12" x14ac:dyDescent="0.25">
      <c r="A38508" t="s">
        <v>134995</v>
      </c>
      <c r="B38508" t="s">
        <v>134996</v>
      </c>
      <c r="C38508" t="s">
        <v>134997</v>
      </c>
      <c r="D38508" t="s">
        <v>3563</v>
      </c>
      <c r="E38508" t="s">
        <v>701</v>
      </c>
      <c r="F38508" t="s">
        <v>21</v>
      </c>
      <c r="G38508" t="s">
        <v>59</v>
      </c>
      <c r="H38508" t="s">
        <v>987</v>
      </c>
      <c r="I38508" t="s">
        <v>7648</v>
      </c>
      <c r="J38508" s="1">
        <v>40909</v>
      </c>
      <c r="K38508" t="b">
        <f>IFERROR(VLOOKUP(F38508,english_mapping!A:B,2,FALSE),"NA")</f>
        <v>1</v>
      </c>
      <c r="L38508" t="str">
        <f t="shared" si="601"/>
        <v>Pharmaceuticals</v>
      </c>
    </row>
    <row r="38509" spans="1:12" x14ac:dyDescent="0.25">
      <c r="A38509" t="s">
        <v>134998</v>
      </c>
      <c r="B38509" t="s">
        <v>134999</v>
      </c>
      <c r="C38509" t="s">
        <v>135000</v>
      </c>
      <c r="D38509" t="s">
        <v>70</v>
      </c>
      <c r="E38509" t="s">
        <v>14</v>
      </c>
      <c r="F38509" t="s">
        <v>33</v>
      </c>
      <c r="G38509">
        <v>19</v>
      </c>
      <c r="H38509" t="s">
        <v>1550</v>
      </c>
      <c r="I38509" t="s">
        <v>1955</v>
      </c>
      <c r="J38509" s="1">
        <v>37257</v>
      </c>
      <c r="K38509" t="b">
        <f>IFERROR(VLOOKUP(F38509,english_mapping!A:B,2,FALSE),"NA")</f>
        <v>0</v>
      </c>
      <c r="L38509" t="str">
        <f t="shared" si="601"/>
        <v>E-Commerce</v>
      </c>
    </row>
    <row r="38510" spans="1:12" x14ac:dyDescent="0.25">
      <c r="A38510" t="s">
        <v>135001</v>
      </c>
      <c r="B38510" t="s">
        <v>135002</v>
      </c>
      <c r="C38510" t="s">
        <v>135003</v>
      </c>
      <c r="D38510" t="s">
        <v>65468</v>
      </c>
      <c r="E38510" t="s">
        <v>14</v>
      </c>
      <c r="F38510" t="s">
        <v>124</v>
      </c>
      <c r="G38510" t="s">
        <v>125</v>
      </c>
      <c r="H38510" t="s">
        <v>126</v>
      </c>
      <c r="I38510" t="s">
        <v>126</v>
      </c>
      <c r="J38510" s="1">
        <v>41640</v>
      </c>
      <c r="K38510" t="b">
        <f>IFERROR(VLOOKUP(F38510,english_mapping!A:B,2,FALSE),"NA")</f>
        <v>1</v>
      </c>
      <c r="L38510" t="str">
        <f t="shared" si="601"/>
        <v>Mobile Games</v>
      </c>
    </row>
    <row r="38511" spans="1:12" x14ac:dyDescent="0.25">
      <c r="A38511" t="s">
        <v>135004</v>
      </c>
      <c r="B38511" t="s">
        <v>135005</v>
      </c>
      <c r="D38511" t="s">
        <v>378</v>
      </c>
      <c r="E38511" t="s">
        <v>14</v>
      </c>
      <c r="F38511" t="s">
        <v>21</v>
      </c>
      <c r="G38511" t="s">
        <v>285</v>
      </c>
      <c r="H38511" t="s">
        <v>1054</v>
      </c>
      <c r="I38511" t="s">
        <v>1054</v>
      </c>
      <c r="J38511" t="s">
        <v>20943</v>
      </c>
      <c r="K38511" t="b">
        <f>IFERROR(VLOOKUP(F38511,english_mapping!A:B,2,FALSE),"NA")</f>
        <v>1</v>
      </c>
      <c r="L38511" t="str">
        <f t="shared" si="601"/>
        <v>Finance</v>
      </c>
    </row>
    <row r="38512" spans="1:12" x14ac:dyDescent="0.25">
      <c r="A38512" t="s">
        <v>135006</v>
      </c>
      <c r="B38512" t="s">
        <v>135007</v>
      </c>
      <c r="C38512" t="s">
        <v>135008</v>
      </c>
      <c r="D38512" t="s">
        <v>135009</v>
      </c>
      <c r="E38512" t="s">
        <v>14</v>
      </c>
      <c r="F38512" t="s">
        <v>21</v>
      </c>
      <c r="G38512" t="s">
        <v>655</v>
      </c>
      <c r="H38512" t="s">
        <v>656</v>
      </c>
      <c r="I38512" t="s">
        <v>32932</v>
      </c>
      <c r="K38512" t="b">
        <f>IFERROR(VLOOKUP(F38512,english_mapping!A:B,2,FALSE),"NA")</f>
        <v>1</v>
      </c>
      <c r="L38512" t="str">
        <f t="shared" si="601"/>
        <v>Design</v>
      </c>
    </row>
    <row r="38513" spans="1:12" x14ac:dyDescent="0.25">
      <c r="A38513" t="s">
        <v>135010</v>
      </c>
      <c r="B38513" t="s">
        <v>135011</v>
      </c>
      <c r="C38513" t="s">
        <v>135012</v>
      </c>
      <c r="D38513" t="s">
        <v>3563</v>
      </c>
      <c r="E38513" t="s">
        <v>205</v>
      </c>
      <c r="F38513" t="s">
        <v>21</v>
      </c>
      <c r="G38513" t="s">
        <v>1300</v>
      </c>
      <c r="H38513" t="s">
        <v>1301</v>
      </c>
      <c r="I38513" t="s">
        <v>1302</v>
      </c>
      <c r="J38513" s="1">
        <v>40544</v>
      </c>
      <c r="K38513" t="b">
        <f>IFERROR(VLOOKUP(F38513,english_mapping!A:B,2,FALSE),"NA")</f>
        <v>1</v>
      </c>
      <c r="L38513" t="str">
        <f t="shared" si="601"/>
        <v>Pharmaceuticals</v>
      </c>
    </row>
    <row r="38514" spans="1:12" x14ac:dyDescent="0.25">
      <c r="A38514" t="s">
        <v>135013</v>
      </c>
      <c r="B38514" t="s">
        <v>135014</v>
      </c>
      <c r="C38514" t="s">
        <v>135015</v>
      </c>
      <c r="D38514" t="s">
        <v>66793</v>
      </c>
      <c r="E38514" t="s">
        <v>205</v>
      </c>
      <c r="F38514" t="s">
        <v>15</v>
      </c>
      <c r="G38514">
        <v>2</v>
      </c>
      <c r="H38514" t="s">
        <v>3632</v>
      </c>
      <c r="I38514" t="s">
        <v>3632</v>
      </c>
      <c r="J38514" t="s">
        <v>82469</v>
      </c>
      <c r="K38514" t="b">
        <f>IFERROR(VLOOKUP(F38514,english_mapping!A:B,2,FALSE),"NA")</f>
        <v>1</v>
      </c>
      <c r="L38514" t="str">
        <f t="shared" si="601"/>
        <v>Education</v>
      </c>
    </row>
    <row r="38515" spans="1:12" x14ac:dyDescent="0.25">
      <c r="A38515" t="s">
        <v>135016</v>
      </c>
      <c r="B38515" t="s">
        <v>135017</v>
      </c>
      <c r="C38515" t="s">
        <v>135018</v>
      </c>
      <c r="D38515" t="s">
        <v>135019</v>
      </c>
      <c r="E38515" t="s">
        <v>14</v>
      </c>
      <c r="F38515" t="s">
        <v>21</v>
      </c>
      <c r="G38515" t="s">
        <v>59</v>
      </c>
      <c r="H38515" t="s">
        <v>60</v>
      </c>
      <c r="I38515" t="s">
        <v>1186</v>
      </c>
      <c r="J38515" s="1">
        <v>39083</v>
      </c>
      <c r="K38515" t="b">
        <f>IFERROR(VLOOKUP(F38515,english_mapping!A:B,2,FALSE),"NA")</f>
        <v>1</v>
      </c>
      <c r="L38515" t="str">
        <f t="shared" si="601"/>
        <v>Analytics</v>
      </c>
    </row>
    <row r="38516" spans="1:12" x14ac:dyDescent="0.25">
      <c r="A38516" t="s">
        <v>135020</v>
      </c>
      <c r="B38516" t="s">
        <v>135021</v>
      </c>
      <c r="C38516" t="s">
        <v>135022</v>
      </c>
      <c r="D38516" t="s">
        <v>1538</v>
      </c>
      <c r="E38516" t="s">
        <v>14</v>
      </c>
      <c r="F38516" t="s">
        <v>21</v>
      </c>
      <c r="G38516" t="s">
        <v>59</v>
      </c>
      <c r="H38516" t="s">
        <v>60</v>
      </c>
      <c r="I38516" t="s">
        <v>616</v>
      </c>
      <c r="K38516" t="b">
        <f>IFERROR(VLOOKUP(F38516,english_mapping!A:B,2,FALSE),"NA")</f>
        <v>1</v>
      </c>
      <c r="L38516" t="str">
        <f t="shared" si="601"/>
        <v>Security</v>
      </c>
    </row>
    <row r="38517" spans="1:12" x14ac:dyDescent="0.25">
      <c r="A38517" t="s">
        <v>135023</v>
      </c>
      <c r="B38517" t="s">
        <v>135024</v>
      </c>
      <c r="C38517" t="s">
        <v>135025</v>
      </c>
      <c r="D38517" t="s">
        <v>644</v>
      </c>
      <c r="E38517" t="s">
        <v>14</v>
      </c>
      <c r="F38517" t="s">
        <v>21</v>
      </c>
      <c r="G38517" t="s">
        <v>434</v>
      </c>
      <c r="H38517" t="s">
        <v>535</v>
      </c>
      <c r="I38517" t="s">
        <v>5457</v>
      </c>
      <c r="K38517" t="b">
        <f>IFERROR(VLOOKUP(F38517,english_mapping!A:B,2,FALSE),"NA")</f>
        <v>1</v>
      </c>
      <c r="L38517" t="str">
        <f t="shared" si="601"/>
        <v>Biotechnology</v>
      </c>
    </row>
    <row r="38518" spans="1:12" x14ac:dyDescent="0.25">
      <c r="A38518" t="s">
        <v>135026</v>
      </c>
      <c r="B38518" t="s">
        <v>135027</v>
      </c>
      <c r="C38518" t="s">
        <v>135028</v>
      </c>
      <c r="D38518" t="s">
        <v>38</v>
      </c>
      <c r="E38518" t="s">
        <v>14</v>
      </c>
      <c r="F38518" t="s">
        <v>21</v>
      </c>
      <c r="G38518" t="s">
        <v>59</v>
      </c>
      <c r="H38518" t="s">
        <v>60</v>
      </c>
      <c r="I38518" t="s">
        <v>66</v>
      </c>
      <c r="J38518" s="1">
        <v>36892</v>
      </c>
      <c r="K38518" t="b">
        <f>IFERROR(VLOOKUP(F38518,english_mapping!A:B,2,FALSE),"NA")</f>
        <v>1</v>
      </c>
      <c r="L38518" t="str">
        <f t="shared" si="601"/>
        <v>Software</v>
      </c>
    </row>
    <row r="38519" spans="1:12" x14ac:dyDescent="0.25">
      <c r="A38519" t="s">
        <v>135029</v>
      </c>
      <c r="B38519" t="s">
        <v>135030</v>
      </c>
      <c r="C38519" t="s">
        <v>135031</v>
      </c>
      <c r="D38519" t="s">
        <v>51</v>
      </c>
      <c r="E38519" t="s">
        <v>14</v>
      </c>
      <c r="F38519" t="s">
        <v>21</v>
      </c>
      <c r="G38519" t="s">
        <v>1262</v>
      </c>
      <c r="H38519" t="s">
        <v>1263</v>
      </c>
      <c r="I38519" t="s">
        <v>11264</v>
      </c>
      <c r="J38519" s="1">
        <v>39083</v>
      </c>
      <c r="K38519" t="b">
        <f>IFERROR(VLOOKUP(F38519,english_mapping!A:B,2,FALSE),"NA")</f>
        <v>1</v>
      </c>
      <c r="L38519" t="str">
        <f t="shared" si="601"/>
        <v>Biotechnology</v>
      </c>
    </row>
    <row r="38520" spans="1:12" x14ac:dyDescent="0.25">
      <c r="A38520" t="s">
        <v>135032</v>
      </c>
      <c r="B38520" t="s">
        <v>135033</v>
      </c>
      <c r="C38520" t="s">
        <v>135034</v>
      </c>
      <c r="D38520" t="s">
        <v>135035</v>
      </c>
      <c r="E38520" t="s">
        <v>14</v>
      </c>
      <c r="F38520" t="s">
        <v>21</v>
      </c>
      <c r="G38520" t="s">
        <v>84</v>
      </c>
      <c r="H38520" t="s">
        <v>598</v>
      </c>
      <c r="I38520" t="s">
        <v>598</v>
      </c>
      <c r="J38520" s="1">
        <v>40909</v>
      </c>
      <c r="K38520" t="b">
        <f>IFERROR(VLOOKUP(F38520,english_mapping!A:B,2,FALSE),"NA")</f>
        <v>1</v>
      </c>
      <c r="L38520" t="str">
        <f t="shared" si="601"/>
        <v>Health Care</v>
      </c>
    </row>
    <row r="38521" spans="1:12" x14ac:dyDescent="0.25">
      <c r="A38521" t="s">
        <v>135036</v>
      </c>
      <c r="B38521" t="s">
        <v>135037</v>
      </c>
      <c r="C38521" t="s">
        <v>135038</v>
      </c>
      <c r="D38521" t="s">
        <v>262</v>
      </c>
      <c r="E38521" t="s">
        <v>14</v>
      </c>
      <c r="F38521" t="s">
        <v>21</v>
      </c>
      <c r="G38521" t="s">
        <v>94</v>
      </c>
      <c r="H38521" t="s">
        <v>95</v>
      </c>
      <c r="I38521" t="s">
        <v>13465</v>
      </c>
      <c r="J38521" s="1">
        <v>38718</v>
      </c>
      <c r="K38521" t="b">
        <f>IFERROR(VLOOKUP(F38521,english_mapping!A:B,2,FALSE),"NA")</f>
        <v>1</v>
      </c>
      <c r="L38521" t="str">
        <f t="shared" si="601"/>
        <v>Enterprise Software</v>
      </c>
    </row>
    <row r="38522" spans="1:12" x14ac:dyDescent="0.25">
      <c r="A38522" t="s">
        <v>135039</v>
      </c>
      <c r="B38522" t="s">
        <v>135040</v>
      </c>
      <c r="C38522" t="s">
        <v>135041</v>
      </c>
      <c r="D38522" t="s">
        <v>135042</v>
      </c>
      <c r="E38522" t="s">
        <v>14</v>
      </c>
      <c r="F38522" t="s">
        <v>220</v>
      </c>
      <c r="G38522">
        <v>2</v>
      </c>
      <c r="H38522" t="s">
        <v>221</v>
      </c>
      <c r="I38522" t="s">
        <v>19075</v>
      </c>
      <c r="K38522" t="b">
        <f>IFERROR(VLOOKUP(F38522,english_mapping!A:B,2,FALSE),"NA")</f>
        <v>1</v>
      </c>
      <c r="L38522" t="str">
        <f t="shared" si="601"/>
        <v>Clinical Trials</v>
      </c>
    </row>
    <row r="38523" spans="1:12" x14ac:dyDescent="0.25">
      <c r="A38523" t="s">
        <v>135043</v>
      </c>
      <c r="B38523" t="s">
        <v>135044</v>
      </c>
      <c r="C38523" t="s">
        <v>135045</v>
      </c>
      <c r="D38523" t="s">
        <v>33523</v>
      </c>
      <c r="E38523" t="s">
        <v>14</v>
      </c>
      <c r="F38523" t="s">
        <v>560</v>
      </c>
      <c r="G38523">
        <v>51</v>
      </c>
      <c r="H38523" t="s">
        <v>12190</v>
      </c>
      <c r="I38523" t="s">
        <v>12190</v>
      </c>
      <c r="J38523" s="1">
        <v>37257</v>
      </c>
      <c r="K38523" t="b">
        <f>IFERROR(VLOOKUP(F38523,english_mapping!A:B,2,FALSE),"NA")</f>
        <v>0</v>
      </c>
      <c r="L38523" t="str">
        <f t="shared" si="601"/>
        <v>Health Care</v>
      </c>
    </row>
    <row r="38524" spans="1:12" x14ac:dyDescent="0.25">
      <c r="A38524" t="s">
        <v>135046</v>
      </c>
      <c r="B38524" t="s">
        <v>135047</v>
      </c>
      <c r="C38524" t="s">
        <v>135048</v>
      </c>
      <c r="D38524" t="s">
        <v>135049</v>
      </c>
      <c r="E38524" t="s">
        <v>14</v>
      </c>
      <c r="F38524" t="s">
        <v>21</v>
      </c>
      <c r="G38524" t="s">
        <v>59</v>
      </c>
      <c r="H38524" t="s">
        <v>60</v>
      </c>
      <c r="I38524" t="s">
        <v>616</v>
      </c>
      <c r="J38524" s="1">
        <v>37622</v>
      </c>
      <c r="K38524" t="b">
        <f>IFERROR(VLOOKUP(F38524,english_mapping!A:B,2,FALSE),"NA")</f>
        <v>1</v>
      </c>
      <c r="L38524" t="str">
        <f t="shared" si="601"/>
        <v>Electronics</v>
      </c>
    </row>
    <row r="38525" spans="1:12" x14ac:dyDescent="0.25">
      <c r="A38525" t="s">
        <v>135050</v>
      </c>
      <c r="B38525" t="s">
        <v>135051</v>
      </c>
      <c r="C38525" t="s">
        <v>135052</v>
      </c>
      <c r="D38525" t="s">
        <v>38</v>
      </c>
      <c r="E38525" t="s">
        <v>14</v>
      </c>
      <c r="F38525" t="s">
        <v>161</v>
      </c>
      <c r="G38525" t="s">
        <v>5541</v>
      </c>
      <c r="H38525" t="s">
        <v>1257</v>
      </c>
      <c r="I38525" t="s">
        <v>135053</v>
      </c>
      <c r="J38525" s="1">
        <v>38718</v>
      </c>
      <c r="K38525" t="b">
        <f>IFERROR(VLOOKUP(F38525,english_mapping!A:B,2,FALSE),"NA")</f>
        <v>0</v>
      </c>
      <c r="L38525" t="str">
        <f t="shared" si="601"/>
        <v>Software</v>
      </c>
    </row>
    <row r="38526" spans="1:12" x14ac:dyDescent="0.25">
      <c r="A38526" t="s">
        <v>135054</v>
      </c>
      <c r="B38526" t="s">
        <v>135055</v>
      </c>
      <c r="D38526" t="s">
        <v>1409</v>
      </c>
      <c r="E38526" t="s">
        <v>14</v>
      </c>
      <c r="F38526" t="s">
        <v>712</v>
      </c>
      <c r="G38526">
        <v>5</v>
      </c>
      <c r="H38526" t="s">
        <v>713</v>
      </c>
      <c r="I38526" t="s">
        <v>11701</v>
      </c>
      <c r="J38526" s="1">
        <v>38353</v>
      </c>
      <c r="K38526" t="b">
        <f>IFERROR(VLOOKUP(F38526,english_mapping!A:B,2,FALSE),"NA")</f>
        <v>0</v>
      </c>
      <c r="L38526" t="str">
        <f t="shared" si="601"/>
        <v>Music</v>
      </c>
    </row>
    <row r="38527" spans="1:12" x14ac:dyDescent="0.25">
      <c r="A38527" t="s">
        <v>135056</v>
      </c>
      <c r="B38527" t="s">
        <v>135057</v>
      </c>
      <c r="C38527" t="s">
        <v>135058</v>
      </c>
      <c r="D38527" t="s">
        <v>1318</v>
      </c>
      <c r="E38527" t="s">
        <v>14</v>
      </c>
      <c r="F38527" t="s">
        <v>21</v>
      </c>
      <c r="G38527" t="s">
        <v>84</v>
      </c>
      <c r="H38527" t="s">
        <v>85</v>
      </c>
      <c r="I38527" t="s">
        <v>85</v>
      </c>
      <c r="J38527" t="s">
        <v>67590</v>
      </c>
      <c r="K38527" t="b">
        <f>IFERROR(VLOOKUP(F38527,english_mapping!A:B,2,FALSE),"NA")</f>
        <v>1</v>
      </c>
      <c r="L38527" t="str">
        <f t="shared" si="601"/>
        <v>Automotive</v>
      </c>
    </row>
    <row r="38528" spans="1:12" x14ac:dyDescent="0.25">
      <c r="A38528" t="s">
        <v>135059</v>
      </c>
      <c r="B38528" t="s">
        <v>135060</v>
      </c>
      <c r="D38528" t="s">
        <v>135061</v>
      </c>
      <c r="E38528" t="s">
        <v>14</v>
      </c>
      <c r="F38528" t="s">
        <v>21</v>
      </c>
      <c r="G38528" t="s">
        <v>59</v>
      </c>
      <c r="H38528" t="s">
        <v>60</v>
      </c>
      <c r="I38528" t="s">
        <v>66</v>
      </c>
      <c r="K38528" t="b">
        <f>IFERROR(VLOOKUP(F38528,english_mapping!A:B,2,FALSE),"NA")</f>
        <v>1</v>
      </c>
      <c r="L38528" t="str">
        <f t="shared" si="601"/>
        <v>Beauty</v>
      </c>
    </row>
    <row r="38529" spans="1:12" x14ac:dyDescent="0.25">
      <c r="A38529" t="s">
        <v>135062</v>
      </c>
      <c r="B38529" t="s">
        <v>135063</v>
      </c>
      <c r="C38529" t="s">
        <v>135064</v>
      </c>
      <c r="D38529" t="s">
        <v>2541</v>
      </c>
      <c r="E38529" t="s">
        <v>14</v>
      </c>
      <c r="F38529" t="s">
        <v>661</v>
      </c>
      <c r="G38529">
        <v>15</v>
      </c>
      <c r="H38529" t="s">
        <v>14755</v>
      </c>
      <c r="I38529" t="s">
        <v>14755</v>
      </c>
      <c r="K38529" t="b">
        <f>IFERROR(VLOOKUP(F38529,english_mapping!A:B,2,FALSE),"NA")</f>
        <v>0</v>
      </c>
      <c r="L38529" t="str">
        <f t="shared" si="601"/>
        <v>Advertising</v>
      </c>
    </row>
    <row r="38530" spans="1:12" x14ac:dyDescent="0.25">
      <c r="A38530" t="s">
        <v>135065</v>
      </c>
      <c r="B38530" t="s">
        <v>135066</v>
      </c>
      <c r="C38530" t="s">
        <v>135067</v>
      </c>
      <c r="D38530" t="s">
        <v>644</v>
      </c>
      <c r="E38530" t="s">
        <v>14</v>
      </c>
      <c r="F38530" t="s">
        <v>21</v>
      </c>
      <c r="G38530" t="s">
        <v>117</v>
      </c>
      <c r="H38530" t="s">
        <v>535</v>
      </c>
      <c r="I38530" t="s">
        <v>645</v>
      </c>
      <c r="J38530" s="1">
        <v>38353</v>
      </c>
      <c r="K38530" t="b">
        <f>IFERROR(VLOOKUP(F38530,english_mapping!A:B,2,FALSE),"NA")</f>
        <v>1</v>
      </c>
      <c r="L38530" t="str">
        <f t="shared" si="601"/>
        <v>Biotechnology</v>
      </c>
    </row>
    <row r="38531" spans="1:12" x14ac:dyDescent="0.25">
      <c r="A38531" t="s">
        <v>135068</v>
      </c>
      <c r="B38531" t="s">
        <v>135069</v>
      </c>
      <c r="C38531" t="s">
        <v>135070</v>
      </c>
      <c r="D38531" t="s">
        <v>51</v>
      </c>
      <c r="E38531" t="s">
        <v>14</v>
      </c>
      <c r="F38531" t="s">
        <v>21</v>
      </c>
      <c r="G38531" t="s">
        <v>59</v>
      </c>
      <c r="H38531" t="s">
        <v>60</v>
      </c>
      <c r="I38531" t="s">
        <v>1005</v>
      </c>
      <c r="K38531" t="b">
        <f>IFERROR(VLOOKUP(F38531,english_mapping!A:B,2,FALSE),"NA")</f>
        <v>1</v>
      </c>
      <c r="L38531" t="str">
        <f t="shared" si="601"/>
        <v>Biotechnology</v>
      </c>
    </row>
    <row r="38532" spans="1:12" x14ac:dyDescent="0.25">
      <c r="A38532" t="s">
        <v>135071</v>
      </c>
      <c r="B38532" t="s">
        <v>135072</v>
      </c>
      <c r="C38532" t="s">
        <v>135073</v>
      </c>
      <c r="D38532" t="s">
        <v>2541</v>
      </c>
      <c r="E38532" t="s">
        <v>109</v>
      </c>
      <c r="F38532" t="s">
        <v>52</v>
      </c>
      <c r="G38532" t="s">
        <v>200</v>
      </c>
      <c r="H38532" t="s">
        <v>201</v>
      </c>
      <c r="I38532" t="s">
        <v>201</v>
      </c>
      <c r="J38532" s="1">
        <v>37292</v>
      </c>
      <c r="K38532" t="b">
        <f>IFERROR(VLOOKUP(F38532,english_mapping!A:B,2,FALSE),"NA")</f>
        <v>1</v>
      </c>
      <c r="L38532" t="str">
        <f t="shared" ref="L38532:L38595" si="602">IFERROR(LEFT(D38532,(FIND("|",D38532))-1),D38532)</f>
        <v>Advertising</v>
      </c>
    </row>
    <row r="38533" spans="1:12" x14ac:dyDescent="0.25">
      <c r="A38533" t="s">
        <v>135074</v>
      </c>
      <c r="B38533" t="s">
        <v>135075</v>
      </c>
      <c r="C38533" t="s">
        <v>135076</v>
      </c>
      <c r="D38533" t="s">
        <v>65</v>
      </c>
      <c r="E38533" t="s">
        <v>14</v>
      </c>
      <c r="F38533" t="s">
        <v>340</v>
      </c>
      <c r="G38533">
        <v>11</v>
      </c>
      <c r="H38533" t="s">
        <v>502</v>
      </c>
      <c r="I38533" t="s">
        <v>502</v>
      </c>
      <c r="J38533" s="1">
        <v>40184</v>
      </c>
      <c r="K38533" t="b">
        <f>IFERROR(VLOOKUP(F38533,english_mapping!A:B,2,FALSE),"NA")</f>
        <v>0</v>
      </c>
      <c r="L38533" t="str">
        <f t="shared" si="602"/>
        <v>Mobile</v>
      </c>
    </row>
    <row r="38534" spans="1:12" x14ac:dyDescent="0.25">
      <c r="A38534" t="s">
        <v>135077</v>
      </c>
      <c r="B38534" t="s">
        <v>135078</v>
      </c>
      <c r="C38534" t="s">
        <v>135079</v>
      </c>
      <c r="E38534" t="s">
        <v>14</v>
      </c>
      <c r="F38534" t="s">
        <v>21</v>
      </c>
      <c r="G38534" t="s">
        <v>59</v>
      </c>
      <c r="H38534" t="s">
        <v>1249</v>
      </c>
      <c r="I38534" t="s">
        <v>3123</v>
      </c>
      <c r="J38534" t="s">
        <v>9606</v>
      </c>
      <c r="K38534" t="b">
        <f>IFERROR(VLOOKUP(F38534,english_mapping!A:B,2,FALSE),"NA")</f>
        <v>1</v>
      </c>
      <c r="L38534">
        <f t="shared" si="602"/>
        <v>0</v>
      </c>
    </row>
    <row r="38535" spans="1:12" x14ac:dyDescent="0.25">
      <c r="A38535" t="s">
        <v>135080</v>
      </c>
      <c r="B38535" t="s">
        <v>135081</v>
      </c>
      <c r="C38535" t="s">
        <v>135082</v>
      </c>
      <c r="D38535" t="s">
        <v>1416</v>
      </c>
      <c r="E38535" t="s">
        <v>14</v>
      </c>
      <c r="F38535" t="s">
        <v>21</v>
      </c>
      <c r="G38535" t="s">
        <v>131</v>
      </c>
      <c r="H38535" t="s">
        <v>132</v>
      </c>
      <c r="I38535" t="s">
        <v>1139</v>
      </c>
      <c r="J38535" s="1">
        <v>39448</v>
      </c>
      <c r="K38535" t="b">
        <f>IFERROR(VLOOKUP(F38535,english_mapping!A:B,2,FALSE),"NA")</f>
        <v>1</v>
      </c>
      <c r="L38535" t="str">
        <f t="shared" si="602"/>
        <v>Semiconductors</v>
      </c>
    </row>
    <row r="38536" spans="1:12" x14ac:dyDescent="0.25">
      <c r="A38536" t="s">
        <v>135083</v>
      </c>
      <c r="B38536" t="s">
        <v>135084</v>
      </c>
      <c r="C38536" t="s">
        <v>135085</v>
      </c>
      <c r="D38536" t="s">
        <v>135086</v>
      </c>
      <c r="E38536" t="s">
        <v>14</v>
      </c>
      <c r="J38536" s="1">
        <v>35804</v>
      </c>
      <c r="K38536" t="str">
        <f>IFERROR(VLOOKUP(F38536,english_mapping!A:B,2,FALSE),"NA")</f>
        <v>NA</v>
      </c>
      <c r="L38536" t="str">
        <f t="shared" si="602"/>
        <v>Consulting</v>
      </c>
    </row>
    <row r="38537" spans="1:12" x14ac:dyDescent="0.25">
      <c r="A38537" t="s">
        <v>135087</v>
      </c>
      <c r="B38537" t="s">
        <v>135088</v>
      </c>
      <c r="C38537" t="s">
        <v>135089</v>
      </c>
      <c r="D38537" t="s">
        <v>51</v>
      </c>
      <c r="E38537" t="s">
        <v>14</v>
      </c>
      <c r="F38537" t="s">
        <v>21</v>
      </c>
      <c r="G38537" t="s">
        <v>101</v>
      </c>
      <c r="H38537" t="s">
        <v>1659</v>
      </c>
      <c r="I38537" t="s">
        <v>45198</v>
      </c>
      <c r="J38537" s="1">
        <v>37622</v>
      </c>
      <c r="K38537" t="b">
        <f>IFERROR(VLOOKUP(F38537,english_mapping!A:B,2,FALSE),"NA")</f>
        <v>1</v>
      </c>
      <c r="L38537" t="str">
        <f t="shared" si="602"/>
        <v>Biotechnology</v>
      </c>
    </row>
    <row r="38538" spans="1:12" x14ac:dyDescent="0.25">
      <c r="A38538" t="s">
        <v>135090</v>
      </c>
      <c r="B38538" t="s">
        <v>135091</v>
      </c>
      <c r="C38538" t="s">
        <v>135092</v>
      </c>
      <c r="D38538" t="s">
        <v>51</v>
      </c>
      <c r="E38538" t="s">
        <v>701</v>
      </c>
      <c r="F38538" t="s">
        <v>21</v>
      </c>
      <c r="G38538" t="s">
        <v>84</v>
      </c>
      <c r="H38538" t="s">
        <v>696</v>
      </c>
      <c r="I38538" t="s">
        <v>696</v>
      </c>
      <c r="J38538" s="1">
        <v>37257</v>
      </c>
      <c r="K38538" t="b">
        <f>IFERROR(VLOOKUP(F38538,english_mapping!A:B,2,FALSE),"NA")</f>
        <v>1</v>
      </c>
      <c r="L38538" t="str">
        <f t="shared" si="602"/>
        <v>Biotechnology</v>
      </c>
    </row>
    <row r="38539" spans="1:12" x14ac:dyDescent="0.25">
      <c r="A38539" t="s">
        <v>135093</v>
      </c>
      <c r="B38539" t="s">
        <v>135094</v>
      </c>
      <c r="C38539" t="s">
        <v>135095</v>
      </c>
      <c r="D38539" t="s">
        <v>1097</v>
      </c>
      <c r="E38539" t="s">
        <v>14</v>
      </c>
      <c r="F38539" t="s">
        <v>21</v>
      </c>
      <c r="G38539" t="s">
        <v>59</v>
      </c>
      <c r="H38539" t="s">
        <v>60</v>
      </c>
      <c r="I38539" t="s">
        <v>736</v>
      </c>
      <c r="J38539" s="1">
        <v>41640</v>
      </c>
      <c r="K38539" t="b">
        <f>IFERROR(VLOOKUP(F38539,english_mapping!A:B,2,FALSE),"NA")</f>
        <v>1</v>
      </c>
      <c r="L38539" t="str">
        <f t="shared" si="602"/>
        <v>Entertainment</v>
      </c>
    </row>
    <row r="38540" spans="1:12" x14ac:dyDescent="0.25">
      <c r="A38540" t="s">
        <v>135096</v>
      </c>
      <c r="B38540" t="s">
        <v>135097</v>
      </c>
      <c r="C38540" t="s">
        <v>135098</v>
      </c>
      <c r="D38540" t="s">
        <v>1275</v>
      </c>
      <c r="E38540" t="s">
        <v>14</v>
      </c>
      <c r="F38540" t="s">
        <v>21</v>
      </c>
      <c r="G38540" t="s">
        <v>154</v>
      </c>
      <c r="H38540" t="s">
        <v>3426</v>
      </c>
      <c r="I38540" t="s">
        <v>49317</v>
      </c>
      <c r="J38540" s="1">
        <v>39814</v>
      </c>
      <c r="K38540" t="b">
        <f>IFERROR(VLOOKUP(F38540,english_mapping!A:B,2,FALSE),"NA")</f>
        <v>1</v>
      </c>
      <c r="L38540" t="str">
        <f t="shared" si="602"/>
        <v>Health Care</v>
      </c>
    </row>
    <row r="38541" spans="1:12" x14ac:dyDescent="0.25">
      <c r="A38541" t="s">
        <v>135099</v>
      </c>
      <c r="B38541" t="s">
        <v>135100</v>
      </c>
      <c r="C38541" t="s">
        <v>135101</v>
      </c>
      <c r="D38541" t="s">
        <v>731</v>
      </c>
      <c r="E38541" t="s">
        <v>14</v>
      </c>
      <c r="F38541" t="s">
        <v>15</v>
      </c>
      <c r="G38541">
        <v>16</v>
      </c>
      <c r="H38541" t="s">
        <v>16</v>
      </c>
      <c r="I38541" t="s">
        <v>16</v>
      </c>
      <c r="J38541" s="1">
        <v>40179</v>
      </c>
      <c r="K38541" t="b">
        <f>IFERROR(VLOOKUP(F38541,english_mapping!A:B,2,FALSE),"NA")</f>
        <v>1</v>
      </c>
      <c r="L38541" t="str">
        <f t="shared" si="602"/>
        <v>Finance</v>
      </c>
    </row>
    <row r="38542" spans="1:12" x14ac:dyDescent="0.25">
      <c r="A38542" t="s">
        <v>135102</v>
      </c>
      <c r="B38542" t="s">
        <v>135103</v>
      </c>
      <c r="C38542" t="s">
        <v>135104</v>
      </c>
      <c r="D38542" t="s">
        <v>51</v>
      </c>
      <c r="E38542" t="s">
        <v>109</v>
      </c>
      <c r="F38542" t="s">
        <v>21</v>
      </c>
      <c r="G38542" t="s">
        <v>59</v>
      </c>
      <c r="H38542" t="s">
        <v>60</v>
      </c>
      <c r="I38542" t="s">
        <v>616</v>
      </c>
      <c r="J38542" s="1">
        <v>36526</v>
      </c>
      <c r="K38542" t="b">
        <f>IFERROR(VLOOKUP(F38542,english_mapping!A:B,2,FALSE),"NA")</f>
        <v>1</v>
      </c>
      <c r="L38542" t="str">
        <f t="shared" si="602"/>
        <v>Biotechnology</v>
      </c>
    </row>
    <row r="38543" spans="1:12" x14ac:dyDescent="0.25">
      <c r="A38543" t="s">
        <v>135105</v>
      </c>
      <c r="B38543" t="s">
        <v>135106</v>
      </c>
      <c r="C38543" t="s">
        <v>135107</v>
      </c>
      <c r="D38543" t="s">
        <v>135108</v>
      </c>
      <c r="E38543" t="s">
        <v>14</v>
      </c>
      <c r="F38543" t="s">
        <v>21</v>
      </c>
      <c r="G38543" t="s">
        <v>101</v>
      </c>
      <c r="H38543" t="s">
        <v>102</v>
      </c>
      <c r="I38543" t="s">
        <v>103</v>
      </c>
      <c r="J38543" s="1">
        <v>41647</v>
      </c>
      <c r="K38543" t="b">
        <f>IFERROR(VLOOKUP(F38543,english_mapping!A:B,2,FALSE),"NA")</f>
        <v>1</v>
      </c>
      <c r="L38543" t="str">
        <f t="shared" si="602"/>
        <v>Artificial Intelligence</v>
      </c>
    </row>
    <row r="38544" spans="1:12" x14ac:dyDescent="0.25">
      <c r="A38544" t="s">
        <v>135109</v>
      </c>
      <c r="B38544" t="s">
        <v>135110</v>
      </c>
      <c r="C38544" t="s">
        <v>135111</v>
      </c>
      <c r="D38544" t="s">
        <v>38</v>
      </c>
      <c r="E38544" t="s">
        <v>14</v>
      </c>
      <c r="F38544" t="s">
        <v>21</v>
      </c>
      <c r="G38544" t="s">
        <v>2742</v>
      </c>
      <c r="H38544" t="s">
        <v>24381</v>
      </c>
      <c r="I38544" t="s">
        <v>80967</v>
      </c>
      <c r="J38544" s="1">
        <v>37987</v>
      </c>
      <c r="K38544" t="b">
        <f>IFERROR(VLOOKUP(F38544,english_mapping!A:B,2,FALSE),"NA")</f>
        <v>1</v>
      </c>
      <c r="L38544" t="str">
        <f t="shared" si="602"/>
        <v>Software</v>
      </c>
    </row>
    <row r="38545" spans="1:12" x14ac:dyDescent="0.25">
      <c r="A38545" t="s">
        <v>135112</v>
      </c>
      <c r="B38545" t="s">
        <v>135113</v>
      </c>
      <c r="C38545" t="s">
        <v>135114</v>
      </c>
      <c r="D38545" t="s">
        <v>38</v>
      </c>
      <c r="E38545" t="s">
        <v>109</v>
      </c>
      <c r="F38545" t="s">
        <v>161</v>
      </c>
      <c r="G38545" t="s">
        <v>162</v>
      </c>
      <c r="H38545" t="s">
        <v>1257</v>
      </c>
      <c r="I38545" t="s">
        <v>15516</v>
      </c>
      <c r="J38545" s="1">
        <v>36892</v>
      </c>
      <c r="K38545" t="b">
        <f>IFERROR(VLOOKUP(F38545,english_mapping!A:B,2,FALSE),"NA")</f>
        <v>0</v>
      </c>
      <c r="L38545" t="str">
        <f t="shared" si="602"/>
        <v>Software</v>
      </c>
    </row>
    <row r="38546" spans="1:12" x14ac:dyDescent="0.25">
      <c r="A38546" t="s">
        <v>135115</v>
      </c>
      <c r="B38546" t="s">
        <v>135116</v>
      </c>
      <c r="D38546" t="s">
        <v>758</v>
      </c>
      <c r="E38546" t="s">
        <v>109</v>
      </c>
      <c r="K38546" t="str">
        <f>IFERROR(VLOOKUP(F38546,english_mapping!A:B,2,FALSE),"NA")</f>
        <v>NA</v>
      </c>
      <c r="L38546" t="str">
        <f t="shared" si="602"/>
        <v>Computers</v>
      </c>
    </row>
    <row r="38547" spans="1:12" x14ac:dyDescent="0.25">
      <c r="A38547" t="s">
        <v>135117</v>
      </c>
      <c r="B38547" t="s">
        <v>135118</v>
      </c>
      <c r="D38547" t="s">
        <v>755</v>
      </c>
      <c r="E38547" t="s">
        <v>109</v>
      </c>
      <c r="F38547" t="s">
        <v>21</v>
      </c>
      <c r="G38547" t="s">
        <v>59</v>
      </c>
      <c r="H38547" t="s">
        <v>987</v>
      </c>
      <c r="I38547" t="s">
        <v>988</v>
      </c>
      <c r="J38547" s="1">
        <v>36161</v>
      </c>
      <c r="K38547" t="b">
        <f>IFERROR(VLOOKUP(F38547,english_mapping!A:B,2,FALSE),"NA")</f>
        <v>1</v>
      </c>
      <c r="L38547" t="str">
        <f t="shared" si="602"/>
        <v>Hardware + Software</v>
      </c>
    </row>
    <row r="38548" spans="1:12" x14ac:dyDescent="0.25">
      <c r="A38548" t="s">
        <v>135119</v>
      </c>
      <c r="B38548" t="s">
        <v>135120</v>
      </c>
      <c r="C38548" t="s">
        <v>135121</v>
      </c>
      <c r="D38548" t="s">
        <v>89</v>
      </c>
      <c r="E38548" t="s">
        <v>14</v>
      </c>
      <c r="F38548" t="s">
        <v>21</v>
      </c>
      <c r="G38548" t="s">
        <v>655</v>
      </c>
      <c r="H38548" t="s">
        <v>656</v>
      </c>
      <c r="I38548" t="s">
        <v>22142</v>
      </c>
      <c r="J38548" s="1">
        <v>39083</v>
      </c>
      <c r="K38548" t="b">
        <f>IFERROR(VLOOKUP(F38548,english_mapping!A:B,2,FALSE),"NA")</f>
        <v>1</v>
      </c>
      <c r="L38548" t="str">
        <f t="shared" si="602"/>
        <v>Health and Wellness</v>
      </c>
    </row>
    <row r="38549" spans="1:12" x14ac:dyDescent="0.25">
      <c r="A38549" t="s">
        <v>135122</v>
      </c>
      <c r="B38549" t="s">
        <v>135123</v>
      </c>
      <c r="C38549" t="s">
        <v>135124</v>
      </c>
      <c r="D38549" t="s">
        <v>51</v>
      </c>
      <c r="E38549" t="s">
        <v>14</v>
      </c>
      <c r="F38549" t="s">
        <v>52</v>
      </c>
      <c r="G38549" t="s">
        <v>3417</v>
      </c>
      <c r="H38549" t="s">
        <v>3418</v>
      </c>
      <c r="I38549" t="s">
        <v>3419</v>
      </c>
      <c r="K38549" t="b">
        <f>IFERROR(VLOOKUP(F38549,english_mapping!A:B,2,FALSE),"NA")</f>
        <v>1</v>
      </c>
      <c r="L38549" t="str">
        <f t="shared" si="602"/>
        <v>Biotechnology</v>
      </c>
    </row>
    <row r="38550" spans="1:12" x14ac:dyDescent="0.25">
      <c r="A38550" t="s">
        <v>135125</v>
      </c>
      <c r="B38550" t="s">
        <v>135126</v>
      </c>
      <c r="C38550" t="s">
        <v>135127</v>
      </c>
      <c r="D38550" t="s">
        <v>65586</v>
      </c>
      <c r="E38550" t="s">
        <v>14</v>
      </c>
      <c r="F38550" t="s">
        <v>21</v>
      </c>
      <c r="G38550" t="s">
        <v>822</v>
      </c>
      <c r="H38550" t="s">
        <v>823</v>
      </c>
      <c r="I38550" t="s">
        <v>824</v>
      </c>
      <c r="J38550" s="1">
        <v>32509</v>
      </c>
      <c r="K38550" t="b">
        <f>IFERROR(VLOOKUP(F38550,english_mapping!A:B,2,FALSE),"NA")</f>
        <v>1</v>
      </c>
      <c r="L38550" t="str">
        <f t="shared" si="602"/>
        <v>App Marketing</v>
      </c>
    </row>
    <row r="38551" spans="1:12" x14ac:dyDescent="0.25">
      <c r="A38551" t="s">
        <v>135128</v>
      </c>
      <c r="B38551" t="s">
        <v>135129</v>
      </c>
      <c r="C38551" t="s">
        <v>135130</v>
      </c>
      <c r="D38551" t="s">
        <v>51</v>
      </c>
      <c r="E38551" t="s">
        <v>109</v>
      </c>
      <c r="F38551" t="s">
        <v>21</v>
      </c>
      <c r="G38551" t="s">
        <v>59</v>
      </c>
      <c r="H38551" t="s">
        <v>987</v>
      </c>
      <c r="I38551" t="s">
        <v>988</v>
      </c>
      <c r="J38551" s="1">
        <v>36161</v>
      </c>
      <c r="K38551" t="b">
        <f>IFERROR(VLOOKUP(F38551,english_mapping!A:B,2,FALSE),"NA")</f>
        <v>1</v>
      </c>
      <c r="L38551" t="str">
        <f t="shared" si="602"/>
        <v>Biotechnology</v>
      </c>
    </row>
    <row r="38552" spans="1:12" x14ac:dyDescent="0.25">
      <c r="A38552" t="s">
        <v>135131</v>
      </c>
      <c r="B38552" t="s">
        <v>135132</v>
      </c>
      <c r="C38552" t="s">
        <v>135133</v>
      </c>
      <c r="D38552" t="s">
        <v>135134</v>
      </c>
      <c r="E38552" t="s">
        <v>14</v>
      </c>
      <c r="F38552" t="s">
        <v>661</v>
      </c>
      <c r="G38552">
        <v>7</v>
      </c>
      <c r="H38552" t="s">
        <v>9755</v>
      </c>
      <c r="I38552" t="s">
        <v>9755</v>
      </c>
      <c r="J38552" s="1">
        <v>39084</v>
      </c>
      <c r="K38552" t="b">
        <f>IFERROR(VLOOKUP(F38552,english_mapping!A:B,2,FALSE),"NA")</f>
        <v>0</v>
      </c>
      <c r="L38552" t="str">
        <f t="shared" si="602"/>
        <v>Mobile Commerce</v>
      </c>
    </row>
    <row r="38553" spans="1:12" x14ac:dyDescent="0.25">
      <c r="A38553" t="s">
        <v>135135</v>
      </c>
      <c r="B38553" t="s">
        <v>135136</v>
      </c>
      <c r="C38553" t="s">
        <v>135137</v>
      </c>
      <c r="D38553" t="s">
        <v>92589</v>
      </c>
      <c r="E38553" t="s">
        <v>205</v>
      </c>
      <c r="F38553" t="s">
        <v>21</v>
      </c>
      <c r="G38553" t="s">
        <v>59</v>
      </c>
      <c r="H38553" t="s">
        <v>60</v>
      </c>
      <c r="I38553" t="s">
        <v>110</v>
      </c>
      <c r="J38553" s="1">
        <v>41280</v>
      </c>
      <c r="K38553" t="b">
        <f>IFERROR(VLOOKUP(F38553,english_mapping!A:B,2,FALSE),"NA")</f>
        <v>1</v>
      </c>
      <c r="L38553" t="str">
        <f t="shared" si="602"/>
        <v>Hospitality</v>
      </c>
    </row>
    <row r="38554" spans="1:12" x14ac:dyDescent="0.25">
      <c r="A38554" t="s">
        <v>135138</v>
      </c>
      <c r="B38554" t="s">
        <v>135139</v>
      </c>
      <c r="C38554" t="s">
        <v>135140</v>
      </c>
      <c r="D38554" t="s">
        <v>32</v>
      </c>
      <c r="E38554" t="s">
        <v>14</v>
      </c>
      <c r="F38554" t="s">
        <v>21</v>
      </c>
      <c r="G38554" t="s">
        <v>59</v>
      </c>
      <c r="H38554" t="s">
        <v>60</v>
      </c>
      <c r="I38554" t="s">
        <v>66</v>
      </c>
      <c r="J38554" s="1">
        <v>40909</v>
      </c>
      <c r="K38554" t="b">
        <f>IFERROR(VLOOKUP(F38554,english_mapping!A:B,2,FALSE),"NA")</f>
        <v>1</v>
      </c>
      <c r="L38554" t="str">
        <f t="shared" si="602"/>
        <v>Curated Web</v>
      </c>
    </row>
    <row r="38555" spans="1:12" x14ac:dyDescent="0.25">
      <c r="A38555" t="s">
        <v>135141</v>
      </c>
      <c r="B38555" t="s">
        <v>135142</v>
      </c>
      <c r="C38555" t="s">
        <v>135143</v>
      </c>
      <c r="D38555" t="s">
        <v>135144</v>
      </c>
      <c r="E38555" t="s">
        <v>14</v>
      </c>
      <c r="F38555" t="s">
        <v>21</v>
      </c>
      <c r="G38555" t="s">
        <v>154</v>
      </c>
      <c r="H38555" t="s">
        <v>242</v>
      </c>
      <c r="I38555" t="s">
        <v>242</v>
      </c>
      <c r="J38555" s="1">
        <v>40544</v>
      </c>
      <c r="K38555" t="b">
        <f>IFERROR(VLOOKUP(F38555,english_mapping!A:B,2,FALSE),"NA")</f>
        <v>1</v>
      </c>
      <c r="L38555" t="str">
        <f t="shared" si="602"/>
        <v>Advertising</v>
      </c>
    </row>
    <row r="38556" spans="1:12" x14ac:dyDescent="0.25">
      <c r="A38556" t="s">
        <v>135145</v>
      </c>
      <c r="B38556" t="s">
        <v>135146</v>
      </c>
      <c r="C38556" t="s">
        <v>135147</v>
      </c>
      <c r="D38556" t="s">
        <v>4638</v>
      </c>
      <c r="E38556" t="s">
        <v>14</v>
      </c>
      <c r="F38556" t="s">
        <v>21</v>
      </c>
      <c r="G38556" t="s">
        <v>154</v>
      </c>
      <c r="H38556" t="s">
        <v>242</v>
      </c>
      <c r="I38556" t="s">
        <v>326</v>
      </c>
      <c r="K38556" t="b">
        <f>IFERROR(VLOOKUP(F38556,english_mapping!A:B,2,FALSE),"NA")</f>
        <v>1</v>
      </c>
      <c r="L38556" t="str">
        <f t="shared" si="602"/>
        <v>Health Care</v>
      </c>
    </row>
    <row r="38557" spans="1:12" x14ac:dyDescent="0.25">
      <c r="A38557" t="s">
        <v>135148</v>
      </c>
      <c r="B38557" t="s">
        <v>135149</v>
      </c>
      <c r="C38557" t="s">
        <v>135150</v>
      </c>
      <c r="D38557" t="s">
        <v>32</v>
      </c>
      <c r="E38557" t="s">
        <v>14</v>
      </c>
      <c r="K38557" t="str">
        <f>IFERROR(VLOOKUP(F38557,english_mapping!A:B,2,FALSE),"NA")</f>
        <v>NA</v>
      </c>
      <c r="L38557" t="str">
        <f t="shared" si="602"/>
        <v>Curated Web</v>
      </c>
    </row>
    <row r="38558" spans="1:12" x14ac:dyDescent="0.25">
      <c r="A38558" t="s">
        <v>135151</v>
      </c>
      <c r="B38558" t="s">
        <v>135152</v>
      </c>
      <c r="C38558" t="s">
        <v>135153</v>
      </c>
      <c r="D38558" t="s">
        <v>51</v>
      </c>
      <c r="E38558" t="s">
        <v>14</v>
      </c>
      <c r="F38558" t="s">
        <v>21</v>
      </c>
      <c r="G38558" t="s">
        <v>59</v>
      </c>
      <c r="H38558" t="s">
        <v>90</v>
      </c>
      <c r="I38558" t="s">
        <v>841</v>
      </c>
      <c r="K38558" t="b">
        <f>IFERROR(VLOOKUP(F38558,english_mapping!A:B,2,FALSE),"NA")</f>
        <v>1</v>
      </c>
      <c r="L38558" t="str">
        <f t="shared" si="602"/>
        <v>Biotechnology</v>
      </c>
    </row>
    <row r="38559" spans="1:12" x14ac:dyDescent="0.25">
      <c r="A38559" t="s">
        <v>135154</v>
      </c>
      <c r="B38559" t="s">
        <v>135155</v>
      </c>
      <c r="C38559" t="s">
        <v>135156</v>
      </c>
      <c r="D38559" t="s">
        <v>45</v>
      </c>
      <c r="E38559" t="s">
        <v>14</v>
      </c>
      <c r="K38559" t="str">
        <f>IFERROR(VLOOKUP(F38559,english_mapping!A:B,2,FALSE),"NA")</f>
        <v>NA</v>
      </c>
      <c r="L38559" t="str">
        <f t="shared" si="602"/>
        <v>Games</v>
      </c>
    </row>
    <row r="38560" spans="1:12" x14ac:dyDescent="0.25">
      <c r="A38560" t="s">
        <v>135157</v>
      </c>
      <c r="B38560" t="s">
        <v>135158</v>
      </c>
      <c r="C38560" t="s">
        <v>135159</v>
      </c>
      <c r="D38560" t="s">
        <v>135160</v>
      </c>
      <c r="E38560" t="s">
        <v>14</v>
      </c>
      <c r="F38560" t="s">
        <v>21</v>
      </c>
      <c r="G38560" t="s">
        <v>59</v>
      </c>
      <c r="H38560" t="s">
        <v>90</v>
      </c>
      <c r="I38560" t="s">
        <v>8543</v>
      </c>
      <c r="J38560" s="1">
        <v>41275</v>
      </c>
      <c r="K38560" t="b">
        <f>IFERROR(VLOOKUP(F38560,english_mapping!A:B,2,FALSE),"NA")</f>
        <v>1</v>
      </c>
      <c r="L38560" t="str">
        <f t="shared" si="602"/>
        <v>Information Technology</v>
      </c>
    </row>
    <row r="38561" spans="1:12" x14ac:dyDescent="0.25">
      <c r="A38561" t="s">
        <v>135161</v>
      </c>
      <c r="B38561" t="s">
        <v>135162</v>
      </c>
      <c r="C38561" t="s">
        <v>135163</v>
      </c>
      <c r="D38561" t="s">
        <v>755</v>
      </c>
      <c r="E38561" t="s">
        <v>701</v>
      </c>
      <c r="F38561" t="s">
        <v>365</v>
      </c>
      <c r="G38561">
        <v>26</v>
      </c>
      <c r="H38561" t="s">
        <v>366</v>
      </c>
      <c r="I38561" t="s">
        <v>366</v>
      </c>
      <c r="K38561" t="b">
        <f>IFERROR(VLOOKUP(F38561,english_mapping!A:B,2,FALSE),"NA")</f>
        <v>0</v>
      </c>
      <c r="L38561" t="str">
        <f t="shared" si="602"/>
        <v>Hardware + Software</v>
      </c>
    </row>
    <row r="38562" spans="1:12" x14ac:dyDescent="0.25">
      <c r="A38562" t="s">
        <v>135164</v>
      </c>
      <c r="B38562" t="s">
        <v>135165</v>
      </c>
      <c r="C38562" t="s">
        <v>135166</v>
      </c>
      <c r="D38562" t="s">
        <v>135167</v>
      </c>
      <c r="E38562" t="s">
        <v>14</v>
      </c>
      <c r="F38562" t="s">
        <v>21</v>
      </c>
      <c r="G38562" t="s">
        <v>77</v>
      </c>
      <c r="H38562" t="s">
        <v>1804</v>
      </c>
      <c r="I38562" t="s">
        <v>1804</v>
      </c>
      <c r="J38562" s="1">
        <v>34335</v>
      </c>
      <c r="K38562" t="b">
        <f>IFERROR(VLOOKUP(F38562,english_mapping!A:B,2,FALSE),"NA")</f>
        <v>1</v>
      </c>
      <c r="L38562" t="str">
        <f t="shared" si="602"/>
        <v>Cable</v>
      </c>
    </row>
    <row r="38563" spans="1:12" x14ac:dyDescent="0.25">
      <c r="A38563" t="s">
        <v>135168</v>
      </c>
      <c r="B38563" t="s">
        <v>135169</v>
      </c>
      <c r="C38563" t="s">
        <v>135170</v>
      </c>
      <c r="D38563" t="s">
        <v>135171</v>
      </c>
      <c r="E38563" t="s">
        <v>205</v>
      </c>
      <c r="F38563" t="s">
        <v>21</v>
      </c>
      <c r="G38563" t="s">
        <v>59</v>
      </c>
      <c r="H38563" t="s">
        <v>60</v>
      </c>
      <c r="I38563" t="s">
        <v>1128</v>
      </c>
      <c r="K38563" t="b">
        <f>IFERROR(VLOOKUP(F38563,english_mapping!A:B,2,FALSE),"NA")</f>
        <v>1</v>
      </c>
      <c r="L38563" t="str">
        <f t="shared" si="602"/>
        <v>Nanotechnology</v>
      </c>
    </row>
    <row r="38564" spans="1:12" x14ac:dyDescent="0.25">
      <c r="A38564" t="s">
        <v>135172</v>
      </c>
      <c r="B38564" t="s">
        <v>135173</v>
      </c>
      <c r="C38564" t="s">
        <v>135174</v>
      </c>
      <c r="D38564" t="s">
        <v>262</v>
      </c>
      <c r="E38564" t="s">
        <v>109</v>
      </c>
      <c r="F38564" t="s">
        <v>21</v>
      </c>
      <c r="G38564" t="s">
        <v>59</v>
      </c>
      <c r="H38564" t="s">
        <v>60</v>
      </c>
      <c r="I38564" t="s">
        <v>61</v>
      </c>
      <c r="J38564" s="1">
        <v>37257</v>
      </c>
      <c r="K38564" t="b">
        <f>IFERROR(VLOOKUP(F38564,english_mapping!A:B,2,FALSE),"NA")</f>
        <v>1</v>
      </c>
      <c r="L38564" t="str">
        <f t="shared" si="602"/>
        <v>Enterprise Software</v>
      </c>
    </row>
    <row r="38565" spans="1:12" x14ac:dyDescent="0.25">
      <c r="A38565" t="s">
        <v>135175</v>
      </c>
      <c r="B38565" t="s">
        <v>135176</v>
      </c>
      <c r="C38565" t="s">
        <v>135177</v>
      </c>
      <c r="D38565" t="s">
        <v>114644</v>
      </c>
      <c r="E38565" t="s">
        <v>701</v>
      </c>
      <c r="F38565" t="s">
        <v>21</v>
      </c>
      <c r="G38565" t="s">
        <v>59</v>
      </c>
      <c r="H38565" t="s">
        <v>60</v>
      </c>
      <c r="I38565" t="s">
        <v>616</v>
      </c>
      <c r="J38565" s="1">
        <v>35431</v>
      </c>
      <c r="K38565" t="b">
        <f>IFERROR(VLOOKUP(F38565,english_mapping!A:B,2,FALSE),"NA")</f>
        <v>1</v>
      </c>
      <c r="L38565" t="str">
        <f t="shared" si="602"/>
        <v>Semiconductors</v>
      </c>
    </row>
    <row r="38566" spans="1:12" x14ac:dyDescent="0.25">
      <c r="A38566" t="s">
        <v>135178</v>
      </c>
      <c r="B38566" t="s">
        <v>135179</v>
      </c>
      <c r="C38566" t="s">
        <v>135180</v>
      </c>
      <c r="D38566" t="s">
        <v>32</v>
      </c>
      <c r="E38566" t="s">
        <v>205</v>
      </c>
      <c r="F38566" t="s">
        <v>21</v>
      </c>
      <c r="G38566" t="s">
        <v>59</v>
      </c>
      <c r="H38566" t="s">
        <v>60</v>
      </c>
      <c r="I38566" t="s">
        <v>269</v>
      </c>
      <c r="J38566" s="1">
        <v>37257</v>
      </c>
      <c r="K38566" t="b">
        <f>IFERROR(VLOOKUP(F38566,english_mapping!A:B,2,FALSE),"NA")</f>
        <v>1</v>
      </c>
      <c r="L38566" t="str">
        <f t="shared" si="602"/>
        <v>Curated Web</v>
      </c>
    </row>
    <row r="38567" spans="1:12" x14ac:dyDescent="0.25">
      <c r="A38567" t="s">
        <v>135181</v>
      </c>
      <c r="B38567" t="s">
        <v>135182</v>
      </c>
      <c r="C38567" t="s">
        <v>135183</v>
      </c>
      <c r="D38567" t="s">
        <v>135184</v>
      </c>
      <c r="E38567" t="s">
        <v>14</v>
      </c>
      <c r="K38567" t="str">
        <f>IFERROR(VLOOKUP(F38567,english_mapping!A:B,2,FALSE),"NA")</f>
        <v>NA</v>
      </c>
      <c r="L38567" t="str">
        <f t="shared" si="602"/>
        <v>Analytics</v>
      </c>
    </row>
    <row r="38568" spans="1:12" x14ac:dyDescent="0.25">
      <c r="A38568" t="s">
        <v>135185</v>
      </c>
      <c r="B38568" t="s">
        <v>135186</v>
      </c>
      <c r="C38568" t="s">
        <v>135187</v>
      </c>
      <c r="D38568" t="s">
        <v>135188</v>
      </c>
      <c r="E38568" t="s">
        <v>14</v>
      </c>
      <c r="F38568" t="s">
        <v>21</v>
      </c>
      <c r="G38568" t="s">
        <v>59</v>
      </c>
      <c r="H38568" t="s">
        <v>60</v>
      </c>
      <c r="I38568" t="s">
        <v>817</v>
      </c>
      <c r="J38568" s="1">
        <v>41284</v>
      </c>
      <c r="K38568" t="b">
        <f>IFERROR(VLOOKUP(F38568,english_mapping!A:B,2,FALSE),"NA")</f>
        <v>1</v>
      </c>
      <c r="L38568" t="str">
        <f t="shared" si="602"/>
        <v>Advertising Platforms</v>
      </c>
    </row>
    <row r="38569" spans="1:12" x14ac:dyDescent="0.25">
      <c r="A38569" t="s">
        <v>135189</v>
      </c>
      <c r="B38569" t="s">
        <v>135190</v>
      </c>
      <c r="C38569" t="s">
        <v>135191</v>
      </c>
      <c r="D38569" t="s">
        <v>32</v>
      </c>
      <c r="E38569" t="s">
        <v>14</v>
      </c>
      <c r="F38569" t="s">
        <v>408</v>
      </c>
      <c r="G38569">
        <v>40</v>
      </c>
      <c r="H38569" t="s">
        <v>1001</v>
      </c>
      <c r="I38569" t="s">
        <v>1001</v>
      </c>
      <c r="K38569" t="b">
        <f>IFERROR(VLOOKUP(F38569,english_mapping!A:B,2,FALSE),"NA")</f>
        <v>0</v>
      </c>
      <c r="L38569" t="str">
        <f t="shared" si="602"/>
        <v>Curated Web</v>
      </c>
    </row>
    <row r="38570" spans="1:12" x14ac:dyDescent="0.25">
      <c r="A38570" t="s">
        <v>135192</v>
      </c>
      <c r="B38570" t="s">
        <v>135193</v>
      </c>
      <c r="C38570" t="s">
        <v>135194</v>
      </c>
      <c r="D38570" t="s">
        <v>135195</v>
      </c>
      <c r="E38570" t="s">
        <v>14</v>
      </c>
      <c r="F38570" t="s">
        <v>21</v>
      </c>
      <c r="G38570" t="s">
        <v>285</v>
      </c>
      <c r="H38570" t="s">
        <v>587</v>
      </c>
      <c r="I38570" t="s">
        <v>587</v>
      </c>
      <c r="J38570" s="1">
        <v>39817</v>
      </c>
      <c r="K38570" t="b">
        <f>IFERROR(VLOOKUP(F38570,english_mapping!A:B,2,FALSE),"NA")</f>
        <v>1</v>
      </c>
      <c r="L38570" t="str">
        <f t="shared" si="602"/>
        <v>3D Technology</v>
      </c>
    </row>
    <row r="38571" spans="1:12" x14ac:dyDescent="0.25">
      <c r="A38571" t="s">
        <v>135196</v>
      </c>
      <c r="B38571" t="s">
        <v>135197</v>
      </c>
      <c r="C38571" t="s">
        <v>135198</v>
      </c>
      <c r="D38571" t="s">
        <v>51</v>
      </c>
      <c r="E38571" t="s">
        <v>701</v>
      </c>
      <c r="F38571" t="s">
        <v>21</v>
      </c>
      <c r="G38571" t="s">
        <v>285</v>
      </c>
      <c r="H38571" t="s">
        <v>889</v>
      </c>
      <c r="I38571" t="s">
        <v>19226</v>
      </c>
      <c r="J38571" s="1">
        <v>39448</v>
      </c>
      <c r="K38571" t="b">
        <f>IFERROR(VLOOKUP(F38571,english_mapping!A:B,2,FALSE),"NA")</f>
        <v>1</v>
      </c>
      <c r="L38571" t="str">
        <f t="shared" si="602"/>
        <v>Biotechnology</v>
      </c>
    </row>
    <row r="38572" spans="1:12" x14ac:dyDescent="0.25">
      <c r="A38572" t="s">
        <v>135199</v>
      </c>
      <c r="B38572" t="s">
        <v>135200</v>
      </c>
      <c r="C38572" t="s">
        <v>135201</v>
      </c>
      <c r="D38572" t="s">
        <v>135202</v>
      </c>
      <c r="E38572" t="s">
        <v>205</v>
      </c>
      <c r="F38572" t="s">
        <v>21</v>
      </c>
      <c r="G38572" t="s">
        <v>154</v>
      </c>
      <c r="H38572" t="s">
        <v>242</v>
      </c>
      <c r="I38572" t="s">
        <v>331</v>
      </c>
      <c r="J38572" s="1">
        <v>38718</v>
      </c>
      <c r="K38572" t="b">
        <f>IFERROR(VLOOKUP(F38572,english_mapping!A:B,2,FALSE),"NA")</f>
        <v>1</v>
      </c>
      <c r="L38572" t="str">
        <f t="shared" si="602"/>
        <v>Banking</v>
      </c>
    </row>
    <row r="38573" spans="1:12" x14ac:dyDescent="0.25">
      <c r="A38573" t="s">
        <v>135203</v>
      </c>
      <c r="B38573" t="s">
        <v>135204</v>
      </c>
      <c r="D38573" t="s">
        <v>1538</v>
      </c>
      <c r="E38573" t="s">
        <v>205</v>
      </c>
      <c r="F38573" t="s">
        <v>21</v>
      </c>
      <c r="G38573" t="s">
        <v>59</v>
      </c>
      <c r="H38573" t="s">
        <v>60</v>
      </c>
      <c r="I38573" t="s">
        <v>2772</v>
      </c>
      <c r="J38573" s="1">
        <v>36526</v>
      </c>
      <c r="K38573" t="b">
        <f>IFERROR(VLOOKUP(F38573,english_mapping!A:B,2,FALSE),"NA")</f>
        <v>1</v>
      </c>
      <c r="L38573" t="str">
        <f t="shared" si="602"/>
        <v>Security</v>
      </c>
    </row>
    <row r="38574" spans="1:12" x14ac:dyDescent="0.25">
      <c r="A38574" t="s">
        <v>135205</v>
      </c>
      <c r="B38574" t="s">
        <v>135206</v>
      </c>
      <c r="C38574" t="s">
        <v>135207</v>
      </c>
      <c r="D38574" t="s">
        <v>135208</v>
      </c>
      <c r="E38574" t="s">
        <v>14</v>
      </c>
      <c r="F38574" t="s">
        <v>634</v>
      </c>
      <c r="G38574">
        <v>1</v>
      </c>
      <c r="H38574" t="s">
        <v>13323</v>
      </c>
      <c r="I38574" t="s">
        <v>13323</v>
      </c>
      <c r="J38574" s="1">
        <v>41281</v>
      </c>
      <c r="K38574" t="b">
        <f>IFERROR(VLOOKUP(F38574,english_mapping!A:B,2,FALSE),"NA")</f>
        <v>0</v>
      </c>
      <c r="L38574" t="str">
        <f t="shared" si="602"/>
        <v>Apps</v>
      </c>
    </row>
    <row r="38575" spans="1:12" x14ac:dyDescent="0.25">
      <c r="A38575" t="s">
        <v>135209</v>
      </c>
      <c r="B38575" t="s">
        <v>135210</v>
      </c>
      <c r="C38575" t="s">
        <v>135211</v>
      </c>
      <c r="D38575" t="s">
        <v>780</v>
      </c>
      <c r="E38575" t="s">
        <v>14</v>
      </c>
      <c r="J38575" s="1">
        <v>36892</v>
      </c>
      <c r="K38575" t="str">
        <f>IFERROR(VLOOKUP(F38575,english_mapping!A:B,2,FALSE),"NA")</f>
        <v>NA</v>
      </c>
      <c r="L38575" t="str">
        <f t="shared" si="602"/>
        <v>Clean Technology</v>
      </c>
    </row>
    <row r="38576" spans="1:12" x14ac:dyDescent="0.25">
      <c r="A38576" t="s">
        <v>135212</v>
      </c>
      <c r="B38576" t="s">
        <v>135213</v>
      </c>
      <c r="C38576" t="s">
        <v>135214</v>
      </c>
      <c r="D38576" t="s">
        <v>51</v>
      </c>
      <c r="E38576" t="s">
        <v>701</v>
      </c>
      <c r="F38576" t="s">
        <v>21</v>
      </c>
      <c r="G38576" t="s">
        <v>101</v>
      </c>
      <c r="H38576" t="s">
        <v>102</v>
      </c>
      <c r="I38576" t="s">
        <v>103</v>
      </c>
      <c r="K38576" t="b">
        <f>IFERROR(VLOOKUP(F38576,english_mapping!A:B,2,FALSE),"NA")</f>
        <v>1</v>
      </c>
      <c r="L38576" t="str">
        <f t="shared" si="602"/>
        <v>Biotechnology</v>
      </c>
    </row>
    <row r="38577" spans="1:12" x14ac:dyDescent="0.25">
      <c r="A38577" t="s">
        <v>135215</v>
      </c>
      <c r="B38577" t="s">
        <v>135216</v>
      </c>
      <c r="C38577" t="s">
        <v>135217</v>
      </c>
      <c r="D38577" t="s">
        <v>36163</v>
      </c>
      <c r="E38577" t="s">
        <v>14</v>
      </c>
      <c r="K38577" t="str">
        <f>IFERROR(VLOOKUP(F38577,english_mapping!A:B,2,FALSE),"NA")</f>
        <v>NA</v>
      </c>
      <c r="L38577" t="str">
        <f t="shared" si="602"/>
        <v>Health and Wellness</v>
      </c>
    </row>
    <row r="38578" spans="1:12" x14ac:dyDescent="0.25">
      <c r="A38578" t="s">
        <v>135218</v>
      </c>
      <c r="B38578" t="s">
        <v>135219</v>
      </c>
      <c r="C38578" t="s">
        <v>135220</v>
      </c>
      <c r="D38578" t="s">
        <v>38</v>
      </c>
      <c r="E38578" t="s">
        <v>14</v>
      </c>
      <c r="F38578" t="s">
        <v>21</v>
      </c>
      <c r="G38578" t="s">
        <v>434</v>
      </c>
      <c r="H38578" t="s">
        <v>535</v>
      </c>
      <c r="I38578" t="s">
        <v>322</v>
      </c>
      <c r="K38578" t="b">
        <f>IFERROR(VLOOKUP(F38578,english_mapping!A:B,2,FALSE),"NA")</f>
        <v>1</v>
      </c>
      <c r="L38578" t="str">
        <f t="shared" si="602"/>
        <v>Software</v>
      </c>
    </row>
    <row r="38579" spans="1:12" x14ac:dyDescent="0.25">
      <c r="A38579" t="s">
        <v>135221</v>
      </c>
      <c r="B38579" t="s">
        <v>135222</v>
      </c>
      <c r="C38579" t="s">
        <v>135223</v>
      </c>
      <c r="E38579" t="s">
        <v>14</v>
      </c>
      <c r="F38579" t="s">
        <v>484</v>
      </c>
      <c r="H38579" t="s">
        <v>485</v>
      </c>
      <c r="I38579" t="s">
        <v>485</v>
      </c>
      <c r="J38579" s="1">
        <v>39814</v>
      </c>
      <c r="K38579" t="b">
        <f>IFERROR(VLOOKUP(F38579,english_mapping!A:B,2,FALSE),"NA")</f>
        <v>1</v>
      </c>
      <c r="L38579">
        <f t="shared" si="602"/>
        <v>0</v>
      </c>
    </row>
    <row r="38580" spans="1:12" x14ac:dyDescent="0.25">
      <c r="A38580" t="s">
        <v>135224</v>
      </c>
      <c r="B38580" t="s">
        <v>135225</v>
      </c>
      <c r="C38580" t="s">
        <v>135226</v>
      </c>
      <c r="D38580" t="s">
        <v>3039</v>
      </c>
      <c r="E38580" t="s">
        <v>14</v>
      </c>
      <c r="F38580" t="s">
        <v>21</v>
      </c>
      <c r="G38580" t="s">
        <v>154</v>
      </c>
      <c r="H38580" t="s">
        <v>242</v>
      </c>
      <c r="I38580" t="s">
        <v>15695</v>
      </c>
      <c r="K38580" t="b">
        <f>IFERROR(VLOOKUP(F38580,english_mapping!A:B,2,FALSE),"NA")</f>
        <v>1</v>
      </c>
      <c r="L38580" t="str">
        <f t="shared" si="602"/>
        <v>Medical</v>
      </c>
    </row>
    <row r="38581" spans="1:12" x14ac:dyDescent="0.25">
      <c r="A38581" t="s">
        <v>135227</v>
      </c>
      <c r="B38581" t="s">
        <v>135228</v>
      </c>
      <c r="C38581" t="s">
        <v>135229</v>
      </c>
      <c r="D38581" t="s">
        <v>1275</v>
      </c>
      <c r="E38581" t="s">
        <v>205</v>
      </c>
      <c r="F38581" t="s">
        <v>21</v>
      </c>
      <c r="G38581" t="s">
        <v>59</v>
      </c>
      <c r="H38581" t="s">
        <v>60</v>
      </c>
      <c r="I38581" t="s">
        <v>61</v>
      </c>
      <c r="J38581" s="1">
        <v>37987</v>
      </c>
      <c r="K38581" t="b">
        <f>IFERROR(VLOOKUP(F38581,english_mapping!A:B,2,FALSE),"NA")</f>
        <v>1</v>
      </c>
      <c r="L38581" t="str">
        <f t="shared" si="602"/>
        <v>Health Care</v>
      </c>
    </row>
    <row r="38582" spans="1:12" x14ac:dyDescent="0.25">
      <c r="A38582" t="s">
        <v>135230</v>
      </c>
      <c r="B38582" t="s">
        <v>135231</v>
      </c>
      <c r="C38582" t="s">
        <v>135232</v>
      </c>
      <c r="D38582" t="s">
        <v>68554</v>
      </c>
      <c r="E38582" t="s">
        <v>14</v>
      </c>
      <c r="F38582" t="s">
        <v>15</v>
      </c>
      <c r="G38582">
        <v>19</v>
      </c>
      <c r="H38582" t="s">
        <v>479</v>
      </c>
      <c r="I38582" t="s">
        <v>479</v>
      </c>
      <c r="J38582" s="1">
        <v>41406</v>
      </c>
      <c r="K38582" t="b">
        <f>IFERROR(VLOOKUP(F38582,english_mapping!A:B,2,FALSE),"NA")</f>
        <v>1</v>
      </c>
      <c r="L38582" t="str">
        <f t="shared" si="602"/>
        <v>Trading</v>
      </c>
    </row>
    <row r="38583" spans="1:12" x14ac:dyDescent="0.25">
      <c r="A38583" t="s">
        <v>135233</v>
      </c>
      <c r="B38583" t="s">
        <v>135234</v>
      </c>
      <c r="C38583" t="s">
        <v>135235</v>
      </c>
      <c r="D38583" t="s">
        <v>51</v>
      </c>
      <c r="E38583" t="s">
        <v>14</v>
      </c>
      <c r="F38583" t="s">
        <v>21</v>
      </c>
      <c r="G38583" t="s">
        <v>1035</v>
      </c>
      <c r="H38583" t="s">
        <v>1036</v>
      </c>
      <c r="I38583" t="s">
        <v>1506</v>
      </c>
      <c r="J38583" s="1">
        <v>37622</v>
      </c>
      <c r="K38583" t="b">
        <f>IFERROR(VLOOKUP(F38583,english_mapping!A:B,2,FALSE),"NA")</f>
        <v>1</v>
      </c>
      <c r="L38583" t="str">
        <f t="shared" si="602"/>
        <v>Biotechnology</v>
      </c>
    </row>
    <row r="38584" spans="1:12" x14ac:dyDescent="0.25">
      <c r="A38584" t="s">
        <v>135236</v>
      </c>
      <c r="B38584" t="s">
        <v>135237</v>
      </c>
      <c r="C38584" t="s">
        <v>135238</v>
      </c>
      <c r="D38584" t="s">
        <v>51</v>
      </c>
      <c r="E38584" t="s">
        <v>14</v>
      </c>
      <c r="F38584" t="s">
        <v>161</v>
      </c>
      <c r="G38584" t="s">
        <v>162</v>
      </c>
      <c r="H38584" t="s">
        <v>163</v>
      </c>
      <c r="I38584" t="s">
        <v>163</v>
      </c>
      <c r="K38584" t="b">
        <f>IFERROR(VLOOKUP(F38584,english_mapping!A:B,2,FALSE),"NA")</f>
        <v>0</v>
      </c>
      <c r="L38584" t="str">
        <f t="shared" si="602"/>
        <v>Biotechnology</v>
      </c>
    </row>
    <row r="38585" spans="1:12" x14ac:dyDescent="0.25">
      <c r="A38585" t="s">
        <v>135239</v>
      </c>
      <c r="B38585" t="s">
        <v>135240</v>
      </c>
      <c r="C38585" t="s">
        <v>135241</v>
      </c>
      <c r="D38585" t="s">
        <v>755</v>
      </c>
      <c r="E38585" t="s">
        <v>205</v>
      </c>
      <c r="F38585" t="s">
        <v>52</v>
      </c>
      <c r="G38585" t="s">
        <v>200</v>
      </c>
      <c r="H38585" t="s">
        <v>201</v>
      </c>
      <c r="I38585" t="s">
        <v>25705</v>
      </c>
      <c r="J38585" s="1">
        <v>39448</v>
      </c>
      <c r="K38585" t="b">
        <f>IFERROR(VLOOKUP(F38585,english_mapping!A:B,2,FALSE),"NA")</f>
        <v>1</v>
      </c>
      <c r="L38585" t="str">
        <f t="shared" si="602"/>
        <v>Hardware + Software</v>
      </c>
    </row>
    <row r="38586" spans="1:12" x14ac:dyDescent="0.25">
      <c r="A38586" t="s">
        <v>135242</v>
      </c>
      <c r="B38586" t="s">
        <v>135243</v>
      </c>
      <c r="D38586" t="s">
        <v>135244</v>
      </c>
      <c r="E38586" t="s">
        <v>109</v>
      </c>
      <c r="F38586" t="s">
        <v>21</v>
      </c>
      <c r="G38586" t="s">
        <v>101</v>
      </c>
      <c r="H38586" t="s">
        <v>102</v>
      </c>
      <c r="I38586" t="s">
        <v>103</v>
      </c>
      <c r="J38586" s="1">
        <v>34700</v>
      </c>
      <c r="K38586" t="b">
        <f>IFERROR(VLOOKUP(F38586,english_mapping!A:B,2,FALSE),"NA")</f>
        <v>1</v>
      </c>
      <c r="L38586" t="str">
        <f t="shared" si="602"/>
        <v>Data Visualization</v>
      </c>
    </row>
    <row r="38587" spans="1:12" x14ac:dyDescent="0.25">
      <c r="A38587" t="s">
        <v>135245</v>
      </c>
      <c r="B38587" t="s">
        <v>135246</v>
      </c>
      <c r="C38587" t="s">
        <v>135247</v>
      </c>
      <c r="D38587" t="s">
        <v>1275</v>
      </c>
      <c r="E38587" t="s">
        <v>205</v>
      </c>
      <c r="F38587" t="s">
        <v>21</v>
      </c>
      <c r="G38587" t="s">
        <v>59</v>
      </c>
      <c r="H38587" t="s">
        <v>60</v>
      </c>
      <c r="I38587" t="s">
        <v>95</v>
      </c>
      <c r="K38587" t="b">
        <f>IFERROR(VLOOKUP(F38587,english_mapping!A:B,2,FALSE),"NA")</f>
        <v>1</v>
      </c>
      <c r="L38587" t="str">
        <f t="shared" si="602"/>
        <v>Health Care</v>
      </c>
    </row>
    <row r="38588" spans="1:12" x14ac:dyDescent="0.25">
      <c r="A38588" t="s">
        <v>135248</v>
      </c>
      <c r="B38588" t="s">
        <v>135249</v>
      </c>
      <c r="C38588" t="s">
        <v>135250</v>
      </c>
      <c r="D38588" t="s">
        <v>135251</v>
      </c>
      <c r="E38588" t="s">
        <v>14</v>
      </c>
      <c r="F38588" t="s">
        <v>2175</v>
      </c>
      <c r="G38588">
        <v>15</v>
      </c>
      <c r="H38588" t="s">
        <v>15854</v>
      </c>
      <c r="I38588" t="s">
        <v>15854</v>
      </c>
      <c r="K38588" t="b">
        <f>IFERROR(VLOOKUP(F38588,english_mapping!A:B,2,FALSE),"NA")</f>
        <v>0</v>
      </c>
      <c r="L38588" t="str">
        <f t="shared" si="602"/>
        <v>Business Services</v>
      </c>
    </row>
    <row r="38589" spans="1:12" x14ac:dyDescent="0.25">
      <c r="A38589" t="s">
        <v>135252</v>
      </c>
      <c r="B38589" t="s">
        <v>135253</v>
      </c>
      <c r="C38589" t="s">
        <v>135254</v>
      </c>
      <c r="D38589" t="s">
        <v>11804</v>
      </c>
      <c r="E38589" t="s">
        <v>14</v>
      </c>
      <c r="F38589" t="s">
        <v>365</v>
      </c>
      <c r="G38589">
        <v>26</v>
      </c>
      <c r="H38589" t="s">
        <v>366</v>
      </c>
      <c r="I38589" t="s">
        <v>366</v>
      </c>
      <c r="J38589" s="1">
        <v>40179</v>
      </c>
      <c r="K38589" t="b">
        <f>IFERROR(VLOOKUP(F38589,english_mapping!A:B,2,FALSE),"NA")</f>
        <v>0</v>
      </c>
      <c r="L38589" t="str">
        <f t="shared" si="602"/>
        <v>Environmental Innovation</v>
      </c>
    </row>
    <row r="38590" spans="1:12" x14ac:dyDescent="0.25">
      <c r="A38590" t="s">
        <v>135255</v>
      </c>
      <c r="B38590" t="s">
        <v>135256</v>
      </c>
      <c r="C38590" t="s">
        <v>135257</v>
      </c>
      <c r="D38590" t="s">
        <v>38</v>
      </c>
      <c r="E38590" t="s">
        <v>14</v>
      </c>
      <c r="F38590" t="s">
        <v>274</v>
      </c>
      <c r="G38590">
        <v>17</v>
      </c>
      <c r="H38590" t="s">
        <v>468</v>
      </c>
      <c r="I38590" t="s">
        <v>468</v>
      </c>
      <c r="K38590" t="b">
        <f>IFERROR(VLOOKUP(F38590,english_mapping!A:B,2,FALSE),"NA")</f>
        <v>0</v>
      </c>
      <c r="L38590" t="str">
        <f t="shared" si="602"/>
        <v>Software</v>
      </c>
    </row>
    <row r="38591" spans="1:12" x14ac:dyDescent="0.25">
      <c r="A38591" t="s">
        <v>135258</v>
      </c>
      <c r="B38591" t="s">
        <v>135259</v>
      </c>
      <c r="D38591" t="s">
        <v>800</v>
      </c>
      <c r="E38591" t="s">
        <v>14</v>
      </c>
      <c r="F38591" t="s">
        <v>21</v>
      </c>
      <c r="G38591" t="s">
        <v>101</v>
      </c>
      <c r="H38591" t="s">
        <v>1659</v>
      </c>
      <c r="I38591" t="s">
        <v>135260</v>
      </c>
      <c r="K38591" t="b">
        <f>IFERROR(VLOOKUP(F38591,english_mapping!A:B,2,FALSE),"NA")</f>
        <v>1</v>
      </c>
      <c r="L38591" t="str">
        <f t="shared" si="602"/>
        <v>Services</v>
      </c>
    </row>
    <row r="38592" spans="1:12" x14ac:dyDescent="0.25">
      <c r="A38592" t="s">
        <v>135261</v>
      </c>
      <c r="B38592" t="s">
        <v>135262</v>
      </c>
      <c r="C38592" t="s">
        <v>135263</v>
      </c>
      <c r="D38592" t="s">
        <v>5587</v>
      </c>
      <c r="E38592" t="s">
        <v>14</v>
      </c>
      <c r="F38592" t="s">
        <v>712</v>
      </c>
      <c r="G38592">
        <v>3</v>
      </c>
      <c r="H38592" t="s">
        <v>10213</v>
      </c>
      <c r="I38592" t="s">
        <v>84420</v>
      </c>
      <c r="J38592" s="1">
        <v>39083</v>
      </c>
      <c r="K38592" t="b">
        <f>IFERROR(VLOOKUP(F38592,english_mapping!A:B,2,FALSE),"NA")</f>
        <v>0</v>
      </c>
      <c r="L38592" t="str">
        <f t="shared" si="602"/>
        <v>Health Care</v>
      </c>
    </row>
    <row r="38593" spans="1:12" x14ac:dyDescent="0.25">
      <c r="A38593" t="s">
        <v>135264</v>
      </c>
      <c r="B38593" t="s">
        <v>135265</v>
      </c>
      <c r="C38593" t="s">
        <v>135266</v>
      </c>
      <c r="D38593" t="s">
        <v>135267</v>
      </c>
      <c r="E38593" t="s">
        <v>14</v>
      </c>
      <c r="F38593" t="s">
        <v>21</v>
      </c>
      <c r="G38593" t="s">
        <v>59</v>
      </c>
      <c r="H38593" t="s">
        <v>60</v>
      </c>
      <c r="I38593" t="s">
        <v>616</v>
      </c>
      <c r="J38593" s="1">
        <v>40179</v>
      </c>
      <c r="K38593" t="b">
        <f>IFERROR(VLOOKUP(F38593,english_mapping!A:B,2,FALSE),"NA")</f>
        <v>1</v>
      </c>
      <c r="L38593" t="str">
        <f t="shared" si="602"/>
        <v>Cloud Data Services</v>
      </c>
    </row>
    <row r="38594" spans="1:12" x14ac:dyDescent="0.25">
      <c r="A38594" t="s">
        <v>135268</v>
      </c>
      <c r="B38594" t="s">
        <v>135269</v>
      </c>
      <c r="C38594" t="s">
        <v>135270</v>
      </c>
      <c r="D38594" t="s">
        <v>135271</v>
      </c>
      <c r="E38594" t="s">
        <v>14</v>
      </c>
      <c r="F38594" t="s">
        <v>21</v>
      </c>
      <c r="G38594" t="s">
        <v>59</v>
      </c>
      <c r="H38594" t="s">
        <v>90</v>
      </c>
      <c r="I38594" t="s">
        <v>375</v>
      </c>
      <c r="J38594" s="1">
        <v>40181</v>
      </c>
      <c r="K38594" t="b">
        <f>IFERROR(VLOOKUP(F38594,english_mapping!A:B,2,FALSE),"NA")</f>
        <v>1</v>
      </c>
      <c r="L38594" t="str">
        <f t="shared" si="602"/>
        <v>Enterprise Software</v>
      </c>
    </row>
    <row r="38595" spans="1:12" x14ac:dyDescent="0.25">
      <c r="A38595" t="s">
        <v>135272</v>
      </c>
      <c r="B38595" t="s">
        <v>135273</v>
      </c>
      <c r="C38595" t="s">
        <v>135274</v>
      </c>
      <c r="D38595" t="s">
        <v>3450</v>
      </c>
      <c r="E38595" t="s">
        <v>701</v>
      </c>
      <c r="F38595" t="s">
        <v>21</v>
      </c>
      <c r="G38595" t="s">
        <v>94</v>
      </c>
      <c r="H38595" t="s">
        <v>95</v>
      </c>
      <c r="I38595" t="s">
        <v>3052</v>
      </c>
      <c r="K38595" t="b">
        <f>IFERROR(VLOOKUP(F38595,english_mapping!A:B,2,FALSE),"NA")</f>
        <v>1</v>
      </c>
      <c r="L38595" t="str">
        <f t="shared" si="602"/>
        <v>Biotechnology</v>
      </c>
    </row>
    <row r="38596" spans="1:12" x14ac:dyDescent="0.25">
      <c r="A38596" t="s">
        <v>135275</v>
      </c>
      <c r="B38596" t="s">
        <v>135276</v>
      </c>
      <c r="C38596" t="s">
        <v>135277</v>
      </c>
      <c r="D38596" t="s">
        <v>28285</v>
      </c>
      <c r="E38596" t="s">
        <v>14</v>
      </c>
      <c r="F38596" t="s">
        <v>21</v>
      </c>
      <c r="G38596" t="s">
        <v>84</v>
      </c>
      <c r="H38596" t="s">
        <v>3647</v>
      </c>
      <c r="I38596" t="s">
        <v>5081</v>
      </c>
      <c r="K38596" t="b">
        <f>IFERROR(VLOOKUP(F38596,english_mapping!A:B,2,FALSE),"NA")</f>
        <v>1</v>
      </c>
      <c r="L38596" t="str">
        <f t="shared" ref="L38596:L38659" si="603">IFERROR(LEFT(D38596,(FIND("|",D38596))-1),D38596)</f>
        <v>Health Care</v>
      </c>
    </row>
    <row r="38597" spans="1:12" x14ac:dyDescent="0.25">
      <c r="A38597" t="s">
        <v>135278</v>
      </c>
      <c r="B38597" t="s">
        <v>135279</v>
      </c>
      <c r="C38597" t="s">
        <v>135280</v>
      </c>
      <c r="D38597" t="s">
        <v>89</v>
      </c>
      <c r="E38597" t="s">
        <v>14</v>
      </c>
      <c r="F38597" t="s">
        <v>15</v>
      </c>
      <c r="G38597">
        <v>2</v>
      </c>
      <c r="H38597" t="s">
        <v>3632</v>
      </c>
      <c r="I38597" t="s">
        <v>3632</v>
      </c>
      <c r="J38597" s="1">
        <v>39814</v>
      </c>
      <c r="K38597" t="b">
        <f>IFERROR(VLOOKUP(F38597,english_mapping!A:B,2,FALSE),"NA")</f>
        <v>1</v>
      </c>
      <c r="L38597" t="str">
        <f t="shared" si="603"/>
        <v>Health and Wellness</v>
      </c>
    </row>
    <row r="38598" spans="1:12" x14ac:dyDescent="0.25">
      <c r="A38598" t="s">
        <v>135281</v>
      </c>
      <c r="B38598" t="s">
        <v>135282</v>
      </c>
      <c r="C38598" t="s">
        <v>135283</v>
      </c>
      <c r="D38598" t="s">
        <v>64959</v>
      </c>
      <c r="E38598" t="s">
        <v>701</v>
      </c>
      <c r="F38598" t="s">
        <v>21</v>
      </c>
      <c r="G38598" t="s">
        <v>94</v>
      </c>
      <c r="H38598" t="s">
        <v>95</v>
      </c>
      <c r="I38598" t="s">
        <v>135284</v>
      </c>
      <c r="J38598" s="1">
        <v>35431</v>
      </c>
      <c r="K38598" t="b">
        <f>IFERROR(VLOOKUP(F38598,english_mapping!A:B,2,FALSE),"NA")</f>
        <v>1</v>
      </c>
      <c r="L38598" t="str">
        <f t="shared" si="603"/>
        <v>Hardware + Software</v>
      </c>
    </row>
    <row r="38599" spans="1:12" x14ac:dyDescent="0.25">
      <c r="A38599" t="s">
        <v>135285</v>
      </c>
      <c r="B38599" t="s">
        <v>135286</v>
      </c>
      <c r="C38599" t="s">
        <v>135287</v>
      </c>
      <c r="D38599" t="s">
        <v>51</v>
      </c>
      <c r="E38599" t="s">
        <v>14</v>
      </c>
      <c r="F38599" t="s">
        <v>21</v>
      </c>
      <c r="G38599" t="s">
        <v>1105</v>
      </c>
      <c r="H38599" t="s">
        <v>3127</v>
      </c>
      <c r="I38599" t="s">
        <v>3127</v>
      </c>
      <c r="J38599" s="1">
        <v>34700</v>
      </c>
      <c r="K38599" t="b">
        <f>IFERROR(VLOOKUP(F38599,english_mapping!A:B,2,FALSE),"NA")</f>
        <v>1</v>
      </c>
      <c r="L38599" t="str">
        <f t="shared" si="603"/>
        <v>Biotechnology</v>
      </c>
    </row>
    <row r="38600" spans="1:12" x14ac:dyDescent="0.25">
      <c r="A38600" t="s">
        <v>135288</v>
      </c>
      <c r="B38600" t="s">
        <v>135289</v>
      </c>
      <c r="C38600" t="s">
        <v>135290</v>
      </c>
      <c r="D38600" t="s">
        <v>135291</v>
      </c>
      <c r="E38600" t="s">
        <v>14</v>
      </c>
      <c r="F38600" t="s">
        <v>21</v>
      </c>
      <c r="G38600" t="s">
        <v>285</v>
      </c>
      <c r="H38600" t="s">
        <v>1054</v>
      </c>
      <c r="I38600" t="s">
        <v>1054</v>
      </c>
      <c r="J38600" s="1">
        <v>41275</v>
      </c>
      <c r="K38600" t="b">
        <f>IFERROR(VLOOKUP(F38600,english_mapping!A:B,2,FALSE),"NA")</f>
        <v>1</v>
      </c>
      <c r="L38600" t="str">
        <f t="shared" si="603"/>
        <v>Charter Schools</v>
      </c>
    </row>
    <row r="38601" spans="1:12" x14ac:dyDescent="0.25">
      <c r="A38601" t="s">
        <v>135292</v>
      </c>
      <c r="B38601" t="s">
        <v>135293</v>
      </c>
      <c r="C38601" t="s">
        <v>135294</v>
      </c>
      <c r="D38601" t="s">
        <v>45</v>
      </c>
      <c r="E38601" t="s">
        <v>14</v>
      </c>
      <c r="F38601" t="s">
        <v>340</v>
      </c>
      <c r="G38601">
        <v>13</v>
      </c>
      <c r="H38601" t="s">
        <v>341</v>
      </c>
      <c r="I38601" t="s">
        <v>341</v>
      </c>
      <c r="J38601" s="1">
        <v>40909</v>
      </c>
      <c r="K38601" t="b">
        <f>IFERROR(VLOOKUP(F38601,english_mapping!A:B,2,FALSE),"NA")</f>
        <v>0</v>
      </c>
      <c r="L38601" t="str">
        <f t="shared" si="603"/>
        <v>Games</v>
      </c>
    </row>
    <row r="38602" spans="1:12" x14ac:dyDescent="0.25">
      <c r="A38602" t="s">
        <v>135295</v>
      </c>
      <c r="B38602" t="s">
        <v>135296</v>
      </c>
      <c r="C38602" t="s">
        <v>135297</v>
      </c>
      <c r="D38602" t="s">
        <v>135298</v>
      </c>
      <c r="E38602" t="s">
        <v>14</v>
      </c>
      <c r="F38602" t="s">
        <v>52</v>
      </c>
      <c r="G38602" t="s">
        <v>3417</v>
      </c>
      <c r="H38602" t="s">
        <v>3418</v>
      </c>
      <c r="I38602" t="s">
        <v>3419</v>
      </c>
      <c r="J38602" s="1">
        <v>41004</v>
      </c>
      <c r="K38602" t="b">
        <f>IFERROR(VLOOKUP(F38602,english_mapping!A:B,2,FALSE),"NA")</f>
        <v>1</v>
      </c>
      <c r="L38602" t="str">
        <f t="shared" si="603"/>
        <v>Android</v>
      </c>
    </row>
    <row r="38603" spans="1:12" x14ac:dyDescent="0.25">
      <c r="A38603" t="s">
        <v>135299</v>
      </c>
      <c r="B38603" t="s">
        <v>135300</v>
      </c>
      <c r="C38603" t="s">
        <v>135301</v>
      </c>
      <c r="D38603" t="s">
        <v>135302</v>
      </c>
      <c r="E38603" t="s">
        <v>14</v>
      </c>
      <c r="F38603" t="s">
        <v>21</v>
      </c>
      <c r="G38603" t="s">
        <v>59</v>
      </c>
      <c r="H38603" t="s">
        <v>60</v>
      </c>
      <c r="I38603" t="s">
        <v>1186</v>
      </c>
      <c r="J38603" s="1">
        <v>41589</v>
      </c>
      <c r="K38603" t="b">
        <f>IFERROR(VLOOKUP(F38603,english_mapping!A:B,2,FALSE),"NA")</f>
        <v>1</v>
      </c>
      <c r="L38603" t="str">
        <f t="shared" si="603"/>
        <v>Cloud Computing</v>
      </c>
    </row>
    <row r="38604" spans="1:12" x14ac:dyDescent="0.25">
      <c r="A38604" t="s">
        <v>135303</v>
      </c>
      <c r="B38604" t="s">
        <v>135304</v>
      </c>
      <c r="C38604" t="s">
        <v>135305</v>
      </c>
      <c r="D38604" t="s">
        <v>135306</v>
      </c>
      <c r="E38604" t="s">
        <v>14</v>
      </c>
      <c r="F38604" t="s">
        <v>21</v>
      </c>
      <c r="G38604" t="s">
        <v>1383</v>
      </c>
      <c r="H38604" t="s">
        <v>1384</v>
      </c>
      <c r="I38604" t="s">
        <v>1384</v>
      </c>
      <c r="J38604" s="1">
        <v>39817</v>
      </c>
      <c r="K38604" t="b">
        <f>IFERROR(VLOOKUP(F38604,english_mapping!A:B,2,FALSE),"NA")</f>
        <v>1</v>
      </c>
      <c r="L38604" t="str">
        <f t="shared" si="603"/>
        <v>Defense</v>
      </c>
    </row>
    <row r="38605" spans="1:12" x14ac:dyDescent="0.25">
      <c r="A38605" t="s">
        <v>135307</v>
      </c>
      <c r="B38605" t="s">
        <v>135308</v>
      </c>
      <c r="C38605" t="s">
        <v>135309</v>
      </c>
      <c r="D38605" t="s">
        <v>38</v>
      </c>
      <c r="E38605" t="s">
        <v>14</v>
      </c>
      <c r="F38605" t="s">
        <v>497</v>
      </c>
      <c r="G38605">
        <v>12</v>
      </c>
      <c r="H38605" t="s">
        <v>28969</v>
      </c>
      <c r="I38605" t="s">
        <v>28969</v>
      </c>
      <c r="J38605" t="s">
        <v>119157</v>
      </c>
      <c r="K38605" t="b">
        <f>IFERROR(VLOOKUP(F38605,english_mapping!A:B,2,FALSE),"NA")</f>
        <v>0</v>
      </c>
      <c r="L38605" t="str">
        <f t="shared" si="603"/>
        <v>Software</v>
      </c>
    </row>
    <row r="38606" spans="1:12" x14ac:dyDescent="0.25">
      <c r="A38606" t="s">
        <v>135310</v>
      </c>
      <c r="B38606" t="s">
        <v>135311</v>
      </c>
      <c r="C38606" t="s">
        <v>135312</v>
      </c>
      <c r="D38606" t="s">
        <v>51</v>
      </c>
      <c r="E38606" t="s">
        <v>205</v>
      </c>
      <c r="F38606" t="s">
        <v>52</v>
      </c>
      <c r="G38606" t="s">
        <v>3417</v>
      </c>
      <c r="H38606" t="s">
        <v>20469</v>
      </c>
      <c r="I38606" t="s">
        <v>20470</v>
      </c>
      <c r="K38606" t="b">
        <f>IFERROR(VLOOKUP(F38606,english_mapping!A:B,2,FALSE),"NA")</f>
        <v>1</v>
      </c>
      <c r="L38606" t="str">
        <f t="shared" si="603"/>
        <v>Biotechnology</v>
      </c>
    </row>
    <row r="38607" spans="1:12" x14ac:dyDescent="0.25">
      <c r="A38607" t="s">
        <v>135313</v>
      </c>
      <c r="B38607" t="s">
        <v>135314</v>
      </c>
      <c r="C38607" t="s">
        <v>135315</v>
      </c>
      <c r="D38607" t="s">
        <v>14658</v>
      </c>
      <c r="E38607" t="s">
        <v>14</v>
      </c>
      <c r="F38607" t="s">
        <v>8350</v>
      </c>
      <c r="G38607">
        <v>12</v>
      </c>
      <c r="H38607" t="s">
        <v>17322</v>
      </c>
      <c r="I38607" t="s">
        <v>56732</v>
      </c>
      <c r="J38607" t="s">
        <v>135316</v>
      </c>
      <c r="K38607" t="b">
        <f>IFERROR(VLOOKUP(F38607,english_mapping!A:B,2,FALSE),"NA")</f>
        <v>0</v>
      </c>
      <c r="L38607" t="str">
        <f t="shared" si="603"/>
        <v>Apps</v>
      </c>
    </row>
    <row r="38608" spans="1:12" x14ac:dyDescent="0.25">
      <c r="A38608" t="s">
        <v>135317</v>
      </c>
      <c r="B38608" t="s">
        <v>135318</v>
      </c>
      <c r="C38608" t="s">
        <v>135319</v>
      </c>
      <c r="D38608" t="s">
        <v>38</v>
      </c>
      <c r="E38608" t="s">
        <v>14</v>
      </c>
      <c r="F38608" t="s">
        <v>21</v>
      </c>
      <c r="G38608" t="s">
        <v>59</v>
      </c>
      <c r="H38608" t="s">
        <v>90</v>
      </c>
      <c r="I38608" t="s">
        <v>90</v>
      </c>
      <c r="J38608" s="1">
        <v>40909</v>
      </c>
      <c r="K38608" t="b">
        <f>IFERROR(VLOOKUP(F38608,english_mapping!A:B,2,FALSE),"NA")</f>
        <v>1</v>
      </c>
      <c r="L38608" t="str">
        <f t="shared" si="603"/>
        <v>Software</v>
      </c>
    </row>
    <row r="38609" spans="1:12" x14ac:dyDescent="0.25">
      <c r="A38609" t="s">
        <v>135320</v>
      </c>
      <c r="B38609" t="s">
        <v>135321</v>
      </c>
      <c r="C38609" t="s">
        <v>135322</v>
      </c>
      <c r="D38609" t="s">
        <v>3039</v>
      </c>
      <c r="E38609" t="s">
        <v>14</v>
      </c>
      <c r="J38609" s="1">
        <v>42005</v>
      </c>
      <c r="K38609" t="str">
        <f>IFERROR(VLOOKUP(F38609,english_mapping!A:B,2,FALSE),"NA")</f>
        <v>NA</v>
      </c>
      <c r="L38609" t="str">
        <f t="shared" si="603"/>
        <v>Medical</v>
      </c>
    </row>
    <row r="38610" spans="1:12" x14ac:dyDescent="0.25">
      <c r="A38610" t="s">
        <v>135323</v>
      </c>
      <c r="B38610" t="s">
        <v>135324</v>
      </c>
      <c r="C38610" t="s">
        <v>135325</v>
      </c>
      <c r="D38610" t="s">
        <v>254</v>
      </c>
      <c r="E38610" t="s">
        <v>14</v>
      </c>
      <c r="F38610" t="s">
        <v>21</v>
      </c>
      <c r="G38610" t="s">
        <v>1428</v>
      </c>
      <c r="H38610" t="s">
        <v>1429</v>
      </c>
      <c r="I38610" t="s">
        <v>1429</v>
      </c>
      <c r="J38610" s="1">
        <v>41284</v>
      </c>
      <c r="K38610" t="b">
        <f>IFERROR(VLOOKUP(F38610,english_mapping!A:B,2,FALSE),"NA")</f>
        <v>1</v>
      </c>
      <c r="L38610" t="str">
        <f t="shared" si="603"/>
        <v>EdTech</v>
      </c>
    </row>
    <row r="38611" spans="1:12" x14ac:dyDescent="0.25">
      <c r="A38611" t="s">
        <v>135326</v>
      </c>
      <c r="B38611" t="s">
        <v>135327</v>
      </c>
      <c r="C38611" t="s">
        <v>135328</v>
      </c>
      <c r="D38611" t="s">
        <v>4017</v>
      </c>
      <c r="E38611" t="s">
        <v>109</v>
      </c>
      <c r="F38611" t="s">
        <v>21</v>
      </c>
      <c r="G38611" t="s">
        <v>59</v>
      </c>
      <c r="H38611" t="s">
        <v>90</v>
      </c>
      <c r="I38611" t="s">
        <v>352</v>
      </c>
      <c r="J38611" s="1">
        <v>39448</v>
      </c>
      <c r="K38611" t="b">
        <f>IFERROR(VLOOKUP(F38611,english_mapping!A:B,2,FALSE),"NA")</f>
        <v>1</v>
      </c>
      <c r="L38611" t="str">
        <f t="shared" si="603"/>
        <v>Public Relations</v>
      </c>
    </row>
    <row r="38612" spans="1:12" x14ac:dyDescent="0.25">
      <c r="A38612" t="s">
        <v>135329</v>
      </c>
      <c r="B38612" t="s">
        <v>135330</v>
      </c>
      <c r="C38612" t="s">
        <v>135331</v>
      </c>
      <c r="D38612" t="s">
        <v>135332</v>
      </c>
      <c r="E38612" t="s">
        <v>14</v>
      </c>
      <c r="F38612" t="s">
        <v>21</v>
      </c>
      <c r="G38612" t="s">
        <v>59</v>
      </c>
      <c r="H38612" t="s">
        <v>60</v>
      </c>
      <c r="I38612" t="s">
        <v>66</v>
      </c>
      <c r="J38612" s="1">
        <v>39814</v>
      </c>
      <c r="K38612" t="b">
        <f>IFERROR(VLOOKUP(F38612,english_mapping!A:B,2,FALSE),"NA")</f>
        <v>1</v>
      </c>
      <c r="L38612" t="str">
        <f t="shared" si="603"/>
        <v>Consumers</v>
      </c>
    </row>
    <row r="38613" spans="1:12" x14ac:dyDescent="0.25">
      <c r="A38613" t="s">
        <v>135333</v>
      </c>
      <c r="B38613" t="s">
        <v>135334</v>
      </c>
      <c r="C38613" t="s">
        <v>135335</v>
      </c>
      <c r="D38613" t="s">
        <v>428</v>
      </c>
      <c r="E38613" t="s">
        <v>14</v>
      </c>
      <c r="F38613" t="s">
        <v>2323</v>
      </c>
      <c r="G38613">
        <v>34</v>
      </c>
      <c r="H38613" t="s">
        <v>2324</v>
      </c>
      <c r="I38613" t="s">
        <v>2324</v>
      </c>
      <c r="J38613" s="1">
        <v>39085</v>
      </c>
      <c r="K38613" t="b">
        <f>IFERROR(VLOOKUP(F38613,english_mapping!A:B,2,FALSE),"NA")</f>
        <v>0</v>
      </c>
      <c r="L38613" t="str">
        <f t="shared" si="603"/>
        <v>Travel</v>
      </c>
    </row>
    <row r="38614" spans="1:12" x14ac:dyDescent="0.25">
      <c r="A38614" t="s">
        <v>135336</v>
      </c>
      <c r="B38614" t="s">
        <v>135337</v>
      </c>
      <c r="C38614" t="s">
        <v>135338</v>
      </c>
      <c r="D38614" t="s">
        <v>51</v>
      </c>
      <c r="E38614" t="s">
        <v>14</v>
      </c>
      <c r="F38614" t="s">
        <v>21</v>
      </c>
      <c r="G38614" t="s">
        <v>59</v>
      </c>
      <c r="H38614" t="s">
        <v>1249</v>
      </c>
      <c r="I38614" t="s">
        <v>1249</v>
      </c>
      <c r="K38614" t="b">
        <f>IFERROR(VLOOKUP(F38614,english_mapping!A:B,2,FALSE),"NA")</f>
        <v>1</v>
      </c>
      <c r="L38614" t="str">
        <f t="shared" si="603"/>
        <v>Biotechnology</v>
      </c>
    </row>
    <row r="38615" spans="1:12" x14ac:dyDescent="0.25">
      <c r="A38615" t="s">
        <v>135339</v>
      </c>
      <c r="B38615" t="s">
        <v>135340</v>
      </c>
      <c r="C38615" t="s">
        <v>135341</v>
      </c>
      <c r="D38615" t="s">
        <v>51</v>
      </c>
      <c r="E38615" t="s">
        <v>14</v>
      </c>
      <c r="F38615" t="s">
        <v>21</v>
      </c>
      <c r="G38615" t="s">
        <v>154</v>
      </c>
      <c r="H38615" t="s">
        <v>242</v>
      </c>
      <c r="I38615" t="s">
        <v>1651</v>
      </c>
      <c r="J38615" s="1">
        <v>31413</v>
      </c>
      <c r="K38615" t="b">
        <f>IFERROR(VLOOKUP(F38615,english_mapping!A:B,2,FALSE),"NA")</f>
        <v>1</v>
      </c>
      <c r="L38615" t="str">
        <f t="shared" si="603"/>
        <v>Biotechnology</v>
      </c>
    </row>
    <row r="38616" spans="1:12" x14ac:dyDescent="0.25">
      <c r="A38616" t="s">
        <v>135342</v>
      </c>
      <c r="B38616" t="s">
        <v>135343</v>
      </c>
      <c r="C38616" t="s">
        <v>135344</v>
      </c>
      <c r="D38616" t="s">
        <v>51</v>
      </c>
      <c r="E38616" t="s">
        <v>205</v>
      </c>
      <c r="F38616" t="s">
        <v>21</v>
      </c>
      <c r="G38616" t="s">
        <v>187</v>
      </c>
      <c r="H38616" t="s">
        <v>188</v>
      </c>
      <c r="I38616" t="s">
        <v>188</v>
      </c>
      <c r="J38616" s="1">
        <v>37987</v>
      </c>
      <c r="K38616" t="b">
        <f>IFERROR(VLOOKUP(F38616,english_mapping!A:B,2,FALSE),"NA")</f>
        <v>1</v>
      </c>
      <c r="L38616" t="str">
        <f t="shared" si="603"/>
        <v>Biotechnology</v>
      </c>
    </row>
    <row r="38617" spans="1:12" x14ac:dyDescent="0.25">
      <c r="A38617" t="s">
        <v>135345</v>
      </c>
      <c r="B38617" t="s">
        <v>135346</v>
      </c>
      <c r="C38617" t="s">
        <v>135347</v>
      </c>
      <c r="D38617" t="s">
        <v>51</v>
      </c>
      <c r="E38617" t="s">
        <v>14</v>
      </c>
      <c r="F38617" t="s">
        <v>21</v>
      </c>
      <c r="G38617" t="s">
        <v>285</v>
      </c>
      <c r="H38617" t="s">
        <v>3791</v>
      </c>
      <c r="I38617" t="s">
        <v>3791</v>
      </c>
      <c r="K38617" t="b">
        <f>IFERROR(VLOOKUP(F38617,english_mapping!A:B,2,FALSE),"NA")</f>
        <v>1</v>
      </c>
      <c r="L38617" t="str">
        <f t="shared" si="603"/>
        <v>Biotechnology</v>
      </c>
    </row>
    <row r="38618" spans="1:12" x14ac:dyDescent="0.25">
      <c r="A38618" t="s">
        <v>135348</v>
      </c>
      <c r="B38618" t="s">
        <v>135349</v>
      </c>
      <c r="C38618" t="s">
        <v>135350</v>
      </c>
      <c r="D38618" t="s">
        <v>135351</v>
      </c>
      <c r="E38618" t="s">
        <v>14</v>
      </c>
      <c r="F38618" t="s">
        <v>661</v>
      </c>
      <c r="G38618">
        <v>10</v>
      </c>
      <c r="H38618" t="s">
        <v>13676</v>
      </c>
      <c r="I38618" t="s">
        <v>13676</v>
      </c>
      <c r="J38618" s="1">
        <v>40179</v>
      </c>
      <c r="K38618" t="b">
        <f>IFERROR(VLOOKUP(F38618,english_mapping!A:B,2,FALSE),"NA")</f>
        <v>0</v>
      </c>
      <c r="L38618" t="str">
        <f t="shared" si="603"/>
        <v>Brand Marketing</v>
      </c>
    </row>
    <row r="38619" spans="1:12" x14ac:dyDescent="0.25">
      <c r="A38619" t="s">
        <v>135352</v>
      </c>
      <c r="B38619" t="s">
        <v>135353</v>
      </c>
      <c r="C38619" t="s">
        <v>135354</v>
      </c>
      <c r="D38619" t="s">
        <v>42166</v>
      </c>
      <c r="E38619" t="s">
        <v>14</v>
      </c>
      <c r="F38619" t="s">
        <v>124</v>
      </c>
      <c r="G38619" t="s">
        <v>81171</v>
      </c>
      <c r="J38619" s="1">
        <v>40909</v>
      </c>
      <c r="K38619" t="b">
        <f>IFERROR(VLOOKUP(F38619,english_mapping!A:B,2,FALSE),"NA")</f>
        <v>1</v>
      </c>
      <c r="L38619" t="str">
        <f t="shared" si="603"/>
        <v>Fitness</v>
      </c>
    </row>
    <row r="38620" spans="1:12" x14ac:dyDescent="0.25">
      <c r="A38620" t="s">
        <v>135355</v>
      </c>
      <c r="B38620" t="s">
        <v>135356</v>
      </c>
      <c r="C38620" t="s">
        <v>135357</v>
      </c>
      <c r="D38620" t="s">
        <v>37469</v>
      </c>
      <c r="E38620" t="s">
        <v>14</v>
      </c>
      <c r="F38620" t="s">
        <v>21</v>
      </c>
      <c r="G38620" t="s">
        <v>59</v>
      </c>
      <c r="H38620" t="s">
        <v>1249</v>
      </c>
      <c r="I38620" t="s">
        <v>1249</v>
      </c>
      <c r="J38620" s="1">
        <v>41640</v>
      </c>
      <c r="K38620" t="b">
        <f>IFERROR(VLOOKUP(F38620,english_mapping!A:B,2,FALSE),"NA")</f>
        <v>1</v>
      </c>
      <c r="L38620" t="str">
        <f t="shared" si="603"/>
        <v>Computers</v>
      </c>
    </row>
    <row r="38621" spans="1:12" x14ac:dyDescent="0.25">
      <c r="A38621" t="s">
        <v>135358</v>
      </c>
      <c r="B38621" t="s">
        <v>135359</v>
      </c>
      <c r="C38621" t="s">
        <v>135360</v>
      </c>
      <c r="D38621" t="s">
        <v>32</v>
      </c>
      <c r="E38621" t="s">
        <v>109</v>
      </c>
      <c r="F38621" t="s">
        <v>21</v>
      </c>
      <c r="G38621" t="s">
        <v>101</v>
      </c>
      <c r="H38621" t="s">
        <v>102</v>
      </c>
      <c r="I38621" t="s">
        <v>103</v>
      </c>
      <c r="K38621" t="b">
        <f>IFERROR(VLOOKUP(F38621,english_mapping!A:B,2,FALSE),"NA")</f>
        <v>1</v>
      </c>
      <c r="L38621" t="str">
        <f t="shared" si="603"/>
        <v>Curated Web</v>
      </c>
    </row>
    <row r="38622" spans="1:12" x14ac:dyDescent="0.25">
      <c r="A38622" t="s">
        <v>135361</v>
      </c>
      <c r="B38622" t="s">
        <v>135362</v>
      </c>
      <c r="D38622" t="s">
        <v>51</v>
      </c>
      <c r="E38622" t="s">
        <v>14</v>
      </c>
      <c r="F38622" t="s">
        <v>21</v>
      </c>
      <c r="G38622" t="s">
        <v>59</v>
      </c>
      <c r="H38622" t="s">
        <v>1249</v>
      </c>
      <c r="I38622" t="s">
        <v>1249</v>
      </c>
      <c r="J38622" s="1">
        <v>39083</v>
      </c>
      <c r="K38622" t="b">
        <f>IFERROR(VLOOKUP(F38622,english_mapping!A:B,2,FALSE),"NA")</f>
        <v>1</v>
      </c>
      <c r="L38622" t="str">
        <f t="shared" si="603"/>
        <v>Biotechnology</v>
      </c>
    </row>
    <row r="38623" spans="1:12" x14ac:dyDescent="0.25">
      <c r="A38623" t="s">
        <v>135363</v>
      </c>
      <c r="B38623" t="s">
        <v>135364</v>
      </c>
      <c r="C38623" t="s">
        <v>135365</v>
      </c>
      <c r="D38623" t="s">
        <v>262</v>
      </c>
      <c r="E38623" t="s">
        <v>109</v>
      </c>
      <c r="F38623" t="s">
        <v>2175</v>
      </c>
      <c r="G38623">
        <v>13</v>
      </c>
      <c r="H38623" t="s">
        <v>2176</v>
      </c>
      <c r="I38623" t="s">
        <v>2176</v>
      </c>
      <c r="J38623" s="1">
        <v>37987</v>
      </c>
      <c r="K38623" t="b">
        <f>IFERROR(VLOOKUP(F38623,english_mapping!A:B,2,FALSE),"NA")</f>
        <v>0</v>
      </c>
      <c r="L38623" t="str">
        <f t="shared" si="603"/>
        <v>Enterprise Software</v>
      </c>
    </row>
    <row r="38624" spans="1:12" x14ac:dyDescent="0.25">
      <c r="A38624" t="s">
        <v>135366</v>
      </c>
      <c r="B38624" t="s">
        <v>135367</v>
      </c>
      <c r="C38624" t="s">
        <v>135368</v>
      </c>
      <c r="D38624" t="s">
        <v>135369</v>
      </c>
      <c r="E38624" t="s">
        <v>14</v>
      </c>
      <c r="F38624" t="s">
        <v>21</v>
      </c>
      <c r="G38624" t="s">
        <v>101</v>
      </c>
      <c r="H38624" t="s">
        <v>3921</v>
      </c>
      <c r="I38624" t="s">
        <v>3921</v>
      </c>
      <c r="J38624" s="1">
        <v>40909</v>
      </c>
      <c r="K38624" t="b">
        <f>IFERROR(VLOOKUP(F38624,english_mapping!A:B,2,FALSE),"NA")</f>
        <v>1</v>
      </c>
      <c r="L38624" t="str">
        <f t="shared" si="603"/>
        <v>Analytics</v>
      </c>
    </row>
    <row r="38625" spans="1:12" x14ac:dyDescent="0.25">
      <c r="A38625" t="s">
        <v>135370</v>
      </c>
      <c r="B38625" t="s">
        <v>135371</v>
      </c>
      <c r="C38625" t="s">
        <v>135372</v>
      </c>
      <c r="D38625" t="s">
        <v>246</v>
      </c>
      <c r="E38625" t="s">
        <v>14</v>
      </c>
      <c r="F38625" t="s">
        <v>21</v>
      </c>
      <c r="G38625" t="s">
        <v>804</v>
      </c>
      <c r="H38625" t="s">
        <v>17294</v>
      </c>
      <c r="I38625" t="s">
        <v>135373</v>
      </c>
      <c r="J38625" s="1">
        <v>35065</v>
      </c>
      <c r="K38625" t="b">
        <f>IFERROR(VLOOKUP(F38625,english_mapping!A:B,2,FALSE),"NA")</f>
        <v>1</v>
      </c>
      <c r="L38625" t="str">
        <f t="shared" si="603"/>
        <v>Fashion</v>
      </c>
    </row>
    <row r="38626" spans="1:12" x14ac:dyDescent="0.25">
      <c r="A38626" t="s">
        <v>135374</v>
      </c>
      <c r="B38626" t="s">
        <v>135375</v>
      </c>
      <c r="C38626" t="s">
        <v>135376</v>
      </c>
      <c r="D38626" t="s">
        <v>135377</v>
      </c>
      <c r="E38626" t="s">
        <v>109</v>
      </c>
      <c r="F38626" t="s">
        <v>21</v>
      </c>
      <c r="G38626" t="s">
        <v>59</v>
      </c>
      <c r="H38626" t="s">
        <v>60</v>
      </c>
      <c r="I38626" t="s">
        <v>3044</v>
      </c>
      <c r="J38626" s="1">
        <v>39823</v>
      </c>
      <c r="K38626" t="b">
        <f>IFERROR(VLOOKUP(F38626,english_mapping!A:B,2,FALSE),"NA")</f>
        <v>1</v>
      </c>
      <c r="L38626" t="str">
        <f t="shared" si="603"/>
        <v>Apps</v>
      </c>
    </row>
    <row r="38627" spans="1:12" x14ac:dyDescent="0.25">
      <c r="A38627" t="s">
        <v>135378</v>
      </c>
      <c r="B38627" t="s">
        <v>135379</v>
      </c>
      <c r="C38627" t="s">
        <v>135380</v>
      </c>
      <c r="D38627" t="s">
        <v>666</v>
      </c>
      <c r="E38627" t="s">
        <v>14</v>
      </c>
      <c r="F38627" t="s">
        <v>340</v>
      </c>
      <c r="G38627">
        <v>11</v>
      </c>
      <c r="H38627" t="s">
        <v>10755</v>
      </c>
      <c r="I38627" t="s">
        <v>135381</v>
      </c>
      <c r="J38627" s="1">
        <v>36526</v>
      </c>
      <c r="K38627" t="b">
        <f>IFERROR(VLOOKUP(F38627,english_mapping!A:B,2,FALSE),"NA")</f>
        <v>0</v>
      </c>
      <c r="L38627" t="str">
        <f t="shared" si="603"/>
        <v>Technology</v>
      </c>
    </row>
    <row r="38628" spans="1:12" x14ac:dyDescent="0.25">
      <c r="A38628" t="s">
        <v>135382</v>
      </c>
      <c r="B38628" t="s">
        <v>135383</v>
      </c>
      <c r="C38628" t="s">
        <v>135384</v>
      </c>
      <c r="D38628" t="s">
        <v>284</v>
      </c>
      <c r="E38628" t="s">
        <v>14</v>
      </c>
      <c r="F38628" t="s">
        <v>15</v>
      </c>
      <c r="G38628">
        <v>19</v>
      </c>
      <c r="H38628" t="s">
        <v>479</v>
      </c>
      <c r="I38628" t="s">
        <v>479</v>
      </c>
      <c r="J38628" s="1">
        <v>42005</v>
      </c>
      <c r="K38628" t="b">
        <f>IFERROR(VLOOKUP(F38628,english_mapping!A:B,2,FALSE),"NA")</f>
        <v>1</v>
      </c>
      <c r="L38628" t="str">
        <f t="shared" si="603"/>
        <v>Real Estate</v>
      </c>
    </row>
    <row r="38629" spans="1:12" x14ac:dyDescent="0.25">
      <c r="A38629" t="s">
        <v>135385</v>
      </c>
      <c r="B38629" t="s">
        <v>135386</v>
      </c>
      <c r="C38629" t="s">
        <v>135387</v>
      </c>
      <c r="D38629" t="s">
        <v>70</v>
      </c>
      <c r="E38629" t="s">
        <v>14</v>
      </c>
      <c r="F38629" t="s">
        <v>21</v>
      </c>
      <c r="G38629" t="s">
        <v>101</v>
      </c>
      <c r="H38629" t="s">
        <v>102</v>
      </c>
      <c r="I38629" t="s">
        <v>103</v>
      </c>
      <c r="J38629" s="1">
        <v>39456</v>
      </c>
      <c r="K38629" t="b">
        <f>IFERROR(VLOOKUP(F38629,english_mapping!A:B,2,FALSE),"NA")</f>
        <v>1</v>
      </c>
      <c r="L38629" t="str">
        <f t="shared" si="603"/>
        <v>E-Commerce</v>
      </c>
    </row>
    <row r="38630" spans="1:12" x14ac:dyDescent="0.25">
      <c r="A38630" t="s">
        <v>135388</v>
      </c>
      <c r="B38630" t="s">
        <v>135389</v>
      </c>
      <c r="C38630" t="s">
        <v>135390</v>
      </c>
      <c r="D38630" t="s">
        <v>38</v>
      </c>
      <c r="E38630" t="s">
        <v>14</v>
      </c>
      <c r="F38630" t="s">
        <v>15</v>
      </c>
      <c r="G38630">
        <v>13</v>
      </c>
      <c r="H38630" t="s">
        <v>37090</v>
      </c>
      <c r="I38630" t="s">
        <v>37090</v>
      </c>
      <c r="J38630" s="1">
        <v>33239</v>
      </c>
      <c r="K38630" t="b">
        <f>IFERROR(VLOOKUP(F38630,english_mapping!A:B,2,FALSE),"NA")</f>
        <v>1</v>
      </c>
      <c r="L38630" t="str">
        <f t="shared" si="603"/>
        <v>Software</v>
      </c>
    </row>
    <row r="38631" spans="1:12" x14ac:dyDescent="0.25">
      <c r="A38631" t="s">
        <v>135391</v>
      </c>
      <c r="B38631" t="s">
        <v>135392</v>
      </c>
      <c r="C38631" t="s">
        <v>135393</v>
      </c>
      <c r="D38631" t="s">
        <v>11692</v>
      </c>
      <c r="E38631" t="s">
        <v>109</v>
      </c>
      <c r="F38631" t="s">
        <v>21</v>
      </c>
      <c r="G38631" t="s">
        <v>59</v>
      </c>
      <c r="H38631" t="s">
        <v>60</v>
      </c>
      <c r="I38631" t="s">
        <v>269</v>
      </c>
      <c r="J38631" t="s">
        <v>2193</v>
      </c>
      <c r="K38631" t="b">
        <f>IFERROR(VLOOKUP(F38631,english_mapping!A:B,2,FALSE),"NA")</f>
        <v>1</v>
      </c>
      <c r="L38631" t="str">
        <f t="shared" si="603"/>
        <v>Home Automation</v>
      </c>
    </row>
    <row r="38632" spans="1:12" x14ac:dyDescent="0.25">
      <c r="A38632" t="s">
        <v>135394</v>
      </c>
      <c r="B38632" t="s">
        <v>135395</v>
      </c>
      <c r="C38632" t="s">
        <v>135396</v>
      </c>
      <c r="D38632" t="s">
        <v>3186</v>
      </c>
      <c r="E38632" t="s">
        <v>14</v>
      </c>
      <c r="F38632" t="s">
        <v>52</v>
      </c>
      <c r="G38632" t="s">
        <v>200</v>
      </c>
      <c r="H38632" t="s">
        <v>201</v>
      </c>
      <c r="I38632" t="s">
        <v>201</v>
      </c>
      <c r="K38632" t="b">
        <f>IFERROR(VLOOKUP(F38632,english_mapping!A:B,2,FALSE),"NA")</f>
        <v>1</v>
      </c>
      <c r="L38632" t="str">
        <f t="shared" si="603"/>
        <v>Financial Services</v>
      </c>
    </row>
    <row r="38633" spans="1:12" x14ac:dyDescent="0.25">
      <c r="A38633" t="s">
        <v>135397</v>
      </c>
      <c r="B38633" t="s">
        <v>135398</v>
      </c>
      <c r="C38633" t="s">
        <v>135399</v>
      </c>
      <c r="D38633" t="s">
        <v>33623</v>
      </c>
      <c r="E38633" t="s">
        <v>14</v>
      </c>
      <c r="F38633" t="s">
        <v>21</v>
      </c>
      <c r="G38633" t="s">
        <v>59</v>
      </c>
      <c r="H38633" t="s">
        <v>90</v>
      </c>
      <c r="I38633" t="s">
        <v>90</v>
      </c>
      <c r="K38633" t="b">
        <f>IFERROR(VLOOKUP(F38633,english_mapping!A:B,2,FALSE),"NA")</f>
        <v>1</v>
      </c>
      <c r="L38633" t="str">
        <f t="shared" si="603"/>
        <v>Cannabis</v>
      </c>
    </row>
    <row r="38634" spans="1:12" x14ac:dyDescent="0.25">
      <c r="A38634" t="s">
        <v>135400</v>
      </c>
      <c r="B38634" t="s">
        <v>135401</v>
      </c>
      <c r="C38634" t="s">
        <v>135402</v>
      </c>
      <c r="D38634" t="s">
        <v>135403</v>
      </c>
      <c r="E38634" t="s">
        <v>14</v>
      </c>
      <c r="F38634" t="s">
        <v>346</v>
      </c>
      <c r="G38634">
        <v>5</v>
      </c>
      <c r="H38634" t="s">
        <v>347</v>
      </c>
      <c r="I38634" t="s">
        <v>22271</v>
      </c>
      <c r="J38634" s="1">
        <v>41644</v>
      </c>
      <c r="K38634" t="b">
        <f>IFERROR(VLOOKUP(F38634,english_mapping!A:B,2,FALSE),"NA")</f>
        <v>0</v>
      </c>
      <c r="L38634" t="str">
        <f t="shared" si="603"/>
        <v>3D Printing</v>
      </c>
    </row>
    <row r="38635" spans="1:12" x14ac:dyDescent="0.25">
      <c r="A38635" t="s">
        <v>135404</v>
      </c>
      <c r="B38635" t="s">
        <v>135405</v>
      </c>
      <c r="C38635" t="s">
        <v>135406</v>
      </c>
      <c r="E38635" t="s">
        <v>205</v>
      </c>
      <c r="F38635" t="s">
        <v>21</v>
      </c>
      <c r="G38635" t="s">
        <v>101</v>
      </c>
      <c r="H38635" t="s">
        <v>102</v>
      </c>
      <c r="I38635" t="s">
        <v>103</v>
      </c>
      <c r="J38635" t="s">
        <v>17410</v>
      </c>
      <c r="K38635" t="b">
        <f>IFERROR(VLOOKUP(F38635,english_mapping!A:B,2,FALSE),"NA")</f>
        <v>1</v>
      </c>
      <c r="L38635">
        <f t="shared" si="603"/>
        <v>0</v>
      </c>
    </row>
    <row r="38636" spans="1:12" x14ac:dyDescent="0.25">
      <c r="A38636" t="s">
        <v>135407</v>
      </c>
      <c r="B38636" t="s">
        <v>135408</v>
      </c>
      <c r="C38636" t="s">
        <v>135409</v>
      </c>
      <c r="D38636" t="s">
        <v>284</v>
      </c>
      <c r="E38636" t="s">
        <v>14</v>
      </c>
      <c r="F38636" t="s">
        <v>21</v>
      </c>
      <c r="G38636" t="s">
        <v>59</v>
      </c>
      <c r="H38636" t="s">
        <v>90</v>
      </c>
      <c r="I38636" t="s">
        <v>90</v>
      </c>
      <c r="J38636" t="s">
        <v>14332</v>
      </c>
      <c r="K38636" t="b">
        <f>IFERROR(VLOOKUP(F38636,english_mapping!A:B,2,FALSE),"NA")</f>
        <v>1</v>
      </c>
      <c r="L38636" t="str">
        <f t="shared" si="603"/>
        <v>Real Estate</v>
      </c>
    </row>
    <row r="38637" spans="1:12" x14ac:dyDescent="0.25">
      <c r="A38637" t="s">
        <v>135410</v>
      </c>
      <c r="B38637" t="s">
        <v>135411</v>
      </c>
      <c r="C38637" t="s">
        <v>135412</v>
      </c>
      <c r="D38637" t="s">
        <v>135413</v>
      </c>
      <c r="E38637" t="s">
        <v>14</v>
      </c>
      <c r="J38637" s="1">
        <v>40545</v>
      </c>
      <c r="K38637" t="str">
        <f>IFERROR(VLOOKUP(F38637,english_mapping!A:B,2,FALSE),"NA")</f>
        <v>NA</v>
      </c>
      <c r="L38637" t="str">
        <f t="shared" si="603"/>
        <v>Real Estate</v>
      </c>
    </row>
    <row r="38638" spans="1:12" x14ac:dyDescent="0.25">
      <c r="A38638" t="s">
        <v>135414</v>
      </c>
      <c r="B38638" t="s">
        <v>135415</v>
      </c>
      <c r="C38638" t="s">
        <v>135416</v>
      </c>
      <c r="D38638" t="s">
        <v>91585</v>
      </c>
      <c r="E38638" t="s">
        <v>109</v>
      </c>
      <c r="F38638" t="s">
        <v>1087</v>
      </c>
      <c r="G38638">
        <v>16</v>
      </c>
      <c r="H38638" t="s">
        <v>1743</v>
      </c>
      <c r="I38638" t="s">
        <v>1743</v>
      </c>
      <c r="J38638" s="1">
        <v>41644</v>
      </c>
      <c r="K38638" t="b">
        <f>IFERROR(VLOOKUP(F38638,english_mapping!A:B,2,FALSE),"NA")</f>
        <v>0</v>
      </c>
      <c r="L38638" t="str">
        <f t="shared" si="603"/>
        <v>Online Rental</v>
      </c>
    </row>
    <row r="38639" spans="1:12" x14ac:dyDescent="0.25">
      <c r="A38639" t="s">
        <v>135417</v>
      </c>
      <c r="B38639" t="s">
        <v>135418</v>
      </c>
      <c r="C38639" t="s">
        <v>135419</v>
      </c>
      <c r="D38639" t="s">
        <v>952</v>
      </c>
      <c r="E38639" t="s">
        <v>14</v>
      </c>
      <c r="F38639" t="s">
        <v>33</v>
      </c>
      <c r="G38639">
        <v>22</v>
      </c>
      <c r="H38639" t="s">
        <v>34</v>
      </c>
      <c r="I38639" t="s">
        <v>34</v>
      </c>
      <c r="K38639" t="b">
        <f>IFERROR(VLOOKUP(F38639,english_mapping!A:B,2,FALSE),"NA")</f>
        <v>0</v>
      </c>
      <c r="L38639" t="str">
        <f t="shared" si="603"/>
        <v>Messaging</v>
      </c>
    </row>
    <row r="38640" spans="1:12" x14ac:dyDescent="0.25">
      <c r="A38640" t="s">
        <v>135420</v>
      </c>
      <c r="B38640" t="s">
        <v>135421</v>
      </c>
      <c r="C38640" t="s">
        <v>135422</v>
      </c>
      <c r="D38640" t="s">
        <v>135423</v>
      </c>
      <c r="E38640" t="s">
        <v>14</v>
      </c>
      <c r="J38640" s="1">
        <v>37813</v>
      </c>
      <c r="K38640" t="str">
        <f>IFERROR(VLOOKUP(F38640,english_mapping!A:B,2,FALSE),"NA")</f>
        <v>NA</v>
      </c>
      <c r="L38640" t="str">
        <f t="shared" si="603"/>
        <v>Internet</v>
      </c>
    </row>
    <row r="38641" spans="1:12" x14ac:dyDescent="0.25">
      <c r="A38641" t="s">
        <v>135424</v>
      </c>
      <c r="B38641" t="s">
        <v>135425</v>
      </c>
      <c r="C38641" t="s">
        <v>135426</v>
      </c>
      <c r="D38641" t="s">
        <v>135427</v>
      </c>
      <c r="E38641" t="s">
        <v>701</v>
      </c>
      <c r="F38641" t="s">
        <v>21</v>
      </c>
      <c r="G38641" t="s">
        <v>84</v>
      </c>
      <c r="H38641" t="s">
        <v>598</v>
      </c>
      <c r="I38641" t="s">
        <v>598</v>
      </c>
      <c r="J38641" s="1">
        <v>38261</v>
      </c>
      <c r="K38641" t="b">
        <f>IFERROR(VLOOKUP(F38641,english_mapping!A:B,2,FALSE),"NA")</f>
        <v>1</v>
      </c>
      <c r="L38641" t="str">
        <f t="shared" si="603"/>
        <v>E-Commerce</v>
      </c>
    </row>
    <row r="38642" spans="1:12" x14ac:dyDescent="0.25">
      <c r="A38642" t="s">
        <v>135428</v>
      </c>
      <c r="B38642" t="s">
        <v>135429</v>
      </c>
      <c r="C38642" t="s">
        <v>135430</v>
      </c>
      <c r="D38642" t="s">
        <v>135431</v>
      </c>
      <c r="E38642" t="s">
        <v>14</v>
      </c>
      <c r="F38642" t="s">
        <v>408</v>
      </c>
      <c r="G38642">
        <v>40</v>
      </c>
      <c r="H38642" t="s">
        <v>1001</v>
      </c>
      <c r="I38642" t="s">
        <v>1001</v>
      </c>
      <c r="J38642" s="1">
        <v>37987</v>
      </c>
      <c r="K38642" t="b">
        <f>IFERROR(VLOOKUP(F38642,english_mapping!A:B,2,FALSE),"NA")</f>
        <v>0</v>
      </c>
      <c r="L38642" t="str">
        <f t="shared" si="603"/>
        <v>Advertising</v>
      </c>
    </row>
    <row r="38643" spans="1:12" x14ac:dyDescent="0.25">
      <c r="A38643" t="s">
        <v>135432</v>
      </c>
      <c r="B38643" t="s">
        <v>135433</v>
      </c>
      <c r="C38643" t="s">
        <v>135434</v>
      </c>
      <c r="D38643" t="s">
        <v>89</v>
      </c>
      <c r="E38643" t="s">
        <v>14</v>
      </c>
      <c r="F38643" t="s">
        <v>21</v>
      </c>
      <c r="G38643" t="s">
        <v>285</v>
      </c>
      <c r="H38643" t="s">
        <v>889</v>
      </c>
      <c r="I38643" t="s">
        <v>889</v>
      </c>
      <c r="J38643" s="1">
        <v>38718</v>
      </c>
      <c r="K38643" t="b">
        <f>IFERROR(VLOOKUP(F38643,english_mapping!A:B,2,FALSE),"NA")</f>
        <v>1</v>
      </c>
      <c r="L38643" t="str">
        <f t="shared" si="603"/>
        <v>Health and Wellness</v>
      </c>
    </row>
    <row r="38644" spans="1:12" x14ac:dyDescent="0.25">
      <c r="A38644" t="s">
        <v>135435</v>
      </c>
      <c r="B38644" t="s">
        <v>135436</v>
      </c>
      <c r="C38644" t="s">
        <v>135437</v>
      </c>
      <c r="D38644" t="s">
        <v>135438</v>
      </c>
      <c r="E38644" t="s">
        <v>14</v>
      </c>
      <c r="F38644" t="s">
        <v>21</v>
      </c>
      <c r="G38644" t="s">
        <v>59</v>
      </c>
      <c r="H38644" t="s">
        <v>60</v>
      </c>
      <c r="I38644" t="s">
        <v>66</v>
      </c>
      <c r="K38644" t="b">
        <f>IFERROR(VLOOKUP(F38644,english_mapping!A:B,2,FALSE),"NA")</f>
        <v>1</v>
      </c>
      <c r="L38644" t="str">
        <f t="shared" si="603"/>
        <v>Apps</v>
      </c>
    </row>
    <row r="38645" spans="1:12" x14ac:dyDescent="0.25">
      <c r="A38645" t="s">
        <v>135439</v>
      </c>
      <c r="B38645" t="s">
        <v>135440</v>
      </c>
      <c r="C38645" t="s">
        <v>135441</v>
      </c>
      <c r="D38645" t="s">
        <v>135442</v>
      </c>
      <c r="E38645" t="s">
        <v>14</v>
      </c>
      <c r="J38645" t="s">
        <v>65791</v>
      </c>
      <c r="K38645" t="str">
        <f>IFERROR(VLOOKUP(F38645,english_mapping!A:B,2,FALSE),"NA")</f>
        <v>NA</v>
      </c>
      <c r="L38645" t="str">
        <f t="shared" si="603"/>
        <v>Clean Energy</v>
      </c>
    </row>
    <row r="38646" spans="1:12" x14ac:dyDescent="0.25">
      <c r="A38646" t="s">
        <v>135443</v>
      </c>
      <c r="B38646" t="s">
        <v>135444</v>
      </c>
      <c r="C38646" t="s">
        <v>135445</v>
      </c>
      <c r="D38646" t="s">
        <v>780</v>
      </c>
      <c r="E38646" t="s">
        <v>205</v>
      </c>
      <c r="K38646" t="str">
        <f>IFERROR(VLOOKUP(F38646,english_mapping!A:B,2,FALSE),"NA")</f>
        <v>NA</v>
      </c>
      <c r="L38646" t="str">
        <f t="shared" si="603"/>
        <v>Clean Technology</v>
      </c>
    </row>
    <row r="38647" spans="1:12" x14ac:dyDescent="0.25">
      <c r="A38647" t="s">
        <v>135446</v>
      </c>
      <c r="B38647" t="s">
        <v>135447</v>
      </c>
      <c r="C38647" t="s">
        <v>135448</v>
      </c>
      <c r="D38647" t="s">
        <v>135449</v>
      </c>
      <c r="E38647" t="s">
        <v>14</v>
      </c>
      <c r="J38647" s="1">
        <v>41247</v>
      </c>
      <c r="K38647" t="str">
        <f>IFERROR(VLOOKUP(F38647,english_mapping!A:B,2,FALSE),"NA")</f>
        <v>NA</v>
      </c>
      <c r="L38647" t="str">
        <f t="shared" si="603"/>
        <v>Internet</v>
      </c>
    </row>
    <row r="38648" spans="1:12" x14ac:dyDescent="0.25">
      <c r="A38648" t="s">
        <v>135450</v>
      </c>
      <c r="B38648" t="s">
        <v>135451</v>
      </c>
      <c r="C38648" t="s">
        <v>135452</v>
      </c>
      <c r="E38648" t="s">
        <v>14</v>
      </c>
      <c r="F38648" t="s">
        <v>21</v>
      </c>
      <c r="G38648" t="s">
        <v>101</v>
      </c>
      <c r="H38648" t="s">
        <v>102</v>
      </c>
      <c r="I38648" t="s">
        <v>103</v>
      </c>
      <c r="K38648" t="b">
        <f>IFERROR(VLOOKUP(F38648,english_mapping!A:B,2,FALSE),"NA")</f>
        <v>1</v>
      </c>
      <c r="L38648">
        <f t="shared" si="603"/>
        <v>0</v>
      </c>
    </row>
    <row r="38649" spans="1:12" x14ac:dyDescent="0.25">
      <c r="A38649" t="s">
        <v>135453</v>
      </c>
      <c r="B38649" t="s">
        <v>135454</v>
      </c>
      <c r="C38649" t="s">
        <v>135455</v>
      </c>
      <c r="D38649" t="s">
        <v>262</v>
      </c>
      <c r="E38649" t="s">
        <v>14</v>
      </c>
      <c r="F38649" t="s">
        <v>560</v>
      </c>
      <c r="G38649">
        <v>56</v>
      </c>
      <c r="H38649" t="s">
        <v>2614</v>
      </c>
      <c r="I38649" t="s">
        <v>2614</v>
      </c>
      <c r="J38649" s="1">
        <v>36526</v>
      </c>
      <c r="K38649" t="b">
        <f>IFERROR(VLOOKUP(F38649,english_mapping!A:B,2,FALSE),"NA")</f>
        <v>0</v>
      </c>
      <c r="L38649" t="str">
        <f t="shared" si="603"/>
        <v>Enterprise Software</v>
      </c>
    </row>
    <row r="38650" spans="1:12" x14ac:dyDescent="0.25">
      <c r="A38650" t="s">
        <v>135456</v>
      </c>
      <c r="B38650" t="s">
        <v>135457</v>
      </c>
      <c r="E38650" t="s">
        <v>205</v>
      </c>
      <c r="F38650" t="s">
        <v>21</v>
      </c>
      <c r="G38650" t="s">
        <v>59</v>
      </c>
      <c r="H38650" t="s">
        <v>60</v>
      </c>
      <c r="I38650" t="s">
        <v>66</v>
      </c>
      <c r="K38650" t="b">
        <f>IFERROR(VLOOKUP(F38650,english_mapping!A:B,2,FALSE),"NA")</f>
        <v>1</v>
      </c>
      <c r="L38650">
        <f t="shared" si="603"/>
        <v>0</v>
      </c>
    </row>
    <row r="38651" spans="1:12" x14ac:dyDescent="0.25">
      <c r="A38651" t="s">
        <v>135458</v>
      </c>
      <c r="B38651" t="s">
        <v>135459</v>
      </c>
      <c r="C38651" t="s">
        <v>135460</v>
      </c>
      <c r="D38651" t="s">
        <v>780</v>
      </c>
      <c r="E38651" t="s">
        <v>14</v>
      </c>
      <c r="F38651" t="s">
        <v>21</v>
      </c>
      <c r="G38651" t="s">
        <v>59</v>
      </c>
      <c r="H38651" t="s">
        <v>1249</v>
      </c>
      <c r="I38651" t="s">
        <v>9529</v>
      </c>
      <c r="J38651" t="s">
        <v>52657</v>
      </c>
      <c r="K38651" t="b">
        <f>IFERROR(VLOOKUP(F38651,english_mapping!A:B,2,FALSE),"NA")</f>
        <v>1</v>
      </c>
      <c r="L38651" t="str">
        <f t="shared" si="603"/>
        <v>Clean Technology</v>
      </c>
    </row>
    <row r="38652" spans="1:12" x14ac:dyDescent="0.25">
      <c r="A38652" t="s">
        <v>135461</v>
      </c>
      <c r="B38652" t="s">
        <v>135462</v>
      </c>
      <c r="C38652" t="s">
        <v>135463</v>
      </c>
      <c r="D38652" t="s">
        <v>38</v>
      </c>
      <c r="E38652" t="s">
        <v>14</v>
      </c>
      <c r="F38652" t="s">
        <v>365</v>
      </c>
      <c r="G38652">
        <v>16</v>
      </c>
      <c r="H38652" t="s">
        <v>4809</v>
      </c>
      <c r="I38652" t="s">
        <v>4810</v>
      </c>
      <c r="J38652" s="1">
        <v>38029</v>
      </c>
      <c r="K38652" t="b">
        <f>IFERROR(VLOOKUP(F38652,english_mapping!A:B,2,FALSE),"NA")</f>
        <v>0</v>
      </c>
      <c r="L38652" t="str">
        <f t="shared" si="603"/>
        <v>Software</v>
      </c>
    </row>
    <row r="38653" spans="1:12" x14ac:dyDescent="0.25">
      <c r="A38653" t="s">
        <v>135464</v>
      </c>
      <c r="B38653" t="s">
        <v>135465</v>
      </c>
      <c r="C38653" t="s">
        <v>135466</v>
      </c>
      <c r="D38653" t="s">
        <v>62422</v>
      </c>
      <c r="E38653" t="s">
        <v>14</v>
      </c>
      <c r="F38653" t="s">
        <v>712</v>
      </c>
      <c r="J38653" s="1">
        <v>24108</v>
      </c>
      <c r="K38653" t="b">
        <f>IFERROR(VLOOKUP(F38653,english_mapping!A:B,2,FALSE),"NA")</f>
        <v>0</v>
      </c>
      <c r="L38653" t="str">
        <f t="shared" si="603"/>
        <v>Agriculture</v>
      </c>
    </row>
    <row r="38654" spans="1:12" x14ac:dyDescent="0.25">
      <c r="A38654" t="s">
        <v>135467</v>
      </c>
      <c r="B38654" t="s">
        <v>135468</v>
      </c>
      <c r="C38654" t="s">
        <v>135469</v>
      </c>
      <c r="D38654" t="s">
        <v>7599</v>
      </c>
      <c r="E38654" t="s">
        <v>14</v>
      </c>
      <c r="F38654" t="s">
        <v>1151</v>
      </c>
      <c r="G38654">
        <v>25</v>
      </c>
      <c r="H38654" t="s">
        <v>1323</v>
      </c>
      <c r="I38654" t="s">
        <v>135470</v>
      </c>
      <c r="J38654" t="s">
        <v>131360</v>
      </c>
      <c r="K38654" t="b">
        <f>IFERROR(VLOOKUP(F38654,english_mapping!A:B,2,FALSE),"NA")</f>
        <v>0</v>
      </c>
      <c r="L38654" t="str">
        <f t="shared" si="603"/>
        <v>Online Scheduling</v>
      </c>
    </row>
    <row r="38655" spans="1:12" x14ac:dyDescent="0.25">
      <c r="A38655" t="s">
        <v>135471</v>
      </c>
      <c r="B38655" t="s">
        <v>135472</v>
      </c>
      <c r="C38655" t="s">
        <v>135473</v>
      </c>
      <c r="D38655" t="s">
        <v>65</v>
      </c>
      <c r="E38655" t="s">
        <v>14</v>
      </c>
      <c r="F38655" t="s">
        <v>21</v>
      </c>
      <c r="G38655" t="s">
        <v>285</v>
      </c>
      <c r="H38655" t="s">
        <v>889</v>
      </c>
      <c r="I38655" t="s">
        <v>889</v>
      </c>
      <c r="J38655" s="1">
        <v>39814</v>
      </c>
      <c r="K38655" t="b">
        <f>IFERROR(VLOOKUP(F38655,english_mapping!A:B,2,FALSE),"NA")</f>
        <v>1</v>
      </c>
      <c r="L38655" t="str">
        <f t="shared" si="603"/>
        <v>Mobile</v>
      </c>
    </row>
    <row r="38656" spans="1:12" x14ac:dyDescent="0.25">
      <c r="A38656" t="s">
        <v>135474</v>
      </c>
      <c r="B38656" t="s">
        <v>135475</v>
      </c>
      <c r="C38656" t="s">
        <v>135476</v>
      </c>
      <c r="D38656" t="s">
        <v>32</v>
      </c>
      <c r="E38656" t="s">
        <v>14</v>
      </c>
      <c r="F38656" t="s">
        <v>161</v>
      </c>
      <c r="G38656">
        <v>99</v>
      </c>
      <c r="H38656" t="s">
        <v>1257</v>
      </c>
      <c r="I38656" t="s">
        <v>135477</v>
      </c>
      <c r="J38656" s="1">
        <v>39083</v>
      </c>
      <c r="K38656" t="b">
        <f>IFERROR(VLOOKUP(F38656,english_mapping!A:B,2,FALSE),"NA")</f>
        <v>0</v>
      </c>
      <c r="L38656" t="str">
        <f t="shared" si="603"/>
        <v>Curated Web</v>
      </c>
    </row>
    <row r="38657" spans="1:12" x14ac:dyDescent="0.25">
      <c r="A38657" t="s">
        <v>135478</v>
      </c>
      <c r="B38657" t="s">
        <v>135479</v>
      </c>
      <c r="D38657" t="s">
        <v>135480</v>
      </c>
      <c r="E38657" t="s">
        <v>109</v>
      </c>
      <c r="F38657" t="s">
        <v>161</v>
      </c>
      <c r="G38657" t="s">
        <v>162</v>
      </c>
      <c r="H38657" t="s">
        <v>163</v>
      </c>
      <c r="I38657" t="s">
        <v>6748</v>
      </c>
      <c r="J38657" s="1">
        <v>35796</v>
      </c>
      <c r="K38657" t="b">
        <f>IFERROR(VLOOKUP(F38657,english_mapping!A:B,2,FALSE),"NA")</f>
        <v>0</v>
      </c>
      <c r="L38657" t="str">
        <f t="shared" si="603"/>
        <v>Information Security</v>
      </c>
    </row>
    <row r="38658" spans="1:12" x14ac:dyDescent="0.25">
      <c r="A38658" t="s">
        <v>135481</v>
      </c>
      <c r="B38658" t="s">
        <v>135482</v>
      </c>
      <c r="C38658" t="s">
        <v>135483</v>
      </c>
      <c r="D38658" t="s">
        <v>135484</v>
      </c>
      <c r="E38658" t="s">
        <v>14</v>
      </c>
      <c r="F38658" t="s">
        <v>161</v>
      </c>
      <c r="G38658" t="s">
        <v>162</v>
      </c>
      <c r="H38658" t="s">
        <v>163</v>
      </c>
      <c r="I38658" t="s">
        <v>6748</v>
      </c>
      <c r="J38658" s="1">
        <v>40544</v>
      </c>
      <c r="K38658" t="b">
        <f>IFERROR(VLOOKUP(F38658,english_mapping!A:B,2,FALSE),"NA")</f>
        <v>0</v>
      </c>
      <c r="L38658" t="str">
        <f t="shared" si="603"/>
        <v>Hardware</v>
      </c>
    </row>
    <row r="38659" spans="1:12" x14ac:dyDescent="0.25">
      <c r="A38659" t="s">
        <v>135485</v>
      </c>
      <c r="B38659" t="s">
        <v>135486</v>
      </c>
      <c r="D38659" t="s">
        <v>3762</v>
      </c>
      <c r="E38659" t="s">
        <v>14</v>
      </c>
      <c r="K38659" t="str">
        <f>IFERROR(VLOOKUP(F38659,english_mapping!A:B,2,FALSE),"NA")</f>
        <v>NA</v>
      </c>
      <c r="L38659" t="str">
        <f t="shared" si="603"/>
        <v>Computers</v>
      </c>
    </row>
    <row r="38660" spans="1:12" x14ac:dyDescent="0.25">
      <c r="A38660" t="s">
        <v>135487</v>
      </c>
      <c r="B38660" t="s">
        <v>135488</v>
      </c>
      <c r="C38660" t="s">
        <v>135489</v>
      </c>
      <c r="D38660" t="s">
        <v>135490</v>
      </c>
      <c r="E38660" t="s">
        <v>14</v>
      </c>
      <c r="F38660" t="s">
        <v>21</v>
      </c>
      <c r="G38660" t="s">
        <v>59</v>
      </c>
      <c r="H38660" t="s">
        <v>60</v>
      </c>
      <c r="I38660" t="s">
        <v>61</v>
      </c>
      <c r="J38660" s="1">
        <v>37987</v>
      </c>
      <c r="K38660" t="b">
        <f>IFERROR(VLOOKUP(F38660,english_mapping!A:B,2,FALSE),"NA")</f>
        <v>1</v>
      </c>
      <c r="L38660" t="str">
        <f t="shared" ref="L38660:L38723" si="604">IFERROR(LEFT(D38660,(FIND("|",D38660))-1),D38660)</f>
        <v>Analytics</v>
      </c>
    </row>
    <row r="38661" spans="1:12" x14ac:dyDescent="0.25">
      <c r="A38661" t="s">
        <v>135491</v>
      </c>
      <c r="B38661" t="s">
        <v>135492</v>
      </c>
      <c r="C38661" t="s">
        <v>135493</v>
      </c>
      <c r="D38661" t="s">
        <v>135494</v>
      </c>
      <c r="E38661" t="s">
        <v>14</v>
      </c>
      <c r="F38661" t="s">
        <v>1087</v>
      </c>
      <c r="G38661">
        <v>2</v>
      </c>
      <c r="H38661" t="s">
        <v>1775</v>
      </c>
      <c r="I38661" t="s">
        <v>1775</v>
      </c>
      <c r="J38661" s="1">
        <v>41650</v>
      </c>
      <c r="K38661" t="b">
        <f>IFERROR(VLOOKUP(F38661,english_mapping!A:B,2,FALSE),"NA")</f>
        <v>0</v>
      </c>
      <c r="L38661" t="str">
        <f t="shared" si="604"/>
        <v>Home Automation</v>
      </c>
    </row>
    <row r="38662" spans="1:12" x14ac:dyDescent="0.25">
      <c r="A38662" t="s">
        <v>135495</v>
      </c>
      <c r="B38662" t="s">
        <v>135496</v>
      </c>
      <c r="C38662" t="s">
        <v>135497</v>
      </c>
      <c r="D38662" t="s">
        <v>38</v>
      </c>
      <c r="E38662" t="s">
        <v>14</v>
      </c>
      <c r="F38662" t="s">
        <v>21</v>
      </c>
      <c r="G38662" t="s">
        <v>1035</v>
      </c>
      <c r="H38662" t="s">
        <v>1059</v>
      </c>
      <c r="I38662" t="s">
        <v>1059</v>
      </c>
      <c r="J38662" s="1">
        <v>41278</v>
      </c>
      <c r="K38662" t="b">
        <f>IFERROR(VLOOKUP(F38662,english_mapping!A:B,2,FALSE),"NA")</f>
        <v>1</v>
      </c>
      <c r="L38662" t="str">
        <f t="shared" si="604"/>
        <v>Software</v>
      </c>
    </row>
    <row r="38663" spans="1:12" x14ac:dyDescent="0.25">
      <c r="A38663" t="s">
        <v>135498</v>
      </c>
      <c r="B38663" t="s">
        <v>135499</v>
      </c>
      <c r="C38663" t="s">
        <v>135500</v>
      </c>
      <c r="D38663" t="s">
        <v>262</v>
      </c>
      <c r="E38663" t="s">
        <v>14</v>
      </c>
      <c r="F38663" t="s">
        <v>124</v>
      </c>
      <c r="G38663" t="s">
        <v>125</v>
      </c>
      <c r="H38663" t="s">
        <v>126</v>
      </c>
      <c r="I38663" t="s">
        <v>126</v>
      </c>
      <c r="J38663" s="1">
        <v>41490</v>
      </c>
      <c r="K38663" t="b">
        <f>IFERROR(VLOOKUP(F38663,english_mapping!A:B,2,FALSE),"NA")</f>
        <v>1</v>
      </c>
      <c r="L38663" t="str">
        <f t="shared" si="604"/>
        <v>Enterprise Software</v>
      </c>
    </row>
    <row r="38664" spans="1:12" x14ac:dyDescent="0.25">
      <c r="A38664" t="s">
        <v>135501</v>
      </c>
      <c r="B38664" t="s">
        <v>135502</v>
      </c>
      <c r="C38664" t="s">
        <v>135503</v>
      </c>
      <c r="D38664" t="s">
        <v>135504</v>
      </c>
      <c r="E38664" t="s">
        <v>14</v>
      </c>
      <c r="F38664" t="s">
        <v>1087</v>
      </c>
      <c r="G38664">
        <v>8</v>
      </c>
      <c r="H38664" t="s">
        <v>1088</v>
      </c>
      <c r="I38664" t="s">
        <v>43776</v>
      </c>
      <c r="J38664" s="1">
        <v>36526</v>
      </c>
      <c r="K38664" t="b">
        <f>IFERROR(VLOOKUP(F38664,english_mapping!A:B,2,FALSE),"NA")</f>
        <v>0</v>
      </c>
      <c r="L38664" t="str">
        <f t="shared" si="604"/>
        <v>Mobile</v>
      </c>
    </row>
    <row r="38665" spans="1:12" x14ac:dyDescent="0.25">
      <c r="A38665" t="s">
        <v>135505</v>
      </c>
      <c r="B38665" t="s">
        <v>135506</v>
      </c>
      <c r="C38665" t="s">
        <v>135507</v>
      </c>
      <c r="D38665" t="s">
        <v>16002</v>
      </c>
      <c r="E38665" t="s">
        <v>14</v>
      </c>
      <c r="F38665" t="s">
        <v>21</v>
      </c>
      <c r="G38665" t="s">
        <v>154</v>
      </c>
      <c r="H38665" t="s">
        <v>242</v>
      </c>
      <c r="I38665" t="s">
        <v>7110</v>
      </c>
      <c r="J38665" s="1">
        <v>40242</v>
      </c>
      <c r="K38665" t="b">
        <f>IFERROR(VLOOKUP(F38665,english_mapping!A:B,2,FALSE),"NA")</f>
        <v>1</v>
      </c>
      <c r="L38665" t="str">
        <f t="shared" si="604"/>
        <v>Internet</v>
      </c>
    </row>
    <row r="38666" spans="1:12" x14ac:dyDescent="0.25">
      <c r="A38666" t="s">
        <v>135508</v>
      </c>
      <c r="B38666" t="s">
        <v>135509</v>
      </c>
      <c r="C38666" t="s">
        <v>135510</v>
      </c>
      <c r="D38666" t="s">
        <v>32</v>
      </c>
      <c r="E38666" t="s">
        <v>14</v>
      </c>
      <c r="F38666" t="s">
        <v>21</v>
      </c>
      <c r="G38666" t="s">
        <v>59</v>
      </c>
      <c r="H38666" t="s">
        <v>60</v>
      </c>
      <c r="I38666" t="s">
        <v>66</v>
      </c>
      <c r="J38666" s="1">
        <v>38718</v>
      </c>
      <c r="K38666" t="b">
        <f>IFERROR(VLOOKUP(F38666,english_mapping!A:B,2,FALSE),"NA")</f>
        <v>1</v>
      </c>
      <c r="L38666" t="str">
        <f t="shared" si="604"/>
        <v>Curated Web</v>
      </c>
    </row>
    <row r="38667" spans="1:12" x14ac:dyDescent="0.25">
      <c r="A38667" t="s">
        <v>135511</v>
      </c>
      <c r="B38667" t="s">
        <v>135512</v>
      </c>
      <c r="C38667" t="s">
        <v>135513</v>
      </c>
      <c r="D38667" t="s">
        <v>38</v>
      </c>
      <c r="E38667" t="s">
        <v>14</v>
      </c>
      <c r="F38667" t="s">
        <v>21</v>
      </c>
      <c r="G38667" t="s">
        <v>84</v>
      </c>
      <c r="H38667" t="s">
        <v>740</v>
      </c>
      <c r="I38667" t="s">
        <v>135514</v>
      </c>
      <c r="J38667" s="1">
        <v>40179</v>
      </c>
      <c r="K38667" t="b">
        <f>IFERROR(VLOOKUP(F38667,english_mapping!A:B,2,FALSE),"NA")</f>
        <v>1</v>
      </c>
      <c r="L38667" t="str">
        <f t="shared" si="604"/>
        <v>Software</v>
      </c>
    </row>
    <row r="38668" spans="1:12" x14ac:dyDescent="0.25">
      <c r="A38668" t="s">
        <v>135515</v>
      </c>
      <c r="B38668" t="s">
        <v>135516</v>
      </c>
      <c r="C38668" t="s">
        <v>135517</v>
      </c>
      <c r="D38668" t="s">
        <v>135518</v>
      </c>
      <c r="E38668" t="s">
        <v>14</v>
      </c>
      <c r="F38668" t="s">
        <v>21</v>
      </c>
      <c r="G38668" t="s">
        <v>285</v>
      </c>
      <c r="H38668" t="s">
        <v>1054</v>
      </c>
      <c r="I38668" t="s">
        <v>1054</v>
      </c>
      <c r="K38668" t="b">
        <f>IFERROR(VLOOKUP(F38668,english_mapping!A:B,2,FALSE),"NA")</f>
        <v>1</v>
      </c>
      <c r="L38668" t="str">
        <f t="shared" si="604"/>
        <v>Internet Service Providers</v>
      </c>
    </row>
    <row r="38669" spans="1:12" x14ac:dyDescent="0.25">
      <c r="A38669" t="s">
        <v>135519</v>
      </c>
      <c r="B38669" t="s">
        <v>135520</v>
      </c>
      <c r="C38669" t="s">
        <v>135521</v>
      </c>
      <c r="D38669" t="s">
        <v>38</v>
      </c>
      <c r="E38669" t="s">
        <v>14</v>
      </c>
      <c r="F38669" t="s">
        <v>21</v>
      </c>
      <c r="G38669" t="s">
        <v>154</v>
      </c>
      <c r="H38669" t="s">
        <v>242</v>
      </c>
      <c r="I38669" t="s">
        <v>331</v>
      </c>
      <c r="J38669" s="1">
        <v>37987</v>
      </c>
      <c r="K38669" t="b">
        <f>IFERROR(VLOOKUP(F38669,english_mapping!A:B,2,FALSE),"NA")</f>
        <v>1</v>
      </c>
      <c r="L38669" t="str">
        <f t="shared" si="604"/>
        <v>Software</v>
      </c>
    </row>
    <row r="38670" spans="1:12" x14ac:dyDescent="0.25">
      <c r="A38670" t="s">
        <v>135522</v>
      </c>
      <c r="B38670" t="s">
        <v>135523</v>
      </c>
      <c r="C38670" t="s">
        <v>135524</v>
      </c>
      <c r="D38670" t="s">
        <v>135525</v>
      </c>
      <c r="E38670" t="s">
        <v>205</v>
      </c>
      <c r="F38670" t="s">
        <v>21</v>
      </c>
      <c r="G38670" t="s">
        <v>154</v>
      </c>
      <c r="H38670" t="s">
        <v>242</v>
      </c>
      <c r="I38670" t="s">
        <v>39484</v>
      </c>
      <c r="J38670" s="1">
        <v>38362</v>
      </c>
      <c r="K38670" t="b">
        <f>IFERROR(VLOOKUP(F38670,english_mapping!A:B,2,FALSE),"NA")</f>
        <v>1</v>
      </c>
      <c r="L38670" t="str">
        <f t="shared" si="604"/>
        <v>Domains</v>
      </c>
    </row>
    <row r="38671" spans="1:12" x14ac:dyDescent="0.25">
      <c r="A38671" t="s">
        <v>135526</v>
      </c>
      <c r="B38671" t="s">
        <v>135527</v>
      </c>
      <c r="C38671" t="s">
        <v>135528</v>
      </c>
      <c r="D38671" t="s">
        <v>800</v>
      </c>
      <c r="E38671" t="s">
        <v>14</v>
      </c>
      <c r="K38671" t="str">
        <f>IFERROR(VLOOKUP(F38671,english_mapping!A:B,2,FALSE),"NA")</f>
        <v>NA</v>
      </c>
      <c r="L38671" t="str">
        <f t="shared" si="604"/>
        <v>Services</v>
      </c>
    </row>
    <row r="38672" spans="1:12" x14ac:dyDescent="0.25">
      <c r="A38672" t="s">
        <v>135529</v>
      </c>
      <c r="B38672" t="s">
        <v>135530</v>
      </c>
      <c r="C38672" t="s">
        <v>135531</v>
      </c>
      <c r="D38672" t="s">
        <v>38</v>
      </c>
      <c r="E38672" t="s">
        <v>14</v>
      </c>
      <c r="F38672" t="s">
        <v>1087</v>
      </c>
      <c r="G38672">
        <v>13</v>
      </c>
      <c r="H38672" t="s">
        <v>1737</v>
      </c>
      <c r="I38672" t="s">
        <v>8256</v>
      </c>
      <c r="K38672" t="b">
        <f>IFERROR(VLOOKUP(F38672,english_mapping!A:B,2,FALSE),"NA")</f>
        <v>0</v>
      </c>
      <c r="L38672" t="str">
        <f t="shared" si="604"/>
        <v>Software</v>
      </c>
    </row>
    <row r="38673" spans="1:12" x14ac:dyDescent="0.25">
      <c r="A38673" t="s">
        <v>135532</v>
      </c>
      <c r="B38673" t="s">
        <v>135533</v>
      </c>
      <c r="C38673" t="s">
        <v>135534</v>
      </c>
      <c r="D38673" t="s">
        <v>1416</v>
      </c>
      <c r="E38673" t="s">
        <v>14</v>
      </c>
      <c r="F38673" t="s">
        <v>21</v>
      </c>
      <c r="G38673" t="s">
        <v>59</v>
      </c>
      <c r="H38673" t="s">
        <v>60</v>
      </c>
      <c r="I38673" t="s">
        <v>616</v>
      </c>
      <c r="K38673" t="b">
        <f>IFERROR(VLOOKUP(F38673,english_mapping!A:B,2,FALSE),"NA")</f>
        <v>1</v>
      </c>
      <c r="L38673" t="str">
        <f t="shared" si="604"/>
        <v>Semiconductors</v>
      </c>
    </row>
    <row r="38674" spans="1:12" x14ac:dyDescent="0.25">
      <c r="A38674" t="s">
        <v>135535</v>
      </c>
      <c r="B38674" t="s">
        <v>135536</v>
      </c>
      <c r="C38674" t="s">
        <v>135537</v>
      </c>
      <c r="D38674" t="s">
        <v>731</v>
      </c>
      <c r="E38674" t="s">
        <v>14</v>
      </c>
      <c r="F38674" t="s">
        <v>52</v>
      </c>
      <c r="G38674" t="s">
        <v>53</v>
      </c>
      <c r="H38674" t="s">
        <v>54</v>
      </c>
      <c r="I38674" t="s">
        <v>54</v>
      </c>
      <c r="J38674" s="1">
        <v>38720</v>
      </c>
      <c r="K38674" t="b">
        <f>IFERROR(VLOOKUP(F38674,english_mapping!A:B,2,FALSE),"NA")</f>
        <v>1</v>
      </c>
      <c r="L38674" t="str">
        <f t="shared" si="604"/>
        <v>Finance</v>
      </c>
    </row>
    <row r="38675" spans="1:12" x14ac:dyDescent="0.25">
      <c r="A38675" t="s">
        <v>135538</v>
      </c>
      <c r="B38675" t="s">
        <v>135539</v>
      </c>
      <c r="C38675" t="s">
        <v>135540</v>
      </c>
      <c r="D38675" t="s">
        <v>262</v>
      </c>
      <c r="E38675" t="s">
        <v>109</v>
      </c>
      <c r="F38675" t="s">
        <v>21</v>
      </c>
      <c r="G38675" t="s">
        <v>3238</v>
      </c>
      <c r="H38675" t="s">
        <v>3534</v>
      </c>
      <c r="I38675" t="s">
        <v>87991</v>
      </c>
      <c r="J38675" s="1">
        <v>36892</v>
      </c>
      <c r="K38675" t="b">
        <f>IFERROR(VLOOKUP(F38675,english_mapping!A:B,2,FALSE),"NA")</f>
        <v>1</v>
      </c>
      <c r="L38675" t="str">
        <f t="shared" si="604"/>
        <v>Enterprise Software</v>
      </c>
    </row>
    <row r="38676" spans="1:12" x14ac:dyDescent="0.25">
      <c r="A38676" t="s">
        <v>135541</v>
      </c>
      <c r="B38676" t="s">
        <v>135542</v>
      </c>
      <c r="C38676" t="s">
        <v>135543</v>
      </c>
      <c r="D38676" t="s">
        <v>135544</v>
      </c>
      <c r="E38676" t="s">
        <v>205</v>
      </c>
      <c r="F38676" t="s">
        <v>21</v>
      </c>
      <c r="G38676" t="s">
        <v>59</v>
      </c>
      <c r="H38676" t="s">
        <v>60</v>
      </c>
      <c r="I38676" t="s">
        <v>269</v>
      </c>
      <c r="J38676" t="s">
        <v>27988</v>
      </c>
      <c r="K38676" t="b">
        <f>IFERROR(VLOOKUP(F38676,english_mapping!A:B,2,FALSE),"NA")</f>
        <v>1</v>
      </c>
      <c r="L38676" t="str">
        <f t="shared" si="604"/>
        <v>Blogging Platforms</v>
      </c>
    </row>
    <row r="38677" spans="1:12" x14ac:dyDescent="0.25">
      <c r="A38677" t="s">
        <v>135545</v>
      </c>
      <c r="B38677" t="s">
        <v>135546</v>
      </c>
      <c r="C38677" t="s">
        <v>135547</v>
      </c>
      <c r="D38677" t="s">
        <v>3790</v>
      </c>
      <c r="E38677" t="s">
        <v>14</v>
      </c>
      <c r="F38677" t="s">
        <v>21</v>
      </c>
      <c r="G38677" t="s">
        <v>154</v>
      </c>
      <c r="H38677" t="s">
        <v>242</v>
      </c>
      <c r="I38677" t="s">
        <v>357</v>
      </c>
      <c r="K38677" t="b">
        <f>IFERROR(VLOOKUP(F38677,english_mapping!A:B,2,FALSE),"NA")</f>
        <v>1</v>
      </c>
      <c r="L38677" t="str">
        <f t="shared" si="604"/>
        <v>Nonprofits</v>
      </c>
    </row>
    <row r="38678" spans="1:12" x14ac:dyDescent="0.25">
      <c r="A38678" t="s">
        <v>135548</v>
      </c>
      <c r="B38678" t="s">
        <v>135549</v>
      </c>
      <c r="C38678" t="s">
        <v>135550</v>
      </c>
      <c r="D38678" t="s">
        <v>135551</v>
      </c>
      <c r="E38678" t="s">
        <v>14</v>
      </c>
      <c r="F38678" t="s">
        <v>1163</v>
      </c>
      <c r="G38678">
        <v>15</v>
      </c>
      <c r="H38678" t="s">
        <v>2844</v>
      </c>
      <c r="I38678" t="s">
        <v>135552</v>
      </c>
      <c r="K38678" t="b">
        <f>IFERROR(VLOOKUP(F38678,english_mapping!A:B,2,FALSE),"NA")</f>
        <v>0</v>
      </c>
      <c r="L38678" t="str">
        <f t="shared" si="604"/>
        <v>Health and Wellness</v>
      </c>
    </row>
    <row r="38679" spans="1:12" x14ac:dyDescent="0.25">
      <c r="A38679" t="s">
        <v>135553</v>
      </c>
      <c r="B38679" t="s">
        <v>135554</v>
      </c>
      <c r="E38679" t="s">
        <v>109</v>
      </c>
      <c r="F38679" t="s">
        <v>21</v>
      </c>
      <c r="G38679" t="s">
        <v>59</v>
      </c>
      <c r="H38679" t="s">
        <v>90</v>
      </c>
      <c r="I38679" t="s">
        <v>6430</v>
      </c>
      <c r="J38679" s="1">
        <v>32143</v>
      </c>
      <c r="K38679" t="b">
        <f>IFERROR(VLOOKUP(F38679,english_mapping!A:B,2,FALSE),"NA")</f>
        <v>1</v>
      </c>
      <c r="L38679">
        <f t="shared" si="604"/>
        <v>0</v>
      </c>
    </row>
    <row r="38680" spans="1:12" x14ac:dyDescent="0.25">
      <c r="A38680" t="s">
        <v>135555</v>
      </c>
      <c r="B38680" t="s">
        <v>135556</v>
      </c>
      <c r="C38680" t="s">
        <v>135557</v>
      </c>
      <c r="D38680" t="s">
        <v>135558</v>
      </c>
      <c r="E38680" t="s">
        <v>14</v>
      </c>
      <c r="F38680" t="s">
        <v>161</v>
      </c>
      <c r="G38680" t="s">
        <v>162</v>
      </c>
      <c r="H38680" t="s">
        <v>163</v>
      </c>
      <c r="I38680" t="s">
        <v>163</v>
      </c>
      <c r="J38680" s="1">
        <v>40179</v>
      </c>
      <c r="K38680" t="b">
        <f>IFERROR(VLOOKUP(F38680,english_mapping!A:B,2,FALSE),"NA")</f>
        <v>0</v>
      </c>
      <c r="L38680" t="str">
        <f t="shared" si="604"/>
        <v>Broadcasting</v>
      </c>
    </row>
    <row r="38681" spans="1:12" x14ac:dyDescent="0.25">
      <c r="A38681" t="s">
        <v>135559</v>
      </c>
      <c r="B38681" t="s">
        <v>135560</v>
      </c>
      <c r="C38681" t="s">
        <v>135561</v>
      </c>
      <c r="D38681" t="s">
        <v>262</v>
      </c>
      <c r="E38681" t="s">
        <v>109</v>
      </c>
      <c r="F38681" t="s">
        <v>21</v>
      </c>
      <c r="G38681" t="s">
        <v>59</v>
      </c>
      <c r="H38681" t="s">
        <v>60</v>
      </c>
      <c r="I38681" t="s">
        <v>1434</v>
      </c>
      <c r="J38681" s="1">
        <v>36161</v>
      </c>
      <c r="K38681" t="b">
        <f>IFERROR(VLOOKUP(F38681,english_mapping!A:B,2,FALSE),"NA")</f>
        <v>1</v>
      </c>
      <c r="L38681" t="str">
        <f t="shared" si="604"/>
        <v>Enterprise Software</v>
      </c>
    </row>
    <row r="38682" spans="1:12" x14ac:dyDescent="0.25">
      <c r="A38682" t="s">
        <v>135562</v>
      </c>
      <c r="B38682" t="s">
        <v>135563</v>
      </c>
      <c r="C38682" t="s">
        <v>135564</v>
      </c>
      <c r="D38682" t="s">
        <v>135565</v>
      </c>
      <c r="E38682" t="s">
        <v>109</v>
      </c>
      <c r="F38682" t="s">
        <v>21</v>
      </c>
      <c r="G38682" t="s">
        <v>117</v>
      </c>
      <c r="H38682" t="s">
        <v>118</v>
      </c>
      <c r="I38682" t="s">
        <v>17819</v>
      </c>
      <c r="J38682" s="1">
        <v>36526</v>
      </c>
      <c r="K38682" t="b">
        <f>IFERROR(VLOOKUP(F38682,english_mapping!A:B,2,FALSE),"NA")</f>
        <v>1</v>
      </c>
      <c r="L38682" t="str">
        <f t="shared" si="604"/>
        <v>Information Technology</v>
      </c>
    </row>
    <row r="38683" spans="1:12" x14ac:dyDescent="0.25">
      <c r="A38683" t="s">
        <v>135566</v>
      </c>
      <c r="B38683" t="s">
        <v>135567</v>
      </c>
      <c r="C38683" t="s">
        <v>135568</v>
      </c>
      <c r="D38683" t="s">
        <v>135569</v>
      </c>
      <c r="E38683" t="s">
        <v>14</v>
      </c>
      <c r="J38683" s="1">
        <v>39449</v>
      </c>
      <c r="K38683" t="str">
        <f>IFERROR(VLOOKUP(F38683,english_mapping!A:B,2,FALSE),"NA")</f>
        <v>NA</v>
      </c>
      <c r="L38683" t="str">
        <f t="shared" si="604"/>
        <v>Collaborative Consumption</v>
      </c>
    </row>
    <row r="38684" spans="1:12" x14ac:dyDescent="0.25">
      <c r="A38684" t="s">
        <v>135570</v>
      </c>
      <c r="B38684" t="s">
        <v>135571</v>
      </c>
      <c r="C38684" t="s">
        <v>135572</v>
      </c>
      <c r="D38684" t="s">
        <v>38</v>
      </c>
      <c r="E38684" t="s">
        <v>109</v>
      </c>
      <c r="F38684" t="s">
        <v>21</v>
      </c>
      <c r="G38684" t="s">
        <v>59</v>
      </c>
      <c r="H38684" t="s">
        <v>60</v>
      </c>
      <c r="I38684" t="s">
        <v>1128</v>
      </c>
      <c r="J38684" s="1">
        <v>37622</v>
      </c>
      <c r="K38684" t="b">
        <f>IFERROR(VLOOKUP(F38684,english_mapping!A:B,2,FALSE),"NA")</f>
        <v>1</v>
      </c>
      <c r="L38684" t="str">
        <f t="shared" si="604"/>
        <v>Software</v>
      </c>
    </row>
    <row r="38685" spans="1:12" x14ac:dyDescent="0.25">
      <c r="A38685" t="s">
        <v>135573</v>
      </c>
      <c r="B38685" t="s">
        <v>135574</v>
      </c>
      <c r="C38685" t="s">
        <v>135575</v>
      </c>
      <c r="D38685" t="s">
        <v>38</v>
      </c>
      <c r="E38685" t="s">
        <v>14</v>
      </c>
      <c r="F38685" t="s">
        <v>346</v>
      </c>
      <c r="G38685">
        <v>9</v>
      </c>
      <c r="H38685" t="s">
        <v>2476</v>
      </c>
      <c r="I38685" t="s">
        <v>135576</v>
      </c>
      <c r="J38685" s="1">
        <v>37987</v>
      </c>
      <c r="K38685" t="b">
        <f>IFERROR(VLOOKUP(F38685,english_mapping!A:B,2,FALSE),"NA")</f>
        <v>0</v>
      </c>
      <c r="L38685" t="str">
        <f t="shared" si="604"/>
        <v>Software</v>
      </c>
    </row>
    <row r="38686" spans="1:12" x14ac:dyDescent="0.25">
      <c r="A38686" t="s">
        <v>135577</v>
      </c>
      <c r="B38686" t="s">
        <v>135578</v>
      </c>
      <c r="C38686" t="s">
        <v>135579</v>
      </c>
      <c r="D38686" t="s">
        <v>8582</v>
      </c>
      <c r="E38686" t="s">
        <v>14</v>
      </c>
      <c r="F38686" t="s">
        <v>21</v>
      </c>
      <c r="G38686" t="s">
        <v>1360</v>
      </c>
      <c r="H38686" t="s">
        <v>1361</v>
      </c>
      <c r="I38686" t="s">
        <v>7002</v>
      </c>
      <c r="J38686" s="1">
        <v>36161</v>
      </c>
      <c r="K38686" t="b">
        <f>IFERROR(VLOOKUP(F38686,english_mapping!A:B,2,FALSE),"NA")</f>
        <v>1</v>
      </c>
      <c r="L38686" t="str">
        <f t="shared" si="604"/>
        <v>Cloud Data Services</v>
      </c>
    </row>
    <row r="38687" spans="1:12" x14ac:dyDescent="0.25">
      <c r="A38687" t="s">
        <v>135580</v>
      </c>
      <c r="B38687" t="s">
        <v>135581</v>
      </c>
      <c r="C38687" t="s">
        <v>135582</v>
      </c>
      <c r="D38687" t="s">
        <v>135583</v>
      </c>
      <c r="E38687" t="s">
        <v>14</v>
      </c>
      <c r="F38687" t="s">
        <v>33</v>
      </c>
      <c r="G38687">
        <v>3</v>
      </c>
      <c r="H38687" t="s">
        <v>1550</v>
      </c>
      <c r="I38687" t="s">
        <v>78023</v>
      </c>
      <c r="J38687" s="1">
        <v>41640</v>
      </c>
      <c r="K38687" t="b">
        <f>IFERROR(VLOOKUP(F38687,english_mapping!A:B,2,FALSE),"NA")</f>
        <v>0</v>
      </c>
      <c r="L38687" t="str">
        <f t="shared" si="604"/>
        <v>Education</v>
      </c>
    </row>
    <row r="38688" spans="1:12" x14ac:dyDescent="0.25">
      <c r="A38688" t="s">
        <v>135584</v>
      </c>
      <c r="B38688" t="s">
        <v>135585</v>
      </c>
      <c r="C38688" t="s">
        <v>135586</v>
      </c>
      <c r="D38688" t="s">
        <v>45</v>
      </c>
      <c r="E38688" t="s">
        <v>701</v>
      </c>
      <c r="F38688" t="s">
        <v>33</v>
      </c>
      <c r="G38688">
        <v>3</v>
      </c>
      <c r="H38688" t="s">
        <v>2401</v>
      </c>
      <c r="I38688" t="s">
        <v>2401</v>
      </c>
      <c r="J38688" s="1">
        <v>36161</v>
      </c>
      <c r="K38688" t="b">
        <f>IFERROR(VLOOKUP(F38688,english_mapping!A:B,2,FALSE),"NA")</f>
        <v>0</v>
      </c>
      <c r="L38688" t="str">
        <f t="shared" si="604"/>
        <v>Games</v>
      </c>
    </row>
    <row r="38689" spans="1:12" x14ac:dyDescent="0.25">
      <c r="A38689" t="s">
        <v>135587</v>
      </c>
      <c r="B38689" t="s">
        <v>135588</v>
      </c>
      <c r="C38689" t="s">
        <v>135589</v>
      </c>
      <c r="D38689" t="s">
        <v>36825</v>
      </c>
      <c r="E38689" t="s">
        <v>701</v>
      </c>
      <c r="F38689" t="s">
        <v>33</v>
      </c>
      <c r="G38689">
        <v>2</v>
      </c>
      <c r="H38689" t="s">
        <v>312</v>
      </c>
      <c r="I38689" t="s">
        <v>312</v>
      </c>
      <c r="J38689" s="1">
        <v>35431</v>
      </c>
      <c r="K38689" t="b">
        <f>IFERROR(VLOOKUP(F38689,english_mapping!A:B,2,FALSE),"NA")</f>
        <v>0</v>
      </c>
      <c r="L38689" t="str">
        <f t="shared" si="604"/>
        <v>Curated Web</v>
      </c>
    </row>
    <row r="38690" spans="1:12" x14ac:dyDescent="0.25">
      <c r="A38690" t="s">
        <v>135590</v>
      </c>
      <c r="B38690" t="s">
        <v>135591</v>
      </c>
      <c r="C38690" t="s">
        <v>135592</v>
      </c>
      <c r="D38690" t="s">
        <v>114644</v>
      </c>
      <c r="E38690" t="s">
        <v>109</v>
      </c>
      <c r="F38690" t="s">
        <v>21</v>
      </c>
      <c r="G38690" t="s">
        <v>285</v>
      </c>
      <c r="H38690" t="s">
        <v>1054</v>
      </c>
      <c r="I38690" t="s">
        <v>1054</v>
      </c>
      <c r="J38690" s="1">
        <v>36161</v>
      </c>
      <c r="K38690" t="b">
        <f>IFERROR(VLOOKUP(F38690,english_mapping!A:B,2,FALSE),"NA")</f>
        <v>1</v>
      </c>
      <c r="L38690" t="str">
        <f t="shared" si="604"/>
        <v>Semiconductors</v>
      </c>
    </row>
    <row r="38691" spans="1:12" x14ac:dyDescent="0.25">
      <c r="A38691" t="s">
        <v>135593</v>
      </c>
      <c r="B38691" t="s">
        <v>135594</v>
      </c>
      <c r="C38691" t="s">
        <v>135595</v>
      </c>
      <c r="D38691" t="s">
        <v>755</v>
      </c>
      <c r="E38691" t="s">
        <v>109</v>
      </c>
      <c r="F38691" t="s">
        <v>21</v>
      </c>
      <c r="G38691" t="s">
        <v>59</v>
      </c>
      <c r="H38691" t="s">
        <v>60</v>
      </c>
      <c r="I38691" t="s">
        <v>110</v>
      </c>
      <c r="J38691" s="1">
        <v>36892</v>
      </c>
      <c r="K38691" t="b">
        <f>IFERROR(VLOOKUP(F38691,english_mapping!A:B,2,FALSE),"NA")</f>
        <v>1</v>
      </c>
      <c r="L38691" t="str">
        <f t="shared" si="604"/>
        <v>Hardware + Software</v>
      </c>
    </row>
    <row r="38692" spans="1:12" x14ac:dyDescent="0.25">
      <c r="A38692" t="s">
        <v>135596</v>
      </c>
      <c r="B38692" t="s">
        <v>135597</v>
      </c>
      <c r="C38692" t="s">
        <v>135598</v>
      </c>
      <c r="D38692" t="s">
        <v>48052</v>
      </c>
      <c r="E38692" t="s">
        <v>14</v>
      </c>
      <c r="F38692" t="s">
        <v>21</v>
      </c>
      <c r="G38692" t="s">
        <v>285</v>
      </c>
      <c r="H38692" t="s">
        <v>889</v>
      </c>
      <c r="I38692" t="s">
        <v>889</v>
      </c>
      <c r="J38692" s="1">
        <v>41640</v>
      </c>
      <c r="K38692" t="b">
        <f>IFERROR(VLOOKUP(F38692,english_mapping!A:B,2,FALSE),"NA")</f>
        <v>1</v>
      </c>
      <c r="L38692" t="str">
        <f t="shared" si="604"/>
        <v>P2P Money Transfer</v>
      </c>
    </row>
    <row r="38693" spans="1:12" x14ac:dyDescent="0.25">
      <c r="A38693" t="s">
        <v>135599</v>
      </c>
      <c r="B38693" t="s">
        <v>135600</v>
      </c>
      <c r="C38693" t="s">
        <v>135601</v>
      </c>
      <c r="D38693" t="s">
        <v>135602</v>
      </c>
      <c r="E38693" t="s">
        <v>14</v>
      </c>
      <c r="F38693" t="s">
        <v>560</v>
      </c>
      <c r="G38693">
        <v>29</v>
      </c>
      <c r="H38693" t="s">
        <v>763</v>
      </c>
      <c r="I38693" t="s">
        <v>763</v>
      </c>
      <c r="J38693" s="1">
        <v>38364</v>
      </c>
      <c r="K38693" t="b">
        <f>IFERROR(VLOOKUP(F38693,english_mapping!A:B,2,FALSE),"NA")</f>
        <v>0</v>
      </c>
      <c r="L38693" t="str">
        <f t="shared" si="604"/>
        <v>Brand Marketing</v>
      </c>
    </row>
    <row r="38694" spans="1:12" x14ac:dyDescent="0.25">
      <c r="A38694" t="s">
        <v>135603</v>
      </c>
      <c r="B38694" t="s">
        <v>135604</v>
      </c>
      <c r="C38694" t="s">
        <v>135605</v>
      </c>
      <c r="D38694" t="s">
        <v>135606</v>
      </c>
      <c r="E38694" t="s">
        <v>109</v>
      </c>
      <c r="F38694" t="s">
        <v>21</v>
      </c>
      <c r="G38694" t="s">
        <v>154</v>
      </c>
      <c r="H38694" t="s">
        <v>242</v>
      </c>
      <c r="I38694" t="s">
        <v>3717</v>
      </c>
      <c r="J38694" s="1">
        <v>36526</v>
      </c>
      <c r="K38694" t="b">
        <f>IFERROR(VLOOKUP(F38694,english_mapping!A:B,2,FALSE),"NA")</f>
        <v>1</v>
      </c>
      <c r="L38694" t="str">
        <f t="shared" si="604"/>
        <v>Analytics</v>
      </c>
    </row>
    <row r="38695" spans="1:12" x14ac:dyDescent="0.25">
      <c r="A38695" t="s">
        <v>135607</v>
      </c>
      <c r="B38695" t="s">
        <v>135608</v>
      </c>
      <c r="C38695" t="s">
        <v>135609</v>
      </c>
      <c r="D38695" t="s">
        <v>135610</v>
      </c>
      <c r="E38695" t="s">
        <v>14</v>
      </c>
      <c r="F38695" t="s">
        <v>21</v>
      </c>
      <c r="G38695" t="s">
        <v>822</v>
      </c>
      <c r="H38695" t="s">
        <v>823</v>
      </c>
      <c r="I38695" t="s">
        <v>4373</v>
      </c>
      <c r="J38695" s="1">
        <v>37629</v>
      </c>
      <c r="K38695" t="b">
        <f>IFERROR(VLOOKUP(F38695,english_mapping!A:B,2,FALSE),"NA")</f>
        <v>1</v>
      </c>
      <c r="L38695" t="str">
        <f t="shared" si="604"/>
        <v>Advertising</v>
      </c>
    </row>
    <row r="38696" spans="1:12" x14ac:dyDescent="0.25">
      <c r="A38696" t="s">
        <v>135611</v>
      </c>
      <c r="B38696" t="s">
        <v>135612</v>
      </c>
      <c r="C38696" t="s">
        <v>135613</v>
      </c>
      <c r="D38696" t="s">
        <v>38</v>
      </c>
      <c r="E38696" t="s">
        <v>14</v>
      </c>
      <c r="F38696" t="s">
        <v>161</v>
      </c>
      <c r="G38696" t="s">
        <v>162</v>
      </c>
      <c r="H38696" t="s">
        <v>163</v>
      </c>
      <c r="I38696" t="s">
        <v>110603</v>
      </c>
      <c r="J38696" s="1">
        <v>36526</v>
      </c>
      <c r="K38696" t="b">
        <f>IFERROR(VLOOKUP(F38696,english_mapping!A:B,2,FALSE),"NA")</f>
        <v>0</v>
      </c>
      <c r="L38696" t="str">
        <f t="shared" si="604"/>
        <v>Software</v>
      </c>
    </row>
    <row r="38697" spans="1:12" x14ac:dyDescent="0.25">
      <c r="A38697" t="s">
        <v>135614</v>
      </c>
      <c r="B38697" t="s">
        <v>135615</v>
      </c>
      <c r="C38697" t="s">
        <v>135616</v>
      </c>
      <c r="D38697" t="s">
        <v>135617</v>
      </c>
      <c r="E38697" t="s">
        <v>701</v>
      </c>
      <c r="F38697" t="s">
        <v>21</v>
      </c>
      <c r="G38697" t="s">
        <v>59</v>
      </c>
      <c r="H38697" t="s">
        <v>60</v>
      </c>
      <c r="I38697" t="s">
        <v>4214</v>
      </c>
      <c r="J38697" s="1">
        <v>35431</v>
      </c>
      <c r="K38697" t="b">
        <f>IFERROR(VLOOKUP(F38697,english_mapping!A:B,2,FALSE),"NA")</f>
        <v>1</v>
      </c>
      <c r="L38697" t="str">
        <f t="shared" si="604"/>
        <v>Consumer Electronics</v>
      </c>
    </row>
    <row r="38698" spans="1:12" x14ac:dyDescent="0.25">
      <c r="A38698" t="s">
        <v>135618</v>
      </c>
      <c r="B38698" t="s">
        <v>135619</v>
      </c>
      <c r="C38698" t="s">
        <v>135620</v>
      </c>
      <c r="D38698" t="s">
        <v>37556</v>
      </c>
      <c r="E38698" t="s">
        <v>14</v>
      </c>
      <c r="F38698" t="s">
        <v>21</v>
      </c>
      <c r="G38698" t="s">
        <v>59</v>
      </c>
      <c r="H38698" t="s">
        <v>60</v>
      </c>
      <c r="I38698" t="s">
        <v>616</v>
      </c>
      <c r="J38698" s="1">
        <v>34335</v>
      </c>
      <c r="K38698" t="b">
        <f>IFERROR(VLOOKUP(F38698,english_mapping!A:B,2,FALSE),"NA")</f>
        <v>1</v>
      </c>
      <c r="L38698" t="str">
        <f t="shared" si="604"/>
        <v>Design</v>
      </c>
    </row>
    <row r="38699" spans="1:12" x14ac:dyDescent="0.25">
      <c r="A38699" t="s">
        <v>135621</v>
      </c>
      <c r="B38699" t="s">
        <v>135622</v>
      </c>
      <c r="C38699" t="s">
        <v>135623</v>
      </c>
      <c r="D38699" t="s">
        <v>135624</v>
      </c>
      <c r="E38699" t="s">
        <v>205</v>
      </c>
      <c r="F38699" t="s">
        <v>21</v>
      </c>
      <c r="G38699" t="s">
        <v>39</v>
      </c>
      <c r="H38699" t="s">
        <v>281</v>
      </c>
      <c r="I38699" t="s">
        <v>281</v>
      </c>
      <c r="J38699" t="s">
        <v>33870</v>
      </c>
      <c r="K38699" t="b">
        <f>IFERROR(VLOOKUP(F38699,english_mapping!A:B,2,FALSE),"NA")</f>
        <v>1</v>
      </c>
      <c r="L38699" t="str">
        <f t="shared" si="604"/>
        <v>Digital Media</v>
      </c>
    </row>
    <row r="38700" spans="1:12" x14ac:dyDescent="0.25">
      <c r="A38700" t="s">
        <v>135625</v>
      </c>
      <c r="B38700" t="s">
        <v>135626</v>
      </c>
      <c r="C38700" t="s">
        <v>135627</v>
      </c>
      <c r="D38700" t="s">
        <v>135628</v>
      </c>
      <c r="E38700" t="s">
        <v>701</v>
      </c>
      <c r="F38700" t="s">
        <v>21</v>
      </c>
      <c r="G38700" t="s">
        <v>59</v>
      </c>
      <c r="H38700" t="s">
        <v>60</v>
      </c>
      <c r="I38700" t="s">
        <v>616</v>
      </c>
      <c r="J38700" s="1">
        <v>35065</v>
      </c>
      <c r="K38700" t="b">
        <f>IFERROR(VLOOKUP(F38700,english_mapping!A:B,2,FALSE),"NA")</f>
        <v>1</v>
      </c>
      <c r="L38700" t="str">
        <f t="shared" si="604"/>
        <v>Hardware + Software</v>
      </c>
    </row>
    <row r="38701" spans="1:12" x14ac:dyDescent="0.25">
      <c r="A38701" t="s">
        <v>135629</v>
      </c>
      <c r="B38701" t="s">
        <v>135630</v>
      </c>
      <c r="C38701" t="s">
        <v>135631</v>
      </c>
      <c r="D38701" t="s">
        <v>135632</v>
      </c>
      <c r="E38701" t="s">
        <v>205</v>
      </c>
      <c r="F38701" t="s">
        <v>21</v>
      </c>
      <c r="G38701" t="s">
        <v>154</v>
      </c>
      <c r="H38701" t="s">
        <v>242</v>
      </c>
      <c r="I38701" t="s">
        <v>242</v>
      </c>
      <c r="K38701" t="b">
        <f>IFERROR(VLOOKUP(F38701,english_mapping!A:B,2,FALSE),"NA")</f>
        <v>1</v>
      </c>
      <c r="L38701" t="str">
        <f t="shared" si="604"/>
        <v>Construction</v>
      </c>
    </row>
    <row r="38702" spans="1:12" x14ac:dyDescent="0.25">
      <c r="A38702" t="s">
        <v>135633</v>
      </c>
      <c r="B38702" t="s">
        <v>135634</v>
      </c>
      <c r="D38702" t="s">
        <v>4168</v>
      </c>
      <c r="E38702" t="s">
        <v>701</v>
      </c>
      <c r="K38702" t="str">
        <f>IFERROR(VLOOKUP(F38702,english_mapping!A:B,2,FALSE),"NA")</f>
        <v>NA</v>
      </c>
      <c r="L38702" t="str">
        <f t="shared" si="604"/>
        <v>Information Technology</v>
      </c>
    </row>
    <row r="38703" spans="1:12" x14ac:dyDescent="0.25">
      <c r="A38703" t="s">
        <v>135635</v>
      </c>
      <c r="B38703" t="s">
        <v>135636</v>
      </c>
      <c r="C38703" t="s">
        <v>135637</v>
      </c>
      <c r="D38703" t="s">
        <v>135638</v>
      </c>
      <c r="E38703" t="s">
        <v>205</v>
      </c>
      <c r="F38703" t="s">
        <v>21</v>
      </c>
      <c r="G38703" t="s">
        <v>154</v>
      </c>
      <c r="H38703" t="s">
        <v>242</v>
      </c>
      <c r="I38703" t="s">
        <v>326</v>
      </c>
      <c r="K38703" t="b">
        <f>IFERROR(VLOOKUP(F38703,english_mapping!A:B,2,FALSE),"NA")</f>
        <v>1</v>
      </c>
      <c r="L38703" t="str">
        <f t="shared" si="604"/>
        <v>Optimization</v>
      </c>
    </row>
    <row r="38704" spans="1:12" x14ac:dyDescent="0.25">
      <c r="A38704" t="s">
        <v>135639</v>
      </c>
      <c r="B38704" t="s">
        <v>135640</v>
      </c>
      <c r="C38704" t="s">
        <v>135641</v>
      </c>
      <c r="D38704" t="s">
        <v>1538</v>
      </c>
      <c r="E38704" t="s">
        <v>14</v>
      </c>
      <c r="F38704" t="s">
        <v>1151</v>
      </c>
      <c r="G38704">
        <v>7</v>
      </c>
      <c r="H38704" t="s">
        <v>1323</v>
      </c>
      <c r="I38704" t="s">
        <v>135642</v>
      </c>
      <c r="J38704" s="1">
        <v>39083</v>
      </c>
      <c r="K38704" t="b">
        <f>IFERROR(VLOOKUP(F38704,english_mapping!A:B,2,FALSE),"NA")</f>
        <v>0</v>
      </c>
      <c r="L38704" t="str">
        <f t="shared" si="604"/>
        <v>Security</v>
      </c>
    </row>
    <row r="38705" spans="1:12" x14ac:dyDescent="0.25">
      <c r="A38705" t="s">
        <v>135643</v>
      </c>
      <c r="B38705" t="s">
        <v>135644</v>
      </c>
      <c r="C38705" t="s">
        <v>135645</v>
      </c>
      <c r="D38705" t="s">
        <v>38</v>
      </c>
      <c r="E38705" t="s">
        <v>14</v>
      </c>
      <c r="F38705" t="s">
        <v>161</v>
      </c>
      <c r="G38705" t="s">
        <v>169</v>
      </c>
      <c r="H38705" t="s">
        <v>170</v>
      </c>
      <c r="I38705" t="s">
        <v>170</v>
      </c>
      <c r="K38705" t="b">
        <f>IFERROR(VLOOKUP(F38705,english_mapping!A:B,2,FALSE),"NA")</f>
        <v>0</v>
      </c>
      <c r="L38705" t="str">
        <f t="shared" si="604"/>
        <v>Software</v>
      </c>
    </row>
    <row r="38706" spans="1:12" x14ac:dyDescent="0.25">
      <c r="A38706" t="s">
        <v>135646</v>
      </c>
      <c r="B38706" t="s">
        <v>135647</v>
      </c>
      <c r="C38706" t="s">
        <v>135648</v>
      </c>
      <c r="D38706" t="s">
        <v>1097</v>
      </c>
      <c r="E38706" t="s">
        <v>14</v>
      </c>
      <c r="F38706" t="s">
        <v>21</v>
      </c>
      <c r="G38706" t="s">
        <v>59</v>
      </c>
      <c r="H38706" t="s">
        <v>60</v>
      </c>
      <c r="I38706" t="s">
        <v>1128</v>
      </c>
      <c r="J38706" s="1">
        <v>41980</v>
      </c>
      <c r="K38706" t="b">
        <f>IFERROR(VLOOKUP(F38706,english_mapping!A:B,2,FALSE),"NA")</f>
        <v>1</v>
      </c>
      <c r="L38706" t="str">
        <f t="shared" si="604"/>
        <v>Entertainment</v>
      </c>
    </row>
    <row r="38707" spans="1:12" x14ac:dyDescent="0.25">
      <c r="A38707" t="s">
        <v>135649</v>
      </c>
      <c r="B38707" t="s">
        <v>135650</v>
      </c>
      <c r="C38707" t="s">
        <v>135651</v>
      </c>
      <c r="D38707" t="s">
        <v>70</v>
      </c>
      <c r="E38707" t="s">
        <v>14</v>
      </c>
      <c r="F38707" t="s">
        <v>21</v>
      </c>
      <c r="G38707" t="s">
        <v>1360</v>
      </c>
      <c r="H38707" t="s">
        <v>1361</v>
      </c>
      <c r="I38707" t="s">
        <v>40905</v>
      </c>
      <c r="J38707" s="1">
        <v>41798</v>
      </c>
      <c r="K38707" t="b">
        <f>IFERROR(VLOOKUP(F38707,english_mapping!A:B,2,FALSE),"NA")</f>
        <v>1</v>
      </c>
      <c r="L38707" t="str">
        <f t="shared" si="604"/>
        <v>E-Commerce</v>
      </c>
    </row>
    <row r="38708" spans="1:12" x14ac:dyDescent="0.25">
      <c r="A38708" t="s">
        <v>135652</v>
      </c>
      <c r="B38708" t="s">
        <v>135653</v>
      </c>
      <c r="C38708" t="s">
        <v>135654</v>
      </c>
      <c r="D38708" t="s">
        <v>135655</v>
      </c>
      <c r="E38708" t="s">
        <v>14</v>
      </c>
      <c r="F38708" t="s">
        <v>21</v>
      </c>
      <c r="G38708" t="s">
        <v>59</v>
      </c>
      <c r="H38708" t="s">
        <v>60</v>
      </c>
      <c r="I38708" t="s">
        <v>61</v>
      </c>
      <c r="J38708" s="1">
        <v>39093</v>
      </c>
      <c r="K38708" t="b">
        <f>IFERROR(VLOOKUP(F38708,english_mapping!A:B,2,FALSE),"NA")</f>
        <v>1</v>
      </c>
      <c r="L38708" t="str">
        <f t="shared" si="604"/>
        <v>Business Services</v>
      </c>
    </row>
    <row r="38709" spans="1:12" x14ac:dyDescent="0.25">
      <c r="A38709" t="s">
        <v>135656</v>
      </c>
      <c r="B38709" t="s">
        <v>135657</v>
      </c>
      <c r="C38709" t="s">
        <v>135658</v>
      </c>
      <c r="D38709" t="s">
        <v>1416</v>
      </c>
      <c r="E38709" t="s">
        <v>205</v>
      </c>
      <c r="F38709" t="s">
        <v>21</v>
      </c>
      <c r="G38709" t="s">
        <v>59</v>
      </c>
      <c r="H38709" t="s">
        <v>60</v>
      </c>
      <c r="I38709" t="s">
        <v>1434</v>
      </c>
      <c r="J38709" s="1">
        <v>37622</v>
      </c>
      <c r="K38709" t="b">
        <f>IFERROR(VLOOKUP(F38709,english_mapping!A:B,2,FALSE),"NA")</f>
        <v>1</v>
      </c>
      <c r="L38709" t="str">
        <f t="shared" si="604"/>
        <v>Semiconductors</v>
      </c>
    </row>
    <row r="38710" spans="1:12" x14ac:dyDescent="0.25">
      <c r="A38710" t="s">
        <v>135659</v>
      </c>
      <c r="B38710" t="s">
        <v>135660</v>
      </c>
      <c r="C38710" t="s">
        <v>135661</v>
      </c>
      <c r="D38710" t="s">
        <v>135662</v>
      </c>
      <c r="E38710" t="s">
        <v>14</v>
      </c>
      <c r="F38710" t="s">
        <v>520</v>
      </c>
      <c r="G38710">
        <v>34</v>
      </c>
      <c r="H38710" t="s">
        <v>521</v>
      </c>
      <c r="I38710" t="s">
        <v>522</v>
      </c>
      <c r="J38710" t="s">
        <v>10676</v>
      </c>
      <c r="K38710" t="b">
        <f>IFERROR(VLOOKUP(F38710,english_mapping!A:B,2,FALSE),"NA")</f>
        <v>0</v>
      </c>
      <c r="L38710" t="str">
        <f t="shared" si="604"/>
        <v>Analytics</v>
      </c>
    </row>
    <row r="38711" spans="1:12" x14ac:dyDescent="0.25">
      <c r="A38711" t="s">
        <v>135663</v>
      </c>
      <c r="B38711" t="s">
        <v>135664</v>
      </c>
      <c r="C38711" t="s">
        <v>135665</v>
      </c>
      <c r="D38711" t="s">
        <v>13318</v>
      </c>
      <c r="E38711" t="s">
        <v>14</v>
      </c>
      <c r="K38711" t="str">
        <f>IFERROR(VLOOKUP(F38711,english_mapping!A:B,2,FALSE),"NA")</f>
        <v>NA</v>
      </c>
      <c r="L38711" t="str">
        <f t="shared" si="604"/>
        <v>Mobile</v>
      </c>
    </row>
    <row r="38712" spans="1:12" x14ac:dyDescent="0.25">
      <c r="A38712" t="s">
        <v>135666</v>
      </c>
      <c r="B38712" t="s">
        <v>135667</v>
      </c>
      <c r="C38712" t="s">
        <v>135668</v>
      </c>
      <c r="D38712" t="s">
        <v>135669</v>
      </c>
      <c r="E38712" t="s">
        <v>205</v>
      </c>
      <c r="F38712" t="s">
        <v>21</v>
      </c>
      <c r="G38712" t="s">
        <v>59</v>
      </c>
      <c r="H38712" t="s">
        <v>987</v>
      </c>
      <c r="I38712" t="s">
        <v>7648</v>
      </c>
      <c r="K38712" t="b">
        <f>IFERROR(VLOOKUP(F38712,english_mapping!A:B,2,FALSE),"NA")</f>
        <v>1</v>
      </c>
      <c r="L38712" t="str">
        <f t="shared" si="604"/>
        <v>Communications Hardware</v>
      </c>
    </row>
    <row r="38713" spans="1:12" x14ac:dyDescent="0.25">
      <c r="A38713" t="s">
        <v>135670</v>
      </c>
      <c r="B38713" t="s">
        <v>135671</v>
      </c>
      <c r="C38713" t="s">
        <v>135672</v>
      </c>
      <c r="D38713" t="s">
        <v>666</v>
      </c>
      <c r="E38713" t="s">
        <v>109</v>
      </c>
      <c r="K38713" t="str">
        <f>IFERROR(VLOOKUP(F38713,english_mapping!A:B,2,FALSE),"NA")</f>
        <v>NA</v>
      </c>
      <c r="L38713" t="str">
        <f t="shared" si="604"/>
        <v>Technology</v>
      </c>
    </row>
    <row r="38714" spans="1:12" x14ac:dyDescent="0.25">
      <c r="A38714" t="s">
        <v>135673</v>
      </c>
      <c r="B38714" t="s">
        <v>135674</v>
      </c>
      <c r="C38714" t="s">
        <v>135675</v>
      </c>
      <c r="D38714" t="s">
        <v>20687</v>
      </c>
      <c r="E38714" t="s">
        <v>701</v>
      </c>
      <c r="F38714" t="s">
        <v>21</v>
      </c>
      <c r="G38714" t="s">
        <v>59</v>
      </c>
      <c r="H38714" t="s">
        <v>60</v>
      </c>
      <c r="I38714" t="s">
        <v>616</v>
      </c>
      <c r="J38714" s="1">
        <v>34700</v>
      </c>
      <c r="K38714" t="b">
        <f>IFERROR(VLOOKUP(F38714,english_mapping!A:B,2,FALSE),"NA")</f>
        <v>1</v>
      </c>
      <c r="L38714" t="str">
        <f t="shared" si="604"/>
        <v>IT Management</v>
      </c>
    </row>
    <row r="38715" spans="1:12" x14ac:dyDescent="0.25">
      <c r="A38715" t="s">
        <v>135676</v>
      </c>
      <c r="B38715" t="s">
        <v>135677</v>
      </c>
      <c r="C38715" t="s">
        <v>135678</v>
      </c>
      <c r="D38715" t="s">
        <v>106839</v>
      </c>
      <c r="E38715" t="s">
        <v>109</v>
      </c>
      <c r="F38715" t="s">
        <v>21</v>
      </c>
      <c r="G38715" t="s">
        <v>1300</v>
      </c>
      <c r="H38715" t="s">
        <v>1301</v>
      </c>
      <c r="I38715" t="s">
        <v>135679</v>
      </c>
      <c r="J38715" s="1">
        <v>30317</v>
      </c>
      <c r="K38715" t="b">
        <f>IFERROR(VLOOKUP(F38715,english_mapping!A:B,2,FALSE),"NA")</f>
        <v>1</v>
      </c>
      <c r="L38715" t="str">
        <f t="shared" si="604"/>
        <v>Computers</v>
      </c>
    </row>
    <row r="38716" spans="1:12" x14ac:dyDescent="0.25">
      <c r="A38716" t="s">
        <v>135680</v>
      </c>
      <c r="B38716" t="s">
        <v>135681</v>
      </c>
      <c r="C38716" t="s">
        <v>135682</v>
      </c>
      <c r="D38716" t="s">
        <v>135683</v>
      </c>
      <c r="E38716" t="s">
        <v>14</v>
      </c>
      <c r="F38716" t="s">
        <v>661</v>
      </c>
      <c r="G38716">
        <v>7</v>
      </c>
      <c r="H38716" t="s">
        <v>9755</v>
      </c>
      <c r="I38716" t="s">
        <v>9755</v>
      </c>
      <c r="J38716" t="s">
        <v>16475</v>
      </c>
      <c r="K38716" t="b">
        <f>IFERROR(VLOOKUP(F38716,english_mapping!A:B,2,FALSE),"NA")</f>
        <v>0</v>
      </c>
      <c r="L38716" t="str">
        <f t="shared" si="604"/>
        <v>Cloud Computing</v>
      </c>
    </row>
    <row r="38717" spans="1:12" x14ac:dyDescent="0.25">
      <c r="A38717" t="s">
        <v>135684</v>
      </c>
      <c r="B38717" t="s">
        <v>135685</v>
      </c>
      <c r="D38717" t="s">
        <v>1433</v>
      </c>
      <c r="E38717" t="s">
        <v>109</v>
      </c>
      <c r="F38717" t="s">
        <v>21</v>
      </c>
      <c r="G38717" t="s">
        <v>59</v>
      </c>
      <c r="H38717" t="s">
        <v>60</v>
      </c>
      <c r="I38717" t="s">
        <v>269</v>
      </c>
      <c r="J38717" s="1">
        <v>36526</v>
      </c>
      <c r="K38717" t="b">
        <f>IFERROR(VLOOKUP(F38717,english_mapping!A:B,2,FALSE),"NA")</f>
        <v>1</v>
      </c>
      <c r="L38717" t="str">
        <f t="shared" si="604"/>
        <v>Web Hosting</v>
      </c>
    </row>
    <row r="38718" spans="1:12" x14ac:dyDescent="0.25">
      <c r="A38718" t="s">
        <v>135686</v>
      </c>
      <c r="B38718" t="s">
        <v>135687</v>
      </c>
      <c r="C38718" t="s">
        <v>135688</v>
      </c>
      <c r="D38718" t="s">
        <v>135689</v>
      </c>
      <c r="E38718" t="s">
        <v>14</v>
      </c>
      <c r="F38718" t="s">
        <v>52</v>
      </c>
      <c r="G38718" t="s">
        <v>3417</v>
      </c>
      <c r="H38718" t="s">
        <v>3418</v>
      </c>
      <c r="I38718" t="s">
        <v>3419</v>
      </c>
      <c r="J38718" t="s">
        <v>2333</v>
      </c>
      <c r="K38718" t="b">
        <f>IFERROR(VLOOKUP(F38718,english_mapping!A:B,2,FALSE),"NA")</f>
        <v>1</v>
      </c>
      <c r="L38718" t="str">
        <f t="shared" si="604"/>
        <v>Mobile</v>
      </c>
    </row>
    <row r="38719" spans="1:12" x14ac:dyDescent="0.25">
      <c r="A38719" t="s">
        <v>135690</v>
      </c>
      <c r="B38719" t="s">
        <v>135691</v>
      </c>
      <c r="C38719" t="s">
        <v>135692</v>
      </c>
      <c r="D38719" t="s">
        <v>1416</v>
      </c>
      <c r="E38719" t="s">
        <v>701</v>
      </c>
      <c r="F38719" t="s">
        <v>21</v>
      </c>
      <c r="G38719" t="s">
        <v>59</v>
      </c>
      <c r="H38719" t="s">
        <v>987</v>
      </c>
      <c r="I38719" t="s">
        <v>988</v>
      </c>
      <c r="J38719" s="1">
        <v>36526</v>
      </c>
      <c r="K38719" t="b">
        <f>IFERROR(VLOOKUP(F38719,english_mapping!A:B,2,FALSE),"NA")</f>
        <v>1</v>
      </c>
      <c r="L38719" t="str">
        <f t="shared" si="604"/>
        <v>Semiconductors</v>
      </c>
    </row>
    <row r="38720" spans="1:12" x14ac:dyDescent="0.25">
      <c r="A38720" t="s">
        <v>135693</v>
      </c>
      <c r="B38720" t="s">
        <v>135694</v>
      </c>
      <c r="C38720" t="s">
        <v>135695</v>
      </c>
      <c r="D38720" t="s">
        <v>5511</v>
      </c>
      <c r="E38720" t="s">
        <v>14</v>
      </c>
      <c r="F38720" t="s">
        <v>634</v>
      </c>
      <c r="G38720">
        <v>1</v>
      </c>
      <c r="H38720" t="s">
        <v>898</v>
      </c>
      <c r="I38720" t="s">
        <v>899</v>
      </c>
      <c r="J38720" t="s">
        <v>135696</v>
      </c>
      <c r="K38720" t="b">
        <f>IFERROR(VLOOKUP(F38720,english_mapping!A:B,2,FALSE),"NA")</f>
        <v>0</v>
      </c>
      <c r="L38720" t="str">
        <f t="shared" si="604"/>
        <v>Curated Web</v>
      </c>
    </row>
    <row r="38721" spans="1:12" x14ac:dyDescent="0.25">
      <c r="A38721" t="s">
        <v>135697</v>
      </c>
      <c r="B38721" t="s">
        <v>135698</v>
      </c>
      <c r="C38721" t="s">
        <v>135699</v>
      </c>
      <c r="D38721" t="s">
        <v>9417</v>
      </c>
      <c r="E38721" t="s">
        <v>109</v>
      </c>
      <c r="F38721" t="s">
        <v>21</v>
      </c>
      <c r="G38721" t="s">
        <v>59</v>
      </c>
      <c r="H38721" t="s">
        <v>60</v>
      </c>
      <c r="I38721" t="s">
        <v>61</v>
      </c>
      <c r="J38721" s="1">
        <v>34700</v>
      </c>
      <c r="K38721" t="b">
        <f>IFERROR(VLOOKUP(F38721,english_mapping!A:B,2,FALSE),"NA")</f>
        <v>1</v>
      </c>
      <c r="L38721" t="str">
        <f t="shared" si="604"/>
        <v>Hardware</v>
      </c>
    </row>
    <row r="38722" spans="1:12" x14ac:dyDescent="0.25">
      <c r="A38722" t="s">
        <v>135700</v>
      </c>
      <c r="B38722" t="s">
        <v>135701</v>
      </c>
      <c r="C38722" t="s">
        <v>135702</v>
      </c>
      <c r="D38722" t="s">
        <v>1433</v>
      </c>
      <c r="E38722" t="s">
        <v>14</v>
      </c>
      <c r="F38722" t="s">
        <v>161</v>
      </c>
      <c r="G38722" t="s">
        <v>162</v>
      </c>
      <c r="H38722" t="s">
        <v>1257</v>
      </c>
      <c r="I38722" t="s">
        <v>135703</v>
      </c>
      <c r="J38722" s="1">
        <v>35065</v>
      </c>
      <c r="K38722" t="b">
        <f>IFERROR(VLOOKUP(F38722,english_mapping!A:B,2,FALSE),"NA")</f>
        <v>0</v>
      </c>
      <c r="L38722" t="str">
        <f t="shared" si="604"/>
        <v>Web Hosting</v>
      </c>
    </row>
    <row r="38723" spans="1:12" x14ac:dyDescent="0.25">
      <c r="A38723" t="s">
        <v>135704</v>
      </c>
      <c r="B38723" t="s">
        <v>135705</v>
      </c>
      <c r="C38723" t="s">
        <v>135706</v>
      </c>
      <c r="D38723" t="s">
        <v>1433</v>
      </c>
      <c r="E38723" t="s">
        <v>109</v>
      </c>
      <c r="F38723" t="s">
        <v>15</v>
      </c>
      <c r="G38723">
        <v>16</v>
      </c>
      <c r="H38723" t="s">
        <v>16</v>
      </c>
      <c r="I38723" t="s">
        <v>16</v>
      </c>
      <c r="J38723" s="1">
        <v>36161</v>
      </c>
      <c r="K38723" t="b">
        <f>IFERROR(VLOOKUP(F38723,english_mapping!A:B,2,FALSE),"NA")</f>
        <v>1</v>
      </c>
      <c r="L38723" t="str">
        <f t="shared" si="604"/>
        <v>Web Hosting</v>
      </c>
    </row>
    <row r="38724" spans="1:12" x14ac:dyDescent="0.25">
      <c r="A38724" t="s">
        <v>135707</v>
      </c>
      <c r="B38724" t="s">
        <v>135708</v>
      </c>
      <c r="C38724" t="s">
        <v>135709</v>
      </c>
      <c r="D38724" t="s">
        <v>38</v>
      </c>
      <c r="E38724" t="s">
        <v>109</v>
      </c>
      <c r="F38724" t="s">
        <v>21</v>
      </c>
      <c r="G38724" t="s">
        <v>59</v>
      </c>
      <c r="H38724" t="s">
        <v>60</v>
      </c>
      <c r="I38724" t="s">
        <v>110</v>
      </c>
      <c r="J38724" s="1">
        <v>32874</v>
      </c>
      <c r="K38724" t="b">
        <f>IFERROR(VLOOKUP(F38724,english_mapping!A:B,2,FALSE),"NA")</f>
        <v>1</v>
      </c>
      <c r="L38724" t="str">
        <f t="shared" ref="L38724:L38787" si="605">IFERROR(LEFT(D38724,(FIND("|",D38724))-1),D38724)</f>
        <v>Software</v>
      </c>
    </row>
    <row r="38725" spans="1:12" x14ac:dyDescent="0.25">
      <c r="A38725" t="s">
        <v>135710</v>
      </c>
      <c r="B38725" t="s">
        <v>135711</v>
      </c>
      <c r="C38725" t="s">
        <v>135712</v>
      </c>
      <c r="D38725" t="s">
        <v>13543</v>
      </c>
      <c r="E38725" t="s">
        <v>14</v>
      </c>
      <c r="F38725" t="s">
        <v>2175</v>
      </c>
      <c r="G38725">
        <v>13</v>
      </c>
      <c r="H38725" t="s">
        <v>2176</v>
      </c>
      <c r="I38725" t="s">
        <v>2177</v>
      </c>
      <c r="K38725" t="b">
        <f>IFERROR(VLOOKUP(F38725,english_mapping!A:B,2,FALSE),"NA")</f>
        <v>0</v>
      </c>
      <c r="L38725" t="str">
        <f t="shared" si="605"/>
        <v>Health Care</v>
      </c>
    </row>
    <row r="38726" spans="1:12" x14ac:dyDescent="0.25">
      <c r="A38726" t="s">
        <v>135713</v>
      </c>
      <c r="B38726" t="s">
        <v>135714</v>
      </c>
      <c r="C38726" t="s">
        <v>135715</v>
      </c>
      <c r="D38726" t="s">
        <v>135716</v>
      </c>
      <c r="E38726" t="s">
        <v>14</v>
      </c>
      <c r="K38726" t="str">
        <f>IFERROR(VLOOKUP(F38726,english_mapping!A:B,2,FALSE),"NA")</f>
        <v>NA</v>
      </c>
      <c r="L38726" t="str">
        <f t="shared" si="605"/>
        <v>Bio-Pharm</v>
      </c>
    </row>
    <row r="38727" spans="1:12" x14ac:dyDescent="0.25">
      <c r="A38727" t="s">
        <v>135717</v>
      </c>
      <c r="B38727" t="s">
        <v>135718</v>
      </c>
      <c r="C38727" t="s">
        <v>135719</v>
      </c>
      <c r="D38727" t="s">
        <v>135720</v>
      </c>
      <c r="E38727" t="s">
        <v>14</v>
      </c>
      <c r="F38727" t="s">
        <v>21</v>
      </c>
      <c r="G38727" t="s">
        <v>84</v>
      </c>
      <c r="H38727" t="s">
        <v>1288</v>
      </c>
      <c r="I38727" t="s">
        <v>10067</v>
      </c>
      <c r="K38727" t="b">
        <f>IFERROR(VLOOKUP(F38727,english_mapping!A:B,2,FALSE),"NA")</f>
        <v>1</v>
      </c>
      <c r="L38727" t="str">
        <f t="shared" si="605"/>
        <v>Recruiting</v>
      </c>
    </row>
    <row r="38728" spans="1:12" x14ac:dyDescent="0.25">
      <c r="A38728" t="s">
        <v>135721</v>
      </c>
      <c r="B38728" t="s">
        <v>135722</v>
      </c>
      <c r="C38728" t="s">
        <v>135723</v>
      </c>
      <c r="D38728" t="s">
        <v>135724</v>
      </c>
      <c r="E38728" t="s">
        <v>14</v>
      </c>
      <c r="F38728" t="s">
        <v>21</v>
      </c>
      <c r="G38728" t="s">
        <v>154</v>
      </c>
      <c r="H38728" t="s">
        <v>12325</v>
      </c>
      <c r="I38728" t="s">
        <v>135725</v>
      </c>
      <c r="K38728" t="b">
        <f>IFERROR(VLOOKUP(F38728,english_mapping!A:B,2,FALSE),"NA")</f>
        <v>1</v>
      </c>
      <c r="L38728" t="str">
        <f t="shared" si="605"/>
        <v>Aquaculture</v>
      </c>
    </row>
    <row r="38729" spans="1:12" x14ac:dyDescent="0.25">
      <c r="A38729" t="s">
        <v>135726</v>
      </c>
      <c r="B38729" t="s">
        <v>135727</v>
      </c>
      <c r="C38729" t="s">
        <v>135728</v>
      </c>
      <c r="D38729" t="s">
        <v>2541</v>
      </c>
      <c r="E38729" t="s">
        <v>14</v>
      </c>
      <c r="F38729" t="s">
        <v>21</v>
      </c>
      <c r="G38729" t="s">
        <v>101</v>
      </c>
      <c r="H38729" t="s">
        <v>102</v>
      </c>
      <c r="I38729" t="s">
        <v>103</v>
      </c>
      <c r="J38729" s="1">
        <v>36161</v>
      </c>
      <c r="K38729" t="b">
        <f>IFERROR(VLOOKUP(F38729,english_mapping!A:B,2,FALSE),"NA")</f>
        <v>1</v>
      </c>
      <c r="L38729" t="str">
        <f t="shared" si="605"/>
        <v>Advertising</v>
      </c>
    </row>
    <row r="38730" spans="1:12" x14ac:dyDescent="0.25">
      <c r="A38730" t="s">
        <v>135729</v>
      </c>
      <c r="B38730" t="s">
        <v>135730</v>
      </c>
      <c r="D38730" t="s">
        <v>1456</v>
      </c>
      <c r="E38730" t="s">
        <v>14</v>
      </c>
      <c r="F38730" t="s">
        <v>21</v>
      </c>
      <c r="G38730" t="s">
        <v>206</v>
      </c>
      <c r="H38730" t="s">
        <v>7868</v>
      </c>
      <c r="I38730" t="s">
        <v>7868</v>
      </c>
      <c r="J38730" t="s">
        <v>36089</v>
      </c>
      <c r="K38730" t="b">
        <f>IFERROR(VLOOKUP(F38730,english_mapping!A:B,2,FALSE),"NA")</f>
        <v>1</v>
      </c>
      <c r="L38730" t="str">
        <f t="shared" si="605"/>
        <v>Consulting</v>
      </c>
    </row>
    <row r="38731" spans="1:12" x14ac:dyDescent="0.25">
      <c r="A38731" t="s">
        <v>135731</v>
      </c>
      <c r="B38731" t="s">
        <v>135732</v>
      </c>
      <c r="C38731" t="s">
        <v>135733</v>
      </c>
      <c r="D38731" t="s">
        <v>135734</v>
      </c>
      <c r="E38731" t="s">
        <v>14</v>
      </c>
      <c r="F38731" t="s">
        <v>2323</v>
      </c>
      <c r="G38731">
        <v>34</v>
      </c>
      <c r="H38731" t="s">
        <v>2324</v>
      </c>
      <c r="I38731" t="s">
        <v>2324</v>
      </c>
      <c r="J38731" s="1">
        <v>41188</v>
      </c>
      <c r="K38731" t="b">
        <f>IFERROR(VLOOKUP(F38731,english_mapping!A:B,2,FALSE),"NA")</f>
        <v>0</v>
      </c>
      <c r="L38731" t="str">
        <f t="shared" si="605"/>
        <v>Brand Marketing</v>
      </c>
    </row>
    <row r="38732" spans="1:12" x14ac:dyDescent="0.25">
      <c r="A38732" t="s">
        <v>135735</v>
      </c>
      <c r="B38732" t="s">
        <v>135736</v>
      </c>
      <c r="C38732" t="s">
        <v>135737</v>
      </c>
      <c r="D38732" t="s">
        <v>135738</v>
      </c>
      <c r="E38732" t="s">
        <v>109</v>
      </c>
      <c r="F38732" t="s">
        <v>21</v>
      </c>
      <c r="G38732" t="s">
        <v>138</v>
      </c>
      <c r="H38732" t="s">
        <v>139</v>
      </c>
      <c r="I38732" t="s">
        <v>139</v>
      </c>
      <c r="J38732" s="1">
        <v>36892</v>
      </c>
      <c r="K38732" t="b">
        <f>IFERROR(VLOOKUP(F38732,english_mapping!A:B,2,FALSE),"NA")</f>
        <v>1</v>
      </c>
      <c r="L38732" t="str">
        <f t="shared" si="605"/>
        <v>Mobile</v>
      </c>
    </row>
    <row r="38733" spans="1:12" x14ac:dyDescent="0.25">
      <c r="A38733" t="s">
        <v>135739</v>
      </c>
      <c r="B38733" t="s">
        <v>135740</v>
      </c>
      <c r="C38733" t="s">
        <v>135741</v>
      </c>
      <c r="E38733" t="s">
        <v>14</v>
      </c>
      <c r="F38733" t="s">
        <v>33</v>
      </c>
      <c r="G38733">
        <v>22</v>
      </c>
      <c r="H38733" t="s">
        <v>34</v>
      </c>
      <c r="I38733" t="s">
        <v>34</v>
      </c>
      <c r="K38733" t="b">
        <f>IFERROR(VLOOKUP(F38733,english_mapping!A:B,2,FALSE),"NA")</f>
        <v>0</v>
      </c>
      <c r="L38733">
        <f t="shared" si="605"/>
        <v>0</v>
      </c>
    </row>
    <row r="38734" spans="1:12" x14ac:dyDescent="0.25">
      <c r="A38734" t="s">
        <v>135742</v>
      </c>
      <c r="B38734" t="s">
        <v>135743</v>
      </c>
      <c r="C38734" t="s">
        <v>135744</v>
      </c>
      <c r="D38734" t="s">
        <v>45</v>
      </c>
      <c r="E38734" t="s">
        <v>14</v>
      </c>
      <c r="F38734" t="s">
        <v>712</v>
      </c>
      <c r="G38734">
        <v>5</v>
      </c>
      <c r="H38734" t="s">
        <v>713</v>
      </c>
      <c r="I38734" t="s">
        <v>12209</v>
      </c>
      <c r="J38734" s="1">
        <v>37987</v>
      </c>
      <c r="K38734" t="b">
        <f>IFERROR(VLOOKUP(F38734,english_mapping!A:B,2,FALSE),"NA")</f>
        <v>0</v>
      </c>
      <c r="L38734" t="str">
        <f t="shared" si="605"/>
        <v>Games</v>
      </c>
    </row>
    <row r="38735" spans="1:12" x14ac:dyDescent="0.25">
      <c r="A38735" t="s">
        <v>135745</v>
      </c>
      <c r="B38735" t="s">
        <v>135746</v>
      </c>
      <c r="C38735" t="s">
        <v>135747</v>
      </c>
      <c r="D38735" t="s">
        <v>58</v>
      </c>
      <c r="E38735" t="s">
        <v>14</v>
      </c>
      <c r="F38735" t="s">
        <v>71</v>
      </c>
      <c r="G38735">
        <v>12</v>
      </c>
      <c r="H38735" t="s">
        <v>72</v>
      </c>
      <c r="I38735" t="s">
        <v>72</v>
      </c>
      <c r="J38735" s="1">
        <v>40909</v>
      </c>
      <c r="K38735" t="b">
        <f>IFERROR(VLOOKUP(F38735,english_mapping!A:B,2,FALSE),"NA")</f>
        <v>0</v>
      </c>
      <c r="L38735" t="str">
        <f t="shared" si="605"/>
        <v>Analytics</v>
      </c>
    </row>
    <row r="38736" spans="1:12" x14ac:dyDescent="0.25">
      <c r="A38736" t="s">
        <v>135748</v>
      </c>
      <c r="B38736" t="s">
        <v>135749</v>
      </c>
      <c r="C38736" t="s">
        <v>135750</v>
      </c>
      <c r="D38736" t="s">
        <v>94002</v>
      </c>
      <c r="E38736" t="s">
        <v>205</v>
      </c>
      <c r="F38736" t="s">
        <v>462</v>
      </c>
      <c r="G38736">
        <v>48</v>
      </c>
      <c r="H38736" t="s">
        <v>463</v>
      </c>
      <c r="I38736" t="s">
        <v>463</v>
      </c>
      <c r="K38736" t="b">
        <f>IFERROR(VLOOKUP(F38736,english_mapping!A:B,2,FALSE),"NA")</f>
        <v>0</v>
      </c>
      <c r="L38736" t="str">
        <f t="shared" si="605"/>
        <v>Online Education</v>
      </c>
    </row>
    <row r="38737" spans="1:12" x14ac:dyDescent="0.25">
      <c r="A38737" t="s">
        <v>135751</v>
      </c>
      <c r="B38737" t="s">
        <v>135752</v>
      </c>
      <c r="C38737" t="s">
        <v>135753</v>
      </c>
      <c r="D38737" t="s">
        <v>135754</v>
      </c>
      <c r="E38737" t="s">
        <v>14</v>
      </c>
      <c r="F38737" t="s">
        <v>21</v>
      </c>
      <c r="G38737" t="s">
        <v>101</v>
      </c>
      <c r="H38737" t="s">
        <v>102</v>
      </c>
      <c r="I38737" t="s">
        <v>103</v>
      </c>
      <c r="J38737" s="1">
        <v>39458</v>
      </c>
      <c r="K38737" t="b">
        <f>IFERROR(VLOOKUP(F38737,english_mapping!A:B,2,FALSE),"NA")</f>
        <v>1</v>
      </c>
      <c r="L38737" t="str">
        <f t="shared" si="605"/>
        <v>Messaging</v>
      </c>
    </row>
    <row r="38738" spans="1:12" x14ac:dyDescent="0.25">
      <c r="A38738" t="s">
        <v>135755</v>
      </c>
      <c r="B38738" t="s">
        <v>135756</v>
      </c>
      <c r="C38738" t="s">
        <v>135757</v>
      </c>
      <c r="D38738" t="s">
        <v>135758</v>
      </c>
      <c r="E38738" t="s">
        <v>14</v>
      </c>
      <c r="F38738" t="s">
        <v>21</v>
      </c>
      <c r="G38738" t="s">
        <v>154</v>
      </c>
      <c r="H38738" t="s">
        <v>242</v>
      </c>
      <c r="I38738" t="s">
        <v>1753</v>
      </c>
      <c r="J38738" t="s">
        <v>28788</v>
      </c>
      <c r="K38738" t="b">
        <f>IFERROR(VLOOKUP(F38738,english_mapping!A:B,2,FALSE),"NA")</f>
        <v>1</v>
      </c>
      <c r="L38738" t="str">
        <f t="shared" si="605"/>
        <v>E-Commerce</v>
      </c>
    </row>
    <row r="38739" spans="1:12" x14ac:dyDescent="0.25">
      <c r="A38739" t="s">
        <v>135759</v>
      </c>
      <c r="B38739" t="s">
        <v>135760</v>
      </c>
      <c r="D38739" t="s">
        <v>135761</v>
      </c>
      <c r="E38739" t="s">
        <v>14</v>
      </c>
      <c r="F38739" t="s">
        <v>21</v>
      </c>
      <c r="G38739" t="s">
        <v>131</v>
      </c>
      <c r="H38739" t="s">
        <v>132</v>
      </c>
      <c r="I38739" t="s">
        <v>1139</v>
      </c>
      <c r="J38739" s="1">
        <v>39814</v>
      </c>
      <c r="K38739" t="b">
        <f>IFERROR(VLOOKUP(F38739,english_mapping!A:B,2,FALSE),"NA")</f>
        <v>1</v>
      </c>
      <c r="L38739" t="str">
        <f t="shared" si="605"/>
        <v>P2P Money Transfer</v>
      </c>
    </row>
    <row r="38740" spans="1:12" x14ac:dyDescent="0.25">
      <c r="A38740" t="s">
        <v>135762</v>
      </c>
      <c r="B38740" t="s">
        <v>135763</v>
      </c>
      <c r="C38740" t="s">
        <v>135764</v>
      </c>
      <c r="D38740" t="s">
        <v>135765</v>
      </c>
      <c r="E38740" t="s">
        <v>14</v>
      </c>
      <c r="F38740" t="s">
        <v>21</v>
      </c>
      <c r="G38740" t="s">
        <v>59</v>
      </c>
      <c r="H38740" t="s">
        <v>60</v>
      </c>
      <c r="I38740" t="s">
        <v>269</v>
      </c>
      <c r="J38740" s="1">
        <v>39825</v>
      </c>
      <c r="K38740" t="b">
        <f>IFERROR(VLOOKUP(F38740,english_mapping!A:B,2,FALSE),"NA")</f>
        <v>1</v>
      </c>
      <c r="L38740" t="str">
        <f t="shared" si="605"/>
        <v>Enterprise Software</v>
      </c>
    </row>
    <row r="38741" spans="1:12" x14ac:dyDescent="0.25">
      <c r="A38741" t="s">
        <v>135766</v>
      </c>
      <c r="B38741" t="s">
        <v>135767</v>
      </c>
      <c r="C38741" t="s">
        <v>135768</v>
      </c>
      <c r="D38741" t="s">
        <v>32</v>
      </c>
      <c r="E38741" t="s">
        <v>14</v>
      </c>
      <c r="F38741" t="s">
        <v>21</v>
      </c>
      <c r="G38741" t="s">
        <v>59</v>
      </c>
      <c r="H38741" t="s">
        <v>4734</v>
      </c>
      <c r="I38741" t="s">
        <v>25743</v>
      </c>
      <c r="J38741" s="1">
        <v>40544</v>
      </c>
      <c r="K38741" t="b">
        <f>IFERROR(VLOOKUP(F38741,english_mapping!A:B,2,FALSE),"NA")</f>
        <v>1</v>
      </c>
      <c r="L38741" t="str">
        <f t="shared" si="605"/>
        <v>Curated Web</v>
      </c>
    </row>
    <row r="38742" spans="1:12" x14ac:dyDescent="0.25">
      <c r="A38742" t="s">
        <v>135769</v>
      </c>
      <c r="B38742" t="s">
        <v>135770</v>
      </c>
      <c r="C38742" t="s">
        <v>135771</v>
      </c>
      <c r="D38742" t="s">
        <v>654</v>
      </c>
      <c r="E38742" t="s">
        <v>14</v>
      </c>
      <c r="K38742" t="str">
        <f>IFERROR(VLOOKUP(F38742,english_mapping!A:B,2,FALSE),"NA")</f>
        <v>NA</v>
      </c>
      <c r="L38742" t="str">
        <f t="shared" si="605"/>
        <v>News</v>
      </c>
    </row>
    <row r="38743" spans="1:12" x14ac:dyDescent="0.25">
      <c r="A38743" t="s">
        <v>135772</v>
      </c>
      <c r="B38743" t="s">
        <v>135773</v>
      </c>
      <c r="C38743" t="s">
        <v>135774</v>
      </c>
      <c r="D38743" t="s">
        <v>70</v>
      </c>
      <c r="E38743" t="s">
        <v>14</v>
      </c>
      <c r="F38743" t="s">
        <v>408</v>
      </c>
      <c r="G38743">
        <v>40</v>
      </c>
      <c r="H38743" t="s">
        <v>1001</v>
      </c>
      <c r="I38743" t="s">
        <v>1001</v>
      </c>
      <c r="J38743" t="s">
        <v>135775</v>
      </c>
      <c r="K38743" t="b">
        <f>IFERROR(VLOOKUP(F38743,english_mapping!A:B,2,FALSE),"NA")</f>
        <v>0</v>
      </c>
      <c r="L38743" t="str">
        <f t="shared" si="605"/>
        <v>E-Commerce</v>
      </c>
    </row>
    <row r="38744" spans="1:12" x14ac:dyDescent="0.25">
      <c r="A38744" t="s">
        <v>135776</v>
      </c>
      <c r="B38744" t="s">
        <v>135777</v>
      </c>
      <c r="D38744" t="s">
        <v>10596</v>
      </c>
      <c r="E38744" t="s">
        <v>109</v>
      </c>
      <c r="K38744" t="str">
        <f>IFERROR(VLOOKUP(F38744,english_mapping!A:B,2,FALSE),"NA")</f>
        <v>NA</v>
      </c>
      <c r="L38744" t="str">
        <f t="shared" si="605"/>
        <v>Computers</v>
      </c>
    </row>
    <row r="38745" spans="1:12" x14ac:dyDescent="0.25">
      <c r="A38745" t="s">
        <v>135778</v>
      </c>
      <c r="B38745" t="s">
        <v>135779</v>
      </c>
      <c r="C38745" t="s">
        <v>135780</v>
      </c>
      <c r="D38745" t="s">
        <v>135781</v>
      </c>
      <c r="E38745" t="s">
        <v>109</v>
      </c>
      <c r="F38745" t="s">
        <v>21</v>
      </c>
      <c r="G38745" t="s">
        <v>154</v>
      </c>
      <c r="H38745" t="s">
        <v>242</v>
      </c>
      <c r="I38745" t="s">
        <v>1753</v>
      </c>
      <c r="J38745" t="s">
        <v>87869</v>
      </c>
      <c r="K38745" t="b">
        <f>IFERROR(VLOOKUP(F38745,english_mapping!A:B,2,FALSE),"NA")</f>
        <v>1</v>
      </c>
      <c r="L38745" t="str">
        <f t="shared" si="605"/>
        <v>Analytics</v>
      </c>
    </row>
    <row r="38746" spans="1:12" x14ac:dyDescent="0.25">
      <c r="A38746" t="s">
        <v>135782</v>
      </c>
      <c r="B38746" t="s">
        <v>135783</v>
      </c>
      <c r="C38746" t="s">
        <v>135784</v>
      </c>
      <c r="D38746" t="s">
        <v>135785</v>
      </c>
      <c r="E38746" t="s">
        <v>14</v>
      </c>
      <c r="F38746" t="s">
        <v>21</v>
      </c>
      <c r="G38746" t="s">
        <v>59</v>
      </c>
      <c r="H38746" t="s">
        <v>60</v>
      </c>
      <c r="I38746" t="s">
        <v>66</v>
      </c>
      <c r="J38746" s="1">
        <v>39814</v>
      </c>
      <c r="K38746" t="b">
        <f>IFERROR(VLOOKUP(F38746,english_mapping!A:B,2,FALSE),"NA")</f>
        <v>1</v>
      </c>
      <c r="L38746" t="str">
        <f t="shared" si="605"/>
        <v>Fitness</v>
      </c>
    </row>
    <row r="38747" spans="1:12" x14ac:dyDescent="0.25">
      <c r="A38747" t="s">
        <v>135786</v>
      </c>
      <c r="B38747" t="s">
        <v>135787</v>
      </c>
      <c r="C38747" t="s">
        <v>135788</v>
      </c>
      <c r="D38747" t="s">
        <v>13237</v>
      </c>
      <c r="E38747" t="s">
        <v>109</v>
      </c>
      <c r="F38747" t="s">
        <v>21</v>
      </c>
      <c r="G38747" t="s">
        <v>285</v>
      </c>
      <c r="H38747" t="s">
        <v>1054</v>
      </c>
      <c r="I38747" t="s">
        <v>1054</v>
      </c>
      <c r="J38747" s="1">
        <v>36163</v>
      </c>
      <c r="K38747" t="b">
        <f>IFERROR(VLOOKUP(F38747,english_mapping!A:B,2,FALSE),"NA")</f>
        <v>1</v>
      </c>
      <c r="L38747" t="str">
        <f t="shared" si="605"/>
        <v>Networking</v>
      </c>
    </row>
    <row r="38748" spans="1:12" x14ac:dyDescent="0.25">
      <c r="A38748" t="s">
        <v>135789</v>
      </c>
      <c r="B38748" t="s">
        <v>135790</v>
      </c>
      <c r="C38748" t="s">
        <v>135791</v>
      </c>
      <c r="D38748" t="s">
        <v>316</v>
      </c>
      <c r="E38748" t="s">
        <v>14</v>
      </c>
      <c r="F38748" t="s">
        <v>21</v>
      </c>
      <c r="G38748" t="s">
        <v>1360</v>
      </c>
      <c r="H38748" t="s">
        <v>1361</v>
      </c>
      <c r="I38748" t="s">
        <v>135792</v>
      </c>
      <c r="J38748" s="1">
        <v>41640</v>
      </c>
      <c r="K38748" t="b">
        <f>IFERROR(VLOOKUP(F38748,english_mapping!A:B,2,FALSE),"NA")</f>
        <v>1</v>
      </c>
      <c r="L38748" t="str">
        <f t="shared" si="605"/>
        <v>Internet</v>
      </c>
    </row>
    <row r="38749" spans="1:12" x14ac:dyDescent="0.25">
      <c r="A38749" t="s">
        <v>135793</v>
      </c>
      <c r="B38749" t="s">
        <v>135794</v>
      </c>
      <c r="C38749" t="s">
        <v>135795</v>
      </c>
      <c r="D38749" t="s">
        <v>135796</v>
      </c>
      <c r="E38749" t="s">
        <v>14</v>
      </c>
      <c r="J38749" s="1">
        <v>41344</v>
      </c>
      <c r="K38749" t="str">
        <f>IFERROR(VLOOKUP(F38749,english_mapping!A:B,2,FALSE),"NA")</f>
        <v>NA</v>
      </c>
      <c r="L38749" t="str">
        <f t="shared" si="605"/>
        <v>Analytics</v>
      </c>
    </row>
    <row r="38750" spans="1:12" x14ac:dyDescent="0.25">
      <c r="A38750" t="s">
        <v>135797</v>
      </c>
      <c r="B38750" t="s">
        <v>135798</v>
      </c>
      <c r="C38750" t="s">
        <v>135799</v>
      </c>
      <c r="D38750" t="s">
        <v>70</v>
      </c>
      <c r="E38750" t="s">
        <v>109</v>
      </c>
      <c r="F38750" t="s">
        <v>1087</v>
      </c>
      <c r="G38750">
        <v>6</v>
      </c>
      <c r="H38750" t="s">
        <v>135800</v>
      </c>
      <c r="I38750" t="s">
        <v>135800</v>
      </c>
      <c r="K38750" t="b">
        <f>IFERROR(VLOOKUP(F38750,english_mapping!A:B,2,FALSE),"NA")</f>
        <v>0</v>
      </c>
      <c r="L38750" t="str">
        <f t="shared" si="605"/>
        <v>E-Commerce</v>
      </c>
    </row>
    <row r="38751" spans="1:12" x14ac:dyDescent="0.25">
      <c r="A38751" t="s">
        <v>135801</v>
      </c>
      <c r="B38751" t="s">
        <v>135802</v>
      </c>
      <c r="C38751" t="s">
        <v>135803</v>
      </c>
      <c r="D38751" t="s">
        <v>38</v>
      </c>
      <c r="E38751" t="s">
        <v>205</v>
      </c>
      <c r="F38751" t="s">
        <v>1087</v>
      </c>
      <c r="G38751">
        <v>1</v>
      </c>
      <c r="H38751" t="s">
        <v>48804</v>
      </c>
      <c r="I38751" t="s">
        <v>48804</v>
      </c>
      <c r="J38751" s="1">
        <v>36161</v>
      </c>
      <c r="K38751" t="b">
        <f>IFERROR(VLOOKUP(F38751,english_mapping!A:B,2,FALSE),"NA")</f>
        <v>0</v>
      </c>
      <c r="L38751" t="str">
        <f t="shared" si="605"/>
        <v>Software</v>
      </c>
    </row>
    <row r="38752" spans="1:12" x14ac:dyDescent="0.25">
      <c r="A38752" t="s">
        <v>135804</v>
      </c>
      <c r="B38752" t="s">
        <v>135805</v>
      </c>
      <c r="C38752" t="s">
        <v>135806</v>
      </c>
      <c r="D38752" t="s">
        <v>38</v>
      </c>
      <c r="E38752" t="s">
        <v>109</v>
      </c>
      <c r="F38752" t="s">
        <v>21</v>
      </c>
      <c r="G38752" t="s">
        <v>285</v>
      </c>
      <c r="H38752" t="s">
        <v>889</v>
      </c>
      <c r="I38752" t="s">
        <v>890</v>
      </c>
      <c r="J38752" s="1">
        <v>36526</v>
      </c>
      <c r="K38752" t="b">
        <f>IFERROR(VLOOKUP(F38752,english_mapping!A:B,2,FALSE),"NA")</f>
        <v>1</v>
      </c>
      <c r="L38752" t="str">
        <f t="shared" si="605"/>
        <v>Software</v>
      </c>
    </row>
    <row r="38753" spans="1:12" x14ac:dyDescent="0.25">
      <c r="A38753" t="s">
        <v>135807</v>
      </c>
      <c r="B38753" t="s">
        <v>135808</v>
      </c>
      <c r="C38753" t="s">
        <v>135809</v>
      </c>
      <c r="D38753" t="s">
        <v>2246</v>
      </c>
      <c r="E38753" t="s">
        <v>14</v>
      </c>
      <c r="F38753" t="s">
        <v>21</v>
      </c>
      <c r="G38753" t="s">
        <v>138</v>
      </c>
      <c r="H38753" t="s">
        <v>139</v>
      </c>
      <c r="I38753" t="s">
        <v>139</v>
      </c>
      <c r="J38753" s="1">
        <v>36161</v>
      </c>
      <c r="K38753" t="b">
        <f>IFERROR(VLOOKUP(F38753,english_mapping!A:B,2,FALSE),"NA")</f>
        <v>1</v>
      </c>
      <c r="L38753" t="str">
        <f t="shared" si="605"/>
        <v>Publishing</v>
      </c>
    </row>
    <row r="38754" spans="1:12" x14ac:dyDescent="0.25">
      <c r="A38754" t="s">
        <v>135810</v>
      </c>
      <c r="B38754" t="s">
        <v>135811</v>
      </c>
      <c r="C38754" t="s">
        <v>135812</v>
      </c>
      <c r="D38754" t="s">
        <v>5818</v>
      </c>
      <c r="E38754" t="s">
        <v>14</v>
      </c>
      <c r="F38754" t="s">
        <v>21</v>
      </c>
      <c r="G38754" t="s">
        <v>94</v>
      </c>
      <c r="H38754" t="s">
        <v>95</v>
      </c>
      <c r="I38754" t="s">
        <v>47192</v>
      </c>
      <c r="K38754" t="b">
        <f>IFERROR(VLOOKUP(F38754,english_mapping!A:B,2,FALSE),"NA")</f>
        <v>1</v>
      </c>
      <c r="L38754" t="str">
        <f t="shared" si="605"/>
        <v>Health and Wellness</v>
      </c>
    </row>
    <row r="38755" spans="1:12" x14ac:dyDescent="0.25">
      <c r="A38755" t="s">
        <v>135813</v>
      </c>
      <c r="B38755" t="s">
        <v>135814</v>
      </c>
      <c r="C38755" t="s">
        <v>135815</v>
      </c>
      <c r="D38755" t="s">
        <v>135816</v>
      </c>
      <c r="E38755" t="s">
        <v>14</v>
      </c>
      <c r="F38755" t="s">
        <v>21</v>
      </c>
      <c r="G38755" t="s">
        <v>1035</v>
      </c>
      <c r="H38755" t="s">
        <v>7557</v>
      </c>
      <c r="I38755" t="s">
        <v>7557</v>
      </c>
      <c r="J38755" s="1">
        <v>37987</v>
      </c>
      <c r="K38755" t="b">
        <f>IFERROR(VLOOKUP(F38755,english_mapping!A:B,2,FALSE),"NA")</f>
        <v>1</v>
      </c>
      <c r="L38755" t="str">
        <f t="shared" si="605"/>
        <v>Cloud Data Services</v>
      </c>
    </row>
    <row r="38756" spans="1:12" x14ac:dyDescent="0.25">
      <c r="A38756" t="s">
        <v>135817</v>
      </c>
      <c r="B38756" t="s">
        <v>135818</v>
      </c>
      <c r="C38756" t="s">
        <v>135819</v>
      </c>
      <c r="D38756" t="s">
        <v>731</v>
      </c>
      <c r="E38756" t="s">
        <v>109</v>
      </c>
      <c r="F38756" t="s">
        <v>346</v>
      </c>
      <c r="G38756">
        <v>7</v>
      </c>
      <c r="H38756" t="s">
        <v>776</v>
      </c>
      <c r="I38756" t="s">
        <v>776</v>
      </c>
      <c r="J38756" s="1">
        <v>36526</v>
      </c>
      <c r="K38756" t="b">
        <f>IFERROR(VLOOKUP(F38756,english_mapping!A:B,2,FALSE),"NA")</f>
        <v>0</v>
      </c>
      <c r="L38756" t="str">
        <f t="shared" si="605"/>
        <v>Finance</v>
      </c>
    </row>
    <row r="38757" spans="1:12" x14ac:dyDescent="0.25">
      <c r="A38757" t="s">
        <v>135820</v>
      </c>
      <c r="B38757" t="s">
        <v>135821</v>
      </c>
      <c r="C38757" t="s">
        <v>135822</v>
      </c>
      <c r="D38757" t="s">
        <v>1416</v>
      </c>
      <c r="E38757" t="s">
        <v>14</v>
      </c>
      <c r="F38757" t="s">
        <v>21</v>
      </c>
      <c r="G38757" t="s">
        <v>59</v>
      </c>
      <c r="H38757" t="s">
        <v>60</v>
      </c>
      <c r="I38757" t="s">
        <v>1434</v>
      </c>
      <c r="J38757" s="1">
        <v>37622</v>
      </c>
      <c r="K38757" t="b">
        <f>IFERROR(VLOOKUP(F38757,english_mapping!A:B,2,FALSE),"NA")</f>
        <v>1</v>
      </c>
      <c r="L38757" t="str">
        <f t="shared" si="605"/>
        <v>Semiconductors</v>
      </c>
    </row>
    <row r="38758" spans="1:12" x14ac:dyDescent="0.25">
      <c r="A38758" t="s">
        <v>135823</v>
      </c>
      <c r="B38758" t="s">
        <v>135824</v>
      </c>
      <c r="C38758" t="s">
        <v>135825</v>
      </c>
      <c r="D38758" t="s">
        <v>1433</v>
      </c>
      <c r="E38758" t="s">
        <v>14</v>
      </c>
      <c r="J38758" s="1">
        <v>39083</v>
      </c>
      <c r="K38758" t="str">
        <f>IFERROR(VLOOKUP(F38758,english_mapping!A:B,2,FALSE),"NA")</f>
        <v>NA</v>
      </c>
      <c r="L38758" t="str">
        <f t="shared" si="605"/>
        <v>Web Hosting</v>
      </c>
    </row>
    <row r="38759" spans="1:12" x14ac:dyDescent="0.25">
      <c r="A38759" t="s">
        <v>135826</v>
      </c>
      <c r="B38759" t="s">
        <v>135827</v>
      </c>
      <c r="C38759" t="s">
        <v>135828</v>
      </c>
      <c r="D38759" t="s">
        <v>4435</v>
      </c>
      <c r="E38759" t="s">
        <v>14</v>
      </c>
      <c r="F38759" t="s">
        <v>21</v>
      </c>
      <c r="G38759" t="s">
        <v>77</v>
      </c>
      <c r="H38759" t="s">
        <v>3964</v>
      </c>
      <c r="I38759" t="s">
        <v>3964</v>
      </c>
      <c r="J38759" s="1">
        <v>41278</v>
      </c>
      <c r="K38759" t="b">
        <f>IFERROR(VLOOKUP(F38759,english_mapping!A:B,2,FALSE),"NA")</f>
        <v>1</v>
      </c>
      <c r="L38759" t="str">
        <f t="shared" si="605"/>
        <v>SaaS</v>
      </c>
    </row>
    <row r="38760" spans="1:12" x14ac:dyDescent="0.25">
      <c r="A38760" t="s">
        <v>135829</v>
      </c>
      <c r="B38760" t="s">
        <v>135830</v>
      </c>
      <c r="C38760" t="s">
        <v>135831</v>
      </c>
      <c r="D38760" t="s">
        <v>1538</v>
      </c>
      <c r="E38760" t="s">
        <v>109</v>
      </c>
      <c r="F38760" t="s">
        <v>21</v>
      </c>
      <c r="G38760" t="s">
        <v>59</v>
      </c>
      <c r="H38760" t="s">
        <v>60</v>
      </c>
      <c r="I38760" t="s">
        <v>616</v>
      </c>
      <c r="J38760" s="1">
        <v>35442</v>
      </c>
      <c r="K38760" t="b">
        <f>IFERROR(VLOOKUP(F38760,english_mapping!A:B,2,FALSE),"NA")</f>
        <v>1</v>
      </c>
      <c r="L38760" t="str">
        <f t="shared" si="605"/>
        <v>Security</v>
      </c>
    </row>
    <row r="38761" spans="1:12" x14ac:dyDescent="0.25">
      <c r="A38761" t="s">
        <v>135832</v>
      </c>
      <c r="B38761" t="s">
        <v>135833</v>
      </c>
      <c r="C38761" t="s">
        <v>135834</v>
      </c>
      <c r="D38761" t="s">
        <v>654</v>
      </c>
      <c r="E38761" t="s">
        <v>109</v>
      </c>
      <c r="F38761" t="s">
        <v>21</v>
      </c>
      <c r="G38761" t="s">
        <v>59</v>
      </c>
      <c r="H38761" t="s">
        <v>60</v>
      </c>
      <c r="I38761" t="s">
        <v>61</v>
      </c>
      <c r="J38761" s="1">
        <v>34428</v>
      </c>
      <c r="K38761" t="b">
        <f>IFERROR(VLOOKUP(F38761,english_mapping!A:B,2,FALSE),"NA")</f>
        <v>1</v>
      </c>
      <c r="L38761" t="str">
        <f t="shared" si="605"/>
        <v>News</v>
      </c>
    </row>
    <row r="38762" spans="1:12" x14ac:dyDescent="0.25">
      <c r="A38762" t="s">
        <v>135835</v>
      </c>
      <c r="B38762" t="s">
        <v>135836</v>
      </c>
      <c r="C38762" t="s">
        <v>135837</v>
      </c>
      <c r="D38762" t="s">
        <v>644</v>
      </c>
      <c r="E38762" t="s">
        <v>14</v>
      </c>
      <c r="F38762" t="s">
        <v>21</v>
      </c>
      <c r="G38762" t="s">
        <v>101</v>
      </c>
      <c r="H38762" t="s">
        <v>102</v>
      </c>
      <c r="I38762" t="s">
        <v>16074</v>
      </c>
      <c r="K38762" t="b">
        <f>IFERROR(VLOOKUP(F38762,english_mapping!A:B,2,FALSE),"NA")</f>
        <v>1</v>
      </c>
      <c r="L38762" t="str">
        <f t="shared" si="605"/>
        <v>Biotechnology</v>
      </c>
    </row>
    <row r="38763" spans="1:12" x14ac:dyDescent="0.25">
      <c r="A38763" t="s">
        <v>135838</v>
      </c>
      <c r="B38763" t="s">
        <v>135839</v>
      </c>
      <c r="C38763" t="s">
        <v>135840</v>
      </c>
      <c r="D38763" t="s">
        <v>1538</v>
      </c>
      <c r="E38763" t="s">
        <v>109</v>
      </c>
      <c r="F38763" t="s">
        <v>21</v>
      </c>
      <c r="G38763" t="s">
        <v>59</v>
      </c>
      <c r="H38763" t="s">
        <v>60</v>
      </c>
      <c r="I38763" t="s">
        <v>1128</v>
      </c>
      <c r="J38763" s="1">
        <v>35431</v>
      </c>
      <c r="K38763" t="b">
        <f>IFERROR(VLOOKUP(F38763,english_mapping!A:B,2,FALSE),"NA")</f>
        <v>1</v>
      </c>
      <c r="L38763" t="str">
        <f t="shared" si="605"/>
        <v>Security</v>
      </c>
    </row>
    <row r="38764" spans="1:12" x14ac:dyDescent="0.25">
      <c r="A38764" t="s">
        <v>135841</v>
      </c>
      <c r="B38764" t="s">
        <v>135842</v>
      </c>
      <c r="C38764" t="s">
        <v>135843</v>
      </c>
      <c r="D38764" t="s">
        <v>755</v>
      </c>
      <c r="E38764" t="s">
        <v>14</v>
      </c>
      <c r="F38764" t="s">
        <v>52</v>
      </c>
      <c r="G38764" t="s">
        <v>4580</v>
      </c>
      <c r="H38764" t="s">
        <v>135844</v>
      </c>
      <c r="I38764" t="s">
        <v>135844</v>
      </c>
      <c r="K38764" t="b">
        <f>IFERROR(VLOOKUP(F38764,english_mapping!A:B,2,FALSE),"NA")</f>
        <v>1</v>
      </c>
      <c r="L38764" t="str">
        <f t="shared" si="605"/>
        <v>Hardware + Software</v>
      </c>
    </row>
    <row r="38765" spans="1:12" x14ac:dyDescent="0.25">
      <c r="A38765" t="s">
        <v>135845</v>
      </c>
      <c r="B38765" t="s">
        <v>135846</v>
      </c>
      <c r="C38765" t="s">
        <v>135847</v>
      </c>
      <c r="D38765" t="s">
        <v>2541</v>
      </c>
      <c r="E38765" t="s">
        <v>14</v>
      </c>
      <c r="F38765" t="s">
        <v>21</v>
      </c>
      <c r="G38765" t="s">
        <v>59</v>
      </c>
      <c r="H38765" t="s">
        <v>60</v>
      </c>
      <c r="I38765" t="s">
        <v>1434</v>
      </c>
      <c r="J38765" s="1">
        <v>38718</v>
      </c>
      <c r="K38765" t="b">
        <f>IFERROR(VLOOKUP(F38765,english_mapping!A:B,2,FALSE),"NA")</f>
        <v>1</v>
      </c>
      <c r="L38765" t="str">
        <f t="shared" si="605"/>
        <v>Advertising</v>
      </c>
    </row>
    <row r="38766" spans="1:12" x14ac:dyDescent="0.25">
      <c r="A38766" t="s">
        <v>135848</v>
      </c>
      <c r="B38766" t="s">
        <v>135849</v>
      </c>
      <c r="C38766" t="s">
        <v>135850</v>
      </c>
      <c r="D38766" t="s">
        <v>135851</v>
      </c>
      <c r="E38766" t="s">
        <v>14</v>
      </c>
      <c r="F38766" t="s">
        <v>21</v>
      </c>
      <c r="G38766" t="s">
        <v>77</v>
      </c>
      <c r="H38766" t="s">
        <v>1804</v>
      </c>
      <c r="I38766" t="s">
        <v>1805</v>
      </c>
      <c r="J38766" s="1">
        <v>39815</v>
      </c>
      <c r="K38766" t="b">
        <f>IFERROR(VLOOKUP(F38766,english_mapping!A:B,2,FALSE),"NA")</f>
        <v>1</v>
      </c>
      <c r="L38766" t="str">
        <f t="shared" si="605"/>
        <v>Advertising</v>
      </c>
    </row>
    <row r="38767" spans="1:12" x14ac:dyDescent="0.25">
      <c r="A38767" t="s">
        <v>135852</v>
      </c>
      <c r="B38767" t="s">
        <v>135853</v>
      </c>
      <c r="C38767" t="s">
        <v>135854</v>
      </c>
      <c r="D38767" t="s">
        <v>135855</v>
      </c>
      <c r="E38767" t="s">
        <v>14</v>
      </c>
      <c r="F38767" t="s">
        <v>1163</v>
      </c>
      <c r="G38767">
        <v>2</v>
      </c>
      <c r="H38767" t="s">
        <v>1785</v>
      </c>
      <c r="I38767" t="s">
        <v>1786</v>
      </c>
      <c r="J38767" s="1">
        <v>36526</v>
      </c>
      <c r="K38767" t="b">
        <f>IFERROR(VLOOKUP(F38767,english_mapping!A:B,2,FALSE),"NA")</f>
        <v>0</v>
      </c>
      <c r="L38767" t="str">
        <f t="shared" si="605"/>
        <v>E-Commerce</v>
      </c>
    </row>
    <row r="38768" spans="1:12" x14ac:dyDescent="0.25">
      <c r="A38768" t="s">
        <v>135856</v>
      </c>
      <c r="B38768" t="s">
        <v>135857</v>
      </c>
      <c r="C38768" t="s">
        <v>135858</v>
      </c>
      <c r="D38768" t="s">
        <v>94609</v>
      </c>
      <c r="E38768" t="s">
        <v>14</v>
      </c>
      <c r="F38768" t="s">
        <v>1163</v>
      </c>
      <c r="G38768">
        <v>2</v>
      </c>
      <c r="H38768" t="s">
        <v>1785</v>
      </c>
      <c r="I38768" t="s">
        <v>1786</v>
      </c>
      <c r="J38768" s="1">
        <v>41284</v>
      </c>
      <c r="K38768" t="b">
        <f>IFERROR(VLOOKUP(F38768,english_mapping!A:B,2,FALSE),"NA")</f>
        <v>0</v>
      </c>
      <c r="L38768" t="str">
        <f t="shared" si="605"/>
        <v>Curated Web</v>
      </c>
    </row>
    <row r="38769" spans="1:12" x14ac:dyDescent="0.25">
      <c r="A38769" t="s">
        <v>135859</v>
      </c>
      <c r="B38769" t="s">
        <v>135860</v>
      </c>
      <c r="C38769" t="s">
        <v>135861</v>
      </c>
      <c r="D38769" t="s">
        <v>135862</v>
      </c>
      <c r="E38769" t="s">
        <v>14</v>
      </c>
      <c r="J38769" s="1">
        <v>35796</v>
      </c>
      <c r="K38769" t="str">
        <f>IFERROR(VLOOKUP(F38769,english_mapping!A:B,2,FALSE),"NA")</f>
        <v>NA</v>
      </c>
      <c r="L38769" t="str">
        <f t="shared" si="605"/>
        <v>App Marketing</v>
      </c>
    </row>
    <row r="38770" spans="1:12" x14ac:dyDescent="0.25">
      <c r="A38770" t="s">
        <v>135863</v>
      </c>
      <c r="B38770" t="s">
        <v>135864</v>
      </c>
      <c r="C38770" t="s">
        <v>135865</v>
      </c>
      <c r="D38770" t="s">
        <v>552</v>
      </c>
      <c r="E38770" t="s">
        <v>14</v>
      </c>
      <c r="J38770" s="1">
        <v>38718</v>
      </c>
      <c r="K38770" t="str">
        <f>IFERROR(VLOOKUP(F38770,english_mapping!A:B,2,FALSE),"NA")</f>
        <v>NA</v>
      </c>
      <c r="L38770" t="str">
        <f t="shared" si="605"/>
        <v>Social Media</v>
      </c>
    </row>
    <row r="38771" spans="1:12" x14ac:dyDescent="0.25">
      <c r="A38771" t="s">
        <v>135866</v>
      </c>
      <c r="B38771" t="s">
        <v>135867</v>
      </c>
      <c r="C38771" t="s">
        <v>135868</v>
      </c>
      <c r="D38771" t="s">
        <v>135869</v>
      </c>
      <c r="E38771" t="s">
        <v>14</v>
      </c>
      <c r="F38771" t="s">
        <v>21</v>
      </c>
      <c r="G38771" t="s">
        <v>59</v>
      </c>
      <c r="H38771" t="s">
        <v>60</v>
      </c>
      <c r="I38771" t="s">
        <v>3044</v>
      </c>
      <c r="J38771" s="1">
        <v>41131</v>
      </c>
      <c r="K38771" t="b">
        <f>IFERROR(VLOOKUP(F38771,english_mapping!A:B,2,FALSE),"NA")</f>
        <v>1</v>
      </c>
      <c r="L38771" t="str">
        <f t="shared" si="605"/>
        <v>Cloud Security</v>
      </c>
    </row>
    <row r="38772" spans="1:12" x14ac:dyDescent="0.25">
      <c r="A38772" t="s">
        <v>135870</v>
      </c>
      <c r="B38772" t="s">
        <v>135871</v>
      </c>
      <c r="C38772" t="s">
        <v>135872</v>
      </c>
      <c r="D38772" t="s">
        <v>262</v>
      </c>
      <c r="E38772" t="s">
        <v>14</v>
      </c>
      <c r="F38772" t="s">
        <v>21</v>
      </c>
      <c r="G38772" t="s">
        <v>101</v>
      </c>
      <c r="H38772" t="s">
        <v>706</v>
      </c>
      <c r="I38772" t="s">
        <v>135873</v>
      </c>
      <c r="J38772" s="1">
        <v>24838</v>
      </c>
      <c r="K38772" t="b">
        <f>IFERROR(VLOOKUP(F38772,english_mapping!A:B,2,FALSE),"NA")</f>
        <v>1</v>
      </c>
      <c r="L38772" t="str">
        <f t="shared" si="605"/>
        <v>Enterprise Software</v>
      </c>
    </row>
    <row r="38773" spans="1:12" x14ac:dyDescent="0.25">
      <c r="A38773" t="s">
        <v>135874</v>
      </c>
      <c r="B38773" t="s">
        <v>135875</v>
      </c>
      <c r="C38773" t="s">
        <v>135876</v>
      </c>
      <c r="D38773" t="s">
        <v>135877</v>
      </c>
      <c r="E38773" t="s">
        <v>14</v>
      </c>
      <c r="F38773" t="s">
        <v>21</v>
      </c>
      <c r="G38773" t="s">
        <v>285</v>
      </c>
      <c r="H38773" t="s">
        <v>889</v>
      </c>
      <c r="I38773" t="s">
        <v>890</v>
      </c>
      <c r="J38773" s="1">
        <v>38718</v>
      </c>
      <c r="K38773" t="b">
        <f>IFERROR(VLOOKUP(F38773,english_mapping!A:B,2,FALSE),"NA")</f>
        <v>1</v>
      </c>
      <c r="L38773" t="str">
        <f t="shared" si="605"/>
        <v>Cloud Management</v>
      </c>
    </row>
    <row r="38774" spans="1:12" x14ac:dyDescent="0.25">
      <c r="A38774" t="s">
        <v>135878</v>
      </c>
      <c r="B38774" t="s">
        <v>135879</v>
      </c>
      <c r="C38774" t="s">
        <v>135880</v>
      </c>
      <c r="D38774" t="s">
        <v>449</v>
      </c>
      <c r="E38774" t="s">
        <v>701</v>
      </c>
      <c r="F38774" t="s">
        <v>21</v>
      </c>
      <c r="G38774" t="s">
        <v>59</v>
      </c>
      <c r="H38774" t="s">
        <v>90</v>
      </c>
      <c r="I38774" t="s">
        <v>33727</v>
      </c>
      <c r="J38774" s="1">
        <v>35065</v>
      </c>
      <c r="K38774" t="b">
        <f>IFERROR(VLOOKUP(F38774,english_mapping!A:B,2,FALSE),"NA")</f>
        <v>1</v>
      </c>
      <c r="L38774" t="str">
        <f t="shared" si="605"/>
        <v>Finance</v>
      </c>
    </row>
    <row r="38775" spans="1:12" x14ac:dyDescent="0.25">
      <c r="A38775" t="s">
        <v>135881</v>
      </c>
      <c r="B38775" t="s">
        <v>135882</v>
      </c>
      <c r="C38775" t="s">
        <v>135883</v>
      </c>
      <c r="D38775" t="s">
        <v>38</v>
      </c>
      <c r="E38775" t="s">
        <v>14</v>
      </c>
      <c r="F38775" t="s">
        <v>3397</v>
      </c>
      <c r="G38775">
        <v>14</v>
      </c>
      <c r="H38775" t="s">
        <v>4549</v>
      </c>
      <c r="I38775" t="s">
        <v>4549</v>
      </c>
      <c r="J38775" s="1">
        <v>36526</v>
      </c>
      <c r="K38775" t="b">
        <f>IFERROR(VLOOKUP(F38775,english_mapping!A:B,2,FALSE),"NA")</f>
        <v>0</v>
      </c>
      <c r="L38775" t="str">
        <f t="shared" si="605"/>
        <v>Software</v>
      </c>
    </row>
    <row r="38776" spans="1:12" x14ac:dyDescent="0.25">
      <c r="A38776" t="s">
        <v>135884</v>
      </c>
      <c r="B38776" t="s">
        <v>135885</v>
      </c>
      <c r="C38776" t="s">
        <v>135886</v>
      </c>
      <c r="D38776" t="s">
        <v>135887</v>
      </c>
      <c r="E38776" t="s">
        <v>14</v>
      </c>
      <c r="F38776" t="s">
        <v>21</v>
      </c>
      <c r="G38776" t="s">
        <v>101</v>
      </c>
      <c r="H38776" t="s">
        <v>102</v>
      </c>
      <c r="I38776" t="s">
        <v>103</v>
      </c>
      <c r="J38776" s="1">
        <v>39448</v>
      </c>
      <c r="K38776" t="b">
        <f>IFERROR(VLOOKUP(F38776,english_mapping!A:B,2,FALSE),"NA")</f>
        <v>1</v>
      </c>
      <c r="L38776" t="str">
        <f t="shared" si="605"/>
        <v>Enterprise Software</v>
      </c>
    </row>
    <row r="38777" spans="1:12" x14ac:dyDescent="0.25">
      <c r="A38777" t="s">
        <v>135888</v>
      </c>
      <c r="B38777" t="s">
        <v>135889</v>
      </c>
      <c r="C38777" t="s">
        <v>135890</v>
      </c>
      <c r="D38777" t="s">
        <v>1416</v>
      </c>
      <c r="E38777" t="s">
        <v>14</v>
      </c>
      <c r="F38777" t="s">
        <v>21</v>
      </c>
      <c r="G38777" t="s">
        <v>59</v>
      </c>
      <c r="H38777" t="s">
        <v>60</v>
      </c>
      <c r="I38777" t="s">
        <v>616</v>
      </c>
      <c r="J38777" s="1">
        <v>40544</v>
      </c>
      <c r="K38777" t="b">
        <f>IFERROR(VLOOKUP(F38777,english_mapping!A:B,2,FALSE),"NA")</f>
        <v>1</v>
      </c>
      <c r="L38777" t="str">
        <f t="shared" si="605"/>
        <v>Semiconductors</v>
      </c>
    </row>
    <row r="38778" spans="1:12" x14ac:dyDescent="0.25">
      <c r="A38778" t="s">
        <v>135891</v>
      </c>
      <c r="B38778" t="s">
        <v>135892</v>
      </c>
      <c r="C38778" t="s">
        <v>135893</v>
      </c>
      <c r="D38778" t="s">
        <v>65</v>
      </c>
      <c r="E38778" t="s">
        <v>205</v>
      </c>
      <c r="F38778" t="s">
        <v>21</v>
      </c>
      <c r="G38778" t="s">
        <v>285</v>
      </c>
      <c r="H38778" t="s">
        <v>1054</v>
      </c>
      <c r="I38778" t="s">
        <v>1054</v>
      </c>
      <c r="J38778" s="1">
        <v>36161</v>
      </c>
      <c r="K38778" t="b">
        <f>IFERROR(VLOOKUP(F38778,english_mapping!A:B,2,FALSE),"NA")</f>
        <v>1</v>
      </c>
      <c r="L38778" t="str">
        <f t="shared" si="605"/>
        <v>Mobile</v>
      </c>
    </row>
    <row r="38779" spans="1:12" x14ac:dyDescent="0.25">
      <c r="A38779" t="s">
        <v>135894</v>
      </c>
      <c r="B38779" t="s">
        <v>135895</v>
      </c>
      <c r="C38779" t="s">
        <v>135896</v>
      </c>
      <c r="E38779" t="s">
        <v>109</v>
      </c>
      <c r="K38779" t="str">
        <f>IFERROR(VLOOKUP(F38779,english_mapping!A:B,2,FALSE),"NA")</f>
        <v>NA</v>
      </c>
      <c r="L38779">
        <f t="shared" si="605"/>
        <v>0</v>
      </c>
    </row>
    <row r="38780" spans="1:12" x14ac:dyDescent="0.25">
      <c r="A38780" t="s">
        <v>135897</v>
      </c>
      <c r="B38780" t="s">
        <v>135898</v>
      </c>
      <c r="D38780" t="s">
        <v>45</v>
      </c>
      <c r="E38780" t="s">
        <v>14</v>
      </c>
      <c r="J38780" s="1">
        <v>41557</v>
      </c>
      <c r="K38780" t="str">
        <f>IFERROR(VLOOKUP(F38780,english_mapping!A:B,2,FALSE),"NA")</f>
        <v>NA</v>
      </c>
      <c r="L38780" t="str">
        <f t="shared" si="605"/>
        <v>Games</v>
      </c>
    </row>
    <row r="38781" spans="1:12" x14ac:dyDescent="0.25">
      <c r="A38781" t="s">
        <v>135899</v>
      </c>
      <c r="B38781" t="s">
        <v>135900</v>
      </c>
      <c r="D38781" t="s">
        <v>45</v>
      </c>
      <c r="E38781" t="s">
        <v>109</v>
      </c>
      <c r="F38781" t="s">
        <v>21</v>
      </c>
      <c r="G38781" t="s">
        <v>285</v>
      </c>
      <c r="H38781" t="s">
        <v>1054</v>
      </c>
      <c r="I38781" t="s">
        <v>1054</v>
      </c>
      <c r="K38781" t="b">
        <f>IFERROR(VLOOKUP(F38781,english_mapping!A:B,2,FALSE),"NA")</f>
        <v>1</v>
      </c>
      <c r="L38781" t="str">
        <f t="shared" si="605"/>
        <v>Games</v>
      </c>
    </row>
    <row r="38782" spans="1:12" x14ac:dyDescent="0.25">
      <c r="A38782" t="s">
        <v>135901</v>
      </c>
      <c r="B38782" t="s">
        <v>135902</v>
      </c>
      <c r="C38782" t="s">
        <v>135903</v>
      </c>
      <c r="D38782" t="s">
        <v>755</v>
      </c>
      <c r="E38782" t="s">
        <v>14</v>
      </c>
      <c r="F38782" t="s">
        <v>21</v>
      </c>
      <c r="G38782" t="s">
        <v>84</v>
      </c>
      <c r="H38782" t="s">
        <v>598</v>
      </c>
      <c r="I38782" t="s">
        <v>598</v>
      </c>
      <c r="J38782" s="1">
        <v>39669</v>
      </c>
      <c r="K38782" t="b">
        <f>IFERROR(VLOOKUP(F38782,english_mapping!A:B,2,FALSE),"NA")</f>
        <v>1</v>
      </c>
      <c r="L38782" t="str">
        <f t="shared" si="605"/>
        <v>Hardware + Software</v>
      </c>
    </row>
    <row r="38783" spans="1:12" x14ac:dyDescent="0.25">
      <c r="A38783" t="s">
        <v>135904</v>
      </c>
      <c r="B38783" t="s">
        <v>135905</v>
      </c>
      <c r="C38783" t="s">
        <v>135906</v>
      </c>
      <c r="D38783" t="s">
        <v>1538</v>
      </c>
      <c r="E38783" t="s">
        <v>14</v>
      </c>
      <c r="F38783" t="s">
        <v>21</v>
      </c>
      <c r="G38783" t="s">
        <v>434</v>
      </c>
      <c r="H38783" t="s">
        <v>535</v>
      </c>
      <c r="I38783" t="s">
        <v>45562</v>
      </c>
      <c r="K38783" t="b">
        <f>IFERROR(VLOOKUP(F38783,english_mapping!A:B,2,FALSE),"NA")</f>
        <v>1</v>
      </c>
      <c r="L38783" t="str">
        <f t="shared" si="605"/>
        <v>Security</v>
      </c>
    </row>
    <row r="38784" spans="1:12" x14ac:dyDescent="0.25">
      <c r="A38784" t="s">
        <v>135907</v>
      </c>
      <c r="B38784" t="s">
        <v>135908</v>
      </c>
      <c r="D38784" t="s">
        <v>135909</v>
      </c>
      <c r="E38784" t="s">
        <v>205</v>
      </c>
      <c r="F38784" t="s">
        <v>21</v>
      </c>
      <c r="G38784" t="s">
        <v>59</v>
      </c>
      <c r="H38784" t="s">
        <v>1249</v>
      </c>
      <c r="I38784" t="s">
        <v>7388</v>
      </c>
      <c r="J38784" s="1">
        <v>40278</v>
      </c>
      <c r="K38784" t="b">
        <f>IFERROR(VLOOKUP(F38784,english_mapping!A:B,2,FALSE),"NA")</f>
        <v>1</v>
      </c>
      <c r="L38784" t="str">
        <f t="shared" si="605"/>
        <v>Android</v>
      </c>
    </row>
    <row r="38785" spans="1:12" x14ac:dyDescent="0.25">
      <c r="A38785" t="s">
        <v>135910</v>
      </c>
      <c r="B38785" t="s">
        <v>135911</v>
      </c>
      <c r="C38785" t="s">
        <v>135912</v>
      </c>
      <c r="D38785" t="s">
        <v>1409</v>
      </c>
      <c r="E38785" t="s">
        <v>14</v>
      </c>
      <c r="F38785" t="s">
        <v>52</v>
      </c>
      <c r="G38785" t="s">
        <v>53</v>
      </c>
      <c r="H38785" t="s">
        <v>54</v>
      </c>
      <c r="I38785" t="s">
        <v>54</v>
      </c>
      <c r="J38785" s="1">
        <v>30682</v>
      </c>
      <c r="K38785" t="b">
        <f>IFERROR(VLOOKUP(F38785,english_mapping!A:B,2,FALSE),"NA")</f>
        <v>1</v>
      </c>
      <c r="L38785" t="str">
        <f t="shared" si="605"/>
        <v>Music</v>
      </c>
    </row>
    <row r="38786" spans="1:12" x14ac:dyDescent="0.25">
      <c r="A38786" t="s">
        <v>135913</v>
      </c>
      <c r="B38786" t="s">
        <v>135914</v>
      </c>
      <c r="C38786" t="s">
        <v>135915</v>
      </c>
      <c r="D38786" t="s">
        <v>38</v>
      </c>
      <c r="E38786" t="s">
        <v>14</v>
      </c>
      <c r="F38786" t="s">
        <v>21</v>
      </c>
      <c r="G38786" t="s">
        <v>434</v>
      </c>
      <c r="H38786" t="s">
        <v>535</v>
      </c>
      <c r="I38786" t="s">
        <v>3742</v>
      </c>
      <c r="J38786" s="1">
        <v>37257</v>
      </c>
      <c r="K38786" t="b">
        <f>IFERROR(VLOOKUP(F38786,english_mapping!A:B,2,FALSE),"NA")</f>
        <v>1</v>
      </c>
      <c r="L38786" t="str">
        <f t="shared" si="605"/>
        <v>Software</v>
      </c>
    </row>
    <row r="38787" spans="1:12" x14ac:dyDescent="0.25">
      <c r="A38787" t="s">
        <v>135916</v>
      </c>
      <c r="B38787" t="s">
        <v>135917</v>
      </c>
      <c r="C38787" t="s">
        <v>135918</v>
      </c>
      <c r="D38787" t="s">
        <v>135919</v>
      </c>
      <c r="E38787" t="s">
        <v>109</v>
      </c>
      <c r="F38787" t="s">
        <v>161</v>
      </c>
      <c r="G38787" t="s">
        <v>162</v>
      </c>
      <c r="H38787" t="s">
        <v>163</v>
      </c>
      <c r="I38787" t="s">
        <v>163</v>
      </c>
      <c r="J38787" s="1">
        <v>38361</v>
      </c>
      <c r="K38787" t="b">
        <f>IFERROR(VLOOKUP(F38787,english_mapping!A:B,2,FALSE),"NA")</f>
        <v>0</v>
      </c>
      <c r="L38787" t="str">
        <f t="shared" si="605"/>
        <v>Social Media</v>
      </c>
    </row>
    <row r="38788" spans="1:12" x14ac:dyDescent="0.25">
      <c r="A38788" t="s">
        <v>135920</v>
      </c>
      <c r="B38788" t="s">
        <v>135921</v>
      </c>
      <c r="C38788" t="s">
        <v>135922</v>
      </c>
      <c r="D38788" t="s">
        <v>38</v>
      </c>
      <c r="E38788" t="s">
        <v>14</v>
      </c>
      <c r="J38788" s="1">
        <v>36526</v>
      </c>
      <c r="K38788" t="str">
        <f>IFERROR(VLOOKUP(F38788,english_mapping!A:B,2,FALSE),"NA")</f>
        <v>NA</v>
      </c>
      <c r="L38788" t="str">
        <f t="shared" ref="L38788:L38851" si="606">IFERROR(LEFT(D38788,(FIND("|",D38788))-1),D38788)</f>
        <v>Software</v>
      </c>
    </row>
    <row r="38789" spans="1:12" x14ac:dyDescent="0.25">
      <c r="A38789" t="s">
        <v>135923</v>
      </c>
      <c r="B38789" t="s">
        <v>135924</v>
      </c>
      <c r="C38789" t="s">
        <v>135925</v>
      </c>
      <c r="D38789" t="s">
        <v>38</v>
      </c>
      <c r="E38789" t="s">
        <v>109</v>
      </c>
      <c r="F38789" t="s">
        <v>1087</v>
      </c>
      <c r="G38789">
        <v>1</v>
      </c>
      <c r="H38789" t="s">
        <v>1088</v>
      </c>
      <c r="I38789" t="s">
        <v>17712</v>
      </c>
      <c r="J38789" s="1">
        <v>36897</v>
      </c>
      <c r="K38789" t="b">
        <f>IFERROR(VLOOKUP(F38789,english_mapping!A:B,2,FALSE),"NA")</f>
        <v>0</v>
      </c>
      <c r="L38789" t="str">
        <f t="shared" si="606"/>
        <v>Software</v>
      </c>
    </row>
    <row r="38790" spans="1:12" x14ac:dyDescent="0.25">
      <c r="A38790" t="s">
        <v>135926</v>
      </c>
      <c r="B38790" t="s">
        <v>135927</v>
      </c>
      <c r="C38790" t="s">
        <v>135928</v>
      </c>
      <c r="D38790" t="s">
        <v>38</v>
      </c>
      <c r="E38790" t="s">
        <v>109</v>
      </c>
      <c r="F38790" t="s">
        <v>21</v>
      </c>
      <c r="G38790" t="s">
        <v>1360</v>
      </c>
      <c r="H38790" t="s">
        <v>1361</v>
      </c>
      <c r="I38790" t="s">
        <v>29973</v>
      </c>
      <c r="J38790" s="1">
        <v>34700</v>
      </c>
      <c r="K38790" t="b">
        <f>IFERROR(VLOOKUP(F38790,english_mapping!A:B,2,FALSE),"NA")</f>
        <v>1</v>
      </c>
      <c r="L38790" t="str">
        <f t="shared" si="606"/>
        <v>Software</v>
      </c>
    </row>
    <row r="38791" spans="1:12" x14ac:dyDescent="0.25">
      <c r="A38791" t="s">
        <v>135929</v>
      </c>
      <c r="B38791" t="s">
        <v>135930</v>
      </c>
      <c r="C38791" t="s">
        <v>135931</v>
      </c>
      <c r="D38791" t="s">
        <v>38</v>
      </c>
      <c r="E38791" t="s">
        <v>109</v>
      </c>
      <c r="F38791" t="s">
        <v>21</v>
      </c>
      <c r="G38791" t="s">
        <v>434</v>
      </c>
      <c r="H38791" t="s">
        <v>535</v>
      </c>
      <c r="I38791" t="s">
        <v>1687</v>
      </c>
      <c r="J38791" s="1">
        <v>38718</v>
      </c>
      <c r="K38791" t="b">
        <f>IFERROR(VLOOKUP(F38791,english_mapping!A:B,2,FALSE),"NA")</f>
        <v>1</v>
      </c>
      <c r="L38791" t="str">
        <f t="shared" si="606"/>
        <v>Software</v>
      </c>
    </row>
    <row r="38792" spans="1:12" x14ac:dyDescent="0.25">
      <c r="A38792" t="s">
        <v>135932</v>
      </c>
      <c r="B38792" t="s">
        <v>135933</v>
      </c>
      <c r="C38792" t="s">
        <v>135934</v>
      </c>
      <c r="D38792" t="s">
        <v>15869</v>
      </c>
      <c r="E38792" t="s">
        <v>14</v>
      </c>
      <c r="F38792" t="s">
        <v>21</v>
      </c>
      <c r="G38792" t="s">
        <v>84</v>
      </c>
      <c r="H38792" t="s">
        <v>3647</v>
      </c>
      <c r="I38792" t="s">
        <v>3647</v>
      </c>
      <c r="J38792" s="1">
        <v>35796</v>
      </c>
      <c r="K38792" t="b">
        <f>IFERROR(VLOOKUP(F38792,english_mapping!A:B,2,FALSE),"NA")</f>
        <v>1</v>
      </c>
      <c r="L38792" t="str">
        <f t="shared" si="606"/>
        <v>Network Security</v>
      </c>
    </row>
    <row r="38793" spans="1:12" x14ac:dyDescent="0.25">
      <c r="A38793" t="s">
        <v>135935</v>
      </c>
      <c r="B38793" t="s">
        <v>135936</v>
      </c>
      <c r="C38793" t="s">
        <v>135937</v>
      </c>
      <c r="D38793" t="s">
        <v>666</v>
      </c>
      <c r="E38793" t="s">
        <v>701</v>
      </c>
      <c r="F38793" t="s">
        <v>21</v>
      </c>
      <c r="G38793" t="s">
        <v>101</v>
      </c>
      <c r="H38793" t="s">
        <v>102</v>
      </c>
      <c r="I38793" t="s">
        <v>103</v>
      </c>
      <c r="K38793" t="b">
        <f>IFERROR(VLOOKUP(F38793,english_mapping!A:B,2,FALSE),"NA")</f>
        <v>1</v>
      </c>
      <c r="L38793" t="str">
        <f t="shared" si="606"/>
        <v>Technology</v>
      </c>
    </row>
    <row r="38794" spans="1:12" x14ac:dyDescent="0.25">
      <c r="A38794" t="s">
        <v>135938</v>
      </c>
      <c r="B38794" t="s">
        <v>135939</v>
      </c>
      <c r="D38794" t="s">
        <v>135940</v>
      </c>
      <c r="E38794" t="s">
        <v>14</v>
      </c>
      <c r="F38794" t="s">
        <v>21</v>
      </c>
      <c r="G38794" t="s">
        <v>101</v>
      </c>
      <c r="H38794" t="s">
        <v>102</v>
      </c>
      <c r="I38794" t="s">
        <v>103</v>
      </c>
      <c r="J38794" s="1">
        <v>41277</v>
      </c>
      <c r="K38794" t="b">
        <f>IFERROR(VLOOKUP(F38794,english_mapping!A:B,2,FALSE),"NA")</f>
        <v>1</v>
      </c>
      <c r="L38794" t="str">
        <f t="shared" si="606"/>
        <v>Advertising Networks</v>
      </c>
    </row>
    <row r="38795" spans="1:12" x14ac:dyDescent="0.25">
      <c r="A38795" t="s">
        <v>135941</v>
      </c>
      <c r="B38795" t="s">
        <v>135942</v>
      </c>
      <c r="C38795" t="s">
        <v>135943</v>
      </c>
      <c r="D38795" t="s">
        <v>38</v>
      </c>
      <c r="E38795" t="s">
        <v>205</v>
      </c>
      <c r="F38795" t="s">
        <v>21</v>
      </c>
      <c r="G38795" t="s">
        <v>59</v>
      </c>
      <c r="H38795" t="s">
        <v>60</v>
      </c>
      <c r="I38795" t="s">
        <v>269</v>
      </c>
      <c r="J38795" s="1">
        <v>37257</v>
      </c>
      <c r="K38795" t="b">
        <f>IFERROR(VLOOKUP(F38795,english_mapping!A:B,2,FALSE),"NA")</f>
        <v>1</v>
      </c>
      <c r="L38795" t="str">
        <f t="shared" si="606"/>
        <v>Software</v>
      </c>
    </row>
    <row r="38796" spans="1:12" x14ac:dyDescent="0.25">
      <c r="A38796" t="s">
        <v>135944</v>
      </c>
      <c r="B38796" t="s">
        <v>135945</v>
      </c>
      <c r="C38796" t="s">
        <v>135946</v>
      </c>
      <c r="D38796" t="s">
        <v>3474</v>
      </c>
      <c r="E38796" t="s">
        <v>14</v>
      </c>
      <c r="F38796" t="s">
        <v>21</v>
      </c>
      <c r="G38796" t="s">
        <v>379</v>
      </c>
      <c r="H38796" t="s">
        <v>380</v>
      </c>
      <c r="I38796" t="s">
        <v>381</v>
      </c>
      <c r="J38796" s="1">
        <v>39820</v>
      </c>
      <c r="K38796" t="b">
        <f>IFERROR(VLOOKUP(F38796,english_mapping!A:B,2,FALSE),"NA")</f>
        <v>1</v>
      </c>
      <c r="L38796" t="str">
        <f t="shared" si="606"/>
        <v>Information Technology</v>
      </c>
    </row>
    <row r="38797" spans="1:12" x14ac:dyDescent="0.25">
      <c r="A38797" t="s">
        <v>135947</v>
      </c>
      <c r="B38797" t="s">
        <v>135948</v>
      </c>
      <c r="C38797" t="s">
        <v>135949</v>
      </c>
      <c r="D38797" t="s">
        <v>135950</v>
      </c>
      <c r="E38797" t="s">
        <v>14</v>
      </c>
      <c r="F38797" t="s">
        <v>21</v>
      </c>
      <c r="G38797" t="s">
        <v>534</v>
      </c>
      <c r="H38797" t="s">
        <v>535</v>
      </c>
      <c r="I38797" t="s">
        <v>536</v>
      </c>
      <c r="J38797" t="s">
        <v>135951</v>
      </c>
      <c r="K38797" t="b">
        <f>IFERROR(VLOOKUP(F38797,english_mapping!A:B,2,FALSE),"NA")</f>
        <v>1</v>
      </c>
      <c r="L38797" t="str">
        <f t="shared" si="606"/>
        <v>Nonprofits</v>
      </c>
    </row>
    <row r="38798" spans="1:12" x14ac:dyDescent="0.25">
      <c r="A38798" t="s">
        <v>135952</v>
      </c>
      <c r="B38798" t="s">
        <v>135953</v>
      </c>
      <c r="C38798" t="s">
        <v>135954</v>
      </c>
      <c r="D38798" t="s">
        <v>135955</v>
      </c>
      <c r="E38798" t="s">
        <v>14</v>
      </c>
      <c r="F38798" t="s">
        <v>21</v>
      </c>
      <c r="G38798" t="s">
        <v>59</v>
      </c>
      <c r="H38798" t="s">
        <v>90</v>
      </c>
      <c r="I38798" t="s">
        <v>135956</v>
      </c>
      <c r="K38798" t="b">
        <f>IFERROR(VLOOKUP(F38798,english_mapping!A:B,2,FALSE),"NA")</f>
        <v>1</v>
      </c>
      <c r="L38798" t="str">
        <f t="shared" si="606"/>
        <v>Audio</v>
      </c>
    </row>
    <row r="38799" spans="1:12" x14ac:dyDescent="0.25">
      <c r="A38799" t="s">
        <v>135957</v>
      </c>
      <c r="B38799" t="s">
        <v>135958</v>
      </c>
      <c r="C38799" t="s">
        <v>135959</v>
      </c>
      <c r="D38799" t="s">
        <v>2541</v>
      </c>
      <c r="E38799" t="s">
        <v>205</v>
      </c>
      <c r="F38799" t="s">
        <v>33</v>
      </c>
      <c r="G38799">
        <v>22</v>
      </c>
      <c r="H38799" t="s">
        <v>34</v>
      </c>
      <c r="I38799" t="s">
        <v>34</v>
      </c>
      <c r="J38799" s="1">
        <v>38353</v>
      </c>
      <c r="K38799" t="b">
        <f>IFERROR(VLOOKUP(F38799,english_mapping!A:B,2,FALSE),"NA")</f>
        <v>0</v>
      </c>
      <c r="L38799" t="str">
        <f t="shared" si="606"/>
        <v>Advertising</v>
      </c>
    </row>
    <row r="38800" spans="1:12" x14ac:dyDescent="0.25">
      <c r="A38800" t="s">
        <v>135960</v>
      </c>
      <c r="B38800" t="s">
        <v>135961</v>
      </c>
      <c r="C38800" t="s">
        <v>135962</v>
      </c>
      <c r="D38800" t="s">
        <v>254</v>
      </c>
      <c r="E38800" t="s">
        <v>14</v>
      </c>
      <c r="F38800" t="s">
        <v>33</v>
      </c>
      <c r="G38800">
        <v>22</v>
      </c>
      <c r="H38800" t="s">
        <v>34</v>
      </c>
      <c r="I38800" t="s">
        <v>34</v>
      </c>
      <c r="K38800" t="b">
        <f>IFERROR(VLOOKUP(F38800,english_mapping!A:B,2,FALSE),"NA")</f>
        <v>0</v>
      </c>
      <c r="L38800" t="str">
        <f t="shared" si="606"/>
        <v>EdTech</v>
      </c>
    </row>
    <row r="38801" spans="1:12" x14ac:dyDescent="0.25">
      <c r="A38801" t="s">
        <v>135963</v>
      </c>
      <c r="B38801" t="s">
        <v>135964</v>
      </c>
      <c r="D38801" t="s">
        <v>1538</v>
      </c>
      <c r="E38801" t="s">
        <v>109</v>
      </c>
      <c r="F38801" t="s">
        <v>21</v>
      </c>
      <c r="G38801" t="s">
        <v>154</v>
      </c>
      <c r="H38801" t="s">
        <v>242</v>
      </c>
      <c r="I38801" t="s">
        <v>4932</v>
      </c>
      <c r="J38801" s="1">
        <v>35065</v>
      </c>
      <c r="K38801" t="b">
        <f>IFERROR(VLOOKUP(F38801,english_mapping!A:B,2,FALSE),"NA")</f>
        <v>1</v>
      </c>
      <c r="L38801" t="str">
        <f t="shared" si="606"/>
        <v>Security</v>
      </c>
    </row>
    <row r="38802" spans="1:12" x14ac:dyDescent="0.25">
      <c r="A38802" t="s">
        <v>135965</v>
      </c>
      <c r="B38802" t="s">
        <v>135966</v>
      </c>
      <c r="C38802" t="s">
        <v>135967</v>
      </c>
      <c r="D38802" t="s">
        <v>70</v>
      </c>
      <c r="E38802" t="s">
        <v>14</v>
      </c>
      <c r="F38802" t="s">
        <v>21</v>
      </c>
      <c r="G38802" t="s">
        <v>39</v>
      </c>
      <c r="H38802" t="s">
        <v>281</v>
      </c>
      <c r="I38802" t="s">
        <v>34671</v>
      </c>
      <c r="J38802" s="1">
        <v>36892</v>
      </c>
      <c r="K38802" t="b">
        <f>IFERROR(VLOOKUP(F38802,english_mapping!A:B,2,FALSE),"NA")</f>
        <v>1</v>
      </c>
      <c r="L38802" t="str">
        <f t="shared" si="606"/>
        <v>E-Commerce</v>
      </c>
    </row>
    <row r="38803" spans="1:12" x14ac:dyDescent="0.25">
      <c r="A38803" t="s">
        <v>135968</v>
      </c>
      <c r="B38803" t="s">
        <v>135969</v>
      </c>
      <c r="C38803" t="s">
        <v>135970</v>
      </c>
      <c r="D38803" t="s">
        <v>135971</v>
      </c>
      <c r="E38803" t="s">
        <v>14</v>
      </c>
      <c r="F38803" t="s">
        <v>21</v>
      </c>
      <c r="G38803" t="s">
        <v>59</v>
      </c>
      <c r="H38803" t="s">
        <v>90</v>
      </c>
      <c r="I38803" t="s">
        <v>31308</v>
      </c>
      <c r="J38803" s="1">
        <v>40726</v>
      </c>
      <c r="K38803" t="b">
        <f>IFERROR(VLOOKUP(F38803,english_mapping!A:B,2,FALSE),"NA")</f>
        <v>1</v>
      </c>
      <c r="L38803" t="str">
        <f t="shared" si="606"/>
        <v>Media</v>
      </c>
    </row>
    <row r="38804" spans="1:12" x14ac:dyDescent="0.25">
      <c r="A38804" t="s">
        <v>135972</v>
      </c>
      <c r="B38804" t="s">
        <v>135973</v>
      </c>
      <c r="C38804" t="s">
        <v>135974</v>
      </c>
      <c r="D38804" t="s">
        <v>135975</v>
      </c>
      <c r="E38804" t="s">
        <v>205</v>
      </c>
      <c r="F38804" t="s">
        <v>21</v>
      </c>
      <c r="G38804" t="s">
        <v>822</v>
      </c>
      <c r="H38804" t="s">
        <v>823</v>
      </c>
      <c r="I38804" t="s">
        <v>824</v>
      </c>
      <c r="K38804" t="b">
        <f>IFERROR(VLOOKUP(F38804,english_mapping!A:B,2,FALSE),"NA")</f>
        <v>1</v>
      </c>
      <c r="L38804" t="str">
        <f t="shared" si="606"/>
        <v>Networking</v>
      </c>
    </row>
    <row r="38805" spans="1:12" x14ac:dyDescent="0.25">
      <c r="A38805" t="s">
        <v>135976</v>
      </c>
      <c r="B38805" t="s">
        <v>135977</v>
      </c>
      <c r="D38805" t="s">
        <v>262</v>
      </c>
      <c r="E38805" t="s">
        <v>109</v>
      </c>
      <c r="F38805" t="s">
        <v>21</v>
      </c>
      <c r="G38805" t="s">
        <v>59</v>
      </c>
      <c r="H38805" t="s">
        <v>60</v>
      </c>
      <c r="I38805" t="s">
        <v>61</v>
      </c>
      <c r="J38805" s="1">
        <v>36161</v>
      </c>
      <c r="K38805" t="b">
        <f>IFERROR(VLOOKUP(F38805,english_mapping!A:B,2,FALSE),"NA")</f>
        <v>1</v>
      </c>
      <c r="L38805" t="str">
        <f t="shared" si="606"/>
        <v>Enterprise Software</v>
      </c>
    </row>
    <row r="38806" spans="1:12" x14ac:dyDescent="0.25">
      <c r="A38806" t="s">
        <v>135978</v>
      </c>
      <c r="B38806" t="s">
        <v>135979</v>
      </c>
      <c r="C38806" t="s">
        <v>135980</v>
      </c>
      <c r="D38806" t="s">
        <v>1538</v>
      </c>
      <c r="E38806" t="s">
        <v>205</v>
      </c>
      <c r="F38806" t="s">
        <v>21</v>
      </c>
      <c r="G38806" t="s">
        <v>434</v>
      </c>
      <c r="H38806" t="s">
        <v>535</v>
      </c>
      <c r="I38806" t="s">
        <v>1687</v>
      </c>
      <c r="K38806" t="b">
        <f>IFERROR(VLOOKUP(F38806,english_mapping!A:B,2,FALSE),"NA")</f>
        <v>1</v>
      </c>
      <c r="L38806" t="str">
        <f t="shared" si="606"/>
        <v>Security</v>
      </c>
    </row>
    <row r="38807" spans="1:12" x14ac:dyDescent="0.25">
      <c r="A38807" t="s">
        <v>135981</v>
      </c>
      <c r="B38807" t="s">
        <v>135982</v>
      </c>
      <c r="C38807" t="s">
        <v>135983</v>
      </c>
      <c r="D38807" t="s">
        <v>38</v>
      </c>
      <c r="E38807" t="s">
        <v>14</v>
      </c>
      <c r="F38807" t="s">
        <v>21</v>
      </c>
      <c r="G38807" t="s">
        <v>154</v>
      </c>
      <c r="H38807" t="s">
        <v>242</v>
      </c>
      <c r="I38807" t="s">
        <v>131695</v>
      </c>
      <c r="K38807" t="b">
        <f>IFERROR(VLOOKUP(F38807,english_mapping!A:B,2,FALSE),"NA")</f>
        <v>1</v>
      </c>
      <c r="L38807" t="str">
        <f t="shared" si="606"/>
        <v>Software</v>
      </c>
    </row>
    <row r="38808" spans="1:12" x14ac:dyDescent="0.25">
      <c r="A38808" t="s">
        <v>135984</v>
      </c>
      <c r="B38808" t="s">
        <v>135985</v>
      </c>
      <c r="C38808" t="s">
        <v>135986</v>
      </c>
      <c r="D38808" t="s">
        <v>4017</v>
      </c>
      <c r="E38808" t="s">
        <v>109</v>
      </c>
      <c r="F38808" t="s">
        <v>15</v>
      </c>
      <c r="G38808">
        <v>7</v>
      </c>
      <c r="H38808" t="s">
        <v>684</v>
      </c>
      <c r="I38808" t="s">
        <v>684</v>
      </c>
      <c r="K38808" t="b">
        <f>IFERROR(VLOOKUP(F38808,english_mapping!A:B,2,FALSE),"NA")</f>
        <v>1</v>
      </c>
      <c r="L38808" t="str">
        <f t="shared" si="606"/>
        <v>Public Relations</v>
      </c>
    </row>
    <row r="38809" spans="1:12" x14ac:dyDescent="0.25">
      <c r="A38809" t="s">
        <v>135987</v>
      </c>
      <c r="B38809" t="s">
        <v>135988</v>
      </c>
      <c r="C38809" t="s">
        <v>135989</v>
      </c>
      <c r="D38809" t="s">
        <v>31026</v>
      </c>
      <c r="E38809" t="s">
        <v>14</v>
      </c>
      <c r="F38809" t="s">
        <v>21</v>
      </c>
      <c r="G38809" t="s">
        <v>101</v>
      </c>
      <c r="H38809" t="s">
        <v>706</v>
      </c>
      <c r="I38809" t="s">
        <v>188</v>
      </c>
      <c r="J38809" s="1">
        <v>38718</v>
      </c>
      <c r="K38809" t="b">
        <f>IFERROR(VLOOKUP(F38809,english_mapping!A:B,2,FALSE),"NA")</f>
        <v>1</v>
      </c>
      <c r="L38809" t="str">
        <f t="shared" si="606"/>
        <v>Analytics</v>
      </c>
    </row>
    <row r="38810" spans="1:12" x14ac:dyDescent="0.25">
      <c r="A38810" t="s">
        <v>135990</v>
      </c>
      <c r="B38810" t="s">
        <v>135991</v>
      </c>
      <c r="C38810" t="s">
        <v>135992</v>
      </c>
      <c r="D38810" t="s">
        <v>135993</v>
      </c>
      <c r="E38810" t="s">
        <v>14</v>
      </c>
      <c r="F38810" t="s">
        <v>21</v>
      </c>
      <c r="G38810" t="s">
        <v>101</v>
      </c>
      <c r="H38810" t="s">
        <v>102</v>
      </c>
      <c r="I38810" t="s">
        <v>103</v>
      </c>
      <c r="J38810" s="1">
        <v>40179</v>
      </c>
      <c r="K38810" t="b">
        <f>IFERROR(VLOOKUP(F38810,english_mapping!A:B,2,FALSE),"NA")</f>
        <v>1</v>
      </c>
      <c r="L38810" t="str">
        <f t="shared" si="606"/>
        <v>Android</v>
      </c>
    </row>
    <row r="38811" spans="1:12" x14ac:dyDescent="0.25">
      <c r="A38811" t="s">
        <v>135994</v>
      </c>
      <c r="B38811" t="s">
        <v>135995</v>
      </c>
      <c r="C38811" t="s">
        <v>135996</v>
      </c>
      <c r="D38811" t="s">
        <v>135997</v>
      </c>
      <c r="E38811" t="s">
        <v>205</v>
      </c>
      <c r="J38811" s="1">
        <v>40909</v>
      </c>
      <c r="K38811" t="str">
        <f>IFERROR(VLOOKUP(F38811,english_mapping!A:B,2,FALSE),"NA")</f>
        <v>NA</v>
      </c>
      <c r="L38811" t="str">
        <f t="shared" si="606"/>
        <v>Event Management</v>
      </c>
    </row>
    <row r="38812" spans="1:12" x14ac:dyDescent="0.25">
      <c r="A38812" t="s">
        <v>135998</v>
      </c>
      <c r="B38812" t="s">
        <v>135999</v>
      </c>
      <c r="C38812" t="s">
        <v>136000</v>
      </c>
      <c r="D38812" t="s">
        <v>136001</v>
      </c>
      <c r="E38812" t="s">
        <v>14</v>
      </c>
      <c r="F38812" t="s">
        <v>21</v>
      </c>
      <c r="G38812" t="s">
        <v>1383</v>
      </c>
      <c r="H38812" t="s">
        <v>1384</v>
      </c>
      <c r="I38812" t="s">
        <v>1385</v>
      </c>
      <c r="J38812" s="1">
        <v>39450</v>
      </c>
      <c r="K38812" t="b">
        <f>IFERROR(VLOOKUP(F38812,english_mapping!A:B,2,FALSE),"NA")</f>
        <v>1</v>
      </c>
      <c r="L38812" t="str">
        <f t="shared" si="606"/>
        <v>Curated Web</v>
      </c>
    </row>
    <row r="38813" spans="1:12" x14ac:dyDescent="0.25">
      <c r="A38813" t="s">
        <v>136002</v>
      </c>
      <c r="B38813" t="s">
        <v>136003</v>
      </c>
      <c r="D38813" t="s">
        <v>136004</v>
      </c>
      <c r="E38813" t="s">
        <v>14</v>
      </c>
      <c r="F38813" t="s">
        <v>21</v>
      </c>
      <c r="G38813" t="s">
        <v>94</v>
      </c>
      <c r="H38813" t="s">
        <v>95</v>
      </c>
      <c r="I38813" t="s">
        <v>49746</v>
      </c>
      <c r="J38813" s="1">
        <v>36526</v>
      </c>
      <c r="K38813" t="b">
        <f>IFERROR(VLOOKUP(F38813,english_mapping!A:B,2,FALSE),"NA")</f>
        <v>1</v>
      </c>
      <c r="L38813" t="str">
        <f t="shared" si="606"/>
        <v>Internet Service Providers</v>
      </c>
    </row>
    <row r="38814" spans="1:12" x14ac:dyDescent="0.25">
      <c r="A38814" t="s">
        <v>136005</v>
      </c>
      <c r="B38814" t="s">
        <v>136006</v>
      </c>
      <c r="C38814" t="s">
        <v>136007</v>
      </c>
      <c r="D38814" t="s">
        <v>136008</v>
      </c>
      <c r="E38814" t="s">
        <v>109</v>
      </c>
      <c r="F38814" t="s">
        <v>21</v>
      </c>
      <c r="G38814" t="s">
        <v>59</v>
      </c>
      <c r="H38814" t="s">
        <v>987</v>
      </c>
      <c r="I38814" t="s">
        <v>12887</v>
      </c>
      <c r="J38814" s="1">
        <v>36526</v>
      </c>
      <c r="K38814" t="b">
        <f>IFERROR(VLOOKUP(F38814,english_mapping!A:B,2,FALSE),"NA")</f>
        <v>1</v>
      </c>
      <c r="L38814" t="str">
        <f t="shared" si="606"/>
        <v>Maps</v>
      </c>
    </row>
    <row r="38815" spans="1:12" x14ac:dyDescent="0.25">
      <c r="A38815" t="s">
        <v>136009</v>
      </c>
      <c r="B38815" t="s">
        <v>136010</v>
      </c>
      <c r="C38815" t="s">
        <v>136011</v>
      </c>
      <c r="D38815" t="s">
        <v>2381</v>
      </c>
      <c r="E38815" t="s">
        <v>14</v>
      </c>
      <c r="F38815" t="s">
        <v>408</v>
      </c>
      <c r="G38815">
        <v>40</v>
      </c>
      <c r="H38815" t="s">
        <v>1001</v>
      </c>
      <c r="I38815" t="s">
        <v>1001</v>
      </c>
      <c r="J38815" s="1">
        <v>36161</v>
      </c>
      <c r="K38815" t="b">
        <f>IFERROR(VLOOKUP(F38815,english_mapping!A:B,2,FALSE),"NA")</f>
        <v>0</v>
      </c>
      <c r="L38815" t="str">
        <f t="shared" si="606"/>
        <v>Consulting</v>
      </c>
    </row>
    <row r="38816" spans="1:12" x14ac:dyDescent="0.25">
      <c r="A38816" t="s">
        <v>136012</v>
      </c>
      <c r="B38816" t="s">
        <v>136013</v>
      </c>
      <c r="D38816" t="s">
        <v>1538</v>
      </c>
      <c r="E38816" t="s">
        <v>14</v>
      </c>
      <c r="F38816" t="s">
        <v>21</v>
      </c>
      <c r="G38816" t="s">
        <v>59</v>
      </c>
      <c r="H38816" t="s">
        <v>60</v>
      </c>
      <c r="I38816" t="s">
        <v>269</v>
      </c>
      <c r="J38816" s="1">
        <v>37622</v>
      </c>
      <c r="K38816" t="b">
        <f>IFERROR(VLOOKUP(F38816,english_mapping!A:B,2,FALSE),"NA")</f>
        <v>1</v>
      </c>
      <c r="L38816" t="str">
        <f t="shared" si="606"/>
        <v>Security</v>
      </c>
    </row>
    <row r="38817" spans="1:12" x14ac:dyDescent="0.25">
      <c r="A38817" t="s">
        <v>136014</v>
      </c>
      <c r="B38817" t="s">
        <v>136015</v>
      </c>
      <c r="C38817" t="s">
        <v>136016</v>
      </c>
      <c r="D38817" t="s">
        <v>70</v>
      </c>
      <c r="E38817" t="s">
        <v>109</v>
      </c>
      <c r="F38817" t="s">
        <v>1087</v>
      </c>
      <c r="G38817">
        <v>5</v>
      </c>
      <c r="H38817" t="s">
        <v>1737</v>
      </c>
      <c r="I38817" t="s">
        <v>136017</v>
      </c>
      <c r="K38817" t="b">
        <f>IFERROR(VLOOKUP(F38817,english_mapping!A:B,2,FALSE),"NA")</f>
        <v>0</v>
      </c>
      <c r="L38817" t="str">
        <f t="shared" si="606"/>
        <v>E-Commerce</v>
      </c>
    </row>
    <row r="38818" spans="1:12" x14ac:dyDescent="0.25">
      <c r="A38818" t="s">
        <v>136018</v>
      </c>
      <c r="B38818" t="s">
        <v>136019</v>
      </c>
      <c r="C38818" t="s">
        <v>136020</v>
      </c>
      <c r="D38818" t="s">
        <v>428</v>
      </c>
      <c r="E38818" t="s">
        <v>205</v>
      </c>
      <c r="K38818" t="str">
        <f>IFERROR(VLOOKUP(F38818,english_mapping!A:B,2,FALSE),"NA")</f>
        <v>NA</v>
      </c>
      <c r="L38818" t="str">
        <f t="shared" si="606"/>
        <v>Travel</v>
      </c>
    </row>
    <row r="38819" spans="1:12" x14ac:dyDescent="0.25">
      <c r="A38819" t="s">
        <v>136021</v>
      </c>
      <c r="B38819" t="s">
        <v>136022</v>
      </c>
      <c r="D38819" t="s">
        <v>356</v>
      </c>
      <c r="E38819" t="s">
        <v>14</v>
      </c>
      <c r="F38819" t="s">
        <v>21</v>
      </c>
      <c r="G38819" t="s">
        <v>101</v>
      </c>
      <c r="H38819" t="s">
        <v>102</v>
      </c>
      <c r="I38819" t="s">
        <v>103</v>
      </c>
      <c r="J38819" s="1">
        <v>40189</v>
      </c>
      <c r="K38819" t="b">
        <f>IFERROR(VLOOKUP(F38819,english_mapping!A:B,2,FALSE),"NA")</f>
        <v>1</v>
      </c>
      <c r="L38819" t="str">
        <f t="shared" si="606"/>
        <v>Manufacturing</v>
      </c>
    </row>
    <row r="38820" spans="1:12" x14ac:dyDescent="0.25">
      <c r="A38820" t="s">
        <v>136023</v>
      </c>
      <c r="B38820" t="s">
        <v>136024</v>
      </c>
      <c r="C38820" t="s">
        <v>136025</v>
      </c>
      <c r="D38820" t="s">
        <v>65</v>
      </c>
      <c r="E38820" t="s">
        <v>14</v>
      </c>
      <c r="F38820" t="s">
        <v>21</v>
      </c>
      <c r="G38820" t="s">
        <v>59</v>
      </c>
      <c r="H38820" t="s">
        <v>90</v>
      </c>
      <c r="I38820" t="s">
        <v>90</v>
      </c>
      <c r="J38820" s="1">
        <v>40179</v>
      </c>
      <c r="K38820" t="b">
        <f>IFERROR(VLOOKUP(F38820,english_mapping!A:B,2,FALSE),"NA")</f>
        <v>1</v>
      </c>
      <c r="L38820" t="str">
        <f t="shared" si="606"/>
        <v>Mobile</v>
      </c>
    </row>
    <row r="38821" spans="1:12" x14ac:dyDescent="0.25">
      <c r="A38821" t="s">
        <v>136026</v>
      </c>
      <c r="B38821" t="s">
        <v>136027</v>
      </c>
      <c r="C38821" t="s">
        <v>136028</v>
      </c>
      <c r="D38821" t="s">
        <v>12880</v>
      </c>
      <c r="E38821" t="s">
        <v>14</v>
      </c>
      <c r="F38821" t="s">
        <v>21</v>
      </c>
      <c r="G38821" t="s">
        <v>434</v>
      </c>
      <c r="H38821" t="s">
        <v>435</v>
      </c>
      <c r="I38821" t="s">
        <v>136029</v>
      </c>
      <c r="J38821" t="s">
        <v>23152</v>
      </c>
      <c r="K38821" t="b">
        <f>IFERROR(VLOOKUP(F38821,english_mapping!A:B,2,FALSE),"NA")</f>
        <v>1</v>
      </c>
      <c r="L38821" t="str">
        <f t="shared" si="606"/>
        <v>Non Profit</v>
      </c>
    </row>
    <row r="38822" spans="1:12" x14ac:dyDescent="0.25">
      <c r="A38822" t="s">
        <v>136030</v>
      </c>
      <c r="B38822" t="s">
        <v>136031</v>
      </c>
      <c r="C38822" t="s">
        <v>136032</v>
      </c>
      <c r="D38822" t="s">
        <v>136033</v>
      </c>
      <c r="E38822" t="s">
        <v>14</v>
      </c>
      <c r="F38822" t="s">
        <v>21</v>
      </c>
      <c r="G38822" t="s">
        <v>101</v>
      </c>
      <c r="H38822" t="s">
        <v>102</v>
      </c>
      <c r="I38822" t="s">
        <v>103</v>
      </c>
      <c r="J38822" s="1">
        <v>40544</v>
      </c>
      <c r="K38822" t="b">
        <f>IFERROR(VLOOKUP(F38822,english_mapping!A:B,2,FALSE),"NA")</f>
        <v>1</v>
      </c>
      <c r="L38822" t="str">
        <f t="shared" si="606"/>
        <v>Commercial Real Estate</v>
      </c>
    </row>
    <row r="38823" spans="1:12" x14ac:dyDescent="0.25">
      <c r="A38823" t="s">
        <v>136034</v>
      </c>
      <c r="B38823" t="s">
        <v>136035</v>
      </c>
      <c r="C38823" t="s">
        <v>136036</v>
      </c>
      <c r="D38823" t="s">
        <v>136037</v>
      </c>
      <c r="E38823" t="s">
        <v>109</v>
      </c>
      <c r="F38823" t="s">
        <v>124</v>
      </c>
      <c r="G38823" t="s">
        <v>325</v>
      </c>
      <c r="H38823" t="s">
        <v>126</v>
      </c>
      <c r="I38823" t="s">
        <v>326</v>
      </c>
      <c r="J38823" s="1">
        <v>40179</v>
      </c>
      <c r="K38823" t="b">
        <f>IFERROR(VLOOKUP(F38823,english_mapping!A:B,2,FALSE),"NA")</f>
        <v>1</v>
      </c>
      <c r="L38823" t="str">
        <f t="shared" si="606"/>
        <v>Internet of Things</v>
      </c>
    </row>
    <row r="38824" spans="1:12" x14ac:dyDescent="0.25">
      <c r="A38824" t="s">
        <v>136038</v>
      </c>
      <c r="B38824" t="s">
        <v>136039</v>
      </c>
      <c r="C38824" t="s">
        <v>136040</v>
      </c>
      <c r="D38824" t="s">
        <v>51</v>
      </c>
      <c r="E38824" t="s">
        <v>14</v>
      </c>
      <c r="F38824" t="s">
        <v>21</v>
      </c>
      <c r="G38824" t="s">
        <v>138</v>
      </c>
      <c r="H38824" t="s">
        <v>139</v>
      </c>
      <c r="I38824" t="s">
        <v>139</v>
      </c>
      <c r="K38824" t="b">
        <f>IFERROR(VLOOKUP(F38824,english_mapping!A:B,2,FALSE),"NA")</f>
        <v>1</v>
      </c>
      <c r="L38824" t="str">
        <f t="shared" si="606"/>
        <v>Biotechnology</v>
      </c>
    </row>
    <row r="38825" spans="1:12" x14ac:dyDescent="0.25">
      <c r="A38825" t="s">
        <v>136041</v>
      </c>
      <c r="B38825" t="s">
        <v>136042</v>
      </c>
      <c r="C38825" t="s">
        <v>136043</v>
      </c>
      <c r="D38825" t="s">
        <v>136044</v>
      </c>
      <c r="E38825" t="s">
        <v>14</v>
      </c>
      <c r="F38825" t="s">
        <v>21</v>
      </c>
      <c r="G38825" t="s">
        <v>154</v>
      </c>
      <c r="H38825" t="s">
        <v>242</v>
      </c>
      <c r="I38825" t="s">
        <v>242</v>
      </c>
      <c r="J38825" s="1">
        <v>40179</v>
      </c>
      <c r="K38825" t="b">
        <f>IFERROR(VLOOKUP(F38825,english_mapping!A:B,2,FALSE),"NA")</f>
        <v>1</v>
      </c>
      <c r="L38825" t="str">
        <f t="shared" si="606"/>
        <v>Big Data Analytics</v>
      </c>
    </row>
    <row r="38826" spans="1:12" x14ac:dyDescent="0.25">
      <c r="A38826" t="s">
        <v>136045</v>
      </c>
      <c r="B38826" t="s">
        <v>136046</v>
      </c>
      <c r="C38826" t="s">
        <v>136047</v>
      </c>
      <c r="D38826" t="s">
        <v>136048</v>
      </c>
      <c r="E38826" t="s">
        <v>14</v>
      </c>
      <c r="F38826" t="s">
        <v>21</v>
      </c>
      <c r="G38826" t="s">
        <v>59</v>
      </c>
      <c r="H38826" t="s">
        <v>60</v>
      </c>
      <c r="I38826" t="s">
        <v>1128</v>
      </c>
      <c r="J38826" s="1">
        <v>41640</v>
      </c>
      <c r="K38826" t="b">
        <f>IFERROR(VLOOKUP(F38826,english_mapping!A:B,2,FALSE),"NA")</f>
        <v>1</v>
      </c>
      <c r="L38826" t="str">
        <f t="shared" si="606"/>
        <v>Cloud Computing</v>
      </c>
    </row>
    <row r="38827" spans="1:12" x14ac:dyDescent="0.25">
      <c r="A38827" t="s">
        <v>136049</v>
      </c>
      <c r="B38827" t="s">
        <v>136050</v>
      </c>
      <c r="C38827" t="s">
        <v>136051</v>
      </c>
      <c r="D38827" t="s">
        <v>644</v>
      </c>
      <c r="E38827" t="s">
        <v>14</v>
      </c>
      <c r="F38827" t="s">
        <v>21</v>
      </c>
      <c r="G38827" t="s">
        <v>1105</v>
      </c>
      <c r="H38827" t="s">
        <v>1106</v>
      </c>
      <c r="I38827" t="s">
        <v>1196</v>
      </c>
      <c r="J38827" s="1">
        <v>41275</v>
      </c>
      <c r="K38827" t="b">
        <f>IFERROR(VLOOKUP(F38827,english_mapping!A:B,2,FALSE),"NA")</f>
        <v>1</v>
      </c>
      <c r="L38827" t="str">
        <f t="shared" si="606"/>
        <v>Biotechnology</v>
      </c>
    </row>
    <row r="38828" spans="1:12" x14ac:dyDescent="0.25">
      <c r="A38828" t="s">
        <v>136052</v>
      </c>
      <c r="B38828" t="s">
        <v>136053</v>
      </c>
      <c r="C38828" t="s">
        <v>136054</v>
      </c>
      <c r="E38828" t="s">
        <v>14</v>
      </c>
      <c r="F38828" t="s">
        <v>21</v>
      </c>
      <c r="G38828" t="s">
        <v>1360</v>
      </c>
      <c r="H38828" t="s">
        <v>1361</v>
      </c>
      <c r="I38828" t="s">
        <v>9959</v>
      </c>
      <c r="J38828" s="1">
        <v>37257</v>
      </c>
      <c r="K38828" t="b">
        <f>IFERROR(VLOOKUP(F38828,english_mapping!A:B,2,FALSE),"NA")</f>
        <v>1</v>
      </c>
      <c r="L38828">
        <f t="shared" si="606"/>
        <v>0</v>
      </c>
    </row>
    <row r="38829" spans="1:12" x14ac:dyDescent="0.25">
      <c r="A38829" t="s">
        <v>136055</v>
      </c>
      <c r="B38829" t="s">
        <v>136056</v>
      </c>
      <c r="C38829" t="s">
        <v>136057</v>
      </c>
      <c r="D38829" t="s">
        <v>136058</v>
      </c>
      <c r="E38829" t="s">
        <v>14</v>
      </c>
      <c r="F38829" t="s">
        <v>21</v>
      </c>
      <c r="G38829" t="s">
        <v>59</v>
      </c>
      <c r="H38829" t="s">
        <v>60</v>
      </c>
      <c r="I38829" t="s">
        <v>1128</v>
      </c>
      <c r="J38829" s="1">
        <v>41275</v>
      </c>
      <c r="K38829" t="b">
        <f>IFERROR(VLOOKUP(F38829,english_mapping!A:B,2,FALSE),"NA")</f>
        <v>1</v>
      </c>
      <c r="L38829" t="str">
        <f t="shared" si="606"/>
        <v>Curated Web</v>
      </c>
    </row>
    <row r="38830" spans="1:12" x14ac:dyDescent="0.25">
      <c r="A38830" t="s">
        <v>136059</v>
      </c>
      <c r="B38830" t="s">
        <v>136060</v>
      </c>
      <c r="C38830" t="s">
        <v>136061</v>
      </c>
      <c r="D38830" t="s">
        <v>755</v>
      </c>
      <c r="E38830" t="s">
        <v>14</v>
      </c>
      <c r="F38830" t="s">
        <v>321</v>
      </c>
      <c r="G38830">
        <v>4</v>
      </c>
      <c r="H38830" t="s">
        <v>12030</v>
      </c>
      <c r="I38830" t="s">
        <v>136062</v>
      </c>
      <c r="K38830" t="b">
        <f>IFERROR(VLOOKUP(F38830,english_mapping!A:B,2,FALSE),"NA")</f>
        <v>0</v>
      </c>
      <c r="L38830" t="str">
        <f t="shared" si="606"/>
        <v>Hardware + Software</v>
      </c>
    </row>
    <row r="38831" spans="1:12" x14ac:dyDescent="0.25">
      <c r="A38831" t="s">
        <v>136063</v>
      </c>
      <c r="B38831" t="s">
        <v>136064</v>
      </c>
      <c r="C38831" t="s">
        <v>136065</v>
      </c>
      <c r="D38831" t="s">
        <v>136066</v>
      </c>
      <c r="E38831" t="s">
        <v>14</v>
      </c>
      <c r="F38831" t="s">
        <v>21</v>
      </c>
      <c r="G38831" t="s">
        <v>59</v>
      </c>
      <c r="H38831" t="s">
        <v>60</v>
      </c>
      <c r="I38831" t="s">
        <v>616</v>
      </c>
      <c r="J38831" s="1">
        <v>41286</v>
      </c>
      <c r="K38831" t="b">
        <f>IFERROR(VLOOKUP(F38831,english_mapping!A:B,2,FALSE),"NA")</f>
        <v>1</v>
      </c>
      <c r="L38831" t="str">
        <f t="shared" si="606"/>
        <v>Internet of Things</v>
      </c>
    </row>
    <row r="38832" spans="1:12" x14ac:dyDescent="0.25">
      <c r="A38832" t="s">
        <v>136067</v>
      </c>
      <c r="B38832" t="s">
        <v>136068</v>
      </c>
      <c r="C38832" t="s">
        <v>136069</v>
      </c>
      <c r="D38832" t="s">
        <v>3881</v>
      </c>
      <c r="E38832" t="s">
        <v>14</v>
      </c>
      <c r="F38832" t="s">
        <v>21</v>
      </c>
      <c r="G38832" t="s">
        <v>59</v>
      </c>
      <c r="H38832" t="s">
        <v>90</v>
      </c>
      <c r="I38832" t="s">
        <v>90</v>
      </c>
      <c r="J38832" s="1">
        <v>41427</v>
      </c>
      <c r="K38832" t="b">
        <f>IFERROR(VLOOKUP(F38832,english_mapping!A:B,2,FALSE),"NA")</f>
        <v>1</v>
      </c>
      <c r="L38832" t="str">
        <f t="shared" si="606"/>
        <v>Medical Devices</v>
      </c>
    </row>
    <row r="38833" spans="1:12" x14ac:dyDescent="0.25">
      <c r="A38833" t="s">
        <v>136070</v>
      </c>
      <c r="B38833" t="s">
        <v>136071</v>
      </c>
      <c r="C38833" t="s">
        <v>136072</v>
      </c>
      <c r="D38833" t="s">
        <v>136073</v>
      </c>
      <c r="E38833" t="s">
        <v>14</v>
      </c>
      <c r="F38833" t="s">
        <v>21</v>
      </c>
      <c r="G38833" t="s">
        <v>154</v>
      </c>
      <c r="H38833" t="s">
        <v>242</v>
      </c>
      <c r="I38833" t="s">
        <v>242</v>
      </c>
      <c r="J38833" t="s">
        <v>136074</v>
      </c>
      <c r="K38833" t="b">
        <f>IFERROR(VLOOKUP(F38833,english_mapping!A:B,2,FALSE),"NA")</f>
        <v>1</v>
      </c>
      <c r="L38833" t="str">
        <f t="shared" si="606"/>
        <v>Artificial Intelligence</v>
      </c>
    </row>
    <row r="38834" spans="1:12" x14ac:dyDescent="0.25">
      <c r="A38834" t="s">
        <v>136075</v>
      </c>
      <c r="B38834" t="s">
        <v>136076</v>
      </c>
      <c r="C38834" t="s">
        <v>136077</v>
      </c>
      <c r="D38834" t="s">
        <v>1275</v>
      </c>
      <c r="E38834" t="s">
        <v>14</v>
      </c>
      <c r="F38834" t="s">
        <v>21</v>
      </c>
      <c r="G38834" t="s">
        <v>59</v>
      </c>
      <c r="H38834" t="s">
        <v>60</v>
      </c>
      <c r="I38834" t="s">
        <v>1128</v>
      </c>
      <c r="J38834" s="1">
        <v>37257</v>
      </c>
      <c r="K38834" t="b">
        <f>IFERROR(VLOOKUP(F38834,english_mapping!A:B,2,FALSE),"NA")</f>
        <v>1</v>
      </c>
      <c r="L38834" t="str">
        <f t="shared" si="606"/>
        <v>Health Care</v>
      </c>
    </row>
    <row r="38835" spans="1:12" x14ac:dyDescent="0.25">
      <c r="A38835" t="s">
        <v>136078</v>
      </c>
      <c r="B38835" t="s">
        <v>136079</v>
      </c>
      <c r="C38835" t="s">
        <v>136080</v>
      </c>
      <c r="D38835" t="s">
        <v>65</v>
      </c>
      <c r="E38835" t="s">
        <v>109</v>
      </c>
      <c r="F38835" t="s">
        <v>52</v>
      </c>
      <c r="G38835" t="s">
        <v>3417</v>
      </c>
      <c r="H38835" t="s">
        <v>3418</v>
      </c>
      <c r="I38835" t="s">
        <v>3419</v>
      </c>
      <c r="J38835" s="1">
        <v>39083</v>
      </c>
      <c r="K38835" t="b">
        <f>IFERROR(VLOOKUP(F38835,english_mapping!A:B,2,FALSE),"NA")</f>
        <v>1</v>
      </c>
      <c r="L38835" t="str">
        <f t="shared" si="606"/>
        <v>Mobile</v>
      </c>
    </row>
    <row r="38836" spans="1:12" x14ac:dyDescent="0.25">
      <c r="A38836" t="s">
        <v>136081</v>
      </c>
      <c r="B38836" t="s">
        <v>136082</v>
      </c>
      <c r="C38836" t="s">
        <v>136083</v>
      </c>
      <c r="D38836" t="s">
        <v>51</v>
      </c>
      <c r="E38836" t="s">
        <v>14</v>
      </c>
      <c r="F38836" t="s">
        <v>21</v>
      </c>
      <c r="G38836" t="s">
        <v>117</v>
      </c>
      <c r="H38836" t="s">
        <v>535</v>
      </c>
      <c r="I38836" t="s">
        <v>645</v>
      </c>
      <c r="J38836" s="1">
        <v>35065</v>
      </c>
      <c r="K38836" t="b">
        <f>IFERROR(VLOOKUP(F38836,english_mapping!A:B,2,FALSE),"NA")</f>
        <v>1</v>
      </c>
      <c r="L38836" t="str">
        <f t="shared" si="606"/>
        <v>Biotechnology</v>
      </c>
    </row>
    <row r="38837" spans="1:12" x14ac:dyDescent="0.25">
      <c r="A38837" t="s">
        <v>136084</v>
      </c>
      <c r="B38837" t="s">
        <v>136085</v>
      </c>
      <c r="C38837" t="s">
        <v>136086</v>
      </c>
      <c r="D38837" t="s">
        <v>51</v>
      </c>
      <c r="E38837" t="s">
        <v>14</v>
      </c>
      <c r="F38837" t="s">
        <v>21</v>
      </c>
      <c r="G38837" t="s">
        <v>59</v>
      </c>
      <c r="H38837" t="s">
        <v>60</v>
      </c>
      <c r="I38837" t="s">
        <v>269</v>
      </c>
      <c r="K38837" t="b">
        <f>IFERROR(VLOOKUP(F38837,english_mapping!A:B,2,FALSE),"NA")</f>
        <v>1</v>
      </c>
      <c r="L38837" t="str">
        <f t="shared" si="606"/>
        <v>Biotechnology</v>
      </c>
    </row>
    <row r="38838" spans="1:12" x14ac:dyDescent="0.25">
      <c r="A38838" t="s">
        <v>136087</v>
      </c>
      <c r="B38838" t="s">
        <v>136088</v>
      </c>
      <c r="C38838" t="s">
        <v>136089</v>
      </c>
      <c r="D38838" t="s">
        <v>136090</v>
      </c>
      <c r="E38838" t="s">
        <v>14</v>
      </c>
      <c r="F38838" t="s">
        <v>52</v>
      </c>
      <c r="G38838" t="s">
        <v>200</v>
      </c>
      <c r="H38838" t="s">
        <v>201</v>
      </c>
      <c r="I38838" t="s">
        <v>201</v>
      </c>
      <c r="J38838" s="1">
        <v>40909</v>
      </c>
      <c r="K38838" t="b">
        <f>IFERROR(VLOOKUP(F38838,english_mapping!A:B,2,FALSE),"NA")</f>
        <v>1</v>
      </c>
      <c r="L38838" t="str">
        <f t="shared" si="606"/>
        <v>Advertising Platforms</v>
      </c>
    </row>
    <row r="38839" spans="1:12" x14ac:dyDescent="0.25">
      <c r="A38839" t="s">
        <v>136091</v>
      </c>
      <c r="B38839" t="s">
        <v>136092</v>
      </c>
      <c r="C38839" t="s">
        <v>136093</v>
      </c>
      <c r="D38839" t="s">
        <v>136094</v>
      </c>
      <c r="E38839" t="s">
        <v>14</v>
      </c>
      <c r="F38839" t="s">
        <v>649</v>
      </c>
      <c r="G38839">
        <v>10</v>
      </c>
      <c r="H38839" t="s">
        <v>2907</v>
      </c>
      <c r="I38839" t="s">
        <v>2907</v>
      </c>
      <c r="J38839" s="1">
        <v>39814</v>
      </c>
      <c r="K38839" t="b">
        <f>IFERROR(VLOOKUP(F38839,english_mapping!A:B,2,FALSE),"NA")</f>
        <v>1</v>
      </c>
      <c r="L38839" t="str">
        <f t="shared" si="606"/>
        <v>Collaboration</v>
      </c>
    </row>
    <row r="38840" spans="1:12" x14ac:dyDescent="0.25">
      <c r="A38840" t="s">
        <v>136095</v>
      </c>
      <c r="B38840" t="s">
        <v>136096</v>
      </c>
      <c r="C38840" t="s">
        <v>136097</v>
      </c>
      <c r="D38840" t="s">
        <v>51</v>
      </c>
      <c r="E38840" t="s">
        <v>14</v>
      </c>
      <c r="F38840" t="s">
        <v>52</v>
      </c>
      <c r="G38840" t="s">
        <v>200</v>
      </c>
      <c r="H38840" t="s">
        <v>201</v>
      </c>
      <c r="I38840" t="s">
        <v>201</v>
      </c>
      <c r="J38840" s="1">
        <v>37987</v>
      </c>
      <c r="K38840" t="b">
        <f>IFERROR(VLOOKUP(F38840,english_mapping!A:B,2,FALSE),"NA")</f>
        <v>1</v>
      </c>
      <c r="L38840" t="str">
        <f t="shared" si="606"/>
        <v>Biotechnology</v>
      </c>
    </row>
    <row r="38841" spans="1:12" x14ac:dyDescent="0.25">
      <c r="A38841" t="s">
        <v>136098</v>
      </c>
      <c r="B38841" t="s">
        <v>136099</v>
      </c>
      <c r="C38841" t="s">
        <v>136100</v>
      </c>
      <c r="D38841" t="s">
        <v>136101</v>
      </c>
      <c r="E38841" t="s">
        <v>14</v>
      </c>
      <c r="F38841" t="s">
        <v>21</v>
      </c>
      <c r="G38841" t="s">
        <v>59</v>
      </c>
      <c r="H38841" t="s">
        <v>60</v>
      </c>
      <c r="I38841" t="s">
        <v>66</v>
      </c>
      <c r="K38841" t="b">
        <f>IFERROR(VLOOKUP(F38841,english_mapping!A:B,2,FALSE),"NA")</f>
        <v>1</v>
      </c>
      <c r="L38841" t="str">
        <f t="shared" si="606"/>
        <v>All Students</v>
      </c>
    </row>
    <row r="38842" spans="1:12" x14ac:dyDescent="0.25">
      <c r="A38842" t="s">
        <v>136102</v>
      </c>
      <c r="B38842" t="s">
        <v>136103</v>
      </c>
      <c r="D38842" t="s">
        <v>51</v>
      </c>
      <c r="E38842" t="s">
        <v>109</v>
      </c>
      <c r="F38842" t="s">
        <v>21</v>
      </c>
      <c r="G38842" t="s">
        <v>59</v>
      </c>
      <c r="H38842" t="s">
        <v>1249</v>
      </c>
      <c r="I38842" t="s">
        <v>9529</v>
      </c>
      <c r="J38842" s="1">
        <v>39083</v>
      </c>
      <c r="K38842" t="b">
        <f>IFERROR(VLOOKUP(F38842,english_mapping!A:B,2,FALSE),"NA")</f>
        <v>1</v>
      </c>
      <c r="L38842" t="str">
        <f t="shared" si="606"/>
        <v>Biotechnology</v>
      </c>
    </row>
    <row r="38843" spans="1:12" x14ac:dyDescent="0.25">
      <c r="A38843" t="s">
        <v>136104</v>
      </c>
      <c r="B38843" t="s">
        <v>136105</v>
      </c>
      <c r="C38843" t="s">
        <v>136106</v>
      </c>
      <c r="D38843" t="s">
        <v>51</v>
      </c>
      <c r="E38843" t="s">
        <v>14</v>
      </c>
      <c r="F38843" t="s">
        <v>220</v>
      </c>
      <c r="G38843">
        <v>7</v>
      </c>
      <c r="H38843" t="s">
        <v>136107</v>
      </c>
      <c r="I38843" t="s">
        <v>136107</v>
      </c>
      <c r="K38843" t="b">
        <f>IFERROR(VLOOKUP(F38843,english_mapping!A:B,2,FALSE),"NA")</f>
        <v>1</v>
      </c>
      <c r="L38843" t="str">
        <f t="shared" si="606"/>
        <v>Biotechnology</v>
      </c>
    </row>
    <row r="38844" spans="1:12" x14ac:dyDescent="0.25">
      <c r="A38844" t="s">
        <v>136108</v>
      </c>
      <c r="B38844" t="s">
        <v>136109</v>
      </c>
      <c r="C38844" t="s">
        <v>136110</v>
      </c>
      <c r="D38844" t="s">
        <v>136111</v>
      </c>
      <c r="E38844" t="s">
        <v>14</v>
      </c>
      <c r="F38844" t="s">
        <v>124</v>
      </c>
      <c r="G38844" t="s">
        <v>325</v>
      </c>
      <c r="H38844" t="s">
        <v>126</v>
      </c>
      <c r="I38844" t="s">
        <v>326</v>
      </c>
      <c r="J38844" s="1">
        <v>41275</v>
      </c>
      <c r="K38844" t="b">
        <f>IFERROR(VLOOKUP(F38844,english_mapping!A:B,2,FALSE),"NA")</f>
        <v>1</v>
      </c>
      <c r="L38844" t="str">
        <f t="shared" si="606"/>
        <v>Cloud Computing</v>
      </c>
    </row>
    <row r="38845" spans="1:12" x14ac:dyDescent="0.25">
      <c r="A38845" t="s">
        <v>136112</v>
      </c>
      <c r="B38845" t="s">
        <v>136113</v>
      </c>
      <c r="C38845" t="s">
        <v>136114</v>
      </c>
      <c r="E38845" t="s">
        <v>14</v>
      </c>
      <c r="F38845" t="s">
        <v>274</v>
      </c>
      <c r="G38845">
        <v>17</v>
      </c>
      <c r="H38845" t="s">
        <v>468</v>
      </c>
      <c r="I38845" t="s">
        <v>468</v>
      </c>
      <c r="J38845" s="1">
        <v>41640</v>
      </c>
      <c r="K38845" t="b">
        <f>IFERROR(VLOOKUP(F38845,english_mapping!A:B,2,FALSE),"NA")</f>
        <v>0</v>
      </c>
      <c r="L38845">
        <f t="shared" si="606"/>
        <v>0</v>
      </c>
    </row>
    <row r="38846" spans="1:12" x14ac:dyDescent="0.25">
      <c r="A38846" t="s">
        <v>136115</v>
      </c>
      <c r="B38846" t="s">
        <v>136116</v>
      </c>
      <c r="C38846" t="s">
        <v>136117</v>
      </c>
      <c r="D38846" t="s">
        <v>136118</v>
      </c>
      <c r="E38846" t="s">
        <v>14</v>
      </c>
      <c r="F38846" t="s">
        <v>649</v>
      </c>
      <c r="G38846">
        <v>7</v>
      </c>
      <c r="H38846" t="s">
        <v>948</v>
      </c>
      <c r="I38846" t="s">
        <v>948</v>
      </c>
      <c r="J38846" s="1">
        <v>38718</v>
      </c>
      <c r="K38846" t="b">
        <f>IFERROR(VLOOKUP(F38846,english_mapping!A:B,2,FALSE),"NA")</f>
        <v>1</v>
      </c>
      <c r="L38846" t="str">
        <f t="shared" si="606"/>
        <v>Apps</v>
      </c>
    </row>
    <row r="38847" spans="1:12" x14ac:dyDescent="0.25">
      <c r="A38847" t="s">
        <v>136119</v>
      </c>
      <c r="B38847" t="s">
        <v>136120</v>
      </c>
      <c r="C38847" t="s">
        <v>136121</v>
      </c>
      <c r="D38847" t="s">
        <v>755</v>
      </c>
      <c r="E38847" t="s">
        <v>14</v>
      </c>
      <c r="F38847" t="s">
        <v>21</v>
      </c>
      <c r="G38847" t="s">
        <v>1035</v>
      </c>
      <c r="H38847" t="s">
        <v>1059</v>
      </c>
      <c r="I38847" t="s">
        <v>1059</v>
      </c>
      <c r="J38847" s="1">
        <v>30682</v>
      </c>
      <c r="K38847" t="b">
        <f>IFERROR(VLOOKUP(F38847,english_mapping!A:B,2,FALSE),"NA")</f>
        <v>1</v>
      </c>
      <c r="L38847" t="str">
        <f t="shared" si="606"/>
        <v>Hardware + Software</v>
      </c>
    </row>
    <row r="38848" spans="1:12" x14ac:dyDescent="0.25">
      <c r="A38848" t="s">
        <v>136122</v>
      </c>
      <c r="B38848" t="s">
        <v>136123</v>
      </c>
      <c r="C38848" t="s">
        <v>136124</v>
      </c>
      <c r="D38848" t="s">
        <v>3563</v>
      </c>
      <c r="E38848" t="s">
        <v>14</v>
      </c>
      <c r="F38848" t="s">
        <v>21</v>
      </c>
      <c r="G38848" t="s">
        <v>39</v>
      </c>
      <c r="H38848" t="s">
        <v>3564</v>
      </c>
      <c r="I38848" t="s">
        <v>20670</v>
      </c>
      <c r="J38848" s="1">
        <v>42005</v>
      </c>
      <c r="K38848" t="b">
        <f>IFERROR(VLOOKUP(F38848,english_mapping!A:B,2,FALSE),"NA")</f>
        <v>1</v>
      </c>
      <c r="L38848" t="str">
        <f t="shared" si="606"/>
        <v>Pharmaceuticals</v>
      </c>
    </row>
    <row r="38849" spans="1:12" x14ac:dyDescent="0.25">
      <c r="A38849" t="s">
        <v>136125</v>
      </c>
      <c r="B38849" t="s">
        <v>136126</v>
      </c>
      <c r="D38849" t="s">
        <v>51</v>
      </c>
      <c r="E38849" t="s">
        <v>205</v>
      </c>
      <c r="F38849" t="s">
        <v>21</v>
      </c>
      <c r="G38849" t="s">
        <v>138</v>
      </c>
      <c r="H38849" t="s">
        <v>139</v>
      </c>
      <c r="I38849" t="s">
        <v>139</v>
      </c>
      <c r="K38849" t="b">
        <f>IFERROR(VLOOKUP(F38849,english_mapping!A:B,2,FALSE),"NA")</f>
        <v>1</v>
      </c>
      <c r="L38849" t="str">
        <f t="shared" si="606"/>
        <v>Biotechnology</v>
      </c>
    </row>
    <row r="38850" spans="1:12" x14ac:dyDescent="0.25">
      <c r="A38850" t="s">
        <v>136127</v>
      </c>
      <c r="B38850" t="s">
        <v>136128</v>
      </c>
      <c r="C38850" t="s">
        <v>136129</v>
      </c>
      <c r="D38850" t="s">
        <v>89</v>
      </c>
      <c r="E38850" t="s">
        <v>14</v>
      </c>
      <c r="F38850" t="s">
        <v>21</v>
      </c>
      <c r="G38850" t="s">
        <v>285</v>
      </c>
      <c r="H38850" t="s">
        <v>1054</v>
      </c>
      <c r="I38850" t="s">
        <v>1054</v>
      </c>
      <c r="J38850" s="1">
        <v>40909</v>
      </c>
      <c r="K38850" t="b">
        <f>IFERROR(VLOOKUP(F38850,english_mapping!A:B,2,FALSE),"NA")</f>
        <v>1</v>
      </c>
      <c r="L38850" t="str">
        <f t="shared" si="606"/>
        <v>Health and Wellness</v>
      </c>
    </row>
    <row r="38851" spans="1:12" x14ac:dyDescent="0.25">
      <c r="A38851" t="s">
        <v>136130</v>
      </c>
      <c r="B38851" t="s">
        <v>136131</v>
      </c>
      <c r="C38851" t="s">
        <v>136132</v>
      </c>
      <c r="D38851" t="s">
        <v>51</v>
      </c>
      <c r="E38851" t="s">
        <v>701</v>
      </c>
      <c r="F38851" t="s">
        <v>21</v>
      </c>
      <c r="G38851" t="s">
        <v>59</v>
      </c>
      <c r="H38851" t="s">
        <v>1249</v>
      </c>
      <c r="I38851" t="s">
        <v>1249</v>
      </c>
      <c r="J38851" s="1">
        <v>33604</v>
      </c>
      <c r="K38851" t="b">
        <f>IFERROR(VLOOKUP(F38851,english_mapping!A:B,2,FALSE),"NA")</f>
        <v>1</v>
      </c>
      <c r="L38851" t="str">
        <f t="shared" si="606"/>
        <v>Biotechnology</v>
      </c>
    </row>
    <row r="38852" spans="1:12" x14ac:dyDescent="0.25">
      <c r="A38852" t="s">
        <v>136133</v>
      </c>
      <c r="B38852" t="s">
        <v>136134</v>
      </c>
      <c r="C38852" t="s">
        <v>136135</v>
      </c>
      <c r="D38852" t="s">
        <v>3563</v>
      </c>
      <c r="E38852" t="s">
        <v>14</v>
      </c>
      <c r="F38852" t="s">
        <v>712</v>
      </c>
      <c r="G38852">
        <v>2</v>
      </c>
      <c r="H38852" t="s">
        <v>713</v>
      </c>
      <c r="I38852" t="s">
        <v>8055</v>
      </c>
      <c r="J38852" s="1">
        <v>37622</v>
      </c>
      <c r="K38852" t="b">
        <f>IFERROR(VLOOKUP(F38852,english_mapping!A:B,2,FALSE),"NA")</f>
        <v>0</v>
      </c>
      <c r="L38852" t="str">
        <f t="shared" ref="L38852:L38915" si="607">IFERROR(LEFT(D38852,(FIND("|",D38852))-1),D38852)</f>
        <v>Pharmaceuticals</v>
      </c>
    </row>
    <row r="38853" spans="1:12" x14ac:dyDescent="0.25">
      <c r="A38853" t="s">
        <v>136136</v>
      </c>
      <c r="B38853" t="s">
        <v>136137</v>
      </c>
      <c r="C38853" t="s">
        <v>136138</v>
      </c>
      <c r="D38853" t="s">
        <v>3816</v>
      </c>
      <c r="E38853" t="s">
        <v>14</v>
      </c>
      <c r="F38853" t="s">
        <v>21</v>
      </c>
      <c r="G38853" t="s">
        <v>804</v>
      </c>
      <c r="H38853" t="s">
        <v>17294</v>
      </c>
      <c r="I38853" t="s">
        <v>136139</v>
      </c>
      <c r="J38853" s="1">
        <v>41186</v>
      </c>
      <c r="K38853" t="b">
        <f>IFERROR(VLOOKUP(F38853,english_mapping!A:B,2,FALSE),"NA")</f>
        <v>1</v>
      </c>
      <c r="L38853" t="str">
        <f t="shared" si="607"/>
        <v>Biotechnology</v>
      </c>
    </row>
    <row r="38854" spans="1:12" x14ac:dyDescent="0.25">
      <c r="A38854" t="s">
        <v>136140</v>
      </c>
      <c r="B38854" t="s">
        <v>136141</v>
      </c>
      <c r="C38854" t="s">
        <v>136142</v>
      </c>
      <c r="D38854" t="s">
        <v>51</v>
      </c>
      <c r="E38854" t="s">
        <v>14</v>
      </c>
      <c r="F38854" t="s">
        <v>52</v>
      </c>
      <c r="G38854" t="s">
        <v>53</v>
      </c>
      <c r="H38854" t="s">
        <v>54</v>
      </c>
      <c r="I38854" t="s">
        <v>54</v>
      </c>
      <c r="K38854" t="b">
        <f>IFERROR(VLOOKUP(F38854,english_mapping!A:B,2,FALSE),"NA")</f>
        <v>1</v>
      </c>
      <c r="L38854" t="str">
        <f t="shared" si="607"/>
        <v>Biotechnology</v>
      </c>
    </row>
    <row r="38855" spans="1:12" x14ac:dyDescent="0.25">
      <c r="A38855" t="s">
        <v>136143</v>
      </c>
      <c r="B38855" t="s">
        <v>136144</v>
      </c>
      <c r="C38855" t="s">
        <v>136145</v>
      </c>
      <c r="D38855" t="s">
        <v>51</v>
      </c>
      <c r="E38855" t="s">
        <v>14</v>
      </c>
      <c r="F38855" t="s">
        <v>21</v>
      </c>
      <c r="G38855" t="s">
        <v>59</v>
      </c>
      <c r="H38855" t="s">
        <v>1249</v>
      </c>
      <c r="I38855" t="s">
        <v>9165</v>
      </c>
      <c r="J38855" s="1">
        <v>39814</v>
      </c>
      <c r="K38855" t="b">
        <f>IFERROR(VLOOKUP(F38855,english_mapping!A:B,2,FALSE),"NA")</f>
        <v>1</v>
      </c>
      <c r="L38855" t="str">
        <f t="shared" si="607"/>
        <v>Biotechnology</v>
      </c>
    </row>
    <row r="38856" spans="1:12" x14ac:dyDescent="0.25">
      <c r="A38856" t="s">
        <v>136146</v>
      </c>
      <c r="B38856" t="s">
        <v>136147</v>
      </c>
      <c r="C38856" t="s">
        <v>136148</v>
      </c>
      <c r="D38856" t="s">
        <v>51</v>
      </c>
      <c r="E38856" t="s">
        <v>701</v>
      </c>
      <c r="F38856" t="s">
        <v>21</v>
      </c>
      <c r="G38856" t="s">
        <v>59</v>
      </c>
      <c r="H38856" t="s">
        <v>60</v>
      </c>
      <c r="I38856" t="s">
        <v>4087</v>
      </c>
      <c r="J38856" s="1">
        <v>35796</v>
      </c>
      <c r="K38856" t="b">
        <f>IFERROR(VLOOKUP(F38856,english_mapping!A:B,2,FALSE),"NA")</f>
        <v>1</v>
      </c>
      <c r="L38856" t="str">
        <f t="shared" si="607"/>
        <v>Biotechnology</v>
      </c>
    </row>
    <row r="38857" spans="1:12" x14ac:dyDescent="0.25">
      <c r="A38857" t="s">
        <v>136149</v>
      </c>
      <c r="B38857" t="s">
        <v>136150</v>
      </c>
      <c r="C38857" t="s">
        <v>136151</v>
      </c>
      <c r="D38857" t="s">
        <v>51</v>
      </c>
      <c r="E38857" t="s">
        <v>14</v>
      </c>
      <c r="F38857" t="s">
        <v>21</v>
      </c>
      <c r="G38857" t="s">
        <v>1035</v>
      </c>
      <c r="H38857" t="s">
        <v>1059</v>
      </c>
      <c r="I38857" t="s">
        <v>1059</v>
      </c>
      <c r="J38857" s="1">
        <v>39083</v>
      </c>
      <c r="K38857" t="b">
        <f>IFERROR(VLOOKUP(F38857,english_mapping!A:B,2,FALSE),"NA")</f>
        <v>1</v>
      </c>
      <c r="L38857" t="str">
        <f t="shared" si="607"/>
        <v>Biotechnology</v>
      </c>
    </row>
    <row r="38858" spans="1:12" x14ac:dyDescent="0.25">
      <c r="A38858" t="s">
        <v>136152</v>
      </c>
      <c r="B38858" t="s">
        <v>136153</v>
      </c>
      <c r="C38858" t="s">
        <v>136154</v>
      </c>
      <c r="D38858" t="s">
        <v>51</v>
      </c>
      <c r="E38858" t="s">
        <v>14</v>
      </c>
      <c r="F38858" t="s">
        <v>21</v>
      </c>
      <c r="G38858" t="s">
        <v>285</v>
      </c>
      <c r="H38858" t="s">
        <v>3791</v>
      </c>
      <c r="I38858" t="s">
        <v>3791</v>
      </c>
      <c r="K38858" t="b">
        <f>IFERROR(VLOOKUP(F38858,english_mapping!A:B,2,FALSE),"NA")</f>
        <v>1</v>
      </c>
      <c r="L38858" t="str">
        <f t="shared" si="607"/>
        <v>Biotechnology</v>
      </c>
    </row>
    <row r="38859" spans="1:12" x14ac:dyDescent="0.25">
      <c r="A38859" t="s">
        <v>136155</v>
      </c>
      <c r="B38859" t="s">
        <v>136156</v>
      </c>
      <c r="C38859" t="s">
        <v>136157</v>
      </c>
      <c r="D38859" t="s">
        <v>51</v>
      </c>
      <c r="E38859" t="s">
        <v>14</v>
      </c>
      <c r="F38859" t="s">
        <v>21</v>
      </c>
      <c r="G38859" t="s">
        <v>59</v>
      </c>
      <c r="H38859" t="s">
        <v>1249</v>
      </c>
      <c r="I38859" t="s">
        <v>1249</v>
      </c>
      <c r="J38859" s="1">
        <v>40544</v>
      </c>
      <c r="K38859" t="b">
        <f>IFERROR(VLOOKUP(F38859,english_mapping!A:B,2,FALSE),"NA")</f>
        <v>1</v>
      </c>
      <c r="L38859" t="str">
        <f t="shared" si="607"/>
        <v>Biotechnology</v>
      </c>
    </row>
    <row r="38860" spans="1:12" x14ac:dyDescent="0.25">
      <c r="A38860" t="s">
        <v>136158</v>
      </c>
      <c r="B38860" t="s">
        <v>136159</v>
      </c>
      <c r="C38860" t="s">
        <v>136160</v>
      </c>
      <c r="D38860" t="s">
        <v>356</v>
      </c>
      <c r="E38860" t="s">
        <v>109</v>
      </c>
      <c r="F38860" t="s">
        <v>21</v>
      </c>
      <c r="G38860" t="s">
        <v>154</v>
      </c>
      <c r="H38860" t="s">
        <v>242</v>
      </c>
      <c r="I38860" t="s">
        <v>19843</v>
      </c>
      <c r="J38860" s="1">
        <v>37987</v>
      </c>
      <c r="K38860" t="b">
        <f>IFERROR(VLOOKUP(F38860,english_mapping!A:B,2,FALSE),"NA")</f>
        <v>1</v>
      </c>
      <c r="L38860" t="str">
        <f t="shared" si="607"/>
        <v>Manufacturing</v>
      </c>
    </row>
    <row r="38861" spans="1:12" x14ac:dyDescent="0.25">
      <c r="A38861" t="s">
        <v>136161</v>
      </c>
      <c r="B38861" t="s">
        <v>136162</v>
      </c>
      <c r="C38861" t="s">
        <v>136163</v>
      </c>
      <c r="D38861" t="s">
        <v>51</v>
      </c>
      <c r="E38861" t="s">
        <v>14</v>
      </c>
      <c r="F38861" t="s">
        <v>21</v>
      </c>
      <c r="G38861" t="s">
        <v>94</v>
      </c>
      <c r="H38861" t="s">
        <v>95</v>
      </c>
      <c r="I38861" t="s">
        <v>21403</v>
      </c>
      <c r="J38861" s="1">
        <v>36161</v>
      </c>
      <c r="K38861" t="b">
        <f>IFERROR(VLOOKUP(F38861,english_mapping!A:B,2,FALSE),"NA")</f>
        <v>1</v>
      </c>
      <c r="L38861" t="str">
        <f t="shared" si="607"/>
        <v>Biotechnology</v>
      </c>
    </row>
    <row r="38862" spans="1:12" x14ac:dyDescent="0.25">
      <c r="A38862" t="s">
        <v>136164</v>
      </c>
      <c r="B38862" t="s">
        <v>136165</v>
      </c>
      <c r="C38862" t="s">
        <v>136166</v>
      </c>
      <c r="D38862" t="s">
        <v>136167</v>
      </c>
      <c r="E38862" t="s">
        <v>14</v>
      </c>
      <c r="F38862" t="s">
        <v>21</v>
      </c>
      <c r="G38862" t="s">
        <v>4078</v>
      </c>
      <c r="H38862" t="s">
        <v>4079</v>
      </c>
      <c r="I38862" t="s">
        <v>4080</v>
      </c>
      <c r="K38862" t="b">
        <f>IFERROR(VLOOKUP(F38862,english_mapping!A:B,2,FALSE),"NA")</f>
        <v>1</v>
      </c>
      <c r="L38862" t="str">
        <f t="shared" si="607"/>
        <v>Computers</v>
      </c>
    </row>
    <row r="38863" spans="1:12" x14ac:dyDescent="0.25">
      <c r="A38863" t="s">
        <v>136168</v>
      </c>
      <c r="B38863" t="s">
        <v>136169</v>
      </c>
      <c r="D38863" t="s">
        <v>51</v>
      </c>
      <c r="E38863" t="s">
        <v>109</v>
      </c>
      <c r="F38863" t="s">
        <v>52</v>
      </c>
      <c r="G38863" t="s">
        <v>53</v>
      </c>
      <c r="H38863" t="s">
        <v>54</v>
      </c>
      <c r="I38863" t="s">
        <v>54</v>
      </c>
      <c r="J38863" s="1">
        <v>35796</v>
      </c>
      <c r="K38863" t="b">
        <f>IFERROR(VLOOKUP(F38863,english_mapping!A:B,2,FALSE),"NA")</f>
        <v>1</v>
      </c>
      <c r="L38863" t="str">
        <f t="shared" si="607"/>
        <v>Biotechnology</v>
      </c>
    </row>
    <row r="38864" spans="1:12" x14ac:dyDescent="0.25">
      <c r="A38864" t="s">
        <v>136170</v>
      </c>
      <c r="B38864" t="s">
        <v>136171</v>
      </c>
      <c r="D38864" t="s">
        <v>1416</v>
      </c>
      <c r="E38864" t="s">
        <v>14</v>
      </c>
      <c r="F38864" t="s">
        <v>1151</v>
      </c>
      <c r="G38864">
        <v>7</v>
      </c>
      <c r="H38864" t="s">
        <v>1152</v>
      </c>
      <c r="I38864" t="s">
        <v>1152</v>
      </c>
      <c r="J38864" s="1">
        <v>41649</v>
      </c>
      <c r="K38864" t="b">
        <f>IFERROR(VLOOKUP(F38864,english_mapping!A:B,2,FALSE),"NA")</f>
        <v>0</v>
      </c>
      <c r="L38864" t="str">
        <f t="shared" si="607"/>
        <v>Semiconductors</v>
      </c>
    </row>
    <row r="38865" spans="1:12" x14ac:dyDescent="0.25">
      <c r="A38865" t="s">
        <v>136172</v>
      </c>
      <c r="B38865" t="s">
        <v>136173</v>
      </c>
      <c r="C38865" t="s">
        <v>136174</v>
      </c>
      <c r="D38865" t="s">
        <v>1275</v>
      </c>
      <c r="E38865" t="s">
        <v>701</v>
      </c>
      <c r="F38865" t="s">
        <v>21</v>
      </c>
      <c r="G38865" t="s">
        <v>154</v>
      </c>
      <c r="H38865" t="s">
        <v>242</v>
      </c>
      <c r="I38865" t="s">
        <v>1753</v>
      </c>
      <c r="J38865" s="1">
        <v>35065</v>
      </c>
      <c r="K38865" t="b">
        <f>IFERROR(VLOOKUP(F38865,english_mapping!A:B,2,FALSE),"NA")</f>
        <v>1</v>
      </c>
      <c r="L38865" t="str">
        <f t="shared" si="607"/>
        <v>Health Care</v>
      </c>
    </row>
    <row r="38866" spans="1:12" x14ac:dyDescent="0.25">
      <c r="A38866" t="s">
        <v>136175</v>
      </c>
      <c r="B38866" t="s">
        <v>136176</v>
      </c>
      <c r="C38866" t="s">
        <v>136177</v>
      </c>
      <c r="D38866" t="s">
        <v>136178</v>
      </c>
      <c r="E38866" t="s">
        <v>14</v>
      </c>
      <c r="F38866" t="s">
        <v>649</v>
      </c>
      <c r="G38866">
        <v>7</v>
      </c>
      <c r="H38866" t="s">
        <v>948</v>
      </c>
      <c r="I38866" t="s">
        <v>948</v>
      </c>
      <c r="J38866" s="1">
        <v>40179</v>
      </c>
      <c r="K38866" t="b">
        <f>IFERROR(VLOOKUP(F38866,english_mapping!A:B,2,FALSE),"NA")</f>
        <v>1</v>
      </c>
      <c r="L38866" t="str">
        <f t="shared" si="607"/>
        <v>Health and Wellness</v>
      </c>
    </row>
    <row r="38867" spans="1:12" x14ac:dyDescent="0.25">
      <c r="A38867" t="s">
        <v>136179</v>
      </c>
      <c r="B38867" t="s">
        <v>136180</v>
      </c>
      <c r="C38867" t="s">
        <v>136181</v>
      </c>
      <c r="D38867" t="s">
        <v>136182</v>
      </c>
      <c r="E38867" t="s">
        <v>14</v>
      </c>
      <c r="F38867" t="s">
        <v>21</v>
      </c>
      <c r="G38867" t="s">
        <v>84</v>
      </c>
      <c r="H38867" t="s">
        <v>598</v>
      </c>
      <c r="I38867" t="s">
        <v>598</v>
      </c>
      <c r="J38867" s="1">
        <v>41640</v>
      </c>
      <c r="K38867" t="b">
        <f>IFERROR(VLOOKUP(F38867,english_mapping!A:B,2,FALSE),"NA")</f>
        <v>1</v>
      </c>
      <c r="L38867" t="str">
        <f t="shared" si="607"/>
        <v>Biometrics</v>
      </c>
    </row>
    <row r="38868" spans="1:12" x14ac:dyDescent="0.25">
      <c r="A38868" t="s">
        <v>136183</v>
      </c>
      <c r="B38868" t="s">
        <v>136184</v>
      </c>
      <c r="D38868" t="s">
        <v>51</v>
      </c>
      <c r="E38868" t="s">
        <v>14</v>
      </c>
      <c r="F38868" t="s">
        <v>12573</v>
      </c>
      <c r="G38868">
        <v>17</v>
      </c>
      <c r="K38868" t="b">
        <f>IFERROR(VLOOKUP(F38868,english_mapping!A:B,2,FALSE),"NA")</f>
        <v>0</v>
      </c>
      <c r="L38868" t="str">
        <f t="shared" si="607"/>
        <v>Biotechnology</v>
      </c>
    </row>
    <row r="38869" spans="1:12" x14ac:dyDescent="0.25">
      <c r="A38869" t="s">
        <v>136185</v>
      </c>
      <c r="B38869" t="s">
        <v>136186</v>
      </c>
      <c r="C38869" t="s">
        <v>136187</v>
      </c>
      <c r="D38869" t="s">
        <v>51</v>
      </c>
      <c r="E38869" t="s">
        <v>14</v>
      </c>
      <c r="F38869" t="s">
        <v>21</v>
      </c>
      <c r="G38869" t="s">
        <v>59</v>
      </c>
      <c r="H38869" t="s">
        <v>60</v>
      </c>
      <c r="I38869" t="s">
        <v>66</v>
      </c>
      <c r="K38869" t="b">
        <f>IFERROR(VLOOKUP(F38869,english_mapping!A:B,2,FALSE),"NA")</f>
        <v>1</v>
      </c>
      <c r="L38869" t="str">
        <f t="shared" si="607"/>
        <v>Biotechnology</v>
      </c>
    </row>
    <row r="38870" spans="1:12" x14ac:dyDescent="0.25">
      <c r="A38870" t="s">
        <v>136188</v>
      </c>
      <c r="B38870" t="s">
        <v>136189</v>
      </c>
      <c r="C38870" t="s">
        <v>136190</v>
      </c>
      <c r="D38870" t="s">
        <v>51</v>
      </c>
      <c r="E38870" t="s">
        <v>14</v>
      </c>
      <c r="F38870" t="s">
        <v>21</v>
      </c>
      <c r="G38870" t="s">
        <v>117</v>
      </c>
      <c r="H38870" t="s">
        <v>118</v>
      </c>
      <c r="I38870" t="s">
        <v>95598</v>
      </c>
      <c r="K38870" t="b">
        <f>IFERROR(VLOOKUP(F38870,english_mapping!A:B,2,FALSE),"NA")</f>
        <v>1</v>
      </c>
      <c r="L38870" t="str">
        <f t="shared" si="607"/>
        <v>Biotechnology</v>
      </c>
    </row>
    <row r="38871" spans="1:12" x14ac:dyDescent="0.25">
      <c r="A38871" t="s">
        <v>136191</v>
      </c>
      <c r="B38871" t="s">
        <v>136192</v>
      </c>
      <c r="C38871" t="s">
        <v>136193</v>
      </c>
      <c r="D38871" t="s">
        <v>136194</v>
      </c>
      <c r="E38871" t="s">
        <v>14</v>
      </c>
      <c r="F38871" t="s">
        <v>1087</v>
      </c>
      <c r="G38871">
        <v>16</v>
      </c>
      <c r="H38871" t="s">
        <v>1743</v>
      </c>
      <c r="I38871" t="s">
        <v>1743</v>
      </c>
      <c r="J38871" s="1">
        <v>40549</v>
      </c>
      <c r="K38871" t="b">
        <f>IFERROR(VLOOKUP(F38871,english_mapping!A:B,2,FALSE),"NA")</f>
        <v>0</v>
      </c>
      <c r="L38871" t="str">
        <f t="shared" si="607"/>
        <v>Fitness</v>
      </c>
    </row>
    <row r="38872" spans="1:12" x14ac:dyDescent="0.25">
      <c r="A38872" t="s">
        <v>136195</v>
      </c>
      <c r="B38872" t="s">
        <v>136196</v>
      </c>
      <c r="C38872" t="s">
        <v>136197</v>
      </c>
      <c r="D38872" t="s">
        <v>136198</v>
      </c>
      <c r="E38872" t="s">
        <v>109</v>
      </c>
      <c r="F38872" t="s">
        <v>1087</v>
      </c>
      <c r="G38872">
        <v>16</v>
      </c>
      <c r="H38872" t="s">
        <v>1743</v>
      </c>
      <c r="I38872" t="s">
        <v>1743</v>
      </c>
      <c r="J38872" s="1">
        <v>40550</v>
      </c>
      <c r="K38872" t="b">
        <f>IFERROR(VLOOKUP(F38872,english_mapping!A:B,2,FALSE),"NA")</f>
        <v>0</v>
      </c>
      <c r="L38872" t="str">
        <f t="shared" si="607"/>
        <v>Health and Wellness</v>
      </c>
    </row>
    <row r="38873" spans="1:12" x14ac:dyDescent="0.25">
      <c r="A38873" t="s">
        <v>136199</v>
      </c>
      <c r="B38873" t="s">
        <v>136200</v>
      </c>
      <c r="C38873" t="s">
        <v>136201</v>
      </c>
      <c r="D38873" t="s">
        <v>51</v>
      </c>
      <c r="E38873" t="s">
        <v>14</v>
      </c>
      <c r="F38873" t="s">
        <v>21</v>
      </c>
      <c r="G38873" t="s">
        <v>1035</v>
      </c>
      <c r="H38873" t="s">
        <v>1036</v>
      </c>
      <c r="I38873" t="s">
        <v>1506</v>
      </c>
      <c r="J38873" s="1">
        <v>37622</v>
      </c>
      <c r="K38873" t="b">
        <f>IFERROR(VLOOKUP(F38873,english_mapping!A:B,2,FALSE),"NA")</f>
        <v>1</v>
      </c>
      <c r="L38873" t="str">
        <f t="shared" si="607"/>
        <v>Biotechnology</v>
      </c>
    </row>
    <row r="38874" spans="1:12" x14ac:dyDescent="0.25">
      <c r="A38874" t="s">
        <v>136202</v>
      </c>
      <c r="B38874" t="s">
        <v>136203</v>
      </c>
      <c r="C38874" t="s">
        <v>136204</v>
      </c>
      <c r="D38874" t="s">
        <v>89</v>
      </c>
      <c r="E38874" t="s">
        <v>14</v>
      </c>
      <c r="F38874" t="s">
        <v>21</v>
      </c>
      <c r="G38874" t="s">
        <v>1335</v>
      </c>
      <c r="H38874" t="s">
        <v>1370</v>
      </c>
      <c r="I38874" t="s">
        <v>1370</v>
      </c>
      <c r="K38874" t="b">
        <f>IFERROR(VLOOKUP(F38874,english_mapping!A:B,2,FALSE),"NA")</f>
        <v>1</v>
      </c>
      <c r="L38874" t="str">
        <f t="shared" si="607"/>
        <v>Health and Wellness</v>
      </c>
    </row>
    <row r="38875" spans="1:12" x14ac:dyDescent="0.25">
      <c r="A38875" t="s">
        <v>136205</v>
      </c>
      <c r="B38875" t="s">
        <v>136206</v>
      </c>
      <c r="C38875" t="s">
        <v>136207</v>
      </c>
      <c r="D38875" t="s">
        <v>51</v>
      </c>
      <c r="E38875" t="s">
        <v>109</v>
      </c>
      <c r="F38875" t="s">
        <v>21</v>
      </c>
      <c r="G38875" t="s">
        <v>77</v>
      </c>
      <c r="H38875" t="s">
        <v>1804</v>
      </c>
      <c r="I38875" t="s">
        <v>1805</v>
      </c>
      <c r="K38875" t="b">
        <f>IFERROR(VLOOKUP(F38875,english_mapping!A:B,2,FALSE),"NA")</f>
        <v>1</v>
      </c>
      <c r="L38875" t="str">
        <f t="shared" si="607"/>
        <v>Biotechnology</v>
      </c>
    </row>
    <row r="38876" spans="1:12" x14ac:dyDescent="0.25">
      <c r="A38876" t="s">
        <v>136208</v>
      </c>
      <c r="B38876" t="s">
        <v>136209</v>
      </c>
      <c r="C38876" t="s">
        <v>136210</v>
      </c>
      <c r="D38876" t="s">
        <v>1275</v>
      </c>
      <c r="E38876" t="s">
        <v>14</v>
      </c>
      <c r="F38876" t="s">
        <v>712</v>
      </c>
      <c r="G38876">
        <v>3</v>
      </c>
      <c r="H38876" t="s">
        <v>4776</v>
      </c>
      <c r="I38876" t="s">
        <v>37897</v>
      </c>
      <c r="J38876" s="1">
        <v>39448</v>
      </c>
      <c r="K38876" t="b">
        <f>IFERROR(VLOOKUP(F38876,english_mapping!A:B,2,FALSE),"NA")</f>
        <v>0</v>
      </c>
      <c r="L38876" t="str">
        <f t="shared" si="607"/>
        <v>Health Care</v>
      </c>
    </row>
    <row r="38877" spans="1:12" x14ac:dyDescent="0.25">
      <c r="A38877" t="s">
        <v>136211</v>
      </c>
      <c r="B38877" t="s">
        <v>136212</v>
      </c>
      <c r="C38877" t="s">
        <v>136213</v>
      </c>
      <c r="D38877" t="s">
        <v>51</v>
      </c>
      <c r="E38877" t="s">
        <v>14</v>
      </c>
      <c r="F38877" t="s">
        <v>21</v>
      </c>
      <c r="G38877" t="s">
        <v>655</v>
      </c>
      <c r="H38877" t="s">
        <v>656</v>
      </c>
      <c r="I38877" t="s">
        <v>656</v>
      </c>
      <c r="J38877" s="1">
        <v>37257</v>
      </c>
      <c r="K38877" t="b">
        <f>IFERROR(VLOOKUP(F38877,english_mapping!A:B,2,FALSE),"NA")</f>
        <v>1</v>
      </c>
      <c r="L38877" t="str">
        <f t="shared" si="607"/>
        <v>Biotechnology</v>
      </c>
    </row>
    <row r="38878" spans="1:12" x14ac:dyDescent="0.25">
      <c r="A38878" t="s">
        <v>136214</v>
      </c>
      <c r="B38878" t="s">
        <v>136215</v>
      </c>
      <c r="C38878" t="s">
        <v>136216</v>
      </c>
      <c r="D38878" t="s">
        <v>51</v>
      </c>
      <c r="E38878" t="s">
        <v>14</v>
      </c>
      <c r="F38878" t="s">
        <v>21</v>
      </c>
      <c r="G38878" t="s">
        <v>59</v>
      </c>
      <c r="H38878" t="s">
        <v>60</v>
      </c>
      <c r="I38878" t="s">
        <v>61</v>
      </c>
      <c r="J38878" s="1">
        <v>35431</v>
      </c>
      <c r="K38878" t="b">
        <f>IFERROR(VLOOKUP(F38878,english_mapping!A:B,2,FALSE),"NA")</f>
        <v>1</v>
      </c>
      <c r="L38878" t="str">
        <f t="shared" si="607"/>
        <v>Biotechnology</v>
      </c>
    </row>
    <row r="38879" spans="1:12" x14ac:dyDescent="0.25">
      <c r="A38879" t="s">
        <v>136217</v>
      </c>
      <c r="B38879" t="s">
        <v>136218</v>
      </c>
      <c r="C38879" t="s">
        <v>136219</v>
      </c>
      <c r="D38879" t="s">
        <v>51</v>
      </c>
      <c r="E38879" t="s">
        <v>14</v>
      </c>
      <c r="F38879" t="s">
        <v>21</v>
      </c>
      <c r="G38879" t="s">
        <v>154</v>
      </c>
      <c r="H38879" t="s">
        <v>242</v>
      </c>
      <c r="I38879" t="s">
        <v>326</v>
      </c>
      <c r="J38879" s="1">
        <v>38718</v>
      </c>
      <c r="K38879" t="b">
        <f>IFERROR(VLOOKUP(F38879,english_mapping!A:B,2,FALSE),"NA")</f>
        <v>1</v>
      </c>
      <c r="L38879" t="str">
        <f t="shared" si="607"/>
        <v>Biotechnology</v>
      </c>
    </row>
    <row r="38880" spans="1:12" x14ac:dyDescent="0.25">
      <c r="A38880" t="s">
        <v>136220</v>
      </c>
      <c r="B38880" t="s">
        <v>136221</v>
      </c>
      <c r="C38880" t="s">
        <v>136222</v>
      </c>
      <c r="D38880" t="s">
        <v>51</v>
      </c>
      <c r="E38880" t="s">
        <v>205</v>
      </c>
      <c r="F38880" t="s">
        <v>21</v>
      </c>
      <c r="G38880" t="s">
        <v>59</v>
      </c>
      <c r="H38880" t="s">
        <v>987</v>
      </c>
      <c r="I38880" t="s">
        <v>988</v>
      </c>
      <c r="K38880" t="b">
        <f>IFERROR(VLOOKUP(F38880,english_mapping!A:B,2,FALSE),"NA")</f>
        <v>1</v>
      </c>
      <c r="L38880" t="str">
        <f t="shared" si="607"/>
        <v>Biotechnology</v>
      </c>
    </row>
    <row r="38881" spans="1:12" x14ac:dyDescent="0.25">
      <c r="A38881" t="s">
        <v>136223</v>
      </c>
      <c r="B38881" t="s">
        <v>136224</v>
      </c>
      <c r="C38881" t="s">
        <v>136225</v>
      </c>
      <c r="D38881" t="s">
        <v>51</v>
      </c>
      <c r="E38881" t="s">
        <v>205</v>
      </c>
      <c r="F38881" t="s">
        <v>21</v>
      </c>
      <c r="G38881" t="s">
        <v>59</v>
      </c>
      <c r="H38881" t="s">
        <v>60</v>
      </c>
      <c r="I38881" t="s">
        <v>1005</v>
      </c>
      <c r="K38881" t="b">
        <f>IFERROR(VLOOKUP(F38881,english_mapping!A:B,2,FALSE),"NA")</f>
        <v>1</v>
      </c>
      <c r="L38881" t="str">
        <f t="shared" si="607"/>
        <v>Biotechnology</v>
      </c>
    </row>
    <row r="38882" spans="1:12" x14ac:dyDescent="0.25">
      <c r="A38882" t="s">
        <v>136226</v>
      </c>
      <c r="B38882" t="s">
        <v>136227</v>
      </c>
      <c r="C38882" t="s">
        <v>136228</v>
      </c>
      <c r="D38882" t="s">
        <v>51</v>
      </c>
      <c r="E38882" t="s">
        <v>14</v>
      </c>
      <c r="F38882" t="s">
        <v>712</v>
      </c>
      <c r="G38882">
        <v>3</v>
      </c>
      <c r="H38882" t="s">
        <v>10213</v>
      </c>
      <c r="I38882" t="s">
        <v>84420</v>
      </c>
      <c r="J38882" s="1">
        <v>39448</v>
      </c>
      <c r="K38882" t="b">
        <f>IFERROR(VLOOKUP(F38882,english_mapping!A:B,2,FALSE),"NA")</f>
        <v>0</v>
      </c>
      <c r="L38882" t="str">
        <f t="shared" si="607"/>
        <v>Biotechnology</v>
      </c>
    </row>
    <row r="38883" spans="1:12" x14ac:dyDescent="0.25">
      <c r="A38883" t="s">
        <v>136229</v>
      </c>
      <c r="B38883" t="s">
        <v>136230</v>
      </c>
      <c r="C38883" t="s">
        <v>136231</v>
      </c>
      <c r="D38883" t="s">
        <v>1275</v>
      </c>
      <c r="E38883" t="s">
        <v>14</v>
      </c>
      <c r="F38883" t="s">
        <v>21</v>
      </c>
      <c r="G38883" t="s">
        <v>206</v>
      </c>
      <c r="H38883" t="s">
        <v>207</v>
      </c>
      <c r="I38883" t="s">
        <v>136232</v>
      </c>
      <c r="J38883" s="1">
        <v>39448</v>
      </c>
      <c r="K38883" t="b">
        <f>IFERROR(VLOOKUP(F38883,english_mapping!A:B,2,FALSE),"NA")</f>
        <v>1</v>
      </c>
      <c r="L38883" t="str">
        <f t="shared" si="607"/>
        <v>Health Care</v>
      </c>
    </row>
    <row r="38884" spans="1:12" x14ac:dyDescent="0.25">
      <c r="A38884" t="s">
        <v>136233</v>
      </c>
      <c r="B38884" t="s">
        <v>136234</v>
      </c>
      <c r="C38884" t="s">
        <v>136235</v>
      </c>
      <c r="D38884" t="s">
        <v>5818</v>
      </c>
      <c r="E38884" t="s">
        <v>14</v>
      </c>
      <c r="F38884" t="s">
        <v>21</v>
      </c>
      <c r="G38884" t="s">
        <v>59</v>
      </c>
      <c r="H38884" t="s">
        <v>60</v>
      </c>
      <c r="I38884" t="s">
        <v>66</v>
      </c>
      <c r="K38884" t="b">
        <f>IFERROR(VLOOKUP(F38884,english_mapping!A:B,2,FALSE),"NA")</f>
        <v>1</v>
      </c>
      <c r="L38884" t="str">
        <f t="shared" si="607"/>
        <v>Health and Wellness</v>
      </c>
    </row>
    <row r="38885" spans="1:12" x14ac:dyDescent="0.25">
      <c r="A38885" t="s">
        <v>136236</v>
      </c>
      <c r="B38885" t="s">
        <v>136237</v>
      </c>
      <c r="C38885" t="s">
        <v>136238</v>
      </c>
      <c r="D38885" t="s">
        <v>51</v>
      </c>
      <c r="E38885" t="s">
        <v>205</v>
      </c>
      <c r="F38885" t="s">
        <v>274</v>
      </c>
      <c r="G38885">
        <v>17</v>
      </c>
      <c r="H38885" t="s">
        <v>6257</v>
      </c>
      <c r="I38885" t="s">
        <v>6257</v>
      </c>
      <c r="J38885" s="1">
        <v>32509</v>
      </c>
      <c r="K38885" t="b">
        <f>IFERROR(VLOOKUP(F38885,english_mapping!A:B,2,FALSE),"NA")</f>
        <v>0</v>
      </c>
      <c r="L38885" t="str">
        <f t="shared" si="607"/>
        <v>Biotechnology</v>
      </c>
    </row>
    <row r="38886" spans="1:12" x14ac:dyDescent="0.25">
      <c r="A38886" t="s">
        <v>136239</v>
      </c>
      <c r="B38886" t="s">
        <v>136240</v>
      </c>
      <c r="C38886" t="s">
        <v>136241</v>
      </c>
      <c r="D38886" t="s">
        <v>51</v>
      </c>
      <c r="E38886" t="s">
        <v>701</v>
      </c>
      <c r="F38886" t="s">
        <v>21</v>
      </c>
      <c r="G38886" t="s">
        <v>59</v>
      </c>
      <c r="H38886" t="s">
        <v>90</v>
      </c>
      <c r="I38886" t="s">
        <v>90</v>
      </c>
      <c r="J38886" s="1">
        <v>39448</v>
      </c>
      <c r="K38886" t="b">
        <f>IFERROR(VLOOKUP(F38886,english_mapping!A:B,2,FALSE),"NA")</f>
        <v>1</v>
      </c>
      <c r="L38886" t="str">
        <f t="shared" si="607"/>
        <v>Biotechnology</v>
      </c>
    </row>
    <row r="38887" spans="1:12" x14ac:dyDescent="0.25">
      <c r="A38887" t="s">
        <v>136242</v>
      </c>
      <c r="B38887" t="s">
        <v>136243</v>
      </c>
      <c r="C38887" t="s">
        <v>136244</v>
      </c>
      <c r="D38887" t="s">
        <v>51</v>
      </c>
      <c r="E38887" t="s">
        <v>14</v>
      </c>
      <c r="F38887" t="s">
        <v>21</v>
      </c>
      <c r="G38887" t="s">
        <v>59</v>
      </c>
      <c r="H38887" t="s">
        <v>60</v>
      </c>
      <c r="I38887" t="s">
        <v>616</v>
      </c>
      <c r="J38887" s="1">
        <v>37987</v>
      </c>
      <c r="K38887" t="b">
        <f>IFERROR(VLOOKUP(F38887,english_mapping!A:B,2,FALSE),"NA")</f>
        <v>1</v>
      </c>
      <c r="L38887" t="str">
        <f t="shared" si="607"/>
        <v>Biotechnology</v>
      </c>
    </row>
    <row r="38888" spans="1:12" x14ac:dyDescent="0.25">
      <c r="A38888" t="s">
        <v>136245</v>
      </c>
      <c r="B38888" t="s">
        <v>136246</v>
      </c>
      <c r="C38888" t="s">
        <v>136247</v>
      </c>
      <c r="D38888" t="s">
        <v>1447</v>
      </c>
      <c r="E38888" t="s">
        <v>14</v>
      </c>
      <c r="F38888" t="s">
        <v>560</v>
      </c>
      <c r="G38888">
        <v>56</v>
      </c>
      <c r="H38888" t="s">
        <v>2614</v>
      </c>
      <c r="I38888" t="s">
        <v>2614</v>
      </c>
      <c r="J38888" s="1">
        <v>38718</v>
      </c>
      <c r="K38888" t="b">
        <f>IFERROR(VLOOKUP(F38888,english_mapping!A:B,2,FALSE),"NA")</f>
        <v>0</v>
      </c>
      <c r="L38888" t="str">
        <f t="shared" si="607"/>
        <v>Biotechnology</v>
      </c>
    </row>
    <row r="38889" spans="1:12" x14ac:dyDescent="0.25">
      <c r="A38889" t="s">
        <v>136248</v>
      </c>
      <c r="B38889" t="s">
        <v>136249</v>
      </c>
      <c r="C38889" t="s">
        <v>136250</v>
      </c>
      <c r="D38889" t="s">
        <v>51</v>
      </c>
      <c r="E38889" t="s">
        <v>14</v>
      </c>
      <c r="F38889" t="s">
        <v>21</v>
      </c>
      <c r="G38889" t="s">
        <v>297</v>
      </c>
      <c r="H38889" t="s">
        <v>298</v>
      </c>
      <c r="I38889" t="s">
        <v>5940</v>
      </c>
      <c r="K38889" t="b">
        <f>IFERROR(VLOOKUP(F38889,english_mapping!A:B,2,FALSE),"NA")</f>
        <v>1</v>
      </c>
      <c r="L38889" t="str">
        <f t="shared" si="607"/>
        <v>Biotechnology</v>
      </c>
    </row>
    <row r="38890" spans="1:12" x14ac:dyDescent="0.25">
      <c r="A38890" t="s">
        <v>136251</v>
      </c>
      <c r="B38890" t="s">
        <v>136252</v>
      </c>
      <c r="E38890" t="s">
        <v>205</v>
      </c>
      <c r="J38890" s="1">
        <v>42005</v>
      </c>
      <c r="K38890" t="str">
        <f>IFERROR(VLOOKUP(F38890,english_mapping!A:B,2,FALSE),"NA")</f>
        <v>NA</v>
      </c>
      <c r="L38890">
        <f t="shared" si="607"/>
        <v>0</v>
      </c>
    </row>
    <row r="38891" spans="1:12" x14ac:dyDescent="0.25">
      <c r="A38891" t="s">
        <v>136253</v>
      </c>
      <c r="B38891" t="s">
        <v>136254</v>
      </c>
      <c r="C38891" t="s">
        <v>136255</v>
      </c>
      <c r="D38891" t="s">
        <v>51</v>
      </c>
      <c r="E38891" t="s">
        <v>205</v>
      </c>
      <c r="F38891" t="s">
        <v>21</v>
      </c>
      <c r="G38891" t="s">
        <v>39</v>
      </c>
      <c r="H38891" t="s">
        <v>281</v>
      </c>
      <c r="I38891" t="s">
        <v>281</v>
      </c>
      <c r="J38891" s="1">
        <v>38718</v>
      </c>
      <c r="K38891" t="b">
        <f>IFERROR(VLOOKUP(F38891,english_mapping!A:B,2,FALSE),"NA")</f>
        <v>1</v>
      </c>
      <c r="L38891" t="str">
        <f t="shared" si="607"/>
        <v>Biotechnology</v>
      </c>
    </row>
    <row r="38892" spans="1:12" x14ac:dyDescent="0.25">
      <c r="A38892" t="s">
        <v>136256</v>
      </c>
      <c r="B38892" t="s">
        <v>136257</v>
      </c>
      <c r="C38892" t="s">
        <v>136258</v>
      </c>
      <c r="D38892" t="s">
        <v>136259</v>
      </c>
      <c r="E38892" t="s">
        <v>14</v>
      </c>
      <c r="F38892" t="s">
        <v>21</v>
      </c>
      <c r="G38892" t="s">
        <v>59</v>
      </c>
      <c r="H38892" t="s">
        <v>60</v>
      </c>
      <c r="I38892" t="s">
        <v>269</v>
      </c>
      <c r="J38892" s="1">
        <v>40909</v>
      </c>
      <c r="K38892" t="b">
        <f>IFERROR(VLOOKUP(F38892,english_mapping!A:B,2,FALSE),"NA")</f>
        <v>1</v>
      </c>
      <c r="L38892" t="str">
        <f t="shared" si="607"/>
        <v>Biotechnology</v>
      </c>
    </row>
    <row r="38893" spans="1:12" x14ac:dyDescent="0.25">
      <c r="A38893" t="s">
        <v>136260</v>
      </c>
      <c r="B38893" t="s">
        <v>136261</v>
      </c>
      <c r="C38893" t="s">
        <v>136262</v>
      </c>
      <c r="D38893" t="s">
        <v>136263</v>
      </c>
      <c r="E38893" t="s">
        <v>14</v>
      </c>
      <c r="F38893" t="s">
        <v>21</v>
      </c>
      <c r="G38893" t="s">
        <v>285</v>
      </c>
      <c r="H38893" t="s">
        <v>587</v>
      </c>
      <c r="I38893" t="s">
        <v>587</v>
      </c>
      <c r="J38893" s="1">
        <v>36526</v>
      </c>
      <c r="K38893" t="b">
        <f>IFERROR(VLOOKUP(F38893,english_mapping!A:B,2,FALSE),"NA")</f>
        <v>1</v>
      </c>
      <c r="L38893" t="str">
        <f t="shared" si="607"/>
        <v>Fitness</v>
      </c>
    </row>
    <row r="38894" spans="1:12" x14ac:dyDescent="0.25">
      <c r="A38894" t="s">
        <v>136264</v>
      </c>
      <c r="B38894" t="s">
        <v>136265</v>
      </c>
      <c r="D38894" t="s">
        <v>51</v>
      </c>
      <c r="E38894" t="s">
        <v>14</v>
      </c>
      <c r="K38894" t="str">
        <f>IFERROR(VLOOKUP(F38894,english_mapping!A:B,2,FALSE),"NA")</f>
        <v>NA</v>
      </c>
      <c r="L38894" t="str">
        <f t="shared" si="607"/>
        <v>Biotechnology</v>
      </c>
    </row>
    <row r="38895" spans="1:12" x14ac:dyDescent="0.25">
      <c r="A38895" t="s">
        <v>136266</v>
      </c>
      <c r="B38895" t="s">
        <v>136267</v>
      </c>
      <c r="D38895" t="s">
        <v>51</v>
      </c>
      <c r="E38895" t="s">
        <v>14</v>
      </c>
      <c r="F38895" t="s">
        <v>21</v>
      </c>
      <c r="G38895" t="s">
        <v>77</v>
      </c>
      <c r="H38895" t="s">
        <v>1804</v>
      </c>
      <c r="I38895" t="s">
        <v>4126</v>
      </c>
      <c r="J38895" s="1">
        <v>40909</v>
      </c>
      <c r="K38895" t="b">
        <f>IFERROR(VLOOKUP(F38895,english_mapping!A:B,2,FALSE),"NA")</f>
        <v>1</v>
      </c>
      <c r="L38895" t="str">
        <f t="shared" si="607"/>
        <v>Biotechnology</v>
      </c>
    </row>
    <row r="38896" spans="1:12" x14ac:dyDescent="0.25">
      <c r="A38896" t="s">
        <v>136268</v>
      </c>
      <c r="B38896" t="s">
        <v>136269</v>
      </c>
      <c r="C38896" t="s">
        <v>136270</v>
      </c>
      <c r="D38896" t="s">
        <v>644</v>
      </c>
      <c r="E38896" t="s">
        <v>14</v>
      </c>
      <c r="F38896" t="s">
        <v>21</v>
      </c>
      <c r="G38896" t="s">
        <v>84</v>
      </c>
      <c r="H38896" t="s">
        <v>1288</v>
      </c>
      <c r="I38896" t="s">
        <v>1824</v>
      </c>
      <c r="J38896" s="1">
        <v>40909</v>
      </c>
      <c r="K38896" t="b">
        <f>IFERROR(VLOOKUP(F38896,english_mapping!A:B,2,FALSE),"NA")</f>
        <v>1</v>
      </c>
      <c r="L38896" t="str">
        <f t="shared" si="607"/>
        <v>Biotechnology</v>
      </c>
    </row>
    <row r="38897" spans="1:12" x14ac:dyDescent="0.25">
      <c r="A38897" t="s">
        <v>136271</v>
      </c>
      <c r="B38897" t="s">
        <v>136272</v>
      </c>
      <c r="C38897" t="s">
        <v>136273</v>
      </c>
      <c r="D38897" t="s">
        <v>51</v>
      </c>
      <c r="E38897" t="s">
        <v>14</v>
      </c>
      <c r="F38897" t="s">
        <v>21</v>
      </c>
      <c r="G38897" t="s">
        <v>154</v>
      </c>
      <c r="H38897" t="s">
        <v>242</v>
      </c>
      <c r="I38897" t="s">
        <v>326</v>
      </c>
      <c r="J38897" s="1">
        <v>39814</v>
      </c>
      <c r="K38897" t="b">
        <f>IFERROR(VLOOKUP(F38897,english_mapping!A:B,2,FALSE),"NA")</f>
        <v>1</v>
      </c>
      <c r="L38897" t="str">
        <f t="shared" si="607"/>
        <v>Biotechnology</v>
      </c>
    </row>
    <row r="38898" spans="1:12" x14ac:dyDescent="0.25">
      <c r="A38898" t="s">
        <v>136274</v>
      </c>
      <c r="B38898" t="s">
        <v>136275</v>
      </c>
      <c r="C38898" t="s">
        <v>136276</v>
      </c>
      <c r="D38898" t="s">
        <v>15578</v>
      </c>
      <c r="E38898" t="s">
        <v>14</v>
      </c>
      <c r="F38898" t="s">
        <v>21</v>
      </c>
      <c r="G38898" t="s">
        <v>1262</v>
      </c>
      <c r="H38898" t="s">
        <v>1263</v>
      </c>
      <c r="I38898" t="s">
        <v>38967</v>
      </c>
      <c r="K38898" t="b">
        <f>IFERROR(VLOOKUP(F38898,english_mapping!A:B,2,FALSE),"NA")</f>
        <v>1</v>
      </c>
      <c r="L38898" t="str">
        <f t="shared" si="607"/>
        <v>Manufacturing</v>
      </c>
    </row>
    <row r="38899" spans="1:12" x14ac:dyDescent="0.25">
      <c r="A38899" t="s">
        <v>136277</v>
      </c>
      <c r="B38899" t="s">
        <v>136278</v>
      </c>
      <c r="C38899" t="s">
        <v>136279</v>
      </c>
      <c r="D38899" t="s">
        <v>51</v>
      </c>
      <c r="E38899" t="s">
        <v>14</v>
      </c>
      <c r="J38899" s="1">
        <v>39204</v>
      </c>
      <c r="K38899" t="str">
        <f>IFERROR(VLOOKUP(F38899,english_mapping!A:B,2,FALSE),"NA")</f>
        <v>NA</v>
      </c>
      <c r="L38899" t="str">
        <f t="shared" si="607"/>
        <v>Biotechnology</v>
      </c>
    </row>
    <row r="38900" spans="1:12" x14ac:dyDescent="0.25">
      <c r="A38900" t="s">
        <v>136280</v>
      </c>
      <c r="B38900" t="s">
        <v>136281</v>
      </c>
      <c r="C38900" t="s">
        <v>136282</v>
      </c>
      <c r="D38900" t="s">
        <v>18079</v>
      </c>
      <c r="E38900" t="s">
        <v>205</v>
      </c>
      <c r="F38900" t="s">
        <v>21</v>
      </c>
      <c r="G38900" t="s">
        <v>138</v>
      </c>
      <c r="H38900" t="s">
        <v>139</v>
      </c>
      <c r="I38900" t="s">
        <v>139</v>
      </c>
      <c r="K38900" t="b">
        <f>IFERROR(VLOOKUP(F38900,english_mapping!A:B,2,FALSE),"NA")</f>
        <v>1</v>
      </c>
      <c r="L38900" t="str">
        <f t="shared" si="607"/>
        <v>Health Care</v>
      </c>
    </row>
    <row r="38901" spans="1:12" x14ac:dyDescent="0.25">
      <c r="A38901" t="s">
        <v>136283</v>
      </c>
      <c r="B38901" t="s">
        <v>136284</v>
      </c>
      <c r="C38901" t="s">
        <v>136285</v>
      </c>
      <c r="D38901" t="s">
        <v>51</v>
      </c>
      <c r="E38901" t="s">
        <v>701</v>
      </c>
      <c r="F38901" t="s">
        <v>365</v>
      </c>
      <c r="G38901">
        <v>27</v>
      </c>
      <c r="H38901" t="s">
        <v>5461</v>
      </c>
      <c r="I38901" t="s">
        <v>14957</v>
      </c>
      <c r="J38901" s="1">
        <v>36526</v>
      </c>
      <c r="K38901" t="b">
        <f>IFERROR(VLOOKUP(F38901,english_mapping!A:B,2,FALSE),"NA")</f>
        <v>0</v>
      </c>
      <c r="L38901" t="str">
        <f t="shared" si="607"/>
        <v>Biotechnology</v>
      </c>
    </row>
    <row r="38902" spans="1:12" x14ac:dyDescent="0.25">
      <c r="A38902" t="s">
        <v>136286</v>
      </c>
      <c r="B38902" t="s">
        <v>136287</v>
      </c>
      <c r="C38902" t="s">
        <v>136288</v>
      </c>
      <c r="D38902" t="s">
        <v>136289</v>
      </c>
      <c r="E38902" t="s">
        <v>14</v>
      </c>
      <c r="F38902" t="s">
        <v>21</v>
      </c>
      <c r="G38902" t="s">
        <v>59</v>
      </c>
      <c r="H38902" t="s">
        <v>60</v>
      </c>
      <c r="I38902" t="s">
        <v>61</v>
      </c>
      <c r="J38902" s="1">
        <v>41644</v>
      </c>
      <c r="K38902" t="b">
        <f>IFERROR(VLOOKUP(F38902,english_mapping!A:B,2,FALSE),"NA")</f>
        <v>1</v>
      </c>
      <c r="L38902" t="str">
        <f t="shared" si="607"/>
        <v>Bitcoin</v>
      </c>
    </row>
    <row r="38903" spans="1:12" x14ac:dyDescent="0.25">
      <c r="A38903" t="s">
        <v>136290</v>
      </c>
      <c r="B38903" t="s">
        <v>136291</v>
      </c>
      <c r="C38903" t="s">
        <v>136292</v>
      </c>
      <c r="D38903" t="s">
        <v>136293</v>
      </c>
      <c r="E38903" t="s">
        <v>14</v>
      </c>
      <c r="F38903" t="s">
        <v>21</v>
      </c>
      <c r="G38903" t="s">
        <v>84</v>
      </c>
      <c r="H38903" t="s">
        <v>598</v>
      </c>
      <c r="I38903" t="s">
        <v>17129</v>
      </c>
      <c r="K38903" t="b">
        <f>IFERROR(VLOOKUP(F38903,english_mapping!A:B,2,FALSE),"NA")</f>
        <v>1</v>
      </c>
      <c r="L38903" t="str">
        <f t="shared" si="607"/>
        <v>Entrepreneur</v>
      </c>
    </row>
    <row r="38904" spans="1:12" x14ac:dyDescent="0.25">
      <c r="A38904" t="s">
        <v>136294</v>
      </c>
      <c r="B38904" t="s">
        <v>136295</v>
      </c>
      <c r="C38904" t="s">
        <v>136296</v>
      </c>
      <c r="D38904" t="s">
        <v>38</v>
      </c>
      <c r="E38904" t="s">
        <v>14</v>
      </c>
      <c r="F38904" t="s">
        <v>33</v>
      </c>
      <c r="G38904">
        <v>19</v>
      </c>
      <c r="H38904" t="s">
        <v>2701</v>
      </c>
      <c r="I38904" t="s">
        <v>2701</v>
      </c>
      <c r="J38904" s="1">
        <v>37622</v>
      </c>
      <c r="K38904" t="b">
        <f>IFERROR(VLOOKUP(F38904,english_mapping!A:B,2,FALSE),"NA")</f>
        <v>0</v>
      </c>
      <c r="L38904" t="str">
        <f t="shared" si="607"/>
        <v>Software</v>
      </c>
    </row>
    <row r="38905" spans="1:12" x14ac:dyDescent="0.25">
      <c r="A38905" t="s">
        <v>136297</v>
      </c>
      <c r="B38905" t="s">
        <v>136298</v>
      </c>
      <c r="C38905" t="s">
        <v>136299</v>
      </c>
      <c r="D38905" t="s">
        <v>58</v>
      </c>
      <c r="E38905" t="s">
        <v>14</v>
      </c>
      <c r="F38905" t="s">
        <v>2880</v>
      </c>
      <c r="G38905">
        <v>3</v>
      </c>
      <c r="H38905" t="s">
        <v>17725</v>
      </c>
      <c r="I38905" t="s">
        <v>17725</v>
      </c>
      <c r="J38905" s="1">
        <v>39448</v>
      </c>
      <c r="K38905" t="b">
        <f>IFERROR(VLOOKUP(F38905,english_mapping!A:B,2,FALSE),"NA")</f>
        <v>0</v>
      </c>
      <c r="L38905" t="str">
        <f t="shared" si="607"/>
        <v>Analytics</v>
      </c>
    </row>
    <row r="38906" spans="1:12" x14ac:dyDescent="0.25">
      <c r="A38906" t="s">
        <v>136300</v>
      </c>
      <c r="B38906" t="s">
        <v>136301</v>
      </c>
      <c r="D38906" t="s">
        <v>136302</v>
      </c>
      <c r="E38906" t="s">
        <v>14</v>
      </c>
      <c r="F38906" t="s">
        <v>21</v>
      </c>
      <c r="G38906" t="s">
        <v>131</v>
      </c>
      <c r="H38906" t="s">
        <v>132</v>
      </c>
      <c r="I38906" t="s">
        <v>1139</v>
      </c>
      <c r="K38906" t="b">
        <f>IFERROR(VLOOKUP(F38906,english_mapping!A:B,2,FALSE),"NA")</f>
        <v>1</v>
      </c>
      <c r="L38906" t="str">
        <f t="shared" si="607"/>
        <v>Computers</v>
      </c>
    </row>
    <row r="38907" spans="1:12" x14ac:dyDescent="0.25">
      <c r="A38907" t="s">
        <v>136303</v>
      </c>
      <c r="B38907" t="s">
        <v>136304</v>
      </c>
      <c r="C38907" t="s">
        <v>136305</v>
      </c>
      <c r="D38907" t="s">
        <v>136306</v>
      </c>
      <c r="E38907" t="s">
        <v>14</v>
      </c>
      <c r="F38907" t="s">
        <v>21</v>
      </c>
      <c r="G38907" t="s">
        <v>59</v>
      </c>
      <c r="H38907" t="s">
        <v>60</v>
      </c>
      <c r="I38907" t="s">
        <v>66</v>
      </c>
      <c r="J38907" t="s">
        <v>24287</v>
      </c>
      <c r="K38907" t="b">
        <f>IFERROR(VLOOKUP(F38907,english_mapping!A:B,2,FALSE),"NA")</f>
        <v>1</v>
      </c>
      <c r="L38907" t="str">
        <f t="shared" si="607"/>
        <v>Fitness</v>
      </c>
    </row>
    <row r="38908" spans="1:12" x14ac:dyDescent="0.25">
      <c r="A38908" t="s">
        <v>136307</v>
      </c>
      <c r="B38908" t="s">
        <v>136308</v>
      </c>
      <c r="C38908" t="s">
        <v>136309</v>
      </c>
      <c r="D38908" t="s">
        <v>136310</v>
      </c>
      <c r="E38908" t="s">
        <v>14</v>
      </c>
      <c r="F38908" t="s">
        <v>52</v>
      </c>
      <c r="G38908" t="s">
        <v>3417</v>
      </c>
      <c r="H38908" t="s">
        <v>3418</v>
      </c>
      <c r="I38908" t="s">
        <v>3418</v>
      </c>
      <c r="J38908" s="1">
        <v>40664</v>
      </c>
      <c r="K38908" t="b">
        <f>IFERROR(VLOOKUP(F38908,english_mapping!A:B,2,FALSE),"NA")</f>
        <v>1</v>
      </c>
      <c r="L38908" t="str">
        <f t="shared" si="607"/>
        <v>Advertising</v>
      </c>
    </row>
    <row r="38909" spans="1:12" x14ac:dyDescent="0.25">
      <c r="A38909" t="s">
        <v>136311</v>
      </c>
      <c r="B38909" t="s">
        <v>136312</v>
      </c>
      <c r="C38909" t="s">
        <v>136313</v>
      </c>
      <c r="D38909" t="s">
        <v>1275</v>
      </c>
      <c r="E38909" t="s">
        <v>14</v>
      </c>
      <c r="F38909" t="s">
        <v>21</v>
      </c>
      <c r="G38909" t="s">
        <v>187</v>
      </c>
      <c r="H38909" t="s">
        <v>188</v>
      </c>
      <c r="I38909" t="s">
        <v>188</v>
      </c>
      <c r="J38909" s="1">
        <v>37987</v>
      </c>
      <c r="K38909" t="b">
        <f>IFERROR(VLOOKUP(F38909,english_mapping!A:B,2,FALSE),"NA")</f>
        <v>1</v>
      </c>
      <c r="L38909" t="str">
        <f t="shared" si="607"/>
        <v>Health Care</v>
      </c>
    </row>
    <row r="38910" spans="1:12" x14ac:dyDescent="0.25">
      <c r="A38910" t="s">
        <v>136314</v>
      </c>
      <c r="B38910" t="s">
        <v>136315</v>
      </c>
      <c r="D38910" t="s">
        <v>15600</v>
      </c>
      <c r="E38910" t="s">
        <v>14</v>
      </c>
      <c r="F38910" t="s">
        <v>1087</v>
      </c>
      <c r="J38910" s="1">
        <v>41643</v>
      </c>
      <c r="K38910" t="b">
        <f>IFERROR(VLOOKUP(F38910,english_mapping!A:B,2,FALSE),"NA")</f>
        <v>0</v>
      </c>
      <c r="L38910" t="str">
        <f t="shared" si="607"/>
        <v>Health Care</v>
      </c>
    </row>
    <row r="38911" spans="1:12" x14ac:dyDescent="0.25">
      <c r="A38911" t="s">
        <v>136316</v>
      </c>
      <c r="B38911" t="s">
        <v>136317</v>
      </c>
      <c r="C38911" t="s">
        <v>136318</v>
      </c>
      <c r="D38911" t="s">
        <v>136319</v>
      </c>
      <c r="E38911" t="s">
        <v>14</v>
      </c>
      <c r="F38911" t="s">
        <v>52</v>
      </c>
      <c r="G38911" t="s">
        <v>4580</v>
      </c>
      <c r="H38911" t="s">
        <v>4581</v>
      </c>
      <c r="I38911" t="s">
        <v>27337</v>
      </c>
      <c r="J38911" t="s">
        <v>106000</v>
      </c>
      <c r="K38911" t="b">
        <f>IFERROR(VLOOKUP(F38911,english_mapping!A:B,2,FALSE),"NA")</f>
        <v>1</v>
      </c>
      <c r="L38911" t="str">
        <f t="shared" si="607"/>
        <v>Adventure Travel</v>
      </c>
    </row>
    <row r="38912" spans="1:12" x14ac:dyDescent="0.25">
      <c r="A38912" t="s">
        <v>136320</v>
      </c>
      <c r="B38912" t="s">
        <v>136321</v>
      </c>
      <c r="C38912" t="s">
        <v>136322</v>
      </c>
      <c r="D38912" t="s">
        <v>414</v>
      </c>
      <c r="E38912" t="s">
        <v>14</v>
      </c>
      <c r="F38912" t="s">
        <v>52</v>
      </c>
      <c r="G38912" t="s">
        <v>53</v>
      </c>
      <c r="H38912" t="s">
        <v>54</v>
      </c>
      <c r="I38912" t="s">
        <v>54</v>
      </c>
      <c r="J38912" s="1">
        <v>38718</v>
      </c>
      <c r="K38912" t="b">
        <f>IFERROR(VLOOKUP(F38912,english_mapping!A:B,2,FALSE),"NA")</f>
        <v>1</v>
      </c>
      <c r="L38912" t="str">
        <f t="shared" si="607"/>
        <v>Public Transportation</v>
      </c>
    </row>
    <row r="38913" spans="1:12" x14ac:dyDescent="0.25">
      <c r="A38913" t="s">
        <v>136323</v>
      </c>
      <c r="B38913" t="s">
        <v>136324</v>
      </c>
      <c r="D38913" t="s">
        <v>38</v>
      </c>
      <c r="E38913" t="s">
        <v>109</v>
      </c>
      <c r="F38913" t="s">
        <v>21</v>
      </c>
      <c r="G38913" t="s">
        <v>59</v>
      </c>
      <c r="H38913" t="s">
        <v>90</v>
      </c>
      <c r="I38913" t="s">
        <v>375</v>
      </c>
      <c r="J38913" s="1">
        <v>37622</v>
      </c>
      <c r="K38913" t="b">
        <f>IFERROR(VLOOKUP(F38913,english_mapping!A:B,2,FALSE),"NA")</f>
        <v>1</v>
      </c>
      <c r="L38913" t="str">
        <f t="shared" si="607"/>
        <v>Software</v>
      </c>
    </row>
    <row r="38914" spans="1:12" x14ac:dyDescent="0.25">
      <c r="A38914" t="s">
        <v>136325</v>
      </c>
      <c r="B38914" t="s">
        <v>136326</v>
      </c>
      <c r="C38914" t="s">
        <v>136327</v>
      </c>
      <c r="D38914" t="s">
        <v>136328</v>
      </c>
      <c r="E38914" t="s">
        <v>14</v>
      </c>
      <c r="F38914" t="s">
        <v>560</v>
      </c>
      <c r="G38914">
        <v>56</v>
      </c>
      <c r="H38914" t="s">
        <v>2614</v>
      </c>
      <c r="I38914" t="s">
        <v>2614</v>
      </c>
      <c r="J38914" s="1">
        <v>40634</v>
      </c>
      <c r="K38914" t="b">
        <f>IFERROR(VLOOKUP(F38914,english_mapping!A:B,2,FALSE),"NA")</f>
        <v>0</v>
      </c>
      <c r="L38914" t="str">
        <f t="shared" si="607"/>
        <v>Events</v>
      </c>
    </row>
    <row r="38915" spans="1:12" x14ac:dyDescent="0.25">
      <c r="A38915" t="s">
        <v>136329</v>
      </c>
      <c r="B38915" t="s">
        <v>136330</v>
      </c>
      <c r="C38915" t="s">
        <v>136331</v>
      </c>
      <c r="D38915" t="s">
        <v>38</v>
      </c>
      <c r="E38915" t="s">
        <v>14</v>
      </c>
      <c r="F38915" t="s">
        <v>124</v>
      </c>
      <c r="G38915" t="s">
        <v>10796</v>
      </c>
      <c r="H38915" t="s">
        <v>126</v>
      </c>
      <c r="I38915" t="s">
        <v>5611</v>
      </c>
      <c r="J38915" s="1">
        <v>33970</v>
      </c>
      <c r="K38915" t="b">
        <f>IFERROR(VLOOKUP(F38915,english_mapping!A:B,2,FALSE),"NA")</f>
        <v>1</v>
      </c>
      <c r="L38915" t="str">
        <f t="shared" si="607"/>
        <v>Software</v>
      </c>
    </row>
    <row r="38916" spans="1:12" x14ac:dyDescent="0.25">
      <c r="A38916" t="s">
        <v>136332</v>
      </c>
      <c r="B38916" t="s">
        <v>136333</v>
      </c>
      <c r="C38916" t="s">
        <v>136334</v>
      </c>
      <c r="D38916" t="s">
        <v>46233</v>
      </c>
      <c r="E38916" t="s">
        <v>14</v>
      </c>
      <c r="J38916" s="1">
        <v>40179</v>
      </c>
      <c r="K38916" t="str">
        <f>IFERROR(VLOOKUP(F38916,english_mapping!A:B,2,FALSE),"NA")</f>
        <v>NA</v>
      </c>
      <c r="L38916" t="str">
        <f t="shared" ref="L38916:L38979" si="608">IFERROR(LEFT(D38916,(FIND("|",D38916))-1),D38916)</f>
        <v>Data Security</v>
      </c>
    </row>
    <row r="38917" spans="1:12" x14ac:dyDescent="0.25">
      <c r="A38917" t="s">
        <v>136335</v>
      </c>
      <c r="B38917" t="s">
        <v>136336</v>
      </c>
      <c r="C38917" t="s">
        <v>136337</v>
      </c>
      <c r="D38917" t="s">
        <v>136338</v>
      </c>
      <c r="E38917" t="s">
        <v>14</v>
      </c>
      <c r="F38917" t="s">
        <v>52</v>
      </c>
      <c r="G38917" t="s">
        <v>200</v>
      </c>
      <c r="H38917" t="s">
        <v>201</v>
      </c>
      <c r="I38917" t="s">
        <v>3578</v>
      </c>
      <c r="J38917" s="1">
        <v>41493</v>
      </c>
      <c r="K38917" t="b">
        <f>IFERROR(VLOOKUP(F38917,english_mapping!A:B,2,FALSE),"NA")</f>
        <v>1</v>
      </c>
      <c r="L38917" t="str">
        <f t="shared" si="608"/>
        <v>Advanced Materials</v>
      </c>
    </row>
    <row r="38918" spans="1:12" x14ac:dyDescent="0.25">
      <c r="A38918" t="s">
        <v>136339</v>
      </c>
      <c r="B38918" t="s">
        <v>136340</v>
      </c>
      <c r="C38918" t="s">
        <v>136341</v>
      </c>
      <c r="D38918" t="s">
        <v>136342</v>
      </c>
      <c r="E38918" t="s">
        <v>14</v>
      </c>
      <c r="F38918" t="s">
        <v>21</v>
      </c>
      <c r="G38918" t="s">
        <v>101</v>
      </c>
      <c r="H38918" t="s">
        <v>102</v>
      </c>
      <c r="I38918" t="s">
        <v>103</v>
      </c>
      <c r="J38918" s="1">
        <v>40546</v>
      </c>
      <c r="K38918" t="b">
        <f>IFERROR(VLOOKUP(F38918,english_mapping!A:B,2,FALSE),"NA")</f>
        <v>1</v>
      </c>
      <c r="L38918" t="str">
        <f t="shared" si="608"/>
        <v>EdTech</v>
      </c>
    </row>
    <row r="38919" spans="1:12" x14ac:dyDescent="0.25">
      <c r="A38919" t="s">
        <v>136343</v>
      </c>
      <c r="B38919" t="s">
        <v>136344</v>
      </c>
      <c r="C38919" t="s">
        <v>136345</v>
      </c>
      <c r="D38919" t="s">
        <v>45</v>
      </c>
      <c r="E38919" t="s">
        <v>14</v>
      </c>
      <c r="F38919" t="s">
        <v>1087</v>
      </c>
      <c r="G38919">
        <v>7</v>
      </c>
      <c r="H38919" t="s">
        <v>57861</v>
      </c>
      <c r="I38919" t="s">
        <v>57861</v>
      </c>
      <c r="K38919" t="b">
        <f>IFERROR(VLOOKUP(F38919,english_mapping!A:B,2,FALSE),"NA")</f>
        <v>0</v>
      </c>
      <c r="L38919" t="str">
        <f t="shared" si="608"/>
        <v>Games</v>
      </c>
    </row>
    <row r="38920" spans="1:12" x14ac:dyDescent="0.25">
      <c r="A38920" t="s">
        <v>136346</v>
      </c>
      <c r="B38920" t="s">
        <v>136347</v>
      </c>
      <c r="C38920" t="s">
        <v>136348</v>
      </c>
      <c r="D38920" t="s">
        <v>1538</v>
      </c>
      <c r="E38920" t="s">
        <v>205</v>
      </c>
      <c r="F38920" t="s">
        <v>21</v>
      </c>
      <c r="G38920" t="s">
        <v>59</v>
      </c>
      <c r="H38920" t="s">
        <v>60</v>
      </c>
      <c r="I38920" t="s">
        <v>61</v>
      </c>
      <c r="J38920" s="1">
        <v>37257</v>
      </c>
      <c r="K38920" t="b">
        <f>IFERROR(VLOOKUP(F38920,english_mapping!A:B,2,FALSE),"NA")</f>
        <v>1</v>
      </c>
      <c r="L38920" t="str">
        <f t="shared" si="608"/>
        <v>Security</v>
      </c>
    </row>
    <row r="38921" spans="1:12" x14ac:dyDescent="0.25">
      <c r="A38921" t="s">
        <v>136349</v>
      </c>
      <c r="B38921" t="s">
        <v>136350</v>
      </c>
      <c r="C38921" t="s">
        <v>136351</v>
      </c>
      <c r="D38921" t="s">
        <v>780</v>
      </c>
      <c r="E38921" t="s">
        <v>205</v>
      </c>
      <c r="F38921" t="s">
        <v>21</v>
      </c>
      <c r="G38921" t="s">
        <v>59</v>
      </c>
      <c r="H38921" t="s">
        <v>60</v>
      </c>
      <c r="I38921" t="s">
        <v>110</v>
      </c>
      <c r="K38921" t="b">
        <f>IFERROR(VLOOKUP(F38921,english_mapping!A:B,2,FALSE),"NA")</f>
        <v>1</v>
      </c>
      <c r="L38921" t="str">
        <f t="shared" si="608"/>
        <v>Clean Technology</v>
      </c>
    </row>
    <row r="38922" spans="1:12" x14ac:dyDescent="0.25">
      <c r="A38922" t="s">
        <v>136352</v>
      </c>
      <c r="B38922" t="s">
        <v>136353</v>
      </c>
      <c r="C38922" t="s">
        <v>136354</v>
      </c>
      <c r="D38922" t="s">
        <v>136355</v>
      </c>
      <c r="E38922" t="s">
        <v>14</v>
      </c>
      <c r="F38922" t="s">
        <v>21</v>
      </c>
      <c r="G38922" t="s">
        <v>59</v>
      </c>
      <c r="H38922" t="s">
        <v>90</v>
      </c>
      <c r="I38922" t="s">
        <v>841</v>
      </c>
      <c r="J38922" s="1">
        <v>39824</v>
      </c>
      <c r="K38922" t="b">
        <f>IFERROR(VLOOKUP(F38922,english_mapping!A:B,2,FALSE),"NA")</f>
        <v>1</v>
      </c>
      <c r="L38922" t="str">
        <f t="shared" si="608"/>
        <v>Apps</v>
      </c>
    </row>
    <row r="38923" spans="1:12" x14ac:dyDescent="0.25">
      <c r="A38923" t="s">
        <v>136356</v>
      </c>
      <c r="B38923" t="s">
        <v>136357</v>
      </c>
      <c r="C38923" t="s">
        <v>136358</v>
      </c>
      <c r="D38923" t="s">
        <v>51</v>
      </c>
      <c r="E38923" t="s">
        <v>701</v>
      </c>
      <c r="F38923" t="s">
        <v>21</v>
      </c>
      <c r="G38923" t="s">
        <v>59</v>
      </c>
      <c r="H38923" t="s">
        <v>60</v>
      </c>
      <c r="I38923" t="s">
        <v>1005</v>
      </c>
      <c r="J38923" s="1">
        <v>40179</v>
      </c>
      <c r="K38923" t="b">
        <f>IFERROR(VLOOKUP(F38923,english_mapping!A:B,2,FALSE),"NA")</f>
        <v>1</v>
      </c>
      <c r="L38923" t="str">
        <f t="shared" si="608"/>
        <v>Biotechnology</v>
      </c>
    </row>
    <row r="38924" spans="1:12" x14ac:dyDescent="0.25">
      <c r="A38924" t="s">
        <v>136359</v>
      </c>
      <c r="B38924" t="s">
        <v>136360</v>
      </c>
      <c r="C38924" t="s">
        <v>136361</v>
      </c>
      <c r="D38924" t="s">
        <v>136362</v>
      </c>
      <c r="E38924" t="s">
        <v>14</v>
      </c>
      <c r="F38924" t="s">
        <v>21</v>
      </c>
      <c r="G38924" t="s">
        <v>59</v>
      </c>
      <c r="H38924" t="s">
        <v>60</v>
      </c>
      <c r="I38924" t="s">
        <v>1093</v>
      </c>
      <c r="J38924" s="1">
        <v>39970</v>
      </c>
      <c r="K38924" t="b">
        <f>IFERROR(VLOOKUP(F38924,english_mapping!A:B,2,FALSE),"NA")</f>
        <v>1</v>
      </c>
      <c r="L38924" t="str">
        <f t="shared" si="608"/>
        <v>Architecture</v>
      </c>
    </row>
    <row r="38925" spans="1:12" x14ac:dyDescent="0.25">
      <c r="A38925" t="s">
        <v>136363</v>
      </c>
      <c r="B38925" t="s">
        <v>136364</v>
      </c>
      <c r="C38925" t="s">
        <v>136365</v>
      </c>
      <c r="D38925" t="s">
        <v>89</v>
      </c>
      <c r="E38925" t="s">
        <v>14</v>
      </c>
      <c r="F38925" t="s">
        <v>21</v>
      </c>
      <c r="G38925" t="s">
        <v>59</v>
      </c>
      <c r="H38925" t="s">
        <v>936</v>
      </c>
      <c r="I38925" t="s">
        <v>936</v>
      </c>
      <c r="J38925" s="1">
        <v>40544</v>
      </c>
      <c r="K38925" t="b">
        <f>IFERROR(VLOOKUP(F38925,english_mapping!A:B,2,FALSE),"NA")</f>
        <v>1</v>
      </c>
      <c r="L38925" t="str">
        <f t="shared" si="608"/>
        <v>Health and Wellness</v>
      </c>
    </row>
    <row r="38926" spans="1:12" x14ac:dyDescent="0.25">
      <c r="A38926" t="s">
        <v>136366</v>
      </c>
      <c r="B38926" t="s">
        <v>136367</v>
      </c>
      <c r="C38926" t="s">
        <v>136368</v>
      </c>
      <c r="D38926" t="s">
        <v>113</v>
      </c>
      <c r="E38926" t="s">
        <v>14</v>
      </c>
      <c r="F38926" t="s">
        <v>21</v>
      </c>
      <c r="G38926" t="s">
        <v>84</v>
      </c>
      <c r="H38926" t="s">
        <v>598</v>
      </c>
      <c r="I38926" t="s">
        <v>598</v>
      </c>
      <c r="J38926" s="1">
        <v>41278</v>
      </c>
      <c r="K38926" t="b">
        <f>IFERROR(VLOOKUP(F38926,english_mapping!A:B,2,FALSE),"NA")</f>
        <v>1</v>
      </c>
      <c r="L38926" t="str">
        <f t="shared" si="608"/>
        <v>Entertainment</v>
      </c>
    </row>
    <row r="38927" spans="1:12" x14ac:dyDescent="0.25">
      <c r="A38927" t="s">
        <v>136369</v>
      </c>
      <c r="B38927" t="s">
        <v>136370</v>
      </c>
      <c r="C38927" t="s">
        <v>136371</v>
      </c>
      <c r="D38927" t="s">
        <v>51</v>
      </c>
      <c r="E38927" t="s">
        <v>14</v>
      </c>
      <c r="F38927" t="s">
        <v>21</v>
      </c>
      <c r="G38927" t="s">
        <v>285</v>
      </c>
      <c r="H38927" t="s">
        <v>889</v>
      </c>
      <c r="I38927" t="s">
        <v>889</v>
      </c>
      <c r="J38927" s="1">
        <v>38718</v>
      </c>
      <c r="K38927" t="b">
        <f>IFERROR(VLOOKUP(F38927,english_mapping!A:B,2,FALSE),"NA")</f>
        <v>1</v>
      </c>
      <c r="L38927" t="str">
        <f t="shared" si="608"/>
        <v>Biotechnology</v>
      </c>
    </row>
    <row r="38928" spans="1:12" x14ac:dyDescent="0.25">
      <c r="A38928" t="s">
        <v>136372</v>
      </c>
      <c r="B38928" t="s">
        <v>136373</v>
      </c>
      <c r="C38928" t="s">
        <v>136374</v>
      </c>
      <c r="D38928" t="s">
        <v>123</v>
      </c>
      <c r="E38928" t="s">
        <v>14</v>
      </c>
      <c r="F38928" t="s">
        <v>33</v>
      </c>
      <c r="G38928">
        <v>22</v>
      </c>
      <c r="H38928" t="s">
        <v>34</v>
      </c>
      <c r="I38928" t="s">
        <v>34</v>
      </c>
      <c r="K38928" t="b">
        <f>IFERROR(VLOOKUP(F38928,english_mapping!A:B,2,FALSE),"NA")</f>
        <v>0</v>
      </c>
      <c r="L38928" t="str">
        <f t="shared" si="608"/>
        <v>Education</v>
      </c>
    </row>
    <row r="38929" spans="1:12" x14ac:dyDescent="0.25">
      <c r="A38929" t="s">
        <v>136375</v>
      </c>
      <c r="B38929" t="s">
        <v>136376</v>
      </c>
      <c r="C38929" t="s">
        <v>136377</v>
      </c>
      <c r="D38929" t="s">
        <v>1275</v>
      </c>
      <c r="E38929" t="s">
        <v>14</v>
      </c>
      <c r="F38929" t="s">
        <v>21</v>
      </c>
      <c r="G38929" t="s">
        <v>626</v>
      </c>
      <c r="H38929" t="s">
        <v>627</v>
      </c>
      <c r="I38929" t="s">
        <v>136378</v>
      </c>
      <c r="K38929" t="b">
        <f>IFERROR(VLOOKUP(F38929,english_mapping!A:B,2,FALSE),"NA")</f>
        <v>1</v>
      </c>
      <c r="L38929" t="str">
        <f t="shared" si="608"/>
        <v>Health Care</v>
      </c>
    </row>
    <row r="38930" spans="1:12" x14ac:dyDescent="0.25">
      <c r="A38930" t="s">
        <v>136379</v>
      </c>
      <c r="B38930" t="s">
        <v>136380</v>
      </c>
      <c r="C38930" t="s">
        <v>136381</v>
      </c>
      <c r="D38930" t="s">
        <v>65</v>
      </c>
      <c r="E38930" t="s">
        <v>14</v>
      </c>
      <c r="F38930" t="s">
        <v>33</v>
      </c>
      <c r="G38930">
        <v>22</v>
      </c>
      <c r="H38930" t="s">
        <v>34</v>
      </c>
      <c r="I38930" t="s">
        <v>34</v>
      </c>
      <c r="J38930" s="1">
        <v>35073</v>
      </c>
      <c r="K38930" t="b">
        <f>IFERROR(VLOOKUP(F38930,english_mapping!A:B,2,FALSE),"NA")</f>
        <v>0</v>
      </c>
      <c r="L38930" t="str">
        <f t="shared" si="608"/>
        <v>Mobile</v>
      </c>
    </row>
    <row r="38931" spans="1:12" x14ac:dyDescent="0.25">
      <c r="A38931" t="s">
        <v>136382</v>
      </c>
      <c r="B38931" t="s">
        <v>136383</v>
      </c>
      <c r="C38931" t="s">
        <v>136384</v>
      </c>
      <c r="D38931" t="s">
        <v>755</v>
      </c>
      <c r="E38931" t="s">
        <v>14</v>
      </c>
      <c r="F38931" t="s">
        <v>52</v>
      </c>
      <c r="G38931" t="s">
        <v>200</v>
      </c>
      <c r="H38931" t="s">
        <v>201</v>
      </c>
      <c r="I38931" t="s">
        <v>201</v>
      </c>
      <c r="J38931" s="1">
        <v>41275</v>
      </c>
      <c r="K38931" t="b">
        <f>IFERROR(VLOOKUP(F38931,english_mapping!A:B,2,FALSE),"NA")</f>
        <v>1</v>
      </c>
      <c r="L38931" t="str">
        <f t="shared" si="608"/>
        <v>Hardware + Software</v>
      </c>
    </row>
    <row r="38932" spans="1:12" x14ac:dyDescent="0.25">
      <c r="A38932" t="s">
        <v>136385</v>
      </c>
      <c r="B38932" t="s">
        <v>136386</v>
      </c>
      <c r="C38932" t="s">
        <v>136387</v>
      </c>
      <c r="E38932" t="s">
        <v>14</v>
      </c>
      <c r="F38932" t="s">
        <v>21</v>
      </c>
      <c r="G38932" t="s">
        <v>379</v>
      </c>
      <c r="H38932" t="s">
        <v>380</v>
      </c>
      <c r="I38932" t="s">
        <v>381</v>
      </c>
      <c r="J38932" s="1">
        <v>37257</v>
      </c>
      <c r="K38932" t="b">
        <f>IFERROR(VLOOKUP(F38932,english_mapping!A:B,2,FALSE),"NA")</f>
        <v>1</v>
      </c>
      <c r="L38932">
        <f t="shared" si="608"/>
        <v>0</v>
      </c>
    </row>
    <row r="38933" spans="1:12" x14ac:dyDescent="0.25">
      <c r="A38933" t="s">
        <v>136388</v>
      </c>
      <c r="B38933" t="s">
        <v>136389</v>
      </c>
      <c r="C38933" t="s">
        <v>136390</v>
      </c>
      <c r="D38933" t="s">
        <v>136391</v>
      </c>
      <c r="E38933" t="s">
        <v>14</v>
      </c>
      <c r="F38933" t="s">
        <v>21</v>
      </c>
      <c r="G38933" t="s">
        <v>39</v>
      </c>
      <c r="H38933" t="s">
        <v>281</v>
      </c>
      <c r="I38933" t="s">
        <v>134139</v>
      </c>
      <c r="J38933" s="1">
        <v>41275</v>
      </c>
      <c r="K38933" t="b">
        <f>IFERROR(VLOOKUP(F38933,english_mapping!A:B,2,FALSE),"NA")</f>
        <v>1</v>
      </c>
      <c r="L38933" t="str">
        <f t="shared" si="608"/>
        <v>Data Centers</v>
      </c>
    </row>
    <row r="38934" spans="1:12" x14ac:dyDescent="0.25">
      <c r="A38934" t="s">
        <v>136392</v>
      </c>
      <c r="B38934" t="s">
        <v>136393</v>
      </c>
      <c r="C38934" t="s">
        <v>136394</v>
      </c>
      <c r="D38934" t="s">
        <v>82856</v>
      </c>
      <c r="E38934" t="s">
        <v>14</v>
      </c>
      <c r="F38934" t="s">
        <v>346</v>
      </c>
      <c r="G38934">
        <v>9</v>
      </c>
      <c r="H38934" t="s">
        <v>347</v>
      </c>
      <c r="I38934" t="s">
        <v>136395</v>
      </c>
      <c r="J38934" s="1">
        <v>40914</v>
      </c>
      <c r="K38934" t="b">
        <f>IFERROR(VLOOKUP(F38934,english_mapping!A:B,2,FALSE),"NA")</f>
        <v>0</v>
      </c>
      <c r="L38934" t="str">
        <f t="shared" si="608"/>
        <v>Cloud Computing</v>
      </c>
    </row>
    <row r="38935" spans="1:12" x14ac:dyDescent="0.25">
      <c r="A38935" t="s">
        <v>136396</v>
      </c>
      <c r="B38935" t="s">
        <v>136397</v>
      </c>
      <c r="D38935" t="s">
        <v>91693</v>
      </c>
      <c r="E38935" t="s">
        <v>14</v>
      </c>
      <c r="F38935" t="s">
        <v>21</v>
      </c>
      <c r="G38935" t="s">
        <v>1105</v>
      </c>
      <c r="H38935" t="s">
        <v>1106</v>
      </c>
      <c r="I38935" t="s">
        <v>1106</v>
      </c>
      <c r="J38935" s="1">
        <v>42012</v>
      </c>
      <c r="K38935" t="b">
        <f>IFERROR(VLOOKUP(F38935,english_mapping!A:B,2,FALSE),"NA")</f>
        <v>1</v>
      </c>
      <c r="L38935" t="str">
        <f t="shared" si="608"/>
        <v>Real Estate</v>
      </c>
    </row>
    <row r="38936" spans="1:12" x14ac:dyDescent="0.25">
      <c r="A38936" t="s">
        <v>136398</v>
      </c>
      <c r="B38936" t="s">
        <v>136399</v>
      </c>
      <c r="C38936" t="s">
        <v>136400</v>
      </c>
      <c r="D38936" t="s">
        <v>123</v>
      </c>
      <c r="E38936" t="s">
        <v>14</v>
      </c>
      <c r="F38936" t="s">
        <v>33</v>
      </c>
      <c r="G38936">
        <v>23</v>
      </c>
      <c r="H38936" t="s">
        <v>179</v>
      </c>
      <c r="I38936" t="s">
        <v>179</v>
      </c>
      <c r="J38936" s="1">
        <v>37987</v>
      </c>
      <c r="K38936" t="b">
        <f>IFERROR(VLOOKUP(F38936,english_mapping!A:B,2,FALSE),"NA")</f>
        <v>0</v>
      </c>
      <c r="L38936" t="str">
        <f t="shared" si="608"/>
        <v>Education</v>
      </c>
    </row>
    <row r="38937" spans="1:12" x14ac:dyDescent="0.25">
      <c r="A38937" t="s">
        <v>136401</v>
      </c>
      <c r="B38937" t="s">
        <v>136402</v>
      </c>
      <c r="C38937" t="s">
        <v>136403</v>
      </c>
      <c r="E38937" t="s">
        <v>14</v>
      </c>
      <c r="F38937" t="s">
        <v>21</v>
      </c>
      <c r="G38937" t="s">
        <v>1105</v>
      </c>
      <c r="H38937" t="s">
        <v>1106</v>
      </c>
      <c r="I38937" t="s">
        <v>1196</v>
      </c>
      <c r="K38937" t="b">
        <f>IFERROR(VLOOKUP(F38937,english_mapping!A:B,2,FALSE),"NA")</f>
        <v>1</v>
      </c>
      <c r="L38937">
        <f t="shared" si="608"/>
        <v>0</v>
      </c>
    </row>
    <row r="38938" spans="1:12" x14ac:dyDescent="0.25">
      <c r="A38938" t="s">
        <v>136404</v>
      </c>
      <c r="B38938" t="s">
        <v>136405</v>
      </c>
      <c r="C38938" t="s">
        <v>136406</v>
      </c>
      <c r="D38938" t="s">
        <v>780</v>
      </c>
      <c r="E38938" t="s">
        <v>14</v>
      </c>
      <c r="F38938" t="s">
        <v>124</v>
      </c>
      <c r="G38938" t="s">
        <v>136407</v>
      </c>
      <c r="H38938" t="s">
        <v>3296</v>
      </c>
      <c r="I38938" t="s">
        <v>136408</v>
      </c>
      <c r="J38938" s="1">
        <v>37257</v>
      </c>
      <c r="K38938" t="b">
        <f>IFERROR(VLOOKUP(F38938,english_mapping!A:B,2,FALSE),"NA")</f>
        <v>1</v>
      </c>
      <c r="L38938" t="str">
        <f t="shared" si="608"/>
        <v>Clean Technology</v>
      </c>
    </row>
    <row r="38939" spans="1:12" x14ac:dyDescent="0.25">
      <c r="A38939" t="s">
        <v>136409</v>
      </c>
      <c r="B38939" t="s">
        <v>136410</v>
      </c>
      <c r="D38939" t="s">
        <v>12185</v>
      </c>
      <c r="E38939" t="s">
        <v>14</v>
      </c>
      <c r="F38939" t="s">
        <v>52</v>
      </c>
      <c r="G38939" t="s">
        <v>4580</v>
      </c>
      <c r="H38939" t="s">
        <v>6372</v>
      </c>
      <c r="I38939" t="s">
        <v>6372</v>
      </c>
      <c r="J38939" s="1">
        <v>41646</v>
      </c>
      <c r="K38939" t="b">
        <f>IFERROR(VLOOKUP(F38939,english_mapping!A:B,2,FALSE),"NA")</f>
        <v>1</v>
      </c>
      <c r="L38939" t="str">
        <f t="shared" si="608"/>
        <v>Waste Management</v>
      </c>
    </row>
    <row r="38940" spans="1:12" x14ac:dyDescent="0.25">
      <c r="A38940" t="s">
        <v>136411</v>
      </c>
      <c r="B38940" t="s">
        <v>136412</v>
      </c>
      <c r="C38940" t="s">
        <v>136413</v>
      </c>
      <c r="D38940" t="s">
        <v>136414</v>
      </c>
      <c r="E38940" t="s">
        <v>205</v>
      </c>
      <c r="J38940" t="s">
        <v>32821</v>
      </c>
      <c r="K38940" t="str">
        <f>IFERROR(VLOOKUP(F38940,english_mapping!A:B,2,FALSE),"NA")</f>
        <v>NA</v>
      </c>
      <c r="L38940" t="str">
        <f t="shared" si="608"/>
        <v>Consumers</v>
      </c>
    </row>
    <row r="38941" spans="1:12" x14ac:dyDescent="0.25">
      <c r="A38941" t="s">
        <v>136415</v>
      </c>
      <c r="B38941" t="s">
        <v>136416</v>
      </c>
      <c r="C38941" t="s">
        <v>136417</v>
      </c>
      <c r="E38941" t="s">
        <v>14</v>
      </c>
      <c r="F38941" t="s">
        <v>1087</v>
      </c>
      <c r="G38941">
        <v>6</v>
      </c>
      <c r="H38941" t="s">
        <v>11980</v>
      </c>
      <c r="I38941" t="s">
        <v>11980</v>
      </c>
      <c r="K38941" t="b">
        <f>IFERROR(VLOOKUP(F38941,english_mapping!A:B,2,FALSE),"NA")</f>
        <v>0</v>
      </c>
      <c r="L38941">
        <f t="shared" si="608"/>
        <v>0</v>
      </c>
    </row>
    <row r="38942" spans="1:12" x14ac:dyDescent="0.25">
      <c r="A38942" t="s">
        <v>136418</v>
      </c>
      <c r="B38942" t="s">
        <v>136419</v>
      </c>
      <c r="C38942" t="s">
        <v>136420</v>
      </c>
      <c r="D38942" t="s">
        <v>654</v>
      </c>
      <c r="E38942" t="s">
        <v>14</v>
      </c>
      <c r="F38942" t="s">
        <v>21</v>
      </c>
      <c r="G38942" t="s">
        <v>154</v>
      </c>
      <c r="H38942" t="s">
        <v>242</v>
      </c>
      <c r="I38942" t="s">
        <v>7110</v>
      </c>
      <c r="J38942" s="1">
        <v>33637</v>
      </c>
      <c r="K38942" t="b">
        <f>IFERROR(VLOOKUP(F38942,english_mapping!A:B,2,FALSE),"NA")</f>
        <v>1</v>
      </c>
      <c r="L38942" t="str">
        <f t="shared" si="608"/>
        <v>News</v>
      </c>
    </row>
    <row r="38943" spans="1:12" x14ac:dyDescent="0.25">
      <c r="A38943" t="s">
        <v>136421</v>
      </c>
      <c r="B38943" t="s">
        <v>136422</v>
      </c>
      <c r="C38943" t="s">
        <v>136423</v>
      </c>
      <c r="D38943" t="s">
        <v>113</v>
      </c>
      <c r="E38943" t="s">
        <v>14</v>
      </c>
      <c r="F38943" t="s">
        <v>21</v>
      </c>
      <c r="G38943" t="s">
        <v>553</v>
      </c>
      <c r="H38943" t="s">
        <v>554</v>
      </c>
      <c r="I38943" t="s">
        <v>39768</v>
      </c>
      <c r="J38943" s="1">
        <v>41275</v>
      </c>
      <c r="K38943" t="b">
        <f>IFERROR(VLOOKUP(F38943,english_mapping!A:B,2,FALSE),"NA")</f>
        <v>1</v>
      </c>
      <c r="L38943" t="str">
        <f t="shared" si="608"/>
        <v>Entertainment</v>
      </c>
    </row>
    <row r="38944" spans="1:12" x14ac:dyDescent="0.25">
      <c r="A38944" t="s">
        <v>136424</v>
      </c>
      <c r="B38944" t="s">
        <v>136425</v>
      </c>
      <c r="C38944" t="s">
        <v>136426</v>
      </c>
      <c r="D38944" t="s">
        <v>9699</v>
      </c>
      <c r="E38944" t="s">
        <v>14</v>
      </c>
      <c r="F38944" t="s">
        <v>21</v>
      </c>
      <c r="G38944" t="s">
        <v>285</v>
      </c>
      <c r="H38944" t="s">
        <v>1054</v>
      </c>
      <c r="I38944" t="s">
        <v>1054</v>
      </c>
      <c r="K38944" t="b">
        <f>IFERROR(VLOOKUP(F38944,english_mapping!A:B,2,FALSE),"NA")</f>
        <v>1</v>
      </c>
      <c r="L38944" t="str">
        <f t="shared" si="608"/>
        <v>Design</v>
      </c>
    </row>
    <row r="38945" spans="1:12" x14ac:dyDescent="0.25">
      <c r="A38945" t="s">
        <v>136427</v>
      </c>
      <c r="B38945" t="s">
        <v>136428</v>
      </c>
      <c r="C38945" t="s">
        <v>136429</v>
      </c>
      <c r="D38945" t="s">
        <v>10510</v>
      </c>
      <c r="E38945" t="s">
        <v>14</v>
      </c>
      <c r="J38945" s="1">
        <v>38359</v>
      </c>
      <c r="K38945" t="str">
        <f>IFERROR(VLOOKUP(F38945,english_mapping!A:B,2,FALSE),"NA")</f>
        <v>NA</v>
      </c>
      <c r="L38945" t="str">
        <f t="shared" si="608"/>
        <v>Investment Management</v>
      </c>
    </row>
    <row r="38946" spans="1:12" x14ac:dyDescent="0.25">
      <c r="A38946" t="s">
        <v>136430</v>
      </c>
      <c r="B38946" t="s">
        <v>136431</v>
      </c>
      <c r="C38946" t="s">
        <v>136432</v>
      </c>
      <c r="D38946" t="s">
        <v>38</v>
      </c>
      <c r="E38946" t="s">
        <v>14</v>
      </c>
      <c r="F38946" t="s">
        <v>21</v>
      </c>
      <c r="G38946" t="s">
        <v>39</v>
      </c>
      <c r="H38946" t="s">
        <v>281</v>
      </c>
      <c r="I38946" t="s">
        <v>281</v>
      </c>
      <c r="J38946" s="1">
        <v>40179</v>
      </c>
      <c r="K38946" t="b">
        <f>IFERROR(VLOOKUP(F38946,english_mapping!A:B,2,FALSE),"NA")</f>
        <v>1</v>
      </c>
      <c r="L38946" t="str">
        <f t="shared" si="608"/>
        <v>Software</v>
      </c>
    </row>
    <row r="38947" spans="1:12" x14ac:dyDescent="0.25">
      <c r="A38947" t="s">
        <v>136433</v>
      </c>
      <c r="B38947" t="s">
        <v>136434</v>
      </c>
      <c r="C38947" t="s">
        <v>136435</v>
      </c>
      <c r="D38947" t="s">
        <v>4762</v>
      </c>
      <c r="E38947" t="s">
        <v>205</v>
      </c>
      <c r="F38947" t="s">
        <v>649</v>
      </c>
      <c r="G38947">
        <v>7</v>
      </c>
      <c r="H38947" t="s">
        <v>948</v>
      </c>
      <c r="I38947" t="s">
        <v>948</v>
      </c>
      <c r="J38947" s="1">
        <v>39448</v>
      </c>
      <c r="K38947" t="b">
        <f>IFERROR(VLOOKUP(F38947,english_mapping!A:B,2,FALSE),"NA")</f>
        <v>1</v>
      </c>
      <c r="L38947" t="str">
        <f t="shared" si="608"/>
        <v>Software</v>
      </c>
    </row>
    <row r="38948" spans="1:12" x14ac:dyDescent="0.25">
      <c r="A38948" t="s">
        <v>136436</v>
      </c>
      <c r="B38948" t="s">
        <v>136437</v>
      </c>
      <c r="C38948" t="s">
        <v>136438</v>
      </c>
      <c r="D38948" t="s">
        <v>51</v>
      </c>
      <c r="E38948" t="s">
        <v>14</v>
      </c>
      <c r="F38948" t="s">
        <v>21</v>
      </c>
      <c r="G38948" t="s">
        <v>1300</v>
      </c>
      <c r="H38948" t="s">
        <v>1301</v>
      </c>
      <c r="I38948" t="s">
        <v>3560</v>
      </c>
      <c r="J38948" s="1">
        <v>39448</v>
      </c>
      <c r="K38948" t="b">
        <f>IFERROR(VLOOKUP(F38948,english_mapping!A:B,2,FALSE),"NA")</f>
        <v>1</v>
      </c>
      <c r="L38948" t="str">
        <f t="shared" si="608"/>
        <v>Biotechnology</v>
      </c>
    </row>
    <row r="38949" spans="1:12" x14ac:dyDescent="0.25">
      <c r="A38949" t="s">
        <v>136439</v>
      </c>
      <c r="B38949" t="s">
        <v>136440</v>
      </c>
      <c r="C38949" t="s">
        <v>136441</v>
      </c>
      <c r="D38949" t="s">
        <v>755</v>
      </c>
      <c r="E38949" t="s">
        <v>14</v>
      </c>
      <c r="F38949" t="s">
        <v>21</v>
      </c>
      <c r="G38949" t="s">
        <v>154</v>
      </c>
      <c r="H38949" t="s">
        <v>242</v>
      </c>
      <c r="I38949" t="s">
        <v>326</v>
      </c>
      <c r="K38949" t="b">
        <f>IFERROR(VLOOKUP(F38949,english_mapping!A:B,2,FALSE),"NA")</f>
        <v>1</v>
      </c>
      <c r="L38949" t="str">
        <f t="shared" si="608"/>
        <v>Hardware + Software</v>
      </c>
    </row>
    <row r="38950" spans="1:12" x14ac:dyDescent="0.25">
      <c r="A38950" t="s">
        <v>136442</v>
      </c>
      <c r="B38950" t="s">
        <v>136443</v>
      </c>
      <c r="C38950" t="s">
        <v>136444</v>
      </c>
      <c r="D38950" t="s">
        <v>35775</v>
      </c>
      <c r="E38950" t="s">
        <v>14</v>
      </c>
      <c r="F38950" t="s">
        <v>21</v>
      </c>
      <c r="G38950" t="s">
        <v>101</v>
      </c>
      <c r="H38950" t="s">
        <v>102</v>
      </c>
      <c r="I38950" t="s">
        <v>103</v>
      </c>
      <c r="J38950" s="1">
        <v>40550</v>
      </c>
      <c r="K38950" t="b">
        <f>IFERROR(VLOOKUP(F38950,english_mapping!A:B,2,FALSE),"NA")</f>
        <v>1</v>
      </c>
      <c r="L38950" t="str">
        <f t="shared" si="608"/>
        <v>Enterprise Software</v>
      </c>
    </row>
    <row r="38951" spans="1:12" x14ac:dyDescent="0.25">
      <c r="A38951" t="s">
        <v>136445</v>
      </c>
      <c r="B38951" t="s">
        <v>136446</v>
      </c>
      <c r="C38951" t="s">
        <v>136447</v>
      </c>
      <c r="D38951" t="s">
        <v>136448</v>
      </c>
      <c r="E38951" t="s">
        <v>14</v>
      </c>
      <c r="F38951" t="s">
        <v>21</v>
      </c>
      <c r="G38951" t="s">
        <v>1035</v>
      </c>
      <c r="H38951" t="s">
        <v>1036</v>
      </c>
      <c r="I38951" t="s">
        <v>4142</v>
      </c>
      <c r="K38951" t="b">
        <f>IFERROR(VLOOKUP(F38951,english_mapping!A:B,2,FALSE),"NA")</f>
        <v>1</v>
      </c>
      <c r="L38951" t="str">
        <f t="shared" si="608"/>
        <v>Information Technology</v>
      </c>
    </row>
    <row r="38952" spans="1:12" x14ac:dyDescent="0.25">
      <c r="A38952" t="s">
        <v>136449</v>
      </c>
      <c r="B38952" t="s">
        <v>136450</v>
      </c>
      <c r="C38952" t="s">
        <v>136451</v>
      </c>
      <c r="D38952" t="s">
        <v>1097</v>
      </c>
      <c r="E38952" t="s">
        <v>14</v>
      </c>
      <c r="F38952" t="s">
        <v>21</v>
      </c>
      <c r="G38952" t="s">
        <v>285</v>
      </c>
      <c r="H38952" t="s">
        <v>587</v>
      </c>
      <c r="I38952" t="s">
        <v>587</v>
      </c>
      <c r="J38952" s="1">
        <v>39359</v>
      </c>
      <c r="K38952" t="b">
        <f>IFERROR(VLOOKUP(F38952,english_mapping!A:B,2,FALSE),"NA")</f>
        <v>1</v>
      </c>
      <c r="L38952" t="str">
        <f t="shared" si="608"/>
        <v>Entertainment</v>
      </c>
    </row>
    <row r="38953" spans="1:12" x14ac:dyDescent="0.25">
      <c r="A38953" t="s">
        <v>136452</v>
      </c>
      <c r="B38953" t="s">
        <v>136453</v>
      </c>
      <c r="D38953" t="s">
        <v>136454</v>
      </c>
      <c r="E38953" t="s">
        <v>205</v>
      </c>
      <c r="K38953" t="str">
        <f>IFERROR(VLOOKUP(F38953,english_mapping!A:B,2,FALSE),"NA")</f>
        <v>NA</v>
      </c>
      <c r="L38953" t="str">
        <f t="shared" si="608"/>
        <v>Design</v>
      </c>
    </row>
    <row r="38954" spans="1:12" x14ac:dyDescent="0.25">
      <c r="A38954" t="s">
        <v>136455</v>
      </c>
      <c r="B38954" t="s">
        <v>136456</v>
      </c>
      <c r="D38954" t="s">
        <v>51</v>
      </c>
      <c r="E38954" t="s">
        <v>14</v>
      </c>
      <c r="J38954" s="1">
        <v>40909</v>
      </c>
      <c r="K38954" t="str">
        <f>IFERROR(VLOOKUP(F38954,english_mapping!A:B,2,FALSE),"NA")</f>
        <v>NA</v>
      </c>
      <c r="L38954" t="str">
        <f t="shared" si="608"/>
        <v>Biotechnology</v>
      </c>
    </row>
    <row r="38955" spans="1:12" x14ac:dyDescent="0.25">
      <c r="A38955" t="s">
        <v>136457</v>
      </c>
      <c r="B38955" t="s">
        <v>136458</v>
      </c>
      <c r="C38955" t="s">
        <v>136459</v>
      </c>
      <c r="D38955" t="s">
        <v>780</v>
      </c>
      <c r="E38955" t="s">
        <v>14</v>
      </c>
      <c r="F38955" t="s">
        <v>21</v>
      </c>
      <c r="G38955" t="s">
        <v>59</v>
      </c>
      <c r="H38955" t="s">
        <v>60</v>
      </c>
      <c r="I38955" t="s">
        <v>66</v>
      </c>
      <c r="K38955" t="b">
        <f>IFERROR(VLOOKUP(F38955,english_mapping!A:B,2,FALSE),"NA")</f>
        <v>1</v>
      </c>
      <c r="L38955" t="str">
        <f t="shared" si="608"/>
        <v>Clean Technology</v>
      </c>
    </row>
    <row r="38956" spans="1:12" x14ac:dyDescent="0.25">
      <c r="A38956" t="s">
        <v>136460</v>
      </c>
      <c r="B38956" t="s">
        <v>136461</v>
      </c>
      <c r="D38956" t="s">
        <v>12952</v>
      </c>
      <c r="E38956" t="s">
        <v>14</v>
      </c>
      <c r="F38956" t="s">
        <v>21</v>
      </c>
      <c r="G38956" t="s">
        <v>206</v>
      </c>
      <c r="H38956" t="s">
        <v>15326</v>
      </c>
      <c r="I38956" t="s">
        <v>15326</v>
      </c>
      <c r="J38956" t="s">
        <v>92842</v>
      </c>
      <c r="K38956" t="b">
        <f>IFERROR(VLOOKUP(F38956,english_mapping!A:B,2,FALSE),"NA")</f>
        <v>1</v>
      </c>
      <c r="L38956" t="str">
        <f t="shared" si="608"/>
        <v>Consumer Electronics</v>
      </c>
    </row>
    <row r="38957" spans="1:12" x14ac:dyDescent="0.25">
      <c r="A38957" t="s">
        <v>136462</v>
      </c>
      <c r="B38957" t="s">
        <v>136463</v>
      </c>
      <c r="C38957" t="s">
        <v>136464</v>
      </c>
      <c r="D38957" t="s">
        <v>51</v>
      </c>
      <c r="E38957" t="s">
        <v>14</v>
      </c>
      <c r="F38957" t="s">
        <v>21</v>
      </c>
      <c r="G38957" t="s">
        <v>84</v>
      </c>
      <c r="H38957" t="s">
        <v>3647</v>
      </c>
      <c r="I38957" t="s">
        <v>25729</v>
      </c>
      <c r="K38957" t="b">
        <f>IFERROR(VLOOKUP(F38957,english_mapping!A:B,2,FALSE),"NA")</f>
        <v>1</v>
      </c>
      <c r="L38957" t="str">
        <f t="shared" si="608"/>
        <v>Biotechnology</v>
      </c>
    </row>
    <row r="38958" spans="1:12" x14ac:dyDescent="0.25">
      <c r="A38958" t="s">
        <v>136465</v>
      </c>
      <c r="B38958" t="s">
        <v>136466</v>
      </c>
      <c r="C38958" t="s">
        <v>136467</v>
      </c>
      <c r="D38958" t="s">
        <v>1359</v>
      </c>
      <c r="E38958" t="s">
        <v>14</v>
      </c>
      <c r="F38958" t="s">
        <v>21</v>
      </c>
      <c r="G38958" t="s">
        <v>59</v>
      </c>
      <c r="H38958" t="s">
        <v>90</v>
      </c>
      <c r="I38958" t="s">
        <v>2674</v>
      </c>
      <c r="J38958" s="1">
        <v>41286</v>
      </c>
      <c r="K38958" t="b">
        <f>IFERROR(VLOOKUP(F38958,english_mapping!A:B,2,FALSE),"NA")</f>
        <v>1</v>
      </c>
      <c r="L38958" t="str">
        <f t="shared" si="608"/>
        <v>3D Printing</v>
      </c>
    </row>
    <row r="38959" spans="1:12" x14ac:dyDescent="0.25">
      <c r="A38959" t="s">
        <v>136468</v>
      </c>
      <c r="B38959" t="s">
        <v>136469</v>
      </c>
      <c r="C38959" t="s">
        <v>136470</v>
      </c>
      <c r="D38959" t="s">
        <v>136471</v>
      </c>
      <c r="E38959" t="s">
        <v>14</v>
      </c>
      <c r="F38959" t="s">
        <v>124</v>
      </c>
      <c r="G38959" t="s">
        <v>5541</v>
      </c>
      <c r="H38959" t="s">
        <v>5542</v>
      </c>
      <c r="I38959" t="s">
        <v>5542</v>
      </c>
      <c r="J38959" s="1">
        <v>39448</v>
      </c>
      <c r="K38959" t="b">
        <f>IFERROR(VLOOKUP(F38959,english_mapping!A:B,2,FALSE),"NA")</f>
        <v>1</v>
      </c>
      <c r="L38959" t="str">
        <f t="shared" si="608"/>
        <v>Education</v>
      </c>
    </row>
    <row r="38960" spans="1:12" x14ac:dyDescent="0.25">
      <c r="A38960" t="s">
        <v>136472</v>
      </c>
      <c r="B38960" t="s">
        <v>136473</v>
      </c>
      <c r="C38960" t="s">
        <v>136474</v>
      </c>
      <c r="D38960" t="s">
        <v>38</v>
      </c>
      <c r="E38960" t="s">
        <v>109</v>
      </c>
      <c r="F38960" t="s">
        <v>21</v>
      </c>
      <c r="G38960" t="s">
        <v>285</v>
      </c>
      <c r="H38960" t="s">
        <v>889</v>
      </c>
      <c r="I38960" t="s">
        <v>889</v>
      </c>
      <c r="J38960" s="1">
        <v>36526</v>
      </c>
      <c r="K38960" t="b">
        <f>IFERROR(VLOOKUP(F38960,english_mapping!A:B,2,FALSE),"NA")</f>
        <v>1</v>
      </c>
      <c r="L38960" t="str">
        <f t="shared" si="608"/>
        <v>Software</v>
      </c>
    </row>
    <row r="38961" spans="1:12" x14ac:dyDescent="0.25">
      <c r="A38961" t="s">
        <v>136475</v>
      </c>
      <c r="B38961" t="s">
        <v>136476</v>
      </c>
      <c r="C38961" t="s">
        <v>136477</v>
      </c>
      <c r="E38961" t="s">
        <v>205</v>
      </c>
      <c r="K38961" t="str">
        <f>IFERROR(VLOOKUP(F38961,english_mapping!A:B,2,FALSE),"NA")</f>
        <v>NA</v>
      </c>
      <c r="L38961">
        <f t="shared" si="608"/>
        <v>0</v>
      </c>
    </row>
    <row r="38962" spans="1:12" x14ac:dyDescent="0.25">
      <c r="A38962" t="s">
        <v>136478</v>
      </c>
      <c r="B38962" t="s">
        <v>136479</v>
      </c>
      <c r="D38962" t="s">
        <v>3039</v>
      </c>
      <c r="E38962" t="s">
        <v>14</v>
      </c>
      <c r="F38962" t="s">
        <v>21</v>
      </c>
      <c r="G38962" t="s">
        <v>6276</v>
      </c>
      <c r="H38962" t="s">
        <v>6591</v>
      </c>
      <c r="I38962" t="s">
        <v>18231</v>
      </c>
      <c r="J38962" t="s">
        <v>88466</v>
      </c>
      <c r="K38962" t="b">
        <f>IFERROR(VLOOKUP(F38962,english_mapping!A:B,2,FALSE),"NA")</f>
        <v>1</v>
      </c>
      <c r="L38962" t="str">
        <f t="shared" si="608"/>
        <v>Medical</v>
      </c>
    </row>
    <row r="38963" spans="1:12" x14ac:dyDescent="0.25">
      <c r="A38963" t="s">
        <v>136480</v>
      </c>
      <c r="B38963" t="s">
        <v>136481</v>
      </c>
      <c r="D38963" t="s">
        <v>136482</v>
      </c>
      <c r="E38963" t="s">
        <v>109</v>
      </c>
      <c r="F38963" t="s">
        <v>21</v>
      </c>
      <c r="G38963" t="s">
        <v>59</v>
      </c>
      <c r="H38963" t="s">
        <v>90</v>
      </c>
      <c r="I38963" t="s">
        <v>2674</v>
      </c>
      <c r="J38963" s="1">
        <v>36530</v>
      </c>
      <c r="K38963" t="b">
        <f>IFERROR(VLOOKUP(F38963,english_mapping!A:B,2,FALSE),"NA")</f>
        <v>1</v>
      </c>
      <c r="L38963" t="str">
        <f t="shared" si="608"/>
        <v>Domains</v>
      </c>
    </row>
    <row r="38964" spans="1:12" x14ac:dyDescent="0.25">
      <c r="A38964" t="s">
        <v>136483</v>
      </c>
      <c r="B38964" t="s">
        <v>136484</v>
      </c>
      <c r="C38964" t="s">
        <v>136485</v>
      </c>
      <c r="D38964" t="s">
        <v>38</v>
      </c>
      <c r="E38964" t="s">
        <v>14</v>
      </c>
      <c r="F38964" t="s">
        <v>124</v>
      </c>
      <c r="G38964" t="s">
        <v>16181</v>
      </c>
      <c r="K38964" t="b">
        <f>IFERROR(VLOOKUP(F38964,english_mapping!A:B,2,FALSE),"NA")</f>
        <v>1</v>
      </c>
      <c r="L38964" t="str">
        <f t="shared" si="608"/>
        <v>Software</v>
      </c>
    </row>
    <row r="38965" spans="1:12" x14ac:dyDescent="0.25">
      <c r="A38965" t="s">
        <v>136486</v>
      </c>
      <c r="B38965" t="s">
        <v>136487</v>
      </c>
      <c r="C38965" t="s">
        <v>136488</v>
      </c>
      <c r="D38965" t="s">
        <v>25982</v>
      </c>
      <c r="E38965" t="s">
        <v>14</v>
      </c>
      <c r="F38965" t="s">
        <v>21</v>
      </c>
      <c r="G38965" t="s">
        <v>822</v>
      </c>
      <c r="H38965" t="s">
        <v>3618</v>
      </c>
      <c r="I38965" t="s">
        <v>3618</v>
      </c>
      <c r="K38965" t="b">
        <f>IFERROR(VLOOKUP(F38965,english_mapping!A:B,2,FALSE),"NA")</f>
        <v>1</v>
      </c>
      <c r="L38965" t="str">
        <f t="shared" si="608"/>
        <v>Health Diagnostics</v>
      </c>
    </row>
    <row r="38966" spans="1:12" x14ac:dyDescent="0.25">
      <c r="A38966" t="s">
        <v>136489</v>
      </c>
      <c r="B38966" t="s">
        <v>136490</v>
      </c>
      <c r="C38966" t="s">
        <v>136491</v>
      </c>
      <c r="D38966" t="s">
        <v>51</v>
      </c>
      <c r="E38966" t="s">
        <v>14</v>
      </c>
      <c r="F38966" t="s">
        <v>21</v>
      </c>
      <c r="G38966" t="s">
        <v>84</v>
      </c>
      <c r="H38966" t="s">
        <v>3647</v>
      </c>
      <c r="I38966" t="s">
        <v>130030</v>
      </c>
      <c r="J38966" s="1">
        <v>31048</v>
      </c>
      <c r="K38966" t="b">
        <f>IFERROR(VLOOKUP(F38966,english_mapping!A:B,2,FALSE),"NA")</f>
        <v>1</v>
      </c>
      <c r="L38966" t="str">
        <f t="shared" si="608"/>
        <v>Biotechnology</v>
      </c>
    </row>
    <row r="38967" spans="1:12" x14ac:dyDescent="0.25">
      <c r="A38967" t="s">
        <v>136492</v>
      </c>
      <c r="B38967" t="s">
        <v>136493</v>
      </c>
      <c r="D38967" t="s">
        <v>731</v>
      </c>
      <c r="E38967" t="s">
        <v>14</v>
      </c>
      <c r="F38967" t="s">
        <v>21</v>
      </c>
      <c r="G38967" t="s">
        <v>154</v>
      </c>
      <c r="H38967" t="s">
        <v>242</v>
      </c>
      <c r="I38967" t="s">
        <v>6471</v>
      </c>
      <c r="J38967" t="s">
        <v>4841</v>
      </c>
      <c r="K38967" t="b">
        <f>IFERROR(VLOOKUP(F38967,english_mapping!A:B,2,FALSE),"NA")</f>
        <v>1</v>
      </c>
      <c r="L38967" t="str">
        <f t="shared" si="608"/>
        <v>Finance</v>
      </c>
    </row>
    <row r="38968" spans="1:12" x14ac:dyDescent="0.25">
      <c r="A38968" t="s">
        <v>136494</v>
      </c>
      <c r="B38968" t="s">
        <v>136495</v>
      </c>
      <c r="C38968" t="s">
        <v>136496</v>
      </c>
      <c r="D38968" t="s">
        <v>136497</v>
      </c>
      <c r="E38968" t="s">
        <v>701</v>
      </c>
      <c r="F38968" t="s">
        <v>21</v>
      </c>
      <c r="G38968" t="s">
        <v>59</v>
      </c>
      <c r="H38968" t="s">
        <v>60</v>
      </c>
      <c r="I38968" t="s">
        <v>66</v>
      </c>
      <c r="J38968" s="1">
        <v>39449</v>
      </c>
      <c r="K38968" t="b">
        <f>IFERROR(VLOOKUP(F38968,english_mapping!A:B,2,FALSE),"NA")</f>
        <v>1</v>
      </c>
      <c r="L38968" t="str">
        <f t="shared" si="608"/>
        <v>Analytics</v>
      </c>
    </row>
    <row r="38969" spans="1:12" x14ac:dyDescent="0.25">
      <c r="A38969" t="s">
        <v>136498</v>
      </c>
      <c r="B38969" t="s">
        <v>136499</v>
      </c>
      <c r="C38969" t="s">
        <v>136500</v>
      </c>
      <c r="D38969" t="s">
        <v>38</v>
      </c>
      <c r="E38969" t="s">
        <v>14</v>
      </c>
      <c r="F38969" t="s">
        <v>21</v>
      </c>
      <c r="G38969" t="s">
        <v>77</v>
      </c>
      <c r="H38969" t="s">
        <v>9815</v>
      </c>
      <c r="I38969" t="s">
        <v>9815</v>
      </c>
      <c r="J38969" s="1">
        <v>39814</v>
      </c>
      <c r="K38969" t="b">
        <f>IFERROR(VLOOKUP(F38969,english_mapping!A:B,2,FALSE),"NA")</f>
        <v>1</v>
      </c>
      <c r="L38969" t="str">
        <f t="shared" si="608"/>
        <v>Software</v>
      </c>
    </row>
    <row r="38970" spans="1:12" x14ac:dyDescent="0.25">
      <c r="A38970" t="s">
        <v>136501</v>
      </c>
      <c r="B38970" t="s">
        <v>136502</v>
      </c>
      <c r="C38970" t="s">
        <v>136503</v>
      </c>
      <c r="D38970" t="s">
        <v>755</v>
      </c>
      <c r="E38970" t="s">
        <v>14</v>
      </c>
      <c r="F38970" t="s">
        <v>21</v>
      </c>
      <c r="G38970" t="s">
        <v>101</v>
      </c>
      <c r="H38970" t="s">
        <v>791</v>
      </c>
      <c r="I38970" t="s">
        <v>110661</v>
      </c>
      <c r="K38970" t="b">
        <f>IFERROR(VLOOKUP(F38970,english_mapping!A:B,2,FALSE),"NA")</f>
        <v>1</v>
      </c>
      <c r="L38970" t="str">
        <f t="shared" si="608"/>
        <v>Hardware + Software</v>
      </c>
    </row>
    <row r="38971" spans="1:12" x14ac:dyDescent="0.25">
      <c r="A38971" t="s">
        <v>136504</v>
      </c>
      <c r="B38971" t="s">
        <v>136505</v>
      </c>
      <c r="C38971" t="s">
        <v>136506</v>
      </c>
      <c r="D38971" t="s">
        <v>123</v>
      </c>
      <c r="E38971" t="s">
        <v>14</v>
      </c>
      <c r="F38971" t="s">
        <v>21</v>
      </c>
      <c r="G38971" t="s">
        <v>59</v>
      </c>
      <c r="H38971" t="s">
        <v>90</v>
      </c>
      <c r="I38971" t="s">
        <v>8543</v>
      </c>
      <c r="J38971" s="1">
        <v>36526</v>
      </c>
      <c r="K38971" t="b">
        <f>IFERROR(VLOOKUP(F38971,english_mapping!A:B,2,FALSE),"NA")</f>
        <v>1</v>
      </c>
      <c r="L38971" t="str">
        <f t="shared" si="608"/>
        <v>Education</v>
      </c>
    </row>
    <row r="38972" spans="1:12" x14ac:dyDescent="0.25">
      <c r="A38972" t="s">
        <v>136507</v>
      </c>
      <c r="B38972" t="s">
        <v>136508</v>
      </c>
      <c r="C38972" t="s">
        <v>136509</v>
      </c>
      <c r="D38972" t="s">
        <v>45</v>
      </c>
      <c r="E38972" t="s">
        <v>14</v>
      </c>
      <c r="F38972" t="s">
        <v>161</v>
      </c>
      <c r="G38972" t="s">
        <v>162</v>
      </c>
      <c r="H38972" t="s">
        <v>163</v>
      </c>
      <c r="I38972" t="s">
        <v>163</v>
      </c>
      <c r="K38972" t="b">
        <f>IFERROR(VLOOKUP(F38972,english_mapping!A:B,2,FALSE),"NA")</f>
        <v>0</v>
      </c>
      <c r="L38972" t="str">
        <f t="shared" si="608"/>
        <v>Games</v>
      </c>
    </row>
    <row r="38973" spans="1:12" x14ac:dyDescent="0.25">
      <c r="A38973" t="s">
        <v>136510</v>
      </c>
      <c r="B38973" t="s">
        <v>136511</v>
      </c>
      <c r="C38973" t="s">
        <v>136512</v>
      </c>
      <c r="D38973" t="s">
        <v>178</v>
      </c>
      <c r="E38973" t="s">
        <v>14</v>
      </c>
      <c r="F38973" t="s">
        <v>21</v>
      </c>
      <c r="G38973" t="s">
        <v>131</v>
      </c>
      <c r="H38973" t="s">
        <v>132</v>
      </c>
      <c r="I38973" t="s">
        <v>1139</v>
      </c>
      <c r="J38973" t="s">
        <v>136513</v>
      </c>
      <c r="K38973" t="b">
        <f>IFERROR(VLOOKUP(F38973,english_mapping!A:B,2,FALSE),"NA")</f>
        <v>1</v>
      </c>
      <c r="L38973" t="str">
        <f t="shared" si="608"/>
        <v>Hospitality</v>
      </c>
    </row>
    <row r="38974" spans="1:12" x14ac:dyDescent="0.25">
      <c r="A38974" t="s">
        <v>136514</v>
      </c>
      <c r="B38974" t="s">
        <v>136515</v>
      </c>
      <c r="C38974" t="s">
        <v>136516</v>
      </c>
      <c r="D38974" t="s">
        <v>3474</v>
      </c>
      <c r="E38974" t="s">
        <v>14</v>
      </c>
      <c r="F38974" t="s">
        <v>21</v>
      </c>
      <c r="G38974" t="s">
        <v>534</v>
      </c>
      <c r="H38974" t="s">
        <v>535</v>
      </c>
      <c r="I38974" t="s">
        <v>536</v>
      </c>
      <c r="J38974" s="1">
        <v>37622</v>
      </c>
      <c r="K38974" t="b">
        <f>IFERROR(VLOOKUP(F38974,english_mapping!A:B,2,FALSE),"NA")</f>
        <v>1</v>
      </c>
      <c r="L38974" t="str">
        <f t="shared" si="608"/>
        <v>Information Technology</v>
      </c>
    </row>
    <row r="38975" spans="1:12" x14ac:dyDescent="0.25">
      <c r="A38975" t="s">
        <v>136517</v>
      </c>
      <c r="B38975" t="s">
        <v>136518</v>
      </c>
      <c r="D38975" t="s">
        <v>136519</v>
      </c>
      <c r="E38975" t="s">
        <v>14</v>
      </c>
      <c r="K38975" t="str">
        <f>IFERROR(VLOOKUP(F38975,english_mapping!A:B,2,FALSE),"NA")</f>
        <v>NA</v>
      </c>
      <c r="L38975" t="str">
        <f t="shared" si="608"/>
        <v>Distributors</v>
      </c>
    </row>
    <row r="38976" spans="1:12" x14ac:dyDescent="0.25">
      <c r="A38976" t="s">
        <v>136520</v>
      </c>
      <c r="B38976" t="s">
        <v>136521</v>
      </c>
      <c r="C38976" t="s">
        <v>136522</v>
      </c>
      <c r="D38976" t="s">
        <v>136523</v>
      </c>
      <c r="E38976" t="s">
        <v>14</v>
      </c>
      <c r="F38976" t="s">
        <v>21</v>
      </c>
      <c r="G38976" t="s">
        <v>59</v>
      </c>
      <c r="H38976" t="s">
        <v>60</v>
      </c>
      <c r="I38976" t="s">
        <v>66</v>
      </c>
      <c r="J38976" t="s">
        <v>6193</v>
      </c>
      <c r="K38976" t="b">
        <f>IFERROR(VLOOKUP(F38976,english_mapping!A:B,2,FALSE),"NA")</f>
        <v>1</v>
      </c>
      <c r="L38976" t="str">
        <f t="shared" si="608"/>
        <v>Charity</v>
      </c>
    </row>
    <row r="38977" spans="1:12" x14ac:dyDescent="0.25">
      <c r="A38977" t="s">
        <v>136524</v>
      </c>
      <c r="B38977" t="s">
        <v>136525</v>
      </c>
      <c r="D38977" t="s">
        <v>136526</v>
      </c>
      <c r="E38977" t="s">
        <v>14</v>
      </c>
      <c r="K38977" t="str">
        <f>IFERROR(VLOOKUP(F38977,english_mapping!A:B,2,FALSE),"NA")</f>
        <v>NA</v>
      </c>
      <c r="L38977" t="str">
        <f t="shared" si="608"/>
        <v>E-Commerce</v>
      </c>
    </row>
    <row r="38978" spans="1:12" x14ac:dyDescent="0.25">
      <c r="A38978" t="s">
        <v>136527</v>
      </c>
      <c r="B38978" t="s">
        <v>136528</v>
      </c>
      <c r="C38978" t="s">
        <v>136529</v>
      </c>
      <c r="D38978" t="s">
        <v>428</v>
      </c>
      <c r="E38978" t="s">
        <v>14</v>
      </c>
      <c r="F38978" t="s">
        <v>21</v>
      </c>
      <c r="G38978" t="s">
        <v>138</v>
      </c>
      <c r="H38978" t="s">
        <v>139</v>
      </c>
      <c r="I38978" t="s">
        <v>139</v>
      </c>
      <c r="J38978" s="1">
        <v>40179</v>
      </c>
      <c r="K38978" t="b">
        <f>IFERROR(VLOOKUP(F38978,english_mapping!A:B,2,FALSE),"NA")</f>
        <v>1</v>
      </c>
      <c r="L38978" t="str">
        <f t="shared" si="608"/>
        <v>Travel</v>
      </c>
    </row>
    <row r="38979" spans="1:12" x14ac:dyDescent="0.25">
      <c r="A38979" t="s">
        <v>136530</v>
      </c>
      <c r="B38979" t="s">
        <v>136531</v>
      </c>
      <c r="D38979" t="s">
        <v>1014</v>
      </c>
      <c r="E38979" t="s">
        <v>14</v>
      </c>
      <c r="F38979" t="s">
        <v>21</v>
      </c>
      <c r="G38979" t="s">
        <v>59</v>
      </c>
      <c r="H38979" t="s">
        <v>513</v>
      </c>
      <c r="I38979" t="s">
        <v>514</v>
      </c>
      <c r="J38979" s="1">
        <v>38718</v>
      </c>
      <c r="K38979" t="b">
        <f>IFERROR(VLOOKUP(F38979,english_mapping!A:B,2,FALSE),"NA")</f>
        <v>1</v>
      </c>
      <c r="L38979" t="str">
        <f t="shared" si="608"/>
        <v>Transportation</v>
      </c>
    </row>
    <row r="38980" spans="1:12" x14ac:dyDescent="0.25">
      <c r="A38980" t="s">
        <v>136532</v>
      </c>
      <c r="B38980" t="s">
        <v>136533</v>
      </c>
      <c r="C38980" t="s">
        <v>136534</v>
      </c>
      <c r="D38980" t="s">
        <v>136535</v>
      </c>
      <c r="E38980" t="s">
        <v>14</v>
      </c>
      <c r="F38980" t="s">
        <v>661</v>
      </c>
      <c r="G38980">
        <v>20</v>
      </c>
      <c r="H38980" t="s">
        <v>7268</v>
      </c>
      <c r="I38980" t="s">
        <v>136536</v>
      </c>
      <c r="K38980" t="b">
        <f>IFERROR(VLOOKUP(F38980,english_mapping!A:B,2,FALSE),"NA")</f>
        <v>0</v>
      </c>
      <c r="L38980" t="str">
        <f t="shared" ref="L38980:L39043" si="609">IFERROR(LEFT(D38980,(FIND("|",D38980))-1),D38980)</f>
        <v>Content</v>
      </c>
    </row>
    <row r="38981" spans="1:12" x14ac:dyDescent="0.25">
      <c r="A38981" t="s">
        <v>136537</v>
      </c>
      <c r="B38981" t="s">
        <v>136533</v>
      </c>
      <c r="C38981" t="s">
        <v>136538</v>
      </c>
      <c r="D38981" t="s">
        <v>136539</v>
      </c>
      <c r="E38981" t="s">
        <v>14</v>
      </c>
      <c r="F38981" t="s">
        <v>4722</v>
      </c>
      <c r="G38981">
        <v>27</v>
      </c>
      <c r="H38981" t="s">
        <v>46491</v>
      </c>
      <c r="I38981" t="s">
        <v>136540</v>
      </c>
      <c r="J38981" s="1">
        <v>41275</v>
      </c>
      <c r="K38981" t="b">
        <f>IFERROR(VLOOKUP(F38981,english_mapping!A:B,2,FALSE),"NA")</f>
        <v>0</v>
      </c>
      <c r="L38981" t="str">
        <f t="shared" si="609"/>
        <v>Apps</v>
      </c>
    </row>
    <row r="38982" spans="1:12" x14ac:dyDescent="0.25">
      <c r="A38982" t="s">
        <v>136541</v>
      </c>
      <c r="B38982" t="s">
        <v>136542</v>
      </c>
      <c r="D38982" t="s">
        <v>284</v>
      </c>
      <c r="E38982" t="s">
        <v>14</v>
      </c>
      <c r="F38982" t="s">
        <v>21</v>
      </c>
      <c r="G38982" t="s">
        <v>101</v>
      </c>
      <c r="H38982" t="s">
        <v>102</v>
      </c>
      <c r="I38982" t="s">
        <v>103</v>
      </c>
      <c r="J38982" s="1">
        <v>39450</v>
      </c>
      <c r="K38982" t="b">
        <f>IFERROR(VLOOKUP(F38982,english_mapping!A:B,2,FALSE),"NA")</f>
        <v>1</v>
      </c>
      <c r="L38982" t="str">
        <f t="shared" si="609"/>
        <v>Real Estate</v>
      </c>
    </row>
    <row r="38983" spans="1:12" x14ac:dyDescent="0.25">
      <c r="A38983" t="s">
        <v>136543</v>
      </c>
      <c r="B38983" t="s">
        <v>136544</v>
      </c>
      <c r="C38983" t="s">
        <v>136545</v>
      </c>
      <c r="D38983" t="s">
        <v>11915</v>
      </c>
      <c r="E38983" t="s">
        <v>14</v>
      </c>
      <c r="F38983" t="s">
        <v>21</v>
      </c>
      <c r="G38983" t="s">
        <v>59</v>
      </c>
      <c r="H38983" t="s">
        <v>60</v>
      </c>
      <c r="I38983" t="s">
        <v>66</v>
      </c>
      <c r="J38983" s="1">
        <v>42005</v>
      </c>
      <c r="K38983" t="b">
        <f>IFERROR(VLOOKUP(F38983,english_mapping!A:B,2,FALSE),"NA")</f>
        <v>1</v>
      </c>
      <c r="L38983" t="str">
        <f t="shared" si="609"/>
        <v>Specialty Foods</v>
      </c>
    </row>
    <row r="38984" spans="1:12" x14ac:dyDescent="0.25">
      <c r="A38984" t="s">
        <v>136546</v>
      </c>
      <c r="B38984" t="s">
        <v>136547</v>
      </c>
      <c r="C38984" t="s">
        <v>136548</v>
      </c>
      <c r="D38984" t="s">
        <v>780</v>
      </c>
      <c r="E38984" t="s">
        <v>14</v>
      </c>
      <c r="F38984" t="s">
        <v>21</v>
      </c>
      <c r="G38984" t="s">
        <v>379</v>
      </c>
      <c r="H38984" t="s">
        <v>380</v>
      </c>
      <c r="I38984" t="s">
        <v>380</v>
      </c>
      <c r="K38984" t="b">
        <f>IFERROR(VLOOKUP(F38984,english_mapping!A:B,2,FALSE),"NA")</f>
        <v>1</v>
      </c>
      <c r="L38984" t="str">
        <f t="shared" si="609"/>
        <v>Clean Technology</v>
      </c>
    </row>
    <row r="38985" spans="1:12" x14ac:dyDescent="0.25">
      <c r="A38985" t="s">
        <v>136549</v>
      </c>
      <c r="B38985" t="s">
        <v>136550</v>
      </c>
      <c r="D38985" t="s">
        <v>11712</v>
      </c>
      <c r="E38985" t="s">
        <v>14</v>
      </c>
      <c r="F38985" t="s">
        <v>21</v>
      </c>
      <c r="G38985" t="s">
        <v>138</v>
      </c>
      <c r="H38985" t="s">
        <v>139</v>
      </c>
      <c r="I38985" t="s">
        <v>3606</v>
      </c>
      <c r="K38985" t="b">
        <f>IFERROR(VLOOKUP(F38985,english_mapping!A:B,2,FALSE),"NA")</f>
        <v>1</v>
      </c>
      <c r="L38985" t="str">
        <f t="shared" si="609"/>
        <v>Health Care</v>
      </c>
    </row>
    <row r="38986" spans="1:12" x14ac:dyDescent="0.25">
      <c r="A38986" t="s">
        <v>136551</v>
      </c>
      <c r="B38986" t="s">
        <v>136552</v>
      </c>
      <c r="C38986" t="s">
        <v>136553</v>
      </c>
      <c r="D38986" t="s">
        <v>136554</v>
      </c>
      <c r="E38986" t="s">
        <v>14</v>
      </c>
      <c r="F38986" t="s">
        <v>21</v>
      </c>
      <c r="G38986" t="s">
        <v>534</v>
      </c>
      <c r="H38986" t="s">
        <v>535</v>
      </c>
      <c r="I38986" t="s">
        <v>536</v>
      </c>
      <c r="K38986" t="b">
        <f>IFERROR(VLOOKUP(F38986,english_mapping!A:B,2,FALSE),"NA")</f>
        <v>1</v>
      </c>
      <c r="L38986" t="str">
        <f t="shared" si="609"/>
        <v>Construction</v>
      </c>
    </row>
    <row r="38987" spans="1:12" x14ac:dyDescent="0.25">
      <c r="A38987" t="s">
        <v>136555</v>
      </c>
      <c r="B38987" t="s">
        <v>136556</v>
      </c>
      <c r="C38987" t="s">
        <v>136557</v>
      </c>
      <c r="D38987" t="s">
        <v>136558</v>
      </c>
      <c r="E38987" t="s">
        <v>14</v>
      </c>
      <c r="F38987" t="s">
        <v>21</v>
      </c>
      <c r="G38987" t="s">
        <v>101</v>
      </c>
      <c r="H38987" t="s">
        <v>102</v>
      </c>
      <c r="I38987" t="s">
        <v>2840</v>
      </c>
      <c r="J38987" s="1">
        <v>38869</v>
      </c>
      <c r="K38987" t="b">
        <f>IFERROR(VLOOKUP(F38987,english_mapping!A:B,2,FALSE),"NA")</f>
        <v>1</v>
      </c>
      <c r="L38987" t="str">
        <f t="shared" si="609"/>
        <v>Web Design</v>
      </c>
    </row>
    <row r="38988" spans="1:12" x14ac:dyDescent="0.25">
      <c r="A38988" t="s">
        <v>136559</v>
      </c>
      <c r="B38988" t="s">
        <v>136560</v>
      </c>
      <c r="C38988" t="s">
        <v>136561</v>
      </c>
      <c r="D38988" t="s">
        <v>3186</v>
      </c>
      <c r="E38988" t="s">
        <v>14</v>
      </c>
      <c r="J38988" t="s">
        <v>136562</v>
      </c>
      <c r="K38988" t="str">
        <f>IFERROR(VLOOKUP(F38988,english_mapping!A:B,2,FALSE),"NA")</f>
        <v>NA</v>
      </c>
      <c r="L38988" t="str">
        <f t="shared" si="609"/>
        <v>Financial Services</v>
      </c>
    </row>
    <row r="38989" spans="1:12" x14ac:dyDescent="0.25">
      <c r="A38989" t="s">
        <v>136563</v>
      </c>
      <c r="B38989" t="s">
        <v>136564</v>
      </c>
      <c r="C38989" t="s">
        <v>136565</v>
      </c>
      <c r="D38989" t="s">
        <v>2541</v>
      </c>
      <c r="E38989" t="s">
        <v>205</v>
      </c>
      <c r="F38989" t="s">
        <v>875</v>
      </c>
      <c r="G38989" t="s">
        <v>876</v>
      </c>
      <c r="H38989" t="s">
        <v>877</v>
      </c>
      <c r="I38989" t="s">
        <v>877</v>
      </c>
      <c r="J38989" s="1">
        <v>40179</v>
      </c>
      <c r="K38989" t="b">
        <f>IFERROR(VLOOKUP(F38989,english_mapping!A:B,2,FALSE),"NA")</f>
        <v>1</v>
      </c>
      <c r="L38989" t="str">
        <f t="shared" si="609"/>
        <v>Advertising</v>
      </c>
    </row>
    <row r="38990" spans="1:12" x14ac:dyDescent="0.25">
      <c r="A38990" t="s">
        <v>136566</v>
      </c>
      <c r="B38990" t="s">
        <v>136567</v>
      </c>
      <c r="C38990" t="s">
        <v>136568</v>
      </c>
      <c r="D38990" t="s">
        <v>65</v>
      </c>
      <c r="E38990" t="s">
        <v>14</v>
      </c>
      <c r="F38990" t="s">
        <v>712</v>
      </c>
      <c r="G38990">
        <v>3</v>
      </c>
      <c r="H38990" t="s">
        <v>4776</v>
      </c>
      <c r="I38990" t="s">
        <v>37897</v>
      </c>
      <c r="K38990" t="b">
        <f>IFERROR(VLOOKUP(F38990,english_mapping!A:B,2,FALSE),"NA")</f>
        <v>0</v>
      </c>
      <c r="L38990" t="str">
        <f t="shared" si="609"/>
        <v>Mobile</v>
      </c>
    </row>
    <row r="38991" spans="1:12" x14ac:dyDescent="0.25">
      <c r="A38991" t="s">
        <v>136569</v>
      </c>
      <c r="B38991" t="s">
        <v>136570</v>
      </c>
      <c r="C38991" t="s">
        <v>136571</v>
      </c>
      <c r="D38991" t="s">
        <v>45</v>
      </c>
      <c r="E38991" t="s">
        <v>14</v>
      </c>
      <c r="F38991" t="s">
        <v>33</v>
      </c>
      <c r="G38991">
        <v>7</v>
      </c>
      <c r="H38991" t="s">
        <v>1550</v>
      </c>
      <c r="I38991" t="s">
        <v>136572</v>
      </c>
      <c r="J38991" s="1">
        <v>32874</v>
      </c>
      <c r="K38991" t="b">
        <f>IFERROR(VLOOKUP(F38991,english_mapping!A:B,2,FALSE),"NA")</f>
        <v>0</v>
      </c>
      <c r="L38991" t="str">
        <f t="shared" si="609"/>
        <v>Games</v>
      </c>
    </row>
    <row r="38992" spans="1:12" x14ac:dyDescent="0.25">
      <c r="A38992" t="s">
        <v>136573</v>
      </c>
      <c r="B38992" t="s">
        <v>136574</v>
      </c>
      <c r="C38992" t="s">
        <v>136575</v>
      </c>
      <c r="D38992" t="s">
        <v>68823</v>
      </c>
      <c r="E38992" t="s">
        <v>109</v>
      </c>
      <c r="F38992" t="s">
        <v>649</v>
      </c>
      <c r="G38992">
        <v>7</v>
      </c>
      <c r="H38992" t="s">
        <v>948</v>
      </c>
      <c r="I38992" t="s">
        <v>948</v>
      </c>
      <c r="J38992" s="1">
        <v>37257</v>
      </c>
      <c r="K38992" t="b">
        <f>IFERROR(VLOOKUP(F38992,english_mapping!A:B,2,FALSE),"NA")</f>
        <v>1</v>
      </c>
      <c r="L38992" t="str">
        <f t="shared" si="609"/>
        <v>Mobile</v>
      </c>
    </row>
    <row r="38993" spans="1:12" x14ac:dyDescent="0.25">
      <c r="A38993" t="s">
        <v>136576</v>
      </c>
      <c r="B38993" t="s">
        <v>136577</v>
      </c>
      <c r="C38993" t="s">
        <v>136578</v>
      </c>
      <c r="D38993" t="s">
        <v>4638</v>
      </c>
      <c r="E38993" t="s">
        <v>205</v>
      </c>
      <c r="F38993" t="s">
        <v>21</v>
      </c>
      <c r="G38993" t="s">
        <v>59</v>
      </c>
      <c r="H38993" t="s">
        <v>1249</v>
      </c>
      <c r="I38993" t="s">
        <v>1249</v>
      </c>
      <c r="K38993" t="b">
        <f>IFERROR(VLOOKUP(F38993,english_mapping!A:B,2,FALSE),"NA")</f>
        <v>1</v>
      </c>
      <c r="L38993" t="str">
        <f t="shared" si="609"/>
        <v>Health Care</v>
      </c>
    </row>
    <row r="38994" spans="1:12" x14ac:dyDescent="0.25">
      <c r="A38994" t="s">
        <v>136579</v>
      </c>
      <c r="B38994" t="s">
        <v>136580</v>
      </c>
      <c r="C38994" t="s">
        <v>136581</v>
      </c>
      <c r="D38994" t="s">
        <v>136582</v>
      </c>
      <c r="E38994" t="s">
        <v>109</v>
      </c>
      <c r="F38994" t="s">
        <v>21</v>
      </c>
      <c r="G38994" t="s">
        <v>534</v>
      </c>
      <c r="H38994" t="s">
        <v>535</v>
      </c>
      <c r="I38994" t="s">
        <v>536</v>
      </c>
      <c r="J38994" t="s">
        <v>54538</v>
      </c>
      <c r="K38994" t="b">
        <f>IFERROR(VLOOKUP(F38994,english_mapping!A:B,2,FALSE),"NA")</f>
        <v>1</v>
      </c>
      <c r="L38994" t="str">
        <f t="shared" si="609"/>
        <v>Analytics</v>
      </c>
    </row>
    <row r="38995" spans="1:12" x14ac:dyDescent="0.25">
      <c r="A38995" t="s">
        <v>136583</v>
      </c>
      <c r="B38995" t="s">
        <v>136584</v>
      </c>
      <c r="C38995" t="s">
        <v>136585</v>
      </c>
      <c r="D38995" t="s">
        <v>51</v>
      </c>
      <c r="E38995" t="s">
        <v>14</v>
      </c>
      <c r="F38995" t="s">
        <v>2880</v>
      </c>
      <c r="G38995">
        <v>3</v>
      </c>
      <c r="H38995" t="s">
        <v>17725</v>
      </c>
      <c r="I38995" t="s">
        <v>17725</v>
      </c>
      <c r="K38995" t="b">
        <f>IFERROR(VLOOKUP(F38995,english_mapping!A:B,2,FALSE),"NA")</f>
        <v>0</v>
      </c>
      <c r="L38995" t="str">
        <f t="shared" si="609"/>
        <v>Biotechnology</v>
      </c>
    </row>
    <row r="38996" spans="1:12" x14ac:dyDescent="0.25">
      <c r="A38996" t="s">
        <v>136586</v>
      </c>
      <c r="B38996" t="s">
        <v>136587</v>
      </c>
      <c r="C38996" t="s">
        <v>136588</v>
      </c>
      <c r="D38996" t="s">
        <v>755</v>
      </c>
      <c r="E38996" t="s">
        <v>109</v>
      </c>
      <c r="F38996" t="s">
        <v>21</v>
      </c>
      <c r="G38996" t="s">
        <v>1035</v>
      </c>
      <c r="H38996" t="s">
        <v>4862</v>
      </c>
      <c r="I38996" t="s">
        <v>136589</v>
      </c>
      <c r="J38996" s="1">
        <v>40544</v>
      </c>
      <c r="K38996" t="b">
        <f>IFERROR(VLOOKUP(F38996,english_mapping!A:B,2,FALSE),"NA")</f>
        <v>1</v>
      </c>
      <c r="L38996" t="str">
        <f t="shared" si="609"/>
        <v>Hardware + Software</v>
      </c>
    </row>
    <row r="38997" spans="1:12" x14ac:dyDescent="0.25">
      <c r="A38997" t="s">
        <v>136590</v>
      </c>
      <c r="B38997" t="s">
        <v>136591</v>
      </c>
      <c r="C38997" t="s">
        <v>136592</v>
      </c>
      <c r="E38997" t="s">
        <v>14</v>
      </c>
      <c r="F38997" t="s">
        <v>21</v>
      </c>
      <c r="G38997" t="s">
        <v>206</v>
      </c>
      <c r="H38997" t="s">
        <v>207</v>
      </c>
      <c r="I38997" t="s">
        <v>207</v>
      </c>
      <c r="K38997" t="b">
        <f>IFERROR(VLOOKUP(F38997,english_mapping!A:B,2,FALSE),"NA")</f>
        <v>1</v>
      </c>
      <c r="L38997">
        <f t="shared" si="609"/>
        <v>0</v>
      </c>
    </row>
    <row r="38998" spans="1:12" x14ac:dyDescent="0.25">
      <c r="A38998" t="s">
        <v>136593</v>
      </c>
      <c r="B38998" t="s">
        <v>136594</v>
      </c>
      <c r="C38998" t="s">
        <v>136595</v>
      </c>
      <c r="D38998" t="s">
        <v>136310</v>
      </c>
      <c r="E38998" t="s">
        <v>14</v>
      </c>
      <c r="F38998" t="s">
        <v>46</v>
      </c>
      <c r="H38998" t="s">
        <v>47</v>
      </c>
      <c r="I38998" t="s">
        <v>47</v>
      </c>
      <c r="J38998" s="1">
        <v>38727</v>
      </c>
      <c r="K38998" t="b">
        <f>IFERROR(VLOOKUP(F38998,english_mapping!A:B,2,FALSE),"NA")</f>
        <v>0</v>
      </c>
      <c r="L38998" t="str">
        <f t="shared" si="609"/>
        <v>Advertising</v>
      </c>
    </row>
    <row r="38999" spans="1:12" x14ac:dyDescent="0.25">
      <c r="A38999" t="s">
        <v>136596</v>
      </c>
      <c r="B38999" t="s">
        <v>136597</v>
      </c>
      <c r="C38999" t="s">
        <v>136598</v>
      </c>
      <c r="D38999" t="s">
        <v>2381</v>
      </c>
      <c r="E38999" t="s">
        <v>14</v>
      </c>
      <c r="F38999" t="s">
        <v>21</v>
      </c>
      <c r="G38999" t="s">
        <v>822</v>
      </c>
      <c r="H38999" t="s">
        <v>823</v>
      </c>
      <c r="I38999" t="s">
        <v>5059</v>
      </c>
      <c r="J38999" s="1">
        <v>32183</v>
      </c>
      <c r="K38999" t="b">
        <f>IFERROR(VLOOKUP(F38999,english_mapping!A:B,2,FALSE),"NA")</f>
        <v>1</v>
      </c>
      <c r="L38999" t="str">
        <f t="shared" si="609"/>
        <v>Consulting</v>
      </c>
    </row>
    <row r="39000" spans="1:12" x14ac:dyDescent="0.25">
      <c r="A39000" t="s">
        <v>136599</v>
      </c>
      <c r="B39000" t="s">
        <v>136600</v>
      </c>
      <c r="C39000" t="s">
        <v>136601</v>
      </c>
      <c r="D39000" t="s">
        <v>136602</v>
      </c>
      <c r="E39000" t="s">
        <v>14</v>
      </c>
      <c r="F39000" t="s">
        <v>21</v>
      </c>
      <c r="G39000" t="s">
        <v>59</v>
      </c>
      <c r="H39000" t="s">
        <v>60</v>
      </c>
      <c r="I39000" t="s">
        <v>66</v>
      </c>
      <c r="J39000" s="1">
        <v>40909</v>
      </c>
      <c r="K39000" t="b">
        <f>IFERROR(VLOOKUP(F39000,english_mapping!A:B,2,FALSE),"NA")</f>
        <v>1</v>
      </c>
      <c r="L39000" t="str">
        <f t="shared" si="609"/>
        <v>Events</v>
      </c>
    </row>
    <row r="39001" spans="1:12" x14ac:dyDescent="0.25">
      <c r="A39001" t="s">
        <v>136603</v>
      </c>
      <c r="B39001" t="s">
        <v>136604</v>
      </c>
      <c r="C39001" t="s">
        <v>136605</v>
      </c>
      <c r="D39001" t="s">
        <v>136606</v>
      </c>
      <c r="E39001" t="s">
        <v>14</v>
      </c>
      <c r="J39001" s="1">
        <v>41286</v>
      </c>
      <c r="K39001" t="str">
        <f>IFERROR(VLOOKUP(F39001,english_mapping!A:B,2,FALSE),"NA")</f>
        <v>NA</v>
      </c>
      <c r="L39001" t="str">
        <f t="shared" si="609"/>
        <v>Home Owners</v>
      </c>
    </row>
    <row r="39002" spans="1:12" x14ac:dyDescent="0.25">
      <c r="A39002" t="s">
        <v>136607</v>
      </c>
      <c r="B39002" t="s">
        <v>136608</v>
      </c>
      <c r="E39002" t="s">
        <v>14</v>
      </c>
      <c r="F39002" t="s">
        <v>21</v>
      </c>
      <c r="G39002" t="s">
        <v>154</v>
      </c>
      <c r="H39002" t="s">
        <v>242</v>
      </c>
      <c r="I39002" t="s">
        <v>326</v>
      </c>
      <c r="J39002" s="1">
        <v>39448</v>
      </c>
      <c r="K39002" t="b">
        <f>IFERROR(VLOOKUP(F39002,english_mapping!A:B,2,FALSE),"NA")</f>
        <v>1</v>
      </c>
      <c r="L39002">
        <f t="shared" si="609"/>
        <v>0</v>
      </c>
    </row>
    <row r="39003" spans="1:12" x14ac:dyDescent="0.25">
      <c r="A39003" t="s">
        <v>136609</v>
      </c>
      <c r="B39003" t="s">
        <v>136610</v>
      </c>
      <c r="C39003" t="s">
        <v>136611</v>
      </c>
      <c r="D39003" t="s">
        <v>19853</v>
      </c>
      <c r="E39003" t="s">
        <v>14</v>
      </c>
      <c r="F39003" t="s">
        <v>712</v>
      </c>
      <c r="G39003">
        <v>2</v>
      </c>
      <c r="H39003" t="s">
        <v>713</v>
      </c>
      <c r="I39003" t="s">
        <v>8055</v>
      </c>
      <c r="J39003" s="1">
        <v>40736</v>
      </c>
      <c r="K39003" t="b">
        <f>IFERROR(VLOOKUP(F39003,english_mapping!A:B,2,FALSE),"NA")</f>
        <v>0</v>
      </c>
      <c r="L39003" t="str">
        <f t="shared" si="609"/>
        <v>Energy</v>
      </c>
    </row>
    <row r="39004" spans="1:12" x14ac:dyDescent="0.25">
      <c r="A39004" t="s">
        <v>136612</v>
      </c>
      <c r="B39004" t="s">
        <v>136613</v>
      </c>
      <c r="C39004" t="s">
        <v>136614</v>
      </c>
      <c r="D39004" t="s">
        <v>136615</v>
      </c>
      <c r="E39004" t="s">
        <v>14</v>
      </c>
      <c r="F39004" t="s">
        <v>21</v>
      </c>
      <c r="G39004" t="s">
        <v>285</v>
      </c>
      <c r="H39004" t="s">
        <v>1054</v>
      </c>
      <c r="I39004" t="s">
        <v>1054</v>
      </c>
      <c r="J39004" s="1">
        <v>39448</v>
      </c>
      <c r="K39004" t="b">
        <f>IFERROR(VLOOKUP(F39004,english_mapping!A:B,2,FALSE),"NA")</f>
        <v>1</v>
      </c>
      <c r="L39004" t="str">
        <f t="shared" si="609"/>
        <v>Finance</v>
      </c>
    </row>
    <row r="39005" spans="1:12" x14ac:dyDescent="0.25">
      <c r="A39005" t="s">
        <v>136616</v>
      </c>
      <c r="B39005" t="s">
        <v>136617</v>
      </c>
      <c r="C39005" t="s">
        <v>136618</v>
      </c>
      <c r="D39005" t="s">
        <v>136619</v>
      </c>
      <c r="E39005" t="s">
        <v>14</v>
      </c>
      <c r="F39005" t="s">
        <v>21</v>
      </c>
      <c r="G39005" t="s">
        <v>59</v>
      </c>
      <c r="H39005" t="s">
        <v>1249</v>
      </c>
      <c r="I39005" t="s">
        <v>1249</v>
      </c>
      <c r="J39005" s="1">
        <v>38838</v>
      </c>
      <c r="K39005" t="b">
        <f>IFERROR(VLOOKUP(F39005,english_mapping!A:B,2,FALSE),"NA")</f>
        <v>1</v>
      </c>
      <c r="L39005" t="str">
        <f t="shared" si="609"/>
        <v>Advertising</v>
      </c>
    </row>
    <row r="39006" spans="1:12" x14ac:dyDescent="0.25">
      <c r="A39006" t="s">
        <v>136620</v>
      </c>
      <c r="B39006" t="s">
        <v>136621</v>
      </c>
      <c r="C39006" t="s">
        <v>136622</v>
      </c>
      <c r="D39006" t="s">
        <v>1433</v>
      </c>
      <c r="E39006" t="s">
        <v>14</v>
      </c>
      <c r="F39006" t="s">
        <v>21</v>
      </c>
      <c r="G39006" t="s">
        <v>138</v>
      </c>
      <c r="H39006" t="s">
        <v>139</v>
      </c>
      <c r="I39006" t="s">
        <v>54</v>
      </c>
      <c r="J39006" s="1">
        <v>36892</v>
      </c>
      <c r="K39006" t="b">
        <f>IFERROR(VLOOKUP(F39006,english_mapping!A:B,2,FALSE),"NA")</f>
        <v>1</v>
      </c>
      <c r="L39006" t="str">
        <f t="shared" si="609"/>
        <v>Web Hosting</v>
      </c>
    </row>
    <row r="39007" spans="1:12" x14ac:dyDescent="0.25">
      <c r="A39007" t="s">
        <v>136623</v>
      </c>
      <c r="B39007" t="s">
        <v>136624</v>
      </c>
      <c r="C39007" t="s">
        <v>136625</v>
      </c>
      <c r="D39007" t="s">
        <v>38</v>
      </c>
      <c r="E39007" t="s">
        <v>14</v>
      </c>
      <c r="F39007" t="s">
        <v>21</v>
      </c>
      <c r="G39007" t="s">
        <v>822</v>
      </c>
      <c r="H39007" t="s">
        <v>823</v>
      </c>
      <c r="I39007" t="s">
        <v>5059</v>
      </c>
      <c r="J39007" s="1">
        <v>38353</v>
      </c>
      <c r="K39007" t="b">
        <f>IFERROR(VLOOKUP(F39007,english_mapping!A:B,2,FALSE),"NA")</f>
        <v>1</v>
      </c>
      <c r="L39007" t="str">
        <f t="shared" si="609"/>
        <v>Software</v>
      </c>
    </row>
    <row r="39008" spans="1:12" x14ac:dyDescent="0.25">
      <c r="A39008" t="s">
        <v>136626</v>
      </c>
      <c r="B39008" t="s">
        <v>136627</v>
      </c>
      <c r="C39008" t="s">
        <v>136628</v>
      </c>
      <c r="D39008" t="s">
        <v>38</v>
      </c>
      <c r="E39008" t="s">
        <v>14</v>
      </c>
      <c r="F39008" t="s">
        <v>21</v>
      </c>
      <c r="G39008" t="s">
        <v>39</v>
      </c>
      <c r="H39008" t="s">
        <v>281</v>
      </c>
      <c r="I39008" t="s">
        <v>136629</v>
      </c>
      <c r="J39008" s="1">
        <v>39814</v>
      </c>
      <c r="K39008" t="b">
        <f>IFERROR(VLOOKUP(F39008,english_mapping!A:B,2,FALSE),"NA")</f>
        <v>1</v>
      </c>
      <c r="L39008" t="str">
        <f t="shared" si="609"/>
        <v>Software</v>
      </c>
    </row>
    <row r="39009" spans="1:12" x14ac:dyDescent="0.25">
      <c r="A39009" t="s">
        <v>136630</v>
      </c>
      <c r="B39009" t="s">
        <v>136631</v>
      </c>
      <c r="C39009" t="s">
        <v>136632</v>
      </c>
      <c r="D39009" t="s">
        <v>22282</v>
      </c>
      <c r="E39009" t="s">
        <v>14</v>
      </c>
      <c r="J39009" s="1">
        <v>41886</v>
      </c>
      <c r="K39009" t="str">
        <f>IFERROR(VLOOKUP(F39009,english_mapping!A:B,2,FALSE),"NA")</f>
        <v>NA</v>
      </c>
      <c r="L39009" t="str">
        <f t="shared" si="609"/>
        <v>E-Commerce</v>
      </c>
    </row>
    <row r="39010" spans="1:12" x14ac:dyDescent="0.25">
      <c r="A39010" t="s">
        <v>136633</v>
      </c>
      <c r="B39010" t="s">
        <v>136634</v>
      </c>
      <c r="C39010" t="s">
        <v>136635</v>
      </c>
      <c r="D39010" t="s">
        <v>136636</v>
      </c>
      <c r="E39010" t="s">
        <v>14</v>
      </c>
      <c r="F39010" t="s">
        <v>21</v>
      </c>
      <c r="G39010" t="s">
        <v>59</v>
      </c>
      <c r="H39010" t="s">
        <v>1249</v>
      </c>
      <c r="I39010" t="s">
        <v>1249</v>
      </c>
      <c r="J39010" s="1">
        <v>41343</v>
      </c>
      <c r="K39010" t="b">
        <f>IFERROR(VLOOKUP(F39010,english_mapping!A:B,2,FALSE),"NA")</f>
        <v>1</v>
      </c>
      <c r="L39010" t="str">
        <f t="shared" si="609"/>
        <v>Cloud Computing</v>
      </c>
    </row>
    <row r="39011" spans="1:12" x14ac:dyDescent="0.25">
      <c r="A39011" t="s">
        <v>136637</v>
      </c>
      <c r="B39011" t="s">
        <v>136638</v>
      </c>
      <c r="C39011" t="s">
        <v>136639</v>
      </c>
      <c r="D39011" t="s">
        <v>356</v>
      </c>
      <c r="E39011" t="s">
        <v>205</v>
      </c>
      <c r="F39011" t="s">
        <v>21</v>
      </c>
      <c r="G39011" t="s">
        <v>2860</v>
      </c>
      <c r="H39011" t="s">
        <v>8200</v>
      </c>
      <c r="I39011" t="s">
        <v>136640</v>
      </c>
      <c r="J39011" s="1">
        <v>39457</v>
      </c>
      <c r="K39011" t="b">
        <f>IFERROR(VLOOKUP(F39011,english_mapping!A:B,2,FALSE),"NA")</f>
        <v>1</v>
      </c>
      <c r="L39011" t="str">
        <f t="shared" si="609"/>
        <v>Manufacturing</v>
      </c>
    </row>
    <row r="39012" spans="1:12" x14ac:dyDescent="0.25">
      <c r="A39012" t="s">
        <v>136641</v>
      </c>
      <c r="B39012" t="s">
        <v>136642</v>
      </c>
      <c r="E39012" t="s">
        <v>14</v>
      </c>
      <c r="K39012" t="str">
        <f>IFERROR(VLOOKUP(F39012,english_mapping!A:B,2,FALSE),"NA")</f>
        <v>NA</v>
      </c>
      <c r="L39012">
        <f t="shared" si="609"/>
        <v>0</v>
      </c>
    </row>
    <row r="39013" spans="1:12" x14ac:dyDescent="0.25">
      <c r="A39013" t="s">
        <v>136643</v>
      </c>
      <c r="B39013" t="s">
        <v>136644</v>
      </c>
      <c r="C39013" t="s">
        <v>136645</v>
      </c>
      <c r="D39013" t="s">
        <v>136646</v>
      </c>
      <c r="E39013" t="s">
        <v>14</v>
      </c>
      <c r="F39013" t="s">
        <v>21</v>
      </c>
      <c r="G39013" t="s">
        <v>553</v>
      </c>
      <c r="H39013" t="s">
        <v>554</v>
      </c>
      <c r="I39013" t="s">
        <v>5692</v>
      </c>
      <c r="J39013" s="1">
        <v>37622</v>
      </c>
      <c r="K39013" t="b">
        <f>IFERROR(VLOOKUP(F39013,english_mapping!A:B,2,FALSE),"NA")</f>
        <v>1</v>
      </c>
      <c r="L39013" t="str">
        <f t="shared" si="609"/>
        <v>Architecture</v>
      </c>
    </row>
    <row r="39014" spans="1:12" x14ac:dyDescent="0.25">
      <c r="A39014" t="s">
        <v>136647</v>
      </c>
      <c r="B39014" t="s">
        <v>136648</v>
      </c>
      <c r="C39014" t="s">
        <v>136649</v>
      </c>
      <c r="D39014" t="s">
        <v>38</v>
      </c>
      <c r="E39014" t="s">
        <v>14</v>
      </c>
      <c r="F39014" t="s">
        <v>124</v>
      </c>
      <c r="G39014" t="s">
        <v>125</v>
      </c>
      <c r="H39014" t="s">
        <v>126</v>
      </c>
      <c r="I39014" t="s">
        <v>126</v>
      </c>
      <c r="J39014" s="1">
        <v>40909</v>
      </c>
      <c r="K39014" t="b">
        <f>IFERROR(VLOOKUP(F39014,english_mapping!A:B,2,FALSE),"NA")</f>
        <v>1</v>
      </c>
      <c r="L39014" t="str">
        <f t="shared" si="609"/>
        <v>Software</v>
      </c>
    </row>
    <row r="39015" spans="1:12" x14ac:dyDescent="0.25">
      <c r="A39015" t="s">
        <v>136650</v>
      </c>
      <c r="B39015" t="s">
        <v>136651</v>
      </c>
      <c r="C39015" t="s">
        <v>136652</v>
      </c>
      <c r="D39015" t="s">
        <v>246</v>
      </c>
      <c r="E39015" t="s">
        <v>14</v>
      </c>
      <c r="F39015" t="s">
        <v>15</v>
      </c>
      <c r="G39015">
        <v>16</v>
      </c>
      <c r="H39015" t="s">
        <v>16</v>
      </c>
      <c r="I39015" t="s">
        <v>16</v>
      </c>
      <c r="J39015" s="1">
        <v>40909</v>
      </c>
      <c r="K39015" t="b">
        <f>IFERROR(VLOOKUP(F39015,english_mapping!A:B,2,FALSE),"NA")</f>
        <v>1</v>
      </c>
      <c r="L39015" t="str">
        <f t="shared" si="609"/>
        <v>Fashion</v>
      </c>
    </row>
    <row r="39016" spans="1:12" x14ac:dyDescent="0.25">
      <c r="A39016" t="s">
        <v>136653</v>
      </c>
      <c r="B39016" t="s">
        <v>136654</v>
      </c>
      <c r="C39016" t="s">
        <v>136655</v>
      </c>
      <c r="D39016" t="s">
        <v>136656</v>
      </c>
      <c r="E39016" t="s">
        <v>14</v>
      </c>
      <c r="F39016" t="s">
        <v>15</v>
      </c>
      <c r="G39016">
        <v>7</v>
      </c>
      <c r="H39016" t="s">
        <v>684</v>
      </c>
      <c r="I39016" t="s">
        <v>684</v>
      </c>
      <c r="J39016" s="1">
        <v>41640</v>
      </c>
      <c r="K39016" t="b">
        <f>IFERROR(VLOOKUP(F39016,english_mapping!A:B,2,FALSE),"NA")</f>
        <v>1</v>
      </c>
      <c r="L39016" t="str">
        <f t="shared" si="609"/>
        <v>Bridging Online and Offline</v>
      </c>
    </row>
    <row r="39017" spans="1:12" x14ac:dyDescent="0.25">
      <c r="A39017" t="s">
        <v>136657</v>
      </c>
      <c r="B39017" t="s">
        <v>136658</v>
      </c>
      <c r="C39017" t="s">
        <v>136659</v>
      </c>
      <c r="D39017" t="s">
        <v>38</v>
      </c>
      <c r="E39017" t="s">
        <v>14</v>
      </c>
      <c r="F39017" t="s">
        <v>15</v>
      </c>
      <c r="G39017">
        <v>7</v>
      </c>
      <c r="H39017" t="s">
        <v>684</v>
      </c>
      <c r="I39017" t="s">
        <v>684</v>
      </c>
      <c r="J39017" s="1">
        <v>33604</v>
      </c>
      <c r="K39017" t="b">
        <f>IFERROR(VLOOKUP(F39017,english_mapping!A:B,2,FALSE),"NA")</f>
        <v>1</v>
      </c>
      <c r="L39017" t="str">
        <f t="shared" si="609"/>
        <v>Software</v>
      </c>
    </row>
    <row r="39018" spans="1:12" x14ac:dyDescent="0.25">
      <c r="A39018" t="s">
        <v>136660</v>
      </c>
      <c r="B39018" t="s">
        <v>136661</v>
      </c>
      <c r="C39018" t="s">
        <v>136662</v>
      </c>
      <c r="D39018" t="s">
        <v>136663</v>
      </c>
      <c r="E39018" t="s">
        <v>14</v>
      </c>
      <c r="F39018" t="s">
        <v>21</v>
      </c>
      <c r="G39018" t="s">
        <v>285</v>
      </c>
      <c r="H39018" t="s">
        <v>1054</v>
      </c>
      <c r="I39018" t="s">
        <v>1054</v>
      </c>
      <c r="J39018" s="1">
        <v>36161</v>
      </c>
      <c r="K39018" t="b">
        <f>IFERROR(VLOOKUP(F39018,english_mapping!A:B,2,FALSE),"NA")</f>
        <v>1</v>
      </c>
      <c r="L39018" t="str">
        <f t="shared" si="609"/>
        <v>E-Commerce</v>
      </c>
    </row>
    <row r="39019" spans="1:12" x14ac:dyDescent="0.25">
      <c r="A39019" t="s">
        <v>136664</v>
      </c>
      <c r="B39019" t="s">
        <v>136665</v>
      </c>
      <c r="C39019" t="s">
        <v>136666</v>
      </c>
      <c r="D39019" t="s">
        <v>178</v>
      </c>
      <c r="E39019" t="s">
        <v>14</v>
      </c>
      <c r="F39019" t="s">
        <v>21</v>
      </c>
      <c r="G39019" t="s">
        <v>59</v>
      </c>
      <c r="H39019" t="s">
        <v>60</v>
      </c>
      <c r="I39019" t="s">
        <v>66</v>
      </c>
      <c r="K39019" t="b">
        <f>IFERROR(VLOOKUP(F39019,english_mapping!A:B,2,FALSE),"NA")</f>
        <v>1</v>
      </c>
      <c r="L39019" t="str">
        <f t="shared" si="609"/>
        <v>Hospitality</v>
      </c>
    </row>
    <row r="39020" spans="1:12" x14ac:dyDescent="0.25">
      <c r="A39020" t="s">
        <v>136667</v>
      </c>
      <c r="B39020" t="s">
        <v>136668</v>
      </c>
      <c r="C39020" t="s">
        <v>136669</v>
      </c>
      <c r="D39020" t="s">
        <v>38</v>
      </c>
      <c r="E39020" t="s">
        <v>14</v>
      </c>
      <c r="F39020" t="s">
        <v>33</v>
      </c>
      <c r="G39020">
        <v>2</v>
      </c>
      <c r="H39020" t="s">
        <v>312</v>
      </c>
      <c r="I39020" t="s">
        <v>312</v>
      </c>
      <c r="J39020" s="1">
        <v>33970</v>
      </c>
      <c r="K39020" t="b">
        <f>IFERROR(VLOOKUP(F39020,english_mapping!A:B,2,FALSE),"NA")</f>
        <v>0</v>
      </c>
      <c r="L39020" t="str">
        <f t="shared" si="609"/>
        <v>Software</v>
      </c>
    </row>
    <row r="39021" spans="1:12" x14ac:dyDescent="0.25">
      <c r="A39021" t="s">
        <v>136670</v>
      </c>
      <c r="B39021" t="s">
        <v>136671</v>
      </c>
      <c r="C39021" t="s">
        <v>136672</v>
      </c>
      <c r="D39021" t="s">
        <v>136673</v>
      </c>
      <c r="E39021" t="s">
        <v>14</v>
      </c>
      <c r="F39021" t="s">
        <v>21</v>
      </c>
      <c r="G39021" t="s">
        <v>59</v>
      </c>
      <c r="H39021" t="s">
        <v>60</v>
      </c>
      <c r="I39021" t="s">
        <v>66</v>
      </c>
      <c r="K39021" t="b">
        <f>IFERROR(VLOOKUP(F39021,english_mapping!A:B,2,FALSE),"NA")</f>
        <v>1</v>
      </c>
      <c r="L39021" t="str">
        <f t="shared" si="609"/>
        <v>Design</v>
      </c>
    </row>
    <row r="39022" spans="1:12" x14ac:dyDescent="0.25">
      <c r="A39022" t="s">
        <v>136674</v>
      </c>
      <c r="B39022" t="s">
        <v>136675</v>
      </c>
      <c r="E39022" t="s">
        <v>205</v>
      </c>
      <c r="K39022" t="str">
        <f>IFERROR(VLOOKUP(F39022,english_mapping!A:B,2,FALSE),"NA")</f>
        <v>NA</v>
      </c>
      <c r="L39022">
        <f t="shared" si="609"/>
        <v>0</v>
      </c>
    </row>
    <row r="39023" spans="1:12" x14ac:dyDescent="0.25">
      <c r="A39023" t="s">
        <v>136676</v>
      </c>
      <c r="B39023" t="s">
        <v>136677</v>
      </c>
      <c r="C39023" t="s">
        <v>136678</v>
      </c>
      <c r="D39023" t="s">
        <v>1416</v>
      </c>
      <c r="E39023" t="s">
        <v>14</v>
      </c>
      <c r="F39023" t="s">
        <v>21</v>
      </c>
      <c r="G39023" t="s">
        <v>154</v>
      </c>
      <c r="H39023" t="s">
        <v>242</v>
      </c>
      <c r="I39023" t="s">
        <v>4204</v>
      </c>
      <c r="J39023" s="1">
        <v>37622</v>
      </c>
      <c r="K39023" t="b">
        <f>IFERROR(VLOOKUP(F39023,english_mapping!A:B,2,FALSE),"NA")</f>
        <v>1</v>
      </c>
      <c r="L39023" t="str">
        <f t="shared" si="609"/>
        <v>Semiconductors</v>
      </c>
    </row>
    <row r="39024" spans="1:12" x14ac:dyDescent="0.25">
      <c r="A39024" t="s">
        <v>136679</v>
      </c>
      <c r="B39024" t="s">
        <v>136680</v>
      </c>
      <c r="C39024" t="s">
        <v>136681</v>
      </c>
      <c r="D39024" t="s">
        <v>51</v>
      </c>
      <c r="E39024" t="s">
        <v>14</v>
      </c>
      <c r="F39024" t="s">
        <v>21</v>
      </c>
      <c r="G39024" t="s">
        <v>4078</v>
      </c>
      <c r="H39024" t="s">
        <v>4079</v>
      </c>
      <c r="I39024" t="s">
        <v>4080</v>
      </c>
      <c r="J39024" s="1">
        <v>36161</v>
      </c>
      <c r="K39024" t="b">
        <f>IFERROR(VLOOKUP(F39024,english_mapping!A:B,2,FALSE),"NA")</f>
        <v>1</v>
      </c>
      <c r="L39024" t="str">
        <f t="shared" si="609"/>
        <v>Biotechnology</v>
      </c>
    </row>
    <row r="39025" spans="1:12" x14ac:dyDescent="0.25">
      <c r="A39025" t="s">
        <v>136682</v>
      </c>
      <c r="B39025" t="s">
        <v>136683</v>
      </c>
      <c r="C39025" t="s">
        <v>136684</v>
      </c>
      <c r="D39025" t="s">
        <v>780</v>
      </c>
      <c r="E39025" t="s">
        <v>14</v>
      </c>
      <c r="F39025" t="s">
        <v>21</v>
      </c>
      <c r="G39025" t="s">
        <v>59</v>
      </c>
      <c r="H39025" t="s">
        <v>987</v>
      </c>
      <c r="I39025" t="s">
        <v>988</v>
      </c>
      <c r="J39025" s="1">
        <v>37622</v>
      </c>
      <c r="K39025" t="b">
        <f>IFERROR(VLOOKUP(F39025,english_mapping!A:B,2,FALSE),"NA")</f>
        <v>1</v>
      </c>
      <c r="L39025" t="str">
        <f t="shared" si="609"/>
        <v>Clean Technology</v>
      </c>
    </row>
    <row r="39026" spans="1:12" x14ac:dyDescent="0.25">
      <c r="A39026" t="s">
        <v>136685</v>
      </c>
      <c r="B39026" t="s">
        <v>136686</v>
      </c>
      <c r="C39026" t="s">
        <v>136687</v>
      </c>
      <c r="D39026" t="s">
        <v>38</v>
      </c>
      <c r="E39026" t="s">
        <v>14</v>
      </c>
      <c r="F39026" t="s">
        <v>21</v>
      </c>
      <c r="G39026" t="s">
        <v>138</v>
      </c>
      <c r="H39026" t="s">
        <v>139</v>
      </c>
      <c r="I39026" t="s">
        <v>2561</v>
      </c>
      <c r="J39026" s="1">
        <v>39448</v>
      </c>
      <c r="K39026" t="b">
        <f>IFERROR(VLOOKUP(F39026,english_mapping!A:B,2,FALSE),"NA")</f>
        <v>1</v>
      </c>
      <c r="L39026" t="str">
        <f t="shared" si="609"/>
        <v>Software</v>
      </c>
    </row>
    <row r="39027" spans="1:12" x14ac:dyDescent="0.25">
      <c r="A39027" t="s">
        <v>136688</v>
      </c>
      <c r="B39027" t="s">
        <v>136689</v>
      </c>
      <c r="C39027" t="s">
        <v>136690</v>
      </c>
      <c r="D39027" t="s">
        <v>3450</v>
      </c>
      <c r="E39027" t="s">
        <v>701</v>
      </c>
      <c r="F39027" t="s">
        <v>21</v>
      </c>
      <c r="G39027" t="s">
        <v>490</v>
      </c>
      <c r="H39027" t="s">
        <v>491</v>
      </c>
      <c r="I39027" t="s">
        <v>85437</v>
      </c>
      <c r="J39027" s="1">
        <v>36161</v>
      </c>
      <c r="K39027" t="b">
        <f>IFERROR(VLOOKUP(F39027,english_mapping!A:B,2,FALSE),"NA")</f>
        <v>1</v>
      </c>
      <c r="L39027" t="str">
        <f t="shared" si="609"/>
        <v>Biotechnology</v>
      </c>
    </row>
    <row r="39028" spans="1:12" x14ac:dyDescent="0.25">
      <c r="A39028" t="s">
        <v>136691</v>
      </c>
      <c r="B39028" t="s">
        <v>136692</v>
      </c>
      <c r="C39028" t="s">
        <v>136693</v>
      </c>
      <c r="D39028" t="s">
        <v>666</v>
      </c>
      <c r="E39028" t="s">
        <v>14</v>
      </c>
      <c r="F39028" t="s">
        <v>661</v>
      </c>
      <c r="G39028">
        <v>9</v>
      </c>
      <c r="H39028" t="s">
        <v>2122</v>
      </c>
      <c r="I39028" t="s">
        <v>39280</v>
      </c>
      <c r="K39028" t="b">
        <f>IFERROR(VLOOKUP(F39028,english_mapping!A:B,2,FALSE),"NA")</f>
        <v>0</v>
      </c>
      <c r="L39028" t="str">
        <f t="shared" si="609"/>
        <v>Technology</v>
      </c>
    </row>
    <row r="39029" spans="1:12" x14ac:dyDescent="0.25">
      <c r="A39029" t="s">
        <v>136694</v>
      </c>
      <c r="B39029" t="s">
        <v>136695</v>
      </c>
      <c r="C39029" t="s">
        <v>136696</v>
      </c>
      <c r="D39029" t="s">
        <v>136697</v>
      </c>
      <c r="E39029" t="s">
        <v>14</v>
      </c>
      <c r="F39029" t="s">
        <v>21</v>
      </c>
      <c r="G39029" t="s">
        <v>59</v>
      </c>
      <c r="H39029" t="s">
        <v>90</v>
      </c>
      <c r="I39029" t="s">
        <v>90</v>
      </c>
      <c r="J39029" s="1">
        <v>40185</v>
      </c>
      <c r="K39029" t="b">
        <f>IFERROR(VLOOKUP(F39029,english_mapping!A:B,2,FALSE),"NA")</f>
        <v>1</v>
      </c>
      <c r="L39029" t="str">
        <f t="shared" si="609"/>
        <v>Artificial Intelligence</v>
      </c>
    </row>
    <row r="39030" spans="1:12" x14ac:dyDescent="0.25">
      <c r="A39030" t="s">
        <v>136698</v>
      </c>
      <c r="B39030" t="s">
        <v>136699</v>
      </c>
      <c r="C39030" t="s">
        <v>136700</v>
      </c>
      <c r="D39030" t="s">
        <v>178</v>
      </c>
      <c r="E39030" t="s">
        <v>109</v>
      </c>
      <c r="F39030" t="s">
        <v>21</v>
      </c>
      <c r="G39030" t="s">
        <v>553</v>
      </c>
      <c r="H39030" t="s">
        <v>30266</v>
      </c>
      <c r="I39030" t="s">
        <v>30266</v>
      </c>
      <c r="J39030" s="1">
        <v>31048</v>
      </c>
      <c r="K39030" t="b">
        <f>IFERROR(VLOOKUP(F39030,english_mapping!A:B,2,FALSE),"NA")</f>
        <v>1</v>
      </c>
      <c r="L39030" t="str">
        <f t="shared" si="609"/>
        <v>Hospitality</v>
      </c>
    </row>
    <row r="39031" spans="1:12" x14ac:dyDescent="0.25">
      <c r="A39031" t="s">
        <v>136701</v>
      </c>
      <c r="B39031" t="s">
        <v>136702</v>
      </c>
      <c r="E39031" t="s">
        <v>14</v>
      </c>
      <c r="K39031" t="str">
        <f>IFERROR(VLOOKUP(F39031,english_mapping!A:B,2,FALSE),"NA")</f>
        <v>NA</v>
      </c>
      <c r="L39031">
        <f t="shared" si="609"/>
        <v>0</v>
      </c>
    </row>
    <row r="39032" spans="1:12" x14ac:dyDescent="0.25">
      <c r="A39032" t="s">
        <v>136703</v>
      </c>
      <c r="B39032" t="s">
        <v>136704</v>
      </c>
      <c r="C39032" t="s">
        <v>136705</v>
      </c>
      <c r="D39032" t="s">
        <v>1275</v>
      </c>
      <c r="E39032" t="s">
        <v>14</v>
      </c>
      <c r="F39032" t="s">
        <v>21</v>
      </c>
      <c r="G39032" t="s">
        <v>59</v>
      </c>
      <c r="H39032" t="s">
        <v>60</v>
      </c>
      <c r="I39032" t="s">
        <v>66</v>
      </c>
      <c r="K39032" t="b">
        <f>IFERROR(VLOOKUP(F39032,english_mapping!A:B,2,FALSE),"NA")</f>
        <v>1</v>
      </c>
      <c r="L39032" t="str">
        <f t="shared" si="609"/>
        <v>Health Care</v>
      </c>
    </row>
    <row r="39033" spans="1:12" x14ac:dyDescent="0.25">
      <c r="A39033" t="s">
        <v>136706</v>
      </c>
      <c r="B39033" t="s">
        <v>136707</v>
      </c>
      <c r="C39033" t="s">
        <v>136708</v>
      </c>
      <c r="D39033" t="s">
        <v>262</v>
      </c>
      <c r="E39033" t="s">
        <v>205</v>
      </c>
      <c r="F39033" t="s">
        <v>21</v>
      </c>
      <c r="G39033" t="s">
        <v>187</v>
      </c>
      <c r="H39033" t="s">
        <v>9650</v>
      </c>
      <c r="I39033" t="s">
        <v>136709</v>
      </c>
      <c r="J39033" s="1">
        <v>37257</v>
      </c>
      <c r="K39033" t="b">
        <f>IFERROR(VLOOKUP(F39033,english_mapping!A:B,2,FALSE),"NA")</f>
        <v>1</v>
      </c>
      <c r="L39033" t="str">
        <f t="shared" si="609"/>
        <v>Enterprise Software</v>
      </c>
    </row>
    <row r="39034" spans="1:12" x14ac:dyDescent="0.25">
      <c r="A39034" t="s">
        <v>136710</v>
      </c>
      <c r="B39034" t="s">
        <v>136711</v>
      </c>
      <c r="C39034" t="s">
        <v>136712</v>
      </c>
      <c r="D39034" t="s">
        <v>136713</v>
      </c>
      <c r="E39034" t="s">
        <v>14</v>
      </c>
      <c r="F39034" t="s">
        <v>21</v>
      </c>
      <c r="G39034" t="s">
        <v>59</v>
      </c>
      <c r="H39034" t="s">
        <v>60</v>
      </c>
      <c r="I39034" t="s">
        <v>27674</v>
      </c>
      <c r="K39034" t="b">
        <f>IFERROR(VLOOKUP(F39034,english_mapping!A:B,2,FALSE),"NA")</f>
        <v>1</v>
      </c>
      <c r="L39034" t="str">
        <f t="shared" si="609"/>
        <v>Analytics</v>
      </c>
    </row>
    <row r="39035" spans="1:12" x14ac:dyDescent="0.25">
      <c r="A39035" t="s">
        <v>136714</v>
      </c>
      <c r="B39035" t="s">
        <v>136715</v>
      </c>
      <c r="C39035" t="s">
        <v>136716</v>
      </c>
      <c r="D39035" t="s">
        <v>123</v>
      </c>
      <c r="E39035" t="s">
        <v>205</v>
      </c>
      <c r="F39035" t="s">
        <v>33</v>
      </c>
      <c r="G39035">
        <v>23</v>
      </c>
      <c r="H39035" t="s">
        <v>179</v>
      </c>
      <c r="I39035" t="s">
        <v>179</v>
      </c>
      <c r="K39035" t="b">
        <f>IFERROR(VLOOKUP(F39035,english_mapping!A:B,2,FALSE),"NA")</f>
        <v>0</v>
      </c>
      <c r="L39035" t="str">
        <f t="shared" si="609"/>
        <v>Education</v>
      </c>
    </row>
    <row r="39036" spans="1:12" x14ac:dyDescent="0.25">
      <c r="A39036" t="s">
        <v>136717</v>
      </c>
      <c r="B39036" t="s">
        <v>136718</v>
      </c>
      <c r="C39036" t="s">
        <v>136719</v>
      </c>
      <c r="D39036" t="s">
        <v>136720</v>
      </c>
      <c r="E39036" t="s">
        <v>205</v>
      </c>
      <c r="J39036" s="1">
        <v>41285</v>
      </c>
      <c r="K39036" t="str">
        <f>IFERROR(VLOOKUP(F39036,english_mapping!A:B,2,FALSE),"NA")</f>
        <v>NA</v>
      </c>
      <c r="L39036" t="str">
        <f t="shared" si="609"/>
        <v>Apps</v>
      </c>
    </row>
    <row r="39037" spans="1:12" x14ac:dyDescent="0.25">
      <c r="A39037" t="s">
        <v>136721</v>
      </c>
      <c r="B39037" t="s">
        <v>136722</v>
      </c>
      <c r="C39037" t="s">
        <v>136723</v>
      </c>
      <c r="D39037" t="s">
        <v>136724</v>
      </c>
      <c r="E39037" t="s">
        <v>14</v>
      </c>
      <c r="F39037" t="s">
        <v>52</v>
      </c>
      <c r="G39037" t="s">
        <v>3417</v>
      </c>
      <c r="H39037" t="s">
        <v>1683</v>
      </c>
      <c r="I39037" t="s">
        <v>357</v>
      </c>
      <c r="J39037" s="1">
        <v>39814</v>
      </c>
      <c r="K39037" t="b">
        <f>IFERROR(VLOOKUP(F39037,english_mapping!A:B,2,FALSE),"NA")</f>
        <v>1</v>
      </c>
      <c r="L39037" t="str">
        <f t="shared" si="609"/>
        <v>Android</v>
      </c>
    </row>
    <row r="39038" spans="1:12" x14ac:dyDescent="0.25">
      <c r="A39038" t="s">
        <v>136725</v>
      </c>
      <c r="B39038" t="s">
        <v>136726</v>
      </c>
      <c r="C39038" t="s">
        <v>136727</v>
      </c>
      <c r="D39038" t="s">
        <v>1416</v>
      </c>
      <c r="E39038" t="s">
        <v>109</v>
      </c>
      <c r="F39038" t="s">
        <v>21</v>
      </c>
      <c r="G39038" t="s">
        <v>59</v>
      </c>
      <c r="H39038" t="s">
        <v>987</v>
      </c>
      <c r="I39038" t="s">
        <v>13342</v>
      </c>
      <c r="J39038" s="1">
        <v>38353</v>
      </c>
      <c r="K39038" t="b">
        <f>IFERROR(VLOOKUP(F39038,english_mapping!A:B,2,FALSE),"NA")</f>
        <v>1</v>
      </c>
      <c r="L39038" t="str">
        <f t="shared" si="609"/>
        <v>Semiconductors</v>
      </c>
    </row>
    <row r="39039" spans="1:12" x14ac:dyDescent="0.25">
      <c r="A39039" t="s">
        <v>136728</v>
      </c>
      <c r="B39039" t="s">
        <v>136729</v>
      </c>
      <c r="C39039" t="s">
        <v>136730</v>
      </c>
      <c r="D39039" t="s">
        <v>780</v>
      </c>
      <c r="E39039" t="s">
        <v>14</v>
      </c>
      <c r="F39039" t="s">
        <v>52</v>
      </c>
      <c r="G39039" t="s">
        <v>200</v>
      </c>
      <c r="H39039" t="s">
        <v>201</v>
      </c>
      <c r="I39039" t="s">
        <v>13038</v>
      </c>
      <c r="J39039" t="s">
        <v>611</v>
      </c>
      <c r="K39039" t="b">
        <f>IFERROR(VLOOKUP(F39039,english_mapping!A:B,2,FALSE),"NA")</f>
        <v>1</v>
      </c>
      <c r="L39039" t="str">
        <f t="shared" si="609"/>
        <v>Clean Technology</v>
      </c>
    </row>
    <row r="39040" spans="1:12" x14ac:dyDescent="0.25">
      <c r="A39040" t="s">
        <v>136731</v>
      </c>
      <c r="B39040" t="s">
        <v>136732</v>
      </c>
      <c r="D39040" t="s">
        <v>136733</v>
      </c>
      <c r="E39040" t="s">
        <v>14</v>
      </c>
      <c r="F39040" t="s">
        <v>21</v>
      </c>
      <c r="G39040" t="s">
        <v>379</v>
      </c>
      <c r="H39040" t="s">
        <v>380</v>
      </c>
      <c r="I39040" t="s">
        <v>380</v>
      </c>
      <c r="K39040" t="b">
        <f>IFERROR(VLOOKUP(F39040,english_mapping!A:B,2,FALSE),"NA")</f>
        <v>1</v>
      </c>
      <c r="L39040" t="str">
        <f t="shared" si="609"/>
        <v>Finance</v>
      </c>
    </row>
    <row r="39041" spans="1:12" x14ac:dyDescent="0.25">
      <c r="A39041" t="s">
        <v>136734</v>
      </c>
      <c r="B39041" t="s">
        <v>136735</v>
      </c>
      <c r="C39041" t="s">
        <v>136736</v>
      </c>
      <c r="D39041" t="s">
        <v>449</v>
      </c>
      <c r="E39041" t="s">
        <v>109</v>
      </c>
      <c r="F39041" t="s">
        <v>21</v>
      </c>
      <c r="G39041" t="s">
        <v>154</v>
      </c>
      <c r="H39041" t="s">
        <v>242</v>
      </c>
      <c r="I39041" t="s">
        <v>15041</v>
      </c>
      <c r="K39041" t="b">
        <f>IFERROR(VLOOKUP(F39041,english_mapping!A:B,2,FALSE),"NA")</f>
        <v>1</v>
      </c>
      <c r="L39041" t="str">
        <f t="shared" si="609"/>
        <v>Finance</v>
      </c>
    </row>
    <row r="39042" spans="1:12" x14ac:dyDescent="0.25">
      <c r="A39042" t="s">
        <v>136737</v>
      </c>
      <c r="B39042" t="s">
        <v>136738</v>
      </c>
      <c r="C39042" t="s">
        <v>136739</v>
      </c>
      <c r="D39042" t="s">
        <v>18288</v>
      </c>
      <c r="E39042" t="s">
        <v>701</v>
      </c>
      <c r="F39042" t="s">
        <v>661</v>
      </c>
      <c r="G39042">
        <v>9</v>
      </c>
      <c r="H39042" t="s">
        <v>8533</v>
      </c>
      <c r="I39042" t="s">
        <v>136740</v>
      </c>
      <c r="J39042" s="1">
        <v>36161</v>
      </c>
      <c r="K39042" t="b">
        <f>IFERROR(VLOOKUP(F39042,english_mapping!A:B,2,FALSE),"NA")</f>
        <v>0</v>
      </c>
      <c r="L39042" t="str">
        <f t="shared" si="609"/>
        <v>Bio-Pharm</v>
      </c>
    </row>
    <row r="39043" spans="1:12" x14ac:dyDescent="0.25">
      <c r="A39043" t="s">
        <v>136741</v>
      </c>
      <c r="B39043" t="s">
        <v>136742</v>
      </c>
      <c r="C39043" t="s">
        <v>136743</v>
      </c>
      <c r="D39043" t="s">
        <v>4024</v>
      </c>
      <c r="E39043" t="s">
        <v>14</v>
      </c>
      <c r="F39043" t="s">
        <v>21</v>
      </c>
      <c r="G39043" t="s">
        <v>101</v>
      </c>
      <c r="H39043" t="s">
        <v>102</v>
      </c>
      <c r="I39043" t="s">
        <v>103</v>
      </c>
      <c r="J39043" s="1">
        <v>40916</v>
      </c>
      <c r="K39043" t="b">
        <f>IFERROR(VLOOKUP(F39043,english_mapping!A:B,2,FALSE),"NA")</f>
        <v>1</v>
      </c>
      <c r="L39043" t="str">
        <f t="shared" si="609"/>
        <v>Media</v>
      </c>
    </row>
    <row r="39044" spans="1:12" x14ac:dyDescent="0.25">
      <c r="A39044" t="s">
        <v>136744</v>
      </c>
      <c r="B39044" t="s">
        <v>136745</v>
      </c>
      <c r="C39044" t="s">
        <v>97835</v>
      </c>
      <c r="D39044" t="s">
        <v>654</v>
      </c>
      <c r="E39044" t="s">
        <v>14</v>
      </c>
      <c r="F39044" t="s">
        <v>21</v>
      </c>
      <c r="G39044" t="s">
        <v>655</v>
      </c>
      <c r="H39044" t="s">
        <v>656</v>
      </c>
      <c r="I39044" t="s">
        <v>656</v>
      </c>
      <c r="J39044" s="1">
        <v>39083</v>
      </c>
      <c r="K39044" t="b">
        <f>IFERROR(VLOOKUP(F39044,english_mapping!A:B,2,FALSE),"NA")</f>
        <v>1</v>
      </c>
      <c r="L39044" t="str">
        <f t="shared" ref="L39044:L39107" si="610">IFERROR(LEFT(D39044,(FIND("|",D39044))-1),D39044)</f>
        <v>News</v>
      </c>
    </row>
    <row r="39045" spans="1:12" x14ac:dyDescent="0.25">
      <c r="A39045" t="s">
        <v>136746</v>
      </c>
      <c r="B39045" t="s">
        <v>136747</v>
      </c>
      <c r="C39045" t="s">
        <v>136748</v>
      </c>
      <c r="D39045" t="s">
        <v>136749</v>
      </c>
      <c r="E39045" t="s">
        <v>14</v>
      </c>
      <c r="F39045" t="s">
        <v>15</v>
      </c>
      <c r="G39045">
        <v>7</v>
      </c>
      <c r="H39045" t="s">
        <v>684</v>
      </c>
      <c r="I39045" t="s">
        <v>684</v>
      </c>
      <c r="J39045" s="1">
        <v>41278</v>
      </c>
      <c r="K39045" t="b">
        <f>IFERROR(VLOOKUP(F39045,english_mapping!A:B,2,FALSE),"NA")</f>
        <v>1</v>
      </c>
      <c r="L39045" t="str">
        <f t="shared" si="610"/>
        <v>Internet</v>
      </c>
    </row>
    <row r="39046" spans="1:12" x14ac:dyDescent="0.25">
      <c r="A39046" t="s">
        <v>136750</v>
      </c>
      <c r="B39046" t="s">
        <v>136751</v>
      </c>
      <c r="C39046" t="s">
        <v>136752</v>
      </c>
      <c r="D39046" t="s">
        <v>136753</v>
      </c>
      <c r="E39046" t="s">
        <v>14</v>
      </c>
      <c r="F39046" t="s">
        <v>340</v>
      </c>
      <c r="G39046">
        <v>11</v>
      </c>
      <c r="H39046" t="s">
        <v>502</v>
      </c>
      <c r="I39046" t="s">
        <v>502</v>
      </c>
      <c r="J39046" t="s">
        <v>2455</v>
      </c>
      <c r="K39046" t="b">
        <f>IFERROR(VLOOKUP(F39046,english_mapping!A:B,2,FALSE),"NA")</f>
        <v>0</v>
      </c>
      <c r="L39046" t="str">
        <f t="shared" si="610"/>
        <v>Big Data Analytics</v>
      </c>
    </row>
    <row r="39047" spans="1:12" x14ac:dyDescent="0.25">
      <c r="A39047" t="s">
        <v>136754</v>
      </c>
      <c r="B39047" t="s">
        <v>136755</v>
      </c>
      <c r="D39047" t="s">
        <v>136756</v>
      </c>
      <c r="E39047" t="s">
        <v>14</v>
      </c>
      <c r="K39047" t="str">
        <f>IFERROR(VLOOKUP(F39047,english_mapping!A:B,2,FALSE),"NA")</f>
        <v>NA</v>
      </c>
      <c r="L39047" t="str">
        <f t="shared" si="610"/>
        <v>Navigation</v>
      </c>
    </row>
    <row r="39048" spans="1:12" x14ac:dyDescent="0.25">
      <c r="A39048" t="s">
        <v>136757</v>
      </c>
      <c r="B39048" t="s">
        <v>136758</v>
      </c>
      <c r="C39048" t="s">
        <v>136759</v>
      </c>
      <c r="D39048" t="s">
        <v>32</v>
      </c>
      <c r="E39048" t="s">
        <v>14</v>
      </c>
      <c r="F39048" t="s">
        <v>21</v>
      </c>
      <c r="G39048" t="s">
        <v>59</v>
      </c>
      <c r="H39048" t="s">
        <v>60</v>
      </c>
      <c r="I39048" t="s">
        <v>66</v>
      </c>
      <c r="J39048" s="1">
        <v>40184</v>
      </c>
      <c r="K39048" t="b">
        <f>IFERROR(VLOOKUP(F39048,english_mapping!A:B,2,FALSE),"NA")</f>
        <v>1</v>
      </c>
      <c r="L39048" t="str">
        <f t="shared" si="610"/>
        <v>Curated Web</v>
      </c>
    </row>
    <row r="39049" spans="1:12" x14ac:dyDescent="0.25">
      <c r="A39049" t="s">
        <v>136760</v>
      </c>
      <c r="B39049" t="s">
        <v>136761</v>
      </c>
      <c r="C39049" t="s">
        <v>136762</v>
      </c>
      <c r="D39049" t="s">
        <v>136763</v>
      </c>
      <c r="E39049" t="s">
        <v>14</v>
      </c>
      <c r="F39049" t="s">
        <v>52</v>
      </c>
      <c r="G39049" t="s">
        <v>200</v>
      </c>
      <c r="H39049" t="s">
        <v>201</v>
      </c>
      <c r="I39049" t="s">
        <v>201</v>
      </c>
      <c r="J39049" s="1">
        <v>40969</v>
      </c>
      <c r="K39049" t="b">
        <f>IFERROR(VLOOKUP(F39049,english_mapping!A:B,2,FALSE),"NA")</f>
        <v>1</v>
      </c>
      <c r="L39049" t="str">
        <f t="shared" si="610"/>
        <v>Content</v>
      </c>
    </row>
    <row r="39050" spans="1:12" x14ac:dyDescent="0.25">
      <c r="A39050" t="s">
        <v>136764</v>
      </c>
      <c r="B39050" t="s">
        <v>136765</v>
      </c>
      <c r="C39050" t="s">
        <v>136766</v>
      </c>
      <c r="D39050" t="s">
        <v>4017</v>
      </c>
      <c r="E39050" t="s">
        <v>205</v>
      </c>
      <c r="F39050" t="s">
        <v>21</v>
      </c>
      <c r="G39050" t="s">
        <v>59</v>
      </c>
      <c r="H39050" t="s">
        <v>60</v>
      </c>
      <c r="I39050" t="s">
        <v>66</v>
      </c>
      <c r="J39050" s="1">
        <v>39814</v>
      </c>
      <c r="K39050" t="b">
        <f>IFERROR(VLOOKUP(F39050,english_mapping!A:B,2,FALSE),"NA")</f>
        <v>1</v>
      </c>
      <c r="L39050" t="str">
        <f t="shared" si="610"/>
        <v>Public Relations</v>
      </c>
    </row>
    <row r="39051" spans="1:12" x14ac:dyDescent="0.25">
      <c r="A39051" t="s">
        <v>136767</v>
      </c>
      <c r="B39051" t="s">
        <v>136768</v>
      </c>
      <c r="C39051" t="s">
        <v>136769</v>
      </c>
      <c r="D39051" t="s">
        <v>136770</v>
      </c>
      <c r="E39051" t="s">
        <v>14</v>
      </c>
      <c r="F39051" t="s">
        <v>21</v>
      </c>
      <c r="G39051" t="s">
        <v>59</v>
      </c>
      <c r="H39051" t="s">
        <v>60</v>
      </c>
      <c r="I39051" t="s">
        <v>66</v>
      </c>
      <c r="K39051" t="b">
        <f>IFERROR(VLOOKUP(F39051,english_mapping!A:B,2,FALSE),"NA")</f>
        <v>1</v>
      </c>
      <c r="L39051" t="str">
        <f t="shared" si="610"/>
        <v>iPad</v>
      </c>
    </row>
    <row r="39052" spans="1:12" x14ac:dyDescent="0.25">
      <c r="A39052" t="s">
        <v>136771</v>
      </c>
      <c r="B39052" t="s">
        <v>136772</v>
      </c>
      <c r="C39052" t="s">
        <v>136773</v>
      </c>
      <c r="D39052" t="s">
        <v>654</v>
      </c>
      <c r="E39052" t="s">
        <v>14</v>
      </c>
      <c r="F39052" t="s">
        <v>21</v>
      </c>
      <c r="G39052" t="s">
        <v>59</v>
      </c>
      <c r="H39052" t="s">
        <v>60</v>
      </c>
      <c r="I39052" t="s">
        <v>66</v>
      </c>
      <c r="J39052" s="1">
        <v>40544</v>
      </c>
      <c r="K39052" t="b">
        <f>IFERROR(VLOOKUP(F39052,english_mapping!A:B,2,FALSE),"NA")</f>
        <v>1</v>
      </c>
      <c r="L39052" t="str">
        <f t="shared" si="610"/>
        <v>News</v>
      </c>
    </row>
    <row r="39053" spans="1:12" x14ac:dyDescent="0.25">
      <c r="A39053" t="s">
        <v>136774</v>
      </c>
      <c r="B39053" t="s">
        <v>136775</v>
      </c>
      <c r="C39053" t="s">
        <v>136776</v>
      </c>
      <c r="D39053" t="s">
        <v>136777</v>
      </c>
      <c r="E39053" t="s">
        <v>14</v>
      </c>
      <c r="F39053" t="s">
        <v>21</v>
      </c>
      <c r="G39053" t="s">
        <v>379</v>
      </c>
      <c r="H39053" t="s">
        <v>3325</v>
      </c>
      <c r="I39053" t="s">
        <v>3325</v>
      </c>
      <c r="J39053" t="s">
        <v>83690</v>
      </c>
      <c r="K39053" t="b">
        <f>IFERROR(VLOOKUP(F39053,english_mapping!A:B,2,FALSE),"NA")</f>
        <v>1</v>
      </c>
      <c r="L39053" t="str">
        <f t="shared" si="610"/>
        <v>Advertising</v>
      </c>
    </row>
    <row r="39054" spans="1:12" x14ac:dyDescent="0.25">
      <c r="A39054" t="s">
        <v>136778</v>
      </c>
      <c r="B39054" t="s">
        <v>136779</v>
      </c>
      <c r="C39054" t="s">
        <v>136780</v>
      </c>
      <c r="D39054" t="s">
        <v>136781</v>
      </c>
      <c r="E39054" t="s">
        <v>205</v>
      </c>
      <c r="J39054" t="s">
        <v>136782</v>
      </c>
      <c r="K39054" t="str">
        <f>IFERROR(VLOOKUP(F39054,english_mapping!A:B,2,FALSE),"NA")</f>
        <v>NA</v>
      </c>
      <c r="L39054" t="str">
        <f t="shared" si="610"/>
        <v>Apps</v>
      </c>
    </row>
    <row r="39055" spans="1:12" x14ac:dyDescent="0.25">
      <c r="A39055" t="s">
        <v>136783</v>
      </c>
      <c r="B39055" t="s">
        <v>136784</v>
      </c>
      <c r="C39055" t="s">
        <v>136785</v>
      </c>
      <c r="D39055" t="s">
        <v>262</v>
      </c>
      <c r="E39055" t="s">
        <v>109</v>
      </c>
      <c r="F39055" t="s">
        <v>21</v>
      </c>
      <c r="G39055" t="s">
        <v>59</v>
      </c>
      <c r="H39055" t="s">
        <v>60</v>
      </c>
      <c r="I39055" t="s">
        <v>1186</v>
      </c>
      <c r="K39055" t="b">
        <f>IFERROR(VLOOKUP(F39055,english_mapping!A:B,2,FALSE),"NA")</f>
        <v>1</v>
      </c>
      <c r="L39055" t="str">
        <f t="shared" si="610"/>
        <v>Enterprise Software</v>
      </c>
    </row>
    <row r="39056" spans="1:12" x14ac:dyDescent="0.25">
      <c r="A39056" t="s">
        <v>136786</v>
      </c>
      <c r="B39056" t="s">
        <v>136787</v>
      </c>
      <c r="C39056" t="s">
        <v>136788</v>
      </c>
      <c r="D39056" t="s">
        <v>136789</v>
      </c>
      <c r="E39056" t="s">
        <v>14</v>
      </c>
      <c r="F39056" t="s">
        <v>21</v>
      </c>
      <c r="G39056" t="s">
        <v>6276</v>
      </c>
      <c r="H39056" t="s">
        <v>6591</v>
      </c>
      <c r="I39056" t="s">
        <v>6591</v>
      </c>
      <c r="J39056" s="1">
        <v>41275</v>
      </c>
      <c r="K39056" t="b">
        <f>IFERROR(VLOOKUP(F39056,english_mapping!A:B,2,FALSE),"NA")</f>
        <v>1</v>
      </c>
      <c r="L39056" t="str">
        <f t="shared" si="610"/>
        <v>Journalism</v>
      </c>
    </row>
    <row r="39057" spans="1:12" x14ac:dyDescent="0.25">
      <c r="A39057" t="s">
        <v>136790</v>
      </c>
      <c r="B39057" t="s">
        <v>136791</v>
      </c>
      <c r="C39057" t="s">
        <v>136792</v>
      </c>
      <c r="D39057" t="s">
        <v>136793</v>
      </c>
      <c r="E39057" t="s">
        <v>14</v>
      </c>
      <c r="F39057" t="s">
        <v>21</v>
      </c>
      <c r="G39057" t="s">
        <v>84</v>
      </c>
      <c r="H39057" t="s">
        <v>3647</v>
      </c>
      <c r="I39057" t="s">
        <v>3647</v>
      </c>
      <c r="J39057" s="1">
        <v>41284</v>
      </c>
      <c r="K39057" t="b">
        <f>IFERROR(VLOOKUP(F39057,english_mapping!A:B,2,FALSE),"NA")</f>
        <v>1</v>
      </c>
      <c r="L39057" t="str">
        <f t="shared" si="610"/>
        <v>Big Data</v>
      </c>
    </row>
    <row r="39058" spans="1:12" x14ac:dyDescent="0.25">
      <c r="A39058" t="s">
        <v>136794</v>
      </c>
      <c r="B39058" t="s">
        <v>136795</v>
      </c>
      <c r="C39058" t="s">
        <v>136796</v>
      </c>
      <c r="D39058" t="s">
        <v>47890</v>
      </c>
      <c r="E39058" t="s">
        <v>701</v>
      </c>
      <c r="F39058" t="s">
        <v>21</v>
      </c>
      <c r="G39058" t="s">
        <v>101</v>
      </c>
      <c r="H39058" t="s">
        <v>102</v>
      </c>
      <c r="I39058" t="s">
        <v>103</v>
      </c>
      <c r="J39058" s="1">
        <v>41275</v>
      </c>
      <c r="K39058" t="b">
        <f>IFERROR(VLOOKUP(F39058,english_mapping!A:B,2,FALSE),"NA")</f>
        <v>1</v>
      </c>
      <c r="L39058" t="str">
        <f t="shared" si="610"/>
        <v>Media</v>
      </c>
    </row>
    <row r="39059" spans="1:12" x14ac:dyDescent="0.25">
      <c r="A39059" t="s">
        <v>136797</v>
      </c>
      <c r="B39059" t="s">
        <v>136798</v>
      </c>
      <c r="C39059" t="s">
        <v>136799</v>
      </c>
      <c r="D39059" t="s">
        <v>136800</v>
      </c>
      <c r="E39059" t="s">
        <v>14</v>
      </c>
      <c r="F39059" t="s">
        <v>21</v>
      </c>
      <c r="G39059" t="s">
        <v>59</v>
      </c>
      <c r="H39059" t="s">
        <v>90</v>
      </c>
      <c r="I39059" t="s">
        <v>841</v>
      </c>
      <c r="J39059" s="1">
        <v>40918</v>
      </c>
      <c r="K39059" t="b">
        <f>IFERROR(VLOOKUP(F39059,english_mapping!A:B,2,FALSE),"NA")</f>
        <v>1</v>
      </c>
      <c r="L39059" t="str">
        <f t="shared" si="610"/>
        <v>Advertising</v>
      </c>
    </row>
    <row r="39060" spans="1:12" x14ac:dyDescent="0.25">
      <c r="A39060" t="s">
        <v>136801</v>
      </c>
      <c r="B39060" t="s">
        <v>136802</v>
      </c>
      <c r="C39060" t="s">
        <v>136803</v>
      </c>
      <c r="D39060" t="s">
        <v>136804</v>
      </c>
      <c r="E39060" t="s">
        <v>14</v>
      </c>
      <c r="J39060" s="1">
        <v>39448</v>
      </c>
      <c r="K39060" t="str">
        <f>IFERROR(VLOOKUP(F39060,english_mapping!A:B,2,FALSE),"NA")</f>
        <v>NA</v>
      </c>
      <c r="L39060" t="str">
        <f t="shared" si="610"/>
        <v>Advertising</v>
      </c>
    </row>
    <row r="39061" spans="1:12" x14ac:dyDescent="0.25">
      <c r="A39061" t="s">
        <v>136805</v>
      </c>
      <c r="B39061" t="s">
        <v>136806</v>
      </c>
      <c r="C39061" t="s">
        <v>136807</v>
      </c>
      <c r="D39061" t="s">
        <v>59159</v>
      </c>
      <c r="E39061" t="s">
        <v>14</v>
      </c>
      <c r="F39061" t="s">
        <v>1151</v>
      </c>
      <c r="G39061">
        <v>20</v>
      </c>
      <c r="H39061" t="s">
        <v>57793</v>
      </c>
      <c r="I39061" t="s">
        <v>57793</v>
      </c>
      <c r="J39061" t="s">
        <v>98182</v>
      </c>
      <c r="K39061" t="b">
        <f>IFERROR(VLOOKUP(F39061,english_mapping!A:B,2,FALSE),"NA")</f>
        <v>0</v>
      </c>
      <c r="L39061" t="str">
        <f t="shared" si="610"/>
        <v>News</v>
      </c>
    </row>
    <row r="39062" spans="1:12" x14ac:dyDescent="0.25">
      <c r="A39062" t="s">
        <v>136808</v>
      </c>
      <c r="B39062" t="s">
        <v>136809</v>
      </c>
      <c r="C39062" t="s">
        <v>136810</v>
      </c>
      <c r="D39062" t="s">
        <v>254</v>
      </c>
      <c r="E39062" t="s">
        <v>14</v>
      </c>
      <c r="F39062" t="s">
        <v>21</v>
      </c>
      <c r="G39062" t="s">
        <v>101</v>
      </c>
      <c r="H39062" t="s">
        <v>102</v>
      </c>
      <c r="I39062" t="s">
        <v>103</v>
      </c>
      <c r="J39062" s="1">
        <v>41284</v>
      </c>
      <c r="K39062" t="b">
        <f>IFERROR(VLOOKUP(F39062,english_mapping!A:B,2,FALSE),"NA")</f>
        <v>1</v>
      </c>
      <c r="L39062" t="str">
        <f t="shared" si="610"/>
        <v>EdTech</v>
      </c>
    </row>
    <row r="39063" spans="1:12" x14ac:dyDescent="0.25">
      <c r="A39063" t="s">
        <v>136811</v>
      </c>
      <c r="B39063" t="s">
        <v>136812</v>
      </c>
      <c r="C39063" t="s">
        <v>136813</v>
      </c>
      <c r="D39063" t="s">
        <v>654</v>
      </c>
      <c r="E39063" t="s">
        <v>14</v>
      </c>
      <c r="F39063" t="s">
        <v>21</v>
      </c>
      <c r="G39063" t="s">
        <v>39</v>
      </c>
      <c r="H39063" t="s">
        <v>281</v>
      </c>
      <c r="I39063" t="s">
        <v>281</v>
      </c>
      <c r="J39063" s="1">
        <v>39092</v>
      </c>
      <c r="K39063" t="b">
        <f>IFERROR(VLOOKUP(F39063,english_mapping!A:B,2,FALSE),"NA")</f>
        <v>1</v>
      </c>
      <c r="L39063" t="str">
        <f t="shared" si="610"/>
        <v>News</v>
      </c>
    </row>
    <row r="39064" spans="1:12" x14ac:dyDescent="0.25">
      <c r="A39064" t="s">
        <v>136814</v>
      </c>
      <c r="B39064" t="s">
        <v>136815</v>
      </c>
      <c r="C39064" t="s">
        <v>136816</v>
      </c>
      <c r="D39064" t="s">
        <v>136817</v>
      </c>
      <c r="E39064" t="s">
        <v>109</v>
      </c>
      <c r="F39064" t="s">
        <v>124</v>
      </c>
      <c r="G39064" t="s">
        <v>125</v>
      </c>
      <c r="H39064" t="s">
        <v>126</v>
      </c>
      <c r="I39064" t="s">
        <v>126</v>
      </c>
      <c r="J39064" s="1">
        <v>40919</v>
      </c>
      <c r="K39064" t="b">
        <f>IFERROR(VLOOKUP(F39064,english_mapping!A:B,2,FALSE),"NA")</f>
        <v>1</v>
      </c>
      <c r="L39064" t="str">
        <f t="shared" si="610"/>
        <v>Broadcasting</v>
      </c>
    </row>
    <row r="39065" spans="1:12" x14ac:dyDescent="0.25">
      <c r="A39065" t="s">
        <v>136818</v>
      </c>
      <c r="B39065" t="s">
        <v>136819</v>
      </c>
      <c r="C39065" t="s">
        <v>136820</v>
      </c>
      <c r="D39065" t="s">
        <v>13</v>
      </c>
      <c r="E39065" t="s">
        <v>14</v>
      </c>
      <c r="F39065" t="s">
        <v>124</v>
      </c>
      <c r="G39065" t="s">
        <v>125</v>
      </c>
      <c r="H39065" t="s">
        <v>126</v>
      </c>
      <c r="I39065" t="s">
        <v>126</v>
      </c>
      <c r="J39065" s="1">
        <v>40544</v>
      </c>
      <c r="K39065" t="b">
        <f>IFERROR(VLOOKUP(F39065,english_mapping!A:B,2,FALSE),"NA")</f>
        <v>1</v>
      </c>
      <c r="L39065" t="str">
        <f t="shared" si="610"/>
        <v>Media</v>
      </c>
    </row>
    <row r="39066" spans="1:12" x14ac:dyDescent="0.25">
      <c r="A39066" t="s">
        <v>136821</v>
      </c>
      <c r="B39066" t="s">
        <v>136822</v>
      </c>
      <c r="C39066" t="s">
        <v>136823</v>
      </c>
      <c r="D39066" t="s">
        <v>136824</v>
      </c>
      <c r="E39066" t="s">
        <v>14</v>
      </c>
      <c r="J39066" s="1">
        <v>37987</v>
      </c>
      <c r="K39066" t="str">
        <f>IFERROR(VLOOKUP(F39066,english_mapping!A:B,2,FALSE),"NA")</f>
        <v>NA</v>
      </c>
      <c r="L39066" t="str">
        <f t="shared" si="610"/>
        <v>Collaboration</v>
      </c>
    </row>
    <row r="39067" spans="1:12" x14ac:dyDescent="0.25">
      <c r="A39067" t="s">
        <v>136825</v>
      </c>
      <c r="B39067" t="s">
        <v>136826</v>
      </c>
      <c r="C39067" t="s">
        <v>136827</v>
      </c>
      <c r="D39067" t="s">
        <v>136828</v>
      </c>
      <c r="E39067" t="s">
        <v>14</v>
      </c>
      <c r="F39067" t="s">
        <v>365</v>
      </c>
      <c r="G39067">
        <v>27</v>
      </c>
      <c r="H39067" t="s">
        <v>5461</v>
      </c>
      <c r="I39067" t="s">
        <v>8482</v>
      </c>
      <c r="J39067" s="1">
        <v>41644</v>
      </c>
      <c r="K39067" t="b">
        <f>IFERROR(VLOOKUP(F39067,english_mapping!A:B,2,FALSE),"NA")</f>
        <v>0</v>
      </c>
      <c r="L39067" t="str">
        <f t="shared" si="610"/>
        <v>Digital Media</v>
      </c>
    </row>
    <row r="39068" spans="1:12" x14ac:dyDescent="0.25">
      <c r="A39068" t="s">
        <v>136829</v>
      </c>
      <c r="B39068" t="s">
        <v>136830</v>
      </c>
      <c r="C39068" t="s">
        <v>136831</v>
      </c>
      <c r="D39068" t="s">
        <v>136832</v>
      </c>
      <c r="E39068" t="s">
        <v>14</v>
      </c>
      <c r="F39068" t="s">
        <v>15</v>
      </c>
      <c r="G39068">
        <v>19</v>
      </c>
      <c r="H39068" t="s">
        <v>479</v>
      </c>
      <c r="I39068" t="s">
        <v>479</v>
      </c>
      <c r="J39068" s="1">
        <v>39814</v>
      </c>
      <c r="K39068" t="b">
        <f>IFERROR(VLOOKUP(F39068,english_mapping!A:B,2,FALSE),"NA")</f>
        <v>1</v>
      </c>
      <c r="L39068" t="str">
        <f t="shared" si="610"/>
        <v>News</v>
      </c>
    </row>
    <row r="39069" spans="1:12" x14ac:dyDescent="0.25">
      <c r="A39069" t="s">
        <v>136833</v>
      </c>
      <c r="B39069" t="s">
        <v>136834</v>
      </c>
      <c r="C39069" t="s">
        <v>136835</v>
      </c>
      <c r="E39069" t="s">
        <v>14</v>
      </c>
      <c r="K39069" t="str">
        <f>IFERROR(VLOOKUP(F39069,english_mapping!A:B,2,FALSE),"NA")</f>
        <v>NA</v>
      </c>
      <c r="L39069">
        <f t="shared" si="610"/>
        <v>0</v>
      </c>
    </row>
    <row r="39070" spans="1:12" x14ac:dyDescent="0.25">
      <c r="A39070" t="s">
        <v>136836</v>
      </c>
      <c r="B39070" t="s">
        <v>136837</v>
      </c>
      <c r="C39070" t="s">
        <v>136838</v>
      </c>
      <c r="D39070" t="s">
        <v>58</v>
      </c>
      <c r="E39070" t="s">
        <v>14</v>
      </c>
      <c r="F39070" t="s">
        <v>21</v>
      </c>
      <c r="G39070" t="s">
        <v>3238</v>
      </c>
      <c r="H39070" t="s">
        <v>3534</v>
      </c>
      <c r="I39070" t="s">
        <v>3535</v>
      </c>
      <c r="J39070" s="1">
        <v>40179</v>
      </c>
      <c r="K39070" t="b">
        <f>IFERROR(VLOOKUP(F39070,english_mapping!A:B,2,FALSE),"NA")</f>
        <v>1</v>
      </c>
      <c r="L39070" t="str">
        <f t="shared" si="610"/>
        <v>Analytics</v>
      </c>
    </row>
    <row r="39071" spans="1:12" x14ac:dyDescent="0.25">
      <c r="A39071" t="s">
        <v>136839</v>
      </c>
      <c r="B39071" t="s">
        <v>136840</v>
      </c>
      <c r="C39071" t="s">
        <v>136841</v>
      </c>
      <c r="D39071" t="s">
        <v>32</v>
      </c>
      <c r="E39071" t="s">
        <v>205</v>
      </c>
      <c r="F39071" t="s">
        <v>649</v>
      </c>
      <c r="G39071">
        <v>7</v>
      </c>
      <c r="H39071" t="s">
        <v>948</v>
      </c>
      <c r="I39071" t="s">
        <v>948</v>
      </c>
      <c r="K39071" t="b">
        <f>IFERROR(VLOOKUP(F39071,english_mapping!A:B,2,FALSE),"NA")</f>
        <v>1</v>
      </c>
      <c r="L39071" t="str">
        <f t="shared" si="610"/>
        <v>Curated Web</v>
      </c>
    </row>
    <row r="39072" spans="1:12" x14ac:dyDescent="0.25">
      <c r="A39072" t="s">
        <v>136842</v>
      </c>
      <c r="B39072" t="s">
        <v>136843</v>
      </c>
      <c r="C39072" t="s">
        <v>136844</v>
      </c>
      <c r="D39072" t="s">
        <v>99357</v>
      </c>
      <c r="E39072" t="s">
        <v>109</v>
      </c>
      <c r="F39072" t="s">
        <v>21</v>
      </c>
      <c r="G39072" t="s">
        <v>59</v>
      </c>
      <c r="H39072" t="s">
        <v>60</v>
      </c>
      <c r="I39072" t="s">
        <v>66</v>
      </c>
      <c r="J39072" s="1">
        <v>40544</v>
      </c>
      <c r="K39072" t="b">
        <f>IFERROR(VLOOKUP(F39072,english_mapping!A:B,2,FALSE),"NA")</f>
        <v>1</v>
      </c>
      <c r="L39072" t="str">
        <f t="shared" si="610"/>
        <v>Curated Web</v>
      </c>
    </row>
    <row r="39073" spans="1:12" x14ac:dyDescent="0.25">
      <c r="A39073" t="s">
        <v>136845</v>
      </c>
      <c r="B39073" t="s">
        <v>136846</v>
      </c>
      <c r="C39073" t="s">
        <v>136847</v>
      </c>
      <c r="D39073" t="s">
        <v>136848</v>
      </c>
      <c r="E39073" t="s">
        <v>14</v>
      </c>
      <c r="F39073" t="s">
        <v>21</v>
      </c>
      <c r="G39073" t="s">
        <v>84</v>
      </c>
      <c r="H39073" t="s">
        <v>1693</v>
      </c>
      <c r="I39073" t="s">
        <v>1694</v>
      </c>
      <c r="J39073" t="s">
        <v>8478</v>
      </c>
      <c r="K39073" t="b">
        <f>IFERROR(VLOOKUP(F39073,english_mapping!A:B,2,FALSE),"NA")</f>
        <v>1</v>
      </c>
      <c r="L39073" t="str">
        <f t="shared" si="610"/>
        <v>Crowdsourcing</v>
      </c>
    </row>
    <row r="39074" spans="1:12" x14ac:dyDescent="0.25">
      <c r="A39074" t="s">
        <v>136849</v>
      </c>
      <c r="B39074" t="s">
        <v>136850</v>
      </c>
      <c r="C39074" t="s">
        <v>136851</v>
      </c>
      <c r="D39074" t="s">
        <v>136852</v>
      </c>
      <c r="E39074" t="s">
        <v>14</v>
      </c>
      <c r="F39074" t="s">
        <v>46</v>
      </c>
      <c r="H39074" t="s">
        <v>47</v>
      </c>
      <c r="I39074" t="s">
        <v>47</v>
      </c>
      <c r="J39074" t="s">
        <v>136853</v>
      </c>
      <c r="K39074" t="b">
        <f>IFERROR(VLOOKUP(F39074,english_mapping!A:B,2,FALSE),"NA")</f>
        <v>0</v>
      </c>
      <c r="L39074" t="str">
        <f t="shared" si="610"/>
        <v>Consumer Electronics</v>
      </c>
    </row>
    <row r="39075" spans="1:12" x14ac:dyDescent="0.25">
      <c r="A39075" t="s">
        <v>136854</v>
      </c>
      <c r="B39075" t="s">
        <v>136855</v>
      </c>
      <c r="C39075" t="s">
        <v>136856</v>
      </c>
      <c r="D39075" t="s">
        <v>2541</v>
      </c>
      <c r="E39075" t="s">
        <v>14</v>
      </c>
      <c r="F39075" t="s">
        <v>21</v>
      </c>
      <c r="G39075" t="s">
        <v>59</v>
      </c>
      <c r="H39075" t="s">
        <v>60</v>
      </c>
      <c r="I39075" t="s">
        <v>66</v>
      </c>
      <c r="J39075" s="1">
        <v>41431</v>
      </c>
      <c r="K39075" t="b">
        <f>IFERROR(VLOOKUP(F39075,english_mapping!A:B,2,FALSE),"NA")</f>
        <v>1</v>
      </c>
      <c r="L39075" t="str">
        <f t="shared" si="610"/>
        <v>Advertising</v>
      </c>
    </row>
    <row r="39076" spans="1:12" x14ac:dyDescent="0.25">
      <c r="A39076" t="s">
        <v>136857</v>
      </c>
      <c r="B39076" t="s">
        <v>136858</v>
      </c>
      <c r="D39076" t="s">
        <v>21668</v>
      </c>
      <c r="E39076" t="s">
        <v>14</v>
      </c>
      <c r="F39076" t="s">
        <v>21</v>
      </c>
      <c r="G39076" t="s">
        <v>1267</v>
      </c>
      <c r="H39076" t="s">
        <v>2157</v>
      </c>
      <c r="I39076" t="s">
        <v>4713</v>
      </c>
      <c r="J39076" s="1">
        <v>35431</v>
      </c>
      <c r="K39076" t="b">
        <f>IFERROR(VLOOKUP(F39076,english_mapping!A:B,2,FALSE),"NA")</f>
        <v>1</v>
      </c>
      <c r="L39076" t="str">
        <f t="shared" si="610"/>
        <v>Communities</v>
      </c>
    </row>
    <row r="39077" spans="1:12" x14ac:dyDescent="0.25">
      <c r="A39077" t="s">
        <v>136859</v>
      </c>
      <c r="B39077" t="s">
        <v>136860</v>
      </c>
      <c r="C39077" t="s">
        <v>136861</v>
      </c>
      <c r="D39077" t="s">
        <v>32807</v>
      </c>
      <c r="E39077" t="s">
        <v>109</v>
      </c>
      <c r="F39077" t="s">
        <v>484</v>
      </c>
      <c r="H39077" t="s">
        <v>485</v>
      </c>
      <c r="I39077" t="s">
        <v>485</v>
      </c>
      <c r="K39077" t="b">
        <f>IFERROR(VLOOKUP(F39077,english_mapping!A:B,2,FALSE),"NA")</f>
        <v>1</v>
      </c>
      <c r="L39077" t="str">
        <f t="shared" si="610"/>
        <v>Apps</v>
      </c>
    </row>
    <row r="39078" spans="1:12" x14ac:dyDescent="0.25">
      <c r="A39078" t="s">
        <v>136862</v>
      </c>
      <c r="B39078" t="s">
        <v>136863</v>
      </c>
      <c r="C39078" t="s">
        <v>136864</v>
      </c>
      <c r="D39078" t="s">
        <v>16842</v>
      </c>
      <c r="E39078" t="s">
        <v>14</v>
      </c>
      <c r="F39078" t="s">
        <v>124</v>
      </c>
      <c r="G39078" t="s">
        <v>125</v>
      </c>
      <c r="H39078" t="s">
        <v>126</v>
      </c>
      <c r="I39078" t="s">
        <v>126</v>
      </c>
      <c r="J39078" s="1">
        <v>39448</v>
      </c>
      <c r="K39078" t="b">
        <f>IFERROR(VLOOKUP(F39078,english_mapping!A:B,2,FALSE),"NA")</f>
        <v>1</v>
      </c>
      <c r="L39078" t="str">
        <f t="shared" si="610"/>
        <v>Journalism</v>
      </c>
    </row>
    <row r="39079" spans="1:12" x14ac:dyDescent="0.25">
      <c r="A39079" t="s">
        <v>136865</v>
      </c>
      <c r="B39079" t="s">
        <v>136866</v>
      </c>
      <c r="C39079" t="s">
        <v>136867</v>
      </c>
      <c r="D39079" t="s">
        <v>136868</v>
      </c>
      <c r="E39079" t="s">
        <v>14</v>
      </c>
      <c r="F39079" t="s">
        <v>21</v>
      </c>
      <c r="G39079" t="s">
        <v>59</v>
      </c>
      <c r="H39079" t="s">
        <v>60</v>
      </c>
      <c r="I39079" t="s">
        <v>1128</v>
      </c>
      <c r="J39079" t="s">
        <v>27195</v>
      </c>
      <c r="K39079" t="b">
        <f>IFERROR(VLOOKUP(F39079,english_mapping!A:B,2,FALSE),"NA")</f>
        <v>1</v>
      </c>
      <c r="L39079" t="str">
        <f t="shared" si="610"/>
        <v>Content</v>
      </c>
    </row>
    <row r="39080" spans="1:12" x14ac:dyDescent="0.25">
      <c r="A39080" t="s">
        <v>136869</v>
      </c>
      <c r="B39080" t="s">
        <v>136870</v>
      </c>
      <c r="C39080" t="s">
        <v>136871</v>
      </c>
      <c r="D39080" t="s">
        <v>136872</v>
      </c>
      <c r="E39080" t="s">
        <v>14</v>
      </c>
      <c r="F39080" t="s">
        <v>365</v>
      </c>
      <c r="G39080">
        <v>6</v>
      </c>
      <c r="H39080" t="s">
        <v>136873</v>
      </c>
      <c r="I39080" t="s">
        <v>136873</v>
      </c>
      <c r="J39080" t="s">
        <v>55313</v>
      </c>
      <c r="K39080" t="b">
        <f>IFERROR(VLOOKUP(F39080,english_mapping!A:B,2,FALSE),"NA")</f>
        <v>0</v>
      </c>
      <c r="L39080" t="str">
        <f t="shared" si="610"/>
        <v>Digital Media</v>
      </c>
    </row>
    <row r="39081" spans="1:12" x14ac:dyDescent="0.25">
      <c r="A39081" t="s">
        <v>136874</v>
      </c>
      <c r="B39081" t="s">
        <v>136875</v>
      </c>
      <c r="C39081" t="s">
        <v>136876</v>
      </c>
      <c r="D39081" t="s">
        <v>20742</v>
      </c>
      <c r="E39081" t="s">
        <v>14</v>
      </c>
      <c r="F39081" t="s">
        <v>21</v>
      </c>
      <c r="G39081" t="s">
        <v>285</v>
      </c>
      <c r="H39081" t="s">
        <v>1054</v>
      </c>
      <c r="I39081" t="s">
        <v>1054</v>
      </c>
      <c r="K39081" t="b">
        <f>IFERROR(VLOOKUP(F39081,english_mapping!A:B,2,FALSE),"NA")</f>
        <v>1</v>
      </c>
      <c r="L39081" t="str">
        <f t="shared" si="610"/>
        <v>News</v>
      </c>
    </row>
    <row r="39082" spans="1:12" x14ac:dyDescent="0.25">
      <c r="A39082" t="s">
        <v>136877</v>
      </c>
      <c r="B39082" t="s">
        <v>136878</v>
      </c>
      <c r="C39082" t="s">
        <v>136879</v>
      </c>
      <c r="D39082" t="s">
        <v>136880</v>
      </c>
      <c r="E39082" t="s">
        <v>14</v>
      </c>
      <c r="F39082" t="s">
        <v>365</v>
      </c>
      <c r="G39082">
        <v>26</v>
      </c>
      <c r="H39082" t="s">
        <v>366</v>
      </c>
      <c r="I39082" t="s">
        <v>366</v>
      </c>
      <c r="J39082" s="1">
        <v>40546</v>
      </c>
      <c r="K39082" t="b">
        <f>IFERROR(VLOOKUP(F39082,english_mapping!A:B,2,FALSE),"NA")</f>
        <v>0</v>
      </c>
      <c r="L39082" t="str">
        <f t="shared" si="610"/>
        <v>Networking</v>
      </c>
    </row>
    <row r="39083" spans="1:12" x14ac:dyDescent="0.25">
      <c r="A39083" t="s">
        <v>136881</v>
      </c>
      <c r="B39083" t="s">
        <v>136882</v>
      </c>
      <c r="D39083" t="s">
        <v>38</v>
      </c>
      <c r="E39083" t="s">
        <v>14</v>
      </c>
      <c r="F39083" t="s">
        <v>52</v>
      </c>
      <c r="G39083" t="s">
        <v>200</v>
      </c>
      <c r="H39083" t="s">
        <v>201</v>
      </c>
      <c r="I39083" t="s">
        <v>201</v>
      </c>
      <c r="J39083" s="1">
        <v>37622</v>
      </c>
      <c r="K39083" t="b">
        <f>IFERROR(VLOOKUP(F39083,english_mapping!A:B,2,FALSE),"NA")</f>
        <v>1</v>
      </c>
      <c r="L39083" t="str">
        <f t="shared" si="610"/>
        <v>Software</v>
      </c>
    </row>
    <row r="39084" spans="1:12" x14ac:dyDescent="0.25">
      <c r="A39084" t="s">
        <v>136883</v>
      </c>
      <c r="B39084" t="s">
        <v>136884</v>
      </c>
      <c r="C39084" t="s">
        <v>136885</v>
      </c>
      <c r="D39084" t="s">
        <v>666</v>
      </c>
      <c r="E39084" t="s">
        <v>14</v>
      </c>
      <c r="F39084" t="s">
        <v>21</v>
      </c>
      <c r="G39084" t="s">
        <v>154</v>
      </c>
      <c r="H39084" t="s">
        <v>242</v>
      </c>
      <c r="I39084" t="s">
        <v>242</v>
      </c>
      <c r="J39084" s="1">
        <v>42005</v>
      </c>
      <c r="K39084" t="b">
        <f>IFERROR(VLOOKUP(F39084,english_mapping!A:B,2,FALSE),"NA")</f>
        <v>1</v>
      </c>
      <c r="L39084" t="str">
        <f t="shared" si="610"/>
        <v>Technology</v>
      </c>
    </row>
    <row r="39085" spans="1:12" x14ac:dyDescent="0.25">
      <c r="A39085" t="s">
        <v>136886</v>
      </c>
      <c r="B39085" t="s">
        <v>136887</v>
      </c>
      <c r="C39085" t="s">
        <v>136888</v>
      </c>
      <c r="D39085" t="s">
        <v>51</v>
      </c>
      <c r="E39085" t="s">
        <v>14</v>
      </c>
      <c r="F39085" t="s">
        <v>33</v>
      </c>
      <c r="G39085">
        <v>23</v>
      </c>
      <c r="H39085" t="s">
        <v>179</v>
      </c>
      <c r="I39085" t="s">
        <v>179</v>
      </c>
      <c r="K39085" t="b">
        <f>IFERROR(VLOOKUP(F39085,english_mapping!A:B,2,FALSE),"NA")</f>
        <v>0</v>
      </c>
      <c r="L39085" t="str">
        <f t="shared" si="610"/>
        <v>Biotechnology</v>
      </c>
    </row>
    <row r="39086" spans="1:12" x14ac:dyDescent="0.25">
      <c r="A39086" t="s">
        <v>136889</v>
      </c>
      <c r="B39086" t="s">
        <v>136890</v>
      </c>
      <c r="C39086" t="s">
        <v>136891</v>
      </c>
      <c r="D39086" t="s">
        <v>136892</v>
      </c>
      <c r="E39086" t="s">
        <v>14</v>
      </c>
      <c r="F39086" t="s">
        <v>21</v>
      </c>
      <c r="G39086" t="s">
        <v>117</v>
      </c>
      <c r="H39086" t="s">
        <v>118</v>
      </c>
      <c r="I39086" t="s">
        <v>118</v>
      </c>
      <c r="J39086" s="1">
        <v>41094</v>
      </c>
      <c r="K39086" t="b">
        <f>IFERROR(VLOOKUP(F39086,english_mapping!A:B,2,FALSE),"NA")</f>
        <v>1</v>
      </c>
      <c r="L39086" t="str">
        <f t="shared" si="610"/>
        <v>Games</v>
      </c>
    </row>
    <row r="39087" spans="1:12" x14ac:dyDescent="0.25">
      <c r="A39087" t="s">
        <v>136893</v>
      </c>
      <c r="B39087" t="s">
        <v>136894</v>
      </c>
      <c r="C39087" t="s">
        <v>136895</v>
      </c>
      <c r="D39087" t="s">
        <v>23232</v>
      </c>
      <c r="E39087" t="s">
        <v>109</v>
      </c>
      <c r="F39087" t="s">
        <v>21</v>
      </c>
      <c r="G39087" t="s">
        <v>138</v>
      </c>
      <c r="H39087" t="s">
        <v>139</v>
      </c>
      <c r="I39087" t="s">
        <v>139</v>
      </c>
      <c r="J39087" t="s">
        <v>136853</v>
      </c>
      <c r="K39087" t="b">
        <f>IFERROR(VLOOKUP(F39087,english_mapping!A:B,2,FALSE),"NA")</f>
        <v>1</v>
      </c>
      <c r="L39087" t="str">
        <f t="shared" si="610"/>
        <v>News</v>
      </c>
    </row>
    <row r="39088" spans="1:12" x14ac:dyDescent="0.25">
      <c r="A39088" t="s">
        <v>136896</v>
      </c>
      <c r="B39088" t="s">
        <v>136897</v>
      </c>
      <c r="C39088" t="s">
        <v>136898</v>
      </c>
      <c r="D39088" t="s">
        <v>136899</v>
      </c>
      <c r="E39088" t="s">
        <v>14</v>
      </c>
      <c r="F39088" t="s">
        <v>21</v>
      </c>
      <c r="G39088" t="s">
        <v>101</v>
      </c>
      <c r="H39088" t="s">
        <v>102</v>
      </c>
      <c r="I39088" t="s">
        <v>103</v>
      </c>
      <c r="J39088" s="1">
        <v>40548</v>
      </c>
      <c r="K39088" t="b">
        <f>IFERROR(VLOOKUP(F39088,english_mapping!A:B,2,FALSE),"NA")</f>
        <v>1</v>
      </c>
      <c r="L39088" t="str">
        <f t="shared" si="610"/>
        <v>Analytics</v>
      </c>
    </row>
    <row r="39089" spans="1:12" x14ac:dyDescent="0.25">
      <c r="A39089" t="s">
        <v>136900</v>
      </c>
      <c r="B39089" t="s">
        <v>136901</v>
      </c>
      <c r="C39089" t="s">
        <v>136902</v>
      </c>
      <c r="D39089" t="s">
        <v>136903</v>
      </c>
      <c r="E39089" t="s">
        <v>14</v>
      </c>
      <c r="F39089" t="s">
        <v>462</v>
      </c>
      <c r="G39089">
        <v>48</v>
      </c>
      <c r="H39089" t="s">
        <v>463</v>
      </c>
      <c r="I39089" t="s">
        <v>463</v>
      </c>
      <c r="J39089" s="1">
        <v>41283</v>
      </c>
      <c r="K39089" t="b">
        <f>IFERROR(VLOOKUP(F39089,english_mapping!A:B,2,FALSE),"NA")</f>
        <v>0</v>
      </c>
      <c r="L39089" t="str">
        <f t="shared" si="610"/>
        <v>Digital Media</v>
      </c>
    </row>
    <row r="39090" spans="1:12" x14ac:dyDescent="0.25">
      <c r="A39090" t="s">
        <v>136904</v>
      </c>
      <c r="B39090" t="s">
        <v>136905</v>
      </c>
      <c r="C39090" t="s">
        <v>136906</v>
      </c>
      <c r="D39090" t="s">
        <v>136907</v>
      </c>
      <c r="E39090" t="s">
        <v>109</v>
      </c>
      <c r="F39090" t="s">
        <v>21</v>
      </c>
      <c r="G39090" t="s">
        <v>4078</v>
      </c>
      <c r="H39090" t="s">
        <v>4079</v>
      </c>
      <c r="I39090" t="s">
        <v>2648</v>
      </c>
      <c r="J39090" s="1">
        <v>39456</v>
      </c>
      <c r="K39090" t="b">
        <f>IFERROR(VLOOKUP(F39090,english_mapping!A:B,2,FALSE),"NA")</f>
        <v>1</v>
      </c>
      <c r="L39090" t="str">
        <f t="shared" si="610"/>
        <v>Internet</v>
      </c>
    </row>
    <row r="39091" spans="1:12" x14ac:dyDescent="0.25">
      <c r="A39091" t="s">
        <v>136908</v>
      </c>
      <c r="B39091" t="s">
        <v>136909</v>
      </c>
      <c r="C39091" t="s">
        <v>136910</v>
      </c>
      <c r="D39091" t="s">
        <v>136911</v>
      </c>
      <c r="E39091" t="s">
        <v>14</v>
      </c>
      <c r="F39091" t="s">
        <v>21</v>
      </c>
      <c r="G39091" t="s">
        <v>822</v>
      </c>
      <c r="H39091" t="s">
        <v>823</v>
      </c>
      <c r="I39091" t="s">
        <v>824</v>
      </c>
      <c r="J39091" t="s">
        <v>81633</v>
      </c>
      <c r="K39091" t="b">
        <f>IFERROR(VLOOKUP(F39091,english_mapping!A:B,2,FALSE),"NA")</f>
        <v>1</v>
      </c>
      <c r="L39091" t="str">
        <f t="shared" si="610"/>
        <v>E-Commerce</v>
      </c>
    </row>
    <row r="39092" spans="1:12" x14ac:dyDescent="0.25">
      <c r="A39092" t="s">
        <v>136912</v>
      </c>
      <c r="B39092" t="s">
        <v>136913</v>
      </c>
      <c r="E39092" t="s">
        <v>14</v>
      </c>
      <c r="K39092" t="str">
        <f>IFERROR(VLOOKUP(F39092,english_mapping!A:B,2,FALSE),"NA")</f>
        <v>NA</v>
      </c>
      <c r="L39092">
        <f t="shared" si="610"/>
        <v>0</v>
      </c>
    </row>
    <row r="39093" spans="1:12" x14ac:dyDescent="0.25">
      <c r="A39093" t="s">
        <v>136914</v>
      </c>
      <c r="B39093" t="s">
        <v>136915</v>
      </c>
      <c r="D39093" t="s">
        <v>780</v>
      </c>
      <c r="E39093" t="s">
        <v>14</v>
      </c>
      <c r="F39093" t="s">
        <v>21</v>
      </c>
      <c r="G39093" t="s">
        <v>285</v>
      </c>
      <c r="H39093" t="s">
        <v>587</v>
      </c>
      <c r="I39093" t="s">
        <v>587</v>
      </c>
      <c r="K39093" t="b">
        <f>IFERROR(VLOOKUP(F39093,english_mapping!A:B,2,FALSE),"NA")</f>
        <v>1</v>
      </c>
      <c r="L39093" t="str">
        <f t="shared" si="610"/>
        <v>Clean Technology</v>
      </c>
    </row>
    <row r="39094" spans="1:12" x14ac:dyDescent="0.25">
      <c r="A39094" t="s">
        <v>136916</v>
      </c>
      <c r="B39094" t="s">
        <v>136917</v>
      </c>
      <c r="C39094" t="s">
        <v>136918</v>
      </c>
      <c r="D39094" t="s">
        <v>136919</v>
      </c>
      <c r="E39094" t="s">
        <v>14</v>
      </c>
      <c r="F39094" t="s">
        <v>21</v>
      </c>
      <c r="G39094" t="s">
        <v>285</v>
      </c>
      <c r="H39094" t="s">
        <v>889</v>
      </c>
      <c r="I39094" t="s">
        <v>890</v>
      </c>
      <c r="J39094" s="1">
        <v>40551</v>
      </c>
      <c r="K39094" t="b">
        <f>IFERROR(VLOOKUP(F39094,english_mapping!A:B,2,FALSE),"NA")</f>
        <v>1</v>
      </c>
      <c r="L39094" t="str">
        <f t="shared" si="610"/>
        <v>Analytics</v>
      </c>
    </row>
    <row r="39095" spans="1:12" x14ac:dyDescent="0.25">
      <c r="A39095" t="s">
        <v>136920</v>
      </c>
      <c r="B39095" t="s">
        <v>136921</v>
      </c>
      <c r="C39095" t="s">
        <v>136922</v>
      </c>
      <c r="D39095" t="s">
        <v>136923</v>
      </c>
      <c r="E39095" t="s">
        <v>205</v>
      </c>
      <c r="F39095" t="s">
        <v>21</v>
      </c>
      <c r="G39095" t="s">
        <v>154</v>
      </c>
      <c r="H39095" t="s">
        <v>242</v>
      </c>
      <c r="I39095" t="s">
        <v>15695</v>
      </c>
      <c r="J39095" s="1">
        <v>38353</v>
      </c>
      <c r="K39095" t="b">
        <f>IFERROR(VLOOKUP(F39095,english_mapping!A:B,2,FALSE),"NA")</f>
        <v>1</v>
      </c>
      <c r="L39095" t="str">
        <f t="shared" si="610"/>
        <v>Hardware + Software</v>
      </c>
    </row>
    <row r="39096" spans="1:12" x14ac:dyDescent="0.25">
      <c r="A39096" t="s">
        <v>136924</v>
      </c>
      <c r="B39096" t="s">
        <v>136925</v>
      </c>
      <c r="C39096" t="s">
        <v>136926</v>
      </c>
      <c r="D39096" t="s">
        <v>136927</v>
      </c>
      <c r="E39096" t="s">
        <v>14</v>
      </c>
      <c r="F39096" t="s">
        <v>52</v>
      </c>
      <c r="G39096" t="s">
        <v>200</v>
      </c>
      <c r="H39096" t="s">
        <v>201</v>
      </c>
      <c r="I39096" t="s">
        <v>201</v>
      </c>
      <c r="J39096" s="1">
        <v>39448</v>
      </c>
      <c r="K39096" t="b">
        <f>IFERROR(VLOOKUP(F39096,english_mapping!A:B,2,FALSE),"NA")</f>
        <v>1</v>
      </c>
      <c r="L39096" t="str">
        <f t="shared" si="610"/>
        <v>B2B</v>
      </c>
    </row>
    <row r="39097" spans="1:12" x14ac:dyDescent="0.25">
      <c r="A39097" t="s">
        <v>136928</v>
      </c>
      <c r="B39097" t="s">
        <v>136929</v>
      </c>
      <c r="D39097" t="s">
        <v>356</v>
      </c>
      <c r="E39097" t="s">
        <v>14</v>
      </c>
      <c r="F39097" t="s">
        <v>21</v>
      </c>
      <c r="G39097" t="s">
        <v>1300</v>
      </c>
      <c r="H39097" t="s">
        <v>1301</v>
      </c>
      <c r="I39097" t="s">
        <v>25677</v>
      </c>
      <c r="J39097" s="1">
        <v>41277</v>
      </c>
      <c r="K39097" t="b">
        <f>IFERROR(VLOOKUP(F39097,english_mapping!A:B,2,FALSE),"NA")</f>
        <v>1</v>
      </c>
      <c r="L39097" t="str">
        <f t="shared" si="610"/>
        <v>Manufacturing</v>
      </c>
    </row>
    <row r="39098" spans="1:12" x14ac:dyDescent="0.25">
      <c r="A39098" t="s">
        <v>136930</v>
      </c>
      <c r="B39098" t="s">
        <v>136931</v>
      </c>
      <c r="C39098" t="s">
        <v>136932</v>
      </c>
      <c r="D39098" t="s">
        <v>136933</v>
      </c>
      <c r="E39098" t="s">
        <v>109</v>
      </c>
      <c r="F39098" t="s">
        <v>52</v>
      </c>
      <c r="G39098" t="s">
        <v>3417</v>
      </c>
      <c r="H39098" t="s">
        <v>3418</v>
      </c>
      <c r="I39098" t="s">
        <v>3419</v>
      </c>
      <c r="K39098" t="b">
        <f>IFERROR(VLOOKUP(F39098,english_mapping!A:B,2,FALSE),"NA")</f>
        <v>1</v>
      </c>
      <c r="L39098" t="str">
        <f t="shared" si="610"/>
        <v>Transportation</v>
      </c>
    </row>
    <row r="39099" spans="1:12" x14ac:dyDescent="0.25">
      <c r="A39099" t="s">
        <v>136934</v>
      </c>
      <c r="B39099" t="s">
        <v>136935</v>
      </c>
      <c r="C39099" t="s">
        <v>136936</v>
      </c>
      <c r="D39099" t="s">
        <v>89</v>
      </c>
      <c r="E39099" t="s">
        <v>14</v>
      </c>
      <c r="F39099" t="s">
        <v>346</v>
      </c>
      <c r="J39099" s="1">
        <v>38718</v>
      </c>
      <c r="K39099" t="b">
        <f>IFERROR(VLOOKUP(F39099,english_mapping!A:B,2,FALSE),"NA")</f>
        <v>0</v>
      </c>
      <c r="L39099" t="str">
        <f t="shared" si="610"/>
        <v>Health and Wellness</v>
      </c>
    </row>
    <row r="39100" spans="1:12" x14ac:dyDescent="0.25">
      <c r="A39100" t="s">
        <v>136937</v>
      </c>
      <c r="B39100" t="s">
        <v>136938</v>
      </c>
      <c r="C39100" t="s">
        <v>136939</v>
      </c>
      <c r="D39100" t="s">
        <v>38</v>
      </c>
      <c r="E39100" t="s">
        <v>14</v>
      </c>
      <c r="F39100" t="s">
        <v>1087</v>
      </c>
      <c r="G39100">
        <v>13</v>
      </c>
      <c r="H39100" t="s">
        <v>13458</v>
      </c>
      <c r="I39100" t="s">
        <v>13458</v>
      </c>
      <c r="J39100" s="1">
        <v>35796</v>
      </c>
      <c r="K39100" t="b">
        <f>IFERROR(VLOOKUP(F39100,english_mapping!A:B,2,FALSE),"NA")</f>
        <v>0</v>
      </c>
      <c r="L39100" t="str">
        <f t="shared" si="610"/>
        <v>Software</v>
      </c>
    </row>
    <row r="39101" spans="1:12" x14ac:dyDescent="0.25">
      <c r="A39101" t="s">
        <v>136940</v>
      </c>
      <c r="B39101" t="s">
        <v>136941</v>
      </c>
      <c r="C39101" t="s">
        <v>136942</v>
      </c>
      <c r="D39101" t="s">
        <v>136943</v>
      </c>
      <c r="E39101" t="s">
        <v>109</v>
      </c>
      <c r="F39101" t="s">
        <v>712</v>
      </c>
      <c r="G39101">
        <v>5</v>
      </c>
      <c r="H39101" t="s">
        <v>713</v>
      </c>
      <c r="I39101" t="s">
        <v>713</v>
      </c>
      <c r="K39101" t="b">
        <f>IFERROR(VLOOKUP(F39101,english_mapping!A:B,2,FALSE),"NA")</f>
        <v>0</v>
      </c>
      <c r="L39101" t="str">
        <f t="shared" si="610"/>
        <v>Cloud Computing</v>
      </c>
    </row>
    <row r="39102" spans="1:12" x14ac:dyDescent="0.25">
      <c r="A39102" t="s">
        <v>136944</v>
      </c>
      <c r="B39102" t="s">
        <v>136945</v>
      </c>
      <c r="C39102" t="s">
        <v>136946</v>
      </c>
      <c r="D39102" t="s">
        <v>65</v>
      </c>
      <c r="E39102" t="s">
        <v>14</v>
      </c>
      <c r="F39102" t="s">
        <v>21</v>
      </c>
      <c r="G39102" t="s">
        <v>101</v>
      </c>
      <c r="H39102" t="s">
        <v>17681</v>
      </c>
      <c r="I39102" t="s">
        <v>136947</v>
      </c>
      <c r="K39102" t="b">
        <f>IFERROR(VLOOKUP(F39102,english_mapping!A:B,2,FALSE),"NA")</f>
        <v>1</v>
      </c>
      <c r="L39102" t="str">
        <f t="shared" si="610"/>
        <v>Mobile</v>
      </c>
    </row>
    <row r="39103" spans="1:12" x14ac:dyDescent="0.25">
      <c r="A39103" t="s">
        <v>136948</v>
      </c>
      <c r="B39103" t="s">
        <v>136949</v>
      </c>
      <c r="C39103" t="s">
        <v>136950</v>
      </c>
      <c r="D39103" t="s">
        <v>262</v>
      </c>
      <c r="E39103" t="s">
        <v>14</v>
      </c>
      <c r="F39103" t="s">
        <v>124</v>
      </c>
      <c r="G39103" t="s">
        <v>3940</v>
      </c>
      <c r="H39103" t="s">
        <v>126</v>
      </c>
      <c r="I39103" t="s">
        <v>3941</v>
      </c>
      <c r="J39103" s="1">
        <v>36526</v>
      </c>
      <c r="K39103" t="b">
        <f>IFERROR(VLOOKUP(F39103,english_mapping!A:B,2,FALSE),"NA")</f>
        <v>1</v>
      </c>
      <c r="L39103" t="str">
        <f t="shared" si="610"/>
        <v>Enterprise Software</v>
      </c>
    </row>
    <row r="39104" spans="1:12" x14ac:dyDescent="0.25">
      <c r="A39104" t="s">
        <v>136951</v>
      </c>
      <c r="B39104" t="s">
        <v>136952</v>
      </c>
      <c r="D39104" t="s">
        <v>666</v>
      </c>
      <c r="E39104" t="s">
        <v>205</v>
      </c>
      <c r="K39104" t="str">
        <f>IFERROR(VLOOKUP(F39104,english_mapping!A:B,2,FALSE),"NA")</f>
        <v>NA</v>
      </c>
      <c r="L39104" t="str">
        <f t="shared" si="610"/>
        <v>Technology</v>
      </c>
    </row>
    <row r="39105" spans="1:12" x14ac:dyDescent="0.25">
      <c r="A39105" t="s">
        <v>136953</v>
      </c>
      <c r="B39105" t="s">
        <v>136954</v>
      </c>
      <c r="C39105" t="s">
        <v>136955</v>
      </c>
      <c r="D39105" t="s">
        <v>136956</v>
      </c>
      <c r="E39105" t="s">
        <v>14</v>
      </c>
      <c r="F39105" t="s">
        <v>21</v>
      </c>
      <c r="G39105" t="s">
        <v>101</v>
      </c>
      <c r="H39105" t="s">
        <v>102</v>
      </c>
      <c r="I39105" t="s">
        <v>103</v>
      </c>
      <c r="J39105" s="1">
        <v>38874</v>
      </c>
      <c r="K39105" t="b">
        <f>IFERROR(VLOOKUP(F39105,english_mapping!A:B,2,FALSE),"NA")</f>
        <v>1</v>
      </c>
      <c r="L39105" t="str">
        <f t="shared" si="610"/>
        <v>Discounts</v>
      </c>
    </row>
    <row r="39106" spans="1:12" x14ac:dyDescent="0.25">
      <c r="A39106" t="s">
        <v>136957</v>
      </c>
      <c r="B39106" t="s">
        <v>136958</v>
      </c>
      <c r="C39106" t="s">
        <v>136959</v>
      </c>
      <c r="D39106" t="s">
        <v>47890</v>
      </c>
      <c r="E39106" t="s">
        <v>701</v>
      </c>
      <c r="F39106" t="s">
        <v>21</v>
      </c>
      <c r="G39106" t="s">
        <v>101</v>
      </c>
      <c r="H39106" t="s">
        <v>102</v>
      </c>
      <c r="I39106" t="s">
        <v>103</v>
      </c>
      <c r="J39106" t="s">
        <v>136960</v>
      </c>
      <c r="K39106" t="b">
        <f>IFERROR(VLOOKUP(F39106,english_mapping!A:B,2,FALSE),"NA")</f>
        <v>1</v>
      </c>
      <c r="L39106" t="str">
        <f t="shared" si="610"/>
        <v>Media</v>
      </c>
    </row>
    <row r="39107" spans="1:12" x14ac:dyDescent="0.25">
      <c r="A39107" t="s">
        <v>136961</v>
      </c>
      <c r="B39107" t="s">
        <v>136962</v>
      </c>
      <c r="C39107" t="s">
        <v>136963</v>
      </c>
      <c r="D39107" t="s">
        <v>136964</v>
      </c>
      <c r="E39107" t="s">
        <v>14</v>
      </c>
      <c r="F39107" t="s">
        <v>21</v>
      </c>
      <c r="G39107" t="s">
        <v>22</v>
      </c>
      <c r="H39107" t="s">
        <v>7909</v>
      </c>
      <c r="I39107" t="s">
        <v>2795</v>
      </c>
      <c r="J39107" s="1">
        <v>41278</v>
      </c>
      <c r="K39107" t="b">
        <f>IFERROR(VLOOKUP(F39107,english_mapping!A:B,2,FALSE),"NA")</f>
        <v>1</v>
      </c>
      <c r="L39107" t="str">
        <f t="shared" si="610"/>
        <v>Big Data</v>
      </c>
    </row>
    <row r="39108" spans="1:12" x14ac:dyDescent="0.25">
      <c r="A39108" t="s">
        <v>136965</v>
      </c>
      <c r="B39108" t="s">
        <v>136966</v>
      </c>
      <c r="C39108" t="s">
        <v>136967</v>
      </c>
      <c r="D39108" t="s">
        <v>136968</v>
      </c>
      <c r="E39108" t="s">
        <v>14</v>
      </c>
      <c r="F39108" t="s">
        <v>21</v>
      </c>
      <c r="G39108" t="s">
        <v>59</v>
      </c>
      <c r="H39108" t="s">
        <v>60</v>
      </c>
      <c r="I39108" t="s">
        <v>1128</v>
      </c>
      <c r="J39108" s="1">
        <v>40179</v>
      </c>
      <c r="K39108" t="b">
        <f>IFERROR(VLOOKUP(F39108,english_mapping!A:B,2,FALSE),"NA")</f>
        <v>1</v>
      </c>
      <c r="L39108" t="str">
        <f t="shared" ref="L39108:L39171" si="611">IFERROR(LEFT(D39108,(FIND("|",D39108))-1),D39108)</f>
        <v>Application Platforms</v>
      </c>
    </row>
    <row r="39109" spans="1:12" x14ac:dyDescent="0.25">
      <c r="A39109" t="s">
        <v>136969</v>
      </c>
      <c r="B39109" t="s">
        <v>136970</v>
      </c>
      <c r="C39109" t="s">
        <v>136971</v>
      </c>
      <c r="D39109" t="s">
        <v>136972</v>
      </c>
      <c r="E39109" t="s">
        <v>701</v>
      </c>
      <c r="F39109" t="s">
        <v>161</v>
      </c>
      <c r="G39109" t="s">
        <v>162</v>
      </c>
      <c r="H39109" t="s">
        <v>163</v>
      </c>
      <c r="I39109" t="s">
        <v>163</v>
      </c>
      <c r="J39109" s="1">
        <v>41585</v>
      </c>
      <c r="K39109" t="b">
        <f>IFERROR(VLOOKUP(F39109,english_mapping!A:B,2,FALSE),"NA")</f>
        <v>0</v>
      </c>
      <c r="L39109" t="str">
        <f t="shared" si="611"/>
        <v>Advertising Networks</v>
      </c>
    </row>
    <row r="39110" spans="1:12" x14ac:dyDescent="0.25">
      <c r="A39110" t="s">
        <v>136973</v>
      </c>
      <c r="B39110" t="s">
        <v>136974</v>
      </c>
      <c r="C39110" t="s">
        <v>136975</v>
      </c>
      <c r="D39110" t="s">
        <v>7295</v>
      </c>
      <c r="E39110" t="s">
        <v>14</v>
      </c>
      <c r="F39110" t="s">
        <v>77796</v>
      </c>
      <c r="G39110">
        <v>17</v>
      </c>
      <c r="H39110" t="s">
        <v>77797</v>
      </c>
      <c r="I39110" t="s">
        <v>77797</v>
      </c>
      <c r="J39110" s="1">
        <v>41278</v>
      </c>
      <c r="K39110" t="b">
        <f>IFERROR(VLOOKUP(F39110,english_mapping!A:B,2,FALSE),"NA")</f>
        <v>0</v>
      </c>
      <c r="L39110" t="str">
        <f t="shared" si="611"/>
        <v>Mobile</v>
      </c>
    </row>
    <row r="39111" spans="1:12" x14ac:dyDescent="0.25">
      <c r="A39111" t="s">
        <v>136976</v>
      </c>
      <c r="B39111" t="s">
        <v>136977</v>
      </c>
      <c r="D39111" t="s">
        <v>136978</v>
      </c>
      <c r="E39111" t="s">
        <v>14</v>
      </c>
      <c r="F39111" t="s">
        <v>21</v>
      </c>
      <c r="G39111" t="s">
        <v>1105</v>
      </c>
      <c r="H39111" t="s">
        <v>16631</v>
      </c>
      <c r="I39111" t="s">
        <v>134596</v>
      </c>
      <c r="K39111" t="b">
        <f>IFERROR(VLOOKUP(F39111,english_mapping!A:B,2,FALSE),"NA")</f>
        <v>1</v>
      </c>
      <c r="L39111" t="str">
        <f t="shared" si="611"/>
        <v>Cable</v>
      </c>
    </row>
    <row r="39112" spans="1:12" x14ac:dyDescent="0.25">
      <c r="A39112" t="s">
        <v>136979</v>
      </c>
      <c r="B39112" t="s">
        <v>136980</v>
      </c>
      <c r="C39112" t="s">
        <v>136981</v>
      </c>
      <c r="D39112" t="s">
        <v>90432</v>
      </c>
      <c r="E39112" t="s">
        <v>109</v>
      </c>
      <c r="F39112" t="s">
        <v>21</v>
      </c>
      <c r="G39112" t="s">
        <v>154</v>
      </c>
      <c r="H39112" t="s">
        <v>242</v>
      </c>
      <c r="I39112" t="s">
        <v>242</v>
      </c>
      <c r="J39112" s="1">
        <v>38718</v>
      </c>
      <c r="K39112" t="b">
        <f>IFERROR(VLOOKUP(F39112,english_mapping!A:B,2,FALSE),"NA")</f>
        <v>1</v>
      </c>
      <c r="L39112" t="str">
        <f t="shared" si="611"/>
        <v>Advertising</v>
      </c>
    </row>
    <row r="39113" spans="1:12" x14ac:dyDescent="0.25">
      <c r="A39113" t="s">
        <v>136982</v>
      </c>
      <c r="B39113" t="s">
        <v>136983</v>
      </c>
      <c r="C39113" t="s">
        <v>136984</v>
      </c>
      <c r="D39113" t="s">
        <v>755</v>
      </c>
      <c r="E39113" t="s">
        <v>14</v>
      </c>
      <c r="F39113" t="s">
        <v>21</v>
      </c>
      <c r="G39113" t="s">
        <v>59</v>
      </c>
      <c r="H39113" t="s">
        <v>513</v>
      </c>
      <c r="I39113" t="s">
        <v>11271</v>
      </c>
      <c r="J39113" s="1">
        <v>40179</v>
      </c>
      <c r="K39113" t="b">
        <f>IFERROR(VLOOKUP(F39113,english_mapping!A:B,2,FALSE),"NA")</f>
        <v>1</v>
      </c>
      <c r="L39113" t="str">
        <f t="shared" si="611"/>
        <v>Hardware + Software</v>
      </c>
    </row>
    <row r="39114" spans="1:12" x14ac:dyDescent="0.25">
      <c r="A39114" t="s">
        <v>136985</v>
      </c>
      <c r="B39114" t="s">
        <v>136986</v>
      </c>
      <c r="C39114" t="s">
        <v>136987</v>
      </c>
      <c r="D39114" t="s">
        <v>58</v>
      </c>
      <c r="E39114" t="s">
        <v>14</v>
      </c>
      <c r="F39114" t="s">
        <v>52</v>
      </c>
      <c r="G39114" t="s">
        <v>3417</v>
      </c>
      <c r="H39114" t="s">
        <v>3418</v>
      </c>
      <c r="I39114" t="s">
        <v>3419</v>
      </c>
      <c r="J39114" t="s">
        <v>104923</v>
      </c>
      <c r="K39114" t="b">
        <f>IFERROR(VLOOKUP(F39114,english_mapping!A:B,2,FALSE),"NA")</f>
        <v>1</v>
      </c>
      <c r="L39114" t="str">
        <f t="shared" si="611"/>
        <v>Analytics</v>
      </c>
    </row>
    <row r="39115" spans="1:12" x14ac:dyDescent="0.25">
      <c r="A39115" t="s">
        <v>136988</v>
      </c>
      <c r="B39115" t="s">
        <v>136989</v>
      </c>
      <c r="C39115" t="s">
        <v>136990</v>
      </c>
      <c r="D39115" t="s">
        <v>780</v>
      </c>
      <c r="E39115" t="s">
        <v>14</v>
      </c>
      <c r="F39115" t="s">
        <v>21</v>
      </c>
      <c r="G39115" t="s">
        <v>154</v>
      </c>
      <c r="H39115" t="s">
        <v>242</v>
      </c>
      <c r="I39115" t="s">
        <v>2679</v>
      </c>
      <c r="K39115" t="b">
        <f>IFERROR(VLOOKUP(F39115,english_mapping!A:B,2,FALSE),"NA")</f>
        <v>1</v>
      </c>
      <c r="L39115" t="str">
        <f t="shared" si="611"/>
        <v>Clean Technology</v>
      </c>
    </row>
    <row r="39116" spans="1:12" x14ac:dyDescent="0.25">
      <c r="A39116" t="s">
        <v>136991</v>
      </c>
      <c r="B39116" t="s">
        <v>136992</v>
      </c>
      <c r="C39116" t="s">
        <v>136993</v>
      </c>
      <c r="D39116" t="s">
        <v>38</v>
      </c>
      <c r="E39116" t="s">
        <v>14</v>
      </c>
      <c r="F39116" t="s">
        <v>21</v>
      </c>
      <c r="G39116" t="s">
        <v>59</v>
      </c>
      <c r="H39116" t="s">
        <v>60</v>
      </c>
      <c r="I39116" t="s">
        <v>66</v>
      </c>
      <c r="J39116" s="1">
        <v>36526</v>
      </c>
      <c r="K39116" t="b">
        <f>IFERROR(VLOOKUP(F39116,english_mapping!A:B,2,FALSE),"NA")</f>
        <v>1</v>
      </c>
      <c r="L39116" t="str">
        <f t="shared" si="611"/>
        <v>Software</v>
      </c>
    </row>
    <row r="39117" spans="1:12" x14ac:dyDescent="0.25">
      <c r="A39117" t="s">
        <v>136994</v>
      </c>
      <c r="B39117" t="s">
        <v>136995</v>
      </c>
      <c r="C39117" t="s">
        <v>136996</v>
      </c>
      <c r="D39117" t="s">
        <v>2134</v>
      </c>
      <c r="E39117" t="s">
        <v>14</v>
      </c>
      <c r="F39117" t="s">
        <v>21</v>
      </c>
      <c r="G39117" t="s">
        <v>59</v>
      </c>
      <c r="H39117" t="s">
        <v>90</v>
      </c>
      <c r="I39117" t="s">
        <v>90</v>
      </c>
      <c r="K39117" t="b">
        <f>IFERROR(VLOOKUP(F39117,english_mapping!A:B,2,FALSE),"NA")</f>
        <v>1</v>
      </c>
      <c r="L39117" t="str">
        <f t="shared" si="611"/>
        <v>Social Network Media</v>
      </c>
    </row>
    <row r="39118" spans="1:12" x14ac:dyDescent="0.25">
      <c r="A39118" t="s">
        <v>136997</v>
      </c>
      <c r="B39118" t="s">
        <v>136998</v>
      </c>
      <c r="C39118" t="s">
        <v>136999</v>
      </c>
      <c r="D39118" t="s">
        <v>38</v>
      </c>
      <c r="E39118" t="s">
        <v>14</v>
      </c>
      <c r="F39118" t="s">
        <v>1151</v>
      </c>
      <c r="G39118">
        <v>7</v>
      </c>
      <c r="H39118" t="s">
        <v>1323</v>
      </c>
      <c r="I39118" t="s">
        <v>137000</v>
      </c>
      <c r="J39118" s="1">
        <v>39814</v>
      </c>
      <c r="K39118" t="b">
        <f>IFERROR(VLOOKUP(F39118,english_mapping!A:B,2,FALSE),"NA")</f>
        <v>0</v>
      </c>
      <c r="L39118" t="str">
        <f t="shared" si="611"/>
        <v>Software</v>
      </c>
    </row>
    <row r="39119" spans="1:12" x14ac:dyDescent="0.25">
      <c r="A39119" t="s">
        <v>137001</v>
      </c>
      <c r="B39119" t="s">
        <v>137002</v>
      </c>
      <c r="C39119" t="s">
        <v>137003</v>
      </c>
      <c r="D39119" t="s">
        <v>4762</v>
      </c>
      <c r="E39119" t="s">
        <v>14</v>
      </c>
      <c r="F39119" t="s">
        <v>21</v>
      </c>
      <c r="G39119" t="s">
        <v>154</v>
      </c>
      <c r="H39119" t="s">
        <v>242</v>
      </c>
      <c r="I39119" t="s">
        <v>331</v>
      </c>
      <c r="J39119" s="1">
        <v>36526</v>
      </c>
      <c r="K39119" t="b">
        <f>IFERROR(VLOOKUP(F39119,english_mapping!A:B,2,FALSE),"NA")</f>
        <v>1</v>
      </c>
      <c r="L39119" t="str">
        <f t="shared" si="611"/>
        <v>Software</v>
      </c>
    </row>
    <row r="39120" spans="1:12" x14ac:dyDescent="0.25">
      <c r="A39120" t="s">
        <v>137004</v>
      </c>
      <c r="B39120" t="s">
        <v>137005</v>
      </c>
      <c r="D39120" t="s">
        <v>51</v>
      </c>
      <c r="E39120" t="s">
        <v>14</v>
      </c>
      <c r="F39120" t="s">
        <v>21</v>
      </c>
      <c r="G39120" t="s">
        <v>59</v>
      </c>
      <c r="H39120" t="s">
        <v>1249</v>
      </c>
      <c r="I39120" t="s">
        <v>1249</v>
      </c>
      <c r="J39120" s="1">
        <v>37257</v>
      </c>
      <c r="K39120" t="b">
        <f>IFERROR(VLOOKUP(F39120,english_mapping!A:B,2,FALSE),"NA")</f>
        <v>1</v>
      </c>
      <c r="L39120" t="str">
        <f t="shared" si="611"/>
        <v>Biotechnology</v>
      </c>
    </row>
    <row r="39121" spans="1:12" x14ac:dyDescent="0.25">
      <c r="A39121" t="s">
        <v>137006</v>
      </c>
      <c r="B39121" t="s">
        <v>137007</v>
      </c>
      <c r="D39121" t="s">
        <v>137008</v>
      </c>
      <c r="E39121" t="s">
        <v>14</v>
      </c>
      <c r="K39121" t="str">
        <f>IFERROR(VLOOKUP(F39121,english_mapping!A:B,2,FALSE),"NA")</f>
        <v>NA</v>
      </c>
      <c r="L39121" t="str">
        <f t="shared" si="611"/>
        <v>Financial Services</v>
      </c>
    </row>
    <row r="39122" spans="1:12" x14ac:dyDescent="0.25">
      <c r="A39122" t="s">
        <v>137009</v>
      </c>
      <c r="B39122" t="s">
        <v>137010</v>
      </c>
      <c r="C39122" t="s">
        <v>137011</v>
      </c>
      <c r="E39122" t="s">
        <v>14</v>
      </c>
      <c r="K39122" t="str">
        <f>IFERROR(VLOOKUP(F39122,english_mapping!A:B,2,FALSE),"NA")</f>
        <v>NA</v>
      </c>
      <c r="L39122">
        <f t="shared" si="611"/>
        <v>0</v>
      </c>
    </row>
    <row r="39123" spans="1:12" x14ac:dyDescent="0.25">
      <c r="A39123" t="s">
        <v>137012</v>
      </c>
      <c r="B39123" t="s">
        <v>137013</v>
      </c>
      <c r="C39123" t="s">
        <v>137014</v>
      </c>
      <c r="D39123" t="s">
        <v>1275</v>
      </c>
      <c r="E39123" t="s">
        <v>109</v>
      </c>
      <c r="F39123" t="s">
        <v>21</v>
      </c>
      <c r="G39123" t="s">
        <v>285</v>
      </c>
      <c r="H39123" t="s">
        <v>587</v>
      </c>
      <c r="I39123" t="s">
        <v>53916</v>
      </c>
      <c r="K39123" t="b">
        <f>IFERROR(VLOOKUP(F39123,english_mapping!A:B,2,FALSE),"NA")</f>
        <v>1</v>
      </c>
      <c r="L39123" t="str">
        <f t="shared" si="611"/>
        <v>Health Care</v>
      </c>
    </row>
    <row r="39124" spans="1:12" x14ac:dyDescent="0.25">
      <c r="A39124" t="s">
        <v>137015</v>
      </c>
      <c r="B39124" t="s">
        <v>137016</v>
      </c>
      <c r="C39124" t="s">
        <v>137017</v>
      </c>
      <c r="D39124" t="s">
        <v>1538</v>
      </c>
      <c r="E39124" t="s">
        <v>14</v>
      </c>
      <c r="F39124" t="s">
        <v>21</v>
      </c>
      <c r="G39124" t="s">
        <v>655</v>
      </c>
      <c r="H39124" t="s">
        <v>656</v>
      </c>
      <c r="I39124" t="s">
        <v>656</v>
      </c>
      <c r="J39124" s="1">
        <v>40909</v>
      </c>
      <c r="K39124" t="b">
        <f>IFERROR(VLOOKUP(F39124,english_mapping!A:B,2,FALSE),"NA")</f>
        <v>1</v>
      </c>
      <c r="L39124" t="str">
        <f t="shared" si="611"/>
        <v>Security</v>
      </c>
    </row>
    <row r="39125" spans="1:12" x14ac:dyDescent="0.25">
      <c r="A39125" t="s">
        <v>137018</v>
      </c>
      <c r="B39125" t="s">
        <v>137019</v>
      </c>
      <c r="D39125" t="s">
        <v>55283</v>
      </c>
      <c r="E39125" t="s">
        <v>205</v>
      </c>
      <c r="F39125" t="s">
        <v>21</v>
      </c>
      <c r="G39125" t="s">
        <v>22</v>
      </c>
      <c r="H39125" t="s">
        <v>7909</v>
      </c>
      <c r="I39125" t="s">
        <v>95</v>
      </c>
      <c r="J39125" s="1">
        <v>41306</v>
      </c>
      <c r="K39125" t="b">
        <f>IFERROR(VLOOKUP(F39125,english_mapping!A:B,2,FALSE),"NA")</f>
        <v>1</v>
      </c>
      <c r="L39125" t="str">
        <f t="shared" si="611"/>
        <v>Dental</v>
      </c>
    </row>
    <row r="39126" spans="1:12" x14ac:dyDescent="0.25">
      <c r="A39126" t="s">
        <v>137020</v>
      </c>
      <c r="B39126" t="s">
        <v>137021</v>
      </c>
      <c r="C39126" t="s">
        <v>137022</v>
      </c>
      <c r="D39126" t="s">
        <v>137023</v>
      </c>
      <c r="E39126" t="s">
        <v>14</v>
      </c>
      <c r="F39126" t="s">
        <v>21</v>
      </c>
      <c r="G39126" t="s">
        <v>59</v>
      </c>
      <c r="H39126" t="s">
        <v>60</v>
      </c>
      <c r="I39126" t="s">
        <v>1434</v>
      </c>
      <c r="J39126" t="s">
        <v>137024</v>
      </c>
      <c r="K39126" t="b">
        <f>IFERROR(VLOOKUP(F39126,english_mapping!A:B,2,FALSE),"NA")</f>
        <v>1</v>
      </c>
      <c r="L39126" t="str">
        <f t="shared" si="611"/>
        <v>Linux</v>
      </c>
    </row>
    <row r="39127" spans="1:12" x14ac:dyDescent="0.25">
      <c r="A39127" t="s">
        <v>137025</v>
      </c>
      <c r="B39127" t="s">
        <v>137026</v>
      </c>
      <c r="C39127" t="s">
        <v>137027</v>
      </c>
      <c r="D39127" t="s">
        <v>755</v>
      </c>
      <c r="E39127" t="s">
        <v>14</v>
      </c>
      <c r="F39127" t="s">
        <v>124</v>
      </c>
      <c r="G39127" t="s">
        <v>3084</v>
      </c>
      <c r="J39127" s="1">
        <v>38718</v>
      </c>
      <c r="K39127" t="b">
        <f>IFERROR(VLOOKUP(F39127,english_mapping!A:B,2,FALSE),"NA")</f>
        <v>1</v>
      </c>
      <c r="L39127" t="str">
        <f t="shared" si="611"/>
        <v>Hardware + Software</v>
      </c>
    </row>
    <row r="39128" spans="1:12" x14ac:dyDescent="0.25">
      <c r="A39128" t="s">
        <v>137028</v>
      </c>
      <c r="B39128" t="s">
        <v>137029</v>
      </c>
      <c r="C39128" t="s">
        <v>137030</v>
      </c>
      <c r="D39128" t="s">
        <v>51</v>
      </c>
      <c r="E39128" t="s">
        <v>14</v>
      </c>
      <c r="F39128" t="s">
        <v>21</v>
      </c>
      <c r="G39128" t="s">
        <v>1035</v>
      </c>
      <c r="H39128" t="s">
        <v>1036</v>
      </c>
      <c r="I39128" t="s">
        <v>1506</v>
      </c>
      <c r="J39128" s="1">
        <v>40544</v>
      </c>
      <c r="K39128" t="b">
        <f>IFERROR(VLOOKUP(F39128,english_mapping!A:B,2,FALSE),"NA")</f>
        <v>1</v>
      </c>
      <c r="L39128" t="str">
        <f t="shared" si="611"/>
        <v>Biotechnology</v>
      </c>
    </row>
    <row r="39129" spans="1:12" x14ac:dyDescent="0.25">
      <c r="A39129" t="s">
        <v>137031</v>
      </c>
      <c r="B39129" t="s">
        <v>137032</v>
      </c>
      <c r="C39129" t="s">
        <v>137033</v>
      </c>
      <c r="D39129" t="s">
        <v>137034</v>
      </c>
      <c r="E39129" t="s">
        <v>14</v>
      </c>
      <c r="F39129" t="s">
        <v>21</v>
      </c>
      <c r="G39129" t="s">
        <v>117</v>
      </c>
      <c r="H39129" t="s">
        <v>535</v>
      </c>
      <c r="I39129" t="s">
        <v>38479</v>
      </c>
      <c r="J39129" s="1">
        <v>40188</v>
      </c>
      <c r="K39129" t="b">
        <f>IFERROR(VLOOKUP(F39129,english_mapping!A:B,2,FALSE),"NA")</f>
        <v>1</v>
      </c>
      <c r="L39129" t="str">
        <f t="shared" si="611"/>
        <v>Finance</v>
      </c>
    </row>
    <row r="39130" spans="1:12" x14ac:dyDescent="0.25">
      <c r="A39130" t="s">
        <v>137035</v>
      </c>
      <c r="B39130" t="s">
        <v>137036</v>
      </c>
      <c r="C39130" t="s">
        <v>137037</v>
      </c>
      <c r="D39130" t="s">
        <v>1538</v>
      </c>
      <c r="E39130" t="s">
        <v>14</v>
      </c>
      <c r="F39130" t="s">
        <v>161</v>
      </c>
      <c r="G39130" t="s">
        <v>1488</v>
      </c>
      <c r="H39130" t="s">
        <v>1489</v>
      </c>
      <c r="I39130" t="s">
        <v>1490</v>
      </c>
      <c r="J39130" s="1">
        <v>38718</v>
      </c>
      <c r="K39130" t="b">
        <f>IFERROR(VLOOKUP(F39130,english_mapping!A:B,2,FALSE),"NA")</f>
        <v>0</v>
      </c>
      <c r="L39130" t="str">
        <f t="shared" si="611"/>
        <v>Security</v>
      </c>
    </row>
    <row r="39131" spans="1:12" x14ac:dyDescent="0.25">
      <c r="A39131" t="s">
        <v>137038</v>
      </c>
      <c r="B39131" t="s">
        <v>137039</v>
      </c>
      <c r="C39131" t="s">
        <v>137040</v>
      </c>
      <c r="D39131" t="s">
        <v>20312</v>
      </c>
      <c r="E39131" t="s">
        <v>14</v>
      </c>
      <c r="F39131" t="s">
        <v>15</v>
      </c>
      <c r="G39131">
        <v>16</v>
      </c>
      <c r="H39131" t="s">
        <v>16</v>
      </c>
      <c r="I39131" t="s">
        <v>16</v>
      </c>
      <c r="J39131" s="1">
        <v>41649</v>
      </c>
      <c r="K39131" t="b">
        <f>IFERROR(VLOOKUP(F39131,english_mapping!A:B,2,FALSE),"NA")</f>
        <v>1</v>
      </c>
      <c r="L39131" t="str">
        <f t="shared" si="611"/>
        <v>Mobile</v>
      </c>
    </row>
    <row r="39132" spans="1:12" x14ac:dyDescent="0.25">
      <c r="A39132" t="s">
        <v>137041</v>
      </c>
      <c r="B39132" t="s">
        <v>137042</v>
      </c>
      <c r="C39132" t="s">
        <v>137043</v>
      </c>
      <c r="D39132" t="s">
        <v>780</v>
      </c>
      <c r="E39132" t="s">
        <v>205</v>
      </c>
      <c r="F39132" t="s">
        <v>52</v>
      </c>
      <c r="G39132" t="s">
        <v>53</v>
      </c>
      <c r="H39132" t="s">
        <v>54</v>
      </c>
      <c r="I39132" t="s">
        <v>54</v>
      </c>
      <c r="K39132" t="b">
        <f>IFERROR(VLOOKUP(F39132,english_mapping!A:B,2,FALSE),"NA")</f>
        <v>1</v>
      </c>
      <c r="L39132" t="str">
        <f t="shared" si="611"/>
        <v>Clean Technology</v>
      </c>
    </row>
    <row r="39133" spans="1:12" x14ac:dyDescent="0.25">
      <c r="A39133" t="s">
        <v>137044</v>
      </c>
      <c r="B39133" t="s">
        <v>137045</v>
      </c>
      <c r="C39133" t="s">
        <v>137046</v>
      </c>
      <c r="D39133" t="s">
        <v>51</v>
      </c>
      <c r="E39133" t="s">
        <v>14</v>
      </c>
      <c r="F39133" t="s">
        <v>21</v>
      </c>
      <c r="G39133" t="s">
        <v>84</v>
      </c>
      <c r="H39133" t="s">
        <v>740</v>
      </c>
      <c r="I39133" t="s">
        <v>8548</v>
      </c>
      <c r="J39133" s="1">
        <v>37257</v>
      </c>
      <c r="K39133" t="b">
        <f>IFERROR(VLOOKUP(F39133,english_mapping!A:B,2,FALSE),"NA")</f>
        <v>1</v>
      </c>
      <c r="L39133" t="str">
        <f t="shared" si="611"/>
        <v>Biotechnology</v>
      </c>
    </row>
    <row r="39134" spans="1:12" x14ac:dyDescent="0.25">
      <c r="A39134" t="s">
        <v>137047</v>
      </c>
      <c r="B39134" t="s">
        <v>137048</v>
      </c>
      <c r="C39134" t="s">
        <v>137049</v>
      </c>
      <c r="D39134" t="s">
        <v>38</v>
      </c>
      <c r="E39134" t="s">
        <v>109</v>
      </c>
      <c r="F39134" t="s">
        <v>21</v>
      </c>
      <c r="G39134" t="s">
        <v>822</v>
      </c>
      <c r="H39134" t="s">
        <v>823</v>
      </c>
      <c r="I39134" t="s">
        <v>1370</v>
      </c>
      <c r="J39134" s="1">
        <v>40179</v>
      </c>
      <c r="K39134" t="b">
        <f>IFERROR(VLOOKUP(F39134,english_mapping!A:B,2,FALSE),"NA")</f>
        <v>1</v>
      </c>
      <c r="L39134" t="str">
        <f t="shared" si="611"/>
        <v>Software</v>
      </c>
    </row>
    <row r="39135" spans="1:12" x14ac:dyDescent="0.25">
      <c r="A39135" t="s">
        <v>137050</v>
      </c>
      <c r="B39135" t="s">
        <v>137051</v>
      </c>
      <c r="C39135" t="s">
        <v>137052</v>
      </c>
      <c r="D39135" t="s">
        <v>137053</v>
      </c>
      <c r="E39135" t="s">
        <v>14</v>
      </c>
      <c r="F39135" t="s">
        <v>21</v>
      </c>
      <c r="G39135" t="s">
        <v>59</v>
      </c>
      <c r="H39135" t="s">
        <v>90</v>
      </c>
      <c r="I39135" t="s">
        <v>841</v>
      </c>
      <c r="J39135" s="1">
        <v>41643</v>
      </c>
      <c r="K39135" t="b">
        <f>IFERROR(VLOOKUP(F39135,english_mapping!A:B,2,FALSE),"NA")</f>
        <v>1</v>
      </c>
      <c r="L39135" t="str">
        <f t="shared" si="611"/>
        <v>Algorithms</v>
      </c>
    </row>
    <row r="39136" spans="1:12" x14ac:dyDescent="0.25">
      <c r="A39136" t="s">
        <v>137054</v>
      </c>
      <c r="B39136" t="s">
        <v>137055</v>
      </c>
      <c r="C39136" t="s">
        <v>137056</v>
      </c>
      <c r="D39136" t="s">
        <v>356</v>
      </c>
      <c r="E39136" t="s">
        <v>14</v>
      </c>
      <c r="F39136" t="s">
        <v>21</v>
      </c>
      <c r="G39136" t="s">
        <v>138</v>
      </c>
      <c r="H39136" t="s">
        <v>139</v>
      </c>
      <c r="I39136" t="s">
        <v>139</v>
      </c>
      <c r="K39136" t="b">
        <f>IFERROR(VLOOKUP(F39136,english_mapping!A:B,2,FALSE),"NA")</f>
        <v>1</v>
      </c>
      <c r="L39136" t="str">
        <f t="shared" si="611"/>
        <v>Manufacturing</v>
      </c>
    </row>
    <row r="39137" spans="1:12" x14ac:dyDescent="0.25">
      <c r="A39137" t="s">
        <v>137057</v>
      </c>
      <c r="B39137" t="s">
        <v>137058</v>
      </c>
      <c r="C39137" t="s">
        <v>137059</v>
      </c>
      <c r="D39137" t="s">
        <v>800</v>
      </c>
      <c r="E39137" t="s">
        <v>205</v>
      </c>
      <c r="F39137" t="s">
        <v>21</v>
      </c>
      <c r="G39137" t="s">
        <v>59</v>
      </c>
      <c r="H39137" t="s">
        <v>987</v>
      </c>
      <c r="I39137" t="s">
        <v>988</v>
      </c>
      <c r="K39137" t="b">
        <f>IFERROR(VLOOKUP(F39137,english_mapping!A:B,2,FALSE),"NA")</f>
        <v>1</v>
      </c>
      <c r="L39137" t="str">
        <f t="shared" si="611"/>
        <v>Services</v>
      </c>
    </row>
    <row r="39138" spans="1:12" x14ac:dyDescent="0.25">
      <c r="A39138" t="s">
        <v>137060</v>
      </c>
      <c r="B39138" t="s">
        <v>137061</v>
      </c>
      <c r="C39138" t="s">
        <v>137062</v>
      </c>
      <c r="E39138" t="s">
        <v>14</v>
      </c>
      <c r="F39138" t="s">
        <v>21</v>
      </c>
      <c r="G39138" t="s">
        <v>101</v>
      </c>
      <c r="H39138" t="s">
        <v>102</v>
      </c>
      <c r="I39138" t="s">
        <v>103</v>
      </c>
      <c r="K39138" t="b">
        <f>IFERROR(VLOOKUP(F39138,english_mapping!A:B,2,FALSE),"NA")</f>
        <v>1</v>
      </c>
      <c r="L39138">
        <f t="shared" si="611"/>
        <v>0</v>
      </c>
    </row>
    <row r="39139" spans="1:12" x14ac:dyDescent="0.25">
      <c r="A39139" t="s">
        <v>137063</v>
      </c>
      <c r="B39139" t="s">
        <v>137064</v>
      </c>
      <c r="C39139" t="s">
        <v>137065</v>
      </c>
      <c r="D39139" t="s">
        <v>65</v>
      </c>
      <c r="E39139" t="s">
        <v>205</v>
      </c>
      <c r="F39139" t="s">
        <v>21</v>
      </c>
      <c r="G39139" t="s">
        <v>434</v>
      </c>
      <c r="H39139" t="s">
        <v>7135</v>
      </c>
      <c r="I39139" t="s">
        <v>7136</v>
      </c>
      <c r="K39139" t="b">
        <f>IFERROR(VLOOKUP(F39139,english_mapping!A:B,2,FALSE),"NA")</f>
        <v>1</v>
      </c>
      <c r="L39139" t="str">
        <f t="shared" si="611"/>
        <v>Mobile</v>
      </c>
    </row>
    <row r="39140" spans="1:12" x14ac:dyDescent="0.25">
      <c r="A39140" t="s">
        <v>137066</v>
      </c>
      <c r="B39140" t="s">
        <v>137067</v>
      </c>
      <c r="C39140" t="s">
        <v>137068</v>
      </c>
      <c r="D39140" t="s">
        <v>262</v>
      </c>
      <c r="E39140" t="s">
        <v>14</v>
      </c>
      <c r="F39140" t="s">
        <v>21</v>
      </c>
      <c r="G39140" t="s">
        <v>434</v>
      </c>
      <c r="H39140" t="s">
        <v>435</v>
      </c>
      <c r="I39140" t="s">
        <v>137069</v>
      </c>
      <c r="J39140" s="1">
        <v>39448</v>
      </c>
      <c r="K39140" t="b">
        <f>IFERROR(VLOOKUP(F39140,english_mapping!A:B,2,FALSE),"NA")</f>
        <v>1</v>
      </c>
      <c r="L39140" t="str">
        <f t="shared" si="611"/>
        <v>Enterprise Software</v>
      </c>
    </row>
    <row r="39141" spans="1:12" x14ac:dyDescent="0.25">
      <c r="A39141" t="s">
        <v>137070</v>
      </c>
      <c r="B39141" t="s">
        <v>137071</v>
      </c>
      <c r="C39141" t="s">
        <v>137072</v>
      </c>
      <c r="D39141" t="s">
        <v>137073</v>
      </c>
      <c r="E39141" t="s">
        <v>14</v>
      </c>
      <c r="F39141" t="s">
        <v>346</v>
      </c>
      <c r="G39141">
        <v>7</v>
      </c>
      <c r="H39141" t="s">
        <v>776</v>
      </c>
      <c r="I39141" t="s">
        <v>776</v>
      </c>
      <c r="J39141" s="1">
        <v>40552</v>
      </c>
      <c r="K39141" t="b">
        <f>IFERROR(VLOOKUP(F39141,english_mapping!A:B,2,FALSE),"NA")</f>
        <v>0</v>
      </c>
      <c r="L39141" t="str">
        <f t="shared" si="611"/>
        <v>B2B</v>
      </c>
    </row>
    <row r="39142" spans="1:12" x14ac:dyDescent="0.25">
      <c r="A39142" t="s">
        <v>137074</v>
      </c>
      <c r="B39142" t="s">
        <v>137075</v>
      </c>
      <c r="C39142" t="s">
        <v>137076</v>
      </c>
      <c r="D39142" t="s">
        <v>262</v>
      </c>
      <c r="E39142" t="s">
        <v>14</v>
      </c>
      <c r="F39142" t="s">
        <v>21</v>
      </c>
      <c r="G39142" t="s">
        <v>59</v>
      </c>
      <c r="H39142" t="s">
        <v>987</v>
      </c>
      <c r="I39142" t="s">
        <v>13342</v>
      </c>
      <c r="J39142" s="1">
        <v>36161</v>
      </c>
      <c r="K39142" t="b">
        <f>IFERROR(VLOOKUP(F39142,english_mapping!A:B,2,FALSE),"NA")</f>
        <v>1</v>
      </c>
      <c r="L39142" t="str">
        <f t="shared" si="611"/>
        <v>Enterprise Software</v>
      </c>
    </row>
    <row r="39143" spans="1:12" x14ac:dyDescent="0.25">
      <c r="A39143" t="s">
        <v>137077</v>
      </c>
      <c r="B39143" t="s">
        <v>137078</v>
      </c>
      <c r="C39143" t="s">
        <v>137079</v>
      </c>
      <c r="D39143" t="s">
        <v>58</v>
      </c>
      <c r="E39143" t="s">
        <v>14</v>
      </c>
      <c r="F39143" t="s">
        <v>21</v>
      </c>
      <c r="G39143" t="s">
        <v>655</v>
      </c>
      <c r="H39143" t="s">
        <v>656</v>
      </c>
      <c r="I39143" t="s">
        <v>656</v>
      </c>
      <c r="J39143" s="1">
        <v>36526</v>
      </c>
      <c r="K39143" t="b">
        <f>IFERROR(VLOOKUP(F39143,english_mapping!A:B,2,FALSE),"NA")</f>
        <v>1</v>
      </c>
      <c r="L39143" t="str">
        <f t="shared" si="611"/>
        <v>Analytics</v>
      </c>
    </row>
    <row r="39144" spans="1:12" x14ac:dyDescent="0.25">
      <c r="A39144" t="s">
        <v>137080</v>
      </c>
      <c r="B39144" t="s">
        <v>137081</v>
      </c>
      <c r="C39144" t="s">
        <v>137082</v>
      </c>
      <c r="D39144" t="s">
        <v>51</v>
      </c>
      <c r="E39144" t="s">
        <v>14</v>
      </c>
      <c r="F39144" t="s">
        <v>21</v>
      </c>
      <c r="G39144" t="s">
        <v>117</v>
      </c>
      <c r="H39144" t="s">
        <v>535</v>
      </c>
      <c r="I39144" t="s">
        <v>4018</v>
      </c>
      <c r="J39144" s="1">
        <v>40544</v>
      </c>
      <c r="K39144" t="b">
        <f>IFERROR(VLOOKUP(F39144,english_mapping!A:B,2,FALSE),"NA")</f>
        <v>1</v>
      </c>
      <c r="L39144" t="str">
        <f t="shared" si="611"/>
        <v>Biotechnology</v>
      </c>
    </row>
    <row r="39145" spans="1:12" x14ac:dyDescent="0.25">
      <c r="A39145" t="s">
        <v>137083</v>
      </c>
      <c r="B39145" t="s">
        <v>137084</v>
      </c>
      <c r="C39145" t="s">
        <v>137085</v>
      </c>
      <c r="D39145" t="s">
        <v>137086</v>
      </c>
      <c r="E39145" t="s">
        <v>14</v>
      </c>
      <c r="F39145" t="s">
        <v>52</v>
      </c>
      <c r="G39145" t="s">
        <v>3417</v>
      </c>
      <c r="H39145" t="s">
        <v>20469</v>
      </c>
      <c r="I39145" t="s">
        <v>20470</v>
      </c>
      <c r="K39145" t="b">
        <f>IFERROR(VLOOKUP(F39145,english_mapping!A:B,2,FALSE),"NA")</f>
        <v>1</v>
      </c>
      <c r="L39145" t="str">
        <f t="shared" si="611"/>
        <v>Enterprise Software</v>
      </c>
    </row>
    <row r="39146" spans="1:12" x14ac:dyDescent="0.25">
      <c r="A39146" t="s">
        <v>137087</v>
      </c>
      <c r="B39146" t="s">
        <v>137088</v>
      </c>
      <c r="D39146" t="s">
        <v>51</v>
      </c>
      <c r="E39146" t="s">
        <v>14</v>
      </c>
      <c r="F39146" t="s">
        <v>21</v>
      </c>
      <c r="G39146" t="s">
        <v>59</v>
      </c>
      <c r="H39146" t="s">
        <v>60</v>
      </c>
      <c r="I39146" t="s">
        <v>1005</v>
      </c>
      <c r="J39146" s="1">
        <v>39083</v>
      </c>
      <c r="K39146" t="b">
        <f>IFERROR(VLOOKUP(F39146,english_mapping!A:B,2,FALSE),"NA")</f>
        <v>1</v>
      </c>
      <c r="L39146" t="str">
        <f t="shared" si="611"/>
        <v>Biotechnology</v>
      </c>
    </row>
    <row r="39147" spans="1:12" x14ac:dyDescent="0.25">
      <c r="A39147" t="s">
        <v>137089</v>
      </c>
      <c r="B39147" t="s">
        <v>137090</v>
      </c>
      <c r="C39147" t="s">
        <v>137091</v>
      </c>
      <c r="D39147" t="s">
        <v>137092</v>
      </c>
      <c r="E39147" t="s">
        <v>701</v>
      </c>
      <c r="F39147" t="s">
        <v>52</v>
      </c>
      <c r="G39147" t="s">
        <v>200</v>
      </c>
      <c r="H39147" t="s">
        <v>201</v>
      </c>
      <c r="I39147" t="s">
        <v>201</v>
      </c>
      <c r="J39147" s="1">
        <v>37622</v>
      </c>
      <c r="K39147" t="b">
        <f>IFERROR(VLOOKUP(F39147,english_mapping!A:B,2,FALSE),"NA")</f>
        <v>1</v>
      </c>
      <c r="L39147" t="str">
        <f t="shared" si="611"/>
        <v>CRM</v>
      </c>
    </row>
    <row r="39148" spans="1:12" x14ac:dyDescent="0.25">
      <c r="A39148" t="s">
        <v>137093</v>
      </c>
      <c r="B39148" t="s">
        <v>137094</v>
      </c>
      <c r="C39148" t="s">
        <v>137095</v>
      </c>
      <c r="D39148" t="s">
        <v>137096</v>
      </c>
      <c r="E39148" t="s">
        <v>14</v>
      </c>
      <c r="F39148" t="s">
        <v>21</v>
      </c>
      <c r="G39148" t="s">
        <v>59</v>
      </c>
      <c r="H39148" t="s">
        <v>60</v>
      </c>
      <c r="I39148" t="s">
        <v>269</v>
      </c>
      <c r="J39148" s="1">
        <v>41275</v>
      </c>
      <c r="K39148" t="b">
        <f>IFERROR(VLOOKUP(F39148,english_mapping!A:B,2,FALSE),"NA")</f>
        <v>1</v>
      </c>
      <c r="L39148" t="str">
        <f t="shared" si="611"/>
        <v>Internet of Things</v>
      </c>
    </row>
    <row r="39149" spans="1:12" x14ac:dyDescent="0.25">
      <c r="A39149" t="s">
        <v>137097</v>
      </c>
      <c r="B39149" t="s">
        <v>137098</v>
      </c>
      <c r="C39149" t="s">
        <v>137099</v>
      </c>
      <c r="D39149" t="s">
        <v>137100</v>
      </c>
      <c r="E39149" t="s">
        <v>14</v>
      </c>
      <c r="F39149" t="s">
        <v>21</v>
      </c>
      <c r="G39149" t="s">
        <v>39</v>
      </c>
      <c r="H39149" t="s">
        <v>281</v>
      </c>
      <c r="I39149" t="s">
        <v>281</v>
      </c>
      <c r="K39149" t="b">
        <f>IFERROR(VLOOKUP(F39149,english_mapping!A:B,2,FALSE),"NA")</f>
        <v>1</v>
      </c>
      <c r="L39149" t="str">
        <f t="shared" si="611"/>
        <v>Big Data</v>
      </c>
    </row>
    <row r="39150" spans="1:12" x14ac:dyDescent="0.25">
      <c r="A39150" t="s">
        <v>137101</v>
      </c>
      <c r="B39150" t="s">
        <v>137102</v>
      </c>
      <c r="C39150" t="s">
        <v>137103</v>
      </c>
      <c r="D39150" t="s">
        <v>51</v>
      </c>
      <c r="E39150" t="s">
        <v>14</v>
      </c>
      <c r="F39150" t="s">
        <v>21</v>
      </c>
      <c r="G39150" t="s">
        <v>59</v>
      </c>
      <c r="H39150" t="s">
        <v>1249</v>
      </c>
      <c r="I39150" t="s">
        <v>1249</v>
      </c>
      <c r="K39150" t="b">
        <f>IFERROR(VLOOKUP(F39150,english_mapping!A:B,2,FALSE),"NA")</f>
        <v>1</v>
      </c>
      <c r="L39150" t="str">
        <f t="shared" si="611"/>
        <v>Biotechnology</v>
      </c>
    </row>
    <row r="39151" spans="1:12" x14ac:dyDescent="0.25">
      <c r="A39151" t="s">
        <v>137104</v>
      </c>
      <c r="B39151" t="s">
        <v>137105</v>
      </c>
      <c r="C39151" t="s">
        <v>137106</v>
      </c>
      <c r="D39151" t="s">
        <v>137107</v>
      </c>
      <c r="E39151" t="s">
        <v>14</v>
      </c>
      <c r="F39151" t="s">
        <v>21</v>
      </c>
      <c r="G39151" t="s">
        <v>59</v>
      </c>
      <c r="H39151" t="s">
        <v>60</v>
      </c>
      <c r="I39151" t="s">
        <v>66</v>
      </c>
      <c r="J39151" s="1">
        <v>40186</v>
      </c>
      <c r="K39151" t="b">
        <f>IFERROR(VLOOKUP(F39151,english_mapping!A:B,2,FALSE),"NA")</f>
        <v>1</v>
      </c>
      <c r="L39151" t="str">
        <f t="shared" si="611"/>
        <v>Developer APIs</v>
      </c>
    </row>
    <row r="39152" spans="1:12" x14ac:dyDescent="0.25">
      <c r="A39152" t="s">
        <v>137108</v>
      </c>
      <c r="B39152" t="s">
        <v>137109</v>
      </c>
      <c r="C39152" t="s">
        <v>137110</v>
      </c>
      <c r="D39152" t="s">
        <v>1484</v>
      </c>
      <c r="E39152" t="s">
        <v>14</v>
      </c>
      <c r="K39152" t="str">
        <f>IFERROR(VLOOKUP(F39152,english_mapping!A:B,2,FALSE),"NA")</f>
        <v>NA</v>
      </c>
      <c r="L39152" t="str">
        <f t="shared" si="611"/>
        <v>Game</v>
      </c>
    </row>
    <row r="39153" spans="1:12" x14ac:dyDescent="0.25">
      <c r="A39153" t="s">
        <v>137111</v>
      </c>
      <c r="B39153" t="s">
        <v>137112</v>
      </c>
      <c r="C39153" t="s">
        <v>137113</v>
      </c>
      <c r="D39153" t="s">
        <v>137114</v>
      </c>
      <c r="E39153" t="s">
        <v>14</v>
      </c>
      <c r="F39153" t="s">
        <v>52</v>
      </c>
      <c r="G39153" t="s">
        <v>200</v>
      </c>
      <c r="H39153" t="s">
        <v>201</v>
      </c>
      <c r="I39153" t="s">
        <v>201</v>
      </c>
      <c r="J39153" s="1">
        <v>37257</v>
      </c>
      <c r="K39153" t="b">
        <f>IFERROR(VLOOKUP(F39153,english_mapping!A:B,2,FALSE),"NA")</f>
        <v>1</v>
      </c>
      <c r="L39153" t="str">
        <f t="shared" si="611"/>
        <v>Accounting</v>
      </c>
    </row>
    <row r="39154" spans="1:12" x14ac:dyDescent="0.25">
      <c r="A39154" t="s">
        <v>137115</v>
      </c>
      <c r="B39154" t="s">
        <v>137116</v>
      </c>
      <c r="C39154" t="s">
        <v>137117</v>
      </c>
      <c r="D39154" t="s">
        <v>17352</v>
      </c>
      <c r="E39154" t="s">
        <v>14</v>
      </c>
      <c r="F39154" t="s">
        <v>52</v>
      </c>
      <c r="G39154" t="s">
        <v>4580</v>
      </c>
      <c r="H39154" t="s">
        <v>7366</v>
      </c>
      <c r="I39154" t="s">
        <v>7366</v>
      </c>
      <c r="J39154" s="1">
        <v>37713</v>
      </c>
      <c r="K39154" t="b">
        <f>IFERROR(VLOOKUP(F39154,english_mapping!A:B,2,FALSE),"NA")</f>
        <v>1</v>
      </c>
      <c r="L39154" t="str">
        <f t="shared" si="611"/>
        <v>Social Media</v>
      </c>
    </row>
    <row r="39155" spans="1:12" x14ac:dyDescent="0.25">
      <c r="A39155" t="s">
        <v>137118</v>
      </c>
      <c r="B39155" t="s">
        <v>137119</v>
      </c>
      <c r="C39155" t="s">
        <v>137120</v>
      </c>
      <c r="D39155" t="s">
        <v>137121</v>
      </c>
      <c r="E39155" t="s">
        <v>14</v>
      </c>
      <c r="F39155" t="s">
        <v>21</v>
      </c>
      <c r="G39155" t="s">
        <v>206</v>
      </c>
      <c r="H39155" t="s">
        <v>858</v>
      </c>
      <c r="I39155" t="s">
        <v>859</v>
      </c>
      <c r="J39155" t="s">
        <v>137122</v>
      </c>
      <c r="K39155" t="b">
        <f>IFERROR(VLOOKUP(F39155,english_mapping!A:B,2,FALSE),"NA")</f>
        <v>1</v>
      </c>
      <c r="L39155" t="str">
        <f t="shared" si="611"/>
        <v>Machine Learning</v>
      </c>
    </row>
    <row r="39156" spans="1:12" x14ac:dyDescent="0.25">
      <c r="A39156" t="s">
        <v>137123</v>
      </c>
      <c r="B39156" t="s">
        <v>137124</v>
      </c>
      <c r="C39156" t="s">
        <v>137125</v>
      </c>
      <c r="D39156" t="s">
        <v>1416</v>
      </c>
      <c r="E39156" t="s">
        <v>109</v>
      </c>
      <c r="F39156" t="s">
        <v>21</v>
      </c>
      <c r="G39156" t="s">
        <v>131</v>
      </c>
      <c r="H39156" t="s">
        <v>132</v>
      </c>
      <c r="I39156" t="s">
        <v>6398</v>
      </c>
      <c r="J39156" s="1">
        <v>39788</v>
      </c>
      <c r="K39156" t="b">
        <f>IFERROR(VLOOKUP(F39156,english_mapping!A:B,2,FALSE),"NA")</f>
        <v>1</v>
      </c>
      <c r="L39156" t="str">
        <f t="shared" si="611"/>
        <v>Semiconductors</v>
      </c>
    </row>
    <row r="39157" spans="1:12" x14ac:dyDescent="0.25">
      <c r="A39157" t="s">
        <v>137126</v>
      </c>
      <c r="B39157" t="s">
        <v>137127</v>
      </c>
      <c r="C39157" t="s">
        <v>137128</v>
      </c>
      <c r="D39157" t="s">
        <v>130</v>
      </c>
      <c r="E39157" t="s">
        <v>14</v>
      </c>
      <c r="F39157" t="s">
        <v>21</v>
      </c>
      <c r="G39157" t="s">
        <v>285</v>
      </c>
      <c r="H39157" t="s">
        <v>889</v>
      </c>
      <c r="I39157" t="s">
        <v>890</v>
      </c>
      <c r="K39157" t="b">
        <f>IFERROR(VLOOKUP(F39157,english_mapping!A:B,2,FALSE),"NA")</f>
        <v>1</v>
      </c>
      <c r="L39157" t="str">
        <f t="shared" si="611"/>
        <v>Search</v>
      </c>
    </row>
    <row r="39158" spans="1:12" x14ac:dyDescent="0.25">
      <c r="A39158" t="s">
        <v>137129</v>
      </c>
      <c r="B39158" t="s">
        <v>137130</v>
      </c>
      <c r="C39158" t="s">
        <v>137131</v>
      </c>
      <c r="D39158" t="s">
        <v>137132</v>
      </c>
      <c r="E39158" t="s">
        <v>109</v>
      </c>
      <c r="F39158" t="s">
        <v>124</v>
      </c>
      <c r="G39158" t="s">
        <v>21106</v>
      </c>
      <c r="H39158" t="s">
        <v>21107</v>
      </c>
      <c r="I39158" t="s">
        <v>21107</v>
      </c>
      <c r="J39158" s="1">
        <v>36526</v>
      </c>
      <c r="K39158" t="b">
        <f>IFERROR(VLOOKUP(F39158,english_mapping!A:B,2,FALSE),"NA")</f>
        <v>1</v>
      </c>
      <c r="L39158" t="str">
        <f t="shared" si="611"/>
        <v>Enterprise Software</v>
      </c>
    </row>
    <row r="39159" spans="1:12" x14ac:dyDescent="0.25">
      <c r="A39159" t="s">
        <v>137133</v>
      </c>
      <c r="B39159" t="s">
        <v>137134</v>
      </c>
      <c r="C39159" t="s">
        <v>137135</v>
      </c>
      <c r="D39159" t="s">
        <v>262</v>
      </c>
      <c r="E39159" t="s">
        <v>14</v>
      </c>
      <c r="F39159" t="s">
        <v>21</v>
      </c>
      <c r="G39159" t="s">
        <v>59</v>
      </c>
      <c r="H39159" t="s">
        <v>60</v>
      </c>
      <c r="I39159" t="s">
        <v>66</v>
      </c>
      <c r="K39159" t="b">
        <f>IFERROR(VLOOKUP(F39159,english_mapping!A:B,2,FALSE),"NA")</f>
        <v>1</v>
      </c>
      <c r="L39159" t="str">
        <f t="shared" si="611"/>
        <v>Enterprise Software</v>
      </c>
    </row>
    <row r="39160" spans="1:12" x14ac:dyDescent="0.25">
      <c r="A39160" t="s">
        <v>137136</v>
      </c>
      <c r="B39160" t="s">
        <v>137137</v>
      </c>
      <c r="C39160" t="s">
        <v>137138</v>
      </c>
      <c r="D39160" t="s">
        <v>137139</v>
      </c>
      <c r="E39160" t="s">
        <v>701</v>
      </c>
      <c r="F39160" t="s">
        <v>2175</v>
      </c>
      <c r="G39160">
        <v>13</v>
      </c>
      <c r="H39160" t="s">
        <v>2176</v>
      </c>
      <c r="I39160" t="s">
        <v>2176</v>
      </c>
      <c r="J39160" s="1">
        <v>36526</v>
      </c>
      <c r="K39160" t="b">
        <f>IFERROR(VLOOKUP(F39160,english_mapping!A:B,2,FALSE),"NA")</f>
        <v>0</v>
      </c>
      <c r="L39160" t="str">
        <f t="shared" si="611"/>
        <v>Health Diagnostics</v>
      </c>
    </row>
    <row r="39161" spans="1:12" x14ac:dyDescent="0.25">
      <c r="A39161" t="s">
        <v>137140</v>
      </c>
      <c r="B39161" t="s">
        <v>137141</v>
      </c>
      <c r="C39161" t="s">
        <v>137142</v>
      </c>
      <c r="D39161" t="s">
        <v>654</v>
      </c>
      <c r="E39161" t="s">
        <v>14</v>
      </c>
      <c r="F39161" t="s">
        <v>21</v>
      </c>
      <c r="G39161" t="s">
        <v>84</v>
      </c>
      <c r="H39161" t="s">
        <v>1288</v>
      </c>
      <c r="I39161" t="s">
        <v>11520</v>
      </c>
      <c r="J39161" s="1">
        <v>38353</v>
      </c>
      <c r="K39161" t="b">
        <f>IFERROR(VLOOKUP(F39161,english_mapping!A:B,2,FALSE),"NA")</f>
        <v>1</v>
      </c>
      <c r="L39161" t="str">
        <f t="shared" si="611"/>
        <v>News</v>
      </c>
    </row>
    <row r="39162" spans="1:12" x14ac:dyDescent="0.25">
      <c r="A39162" t="s">
        <v>137143</v>
      </c>
      <c r="B39162" t="s">
        <v>137144</v>
      </c>
      <c r="D39162" t="s">
        <v>4024</v>
      </c>
      <c r="E39162" t="s">
        <v>14</v>
      </c>
      <c r="F39162" t="s">
        <v>21</v>
      </c>
      <c r="G39162" t="s">
        <v>285</v>
      </c>
      <c r="H39162" t="s">
        <v>587</v>
      </c>
      <c r="I39162" t="s">
        <v>587</v>
      </c>
      <c r="J39162" s="1">
        <v>41761</v>
      </c>
      <c r="K39162" t="b">
        <f>IFERROR(VLOOKUP(F39162,english_mapping!A:B,2,FALSE),"NA")</f>
        <v>1</v>
      </c>
      <c r="L39162" t="str">
        <f t="shared" si="611"/>
        <v>Media</v>
      </c>
    </row>
    <row r="39163" spans="1:12" x14ac:dyDescent="0.25">
      <c r="A39163" t="s">
        <v>137145</v>
      </c>
      <c r="B39163" t="s">
        <v>137146</v>
      </c>
      <c r="C39163" t="s">
        <v>137147</v>
      </c>
      <c r="D39163" t="s">
        <v>2541</v>
      </c>
      <c r="E39163" t="s">
        <v>14</v>
      </c>
      <c r="F39163" t="s">
        <v>1087</v>
      </c>
      <c r="G39163">
        <v>4</v>
      </c>
      <c r="H39163" t="s">
        <v>1560</v>
      </c>
      <c r="I39163" t="s">
        <v>1560</v>
      </c>
      <c r="J39163" s="1">
        <v>36161</v>
      </c>
      <c r="K39163" t="b">
        <f>IFERROR(VLOOKUP(F39163,english_mapping!A:B,2,FALSE),"NA")</f>
        <v>0</v>
      </c>
      <c r="L39163" t="str">
        <f t="shared" si="611"/>
        <v>Advertising</v>
      </c>
    </row>
    <row r="39164" spans="1:12" x14ac:dyDescent="0.25">
      <c r="A39164" t="s">
        <v>137148</v>
      </c>
      <c r="B39164" t="s">
        <v>137149</v>
      </c>
      <c r="C39164" t="s">
        <v>137150</v>
      </c>
      <c r="D39164" t="s">
        <v>137151</v>
      </c>
      <c r="E39164" t="s">
        <v>109</v>
      </c>
      <c r="F39164" t="s">
        <v>21</v>
      </c>
      <c r="G39164" t="s">
        <v>101</v>
      </c>
      <c r="H39164" t="s">
        <v>102</v>
      </c>
      <c r="I39164" t="s">
        <v>103</v>
      </c>
      <c r="J39164" t="s">
        <v>94459</v>
      </c>
      <c r="K39164" t="b">
        <f>IFERROR(VLOOKUP(F39164,english_mapping!A:B,2,FALSE),"NA")</f>
        <v>1</v>
      </c>
      <c r="L39164" t="str">
        <f t="shared" si="611"/>
        <v>Analytics</v>
      </c>
    </row>
    <row r="39165" spans="1:12" x14ac:dyDescent="0.25">
      <c r="A39165" t="s">
        <v>137152</v>
      </c>
      <c r="B39165" t="s">
        <v>137153</v>
      </c>
      <c r="C39165" t="s">
        <v>137154</v>
      </c>
      <c r="D39165" t="s">
        <v>31304</v>
      </c>
      <c r="E39165" t="s">
        <v>14</v>
      </c>
      <c r="F39165" t="s">
        <v>21</v>
      </c>
      <c r="G39165" t="s">
        <v>101</v>
      </c>
      <c r="H39165" t="s">
        <v>102</v>
      </c>
      <c r="I39165" t="s">
        <v>103</v>
      </c>
      <c r="K39165" t="b">
        <f>IFERROR(VLOOKUP(F39165,english_mapping!A:B,2,FALSE),"NA")</f>
        <v>1</v>
      </c>
      <c r="L39165" t="str">
        <f t="shared" si="611"/>
        <v>Customer Service</v>
      </c>
    </row>
    <row r="39166" spans="1:12" x14ac:dyDescent="0.25">
      <c r="A39166" t="s">
        <v>137155</v>
      </c>
      <c r="B39166" t="s">
        <v>137156</v>
      </c>
      <c r="C39166" t="s">
        <v>137157</v>
      </c>
      <c r="D39166" t="s">
        <v>284</v>
      </c>
      <c r="E39166" t="s">
        <v>701</v>
      </c>
      <c r="F39166" t="s">
        <v>408</v>
      </c>
      <c r="G39166">
        <v>40</v>
      </c>
      <c r="H39166" t="s">
        <v>1001</v>
      </c>
      <c r="I39166" t="s">
        <v>1001</v>
      </c>
      <c r="J39166" s="1">
        <v>35433</v>
      </c>
      <c r="K39166" t="b">
        <f>IFERROR(VLOOKUP(F39166,english_mapping!A:B,2,FALSE),"NA")</f>
        <v>0</v>
      </c>
      <c r="L39166" t="str">
        <f t="shared" si="611"/>
        <v>Real Estate</v>
      </c>
    </row>
    <row r="39167" spans="1:12" x14ac:dyDescent="0.25">
      <c r="A39167" t="s">
        <v>137158</v>
      </c>
      <c r="B39167" t="s">
        <v>137159</v>
      </c>
      <c r="C39167" t="s">
        <v>137160</v>
      </c>
      <c r="D39167" t="s">
        <v>124540</v>
      </c>
      <c r="E39167" t="s">
        <v>14</v>
      </c>
      <c r="F39167" t="s">
        <v>21</v>
      </c>
      <c r="G39167" t="s">
        <v>59</v>
      </c>
      <c r="H39167" t="s">
        <v>60</v>
      </c>
      <c r="I39167" t="s">
        <v>616</v>
      </c>
      <c r="J39167" t="s">
        <v>11973</v>
      </c>
      <c r="K39167" t="b">
        <f>IFERROR(VLOOKUP(F39167,english_mapping!A:B,2,FALSE),"NA")</f>
        <v>1</v>
      </c>
      <c r="L39167" t="str">
        <f t="shared" si="611"/>
        <v>Automotive</v>
      </c>
    </row>
    <row r="39168" spans="1:12" x14ac:dyDescent="0.25">
      <c r="A39168" t="s">
        <v>137161</v>
      </c>
      <c r="B39168" t="s">
        <v>137162</v>
      </c>
      <c r="C39168" t="s">
        <v>137163</v>
      </c>
      <c r="D39168" t="s">
        <v>137164</v>
      </c>
      <c r="E39168" t="s">
        <v>14</v>
      </c>
      <c r="F39168" t="s">
        <v>2175</v>
      </c>
      <c r="G39168">
        <v>13</v>
      </c>
      <c r="H39168" t="s">
        <v>2176</v>
      </c>
      <c r="I39168" t="s">
        <v>2176</v>
      </c>
      <c r="J39168" s="1">
        <v>41275</v>
      </c>
      <c r="K39168" t="b">
        <f>IFERROR(VLOOKUP(F39168,english_mapping!A:B,2,FALSE),"NA")</f>
        <v>0</v>
      </c>
      <c r="L39168" t="str">
        <f t="shared" si="611"/>
        <v>Entertainment</v>
      </c>
    </row>
    <row r="39169" spans="1:12" x14ac:dyDescent="0.25">
      <c r="A39169" t="s">
        <v>137165</v>
      </c>
      <c r="B39169" t="s">
        <v>137166</v>
      </c>
      <c r="C39169" t="s">
        <v>137167</v>
      </c>
      <c r="D39169" t="s">
        <v>731</v>
      </c>
      <c r="E39169" t="s">
        <v>14</v>
      </c>
      <c r="F39169" t="s">
        <v>21</v>
      </c>
      <c r="G39169" t="s">
        <v>285</v>
      </c>
      <c r="H39169" t="s">
        <v>587</v>
      </c>
      <c r="I39169" t="s">
        <v>587</v>
      </c>
      <c r="J39169" s="1">
        <v>41286</v>
      </c>
      <c r="K39169" t="b">
        <f>IFERROR(VLOOKUP(F39169,english_mapping!A:B,2,FALSE),"NA")</f>
        <v>1</v>
      </c>
      <c r="L39169" t="str">
        <f t="shared" si="611"/>
        <v>Finance</v>
      </c>
    </row>
    <row r="39170" spans="1:12" x14ac:dyDescent="0.25">
      <c r="A39170" t="s">
        <v>137168</v>
      </c>
      <c r="B39170" t="s">
        <v>137169</v>
      </c>
      <c r="C39170" t="s">
        <v>137170</v>
      </c>
      <c r="D39170" t="s">
        <v>780</v>
      </c>
      <c r="E39170" t="s">
        <v>14</v>
      </c>
      <c r="F39170" t="s">
        <v>21</v>
      </c>
      <c r="G39170" t="s">
        <v>1428</v>
      </c>
      <c r="H39170" t="s">
        <v>1429</v>
      </c>
      <c r="I39170" t="s">
        <v>1429</v>
      </c>
      <c r="J39170" t="s">
        <v>129788</v>
      </c>
      <c r="K39170" t="b">
        <f>IFERROR(VLOOKUP(F39170,english_mapping!A:B,2,FALSE),"NA")</f>
        <v>1</v>
      </c>
      <c r="L39170" t="str">
        <f t="shared" si="611"/>
        <v>Clean Technology</v>
      </c>
    </row>
    <row r="39171" spans="1:12" x14ac:dyDescent="0.25">
      <c r="A39171" t="s">
        <v>137171</v>
      </c>
      <c r="B39171" t="s">
        <v>137172</v>
      </c>
      <c r="D39171" t="s">
        <v>284</v>
      </c>
      <c r="E39171" t="s">
        <v>14</v>
      </c>
      <c r="F39171" t="s">
        <v>21</v>
      </c>
      <c r="G39171" t="s">
        <v>6276</v>
      </c>
      <c r="H39171" t="s">
        <v>6591</v>
      </c>
      <c r="I39171" t="s">
        <v>18231</v>
      </c>
      <c r="J39171" s="1">
        <v>40490</v>
      </c>
      <c r="K39171" t="b">
        <f>IFERROR(VLOOKUP(F39171,english_mapping!A:B,2,FALSE),"NA")</f>
        <v>1</v>
      </c>
      <c r="L39171" t="str">
        <f t="shared" si="611"/>
        <v>Real Estate</v>
      </c>
    </row>
    <row r="39172" spans="1:12" x14ac:dyDescent="0.25">
      <c r="A39172" t="s">
        <v>137173</v>
      </c>
      <c r="B39172" t="s">
        <v>137174</v>
      </c>
      <c r="D39172" t="s">
        <v>137175</v>
      </c>
      <c r="E39172" t="s">
        <v>14</v>
      </c>
      <c r="F39172" t="s">
        <v>21</v>
      </c>
      <c r="G39172" t="s">
        <v>206</v>
      </c>
      <c r="H39172" t="s">
        <v>7094</v>
      </c>
      <c r="I39172" t="s">
        <v>33692</v>
      </c>
      <c r="J39172" s="1">
        <v>39814</v>
      </c>
      <c r="K39172" t="b">
        <f>IFERROR(VLOOKUP(F39172,english_mapping!A:B,2,FALSE),"NA")</f>
        <v>1</v>
      </c>
      <c r="L39172" t="str">
        <f t="shared" ref="L39172:L39235" si="612">IFERROR(LEFT(D39172,(FIND("|",D39172))-1),D39172)</f>
        <v>Events</v>
      </c>
    </row>
    <row r="39173" spans="1:12" x14ac:dyDescent="0.25">
      <c r="A39173" t="s">
        <v>137176</v>
      </c>
      <c r="B39173" t="s">
        <v>137177</v>
      </c>
      <c r="C39173" t="s">
        <v>137178</v>
      </c>
      <c r="D39173" t="s">
        <v>38</v>
      </c>
      <c r="E39173" t="s">
        <v>14</v>
      </c>
      <c r="F39173" t="s">
        <v>21</v>
      </c>
      <c r="G39173" t="s">
        <v>1300</v>
      </c>
      <c r="H39173" t="s">
        <v>1301</v>
      </c>
      <c r="I39173" t="s">
        <v>43688</v>
      </c>
      <c r="J39173" s="1">
        <v>41402</v>
      </c>
      <c r="K39173" t="b">
        <f>IFERROR(VLOOKUP(F39173,english_mapping!A:B,2,FALSE),"NA")</f>
        <v>1</v>
      </c>
      <c r="L39173" t="str">
        <f t="shared" si="612"/>
        <v>Software</v>
      </c>
    </row>
    <row r="39174" spans="1:12" x14ac:dyDescent="0.25">
      <c r="A39174" t="s">
        <v>137179</v>
      </c>
      <c r="B39174" t="s">
        <v>137180</v>
      </c>
      <c r="C39174" t="s">
        <v>137181</v>
      </c>
      <c r="D39174" t="s">
        <v>137182</v>
      </c>
      <c r="E39174" t="s">
        <v>14</v>
      </c>
      <c r="F39174" t="s">
        <v>21</v>
      </c>
      <c r="G39174" t="s">
        <v>77</v>
      </c>
      <c r="H39174" t="s">
        <v>2794</v>
      </c>
      <c r="I39174" t="s">
        <v>2795</v>
      </c>
      <c r="J39174" s="1">
        <v>41011</v>
      </c>
      <c r="K39174" t="b">
        <f>IFERROR(VLOOKUP(F39174,english_mapping!A:B,2,FALSE),"NA")</f>
        <v>1</v>
      </c>
      <c r="L39174" t="str">
        <f t="shared" si="612"/>
        <v>Craft Beer</v>
      </c>
    </row>
    <row r="39175" spans="1:12" x14ac:dyDescent="0.25">
      <c r="A39175" t="s">
        <v>137183</v>
      </c>
      <c r="B39175" t="s">
        <v>137184</v>
      </c>
      <c r="C39175" t="s">
        <v>137185</v>
      </c>
      <c r="D39175" t="s">
        <v>356</v>
      </c>
      <c r="E39175" t="s">
        <v>14</v>
      </c>
      <c r="F39175" t="s">
        <v>21</v>
      </c>
      <c r="G39175" t="s">
        <v>1300</v>
      </c>
      <c r="H39175" t="s">
        <v>1301</v>
      </c>
      <c r="I39175" t="s">
        <v>8864</v>
      </c>
      <c r="K39175" t="b">
        <f>IFERROR(VLOOKUP(F39175,english_mapping!A:B,2,FALSE),"NA")</f>
        <v>1</v>
      </c>
      <c r="L39175" t="str">
        <f t="shared" si="612"/>
        <v>Manufacturing</v>
      </c>
    </row>
    <row r="39176" spans="1:12" x14ac:dyDescent="0.25">
      <c r="A39176" t="s">
        <v>137186</v>
      </c>
      <c r="B39176" t="s">
        <v>137187</v>
      </c>
      <c r="C39176" t="s">
        <v>137188</v>
      </c>
      <c r="D39176" t="s">
        <v>89</v>
      </c>
      <c r="E39176" t="s">
        <v>14</v>
      </c>
      <c r="F39176" t="s">
        <v>21</v>
      </c>
      <c r="G39176" t="s">
        <v>117</v>
      </c>
      <c r="H39176" t="s">
        <v>535</v>
      </c>
      <c r="I39176" t="s">
        <v>5282</v>
      </c>
      <c r="K39176" t="b">
        <f>IFERROR(VLOOKUP(F39176,english_mapping!A:B,2,FALSE),"NA")</f>
        <v>1</v>
      </c>
      <c r="L39176" t="str">
        <f t="shared" si="612"/>
        <v>Health and Wellness</v>
      </c>
    </row>
    <row r="39177" spans="1:12" x14ac:dyDescent="0.25">
      <c r="A39177" t="s">
        <v>137189</v>
      </c>
      <c r="B39177" t="s">
        <v>137190</v>
      </c>
      <c r="C39177" t="s">
        <v>137191</v>
      </c>
      <c r="D39177" t="s">
        <v>137192</v>
      </c>
      <c r="E39177" t="s">
        <v>14</v>
      </c>
      <c r="F39177" t="s">
        <v>21</v>
      </c>
      <c r="G39177" t="s">
        <v>59</v>
      </c>
      <c r="H39177" t="s">
        <v>60</v>
      </c>
      <c r="I39177" t="s">
        <v>269</v>
      </c>
      <c r="J39177" s="1">
        <v>39814</v>
      </c>
      <c r="K39177" t="b">
        <f>IFERROR(VLOOKUP(F39177,english_mapping!A:B,2,FALSE),"NA")</f>
        <v>1</v>
      </c>
      <c r="L39177" t="str">
        <f t="shared" si="612"/>
        <v>Digital Media</v>
      </c>
    </row>
    <row r="39178" spans="1:12" x14ac:dyDescent="0.25">
      <c r="A39178" t="s">
        <v>137193</v>
      </c>
      <c r="B39178" t="s">
        <v>137194</v>
      </c>
      <c r="C39178" t="s">
        <v>137195</v>
      </c>
      <c r="D39178" t="s">
        <v>137196</v>
      </c>
      <c r="E39178" t="s">
        <v>14</v>
      </c>
      <c r="F39178" t="s">
        <v>21</v>
      </c>
      <c r="G39178" t="s">
        <v>101</v>
      </c>
      <c r="H39178" t="s">
        <v>102</v>
      </c>
      <c r="I39178" t="s">
        <v>103</v>
      </c>
      <c r="J39178" s="1">
        <v>34335</v>
      </c>
      <c r="K39178" t="b">
        <f>IFERROR(VLOOKUP(F39178,english_mapping!A:B,2,FALSE),"NA")</f>
        <v>1</v>
      </c>
      <c r="L39178" t="str">
        <f t="shared" si="612"/>
        <v>Business Development</v>
      </c>
    </row>
    <row r="39179" spans="1:12" x14ac:dyDescent="0.25">
      <c r="A39179" t="s">
        <v>137197</v>
      </c>
      <c r="B39179" t="s">
        <v>137198</v>
      </c>
      <c r="C39179" t="s">
        <v>137199</v>
      </c>
      <c r="E39179" t="s">
        <v>14</v>
      </c>
      <c r="J39179" s="1">
        <v>39814</v>
      </c>
      <c r="K39179" t="str">
        <f>IFERROR(VLOOKUP(F39179,english_mapping!A:B,2,FALSE),"NA")</f>
        <v>NA</v>
      </c>
      <c r="L39179">
        <f t="shared" si="612"/>
        <v>0</v>
      </c>
    </row>
    <row r="39180" spans="1:12" x14ac:dyDescent="0.25">
      <c r="A39180" t="s">
        <v>137200</v>
      </c>
      <c r="B39180" t="s">
        <v>137201</v>
      </c>
      <c r="C39180" t="s">
        <v>137202</v>
      </c>
      <c r="D39180" t="s">
        <v>356</v>
      </c>
      <c r="E39180" t="s">
        <v>14</v>
      </c>
      <c r="F39180" t="s">
        <v>21</v>
      </c>
      <c r="G39180" t="s">
        <v>59</v>
      </c>
      <c r="H39180" t="s">
        <v>1249</v>
      </c>
      <c r="I39180" t="s">
        <v>3123</v>
      </c>
      <c r="J39180" s="1">
        <v>39814</v>
      </c>
      <c r="K39180" t="b">
        <f>IFERROR(VLOOKUP(F39180,english_mapping!A:B,2,FALSE),"NA")</f>
        <v>1</v>
      </c>
      <c r="L39180" t="str">
        <f t="shared" si="612"/>
        <v>Manufacturing</v>
      </c>
    </row>
    <row r="39181" spans="1:12" x14ac:dyDescent="0.25">
      <c r="A39181" t="s">
        <v>137203</v>
      </c>
      <c r="B39181" t="s">
        <v>137204</v>
      </c>
      <c r="C39181" t="s">
        <v>137205</v>
      </c>
      <c r="D39181" t="s">
        <v>137206</v>
      </c>
      <c r="E39181" t="s">
        <v>109</v>
      </c>
      <c r="F39181" t="s">
        <v>21</v>
      </c>
      <c r="G39181" t="s">
        <v>101</v>
      </c>
      <c r="H39181" t="s">
        <v>102</v>
      </c>
      <c r="I39181" t="s">
        <v>103</v>
      </c>
      <c r="J39181" s="1">
        <v>39085</v>
      </c>
      <c r="K39181" t="b">
        <f>IFERROR(VLOOKUP(F39181,english_mapping!A:B,2,FALSE),"NA")</f>
        <v>1</v>
      </c>
      <c r="L39181" t="str">
        <f t="shared" si="612"/>
        <v>Curated Web</v>
      </c>
    </row>
    <row r="39182" spans="1:12" x14ac:dyDescent="0.25">
      <c r="A39182" t="s">
        <v>137207</v>
      </c>
      <c r="B39182" t="s">
        <v>137208</v>
      </c>
      <c r="C39182" t="s">
        <v>137209</v>
      </c>
      <c r="D39182" t="s">
        <v>137210</v>
      </c>
      <c r="E39182" t="s">
        <v>14</v>
      </c>
      <c r="F39182" t="s">
        <v>21</v>
      </c>
      <c r="G39182" t="s">
        <v>285</v>
      </c>
      <c r="H39182" t="s">
        <v>1054</v>
      </c>
      <c r="I39182" t="s">
        <v>1054</v>
      </c>
      <c r="J39182" s="1">
        <v>40551</v>
      </c>
      <c r="K39182" t="b">
        <f>IFERROR(VLOOKUP(F39182,english_mapping!A:B,2,FALSE),"NA")</f>
        <v>1</v>
      </c>
      <c r="L39182" t="str">
        <f t="shared" si="612"/>
        <v>Apps</v>
      </c>
    </row>
    <row r="39183" spans="1:12" x14ac:dyDescent="0.25">
      <c r="A39183" t="s">
        <v>137211</v>
      </c>
      <c r="B39183" t="s">
        <v>137212</v>
      </c>
      <c r="C39183" t="s">
        <v>137213</v>
      </c>
      <c r="D39183" t="s">
        <v>137214</v>
      </c>
      <c r="E39183" t="s">
        <v>14</v>
      </c>
      <c r="F39183" t="s">
        <v>161</v>
      </c>
      <c r="G39183" t="s">
        <v>162</v>
      </c>
      <c r="H39183" t="s">
        <v>163</v>
      </c>
      <c r="I39183" t="s">
        <v>163</v>
      </c>
      <c r="J39183" s="1">
        <v>39814</v>
      </c>
      <c r="K39183" t="b">
        <f>IFERROR(VLOOKUP(F39183,english_mapping!A:B,2,FALSE),"NA")</f>
        <v>0</v>
      </c>
      <c r="L39183" t="str">
        <f t="shared" si="612"/>
        <v>Ad Targeting</v>
      </c>
    </row>
    <row r="39184" spans="1:12" x14ac:dyDescent="0.25">
      <c r="A39184" t="s">
        <v>137215</v>
      </c>
      <c r="B39184" t="s">
        <v>137216</v>
      </c>
      <c r="C39184" t="s">
        <v>137217</v>
      </c>
      <c r="D39184" t="s">
        <v>137218</v>
      </c>
      <c r="E39184" t="s">
        <v>14</v>
      </c>
      <c r="J39184" s="1">
        <v>40919</v>
      </c>
      <c r="K39184" t="str">
        <f>IFERROR(VLOOKUP(F39184,english_mapping!A:B,2,FALSE),"NA")</f>
        <v>NA</v>
      </c>
      <c r="L39184" t="str">
        <f t="shared" si="612"/>
        <v>Big Data</v>
      </c>
    </row>
    <row r="39185" spans="1:12" x14ac:dyDescent="0.25">
      <c r="A39185" t="s">
        <v>137219</v>
      </c>
      <c r="B39185" t="s">
        <v>137220</v>
      </c>
      <c r="D39185" t="s">
        <v>51</v>
      </c>
      <c r="E39185" t="s">
        <v>14</v>
      </c>
      <c r="F39185" t="s">
        <v>21</v>
      </c>
      <c r="G39185" t="s">
        <v>77</v>
      </c>
      <c r="H39185" t="s">
        <v>9815</v>
      </c>
      <c r="I39185" t="s">
        <v>73941</v>
      </c>
      <c r="J39185" s="1">
        <v>37257</v>
      </c>
      <c r="K39185" t="b">
        <f>IFERROR(VLOOKUP(F39185,english_mapping!A:B,2,FALSE),"NA")</f>
        <v>1</v>
      </c>
      <c r="L39185" t="str">
        <f t="shared" si="612"/>
        <v>Biotechnology</v>
      </c>
    </row>
    <row r="39186" spans="1:12" x14ac:dyDescent="0.25">
      <c r="A39186" t="s">
        <v>137221</v>
      </c>
      <c r="B39186" t="s">
        <v>137222</v>
      </c>
      <c r="C39186" t="s">
        <v>137223</v>
      </c>
      <c r="D39186" t="s">
        <v>780</v>
      </c>
      <c r="E39186" t="s">
        <v>14</v>
      </c>
      <c r="F39186" t="s">
        <v>21</v>
      </c>
      <c r="G39186" t="s">
        <v>154</v>
      </c>
      <c r="H39186" t="s">
        <v>242</v>
      </c>
      <c r="I39186" t="s">
        <v>242</v>
      </c>
      <c r="J39186" s="1">
        <v>39450</v>
      </c>
      <c r="K39186" t="b">
        <f>IFERROR(VLOOKUP(F39186,english_mapping!A:B,2,FALSE),"NA")</f>
        <v>1</v>
      </c>
      <c r="L39186" t="str">
        <f t="shared" si="612"/>
        <v>Clean Technology</v>
      </c>
    </row>
    <row r="39187" spans="1:12" x14ac:dyDescent="0.25">
      <c r="A39187" t="s">
        <v>137224</v>
      </c>
      <c r="B39187" t="s">
        <v>137225</v>
      </c>
      <c r="C39187" t="s">
        <v>137226</v>
      </c>
      <c r="D39187" t="s">
        <v>61982</v>
      </c>
      <c r="E39187" t="s">
        <v>14</v>
      </c>
      <c r="F39187" t="s">
        <v>21</v>
      </c>
      <c r="G39187" t="s">
        <v>59</v>
      </c>
      <c r="H39187" t="s">
        <v>60</v>
      </c>
      <c r="I39187" t="s">
        <v>238</v>
      </c>
      <c r="K39187" t="b">
        <f>IFERROR(VLOOKUP(F39187,english_mapping!A:B,2,FALSE),"NA")</f>
        <v>1</v>
      </c>
      <c r="L39187" t="str">
        <f t="shared" si="612"/>
        <v>Consumer Electronics</v>
      </c>
    </row>
    <row r="39188" spans="1:12" x14ac:dyDescent="0.25">
      <c r="A39188" t="s">
        <v>137227</v>
      </c>
      <c r="B39188" t="s">
        <v>137228</v>
      </c>
      <c r="C39188" t="s">
        <v>137229</v>
      </c>
      <c r="D39188" t="s">
        <v>137230</v>
      </c>
      <c r="E39188" t="s">
        <v>14</v>
      </c>
      <c r="F39188" t="s">
        <v>21</v>
      </c>
      <c r="G39188" t="s">
        <v>39</v>
      </c>
      <c r="H39188" t="s">
        <v>281</v>
      </c>
      <c r="I39188" t="s">
        <v>281</v>
      </c>
      <c r="J39188" s="1">
        <v>41640</v>
      </c>
      <c r="K39188" t="b">
        <f>IFERROR(VLOOKUP(F39188,english_mapping!A:B,2,FALSE),"NA")</f>
        <v>1</v>
      </c>
      <c r="L39188" t="str">
        <f t="shared" si="612"/>
        <v>College Recruiting</v>
      </c>
    </row>
    <row r="39189" spans="1:12" x14ac:dyDescent="0.25">
      <c r="A39189" t="s">
        <v>137231</v>
      </c>
      <c r="B39189" t="s">
        <v>137232</v>
      </c>
      <c r="C39189" t="s">
        <v>137233</v>
      </c>
      <c r="E39189" t="s">
        <v>14</v>
      </c>
      <c r="F39189" t="s">
        <v>21</v>
      </c>
      <c r="G39189" t="s">
        <v>84</v>
      </c>
      <c r="H39189" t="s">
        <v>598</v>
      </c>
      <c r="I39189" t="s">
        <v>25349</v>
      </c>
      <c r="K39189" t="b">
        <f>IFERROR(VLOOKUP(F39189,english_mapping!A:B,2,FALSE),"NA")</f>
        <v>1</v>
      </c>
      <c r="L39189">
        <f t="shared" si="612"/>
        <v>0</v>
      </c>
    </row>
    <row r="39190" spans="1:12" x14ac:dyDescent="0.25">
      <c r="A39190" t="s">
        <v>137234</v>
      </c>
      <c r="B39190" t="s">
        <v>137235</v>
      </c>
      <c r="C39190" t="s">
        <v>137236</v>
      </c>
      <c r="D39190" t="s">
        <v>137237</v>
      </c>
      <c r="E39190" t="s">
        <v>14</v>
      </c>
      <c r="F39190" t="s">
        <v>661</v>
      </c>
      <c r="G39190">
        <v>7</v>
      </c>
      <c r="H39190" t="s">
        <v>9755</v>
      </c>
      <c r="I39190" t="s">
        <v>16353</v>
      </c>
      <c r="J39190" s="1">
        <v>36526</v>
      </c>
      <c r="K39190" t="b">
        <f>IFERROR(VLOOKUP(F39190,english_mapping!A:B,2,FALSE),"NA")</f>
        <v>0</v>
      </c>
      <c r="L39190" t="str">
        <f t="shared" si="612"/>
        <v>Content</v>
      </c>
    </row>
    <row r="39191" spans="1:12" x14ac:dyDescent="0.25">
      <c r="A39191" t="s">
        <v>137238</v>
      </c>
      <c r="B39191" t="s">
        <v>137239</v>
      </c>
      <c r="C39191" t="s">
        <v>137240</v>
      </c>
      <c r="D39191" t="s">
        <v>32</v>
      </c>
      <c r="E39191" t="s">
        <v>14</v>
      </c>
      <c r="F39191" t="s">
        <v>21</v>
      </c>
      <c r="G39191" t="s">
        <v>59</v>
      </c>
      <c r="H39191" t="s">
        <v>60</v>
      </c>
      <c r="I39191" t="s">
        <v>1186</v>
      </c>
      <c r="J39191" s="1">
        <v>36161</v>
      </c>
      <c r="K39191" t="b">
        <f>IFERROR(VLOOKUP(F39191,english_mapping!A:B,2,FALSE),"NA")</f>
        <v>1</v>
      </c>
      <c r="L39191" t="str">
        <f t="shared" si="612"/>
        <v>Curated Web</v>
      </c>
    </row>
    <row r="39192" spans="1:12" x14ac:dyDescent="0.25">
      <c r="A39192" t="s">
        <v>137241</v>
      </c>
      <c r="B39192" t="s">
        <v>137242</v>
      </c>
      <c r="C39192" t="s">
        <v>137243</v>
      </c>
      <c r="D39192" t="s">
        <v>137244</v>
      </c>
      <c r="E39192" t="s">
        <v>14</v>
      </c>
      <c r="F39192" t="s">
        <v>21</v>
      </c>
      <c r="G39192" t="s">
        <v>84</v>
      </c>
      <c r="H39192" t="s">
        <v>598</v>
      </c>
      <c r="I39192" t="s">
        <v>598</v>
      </c>
      <c r="J39192" s="1">
        <v>41640</v>
      </c>
      <c r="K39192" t="b">
        <f>IFERROR(VLOOKUP(F39192,english_mapping!A:B,2,FALSE),"NA")</f>
        <v>1</v>
      </c>
      <c r="L39192" t="str">
        <f t="shared" si="612"/>
        <v>Fashion</v>
      </c>
    </row>
    <row r="39193" spans="1:12" x14ac:dyDescent="0.25">
      <c r="A39193" t="s">
        <v>137245</v>
      </c>
      <c r="B39193" t="s">
        <v>137246</v>
      </c>
      <c r="C39193" t="s">
        <v>137247</v>
      </c>
      <c r="D39193" t="s">
        <v>262</v>
      </c>
      <c r="E39193" t="s">
        <v>14</v>
      </c>
      <c r="F39193" t="s">
        <v>21</v>
      </c>
      <c r="G39193" t="s">
        <v>285</v>
      </c>
      <c r="H39193" t="s">
        <v>1054</v>
      </c>
      <c r="I39193" t="s">
        <v>1054</v>
      </c>
      <c r="J39193" s="1">
        <v>36526</v>
      </c>
      <c r="K39193" t="b">
        <f>IFERROR(VLOOKUP(F39193,english_mapping!A:B,2,FALSE),"NA")</f>
        <v>1</v>
      </c>
      <c r="L39193" t="str">
        <f t="shared" si="612"/>
        <v>Enterprise Software</v>
      </c>
    </row>
    <row r="39194" spans="1:12" x14ac:dyDescent="0.25">
      <c r="A39194" t="s">
        <v>137248</v>
      </c>
      <c r="B39194" t="s">
        <v>137249</v>
      </c>
      <c r="C39194" t="s">
        <v>137250</v>
      </c>
      <c r="E39194" t="s">
        <v>14</v>
      </c>
      <c r="F39194" t="s">
        <v>1151</v>
      </c>
      <c r="G39194">
        <v>23</v>
      </c>
      <c r="H39194" t="s">
        <v>1323</v>
      </c>
      <c r="I39194" t="s">
        <v>137251</v>
      </c>
      <c r="K39194" t="b">
        <f>IFERROR(VLOOKUP(F39194,english_mapping!A:B,2,FALSE),"NA")</f>
        <v>0</v>
      </c>
      <c r="L39194">
        <f t="shared" si="612"/>
        <v>0</v>
      </c>
    </row>
    <row r="39195" spans="1:12" x14ac:dyDescent="0.25">
      <c r="A39195" t="s">
        <v>137252</v>
      </c>
      <c r="B39195" t="s">
        <v>137253</v>
      </c>
      <c r="C39195" t="s">
        <v>137254</v>
      </c>
      <c r="D39195" t="s">
        <v>262</v>
      </c>
      <c r="E39195" t="s">
        <v>109</v>
      </c>
      <c r="F39195" t="s">
        <v>21</v>
      </c>
      <c r="G39195" t="s">
        <v>59</v>
      </c>
      <c r="H39195" t="s">
        <v>60</v>
      </c>
      <c r="I39195" t="s">
        <v>1434</v>
      </c>
      <c r="J39195" s="1">
        <v>37997</v>
      </c>
      <c r="K39195" t="b">
        <f>IFERROR(VLOOKUP(F39195,english_mapping!A:B,2,FALSE),"NA")</f>
        <v>1</v>
      </c>
      <c r="L39195" t="str">
        <f t="shared" si="612"/>
        <v>Enterprise Software</v>
      </c>
    </row>
    <row r="39196" spans="1:12" x14ac:dyDescent="0.25">
      <c r="A39196" t="s">
        <v>137255</v>
      </c>
      <c r="B39196" t="s">
        <v>137256</v>
      </c>
      <c r="C39196" t="s">
        <v>137257</v>
      </c>
      <c r="D39196" t="s">
        <v>38</v>
      </c>
      <c r="E39196" t="s">
        <v>14</v>
      </c>
      <c r="F39196" t="s">
        <v>21</v>
      </c>
      <c r="G39196" t="s">
        <v>59</v>
      </c>
      <c r="H39196" t="s">
        <v>60</v>
      </c>
      <c r="I39196" t="s">
        <v>66</v>
      </c>
      <c r="J39196" s="1">
        <v>41275</v>
      </c>
      <c r="K39196" t="b">
        <f>IFERROR(VLOOKUP(F39196,english_mapping!A:B,2,FALSE),"NA")</f>
        <v>1</v>
      </c>
      <c r="L39196" t="str">
        <f t="shared" si="612"/>
        <v>Software</v>
      </c>
    </row>
    <row r="39197" spans="1:12" x14ac:dyDescent="0.25">
      <c r="A39197" t="s">
        <v>137258</v>
      </c>
      <c r="B39197" t="s">
        <v>137259</v>
      </c>
      <c r="C39197" t="s">
        <v>137260</v>
      </c>
      <c r="D39197" t="s">
        <v>137261</v>
      </c>
      <c r="E39197" t="s">
        <v>14</v>
      </c>
      <c r="F39197" t="s">
        <v>21</v>
      </c>
      <c r="G39197" t="s">
        <v>39</v>
      </c>
      <c r="H39197" t="s">
        <v>281</v>
      </c>
      <c r="I39197" t="s">
        <v>281</v>
      </c>
      <c r="J39197" s="1">
        <v>35065</v>
      </c>
      <c r="K39197" t="b">
        <f>IFERROR(VLOOKUP(F39197,english_mapping!A:B,2,FALSE),"NA")</f>
        <v>1</v>
      </c>
      <c r="L39197" t="str">
        <f t="shared" si="612"/>
        <v>Advice</v>
      </c>
    </row>
    <row r="39198" spans="1:12" x14ac:dyDescent="0.25">
      <c r="A39198" t="s">
        <v>137262</v>
      </c>
      <c r="B39198" t="s">
        <v>137263</v>
      </c>
      <c r="C39198" t="s">
        <v>137264</v>
      </c>
      <c r="D39198" t="s">
        <v>70</v>
      </c>
      <c r="E39198" t="s">
        <v>14</v>
      </c>
      <c r="F39198" t="s">
        <v>33</v>
      </c>
      <c r="G39198">
        <v>10</v>
      </c>
      <c r="H39198" t="s">
        <v>1550</v>
      </c>
      <c r="I39198" t="s">
        <v>137265</v>
      </c>
      <c r="J39198" s="1">
        <v>37622</v>
      </c>
      <c r="K39198" t="b">
        <f>IFERROR(VLOOKUP(F39198,english_mapping!A:B,2,FALSE),"NA")</f>
        <v>0</v>
      </c>
      <c r="L39198" t="str">
        <f t="shared" si="612"/>
        <v>E-Commerce</v>
      </c>
    </row>
    <row r="39199" spans="1:12" x14ac:dyDescent="0.25">
      <c r="A39199" t="s">
        <v>137266</v>
      </c>
      <c r="B39199" t="s">
        <v>137267</v>
      </c>
      <c r="C39199" t="s">
        <v>137268</v>
      </c>
      <c r="D39199" t="s">
        <v>51</v>
      </c>
      <c r="E39199" t="s">
        <v>14</v>
      </c>
      <c r="F39199" t="s">
        <v>21</v>
      </c>
      <c r="G39199" t="s">
        <v>1383</v>
      </c>
      <c r="H39199" t="s">
        <v>1384</v>
      </c>
      <c r="I39199" t="s">
        <v>17133</v>
      </c>
      <c r="J39199" s="1">
        <v>33970</v>
      </c>
      <c r="K39199" t="b">
        <f>IFERROR(VLOOKUP(F39199,english_mapping!A:B,2,FALSE),"NA")</f>
        <v>1</v>
      </c>
      <c r="L39199" t="str">
        <f t="shared" si="612"/>
        <v>Biotechnology</v>
      </c>
    </row>
    <row r="39200" spans="1:12" x14ac:dyDescent="0.25">
      <c r="A39200" t="s">
        <v>137269</v>
      </c>
      <c r="B39200" t="s">
        <v>137270</v>
      </c>
      <c r="C39200" t="s">
        <v>137271</v>
      </c>
      <c r="E39200" t="s">
        <v>14</v>
      </c>
      <c r="F39200" t="s">
        <v>21</v>
      </c>
      <c r="G39200" t="s">
        <v>1105</v>
      </c>
      <c r="H39200" t="s">
        <v>1106</v>
      </c>
      <c r="I39200" t="s">
        <v>1106</v>
      </c>
      <c r="K39200" t="b">
        <f>IFERROR(VLOOKUP(F39200,english_mapping!A:B,2,FALSE),"NA")</f>
        <v>1</v>
      </c>
      <c r="L39200">
        <f t="shared" si="612"/>
        <v>0</v>
      </c>
    </row>
    <row r="39201" spans="1:12" x14ac:dyDescent="0.25">
      <c r="A39201" t="s">
        <v>137272</v>
      </c>
      <c r="B39201" t="s">
        <v>137273</v>
      </c>
      <c r="C39201" t="s">
        <v>137274</v>
      </c>
      <c r="D39201" t="s">
        <v>262</v>
      </c>
      <c r="E39201" t="s">
        <v>14</v>
      </c>
      <c r="F39201" t="s">
        <v>21</v>
      </c>
      <c r="G39201" t="s">
        <v>59</v>
      </c>
      <c r="H39201" t="s">
        <v>936</v>
      </c>
      <c r="I39201" t="s">
        <v>936</v>
      </c>
      <c r="K39201" t="b">
        <f>IFERROR(VLOOKUP(F39201,english_mapping!A:B,2,FALSE),"NA")</f>
        <v>1</v>
      </c>
      <c r="L39201" t="str">
        <f t="shared" si="612"/>
        <v>Enterprise Software</v>
      </c>
    </row>
    <row r="39202" spans="1:12" x14ac:dyDescent="0.25">
      <c r="A39202" t="s">
        <v>137275</v>
      </c>
      <c r="B39202" t="s">
        <v>137276</v>
      </c>
      <c r="C39202" t="s">
        <v>137277</v>
      </c>
      <c r="D39202" t="s">
        <v>644</v>
      </c>
      <c r="E39202" t="s">
        <v>109</v>
      </c>
      <c r="F39202" t="s">
        <v>21</v>
      </c>
      <c r="G39202" t="s">
        <v>154</v>
      </c>
      <c r="H39202" t="s">
        <v>242</v>
      </c>
      <c r="I39202" t="s">
        <v>326</v>
      </c>
      <c r="J39202" s="1">
        <v>41275</v>
      </c>
      <c r="K39202" t="b">
        <f>IFERROR(VLOOKUP(F39202,english_mapping!A:B,2,FALSE),"NA")</f>
        <v>1</v>
      </c>
      <c r="L39202" t="str">
        <f t="shared" si="612"/>
        <v>Biotechnology</v>
      </c>
    </row>
    <row r="39203" spans="1:12" x14ac:dyDescent="0.25">
      <c r="A39203" t="s">
        <v>137278</v>
      </c>
      <c r="B39203" t="s">
        <v>137279</v>
      </c>
      <c r="C39203" t="s">
        <v>137280</v>
      </c>
      <c r="D39203" t="s">
        <v>2541</v>
      </c>
      <c r="E39203" t="s">
        <v>205</v>
      </c>
      <c r="F39203" t="s">
        <v>21</v>
      </c>
      <c r="G39203" t="s">
        <v>59</v>
      </c>
      <c r="H39203" t="s">
        <v>60</v>
      </c>
      <c r="I39203" t="s">
        <v>269</v>
      </c>
      <c r="J39203" s="1">
        <v>39814</v>
      </c>
      <c r="K39203" t="b">
        <f>IFERROR(VLOOKUP(F39203,english_mapping!A:B,2,FALSE),"NA")</f>
        <v>1</v>
      </c>
      <c r="L39203" t="str">
        <f t="shared" si="612"/>
        <v>Advertising</v>
      </c>
    </row>
    <row r="39204" spans="1:12" x14ac:dyDescent="0.25">
      <c r="A39204" t="s">
        <v>137281</v>
      </c>
      <c r="B39204" t="s">
        <v>137282</v>
      </c>
      <c r="C39204" t="s">
        <v>137283</v>
      </c>
      <c r="D39204" t="s">
        <v>38</v>
      </c>
      <c r="E39204" t="s">
        <v>14</v>
      </c>
      <c r="F39204" t="s">
        <v>21</v>
      </c>
      <c r="G39204" t="s">
        <v>1035</v>
      </c>
      <c r="H39204" t="s">
        <v>1036</v>
      </c>
      <c r="I39204" t="s">
        <v>4142</v>
      </c>
      <c r="J39204" s="1">
        <v>38718</v>
      </c>
      <c r="K39204" t="b">
        <f>IFERROR(VLOOKUP(F39204,english_mapping!A:B,2,FALSE),"NA")</f>
        <v>1</v>
      </c>
      <c r="L39204" t="str">
        <f t="shared" si="612"/>
        <v>Software</v>
      </c>
    </row>
    <row r="39205" spans="1:12" x14ac:dyDescent="0.25">
      <c r="A39205" t="s">
        <v>137284</v>
      </c>
      <c r="B39205" t="s">
        <v>137285</v>
      </c>
      <c r="C39205" t="s">
        <v>137286</v>
      </c>
      <c r="D39205" t="s">
        <v>137287</v>
      </c>
      <c r="E39205" t="s">
        <v>14</v>
      </c>
      <c r="F39205" t="s">
        <v>21</v>
      </c>
      <c r="G39205" t="s">
        <v>59</v>
      </c>
      <c r="H39205" t="s">
        <v>60</v>
      </c>
      <c r="I39205" t="s">
        <v>66</v>
      </c>
      <c r="J39205" s="1">
        <v>40179</v>
      </c>
      <c r="K39205" t="b">
        <f>IFERROR(VLOOKUP(F39205,english_mapping!A:B,2,FALSE),"NA")</f>
        <v>1</v>
      </c>
      <c r="L39205" t="str">
        <f t="shared" si="612"/>
        <v>Communities</v>
      </c>
    </row>
    <row r="39206" spans="1:12" x14ac:dyDescent="0.25">
      <c r="A39206" t="s">
        <v>137288</v>
      </c>
      <c r="B39206" t="s">
        <v>137289</v>
      </c>
      <c r="C39206" t="s">
        <v>137290</v>
      </c>
      <c r="E39206" t="s">
        <v>14</v>
      </c>
      <c r="F39206" t="s">
        <v>21</v>
      </c>
      <c r="G39206" t="s">
        <v>101</v>
      </c>
      <c r="H39206" t="s">
        <v>102</v>
      </c>
      <c r="I39206" t="s">
        <v>5448</v>
      </c>
      <c r="J39206" s="1">
        <v>40544</v>
      </c>
      <c r="K39206" t="b">
        <f>IFERROR(VLOOKUP(F39206,english_mapping!A:B,2,FALSE),"NA")</f>
        <v>1</v>
      </c>
      <c r="L39206">
        <f t="shared" si="612"/>
        <v>0</v>
      </c>
    </row>
    <row r="39207" spans="1:12" x14ac:dyDescent="0.25">
      <c r="A39207" t="s">
        <v>137291</v>
      </c>
      <c r="B39207" t="s">
        <v>137292</v>
      </c>
      <c r="C39207" t="s">
        <v>137293</v>
      </c>
      <c r="D39207" t="s">
        <v>115307</v>
      </c>
      <c r="E39207" t="s">
        <v>14</v>
      </c>
      <c r="F39207" t="s">
        <v>21</v>
      </c>
      <c r="G39207" t="s">
        <v>1105</v>
      </c>
      <c r="H39207" t="s">
        <v>1106</v>
      </c>
      <c r="I39207" t="s">
        <v>1106</v>
      </c>
      <c r="J39207" s="1">
        <v>37257</v>
      </c>
      <c r="K39207" t="b">
        <f>IFERROR(VLOOKUP(F39207,english_mapping!A:B,2,FALSE),"NA")</f>
        <v>1</v>
      </c>
      <c r="L39207" t="str">
        <f t="shared" si="612"/>
        <v>Renewable Tech</v>
      </c>
    </row>
    <row r="39208" spans="1:12" x14ac:dyDescent="0.25">
      <c r="A39208" t="s">
        <v>137294</v>
      </c>
      <c r="B39208" t="s">
        <v>137295</v>
      </c>
      <c r="C39208" t="s">
        <v>137296</v>
      </c>
      <c r="D39208" t="s">
        <v>780</v>
      </c>
      <c r="E39208" t="s">
        <v>205</v>
      </c>
      <c r="F39208" t="s">
        <v>21</v>
      </c>
      <c r="G39208" t="s">
        <v>84</v>
      </c>
      <c r="H39208" t="s">
        <v>1157</v>
      </c>
      <c r="I39208" t="s">
        <v>57749</v>
      </c>
      <c r="J39208" s="1">
        <v>31048</v>
      </c>
      <c r="K39208" t="b">
        <f>IFERROR(VLOOKUP(F39208,english_mapping!A:B,2,FALSE),"NA")</f>
        <v>1</v>
      </c>
      <c r="L39208" t="str">
        <f t="shared" si="612"/>
        <v>Clean Technology</v>
      </c>
    </row>
    <row r="39209" spans="1:12" x14ac:dyDescent="0.25">
      <c r="A39209" t="s">
        <v>137297</v>
      </c>
      <c r="B39209" t="s">
        <v>137298</v>
      </c>
      <c r="C39209" t="s">
        <v>137299</v>
      </c>
      <c r="D39209" t="s">
        <v>780</v>
      </c>
      <c r="E39209" t="s">
        <v>14</v>
      </c>
      <c r="F39209" t="s">
        <v>52</v>
      </c>
      <c r="G39209" t="s">
        <v>53</v>
      </c>
      <c r="H39209" t="s">
        <v>54</v>
      </c>
      <c r="I39209" t="s">
        <v>54</v>
      </c>
      <c r="K39209" t="b">
        <f>IFERROR(VLOOKUP(F39209,english_mapping!A:B,2,FALSE),"NA")</f>
        <v>1</v>
      </c>
      <c r="L39209" t="str">
        <f t="shared" si="612"/>
        <v>Clean Technology</v>
      </c>
    </row>
    <row r="39210" spans="1:12" x14ac:dyDescent="0.25">
      <c r="A39210" t="s">
        <v>137300</v>
      </c>
      <c r="B39210" t="s">
        <v>137301</v>
      </c>
      <c r="C39210" t="s">
        <v>137302</v>
      </c>
      <c r="D39210" t="s">
        <v>1416</v>
      </c>
      <c r="E39210" t="s">
        <v>701</v>
      </c>
      <c r="F39210" t="s">
        <v>21</v>
      </c>
      <c r="G39210" t="s">
        <v>154</v>
      </c>
      <c r="H39210" t="s">
        <v>242</v>
      </c>
      <c r="I39210" t="s">
        <v>20996</v>
      </c>
      <c r="K39210" t="b">
        <f>IFERROR(VLOOKUP(F39210,english_mapping!A:B,2,FALSE),"NA")</f>
        <v>1</v>
      </c>
      <c r="L39210" t="str">
        <f t="shared" si="612"/>
        <v>Semiconductors</v>
      </c>
    </row>
    <row r="39211" spans="1:12" x14ac:dyDescent="0.25">
      <c r="A39211" t="s">
        <v>137303</v>
      </c>
      <c r="B39211" t="s">
        <v>137304</v>
      </c>
      <c r="D39211" t="s">
        <v>137305</v>
      </c>
      <c r="E39211" t="s">
        <v>14</v>
      </c>
      <c r="F39211" t="s">
        <v>33</v>
      </c>
      <c r="G39211">
        <v>23</v>
      </c>
      <c r="H39211" t="s">
        <v>179</v>
      </c>
      <c r="I39211" t="s">
        <v>179</v>
      </c>
      <c r="J39211" s="1">
        <v>41640</v>
      </c>
      <c r="K39211" t="b">
        <f>IFERROR(VLOOKUP(F39211,english_mapping!A:B,2,FALSE),"NA")</f>
        <v>0</v>
      </c>
      <c r="L39211" t="str">
        <f t="shared" si="612"/>
        <v>Electric Vehicles</v>
      </c>
    </row>
    <row r="39212" spans="1:12" x14ac:dyDescent="0.25">
      <c r="A39212" t="s">
        <v>137306</v>
      </c>
      <c r="B39212" t="s">
        <v>137307</v>
      </c>
      <c r="C39212" t="s">
        <v>137308</v>
      </c>
      <c r="D39212" t="s">
        <v>137309</v>
      </c>
      <c r="E39212" t="s">
        <v>205</v>
      </c>
      <c r="J39212" t="s">
        <v>17410</v>
      </c>
      <c r="K39212" t="str">
        <f>IFERROR(VLOOKUP(F39212,english_mapping!A:B,2,FALSE),"NA")</f>
        <v>NA</v>
      </c>
      <c r="L39212" t="str">
        <f t="shared" si="612"/>
        <v>Chat</v>
      </c>
    </row>
    <row r="39213" spans="1:12" x14ac:dyDescent="0.25">
      <c r="A39213" t="s">
        <v>137310</v>
      </c>
      <c r="B39213" t="s">
        <v>137311</v>
      </c>
      <c r="C39213" t="s">
        <v>137312</v>
      </c>
      <c r="D39213" t="s">
        <v>89</v>
      </c>
      <c r="E39213" t="s">
        <v>205</v>
      </c>
      <c r="F39213" t="s">
        <v>21</v>
      </c>
      <c r="G39213" t="s">
        <v>1360</v>
      </c>
      <c r="H39213" t="s">
        <v>1361</v>
      </c>
      <c r="I39213" t="s">
        <v>29570</v>
      </c>
      <c r="J39213" s="1">
        <v>36892</v>
      </c>
      <c r="K39213" t="b">
        <f>IFERROR(VLOOKUP(F39213,english_mapping!A:B,2,FALSE),"NA")</f>
        <v>1</v>
      </c>
      <c r="L39213" t="str">
        <f t="shared" si="612"/>
        <v>Health and Wellness</v>
      </c>
    </row>
    <row r="39214" spans="1:12" x14ac:dyDescent="0.25">
      <c r="A39214" t="s">
        <v>137313</v>
      </c>
      <c r="B39214" t="s">
        <v>137314</v>
      </c>
      <c r="C39214" t="s">
        <v>137315</v>
      </c>
      <c r="D39214" t="s">
        <v>1566</v>
      </c>
      <c r="E39214" t="s">
        <v>109</v>
      </c>
      <c r="F39214" t="s">
        <v>21</v>
      </c>
      <c r="G39214" t="s">
        <v>59</v>
      </c>
      <c r="H39214" t="s">
        <v>60</v>
      </c>
      <c r="I39214" t="s">
        <v>2772</v>
      </c>
      <c r="K39214" t="b">
        <f>IFERROR(VLOOKUP(F39214,english_mapping!A:B,2,FALSE),"NA")</f>
        <v>1</v>
      </c>
      <c r="L39214" t="str">
        <f t="shared" si="612"/>
        <v>Mobile</v>
      </c>
    </row>
    <row r="39215" spans="1:12" x14ac:dyDescent="0.25">
      <c r="A39215" t="s">
        <v>137316</v>
      </c>
      <c r="B39215" t="s">
        <v>137317</v>
      </c>
      <c r="C39215" t="s">
        <v>137318</v>
      </c>
      <c r="D39215" t="s">
        <v>32</v>
      </c>
      <c r="E39215" t="s">
        <v>14</v>
      </c>
      <c r="F39215" t="s">
        <v>21</v>
      </c>
      <c r="G39215" t="s">
        <v>534</v>
      </c>
      <c r="H39215" t="s">
        <v>535</v>
      </c>
      <c r="I39215" t="s">
        <v>536</v>
      </c>
      <c r="J39215" s="1">
        <v>40545</v>
      </c>
      <c r="K39215" t="b">
        <f>IFERROR(VLOOKUP(F39215,english_mapping!A:B,2,FALSE),"NA")</f>
        <v>1</v>
      </c>
      <c r="L39215" t="str">
        <f t="shared" si="612"/>
        <v>Curated Web</v>
      </c>
    </row>
    <row r="39216" spans="1:12" x14ac:dyDescent="0.25">
      <c r="A39216" t="s">
        <v>137319</v>
      </c>
      <c r="B39216" t="s">
        <v>137320</v>
      </c>
      <c r="C39216" t="s">
        <v>137321</v>
      </c>
      <c r="D39216" t="s">
        <v>2381</v>
      </c>
      <c r="E39216" t="s">
        <v>14</v>
      </c>
      <c r="F39216" t="s">
        <v>15</v>
      </c>
      <c r="G39216">
        <v>19</v>
      </c>
      <c r="H39216" t="s">
        <v>479</v>
      </c>
      <c r="I39216" t="s">
        <v>479</v>
      </c>
      <c r="J39216" s="1">
        <v>39814</v>
      </c>
      <c r="K39216" t="b">
        <f>IFERROR(VLOOKUP(F39216,english_mapping!A:B,2,FALSE),"NA")</f>
        <v>1</v>
      </c>
      <c r="L39216" t="str">
        <f t="shared" si="612"/>
        <v>Consulting</v>
      </c>
    </row>
    <row r="39217" spans="1:12" x14ac:dyDescent="0.25">
      <c r="A39217" t="s">
        <v>137322</v>
      </c>
      <c r="B39217" t="s">
        <v>137323</v>
      </c>
      <c r="C39217" t="s">
        <v>137324</v>
      </c>
      <c r="D39217" t="s">
        <v>96954</v>
      </c>
      <c r="E39217" t="s">
        <v>14</v>
      </c>
      <c r="F39217" t="s">
        <v>21</v>
      </c>
      <c r="G39217" t="s">
        <v>534</v>
      </c>
      <c r="H39217" t="s">
        <v>535</v>
      </c>
      <c r="I39217" t="s">
        <v>536</v>
      </c>
      <c r="J39217" t="s">
        <v>12057</v>
      </c>
      <c r="K39217" t="b">
        <f>IFERROR(VLOOKUP(F39217,english_mapping!A:B,2,FALSE),"NA")</f>
        <v>1</v>
      </c>
      <c r="L39217" t="str">
        <f t="shared" si="612"/>
        <v>Angels</v>
      </c>
    </row>
    <row r="39218" spans="1:12" x14ac:dyDescent="0.25">
      <c r="A39218" t="s">
        <v>137325</v>
      </c>
      <c r="B39218" t="s">
        <v>137326</v>
      </c>
      <c r="C39218" t="s">
        <v>137327</v>
      </c>
      <c r="D39218" t="s">
        <v>3881</v>
      </c>
      <c r="E39218" t="s">
        <v>14</v>
      </c>
      <c r="F39218" t="s">
        <v>21</v>
      </c>
      <c r="G39218" t="s">
        <v>84</v>
      </c>
      <c r="H39218" t="s">
        <v>2864</v>
      </c>
      <c r="I39218" t="s">
        <v>2864</v>
      </c>
      <c r="J39218" s="1">
        <v>41640</v>
      </c>
      <c r="K39218" t="b">
        <f>IFERROR(VLOOKUP(F39218,english_mapping!A:B,2,FALSE),"NA")</f>
        <v>1</v>
      </c>
      <c r="L39218" t="str">
        <f t="shared" si="612"/>
        <v>Medical Devices</v>
      </c>
    </row>
    <row r="39219" spans="1:12" x14ac:dyDescent="0.25">
      <c r="A39219" t="s">
        <v>137328</v>
      </c>
      <c r="B39219" t="s">
        <v>137329</v>
      </c>
      <c r="C39219" t="s">
        <v>137330</v>
      </c>
      <c r="D39219" t="s">
        <v>38</v>
      </c>
      <c r="E39219" t="s">
        <v>14</v>
      </c>
      <c r="F39219" t="s">
        <v>21</v>
      </c>
      <c r="G39219" t="s">
        <v>1035</v>
      </c>
      <c r="H39219" t="s">
        <v>1036</v>
      </c>
      <c r="I39219" t="s">
        <v>4956</v>
      </c>
      <c r="J39219" s="1">
        <v>34335</v>
      </c>
      <c r="K39219" t="b">
        <f>IFERROR(VLOOKUP(F39219,english_mapping!A:B,2,FALSE),"NA")</f>
        <v>1</v>
      </c>
      <c r="L39219" t="str">
        <f t="shared" si="612"/>
        <v>Software</v>
      </c>
    </row>
    <row r="39220" spans="1:12" x14ac:dyDescent="0.25">
      <c r="A39220" t="s">
        <v>137331</v>
      </c>
      <c r="B39220" t="s">
        <v>137332</v>
      </c>
      <c r="D39220" t="s">
        <v>38</v>
      </c>
      <c r="E39220" t="s">
        <v>14</v>
      </c>
      <c r="F39220" t="s">
        <v>21</v>
      </c>
      <c r="G39220" t="s">
        <v>101</v>
      </c>
      <c r="H39220" t="s">
        <v>102</v>
      </c>
      <c r="I39220" t="s">
        <v>103</v>
      </c>
      <c r="J39220" s="1">
        <v>41275</v>
      </c>
      <c r="K39220" t="b">
        <f>IFERROR(VLOOKUP(F39220,english_mapping!A:B,2,FALSE),"NA")</f>
        <v>1</v>
      </c>
      <c r="L39220" t="str">
        <f t="shared" si="612"/>
        <v>Software</v>
      </c>
    </row>
    <row r="39221" spans="1:12" x14ac:dyDescent="0.25">
      <c r="A39221" t="s">
        <v>137333</v>
      </c>
      <c r="B39221" t="s">
        <v>137334</v>
      </c>
      <c r="C39221" t="s">
        <v>137335</v>
      </c>
      <c r="D39221" t="s">
        <v>755</v>
      </c>
      <c r="E39221" t="s">
        <v>14</v>
      </c>
      <c r="J39221" t="s">
        <v>118967</v>
      </c>
      <c r="K39221" t="str">
        <f>IFERROR(VLOOKUP(F39221,english_mapping!A:B,2,FALSE),"NA")</f>
        <v>NA</v>
      </c>
      <c r="L39221" t="str">
        <f t="shared" si="612"/>
        <v>Hardware + Software</v>
      </c>
    </row>
    <row r="39222" spans="1:12" x14ac:dyDescent="0.25">
      <c r="A39222" t="s">
        <v>137336</v>
      </c>
      <c r="B39222" t="s">
        <v>137337</v>
      </c>
      <c r="C39222" t="s">
        <v>137338</v>
      </c>
      <c r="D39222" t="s">
        <v>428</v>
      </c>
      <c r="E39222" t="s">
        <v>205</v>
      </c>
      <c r="F39222" t="s">
        <v>21</v>
      </c>
      <c r="G39222" t="s">
        <v>822</v>
      </c>
      <c r="H39222" t="s">
        <v>823</v>
      </c>
      <c r="I39222" t="s">
        <v>823</v>
      </c>
      <c r="J39222" s="1">
        <v>40179</v>
      </c>
      <c r="K39222" t="b">
        <f>IFERROR(VLOOKUP(F39222,english_mapping!A:B,2,FALSE),"NA")</f>
        <v>1</v>
      </c>
      <c r="L39222" t="str">
        <f t="shared" si="612"/>
        <v>Travel</v>
      </c>
    </row>
    <row r="39223" spans="1:12" x14ac:dyDescent="0.25">
      <c r="A39223" t="s">
        <v>137339</v>
      </c>
      <c r="B39223" t="s">
        <v>137340</v>
      </c>
      <c r="C39223" t="s">
        <v>137341</v>
      </c>
      <c r="D39223" t="s">
        <v>51</v>
      </c>
      <c r="E39223" t="s">
        <v>14</v>
      </c>
      <c r="F39223" t="s">
        <v>21</v>
      </c>
      <c r="G39223" t="s">
        <v>379</v>
      </c>
      <c r="H39223" t="s">
        <v>380</v>
      </c>
      <c r="I39223" t="s">
        <v>7839</v>
      </c>
      <c r="J39223" s="1">
        <v>40189</v>
      </c>
      <c r="K39223" t="b">
        <f>IFERROR(VLOOKUP(F39223,english_mapping!A:B,2,FALSE),"NA")</f>
        <v>1</v>
      </c>
      <c r="L39223" t="str">
        <f t="shared" si="612"/>
        <v>Biotechnology</v>
      </c>
    </row>
    <row r="39224" spans="1:12" x14ac:dyDescent="0.25">
      <c r="A39224" t="s">
        <v>137342</v>
      </c>
      <c r="B39224" t="s">
        <v>137343</v>
      </c>
      <c r="C39224" t="s">
        <v>137344</v>
      </c>
      <c r="D39224" t="s">
        <v>3928</v>
      </c>
      <c r="E39224" t="s">
        <v>14</v>
      </c>
      <c r="F39224" t="s">
        <v>21</v>
      </c>
      <c r="G39224" t="s">
        <v>822</v>
      </c>
      <c r="H39224" t="s">
        <v>823</v>
      </c>
      <c r="I39224" t="s">
        <v>4373</v>
      </c>
      <c r="J39224" s="1">
        <v>41275</v>
      </c>
      <c r="K39224" t="b">
        <f>IFERROR(VLOOKUP(F39224,english_mapping!A:B,2,FALSE),"NA")</f>
        <v>1</v>
      </c>
      <c r="L39224" t="str">
        <f t="shared" si="612"/>
        <v>Health Care</v>
      </c>
    </row>
    <row r="39225" spans="1:12" x14ac:dyDescent="0.25">
      <c r="A39225" t="s">
        <v>137345</v>
      </c>
      <c r="B39225" t="s">
        <v>137346</v>
      </c>
      <c r="C39225" t="s">
        <v>137347</v>
      </c>
      <c r="D39225" t="s">
        <v>38</v>
      </c>
      <c r="E39225" t="s">
        <v>14</v>
      </c>
      <c r="F39225" t="s">
        <v>1151</v>
      </c>
      <c r="G39225">
        <v>23</v>
      </c>
      <c r="H39225" t="s">
        <v>1323</v>
      </c>
      <c r="I39225" t="s">
        <v>137348</v>
      </c>
      <c r="J39225" s="1">
        <v>37995</v>
      </c>
      <c r="K39225" t="b">
        <f>IFERROR(VLOOKUP(F39225,english_mapping!A:B,2,FALSE),"NA")</f>
        <v>0</v>
      </c>
      <c r="L39225" t="str">
        <f t="shared" si="612"/>
        <v>Software</v>
      </c>
    </row>
    <row r="39226" spans="1:12" x14ac:dyDescent="0.25">
      <c r="A39226" t="s">
        <v>137349</v>
      </c>
      <c r="B39226" t="s">
        <v>137350</v>
      </c>
      <c r="C39226" t="s">
        <v>137351</v>
      </c>
      <c r="D39226" t="s">
        <v>38</v>
      </c>
      <c r="E39226" t="s">
        <v>109</v>
      </c>
      <c r="F39226" t="s">
        <v>21</v>
      </c>
      <c r="G39226" t="s">
        <v>59</v>
      </c>
      <c r="H39226" t="s">
        <v>60</v>
      </c>
      <c r="I39226" t="s">
        <v>61</v>
      </c>
      <c r="J39226" s="1">
        <v>36526</v>
      </c>
      <c r="K39226" t="b">
        <f>IFERROR(VLOOKUP(F39226,english_mapping!A:B,2,FALSE),"NA")</f>
        <v>1</v>
      </c>
      <c r="L39226" t="str">
        <f t="shared" si="612"/>
        <v>Software</v>
      </c>
    </row>
    <row r="39227" spans="1:12" x14ac:dyDescent="0.25">
      <c r="A39227" t="s">
        <v>137352</v>
      </c>
      <c r="B39227" t="s">
        <v>137353</v>
      </c>
      <c r="C39227" t="s">
        <v>137354</v>
      </c>
      <c r="D39227" t="s">
        <v>1275</v>
      </c>
      <c r="E39227" t="s">
        <v>14</v>
      </c>
      <c r="F39227" t="s">
        <v>21</v>
      </c>
      <c r="G39227" t="s">
        <v>59</v>
      </c>
      <c r="H39227" t="s">
        <v>1249</v>
      </c>
      <c r="I39227" t="s">
        <v>1249</v>
      </c>
      <c r="J39227" s="1">
        <v>39448</v>
      </c>
      <c r="K39227" t="b">
        <f>IFERROR(VLOOKUP(F39227,english_mapping!A:B,2,FALSE),"NA")</f>
        <v>1</v>
      </c>
      <c r="L39227" t="str">
        <f t="shared" si="612"/>
        <v>Health Care</v>
      </c>
    </row>
    <row r="39228" spans="1:12" x14ac:dyDescent="0.25">
      <c r="A39228" t="s">
        <v>137355</v>
      </c>
      <c r="B39228" t="s">
        <v>137356</v>
      </c>
      <c r="C39228" t="s">
        <v>137357</v>
      </c>
      <c r="D39228" t="s">
        <v>32</v>
      </c>
      <c r="E39228" t="s">
        <v>14</v>
      </c>
      <c r="F39228" t="s">
        <v>21</v>
      </c>
      <c r="G39228" t="s">
        <v>59</v>
      </c>
      <c r="H39228" t="s">
        <v>60</v>
      </c>
      <c r="I39228" t="s">
        <v>1279</v>
      </c>
      <c r="J39228" s="1">
        <v>41275</v>
      </c>
      <c r="K39228" t="b">
        <f>IFERROR(VLOOKUP(F39228,english_mapping!A:B,2,FALSE),"NA")</f>
        <v>1</v>
      </c>
      <c r="L39228" t="str">
        <f t="shared" si="612"/>
        <v>Curated Web</v>
      </c>
    </row>
    <row r="39229" spans="1:12" x14ac:dyDescent="0.25">
      <c r="A39229" t="s">
        <v>137358</v>
      </c>
      <c r="B39229" t="s">
        <v>137359</v>
      </c>
      <c r="C39229" t="s">
        <v>137360</v>
      </c>
      <c r="D39229" t="s">
        <v>755</v>
      </c>
      <c r="E39229" t="s">
        <v>14</v>
      </c>
      <c r="F39229" t="s">
        <v>21</v>
      </c>
      <c r="G39229" t="s">
        <v>655</v>
      </c>
      <c r="H39229" t="s">
        <v>656</v>
      </c>
      <c r="I39229" t="s">
        <v>656</v>
      </c>
      <c r="J39229" s="1">
        <v>40909</v>
      </c>
      <c r="K39229" t="b">
        <f>IFERROR(VLOOKUP(F39229,english_mapping!A:B,2,FALSE),"NA")</f>
        <v>1</v>
      </c>
      <c r="L39229" t="str">
        <f t="shared" si="612"/>
        <v>Hardware + Software</v>
      </c>
    </row>
    <row r="39230" spans="1:12" x14ac:dyDescent="0.25">
      <c r="A39230" t="s">
        <v>137361</v>
      </c>
      <c r="B39230" t="s">
        <v>137362</v>
      </c>
      <c r="C39230" t="s">
        <v>137363</v>
      </c>
      <c r="D39230" t="s">
        <v>137364</v>
      </c>
      <c r="E39230" t="s">
        <v>205</v>
      </c>
      <c r="F39230" t="s">
        <v>21</v>
      </c>
      <c r="G39230" t="s">
        <v>285</v>
      </c>
      <c r="H39230" t="s">
        <v>1054</v>
      </c>
      <c r="I39230" t="s">
        <v>1054</v>
      </c>
      <c r="J39230" s="1">
        <v>37622</v>
      </c>
      <c r="K39230" t="b">
        <f>IFERROR(VLOOKUP(F39230,english_mapping!A:B,2,FALSE),"NA")</f>
        <v>1</v>
      </c>
      <c r="L39230" t="str">
        <f t="shared" si="612"/>
        <v>Hardware + Software</v>
      </c>
    </row>
    <row r="39231" spans="1:12" x14ac:dyDescent="0.25">
      <c r="A39231" t="s">
        <v>137365</v>
      </c>
      <c r="B39231" t="s">
        <v>137366</v>
      </c>
      <c r="C39231" t="s">
        <v>137367</v>
      </c>
      <c r="D39231" t="s">
        <v>137368</v>
      </c>
      <c r="E39231" t="s">
        <v>14</v>
      </c>
      <c r="F39231" t="s">
        <v>21</v>
      </c>
      <c r="G39231" t="s">
        <v>1383</v>
      </c>
      <c r="H39231" t="s">
        <v>1384</v>
      </c>
      <c r="I39231" t="s">
        <v>1385</v>
      </c>
      <c r="J39231" s="1">
        <v>38356</v>
      </c>
      <c r="K39231" t="b">
        <f>IFERROR(VLOOKUP(F39231,english_mapping!A:B,2,FALSE),"NA")</f>
        <v>1</v>
      </c>
      <c r="L39231" t="str">
        <f t="shared" si="612"/>
        <v>Enterprise Software</v>
      </c>
    </row>
    <row r="39232" spans="1:12" x14ac:dyDescent="0.25">
      <c r="A39232" t="s">
        <v>137369</v>
      </c>
      <c r="B39232" t="s">
        <v>137370</v>
      </c>
      <c r="C39232" t="s">
        <v>137371</v>
      </c>
      <c r="D39232" t="s">
        <v>137372</v>
      </c>
      <c r="E39232" t="s">
        <v>14</v>
      </c>
      <c r="F39232" t="s">
        <v>21</v>
      </c>
      <c r="G39232" t="s">
        <v>59</v>
      </c>
      <c r="H39232" t="s">
        <v>1249</v>
      </c>
      <c r="I39232" t="s">
        <v>1249</v>
      </c>
      <c r="J39232" s="1">
        <v>38723</v>
      </c>
      <c r="K39232" t="b">
        <f>IFERROR(VLOOKUP(F39232,english_mapping!A:B,2,FALSE),"NA")</f>
        <v>1</v>
      </c>
      <c r="L39232" t="str">
        <f t="shared" si="612"/>
        <v>Hardware + Software</v>
      </c>
    </row>
    <row r="39233" spans="1:12" x14ac:dyDescent="0.25">
      <c r="A39233" t="s">
        <v>137373</v>
      </c>
      <c r="B39233" t="s">
        <v>137374</v>
      </c>
      <c r="C39233" t="s">
        <v>137375</v>
      </c>
      <c r="D39233" t="s">
        <v>3178</v>
      </c>
      <c r="E39233" t="s">
        <v>14</v>
      </c>
      <c r="F39233" t="s">
        <v>21</v>
      </c>
      <c r="G39233" t="s">
        <v>101</v>
      </c>
      <c r="H39233" t="s">
        <v>102</v>
      </c>
      <c r="I39233" t="s">
        <v>103</v>
      </c>
      <c r="J39233" s="1">
        <v>41275</v>
      </c>
      <c r="K39233" t="b">
        <f>IFERROR(VLOOKUP(F39233,english_mapping!A:B,2,FALSE),"NA")</f>
        <v>1</v>
      </c>
      <c r="L39233" t="str">
        <f t="shared" si="612"/>
        <v>Real Estate</v>
      </c>
    </row>
    <row r="39234" spans="1:12" x14ac:dyDescent="0.25">
      <c r="A39234" t="s">
        <v>137376</v>
      </c>
      <c r="B39234" t="s">
        <v>137377</v>
      </c>
      <c r="C39234" t="s">
        <v>137378</v>
      </c>
      <c r="D39234" t="s">
        <v>137379</v>
      </c>
      <c r="E39234" t="s">
        <v>14</v>
      </c>
      <c r="F39234" t="s">
        <v>21</v>
      </c>
      <c r="G39234" t="s">
        <v>59</v>
      </c>
      <c r="H39234" t="s">
        <v>90</v>
      </c>
      <c r="I39234" t="s">
        <v>90</v>
      </c>
      <c r="J39234" t="s">
        <v>8574</v>
      </c>
      <c r="K39234" t="b">
        <f>IFERROR(VLOOKUP(F39234,english_mapping!A:B,2,FALSE),"NA")</f>
        <v>1</v>
      </c>
      <c r="L39234" t="str">
        <f t="shared" si="612"/>
        <v>Application Platforms</v>
      </c>
    </row>
    <row r="39235" spans="1:12" x14ac:dyDescent="0.25">
      <c r="A39235" t="s">
        <v>137380</v>
      </c>
      <c r="B39235" t="s">
        <v>137381</v>
      </c>
      <c r="C39235" t="s">
        <v>137382</v>
      </c>
      <c r="D39235" t="s">
        <v>19697</v>
      </c>
      <c r="E39235" t="s">
        <v>14</v>
      </c>
      <c r="F39235" t="s">
        <v>21</v>
      </c>
      <c r="G39235" t="s">
        <v>59</v>
      </c>
      <c r="H39235" t="s">
        <v>60</v>
      </c>
      <c r="I39235" t="s">
        <v>66</v>
      </c>
      <c r="J39235" s="1">
        <v>41275</v>
      </c>
      <c r="K39235" t="b">
        <f>IFERROR(VLOOKUP(F39235,english_mapping!A:B,2,FALSE),"NA")</f>
        <v>1</v>
      </c>
      <c r="L39235" t="str">
        <f t="shared" si="612"/>
        <v>Colleges</v>
      </c>
    </row>
    <row r="39236" spans="1:12" x14ac:dyDescent="0.25">
      <c r="A39236" t="s">
        <v>137383</v>
      </c>
      <c r="B39236" t="s">
        <v>137384</v>
      </c>
      <c r="C39236" t="s">
        <v>137385</v>
      </c>
      <c r="D39236" t="s">
        <v>9193</v>
      </c>
      <c r="E39236" t="s">
        <v>14</v>
      </c>
      <c r="F39236" t="s">
        <v>21</v>
      </c>
      <c r="G39236" t="s">
        <v>39</v>
      </c>
      <c r="H39236" t="s">
        <v>281</v>
      </c>
      <c r="I39236" t="s">
        <v>281</v>
      </c>
      <c r="J39236" s="1">
        <v>41275</v>
      </c>
      <c r="K39236" t="b">
        <f>IFERROR(VLOOKUP(F39236,english_mapping!A:B,2,FALSE),"NA")</f>
        <v>1</v>
      </c>
      <c r="L39236" t="str">
        <f t="shared" ref="L39236:L39299" si="613">IFERROR(LEFT(D39236,(FIND("|",D39236))-1),D39236)</f>
        <v>Hospitals</v>
      </c>
    </row>
    <row r="39237" spans="1:12" x14ac:dyDescent="0.25">
      <c r="A39237" t="s">
        <v>137386</v>
      </c>
      <c r="B39237" t="s">
        <v>137387</v>
      </c>
      <c r="C39237" t="s">
        <v>137388</v>
      </c>
      <c r="D39237" t="s">
        <v>38</v>
      </c>
      <c r="E39237" t="s">
        <v>14</v>
      </c>
      <c r="F39237" t="s">
        <v>21</v>
      </c>
      <c r="G39237" t="s">
        <v>154</v>
      </c>
      <c r="H39237" t="s">
        <v>242</v>
      </c>
      <c r="I39237" t="s">
        <v>326</v>
      </c>
      <c r="J39237" s="1">
        <v>40179</v>
      </c>
      <c r="K39237" t="b">
        <f>IFERROR(VLOOKUP(F39237,english_mapping!A:B,2,FALSE),"NA")</f>
        <v>1</v>
      </c>
      <c r="L39237" t="str">
        <f t="shared" si="613"/>
        <v>Software</v>
      </c>
    </row>
    <row r="39238" spans="1:12" x14ac:dyDescent="0.25">
      <c r="A39238" t="s">
        <v>137389</v>
      </c>
      <c r="B39238" t="s">
        <v>137390</v>
      </c>
      <c r="C39238" t="s">
        <v>137391</v>
      </c>
      <c r="D39238" t="s">
        <v>70</v>
      </c>
      <c r="E39238" t="s">
        <v>14</v>
      </c>
      <c r="F39238" t="s">
        <v>2880</v>
      </c>
      <c r="G39238">
        <v>3</v>
      </c>
      <c r="H39238" t="s">
        <v>17725</v>
      </c>
      <c r="I39238" t="s">
        <v>17725</v>
      </c>
      <c r="K39238" t="b">
        <f>IFERROR(VLOOKUP(F39238,english_mapping!A:B,2,FALSE),"NA")</f>
        <v>0</v>
      </c>
      <c r="L39238" t="str">
        <f t="shared" si="613"/>
        <v>E-Commerce</v>
      </c>
    </row>
    <row r="39239" spans="1:12" x14ac:dyDescent="0.25">
      <c r="A39239" t="s">
        <v>137392</v>
      </c>
      <c r="B39239" t="s">
        <v>137393</v>
      </c>
      <c r="C39239" t="s">
        <v>137394</v>
      </c>
      <c r="D39239" t="s">
        <v>2541</v>
      </c>
      <c r="E39239" t="s">
        <v>205</v>
      </c>
      <c r="F39239" t="s">
        <v>21</v>
      </c>
      <c r="G39239" t="s">
        <v>59</v>
      </c>
      <c r="H39239" t="s">
        <v>90</v>
      </c>
      <c r="I39239" t="s">
        <v>90</v>
      </c>
      <c r="J39239" s="1">
        <v>37987</v>
      </c>
      <c r="K39239" t="b">
        <f>IFERROR(VLOOKUP(F39239,english_mapping!A:B,2,FALSE),"NA")</f>
        <v>1</v>
      </c>
      <c r="L39239" t="str">
        <f t="shared" si="613"/>
        <v>Advertising</v>
      </c>
    </row>
    <row r="39240" spans="1:12" x14ac:dyDescent="0.25">
      <c r="A39240" t="s">
        <v>137395</v>
      </c>
      <c r="B39240" t="s">
        <v>137396</v>
      </c>
      <c r="C39240" t="s">
        <v>137397</v>
      </c>
      <c r="D39240" t="s">
        <v>137398</v>
      </c>
      <c r="E39240" t="s">
        <v>14</v>
      </c>
      <c r="F39240" t="s">
        <v>4722</v>
      </c>
      <c r="G39240">
        <v>13</v>
      </c>
      <c r="H39240" t="s">
        <v>4723</v>
      </c>
      <c r="I39240" t="s">
        <v>4723</v>
      </c>
      <c r="J39240" s="1">
        <v>40911</v>
      </c>
      <c r="K39240" t="b">
        <f>IFERROR(VLOOKUP(F39240,english_mapping!A:B,2,FALSE),"NA")</f>
        <v>0</v>
      </c>
      <c r="L39240" t="str">
        <f t="shared" si="613"/>
        <v>Games</v>
      </c>
    </row>
    <row r="39241" spans="1:12" x14ac:dyDescent="0.25">
      <c r="A39241" t="s">
        <v>137399</v>
      </c>
      <c r="B39241" t="s">
        <v>137400</v>
      </c>
      <c r="C39241" t="s">
        <v>137401</v>
      </c>
      <c r="D39241" t="s">
        <v>137402</v>
      </c>
      <c r="E39241" t="s">
        <v>14</v>
      </c>
      <c r="F39241" t="s">
        <v>21</v>
      </c>
      <c r="G39241" t="s">
        <v>59</v>
      </c>
      <c r="H39241" t="s">
        <v>60</v>
      </c>
      <c r="I39241" t="s">
        <v>1128</v>
      </c>
      <c r="J39241" s="1">
        <v>39083</v>
      </c>
      <c r="K39241" t="b">
        <f>IFERROR(VLOOKUP(F39241,english_mapping!A:B,2,FALSE),"NA")</f>
        <v>1</v>
      </c>
      <c r="L39241" t="str">
        <f t="shared" si="613"/>
        <v>Navigation</v>
      </c>
    </row>
    <row r="39242" spans="1:12" x14ac:dyDescent="0.25">
      <c r="A39242" t="s">
        <v>137403</v>
      </c>
      <c r="B39242" t="s">
        <v>137404</v>
      </c>
      <c r="C39242" t="s">
        <v>137405</v>
      </c>
      <c r="D39242" t="s">
        <v>137406</v>
      </c>
      <c r="E39242" t="s">
        <v>14</v>
      </c>
      <c r="F39242" t="s">
        <v>21</v>
      </c>
      <c r="G39242" t="s">
        <v>101</v>
      </c>
      <c r="H39242" t="s">
        <v>102</v>
      </c>
      <c r="I39242" t="s">
        <v>103</v>
      </c>
      <c r="J39242" s="1">
        <v>35796</v>
      </c>
      <c r="K39242" t="b">
        <f>IFERROR(VLOOKUP(F39242,english_mapping!A:B,2,FALSE),"NA")</f>
        <v>1</v>
      </c>
      <c r="L39242" t="str">
        <f t="shared" si="613"/>
        <v>Cyber Security</v>
      </c>
    </row>
    <row r="39243" spans="1:12" x14ac:dyDescent="0.25">
      <c r="A39243" t="s">
        <v>137407</v>
      </c>
      <c r="B39243" t="s">
        <v>137408</v>
      </c>
      <c r="C39243" t="s">
        <v>137409</v>
      </c>
      <c r="D39243" t="s">
        <v>137410</v>
      </c>
      <c r="E39243" t="s">
        <v>14</v>
      </c>
      <c r="F39243" t="s">
        <v>1313</v>
      </c>
      <c r="G39243">
        <v>61</v>
      </c>
      <c r="H39243" t="s">
        <v>1314</v>
      </c>
      <c r="I39243" t="s">
        <v>1314</v>
      </c>
      <c r="J39243" s="1">
        <v>41642</v>
      </c>
      <c r="K39243" t="b">
        <f>IFERROR(VLOOKUP(F39243,english_mapping!A:B,2,FALSE),"NA")</f>
        <v>0</v>
      </c>
      <c r="L39243" t="str">
        <f t="shared" si="613"/>
        <v>Content Delivery</v>
      </c>
    </row>
    <row r="39244" spans="1:12" x14ac:dyDescent="0.25">
      <c r="A39244" t="s">
        <v>137411</v>
      </c>
      <c r="B39244" t="s">
        <v>137412</v>
      </c>
      <c r="C39244" t="s">
        <v>137413</v>
      </c>
      <c r="E39244" t="s">
        <v>14</v>
      </c>
      <c r="K39244" t="str">
        <f>IFERROR(VLOOKUP(F39244,english_mapping!A:B,2,FALSE),"NA")</f>
        <v>NA</v>
      </c>
      <c r="L39244">
        <f t="shared" si="613"/>
        <v>0</v>
      </c>
    </row>
    <row r="39245" spans="1:12" x14ac:dyDescent="0.25">
      <c r="A39245" t="s">
        <v>137414</v>
      </c>
      <c r="B39245" t="s">
        <v>137415</v>
      </c>
      <c r="C39245" t="s">
        <v>137416</v>
      </c>
      <c r="D39245" t="s">
        <v>137417</v>
      </c>
      <c r="E39245" t="s">
        <v>14</v>
      </c>
      <c r="F39245" t="s">
        <v>365</v>
      </c>
      <c r="G39245">
        <v>26</v>
      </c>
      <c r="H39245" t="s">
        <v>366</v>
      </c>
      <c r="I39245" t="s">
        <v>1624</v>
      </c>
      <c r="K39245" t="b">
        <f>IFERROR(VLOOKUP(F39245,english_mapping!A:B,2,FALSE),"NA")</f>
        <v>0</v>
      </c>
      <c r="L39245" t="str">
        <f t="shared" si="613"/>
        <v>E-Books</v>
      </c>
    </row>
    <row r="39246" spans="1:12" x14ac:dyDescent="0.25">
      <c r="A39246" t="s">
        <v>137418</v>
      </c>
      <c r="B39246" t="s">
        <v>137419</v>
      </c>
      <c r="C39246" t="s">
        <v>137420</v>
      </c>
      <c r="D39246" t="s">
        <v>37124</v>
      </c>
      <c r="E39246" t="s">
        <v>14</v>
      </c>
      <c r="F39246" t="s">
        <v>21</v>
      </c>
      <c r="G39246" t="s">
        <v>1360</v>
      </c>
      <c r="H39246" t="s">
        <v>1361</v>
      </c>
      <c r="I39246" t="s">
        <v>14412</v>
      </c>
      <c r="K39246" t="b">
        <f>IFERROR(VLOOKUP(F39246,english_mapping!A:B,2,FALSE),"NA")</f>
        <v>1</v>
      </c>
      <c r="L39246" t="str">
        <f t="shared" si="613"/>
        <v>Ediscovery</v>
      </c>
    </row>
    <row r="39247" spans="1:12" x14ac:dyDescent="0.25">
      <c r="A39247" t="s">
        <v>137421</v>
      </c>
      <c r="B39247" t="s">
        <v>137422</v>
      </c>
      <c r="C39247" t="s">
        <v>137423</v>
      </c>
      <c r="D39247" t="s">
        <v>137424</v>
      </c>
      <c r="E39247" t="s">
        <v>109</v>
      </c>
      <c r="F39247" t="s">
        <v>712</v>
      </c>
      <c r="G39247">
        <v>5</v>
      </c>
      <c r="H39247" t="s">
        <v>713</v>
      </c>
      <c r="I39247" t="s">
        <v>713</v>
      </c>
      <c r="J39247" s="1">
        <v>40551</v>
      </c>
      <c r="K39247" t="b">
        <f>IFERROR(VLOOKUP(F39247,english_mapping!A:B,2,FALSE),"NA")</f>
        <v>0</v>
      </c>
      <c r="L39247" t="str">
        <f t="shared" si="613"/>
        <v>Games</v>
      </c>
    </row>
    <row r="39248" spans="1:12" x14ac:dyDescent="0.25">
      <c r="A39248" t="s">
        <v>137425</v>
      </c>
      <c r="B39248" t="s">
        <v>137426</v>
      </c>
      <c r="C39248" t="s">
        <v>137427</v>
      </c>
      <c r="D39248" t="s">
        <v>1433</v>
      </c>
      <c r="E39248" t="s">
        <v>109</v>
      </c>
      <c r="F39248" t="s">
        <v>21</v>
      </c>
      <c r="G39248" t="s">
        <v>117</v>
      </c>
      <c r="H39248" t="s">
        <v>535</v>
      </c>
      <c r="I39248" t="s">
        <v>4018</v>
      </c>
      <c r="J39248" s="1">
        <v>35796</v>
      </c>
      <c r="K39248" t="b">
        <f>IFERROR(VLOOKUP(F39248,english_mapping!A:B,2,FALSE),"NA")</f>
        <v>1</v>
      </c>
      <c r="L39248" t="str">
        <f t="shared" si="613"/>
        <v>Web Hosting</v>
      </c>
    </row>
    <row r="39249" spans="1:12" x14ac:dyDescent="0.25">
      <c r="A39249" t="s">
        <v>137428</v>
      </c>
      <c r="B39249" t="s">
        <v>137429</v>
      </c>
      <c r="C39249" t="s">
        <v>137430</v>
      </c>
      <c r="D39249" t="s">
        <v>137431</v>
      </c>
      <c r="E39249" t="s">
        <v>14</v>
      </c>
      <c r="F39249" t="s">
        <v>21</v>
      </c>
      <c r="G39249" t="s">
        <v>1383</v>
      </c>
      <c r="H39249" t="s">
        <v>1384</v>
      </c>
      <c r="I39249" t="s">
        <v>1385</v>
      </c>
      <c r="J39249" t="s">
        <v>36545</v>
      </c>
      <c r="K39249" t="b">
        <f>IFERROR(VLOOKUP(F39249,english_mapping!A:B,2,FALSE),"NA")</f>
        <v>1</v>
      </c>
      <c r="L39249" t="str">
        <f t="shared" si="613"/>
        <v>Clean Energy</v>
      </c>
    </row>
    <row r="39250" spans="1:12" x14ac:dyDescent="0.25">
      <c r="A39250" t="s">
        <v>137432</v>
      </c>
      <c r="B39250" t="s">
        <v>137433</v>
      </c>
      <c r="C39250" t="s">
        <v>137434</v>
      </c>
      <c r="D39250" t="s">
        <v>38</v>
      </c>
      <c r="E39250" t="s">
        <v>109</v>
      </c>
      <c r="F39250" t="s">
        <v>21</v>
      </c>
      <c r="G39250" t="s">
        <v>59</v>
      </c>
      <c r="H39250" t="s">
        <v>60</v>
      </c>
      <c r="I39250" t="s">
        <v>2772</v>
      </c>
      <c r="J39250" s="1">
        <v>40190</v>
      </c>
      <c r="K39250" t="b">
        <f>IFERROR(VLOOKUP(F39250,english_mapping!A:B,2,FALSE),"NA")</f>
        <v>1</v>
      </c>
      <c r="L39250" t="str">
        <f t="shared" si="613"/>
        <v>Software</v>
      </c>
    </row>
    <row r="39251" spans="1:12" x14ac:dyDescent="0.25">
      <c r="A39251" t="s">
        <v>137435</v>
      </c>
      <c r="B39251" t="s">
        <v>137436</v>
      </c>
      <c r="C39251" t="s">
        <v>137437</v>
      </c>
      <c r="D39251" t="s">
        <v>137438</v>
      </c>
      <c r="E39251" t="s">
        <v>109</v>
      </c>
      <c r="F39251" t="s">
        <v>21</v>
      </c>
      <c r="G39251" t="s">
        <v>59</v>
      </c>
      <c r="H39251" t="s">
        <v>60</v>
      </c>
      <c r="I39251" t="s">
        <v>1452</v>
      </c>
      <c r="K39251" t="b">
        <f>IFERROR(VLOOKUP(F39251,english_mapping!A:B,2,FALSE),"NA")</f>
        <v>1</v>
      </c>
      <c r="L39251" t="str">
        <f t="shared" si="613"/>
        <v>Renewable Energies</v>
      </c>
    </row>
    <row r="39252" spans="1:12" x14ac:dyDescent="0.25">
      <c r="A39252" t="s">
        <v>137439</v>
      </c>
      <c r="B39252" t="s">
        <v>137440</v>
      </c>
      <c r="C39252" t="s">
        <v>137441</v>
      </c>
      <c r="D39252" t="s">
        <v>428</v>
      </c>
      <c r="E39252" t="s">
        <v>14</v>
      </c>
      <c r="J39252" s="1">
        <v>41275</v>
      </c>
      <c r="K39252" t="str">
        <f>IFERROR(VLOOKUP(F39252,english_mapping!A:B,2,FALSE),"NA")</f>
        <v>NA</v>
      </c>
      <c r="L39252" t="str">
        <f t="shared" si="613"/>
        <v>Travel</v>
      </c>
    </row>
    <row r="39253" spans="1:12" x14ac:dyDescent="0.25">
      <c r="A39253" t="s">
        <v>137442</v>
      </c>
      <c r="B39253" t="s">
        <v>137443</v>
      </c>
      <c r="C39253" t="s">
        <v>137444</v>
      </c>
      <c r="D39253" t="s">
        <v>755</v>
      </c>
      <c r="E39253" t="s">
        <v>14</v>
      </c>
      <c r="F39253" t="s">
        <v>21</v>
      </c>
      <c r="G39253" t="s">
        <v>77</v>
      </c>
      <c r="H39253" t="s">
        <v>1804</v>
      </c>
      <c r="I39253" t="s">
        <v>2586</v>
      </c>
      <c r="J39253" s="1">
        <v>37987</v>
      </c>
      <c r="K39253" t="b">
        <f>IFERROR(VLOOKUP(F39253,english_mapping!A:B,2,FALSE),"NA")</f>
        <v>1</v>
      </c>
      <c r="L39253" t="str">
        <f t="shared" si="613"/>
        <v>Hardware + Software</v>
      </c>
    </row>
    <row r="39254" spans="1:12" x14ac:dyDescent="0.25">
      <c r="A39254" t="s">
        <v>137445</v>
      </c>
      <c r="B39254" t="s">
        <v>137446</v>
      </c>
      <c r="C39254" t="s">
        <v>137447</v>
      </c>
      <c r="D39254" t="s">
        <v>3881</v>
      </c>
      <c r="E39254" t="s">
        <v>14</v>
      </c>
      <c r="F39254" t="s">
        <v>21</v>
      </c>
      <c r="G39254" t="s">
        <v>804</v>
      </c>
      <c r="H39254" t="s">
        <v>18553</v>
      </c>
      <c r="I39254" t="s">
        <v>2979</v>
      </c>
      <c r="K39254" t="b">
        <f>IFERROR(VLOOKUP(F39254,english_mapping!A:B,2,FALSE),"NA")</f>
        <v>1</v>
      </c>
      <c r="L39254" t="str">
        <f t="shared" si="613"/>
        <v>Medical Devices</v>
      </c>
    </row>
    <row r="39255" spans="1:12" x14ac:dyDescent="0.25">
      <c r="A39255" t="s">
        <v>137448</v>
      </c>
      <c r="B39255" t="s">
        <v>137449</v>
      </c>
      <c r="C39255" t="s">
        <v>137450</v>
      </c>
      <c r="D39255" t="s">
        <v>38</v>
      </c>
      <c r="E39255" t="s">
        <v>14</v>
      </c>
      <c r="F39255" t="s">
        <v>21</v>
      </c>
      <c r="G39255" t="s">
        <v>59</v>
      </c>
      <c r="H39255" t="s">
        <v>60</v>
      </c>
      <c r="I39255" t="s">
        <v>66</v>
      </c>
      <c r="J39255" s="1">
        <v>42005</v>
      </c>
      <c r="K39255" t="b">
        <f>IFERROR(VLOOKUP(F39255,english_mapping!A:B,2,FALSE),"NA")</f>
        <v>1</v>
      </c>
      <c r="L39255" t="str">
        <f t="shared" si="613"/>
        <v>Software</v>
      </c>
    </row>
    <row r="39256" spans="1:12" x14ac:dyDescent="0.25">
      <c r="A39256" t="s">
        <v>137451</v>
      </c>
      <c r="B39256" t="s">
        <v>137452</v>
      </c>
      <c r="C39256" t="s">
        <v>137453</v>
      </c>
      <c r="D39256" t="s">
        <v>3741</v>
      </c>
      <c r="E39256" t="s">
        <v>14</v>
      </c>
      <c r="F39256" t="s">
        <v>21</v>
      </c>
      <c r="G39256" t="s">
        <v>138</v>
      </c>
      <c r="H39256" t="s">
        <v>139</v>
      </c>
      <c r="I39256" t="s">
        <v>139</v>
      </c>
      <c r="J39256" s="1">
        <v>42039</v>
      </c>
      <c r="K39256" t="b">
        <f>IFERROR(VLOOKUP(F39256,english_mapping!A:B,2,FALSE),"NA")</f>
        <v>1</v>
      </c>
      <c r="L39256" t="str">
        <f t="shared" si="613"/>
        <v>Business Services</v>
      </c>
    </row>
    <row r="39257" spans="1:12" x14ac:dyDescent="0.25">
      <c r="A39257" t="s">
        <v>137454</v>
      </c>
      <c r="B39257" t="s">
        <v>137455</v>
      </c>
      <c r="C39257" t="s">
        <v>137456</v>
      </c>
      <c r="D39257" t="s">
        <v>137457</v>
      </c>
      <c r="E39257" t="s">
        <v>14</v>
      </c>
      <c r="F39257" t="s">
        <v>1087</v>
      </c>
      <c r="G39257">
        <v>16</v>
      </c>
      <c r="H39257" t="s">
        <v>1743</v>
      </c>
      <c r="I39257" t="s">
        <v>1743</v>
      </c>
      <c r="J39257" s="1">
        <v>40555</v>
      </c>
      <c r="K39257" t="b">
        <f>IFERROR(VLOOKUP(F39257,english_mapping!A:B,2,FALSE),"NA")</f>
        <v>0</v>
      </c>
      <c r="L39257" t="str">
        <f t="shared" si="613"/>
        <v>Art</v>
      </c>
    </row>
    <row r="39258" spans="1:12" x14ac:dyDescent="0.25">
      <c r="A39258" t="s">
        <v>137458</v>
      </c>
      <c r="B39258" t="s">
        <v>137459</v>
      </c>
      <c r="C39258" t="s">
        <v>137460</v>
      </c>
      <c r="D39258" t="s">
        <v>137461</v>
      </c>
      <c r="E39258" t="s">
        <v>14</v>
      </c>
      <c r="F39258" t="s">
        <v>21</v>
      </c>
      <c r="G39258" t="s">
        <v>101</v>
      </c>
      <c r="H39258" t="s">
        <v>102</v>
      </c>
      <c r="I39258" t="s">
        <v>103</v>
      </c>
      <c r="J39258" s="1">
        <v>41281</v>
      </c>
      <c r="K39258" t="b">
        <f>IFERROR(VLOOKUP(F39258,english_mapping!A:B,2,FALSE),"NA")</f>
        <v>1</v>
      </c>
      <c r="L39258" t="str">
        <f t="shared" si="613"/>
        <v>Enterprise Software</v>
      </c>
    </row>
    <row r="39259" spans="1:12" x14ac:dyDescent="0.25">
      <c r="A39259" t="s">
        <v>137462</v>
      </c>
      <c r="B39259" t="s">
        <v>137463</v>
      </c>
      <c r="C39259" t="s">
        <v>137464</v>
      </c>
      <c r="D39259" t="s">
        <v>32</v>
      </c>
      <c r="E39259" t="s">
        <v>14</v>
      </c>
      <c r="F39259" t="s">
        <v>21</v>
      </c>
      <c r="G39259" t="s">
        <v>59</v>
      </c>
      <c r="H39259" t="s">
        <v>60</v>
      </c>
      <c r="I39259" t="s">
        <v>931</v>
      </c>
      <c r="J39259" s="1">
        <v>39453</v>
      </c>
      <c r="K39259" t="b">
        <f>IFERROR(VLOOKUP(F39259,english_mapping!A:B,2,FALSE),"NA")</f>
        <v>1</v>
      </c>
      <c r="L39259" t="str">
        <f t="shared" si="613"/>
        <v>Curated Web</v>
      </c>
    </row>
    <row r="39260" spans="1:12" x14ac:dyDescent="0.25">
      <c r="A39260" t="s">
        <v>137465</v>
      </c>
      <c r="B39260" t="s">
        <v>137466</v>
      </c>
      <c r="C39260" t="s">
        <v>137467</v>
      </c>
      <c r="D39260" t="s">
        <v>137468</v>
      </c>
      <c r="E39260" t="s">
        <v>14</v>
      </c>
      <c r="F39260" t="s">
        <v>21</v>
      </c>
      <c r="G39260" t="s">
        <v>490</v>
      </c>
      <c r="H39260" t="s">
        <v>921</v>
      </c>
      <c r="I39260" t="s">
        <v>921</v>
      </c>
      <c r="J39260" s="1">
        <v>40909</v>
      </c>
      <c r="K39260" t="b">
        <f>IFERROR(VLOOKUP(F39260,english_mapping!A:B,2,FALSE),"NA")</f>
        <v>1</v>
      </c>
      <c r="L39260" t="str">
        <f t="shared" si="613"/>
        <v>Fitness</v>
      </c>
    </row>
    <row r="39261" spans="1:12" x14ac:dyDescent="0.25">
      <c r="A39261" t="s">
        <v>137469</v>
      </c>
      <c r="B39261" t="s">
        <v>137470</v>
      </c>
      <c r="C39261" t="s">
        <v>137471</v>
      </c>
      <c r="D39261" t="s">
        <v>137472</v>
      </c>
      <c r="E39261" t="s">
        <v>14</v>
      </c>
      <c r="F39261" t="s">
        <v>661</v>
      </c>
      <c r="G39261">
        <v>7</v>
      </c>
      <c r="H39261" t="s">
        <v>9755</v>
      </c>
      <c r="I39261" t="s">
        <v>9755</v>
      </c>
      <c r="J39261" t="s">
        <v>5737</v>
      </c>
      <c r="K39261" t="b">
        <f>IFERROR(VLOOKUP(F39261,english_mapping!A:B,2,FALSE),"NA")</f>
        <v>0</v>
      </c>
      <c r="L39261" t="str">
        <f t="shared" si="613"/>
        <v>Brand Marketing</v>
      </c>
    </row>
    <row r="39262" spans="1:12" x14ac:dyDescent="0.25">
      <c r="A39262" t="s">
        <v>137473</v>
      </c>
      <c r="B39262" t="s">
        <v>137474</v>
      </c>
      <c r="C39262" t="s">
        <v>137475</v>
      </c>
      <c r="D39262" t="s">
        <v>552</v>
      </c>
      <c r="E39262" t="s">
        <v>14</v>
      </c>
      <c r="F39262" t="s">
        <v>21</v>
      </c>
      <c r="G39262" t="s">
        <v>187</v>
      </c>
      <c r="H39262" t="s">
        <v>188</v>
      </c>
      <c r="I39262" t="s">
        <v>188</v>
      </c>
      <c r="J39262" s="1">
        <v>40909</v>
      </c>
      <c r="K39262" t="b">
        <f>IFERROR(VLOOKUP(F39262,english_mapping!A:B,2,FALSE),"NA")</f>
        <v>1</v>
      </c>
      <c r="L39262" t="str">
        <f t="shared" si="613"/>
        <v>Social Media</v>
      </c>
    </row>
    <row r="39263" spans="1:12" x14ac:dyDescent="0.25">
      <c r="A39263" t="s">
        <v>137476</v>
      </c>
      <c r="B39263" t="s">
        <v>137477</v>
      </c>
      <c r="C39263" t="s">
        <v>137478</v>
      </c>
      <c r="D39263" t="s">
        <v>1409</v>
      </c>
      <c r="E39263" t="s">
        <v>14</v>
      </c>
      <c r="F39263" t="s">
        <v>21</v>
      </c>
      <c r="G39263" t="s">
        <v>138</v>
      </c>
      <c r="H39263" t="s">
        <v>139</v>
      </c>
      <c r="I39263" t="s">
        <v>2561</v>
      </c>
      <c r="K39263" t="b">
        <f>IFERROR(VLOOKUP(F39263,english_mapping!A:B,2,FALSE),"NA")</f>
        <v>1</v>
      </c>
      <c r="L39263" t="str">
        <f t="shared" si="613"/>
        <v>Music</v>
      </c>
    </row>
    <row r="39264" spans="1:12" x14ac:dyDescent="0.25">
      <c r="A39264" t="s">
        <v>137479</v>
      </c>
      <c r="B39264" t="s">
        <v>137480</v>
      </c>
      <c r="C39264" t="s">
        <v>137481</v>
      </c>
      <c r="D39264" t="s">
        <v>137482</v>
      </c>
      <c r="E39264" t="s">
        <v>14</v>
      </c>
      <c r="F39264" t="s">
        <v>21</v>
      </c>
      <c r="G39264" t="s">
        <v>59</v>
      </c>
      <c r="H39264" t="s">
        <v>60</v>
      </c>
      <c r="I39264" t="s">
        <v>66</v>
      </c>
      <c r="J39264" s="1">
        <v>41428</v>
      </c>
      <c r="K39264" t="b">
        <f>IFERROR(VLOOKUP(F39264,english_mapping!A:B,2,FALSE),"NA")</f>
        <v>1</v>
      </c>
      <c r="L39264" t="str">
        <f t="shared" si="613"/>
        <v>Analytics</v>
      </c>
    </row>
    <row r="39265" spans="1:12" x14ac:dyDescent="0.25">
      <c r="A39265" t="s">
        <v>137483</v>
      </c>
      <c r="B39265" t="s">
        <v>137484</v>
      </c>
      <c r="C39265" t="s">
        <v>137485</v>
      </c>
      <c r="D39265" t="s">
        <v>38</v>
      </c>
      <c r="E39265" t="s">
        <v>14</v>
      </c>
      <c r="F39265" t="s">
        <v>21</v>
      </c>
      <c r="G39265" t="s">
        <v>59</v>
      </c>
      <c r="H39265" t="s">
        <v>987</v>
      </c>
      <c r="I39265" t="s">
        <v>6313</v>
      </c>
      <c r="J39265" s="1">
        <v>39814</v>
      </c>
      <c r="K39265" t="b">
        <f>IFERROR(VLOOKUP(F39265,english_mapping!A:B,2,FALSE),"NA")</f>
        <v>1</v>
      </c>
      <c r="L39265" t="str">
        <f t="shared" si="613"/>
        <v>Software</v>
      </c>
    </row>
    <row r="39266" spans="1:12" x14ac:dyDescent="0.25">
      <c r="A39266" t="s">
        <v>137486</v>
      </c>
      <c r="B39266" t="s">
        <v>137487</v>
      </c>
      <c r="C39266" t="s">
        <v>137488</v>
      </c>
      <c r="D39266" t="s">
        <v>51</v>
      </c>
      <c r="E39266" t="s">
        <v>109</v>
      </c>
      <c r="F39266" t="s">
        <v>21</v>
      </c>
      <c r="G39266" t="s">
        <v>59</v>
      </c>
      <c r="H39266" t="s">
        <v>60</v>
      </c>
      <c r="I39266" t="s">
        <v>110</v>
      </c>
      <c r="K39266" t="b">
        <f>IFERROR(VLOOKUP(F39266,english_mapping!A:B,2,FALSE),"NA")</f>
        <v>1</v>
      </c>
      <c r="L39266" t="str">
        <f t="shared" si="613"/>
        <v>Biotechnology</v>
      </c>
    </row>
    <row r="39267" spans="1:12" x14ac:dyDescent="0.25">
      <c r="A39267" t="s">
        <v>137489</v>
      </c>
      <c r="B39267" t="s">
        <v>137490</v>
      </c>
      <c r="C39267" t="s">
        <v>137491</v>
      </c>
      <c r="D39267" t="s">
        <v>137492</v>
      </c>
      <c r="E39267" t="s">
        <v>14</v>
      </c>
      <c r="F39267" t="s">
        <v>52</v>
      </c>
      <c r="G39267" t="s">
        <v>53</v>
      </c>
      <c r="H39267" t="s">
        <v>54</v>
      </c>
      <c r="I39267" t="s">
        <v>54</v>
      </c>
      <c r="J39267" t="s">
        <v>46700</v>
      </c>
      <c r="K39267" t="b">
        <f>IFERROR(VLOOKUP(F39267,english_mapping!A:B,2,FALSE),"NA")</f>
        <v>1</v>
      </c>
      <c r="L39267" t="str">
        <f t="shared" si="613"/>
        <v>Maps</v>
      </c>
    </row>
    <row r="39268" spans="1:12" x14ac:dyDescent="0.25">
      <c r="A39268" t="s">
        <v>137493</v>
      </c>
      <c r="B39268" t="s">
        <v>137494</v>
      </c>
      <c r="C39268" t="s">
        <v>137495</v>
      </c>
      <c r="D39268" t="s">
        <v>81720</v>
      </c>
      <c r="E39268" t="s">
        <v>14</v>
      </c>
      <c r="F39268" t="s">
        <v>1151</v>
      </c>
      <c r="G39268">
        <v>25</v>
      </c>
      <c r="H39268" t="s">
        <v>1618</v>
      </c>
      <c r="I39268" t="s">
        <v>1619</v>
      </c>
      <c r="J39268" s="1">
        <v>39457</v>
      </c>
      <c r="K39268" t="b">
        <f>IFERROR(VLOOKUP(F39268,english_mapping!A:B,2,FALSE),"NA")</f>
        <v>0</v>
      </c>
      <c r="L39268" t="str">
        <f t="shared" si="613"/>
        <v>E-Commerce</v>
      </c>
    </row>
    <row r="39269" spans="1:12" x14ac:dyDescent="0.25">
      <c r="A39269" t="s">
        <v>137496</v>
      </c>
      <c r="B39269" t="s">
        <v>137497</v>
      </c>
      <c r="C39269" t="s">
        <v>137498</v>
      </c>
      <c r="D39269" t="s">
        <v>137499</v>
      </c>
      <c r="E39269" t="s">
        <v>14</v>
      </c>
      <c r="F39269" t="s">
        <v>661</v>
      </c>
      <c r="G39269">
        <v>7</v>
      </c>
      <c r="H39269" t="s">
        <v>9755</v>
      </c>
      <c r="I39269" t="s">
        <v>9755</v>
      </c>
      <c r="J39269" s="1">
        <v>41916</v>
      </c>
      <c r="K39269" t="b">
        <f>IFERROR(VLOOKUP(F39269,english_mapping!A:B,2,FALSE),"NA")</f>
        <v>0</v>
      </c>
      <c r="L39269" t="str">
        <f t="shared" si="613"/>
        <v>Mobile</v>
      </c>
    </row>
    <row r="39270" spans="1:12" x14ac:dyDescent="0.25">
      <c r="A39270" t="s">
        <v>137500</v>
      </c>
      <c r="B39270" t="s">
        <v>137501</v>
      </c>
      <c r="C39270" t="s">
        <v>137502</v>
      </c>
      <c r="D39270" t="s">
        <v>70</v>
      </c>
      <c r="E39270" t="s">
        <v>14</v>
      </c>
      <c r="F39270" t="s">
        <v>21</v>
      </c>
      <c r="G39270" t="s">
        <v>154</v>
      </c>
      <c r="H39270" t="s">
        <v>242</v>
      </c>
      <c r="I39270" t="s">
        <v>11517</v>
      </c>
      <c r="K39270" t="b">
        <f>IFERROR(VLOOKUP(F39270,english_mapping!A:B,2,FALSE),"NA")</f>
        <v>1</v>
      </c>
      <c r="L39270" t="str">
        <f t="shared" si="613"/>
        <v>E-Commerce</v>
      </c>
    </row>
    <row r="39271" spans="1:12" x14ac:dyDescent="0.25">
      <c r="A39271" t="s">
        <v>137503</v>
      </c>
      <c r="B39271" t="s">
        <v>137504</v>
      </c>
      <c r="C39271" t="s">
        <v>137505</v>
      </c>
      <c r="D39271" t="s">
        <v>51</v>
      </c>
      <c r="E39271" t="s">
        <v>109</v>
      </c>
      <c r="F39271" t="s">
        <v>21</v>
      </c>
      <c r="G39271" t="s">
        <v>59</v>
      </c>
      <c r="H39271" t="s">
        <v>1249</v>
      </c>
      <c r="I39271" t="s">
        <v>11193</v>
      </c>
      <c r="K39271" t="b">
        <f>IFERROR(VLOOKUP(F39271,english_mapping!A:B,2,FALSE),"NA")</f>
        <v>1</v>
      </c>
      <c r="L39271" t="str">
        <f t="shared" si="613"/>
        <v>Biotechnology</v>
      </c>
    </row>
    <row r="39272" spans="1:12" x14ac:dyDescent="0.25">
      <c r="A39272" t="s">
        <v>137506</v>
      </c>
      <c r="B39272" t="s">
        <v>137507</v>
      </c>
      <c r="C39272" t="s">
        <v>137508</v>
      </c>
      <c r="D39272" t="s">
        <v>3450</v>
      </c>
      <c r="E39272" t="s">
        <v>109</v>
      </c>
      <c r="F39272" t="s">
        <v>21</v>
      </c>
      <c r="G39272" t="s">
        <v>59</v>
      </c>
      <c r="H39272" t="s">
        <v>1249</v>
      </c>
      <c r="I39272" t="s">
        <v>1249</v>
      </c>
      <c r="K39272" t="b">
        <f>IFERROR(VLOOKUP(F39272,english_mapping!A:B,2,FALSE),"NA")</f>
        <v>1</v>
      </c>
      <c r="L39272" t="str">
        <f t="shared" si="613"/>
        <v>Biotechnology</v>
      </c>
    </row>
    <row r="39273" spans="1:12" x14ac:dyDescent="0.25">
      <c r="A39273" t="s">
        <v>137509</v>
      </c>
      <c r="B39273" t="s">
        <v>137510</v>
      </c>
      <c r="C39273" t="s">
        <v>137511</v>
      </c>
      <c r="D39273" t="s">
        <v>780</v>
      </c>
      <c r="E39273" t="s">
        <v>205</v>
      </c>
      <c r="F39273" t="s">
        <v>21</v>
      </c>
      <c r="G39273" t="s">
        <v>117</v>
      </c>
      <c r="H39273" t="s">
        <v>118</v>
      </c>
      <c r="I39273" t="s">
        <v>88400</v>
      </c>
      <c r="K39273" t="b">
        <f>IFERROR(VLOOKUP(F39273,english_mapping!A:B,2,FALSE),"NA")</f>
        <v>1</v>
      </c>
      <c r="L39273" t="str">
        <f t="shared" si="613"/>
        <v>Clean Technology</v>
      </c>
    </row>
    <row r="39274" spans="1:12" x14ac:dyDescent="0.25">
      <c r="A39274" t="s">
        <v>137512</v>
      </c>
      <c r="B39274" t="s">
        <v>137513</v>
      </c>
      <c r="C39274" t="s">
        <v>137514</v>
      </c>
      <c r="D39274" t="s">
        <v>137515</v>
      </c>
      <c r="E39274" t="s">
        <v>14</v>
      </c>
      <c r="F39274" t="s">
        <v>220</v>
      </c>
      <c r="G39274">
        <v>1</v>
      </c>
      <c r="H39274" t="s">
        <v>64875</v>
      </c>
      <c r="I39274" t="s">
        <v>64875</v>
      </c>
      <c r="J39274" s="1">
        <v>36526</v>
      </c>
      <c r="K39274" t="b">
        <f>IFERROR(VLOOKUP(F39274,english_mapping!A:B,2,FALSE),"NA")</f>
        <v>1</v>
      </c>
      <c r="L39274" t="str">
        <f t="shared" si="613"/>
        <v>Energy Efficiency</v>
      </c>
    </row>
    <row r="39275" spans="1:12" x14ac:dyDescent="0.25">
      <c r="A39275" t="s">
        <v>137516</v>
      </c>
      <c r="B39275" t="s">
        <v>137517</v>
      </c>
      <c r="C39275" t="s">
        <v>137518</v>
      </c>
      <c r="D39275" t="s">
        <v>137519</v>
      </c>
      <c r="E39275" t="s">
        <v>14</v>
      </c>
      <c r="F39275" t="s">
        <v>21</v>
      </c>
      <c r="G39275" t="s">
        <v>101</v>
      </c>
      <c r="H39275" t="s">
        <v>102</v>
      </c>
      <c r="I39275" t="s">
        <v>103</v>
      </c>
      <c r="K39275" t="b">
        <f>IFERROR(VLOOKUP(F39275,english_mapping!A:B,2,FALSE),"NA")</f>
        <v>1</v>
      </c>
      <c r="L39275" t="str">
        <f t="shared" si="613"/>
        <v>Analytics</v>
      </c>
    </row>
    <row r="39276" spans="1:12" x14ac:dyDescent="0.25">
      <c r="A39276" t="s">
        <v>137520</v>
      </c>
      <c r="B39276" t="s">
        <v>137521</v>
      </c>
      <c r="C39276" t="s">
        <v>137522</v>
      </c>
      <c r="D39276" t="s">
        <v>14658</v>
      </c>
      <c r="E39276" t="s">
        <v>14</v>
      </c>
      <c r="F39276" t="s">
        <v>21</v>
      </c>
      <c r="G39276" t="s">
        <v>59</v>
      </c>
      <c r="H39276" t="s">
        <v>1249</v>
      </c>
      <c r="I39276" t="s">
        <v>7388</v>
      </c>
      <c r="J39276" s="1">
        <v>39822</v>
      </c>
      <c r="K39276" t="b">
        <f>IFERROR(VLOOKUP(F39276,english_mapping!A:B,2,FALSE),"NA")</f>
        <v>1</v>
      </c>
      <c r="L39276" t="str">
        <f t="shared" si="613"/>
        <v>Apps</v>
      </c>
    </row>
    <row r="39277" spans="1:12" x14ac:dyDescent="0.25">
      <c r="A39277" t="s">
        <v>137523</v>
      </c>
      <c r="B39277" t="s">
        <v>137524</v>
      </c>
      <c r="D39277" t="s">
        <v>137525</v>
      </c>
      <c r="E39277" t="s">
        <v>109</v>
      </c>
      <c r="K39277" t="str">
        <f>IFERROR(VLOOKUP(F39277,english_mapping!A:B,2,FALSE),"NA")</f>
        <v>NA</v>
      </c>
      <c r="L39277" t="str">
        <f t="shared" si="613"/>
        <v>Internet</v>
      </c>
    </row>
    <row r="39278" spans="1:12" x14ac:dyDescent="0.25">
      <c r="A39278" t="s">
        <v>137526</v>
      </c>
      <c r="B39278" t="s">
        <v>137527</v>
      </c>
      <c r="C39278" t="s">
        <v>137528</v>
      </c>
      <c r="D39278" t="s">
        <v>51</v>
      </c>
      <c r="E39278" t="s">
        <v>14</v>
      </c>
      <c r="F39278" t="s">
        <v>220</v>
      </c>
      <c r="G39278">
        <v>7</v>
      </c>
      <c r="H39278" t="s">
        <v>292</v>
      </c>
      <c r="I39278" t="s">
        <v>292</v>
      </c>
      <c r="J39278" s="1">
        <v>40179</v>
      </c>
      <c r="K39278" t="b">
        <f>IFERROR(VLOOKUP(F39278,english_mapping!A:B,2,FALSE),"NA")</f>
        <v>1</v>
      </c>
      <c r="L39278" t="str">
        <f t="shared" si="613"/>
        <v>Biotechnology</v>
      </c>
    </row>
    <row r="39279" spans="1:12" x14ac:dyDescent="0.25">
      <c r="A39279" t="s">
        <v>137529</v>
      </c>
      <c r="B39279" t="s">
        <v>137530</v>
      </c>
      <c r="C39279" t="s">
        <v>137531</v>
      </c>
      <c r="D39279" t="s">
        <v>137532</v>
      </c>
      <c r="E39279" t="s">
        <v>14</v>
      </c>
      <c r="F39279" t="s">
        <v>21</v>
      </c>
      <c r="G39279" t="s">
        <v>187</v>
      </c>
      <c r="H39279" t="s">
        <v>2239</v>
      </c>
      <c r="I39279" t="s">
        <v>2239</v>
      </c>
      <c r="K39279" t="b">
        <f>IFERROR(VLOOKUP(F39279,english_mapping!A:B,2,FALSE),"NA")</f>
        <v>1</v>
      </c>
      <c r="L39279" t="str">
        <f t="shared" si="613"/>
        <v>Internet</v>
      </c>
    </row>
    <row r="39280" spans="1:12" x14ac:dyDescent="0.25">
      <c r="A39280" t="s">
        <v>137533</v>
      </c>
      <c r="B39280" t="s">
        <v>137534</v>
      </c>
      <c r="C39280" t="s">
        <v>137535</v>
      </c>
      <c r="D39280" t="s">
        <v>137536</v>
      </c>
      <c r="E39280" t="s">
        <v>14</v>
      </c>
      <c r="F39280" t="s">
        <v>21</v>
      </c>
      <c r="G39280" t="s">
        <v>434</v>
      </c>
      <c r="H39280" t="s">
        <v>535</v>
      </c>
      <c r="I39280" t="s">
        <v>1687</v>
      </c>
      <c r="J39280" s="1">
        <v>37257</v>
      </c>
      <c r="K39280" t="b">
        <f>IFERROR(VLOOKUP(F39280,english_mapping!A:B,2,FALSE),"NA")</f>
        <v>1</v>
      </c>
      <c r="L39280" t="str">
        <f t="shared" si="613"/>
        <v>Software</v>
      </c>
    </row>
    <row r="39281" spans="1:12" x14ac:dyDescent="0.25">
      <c r="A39281" t="s">
        <v>137537</v>
      </c>
      <c r="B39281" t="s">
        <v>137538</v>
      </c>
      <c r="C39281" t="s">
        <v>137539</v>
      </c>
      <c r="D39281" t="s">
        <v>137540</v>
      </c>
      <c r="E39281" t="s">
        <v>14</v>
      </c>
      <c r="F39281" t="s">
        <v>1087</v>
      </c>
      <c r="G39281">
        <v>1</v>
      </c>
      <c r="H39281" t="s">
        <v>48804</v>
      </c>
      <c r="I39281" t="s">
        <v>48804</v>
      </c>
      <c r="K39281" t="b">
        <f>IFERROR(VLOOKUP(F39281,english_mapping!A:B,2,FALSE),"NA")</f>
        <v>0</v>
      </c>
      <c r="L39281" t="str">
        <f t="shared" si="613"/>
        <v>Clean Technology IT</v>
      </c>
    </row>
    <row r="39282" spans="1:12" x14ac:dyDescent="0.25">
      <c r="A39282" t="s">
        <v>137541</v>
      </c>
      <c r="B39282" t="s">
        <v>137542</v>
      </c>
      <c r="C39282" t="s">
        <v>137543</v>
      </c>
      <c r="D39282" t="s">
        <v>38</v>
      </c>
      <c r="E39282" t="s">
        <v>14</v>
      </c>
      <c r="F39282" t="s">
        <v>161</v>
      </c>
      <c r="G39282" t="s">
        <v>169</v>
      </c>
      <c r="H39282" t="s">
        <v>170</v>
      </c>
      <c r="I39282" t="s">
        <v>170</v>
      </c>
      <c r="J39282" s="1">
        <v>35796</v>
      </c>
      <c r="K39282" t="b">
        <f>IFERROR(VLOOKUP(F39282,english_mapping!A:B,2,FALSE),"NA")</f>
        <v>0</v>
      </c>
      <c r="L39282" t="str">
        <f t="shared" si="613"/>
        <v>Software</v>
      </c>
    </row>
    <row r="39283" spans="1:12" x14ac:dyDescent="0.25">
      <c r="A39283" t="s">
        <v>137544</v>
      </c>
      <c r="B39283" t="s">
        <v>137545</v>
      </c>
      <c r="C39283" t="s">
        <v>137546</v>
      </c>
      <c r="D39283" t="s">
        <v>137547</v>
      </c>
      <c r="E39283" t="s">
        <v>14</v>
      </c>
      <c r="F39283" t="s">
        <v>161</v>
      </c>
      <c r="G39283" t="s">
        <v>162</v>
      </c>
      <c r="H39283" t="s">
        <v>163</v>
      </c>
      <c r="I39283" t="s">
        <v>137548</v>
      </c>
      <c r="J39283" s="1">
        <v>37258</v>
      </c>
      <c r="K39283" t="b">
        <f>IFERROR(VLOOKUP(F39283,english_mapping!A:B,2,FALSE),"NA")</f>
        <v>0</v>
      </c>
      <c r="L39283" t="str">
        <f t="shared" si="613"/>
        <v>E-Commerce</v>
      </c>
    </row>
    <row r="39284" spans="1:12" x14ac:dyDescent="0.25">
      <c r="A39284" t="s">
        <v>137549</v>
      </c>
      <c r="B39284" t="s">
        <v>137550</v>
      </c>
      <c r="C39284" t="s">
        <v>137551</v>
      </c>
      <c r="D39284" t="s">
        <v>731</v>
      </c>
      <c r="E39284" t="s">
        <v>14</v>
      </c>
      <c r="K39284" t="str">
        <f>IFERROR(VLOOKUP(F39284,english_mapping!A:B,2,FALSE),"NA")</f>
        <v>NA</v>
      </c>
      <c r="L39284" t="str">
        <f t="shared" si="613"/>
        <v>Finance</v>
      </c>
    </row>
    <row r="39285" spans="1:12" x14ac:dyDescent="0.25">
      <c r="A39285" t="s">
        <v>137552</v>
      </c>
      <c r="B39285" t="s">
        <v>137553</v>
      </c>
      <c r="C39285" t="s">
        <v>137554</v>
      </c>
      <c r="D39285" t="s">
        <v>137555</v>
      </c>
      <c r="E39285" t="s">
        <v>14</v>
      </c>
      <c r="F39285" t="s">
        <v>8350</v>
      </c>
      <c r="G39285">
        <v>12</v>
      </c>
      <c r="H39285" t="s">
        <v>17322</v>
      </c>
      <c r="I39285" t="s">
        <v>33389</v>
      </c>
      <c r="J39285" s="1">
        <v>39455</v>
      </c>
      <c r="K39285" t="b">
        <f>IFERROR(VLOOKUP(F39285,english_mapping!A:B,2,FALSE),"NA")</f>
        <v>0</v>
      </c>
      <c r="L39285" t="str">
        <f t="shared" si="613"/>
        <v>Apps</v>
      </c>
    </row>
    <row r="39286" spans="1:12" x14ac:dyDescent="0.25">
      <c r="A39286" t="s">
        <v>137556</v>
      </c>
      <c r="B39286" t="s">
        <v>137557</v>
      </c>
      <c r="C39286" t="s">
        <v>137558</v>
      </c>
      <c r="D39286" t="s">
        <v>1416</v>
      </c>
      <c r="E39286" t="s">
        <v>109</v>
      </c>
      <c r="F39286" t="s">
        <v>21</v>
      </c>
      <c r="G39286" t="s">
        <v>154</v>
      </c>
      <c r="H39286" t="s">
        <v>242</v>
      </c>
      <c r="I39286" t="s">
        <v>11517</v>
      </c>
      <c r="J39286" s="1">
        <v>36892</v>
      </c>
      <c r="K39286" t="b">
        <f>IFERROR(VLOOKUP(F39286,english_mapping!A:B,2,FALSE),"NA")</f>
        <v>1</v>
      </c>
      <c r="L39286" t="str">
        <f t="shared" si="613"/>
        <v>Semiconductors</v>
      </c>
    </row>
    <row r="39287" spans="1:12" x14ac:dyDescent="0.25">
      <c r="A39287" t="s">
        <v>137559</v>
      </c>
      <c r="B39287" t="s">
        <v>137560</v>
      </c>
      <c r="C39287" t="s">
        <v>137561</v>
      </c>
      <c r="D39287" t="s">
        <v>731</v>
      </c>
      <c r="E39287" t="s">
        <v>109</v>
      </c>
      <c r="F39287" t="s">
        <v>21</v>
      </c>
      <c r="G39287" t="s">
        <v>59</v>
      </c>
      <c r="H39287" t="s">
        <v>60</v>
      </c>
      <c r="I39287" t="s">
        <v>13559</v>
      </c>
      <c r="K39287" t="b">
        <f>IFERROR(VLOOKUP(F39287,english_mapping!A:B,2,FALSE),"NA")</f>
        <v>1</v>
      </c>
      <c r="L39287" t="str">
        <f t="shared" si="613"/>
        <v>Finance</v>
      </c>
    </row>
    <row r="39288" spans="1:12" x14ac:dyDescent="0.25">
      <c r="A39288" t="s">
        <v>137562</v>
      </c>
      <c r="B39288" t="s">
        <v>137563</v>
      </c>
      <c r="C39288" t="s">
        <v>137564</v>
      </c>
      <c r="D39288" t="s">
        <v>137565</v>
      </c>
      <c r="E39288" t="s">
        <v>14</v>
      </c>
      <c r="F39288" t="s">
        <v>1151</v>
      </c>
      <c r="G39288">
        <v>25</v>
      </c>
      <c r="H39288" t="s">
        <v>1618</v>
      </c>
      <c r="I39288" t="s">
        <v>1619</v>
      </c>
      <c r="J39288" t="s">
        <v>28322</v>
      </c>
      <c r="K39288" t="b">
        <f>IFERROR(VLOOKUP(F39288,english_mapping!A:B,2,FALSE),"NA")</f>
        <v>0</v>
      </c>
      <c r="L39288" t="str">
        <f t="shared" si="613"/>
        <v>E-Commerce</v>
      </c>
    </row>
    <row r="39289" spans="1:12" x14ac:dyDescent="0.25">
      <c r="A39289" t="s">
        <v>137566</v>
      </c>
      <c r="B39289" t="s">
        <v>137567</v>
      </c>
      <c r="C39289" t="s">
        <v>137568</v>
      </c>
      <c r="D39289" t="s">
        <v>137569</v>
      </c>
      <c r="E39289" t="s">
        <v>14</v>
      </c>
      <c r="F39289" t="s">
        <v>9579</v>
      </c>
      <c r="G39289">
        <v>25</v>
      </c>
      <c r="H39289" t="s">
        <v>9580</v>
      </c>
      <c r="I39289" t="s">
        <v>9580</v>
      </c>
      <c r="J39289" s="1">
        <v>40795</v>
      </c>
      <c r="K39289" t="b">
        <f>IFERROR(VLOOKUP(F39289,english_mapping!A:B,2,FALSE),"NA")</f>
        <v>0</v>
      </c>
      <c r="L39289" t="str">
        <f t="shared" si="613"/>
        <v>Apps</v>
      </c>
    </row>
    <row r="39290" spans="1:12" x14ac:dyDescent="0.25">
      <c r="A39290" t="s">
        <v>137570</v>
      </c>
      <c r="B39290" t="s">
        <v>137571</v>
      </c>
      <c r="C39290" t="s">
        <v>137572</v>
      </c>
      <c r="D39290" t="s">
        <v>137573</v>
      </c>
      <c r="E39290" t="s">
        <v>109</v>
      </c>
      <c r="F39290" t="s">
        <v>21</v>
      </c>
      <c r="G39290" t="s">
        <v>84</v>
      </c>
      <c r="H39290" t="s">
        <v>85</v>
      </c>
      <c r="I39290" t="s">
        <v>85</v>
      </c>
      <c r="J39290" s="1">
        <v>37998</v>
      </c>
      <c r="K39290" t="b">
        <f>IFERROR(VLOOKUP(F39290,english_mapping!A:B,2,FALSE),"NA")</f>
        <v>1</v>
      </c>
      <c r="L39290" t="str">
        <f t="shared" si="613"/>
        <v>Advertising</v>
      </c>
    </row>
    <row r="39291" spans="1:12" x14ac:dyDescent="0.25">
      <c r="A39291" t="s">
        <v>137574</v>
      </c>
      <c r="B39291" t="s">
        <v>137575</v>
      </c>
      <c r="C39291" t="s">
        <v>137576</v>
      </c>
      <c r="D39291" t="s">
        <v>137577</v>
      </c>
      <c r="E39291" t="s">
        <v>14</v>
      </c>
      <c r="F39291" t="s">
        <v>340</v>
      </c>
      <c r="G39291">
        <v>11</v>
      </c>
      <c r="H39291" t="s">
        <v>502</v>
      </c>
      <c r="I39291" t="s">
        <v>502</v>
      </c>
      <c r="J39291" s="1">
        <v>40552</v>
      </c>
      <c r="K39291" t="b">
        <f>IFERROR(VLOOKUP(F39291,english_mapping!A:B,2,FALSE),"NA")</f>
        <v>0</v>
      </c>
      <c r="L39291" t="str">
        <f t="shared" si="613"/>
        <v>Analytics</v>
      </c>
    </row>
    <row r="39292" spans="1:12" x14ac:dyDescent="0.25">
      <c r="A39292" t="s">
        <v>137578</v>
      </c>
      <c r="B39292" t="s">
        <v>137579</v>
      </c>
      <c r="C39292" t="s">
        <v>137580</v>
      </c>
      <c r="D39292" t="s">
        <v>1014</v>
      </c>
      <c r="E39292" t="s">
        <v>14</v>
      </c>
      <c r="F39292" t="s">
        <v>21</v>
      </c>
      <c r="G39292" t="s">
        <v>1428</v>
      </c>
      <c r="H39292" t="s">
        <v>1429</v>
      </c>
      <c r="I39292" t="s">
        <v>1429</v>
      </c>
      <c r="J39292" t="s">
        <v>137581</v>
      </c>
      <c r="K39292" t="b">
        <f>IFERROR(VLOOKUP(F39292,english_mapping!A:B,2,FALSE),"NA")</f>
        <v>1</v>
      </c>
      <c r="L39292" t="str">
        <f t="shared" si="613"/>
        <v>Transportation</v>
      </c>
    </row>
    <row r="39293" spans="1:12" x14ac:dyDescent="0.25">
      <c r="A39293" t="s">
        <v>137582</v>
      </c>
      <c r="B39293" t="s">
        <v>137583</v>
      </c>
      <c r="D39293" t="s">
        <v>137584</v>
      </c>
      <c r="E39293" t="s">
        <v>109</v>
      </c>
      <c r="F39293" t="s">
        <v>21</v>
      </c>
      <c r="G39293" t="s">
        <v>59</v>
      </c>
      <c r="H39293" t="s">
        <v>60</v>
      </c>
      <c r="I39293" t="s">
        <v>269</v>
      </c>
      <c r="J39293" s="1">
        <v>35431</v>
      </c>
      <c r="K39293" t="b">
        <f>IFERROR(VLOOKUP(F39293,english_mapping!A:B,2,FALSE),"NA")</f>
        <v>1</v>
      </c>
      <c r="L39293" t="str">
        <f t="shared" si="613"/>
        <v>Design</v>
      </c>
    </row>
    <row r="39294" spans="1:12" x14ac:dyDescent="0.25">
      <c r="A39294" t="s">
        <v>137585</v>
      </c>
      <c r="B39294" t="s">
        <v>137586</v>
      </c>
      <c r="C39294" t="s">
        <v>137587</v>
      </c>
      <c r="D39294" t="s">
        <v>2381</v>
      </c>
      <c r="E39294" t="s">
        <v>14</v>
      </c>
      <c r="F39294" t="s">
        <v>1087</v>
      </c>
      <c r="G39294">
        <v>2</v>
      </c>
      <c r="H39294" t="s">
        <v>1775</v>
      </c>
      <c r="I39294" t="s">
        <v>1775</v>
      </c>
      <c r="J39294" s="1">
        <v>39083</v>
      </c>
      <c r="K39294" t="b">
        <f>IFERROR(VLOOKUP(F39294,english_mapping!A:B,2,FALSE),"NA")</f>
        <v>0</v>
      </c>
      <c r="L39294" t="str">
        <f t="shared" si="613"/>
        <v>Consulting</v>
      </c>
    </row>
    <row r="39295" spans="1:12" x14ac:dyDescent="0.25">
      <c r="A39295" t="s">
        <v>137588</v>
      </c>
      <c r="B39295" t="s">
        <v>137589</v>
      </c>
      <c r="C39295" t="s">
        <v>137590</v>
      </c>
      <c r="D39295" t="s">
        <v>2831</v>
      </c>
      <c r="E39295" t="s">
        <v>14</v>
      </c>
      <c r="F39295" t="s">
        <v>21</v>
      </c>
      <c r="G39295" t="s">
        <v>101</v>
      </c>
      <c r="H39295" t="s">
        <v>102</v>
      </c>
      <c r="I39295" t="s">
        <v>103</v>
      </c>
      <c r="J39295" t="s">
        <v>676</v>
      </c>
      <c r="K39295" t="b">
        <f>IFERROR(VLOOKUP(F39295,english_mapping!A:B,2,FALSE),"NA")</f>
        <v>1</v>
      </c>
      <c r="L39295" t="str">
        <f t="shared" si="613"/>
        <v>Human Resources</v>
      </c>
    </row>
    <row r="39296" spans="1:12" x14ac:dyDescent="0.25">
      <c r="A39296" t="s">
        <v>137591</v>
      </c>
      <c r="B39296" t="s">
        <v>137592</v>
      </c>
      <c r="C39296" t="s">
        <v>137593</v>
      </c>
      <c r="D39296" t="s">
        <v>137594</v>
      </c>
      <c r="E39296" t="s">
        <v>109</v>
      </c>
      <c r="K39296" t="str">
        <f>IFERROR(VLOOKUP(F39296,english_mapping!A:B,2,FALSE),"NA")</f>
        <v>NA</v>
      </c>
      <c r="L39296" t="str">
        <f t="shared" si="613"/>
        <v>Computers</v>
      </c>
    </row>
    <row r="39297" spans="1:12" x14ac:dyDescent="0.25">
      <c r="A39297" t="s">
        <v>137595</v>
      </c>
      <c r="B39297" t="s">
        <v>137596</v>
      </c>
      <c r="C39297" t="s">
        <v>137597</v>
      </c>
      <c r="D39297" t="s">
        <v>137598</v>
      </c>
      <c r="E39297" t="s">
        <v>205</v>
      </c>
      <c r="F39297" t="s">
        <v>1087</v>
      </c>
      <c r="G39297">
        <v>2</v>
      </c>
      <c r="H39297" t="s">
        <v>1775</v>
      </c>
      <c r="I39297" t="s">
        <v>1775</v>
      </c>
      <c r="K39297" t="b">
        <f>IFERROR(VLOOKUP(F39297,english_mapping!A:B,2,FALSE),"NA")</f>
        <v>0</v>
      </c>
      <c r="L39297" t="str">
        <f t="shared" si="613"/>
        <v>Networking</v>
      </c>
    </row>
    <row r="39298" spans="1:12" x14ac:dyDescent="0.25">
      <c r="A39298" t="s">
        <v>137599</v>
      </c>
      <c r="B39298" t="s">
        <v>137600</v>
      </c>
      <c r="C39298" t="s">
        <v>137601</v>
      </c>
      <c r="D39298" t="s">
        <v>780</v>
      </c>
      <c r="E39298" t="s">
        <v>109</v>
      </c>
      <c r="F39298" t="s">
        <v>21</v>
      </c>
      <c r="G39298" t="s">
        <v>626</v>
      </c>
      <c r="H39298" t="s">
        <v>627</v>
      </c>
      <c r="I39298" t="s">
        <v>22673</v>
      </c>
      <c r="J39298" s="1">
        <v>40544</v>
      </c>
      <c r="K39298" t="b">
        <f>IFERROR(VLOOKUP(F39298,english_mapping!A:B,2,FALSE),"NA")</f>
        <v>1</v>
      </c>
      <c r="L39298" t="str">
        <f t="shared" si="613"/>
        <v>Clean Technology</v>
      </c>
    </row>
    <row r="39299" spans="1:12" x14ac:dyDescent="0.25">
      <c r="A39299" t="s">
        <v>137602</v>
      </c>
      <c r="B39299" t="s">
        <v>137603</v>
      </c>
      <c r="C39299" t="s">
        <v>137604</v>
      </c>
      <c r="E39299" t="s">
        <v>14</v>
      </c>
      <c r="K39299" t="str">
        <f>IFERROR(VLOOKUP(F39299,english_mapping!A:B,2,FALSE),"NA")</f>
        <v>NA</v>
      </c>
      <c r="L39299">
        <f t="shared" si="613"/>
        <v>0</v>
      </c>
    </row>
    <row r="39300" spans="1:12" x14ac:dyDescent="0.25">
      <c r="A39300" t="s">
        <v>137605</v>
      </c>
      <c r="B39300" t="s">
        <v>137606</v>
      </c>
      <c r="C39300" t="s">
        <v>137607</v>
      </c>
      <c r="D39300" t="s">
        <v>3672</v>
      </c>
      <c r="E39300" t="s">
        <v>14</v>
      </c>
      <c r="F39300" t="s">
        <v>220</v>
      </c>
      <c r="G39300">
        <v>7</v>
      </c>
      <c r="H39300" t="s">
        <v>292</v>
      </c>
      <c r="I39300" t="s">
        <v>6116</v>
      </c>
      <c r="J39300" s="1">
        <v>35431</v>
      </c>
      <c r="K39300" t="b">
        <f>IFERROR(VLOOKUP(F39300,english_mapping!A:B,2,FALSE),"NA")</f>
        <v>1</v>
      </c>
      <c r="L39300" t="str">
        <f t="shared" ref="L39300:L39363" si="614">IFERROR(LEFT(D39300,(FIND("|",D39300))-1),D39300)</f>
        <v>Career Management</v>
      </c>
    </row>
    <row r="39301" spans="1:12" x14ac:dyDescent="0.25">
      <c r="A39301" t="s">
        <v>137608</v>
      </c>
      <c r="B39301" t="s">
        <v>137609</v>
      </c>
      <c r="C39301" t="s">
        <v>137610</v>
      </c>
      <c r="D39301" t="s">
        <v>38</v>
      </c>
      <c r="E39301" t="s">
        <v>14</v>
      </c>
      <c r="F39301" t="s">
        <v>21</v>
      </c>
      <c r="G39301" t="s">
        <v>1383</v>
      </c>
      <c r="H39301" t="s">
        <v>1384</v>
      </c>
      <c r="I39301" t="s">
        <v>1385</v>
      </c>
      <c r="J39301" s="1">
        <v>40544</v>
      </c>
      <c r="K39301" t="b">
        <f>IFERROR(VLOOKUP(F39301,english_mapping!A:B,2,FALSE),"NA")</f>
        <v>1</v>
      </c>
      <c r="L39301" t="str">
        <f t="shared" si="614"/>
        <v>Software</v>
      </c>
    </row>
    <row r="39302" spans="1:12" x14ac:dyDescent="0.25">
      <c r="A39302" t="s">
        <v>137611</v>
      </c>
      <c r="B39302" t="s">
        <v>137612</v>
      </c>
      <c r="C39302" t="s">
        <v>137613</v>
      </c>
      <c r="D39302" t="s">
        <v>38</v>
      </c>
      <c r="E39302" t="s">
        <v>14</v>
      </c>
      <c r="F39302" t="s">
        <v>21</v>
      </c>
      <c r="G39302" t="s">
        <v>101</v>
      </c>
      <c r="H39302" t="s">
        <v>102</v>
      </c>
      <c r="I39302" t="s">
        <v>5448</v>
      </c>
      <c r="J39302" t="s">
        <v>137614</v>
      </c>
      <c r="K39302" t="b">
        <f>IFERROR(VLOOKUP(F39302,english_mapping!A:B,2,FALSE),"NA")</f>
        <v>1</v>
      </c>
      <c r="L39302" t="str">
        <f t="shared" si="614"/>
        <v>Software</v>
      </c>
    </row>
    <row r="39303" spans="1:12" x14ac:dyDescent="0.25">
      <c r="A39303" t="s">
        <v>137615</v>
      </c>
      <c r="B39303" t="s">
        <v>137616</v>
      </c>
      <c r="C39303" t="s">
        <v>137617</v>
      </c>
      <c r="D39303" t="s">
        <v>137618</v>
      </c>
      <c r="E39303" t="s">
        <v>14</v>
      </c>
      <c r="F39303" t="s">
        <v>21</v>
      </c>
      <c r="G39303" t="s">
        <v>285</v>
      </c>
      <c r="H39303" t="s">
        <v>889</v>
      </c>
      <c r="I39303" t="s">
        <v>9503</v>
      </c>
      <c r="J39303" s="1">
        <v>40854</v>
      </c>
      <c r="K39303" t="b">
        <f>IFERROR(VLOOKUP(F39303,english_mapping!A:B,2,FALSE),"NA")</f>
        <v>1</v>
      </c>
      <c r="L39303" t="str">
        <f t="shared" si="614"/>
        <v>Business Intelligence</v>
      </c>
    </row>
    <row r="39304" spans="1:12" x14ac:dyDescent="0.25">
      <c r="A39304" t="s">
        <v>137619</v>
      </c>
      <c r="B39304" t="s">
        <v>137620</v>
      </c>
      <c r="C39304" t="s">
        <v>137621</v>
      </c>
      <c r="D39304" t="s">
        <v>38</v>
      </c>
      <c r="E39304" t="s">
        <v>14</v>
      </c>
      <c r="F39304" t="s">
        <v>21</v>
      </c>
      <c r="G39304" t="s">
        <v>59</v>
      </c>
      <c r="H39304" t="s">
        <v>4498</v>
      </c>
      <c r="I39304" t="s">
        <v>47503</v>
      </c>
      <c r="J39304" s="1">
        <v>39448</v>
      </c>
      <c r="K39304" t="b">
        <f>IFERROR(VLOOKUP(F39304,english_mapping!A:B,2,FALSE),"NA")</f>
        <v>1</v>
      </c>
      <c r="L39304" t="str">
        <f t="shared" si="614"/>
        <v>Software</v>
      </c>
    </row>
    <row r="39305" spans="1:12" x14ac:dyDescent="0.25">
      <c r="A39305" t="s">
        <v>137622</v>
      </c>
      <c r="B39305" t="s">
        <v>137623</v>
      </c>
      <c r="C39305" t="s">
        <v>137624</v>
      </c>
      <c r="D39305" t="s">
        <v>137625</v>
      </c>
      <c r="E39305" t="s">
        <v>14</v>
      </c>
      <c r="F39305" t="s">
        <v>21</v>
      </c>
      <c r="G39305" t="s">
        <v>59</v>
      </c>
      <c r="H39305" t="s">
        <v>60</v>
      </c>
      <c r="I39305" t="s">
        <v>1128</v>
      </c>
      <c r="J39305" t="s">
        <v>396</v>
      </c>
      <c r="K39305" t="b">
        <f>IFERROR(VLOOKUP(F39305,english_mapping!A:B,2,FALSE),"NA")</f>
        <v>1</v>
      </c>
      <c r="L39305" t="str">
        <f t="shared" si="614"/>
        <v>Cloud Computing</v>
      </c>
    </row>
    <row r="39306" spans="1:12" x14ac:dyDescent="0.25">
      <c r="A39306" t="s">
        <v>137626</v>
      </c>
      <c r="B39306" t="s">
        <v>137627</v>
      </c>
      <c r="C39306" t="s">
        <v>137628</v>
      </c>
      <c r="D39306" t="s">
        <v>5228</v>
      </c>
      <c r="E39306" t="s">
        <v>14</v>
      </c>
      <c r="F39306" t="s">
        <v>634</v>
      </c>
      <c r="G39306">
        <v>8</v>
      </c>
      <c r="H39306" t="s">
        <v>898</v>
      </c>
      <c r="I39306" t="s">
        <v>44039</v>
      </c>
      <c r="J39306" s="1">
        <v>40909</v>
      </c>
      <c r="K39306" t="b">
        <f>IFERROR(VLOOKUP(F39306,english_mapping!A:B,2,FALSE),"NA")</f>
        <v>0</v>
      </c>
      <c r="L39306" t="str">
        <f t="shared" si="614"/>
        <v>Analytics</v>
      </c>
    </row>
    <row r="39307" spans="1:12" x14ac:dyDescent="0.25">
      <c r="A39307" t="s">
        <v>137629</v>
      </c>
      <c r="B39307" t="s">
        <v>137630</v>
      </c>
      <c r="C39307" t="s">
        <v>137631</v>
      </c>
      <c r="D39307" t="s">
        <v>780</v>
      </c>
      <c r="E39307" t="s">
        <v>14</v>
      </c>
      <c r="F39307" t="s">
        <v>124</v>
      </c>
      <c r="G39307" t="s">
        <v>2055</v>
      </c>
      <c r="H39307" t="s">
        <v>2056</v>
      </c>
      <c r="I39307" t="s">
        <v>2056</v>
      </c>
      <c r="K39307" t="b">
        <f>IFERROR(VLOOKUP(F39307,english_mapping!A:B,2,FALSE),"NA")</f>
        <v>1</v>
      </c>
      <c r="L39307" t="str">
        <f t="shared" si="614"/>
        <v>Clean Technology</v>
      </c>
    </row>
    <row r="39308" spans="1:12" x14ac:dyDescent="0.25">
      <c r="A39308" t="s">
        <v>137632</v>
      </c>
      <c r="B39308" t="s">
        <v>137633</v>
      </c>
      <c r="C39308" t="s">
        <v>137634</v>
      </c>
      <c r="D39308" t="s">
        <v>38</v>
      </c>
      <c r="E39308" t="s">
        <v>14</v>
      </c>
      <c r="F39308" t="s">
        <v>21</v>
      </c>
      <c r="G39308" t="s">
        <v>59</v>
      </c>
      <c r="H39308" t="s">
        <v>60</v>
      </c>
      <c r="I39308" t="s">
        <v>66</v>
      </c>
      <c r="J39308" s="1">
        <v>40544</v>
      </c>
      <c r="K39308" t="b">
        <f>IFERROR(VLOOKUP(F39308,english_mapping!A:B,2,FALSE),"NA")</f>
        <v>1</v>
      </c>
      <c r="L39308" t="str">
        <f t="shared" si="614"/>
        <v>Software</v>
      </c>
    </row>
    <row r="39309" spans="1:12" x14ac:dyDescent="0.25">
      <c r="A39309" t="s">
        <v>137635</v>
      </c>
      <c r="B39309" t="s">
        <v>137636</v>
      </c>
      <c r="C39309" t="s">
        <v>137637</v>
      </c>
      <c r="D39309" t="s">
        <v>3816</v>
      </c>
      <c r="E39309" t="s">
        <v>14</v>
      </c>
      <c r="F39309" t="s">
        <v>21</v>
      </c>
      <c r="G39309" t="s">
        <v>59</v>
      </c>
      <c r="H39309" t="s">
        <v>60</v>
      </c>
      <c r="I39309" t="s">
        <v>4111</v>
      </c>
      <c r="J39309" s="1">
        <v>39083</v>
      </c>
      <c r="K39309" t="b">
        <f>IFERROR(VLOOKUP(F39309,english_mapping!A:B,2,FALSE),"NA")</f>
        <v>1</v>
      </c>
      <c r="L39309" t="str">
        <f t="shared" si="614"/>
        <v>Biotechnology</v>
      </c>
    </row>
    <row r="39310" spans="1:12" x14ac:dyDescent="0.25">
      <c r="A39310" t="s">
        <v>137638</v>
      </c>
      <c r="B39310" t="s">
        <v>137639</v>
      </c>
      <c r="C39310" t="s">
        <v>137640</v>
      </c>
      <c r="D39310" t="s">
        <v>137641</v>
      </c>
      <c r="E39310" t="s">
        <v>109</v>
      </c>
      <c r="F39310" t="s">
        <v>21</v>
      </c>
      <c r="G39310" t="s">
        <v>59</v>
      </c>
      <c r="H39310" t="s">
        <v>60</v>
      </c>
      <c r="I39310" t="s">
        <v>66</v>
      </c>
      <c r="J39310" t="s">
        <v>53619</v>
      </c>
      <c r="K39310" t="b">
        <f>IFERROR(VLOOKUP(F39310,english_mapping!A:B,2,FALSE),"NA")</f>
        <v>1</v>
      </c>
      <c r="L39310" t="str">
        <f t="shared" si="614"/>
        <v>Games</v>
      </c>
    </row>
    <row r="39311" spans="1:12" x14ac:dyDescent="0.25">
      <c r="A39311" t="s">
        <v>137642</v>
      </c>
      <c r="B39311" t="s">
        <v>137643</v>
      </c>
      <c r="C39311" t="s">
        <v>137644</v>
      </c>
      <c r="D39311" t="s">
        <v>12952</v>
      </c>
      <c r="E39311" t="s">
        <v>14</v>
      </c>
      <c r="F39311" t="s">
        <v>15</v>
      </c>
      <c r="G39311">
        <v>13</v>
      </c>
      <c r="H39311" t="s">
        <v>5761</v>
      </c>
      <c r="I39311" t="s">
        <v>137645</v>
      </c>
      <c r="J39311" s="1">
        <v>41097</v>
      </c>
      <c r="K39311" t="b">
        <f>IFERROR(VLOOKUP(F39311,english_mapping!A:B,2,FALSE),"NA")</f>
        <v>1</v>
      </c>
      <c r="L39311" t="str">
        <f t="shared" si="614"/>
        <v>Consumer Electronics</v>
      </c>
    </row>
    <row r="39312" spans="1:12" x14ac:dyDescent="0.25">
      <c r="A39312" t="s">
        <v>137646</v>
      </c>
      <c r="B39312" t="s">
        <v>137647</v>
      </c>
      <c r="D39312" t="s">
        <v>92381</v>
      </c>
      <c r="E39312" t="s">
        <v>14</v>
      </c>
      <c r="J39312" s="1">
        <v>38718</v>
      </c>
      <c r="K39312" t="str">
        <f>IFERROR(VLOOKUP(F39312,english_mapping!A:B,2,FALSE),"NA")</f>
        <v>NA</v>
      </c>
      <c r="L39312" t="str">
        <f t="shared" si="614"/>
        <v>Communications Infrastructure</v>
      </c>
    </row>
    <row r="39313" spans="1:12" x14ac:dyDescent="0.25">
      <c r="A39313" t="s">
        <v>137648</v>
      </c>
      <c r="B39313" t="s">
        <v>137649</v>
      </c>
      <c r="C39313" t="s">
        <v>137650</v>
      </c>
      <c r="E39313" t="s">
        <v>14</v>
      </c>
      <c r="F39313" t="s">
        <v>8173</v>
      </c>
      <c r="K39313" t="b">
        <f>IFERROR(VLOOKUP(F39313,english_mapping!A:B,2,FALSE),"NA")</f>
        <v>0</v>
      </c>
      <c r="L39313">
        <f t="shared" si="614"/>
        <v>0</v>
      </c>
    </row>
    <row r="39314" spans="1:12" x14ac:dyDescent="0.25">
      <c r="A39314" t="s">
        <v>137651</v>
      </c>
      <c r="B39314" t="s">
        <v>137652</v>
      </c>
      <c r="C39314" t="s">
        <v>137653</v>
      </c>
      <c r="D39314" t="s">
        <v>137654</v>
      </c>
      <c r="E39314" t="s">
        <v>14</v>
      </c>
      <c r="F39314" t="s">
        <v>52</v>
      </c>
      <c r="G39314" t="s">
        <v>53</v>
      </c>
      <c r="H39314" t="s">
        <v>54</v>
      </c>
      <c r="I39314" t="s">
        <v>54</v>
      </c>
      <c r="J39314" s="1">
        <v>36526</v>
      </c>
      <c r="K39314" t="b">
        <f>IFERROR(VLOOKUP(F39314,english_mapping!A:B,2,FALSE),"NA")</f>
        <v>1</v>
      </c>
      <c r="L39314" t="str">
        <f t="shared" si="614"/>
        <v>3D</v>
      </c>
    </row>
    <row r="39315" spans="1:12" x14ac:dyDescent="0.25">
      <c r="A39315" t="s">
        <v>137655</v>
      </c>
      <c r="B39315" t="s">
        <v>137656</v>
      </c>
      <c r="C39315" t="s">
        <v>137657</v>
      </c>
      <c r="D39315" t="s">
        <v>137658</v>
      </c>
      <c r="E39315" t="s">
        <v>205</v>
      </c>
      <c r="F39315" t="s">
        <v>21</v>
      </c>
      <c r="G39315" t="s">
        <v>39</v>
      </c>
      <c r="H39315" t="s">
        <v>281</v>
      </c>
      <c r="I39315" t="s">
        <v>281</v>
      </c>
      <c r="J39315" s="1">
        <v>39846</v>
      </c>
      <c r="K39315" t="b">
        <f>IFERROR(VLOOKUP(F39315,english_mapping!A:B,2,FALSE),"NA")</f>
        <v>1</v>
      </c>
      <c r="L39315" t="str">
        <f t="shared" si="614"/>
        <v>Curated Web</v>
      </c>
    </row>
    <row r="39316" spans="1:12" x14ac:dyDescent="0.25">
      <c r="A39316" t="s">
        <v>137659</v>
      </c>
      <c r="B39316" t="s">
        <v>137660</v>
      </c>
      <c r="C39316" t="s">
        <v>137661</v>
      </c>
      <c r="D39316" t="s">
        <v>51</v>
      </c>
      <c r="E39316" t="s">
        <v>14</v>
      </c>
      <c r="J39316" s="1">
        <v>41275</v>
      </c>
      <c r="K39316" t="str">
        <f>IFERROR(VLOOKUP(F39316,english_mapping!A:B,2,FALSE),"NA")</f>
        <v>NA</v>
      </c>
      <c r="L39316" t="str">
        <f t="shared" si="614"/>
        <v>Biotechnology</v>
      </c>
    </row>
    <row r="39317" spans="1:12" x14ac:dyDescent="0.25">
      <c r="A39317" t="s">
        <v>137662</v>
      </c>
      <c r="B39317" t="s">
        <v>137663</v>
      </c>
      <c r="D39317" t="s">
        <v>137664</v>
      </c>
      <c r="E39317" t="s">
        <v>14</v>
      </c>
      <c r="F39317" t="s">
        <v>21</v>
      </c>
      <c r="G39317" t="s">
        <v>655</v>
      </c>
      <c r="H39317" t="s">
        <v>656</v>
      </c>
      <c r="I39317" t="s">
        <v>656</v>
      </c>
      <c r="J39317" t="s">
        <v>23152</v>
      </c>
      <c r="K39317" t="b">
        <f>IFERROR(VLOOKUP(F39317,english_mapping!A:B,2,FALSE),"NA")</f>
        <v>1</v>
      </c>
      <c r="L39317" t="str">
        <f t="shared" si="614"/>
        <v>Beauty</v>
      </c>
    </row>
    <row r="39318" spans="1:12" x14ac:dyDescent="0.25">
      <c r="A39318" t="s">
        <v>137665</v>
      </c>
      <c r="B39318" t="s">
        <v>137666</v>
      </c>
      <c r="C39318" t="s">
        <v>137667</v>
      </c>
      <c r="D39318" t="s">
        <v>654</v>
      </c>
      <c r="E39318" t="s">
        <v>14</v>
      </c>
      <c r="J39318" s="1">
        <v>12790</v>
      </c>
      <c r="K39318" t="str">
        <f>IFERROR(VLOOKUP(F39318,english_mapping!A:B,2,FALSE),"NA")</f>
        <v>NA</v>
      </c>
      <c r="L39318" t="str">
        <f t="shared" si="614"/>
        <v>News</v>
      </c>
    </row>
    <row r="39319" spans="1:12" x14ac:dyDescent="0.25">
      <c r="A39319" t="s">
        <v>137668</v>
      </c>
      <c r="B39319" t="s">
        <v>137669</v>
      </c>
      <c r="C39319" t="s">
        <v>137670</v>
      </c>
      <c r="D39319" t="s">
        <v>82195</v>
      </c>
      <c r="E39319" t="s">
        <v>14</v>
      </c>
      <c r="F39319" t="s">
        <v>8173</v>
      </c>
      <c r="H39319" t="s">
        <v>8174</v>
      </c>
      <c r="I39319" t="s">
        <v>8175</v>
      </c>
      <c r="J39319" s="1">
        <v>41275</v>
      </c>
      <c r="K39319" t="b">
        <f>IFERROR(VLOOKUP(F39319,english_mapping!A:B,2,FALSE),"NA")</f>
        <v>0</v>
      </c>
      <c r="L39319" t="str">
        <f t="shared" si="614"/>
        <v>E-Commerce</v>
      </c>
    </row>
    <row r="39320" spans="1:12" x14ac:dyDescent="0.25">
      <c r="A39320" t="s">
        <v>137671</v>
      </c>
      <c r="B39320" t="s">
        <v>137672</v>
      </c>
      <c r="E39320" t="s">
        <v>14</v>
      </c>
      <c r="F39320" t="s">
        <v>21</v>
      </c>
      <c r="G39320" t="s">
        <v>655</v>
      </c>
      <c r="H39320" t="s">
        <v>656</v>
      </c>
      <c r="I39320" t="s">
        <v>18122</v>
      </c>
      <c r="J39320" t="s">
        <v>137673</v>
      </c>
      <c r="K39320" t="b">
        <f>IFERROR(VLOOKUP(F39320,english_mapping!A:B,2,FALSE),"NA")</f>
        <v>1</v>
      </c>
      <c r="L39320">
        <f t="shared" si="614"/>
        <v>0</v>
      </c>
    </row>
    <row r="39321" spans="1:12" x14ac:dyDescent="0.25">
      <c r="A39321" t="s">
        <v>137674</v>
      </c>
      <c r="B39321" t="s">
        <v>137675</v>
      </c>
      <c r="C39321" t="s">
        <v>137676</v>
      </c>
      <c r="D39321" t="s">
        <v>137677</v>
      </c>
      <c r="E39321" t="s">
        <v>14</v>
      </c>
      <c r="F39321" t="s">
        <v>21</v>
      </c>
      <c r="G39321" t="s">
        <v>154</v>
      </c>
      <c r="H39321" t="s">
        <v>242</v>
      </c>
      <c r="I39321" t="s">
        <v>242</v>
      </c>
      <c r="J39321" s="1">
        <v>42005</v>
      </c>
      <c r="K39321" t="b">
        <f>IFERROR(VLOOKUP(F39321,english_mapping!A:B,2,FALSE),"NA")</f>
        <v>1</v>
      </c>
      <c r="L39321" t="str">
        <f t="shared" si="614"/>
        <v>Consumer Electronics</v>
      </c>
    </row>
    <row r="39322" spans="1:12" x14ac:dyDescent="0.25">
      <c r="A39322" t="s">
        <v>137678</v>
      </c>
      <c r="B39322" t="s">
        <v>137679</v>
      </c>
      <c r="E39322" t="s">
        <v>205</v>
      </c>
      <c r="K39322" t="str">
        <f>IFERROR(VLOOKUP(F39322,english_mapping!A:B,2,FALSE),"NA")</f>
        <v>NA</v>
      </c>
      <c r="L39322">
        <f t="shared" si="614"/>
        <v>0</v>
      </c>
    </row>
    <row r="39323" spans="1:12" x14ac:dyDescent="0.25">
      <c r="A39323" t="s">
        <v>137680</v>
      </c>
      <c r="B39323" t="s">
        <v>137681</v>
      </c>
      <c r="C39323" t="s">
        <v>137682</v>
      </c>
      <c r="D39323" t="s">
        <v>134758</v>
      </c>
      <c r="E39323" t="s">
        <v>14</v>
      </c>
      <c r="F39323" t="s">
        <v>21</v>
      </c>
      <c r="G39323" t="s">
        <v>4078</v>
      </c>
      <c r="H39323" t="s">
        <v>3239</v>
      </c>
      <c r="I39323" t="s">
        <v>3239</v>
      </c>
      <c r="J39323" s="1">
        <v>41275</v>
      </c>
      <c r="K39323" t="b">
        <f>IFERROR(VLOOKUP(F39323,english_mapping!A:B,2,FALSE),"NA")</f>
        <v>1</v>
      </c>
      <c r="L39323" t="str">
        <f t="shared" si="614"/>
        <v>E-Commerce</v>
      </c>
    </row>
    <row r="39324" spans="1:12" x14ac:dyDescent="0.25">
      <c r="A39324" t="s">
        <v>137683</v>
      </c>
      <c r="B39324" t="s">
        <v>137684</v>
      </c>
      <c r="C39324" t="s">
        <v>137685</v>
      </c>
      <c r="D39324" t="s">
        <v>88269</v>
      </c>
      <c r="E39324" t="s">
        <v>14</v>
      </c>
      <c r="F39324" t="s">
        <v>21</v>
      </c>
      <c r="G39324" t="s">
        <v>59</v>
      </c>
      <c r="H39324" t="s">
        <v>60</v>
      </c>
      <c r="I39324" t="s">
        <v>66</v>
      </c>
      <c r="J39324" s="1">
        <v>40546</v>
      </c>
      <c r="K39324" t="b">
        <f>IFERROR(VLOOKUP(F39324,english_mapping!A:B,2,FALSE),"NA")</f>
        <v>1</v>
      </c>
      <c r="L39324" t="str">
        <f t="shared" si="614"/>
        <v>Internet</v>
      </c>
    </row>
    <row r="39325" spans="1:12" x14ac:dyDescent="0.25">
      <c r="A39325" t="s">
        <v>137686</v>
      </c>
      <c r="B39325" t="s">
        <v>137687</v>
      </c>
      <c r="C39325" t="s">
        <v>137688</v>
      </c>
      <c r="D39325" t="s">
        <v>1538</v>
      </c>
      <c r="E39325" t="s">
        <v>14</v>
      </c>
      <c r="F39325" t="s">
        <v>21</v>
      </c>
      <c r="G39325" t="s">
        <v>59</v>
      </c>
      <c r="H39325" t="s">
        <v>60</v>
      </c>
      <c r="I39325" t="s">
        <v>1128</v>
      </c>
      <c r="J39325" t="s">
        <v>27451</v>
      </c>
      <c r="K39325" t="b">
        <f>IFERROR(VLOOKUP(F39325,english_mapping!A:B,2,FALSE),"NA")</f>
        <v>1</v>
      </c>
      <c r="L39325" t="str">
        <f t="shared" si="614"/>
        <v>Security</v>
      </c>
    </row>
    <row r="39326" spans="1:12" x14ac:dyDescent="0.25">
      <c r="A39326" t="s">
        <v>137689</v>
      </c>
      <c r="B39326" t="s">
        <v>137690</v>
      </c>
      <c r="C39326" t="s">
        <v>137691</v>
      </c>
      <c r="D39326" t="s">
        <v>65</v>
      </c>
      <c r="E39326" t="s">
        <v>14</v>
      </c>
      <c r="F39326" t="s">
        <v>33</v>
      </c>
      <c r="G39326">
        <v>32</v>
      </c>
      <c r="H39326" t="s">
        <v>10252</v>
      </c>
      <c r="I39326" t="s">
        <v>10252</v>
      </c>
      <c r="J39326" s="1">
        <v>39089</v>
      </c>
      <c r="K39326" t="b">
        <f>IFERROR(VLOOKUP(F39326,english_mapping!A:B,2,FALSE),"NA")</f>
        <v>0</v>
      </c>
      <c r="L39326" t="str">
        <f t="shared" si="614"/>
        <v>Mobile</v>
      </c>
    </row>
    <row r="39327" spans="1:12" x14ac:dyDescent="0.25">
      <c r="A39327" t="s">
        <v>137692</v>
      </c>
      <c r="B39327" t="s">
        <v>137693</v>
      </c>
      <c r="D39327" t="s">
        <v>41480</v>
      </c>
      <c r="E39327" t="s">
        <v>14</v>
      </c>
      <c r="F39327" t="s">
        <v>21</v>
      </c>
      <c r="G39327" t="s">
        <v>379</v>
      </c>
      <c r="H39327" t="s">
        <v>4653</v>
      </c>
      <c r="I39327" t="s">
        <v>4653</v>
      </c>
      <c r="K39327" t="b">
        <f>IFERROR(VLOOKUP(F39327,english_mapping!A:B,2,FALSE),"NA")</f>
        <v>1</v>
      </c>
      <c r="L39327" t="str">
        <f t="shared" si="614"/>
        <v>Media</v>
      </c>
    </row>
    <row r="39328" spans="1:12" x14ac:dyDescent="0.25">
      <c r="A39328" t="s">
        <v>137694</v>
      </c>
      <c r="B39328" t="s">
        <v>137695</v>
      </c>
      <c r="C39328" t="s">
        <v>137696</v>
      </c>
      <c r="D39328" t="s">
        <v>137697</v>
      </c>
      <c r="E39328" t="s">
        <v>14</v>
      </c>
      <c r="F39328" t="s">
        <v>1163</v>
      </c>
      <c r="G39328">
        <v>21</v>
      </c>
      <c r="H39328" t="s">
        <v>4106</v>
      </c>
      <c r="I39328" t="s">
        <v>4107</v>
      </c>
      <c r="J39328" s="1">
        <v>40909</v>
      </c>
      <c r="K39328" t="b">
        <f>IFERROR(VLOOKUP(F39328,english_mapping!A:B,2,FALSE),"NA")</f>
        <v>0</v>
      </c>
      <c r="L39328" t="str">
        <f t="shared" si="614"/>
        <v>Accounting</v>
      </c>
    </row>
    <row r="39329" spans="1:12" x14ac:dyDescent="0.25">
      <c r="A39329" t="s">
        <v>137698</v>
      </c>
      <c r="B39329" t="s">
        <v>137699</v>
      </c>
      <c r="C39329" t="s">
        <v>137700</v>
      </c>
      <c r="D39329" t="s">
        <v>137701</v>
      </c>
      <c r="E39329" t="s">
        <v>14</v>
      </c>
      <c r="F39329" t="s">
        <v>15</v>
      </c>
      <c r="G39329">
        <v>13</v>
      </c>
      <c r="H39329" t="s">
        <v>37090</v>
      </c>
      <c r="I39329" t="s">
        <v>37090</v>
      </c>
      <c r="J39329" t="s">
        <v>33273</v>
      </c>
      <c r="K39329" t="b">
        <f>IFERROR(VLOOKUP(F39329,english_mapping!A:B,2,FALSE),"NA")</f>
        <v>1</v>
      </c>
      <c r="L39329" t="str">
        <f t="shared" si="614"/>
        <v>Enterprise Software</v>
      </c>
    </row>
    <row r="39330" spans="1:12" x14ac:dyDescent="0.25">
      <c r="A39330" t="s">
        <v>137702</v>
      </c>
      <c r="B39330" t="s">
        <v>137703</v>
      </c>
      <c r="C39330" t="s">
        <v>137704</v>
      </c>
      <c r="D39330" t="s">
        <v>137705</v>
      </c>
      <c r="E39330" t="s">
        <v>14</v>
      </c>
      <c r="F39330" t="s">
        <v>340</v>
      </c>
      <c r="G39330">
        <v>11</v>
      </c>
      <c r="H39330" t="s">
        <v>502</v>
      </c>
      <c r="I39330" t="s">
        <v>502</v>
      </c>
      <c r="K39330" t="b">
        <f>IFERROR(VLOOKUP(F39330,english_mapping!A:B,2,FALSE),"NA")</f>
        <v>0</v>
      </c>
      <c r="L39330" t="str">
        <f t="shared" si="614"/>
        <v>Mobile</v>
      </c>
    </row>
    <row r="39331" spans="1:12" x14ac:dyDescent="0.25">
      <c r="A39331" t="s">
        <v>137706</v>
      </c>
      <c r="B39331" t="s">
        <v>137707</v>
      </c>
      <c r="C39331" t="s">
        <v>137708</v>
      </c>
      <c r="D39331" t="s">
        <v>1433</v>
      </c>
      <c r="E39331" t="s">
        <v>14</v>
      </c>
      <c r="F39331" t="s">
        <v>71</v>
      </c>
      <c r="G39331">
        <v>12</v>
      </c>
      <c r="H39331" t="s">
        <v>72</v>
      </c>
      <c r="I39331" t="s">
        <v>72</v>
      </c>
      <c r="J39331" s="1">
        <v>40544</v>
      </c>
      <c r="K39331" t="b">
        <f>IFERROR(VLOOKUP(F39331,english_mapping!A:B,2,FALSE),"NA")</f>
        <v>0</v>
      </c>
      <c r="L39331" t="str">
        <f t="shared" si="614"/>
        <v>Web Hosting</v>
      </c>
    </row>
    <row r="39332" spans="1:12" x14ac:dyDescent="0.25">
      <c r="A39332" t="s">
        <v>137709</v>
      </c>
      <c r="B39332" t="s">
        <v>137710</v>
      </c>
      <c r="C39332" t="s">
        <v>137711</v>
      </c>
      <c r="D39332" t="s">
        <v>137712</v>
      </c>
      <c r="E39332" t="s">
        <v>14</v>
      </c>
      <c r="J39332" s="1">
        <v>41284</v>
      </c>
      <c r="K39332" t="str">
        <f>IFERROR(VLOOKUP(F39332,english_mapping!A:B,2,FALSE),"NA")</f>
        <v>NA</v>
      </c>
      <c r="L39332" t="str">
        <f t="shared" si="614"/>
        <v>Apps</v>
      </c>
    </row>
    <row r="39333" spans="1:12" x14ac:dyDescent="0.25">
      <c r="A39333" t="s">
        <v>137713</v>
      </c>
      <c r="B39333" t="s">
        <v>137714</v>
      </c>
      <c r="C39333" t="s">
        <v>137715</v>
      </c>
      <c r="D39333" t="s">
        <v>137716</v>
      </c>
      <c r="E39333" t="s">
        <v>14</v>
      </c>
      <c r="F39333" t="s">
        <v>560</v>
      </c>
      <c r="G39333">
        <v>56</v>
      </c>
      <c r="H39333" t="s">
        <v>2614</v>
      </c>
      <c r="I39333" t="s">
        <v>2614</v>
      </c>
      <c r="J39333" s="1">
        <v>39458</v>
      </c>
      <c r="K39333" t="b">
        <f>IFERROR(VLOOKUP(F39333,english_mapping!A:B,2,FALSE),"NA")</f>
        <v>0</v>
      </c>
      <c r="L39333" t="str">
        <f t="shared" si="614"/>
        <v>Analytics</v>
      </c>
    </row>
    <row r="39334" spans="1:12" x14ac:dyDescent="0.25">
      <c r="A39334" t="s">
        <v>137717</v>
      </c>
      <c r="B39334" t="s">
        <v>137718</v>
      </c>
      <c r="C39334" t="s">
        <v>137719</v>
      </c>
      <c r="D39334" t="s">
        <v>137720</v>
      </c>
      <c r="E39334" t="s">
        <v>14</v>
      </c>
      <c r="F39334" t="s">
        <v>21</v>
      </c>
      <c r="G39334" t="s">
        <v>655</v>
      </c>
      <c r="H39334" t="s">
        <v>656</v>
      </c>
      <c r="I39334" t="s">
        <v>656</v>
      </c>
      <c r="J39334" t="s">
        <v>6461</v>
      </c>
      <c r="K39334" t="b">
        <f>IFERROR(VLOOKUP(F39334,english_mapping!A:B,2,FALSE),"NA")</f>
        <v>1</v>
      </c>
      <c r="L39334" t="str">
        <f t="shared" si="614"/>
        <v>Application Platforms</v>
      </c>
    </row>
    <row r="39335" spans="1:12" x14ac:dyDescent="0.25">
      <c r="A39335" t="s">
        <v>137721</v>
      </c>
      <c r="B39335" t="s">
        <v>137722</v>
      </c>
      <c r="C39335" t="s">
        <v>137723</v>
      </c>
      <c r="D39335" t="s">
        <v>1409</v>
      </c>
      <c r="E39335" t="s">
        <v>14</v>
      </c>
      <c r="F39335" t="s">
        <v>4980</v>
      </c>
      <c r="H39335" t="s">
        <v>4981</v>
      </c>
      <c r="I39335" t="s">
        <v>4981</v>
      </c>
      <c r="J39335" s="1">
        <v>42005</v>
      </c>
      <c r="K39335" t="b">
        <f>IFERROR(VLOOKUP(F39335,english_mapping!A:B,2,FALSE),"NA")</f>
        <v>1</v>
      </c>
      <c r="L39335" t="str">
        <f t="shared" si="614"/>
        <v>Music</v>
      </c>
    </row>
    <row r="39336" spans="1:12" x14ac:dyDescent="0.25">
      <c r="A39336" t="s">
        <v>137724</v>
      </c>
      <c r="B39336" t="s">
        <v>137725</v>
      </c>
      <c r="C39336" t="s">
        <v>137726</v>
      </c>
      <c r="D39336" t="s">
        <v>137727</v>
      </c>
      <c r="E39336" t="s">
        <v>14</v>
      </c>
      <c r="F39336" t="s">
        <v>21</v>
      </c>
      <c r="G39336" t="s">
        <v>101</v>
      </c>
      <c r="H39336" t="s">
        <v>102</v>
      </c>
      <c r="I39336" t="s">
        <v>103</v>
      </c>
      <c r="J39336" s="1">
        <v>41275</v>
      </c>
      <c r="K39336" t="b">
        <f>IFERROR(VLOOKUP(F39336,english_mapping!A:B,2,FALSE),"NA")</f>
        <v>1</v>
      </c>
      <c r="L39336" t="str">
        <f t="shared" si="614"/>
        <v>Apps</v>
      </c>
    </row>
    <row r="39337" spans="1:12" x14ac:dyDescent="0.25">
      <c r="A39337" t="s">
        <v>137728</v>
      </c>
      <c r="B39337" t="s">
        <v>137729</v>
      </c>
      <c r="D39337" t="s">
        <v>2598</v>
      </c>
      <c r="E39337" t="s">
        <v>14</v>
      </c>
      <c r="F39337" t="s">
        <v>21</v>
      </c>
      <c r="G39337" t="s">
        <v>285</v>
      </c>
      <c r="H39337" t="s">
        <v>889</v>
      </c>
      <c r="I39337" t="s">
        <v>46009</v>
      </c>
      <c r="J39337" t="s">
        <v>31341</v>
      </c>
      <c r="K39337" t="b">
        <f>IFERROR(VLOOKUP(F39337,english_mapping!A:B,2,FALSE),"NA")</f>
        <v>1</v>
      </c>
      <c r="L39337" t="str">
        <f t="shared" si="614"/>
        <v>Media</v>
      </c>
    </row>
    <row r="39338" spans="1:12" x14ac:dyDescent="0.25">
      <c r="A39338" t="s">
        <v>137730</v>
      </c>
      <c r="B39338" t="s">
        <v>137731</v>
      </c>
      <c r="E39338" t="s">
        <v>205</v>
      </c>
      <c r="K39338" t="str">
        <f>IFERROR(VLOOKUP(F39338,english_mapping!A:B,2,FALSE),"NA")</f>
        <v>NA</v>
      </c>
      <c r="L39338">
        <f t="shared" si="614"/>
        <v>0</v>
      </c>
    </row>
    <row r="39339" spans="1:12" x14ac:dyDescent="0.25">
      <c r="A39339" t="s">
        <v>137732</v>
      </c>
      <c r="B39339" t="s">
        <v>137733</v>
      </c>
      <c r="C39339" t="s">
        <v>137734</v>
      </c>
      <c r="D39339" t="s">
        <v>1433</v>
      </c>
      <c r="E39339" t="s">
        <v>109</v>
      </c>
      <c r="F39339" t="s">
        <v>21</v>
      </c>
      <c r="G39339" t="s">
        <v>59</v>
      </c>
      <c r="H39339" t="s">
        <v>60</v>
      </c>
      <c r="I39339" t="s">
        <v>269</v>
      </c>
      <c r="J39339" s="1">
        <v>39083</v>
      </c>
      <c r="K39339" t="b">
        <f>IFERROR(VLOOKUP(F39339,english_mapping!A:B,2,FALSE),"NA")</f>
        <v>1</v>
      </c>
      <c r="L39339" t="str">
        <f t="shared" si="614"/>
        <v>Web Hosting</v>
      </c>
    </row>
    <row r="39340" spans="1:12" x14ac:dyDescent="0.25">
      <c r="A39340" t="s">
        <v>137735</v>
      </c>
      <c r="B39340" t="s">
        <v>137736</v>
      </c>
      <c r="C39340" t="s">
        <v>137737</v>
      </c>
      <c r="E39340" t="s">
        <v>205</v>
      </c>
      <c r="J39340" s="1">
        <v>31048</v>
      </c>
      <c r="K39340" t="str">
        <f>IFERROR(VLOOKUP(F39340,english_mapping!A:B,2,FALSE),"NA")</f>
        <v>NA</v>
      </c>
      <c r="L39340">
        <f t="shared" si="614"/>
        <v>0</v>
      </c>
    </row>
    <row r="39341" spans="1:12" x14ac:dyDescent="0.25">
      <c r="A39341" t="s">
        <v>137738</v>
      </c>
      <c r="B39341" t="s">
        <v>137739</v>
      </c>
      <c r="C39341" t="s">
        <v>137740</v>
      </c>
      <c r="D39341" t="s">
        <v>51</v>
      </c>
      <c r="E39341" t="s">
        <v>14</v>
      </c>
      <c r="F39341" t="s">
        <v>21</v>
      </c>
      <c r="G39341" t="s">
        <v>804</v>
      </c>
      <c r="H39341" t="s">
        <v>805</v>
      </c>
      <c r="I39341" t="s">
        <v>805</v>
      </c>
      <c r="J39341" s="1">
        <v>39083</v>
      </c>
      <c r="K39341" t="b">
        <f>IFERROR(VLOOKUP(F39341,english_mapping!A:B,2,FALSE),"NA")</f>
        <v>1</v>
      </c>
      <c r="L39341" t="str">
        <f t="shared" si="614"/>
        <v>Biotechnology</v>
      </c>
    </row>
    <row r="39342" spans="1:12" x14ac:dyDescent="0.25">
      <c r="A39342" t="s">
        <v>137741</v>
      </c>
      <c r="B39342" t="s">
        <v>137742</v>
      </c>
      <c r="C39342" t="s">
        <v>137743</v>
      </c>
      <c r="D39342" t="s">
        <v>51</v>
      </c>
      <c r="E39342" t="s">
        <v>14</v>
      </c>
      <c r="F39342" t="s">
        <v>161</v>
      </c>
      <c r="G39342" t="s">
        <v>1488</v>
      </c>
      <c r="H39342" t="s">
        <v>1489</v>
      </c>
      <c r="I39342" t="s">
        <v>4717</v>
      </c>
      <c r="J39342" s="1">
        <v>35065</v>
      </c>
      <c r="K39342" t="b">
        <f>IFERROR(VLOOKUP(F39342,english_mapping!A:B,2,FALSE),"NA")</f>
        <v>0</v>
      </c>
      <c r="L39342" t="str">
        <f t="shared" si="614"/>
        <v>Biotechnology</v>
      </c>
    </row>
    <row r="39343" spans="1:12" x14ac:dyDescent="0.25">
      <c r="A39343" t="s">
        <v>137744</v>
      </c>
      <c r="B39343" t="s">
        <v>137745</v>
      </c>
      <c r="C39343" t="s">
        <v>137746</v>
      </c>
      <c r="D39343" t="s">
        <v>32</v>
      </c>
      <c r="E39343" t="s">
        <v>14</v>
      </c>
      <c r="F39343" t="s">
        <v>560</v>
      </c>
      <c r="G39343">
        <v>29</v>
      </c>
      <c r="H39343" t="s">
        <v>763</v>
      </c>
      <c r="I39343" t="s">
        <v>763</v>
      </c>
      <c r="K39343" t="b">
        <f>IFERROR(VLOOKUP(F39343,english_mapping!A:B,2,FALSE),"NA")</f>
        <v>0</v>
      </c>
      <c r="L39343" t="str">
        <f t="shared" si="614"/>
        <v>Curated Web</v>
      </c>
    </row>
    <row r="39344" spans="1:12" x14ac:dyDescent="0.25">
      <c r="A39344" t="s">
        <v>137747</v>
      </c>
      <c r="B39344" t="s">
        <v>137748</v>
      </c>
      <c r="C39344" t="s">
        <v>137749</v>
      </c>
      <c r="D39344" t="s">
        <v>2381</v>
      </c>
      <c r="E39344" t="s">
        <v>14</v>
      </c>
      <c r="F39344" t="s">
        <v>21</v>
      </c>
      <c r="G39344" t="s">
        <v>84</v>
      </c>
      <c r="H39344" t="s">
        <v>3647</v>
      </c>
      <c r="I39344" t="s">
        <v>3647</v>
      </c>
      <c r="J39344" t="s">
        <v>30086</v>
      </c>
      <c r="K39344" t="b">
        <f>IFERROR(VLOOKUP(F39344,english_mapping!A:B,2,FALSE),"NA")</f>
        <v>1</v>
      </c>
      <c r="L39344" t="str">
        <f t="shared" si="614"/>
        <v>Consulting</v>
      </c>
    </row>
    <row r="39345" spans="1:12" x14ac:dyDescent="0.25">
      <c r="A39345" t="s">
        <v>137750</v>
      </c>
      <c r="B39345" t="s">
        <v>137751</v>
      </c>
      <c r="C39345" t="s">
        <v>137752</v>
      </c>
      <c r="D39345" t="s">
        <v>137753</v>
      </c>
      <c r="E39345" t="s">
        <v>109</v>
      </c>
      <c r="F39345" t="s">
        <v>15</v>
      </c>
      <c r="G39345">
        <v>16</v>
      </c>
      <c r="H39345" t="s">
        <v>16</v>
      </c>
      <c r="I39345" t="s">
        <v>16</v>
      </c>
      <c r="K39345" t="b">
        <f>IFERROR(VLOOKUP(F39345,english_mapping!A:B,2,FALSE),"NA")</f>
        <v>1</v>
      </c>
      <c r="L39345" t="str">
        <f t="shared" si="614"/>
        <v>Discounts</v>
      </c>
    </row>
    <row r="39346" spans="1:12" x14ac:dyDescent="0.25">
      <c r="A39346" t="s">
        <v>137754</v>
      </c>
      <c r="B39346" t="s">
        <v>137755</v>
      </c>
      <c r="C39346" t="s">
        <v>137756</v>
      </c>
      <c r="D39346" t="s">
        <v>32</v>
      </c>
      <c r="E39346" t="s">
        <v>14</v>
      </c>
      <c r="F39346" t="s">
        <v>21</v>
      </c>
      <c r="G39346" t="s">
        <v>154</v>
      </c>
      <c r="H39346" t="s">
        <v>242</v>
      </c>
      <c r="I39346" t="s">
        <v>242</v>
      </c>
      <c r="J39346" s="1">
        <v>40909</v>
      </c>
      <c r="K39346" t="b">
        <f>IFERROR(VLOOKUP(F39346,english_mapping!A:B,2,FALSE),"NA")</f>
        <v>1</v>
      </c>
      <c r="L39346" t="str">
        <f t="shared" si="614"/>
        <v>Curated Web</v>
      </c>
    </row>
    <row r="39347" spans="1:12" x14ac:dyDescent="0.25">
      <c r="A39347" t="s">
        <v>137757</v>
      </c>
      <c r="B39347" t="s">
        <v>137758</v>
      </c>
      <c r="C39347" t="s">
        <v>137759</v>
      </c>
      <c r="D39347" t="s">
        <v>178</v>
      </c>
      <c r="E39347" t="s">
        <v>14</v>
      </c>
      <c r="F39347" t="s">
        <v>21</v>
      </c>
      <c r="G39347" t="s">
        <v>59</v>
      </c>
      <c r="H39347" t="s">
        <v>987</v>
      </c>
      <c r="I39347" t="s">
        <v>129379</v>
      </c>
      <c r="J39347" s="1">
        <v>38718</v>
      </c>
      <c r="K39347" t="b">
        <f>IFERROR(VLOOKUP(F39347,english_mapping!A:B,2,FALSE),"NA")</f>
        <v>1</v>
      </c>
      <c r="L39347" t="str">
        <f t="shared" si="614"/>
        <v>Hospitality</v>
      </c>
    </row>
    <row r="39348" spans="1:12" x14ac:dyDescent="0.25">
      <c r="A39348" t="s">
        <v>137760</v>
      </c>
      <c r="B39348" t="s">
        <v>137761</v>
      </c>
      <c r="C39348" t="s">
        <v>137762</v>
      </c>
      <c r="D39348" t="s">
        <v>41441</v>
      </c>
      <c r="E39348" t="s">
        <v>14</v>
      </c>
      <c r="F39348" t="s">
        <v>15</v>
      </c>
      <c r="G39348">
        <v>19</v>
      </c>
      <c r="H39348" t="s">
        <v>479</v>
      </c>
      <c r="I39348" t="s">
        <v>479</v>
      </c>
      <c r="J39348" s="1">
        <v>41552</v>
      </c>
      <c r="K39348" t="b">
        <f>IFERROR(VLOOKUP(F39348,english_mapping!A:B,2,FALSE),"NA")</f>
        <v>1</v>
      </c>
      <c r="L39348" t="str">
        <f t="shared" si="614"/>
        <v>Internet</v>
      </c>
    </row>
    <row r="39349" spans="1:12" x14ac:dyDescent="0.25">
      <c r="A39349" t="s">
        <v>137763</v>
      </c>
      <c r="B39349" t="s">
        <v>137764</v>
      </c>
      <c r="C39349" t="s">
        <v>137765</v>
      </c>
      <c r="D39349" t="s">
        <v>246</v>
      </c>
      <c r="E39349" t="s">
        <v>14</v>
      </c>
      <c r="F39349" t="s">
        <v>21</v>
      </c>
      <c r="G39349" t="s">
        <v>101</v>
      </c>
      <c r="H39349" t="s">
        <v>102</v>
      </c>
      <c r="I39349" t="s">
        <v>5448</v>
      </c>
      <c r="J39349" s="1">
        <v>40544</v>
      </c>
      <c r="K39349" t="b">
        <f>IFERROR(VLOOKUP(F39349,english_mapping!A:B,2,FALSE),"NA")</f>
        <v>1</v>
      </c>
      <c r="L39349" t="str">
        <f t="shared" si="614"/>
        <v>Fashion</v>
      </c>
    </row>
    <row r="39350" spans="1:12" x14ac:dyDescent="0.25">
      <c r="A39350" t="s">
        <v>137766</v>
      </c>
      <c r="B39350" t="s">
        <v>137767</v>
      </c>
      <c r="C39350" t="s">
        <v>137768</v>
      </c>
      <c r="D39350" t="s">
        <v>65</v>
      </c>
      <c r="E39350" t="s">
        <v>14</v>
      </c>
      <c r="F39350" t="s">
        <v>21</v>
      </c>
      <c r="G39350" t="s">
        <v>131</v>
      </c>
      <c r="H39350" t="s">
        <v>132</v>
      </c>
      <c r="I39350" t="s">
        <v>1139</v>
      </c>
      <c r="J39350" s="1">
        <v>38781</v>
      </c>
      <c r="K39350" t="b">
        <f>IFERROR(VLOOKUP(F39350,english_mapping!A:B,2,FALSE),"NA")</f>
        <v>1</v>
      </c>
      <c r="L39350" t="str">
        <f t="shared" si="614"/>
        <v>Mobile</v>
      </c>
    </row>
    <row r="39351" spans="1:12" x14ac:dyDescent="0.25">
      <c r="A39351" t="s">
        <v>137769</v>
      </c>
      <c r="B39351" t="s">
        <v>137770</v>
      </c>
      <c r="C39351" t="s">
        <v>137771</v>
      </c>
      <c r="D39351" t="s">
        <v>45</v>
      </c>
      <c r="E39351" t="s">
        <v>14</v>
      </c>
      <c r="F39351" t="s">
        <v>365</v>
      </c>
      <c r="G39351">
        <v>21</v>
      </c>
      <c r="H39351" t="s">
        <v>366</v>
      </c>
      <c r="I39351" t="s">
        <v>1647</v>
      </c>
      <c r="K39351" t="b">
        <f>IFERROR(VLOOKUP(F39351,english_mapping!A:B,2,FALSE),"NA")</f>
        <v>0</v>
      </c>
      <c r="L39351" t="str">
        <f t="shared" si="614"/>
        <v>Games</v>
      </c>
    </row>
    <row r="39352" spans="1:12" x14ac:dyDescent="0.25">
      <c r="A39352" t="s">
        <v>137772</v>
      </c>
      <c r="B39352" t="s">
        <v>137773</v>
      </c>
      <c r="C39352" t="s">
        <v>137774</v>
      </c>
      <c r="D39352" t="s">
        <v>137775</v>
      </c>
      <c r="E39352" t="s">
        <v>14</v>
      </c>
      <c r="F39352" t="s">
        <v>21</v>
      </c>
      <c r="G39352" t="s">
        <v>59</v>
      </c>
      <c r="H39352" t="s">
        <v>4734</v>
      </c>
      <c r="I39352" t="s">
        <v>4734</v>
      </c>
      <c r="J39352" s="1">
        <v>40190</v>
      </c>
      <c r="K39352" t="b">
        <f>IFERROR(VLOOKUP(F39352,english_mapping!A:B,2,FALSE),"NA")</f>
        <v>1</v>
      </c>
      <c r="L39352" t="str">
        <f t="shared" si="614"/>
        <v>Apps</v>
      </c>
    </row>
    <row r="39353" spans="1:12" x14ac:dyDescent="0.25">
      <c r="A39353" t="s">
        <v>137776</v>
      </c>
      <c r="B39353" t="s">
        <v>137777</v>
      </c>
      <c r="C39353" t="s">
        <v>137778</v>
      </c>
      <c r="D39353" t="s">
        <v>40402</v>
      </c>
      <c r="E39353" t="s">
        <v>205</v>
      </c>
      <c r="F39353" t="s">
        <v>21</v>
      </c>
      <c r="G39353" t="s">
        <v>59</v>
      </c>
      <c r="H39353" t="s">
        <v>60</v>
      </c>
      <c r="I39353" t="s">
        <v>931</v>
      </c>
      <c r="K39353" t="b">
        <f>IFERROR(VLOOKUP(F39353,english_mapping!A:B,2,FALSE),"NA")</f>
        <v>1</v>
      </c>
      <c r="L39353" t="str">
        <f t="shared" si="614"/>
        <v>Apps</v>
      </c>
    </row>
    <row r="39354" spans="1:12" x14ac:dyDescent="0.25">
      <c r="A39354" t="s">
        <v>137779</v>
      </c>
      <c r="B39354" t="s">
        <v>137780</v>
      </c>
      <c r="C39354" t="s">
        <v>137781</v>
      </c>
      <c r="D39354" t="s">
        <v>137782</v>
      </c>
      <c r="E39354" t="s">
        <v>14</v>
      </c>
      <c r="F39354" t="s">
        <v>21</v>
      </c>
      <c r="G39354" t="s">
        <v>101</v>
      </c>
      <c r="H39354" t="s">
        <v>102</v>
      </c>
      <c r="I39354" t="s">
        <v>103</v>
      </c>
      <c r="J39354" s="1">
        <v>40920</v>
      </c>
      <c r="K39354" t="b">
        <f>IFERROR(VLOOKUP(F39354,english_mapping!A:B,2,FALSE),"NA")</f>
        <v>1</v>
      </c>
      <c r="L39354" t="str">
        <f t="shared" si="614"/>
        <v>Android</v>
      </c>
    </row>
    <row r="39355" spans="1:12" x14ac:dyDescent="0.25">
      <c r="A39355" t="s">
        <v>137783</v>
      </c>
      <c r="B39355" t="s">
        <v>137784</v>
      </c>
      <c r="C39355" t="s">
        <v>137785</v>
      </c>
      <c r="D39355" t="s">
        <v>34703</v>
      </c>
      <c r="E39355" t="s">
        <v>14</v>
      </c>
      <c r="F39355" t="s">
        <v>124</v>
      </c>
      <c r="J39355" s="1">
        <v>40544</v>
      </c>
      <c r="K39355" t="b">
        <f>IFERROR(VLOOKUP(F39355,english_mapping!A:B,2,FALSE),"NA")</f>
        <v>1</v>
      </c>
      <c r="L39355" t="str">
        <f t="shared" si="614"/>
        <v>Education</v>
      </c>
    </row>
    <row r="39356" spans="1:12" x14ac:dyDescent="0.25">
      <c r="A39356" t="s">
        <v>137786</v>
      </c>
      <c r="B39356" t="s">
        <v>137787</v>
      </c>
      <c r="D39356" t="s">
        <v>137788</v>
      </c>
      <c r="E39356" t="s">
        <v>14</v>
      </c>
      <c r="F39356" t="s">
        <v>21</v>
      </c>
      <c r="G39356" t="s">
        <v>59</v>
      </c>
      <c r="H39356" t="s">
        <v>60</v>
      </c>
      <c r="I39356" t="s">
        <v>238</v>
      </c>
      <c r="K39356" t="b">
        <f>IFERROR(VLOOKUP(F39356,english_mapping!A:B,2,FALSE),"NA")</f>
        <v>1</v>
      </c>
      <c r="L39356" t="str">
        <f t="shared" si="614"/>
        <v>Service Providers</v>
      </c>
    </row>
    <row r="39357" spans="1:12" x14ac:dyDescent="0.25">
      <c r="A39357" t="s">
        <v>137789</v>
      </c>
      <c r="B39357" t="s">
        <v>137790</v>
      </c>
      <c r="C39357" t="s">
        <v>137791</v>
      </c>
      <c r="D39357" t="s">
        <v>9193</v>
      </c>
      <c r="E39357" t="s">
        <v>701</v>
      </c>
      <c r="F39357" t="s">
        <v>21</v>
      </c>
      <c r="G39357" t="s">
        <v>2742</v>
      </c>
      <c r="H39357" t="s">
        <v>24381</v>
      </c>
      <c r="I39357" t="s">
        <v>80967</v>
      </c>
      <c r="J39357" s="1">
        <v>36892</v>
      </c>
      <c r="K39357" t="b">
        <f>IFERROR(VLOOKUP(F39357,english_mapping!A:B,2,FALSE),"NA")</f>
        <v>1</v>
      </c>
      <c r="L39357" t="str">
        <f t="shared" si="614"/>
        <v>Hospitals</v>
      </c>
    </row>
    <row r="39358" spans="1:12" x14ac:dyDescent="0.25">
      <c r="A39358" t="s">
        <v>137792</v>
      </c>
      <c r="B39358" t="s">
        <v>137793</v>
      </c>
      <c r="C39358" t="s">
        <v>137794</v>
      </c>
      <c r="D39358" t="s">
        <v>137795</v>
      </c>
      <c r="E39358" t="s">
        <v>14</v>
      </c>
      <c r="F39358" t="s">
        <v>21</v>
      </c>
      <c r="G39358" t="s">
        <v>59</v>
      </c>
      <c r="H39358" t="s">
        <v>60</v>
      </c>
      <c r="I39358" t="s">
        <v>66</v>
      </c>
      <c r="J39358" t="s">
        <v>1825</v>
      </c>
      <c r="K39358" t="b">
        <f>IFERROR(VLOOKUP(F39358,english_mapping!A:B,2,FALSE),"NA")</f>
        <v>1</v>
      </c>
      <c r="L39358" t="str">
        <f t="shared" si="614"/>
        <v>Analytics</v>
      </c>
    </row>
    <row r="39359" spans="1:12" x14ac:dyDescent="0.25">
      <c r="A39359" t="s">
        <v>137796</v>
      </c>
      <c r="B39359" t="s">
        <v>137797</v>
      </c>
      <c r="C39359" t="s">
        <v>137798</v>
      </c>
      <c r="D39359" t="s">
        <v>38</v>
      </c>
      <c r="E39359" t="s">
        <v>701</v>
      </c>
      <c r="F39359" t="s">
        <v>52</v>
      </c>
      <c r="G39359" t="s">
        <v>200</v>
      </c>
      <c r="H39359" t="s">
        <v>201</v>
      </c>
      <c r="I39359" t="s">
        <v>13038</v>
      </c>
      <c r="K39359" t="b">
        <f>IFERROR(VLOOKUP(F39359,english_mapping!A:B,2,FALSE),"NA")</f>
        <v>1</v>
      </c>
      <c r="L39359" t="str">
        <f t="shared" si="614"/>
        <v>Software</v>
      </c>
    </row>
    <row r="39360" spans="1:12" x14ac:dyDescent="0.25">
      <c r="A39360" t="s">
        <v>137799</v>
      </c>
      <c r="B39360" t="s">
        <v>137800</v>
      </c>
      <c r="C39360" t="s">
        <v>137801</v>
      </c>
      <c r="D39360" t="s">
        <v>137802</v>
      </c>
      <c r="E39360" t="s">
        <v>14</v>
      </c>
      <c r="F39360" t="s">
        <v>21</v>
      </c>
      <c r="G39360" t="s">
        <v>101</v>
      </c>
      <c r="H39360" t="s">
        <v>102</v>
      </c>
      <c r="I39360" t="s">
        <v>103</v>
      </c>
      <c r="J39360" t="s">
        <v>71379</v>
      </c>
      <c r="K39360" t="b">
        <f>IFERROR(VLOOKUP(F39360,english_mapping!A:B,2,FALSE),"NA")</f>
        <v>1</v>
      </c>
      <c r="L39360" t="str">
        <f t="shared" si="614"/>
        <v>Apps</v>
      </c>
    </row>
    <row r="39361" spans="1:12" x14ac:dyDescent="0.25">
      <c r="A39361" t="s">
        <v>137803</v>
      </c>
      <c r="B39361" t="s">
        <v>137804</v>
      </c>
      <c r="C39361" t="s">
        <v>137805</v>
      </c>
      <c r="D39361" t="s">
        <v>137806</v>
      </c>
      <c r="E39361" t="s">
        <v>14</v>
      </c>
      <c r="F39361" t="s">
        <v>21</v>
      </c>
      <c r="G39361" t="s">
        <v>84</v>
      </c>
      <c r="H39361" t="s">
        <v>598</v>
      </c>
      <c r="I39361" t="s">
        <v>598</v>
      </c>
      <c r="J39361" s="1">
        <v>40909</v>
      </c>
      <c r="K39361" t="b">
        <f>IFERROR(VLOOKUP(F39361,english_mapping!A:B,2,FALSE),"NA")</f>
        <v>1</v>
      </c>
      <c r="L39361" t="str">
        <f t="shared" si="614"/>
        <v>Event Management</v>
      </c>
    </row>
    <row r="39362" spans="1:12" x14ac:dyDescent="0.25">
      <c r="A39362" t="s">
        <v>137807</v>
      </c>
      <c r="B39362" t="s">
        <v>137808</v>
      </c>
      <c r="D39362" t="s">
        <v>51</v>
      </c>
      <c r="E39362" t="s">
        <v>14</v>
      </c>
      <c r="F39362" t="s">
        <v>124</v>
      </c>
      <c r="K39362" t="b">
        <f>IFERROR(VLOOKUP(F39362,english_mapping!A:B,2,FALSE),"NA")</f>
        <v>1</v>
      </c>
      <c r="L39362" t="str">
        <f t="shared" si="614"/>
        <v>Biotechnology</v>
      </c>
    </row>
    <row r="39363" spans="1:12" x14ac:dyDescent="0.25">
      <c r="A39363" t="s">
        <v>137809</v>
      </c>
      <c r="B39363" t="s">
        <v>137810</v>
      </c>
      <c r="C39363" t="s">
        <v>137811</v>
      </c>
      <c r="D39363" t="s">
        <v>79589</v>
      </c>
      <c r="E39363" t="s">
        <v>14</v>
      </c>
      <c r="F39363" t="s">
        <v>15</v>
      </c>
      <c r="G39363">
        <v>7</v>
      </c>
      <c r="H39363" t="s">
        <v>684</v>
      </c>
      <c r="I39363" t="s">
        <v>684</v>
      </c>
      <c r="J39363" s="1">
        <v>41646</v>
      </c>
      <c r="K39363" t="b">
        <f>IFERROR(VLOOKUP(F39363,english_mapping!A:B,2,FALSE),"NA")</f>
        <v>1</v>
      </c>
      <c r="L39363" t="str">
        <f t="shared" si="614"/>
        <v>E-Commerce Platforms</v>
      </c>
    </row>
    <row r="39364" spans="1:12" x14ac:dyDescent="0.25">
      <c r="A39364" t="s">
        <v>137812</v>
      </c>
      <c r="B39364" t="s">
        <v>137813</v>
      </c>
      <c r="C39364" t="s">
        <v>137814</v>
      </c>
      <c r="E39364" t="s">
        <v>14</v>
      </c>
      <c r="F39364" t="s">
        <v>408</v>
      </c>
      <c r="G39364">
        <v>40</v>
      </c>
      <c r="H39364" t="s">
        <v>1001</v>
      </c>
      <c r="I39364" t="s">
        <v>1001</v>
      </c>
      <c r="J39364" s="1">
        <v>37987</v>
      </c>
      <c r="K39364" t="b">
        <f>IFERROR(VLOOKUP(F39364,english_mapping!A:B,2,FALSE),"NA")</f>
        <v>0</v>
      </c>
      <c r="L39364">
        <f t="shared" ref="L39364:L39427" si="615">IFERROR(LEFT(D39364,(FIND("|",D39364))-1),D39364)</f>
        <v>0</v>
      </c>
    </row>
    <row r="39365" spans="1:12" x14ac:dyDescent="0.25">
      <c r="A39365" t="s">
        <v>137815</v>
      </c>
      <c r="B39365" t="s">
        <v>137816</v>
      </c>
      <c r="C39365" t="s">
        <v>137817</v>
      </c>
      <c r="D39365" t="s">
        <v>137818</v>
      </c>
      <c r="E39365" t="s">
        <v>205</v>
      </c>
      <c r="F39365" t="s">
        <v>124</v>
      </c>
      <c r="G39365" t="s">
        <v>2088</v>
      </c>
      <c r="H39365" t="s">
        <v>2089</v>
      </c>
      <c r="I39365" t="s">
        <v>2089</v>
      </c>
      <c r="J39365" s="1">
        <v>39455</v>
      </c>
      <c r="K39365" t="b">
        <f>IFERROR(VLOOKUP(F39365,english_mapping!A:B,2,FALSE),"NA")</f>
        <v>1</v>
      </c>
      <c r="L39365" t="str">
        <f t="shared" si="615"/>
        <v>Curated Web</v>
      </c>
    </row>
    <row r="39366" spans="1:12" x14ac:dyDescent="0.25">
      <c r="A39366" t="s">
        <v>137819</v>
      </c>
      <c r="B39366" t="s">
        <v>137820</v>
      </c>
      <c r="C39366" t="s">
        <v>137821</v>
      </c>
      <c r="D39366" t="s">
        <v>644</v>
      </c>
      <c r="E39366" t="s">
        <v>14</v>
      </c>
      <c r="F39366" t="s">
        <v>21</v>
      </c>
      <c r="G39366" t="s">
        <v>84</v>
      </c>
      <c r="H39366" t="s">
        <v>3647</v>
      </c>
      <c r="I39366" t="s">
        <v>3647</v>
      </c>
      <c r="J39366" s="1">
        <v>39083</v>
      </c>
      <c r="K39366" t="b">
        <f>IFERROR(VLOOKUP(F39366,english_mapping!A:B,2,FALSE),"NA")</f>
        <v>1</v>
      </c>
      <c r="L39366" t="str">
        <f t="shared" si="615"/>
        <v>Biotechnology</v>
      </c>
    </row>
    <row r="39367" spans="1:12" x14ac:dyDescent="0.25">
      <c r="A39367" t="s">
        <v>137822</v>
      </c>
      <c r="B39367" t="s">
        <v>137823</v>
      </c>
      <c r="C39367" t="s">
        <v>137824</v>
      </c>
      <c r="D39367" t="s">
        <v>137825</v>
      </c>
      <c r="E39367" t="s">
        <v>205</v>
      </c>
      <c r="F39367" t="s">
        <v>712</v>
      </c>
      <c r="G39367">
        <v>5</v>
      </c>
      <c r="H39367" t="s">
        <v>713</v>
      </c>
      <c r="I39367" t="s">
        <v>713</v>
      </c>
      <c r="J39367" s="1">
        <v>41284</v>
      </c>
      <c r="K39367" t="b">
        <f>IFERROR(VLOOKUP(F39367,english_mapping!A:B,2,FALSE),"NA")</f>
        <v>0</v>
      </c>
      <c r="L39367" t="str">
        <f t="shared" si="615"/>
        <v>Art</v>
      </c>
    </row>
    <row r="39368" spans="1:12" x14ac:dyDescent="0.25">
      <c r="A39368" t="s">
        <v>137826</v>
      </c>
      <c r="B39368" t="s">
        <v>137827</v>
      </c>
      <c r="C39368" t="s">
        <v>137828</v>
      </c>
      <c r="D39368" t="s">
        <v>137829</v>
      </c>
      <c r="E39368" t="s">
        <v>14</v>
      </c>
      <c r="F39368" t="s">
        <v>15</v>
      </c>
      <c r="J39368" s="1">
        <v>42005</v>
      </c>
      <c r="K39368" t="b">
        <f>IFERROR(VLOOKUP(F39368,english_mapping!A:B,2,FALSE),"NA")</f>
        <v>1</v>
      </c>
      <c r="L39368" t="str">
        <f t="shared" si="615"/>
        <v>Android</v>
      </c>
    </row>
    <row r="39369" spans="1:12" x14ac:dyDescent="0.25">
      <c r="A39369" t="s">
        <v>137830</v>
      </c>
      <c r="B39369" t="s">
        <v>137831</v>
      </c>
      <c r="C39369" t="s">
        <v>137832</v>
      </c>
      <c r="D39369" t="s">
        <v>38</v>
      </c>
      <c r="E39369" t="s">
        <v>14</v>
      </c>
      <c r="F39369" t="s">
        <v>21</v>
      </c>
      <c r="G39369" t="s">
        <v>591</v>
      </c>
      <c r="H39369" t="s">
        <v>24390</v>
      </c>
      <c r="I39369" t="s">
        <v>24390</v>
      </c>
      <c r="J39369" t="s">
        <v>27816</v>
      </c>
      <c r="K39369" t="b">
        <f>IFERROR(VLOOKUP(F39369,english_mapping!A:B,2,FALSE),"NA")</f>
        <v>1</v>
      </c>
      <c r="L39369" t="str">
        <f t="shared" si="615"/>
        <v>Software</v>
      </c>
    </row>
    <row r="39370" spans="1:12" x14ac:dyDescent="0.25">
      <c r="A39370" t="s">
        <v>137833</v>
      </c>
      <c r="B39370" t="s">
        <v>137834</v>
      </c>
      <c r="C39370" t="s">
        <v>137835</v>
      </c>
      <c r="D39370" t="s">
        <v>12952</v>
      </c>
      <c r="E39370" t="s">
        <v>14</v>
      </c>
      <c r="F39370" t="s">
        <v>21</v>
      </c>
      <c r="G39370" t="s">
        <v>206</v>
      </c>
      <c r="H39370" t="s">
        <v>858</v>
      </c>
      <c r="I39370" t="s">
        <v>859</v>
      </c>
      <c r="J39370" t="s">
        <v>33458</v>
      </c>
      <c r="K39370" t="b">
        <f>IFERROR(VLOOKUP(F39370,english_mapping!A:B,2,FALSE),"NA")</f>
        <v>1</v>
      </c>
      <c r="L39370" t="str">
        <f t="shared" si="615"/>
        <v>Consumer Electronics</v>
      </c>
    </row>
    <row r="39371" spans="1:12" x14ac:dyDescent="0.25">
      <c r="A39371" t="s">
        <v>137836</v>
      </c>
      <c r="B39371" t="s">
        <v>137837</v>
      </c>
      <c r="C39371" t="s">
        <v>137838</v>
      </c>
      <c r="D39371" t="s">
        <v>137839</v>
      </c>
      <c r="E39371" t="s">
        <v>109</v>
      </c>
      <c r="F39371" t="s">
        <v>21</v>
      </c>
      <c r="G39371" t="s">
        <v>59</v>
      </c>
      <c r="H39371" t="s">
        <v>60</v>
      </c>
      <c r="I39371" t="s">
        <v>66</v>
      </c>
      <c r="J39371" s="1">
        <v>38840</v>
      </c>
      <c r="K39371" t="b">
        <f>IFERROR(VLOOKUP(F39371,english_mapping!A:B,2,FALSE),"NA")</f>
        <v>1</v>
      </c>
      <c r="L39371" t="str">
        <f t="shared" si="615"/>
        <v>Career Planning</v>
      </c>
    </row>
    <row r="39372" spans="1:12" x14ac:dyDescent="0.25">
      <c r="A39372" t="s">
        <v>137840</v>
      </c>
      <c r="B39372" t="s">
        <v>137841</v>
      </c>
      <c r="C39372" t="s">
        <v>137842</v>
      </c>
      <c r="D39372" t="s">
        <v>654</v>
      </c>
      <c r="E39372" t="s">
        <v>14</v>
      </c>
      <c r="F39372" t="s">
        <v>21</v>
      </c>
      <c r="G39372" t="s">
        <v>4078</v>
      </c>
      <c r="H39372" t="s">
        <v>3239</v>
      </c>
      <c r="I39372" t="s">
        <v>104168</v>
      </c>
      <c r="J39372" s="1">
        <v>40179</v>
      </c>
      <c r="K39372" t="b">
        <f>IFERROR(VLOOKUP(F39372,english_mapping!A:B,2,FALSE),"NA")</f>
        <v>1</v>
      </c>
      <c r="L39372" t="str">
        <f t="shared" si="615"/>
        <v>News</v>
      </c>
    </row>
    <row r="39373" spans="1:12" x14ac:dyDescent="0.25">
      <c r="A39373" t="s">
        <v>137843</v>
      </c>
      <c r="B39373" t="s">
        <v>137844</v>
      </c>
      <c r="C39373" t="s">
        <v>137845</v>
      </c>
      <c r="D39373" t="s">
        <v>262</v>
      </c>
      <c r="E39373" t="s">
        <v>14</v>
      </c>
      <c r="F39373" t="s">
        <v>21</v>
      </c>
      <c r="G39373" t="s">
        <v>534</v>
      </c>
      <c r="H39373" t="s">
        <v>535</v>
      </c>
      <c r="I39373" t="s">
        <v>536</v>
      </c>
      <c r="J39373" s="1">
        <v>35796</v>
      </c>
      <c r="K39373" t="b">
        <f>IFERROR(VLOOKUP(F39373,english_mapping!A:B,2,FALSE),"NA")</f>
        <v>1</v>
      </c>
      <c r="L39373" t="str">
        <f t="shared" si="615"/>
        <v>Enterprise Software</v>
      </c>
    </row>
    <row r="39374" spans="1:12" x14ac:dyDescent="0.25">
      <c r="A39374" t="s">
        <v>137846</v>
      </c>
      <c r="B39374" t="s">
        <v>137847</v>
      </c>
      <c r="C39374" t="s">
        <v>137848</v>
      </c>
      <c r="D39374" t="s">
        <v>137849</v>
      </c>
      <c r="E39374" t="s">
        <v>14</v>
      </c>
      <c r="J39374" t="s">
        <v>22138</v>
      </c>
      <c r="K39374" t="str">
        <f>IFERROR(VLOOKUP(F39374,english_mapping!A:B,2,FALSE),"NA")</f>
        <v>NA</v>
      </c>
      <c r="L39374" t="str">
        <f t="shared" si="615"/>
        <v>Databases</v>
      </c>
    </row>
    <row r="39375" spans="1:12" x14ac:dyDescent="0.25">
      <c r="A39375" t="s">
        <v>137850</v>
      </c>
      <c r="B39375" t="s">
        <v>137851</v>
      </c>
      <c r="C39375" t="s">
        <v>137852</v>
      </c>
      <c r="D39375" t="s">
        <v>38</v>
      </c>
      <c r="E39375" t="s">
        <v>14</v>
      </c>
      <c r="F39375" t="s">
        <v>21</v>
      </c>
      <c r="G39375" t="s">
        <v>1262</v>
      </c>
      <c r="H39375" t="s">
        <v>1263</v>
      </c>
      <c r="I39375" t="s">
        <v>1475</v>
      </c>
      <c r="J39375" s="1">
        <v>41549</v>
      </c>
      <c r="K39375" t="b">
        <f>IFERROR(VLOOKUP(F39375,english_mapping!A:B,2,FALSE),"NA")</f>
        <v>1</v>
      </c>
      <c r="L39375" t="str">
        <f t="shared" si="615"/>
        <v>Software</v>
      </c>
    </row>
    <row r="39376" spans="1:12" x14ac:dyDescent="0.25">
      <c r="A39376" t="s">
        <v>137853</v>
      </c>
      <c r="B39376" t="s">
        <v>137854</v>
      </c>
      <c r="C39376" t="s">
        <v>137855</v>
      </c>
      <c r="D39376" t="s">
        <v>137856</v>
      </c>
      <c r="E39376" t="s">
        <v>14</v>
      </c>
      <c r="F39376" t="s">
        <v>21</v>
      </c>
      <c r="G39376" t="s">
        <v>154</v>
      </c>
      <c r="H39376" t="s">
        <v>242</v>
      </c>
      <c r="I39376" t="s">
        <v>14316</v>
      </c>
      <c r="J39376" s="1">
        <v>37987</v>
      </c>
      <c r="K39376" t="b">
        <f>IFERROR(VLOOKUP(F39376,english_mapping!A:B,2,FALSE),"NA")</f>
        <v>1</v>
      </c>
      <c r="L39376" t="str">
        <f t="shared" si="615"/>
        <v>Art</v>
      </c>
    </row>
    <row r="39377" spans="1:12" x14ac:dyDescent="0.25">
      <c r="A39377" t="s">
        <v>137857</v>
      </c>
      <c r="B39377" t="s">
        <v>137858</v>
      </c>
      <c r="C39377" t="s">
        <v>137859</v>
      </c>
      <c r="D39377" t="s">
        <v>38</v>
      </c>
      <c r="E39377" t="s">
        <v>14</v>
      </c>
      <c r="F39377" t="s">
        <v>21</v>
      </c>
      <c r="G39377" t="s">
        <v>285</v>
      </c>
      <c r="H39377" t="s">
        <v>889</v>
      </c>
      <c r="I39377" t="s">
        <v>889</v>
      </c>
      <c r="J39377" t="s">
        <v>137860</v>
      </c>
      <c r="K39377" t="b">
        <f>IFERROR(VLOOKUP(F39377,english_mapping!A:B,2,FALSE),"NA")</f>
        <v>1</v>
      </c>
      <c r="L39377" t="str">
        <f t="shared" si="615"/>
        <v>Software</v>
      </c>
    </row>
    <row r="39378" spans="1:12" x14ac:dyDescent="0.25">
      <c r="A39378" t="s">
        <v>137861</v>
      </c>
      <c r="B39378" t="s">
        <v>137862</v>
      </c>
      <c r="C39378" t="s">
        <v>137863</v>
      </c>
      <c r="D39378" t="s">
        <v>137864</v>
      </c>
      <c r="E39378" t="s">
        <v>14</v>
      </c>
      <c r="F39378" t="s">
        <v>220</v>
      </c>
      <c r="G39378">
        <v>4</v>
      </c>
      <c r="H39378" t="s">
        <v>867</v>
      </c>
      <c r="I39378" t="s">
        <v>52031</v>
      </c>
      <c r="J39378" s="1">
        <v>38363</v>
      </c>
      <c r="K39378" t="b">
        <f>IFERROR(VLOOKUP(F39378,english_mapping!A:B,2,FALSE),"NA")</f>
        <v>1</v>
      </c>
      <c r="L39378" t="str">
        <f t="shared" si="615"/>
        <v>Big Data</v>
      </c>
    </row>
    <row r="39379" spans="1:12" x14ac:dyDescent="0.25">
      <c r="A39379" t="s">
        <v>137865</v>
      </c>
      <c r="B39379" t="s">
        <v>137866</v>
      </c>
      <c r="C39379" t="s">
        <v>137867</v>
      </c>
      <c r="D39379" t="s">
        <v>58</v>
      </c>
      <c r="E39379" t="s">
        <v>14</v>
      </c>
      <c r="F39379" t="s">
        <v>649</v>
      </c>
      <c r="G39379">
        <v>7</v>
      </c>
      <c r="H39379" t="s">
        <v>948</v>
      </c>
      <c r="I39379" t="s">
        <v>948</v>
      </c>
      <c r="J39379" s="1">
        <v>40179</v>
      </c>
      <c r="K39379" t="b">
        <f>IFERROR(VLOOKUP(F39379,english_mapping!A:B,2,FALSE),"NA")</f>
        <v>1</v>
      </c>
      <c r="L39379" t="str">
        <f t="shared" si="615"/>
        <v>Analytics</v>
      </c>
    </row>
    <row r="39380" spans="1:12" x14ac:dyDescent="0.25">
      <c r="A39380" t="s">
        <v>137868</v>
      </c>
      <c r="B39380" t="s">
        <v>137869</v>
      </c>
      <c r="C39380" t="s">
        <v>137870</v>
      </c>
      <c r="D39380" t="s">
        <v>137871</v>
      </c>
      <c r="E39380" t="s">
        <v>14</v>
      </c>
      <c r="F39380" t="s">
        <v>21</v>
      </c>
      <c r="G39380" t="s">
        <v>59</v>
      </c>
      <c r="H39380" t="s">
        <v>60</v>
      </c>
      <c r="I39380" t="s">
        <v>269</v>
      </c>
      <c r="J39380" s="1">
        <v>41640</v>
      </c>
      <c r="K39380" t="b">
        <f>IFERROR(VLOOKUP(F39380,english_mapping!A:B,2,FALSE),"NA")</f>
        <v>1</v>
      </c>
      <c r="L39380" t="str">
        <f t="shared" si="615"/>
        <v>Cloud Computing</v>
      </c>
    </row>
    <row r="39381" spans="1:12" x14ac:dyDescent="0.25">
      <c r="A39381" t="s">
        <v>137872</v>
      </c>
      <c r="B39381" t="s">
        <v>137873</v>
      </c>
      <c r="C39381" t="s">
        <v>137874</v>
      </c>
      <c r="D39381" t="s">
        <v>137875</v>
      </c>
      <c r="E39381" t="s">
        <v>14</v>
      </c>
      <c r="F39381" t="s">
        <v>21</v>
      </c>
      <c r="G39381" t="s">
        <v>59</v>
      </c>
      <c r="H39381" t="s">
        <v>90</v>
      </c>
      <c r="I39381" t="s">
        <v>375</v>
      </c>
      <c r="J39381" s="1">
        <v>39817</v>
      </c>
      <c r="K39381" t="b">
        <f>IFERROR(VLOOKUP(F39381,english_mapping!A:B,2,FALSE),"NA")</f>
        <v>1</v>
      </c>
      <c r="L39381" t="str">
        <f t="shared" si="615"/>
        <v>Collaboration</v>
      </c>
    </row>
    <row r="39382" spans="1:12" x14ac:dyDescent="0.25">
      <c r="A39382" t="s">
        <v>137876</v>
      </c>
      <c r="B39382" t="s">
        <v>137877</v>
      </c>
      <c r="C39382" t="s">
        <v>137878</v>
      </c>
      <c r="D39382" t="s">
        <v>137879</v>
      </c>
      <c r="E39382" t="s">
        <v>14</v>
      </c>
      <c r="F39382" t="s">
        <v>21</v>
      </c>
      <c r="G39382" t="s">
        <v>84</v>
      </c>
      <c r="H39382" t="s">
        <v>4293</v>
      </c>
      <c r="I39382" t="s">
        <v>4293</v>
      </c>
      <c r="J39382" s="1">
        <v>41647</v>
      </c>
      <c r="K39382" t="b">
        <f>IFERROR(VLOOKUP(F39382,english_mapping!A:B,2,FALSE),"NA")</f>
        <v>1</v>
      </c>
      <c r="L39382" t="str">
        <f t="shared" si="615"/>
        <v>Human Resources</v>
      </c>
    </row>
    <row r="39383" spans="1:12" x14ac:dyDescent="0.25">
      <c r="A39383" t="s">
        <v>137880</v>
      </c>
      <c r="B39383" t="s">
        <v>137881</v>
      </c>
      <c r="C39383" t="s">
        <v>137882</v>
      </c>
      <c r="D39383" t="s">
        <v>137883</v>
      </c>
      <c r="E39383" t="s">
        <v>701</v>
      </c>
      <c r="F39383" t="s">
        <v>21</v>
      </c>
      <c r="G39383" t="s">
        <v>59</v>
      </c>
      <c r="H39383" t="s">
        <v>60</v>
      </c>
      <c r="I39383" t="s">
        <v>616</v>
      </c>
      <c r="J39383" s="1">
        <v>39448</v>
      </c>
      <c r="K39383" t="b">
        <f>IFERROR(VLOOKUP(F39383,english_mapping!A:B,2,FALSE),"NA")</f>
        <v>1</v>
      </c>
      <c r="L39383" t="str">
        <f t="shared" si="615"/>
        <v>Electronics</v>
      </c>
    </row>
    <row r="39384" spans="1:12" x14ac:dyDescent="0.25">
      <c r="A39384" t="s">
        <v>137884</v>
      </c>
      <c r="B39384" t="s">
        <v>137885</v>
      </c>
      <c r="C39384" t="s">
        <v>137886</v>
      </c>
      <c r="D39384" t="s">
        <v>38</v>
      </c>
      <c r="E39384" t="s">
        <v>109</v>
      </c>
      <c r="F39384" t="s">
        <v>21</v>
      </c>
      <c r="G39384" t="s">
        <v>101</v>
      </c>
      <c r="H39384" t="s">
        <v>102</v>
      </c>
      <c r="I39384" t="s">
        <v>103</v>
      </c>
      <c r="J39384" s="1">
        <v>40179</v>
      </c>
      <c r="K39384" t="b">
        <f>IFERROR(VLOOKUP(F39384,english_mapping!A:B,2,FALSE),"NA")</f>
        <v>1</v>
      </c>
      <c r="L39384" t="str">
        <f t="shared" si="615"/>
        <v>Software</v>
      </c>
    </row>
    <row r="39385" spans="1:12" x14ac:dyDescent="0.25">
      <c r="A39385" t="s">
        <v>137887</v>
      </c>
      <c r="B39385" t="s">
        <v>137888</v>
      </c>
      <c r="C39385" t="s">
        <v>137889</v>
      </c>
      <c r="D39385" t="s">
        <v>13396</v>
      </c>
      <c r="E39385" t="s">
        <v>14</v>
      </c>
      <c r="F39385" t="s">
        <v>15</v>
      </c>
      <c r="G39385">
        <v>25</v>
      </c>
      <c r="H39385" t="s">
        <v>147</v>
      </c>
      <c r="I39385" t="s">
        <v>147</v>
      </c>
      <c r="K39385" t="b">
        <f>IFERROR(VLOOKUP(F39385,english_mapping!A:B,2,FALSE),"NA")</f>
        <v>1</v>
      </c>
      <c r="L39385" t="str">
        <f t="shared" si="615"/>
        <v>Wireless</v>
      </c>
    </row>
    <row r="39386" spans="1:12" x14ac:dyDescent="0.25">
      <c r="A39386" t="s">
        <v>137890</v>
      </c>
      <c r="B39386" t="s">
        <v>137891</v>
      </c>
      <c r="C39386" t="s">
        <v>137892</v>
      </c>
      <c r="D39386" t="s">
        <v>137829</v>
      </c>
      <c r="E39386" t="s">
        <v>14</v>
      </c>
      <c r="F39386" t="s">
        <v>21</v>
      </c>
      <c r="G39386" t="s">
        <v>101</v>
      </c>
      <c r="H39386" t="s">
        <v>102</v>
      </c>
      <c r="I39386" t="s">
        <v>103</v>
      </c>
      <c r="K39386" t="b">
        <f>IFERROR(VLOOKUP(F39386,english_mapping!A:B,2,FALSE),"NA")</f>
        <v>1</v>
      </c>
      <c r="L39386" t="str">
        <f t="shared" si="615"/>
        <v>Android</v>
      </c>
    </row>
    <row r="39387" spans="1:12" x14ac:dyDescent="0.25">
      <c r="A39387" t="s">
        <v>137893</v>
      </c>
      <c r="B39387" t="s">
        <v>137894</v>
      </c>
      <c r="C39387" t="s">
        <v>137895</v>
      </c>
      <c r="D39387" t="s">
        <v>2541</v>
      </c>
      <c r="E39387" t="s">
        <v>109</v>
      </c>
      <c r="F39387" t="s">
        <v>21</v>
      </c>
      <c r="G39387" t="s">
        <v>59</v>
      </c>
      <c r="H39387" t="s">
        <v>60</v>
      </c>
      <c r="I39387" t="s">
        <v>66</v>
      </c>
      <c r="J39387" s="1">
        <v>36161</v>
      </c>
      <c r="K39387" t="b">
        <f>IFERROR(VLOOKUP(F39387,english_mapping!A:B,2,FALSE),"NA")</f>
        <v>1</v>
      </c>
      <c r="L39387" t="str">
        <f t="shared" si="615"/>
        <v>Advertising</v>
      </c>
    </row>
    <row r="39388" spans="1:12" x14ac:dyDescent="0.25">
      <c r="A39388" t="s">
        <v>137896</v>
      </c>
      <c r="B39388" t="s">
        <v>137897</v>
      </c>
      <c r="C39388" t="s">
        <v>137898</v>
      </c>
      <c r="D39388" t="s">
        <v>666</v>
      </c>
      <c r="E39388" t="s">
        <v>14</v>
      </c>
      <c r="F39388" t="s">
        <v>21</v>
      </c>
      <c r="G39388" t="s">
        <v>59</v>
      </c>
      <c r="H39388" t="s">
        <v>60</v>
      </c>
      <c r="I39388" t="s">
        <v>736</v>
      </c>
      <c r="K39388" t="b">
        <f>IFERROR(VLOOKUP(F39388,english_mapping!A:B,2,FALSE),"NA")</f>
        <v>1</v>
      </c>
      <c r="L39388" t="str">
        <f t="shared" si="615"/>
        <v>Technology</v>
      </c>
    </row>
    <row r="39389" spans="1:12" x14ac:dyDescent="0.25">
      <c r="A39389" t="s">
        <v>137899</v>
      </c>
      <c r="B39389" t="s">
        <v>137900</v>
      </c>
      <c r="C39389" t="s">
        <v>137901</v>
      </c>
      <c r="D39389" t="s">
        <v>137902</v>
      </c>
      <c r="E39389" t="s">
        <v>14</v>
      </c>
      <c r="F39389" t="s">
        <v>560</v>
      </c>
      <c r="G39389">
        <v>29</v>
      </c>
      <c r="H39389" t="s">
        <v>763</v>
      </c>
      <c r="I39389" t="s">
        <v>763</v>
      </c>
      <c r="J39389" t="s">
        <v>98909</v>
      </c>
      <c r="K39389" t="b">
        <f>IFERROR(VLOOKUP(F39389,english_mapping!A:B,2,FALSE),"NA")</f>
        <v>0</v>
      </c>
      <c r="L39389" t="str">
        <f t="shared" si="615"/>
        <v>E-Books</v>
      </c>
    </row>
    <row r="39390" spans="1:12" x14ac:dyDescent="0.25">
      <c r="A39390" t="s">
        <v>137903</v>
      </c>
      <c r="B39390" t="s">
        <v>137904</v>
      </c>
      <c r="C39390" t="s">
        <v>137905</v>
      </c>
      <c r="D39390" t="s">
        <v>137906</v>
      </c>
      <c r="E39390" t="s">
        <v>14</v>
      </c>
      <c r="F39390" t="s">
        <v>21</v>
      </c>
      <c r="G39390" t="s">
        <v>285</v>
      </c>
      <c r="H39390" t="s">
        <v>1054</v>
      </c>
      <c r="I39390" t="s">
        <v>1054</v>
      </c>
      <c r="J39390" s="1">
        <v>40909</v>
      </c>
      <c r="K39390" t="b">
        <f>IFERROR(VLOOKUP(F39390,english_mapping!A:B,2,FALSE),"NA")</f>
        <v>1</v>
      </c>
      <c r="L39390" t="str">
        <f t="shared" si="615"/>
        <v>Data Centers</v>
      </c>
    </row>
    <row r="39391" spans="1:12" x14ac:dyDescent="0.25">
      <c r="A39391" t="s">
        <v>137907</v>
      </c>
      <c r="B39391" t="s">
        <v>137908</v>
      </c>
      <c r="C39391" t="s">
        <v>137909</v>
      </c>
      <c r="D39391" t="s">
        <v>137910</v>
      </c>
      <c r="E39391" t="s">
        <v>109</v>
      </c>
      <c r="F39391" t="s">
        <v>21</v>
      </c>
      <c r="G39391" t="s">
        <v>59</v>
      </c>
      <c r="H39391" t="s">
        <v>60</v>
      </c>
      <c r="I39391" t="s">
        <v>61</v>
      </c>
      <c r="J39391" s="1">
        <v>39448</v>
      </c>
      <c r="K39391" t="b">
        <f>IFERROR(VLOOKUP(F39391,english_mapping!A:B,2,FALSE),"NA")</f>
        <v>1</v>
      </c>
      <c r="L39391" t="str">
        <f t="shared" si="615"/>
        <v>Cloud Computing</v>
      </c>
    </row>
    <row r="39392" spans="1:12" x14ac:dyDescent="0.25">
      <c r="A39392" t="s">
        <v>137911</v>
      </c>
      <c r="B39392" t="s">
        <v>137912</v>
      </c>
      <c r="C39392" t="s">
        <v>137913</v>
      </c>
      <c r="E39392" t="s">
        <v>205</v>
      </c>
      <c r="F39392" t="s">
        <v>15</v>
      </c>
      <c r="G39392">
        <v>16</v>
      </c>
      <c r="H39392" t="s">
        <v>16</v>
      </c>
      <c r="I39392" t="s">
        <v>16</v>
      </c>
      <c r="K39392" t="b">
        <f>IFERROR(VLOOKUP(F39392,english_mapping!A:B,2,FALSE),"NA")</f>
        <v>1</v>
      </c>
      <c r="L39392">
        <f t="shared" si="615"/>
        <v>0</v>
      </c>
    </row>
    <row r="39393" spans="1:12" x14ac:dyDescent="0.25">
      <c r="A39393" t="s">
        <v>137914</v>
      </c>
      <c r="B39393" t="s">
        <v>137915</v>
      </c>
      <c r="C39393" t="s">
        <v>137916</v>
      </c>
      <c r="D39393" t="s">
        <v>51</v>
      </c>
      <c r="E39393" t="s">
        <v>14</v>
      </c>
      <c r="F39393" t="s">
        <v>21</v>
      </c>
      <c r="G39393" t="s">
        <v>285</v>
      </c>
      <c r="H39393" t="s">
        <v>1054</v>
      </c>
      <c r="I39393" t="s">
        <v>1054</v>
      </c>
      <c r="J39393" s="1">
        <v>40544</v>
      </c>
      <c r="K39393" t="b">
        <f>IFERROR(VLOOKUP(F39393,english_mapping!A:B,2,FALSE),"NA")</f>
        <v>1</v>
      </c>
      <c r="L39393" t="str">
        <f t="shared" si="615"/>
        <v>Biotechnology</v>
      </c>
    </row>
    <row r="39394" spans="1:12" x14ac:dyDescent="0.25">
      <c r="A39394" t="s">
        <v>137917</v>
      </c>
      <c r="B39394" t="s">
        <v>137918</v>
      </c>
      <c r="C39394" t="s">
        <v>137919</v>
      </c>
      <c r="D39394" t="s">
        <v>137920</v>
      </c>
      <c r="E39394" t="s">
        <v>14</v>
      </c>
      <c r="F39394" t="s">
        <v>21</v>
      </c>
      <c r="G39394" t="s">
        <v>59</v>
      </c>
      <c r="H39394" t="s">
        <v>60</v>
      </c>
      <c r="I39394" t="s">
        <v>66</v>
      </c>
      <c r="J39394" s="1">
        <v>38718</v>
      </c>
      <c r="K39394" t="b">
        <f>IFERROR(VLOOKUP(F39394,english_mapping!A:B,2,FALSE),"NA")</f>
        <v>1</v>
      </c>
      <c r="L39394" t="str">
        <f t="shared" si="615"/>
        <v>Enterprise Software</v>
      </c>
    </row>
    <row r="39395" spans="1:12" x14ac:dyDescent="0.25">
      <c r="A39395" t="s">
        <v>137921</v>
      </c>
      <c r="B39395" t="s">
        <v>137922</v>
      </c>
      <c r="C39395" t="s">
        <v>137923</v>
      </c>
      <c r="D39395" t="s">
        <v>51</v>
      </c>
      <c r="E39395" t="s">
        <v>14</v>
      </c>
      <c r="F39395" t="s">
        <v>21</v>
      </c>
      <c r="G39395" t="s">
        <v>154</v>
      </c>
      <c r="H39395" t="s">
        <v>242</v>
      </c>
      <c r="I39395" t="s">
        <v>326</v>
      </c>
      <c r="J39395" s="1">
        <v>39814</v>
      </c>
      <c r="K39395" t="b">
        <f>IFERROR(VLOOKUP(F39395,english_mapping!A:B,2,FALSE),"NA")</f>
        <v>1</v>
      </c>
      <c r="L39395" t="str">
        <f t="shared" si="615"/>
        <v>Biotechnology</v>
      </c>
    </row>
    <row r="39396" spans="1:12" x14ac:dyDescent="0.25">
      <c r="A39396" t="s">
        <v>137924</v>
      </c>
      <c r="B39396" t="s">
        <v>137925</v>
      </c>
      <c r="C39396" t="s">
        <v>137926</v>
      </c>
      <c r="D39396" t="s">
        <v>137927</v>
      </c>
      <c r="E39396" t="s">
        <v>14</v>
      </c>
      <c r="F39396" t="s">
        <v>21</v>
      </c>
      <c r="G39396" t="s">
        <v>822</v>
      </c>
      <c r="H39396" t="s">
        <v>823</v>
      </c>
      <c r="I39396" t="s">
        <v>824</v>
      </c>
      <c r="J39396" s="1">
        <v>41279</v>
      </c>
      <c r="K39396" t="b">
        <f>IFERROR(VLOOKUP(F39396,english_mapping!A:B,2,FALSE),"NA")</f>
        <v>1</v>
      </c>
      <c r="L39396" t="str">
        <f t="shared" si="615"/>
        <v>Consulting</v>
      </c>
    </row>
    <row r="39397" spans="1:12" x14ac:dyDescent="0.25">
      <c r="A39397" t="s">
        <v>137928</v>
      </c>
      <c r="B39397" t="s">
        <v>137929</v>
      </c>
      <c r="C39397" t="s">
        <v>137930</v>
      </c>
      <c r="D39397" t="s">
        <v>137931</v>
      </c>
      <c r="E39397" t="s">
        <v>14</v>
      </c>
      <c r="F39397" t="s">
        <v>21</v>
      </c>
      <c r="G39397" t="s">
        <v>101</v>
      </c>
      <c r="H39397" t="s">
        <v>102</v>
      </c>
      <c r="I39397" t="s">
        <v>103</v>
      </c>
      <c r="J39397" s="1">
        <v>40909</v>
      </c>
      <c r="K39397" t="b">
        <f>IFERROR(VLOOKUP(F39397,english_mapping!A:B,2,FALSE),"NA")</f>
        <v>1</v>
      </c>
      <c r="L39397" t="str">
        <f t="shared" si="615"/>
        <v>Cloud Data Services</v>
      </c>
    </row>
    <row r="39398" spans="1:12" x14ac:dyDescent="0.25">
      <c r="A39398" t="s">
        <v>137932</v>
      </c>
      <c r="B39398" t="s">
        <v>137933</v>
      </c>
      <c r="C39398" t="s">
        <v>137934</v>
      </c>
      <c r="D39398" t="s">
        <v>38</v>
      </c>
      <c r="E39398" t="s">
        <v>109</v>
      </c>
      <c r="F39398" t="s">
        <v>21</v>
      </c>
      <c r="G39398" t="s">
        <v>59</v>
      </c>
      <c r="H39398" t="s">
        <v>60</v>
      </c>
      <c r="I39398" t="s">
        <v>616</v>
      </c>
      <c r="J39398" s="1">
        <v>40544</v>
      </c>
      <c r="K39398" t="b">
        <f>IFERROR(VLOOKUP(F39398,english_mapping!A:B,2,FALSE),"NA")</f>
        <v>1</v>
      </c>
      <c r="L39398" t="str">
        <f t="shared" si="615"/>
        <v>Software</v>
      </c>
    </row>
    <row r="39399" spans="1:12" x14ac:dyDescent="0.25">
      <c r="A39399" t="s">
        <v>137935</v>
      </c>
      <c r="B39399" t="s">
        <v>137936</v>
      </c>
      <c r="C39399" t="s">
        <v>137937</v>
      </c>
      <c r="D39399" t="s">
        <v>137938</v>
      </c>
      <c r="E39399" t="s">
        <v>109</v>
      </c>
      <c r="J39399" s="1">
        <v>38842</v>
      </c>
      <c r="K39399" t="str">
        <f>IFERROR(VLOOKUP(F39399,english_mapping!A:B,2,FALSE),"NA")</f>
        <v>NA</v>
      </c>
      <c r="L39399" t="str">
        <f t="shared" si="615"/>
        <v>Chat</v>
      </c>
    </row>
    <row r="39400" spans="1:12" x14ac:dyDescent="0.25">
      <c r="A39400" t="s">
        <v>137939</v>
      </c>
      <c r="B39400" t="s">
        <v>137940</v>
      </c>
      <c r="C39400" t="s">
        <v>137941</v>
      </c>
      <c r="E39400" t="s">
        <v>14</v>
      </c>
      <c r="F39400" t="s">
        <v>52</v>
      </c>
      <c r="G39400" t="s">
        <v>200</v>
      </c>
      <c r="H39400" t="s">
        <v>12255</v>
      </c>
      <c r="I39400" t="s">
        <v>12255</v>
      </c>
      <c r="K39400" t="b">
        <f>IFERROR(VLOOKUP(F39400,english_mapping!A:B,2,FALSE),"NA")</f>
        <v>1</v>
      </c>
      <c r="L39400">
        <f t="shared" si="615"/>
        <v>0</v>
      </c>
    </row>
    <row r="39401" spans="1:12" x14ac:dyDescent="0.25">
      <c r="A39401" t="s">
        <v>137942</v>
      </c>
      <c r="B39401" t="s">
        <v>137943</v>
      </c>
      <c r="C39401" t="s">
        <v>137944</v>
      </c>
      <c r="D39401" t="s">
        <v>137945</v>
      </c>
      <c r="E39401" t="s">
        <v>14</v>
      </c>
      <c r="F39401" t="s">
        <v>21</v>
      </c>
      <c r="G39401" t="s">
        <v>138</v>
      </c>
      <c r="H39401" t="s">
        <v>139</v>
      </c>
      <c r="I39401" t="s">
        <v>139</v>
      </c>
      <c r="J39401" t="s">
        <v>31860</v>
      </c>
      <c r="K39401" t="b">
        <f>IFERROR(VLOOKUP(F39401,english_mapping!A:B,2,FALSE),"NA")</f>
        <v>1</v>
      </c>
      <c r="L39401" t="str">
        <f t="shared" si="615"/>
        <v>Enterprise Software</v>
      </c>
    </row>
    <row r="39402" spans="1:12" x14ac:dyDescent="0.25">
      <c r="A39402" t="s">
        <v>137946</v>
      </c>
      <c r="B39402" t="s">
        <v>137947</v>
      </c>
      <c r="C39402" t="s">
        <v>137948</v>
      </c>
      <c r="D39402" t="s">
        <v>137949</v>
      </c>
      <c r="E39402" t="s">
        <v>109</v>
      </c>
      <c r="F39402" t="s">
        <v>124</v>
      </c>
      <c r="G39402" t="s">
        <v>8265</v>
      </c>
      <c r="H39402" t="s">
        <v>3296</v>
      </c>
      <c r="I39402" t="s">
        <v>25978</v>
      </c>
      <c r="J39402" s="1">
        <v>37257</v>
      </c>
      <c r="K39402" t="b">
        <f>IFERROR(VLOOKUP(F39402,english_mapping!A:B,2,FALSE),"NA")</f>
        <v>1</v>
      </c>
      <c r="L39402" t="str">
        <f t="shared" si="615"/>
        <v>Cloud Computing</v>
      </c>
    </row>
    <row r="39403" spans="1:12" x14ac:dyDescent="0.25">
      <c r="A39403" t="s">
        <v>137950</v>
      </c>
      <c r="B39403" t="s">
        <v>137951</v>
      </c>
      <c r="C39403" t="s">
        <v>137952</v>
      </c>
      <c r="E39403" t="s">
        <v>14</v>
      </c>
      <c r="F39403" t="s">
        <v>21</v>
      </c>
      <c r="G39403" t="s">
        <v>39</v>
      </c>
      <c r="H39403" t="s">
        <v>281</v>
      </c>
      <c r="I39403" t="s">
        <v>281</v>
      </c>
      <c r="J39403" s="1">
        <v>41283</v>
      </c>
      <c r="K39403" t="b">
        <f>IFERROR(VLOOKUP(F39403,english_mapping!A:B,2,FALSE),"NA")</f>
        <v>1</v>
      </c>
      <c r="L39403">
        <f t="shared" si="615"/>
        <v>0</v>
      </c>
    </row>
    <row r="39404" spans="1:12" x14ac:dyDescent="0.25">
      <c r="A39404" t="s">
        <v>137953</v>
      </c>
      <c r="B39404" t="s">
        <v>137954</v>
      </c>
      <c r="C39404" t="s">
        <v>137955</v>
      </c>
      <c r="D39404" t="s">
        <v>246</v>
      </c>
      <c r="E39404" t="s">
        <v>14</v>
      </c>
      <c r="F39404" t="s">
        <v>21</v>
      </c>
      <c r="G39404" t="s">
        <v>101</v>
      </c>
      <c r="H39404" t="s">
        <v>102</v>
      </c>
      <c r="I39404" t="s">
        <v>103</v>
      </c>
      <c r="K39404" t="b">
        <f>IFERROR(VLOOKUP(F39404,english_mapping!A:B,2,FALSE),"NA")</f>
        <v>1</v>
      </c>
      <c r="L39404" t="str">
        <f t="shared" si="615"/>
        <v>Fashion</v>
      </c>
    </row>
    <row r="39405" spans="1:12" x14ac:dyDescent="0.25">
      <c r="A39405" t="s">
        <v>137956</v>
      </c>
      <c r="B39405" t="s">
        <v>137957</v>
      </c>
      <c r="C39405" t="s">
        <v>137958</v>
      </c>
      <c r="D39405" t="s">
        <v>137959</v>
      </c>
      <c r="E39405" t="s">
        <v>14</v>
      </c>
      <c r="F39405" t="s">
        <v>2175</v>
      </c>
      <c r="G39405">
        <v>13</v>
      </c>
      <c r="H39405" t="s">
        <v>2176</v>
      </c>
      <c r="I39405" t="s">
        <v>2176</v>
      </c>
      <c r="K39405" t="b">
        <f>IFERROR(VLOOKUP(F39405,english_mapping!A:B,2,FALSE),"NA")</f>
        <v>0</v>
      </c>
      <c r="L39405" t="str">
        <f t="shared" si="615"/>
        <v>Chat</v>
      </c>
    </row>
    <row r="39406" spans="1:12" x14ac:dyDescent="0.25">
      <c r="A39406" t="s">
        <v>137960</v>
      </c>
      <c r="B39406" t="s">
        <v>137961</v>
      </c>
      <c r="D39406" t="s">
        <v>137962</v>
      </c>
      <c r="E39406" t="s">
        <v>14</v>
      </c>
      <c r="F39406" t="s">
        <v>21</v>
      </c>
      <c r="G39406" t="s">
        <v>206</v>
      </c>
      <c r="H39406" t="s">
        <v>7094</v>
      </c>
      <c r="I39406" t="s">
        <v>10907</v>
      </c>
      <c r="J39406" s="1">
        <v>37987</v>
      </c>
      <c r="K39406" t="b">
        <f>IFERROR(VLOOKUP(F39406,english_mapping!A:B,2,FALSE),"NA")</f>
        <v>1</v>
      </c>
      <c r="L39406" t="str">
        <f t="shared" si="615"/>
        <v>Automated Kiosk</v>
      </c>
    </row>
    <row r="39407" spans="1:12" x14ac:dyDescent="0.25">
      <c r="A39407" t="s">
        <v>137963</v>
      </c>
      <c r="B39407" t="s">
        <v>137964</v>
      </c>
      <c r="D39407" t="s">
        <v>273</v>
      </c>
      <c r="E39407" t="s">
        <v>14</v>
      </c>
      <c r="K39407" t="str">
        <f>IFERROR(VLOOKUP(F39407,english_mapping!A:B,2,FALSE),"NA")</f>
        <v>NA</v>
      </c>
      <c r="L39407" t="str">
        <f t="shared" si="615"/>
        <v>Sports</v>
      </c>
    </row>
    <row r="39408" spans="1:12" x14ac:dyDescent="0.25">
      <c r="A39408" t="s">
        <v>137965</v>
      </c>
      <c r="B39408" t="s">
        <v>137966</v>
      </c>
      <c r="C39408" t="s">
        <v>137967</v>
      </c>
      <c r="D39408" t="s">
        <v>137968</v>
      </c>
      <c r="E39408" t="s">
        <v>14</v>
      </c>
      <c r="F39408" t="s">
        <v>33</v>
      </c>
      <c r="G39408">
        <v>22</v>
      </c>
      <c r="H39408" t="s">
        <v>34</v>
      </c>
      <c r="I39408" t="s">
        <v>34</v>
      </c>
      <c r="J39408" s="1">
        <v>40909</v>
      </c>
      <c r="K39408" t="b">
        <f>IFERROR(VLOOKUP(F39408,english_mapping!A:B,2,FALSE),"NA")</f>
        <v>0</v>
      </c>
      <c r="L39408" t="str">
        <f t="shared" si="615"/>
        <v>Manufacturing</v>
      </c>
    </row>
    <row r="39409" spans="1:12" x14ac:dyDescent="0.25">
      <c r="A39409" t="s">
        <v>137969</v>
      </c>
      <c r="B39409" t="s">
        <v>137970</v>
      </c>
      <c r="C39409" t="s">
        <v>137971</v>
      </c>
      <c r="D39409" t="s">
        <v>1275</v>
      </c>
      <c r="E39409" t="s">
        <v>14</v>
      </c>
      <c r="F39409" t="s">
        <v>21</v>
      </c>
      <c r="G39409" t="s">
        <v>154</v>
      </c>
      <c r="H39409" t="s">
        <v>242</v>
      </c>
      <c r="I39409" t="s">
        <v>326</v>
      </c>
      <c r="K39409" t="b">
        <f>IFERROR(VLOOKUP(F39409,english_mapping!A:B,2,FALSE),"NA")</f>
        <v>1</v>
      </c>
      <c r="L39409" t="str">
        <f t="shared" si="615"/>
        <v>Health Care</v>
      </c>
    </row>
    <row r="39410" spans="1:12" x14ac:dyDescent="0.25">
      <c r="A39410" t="s">
        <v>137972</v>
      </c>
      <c r="B39410" t="s">
        <v>137973</v>
      </c>
      <c r="C39410" t="s">
        <v>137974</v>
      </c>
      <c r="D39410" t="s">
        <v>137975</v>
      </c>
      <c r="E39410" t="s">
        <v>14</v>
      </c>
      <c r="F39410" t="s">
        <v>649</v>
      </c>
      <c r="G39410">
        <v>7</v>
      </c>
      <c r="H39410" t="s">
        <v>948</v>
      </c>
      <c r="I39410" t="s">
        <v>948</v>
      </c>
      <c r="J39410" s="1">
        <v>40179</v>
      </c>
      <c r="K39410" t="b">
        <f>IFERROR(VLOOKUP(F39410,english_mapping!A:B,2,FALSE),"NA")</f>
        <v>1</v>
      </c>
      <c r="L39410" t="str">
        <f t="shared" si="615"/>
        <v>Manufacturing</v>
      </c>
    </row>
    <row r="39411" spans="1:12" x14ac:dyDescent="0.25">
      <c r="A39411" t="s">
        <v>137976</v>
      </c>
      <c r="B39411" t="s">
        <v>137977</v>
      </c>
      <c r="C39411" t="s">
        <v>137978</v>
      </c>
      <c r="D39411" t="s">
        <v>262</v>
      </c>
      <c r="E39411" t="s">
        <v>14</v>
      </c>
      <c r="F39411" t="s">
        <v>21</v>
      </c>
      <c r="G39411" t="s">
        <v>206</v>
      </c>
      <c r="H39411" t="s">
        <v>207</v>
      </c>
      <c r="I39411" t="s">
        <v>207</v>
      </c>
      <c r="J39411" s="1">
        <v>36526</v>
      </c>
      <c r="K39411" t="b">
        <f>IFERROR(VLOOKUP(F39411,english_mapping!A:B,2,FALSE),"NA")</f>
        <v>1</v>
      </c>
      <c r="L39411" t="str">
        <f t="shared" si="615"/>
        <v>Enterprise Software</v>
      </c>
    </row>
    <row r="39412" spans="1:12" x14ac:dyDescent="0.25">
      <c r="A39412" t="s">
        <v>137979</v>
      </c>
      <c r="B39412" t="s">
        <v>137980</v>
      </c>
      <c r="C39412" t="s">
        <v>137981</v>
      </c>
      <c r="D39412" t="s">
        <v>356</v>
      </c>
      <c r="E39412" t="s">
        <v>14</v>
      </c>
      <c r="F39412" t="s">
        <v>21</v>
      </c>
      <c r="G39412" t="s">
        <v>59</v>
      </c>
      <c r="H39412" t="s">
        <v>60</v>
      </c>
      <c r="I39412" t="s">
        <v>269</v>
      </c>
      <c r="J39412" t="s">
        <v>61592</v>
      </c>
      <c r="K39412" t="b">
        <f>IFERROR(VLOOKUP(F39412,english_mapping!A:B,2,FALSE),"NA")</f>
        <v>1</v>
      </c>
      <c r="L39412" t="str">
        <f t="shared" si="615"/>
        <v>Manufacturing</v>
      </c>
    </row>
    <row r="39413" spans="1:12" x14ac:dyDescent="0.25">
      <c r="A39413" t="s">
        <v>137982</v>
      </c>
      <c r="B39413" t="s">
        <v>137983</v>
      </c>
      <c r="C39413" t="s">
        <v>137984</v>
      </c>
      <c r="D39413" t="s">
        <v>137985</v>
      </c>
      <c r="E39413" t="s">
        <v>14</v>
      </c>
      <c r="J39413" t="s">
        <v>78342</v>
      </c>
      <c r="K39413" t="str">
        <f>IFERROR(VLOOKUP(F39413,english_mapping!A:B,2,FALSE),"NA")</f>
        <v>NA</v>
      </c>
      <c r="L39413" t="str">
        <f t="shared" si="615"/>
        <v>E-Commerce</v>
      </c>
    </row>
    <row r="39414" spans="1:12" x14ac:dyDescent="0.25">
      <c r="A39414" t="s">
        <v>137986</v>
      </c>
      <c r="B39414" t="s">
        <v>137987</v>
      </c>
      <c r="C39414" t="s">
        <v>137988</v>
      </c>
      <c r="D39414" t="s">
        <v>137989</v>
      </c>
      <c r="E39414" t="s">
        <v>109</v>
      </c>
      <c r="F39414" t="s">
        <v>21</v>
      </c>
      <c r="G39414" t="s">
        <v>59</v>
      </c>
      <c r="H39414" t="s">
        <v>60</v>
      </c>
      <c r="I39414" t="s">
        <v>867</v>
      </c>
      <c r="J39414" t="s">
        <v>137990</v>
      </c>
      <c r="K39414" t="b">
        <f>IFERROR(VLOOKUP(F39414,english_mapping!A:B,2,FALSE),"NA")</f>
        <v>1</v>
      </c>
      <c r="L39414" t="str">
        <f t="shared" si="615"/>
        <v>Communities</v>
      </c>
    </row>
    <row r="39415" spans="1:12" x14ac:dyDescent="0.25">
      <c r="A39415" t="s">
        <v>137991</v>
      </c>
      <c r="B39415" t="s">
        <v>137992</v>
      </c>
      <c r="C39415" t="s">
        <v>137993</v>
      </c>
      <c r="D39415" t="s">
        <v>137994</v>
      </c>
      <c r="E39415" t="s">
        <v>14</v>
      </c>
      <c r="F39415" t="s">
        <v>21</v>
      </c>
      <c r="G39415" t="s">
        <v>59</v>
      </c>
      <c r="H39415" t="s">
        <v>60</v>
      </c>
      <c r="I39415" t="s">
        <v>66</v>
      </c>
      <c r="J39415" s="1">
        <v>39814</v>
      </c>
      <c r="K39415" t="b">
        <f>IFERROR(VLOOKUP(F39415,english_mapping!A:B,2,FALSE),"NA")</f>
        <v>1</v>
      </c>
      <c r="L39415" t="str">
        <f t="shared" si="615"/>
        <v>Security</v>
      </c>
    </row>
    <row r="39416" spans="1:12" x14ac:dyDescent="0.25">
      <c r="A39416" t="s">
        <v>137995</v>
      </c>
      <c r="B39416" t="s">
        <v>137996</v>
      </c>
      <c r="C39416" t="s">
        <v>137997</v>
      </c>
      <c r="D39416" t="s">
        <v>137998</v>
      </c>
      <c r="E39416" t="s">
        <v>14</v>
      </c>
      <c r="F39416" t="s">
        <v>21</v>
      </c>
      <c r="G39416" t="s">
        <v>1262</v>
      </c>
      <c r="H39416" t="s">
        <v>25777</v>
      </c>
      <c r="I39416" t="s">
        <v>63451</v>
      </c>
      <c r="J39416" s="1">
        <v>40909</v>
      </c>
      <c r="K39416" t="b">
        <f>IFERROR(VLOOKUP(F39416,english_mapping!A:B,2,FALSE),"NA")</f>
        <v>1</v>
      </c>
      <c r="L39416" t="str">
        <f t="shared" si="615"/>
        <v>Developer APIs</v>
      </c>
    </row>
    <row r="39417" spans="1:12" x14ac:dyDescent="0.25">
      <c r="A39417" t="s">
        <v>137999</v>
      </c>
      <c r="B39417" t="s">
        <v>138000</v>
      </c>
      <c r="C39417" t="s">
        <v>138001</v>
      </c>
      <c r="D39417" t="s">
        <v>138002</v>
      </c>
      <c r="E39417" t="s">
        <v>14</v>
      </c>
      <c r="F39417" t="s">
        <v>484</v>
      </c>
      <c r="H39417" t="s">
        <v>485</v>
      </c>
      <c r="I39417" t="s">
        <v>485</v>
      </c>
      <c r="K39417" t="b">
        <f>IFERROR(VLOOKUP(F39417,english_mapping!A:B,2,FALSE),"NA")</f>
        <v>1</v>
      </c>
      <c r="L39417" t="str">
        <f t="shared" si="615"/>
        <v>Delivery</v>
      </c>
    </row>
    <row r="39418" spans="1:12" x14ac:dyDescent="0.25">
      <c r="A39418" t="s">
        <v>138003</v>
      </c>
      <c r="B39418" t="s">
        <v>138004</v>
      </c>
      <c r="C39418" t="s">
        <v>138005</v>
      </c>
      <c r="D39418" t="s">
        <v>138006</v>
      </c>
      <c r="E39418" t="s">
        <v>14</v>
      </c>
      <c r="F39418" t="s">
        <v>15</v>
      </c>
      <c r="G39418">
        <v>19</v>
      </c>
      <c r="H39418" t="s">
        <v>479</v>
      </c>
      <c r="I39418" t="s">
        <v>5389</v>
      </c>
      <c r="J39418" s="1">
        <v>36872</v>
      </c>
      <c r="K39418" t="b">
        <f>IFERROR(VLOOKUP(F39418,english_mapping!A:B,2,FALSE),"NA")</f>
        <v>1</v>
      </c>
      <c r="L39418" t="str">
        <f t="shared" si="615"/>
        <v>Innovation Engineering</v>
      </c>
    </row>
    <row r="39419" spans="1:12" x14ac:dyDescent="0.25">
      <c r="A39419" t="s">
        <v>138007</v>
      </c>
      <c r="B39419" t="s">
        <v>138008</v>
      </c>
      <c r="C39419" t="s">
        <v>138009</v>
      </c>
      <c r="D39419" t="s">
        <v>138010</v>
      </c>
      <c r="E39419" t="s">
        <v>14</v>
      </c>
      <c r="F39419" t="s">
        <v>21</v>
      </c>
      <c r="G39419" t="s">
        <v>1262</v>
      </c>
      <c r="H39419" t="s">
        <v>1263</v>
      </c>
      <c r="I39419" t="s">
        <v>1263</v>
      </c>
      <c r="J39419" s="1">
        <v>40179</v>
      </c>
      <c r="K39419" t="b">
        <f>IFERROR(VLOOKUP(F39419,english_mapping!A:B,2,FALSE),"NA")</f>
        <v>1</v>
      </c>
      <c r="L39419" t="str">
        <f t="shared" si="615"/>
        <v>Analytics</v>
      </c>
    </row>
    <row r="39420" spans="1:12" x14ac:dyDescent="0.25">
      <c r="A39420" t="s">
        <v>138011</v>
      </c>
      <c r="B39420" t="s">
        <v>138012</v>
      </c>
      <c r="C39420" t="s">
        <v>138013</v>
      </c>
      <c r="D39420" t="s">
        <v>138014</v>
      </c>
      <c r="E39420" t="s">
        <v>14</v>
      </c>
      <c r="J39420" s="1">
        <v>40909</v>
      </c>
      <c r="K39420" t="str">
        <f>IFERROR(VLOOKUP(F39420,english_mapping!A:B,2,FALSE),"NA")</f>
        <v>NA</v>
      </c>
      <c r="L39420" t="str">
        <f t="shared" si="615"/>
        <v>Business Services</v>
      </c>
    </row>
    <row r="39421" spans="1:12" x14ac:dyDescent="0.25">
      <c r="A39421" t="s">
        <v>138015</v>
      </c>
      <c r="B39421" t="s">
        <v>138016</v>
      </c>
      <c r="C39421" t="s">
        <v>138017</v>
      </c>
      <c r="D39421" t="s">
        <v>138018</v>
      </c>
      <c r="E39421" t="s">
        <v>14</v>
      </c>
      <c r="F39421" t="s">
        <v>712</v>
      </c>
      <c r="G39421">
        <v>2</v>
      </c>
      <c r="H39421" t="s">
        <v>713</v>
      </c>
      <c r="I39421" t="s">
        <v>77919</v>
      </c>
      <c r="J39421" s="1">
        <v>40909</v>
      </c>
      <c r="K39421" t="b">
        <f>IFERROR(VLOOKUP(F39421,english_mapping!A:B,2,FALSE),"NA")</f>
        <v>0</v>
      </c>
      <c r="L39421" t="str">
        <f t="shared" si="615"/>
        <v>Health Diagnostics</v>
      </c>
    </row>
    <row r="39422" spans="1:12" x14ac:dyDescent="0.25">
      <c r="A39422" t="s">
        <v>138019</v>
      </c>
      <c r="B39422" t="s">
        <v>138020</v>
      </c>
      <c r="C39422" t="s">
        <v>138021</v>
      </c>
      <c r="D39422" t="s">
        <v>38</v>
      </c>
      <c r="E39422" t="s">
        <v>14</v>
      </c>
      <c r="F39422" t="s">
        <v>161</v>
      </c>
      <c r="G39422" t="s">
        <v>162</v>
      </c>
      <c r="H39422" t="s">
        <v>163</v>
      </c>
      <c r="I39422" t="s">
        <v>33670</v>
      </c>
      <c r="K39422" t="b">
        <f>IFERROR(VLOOKUP(F39422,english_mapping!A:B,2,FALSE),"NA")</f>
        <v>0</v>
      </c>
      <c r="L39422" t="str">
        <f t="shared" si="615"/>
        <v>Software</v>
      </c>
    </row>
    <row r="39423" spans="1:12" x14ac:dyDescent="0.25">
      <c r="A39423" t="s">
        <v>138022</v>
      </c>
      <c r="B39423" t="s">
        <v>138023</v>
      </c>
      <c r="C39423" t="s">
        <v>138024</v>
      </c>
      <c r="D39423" t="s">
        <v>85202</v>
      </c>
      <c r="E39423" t="s">
        <v>14</v>
      </c>
      <c r="F39423" t="s">
        <v>21</v>
      </c>
      <c r="G39423" t="s">
        <v>138</v>
      </c>
      <c r="H39423" t="s">
        <v>139</v>
      </c>
      <c r="I39423" t="s">
        <v>442</v>
      </c>
      <c r="J39423" s="1">
        <v>38718</v>
      </c>
      <c r="K39423" t="b">
        <f>IFERROR(VLOOKUP(F39423,english_mapping!A:B,2,FALSE),"NA")</f>
        <v>1</v>
      </c>
      <c r="L39423" t="str">
        <f t="shared" si="615"/>
        <v>Cloud Data Services</v>
      </c>
    </row>
    <row r="39424" spans="1:12" x14ac:dyDescent="0.25">
      <c r="A39424" t="s">
        <v>138025</v>
      </c>
      <c r="B39424" t="s">
        <v>138026</v>
      </c>
      <c r="C39424" t="s">
        <v>138027</v>
      </c>
      <c r="D39424" t="s">
        <v>138028</v>
      </c>
      <c r="E39424" t="s">
        <v>14</v>
      </c>
      <c r="F39424" t="s">
        <v>21</v>
      </c>
      <c r="G39424" t="s">
        <v>59</v>
      </c>
      <c r="H39424" t="s">
        <v>60</v>
      </c>
      <c r="I39424" t="s">
        <v>66</v>
      </c>
      <c r="J39424" t="s">
        <v>138029</v>
      </c>
      <c r="K39424" t="b">
        <f>IFERROR(VLOOKUP(F39424,english_mapping!A:B,2,FALSE),"NA")</f>
        <v>1</v>
      </c>
      <c r="L39424" t="str">
        <f t="shared" si="615"/>
        <v>Ad Targeting</v>
      </c>
    </row>
    <row r="39425" spans="1:12" x14ac:dyDescent="0.25">
      <c r="A39425" t="s">
        <v>138030</v>
      </c>
      <c r="B39425" t="s">
        <v>138031</v>
      </c>
      <c r="C39425" t="s">
        <v>138032</v>
      </c>
      <c r="D39425" t="s">
        <v>138033</v>
      </c>
      <c r="E39425" t="s">
        <v>14</v>
      </c>
      <c r="F39425" t="s">
        <v>2175</v>
      </c>
      <c r="G39425">
        <v>13</v>
      </c>
      <c r="H39425" t="s">
        <v>2176</v>
      </c>
      <c r="I39425" t="s">
        <v>2176</v>
      </c>
      <c r="J39425" s="1">
        <v>41373</v>
      </c>
      <c r="K39425" t="b">
        <f>IFERROR(VLOOKUP(F39425,english_mapping!A:B,2,FALSE),"NA")</f>
        <v>0</v>
      </c>
      <c r="L39425" t="str">
        <f t="shared" si="615"/>
        <v>Consumer Internet</v>
      </c>
    </row>
    <row r="39426" spans="1:12" x14ac:dyDescent="0.25">
      <c r="A39426" t="s">
        <v>138034</v>
      </c>
      <c r="B39426" t="s">
        <v>138035</v>
      </c>
      <c r="C39426" t="s">
        <v>138036</v>
      </c>
      <c r="D39426" t="s">
        <v>138037</v>
      </c>
      <c r="E39426" t="s">
        <v>14</v>
      </c>
      <c r="F39426" t="s">
        <v>1087</v>
      </c>
      <c r="G39426">
        <v>2</v>
      </c>
      <c r="H39426" t="s">
        <v>1775</v>
      </c>
      <c r="I39426" t="s">
        <v>1775</v>
      </c>
      <c r="J39426" s="1">
        <v>41284</v>
      </c>
      <c r="K39426" t="b">
        <f>IFERROR(VLOOKUP(F39426,english_mapping!A:B,2,FALSE),"NA")</f>
        <v>0</v>
      </c>
      <c r="L39426" t="str">
        <f t="shared" si="615"/>
        <v>Apps</v>
      </c>
    </row>
    <row r="39427" spans="1:12" x14ac:dyDescent="0.25">
      <c r="A39427" t="s">
        <v>138038</v>
      </c>
      <c r="B39427" t="s">
        <v>138039</v>
      </c>
      <c r="C39427" t="s">
        <v>138040</v>
      </c>
      <c r="D39427" t="s">
        <v>138041</v>
      </c>
      <c r="E39427" t="s">
        <v>14</v>
      </c>
      <c r="F39427" t="s">
        <v>21</v>
      </c>
      <c r="G39427" t="s">
        <v>59</v>
      </c>
      <c r="H39427" t="s">
        <v>60</v>
      </c>
      <c r="I39427" t="s">
        <v>269</v>
      </c>
      <c r="J39427" s="1">
        <v>39087</v>
      </c>
      <c r="K39427" t="b">
        <f>IFERROR(VLOOKUP(F39427,english_mapping!A:B,2,FALSE),"NA")</f>
        <v>1</v>
      </c>
      <c r="L39427" t="str">
        <f t="shared" si="615"/>
        <v>Curated Web</v>
      </c>
    </row>
    <row r="39428" spans="1:12" x14ac:dyDescent="0.25">
      <c r="A39428" t="s">
        <v>138042</v>
      </c>
      <c r="B39428" t="s">
        <v>138043</v>
      </c>
      <c r="C39428" t="s">
        <v>138044</v>
      </c>
      <c r="D39428" t="s">
        <v>138045</v>
      </c>
      <c r="E39428" t="s">
        <v>14</v>
      </c>
      <c r="F39428" t="s">
        <v>21</v>
      </c>
      <c r="G39428" t="s">
        <v>154</v>
      </c>
      <c r="H39428" t="s">
        <v>242</v>
      </c>
      <c r="I39428" t="s">
        <v>331</v>
      </c>
      <c r="J39428" s="1">
        <v>39083</v>
      </c>
      <c r="K39428" t="b">
        <f>IFERROR(VLOOKUP(F39428,english_mapping!A:B,2,FALSE),"NA")</f>
        <v>1</v>
      </c>
      <c r="L39428" t="str">
        <f t="shared" ref="L39428:L39491" si="616">IFERROR(LEFT(D39428,(FIND("|",D39428))-1),D39428)</f>
        <v>B2B</v>
      </c>
    </row>
    <row r="39429" spans="1:12" x14ac:dyDescent="0.25">
      <c r="A39429" t="s">
        <v>138046</v>
      </c>
      <c r="B39429" t="s">
        <v>138047</v>
      </c>
      <c r="C39429" t="s">
        <v>138048</v>
      </c>
      <c r="D39429" t="s">
        <v>138049</v>
      </c>
      <c r="E39429" t="s">
        <v>205</v>
      </c>
      <c r="F39429" t="s">
        <v>9579</v>
      </c>
      <c r="K39429" t="b">
        <f>IFERROR(VLOOKUP(F39429,english_mapping!A:B,2,FALSE),"NA")</f>
        <v>0</v>
      </c>
      <c r="L39429" t="str">
        <f t="shared" si="616"/>
        <v>Advertising</v>
      </c>
    </row>
    <row r="39430" spans="1:12" x14ac:dyDescent="0.25">
      <c r="A39430" t="s">
        <v>138050</v>
      </c>
      <c r="B39430" t="s">
        <v>138051</v>
      </c>
      <c r="C39430" t="s">
        <v>138052</v>
      </c>
      <c r="D39430" t="s">
        <v>138053</v>
      </c>
      <c r="E39430" t="s">
        <v>14</v>
      </c>
      <c r="J39430" s="1">
        <v>41552</v>
      </c>
      <c r="K39430" t="str">
        <f>IFERROR(VLOOKUP(F39430,english_mapping!A:B,2,FALSE),"NA")</f>
        <v>NA</v>
      </c>
      <c r="L39430" t="str">
        <f t="shared" si="616"/>
        <v>Clean Technology</v>
      </c>
    </row>
    <row r="39431" spans="1:12" x14ac:dyDescent="0.25">
      <c r="A39431" t="s">
        <v>138054</v>
      </c>
      <c r="B39431" t="s">
        <v>138055</v>
      </c>
      <c r="C39431" t="s">
        <v>138056</v>
      </c>
      <c r="D39431" t="s">
        <v>138057</v>
      </c>
      <c r="E39431" t="s">
        <v>14</v>
      </c>
      <c r="F39431" t="s">
        <v>712</v>
      </c>
      <c r="G39431">
        <v>5</v>
      </c>
      <c r="H39431" t="s">
        <v>713</v>
      </c>
      <c r="I39431" t="s">
        <v>11701</v>
      </c>
      <c r="K39431" t="b">
        <f>IFERROR(VLOOKUP(F39431,english_mapping!A:B,2,FALSE),"NA")</f>
        <v>0</v>
      </c>
      <c r="L39431" t="str">
        <f t="shared" si="616"/>
        <v>Internet</v>
      </c>
    </row>
    <row r="39432" spans="1:12" x14ac:dyDescent="0.25">
      <c r="A39432" t="s">
        <v>138058</v>
      </c>
      <c r="B39432" t="s">
        <v>138059</v>
      </c>
      <c r="C39432" t="s">
        <v>138060</v>
      </c>
      <c r="D39432" t="s">
        <v>26216</v>
      </c>
      <c r="E39432" t="s">
        <v>14</v>
      </c>
      <c r="F39432" t="s">
        <v>560</v>
      </c>
      <c r="G39432">
        <v>59</v>
      </c>
      <c r="H39432" t="s">
        <v>12818</v>
      </c>
      <c r="I39432" t="s">
        <v>12818</v>
      </c>
      <c r="J39432" t="s">
        <v>73874</v>
      </c>
      <c r="K39432" t="b">
        <f>IFERROR(VLOOKUP(F39432,english_mapping!A:B,2,FALSE),"NA")</f>
        <v>0</v>
      </c>
      <c r="L39432" t="str">
        <f t="shared" si="616"/>
        <v>Health Care</v>
      </c>
    </row>
    <row r="39433" spans="1:12" x14ac:dyDescent="0.25">
      <c r="A39433" t="s">
        <v>138061</v>
      </c>
      <c r="B39433" t="s">
        <v>138062</v>
      </c>
      <c r="C39433" t="s">
        <v>138063</v>
      </c>
      <c r="D39433" t="s">
        <v>644</v>
      </c>
      <c r="E39433" t="s">
        <v>14</v>
      </c>
      <c r="F39433" t="s">
        <v>21</v>
      </c>
      <c r="G39433" t="s">
        <v>59</v>
      </c>
      <c r="H39433" t="s">
        <v>60</v>
      </c>
      <c r="I39433" t="s">
        <v>66</v>
      </c>
      <c r="J39433" s="1">
        <v>41275</v>
      </c>
      <c r="K39433" t="b">
        <f>IFERROR(VLOOKUP(F39433,english_mapping!A:B,2,FALSE),"NA")</f>
        <v>1</v>
      </c>
      <c r="L39433" t="str">
        <f t="shared" si="616"/>
        <v>Biotechnology</v>
      </c>
    </row>
    <row r="39434" spans="1:12" x14ac:dyDescent="0.25">
      <c r="A39434" t="s">
        <v>138064</v>
      </c>
      <c r="B39434" t="s">
        <v>138065</v>
      </c>
      <c r="D39434" t="s">
        <v>138066</v>
      </c>
      <c r="E39434" t="s">
        <v>205</v>
      </c>
      <c r="J39434" s="1">
        <v>41640</v>
      </c>
      <c r="K39434" t="str">
        <f>IFERROR(VLOOKUP(F39434,english_mapping!A:B,2,FALSE),"NA")</f>
        <v>NA</v>
      </c>
      <c r="L39434" t="str">
        <f t="shared" si="616"/>
        <v>Manufacturing</v>
      </c>
    </row>
    <row r="39435" spans="1:12" x14ac:dyDescent="0.25">
      <c r="A39435" t="s">
        <v>138067</v>
      </c>
      <c r="B39435" t="s">
        <v>138068</v>
      </c>
      <c r="C39435" t="s">
        <v>138069</v>
      </c>
      <c r="D39435" t="s">
        <v>2891</v>
      </c>
      <c r="E39435" t="s">
        <v>14</v>
      </c>
      <c r="F39435" t="s">
        <v>21</v>
      </c>
      <c r="G39435" t="s">
        <v>138</v>
      </c>
      <c r="H39435" t="s">
        <v>139</v>
      </c>
      <c r="I39435" t="s">
        <v>442</v>
      </c>
      <c r="J39435" s="1">
        <v>39083</v>
      </c>
      <c r="K39435" t="b">
        <f>IFERROR(VLOOKUP(F39435,english_mapping!A:B,2,FALSE),"NA")</f>
        <v>1</v>
      </c>
      <c r="L39435" t="str">
        <f t="shared" si="616"/>
        <v>SaaS</v>
      </c>
    </row>
    <row r="39436" spans="1:12" x14ac:dyDescent="0.25">
      <c r="A39436" t="s">
        <v>138070</v>
      </c>
      <c r="B39436" t="s">
        <v>138071</v>
      </c>
      <c r="E39436" t="s">
        <v>205</v>
      </c>
      <c r="K39436" t="str">
        <f>IFERROR(VLOOKUP(F39436,english_mapping!A:B,2,FALSE),"NA")</f>
        <v>NA</v>
      </c>
      <c r="L39436">
        <f t="shared" si="616"/>
        <v>0</v>
      </c>
    </row>
    <row r="39437" spans="1:12" x14ac:dyDescent="0.25">
      <c r="A39437" t="s">
        <v>138072</v>
      </c>
      <c r="B39437" t="s">
        <v>138073</v>
      </c>
      <c r="C39437" t="s">
        <v>138074</v>
      </c>
      <c r="D39437" t="s">
        <v>138075</v>
      </c>
      <c r="E39437" t="s">
        <v>205</v>
      </c>
      <c r="F39437" t="s">
        <v>21</v>
      </c>
      <c r="G39437" t="s">
        <v>59</v>
      </c>
      <c r="H39437" t="s">
        <v>1249</v>
      </c>
      <c r="I39437" t="s">
        <v>1249</v>
      </c>
      <c r="J39437" s="1">
        <v>39089</v>
      </c>
      <c r="K39437" t="b">
        <f>IFERROR(VLOOKUP(F39437,english_mapping!A:B,2,FALSE),"NA")</f>
        <v>1</v>
      </c>
      <c r="L39437" t="str">
        <f t="shared" si="616"/>
        <v>Cloud Computing</v>
      </c>
    </row>
    <row r="39438" spans="1:12" x14ac:dyDescent="0.25">
      <c r="A39438" t="s">
        <v>138076</v>
      </c>
      <c r="B39438" t="s">
        <v>138077</v>
      </c>
      <c r="C39438" t="s">
        <v>138078</v>
      </c>
      <c r="D39438" t="s">
        <v>138079</v>
      </c>
      <c r="E39438" t="s">
        <v>205</v>
      </c>
      <c r="F39438" t="s">
        <v>21</v>
      </c>
      <c r="G39438" t="s">
        <v>59</v>
      </c>
      <c r="H39438" t="s">
        <v>60</v>
      </c>
      <c r="I39438" t="s">
        <v>616</v>
      </c>
      <c r="J39438" s="1">
        <v>35796</v>
      </c>
      <c r="K39438" t="b">
        <f>IFERROR(VLOOKUP(F39438,english_mapping!A:B,2,FALSE),"NA")</f>
        <v>1</v>
      </c>
      <c r="L39438" t="str">
        <f t="shared" si="616"/>
        <v>Electronics</v>
      </c>
    </row>
    <row r="39439" spans="1:12" x14ac:dyDescent="0.25">
      <c r="A39439" t="s">
        <v>138080</v>
      </c>
      <c r="B39439" t="s">
        <v>138081</v>
      </c>
      <c r="C39439" t="s">
        <v>138082</v>
      </c>
      <c r="D39439" t="s">
        <v>1014</v>
      </c>
      <c r="E39439" t="s">
        <v>109</v>
      </c>
      <c r="F39439" t="s">
        <v>21</v>
      </c>
      <c r="G39439" t="s">
        <v>1262</v>
      </c>
      <c r="H39439" t="s">
        <v>1263</v>
      </c>
      <c r="I39439" t="s">
        <v>11264</v>
      </c>
      <c r="K39439" t="b">
        <f>IFERROR(VLOOKUP(F39439,english_mapping!A:B,2,FALSE),"NA")</f>
        <v>1</v>
      </c>
      <c r="L39439" t="str">
        <f t="shared" si="616"/>
        <v>Transportation</v>
      </c>
    </row>
    <row r="39440" spans="1:12" x14ac:dyDescent="0.25">
      <c r="A39440" t="s">
        <v>138083</v>
      </c>
      <c r="B39440" t="s">
        <v>138084</v>
      </c>
      <c r="C39440" t="s">
        <v>138085</v>
      </c>
      <c r="D39440" t="s">
        <v>1433</v>
      </c>
      <c r="E39440" t="s">
        <v>14</v>
      </c>
      <c r="F39440" t="s">
        <v>21</v>
      </c>
      <c r="G39440" t="s">
        <v>94</v>
      </c>
      <c r="H39440" t="s">
        <v>95</v>
      </c>
      <c r="I39440" t="s">
        <v>15190</v>
      </c>
      <c r="J39440" s="1">
        <v>38353</v>
      </c>
      <c r="K39440" t="b">
        <f>IFERROR(VLOOKUP(F39440,english_mapping!A:B,2,FALSE),"NA")</f>
        <v>1</v>
      </c>
      <c r="L39440" t="str">
        <f t="shared" si="616"/>
        <v>Web Hosting</v>
      </c>
    </row>
    <row r="39441" spans="1:12" x14ac:dyDescent="0.25">
      <c r="A39441" t="s">
        <v>138086</v>
      </c>
      <c r="B39441" t="s">
        <v>138087</v>
      </c>
      <c r="C39441" t="s">
        <v>138088</v>
      </c>
      <c r="D39441" t="s">
        <v>138089</v>
      </c>
      <c r="E39441" t="s">
        <v>14</v>
      </c>
      <c r="F39441" t="s">
        <v>21</v>
      </c>
      <c r="G39441" t="s">
        <v>1262</v>
      </c>
      <c r="H39441" t="s">
        <v>1263</v>
      </c>
      <c r="I39441" t="s">
        <v>1263</v>
      </c>
      <c r="J39441" s="1">
        <v>40546</v>
      </c>
      <c r="K39441" t="b">
        <f>IFERROR(VLOOKUP(F39441,english_mapping!A:B,2,FALSE),"NA")</f>
        <v>1</v>
      </c>
      <c r="L39441" t="str">
        <f t="shared" si="616"/>
        <v>B2B</v>
      </c>
    </row>
    <row r="39442" spans="1:12" x14ac:dyDescent="0.25">
      <c r="A39442" t="s">
        <v>138090</v>
      </c>
      <c r="B39442" t="s">
        <v>138091</v>
      </c>
      <c r="C39442" t="s">
        <v>138092</v>
      </c>
      <c r="E39442" t="s">
        <v>14</v>
      </c>
      <c r="F39442" t="s">
        <v>1151</v>
      </c>
      <c r="G39442">
        <v>1</v>
      </c>
      <c r="H39442" t="s">
        <v>69039</v>
      </c>
      <c r="I39442" t="s">
        <v>69039</v>
      </c>
      <c r="J39442" s="1">
        <v>37987</v>
      </c>
      <c r="K39442" t="b">
        <f>IFERROR(VLOOKUP(F39442,english_mapping!A:B,2,FALSE),"NA")</f>
        <v>0</v>
      </c>
      <c r="L39442">
        <f t="shared" si="616"/>
        <v>0</v>
      </c>
    </row>
    <row r="39443" spans="1:12" x14ac:dyDescent="0.25">
      <c r="A39443" t="s">
        <v>138093</v>
      </c>
      <c r="B39443" t="s">
        <v>138094</v>
      </c>
      <c r="C39443" t="s">
        <v>138095</v>
      </c>
      <c r="D39443" t="s">
        <v>138096</v>
      </c>
      <c r="E39443" t="s">
        <v>14</v>
      </c>
      <c r="F39443" t="s">
        <v>21</v>
      </c>
      <c r="G39443" t="s">
        <v>285</v>
      </c>
      <c r="H39443" t="s">
        <v>1054</v>
      </c>
      <c r="I39443" t="s">
        <v>1054</v>
      </c>
      <c r="K39443" t="b">
        <f>IFERROR(VLOOKUP(F39443,english_mapping!A:B,2,FALSE),"NA")</f>
        <v>1</v>
      </c>
      <c r="L39443" t="str">
        <f t="shared" si="616"/>
        <v>Semiconductors</v>
      </c>
    </row>
    <row r="39444" spans="1:12" x14ac:dyDescent="0.25">
      <c r="A39444" t="s">
        <v>138097</v>
      </c>
      <c r="B39444" t="s">
        <v>138098</v>
      </c>
      <c r="C39444" t="s">
        <v>138099</v>
      </c>
      <c r="D39444" t="s">
        <v>70</v>
      </c>
      <c r="E39444" t="s">
        <v>14</v>
      </c>
      <c r="F39444" t="s">
        <v>21</v>
      </c>
      <c r="G39444" t="s">
        <v>101</v>
      </c>
      <c r="H39444" t="s">
        <v>102</v>
      </c>
      <c r="I39444" t="s">
        <v>103</v>
      </c>
      <c r="K39444" t="b">
        <f>IFERROR(VLOOKUP(F39444,english_mapping!A:B,2,FALSE),"NA")</f>
        <v>1</v>
      </c>
      <c r="L39444" t="str">
        <f t="shared" si="616"/>
        <v>E-Commerce</v>
      </c>
    </row>
    <row r="39445" spans="1:12" x14ac:dyDescent="0.25">
      <c r="A39445" t="s">
        <v>138100</v>
      </c>
      <c r="B39445" t="s">
        <v>138101</v>
      </c>
      <c r="C39445" t="s">
        <v>138102</v>
      </c>
      <c r="D39445" t="s">
        <v>51</v>
      </c>
      <c r="E39445" t="s">
        <v>14</v>
      </c>
      <c r="F39445" t="s">
        <v>712</v>
      </c>
      <c r="G39445">
        <v>2</v>
      </c>
      <c r="H39445" t="s">
        <v>14370</v>
      </c>
      <c r="I39445" t="s">
        <v>14370</v>
      </c>
      <c r="J39445" s="1">
        <v>35065</v>
      </c>
      <c r="K39445" t="b">
        <f>IFERROR(VLOOKUP(F39445,english_mapping!A:B,2,FALSE),"NA")</f>
        <v>0</v>
      </c>
      <c r="L39445" t="str">
        <f t="shared" si="616"/>
        <v>Biotechnology</v>
      </c>
    </row>
    <row r="39446" spans="1:12" x14ac:dyDescent="0.25">
      <c r="A39446" t="s">
        <v>138103</v>
      </c>
      <c r="B39446" t="s">
        <v>138104</v>
      </c>
      <c r="C39446" t="s">
        <v>138105</v>
      </c>
      <c r="D39446" t="s">
        <v>1275</v>
      </c>
      <c r="E39446" t="s">
        <v>205</v>
      </c>
      <c r="F39446" t="s">
        <v>21</v>
      </c>
      <c r="G39446" t="s">
        <v>59</v>
      </c>
      <c r="H39446" t="s">
        <v>60</v>
      </c>
      <c r="I39446" t="s">
        <v>1452</v>
      </c>
      <c r="J39446" s="1">
        <v>33239</v>
      </c>
      <c r="K39446" t="b">
        <f>IFERROR(VLOOKUP(F39446,english_mapping!A:B,2,FALSE),"NA")</f>
        <v>1</v>
      </c>
      <c r="L39446" t="str">
        <f t="shared" si="616"/>
        <v>Health Care</v>
      </c>
    </row>
    <row r="39447" spans="1:12" x14ac:dyDescent="0.25">
      <c r="A39447" t="s">
        <v>138106</v>
      </c>
      <c r="B39447" t="s">
        <v>138107</v>
      </c>
      <c r="C39447" t="s">
        <v>138108</v>
      </c>
      <c r="D39447" t="s">
        <v>780</v>
      </c>
      <c r="E39447" t="s">
        <v>14</v>
      </c>
      <c r="F39447" t="s">
        <v>462</v>
      </c>
      <c r="G39447">
        <v>48</v>
      </c>
      <c r="H39447" t="s">
        <v>463</v>
      </c>
      <c r="I39447" t="s">
        <v>463</v>
      </c>
      <c r="K39447" t="b">
        <f>IFERROR(VLOOKUP(F39447,english_mapping!A:B,2,FALSE),"NA")</f>
        <v>0</v>
      </c>
      <c r="L39447" t="str">
        <f t="shared" si="616"/>
        <v>Clean Technology</v>
      </c>
    </row>
    <row r="39448" spans="1:12" x14ac:dyDescent="0.25">
      <c r="A39448" t="s">
        <v>138109</v>
      </c>
      <c r="B39448" t="s">
        <v>138110</v>
      </c>
      <c r="C39448" t="s">
        <v>138111</v>
      </c>
      <c r="D39448" t="s">
        <v>51</v>
      </c>
      <c r="E39448" t="s">
        <v>205</v>
      </c>
      <c r="F39448" t="s">
        <v>21</v>
      </c>
      <c r="G39448" t="s">
        <v>1035</v>
      </c>
      <c r="H39448" t="s">
        <v>1036</v>
      </c>
      <c r="I39448" t="s">
        <v>2653</v>
      </c>
      <c r="K39448" t="b">
        <f>IFERROR(VLOOKUP(F39448,english_mapping!A:B,2,FALSE),"NA")</f>
        <v>1</v>
      </c>
      <c r="L39448" t="str">
        <f t="shared" si="616"/>
        <v>Biotechnology</v>
      </c>
    </row>
    <row r="39449" spans="1:12" x14ac:dyDescent="0.25">
      <c r="A39449" t="s">
        <v>138112</v>
      </c>
      <c r="B39449" t="s">
        <v>138113</v>
      </c>
      <c r="C39449" t="s">
        <v>138114</v>
      </c>
      <c r="D39449" t="s">
        <v>1416</v>
      </c>
      <c r="E39449" t="s">
        <v>14</v>
      </c>
      <c r="F39449" t="s">
        <v>21</v>
      </c>
      <c r="G39449" t="s">
        <v>3238</v>
      </c>
      <c r="H39449" t="s">
        <v>33952</v>
      </c>
      <c r="I39449" t="s">
        <v>33952</v>
      </c>
      <c r="J39449" s="1">
        <v>39814</v>
      </c>
      <c r="K39449" t="b">
        <f>IFERROR(VLOOKUP(F39449,english_mapping!A:B,2,FALSE),"NA")</f>
        <v>1</v>
      </c>
      <c r="L39449" t="str">
        <f t="shared" si="616"/>
        <v>Semiconductors</v>
      </c>
    </row>
    <row r="39450" spans="1:12" x14ac:dyDescent="0.25">
      <c r="A39450" t="s">
        <v>138115</v>
      </c>
      <c r="B39450" t="s">
        <v>138116</v>
      </c>
      <c r="C39450" t="s">
        <v>138117</v>
      </c>
      <c r="D39450" t="s">
        <v>138118</v>
      </c>
      <c r="E39450" t="s">
        <v>14</v>
      </c>
      <c r="F39450" t="s">
        <v>21</v>
      </c>
      <c r="G39450" t="s">
        <v>59</v>
      </c>
      <c r="H39450" t="s">
        <v>60</v>
      </c>
      <c r="I39450" t="s">
        <v>269</v>
      </c>
      <c r="J39450" s="1">
        <v>41645</v>
      </c>
      <c r="K39450" t="b">
        <f>IFERROR(VLOOKUP(F39450,english_mapping!A:B,2,FALSE),"NA")</f>
        <v>1</v>
      </c>
      <c r="L39450" t="str">
        <f t="shared" si="616"/>
        <v>Big Data Analytics</v>
      </c>
    </row>
    <row r="39451" spans="1:12" x14ac:dyDescent="0.25">
      <c r="A39451" t="s">
        <v>138119</v>
      </c>
      <c r="B39451" t="s">
        <v>138120</v>
      </c>
      <c r="C39451" t="s">
        <v>138121</v>
      </c>
      <c r="D39451" t="s">
        <v>51</v>
      </c>
      <c r="E39451" t="s">
        <v>14</v>
      </c>
      <c r="F39451" t="s">
        <v>21</v>
      </c>
      <c r="G39451" t="s">
        <v>154</v>
      </c>
      <c r="H39451" t="s">
        <v>242</v>
      </c>
      <c r="I39451" t="s">
        <v>7110</v>
      </c>
      <c r="K39451" t="b">
        <f>IFERROR(VLOOKUP(F39451,english_mapping!A:B,2,FALSE),"NA")</f>
        <v>1</v>
      </c>
      <c r="L39451" t="str">
        <f t="shared" si="616"/>
        <v>Biotechnology</v>
      </c>
    </row>
    <row r="39452" spans="1:12" x14ac:dyDescent="0.25">
      <c r="A39452" t="s">
        <v>138122</v>
      </c>
      <c r="B39452" t="s">
        <v>138123</v>
      </c>
      <c r="D39452" t="s">
        <v>3563</v>
      </c>
      <c r="E39452" t="s">
        <v>701</v>
      </c>
      <c r="F39452" t="s">
        <v>21</v>
      </c>
      <c r="G39452" t="s">
        <v>154</v>
      </c>
      <c r="H39452" t="s">
        <v>242</v>
      </c>
      <c r="I39452" t="s">
        <v>357</v>
      </c>
      <c r="J39452" s="1">
        <v>31778</v>
      </c>
      <c r="K39452" t="b">
        <f>IFERROR(VLOOKUP(F39452,english_mapping!A:B,2,FALSE),"NA")</f>
        <v>1</v>
      </c>
      <c r="L39452" t="str">
        <f t="shared" si="616"/>
        <v>Pharmaceuticals</v>
      </c>
    </row>
    <row r="39453" spans="1:12" x14ac:dyDescent="0.25">
      <c r="A39453" t="s">
        <v>138124</v>
      </c>
      <c r="B39453" t="s">
        <v>138125</v>
      </c>
      <c r="C39453" t="s">
        <v>138126</v>
      </c>
      <c r="D39453" t="s">
        <v>1416</v>
      </c>
      <c r="E39453" t="s">
        <v>109</v>
      </c>
      <c r="F39453" t="s">
        <v>21</v>
      </c>
      <c r="G39453" t="s">
        <v>77</v>
      </c>
      <c r="H39453" t="s">
        <v>1804</v>
      </c>
      <c r="I39453" t="s">
        <v>2586</v>
      </c>
      <c r="K39453" t="b">
        <f>IFERROR(VLOOKUP(F39453,english_mapping!A:B,2,FALSE),"NA")</f>
        <v>1</v>
      </c>
      <c r="L39453" t="str">
        <f t="shared" si="616"/>
        <v>Semiconductors</v>
      </c>
    </row>
    <row r="39454" spans="1:12" x14ac:dyDescent="0.25">
      <c r="A39454" t="s">
        <v>138127</v>
      </c>
      <c r="B39454" t="s">
        <v>138128</v>
      </c>
      <c r="C39454" t="s">
        <v>138129</v>
      </c>
      <c r="D39454" t="s">
        <v>138130</v>
      </c>
      <c r="E39454" t="s">
        <v>14</v>
      </c>
      <c r="F39454" t="s">
        <v>21</v>
      </c>
      <c r="G39454" t="s">
        <v>263</v>
      </c>
      <c r="J39454" s="1">
        <v>41646</v>
      </c>
      <c r="K39454" t="b">
        <f>IFERROR(VLOOKUP(F39454,english_mapping!A:B,2,FALSE),"NA")</f>
        <v>1</v>
      </c>
      <c r="L39454" t="str">
        <f t="shared" si="616"/>
        <v>Health Care Information Technology</v>
      </c>
    </row>
    <row r="39455" spans="1:12" x14ac:dyDescent="0.25">
      <c r="A39455" t="s">
        <v>138131</v>
      </c>
      <c r="B39455" t="s">
        <v>138132</v>
      </c>
      <c r="C39455" t="s">
        <v>138133</v>
      </c>
      <c r="D39455" t="s">
        <v>138134</v>
      </c>
      <c r="E39455" t="s">
        <v>14</v>
      </c>
      <c r="F39455" t="s">
        <v>21</v>
      </c>
      <c r="G39455" t="s">
        <v>59</v>
      </c>
      <c r="H39455" t="s">
        <v>60</v>
      </c>
      <c r="I39455" t="s">
        <v>66</v>
      </c>
      <c r="J39455" s="1">
        <v>38353</v>
      </c>
      <c r="K39455" t="b">
        <f>IFERROR(VLOOKUP(F39455,english_mapping!A:B,2,FALSE),"NA")</f>
        <v>1</v>
      </c>
      <c r="L39455" t="str">
        <f t="shared" si="616"/>
        <v>Collaboration</v>
      </c>
    </row>
    <row r="39456" spans="1:12" x14ac:dyDescent="0.25">
      <c r="A39456" t="s">
        <v>138135</v>
      </c>
      <c r="B39456" t="s">
        <v>138136</v>
      </c>
      <c r="C39456" t="s">
        <v>138137</v>
      </c>
      <c r="D39456" t="s">
        <v>1538</v>
      </c>
      <c r="E39456" t="s">
        <v>109</v>
      </c>
      <c r="F39456" t="s">
        <v>21</v>
      </c>
      <c r="G39456" t="s">
        <v>553</v>
      </c>
      <c r="H39456" t="s">
        <v>30266</v>
      </c>
      <c r="I39456" t="s">
        <v>30266</v>
      </c>
      <c r="J39456" s="1">
        <v>36161</v>
      </c>
      <c r="K39456" t="b">
        <f>IFERROR(VLOOKUP(F39456,english_mapping!A:B,2,FALSE),"NA")</f>
        <v>1</v>
      </c>
      <c r="L39456" t="str">
        <f t="shared" si="616"/>
        <v>Security</v>
      </c>
    </row>
    <row r="39457" spans="1:12" x14ac:dyDescent="0.25">
      <c r="A39457" t="s">
        <v>138138</v>
      </c>
      <c r="B39457" t="s">
        <v>138139</v>
      </c>
      <c r="C39457" t="s">
        <v>138140</v>
      </c>
      <c r="D39457" t="s">
        <v>38</v>
      </c>
      <c r="E39457" t="s">
        <v>14</v>
      </c>
      <c r="F39457" t="s">
        <v>649</v>
      </c>
      <c r="G39457">
        <v>4</v>
      </c>
      <c r="H39457" t="s">
        <v>3333</v>
      </c>
      <c r="I39457" t="s">
        <v>3333</v>
      </c>
      <c r="J39457" s="1">
        <v>38353</v>
      </c>
      <c r="K39457" t="b">
        <f>IFERROR(VLOOKUP(F39457,english_mapping!A:B,2,FALSE),"NA")</f>
        <v>1</v>
      </c>
      <c r="L39457" t="str">
        <f t="shared" si="616"/>
        <v>Software</v>
      </c>
    </row>
    <row r="39458" spans="1:12" x14ac:dyDescent="0.25">
      <c r="A39458" t="s">
        <v>138141</v>
      </c>
      <c r="B39458" t="s">
        <v>138142</v>
      </c>
      <c r="C39458" t="s">
        <v>138143</v>
      </c>
      <c r="D39458" t="s">
        <v>138144</v>
      </c>
      <c r="E39458" t="s">
        <v>14</v>
      </c>
      <c r="F39458" t="s">
        <v>21</v>
      </c>
      <c r="G39458" t="s">
        <v>59</v>
      </c>
      <c r="H39458" t="s">
        <v>60</v>
      </c>
      <c r="I39458" t="s">
        <v>66</v>
      </c>
      <c r="J39458" s="1">
        <v>40915</v>
      </c>
      <c r="K39458" t="b">
        <f>IFERROR(VLOOKUP(F39458,english_mapping!A:B,2,FALSE),"NA")</f>
        <v>1</v>
      </c>
      <c r="L39458" t="str">
        <f t="shared" si="616"/>
        <v>Cloud Computing</v>
      </c>
    </row>
    <row r="39459" spans="1:12" x14ac:dyDescent="0.25">
      <c r="A39459" t="s">
        <v>138145</v>
      </c>
      <c r="B39459" t="s">
        <v>138146</v>
      </c>
      <c r="C39459" t="s">
        <v>138147</v>
      </c>
      <c r="D39459" t="s">
        <v>800</v>
      </c>
      <c r="E39459" t="s">
        <v>14</v>
      </c>
      <c r="K39459" t="str">
        <f>IFERROR(VLOOKUP(F39459,english_mapping!A:B,2,FALSE),"NA")</f>
        <v>NA</v>
      </c>
      <c r="L39459" t="str">
        <f t="shared" si="616"/>
        <v>Services</v>
      </c>
    </row>
    <row r="39460" spans="1:12" x14ac:dyDescent="0.25">
      <c r="A39460" t="s">
        <v>138148</v>
      </c>
      <c r="B39460" t="s">
        <v>138149</v>
      </c>
      <c r="C39460" t="s">
        <v>138150</v>
      </c>
      <c r="D39460" t="s">
        <v>138151</v>
      </c>
      <c r="E39460" t="s">
        <v>205</v>
      </c>
      <c r="J39460" t="s">
        <v>81469</v>
      </c>
      <c r="K39460" t="str">
        <f>IFERROR(VLOOKUP(F39460,english_mapping!A:B,2,FALSE),"NA")</f>
        <v>NA</v>
      </c>
      <c r="L39460" t="str">
        <f t="shared" si="616"/>
        <v>Application Platforms</v>
      </c>
    </row>
    <row r="39461" spans="1:12" x14ac:dyDescent="0.25">
      <c r="A39461" t="s">
        <v>138152</v>
      </c>
      <c r="B39461" t="s">
        <v>138153</v>
      </c>
      <c r="C39461" t="s">
        <v>138154</v>
      </c>
      <c r="D39461" t="s">
        <v>552</v>
      </c>
      <c r="E39461" t="s">
        <v>14</v>
      </c>
      <c r="F39461" t="s">
        <v>33</v>
      </c>
      <c r="G39461">
        <v>23</v>
      </c>
      <c r="H39461" t="s">
        <v>179</v>
      </c>
      <c r="I39461" t="s">
        <v>179</v>
      </c>
      <c r="K39461" t="b">
        <f>IFERROR(VLOOKUP(F39461,english_mapping!A:B,2,FALSE),"NA")</f>
        <v>0</v>
      </c>
      <c r="L39461" t="str">
        <f t="shared" si="616"/>
        <v>Social Media</v>
      </c>
    </row>
    <row r="39462" spans="1:12" x14ac:dyDescent="0.25">
      <c r="A39462" t="s">
        <v>138155</v>
      </c>
      <c r="B39462" t="s">
        <v>138156</v>
      </c>
      <c r="C39462" t="s">
        <v>138157</v>
      </c>
      <c r="D39462" t="s">
        <v>780</v>
      </c>
      <c r="E39462" t="s">
        <v>14</v>
      </c>
      <c r="F39462" t="s">
        <v>33</v>
      </c>
      <c r="G39462">
        <v>25</v>
      </c>
      <c r="H39462" t="s">
        <v>92624</v>
      </c>
      <c r="I39462" t="s">
        <v>92624</v>
      </c>
      <c r="K39462" t="b">
        <f>IFERROR(VLOOKUP(F39462,english_mapping!A:B,2,FALSE),"NA")</f>
        <v>0</v>
      </c>
      <c r="L39462" t="str">
        <f t="shared" si="616"/>
        <v>Clean Technology</v>
      </c>
    </row>
    <row r="39463" spans="1:12" x14ac:dyDescent="0.25">
      <c r="A39463" t="s">
        <v>138158</v>
      </c>
      <c r="B39463" t="s">
        <v>138159</v>
      </c>
      <c r="C39463" t="s">
        <v>138160</v>
      </c>
      <c r="D39463" t="s">
        <v>138161</v>
      </c>
      <c r="E39463" t="s">
        <v>14</v>
      </c>
      <c r="F39463" t="s">
        <v>15</v>
      </c>
      <c r="G39463">
        <v>19</v>
      </c>
      <c r="H39463" t="s">
        <v>479</v>
      </c>
      <c r="I39463" t="s">
        <v>479</v>
      </c>
      <c r="J39463" s="1">
        <v>39448</v>
      </c>
      <c r="K39463" t="b">
        <f>IFERROR(VLOOKUP(F39463,english_mapping!A:B,2,FALSE),"NA")</f>
        <v>1</v>
      </c>
      <c r="L39463" t="str">
        <f t="shared" si="616"/>
        <v>Location Based Services</v>
      </c>
    </row>
    <row r="39464" spans="1:12" x14ac:dyDescent="0.25">
      <c r="A39464" t="s">
        <v>138162</v>
      </c>
      <c r="B39464" t="s">
        <v>138163</v>
      </c>
      <c r="C39464" t="s">
        <v>138164</v>
      </c>
      <c r="D39464" t="s">
        <v>45</v>
      </c>
      <c r="E39464" t="s">
        <v>14</v>
      </c>
      <c r="F39464" t="s">
        <v>462</v>
      </c>
      <c r="G39464">
        <v>48</v>
      </c>
      <c r="H39464" t="s">
        <v>463</v>
      </c>
      <c r="I39464" t="s">
        <v>463</v>
      </c>
      <c r="J39464" s="1">
        <v>35075</v>
      </c>
      <c r="K39464" t="b">
        <f>IFERROR(VLOOKUP(F39464,english_mapping!A:B,2,FALSE),"NA")</f>
        <v>0</v>
      </c>
      <c r="L39464" t="str">
        <f t="shared" si="616"/>
        <v>Games</v>
      </c>
    </row>
    <row r="39465" spans="1:12" x14ac:dyDescent="0.25">
      <c r="A39465" t="s">
        <v>138165</v>
      </c>
      <c r="B39465" t="s">
        <v>138166</v>
      </c>
      <c r="C39465" t="s">
        <v>138167</v>
      </c>
      <c r="D39465" t="s">
        <v>138168</v>
      </c>
      <c r="E39465" t="s">
        <v>14</v>
      </c>
      <c r="F39465" t="s">
        <v>2995</v>
      </c>
      <c r="G39465">
        <v>8</v>
      </c>
      <c r="H39465" t="s">
        <v>2996</v>
      </c>
      <c r="I39465" t="s">
        <v>2997</v>
      </c>
      <c r="J39465" s="1">
        <v>41640</v>
      </c>
      <c r="K39465" t="b">
        <f>IFERROR(VLOOKUP(F39465,english_mapping!A:B,2,FALSE),"NA")</f>
        <v>0</v>
      </c>
      <c r="L39465" t="str">
        <f t="shared" si="616"/>
        <v>Credit</v>
      </c>
    </row>
    <row r="39466" spans="1:12" x14ac:dyDescent="0.25">
      <c r="A39466" t="s">
        <v>138169</v>
      </c>
      <c r="B39466" t="s">
        <v>138170</v>
      </c>
      <c r="D39466" t="s">
        <v>51</v>
      </c>
      <c r="E39466" t="s">
        <v>14</v>
      </c>
      <c r="F39466" t="s">
        <v>21</v>
      </c>
      <c r="G39466" t="s">
        <v>59</v>
      </c>
      <c r="H39466" t="s">
        <v>60</v>
      </c>
      <c r="I39466" t="s">
        <v>269</v>
      </c>
      <c r="J39466" s="1">
        <v>39448</v>
      </c>
      <c r="K39466" t="b">
        <f>IFERROR(VLOOKUP(F39466,english_mapping!A:B,2,FALSE),"NA")</f>
        <v>1</v>
      </c>
      <c r="L39466" t="str">
        <f t="shared" si="616"/>
        <v>Biotechnology</v>
      </c>
    </row>
    <row r="39467" spans="1:12" x14ac:dyDescent="0.25">
      <c r="A39467" t="s">
        <v>138171</v>
      </c>
      <c r="B39467" t="s">
        <v>138172</v>
      </c>
      <c r="C39467" t="s">
        <v>138173</v>
      </c>
      <c r="D39467" t="s">
        <v>138174</v>
      </c>
      <c r="E39467" t="s">
        <v>205</v>
      </c>
      <c r="F39467" t="s">
        <v>15</v>
      </c>
      <c r="G39467">
        <v>10</v>
      </c>
      <c r="H39467" t="s">
        <v>684</v>
      </c>
      <c r="I39467" t="s">
        <v>685</v>
      </c>
      <c r="J39467" t="s">
        <v>138175</v>
      </c>
      <c r="K39467" t="b">
        <f>IFERROR(VLOOKUP(F39467,english_mapping!A:B,2,FALSE),"NA")</f>
        <v>1</v>
      </c>
      <c r="L39467" t="str">
        <f t="shared" si="616"/>
        <v>App Stores</v>
      </c>
    </row>
    <row r="39468" spans="1:12" x14ac:dyDescent="0.25">
      <c r="A39468" t="s">
        <v>138176</v>
      </c>
      <c r="B39468" t="s">
        <v>138177</v>
      </c>
      <c r="C39468" t="s">
        <v>138178</v>
      </c>
      <c r="D39468" t="s">
        <v>62422</v>
      </c>
      <c r="E39468" t="s">
        <v>14</v>
      </c>
      <c r="F39468" t="s">
        <v>124</v>
      </c>
      <c r="G39468" t="s">
        <v>125</v>
      </c>
      <c r="H39468" t="s">
        <v>126</v>
      </c>
      <c r="I39468" t="s">
        <v>126</v>
      </c>
      <c r="J39468" s="1">
        <v>40920</v>
      </c>
      <c r="K39468" t="b">
        <f>IFERROR(VLOOKUP(F39468,english_mapping!A:B,2,FALSE),"NA")</f>
        <v>1</v>
      </c>
      <c r="L39468" t="str">
        <f t="shared" si="616"/>
        <v>Agriculture</v>
      </c>
    </row>
    <row r="39469" spans="1:12" x14ac:dyDescent="0.25">
      <c r="A39469" t="s">
        <v>138179</v>
      </c>
      <c r="B39469" t="s">
        <v>138180</v>
      </c>
      <c r="C39469" t="s">
        <v>138181</v>
      </c>
      <c r="D39469" t="s">
        <v>17787</v>
      </c>
      <c r="E39469" t="s">
        <v>14</v>
      </c>
      <c r="F39469" t="s">
        <v>21</v>
      </c>
      <c r="G39469" t="s">
        <v>59</v>
      </c>
      <c r="H39469" t="s">
        <v>90</v>
      </c>
      <c r="I39469" t="s">
        <v>90</v>
      </c>
      <c r="J39469" s="1">
        <v>40909</v>
      </c>
      <c r="K39469" t="b">
        <f>IFERROR(VLOOKUP(F39469,english_mapping!A:B,2,FALSE),"NA")</f>
        <v>1</v>
      </c>
      <c r="L39469" t="str">
        <f t="shared" si="616"/>
        <v>Games</v>
      </c>
    </row>
    <row r="39470" spans="1:12" x14ac:dyDescent="0.25">
      <c r="A39470" t="s">
        <v>138182</v>
      </c>
      <c r="B39470" t="s">
        <v>138183</v>
      </c>
      <c r="C39470" t="s">
        <v>138184</v>
      </c>
      <c r="D39470" t="s">
        <v>952</v>
      </c>
      <c r="E39470" t="s">
        <v>109</v>
      </c>
      <c r="F39470" t="s">
        <v>21</v>
      </c>
      <c r="G39470" t="s">
        <v>94</v>
      </c>
      <c r="H39470" t="s">
        <v>95</v>
      </c>
      <c r="I39470" t="s">
        <v>34590</v>
      </c>
      <c r="J39470" s="1">
        <v>39114</v>
      </c>
      <c r="K39470" t="b">
        <f>IFERROR(VLOOKUP(F39470,english_mapping!A:B,2,FALSE),"NA")</f>
        <v>1</v>
      </c>
      <c r="L39470" t="str">
        <f t="shared" si="616"/>
        <v>Messaging</v>
      </c>
    </row>
    <row r="39471" spans="1:12" x14ac:dyDescent="0.25">
      <c r="A39471" t="s">
        <v>138185</v>
      </c>
      <c r="B39471" t="s">
        <v>138186</v>
      </c>
      <c r="C39471" t="s">
        <v>138187</v>
      </c>
      <c r="D39471" t="s">
        <v>246</v>
      </c>
      <c r="E39471" t="s">
        <v>14</v>
      </c>
      <c r="F39471" t="s">
        <v>21</v>
      </c>
      <c r="G39471" t="s">
        <v>59</v>
      </c>
      <c r="H39471" t="s">
        <v>1249</v>
      </c>
      <c r="I39471" t="s">
        <v>9529</v>
      </c>
      <c r="J39471" s="1">
        <v>35431</v>
      </c>
      <c r="K39471" t="b">
        <f>IFERROR(VLOOKUP(F39471,english_mapping!A:B,2,FALSE),"NA")</f>
        <v>1</v>
      </c>
      <c r="L39471" t="str">
        <f t="shared" si="616"/>
        <v>Fashion</v>
      </c>
    </row>
    <row r="39472" spans="1:12" x14ac:dyDescent="0.25">
      <c r="A39472" t="s">
        <v>138188</v>
      </c>
      <c r="B39472" t="s">
        <v>138189</v>
      </c>
      <c r="D39472" t="s">
        <v>38</v>
      </c>
      <c r="E39472" t="s">
        <v>14</v>
      </c>
      <c r="F39472" t="s">
        <v>124</v>
      </c>
      <c r="G39472" t="s">
        <v>79638</v>
      </c>
      <c r="H39472" t="s">
        <v>126</v>
      </c>
      <c r="I39472" t="s">
        <v>7820</v>
      </c>
      <c r="J39472" s="1">
        <v>37622</v>
      </c>
      <c r="K39472" t="b">
        <f>IFERROR(VLOOKUP(F39472,english_mapping!A:B,2,FALSE),"NA")</f>
        <v>1</v>
      </c>
      <c r="L39472" t="str">
        <f t="shared" si="616"/>
        <v>Software</v>
      </c>
    </row>
    <row r="39473" spans="1:12" x14ac:dyDescent="0.25">
      <c r="A39473" t="s">
        <v>138190</v>
      </c>
      <c r="B39473" t="s">
        <v>138191</v>
      </c>
      <c r="C39473" t="s">
        <v>138192</v>
      </c>
      <c r="D39473" t="s">
        <v>20820</v>
      </c>
      <c r="E39473" t="s">
        <v>14</v>
      </c>
      <c r="F39473" t="s">
        <v>21</v>
      </c>
      <c r="G39473" t="s">
        <v>1383</v>
      </c>
      <c r="H39473" t="s">
        <v>1384</v>
      </c>
      <c r="I39473" t="s">
        <v>1385</v>
      </c>
      <c r="J39473" s="1">
        <v>38718</v>
      </c>
      <c r="K39473" t="b">
        <f>IFERROR(VLOOKUP(F39473,english_mapping!A:B,2,FALSE),"NA")</f>
        <v>1</v>
      </c>
      <c r="L39473" t="str">
        <f t="shared" si="616"/>
        <v>Hardware + Software</v>
      </c>
    </row>
    <row r="39474" spans="1:12" x14ac:dyDescent="0.25">
      <c r="A39474" t="s">
        <v>138193</v>
      </c>
      <c r="B39474" t="s">
        <v>138194</v>
      </c>
      <c r="C39474" t="s">
        <v>138195</v>
      </c>
      <c r="D39474" t="s">
        <v>1484</v>
      </c>
      <c r="E39474" t="s">
        <v>14</v>
      </c>
      <c r="K39474" t="str">
        <f>IFERROR(VLOOKUP(F39474,english_mapping!A:B,2,FALSE),"NA")</f>
        <v>NA</v>
      </c>
      <c r="L39474" t="str">
        <f t="shared" si="616"/>
        <v>Game</v>
      </c>
    </row>
    <row r="39475" spans="1:12" x14ac:dyDescent="0.25">
      <c r="A39475" t="s">
        <v>138196</v>
      </c>
      <c r="B39475" t="s">
        <v>138197</v>
      </c>
      <c r="C39475" t="s">
        <v>138198</v>
      </c>
      <c r="D39475" t="s">
        <v>138199</v>
      </c>
      <c r="E39475" t="s">
        <v>14</v>
      </c>
      <c r="F39475" t="s">
        <v>365</v>
      </c>
      <c r="G39475">
        <v>26</v>
      </c>
      <c r="H39475" t="s">
        <v>366</v>
      </c>
      <c r="I39475" t="s">
        <v>366</v>
      </c>
      <c r="J39475" s="1">
        <v>40179</v>
      </c>
      <c r="K39475" t="b">
        <f>IFERROR(VLOOKUP(F39475,english_mapping!A:B,2,FALSE),"NA")</f>
        <v>0</v>
      </c>
      <c r="L39475" t="str">
        <f t="shared" si="616"/>
        <v>News</v>
      </c>
    </row>
    <row r="39476" spans="1:12" x14ac:dyDescent="0.25">
      <c r="A39476" t="s">
        <v>138200</v>
      </c>
      <c r="B39476" t="s">
        <v>138201</v>
      </c>
      <c r="C39476" t="s">
        <v>138202</v>
      </c>
      <c r="D39476" t="s">
        <v>262</v>
      </c>
      <c r="E39476" t="s">
        <v>14</v>
      </c>
      <c r="F39476" t="s">
        <v>21</v>
      </c>
      <c r="G39476" t="s">
        <v>434</v>
      </c>
      <c r="H39476" t="s">
        <v>535</v>
      </c>
      <c r="I39476" t="s">
        <v>322</v>
      </c>
      <c r="J39476" s="1">
        <v>36526</v>
      </c>
      <c r="K39476" t="b">
        <f>IFERROR(VLOOKUP(F39476,english_mapping!A:B,2,FALSE),"NA")</f>
        <v>1</v>
      </c>
      <c r="L39476" t="str">
        <f t="shared" si="616"/>
        <v>Enterprise Software</v>
      </c>
    </row>
    <row r="39477" spans="1:12" x14ac:dyDescent="0.25">
      <c r="A39477" t="s">
        <v>138203</v>
      </c>
      <c r="B39477" t="s">
        <v>138204</v>
      </c>
      <c r="C39477" t="s">
        <v>138205</v>
      </c>
      <c r="D39477" t="s">
        <v>3347</v>
      </c>
      <c r="E39477" t="s">
        <v>14</v>
      </c>
      <c r="F39477" t="s">
        <v>21</v>
      </c>
      <c r="G39477" t="s">
        <v>655</v>
      </c>
      <c r="H39477" t="s">
        <v>9822</v>
      </c>
      <c r="I39477" t="s">
        <v>29378</v>
      </c>
      <c r="K39477" t="b">
        <f>IFERROR(VLOOKUP(F39477,english_mapping!A:B,2,FALSE),"NA")</f>
        <v>1</v>
      </c>
      <c r="L39477" t="str">
        <f t="shared" si="616"/>
        <v>E-Commerce</v>
      </c>
    </row>
    <row r="39478" spans="1:12" x14ac:dyDescent="0.25">
      <c r="A39478" t="s">
        <v>138206</v>
      </c>
      <c r="B39478" t="s">
        <v>138207</v>
      </c>
      <c r="C39478" t="s">
        <v>138208</v>
      </c>
      <c r="D39478" t="s">
        <v>11084</v>
      </c>
      <c r="E39478" t="s">
        <v>14</v>
      </c>
      <c r="F39478" t="s">
        <v>33</v>
      </c>
      <c r="G39478">
        <v>4</v>
      </c>
      <c r="H39478" t="s">
        <v>15708</v>
      </c>
      <c r="I39478" t="s">
        <v>15708</v>
      </c>
      <c r="J39478" s="1">
        <v>38355</v>
      </c>
      <c r="K39478" t="b">
        <f>IFERROR(VLOOKUP(F39478,english_mapping!A:B,2,FALSE),"NA")</f>
        <v>0</v>
      </c>
      <c r="L39478" t="str">
        <f t="shared" si="616"/>
        <v>Health Care</v>
      </c>
    </row>
    <row r="39479" spans="1:12" x14ac:dyDescent="0.25">
      <c r="A39479" t="s">
        <v>138209</v>
      </c>
      <c r="B39479" t="s">
        <v>138210</v>
      </c>
      <c r="C39479" t="s">
        <v>138211</v>
      </c>
      <c r="D39479" t="s">
        <v>51</v>
      </c>
      <c r="E39479" t="s">
        <v>14</v>
      </c>
      <c r="F39479" t="s">
        <v>21</v>
      </c>
      <c r="G39479" t="s">
        <v>154</v>
      </c>
      <c r="H39479" t="s">
        <v>242</v>
      </c>
      <c r="I39479" t="s">
        <v>1753</v>
      </c>
      <c r="K39479" t="b">
        <f>IFERROR(VLOOKUP(F39479,english_mapping!A:B,2,FALSE),"NA")</f>
        <v>1</v>
      </c>
      <c r="L39479" t="str">
        <f t="shared" si="616"/>
        <v>Biotechnology</v>
      </c>
    </row>
    <row r="39480" spans="1:12" x14ac:dyDescent="0.25">
      <c r="A39480" t="s">
        <v>138212</v>
      </c>
      <c r="B39480" t="s">
        <v>138213</v>
      </c>
      <c r="D39480" t="s">
        <v>138214</v>
      </c>
      <c r="E39480" t="s">
        <v>14</v>
      </c>
      <c r="F39480" t="s">
        <v>560</v>
      </c>
      <c r="G39480">
        <v>51</v>
      </c>
      <c r="H39480" t="s">
        <v>39757</v>
      </c>
      <c r="I39480" t="s">
        <v>39757</v>
      </c>
      <c r="K39480" t="b">
        <f>IFERROR(VLOOKUP(F39480,english_mapping!A:B,2,FALSE),"NA")</f>
        <v>0</v>
      </c>
      <c r="L39480" t="str">
        <f t="shared" si="616"/>
        <v>Biotechnology</v>
      </c>
    </row>
    <row r="39481" spans="1:12" x14ac:dyDescent="0.25">
      <c r="A39481" t="s">
        <v>138215</v>
      </c>
      <c r="B39481" t="s">
        <v>138216</v>
      </c>
      <c r="C39481" t="s">
        <v>138217</v>
      </c>
      <c r="D39481" t="s">
        <v>138218</v>
      </c>
      <c r="E39481" t="s">
        <v>14</v>
      </c>
      <c r="F39481" t="s">
        <v>21</v>
      </c>
      <c r="G39481" t="s">
        <v>131</v>
      </c>
      <c r="H39481" t="s">
        <v>132</v>
      </c>
      <c r="I39481" t="s">
        <v>6398</v>
      </c>
      <c r="J39481" t="s">
        <v>78850</v>
      </c>
      <c r="K39481" t="b">
        <f>IFERROR(VLOOKUP(F39481,english_mapping!A:B,2,FALSE),"NA")</f>
        <v>1</v>
      </c>
      <c r="L39481" t="str">
        <f t="shared" si="616"/>
        <v>Lasers</v>
      </c>
    </row>
    <row r="39482" spans="1:12" x14ac:dyDescent="0.25">
      <c r="A39482" t="s">
        <v>138219</v>
      </c>
      <c r="B39482" t="s">
        <v>138220</v>
      </c>
      <c r="C39482" t="s">
        <v>138221</v>
      </c>
      <c r="D39482" t="s">
        <v>755</v>
      </c>
      <c r="E39482" t="s">
        <v>205</v>
      </c>
      <c r="F39482" t="s">
        <v>21</v>
      </c>
      <c r="G39482" t="s">
        <v>59</v>
      </c>
      <c r="H39482" t="s">
        <v>60</v>
      </c>
      <c r="I39482" t="s">
        <v>1452</v>
      </c>
      <c r="K39482" t="b">
        <f>IFERROR(VLOOKUP(F39482,english_mapping!A:B,2,FALSE),"NA")</f>
        <v>1</v>
      </c>
      <c r="L39482" t="str">
        <f t="shared" si="616"/>
        <v>Hardware + Software</v>
      </c>
    </row>
    <row r="39483" spans="1:12" x14ac:dyDescent="0.25">
      <c r="A39483" t="s">
        <v>138222</v>
      </c>
      <c r="B39483" t="s">
        <v>138223</v>
      </c>
      <c r="C39483" t="s">
        <v>138224</v>
      </c>
      <c r="D39483" t="s">
        <v>58</v>
      </c>
      <c r="E39483" t="s">
        <v>14</v>
      </c>
      <c r="F39483" t="s">
        <v>21</v>
      </c>
      <c r="G39483" t="s">
        <v>84</v>
      </c>
      <c r="H39483" t="s">
        <v>4293</v>
      </c>
      <c r="I39483" t="s">
        <v>4293</v>
      </c>
      <c r="J39483" s="1">
        <v>40544</v>
      </c>
      <c r="K39483" t="b">
        <f>IFERROR(VLOOKUP(F39483,english_mapping!A:B,2,FALSE),"NA")</f>
        <v>1</v>
      </c>
      <c r="L39483" t="str">
        <f t="shared" si="616"/>
        <v>Analytics</v>
      </c>
    </row>
    <row r="39484" spans="1:12" x14ac:dyDescent="0.25">
      <c r="A39484" t="s">
        <v>138225</v>
      </c>
      <c r="B39484" t="s">
        <v>138226</v>
      </c>
      <c r="C39484" t="s">
        <v>138227</v>
      </c>
      <c r="D39484" t="s">
        <v>138228</v>
      </c>
      <c r="E39484" t="s">
        <v>14</v>
      </c>
      <c r="F39484" t="s">
        <v>21</v>
      </c>
      <c r="G39484" t="s">
        <v>1383</v>
      </c>
      <c r="H39484" t="s">
        <v>1384</v>
      </c>
      <c r="I39484" t="s">
        <v>1385</v>
      </c>
      <c r="J39484" s="1">
        <v>41640</v>
      </c>
      <c r="K39484" t="b">
        <f>IFERROR(VLOOKUP(F39484,english_mapping!A:B,2,FALSE),"NA")</f>
        <v>1</v>
      </c>
      <c r="L39484" t="str">
        <f t="shared" si="616"/>
        <v>Mobile</v>
      </c>
    </row>
    <row r="39485" spans="1:12" x14ac:dyDescent="0.25">
      <c r="A39485" t="s">
        <v>138229</v>
      </c>
      <c r="B39485" t="s">
        <v>138230</v>
      </c>
      <c r="C39485" t="s">
        <v>138231</v>
      </c>
      <c r="D39485" t="s">
        <v>51</v>
      </c>
      <c r="E39485" t="s">
        <v>14</v>
      </c>
      <c r="F39485" t="s">
        <v>712</v>
      </c>
      <c r="G39485">
        <v>2</v>
      </c>
      <c r="H39485" t="s">
        <v>713</v>
      </c>
      <c r="I39485" t="s">
        <v>22650</v>
      </c>
      <c r="K39485" t="b">
        <f>IFERROR(VLOOKUP(F39485,english_mapping!A:B,2,FALSE),"NA")</f>
        <v>0</v>
      </c>
      <c r="L39485" t="str">
        <f t="shared" si="616"/>
        <v>Biotechnology</v>
      </c>
    </row>
    <row r="39486" spans="1:12" x14ac:dyDescent="0.25">
      <c r="A39486" t="s">
        <v>138232</v>
      </c>
      <c r="B39486" t="s">
        <v>138233</v>
      </c>
      <c r="C39486" t="s">
        <v>138234</v>
      </c>
      <c r="D39486" t="s">
        <v>138235</v>
      </c>
      <c r="E39486" t="s">
        <v>14</v>
      </c>
      <c r="F39486" t="s">
        <v>21</v>
      </c>
      <c r="G39486" t="s">
        <v>59</v>
      </c>
      <c r="H39486" t="s">
        <v>60</v>
      </c>
      <c r="I39486" t="s">
        <v>1186</v>
      </c>
      <c r="J39486" s="1">
        <v>37622</v>
      </c>
      <c r="K39486" t="b">
        <f>IFERROR(VLOOKUP(F39486,english_mapping!A:B,2,FALSE),"NA")</f>
        <v>1</v>
      </c>
      <c r="L39486" t="str">
        <f t="shared" si="616"/>
        <v>Clean Technology</v>
      </c>
    </row>
    <row r="39487" spans="1:12" x14ac:dyDescent="0.25">
      <c r="A39487" t="s">
        <v>138236</v>
      </c>
      <c r="B39487" t="s">
        <v>138237</v>
      </c>
      <c r="C39487" t="s">
        <v>138238</v>
      </c>
      <c r="E39487" t="s">
        <v>14</v>
      </c>
      <c r="F39487" t="s">
        <v>21</v>
      </c>
      <c r="G39487" t="s">
        <v>84</v>
      </c>
      <c r="H39487" t="s">
        <v>598</v>
      </c>
      <c r="I39487" t="s">
        <v>598</v>
      </c>
      <c r="K39487" t="b">
        <f>IFERROR(VLOOKUP(F39487,english_mapping!A:B,2,FALSE),"NA")</f>
        <v>1</v>
      </c>
      <c r="L39487">
        <f t="shared" si="616"/>
        <v>0</v>
      </c>
    </row>
    <row r="39488" spans="1:12" x14ac:dyDescent="0.25">
      <c r="A39488" t="s">
        <v>138239</v>
      </c>
      <c r="B39488" t="s">
        <v>138240</v>
      </c>
      <c r="C39488" t="s">
        <v>138241</v>
      </c>
      <c r="D39488" t="s">
        <v>731</v>
      </c>
      <c r="E39488" t="s">
        <v>14</v>
      </c>
      <c r="F39488" t="s">
        <v>26704</v>
      </c>
      <c r="H39488" t="s">
        <v>26705</v>
      </c>
      <c r="I39488" t="s">
        <v>26705</v>
      </c>
      <c r="K39488" t="str">
        <f>IFERROR(VLOOKUP(F39488,english_mapping!A:B,2,FALSE),"NA")</f>
        <v>NA</v>
      </c>
      <c r="L39488" t="str">
        <f t="shared" si="616"/>
        <v>Finance</v>
      </c>
    </row>
    <row r="39489" spans="1:12" x14ac:dyDescent="0.25">
      <c r="A39489" t="s">
        <v>138242</v>
      </c>
      <c r="B39489" t="s">
        <v>138243</v>
      </c>
      <c r="C39489" t="s">
        <v>138244</v>
      </c>
      <c r="D39489" t="s">
        <v>1275</v>
      </c>
      <c r="E39489" t="s">
        <v>14</v>
      </c>
      <c r="F39489" t="s">
        <v>2880</v>
      </c>
      <c r="G39489">
        <v>1</v>
      </c>
      <c r="H39489" t="s">
        <v>2881</v>
      </c>
      <c r="I39489" t="s">
        <v>2881</v>
      </c>
      <c r="J39489" s="1">
        <v>27395</v>
      </c>
      <c r="K39489" t="b">
        <f>IFERROR(VLOOKUP(F39489,english_mapping!A:B,2,FALSE),"NA")</f>
        <v>0</v>
      </c>
      <c r="L39489" t="str">
        <f t="shared" si="616"/>
        <v>Health Care</v>
      </c>
    </row>
    <row r="39490" spans="1:12" x14ac:dyDescent="0.25">
      <c r="A39490" t="s">
        <v>138245</v>
      </c>
      <c r="B39490" t="s">
        <v>138246</v>
      </c>
      <c r="C39490" t="s">
        <v>138247</v>
      </c>
      <c r="D39490" t="s">
        <v>138248</v>
      </c>
      <c r="E39490" t="s">
        <v>205</v>
      </c>
      <c r="J39490" s="1">
        <v>40909</v>
      </c>
      <c r="K39490" t="str">
        <f>IFERROR(VLOOKUP(F39490,english_mapping!A:B,2,FALSE),"NA")</f>
        <v>NA</v>
      </c>
      <c r="L39490" t="str">
        <f t="shared" si="616"/>
        <v>Eyewear</v>
      </c>
    </row>
    <row r="39491" spans="1:12" x14ac:dyDescent="0.25">
      <c r="A39491" t="s">
        <v>138249</v>
      </c>
      <c r="B39491" t="s">
        <v>138250</v>
      </c>
      <c r="C39491" t="s">
        <v>138251</v>
      </c>
      <c r="D39491" t="s">
        <v>138252</v>
      </c>
      <c r="E39491" t="s">
        <v>14</v>
      </c>
      <c r="F39491" t="s">
        <v>21</v>
      </c>
      <c r="G39491" t="s">
        <v>101</v>
      </c>
      <c r="H39491" t="s">
        <v>102</v>
      </c>
      <c r="I39491" t="s">
        <v>103</v>
      </c>
      <c r="J39491" t="s">
        <v>13899</v>
      </c>
      <c r="K39491" t="b">
        <f>IFERROR(VLOOKUP(F39491,english_mapping!A:B,2,FALSE),"NA")</f>
        <v>1</v>
      </c>
      <c r="L39491" t="str">
        <f t="shared" si="616"/>
        <v>B2B</v>
      </c>
    </row>
    <row r="39492" spans="1:12" x14ac:dyDescent="0.25">
      <c r="A39492" t="s">
        <v>138253</v>
      </c>
      <c r="B39492" t="s">
        <v>138254</v>
      </c>
      <c r="C39492" t="s">
        <v>138255</v>
      </c>
      <c r="D39492" t="s">
        <v>51</v>
      </c>
      <c r="E39492" t="s">
        <v>205</v>
      </c>
      <c r="F39492" t="s">
        <v>21</v>
      </c>
      <c r="G39492" t="s">
        <v>154</v>
      </c>
      <c r="H39492" t="s">
        <v>242</v>
      </c>
      <c r="I39492" t="s">
        <v>242</v>
      </c>
      <c r="K39492" t="b">
        <f>IFERROR(VLOOKUP(F39492,english_mapping!A:B,2,FALSE),"NA")</f>
        <v>1</v>
      </c>
      <c r="L39492" t="str">
        <f t="shared" ref="L39492:L39555" si="617">IFERROR(LEFT(D39492,(FIND("|",D39492))-1),D39492)</f>
        <v>Biotechnology</v>
      </c>
    </row>
    <row r="39493" spans="1:12" x14ac:dyDescent="0.25">
      <c r="A39493" t="s">
        <v>138256</v>
      </c>
      <c r="B39493" t="s">
        <v>138257</v>
      </c>
      <c r="C39493" t="s">
        <v>138258</v>
      </c>
      <c r="D39493" t="s">
        <v>138259</v>
      </c>
      <c r="E39493" t="s">
        <v>14</v>
      </c>
      <c r="F39493" t="s">
        <v>3397</v>
      </c>
      <c r="G39493">
        <v>14</v>
      </c>
      <c r="H39493" t="s">
        <v>4549</v>
      </c>
      <c r="I39493" t="s">
        <v>4549</v>
      </c>
      <c r="J39493" s="1">
        <v>40179</v>
      </c>
      <c r="K39493" t="b">
        <f>IFERROR(VLOOKUP(F39493,english_mapping!A:B,2,FALSE),"NA")</f>
        <v>0</v>
      </c>
      <c r="L39493" t="str">
        <f t="shared" si="617"/>
        <v>Internet</v>
      </c>
    </row>
    <row r="39494" spans="1:12" x14ac:dyDescent="0.25">
      <c r="A39494" t="s">
        <v>138260</v>
      </c>
      <c r="B39494" t="s">
        <v>138261</v>
      </c>
      <c r="C39494" t="s">
        <v>138262</v>
      </c>
      <c r="D39494" t="s">
        <v>2129</v>
      </c>
      <c r="E39494" t="s">
        <v>14</v>
      </c>
      <c r="F39494" t="s">
        <v>21</v>
      </c>
      <c r="G39494" t="s">
        <v>1428</v>
      </c>
      <c r="H39494" t="s">
        <v>1429</v>
      </c>
      <c r="I39494" t="s">
        <v>1429</v>
      </c>
      <c r="J39494" t="s">
        <v>138263</v>
      </c>
      <c r="K39494" t="b">
        <f>IFERROR(VLOOKUP(F39494,english_mapping!A:B,2,FALSE),"NA")</f>
        <v>1</v>
      </c>
      <c r="L39494" t="str">
        <f t="shared" si="617"/>
        <v>Nanotechnology</v>
      </c>
    </row>
    <row r="39495" spans="1:12" x14ac:dyDescent="0.25">
      <c r="A39495" t="s">
        <v>138264</v>
      </c>
      <c r="B39495" t="s">
        <v>138265</v>
      </c>
      <c r="C39495" t="s">
        <v>138266</v>
      </c>
      <c r="D39495" t="s">
        <v>51</v>
      </c>
      <c r="E39495" t="s">
        <v>14</v>
      </c>
      <c r="F39495" t="s">
        <v>21</v>
      </c>
      <c r="G39495" t="s">
        <v>1035</v>
      </c>
      <c r="H39495" t="s">
        <v>1059</v>
      </c>
      <c r="I39495" t="s">
        <v>1059</v>
      </c>
      <c r="J39495" s="1">
        <v>40179</v>
      </c>
      <c r="K39495" t="b">
        <f>IFERROR(VLOOKUP(F39495,english_mapping!A:B,2,FALSE),"NA")</f>
        <v>1</v>
      </c>
      <c r="L39495" t="str">
        <f t="shared" si="617"/>
        <v>Biotechnology</v>
      </c>
    </row>
    <row r="39496" spans="1:12" x14ac:dyDescent="0.25">
      <c r="A39496" t="s">
        <v>138267</v>
      </c>
      <c r="B39496" t="s">
        <v>138268</v>
      </c>
      <c r="C39496" t="s">
        <v>138269</v>
      </c>
      <c r="D39496" t="s">
        <v>428</v>
      </c>
      <c r="E39496" t="s">
        <v>14</v>
      </c>
      <c r="F39496" t="s">
        <v>124</v>
      </c>
      <c r="G39496" t="s">
        <v>125</v>
      </c>
      <c r="H39496" t="s">
        <v>126</v>
      </c>
      <c r="I39496" t="s">
        <v>126</v>
      </c>
      <c r="J39496" s="1">
        <v>39083</v>
      </c>
      <c r="K39496" t="b">
        <f>IFERROR(VLOOKUP(F39496,english_mapping!A:B,2,FALSE),"NA")</f>
        <v>1</v>
      </c>
      <c r="L39496" t="str">
        <f t="shared" si="617"/>
        <v>Travel</v>
      </c>
    </row>
    <row r="39497" spans="1:12" x14ac:dyDescent="0.25">
      <c r="A39497" t="s">
        <v>138270</v>
      </c>
      <c r="B39497" t="s">
        <v>138271</v>
      </c>
      <c r="C39497" t="s">
        <v>138272</v>
      </c>
      <c r="D39497" t="s">
        <v>138273</v>
      </c>
      <c r="E39497" t="s">
        <v>14</v>
      </c>
      <c r="F39497" t="s">
        <v>21</v>
      </c>
      <c r="G39497" t="s">
        <v>101</v>
      </c>
      <c r="H39497" t="s">
        <v>3921</v>
      </c>
      <c r="I39497" t="s">
        <v>3921</v>
      </c>
      <c r="J39497" t="s">
        <v>20033</v>
      </c>
      <c r="K39497" t="b">
        <f>IFERROR(VLOOKUP(F39497,english_mapping!A:B,2,FALSE),"NA")</f>
        <v>1</v>
      </c>
      <c r="L39497" t="str">
        <f t="shared" si="617"/>
        <v>Artists Globally</v>
      </c>
    </row>
    <row r="39498" spans="1:12" x14ac:dyDescent="0.25">
      <c r="A39498" t="s">
        <v>138274</v>
      </c>
      <c r="B39498" t="s">
        <v>138275</v>
      </c>
      <c r="C39498" t="s">
        <v>138276</v>
      </c>
      <c r="D39498" t="s">
        <v>138277</v>
      </c>
      <c r="E39498" t="s">
        <v>205</v>
      </c>
      <c r="F39498" t="s">
        <v>21</v>
      </c>
      <c r="G39498" t="s">
        <v>59</v>
      </c>
      <c r="H39498" t="s">
        <v>62757</v>
      </c>
      <c r="I39498" t="s">
        <v>62757</v>
      </c>
      <c r="J39498" s="1">
        <v>42127</v>
      </c>
      <c r="K39498" t="b">
        <f>IFERROR(VLOOKUP(F39498,english_mapping!A:B,2,FALSE),"NA")</f>
        <v>1</v>
      </c>
      <c r="L39498" t="str">
        <f t="shared" si="617"/>
        <v>Consulting</v>
      </c>
    </row>
    <row r="39499" spans="1:12" x14ac:dyDescent="0.25">
      <c r="A39499" t="s">
        <v>138278</v>
      </c>
      <c r="B39499" t="s">
        <v>138279</v>
      </c>
      <c r="C39499" t="s">
        <v>138280</v>
      </c>
      <c r="D39499" t="s">
        <v>65</v>
      </c>
      <c r="E39499" t="s">
        <v>205</v>
      </c>
      <c r="F39499" t="s">
        <v>21</v>
      </c>
      <c r="G39499" t="s">
        <v>1267</v>
      </c>
      <c r="H39499" t="s">
        <v>2157</v>
      </c>
      <c r="I39499" t="s">
        <v>4713</v>
      </c>
      <c r="J39499" s="1">
        <v>40914</v>
      </c>
      <c r="K39499" t="b">
        <f>IFERROR(VLOOKUP(F39499,english_mapping!A:B,2,FALSE),"NA")</f>
        <v>1</v>
      </c>
      <c r="L39499" t="str">
        <f t="shared" si="617"/>
        <v>Mobile</v>
      </c>
    </row>
    <row r="39500" spans="1:12" x14ac:dyDescent="0.25">
      <c r="A39500" t="s">
        <v>138281</v>
      </c>
      <c r="B39500" t="s">
        <v>138282</v>
      </c>
      <c r="C39500" t="s">
        <v>138283</v>
      </c>
      <c r="D39500" t="s">
        <v>138284</v>
      </c>
      <c r="E39500" t="s">
        <v>14</v>
      </c>
      <c r="F39500" t="s">
        <v>124</v>
      </c>
      <c r="G39500" t="s">
        <v>125</v>
      </c>
      <c r="H39500" t="s">
        <v>126</v>
      </c>
      <c r="I39500" t="s">
        <v>126</v>
      </c>
      <c r="J39500" s="1">
        <v>41913</v>
      </c>
      <c r="K39500" t="b">
        <f>IFERROR(VLOOKUP(F39500,english_mapping!A:B,2,FALSE),"NA")</f>
        <v>1</v>
      </c>
      <c r="L39500" t="str">
        <f t="shared" si="617"/>
        <v>Document Management</v>
      </c>
    </row>
    <row r="39501" spans="1:12" x14ac:dyDescent="0.25">
      <c r="A39501" t="s">
        <v>138285</v>
      </c>
      <c r="B39501" t="s">
        <v>138286</v>
      </c>
      <c r="C39501" t="s">
        <v>138287</v>
      </c>
      <c r="D39501" t="s">
        <v>356</v>
      </c>
      <c r="E39501" t="s">
        <v>14</v>
      </c>
      <c r="F39501" t="s">
        <v>21</v>
      </c>
      <c r="G39501" t="s">
        <v>59</v>
      </c>
      <c r="H39501" t="s">
        <v>4498</v>
      </c>
      <c r="I39501" t="s">
        <v>138288</v>
      </c>
      <c r="J39501" t="s">
        <v>5373</v>
      </c>
      <c r="K39501" t="b">
        <f>IFERROR(VLOOKUP(F39501,english_mapping!A:B,2,FALSE),"NA")</f>
        <v>1</v>
      </c>
      <c r="L39501" t="str">
        <f t="shared" si="617"/>
        <v>Manufacturing</v>
      </c>
    </row>
    <row r="39502" spans="1:12" x14ac:dyDescent="0.25">
      <c r="A39502" t="s">
        <v>138289</v>
      </c>
      <c r="B39502" t="s">
        <v>138290</v>
      </c>
      <c r="E39502" t="s">
        <v>205</v>
      </c>
      <c r="F39502" t="s">
        <v>346</v>
      </c>
      <c r="G39502">
        <v>9</v>
      </c>
      <c r="H39502" t="s">
        <v>2476</v>
      </c>
      <c r="I39502" t="s">
        <v>135576</v>
      </c>
      <c r="J39502" s="1">
        <v>34335</v>
      </c>
      <c r="K39502" t="b">
        <f>IFERROR(VLOOKUP(F39502,english_mapping!A:B,2,FALSE),"NA")</f>
        <v>0</v>
      </c>
      <c r="L39502">
        <f t="shared" si="617"/>
        <v>0</v>
      </c>
    </row>
    <row r="39503" spans="1:12" x14ac:dyDescent="0.25">
      <c r="A39503" t="s">
        <v>138291</v>
      </c>
      <c r="B39503" t="s">
        <v>138292</v>
      </c>
      <c r="C39503" t="s">
        <v>138293</v>
      </c>
      <c r="D39503" t="s">
        <v>138294</v>
      </c>
      <c r="E39503" t="s">
        <v>14</v>
      </c>
      <c r="F39503" t="s">
        <v>21</v>
      </c>
      <c r="G39503" t="s">
        <v>59</v>
      </c>
      <c r="H39503" t="s">
        <v>987</v>
      </c>
      <c r="I39503" t="s">
        <v>2289</v>
      </c>
      <c r="J39503" s="1">
        <v>36536</v>
      </c>
      <c r="K39503" t="b">
        <f>IFERROR(VLOOKUP(F39503,english_mapping!A:B,2,FALSE),"NA")</f>
        <v>1</v>
      </c>
      <c r="L39503" t="str">
        <f t="shared" si="617"/>
        <v>Cloud Computing</v>
      </c>
    </row>
    <row r="39504" spans="1:12" x14ac:dyDescent="0.25">
      <c r="A39504" t="s">
        <v>138295</v>
      </c>
      <c r="B39504" t="s">
        <v>138296</v>
      </c>
      <c r="C39504" t="s">
        <v>138297</v>
      </c>
      <c r="D39504" t="s">
        <v>5088</v>
      </c>
      <c r="E39504" t="s">
        <v>701</v>
      </c>
      <c r="F39504" t="s">
        <v>33</v>
      </c>
      <c r="G39504">
        <v>30</v>
      </c>
      <c r="H39504" t="s">
        <v>2780</v>
      </c>
      <c r="I39504" t="s">
        <v>2780</v>
      </c>
      <c r="J39504" s="1">
        <v>37987</v>
      </c>
      <c r="K39504" t="b">
        <f>IFERROR(VLOOKUP(F39504,english_mapping!A:B,2,FALSE),"NA")</f>
        <v>0</v>
      </c>
      <c r="L39504" t="str">
        <f t="shared" si="617"/>
        <v>Education</v>
      </c>
    </row>
    <row r="39505" spans="1:12" x14ac:dyDescent="0.25">
      <c r="A39505" t="s">
        <v>138298</v>
      </c>
      <c r="B39505" t="s">
        <v>138299</v>
      </c>
      <c r="C39505" t="s">
        <v>138300</v>
      </c>
      <c r="D39505" t="s">
        <v>731</v>
      </c>
      <c r="E39505" t="s">
        <v>14</v>
      </c>
      <c r="F39505" t="s">
        <v>33</v>
      </c>
      <c r="G39505">
        <v>23</v>
      </c>
      <c r="H39505" t="s">
        <v>179</v>
      </c>
      <c r="I39505" t="s">
        <v>179</v>
      </c>
      <c r="J39505" s="1">
        <v>37622</v>
      </c>
      <c r="K39505" t="b">
        <f>IFERROR(VLOOKUP(F39505,english_mapping!A:B,2,FALSE),"NA")</f>
        <v>0</v>
      </c>
      <c r="L39505" t="str">
        <f t="shared" si="617"/>
        <v>Finance</v>
      </c>
    </row>
    <row r="39506" spans="1:12" x14ac:dyDescent="0.25">
      <c r="A39506" t="s">
        <v>138301</v>
      </c>
      <c r="B39506" t="s">
        <v>138302</v>
      </c>
      <c r="C39506" t="s">
        <v>138303</v>
      </c>
      <c r="D39506" t="s">
        <v>780</v>
      </c>
      <c r="E39506" t="s">
        <v>14</v>
      </c>
      <c r="F39506" t="s">
        <v>33</v>
      </c>
      <c r="G39506">
        <v>23</v>
      </c>
      <c r="H39506" t="s">
        <v>179</v>
      </c>
      <c r="I39506" t="s">
        <v>179</v>
      </c>
      <c r="K39506" t="b">
        <f>IFERROR(VLOOKUP(F39506,english_mapping!A:B,2,FALSE),"NA")</f>
        <v>0</v>
      </c>
      <c r="L39506" t="str">
        <f t="shared" si="617"/>
        <v>Clean Technology</v>
      </c>
    </row>
    <row r="39507" spans="1:12" x14ac:dyDescent="0.25">
      <c r="A39507" t="s">
        <v>138304</v>
      </c>
      <c r="B39507" t="s">
        <v>138305</v>
      </c>
      <c r="C39507" t="s">
        <v>138306</v>
      </c>
      <c r="D39507" t="s">
        <v>70</v>
      </c>
      <c r="E39507" t="s">
        <v>14</v>
      </c>
      <c r="F39507" t="s">
        <v>15</v>
      </c>
      <c r="G39507">
        <v>16</v>
      </c>
      <c r="H39507" t="s">
        <v>16</v>
      </c>
      <c r="I39507" t="s">
        <v>16</v>
      </c>
      <c r="J39507" s="1">
        <v>36892</v>
      </c>
      <c r="K39507" t="b">
        <f>IFERROR(VLOOKUP(F39507,english_mapping!A:B,2,FALSE),"NA")</f>
        <v>1</v>
      </c>
      <c r="L39507" t="str">
        <f t="shared" si="617"/>
        <v>E-Commerce</v>
      </c>
    </row>
    <row r="39508" spans="1:12" x14ac:dyDescent="0.25">
      <c r="A39508" t="s">
        <v>138307</v>
      </c>
      <c r="B39508" t="s">
        <v>138308</v>
      </c>
      <c r="C39508" t="s">
        <v>138309</v>
      </c>
      <c r="E39508" t="s">
        <v>109</v>
      </c>
      <c r="F39508" t="s">
        <v>21</v>
      </c>
      <c r="G39508" t="s">
        <v>1035</v>
      </c>
      <c r="H39508" t="s">
        <v>1036</v>
      </c>
      <c r="I39508" t="s">
        <v>18352</v>
      </c>
      <c r="K39508" t="b">
        <f>IFERROR(VLOOKUP(F39508,english_mapping!A:B,2,FALSE),"NA")</f>
        <v>1</v>
      </c>
      <c r="L39508">
        <f t="shared" si="617"/>
        <v>0</v>
      </c>
    </row>
    <row r="39509" spans="1:12" x14ac:dyDescent="0.25">
      <c r="A39509" t="s">
        <v>138310</v>
      </c>
      <c r="B39509" t="s">
        <v>138311</v>
      </c>
      <c r="C39509" t="s">
        <v>138312</v>
      </c>
      <c r="D39509" t="s">
        <v>46553</v>
      </c>
      <c r="E39509" t="s">
        <v>14</v>
      </c>
      <c r="J39509" s="1">
        <v>39083</v>
      </c>
      <c r="K39509" t="str">
        <f>IFERROR(VLOOKUP(F39509,english_mapping!A:B,2,FALSE),"NA")</f>
        <v>NA</v>
      </c>
      <c r="L39509" t="str">
        <f t="shared" si="617"/>
        <v>Mobile</v>
      </c>
    </row>
    <row r="39510" spans="1:12" x14ac:dyDescent="0.25">
      <c r="A39510" t="s">
        <v>138313</v>
      </c>
      <c r="B39510" t="s">
        <v>138314</v>
      </c>
      <c r="C39510" t="s">
        <v>138315</v>
      </c>
      <c r="D39510" t="s">
        <v>65</v>
      </c>
      <c r="E39510" t="s">
        <v>14</v>
      </c>
      <c r="F39510" t="s">
        <v>21</v>
      </c>
      <c r="G39510" t="s">
        <v>59</v>
      </c>
      <c r="H39510" t="s">
        <v>60</v>
      </c>
      <c r="I39510" t="s">
        <v>931</v>
      </c>
      <c r="J39510" s="1">
        <v>39083</v>
      </c>
      <c r="K39510" t="b">
        <f>IFERROR(VLOOKUP(F39510,english_mapping!A:B,2,FALSE),"NA")</f>
        <v>1</v>
      </c>
      <c r="L39510" t="str">
        <f t="shared" si="617"/>
        <v>Mobile</v>
      </c>
    </row>
    <row r="39511" spans="1:12" x14ac:dyDescent="0.25">
      <c r="A39511" t="s">
        <v>138316</v>
      </c>
      <c r="B39511" t="s">
        <v>138317</v>
      </c>
      <c r="C39511" t="s">
        <v>138318</v>
      </c>
      <c r="D39511" t="s">
        <v>254</v>
      </c>
      <c r="E39511" t="s">
        <v>14</v>
      </c>
      <c r="F39511" t="s">
        <v>21</v>
      </c>
      <c r="G39511" t="s">
        <v>39</v>
      </c>
      <c r="H39511" t="s">
        <v>281</v>
      </c>
      <c r="I39511" t="s">
        <v>138319</v>
      </c>
      <c r="J39511" s="1">
        <v>41646</v>
      </c>
      <c r="K39511" t="b">
        <f>IFERROR(VLOOKUP(F39511,english_mapping!A:B,2,FALSE),"NA")</f>
        <v>1</v>
      </c>
      <c r="L39511" t="str">
        <f t="shared" si="617"/>
        <v>EdTech</v>
      </c>
    </row>
    <row r="39512" spans="1:12" x14ac:dyDescent="0.25">
      <c r="A39512" t="s">
        <v>138320</v>
      </c>
      <c r="B39512" t="s">
        <v>138321</v>
      </c>
      <c r="C39512" t="s">
        <v>138322</v>
      </c>
      <c r="D39512" t="s">
        <v>1275</v>
      </c>
      <c r="E39512" t="s">
        <v>701</v>
      </c>
      <c r="F39512" t="s">
        <v>21</v>
      </c>
      <c r="G39512" t="s">
        <v>285</v>
      </c>
      <c r="H39512" t="s">
        <v>587</v>
      </c>
      <c r="I39512" t="s">
        <v>587</v>
      </c>
      <c r="K39512" t="b">
        <f>IFERROR(VLOOKUP(F39512,english_mapping!A:B,2,FALSE),"NA")</f>
        <v>1</v>
      </c>
      <c r="L39512" t="str">
        <f t="shared" si="617"/>
        <v>Health Care</v>
      </c>
    </row>
    <row r="39513" spans="1:12" x14ac:dyDescent="0.25">
      <c r="A39513" t="s">
        <v>138323</v>
      </c>
      <c r="B39513" t="s">
        <v>138324</v>
      </c>
      <c r="C39513" t="s">
        <v>138325</v>
      </c>
      <c r="D39513" t="s">
        <v>1576</v>
      </c>
      <c r="E39513" t="s">
        <v>14</v>
      </c>
      <c r="F39513" t="s">
        <v>21</v>
      </c>
      <c r="G39513" t="s">
        <v>1383</v>
      </c>
      <c r="H39513" t="s">
        <v>1384</v>
      </c>
      <c r="I39513" t="s">
        <v>1384</v>
      </c>
      <c r="J39513" s="1">
        <v>38718</v>
      </c>
      <c r="K39513" t="b">
        <f>IFERROR(VLOOKUP(F39513,english_mapping!A:B,2,FALSE),"NA")</f>
        <v>1</v>
      </c>
      <c r="L39513" t="str">
        <f t="shared" si="617"/>
        <v>Networking</v>
      </c>
    </row>
    <row r="39514" spans="1:12" x14ac:dyDescent="0.25">
      <c r="A39514" t="s">
        <v>138326</v>
      </c>
      <c r="B39514" t="s">
        <v>138327</v>
      </c>
      <c r="C39514" t="s">
        <v>138328</v>
      </c>
      <c r="D39514" t="s">
        <v>138329</v>
      </c>
      <c r="E39514" t="s">
        <v>14</v>
      </c>
      <c r="F39514" t="s">
        <v>21</v>
      </c>
      <c r="G39514" t="s">
        <v>5938</v>
      </c>
      <c r="H39514" t="s">
        <v>5939</v>
      </c>
      <c r="I39514" t="s">
        <v>5940</v>
      </c>
      <c r="J39514" s="1">
        <v>40909</v>
      </c>
      <c r="K39514" t="b">
        <f>IFERROR(VLOOKUP(F39514,english_mapping!A:B,2,FALSE),"NA")</f>
        <v>1</v>
      </c>
      <c r="L39514" t="str">
        <f t="shared" si="617"/>
        <v>Health and Wellness</v>
      </c>
    </row>
    <row r="39515" spans="1:12" x14ac:dyDescent="0.25">
      <c r="A39515" t="s">
        <v>138330</v>
      </c>
      <c r="B39515" t="s">
        <v>138331</v>
      </c>
      <c r="C39515" t="s">
        <v>138332</v>
      </c>
      <c r="D39515" t="s">
        <v>51</v>
      </c>
      <c r="E39515" t="s">
        <v>14</v>
      </c>
      <c r="F39515" t="s">
        <v>21</v>
      </c>
      <c r="G39515" t="s">
        <v>1035</v>
      </c>
      <c r="H39515" t="s">
        <v>6519</v>
      </c>
      <c r="I39515" t="s">
        <v>6519</v>
      </c>
      <c r="K39515" t="b">
        <f>IFERROR(VLOOKUP(F39515,english_mapping!A:B,2,FALSE),"NA")</f>
        <v>1</v>
      </c>
      <c r="L39515" t="str">
        <f t="shared" si="617"/>
        <v>Biotechnology</v>
      </c>
    </row>
    <row r="39516" spans="1:12" x14ac:dyDescent="0.25">
      <c r="A39516" t="s">
        <v>138333</v>
      </c>
      <c r="B39516" t="s">
        <v>138334</v>
      </c>
      <c r="C39516" t="s">
        <v>138335</v>
      </c>
      <c r="D39516" t="s">
        <v>138336</v>
      </c>
      <c r="E39516" t="s">
        <v>14</v>
      </c>
      <c r="F39516" t="s">
        <v>21</v>
      </c>
      <c r="G39516" t="s">
        <v>59</v>
      </c>
      <c r="H39516" t="s">
        <v>1249</v>
      </c>
      <c r="I39516" t="s">
        <v>1249</v>
      </c>
      <c r="K39516" t="b">
        <f>IFERROR(VLOOKUP(F39516,english_mapping!A:B,2,FALSE),"NA")</f>
        <v>1</v>
      </c>
      <c r="L39516" t="str">
        <f t="shared" si="617"/>
        <v>Consumer Goods</v>
      </c>
    </row>
    <row r="39517" spans="1:12" x14ac:dyDescent="0.25">
      <c r="A39517" t="s">
        <v>138337</v>
      </c>
      <c r="B39517" t="s">
        <v>138338</v>
      </c>
      <c r="C39517" t="s">
        <v>138339</v>
      </c>
      <c r="D39517" t="s">
        <v>138340</v>
      </c>
      <c r="E39517" t="s">
        <v>14</v>
      </c>
      <c r="F39517" t="s">
        <v>21</v>
      </c>
      <c r="G39517" t="s">
        <v>59</v>
      </c>
      <c r="H39517" t="s">
        <v>4734</v>
      </c>
      <c r="I39517" t="s">
        <v>25743</v>
      </c>
      <c r="J39517" s="1">
        <v>40544</v>
      </c>
      <c r="K39517" t="b">
        <f>IFERROR(VLOOKUP(F39517,english_mapping!A:B,2,FALSE),"NA")</f>
        <v>1</v>
      </c>
      <c r="L39517" t="str">
        <f t="shared" si="617"/>
        <v>Enterprise Software</v>
      </c>
    </row>
    <row r="39518" spans="1:12" x14ac:dyDescent="0.25">
      <c r="A39518" t="s">
        <v>138341</v>
      </c>
      <c r="B39518" t="s">
        <v>138342</v>
      </c>
      <c r="C39518" t="s">
        <v>138343</v>
      </c>
      <c r="D39518" t="s">
        <v>51</v>
      </c>
      <c r="E39518" t="s">
        <v>14</v>
      </c>
      <c r="F39518" t="s">
        <v>21</v>
      </c>
      <c r="G39518" t="s">
        <v>117</v>
      </c>
      <c r="H39518" t="s">
        <v>535</v>
      </c>
      <c r="I39518" t="s">
        <v>4018</v>
      </c>
      <c r="J39518" s="1">
        <v>40179</v>
      </c>
      <c r="K39518" t="b">
        <f>IFERROR(VLOOKUP(F39518,english_mapping!A:B,2,FALSE),"NA")</f>
        <v>1</v>
      </c>
      <c r="L39518" t="str">
        <f t="shared" si="617"/>
        <v>Biotechnology</v>
      </c>
    </row>
    <row r="39519" spans="1:12" x14ac:dyDescent="0.25">
      <c r="A39519" t="s">
        <v>138344</v>
      </c>
      <c r="B39519" t="s">
        <v>138345</v>
      </c>
      <c r="C39519" t="s">
        <v>138346</v>
      </c>
      <c r="D39519" t="s">
        <v>755</v>
      </c>
      <c r="E39519" t="s">
        <v>14</v>
      </c>
      <c r="F39519" t="s">
        <v>21</v>
      </c>
      <c r="G39519" t="s">
        <v>154</v>
      </c>
      <c r="H39519" t="s">
        <v>242</v>
      </c>
      <c r="I39519" t="s">
        <v>11380</v>
      </c>
      <c r="J39519" s="1">
        <v>37257</v>
      </c>
      <c r="K39519" t="b">
        <f>IFERROR(VLOOKUP(F39519,english_mapping!A:B,2,FALSE),"NA")</f>
        <v>1</v>
      </c>
      <c r="L39519" t="str">
        <f t="shared" si="617"/>
        <v>Hardware + Software</v>
      </c>
    </row>
    <row r="39520" spans="1:12" x14ac:dyDescent="0.25">
      <c r="A39520" t="s">
        <v>138347</v>
      </c>
      <c r="B39520" t="s">
        <v>138348</v>
      </c>
      <c r="C39520" t="s">
        <v>138349</v>
      </c>
      <c r="D39520" t="s">
        <v>356</v>
      </c>
      <c r="E39520" t="s">
        <v>14</v>
      </c>
      <c r="F39520" t="s">
        <v>21</v>
      </c>
      <c r="G39520" t="s">
        <v>804</v>
      </c>
      <c r="H39520" t="s">
        <v>805</v>
      </c>
      <c r="I39520" t="s">
        <v>138350</v>
      </c>
      <c r="J39520" t="s">
        <v>7624</v>
      </c>
      <c r="K39520" t="b">
        <f>IFERROR(VLOOKUP(F39520,english_mapping!A:B,2,FALSE),"NA")</f>
        <v>1</v>
      </c>
      <c r="L39520" t="str">
        <f t="shared" si="617"/>
        <v>Manufacturing</v>
      </c>
    </row>
    <row r="39521" spans="1:12" x14ac:dyDescent="0.25">
      <c r="A39521" t="s">
        <v>138351</v>
      </c>
      <c r="B39521" t="s">
        <v>138352</v>
      </c>
      <c r="C39521" t="s">
        <v>138353</v>
      </c>
      <c r="D39521" t="s">
        <v>1275</v>
      </c>
      <c r="E39521" t="s">
        <v>14</v>
      </c>
      <c r="F39521" t="s">
        <v>21</v>
      </c>
      <c r="G39521" t="s">
        <v>59</v>
      </c>
      <c r="H39521" t="s">
        <v>513</v>
      </c>
      <c r="I39521" t="s">
        <v>50326</v>
      </c>
      <c r="J39521" s="1">
        <v>39814</v>
      </c>
      <c r="K39521" t="b">
        <f>IFERROR(VLOOKUP(F39521,english_mapping!A:B,2,FALSE),"NA")</f>
        <v>1</v>
      </c>
      <c r="L39521" t="str">
        <f t="shared" si="617"/>
        <v>Health Care</v>
      </c>
    </row>
    <row r="39522" spans="1:12" x14ac:dyDescent="0.25">
      <c r="A39522" t="s">
        <v>138354</v>
      </c>
      <c r="B39522" t="s">
        <v>138355</v>
      </c>
      <c r="C39522" t="s">
        <v>138356</v>
      </c>
      <c r="D39522" t="s">
        <v>118215</v>
      </c>
      <c r="E39522" t="s">
        <v>14</v>
      </c>
      <c r="F39522" t="s">
        <v>21</v>
      </c>
      <c r="G39522" t="s">
        <v>39</v>
      </c>
      <c r="H39522" t="s">
        <v>281</v>
      </c>
      <c r="I39522" t="s">
        <v>2832</v>
      </c>
      <c r="K39522" t="b">
        <f>IFERROR(VLOOKUP(F39522,english_mapping!A:B,2,FALSE),"NA")</f>
        <v>1</v>
      </c>
      <c r="L39522" t="str">
        <f t="shared" si="617"/>
        <v>Manufacturing</v>
      </c>
    </row>
    <row r="39523" spans="1:12" x14ac:dyDescent="0.25">
      <c r="A39523" t="s">
        <v>138357</v>
      </c>
      <c r="B39523" t="s">
        <v>138358</v>
      </c>
      <c r="C39523" t="s">
        <v>138359</v>
      </c>
      <c r="D39523" t="s">
        <v>138360</v>
      </c>
      <c r="E39523" t="s">
        <v>14</v>
      </c>
      <c r="F39523" t="s">
        <v>124</v>
      </c>
      <c r="G39523" t="s">
        <v>125</v>
      </c>
      <c r="H39523" t="s">
        <v>126</v>
      </c>
      <c r="I39523" t="s">
        <v>126</v>
      </c>
      <c r="J39523" s="1">
        <v>41275</v>
      </c>
      <c r="K39523" t="b">
        <f>IFERROR(VLOOKUP(F39523,english_mapping!A:B,2,FALSE),"NA")</f>
        <v>1</v>
      </c>
      <c r="L39523" t="str">
        <f t="shared" si="617"/>
        <v>Big Data Analytics</v>
      </c>
    </row>
    <row r="39524" spans="1:12" x14ac:dyDescent="0.25">
      <c r="A39524" t="s">
        <v>138361</v>
      </c>
      <c r="B39524" t="s">
        <v>138362</v>
      </c>
      <c r="C39524" t="s">
        <v>138363</v>
      </c>
      <c r="D39524" t="s">
        <v>138364</v>
      </c>
      <c r="E39524" t="s">
        <v>109</v>
      </c>
      <c r="F39524" t="s">
        <v>408</v>
      </c>
      <c r="G39524">
        <v>40</v>
      </c>
      <c r="H39524" t="s">
        <v>1001</v>
      </c>
      <c r="I39524" t="s">
        <v>1001</v>
      </c>
      <c r="J39524" s="1">
        <v>39817</v>
      </c>
      <c r="K39524" t="b">
        <f>IFERROR(VLOOKUP(F39524,english_mapping!A:B,2,FALSE),"NA")</f>
        <v>0</v>
      </c>
      <c r="L39524" t="str">
        <f t="shared" si="617"/>
        <v>Advertising</v>
      </c>
    </row>
    <row r="39525" spans="1:12" x14ac:dyDescent="0.25">
      <c r="A39525" t="s">
        <v>138365</v>
      </c>
      <c r="B39525" t="s">
        <v>138366</v>
      </c>
      <c r="C39525" t="s">
        <v>138367</v>
      </c>
      <c r="D39525" t="s">
        <v>91693</v>
      </c>
      <c r="E39525" t="s">
        <v>14</v>
      </c>
      <c r="F39525" t="s">
        <v>15</v>
      </c>
      <c r="G39525">
        <v>19</v>
      </c>
      <c r="H39525" t="s">
        <v>479</v>
      </c>
      <c r="I39525" t="s">
        <v>479</v>
      </c>
      <c r="J39525" s="1">
        <v>41640</v>
      </c>
      <c r="K39525" t="b">
        <f>IFERROR(VLOOKUP(F39525,english_mapping!A:B,2,FALSE),"NA")</f>
        <v>1</v>
      </c>
      <c r="L39525" t="str">
        <f t="shared" si="617"/>
        <v>Real Estate</v>
      </c>
    </row>
    <row r="39526" spans="1:12" x14ac:dyDescent="0.25">
      <c r="A39526" t="s">
        <v>138368</v>
      </c>
      <c r="B39526" t="s">
        <v>138369</v>
      </c>
      <c r="C39526" t="s">
        <v>138370</v>
      </c>
      <c r="D39526" t="s">
        <v>755</v>
      </c>
      <c r="E39526" t="s">
        <v>14</v>
      </c>
      <c r="F39526" t="s">
        <v>21</v>
      </c>
      <c r="G39526" t="s">
        <v>379</v>
      </c>
      <c r="H39526" t="s">
        <v>380</v>
      </c>
      <c r="I39526" t="s">
        <v>380</v>
      </c>
      <c r="J39526" s="1">
        <v>39814</v>
      </c>
      <c r="K39526" t="b">
        <f>IFERROR(VLOOKUP(F39526,english_mapping!A:B,2,FALSE),"NA")</f>
        <v>1</v>
      </c>
      <c r="L39526" t="str">
        <f t="shared" si="617"/>
        <v>Hardware + Software</v>
      </c>
    </row>
    <row r="39527" spans="1:12" x14ac:dyDescent="0.25">
      <c r="A39527" t="s">
        <v>138371</v>
      </c>
      <c r="B39527" t="s">
        <v>138372</v>
      </c>
      <c r="C39527" t="s">
        <v>138373</v>
      </c>
      <c r="D39527" t="s">
        <v>666</v>
      </c>
      <c r="E39527" t="s">
        <v>14</v>
      </c>
      <c r="F39527" t="s">
        <v>2175</v>
      </c>
      <c r="G39527">
        <v>15</v>
      </c>
      <c r="H39527" t="s">
        <v>15854</v>
      </c>
      <c r="I39527" t="s">
        <v>15854</v>
      </c>
      <c r="J39527" s="1">
        <v>41640</v>
      </c>
      <c r="K39527" t="b">
        <f>IFERROR(VLOOKUP(F39527,english_mapping!A:B,2,FALSE),"NA")</f>
        <v>0</v>
      </c>
      <c r="L39527" t="str">
        <f t="shared" si="617"/>
        <v>Technology</v>
      </c>
    </row>
    <row r="39528" spans="1:12" x14ac:dyDescent="0.25">
      <c r="A39528" t="s">
        <v>138374</v>
      </c>
      <c r="B39528" t="s">
        <v>138375</v>
      </c>
      <c r="E39528" t="s">
        <v>14</v>
      </c>
      <c r="K39528" t="str">
        <f>IFERROR(VLOOKUP(F39528,english_mapping!A:B,2,FALSE),"NA")</f>
        <v>NA</v>
      </c>
      <c r="L39528">
        <f t="shared" si="617"/>
        <v>0</v>
      </c>
    </row>
    <row r="39529" spans="1:12" x14ac:dyDescent="0.25">
      <c r="A39529" t="s">
        <v>138376</v>
      </c>
      <c r="B39529" t="s">
        <v>138377</v>
      </c>
      <c r="D39529" t="s">
        <v>67292</v>
      </c>
      <c r="E39529" t="s">
        <v>14</v>
      </c>
      <c r="K39529" t="str">
        <f>IFERROR(VLOOKUP(F39529,english_mapping!A:B,2,FALSE),"NA")</f>
        <v>NA</v>
      </c>
      <c r="L39529" t="str">
        <f t="shared" si="617"/>
        <v>Services</v>
      </c>
    </row>
    <row r="39530" spans="1:12" x14ac:dyDescent="0.25">
      <c r="A39530" t="s">
        <v>138378</v>
      </c>
      <c r="B39530" t="s">
        <v>138379</v>
      </c>
      <c r="C39530" t="s">
        <v>138380</v>
      </c>
      <c r="D39530" t="s">
        <v>138381</v>
      </c>
      <c r="E39530" t="s">
        <v>14</v>
      </c>
      <c r="F39530" t="s">
        <v>21</v>
      </c>
      <c r="G39530" t="s">
        <v>59</v>
      </c>
      <c r="H39530" t="s">
        <v>60</v>
      </c>
      <c r="I39530" t="s">
        <v>61</v>
      </c>
      <c r="J39530" s="1">
        <v>41279</v>
      </c>
      <c r="K39530" t="b">
        <f>IFERROR(VLOOKUP(F39530,english_mapping!A:B,2,FALSE),"NA")</f>
        <v>1</v>
      </c>
      <c r="L39530" t="str">
        <f t="shared" si="617"/>
        <v>Consulting</v>
      </c>
    </row>
    <row r="39531" spans="1:12" x14ac:dyDescent="0.25">
      <c r="A39531" t="s">
        <v>138382</v>
      </c>
      <c r="B39531" t="s">
        <v>138383</v>
      </c>
      <c r="C39531" t="s">
        <v>138384</v>
      </c>
      <c r="D39531" t="s">
        <v>644</v>
      </c>
      <c r="E39531" t="s">
        <v>14</v>
      </c>
      <c r="F39531" t="s">
        <v>21</v>
      </c>
      <c r="G39531" t="s">
        <v>59</v>
      </c>
      <c r="H39531" t="s">
        <v>60</v>
      </c>
      <c r="I39531" t="s">
        <v>4111</v>
      </c>
      <c r="J39531" s="1">
        <v>37622</v>
      </c>
      <c r="K39531" t="b">
        <f>IFERROR(VLOOKUP(F39531,english_mapping!A:B,2,FALSE),"NA")</f>
        <v>1</v>
      </c>
      <c r="L39531" t="str">
        <f t="shared" si="617"/>
        <v>Biotechnology</v>
      </c>
    </row>
    <row r="39532" spans="1:12" x14ac:dyDescent="0.25">
      <c r="A39532" t="s">
        <v>138385</v>
      </c>
      <c r="B39532" t="s">
        <v>138386</v>
      </c>
      <c r="C39532" t="s">
        <v>138387</v>
      </c>
      <c r="E39532" t="s">
        <v>14</v>
      </c>
      <c r="K39532" t="str">
        <f>IFERROR(VLOOKUP(F39532,english_mapping!A:B,2,FALSE),"NA")</f>
        <v>NA</v>
      </c>
      <c r="L39532">
        <f t="shared" si="617"/>
        <v>0</v>
      </c>
    </row>
    <row r="39533" spans="1:12" x14ac:dyDescent="0.25">
      <c r="A39533" t="s">
        <v>138388</v>
      </c>
      <c r="B39533" t="s">
        <v>138389</v>
      </c>
      <c r="D39533" t="s">
        <v>38</v>
      </c>
      <c r="E39533" t="s">
        <v>14</v>
      </c>
      <c r="K39533" t="str">
        <f>IFERROR(VLOOKUP(F39533,english_mapping!A:B,2,FALSE),"NA")</f>
        <v>NA</v>
      </c>
      <c r="L39533" t="str">
        <f t="shared" si="617"/>
        <v>Software</v>
      </c>
    </row>
    <row r="39534" spans="1:12" x14ac:dyDescent="0.25">
      <c r="A39534" t="s">
        <v>138390</v>
      </c>
      <c r="B39534" t="s">
        <v>138391</v>
      </c>
      <c r="C39534" t="s">
        <v>138392</v>
      </c>
      <c r="D39534" t="s">
        <v>138393</v>
      </c>
      <c r="E39534" t="s">
        <v>14</v>
      </c>
      <c r="F39534" t="s">
        <v>346</v>
      </c>
      <c r="G39534">
        <v>7</v>
      </c>
      <c r="H39534" t="s">
        <v>776</v>
      </c>
      <c r="I39534" t="s">
        <v>776</v>
      </c>
      <c r="J39534" s="1">
        <v>41277</v>
      </c>
      <c r="K39534" t="b">
        <f>IFERROR(VLOOKUP(F39534,english_mapping!A:B,2,FALSE),"NA")</f>
        <v>0</v>
      </c>
      <c r="L39534" t="str">
        <f t="shared" si="617"/>
        <v>Business Services</v>
      </c>
    </row>
    <row r="39535" spans="1:12" x14ac:dyDescent="0.25">
      <c r="A39535" t="s">
        <v>138394</v>
      </c>
      <c r="B39535" t="s">
        <v>138395</v>
      </c>
      <c r="C39535" t="s">
        <v>138396</v>
      </c>
      <c r="D39535" t="s">
        <v>24931</v>
      </c>
      <c r="E39535" t="s">
        <v>109</v>
      </c>
      <c r="F39535" t="s">
        <v>21</v>
      </c>
      <c r="G39535" t="s">
        <v>59</v>
      </c>
      <c r="H39535" t="s">
        <v>60</v>
      </c>
      <c r="I39535" t="s">
        <v>66</v>
      </c>
      <c r="J39535" s="1">
        <v>40546</v>
      </c>
      <c r="K39535" t="b">
        <f>IFERROR(VLOOKUP(F39535,english_mapping!A:B,2,FALSE),"NA")</f>
        <v>1</v>
      </c>
      <c r="L39535" t="str">
        <f t="shared" si="617"/>
        <v>Analytics</v>
      </c>
    </row>
    <row r="39536" spans="1:12" x14ac:dyDescent="0.25">
      <c r="A39536" t="s">
        <v>138397</v>
      </c>
      <c r="B39536" t="s">
        <v>138398</v>
      </c>
      <c r="C39536" t="s">
        <v>138399</v>
      </c>
      <c r="D39536" t="s">
        <v>138400</v>
      </c>
      <c r="E39536" t="s">
        <v>109</v>
      </c>
      <c r="F39536" t="s">
        <v>52</v>
      </c>
      <c r="G39536" t="s">
        <v>53</v>
      </c>
      <c r="H39536" t="s">
        <v>54</v>
      </c>
      <c r="I39536" t="s">
        <v>54</v>
      </c>
      <c r="J39536" s="1">
        <v>40544</v>
      </c>
      <c r="K39536" t="b">
        <f>IFERROR(VLOOKUP(F39536,english_mapping!A:B,2,FALSE),"NA")</f>
        <v>1</v>
      </c>
      <c r="L39536" t="str">
        <f t="shared" si="617"/>
        <v>Curated Web</v>
      </c>
    </row>
    <row r="39537" spans="1:12" x14ac:dyDescent="0.25">
      <c r="A39537" t="s">
        <v>138401</v>
      </c>
      <c r="B39537" t="s">
        <v>138402</v>
      </c>
      <c r="C39537" t="s">
        <v>138403</v>
      </c>
      <c r="D39537" t="s">
        <v>138404</v>
      </c>
      <c r="E39537" t="s">
        <v>14</v>
      </c>
      <c r="F39537" t="s">
        <v>21</v>
      </c>
      <c r="G39537" t="s">
        <v>101</v>
      </c>
      <c r="H39537" t="s">
        <v>102</v>
      </c>
      <c r="I39537" t="s">
        <v>103</v>
      </c>
      <c r="J39537" t="s">
        <v>14756</v>
      </c>
      <c r="K39537" t="b">
        <f>IFERROR(VLOOKUP(F39537,english_mapping!A:B,2,FALSE),"NA")</f>
        <v>1</v>
      </c>
      <c r="L39537" t="str">
        <f t="shared" si="617"/>
        <v>Networking</v>
      </c>
    </row>
    <row r="39538" spans="1:12" x14ac:dyDescent="0.25">
      <c r="A39538" t="s">
        <v>138405</v>
      </c>
      <c r="B39538" t="s">
        <v>138406</v>
      </c>
      <c r="C39538" t="s">
        <v>138407</v>
      </c>
      <c r="D39538" t="s">
        <v>952</v>
      </c>
      <c r="E39538" t="s">
        <v>14</v>
      </c>
      <c r="F39538" t="s">
        <v>21</v>
      </c>
      <c r="G39538" t="s">
        <v>1383</v>
      </c>
      <c r="H39538" t="s">
        <v>1384</v>
      </c>
      <c r="I39538" t="s">
        <v>1384</v>
      </c>
      <c r="J39538" t="s">
        <v>87155</v>
      </c>
      <c r="K39538" t="b">
        <f>IFERROR(VLOOKUP(F39538,english_mapping!A:B,2,FALSE),"NA")</f>
        <v>1</v>
      </c>
      <c r="L39538" t="str">
        <f t="shared" si="617"/>
        <v>Messaging</v>
      </c>
    </row>
    <row r="39539" spans="1:12" x14ac:dyDescent="0.25">
      <c r="A39539" t="s">
        <v>138408</v>
      </c>
      <c r="B39539" t="s">
        <v>138409</v>
      </c>
      <c r="C39539" t="s">
        <v>138410</v>
      </c>
      <c r="D39539" t="s">
        <v>138411</v>
      </c>
      <c r="E39539" t="s">
        <v>14</v>
      </c>
      <c r="F39539" t="s">
        <v>21</v>
      </c>
      <c r="G39539" t="s">
        <v>59</v>
      </c>
      <c r="H39539" t="s">
        <v>60</v>
      </c>
      <c r="I39539" t="s">
        <v>66</v>
      </c>
      <c r="J39539" s="1">
        <v>41366</v>
      </c>
      <c r="K39539" t="b">
        <f>IFERROR(VLOOKUP(F39539,english_mapping!A:B,2,FALSE),"NA")</f>
        <v>1</v>
      </c>
      <c r="L39539" t="str">
        <f t="shared" si="617"/>
        <v>Analytics</v>
      </c>
    </row>
    <row r="39540" spans="1:12" x14ac:dyDescent="0.25">
      <c r="A39540" t="s">
        <v>138412</v>
      </c>
      <c r="B39540" t="s">
        <v>138413</v>
      </c>
      <c r="C39540" t="s">
        <v>138414</v>
      </c>
      <c r="D39540" t="s">
        <v>38</v>
      </c>
      <c r="E39540" t="s">
        <v>14</v>
      </c>
      <c r="F39540" t="s">
        <v>21</v>
      </c>
      <c r="G39540" t="s">
        <v>101</v>
      </c>
      <c r="H39540" t="s">
        <v>102</v>
      </c>
      <c r="I39540" t="s">
        <v>103</v>
      </c>
      <c r="J39540" s="1">
        <v>41640</v>
      </c>
      <c r="K39540" t="b">
        <f>IFERROR(VLOOKUP(F39540,english_mapping!A:B,2,FALSE),"NA")</f>
        <v>1</v>
      </c>
      <c r="L39540" t="str">
        <f t="shared" si="617"/>
        <v>Software</v>
      </c>
    </row>
    <row r="39541" spans="1:12" x14ac:dyDescent="0.25">
      <c r="A39541" t="s">
        <v>138415</v>
      </c>
      <c r="B39541" t="s">
        <v>138416</v>
      </c>
      <c r="C39541" t="s">
        <v>138417</v>
      </c>
      <c r="D39541" t="s">
        <v>1576</v>
      </c>
      <c r="E39541" t="s">
        <v>14</v>
      </c>
      <c r="F39541" t="s">
        <v>21</v>
      </c>
      <c r="G39541" t="s">
        <v>434</v>
      </c>
      <c r="H39541" t="s">
        <v>535</v>
      </c>
      <c r="I39541" t="s">
        <v>4191</v>
      </c>
      <c r="J39541" s="1">
        <v>41640</v>
      </c>
      <c r="K39541" t="b">
        <f>IFERROR(VLOOKUP(F39541,english_mapping!A:B,2,FALSE),"NA")</f>
        <v>1</v>
      </c>
      <c r="L39541" t="str">
        <f t="shared" si="617"/>
        <v>Networking</v>
      </c>
    </row>
    <row r="39542" spans="1:12" x14ac:dyDescent="0.25">
      <c r="A39542" t="s">
        <v>138418</v>
      </c>
      <c r="B39542" t="s">
        <v>138419</v>
      </c>
      <c r="C39542" t="s">
        <v>138420</v>
      </c>
      <c r="D39542" t="s">
        <v>138421</v>
      </c>
      <c r="E39542" t="s">
        <v>14</v>
      </c>
      <c r="F39542" t="s">
        <v>124</v>
      </c>
      <c r="G39542" t="s">
        <v>125</v>
      </c>
      <c r="H39542" t="s">
        <v>126</v>
      </c>
      <c r="I39542" t="s">
        <v>126</v>
      </c>
      <c r="J39542" s="1">
        <v>40973</v>
      </c>
      <c r="K39542" t="b">
        <f>IFERROR(VLOOKUP(F39542,english_mapping!A:B,2,FALSE),"NA")</f>
        <v>1</v>
      </c>
      <c r="L39542" t="str">
        <f t="shared" si="617"/>
        <v>Hospitality</v>
      </c>
    </row>
    <row r="39543" spans="1:12" x14ac:dyDescent="0.25">
      <c r="A39543" t="s">
        <v>138422</v>
      </c>
      <c r="B39543" t="s">
        <v>138423</v>
      </c>
      <c r="C39543" t="s">
        <v>138424</v>
      </c>
      <c r="E39543" t="s">
        <v>14</v>
      </c>
      <c r="F39543" t="s">
        <v>661</v>
      </c>
      <c r="G39543">
        <v>5</v>
      </c>
      <c r="H39543" t="s">
        <v>37948</v>
      </c>
      <c r="I39543" t="s">
        <v>37948</v>
      </c>
      <c r="J39543" s="1">
        <v>35065</v>
      </c>
      <c r="K39543" t="b">
        <f>IFERROR(VLOOKUP(F39543,english_mapping!A:B,2,FALSE),"NA")</f>
        <v>0</v>
      </c>
      <c r="L39543">
        <f t="shared" si="617"/>
        <v>0</v>
      </c>
    </row>
    <row r="39544" spans="1:12" x14ac:dyDescent="0.25">
      <c r="A39544" t="s">
        <v>138425</v>
      </c>
      <c r="B39544" t="s">
        <v>138426</v>
      </c>
      <c r="C39544" t="s">
        <v>138427</v>
      </c>
      <c r="D39544" t="s">
        <v>138428</v>
      </c>
      <c r="E39544" t="s">
        <v>14</v>
      </c>
      <c r="F39544" t="s">
        <v>21</v>
      </c>
      <c r="G39544" t="s">
        <v>285</v>
      </c>
      <c r="H39544" t="s">
        <v>1054</v>
      </c>
      <c r="I39544" t="s">
        <v>1054</v>
      </c>
      <c r="K39544" t="b">
        <f>IFERROR(VLOOKUP(F39544,english_mapping!A:B,2,FALSE),"NA")</f>
        <v>1</v>
      </c>
      <c r="L39544" t="str">
        <f t="shared" si="617"/>
        <v>Clean Energy</v>
      </c>
    </row>
    <row r="39545" spans="1:12" x14ac:dyDescent="0.25">
      <c r="A39545" t="s">
        <v>138429</v>
      </c>
      <c r="B39545" t="s">
        <v>138430</v>
      </c>
      <c r="C39545" t="s">
        <v>138431</v>
      </c>
      <c r="E39545" t="s">
        <v>14</v>
      </c>
      <c r="J39545" t="s">
        <v>938</v>
      </c>
      <c r="K39545" t="str">
        <f>IFERROR(VLOOKUP(F39545,english_mapping!A:B,2,FALSE),"NA")</f>
        <v>NA</v>
      </c>
      <c r="L39545">
        <f t="shared" si="617"/>
        <v>0</v>
      </c>
    </row>
    <row r="39546" spans="1:12" x14ac:dyDescent="0.25">
      <c r="A39546" t="s">
        <v>138432</v>
      </c>
      <c r="B39546" t="s">
        <v>75087</v>
      </c>
      <c r="C39546" t="s">
        <v>138433</v>
      </c>
      <c r="D39546" t="s">
        <v>104178</v>
      </c>
      <c r="E39546" t="s">
        <v>14</v>
      </c>
      <c r="F39546" t="s">
        <v>21</v>
      </c>
      <c r="G39546" t="s">
        <v>59</v>
      </c>
      <c r="H39546" t="s">
        <v>60</v>
      </c>
      <c r="I39546" t="s">
        <v>66</v>
      </c>
      <c r="J39546" s="1">
        <v>40544</v>
      </c>
      <c r="K39546" t="b">
        <f>IFERROR(VLOOKUP(F39546,english_mapping!A:B,2,FALSE),"NA")</f>
        <v>1</v>
      </c>
      <c r="L39546" t="str">
        <f t="shared" si="617"/>
        <v>Developer Tools</v>
      </c>
    </row>
    <row r="39547" spans="1:12" x14ac:dyDescent="0.25">
      <c r="A39547" t="s">
        <v>138434</v>
      </c>
      <c r="B39547" t="s">
        <v>138435</v>
      </c>
      <c r="C39547" t="s">
        <v>138436</v>
      </c>
      <c r="D39547" t="s">
        <v>138437</v>
      </c>
      <c r="E39547" t="s">
        <v>14</v>
      </c>
      <c r="F39547" t="s">
        <v>21</v>
      </c>
      <c r="G39547" t="s">
        <v>59</v>
      </c>
      <c r="H39547" t="s">
        <v>90</v>
      </c>
      <c r="I39547" t="s">
        <v>375</v>
      </c>
      <c r="J39547" s="1">
        <v>41651</v>
      </c>
      <c r="K39547" t="b">
        <f>IFERROR(VLOOKUP(F39547,english_mapping!A:B,2,FALSE),"NA")</f>
        <v>1</v>
      </c>
      <c r="L39547" t="str">
        <f t="shared" si="617"/>
        <v>Aerospace</v>
      </c>
    </row>
    <row r="39548" spans="1:12" x14ac:dyDescent="0.25">
      <c r="A39548" t="s">
        <v>138438</v>
      </c>
      <c r="B39548" t="s">
        <v>138439</v>
      </c>
      <c r="C39548" t="s">
        <v>138440</v>
      </c>
      <c r="D39548" t="s">
        <v>138441</v>
      </c>
      <c r="E39548" t="s">
        <v>14</v>
      </c>
      <c r="F39548" t="s">
        <v>712</v>
      </c>
      <c r="G39548">
        <v>5</v>
      </c>
      <c r="H39548" t="s">
        <v>713</v>
      </c>
      <c r="I39548" t="s">
        <v>11701</v>
      </c>
      <c r="J39548" s="1">
        <v>38718</v>
      </c>
      <c r="K39548" t="b">
        <f>IFERROR(VLOOKUP(F39548,english_mapping!A:B,2,FALSE),"NA")</f>
        <v>0</v>
      </c>
      <c r="L39548" t="str">
        <f t="shared" si="617"/>
        <v>Data Security</v>
      </c>
    </row>
    <row r="39549" spans="1:12" x14ac:dyDescent="0.25">
      <c r="A39549" t="s">
        <v>138442</v>
      </c>
      <c r="B39549" t="s">
        <v>138443</v>
      </c>
      <c r="C39549" t="s">
        <v>138444</v>
      </c>
      <c r="D39549" t="s">
        <v>32</v>
      </c>
      <c r="E39549" t="s">
        <v>14</v>
      </c>
      <c r="F39549" t="s">
        <v>15</v>
      </c>
      <c r="G39549">
        <v>36</v>
      </c>
      <c r="H39549" t="s">
        <v>684</v>
      </c>
      <c r="I39549" t="s">
        <v>14456</v>
      </c>
      <c r="J39549" s="1">
        <v>40544</v>
      </c>
      <c r="K39549" t="b">
        <f>IFERROR(VLOOKUP(F39549,english_mapping!A:B,2,FALSE),"NA")</f>
        <v>1</v>
      </c>
      <c r="L39549" t="str">
        <f t="shared" si="617"/>
        <v>Curated Web</v>
      </c>
    </row>
    <row r="39550" spans="1:12" x14ac:dyDescent="0.25">
      <c r="A39550" t="s">
        <v>138445</v>
      </c>
      <c r="B39550" t="s">
        <v>138446</v>
      </c>
      <c r="C39550" t="s">
        <v>138447</v>
      </c>
      <c r="D39550" t="s">
        <v>51</v>
      </c>
      <c r="E39550" t="s">
        <v>14</v>
      </c>
      <c r="F39550" t="s">
        <v>21</v>
      </c>
      <c r="G39550" t="s">
        <v>138</v>
      </c>
      <c r="H39550" t="s">
        <v>139</v>
      </c>
      <c r="I39550" t="s">
        <v>139</v>
      </c>
      <c r="J39550" s="1">
        <v>42005</v>
      </c>
      <c r="K39550" t="b">
        <f>IFERROR(VLOOKUP(F39550,english_mapping!A:B,2,FALSE),"NA")</f>
        <v>1</v>
      </c>
      <c r="L39550" t="str">
        <f t="shared" si="617"/>
        <v>Biotechnology</v>
      </c>
    </row>
    <row r="39551" spans="1:12" x14ac:dyDescent="0.25">
      <c r="A39551" t="s">
        <v>138448</v>
      </c>
      <c r="B39551" t="s">
        <v>138449</v>
      </c>
      <c r="C39551" t="s">
        <v>138450</v>
      </c>
      <c r="D39551" t="s">
        <v>38</v>
      </c>
      <c r="E39551" t="s">
        <v>14</v>
      </c>
      <c r="F39551" t="s">
        <v>21</v>
      </c>
      <c r="G39551" t="s">
        <v>1335</v>
      </c>
      <c r="H39551" t="s">
        <v>243</v>
      </c>
      <c r="I39551" t="s">
        <v>243</v>
      </c>
      <c r="J39551" s="1">
        <v>40188</v>
      </c>
      <c r="K39551" t="b">
        <f>IFERROR(VLOOKUP(F39551,english_mapping!A:B,2,FALSE),"NA")</f>
        <v>1</v>
      </c>
      <c r="L39551" t="str">
        <f t="shared" si="617"/>
        <v>Software</v>
      </c>
    </row>
    <row r="39552" spans="1:12" x14ac:dyDescent="0.25">
      <c r="A39552" t="s">
        <v>138451</v>
      </c>
      <c r="B39552" t="s">
        <v>138452</v>
      </c>
      <c r="C39552" t="s">
        <v>138453</v>
      </c>
      <c r="D39552" t="s">
        <v>138454</v>
      </c>
      <c r="E39552" t="s">
        <v>14</v>
      </c>
      <c r="J39552" t="s">
        <v>138455</v>
      </c>
      <c r="K39552" t="str">
        <f>IFERROR(VLOOKUP(F39552,english_mapping!A:B,2,FALSE),"NA")</f>
        <v>NA</v>
      </c>
      <c r="L39552" t="str">
        <f t="shared" si="617"/>
        <v>Internet of Things</v>
      </c>
    </row>
    <row r="39553" spans="1:12" x14ac:dyDescent="0.25">
      <c r="A39553" t="s">
        <v>138456</v>
      </c>
      <c r="B39553" t="s">
        <v>138457</v>
      </c>
      <c r="E39553" t="s">
        <v>14</v>
      </c>
      <c r="K39553" t="str">
        <f>IFERROR(VLOOKUP(F39553,english_mapping!A:B,2,FALSE),"NA")</f>
        <v>NA</v>
      </c>
      <c r="L39553">
        <f t="shared" si="617"/>
        <v>0</v>
      </c>
    </row>
    <row r="39554" spans="1:12" x14ac:dyDescent="0.25">
      <c r="A39554" t="s">
        <v>138458</v>
      </c>
      <c r="B39554" t="s">
        <v>138459</v>
      </c>
      <c r="C39554" t="s">
        <v>138460</v>
      </c>
      <c r="D39554" t="s">
        <v>138461</v>
      </c>
      <c r="E39554" t="s">
        <v>14</v>
      </c>
      <c r="F39554" t="s">
        <v>1401</v>
      </c>
      <c r="G39554">
        <v>5</v>
      </c>
      <c r="H39554" t="s">
        <v>1402</v>
      </c>
      <c r="I39554" t="s">
        <v>1402</v>
      </c>
      <c r="J39554" s="1">
        <v>40247</v>
      </c>
      <c r="K39554" t="b">
        <f>IFERROR(VLOOKUP(F39554,english_mapping!A:B,2,FALSE),"NA")</f>
        <v>0</v>
      </c>
      <c r="L39554" t="str">
        <f t="shared" si="617"/>
        <v>Music</v>
      </c>
    </row>
    <row r="39555" spans="1:12" x14ac:dyDescent="0.25">
      <c r="A39555" t="s">
        <v>138462</v>
      </c>
      <c r="B39555" t="s">
        <v>138463</v>
      </c>
      <c r="C39555" t="s">
        <v>138464</v>
      </c>
      <c r="D39555" t="s">
        <v>38</v>
      </c>
      <c r="E39555" t="s">
        <v>14</v>
      </c>
      <c r="F39555" t="s">
        <v>21</v>
      </c>
      <c r="G39555" t="s">
        <v>59</v>
      </c>
      <c r="H39555" t="s">
        <v>60</v>
      </c>
      <c r="I39555" t="s">
        <v>1128</v>
      </c>
      <c r="J39555" s="1">
        <v>38353</v>
      </c>
      <c r="K39555" t="b">
        <f>IFERROR(VLOOKUP(F39555,english_mapping!A:B,2,FALSE),"NA")</f>
        <v>1</v>
      </c>
      <c r="L39555" t="str">
        <f t="shared" si="617"/>
        <v>Software</v>
      </c>
    </row>
    <row r="39556" spans="1:12" x14ac:dyDescent="0.25">
      <c r="A39556" t="s">
        <v>138465</v>
      </c>
      <c r="B39556" t="s">
        <v>138466</v>
      </c>
      <c r="C39556" t="s">
        <v>138467</v>
      </c>
      <c r="D39556" t="s">
        <v>1409</v>
      </c>
      <c r="E39556" t="s">
        <v>14</v>
      </c>
      <c r="F39556" t="s">
        <v>21</v>
      </c>
      <c r="G39556" t="s">
        <v>59</v>
      </c>
      <c r="H39556" t="s">
        <v>60</v>
      </c>
      <c r="I39556" t="s">
        <v>66</v>
      </c>
      <c r="K39556" t="b">
        <f>IFERROR(VLOOKUP(F39556,english_mapping!A:B,2,FALSE),"NA")</f>
        <v>1</v>
      </c>
      <c r="L39556" t="str">
        <f t="shared" ref="L39556:L39619" si="618">IFERROR(LEFT(D39556,(FIND("|",D39556))-1),D39556)</f>
        <v>Music</v>
      </c>
    </row>
    <row r="39557" spans="1:12" x14ac:dyDescent="0.25">
      <c r="A39557" t="s">
        <v>138468</v>
      </c>
      <c r="B39557" t="s">
        <v>138469</v>
      </c>
      <c r="C39557" t="s">
        <v>138470</v>
      </c>
      <c r="D39557" t="s">
        <v>138471</v>
      </c>
      <c r="E39557" t="s">
        <v>14</v>
      </c>
      <c r="F39557" t="s">
        <v>21</v>
      </c>
      <c r="G39557" t="s">
        <v>285</v>
      </c>
      <c r="H39557" t="s">
        <v>587</v>
      </c>
      <c r="I39557" t="s">
        <v>587</v>
      </c>
      <c r="J39557" t="s">
        <v>138472</v>
      </c>
      <c r="K39557" t="b">
        <f>IFERROR(VLOOKUP(F39557,english_mapping!A:B,2,FALSE),"NA")</f>
        <v>1</v>
      </c>
      <c r="L39557" t="str">
        <f t="shared" si="618"/>
        <v>Hardware + Software</v>
      </c>
    </row>
    <row r="39558" spans="1:12" x14ac:dyDescent="0.25">
      <c r="A39558" t="s">
        <v>138473</v>
      </c>
      <c r="B39558" t="s">
        <v>138474</v>
      </c>
      <c r="C39558" t="s">
        <v>138475</v>
      </c>
      <c r="D39558" t="s">
        <v>138476</v>
      </c>
      <c r="E39558" t="s">
        <v>14</v>
      </c>
      <c r="F39558" t="s">
        <v>33</v>
      </c>
      <c r="G39558">
        <v>22</v>
      </c>
      <c r="H39558" t="s">
        <v>34</v>
      </c>
      <c r="I39558" t="s">
        <v>34</v>
      </c>
      <c r="J39558" s="1">
        <v>40544</v>
      </c>
      <c r="K39558" t="b">
        <f>IFERROR(VLOOKUP(F39558,english_mapping!A:B,2,FALSE),"NA")</f>
        <v>0</v>
      </c>
      <c r="L39558" t="str">
        <f t="shared" si="618"/>
        <v>Electronics</v>
      </c>
    </row>
    <row r="39559" spans="1:12" x14ac:dyDescent="0.25">
      <c r="A39559" t="s">
        <v>138477</v>
      </c>
      <c r="B39559" t="s">
        <v>138478</v>
      </c>
      <c r="C39559" t="s">
        <v>138479</v>
      </c>
      <c r="D39559" t="s">
        <v>138480</v>
      </c>
      <c r="E39559" t="s">
        <v>14</v>
      </c>
      <c r="F39559" t="s">
        <v>52</v>
      </c>
      <c r="G39559" t="s">
        <v>3417</v>
      </c>
      <c r="H39559" t="s">
        <v>3418</v>
      </c>
      <c r="I39559" t="s">
        <v>3419</v>
      </c>
      <c r="J39559" s="1">
        <v>39083</v>
      </c>
      <c r="K39559" t="b">
        <f>IFERROR(VLOOKUP(F39559,english_mapping!A:B,2,FALSE),"NA")</f>
        <v>1</v>
      </c>
      <c r="L39559" t="str">
        <f t="shared" si="618"/>
        <v>Analytics</v>
      </c>
    </row>
    <row r="39560" spans="1:12" x14ac:dyDescent="0.25">
      <c r="A39560" t="s">
        <v>138481</v>
      </c>
      <c r="B39560" t="s">
        <v>138482</v>
      </c>
      <c r="C39560" t="s">
        <v>138483</v>
      </c>
      <c r="D39560" t="s">
        <v>1538</v>
      </c>
      <c r="E39560" t="s">
        <v>14</v>
      </c>
      <c r="F39560" t="s">
        <v>21</v>
      </c>
      <c r="G39560" t="s">
        <v>59</v>
      </c>
      <c r="H39560" t="s">
        <v>60</v>
      </c>
      <c r="I39560" t="s">
        <v>269</v>
      </c>
      <c r="J39560" s="1">
        <v>40554</v>
      </c>
      <c r="K39560" t="b">
        <f>IFERROR(VLOOKUP(F39560,english_mapping!A:B,2,FALSE),"NA")</f>
        <v>1</v>
      </c>
      <c r="L39560" t="str">
        <f t="shared" si="618"/>
        <v>Security</v>
      </c>
    </row>
    <row r="39561" spans="1:12" x14ac:dyDescent="0.25">
      <c r="A39561" t="s">
        <v>138484</v>
      </c>
      <c r="B39561" t="s">
        <v>138485</v>
      </c>
      <c r="C39561" t="s">
        <v>138486</v>
      </c>
      <c r="D39561" t="s">
        <v>54887</v>
      </c>
      <c r="E39561" t="s">
        <v>109</v>
      </c>
      <c r="F39561" t="s">
        <v>21</v>
      </c>
      <c r="G39561" t="s">
        <v>59</v>
      </c>
      <c r="H39561" t="s">
        <v>60</v>
      </c>
      <c r="I39561" t="s">
        <v>1434</v>
      </c>
      <c r="J39561" s="1">
        <v>39448</v>
      </c>
      <c r="K39561" t="b">
        <f>IFERROR(VLOOKUP(F39561,english_mapping!A:B,2,FALSE),"NA")</f>
        <v>1</v>
      </c>
      <c r="L39561" t="str">
        <f t="shared" si="618"/>
        <v>Media</v>
      </c>
    </row>
    <row r="39562" spans="1:12" x14ac:dyDescent="0.25">
      <c r="A39562" t="s">
        <v>138487</v>
      </c>
      <c r="B39562" t="s">
        <v>138488</v>
      </c>
      <c r="D39562" t="s">
        <v>138489</v>
      </c>
      <c r="E39562" t="s">
        <v>14</v>
      </c>
      <c r="K39562" t="str">
        <f>IFERROR(VLOOKUP(F39562,english_mapping!A:B,2,FALSE),"NA")</f>
        <v>NA</v>
      </c>
      <c r="L39562" t="str">
        <f t="shared" si="618"/>
        <v>Delivery</v>
      </c>
    </row>
    <row r="39563" spans="1:12" x14ac:dyDescent="0.25">
      <c r="A39563" t="s">
        <v>138490</v>
      </c>
      <c r="B39563" t="s">
        <v>138491</v>
      </c>
      <c r="C39563" t="s">
        <v>138492</v>
      </c>
      <c r="D39563" t="s">
        <v>70</v>
      </c>
      <c r="E39563" t="s">
        <v>14</v>
      </c>
      <c r="J39563" t="s">
        <v>60220</v>
      </c>
      <c r="K39563" t="str">
        <f>IFERROR(VLOOKUP(F39563,english_mapping!A:B,2,FALSE),"NA")</f>
        <v>NA</v>
      </c>
      <c r="L39563" t="str">
        <f t="shared" si="618"/>
        <v>E-Commerce</v>
      </c>
    </row>
    <row r="39564" spans="1:12" x14ac:dyDescent="0.25">
      <c r="A39564" t="s">
        <v>138493</v>
      </c>
      <c r="B39564" t="s">
        <v>138494</v>
      </c>
      <c r="C39564" t="s">
        <v>138495</v>
      </c>
      <c r="D39564" t="s">
        <v>138496</v>
      </c>
      <c r="E39564" t="s">
        <v>14</v>
      </c>
      <c r="F39564" t="s">
        <v>5036</v>
      </c>
      <c r="G39564">
        <v>9</v>
      </c>
      <c r="H39564" t="s">
        <v>7532</v>
      </c>
      <c r="I39564" t="s">
        <v>7532</v>
      </c>
      <c r="J39564" s="1">
        <v>40766</v>
      </c>
      <c r="K39564" t="b">
        <f>IFERROR(VLOOKUP(F39564,english_mapping!A:B,2,FALSE),"NA")</f>
        <v>0</v>
      </c>
      <c r="L39564" t="str">
        <f t="shared" si="618"/>
        <v>Advertising</v>
      </c>
    </row>
    <row r="39565" spans="1:12" x14ac:dyDescent="0.25">
      <c r="A39565" t="s">
        <v>138497</v>
      </c>
      <c r="B39565" t="s">
        <v>138498</v>
      </c>
      <c r="C39565" t="s">
        <v>138499</v>
      </c>
      <c r="D39565" t="s">
        <v>138500</v>
      </c>
      <c r="E39565" t="s">
        <v>14</v>
      </c>
      <c r="F39565" t="s">
        <v>21</v>
      </c>
      <c r="G39565" t="s">
        <v>59</v>
      </c>
      <c r="H39565" t="s">
        <v>60</v>
      </c>
      <c r="I39565" t="s">
        <v>13559</v>
      </c>
      <c r="J39565" s="1">
        <v>41275</v>
      </c>
      <c r="K39565" t="b">
        <f>IFERROR(VLOOKUP(F39565,english_mapping!A:B,2,FALSE),"NA")</f>
        <v>1</v>
      </c>
      <c r="L39565" t="str">
        <f t="shared" si="618"/>
        <v>Enterprises</v>
      </c>
    </row>
    <row r="39566" spans="1:12" x14ac:dyDescent="0.25">
      <c r="A39566" t="s">
        <v>138501</v>
      </c>
      <c r="B39566" t="s">
        <v>138502</v>
      </c>
      <c r="C39566" t="s">
        <v>138503</v>
      </c>
      <c r="D39566" t="s">
        <v>138504</v>
      </c>
      <c r="E39566" t="s">
        <v>14</v>
      </c>
      <c r="F39566" t="s">
        <v>3481</v>
      </c>
      <c r="G39566">
        <v>7</v>
      </c>
      <c r="H39566" t="s">
        <v>3482</v>
      </c>
      <c r="I39566" t="s">
        <v>3482</v>
      </c>
      <c r="J39566" s="1">
        <v>41283</v>
      </c>
      <c r="K39566" t="b">
        <f>IFERROR(VLOOKUP(F39566,english_mapping!A:B,2,FALSE),"NA")</f>
        <v>0</v>
      </c>
      <c r="L39566" t="str">
        <f t="shared" si="618"/>
        <v>Digital Entertainment</v>
      </c>
    </row>
    <row r="39567" spans="1:12" x14ac:dyDescent="0.25">
      <c r="A39567" t="s">
        <v>138505</v>
      </c>
      <c r="B39567" t="s">
        <v>138506</v>
      </c>
      <c r="D39567" t="s">
        <v>138507</v>
      </c>
      <c r="E39567" t="s">
        <v>14</v>
      </c>
      <c r="F39567" t="s">
        <v>21</v>
      </c>
      <c r="G39567" t="s">
        <v>591</v>
      </c>
      <c r="H39567" t="s">
        <v>24390</v>
      </c>
      <c r="I39567" t="s">
        <v>24390</v>
      </c>
      <c r="J39567" s="1">
        <v>41525</v>
      </c>
      <c r="K39567" t="b">
        <f>IFERROR(VLOOKUP(F39567,english_mapping!A:B,2,FALSE),"NA")</f>
        <v>1</v>
      </c>
      <c r="L39567" t="str">
        <f t="shared" si="618"/>
        <v>Games</v>
      </c>
    </row>
    <row r="39568" spans="1:12" x14ac:dyDescent="0.25">
      <c r="A39568" t="s">
        <v>138508</v>
      </c>
      <c r="B39568" t="s">
        <v>138509</v>
      </c>
      <c r="C39568" t="s">
        <v>138510</v>
      </c>
      <c r="D39568" t="s">
        <v>356</v>
      </c>
      <c r="E39568" t="s">
        <v>14</v>
      </c>
      <c r="F39568" t="s">
        <v>21</v>
      </c>
      <c r="G39568" t="s">
        <v>206</v>
      </c>
      <c r="H39568" t="s">
        <v>7094</v>
      </c>
      <c r="I39568" t="s">
        <v>7094</v>
      </c>
      <c r="J39568" s="1">
        <v>40544</v>
      </c>
      <c r="K39568" t="b">
        <f>IFERROR(VLOOKUP(F39568,english_mapping!A:B,2,FALSE),"NA")</f>
        <v>1</v>
      </c>
      <c r="L39568" t="str">
        <f t="shared" si="618"/>
        <v>Manufacturing</v>
      </c>
    </row>
    <row r="39569" spans="1:12" x14ac:dyDescent="0.25">
      <c r="A39569" t="s">
        <v>138511</v>
      </c>
      <c r="B39569" t="s">
        <v>138512</v>
      </c>
      <c r="C39569" t="s">
        <v>138513</v>
      </c>
      <c r="D39569" t="s">
        <v>38</v>
      </c>
      <c r="E39569" t="s">
        <v>109</v>
      </c>
      <c r="F39569" t="s">
        <v>712</v>
      </c>
      <c r="J39569" t="s">
        <v>14073</v>
      </c>
      <c r="K39569" t="b">
        <f>IFERROR(VLOOKUP(F39569,english_mapping!A:B,2,FALSE),"NA")</f>
        <v>0</v>
      </c>
      <c r="L39569" t="str">
        <f t="shared" si="618"/>
        <v>Software</v>
      </c>
    </row>
    <row r="39570" spans="1:12" x14ac:dyDescent="0.25">
      <c r="A39570" t="s">
        <v>138514</v>
      </c>
      <c r="B39570" t="s">
        <v>138515</v>
      </c>
      <c r="C39570" t="s">
        <v>138516</v>
      </c>
      <c r="D39570" t="s">
        <v>138517</v>
      </c>
      <c r="E39570" t="s">
        <v>14</v>
      </c>
      <c r="F39570" t="s">
        <v>21</v>
      </c>
      <c r="G39570" t="s">
        <v>101</v>
      </c>
      <c r="H39570" t="s">
        <v>102</v>
      </c>
      <c r="I39570" t="s">
        <v>5448</v>
      </c>
      <c r="J39570" s="1">
        <v>41649</v>
      </c>
      <c r="K39570" t="b">
        <f>IFERROR(VLOOKUP(F39570,english_mapping!A:B,2,FALSE),"NA")</f>
        <v>1</v>
      </c>
      <c r="L39570" t="str">
        <f t="shared" si="618"/>
        <v>Advertising Platforms</v>
      </c>
    </row>
    <row r="39571" spans="1:12" x14ac:dyDescent="0.25">
      <c r="A39571" t="s">
        <v>138518</v>
      </c>
      <c r="B39571" t="s">
        <v>138519</v>
      </c>
      <c r="C39571" t="s">
        <v>138520</v>
      </c>
      <c r="D39571" t="s">
        <v>138521</v>
      </c>
      <c r="E39571" t="s">
        <v>14</v>
      </c>
      <c r="F39571" t="s">
        <v>21</v>
      </c>
      <c r="G39571" t="s">
        <v>77</v>
      </c>
      <c r="H39571" t="s">
        <v>1804</v>
      </c>
      <c r="I39571" t="s">
        <v>138522</v>
      </c>
      <c r="J39571" s="1">
        <v>36161</v>
      </c>
      <c r="K39571" t="b">
        <f>IFERROR(VLOOKUP(F39571,english_mapping!A:B,2,FALSE),"NA")</f>
        <v>1</v>
      </c>
      <c r="L39571" t="str">
        <f t="shared" si="618"/>
        <v>Consumer Goods</v>
      </c>
    </row>
    <row r="39572" spans="1:12" x14ac:dyDescent="0.25">
      <c r="A39572" t="s">
        <v>138523</v>
      </c>
      <c r="B39572" t="s">
        <v>138524</v>
      </c>
      <c r="C39572" t="s">
        <v>138525</v>
      </c>
      <c r="D39572" t="s">
        <v>138526</v>
      </c>
      <c r="E39572" t="s">
        <v>14</v>
      </c>
      <c r="F39572" t="s">
        <v>21</v>
      </c>
      <c r="G39572" t="s">
        <v>101</v>
      </c>
      <c r="H39572" t="s">
        <v>102</v>
      </c>
      <c r="I39572" t="s">
        <v>103</v>
      </c>
      <c r="J39572" s="1">
        <v>41282</v>
      </c>
      <c r="K39572" t="b">
        <f>IFERROR(VLOOKUP(F39572,english_mapping!A:B,2,FALSE),"NA")</f>
        <v>1</v>
      </c>
      <c r="L39572" t="str">
        <f t="shared" si="618"/>
        <v>Accounting</v>
      </c>
    </row>
    <row r="39573" spans="1:12" x14ac:dyDescent="0.25">
      <c r="A39573" t="s">
        <v>138527</v>
      </c>
      <c r="B39573" t="s">
        <v>138528</v>
      </c>
      <c r="C39573" t="s">
        <v>138529</v>
      </c>
      <c r="D39573" t="s">
        <v>45</v>
      </c>
      <c r="E39573" t="s">
        <v>14</v>
      </c>
      <c r="F39573" t="s">
        <v>124</v>
      </c>
      <c r="G39573" t="s">
        <v>12171</v>
      </c>
      <c r="H39573" t="s">
        <v>3296</v>
      </c>
      <c r="I39573" t="s">
        <v>138530</v>
      </c>
      <c r="J39573" s="1">
        <v>40544</v>
      </c>
      <c r="K39573" t="b">
        <f>IFERROR(VLOOKUP(F39573,english_mapping!A:B,2,FALSE),"NA")</f>
        <v>1</v>
      </c>
      <c r="L39573" t="str">
        <f t="shared" si="618"/>
        <v>Games</v>
      </c>
    </row>
    <row r="39574" spans="1:12" x14ac:dyDescent="0.25">
      <c r="A39574" t="s">
        <v>138531</v>
      </c>
      <c r="B39574" t="s">
        <v>138532</v>
      </c>
      <c r="C39574" t="s">
        <v>138533</v>
      </c>
      <c r="D39574" t="s">
        <v>138534</v>
      </c>
      <c r="E39574" t="s">
        <v>14</v>
      </c>
      <c r="F39574" t="s">
        <v>21</v>
      </c>
      <c r="G39574" t="s">
        <v>59</v>
      </c>
      <c r="H39574" t="s">
        <v>60</v>
      </c>
      <c r="I39574" t="s">
        <v>66</v>
      </c>
      <c r="J39574" s="1">
        <v>41191</v>
      </c>
      <c r="K39574" t="b">
        <f>IFERROR(VLOOKUP(F39574,english_mapping!A:B,2,FALSE),"NA")</f>
        <v>1</v>
      </c>
      <c r="L39574" t="str">
        <f t="shared" si="618"/>
        <v>Fashion</v>
      </c>
    </row>
    <row r="39575" spans="1:12" x14ac:dyDescent="0.25">
      <c r="A39575" t="s">
        <v>138535</v>
      </c>
      <c r="B39575" t="s">
        <v>138536</v>
      </c>
      <c r="C39575" t="s">
        <v>138537</v>
      </c>
      <c r="D39575" t="s">
        <v>428</v>
      </c>
      <c r="E39575" t="s">
        <v>14</v>
      </c>
      <c r="F39575" t="s">
        <v>21</v>
      </c>
      <c r="G39575" t="s">
        <v>434</v>
      </c>
      <c r="H39575" t="s">
        <v>7135</v>
      </c>
      <c r="I39575" t="s">
        <v>7136</v>
      </c>
      <c r="K39575" t="b">
        <f>IFERROR(VLOOKUP(F39575,english_mapping!A:B,2,FALSE),"NA")</f>
        <v>1</v>
      </c>
      <c r="L39575" t="str">
        <f t="shared" si="618"/>
        <v>Travel</v>
      </c>
    </row>
    <row r="39576" spans="1:12" x14ac:dyDescent="0.25">
      <c r="A39576" t="s">
        <v>138538</v>
      </c>
      <c r="B39576" t="s">
        <v>138539</v>
      </c>
      <c r="C39576" t="s">
        <v>138540</v>
      </c>
      <c r="D39576" t="s">
        <v>138541</v>
      </c>
      <c r="E39576" t="s">
        <v>14</v>
      </c>
      <c r="J39576" t="s">
        <v>138542</v>
      </c>
      <c r="K39576" t="str">
        <f>IFERROR(VLOOKUP(F39576,english_mapping!A:B,2,FALSE),"NA")</f>
        <v>NA</v>
      </c>
      <c r="L39576" t="str">
        <f t="shared" si="618"/>
        <v>Business Services</v>
      </c>
    </row>
    <row r="39577" spans="1:12" x14ac:dyDescent="0.25">
      <c r="A39577" t="s">
        <v>138543</v>
      </c>
      <c r="B39577" t="s">
        <v>138544</v>
      </c>
      <c r="C39577" t="s">
        <v>138545</v>
      </c>
      <c r="D39577" t="s">
        <v>138546</v>
      </c>
      <c r="E39577" t="s">
        <v>205</v>
      </c>
      <c r="F39577" t="s">
        <v>560</v>
      </c>
      <c r="G39577">
        <v>56</v>
      </c>
      <c r="H39577" t="s">
        <v>2614</v>
      </c>
      <c r="I39577" t="s">
        <v>2614</v>
      </c>
      <c r="J39577" s="1">
        <v>32876</v>
      </c>
      <c r="K39577" t="b">
        <f>IFERROR(VLOOKUP(F39577,english_mapping!A:B,2,FALSE),"NA")</f>
        <v>0</v>
      </c>
      <c r="L39577" t="str">
        <f t="shared" si="618"/>
        <v>Incubators</v>
      </c>
    </row>
    <row r="39578" spans="1:12" x14ac:dyDescent="0.25">
      <c r="A39578" t="s">
        <v>138547</v>
      </c>
      <c r="B39578" t="s">
        <v>138548</v>
      </c>
      <c r="C39578" t="s">
        <v>138549</v>
      </c>
      <c r="D39578" t="s">
        <v>5297</v>
      </c>
      <c r="E39578" t="s">
        <v>14</v>
      </c>
      <c r="F39578" t="s">
        <v>21</v>
      </c>
      <c r="G39578" t="s">
        <v>59</v>
      </c>
      <c r="H39578" t="s">
        <v>90</v>
      </c>
      <c r="I39578" t="s">
        <v>9674</v>
      </c>
      <c r="K39578" t="b">
        <f>IFERROR(VLOOKUP(F39578,english_mapping!A:B,2,FALSE),"NA")</f>
        <v>1</v>
      </c>
      <c r="L39578" t="str">
        <f t="shared" si="618"/>
        <v>Networking</v>
      </c>
    </row>
    <row r="39579" spans="1:12" x14ac:dyDescent="0.25">
      <c r="A39579" t="s">
        <v>138550</v>
      </c>
      <c r="B39579" t="s">
        <v>138551</v>
      </c>
      <c r="C39579" t="s">
        <v>138552</v>
      </c>
      <c r="D39579" t="s">
        <v>32</v>
      </c>
      <c r="E39579" t="s">
        <v>14</v>
      </c>
      <c r="F39579" t="s">
        <v>4980</v>
      </c>
      <c r="H39579" t="s">
        <v>4981</v>
      </c>
      <c r="I39579" t="s">
        <v>4981</v>
      </c>
      <c r="K39579" t="b">
        <f>IFERROR(VLOOKUP(F39579,english_mapping!A:B,2,FALSE),"NA")</f>
        <v>1</v>
      </c>
      <c r="L39579" t="str">
        <f t="shared" si="618"/>
        <v>Curated Web</v>
      </c>
    </row>
    <row r="39580" spans="1:12" x14ac:dyDescent="0.25">
      <c r="A39580" t="s">
        <v>138553</v>
      </c>
      <c r="B39580" t="s">
        <v>138554</v>
      </c>
      <c r="C39580" t="s">
        <v>138555</v>
      </c>
      <c r="D39580" t="s">
        <v>138556</v>
      </c>
      <c r="E39580" t="s">
        <v>205</v>
      </c>
      <c r="F39580" t="s">
        <v>462</v>
      </c>
      <c r="G39580">
        <v>48</v>
      </c>
      <c r="H39580" t="s">
        <v>463</v>
      </c>
      <c r="I39580" t="s">
        <v>463</v>
      </c>
      <c r="K39580" t="b">
        <f>IFERROR(VLOOKUP(F39580,english_mapping!A:B,2,FALSE),"NA")</f>
        <v>0</v>
      </c>
      <c r="L39580" t="str">
        <f t="shared" si="618"/>
        <v>Email</v>
      </c>
    </row>
    <row r="39581" spans="1:12" x14ac:dyDescent="0.25">
      <c r="A39581" t="s">
        <v>138557</v>
      </c>
      <c r="B39581" t="s">
        <v>138558</v>
      </c>
      <c r="C39581" t="s">
        <v>138559</v>
      </c>
      <c r="D39581" t="s">
        <v>5132</v>
      </c>
      <c r="E39581" t="s">
        <v>14</v>
      </c>
      <c r="F39581" t="s">
        <v>661</v>
      </c>
      <c r="G39581">
        <v>9</v>
      </c>
      <c r="H39581" t="s">
        <v>2122</v>
      </c>
      <c r="I39581" t="s">
        <v>2122</v>
      </c>
      <c r="J39581" s="1">
        <v>39454</v>
      </c>
      <c r="K39581" t="b">
        <f>IFERROR(VLOOKUP(F39581,english_mapping!A:B,2,FALSE),"NA")</f>
        <v>0</v>
      </c>
      <c r="L39581" t="str">
        <f t="shared" si="618"/>
        <v>Advertising</v>
      </c>
    </row>
    <row r="39582" spans="1:12" x14ac:dyDescent="0.25">
      <c r="A39582" t="s">
        <v>138560</v>
      </c>
      <c r="B39582" t="s">
        <v>138561</v>
      </c>
      <c r="C39582" t="s">
        <v>138562</v>
      </c>
      <c r="D39582" t="s">
        <v>138563</v>
      </c>
      <c r="E39582" t="s">
        <v>109</v>
      </c>
      <c r="F39582" t="s">
        <v>21</v>
      </c>
      <c r="G39582" t="s">
        <v>101</v>
      </c>
      <c r="H39582" t="s">
        <v>102</v>
      </c>
      <c r="I39582" t="s">
        <v>103</v>
      </c>
      <c r="J39582" s="1">
        <v>40917</v>
      </c>
      <c r="K39582" t="b">
        <f>IFERROR(VLOOKUP(F39582,english_mapping!A:B,2,FALSE),"NA")</f>
        <v>1</v>
      </c>
      <c r="L39582" t="str">
        <f t="shared" si="618"/>
        <v>Analytics</v>
      </c>
    </row>
    <row r="39583" spans="1:12" x14ac:dyDescent="0.25">
      <c r="A39583" t="s">
        <v>138564</v>
      </c>
      <c r="B39583" t="s">
        <v>138565</v>
      </c>
      <c r="C39583" t="s">
        <v>138566</v>
      </c>
      <c r="D39583" t="s">
        <v>755</v>
      </c>
      <c r="E39583" t="s">
        <v>14</v>
      </c>
      <c r="F39583" t="s">
        <v>21</v>
      </c>
      <c r="G39583" t="s">
        <v>59</v>
      </c>
      <c r="H39583" t="s">
        <v>60</v>
      </c>
      <c r="I39583" t="s">
        <v>66</v>
      </c>
      <c r="J39583" s="1">
        <v>40914</v>
      </c>
      <c r="K39583" t="b">
        <f>IFERROR(VLOOKUP(F39583,english_mapping!A:B,2,FALSE),"NA")</f>
        <v>1</v>
      </c>
      <c r="L39583" t="str">
        <f t="shared" si="618"/>
        <v>Hardware + Software</v>
      </c>
    </row>
    <row r="39584" spans="1:12" x14ac:dyDescent="0.25">
      <c r="A39584" t="s">
        <v>138567</v>
      </c>
      <c r="B39584" t="s">
        <v>138568</v>
      </c>
      <c r="C39584" t="s">
        <v>138569</v>
      </c>
      <c r="D39584" t="s">
        <v>138570</v>
      </c>
      <c r="E39584" t="s">
        <v>14</v>
      </c>
      <c r="F39584" t="s">
        <v>21</v>
      </c>
      <c r="G39584" t="s">
        <v>59</v>
      </c>
      <c r="H39584" t="s">
        <v>60</v>
      </c>
      <c r="I39584" t="s">
        <v>1279</v>
      </c>
      <c r="J39584" s="1">
        <v>36161</v>
      </c>
      <c r="K39584" t="b">
        <f>IFERROR(VLOOKUP(F39584,english_mapping!A:B,2,FALSE),"NA")</f>
        <v>1</v>
      </c>
      <c r="L39584" t="str">
        <f t="shared" si="618"/>
        <v>Analytics</v>
      </c>
    </row>
    <row r="39585" spans="1:12" x14ac:dyDescent="0.25">
      <c r="A39585" t="s">
        <v>138571</v>
      </c>
      <c r="B39585" t="s">
        <v>138572</v>
      </c>
      <c r="C39585" t="s">
        <v>138573</v>
      </c>
      <c r="D39585" t="s">
        <v>138574</v>
      </c>
      <c r="E39585" t="s">
        <v>14</v>
      </c>
      <c r="F39585" t="s">
        <v>161</v>
      </c>
      <c r="G39585" t="s">
        <v>162</v>
      </c>
      <c r="H39585" t="s">
        <v>163</v>
      </c>
      <c r="I39585" t="s">
        <v>6748</v>
      </c>
      <c r="J39585" s="1">
        <v>37987</v>
      </c>
      <c r="K39585" t="b">
        <f>IFERROR(VLOOKUP(F39585,english_mapping!A:B,2,FALSE),"NA")</f>
        <v>0</v>
      </c>
      <c r="L39585" t="str">
        <f t="shared" si="618"/>
        <v>Computers</v>
      </c>
    </row>
    <row r="39586" spans="1:12" x14ac:dyDescent="0.25">
      <c r="A39586" t="s">
        <v>138575</v>
      </c>
      <c r="B39586" t="s">
        <v>138576</v>
      </c>
      <c r="C39586" t="s">
        <v>138577</v>
      </c>
      <c r="D39586" t="s">
        <v>449</v>
      </c>
      <c r="E39586" t="s">
        <v>14</v>
      </c>
      <c r="F39586" t="s">
        <v>21</v>
      </c>
      <c r="G39586" t="s">
        <v>59</v>
      </c>
      <c r="H39586" t="s">
        <v>60</v>
      </c>
      <c r="I39586" t="s">
        <v>5656</v>
      </c>
      <c r="J39586" s="1">
        <v>37987</v>
      </c>
      <c r="K39586" t="b">
        <f>IFERROR(VLOOKUP(F39586,english_mapping!A:B,2,FALSE),"NA")</f>
        <v>1</v>
      </c>
      <c r="L39586" t="str">
        <f t="shared" si="618"/>
        <v>Finance</v>
      </c>
    </row>
    <row r="39587" spans="1:12" x14ac:dyDescent="0.25">
      <c r="A39587" t="s">
        <v>138578</v>
      </c>
      <c r="B39587" t="s">
        <v>138579</v>
      </c>
      <c r="C39587" t="s">
        <v>138580</v>
      </c>
      <c r="D39587" t="s">
        <v>138581</v>
      </c>
      <c r="E39587" t="s">
        <v>14</v>
      </c>
      <c r="F39587" t="s">
        <v>340</v>
      </c>
      <c r="G39587">
        <v>15</v>
      </c>
      <c r="H39587" t="s">
        <v>114674</v>
      </c>
      <c r="I39587" t="s">
        <v>114674</v>
      </c>
      <c r="J39587" t="s">
        <v>4668</v>
      </c>
      <c r="K39587" t="b">
        <f>IFERROR(VLOOKUP(F39587,english_mapping!A:B,2,FALSE),"NA")</f>
        <v>0</v>
      </c>
      <c r="L39587" t="str">
        <f t="shared" si="618"/>
        <v>Customer Service</v>
      </c>
    </row>
    <row r="39588" spans="1:12" x14ac:dyDescent="0.25">
      <c r="A39588" t="s">
        <v>138582</v>
      </c>
      <c r="B39588" t="s">
        <v>138583</v>
      </c>
      <c r="C39588" t="s">
        <v>138584</v>
      </c>
      <c r="D39588" t="s">
        <v>138585</v>
      </c>
      <c r="E39588" t="s">
        <v>14</v>
      </c>
      <c r="F39588" t="s">
        <v>21</v>
      </c>
      <c r="G39588" t="s">
        <v>59</v>
      </c>
      <c r="H39588" t="s">
        <v>60</v>
      </c>
      <c r="I39588" t="s">
        <v>66</v>
      </c>
      <c r="J39588" s="1">
        <v>41640</v>
      </c>
      <c r="K39588" t="b">
        <f>IFERROR(VLOOKUP(F39588,english_mapping!A:B,2,FALSE),"NA")</f>
        <v>1</v>
      </c>
      <c r="L39588" t="str">
        <f t="shared" si="618"/>
        <v>Bridging Online and Offline</v>
      </c>
    </row>
    <row r="39589" spans="1:12" x14ac:dyDescent="0.25">
      <c r="A39589" t="s">
        <v>138586</v>
      </c>
      <c r="B39589" t="s">
        <v>138587</v>
      </c>
      <c r="C39589" t="s">
        <v>138588</v>
      </c>
      <c r="D39589" t="s">
        <v>138589</v>
      </c>
      <c r="E39589" t="s">
        <v>14</v>
      </c>
      <c r="F39589" t="s">
        <v>21</v>
      </c>
      <c r="G39589" t="s">
        <v>285</v>
      </c>
      <c r="H39589" t="s">
        <v>889</v>
      </c>
      <c r="I39589" t="s">
        <v>889</v>
      </c>
      <c r="J39589" s="1">
        <v>40189</v>
      </c>
      <c r="K39589" t="b">
        <f>IFERROR(VLOOKUP(F39589,english_mapping!A:B,2,FALSE),"NA")</f>
        <v>1</v>
      </c>
      <c r="L39589" t="str">
        <f t="shared" si="618"/>
        <v>Fitness</v>
      </c>
    </row>
    <row r="39590" spans="1:12" x14ac:dyDescent="0.25">
      <c r="A39590" t="s">
        <v>138590</v>
      </c>
      <c r="B39590" t="s">
        <v>138591</v>
      </c>
      <c r="C39590" t="s">
        <v>138592</v>
      </c>
      <c r="D39590" t="s">
        <v>138593</v>
      </c>
      <c r="E39590" t="s">
        <v>14</v>
      </c>
      <c r="F39590" t="s">
        <v>124</v>
      </c>
      <c r="G39590" t="s">
        <v>125</v>
      </c>
      <c r="H39590" t="s">
        <v>126</v>
      </c>
      <c r="I39590" t="s">
        <v>126</v>
      </c>
      <c r="J39590" t="s">
        <v>10182</v>
      </c>
      <c r="K39590" t="b">
        <f>IFERROR(VLOOKUP(F39590,english_mapping!A:B,2,FALSE),"NA")</f>
        <v>1</v>
      </c>
      <c r="L39590" t="str">
        <f t="shared" si="618"/>
        <v>Business Analytics</v>
      </c>
    </row>
    <row r="39591" spans="1:12" x14ac:dyDescent="0.25">
      <c r="A39591" t="s">
        <v>138594</v>
      </c>
      <c r="B39591" t="s">
        <v>138595</v>
      </c>
      <c r="C39591" t="s">
        <v>138596</v>
      </c>
      <c r="D39591" t="s">
        <v>70</v>
      </c>
      <c r="E39591" t="s">
        <v>14</v>
      </c>
      <c r="F39591" t="s">
        <v>21</v>
      </c>
      <c r="G39591" t="s">
        <v>101</v>
      </c>
      <c r="H39591" t="s">
        <v>102</v>
      </c>
      <c r="I39591" t="s">
        <v>103</v>
      </c>
      <c r="J39591" s="1">
        <v>40248</v>
      </c>
      <c r="K39591" t="b">
        <f>IFERROR(VLOOKUP(F39591,english_mapping!A:B,2,FALSE),"NA")</f>
        <v>1</v>
      </c>
      <c r="L39591" t="str">
        <f t="shared" si="618"/>
        <v>E-Commerce</v>
      </c>
    </row>
    <row r="39592" spans="1:12" x14ac:dyDescent="0.25">
      <c r="A39592" t="s">
        <v>138597</v>
      </c>
      <c r="B39592" t="s">
        <v>138598</v>
      </c>
      <c r="C39592" t="s">
        <v>138599</v>
      </c>
      <c r="D39592" t="s">
        <v>138600</v>
      </c>
      <c r="E39592" t="s">
        <v>14</v>
      </c>
      <c r="F39592" t="s">
        <v>649</v>
      </c>
      <c r="G39592">
        <v>4</v>
      </c>
      <c r="H39592" t="s">
        <v>3333</v>
      </c>
      <c r="I39592" t="s">
        <v>3333</v>
      </c>
      <c r="J39592" s="1">
        <v>39083</v>
      </c>
      <c r="K39592" t="b">
        <f>IFERROR(VLOOKUP(F39592,english_mapping!A:B,2,FALSE),"NA")</f>
        <v>1</v>
      </c>
      <c r="L39592" t="str">
        <f t="shared" si="618"/>
        <v>Developer APIs</v>
      </c>
    </row>
    <row r="39593" spans="1:12" x14ac:dyDescent="0.25">
      <c r="A39593" t="s">
        <v>138601</v>
      </c>
      <c r="B39593" t="s">
        <v>138602</v>
      </c>
      <c r="C39593" t="s">
        <v>138603</v>
      </c>
      <c r="D39593" t="s">
        <v>138604</v>
      </c>
      <c r="E39593" t="s">
        <v>14</v>
      </c>
      <c r="F39593" t="s">
        <v>560</v>
      </c>
      <c r="G39593">
        <v>29</v>
      </c>
      <c r="H39593" t="s">
        <v>763</v>
      </c>
      <c r="I39593" t="s">
        <v>763</v>
      </c>
      <c r="J39593" s="1">
        <v>40555</v>
      </c>
      <c r="K39593" t="b">
        <f>IFERROR(VLOOKUP(F39593,english_mapping!A:B,2,FALSE),"NA")</f>
        <v>0</v>
      </c>
      <c r="L39593" t="str">
        <f t="shared" si="618"/>
        <v>Babies</v>
      </c>
    </row>
    <row r="39594" spans="1:12" x14ac:dyDescent="0.25">
      <c r="A39594" t="s">
        <v>138605</v>
      </c>
      <c r="B39594" t="s">
        <v>138606</v>
      </c>
      <c r="C39594" t="s">
        <v>138607</v>
      </c>
      <c r="D39594" t="s">
        <v>138608</v>
      </c>
      <c r="E39594" t="s">
        <v>14</v>
      </c>
      <c r="F39594" t="s">
        <v>21</v>
      </c>
      <c r="G39594" t="s">
        <v>59</v>
      </c>
      <c r="H39594" t="s">
        <v>60</v>
      </c>
      <c r="I39594" t="s">
        <v>269</v>
      </c>
      <c r="J39594" s="1">
        <v>41709</v>
      </c>
      <c r="K39594" t="b">
        <f>IFERROR(VLOOKUP(F39594,english_mapping!A:B,2,FALSE),"NA")</f>
        <v>1</v>
      </c>
      <c r="L39594" t="str">
        <f t="shared" si="618"/>
        <v>E-Commerce</v>
      </c>
    </row>
    <row r="39595" spans="1:12" x14ac:dyDescent="0.25">
      <c r="A39595" t="s">
        <v>138609</v>
      </c>
      <c r="B39595" t="s">
        <v>138610</v>
      </c>
      <c r="C39595" t="s">
        <v>138611</v>
      </c>
      <c r="D39595" t="s">
        <v>356</v>
      </c>
      <c r="E39595" t="s">
        <v>14</v>
      </c>
      <c r="F39595" t="s">
        <v>33</v>
      </c>
      <c r="G39595">
        <v>23</v>
      </c>
      <c r="H39595" t="s">
        <v>179</v>
      </c>
      <c r="I39595" t="s">
        <v>179</v>
      </c>
      <c r="K39595" t="b">
        <f>IFERROR(VLOOKUP(F39595,english_mapping!A:B,2,FALSE),"NA")</f>
        <v>0</v>
      </c>
      <c r="L39595" t="str">
        <f t="shared" si="618"/>
        <v>Manufacturing</v>
      </c>
    </row>
    <row r="39596" spans="1:12" x14ac:dyDescent="0.25">
      <c r="A39596" t="s">
        <v>138612</v>
      </c>
      <c r="B39596" t="s">
        <v>138613</v>
      </c>
      <c r="C39596" t="s">
        <v>138614</v>
      </c>
      <c r="D39596" t="s">
        <v>51</v>
      </c>
      <c r="E39596" t="s">
        <v>14</v>
      </c>
      <c r="F39596" t="s">
        <v>21</v>
      </c>
      <c r="G39596" t="s">
        <v>993</v>
      </c>
      <c r="H39596" t="s">
        <v>994</v>
      </c>
      <c r="I39596" t="s">
        <v>994</v>
      </c>
      <c r="J39596" s="1">
        <v>37622</v>
      </c>
      <c r="K39596" t="b">
        <f>IFERROR(VLOOKUP(F39596,english_mapping!A:B,2,FALSE),"NA")</f>
        <v>1</v>
      </c>
      <c r="L39596" t="str">
        <f t="shared" si="618"/>
        <v>Biotechnology</v>
      </c>
    </row>
    <row r="39597" spans="1:12" x14ac:dyDescent="0.25">
      <c r="A39597" t="s">
        <v>138615</v>
      </c>
      <c r="B39597" t="s">
        <v>138616</v>
      </c>
      <c r="C39597" t="s">
        <v>138617</v>
      </c>
      <c r="D39597" t="s">
        <v>3881</v>
      </c>
      <c r="E39597" t="s">
        <v>14</v>
      </c>
      <c r="F39597" t="s">
        <v>21</v>
      </c>
      <c r="G39597" t="s">
        <v>285</v>
      </c>
      <c r="H39597" t="s">
        <v>587</v>
      </c>
      <c r="I39597" t="s">
        <v>12499</v>
      </c>
      <c r="J39597" s="1">
        <v>39083</v>
      </c>
      <c r="K39597" t="b">
        <f>IFERROR(VLOOKUP(F39597,english_mapping!A:B,2,FALSE),"NA")</f>
        <v>1</v>
      </c>
      <c r="L39597" t="str">
        <f t="shared" si="618"/>
        <v>Medical Devices</v>
      </c>
    </row>
    <row r="39598" spans="1:12" x14ac:dyDescent="0.25">
      <c r="A39598" t="s">
        <v>138618</v>
      </c>
      <c r="B39598" t="s">
        <v>138619</v>
      </c>
      <c r="C39598" t="s">
        <v>138620</v>
      </c>
      <c r="D39598" t="s">
        <v>138621</v>
      </c>
      <c r="E39598" t="s">
        <v>14</v>
      </c>
      <c r="F39598" t="s">
        <v>3397</v>
      </c>
      <c r="G39598">
        <v>17</v>
      </c>
      <c r="H39598" t="s">
        <v>6349</v>
      </c>
      <c r="I39598" t="s">
        <v>72488</v>
      </c>
      <c r="J39598" s="1">
        <v>38446</v>
      </c>
      <c r="K39598" t="b">
        <f>IFERROR(VLOOKUP(F39598,english_mapping!A:B,2,FALSE),"NA")</f>
        <v>0</v>
      </c>
      <c r="L39598" t="str">
        <f t="shared" si="618"/>
        <v>Hospitality</v>
      </c>
    </row>
    <row r="39599" spans="1:12" x14ac:dyDescent="0.25">
      <c r="A39599" t="s">
        <v>138622</v>
      </c>
      <c r="B39599" t="s">
        <v>138623</v>
      </c>
      <c r="C39599" t="s">
        <v>138624</v>
      </c>
      <c r="D39599" t="s">
        <v>38</v>
      </c>
      <c r="E39599" t="s">
        <v>109</v>
      </c>
      <c r="F39599" t="s">
        <v>124</v>
      </c>
      <c r="G39599" t="s">
        <v>14506</v>
      </c>
      <c r="H39599" t="s">
        <v>3296</v>
      </c>
      <c r="I39599" t="s">
        <v>82228</v>
      </c>
      <c r="J39599" s="1">
        <v>32509</v>
      </c>
      <c r="K39599" t="b">
        <f>IFERROR(VLOOKUP(F39599,english_mapping!A:B,2,FALSE),"NA")</f>
        <v>1</v>
      </c>
      <c r="L39599" t="str">
        <f t="shared" si="618"/>
        <v>Software</v>
      </c>
    </row>
    <row r="39600" spans="1:12" x14ac:dyDescent="0.25">
      <c r="A39600" t="s">
        <v>138625</v>
      </c>
      <c r="B39600" t="s">
        <v>138626</v>
      </c>
      <c r="C39600" t="s">
        <v>138627</v>
      </c>
      <c r="D39600" t="s">
        <v>51</v>
      </c>
      <c r="E39600" t="s">
        <v>14</v>
      </c>
      <c r="F39600" t="s">
        <v>52</v>
      </c>
      <c r="G39600" t="s">
        <v>200</v>
      </c>
      <c r="H39600" t="s">
        <v>201</v>
      </c>
      <c r="I39600" t="s">
        <v>201</v>
      </c>
      <c r="J39600" s="1">
        <v>37622</v>
      </c>
      <c r="K39600" t="b">
        <f>IFERROR(VLOOKUP(F39600,english_mapping!A:B,2,FALSE),"NA")</f>
        <v>1</v>
      </c>
      <c r="L39600" t="str">
        <f t="shared" si="618"/>
        <v>Biotechnology</v>
      </c>
    </row>
    <row r="39601" spans="1:12" x14ac:dyDescent="0.25">
      <c r="A39601" t="s">
        <v>138628</v>
      </c>
      <c r="B39601" t="s">
        <v>138629</v>
      </c>
      <c r="C39601" t="s">
        <v>138630</v>
      </c>
      <c r="D39601" t="s">
        <v>138631</v>
      </c>
      <c r="E39601" t="s">
        <v>205</v>
      </c>
      <c r="F39601" t="s">
        <v>274</v>
      </c>
      <c r="G39601">
        <v>17</v>
      </c>
      <c r="H39601" t="s">
        <v>468</v>
      </c>
      <c r="I39601" t="s">
        <v>468</v>
      </c>
      <c r="J39601" s="1">
        <v>39448</v>
      </c>
      <c r="K39601" t="b">
        <f>IFERROR(VLOOKUP(F39601,english_mapping!A:B,2,FALSE),"NA")</f>
        <v>0</v>
      </c>
      <c r="L39601" t="str">
        <f t="shared" si="618"/>
        <v>Games</v>
      </c>
    </row>
    <row r="39602" spans="1:12" x14ac:dyDescent="0.25">
      <c r="A39602" t="s">
        <v>138632</v>
      </c>
      <c r="B39602" t="s">
        <v>138633</v>
      </c>
      <c r="C39602" t="s">
        <v>138634</v>
      </c>
      <c r="D39602" t="s">
        <v>138635</v>
      </c>
      <c r="E39602" t="s">
        <v>14</v>
      </c>
      <c r="J39602" s="1">
        <v>40909</v>
      </c>
      <c r="K39602" t="str">
        <f>IFERROR(VLOOKUP(F39602,english_mapping!A:B,2,FALSE),"NA")</f>
        <v>NA</v>
      </c>
      <c r="L39602" t="str">
        <f t="shared" si="618"/>
        <v>Career Management</v>
      </c>
    </row>
    <row r="39603" spans="1:12" x14ac:dyDescent="0.25">
      <c r="A39603" t="s">
        <v>138636</v>
      </c>
      <c r="B39603" t="s">
        <v>138637</v>
      </c>
      <c r="C39603" t="s">
        <v>138638</v>
      </c>
      <c r="D39603" t="s">
        <v>138639</v>
      </c>
      <c r="E39603" t="s">
        <v>14</v>
      </c>
      <c r="F39603" t="s">
        <v>21</v>
      </c>
      <c r="G39603" t="s">
        <v>59</v>
      </c>
      <c r="H39603" t="s">
        <v>6651</v>
      </c>
      <c r="I39603" t="s">
        <v>11537</v>
      </c>
      <c r="J39603" s="1">
        <v>40909</v>
      </c>
      <c r="K39603" t="b">
        <f>IFERROR(VLOOKUP(F39603,english_mapping!A:B,2,FALSE),"NA")</f>
        <v>1</v>
      </c>
      <c r="L39603" t="str">
        <f t="shared" si="618"/>
        <v>Event Management</v>
      </c>
    </row>
    <row r="39604" spans="1:12" x14ac:dyDescent="0.25">
      <c r="A39604" t="s">
        <v>138640</v>
      </c>
      <c r="B39604" t="s">
        <v>138641</v>
      </c>
      <c r="C39604" t="s">
        <v>138642</v>
      </c>
      <c r="D39604" t="s">
        <v>27501</v>
      </c>
      <c r="E39604" t="s">
        <v>109</v>
      </c>
      <c r="F39604" t="s">
        <v>484</v>
      </c>
      <c r="H39604" t="s">
        <v>485</v>
      </c>
      <c r="I39604" t="s">
        <v>485</v>
      </c>
      <c r="J39604" s="1">
        <v>40544</v>
      </c>
      <c r="K39604" t="b">
        <f>IFERROR(VLOOKUP(F39604,english_mapping!A:B,2,FALSE),"NA")</f>
        <v>1</v>
      </c>
      <c r="L39604" t="str">
        <f t="shared" si="618"/>
        <v>Consumers</v>
      </c>
    </row>
    <row r="39605" spans="1:12" x14ac:dyDescent="0.25">
      <c r="A39605" t="s">
        <v>138643</v>
      </c>
      <c r="B39605" t="s">
        <v>138644</v>
      </c>
      <c r="C39605" t="s">
        <v>138645</v>
      </c>
      <c r="D39605" t="s">
        <v>1275</v>
      </c>
      <c r="E39605" t="s">
        <v>14</v>
      </c>
      <c r="F39605" t="s">
        <v>1087</v>
      </c>
      <c r="G39605">
        <v>7</v>
      </c>
      <c r="H39605" t="s">
        <v>11105</v>
      </c>
      <c r="I39605" t="s">
        <v>11105</v>
      </c>
      <c r="K39605" t="b">
        <f>IFERROR(VLOOKUP(F39605,english_mapping!A:B,2,FALSE),"NA")</f>
        <v>0</v>
      </c>
      <c r="L39605" t="str">
        <f t="shared" si="618"/>
        <v>Health Care</v>
      </c>
    </row>
    <row r="39606" spans="1:12" x14ac:dyDescent="0.25">
      <c r="A39606" t="s">
        <v>138646</v>
      </c>
      <c r="B39606" t="s">
        <v>138647</v>
      </c>
      <c r="C39606" t="s">
        <v>138648</v>
      </c>
      <c r="D39606" t="s">
        <v>2418</v>
      </c>
      <c r="E39606" t="s">
        <v>14</v>
      </c>
      <c r="F39606" t="s">
        <v>15</v>
      </c>
      <c r="G39606">
        <v>16</v>
      </c>
      <c r="H39606" t="s">
        <v>16</v>
      </c>
      <c r="I39606" t="s">
        <v>16</v>
      </c>
      <c r="K39606" t="b">
        <f>IFERROR(VLOOKUP(F39606,english_mapping!A:B,2,FALSE),"NA")</f>
        <v>1</v>
      </c>
      <c r="L39606" t="str">
        <f t="shared" si="618"/>
        <v>Food Processing</v>
      </c>
    </row>
    <row r="39607" spans="1:12" x14ac:dyDescent="0.25">
      <c r="A39607" t="s">
        <v>138649</v>
      </c>
      <c r="B39607" t="s">
        <v>138650</v>
      </c>
      <c r="C39607" t="s">
        <v>138651</v>
      </c>
      <c r="D39607" t="s">
        <v>138652</v>
      </c>
      <c r="E39607" t="s">
        <v>14</v>
      </c>
      <c r="F39607" t="s">
        <v>661</v>
      </c>
      <c r="G39607">
        <v>8</v>
      </c>
      <c r="H39607" t="s">
        <v>8533</v>
      </c>
      <c r="I39607" t="s">
        <v>138653</v>
      </c>
      <c r="J39607" s="1">
        <v>39094</v>
      </c>
      <c r="K39607" t="b">
        <f>IFERROR(VLOOKUP(F39607,english_mapping!A:B,2,FALSE),"NA")</f>
        <v>0</v>
      </c>
      <c r="L39607" t="str">
        <f t="shared" si="618"/>
        <v>Media</v>
      </c>
    </row>
    <row r="39608" spans="1:12" x14ac:dyDescent="0.25">
      <c r="A39608" t="s">
        <v>138654</v>
      </c>
      <c r="B39608" t="s">
        <v>138655</v>
      </c>
      <c r="C39608" t="s">
        <v>138656</v>
      </c>
      <c r="D39608" t="s">
        <v>654</v>
      </c>
      <c r="E39608" t="s">
        <v>14</v>
      </c>
      <c r="F39608" t="s">
        <v>21</v>
      </c>
      <c r="G39608" t="s">
        <v>379</v>
      </c>
      <c r="H39608" t="s">
        <v>1239</v>
      </c>
      <c r="I39608" t="s">
        <v>1239</v>
      </c>
      <c r="J39608" t="s">
        <v>61955</v>
      </c>
      <c r="K39608" t="b">
        <f>IFERROR(VLOOKUP(F39608,english_mapping!A:B,2,FALSE),"NA")</f>
        <v>1</v>
      </c>
      <c r="L39608" t="str">
        <f t="shared" si="618"/>
        <v>News</v>
      </c>
    </row>
    <row r="39609" spans="1:12" x14ac:dyDescent="0.25">
      <c r="A39609" t="s">
        <v>138657</v>
      </c>
      <c r="B39609" t="s">
        <v>138658</v>
      </c>
      <c r="C39609" t="s">
        <v>138659</v>
      </c>
      <c r="D39609" t="s">
        <v>65</v>
      </c>
      <c r="E39609" t="s">
        <v>14</v>
      </c>
      <c r="F39609" t="s">
        <v>21</v>
      </c>
      <c r="G39609" t="s">
        <v>101</v>
      </c>
      <c r="H39609" t="s">
        <v>102</v>
      </c>
      <c r="I39609" t="s">
        <v>103</v>
      </c>
      <c r="K39609" t="b">
        <f>IFERROR(VLOOKUP(F39609,english_mapping!A:B,2,FALSE),"NA")</f>
        <v>1</v>
      </c>
      <c r="L39609" t="str">
        <f t="shared" si="618"/>
        <v>Mobile</v>
      </c>
    </row>
    <row r="39610" spans="1:12" x14ac:dyDescent="0.25">
      <c r="A39610" t="s">
        <v>138660</v>
      </c>
      <c r="B39610" t="s">
        <v>138661</v>
      </c>
      <c r="C39610" t="s">
        <v>138662</v>
      </c>
      <c r="D39610" t="s">
        <v>356</v>
      </c>
      <c r="E39610" t="s">
        <v>14</v>
      </c>
      <c r="F39610" t="s">
        <v>21</v>
      </c>
      <c r="G39610" t="s">
        <v>59</v>
      </c>
      <c r="H39610" t="s">
        <v>90</v>
      </c>
      <c r="I39610" t="s">
        <v>4272</v>
      </c>
      <c r="J39610" s="1">
        <v>39814</v>
      </c>
      <c r="K39610" t="b">
        <f>IFERROR(VLOOKUP(F39610,english_mapping!A:B,2,FALSE),"NA")</f>
        <v>1</v>
      </c>
      <c r="L39610" t="str">
        <f t="shared" si="618"/>
        <v>Manufacturing</v>
      </c>
    </row>
    <row r="39611" spans="1:12" x14ac:dyDescent="0.25">
      <c r="A39611" t="s">
        <v>138663</v>
      </c>
      <c r="B39611" t="s">
        <v>138664</v>
      </c>
      <c r="C39611" t="s">
        <v>138665</v>
      </c>
      <c r="D39611" t="s">
        <v>138666</v>
      </c>
      <c r="E39611" t="s">
        <v>14</v>
      </c>
      <c r="F39611" t="s">
        <v>649</v>
      </c>
      <c r="G39611">
        <v>25</v>
      </c>
      <c r="H39611" t="s">
        <v>84149</v>
      </c>
      <c r="I39611" t="s">
        <v>84149</v>
      </c>
      <c r="K39611" t="b">
        <f>IFERROR(VLOOKUP(F39611,english_mapping!A:B,2,FALSE),"NA")</f>
        <v>1</v>
      </c>
      <c r="L39611" t="str">
        <f t="shared" si="618"/>
        <v>E-Commerce</v>
      </c>
    </row>
    <row r="39612" spans="1:12" x14ac:dyDescent="0.25">
      <c r="A39612" t="s">
        <v>138667</v>
      </c>
      <c r="B39612" t="s">
        <v>138668</v>
      </c>
      <c r="C39612" t="s">
        <v>138669</v>
      </c>
      <c r="D39612" t="s">
        <v>138670</v>
      </c>
      <c r="E39612" t="s">
        <v>14</v>
      </c>
      <c r="F39612" t="s">
        <v>21</v>
      </c>
      <c r="G39612" t="s">
        <v>59</v>
      </c>
      <c r="H39612" t="s">
        <v>90</v>
      </c>
      <c r="I39612" t="s">
        <v>2674</v>
      </c>
      <c r="J39612" s="1">
        <v>41642</v>
      </c>
      <c r="K39612" t="b">
        <f>IFERROR(VLOOKUP(F39612,english_mapping!A:B,2,FALSE),"NA")</f>
        <v>1</v>
      </c>
      <c r="L39612" t="str">
        <f t="shared" si="618"/>
        <v>Artificial Intelligence</v>
      </c>
    </row>
    <row r="39613" spans="1:12" x14ac:dyDescent="0.25">
      <c r="A39613" t="s">
        <v>138671</v>
      </c>
      <c r="B39613" t="s">
        <v>138672</v>
      </c>
      <c r="C39613" t="s">
        <v>138673</v>
      </c>
      <c r="D39613" t="s">
        <v>138674</v>
      </c>
      <c r="E39613" t="s">
        <v>14</v>
      </c>
      <c r="F39613" t="s">
        <v>21</v>
      </c>
      <c r="G39613" t="s">
        <v>101</v>
      </c>
      <c r="H39613" t="s">
        <v>102</v>
      </c>
      <c r="I39613" t="s">
        <v>103</v>
      </c>
      <c r="J39613" s="1">
        <v>39091</v>
      </c>
      <c r="K39613" t="b">
        <f>IFERROR(VLOOKUP(F39613,english_mapping!A:B,2,FALSE),"NA")</f>
        <v>1</v>
      </c>
      <c r="L39613" t="str">
        <f t="shared" si="618"/>
        <v>Android</v>
      </c>
    </row>
    <row r="39614" spans="1:12" x14ac:dyDescent="0.25">
      <c r="A39614" t="s">
        <v>138675</v>
      </c>
      <c r="B39614" t="s">
        <v>138676</v>
      </c>
      <c r="C39614" t="s">
        <v>138677</v>
      </c>
      <c r="D39614" t="s">
        <v>38</v>
      </c>
      <c r="E39614" t="s">
        <v>14</v>
      </c>
      <c r="F39614" t="s">
        <v>161</v>
      </c>
      <c r="G39614" t="s">
        <v>17512</v>
      </c>
      <c r="H39614" t="s">
        <v>84297</v>
      </c>
      <c r="I39614" t="s">
        <v>84298</v>
      </c>
      <c r="J39614" t="s">
        <v>138678</v>
      </c>
      <c r="K39614" t="b">
        <f>IFERROR(VLOOKUP(F39614,english_mapping!A:B,2,FALSE),"NA")</f>
        <v>0</v>
      </c>
      <c r="L39614" t="str">
        <f t="shared" si="618"/>
        <v>Software</v>
      </c>
    </row>
    <row r="39615" spans="1:12" x14ac:dyDescent="0.25">
      <c r="A39615" t="s">
        <v>138679</v>
      </c>
      <c r="B39615" t="s">
        <v>138680</v>
      </c>
      <c r="E39615" t="s">
        <v>14</v>
      </c>
      <c r="K39615" t="str">
        <f>IFERROR(VLOOKUP(F39615,english_mapping!A:B,2,FALSE),"NA")</f>
        <v>NA</v>
      </c>
      <c r="L39615">
        <f t="shared" si="618"/>
        <v>0</v>
      </c>
    </row>
    <row r="39616" spans="1:12" x14ac:dyDescent="0.25">
      <c r="A39616" t="s">
        <v>138681</v>
      </c>
      <c r="B39616" t="s">
        <v>138682</v>
      </c>
      <c r="C39616" t="s">
        <v>138683</v>
      </c>
      <c r="D39616" t="s">
        <v>138684</v>
      </c>
      <c r="E39616" t="s">
        <v>14</v>
      </c>
      <c r="F39616" t="s">
        <v>4240</v>
      </c>
      <c r="J39616" s="1">
        <v>41275</v>
      </c>
      <c r="K39616" t="b">
        <f>IFERROR(VLOOKUP(F39616,english_mapping!A:B,2,FALSE),"NA")</f>
        <v>0</v>
      </c>
      <c r="L39616" t="str">
        <f t="shared" si="618"/>
        <v>Consumers</v>
      </c>
    </row>
    <row r="39617" spans="1:12" x14ac:dyDescent="0.25">
      <c r="A39617" t="s">
        <v>138685</v>
      </c>
      <c r="B39617" t="s">
        <v>138686</v>
      </c>
      <c r="C39617" t="s">
        <v>138687</v>
      </c>
      <c r="D39617" t="s">
        <v>3928</v>
      </c>
      <c r="E39617" t="s">
        <v>14</v>
      </c>
      <c r="F39617" t="s">
        <v>21</v>
      </c>
      <c r="G39617" t="s">
        <v>59</v>
      </c>
      <c r="H39617" t="s">
        <v>60</v>
      </c>
      <c r="I39617" t="s">
        <v>817</v>
      </c>
      <c r="J39617" t="s">
        <v>30213</v>
      </c>
      <c r="K39617" t="b">
        <f>IFERROR(VLOOKUP(F39617,english_mapping!A:B,2,FALSE),"NA")</f>
        <v>1</v>
      </c>
      <c r="L39617" t="str">
        <f t="shared" si="618"/>
        <v>Health Care</v>
      </c>
    </row>
    <row r="39618" spans="1:12" x14ac:dyDescent="0.25">
      <c r="A39618" t="s">
        <v>138688</v>
      </c>
      <c r="B39618" t="s">
        <v>138689</v>
      </c>
      <c r="C39618" t="s">
        <v>138690</v>
      </c>
      <c r="D39618" t="s">
        <v>38</v>
      </c>
      <c r="E39618" t="s">
        <v>14</v>
      </c>
      <c r="F39618" t="s">
        <v>21</v>
      </c>
      <c r="G39618" t="s">
        <v>59</v>
      </c>
      <c r="H39618" t="s">
        <v>60</v>
      </c>
      <c r="I39618" t="s">
        <v>61</v>
      </c>
      <c r="J39618" s="1">
        <v>35796</v>
      </c>
      <c r="K39618" t="b">
        <f>IFERROR(VLOOKUP(F39618,english_mapping!A:B,2,FALSE),"NA")</f>
        <v>1</v>
      </c>
      <c r="L39618" t="str">
        <f t="shared" si="618"/>
        <v>Software</v>
      </c>
    </row>
    <row r="39619" spans="1:12" x14ac:dyDescent="0.25">
      <c r="A39619" t="s">
        <v>138691</v>
      </c>
      <c r="B39619" t="s">
        <v>138692</v>
      </c>
      <c r="C39619" t="s">
        <v>138693</v>
      </c>
      <c r="D39619" t="s">
        <v>138694</v>
      </c>
      <c r="E39619" t="s">
        <v>14</v>
      </c>
      <c r="F39619" t="s">
        <v>21</v>
      </c>
      <c r="G39619" t="s">
        <v>59</v>
      </c>
      <c r="H39619" t="s">
        <v>60</v>
      </c>
      <c r="I39619" t="s">
        <v>269</v>
      </c>
      <c r="J39619" s="1">
        <v>39455</v>
      </c>
      <c r="K39619" t="b">
        <f>IFERROR(VLOOKUP(F39619,english_mapping!A:B,2,FALSE),"NA")</f>
        <v>1</v>
      </c>
      <c r="L39619" t="str">
        <f t="shared" si="618"/>
        <v>Curated Web</v>
      </c>
    </row>
    <row r="39620" spans="1:12" x14ac:dyDescent="0.25">
      <c r="A39620" t="s">
        <v>138695</v>
      </c>
      <c r="B39620" t="s">
        <v>138696</v>
      </c>
      <c r="D39620" t="s">
        <v>1275</v>
      </c>
      <c r="E39620" t="s">
        <v>14</v>
      </c>
      <c r="K39620" t="str">
        <f>IFERROR(VLOOKUP(F39620,english_mapping!A:B,2,FALSE),"NA")</f>
        <v>NA</v>
      </c>
      <c r="L39620" t="str">
        <f t="shared" ref="L39620:L39683" si="619">IFERROR(LEFT(D39620,(FIND("|",D39620))-1),D39620)</f>
        <v>Health Care</v>
      </c>
    </row>
    <row r="39621" spans="1:12" x14ac:dyDescent="0.25">
      <c r="A39621" t="s">
        <v>138697</v>
      </c>
      <c r="B39621" t="s">
        <v>138698</v>
      </c>
      <c r="C39621" t="s">
        <v>138699</v>
      </c>
      <c r="D39621" t="s">
        <v>38</v>
      </c>
      <c r="E39621" t="s">
        <v>14</v>
      </c>
      <c r="F39621" t="s">
        <v>15</v>
      </c>
      <c r="G39621">
        <v>16</v>
      </c>
      <c r="H39621" t="s">
        <v>138700</v>
      </c>
      <c r="I39621" t="s">
        <v>138700</v>
      </c>
      <c r="J39621" t="s">
        <v>2944</v>
      </c>
      <c r="K39621" t="b">
        <f>IFERROR(VLOOKUP(F39621,english_mapping!A:B,2,FALSE),"NA")</f>
        <v>1</v>
      </c>
      <c r="L39621" t="str">
        <f t="shared" si="619"/>
        <v>Software</v>
      </c>
    </row>
    <row r="39622" spans="1:12" x14ac:dyDescent="0.25">
      <c r="A39622" t="s">
        <v>138701</v>
      </c>
      <c r="B39622" t="s">
        <v>138702</v>
      </c>
      <c r="C39622" t="s">
        <v>138703</v>
      </c>
      <c r="D39622" t="s">
        <v>138704</v>
      </c>
      <c r="E39622" t="s">
        <v>14</v>
      </c>
      <c r="F39622" t="s">
        <v>21</v>
      </c>
      <c r="G39622" t="s">
        <v>534</v>
      </c>
      <c r="H39622" t="s">
        <v>535</v>
      </c>
      <c r="I39622" t="s">
        <v>536</v>
      </c>
      <c r="J39622" s="1">
        <v>41647</v>
      </c>
      <c r="K39622" t="b">
        <f>IFERROR(VLOOKUP(F39622,english_mapping!A:B,2,FALSE),"NA")</f>
        <v>1</v>
      </c>
      <c r="L39622" t="str">
        <f t="shared" si="619"/>
        <v>Internet</v>
      </c>
    </row>
    <row r="39623" spans="1:12" x14ac:dyDescent="0.25">
      <c r="A39623" t="s">
        <v>138705</v>
      </c>
      <c r="B39623" t="s">
        <v>138706</v>
      </c>
      <c r="C39623" t="s">
        <v>138707</v>
      </c>
      <c r="D39623" t="s">
        <v>138708</v>
      </c>
      <c r="E39623" t="s">
        <v>14</v>
      </c>
      <c r="F39623" t="s">
        <v>21</v>
      </c>
      <c r="G39623" t="s">
        <v>101</v>
      </c>
      <c r="H39623" t="s">
        <v>102</v>
      </c>
      <c r="I39623" t="s">
        <v>5448</v>
      </c>
      <c r="K39623" t="b">
        <f>IFERROR(VLOOKUP(F39623,english_mapping!A:B,2,FALSE),"NA")</f>
        <v>1</v>
      </c>
      <c r="L39623" t="str">
        <f t="shared" si="619"/>
        <v>Enterprise Software</v>
      </c>
    </row>
    <row r="39624" spans="1:12" x14ac:dyDescent="0.25">
      <c r="A39624" t="s">
        <v>138709</v>
      </c>
      <c r="B39624" t="s">
        <v>138710</v>
      </c>
      <c r="D39624" t="s">
        <v>138711</v>
      </c>
      <c r="E39624" t="s">
        <v>14</v>
      </c>
      <c r="F39624" t="s">
        <v>21</v>
      </c>
      <c r="G39624" t="s">
        <v>101</v>
      </c>
      <c r="H39624" t="s">
        <v>102</v>
      </c>
      <c r="I39624" t="s">
        <v>103</v>
      </c>
      <c r="J39624" s="1">
        <v>41275</v>
      </c>
      <c r="K39624" t="b">
        <f>IFERROR(VLOOKUP(F39624,english_mapping!A:B,2,FALSE),"NA")</f>
        <v>1</v>
      </c>
      <c r="L39624" t="str">
        <f t="shared" si="619"/>
        <v>3D Printing</v>
      </c>
    </row>
    <row r="39625" spans="1:12" x14ac:dyDescent="0.25">
      <c r="A39625" t="s">
        <v>138712</v>
      </c>
      <c r="B39625" t="s">
        <v>138713</v>
      </c>
      <c r="C39625" t="s">
        <v>138714</v>
      </c>
      <c r="D39625" t="s">
        <v>8716</v>
      </c>
      <c r="E39625" t="s">
        <v>14</v>
      </c>
      <c r="F39625" t="s">
        <v>21</v>
      </c>
      <c r="G39625" t="s">
        <v>59</v>
      </c>
      <c r="H39625" t="s">
        <v>60</v>
      </c>
      <c r="I39625" t="s">
        <v>1434</v>
      </c>
      <c r="J39625" s="1">
        <v>37987</v>
      </c>
      <c r="K39625" t="b">
        <f>IFERROR(VLOOKUP(F39625,english_mapping!A:B,2,FALSE),"NA")</f>
        <v>1</v>
      </c>
      <c r="L39625" t="str">
        <f t="shared" si="619"/>
        <v>Analytics</v>
      </c>
    </row>
    <row r="39626" spans="1:12" x14ac:dyDescent="0.25">
      <c r="A39626" t="s">
        <v>138715</v>
      </c>
      <c r="B39626" t="s">
        <v>138716</v>
      </c>
      <c r="C39626" t="s">
        <v>138717</v>
      </c>
      <c r="D39626" t="s">
        <v>51</v>
      </c>
      <c r="E39626" t="s">
        <v>14</v>
      </c>
      <c r="F39626" t="s">
        <v>21</v>
      </c>
      <c r="G39626" t="s">
        <v>59</v>
      </c>
      <c r="H39626" t="s">
        <v>60</v>
      </c>
      <c r="I39626" t="s">
        <v>269</v>
      </c>
      <c r="J39626" s="1">
        <v>40188</v>
      </c>
      <c r="K39626" t="b">
        <f>IFERROR(VLOOKUP(F39626,english_mapping!A:B,2,FALSE),"NA")</f>
        <v>1</v>
      </c>
      <c r="L39626" t="str">
        <f t="shared" si="619"/>
        <v>Biotechnology</v>
      </c>
    </row>
    <row r="39627" spans="1:12" x14ac:dyDescent="0.25">
      <c r="A39627" t="s">
        <v>138718</v>
      </c>
      <c r="B39627" t="s">
        <v>138719</v>
      </c>
      <c r="C39627" t="s">
        <v>138720</v>
      </c>
      <c r="D39627" t="s">
        <v>51</v>
      </c>
      <c r="E39627" t="s">
        <v>205</v>
      </c>
      <c r="F39627" t="s">
        <v>21</v>
      </c>
      <c r="G39627" t="s">
        <v>77</v>
      </c>
      <c r="H39627" t="s">
        <v>1804</v>
      </c>
      <c r="I39627" t="s">
        <v>1805</v>
      </c>
      <c r="K39627" t="b">
        <f>IFERROR(VLOOKUP(F39627,english_mapping!A:B,2,FALSE),"NA")</f>
        <v>1</v>
      </c>
      <c r="L39627" t="str">
        <f t="shared" si="619"/>
        <v>Biotechnology</v>
      </c>
    </row>
    <row r="39628" spans="1:12" x14ac:dyDescent="0.25">
      <c r="A39628" t="s">
        <v>138721</v>
      </c>
      <c r="B39628" t="s">
        <v>138722</v>
      </c>
      <c r="C39628" t="s">
        <v>138723</v>
      </c>
      <c r="D39628" t="s">
        <v>70</v>
      </c>
      <c r="E39628" t="s">
        <v>14</v>
      </c>
      <c r="F39628" t="s">
        <v>52</v>
      </c>
      <c r="G39628" t="s">
        <v>200</v>
      </c>
      <c r="H39628" t="s">
        <v>201</v>
      </c>
      <c r="I39628" t="s">
        <v>201</v>
      </c>
      <c r="J39628" s="1">
        <v>34700</v>
      </c>
      <c r="K39628" t="b">
        <f>IFERROR(VLOOKUP(F39628,english_mapping!A:B,2,FALSE),"NA")</f>
        <v>1</v>
      </c>
      <c r="L39628" t="str">
        <f t="shared" si="619"/>
        <v>E-Commerce</v>
      </c>
    </row>
    <row r="39629" spans="1:12" x14ac:dyDescent="0.25">
      <c r="A39629" t="s">
        <v>138724</v>
      </c>
      <c r="B39629" t="s">
        <v>138725</v>
      </c>
      <c r="C39629" t="s">
        <v>138726</v>
      </c>
      <c r="D39629" t="s">
        <v>138727</v>
      </c>
      <c r="E39629" t="s">
        <v>14</v>
      </c>
      <c r="F39629" t="s">
        <v>365</v>
      </c>
      <c r="G39629">
        <v>26</v>
      </c>
      <c r="H39629" t="s">
        <v>366</v>
      </c>
      <c r="I39629" t="s">
        <v>366</v>
      </c>
      <c r="J39629" s="1">
        <v>42217</v>
      </c>
      <c r="K39629" t="b">
        <f>IFERROR(VLOOKUP(F39629,english_mapping!A:B,2,FALSE),"NA")</f>
        <v>0</v>
      </c>
      <c r="L39629" t="str">
        <f t="shared" si="619"/>
        <v>Internet</v>
      </c>
    </row>
    <row r="39630" spans="1:12" x14ac:dyDescent="0.25">
      <c r="A39630" t="s">
        <v>138728</v>
      </c>
      <c r="B39630" t="s">
        <v>138729</v>
      </c>
      <c r="C39630" t="s">
        <v>138730</v>
      </c>
      <c r="E39630" t="s">
        <v>14</v>
      </c>
      <c r="F39630" t="s">
        <v>365</v>
      </c>
      <c r="G39630">
        <v>26</v>
      </c>
      <c r="H39630" t="s">
        <v>366</v>
      </c>
      <c r="I39630" t="s">
        <v>366</v>
      </c>
      <c r="K39630" t="b">
        <f>IFERROR(VLOOKUP(F39630,english_mapping!A:B,2,FALSE),"NA")</f>
        <v>0</v>
      </c>
      <c r="L39630">
        <f t="shared" si="619"/>
        <v>0</v>
      </c>
    </row>
    <row r="39631" spans="1:12" x14ac:dyDescent="0.25">
      <c r="A39631" t="s">
        <v>138731</v>
      </c>
      <c r="B39631" t="s">
        <v>138732</v>
      </c>
      <c r="C39631" t="s">
        <v>138733</v>
      </c>
      <c r="D39631" t="s">
        <v>38</v>
      </c>
      <c r="E39631" t="s">
        <v>14</v>
      </c>
      <c r="F39631" t="s">
        <v>1087</v>
      </c>
      <c r="G39631">
        <v>4</v>
      </c>
      <c r="H39631" t="s">
        <v>1560</v>
      </c>
      <c r="I39631" t="s">
        <v>1560</v>
      </c>
      <c r="J39631" s="1">
        <v>31048</v>
      </c>
      <c r="K39631" t="b">
        <f>IFERROR(VLOOKUP(F39631,english_mapping!A:B,2,FALSE),"NA")</f>
        <v>0</v>
      </c>
      <c r="L39631" t="str">
        <f t="shared" si="619"/>
        <v>Software</v>
      </c>
    </row>
    <row r="39632" spans="1:12" x14ac:dyDescent="0.25">
      <c r="A39632" t="s">
        <v>138734</v>
      </c>
      <c r="B39632" t="s">
        <v>138735</v>
      </c>
      <c r="C39632" t="s">
        <v>138736</v>
      </c>
      <c r="D39632" t="s">
        <v>70</v>
      </c>
      <c r="E39632" t="s">
        <v>14</v>
      </c>
      <c r="F39632" t="s">
        <v>274</v>
      </c>
      <c r="G39632">
        <v>17</v>
      </c>
      <c r="H39632" t="s">
        <v>468</v>
      </c>
      <c r="I39632" t="s">
        <v>468</v>
      </c>
      <c r="J39632" s="1">
        <v>41275</v>
      </c>
      <c r="K39632" t="b">
        <f>IFERROR(VLOOKUP(F39632,english_mapping!A:B,2,FALSE),"NA")</f>
        <v>0</v>
      </c>
      <c r="L39632" t="str">
        <f t="shared" si="619"/>
        <v>E-Commerce</v>
      </c>
    </row>
    <row r="39633" spans="1:12" x14ac:dyDescent="0.25">
      <c r="A39633" t="s">
        <v>138737</v>
      </c>
      <c r="B39633" t="s">
        <v>138738</v>
      </c>
      <c r="C39633" t="s">
        <v>138739</v>
      </c>
      <c r="D39633" t="s">
        <v>111699</v>
      </c>
      <c r="E39633" t="s">
        <v>14</v>
      </c>
      <c r="F39633" t="s">
        <v>365</v>
      </c>
      <c r="G39633">
        <v>26</v>
      </c>
      <c r="H39633" t="s">
        <v>366</v>
      </c>
      <c r="I39633" t="s">
        <v>366</v>
      </c>
      <c r="J39633" s="1">
        <v>41063</v>
      </c>
      <c r="K39633" t="b">
        <f>IFERROR(VLOOKUP(F39633,english_mapping!A:B,2,FALSE),"NA")</f>
        <v>0</v>
      </c>
      <c r="L39633" t="str">
        <f t="shared" si="619"/>
        <v>Design</v>
      </c>
    </row>
    <row r="39634" spans="1:12" x14ac:dyDescent="0.25">
      <c r="A39634" t="s">
        <v>138740</v>
      </c>
      <c r="B39634" t="s">
        <v>138741</v>
      </c>
      <c r="C39634" t="s">
        <v>138742</v>
      </c>
      <c r="D39634" t="s">
        <v>138743</v>
      </c>
      <c r="E39634" t="s">
        <v>14</v>
      </c>
      <c r="F39634" t="s">
        <v>274</v>
      </c>
      <c r="G39634">
        <v>19</v>
      </c>
      <c r="H39634" t="s">
        <v>36072</v>
      </c>
      <c r="I39634" t="s">
        <v>36072</v>
      </c>
      <c r="J39634" s="1">
        <v>41275</v>
      </c>
      <c r="K39634" t="b">
        <f>IFERROR(VLOOKUP(F39634,english_mapping!A:B,2,FALSE),"NA")</f>
        <v>0</v>
      </c>
      <c r="L39634" t="str">
        <f t="shared" si="619"/>
        <v>Neuroscience</v>
      </c>
    </row>
    <row r="39635" spans="1:12" x14ac:dyDescent="0.25">
      <c r="A39635" t="s">
        <v>138744</v>
      </c>
      <c r="B39635" t="s">
        <v>138745</v>
      </c>
      <c r="C39635" t="s">
        <v>138746</v>
      </c>
      <c r="D39635" t="s">
        <v>65667</v>
      </c>
      <c r="E39635" t="s">
        <v>14</v>
      </c>
      <c r="F39635" t="s">
        <v>274</v>
      </c>
      <c r="G39635">
        <v>17</v>
      </c>
      <c r="H39635" t="s">
        <v>15129</v>
      </c>
      <c r="I39635" t="s">
        <v>15129</v>
      </c>
      <c r="J39635" s="1">
        <v>41640</v>
      </c>
      <c r="K39635" t="b">
        <f>IFERROR(VLOOKUP(F39635,english_mapping!A:B,2,FALSE),"NA")</f>
        <v>0</v>
      </c>
      <c r="L39635" t="str">
        <f t="shared" si="619"/>
        <v>Electrical Distribution</v>
      </c>
    </row>
    <row r="39636" spans="1:12" x14ac:dyDescent="0.25">
      <c r="A39636" t="s">
        <v>138747</v>
      </c>
      <c r="B39636" t="s">
        <v>138748</v>
      </c>
      <c r="C39636" t="s">
        <v>138749</v>
      </c>
      <c r="D39636" t="s">
        <v>138750</v>
      </c>
      <c r="E39636" t="s">
        <v>14</v>
      </c>
      <c r="F39636" t="s">
        <v>2175</v>
      </c>
      <c r="G39636">
        <v>13</v>
      </c>
      <c r="H39636" t="s">
        <v>2176</v>
      </c>
      <c r="I39636" t="s">
        <v>2176</v>
      </c>
      <c r="J39636" s="1">
        <v>41644</v>
      </c>
      <c r="K39636" t="b">
        <f>IFERROR(VLOOKUP(F39636,english_mapping!A:B,2,FALSE),"NA")</f>
        <v>0</v>
      </c>
      <c r="L39636" t="str">
        <f t="shared" si="619"/>
        <v>Cosmetics</v>
      </c>
    </row>
    <row r="39637" spans="1:12" x14ac:dyDescent="0.25">
      <c r="A39637" t="s">
        <v>138751</v>
      </c>
      <c r="B39637" t="s">
        <v>138752</v>
      </c>
      <c r="C39637" t="s">
        <v>138753</v>
      </c>
      <c r="D39637" t="s">
        <v>22755</v>
      </c>
      <c r="E39637" t="s">
        <v>14</v>
      </c>
      <c r="K39637" t="str">
        <f>IFERROR(VLOOKUP(F39637,english_mapping!A:B,2,FALSE),"NA")</f>
        <v>NA</v>
      </c>
      <c r="L39637" t="str">
        <f t="shared" si="619"/>
        <v>Health and Wellness</v>
      </c>
    </row>
    <row r="39638" spans="1:12" x14ac:dyDescent="0.25">
      <c r="A39638" t="s">
        <v>138754</v>
      </c>
      <c r="B39638" t="s">
        <v>138755</v>
      </c>
      <c r="C39638" t="s">
        <v>138756</v>
      </c>
      <c r="D39638" t="s">
        <v>138757</v>
      </c>
      <c r="E39638" t="s">
        <v>14</v>
      </c>
      <c r="F39638" t="s">
        <v>2175</v>
      </c>
      <c r="G39638">
        <v>13</v>
      </c>
      <c r="H39638" t="s">
        <v>2176</v>
      </c>
      <c r="I39638" t="s">
        <v>2177</v>
      </c>
      <c r="J39638" s="1">
        <v>39822</v>
      </c>
      <c r="K39638" t="b">
        <f>IFERROR(VLOOKUP(F39638,english_mapping!A:B,2,FALSE),"NA")</f>
        <v>0</v>
      </c>
      <c r="L39638" t="str">
        <f t="shared" si="619"/>
        <v>Cloud Computing</v>
      </c>
    </row>
    <row r="39639" spans="1:12" x14ac:dyDescent="0.25">
      <c r="A39639" t="s">
        <v>138758</v>
      </c>
      <c r="B39639" t="s">
        <v>138759</v>
      </c>
      <c r="C39639" t="s">
        <v>138760</v>
      </c>
      <c r="D39639" t="s">
        <v>780</v>
      </c>
      <c r="E39639" t="s">
        <v>205</v>
      </c>
      <c r="F39639" t="s">
        <v>21</v>
      </c>
      <c r="G39639" t="s">
        <v>59</v>
      </c>
      <c r="H39639" t="s">
        <v>60</v>
      </c>
      <c r="I39639" t="s">
        <v>5601</v>
      </c>
      <c r="J39639" s="1">
        <v>39083</v>
      </c>
      <c r="K39639" t="b">
        <f>IFERROR(VLOOKUP(F39639,english_mapping!A:B,2,FALSE),"NA")</f>
        <v>1</v>
      </c>
      <c r="L39639" t="str">
        <f t="shared" si="619"/>
        <v>Clean Technology</v>
      </c>
    </row>
    <row r="39640" spans="1:12" x14ac:dyDescent="0.25">
      <c r="A39640" t="s">
        <v>138761</v>
      </c>
      <c r="B39640" t="s">
        <v>138762</v>
      </c>
      <c r="C39640" t="s">
        <v>138763</v>
      </c>
      <c r="D39640" t="s">
        <v>113</v>
      </c>
      <c r="E39640" t="s">
        <v>14</v>
      </c>
      <c r="F39640" t="s">
        <v>365</v>
      </c>
      <c r="G39640">
        <v>21</v>
      </c>
      <c r="H39640" t="s">
        <v>366</v>
      </c>
      <c r="I39640" t="s">
        <v>1647</v>
      </c>
      <c r="J39640" t="s">
        <v>138764</v>
      </c>
      <c r="K39640" t="b">
        <f>IFERROR(VLOOKUP(F39640,english_mapping!A:B,2,FALSE),"NA")</f>
        <v>0</v>
      </c>
      <c r="L39640" t="str">
        <f t="shared" si="619"/>
        <v>Entertainment</v>
      </c>
    </row>
    <row r="39641" spans="1:12" x14ac:dyDescent="0.25">
      <c r="A39641" t="s">
        <v>138765</v>
      </c>
      <c r="B39641" t="s">
        <v>138766</v>
      </c>
      <c r="C39641" t="s">
        <v>138767</v>
      </c>
      <c r="E39641" t="s">
        <v>205</v>
      </c>
      <c r="F39641" t="s">
        <v>365</v>
      </c>
      <c r="G39641">
        <v>26</v>
      </c>
      <c r="H39641" t="s">
        <v>366</v>
      </c>
      <c r="I39641" t="s">
        <v>366</v>
      </c>
      <c r="K39641" t="b">
        <f>IFERROR(VLOOKUP(F39641,english_mapping!A:B,2,FALSE),"NA")</f>
        <v>0</v>
      </c>
      <c r="L39641">
        <f t="shared" si="619"/>
        <v>0</v>
      </c>
    </row>
    <row r="39642" spans="1:12" x14ac:dyDescent="0.25">
      <c r="A39642" t="s">
        <v>138768</v>
      </c>
      <c r="B39642" t="s">
        <v>138769</v>
      </c>
      <c r="C39642" t="s">
        <v>138770</v>
      </c>
      <c r="E39642" t="s">
        <v>14</v>
      </c>
      <c r="F39642" t="s">
        <v>2175</v>
      </c>
      <c r="G39642">
        <v>13</v>
      </c>
      <c r="H39642" t="s">
        <v>2176</v>
      </c>
      <c r="I39642" t="s">
        <v>2176</v>
      </c>
      <c r="J39642" s="1">
        <v>41647</v>
      </c>
      <c r="K39642" t="b">
        <f>IFERROR(VLOOKUP(F39642,english_mapping!A:B,2,FALSE),"NA")</f>
        <v>0</v>
      </c>
      <c r="L39642">
        <f t="shared" si="619"/>
        <v>0</v>
      </c>
    </row>
    <row r="39643" spans="1:12" x14ac:dyDescent="0.25">
      <c r="A39643" t="s">
        <v>138771</v>
      </c>
      <c r="B39643" t="s">
        <v>138772</v>
      </c>
      <c r="C39643" t="s">
        <v>138773</v>
      </c>
      <c r="D39643" t="s">
        <v>123</v>
      </c>
      <c r="E39643" t="s">
        <v>14</v>
      </c>
      <c r="F39643" t="s">
        <v>21</v>
      </c>
      <c r="G39643" t="s">
        <v>59</v>
      </c>
      <c r="H39643" t="s">
        <v>60</v>
      </c>
      <c r="I39643" t="s">
        <v>66</v>
      </c>
      <c r="J39643" s="1">
        <v>40909</v>
      </c>
      <c r="K39643" t="b">
        <f>IFERROR(VLOOKUP(F39643,english_mapping!A:B,2,FALSE),"NA")</f>
        <v>1</v>
      </c>
      <c r="L39643" t="str">
        <f t="shared" si="619"/>
        <v>Education</v>
      </c>
    </row>
    <row r="39644" spans="1:12" x14ac:dyDescent="0.25">
      <c r="A39644" t="s">
        <v>138774</v>
      </c>
      <c r="B39644" t="s">
        <v>138775</v>
      </c>
      <c r="D39644" t="s">
        <v>12020</v>
      </c>
      <c r="E39644" t="s">
        <v>14</v>
      </c>
      <c r="F39644" t="s">
        <v>21</v>
      </c>
      <c r="G39644" t="s">
        <v>59</v>
      </c>
      <c r="H39644" t="s">
        <v>60</v>
      </c>
      <c r="I39644" t="s">
        <v>61820</v>
      </c>
      <c r="J39644" s="1">
        <v>21921</v>
      </c>
      <c r="K39644" t="b">
        <f>IFERROR(VLOOKUP(F39644,english_mapping!A:B,2,FALSE),"NA")</f>
        <v>1</v>
      </c>
      <c r="L39644" t="str">
        <f t="shared" si="619"/>
        <v>Restaurants</v>
      </c>
    </row>
    <row r="39645" spans="1:12" x14ac:dyDescent="0.25">
      <c r="A39645" t="s">
        <v>138776</v>
      </c>
      <c r="B39645" t="s">
        <v>138777</v>
      </c>
      <c r="C39645" t="s">
        <v>138778</v>
      </c>
      <c r="D39645" t="s">
        <v>138779</v>
      </c>
      <c r="E39645" t="s">
        <v>14</v>
      </c>
      <c r="F39645" t="s">
        <v>21</v>
      </c>
      <c r="G39645" t="s">
        <v>59</v>
      </c>
      <c r="H39645" t="s">
        <v>4498</v>
      </c>
      <c r="I39645" t="s">
        <v>138780</v>
      </c>
      <c r="J39645" s="1">
        <v>39083</v>
      </c>
      <c r="K39645" t="b">
        <f>IFERROR(VLOOKUP(F39645,english_mapping!A:B,2,FALSE),"NA")</f>
        <v>1</v>
      </c>
      <c r="L39645" t="str">
        <f t="shared" si="619"/>
        <v>Clean Energy</v>
      </c>
    </row>
    <row r="39646" spans="1:12" x14ac:dyDescent="0.25">
      <c r="A39646" t="s">
        <v>138781</v>
      </c>
      <c r="B39646" t="s">
        <v>138782</v>
      </c>
      <c r="C39646" t="s">
        <v>138783</v>
      </c>
      <c r="D39646" t="s">
        <v>123</v>
      </c>
      <c r="E39646" t="s">
        <v>14</v>
      </c>
      <c r="K39646" t="str">
        <f>IFERROR(VLOOKUP(F39646,english_mapping!A:B,2,FALSE),"NA")</f>
        <v>NA</v>
      </c>
      <c r="L39646" t="str">
        <f t="shared" si="619"/>
        <v>Education</v>
      </c>
    </row>
    <row r="39647" spans="1:12" x14ac:dyDescent="0.25">
      <c r="A39647" t="s">
        <v>138784</v>
      </c>
      <c r="B39647" t="s">
        <v>138785</v>
      </c>
      <c r="C39647" t="s">
        <v>138786</v>
      </c>
      <c r="D39647" t="s">
        <v>22668</v>
      </c>
      <c r="E39647" t="s">
        <v>14</v>
      </c>
      <c r="F39647" t="s">
        <v>365</v>
      </c>
      <c r="G39647">
        <v>26</v>
      </c>
      <c r="H39647" t="s">
        <v>366</v>
      </c>
      <c r="I39647" t="s">
        <v>366</v>
      </c>
      <c r="J39647" s="1">
        <v>37622</v>
      </c>
      <c r="K39647" t="b">
        <f>IFERROR(VLOOKUP(F39647,english_mapping!A:B,2,FALSE),"NA")</f>
        <v>0</v>
      </c>
      <c r="L39647" t="str">
        <f t="shared" si="619"/>
        <v>Market Research</v>
      </c>
    </row>
    <row r="39648" spans="1:12" x14ac:dyDescent="0.25">
      <c r="A39648" t="s">
        <v>138787</v>
      </c>
      <c r="B39648" t="s">
        <v>138788</v>
      </c>
      <c r="C39648" t="s">
        <v>138789</v>
      </c>
      <c r="D39648" t="s">
        <v>138790</v>
      </c>
      <c r="E39648" t="s">
        <v>14</v>
      </c>
      <c r="F39648" t="s">
        <v>21</v>
      </c>
      <c r="G39648" t="s">
        <v>101</v>
      </c>
      <c r="H39648" t="s">
        <v>102</v>
      </c>
      <c r="I39648" t="s">
        <v>103</v>
      </c>
      <c r="J39648" s="1">
        <v>41283</v>
      </c>
      <c r="K39648" t="b">
        <f>IFERROR(VLOOKUP(F39648,english_mapping!A:B,2,FALSE),"NA")</f>
        <v>1</v>
      </c>
      <c r="L39648" t="str">
        <f t="shared" si="619"/>
        <v>Hardware + Software</v>
      </c>
    </row>
    <row r="39649" spans="1:12" x14ac:dyDescent="0.25">
      <c r="A39649" t="s">
        <v>138791</v>
      </c>
      <c r="B39649" t="s">
        <v>138792</v>
      </c>
      <c r="C39649" t="s">
        <v>138793</v>
      </c>
      <c r="D39649" t="s">
        <v>51</v>
      </c>
      <c r="E39649" t="s">
        <v>14</v>
      </c>
      <c r="F39649" t="s">
        <v>21</v>
      </c>
      <c r="G39649" t="s">
        <v>154</v>
      </c>
      <c r="H39649" t="s">
        <v>242</v>
      </c>
      <c r="I39649" t="s">
        <v>10288</v>
      </c>
      <c r="J39649" s="1">
        <v>37622</v>
      </c>
      <c r="K39649" t="b">
        <f>IFERROR(VLOOKUP(F39649,english_mapping!A:B,2,FALSE),"NA")</f>
        <v>1</v>
      </c>
      <c r="L39649" t="str">
        <f t="shared" si="619"/>
        <v>Biotechnology</v>
      </c>
    </row>
    <row r="39650" spans="1:12" x14ac:dyDescent="0.25">
      <c r="A39650" t="s">
        <v>138794</v>
      </c>
      <c r="B39650" t="s">
        <v>138795</v>
      </c>
      <c r="C39650" t="s">
        <v>138796</v>
      </c>
      <c r="D39650" t="s">
        <v>138797</v>
      </c>
      <c r="E39650" t="s">
        <v>205</v>
      </c>
      <c r="J39650" s="1">
        <v>42095</v>
      </c>
      <c r="K39650" t="str">
        <f>IFERROR(VLOOKUP(F39650,english_mapping!A:B,2,FALSE),"NA")</f>
        <v>NA</v>
      </c>
      <c r="L39650" t="str">
        <f t="shared" si="619"/>
        <v>3D</v>
      </c>
    </row>
    <row r="39651" spans="1:12" x14ac:dyDescent="0.25">
      <c r="A39651" t="s">
        <v>138798</v>
      </c>
      <c r="B39651" t="s">
        <v>138799</v>
      </c>
      <c r="C39651" t="s">
        <v>138800</v>
      </c>
      <c r="D39651" t="s">
        <v>138801</v>
      </c>
      <c r="E39651" t="s">
        <v>14</v>
      </c>
      <c r="F39651" t="s">
        <v>21</v>
      </c>
      <c r="G39651" t="s">
        <v>59</v>
      </c>
      <c r="H39651" t="s">
        <v>60</v>
      </c>
      <c r="I39651" t="s">
        <v>1186</v>
      </c>
      <c r="J39651" s="1">
        <v>40455</v>
      </c>
      <c r="K39651" t="b">
        <f>IFERROR(VLOOKUP(F39651,english_mapping!A:B,2,FALSE),"NA")</f>
        <v>1</v>
      </c>
      <c r="L39651" t="str">
        <f t="shared" si="619"/>
        <v>Cyber Security</v>
      </c>
    </row>
    <row r="39652" spans="1:12" x14ac:dyDescent="0.25">
      <c r="A39652" t="s">
        <v>138802</v>
      </c>
      <c r="B39652" t="s">
        <v>138803</v>
      </c>
      <c r="C39652" t="s">
        <v>138804</v>
      </c>
      <c r="D39652" t="s">
        <v>1416</v>
      </c>
      <c r="E39652" t="s">
        <v>14</v>
      </c>
      <c r="F39652" t="s">
        <v>365</v>
      </c>
      <c r="G39652">
        <v>16</v>
      </c>
      <c r="H39652" t="s">
        <v>99365</v>
      </c>
      <c r="I39652" t="s">
        <v>99366</v>
      </c>
      <c r="K39652" t="b">
        <f>IFERROR(VLOOKUP(F39652,english_mapping!A:B,2,FALSE),"NA")</f>
        <v>0</v>
      </c>
      <c r="L39652" t="str">
        <f t="shared" si="619"/>
        <v>Semiconductors</v>
      </c>
    </row>
    <row r="39653" spans="1:12" x14ac:dyDescent="0.25">
      <c r="A39653" t="s">
        <v>138805</v>
      </c>
      <c r="B39653" t="s">
        <v>138806</v>
      </c>
      <c r="C39653" t="s">
        <v>138807</v>
      </c>
      <c r="D39653" t="s">
        <v>780</v>
      </c>
      <c r="E39653" t="s">
        <v>14</v>
      </c>
      <c r="F39653" t="s">
        <v>497</v>
      </c>
      <c r="G39653">
        <v>12</v>
      </c>
      <c r="H39653" t="s">
        <v>28969</v>
      </c>
      <c r="I39653" t="s">
        <v>28969</v>
      </c>
      <c r="K39653" t="b">
        <f>IFERROR(VLOOKUP(F39653,english_mapping!A:B,2,FALSE),"NA")</f>
        <v>0</v>
      </c>
      <c r="L39653" t="str">
        <f t="shared" si="619"/>
        <v>Clean Technology</v>
      </c>
    </row>
    <row r="39654" spans="1:12" x14ac:dyDescent="0.25">
      <c r="A39654" t="s">
        <v>138808</v>
      </c>
      <c r="B39654" t="s">
        <v>138809</v>
      </c>
      <c r="C39654" t="s">
        <v>138810</v>
      </c>
      <c r="D39654" t="s">
        <v>38</v>
      </c>
      <c r="E39654" t="s">
        <v>14</v>
      </c>
      <c r="F39654" t="s">
        <v>12573</v>
      </c>
      <c r="G39654">
        <v>1</v>
      </c>
      <c r="H39654" t="s">
        <v>12574</v>
      </c>
      <c r="I39654" t="s">
        <v>12574</v>
      </c>
      <c r="J39654" s="1">
        <v>36526</v>
      </c>
      <c r="K39654" t="b">
        <f>IFERROR(VLOOKUP(F39654,english_mapping!A:B,2,FALSE),"NA")</f>
        <v>0</v>
      </c>
      <c r="L39654" t="str">
        <f t="shared" si="619"/>
        <v>Software</v>
      </c>
    </row>
    <row r="39655" spans="1:12" x14ac:dyDescent="0.25">
      <c r="A39655" t="s">
        <v>138811</v>
      </c>
      <c r="B39655" t="s">
        <v>138812</v>
      </c>
      <c r="D39655" t="s">
        <v>2129</v>
      </c>
      <c r="E39655" t="s">
        <v>14</v>
      </c>
      <c r="F39655" t="s">
        <v>21</v>
      </c>
      <c r="G39655" t="s">
        <v>263</v>
      </c>
      <c r="H39655" t="s">
        <v>264</v>
      </c>
      <c r="I39655" t="s">
        <v>264</v>
      </c>
      <c r="J39655" s="1">
        <v>41921</v>
      </c>
      <c r="K39655" t="b">
        <f>IFERROR(VLOOKUP(F39655,english_mapping!A:B,2,FALSE),"NA")</f>
        <v>1</v>
      </c>
      <c r="L39655" t="str">
        <f t="shared" si="619"/>
        <v>Nanotechnology</v>
      </c>
    </row>
    <row r="39656" spans="1:12" x14ac:dyDescent="0.25">
      <c r="A39656" t="s">
        <v>138813</v>
      </c>
      <c r="B39656" t="s">
        <v>138814</v>
      </c>
      <c r="C39656" t="s">
        <v>138815</v>
      </c>
      <c r="D39656" t="s">
        <v>1275</v>
      </c>
      <c r="E39656" t="s">
        <v>14</v>
      </c>
      <c r="F39656" t="s">
        <v>21</v>
      </c>
      <c r="G39656" t="s">
        <v>1035</v>
      </c>
      <c r="H39656" t="s">
        <v>9018</v>
      </c>
      <c r="I39656" t="s">
        <v>12330</v>
      </c>
      <c r="J39656" s="1">
        <v>39448</v>
      </c>
      <c r="K39656" t="b">
        <f>IFERROR(VLOOKUP(F39656,english_mapping!A:B,2,FALSE),"NA")</f>
        <v>1</v>
      </c>
      <c r="L39656" t="str">
        <f t="shared" si="619"/>
        <v>Health Care</v>
      </c>
    </row>
    <row r="39657" spans="1:12" x14ac:dyDescent="0.25">
      <c r="A39657" t="s">
        <v>138816</v>
      </c>
      <c r="B39657" t="s">
        <v>138817</v>
      </c>
      <c r="C39657" t="s">
        <v>138818</v>
      </c>
      <c r="D39657" t="s">
        <v>138819</v>
      </c>
      <c r="E39657" t="s">
        <v>205</v>
      </c>
      <c r="F39657" t="s">
        <v>52</v>
      </c>
      <c r="G39657" t="s">
        <v>200</v>
      </c>
      <c r="H39657" t="s">
        <v>201</v>
      </c>
      <c r="I39657" t="s">
        <v>201</v>
      </c>
      <c r="J39657" s="1">
        <v>33970</v>
      </c>
      <c r="K39657" t="b">
        <f>IFERROR(VLOOKUP(F39657,english_mapping!A:B,2,FALSE),"NA")</f>
        <v>1</v>
      </c>
      <c r="L39657" t="str">
        <f t="shared" si="619"/>
        <v>Engineering Firms</v>
      </c>
    </row>
    <row r="39658" spans="1:12" x14ac:dyDescent="0.25">
      <c r="A39658" t="s">
        <v>138820</v>
      </c>
      <c r="B39658" t="s">
        <v>138821</v>
      </c>
      <c r="D39658" t="s">
        <v>15578</v>
      </c>
      <c r="E39658" t="s">
        <v>14</v>
      </c>
      <c r="K39658" t="str">
        <f>IFERROR(VLOOKUP(F39658,english_mapping!A:B,2,FALSE),"NA")</f>
        <v>NA</v>
      </c>
      <c r="L39658" t="str">
        <f t="shared" si="619"/>
        <v>Manufacturing</v>
      </c>
    </row>
    <row r="39659" spans="1:12" x14ac:dyDescent="0.25">
      <c r="A39659" t="s">
        <v>138822</v>
      </c>
      <c r="B39659" t="s">
        <v>138823</v>
      </c>
      <c r="C39659" t="s">
        <v>138824</v>
      </c>
      <c r="D39659" t="s">
        <v>731</v>
      </c>
      <c r="E39659" t="s">
        <v>14</v>
      </c>
      <c r="F39659" t="s">
        <v>46</v>
      </c>
      <c r="H39659" t="s">
        <v>47</v>
      </c>
      <c r="I39659" t="s">
        <v>47</v>
      </c>
      <c r="K39659" t="b">
        <f>IFERROR(VLOOKUP(F39659,english_mapping!A:B,2,FALSE),"NA")</f>
        <v>0</v>
      </c>
      <c r="L39659" t="str">
        <f t="shared" si="619"/>
        <v>Finance</v>
      </c>
    </row>
    <row r="39660" spans="1:12" x14ac:dyDescent="0.25">
      <c r="A39660" t="s">
        <v>138825</v>
      </c>
      <c r="B39660" t="s">
        <v>138826</v>
      </c>
      <c r="C39660" t="s">
        <v>138827</v>
      </c>
      <c r="D39660" t="s">
        <v>138828</v>
      </c>
      <c r="E39660" t="s">
        <v>205</v>
      </c>
      <c r="F39660" t="s">
        <v>21</v>
      </c>
      <c r="G39660" t="s">
        <v>59</v>
      </c>
      <c r="H39660" t="s">
        <v>60</v>
      </c>
      <c r="I39660" t="s">
        <v>66</v>
      </c>
      <c r="J39660" s="1">
        <v>39083</v>
      </c>
      <c r="K39660" t="b">
        <f>IFERROR(VLOOKUP(F39660,english_mapping!A:B,2,FALSE),"NA")</f>
        <v>1</v>
      </c>
      <c r="L39660" t="str">
        <f t="shared" si="619"/>
        <v>Content</v>
      </c>
    </row>
    <row r="39661" spans="1:12" x14ac:dyDescent="0.25">
      <c r="A39661" t="s">
        <v>138829</v>
      </c>
      <c r="B39661" t="s">
        <v>138830</v>
      </c>
      <c r="C39661" t="s">
        <v>138831</v>
      </c>
      <c r="D39661" t="s">
        <v>731</v>
      </c>
      <c r="E39661" t="s">
        <v>14</v>
      </c>
      <c r="F39661" t="s">
        <v>21</v>
      </c>
      <c r="G39661" t="s">
        <v>1360</v>
      </c>
      <c r="H39661" t="s">
        <v>1361</v>
      </c>
      <c r="I39661" t="s">
        <v>1361</v>
      </c>
      <c r="K39661" t="b">
        <f>IFERROR(VLOOKUP(F39661,english_mapping!A:B,2,FALSE),"NA")</f>
        <v>1</v>
      </c>
      <c r="L39661" t="str">
        <f t="shared" si="619"/>
        <v>Finance</v>
      </c>
    </row>
    <row r="39662" spans="1:12" x14ac:dyDescent="0.25">
      <c r="A39662" t="s">
        <v>138832</v>
      </c>
      <c r="B39662" t="s">
        <v>138833</v>
      </c>
      <c r="C39662" t="s">
        <v>138834</v>
      </c>
      <c r="D39662" t="s">
        <v>597</v>
      </c>
      <c r="E39662" t="s">
        <v>14</v>
      </c>
      <c r="F39662" t="s">
        <v>21</v>
      </c>
      <c r="G39662" t="s">
        <v>59</v>
      </c>
      <c r="H39662" t="s">
        <v>60</v>
      </c>
      <c r="I39662" t="s">
        <v>66</v>
      </c>
      <c r="K39662" t="b">
        <f>IFERROR(VLOOKUP(F39662,english_mapping!A:B,2,FALSE),"NA")</f>
        <v>1</v>
      </c>
      <c r="L39662" t="str">
        <f t="shared" si="619"/>
        <v>Financial Services</v>
      </c>
    </row>
    <row r="39663" spans="1:12" x14ac:dyDescent="0.25">
      <c r="A39663" t="s">
        <v>138835</v>
      </c>
      <c r="B39663" t="s">
        <v>138836</v>
      </c>
      <c r="C39663" t="s">
        <v>138837</v>
      </c>
      <c r="D39663" t="s">
        <v>51</v>
      </c>
      <c r="E39663" t="s">
        <v>14</v>
      </c>
      <c r="F39663" t="s">
        <v>21</v>
      </c>
      <c r="G39663" t="s">
        <v>77</v>
      </c>
      <c r="H39663" t="s">
        <v>610</v>
      </c>
      <c r="I39663" t="s">
        <v>138838</v>
      </c>
      <c r="J39663" s="1">
        <v>30682</v>
      </c>
      <c r="K39663" t="b">
        <f>IFERROR(VLOOKUP(F39663,english_mapping!A:B,2,FALSE),"NA")</f>
        <v>1</v>
      </c>
      <c r="L39663" t="str">
        <f t="shared" si="619"/>
        <v>Biotechnology</v>
      </c>
    </row>
    <row r="39664" spans="1:12" x14ac:dyDescent="0.25">
      <c r="A39664" t="s">
        <v>138839</v>
      </c>
      <c r="B39664" t="s">
        <v>138840</v>
      </c>
      <c r="D39664" t="s">
        <v>138841</v>
      </c>
      <c r="E39664" t="s">
        <v>14</v>
      </c>
      <c r="F39664" t="s">
        <v>21</v>
      </c>
      <c r="G39664" t="s">
        <v>379</v>
      </c>
      <c r="H39664" t="s">
        <v>380</v>
      </c>
      <c r="I39664" t="s">
        <v>381</v>
      </c>
      <c r="K39664" t="b">
        <f>IFERROR(VLOOKUP(F39664,english_mapping!A:B,2,FALSE),"NA")</f>
        <v>1</v>
      </c>
      <c r="L39664" t="str">
        <f t="shared" si="619"/>
        <v>Health Diagnostics</v>
      </c>
    </row>
    <row r="39665" spans="1:12" x14ac:dyDescent="0.25">
      <c r="A39665" t="s">
        <v>138842</v>
      </c>
      <c r="B39665" t="s">
        <v>138843</v>
      </c>
      <c r="C39665" t="s">
        <v>138844</v>
      </c>
      <c r="D39665" t="s">
        <v>4017</v>
      </c>
      <c r="E39665" t="s">
        <v>14</v>
      </c>
      <c r="F39665" t="s">
        <v>21</v>
      </c>
      <c r="G39665" t="s">
        <v>553</v>
      </c>
      <c r="H39665" t="s">
        <v>554</v>
      </c>
      <c r="I39665" t="s">
        <v>9076</v>
      </c>
      <c r="J39665" s="1">
        <v>39083</v>
      </c>
      <c r="K39665" t="b">
        <f>IFERROR(VLOOKUP(F39665,english_mapping!A:B,2,FALSE),"NA")</f>
        <v>1</v>
      </c>
      <c r="L39665" t="str">
        <f t="shared" si="619"/>
        <v>Public Relations</v>
      </c>
    </row>
    <row r="39666" spans="1:12" x14ac:dyDescent="0.25">
      <c r="A39666" t="s">
        <v>138845</v>
      </c>
      <c r="B39666" t="s">
        <v>138846</v>
      </c>
      <c r="D39666" t="s">
        <v>284</v>
      </c>
      <c r="E39666" t="s">
        <v>14</v>
      </c>
      <c r="F39666" t="s">
        <v>21</v>
      </c>
      <c r="G39666" t="s">
        <v>655</v>
      </c>
      <c r="H39666" t="s">
        <v>656</v>
      </c>
      <c r="I39666" t="s">
        <v>93315</v>
      </c>
      <c r="K39666" t="b">
        <f>IFERROR(VLOOKUP(F39666,english_mapping!A:B,2,FALSE),"NA")</f>
        <v>1</v>
      </c>
      <c r="L39666" t="str">
        <f t="shared" si="619"/>
        <v>Real Estate</v>
      </c>
    </row>
    <row r="39667" spans="1:12" x14ac:dyDescent="0.25">
      <c r="A39667" t="s">
        <v>138847</v>
      </c>
      <c r="B39667" t="s">
        <v>138848</v>
      </c>
      <c r="C39667" t="s">
        <v>138849</v>
      </c>
      <c r="D39667" t="s">
        <v>89</v>
      </c>
      <c r="E39667" t="s">
        <v>14</v>
      </c>
      <c r="F39667" t="s">
        <v>21</v>
      </c>
      <c r="G39667" t="s">
        <v>655</v>
      </c>
      <c r="H39667" t="s">
        <v>4293</v>
      </c>
      <c r="I39667" t="s">
        <v>138850</v>
      </c>
      <c r="K39667" t="b">
        <f>IFERROR(VLOOKUP(F39667,english_mapping!A:B,2,FALSE),"NA")</f>
        <v>1</v>
      </c>
      <c r="L39667" t="str">
        <f t="shared" si="619"/>
        <v>Health and Wellness</v>
      </c>
    </row>
    <row r="39668" spans="1:12" x14ac:dyDescent="0.25">
      <c r="A39668" t="s">
        <v>138851</v>
      </c>
      <c r="B39668" t="s">
        <v>138852</v>
      </c>
      <c r="C39668" t="s">
        <v>138853</v>
      </c>
      <c r="D39668" t="s">
        <v>89</v>
      </c>
      <c r="E39668" t="s">
        <v>14</v>
      </c>
      <c r="F39668" t="s">
        <v>21</v>
      </c>
      <c r="G39668" t="s">
        <v>84</v>
      </c>
      <c r="H39668" t="s">
        <v>1157</v>
      </c>
      <c r="I39668" t="s">
        <v>11565</v>
      </c>
      <c r="K39668" t="b">
        <f>IFERROR(VLOOKUP(F39668,english_mapping!A:B,2,FALSE),"NA")</f>
        <v>1</v>
      </c>
      <c r="L39668" t="str">
        <f t="shared" si="619"/>
        <v>Health and Wellness</v>
      </c>
    </row>
    <row r="39669" spans="1:12" x14ac:dyDescent="0.25">
      <c r="A39669" t="s">
        <v>138854</v>
      </c>
      <c r="B39669" t="s">
        <v>138855</v>
      </c>
      <c r="C39669" t="s">
        <v>138856</v>
      </c>
      <c r="D39669" t="s">
        <v>2541</v>
      </c>
      <c r="E39669" t="s">
        <v>14</v>
      </c>
      <c r="F39669" t="s">
        <v>52</v>
      </c>
      <c r="G39669" t="s">
        <v>200</v>
      </c>
      <c r="H39669" t="s">
        <v>201</v>
      </c>
      <c r="I39669" t="s">
        <v>201</v>
      </c>
      <c r="J39669" s="1">
        <v>34335</v>
      </c>
      <c r="K39669" t="b">
        <f>IFERROR(VLOOKUP(F39669,english_mapping!A:B,2,FALSE),"NA")</f>
        <v>1</v>
      </c>
      <c r="L39669" t="str">
        <f t="shared" si="619"/>
        <v>Advertising</v>
      </c>
    </row>
    <row r="39670" spans="1:12" x14ac:dyDescent="0.25">
      <c r="A39670" t="s">
        <v>138857</v>
      </c>
      <c r="B39670" t="s">
        <v>138858</v>
      </c>
      <c r="D39670" t="s">
        <v>138859</v>
      </c>
      <c r="E39670" t="s">
        <v>14</v>
      </c>
      <c r="K39670" t="str">
        <f>IFERROR(VLOOKUP(F39670,english_mapping!A:B,2,FALSE),"NA")</f>
        <v>NA</v>
      </c>
      <c r="L39670" t="str">
        <f t="shared" si="619"/>
        <v>Services</v>
      </c>
    </row>
    <row r="39671" spans="1:12" x14ac:dyDescent="0.25">
      <c r="A39671" t="s">
        <v>138860</v>
      </c>
      <c r="B39671" t="s">
        <v>138861</v>
      </c>
      <c r="C39671" t="s">
        <v>138862</v>
      </c>
      <c r="D39671" t="s">
        <v>51</v>
      </c>
      <c r="E39671" t="s">
        <v>14</v>
      </c>
      <c r="F39671" t="s">
        <v>21</v>
      </c>
      <c r="G39671" t="s">
        <v>154</v>
      </c>
      <c r="H39671" t="s">
        <v>242</v>
      </c>
      <c r="I39671" t="s">
        <v>2204</v>
      </c>
      <c r="J39671" s="1">
        <v>39448</v>
      </c>
      <c r="K39671" t="b">
        <f>IFERROR(VLOOKUP(F39671,english_mapping!A:B,2,FALSE),"NA")</f>
        <v>1</v>
      </c>
      <c r="L39671" t="str">
        <f t="shared" si="619"/>
        <v>Biotechnology</v>
      </c>
    </row>
    <row r="39672" spans="1:12" x14ac:dyDescent="0.25">
      <c r="A39672" t="s">
        <v>138863</v>
      </c>
      <c r="B39672" t="s">
        <v>138864</v>
      </c>
      <c r="C39672" t="s">
        <v>138865</v>
      </c>
      <c r="D39672" t="s">
        <v>3186</v>
      </c>
      <c r="E39672" t="s">
        <v>14</v>
      </c>
      <c r="F39672" t="s">
        <v>52</v>
      </c>
      <c r="G39672" t="s">
        <v>3417</v>
      </c>
      <c r="H39672" t="s">
        <v>3418</v>
      </c>
      <c r="I39672" t="s">
        <v>3419</v>
      </c>
      <c r="J39672" s="1">
        <v>36531</v>
      </c>
      <c r="K39672" t="b">
        <f>IFERROR(VLOOKUP(F39672,english_mapping!A:B,2,FALSE),"NA")</f>
        <v>1</v>
      </c>
      <c r="L39672" t="str">
        <f t="shared" si="619"/>
        <v>Financial Services</v>
      </c>
    </row>
    <row r="39673" spans="1:12" x14ac:dyDescent="0.25">
      <c r="A39673" t="s">
        <v>138866</v>
      </c>
      <c r="B39673" t="s">
        <v>138867</v>
      </c>
      <c r="C39673" t="s">
        <v>138868</v>
      </c>
      <c r="D39673" t="s">
        <v>93198</v>
      </c>
      <c r="E39673" t="s">
        <v>14</v>
      </c>
      <c r="F39673" t="s">
        <v>21</v>
      </c>
      <c r="G39673" t="s">
        <v>59</v>
      </c>
      <c r="H39673" t="s">
        <v>90</v>
      </c>
      <c r="I39673" t="s">
        <v>100577</v>
      </c>
      <c r="J39673" s="1">
        <v>37987</v>
      </c>
      <c r="K39673" t="b">
        <f>IFERROR(VLOOKUP(F39673,english_mapping!A:B,2,FALSE),"NA")</f>
        <v>1</v>
      </c>
      <c r="L39673" t="str">
        <f t="shared" si="619"/>
        <v>Consulting</v>
      </c>
    </row>
    <row r="39674" spans="1:12" x14ac:dyDescent="0.25">
      <c r="A39674" t="s">
        <v>138869</v>
      </c>
      <c r="B39674" t="s">
        <v>138870</v>
      </c>
      <c r="C39674" t="s">
        <v>138871</v>
      </c>
      <c r="D39674" t="s">
        <v>1959</v>
      </c>
      <c r="E39674" t="s">
        <v>14</v>
      </c>
      <c r="F39674" t="s">
        <v>21</v>
      </c>
      <c r="G39674" t="s">
        <v>59</v>
      </c>
      <c r="H39674" t="s">
        <v>60</v>
      </c>
      <c r="I39674" t="s">
        <v>66</v>
      </c>
      <c r="J39674" s="1">
        <v>40544</v>
      </c>
      <c r="K39674" t="b">
        <f>IFERROR(VLOOKUP(F39674,english_mapping!A:B,2,FALSE),"NA")</f>
        <v>1</v>
      </c>
      <c r="L39674" t="str">
        <f t="shared" si="619"/>
        <v>Consumer Internet</v>
      </c>
    </row>
    <row r="39675" spans="1:12" x14ac:dyDescent="0.25">
      <c r="A39675" t="s">
        <v>138872</v>
      </c>
      <c r="B39675" t="s">
        <v>138873</v>
      </c>
      <c r="C39675" t="s">
        <v>138874</v>
      </c>
      <c r="D39675" t="s">
        <v>123</v>
      </c>
      <c r="E39675" t="s">
        <v>14</v>
      </c>
      <c r="F39675" t="s">
        <v>21</v>
      </c>
      <c r="G39675" t="s">
        <v>187</v>
      </c>
      <c r="H39675" t="s">
        <v>9650</v>
      </c>
      <c r="I39675" t="s">
        <v>138875</v>
      </c>
      <c r="J39675" s="1">
        <v>4384</v>
      </c>
      <c r="K39675" t="b">
        <f>IFERROR(VLOOKUP(F39675,english_mapping!A:B,2,FALSE),"NA")</f>
        <v>1</v>
      </c>
      <c r="L39675" t="str">
        <f t="shared" si="619"/>
        <v>Education</v>
      </c>
    </row>
    <row r="39676" spans="1:12" x14ac:dyDescent="0.25">
      <c r="A39676" t="s">
        <v>138876</v>
      </c>
      <c r="B39676" t="s">
        <v>138877</v>
      </c>
      <c r="C39676" t="s">
        <v>138878</v>
      </c>
      <c r="D39676" t="s">
        <v>38</v>
      </c>
      <c r="E39676" t="s">
        <v>701</v>
      </c>
      <c r="F39676" t="s">
        <v>52</v>
      </c>
      <c r="G39676" t="s">
        <v>200</v>
      </c>
      <c r="H39676" t="s">
        <v>201</v>
      </c>
      <c r="I39676" t="s">
        <v>201</v>
      </c>
      <c r="J39676" s="1">
        <v>34700</v>
      </c>
      <c r="K39676" t="b">
        <f>IFERROR(VLOOKUP(F39676,english_mapping!A:B,2,FALSE),"NA")</f>
        <v>1</v>
      </c>
      <c r="L39676" t="str">
        <f t="shared" si="619"/>
        <v>Software</v>
      </c>
    </row>
    <row r="39677" spans="1:12" x14ac:dyDescent="0.25">
      <c r="A39677" t="s">
        <v>138879</v>
      </c>
      <c r="B39677" t="s">
        <v>138880</v>
      </c>
      <c r="C39677" t="s">
        <v>138881</v>
      </c>
      <c r="D39677" t="s">
        <v>123</v>
      </c>
      <c r="E39677" t="s">
        <v>14</v>
      </c>
      <c r="F39677" t="s">
        <v>21</v>
      </c>
      <c r="G39677" t="s">
        <v>206</v>
      </c>
      <c r="H39677" t="s">
        <v>2233</v>
      </c>
      <c r="I39677" t="s">
        <v>138882</v>
      </c>
      <c r="J39677" t="s">
        <v>138883</v>
      </c>
      <c r="K39677" t="b">
        <f>IFERROR(VLOOKUP(F39677,english_mapping!A:B,2,FALSE),"NA")</f>
        <v>1</v>
      </c>
      <c r="L39677" t="str">
        <f t="shared" si="619"/>
        <v>Education</v>
      </c>
    </row>
    <row r="39678" spans="1:12" x14ac:dyDescent="0.25">
      <c r="A39678" t="s">
        <v>138884</v>
      </c>
      <c r="B39678" t="s">
        <v>138885</v>
      </c>
      <c r="C39678" t="s">
        <v>138886</v>
      </c>
      <c r="D39678" t="s">
        <v>65</v>
      </c>
      <c r="E39678" t="s">
        <v>14</v>
      </c>
      <c r="F39678" t="s">
        <v>21</v>
      </c>
      <c r="G39678" t="s">
        <v>2860</v>
      </c>
      <c r="H39678" t="s">
        <v>8275</v>
      </c>
      <c r="I39678" t="s">
        <v>135725</v>
      </c>
      <c r="J39678" s="1">
        <v>36526</v>
      </c>
      <c r="K39678" t="b">
        <f>IFERROR(VLOOKUP(F39678,english_mapping!A:B,2,FALSE),"NA")</f>
        <v>1</v>
      </c>
      <c r="L39678" t="str">
        <f t="shared" si="619"/>
        <v>Mobile</v>
      </c>
    </row>
    <row r="39679" spans="1:12" x14ac:dyDescent="0.25">
      <c r="A39679" t="s">
        <v>138887</v>
      </c>
      <c r="B39679" t="s">
        <v>138888</v>
      </c>
      <c r="C39679" t="s">
        <v>138889</v>
      </c>
      <c r="D39679" t="s">
        <v>70</v>
      </c>
      <c r="E39679" t="s">
        <v>14</v>
      </c>
      <c r="F39679" t="s">
        <v>21</v>
      </c>
      <c r="G39679" t="s">
        <v>1262</v>
      </c>
      <c r="H39679" t="s">
        <v>1263</v>
      </c>
      <c r="I39679" t="s">
        <v>9995</v>
      </c>
      <c r="J39679" s="1">
        <v>33979</v>
      </c>
      <c r="K39679" t="b">
        <f>IFERROR(VLOOKUP(F39679,english_mapping!A:B,2,FALSE),"NA")</f>
        <v>1</v>
      </c>
      <c r="L39679" t="str">
        <f t="shared" si="619"/>
        <v>E-Commerce</v>
      </c>
    </row>
    <row r="39680" spans="1:12" x14ac:dyDescent="0.25">
      <c r="A39680" t="s">
        <v>138890</v>
      </c>
      <c r="B39680" t="s">
        <v>138891</v>
      </c>
      <c r="C39680" t="s">
        <v>138892</v>
      </c>
      <c r="D39680" t="s">
        <v>1538</v>
      </c>
      <c r="E39680" t="s">
        <v>14</v>
      </c>
      <c r="F39680" t="s">
        <v>52</v>
      </c>
      <c r="G39680" t="s">
        <v>200</v>
      </c>
      <c r="H39680" t="s">
        <v>12255</v>
      </c>
      <c r="I39680" t="s">
        <v>12255</v>
      </c>
      <c r="J39680" s="1">
        <v>41643</v>
      </c>
      <c r="K39680" t="b">
        <f>IFERROR(VLOOKUP(F39680,english_mapping!A:B,2,FALSE),"NA")</f>
        <v>1</v>
      </c>
      <c r="L39680" t="str">
        <f t="shared" si="619"/>
        <v>Security</v>
      </c>
    </row>
    <row r="39681" spans="1:12" x14ac:dyDescent="0.25">
      <c r="A39681" t="s">
        <v>138893</v>
      </c>
      <c r="B39681" t="s">
        <v>138894</v>
      </c>
      <c r="C39681" t="s">
        <v>138895</v>
      </c>
      <c r="D39681" t="s">
        <v>780</v>
      </c>
      <c r="E39681" t="s">
        <v>701</v>
      </c>
      <c r="F39681" t="s">
        <v>21</v>
      </c>
      <c r="G39681" t="s">
        <v>626</v>
      </c>
      <c r="H39681" t="s">
        <v>627</v>
      </c>
      <c r="I39681" t="s">
        <v>22132</v>
      </c>
      <c r="K39681" t="b">
        <f>IFERROR(VLOOKUP(F39681,english_mapping!A:B,2,FALSE),"NA")</f>
        <v>1</v>
      </c>
      <c r="L39681" t="str">
        <f t="shared" si="619"/>
        <v>Clean Technology</v>
      </c>
    </row>
    <row r="39682" spans="1:12" x14ac:dyDescent="0.25">
      <c r="A39682" t="s">
        <v>138896</v>
      </c>
      <c r="B39682" t="s">
        <v>138897</v>
      </c>
      <c r="C39682" t="s">
        <v>138898</v>
      </c>
      <c r="E39682" t="s">
        <v>14</v>
      </c>
      <c r="F39682" t="s">
        <v>21</v>
      </c>
      <c r="G39682" t="s">
        <v>1360</v>
      </c>
      <c r="H39682" t="s">
        <v>1361</v>
      </c>
      <c r="I39682" t="s">
        <v>9959</v>
      </c>
      <c r="K39682" t="b">
        <f>IFERROR(VLOOKUP(F39682,english_mapping!A:B,2,FALSE),"NA")</f>
        <v>1</v>
      </c>
      <c r="L39682">
        <f t="shared" si="619"/>
        <v>0</v>
      </c>
    </row>
    <row r="39683" spans="1:12" x14ac:dyDescent="0.25">
      <c r="A39683" t="s">
        <v>138899</v>
      </c>
      <c r="B39683" t="s">
        <v>138900</v>
      </c>
      <c r="C39683" t="s">
        <v>138901</v>
      </c>
      <c r="D39683" t="s">
        <v>262</v>
      </c>
      <c r="E39683" t="s">
        <v>14</v>
      </c>
      <c r="F39683" t="s">
        <v>21</v>
      </c>
      <c r="G39683" t="s">
        <v>1300</v>
      </c>
      <c r="H39683" t="s">
        <v>1301</v>
      </c>
      <c r="I39683" t="s">
        <v>27383</v>
      </c>
      <c r="J39683" s="1">
        <v>39083</v>
      </c>
      <c r="K39683" t="b">
        <f>IFERROR(VLOOKUP(F39683,english_mapping!A:B,2,FALSE),"NA")</f>
        <v>1</v>
      </c>
      <c r="L39683" t="str">
        <f t="shared" si="619"/>
        <v>Enterprise Software</v>
      </c>
    </row>
    <row r="39684" spans="1:12" x14ac:dyDescent="0.25">
      <c r="A39684" t="s">
        <v>138902</v>
      </c>
      <c r="B39684" t="s">
        <v>138903</v>
      </c>
      <c r="C39684" t="s">
        <v>138904</v>
      </c>
      <c r="D39684" t="s">
        <v>125734</v>
      </c>
      <c r="E39684" t="s">
        <v>14</v>
      </c>
      <c r="F39684" t="s">
        <v>21</v>
      </c>
      <c r="G39684" t="s">
        <v>285</v>
      </c>
      <c r="H39684" t="s">
        <v>889</v>
      </c>
      <c r="I39684" t="s">
        <v>5416</v>
      </c>
      <c r="J39684" s="1">
        <v>37987</v>
      </c>
      <c r="K39684" t="b">
        <f>IFERROR(VLOOKUP(F39684,english_mapping!A:B,2,FALSE),"NA")</f>
        <v>1</v>
      </c>
      <c r="L39684" t="str">
        <f t="shared" ref="L39684:L39747" si="620">IFERROR(LEFT(D39684,(FIND("|",D39684))-1),D39684)</f>
        <v>Healthcare Services</v>
      </c>
    </row>
    <row r="39685" spans="1:12" x14ac:dyDescent="0.25">
      <c r="A39685" t="s">
        <v>138905</v>
      </c>
      <c r="B39685" t="s">
        <v>138906</v>
      </c>
      <c r="C39685" t="s">
        <v>138907</v>
      </c>
      <c r="D39685" t="s">
        <v>51</v>
      </c>
      <c r="E39685" t="s">
        <v>14</v>
      </c>
      <c r="F39685" t="s">
        <v>21</v>
      </c>
      <c r="G39685" t="s">
        <v>1300</v>
      </c>
      <c r="H39685" t="s">
        <v>1301</v>
      </c>
      <c r="I39685" t="s">
        <v>3560</v>
      </c>
      <c r="K39685" t="b">
        <f>IFERROR(VLOOKUP(F39685,english_mapping!A:B,2,FALSE),"NA")</f>
        <v>1</v>
      </c>
      <c r="L39685" t="str">
        <f t="shared" si="620"/>
        <v>Biotechnology</v>
      </c>
    </row>
    <row r="39686" spans="1:12" x14ac:dyDescent="0.25">
      <c r="A39686" t="s">
        <v>138908</v>
      </c>
      <c r="B39686" t="s">
        <v>138909</v>
      </c>
      <c r="C39686" t="s">
        <v>138910</v>
      </c>
      <c r="D39686" t="s">
        <v>178</v>
      </c>
      <c r="E39686" t="s">
        <v>14</v>
      </c>
      <c r="F39686" t="s">
        <v>21</v>
      </c>
      <c r="G39686" t="s">
        <v>187</v>
      </c>
      <c r="H39686" t="s">
        <v>188</v>
      </c>
      <c r="I39686" t="s">
        <v>188</v>
      </c>
      <c r="K39686" t="b">
        <f>IFERROR(VLOOKUP(F39686,english_mapping!A:B,2,FALSE),"NA")</f>
        <v>1</v>
      </c>
      <c r="L39686" t="str">
        <f t="shared" si="620"/>
        <v>Hospitality</v>
      </c>
    </row>
    <row r="39687" spans="1:12" x14ac:dyDescent="0.25">
      <c r="A39687" t="s">
        <v>138911</v>
      </c>
      <c r="B39687" t="s">
        <v>138912</v>
      </c>
      <c r="C39687" t="s">
        <v>138913</v>
      </c>
      <c r="D39687" t="s">
        <v>38</v>
      </c>
      <c r="E39687" t="s">
        <v>109</v>
      </c>
      <c r="F39687" t="s">
        <v>21</v>
      </c>
      <c r="G39687" t="s">
        <v>59</v>
      </c>
      <c r="H39687" t="s">
        <v>60</v>
      </c>
      <c r="I39687" t="s">
        <v>66</v>
      </c>
      <c r="J39687" s="1">
        <v>36892</v>
      </c>
      <c r="K39687" t="b">
        <f>IFERROR(VLOOKUP(F39687,english_mapping!A:B,2,FALSE),"NA")</f>
        <v>1</v>
      </c>
      <c r="L39687" t="str">
        <f t="shared" si="620"/>
        <v>Software</v>
      </c>
    </row>
    <row r="39688" spans="1:12" x14ac:dyDescent="0.25">
      <c r="A39688" t="s">
        <v>138914</v>
      </c>
      <c r="B39688" t="s">
        <v>138915</v>
      </c>
      <c r="C39688" t="s">
        <v>138916</v>
      </c>
      <c r="D39688" t="s">
        <v>38</v>
      </c>
      <c r="E39688" t="s">
        <v>14</v>
      </c>
      <c r="F39688" t="s">
        <v>21</v>
      </c>
      <c r="G39688" t="s">
        <v>131</v>
      </c>
      <c r="H39688" t="s">
        <v>132</v>
      </c>
      <c r="I39688" t="s">
        <v>1139</v>
      </c>
      <c r="J39688" s="1">
        <v>29221</v>
      </c>
      <c r="K39688" t="b">
        <f>IFERROR(VLOOKUP(F39688,english_mapping!A:B,2,FALSE),"NA")</f>
        <v>1</v>
      </c>
      <c r="L39688" t="str">
        <f t="shared" si="620"/>
        <v>Software</v>
      </c>
    </row>
    <row r="39689" spans="1:12" x14ac:dyDescent="0.25">
      <c r="A39689" t="s">
        <v>138917</v>
      </c>
      <c r="B39689" t="s">
        <v>138918</v>
      </c>
      <c r="C39689" t="s">
        <v>138919</v>
      </c>
      <c r="D39689" t="s">
        <v>51</v>
      </c>
      <c r="E39689" t="s">
        <v>701</v>
      </c>
      <c r="F39689" t="s">
        <v>21</v>
      </c>
      <c r="G39689" t="s">
        <v>117</v>
      </c>
      <c r="H39689" t="s">
        <v>535</v>
      </c>
      <c r="I39689" t="s">
        <v>4791</v>
      </c>
      <c r="J39689" s="1">
        <v>35796</v>
      </c>
      <c r="K39689" t="b">
        <f>IFERROR(VLOOKUP(F39689,english_mapping!A:B,2,FALSE),"NA")</f>
        <v>1</v>
      </c>
      <c r="L39689" t="str">
        <f t="shared" si="620"/>
        <v>Biotechnology</v>
      </c>
    </row>
    <row r="39690" spans="1:12" x14ac:dyDescent="0.25">
      <c r="A39690" t="s">
        <v>138920</v>
      </c>
      <c r="B39690" t="s">
        <v>138921</v>
      </c>
      <c r="C39690" t="s">
        <v>138922</v>
      </c>
      <c r="D39690" t="s">
        <v>3790</v>
      </c>
      <c r="E39690" t="s">
        <v>14</v>
      </c>
      <c r="F39690" t="s">
        <v>21</v>
      </c>
      <c r="G39690" t="s">
        <v>131</v>
      </c>
      <c r="H39690" t="s">
        <v>132</v>
      </c>
      <c r="I39690" t="s">
        <v>1139</v>
      </c>
      <c r="J39690" s="1">
        <v>27030</v>
      </c>
      <c r="K39690" t="b">
        <f>IFERROR(VLOOKUP(F39690,english_mapping!A:B,2,FALSE),"NA")</f>
        <v>1</v>
      </c>
      <c r="L39690" t="str">
        <f t="shared" si="620"/>
        <v>Nonprofits</v>
      </c>
    </row>
    <row r="39691" spans="1:12" x14ac:dyDescent="0.25">
      <c r="A39691" t="s">
        <v>138923</v>
      </c>
      <c r="B39691" t="s">
        <v>138924</v>
      </c>
      <c r="C39691" t="s">
        <v>138925</v>
      </c>
      <c r="D39691" t="s">
        <v>1275</v>
      </c>
      <c r="E39691" t="s">
        <v>14</v>
      </c>
      <c r="F39691" t="s">
        <v>21</v>
      </c>
      <c r="G39691" t="s">
        <v>131</v>
      </c>
      <c r="H39691" t="s">
        <v>4702</v>
      </c>
      <c r="I39691" t="s">
        <v>9545</v>
      </c>
      <c r="K39691" t="b">
        <f>IFERROR(VLOOKUP(F39691,english_mapping!A:B,2,FALSE),"NA")</f>
        <v>1</v>
      </c>
      <c r="L39691" t="str">
        <f t="shared" si="620"/>
        <v>Health Care</v>
      </c>
    </row>
    <row r="39692" spans="1:12" x14ac:dyDescent="0.25">
      <c r="A39692" t="s">
        <v>138926</v>
      </c>
      <c r="B39692" t="s">
        <v>138927</v>
      </c>
      <c r="C39692" t="s">
        <v>138928</v>
      </c>
      <c r="E39692" t="s">
        <v>14</v>
      </c>
      <c r="F39692" t="s">
        <v>21</v>
      </c>
      <c r="G39692" t="s">
        <v>39</v>
      </c>
      <c r="H39692" t="s">
        <v>281</v>
      </c>
      <c r="I39692" t="s">
        <v>3110</v>
      </c>
      <c r="J39692" t="s">
        <v>138929</v>
      </c>
      <c r="K39692" t="b">
        <f>IFERROR(VLOOKUP(F39692,english_mapping!A:B,2,FALSE),"NA")</f>
        <v>1</v>
      </c>
      <c r="L39692">
        <f t="shared" si="620"/>
        <v>0</v>
      </c>
    </row>
    <row r="39693" spans="1:12" x14ac:dyDescent="0.25">
      <c r="A39693" t="s">
        <v>138930</v>
      </c>
      <c r="B39693" t="s">
        <v>138927</v>
      </c>
      <c r="D39693" t="s">
        <v>123</v>
      </c>
      <c r="E39693" t="s">
        <v>14</v>
      </c>
      <c r="F39693" t="s">
        <v>21</v>
      </c>
      <c r="G39693" t="s">
        <v>39</v>
      </c>
      <c r="H39693" t="s">
        <v>281</v>
      </c>
      <c r="I39693" t="s">
        <v>3110</v>
      </c>
      <c r="K39693" t="b">
        <f>IFERROR(VLOOKUP(F39693,english_mapping!A:B,2,FALSE),"NA")</f>
        <v>1</v>
      </c>
      <c r="L39693" t="str">
        <f t="shared" si="620"/>
        <v>Education</v>
      </c>
    </row>
    <row r="39694" spans="1:12" x14ac:dyDescent="0.25">
      <c r="A39694" t="s">
        <v>138931</v>
      </c>
      <c r="B39694" t="s">
        <v>138932</v>
      </c>
      <c r="C39694" t="s">
        <v>138933</v>
      </c>
      <c r="D39694" t="s">
        <v>44595</v>
      </c>
      <c r="E39694" t="s">
        <v>14</v>
      </c>
      <c r="F39694" t="s">
        <v>1087</v>
      </c>
      <c r="G39694">
        <v>4</v>
      </c>
      <c r="H39694" t="s">
        <v>1560</v>
      </c>
      <c r="I39694" t="s">
        <v>1560</v>
      </c>
      <c r="J39694" s="1">
        <v>38718</v>
      </c>
      <c r="K39694" t="b">
        <f>IFERROR(VLOOKUP(F39694,english_mapping!A:B,2,FALSE),"NA")</f>
        <v>0</v>
      </c>
      <c r="L39694" t="str">
        <f t="shared" si="620"/>
        <v>Online Gaming</v>
      </c>
    </row>
    <row r="39695" spans="1:12" x14ac:dyDescent="0.25">
      <c r="A39695" t="s">
        <v>138934</v>
      </c>
      <c r="B39695" t="s">
        <v>138935</v>
      </c>
      <c r="C39695" t="s">
        <v>138936</v>
      </c>
      <c r="D39695" t="s">
        <v>51</v>
      </c>
      <c r="E39695" t="s">
        <v>14</v>
      </c>
      <c r="F39695" t="s">
        <v>21</v>
      </c>
      <c r="G39695" t="s">
        <v>138</v>
      </c>
      <c r="H39695" t="s">
        <v>139</v>
      </c>
      <c r="I39695" t="s">
        <v>139</v>
      </c>
      <c r="J39695" s="1">
        <v>39083</v>
      </c>
      <c r="K39695" t="b">
        <f>IFERROR(VLOOKUP(F39695,english_mapping!A:B,2,FALSE),"NA")</f>
        <v>1</v>
      </c>
      <c r="L39695" t="str">
        <f t="shared" si="620"/>
        <v>Biotechnology</v>
      </c>
    </row>
    <row r="39696" spans="1:12" x14ac:dyDescent="0.25">
      <c r="A39696" t="s">
        <v>138937</v>
      </c>
      <c r="B39696" t="s">
        <v>41920</v>
      </c>
      <c r="C39696" t="s">
        <v>138938</v>
      </c>
      <c r="D39696" t="s">
        <v>572</v>
      </c>
      <c r="E39696" t="s">
        <v>14</v>
      </c>
      <c r="F39696" t="s">
        <v>274</v>
      </c>
      <c r="G39696">
        <v>21</v>
      </c>
      <c r="H39696" t="s">
        <v>275</v>
      </c>
      <c r="I39696" t="s">
        <v>70495</v>
      </c>
      <c r="J39696" t="s">
        <v>138939</v>
      </c>
      <c r="K39696" t="b">
        <f>IFERROR(VLOOKUP(F39696,english_mapping!A:B,2,FALSE),"NA")</f>
        <v>0</v>
      </c>
      <c r="L39696" t="str">
        <f t="shared" si="620"/>
        <v>Fitness</v>
      </c>
    </row>
    <row r="39697" spans="1:12" x14ac:dyDescent="0.25">
      <c r="A39697" t="s">
        <v>138940</v>
      </c>
      <c r="B39697" t="s">
        <v>138941</v>
      </c>
      <c r="C39697" t="s">
        <v>138942</v>
      </c>
      <c r="D39697" t="s">
        <v>138943</v>
      </c>
      <c r="E39697" t="s">
        <v>14</v>
      </c>
      <c r="F39697" t="s">
        <v>220</v>
      </c>
      <c r="G39697">
        <v>8</v>
      </c>
      <c r="H39697" t="s">
        <v>8121</v>
      </c>
      <c r="I39697" t="s">
        <v>138944</v>
      </c>
      <c r="J39697" s="1">
        <v>40849</v>
      </c>
      <c r="K39697" t="b">
        <f>IFERROR(VLOOKUP(F39697,english_mapping!A:B,2,FALSE),"NA")</f>
        <v>1</v>
      </c>
      <c r="L39697" t="str">
        <f t="shared" si="620"/>
        <v>Enterprises</v>
      </c>
    </row>
    <row r="39698" spans="1:12" x14ac:dyDescent="0.25">
      <c r="A39698" t="s">
        <v>138945</v>
      </c>
      <c r="B39698" t="s">
        <v>138946</v>
      </c>
      <c r="C39698" t="s">
        <v>138947</v>
      </c>
      <c r="D39698" t="s">
        <v>34410</v>
      </c>
      <c r="E39698" t="s">
        <v>14</v>
      </c>
      <c r="F39698" t="s">
        <v>274</v>
      </c>
      <c r="G39698">
        <v>17</v>
      </c>
      <c r="H39698" t="s">
        <v>468</v>
      </c>
      <c r="I39698" t="s">
        <v>468</v>
      </c>
      <c r="J39698" t="s">
        <v>138948</v>
      </c>
      <c r="K39698" t="b">
        <f>IFERROR(VLOOKUP(F39698,english_mapping!A:B,2,FALSE),"NA")</f>
        <v>0</v>
      </c>
      <c r="L39698" t="str">
        <f t="shared" si="620"/>
        <v>Crowdsourcing</v>
      </c>
    </row>
    <row r="39699" spans="1:12" x14ac:dyDescent="0.25">
      <c r="A39699" t="s">
        <v>138949</v>
      </c>
      <c r="B39699" t="s">
        <v>138950</v>
      </c>
      <c r="C39699" t="s">
        <v>138951</v>
      </c>
      <c r="D39699" t="s">
        <v>51</v>
      </c>
      <c r="E39699" t="s">
        <v>14</v>
      </c>
      <c r="F39699" t="s">
        <v>161</v>
      </c>
      <c r="G39699" t="s">
        <v>169</v>
      </c>
      <c r="H39699" t="s">
        <v>1257</v>
      </c>
      <c r="I39699" t="s">
        <v>138952</v>
      </c>
      <c r="J39699" s="1">
        <v>39814</v>
      </c>
      <c r="K39699" t="b">
        <f>IFERROR(VLOOKUP(F39699,english_mapping!A:B,2,FALSE),"NA")</f>
        <v>0</v>
      </c>
      <c r="L39699" t="str">
        <f t="shared" si="620"/>
        <v>Biotechnology</v>
      </c>
    </row>
    <row r="39700" spans="1:12" x14ac:dyDescent="0.25">
      <c r="A39700" t="s">
        <v>138953</v>
      </c>
      <c r="B39700" t="s">
        <v>138954</v>
      </c>
      <c r="D39700" t="s">
        <v>113</v>
      </c>
      <c r="E39700" t="s">
        <v>14</v>
      </c>
      <c r="F39700" t="s">
        <v>21</v>
      </c>
      <c r="G39700" t="s">
        <v>131</v>
      </c>
      <c r="H39700" t="s">
        <v>10886</v>
      </c>
      <c r="I39700" t="s">
        <v>10886</v>
      </c>
      <c r="J39700" s="1">
        <v>41828</v>
      </c>
      <c r="K39700" t="b">
        <f>IFERROR(VLOOKUP(F39700,english_mapping!A:B,2,FALSE),"NA")</f>
        <v>1</v>
      </c>
      <c r="L39700" t="str">
        <f t="shared" si="620"/>
        <v>Entertainment</v>
      </c>
    </row>
    <row r="39701" spans="1:12" x14ac:dyDescent="0.25">
      <c r="A39701" t="s">
        <v>138955</v>
      </c>
      <c r="B39701" t="s">
        <v>138956</v>
      </c>
      <c r="C39701" t="s">
        <v>138957</v>
      </c>
      <c r="D39701" t="s">
        <v>138958</v>
      </c>
      <c r="E39701" t="s">
        <v>14</v>
      </c>
      <c r="F39701" t="s">
        <v>649</v>
      </c>
      <c r="G39701">
        <v>7</v>
      </c>
      <c r="H39701" t="s">
        <v>948</v>
      </c>
      <c r="I39701" t="s">
        <v>948</v>
      </c>
      <c r="J39701" s="1">
        <v>41276</v>
      </c>
      <c r="K39701" t="b">
        <f>IFERROR(VLOOKUP(F39701,english_mapping!A:B,2,FALSE),"NA")</f>
        <v>1</v>
      </c>
      <c r="L39701" t="str">
        <f t="shared" si="620"/>
        <v>Location Based Services</v>
      </c>
    </row>
    <row r="39702" spans="1:12" x14ac:dyDescent="0.25">
      <c r="A39702" t="s">
        <v>138959</v>
      </c>
      <c r="B39702" t="s">
        <v>138960</v>
      </c>
      <c r="C39702" t="s">
        <v>138961</v>
      </c>
      <c r="D39702" t="s">
        <v>138962</v>
      </c>
      <c r="E39702" t="s">
        <v>14</v>
      </c>
      <c r="F39702" t="s">
        <v>2175</v>
      </c>
      <c r="G39702">
        <v>13</v>
      </c>
      <c r="H39702" t="s">
        <v>2176</v>
      </c>
      <c r="I39702" t="s">
        <v>2176</v>
      </c>
      <c r="J39702" s="1">
        <v>40544</v>
      </c>
      <c r="K39702" t="b">
        <f>IFERROR(VLOOKUP(F39702,english_mapping!A:B,2,FALSE),"NA")</f>
        <v>0</v>
      </c>
      <c r="L39702" t="str">
        <f t="shared" si="620"/>
        <v>E-Commerce</v>
      </c>
    </row>
    <row r="39703" spans="1:12" x14ac:dyDescent="0.25">
      <c r="A39703" t="s">
        <v>138963</v>
      </c>
      <c r="B39703" t="s">
        <v>138964</v>
      </c>
      <c r="C39703" t="s">
        <v>138965</v>
      </c>
      <c r="D39703" t="s">
        <v>45</v>
      </c>
      <c r="E39703" t="s">
        <v>14</v>
      </c>
      <c r="F39703" t="s">
        <v>1049</v>
      </c>
      <c r="K39703" t="b">
        <f>IFERROR(VLOOKUP(F39703,english_mapping!A:B,2,FALSE),"NA")</f>
        <v>0</v>
      </c>
      <c r="L39703" t="str">
        <f t="shared" si="620"/>
        <v>Games</v>
      </c>
    </row>
    <row r="39704" spans="1:12" x14ac:dyDescent="0.25">
      <c r="A39704" t="s">
        <v>138966</v>
      </c>
      <c r="B39704" t="s">
        <v>138967</v>
      </c>
      <c r="C39704" t="s">
        <v>138968</v>
      </c>
      <c r="D39704" t="s">
        <v>138969</v>
      </c>
      <c r="E39704" t="s">
        <v>14</v>
      </c>
      <c r="J39704" t="s">
        <v>40606</v>
      </c>
      <c r="K39704" t="str">
        <f>IFERROR(VLOOKUP(F39704,english_mapping!A:B,2,FALSE),"NA")</f>
        <v>NA</v>
      </c>
      <c r="L39704" t="str">
        <f t="shared" si="620"/>
        <v>Apps</v>
      </c>
    </row>
    <row r="39705" spans="1:12" x14ac:dyDescent="0.25">
      <c r="A39705" t="s">
        <v>138970</v>
      </c>
      <c r="B39705" t="s">
        <v>138971</v>
      </c>
      <c r="C39705" t="s">
        <v>138972</v>
      </c>
      <c r="D39705" t="s">
        <v>138973</v>
      </c>
      <c r="E39705" t="s">
        <v>14</v>
      </c>
      <c r="F39705" t="s">
        <v>21</v>
      </c>
      <c r="G39705" t="s">
        <v>59</v>
      </c>
      <c r="H39705" t="s">
        <v>60</v>
      </c>
      <c r="I39705" t="s">
        <v>1005</v>
      </c>
      <c r="J39705" s="1">
        <v>39094</v>
      </c>
      <c r="K39705" t="b">
        <f>IFERROR(VLOOKUP(F39705,english_mapping!A:B,2,FALSE),"NA")</f>
        <v>1</v>
      </c>
      <c r="L39705" t="str">
        <f t="shared" si="620"/>
        <v>Collaboration</v>
      </c>
    </row>
    <row r="39706" spans="1:12" x14ac:dyDescent="0.25">
      <c r="A39706" t="s">
        <v>138974</v>
      </c>
      <c r="B39706" t="s">
        <v>138975</v>
      </c>
      <c r="C39706" t="s">
        <v>138976</v>
      </c>
      <c r="D39706" t="s">
        <v>138977</v>
      </c>
      <c r="E39706" t="s">
        <v>14</v>
      </c>
      <c r="F39706" t="s">
        <v>21</v>
      </c>
      <c r="G39706" t="s">
        <v>59</v>
      </c>
      <c r="H39706" t="s">
        <v>60</v>
      </c>
      <c r="I39706" t="s">
        <v>66</v>
      </c>
      <c r="J39706" s="1">
        <v>41640</v>
      </c>
      <c r="K39706" t="b">
        <f>IFERROR(VLOOKUP(F39706,english_mapping!A:B,2,FALSE),"NA")</f>
        <v>1</v>
      </c>
      <c r="L39706" t="str">
        <f t="shared" si="620"/>
        <v>Biotechnology</v>
      </c>
    </row>
    <row r="39707" spans="1:12" x14ac:dyDescent="0.25">
      <c r="A39707" t="s">
        <v>138978</v>
      </c>
      <c r="B39707" t="s">
        <v>138979</v>
      </c>
      <c r="C39707" t="s">
        <v>138980</v>
      </c>
      <c r="D39707" t="s">
        <v>138981</v>
      </c>
      <c r="E39707" t="s">
        <v>14</v>
      </c>
      <c r="F39707" t="s">
        <v>875</v>
      </c>
      <c r="G39707" t="s">
        <v>876</v>
      </c>
      <c r="H39707" t="s">
        <v>877</v>
      </c>
      <c r="I39707" t="s">
        <v>877</v>
      </c>
      <c r="J39707" s="1">
        <v>40909</v>
      </c>
      <c r="K39707" t="b">
        <f>IFERROR(VLOOKUP(F39707,english_mapping!A:B,2,FALSE),"NA")</f>
        <v>1</v>
      </c>
      <c r="L39707" t="str">
        <f t="shared" si="620"/>
        <v>Education</v>
      </c>
    </row>
    <row r="39708" spans="1:12" x14ac:dyDescent="0.25">
      <c r="A39708" t="s">
        <v>138982</v>
      </c>
      <c r="B39708" t="s">
        <v>138983</v>
      </c>
      <c r="C39708" t="s">
        <v>138984</v>
      </c>
      <c r="D39708" t="s">
        <v>38</v>
      </c>
      <c r="E39708" t="s">
        <v>14</v>
      </c>
      <c r="F39708" t="s">
        <v>21</v>
      </c>
      <c r="G39708" t="s">
        <v>117</v>
      </c>
      <c r="H39708" t="s">
        <v>535</v>
      </c>
      <c r="I39708" t="s">
        <v>645</v>
      </c>
      <c r="K39708" t="b">
        <f>IFERROR(VLOOKUP(F39708,english_mapping!A:B,2,FALSE),"NA")</f>
        <v>1</v>
      </c>
      <c r="L39708" t="str">
        <f t="shared" si="620"/>
        <v>Software</v>
      </c>
    </row>
    <row r="39709" spans="1:12" x14ac:dyDescent="0.25">
      <c r="A39709" t="s">
        <v>138985</v>
      </c>
      <c r="B39709" t="s">
        <v>138986</v>
      </c>
      <c r="C39709" t="s">
        <v>138987</v>
      </c>
      <c r="D39709" t="s">
        <v>3881</v>
      </c>
      <c r="E39709" t="s">
        <v>14</v>
      </c>
      <c r="F39709" t="s">
        <v>712</v>
      </c>
      <c r="G39709">
        <v>5</v>
      </c>
      <c r="H39709" t="s">
        <v>713</v>
      </c>
      <c r="I39709" t="s">
        <v>713</v>
      </c>
      <c r="J39709" s="1">
        <v>36526</v>
      </c>
      <c r="K39709" t="b">
        <f>IFERROR(VLOOKUP(F39709,english_mapping!A:B,2,FALSE),"NA")</f>
        <v>0</v>
      </c>
      <c r="L39709" t="str">
        <f t="shared" si="620"/>
        <v>Medical Devices</v>
      </c>
    </row>
    <row r="39710" spans="1:12" x14ac:dyDescent="0.25">
      <c r="A39710" t="s">
        <v>138988</v>
      </c>
      <c r="B39710" t="s">
        <v>138989</v>
      </c>
      <c r="C39710" t="s">
        <v>138990</v>
      </c>
      <c r="D39710" t="s">
        <v>38</v>
      </c>
      <c r="E39710" t="s">
        <v>14</v>
      </c>
      <c r="F39710" t="s">
        <v>21</v>
      </c>
      <c r="G39710" t="s">
        <v>101</v>
      </c>
      <c r="H39710" t="s">
        <v>102</v>
      </c>
      <c r="I39710" t="s">
        <v>103</v>
      </c>
      <c r="J39710" s="1">
        <v>40909</v>
      </c>
      <c r="K39710" t="b">
        <f>IFERROR(VLOOKUP(F39710,english_mapping!A:B,2,FALSE),"NA")</f>
        <v>1</v>
      </c>
      <c r="L39710" t="str">
        <f t="shared" si="620"/>
        <v>Software</v>
      </c>
    </row>
    <row r="39711" spans="1:12" x14ac:dyDescent="0.25">
      <c r="A39711" t="s">
        <v>138991</v>
      </c>
      <c r="B39711" t="s">
        <v>138992</v>
      </c>
      <c r="C39711" t="s">
        <v>138993</v>
      </c>
      <c r="D39711" t="s">
        <v>138994</v>
      </c>
      <c r="E39711" t="s">
        <v>14</v>
      </c>
      <c r="F39711" t="s">
        <v>21</v>
      </c>
      <c r="G39711" t="s">
        <v>434</v>
      </c>
      <c r="H39711" t="s">
        <v>6476</v>
      </c>
      <c r="I39711" t="s">
        <v>6476</v>
      </c>
      <c r="J39711" s="1">
        <v>40909</v>
      </c>
      <c r="K39711" t="b">
        <f>IFERROR(VLOOKUP(F39711,english_mapping!A:B,2,FALSE),"NA")</f>
        <v>1</v>
      </c>
      <c r="L39711" t="str">
        <f t="shared" si="620"/>
        <v>Identity</v>
      </c>
    </row>
    <row r="39712" spans="1:12" x14ac:dyDescent="0.25">
      <c r="A39712" t="s">
        <v>138995</v>
      </c>
      <c r="B39712" t="s">
        <v>138996</v>
      </c>
      <c r="C39712" t="s">
        <v>138997</v>
      </c>
      <c r="D39712" t="s">
        <v>138998</v>
      </c>
      <c r="E39712" t="s">
        <v>14</v>
      </c>
      <c r="K39712" t="str">
        <f>IFERROR(VLOOKUP(F39712,english_mapping!A:B,2,FALSE),"NA")</f>
        <v>NA</v>
      </c>
      <c r="L39712" t="str">
        <f t="shared" si="620"/>
        <v>Consumer Electronics</v>
      </c>
    </row>
    <row r="39713" spans="1:12" x14ac:dyDescent="0.25">
      <c r="A39713" t="s">
        <v>138999</v>
      </c>
      <c r="B39713" t="s">
        <v>139000</v>
      </c>
      <c r="C39713" t="s">
        <v>139001</v>
      </c>
      <c r="D39713" t="s">
        <v>23280</v>
      </c>
      <c r="E39713" t="s">
        <v>205</v>
      </c>
      <c r="J39713" s="1">
        <v>41405</v>
      </c>
      <c r="K39713" t="str">
        <f>IFERROR(VLOOKUP(F39713,english_mapping!A:B,2,FALSE),"NA")</f>
        <v>NA</v>
      </c>
      <c r="L39713" t="str">
        <f t="shared" si="620"/>
        <v>Entertainment</v>
      </c>
    </row>
    <row r="39714" spans="1:12" x14ac:dyDescent="0.25">
      <c r="A39714" t="s">
        <v>139002</v>
      </c>
      <c r="B39714" t="s">
        <v>139000</v>
      </c>
      <c r="C39714" t="s">
        <v>139003</v>
      </c>
      <c r="D39714" t="s">
        <v>32</v>
      </c>
      <c r="E39714" t="s">
        <v>14</v>
      </c>
      <c r="F39714" t="s">
        <v>21</v>
      </c>
      <c r="G39714" t="s">
        <v>101</v>
      </c>
      <c r="H39714" t="s">
        <v>102</v>
      </c>
      <c r="I39714" t="s">
        <v>103</v>
      </c>
      <c r="J39714" s="1">
        <v>40909</v>
      </c>
      <c r="K39714" t="b">
        <f>IFERROR(VLOOKUP(F39714,english_mapping!A:B,2,FALSE),"NA")</f>
        <v>1</v>
      </c>
      <c r="L39714" t="str">
        <f t="shared" si="620"/>
        <v>Curated Web</v>
      </c>
    </row>
    <row r="39715" spans="1:12" x14ac:dyDescent="0.25">
      <c r="A39715" t="s">
        <v>139004</v>
      </c>
      <c r="B39715" t="s">
        <v>139005</v>
      </c>
      <c r="C39715" t="s">
        <v>139006</v>
      </c>
      <c r="D39715" t="s">
        <v>64645</v>
      </c>
      <c r="E39715" t="s">
        <v>14</v>
      </c>
      <c r="J39715" t="s">
        <v>41827</v>
      </c>
      <c r="K39715" t="str">
        <f>IFERROR(VLOOKUP(F39715,english_mapping!A:B,2,FALSE),"NA")</f>
        <v>NA</v>
      </c>
      <c r="L39715" t="str">
        <f t="shared" si="620"/>
        <v>Crowdsourcing</v>
      </c>
    </row>
    <row r="39716" spans="1:12" x14ac:dyDescent="0.25">
      <c r="A39716" t="s">
        <v>139007</v>
      </c>
      <c r="B39716" t="s">
        <v>139008</v>
      </c>
      <c r="C39716" t="s">
        <v>139009</v>
      </c>
      <c r="D39716" t="s">
        <v>139010</v>
      </c>
      <c r="E39716" t="s">
        <v>14</v>
      </c>
      <c r="F39716" t="s">
        <v>21</v>
      </c>
      <c r="G39716" t="s">
        <v>1383</v>
      </c>
      <c r="H39716" t="s">
        <v>1384</v>
      </c>
      <c r="I39716" t="s">
        <v>1385</v>
      </c>
      <c r="J39716" s="1">
        <v>40550</v>
      </c>
      <c r="K39716" t="b">
        <f>IFERROR(VLOOKUP(F39716,english_mapping!A:B,2,FALSE),"NA")</f>
        <v>1</v>
      </c>
      <c r="L39716" t="str">
        <f t="shared" si="620"/>
        <v>Colleges</v>
      </c>
    </row>
    <row r="39717" spans="1:12" x14ac:dyDescent="0.25">
      <c r="A39717" t="s">
        <v>139011</v>
      </c>
      <c r="B39717" t="s">
        <v>139012</v>
      </c>
      <c r="C39717" t="s">
        <v>139013</v>
      </c>
      <c r="D39717" t="s">
        <v>139014</v>
      </c>
      <c r="E39717" t="s">
        <v>14</v>
      </c>
      <c r="F39717" t="s">
        <v>560</v>
      </c>
      <c r="G39717">
        <v>56</v>
      </c>
      <c r="H39717" t="s">
        <v>2614</v>
      </c>
      <c r="I39717" t="s">
        <v>2614</v>
      </c>
      <c r="J39717" s="1">
        <v>41276</v>
      </c>
      <c r="K39717" t="b">
        <f>IFERROR(VLOOKUP(F39717,english_mapping!A:B,2,FALSE),"NA")</f>
        <v>0</v>
      </c>
      <c r="L39717" t="str">
        <f t="shared" si="620"/>
        <v>Collectibles</v>
      </c>
    </row>
    <row r="39718" spans="1:12" x14ac:dyDescent="0.25">
      <c r="A39718" t="s">
        <v>139015</v>
      </c>
      <c r="B39718" t="s">
        <v>139016</v>
      </c>
      <c r="C39718" t="s">
        <v>139017</v>
      </c>
      <c r="D39718" t="s">
        <v>32</v>
      </c>
      <c r="E39718" t="s">
        <v>109</v>
      </c>
      <c r="F39718" t="s">
        <v>21</v>
      </c>
      <c r="G39718" t="s">
        <v>59</v>
      </c>
      <c r="H39718" t="s">
        <v>60</v>
      </c>
      <c r="I39718" t="s">
        <v>66</v>
      </c>
      <c r="J39718" s="1">
        <v>39448</v>
      </c>
      <c r="K39718" t="b">
        <f>IFERROR(VLOOKUP(F39718,english_mapping!A:B,2,FALSE),"NA")</f>
        <v>1</v>
      </c>
      <c r="L39718" t="str">
        <f t="shared" si="620"/>
        <v>Curated Web</v>
      </c>
    </row>
    <row r="39719" spans="1:12" x14ac:dyDescent="0.25">
      <c r="A39719" t="s">
        <v>139018</v>
      </c>
      <c r="B39719" t="s">
        <v>139019</v>
      </c>
      <c r="C39719" t="s">
        <v>139020</v>
      </c>
      <c r="D39719" t="s">
        <v>139021</v>
      </c>
      <c r="E39719" t="s">
        <v>14</v>
      </c>
      <c r="F39719" t="s">
        <v>21</v>
      </c>
      <c r="G39719" t="s">
        <v>59</v>
      </c>
      <c r="H39719" t="s">
        <v>60</v>
      </c>
      <c r="I39719" t="s">
        <v>269</v>
      </c>
      <c r="K39719" t="b">
        <f>IFERROR(VLOOKUP(F39719,english_mapping!A:B,2,FALSE),"NA")</f>
        <v>1</v>
      </c>
      <c r="L39719" t="str">
        <f t="shared" si="620"/>
        <v>Events</v>
      </c>
    </row>
    <row r="39720" spans="1:12" x14ac:dyDescent="0.25">
      <c r="A39720" t="s">
        <v>139022</v>
      </c>
      <c r="B39720" t="s">
        <v>139023</v>
      </c>
      <c r="C39720" t="s">
        <v>139024</v>
      </c>
      <c r="D39720" t="s">
        <v>89</v>
      </c>
      <c r="E39720" t="s">
        <v>14</v>
      </c>
      <c r="F39720" t="s">
        <v>21</v>
      </c>
      <c r="G39720" t="s">
        <v>59</v>
      </c>
      <c r="H39720" t="s">
        <v>2601</v>
      </c>
      <c r="I39720" t="s">
        <v>34793</v>
      </c>
      <c r="J39720" s="1">
        <v>40909</v>
      </c>
      <c r="K39720" t="b">
        <f>IFERROR(VLOOKUP(F39720,english_mapping!A:B,2,FALSE),"NA")</f>
        <v>1</v>
      </c>
      <c r="L39720" t="str">
        <f t="shared" si="620"/>
        <v>Health and Wellness</v>
      </c>
    </row>
    <row r="39721" spans="1:12" x14ac:dyDescent="0.25">
      <c r="A39721" t="s">
        <v>139025</v>
      </c>
      <c r="B39721" t="s">
        <v>139026</v>
      </c>
      <c r="C39721" t="s">
        <v>139027</v>
      </c>
      <c r="D39721" t="s">
        <v>139028</v>
      </c>
      <c r="E39721" t="s">
        <v>14</v>
      </c>
      <c r="F39721" t="s">
        <v>5036</v>
      </c>
      <c r="G39721">
        <v>14</v>
      </c>
      <c r="H39721" t="s">
        <v>7924</v>
      </c>
      <c r="I39721" t="s">
        <v>48966</v>
      </c>
      <c r="K39721" t="b">
        <f>IFERROR(VLOOKUP(F39721,english_mapping!A:B,2,FALSE),"NA")</f>
        <v>0</v>
      </c>
      <c r="L39721" t="str">
        <f t="shared" si="620"/>
        <v>Creative Industries</v>
      </c>
    </row>
    <row r="39722" spans="1:12" x14ac:dyDescent="0.25">
      <c r="A39722" t="s">
        <v>139029</v>
      </c>
      <c r="B39722" t="s">
        <v>139030</v>
      </c>
      <c r="C39722" t="s">
        <v>139031</v>
      </c>
      <c r="D39722" t="s">
        <v>139032</v>
      </c>
      <c r="E39722" t="s">
        <v>14</v>
      </c>
      <c r="F39722" t="s">
        <v>21</v>
      </c>
      <c r="G39722" t="s">
        <v>59</v>
      </c>
      <c r="H39722" t="s">
        <v>1249</v>
      </c>
      <c r="I39722" t="s">
        <v>1249</v>
      </c>
      <c r="J39722" s="1">
        <v>39083</v>
      </c>
      <c r="K39722" t="b">
        <f>IFERROR(VLOOKUP(F39722,english_mapping!A:B,2,FALSE),"NA")</f>
        <v>1</v>
      </c>
      <c r="L39722" t="str">
        <f t="shared" si="620"/>
        <v>Hardware + Software</v>
      </c>
    </row>
    <row r="39723" spans="1:12" x14ac:dyDescent="0.25">
      <c r="A39723" t="s">
        <v>139033</v>
      </c>
      <c r="B39723" t="s">
        <v>139034</v>
      </c>
      <c r="C39723" t="s">
        <v>139035</v>
      </c>
      <c r="D39723" t="s">
        <v>139036</v>
      </c>
      <c r="E39723" t="s">
        <v>109</v>
      </c>
      <c r="F39723" t="s">
        <v>52</v>
      </c>
      <c r="G39723" t="s">
        <v>200</v>
      </c>
      <c r="H39723" t="s">
        <v>201</v>
      </c>
      <c r="I39723" t="s">
        <v>15870</v>
      </c>
      <c r="J39723" s="1">
        <v>40460</v>
      </c>
      <c r="K39723" t="b">
        <f>IFERROR(VLOOKUP(F39723,english_mapping!A:B,2,FALSE),"NA")</f>
        <v>1</v>
      </c>
      <c r="L39723" t="str">
        <f t="shared" si="620"/>
        <v>Curated Web</v>
      </c>
    </row>
    <row r="39724" spans="1:12" x14ac:dyDescent="0.25">
      <c r="A39724" t="s">
        <v>139037</v>
      </c>
      <c r="B39724" t="s">
        <v>139038</v>
      </c>
      <c r="D39724" t="s">
        <v>38</v>
      </c>
      <c r="E39724" t="s">
        <v>14</v>
      </c>
      <c r="F39724" t="s">
        <v>21</v>
      </c>
      <c r="G39724" t="s">
        <v>206</v>
      </c>
      <c r="H39724" t="s">
        <v>207</v>
      </c>
      <c r="I39724" t="s">
        <v>207</v>
      </c>
      <c r="J39724" s="1">
        <v>35065</v>
      </c>
      <c r="K39724" t="b">
        <f>IFERROR(VLOOKUP(F39724,english_mapping!A:B,2,FALSE),"NA")</f>
        <v>1</v>
      </c>
      <c r="L39724" t="str">
        <f t="shared" si="620"/>
        <v>Software</v>
      </c>
    </row>
    <row r="39725" spans="1:12" x14ac:dyDescent="0.25">
      <c r="A39725" t="s">
        <v>139039</v>
      </c>
      <c r="B39725" t="s">
        <v>139040</v>
      </c>
      <c r="C39725" t="s">
        <v>139041</v>
      </c>
      <c r="D39725" t="s">
        <v>139042</v>
      </c>
      <c r="E39725" t="s">
        <v>14</v>
      </c>
      <c r="F39725" t="s">
        <v>46</v>
      </c>
      <c r="H39725" t="s">
        <v>47</v>
      </c>
      <c r="I39725" t="s">
        <v>47</v>
      </c>
      <c r="J39725" s="1">
        <v>41275</v>
      </c>
      <c r="K39725" t="b">
        <f>IFERROR(VLOOKUP(F39725,english_mapping!A:B,2,FALSE),"NA")</f>
        <v>0</v>
      </c>
      <c r="L39725" t="str">
        <f t="shared" si="620"/>
        <v>Analytics</v>
      </c>
    </row>
    <row r="39726" spans="1:12" x14ac:dyDescent="0.25">
      <c r="A39726" t="s">
        <v>139043</v>
      </c>
      <c r="B39726" t="s">
        <v>139044</v>
      </c>
      <c r="C39726" t="s">
        <v>139045</v>
      </c>
      <c r="D39726" t="s">
        <v>139046</v>
      </c>
      <c r="E39726" t="s">
        <v>14</v>
      </c>
      <c r="F39726" t="s">
        <v>124</v>
      </c>
      <c r="G39726" t="s">
        <v>125</v>
      </c>
      <c r="H39726" t="s">
        <v>126</v>
      </c>
      <c r="I39726" t="s">
        <v>126</v>
      </c>
      <c r="J39726" t="s">
        <v>139047</v>
      </c>
      <c r="K39726" t="b">
        <f>IFERROR(VLOOKUP(F39726,english_mapping!A:B,2,FALSE),"NA")</f>
        <v>1</v>
      </c>
      <c r="L39726" t="str">
        <f t="shared" si="620"/>
        <v>Content</v>
      </c>
    </row>
    <row r="39727" spans="1:12" x14ac:dyDescent="0.25">
      <c r="A39727" t="s">
        <v>139048</v>
      </c>
      <c r="B39727" t="s">
        <v>139049</v>
      </c>
      <c r="D39727" t="s">
        <v>139050</v>
      </c>
      <c r="E39727" t="s">
        <v>205</v>
      </c>
      <c r="F39727" t="s">
        <v>21</v>
      </c>
      <c r="G39727" t="s">
        <v>101</v>
      </c>
      <c r="H39727" t="s">
        <v>102</v>
      </c>
      <c r="I39727" t="s">
        <v>103</v>
      </c>
      <c r="J39727" s="1">
        <v>40610</v>
      </c>
      <c r="K39727" t="b">
        <f>IFERROR(VLOOKUP(F39727,english_mapping!A:B,2,FALSE),"NA")</f>
        <v>1</v>
      </c>
      <c r="L39727" t="str">
        <f t="shared" si="620"/>
        <v>Business Services</v>
      </c>
    </row>
    <row r="39728" spans="1:12" x14ac:dyDescent="0.25">
      <c r="A39728" t="s">
        <v>139051</v>
      </c>
      <c r="B39728" t="s">
        <v>139052</v>
      </c>
      <c r="C39728" t="s">
        <v>139053</v>
      </c>
      <c r="D39728" t="s">
        <v>10348</v>
      </c>
      <c r="E39728" t="s">
        <v>14</v>
      </c>
      <c r="F39728" t="s">
        <v>21</v>
      </c>
      <c r="G39728" t="s">
        <v>101</v>
      </c>
      <c r="H39728" t="s">
        <v>102</v>
      </c>
      <c r="I39728" t="s">
        <v>103</v>
      </c>
      <c r="J39728" s="1">
        <v>39814</v>
      </c>
      <c r="K39728" t="b">
        <f>IFERROR(VLOOKUP(F39728,english_mapping!A:B,2,FALSE),"NA")</f>
        <v>1</v>
      </c>
      <c r="L39728" t="str">
        <f t="shared" si="620"/>
        <v>Apps</v>
      </c>
    </row>
    <row r="39729" spans="1:12" x14ac:dyDescent="0.25">
      <c r="A39729" t="s">
        <v>139054</v>
      </c>
      <c r="B39729" t="s">
        <v>139055</v>
      </c>
      <c r="C39729" t="s">
        <v>139056</v>
      </c>
      <c r="D39729" t="s">
        <v>139057</v>
      </c>
      <c r="E39729" t="s">
        <v>14</v>
      </c>
      <c r="F39729" t="s">
        <v>21</v>
      </c>
      <c r="G39729" t="s">
        <v>285</v>
      </c>
      <c r="H39729" t="s">
        <v>1054</v>
      </c>
      <c r="I39729" t="s">
        <v>1054</v>
      </c>
      <c r="J39729" s="1">
        <v>39450</v>
      </c>
      <c r="K39729" t="b">
        <f>IFERROR(VLOOKUP(F39729,english_mapping!A:B,2,FALSE),"NA")</f>
        <v>1</v>
      </c>
      <c r="L39729" t="str">
        <f t="shared" si="620"/>
        <v>Advertising</v>
      </c>
    </row>
    <row r="39730" spans="1:12" x14ac:dyDescent="0.25">
      <c r="A39730" t="s">
        <v>139058</v>
      </c>
      <c r="B39730" t="s">
        <v>139059</v>
      </c>
      <c r="C39730" t="s">
        <v>139060</v>
      </c>
      <c r="D39730" t="s">
        <v>139061</v>
      </c>
      <c r="E39730" t="s">
        <v>14</v>
      </c>
      <c r="F39730" t="s">
        <v>346</v>
      </c>
      <c r="G39730">
        <v>7</v>
      </c>
      <c r="H39730" t="s">
        <v>776</v>
      </c>
      <c r="I39730" t="s">
        <v>776</v>
      </c>
      <c r="J39730" s="1">
        <v>40916</v>
      </c>
      <c r="K39730" t="b">
        <f>IFERROR(VLOOKUP(F39730,english_mapping!A:B,2,FALSE),"NA")</f>
        <v>0</v>
      </c>
      <c r="L39730" t="str">
        <f t="shared" si="620"/>
        <v>Mobile</v>
      </c>
    </row>
    <row r="39731" spans="1:12" x14ac:dyDescent="0.25">
      <c r="A39731" t="s">
        <v>139062</v>
      </c>
      <c r="B39731" t="s">
        <v>139063</v>
      </c>
      <c r="C39731" t="s">
        <v>139064</v>
      </c>
      <c r="D39731" t="s">
        <v>139065</v>
      </c>
      <c r="E39731" t="s">
        <v>14</v>
      </c>
      <c r="F39731" t="s">
        <v>21</v>
      </c>
      <c r="G39731" t="s">
        <v>59</v>
      </c>
      <c r="H39731" t="s">
        <v>60</v>
      </c>
      <c r="I39731" t="s">
        <v>66</v>
      </c>
      <c r="J39731" s="1">
        <v>39453</v>
      </c>
      <c r="K39731" t="b">
        <f>IFERROR(VLOOKUP(F39731,english_mapping!A:B,2,FALSE),"NA")</f>
        <v>1</v>
      </c>
      <c r="L39731" t="str">
        <f t="shared" si="620"/>
        <v>Email</v>
      </c>
    </row>
    <row r="39732" spans="1:12" x14ac:dyDescent="0.25">
      <c r="A39732" t="s">
        <v>139066</v>
      </c>
      <c r="B39732" t="s">
        <v>139067</v>
      </c>
      <c r="C39732" t="s">
        <v>139068</v>
      </c>
      <c r="D39732" t="s">
        <v>65</v>
      </c>
      <c r="E39732" t="s">
        <v>205</v>
      </c>
      <c r="F39732" t="s">
        <v>21</v>
      </c>
      <c r="G39732" t="s">
        <v>59</v>
      </c>
      <c r="H39732" t="s">
        <v>60</v>
      </c>
      <c r="I39732" t="s">
        <v>66</v>
      </c>
      <c r="J39732" t="s">
        <v>55087</v>
      </c>
      <c r="K39732" t="b">
        <f>IFERROR(VLOOKUP(F39732,english_mapping!A:B,2,FALSE),"NA")</f>
        <v>1</v>
      </c>
      <c r="L39732" t="str">
        <f t="shared" si="620"/>
        <v>Mobile</v>
      </c>
    </row>
    <row r="39733" spans="1:12" x14ac:dyDescent="0.25">
      <c r="A39733" t="s">
        <v>139069</v>
      </c>
      <c r="B39733" t="s">
        <v>139070</v>
      </c>
      <c r="C39733" t="s">
        <v>139071</v>
      </c>
      <c r="D39733" t="s">
        <v>139072</v>
      </c>
      <c r="E39733" t="s">
        <v>14</v>
      </c>
      <c r="F39733" t="s">
        <v>21</v>
      </c>
      <c r="G39733" t="s">
        <v>101</v>
      </c>
      <c r="H39733" t="s">
        <v>102</v>
      </c>
      <c r="I39733" t="s">
        <v>103</v>
      </c>
      <c r="J39733" s="1">
        <v>41640</v>
      </c>
      <c r="K39733" t="b">
        <f>IFERROR(VLOOKUP(F39733,english_mapping!A:B,2,FALSE),"NA")</f>
        <v>1</v>
      </c>
      <c r="L39733" t="str">
        <f t="shared" si="620"/>
        <v>Apps</v>
      </c>
    </row>
    <row r="39734" spans="1:12" x14ac:dyDescent="0.25">
      <c r="A39734" t="s">
        <v>139073</v>
      </c>
      <c r="B39734" t="s">
        <v>139074</v>
      </c>
      <c r="C39734" t="s">
        <v>139075</v>
      </c>
      <c r="D39734" t="s">
        <v>65</v>
      </c>
      <c r="E39734" t="s">
        <v>109</v>
      </c>
      <c r="F39734" t="s">
        <v>21</v>
      </c>
      <c r="G39734" t="s">
        <v>59</v>
      </c>
      <c r="H39734" t="s">
        <v>60</v>
      </c>
      <c r="I39734" t="s">
        <v>616</v>
      </c>
      <c r="J39734" s="1">
        <v>34342</v>
      </c>
      <c r="K39734" t="b">
        <f>IFERROR(VLOOKUP(F39734,english_mapping!A:B,2,FALSE),"NA")</f>
        <v>1</v>
      </c>
      <c r="L39734" t="str">
        <f t="shared" si="620"/>
        <v>Mobile</v>
      </c>
    </row>
    <row r="39735" spans="1:12" x14ac:dyDescent="0.25">
      <c r="A39735" t="s">
        <v>139076</v>
      </c>
      <c r="B39735" t="s">
        <v>139077</v>
      </c>
      <c r="C39735" t="s">
        <v>139078</v>
      </c>
      <c r="D39735" t="s">
        <v>139079</v>
      </c>
      <c r="E39735" t="s">
        <v>14</v>
      </c>
      <c r="F39735" t="s">
        <v>21</v>
      </c>
      <c r="G39735" t="s">
        <v>101</v>
      </c>
      <c r="H39735" t="s">
        <v>102</v>
      </c>
      <c r="I39735" t="s">
        <v>5448</v>
      </c>
      <c r="J39735" s="1">
        <v>40549</v>
      </c>
      <c r="K39735" t="b">
        <f>IFERROR(VLOOKUP(F39735,english_mapping!A:B,2,FALSE),"NA")</f>
        <v>1</v>
      </c>
      <c r="L39735" t="str">
        <f t="shared" si="620"/>
        <v>Auctions</v>
      </c>
    </row>
    <row r="39736" spans="1:12" x14ac:dyDescent="0.25">
      <c r="A39736" t="s">
        <v>139080</v>
      </c>
      <c r="B39736" t="s">
        <v>139081</v>
      </c>
      <c r="C39736" t="s">
        <v>139082</v>
      </c>
      <c r="D39736" t="s">
        <v>139083</v>
      </c>
      <c r="E39736" t="s">
        <v>14</v>
      </c>
      <c r="F39736" t="s">
        <v>21</v>
      </c>
      <c r="G39736" t="s">
        <v>822</v>
      </c>
      <c r="H39736" t="s">
        <v>823</v>
      </c>
      <c r="I39736" t="s">
        <v>823</v>
      </c>
      <c r="J39736" s="1">
        <v>41275</v>
      </c>
      <c r="K39736" t="b">
        <f>IFERROR(VLOOKUP(F39736,english_mapping!A:B,2,FALSE),"NA")</f>
        <v>1</v>
      </c>
      <c r="L39736" t="str">
        <f t="shared" si="620"/>
        <v>Home Automation</v>
      </c>
    </row>
    <row r="39737" spans="1:12" x14ac:dyDescent="0.25">
      <c r="A39737" t="s">
        <v>139084</v>
      </c>
      <c r="B39737" t="s">
        <v>139085</v>
      </c>
      <c r="C39737" t="s">
        <v>139086</v>
      </c>
      <c r="D39737" t="s">
        <v>356</v>
      </c>
      <c r="E39737" t="s">
        <v>14</v>
      </c>
      <c r="F39737" t="s">
        <v>1087</v>
      </c>
      <c r="G39737">
        <v>1</v>
      </c>
      <c r="H39737" t="s">
        <v>1088</v>
      </c>
      <c r="I39737" t="s">
        <v>139087</v>
      </c>
      <c r="K39737" t="b">
        <f>IFERROR(VLOOKUP(F39737,english_mapping!A:B,2,FALSE),"NA")</f>
        <v>0</v>
      </c>
      <c r="L39737" t="str">
        <f t="shared" si="620"/>
        <v>Manufacturing</v>
      </c>
    </row>
    <row r="39738" spans="1:12" x14ac:dyDescent="0.25">
      <c r="A39738" t="s">
        <v>139088</v>
      </c>
      <c r="B39738" t="s">
        <v>139089</v>
      </c>
      <c r="C39738" t="s">
        <v>139090</v>
      </c>
      <c r="D39738" t="s">
        <v>139091</v>
      </c>
      <c r="E39738" t="s">
        <v>14</v>
      </c>
      <c r="F39738" t="s">
        <v>21</v>
      </c>
      <c r="G39738" t="s">
        <v>101</v>
      </c>
      <c r="H39738" t="s">
        <v>102</v>
      </c>
      <c r="I39738" t="s">
        <v>103</v>
      </c>
      <c r="K39738" t="b">
        <f>IFERROR(VLOOKUP(F39738,english_mapping!A:B,2,FALSE),"NA")</f>
        <v>1</v>
      </c>
      <c r="L39738" t="str">
        <f t="shared" si="620"/>
        <v>Mobile</v>
      </c>
    </row>
    <row r="39739" spans="1:12" x14ac:dyDescent="0.25">
      <c r="A39739" t="s">
        <v>139092</v>
      </c>
      <c r="B39739" t="s">
        <v>139093</v>
      </c>
      <c r="C39739" t="s">
        <v>139094</v>
      </c>
      <c r="D39739" t="s">
        <v>38</v>
      </c>
      <c r="E39739" t="s">
        <v>14</v>
      </c>
      <c r="F39739" t="s">
        <v>21</v>
      </c>
      <c r="G39739" t="s">
        <v>59</v>
      </c>
      <c r="H39739" t="s">
        <v>2601</v>
      </c>
      <c r="I39739" t="s">
        <v>21176</v>
      </c>
      <c r="J39739" t="s">
        <v>13716</v>
      </c>
      <c r="K39739" t="b">
        <f>IFERROR(VLOOKUP(F39739,english_mapping!A:B,2,FALSE),"NA")</f>
        <v>1</v>
      </c>
      <c r="L39739" t="str">
        <f t="shared" si="620"/>
        <v>Software</v>
      </c>
    </row>
    <row r="39740" spans="1:12" x14ac:dyDescent="0.25">
      <c r="A39740" t="s">
        <v>139095</v>
      </c>
      <c r="B39740" t="s">
        <v>139096</v>
      </c>
      <c r="C39740" t="s">
        <v>139097</v>
      </c>
      <c r="D39740" t="s">
        <v>70</v>
      </c>
      <c r="E39740" t="s">
        <v>14</v>
      </c>
      <c r="F39740" t="s">
        <v>124</v>
      </c>
      <c r="G39740" t="s">
        <v>79638</v>
      </c>
      <c r="H39740" t="s">
        <v>126</v>
      </c>
      <c r="I39740" t="s">
        <v>7820</v>
      </c>
      <c r="J39740" s="1">
        <v>38811</v>
      </c>
      <c r="K39740" t="b">
        <f>IFERROR(VLOOKUP(F39740,english_mapping!A:B,2,FALSE),"NA")</f>
        <v>1</v>
      </c>
      <c r="L39740" t="str">
        <f t="shared" si="620"/>
        <v>E-Commerce</v>
      </c>
    </row>
    <row r="39741" spans="1:12" x14ac:dyDescent="0.25">
      <c r="A39741" t="s">
        <v>139098</v>
      </c>
      <c r="B39741" t="s">
        <v>139099</v>
      </c>
      <c r="C39741" t="s">
        <v>139100</v>
      </c>
      <c r="D39741" t="s">
        <v>139101</v>
      </c>
      <c r="E39741" t="s">
        <v>14</v>
      </c>
      <c r="F39741" t="s">
        <v>21</v>
      </c>
      <c r="G39741" t="s">
        <v>101</v>
      </c>
      <c r="H39741" t="s">
        <v>102</v>
      </c>
      <c r="I39741" t="s">
        <v>103</v>
      </c>
      <c r="J39741" s="1">
        <v>41275</v>
      </c>
      <c r="K39741" t="b">
        <f>IFERROR(VLOOKUP(F39741,english_mapping!A:B,2,FALSE),"NA")</f>
        <v>1</v>
      </c>
      <c r="L39741" t="str">
        <f t="shared" si="620"/>
        <v>Advice</v>
      </c>
    </row>
    <row r="39742" spans="1:12" x14ac:dyDescent="0.25">
      <c r="A39742" t="s">
        <v>139102</v>
      </c>
      <c r="B39742" t="s">
        <v>139103</v>
      </c>
      <c r="C39742" t="s">
        <v>139104</v>
      </c>
      <c r="D39742" t="s">
        <v>32</v>
      </c>
      <c r="E39742" t="s">
        <v>14</v>
      </c>
      <c r="F39742" t="s">
        <v>161</v>
      </c>
      <c r="G39742" t="s">
        <v>162</v>
      </c>
      <c r="H39742" t="s">
        <v>163</v>
      </c>
      <c r="I39742" t="s">
        <v>163</v>
      </c>
      <c r="K39742" t="b">
        <f>IFERROR(VLOOKUP(F39742,english_mapping!A:B,2,FALSE),"NA")</f>
        <v>0</v>
      </c>
      <c r="L39742" t="str">
        <f t="shared" si="620"/>
        <v>Curated Web</v>
      </c>
    </row>
    <row r="39743" spans="1:12" x14ac:dyDescent="0.25">
      <c r="A39743" t="s">
        <v>139105</v>
      </c>
      <c r="B39743" t="s">
        <v>139106</v>
      </c>
      <c r="C39743" t="s">
        <v>139107</v>
      </c>
      <c r="D39743" t="s">
        <v>356</v>
      </c>
      <c r="E39743" t="s">
        <v>14</v>
      </c>
      <c r="F39743" t="s">
        <v>33</v>
      </c>
      <c r="G39743">
        <v>22</v>
      </c>
      <c r="H39743" t="s">
        <v>34</v>
      </c>
      <c r="I39743" t="s">
        <v>34</v>
      </c>
      <c r="J39743" s="1">
        <v>39449</v>
      </c>
      <c r="K39743" t="b">
        <f>IFERROR(VLOOKUP(F39743,english_mapping!A:B,2,FALSE),"NA")</f>
        <v>0</v>
      </c>
      <c r="L39743" t="str">
        <f t="shared" si="620"/>
        <v>Manufacturing</v>
      </c>
    </row>
    <row r="39744" spans="1:12" x14ac:dyDescent="0.25">
      <c r="A39744" t="s">
        <v>139108</v>
      </c>
      <c r="B39744" t="s">
        <v>139109</v>
      </c>
      <c r="C39744" t="s">
        <v>139110</v>
      </c>
      <c r="D39744" t="s">
        <v>139111</v>
      </c>
      <c r="E39744" t="s">
        <v>14</v>
      </c>
      <c r="F39744" t="s">
        <v>124</v>
      </c>
      <c r="G39744" t="s">
        <v>2088</v>
      </c>
      <c r="H39744" t="s">
        <v>2089</v>
      </c>
      <c r="I39744" t="s">
        <v>2089</v>
      </c>
      <c r="K39744" t="b">
        <f>IFERROR(VLOOKUP(F39744,english_mapping!A:B,2,FALSE),"NA")</f>
        <v>1</v>
      </c>
      <c r="L39744" t="str">
        <f t="shared" si="620"/>
        <v>Curated Web</v>
      </c>
    </row>
    <row r="39745" spans="1:12" x14ac:dyDescent="0.25">
      <c r="A39745" t="s">
        <v>139112</v>
      </c>
      <c r="B39745" t="s">
        <v>139109</v>
      </c>
      <c r="C39745" t="s">
        <v>139113</v>
      </c>
      <c r="D39745" t="s">
        <v>178</v>
      </c>
      <c r="E39745" t="s">
        <v>14</v>
      </c>
      <c r="F39745" t="s">
        <v>21</v>
      </c>
      <c r="G39745" t="s">
        <v>4078</v>
      </c>
      <c r="H39745" t="s">
        <v>3239</v>
      </c>
      <c r="I39745" t="s">
        <v>3239</v>
      </c>
      <c r="J39745" t="s">
        <v>41874</v>
      </c>
      <c r="K39745" t="b">
        <f>IFERROR(VLOOKUP(F39745,english_mapping!A:B,2,FALSE),"NA")</f>
        <v>1</v>
      </c>
      <c r="L39745" t="str">
        <f t="shared" si="620"/>
        <v>Hospitality</v>
      </c>
    </row>
    <row r="39746" spans="1:12" x14ac:dyDescent="0.25">
      <c r="A39746" t="s">
        <v>139114</v>
      </c>
      <c r="B39746" t="s">
        <v>139115</v>
      </c>
      <c r="C39746" t="s">
        <v>139116</v>
      </c>
      <c r="D39746" t="s">
        <v>2418</v>
      </c>
      <c r="E39746" t="s">
        <v>14</v>
      </c>
      <c r="F39746" t="s">
        <v>220</v>
      </c>
      <c r="G39746">
        <v>7</v>
      </c>
      <c r="H39746" t="s">
        <v>292</v>
      </c>
      <c r="I39746" t="s">
        <v>292</v>
      </c>
      <c r="J39746" s="1">
        <v>42005</v>
      </c>
      <c r="K39746" t="b">
        <f>IFERROR(VLOOKUP(F39746,english_mapping!A:B,2,FALSE),"NA")</f>
        <v>1</v>
      </c>
      <c r="L39746" t="str">
        <f t="shared" si="620"/>
        <v>Food Processing</v>
      </c>
    </row>
    <row r="39747" spans="1:12" x14ac:dyDescent="0.25">
      <c r="A39747" t="s">
        <v>139117</v>
      </c>
      <c r="B39747" t="s">
        <v>139118</v>
      </c>
      <c r="C39747" t="s">
        <v>139119</v>
      </c>
      <c r="D39747" t="s">
        <v>139120</v>
      </c>
      <c r="E39747" t="s">
        <v>14</v>
      </c>
      <c r="F39747" t="s">
        <v>124</v>
      </c>
      <c r="G39747" t="s">
        <v>125</v>
      </c>
      <c r="H39747" t="s">
        <v>126</v>
      </c>
      <c r="I39747" t="s">
        <v>126</v>
      </c>
      <c r="J39747" s="1">
        <v>41130</v>
      </c>
      <c r="K39747" t="b">
        <f>IFERROR(VLOOKUP(F39747,english_mapping!A:B,2,FALSE),"NA")</f>
        <v>1</v>
      </c>
      <c r="L39747" t="str">
        <f t="shared" si="620"/>
        <v>Education</v>
      </c>
    </row>
    <row r="39748" spans="1:12" x14ac:dyDescent="0.25">
      <c r="A39748" t="s">
        <v>139121</v>
      </c>
      <c r="B39748" t="s">
        <v>139122</v>
      </c>
      <c r="C39748" t="s">
        <v>139123</v>
      </c>
      <c r="D39748" t="s">
        <v>139124</v>
      </c>
      <c r="E39748" t="s">
        <v>14</v>
      </c>
      <c r="F39748" t="s">
        <v>340</v>
      </c>
      <c r="G39748">
        <v>11</v>
      </c>
      <c r="H39748" t="s">
        <v>502</v>
      </c>
      <c r="I39748" t="s">
        <v>502</v>
      </c>
      <c r="J39748" s="1">
        <v>39457</v>
      </c>
      <c r="K39748" t="b">
        <f>IFERROR(VLOOKUP(F39748,english_mapping!A:B,2,FALSE),"NA")</f>
        <v>0</v>
      </c>
      <c r="L39748" t="str">
        <f t="shared" ref="L39748:L39811" si="621">IFERROR(LEFT(D39748,(FIND("|",D39748))-1),D39748)</f>
        <v>Big Data Analytics</v>
      </c>
    </row>
    <row r="39749" spans="1:12" x14ac:dyDescent="0.25">
      <c r="A39749" t="s">
        <v>139125</v>
      </c>
      <c r="B39749" t="s">
        <v>139126</v>
      </c>
      <c r="C39749" t="s">
        <v>139127</v>
      </c>
      <c r="D39749" t="s">
        <v>139128</v>
      </c>
      <c r="E39749" t="s">
        <v>14</v>
      </c>
      <c r="F39749" t="s">
        <v>21</v>
      </c>
      <c r="G39749" t="s">
        <v>59</v>
      </c>
      <c r="H39749" t="s">
        <v>60</v>
      </c>
      <c r="I39749" t="s">
        <v>1186</v>
      </c>
      <c r="J39749" s="1">
        <v>40909</v>
      </c>
      <c r="K39749" t="b">
        <f>IFERROR(VLOOKUP(F39749,english_mapping!A:B,2,FALSE),"NA")</f>
        <v>1</v>
      </c>
      <c r="L39749" t="str">
        <f t="shared" si="621"/>
        <v>Design</v>
      </c>
    </row>
    <row r="39750" spans="1:12" x14ac:dyDescent="0.25">
      <c r="A39750" t="s">
        <v>139129</v>
      </c>
      <c r="B39750" t="s">
        <v>139130</v>
      </c>
      <c r="D39750" t="s">
        <v>246</v>
      </c>
      <c r="E39750" t="s">
        <v>14</v>
      </c>
      <c r="F39750" t="s">
        <v>21</v>
      </c>
      <c r="G39750" t="s">
        <v>94</v>
      </c>
      <c r="H39750" t="s">
        <v>95</v>
      </c>
      <c r="I39750" t="s">
        <v>27701</v>
      </c>
      <c r="J39750" s="1">
        <v>40546</v>
      </c>
      <c r="K39750" t="b">
        <f>IFERROR(VLOOKUP(F39750,english_mapping!A:B,2,FALSE),"NA")</f>
        <v>1</v>
      </c>
      <c r="L39750" t="str">
        <f t="shared" si="621"/>
        <v>Fashion</v>
      </c>
    </row>
    <row r="39751" spans="1:12" x14ac:dyDescent="0.25">
      <c r="A39751" t="s">
        <v>139131</v>
      </c>
      <c r="B39751" t="s">
        <v>139132</v>
      </c>
      <c r="C39751" t="s">
        <v>139133</v>
      </c>
      <c r="D39751" t="s">
        <v>139134</v>
      </c>
      <c r="E39751" t="s">
        <v>14</v>
      </c>
      <c r="F39751" t="s">
        <v>21</v>
      </c>
      <c r="G39751" t="s">
        <v>131</v>
      </c>
      <c r="H39751" t="s">
        <v>132</v>
      </c>
      <c r="I39751" t="s">
        <v>1139</v>
      </c>
      <c r="J39751" s="1">
        <v>40918</v>
      </c>
      <c r="K39751" t="b">
        <f>IFERROR(VLOOKUP(F39751,english_mapping!A:B,2,FALSE),"NA")</f>
        <v>1</v>
      </c>
      <c r="L39751" t="str">
        <f t="shared" si="621"/>
        <v>Big Data</v>
      </c>
    </row>
    <row r="39752" spans="1:12" x14ac:dyDescent="0.25">
      <c r="A39752" t="s">
        <v>139135</v>
      </c>
      <c r="B39752" t="s">
        <v>139136</v>
      </c>
      <c r="C39752" t="s">
        <v>139137</v>
      </c>
      <c r="D39752" t="s">
        <v>83717</v>
      </c>
      <c r="E39752" t="s">
        <v>14</v>
      </c>
      <c r="F39752" t="s">
        <v>21</v>
      </c>
      <c r="G39752" t="s">
        <v>59</v>
      </c>
      <c r="H39752" t="s">
        <v>60</v>
      </c>
      <c r="I39752" t="s">
        <v>1434</v>
      </c>
      <c r="J39752" s="1">
        <v>40909</v>
      </c>
      <c r="K39752" t="b">
        <f>IFERROR(VLOOKUP(F39752,english_mapping!A:B,2,FALSE),"NA")</f>
        <v>1</v>
      </c>
      <c r="L39752" t="str">
        <f t="shared" si="621"/>
        <v>File Sharing</v>
      </c>
    </row>
    <row r="39753" spans="1:12" x14ac:dyDescent="0.25">
      <c r="A39753" t="s">
        <v>139138</v>
      </c>
      <c r="B39753" t="s">
        <v>139139</v>
      </c>
      <c r="C39753" t="s">
        <v>139140</v>
      </c>
      <c r="D39753" t="s">
        <v>139141</v>
      </c>
      <c r="E39753" t="s">
        <v>14</v>
      </c>
      <c r="J39753" t="s">
        <v>109896</v>
      </c>
      <c r="K39753" t="str">
        <f>IFERROR(VLOOKUP(F39753,english_mapping!A:B,2,FALSE),"NA")</f>
        <v>NA</v>
      </c>
      <c r="L39753" t="str">
        <f t="shared" si="621"/>
        <v>Internet</v>
      </c>
    </row>
    <row r="39754" spans="1:12" x14ac:dyDescent="0.25">
      <c r="A39754" t="s">
        <v>139142</v>
      </c>
      <c r="B39754" t="s">
        <v>139143</v>
      </c>
      <c r="C39754" t="s">
        <v>139144</v>
      </c>
      <c r="D39754" t="s">
        <v>139145</v>
      </c>
      <c r="E39754" t="s">
        <v>14</v>
      </c>
      <c r="K39754" t="str">
        <f>IFERROR(VLOOKUP(F39754,english_mapping!A:B,2,FALSE),"NA")</f>
        <v>NA</v>
      </c>
      <c r="L39754" t="str">
        <f t="shared" si="621"/>
        <v>Customer Service</v>
      </c>
    </row>
    <row r="39755" spans="1:12" x14ac:dyDescent="0.25">
      <c r="A39755" t="s">
        <v>139146</v>
      </c>
      <c r="B39755" t="s">
        <v>139147</v>
      </c>
      <c r="C39755" t="s">
        <v>139148</v>
      </c>
      <c r="D39755" t="s">
        <v>51</v>
      </c>
      <c r="E39755" t="s">
        <v>205</v>
      </c>
      <c r="F39755" t="s">
        <v>346</v>
      </c>
      <c r="G39755">
        <v>6</v>
      </c>
      <c r="H39755" t="s">
        <v>347</v>
      </c>
      <c r="I39755" t="s">
        <v>139149</v>
      </c>
      <c r="K39755" t="b">
        <f>IFERROR(VLOOKUP(F39755,english_mapping!A:B,2,FALSE),"NA")</f>
        <v>0</v>
      </c>
      <c r="L39755" t="str">
        <f t="shared" si="621"/>
        <v>Biotechnology</v>
      </c>
    </row>
    <row r="39756" spans="1:12" x14ac:dyDescent="0.25">
      <c r="A39756" t="s">
        <v>139150</v>
      </c>
      <c r="B39756" t="s">
        <v>139151</v>
      </c>
      <c r="C39756" t="s">
        <v>139152</v>
      </c>
      <c r="D39756" t="s">
        <v>1275</v>
      </c>
      <c r="E39756" t="s">
        <v>14</v>
      </c>
      <c r="F39756" t="s">
        <v>21</v>
      </c>
      <c r="G39756" t="s">
        <v>804</v>
      </c>
      <c r="J39756" s="1">
        <v>39814</v>
      </c>
      <c r="K39756" t="b">
        <f>IFERROR(VLOOKUP(F39756,english_mapping!A:B,2,FALSE),"NA")</f>
        <v>1</v>
      </c>
      <c r="L39756" t="str">
        <f t="shared" si="621"/>
        <v>Health Care</v>
      </c>
    </row>
    <row r="39757" spans="1:12" x14ac:dyDescent="0.25">
      <c r="A39757" t="s">
        <v>139153</v>
      </c>
      <c r="B39757" t="s">
        <v>139154</v>
      </c>
      <c r="C39757" t="s">
        <v>139155</v>
      </c>
      <c r="D39757" t="s">
        <v>38</v>
      </c>
      <c r="E39757" t="s">
        <v>14</v>
      </c>
      <c r="F39757" t="s">
        <v>1087</v>
      </c>
      <c r="G39757">
        <v>2</v>
      </c>
      <c r="H39757" t="s">
        <v>1737</v>
      </c>
      <c r="I39757" t="s">
        <v>139156</v>
      </c>
      <c r="J39757" s="1">
        <v>34700</v>
      </c>
      <c r="K39757" t="b">
        <f>IFERROR(VLOOKUP(F39757,english_mapping!A:B,2,FALSE),"NA")</f>
        <v>0</v>
      </c>
      <c r="L39757" t="str">
        <f t="shared" si="621"/>
        <v>Software</v>
      </c>
    </row>
    <row r="39758" spans="1:12" x14ac:dyDescent="0.25">
      <c r="A39758" t="s">
        <v>139157</v>
      </c>
      <c r="B39758" t="s">
        <v>139158</v>
      </c>
      <c r="C39758" t="s">
        <v>139159</v>
      </c>
      <c r="E39758" t="s">
        <v>14</v>
      </c>
      <c r="F39758" t="s">
        <v>21</v>
      </c>
      <c r="G39758" t="s">
        <v>84</v>
      </c>
      <c r="H39758" t="s">
        <v>1288</v>
      </c>
      <c r="I39758" t="s">
        <v>139160</v>
      </c>
      <c r="J39758" s="1">
        <v>23377</v>
      </c>
      <c r="K39758" t="b">
        <f>IFERROR(VLOOKUP(F39758,english_mapping!A:B,2,FALSE),"NA")</f>
        <v>1</v>
      </c>
      <c r="L39758">
        <f t="shared" si="621"/>
        <v>0</v>
      </c>
    </row>
    <row r="39759" spans="1:12" x14ac:dyDescent="0.25">
      <c r="A39759" t="s">
        <v>139161</v>
      </c>
      <c r="B39759" t="s">
        <v>139162</v>
      </c>
      <c r="C39759" t="s">
        <v>139163</v>
      </c>
      <c r="D39759" t="s">
        <v>1275</v>
      </c>
      <c r="E39759" t="s">
        <v>14</v>
      </c>
      <c r="F39759" t="s">
        <v>15</v>
      </c>
      <c r="G39759">
        <v>19</v>
      </c>
      <c r="H39759" t="s">
        <v>479</v>
      </c>
      <c r="I39759" t="s">
        <v>12216</v>
      </c>
      <c r="J39759" s="1">
        <v>39814</v>
      </c>
      <c r="K39759" t="b">
        <f>IFERROR(VLOOKUP(F39759,english_mapping!A:B,2,FALSE),"NA")</f>
        <v>1</v>
      </c>
      <c r="L39759" t="str">
        <f t="shared" si="621"/>
        <v>Health Care</v>
      </c>
    </row>
    <row r="39760" spans="1:12" x14ac:dyDescent="0.25">
      <c r="A39760" t="s">
        <v>139164</v>
      </c>
      <c r="B39760" t="s">
        <v>139165</v>
      </c>
      <c r="C39760" t="s">
        <v>139166</v>
      </c>
      <c r="E39760" t="s">
        <v>205</v>
      </c>
      <c r="J39760" s="1">
        <v>29221</v>
      </c>
      <c r="K39760" t="str">
        <f>IFERROR(VLOOKUP(F39760,english_mapping!A:B,2,FALSE),"NA")</f>
        <v>NA</v>
      </c>
      <c r="L39760">
        <f t="shared" si="621"/>
        <v>0</v>
      </c>
    </row>
    <row r="39761" spans="1:12" x14ac:dyDescent="0.25">
      <c r="A39761" t="s">
        <v>139167</v>
      </c>
      <c r="B39761" t="s">
        <v>139168</v>
      </c>
      <c r="C39761" t="s">
        <v>139169</v>
      </c>
      <c r="D39761" t="s">
        <v>1275</v>
      </c>
      <c r="E39761" t="s">
        <v>701</v>
      </c>
      <c r="F39761" t="s">
        <v>21</v>
      </c>
      <c r="G39761" t="s">
        <v>59</v>
      </c>
      <c r="H39761" t="s">
        <v>60</v>
      </c>
      <c r="I39761" t="s">
        <v>1093</v>
      </c>
      <c r="J39761" s="1">
        <v>36526</v>
      </c>
      <c r="K39761" t="b">
        <f>IFERROR(VLOOKUP(F39761,english_mapping!A:B,2,FALSE),"NA")</f>
        <v>1</v>
      </c>
      <c r="L39761" t="str">
        <f t="shared" si="621"/>
        <v>Health Care</v>
      </c>
    </row>
    <row r="39762" spans="1:12" x14ac:dyDescent="0.25">
      <c r="A39762" t="s">
        <v>139170</v>
      </c>
      <c r="B39762" t="s">
        <v>139171</v>
      </c>
      <c r="C39762" t="s">
        <v>139172</v>
      </c>
      <c r="D39762" t="s">
        <v>51</v>
      </c>
      <c r="E39762" t="s">
        <v>14</v>
      </c>
      <c r="F39762" t="s">
        <v>124</v>
      </c>
      <c r="G39762" t="s">
        <v>48561</v>
      </c>
      <c r="H39762" t="s">
        <v>32187</v>
      </c>
      <c r="I39762" t="s">
        <v>32187</v>
      </c>
      <c r="J39762" s="1">
        <v>37987</v>
      </c>
      <c r="K39762" t="b">
        <f>IFERROR(VLOOKUP(F39762,english_mapping!A:B,2,FALSE),"NA")</f>
        <v>1</v>
      </c>
      <c r="L39762" t="str">
        <f t="shared" si="621"/>
        <v>Biotechnology</v>
      </c>
    </row>
    <row r="39763" spans="1:12" x14ac:dyDescent="0.25">
      <c r="A39763" t="s">
        <v>139173</v>
      </c>
      <c r="B39763" t="s">
        <v>139174</v>
      </c>
      <c r="D39763" t="s">
        <v>69504</v>
      </c>
      <c r="E39763" t="s">
        <v>109</v>
      </c>
      <c r="F39763" t="s">
        <v>21</v>
      </c>
      <c r="G39763" t="s">
        <v>59</v>
      </c>
      <c r="H39763" t="s">
        <v>1249</v>
      </c>
      <c r="I39763" t="s">
        <v>1249</v>
      </c>
      <c r="J39763" s="1">
        <v>36892</v>
      </c>
      <c r="K39763" t="b">
        <f>IFERROR(VLOOKUP(F39763,english_mapping!A:B,2,FALSE),"NA")</f>
        <v>1</v>
      </c>
      <c r="L39763" t="str">
        <f t="shared" si="621"/>
        <v>Healthcare Services</v>
      </c>
    </row>
    <row r="39764" spans="1:12" x14ac:dyDescent="0.25">
      <c r="A39764" t="s">
        <v>139175</v>
      </c>
      <c r="B39764" t="s">
        <v>139176</v>
      </c>
      <c r="D39764" t="s">
        <v>51</v>
      </c>
      <c r="E39764" t="s">
        <v>14</v>
      </c>
      <c r="F39764" t="s">
        <v>21</v>
      </c>
      <c r="G39764" t="s">
        <v>59</v>
      </c>
      <c r="H39764" t="s">
        <v>60</v>
      </c>
      <c r="I39764" t="s">
        <v>66</v>
      </c>
      <c r="J39764" s="1">
        <v>36892</v>
      </c>
      <c r="K39764" t="b">
        <f>IFERROR(VLOOKUP(F39764,english_mapping!A:B,2,FALSE),"NA")</f>
        <v>1</v>
      </c>
      <c r="L39764" t="str">
        <f t="shared" si="621"/>
        <v>Biotechnology</v>
      </c>
    </row>
    <row r="39765" spans="1:12" x14ac:dyDescent="0.25">
      <c r="A39765" t="s">
        <v>139177</v>
      </c>
      <c r="B39765" t="s">
        <v>139178</v>
      </c>
      <c r="C39765" t="s">
        <v>139179</v>
      </c>
      <c r="D39765" t="s">
        <v>780</v>
      </c>
      <c r="E39765" t="s">
        <v>205</v>
      </c>
      <c r="F39765" t="s">
        <v>124</v>
      </c>
      <c r="G39765" t="s">
        <v>125</v>
      </c>
      <c r="H39765" t="s">
        <v>126</v>
      </c>
      <c r="I39765" t="s">
        <v>126</v>
      </c>
      <c r="K39765" t="b">
        <f>IFERROR(VLOOKUP(F39765,english_mapping!A:B,2,FALSE),"NA")</f>
        <v>1</v>
      </c>
      <c r="L39765" t="str">
        <f t="shared" si="621"/>
        <v>Clean Technology</v>
      </c>
    </row>
    <row r="39766" spans="1:12" x14ac:dyDescent="0.25">
      <c r="A39766" t="s">
        <v>139180</v>
      </c>
      <c r="B39766" t="s">
        <v>139181</v>
      </c>
      <c r="C39766" t="s">
        <v>139182</v>
      </c>
      <c r="D39766" t="s">
        <v>3529</v>
      </c>
      <c r="E39766" t="s">
        <v>109</v>
      </c>
      <c r="F39766" t="s">
        <v>21</v>
      </c>
      <c r="G39766" t="s">
        <v>59</v>
      </c>
      <c r="H39766" t="s">
        <v>60</v>
      </c>
      <c r="I39766" t="s">
        <v>269</v>
      </c>
      <c r="J39766" s="1">
        <v>34700</v>
      </c>
      <c r="K39766" t="b">
        <f>IFERROR(VLOOKUP(F39766,english_mapping!A:B,2,FALSE),"NA")</f>
        <v>1</v>
      </c>
      <c r="L39766" t="str">
        <f t="shared" si="621"/>
        <v>Health Care</v>
      </c>
    </row>
    <row r="39767" spans="1:12" x14ac:dyDescent="0.25">
      <c r="A39767" t="s">
        <v>139183</v>
      </c>
      <c r="B39767" t="s">
        <v>139184</v>
      </c>
      <c r="C39767" t="s">
        <v>139185</v>
      </c>
      <c r="D39767" t="s">
        <v>51</v>
      </c>
      <c r="E39767" t="s">
        <v>14</v>
      </c>
      <c r="F39767" t="s">
        <v>124</v>
      </c>
      <c r="G39767" t="s">
        <v>4504</v>
      </c>
      <c r="H39767" t="s">
        <v>43974</v>
      </c>
      <c r="I39767" t="s">
        <v>43974</v>
      </c>
      <c r="J39767" s="1">
        <v>37622</v>
      </c>
      <c r="K39767" t="b">
        <f>IFERROR(VLOOKUP(F39767,english_mapping!A:B,2,FALSE),"NA")</f>
        <v>1</v>
      </c>
      <c r="L39767" t="str">
        <f t="shared" si="621"/>
        <v>Biotechnology</v>
      </c>
    </row>
    <row r="39768" spans="1:12" x14ac:dyDescent="0.25">
      <c r="A39768" t="s">
        <v>139186</v>
      </c>
      <c r="B39768" t="s">
        <v>139187</v>
      </c>
      <c r="C39768" t="s">
        <v>139188</v>
      </c>
      <c r="D39768" t="s">
        <v>3881</v>
      </c>
      <c r="E39768" t="s">
        <v>701</v>
      </c>
      <c r="F39768" t="s">
        <v>161</v>
      </c>
      <c r="G39768" t="s">
        <v>162</v>
      </c>
      <c r="H39768" t="s">
        <v>1257</v>
      </c>
      <c r="I39768" t="s">
        <v>139189</v>
      </c>
      <c r="J39768" s="1">
        <v>38718</v>
      </c>
      <c r="K39768" t="b">
        <f>IFERROR(VLOOKUP(F39768,english_mapping!A:B,2,FALSE),"NA")</f>
        <v>0</v>
      </c>
      <c r="L39768" t="str">
        <f t="shared" si="621"/>
        <v>Medical Devices</v>
      </c>
    </row>
    <row r="39769" spans="1:12" x14ac:dyDescent="0.25">
      <c r="A39769" t="s">
        <v>139190</v>
      </c>
      <c r="B39769" t="s">
        <v>139191</v>
      </c>
      <c r="C39769" t="s">
        <v>139192</v>
      </c>
      <c r="D39769" t="s">
        <v>38</v>
      </c>
      <c r="E39769" t="s">
        <v>14</v>
      </c>
      <c r="F39769" t="s">
        <v>1862</v>
      </c>
      <c r="G39769">
        <v>47</v>
      </c>
      <c r="H39769" t="s">
        <v>42969</v>
      </c>
      <c r="I39769" t="s">
        <v>139193</v>
      </c>
      <c r="J39769" s="1">
        <v>40974</v>
      </c>
      <c r="K39769" t="b">
        <f>IFERROR(VLOOKUP(F39769,english_mapping!A:B,2,FALSE),"NA")</f>
        <v>1</v>
      </c>
      <c r="L39769" t="str">
        <f t="shared" si="621"/>
        <v>Software</v>
      </c>
    </row>
    <row r="39770" spans="1:12" x14ac:dyDescent="0.25">
      <c r="A39770" t="s">
        <v>139194</v>
      </c>
      <c r="B39770" t="s">
        <v>139195</v>
      </c>
      <c r="C39770" t="s">
        <v>139196</v>
      </c>
      <c r="D39770" t="s">
        <v>51</v>
      </c>
      <c r="E39770" t="s">
        <v>14</v>
      </c>
      <c r="F39770" t="s">
        <v>21</v>
      </c>
      <c r="G39770" t="s">
        <v>14706</v>
      </c>
      <c r="H39770" t="s">
        <v>19866</v>
      </c>
      <c r="I39770" t="s">
        <v>139197</v>
      </c>
      <c r="J39770" s="1">
        <v>38353</v>
      </c>
      <c r="K39770" t="b">
        <f>IFERROR(VLOOKUP(F39770,english_mapping!A:B,2,FALSE),"NA")</f>
        <v>1</v>
      </c>
      <c r="L39770" t="str">
        <f t="shared" si="621"/>
        <v>Biotechnology</v>
      </c>
    </row>
    <row r="39771" spans="1:12" x14ac:dyDescent="0.25">
      <c r="A39771" t="s">
        <v>139198</v>
      </c>
      <c r="B39771" t="s">
        <v>139199</v>
      </c>
      <c r="D39771" t="s">
        <v>51</v>
      </c>
      <c r="E39771" t="s">
        <v>14</v>
      </c>
      <c r="F39771" t="s">
        <v>21</v>
      </c>
      <c r="G39771" t="s">
        <v>3238</v>
      </c>
      <c r="H39771" t="s">
        <v>3534</v>
      </c>
      <c r="I39771" t="s">
        <v>139200</v>
      </c>
      <c r="J39771" s="1">
        <v>40909</v>
      </c>
      <c r="K39771" t="b">
        <f>IFERROR(VLOOKUP(F39771,english_mapping!A:B,2,FALSE),"NA")</f>
        <v>1</v>
      </c>
      <c r="L39771" t="str">
        <f t="shared" si="621"/>
        <v>Biotechnology</v>
      </c>
    </row>
    <row r="39772" spans="1:12" x14ac:dyDescent="0.25">
      <c r="A39772" t="s">
        <v>139201</v>
      </c>
      <c r="B39772" t="s">
        <v>139202</v>
      </c>
      <c r="C39772" t="s">
        <v>139203</v>
      </c>
      <c r="D39772" t="s">
        <v>15193</v>
      </c>
      <c r="E39772" t="s">
        <v>14</v>
      </c>
      <c r="F39772" t="s">
        <v>634</v>
      </c>
      <c r="G39772">
        <v>12</v>
      </c>
      <c r="H39772" t="s">
        <v>635</v>
      </c>
      <c r="I39772" t="s">
        <v>139204</v>
      </c>
      <c r="K39772" t="b">
        <f>IFERROR(VLOOKUP(F39772,english_mapping!A:B,2,FALSE),"NA")</f>
        <v>0</v>
      </c>
      <c r="L39772" t="str">
        <f t="shared" si="621"/>
        <v>Biotechnology</v>
      </c>
    </row>
    <row r="39773" spans="1:12" x14ac:dyDescent="0.25">
      <c r="A39773" t="s">
        <v>139205</v>
      </c>
      <c r="B39773" t="s">
        <v>139206</v>
      </c>
      <c r="C39773" t="s">
        <v>139207</v>
      </c>
      <c r="D39773" t="s">
        <v>64376</v>
      </c>
      <c r="E39773" t="s">
        <v>14</v>
      </c>
      <c r="F39773" t="s">
        <v>21</v>
      </c>
      <c r="G39773" t="s">
        <v>39</v>
      </c>
      <c r="H39773" t="s">
        <v>281</v>
      </c>
      <c r="I39773" t="s">
        <v>281</v>
      </c>
      <c r="K39773" t="b">
        <f>IFERROR(VLOOKUP(F39773,english_mapping!A:B,2,FALSE),"NA")</f>
        <v>1</v>
      </c>
      <c r="L39773" t="str">
        <f t="shared" si="621"/>
        <v>Diagnostics</v>
      </c>
    </row>
    <row r="39774" spans="1:12" x14ac:dyDescent="0.25">
      <c r="A39774" t="s">
        <v>139208</v>
      </c>
      <c r="B39774" t="s">
        <v>139209</v>
      </c>
      <c r="C39774" t="s">
        <v>139210</v>
      </c>
      <c r="D39774" t="s">
        <v>38</v>
      </c>
      <c r="E39774" t="s">
        <v>205</v>
      </c>
      <c r="F39774" t="s">
        <v>21</v>
      </c>
      <c r="G39774" t="s">
        <v>59</v>
      </c>
      <c r="H39774" t="s">
        <v>60</v>
      </c>
      <c r="I39774" t="s">
        <v>616</v>
      </c>
      <c r="J39774" s="1">
        <v>37987</v>
      </c>
      <c r="K39774" t="b">
        <f>IFERROR(VLOOKUP(F39774,english_mapping!A:B,2,FALSE),"NA")</f>
        <v>1</v>
      </c>
      <c r="L39774" t="str">
        <f t="shared" si="621"/>
        <v>Software</v>
      </c>
    </row>
    <row r="39775" spans="1:12" x14ac:dyDescent="0.25">
      <c r="A39775" t="s">
        <v>139211</v>
      </c>
      <c r="B39775" t="s">
        <v>139212</v>
      </c>
      <c r="C39775" t="s">
        <v>139213</v>
      </c>
      <c r="D39775" t="s">
        <v>1447</v>
      </c>
      <c r="E39775" t="s">
        <v>14</v>
      </c>
      <c r="K39775" t="str">
        <f>IFERROR(VLOOKUP(F39775,english_mapping!A:B,2,FALSE),"NA")</f>
        <v>NA</v>
      </c>
      <c r="L39775" t="str">
        <f t="shared" si="621"/>
        <v>Biotechnology</v>
      </c>
    </row>
    <row r="39776" spans="1:12" x14ac:dyDescent="0.25">
      <c r="A39776" t="s">
        <v>139214</v>
      </c>
      <c r="B39776" t="s">
        <v>139215</v>
      </c>
      <c r="C39776" t="s">
        <v>139216</v>
      </c>
      <c r="D39776" t="s">
        <v>26209</v>
      </c>
      <c r="E39776" t="s">
        <v>14</v>
      </c>
      <c r="F39776" t="s">
        <v>71</v>
      </c>
      <c r="G39776">
        <v>12</v>
      </c>
      <c r="H39776" t="s">
        <v>72</v>
      </c>
      <c r="I39776" t="s">
        <v>72</v>
      </c>
      <c r="J39776" t="s">
        <v>111667</v>
      </c>
      <c r="K39776" t="b">
        <f>IFERROR(VLOOKUP(F39776,english_mapping!A:B,2,FALSE),"NA")</f>
        <v>0</v>
      </c>
      <c r="L39776" t="str">
        <f t="shared" si="621"/>
        <v>Biotechnology</v>
      </c>
    </row>
    <row r="39777" spans="1:12" x14ac:dyDescent="0.25">
      <c r="A39777" t="s">
        <v>139217</v>
      </c>
      <c r="B39777" t="s">
        <v>139218</v>
      </c>
      <c r="D39777" t="s">
        <v>51</v>
      </c>
      <c r="E39777" t="s">
        <v>14</v>
      </c>
      <c r="F39777" t="s">
        <v>21</v>
      </c>
      <c r="G39777" t="s">
        <v>59</v>
      </c>
      <c r="H39777" t="s">
        <v>1249</v>
      </c>
      <c r="I39777" t="s">
        <v>1249</v>
      </c>
      <c r="J39777" s="1">
        <v>36526</v>
      </c>
      <c r="K39777" t="b">
        <f>IFERROR(VLOOKUP(F39777,english_mapping!A:B,2,FALSE),"NA")</f>
        <v>1</v>
      </c>
      <c r="L39777" t="str">
        <f t="shared" si="621"/>
        <v>Biotechnology</v>
      </c>
    </row>
    <row r="39778" spans="1:12" x14ac:dyDescent="0.25">
      <c r="A39778" t="s">
        <v>139219</v>
      </c>
      <c r="B39778" t="s">
        <v>139220</v>
      </c>
      <c r="C39778" t="s">
        <v>139221</v>
      </c>
      <c r="D39778" t="s">
        <v>780</v>
      </c>
      <c r="E39778" t="s">
        <v>109</v>
      </c>
      <c r="F39778" t="s">
        <v>1087</v>
      </c>
      <c r="G39778">
        <v>13</v>
      </c>
      <c r="H39778" t="s">
        <v>13458</v>
      </c>
      <c r="I39778" t="s">
        <v>13458</v>
      </c>
      <c r="K39778" t="b">
        <f>IFERROR(VLOOKUP(F39778,english_mapping!A:B,2,FALSE),"NA")</f>
        <v>0</v>
      </c>
      <c r="L39778" t="str">
        <f t="shared" si="621"/>
        <v>Clean Technology</v>
      </c>
    </row>
    <row r="39779" spans="1:12" x14ac:dyDescent="0.25">
      <c r="A39779" t="s">
        <v>139222</v>
      </c>
      <c r="B39779" t="s">
        <v>139223</v>
      </c>
      <c r="C39779" t="s">
        <v>139224</v>
      </c>
      <c r="D39779" t="s">
        <v>139225</v>
      </c>
      <c r="E39779" t="s">
        <v>14</v>
      </c>
      <c r="F39779" t="s">
        <v>21</v>
      </c>
      <c r="G39779" t="s">
        <v>154</v>
      </c>
      <c r="H39779" t="s">
        <v>242</v>
      </c>
      <c r="I39779" t="s">
        <v>7110</v>
      </c>
      <c r="J39779" s="1">
        <v>40909</v>
      </c>
      <c r="K39779" t="b">
        <f>IFERROR(VLOOKUP(F39779,english_mapping!A:B,2,FALSE),"NA")</f>
        <v>1</v>
      </c>
      <c r="L39779" t="str">
        <f t="shared" si="621"/>
        <v>Business Development</v>
      </c>
    </row>
    <row r="39780" spans="1:12" x14ac:dyDescent="0.25">
      <c r="A39780" t="s">
        <v>139226</v>
      </c>
      <c r="B39780" t="s">
        <v>139227</v>
      </c>
      <c r="C39780" t="s">
        <v>139228</v>
      </c>
      <c r="D39780" t="s">
        <v>51</v>
      </c>
      <c r="E39780" t="s">
        <v>14</v>
      </c>
      <c r="F39780" t="s">
        <v>1087</v>
      </c>
      <c r="G39780">
        <v>1</v>
      </c>
      <c r="H39780" t="s">
        <v>1088</v>
      </c>
      <c r="I39780" t="s">
        <v>7207</v>
      </c>
      <c r="J39780" s="1">
        <v>37987</v>
      </c>
      <c r="K39780" t="b">
        <f>IFERROR(VLOOKUP(F39780,english_mapping!A:B,2,FALSE),"NA")</f>
        <v>0</v>
      </c>
      <c r="L39780" t="str">
        <f t="shared" si="621"/>
        <v>Biotechnology</v>
      </c>
    </row>
    <row r="39781" spans="1:12" x14ac:dyDescent="0.25">
      <c r="A39781" t="s">
        <v>139229</v>
      </c>
      <c r="B39781" t="s">
        <v>139230</v>
      </c>
      <c r="C39781" t="s">
        <v>139231</v>
      </c>
      <c r="D39781" t="s">
        <v>139232</v>
      </c>
      <c r="E39781" t="s">
        <v>14</v>
      </c>
      <c r="F39781" t="s">
        <v>21</v>
      </c>
      <c r="G39781" t="s">
        <v>59</v>
      </c>
      <c r="H39781" t="s">
        <v>60</v>
      </c>
      <c r="I39781" t="s">
        <v>1128</v>
      </c>
      <c r="J39781" s="1">
        <v>35796</v>
      </c>
      <c r="K39781" t="b">
        <f>IFERROR(VLOOKUP(F39781,english_mapping!A:B,2,FALSE),"NA")</f>
        <v>1</v>
      </c>
      <c r="L39781" t="str">
        <f t="shared" si="621"/>
        <v>Lasers</v>
      </c>
    </row>
    <row r="39782" spans="1:12" x14ac:dyDescent="0.25">
      <c r="A39782" t="s">
        <v>139233</v>
      </c>
      <c r="B39782" t="s">
        <v>139234</v>
      </c>
      <c r="C39782" t="s">
        <v>139235</v>
      </c>
      <c r="D39782" t="s">
        <v>38</v>
      </c>
      <c r="E39782" t="s">
        <v>14</v>
      </c>
      <c r="F39782" t="s">
        <v>161</v>
      </c>
      <c r="G39782" t="s">
        <v>1294</v>
      </c>
      <c r="H39782" t="s">
        <v>44283</v>
      </c>
      <c r="I39782" t="s">
        <v>44283</v>
      </c>
      <c r="J39782" s="1">
        <v>35796</v>
      </c>
      <c r="K39782" t="b">
        <f>IFERROR(VLOOKUP(F39782,english_mapping!A:B,2,FALSE),"NA")</f>
        <v>0</v>
      </c>
      <c r="L39782" t="str">
        <f t="shared" si="621"/>
        <v>Software</v>
      </c>
    </row>
    <row r="39783" spans="1:12" x14ac:dyDescent="0.25">
      <c r="A39783" t="s">
        <v>139236</v>
      </c>
      <c r="B39783" t="s">
        <v>139237</v>
      </c>
      <c r="C39783" t="s">
        <v>139238</v>
      </c>
      <c r="D39783" t="s">
        <v>1275</v>
      </c>
      <c r="E39783" t="s">
        <v>109</v>
      </c>
      <c r="F39783" t="s">
        <v>33</v>
      </c>
      <c r="G39783">
        <v>23</v>
      </c>
      <c r="H39783" t="s">
        <v>179</v>
      </c>
      <c r="I39783" t="s">
        <v>179</v>
      </c>
      <c r="K39783" t="b">
        <f>IFERROR(VLOOKUP(F39783,english_mapping!A:B,2,FALSE),"NA")</f>
        <v>0</v>
      </c>
      <c r="L39783" t="str">
        <f t="shared" si="621"/>
        <v>Health Care</v>
      </c>
    </row>
    <row r="39784" spans="1:12" x14ac:dyDescent="0.25">
      <c r="A39784" t="s">
        <v>139239</v>
      </c>
      <c r="B39784" t="s">
        <v>139240</v>
      </c>
      <c r="C39784" t="s">
        <v>139241</v>
      </c>
      <c r="D39784" t="s">
        <v>55268</v>
      </c>
      <c r="E39784" t="s">
        <v>109</v>
      </c>
      <c r="F39784" t="s">
        <v>21</v>
      </c>
      <c r="G39784" t="s">
        <v>84</v>
      </c>
      <c r="H39784" t="s">
        <v>2864</v>
      </c>
      <c r="I39784" t="s">
        <v>14443</v>
      </c>
      <c r="K39784" t="b">
        <f>IFERROR(VLOOKUP(F39784,english_mapping!A:B,2,FALSE),"NA")</f>
        <v>1</v>
      </c>
      <c r="L39784" t="str">
        <f t="shared" si="621"/>
        <v>Dental</v>
      </c>
    </row>
    <row r="39785" spans="1:12" x14ac:dyDescent="0.25">
      <c r="A39785" t="s">
        <v>139242</v>
      </c>
      <c r="B39785" t="s">
        <v>139243</v>
      </c>
      <c r="C39785" t="s">
        <v>139244</v>
      </c>
      <c r="D39785" t="s">
        <v>1447</v>
      </c>
      <c r="E39785" t="s">
        <v>14</v>
      </c>
      <c r="F39785" t="s">
        <v>21</v>
      </c>
      <c r="G39785" t="s">
        <v>77</v>
      </c>
      <c r="H39785" t="s">
        <v>1804</v>
      </c>
      <c r="I39785" t="s">
        <v>1804</v>
      </c>
      <c r="J39785" s="1">
        <v>39448</v>
      </c>
      <c r="K39785" t="b">
        <f>IFERROR(VLOOKUP(F39785,english_mapping!A:B,2,FALSE),"NA")</f>
        <v>1</v>
      </c>
      <c r="L39785" t="str">
        <f t="shared" si="621"/>
        <v>Biotechnology</v>
      </c>
    </row>
    <row r="39786" spans="1:12" x14ac:dyDescent="0.25">
      <c r="A39786" t="s">
        <v>139245</v>
      </c>
      <c r="B39786" t="s">
        <v>139246</v>
      </c>
      <c r="C39786" t="s">
        <v>139247</v>
      </c>
      <c r="D39786" t="s">
        <v>139248</v>
      </c>
      <c r="E39786" t="s">
        <v>14</v>
      </c>
      <c r="F39786" t="s">
        <v>21</v>
      </c>
      <c r="G39786" t="s">
        <v>154</v>
      </c>
      <c r="H39786" t="s">
        <v>242</v>
      </c>
      <c r="I39786" t="s">
        <v>326</v>
      </c>
      <c r="J39786" s="1">
        <v>40179</v>
      </c>
      <c r="K39786" t="b">
        <f>IFERROR(VLOOKUP(F39786,english_mapping!A:B,2,FALSE),"NA")</f>
        <v>1</v>
      </c>
      <c r="L39786" t="str">
        <f t="shared" si="621"/>
        <v>Advice</v>
      </c>
    </row>
    <row r="39787" spans="1:12" x14ac:dyDescent="0.25">
      <c r="A39787" t="s">
        <v>139249</v>
      </c>
      <c r="B39787" t="s">
        <v>139250</v>
      </c>
      <c r="C39787" t="s">
        <v>139251</v>
      </c>
      <c r="D39787" t="s">
        <v>262</v>
      </c>
      <c r="E39787" t="s">
        <v>14</v>
      </c>
      <c r="F39787" t="s">
        <v>161</v>
      </c>
      <c r="G39787" t="s">
        <v>162</v>
      </c>
      <c r="H39787" t="s">
        <v>163</v>
      </c>
      <c r="I39787" t="s">
        <v>163</v>
      </c>
      <c r="J39787" t="s">
        <v>139252</v>
      </c>
      <c r="K39787" t="b">
        <f>IFERROR(VLOOKUP(F39787,english_mapping!A:B,2,FALSE),"NA")</f>
        <v>0</v>
      </c>
      <c r="L39787" t="str">
        <f t="shared" si="621"/>
        <v>Enterprise Software</v>
      </c>
    </row>
    <row r="39788" spans="1:12" x14ac:dyDescent="0.25">
      <c r="A39788" t="s">
        <v>139253</v>
      </c>
      <c r="B39788" t="s">
        <v>139254</v>
      </c>
      <c r="C39788" t="s">
        <v>139255</v>
      </c>
      <c r="E39788" t="s">
        <v>14</v>
      </c>
      <c r="J39788" t="s">
        <v>14774</v>
      </c>
      <c r="K39788" t="str">
        <f>IFERROR(VLOOKUP(F39788,english_mapping!A:B,2,FALSE),"NA")</f>
        <v>NA</v>
      </c>
      <c r="L39788">
        <f t="shared" si="621"/>
        <v>0</v>
      </c>
    </row>
    <row r="39789" spans="1:12" x14ac:dyDescent="0.25">
      <c r="A39789" t="s">
        <v>139256</v>
      </c>
      <c r="B39789" t="s">
        <v>139257</v>
      </c>
      <c r="C39789" t="s">
        <v>139258</v>
      </c>
      <c r="D39789" t="s">
        <v>1275</v>
      </c>
      <c r="E39789" t="s">
        <v>14</v>
      </c>
      <c r="F39789" t="s">
        <v>21</v>
      </c>
      <c r="G39789" t="s">
        <v>59</v>
      </c>
      <c r="H39789" t="s">
        <v>60</v>
      </c>
      <c r="I39789" t="s">
        <v>95</v>
      </c>
      <c r="J39789" s="1">
        <v>33239</v>
      </c>
      <c r="K39789" t="b">
        <f>IFERROR(VLOOKUP(F39789,english_mapping!A:B,2,FALSE),"NA")</f>
        <v>1</v>
      </c>
      <c r="L39789" t="str">
        <f t="shared" si="621"/>
        <v>Health Care</v>
      </c>
    </row>
    <row r="39790" spans="1:12" x14ac:dyDescent="0.25">
      <c r="A39790" t="s">
        <v>139259</v>
      </c>
      <c r="B39790" t="s">
        <v>139260</v>
      </c>
      <c r="C39790" t="s">
        <v>139261</v>
      </c>
      <c r="D39790" t="s">
        <v>1275</v>
      </c>
      <c r="E39790" t="s">
        <v>205</v>
      </c>
      <c r="F39790" t="s">
        <v>21</v>
      </c>
      <c r="G39790" t="s">
        <v>59</v>
      </c>
      <c r="H39790" t="s">
        <v>60</v>
      </c>
      <c r="I39790" t="s">
        <v>110</v>
      </c>
      <c r="J39790" s="1">
        <v>36161</v>
      </c>
      <c r="K39790" t="b">
        <f>IFERROR(VLOOKUP(F39790,english_mapping!A:B,2,FALSE),"NA")</f>
        <v>1</v>
      </c>
      <c r="L39790" t="str">
        <f t="shared" si="621"/>
        <v>Health Care</v>
      </c>
    </row>
    <row r="39791" spans="1:12" x14ac:dyDescent="0.25">
      <c r="A39791" t="s">
        <v>139262</v>
      </c>
      <c r="B39791" t="s">
        <v>139263</v>
      </c>
      <c r="C39791" t="s">
        <v>139264</v>
      </c>
      <c r="D39791" t="s">
        <v>139265</v>
      </c>
      <c r="E39791" t="s">
        <v>14</v>
      </c>
      <c r="F39791" t="s">
        <v>21</v>
      </c>
      <c r="G39791" t="s">
        <v>59</v>
      </c>
      <c r="H39791" t="s">
        <v>60</v>
      </c>
      <c r="I39791" t="s">
        <v>1452</v>
      </c>
      <c r="J39791" s="1">
        <v>34335</v>
      </c>
      <c r="K39791" t="b">
        <f>IFERROR(VLOOKUP(F39791,english_mapping!A:B,2,FALSE),"NA")</f>
        <v>1</v>
      </c>
      <c r="L39791" t="str">
        <f t="shared" si="621"/>
        <v>Gps</v>
      </c>
    </row>
    <row r="39792" spans="1:12" x14ac:dyDescent="0.25">
      <c r="A39792" t="s">
        <v>139266</v>
      </c>
      <c r="B39792" t="s">
        <v>139267</v>
      </c>
      <c r="C39792" t="s">
        <v>139268</v>
      </c>
      <c r="D39792" t="s">
        <v>65</v>
      </c>
      <c r="E39792" t="s">
        <v>109</v>
      </c>
      <c r="F39792" t="s">
        <v>21</v>
      </c>
      <c r="G39792" t="s">
        <v>39</v>
      </c>
      <c r="H39792" t="s">
        <v>281</v>
      </c>
      <c r="I39792" t="s">
        <v>3366</v>
      </c>
      <c r="J39792" s="1">
        <v>36161</v>
      </c>
      <c r="K39792" t="b">
        <f>IFERROR(VLOOKUP(F39792,english_mapping!A:B,2,FALSE),"NA")</f>
        <v>1</v>
      </c>
      <c r="L39792" t="str">
        <f t="shared" si="621"/>
        <v>Mobile</v>
      </c>
    </row>
    <row r="39793" spans="1:12" x14ac:dyDescent="0.25">
      <c r="A39793" t="s">
        <v>139269</v>
      </c>
      <c r="B39793" t="s">
        <v>139270</v>
      </c>
      <c r="C39793" t="s">
        <v>139271</v>
      </c>
      <c r="D39793" t="s">
        <v>24043</v>
      </c>
      <c r="E39793" t="s">
        <v>14</v>
      </c>
      <c r="F39793" t="s">
        <v>21</v>
      </c>
      <c r="G39793" t="s">
        <v>59</v>
      </c>
      <c r="H39793" t="s">
        <v>60</v>
      </c>
      <c r="I39793" t="s">
        <v>13559</v>
      </c>
      <c r="J39793" s="1">
        <v>38718</v>
      </c>
      <c r="K39793" t="b">
        <f>IFERROR(VLOOKUP(F39793,english_mapping!A:B,2,FALSE),"NA")</f>
        <v>1</v>
      </c>
      <c r="L39793" t="str">
        <f t="shared" si="621"/>
        <v>Hardware + Software</v>
      </c>
    </row>
    <row r="39794" spans="1:12" x14ac:dyDescent="0.25">
      <c r="A39794" t="s">
        <v>139272</v>
      </c>
      <c r="B39794" t="s">
        <v>139273</v>
      </c>
      <c r="C39794" t="s">
        <v>139274</v>
      </c>
      <c r="D39794" t="s">
        <v>139275</v>
      </c>
      <c r="E39794" t="s">
        <v>14</v>
      </c>
      <c r="F39794" t="s">
        <v>52</v>
      </c>
      <c r="G39794" t="s">
        <v>200</v>
      </c>
      <c r="H39794" t="s">
        <v>201</v>
      </c>
      <c r="I39794" t="s">
        <v>201</v>
      </c>
      <c r="J39794" s="1">
        <v>41275</v>
      </c>
      <c r="K39794" t="b">
        <f>IFERROR(VLOOKUP(F39794,english_mapping!A:B,2,FALSE),"NA")</f>
        <v>1</v>
      </c>
      <c r="L39794" t="str">
        <f t="shared" si="621"/>
        <v>Analytics</v>
      </c>
    </row>
    <row r="39795" spans="1:12" x14ac:dyDescent="0.25">
      <c r="A39795" t="s">
        <v>139276</v>
      </c>
      <c r="B39795" t="s">
        <v>139277</v>
      </c>
      <c r="C39795" t="s">
        <v>139278</v>
      </c>
      <c r="D39795" t="s">
        <v>1275</v>
      </c>
      <c r="E39795" t="s">
        <v>205</v>
      </c>
      <c r="F39795" t="s">
        <v>124</v>
      </c>
      <c r="G39795" t="s">
        <v>3469</v>
      </c>
      <c r="K39795" t="b">
        <f>IFERROR(VLOOKUP(F39795,english_mapping!A:B,2,FALSE),"NA")</f>
        <v>1</v>
      </c>
      <c r="L39795" t="str">
        <f t="shared" si="621"/>
        <v>Health Care</v>
      </c>
    </row>
    <row r="39796" spans="1:12" x14ac:dyDescent="0.25">
      <c r="A39796" t="s">
        <v>139279</v>
      </c>
      <c r="B39796" t="s">
        <v>139280</v>
      </c>
      <c r="C39796" t="s">
        <v>139281</v>
      </c>
      <c r="D39796" t="s">
        <v>51</v>
      </c>
      <c r="E39796" t="s">
        <v>14</v>
      </c>
      <c r="F39796" t="s">
        <v>21</v>
      </c>
      <c r="G39796" t="s">
        <v>117</v>
      </c>
      <c r="H39796" t="s">
        <v>118</v>
      </c>
      <c r="I39796" t="s">
        <v>47126</v>
      </c>
      <c r="J39796" s="1">
        <v>33604</v>
      </c>
      <c r="K39796" t="b">
        <f>IFERROR(VLOOKUP(F39796,english_mapping!A:B,2,FALSE),"NA")</f>
        <v>1</v>
      </c>
      <c r="L39796" t="str">
        <f t="shared" si="621"/>
        <v>Biotechnology</v>
      </c>
    </row>
    <row r="39797" spans="1:12" x14ac:dyDescent="0.25">
      <c r="A39797" t="s">
        <v>139282</v>
      </c>
      <c r="B39797" t="s">
        <v>139283</v>
      </c>
      <c r="C39797" t="s">
        <v>139284</v>
      </c>
      <c r="D39797" t="s">
        <v>38</v>
      </c>
      <c r="E39797" t="s">
        <v>14</v>
      </c>
      <c r="F39797" t="s">
        <v>161</v>
      </c>
      <c r="G39797" t="s">
        <v>162</v>
      </c>
      <c r="H39797" t="s">
        <v>163</v>
      </c>
      <c r="I39797" t="s">
        <v>163</v>
      </c>
      <c r="J39797" s="1">
        <v>39083</v>
      </c>
      <c r="K39797" t="b">
        <f>IFERROR(VLOOKUP(F39797,english_mapping!A:B,2,FALSE),"NA")</f>
        <v>0</v>
      </c>
      <c r="L39797" t="str">
        <f t="shared" si="621"/>
        <v>Software</v>
      </c>
    </row>
    <row r="39798" spans="1:12" x14ac:dyDescent="0.25">
      <c r="A39798" t="s">
        <v>139285</v>
      </c>
      <c r="B39798" t="s">
        <v>139286</v>
      </c>
      <c r="C39798" t="s">
        <v>139287</v>
      </c>
      <c r="D39798" t="s">
        <v>1275</v>
      </c>
      <c r="E39798" t="s">
        <v>14</v>
      </c>
      <c r="F39798" t="s">
        <v>33</v>
      </c>
      <c r="G39798">
        <v>4</v>
      </c>
      <c r="H39798" t="s">
        <v>1550</v>
      </c>
      <c r="I39798" t="s">
        <v>139288</v>
      </c>
      <c r="K39798" t="b">
        <f>IFERROR(VLOOKUP(F39798,english_mapping!A:B,2,FALSE),"NA")</f>
        <v>0</v>
      </c>
      <c r="L39798" t="str">
        <f t="shared" si="621"/>
        <v>Health Care</v>
      </c>
    </row>
    <row r="39799" spans="1:12" x14ac:dyDescent="0.25">
      <c r="A39799" t="s">
        <v>139289</v>
      </c>
      <c r="B39799" t="s">
        <v>139290</v>
      </c>
      <c r="D39799" t="s">
        <v>51</v>
      </c>
      <c r="E39799" t="s">
        <v>14</v>
      </c>
      <c r="F39799" t="s">
        <v>33</v>
      </c>
      <c r="G39799">
        <v>4</v>
      </c>
      <c r="H39799" t="s">
        <v>1550</v>
      </c>
      <c r="I39799" t="s">
        <v>139288</v>
      </c>
      <c r="K39799" t="b">
        <f>IFERROR(VLOOKUP(F39799,english_mapping!A:B,2,FALSE),"NA")</f>
        <v>0</v>
      </c>
      <c r="L39799" t="str">
        <f t="shared" si="621"/>
        <v>Biotechnology</v>
      </c>
    </row>
    <row r="39800" spans="1:12" x14ac:dyDescent="0.25">
      <c r="A39800" t="s">
        <v>139291</v>
      </c>
      <c r="B39800" t="s">
        <v>139292</v>
      </c>
      <c r="C39800" t="s">
        <v>139293</v>
      </c>
      <c r="D39800" t="s">
        <v>51</v>
      </c>
      <c r="E39800" t="s">
        <v>205</v>
      </c>
      <c r="F39800" t="s">
        <v>21</v>
      </c>
      <c r="G39800" t="s">
        <v>1428</v>
      </c>
      <c r="H39800" t="s">
        <v>3950</v>
      </c>
      <c r="I39800" t="s">
        <v>3950</v>
      </c>
      <c r="K39800" t="b">
        <f>IFERROR(VLOOKUP(F39800,english_mapping!A:B,2,FALSE),"NA")</f>
        <v>1</v>
      </c>
      <c r="L39800" t="str">
        <f t="shared" si="621"/>
        <v>Biotechnology</v>
      </c>
    </row>
    <row r="39801" spans="1:12" x14ac:dyDescent="0.25">
      <c r="A39801" t="s">
        <v>139294</v>
      </c>
      <c r="B39801" t="s">
        <v>139295</v>
      </c>
      <c r="C39801" t="s">
        <v>139296</v>
      </c>
      <c r="D39801" t="s">
        <v>1275</v>
      </c>
      <c r="E39801" t="s">
        <v>205</v>
      </c>
      <c r="F39801" t="s">
        <v>21</v>
      </c>
      <c r="G39801" t="s">
        <v>59</v>
      </c>
      <c r="H39801" t="s">
        <v>60</v>
      </c>
      <c r="I39801" t="s">
        <v>95</v>
      </c>
      <c r="K39801" t="b">
        <f>IFERROR(VLOOKUP(F39801,english_mapping!A:B,2,FALSE),"NA")</f>
        <v>1</v>
      </c>
      <c r="L39801" t="str">
        <f t="shared" si="621"/>
        <v>Health Care</v>
      </c>
    </row>
    <row r="39802" spans="1:12" x14ac:dyDescent="0.25">
      <c r="A39802" t="s">
        <v>139297</v>
      </c>
      <c r="B39802" t="s">
        <v>139298</v>
      </c>
      <c r="C39802" t="s">
        <v>139299</v>
      </c>
      <c r="D39802" t="s">
        <v>51</v>
      </c>
      <c r="E39802" t="s">
        <v>14</v>
      </c>
      <c r="F39802" t="s">
        <v>21</v>
      </c>
      <c r="G39802" t="s">
        <v>77</v>
      </c>
      <c r="H39802" t="s">
        <v>1804</v>
      </c>
      <c r="I39802" t="s">
        <v>2586</v>
      </c>
      <c r="J39802" s="1">
        <v>39814</v>
      </c>
      <c r="K39802" t="b">
        <f>IFERROR(VLOOKUP(F39802,english_mapping!A:B,2,FALSE),"NA")</f>
        <v>1</v>
      </c>
      <c r="L39802" t="str">
        <f t="shared" si="621"/>
        <v>Biotechnology</v>
      </c>
    </row>
    <row r="39803" spans="1:12" x14ac:dyDescent="0.25">
      <c r="A39803" t="s">
        <v>139300</v>
      </c>
      <c r="B39803" t="s">
        <v>139301</v>
      </c>
      <c r="C39803" t="s">
        <v>139302</v>
      </c>
      <c r="D39803" t="s">
        <v>1275</v>
      </c>
      <c r="E39803" t="s">
        <v>14</v>
      </c>
      <c r="F39803" t="s">
        <v>649</v>
      </c>
      <c r="G39803">
        <v>7</v>
      </c>
      <c r="H39803" t="s">
        <v>948</v>
      </c>
      <c r="I39803" t="s">
        <v>948</v>
      </c>
      <c r="K39803" t="b">
        <f>IFERROR(VLOOKUP(F39803,english_mapping!A:B,2,FALSE),"NA")</f>
        <v>1</v>
      </c>
      <c r="L39803" t="str">
        <f t="shared" si="621"/>
        <v>Health Care</v>
      </c>
    </row>
    <row r="39804" spans="1:12" x14ac:dyDescent="0.25">
      <c r="A39804" t="s">
        <v>139303</v>
      </c>
      <c r="B39804" t="s">
        <v>139304</v>
      </c>
      <c r="C39804" t="s">
        <v>139305</v>
      </c>
      <c r="D39804" t="s">
        <v>139306</v>
      </c>
      <c r="E39804" t="s">
        <v>14</v>
      </c>
      <c r="F39804" t="s">
        <v>21</v>
      </c>
      <c r="G39804" t="s">
        <v>1360</v>
      </c>
      <c r="H39804" t="s">
        <v>1361</v>
      </c>
      <c r="I39804" t="s">
        <v>3501</v>
      </c>
      <c r="J39804" s="1">
        <v>20090</v>
      </c>
      <c r="K39804" t="b">
        <f>IFERROR(VLOOKUP(F39804,english_mapping!A:B,2,FALSE),"NA")</f>
        <v>1</v>
      </c>
      <c r="L39804" t="str">
        <f t="shared" si="621"/>
        <v>Manufacturing</v>
      </c>
    </row>
    <row r="39805" spans="1:12" x14ac:dyDescent="0.25">
      <c r="A39805" t="s">
        <v>139307</v>
      </c>
      <c r="B39805" t="s">
        <v>139308</v>
      </c>
      <c r="C39805" t="s">
        <v>139309</v>
      </c>
      <c r="D39805" t="s">
        <v>65</v>
      </c>
      <c r="E39805" t="s">
        <v>701</v>
      </c>
      <c r="F39805" t="s">
        <v>21</v>
      </c>
      <c r="G39805" t="s">
        <v>59</v>
      </c>
      <c r="H39805" t="s">
        <v>1249</v>
      </c>
      <c r="I39805" t="s">
        <v>1249</v>
      </c>
      <c r="J39805" s="1">
        <v>35065</v>
      </c>
      <c r="K39805" t="b">
        <f>IFERROR(VLOOKUP(F39805,english_mapping!A:B,2,FALSE),"NA")</f>
        <v>1</v>
      </c>
      <c r="L39805" t="str">
        <f t="shared" si="621"/>
        <v>Mobile</v>
      </c>
    </row>
    <row r="39806" spans="1:12" x14ac:dyDescent="0.25">
      <c r="A39806" t="s">
        <v>139310</v>
      </c>
      <c r="B39806" t="s">
        <v>139311</v>
      </c>
      <c r="C39806" t="s">
        <v>139312</v>
      </c>
      <c r="D39806" t="s">
        <v>780</v>
      </c>
      <c r="E39806" t="s">
        <v>14</v>
      </c>
      <c r="F39806" t="s">
        <v>21</v>
      </c>
      <c r="G39806" t="s">
        <v>1035</v>
      </c>
      <c r="H39806" t="s">
        <v>1036</v>
      </c>
      <c r="I39806" t="s">
        <v>1036</v>
      </c>
      <c r="J39806" s="1">
        <v>40184</v>
      </c>
      <c r="K39806" t="b">
        <f>IFERROR(VLOOKUP(F39806,english_mapping!A:B,2,FALSE),"NA")</f>
        <v>1</v>
      </c>
      <c r="L39806" t="str">
        <f t="shared" si="621"/>
        <v>Clean Technology</v>
      </c>
    </row>
    <row r="39807" spans="1:12" x14ac:dyDescent="0.25">
      <c r="A39807" t="s">
        <v>139313</v>
      </c>
      <c r="B39807" t="s">
        <v>139314</v>
      </c>
      <c r="C39807" t="s">
        <v>139315</v>
      </c>
      <c r="E39807" t="s">
        <v>14</v>
      </c>
      <c r="F39807" t="s">
        <v>15</v>
      </c>
      <c r="G39807">
        <v>25</v>
      </c>
      <c r="H39807" t="s">
        <v>147</v>
      </c>
      <c r="I39807" t="s">
        <v>147</v>
      </c>
      <c r="J39807" s="1">
        <v>37987</v>
      </c>
      <c r="K39807" t="b">
        <f>IFERROR(VLOOKUP(F39807,english_mapping!A:B,2,FALSE),"NA")</f>
        <v>1</v>
      </c>
      <c r="L39807">
        <f t="shared" si="621"/>
        <v>0</v>
      </c>
    </row>
    <row r="39808" spans="1:12" x14ac:dyDescent="0.25">
      <c r="A39808" t="s">
        <v>139316</v>
      </c>
      <c r="B39808" t="s">
        <v>139317</v>
      </c>
      <c r="C39808" t="s">
        <v>139318</v>
      </c>
      <c r="D39808" t="s">
        <v>356</v>
      </c>
      <c r="E39808" t="s">
        <v>14</v>
      </c>
      <c r="F39808" t="s">
        <v>21</v>
      </c>
      <c r="G39808" t="s">
        <v>59</v>
      </c>
      <c r="H39808" t="s">
        <v>60</v>
      </c>
      <c r="I39808" t="s">
        <v>1452</v>
      </c>
      <c r="J39808" s="1">
        <v>38353</v>
      </c>
      <c r="K39808" t="b">
        <f>IFERROR(VLOOKUP(F39808,english_mapping!A:B,2,FALSE),"NA")</f>
        <v>1</v>
      </c>
      <c r="L39808" t="str">
        <f t="shared" si="621"/>
        <v>Manufacturing</v>
      </c>
    </row>
    <row r="39809" spans="1:12" x14ac:dyDescent="0.25">
      <c r="A39809" t="s">
        <v>139319</v>
      </c>
      <c r="B39809" t="s">
        <v>139320</v>
      </c>
      <c r="C39809" t="s">
        <v>139321</v>
      </c>
      <c r="D39809" t="s">
        <v>1275</v>
      </c>
      <c r="E39809" t="s">
        <v>14</v>
      </c>
      <c r="F39809" t="s">
        <v>21</v>
      </c>
      <c r="G39809" t="s">
        <v>1300</v>
      </c>
      <c r="H39809" t="s">
        <v>1301</v>
      </c>
      <c r="I39809" t="s">
        <v>1302</v>
      </c>
      <c r="J39809" s="1">
        <v>40179</v>
      </c>
      <c r="K39809" t="b">
        <f>IFERROR(VLOOKUP(F39809,english_mapping!A:B,2,FALSE),"NA")</f>
        <v>1</v>
      </c>
      <c r="L39809" t="str">
        <f t="shared" si="621"/>
        <v>Health Care</v>
      </c>
    </row>
    <row r="39810" spans="1:12" x14ac:dyDescent="0.25">
      <c r="A39810" t="s">
        <v>139322</v>
      </c>
      <c r="B39810" t="s">
        <v>139323</v>
      </c>
      <c r="C39810" t="s">
        <v>139324</v>
      </c>
      <c r="D39810" t="s">
        <v>139325</v>
      </c>
      <c r="E39810" t="s">
        <v>109</v>
      </c>
      <c r="F39810" t="s">
        <v>161</v>
      </c>
      <c r="G39810" t="s">
        <v>162</v>
      </c>
      <c r="H39810" t="s">
        <v>163</v>
      </c>
      <c r="I39810" t="s">
        <v>163</v>
      </c>
      <c r="J39810" s="1">
        <v>34700</v>
      </c>
      <c r="K39810" t="b">
        <f>IFERROR(VLOOKUP(F39810,english_mapping!A:B,2,FALSE),"NA")</f>
        <v>0</v>
      </c>
      <c r="L39810" t="str">
        <f t="shared" si="621"/>
        <v>Business Intelligence</v>
      </c>
    </row>
    <row r="39811" spans="1:12" x14ac:dyDescent="0.25">
      <c r="A39811" t="s">
        <v>139326</v>
      </c>
      <c r="B39811" t="s">
        <v>139327</v>
      </c>
      <c r="D39811" t="s">
        <v>139328</v>
      </c>
      <c r="E39811" t="s">
        <v>701</v>
      </c>
      <c r="F39811" t="s">
        <v>21</v>
      </c>
      <c r="G39811" t="s">
        <v>117</v>
      </c>
      <c r="H39811" t="s">
        <v>535</v>
      </c>
      <c r="I39811" t="s">
        <v>4018</v>
      </c>
      <c r="K39811" t="b">
        <f>IFERROR(VLOOKUP(F39811,english_mapping!A:B,2,FALSE),"NA")</f>
        <v>1</v>
      </c>
      <c r="L39811" t="str">
        <f t="shared" si="621"/>
        <v>Bio-Pharm</v>
      </c>
    </row>
    <row r="39812" spans="1:12" x14ac:dyDescent="0.25">
      <c r="A39812" t="s">
        <v>139329</v>
      </c>
      <c r="B39812" t="s">
        <v>139330</v>
      </c>
      <c r="C39812" t="s">
        <v>139331</v>
      </c>
      <c r="D39812" t="s">
        <v>51</v>
      </c>
      <c r="E39812" t="s">
        <v>14</v>
      </c>
      <c r="F39812" t="s">
        <v>365</v>
      </c>
      <c r="G39812">
        <v>21</v>
      </c>
      <c r="H39812" t="s">
        <v>366</v>
      </c>
      <c r="I39812" t="s">
        <v>1647</v>
      </c>
      <c r="J39812" s="1">
        <v>36161</v>
      </c>
      <c r="K39812" t="b">
        <f>IFERROR(VLOOKUP(F39812,english_mapping!A:B,2,FALSE),"NA")</f>
        <v>0</v>
      </c>
      <c r="L39812" t="str">
        <f t="shared" ref="L39812:L39875" si="622">IFERROR(LEFT(D39812,(FIND("|",D39812))-1),D39812)</f>
        <v>Biotechnology</v>
      </c>
    </row>
    <row r="39813" spans="1:12" x14ac:dyDescent="0.25">
      <c r="A39813" t="s">
        <v>139332</v>
      </c>
      <c r="B39813" t="s">
        <v>139333</v>
      </c>
      <c r="C39813" t="s">
        <v>139334</v>
      </c>
      <c r="D39813" t="s">
        <v>58</v>
      </c>
      <c r="E39813" t="s">
        <v>14</v>
      </c>
      <c r="F39813" t="s">
        <v>52</v>
      </c>
      <c r="G39813" t="s">
        <v>1682</v>
      </c>
      <c r="H39813" t="s">
        <v>1683</v>
      </c>
      <c r="I39813" t="s">
        <v>1683</v>
      </c>
      <c r="J39813" s="1">
        <v>40179</v>
      </c>
      <c r="K39813" t="b">
        <f>IFERROR(VLOOKUP(F39813,english_mapping!A:B,2,FALSE),"NA")</f>
        <v>1</v>
      </c>
      <c r="L39813" t="str">
        <f t="shared" si="622"/>
        <v>Analytics</v>
      </c>
    </row>
    <row r="39814" spans="1:12" x14ac:dyDescent="0.25">
      <c r="A39814" t="s">
        <v>139335</v>
      </c>
      <c r="B39814" t="s">
        <v>139336</v>
      </c>
      <c r="C39814" t="s">
        <v>139337</v>
      </c>
      <c r="D39814" t="s">
        <v>38</v>
      </c>
      <c r="E39814" t="s">
        <v>205</v>
      </c>
      <c r="F39814" t="s">
        <v>21</v>
      </c>
      <c r="G39814" t="s">
        <v>94</v>
      </c>
      <c r="H39814" t="s">
        <v>95</v>
      </c>
      <c r="I39814" t="s">
        <v>15190</v>
      </c>
      <c r="J39814" s="1">
        <v>38718</v>
      </c>
      <c r="K39814" t="b">
        <f>IFERROR(VLOOKUP(F39814,english_mapping!A:B,2,FALSE),"NA")</f>
        <v>1</v>
      </c>
      <c r="L39814" t="str">
        <f t="shared" si="622"/>
        <v>Software</v>
      </c>
    </row>
    <row r="39815" spans="1:12" x14ac:dyDescent="0.25">
      <c r="A39815" t="s">
        <v>139338</v>
      </c>
      <c r="B39815" t="s">
        <v>139339</v>
      </c>
      <c r="C39815" t="s">
        <v>139340</v>
      </c>
      <c r="D39815" t="s">
        <v>40417</v>
      </c>
      <c r="E39815" t="s">
        <v>14</v>
      </c>
      <c r="F39815" t="s">
        <v>220</v>
      </c>
      <c r="G39815">
        <v>7</v>
      </c>
      <c r="H39815" t="s">
        <v>292</v>
      </c>
      <c r="I39815" t="s">
        <v>292</v>
      </c>
      <c r="J39815" s="1">
        <v>39448</v>
      </c>
      <c r="K39815" t="b">
        <f>IFERROR(VLOOKUP(F39815,english_mapping!A:B,2,FALSE),"NA")</f>
        <v>1</v>
      </c>
      <c r="L39815" t="str">
        <f t="shared" si="622"/>
        <v>Games</v>
      </c>
    </row>
    <row r="39816" spans="1:12" x14ac:dyDescent="0.25">
      <c r="A39816" t="s">
        <v>139341</v>
      </c>
      <c r="B39816" t="s">
        <v>139342</v>
      </c>
      <c r="C39816" t="s">
        <v>139343</v>
      </c>
      <c r="D39816" t="s">
        <v>755</v>
      </c>
      <c r="E39816" t="s">
        <v>14</v>
      </c>
      <c r="F39816" t="s">
        <v>52</v>
      </c>
      <c r="G39816" t="s">
        <v>3417</v>
      </c>
      <c r="H39816" t="s">
        <v>3418</v>
      </c>
      <c r="I39816" t="s">
        <v>118468</v>
      </c>
      <c r="J39816" s="1">
        <v>37257</v>
      </c>
      <c r="K39816" t="b">
        <f>IFERROR(VLOOKUP(F39816,english_mapping!A:B,2,FALSE),"NA")</f>
        <v>1</v>
      </c>
      <c r="L39816" t="str">
        <f t="shared" si="622"/>
        <v>Hardware + Software</v>
      </c>
    </row>
    <row r="39817" spans="1:12" x14ac:dyDescent="0.25">
      <c r="A39817" t="s">
        <v>139344</v>
      </c>
      <c r="B39817" t="s">
        <v>139345</v>
      </c>
      <c r="C39817" t="s">
        <v>139346</v>
      </c>
      <c r="D39817" t="s">
        <v>139347</v>
      </c>
      <c r="E39817" t="s">
        <v>14</v>
      </c>
      <c r="F39817" t="s">
        <v>21</v>
      </c>
      <c r="G39817" t="s">
        <v>138</v>
      </c>
      <c r="H39817" t="s">
        <v>139</v>
      </c>
      <c r="I39817" t="s">
        <v>2561</v>
      </c>
      <c r="J39817" s="1">
        <v>40273</v>
      </c>
      <c r="K39817" t="b">
        <f>IFERROR(VLOOKUP(F39817,english_mapping!A:B,2,FALSE),"NA")</f>
        <v>1</v>
      </c>
      <c r="L39817" t="str">
        <f t="shared" si="622"/>
        <v>Enterprise Software</v>
      </c>
    </row>
    <row r="39818" spans="1:12" x14ac:dyDescent="0.25">
      <c r="A39818" t="s">
        <v>139348</v>
      </c>
      <c r="B39818" t="s">
        <v>139349</v>
      </c>
      <c r="C39818" t="s">
        <v>139350</v>
      </c>
      <c r="E39818" t="s">
        <v>14</v>
      </c>
      <c r="F39818" t="s">
        <v>21</v>
      </c>
      <c r="G39818" t="s">
        <v>94</v>
      </c>
      <c r="H39818" t="s">
        <v>95</v>
      </c>
      <c r="I39818" t="s">
        <v>139351</v>
      </c>
      <c r="K39818" t="b">
        <f>IFERROR(VLOOKUP(F39818,english_mapping!A:B,2,FALSE),"NA")</f>
        <v>1</v>
      </c>
      <c r="L39818">
        <f t="shared" si="622"/>
        <v>0</v>
      </c>
    </row>
    <row r="39819" spans="1:12" x14ac:dyDescent="0.25">
      <c r="A39819" t="s">
        <v>139352</v>
      </c>
      <c r="B39819" t="s">
        <v>139353</v>
      </c>
      <c r="C39819" t="s">
        <v>139354</v>
      </c>
      <c r="D39819" t="s">
        <v>51</v>
      </c>
      <c r="E39819" t="s">
        <v>14</v>
      </c>
      <c r="F39819" t="s">
        <v>21</v>
      </c>
      <c r="G39819" t="s">
        <v>22</v>
      </c>
      <c r="H39819" t="s">
        <v>7909</v>
      </c>
      <c r="I39819" t="s">
        <v>2795</v>
      </c>
      <c r="J39819" s="1">
        <v>37622</v>
      </c>
      <c r="K39819" t="b">
        <f>IFERROR(VLOOKUP(F39819,english_mapping!A:B,2,FALSE),"NA")</f>
        <v>1</v>
      </c>
      <c r="L39819" t="str">
        <f t="shared" si="622"/>
        <v>Biotechnology</v>
      </c>
    </row>
    <row r="39820" spans="1:12" x14ac:dyDescent="0.25">
      <c r="A39820" t="s">
        <v>139355</v>
      </c>
      <c r="B39820" t="s">
        <v>139356</v>
      </c>
      <c r="C39820" t="s">
        <v>139357</v>
      </c>
      <c r="D39820" t="s">
        <v>139358</v>
      </c>
      <c r="E39820" t="s">
        <v>14</v>
      </c>
      <c r="F39820" t="s">
        <v>497</v>
      </c>
      <c r="G39820">
        <v>12</v>
      </c>
      <c r="H39820" t="s">
        <v>28969</v>
      </c>
      <c r="I39820" t="s">
        <v>28969</v>
      </c>
      <c r="K39820" t="b">
        <f>IFERROR(VLOOKUP(F39820,english_mapping!A:B,2,FALSE),"NA")</f>
        <v>0</v>
      </c>
      <c r="L39820" t="str">
        <f t="shared" si="622"/>
        <v>Apps</v>
      </c>
    </row>
    <row r="39821" spans="1:12" x14ac:dyDescent="0.25">
      <c r="A39821" t="s">
        <v>139359</v>
      </c>
      <c r="B39821" t="s">
        <v>139360</v>
      </c>
      <c r="C39821" t="s">
        <v>139361</v>
      </c>
      <c r="D39821" t="s">
        <v>51</v>
      </c>
      <c r="E39821" t="s">
        <v>14</v>
      </c>
      <c r="F39821" t="s">
        <v>21</v>
      </c>
      <c r="G39821" t="s">
        <v>59</v>
      </c>
      <c r="H39821" t="s">
        <v>1249</v>
      </c>
      <c r="I39821" t="s">
        <v>7388</v>
      </c>
      <c r="J39821" s="1">
        <v>38353</v>
      </c>
      <c r="K39821" t="b">
        <f>IFERROR(VLOOKUP(F39821,english_mapping!A:B,2,FALSE),"NA")</f>
        <v>1</v>
      </c>
      <c r="L39821" t="str">
        <f t="shared" si="622"/>
        <v>Biotechnology</v>
      </c>
    </row>
    <row r="39822" spans="1:12" x14ac:dyDescent="0.25">
      <c r="A39822" t="s">
        <v>139362</v>
      </c>
      <c r="B39822" t="s">
        <v>139363</v>
      </c>
      <c r="C39822" t="s">
        <v>139364</v>
      </c>
      <c r="D39822" t="s">
        <v>139365</v>
      </c>
      <c r="E39822" t="s">
        <v>14</v>
      </c>
      <c r="F39822" t="s">
        <v>712</v>
      </c>
      <c r="G39822">
        <v>6</v>
      </c>
      <c r="H39822" t="s">
        <v>713</v>
      </c>
      <c r="I39822" t="s">
        <v>13927</v>
      </c>
      <c r="J39822" s="1">
        <v>40913</v>
      </c>
      <c r="K39822" t="b">
        <f>IFERROR(VLOOKUP(F39822,english_mapping!A:B,2,FALSE),"NA")</f>
        <v>0</v>
      </c>
      <c r="L39822" t="str">
        <f t="shared" si="622"/>
        <v>Health and Wellness</v>
      </c>
    </row>
    <row r="39823" spans="1:12" x14ac:dyDescent="0.25">
      <c r="A39823" t="s">
        <v>139366</v>
      </c>
      <c r="B39823" t="s">
        <v>139367</v>
      </c>
      <c r="C39823" t="s">
        <v>139368</v>
      </c>
      <c r="D39823" t="s">
        <v>51</v>
      </c>
      <c r="E39823" t="s">
        <v>14</v>
      </c>
      <c r="F39823" t="s">
        <v>21</v>
      </c>
      <c r="G39823" t="s">
        <v>206</v>
      </c>
      <c r="H39823" t="s">
        <v>207</v>
      </c>
      <c r="I39823" t="s">
        <v>207</v>
      </c>
      <c r="J39823" s="1">
        <v>37622</v>
      </c>
      <c r="K39823" t="b">
        <f>IFERROR(VLOOKUP(F39823,english_mapping!A:B,2,FALSE),"NA")</f>
        <v>1</v>
      </c>
      <c r="L39823" t="str">
        <f t="shared" si="622"/>
        <v>Biotechnology</v>
      </c>
    </row>
    <row r="39824" spans="1:12" x14ac:dyDescent="0.25">
      <c r="A39824" t="s">
        <v>139369</v>
      </c>
      <c r="B39824" t="s">
        <v>139370</v>
      </c>
      <c r="C39824" t="s">
        <v>139371</v>
      </c>
      <c r="D39824" t="s">
        <v>139372</v>
      </c>
      <c r="E39824" t="s">
        <v>205</v>
      </c>
      <c r="F39824" t="s">
        <v>8906</v>
      </c>
      <c r="G39824">
        <v>13</v>
      </c>
      <c r="H39824" t="s">
        <v>74662</v>
      </c>
      <c r="I39824" t="s">
        <v>139373</v>
      </c>
      <c r="J39824" t="s">
        <v>52047</v>
      </c>
      <c r="K39824" t="b">
        <f>IFERROR(VLOOKUP(F39824,english_mapping!A:B,2,FALSE),"NA")</f>
        <v>0</v>
      </c>
      <c r="L39824" t="str">
        <f t="shared" si="622"/>
        <v>E-Commerce</v>
      </c>
    </row>
    <row r="39825" spans="1:12" x14ac:dyDescent="0.25">
      <c r="A39825" t="s">
        <v>139374</v>
      </c>
      <c r="B39825" t="s">
        <v>139375</v>
      </c>
      <c r="C39825" t="s">
        <v>139376</v>
      </c>
      <c r="D39825" t="s">
        <v>51</v>
      </c>
      <c r="E39825" t="s">
        <v>701</v>
      </c>
      <c r="F39825" t="s">
        <v>21</v>
      </c>
      <c r="G39825" t="s">
        <v>187</v>
      </c>
      <c r="H39825" t="s">
        <v>188</v>
      </c>
      <c r="I39825" t="s">
        <v>188</v>
      </c>
      <c r="K39825" t="b">
        <f>IFERROR(VLOOKUP(F39825,english_mapping!A:B,2,FALSE),"NA")</f>
        <v>1</v>
      </c>
      <c r="L39825" t="str">
        <f t="shared" si="622"/>
        <v>Biotechnology</v>
      </c>
    </row>
    <row r="39826" spans="1:12" x14ac:dyDescent="0.25">
      <c r="A39826" t="s">
        <v>139377</v>
      </c>
      <c r="B39826" t="s">
        <v>139378</v>
      </c>
      <c r="C39826" t="s">
        <v>139379</v>
      </c>
      <c r="D39826" t="s">
        <v>139380</v>
      </c>
      <c r="E39826" t="s">
        <v>14</v>
      </c>
      <c r="F39826" t="s">
        <v>21</v>
      </c>
      <c r="G39826" t="s">
        <v>59</v>
      </c>
      <c r="H39826" t="s">
        <v>60</v>
      </c>
      <c r="I39826" t="s">
        <v>1128</v>
      </c>
      <c r="J39826" s="1">
        <v>41159</v>
      </c>
      <c r="K39826" t="b">
        <f>IFERROR(VLOOKUP(F39826,english_mapping!A:B,2,FALSE),"NA")</f>
        <v>1</v>
      </c>
      <c r="L39826" t="str">
        <f t="shared" si="622"/>
        <v>E-Commerce</v>
      </c>
    </row>
    <row r="39827" spans="1:12" x14ac:dyDescent="0.25">
      <c r="A39827" t="s">
        <v>139381</v>
      </c>
      <c r="B39827" t="s">
        <v>139382</v>
      </c>
      <c r="C39827" t="s">
        <v>139383</v>
      </c>
      <c r="D39827" t="s">
        <v>70</v>
      </c>
      <c r="E39827" t="s">
        <v>14</v>
      </c>
      <c r="F39827" t="s">
        <v>1283</v>
      </c>
      <c r="K39827" t="b">
        <f>IFERROR(VLOOKUP(F39827,english_mapping!A:B,2,FALSE),"NA")</f>
        <v>0</v>
      </c>
      <c r="L39827" t="str">
        <f t="shared" si="622"/>
        <v>E-Commerce</v>
      </c>
    </row>
    <row r="39828" spans="1:12" x14ac:dyDescent="0.25">
      <c r="A39828" t="s">
        <v>139384</v>
      </c>
      <c r="B39828" t="s">
        <v>139385</v>
      </c>
      <c r="D39828" t="s">
        <v>1433</v>
      </c>
      <c r="E39828" t="s">
        <v>14</v>
      </c>
      <c r="F39828" t="s">
        <v>21</v>
      </c>
      <c r="G39828" t="s">
        <v>59</v>
      </c>
      <c r="H39828" t="s">
        <v>60</v>
      </c>
      <c r="I39828" t="s">
        <v>1434</v>
      </c>
      <c r="J39828" s="1">
        <v>36161</v>
      </c>
      <c r="K39828" t="b">
        <f>IFERROR(VLOOKUP(F39828,english_mapping!A:B,2,FALSE),"NA")</f>
        <v>1</v>
      </c>
      <c r="L39828" t="str">
        <f t="shared" si="622"/>
        <v>Web Hosting</v>
      </c>
    </row>
    <row r="39829" spans="1:12" x14ac:dyDescent="0.25">
      <c r="A39829" t="s">
        <v>139386</v>
      </c>
      <c r="B39829" t="s">
        <v>139387</v>
      </c>
      <c r="C39829" t="s">
        <v>139388</v>
      </c>
      <c r="D39829" t="s">
        <v>356</v>
      </c>
      <c r="E39829" t="s">
        <v>14</v>
      </c>
      <c r="F39829" t="s">
        <v>21</v>
      </c>
      <c r="G39829" t="s">
        <v>1035</v>
      </c>
      <c r="H39829" t="s">
        <v>1036</v>
      </c>
      <c r="I39829" t="s">
        <v>1036</v>
      </c>
      <c r="K39829" t="b">
        <f>IFERROR(VLOOKUP(F39829,english_mapping!A:B,2,FALSE),"NA")</f>
        <v>1</v>
      </c>
      <c r="L39829" t="str">
        <f t="shared" si="622"/>
        <v>Manufacturing</v>
      </c>
    </row>
    <row r="39830" spans="1:12" x14ac:dyDescent="0.25">
      <c r="A39830" t="s">
        <v>139389</v>
      </c>
      <c r="B39830" t="s">
        <v>50223</v>
      </c>
      <c r="C39830" t="s">
        <v>139390</v>
      </c>
      <c r="D39830" t="s">
        <v>654</v>
      </c>
      <c r="E39830" t="s">
        <v>14</v>
      </c>
      <c r="F39830" t="s">
        <v>21</v>
      </c>
      <c r="G39830" t="s">
        <v>59</v>
      </c>
      <c r="H39830" t="s">
        <v>60</v>
      </c>
      <c r="I39830" t="s">
        <v>66</v>
      </c>
      <c r="J39830" t="s">
        <v>32117</v>
      </c>
      <c r="K39830" t="b">
        <f>IFERROR(VLOOKUP(F39830,english_mapping!A:B,2,FALSE),"NA")</f>
        <v>1</v>
      </c>
      <c r="L39830" t="str">
        <f t="shared" si="622"/>
        <v>News</v>
      </c>
    </row>
    <row r="39831" spans="1:12" x14ac:dyDescent="0.25">
      <c r="A39831" t="s">
        <v>139391</v>
      </c>
      <c r="B39831" t="s">
        <v>139392</v>
      </c>
      <c r="C39831" t="s">
        <v>139393</v>
      </c>
      <c r="D39831" t="s">
        <v>9157</v>
      </c>
      <c r="E39831" t="s">
        <v>14</v>
      </c>
      <c r="F39831" t="s">
        <v>21</v>
      </c>
      <c r="G39831" t="s">
        <v>1360</v>
      </c>
      <c r="H39831" t="s">
        <v>1361</v>
      </c>
      <c r="I39831" t="s">
        <v>18397</v>
      </c>
      <c r="J39831" s="1">
        <v>41589</v>
      </c>
      <c r="K39831" t="b">
        <f>IFERROR(VLOOKUP(F39831,english_mapping!A:B,2,FALSE),"NA")</f>
        <v>1</v>
      </c>
      <c r="L39831" t="str">
        <f t="shared" si="622"/>
        <v>Internet of Things</v>
      </c>
    </row>
    <row r="39832" spans="1:12" x14ac:dyDescent="0.25">
      <c r="A39832" t="s">
        <v>139394</v>
      </c>
      <c r="B39832" t="s">
        <v>139395</v>
      </c>
      <c r="C39832" t="s">
        <v>139396</v>
      </c>
      <c r="D39832" t="s">
        <v>89</v>
      </c>
      <c r="E39832" t="s">
        <v>14</v>
      </c>
      <c r="F39832" t="s">
        <v>21</v>
      </c>
      <c r="G39832" t="s">
        <v>804</v>
      </c>
      <c r="H39832" t="s">
        <v>805</v>
      </c>
      <c r="I39832" t="s">
        <v>805</v>
      </c>
      <c r="J39832" s="1">
        <v>38718</v>
      </c>
      <c r="K39832" t="b">
        <f>IFERROR(VLOOKUP(F39832,english_mapping!A:B,2,FALSE),"NA")</f>
        <v>1</v>
      </c>
      <c r="L39832" t="str">
        <f t="shared" si="622"/>
        <v>Health and Wellness</v>
      </c>
    </row>
    <row r="39833" spans="1:12" x14ac:dyDescent="0.25">
      <c r="A39833" t="s">
        <v>139397</v>
      </c>
      <c r="B39833" t="s">
        <v>139398</v>
      </c>
      <c r="C39833" t="s">
        <v>139399</v>
      </c>
      <c r="D39833" t="s">
        <v>89</v>
      </c>
      <c r="E39833" t="s">
        <v>14</v>
      </c>
      <c r="F39833" t="s">
        <v>21</v>
      </c>
      <c r="G39833" t="s">
        <v>39</v>
      </c>
      <c r="H39833" t="s">
        <v>281</v>
      </c>
      <c r="I39833" t="s">
        <v>281</v>
      </c>
      <c r="J39833" s="1">
        <v>33239</v>
      </c>
      <c r="K39833" t="b">
        <f>IFERROR(VLOOKUP(F39833,english_mapping!A:B,2,FALSE),"NA")</f>
        <v>1</v>
      </c>
      <c r="L39833" t="str">
        <f t="shared" si="622"/>
        <v>Health and Wellness</v>
      </c>
    </row>
    <row r="39834" spans="1:12" x14ac:dyDescent="0.25">
      <c r="A39834" t="s">
        <v>139400</v>
      </c>
      <c r="B39834" t="s">
        <v>139401</v>
      </c>
      <c r="C39834" t="s">
        <v>139402</v>
      </c>
      <c r="D39834" t="s">
        <v>139403</v>
      </c>
      <c r="E39834" t="s">
        <v>14</v>
      </c>
      <c r="F39834" t="s">
        <v>21</v>
      </c>
      <c r="G39834" t="s">
        <v>59</v>
      </c>
      <c r="H39834" t="s">
        <v>90</v>
      </c>
      <c r="I39834" t="s">
        <v>375</v>
      </c>
      <c r="J39834" s="1">
        <v>36161</v>
      </c>
      <c r="K39834" t="b">
        <f>IFERROR(VLOOKUP(F39834,english_mapping!A:B,2,FALSE),"NA")</f>
        <v>1</v>
      </c>
      <c r="L39834" t="str">
        <f t="shared" si="622"/>
        <v>E-Commerce</v>
      </c>
    </row>
    <row r="39835" spans="1:12" x14ac:dyDescent="0.25">
      <c r="A39835" t="s">
        <v>139404</v>
      </c>
      <c r="B39835" t="s">
        <v>139405</v>
      </c>
      <c r="C39835" t="s">
        <v>139406</v>
      </c>
      <c r="D39835" t="s">
        <v>139407</v>
      </c>
      <c r="E39835" t="s">
        <v>14</v>
      </c>
      <c r="F39835" t="s">
        <v>124</v>
      </c>
      <c r="G39835" t="s">
        <v>125</v>
      </c>
      <c r="H39835" t="s">
        <v>126</v>
      </c>
      <c r="I39835" t="s">
        <v>126</v>
      </c>
      <c r="J39835" s="1">
        <v>41645</v>
      </c>
      <c r="K39835" t="b">
        <f>IFERROR(VLOOKUP(F39835,english_mapping!A:B,2,FALSE),"NA")</f>
        <v>1</v>
      </c>
      <c r="L39835" t="str">
        <f t="shared" si="622"/>
        <v>Finance</v>
      </c>
    </row>
    <row r="39836" spans="1:12" x14ac:dyDescent="0.25">
      <c r="A39836" t="s">
        <v>139408</v>
      </c>
      <c r="B39836" t="s">
        <v>139409</v>
      </c>
      <c r="C39836" t="s">
        <v>139410</v>
      </c>
      <c r="D39836" t="s">
        <v>30541</v>
      </c>
      <c r="E39836" t="s">
        <v>109</v>
      </c>
      <c r="K39836" t="str">
        <f>IFERROR(VLOOKUP(F39836,english_mapping!A:B,2,FALSE),"NA")</f>
        <v>NA</v>
      </c>
      <c r="L39836" t="str">
        <f t="shared" si="622"/>
        <v>Internet</v>
      </c>
    </row>
    <row r="39837" spans="1:12" x14ac:dyDescent="0.25">
      <c r="A39837" t="s">
        <v>139411</v>
      </c>
      <c r="B39837" t="s">
        <v>139412</v>
      </c>
      <c r="C39837" t="s">
        <v>139413</v>
      </c>
      <c r="D39837" t="s">
        <v>139414</v>
      </c>
      <c r="E39837" t="s">
        <v>14</v>
      </c>
      <c r="F39837" t="s">
        <v>52</v>
      </c>
      <c r="G39837" t="s">
        <v>3417</v>
      </c>
      <c r="H39837" t="s">
        <v>3418</v>
      </c>
      <c r="I39837" t="s">
        <v>3419</v>
      </c>
      <c r="J39837" s="1">
        <v>40909</v>
      </c>
      <c r="K39837" t="b">
        <f>IFERROR(VLOOKUP(F39837,english_mapping!A:B,2,FALSE),"NA")</f>
        <v>1</v>
      </c>
      <c r="L39837" t="str">
        <f t="shared" si="622"/>
        <v>Data Centers</v>
      </c>
    </row>
    <row r="39838" spans="1:12" x14ac:dyDescent="0.25">
      <c r="A39838" t="s">
        <v>139415</v>
      </c>
      <c r="B39838" t="s">
        <v>139416</v>
      </c>
      <c r="C39838" t="s">
        <v>139417</v>
      </c>
      <c r="E39838" t="s">
        <v>14</v>
      </c>
      <c r="K39838" t="str">
        <f>IFERROR(VLOOKUP(F39838,english_mapping!A:B,2,FALSE),"NA")</f>
        <v>NA</v>
      </c>
      <c r="L39838">
        <f t="shared" si="622"/>
        <v>0</v>
      </c>
    </row>
    <row r="39839" spans="1:12" x14ac:dyDescent="0.25">
      <c r="A39839" t="s">
        <v>139418</v>
      </c>
      <c r="B39839" t="s">
        <v>139419</v>
      </c>
      <c r="C39839" t="s">
        <v>139420</v>
      </c>
      <c r="D39839" t="s">
        <v>89</v>
      </c>
      <c r="E39839" t="s">
        <v>205</v>
      </c>
      <c r="F39839" t="s">
        <v>21</v>
      </c>
      <c r="G39839" t="s">
        <v>1335</v>
      </c>
      <c r="H39839" t="s">
        <v>17305</v>
      </c>
      <c r="I39839" t="s">
        <v>54482</v>
      </c>
      <c r="K39839" t="b">
        <f>IFERROR(VLOOKUP(F39839,english_mapping!A:B,2,FALSE),"NA")</f>
        <v>1</v>
      </c>
      <c r="L39839" t="str">
        <f t="shared" si="622"/>
        <v>Health and Wellness</v>
      </c>
    </row>
    <row r="39840" spans="1:12" x14ac:dyDescent="0.25">
      <c r="A39840" t="s">
        <v>139421</v>
      </c>
      <c r="B39840" t="s">
        <v>139422</v>
      </c>
      <c r="C39840" t="s">
        <v>139423</v>
      </c>
      <c r="D39840" t="s">
        <v>51</v>
      </c>
      <c r="E39840" t="s">
        <v>14</v>
      </c>
      <c r="F39840" t="s">
        <v>1151</v>
      </c>
      <c r="G39840">
        <v>7</v>
      </c>
      <c r="H39840" t="s">
        <v>1152</v>
      </c>
      <c r="I39840" t="s">
        <v>1152</v>
      </c>
      <c r="J39840" s="1">
        <v>35796</v>
      </c>
      <c r="K39840" t="b">
        <f>IFERROR(VLOOKUP(F39840,english_mapping!A:B,2,FALSE),"NA")</f>
        <v>0</v>
      </c>
      <c r="L39840" t="str">
        <f t="shared" si="622"/>
        <v>Biotechnology</v>
      </c>
    </row>
    <row r="39841" spans="1:12" x14ac:dyDescent="0.25">
      <c r="A39841" t="s">
        <v>139424</v>
      </c>
      <c r="B39841" t="s">
        <v>139425</v>
      </c>
      <c r="C39841" t="s">
        <v>139426</v>
      </c>
      <c r="D39841" t="s">
        <v>780</v>
      </c>
      <c r="E39841" t="s">
        <v>14</v>
      </c>
      <c r="F39841" t="s">
        <v>21</v>
      </c>
      <c r="G39841" t="s">
        <v>822</v>
      </c>
      <c r="H39841" t="s">
        <v>823</v>
      </c>
      <c r="I39841" t="s">
        <v>823</v>
      </c>
      <c r="J39841" s="1">
        <v>39814</v>
      </c>
      <c r="K39841" t="b">
        <f>IFERROR(VLOOKUP(F39841,english_mapping!A:B,2,FALSE),"NA")</f>
        <v>1</v>
      </c>
      <c r="L39841" t="str">
        <f t="shared" si="622"/>
        <v>Clean Technology</v>
      </c>
    </row>
    <row r="39842" spans="1:12" x14ac:dyDescent="0.25">
      <c r="A39842" t="s">
        <v>139427</v>
      </c>
      <c r="B39842" t="s">
        <v>139428</v>
      </c>
      <c r="C39842" t="s">
        <v>139429</v>
      </c>
      <c r="D39842" t="s">
        <v>139430</v>
      </c>
      <c r="E39842" t="s">
        <v>14</v>
      </c>
      <c r="F39842" t="s">
        <v>21</v>
      </c>
      <c r="G39842" t="s">
        <v>138</v>
      </c>
      <c r="H39842" t="s">
        <v>139</v>
      </c>
      <c r="I39842" t="s">
        <v>39768</v>
      </c>
      <c r="J39842" s="1">
        <v>37622</v>
      </c>
      <c r="K39842" t="b">
        <f>IFERROR(VLOOKUP(F39842,english_mapping!A:B,2,FALSE),"NA")</f>
        <v>1</v>
      </c>
      <c r="L39842" t="str">
        <f t="shared" si="622"/>
        <v>Cable</v>
      </c>
    </row>
    <row r="39843" spans="1:12" x14ac:dyDescent="0.25">
      <c r="A39843" t="s">
        <v>139431</v>
      </c>
      <c r="B39843" t="s">
        <v>139432</v>
      </c>
      <c r="C39843" t="s">
        <v>139433</v>
      </c>
      <c r="D39843" t="s">
        <v>121283</v>
      </c>
      <c r="E39843" t="s">
        <v>14</v>
      </c>
      <c r="F39843" t="s">
        <v>21</v>
      </c>
      <c r="G39843" t="s">
        <v>6276</v>
      </c>
      <c r="H39843" t="s">
        <v>6591</v>
      </c>
      <c r="I39843" t="s">
        <v>6591</v>
      </c>
      <c r="K39843" t="b">
        <f>IFERROR(VLOOKUP(F39843,english_mapping!A:B,2,FALSE),"NA")</f>
        <v>1</v>
      </c>
      <c r="L39843" t="str">
        <f t="shared" si="622"/>
        <v>3D</v>
      </c>
    </row>
    <row r="39844" spans="1:12" x14ac:dyDescent="0.25">
      <c r="A39844" t="s">
        <v>139434</v>
      </c>
      <c r="B39844" t="s">
        <v>139435</v>
      </c>
      <c r="C39844" t="s">
        <v>139436</v>
      </c>
      <c r="D39844" t="s">
        <v>38</v>
      </c>
      <c r="E39844" t="s">
        <v>14</v>
      </c>
      <c r="F39844" t="s">
        <v>21</v>
      </c>
      <c r="G39844" t="s">
        <v>101</v>
      </c>
      <c r="H39844" t="s">
        <v>1659</v>
      </c>
      <c r="I39844" t="s">
        <v>125482</v>
      </c>
      <c r="J39844" s="1">
        <v>36161</v>
      </c>
      <c r="K39844" t="b">
        <f>IFERROR(VLOOKUP(F39844,english_mapping!A:B,2,FALSE),"NA")</f>
        <v>1</v>
      </c>
      <c r="L39844" t="str">
        <f t="shared" si="622"/>
        <v>Software</v>
      </c>
    </row>
    <row r="39845" spans="1:12" x14ac:dyDescent="0.25">
      <c r="A39845" t="s">
        <v>139437</v>
      </c>
      <c r="B39845" t="s">
        <v>139438</v>
      </c>
      <c r="C39845" t="s">
        <v>139439</v>
      </c>
      <c r="D39845" t="s">
        <v>139440</v>
      </c>
      <c r="E39845" t="s">
        <v>205</v>
      </c>
      <c r="F39845" t="s">
        <v>346</v>
      </c>
      <c r="G39845">
        <v>3</v>
      </c>
      <c r="H39845" t="s">
        <v>347</v>
      </c>
      <c r="I39845" t="s">
        <v>45035</v>
      </c>
      <c r="J39845" s="1">
        <v>41699</v>
      </c>
      <c r="K39845" t="b">
        <f>IFERROR(VLOOKUP(F39845,english_mapping!A:B,2,FALSE),"NA")</f>
        <v>0</v>
      </c>
      <c r="L39845" t="str">
        <f t="shared" si="622"/>
        <v>Health Care</v>
      </c>
    </row>
    <row r="39846" spans="1:12" x14ac:dyDescent="0.25">
      <c r="A39846" t="s">
        <v>139441</v>
      </c>
      <c r="B39846" t="s">
        <v>139442</v>
      </c>
      <c r="C39846" t="s">
        <v>139443</v>
      </c>
      <c r="D39846" t="s">
        <v>51</v>
      </c>
      <c r="E39846" t="s">
        <v>109</v>
      </c>
      <c r="F39846" t="s">
        <v>21</v>
      </c>
      <c r="G39846" t="s">
        <v>1035</v>
      </c>
      <c r="H39846" t="s">
        <v>1036</v>
      </c>
      <c r="I39846" t="s">
        <v>39059</v>
      </c>
      <c r="J39846" s="1">
        <v>39814</v>
      </c>
      <c r="K39846" t="b">
        <f>IFERROR(VLOOKUP(F39846,english_mapping!A:B,2,FALSE),"NA")</f>
        <v>1</v>
      </c>
      <c r="L39846" t="str">
        <f t="shared" si="622"/>
        <v>Biotechnology</v>
      </c>
    </row>
    <row r="39847" spans="1:12" x14ac:dyDescent="0.25">
      <c r="A39847" t="s">
        <v>139444</v>
      </c>
      <c r="B39847" t="s">
        <v>139445</v>
      </c>
      <c r="C39847" t="s">
        <v>139446</v>
      </c>
      <c r="D39847" t="s">
        <v>139447</v>
      </c>
      <c r="E39847" t="s">
        <v>14</v>
      </c>
      <c r="F39847" t="s">
        <v>712</v>
      </c>
      <c r="G39847">
        <v>5</v>
      </c>
      <c r="H39847" t="s">
        <v>713</v>
      </c>
      <c r="I39847" t="s">
        <v>713</v>
      </c>
      <c r="J39847" s="1">
        <v>40547</v>
      </c>
      <c r="K39847" t="b">
        <f>IFERROR(VLOOKUP(F39847,english_mapping!A:B,2,FALSE),"NA")</f>
        <v>0</v>
      </c>
      <c r="L39847" t="str">
        <f t="shared" si="622"/>
        <v>Advertising</v>
      </c>
    </row>
    <row r="39848" spans="1:12" x14ac:dyDescent="0.25">
      <c r="A39848" t="s">
        <v>139448</v>
      </c>
      <c r="B39848" t="s">
        <v>139449</v>
      </c>
      <c r="D39848" t="s">
        <v>51</v>
      </c>
      <c r="E39848" t="s">
        <v>14</v>
      </c>
      <c r="F39848" t="s">
        <v>21</v>
      </c>
      <c r="G39848" t="s">
        <v>101</v>
      </c>
      <c r="H39848" t="s">
        <v>102</v>
      </c>
      <c r="I39848" t="s">
        <v>103</v>
      </c>
      <c r="J39848" s="1">
        <v>40179</v>
      </c>
      <c r="K39848" t="b">
        <f>IFERROR(VLOOKUP(F39848,english_mapping!A:B,2,FALSE),"NA")</f>
        <v>1</v>
      </c>
      <c r="L39848" t="str">
        <f t="shared" si="622"/>
        <v>Biotechnology</v>
      </c>
    </row>
    <row r="39849" spans="1:12" x14ac:dyDescent="0.25">
      <c r="A39849" t="s">
        <v>139450</v>
      </c>
      <c r="B39849" t="s">
        <v>139451</v>
      </c>
      <c r="C39849" t="s">
        <v>139452</v>
      </c>
      <c r="D39849" t="s">
        <v>51</v>
      </c>
      <c r="E39849" t="s">
        <v>14</v>
      </c>
      <c r="F39849" t="s">
        <v>21</v>
      </c>
      <c r="G39849" t="s">
        <v>3238</v>
      </c>
      <c r="H39849" t="s">
        <v>3239</v>
      </c>
      <c r="I39849" t="s">
        <v>3910</v>
      </c>
      <c r="J39849" s="1">
        <v>39814</v>
      </c>
      <c r="K39849" t="b">
        <f>IFERROR(VLOOKUP(F39849,english_mapping!A:B,2,FALSE),"NA")</f>
        <v>1</v>
      </c>
      <c r="L39849" t="str">
        <f t="shared" si="622"/>
        <v>Biotechnology</v>
      </c>
    </row>
    <row r="39850" spans="1:12" x14ac:dyDescent="0.25">
      <c r="A39850" t="s">
        <v>139453</v>
      </c>
      <c r="B39850" t="s">
        <v>139454</v>
      </c>
      <c r="C39850" t="s">
        <v>139455</v>
      </c>
      <c r="D39850" t="s">
        <v>97712</v>
      </c>
      <c r="E39850" t="s">
        <v>14</v>
      </c>
      <c r="F39850" t="s">
        <v>161</v>
      </c>
      <c r="G39850">
        <v>97</v>
      </c>
      <c r="H39850" t="s">
        <v>1257</v>
      </c>
      <c r="I39850" t="s">
        <v>139456</v>
      </c>
      <c r="K39850" t="b">
        <f>IFERROR(VLOOKUP(F39850,english_mapping!A:B,2,FALSE),"NA")</f>
        <v>0</v>
      </c>
      <c r="L39850" t="str">
        <f t="shared" si="622"/>
        <v>Security</v>
      </c>
    </row>
    <row r="39851" spans="1:12" x14ac:dyDescent="0.25">
      <c r="A39851" t="s">
        <v>139457</v>
      </c>
      <c r="B39851" t="s">
        <v>139458</v>
      </c>
      <c r="C39851" t="s">
        <v>139459</v>
      </c>
      <c r="D39851" t="s">
        <v>262</v>
      </c>
      <c r="E39851" t="s">
        <v>14</v>
      </c>
      <c r="F39851" t="s">
        <v>21</v>
      </c>
      <c r="G39851" t="s">
        <v>1300</v>
      </c>
      <c r="H39851" t="s">
        <v>1301</v>
      </c>
      <c r="I39851" t="s">
        <v>6297</v>
      </c>
      <c r="K39851" t="b">
        <f>IFERROR(VLOOKUP(F39851,english_mapping!A:B,2,FALSE),"NA")</f>
        <v>1</v>
      </c>
      <c r="L39851" t="str">
        <f t="shared" si="622"/>
        <v>Enterprise Software</v>
      </c>
    </row>
    <row r="39852" spans="1:12" x14ac:dyDescent="0.25">
      <c r="A39852" t="s">
        <v>139460</v>
      </c>
      <c r="B39852" t="s">
        <v>139461</v>
      </c>
      <c r="C39852" t="s">
        <v>139462</v>
      </c>
      <c r="D39852" t="s">
        <v>13060</v>
      </c>
      <c r="E39852" t="s">
        <v>14</v>
      </c>
      <c r="F39852" t="s">
        <v>274</v>
      </c>
      <c r="G39852">
        <v>17</v>
      </c>
      <c r="H39852" t="s">
        <v>275</v>
      </c>
      <c r="I39852" t="s">
        <v>139463</v>
      </c>
      <c r="K39852" t="b">
        <f>IFERROR(VLOOKUP(F39852,english_mapping!A:B,2,FALSE),"NA")</f>
        <v>0</v>
      </c>
      <c r="L39852" t="str">
        <f t="shared" si="622"/>
        <v>VoIP</v>
      </c>
    </row>
    <row r="39853" spans="1:12" x14ac:dyDescent="0.25">
      <c r="A39853" t="s">
        <v>139464</v>
      </c>
      <c r="B39853" t="s">
        <v>139465</v>
      </c>
      <c r="C39853" t="s">
        <v>139466</v>
      </c>
      <c r="D39853" t="s">
        <v>139467</v>
      </c>
      <c r="E39853" t="s">
        <v>14</v>
      </c>
      <c r="F39853" t="s">
        <v>21</v>
      </c>
      <c r="G39853" t="s">
        <v>101</v>
      </c>
      <c r="H39853" t="s">
        <v>1659</v>
      </c>
      <c r="I39853" t="s">
        <v>45198</v>
      </c>
      <c r="J39853" s="1">
        <v>40912</v>
      </c>
      <c r="K39853" t="b">
        <f>IFERROR(VLOOKUP(F39853,english_mapping!A:B,2,FALSE),"NA")</f>
        <v>1</v>
      </c>
      <c r="L39853" t="str">
        <f t="shared" si="622"/>
        <v>Advertising</v>
      </c>
    </row>
    <row r="39854" spans="1:12" x14ac:dyDescent="0.25">
      <c r="A39854" t="s">
        <v>139468</v>
      </c>
      <c r="B39854" t="s">
        <v>139469</v>
      </c>
      <c r="C39854" t="s">
        <v>139470</v>
      </c>
      <c r="D39854" t="s">
        <v>139471</v>
      </c>
      <c r="E39854" t="s">
        <v>14</v>
      </c>
      <c r="F39854" t="s">
        <v>340</v>
      </c>
      <c r="G39854">
        <v>11</v>
      </c>
      <c r="H39854" t="s">
        <v>502</v>
      </c>
      <c r="I39854" t="s">
        <v>502</v>
      </c>
      <c r="J39854" t="s">
        <v>25818</v>
      </c>
      <c r="K39854" t="b">
        <f>IFERROR(VLOOKUP(F39854,english_mapping!A:B,2,FALSE),"NA")</f>
        <v>0</v>
      </c>
      <c r="L39854" t="str">
        <f t="shared" si="622"/>
        <v>Games</v>
      </c>
    </row>
    <row r="39855" spans="1:12" x14ac:dyDescent="0.25">
      <c r="A39855" t="s">
        <v>139472</v>
      </c>
      <c r="B39855" t="s">
        <v>139473</v>
      </c>
      <c r="C39855" t="s">
        <v>139474</v>
      </c>
      <c r="D39855" t="s">
        <v>51</v>
      </c>
      <c r="E39855" t="s">
        <v>14</v>
      </c>
      <c r="F39855" t="s">
        <v>21</v>
      </c>
      <c r="G39855" t="s">
        <v>77</v>
      </c>
      <c r="H39855" t="s">
        <v>1804</v>
      </c>
      <c r="I39855" t="s">
        <v>1804</v>
      </c>
      <c r="J39855" s="1">
        <v>41275</v>
      </c>
      <c r="K39855" t="b">
        <f>IFERROR(VLOOKUP(F39855,english_mapping!A:B,2,FALSE),"NA")</f>
        <v>1</v>
      </c>
      <c r="L39855" t="str">
        <f t="shared" si="622"/>
        <v>Biotechnology</v>
      </c>
    </row>
    <row r="39856" spans="1:12" x14ac:dyDescent="0.25">
      <c r="A39856" t="s">
        <v>139475</v>
      </c>
      <c r="B39856" t="s">
        <v>139476</v>
      </c>
      <c r="C39856" t="s">
        <v>139477</v>
      </c>
      <c r="D39856" t="s">
        <v>58</v>
      </c>
      <c r="E39856" t="s">
        <v>14</v>
      </c>
      <c r="F39856" t="s">
        <v>21</v>
      </c>
      <c r="G39856" t="s">
        <v>1105</v>
      </c>
      <c r="H39856" t="s">
        <v>1106</v>
      </c>
      <c r="I39856" t="s">
        <v>1196</v>
      </c>
      <c r="J39856" s="1">
        <v>36526</v>
      </c>
      <c r="K39856" t="b">
        <f>IFERROR(VLOOKUP(F39856,english_mapping!A:B,2,FALSE),"NA")</f>
        <v>1</v>
      </c>
      <c r="L39856" t="str">
        <f t="shared" si="622"/>
        <v>Analytics</v>
      </c>
    </row>
    <row r="39857" spans="1:12" x14ac:dyDescent="0.25">
      <c r="A39857" t="s">
        <v>139478</v>
      </c>
      <c r="B39857" t="s">
        <v>139479</v>
      </c>
      <c r="C39857" t="s">
        <v>139480</v>
      </c>
      <c r="D39857" t="s">
        <v>139481</v>
      </c>
      <c r="E39857" t="s">
        <v>14</v>
      </c>
      <c r="F39857" t="s">
        <v>21</v>
      </c>
      <c r="G39857" t="s">
        <v>59</v>
      </c>
      <c r="H39857" t="s">
        <v>60</v>
      </c>
      <c r="I39857" t="s">
        <v>66</v>
      </c>
      <c r="J39857" s="1">
        <v>41275</v>
      </c>
      <c r="K39857" t="b">
        <f>IFERROR(VLOOKUP(F39857,english_mapping!A:B,2,FALSE),"NA")</f>
        <v>1</v>
      </c>
      <c r="L39857" t="str">
        <f t="shared" si="622"/>
        <v>EdTech</v>
      </c>
    </row>
    <row r="39858" spans="1:12" x14ac:dyDescent="0.25">
      <c r="A39858" t="s">
        <v>139482</v>
      </c>
      <c r="B39858" t="s">
        <v>139483</v>
      </c>
      <c r="C39858" t="s">
        <v>139484</v>
      </c>
      <c r="D39858" t="s">
        <v>51</v>
      </c>
      <c r="E39858" t="s">
        <v>701</v>
      </c>
      <c r="F39858" t="s">
        <v>220</v>
      </c>
      <c r="G39858">
        <v>2</v>
      </c>
      <c r="H39858" t="s">
        <v>5054</v>
      </c>
      <c r="I39858" t="s">
        <v>139485</v>
      </c>
      <c r="J39858" s="1">
        <v>34335</v>
      </c>
      <c r="K39858" t="b">
        <f>IFERROR(VLOOKUP(F39858,english_mapping!A:B,2,FALSE),"NA")</f>
        <v>1</v>
      </c>
      <c r="L39858" t="str">
        <f t="shared" si="622"/>
        <v>Biotechnology</v>
      </c>
    </row>
    <row r="39859" spans="1:12" x14ac:dyDescent="0.25">
      <c r="A39859" t="s">
        <v>139486</v>
      </c>
      <c r="B39859" t="s">
        <v>139487</v>
      </c>
      <c r="C39859" t="s">
        <v>139488</v>
      </c>
      <c r="D39859" t="s">
        <v>139489</v>
      </c>
      <c r="E39859" t="s">
        <v>14</v>
      </c>
      <c r="F39859" t="s">
        <v>2175</v>
      </c>
      <c r="G39859">
        <v>13</v>
      </c>
      <c r="H39859" t="s">
        <v>2176</v>
      </c>
      <c r="I39859" t="s">
        <v>2176</v>
      </c>
      <c r="J39859" s="1">
        <v>40544</v>
      </c>
      <c r="K39859" t="b">
        <f>IFERROR(VLOOKUP(F39859,english_mapping!A:B,2,FALSE),"NA")</f>
        <v>0</v>
      </c>
      <c r="L39859" t="str">
        <f t="shared" si="622"/>
        <v>Health and Wellness</v>
      </c>
    </row>
    <row r="39860" spans="1:12" x14ac:dyDescent="0.25">
      <c r="A39860" t="s">
        <v>139490</v>
      </c>
      <c r="B39860" t="s">
        <v>139491</v>
      </c>
      <c r="C39860" t="s">
        <v>139492</v>
      </c>
      <c r="D39860" t="s">
        <v>780</v>
      </c>
      <c r="E39860" t="s">
        <v>14</v>
      </c>
      <c r="F39860" t="s">
        <v>21</v>
      </c>
      <c r="G39860" t="s">
        <v>154</v>
      </c>
      <c r="H39860" t="s">
        <v>242</v>
      </c>
      <c r="I39860" t="s">
        <v>326</v>
      </c>
      <c r="J39860" s="1">
        <v>39814</v>
      </c>
      <c r="K39860" t="b">
        <f>IFERROR(VLOOKUP(F39860,english_mapping!A:B,2,FALSE),"NA")</f>
        <v>1</v>
      </c>
      <c r="L39860" t="str">
        <f t="shared" si="622"/>
        <v>Clean Technology</v>
      </c>
    </row>
    <row r="39861" spans="1:12" x14ac:dyDescent="0.25">
      <c r="A39861" t="s">
        <v>139493</v>
      </c>
      <c r="B39861" t="s">
        <v>139494</v>
      </c>
      <c r="C39861" t="s">
        <v>139495</v>
      </c>
      <c r="D39861" t="s">
        <v>780</v>
      </c>
      <c r="E39861" t="s">
        <v>14</v>
      </c>
      <c r="F39861" t="s">
        <v>21</v>
      </c>
      <c r="G39861" t="s">
        <v>154</v>
      </c>
      <c r="H39861" t="s">
        <v>242</v>
      </c>
      <c r="I39861" t="s">
        <v>1753</v>
      </c>
      <c r="J39861" s="1">
        <v>37987</v>
      </c>
      <c r="K39861" t="b">
        <f>IFERROR(VLOOKUP(F39861,english_mapping!A:B,2,FALSE),"NA")</f>
        <v>1</v>
      </c>
      <c r="L39861" t="str">
        <f t="shared" si="622"/>
        <v>Clean Technology</v>
      </c>
    </row>
    <row r="39862" spans="1:12" x14ac:dyDescent="0.25">
      <c r="A39862" t="s">
        <v>139496</v>
      </c>
      <c r="B39862" t="s">
        <v>139497</v>
      </c>
      <c r="C39862" t="s">
        <v>139498</v>
      </c>
      <c r="D39862" t="s">
        <v>5088</v>
      </c>
      <c r="E39862" t="s">
        <v>14</v>
      </c>
      <c r="F39862" t="s">
        <v>21</v>
      </c>
      <c r="G39862" t="s">
        <v>534</v>
      </c>
      <c r="H39862" t="s">
        <v>535</v>
      </c>
      <c r="I39862" t="s">
        <v>536</v>
      </c>
      <c r="J39862" s="1">
        <v>34335</v>
      </c>
      <c r="K39862" t="b">
        <f>IFERROR(VLOOKUP(F39862,english_mapping!A:B,2,FALSE),"NA")</f>
        <v>1</v>
      </c>
      <c r="L39862" t="str">
        <f t="shared" si="622"/>
        <v>Education</v>
      </c>
    </row>
    <row r="39863" spans="1:12" x14ac:dyDescent="0.25">
      <c r="A39863" t="s">
        <v>139499</v>
      </c>
      <c r="B39863" t="s">
        <v>139500</v>
      </c>
      <c r="D39863" t="s">
        <v>51</v>
      </c>
      <c r="E39863" t="s">
        <v>14</v>
      </c>
      <c r="K39863" t="str">
        <f>IFERROR(VLOOKUP(F39863,english_mapping!A:B,2,FALSE),"NA")</f>
        <v>NA</v>
      </c>
      <c r="L39863" t="str">
        <f t="shared" si="622"/>
        <v>Biotechnology</v>
      </c>
    </row>
    <row r="39864" spans="1:12" x14ac:dyDescent="0.25">
      <c r="A39864" t="s">
        <v>139501</v>
      </c>
      <c r="B39864" t="s">
        <v>139502</v>
      </c>
      <c r="C39864" t="s">
        <v>139503</v>
      </c>
      <c r="D39864" t="s">
        <v>644</v>
      </c>
      <c r="E39864" t="s">
        <v>14</v>
      </c>
      <c r="F39864" t="s">
        <v>21</v>
      </c>
      <c r="G39864" t="s">
        <v>154</v>
      </c>
      <c r="H39864" t="s">
        <v>242</v>
      </c>
      <c r="I39864" t="s">
        <v>242</v>
      </c>
      <c r="J39864" s="1">
        <v>39814</v>
      </c>
      <c r="K39864" t="b">
        <f>IFERROR(VLOOKUP(F39864,english_mapping!A:B,2,FALSE),"NA")</f>
        <v>1</v>
      </c>
      <c r="L39864" t="str">
        <f t="shared" si="622"/>
        <v>Biotechnology</v>
      </c>
    </row>
    <row r="39865" spans="1:12" x14ac:dyDescent="0.25">
      <c r="A39865" t="s">
        <v>139504</v>
      </c>
      <c r="B39865" t="s">
        <v>139505</v>
      </c>
      <c r="C39865" t="s">
        <v>139506</v>
      </c>
      <c r="D39865" t="s">
        <v>780</v>
      </c>
      <c r="E39865" t="s">
        <v>14</v>
      </c>
      <c r="F39865" t="s">
        <v>634</v>
      </c>
      <c r="G39865">
        <v>1</v>
      </c>
      <c r="H39865" t="s">
        <v>635</v>
      </c>
      <c r="I39865" t="s">
        <v>139507</v>
      </c>
      <c r="J39865" s="1">
        <v>39448</v>
      </c>
      <c r="K39865" t="b">
        <f>IFERROR(VLOOKUP(F39865,english_mapping!A:B,2,FALSE),"NA")</f>
        <v>0</v>
      </c>
      <c r="L39865" t="str">
        <f t="shared" si="622"/>
        <v>Clean Technology</v>
      </c>
    </row>
    <row r="39866" spans="1:12" x14ac:dyDescent="0.25">
      <c r="A39866" t="s">
        <v>139508</v>
      </c>
      <c r="B39866" t="s">
        <v>139509</v>
      </c>
      <c r="C39866" t="s">
        <v>139510</v>
      </c>
      <c r="D39866" t="s">
        <v>15193</v>
      </c>
      <c r="E39866" t="s">
        <v>14</v>
      </c>
      <c r="F39866" t="s">
        <v>21</v>
      </c>
      <c r="G39866" t="s">
        <v>154</v>
      </c>
      <c r="H39866" t="s">
        <v>242</v>
      </c>
      <c r="I39866" t="s">
        <v>242</v>
      </c>
      <c r="K39866" t="b">
        <f>IFERROR(VLOOKUP(F39866,english_mapping!A:B,2,FALSE),"NA")</f>
        <v>1</v>
      </c>
      <c r="L39866" t="str">
        <f t="shared" si="622"/>
        <v>Biotechnology</v>
      </c>
    </row>
    <row r="39867" spans="1:12" x14ac:dyDescent="0.25">
      <c r="A39867" t="s">
        <v>139511</v>
      </c>
      <c r="B39867" t="s">
        <v>139512</v>
      </c>
      <c r="C39867" t="s">
        <v>139513</v>
      </c>
      <c r="D39867" t="s">
        <v>98715</v>
      </c>
      <c r="E39867" t="s">
        <v>14</v>
      </c>
      <c r="F39867" t="s">
        <v>21</v>
      </c>
      <c r="G39867" t="s">
        <v>1262</v>
      </c>
      <c r="H39867" t="s">
        <v>1263</v>
      </c>
      <c r="I39867" t="s">
        <v>1263</v>
      </c>
      <c r="J39867" s="1">
        <v>40179</v>
      </c>
      <c r="K39867" t="b">
        <f>IFERROR(VLOOKUP(F39867,english_mapping!A:B,2,FALSE),"NA")</f>
        <v>1</v>
      </c>
      <c r="L39867" t="str">
        <f t="shared" si="622"/>
        <v>Health and Wellness</v>
      </c>
    </row>
    <row r="39868" spans="1:12" x14ac:dyDescent="0.25">
      <c r="A39868" t="s">
        <v>139514</v>
      </c>
      <c r="B39868" t="s">
        <v>139515</v>
      </c>
      <c r="C39868" t="s">
        <v>139516</v>
      </c>
      <c r="D39868" t="s">
        <v>58</v>
      </c>
      <c r="E39868" t="s">
        <v>14</v>
      </c>
      <c r="F39868" t="s">
        <v>21</v>
      </c>
      <c r="G39868" t="s">
        <v>101</v>
      </c>
      <c r="H39868" t="s">
        <v>102</v>
      </c>
      <c r="I39868" t="s">
        <v>103</v>
      </c>
      <c r="J39868" s="1">
        <v>39083</v>
      </c>
      <c r="K39868" t="b">
        <f>IFERROR(VLOOKUP(F39868,english_mapping!A:B,2,FALSE),"NA")</f>
        <v>1</v>
      </c>
      <c r="L39868" t="str">
        <f t="shared" si="622"/>
        <v>Analytics</v>
      </c>
    </row>
    <row r="39869" spans="1:12" x14ac:dyDescent="0.25">
      <c r="A39869" t="s">
        <v>139517</v>
      </c>
      <c r="B39869" t="s">
        <v>139518</v>
      </c>
      <c r="C39869" t="s">
        <v>139519</v>
      </c>
      <c r="D39869" t="s">
        <v>1538</v>
      </c>
      <c r="E39869" t="s">
        <v>205</v>
      </c>
      <c r="F39869" t="s">
        <v>21</v>
      </c>
      <c r="G39869" t="s">
        <v>39</v>
      </c>
      <c r="H39869" t="s">
        <v>281</v>
      </c>
      <c r="I39869" t="s">
        <v>9342</v>
      </c>
      <c r="K39869" t="b">
        <f>IFERROR(VLOOKUP(F39869,english_mapping!A:B,2,FALSE),"NA")</f>
        <v>1</v>
      </c>
      <c r="L39869" t="str">
        <f t="shared" si="622"/>
        <v>Security</v>
      </c>
    </row>
    <row r="39870" spans="1:12" x14ac:dyDescent="0.25">
      <c r="A39870" t="s">
        <v>139520</v>
      </c>
      <c r="B39870" t="s">
        <v>139521</v>
      </c>
      <c r="C39870" t="s">
        <v>139522</v>
      </c>
      <c r="D39870" t="s">
        <v>51</v>
      </c>
      <c r="E39870" t="s">
        <v>14</v>
      </c>
      <c r="F39870" t="s">
        <v>52</v>
      </c>
      <c r="G39870" t="s">
        <v>200</v>
      </c>
      <c r="H39870" t="s">
        <v>201</v>
      </c>
      <c r="I39870" t="s">
        <v>13038</v>
      </c>
      <c r="K39870" t="b">
        <f>IFERROR(VLOOKUP(F39870,english_mapping!A:B,2,FALSE),"NA")</f>
        <v>1</v>
      </c>
      <c r="L39870" t="str">
        <f t="shared" si="622"/>
        <v>Biotechnology</v>
      </c>
    </row>
    <row r="39871" spans="1:12" x14ac:dyDescent="0.25">
      <c r="A39871" t="s">
        <v>139523</v>
      </c>
      <c r="B39871" t="s">
        <v>139524</v>
      </c>
      <c r="C39871" t="s">
        <v>139525</v>
      </c>
      <c r="D39871" t="s">
        <v>139526</v>
      </c>
      <c r="E39871" t="s">
        <v>205</v>
      </c>
      <c r="J39871" t="s">
        <v>98182</v>
      </c>
      <c r="K39871" t="str">
        <f>IFERROR(VLOOKUP(F39871,english_mapping!A:B,2,FALSE),"NA")</f>
        <v>NA</v>
      </c>
      <c r="L39871" t="str">
        <f t="shared" si="622"/>
        <v>Games</v>
      </c>
    </row>
    <row r="39872" spans="1:12" x14ac:dyDescent="0.25">
      <c r="A39872" t="s">
        <v>139527</v>
      </c>
      <c r="B39872" t="s">
        <v>139528</v>
      </c>
      <c r="C39872" t="s">
        <v>139529</v>
      </c>
      <c r="E39872" t="s">
        <v>14</v>
      </c>
      <c r="F39872" t="s">
        <v>220</v>
      </c>
      <c r="G39872">
        <v>7</v>
      </c>
      <c r="H39872" t="s">
        <v>292</v>
      </c>
      <c r="I39872" t="s">
        <v>292</v>
      </c>
      <c r="J39872" s="1">
        <v>39083</v>
      </c>
      <c r="K39872" t="b">
        <f>IFERROR(VLOOKUP(F39872,english_mapping!A:B,2,FALSE),"NA")</f>
        <v>1</v>
      </c>
      <c r="L39872">
        <f t="shared" si="622"/>
        <v>0</v>
      </c>
    </row>
    <row r="39873" spans="1:12" x14ac:dyDescent="0.25">
      <c r="A39873" t="s">
        <v>139530</v>
      </c>
      <c r="B39873" t="s">
        <v>139531</v>
      </c>
      <c r="C39873" t="s">
        <v>139532</v>
      </c>
      <c r="D39873" t="s">
        <v>139533</v>
      </c>
      <c r="E39873" t="s">
        <v>14</v>
      </c>
      <c r="F39873" t="s">
        <v>52</v>
      </c>
      <c r="G39873" t="s">
        <v>3417</v>
      </c>
      <c r="H39873" t="s">
        <v>3418</v>
      </c>
      <c r="I39873" t="s">
        <v>3419</v>
      </c>
      <c r="J39873" s="1">
        <v>41551</v>
      </c>
      <c r="K39873" t="b">
        <f>IFERROR(VLOOKUP(F39873,english_mapping!A:B,2,FALSE),"NA")</f>
        <v>1</v>
      </c>
      <c r="L39873" t="str">
        <f t="shared" si="622"/>
        <v>B2B</v>
      </c>
    </row>
    <row r="39874" spans="1:12" x14ac:dyDescent="0.25">
      <c r="A39874" t="s">
        <v>139534</v>
      </c>
      <c r="B39874" t="s">
        <v>139535</v>
      </c>
      <c r="C39874" t="s">
        <v>139536</v>
      </c>
      <c r="D39874" t="s">
        <v>139537</v>
      </c>
      <c r="E39874" t="s">
        <v>14</v>
      </c>
      <c r="F39874" t="s">
        <v>346</v>
      </c>
      <c r="G39874">
        <v>7</v>
      </c>
      <c r="H39874" t="s">
        <v>776</v>
      </c>
      <c r="I39874" t="s">
        <v>776</v>
      </c>
      <c r="K39874" t="b">
        <f>IFERROR(VLOOKUP(F39874,english_mapping!A:B,2,FALSE),"NA")</f>
        <v>0</v>
      </c>
      <c r="L39874" t="str">
        <f t="shared" si="622"/>
        <v>Mobile</v>
      </c>
    </row>
    <row r="39875" spans="1:12" x14ac:dyDescent="0.25">
      <c r="A39875" t="s">
        <v>139538</v>
      </c>
      <c r="B39875" t="s">
        <v>139539</v>
      </c>
      <c r="C39875" t="s">
        <v>139540</v>
      </c>
      <c r="D39875" t="s">
        <v>139541</v>
      </c>
      <c r="E39875" t="s">
        <v>14</v>
      </c>
      <c r="K39875" t="str">
        <f>IFERROR(VLOOKUP(F39875,english_mapping!A:B,2,FALSE),"NA")</f>
        <v>NA</v>
      </c>
      <c r="L39875" t="str">
        <f t="shared" si="622"/>
        <v>Design</v>
      </c>
    </row>
    <row r="39876" spans="1:12" x14ac:dyDescent="0.25">
      <c r="A39876" t="s">
        <v>139542</v>
      </c>
      <c r="B39876" t="s">
        <v>139543</v>
      </c>
      <c r="C39876" t="s">
        <v>139544</v>
      </c>
      <c r="D39876" t="s">
        <v>65</v>
      </c>
      <c r="E39876" t="s">
        <v>14</v>
      </c>
      <c r="F39876" t="s">
        <v>21</v>
      </c>
      <c r="G39876" t="s">
        <v>1035</v>
      </c>
      <c r="H39876" t="s">
        <v>1059</v>
      </c>
      <c r="I39876" t="s">
        <v>1059</v>
      </c>
      <c r="J39876" s="1">
        <v>40179</v>
      </c>
      <c r="K39876" t="b">
        <f>IFERROR(VLOOKUP(F39876,english_mapping!A:B,2,FALSE),"NA")</f>
        <v>1</v>
      </c>
      <c r="L39876" t="str">
        <f t="shared" ref="L39876:L39939" si="623">IFERROR(LEFT(D39876,(FIND("|",D39876))-1),D39876)</f>
        <v>Mobile</v>
      </c>
    </row>
    <row r="39877" spans="1:12" x14ac:dyDescent="0.25">
      <c r="A39877" t="s">
        <v>139545</v>
      </c>
      <c r="B39877" t="s">
        <v>139546</v>
      </c>
      <c r="C39877" t="s">
        <v>139547</v>
      </c>
      <c r="D39877" t="s">
        <v>65</v>
      </c>
      <c r="E39877" t="s">
        <v>205</v>
      </c>
      <c r="F39877" t="s">
        <v>21</v>
      </c>
      <c r="G39877" t="s">
        <v>59</v>
      </c>
      <c r="H39877" t="s">
        <v>60</v>
      </c>
      <c r="I39877" t="s">
        <v>66</v>
      </c>
      <c r="J39877" s="1">
        <v>38353</v>
      </c>
      <c r="K39877" t="b">
        <f>IFERROR(VLOOKUP(F39877,english_mapping!A:B,2,FALSE),"NA")</f>
        <v>1</v>
      </c>
      <c r="L39877" t="str">
        <f t="shared" si="623"/>
        <v>Mobile</v>
      </c>
    </row>
    <row r="39878" spans="1:12" x14ac:dyDescent="0.25">
      <c r="A39878" t="s">
        <v>139548</v>
      </c>
      <c r="B39878" t="s">
        <v>139549</v>
      </c>
      <c r="C39878" t="s">
        <v>139550</v>
      </c>
      <c r="D39878" t="s">
        <v>139551</v>
      </c>
      <c r="E39878" t="s">
        <v>14</v>
      </c>
      <c r="F39878" t="s">
        <v>21</v>
      </c>
      <c r="G39878" t="s">
        <v>285</v>
      </c>
      <c r="H39878" t="s">
        <v>587</v>
      </c>
      <c r="I39878" t="s">
        <v>587</v>
      </c>
      <c r="J39878" s="1">
        <v>37895</v>
      </c>
      <c r="K39878" t="b">
        <f>IFERROR(VLOOKUP(F39878,english_mapping!A:B,2,FALSE),"NA")</f>
        <v>1</v>
      </c>
      <c r="L39878" t="str">
        <f t="shared" si="623"/>
        <v>Cloud Security</v>
      </c>
    </row>
    <row r="39879" spans="1:12" x14ac:dyDescent="0.25">
      <c r="A39879" t="s">
        <v>139552</v>
      </c>
      <c r="B39879" t="s">
        <v>139553</v>
      </c>
      <c r="C39879" t="s">
        <v>139554</v>
      </c>
      <c r="D39879" t="s">
        <v>139555</v>
      </c>
      <c r="E39879" t="s">
        <v>14</v>
      </c>
      <c r="F39879" t="s">
        <v>15</v>
      </c>
      <c r="G39879">
        <v>2</v>
      </c>
      <c r="H39879" t="s">
        <v>3632</v>
      </c>
      <c r="I39879" t="s">
        <v>3632</v>
      </c>
      <c r="J39879" s="1">
        <v>40909</v>
      </c>
      <c r="K39879" t="b">
        <f>IFERROR(VLOOKUP(F39879,english_mapping!A:B,2,FALSE),"NA")</f>
        <v>1</v>
      </c>
      <c r="L39879" t="str">
        <f t="shared" si="623"/>
        <v>Curated Web</v>
      </c>
    </row>
    <row r="39880" spans="1:12" x14ac:dyDescent="0.25">
      <c r="A39880" t="s">
        <v>139556</v>
      </c>
      <c r="B39880" t="s">
        <v>139557</v>
      </c>
      <c r="C39880" t="s">
        <v>139558</v>
      </c>
      <c r="D39880" t="s">
        <v>38</v>
      </c>
      <c r="E39880" t="s">
        <v>14</v>
      </c>
      <c r="F39880" t="s">
        <v>712</v>
      </c>
      <c r="G39880">
        <v>6</v>
      </c>
      <c r="H39880" t="s">
        <v>713</v>
      </c>
      <c r="I39880" t="s">
        <v>13927</v>
      </c>
      <c r="K39880" t="b">
        <f>IFERROR(VLOOKUP(F39880,english_mapping!A:B,2,FALSE),"NA")</f>
        <v>0</v>
      </c>
      <c r="L39880" t="str">
        <f t="shared" si="623"/>
        <v>Software</v>
      </c>
    </row>
    <row r="39881" spans="1:12" x14ac:dyDescent="0.25">
      <c r="A39881" t="s">
        <v>139559</v>
      </c>
      <c r="B39881" t="s">
        <v>139560</v>
      </c>
      <c r="C39881" t="s">
        <v>139561</v>
      </c>
      <c r="D39881" t="s">
        <v>58</v>
      </c>
      <c r="E39881" t="s">
        <v>14</v>
      </c>
      <c r="F39881" t="s">
        <v>33</v>
      </c>
      <c r="G39881">
        <v>11</v>
      </c>
      <c r="H39881" t="s">
        <v>1550</v>
      </c>
      <c r="I39881" t="s">
        <v>24813</v>
      </c>
      <c r="K39881" t="b">
        <f>IFERROR(VLOOKUP(F39881,english_mapping!A:B,2,FALSE),"NA")</f>
        <v>0</v>
      </c>
      <c r="L39881" t="str">
        <f t="shared" si="623"/>
        <v>Analytics</v>
      </c>
    </row>
    <row r="39882" spans="1:12" x14ac:dyDescent="0.25">
      <c r="A39882" t="s">
        <v>139562</v>
      </c>
      <c r="B39882" t="s">
        <v>139563</v>
      </c>
      <c r="C39882" t="s">
        <v>139564</v>
      </c>
      <c r="D39882" t="s">
        <v>654</v>
      </c>
      <c r="E39882" t="s">
        <v>109</v>
      </c>
      <c r="F39882" t="s">
        <v>52</v>
      </c>
      <c r="G39882" t="s">
        <v>53</v>
      </c>
      <c r="H39882" t="s">
        <v>54</v>
      </c>
      <c r="I39882" t="s">
        <v>54</v>
      </c>
      <c r="J39882" s="1">
        <v>38353</v>
      </c>
      <c r="K39882" t="b">
        <f>IFERROR(VLOOKUP(F39882,english_mapping!A:B,2,FALSE),"NA")</f>
        <v>1</v>
      </c>
      <c r="L39882" t="str">
        <f t="shared" si="623"/>
        <v>News</v>
      </c>
    </row>
    <row r="39883" spans="1:12" x14ac:dyDescent="0.25">
      <c r="A39883" t="s">
        <v>139565</v>
      </c>
      <c r="B39883" t="s">
        <v>139566</v>
      </c>
      <c r="C39883" t="s">
        <v>139567</v>
      </c>
      <c r="D39883" t="s">
        <v>139568</v>
      </c>
      <c r="E39883" t="s">
        <v>14</v>
      </c>
      <c r="F39883" t="s">
        <v>21</v>
      </c>
      <c r="G39883" t="s">
        <v>39</v>
      </c>
      <c r="H39883" t="s">
        <v>281</v>
      </c>
      <c r="I39883" t="s">
        <v>55675</v>
      </c>
      <c r="J39883" s="1">
        <v>39814</v>
      </c>
      <c r="K39883" t="b">
        <f>IFERROR(VLOOKUP(F39883,english_mapping!A:B,2,FALSE),"NA")</f>
        <v>1</v>
      </c>
      <c r="L39883" t="str">
        <f t="shared" si="623"/>
        <v>Apps</v>
      </c>
    </row>
    <row r="39884" spans="1:12" x14ac:dyDescent="0.25">
      <c r="A39884" t="s">
        <v>139569</v>
      </c>
      <c r="B39884" t="s">
        <v>139570</v>
      </c>
      <c r="C39884" t="s">
        <v>139571</v>
      </c>
      <c r="D39884" t="s">
        <v>2541</v>
      </c>
      <c r="E39884" t="s">
        <v>14</v>
      </c>
      <c r="F39884" t="s">
        <v>21</v>
      </c>
      <c r="G39884" t="s">
        <v>39</v>
      </c>
      <c r="H39884" t="s">
        <v>281</v>
      </c>
      <c r="I39884" t="s">
        <v>281</v>
      </c>
      <c r="J39884" s="1">
        <v>40179</v>
      </c>
      <c r="K39884" t="b">
        <f>IFERROR(VLOOKUP(F39884,english_mapping!A:B,2,FALSE),"NA")</f>
        <v>1</v>
      </c>
      <c r="L39884" t="str">
        <f t="shared" si="623"/>
        <v>Advertising</v>
      </c>
    </row>
    <row r="39885" spans="1:12" x14ac:dyDescent="0.25">
      <c r="A39885" t="s">
        <v>139572</v>
      </c>
      <c r="B39885" t="s">
        <v>139573</v>
      </c>
      <c r="C39885" t="s">
        <v>139574</v>
      </c>
      <c r="D39885" t="s">
        <v>38</v>
      </c>
      <c r="E39885" t="s">
        <v>14</v>
      </c>
      <c r="F39885" t="s">
        <v>21</v>
      </c>
      <c r="G39885" t="s">
        <v>101</v>
      </c>
      <c r="H39885" t="s">
        <v>102</v>
      </c>
      <c r="I39885" t="s">
        <v>103</v>
      </c>
      <c r="J39885" s="1">
        <v>41640</v>
      </c>
      <c r="K39885" t="b">
        <f>IFERROR(VLOOKUP(F39885,english_mapping!A:B,2,FALSE),"NA")</f>
        <v>1</v>
      </c>
      <c r="L39885" t="str">
        <f t="shared" si="623"/>
        <v>Software</v>
      </c>
    </row>
    <row r="39886" spans="1:12" x14ac:dyDescent="0.25">
      <c r="A39886" t="s">
        <v>139575</v>
      </c>
      <c r="B39886" t="s">
        <v>139576</v>
      </c>
      <c r="C39886" t="s">
        <v>139577</v>
      </c>
      <c r="D39886" t="s">
        <v>139578</v>
      </c>
      <c r="E39886" t="s">
        <v>14</v>
      </c>
      <c r="F39886" t="s">
        <v>33</v>
      </c>
      <c r="G39886">
        <v>30</v>
      </c>
      <c r="H39886" t="s">
        <v>2780</v>
      </c>
      <c r="I39886" t="s">
        <v>2780</v>
      </c>
      <c r="J39886" s="1">
        <v>39668</v>
      </c>
      <c r="K39886" t="b">
        <f>IFERROR(VLOOKUP(F39886,english_mapping!A:B,2,FALSE),"NA")</f>
        <v>0</v>
      </c>
      <c r="L39886" t="str">
        <f t="shared" si="623"/>
        <v>Coupons</v>
      </c>
    </row>
    <row r="39887" spans="1:12" x14ac:dyDescent="0.25">
      <c r="A39887" t="s">
        <v>139579</v>
      </c>
      <c r="B39887" t="s">
        <v>139580</v>
      </c>
      <c r="C39887" t="s">
        <v>139581</v>
      </c>
      <c r="D39887" t="s">
        <v>65</v>
      </c>
      <c r="E39887" t="s">
        <v>14</v>
      </c>
      <c r="F39887" t="s">
        <v>21</v>
      </c>
      <c r="G39887" t="s">
        <v>101</v>
      </c>
      <c r="H39887" t="s">
        <v>102</v>
      </c>
      <c r="I39887" t="s">
        <v>103</v>
      </c>
      <c r="J39887" s="1">
        <v>40917</v>
      </c>
      <c r="K39887" t="b">
        <f>IFERROR(VLOOKUP(F39887,english_mapping!A:B,2,FALSE),"NA")</f>
        <v>1</v>
      </c>
      <c r="L39887" t="str">
        <f t="shared" si="623"/>
        <v>Mobile</v>
      </c>
    </row>
    <row r="39888" spans="1:12" x14ac:dyDescent="0.25">
      <c r="A39888" t="s">
        <v>139582</v>
      </c>
      <c r="B39888" t="s">
        <v>139583</v>
      </c>
      <c r="C39888" t="s">
        <v>139584</v>
      </c>
      <c r="D39888" t="s">
        <v>139585</v>
      </c>
      <c r="E39888" t="s">
        <v>14</v>
      </c>
      <c r="F39888" t="s">
        <v>21</v>
      </c>
      <c r="G39888" t="s">
        <v>39</v>
      </c>
      <c r="H39888" t="s">
        <v>3564</v>
      </c>
      <c r="I39888" t="s">
        <v>93199</v>
      </c>
      <c r="J39888" s="1">
        <v>40544</v>
      </c>
      <c r="K39888" t="b">
        <f>IFERROR(VLOOKUP(F39888,english_mapping!A:B,2,FALSE),"NA")</f>
        <v>1</v>
      </c>
      <c r="L39888" t="str">
        <f t="shared" si="623"/>
        <v>Apps</v>
      </c>
    </row>
    <row r="39889" spans="1:12" x14ac:dyDescent="0.25">
      <c r="A39889" t="s">
        <v>139586</v>
      </c>
      <c r="B39889" t="s">
        <v>139587</v>
      </c>
      <c r="C39889" t="s">
        <v>139588</v>
      </c>
      <c r="D39889" t="s">
        <v>178</v>
      </c>
      <c r="E39889" t="s">
        <v>14</v>
      </c>
      <c r="F39889" t="s">
        <v>21</v>
      </c>
      <c r="G39889" t="s">
        <v>117</v>
      </c>
      <c r="H39889" t="s">
        <v>118</v>
      </c>
      <c r="I39889" t="s">
        <v>118</v>
      </c>
      <c r="J39889" s="1">
        <v>37987</v>
      </c>
      <c r="K39889" t="b">
        <f>IFERROR(VLOOKUP(F39889,english_mapping!A:B,2,FALSE),"NA")</f>
        <v>1</v>
      </c>
      <c r="L39889" t="str">
        <f t="shared" si="623"/>
        <v>Hospitality</v>
      </c>
    </row>
    <row r="39890" spans="1:12" x14ac:dyDescent="0.25">
      <c r="A39890" t="s">
        <v>139589</v>
      </c>
      <c r="B39890" t="s">
        <v>139590</v>
      </c>
      <c r="E39890" t="s">
        <v>205</v>
      </c>
      <c r="K39890" t="str">
        <f>IFERROR(VLOOKUP(F39890,english_mapping!A:B,2,FALSE),"NA")</f>
        <v>NA</v>
      </c>
      <c r="L39890">
        <f t="shared" si="623"/>
        <v>0</v>
      </c>
    </row>
    <row r="39891" spans="1:12" x14ac:dyDescent="0.25">
      <c r="A39891" t="s">
        <v>139591</v>
      </c>
      <c r="B39891" t="s">
        <v>139592</v>
      </c>
      <c r="C39891" t="s">
        <v>139593</v>
      </c>
      <c r="D39891" t="s">
        <v>51</v>
      </c>
      <c r="E39891" t="s">
        <v>14</v>
      </c>
      <c r="K39891" t="str">
        <f>IFERROR(VLOOKUP(F39891,english_mapping!A:B,2,FALSE),"NA")</f>
        <v>NA</v>
      </c>
      <c r="L39891" t="str">
        <f t="shared" si="623"/>
        <v>Biotechnology</v>
      </c>
    </row>
    <row r="39892" spans="1:12" x14ac:dyDescent="0.25">
      <c r="A39892" t="s">
        <v>139594</v>
      </c>
      <c r="B39892" t="s">
        <v>139595</v>
      </c>
      <c r="C39892" t="s">
        <v>139596</v>
      </c>
      <c r="D39892" t="s">
        <v>139597</v>
      </c>
      <c r="E39892" t="s">
        <v>14</v>
      </c>
      <c r="F39892" t="s">
        <v>560</v>
      </c>
      <c r="G39892">
        <v>29</v>
      </c>
      <c r="H39892" t="s">
        <v>763</v>
      </c>
      <c r="I39892" t="s">
        <v>763</v>
      </c>
      <c r="J39892" t="s">
        <v>112593</v>
      </c>
      <c r="K39892" t="b">
        <f>IFERROR(VLOOKUP(F39892,english_mapping!A:B,2,FALSE),"NA")</f>
        <v>0</v>
      </c>
      <c r="L39892" t="str">
        <f t="shared" si="623"/>
        <v>Communities</v>
      </c>
    </row>
    <row r="39893" spans="1:12" x14ac:dyDescent="0.25">
      <c r="A39893" t="s">
        <v>139598</v>
      </c>
      <c r="B39893" t="s">
        <v>139599</v>
      </c>
      <c r="C39893" t="s">
        <v>139600</v>
      </c>
      <c r="D39893" t="s">
        <v>139601</v>
      </c>
      <c r="E39893" t="s">
        <v>109</v>
      </c>
      <c r="F39893" t="s">
        <v>21</v>
      </c>
      <c r="G39893" t="s">
        <v>59</v>
      </c>
      <c r="H39893" t="s">
        <v>4734</v>
      </c>
      <c r="I39893" t="s">
        <v>4734</v>
      </c>
      <c r="J39893" s="1">
        <v>38718</v>
      </c>
      <c r="K39893" t="b">
        <f>IFERROR(VLOOKUP(F39893,english_mapping!A:B,2,FALSE),"NA")</f>
        <v>1</v>
      </c>
      <c r="L39893" t="str">
        <f t="shared" si="623"/>
        <v>Humanitarian</v>
      </c>
    </row>
    <row r="39894" spans="1:12" x14ac:dyDescent="0.25">
      <c r="A39894" t="s">
        <v>139602</v>
      </c>
      <c r="B39894" t="s">
        <v>139603</v>
      </c>
      <c r="C39894" t="s">
        <v>139604</v>
      </c>
      <c r="D39894" t="s">
        <v>755</v>
      </c>
      <c r="E39894" t="s">
        <v>205</v>
      </c>
      <c r="J39894" s="1">
        <v>37257</v>
      </c>
      <c r="K39894" t="str">
        <f>IFERROR(VLOOKUP(F39894,english_mapping!A:B,2,FALSE),"NA")</f>
        <v>NA</v>
      </c>
      <c r="L39894" t="str">
        <f t="shared" si="623"/>
        <v>Hardware + Software</v>
      </c>
    </row>
    <row r="39895" spans="1:12" x14ac:dyDescent="0.25">
      <c r="A39895" t="s">
        <v>139605</v>
      </c>
      <c r="B39895" t="s">
        <v>139606</v>
      </c>
      <c r="C39895" t="s">
        <v>139607</v>
      </c>
      <c r="D39895" t="s">
        <v>118435</v>
      </c>
      <c r="E39895" t="s">
        <v>14</v>
      </c>
      <c r="F39895" t="s">
        <v>15</v>
      </c>
      <c r="G39895">
        <v>16</v>
      </c>
      <c r="H39895" t="s">
        <v>8108</v>
      </c>
      <c r="I39895" t="s">
        <v>8108</v>
      </c>
      <c r="J39895" s="1">
        <v>41642</v>
      </c>
      <c r="K39895" t="b">
        <f>IFERROR(VLOOKUP(F39895,english_mapping!A:B,2,FALSE),"NA")</f>
        <v>1</v>
      </c>
      <c r="L39895" t="str">
        <f t="shared" si="623"/>
        <v>Fitness</v>
      </c>
    </row>
    <row r="39896" spans="1:12" x14ac:dyDescent="0.25">
      <c r="A39896" t="s">
        <v>139608</v>
      </c>
      <c r="B39896" t="s">
        <v>139609</v>
      </c>
      <c r="C39896" t="s">
        <v>139610</v>
      </c>
      <c r="D39896" t="s">
        <v>755</v>
      </c>
      <c r="E39896" t="s">
        <v>14</v>
      </c>
      <c r="F39896" t="s">
        <v>21</v>
      </c>
      <c r="G39896" t="s">
        <v>1383</v>
      </c>
      <c r="H39896" t="s">
        <v>3547</v>
      </c>
      <c r="I39896" t="s">
        <v>3547</v>
      </c>
      <c r="K39896" t="b">
        <f>IFERROR(VLOOKUP(F39896,english_mapping!A:B,2,FALSE),"NA")</f>
        <v>1</v>
      </c>
      <c r="L39896" t="str">
        <f t="shared" si="623"/>
        <v>Hardware + Software</v>
      </c>
    </row>
    <row r="39897" spans="1:12" x14ac:dyDescent="0.25">
      <c r="A39897" t="s">
        <v>139611</v>
      </c>
      <c r="B39897" t="s">
        <v>139612</v>
      </c>
      <c r="C39897" t="s">
        <v>139613</v>
      </c>
      <c r="D39897" t="s">
        <v>58</v>
      </c>
      <c r="E39897" t="s">
        <v>205</v>
      </c>
      <c r="F39897" t="s">
        <v>21</v>
      </c>
      <c r="G39897" t="s">
        <v>101</v>
      </c>
      <c r="H39897" t="s">
        <v>102</v>
      </c>
      <c r="I39897" t="s">
        <v>103</v>
      </c>
      <c r="J39897" s="1">
        <v>40179</v>
      </c>
      <c r="K39897" t="b">
        <f>IFERROR(VLOOKUP(F39897,english_mapping!A:B,2,FALSE),"NA")</f>
        <v>1</v>
      </c>
      <c r="L39897" t="str">
        <f t="shared" si="623"/>
        <v>Analytics</v>
      </c>
    </row>
    <row r="39898" spans="1:12" x14ac:dyDescent="0.25">
      <c r="A39898" t="s">
        <v>139614</v>
      </c>
      <c r="B39898" t="s">
        <v>139615</v>
      </c>
      <c r="D39898" t="s">
        <v>139616</v>
      </c>
      <c r="E39898" t="s">
        <v>14</v>
      </c>
      <c r="F39898" t="s">
        <v>21</v>
      </c>
      <c r="G39898" t="s">
        <v>285</v>
      </c>
      <c r="H39898" t="s">
        <v>889</v>
      </c>
      <c r="I39898" t="s">
        <v>889</v>
      </c>
      <c r="K39898" t="b">
        <f>IFERROR(VLOOKUP(F39898,english_mapping!A:B,2,FALSE),"NA")</f>
        <v>1</v>
      </c>
      <c r="L39898" t="str">
        <f t="shared" si="623"/>
        <v>Finance</v>
      </c>
    </row>
    <row r="39899" spans="1:12" x14ac:dyDescent="0.25">
      <c r="A39899" t="s">
        <v>139617</v>
      </c>
      <c r="B39899" t="s">
        <v>139618</v>
      </c>
      <c r="C39899" t="s">
        <v>139619</v>
      </c>
      <c r="D39899" t="s">
        <v>56711</v>
      </c>
      <c r="E39899" t="s">
        <v>14</v>
      </c>
      <c r="F39899" t="s">
        <v>21</v>
      </c>
      <c r="G39899" t="s">
        <v>59</v>
      </c>
      <c r="H39899" t="s">
        <v>90</v>
      </c>
      <c r="I39899" t="s">
        <v>90</v>
      </c>
      <c r="J39899" t="s">
        <v>139620</v>
      </c>
      <c r="K39899" t="b">
        <f>IFERROR(VLOOKUP(F39899,english_mapping!A:B,2,FALSE),"NA")</f>
        <v>1</v>
      </c>
      <c r="L39899" t="str">
        <f t="shared" si="623"/>
        <v>Broadcasting</v>
      </c>
    </row>
    <row r="39900" spans="1:12" x14ac:dyDescent="0.25">
      <c r="A39900" t="s">
        <v>139621</v>
      </c>
      <c r="B39900" t="s">
        <v>139622</v>
      </c>
      <c r="C39900" t="s">
        <v>139623</v>
      </c>
      <c r="E39900" t="s">
        <v>14</v>
      </c>
      <c r="F39900" t="s">
        <v>1049</v>
      </c>
      <c r="G39900">
        <v>87</v>
      </c>
      <c r="H39900" t="s">
        <v>24986</v>
      </c>
      <c r="I39900" t="s">
        <v>139624</v>
      </c>
      <c r="J39900" s="1">
        <v>41275</v>
      </c>
      <c r="K39900" t="b">
        <f>IFERROR(VLOOKUP(F39900,english_mapping!A:B,2,FALSE),"NA")</f>
        <v>0</v>
      </c>
      <c r="L39900">
        <f t="shared" si="623"/>
        <v>0</v>
      </c>
    </row>
    <row r="39901" spans="1:12" x14ac:dyDescent="0.25">
      <c r="A39901" t="s">
        <v>139625</v>
      </c>
      <c r="B39901" t="s">
        <v>139626</v>
      </c>
      <c r="C39901" t="s">
        <v>139627</v>
      </c>
      <c r="D39901" t="s">
        <v>65</v>
      </c>
      <c r="E39901" t="s">
        <v>14</v>
      </c>
      <c r="F39901" t="s">
        <v>340</v>
      </c>
      <c r="G39901">
        <v>11</v>
      </c>
      <c r="H39901" t="s">
        <v>502</v>
      </c>
      <c r="I39901" t="s">
        <v>502</v>
      </c>
      <c r="J39901" s="1">
        <v>40181</v>
      </c>
      <c r="K39901" t="b">
        <f>IFERROR(VLOOKUP(F39901,english_mapping!A:B,2,FALSE),"NA")</f>
        <v>0</v>
      </c>
      <c r="L39901" t="str">
        <f t="shared" si="623"/>
        <v>Mobile</v>
      </c>
    </row>
    <row r="39902" spans="1:12" x14ac:dyDescent="0.25">
      <c r="A39902" t="s">
        <v>139628</v>
      </c>
      <c r="B39902" t="s">
        <v>139629</v>
      </c>
      <c r="D39902" t="s">
        <v>113</v>
      </c>
      <c r="E39902" t="s">
        <v>14</v>
      </c>
      <c r="K39902" t="str">
        <f>IFERROR(VLOOKUP(F39902,english_mapping!A:B,2,FALSE),"NA")</f>
        <v>NA</v>
      </c>
      <c r="L39902" t="str">
        <f t="shared" si="623"/>
        <v>Entertainment</v>
      </c>
    </row>
    <row r="39903" spans="1:12" x14ac:dyDescent="0.25">
      <c r="A39903" t="s">
        <v>139630</v>
      </c>
      <c r="B39903" t="s">
        <v>139631</v>
      </c>
      <c r="C39903" t="s">
        <v>139632</v>
      </c>
      <c r="D39903" t="s">
        <v>38</v>
      </c>
      <c r="E39903" t="s">
        <v>14</v>
      </c>
      <c r="F39903" t="s">
        <v>21</v>
      </c>
      <c r="G39903" t="s">
        <v>59</v>
      </c>
      <c r="H39903" t="s">
        <v>60</v>
      </c>
      <c r="I39903" t="s">
        <v>238</v>
      </c>
      <c r="J39903" t="s">
        <v>107073</v>
      </c>
      <c r="K39903" t="b">
        <f>IFERROR(VLOOKUP(F39903,english_mapping!A:B,2,FALSE),"NA")</f>
        <v>1</v>
      </c>
      <c r="L39903" t="str">
        <f t="shared" si="623"/>
        <v>Software</v>
      </c>
    </row>
    <row r="39904" spans="1:12" x14ac:dyDescent="0.25">
      <c r="A39904" t="s">
        <v>139633</v>
      </c>
      <c r="B39904" t="s">
        <v>139634</v>
      </c>
      <c r="C39904" t="s">
        <v>139635</v>
      </c>
      <c r="D39904" t="s">
        <v>139636</v>
      </c>
      <c r="E39904" t="s">
        <v>14</v>
      </c>
      <c r="F39904" t="s">
        <v>21</v>
      </c>
      <c r="G39904" t="s">
        <v>534</v>
      </c>
      <c r="H39904" t="s">
        <v>535</v>
      </c>
      <c r="I39904" t="s">
        <v>536</v>
      </c>
      <c r="J39904" s="1">
        <v>25569</v>
      </c>
      <c r="K39904" t="b">
        <f>IFERROR(VLOOKUP(F39904,english_mapping!A:B,2,FALSE),"NA")</f>
        <v>1</v>
      </c>
      <c r="L39904" t="str">
        <f t="shared" si="623"/>
        <v>Music</v>
      </c>
    </row>
    <row r="39905" spans="1:12" x14ac:dyDescent="0.25">
      <c r="A39905" t="s">
        <v>139637</v>
      </c>
      <c r="B39905" t="s">
        <v>139638</v>
      </c>
      <c r="C39905" t="s">
        <v>139639</v>
      </c>
      <c r="D39905" t="s">
        <v>139640</v>
      </c>
      <c r="E39905" t="s">
        <v>205</v>
      </c>
      <c r="F39905" t="s">
        <v>21</v>
      </c>
      <c r="G39905" t="s">
        <v>59</v>
      </c>
      <c r="H39905" t="s">
        <v>90</v>
      </c>
      <c r="I39905" t="s">
        <v>90</v>
      </c>
      <c r="J39905" s="1">
        <v>40180</v>
      </c>
      <c r="K39905" t="b">
        <f>IFERROR(VLOOKUP(F39905,english_mapping!A:B,2,FALSE),"NA")</f>
        <v>1</v>
      </c>
      <c r="L39905" t="str">
        <f t="shared" si="623"/>
        <v>Mobile</v>
      </c>
    </row>
    <row r="39906" spans="1:12" x14ac:dyDescent="0.25">
      <c r="A39906" t="s">
        <v>139641</v>
      </c>
      <c r="B39906" t="s">
        <v>139642</v>
      </c>
      <c r="C39906" t="s">
        <v>139643</v>
      </c>
      <c r="D39906" t="s">
        <v>780</v>
      </c>
      <c r="E39906" t="s">
        <v>14</v>
      </c>
      <c r="F39906" t="s">
        <v>124</v>
      </c>
      <c r="G39906" t="s">
        <v>14106</v>
      </c>
      <c r="H39906" t="s">
        <v>108366</v>
      </c>
      <c r="I39906" t="s">
        <v>108366</v>
      </c>
      <c r="J39906" s="1">
        <v>37632</v>
      </c>
      <c r="K39906" t="b">
        <f>IFERROR(VLOOKUP(F39906,english_mapping!A:B,2,FALSE),"NA")</f>
        <v>1</v>
      </c>
      <c r="L39906" t="str">
        <f t="shared" si="623"/>
        <v>Clean Technology</v>
      </c>
    </row>
    <row r="39907" spans="1:12" x14ac:dyDescent="0.25">
      <c r="A39907" t="s">
        <v>139644</v>
      </c>
      <c r="B39907" t="s">
        <v>139645</v>
      </c>
      <c r="C39907" t="s">
        <v>139646</v>
      </c>
      <c r="D39907" t="s">
        <v>654</v>
      </c>
      <c r="E39907" t="s">
        <v>14</v>
      </c>
      <c r="F39907" t="s">
        <v>124</v>
      </c>
      <c r="G39907" t="s">
        <v>125</v>
      </c>
      <c r="H39907" t="s">
        <v>126</v>
      </c>
      <c r="I39907" t="s">
        <v>126</v>
      </c>
      <c r="J39907" s="1">
        <v>41275</v>
      </c>
      <c r="K39907" t="b">
        <f>IFERROR(VLOOKUP(F39907,english_mapping!A:B,2,FALSE),"NA")</f>
        <v>1</v>
      </c>
      <c r="L39907" t="str">
        <f t="shared" si="623"/>
        <v>News</v>
      </c>
    </row>
    <row r="39908" spans="1:12" x14ac:dyDescent="0.25">
      <c r="A39908" t="s">
        <v>139647</v>
      </c>
      <c r="B39908" t="s">
        <v>139648</v>
      </c>
      <c r="C39908" t="s">
        <v>139649</v>
      </c>
      <c r="D39908" t="s">
        <v>38</v>
      </c>
      <c r="E39908" t="s">
        <v>205</v>
      </c>
      <c r="K39908" t="str">
        <f>IFERROR(VLOOKUP(F39908,english_mapping!A:B,2,FALSE),"NA")</f>
        <v>NA</v>
      </c>
      <c r="L39908" t="str">
        <f t="shared" si="623"/>
        <v>Software</v>
      </c>
    </row>
    <row r="39909" spans="1:12" x14ac:dyDescent="0.25">
      <c r="A39909" t="s">
        <v>139650</v>
      </c>
      <c r="B39909" t="s">
        <v>139651</v>
      </c>
      <c r="C39909" t="s">
        <v>139652</v>
      </c>
      <c r="D39909" t="s">
        <v>1433</v>
      </c>
      <c r="E39909" t="s">
        <v>109</v>
      </c>
      <c r="F39909" t="s">
        <v>21</v>
      </c>
      <c r="G39909" t="s">
        <v>434</v>
      </c>
      <c r="H39909" t="s">
        <v>535</v>
      </c>
      <c r="I39909" t="s">
        <v>5457</v>
      </c>
      <c r="J39909" s="1">
        <v>40544</v>
      </c>
      <c r="K39909" t="b">
        <f>IFERROR(VLOOKUP(F39909,english_mapping!A:B,2,FALSE),"NA")</f>
        <v>1</v>
      </c>
      <c r="L39909" t="str">
        <f t="shared" si="623"/>
        <v>Web Hosting</v>
      </c>
    </row>
    <row r="39910" spans="1:12" x14ac:dyDescent="0.25">
      <c r="A39910" t="s">
        <v>139653</v>
      </c>
      <c r="B39910" t="s">
        <v>139654</v>
      </c>
      <c r="C39910" t="s">
        <v>139655</v>
      </c>
      <c r="D39910" t="s">
        <v>139656</v>
      </c>
      <c r="E39910" t="s">
        <v>701</v>
      </c>
      <c r="F39910" t="s">
        <v>21</v>
      </c>
      <c r="G39910" t="s">
        <v>285</v>
      </c>
      <c r="H39910" t="s">
        <v>889</v>
      </c>
      <c r="I39910" t="s">
        <v>889</v>
      </c>
      <c r="J39910" s="1">
        <v>38452</v>
      </c>
      <c r="K39910" t="b">
        <f>IFERROR(VLOOKUP(F39910,english_mapping!A:B,2,FALSE),"NA")</f>
        <v>1</v>
      </c>
      <c r="L39910" t="str">
        <f t="shared" si="623"/>
        <v>Android</v>
      </c>
    </row>
    <row r="39911" spans="1:12" x14ac:dyDescent="0.25">
      <c r="A39911" t="s">
        <v>139657</v>
      </c>
      <c r="B39911" t="s">
        <v>139658</v>
      </c>
      <c r="C39911" t="s">
        <v>139659</v>
      </c>
      <c r="D39911" t="s">
        <v>2541</v>
      </c>
      <c r="E39911" t="s">
        <v>14</v>
      </c>
      <c r="J39911" s="1">
        <v>42281</v>
      </c>
      <c r="K39911" t="str">
        <f>IFERROR(VLOOKUP(F39911,english_mapping!A:B,2,FALSE),"NA")</f>
        <v>NA</v>
      </c>
      <c r="L39911" t="str">
        <f t="shared" si="623"/>
        <v>Advertising</v>
      </c>
    </row>
    <row r="39912" spans="1:12" x14ac:dyDescent="0.25">
      <c r="A39912" t="s">
        <v>139660</v>
      </c>
      <c r="B39912" t="s">
        <v>139661</v>
      </c>
      <c r="D39912" t="s">
        <v>7754</v>
      </c>
      <c r="E39912" t="s">
        <v>205</v>
      </c>
      <c r="F39912" t="s">
        <v>21</v>
      </c>
      <c r="G39912" t="s">
        <v>285</v>
      </c>
      <c r="H39912" t="s">
        <v>587</v>
      </c>
      <c r="I39912" t="s">
        <v>587</v>
      </c>
      <c r="K39912" t="b">
        <f>IFERROR(VLOOKUP(F39912,english_mapping!A:B,2,FALSE),"NA")</f>
        <v>1</v>
      </c>
      <c r="L39912" t="str">
        <f t="shared" si="623"/>
        <v>Energy</v>
      </c>
    </row>
    <row r="39913" spans="1:12" x14ac:dyDescent="0.25">
      <c r="A39913" t="s">
        <v>139662</v>
      </c>
      <c r="B39913" t="s">
        <v>139663</v>
      </c>
      <c r="C39913" t="s">
        <v>139664</v>
      </c>
      <c r="E39913" t="s">
        <v>14</v>
      </c>
      <c r="F39913" t="s">
        <v>21</v>
      </c>
      <c r="G39913" t="s">
        <v>1105</v>
      </c>
      <c r="H39913" t="s">
        <v>16631</v>
      </c>
      <c r="I39913" t="s">
        <v>22811</v>
      </c>
      <c r="K39913" t="b">
        <f>IFERROR(VLOOKUP(F39913,english_mapping!A:B,2,FALSE),"NA")</f>
        <v>1</v>
      </c>
      <c r="L39913">
        <f t="shared" si="623"/>
        <v>0</v>
      </c>
    </row>
    <row r="39914" spans="1:12" x14ac:dyDescent="0.25">
      <c r="A39914" t="s">
        <v>139665</v>
      </c>
      <c r="B39914" t="s">
        <v>139666</v>
      </c>
      <c r="C39914" t="s">
        <v>139667</v>
      </c>
      <c r="D39914" t="s">
        <v>139668</v>
      </c>
      <c r="E39914" t="s">
        <v>14</v>
      </c>
      <c r="K39914" t="str">
        <f>IFERROR(VLOOKUP(F39914,english_mapping!A:B,2,FALSE),"NA")</f>
        <v>NA</v>
      </c>
      <c r="L39914" t="str">
        <f t="shared" si="623"/>
        <v>Development Platforms</v>
      </c>
    </row>
    <row r="39915" spans="1:12" x14ac:dyDescent="0.25">
      <c r="A39915" t="s">
        <v>139669</v>
      </c>
      <c r="B39915" t="s">
        <v>139670</v>
      </c>
      <c r="C39915" t="s">
        <v>139671</v>
      </c>
      <c r="D39915" t="s">
        <v>9853</v>
      </c>
      <c r="E39915" t="s">
        <v>14</v>
      </c>
      <c r="J39915" s="1">
        <v>41280</v>
      </c>
      <c r="K39915" t="str">
        <f>IFERROR(VLOOKUP(F39915,english_mapping!A:B,2,FALSE),"NA")</f>
        <v>NA</v>
      </c>
      <c r="L39915" t="str">
        <f t="shared" si="623"/>
        <v>Internet</v>
      </c>
    </row>
    <row r="39916" spans="1:12" x14ac:dyDescent="0.25">
      <c r="A39916" t="s">
        <v>139672</v>
      </c>
      <c r="B39916" t="s">
        <v>139673</v>
      </c>
      <c r="C39916" t="s">
        <v>139674</v>
      </c>
      <c r="D39916" t="s">
        <v>38</v>
      </c>
      <c r="E39916" t="s">
        <v>14</v>
      </c>
      <c r="F39916" t="s">
        <v>21</v>
      </c>
      <c r="G39916" t="s">
        <v>187</v>
      </c>
      <c r="H39916" t="s">
        <v>9650</v>
      </c>
      <c r="I39916" t="s">
        <v>139675</v>
      </c>
      <c r="J39916" s="1">
        <v>29587</v>
      </c>
      <c r="K39916" t="b">
        <f>IFERROR(VLOOKUP(F39916,english_mapping!A:B,2,FALSE),"NA")</f>
        <v>1</v>
      </c>
      <c r="L39916" t="str">
        <f t="shared" si="623"/>
        <v>Software</v>
      </c>
    </row>
    <row r="39917" spans="1:12" x14ac:dyDescent="0.25">
      <c r="A39917" t="s">
        <v>139676</v>
      </c>
      <c r="B39917" t="s">
        <v>139677</v>
      </c>
      <c r="C39917" t="s">
        <v>139678</v>
      </c>
      <c r="D39917" t="s">
        <v>139679</v>
      </c>
      <c r="E39917" t="s">
        <v>109</v>
      </c>
      <c r="F39917" t="s">
        <v>21</v>
      </c>
      <c r="G39917" t="s">
        <v>59</v>
      </c>
      <c r="H39917" t="s">
        <v>60</v>
      </c>
      <c r="I39917" t="s">
        <v>66</v>
      </c>
      <c r="J39917" s="1">
        <v>39814</v>
      </c>
      <c r="K39917" t="b">
        <f>IFERROR(VLOOKUP(F39917,english_mapping!A:B,2,FALSE),"NA")</f>
        <v>1</v>
      </c>
      <c r="L39917" t="str">
        <f t="shared" si="623"/>
        <v>Cloud Computing</v>
      </c>
    </row>
    <row r="39918" spans="1:12" x14ac:dyDescent="0.25">
      <c r="A39918" t="s">
        <v>139680</v>
      </c>
      <c r="B39918" t="s">
        <v>139681</v>
      </c>
      <c r="C39918" t="s">
        <v>139682</v>
      </c>
      <c r="D39918" t="s">
        <v>7754</v>
      </c>
      <c r="E39918" t="s">
        <v>14</v>
      </c>
      <c r="F39918" t="s">
        <v>661</v>
      </c>
      <c r="G39918">
        <v>16</v>
      </c>
      <c r="H39918" t="s">
        <v>8533</v>
      </c>
      <c r="I39918" t="s">
        <v>139683</v>
      </c>
      <c r="K39918" t="b">
        <f>IFERROR(VLOOKUP(F39918,english_mapping!A:B,2,FALSE),"NA")</f>
        <v>0</v>
      </c>
      <c r="L39918" t="str">
        <f t="shared" si="623"/>
        <v>Energy</v>
      </c>
    </row>
    <row r="39919" spans="1:12" x14ac:dyDescent="0.25">
      <c r="A39919" t="s">
        <v>139684</v>
      </c>
      <c r="B39919" t="s">
        <v>139685</v>
      </c>
      <c r="C39919" t="s">
        <v>139686</v>
      </c>
      <c r="D39919" t="s">
        <v>139687</v>
      </c>
      <c r="E39919" t="s">
        <v>109</v>
      </c>
      <c r="F39919" t="s">
        <v>21</v>
      </c>
      <c r="G39919" t="s">
        <v>993</v>
      </c>
      <c r="H39919" t="s">
        <v>994</v>
      </c>
      <c r="I39919" t="s">
        <v>994</v>
      </c>
      <c r="J39919" s="1">
        <v>40544</v>
      </c>
      <c r="K39919" t="b">
        <f>IFERROR(VLOOKUP(F39919,english_mapping!A:B,2,FALSE),"NA")</f>
        <v>1</v>
      </c>
      <c r="L39919" t="str">
        <f t="shared" si="623"/>
        <v>E-Books</v>
      </c>
    </row>
    <row r="39920" spans="1:12" x14ac:dyDescent="0.25">
      <c r="A39920" t="s">
        <v>139688</v>
      </c>
      <c r="B39920" t="s">
        <v>139689</v>
      </c>
      <c r="C39920" t="s">
        <v>139690</v>
      </c>
      <c r="D39920" t="s">
        <v>51</v>
      </c>
      <c r="E39920" t="s">
        <v>14</v>
      </c>
      <c r="F39920" t="s">
        <v>274</v>
      </c>
      <c r="G39920">
        <v>17</v>
      </c>
      <c r="H39920" t="s">
        <v>6257</v>
      </c>
      <c r="I39920" t="s">
        <v>6257</v>
      </c>
      <c r="K39920" t="b">
        <f>IFERROR(VLOOKUP(F39920,english_mapping!A:B,2,FALSE),"NA")</f>
        <v>0</v>
      </c>
      <c r="L39920" t="str">
        <f t="shared" si="623"/>
        <v>Biotechnology</v>
      </c>
    </row>
    <row r="39921" spans="1:12" x14ac:dyDescent="0.25">
      <c r="A39921" t="s">
        <v>139691</v>
      </c>
      <c r="B39921" t="s">
        <v>139692</v>
      </c>
      <c r="D39921" t="s">
        <v>22668</v>
      </c>
      <c r="E39921" t="s">
        <v>14</v>
      </c>
      <c r="F39921" t="s">
        <v>21</v>
      </c>
      <c r="G39921" t="s">
        <v>101</v>
      </c>
      <c r="H39921" t="s">
        <v>102</v>
      </c>
      <c r="I39921" t="s">
        <v>103</v>
      </c>
      <c r="J39921" s="1">
        <v>40179</v>
      </c>
      <c r="K39921" t="b">
        <f>IFERROR(VLOOKUP(F39921,english_mapping!A:B,2,FALSE),"NA")</f>
        <v>1</v>
      </c>
      <c r="L39921" t="str">
        <f t="shared" si="623"/>
        <v>Market Research</v>
      </c>
    </row>
    <row r="39922" spans="1:12" x14ac:dyDescent="0.25">
      <c r="A39922" t="s">
        <v>139693</v>
      </c>
      <c r="B39922" t="s">
        <v>139694</v>
      </c>
      <c r="C39922" t="s">
        <v>139695</v>
      </c>
      <c r="D39922" t="s">
        <v>139696</v>
      </c>
      <c r="E39922" t="s">
        <v>14</v>
      </c>
      <c r="F39922" t="s">
        <v>21</v>
      </c>
      <c r="G39922" t="s">
        <v>94</v>
      </c>
      <c r="H39922" t="s">
        <v>95</v>
      </c>
      <c r="I39922" t="s">
        <v>18469</v>
      </c>
      <c r="K39922" t="b">
        <f>IFERROR(VLOOKUP(F39922,english_mapping!A:B,2,FALSE),"NA")</f>
        <v>1</v>
      </c>
      <c r="L39922" t="str">
        <f t="shared" si="623"/>
        <v>Data Security</v>
      </c>
    </row>
    <row r="39923" spans="1:12" x14ac:dyDescent="0.25">
      <c r="A39923" t="s">
        <v>139697</v>
      </c>
      <c r="B39923" t="s">
        <v>139698</v>
      </c>
      <c r="C39923" t="s">
        <v>139699</v>
      </c>
      <c r="D39923" t="s">
        <v>50578</v>
      </c>
      <c r="E39923" t="s">
        <v>109</v>
      </c>
      <c r="F39923" t="s">
        <v>21</v>
      </c>
      <c r="G39923" t="s">
        <v>59</v>
      </c>
      <c r="H39923" t="s">
        <v>60</v>
      </c>
      <c r="I39923" t="s">
        <v>234</v>
      </c>
      <c r="J39923" s="1">
        <v>35796</v>
      </c>
      <c r="K39923" t="b">
        <f>IFERROR(VLOOKUP(F39923,english_mapping!A:B,2,FALSE),"NA")</f>
        <v>1</v>
      </c>
      <c r="L39923" t="str">
        <f t="shared" si="623"/>
        <v>Business Productivity</v>
      </c>
    </row>
    <row r="39924" spans="1:12" x14ac:dyDescent="0.25">
      <c r="A39924" t="s">
        <v>139700</v>
      </c>
      <c r="B39924" t="s">
        <v>139701</v>
      </c>
      <c r="C39924" t="s">
        <v>139702</v>
      </c>
      <c r="D39924" t="s">
        <v>780</v>
      </c>
      <c r="E39924" t="s">
        <v>14</v>
      </c>
      <c r="F39924" t="s">
        <v>15</v>
      </c>
      <c r="G39924">
        <v>2</v>
      </c>
      <c r="H39924" t="s">
        <v>3632</v>
      </c>
      <c r="I39924" t="s">
        <v>3632</v>
      </c>
      <c r="J39924" s="1">
        <v>31048</v>
      </c>
      <c r="K39924" t="b">
        <f>IFERROR(VLOOKUP(F39924,english_mapping!A:B,2,FALSE),"NA")</f>
        <v>1</v>
      </c>
      <c r="L39924" t="str">
        <f t="shared" si="623"/>
        <v>Clean Technology</v>
      </c>
    </row>
    <row r="39925" spans="1:12" x14ac:dyDescent="0.25">
      <c r="A39925" t="s">
        <v>139703</v>
      </c>
      <c r="B39925" t="s">
        <v>139704</v>
      </c>
      <c r="C39925" t="s">
        <v>139705</v>
      </c>
      <c r="D39925" t="s">
        <v>139706</v>
      </c>
      <c r="E39925" t="s">
        <v>14</v>
      </c>
      <c r="F39925" t="s">
        <v>712</v>
      </c>
      <c r="G39925">
        <v>5</v>
      </c>
      <c r="H39925" t="s">
        <v>713</v>
      </c>
      <c r="I39925" t="s">
        <v>4459</v>
      </c>
      <c r="J39925" s="1">
        <v>40179</v>
      </c>
      <c r="K39925" t="b">
        <f>IFERROR(VLOOKUP(F39925,english_mapping!A:B,2,FALSE),"NA")</f>
        <v>0</v>
      </c>
      <c r="L39925" t="str">
        <f t="shared" si="623"/>
        <v>Cyber Security</v>
      </c>
    </row>
    <row r="39926" spans="1:12" x14ac:dyDescent="0.25">
      <c r="A39926" t="s">
        <v>139707</v>
      </c>
      <c r="B39926" t="s">
        <v>139708</v>
      </c>
      <c r="C39926" t="s">
        <v>139709</v>
      </c>
      <c r="D39926" t="s">
        <v>139710</v>
      </c>
      <c r="E39926" t="s">
        <v>14</v>
      </c>
      <c r="F39926" t="s">
        <v>21</v>
      </c>
      <c r="G39926" t="s">
        <v>59</v>
      </c>
      <c r="H39926" t="s">
        <v>60</v>
      </c>
      <c r="I39926" t="s">
        <v>616</v>
      </c>
      <c r="K39926" t="b">
        <f>IFERROR(VLOOKUP(F39926,english_mapping!A:B,2,FALSE),"NA")</f>
        <v>1</v>
      </c>
      <c r="L39926" t="str">
        <f t="shared" si="623"/>
        <v>Data Center Automation</v>
      </c>
    </row>
    <row r="39927" spans="1:12" x14ac:dyDescent="0.25">
      <c r="A39927" t="s">
        <v>139711</v>
      </c>
      <c r="B39927" t="s">
        <v>139712</v>
      </c>
      <c r="C39927" t="s">
        <v>139713</v>
      </c>
      <c r="D39927" t="s">
        <v>139714</v>
      </c>
      <c r="E39927" t="s">
        <v>14</v>
      </c>
      <c r="F39927" t="s">
        <v>21</v>
      </c>
      <c r="G39927" t="s">
        <v>59</v>
      </c>
      <c r="H39927" t="s">
        <v>1249</v>
      </c>
      <c r="I39927" t="s">
        <v>3123</v>
      </c>
      <c r="J39927" s="1">
        <v>33239</v>
      </c>
      <c r="K39927" t="b">
        <f>IFERROR(VLOOKUP(F39927,english_mapping!A:B,2,FALSE),"NA")</f>
        <v>1</v>
      </c>
      <c r="L39927" t="str">
        <f t="shared" si="623"/>
        <v>Information Security</v>
      </c>
    </row>
    <row r="39928" spans="1:12" x14ac:dyDescent="0.25">
      <c r="A39928" t="s">
        <v>139715</v>
      </c>
      <c r="B39928" t="s">
        <v>139716</v>
      </c>
      <c r="C39928" t="s">
        <v>139717</v>
      </c>
      <c r="D39928" t="s">
        <v>4017</v>
      </c>
      <c r="E39928" t="s">
        <v>109</v>
      </c>
      <c r="F39928" t="s">
        <v>21</v>
      </c>
      <c r="G39928" t="s">
        <v>285</v>
      </c>
      <c r="H39928" t="s">
        <v>1054</v>
      </c>
      <c r="I39928" t="s">
        <v>1054</v>
      </c>
      <c r="K39928" t="b">
        <f>IFERROR(VLOOKUP(F39928,english_mapping!A:B,2,FALSE),"NA")</f>
        <v>1</v>
      </c>
      <c r="L39928" t="str">
        <f t="shared" si="623"/>
        <v>Public Relations</v>
      </c>
    </row>
    <row r="39929" spans="1:12" x14ac:dyDescent="0.25">
      <c r="A39929" t="s">
        <v>139718</v>
      </c>
      <c r="B39929" t="s">
        <v>139719</v>
      </c>
      <c r="C39929" t="s">
        <v>139720</v>
      </c>
      <c r="D39929" t="s">
        <v>139721</v>
      </c>
      <c r="E39929" t="s">
        <v>14</v>
      </c>
      <c r="F39929" t="s">
        <v>21</v>
      </c>
      <c r="G39929" t="s">
        <v>59</v>
      </c>
      <c r="H39929" t="s">
        <v>90</v>
      </c>
      <c r="I39929" t="s">
        <v>90</v>
      </c>
      <c r="J39929" s="1">
        <v>39814</v>
      </c>
      <c r="K39929" t="b">
        <f>IFERROR(VLOOKUP(F39929,english_mapping!A:B,2,FALSE),"NA")</f>
        <v>1</v>
      </c>
      <c r="L39929" t="str">
        <f t="shared" si="623"/>
        <v>Advertising</v>
      </c>
    </row>
    <row r="39930" spans="1:12" x14ac:dyDescent="0.25">
      <c r="A39930" t="s">
        <v>139722</v>
      </c>
      <c r="B39930" t="s">
        <v>139723</v>
      </c>
      <c r="C39930" t="s">
        <v>139724</v>
      </c>
      <c r="D39930" t="s">
        <v>139725</v>
      </c>
      <c r="E39930" t="s">
        <v>14</v>
      </c>
      <c r="F39930" t="s">
        <v>21</v>
      </c>
      <c r="G39930" t="s">
        <v>84</v>
      </c>
      <c r="H39930" t="s">
        <v>11506</v>
      </c>
      <c r="I39930" t="s">
        <v>60340</v>
      </c>
      <c r="J39930" s="1">
        <v>39814</v>
      </c>
      <c r="K39930" t="b">
        <f>IFERROR(VLOOKUP(F39930,english_mapping!A:B,2,FALSE),"NA")</f>
        <v>1</v>
      </c>
      <c r="L39930" t="str">
        <f t="shared" si="623"/>
        <v>Electrical Distribution</v>
      </c>
    </row>
    <row r="39931" spans="1:12" x14ac:dyDescent="0.25">
      <c r="A39931" t="s">
        <v>139726</v>
      </c>
      <c r="B39931" t="s">
        <v>139727</v>
      </c>
      <c r="C39931" t="s">
        <v>139728</v>
      </c>
      <c r="D39931" t="s">
        <v>54545</v>
      </c>
      <c r="E39931" t="s">
        <v>109</v>
      </c>
      <c r="F39931" t="s">
        <v>21</v>
      </c>
      <c r="G39931" t="s">
        <v>379</v>
      </c>
      <c r="H39931" t="s">
        <v>380</v>
      </c>
      <c r="I39931" t="s">
        <v>381</v>
      </c>
      <c r="J39931" s="1">
        <v>37622</v>
      </c>
      <c r="K39931" t="b">
        <f>IFERROR(VLOOKUP(F39931,english_mapping!A:B,2,FALSE),"NA")</f>
        <v>1</v>
      </c>
      <c r="L39931" t="str">
        <f t="shared" si="623"/>
        <v>Health Care</v>
      </c>
    </row>
    <row r="39932" spans="1:12" x14ac:dyDescent="0.25">
      <c r="A39932" t="s">
        <v>139729</v>
      </c>
      <c r="B39932" t="s">
        <v>139730</v>
      </c>
      <c r="C39932" t="s">
        <v>139731</v>
      </c>
      <c r="E39932" t="s">
        <v>205</v>
      </c>
      <c r="F39932" t="s">
        <v>21</v>
      </c>
      <c r="G39932" t="s">
        <v>59</v>
      </c>
      <c r="H39932" t="s">
        <v>60</v>
      </c>
      <c r="I39932" t="s">
        <v>66</v>
      </c>
      <c r="K39932" t="b">
        <f>IFERROR(VLOOKUP(F39932,english_mapping!A:B,2,FALSE),"NA")</f>
        <v>1</v>
      </c>
      <c r="L39932">
        <f t="shared" si="623"/>
        <v>0</v>
      </c>
    </row>
    <row r="39933" spans="1:12" x14ac:dyDescent="0.25">
      <c r="A39933" t="s">
        <v>139732</v>
      </c>
      <c r="B39933" t="s">
        <v>139733</v>
      </c>
      <c r="C39933" t="s">
        <v>139734</v>
      </c>
      <c r="D39933" t="s">
        <v>755</v>
      </c>
      <c r="E39933" t="s">
        <v>14</v>
      </c>
      <c r="F39933" t="s">
        <v>21</v>
      </c>
      <c r="G39933" t="s">
        <v>1035</v>
      </c>
      <c r="H39933" t="s">
        <v>1036</v>
      </c>
      <c r="I39933" t="s">
        <v>10746</v>
      </c>
      <c r="J39933" t="s">
        <v>676</v>
      </c>
      <c r="K39933" t="b">
        <f>IFERROR(VLOOKUP(F39933,english_mapping!A:B,2,FALSE),"NA")</f>
        <v>1</v>
      </c>
      <c r="L39933" t="str">
        <f t="shared" si="623"/>
        <v>Hardware + Software</v>
      </c>
    </row>
    <row r="39934" spans="1:12" x14ac:dyDescent="0.25">
      <c r="A39934" t="s">
        <v>139735</v>
      </c>
      <c r="B39934" t="s">
        <v>139736</v>
      </c>
      <c r="C39934" t="s">
        <v>139737</v>
      </c>
      <c r="D39934" t="s">
        <v>1416</v>
      </c>
      <c r="E39934" t="s">
        <v>14</v>
      </c>
      <c r="F39934" t="s">
        <v>21</v>
      </c>
      <c r="G39934" t="s">
        <v>1383</v>
      </c>
      <c r="H39934" t="s">
        <v>1384</v>
      </c>
      <c r="I39934" t="s">
        <v>3063</v>
      </c>
      <c r="J39934" s="1">
        <v>38718</v>
      </c>
      <c r="K39934" t="b">
        <f>IFERROR(VLOOKUP(F39934,english_mapping!A:B,2,FALSE),"NA")</f>
        <v>1</v>
      </c>
      <c r="L39934" t="str">
        <f t="shared" si="623"/>
        <v>Semiconductors</v>
      </c>
    </row>
    <row r="39935" spans="1:12" x14ac:dyDescent="0.25">
      <c r="A39935" t="s">
        <v>139738</v>
      </c>
      <c r="B39935" t="s">
        <v>139739</v>
      </c>
      <c r="C39935" t="s">
        <v>139740</v>
      </c>
      <c r="D39935" t="s">
        <v>58</v>
      </c>
      <c r="E39935" t="s">
        <v>109</v>
      </c>
      <c r="F39935" t="s">
        <v>21</v>
      </c>
      <c r="G39935" t="s">
        <v>154</v>
      </c>
      <c r="H39935" t="s">
        <v>242</v>
      </c>
      <c r="I39935" t="s">
        <v>14570</v>
      </c>
      <c r="J39935" s="1">
        <v>36892</v>
      </c>
      <c r="K39935" t="b">
        <f>IFERROR(VLOOKUP(F39935,english_mapping!A:B,2,FALSE),"NA")</f>
        <v>1</v>
      </c>
      <c r="L39935" t="str">
        <f t="shared" si="623"/>
        <v>Analytics</v>
      </c>
    </row>
    <row r="39936" spans="1:12" x14ac:dyDescent="0.25">
      <c r="A39936" t="s">
        <v>139741</v>
      </c>
      <c r="B39936" t="s">
        <v>139742</v>
      </c>
      <c r="C39936" t="s">
        <v>139743</v>
      </c>
      <c r="D39936" t="s">
        <v>65</v>
      </c>
      <c r="E39936" t="s">
        <v>14</v>
      </c>
      <c r="F39936" t="s">
        <v>21</v>
      </c>
      <c r="G39936" t="s">
        <v>59</v>
      </c>
      <c r="H39936" t="s">
        <v>1249</v>
      </c>
      <c r="I39936" t="s">
        <v>3123</v>
      </c>
      <c r="J39936" s="1">
        <v>30682</v>
      </c>
      <c r="K39936" t="b">
        <f>IFERROR(VLOOKUP(F39936,english_mapping!A:B,2,FALSE),"NA")</f>
        <v>1</v>
      </c>
      <c r="L39936" t="str">
        <f t="shared" si="623"/>
        <v>Mobile</v>
      </c>
    </row>
    <row r="39937" spans="1:12" x14ac:dyDescent="0.25">
      <c r="A39937" t="s">
        <v>139744</v>
      </c>
      <c r="B39937" t="s">
        <v>139745</v>
      </c>
      <c r="C39937" t="s">
        <v>139746</v>
      </c>
      <c r="D39937" t="s">
        <v>38</v>
      </c>
      <c r="E39937" t="s">
        <v>14</v>
      </c>
      <c r="F39937" t="s">
        <v>340</v>
      </c>
      <c r="G39937">
        <v>11</v>
      </c>
      <c r="H39937" t="s">
        <v>502</v>
      </c>
      <c r="I39937" t="s">
        <v>502</v>
      </c>
      <c r="J39937" s="1">
        <v>41282</v>
      </c>
      <c r="K39937" t="b">
        <f>IFERROR(VLOOKUP(F39937,english_mapping!A:B,2,FALSE),"NA")</f>
        <v>0</v>
      </c>
      <c r="L39937" t="str">
        <f t="shared" si="623"/>
        <v>Software</v>
      </c>
    </row>
    <row r="39938" spans="1:12" x14ac:dyDescent="0.25">
      <c r="A39938" t="s">
        <v>139747</v>
      </c>
      <c r="B39938" t="s">
        <v>139748</v>
      </c>
      <c r="C39938" t="s">
        <v>139749</v>
      </c>
      <c r="D39938" t="s">
        <v>262</v>
      </c>
      <c r="E39938" t="s">
        <v>14</v>
      </c>
      <c r="F39938" t="s">
        <v>124</v>
      </c>
      <c r="G39938" t="s">
        <v>125</v>
      </c>
      <c r="H39938" t="s">
        <v>126</v>
      </c>
      <c r="I39938" t="s">
        <v>126</v>
      </c>
      <c r="K39938" t="b">
        <f>IFERROR(VLOOKUP(F39938,english_mapping!A:B,2,FALSE),"NA")</f>
        <v>1</v>
      </c>
      <c r="L39938" t="str">
        <f t="shared" si="623"/>
        <v>Enterprise Software</v>
      </c>
    </row>
    <row r="39939" spans="1:12" x14ac:dyDescent="0.25">
      <c r="A39939" t="s">
        <v>139750</v>
      </c>
      <c r="B39939" t="s">
        <v>139751</v>
      </c>
      <c r="C39939" t="s">
        <v>139752</v>
      </c>
      <c r="D39939" t="s">
        <v>262</v>
      </c>
      <c r="E39939" t="s">
        <v>109</v>
      </c>
      <c r="F39939" t="s">
        <v>560</v>
      </c>
      <c r="G39939">
        <v>56</v>
      </c>
      <c r="H39939" t="s">
        <v>2614</v>
      </c>
      <c r="I39939" t="s">
        <v>2614</v>
      </c>
      <c r="J39939" s="1">
        <v>36526</v>
      </c>
      <c r="K39939" t="b">
        <f>IFERROR(VLOOKUP(F39939,english_mapping!A:B,2,FALSE),"NA")</f>
        <v>0</v>
      </c>
      <c r="L39939" t="str">
        <f t="shared" si="623"/>
        <v>Enterprise Software</v>
      </c>
    </row>
    <row r="39940" spans="1:12" x14ac:dyDescent="0.25">
      <c r="A39940" t="s">
        <v>139753</v>
      </c>
      <c r="B39940" t="s">
        <v>139754</v>
      </c>
      <c r="C39940" t="s">
        <v>139755</v>
      </c>
      <c r="D39940" t="s">
        <v>139756</v>
      </c>
      <c r="E39940" t="s">
        <v>14</v>
      </c>
      <c r="F39940" t="s">
        <v>21</v>
      </c>
      <c r="G39940" t="s">
        <v>14706</v>
      </c>
      <c r="H39940" t="s">
        <v>19866</v>
      </c>
      <c r="I39940" t="s">
        <v>139197</v>
      </c>
      <c r="J39940" t="s">
        <v>74870</v>
      </c>
      <c r="K39940" t="b">
        <f>IFERROR(VLOOKUP(F39940,english_mapping!A:B,2,FALSE),"NA")</f>
        <v>1</v>
      </c>
      <c r="L39940" t="str">
        <f t="shared" ref="L39940:L40003" si="624">IFERROR(LEFT(D39940,(FIND("|",D39940))-1),D39940)</f>
        <v>Cloud Computing</v>
      </c>
    </row>
    <row r="39941" spans="1:12" x14ac:dyDescent="0.25">
      <c r="A39941" t="s">
        <v>139757</v>
      </c>
      <c r="B39941" t="s">
        <v>139758</v>
      </c>
      <c r="C39941" t="s">
        <v>139759</v>
      </c>
      <c r="D39941" t="s">
        <v>356</v>
      </c>
      <c r="E39941" t="s">
        <v>14</v>
      </c>
      <c r="F39941" t="s">
        <v>340</v>
      </c>
      <c r="G39941">
        <v>17</v>
      </c>
      <c r="H39941" t="s">
        <v>10755</v>
      </c>
      <c r="I39941" t="s">
        <v>109549</v>
      </c>
      <c r="K39941" t="b">
        <f>IFERROR(VLOOKUP(F39941,english_mapping!A:B,2,FALSE),"NA")</f>
        <v>0</v>
      </c>
      <c r="L39941" t="str">
        <f t="shared" si="624"/>
        <v>Manufacturing</v>
      </c>
    </row>
    <row r="39942" spans="1:12" x14ac:dyDescent="0.25">
      <c r="A39942" t="s">
        <v>139760</v>
      </c>
      <c r="B39942" t="s">
        <v>139761</v>
      </c>
      <c r="C39942" t="s">
        <v>139762</v>
      </c>
      <c r="D39942" t="s">
        <v>4017</v>
      </c>
      <c r="E39942" t="s">
        <v>14</v>
      </c>
      <c r="F39942" t="s">
        <v>21</v>
      </c>
      <c r="G39942" t="s">
        <v>285</v>
      </c>
      <c r="H39942" t="s">
        <v>38523</v>
      </c>
      <c r="I39942" t="s">
        <v>38523</v>
      </c>
      <c r="J39942" s="1">
        <v>32874</v>
      </c>
      <c r="K39942" t="b">
        <f>IFERROR(VLOOKUP(F39942,english_mapping!A:B,2,FALSE),"NA")</f>
        <v>1</v>
      </c>
      <c r="L39942" t="str">
        <f t="shared" si="624"/>
        <v>Public Relations</v>
      </c>
    </row>
    <row r="39943" spans="1:12" x14ac:dyDescent="0.25">
      <c r="A39943" t="s">
        <v>139763</v>
      </c>
      <c r="B39943" t="s">
        <v>139764</v>
      </c>
      <c r="C39943" t="s">
        <v>139765</v>
      </c>
      <c r="D39943" t="s">
        <v>70882</v>
      </c>
      <c r="E39943" t="s">
        <v>14</v>
      </c>
      <c r="F39943" t="s">
        <v>21</v>
      </c>
      <c r="G39943" t="s">
        <v>59</v>
      </c>
      <c r="H39943" t="s">
        <v>90</v>
      </c>
      <c r="I39943" t="s">
        <v>375</v>
      </c>
      <c r="J39943" t="s">
        <v>44023</v>
      </c>
      <c r="K39943" t="b">
        <f>IFERROR(VLOOKUP(F39943,english_mapping!A:B,2,FALSE),"NA")</f>
        <v>1</v>
      </c>
      <c r="L39943" t="str">
        <f t="shared" si="624"/>
        <v>Mobile Social</v>
      </c>
    </row>
    <row r="39944" spans="1:12" x14ac:dyDescent="0.25">
      <c r="A39944" t="s">
        <v>139766</v>
      </c>
      <c r="B39944" t="s">
        <v>139767</v>
      </c>
      <c r="C39944" t="s">
        <v>139768</v>
      </c>
      <c r="D39944" t="s">
        <v>119019</v>
      </c>
      <c r="E39944" t="s">
        <v>14</v>
      </c>
      <c r="F39944" t="s">
        <v>21</v>
      </c>
      <c r="G39944" t="s">
        <v>490</v>
      </c>
      <c r="H39944" t="s">
        <v>921</v>
      </c>
      <c r="I39944" t="s">
        <v>65500</v>
      </c>
      <c r="K39944" t="b">
        <f>IFERROR(VLOOKUP(F39944,english_mapping!A:B,2,FALSE),"NA")</f>
        <v>1</v>
      </c>
      <c r="L39944" t="str">
        <f t="shared" si="624"/>
        <v>Beauty</v>
      </c>
    </row>
    <row r="39945" spans="1:12" x14ac:dyDescent="0.25">
      <c r="A39945" t="s">
        <v>139769</v>
      </c>
      <c r="B39945" t="s">
        <v>139770</v>
      </c>
      <c r="C39945" t="s">
        <v>139771</v>
      </c>
      <c r="D39945" t="s">
        <v>51</v>
      </c>
      <c r="E39945" t="s">
        <v>14</v>
      </c>
      <c r="F39945" t="s">
        <v>21</v>
      </c>
      <c r="G39945" t="s">
        <v>1360</v>
      </c>
      <c r="H39945" t="s">
        <v>1361</v>
      </c>
      <c r="I39945" t="s">
        <v>1361</v>
      </c>
      <c r="J39945" s="1">
        <v>40544</v>
      </c>
      <c r="K39945" t="b">
        <f>IFERROR(VLOOKUP(F39945,english_mapping!A:B,2,FALSE),"NA")</f>
        <v>1</v>
      </c>
      <c r="L39945" t="str">
        <f t="shared" si="624"/>
        <v>Biotechnology</v>
      </c>
    </row>
    <row r="39946" spans="1:12" x14ac:dyDescent="0.25">
      <c r="A39946" t="s">
        <v>139772</v>
      </c>
      <c r="B39946" t="s">
        <v>139773</v>
      </c>
      <c r="C39946" t="s">
        <v>139774</v>
      </c>
      <c r="D39946" t="s">
        <v>51</v>
      </c>
      <c r="E39946" t="s">
        <v>14</v>
      </c>
      <c r="F39946" t="s">
        <v>21</v>
      </c>
      <c r="G39946" t="s">
        <v>1383</v>
      </c>
      <c r="H39946" t="s">
        <v>3547</v>
      </c>
      <c r="I39946" t="s">
        <v>3547</v>
      </c>
      <c r="J39946" s="1">
        <v>35796</v>
      </c>
      <c r="K39946" t="b">
        <f>IFERROR(VLOOKUP(F39946,english_mapping!A:B,2,FALSE),"NA")</f>
        <v>1</v>
      </c>
      <c r="L39946" t="str">
        <f t="shared" si="624"/>
        <v>Biotechnology</v>
      </c>
    </row>
    <row r="39947" spans="1:12" x14ac:dyDescent="0.25">
      <c r="A39947" t="s">
        <v>139775</v>
      </c>
      <c r="B39947" t="s">
        <v>139776</v>
      </c>
      <c r="C39947" t="s">
        <v>139777</v>
      </c>
      <c r="D39947" t="s">
        <v>139778</v>
      </c>
      <c r="E39947" t="s">
        <v>14</v>
      </c>
      <c r="F39947" t="s">
        <v>21</v>
      </c>
      <c r="G39947" t="s">
        <v>117</v>
      </c>
      <c r="H39947" t="s">
        <v>118</v>
      </c>
      <c r="I39947" t="s">
        <v>118</v>
      </c>
      <c r="K39947" t="b">
        <f>IFERROR(VLOOKUP(F39947,english_mapping!A:B,2,FALSE),"NA")</f>
        <v>1</v>
      </c>
      <c r="L39947" t="str">
        <f t="shared" si="624"/>
        <v>Entertainment Industry</v>
      </c>
    </row>
    <row r="39948" spans="1:12" x14ac:dyDescent="0.25">
      <c r="A39948" t="s">
        <v>139779</v>
      </c>
      <c r="B39948" t="s">
        <v>139780</v>
      </c>
      <c r="C39948" t="s">
        <v>139781</v>
      </c>
      <c r="D39948" t="s">
        <v>178</v>
      </c>
      <c r="E39948" t="s">
        <v>14</v>
      </c>
      <c r="F39948" t="s">
        <v>21</v>
      </c>
      <c r="G39948" t="s">
        <v>59</v>
      </c>
      <c r="H39948" t="s">
        <v>2601</v>
      </c>
      <c r="I39948" t="s">
        <v>16505</v>
      </c>
      <c r="J39948" s="1">
        <v>40179</v>
      </c>
      <c r="K39948" t="b">
        <f>IFERROR(VLOOKUP(F39948,english_mapping!A:B,2,FALSE),"NA")</f>
        <v>1</v>
      </c>
      <c r="L39948" t="str">
        <f t="shared" si="624"/>
        <v>Hospitality</v>
      </c>
    </row>
    <row r="39949" spans="1:12" x14ac:dyDescent="0.25">
      <c r="A39949" t="s">
        <v>139782</v>
      </c>
      <c r="B39949" t="s">
        <v>139783</v>
      </c>
      <c r="C39949" t="s">
        <v>139784</v>
      </c>
      <c r="D39949" t="s">
        <v>89</v>
      </c>
      <c r="E39949" t="s">
        <v>14</v>
      </c>
      <c r="F39949" t="s">
        <v>1087</v>
      </c>
      <c r="G39949">
        <v>16</v>
      </c>
      <c r="H39949" t="s">
        <v>1743</v>
      </c>
      <c r="I39949" t="s">
        <v>1743</v>
      </c>
      <c r="J39949" s="1">
        <v>40544</v>
      </c>
      <c r="K39949" t="b">
        <f>IFERROR(VLOOKUP(F39949,english_mapping!A:B,2,FALSE),"NA")</f>
        <v>0</v>
      </c>
      <c r="L39949" t="str">
        <f t="shared" si="624"/>
        <v>Health and Wellness</v>
      </c>
    </row>
    <row r="39950" spans="1:12" x14ac:dyDescent="0.25">
      <c r="A39950" t="s">
        <v>139785</v>
      </c>
      <c r="B39950" t="s">
        <v>139786</v>
      </c>
      <c r="C39950" t="s">
        <v>139787</v>
      </c>
      <c r="D39950" t="s">
        <v>1538</v>
      </c>
      <c r="E39950" t="s">
        <v>14</v>
      </c>
      <c r="F39950" t="s">
        <v>21</v>
      </c>
      <c r="G39950" t="s">
        <v>59</v>
      </c>
      <c r="H39950" t="s">
        <v>513</v>
      </c>
      <c r="I39950" t="s">
        <v>6937</v>
      </c>
      <c r="J39950" s="1">
        <v>40544</v>
      </c>
      <c r="K39950" t="b">
        <f>IFERROR(VLOOKUP(F39950,english_mapping!A:B,2,FALSE),"NA")</f>
        <v>1</v>
      </c>
      <c r="L39950" t="str">
        <f t="shared" si="624"/>
        <v>Security</v>
      </c>
    </row>
    <row r="39951" spans="1:12" x14ac:dyDescent="0.25">
      <c r="A39951" t="s">
        <v>139788</v>
      </c>
      <c r="B39951" t="s">
        <v>139789</v>
      </c>
      <c r="C39951" t="s">
        <v>139790</v>
      </c>
      <c r="D39951" t="s">
        <v>139791</v>
      </c>
      <c r="E39951" t="s">
        <v>14</v>
      </c>
      <c r="F39951" t="s">
        <v>52</v>
      </c>
      <c r="G39951" t="s">
        <v>200</v>
      </c>
      <c r="H39951" t="s">
        <v>201</v>
      </c>
      <c r="I39951" t="s">
        <v>201</v>
      </c>
      <c r="J39951" s="1">
        <v>41284</v>
      </c>
      <c r="K39951" t="b">
        <f>IFERROR(VLOOKUP(F39951,english_mapping!A:B,2,FALSE),"NA")</f>
        <v>1</v>
      </c>
      <c r="L39951" t="str">
        <f t="shared" si="624"/>
        <v>Networking</v>
      </c>
    </row>
    <row r="39952" spans="1:12" x14ac:dyDescent="0.25">
      <c r="A39952" t="s">
        <v>139792</v>
      </c>
      <c r="B39952" t="s">
        <v>139793</v>
      </c>
      <c r="C39952" t="s">
        <v>139794</v>
      </c>
      <c r="D39952" t="s">
        <v>139795</v>
      </c>
      <c r="E39952" t="s">
        <v>14</v>
      </c>
      <c r="F39952" t="s">
        <v>649</v>
      </c>
      <c r="G39952">
        <v>4</v>
      </c>
      <c r="H39952" t="s">
        <v>3333</v>
      </c>
      <c r="I39952" t="s">
        <v>3333</v>
      </c>
      <c r="K39952" t="b">
        <f>IFERROR(VLOOKUP(F39952,english_mapping!A:B,2,FALSE),"NA")</f>
        <v>1</v>
      </c>
      <c r="L39952" t="str">
        <f t="shared" si="624"/>
        <v>Clean Technology</v>
      </c>
    </row>
    <row r="39953" spans="1:12" x14ac:dyDescent="0.25">
      <c r="A39953" t="s">
        <v>139796</v>
      </c>
      <c r="B39953" t="s">
        <v>139797</v>
      </c>
      <c r="D39953" t="s">
        <v>16677</v>
      </c>
      <c r="E39953" t="s">
        <v>14</v>
      </c>
      <c r="F39953" t="s">
        <v>21</v>
      </c>
      <c r="G39953" t="s">
        <v>1262</v>
      </c>
      <c r="H39953" t="s">
        <v>1263</v>
      </c>
      <c r="I39953" t="s">
        <v>11264</v>
      </c>
      <c r="K39953" t="b">
        <f>IFERROR(VLOOKUP(F39953,english_mapping!A:B,2,FALSE),"NA")</f>
        <v>1</v>
      </c>
      <c r="L39953" t="str">
        <f t="shared" si="624"/>
        <v>Art</v>
      </c>
    </row>
    <row r="39954" spans="1:12" x14ac:dyDescent="0.25">
      <c r="A39954" t="s">
        <v>139798</v>
      </c>
      <c r="B39954" t="s">
        <v>139799</v>
      </c>
      <c r="C39954" t="s">
        <v>139800</v>
      </c>
      <c r="D39954" t="s">
        <v>139801</v>
      </c>
      <c r="E39954" t="s">
        <v>14</v>
      </c>
      <c r="F39954" t="s">
        <v>1163</v>
      </c>
      <c r="G39954">
        <v>27</v>
      </c>
      <c r="H39954" t="s">
        <v>1785</v>
      </c>
      <c r="I39954" t="s">
        <v>1786</v>
      </c>
      <c r="J39954" s="1">
        <v>41275</v>
      </c>
      <c r="K39954" t="b">
        <f>IFERROR(VLOOKUP(F39954,english_mapping!A:B,2,FALSE),"NA")</f>
        <v>0</v>
      </c>
      <c r="L39954" t="str">
        <f t="shared" si="624"/>
        <v>Consumer Internet</v>
      </c>
    </row>
    <row r="39955" spans="1:12" x14ac:dyDescent="0.25">
      <c r="A39955" t="s">
        <v>139802</v>
      </c>
      <c r="B39955" t="s">
        <v>139803</v>
      </c>
      <c r="C39955" t="s">
        <v>139804</v>
      </c>
      <c r="D39955" t="s">
        <v>139805</v>
      </c>
      <c r="E39955" t="s">
        <v>14</v>
      </c>
      <c r="F39955" t="s">
        <v>484</v>
      </c>
      <c r="H39955" t="s">
        <v>485</v>
      </c>
      <c r="I39955" t="s">
        <v>485</v>
      </c>
      <c r="J39955" t="s">
        <v>68333</v>
      </c>
      <c r="K39955" t="b">
        <f>IFERROR(VLOOKUP(F39955,english_mapping!A:B,2,FALSE),"NA")</f>
        <v>1</v>
      </c>
      <c r="L39955" t="str">
        <f t="shared" si="624"/>
        <v>Games</v>
      </c>
    </row>
    <row r="39956" spans="1:12" x14ac:dyDescent="0.25">
      <c r="A39956" t="s">
        <v>139806</v>
      </c>
      <c r="B39956" t="s">
        <v>139807</v>
      </c>
      <c r="C39956" t="s">
        <v>139808</v>
      </c>
      <c r="D39956" t="s">
        <v>38294</v>
      </c>
      <c r="E39956" t="s">
        <v>14</v>
      </c>
      <c r="F39956" t="s">
        <v>484</v>
      </c>
      <c r="H39956" t="s">
        <v>485</v>
      </c>
      <c r="I39956" t="s">
        <v>485</v>
      </c>
      <c r="J39956" t="s">
        <v>139809</v>
      </c>
      <c r="K39956" t="b">
        <f>IFERROR(VLOOKUP(F39956,english_mapping!A:B,2,FALSE),"NA")</f>
        <v>1</v>
      </c>
      <c r="L39956" t="str">
        <f t="shared" si="624"/>
        <v>Cloud Computing</v>
      </c>
    </row>
    <row r="39957" spans="1:12" x14ac:dyDescent="0.25">
      <c r="A39957" t="s">
        <v>139810</v>
      </c>
      <c r="B39957" t="s">
        <v>139811</v>
      </c>
      <c r="C39957" t="s">
        <v>139812</v>
      </c>
      <c r="D39957" t="s">
        <v>139813</v>
      </c>
      <c r="E39957" t="s">
        <v>14</v>
      </c>
      <c r="F39957" t="s">
        <v>1163</v>
      </c>
      <c r="G39957">
        <v>2</v>
      </c>
      <c r="H39957" t="s">
        <v>1785</v>
      </c>
      <c r="I39957" t="s">
        <v>1786</v>
      </c>
      <c r="J39957" s="1">
        <v>41648</v>
      </c>
      <c r="K39957" t="b">
        <f>IFERROR(VLOOKUP(F39957,english_mapping!A:B,2,FALSE),"NA")</f>
        <v>0</v>
      </c>
      <c r="L39957" t="str">
        <f t="shared" si="624"/>
        <v>Cloud Computing</v>
      </c>
    </row>
    <row r="39958" spans="1:12" x14ac:dyDescent="0.25">
      <c r="A39958" t="s">
        <v>139814</v>
      </c>
      <c r="B39958" t="s">
        <v>139815</v>
      </c>
      <c r="C39958" t="s">
        <v>139816</v>
      </c>
      <c r="D39958" t="s">
        <v>262</v>
      </c>
      <c r="E39958" t="s">
        <v>14</v>
      </c>
      <c r="F39958" t="s">
        <v>560</v>
      </c>
      <c r="G39958">
        <v>56</v>
      </c>
      <c r="H39958" t="s">
        <v>2614</v>
      </c>
      <c r="I39958" t="s">
        <v>2614</v>
      </c>
      <c r="J39958" s="1">
        <v>40554</v>
      </c>
      <c r="K39958" t="b">
        <f>IFERROR(VLOOKUP(F39958,english_mapping!A:B,2,FALSE),"NA")</f>
        <v>0</v>
      </c>
      <c r="L39958" t="str">
        <f t="shared" si="624"/>
        <v>Enterprise Software</v>
      </c>
    </row>
    <row r="39959" spans="1:12" x14ac:dyDescent="0.25">
      <c r="A39959" t="s">
        <v>139817</v>
      </c>
      <c r="B39959" t="s">
        <v>139818</v>
      </c>
      <c r="C39959" t="s">
        <v>139819</v>
      </c>
      <c r="D39959" t="s">
        <v>139820</v>
      </c>
      <c r="E39959" t="s">
        <v>14</v>
      </c>
      <c r="F39959" t="s">
        <v>560</v>
      </c>
      <c r="G39959">
        <v>60</v>
      </c>
      <c r="H39959" t="s">
        <v>20956</v>
      </c>
      <c r="I39959" t="s">
        <v>139821</v>
      </c>
      <c r="J39959" s="1">
        <v>40910</v>
      </c>
      <c r="K39959" t="b">
        <f>IFERROR(VLOOKUP(F39959,english_mapping!A:B,2,FALSE),"NA")</f>
        <v>0</v>
      </c>
      <c r="L39959" t="str">
        <f t="shared" si="624"/>
        <v>Coupons</v>
      </c>
    </row>
    <row r="39960" spans="1:12" x14ac:dyDescent="0.25">
      <c r="A39960" t="s">
        <v>139822</v>
      </c>
      <c r="B39960" t="s">
        <v>139823</v>
      </c>
      <c r="C39960" t="s">
        <v>139824</v>
      </c>
      <c r="D39960" t="s">
        <v>139825</v>
      </c>
      <c r="E39960" t="s">
        <v>14</v>
      </c>
      <c r="F39960" t="s">
        <v>21</v>
      </c>
      <c r="G39960" t="s">
        <v>101</v>
      </c>
      <c r="H39960" t="s">
        <v>102</v>
      </c>
      <c r="I39960" t="s">
        <v>5448</v>
      </c>
      <c r="J39960" s="1">
        <v>37592</v>
      </c>
      <c r="K39960" t="b">
        <f>IFERROR(VLOOKUP(F39960,english_mapping!A:B,2,FALSE),"NA")</f>
        <v>1</v>
      </c>
      <c r="L39960" t="str">
        <f t="shared" si="624"/>
        <v>Business Services</v>
      </c>
    </row>
    <row r="39961" spans="1:12" x14ac:dyDescent="0.25">
      <c r="A39961" t="s">
        <v>139826</v>
      </c>
      <c r="B39961" t="s">
        <v>139827</v>
      </c>
      <c r="C39961" t="s">
        <v>139828</v>
      </c>
      <c r="D39961" t="s">
        <v>139829</v>
      </c>
      <c r="E39961" t="s">
        <v>14</v>
      </c>
      <c r="F39961" t="s">
        <v>3481</v>
      </c>
      <c r="G39961">
        <v>10</v>
      </c>
      <c r="H39961" t="s">
        <v>44416</v>
      </c>
      <c r="I39961" t="s">
        <v>139830</v>
      </c>
      <c r="J39961" s="1">
        <v>41275</v>
      </c>
      <c r="K39961" t="b">
        <f>IFERROR(VLOOKUP(F39961,english_mapping!A:B,2,FALSE),"NA")</f>
        <v>0</v>
      </c>
      <c r="L39961" t="str">
        <f t="shared" si="624"/>
        <v>Big Data</v>
      </c>
    </row>
    <row r="39962" spans="1:12" x14ac:dyDescent="0.25">
      <c r="A39962" t="s">
        <v>139831</v>
      </c>
      <c r="B39962" t="s">
        <v>139832</v>
      </c>
      <c r="C39962" t="s">
        <v>139833</v>
      </c>
      <c r="D39962" t="s">
        <v>262</v>
      </c>
      <c r="E39962" t="s">
        <v>14</v>
      </c>
      <c r="F39962" t="s">
        <v>21</v>
      </c>
      <c r="G39962" t="s">
        <v>434</v>
      </c>
      <c r="H39962" t="s">
        <v>535</v>
      </c>
      <c r="I39962" t="s">
        <v>3742</v>
      </c>
      <c r="J39962" s="1">
        <v>40544</v>
      </c>
      <c r="K39962" t="b">
        <f>IFERROR(VLOOKUP(F39962,english_mapping!A:B,2,FALSE),"NA")</f>
        <v>1</v>
      </c>
      <c r="L39962" t="str">
        <f t="shared" si="624"/>
        <v>Enterprise Software</v>
      </c>
    </row>
    <row r="39963" spans="1:12" x14ac:dyDescent="0.25">
      <c r="A39963" t="s">
        <v>139834</v>
      </c>
      <c r="B39963" t="s">
        <v>139835</v>
      </c>
      <c r="C39963" t="s">
        <v>139836</v>
      </c>
      <c r="D39963" t="s">
        <v>4709</v>
      </c>
      <c r="E39963" t="s">
        <v>14</v>
      </c>
      <c r="F39963" t="s">
        <v>3481</v>
      </c>
      <c r="G39963">
        <v>7</v>
      </c>
      <c r="H39963" t="s">
        <v>3482</v>
      </c>
      <c r="I39963" t="s">
        <v>3482</v>
      </c>
      <c r="J39963" s="1">
        <v>40909</v>
      </c>
      <c r="K39963" t="b">
        <f>IFERROR(VLOOKUP(F39963,english_mapping!A:B,2,FALSE),"NA")</f>
        <v>0</v>
      </c>
      <c r="L39963" t="str">
        <f t="shared" si="624"/>
        <v>Cloud Computing</v>
      </c>
    </row>
    <row r="39964" spans="1:12" x14ac:dyDescent="0.25">
      <c r="A39964" t="s">
        <v>139837</v>
      </c>
      <c r="B39964" t="s">
        <v>139838</v>
      </c>
      <c r="C39964" t="s">
        <v>139839</v>
      </c>
      <c r="D39964" t="s">
        <v>139840</v>
      </c>
      <c r="E39964" t="s">
        <v>14</v>
      </c>
      <c r="F39964" t="s">
        <v>5036</v>
      </c>
      <c r="G39964">
        <v>9</v>
      </c>
      <c r="H39964" t="s">
        <v>7532</v>
      </c>
      <c r="I39964" t="s">
        <v>7532</v>
      </c>
      <c r="J39964" s="1">
        <v>41640</v>
      </c>
      <c r="K39964" t="b">
        <f>IFERROR(VLOOKUP(F39964,english_mapping!A:B,2,FALSE),"NA")</f>
        <v>0</v>
      </c>
      <c r="L39964" t="str">
        <f t="shared" si="624"/>
        <v>Content</v>
      </c>
    </row>
    <row r="39965" spans="1:12" x14ac:dyDescent="0.25">
      <c r="A39965" t="s">
        <v>139841</v>
      </c>
      <c r="B39965" t="s">
        <v>139842</v>
      </c>
      <c r="C39965" t="s">
        <v>139843</v>
      </c>
      <c r="D39965" t="s">
        <v>108726</v>
      </c>
      <c r="E39965" t="s">
        <v>14</v>
      </c>
      <c r="J39965" s="1">
        <v>39448</v>
      </c>
      <c r="K39965" t="str">
        <f>IFERROR(VLOOKUP(F39965,english_mapping!A:B,2,FALSE),"NA")</f>
        <v>NA</v>
      </c>
      <c r="L39965" t="str">
        <f t="shared" si="624"/>
        <v>Productivity Software</v>
      </c>
    </row>
    <row r="39966" spans="1:12" x14ac:dyDescent="0.25">
      <c r="A39966" t="s">
        <v>139844</v>
      </c>
      <c r="B39966" t="s">
        <v>139845</v>
      </c>
      <c r="C39966" t="s">
        <v>139846</v>
      </c>
      <c r="E39966" t="s">
        <v>205</v>
      </c>
      <c r="J39966" s="1">
        <v>41279</v>
      </c>
      <c r="K39966" t="str">
        <f>IFERROR(VLOOKUP(F39966,english_mapping!A:B,2,FALSE),"NA")</f>
        <v>NA</v>
      </c>
      <c r="L39966">
        <f t="shared" si="624"/>
        <v>0</v>
      </c>
    </row>
    <row r="39967" spans="1:12" x14ac:dyDescent="0.25">
      <c r="A39967" t="s">
        <v>139847</v>
      </c>
      <c r="B39967" t="s">
        <v>139848</v>
      </c>
      <c r="C39967" t="s">
        <v>139849</v>
      </c>
      <c r="D39967" t="s">
        <v>1538</v>
      </c>
      <c r="E39967" t="s">
        <v>109</v>
      </c>
      <c r="K39967" t="str">
        <f>IFERROR(VLOOKUP(F39967,english_mapping!A:B,2,FALSE),"NA")</f>
        <v>NA</v>
      </c>
      <c r="L39967" t="str">
        <f t="shared" si="624"/>
        <v>Security</v>
      </c>
    </row>
    <row r="39968" spans="1:12" x14ac:dyDescent="0.25">
      <c r="A39968" t="s">
        <v>139850</v>
      </c>
      <c r="B39968" t="s">
        <v>139851</v>
      </c>
      <c r="C39968" t="s">
        <v>139852</v>
      </c>
      <c r="D39968" t="s">
        <v>51</v>
      </c>
      <c r="E39968" t="s">
        <v>14</v>
      </c>
      <c r="F39968" t="s">
        <v>124</v>
      </c>
      <c r="G39968" t="s">
        <v>2055</v>
      </c>
      <c r="H39968" t="s">
        <v>2056</v>
      </c>
      <c r="I39968" t="s">
        <v>2056</v>
      </c>
      <c r="K39968" t="b">
        <f>IFERROR(VLOOKUP(F39968,english_mapping!A:B,2,FALSE),"NA")</f>
        <v>1</v>
      </c>
      <c r="L39968" t="str">
        <f t="shared" si="624"/>
        <v>Biotechnology</v>
      </c>
    </row>
    <row r="39969" spans="1:12" x14ac:dyDescent="0.25">
      <c r="A39969" t="s">
        <v>139853</v>
      </c>
      <c r="B39969" t="s">
        <v>139854</v>
      </c>
      <c r="C39969" t="s">
        <v>139855</v>
      </c>
      <c r="D39969" t="s">
        <v>644</v>
      </c>
      <c r="E39969" t="s">
        <v>14</v>
      </c>
      <c r="F39969" t="s">
        <v>21</v>
      </c>
      <c r="G39969" t="s">
        <v>154</v>
      </c>
      <c r="H39969" t="s">
        <v>2861</v>
      </c>
      <c r="I39969" t="s">
        <v>139856</v>
      </c>
      <c r="J39969" s="1">
        <v>38353</v>
      </c>
      <c r="K39969" t="b">
        <f>IFERROR(VLOOKUP(F39969,english_mapping!A:B,2,FALSE),"NA")</f>
        <v>1</v>
      </c>
      <c r="L39969" t="str">
        <f t="shared" si="624"/>
        <v>Biotechnology</v>
      </c>
    </row>
    <row r="39970" spans="1:12" x14ac:dyDescent="0.25">
      <c r="A39970" t="s">
        <v>139857</v>
      </c>
      <c r="B39970" t="s">
        <v>139858</v>
      </c>
      <c r="C39970" t="s">
        <v>139859</v>
      </c>
      <c r="D39970" t="s">
        <v>666</v>
      </c>
      <c r="E39970" t="s">
        <v>205</v>
      </c>
      <c r="K39970" t="str">
        <f>IFERROR(VLOOKUP(F39970,english_mapping!A:B,2,FALSE),"NA")</f>
        <v>NA</v>
      </c>
      <c r="L39970" t="str">
        <f t="shared" si="624"/>
        <v>Technology</v>
      </c>
    </row>
    <row r="39971" spans="1:12" x14ac:dyDescent="0.25">
      <c r="A39971" t="s">
        <v>139860</v>
      </c>
      <c r="B39971" t="s">
        <v>139861</v>
      </c>
      <c r="E39971" t="s">
        <v>205</v>
      </c>
      <c r="K39971" t="str">
        <f>IFERROR(VLOOKUP(F39971,english_mapping!A:B,2,FALSE),"NA")</f>
        <v>NA</v>
      </c>
      <c r="L39971">
        <f t="shared" si="624"/>
        <v>0</v>
      </c>
    </row>
    <row r="39972" spans="1:12" x14ac:dyDescent="0.25">
      <c r="A39972" t="s">
        <v>139862</v>
      </c>
      <c r="B39972" t="s">
        <v>139863</v>
      </c>
      <c r="D39972" t="s">
        <v>7843</v>
      </c>
      <c r="E39972" t="s">
        <v>14</v>
      </c>
      <c r="F39972" t="s">
        <v>21</v>
      </c>
      <c r="G39972" t="s">
        <v>1035</v>
      </c>
      <c r="H39972" t="s">
        <v>1036</v>
      </c>
      <c r="I39972" t="s">
        <v>15056</v>
      </c>
      <c r="J39972" s="1">
        <v>36892</v>
      </c>
      <c r="K39972" t="b">
        <f>IFERROR(VLOOKUP(F39972,english_mapping!A:B,2,FALSE),"NA")</f>
        <v>1</v>
      </c>
      <c r="L39972" t="str">
        <f t="shared" si="624"/>
        <v>Biotechnology</v>
      </c>
    </row>
    <row r="39973" spans="1:12" x14ac:dyDescent="0.25">
      <c r="A39973" t="s">
        <v>139864</v>
      </c>
      <c r="B39973" t="s">
        <v>139865</v>
      </c>
      <c r="C39973" t="s">
        <v>139866</v>
      </c>
      <c r="D39973" t="s">
        <v>12952</v>
      </c>
      <c r="E39973" t="s">
        <v>14</v>
      </c>
      <c r="F39973" t="s">
        <v>21</v>
      </c>
      <c r="G39973" t="s">
        <v>1035</v>
      </c>
      <c r="H39973" t="s">
        <v>1036</v>
      </c>
      <c r="I39973" t="s">
        <v>1036</v>
      </c>
      <c r="J39973" s="1">
        <v>41640</v>
      </c>
      <c r="K39973" t="b">
        <f>IFERROR(VLOOKUP(F39973,english_mapping!A:B,2,FALSE),"NA")</f>
        <v>1</v>
      </c>
      <c r="L39973" t="str">
        <f t="shared" si="624"/>
        <v>Consumer Electronics</v>
      </c>
    </row>
    <row r="39974" spans="1:12" x14ac:dyDescent="0.25">
      <c r="A39974" t="s">
        <v>139867</v>
      </c>
      <c r="B39974" t="s">
        <v>139868</v>
      </c>
      <c r="C39974" t="s">
        <v>139869</v>
      </c>
      <c r="D39974" t="s">
        <v>2250</v>
      </c>
      <c r="E39974" t="s">
        <v>14</v>
      </c>
      <c r="F39974" t="s">
        <v>15</v>
      </c>
      <c r="G39974">
        <v>10</v>
      </c>
      <c r="H39974" t="s">
        <v>684</v>
      </c>
      <c r="I39974" t="s">
        <v>685</v>
      </c>
      <c r="K39974" t="b">
        <f>IFERROR(VLOOKUP(F39974,english_mapping!A:B,2,FALSE),"NA")</f>
        <v>1</v>
      </c>
      <c r="L39974" t="str">
        <f t="shared" si="624"/>
        <v>Apps</v>
      </c>
    </row>
    <row r="39975" spans="1:12" x14ac:dyDescent="0.25">
      <c r="A39975" t="s">
        <v>139870</v>
      </c>
      <c r="B39975" t="s">
        <v>139871</v>
      </c>
      <c r="C39975" t="s">
        <v>139872</v>
      </c>
      <c r="D39975" t="s">
        <v>92771</v>
      </c>
      <c r="E39975" t="s">
        <v>109</v>
      </c>
      <c r="F39975" t="s">
        <v>21</v>
      </c>
      <c r="G39975" t="s">
        <v>59</v>
      </c>
      <c r="H39975" t="s">
        <v>60</v>
      </c>
      <c r="I39975" t="s">
        <v>66</v>
      </c>
      <c r="J39975" s="1">
        <v>38718</v>
      </c>
      <c r="K39975" t="b">
        <f>IFERROR(VLOOKUP(F39975,english_mapping!A:B,2,FALSE),"NA")</f>
        <v>1</v>
      </c>
      <c r="L39975" t="str">
        <f t="shared" si="624"/>
        <v>Advertising</v>
      </c>
    </row>
    <row r="39976" spans="1:12" x14ac:dyDescent="0.25">
      <c r="A39976" t="s">
        <v>139873</v>
      </c>
      <c r="B39976" t="s">
        <v>139874</v>
      </c>
      <c r="D39976" t="s">
        <v>666</v>
      </c>
      <c r="E39976" t="s">
        <v>109</v>
      </c>
      <c r="F39976" t="s">
        <v>21</v>
      </c>
      <c r="G39976" t="s">
        <v>59</v>
      </c>
      <c r="H39976" t="s">
        <v>60</v>
      </c>
      <c r="I39976" t="s">
        <v>616</v>
      </c>
      <c r="K39976" t="b">
        <f>IFERROR(VLOOKUP(F39976,english_mapping!A:B,2,FALSE),"NA")</f>
        <v>1</v>
      </c>
      <c r="L39976" t="str">
        <f t="shared" si="624"/>
        <v>Technology</v>
      </c>
    </row>
    <row r="39977" spans="1:12" x14ac:dyDescent="0.25">
      <c r="A39977" t="s">
        <v>139875</v>
      </c>
      <c r="B39977" t="s">
        <v>139876</v>
      </c>
      <c r="C39977" t="s">
        <v>139877</v>
      </c>
      <c r="D39977" t="s">
        <v>139878</v>
      </c>
      <c r="E39977" t="s">
        <v>14</v>
      </c>
      <c r="F39977" t="s">
        <v>21</v>
      </c>
      <c r="G39977" t="s">
        <v>39</v>
      </c>
      <c r="H39977" t="s">
        <v>281</v>
      </c>
      <c r="I39977" t="s">
        <v>281</v>
      </c>
      <c r="J39977" s="1">
        <v>39814</v>
      </c>
      <c r="K39977" t="b">
        <f>IFERROR(VLOOKUP(F39977,english_mapping!A:B,2,FALSE),"NA")</f>
        <v>1</v>
      </c>
      <c r="L39977" t="str">
        <f t="shared" si="624"/>
        <v>Hardware</v>
      </c>
    </row>
    <row r="39978" spans="1:12" x14ac:dyDescent="0.25">
      <c r="A39978" t="s">
        <v>139879</v>
      </c>
      <c r="B39978" t="s">
        <v>139880</v>
      </c>
      <c r="C39978" t="s">
        <v>139881</v>
      </c>
      <c r="D39978" t="s">
        <v>139882</v>
      </c>
      <c r="E39978" t="s">
        <v>14</v>
      </c>
      <c r="F39978" t="s">
        <v>365</v>
      </c>
      <c r="G39978">
        <v>26</v>
      </c>
      <c r="H39978" t="s">
        <v>366</v>
      </c>
      <c r="I39978" t="s">
        <v>366</v>
      </c>
      <c r="J39978" s="1">
        <v>40546</v>
      </c>
      <c r="K39978" t="b">
        <f>IFERROR(VLOOKUP(F39978,english_mapping!A:B,2,FALSE),"NA")</f>
        <v>0</v>
      </c>
      <c r="L39978" t="str">
        <f t="shared" si="624"/>
        <v>Entertainment</v>
      </c>
    </row>
    <row r="39979" spans="1:12" x14ac:dyDescent="0.25">
      <c r="A39979" t="s">
        <v>139883</v>
      </c>
      <c r="B39979" t="s">
        <v>139884</v>
      </c>
      <c r="C39979" t="s">
        <v>139885</v>
      </c>
      <c r="D39979" t="s">
        <v>246</v>
      </c>
      <c r="E39979" t="s">
        <v>14</v>
      </c>
      <c r="F39979" t="s">
        <v>52</v>
      </c>
      <c r="G39979" t="s">
        <v>200</v>
      </c>
      <c r="H39979" t="s">
        <v>201</v>
      </c>
      <c r="I39979" t="s">
        <v>201</v>
      </c>
      <c r="J39979" s="1">
        <v>41640</v>
      </c>
      <c r="K39979" t="b">
        <f>IFERROR(VLOOKUP(F39979,english_mapping!A:B,2,FALSE),"NA")</f>
        <v>1</v>
      </c>
      <c r="L39979" t="str">
        <f t="shared" si="624"/>
        <v>Fashion</v>
      </c>
    </row>
    <row r="39980" spans="1:12" x14ac:dyDescent="0.25">
      <c r="A39980" t="s">
        <v>139886</v>
      </c>
      <c r="B39980" t="s">
        <v>139887</v>
      </c>
      <c r="C39980" t="s">
        <v>139888</v>
      </c>
      <c r="D39980" t="s">
        <v>24599</v>
      </c>
      <c r="E39980" t="s">
        <v>14</v>
      </c>
      <c r="F39980" t="s">
        <v>124</v>
      </c>
      <c r="G39980" t="s">
        <v>125</v>
      </c>
      <c r="H39980" t="s">
        <v>126</v>
      </c>
      <c r="I39980" t="s">
        <v>126</v>
      </c>
      <c r="J39980" s="1">
        <v>41741</v>
      </c>
      <c r="K39980" t="b">
        <f>IFERROR(VLOOKUP(F39980,english_mapping!A:B,2,FALSE),"NA")</f>
        <v>1</v>
      </c>
      <c r="L39980" t="str">
        <f t="shared" si="624"/>
        <v>Recruiting</v>
      </c>
    </row>
    <row r="39981" spans="1:12" x14ac:dyDescent="0.25">
      <c r="A39981" t="s">
        <v>139889</v>
      </c>
      <c r="B39981" t="s">
        <v>139890</v>
      </c>
      <c r="C39981" t="s">
        <v>139891</v>
      </c>
      <c r="D39981" t="s">
        <v>89</v>
      </c>
      <c r="E39981" t="s">
        <v>14</v>
      </c>
      <c r="F39981" t="s">
        <v>21</v>
      </c>
      <c r="G39981" t="s">
        <v>434</v>
      </c>
      <c r="H39981" t="s">
        <v>7820</v>
      </c>
      <c r="I39981" t="s">
        <v>7820</v>
      </c>
      <c r="J39981" s="1">
        <v>40548</v>
      </c>
      <c r="K39981" t="b">
        <f>IFERROR(VLOOKUP(F39981,english_mapping!A:B,2,FALSE),"NA")</f>
        <v>1</v>
      </c>
      <c r="L39981" t="str">
        <f t="shared" si="624"/>
        <v>Health and Wellness</v>
      </c>
    </row>
    <row r="39982" spans="1:12" x14ac:dyDescent="0.25">
      <c r="A39982" t="s">
        <v>139892</v>
      </c>
      <c r="B39982" t="s">
        <v>139893</v>
      </c>
      <c r="C39982" t="s">
        <v>139894</v>
      </c>
      <c r="D39982" t="s">
        <v>89</v>
      </c>
      <c r="E39982" t="s">
        <v>14</v>
      </c>
      <c r="F39982" t="s">
        <v>21</v>
      </c>
      <c r="G39982" t="s">
        <v>138</v>
      </c>
      <c r="H39982" t="s">
        <v>139</v>
      </c>
      <c r="I39982" t="s">
        <v>2561</v>
      </c>
      <c r="J39982" s="1">
        <v>40067</v>
      </c>
      <c r="K39982" t="b">
        <f>IFERROR(VLOOKUP(F39982,english_mapping!A:B,2,FALSE),"NA")</f>
        <v>1</v>
      </c>
      <c r="L39982" t="str">
        <f t="shared" si="624"/>
        <v>Health and Wellness</v>
      </c>
    </row>
    <row r="39983" spans="1:12" x14ac:dyDescent="0.25">
      <c r="A39983" t="s">
        <v>139895</v>
      </c>
      <c r="B39983" t="s">
        <v>139896</v>
      </c>
      <c r="C39983" t="s">
        <v>139897</v>
      </c>
      <c r="D39983" t="s">
        <v>139898</v>
      </c>
      <c r="E39983" t="s">
        <v>14</v>
      </c>
      <c r="J39983" s="1">
        <v>41650</v>
      </c>
      <c r="K39983" t="str">
        <f>IFERROR(VLOOKUP(F39983,english_mapping!A:B,2,FALSE),"NA")</f>
        <v>NA</v>
      </c>
      <c r="L39983" t="str">
        <f t="shared" si="624"/>
        <v>Customer Support Tools</v>
      </c>
    </row>
    <row r="39984" spans="1:12" x14ac:dyDescent="0.25">
      <c r="A39984" t="s">
        <v>139899</v>
      </c>
      <c r="B39984" t="s">
        <v>139900</v>
      </c>
      <c r="C39984" t="s">
        <v>139901</v>
      </c>
      <c r="D39984" t="s">
        <v>139902</v>
      </c>
      <c r="E39984" t="s">
        <v>14</v>
      </c>
      <c r="F39984" t="s">
        <v>21</v>
      </c>
      <c r="G39984" t="s">
        <v>22</v>
      </c>
      <c r="H39984" t="s">
        <v>15466</v>
      </c>
      <c r="I39984" t="s">
        <v>20386</v>
      </c>
      <c r="J39984" t="s">
        <v>122421</v>
      </c>
      <c r="K39984" t="b">
        <f>IFERROR(VLOOKUP(F39984,english_mapping!A:B,2,FALSE),"NA")</f>
        <v>1</v>
      </c>
      <c r="L39984" t="str">
        <f t="shared" si="624"/>
        <v>E-Commerce</v>
      </c>
    </row>
    <row r="39985" spans="1:12" x14ac:dyDescent="0.25">
      <c r="A39985" t="s">
        <v>139903</v>
      </c>
      <c r="B39985" t="s">
        <v>139904</v>
      </c>
      <c r="C39985" t="s">
        <v>139905</v>
      </c>
      <c r="D39985" t="s">
        <v>139906</v>
      </c>
      <c r="E39985" t="s">
        <v>14</v>
      </c>
      <c r="F39985" t="s">
        <v>124</v>
      </c>
      <c r="G39985" t="s">
        <v>18630</v>
      </c>
      <c r="H39985" t="s">
        <v>18631</v>
      </c>
      <c r="I39985" t="s">
        <v>18631</v>
      </c>
      <c r="J39985" s="1">
        <v>41278</v>
      </c>
      <c r="K39985" t="b">
        <f>IFERROR(VLOOKUP(F39985,english_mapping!A:B,2,FALSE),"NA")</f>
        <v>1</v>
      </c>
      <c r="L39985" t="str">
        <f t="shared" si="624"/>
        <v>Fitness</v>
      </c>
    </row>
    <row r="39986" spans="1:12" x14ac:dyDescent="0.25">
      <c r="A39986" t="s">
        <v>139907</v>
      </c>
      <c r="B39986" t="s">
        <v>139908</v>
      </c>
      <c r="C39986" t="s">
        <v>139909</v>
      </c>
      <c r="D39986" t="s">
        <v>89</v>
      </c>
      <c r="E39986" t="s">
        <v>14</v>
      </c>
      <c r="F39986" t="s">
        <v>21</v>
      </c>
      <c r="G39986" t="s">
        <v>59</v>
      </c>
      <c r="H39986" t="s">
        <v>60</v>
      </c>
      <c r="I39986" t="s">
        <v>61</v>
      </c>
      <c r="J39986" s="1">
        <v>40909</v>
      </c>
      <c r="K39986" t="b">
        <f>IFERROR(VLOOKUP(F39986,english_mapping!A:B,2,FALSE),"NA")</f>
        <v>1</v>
      </c>
      <c r="L39986" t="str">
        <f t="shared" si="624"/>
        <v>Health and Wellness</v>
      </c>
    </row>
    <row r="39987" spans="1:12" x14ac:dyDescent="0.25">
      <c r="A39987" t="s">
        <v>139910</v>
      </c>
      <c r="B39987" t="s">
        <v>139911</v>
      </c>
      <c r="C39987" t="s">
        <v>139912</v>
      </c>
      <c r="D39987" t="s">
        <v>356</v>
      </c>
      <c r="E39987" t="s">
        <v>14</v>
      </c>
      <c r="F39987" t="s">
        <v>875</v>
      </c>
      <c r="G39987" t="s">
        <v>4297</v>
      </c>
      <c r="H39987" t="s">
        <v>120965</v>
      </c>
      <c r="I39987" t="s">
        <v>120965</v>
      </c>
      <c r="J39987" t="s">
        <v>113911</v>
      </c>
      <c r="K39987" t="b">
        <f>IFERROR(VLOOKUP(F39987,english_mapping!A:B,2,FALSE),"NA")</f>
        <v>1</v>
      </c>
      <c r="L39987" t="str">
        <f t="shared" si="624"/>
        <v>Manufacturing</v>
      </c>
    </row>
    <row r="39988" spans="1:12" x14ac:dyDescent="0.25">
      <c r="A39988" t="s">
        <v>139913</v>
      </c>
      <c r="B39988" t="s">
        <v>139914</v>
      </c>
      <c r="C39988" t="s">
        <v>139915</v>
      </c>
      <c r="D39988" t="s">
        <v>139916</v>
      </c>
      <c r="E39988" t="s">
        <v>109</v>
      </c>
      <c r="F39988" t="s">
        <v>21</v>
      </c>
      <c r="G39988" t="s">
        <v>285</v>
      </c>
      <c r="H39988" t="s">
        <v>587</v>
      </c>
      <c r="I39988" t="s">
        <v>587</v>
      </c>
      <c r="K39988" t="b">
        <f>IFERROR(VLOOKUP(F39988,english_mapping!A:B,2,FALSE),"NA")</f>
        <v>1</v>
      </c>
      <c r="L39988" t="str">
        <f t="shared" si="624"/>
        <v>Clean Technology</v>
      </c>
    </row>
    <row r="39989" spans="1:12" x14ac:dyDescent="0.25">
      <c r="A39989" t="s">
        <v>139917</v>
      </c>
      <c r="B39989" t="s">
        <v>139918</v>
      </c>
      <c r="C39989" t="s">
        <v>139919</v>
      </c>
      <c r="D39989" t="s">
        <v>51</v>
      </c>
      <c r="E39989" t="s">
        <v>14</v>
      </c>
      <c r="F39989" t="s">
        <v>274</v>
      </c>
      <c r="G39989">
        <v>17</v>
      </c>
      <c r="H39989" t="s">
        <v>468</v>
      </c>
      <c r="I39989" t="s">
        <v>468</v>
      </c>
      <c r="J39989" s="1">
        <v>36892</v>
      </c>
      <c r="K39989" t="b">
        <f>IFERROR(VLOOKUP(F39989,english_mapping!A:B,2,FALSE),"NA")</f>
        <v>0</v>
      </c>
      <c r="L39989" t="str">
        <f t="shared" si="624"/>
        <v>Biotechnology</v>
      </c>
    </row>
    <row r="39990" spans="1:12" x14ac:dyDescent="0.25">
      <c r="A39990" t="s">
        <v>139920</v>
      </c>
      <c r="B39990" t="s">
        <v>139921</v>
      </c>
      <c r="C39990" t="s">
        <v>139922</v>
      </c>
      <c r="D39990" t="s">
        <v>58</v>
      </c>
      <c r="E39990" t="s">
        <v>14</v>
      </c>
      <c r="F39990" t="s">
        <v>21</v>
      </c>
      <c r="G39990" t="s">
        <v>59</v>
      </c>
      <c r="H39990" t="s">
        <v>60</v>
      </c>
      <c r="I39990" t="s">
        <v>2667</v>
      </c>
      <c r="K39990" t="b">
        <f>IFERROR(VLOOKUP(F39990,english_mapping!A:B,2,FALSE),"NA")</f>
        <v>1</v>
      </c>
      <c r="L39990" t="str">
        <f t="shared" si="624"/>
        <v>Analytics</v>
      </c>
    </row>
    <row r="39991" spans="1:12" x14ac:dyDescent="0.25">
      <c r="A39991" t="s">
        <v>139923</v>
      </c>
      <c r="B39991" t="s">
        <v>139924</v>
      </c>
      <c r="C39991" t="s">
        <v>139925</v>
      </c>
      <c r="D39991" t="s">
        <v>139926</v>
      </c>
      <c r="E39991" t="s">
        <v>205</v>
      </c>
      <c r="F39991" t="s">
        <v>21</v>
      </c>
      <c r="G39991" t="s">
        <v>154</v>
      </c>
      <c r="H39991" t="s">
        <v>242</v>
      </c>
      <c r="I39991" t="s">
        <v>242</v>
      </c>
      <c r="J39991" s="1">
        <v>40179</v>
      </c>
      <c r="K39991" t="b">
        <f>IFERROR(VLOOKUP(F39991,english_mapping!A:B,2,FALSE),"NA")</f>
        <v>1</v>
      </c>
      <c r="L39991" t="str">
        <f t="shared" si="624"/>
        <v>Concerts</v>
      </c>
    </row>
    <row r="39992" spans="1:12" x14ac:dyDescent="0.25">
      <c r="A39992" t="s">
        <v>139927</v>
      </c>
      <c r="B39992" t="s">
        <v>139928</v>
      </c>
      <c r="D39992" t="s">
        <v>284</v>
      </c>
      <c r="E39992" t="s">
        <v>14</v>
      </c>
      <c r="F39992" t="s">
        <v>21</v>
      </c>
      <c r="G39992" t="s">
        <v>1360</v>
      </c>
      <c r="H39992" t="s">
        <v>1361</v>
      </c>
      <c r="I39992" t="s">
        <v>1361</v>
      </c>
      <c r="J39992" t="s">
        <v>131945</v>
      </c>
      <c r="K39992" t="b">
        <f>IFERROR(VLOOKUP(F39992,english_mapping!A:B,2,FALSE),"NA")</f>
        <v>1</v>
      </c>
      <c r="L39992" t="str">
        <f t="shared" si="624"/>
        <v>Real Estate</v>
      </c>
    </row>
    <row r="39993" spans="1:12" x14ac:dyDescent="0.25">
      <c r="A39993" t="s">
        <v>139929</v>
      </c>
      <c r="B39993" t="s">
        <v>139930</v>
      </c>
      <c r="C39993" t="s">
        <v>139931</v>
      </c>
      <c r="D39993" t="s">
        <v>139932</v>
      </c>
      <c r="E39993" t="s">
        <v>205</v>
      </c>
      <c r="F39993" t="s">
        <v>5036</v>
      </c>
      <c r="G39993">
        <v>9</v>
      </c>
      <c r="H39993" t="s">
        <v>7532</v>
      </c>
      <c r="I39993" t="s">
        <v>7532</v>
      </c>
      <c r="J39993" s="1">
        <v>40822</v>
      </c>
      <c r="K39993" t="b">
        <f>IFERROR(VLOOKUP(F39993,english_mapping!A:B,2,FALSE),"NA")</f>
        <v>0</v>
      </c>
      <c r="L39993" t="str">
        <f t="shared" si="624"/>
        <v>Games</v>
      </c>
    </row>
    <row r="39994" spans="1:12" x14ac:dyDescent="0.25">
      <c r="A39994" t="s">
        <v>139933</v>
      </c>
      <c r="B39994" t="s">
        <v>139934</v>
      </c>
      <c r="C39994" t="s">
        <v>139935</v>
      </c>
      <c r="D39994" t="s">
        <v>755</v>
      </c>
      <c r="E39994" t="s">
        <v>14</v>
      </c>
      <c r="F39994" t="s">
        <v>21</v>
      </c>
      <c r="G39994" t="s">
        <v>59</v>
      </c>
      <c r="H39994" t="s">
        <v>60</v>
      </c>
      <c r="I39994" t="s">
        <v>2772</v>
      </c>
      <c r="J39994" s="1">
        <v>38353</v>
      </c>
      <c r="K39994" t="b">
        <f>IFERROR(VLOOKUP(F39994,english_mapping!A:B,2,FALSE),"NA")</f>
        <v>1</v>
      </c>
      <c r="L39994" t="str">
        <f t="shared" si="624"/>
        <v>Hardware + Software</v>
      </c>
    </row>
    <row r="39995" spans="1:12" x14ac:dyDescent="0.25">
      <c r="A39995" t="s">
        <v>139936</v>
      </c>
      <c r="B39995" t="s">
        <v>139937</v>
      </c>
      <c r="C39995" t="s">
        <v>139938</v>
      </c>
      <c r="D39995" t="s">
        <v>51</v>
      </c>
      <c r="E39995" t="s">
        <v>14</v>
      </c>
      <c r="F39995" t="s">
        <v>21</v>
      </c>
      <c r="G39995" t="s">
        <v>59</v>
      </c>
      <c r="H39995" t="s">
        <v>60</v>
      </c>
      <c r="I39995" t="s">
        <v>4087</v>
      </c>
      <c r="J39995" s="1">
        <v>36526</v>
      </c>
      <c r="K39995" t="b">
        <f>IFERROR(VLOOKUP(F39995,english_mapping!A:B,2,FALSE),"NA")</f>
        <v>1</v>
      </c>
      <c r="L39995" t="str">
        <f t="shared" si="624"/>
        <v>Biotechnology</v>
      </c>
    </row>
    <row r="39996" spans="1:12" x14ac:dyDescent="0.25">
      <c r="A39996" t="s">
        <v>139939</v>
      </c>
      <c r="B39996" t="s">
        <v>139940</v>
      </c>
      <c r="C39996" t="s">
        <v>139941</v>
      </c>
      <c r="D39996" t="s">
        <v>89</v>
      </c>
      <c r="E39996" t="s">
        <v>14</v>
      </c>
      <c r="F39996" t="s">
        <v>21</v>
      </c>
      <c r="G39996" t="s">
        <v>59</v>
      </c>
      <c r="H39996" t="s">
        <v>987</v>
      </c>
      <c r="I39996" t="s">
        <v>988</v>
      </c>
      <c r="K39996" t="b">
        <f>IFERROR(VLOOKUP(F39996,english_mapping!A:B,2,FALSE),"NA")</f>
        <v>1</v>
      </c>
      <c r="L39996" t="str">
        <f t="shared" si="624"/>
        <v>Health and Wellness</v>
      </c>
    </row>
    <row r="39997" spans="1:12" x14ac:dyDescent="0.25">
      <c r="A39997" t="s">
        <v>139942</v>
      </c>
      <c r="B39997" t="s">
        <v>139943</v>
      </c>
      <c r="C39997" t="s">
        <v>139944</v>
      </c>
      <c r="D39997" t="s">
        <v>356</v>
      </c>
      <c r="E39997" t="s">
        <v>205</v>
      </c>
      <c r="F39997" t="s">
        <v>21</v>
      </c>
      <c r="G39997" t="s">
        <v>206</v>
      </c>
      <c r="H39997" t="s">
        <v>7094</v>
      </c>
      <c r="I39997" t="s">
        <v>7094</v>
      </c>
      <c r="J39997" s="1">
        <v>40544</v>
      </c>
      <c r="K39997" t="b">
        <f>IFERROR(VLOOKUP(F39997,english_mapping!A:B,2,FALSE),"NA")</f>
        <v>1</v>
      </c>
      <c r="L39997" t="str">
        <f t="shared" si="624"/>
        <v>Manufacturing</v>
      </c>
    </row>
    <row r="39998" spans="1:12" x14ac:dyDescent="0.25">
      <c r="A39998" t="s">
        <v>139945</v>
      </c>
      <c r="B39998" t="s">
        <v>139946</v>
      </c>
      <c r="C39998" t="s">
        <v>139947</v>
      </c>
      <c r="D39998" t="s">
        <v>38</v>
      </c>
      <c r="E39998" t="s">
        <v>14</v>
      </c>
      <c r="F39998" t="s">
        <v>52</v>
      </c>
      <c r="G39998" t="s">
        <v>53</v>
      </c>
      <c r="H39998" t="s">
        <v>54</v>
      </c>
      <c r="I39998" t="s">
        <v>54</v>
      </c>
      <c r="J39998" s="1">
        <v>41275</v>
      </c>
      <c r="K39998" t="b">
        <f>IFERROR(VLOOKUP(F39998,english_mapping!A:B,2,FALSE),"NA")</f>
        <v>1</v>
      </c>
      <c r="L39998" t="str">
        <f t="shared" si="624"/>
        <v>Software</v>
      </c>
    </row>
    <row r="39999" spans="1:12" x14ac:dyDescent="0.25">
      <c r="A39999" t="s">
        <v>139948</v>
      </c>
      <c r="B39999" t="s">
        <v>139949</v>
      </c>
      <c r="C39999" t="s">
        <v>139950</v>
      </c>
      <c r="D39999" t="s">
        <v>38</v>
      </c>
      <c r="E39999" t="s">
        <v>14</v>
      </c>
      <c r="F39999" t="s">
        <v>161</v>
      </c>
      <c r="G39999" t="s">
        <v>1514</v>
      </c>
      <c r="J39999" s="1">
        <v>41192</v>
      </c>
      <c r="K39999" t="b">
        <f>IFERROR(VLOOKUP(F39999,english_mapping!A:B,2,FALSE),"NA")</f>
        <v>0</v>
      </c>
      <c r="L39999" t="str">
        <f t="shared" si="624"/>
        <v>Software</v>
      </c>
    </row>
    <row r="40000" spans="1:12" x14ac:dyDescent="0.25">
      <c r="A40000" t="s">
        <v>139951</v>
      </c>
      <c r="B40000" t="s">
        <v>139952</v>
      </c>
      <c r="C40000" t="s">
        <v>139953</v>
      </c>
      <c r="D40000" t="s">
        <v>139954</v>
      </c>
      <c r="E40000" t="s">
        <v>14</v>
      </c>
      <c r="F40000" t="s">
        <v>21</v>
      </c>
      <c r="G40000" t="s">
        <v>285</v>
      </c>
      <c r="H40000" t="s">
        <v>587</v>
      </c>
      <c r="I40000" t="s">
        <v>587</v>
      </c>
      <c r="J40000" s="1">
        <v>40183</v>
      </c>
      <c r="K40000" t="b">
        <f>IFERROR(VLOOKUP(F40000,english_mapping!A:B,2,FALSE),"NA")</f>
        <v>1</v>
      </c>
      <c r="L40000" t="str">
        <f t="shared" si="624"/>
        <v>Real Estate</v>
      </c>
    </row>
    <row r="40001" spans="1:12" x14ac:dyDescent="0.25">
      <c r="A40001" t="s">
        <v>139955</v>
      </c>
      <c r="B40001" t="s">
        <v>139956</v>
      </c>
      <c r="C40001" t="s">
        <v>139957</v>
      </c>
      <c r="D40001" t="s">
        <v>38</v>
      </c>
      <c r="E40001" t="s">
        <v>14</v>
      </c>
      <c r="F40001" t="s">
        <v>21</v>
      </c>
      <c r="G40001" t="s">
        <v>379</v>
      </c>
      <c r="H40001" t="s">
        <v>3325</v>
      </c>
      <c r="I40001" t="s">
        <v>3325</v>
      </c>
      <c r="J40001" s="1">
        <v>40544</v>
      </c>
      <c r="K40001" t="b">
        <f>IFERROR(VLOOKUP(F40001,english_mapping!A:B,2,FALSE),"NA")</f>
        <v>1</v>
      </c>
      <c r="L40001" t="str">
        <f t="shared" si="624"/>
        <v>Software</v>
      </c>
    </row>
    <row r="40002" spans="1:12" x14ac:dyDescent="0.25">
      <c r="A40002" t="s">
        <v>139958</v>
      </c>
      <c r="B40002" t="s">
        <v>139959</v>
      </c>
      <c r="C40002" t="s">
        <v>139960</v>
      </c>
      <c r="D40002" t="s">
        <v>38</v>
      </c>
      <c r="E40002" t="s">
        <v>14</v>
      </c>
      <c r="F40002" t="s">
        <v>21</v>
      </c>
      <c r="G40002" t="s">
        <v>138</v>
      </c>
      <c r="H40002" t="s">
        <v>139</v>
      </c>
      <c r="I40002" t="s">
        <v>2561</v>
      </c>
      <c r="J40002" s="1">
        <v>41275</v>
      </c>
      <c r="K40002" t="b">
        <f>IFERROR(VLOOKUP(F40002,english_mapping!A:B,2,FALSE),"NA")</f>
        <v>1</v>
      </c>
      <c r="L40002" t="str">
        <f t="shared" si="624"/>
        <v>Software</v>
      </c>
    </row>
    <row r="40003" spans="1:12" x14ac:dyDescent="0.25">
      <c r="A40003" t="s">
        <v>139961</v>
      </c>
      <c r="B40003" t="s">
        <v>139962</v>
      </c>
      <c r="C40003" t="s">
        <v>139963</v>
      </c>
      <c r="D40003" t="s">
        <v>139964</v>
      </c>
      <c r="E40003" t="s">
        <v>14</v>
      </c>
      <c r="F40003" t="s">
        <v>365</v>
      </c>
      <c r="G40003">
        <v>23</v>
      </c>
      <c r="H40003" t="s">
        <v>3285</v>
      </c>
      <c r="I40003" t="s">
        <v>139965</v>
      </c>
      <c r="J40003" s="1">
        <v>39088</v>
      </c>
      <c r="K40003" t="b">
        <f>IFERROR(VLOOKUP(F40003,english_mapping!A:B,2,FALSE),"NA")</f>
        <v>0</v>
      </c>
      <c r="L40003" t="str">
        <f t="shared" si="624"/>
        <v>EdTech</v>
      </c>
    </row>
    <row r="40004" spans="1:12" x14ac:dyDescent="0.25">
      <c r="A40004" t="s">
        <v>139966</v>
      </c>
      <c r="B40004" t="s">
        <v>139967</v>
      </c>
      <c r="C40004" t="s">
        <v>139968</v>
      </c>
      <c r="D40004" t="s">
        <v>139969</v>
      </c>
      <c r="E40004" t="s">
        <v>14</v>
      </c>
      <c r="F40004" t="s">
        <v>124</v>
      </c>
      <c r="G40004" t="s">
        <v>125</v>
      </c>
      <c r="H40004" t="s">
        <v>126</v>
      </c>
      <c r="I40004" t="s">
        <v>126</v>
      </c>
      <c r="J40004" t="s">
        <v>11697</v>
      </c>
      <c r="K40004" t="b">
        <f>IFERROR(VLOOKUP(F40004,english_mapping!A:B,2,FALSE),"NA")</f>
        <v>1</v>
      </c>
      <c r="L40004" t="str">
        <f t="shared" ref="L40004:L40067" si="625">IFERROR(LEFT(D40004,(FIND("|",D40004))-1),D40004)</f>
        <v>Curated Web</v>
      </c>
    </row>
    <row r="40005" spans="1:12" x14ac:dyDescent="0.25">
      <c r="A40005" t="s">
        <v>139970</v>
      </c>
      <c r="B40005" t="s">
        <v>139971</v>
      </c>
      <c r="C40005" t="s">
        <v>139972</v>
      </c>
      <c r="D40005" t="s">
        <v>755</v>
      </c>
      <c r="E40005" t="s">
        <v>14</v>
      </c>
      <c r="F40005" t="s">
        <v>124</v>
      </c>
      <c r="G40005" t="s">
        <v>63198</v>
      </c>
      <c r="H40005" t="s">
        <v>101929</v>
      </c>
      <c r="I40005" t="s">
        <v>101929</v>
      </c>
      <c r="J40005" s="1">
        <v>37257</v>
      </c>
      <c r="K40005" t="b">
        <f>IFERROR(VLOOKUP(F40005,english_mapping!A:B,2,FALSE),"NA")</f>
        <v>1</v>
      </c>
      <c r="L40005" t="str">
        <f t="shared" si="625"/>
        <v>Hardware + Software</v>
      </c>
    </row>
    <row r="40006" spans="1:12" x14ac:dyDescent="0.25">
      <c r="A40006" t="s">
        <v>139973</v>
      </c>
      <c r="B40006" t="s">
        <v>139974</v>
      </c>
      <c r="C40006" t="s">
        <v>139975</v>
      </c>
      <c r="D40006" t="s">
        <v>552</v>
      </c>
      <c r="E40006" t="s">
        <v>14</v>
      </c>
      <c r="F40006" t="s">
        <v>21</v>
      </c>
      <c r="G40006" t="s">
        <v>59</v>
      </c>
      <c r="H40006" t="s">
        <v>90</v>
      </c>
      <c r="I40006" t="s">
        <v>90</v>
      </c>
      <c r="J40006" t="s">
        <v>1443</v>
      </c>
      <c r="K40006" t="b">
        <f>IFERROR(VLOOKUP(F40006,english_mapping!A:B,2,FALSE),"NA")</f>
        <v>1</v>
      </c>
      <c r="L40006" t="str">
        <f t="shared" si="625"/>
        <v>Social Media</v>
      </c>
    </row>
    <row r="40007" spans="1:12" x14ac:dyDescent="0.25">
      <c r="A40007" t="s">
        <v>139976</v>
      </c>
      <c r="B40007" t="s">
        <v>139977</v>
      </c>
      <c r="D40007" t="s">
        <v>356</v>
      </c>
      <c r="E40007" t="s">
        <v>14</v>
      </c>
      <c r="F40007" t="s">
        <v>21</v>
      </c>
      <c r="G40007" t="s">
        <v>434</v>
      </c>
      <c r="H40007" t="s">
        <v>535</v>
      </c>
      <c r="I40007" t="s">
        <v>8486</v>
      </c>
      <c r="J40007" t="s">
        <v>78792</v>
      </c>
      <c r="K40007" t="b">
        <f>IFERROR(VLOOKUP(F40007,english_mapping!A:B,2,FALSE),"NA")</f>
        <v>1</v>
      </c>
      <c r="L40007" t="str">
        <f t="shared" si="625"/>
        <v>Manufacturing</v>
      </c>
    </row>
    <row r="40008" spans="1:12" x14ac:dyDescent="0.25">
      <c r="A40008" t="s">
        <v>139978</v>
      </c>
      <c r="B40008" t="s">
        <v>139979</v>
      </c>
      <c r="C40008" t="s">
        <v>139980</v>
      </c>
      <c r="D40008" t="s">
        <v>139981</v>
      </c>
      <c r="E40008" t="s">
        <v>14</v>
      </c>
      <c r="F40008" t="s">
        <v>52</v>
      </c>
      <c r="G40008" t="s">
        <v>3417</v>
      </c>
      <c r="H40008" t="s">
        <v>3418</v>
      </c>
      <c r="I40008" t="s">
        <v>3419</v>
      </c>
      <c r="J40008" s="1">
        <v>41677</v>
      </c>
      <c r="K40008" t="b">
        <f>IFERROR(VLOOKUP(F40008,english_mapping!A:B,2,FALSE),"NA")</f>
        <v>1</v>
      </c>
      <c r="L40008" t="str">
        <f t="shared" si="625"/>
        <v>B2B</v>
      </c>
    </row>
    <row r="40009" spans="1:12" x14ac:dyDescent="0.25">
      <c r="A40009" t="s">
        <v>139982</v>
      </c>
      <c r="B40009" t="s">
        <v>139983</v>
      </c>
      <c r="C40009" t="s">
        <v>139984</v>
      </c>
      <c r="D40009" t="s">
        <v>262</v>
      </c>
      <c r="E40009" t="s">
        <v>109</v>
      </c>
      <c r="F40009" t="s">
        <v>21</v>
      </c>
      <c r="G40009" t="s">
        <v>59</v>
      </c>
      <c r="H40009" t="s">
        <v>1249</v>
      </c>
      <c r="I40009" t="s">
        <v>37598</v>
      </c>
      <c r="K40009" t="b">
        <f>IFERROR(VLOOKUP(F40009,english_mapping!A:B,2,FALSE),"NA")</f>
        <v>1</v>
      </c>
      <c r="L40009" t="str">
        <f t="shared" si="625"/>
        <v>Enterprise Software</v>
      </c>
    </row>
    <row r="40010" spans="1:12" x14ac:dyDescent="0.25">
      <c r="A40010" t="s">
        <v>139985</v>
      </c>
      <c r="B40010" t="s">
        <v>139986</v>
      </c>
      <c r="C40010" t="s">
        <v>139987</v>
      </c>
      <c r="D40010" t="s">
        <v>45</v>
      </c>
      <c r="E40010" t="s">
        <v>14</v>
      </c>
      <c r="F40010" t="s">
        <v>21</v>
      </c>
      <c r="G40010" t="s">
        <v>59</v>
      </c>
      <c r="H40010" t="s">
        <v>60</v>
      </c>
      <c r="I40010" t="s">
        <v>66</v>
      </c>
      <c r="J40010" s="1">
        <v>39448</v>
      </c>
      <c r="K40010" t="b">
        <f>IFERROR(VLOOKUP(F40010,english_mapping!A:B,2,FALSE),"NA")</f>
        <v>1</v>
      </c>
      <c r="L40010" t="str">
        <f t="shared" si="625"/>
        <v>Games</v>
      </c>
    </row>
    <row r="40011" spans="1:12" x14ac:dyDescent="0.25">
      <c r="A40011" t="s">
        <v>139988</v>
      </c>
      <c r="B40011" t="s">
        <v>139989</v>
      </c>
      <c r="C40011" t="s">
        <v>139990</v>
      </c>
      <c r="D40011" t="s">
        <v>51</v>
      </c>
      <c r="E40011" t="s">
        <v>14</v>
      </c>
      <c r="F40011" t="s">
        <v>21</v>
      </c>
      <c r="G40011" t="s">
        <v>297</v>
      </c>
      <c r="H40011" t="s">
        <v>298</v>
      </c>
      <c r="I40011" t="s">
        <v>6027</v>
      </c>
      <c r="K40011" t="b">
        <f>IFERROR(VLOOKUP(F40011,english_mapping!A:B,2,FALSE),"NA")</f>
        <v>1</v>
      </c>
      <c r="L40011" t="str">
        <f t="shared" si="625"/>
        <v>Biotechnology</v>
      </c>
    </row>
    <row r="40012" spans="1:12" x14ac:dyDescent="0.25">
      <c r="A40012" t="s">
        <v>139991</v>
      </c>
      <c r="B40012" t="s">
        <v>139992</v>
      </c>
      <c r="C40012" t="s">
        <v>139993</v>
      </c>
      <c r="D40012" t="s">
        <v>7737</v>
      </c>
      <c r="E40012" t="s">
        <v>14</v>
      </c>
      <c r="F40012" t="s">
        <v>21</v>
      </c>
      <c r="G40012" t="s">
        <v>59</v>
      </c>
      <c r="H40012" t="s">
        <v>60</v>
      </c>
      <c r="I40012" t="s">
        <v>66</v>
      </c>
      <c r="K40012" t="b">
        <f>IFERROR(VLOOKUP(F40012,english_mapping!A:B,2,FALSE),"NA")</f>
        <v>1</v>
      </c>
      <c r="L40012" t="str">
        <f t="shared" si="625"/>
        <v>Telecommunications</v>
      </c>
    </row>
    <row r="40013" spans="1:12" x14ac:dyDescent="0.25">
      <c r="A40013" t="s">
        <v>139994</v>
      </c>
      <c r="B40013" t="s">
        <v>139995</v>
      </c>
      <c r="C40013" t="s">
        <v>139996</v>
      </c>
      <c r="D40013" t="s">
        <v>139997</v>
      </c>
      <c r="E40013" t="s">
        <v>14</v>
      </c>
      <c r="F40013" t="s">
        <v>21</v>
      </c>
      <c r="G40013" t="s">
        <v>59</v>
      </c>
      <c r="H40013" t="s">
        <v>4498</v>
      </c>
      <c r="I40013" t="s">
        <v>6055</v>
      </c>
      <c r="J40013" s="1">
        <v>41275</v>
      </c>
      <c r="K40013" t="b">
        <f>IFERROR(VLOOKUP(F40013,english_mapping!A:B,2,FALSE),"NA")</f>
        <v>1</v>
      </c>
      <c r="L40013" t="str">
        <f t="shared" si="625"/>
        <v>Health and Wellness</v>
      </c>
    </row>
    <row r="40014" spans="1:12" x14ac:dyDescent="0.25">
      <c r="A40014" t="s">
        <v>139998</v>
      </c>
      <c r="B40014" t="s">
        <v>139999</v>
      </c>
      <c r="D40014" t="s">
        <v>140000</v>
      </c>
      <c r="E40014" t="s">
        <v>14</v>
      </c>
      <c r="K40014" t="str">
        <f>IFERROR(VLOOKUP(F40014,english_mapping!A:B,2,FALSE),"NA")</f>
        <v>NA</v>
      </c>
      <c r="L40014" t="str">
        <f t="shared" si="625"/>
        <v>Apps</v>
      </c>
    </row>
    <row r="40015" spans="1:12" x14ac:dyDescent="0.25">
      <c r="A40015" t="s">
        <v>140001</v>
      </c>
      <c r="B40015" t="s">
        <v>140002</v>
      </c>
      <c r="C40015" t="s">
        <v>140003</v>
      </c>
      <c r="D40015" t="s">
        <v>140004</v>
      </c>
      <c r="E40015" t="s">
        <v>14</v>
      </c>
      <c r="F40015" t="s">
        <v>52</v>
      </c>
      <c r="G40015" t="s">
        <v>200</v>
      </c>
      <c r="H40015" t="s">
        <v>201</v>
      </c>
      <c r="I40015" t="s">
        <v>201</v>
      </c>
      <c r="J40015" s="1">
        <v>37257</v>
      </c>
      <c r="K40015" t="b">
        <f>IFERROR(VLOOKUP(F40015,english_mapping!A:B,2,FALSE),"NA")</f>
        <v>1</v>
      </c>
      <c r="L40015" t="str">
        <f t="shared" si="625"/>
        <v>B2B</v>
      </c>
    </row>
    <row r="40016" spans="1:12" x14ac:dyDescent="0.25">
      <c r="A40016" t="s">
        <v>140005</v>
      </c>
      <c r="B40016" t="s">
        <v>140006</v>
      </c>
      <c r="C40016" t="s">
        <v>140007</v>
      </c>
      <c r="D40016" t="s">
        <v>140008</v>
      </c>
      <c r="E40016" t="s">
        <v>14</v>
      </c>
      <c r="F40016" t="s">
        <v>21</v>
      </c>
      <c r="G40016" t="s">
        <v>59</v>
      </c>
      <c r="H40016" t="s">
        <v>1249</v>
      </c>
      <c r="I40016" t="s">
        <v>1249</v>
      </c>
      <c r="J40016" s="1">
        <v>40549</v>
      </c>
      <c r="K40016" t="b">
        <f>IFERROR(VLOOKUP(F40016,english_mapping!A:B,2,FALSE),"NA")</f>
        <v>1</v>
      </c>
      <c r="L40016" t="str">
        <f t="shared" si="625"/>
        <v>Education</v>
      </c>
    </row>
    <row r="40017" spans="1:12" x14ac:dyDescent="0.25">
      <c r="A40017" t="s">
        <v>140009</v>
      </c>
      <c r="B40017" t="s">
        <v>140010</v>
      </c>
      <c r="C40017" t="s">
        <v>140011</v>
      </c>
      <c r="D40017" t="s">
        <v>140012</v>
      </c>
      <c r="E40017" t="s">
        <v>14</v>
      </c>
      <c r="F40017" t="s">
        <v>161</v>
      </c>
      <c r="G40017" t="s">
        <v>162</v>
      </c>
      <c r="H40017" t="s">
        <v>163</v>
      </c>
      <c r="I40017" t="s">
        <v>163</v>
      </c>
      <c r="J40017" t="s">
        <v>44023</v>
      </c>
      <c r="K40017" t="b">
        <f>IFERROR(VLOOKUP(F40017,english_mapping!A:B,2,FALSE),"NA")</f>
        <v>0</v>
      </c>
      <c r="L40017" t="str">
        <f t="shared" si="625"/>
        <v>Event Management</v>
      </c>
    </row>
    <row r="40018" spans="1:12" x14ac:dyDescent="0.25">
      <c r="A40018" t="s">
        <v>140013</v>
      </c>
      <c r="B40018" t="s">
        <v>140014</v>
      </c>
      <c r="C40018" t="s">
        <v>140015</v>
      </c>
      <c r="D40018" t="s">
        <v>38</v>
      </c>
      <c r="E40018" t="s">
        <v>205</v>
      </c>
      <c r="F40018" t="s">
        <v>161</v>
      </c>
      <c r="G40018" t="s">
        <v>1488</v>
      </c>
      <c r="H40018" t="s">
        <v>1489</v>
      </c>
      <c r="I40018" t="s">
        <v>4717</v>
      </c>
      <c r="J40018" s="1">
        <v>35431</v>
      </c>
      <c r="K40018" t="b">
        <f>IFERROR(VLOOKUP(F40018,english_mapping!A:B,2,FALSE),"NA")</f>
        <v>0</v>
      </c>
      <c r="L40018" t="str">
        <f t="shared" si="625"/>
        <v>Software</v>
      </c>
    </row>
    <row r="40019" spans="1:12" x14ac:dyDescent="0.25">
      <c r="A40019" t="s">
        <v>140016</v>
      </c>
      <c r="B40019" t="s">
        <v>140017</v>
      </c>
      <c r="C40019" t="s">
        <v>140018</v>
      </c>
      <c r="D40019" t="s">
        <v>58</v>
      </c>
      <c r="E40019" t="s">
        <v>14</v>
      </c>
      <c r="F40019" t="s">
        <v>1087</v>
      </c>
      <c r="G40019">
        <v>2</v>
      </c>
      <c r="H40019" t="s">
        <v>16694</v>
      </c>
      <c r="I40019" t="s">
        <v>16694</v>
      </c>
      <c r="J40019" s="1">
        <v>37987</v>
      </c>
      <c r="K40019" t="b">
        <f>IFERROR(VLOOKUP(F40019,english_mapping!A:B,2,FALSE),"NA")</f>
        <v>0</v>
      </c>
      <c r="L40019" t="str">
        <f t="shared" si="625"/>
        <v>Analytics</v>
      </c>
    </row>
    <row r="40020" spans="1:12" x14ac:dyDescent="0.25">
      <c r="A40020" t="s">
        <v>140019</v>
      </c>
      <c r="B40020" t="s">
        <v>140020</v>
      </c>
      <c r="C40020" t="s">
        <v>140021</v>
      </c>
      <c r="D40020" t="s">
        <v>246</v>
      </c>
      <c r="E40020" t="s">
        <v>14</v>
      </c>
      <c r="F40020" t="s">
        <v>21</v>
      </c>
      <c r="G40020" t="s">
        <v>101</v>
      </c>
      <c r="H40020" t="s">
        <v>102</v>
      </c>
      <c r="I40020" t="s">
        <v>103</v>
      </c>
      <c r="J40020" t="s">
        <v>12057</v>
      </c>
      <c r="K40020" t="b">
        <f>IFERROR(VLOOKUP(F40020,english_mapping!A:B,2,FALSE),"NA")</f>
        <v>1</v>
      </c>
      <c r="L40020" t="str">
        <f t="shared" si="625"/>
        <v>Fashion</v>
      </c>
    </row>
    <row r="40021" spans="1:12" x14ac:dyDescent="0.25">
      <c r="A40021" t="s">
        <v>140022</v>
      </c>
      <c r="B40021" t="s">
        <v>140023</v>
      </c>
      <c r="C40021" t="s">
        <v>140024</v>
      </c>
      <c r="D40021" t="s">
        <v>1433</v>
      </c>
      <c r="E40021" t="s">
        <v>14</v>
      </c>
      <c r="F40021" t="s">
        <v>497</v>
      </c>
      <c r="G40021">
        <v>12</v>
      </c>
      <c r="H40021" t="s">
        <v>28969</v>
      </c>
      <c r="I40021" t="s">
        <v>28969</v>
      </c>
      <c r="J40021" s="1">
        <v>39448</v>
      </c>
      <c r="K40021" t="b">
        <f>IFERROR(VLOOKUP(F40021,english_mapping!A:B,2,FALSE),"NA")</f>
        <v>0</v>
      </c>
      <c r="L40021" t="str">
        <f t="shared" si="625"/>
        <v>Web Hosting</v>
      </c>
    </row>
    <row r="40022" spans="1:12" x14ac:dyDescent="0.25">
      <c r="A40022" t="s">
        <v>140025</v>
      </c>
      <c r="B40022" t="s">
        <v>140026</v>
      </c>
      <c r="C40022" t="s">
        <v>140027</v>
      </c>
      <c r="D40022" t="s">
        <v>2129</v>
      </c>
      <c r="E40022" t="s">
        <v>14</v>
      </c>
      <c r="F40022" t="s">
        <v>21</v>
      </c>
      <c r="G40022" t="s">
        <v>39</v>
      </c>
      <c r="H40022" t="s">
        <v>281</v>
      </c>
      <c r="I40022" t="s">
        <v>54919</v>
      </c>
      <c r="J40022" s="1">
        <v>40909</v>
      </c>
      <c r="K40022" t="b">
        <f>IFERROR(VLOOKUP(F40022,english_mapping!A:B,2,FALSE),"NA")</f>
        <v>1</v>
      </c>
      <c r="L40022" t="str">
        <f t="shared" si="625"/>
        <v>Nanotechnology</v>
      </c>
    </row>
    <row r="40023" spans="1:12" x14ac:dyDescent="0.25">
      <c r="A40023" t="s">
        <v>140028</v>
      </c>
      <c r="B40023" t="s">
        <v>140029</v>
      </c>
      <c r="D40023" t="s">
        <v>7418</v>
      </c>
      <c r="E40023" t="s">
        <v>14</v>
      </c>
      <c r="F40023" t="s">
        <v>21</v>
      </c>
      <c r="G40023" t="s">
        <v>101</v>
      </c>
      <c r="H40023" t="s">
        <v>102</v>
      </c>
      <c r="I40023" t="s">
        <v>31764</v>
      </c>
      <c r="J40023" s="1">
        <v>41642</v>
      </c>
      <c r="K40023" t="b">
        <f>IFERROR(VLOOKUP(F40023,english_mapping!A:B,2,FALSE),"NA")</f>
        <v>1</v>
      </c>
      <c r="L40023" t="str">
        <f t="shared" si="625"/>
        <v>Food Processing</v>
      </c>
    </row>
    <row r="40024" spans="1:12" x14ac:dyDescent="0.25">
      <c r="A40024" t="s">
        <v>140030</v>
      </c>
      <c r="B40024" t="s">
        <v>140031</v>
      </c>
      <c r="C40024" t="s">
        <v>140032</v>
      </c>
      <c r="D40024" t="s">
        <v>2381</v>
      </c>
      <c r="E40024" t="s">
        <v>14</v>
      </c>
      <c r="F40024" t="s">
        <v>33</v>
      </c>
      <c r="G40024">
        <v>22</v>
      </c>
      <c r="H40024" t="s">
        <v>34</v>
      </c>
      <c r="I40024" t="s">
        <v>34</v>
      </c>
      <c r="J40024" s="1">
        <v>37988</v>
      </c>
      <c r="K40024" t="b">
        <f>IFERROR(VLOOKUP(F40024,english_mapping!A:B,2,FALSE),"NA")</f>
        <v>0</v>
      </c>
      <c r="L40024" t="str">
        <f t="shared" si="625"/>
        <v>Consulting</v>
      </c>
    </row>
    <row r="40025" spans="1:12" x14ac:dyDescent="0.25">
      <c r="A40025" t="s">
        <v>140033</v>
      </c>
      <c r="B40025" t="s">
        <v>140034</v>
      </c>
      <c r="C40025" t="s">
        <v>140035</v>
      </c>
      <c r="D40025" t="s">
        <v>140036</v>
      </c>
      <c r="E40025" t="s">
        <v>109</v>
      </c>
      <c r="F40025" t="s">
        <v>21</v>
      </c>
      <c r="G40025" t="s">
        <v>101</v>
      </c>
      <c r="H40025" t="s">
        <v>102</v>
      </c>
      <c r="I40025" t="s">
        <v>103</v>
      </c>
      <c r="J40025" s="1">
        <v>40182</v>
      </c>
      <c r="K40025" t="b">
        <f>IFERROR(VLOOKUP(F40025,english_mapping!A:B,2,FALSE),"NA")</f>
        <v>1</v>
      </c>
      <c r="L40025" t="str">
        <f t="shared" si="625"/>
        <v>Big Data</v>
      </c>
    </row>
    <row r="40026" spans="1:12" x14ac:dyDescent="0.25">
      <c r="A40026" t="s">
        <v>140037</v>
      </c>
      <c r="B40026" t="s">
        <v>140038</v>
      </c>
      <c r="C40026" t="s">
        <v>140039</v>
      </c>
      <c r="D40026" t="s">
        <v>262</v>
      </c>
      <c r="E40026" t="s">
        <v>14</v>
      </c>
      <c r="J40026" s="1">
        <v>39819</v>
      </c>
      <c r="K40026" t="str">
        <f>IFERROR(VLOOKUP(F40026,english_mapping!A:B,2,FALSE),"NA")</f>
        <v>NA</v>
      </c>
      <c r="L40026" t="str">
        <f t="shared" si="625"/>
        <v>Enterprise Software</v>
      </c>
    </row>
    <row r="40027" spans="1:12" x14ac:dyDescent="0.25">
      <c r="A40027" t="s">
        <v>140040</v>
      </c>
      <c r="B40027" t="s">
        <v>140041</v>
      </c>
      <c r="C40027" t="s">
        <v>140042</v>
      </c>
      <c r="D40027" t="s">
        <v>21688</v>
      </c>
      <c r="E40027" t="s">
        <v>14</v>
      </c>
      <c r="F40027" t="s">
        <v>15</v>
      </c>
      <c r="G40027">
        <v>2</v>
      </c>
      <c r="H40027" t="s">
        <v>23784</v>
      </c>
      <c r="I40027" t="s">
        <v>23784</v>
      </c>
      <c r="J40027" s="1">
        <v>40909</v>
      </c>
      <c r="K40027" t="b">
        <f>IFERROR(VLOOKUP(F40027,english_mapping!A:B,2,FALSE),"NA")</f>
        <v>1</v>
      </c>
      <c r="L40027" t="str">
        <f t="shared" si="625"/>
        <v>E-Commerce</v>
      </c>
    </row>
    <row r="40028" spans="1:12" x14ac:dyDescent="0.25">
      <c r="A40028" t="s">
        <v>140043</v>
      </c>
      <c r="B40028" t="s">
        <v>140044</v>
      </c>
      <c r="C40028" t="s">
        <v>140045</v>
      </c>
      <c r="D40028" t="s">
        <v>140046</v>
      </c>
      <c r="E40028" t="s">
        <v>14</v>
      </c>
      <c r="F40028" t="s">
        <v>1283</v>
      </c>
      <c r="J40028" s="1">
        <v>40179</v>
      </c>
      <c r="K40028" t="b">
        <f>IFERROR(VLOOKUP(F40028,english_mapping!A:B,2,FALSE),"NA")</f>
        <v>0</v>
      </c>
      <c r="L40028" t="str">
        <f t="shared" si="625"/>
        <v>Data Visualization</v>
      </c>
    </row>
    <row r="40029" spans="1:12" x14ac:dyDescent="0.25">
      <c r="A40029" t="s">
        <v>140047</v>
      </c>
      <c r="B40029" t="s">
        <v>140048</v>
      </c>
      <c r="C40029" t="s">
        <v>140049</v>
      </c>
      <c r="D40029" t="s">
        <v>140050</v>
      </c>
      <c r="E40029" t="s">
        <v>14</v>
      </c>
      <c r="F40029" t="s">
        <v>21</v>
      </c>
      <c r="G40029" t="s">
        <v>59</v>
      </c>
      <c r="H40029" t="s">
        <v>1249</v>
      </c>
      <c r="I40029" t="s">
        <v>9529</v>
      </c>
      <c r="J40029" s="1">
        <v>41640</v>
      </c>
      <c r="K40029" t="b">
        <f>IFERROR(VLOOKUP(F40029,english_mapping!A:B,2,FALSE),"NA")</f>
        <v>1</v>
      </c>
      <c r="L40029" t="str">
        <f t="shared" si="625"/>
        <v>Messaging</v>
      </c>
    </row>
    <row r="40030" spans="1:12" x14ac:dyDescent="0.25">
      <c r="A40030" t="s">
        <v>140051</v>
      </c>
      <c r="B40030" t="s">
        <v>140052</v>
      </c>
      <c r="C40030" t="s">
        <v>140053</v>
      </c>
      <c r="D40030" t="s">
        <v>140054</v>
      </c>
      <c r="E40030" t="s">
        <v>14</v>
      </c>
      <c r="F40030" t="s">
        <v>21</v>
      </c>
      <c r="G40030" t="s">
        <v>1428</v>
      </c>
      <c r="H40030" t="s">
        <v>3950</v>
      </c>
      <c r="I40030" t="s">
        <v>3950</v>
      </c>
      <c r="K40030" t="b">
        <f>IFERROR(VLOOKUP(F40030,english_mapping!A:B,2,FALSE),"NA")</f>
        <v>1</v>
      </c>
      <c r="L40030" t="str">
        <f t="shared" si="625"/>
        <v>Health Care</v>
      </c>
    </row>
    <row r="40031" spans="1:12" x14ac:dyDescent="0.25">
      <c r="A40031" t="s">
        <v>140055</v>
      </c>
      <c r="B40031" t="s">
        <v>140056</v>
      </c>
      <c r="C40031" t="s">
        <v>140057</v>
      </c>
      <c r="D40031" t="s">
        <v>140058</v>
      </c>
      <c r="E40031" t="s">
        <v>14</v>
      </c>
      <c r="F40031" t="s">
        <v>1151</v>
      </c>
      <c r="G40031">
        <v>25</v>
      </c>
      <c r="H40031" t="s">
        <v>1618</v>
      </c>
      <c r="I40031" t="s">
        <v>1619</v>
      </c>
      <c r="J40031" t="s">
        <v>140059</v>
      </c>
      <c r="K40031" t="b">
        <f>IFERROR(VLOOKUP(F40031,english_mapping!A:B,2,FALSE),"NA")</f>
        <v>0</v>
      </c>
      <c r="L40031" t="str">
        <f t="shared" si="625"/>
        <v>Apps</v>
      </c>
    </row>
    <row r="40032" spans="1:12" x14ac:dyDescent="0.25">
      <c r="A40032" t="s">
        <v>140060</v>
      </c>
      <c r="B40032" t="s">
        <v>140061</v>
      </c>
      <c r="C40032" t="s">
        <v>140062</v>
      </c>
      <c r="D40032" t="s">
        <v>51</v>
      </c>
      <c r="E40032" t="s">
        <v>205</v>
      </c>
      <c r="F40032" t="s">
        <v>21</v>
      </c>
      <c r="G40032" t="s">
        <v>591</v>
      </c>
      <c r="H40032" t="s">
        <v>24390</v>
      </c>
      <c r="I40032" t="s">
        <v>24390</v>
      </c>
      <c r="K40032" t="b">
        <f>IFERROR(VLOOKUP(F40032,english_mapping!A:B,2,FALSE),"NA")</f>
        <v>1</v>
      </c>
      <c r="L40032" t="str">
        <f t="shared" si="625"/>
        <v>Biotechnology</v>
      </c>
    </row>
    <row r="40033" spans="1:12" x14ac:dyDescent="0.25">
      <c r="A40033" t="s">
        <v>140063</v>
      </c>
      <c r="B40033" t="s">
        <v>140064</v>
      </c>
      <c r="C40033" t="s">
        <v>140065</v>
      </c>
      <c r="D40033" t="s">
        <v>262</v>
      </c>
      <c r="E40033" t="s">
        <v>14</v>
      </c>
      <c r="F40033" t="s">
        <v>21</v>
      </c>
      <c r="G40033" t="s">
        <v>59</v>
      </c>
      <c r="H40033" t="s">
        <v>987</v>
      </c>
      <c r="I40033" t="s">
        <v>988</v>
      </c>
      <c r="J40033" s="1">
        <v>35065</v>
      </c>
      <c r="K40033" t="b">
        <f>IFERROR(VLOOKUP(F40033,english_mapping!A:B,2,FALSE),"NA")</f>
        <v>1</v>
      </c>
      <c r="L40033" t="str">
        <f t="shared" si="625"/>
        <v>Enterprise Software</v>
      </c>
    </row>
    <row r="40034" spans="1:12" x14ac:dyDescent="0.25">
      <c r="A40034" t="s">
        <v>140066</v>
      </c>
      <c r="B40034" t="s">
        <v>140067</v>
      </c>
      <c r="C40034" t="s">
        <v>140068</v>
      </c>
      <c r="D40034" t="s">
        <v>2328</v>
      </c>
      <c r="E40034" t="s">
        <v>14</v>
      </c>
      <c r="F40034" t="s">
        <v>21</v>
      </c>
      <c r="G40034" t="s">
        <v>59</v>
      </c>
      <c r="H40034" t="s">
        <v>987</v>
      </c>
      <c r="I40034" t="s">
        <v>13500</v>
      </c>
      <c r="K40034" t="b">
        <f>IFERROR(VLOOKUP(F40034,english_mapping!A:B,2,FALSE),"NA")</f>
        <v>1</v>
      </c>
      <c r="L40034" t="str">
        <f t="shared" si="625"/>
        <v>Games</v>
      </c>
    </row>
    <row r="40035" spans="1:12" x14ac:dyDescent="0.25">
      <c r="A40035" t="s">
        <v>140069</v>
      </c>
      <c r="B40035" t="s">
        <v>140070</v>
      </c>
      <c r="C40035" t="s">
        <v>140071</v>
      </c>
      <c r="D40035" t="s">
        <v>51</v>
      </c>
      <c r="E40035" t="s">
        <v>14</v>
      </c>
      <c r="F40035" t="s">
        <v>21</v>
      </c>
      <c r="G40035" t="s">
        <v>59</v>
      </c>
      <c r="H40035" t="s">
        <v>60</v>
      </c>
      <c r="I40035" t="s">
        <v>1005</v>
      </c>
      <c r="J40035" s="1">
        <v>39448</v>
      </c>
      <c r="K40035" t="b">
        <f>IFERROR(VLOOKUP(F40035,english_mapping!A:B,2,FALSE),"NA")</f>
        <v>1</v>
      </c>
      <c r="L40035" t="str">
        <f t="shared" si="625"/>
        <v>Biotechnology</v>
      </c>
    </row>
    <row r="40036" spans="1:12" x14ac:dyDescent="0.25">
      <c r="A40036" t="s">
        <v>140072</v>
      </c>
      <c r="B40036" t="s">
        <v>140073</v>
      </c>
      <c r="C40036" t="s">
        <v>140074</v>
      </c>
      <c r="D40036" t="s">
        <v>51</v>
      </c>
      <c r="E40036" t="s">
        <v>14</v>
      </c>
      <c r="F40036" t="s">
        <v>21</v>
      </c>
      <c r="G40036" t="s">
        <v>59</v>
      </c>
      <c r="H40036" t="s">
        <v>60</v>
      </c>
      <c r="I40036" t="s">
        <v>5656</v>
      </c>
      <c r="J40036" t="s">
        <v>140075</v>
      </c>
      <c r="K40036" t="b">
        <f>IFERROR(VLOOKUP(F40036,english_mapping!A:B,2,FALSE),"NA")</f>
        <v>1</v>
      </c>
      <c r="L40036" t="str">
        <f t="shared" si="625"/>
        <v>Biotechnology</v>
      </c>
    </row>
    <row r="40037" spans="1:12" x14ac:dyDescent="0.25">
      <c r="A40037" t="s">
        <v>140076</v>
      </c>
      <c r="B40037" t="s">
        <v>140077</v>
      </c>
      <c r="C40037" t="s">
        <v>140078</v>
      </c>
      <c r="D40037" t="s">
        <v>140079</v>
      </c>
      <c r="E40037" t="s">
        <v>701</v>
      </c>
      <c r="F40037" t="s">
        <v>21</v>
      </c>
      <c r="G40037" t="s">
        <v>655</v>
      </c>
      <c r="H40037" t="s">
        <v>656</v>
      </c>
      <c r="I40037" t="s">
        <v>656</v>
      </c>
      <c r="J40037" s="1">
        <v>33604</v>
      </c>
      <c r="K40037" t="b">
        <f>IFERROR(VLOOKUP(F40037,english_mapping!A:B,2,FALSE),"NA")</f>
        <v>1</v>
      </c>
      <c r="L40037" t="str">
        <f t="shared" si="625"/>
        <v>B2B</v>
      </c>
    </row>
    <row r="40038" spans="1:12" x14ac:dyDescent="0.25">
      <c r="A40038" t="s">
        <v>140080</v>
      </c>
      <c r="B40038" t="s">
        <v>140081</v>
      </c>
      <c r="C40038" t="s">
        <v>140082</v>
      </c>
      <c r="D40038" t="s">
        <v>140083</v>
      </c>
      <c r="E40038" t="s">
        <v>14</v>
      </c>
      <c r="F40038" t="s">
        <v>21</v>
      </c>
      <c r="G40038" t="s">
        <v>59</v>
      </c>
      <c r="H40038" t="s">
        <v>60</v>
      </c>
      <c r="I40038" t="s">
        <v>110</v>
      </c>
      <c r="J40038" s="1">
        <v>40909</v>
      </c>
      <c r="K40038" t="b">
        <f>IFERROR(VLOOKUP(F40038,english_mapping!A:B,2,FALSE),"NA")</f>
        <v>1</v>
      </c>
      <c r="L40038" t="str">
        <f t="shared" si="625"/>
        <v>Analytics</v>
      </c>
    </row>
    <row r="40039" spans="1:12" x14ac:dyDescent="0.25">
      <c r="A40039" t="s">
        <v>140084</v>
      </c>
      <c r="B40039" t="s">
        <v>140085</v>
      </c>
      <c r="C40039" t="s">
        <v>140086</v>
      </c>
      <c r="D40039" t="s">
        <v>120356</v>
      </c>
      <c r="E40039" t="s">
        <v>14</v>
      </c>
      <c r="F40039" t="s">
        <v>21</v>
      </c>
      <c r="G40039" t="s">
        <v>285</v>
      </c>
      <c r="H40039" t="s">
        <v>1054</v>
      </c>
      <c r="I40039" t="s">
        <v>1054</v>
      </c>
      <c r="J40039" s="1">
        <v>41285</v>
      </c>
      <c r="K40039" t="b">
        <f>IFERROR(VLOOKUP(F40039,english_mapping!A:B,2,FALSE),"NA")</f>
        <v>1</v>
      </c>
      <c r="L40039" t="str">
        <f t="shared" si="625"/>
        <v>Apps</v>
      </c>
    </row>
    <row r="40040" spans="1:12" x14ac:dyDescent="0.25">
      <c r="A40040" t="s">
        <v>140087</v>
      </c>
      <c r="B40040" t="s">
        <v>140088</v>
      </c>
      <c r="C40040" t="s">
        <v>140089</v>
      </c>
      <c r="E40040" t="s">
        <v>14</v>
      </c>
      <c r="K40040" t="str">
        <f>IFERROR(VLOOKUP(F40040,english_mapping!A:B,2,FALSE),"NA")</f>
        <v>NA</v>
      </c>
      <c r="L40040">
        <f t="shared" si="625"/>
        <v>0</v>
      </c>
    </row>
    <row r="40041" spans="1:12" x14ac:dyDescent="0.25">
      <c r="A40041" t="s">
        <v>140090</v>
      </c>
      <c r="B40041" t="s">
        <v>140091</v>
      </c>
      <c r="C40041" t="s">
        <v>140092</v>
      </c>
      <c r="D40041" t="s">
        <v>24093</v>
      </c>
      <c r="E40041" t="s">
        <v>14</v>
      </c>
      <c r="F40041" t="s">
        <v>21</v>
      </c>
      <c r="G40041" t="s">
        <v>59</v>
      </c>
      <c r="H40041" t="s">
        <v>60</v>
      </c>
      <c r="I40041" t="s">
        <v>238</v>
      </c>
      <c r="J40041" s="1">
        <v>36161</v>
      </c>
      <c r="K40041" t="b">
        <f>IFERROR(VLOOKUP(F40041,english_mapping!A:B,2,FALSE),"NA")</f>
        <v>1</v>
      </c>
      <c r="L40041" t="str">
        <f t="shared" si="625"/>
        <v>Organic Food</v>
      </c>
    </row>
    <row r="40042" spans="1:12" x14ac:dyDescent="0.25">
      <c r="A40042" t="s">
        <v>140093</v>
      </c>
      <c r="B40042" t="s">
        <v>140094</v>
      </c>
      <c r="C40042" t="s">
        <v>140095</v>
      </c>
      <c r="D40042" t="s">
        <v>51</v>
      </c>
      <c r="E40042" t="s">
        <v>14</v>
      </c>
      <c r="F40042" t="s">
        <v>21</v>
      </c>
      <c r="G40042" t="s">
        <v>1360</v>
      </c>
      <c r="H40042" t="s">
        <v>1361</v>
      </c>
      <c r="I40042" t="s">
        <v>1361</v>
      </c>
      <c r="K40042" t="b">
        <f>IFERROR(VLOOKUP(F40042,english_mapping!A:B,2,FALSE),"NA")</f>
        <v>1</v>
      </c>
      <c r="L40042" t="str">
        <f t="shared" si="625"/>
        <v>Biotechnology</v>
      </c>
    </row>
    <row r="40043" spans="1:12" x14ac:dyDescent="0.25">
      <c r="A40043" t="s">
        <v>140096</v>
      </c>
      <c r="B40043" t="s">
        <v>140097</v>
      </c>
      <c r="D40043" t="s">
        <v>140098</v>
      </c>
      <c r="E40043" t="s">
        <v>14</v>
      </c>
      <c r="J40043" t="s">
        <v>113627</v>
      </c>
      <c r="K40043" t="str">
        <f>IFERROR(VLOOKUP(F40043,english_mapping!A:B,2,FALSE),"NA")</f>
        <v>NA</v>
      </c>
      <c r="L40043" t="str">
        <f t="shared" si="625"/>
        <v>Finance</v>
      </c>
    </row>
    <row r="40044" spans="1:12" x14ac:dyDescent="0.25">
      <c r="A40044" t="s">
        <v>140099</v>
      </c>
      <c r="B40044" t="s">
        <v>140100</v>
      </c>
      <c r="C40044" t="s">
        <v>140101</v>
      </c>
      <c r="D40044" t="s">
        <v>10510</v>
      </c>
      <c r="E40044" t="s">
        <v>14</v>
      </c>
      <c r="K40044" t="str">
        <f>IFERROR(VLOOKUP(F40044,english_mapping!A:B,2,FALSE),"NA")</f>
        <v>NA</v>
      </c>
      <c r="L40044" t="str">
        <f t="shared" si="625"/>
        <v>Investment Management</v>
      </c>
    </row>
    <row r="40045" spans="1:12" x14ac:dyDescent="0.25">
      <c r="A40045" t="s">
        <v>140102</v>
      </c>
      <c r="B40045" t="s">
        <v>140103</v>
      </c>
      <c r="C40045" t="s">
        <v>140104</v>
      </c>
      <c r="D40045" t="s">
        <v>3474</v>
      </c>
      <c r="E40045" t="s">
        <v>14</v>
      </c>
      <c r="F40045" t="s">
        <v>484</v>
      </c>
      <c r="H40045" t="s">
        <v>485</v>
      </c>
      <c r="I40045" t="s">
        <v>485</v>
      </c>
      <c r="J40045" s="1">
        <v>40909</v>
      </c>
      <c r="K40045" t="b">
        <f>IFERROR(VLOOKUP(F40045,english_mapping!A:B,2,FALSE),"NA")</f>
        <v>1</v>
      </c>
      <c r="L40045" t="str">
        <f t="shared" si="625"/>
        <v>Information Technology</v>
      </c>
    </row>
    <row r="40046" spans="1:12" x14ac:dyDescent="0.25">
      <c r="A40046" t="s">
        <v>140105</v>
      </c>
      <c r="B40046" t="s">
        <v>140106</v>
      </c>
      <c r="C40046" t="s">
        <v>140107</v>
      </c>
      <c r="D40046" t="s">
        <v>9417</v>
      </c>
      <c r="E40046" t="s">
        <v>109</v>
      </c>
      <c r="F40046" t="s">
        <v>1151</v>
      </c>
      <c r="G40046">
        <v>7</v>
      </c>
      <c r="H40046" t="s">
        <v>1323</v>
      </c>
      <c r="I40046" t="s">
        <v>140108</v>
      </c>
      <c r="J40046" s="1">
        <v>39450</v>
      </c>
      <c r="K40046" t="b">
        <f>IFERROR(VLOOKUP(F40046,english_mapping!A:B,2,FALSE),"NA")</f>
        <v>0</v>
      </c>
      <c r="L40046" t="str">
        <f t="shared" si="625"/>
        <v>Hardware</v>
      </c>
    </row>
    <row r="40047" spans="1:12" x14ac:dyDescent="0.25">
      <c r="A40047" t="s">
        <v>140109</v>
      </c>
      <c r="B40047" t="s">
        <v>140110</v>
      </c>
      <c r="C40047" t="s">
        <v>140111</v>
      </c>
      <c r="D40047" t="s">
        <v>140112</v>
      </c>
      <c r="E40047" t="s">
        <v>14</v>
      </c>
      <c r="F40047" t="s">
        <v>21</v>
      </c>
      <c r="G40047" t="s">
        <v>154</v>
      </c>
      <c r="H40047" t="s">
        <v>242</v>
      </c>
      <c r="I40047" t="s">
        <v>242</v>
      </c>
      <c r="J40047" s="1">
        <v>40179</v>
      </c>
      <c r="K40047" t="b">
        <f>IFERROR(VLOOKUP(F40047,english_mapping!A:B,2,FALSE),"NA")</f>
        <v>1</v>
      </c>
      <c r="L40047" t="str">
        <f t="shared" si="625"/>
        <v>Mobile</v>
      </c>
    </row>
    <row r="40048" spans="1:12" x14ac:dyDescent="0.25">
      <c r="A40048" t="s">
        <v>140113</v>
      </c>
      <c r="B40048" t="s">
        <v>140114</v>
      </c>
      <c r="C40048" t="s">
        <v>140115</v>
      </c>
      <c r="E40048" t="s">
        <v>14</v>
      </c>
      <c r="K40048" t="str">
        <f>IFERROR(VLOOKUP(F40048,english_mapping!A:B,2,FALSE),"NA")</f>
        <v>NA</v>
      </c>
      <c r="L40048">
        <f t="shared" si="625"/>
        <v>0</v>
      </c>
    </row>
    <row r="40049" spans="1:12" x14ac:dyDescent="0.25">
      <c r="A40049" t="s">
        <v>140116</v>
      </c>
      <c r="B40049" t="s">
        <v>140117</v>
      </c>
      <c r="C40049" t="s">
        <v>140118</v>
      </c>
      <c r="D40049" t="s">
        <v>2541</v>
      </c>
      <c r="E40049" t="s">
        <v>14</v>
      </c>
      <c r="F40049" t="s">
        <v>21</v>
      </c>
      <c r="G40049" t="s">
        <v>138</v>
      </c>
      <c r="H40049" t="s">
        <v>139</v>
      </c>
      <c r="I40049" t="s">
        <v>139</v>
      </c>
      <c r="J40049" s="1">
        <v>40909</v>
      </c>
      <c r="K40049" t="b">
        <f>IFERROR(VLOOKUP(F40049,english_mapping!A:B,2,FALSE),"NA")</f>
        <v>1</v>
      </c>
      <c r="L40049" t="str">
        <f t="shared" si="625"/>
        <v>Advertising</v>
      </c>
    </row>
    <row r="40050" spans="1:12" x14ac:dyDescent="0.25">
      <c r="A40050" t="s">
        <v>140119</v>
      </c>
      <c r="B40050" t="s">
        <v>140120</v>
      </c>
      <c r="C40050" t="s">
        <v>140121</v>
      </c>
      <c r="D40050" t="s">
        <v>2328</v>
      </c>
      <c r="E40050" t="s">
        <v>14</v>
      </c>
      <c r="F40050" t="s">
        <v>15</v>
      </c>
      <c r="G40050">
        <v>25</v>
      </c>
      <c r="H40050" t="s">
        <v>147</v>
      </c>
      <c r="I40050" t="s">
        <v>147</v>
      </c>
      <c r="J40050" s="1">
        <v>39814</v>
      </c>
      <c r="K40050" t="b">
        <f>IFERROR(VLOOKUP(F40050,english_mapping!A:B,2,FALSE),"NA")</f>
        <v>1</v>
      </c>
      <c r="L40050" t="str">
        <f t="shared" si="625"/>
        <v>Games</v>
      </c>
    </row>
    <row r="40051" spans="1:12" x14ac:dyDescent="0.25">
      <c r="A40051" t="s">
        <v>140122</v>
      </c>
      <c r="B40051" t="s">
        <v>140123</v>
      </c>
      <c r="C40051" t="s">
        <v>140124</v>
      </c>
      <c r="D40051" t="s">
        <v>29060</v>
      </c>
      <c r="E40051" t="s">
        <v>14</v>
      </c>
      <c r="F40051" t="s">
        <v>21</v>
      </c>
      <c r="G40051" t="s">
        <v>154</v>
      </c>
      <c r="H40051" t="s">
        <v>242</v>
      </c>
      <c r="I40051" t="s">
        <v>326</v>
      </c>
      <c r="J40051" s="1">
        <v>40179</v>
      </c>
      <c r="K40051" t="b">
        <f>IFERROR(VLOOKUP(F40051,english_mapping!A:B,2,FALSE),"NA")</f>
        <v>1</v>
      </c>
      <c r="L40051" t="str">
        <f t="shared" si="625"/>
        <v>Databases</v>
      </c>
    </row>
    <row r="40052" spans="1:12" x14ac:dyDescent="0.25">
      <c r="A40052" t="s">
        <v>140125</v>
      </c>
      <c r="B40052" t="s">
        <v>140126</v>
      </c>
      <c r="C40052" t="s">
        <v>140127</v>
      </c>
      <c r="D40052" t="s">
        <v>65</v>
      </c>
      <c r="E40052" t="s">
        <v>14</v>
      </c>
      <c r="F40052" t="s">
        <v>21</v>
      </c>
      <c r="G40052" t="s">
        <v>59</v>
      </c>
      <c r="H40052" t="s">
        <v>90</v>
      </c>
      <c r="I40052" t="s">
        <v>56820</v>
      </c>
      <c r="J40052" s="1">
        <v>40909</v>
      </c>
      <c r="K40052" t="b">
        <f>IFERROR(VLOOKUP(F40052,english_mapping!A:B,2,FALSE),"NA")</f>
        <v>1</v>
      </c>
      <c r="L40052" t="str">
        <f t="shared" si="625"/>
        <v>Mobile</v>
      </c>
    </row>
    <row r="40053" spans="1:12" x14ac:dyDescent="0.25">
      <c r="A40053" t="s">
        <v>140128</v>
      </c>
      <c r="B40053" t="s">
        <v>140129</v>
      </c>
      <c r="C40053" t="s">
        <v>140130</v>
      </c>
      <c r="D40053" t="s">
        <v>11084</v>
      </c>
      <c r="E40053" t="s">
        <v>14</v>
      </c>
      <c r="F40053" t="s">
        <v>33</v>
      </c>
      <c r="G40053">
        <v>19</v>
      </c>
      <c r="H40053" t="s">
        <v>2701</v>
      </c>
      <c r="I40053" t="s">
        <v>2701</v>
      </c>
      <c r="K40053" t="b">
        <f>IFERROR(VLOOKUP(F40053,english_mapping!A:B,2,FALSE),"NA")</f>
        <v>0</v>
      </c>
      <c r="L40053" t="str">
        <f t="shared" si="625"/>
        <v>Health Care</v>
      </c>
    </row>
    <row r="40054" spans="1:12" x14ac:dyDescent="0.25">
      <c r="A40054" t="s">
        <v>140131</v>
      </c>
      <c r="B40054" t="s">
        <v>140132</v>
      </c>
      <c r="C40054" t="s">
        <v>140133</v>
      </c>
      <c r="D40054" t="s">
        <v>51</v>
      </c>
      <c r="E40054" t="s">
        <v>14</v>
      </c>
      <c r="F40054" t="s">
        <v>21</v>
      </c>
      <c r="G40054" t="s">
        <v>59</v>
      </c>
      <c r="H40054" t="s">
        <v>60</v>
      </c>
      <c r="I40054" t="s">
        <v>1186</v>
      </c>
      <c r="K40054" t="b">
        <f>IFERROR(VLOOKUP(F40054,english_mapping!A:B,2,FALSE),"NA")</f>
        <v>1</v>
      </c>
      <c r="L40054" t="str">
        <f t="shared" si="625"/>
        <v>Biotechnology</v>
      </c>
    </row>
    <row r="40055" spans="1:12" x14ac:dyDescent="0.25">
      <c r="A40055" t="s">
        <v>140134</v>
      </c>
      <c r="B40055" t="s">
        <v>140135</v>
      </c>
      <c r="C40055" t="s">
        <v>140136</v>
      </c>
      <c r="D40055" t="s">
        <v>140137</v>
      </c>
      <c r="E40055" t="s">
        <v>14</v>
      </c>
      <c r="F40055" t="s">
        <v>21</v>
      </c>
      <c r="G40055" t="s">
        <v>59</v>
      </c>
      <c r="H40055" t="s">
        <v>90</v>
      </c>
      <c r="I40055" t="s">
        <v>352</v>
      </c>
      <c r="J40055" s="1">
        <v>40551</v>
      </c>
      <c r="K40055" t="b">
        <f>IFERROR(VLOOKUP(F40055,english_mapping!A:B,2,FALSE),"NA")</f>
        <v>1</v>
      </c>
      <c r="L40055" t="str">
        <f t="shared" si="625"/>
        <v>B2B</v>
      </c>
    </row>
    <row r="40056" spans="1:12" x14ac:dyDescent="0.25">
      <c r="A40056" t="s">
        <v>140138</v>
      </c>
      <c r="B40056" t="s">
        <v>140139</v>
      </c>
      <c r="C40056" t="s">
        <v>140140</v>
      </c>
      <c r="D40056" t="s">
        <v>755</v>
      </c>
      <c r="E40056" t="s">
        <v>14</v>
      </c>
      <c r="F40056" t="s">
        <v>21</v>
      </c>
      <c r="G40056" t="s">
        <v>154</v>
      </c>
      <c r="H40056" t="s">
        <v>3426</v>
      </c>
      <c r="I40056" t="s">
        <v>58774</v>
      </c>
      <c r="K40056" t="b">
        <f>IFERROR(VLOOKUP(F40056,english_mapping!A:B,2,FALSE),"NA")</f>
        <v>1</v>
      </c>
      <c r="L40056" t="str">
        <f t="shared" si="625"/>
        <v>Hardware + Software</v>
      </c>
    </row>
    <row r="40057" spans="1:12" x14ac:dyDescent="0.25">
      <c r="A40057" t="s">
        <v>140141</v>
      </c>
      <c r="B40057" t="s">
        <v>140142</v>
      </c>
      <c r="C40057" t="s">
        <v>140143</v>
      </c>
      <c r="D40057" t="s">
        <v>51</v>
      </c>
      <c r="E40057" t="s">
        <v>14</v>
      </c>
      <c r="F40057" t="s">
        <v>21</v>
      </c>
      <c r="G40057" t="s">
        <v>84</v>
      </c>
      <c r="H40057" t="s">
        <v>1288</v>
      </c>
      <c r="I40057" t="s">
        <v>139160</v>
      </c>
      <c r="K40057" t="b">
        <f>IFERROR(VLOOKUP(F40057,english_mapping!A:B,2,FALSE),"NA")</f>
        <v>1</v>
      </c>
      <c r="L40057" t="str">
        <f t="shared" si="625"/>
        <v>Biotechnology</v>
      </c>
    </row>
    <row r="40058" spans="1:12" x14ac:dyDescent="0.25">
      <c r="A40058" t="s">
        <v>140144</v>
      </c>
      <c r="B40058" t="s">
        <v>140145</v>
      </c>
      <c r="C40058" t="s">
        <v>140146</v>
      </c>
      <c r="E40058" t="s">
        <v>14</v>
      </c>
      <c r="F40058" t="s">
        <v>33</v>
      </c>
      <c r="G40058">
        <v>4</v>
      </c>
      <c r="H40058" t="s">
        <v>179</v>
      </c>
      <c r="I40058" t="s">
        <v>429</v>
      </c>
      <c r="J40058" s="1">
        <v>40909</v>
      </c>
      <c r="K40058" t="b">
        <f>IFERROR(VLOOKUP(F40058,english_mapping!A:B,2,FALSE),"NA")</f>
        <v>0</v>
      </c>
      <c r="L40058">
        <f t="shared" si="625"/>
        <v>0</v>
      </c>
    </row>
    <row r="40059" spans="1:12" x14ac:dyDescent="0.25">
      <c r="A40059" t="s">
        <v>140147</v>
      </c>
      <c r="B40059" t="s">
        <v>140148</v>
      </c>
      <c r="D40059" t="s">
        <v>780</v>
      </c>
      <c r="E40059" t="s">
        <v>14</v>
      </c>
      <c r="F40059" t="s">
        <v>71</v>
      </c>
      <c r="G40059">
        <v>12</v>
      </c>
      <c r="H40059" t="s">
        <v>72</v>
      </c>
      <c r="I40059" t="s">
        <v>72</v>
      </c>
      <c r="K40059" t="b">
        <f>IFERROR(VLOOKUP(F40059,english_mapping!A:B,2,FALSE),"NA")</f>
        <v>0</v>
      </c>
      <c r="L40059" t="str">
        <f t="shared" si="625"/>
        <v>Clean Technology</v>
      </c>
    </row>
    <row r="40060" spans="1:12" x14ac:dyDescent="0.25">
      <c r="A40060" t="s">
        <v>140149</v>
      </c>
      <c r="B40060" t="s">
        <v>140150</v>
      </c>
      <c r="C40060" t="s">
        <v>140151</v>
      </c>
      <c r="D40060" t="s">
        <v>140152</v>
      </c>
      <c r="E40060" t="s">
        <v>14</v>
      </c>
      <c r="F40060" t="s">
        <v>21</v>
      </c>
      <c r="G40060" t="s">
        <v>59</v>
      </c>
      <c r="H40060" t="s">
        <v>90</v>
      </c>
      <c r="I40060" t="s">
        <v>90</v>
      </c>
      <c r="J40060" s="1">
        <v>42008</v>
      </c>
      <c r="K40060" t="b">
        <f>IFERROR(VLOOKUP(F40060,english_mapping!A:B,2,FALSE),"NA")</f>
        <v>1</v>
      </c>
      <c r="L40060" t="str">
        <f t="shared" si="625"/>
        <v>Apps</v>
      </c>
    </row>
    <row r="40061" spans="1:12" x14ac:dyDescent="0.25">
      <c r="A40061" t="s">
        <v>140153</v>
      </c>
      <c r="B40061" t="s">
        <v>140154</v>
      </c>
      <c r="C40061" t="s">
        <v>140155</v>
      </c>
      <c r="D40061" t="s">
        <v>40927</v>
      </c>
      <c r="E40061" t="s">
        <v>14</v>
      </c>
      <c r="F40061" t="s">
        <v>21</v>
      </c>
      <c r="G40061" t="s">
        <v>285</v>
      </c>
      <c r="H40061" t="s">
        <v>1054</v>
      </c>
      <c r="I40061" t="s">
        <v>2077</v>
      </c>
      <c r="J40061" s="1">
        <v>40909</v>
      </c>
      <c r="K40061" t="b">
        <f>IFERROR(VLOOKUP(F40061,english_mapping!A:B,2,FALSE),"NA")</f>
        <v>1</v>
      </c>
      <c r="L40061" t="str">
        <f t="shared" si="625"/>
        <v>Event Management</v>
      </c>
    </row>
    <row r="40062" spans="1:12" x14ac:dyDescent="0.25">
      <c r="A40062" t="s">
        <v>140156</v>
      </c>
      <c r="B40062" t="s">
        <v>140157</v>
      </c>
      <c r="C40062" t="s">
        <v>140158</v>
      </c>
      <c r="D40062" t="s">
        <v>140159</v>
      </c>
      <c r="E40062" t="s">
        <v>109</v>
      </c>
      <c r="F40062" t="s">
        <v>21</v>
      </c>
      <c r="G40062" t="s">
        <v>1035</v>
      </c>
      <c r="H40062" t="s">
        <v>1036</v>
      </c>
      <c r="I40062" t="s">
        <v>1506</v>
      </c>
      <c r="K40062" t="b">
        <f>IFERROR(VLOOKUP(F40062,english_mapping!A:B,2,FALSE),"NA")</f>
        <v>1</v>
      </c>
      <c r="L40062" t="str">
        <f t="shared" si="625"/>
        <v>Biotechnology</v>
      </c>
    </row>
    <row r="40063" spans="1:12" x14ac:dyDescent="0.25">
      <c r="A40063" t="s">
        <v>140160</v>
      </c>
      <c r="B40063" t="s">
        <v>140161</v>
      </c>
      <c r="C40063" t="s">
        <v>140162</v>
      </c>
      <c r="D40063" t="s">
        <v>51</v>
      </c>
      <c r="E40063" t="s">
        <v>14</v>
      </c>
      <c r="F40063" t="s">
        <v>21</v>
      </c>
      <c r="G40063" t="s">
        <v>591</v>
      </c>
      <c r="H40063" t="s">
        <v>6511</v>
      </c>
      <c r="I40063" t="s">
        <v>6511</v>
      </c>
      <c r="J40063" s="1">
        <v>37987</v>
      </c>
      <c r="K40063" t="b">
        <f>IFERROR(VLOOKUP(F40063,english_mapping!A:B,2,FALSE),"NA")</f>
        <v>1</v>
      </c>
      <c r="L40063" t="str">
        <f t="shared" si="625"/>
        <v>Biotechnology</v>
      </c>
    </row>
    <row r="40064" spans="1:12" x14ac:dyDescent="0.25">
      <c r="A40064" t="s">
        <v>140163</v>
      </c>
      <c r="B40064" t="s">
        <v>140164</v>
      </c>
      <c r="C40064" t="s">
        <v>140165</v>
      </c>
      <c r="D40064" t="s">
        <v>140166</v>
      </c>
      <c r="E40064" t="s">
        <v>205</v>
      </c>
      <c r="F40064" t="s">
        <v>21</v>
      </c>
      <c r="G40064" t="s">
        <v>822</v>
      </c>
      <c r="H40064" t="s">
        <v>823</v>
      </c>
      <c r="I40064" t="s">
        <v>824</v>
      </c>
      <c r="K40064" t="b">
        <f>IFERROR(VLOOKUP(F40064,english_mapping!A:B,2,FALSE),"NA")</f>
        <v>1</v>
      </c>
      <c r="L40064" t="str">
        <f t="shared" si="625"/>
        <v>Developer APIs</v>
      </c>
    </row>
    <row r="40065" spans="1:12" x14ac:dyDescent="0.25">
      <c r="A40065" t="s">
        <v>140167</v>
      </c>
      <c r="B40065" t="s">
        <v>140168</v>
      </c>
      <c r="C40065" t="s">
        <v>140169</v>
      </c>
      <c r="D40065" t="s">
        <v>140170</v>
      </c>
      <c r="E40065" t="s">
        <v>14</v>
      </c>
      <c r="F40065" t="s">
        <v>21</v>
      </c>
      <c r="G40065" t="s">
        <v>59</v>
      </c>
      <c r="H40065" t="s">
        <v>60</v>
      </c>
      <c r="I40065" t="s">
        <v>1005</v>
      </c>
      <c r="J40065" s="1">
        <v>40544</v>
      </c>
      <c r="K40065" t="b">
        <f>IFERROR(VLOOKUP(F40065,english_mapping!A:B,2,FALSE),"NA")</f>
        <v>1</v>
      </c>
      <c r="L40065" t="str">
        <f t="shared" si="625"/>
        <v>Computers</v>
      </c>
    </row>
    <row r="40066" spans="1:12" x14ac:dyDescent="0.25">
      <c r="A40066" t="s">
        <v>140171</v>
      </c>
      <c r="B40066" t="s">
        <v>140172</v>
      </c>
      <c r="C40066" t="s">
        <v>140173</v>
      </c>
      <c r="D40066" t="s">
        <v>51</v>
      </c>
      <c r="E40066" t="s">
        <v>14</v>
      </c>
      <c r="F40066" t="s">
        <v>21</v>
      </c>
      <c r="G40066" t="s">
        <v>138</v>
      </c>
      <c r="H40066" t="s">
        <v>139</v>
      </c>
      <c r="I40066" t="s">
        <v>139</v>
      </c>
      <c r="K40066" t="b">
        <f>IFERROR(VLOOKUP(F40066,english_mapping!A:B,2,FALSE),"NA")</f>
        <v>1</v>
      </c>
      <c r="L40066" t="str">
        <f t="shared" si="625"/>
        <v>Biotechnology</v>
      </c>
    </row>
    <row r="40067" spans="1:12" x14ac:dyDescent="0.25">
      <c r="A40067" t="s">
        <v>140174</v>
      </c>
      <c r="B40067" t="s">
        <v>140175</v>
      </c>
      <c r="C40067" t="s">
        <v>140176</v>
      </c>
      <c r="D40067" t="s">
        <v>38</v>
      </c>
      <c r="E40067" t="s">
        <v>14</v>
      </c>
      <c r="F40067" t="s">
        <v>21</v>
      </c>
      <c r="G40067" t="s">
        <v>138</v>
      </c>
      <c r="H40067" t="s">
        <v>139</v>
      </c>
      <c r="I40067" t="s">
        <v>474</v>
      </c>
      <c r="J40067" s="1">
        <v>41275</v>
      </c>
      <c r="K40067" t="b">
        <f>IFERROR(VLOOKUP(F40067,english_mapping!A:B,2,FALSE),"NA")</f>
        <v>1</v>
      </c>
      <c r="L40067" t="str">
        <f t="shared" si="625"/>
        <v>Software</v>
      </c>
    </row>
    <row r="40068" spans="1:12" x14ac:dyDescent="0.25">
      <c r="A40068" t="s">
        <v>140177</v>
      </c>
      <c r="B40068" t="s">
        <v>140178</v>
      </c>
      <c r="C40068" t="s">
        <v>140179</v>
      </c>
      <c r="D40068" t="s">
        <v>140180</v>
      </c>
      <c r="E40068" t="s">
        <v>14</v>
      </c>
      <c r="F40068" t="s">
        <v>21</v>
      </c>
      <c r="G40068" t="s">
        <v>59</v>
      </c>
      <c r="H40068" t="s">
        <v>60</v>
      </c>
      <c r="I40068" t="s">
        <v>61</v>
      </c>
      <c r="J40068" s="1">
        <v>40915</v>
      </c>
      <c r="K40068" t="b">
        <f>IFERROR(VLOOKUP(F40068,english_mapping!A:B,2,FALSE),"NA")</f>
        <v>1</v>
      </c>
      <c r="L40068" t="str">
        <f t="shared" ref="L40068:L40131" si="626">IFERROR(LEFT(D40068,(FIND("|",D40068))-1),D40068)</f>
        <v>Health Care Information Technology</v>
      </c>
    </row>
    <row r="40069" spans="1:12" x14ac:dyDescent="0.25">
      <c r="A40069" t="s">
        <v>140181</v>
      </c>
      <c r="B40069" t="s">
        <v>140182</v>
      </c>
      <c r="C40069" t="s">
        <v>140183</v>
      </c>
      <c r="D40069" t="s">
        <v>140184</v>
      </c>
      <c r="E40069" t="s">
        <v>205</v>
      </c>
      <c r="F40069" t="s">
        <v>340</v>
      </c>
      <c r="G40069">
        <v>11</v>
      </c>
      <c r="H40069" t="s">
        <v>502</v>
      </c>
      <c r="I40069" t="s">
        <v>502</v>
      </c>
      <c r="K40069" t="b">
        <f>IFERROR(VLOOKUP(F40069,english_mapping!A:B,2,FALSE),"NA")</f>
        <v>0</v>
      </c>
      <c r="L40069" t="str">
        <f t="shared" si="626"/>
        <v>Social Media</v>
      </c>
    </row>
    <row r="40070" spans="1:12" x14ac:dyDescent="0.25">
      <c r="A40070" t="s">
        <v>140185</v>
      </c>
      <c r="B40070" t="s">
        <v>140186</v>
      </c>
      <c r="C40070" t="s">
        <v>140187</v>
      </c>
      <c r="D40070" t="s">
        <v>246</v>
      </c>
      <c r="E40070" t="s">
        <v>14</v>
      </c>
      <c r="F40070" t="s">
        <v>21</v>
      </c>
      <c r="G40070" t="s">
        <v>59</v>
      </c>
      <c r="H40070" t="s">
        <v>60</v>
      </c>
      <c r="I40070" t="s">
        <v>66</v>
      </c>
      <c r="J40070" s="1">
        <v>40179</v>
      </c>
      <c r="K40070" t="b">
        <f>IFERROR(VLOOKUP(F40070,english_mapping!A:B,2,FALSE),"NA")</f>
        <v>1</v>
      </c>
      <c r="L40070" t="str">
        <f t="shared" si="626"/>
        <v>Fashion</v>
      </c>
    </row>
    <row r="40071" spans="1:12" x14ac:dyDescent="0.25">
      <c r="A40071" t="s">
        <v>140188</v>
      </c>
      <c r="B40071" t="s">
        <v>140189</v>
      </c>
      <c r="C40071" t="s">
        <v>140190</v>
      </c>
      <c r="D40071" t="s">
        <v>140191</v>
      </c>
      <c r="E40071" t="s">
        <v>14</v>
      </c>
      <c r="F40071" t="s">
        <v>649</v>
      </c>
      <c r="G40071">
        <v>7</v>
      </c>
      <c r="H40071" t="s">
        <v>25343</v>
      </c>
      <c r="I40071" t="s">
        <v>25344</v>
      </c>
      <c r="K40071" t="b">
        <f>IFERROR(VLOOKUP(F40071,english_mapping!A:B,2,FALSE),"NA")</f>
        <v>1</v>
      </c>
      <c r="L40071" t="str">
        <f t="shared" si="626"/>
        <v>Bioinformatics</v>
      </c>
    </row>
    <row r="40072" spans="1:12" x14ac:dyDescent="0.25">
      <c r="A40072" t="s">
        <v>140192</v>
      </c>
      <c r="B40072" t="s">
        <v>140193</v>
      </c>
      <c r="C40072" t="s">
        <v>140194</v>
      </c>
      <c r="D40072" t="s">
        <v>51</v>
      </c>
      <c r="E40072" t="s">
        <v>14</v>
      </c>
      <c r="F40072" t="s">
        <v>21</v>
      </c>
      <c r="G40072" t="s">
        <v>59</v>
      </c>
      <c r="H40072" t="s">
        <v>60</v>
      </c>
      <c r="I40072" t="s">
        <v>66</v>
      </c>
      <c r="J40072" s="1">
        <v>39814</v>
      </c>
      <c r="K40072" t="b">
        <f>IFERROR(VLOOKUP(F40072,english_mapping!A:B,2,FALSE),"NA")</f>
        <v>1</v>
      </c>
      <c r="L40072" t="str">
        <f t="shared" si="626"/>
        <v>Biotechnology</v>
      </c>
    </row>
    <row r="40073" spans="1:12" x14ac:dyDescent="0.25">
      <c r="A40073" t="s">
        <v>140195</v>
      </c>
      <c r="B40073" t="s">
        <v>140196</v>
      </c>
      <c r="C40073" t="s">
        <v>140197</v>
      </c>
      <c r="D40073" t="s">
        <v>51</v>
      </c>
      <c r="E40073" t="s">
        <v>205</v>
      </c>
      <c r="F40073" t="s">
        <v>21</v>
      </c>
      <c r="G40073" t="s">
        <v>993</v>
      </c>
      <c r="H40073" t="s">
        <v>994</v>
      </c>
      <c r="I40073" t="s">
        <v>994</v>
      </c>
      <c r="J40073" s="1">
        <v>40909</v>
      </c>
      <c r="K40073" t="b">
        <f>IFERROR(VLOOKUP(F40073,english_mapping!A:B,2,FALSE),"NA")</f>
        <v>1</v>
      </c>
      <c r="L40073" t="str">
        <f t="shared" si="626"/>
        <v>Biotechnology</v>
      </c>
    </row>
    <row r="40074" spans="1:12" x14ac:dyDescent="0.25">
      <c r="A40074" t="s">
        <v>140198</v>
      </c>
      <c r="B40074" t="s">
        <v>140199</v>
      </c>
      <c r="C40074" t="s">
        <v>140200</v>
      </c>
      <c r="D40074" t="s">
        <v>140201</v>
      </c>
      <c r="E40074" t="s">
        <v>14</v>
      </c>
      <c r="F40074" t="s">
        <v>21</v>
      </c>
      <c r="G40074" t="s">
        <v>101</v>
      </c>
      <c r="H40074" t="s">
        <v>102</v>
      </c>
      <c r="I40074" t="s">
        <v>103</v>
      </c>
      <c r="J40074" s="1">
        <v>41640</v>
      </c>
      <c r="K40074" t="b">
        <f>IFERROR(VLOOKUP(F40074,english_mapping!A:B,2,FALSE),"NA")</f>
        <v>1</v>
      </c>
      <c r="L40074" t="str">
        <f t="shared" si="626"/>
        <v>Computers</v>
      </c>
    </row>
    <row r="40075" spans="1:12" x14ac:dyDescent="0.25">
      <c r="A40075" t="s">
        <v>140202</v>
      </c>
      <c r="B40075" t="s">
        <v>140203</v>
      </c>
      <c r="C40075" t="s">
        <v>140204</v>
      </c>
      <c r="D40075" t="s">
        <v>140205</v>
      </c>
      <c r="E40075" t="s">
        <v>14</v>
      </c>
      <c r="F40075" t="s">
        <v>560</v>
      </c>
      <c r="G40075">
        <v>56</v>
      </c>
      <c r="H40075" t="s">
        <v>2614</v>
      </c>
      <c r="I40075" t="s">
        <v>2614</v>
      </c>
      <c r="J40075" s="1">
        <v>38718</v>
      </c>
      <c r="K40075" t="b">
        <f>IFERROR(VLOOKUP(F40075,english_mapping!A:B,2,FALSE),"NA")</f>
        <v>0</v>
      </c>
      <c r="L40075" t="str">
        <f t="shared" si="626"/>
        <v>Home &amp; Garden</v>
      </c>
    </row>
    <row r="40076" spans="1:12" x14ac:dyDescent="0.25">
      <c r="A40076" t="s">
        <v>140206</v>
      </c>
      <c r="B40076" t="s">
        <v>140207</v>
      </c>
      <c r="C40076" t="s">
        <v>140208</v>
      </c>
      <c r="D40076" t="s">
        <v>51</v>
      </c>
      <c r="E40076" t="s">
        <v>14</v>
      </c>
      <c r="F40076" t="s">
        <v>21</v>
      </c>
      <c r="G40076" t="s">
        <v>1035</v>
      </c>
      <c r="H40076" t="s">
        <v>1036</v>
      </c>
      <c r="I40076" t="s">
        <v>10746</v>
      </c>
      <c r="J40076" s="1">
        <v>40179</v>
      </c>
      <c r="K40076" t="b">
        <f>IFERROR(VLOOKUP(F40076,english_mapping!A:B,2,FALSE),"NA")</f>
        <v>1</v>
      </c>
      <c r="L40076" t="str">
        <f t="shared" si="626"/>
        <v>Biotechnology</v>
      </c>
    </row>
    <row r="40077" spans="1:12" x14ac:dyDescent="0.25">
      <c r="A40077" t="s">
        <v>140209</v>
      </c>
      <c r="B40077" t="s">
        <v>140210</v>
      </c>
      <c r="C40077" t="s">
        <v>140211</v>
      </c>
      <c r="D40077" t="s">
        <v>51</v>
      </c>
      <c r="E40077" t="s">
        <v>14</v>
      </c>
      <c r="F40077" t="s">
        <v>33</v>
      </c>
      <c r="G40077">
        <v>2</v>
      </c>
      <c r="H40077" t="s">
        <v>312</v>
      </c>
      <c r="I40077" t="s">
        <v>312</v>
      </c>
      <c r="J40077" s="1">
        <v>38718</v>
      </c>
      <c r="K40077" t="b">
        <f>IFERROR(VLOOKUP(F40077,english_mapping!A:B,2,FALSE),"NA")</f>
        <v>0</v>
      </c>
      <c r="L40077" t="str">
        <f t="shared" si="626"/>
        <v>Biotechnology</v>
      </c>
    </row>
    <row r="40078" spans="1:12" x14ac:dyDescent="0.25">
      <c r="A40078" t="s">
        <v>140212</v>
      </c>
      <c r="B40078" t="s">
        <v>140213</v>
      </c>
      <c r="C40078" t="s">
        <v>140214</v>
      </c>
      <c r="D40078" t="s">
        <v>1275</v>
      </c>
      <c r="E40078" t="s">
        <v>14</v>
      </c>
      <c r="F40078" t="s">
        <v>2175</v>
      </c>
      <c r="G40078">
        <v>15</v>
      </c>
      <c r="H40078" t="s">
        <v>15854</v>
      </c>
      <c r="I40078" t="s">
        <v>15854</v>
      </c>
      <c r="J40078" s="1">
        <v>40909</v>
      </c>
      <c r="K40078" t="b">
        <f>IFERROR(VLOOKUP(F40078,english_mapping!A:B,2,FALSE),"NA")</f>
        <v>0</v>
      </c>
      <c r="L40078" t="str">
        <f t="shared" si="626"/>
        <v>Health Care</v>
      </c>
    </row>
    <row r="40079" spans="1:12" x14ac:dyDescent="0.25">
      <c r="A40079" t="s">
        <v>140215</v>
      </c>
      <c r="B40079" t="s">
        <v>140216</v>
      </c>
      <c r="C40079" t="s">
        <v>140217</v>
      </c>
      <c r="D40079" t="s">
        <v>140218</v>
      </c>
      <c r="E40079" t="s">
        <v>14</v>
      </c>
      <c r="F40079" t="s">
        <v>21</v>
      </c>
      <c r="G40079" t="s">
        <v>131</v>
      </c>
      <c r="H40079" t="s">
        <v>132</v>
      </c>
      <c r="I40079" t="s">
        <v>1139</v>
      </c>
      <c r="J40079" s="1">
        <v>41275</v>
      </c>
      <c r="K40079" t="b">
        <f>IFERROR(VLOOKUP(F40079,english_mapping!A:B,2,FALSE),"NA")</f>
        <v>1</v>
      </c>
      <c r="L40079" t="str">
        <f t="shared" si="626"/>
        <v>Business Analytics</v>
      </c>
    </row>
    <row r="40080" spans="1:12" x14ac:dyDescent="0.25">
      <c r="A40080" t="s">
        <v>140219</v>
      </c>
      <c r="B40080" t="s">
        <v>140220</v>
      </c>
      <c r="C40080" t="s">
        <v>140221</v>
      </c>
      <c r="D40080" t="s">
        <v>140222</v>
      </c>
      <c r="E40080" t="s">
        <v>14</v>
      </c>
      <c r="J40080" s="1">
        <v>41275</v>
      </c>
      <c r="K40080" t="str">
        <f>IFERROR(VLOOKUP(F40080,english_mapping!A:B,2,FALSE),"NA")</f>
        <v>NA</v>
      </c>
      <c r="L40080" t="str">
        <f t="shared" si="626"/>
        <v>Insurance</v>
      </c>
    </row>
    <row r="40081" spans="1:12" x14ac:dyDescent="0.25">
      <c r="A40081" t="s">
        <v>140223</v>
      </c>
      <c r="B40081" t="s">
        <v>140224</v>
      </c>
      <c r="C40081" t="s">
        <v>140225</v>
      </c>
      <c r="D40081" t="s">
        <v>38</v>
      </c>
      <c r="E40081" t="s">
        <v>14</v>
      </c>
      <c r="F40081" t="s">
        <v>21</v>
      </c>
      <c r="G40081" t="s">
        <v>1267</v>
      </c>
      <c r="H40081" t="s">
        <v>18215</v>
      </c>
      <c r="I40081" t="s">
        <v>140226</v>
      </c>
      <c r="J40081" s="1">
        <v>39083</v>
      </c>
      <c r="K40081" t="b">
        <f>IFERROR(VLOOKUP(F40081,english_mapping!A:B,2,FALSE),"NA")</f>
        <v>1</v>
      </c>
      <c r="L40081" t="str">
        <f t="shared" si="626"/>
        <v>Software</v>
      </c>
    </row>
    <row r="40082" spans="1:12" x14ac:dyDescent="0.25">
      <c r="A40082" t="s">
        <v>140227</v>
      </c>
      <c r="B40082" t="s">
        <v>140228</v>
      </c>
      <c r="C40082" t="s">
        <v>140229</v>
      </c>
      <c r="D40082" t="s">
        <v>140230</v>
      </c>
      <c r="E40082" t="s">
        <v>14</v>
      </c>
      <c r="K40082" t="str">
        <f>IFERROR(VLOOKUP(F40082,english_mapping!A:B,2,FALSE),"NA")</f>
        <v>NA</v>
      </c>
      <c r="L40082" t="str">
        <f t="shared" si="626"/>
        <v>High Schools</v>
      </c>
    </row>
    <row r="40083" spans="1:12" x14ac:dyDescent="0.25">
      <c r="A40083" t="s">
        <v>140231</v>
      </c>
      <c r="B40083" t="s">
        <v>140232</v>
      </c>
      <c r="D40083" t="s">
        <v>58799</v>
      </c>
      <c r="E40083" t="s">
        <v>14</v>
      </c>
      <c r="F40083" t="s">
        <v>21</v>
      </c>
      <c r="G40083" t="s">
        <v>822</v>
      </c>
      <c r="H40083" t="s">
        <v>823</v>
      </c>
      <c r="I40083" t="s">
        <v>6261</v>
      </c>
      <c r="K40083" t="b">
        <f>IFERROR(VLOOKUP(F40083,english_mapping!A:B,2,FALSE),"NA")</f>
        <v>1</v>
      </c>
      <c r="L40083" t="str">
        <f t="shared" si="626"/>
        <v>Fitness</v>
      </c>
    </row>
    <row r="40084" spans="1:12" x14ac:dyDescent="0.25">
      <c r="A40084" t="s">
        <v>140233</v>
      </c>
      <c r="B40084" t="s">
        <v>140234</v>
      </c>
      <c r="C40084" t="s">
        <v>140235</v>
      </c>
      <c r="D40084" t="s">
        <v>178</v>
      </c>
      <c r="E40084" t="s">
        <v>14</v>
      </c>
      <c r="F40084" t="s">
        <v>21</v>
      </c>
      <c r="G40084" t="s">
        <v>101</v>
      </c>
      <c r="H40084" t="s">
        <v>102</v>
      </c>
      <c r="I40084" t="s">
        <v>103</v>
      </c>
      <c r="J40084" s="1">
        <v>38718</v>
      </c>
      <c r="K40084" t="b">
        <f>IFERROR(VLOOKUP(F40084,english_mapping!A:B,2,FALSE),"NA")</f>
        <v>1</v>
      </c>
      <c r="L40084" t="str">
        <f t="shared" si="626"/>
        <v>Hospitality</v>
      </c>
    </row>
    <row r="40085" spans="1:12" x14ac:dyDescent="0.25">
      <c r="A40085" t="s">
        <v>140236</v>
      </c>
      <c r="B40085" t="s">
        <v>140237</v>
      </c>
      <c r="C40085" t="s">
        <v>140238</v>
      </c>
      <c r="D40085" t="s">
        <v>22071</v>
      </c>
      <c r="E40085" t="s">
        <v>14</v>
      </c>
      <c r="F40085" t="s">
        <v>124</v>
      </c>
      <c r="G40085" t="s">
        <v>1488</v>
      </c>
      <c r="H40085" t="s">
        <v>140239</v>
      </c>
      <c r="I40085" t="s">
        <v>140239</v>
      </c>
      <c r="J40085" s="1">
        <v>41640</v>
      </c>
      <c r="K40085" t="b">
        <f>IFERROR(VLOOKUP(F40085,english_mapping!A:B,2,FALSE),"NA")</f>
        <v>1</v>
      </c>
      <c r="L40085" t="str">
        <f t="shared" si="626"/>
        <v>Consumers</v>
      </c>
    </row>
    <row r="40086" spans="1:12" x14ac:dyDescent="0.25">
      <c r="A40086" t="s">
        <v>140240</v>
      </c>
      <c r="B40086" t="s">
        <v>140241</v>
      </c>
      <c r="C40086" t="s">
        <v>140242</v>
      </c>
      <c r="D40086" t="s">
        <v>140243</v>
      </c>
      <c r="E40086" t="s">
        <v>14</v>
      </c>
      <c r="F40086" t="s">
        <v>21</v>
      </c>
      <c r="G40086" t="s">
        <v>285</v>
      </c>
      <c r="H40086" t="s">
        <v>1054</v>
      </c>
      <c r="I40086" t="s">
        <v>1054</v>
      </c>
      <c r="J40086" s="1">
        <v>40179</v>
      </c>
      <c r="K40086" t="b">
        <f>IFERROR(VLOOKUP(F40086,english_mapping!A:B,2,FALSE),"NA")</f>
        <v>1</v>
      </c>
      <c r="L40086" t="str">
        <f t="shared" si="626"/>
        <v>Consumer Goods</v>
      </c>
    </row>
    <row r="40087" spans="1:12" x14ac:dyDescent="0.25">
      <c r="A40087" t="s">
        <v>140244</v>
      </c>
      <c r="B40087" t="s">
        <v>140245</v>
      </c>
      <c r="C40087" t="s">
        <v>140246</v>
      </c>
      <c r="D40087" t="s">
        <v>140247</v>
      </c>
      <c r="E40087" t="s">
        <v>14</v>
      </c>
      <c r="F40087" t="s">
        <v>21</v>
      </c>
      <c r="G40087" t="s">
        <v>59</v>
      </c>
      <c r="H40087" t="s">
        <v>60</v>
      </c>
      <c r="I40087" t="s">
        <v>269</v>
      </c>
      <c r="K40087" t="b">
        <f>IFERROR(VLOOKUP(F40087,english_mapping!A:B,2,FALSE),"NA")</f>
        <v>1</v>
      </c>
      <c r="L40087" t="str">
        <f t="shared" si="626"/>
        <v>Charity</v>
      </c>
    </row>
    <row r="40088" spans="1:12" x14ac:dyDescent="0.25">
      <c r="A40088" t="s">
        <v>140248</v>
      </c>
      <c r="B40088" t="s">
        <v>140249</v>
      </c>
      <c r="C40088" t="s">
        <v>140250</v>
      </c>
      <c r="D40088" t="s">
        <v>140251</v>
      </c>
      <c r="E40088" t="s">
        <v>14</v>
      </c>
      <c r="F40088" t="s">
        <v>21</v>
      </c>
      <c r="G40088" t="s">
        <v>59</v>
      </c>
      <c r="H40088" t="s">
        <v>90</v>
      </c>
      <c r="I40088" t="s">
        <v>8543</v>
      </c>
      <c r="J40088" t="s">
        <v>43079</v>
      </c>
      <c r="K40088" t="b">
        <f>IFERROR(VLOOKUP(F40088,english_mapping!A:B,2,FALSE),"NA")</f>
        <v>1</v>
      </c>
      <c r="L40088" t="str">
        <f t="shared" si="626"/>
        <v>Software</v>
      </c>
    </row>
    <row r="40089" spans="1:12" x14ac:dyDescent="0.25">
      <c r="A40089" t="s">
        <v>140252</v>
      </c>
      <c r="B40089" t="s">
        <v>140253</v>
      </c>
      <c r="C40089" t="s">
        <v>140254</v>
      </c>
      <c r="D40089" t="s">
        <v>780</v>
      </c>
      <c r="E40089" t="s">
        <v>14</v>
      </c>
      <c r="F40089" t="s">
        <v>21</v>
      </c>
      <c r="G40089" t="s">
        <v>131</v>
      </c>
      <c r="H40089" t="s">
        <v>4702</v>
      </c>
      <c r="I40089" t="s">
        <v>9545</v>
      </c>
      <c r="K40089" t="b">
        <f>IFERROR(VLOOKUP(F40089,english_mapping!A:B,2,FALSE),"NA")</f>
        <v>1</v>
      </c>
      <c r="L40089" t="str">
        <f t="shared" si="626"/>
        <v>Clean Technology</v>
      </c>
    </row>
    <row r="40090" spans="1:12" x14ac:dyDescent="0.25">
      <c r="A40090" t="s">
        <v>140255</v>
      </c>
      <c r="B40090" t="s">
        <v>140256</v>
      </c>
      <c r="C40090" t="s">
        <v>140257</v>
      </c>
      <c r="D40090" t="s">
        <v>1275</v>
      </c>
      <c r="E40090" t="s">
        <v>14</v>
      </c>
      <c r="F40090" t="s">
        <v>21</v>
      </c>
      <c r="G40090" t="s">
        <v>379</v>
      </c>
      <c r="H40090" t="s">
        <v>380</v>
      </c>
      <c r="I40090" t="s">
        <v>380</v>
      </c>
      <c r="J40090" s="1">
        <v>39083</v>
      </c>
      <c r="K40090" t="b">
        <f>IFERROR(VLOOKUP(F40090,english_mapping!A:B,2,FALSE),"NA")</f>
        <v>1</v>
      </c>
      <c r="L40090" t="str">
        <f t="shared" si="626"/>
        <v>Health Care</v>
      </c>
    </row>
    <row r="40091" spans="1:12" x14ac:dyDescent="0.25">
      <c r="A40091" t="s">
        <v>140258</v>
      </c>
      <c r="B40091" t="s">
        <v>140259</v>
      </c>
      <c r="C40091" t="s">
        <v>140260</v>
      </c>
      <c r="D40091" t="s">
        <v>140261</v>
      </c>
      <c r="E40091" t="s">
        <v>14</v>
      </c>
      <c r="F40091" t="s">
        <v>21</v>
      </c>
      <c r="G40091" t="s">
        <v>1035</v>
      </c>
      <c r="H40091" t="s">
        <v>1036</v>
      </c>
      <c r="I40091" t="s">
        <v>10746</v>
      </c>
      <c r="J40091" s="1">
        <v>40179</v>
      </c>
      <c r="K40091" t="b">
        <f>IFERROR(VLOOKUP(F40091,english_mapping!A:B,2,FALSE),"NA")</f>
        <v>1</v>
      </c>
      <c r="L40091" t="str">
        <f t="shared" si="626"/>
        <v>Information Services</v>
      </c>
    </row>
    <row r="40092" spans="1:12" x14ac:dyDescent="0.25">
      <c r="A40092" t="s">
        <v>140262</v>
      </c>
      <c r="B40092" t="s">
        <v>140263</v>
      </c>
      <c r="C40092" t="s">
        <v>140264</v>
      </c>
      <c r="D40092" t="s">
        <v>86507</v>
      </c>
      <c r="E40092" t="s">
        <v>14</v>
      </c>
      <c r="F40092" t="s">
        <v>21</v>
      </c>
      <c r="G40092" t="s">
        <v>379</v>
      </c>
      <c r="H40092" t="s">
        <v>380</v>
      </c>
      <c r="I40092" t="s">
        <v>380</v>
      </c>
      <c r="J40092" s="1">
        <v>39083</v>
      </c>
      <c r="K40092" t="b">
        <f>IFERROR(VLOOKUP(F40092,english_mapping!A:B,2,FALSE),"NA")</f>
        <v>1</v>
      </c>
      <c r="L40092" t="str">
        <f t="shared" si="626"/>
        <v>Biotechnology</v>
      </c>
    </row>
    <row r="40093" spans="1:12" x14ac:dyDescent="0.25">
      <c r="A40093" t="s">
        <v>140265</v>
      </c>
      <c r="B40093" t="s">
        <v>140266</v>
      </c>
      <c r="C40093" t="s">
        <v>140267</v>
      </c>
      <c r="D40093" t="s">
        <v>123</v>
      </c>
      <c r="E40093" t="s">
        <v>14</v>
      </c>
      <c r="F40093" t="s">
        <v>21</v>
      </c>
      <c r="G40093" t="s">
        <v>101</v>
      </c>
      <c r="H40093" t="s">
        <v>102</v>
      </c>
      <c r="I40093" t="s">
        <v>103</v>
      </c>
      <c r="J40093" s="1">
        <v>40909</v>
      </c>
      <c r="K40093" t="b">
        <f>IFERROR(VLOOKUP(F40093,english_mapping!A:B,2,FALSE),"NA")</f>
        <v>1</v>
      </c>
      <c r="L40093" t="str">
        <f t="shared" si="626"/>
        <v>Education</v>
      </c>
    </row>
    <row r="40094" spans="1:12" x14ac:dyDescent="0.25">
      <c r="A40094" t="s">
        <v>140268</v>
      </c>
      <c r="B40094" t="s">
        <v>140269</v>
      </c>
      <c r="C40094" t="s">
        <v>140270</v>
      </c>
      <c r="D40094" t="s">
        <v>140271</v>
      </c>
      <c r="E40094" t="s">
        <v>14</v>
      </c>
      <c r="F40094" t="s">
        <v>21</v>
      </c>
      <c r="G40094" t="s">
        <v>154</v>
      </c>
      <c r="H40094" t="s">
        <v>242</v>
      </c>
      <c r="I40094" t="s">
        <v>326</v>
      </c>
      <c r="J40094" s="1">
        <v>41275</v>
      </c>
      <c r="K40094" t="b">
        <f>IFERROR(VLOOKUP(F40094,english_mapping!A:B,2,FALSE),"NA")</f>
        <v>1</v>
      </c>
      <c r="L40094" t="str">
        <f t="shared" si="626"/>
        <v>Consumer Electronics</v>
      </c>
    </row>
    <row r="40095" spans="1:12" x14ac:dyDescent="0.25">
      <c r="A40095" t="s">
        <v>140272</v>
      </c>
      <c r="B40095" t="s">
        <v>140273</v>
      </c>
      <c r="C40095" t="s">
        <v>140274</v>
      </c>
      <c r="D40095" t="s">
        <v>428</v>
      </c>
      <c r="E40095" t="s">
        <v>14</v>
      </c>
      <c r="K40095" t="str">
        <f>IFERROR(VLOOKUP(F40095,english_mapping!A:B,2,FALSE),"NA")</f>
        <v>NA</v>
      </c>
      <c r="L40095" t="str">
        <f t="shared" si="626"/>
        <v>Travel</v>
      </c>
    </row>
    <row r="40096" spans="1:12" x14ac:dyDescent="0.25">
      <c r="A40096" t="s">
        <v>140275</v>
      </c>
      <c r="B40096" t="s">
        <v>140276</v>
      </c>
      <c r="C40096" t="s">
        <v>140277</v>
      </c>
      <c r="D40096" t="s">
        <v>1416</v>
      </c>
      <c r="E40096" t="s">
        <v>109</v>
      </c>
      <c r="F40096" t="s">
        <v>21</v>
      </c>
      <c r="G40096" t="s">
        <v>59</v>
      </c>
      <c r="H40096" t="s">
        <v>60</v>
      </c>
      <c r="I40096" t="s">
        <v>4214</v>
      </c>
      <c r="J40096" s="1">
        <v>37987</v>
      </c>
      <c r="K40096" t="b">
        <f>IFERROR(VLOOKUP(F40096,english_mapping!A:B,2,FALSE),"NA")</f>
        <v>1</v>
      </c>
      <c r="L40096" t="str">
        <f t="shared" si="626"/>
        <v>Semiconductors</v>
      </c>
    </row>
    <row r="40097" spans="1:12" x14ac:dyDescent="0.25">
      <c r="A40097" t="s">
        <v>140278</v>
      </c>
      <c r="B40097" t="s">
        <v>140279</v>
      </c>
      <c r="C40097" t="s">
        <v>140280</v>
      </c>
      <c r="D40097" t="s">
        <v>140281</v>
      </c>
      <c r="E40097" t="s">
        <v>14</v>
      </c>
      <c r="F40097" t="s">
        <v>21</v>
      </c>
      <c r="G40097" t="s">
        <v>59</v>
      </c>
      <c r="H40097" t="s">
        <v>60</v>
      </c>
      <c r="I40097" t="s">
        <v>616</v>
      </c>
      <c r="J40097" s="1">
        <v>39814</v>
      </c>
      <c r="K40097" t="b">
        <f>IFERROR(VLOOKUP(F40097,english_mapping!A:B,2,FALSE),"NA")</f>
        <v>1</v>
      </c>
      <c r="L40097" t="str">
        <f t="shared" si="626"/>
        <v>Enterprise Software</v>
      </c>
    </row>
    <row r="40098" spans="1:12" x14ac:dyDescent="0.25">
      <c r="A40098" t="s">
        <v>140282</v>
      </c>
      <c r="B40098" t="s">
        <v>140283</v>
      </c>
      <c r="C40098" t="s">
        <v>140284</v>
      </c>
      <c r="D40098" t="s">
        <v>51</v>
      </c>
      <c r="E40098" t="s">
        <v>14</v>
      </c>
      <c r="F40098" t="s">
        <v>21</v>
      </c>
      <c r="G40098" t="s">
        <v>263</v>
      </c>
      <c r="H40098" t="s">
        <v>5542</v>
      </c>
      <c r="I40098" t="s">
        <v>5542</v>
      </c>
      <c r="K40098" t="b">
        <f>IFERROR(VLOOKUP(F40098,english_mapping!A:B,2,FALSE),"NA")</f>
        <v>1</v>
      </c>
      <c r="L40098" t="str">
        <f t="shared" si="626"/>
        <v>Biotechnology</v>
      </c>
    </row>
    <row r="40099" spans="1:12" x14ac:dyDescent="0.25">
      <c r="A40099" t="s">
        <v>140285</v>
      </c>
      <c r="B40099" t="s">
        <v>140286</v>
      </c>
      <c r="C40099" t="s">
        <v>140287</v>
      </c>
      <c r="D40099" t="s">
        <v>38</v>
      </c>
      <c r="E40099" t="s">
        <v>109</v>
      </c>
      <c r="F40099" t="s">
        <v>21</v>
      </c>
      <c r="G40099" t="s">
        <v>154</v>
      </c>
      <c r="H40099" t="s">
        <v>242</v>
      </c>
      <c r="I40099" t="s">
        <v>3717</v>
      </c>
      <c r="J40099" s="1">
        <v>36161</v>
      </c>
      <c r="K40099" t="b">
        <f>IFERROR(VLOOKUP(F40099,english_mapping!A:B,2,FALSE),"NA")</f>
        <v>1</v>
      </c>
      <c r="L40099" t="str">
        <f t="shared" si="626"/>
        <v>Software</v>
      </c>
    </row>
    <row r="40100" spans="1:12" x14ac:dyDescent="0.25">
      <c r="A40100" t="s">
        <v>140288</v>
      </c>
      <c r="B40100" t="s">
        <v>140289</v>
      </c>
      <c r="C40100" t="s">
        <v>140290</v>
      </c>
      <c r="D40100" t="s">
        <v>51</v>
      </c>
      <c r="E40100" t="s">
        <v>14</v>
      </c>
      <c r="F40100" t="s">
        <v>21</v>
      </c>
      <c r="G40100" t="s">
        <v>84</v>
      </c>
      <c r="H40100" t="s">
        <v>4293</v>
      </c>
      <c r="I40100" t="s">
        <v>14113</v>
      </c>
      <c r="J40100" s="1">
        <v>38718</v>
      </c>
      <c r="K40100" t="b">
        <f>IFERROR(VLOOKUP(F40100,english_mapping!A:B,2,FALSE),"NA")</f>
        <v>1</v>
      </c>
      <c r="L40100" t="str">
        <f t="shared" si="626"/>
        <v>Biotechnology</v>
      </c>
    </row>
    <row r="40101" spans="1:12" x14ac:dyDescent="0.25">
      <c r="A40101" t="s">
        <v>140291</v>
      </c>
      <c r="B40101" t="s">
        <v>140292</v>
      </c>
      <c r="C40101" t="s">
        <v>140293</v>
      </c>
      <c r="D40101" t="s">
        <v>45</v>
      </c>
      <c r="E40101" t="s">
        <v>14</v>
      </c>
      <c r="K40101" t="str">
        <f>IFERROR(VLOOKUP(F40101,english_mapping!A:B,2,FALSE),"NA")</f>
        <v>NA</v>
      </c>
      <c r="L40101" t="str">
        <f t="shared" si="626"/>
        <v>Games</v>
      </c>
    </row>
    <row r="40102" spans="1:12" x14ac:dyDescent="0.25">
      <c r="A40102" t="s">
        <v>140294</v>
      </c>
      <c r="B40102" t="s">
        <v>140295</v>
      </c>
      <c r="C40102" t="s">
        <v>140296</v>
      </c>
      <c r="D40102" t="s">
        <v>2418</v>
      </c>
      <c r="E40102" t="s">
        <v>14</v>
      </c>
      <c r="F40102" t="s">
        <v>21</v>
      </c>
      <c r="G40102" t="s">
        <v>59</v>
      </c>
      <c r="H40102" t="s">
        <v>60</v>
      </c>
      <c r="I40102" t="s">
        <v>7820</v>
      </c>
      <c r="J40102" s="1">
        <v>36161</v>
      </c>
      <c r="K40102" t="b">
        <f>IFERROR(VLOOKUP(F40102,english_mapping!A:B,2,FALSE),"NA")</f>
        <v>1</v>
      </c>
      <c r="L40102" t="str">
        <f t="shared" si="626"/>
        <v>Food Processing</v>
      </c>
    </row>
    <row r="40103" spans="1:12" x14ac:dyDescent="0.25">
      <c r="A40103" t="s">
        <v>140297</v>
      </c>
      <c r="B40103" t="s">
        <v>140298</v>
      </c>
      <c r="C40103" t="s">
        <v>140299</v>
      </c>
      <c r="D40103" t="s">
        <v>140300</v>
      </c>
      <c r="E40103" t="s">
        <v>14</v>
      </c>
      <c r="F40103" t="s">
        <v>124</v>
      </c>
      <c r="G40103" t="s">
        <v>125</v>
      </c>
      <c r="H40103" t="s">
        <v>126</v>
      </c>
      <c r="I40103" t="s">
        <v>126</v>
      </c>
      <c r="J40103" s="1">
        <v>40181</v>
      </c>
      <c r="K40103" t="b">
        <f>IFERROR(VLOOKUP(F40103,english_mapping!A:B,2,FALSE),"NA")</f>
        <v>1</v>
      </c>
      <c r="L40103" t="str">
        <f t="shared" si="626"/>
        <v>Finance</v>
      </c>
    </row>
    <row r="40104" spans="1:12" x14ac:dyDescent="0.25">
      <c r="A40104" t="s">
        <v>140301</v>
      </c>
      <c r="B40104" t="s">
        <v>140302</v>
      </c>
      <c r="C40104" t="s">
        <v>140303</v>
      </c>
      <c r="D40104" t="s">
        <v>32</v>
      </c>
      <c r="E40104" t="s">
        <v>14</v>
      </c>
      <c r="F40104" t="s">
        <v>21</v>
      </c>
      <c r="G40104" t="s">
        <v>84</v>
      </c>
      <c r="H40104" t="s">
        <v>1157</v>
      </c>
      <c r="I40104" t="s">
        <v>140304</v>
      </c>
      <c r="J40104" s="1">
        <v>40544</v>
      </c>
      <c r="K40104" t="b">
        <f>IFERROR(VLOOKUP(F40104,english_mapping!A:B,2,FALSE),"NA")</f>
        <v>1</v>
      </c>
      <c r="L40104" t="str">
        <f t="shared" si="626"/>
        <v>Curated Web</v>
      </c>
    </row>
    <row r="40105" spans="1:12" x14ac:dyDescent="0.25">
      <c r="A40105" t="s">
        <v>140305</v>
      </c>
      <c r="B40105" t="s">
        <v>140306</v>
      </c>
      <c r="C40105" t="s">
        <v>140307</v>
      </c>
      <c r="D40105" t="s">
        <v>38</v>
      </c>
      <c r="E40105" t="s">
        <v>14</v>
      </c>
      <c r="F40105" t="s">
        <v>21</v>
      </c>
      <c r="G40105" t="s">
        <v>154</v>
      </c>
      <c r="H40105" t="s">
        <v>242</v>
      </c>
      <c r="I40105" t="s">
        <v>24540</v>
      </c>
      <c r="J40105" s="1">
        <v>40544</v>
      </c>
      <c r="K40105" t="b">
        <f>IFERROR(VLOOKUP(F40105,english_mapping!A:B,2,FALSE),"NA")</f>
        <v>1</v>
      </c>
      <c r="L40105" t="str">
        <f t="shared" si="626"/>
        <v>Software</v>
      </c>
    </row>
    <row r="40106" spans="1:12" x14ac:dyDescent="0.25">
      <c r="A40106" t="s">
        <v>140308</v>
      </c>
      <c r="B40106" t="s">
        <v>140309</v>
      </c>
      <c r="C40106" t="s">
        <v>140310</v>
      </c>
      <c r="D40106" t="s">
        <v>178</v>
      </c>
      <c r="E40106" t="s">
        <v>14</v>
      </c>
      <c r="F40106" t="s">
        <v>21</v>
      </c>
      <c r="G40106" t="s">
        <v>187</v>
      </c>
      <c r="H40106" t="s">
        <v>21365</v>
      </c>
      <c r="I40106" t="s">
        <v>21365</v>
      </c>
      <c r="J40106" s="1">
        <v>39083</v>
      </c>
      <c r="K40106" t="b">
        <f>IFERROR(VLOOKUP(F40106,english_mapping!A:B,2,FALSE),"NA")</f>
        <v>1</v>
      </c>
      <c r="L40106" t="str">
        <f t="shared" si="626"/>
        <v>Hospitality</v>
      </c>
    </row>
    <row r="40107" spans="1:12" x14ac:dyDescent="0.25">
      <c r="A40107" t="s">
        <v>140311</v>
      </c>
      <c r="B40107" t="s">
        <v>140312</v>
      </c>
      <c r="C40107" t="s">
        <v>140313</v>
      </c>
      <c r="D40107" t="s">
        <v>22173</v>
      </c>
      <c r="E40107" t="s">
        <v>14</v>
      </c>
      <c r="F40107" t="s">
        <v>21</v>
      </c>
      <c r="G40107" t="s">
        <v>285</v>
      </c>
      <c r="H40107" t="s">
        <v>286</v>
      </c>
      <c r="I40107" t="s">
        <v>79838</v>
      </c>
      <c r="J40107" s="1">
        <v>37257</v>
      </c>
      <c r="K40107" t="b">
        <f>IFERROR(VLOOKUP(F40107,english_mapping!A:B,2,FALSE),"NA")</f>
        <v>1</v>
      </c>
      <c r="L40107" t="str">
        <f t="shared" si="626"/>
        <v>Consumer Goods</v>
      </c>
    </row>
    <row r="40108" spans="1:12" x14ac:dyDescent="0.25">
      <c r="A40108" t="s">
        <v>140314</v>
      </c>
      <c r="B40108" t="s">
        <v>140315</v>
      </c>
      <c r="C40108" t="s">
        <v>140316</v>
      </c>
      <c r="D40108" t="s">
        <v>51</v>
      </c>
      <c r="E40108" t="s">
        <v>14</v>
      </c>
      <c r="F40108" t="s">
        <v>21</v>
      </c>
      <c r="G40108" t="s">
        <v>59</v>
      </c>
      <c r="H40108" t="s">
        <v>2601</v>
      </c>
      <c r="I40108" t="s">
        <v>9480</v>
      </c>
      <c r="J40108" s="1">
        <v>35796</v>
      </c>
      <c r="K40108" t="b">
        <f>IFERROR(VLOOKUP(F40108,english_mapping!A:B,2,FALSE),"NA")</f>
        <v>1</v>
      </c>
      <c r="L40108" t="str">
        <f t="shared" si="626"/>
        <v>Biotechnology</v>
      </c>
    </row>
    <row r="40109" spans="1:12" x14ac:dyDescent="0.25">
      <c r="A40109" t="s">
        <v>140317</v>
      </c>
      <c r="B40109" t="s">
        <v>140318</v>
      </c>
      <c r="C40109" t="s">
        <v>140319</v>
      </c>
      <c r="D40109" t="s">
        <v>3039</v>
      </c>
      <c r="E40109" t="s">
        <v>14</v>
      </c>
      <c r="F40109" t="s">
        <v>52</v>
      </c>
      <c r="G40109" t="s">
        <v>4580</v>
      </c>
      <c r="H40109" t="s">
        <v>6454</v>
      </c>
      <c r="I40109" t="s">
        <v>6454</v>
      </c>
      <c r="J40109" t="s">
        <v>25094</v>
      </c>
      <c r="K40109" t="b">
        <f>IFERROR(VLOOKUP(F40109,english_mapping!A:B,2,FALSE),"NA")</f>
        <v>1</v>
      </c>
      <c r="L40109" t="str">
        <f t="shared" si="626"/>
        <v>Medical</v>
      </c>
    </row>
    <row r="40110" spans="1:12" x14ac:dyDescent="0.25">
      <c r="A40110" t="s">
        <v>140320</v>
      </c>
      <c r="B40110" t="s">
        <v>140321</v>
      </c>
      <c r="C40110" t="s">
        <v>140322</v>
      </c>
      <c r="D40110" t="s">
        <v>89</v>
      </c>
      <c r="E40110" t="s">
        <v>14</v>
      </c>
      <c r="F40110" t="s">
        <v>21</v>
      </c>
      <c r="G40110" t="s">
        <v>285</v>
      </c>
      <c r="H40110" t="s">
        <v>889</v>
      </c>
      <c r="I40110" t="s">
        <v>19226</v>
      </c>
      <c r="J40110" s="1">
        <v>40544</v>
      </c>
      <c r="K40110" t="b">
        <f>IFERROR(VLOOKUP(F40110,english_mapping!A:B,2,FALSE),"NA")</f>
        <v>1</v>
      </c>
      <c r="L40110" t="str">
        <f t="shared" si="626"/>
        <v>Health and Wellness</v>
      </c>
    </row>
    <row r="40111" spans="1:12" x14ac:dyDescent="0.25">
      <c r="A40111" t="s">
        <v>140323</v>
      </c>
      <c r="B40111" t="s">
        <v>140324</v>
      </c>
      <c r="C40111" t="s">
        <v>140325</v>
      </c>
      <c r="D40111" t="s">
        <v>89</v>
      </c>
      <c r="E40111" t="s">
        <v>14</v>
      </c>
      <c r="F40111" t="s">
        <v>15</v>
      </c>
      <c r="G40111">
        <v>7</v>
      </c>
      <c r="H40111" t="s">
        <v>684</v>
      </c>
      <c r="I40111" t="s">
        <v>684</v>
      </c>
      <c r="J40111" s="1">
        <v>36161</v>
      </c>
      <c r="K40111" t="b">
        <f>IFERROR(VLOOKUP(F40111,english_mapping!A:B,2,FALSE),"NA")</f>
        <v>1</v>
      </c>
      <c r="L40111" t="str">
        <f t="shared" si="626"/>
        <v>Health and Wellness</v>
      </c>
    </row>
    <row r="40112" spans="1:12" x14ac:dyDescent="0.25">
      <c r="A40112" t="s">
        <v>140326</v>
      </c>
      <c r="B40112" t="s">
        <v>140327</v>
      </c>
      <c r="C40112" t="s">
        <v>140328</v>
      </c>
      <c r="D40112" t="s">
        <v>178</v>
      </c>
      <c r="E40112" t="s">
        <v>14</v>
      </c>
      <c r="F40112" t="s">
        <v>21</v>
      </c>
      <c r="G40112" t="s">
        <v>59</v>
      </c>
      <c r="H40112" t="s">
        <v>4734</v>
      </c>
      <c r="I40112" t="s">
        <v>4734</v>
      </c>
      <c r="K40112" t="b">
        <f>IFERROR(VLOOKUP(F40112,english_mapping!A:B,2,FALSE),"NA")</f>
        <v>1</v>
      </c>
      <c r="L40112" t="str">
        <f t="shared" si="626"/>
        <v>Hospitality</v>
      </c>
    </row>
    <row r="40113" spans="1:12" x14ac:dyDescent="0.25">
      <c r="A40113" t="s">
        <v>140329</v>
      </c>
      <c r="B40113" t="s">
        <v>140330</v>
      </c>
      <c r="D40113" t="s">
        <v>71454</v>
      </c>
      <c r="E40113" t="s">
        <v>14</v>
      </c>
      <c r="K40113" t="str">
        <f>IFERROR(VLOOKUP(F40113,english_mapping!A:B,2,FALSE),"NA")</f>
        <v>NA</v>
      </c>
      <c r="L40113" t="str">
        <f t="shared" si="626"/>
        <v>Fitness</v>
      </c>
    </row>
    <row r="40114" spans="1:12" x14ac:dyDescent="0.25">
      <c r="A40114" t="s">
        <v>140331</v>
      </c>
      <c r="B40114" t="s">
        <v>140332</v>
      </c>
      <c r="C40114" t="s">
        <v>140333</v>
      </c>
      <c r="D40114" t="s">
        <v>178</v>
      </c>
      <c r="E40114" t="s">
        <v>14</v>
      </c>
      <c r="J40114" s="1">
        <v>39814</v>
      </c>
      <c r="K40114" t="str">
        <f>IFERROR(VLOOKUP(F40114,english_mapping!A:B,2,FALSE),"NA")</f>
        <v>NA</v>
      </c>
      <c r="L40114" t="str">
        <f t="shared" si="626"/>
        <v>Hospitality</v>
      </c>
    </row>
    <row r="40115" spans="1:12" x14ac:dyDescent="0.25">
      <c r="A40115" t="s">
        <v>140334</v>
      </c>
      <c r="B40115" t="s">
        <v>140335</v>
      </c>
      <c r="D40115" t="s">
        <v>140336</v>
      </c>
      <c r="E40115" t="s">
        <v>14</v>
      </c>
      <c r="K40115" t="str">
        <f>IFERROR(VLOOKUP(F40115,english_mapping!A:B,2,FALSE),"NA")</f>
        <v>NA</v>
      </c>
      <c r="L40115" t="str">
        <f t="shared" si="626"/>
        <v>Apps</v>
      </c>
    </row>
    <row r="40116" spans="1:12" x14ac:dyDescent="0.25">
      <c r="A40116" t="s">
        <v>140337</v>
      </c>
      <c r="B40116" t="s">
        <v>140338</v>
      </c>
      <c r="C40116" t="s">
        <v>140339</v>
      </c>
      <c r="D40116" t="s">
        <v>140340</v>
      </c>
      <c r="E40116" t="s">
        <v>14</v>
      </c>
      <c r="J40116" s="1">
        <v>41644</v>
      </c>
      <c r="K40116" t="str">
        <f>IFERROR(VLOOKUP(F40116,english_mapping!A:B,2,FALSE),"NA")</f>
        <v>NA</v>
      </c>
      <c r="L40116" t="str">
        <f t="shared" si="626"/>
        <v>Fitness</v>
      </c>
    </row>
    <row r="40117" spans="1:12" x14ac:dyDescent="0.25">
      <c r="A40117" t="s">
        <v>140341</v>
      </c>
      <c r="B40117" t="s">
        <v>140342</v>
      </c>
      <c r="C40117" t="s">
        <v>140343</v>
      </c>
      <c r="D40117" t="s">
        <v>140344</v>
      </c>
      <c r="E40117" t="s">
        <v>14</v>
      </c>
      <c r="F40117" t="s">
        <v>661</v>
      </c>
      <c r="G40117">
        <v>7</v>
      </c>
      <c r="H40117" t="s">
        <v>9755</v>
      </c>
      <c r="I40117" t="s">
        <v>9755</v>
      </c>
      <c r="J40117" s="1">
        <v>42341</v>
      </c>
      <c r="K40117" t="b">
        <f>IFERROR(VLOOKUP(F40117,english_mapping!A:B,2,FALSE),"NA")</f>
        <v>0</v>
      </c>
      <c r="L40117" t="str">
        <f t="shared" si="626"/>
        <v>Health and Wellness</v>
      </c>
    </row>
    <row r="40118" spans="1:12" x14ac:dyDescent="0.25">
      <c r="A40118" t="s">
        <v>140345</v>
      </c>
      <c r="B40118" t="s">
        <v>140346</v>
      </c>
      <c r="C40118" t="s">
        <v>140347</v>
      </c>
      <c r="D40118" t="s">
        <v>3563</v>
      </c>
      <c r="E40118" t="s">
        <v>14</v>
      </c>
      <c r="F40118" t="s">
        <v>712</v>
      </c>
      <c r="G40118">
        <v>5</v>
      </c>
      <c r="H40118" t="s">
        <v>713</v>
      </c>
      <c r="I40118" t="s">
        <v>12209</v>
      </c>
      <c r="J40118" s="1">
        <v>37622</v>
      </c>
      <c r="K40118" t="b">
        <f>IFERROR(VLOOKUP(F40118,english_mapping!A:B,2,FALSE),"NA")</f>
        <v>0</v>
      </c>
      <c r="L40118" t="str">
        <f t="shared" si="626"/>
        <v>Pharmaceuticals</v>
      </c>
    </row>
    <row r="40119" spans="1:12" x14ac:dyDescent="0.25">
      <c r="A40119" t="s">
        <v>140348</v>
      </c>
      <c r="B40119" t="s">
        <v>140349</v>
      </c>
      <c r="C40119" t="s">
        <v>140350</v>
      </c>
      <c r="D40119" t="s">
        <v>140351</v>
      </c>
      <c r="E40119" t="s">
        <v>14</v>
      </c>
      <c r="F40119" t="s">
        <v>712</v>
      </c>
      <c r="G40119">
        <v>5</v>
      </c>
      <c r="H40119" t="s">
        <v>713</v>
      </c>
      <c r="I40119" t="s">
        <v>713</v>
      </c>
      <c r="J40119" s="1">
        <v>40550</v>
      </c>
      <c r="K40119" t="b">
        <f>IFERROR(VLOOKUP(F40119,english_mapping!A:B,2,FALSE),"NA")</f>
        <v>0</v>
      </c>
      <c r="L40119" t="str">
        <f t="shared" si="626"/>
        <v>Developer APIs</v>
      </c>
    </row>
    <row r="40120" spans="1:12" x14ac:dyDescent="0.25">
      <c r="A40120" t="s">
        <v>140352</v>
      </c>
      <c r="B40120" t="s">
        <v>140353</v>
      </c>
      <c r="C40120" t="s">
        <v>140354</v>
      </c>
      <c r="D40120" t="s">
        <v>2418</v>
      </c>
      <c r="E40120" t="s">
        <v>14</v>
      </c>
      <c r="F40120" t="s">
        <v>21</v>
      </c>
      <c r="G40120" t="s">
        <v>59</v>
      </c>
      <c r="H40120" t="s">
        <v>90</v>
      </c>
      <c r="I40120" t="s">
        <v>5548</v>
      </c>
      <c r="K40120" t="b">
        <f>IFERROR(VLOOKUP(F40120,english_mapping!A:B,2,FALSE),"NA")</f>
        <v>1</v>
      </c>
      <c r="L40120" t="str">
        <f t="shared" si="626"/>
        <v>Food Processing</v>
      </c>
    </row>
    <row r="40121" spans="1:12" x14ac:dyDescent="0.25">
      <c r="A40121" t="s">
        <v>140355</v>
      </c>
      <c r="B40121" t="s">
        <v>140356</v>
      </c>
      <c r="E40121" t="s">
        <v>14</v>
      </c>
      <c r="F40121" t="s">
        <v>124</v>
      </c>
      <c r="G40121" t="s">
        <v>4846</v>
      </c>
      <c r="H40121" t="s">
        <v>4847</v>
      </c>
      <c r="I40121" t="s">
        <v>4847</v>
      </c>
      <c r="J40121" s="1">
        <v>38718</v>
      </c>
      <c r="K40121" t="b">
        <f>IFERROR(VLOOKUP(F40121,english_mapping!A:B,2,FALSE),"NA")</f>
        <v>1</v>
      </c>
      <c r="L40121">
        <f t="shared" si="626"/>
        <v>0</v>
      </c>
    </row>
    <row r="40122" spans="1:12" x14ac:dyDescent="0.25">
      <c r="A40122" t="s">
        <v>140357</v>
      </c>
      <c r="B40122" t="s">
        <v>140358</v>
      </c>
      <c r="C40122" t="s">
        <v>140359</v>
      </c>
      <c r="D40122" t="s">
        <v>89</v>
      </c>
      <c r="E40122" t="s">
        <v>701</v>
      </c>
      <c r="F40122" t="s">
        <v>21</v>
      </c>
      <c r="G40122" t="s">
        <v>1035</v>
      </c>
      <c r="H40122" t="s">
        <v>1059</v>
      </c>
      <c r="I40122" t="s">
        <v>536</v>
      </c>
      <c r="J40122" s="1">
        <v>26299</v>
      </c>
      <c r="K40122" t="b">
        <f>IFERROR(VLOOKUP(F40122,english_mapping!A:B,2,FALSE),"NA")</f>
        <v>1</v>
      </c>
      <c r="L40122" t="str">
        <f t="shared" si="626"/>
        <v>Health and Wellness</v>
      </c>
    </row>
    <row r="40123" spans="1:12" x14ac:dyDescent="0.25">
      <c r="A40123" t="s">
        <v>140360</v>
      </c>
      <c r="B40123" t="s">
        <v>140361</v>
      </c>
      <c r="C40123" t="s">
        <v>140362</v>
      </c>
      <c r="D40123" t="s">
        <v>140363</v>
      </c>
      <c r="E40123" t="s">
        <v>14</v>
      </c>
      <c r="F40123" t="s">
        <v>649</v>
      </c>
      <c r="G40123">
        <v>7</v>
      </c>
      <c r="H40123" t="s">
        <v>650</v>
      </c>
      <c r="I40123" t="s">
        <v>140364</v>
      </c>
      <c r="J40123" s="1">
        <v>40544</v>
      </c>
      <c r="K40123" t="b">
        <f>IFERROR(VLOOKUP(F40123,english_mapping!A:B,2,FALSE),"NA")</f>
        <v>1</v>
      </c>
      <c r="L40123" t="str">
        <f t="shared" si="626"/>
        <v>Fitness</v>
      </c>
    </row>
    <row r="40124" spans="1:12" x14ac:dyDescent="0.25">
      <c r="A40124" t="s">
        <v>140365</v>
      </c>
      <c r="B40124" t="s">
        <v>140366</v>
      </c>
      <c r="C40124" t="s">
        <v>140367</v>
      </c>
      <c r="D40124" t="s">
        <v>140368</v>
      </c>
      <c r="E40124" t="s">
        <v>14</v>
      </c>
      <c r="F40124" t="s">
        <v>21</v>
      </c>
      <c r="G40124" t="s">
        <v>534</v>
      </c>
      <c r="H40124" t="s">
        <v>535</v>
      </c>
      <c r="I40124" t="s">
        <v>536</v>
      </c>
      <c r="J40124" s="1">
        <v>40179</v>
      </c>
      <c r="K40124" t="b">
        <f>IFERROR(VLOOKUP(F40124,english_mapping!A:B,2,FALSE),"NA")</f>
        <v>1</v>
      </c>
      <c r="L40124" t="str">
        <f t="shared" si="626"/>
        <v>Fitness</v>
      </c>
    </row>
    <row r="40125" spans="1:12" x14ac:dyDescent="0.25">
      <c r="A40125" t="s">
        <v>140369</v>
      </c>
      <c r="B40125" t="s">
        <v>140370</v>
      </c>
      <c r="C40125" t="s">
        <v>140371</v>
      </c>
      <c r="E40125" t="s">
        <v>14</v>
      </c>
      <c r="J40125" s="1">
        <v>42005</v>
      </c>
      <c r="K40125" t="str">
        <f>IFERROR(VLOOKUP(F40125,english_mapping!A:B,2,FALSE),"NA")</f>
        <v>NA</v>
      </c>
      <c r="L40125">
        <f t="shared" si="626"/>
        <v>0</v>
      </c>
    </row>
    <row r="40126" spans="1:12" x14ac:dyDescent="0.25">
      <c r="A40126" t="s">
        <v>140372</v>
      </c>
      <c r="B40126" t="s">
        <v>140373</v>
      </c>
      <c r="C40126" t="s">
        <v>140374</v>
      </c>
      <c r="D40126" t="s">
        <v>45</v>
      </c>
      <c r="E40126" t="s">
        <v>14</v>
      </c>
      <c r="F40126" t="s">
        <v>21</v>
      </c>
      <c r="G40126" t="s">
        <v>101</v>
      </c>
      <c r="H40126" t="s">
        <v>102</v>
      </c>
      <c r="I40126" t="s">
        <v>103</v>
      </c>
      <c r="J40126" s="1">
        <v>39814</v>
      </c>
      <c r="K40126" t="b">
        <f>IFERROR(VLOOKUP(F40126,english_mapping!A:B,2,FALSE),"NA")</f>
        <v>1</v>
      </c>
      <c r="L40126" t="str">
        <f t="shared" si="626"/>
        <v>Games</v>
      </c>
    </row>
    <row r="40127" spans="1:12" x14ac:dyDescent="0.25">
      <c r="A40127" t="s">
        <v>140375</v>
      </c>
      <c r="B40127" t="s">
        <v>140376</v>
      </c>
      <c r="C40127" t="s">
        <v>140377</v>
      </c>
      <c r="D40127" t="s">
        <v>22198</v>
      </c>
      <c r="E40127" t="s">
        <v>14</v>
      </c>
      <c r="F40127" t="s">
        <v>21</v>
      </c>
      <c r="G40127" t="s">
        <v>1105</v>
      </c>
      <c r="H40127" t="s">
        <v>1106</v>
      </c>
      <c r="I40127" t="s">
        <v>1196</v>
      </c>
      <c r="J40127" t="s">
        <v>29821</v>
      </c>
      <c r="K40127" t="b">
        <f>IFERROR(VLOOKUP(F40127,english_mapping!A:B,2,FALSE),"NA")</f>
        <v>1</v>
      </c>
      <c r="L40127" t="str">
        <f t="shared" si="626"/>
        <v>CRM</v>
      </c>
    </row>
    <row r="40128" spans="1:12" x14ac:dyDescent="0.25">
      <c r="A40128" t="s">
        <v>140378</v>
      </c>
      <c r="B40128" t="s">
        <v>140379</v>
      </c>
      <c r="C40128" t="s">
        <v>140380</v>
      </c>
      <c r="D40128" t="s">
        <v>42150</v>
      </c>
      <c r="E40128" t="s">
        <v>109</v>
      </c>
      <c r="F40128" t="s">
        <v>21</v>
      </c>
      <c r="G40128" t="s">
        <v>59</v>
      </c>
      <c r="H40128" t="s">
        <v>60</v>
      </c>
      <c r="I40128" t="s">
        <v>140381</v>
      </c>
      <c r="J40128" t="s">
        <v>5543</v>
      </c>
      <c r="K40128" t="b">
        <f>IFERROR(VLOOKUP(F40128,english_mapping!A:B,2,FALSE),"NA")</f>
        <v>1</v>
      </c>
      <c r="L40128" t="str">
        <f t="shared" si="626"/>
        <v>Email</v>
      </c>
    </row>
    <row r="40129" spans="1:12" x14ac:dyDescent="0.25">
      <c r="A40129" t="s">
        <v>140382</v>
      </c>
      <c r="B40129" t="s">
        <v>140383</v>
      </c>
      <c r="C40129" t="s">
        <v>140384</v>
      </c>
      <c r="D40129" t="s">
        <v>731</v>
      </c>
      <c r="E40129" t="s">
        <v>205</v>
      </c>
      <c r="F40129" t="s">
        <v>1087</v>
      </c>
      <c r="G40129">
        <v>2</v>
      </c>
      <c r="H40129" t="s">
        <v>1737</v>
      </c>
      <c r="I40129" t="s">
        <v>140385</v>
      </c>
      <c r="K40129" t="b">
        <f>IFERROR(VLOOKUP(F40129,english_mapping!A:B,2,FALSE),"NA")</f>
        <v>0</v>
      </c>
      <c r="L40129" t="str">
        <f t="shared" si="626"/>
        <v>Finance</v>
      </c>
    </row>
    <row r="40130" spans="1:12" x14ac:dyDescent="0.25">
      <c r="A40130" t="s">
        <v>140386</v>
      </c>
      <c r="B40130" t="s">
        <v>140387</v>
      </c>
      <c r="C40130" t="s">
        <v>140388</v>
      </c>
      <c r="D40130" t="s">
        <v>5587</v>
      </c>
      <c r="E40130" t="s">
        <v>14</v>
      </c>
      <c r="F40130" t="s">
        <v>560</v>
      </c>
      <c r="G40130">
        <v>29</v>
      </c>
      <c r="H40130" t="s">
        <v>763</v>
      </c>
      <c r="I40130" t="s">
        <v>763</v>
      </c>
      <c r="K40130" t="b">
        <f>IFERROR(VLOOKUP(F40130,english_mapping!A:B,2,FALSE),"NA")</f>
        <v>0</v>
      </c>
      <c r="L40130" t="str">
        <f t="shared" si="626"/>
        <v>Health Care</v>
      </c>
    </row>
    <row r="40131" spans="1:12" x14ac:dyDescent="0.25">
      <c r="A40131" t="s">
        <v>140389</v>
      </c>
      <c r="B40131" t="s">
        <v>140390</v>
      </c>
      <c r="C40131" t="s">
        <v>140391</v>
      </c>
      <c r="D40131" t="s">
        <v>3450</v>
      </c>
      <c r="E40131" t="s">
        <v>701</v>
      </c>
      <c r="F40131" t="s">
        <v>21</v>
      </c>
      <c r="G40131" t="s">
        <v>59</v>
      </c>
      <c r="H40131" t="s">
        <v>1249</v>
      </c>
      <c r="I40131" t="s">
        <v>1249</v>
      </c>
      <c r="K40131" t="b">
        <f>IFERROR(VLOOKUP(F40131,english_mapping!A:B,2,FALSE),"NA")</f>
        <v>1</v>
      </c>
      <c r="L40131" t="str">
        <f t="shared" si="626"/>
        <v>Biotechnology</v>
      </c>
    </row>
    <row r="40132" spans="1:12" x14ac:dyDescent="0.25">
      <c r="A40132" t="s">
        <v>140392</v>
      </c>
      <c r="B40132" t="s">
        <v>140393</v>
      </c>
      <c r="C40132" t="s">
        <v>140394</v>
      </c>
      <c r="D40132" t="s">
        <v>140395</v>
      </c>
      <c r="E40132" t="s">
        <v>14</v>
      </c>
      <c r="F40132" t="s">
        <v>21</v>
      </c>
      <c r="G40132" t="s">
        <v>285</v>
      </c>
      <c r="H40132" t="s">
        <v>1054</v>
      </c>
      <c r="I40132" t="s">
        <v>1054</v>
      </c>
      <c r="J40132" t="s">
        <v>60770</v>
      </c>
      <c r="K40132" t="b">
        <f>IFERROR(VLOOKUP(F40132,english_mapping!A:B,2,FALSE),"NA")</f>
        <v>1</v>
      </c>
      <c r="L40132" t="str">
        <f t="shared" ref="L40132:L40195" si="627">IFERROR(LEFT(D40132,(FIND("|",D40132))-1),D40132)</f>
        <v>Cloud Computing</v>
      </c>
    </row>
    <row r="40133" spans="1:12" x14ac:dyDescent="0.25">
      <c r="A40133" t="s">
        <v>140396</v>
      </c>
      <c r="B40133" t="s">
        <v>140397</v>
      </c>
      <c r="C40133" t="s">
        <v>140398</v>
      </c>
      <c r="D40133" t="s">
        <v>6239</v>
      </c>
      <c r="E40133" t="s">
        <v>109</v>
      </c>
      <c r="F40133" t="s">
        <v>21</v>
      </c>
      <c r="G40133" t="s">
        <v>285</v>
      </c>
      <c r="H40133" t="s">
        <v>1054</v>
      </c>
      <c r="I40133" t="s">
        <v>1054</v>
      </c>
      <c r="J40133" s="1">
        <v>37622</v>
      </c>
      <c r="K40133" t="b">
        <f>IFERROR(VLOOKUP(F40133,english_mapping!A:B,2,FALSE),"NA")</f>
        <v>1</v>
      </c>
      <c r="L40133" t="str">
        <f t="shared" si="627"/>
        <v>Clean Energy</v>
      </c>
    </row>
    <row r="40134" spans="1:12" x14ac:dyDescent="0.25">
      <c r="A40134" t="s">
        <v>140399</v>
      </c>
      <c r="B40134" t="s">
        <v>140400</v>
      </c>
      <c r="D40134" t="s">
        <v>140401</v>
      </c>
      <c r="E40134" t="s">
        <v>14</v>
      </c>
      <c r="F40134" t="s">
        <v>21</v>
      </c>
      <c r="G40134" t="s">
        <v>59</v>
      </c>
      <c r="H40134" t="s">
        <v>60</v>
      </c>
      <c r="I40134" t="s">
        <v>269</v>
      </c>
      <c r="K40134" t="b">
        <f>IFERROR(VLOOKUP(F40134,english_mapping!A:B,2,FALSE),"NA")</f>
        <v>1</v>
      </c>
      <c r="L40134" t="str">
        <f t="shared" si="627"/>
        <v>Fertility</v>
      </c>
    </row>
    <row r="40135" spans="1:12" x14ac:dyDescent="0.25">
      <c r="A40135" t="s">
        <v>140402</v>
      </c>
      <c r="B40135" t="s">
        <v>140403</v>
      </c>
      <c r="C40135" t="s">
        <v>140404</v>
      </c>
      <c r="E40135" t="s">
        <v>14</v>
      </c>
      <c r="J40135" s="1">
        <v>41640</v>
      </c>
      <c r="K40135" t="str">
        <f>IFERROR(VLOOKUP(F40135,english_mapping!A:B,2,FALSE),"NA")</f>
        <v>NA</v>
      </c>
      <c r="L40135">
        <f t="shared" si="627"/>
        <v>0</v>
      </c>
    </row>
    <row r="40136" spans="1:12" x14ac:dyDescent="0.25">
      <c r="A40136" t="s">
        <v>140405</v>
      </c>
      <c r="B40136" t="s">
        <v>140406</v>
      </c>
      <c r="C40136" t="s">
        <v>140407</v>
      </c>
      <c r="D40136" t="s">
        <v>17241</v>
      </c>
      <c r="E40136" t="s">
        <v>109</v>
      </c>
      <c r="F40136" t="s">
        <v>21</v>
      </c>
      <c r="G40136" t="s">
        <v>154</v>
      </c>
      <c r="H40136" t="s">
        <v>242</v>
      </c>
      <c r="I40136" t="s">
        <v>15041</v>
      </c>
      <c r="J40136" s="1">
        <v>34338</v>
      </c>
      <c r="K40136" t="b">
        <f>IFERROR(VLOOKUP(F40136,english_mapping!A:B,2,FALSE),"NA")</f>
        <v>1</v>
      </c>
      <c r="L40136" t="str">
        <f t="shared" si="627"/>
        <v>Human Resources</v>
      </c>
    </row>
    <row r="40137" spans="1:12" x14ac:dyDescent="0.25">
      <c r="A40137" t="s">
        <v>140408</v>
      </c>
      <c r="B40137" t="s">
        <v>140409</v>
      </c>
      <c r="C40137" t="s">
        <v>140410</v>
      </c>
      <c r="D40137" t="s">
        <v>51</v>
      </c>
      <c r="E40137" t="s">
        <v>14</v>
      </c>
      <c r="F40137" t="s">
        <v>21</v>
      </c>
      <c r="G40137" t="s">
        <v>117</v>
      </c>
      <c r="H40137" t="s">
        <v>535</v>
      </c>
      <c r="I40137" t="s">
        <v>38479</v>
      </c>
      <c r="J40137" s="1">
        <v>36892</v>
      </c>
      <c r="K40137" t="b">
        <f>IFERROR(VLOOKUP(F40137,english_mapping!A:B,2,FALSE),"NA")</f>
        <v>1</v>
      </c>
      <c r="L40137" t="str">
        <f t="shared" si="627"/>
        <v>Biotechnology</v>
      </c>
    </row>
    <row r="40138" spans="1:12" x14ac:dyDescent="0.25">
      <c r="A40138" t="s">
        <v>140411</v>
      </c>
      <c r="B40138" t="s">
        <v>140412</v>
      </c>
      <c r="C40138" t="s">
        <v>140413</v>
      </c>
      <c r="D40138" t="s">
        <v>51</v>
      </c>
      <c r="E40138" t="s">
        <v>14</v>
      </c>
      <c r="F40138" t="s">
        <v>124</v>
      </c>
      <c r="G40138" t="s">
        <v>3475</v>
      </c>
      <c r="H40138" t="s">
        <v>3476</v>
      </c>
      <c r="I40138" t="s">
        <v>3476</v>
      </c>
      <c r="J40138" s="1">
        <v>42005</v>
      </c>
      <c r="K40138" t="b">
        <f>IFERROR(VLOOKUP(F40138,english_mapping!A:B,2,FALSE),"NA")</f>
        <v>1</v>
      </c>
      <c r="L40138" t="str">
        <f t="shared" si="627"/>
        <v>Biotechnology</v>
      </c>
    </row>
    <row r="40139" spans="1:12" x14ac:dyDescent="0.25">
      <c r="A40139" t="s">
        <v>140414</v>
      </c>
      <c r="B40139" t="s">
        <v>140415</v>
      </c>
      <c r="C40139" t="s">
        <v>140416</v>
      </c>
      <c r="D40139" t="s">
        <v>780</v>
      </c>
      <c r="E40139" t="s">
        <v>205</v>
      </c>
      <c r="F40139" t="s">
        <v>52</v>
      </c>
      <c r="G40139" t="s">
        <v>4580</v>
      </c>
      <c r="H40139" t="s">
        <v>6372</v>
      </c>
      <c r="I40139" t="s">
        <v>6372</v>
      </c>
      <c r="J40139" s="1">
        <v>37622</v>
      </c>
      <c r="K40139" t="b">
        <f>IFERROR(VLOOKUP(F40139,english_mapping!A:B,2,FALSE),"NA")</f>
        <v>1</v>
      </c>
      <c r="L40139" t="str">
        <f t="shared" si="627"/>
        <v>Clean Technology</v>
      </c>
    </row>
    <row r="40140" spans="1:12" x14ac:dyDescent="0.25">
      <c r="A40140" t="s">
        <v>140417</v>
      </c>
      <c r="B40140" t="s">
        <v>140418</v>
      </c>
      <c r="C40140" t="s">
        <v>140419</v>
      </c>
      <c r="D40140" t="s">
        <v>140420</v>
      </c>
      <c r="E40140" t="s">
        <v>14</v>
      </c>
      <c r="F40140" t="s">
        <v>21</v>
      </c>
      <c r="G40140" t="s">
        <v>59</v>
      </c>
      <c r="H40140" t="s">
        <v>1249</v>
      </c>
      <c r="I40140" t="s">
        <v>1249</v>
      </c>
      <c r="J40140" s="1">
        <v>41640</v>
      </c>
      <c r="K40140" t="b">
        <f>IFERROR(VLOOKUP(F40140,english_mapping!A:B,2,FALSE),"NA")</f>
        <v>1</v>
      </c>
      <c r="L40140" t="str">
        <f t="shared" si="627"/>
        <v>Augmented Reality</v>
      </c>
    </row>
    <row r="40141" spans="1:12" x14ac:dyDescent="0.25">
      <c r="A40141" t="s">
        <v>140421</v>
      </c>
      <c r="B40141" t="s">
        <v>140422</v>
      </c>
      <c r="C40141" t="s">
        <v>140423</v>
      </c>
      <c r="D40141" t="s">
        <v>51</v>
      </c>
      <c r="E40141" t="s">
        <v>205</v>
      </c>
      <c r="F40141" t="s">
        <v>52</v>
      </c>
      <c r="G40141" t="s">
        <v>200</v>
      </c>
      <c r="H40141" t="s">
        <v>201</v>
      </c>
      <c r="I40141" t="s">
        <v>201</v>
      </c>
      <c r="K40141" t="b">
        <f>IFERROR(VLOOKUP(F40141,english_mapping!A:B,2,FALSE),"NA")</f>
        <v>1</v>
      </c>
      <c r="L40141" t="str">
        <f t="shared" si="627"/>
        <v>Biotechnology</v>
      </c>
    </row>
    <row r="40142" spans="1:12" x14ac:dyDescent="0.25">
      <c r="A40142" t="s">
        <v>140424</v>
      </c>
      <c r="B40142" t="s">
        <v>140425</v>
      </c>
      <c r="C40142" t="s">
        <v>140426</v>
      </c>
      <c r="D40142" t="s">
        <v>140427</v>
      </c>
      <c r="E40142" t="s">
        <v>205</v>
      </c>
      <c r="F40142" t="s">
        <v>21</v>
      </c>
      <c r="G40142" t="s">
        <v>59</v>
      </c>
      <c r="H40142" t="s">
        <v>60</v>
      </c>
      <c r="I40142" t="s">
        <v>61</v>
      </c>
      <c r="J40142" s="1">
        <v>41275</v>
      </c>
      <c r="K40142" t="b">
        <f>IFERROR(VLOOKUP(F40142,english_mapping!A:B,2,FALSE),"NA")</f>
        <v>1</v>
      </c>
      <c r="L40142" t="str">
        <f t="shared" si="627"/>
        <v>Cloud Computing</v>
      </c>
    </row>
    <row r="40143" spans="1:12" x14ac:dyDescent="0.25">
      <c r="A40143" t="s">
        <v>140428</v>
      </c>
      <c r="B40143" t="s">
        <v>140429</v>
      </c>
      <c r="C40143" t="s">
        <v>140430</v>
      </c>
      <c r="D40143" t="s">
        <v>38</v>
      </c>
      <c r="E40143" t="s">
        <v>14</v>
      </c>
      <c r="F40143" t="s">
        <v>33</v>
      </c>
      <c r="G40143">
        <v>4</v>
      </c>
      <c r="H40143" t="s">
        <v>179</v>
      </c>
      <c r="I40143" t="s">
        <v>429</v>
      </c>
      <c r="K40143" t="b">
        <f>IFERROR(VLOOKUP(F40143,english_mapping!A:B,2,FALSE),"NA")</f>
        <v>0</v>
      </c>
      <c r="L40143" t="str">
        <f t="shared" si="627"/>
        <v>Software</v>
      </c>
    </row>
    <row r="40144" spans="1:12" x14ac:dyDescent="0.25">
      <c r="A40144" t="s">
        <v>140431</v>
      </c>
      <c r="B40144" t="s">
        <v>140432</v>
      </c>
      <c r="C40144" t="s">
        <v>140433</v>
      </c>
      <c r="D40144" t="s">
        <v>3474</v>
      </c>
      <c r="E40144" t="s">
        <v>14</v>
      </c>
      <c r="F40144" t="s">
        <v>21</v>
      </c>
      <c r="G40144" t="s">
        <v>101</v>
      </c>
      <c r="H40144" t="s">
        <v>102</v>
      </c>
      <c r="I40144" t="s">
        <v>103</v>
      </c>
      <c r="J40144" s="1">
        <v>41275</v>
      </c>
      <c r="K40144" t="b">
        <f>IFERROR(VLOOKUP(F40144,english_mapping!A:B,2,FALSE),"NA")</f>
        <v>1</v>
      </c>
      <c r="L40144" t="str">
        <f t="shared" si="627"/>
        <v>Information Technology</v>
      </c>
    </row>
    <row r="40145" spans="1:12" x14ac:dyDescent="0.25">
      <c r="A40145" t="s">
        <v>140434</v>
      </c>
      <c r="B40145" t="s">
        <v>140435</v>
      </c>
      <c r="C40145" t="s">
        <v>140436</v>
      </c>
      <c r="D40145" t="s">
        <v>1275</v>
      </c>
      <c r="E40145" t="s">
        <v>14</v>
      </c>
      <c r="F40145" t="s">
        <v>21</v>
      </c>
      <c r="G40145" t="s">
        <v>138</v>
      </c>
      <c r="H40145" t="s">
        <v>139</v>
      </c>
      <c r="I40145" t="s">
        <v>139</v>
      </c>
      <c r="J40145" s="1">
        <v>40909</v>
      </c>
      <c r="K40145" t="b">
        <f>IFERROR(VLOOKUP(F40145,english_mapping!A:B,2,FALSE),"NA")</f>
        <v>1</v>
      </c>
      <c r="L40145" t="str">
        <f t="shared" si="627"/>
        <v>Health Care</v>
      </c>
    </row>
    <row r="40146" spans="1:12" x14ac:dyDescent="0.25">
      <c r="A40146" t="s">
        <v>140437</v>
      </c>
      <c r="B40146" t="s">
        <v>140438</v>
      </c>
      <c r="C40146" t="s">
        <v>140439</v>
      </c>
      <c r="D40146" t="s">
        <v>780</v>
      </c>
      <c r="E40146" t="s">
        <v>109</v>
      </c>
      <c r="F40146" t="s">
        <v>21</v>
      </c>
      <c r="G40146" t="s">
        <v>59</v>
      </c>
      <c r="H40146" t="s">
        <v>60</v>
      </c>
      <c r="I40146" t="s">
        <v>269</v>
      </c>
      <c r="J40146" s="1">
        <v>39448</v>
      </c>
      <c r="K40146" t="b">
        <f>IFERROR(VLOOKUP(F40146,english_mapping!A:B,2,FALSE),"NA")</f>
        <v>1</v>
      </c>
      <c r="L40146" t="str">
        <f t="shared" si="627"/>
        <v>Clean Technology</v>
      </c>
    </row>
    <row r="40147" spans="1:12" x14ac:dyDescent="0.25">
      <c r="A40147" t="s">
        <v>140440</v>
      </c>
      <c r="B40147" t="s">
        <v>140441</v>
      </c>
      <c r="C40147" t="s">
        <v>140442</v>
      </c>
      <c r="D40147" t="s">
        <v>755</v>
      </c>
      <c r="E40147" t="s">
        <v>14</v>
      </c>
      <c r="F40147" t="s">
        <v>21</v>
      </c>
      <c r="G40147" t="s">
        <v>434</v>
      </c>
      <c r="H40147" t="s">
        <v>7135</v>
      </c>
      <c r="I40147" t="s">
        <v>140443</v>
      </c>
      <c r="J40147" s="1">
        <v>39448</v>
      </c>
      <c r="K40147" t="b">
        <f>IFERROR(VLOOKUP(F40147,english_mapping!A:B,2,FALSE),"NA")</f>
        <v>1</v>
      </c>
      <c r="L40147" t="str">
        <f t="shared" si="627"/>
        <v>Hardware + Software</v>
      </c>
    </row>
    <row r="40148" spans="1:12" x14ac:dyDescent="0.25">
      <c r="A40148" t="s">
        <v>140444</v>
      </c>
      <c r="B40148" t="s">
        <v>140445</v>
      </c>
      <c r="C40148" t="s">
        <v>140446</v>
      </c>
      <c r="D40148" t="s">
        <v>45</v>
      </c>
      <c r="E40148" t="s">
        <v>14</v>
      </c>
      <c r="F40148" t="s">
        <v>21</v>
      </c>
      <c r="G40148" t="s">
        <v>59</v>
      </c>
      <c r="H40148" t="s">
        <v>90</v>
      </c>
      <c r="I40148" t="s">
        <v>5548</v>
      </c>
      <c r="K40148" t="b">
        <f>IFERROR(VLOOKUP(F40148,english_mapping!A:B,2,FALSE),"NA")</f>
        <v>1</v>
      </c>
      <c r="L40148" t="str">
        <f t="shared" si="627"/>
        <v>Games</v>
      </c>
    </row>
    <row r="40149" spans="1:12" x14ac:dyDescent="0.25">
      <c r="A40149" t="s">
        <v>140447</v>
      </c>
      <c r="B40149" t="s">
        <v>140448</v>
      </c>
      <c r="C40149" t="s">
        <v>140449</v>
      </c>
      <c r="D40149" t="s">
        <v>4017</v>
      </c>
      <c r="E40149" t="s">
        <v>109</v>
      </c>
      <c r="F40149" t="s">
        <v>21</v>
      </c>
      <c r="G40149" t="s">
        <v>1267</v>
      </c>
      <c r="H40149" t="s">
        <v>2157</v>
      </c>
      <c r="I40149" t="s">
        <v>4713</v>
      </c>
      <c r="K40149" t="b">
        <f>IFERROR(VLOOKUP(F40149,english_mapping!A:B,2,FALSE),"NA")</f>
        <v>1</v>
      </c>
      <c r="L40149" t="str">
        <f t="shared" si="627"/>
        <v>Public Relations</v>
      </c>
    </row>
    <row r="40150" spans="1:12" x14ac:dyDescent="0.25">
      <c r="A40150" t="s">
        <v>140450</v>
      </c>
      <c r="B40150" t="s">
        <v>140451</v>
      </c>
      <c r="C40150" t="s">
        <v>140452</v>
      </c>
      <c r="D40150" t="s">
        <v>755</v>
      </c>
      <c r="E40150" t="s">
        <v>14</v>
      </c>
      <c r="F40150" t="s">
        <v>52</v>
      </c>
      <c r="G40150" t="s">
        <v>200</v>
      </c>
      <c r="H40150" t="s">
        <v>23575</v>
      </c>
      <c r="I40150" t="s">
        <v>23575</v>
      </c>
      <c r="J40150" s="1">
        <v>40179</v>
      </c>
      <c r="K40150" t="b">
        <f>IFERROR(VLOOKUP(F40150,english_mapping!A:B,2,FALSE),"NA")</f>
        <v>1</v>
      </c>
      <c r="L40150" t="str">
        <f t="shared" si="627"/>
        <v>Hardware + Software</v>
      </c>
    </row>
    <row r="40151" spans="1:12" x14ac:dyDescent="0.25">
      <c r="A40151" t="s">
        <v>140453</v>
      </c>
      <c r="B40151" t="s">
        <v>140454</v>
      </c>
      <c r="C40151" t="s">
        <v>140455</v>
      </c>
      <c r="D40151" t="s">
        <v>140456</v>
      </c>
      <c r="E40151" t="s">
        <v>14</v>
      </c>
      <c r="F40151" t="s">
        <v>124</v>
      </c>
      <c r="G40151" t="s">
        <v>125</v>
      </c>
      <c r="H40151" t="s">
        <v>126</v>
      </c>
      <c r="I40151" t="s">
        <v>126</v>
      </c>
      <c r="J40151" t="s">
        <v>47350</v>
      </c>
      <c r="K40151" t="b">
        <f>IFERROR(VLOOKUP(F40151,english_mapping!A:B,2,FALSE),"NA")</f>
        <v>1</v>
      </c>
      <c r="L40151" t="str">
        <f t="shared" si="627"/>
        <v>Mobile Health</v>
      </c>
    </row>
    <row r="40152" spans="1:12" x14ac:dyDescent="0.25">
      <c r="A40152" t="s">
        <v>140457</v>
      </c>
      <c r="B40152" t="s">
        <v>140458</v>
      </c>
      <c r="C40152" t="s">
        <v>140459</v>
      </c>
      <c r="D40152" t="s">
        <v>140460</v>
      </c>
      <c r="E40152" t="s">
        <v>14</v>
      </c>
      <c r="F40152" t="s">
        <v>21</v>
      </c>
      <c r="G40152" t="s">
        <v>101</v>
      </c>
      <c r="H40152" t="s">
        <v>102</v>
      </c>
      <c r="I40152" t="s">
        <v>5448</v>
      </c>
      <c r="J40152" s="1">
        <v>36537</v>
      </c>
      <c r="K40152" t="b">
        <f>IFERROR(VLOOKUP(F40152,english_mapping!A:B,2,FALSE),"NA")</f>
        <v>1</v>
      </c>
      <c r="L40152" t="str">
        <f t="shared" si="627"/>
        <v>Application Platforms</v>
      </c>
    </row>
    <row r="40153" spans="1:12" x14ac:dyDescent="0.25">
      <c r="A40153" t="s">
        <v>140461</v>
      </c>
      <c r="B40153" t="s">
        <v>140462</v>
      </c>
      <c r="C40153" t="s">
        <v>140463</v>
      </c>
      <c r="D40153" t="s">
        <v>654</v>
      </c>
      <c r="E40153" t="s">
        <v>14</v>
      </c>
      <c r="F40153" t="s">
        <v>21</v>
      </c>
      <c r="G40153" t="s">
        <v>59</v>
      </c>
      <c r="H40153" t="s">
        <v>60</v>
      </c>
      <c r="I40153" t="s">
        <v>66</v>
      </c>
      <c r="J40153" s="1">
        <v>40544</v>
      </c>
      <c r="K40153" t="b">
        <f>IFERROR(VLOOKUP(F40153,english_mapping!A:B,2,FALSE),"NA")</f>
        <v>1</v>
      </c>
      <c r="L40153" t="str">
        <f t="shared" si="627"/>
        <v>News</v>
      </c>
    </row>
    <row r="40154" spans="1:12" x14ac:dyDescent="0.25">
      <c r="A40154" t="s">
        <v>140464</v>
      </c>
      <c r="B40154" t="s">
        <v>140465</v>
      </c>
      <c r="D40154" t="s">
        <v>2381</v>
      </c>
      <c r="E40154" t="s">
        <v>14</v>
      </c>
      <c r="F40154" t="s">
        <v>21</v>
      </c>
      <c r="G40154" t="s">
        <v>993</v>
      </c>
      <c r="H40154" t="s">
        <v>994</v>
      </c>
      <c r="I40154" t="s">
        <v>994</v>
      </c>
      <c r="K40154" t="b">
        <f>IFERROR(VLOOKUP(F40154,english_mapping!A:B,2,FALSE),"NA")</f>
        <v>1</v>
      </c>
      <c r="L40154" t="str">
        <f t="shared" si="627"/>
        <v>Consulting</v>
      </c>
    </row>
    <row r="40155" spans="1:12" x14ac:dyDescent="0.25">
      <c r="A40155" t="s">
        <v>140466</v>
      </c>
      <c r="B40155" t="s">
        <v>140467</v>
      </c>
      <c r="C40155" t="s">
        <v>140468</v>
      </c>
      <c r="D40155" t="s">
        <v>140469</v>
      </c>
      <c r="E40155" t="s">
        <v>14</v>
      </c>
      <c r="F40155" t="s">
        <v>21</v>
      </c>
      <c r="G40155" t="s">
        <v>154</v>
      </c>
      <c r="H40155" t="s">
        <v>242</v>
      </c>
      <c r="I40155" t="s">
        <v>242</v>
      </c>
      <c r="K40155" t="b">
        <f>IFERROR(VLOOKUP(F40155,english_mapping!A:B,2,FALSE),"NA")</f>
        <v>1</v>
      </c>
      <c r="L40155" t="str">
        <f t="shared" si="627"/>
        <v>3D Printing</v>
      </c>
    </row>
    <row r="40156" spans="1:12" x14ac:dyDescent="0.25">
      <c r="A40156" t="s">
        <v>140470</v>
      </c>
      <c r="B40156" t="s">
        <v>140471</v>
      </c>
      <c r="C40156" t="s">
        <v>140472</v>
      </c>
      <c r="D40156" t="s">
        <v>262</v>
      </c>
      <c r="E40156" t="s">
        <v>14</v>
      </c>
      <c r="F40156" t="s">
        <v>33</v>
      </c>
      <c r="G40156">
        <v>30</v>
      </c>
      <c r="H40156" t="s">
        <v>1550</v>
      </c>
      <c r="I40156" t="s">
        <v>140473</v>
      </c>
      <c r="J40156" s="1">
        <v>35796</v>
      </c>
      <c r="K40156" t="b">
        <f>IFERROR(VLOOKUP(F40156,english_mapping!A:B,2,FALSE),"NA")</f>
        <v>0</v>
      </c>
      <c r="L40156" t="str">
        <f t="shared" si="627"/>
        <v>Enterprise Software</v>
      </c>
    </row>
    <row r="40157" spans="1:12" x14ac:dyDescent="0.25">
      <c r="A40157" t="s">
        <v>140474</v>
      </c>
      <c r="B40157" t="s">
        <v>140475</v>
      </c>
      <c r="C40157" t="s">
        <v>140476</v>
      </c>
      <c r="D40157" t="s">
        <v>140477</v>
      </c>
      <c r="E40157" t="s">
        <v>14</v>
      </c>
      <c r="F40157" t="s">
        <v>21</v>
      </c>
      <c r="G40157" t="s">
        <v>59</v>
      </c>
      <c r="H40157" t="s">
        <v>90</v>
      </c>
      <c r="I40157" t="s">
        <v>90</v>
      </c>
      <c r="J40157" s="1">
        <v>41916</v>
      </c>
      <c r="K40157" t="b">
        <f>IFERROR(VLOOKUP(F40157,english_mapping!A:B,2,FALSE),"NA")</f>
        <v>1</v>
      </c>
      <c r="L40157" t="str">
        <f t="shared" si="627"/>
        <v>Developer Tools</v>
      </c>
    </row>
    <row r="40158" spans="1:12" x14ac:dyDescent="0.25">
      <c r="A40158" t="s">
        <v>140478</v>
      </c>
      <c r="B40158" t="s">
        <v>140479</v>
      </c>
      <c r="C40158" t="s">
        <v>140480</v>
      </c>
      <c r="D40158" t="s">
        <v>63492</v>
      </c>
      <c r="E40158" t="s">
        <v>109</v>
      </c>
      <c r="F40158" t="s">
        <v>21</v>
      </c>
      <c r="G40158" t="s">
        <v>59</v>
      </c>
      <c r="H40158" t="s">
        <v>60</v>
      </c>
      <c r="I40158" t="s">
        <v>1434</v>
      </c>
      <c r="J40158" s="1">
        <v>40184</v>
      </c>
      <c r="K40158" t="b">
        <f>IFERROR(VLOOKUP(F40158,english_mapping!A:B,2,FALSE),"NA")</f>
        <v>1</v>
      </c>
      <c r="L40158" t="str">
        <f t="shared" si="627"/>
        <v>Software</v>
      </c>
    </row>
    <row r="40159" spans="1:12" x14ac:dyDescent="0.25">
      <c r="A40159" t="s">
        <v>140481</v>
      </c>
      <c r="B40159" t="s">
        <v>140482</v>
      </c>
      <c r="E40159" t="s">
        <v>14</v>
      </c>
      <c r="K40159" t="str">
        <f>IFERROR(VLOOKUP(F40159,english_mapping!A:B,2,FALSE),"NA")</f>
        <v>NA</v>
      </c>
      <c r="L40159">
        <f t="shared" si="627"/>
        <v>0</v>
      </c>
    </row>
    <row r="40160" spans="1:12" x14ac:dyDescent="0.25">
      <c r="A40160" t="s">
        <v>140483</v>
      </c>
      <c r="B40160" t="s">
        <v>140484</v>
      </c>
      <c r="C40160" t="s">
        <v>140485</v>
      </c>
      <c r="D40160" t="s">
        <v>731</v>
      </c>
      <c r="E40160" t="s">
        <v>14</v>
      </c>
      <c r="F40160" t="s">
        <v>52</v>
      </c>
      <c r="G40160" t="s">
        <v>200</v>
      </c>
      <c r="H40160" t="s">
        <v>201</v>
      </c>
      <c r="I40160" t="s">
        <v>201</v>
      </c>
      <c r="J40160" s="1">
        <v>41277</v>
      </c>
      <c r="K40160" t="b">
        <f>IFERROR(VLOOKUP(F40160,english_mapping!A:B,2,FALSE),"NA")</f>
        <v>1</v>
      </c>
      <c r="L40160" t="str">
        <f t="shared" si="627"/>
        <v>Finance</v>
      </c>
    </row>
    <row r="40161" spans="1:12" x14ac:dyDescent="0.25">
      <c r="A40161" t="s">
        <v>140486</v>
      </c>
      <c r="B40161" t="s">
        <v>140487</v>
      </c>
      <c r="C40161" t="s">
        <v>140488</v>
      </c>
      <c r="D40161" t="s">
        <v>755</v>
      </c>
      <c r="E40161" t="s">
        <v>701</v>
      </c>
      <c r="F40161" t="s">
        <v>21</v>
      </c>
      <c r="G40161" t="s">
        <v>59</v>
      </c>
      <c r="H40161" t="s">
        <v>60</v>
      </c>
      <c r="I40161" t="s">
        <v>1434</v>
      </c>
      <c r="J40161" s="1">
        <v>33970</v>
      </c>
      <c r="K40161" t="b">
        <f>IFERROR(VLOOKUP(F40161,english_mapping!A:B,2,FALSE),"NA")</f>
        <v>1</v>
      </c>
      <c r="L40161" t="str">
        <f t="shared" si="627"/>
        <v>Hardware + Software</v>
      </c>
    </row>
    <row r="40162" spans="1:12" x14ac:dyDescent="0.25">
      <c r="A40162" t="s">
        <v>140489</v>
      </c>
      <c r="B40162" t="s">
        <v>140490</v>
      </c>
      <c r="C40162" t="s">
        <v>140491</v>
      </c>
      <c r="D40162" t="s">
        <v>140492</v>
      </c>
      <c r="E40162" t="s">
        <v>14</v>
      </c>
      <c r="F40162" t="s">
        <v>21</v>
      </c>
      <c r="G40162" t="s">
        <v>59</v>
      </c>
      <c r="H40162" t="s">
        <v>60</v>
      </c>
      <c r="I40162" t="s">
        <v>1128</v>
      </c>
      <c r="J40162" s="1">
        <v>40544</v>
      </c>
      <c r="K40162" t="b">
        <f>IFERROR(VLOOKUP(F40162,english_mapping!A:B,2,FALSE),"NA")</f>
        <v>1</v>
      </c>
      <c r="L40162" t="str">
        <f t="shared" si="627"/>
        <v>Biotechnology</v>
      </c>
    </row>
    <row r="40163" spans="1:12" x14ac:dyDescent="0.25">
      <c r="A40163" t="s">
        <v>140493</v>
      </c>
      <c r="B40163" t="s">
        <v>140494</v>
      </c>
      <c r="D40163" t="s">
        <v>51</v>
      </c>
      <c r="E40163" t="s">
        <v>14</v>
      </c>
      <c r="F40163" t="s">
        <v>21</v>
      </c>
      <c r="G40163" t="s">
        <v>59</v>
      </c>
      <c r="H40163" t="s">
        <v>60</v>
      </c>
      <c r="I40163" t="s">
        <v>66</v>
      </c>
      <c r="K40163" t="b">
        <f>IFERROR(VLOOKUP(F40163,english_mapping!A:B,2,FALSE),"NA")</f>
        <v>1</v>
      </c>
      <c r="L40163" t="str">
        <f t="shared" si="627"/>
        <v>Biotechnology</v>
      </c>
    </row>
    <row r="40164" spans="1:12" x14ac:dyDescent="0.25">
      <c r="A40164" t="s">
        <v>140495</v>
      </c>
      <c r="B40164" t="s">
        <v>140496</v>
      </c>
      <c r="C40164" t="s">
        <v>140497</v>
      </c>
      <c r="D40164" t="s">
        <v>140498</v>
      </c>
      <c r="E40164" t="s">
        <v>14</v>
      </c>
      <c r="F40164" t="s">
        <v>21</v>
      </c>
      <c r="G40164" t="s">
        <v>534</v>
      </c>
      <c r="H40164" t="s">
        <v>535</v>
      </c>
      <c r="I40164" t="s">
        <v>536</v>
      </c>
      <c r="J40164" s="1">
        <v>41280</v>
      </c>
      <c r="K40164" t="b">
        <f>IFERROR(VLOOKUP(F40164,english_mapping!A:B,2,FALSE),"NA")</f>
        <v>1</v>
      </c>
      <c r="L40164" t="str">
        <f t="shared" si="627"/>
        <v>Design</v>
      </c>
    </row>
    <row r="40165" spans="1:12" x14ac:dyDescent="0.25">
      <c r="A40165" t="s">
        <v>140499</v>
      </c>
      <c r="B40165" t="s">
        <v>140500</v>
      </c>
      <c r="C40165" t="s">
        <v>140501</v>
      </c>
      <c r="D40165" t="s">
        <v>140502</v>
      </c>
      <c r="E40165" t="s">
        <v>14</v>
      </c>
      <c r="F40165" t="s">
        <v>649</v>
      </c>
      <c r="G40165">
        <v>16</v>
      </c>
      <c r="H40165" t="s">
        <v>37334</v>
      </c>
      <c r="I40165" t="s">
        <v>37334</v>
      </c>
      <c r="J40165" s="1">
        <v>41275</v>
      </c>
      <c r="K40165" t="b">
        <f>IFERROR(VLOOKUP(F40165,english_mapping!A:B,2,FALSE),"NA")</f>
        <v>1</v>
      </c>
      <c r="L40165" t="str">
        <f t="shared" si="627"/>
        <v>Machine Learning</v>
      </c>
    </row>
    <row r="40166" spans="1:12" x14ac:dyDescent="0.25">
      <c r="A40166" t="s">
        <v>140503</v>
      </c>
      <c r="B40166" t="s">
        <v>140504</v>
      </c>
      <c r="C40166" t="s">
        <v>140505</v>
      </c>
      <c r="D40166" t="s">
        <v>115061</v>
      </c>
      <c r="E40166" t="s">
        <v>14</v>
      </c>
      <c r="F40166" t="s">
        <v>220</v>
      </c>
      <c r="G40166">
        <v>2</v>
      </c>
      <c r="H40166" t="s">
        <v>221</v>
      </c>
      <c r="I40166" t="s">
        <v>221</v>
      </c>
      <c r="J40166" s="1">
        <v>41640</v>
      </c>
      <c r="K40166" t="b">
        <f>IFERROR(VLOOKUP(F40166,english_mapping!A:B,2,FALSE),"NA")</f>
        <v>1</v>
      </c>
      <c r="L40166" t="str">
        <f t="shared" si="627"/>
        <v>Human Resources</v>
      </c>
    </row>
    <row r="40167" spans="1:12" x14ac:dyDescent="0.25">
      <c r="A40167" t="s">
        <v>140506</v>
      </c>
      <c r="B40167" t="s">
        <v>140507</v>
      </c>
      <c r="C40167" t="s">
        <v>140508</v>
      </c>
      <c r="D40167" t="s">
        <v>140509</v>
      </c>
      <c r="E40167" t="s">
        <v>14</v>
      </c>
      <c r="F40167" t="s">
        <v>21</v>
      </c>
      <c r="G40167" t="s">
        <v>131</v>
      </c>
      <c r="H40167" t="s">
        <v>132</v>
      </c>
      <c r="I40167" t="s">
        <v>4415</v>
      </c>
      <c r="J40167" s="1">
        <v>39814</v>
      </c>
      <c r="K40167" t="b">
        <f>IFERROR(VLOOKUP(F40167,english_mapping!A:B,2,FALSE),"NA")</f>
        <v>1</v>
      </c>
      <c r="L40167" t="str">
        <f t="shared" si="627"/>
        <v>Accounting</v>
      </c>
    </row>
    <row r="40168" spans="1:12" x14ac:dyDescent="0.25">
      <c r="A40168" t="s">
        <v>140510</v>
      </c>
      <c r="B40168" t="s">
        <v>140511</v>
      </c>
      <c r="C40168" t="s">
        <v>140512</v>
      </c>
      <c r="D40168" t="s">
        <v>38</v>
      </c>
      <c r="E40168" t="s">
        <v>14</v>
      </c>
      <c r="F40168" t="s">
        <v>21</v>
      </c>
      <c r="G40168" t="s">
        <v>822</v>
      </c>
      <c r="H40168" t="s">
        <v>823</v>
      </c>
      <c r="I40168" t="s">
        <v>824</v>
      </c>
      <c r="J40168" s="1">
        <v>36526</v>
      </c>
      <c r="K40168" t="b">
        <f>IFERROR(VLOOKUP(F40168,english_mapping!A:B,2,FALSE),"NA")</f>
        <v>1</v>
      </c>
      <c r="L40168" t="str">
        <f t="shared" si="627"/>
        <v>Software</v>
      </c>
    </row>
    <row r="40169" spans="1:12" x14ac:dyDescent="0.25">
      <c r="A40169" t="s">
        <v>140513</v>
      </c>
      <c r="B40169" t="s">
        <v>140514</v>
      </c>
      <c r="E40169" t="s">
        <v>14</v>
      </c>
      <c r="J40169" s="1">
        <v>40554</v>
      </c>
      <c r="K40169" t="str">
        <f>IFERROR(VLOOKUP(F40169,english_mapping!A:B,2,FALSE),"NA")</f>
        <v>NA</v>
      </c>
      <c r="L40169">
        <f t="shared" si="627"/>
        <v>0</v>
      </c>
    </row>
    <row r="40170" spans="1:12" x14ac:dyDescent="0.25">
      <c r="A40170" t="s">
        <v>140515</v>
      </c>
      <c r="B40170" t="s">
        <v>140516</v>
      </c>
      <c r="C40170" t="s">
        <v>140517</v>
      </c>
      <c r="D40170" t="s">
        <v>140518</v>
      </c>
      <c r="E40170" t="s">
        <v>14</v>
      </c>
      <c r="F40170" t="s">
        <v>124</v>
      </c>
      <c r="G40170" t="s">
        <v>125</v>
      </c>
      <c r="H40170" t="s">
        <v>126</v>
      </c>
      <c r="I40170" t="s">
        <v>126</v>
      </c>
      <c r="J40170" s="1">
        <v>40179</v>
      </c>
      <c r="K40170" t="b">
        <f>IFERROR(VLOOKUP(F40170,english_mapping!A:B,2,FALSE),"NA")</f>
        <v>1</v>
      </c>
      <c r="L40170" t="str">
        <f t="shared" si="627"/>
        <v>Hardware</v>
      </c>
    </row>
    <row r="40171" spans="1:12" x14ac:dyDescent="0.25">
      <c r="A40171" t="s">
        <v>140519</v>
      </c>
      <c r="B40171" t="s">
        <v>140520</v>
      </c>
      <c r="C40171" t="s">
        <v>140521</v>
      </c>
      <c r="D40171" t="s">
        <v>140522</v>
      </c>
      <c r="E40171" t="s">
        <v>14</v>
      </c>
      <c r="F40171" t="s">
        <v>21</v>
      </c>
      <c r="G40171" t="s">
        <v>59</v>
      </c>
      <c r="H40171" t="s">
        <v>60</v>
      </c>
      <c r="I40171" t="s">
        <v>66</v>
      </c>
      <c r="J40171" s="1">
        <v>40544</v>
      </c>
      <c r="K40171" t="b">
        <f>IFERROR(VLOOKUP(F40171,english_mapping!A:B,2,FALSE),"NA")</f>
        <v>1</v>
      </c>
      <c r="L40171" t="str">
        <f t="shared" si="627"/>
        <v>FreetoPlay Gaming</v>
      </c>
    </row>
    <row r="40172" spans="1:12" x14ac:dyDescent="0.25">
      <c r="A40172" t="s">
        <v>140523</v>
      </c>
      <c r="B40172" t="s">
        <v>140524</v>
      </c>
      <c r="C40172" t="s">
        <v>140525</v>
      </c>
      <c r="D40172" t="s">
        <v>4017</v>
      </c>
      <c r="E40172" t="s">
        <v>14</v>
      </c>
      <c r="F40172" t="s">
        <v>124</v>
      </c>
      <c r="G40172" t="s">
        <v>12171</v>
      </c>
      <c r="H40172" t="s">
        <v>22913</v>
      </c>
      <c r="I40172" t="s">
        <v>22913</v>
      </c>
      <c r="J40172" s="1">
        <v>37987</v>
      </c>
      <c r="K40172" t="b">
        <f>IFERROR(VLOOKUP(F40172,english_mapping!A:B,2,FALSE),"NA")</f>
        <v>1</v>
      </c>
      <c r="L40172" t="str">
        <f t="shared" si="627"/>
        <v>Public Relations</v>
      </c>
    </row>
    <row r="40173" spans="1:12" x14ac:dyDescent="0.25">
      <c r="A40173" t="s">
        <v>140526</v>
      </c>
      <c r="B40173" t="s">
        <v>140527</v>
      </c>
      <c r="C40173" t="s">
        <v>140528</v>
      </c>
      <c r="D40173" t="s">
        <v>140529</v>
      </c>
      <c r="E40173" t="s">
        <v>14</v>
      </c>
      <c r="F40173" t="s">
        <v>21</v>
      </c>
      <c r="G40173" t="s">
        <v>59</v>
      </c>
      <c r="H40173" t="s">
        <v>987</v>
      </c>
      <c r="I40173" t="s">
        <v>7648</v>
      </c>
      <c r="J40173" s="1">
        <v>34700</v>
      </c>
      <c r="K40173" t="b">
        <f>IFERROR(VLOOKUP(F40173,english_mapping!A:B,2,FALSE),"NA")</f>
        <v>1</v>
      </c>
      <c r="L40173" t="str">
        <f t="shared" si="627"/>
        <v>Energy</v>
      </c>
    </row>
    <row r="40174" spans="1:12" x14ac:dyDescent="0.25">
      <c r="A40174" t="s">
        <v>140530</v>
      </c>
      <c r="B40174" t="s">
        <v>140531</v>
      </c>
      <c r="C40174" t="s">
        <v>140532</v>
      </c>
      <c r="D40174" t="s">
        <v>51</v>
      </c>
      <c r="E40174" t="s">
        <v>14</v>
      </c>
      <c r="F40174" t="s">
        <v>21</v>
      </c>
      <c r="G40174" t="s">
        <v>1335</v>
      </c>
      <c r="H40174" t="s">
        <v>1370</v>
      </c>
      <c r="I40174" t="s">
        <v>1370</v>
      </c>
      <c r="J40174" s="1">
        <v>40179</v>
      </c>
      <c r="K40174" t="b">
        <f>IFERROR(VLOOKUP(F40174,english_mapping!A:B,2,FALSE),"NA")</f>
        <v>1</v>
      </c>
      <c r="L40174" t="str">
        <f t="shared" si="627"/>
        <v>Biotechnology</v>
      </c>
    </row>
    <row r="40175" spans="1:12" x14ac:dyDescent="0.25">
      <c r="A40175" t="s">
        <v>140533</v>
      </c>
      <c r="B40175" t="s">
        <v>140534</v>
      </c>
      <c r="C40175" t="s">
        <v>140535</v>
      </c>
      <c r="D40175" t="s">
        <v>140536</v>
      </c>
      <c r="E40175" t="s">
        <v>14</v>
      </c>
      <c r="J40175" s="1">
        <v>40858</v>
      </c>
      <c r="K40175" t="str">
        <f>IFERROR(VLOOKUP(F40175,english_mapping!A:B,2,FALSE),"NA")</f>
        <v>NA</v>
      </c>
      <c r="L40175" t="str">
        <f t="shared" si="627"/>
        <v>Design</v>
      </c>
    </row>
    <row r="40176" spans="1:12" x14ac:dyDescent="0.25">
      <c r="A40176" t="s">
        <v>140537</v>
      </c>
      <c r="B40176" t="s">
        <v>140538</v>
      </c>
      <c r="C40176" t="s">
        <v>140539</v>
      </c>
      <c r="D40176" t="s">
        <v>65</v>
      </c>
      <c r="E40176" t="s">
        <v>14</v>
      </c>
      <c r="F40176" t="s">
        <v>21</v>
      </c>
      <c r="G40176" t="s">
        <v>1300</v>
      </c>
      <c r="H40176" t="s">
        <v>1301</v>
      </c>
      <c r="I40176" t="s">
        <v>20516</v>
      </c>
      <c r="J40176" s="1">
        <v>40909</v>
      </c>
      <c r="K40176" t="b">
        <f>IFERROR(VLOOKUP(F40176,english_mapping!A:B,2,FALSE),"NA")</f>
        <v>1</v>
      </c>
      <c r="L40176" t="str">
        <f t="shared" si="627"/>
        <v>Mobile</v>
      </c>
    </row>
    <row r="40177" spans="1:12" x14ac:dyDescent="0.25">
      <c r="A40177" t="s">
        <v>140540</v>
      </c>
      <c r="B40177" t="s">
        <v>140541</v>
      </c>
      <c r="C40177" t="s">
        <v>140542</v>
      </c>
      <c r="D40177" t="s">
        <v>38</v>
      </c>
      <c r="E40177" t="s">
        <v>14</v>
      </c>
      <c r="F40177" t="s">
        <v>321</v>
      </c>
      <c r="G40177">
        <v>3</v>
      </c>
      <c r="H40177" t="s">
        <v>12030</v>
      </c>
      <c r="I40177" t="s">
        <v>140543</v>
      </c>
      <c r="J40177" s="1">
        <v>39083</v>
      </c>
      <c r="K40177" t="b">
        <f>IFERROR(VLOOKUP(F40177,english_mapping!A:B,2,FALSE),"NA")</f>
        <v>0</v>
      </c>
      <c r="L40177" t="str">
        <f t="shared" si="627"/>
        <v>Software</v>
      </c>
    </row>
    <row r="40178" spans="1:12" x14ac:dyDescent="0.25">
      <c r="A40178" t="s">
        <v>140544</v>
      </c>
      <c r="B40178" t="s">
        <v>140545</v>
      </c>
      <c r="C40178" t="s">
        <v>140546</v>
      </c>
      <c r="D40178" t="s">
        <v>140547</v>
      </c>
      <c r="E40178" t="s">
        <v>14</v>
      </c>
      <c r="J40178" s="1">
        <v>41640</v>
      </c>
      <c r="K40178" t="str">
        <f>IFERROR(VLOOKUP(F40178,english_mapping!A:B,2,FALSE),"NA")</f>
        <v>NA</v>
      </c>
      <c r="L40178" t="str">
        <f t="shared" si="627"/>
        <v>High School Students</v>
      </c>
    </row>
    <row r="40179" spans="1:12" x14ac:dyDescent="0.25">
      <c r="A40179" t="s">
        <v>140548</v>
      </c>
      <c r="B40179" t="s">
        <v>140549</v>
      </c>
      <c r="C40179" t="s">
        <v>140550</v>
      </c>
      <c r="D40179" t="s">
        <v>38</v>
      </c>
      <c r="E40179" t="s">
        <v>14</v>
      </c>
      <c r="F40179" t="s">
        <v>15</v>
      </c>
      <c r="G40179">
        <v>19</v>
      </c>
      <c r="H40179" t="s">
        <v>479</v>
      </c>
      <c r="I40179" t="s">
        <v>479</v>
      </c>
      <c r="J40179" s="1">
        <v>40909</v>
      </c>
      <c r="K40179" t="b">
        <f>IFERROR(VLOOKUP(F40179,english_mapping!A:B,2,FALSE),"NA")</f>
        <v>1</v>
      </c>
      <c r="L40179" t="str">
        <f t="shared" si="627"/>
        <v>Software</v>
      </c>
    </row>
    <row r="40180" spans="1:12" x14ac:dyDescent="0.25">
      <c r="A40180" t="s">
        <v>140551</v>
      </c>
      <c r="B40180" t="s">
        <v>140552</v>
      </c>
      <c r="C40180" t="s">
        <v>140553</v>
      </c>
      <c r="D40180" t="s">
        <v>1275</v>
      </c>
      <c r="E40180" t="s">
        <v>14</v>
      </c>
      <c r="F40180" t="s">
        <v>21</v>
      </c>
      <c r="G40180" t="s">
        <v>1262</v>
      </c>
      <c r="H40180" t="s">
        <v>1263</v>
      </c>
      <c r="I40180" t="s">
        <v>38967</v>
      </c>
      <c r="J40180" s="1">
        <v>39448</v>
      </c>
      <c r="K40180" t="b">
        <f>IFERROR(VLOOKUP(F40180,english_mapping!A:B,2,FALSE),"NA")</f>
        <v>1</v>
      </c>
      <c r="L40180" t="str">
        <f t="shared" si="627"/>
        <v>Health Care</v>
      </c>
    </row>
    <row r="40181" spans="1:12" x14ac:dyDescent="0.25">
      <c r="A40181" t="s">
        <v>140554</v>
      </c>
      <c r="B40181" t="s">
        <v>140555</v>
      </c>
      <c r="C40181" t="s">
        <v>140556</v>
      </c>
      <c r="D40181" t="s">
        <v>45</v>
      </c>
      <c r="E40181" t="s">
        <v>205</v>
      </c>
      <c r="K40181" t="str">
        <f>IFERROR(VLOOKUP(F40181,english_mapping!A:B,2,FALSE),"NA")</f>
        <v>NA</v>
      </c>
      <c r="L40181" t="str">
        <f t="shared" si="627"/>
        <v>Games</v>
      </c>
    </row>
    <row r="40182" spans="1:12" x14ac:dyDescent="0.25">
      <c r="A40182" t="s">
        <v>140557</v>
      </c>
      <c r="B40182" t="s">
        <v>140558</v>
      </c>
      <c r="C40182" t="s">
        <v>140559</v>
      </c>
      <c r="D40182" t="s">
        <v>356</v>
      </c>
      <c r="E40182" t="s">
        <v>14</v>
      </c>
      <c r="F40182" t="s">
        <v>52</v>
      </c>
      <c r="G40182" t="s">
        <v>53</v>
      </c>
      <c r="H40182" t="s">
        <v>54</v>
      </c>
      <c r="I40182" t="s">
        <v>54</v>
      </c>
      <c r="K40182" t="b">
        <f>IFERROR(VLOOKUP(F40182,english_mapping!A:B,2,FALSE),"NA")</f>
        <v>1</v>
      </c>
      <c r="L40182" t="str">
        <f t="shared" si="627"/>
        <v>Manufacturing</v>
      </c>
    </row>
    <row r="40183" spans="1:12" x14ac:dyDescent="0.25">
      <c r="A40183" t="s">
        <v>140560</v>
      </c>
      <c r="B40183" t="s">
        <v>140561</v>
      </c>
      <c r="C40183" t="s">
        <v>140562</v>
      </c>
      <c r="E40183" t="s">
        <v>14</v>
      </c>
      <c r="F40183" t="s">
        <v>21</v>
      </c>
      <c r="G40183" t="s">
        <v>59</v>
      </c>
      <c r="H40183" t="s">
        <v>90</v>
      </c>
      <c r="I40183" t="s">
        <v>90</v>
      </c>
      <c r="K40183" t="b">
        <f>IFERROR(VLOOKUP(F40183,english_mapping!A:B,2,FALSE),"NA")</f>
        <v>1</v>
      </c>
      <c r="L40183">
        <f t="shared" si="627"/>
        <v>0</v>
      </c>
    </row>
    <row r="40184" spans="1:12" x14ac:dyDescent="0.25">
      <c r="A40184" t="s">
        <v>140563</v>
      </c>
      <c r="B40184" t="s">
        <v>140564</v>
      </c>
      <c r="C40184" t="s">
        <v>140565</v>
      </c>
      <c r="D40184" t="s">
        <v>1950</v>
      </c>
      <c r="E40184" t="s">
        <v>205</v>
      </c>
      <c r="F40184" t="s">
        <v>124</v>
      </c>
      <c r="G40184" t="s">
        <v>1796</v>
      </c>
      <c r="H40184" t="s">
        <v>52108</v>
      </c>
      <c r="I40184" t="s">
        <v>52108</v>
      </c>
      <c r="J40184" s="1">
        <v>38725</v>
      </c>
      <c r="K40184" t="b">
        <f>IFERROR(VLOOKUP(F40184,english_mapping!A:B,2,FALSE),"NA")</f>
        <v>1</v>
      </c>
      <c r="L40184" t="str">
        <f t="shared" si="627"/>
        <v>Photography</v>
      </c>
    </row>
    <row r="40185" spans="1:12" x14ac:dyDescent="0.25">
      <c r="A40185" t="s">
        <v>140566</v>
      </c>
      <c r="B40185" t="s">
        <v>140567</v>
      </c>
      <c r="D40185" t="s">
        <v>140568</v>
      </c>
      <c r="E40185" t="s">
        <v>205</v>
      </c>
      <c r="K40185" t="str">
        <f>IFERROR(VLOOKUP(F40185,english_mapping!A:B,2,FALSE),"NA")</f>
        <v>NA</v>
      </c>
      <c r="L40185" t="str">
        <f t="shared" si="627"/>
        <v>Delivery</v>
      </c>
    </row>
    <row r="40186" spans="1:12" x14ac:dyDescent="0.25">
      <c r="A40186" t="s">
        <v>140569</v>
      </c>
      <c r="B40186" t="s">
        <v>140570</v>
      </c>
      <c r="C40186" t="s">
        <v>140571</v>
      </c>
      <c r="D40186" t="s">
        <v>140572</v>
      </c>
      <c r="E40186" t="s">
        <v>14</v>
      </c>
      <c r="F40186" t="s">
        <v>21</v>
      </c>
      <c r="G40186" t="s">
        <v>101</v>
      </c>
      <c r="H40186" t="s">
        <v>102</v>
      </c>
      <c r="I40186" t="s">
        <v>103</v>
      </c>
      <c r="K40186" t="b">
        <f>IFERROR(VLOOKUP(F40186,english_mapping!A:B,2,FALSE),"NA")</f>
        <v>1</v>
      </c>
      <c r="L40186" t="str">
        <f t="shared" si="627"/>
        <v>Career Planning</v>
      </c>
    </row>
    <row r="40187" spans="1:12" x14ac:dyDescent="0.25">
      <c r="A40187" t="s">
        <v>140573</v>
      </c>
      <c r="B40187" t="s">
        <v>140574</v>
      </c>
      <c r="C40187" t="s">
        <v>140575</v>
      </c>
      <c r="D40187" t="s">
        <v>1433</v>
      </c>
      <c r="E40187" t="s">
        <v>14</v>
      </c>
      <c r="F40187" t="s">
        <v>52</v>
      </c>
      <c r="G40187" t="s">
        <v>53</v>
      </c>
      <c r="H40187" t="s">
        <v>6906</v>
      </c>
      <c r="I40187" t="s">
        <v>6906</v>
      </c>
      <c r="K40187" t="b">
        <f>IFERROR(VLOOKUP(F40187,english_mapping!A:B,2,FALSE),"NA")</f>
        <v>1</v>
      </c>
      <c r="L40187" t="str">
        <f t="shared" si="627"/>
        <v>Web Hosting</v>
      </c>
    </row>
    <row r="40188" spans="1:12" x14ac:dyDescent="0.25">
      <c r="A40188" t="s">
        <v>140576</v>
      </c>
      <c r="B40188" t="s">
        <v>140577</v>
      </c>
      <c r="C40188" t="s">
        <v>140578</v>
      </c>
      <c r="D40188" t="s">
        <v>13</v>
      </c>
      <c r="E40188" t="s">
        <v>14</v>
      </c>
      <c r="F40188" t="s">
        <v>365</v>
      </c>
      <c r="G40188">
        <v>26</v>
      </c>
      <c r="H40188" t="s">
        <v>366</v>
      </c>
      <c r="I40188" t="s">
        <v>366</v>
      </c>
      <c r="K40188" t="b">
        <f>IFERROR(VLOOKUP(F40188,english_mapping!A:B,2,FALSE),"NA")</f>
        <v>0</v>
      </c>
      <c r="L40188" t="str">
        <f t="shared" si="627"/>
        <v>Media</v>
      </c>
    </row>
    <row r="40189" spans="1:12" x14ac:dyDescent="0.25">
      <c r="A40189" t="s">
        <v>140579</v>
      </c>
      <c r="B40189" t="s">
        <v>140580</v>
      </c>
      <c r="C40189" t="s">
        <v>140581</v>
      </c>
      <c r="D40189" t="s">
        <v>246</v>
      </c>
      <c r="E40189" t="s">
        <v>14</v>
      </c>
      <c r="F40189" t="s">
        <v>15</v>
      </c>
      <c r="G40189">
        <v>16</v>
      </c>
      <c r="H40189" t="s">
        <v>16</v>
      </c>
      <c r="I40189" t="s">
        <v>16</v>
      </c>
      <c r="K40189" t="b">
        <f>IFERROR(VLOOKUP(F40189,english_mapping!A:B,2,FALSE),"NA")</f>
        <v>1</v>
      </c>
      <c r="L40189" t="str">
        <f t="shared" si="627"/>
        <v>Fashion</v>
      </c>
    </row>
    <row r="40190" spans="1:12" x14ac:dyDescent="0.25">
      <c r="A40190" t="s">
        <v>140582</v>
      </c>
      <c r="B40190" t="s">
        <v>140583</v>
      </c>
      <c r="C40190" t="s">
        <v>140584</v>
      </c>
      <c r="D40190" t="s">
        <v>140585</v>
      </c>
      <c r="E40190" t="s">
        <v>205</v>
      </c>
      <c r="F40190" t="s">
        <v>17019</v>
      </c>
      <c r="G40190">
        <v>3</v>
      </c>
      <c r="H40190" t="s">
        <v>17020</v>
      </c>
      <c r="I40190" t="s">
        <v>17021</v>
      </c>
      <c r="J40190" s="1">
        <v>39733</v>
      </c>
      <c r="K40190" t="b">
        <f>IFERROR(VLOOKUP(F40190,english_mapping!A:B,2,FALSE),"NA")</f>
        <v>0</v>
      </c>
      <c r="L40190" t="str">
        <f t="shared" si="627"/>
        <v>Application Platforms</v>
      </c>
    </row>
    <row r="40191" spans="1:12" x14ac:dyDescent="0.25">
      <c r="A40191" t="s">
        <v>140586</v>
      </c>
      <c r="B40191" t="s">
        <v>140587</v>
      </c>
      <c r="C40191" t="s">
        <v>140588</v>
      </c>
      <c r="D40191" t="s">
        <v>51</v>
      </c>
      <c r="E40191" t="s">
        <v>14</v>
      </c>
      <c r="F40191" t="s">
        <v>21</v>
      </c>
      <c r="G40191" t="s">
        <v>59</v>
      </c>
      <c r="H40191" t="s">
        <v>936</v>
      </c>
      <c r="I40191" t="s">
        <v>53469</v>
      </c>
      <c r="J40191" s="1">
        <v>39814</v>
      </c>
      <c r="K40191" t="b">
        <f>IFERROR(VLOOKUP(F40191,english_mapping!A:B,2,FALSE),"NA")</f>
        <v>1</v>
      </c>
      <c r="L40191" t="str">
        <f t="shared" si="627"/>
        <v>Biotechnology</v>
      </c>
    </row>
    <row r="40192" spans="1:12" x14ac:dyDescent="0.25">
      <c r="A40192" t="s">
        <v>140589</v>
      </c>
      <c r="B40192" t="s">
        <v>140590</v>
      </c>
      <c r="C40192" t="s">
        <v>140591</v>
      </c>
      <c r="D40192" t="s">
        <v>37469</v>
      </c>
      <c r="E40192" t="s">
        <v>14</v>
      </c>
      <c r="F40192" t="s">
        <v>712</v>
      </c>
      <c r="G40192">
        <v>5</v>
      </c>
      <c r="H40192" t="s">
        <v>713</v>
      </c>
      <c r="I40192" t="s">
        <v>11701</v>
      </c>
      <c r="J40192" s="1">
        <v>39448</v>
      </c>
      <c r="K40192" t="b">
        <f>IFERROR(VLOOKUP(F40192,english_mapping!A:B,2,FALSE),"NA")</f>
        <v>0</v>
      </c>
      <c r="L40192" t="str">
        <f t="shared" si="627"/>
        <v>Computers</v>
      </c>
    </row>
    <row r="40193" spans="1:12" x14ac:dyDescent="0.25">
      <c r="A40193" t="s">
        <v>140592</v>
      </c>
      <c r="B40193" t="s">
        <v>140593</v>
      </c>
      <c r="C40193" t="s">
        <v>140594</v>
      </c>
      <c r="E40193" t="s">
        <v>14</v>
      </c>
      <c r="K40193" t="str">
        <f>IFERROR(VLOOKUP(F40193,english_mapping!A:B,2,FALSE),"NA")</f>
        <v>NA</v>
      </c>
      <c r="L40193">
        <f t="shared" si="627"/>
        <v>0</v>
      </c>
    </row>
    <row r="40194" spans="1:12" x14ac:dyDescent="0.25">
      <c r="A40194" t="s">
        <v>140595</v>
      </c>
      <c r="B40194" t="s">
        <v>140596</v>
      </c>
      <c r="C40194" t="s">
        <v>140597</v>
      </c>
      <c r="D40194" t="s">
        <v>73538</v>
      </c>
      <c r="E40194" t="s">
        <v>14</v>
      </c>
      <c r="F40194" t="s">
        <v>21</v>
      </c>
      <c r="G40194" t="s">
        <v>101</v>
      </c>
      <c r="H40194" t="s">
        <v>102</v>
      </c>
      <c r="I40194" t="s">
        <v>103</v>
      </c>
      <c r="K40194" t="b">
        <f>IFERROR(VLOOKUP(F40194,english_mapping!A:B,2,FALSE),"NA")</f>
        <v>1</v>
      </c>
      <c r="L40194" t="str">
        <f t="shared" si="627"/>
        <v>Healthcare Services</v>
      </c>
    </row>
    <row r="40195" spans="1:12" x14ac:dyDescent="0.25">
      <c r="A40195" t="s">
        <v>140598</v>
      </c>
      <c r="B40195" t="s">
        <v>140599</v>
      </c>
      <c r="C40195" t="s">
        <v>140600</v>
      </c>
      <c r="D40195" t="s">
        <v>24043</v>
      </c>
      <c r="E40195" t="s">
        <v>14</v>
      </c>
      <c r="F40195" t="s">
        <v>21</v>
      </c>
      <c r="G40195" t="s">
        <v>154</v>
      </c>
      <c r="H40195" t="s">
        <v>242</v>
      </c>
      <c r="I40195" t="s">
        <v>242</v>
      </c>
      <c r="J40195" s="1">
        <v>40879</v>
      </c>
      <c r="K40195" t="b">
        <f>IFERROR(VLOOKUP(F40195,english_mapping!A:B,2,FALSE),"NA")</f>
        <v>1</v>
      </c>
      <c r="L40195" t="str">
        <f t="shared" si="627"/>
        <v>Hardware + Software</v>
      </c>
    </row>
    <row r="40196" spans="1:12" x14ac:dyDescent="0.25">
      <c r="A40196" t="s">
        <v>140601</v>
      </c>
      <c r="B40196" t="s">
        <v>140602</v>
      </c>
      <c r="C40196" t="s">
        <v>140603</v>
      </c>
      <c r="D40196" t="s">
        <v>140604</v>
      </c>
      <c r="E40196" t="s">
        <v>14</v>
      </c>
      <c r="F40196" t="s">
        <v>365</v>
      </c>
      <c r="G40196">
        <v>26</v>
      </c>
      <c r="H40196" t="s">
        <v>366</v>
      </c>
      <c r="I40196" t="s">
        <v>366</v>
      </c>
      <c r="J40196" s="1">
        <v>38718</v>
      </c>
      <c r="K40196" t="b">
        <f>IFERROR(VLOOKUP(F40196,english_mapping!A:B,2,FALSE),"NA")</f>
        <v>0</v>
      </c>
      <c r="L40196" t="str">
        <f t="shared" ref="L40196:L40259" si="628">IFERROR(LEFT(D40196,(FIND("|",D40196))-1),D40196)</f>
        <v>Gambling</v>
      </c>
    </row>
    <row r="40197" spans="1:12" x14ac:dyDescent="0.25">
      <c r="A40197" t="s">
        <v>140605</v>
      </c>
      <c r="B40197" t="s">
        <v>140606</v>
      </c>
      <c r="C40197" t="s">
        <v>140607</v>
      </c>
      <c r="D40197" t="s">
        <v>3881</v>
      </c>
      <c r="E40197" t="s">
        <v>14</v>
      </c>
      <c r="F40197" t="s">
        <v>634</v>
      </c>
      <c r="J40197" s="1">
        <v>39814</v>
      </c>
      <c r="K40197" t="b">
        <f>IFERROR(VLOOKUP(F40197,english_mapping!A:B,2,FALSE),"NA")</f>
        <v>0</v>
      </c>
      <c r="L40197" t="str">
        <f t="shared" si="628"/>
        <v>Medical Devices</v>
      </c>
    </row>
    <row r="40198" spans="1:12" x14ac:dyDescent="0.25">
      <c r="A40198" t="s">
        <v>140608</v>
      </c>
      <c r="B40198" t="s">
        <v>140609</v>
      </c>
      <c r="E40198" t="s">
        <v>14</v>
      </c>
      <c r="J40198" s="1">
        <v>39083</v>
      </c>
      <c r="K40198" t="str">
        <f>IFERROR(VLOOKUP(F40198,english_mapping!A:B,2,FALSE),"NA")</f>
        <v>NA</v>
      </c>
      <c r="L40198">
        <f t="shared" si="628"/>
        <v>0</v>
      </c>
    </row>
    <row r="40199" spans="1:12" x14ac:dyDescent="0.25">
      <c r="A40199" t="s">
        <v>140610</v>
      </c>
      <c r="B40199" t="s">
        <v>140611</v>
      </c>
      <c r="C40199" t="s">
        <v>140612</v>
      </c>
      <c r="E40199" t="s">
        <v>14</v>
      </c>
      <c r="F40199" t="s">
        <v>21</v>
      </c>
      <c r="G40199" t="s">
        <v>39</v>
      </c>
      <c r="H40199" t="s">
        <v>100165</v>
      </c>
      <c r="I40199" t="s">
        <v>140613</v>
      </c>
      <c r="J40199" s="1">
        <v>41640</v>
      </c>
      <c r="K40199" t="b">
        <f>IFERROR(VLOOKUP(F40199,english_mapping!A:B,2,FALSE),"NA")</f>
        <v>1</v>
      </c>
      <c r="L40199">
        <f t="shared" si="628"/>
        <v>0</v>
      </c>
    </row>
    <row r="40200" spans="1:12" x14ac:dyDescent="0.25">
      <c r="A40200" t="s">
        <v>140614</v>
      </c>
      <c r="B40200" t="s">
        <v>140615</v>
      </c>
      <c r="C40200" t="s">
        <v>140616</v>
      </c>
      <c r="D40200" t="s">
        <v>28239</v>
      </c>
      <c r="E40200" t="s">
        <v>14</v>
      </c>
      <c r="K40200" t="str">
        <f>IFERROR(VLOOKUP(F40200,english_mapping!A:B,2,FALSE),"NA")</f>
        <v>NA</v>
      </c>
      <c r="L40200" t="str">
        <f t="shared" si="628"/>
        <v>Hospitality</v>
      </c>
    </row>
    <row r="40201" spans="1:12" x14ac:dyDescent="0.25">
      <c r="A40201" t="s">
        <v>140617</v>
      </c>
      <c r="B40201" t="s">
        <v>140618</v>
      </c>
      <c r="C40201" t="s">
        <v>140619</v>
      </c>
      <c r="D40201" t="s">
        <v>90889</v>
      </c>
      <c r="E40201" t="s">
        <v>14</v>
      </c>
      <c r="F40201" t="s">
        <v>21</v>
      </c>
      <c r="G40201" t="s">
        <v>39</v>
      </c>
      <c r="H40201" t="s">
        <v>40</v>
      </c>
      <c r="I40201" t="s">
        <v>12988</v>
      </c>
      <c r="J40201" s="1">
        <v>41579</v>
      </c>
      <c r="K40201" t="b">
        <f>IFERROR(VLOOKUP(F40201,english_mapping!A:B,2,FALSE),"NA")</f>
        <v>1</v>
      </c>
      <c r="L40201" t="str">
        <f t="shared" si="628"/>
        <v>Medical</v>
      </c>
    </row>
    <row r="40202" spans="1:12" x14ac:dyDescent="0.25">
      <c r="A40202" t="s">
        <v>140620</v>
      </c>
      <c r="B40202" t="s">
        <v>140621</v>
      </c>
      <c r="C40202" t="s">
        <v>140622</v>
      </c>
      <c r="D40202" t="s">
        <v>140623</v>
      </c>
      <c r="E40202" t="s">
        <v>14</v>
      </c>
      <c r="F40202" t="s">
        <v>21</v>
      </c>
      <c r="G40202" t="s">
        <v>138</v>
      </c>
      <c r="H40202" t="s">
        <v>139</v>
      </c>
      <c r="I40202" t="s">
        <v>139</v>
      </c>
      <c r="J40202" s="1">
        <v>40909</v>
      </c>
      <c r="K40202" t="b">
        <f>IFERROR(VLOOKUP(F40202,english_mapping!A:B,2,FALSE),"NA")</f>
        <v>1</v>
      </c>
      <c r="L40202" t="str">
        <f t="shared" si="628"/>
        <v>Analytics</v>
      </c>
    </row>
    <row r="40203" spans="1:12" x14ac:dyDescent="0.25">
      <c r="A40203" t="s">
        <v>140624</v>
      </c>
      <c r="B40203" t="s">
        <v>140625</v>
      </c>
      <c r="C40203" t="s">
        <v>140626</v>
      </c>
      <c r="E40203" t="s">
        <v>14</v>
      </c>
      <c r="F40203" t="s">
        <v>408</v>
      </c>
      <c r="G40203">
        <v>12</v>
      </c>
      <c r="H40203" t="s">
        <v>409</v>
      </c>
      <c r="I40203" t="s">
        <v>140627</v>
      </c>
      <c r="J40203" s="1">
        <v>36892</v>
      </c>
      <c r="K40203" t="b">
        <f>IFERROR(VLOOKUP(F40203,english_mapping!A:B,2,FALSE),"NA")</f>
        <v>0</v>
      </c>
      <c r="L40203">
        <f t="shared" si="628"/>
        <v>0</v>
      </c>
    </row>
    <row r="40204" spans="1:12" x14ac:dyDescent="0.25">
      <c r="A40204" t="s">
        <v>140628</v>
      </c>
      <c r="B40204" t="s">
        <v>140629</v>
      </c>
      <c r="C40204" t="s">
        <v>140630</v>
      </c>
      <c r="D40204" t="s">
        <v>93183</v>
      </c>
      <c r="E40204" t="s">
        <v>14</v>
      </c>
      <c r="F40204" t="s">
        <v>1163</v>
      </c>
      <c r="G40204">
        <v>15</v>
      </c>
      <c r="H40204" t="s">
        <v>4106</v>
      </c>
      <c r="I40204" t="s">
        <v>8037</v>
      </c>
      <c r="J40204" s="1">
        <v>38484</v>
      </c>
      <c r="K40204" t="b">
        <f>IFERROR(VLOOKUP(F40204,english_mapping!A:B,2,FALSE),"NA")</f>
        <v>0</v>
      </c>
      <c r="L40204" t="str">
        <f t="shared" si="628"/>
        <v>Entertainment</v>
      </c>
    </row>
    <row r="40205" spans="1:12" x14ac:dyDescent="0.25">
      <c r="A40205" t="s">
        <v>140631</v>
      </c>
      <c r="B40205" t="s">
        <v>140632</v>
      </c>
      <c r="C40205" t="s">
        <v>140633</v>
      </c>
      <c r="D40205" t="s">
        <v>43963</v>
      </c>
      <c r="E40205" t="s">
        <v>109</v>
      </c>
      <c r="F40205" t="s">
        <v>649</v>
      </c>
      <c r="G40205">
        <v>7</v>
      </c>
      <c r="H40205" t="s">
        <v>948</v>
      </c>
      <c r="I40205" t="s">
        <v>948</v>
      </c>
      <c r="J40205" s="1">
        <v>37289</v>
      </c>
      <c r="K40205" t="b">
        <f>IFERROR(VLOOKUP(F40205,english_mapping!A:B,2,FALSE),"NA")</f>
        <v>1</v>
      </c>
      <c r="L40205" t="str">
        <f t="shared" si="628"/>
        <v>Services</v>
      </c>
    </row>
    <row r="40206" spans="1:12" x14ac:dyDescent="0.25">
      <c r="A40206" t="s">
        <v>140634</v>
      </c>
      <c r="B40206" t="s">
        <v>140635</v>
      </c>
      <c r="D40206" t="s">
        <v>1275</v>
      </c>
      <c r="E40206" t="s">
        <v>14</v>
      </c>
      <c r="F40206" t="s">
        <v>21</v>
      </c>
      <c r="G40206" t="s">
        <v>59</v>
      </c>
      <c r="H40206" t="s">
        <v>60</v>
      </c>
      <c r="I40206" t="s">
        <v>3044</v>
      </c>
      <c r="K40206" t="b">
        <f>IFERROR(VLOOKUP(F40206,english_mapping!A:B,2,FALSE),"NA")</f>
        <v>1</v>
      </c>
      <c r="L40206" t="str">
        <f t="shared" si="628"/>
        <v>Health Care</v>
      </c>
    </row>
    <row r="40207" spans="1:12" x14ac:dyDescent="0.25">
      <c r="A40207" t="s">
        <v>140636</v>
      </c>
      <c r="B40207" t="s">
        <v>140637</v>
      </c>
      <c r="C40207" t="s">
        <v>140638</v>
      </c>
      <c r="D40207" t="s">
        <v>65</v>
      </c>
      <c r="E40207" t="s">
        <v>14</v>
      </c>
      <c r="F40207" t="s">
        <v>21</v>
      </c>
      <c r="G40207" t="s">
        <v>84</v>
      </c>
      <c r="H40207" t="s">
        <v>9711</v>
      </c>
      <c r="I40207" t="s">
        <v>140639</v>
      </c>
      <c r="J40207" s="1">
        <v>37622</v>
      </c>
      <c r="K40207" t="b">
        <f>IFERROR(VLOOKUP(F40207,english_mapping!A:B,2,FALSE),"NA")</f>
        <v>1</v>
      </c>
      <c r="L40207" t="str">
        <f t="shared" si="628"/>
        <v>Mobile</v>
      </c>
    </row>
    <row r="40208" spans="1:12" x14ac:dyDescent="0.25">
      <c r="A40208" t="s">
        <v>140640</v>
      </c>
      <c r="B40208" t="s">
        <v>140641</v>
      </c>
      <c r="D40208" t="s">
        <v>1416</v>
      </c>
      <c r="E40208" t="s">
        <v>205</v>
      </c>
      <c r="F40208" t="s">
        <v>21</v>
      </c>
      <c r="G40208" t="s">
        <v>59</v>
      </c>
      <c r="H40208" t="s">
        <v>60</v>
      </c>
      <c r="I40208" t="s">
        <v>1434</v>
      </c>
      <c r="K40208" t="b">
        <f>IFERROR(VLOOKUP(F40208,english_mapping!A:B,2,FALSE),"NA")</f>
        <v>1</v>
      </c>
      <c r="L40208" t="str">
        <f t="shared" si="628"/>
        <v>Semiconductors</v>
      </c>
    </row>
    <row r="40209" spans="1:12" x14ac:dyDescent="0.25">
      <c r="A40209" t="s">
        <v>140642</v>
      </c>
      <c r="B40209" t="s">
        <v>140643</v>
      </c>
      <c r="C40209" t="s">
        <v>140644</v>
      </c>
      <c r="E40209" t="s">
        <v>14</v>
      </c>
      <c r="J40209" s="1">
        <v>41641</v>
      </c>
      <c r="K40209" t="str">
        <f>IFERROR(VLOOKUP(F40209,english_mapping!A:B,2,FALSE),"NA")</f>
        <v>NA</v>
      </c>
      <c r="L40209">
        <f t="shared" si="628"/>
        <v>0</v>
      </c>
    </row>
    <row r="40210" spans="1:12" x14ac:dyDescent="0.25">
      <c r="A40210" t="s">
        <v>140645</v>
      </c>
      <c r="B40210" t="s">
        <v>140646</v>
      </c>
      <c r="E40210" t="s">
        <v>205</v>
      </c>
      <c r="K40210" t="str">
        <f>IFERROR(VLOOKUP(F40210,english_mapping!A:B,2,FALSE),"NA")</f>
        <v>NA</v>
      </c>
      <c r="L40210">
        <f t="shared" si="628"/>
        <v>0</v>
      </c>
    </row>
    <row r="40211" spans="1:12" x14ac:dyDescent="0.25">
      <c r="A40211" t="s">
        <v>140647</v>
      </c>
      <c r="B40211" t="s">
        <v>140648</v>
      </c>
      <c r="C40211" t="s">
        <v>140649</v>
      </c>
      <c r="D40211" t="s">
        <v>262</v>
      </c>
      <c r="E40211" t="s">
        <v>14</v>
      </c>
      <c r="F40211" t="s">
        <v>346</v>
      </c>
      <c r="G40211">
        <v>11</v>
      </c>
      <c r="H40211" t="s">
        <v>6974</v>
      </c>
      <c r="I40211" t="s">
        <v>6974</v>
      </c>
      <c r="J40211" s="1">
        <v>39083</v>
      </c>
      <c r="K40211" t="b">
        <f>IFERROR(VLOOKUP(F40211,english_mapping!A:B,2,FALSE),"NA")</f>
        <v>0</v>
      </c>
      <c r="L40211" t="str">
        <f t="shared" si="628"/>
        <v>Enterprise Software</v>
      </c>
    </row>
    <row r="40212" spans="1:12" x14ac:dyDescent="0.25">
      <c r="A40212" t="s">
        <v>140650</v>
      </c>
      <c r="B40212" t="s">
        <v>140651</v>
      </c>
      <c r="C40212" t="s">
        <v>140652</v>
      </c>
      <c r="D40212" t="s">
        <v>38</v>
      </c>
      <c r="E40212" t="s">
        <v>109</v>
      </c>
      <c r="F40212" t="s">
        <v>21</v>
      </c>
      <c r="G40212" t="s">
        <v>1383</v>
      </c>
      <c r="H40212" t="s">
        <v>1384</v>
      </c>
      <c r="I40212" t="s">
        <v>1384</v>
      </c>
      <c r="J40212" s="1">
        <v>29952</v>
      </c>
      <c r="K40212" t="b">
        <f>IFERROR(VLOOKUP(F40212,english_mapping!A:B,2,FALSE),"NA")</f>
        <v>1</v>
      </c>
      <c r="L40212" t="str">
        <f t="shared" si="628"/>
        <v>Software</v>
      </c>
    </row>
    <row r="40213" spans="1:12" x14ac:dyDescent="0.25">
      <c r="A40213" t="s">
        <v>140653</v>
      </c>
      <c r="B40213" t="s">
        <v>140654</v>
      </c>
      <c r="D40213" t="s">
        <v>13318</v>
      </c>
      <c r="E40213" t="s">
        <v>14</v>
      </c>
      <c r="F40213" t="s">
        <v>21</v>
      </c>
      <c r="G40213" t="s">
        <v>655</v>
      </c>
      <c r="H40213" t="s">
        <v>656</v>
      </c>
      <c r="I40213" t="s">
        <v>656</v>
      </c>
      <c r="J40213" s="1">
        <v>39814</v>
      </c>
      <c r="K40213" t="b">
        <f>IFERROR(VLOOKUP(F40213,english_mapping!A:B,2,FALSE),"NA")</f>
        <v>1</v>
      </c>
      <c r="L40213" t="str">
        <f t="shared" si="628"/>
        <v>Mobile</v>
      </c>
    </row>
    <row r="40214" spans="1:12" x14ac:dyDescent="0.25">
      <c r="A40214" t="s">
        <v>140655</v>
      </c>
      <c r="B40214" t="s">
        <v>140656</v>
      </c>
      <c r="C40214" t="s">
        <v>140657</v>
      </c>
      <c r="D40214" t="s">
        <v>27467</v>
      </c>
      <c r="E40214" t="s">
        <v>14</v>
      </c>
      <c r="F40214" t="s">
        <v>520</v>
      </c>
      <c r="G40214">
        <v>34</v>
      </c>
      <c r="H40214" t="s">
        <v>521</v>
      </c>
      <c r="I40214" t="s">
        <v>522</v>
      </c>
      <c r="J40214" s="1">
        <v>38353</v>
      </c>
      <c r="K40214" t="b">
        <f>IFERROR(VLOOKUP(F40214,english_mapping!A:B,2,FALSE),"NA")</f>
        <v>0</v>
      </c>
      <c r="L40214" t="str">
        <f t="shared" si="628"/>
        <v>Cloud Computing</v>
      </c>
    </row>
    <row r="40215" spans="1:12" x14ac:dyDescent="0.25">
      <c r="A40215" t="s">
        <v>140658</v>
      </c>
      <c r="B40215" t="s">
        <v>140659</v>
      </c>
      <c r="C40215" t="s">
        <v>140660</v>
      </c>
      <c r="D40215" t="s">
        <v>262</v>
      </c>
      <c r="E40215" t="s">
        <v>14</v>
      </c>
      <c r="F40215" t="s">
        <v>21</v>
      </c>
      <c r="G40215" t="s">
        <v>285</v>
      </c>
      <c r="H40215" t="s">
        <v>889</v>
      </c>
      <c r="I40215" t="s">
        <v>889</v>
      </c>
      <c r="J40215" s="1">
        <v>39814</v>
      </c>
      <c r="K40215" t="b">
        <f>IFERROR(VLOOKUP(F40215,english_mapping!A:B,2,FALSE),"NA")</f>
        <v>1</v>
      </c>
      <c r="L40215" t="str">
        <f t="shared" si="628"/>
        <v>Enterprise Software</v>
      </c>
    </row>
    <row r="40216" spans="1:12" x14ac:dyDescent="0.25">
      <c r="A40216" t="s">
        <v>140661</v>
      </c>
      <c r="B40216" t="s">
        <v>140662</v>
      </c>
      <c r="C40216" t="s">
        <v>140663</v>
      </c>
      <c r="E40216" t="s">
        <v>14</v>
      </c>
      <c r="F40216" t="s">
        <v>21</v>
      </c>
      <c r="G40216" t="s">
        <v>59</v>
      </c>
      <c r="H40216" t="s">
        <v>60</v>
      </c>
      <c r="I40216" t="s">
        <v>66</v>
      </c>
      <c r="J40216" s="1">
        <v>42009</v>
      </c>
      <c r="K40216" t="b">
        <f>IFERROR(VLOOKUP(F40216,english_mapping!A:B,2,FALSE),"NA")</f>
        <v>1</v>
      </c>
      <c r="L40216">
        <f t="shared" si="628"/>
        <v>0</v>
      </c>
    </row>
    <row r="40217" spans="1:12" x14ac:dyDescent="0.25">
      <c r="A40217" t="s">
        <v>140664</v>
      </c>
      <c r="B40217" t="s">
        <v>140665</v>
      </c>
      <c r="C40217" t="s">
        <v>140666</v>
      </c>
      <c r="D40217" t="s">
        <v>3928</v>
      </c>
      <c r="E40217" t="s">
        <v>14</v>
      </c>
      <c r="F40217" t="s">
        <v>21</v>
      </c>
      <c r="G40217" t="s">
        <v>39</v>
      </c>
      <c r="H40217" t="s">
        <v>281</v>
      </c>
      <c r="I40217" t="s">
        <v>281</v>
      </c>
      <c r="J40217" s="1">
        <v>40909</v>
      </c>
      <c r="K40217" t="b">
        <f>IFERROR(VLOOKUP(F40217,english_mapping!A:B,2,FALSE),"NA")</f>
        <v>1</v>
      </c>
      <c r="L40217" t="str">
        <f t="shared" si="628"/>
        <v>Health Care</v>
      </c>
    </row>
    <row r="40218" spans="1:12" x14ac:dyDescent="0.25">
      <c r="A40218" t="s">
        <v>140667</v>
      </c>
      <c r="B40218" t="s">
        <v>140668</v>
      </c>
      <c r="C40218" t="s">
        <v>140669</v>
      </c>
      <c r="E40218" t="s">
        <v>14</v>
      </c>
      <c r="J40218" s="1">
        <v>40544</v>
      </c>
      <c r="K40218" t="str">
        <f>IFERROR(VLOOKUP(F40218,english_mapping!A:B,2,FALSE),"NA")</f>
        <v>NA</v>
      </c>
      <c r="L40218">
        <f t="shared" si="628"/>
        <v>0</v>
      </c>
    </row>
    <row r="40219" spans="1:12" x14ac:dyDescent="0.25">
      <c r="A40219" t="s">
        <v>140670</v>
      </c>
      <c r="B40219" t="s">
        <v>140671</v>
      </c>
      <c r="C40219" t="s">
        <v>140672</v>
      </c>
      <c r="D40219" t="s">
        <v>32</v>
      </c>
      <c r="E40219" t="s">
        <v>205</v>
      </c>
      <c r="F40219" t="s">
        <v>21</v>
      </c>
      <c r="G40219" t="s">
        <v>59</v>
      </c>
      <c r="H40219" t="s">
        <v>60</v>
      </c>
      <c r="I40219" t="s">
        <v>238</v>
      </c>
      <c r="J40219" t="s">
        <v>1946</v>
      </c>
      <c r="K40219" t="b">
        <f>IFERROR(VLOOKUP(F40219,english_mapping!A:B,2,FALSE),"NA")</f>
        <v>1</v>
      </c>
      <c r="L40219" t="str">
        <f t="shared" si="628"/>
        <v>Curated Web</v>
      </c>
    </row>
    <row r="40220" spans="1:12" x14ac:dyDescent="0.25">
      <c r="A40220" t="s">
        <v>140673</v>
      </c>
      <c r="B40220" t="s">
        <v>140674</v>
      </c>
      <c r="C40220" t="s">
        <v>140675</v>
      </c>
      <c r="D40220" t="s">
        <v>140676</v>
      </c>
      <c r="E40220" t="s">
        <v>109</v>
      </c>
      <c r="F40220" t="s">
        <v>21</v>
      </c>
      <c r="G40220" t="s">
        <v>1300</v>
      </c>
      <c r="H40220" t="s">
        <v>1301</v>
      </c>
      <c r="I40220" t="s">
        <v>4855</v>
      </c>
      <c r="K40220" t="b">
        <f>IFERROR(VLOOKUP(F40220,english_mapping!A:B,2,FALSE),"NA")</f>
        <v>1</v>
      </c>
      <c r="L40220" t="str">
        <f t="shared" si="628"/>
        <v>Recycling</v>
      </c>
    </row>
    <row r="40221" spans="1:12" x14ac:dyDescent="0.25">
      <c r="A40221" t="s">
        <v>140677</v>
      </c>
      <c r="B40221" t="s">
        <v>140678</v>
      </c>
      <c r="C40221" t="s">
        <v>140679</v>
      </c>
      <c r="D40221" t="s">
        <v>86339</v>
      </c>
      <c r="E40221" t="s">
        <v>109</v>
      </c>
      <c r="F40221" t="s">
        <v>21</v>
      </c>
      <c r="G40221" t="s">
        <v>1360</v>
      </c>
      <c r="H40221" t="s">
        <v>1361</v>
      </c>
      <c r="I40221" t="s">
        <v>1361</v>
      </c>
      <c r="K40221" t="b">
        <f>IFERROR(VLOOKUP(F40221,english_mapping!A:B,2,FALSE),"NA")</f>
        <v>1</v>
      </c>
      <c r="L40221" t="str">
        <f t="shared" si="628"/>
        <v>Cyber Security</v>
      </c>
    </row>
    <row r="40222" spans="1:12" x14ac:dyDescent="0.25">
      <c r="A40222" t="s">
        <v>140680</v>
      </c>
      <c r="B40222" t="s">
        <v>140681</v>
      </c>
      <c r="C40222" t="s">
        <v>140682</v>
      </c>
      <c r="D40222" t="s">
        <v>140683</v>
      </c>
      <c r="E40222" t="s">
        <v>14</v>
      </c>
      <c r="F40222" t="s">
        <v>21</v>
      </c>
      <c r="G40222" t="s">
        <v>84</v>
      </c>
      <c r="H40222" t="s">
        <v>598</v>
      </c>
      <c r="I40222" t="s">
        <v>598</v>
      </c>
      <c r="J40222" s="1">
        <v>40909</v>
      </c>
      <c r="K40222" t="b">
        <f>IFERROR(VLOOKUP(F40222,english_mapping!A:B,2,FALSE),"NA")</f>
        <v>1</v>
      </c>
      <c r="L40222" t="str">
        <f t="shared" si="628"/>
        <v>Curated Web</v>
      </c>
    </row>
    <row r="40223" spans="1:12" x14ac:dyDescent="0.25">
      <c r="A40223" t="s">
        <v>140684</v>
      </c>
      <c r="B40223" t="s">
        <v>140685</v>
      </c>
      <c r="C40223" t="s">
        <v>140686</v>
      </c>
      <c r="D40223" t="s">
        <v>3474</v>
      </c>
      <c r="E40223" t="s">
        <v>14</v>
      </c>
      <c r="F40223" t="s">
        <v>21</v>
      </c>
      <c r="G40223" t="s">
        <v>4078</v>
      </c>
      <c r="H40223" t="s">
        <v>4079</v>
      </c>
      <c r="I40223" t="s">
        <v>4080</v>
      </c>
      <c r="J40223" s="1">
        <v>29587</v>
      </c>
      <c r="K40223" t="b">
        <f>IFERROR(VLOOKUP(F40223,english_mapping!A:B,2,FALSE),"NA")</f>
        <v>1</v>
      </c>
      <c r="L40223" t="str">
        <f t="shared" si="628"/>
        <v>Information Technology</v>
      </c>
    </row>
    <row r="40224" spans="1:12" x14ac:dyDescent="0.25">
      <c r="A40224" t="s">
        <v>140687</v>
      </c>
      <c r="B40224" t="s">
        <v>140688</v>
      </c>
      <c r="C40224" t="s">
        <v>140689</v>
      </c>
      <c r="D40224" t="s">
        <v>140690</v>
      </c>
      <c r="E40224" t="s">
        <v>14</v>
      </c>
      <c r="F40224" t="s">
        <v>52</v>
      </c>
      <c r="G40224" t="s">
        <v>200</v>
      </c>
      <c r="H40224" t="s">
        <v>201</v>
      </c>
      <c r="I40224" t="s">
        <v>201</v>
      </c>
      <c r="J40224" s="1">
        <v>34700</v>
      </c>
      <c r="K40224" t="b">
        <f>IFERROR(VLOOKUP(F40224,english_mapping!A:B,2,FALSE),"NA")</f>
        <v>1</v>
      </c>
      <c r="L40224" t="str">
        <f t="shared" si="628"/>
        <v>Finance</v>
      </c>
    </row>
    <row r="40225" spans="1:12" x14ac:dyDescent="0.25">
      <c r="A40225" t="s">
        <v>140691</v>
      </c>
      <c r="B40225" t="s">
        <v>140692</v>
      </c>
      <c r="C40225" t="s">
        <v>140693</v>
      </c>
      <c r="D40225" t="s">
        <v>140694</v>
      </c>
      <c r="E40225" t="s">
        <v>14</v>
      </c>
      <c r="F40225" t="s">
        <v>21</v>
      </c>
      <c r="G40225" t="s">
        <v>206</v>
      </c>
      <c r="H40225" t="s">
        <v>207</v>
      </c>
      <c r="I40225" t="s">
        <v>207</v>
      </c>
      <c r="J40225" t="s">
        <v>36209</v>
      </c>
      <c r="K40225" t="b">
        <f>IFERROR(VLOOKUP(F40225,english_mapping!A:B,2,FALSE),"NA")</f>
        <v>1</v>
      </c>
      <c r="L40225" t="str">
        <f t="shared" si="628"/>
        <v>Finance</v>
      </c>
    </row>
    <row r="40226" spans="1:12" x14ac:dyDescent="0.25">
      <c r="A40226" t="s">
        <v>140695</v>
      </c>
      <c r="B40226" t="s">
        <v>140696</v>
      </c>
      <c r="C40226" t="s">
        <v>140697</v>
      </c>
      <c r="D40226" t="s">
        <v>140698</v>
      </c>
      <c r="E40226" t="s">
        <v>14</v>
      </c>
      <c r="F40226" t="s">
        <v>1340</v>
      </c>
      <c r="G40226">
        <v>16</v>
      </c>
      <c r="H40226" t="s">
        <v>1341</v>
      </c>
      <c r="I40226" t="s">
        <v>1341</v>
      </c>
      <c r="J40226" s="1">
        <v>40179</v>
      </c>
      <c r="K40226" t="b">
        <f>IFERROR(VLOOKUP(F40226,english_mapping!A:B,2,FALSE),"NA")</f>
        <v>0</v>
      </c>
      <c r="L40226" t="str">
        <f t="shared" si="628"/>
        <v>Incubators</v>
      </c>
    </row>
    <row r="40227" spans="1:12" x14ac:dyDescent="0.25">
      <c r="A40227" t="s">
        <v>140699</v>
      </c>
      <c r="B40227" t="s">
        <v>140700</v>
      </c>
      <c r="E40227" t="s">
        <v>14</v>
      </c>
      <c r="K40227" t="str">
        <f>IFERROR(VLOOKUP(F40227,english_mapping!A:B,2,FALSE),"NA")</f>
        <v>NA</v>
      </c>
      <c r="L40227">
        <f t="shared" si="628"/>
        <v>0</v>
      </c>
    </row>
    <row r="40228" spans="1:12" x14ac:dyDescent="0.25">
      <c r="A40228" t="s">
        <v>140701</v>
      </c>
      <c r="B40228" t="s">
        <v>140702</v>
      </c>
      <c r="C40228" t="s">
        <v>140703</v>
      </c>
      <c r="D40228" t="s">
        <v>51</v>
      </c>
      <c r="E40228" t="s">
        <v>205</v>
      </c>
      <c r="F40228" t="s">
        <v>365</v>
      </c>
      <c r="G40228">
        <v>21</v>
      </c>
      <c r="H40228" t="s">
        <v>366</v>
      </c>
      <c r="I40228" t="s">
        <v>1647</v>
      </c>
      <c r="K40228" t="b">
        <f>IFERROR(VLOOKUP(F40228,english_mapping!A:B,2,FALSE),"NA")</f>
        <v>0</v>
      </c>
      <c r="L40228" t="str">
        <f t="shared" si="628"/>
        <v>Biotechnology</v>
      </c>
    </row>
    <row r="40229" spans="1:12" x14ac:dyDescent="0.25">
      <c r="A40229" t="s">
        <v>140704</v>
      </c>
      <c r="B40229" t="s">
        <v>140705</v>
      </c>
      <c r="C40229" t="s">
        <v>140706</v>
      </c>
      <c r="D40229" t="s">
        <v>38</v>
      </c>
      <c r="E40229" t="s">
        <v>14</v>
      </c>
      <c r="F40229" t="s">
        <v>21</v>
      </c>
      <c r="G40229" t="s">
        <v>59</v>
      </c>
      <c r="H40229" t="s">
        <v>60</v>
      </c>
      <c r="I40229" t="s">
        <v>1434</v>
      </c>
      <c r="J40229" s="1">
        <v>37987</v>
      </c>
      <c r="K40229" t="b">
        <f>IFERROR(VLOOKUP(F40229,english_mapping!A:B,2,FALSE),"NA")</f>
        <v>1</v>
      </c>
      <c r="L40229" t="str">
        <f t="shared" si="628"/>
        <v>Software</v>
      </c>
    </row>
    <row r="40230" spans="1:12" x14ac:dyDescent="0.25">
      <c r="A40230" t="s">
        <v>140707</v>
      </c>
      <c r="B40230" t="s">
        <v>140708</v>
      </c>
      <c r="C40230" t="s">
        <v>140709</v>
      </c>
      <c r="D40230" t="s">
        <v>65</v>
      </c>
      <c r="E40230" t="s">
        <v>205</v>
      </c>
      <c r="F40230" t="s">
        <v>21</v>
      </c>
      <c r="G40230" t="s">
        <v>77</v>
      </c>
      <c r="H40230" t="s">
        <v>1804</v>
      </c>
      <c r="I40230" t="s">
        <v>1804</v>
      </c>
      <c r="J40230" s="1">
        <v>30682</v>
      </c>
      <c r="K40230" t="b">
        <f>IFERROR(VLOOKUP(F40230,english_mapping!A:B,2,FALSE),"NA")</f>
        <v>1</v>
      </c>
      <c r="L40230" t="str">
        <f t="shared" si="628"/>
        <v>Mobile</v>
      </c>
    </row>
    <row r="40231" spans="1:12" x14ac:dyDescent="0.25">
      <c r="A40231" t="s">
        <v>140710</v>
      </c>
      <c r="B40231" t="s">
        <v>140711</v>
      </c>
      <c r="C40231" t="s">
        <v>140712</v>
      </c>
      <c r="D40231" t="s">
        <v>780</v>
      </c>
      <c r="E40231" t="s">
        <v>14</v>
      </c>
      <c r="F40231" t="s">
        <v>21</v>
      </c>
      <c r="G40231" t="s">
        <v>154</v>
      </c>
      <c r="H40231" t="s">
        <v>242</v>
      </c>
      <c r="I40231" t="s">
        <v>242</v>
      </c>
      <c r="K40231" t="b">
        <f>IFERROR(VLOOKUP(F40231,english_mapping!A:B,2,FALSE),"NA")</f>
        <v>1</v>
      </c>
      <c r="L40231" t="str">
        <f t="shared" si="628"/>
        <v>Clean Technology</v>
      </c>
    </row>
    <row r="40232" spans="1:12" x14ac:dyDescent="0.25">
      <c r="A40232" t="s">
        <v>140713</v>
      </c>
      <c r="B40232" t="s">
        <v>140714</v>
      </c>
      <c r="C40232" t="s">
        <v>140715</v>
      </c>
      <c r="D40232" t="s">
        <v>32</v>
      </c>
      <c r="E40232" t="s">
        <v>14</v>
      </c>
      <c r="F40232" t="s">
        <v>21</v>
      </c>
      <c r="G40232" t="s">
        <v>138</v>
      </c>
      <c r="H40232" t="s">
        <v>139</v>
      </c>
      <c r="I40232" t="s">
        <v>139</v>
      </c>
      <c r="K40232" t="b">
        <f>IFERROR(VLOOKUP(F40232,english_mapping!A:B,2,FALSE),"NA")</f>
        <v>1</v>
      </c>
      <c r="L40232" t="str">
        <f t="shared" si="628"/>
        <v>Curated Web</v>
      </c>
    </row>
    <row r="40233" spans="1:12" x14ac:dyDescent="0.25">
      <c r="A40233" t="s">
        <v>140716</v>
      </c>
      <c r="B40233" t="s">
        <v>140717</v>
      </c>
      <c r="C40233" t="s">
        <v>140718</v>
      </c>
      <c r="D40233" t="s">
        <v>38</v>
      </c>
      <c r="E40233" t="s">
        <v>109</v>
      </c>
      <c r="F40233" t="s">
        <v>21</v>
      </c>
      <c r="G40233" t="s">
        <v>154</v>
      </c>
      <c r="H40233" t="s">
        <v>242</v>
      </c>
      <c r="I40233" t="s">
        <v>1753</v>
      </c>
      <c r="K40233" t="b">
        <f>IFERROR(VLOOKUP(F40233,english_mapping!A:B,2,FALSE),"NA")</f>
        <v>1</v>
      </c>
      <c r="L40233" t="str">
        <f t="shared" si="628"/>
        <v>Software</v>
      </c>
    </row>
    <row r="40234" spans="1:12" x14ac:dyDescent="0.25">
      <c r="A40234" t="s">
        <v>140719</v>
      </c>
      <c r="B40234" t="s">
        <v>140720</v>
      </c>
      <c r="C40234" t="s">
        <v>140721</v>
      </c>
      <c r="D40234" t="s">
        <v>14105</v>
      </c>
      <c r="E40234" t="s">
        <v>109</v>
      </c>
      <c r="F40234" t="s">
        <v>21</v>
      </c>
      <c r="G40234" t="s">
        <v>1267</v>
      </c>
      <c r="H40234" t="s">
        <v>2157</v>
      </c>
      <c r="I40234" t="s">
        <v>38488</v>
      </c>
      <c r="J40234" s="1">
        <v>38718</v>
      </c>
      <c r="K40234" t="b">
        <f>IFERROR(VLOOKUP(F40234,english_mapping!A:B,2,FALSE),"NA")</f>
        <v>1</v>
      </c>
      <c r="L40234" t="str">
        <f t="shared" si="628"/>
        <v>Delivery</v>
      </c>
    </row>
    <row r="40235" spans="1:12" x14ac:dyDescent="0.25">
      <c r="A40235" t="s">
        <v>140722</v>
      </c>
      <c r="B40235" t="s">
        <v>140723</v>
      </c>
      <c r="C40235" t="s">
        <v>140724</v>
      </c>
      <c r="D40235" t="s">
        <v>38</v>
      </c>
      <c r="E40235" t="s">
        <v>14</v>
      </c>
      <c r="F40235" t="s">
        <v>21</v>
      </c>
      <c r="G40235" t="s">
        <v>655</v>
      </c>
      <c r="H40235" t="s">
        <v>656</v>
      </c>
      <c r="I40235" t="s">
        <v>656</v>
      </c>
      <c r="J40235" s="1">
        <v>36526</v>
      </c>
      <c r="K40235" t="b">
        <f>IFERROR(VLOOKUP(F40235,english_mapping!A:B,2,FALSE),"NA")</f>
        <v>1</v>
      </c>
      <c r="L40235" t="str">
        <f t="shared" si="628"/>
        <v>Software</v>
      </c>
    </row>
    <row r="40236" spans="1:12" x14ac:dyDescent="0.25">
      <c r="A40236" t="s">
        <v>140725</v>
      </c>
      <c r="B40236" t="s">
        <v>140726</v>
      </c>
      <c r="C40236" t="s">
        <v>140727</v>
      </c>
      <c r="D40236" t="s">
        <v>140728</v>
      </c>
      <c r="E40236" t="s">
        <v>14</v>
      </c>
      <c r="F40236" t="s">
        <v>21</v>
      </c>
      <c r="G40236" t="s">
        <v>154</v>
      </c>
      <c r="H40236" t="s">
        <v>242</v>
      </c>
      <c r="I40236" t="s">
        <v>326</v>
      </c>
      <c r="J40236" s="1">
        <v>42156</v>
      </c>
      <c r="K40236" t="b">
        <f>IFERROR(VLOOKUP(F40236,english_mapping!A:B,2,FALSE),"NA")</f>
        <v>1</v>
      </c>
      <c r="L40236" t="str">
        <f t="shared" si="628"/>
        <v>Augmented Reality</v>
      </c>
    </row>
    <row r="40237" spans="1:12" x14ac:dyDescent="0.25">
      <c r="A40237" t="s">
        <v>140729</v>
      </c>
      <c r="B40237" t="s">
        <v>140730</v>
      </c>
      <c r="C40237" t="s">
        <v>140731</v>
      </c>
      <c r="D40237" t="s">
        <v>1275</v>
      </c>
      <c r="E40237" t="s">
        <v>14</v>
      </c>
      <c r="F40237" t="s">
        <v>21</v>
      </c>
      <c r="G40237" t="s">
        <v>59</v>
      </c>
      <c r="H40237" t="s">
        <v>1249</v>
      </c>
      <c r="I40237" t="s">
        <v>3123</v>
      </c>
      <c r="J40237" s="1">
        <v>39448</v>
      </c>
      <c r="K40237" t="b">
        <f>IFERROR(VLOOKUP(F40237,english_mapping!A:B,2,FALSE),"NA")</f>
        <v>1</v>
      </c>
      <c r="L40237" t="str">
        <f t="shared" si="628"/>
        <v>Health Care</v>
      </c>
    </row>
    <row r="40238" spans="1:12" x14ac:dyDescent="0.25">
      <c r="A40238" t="s">
        <v>140732</v>
      </c>
      <c r="B40238" t="s">
        <v>140733</v>
      </c>
      <c r="C40238" t="s">
        <v>140734</v>
      </c>
      <c r="D40238" t="s">
        <v>90753</v>
      </c>
      <c r="E40238" t="s">
        <v>14</v>
      </c>
      <c r="J40238" s="1">
        <v>39083</v>
      </c>
      <c r="K40238" t="str">
        <f>IFERROR(VLOOKUP(F40238,english_mapping!A:B,2,FALSE),"NA")</f>
        <v>NA</v>
      </c>
      <c r="L40238" t="str">
        <f t="shared" si="628"/>
        <v>Distribution</v>
      </c>
    </row>
    <row r="40239" spans="1:12" x14ac:dyDescent="0.25">
      <c r="A40239" t="s">
        <v>140735</v>
      </c>
      <c r="B40239" t="s">
        <v>140736</v>
      </c>
      <c r="C40239" t="s">
        <v>140737</v>
      </c>
      <c r="D40239" t="s">
        <v>140738</v>
      </c>
      <c r="E40239" t="s">
        <v>14</v>
      </c>
      <c r="J40239" s="1">
        <v>41277</v>
      </c>
      <c r="K40239" t="str">
        <f>IFERROR(VLOOKUP(F40239,english_mapping!A:B,2,FALSE),"NA")</f>
        <v>NA</v>
      </c>
      <c r="L40239" t="str">
        <f t="shared" si="628"/>
        <v>Analytics</v>
      </c>
    </row>
    <row r="40240" spans="1:12" x14ac:dyDescent="0.25">
      <c r="A40240" t="s">
        <v>140739</v>
      </c>
      <c r="B40240" t="s">
        <v>140740</v>
      </c>
      <c r="C40240" t="s">
        <v>140741</v>
      </c>
      <c r="D40240" t="s">
        <v>22282</v>
      </c>
      <c r="E40240" t="s">
        <v>14</v>
      </c>
      <c r="F40240" t="s">
        <v>21</v>
      </c>
      <c r="G40240" t="s">
        <v>39</v>
      </c>
      <c r="H40240" t="s">
        <v>281</v>
      </c>
      <c r="I40240" t="s">
        <v>281</v>
      </c>
      <c r="J40240" s="1">
        <v>40551</v>
      </c>
      <c r="K40240" t="b">
        <f>IFERROR(VLOOKUP(F40240,english_mapping!A:B,2,FALSE),"NA")</f>
        <v>1</v>
      </c>
      <c r="L40240" t="str">
        <f t="shared" si="628"/>
        <v>E-Commerce</v>
      </c>
    </row>
    <row r="40241" spans="1:12" x14ac:dyDescent="0.25">
      <c r="A40241" t="s">
        <v>140742</v>
      </c>
      <c r="B40241" t="s">
        <v>140743</v>
      </c>
      <c r="C40241" t="s">
        <v>140744</v>
      </c>
      <c r="D40241" t="s">
        <v>32</v>
      </c>
      <c r="E40241" t="s">
        <v>14</v>
      </c>
      <c r="F40241" t="s">
        <v>21</v>
      </c>
      <c r="G40241" t="s">
        <v>1360</v>
      </c>
      <c r="H40241" t="s">
        <v>1361</v>
      </c>
      <c r="I40241" t="s">
        <v>11311</v>
      </c>
      <c r="K40241" t="b">
        <f>IFERROR(VLOOKUP(F40241,english_mapping!A:B,2,FALSE),"NA")</f>
        <v>1</v>
      </c>
      <c r="L40241" t="str">
        <f t="shared" si="628"/>
        <v>Curated Web</v>
      </c>
    </row>
    <row r="40242" spans="1:12" x14ac:dyDescent="0.25">
      <c r="A40242" t="s">
        <v>140745</v>
      </c>
      <c r="B40242" t="s">
        <v>140746</v>
      </c>
      <c r="C40242" t="s">
        <v>140747</v>
      </c>
      <c r="D40242" t="s">
        <v>35693</v>
      </c>
      <c r="E40242" t="s">
        <v>14</v>
      </c>
      <c r="F40242" t="s">
        <v>21</v>
      </c>
      <c r="G40242" t="s">
        <v>59</v>
      </c>
      <c r="H40242" t="s">
        <v>60</v>
      </c>
      <c r="I40242" t="s">
        <v>66</v>
      </c>
      <c r="J40242" s="1">
        <v>41673</v>
      </c>
      <c r="K40242" t="b">
        <f>IFERROR(VLOOKUP(F40242,english_mapping!A:B,2,FALSE),"NA")</f>
        <v>1</v>
      </c>
      <c r="L40242" t="str">
        <f t="shared" si="628"/>
        <v>Health and Wellness</v>
      </c>
    </row>
    <row r="40243" spans="1:12" x14ac:dyDescent="0.25">
      <c r="A40243" t="s">
        <v>140748</v>
      </c>
      <c r="B40243" t="s">
        <v>140749</v>
      </c>
      <c r="C40243" t="s">
        <v>140750</v>
      </c>
      <c r="D40243" t="s">
        <v>140751</v>
      </c>
      <c r="E40243" t="s">
        <v>14</v>
      </c>
      <c r="F40243" t="s">
        <v>21</v>
      </c>
      <c r="G40243" t="s">
        <v>59</v>
      </c>
      <c r="H40243" t="s">
        <v>1249</v>
      </c>
      <c r="I40243" t="s">
        <v>7388</v>
      </c>
      <c r="J40243" s="1">
        <v>40179</v>
      </c>
      <c r="K40243" t="b">
        <f>IFERROR(VLOOKUP(F40243,english_mapping!A:B,2,FALSE),"NA")</f>
        <v>1</v>
      </c>
      <c r="L40243" t="str">
        <f t="shared" si="628"/>
        <v>Energy</v>
      </c>
    </row>
    <row r="40244" spans="1:12" x14ac:dyDescent="0.25">
      <c r="A40244" t="s">
        <v>140752</v>
      </c>
      <c r="B40244" t="s">
        <v>140753</v>
      </c>
      <c r="C40244" t="s">
        <v>140754</v>
      </c>
      <c r="D40244" t="s">
        <v>45</v>
      </c>
      <c r="E40244" t="s">
        <v>109</v>
      </c>
      <c r="F40244" t="s">
        <v>21</v>
      </c>
      <c r="G40244" t="s">
        <v>101</v>
      </c>
      <c r="H40244" t="s">
        <v>102</v>
      </c>
      <c r="I40244" t="s">
        <v>103</v>
      </c>
      <c r="J40244" s="1">
        <v>37622</v>
      </c>
      <c r="K40244" t="b">
        <f>IFERROR(VLOOKUP(F40244,english_mapping!A:B,2,FALSE),"NA")</f>
        <v>1</v>
      </c>
      <c r="L40244" t="str">
        <f t="shared" si="628"/>
        <v>Games</v>
      </c>
    </row>
    <row r="40245" spans="1:12" x14ac:dyDescent="0.25">
      <c r="A40245" t="s">
        <v>140755</v>
      </c>
      <c r="B40245" t="s">
        <v>140756</v>
      </c>
      <c r="C40245" t="s">
        <v>140757</v>
      </c>
      <c r="D40245" t="s">
        <v>140758</v>
      </c>
      <c r="E40245" t="s">
        <v>14</v>
      </c>
      <c r="F40245" t="s">
        <v>560</v>
      </c>
      <c r="G40245">
        <v>59</v>
      </c>
      <c r="H40245" t="s">
        <v>140759</v>
      </c>
      <c r="I40245" t="s">
        <v>140759</v>
      </c>
      <c r="K40245" t="b">
        <f>IFERROR(VLOOKUP(F40245,english_mapping!A:B,2,FALSE),"NA")</f>
        <v>0</v>
      </c>
      <c r="L40245" t="str">
        <f t="shared" si="628"/>
        <v>Hardware</v>
      </c>
    </row>
    <row r="40246" spans="1:12" x14ac:dyDescent="0.25">
      <c r="A40246" t="s">
        <v>140760</v>
      </c>
      <c r="B40246" t="s">
        <v>140761</v>
      </c>
      <c r="C40246" t="s">
        <v>140762</v>
      </c>
      <c r="D40246" t="s">
        <v>1275</v>
      </c>
      <c r="E40246" t="s">
        <v>14</v>
      </c>
      <c r="F40246" t="s">
        <v>1087</v>
      </c>
      <c r="G40246">
        <v>2</v>
      </c>
      <c r="H40246" t="s">
        <v>13800</v>
      </c>
      <c r="I40246" t="s">
        <v>140763</v>
      </c>
      <c r="K40246" t="b">
        <f>IFERROR(VLOOKUP(F40246,english_mapping!A:B,2,FALSE),"NA")</f>
        <v>0</v>
      </c>
      <c r="L40246" t="str">
        <f t="shared" si="628"/>
        <v>Health Care</v>
      </c>
    </row>
    <row r="40247" spans="1:12" x14ac:dyDescent="0.25">
      <c r="A40247" t="s">
        <v>140764</v>
      </c>
      <c r="B40247" t="s">
        <v>140765</v>
      </c>
      <c r="C40247" t="s">
        <v>140766</v>
      </c>
      <c r="D40247" t="s">
        <v>26016</v>
      </c>
      <c r="E40247" t="s">
        <v>14</v>
      </c>
      <c r="F40247" t="s">
        <v>21</v>
      </c>
      <c r="G40247" t="s">
        <v>434</v>
      </c>
      <c r="H40247" t="s">
        <v>535</v>
      </c>
      <c r="I40247" t="s">
        <v>44172</v>
      </c>
      <c r="J40247" s="1">
        <v>39816</v>
      </c>
      <c r="K40247" t="b">
        <f>IFERROR(VLOOKUP(F40247,english_mapping!A:B,2,FALSE),"NA")</f>
        <v>1</v>
      </c>
      <c r="L40247" t="str">
        <f t="shared" si="628"/>
        <v>Health and Wellness</v>
      </c>
    </row>
    <row r="40248" spans="1:12" x14ac:dyDescent="0.25">
      <c r="A40248" t="s">
        <v>140767</v>
      </c>
      <c r="B40248" t="s">
        <v>140768</v>
      </c>
      <c r="C40248" t="s">
        <v>140769</v>
      </c>
      <c r="D40248" t="s">
        <v>140770</v>
      </c>
      <c r="E40248" t="s">
        <v>14</v>
      </c>
      <c r="J40248" s="1">
        <v>42013</v>
      </c>
      <c r="K40248" t="str">
        <f>IFERROR(VLOOKUP(F40248,english_mapping!A:B,2,FALSE),"NA")</f>
        <v>NA</v>
      </c>
      <c r="L40248" t="str">
        <f t="shared" si="628"/>
        <v>Lasers</v>
      </c>
    </row>
    <row r="40249" spans="1:12" x14ac:dyDescent="0.25">
      <c r="A40249" t="s">
        <v>140771</v>
      </c>
      <c r="B40249" t="s">
        <v>140772</v>
      </c>
      <c r="C40249" t="s">
        <v>140773</v>
      </c>
      <c r="D40249" t="s">
        <v>140774</v>
      </c>
      <c r="E40249" t="s">
        <v>14</v>
      </c>
      <c r="F40249" t="s">
        <v>21</v>
      </c>
      <c r="G40249" t="s">
        <v>77</v>
      </c>
      <c r="H40249" t="s">
        <v>3964</v>
      </c>
      <c r="I40249" t="s">
        <v>3964</v>
      </c>
      <c r="J40249" s="1">
        <v>40919</v>
      </c>
      <c r="K40249" t="b">
        <f>IFERROR(VLOOKUP(F40249,english_mapping!A:B,2,FALSE),"NA")</f>
        <v>1</v>
      </c>
      <c r="L40249" t="str">
        <f t="shared" si="628"/>
        <v>Commercial Real Estate</v>
      </c>
    </row>
    <row r="40250" spans="1:12" x14ac:dyDescent="0.25">
      <c r="A40250" t="s">
        <v>140775</v>
      </c>
      <c r="B40250" t="s">
        <v>140776</v>
      </c>
      <c r="C40250" t="s">
        <v>140777</v>
      </c>
      <c r="D40250" t="s">
        <v>140778</v>
      </c>
      <c r="E40250" t="s">
        <v>14</v>
      </c>
      <c r="F40250" t="s">
        <v>21</v>
      </c>
      <c r="G40250" t="s">
        <v>59</v>
      </c>
      <c r="H40250" t="s">
        <v>60</v>
      </c>
      <c r="I40250" t="s">
        <v>736</v>
      </c>
      <c r="J40250" s="1">
        <v>40179</v>
      </c>
      <c r="K40250" t="b">
        <f>IFERROR(VLOOKUP(F40250,english_mapping!A:B,2,FALSE),"NA")</f>
        <v>1</v>
      </c>
      <c r="L40250" t="str">
        <f t="shared" si="628"/>
        <v>Cloud Computing</v>
      </c>
    </row>
    <row r="40251" spans="1:12" x14ac:dyDescent="0.25">
      <c r="A40251" t="s">
        <v>140779</v>
      </c>
      <c r="B40251" t="s">
        <v>140780</v>
      </c>
      <c r="C40251" t="s">
        <v>140781</v>
      </c>
      <c r="D40251" t="s">
        <v>731</v>
      </c>
      <c r="E40251" t="s">
        <v>14</v>
      </c>
      <c r="F40251" t="s">
        <v>124</v>
      </c>
      <c r="G40251" t="s">
        <v>136407</v>
      </c>
      <c r="H40251" t="s">
        <v>140782</v>
      </c>
      <c r="I40251" t="s">
        <v>140782</v>
      </c>
      <c r="K40251" t="b">
        <f>IFERROR(VLOOKUP(F40251,english_mapping!A:B,2,FALSE),"NA")</f>
        <v>1</v>
      </c>
      <c r="L40251" t="str">
        <f t="shared" si="628"/>
        <v>Finance</v>
      </c>
    </row>
    <row r="40252" spans="1:12" x14ac:dyDescent="0.25">
      <c r="A40252" t="s">
        <v>140783</v>
      </c>
      <c r="B40252" t="s">
        <v>140784</v>
      </c>
      <c r="C40252" t="s">
        <v>140785</v>
      </c>
      <c r="D40252" t="s">
        <v>30105</v>
      </c>
      <c r="E40252" t="s">
        <v>14</v>
      </c>
      <c r="F40252" t="s">
        <v>21</v>
      </c>
      <c r="G40252" t="s">
        <v>59</v>
      </c>
      <c r="H40252" t="s">
        <v>60</v>
      </c>
      <c r="I40252" t="s">
        <v>269</v>
      </c>
      <c r="J40252" s="1">
        <v>38079</v>
      </c>
      <c r="K40252" t="b">
        <f>IFERROR(VLOOKUP(F40252,english_mapping!A:B,2,FALSE),"NA")</f>
        <v>1</v>
      </c>
      <c r="L40252" t="str">
        <f t="shared" si="628"/>
        <v>Finance</v>
      </c>
    </row>
    <row r="40253" spans="1:12" x14ac:dyDescent="0.25">
      <c r="A40253" t="s">
        <v>140786</v>
      </c>
      <c r="B40253" t="s">
        <v>140787</v>
      </c>
      <c r="C40253" t="s">
        <v>140788</v>
      </c>
      <c r="D40253" t="s">
        <v>38</v>
      </c>
      <c r="E40253" t="s">
        <v>14</v>
      </c>
      <c r="F40253" t="s">
        <v>124</v>
      </c>
      <c r="G40253" t="s">
        <v>18630</v>
      </c>
      <c r="H40253" t="s">
        <v>18631</v>
      </c>
      <c r="I40253" t="s">
        <v>18631</v>
      </c>
      <c r="J40253" s="1">
        <v>37622</v>
      </c>
      <c r="K40253" t="b">
        <f>IFERROR(VLOOKUP(F40253,english_mapping!A:B,2,FALSE),"NA")</f>
        <v>1</v>
      </c>
      <c r="L40253" t="str">
        <f t="shared" si="628"/>
        <v>Software</v>
      </c>
    </row>
    <row r="40254" spans="1:12" x14ac:dyDescent="0.25">
      <c r="A40254" t="s">
        <v>140789</v>
      </c>
      <c r="B40254" t="s">
        <v>140790</v>
      </c>
      <c r="C40254" t="s">
        <v>140791</v>
      </c>
      <c r="D40254" t="s">
        <v>38</v>
      </c>
      <c r="E40254" t="s">
        <v>109</v>
      </c>
      <c r="F40254" t="s">
        <v>21</v>
      </c>
      <c r="G40254" t="s">
        <v>1262</v>
      </c>
      <c r="H40254" t="s">
        <v>1263</v>
      </c>
      <c r="I40254" t="s">
        <v>1263</v>
      </c>
      <c r="J40254" s="1">
        <v>34335</v>
      </c>
      <c r="K40254" t="b">
        <f>IFERROR(VLOOKUP(F40254,english_mapping!A:B,2,FALSE),"NA")</f>
        <v>1</v>
      </c>
      <c r="L40254" t="str">
        <f t="shared" si="628"/>
        <v>Software</v>
      </c>
    </row>
    <row r="40255" spans="1:12" x14ac:dyDescent="0.25">
      <c r="A40255" t="s">
        <v>140792</v>
      </c>
      <c r="B40255" t="s">
        <v>140793</v>
      </c>
      <c r="C40255" t="s">
        <v>140794</v>
      </c>
      <c r="D40255" t="s">
        <v>42424</v>
      </c>
      <c r="E40255" t="s">
        <v>109</v>
      </c>
      <c r="F40255" t="s">
        <v>21</v>
      </c>
      <c r="G40255" t="s">
        <v>154</v>
      </c>
      <c r="H40255" t="s">
        <v>242</v>
      </c>
      <c r="I40255" t="s">
        <v>242</v>
      </c>
      <c r="J40255" s="1">
        <v>39814</v>
      </c>
      <c r="K40255" t="b">
        <f>IFERROR(VLOOKUP(F40255,english_mapping!A:B,2,FALSE),"NA")</f>
        <v>1</v>
      </c>
      <c r="L40255" t="str">
        <f t="shared" si="628"/>
        <v>Analytics</v>
      </c>
    </row>
    <row r="40256" spans="1:12" x14ac:dyDescent="0.25">
      <c r="A40256" t="s">
        <v>140795</v>
      </c>
      <c r="B40256" t="s">
        <v>140796</v>
      </c>
      <c r="C40256" t="s">
        <v>140797</v>
      </c>
      <c r="D40256" t="s">
        <v>140798</v>
      </c>
      <c r="E40256" t="s">
        <v>14</v>
      </c>
      <c r="F40256" t="s">
        <v>21</v>
      </c>
      <c r="G40256" t="s">
        <v>59</v>
      </c>
      <c r="H40256" t="s">
        <v>60</v>
      </c>
      <c r="I40256" t="s">
        <v>66</v>
      </c>
      <c r="J40256" s="1">
        <v>40545</v>
      </c>
      <c r="K40256" t="b">
        <f>IFERROR(VLOOKUP(F40256,english_mapping!A:B,2,FALSE),"NA")</f>
        <v>1</v>
      </c>
      <c r="L40256" t="str">
        <f t="shared" si="628"/>
        <v>Cloud Computing</v>
      </c>
    </row>
    <row r="40257" spans="1:12" x14ac:dyDescent="0.25">
      <c r="A40257" t="s">
        <v>140799</v>
      </c>
      <c r="B40257" t="s">
        <v>140800</v>
      </c>
      <c r="C40257" t="s">
        <v>140801</v>
      </c>
      <c r="D40257" t="s">
        <v>140802</v>
      </c>
      <c r="E40257" t="s">
        <v>14</v>
      </c>
      <c r="F40257" t="s">
        <v>124</v>
      </c>
      <c r="G40257" t="s">
        <v>3940</v>
      </c>
      <c r="H40257" t="s">
        <v>126</v>
      </c>
      <c r="I40257" t="s">
        <v>3941</v>
      </c>
      <c r="K40257" t="b">
        <f>IFERROR(VLOOKUP(F40257,english_mapping!A:B,2,FALSE),"NA")</f>
        <v>1</v>
      </c>
      <c r="L40257" t="str">
        <f t="shared" si="628"/>
        <v>Enterprises</v>
      </c>
    </row>
    <row r="40258" spans="1:12" x14ac:dyDescent="0.25">
      <c r="A40258" t="s">
        <v>140803</v>
      </c>
      <c r="B40258" t="s">
        <v>140804</v>
      </c>
      <c r="C40258" t="s">
        <v>140805</v>
      </c>
      <c r="D40258" t="s">
        <v>38</v>
      </c>
      <c r="E40258" t="s">
        <v>14</v>
      </c>
      <c r="F40258" t="s">
        <v>21</v>
      </c>
      <c r="G40258" t="s">
        <v>434</v>
      </c>
      <c r="H40258" t="s">
        <v>535</v>
      </c>
      <c r="I40258" t="s">
        <v>3742</v>
      </c>
      <c r="J40258" s="1">
        <v>35796</v>
      </c>
      <c r="K40258" t="b">
        <f>IFERROR(VLOOKUP(F40258,english_mapping!A:B,2,FALSE),"NA")</f>
        <v>1</v>
      </c>
      <c r="L40258" t="str">
        <f t="shared" si="628"/>
        <v>Software</v>
      </c>
    </row>
    <row r="40259" spans="1:12" x14ac:dyDescent="0.25">
      <c r="A40259" t="s">
        <v>140806</v>
      </c>
      <c r="B40259" t="s">
        <v>140807</v>
      </c>
      <c r="C40259" t="s">
        <v>140808</v>
      </c>
      <c r="D40259" t="s">
        <v>38</v>
      </c>
      <c r="E40259" t="s">
        <v>14</v>
      </c>
      <c r="F40259" t="s">
        <v>661</v>
      </c>
      <c r="G40259">
        <v>9</v>
      </c>
      <c r="H40259" t="s">
        <v>2122</v>
      </c>
      <c r="I40259" t="s">
        <v>2122</v>
      </c>
      <c r="J40259" s="1">
        <v>32874</v>
      </c>
      <c r="K40259" t="b">
        <f>IFERROR(VLOOKUP(F40259,english_mapping!A:B,2,FALSE),"NA")</f>
        <v>0</v>
      </c>
      <c r="L40259" t="str">
        <f t="shared" si="628"/>
        <v>Software</v>
      </c>
    </row>
    <row r="40260" spans="1:12" x14ac:dyDescent="0.25">
      <c r="A40260" t="s">
        <v>140809</v>
      </c>
      <c r="B40260" t="s">
        <v>140810</v>
      </c>
      <c r="C40260" t="s">
        <v>140811</v>
      </c>
      <c r="D40260" t="s">
        <v>38</v>
      </c>
      <c r="E40260" t="s">
        <v>109</v>
      </c>
      <c r="F40260" t="s">
        <v>52</v>
      </c>
      <c r="G40260" t="s">
        <v>200</v>
      </c>
      <c r="H40260" t="s">
        <v>12255</v>
      </c>
      <c r="I40260" t="s">
        <v>12255</v>
      </c>
      <c r="J40260" s="1">
        <v>34335</v>
      </c>
      <c r="K40260" t="b">
        <f>IFERROR(VLOOKUP(F40260,english_mapping!A:B,2,FALSE),"NA")</f>
        <v>1</v>
      </c>
      <c r="L40260" t="str">
        <f t="shared" ref="L40260:L40323" si="629">IFERROR(LEFT(D40260,(FIND("|",D40260))-1),D40260)</f>
        <v>Software</v>
      </c>
    </row>
    <row r="40261" spans="1:12" x14ac:dyDescent="0.25">
      <c r="A40261" t="s">
        <v>140812</v>
      </c>
      <c r="B40261" t="s">
        <v>140813</v>
      </c>
      <c r="C40261" t="s">
        <v>140814</v>
      </c>
      <c r="D40261" t="s">
        <v>38</v>
      </c>
      <c r="E40261" t="s">
        <v>109</v>
      </c>
      <c r="F40261" t="s">
        <v>21</v>
      </c>
      <c r="G40261" t="s">
        <v>154</v>
      </c>
      <c r="H40261" t="s">
        <v>242</v>
      </c>
      <c r="I40261" t="s">
        <v>1753</v>
      </c>
      <c r="J40261" s="1">
        <v>36526</v>
      </c>
      <c r="K40261" t="b">
        <f>IFERROR(VLOOKUP(F40261,english_mapping!A:B,2,FALSE),"NA")</f>
        <v>1</v>
      </c>
      <c r="L40261" t="str">
        <f t="shared" si="629"/>
        <v>Software</v>
      </c>
    </row>
    <row r="40262" spans="1:12" x14ac:dyDescent="0.25">
      <c r="A40262" t="s">
        <v>140815</v>
      </c>
      <c r="B40262" t="s">
        <v>140816</v>
      </c>
      <c r="D40262" t="s">
        <v>38</v>
      </c>
      <c r="E40262" t="s">
        <v>205</v>
      </c>
      <c r="F40262" t="s">
        <v>21</v>
      </c>
      <c r="G40262" t="s">
        <v>59</v>
      </c>
      <c r="H40262" t="s">
        <v>60</v>
      </c>
      <c r="I40262" t="s">
        <v>110</v>
      </c>
      <c r="J40262" s="1">
        <v>35065</v>
      </c>
      <c r="K40262" t="b">
        <f>IFERROR(VLOOKUP(F40262,english_mapping!A:B,2,FALSE),"NA")</f>
        <v>1</v>
      </c>
      <c r="L40262" t="str">
        <f t="shared" si="629"/>
        <v>Software</v>
      </c>
    </row>
    <row r="40263" spans="1:12" x14ac:dyDescent="0.25">
      <c r="A40263" t="s">
        <v>140817</v>
      </c>
      <c r="B40263" t="s">
        <v>140818</v>
      </c>
      <c r="C40263" t="s">
        <v>140819</v>
      </c>
      <c r="D40263" t="s">
        <v>140820</v>
      </c>
      <c r="E40263" t="s">
        <v>14</v>
      </c>
      <c r="F40263" t="s">
        <v>21</v>
      </c>
      <c r="G40263" t="s">
        <v>59</v>
      </c>
      <c r="H40263" t="s">
        <v>90</v>
      </c>
      <c r="I40263" t="s">
        <v>90</v>
      </c>
      <c r="J40263" s="1">
        <v>38718</v>
      </c>
      <c r="K40263" t="b">
        <f>IFERROR(VLOOKUP(F40263,english_mapping!A:B,2,FALSE),"NA")</f>
        <v>1</v>
      </c>
      <c r="L40263" t="str">
        <f t="shared" si="629"/>
        <v>Hardware</v>
      </c>
    </row>
    <row r="40264" spans="1:12" x14ac:dyDescent="0.25">
      <c r="A40264" t="s">
        <v>140821</v>
      </c>
      <c r="B40264" t="s">
        <v>140822</v>
      </c>
      <c r="C40264" t="s">
        <v>140823</v>
      </c>
      <c r="D40264" t="s">
        <v>1275</v>
      </c>
      <c r="E40264" t="s">
        <v>14</v>
      </c>
      <c r="F40264" t="s">
        <v>21</v>
      </c>
      <c r="G40264" t="s">
        <v>84</v>
      </c>
      <c r="H40264" t="s">
        <v>2864</v>
      </c>
      <c r="I40264" t="s">
        <v>67812</v>
      </c>
      <c r="J40264" s="1">
        <v>40909</v>
      </c>
      <c r="K40264" t="b">
        <f>IFERROR(VLOOKUP(F40264,english_mapping!A:B,2,FALSE),"NA")</f>
        <v>1</v>
      </c>
      <c r="L40264" t="str">
        <f t="shared" si="629"/>
        <v>Health Care</v>
      </c>
    </row>
    <row r="40265" spans="1:12" x14ac:dyDescent="0.25">
      <c r="A40265" t="s">
        <v>140824</v>
      </c>
      <c r="B40265" t="s">
        <v>140825</v>
      </c>
      <c r="C40265" t="s">
        <v>140826</v>
      </c>
      <c r="D40265" t="s">
        <v>140827</v>
      </c>
      <c r="E40265" t="s">
        <v>14</v>
      </c>
      <c r="F40265" t="s">
        <v>4070</v>
      </c>
      <c r="G40265">
        <v>3</v>
      </c>
      <c r="H40265" t="s">
        <v>2426</v>
      </c>
      <c r="I40265" t="s">
        <v>4071</v>
      </c>
      <c r="J40265" s="1">
        <v>40187</v>
      </c>
      <c r="K40265" t="b">
        <f>IFERROR(VLOOKUP(F40265,english_mapping!A:B,2,FALSE),"NA")</f>
        <v>0</v>
      </c>
      <c r="L40265" t="str">
        <f t="shared" si="629"/>
        <v>E-Books</v>
      </c>
    </row>
    <row r="40266" spans="1:12" x14ac:dyDescent="0.25">
      <c r="A40266" t="s">
        <v>140828</v>
      </c>
      <c r="B40266" t="s">
        <v>140829</v>
      </c>
      <c r="C40266" t="s">
        <v>140830</v>
      </c>
      <c r="D40266" t="s">
        <v>65</v>
      </c>
      <c r="E40266" t="s">
        <v>14</v>
      </c>
      <c r="F40266" t="s">
        <v>21</v>
      </c>
      <c r="G40266" t="s">
        <v>59</v>
      </c>
      <c r="H40266" t="s">
        <v>60</v>
      </c>
      <c r="I40266" t="s">
        <v>1279</v>
      </c>
      <c r="J40266" s="1">
        <v>38353</v>
      </c>
      <c r="K40266" t="b">
        <f>IFERROR(VLOOKUP(F40266,english_mapping!A:B,2,FALSE),"NA")</f>
        <v>1</v>
      </c>
      <c r="L40266" t="str">
        <f t="shared" si="629"/>
        <v>Mobile</v>
      </c>
    </row>
    <row r="40267" spans="1:12" x14ac:dyDescent="0.25">
      <c r="A40267" t="s">
        <v>140831</v>
      </c>
      <c r="B40267" t="s">
        <v>140832</v>
      </c>
      <c r="C40267" t="s">
        <v>140833</v>
      </c>
      <c r="D40267" t="s">
        <v>140834</v>
      </c>
      <c r="E40267" t="s">
        <v>14</v>
      </c>
      <c r="J40267" s="1">
        <v>41280</v>
      </c>
      <c r="K40267" t="str">
        <f>IFERROR(VLOOKUP(F40267,english_mapping!A:B,2,FALSE),"NA")</f>
        <v>NA</v>
      </c>
      <c r="L40267" t="str">
        <f t="shared" si="629"/>
        <v>E-Commerce</v>
      </c>
    </row>
    <row r="40268" spans="1:12" x14ac:dyDescent="0.25">
      <c r="A40268" t="s">
        <v>140835</v>
      </c>
      <c r="B40268" t="s">
        <v>140836</v>
      </c>
      <c r="C40268" t="s">
        <v>140837</v>
      </c>
      <c r="D40268" t="s">
        <v>1538</v>
      </c>
      <c r="E40268" t="s">
        <v>14</v>
      </c>
      <c r="F40268" t="s">
        <v>21</v>
      </c>
      <c r="G40268" t="s">
        <v>117</v>
      </c>
      <c r="H40268" t="s">
        <v>966</v>
      </c>
      <c r="I40268" t="s">
        <v>31955</v>
      </c>
      <c r="J40268" s="1">
        <v>40544</v>
      </c>
      <c r="K40268" t="b">
        <f>IFERROR(VLOOKUP(F40268,english_mapping!A:B,2,FALSE),"NA")</f>
        <v>1</v>
      </c>
      <c r="L40268" t="str">
        <f t="shared" si="629"/>
        <v>Security</v>
      </c>
    </row>
    <row r="40269" spans="1:12" x14ac:dyDescent="0.25">
      <c r="A40269" t="s">
        <v>140838</v>
      </c>
      <c r="B40269" t="s">
        <v>140839</v>
      </c>
      <c r="C40269" t="s">
        <v>140840</v>
      </c>
      <c r="D40269" t="s">
        <v>1275</v>
      </c>
      <c r="E40269" t="s">
        <v>14</v>
      </c>
      <c r="F40269" t="s">
        <v>15</v>
      </c>
      <c r="G40269">
        <v>7</v>
      </c>
      <c r="H40269" t="s">
        <v>684</v>
      </c>
      <c r="I40269" t="s">
        <v>684</v>
      </c>
      <c r="J40269" t="s">
        <v>1522</v>
      </c>
      <c r="K40269" t="b">
        <f>IFERROR(VLOOKUP(F40269,english_mapping!A:B,2,FALSE),"NA")</f>
        <v>1</v>
      </c>
      <c r="L40269" t="str">
        <f t="shared" si="629"/>
        <v>Health Care</v>
      </c>
    </row>
    <row r="40270" spans="1:12" x14ac:dyDescent="0.25">
      <c r="A40270" t="s">
        <v>140841</v>
      </c>
      <c r="B40270" t="s">
        <v>140842</v>
      </c>
      <c r="C40270" t="s">
        <v>140843</v>
      </c>
      <c r="D40270" t="s">
        <v>18079</v>
      </c>
      <c r="E40270" t="s">
        <v>14</v>
      </c>
      <c r="F40270" t="s">
        <v>365</v>
      </c>
      <c r="G40270">
        <v>28</v>
      </c>
      <c r="H40270" t="s">
        <v>5824</v>
      </c>
      <c r="I40270" t="s">
        <v>5824</v>
      </c>
      <c r="K40270" t="b">
        <f>IFERROR(VLOOKUP(F40270,english_mapping!A:B,2,FALSE),"NA")</f>
        <v>0</v>
      </c>
      <c r="L40270" t="str">
        <f t="shared" si="629"/>
        <v>Health Care</v>
      </c>
    </row>
    <row r="40271" spans="1:12" x14ac:dyDescent="0.25">
      <c r="A40271" t="s">
        <v>140844</v>
      </c>
      <c r="B40271" t="s">
        <v>140845</v>
      </c>
      <c r="C40271" t="s">
        <v>140846</v>
      </c>
      <c r="D40271" t="s">
        <v>140847</v>
      </c>
      <c r="E40271" t="s">
        <v>14</v>
      </c>
      <c r="F40271" t="s">
        <v>21</v>
      </c>
      <c r="G40271" t="s">
        <v>154</v>
      </c>
      <c r="H40271" t="s">
        <v>242</v>
      </c>
      <c r="I40271" t="s">
        <v>242</v>
      </c>
      <c r="J40271" s="1">
        <v>41275</v>
      </c>
      <c r="K40271" t="b">
        <f>IFERROR(VLOOKUP(F40271,english_mapping!A:B,2,FALSE),"NA")</f>
        <v>1</v>
      </c>
      <c r="L40271" t="str">
        <f t="shared" si="629"/>
        <v>Cloud Security</v>
      </c>
    </row>
    <row r="40272" spans="1:12" x14ac:dyDescent="0.25">
      <c r="A40272" t="s">
        <v>140848</v>
      </c>
      <c r="B40272" t="s">
        <v>140849</v>
      </c>
      <c r="C40272" t="s">
        <v>140850</v>
      </c>
      <c r="D40272" t="s">
        <v>140851</v>
      </c>
      <c r="E40272" t="s">
        <v>14</v>
      </c>
      <c r="F40272" t="s">
        <v>21</v>
      </c>
      <c r="G40272" t="s">
        <v>1360</v>
      </c>
      <c r="H40272" t="s">
        <v>1361</v>
      </c>
      <c r="I40272" t="s">
        <v>3501</v>
      </c>
      <c r="J40272" s="1">
        <v>40179</v>
      </c>
      <c r="K40272" t="b">
        <f>IFERROR(VLOOKUP(F40272,english_mapping!A:B,2,FALSE),"NA")</f>
        <v>1</v>
      </c>
      <c r="L40272" t="str">
        <f t="shared" si="629"/>
        <v>Advertising</v>
      </c>
    </row>
    <row r="40273" spans="1:12" x14ac:dyDescent="0.25">
      <c r="A40273" t="s">
        <v>140852</v>
      </c>
      <c r="B40273" t="s">
        <v>140853</v>
      </c>
      <c r="C40273" t="s">
        <v>140854</v>
      </c>
      <c r="D40273" t="s">
        <v>51</v>
      </c>
      <c r="E40273" t="s">
        <v>14</v>
      </c>
      <c r="F40273" t="s">
        <v>1151</v>
      </c>
      <c r="G40273">
        <v>7</v>
      </c>
      <c r="H40273" t="s">
        <v>1152</v>
      </c>
      <c r="I40273" t="s">
        <v>1152</v>
      </c>
      <c r="J40273" s="1">
        <v>40919</v>
      </c>
      <c r="K40273" t="b">
        <f>IFERROR(VLOOKUP(F40273,english_mapping!A:B,2,FALSE),"NA")</f>
        <v>0</v>
      </c>
      <c r="L40273" t="str">
        <f t="shared" si="629"/>
        <v>Biotechnology</v>
      </c>
    </row>
    <row r="40274" spans="1:12" x14ac:dyDescent="0.25">
      <c r="A40274" t="s">
        <v>140855</v>
      </c>
      <c r="B40274" t="s">
        <v>140856</v>
      </c>
      <c r="C40274" t="s">
        <v>140857</v>
      </c>
      <c r="D40274" t="s">
        <v>140858</v>
      </c>
      <c r="E40274" t="s">
        <v>14</v>
      </c>
      <c r="F40274" t="s">
        <v>52</v>
      </c>
      <c r="G40274" t="s">
        <v>200</v>
      </c>
      <c r="H40274" t="s">
        <v>201</v>
      </c>
      <c r="I40274" t="s">
        <v>201</v>
      </c>
      <c r="K40274" t="b">
        <f>IFERROR(VLOOKUP(F40274,english_mapping!A:B,2,FALSE),"NA")</f>
        <v>1</v>
      </c>
      <c r="L40274" t="str">
        <f t="shared" si="629"/>
        <v>Information Technology</v>
      </c>
    </row>
    <row r="40275" spans="1:12" x14ac:dyDescent="0.25">
      <c r="A40275" t="s">
        <v>140859</v>
      </c>
      <c r="B40275" t="s">
        <v>140860</v>
      </c>
      <c r="C40275" t="s">
        <v>140861</v>
      </c>
      <c r="D40275" t="s">
        <v>38</v>
      </c>
      <c r="E40275" t="s">
        <v>14</v>
      </c>
      <c r="F40275" t="s">
        <v>21</v>
      </c>
      <c r="G40275" t="s">
        <v>4078</v>
      </c>
      <c r="H40275" t="s">
        <v>4079</v>
      </c>
      <c r="I40275" t="s">
        <v>4080</v>
      </c>
      <c r="J40275" s="1">
        <v>40545</v>
      </c>
      <c r="K40275" t="b">
        <f>IFERROR(VLOOKUP(F40275,english_mapping!A:B,2,FALSE),"NA")</f>
        <v>1</v>
      </c>
      <c r="L40275" t="str">
        <f t="shared" si="629"/>
        <v>Software</v>
      </c>
    </row>
    <row r="40276" spans="1:12" x14ac:dyDescent="0.25">
      <c r="A40276" t="s">
        <v>140862</v>
      </c>
      <c r="B40276" t="s">
        <v>140863</v>
      </c>
      <c r="C40276" t="s">
        <v>140864</v>
      </c>
      <c r="D40276" t="s">
        <v>32</v>
      </c>
      <c r="E40276" t="s">
        <v>14</v>
      </c>
      <c r="F40276" t="s">
        <v>21</v>
      </c>
      <c r="G40276" t="s">
        <v>59</v>
      </c>
      <c r="H40276" t="s">
        <v>60</v>
      </c>
      <c r="I40276" t="s">
        <v>66</v>
      </c>
      <c r="J40276" s="1">
        <v>38718</v>
      </c>
      <c r="K40276" t="b">
        <f>IFERROR(VLOOKUP(F40276,english_mapping!A:B,2,FALSE),"NA")</f>
        <v>1</v>
      </c>
      <c r="L40276" t="str">
        <f t="shared" si="629"/>
        <v>Curated Web</v>
      </c>
    </row>
    <row r="40277" spans="1:12" x14ac:dyDescent="0.25">
      <c r="A40277" t="s">
        <v>140865</v>
      </c>
      <c r="B40277" t="s">
        <v>140866</v>
      </c>
      <c r="C40277" t="s">
        <v>140867</v>
      </c>
      <c r="D40277" t="s">
        <v>140868</v>
      </c>
      <c r="E40277" t="s">
        <v>14</v>
      </c>
      <c r="F40277" t="s">
        <v>124</v>
      </c>
      <c r="G40277" t="s">
        <v>125</v>
      </c>
      <c r="H40277" t="s">
        <v>126</v>
      </c>
      <c r="I40277" t="s">
        <v>126</v>
      </c>
      <c r="J40277" s="1">
        <v>41275</v>
      </c>
      <c r="K40277" t="b">
        <f>IFERROR(VLOOKUP(F40277,english_mapping!A:B,2,FALSE),"NA")</f>
        <v>1</v>
      </c>
      <c r="L40277" t="str">
        <f t="shared" si="629"/>
        <v>Computer Vision</v>
      </c>
    </row>
    <row r="40278" spans="1:12" x14ac:dyDescent="0.25">
      <c r="A40278" t="s">
        <v>140869</v>
      </c>
      <c r="B40278" t="s">
        <v>140870</v>
      </c>
      <c r="C40278" t="s">
        <v>140871</v>
      </c>
      <c r="D40278" t="s">
        <v>38</v>
      </c>
      <c r="E40278" t="s">
        <v>14</v>
      </c>
      <c r="F40278" t="s">
        <v>161</v>
      </c>
      <c r="G40278" t="s">
        <v>17512</v>
      </c>
      <c r="H40278" t="s">
        <v>20775</v>
      </c>
      <c r="I40278" t="s">
        <v>20775</v>
      </c>
      <c r="J40278" s="1">
        <v>40546</v>
      </c>
      <c r="K40278" t="b">
        <f>IFERROR(VLOOKUP(F40278,english_mapping!A:B,2,FALSE),"NA")</f>
        <v>0</v>
      </c>
      <c r="L40278" t="str">
        <f t="shared" si="629"/>
        <v>Software</v>
      </c>
    </row>
    <row r="40279" spans="1:12" x14ac:dyDescent="0.25">
      <c r="A40279" t="s">
        <v>140872</v>
      </c>
      <c r="B40279" t="s">
        <v>140873</v>
      </c>
      <c r="C40279" t="s">
        <v>140874</v>
      </c>
      <c r="D40279" t="s">
        <v>1318</v>
      </c>
      <c r="E40279" t="s">
        <v>14</v>
      </c>
      <c r="F40279" t="s">
        <v>21</v>
      </c>
      <c r="G40279" t="s">
        <v>77</v>
      </c>
      <c r="H40279" t="s">
        <v>9815</v>
      </c>
      <c r="I40279" t="s">
        <v>125486</v>
      </c>
      <c r="J40279" s="1">
        <v>39824</v>
      </c>
      <c r="K40279" t="b">
        <f>IFERROR(VLOOKUP(F40279,english_mapping!A:B,2,FALSE),"NA")</f>
        <v>1</v>
      </c>
      <c r="L40279" t="str">
        <f t="shared" si="629"/>
        <v>Automotive</v>
      </c>
    </row>
    <row r="40280" spans="1:12" x14ac:dyDescent="0.25">
      <c r="A40280" t="s">
        <v>140875</v>
      </c>
      <c r="B40280" t="s">
        <v>140876</v>
      </c>
      <c r="C40280" t="s">
        <v>140877</v>
      </c>
      <c r="D40280" t="s">
        <v>140878</v>
      </c>
      <c r="E40280" t="s">
        <v>14</v>
      </c>
      <c r="F40280" t="s">
        <v>21</v>
      </c>
      <c r="G40280" t="s">
        <v>77</v>
      </c>
      <c r="H40280" t="s">
        <v>1804</v>
      </c>
      <c r="I40280" t="s">
        <v>1804</v>
      </c>
      <c r="J40280" s="1">
        <v>40918</v>
      </c>
      <c r="K40280" t="b">
        <f>IFERROR(VLOOKUP(F40280,english_mapping!A:B,2,FALSE),"NA")</f>
        <v>1</v>
      </c>
      <c r="L40280" t="str">
        <f t="shared" si="629"/>
        <v>Cloud Computing</v>
      </c>
    </row>
    <row r="40281" spans="1:12" x14ac:dyDescent="0.25">
      <c r="A40281" t="s">
        <v>140879</v>
      </c>
      <c r="B40281" t="s">
        <v>140880</v>
      </c>
      <c r="C40281" t="s">
        <v>140881</v>
      </c>
      <c r="D40281" t="s">
        <v>2541</v>
      </c>
      <c r="E40281" t="s">
        <v>14</v>
      </c>
      <c r="F40281" t="s">
        <v>1163</v>
      </c>
      <c r="G40281">
        <v>2</v>
      </c>
      <c r="H40281" t="s">
        <v>1785</v>
      </c>
      <c r="I40281" t="s">
        <v>1786</v>
      </c>
      <c r="J40281" s="1">
        <v>40179</v>
      </c>
      <c r="K40281" t="b">
        <f>IFERROR(VLOOKUP(F40281,english_mapping!A:B,2,FALSE),"NA")</f>
        <v>0</v>
      </c>
      <c r="L40281" t="str">
        <f t="shared" si="629"/>
        <v>Advertising</v>
      </c>
    </row>
    <row r="40282" spans="1:12" x14ac:dyDescent="0.25">
      <c r="A40282" t="s">
        <v>140882</v>
      </c>
      <c r="B40282" t="s">
        <v>140883</v>
      </c>
      <c r="D40282" t="s">
        <v>70</v>
      </c>
      <c r="E40282" t="s">
        <v>14</v>
      </c>
      <c r="F40282" t="s">
        <v>124</v>
      </c>
      <c r="G40282" t="s">
        <v>125</v>
      </c>
      <c r="H40282" t="s">
        <v>126</v>
      </c>
      <c r="I40282" t="s">
        <v>126</v>
      </c>
      <c r="J40282" s="1">
        <v>41275</v>
      </c>
      <c r="K40282" t="b">
        <f>IFERROR(VLOOKUP(F40282,english_mapping!A:B,2,FALSE),"NA")</f>
        <v>1</v>
      </c>
      <c r="L40282" t="str">
        <f t="shared" si="629"/>
        <v>E-Commerce</v>
      </c>
    </row>
    <row r="40283" spans="1:12" x14ac:dyDescent="0.25">
      <c r="A40283" t="s">
        <v>140884</v>
      </c>
      <c r="B40283" t="s">
        <v>140885</v>
      </c>
      <c r="C40283" t="s">
        <v>140886</v>
      </c>
      <c r="D40283" t="s">
        <v>59714</v>
      </c>
      <c r="E40283" t="s">
        <v>109</v>
      </c>
      <c r="F40283" t="s">
        <v>21</v>
      </c>
      <c r="G40283" t="s">
        <v>59</v>
      </c>
      <c r="H40283" t="s">
        <v>60</v>
      </c>
      <c r="I40283" t="s">
        <v>616</v>
      </c>
      <c r="J40283" s="1">
        <v>39084</v>
      </c>
      <c r="K40283" t="b">
        <f>IFERROR(VLOOKUP(F40283,english_mapping!A:B,2,FALSE),"NA")</f>
        <v>1</v>
      </c>
      <c r="L40283" t="str">
        <f t="shared" si="629"/>
        <v>Storage</v>
      </c>
    </row>
    <row r="40284" spans="1:12" x14ac:dyDescent="0.25">
      <c r="A40284" t="s">
        <v>140887</v>
      </c>
      <c r="B40284" t="s">
        <v>140888</v>
      </c>
      <c r="C40284" t="s">
        <v>140889</v>
      </c>
      <c r="D40284" t="s">
        <v>51</v>
      </c>
      <c r="E40284" t="s">
        <v>109</v>
      </c>
      <c r="F40284" t="s">
        <v>21</v>
      </c>
      <c r="G40284" t="s">
        <v>154</v>
      </c>
      <c r="H40284" t="s">
        <v>242</v>
      </c>
      <c r="I40284" t="s">
        <v>3717</v>
      </c>
      <c r="K40284" t="b">
        <f>IFERROR(VLOOKUP(F40284,english_mapping!A:B,2,FALSE),"NA")</f>
        <v>1</v>
      </c>
      <c r="L40284" t="str">
        <f t="shared" si="629"/>
        <v>Biotechnology</v>
      </c>
    </row>
    <row r="40285" spans="1:12" x14ac:dyDescent="0.25">
      <c r="A40285" t="s">
        <v>140890</v>
      </c>
      <c r="B40285" t="s">
        <v>140891</v>
      </c>
      <c r="C40285" t="s">
        <v>140892</v>
      </c>
      <c r="D40285" t="s">
        <v>140893</v>
      </c>
      <c r="E40285" t="s">
        <v>14</v>
      </c>
      <c r="F40285" t="s">
        <v>21</v>
      </c>
      <c r="G40285" t="s">
        <v>39</v>
      </c>
      <c r="H40285" t="s">
        <v>281</v>
      </c>
      <c r="I40285" t="s">
        <v>281</v>
      </c>
      <c r="J40285" t="s">
        <v>65440</v>
      </c>
      <c r="K40285" t="b">
        <f>IFERROR(VLOOKUP(F40285,english_mapping!A:B,2,FALSE),"NA")</f>
        <v>1</v>
      </c>
      <c r="L40285" t="str">
        <f t="shared" si="629"/>
        <v>E-Commerce</v>
      </c>
    </row>
    <row r="40286" spans="1:12" x14ac:dyDescent="0.25">
      <c r="A40286" t="s">
        <v>140894</v>
      </c>
      <c r="B40286" t="s">
        <v>140895</v>
      </c>
      <c r="C40286" t="s">
        <v>140896</v>
      </c>
      <c r="D40286" t="s">
        <v>107327</v>
      </c>
      <c r="E40286" t="s">
        <v>14</v>
      </c>
      <c r="F40286" t="s">
        <v>21</v>
      </c>
      <c r="G40286" t="s">
        <v>822</v>
      </c>
      <c r="H40286" t="s">
        <v>823</v>
      </c>
      <c r="I40286" t="s">
        <v>824</v>
      </c>
      <c r="J40286" s="1">
        <v>39455</v>
      </c>
      <c r="K40286" t="b">
        <f>IFERROR(VLOOKUP(F40286,english_mapping!A:B,2,FALSE),"NA")</f>
        <v>1</v>
      </c>
      <c r="L40286" t="str">
        <f t="shared" si="629"/>
        <v>Photography</v>
      </c>
    </row>
    <row r="40287" spans="1:12" x14ac:dyDescent="0.25">
      <c r="A40287" t="s">
        <v>140897</v>
      </c>
      <c r="B40287" t="s">
        <v>140898</v>
      </c>
      <c r="C40287" t="s">
        <v>140899</v>
      </c>
      <c r="D40287" t="s">
        <v>356</v>
      </c>
      <c r="E40287" t="s">
        <v>14</v>
      </c>
      <c r="F40287" t="s">
        <v>365</v>
      </c>
      <c r="G40287">
        <v>27</v>
      </c>
      <c r="H40287" t="s">
        <v>5461</v>
      </c>
      <c r="I40287" t="s">
        <v>5462</v>
      </c>
      <c r="J40287" s="1">
        <v>37622</v>
      </c>
      <c r="K40287" t="b">
        <f>IFERROR(VLOOKUP(F40287,english_mapping!A:B,2,FALSE),"NA")</f>
        <v>0</v>
      </c>
      <c r="L40287" t="str">
        <f t="shared" si="629"/>
        <v>Manufacturing</v>
      </c>
    </row>
    <row r="40288" spans="1:12" x14ac:dyDescent="0.25">
      <c r="A40288" t="s">
        <v>140900</v>
      </c>
      <c r="B40288" t="s">
        <v>140901</v>
      </c>
      <c r="C40288" t="s">
        <v>140902</v>
      </c>
      <c r="D40288" t="s">
        <v>140903</v>
      </c>
      <c r="E40288" t="s">
        <v>14</v>
      </c>
      <c r="J40288" s="1">
        <v>40909</v>
      </c>
      <c r="K40288" t="str">
        <f>IFERROR(VLOOKUP(F40288,english_mapping!A:B,2,FALSE),"NA")</f>
        <v>NA</v>
      </c>
      <c r="L40288" t="str">
        <f t="shared" si="629"/>
        <v>Computers</v>
      </c>
    </row>
    <row r="40289" spans="1:12" x14ac:dyDescent="0.25">
      <c r="A40289" t="s">
        <v>140904</v>
      </c>
      <c r="B40289" t="s">
        <v>140905</v>
      </c>
      <c r="C40289" t="s">
        <v>140906</v>
      </c>
      <c r="D40289" t="s">
        <v>86706</v>
      </c>
      <c r="E40289" t="s">
        <v>14</v>
      </c>
      <c r="F40289" t="s">
        <v>220</v>
      </c>
      <c r="G40289">
        <v>7</v>
      </c>
      <c r="H40289" t="s">
        <v>292</v>
      </c>
      <c r="I40289" t="s">
        <v>292</v>
      </c>
      <c r="J40289" s="1">
        <v>41640</v>
      </c>
      <c r="K40289" t="b">
        <f>IFERROR(VLOOKUP(F40289,english_mapping!A:B,2,FALSE),"NA")</f>
        <v>1</v>
      </c>
      <c r="L40289" t="str">
        <f t="shared" si="629"/>
        <v>Bio-Pharm</v>
      </c>
    </row>
    <row r="40290" spans="1:12" x14ac:dyDescent="0.25">
      <c r="A40290" t="s">
        <v>140907</v>
      </c>
      <c r="B40290" t="s">
        <v>140908</v>
      </c>
      <c r="C40290" t="s">
        <v>140909</v>
      </c>
      <c r="D40290" t="s">
        <v>2129</v>
      </c>
      <c r="E40290" t="s">
        <v>14</v>
      </c>
      <c r="F40290" t="s">
        <v>21</v>
      </c>
      <c r="G40290" t="s">
        <v>59</v>
      </c>
      <c r="H40290" t="s">
        <v>1249</v>
      </c>
      <c r="I40290" t="s">
        <v>1249</v>
      </c>
      <c r="J40290" t="s">
        <v>47350</v>
      </c>
      <c r="K40290" t="b">
        <f>IFERROR(VLOOKUP(F40290,english_mapping!A:B,2,FALSE),"NA")</f>
        <v>1</v>
      </c>
      <c r="L40290" t="str">
        <f t="shared" si="629"/>
        <v>Nanotechnology</v>
      </c>
    </row>
    <row r="40291" spans="1:12" x14ac:dyDescent="0.25">
      <c r="A40291" t="s">
        <v>140910</v>
      </c>
      <c r="B40291" t="s">
        <v>140911</v>
      </c>
      <c r="C40291" t="s">
        <v>140912</v>
      </c>
      <c r="D40291" t="s">
        <v>1409</v>
      </c>
      <c r="E40291" t="s">
        <v>14</v>
      </c>
      <c r="F40291" t="s">
        <v>484</v>
      </c>
      <c r="H40291" t="s">
        <v>485</v>
      </c>
      <c r="I40291" t="s">
        <v>485</v>
      </c>
      <c r="J40291" s="1">
        <v>31413</v>
      </c>
      <c r="K40291" t="b">
        <f>IFERROR(VLOOKUP(F40291,english_mapping!A:B,2,FALSE),"NA")</f>
        <v>1</v>
      </c>
      <c r="L40291" t="str">
        <f t="shared" si="629"/>
        <v>Music</v>
      </c>
    </row>
    <row r="40292" spans="1:12" x14ac:dyDescent="0.25">
      <c r="A40292" t="s">
        <v>140913</v>
      </c>
      <c r="B40292" t="s">
        <v>140914</v>
      </c>
      <c r="C40292" t="s">
        <v>140915</v>
      </c>
      <c r="D40292" t="s">
        <v>284</v>
      </c>
      <c r="E40292" t="s">
        <v>14</v>
      </c>
      <c r="F40292" t="s">
        <v>21</v>
      </c>
      <c r="G40292" t="s">
        <v>154</v>
      </c>
      <c r="H40292" t="s">
        <v>242</v>
      </c>
      <c r="I40292" t="s">
        <v>11380</v>
      </c>
      <c r="J40292" t="s">
        <v>11039</v>
      </c>
      <c r="K40292" t="b">
        <f>IFERROR(VLOOKUP(F40292,english_mapping!A:B,2,FALSE),"NA")</f>
        <v>1</v>
      </c>
      <c r="L40292" t="str">
        <f t="shared" si="629"/>
        <v>Real Estate</v>
      </c>
    </row>
    <row r="40293" spans="1:12" x14ac:dyDescent="0.25">
      <c r="A40293" t="s">
        <v>140916</v>
      </c>
      <c r="B40293" t="s">
        <v>140917</v>
      </c>
      <c r="C40293" t="s">
        <v>140918</v>
      </c>
      <c r="D40293" t="s">
        <v>140919</v>
      </c>
      <c r="E40293" t="s">
        <v>14</v>
      </c>
      <c r="F40293" t="s">
        <v>52</v>
      </c>
      <c r="G40293" t="s">
        <v>1682</v>
      </c>
      <c r="H40293" t="s">
        <v>89040</v>
      </c>
      <c r="I40293" t="s">
        <v>15190</v>
      </c>
      <c r="J40293" s="1">
        <v>41644</v>
      </c>
      <c r="K40293" t="b">
        <f>IFERROR(VLOOKUP(F40293,english_mapping!A:B,2,FALSE),"NA")</f>
        <v>1</v>
      </c>
      <c r="L40293" t="str">
        <f t="shared" si="629"/>
        <v>Business Services</v>
      </c>
    </row>
    <row r="40294" spans="1:12" x14ac:dyDescent="0.25">
      <c r="A40294" t="s">
        <v>140920</v>
      </c>
      <c r="B40294" t="s">
        <v>140921</v>
      </c>
      <c r="D40294" t="s">
        <v>140922</v>
      </c>
      <c r="E40294" t="s">
        <v>14</v>
      </c>
      <c r="F40294" t="s">
        <v>21</v>
      </c>
      <c r="G40294" t="s">
        <v>206</v>
      </c>
      <c r="H40294" t="s">
        <v>858</v>
      </c>
      <c r="I40294" t="s">
        <v>859</v>
      </c>
      <c r="J40294" s="1">
        <v>36161</v>
      </c>
      <c r="K40294" t="b">
        <f>IFERROR(VLOOKUP(F40294,english_mapping!A:B,2,FALSE),"NA")</f>
        <v>1</v>
      </c>
      <c r="L40294" t="str">
        <f t="shared" si="629"/>
        <v>Environmental Innovation</v>
      </c>
    </row>
    <row r="40295" spans="1:12" x14ac:dyDescent="0.25">
      <c r="A40295" t="s">
        <v>140923</v>
      </c>
      <c r="B40295" t="s">
        <v>140924</v>
      </c>
      <c r="C40295" t="s">
        <v>140925</v>
      </c>
      <c r="D40295" t="s">
        <v>41168</v>
      </c>
      <c r="E40295" t="s">
        <v>14</v>
      </c>
      <c r="F40295" t="s">
        <v>124</v>
      </c>
      <c r="G40295" t="s">
        <v>125</v>
      </c>
      <c r="H40295" t="s">
        <v>126</v>
      </c>
      <c r="I40295" t="s">
        <v>126</v>
      </c>
      <c r="K40295" t="b">
        <f>IFERROR(VLOOKUP(F40295,english_mapping!A:B,2,FALSE),"NA")</f>
        <v>1</v>
      </c>
      <c r="L40295" t="str">
        <f t="shared" si="629"/>
        <v>Advertising</v>
      </c>
    </row>
    <row r="40296" spans="1:12" x14ac:dyDescent="0.25">
      <c r="A40296" t="s">
        <v>140926</v>
      </c>
      <c r="B40296" t="s">
        <v>140927</v>
      </c>
      <c r="C40296" t="s">
        <v>140928</v>
      </c>
      <c r="D40296" t="s">
        <v>10479</v>
      </c>
      <c r="E40296" t="s">
        <v>701</v>
      </c>
      <c r="F40296" t="s">
        <v>21</v>
      </c>
      <c r="G40296" t="s">
        <v>94</v>
      </c>
      <c r="H40296" t="s">
        <v>3373</v>
      </c>
      <c r="I40296" t="s">
        <v>140929</v>
      </c>
      <c r="J40296" s="1">
        <v>34335</v>
      </c>
      <c r="K40296" t="b">
        <f>IFERROR(VLOOKUP(F40296,english_mapping!A:B,2,FALSE),"NA")</f>
        <v>1</v>
      </c>
      <c r="L40296" t="str">
        <f t="shared" si="629"/>
        <v>Clean Technology</v>
      </c>
    </row>
    <row r="40297" spans="1:12" x14ac:dyDescent="0.25">
      <c r="A40297" t="s">
        <v>140930</v>
      </c>
      <c r="B40297" t="s">
        <v>140931</v>
      </c>
      <c r="C40297" t="s">
        <v>140932</v>
      </c>
      <c r="D40297" t="s">
        <v>780</v>
      </c>
      <c r="E40297" t="s">
        <v>14</v>
      </c>
      <c r="F40297" t="s">
        <v>21</v>
      </c>
      <c r="G40297" t="s">
        <v>2860</v>
      </c>
      <c r="H40297" t="s">
        <v>8275</v>
      </c>
      <c r="I40297" t="s">
        <v>1139</v>
      </c>
      <c r="J40297" s="1">
        <v>37987</v>
      </c>
      <c r="K40297" t="b">
        <f>IFERROR(VLOOKUP(F40297,english_mapping!A:B,2,FALSE),"NA")</f>
        <v>1</v>
      </c>
      <c r="L40297" t="str">
        <f t="shared" si="629"/>
        <v>Clean Technology</v>
      </c>
    </row>
    <row r="40298" spans="1:12" x14ac:dyDescent="0.25">
      <c r="A40298" t="s">
        <v>140933</v>
      </c>
      <c r="B40298" t="s">
        <v>140934</v>
      </c>
      <c r="E40298" t="s">
        <v>205</v>
      </c>
      <c r="K40298" t="str">
        <f>IFERROR(VLOOKUP(F40298,english_mapping!A:B,2,FALSE),"NA")</f>
        <v>NA</v>
      </c>
      <c r="L40298">
        <f t="shared" si="629"/>
        <v>0</v>
      </c>
    </row>
    <row r="40299" spans="1:12" x14ac:dyDescent="0.25">
      <c r="A40299" t="s">
        <v>140935</v>
      </c>
      <c r="B40299" t="s">
        <v>140936</v>
      </c>
      <c r="D40299" t="s">
        <v>121381</v>
      </c>
      <c r="E40299" t="s">
        <v>14</v>
      </c>
      <c r="F40299" t="s">
        <v>21</v>
      </c>
      <c r="G40299" t="s">
        <v>1428</v>
      </c>
      <c r="H40299" t="s">
        <v>3950</v>
      </c>
      <c r="I40299" t="s">
        <v>92184</v>
      </c>
      <c r="J40299" t="s">
        <v>27026</v>
      </c>
      <c r="K40299" t="b">
        <f>IFERROR(VLOOKUP(F40299,english_mapping!A:B,2,FALSE),"NA")</f>
        <v>1</v>
      </c>
      <c r="L40299" t="str">
        <f t="shared" si="629"/>
        <v>Entertainment</v>
      </c>
    </row>
    <row r="40300" spans="1:12" x14ac:dyDescent="0.25">
      <c r="A40300" t="s">
        <v>140937</v>
      </c>
      <c r="B40300" t="s">
        <v>140938</v>
      </c>
      <c r="C40300" t="s">
        <v>140939</v>
      </c>
      <c r="D40300" t="s">
        <v>3790</v>
      </c>
      <c r="E40300" t="s">
        <v>14</v>
      </c>
      <c r="F40300" t="s">
        <v>21</v>
      </c>
      <c r="G40300" t="s">
        <v>534</v>
      </c>
      <c r="H40300" t="s">
        <v>535</v>
      </c>
      <c r="I40300" t="s">
        <v>536</v>
      </c>
      <c r="J40300" s="1">
        <v>36892</v>
      </c>
      <c r="K40300" t="b">
        <f>IFERROR(VLOOKUP(F40300,english_mapping!A:B,2,FALSE),"NA")</f>
        <v>1</v>
      </c>
      <c r="L40300" t="str">
        <f t="shared" si="629"/>
        <v>Nonprofits</v>
      </c>
    </row>
    <row r="40301" spans="1:12" x14ac:dyDescent="0.25">
      <c r="A40301" t="s">
        <v>140940</v>
      </c>
      <c r="B40301" t="s">
        <v>140941</v>
      </c>
      <c r="C40301" t="s">
        <v>140942</v>
      </c>
      <c r="D40301" t="s">
        <v>51</v>
      </c>
      <c r="E40301" t="s">
        <v>109</v>
      </c>
      <c r="F40301" t="s">
        <v>21</v>
      </c>
      <c r="G40301" t="s">
        <v>94</v>
      </c>
      <c r="H40301" t="s">
        <v>95</v>
      </c>
      <c r="I40301" t="s">
        <v>2766</v>
      </c>
      <c r="K40301" t="b">
        <f>IFERROR(VLOOKUP(F40301,english_mapping!A:B,2,FALSE),"NA")</f>
        <v>1</v>
      </c>
      <c r="L40301" t="str">
        <f t="shared" si="629"/>
        <v>Biotechnology</v>
      </c>
    </row>
    <row r="40302" spans="1:12" x14ac:dyDescent="0.25">
      <c r="A40302" t="s">
        <v>140943</v>
      </c>
      <c r="B40302" t="s">
        <v>140944</v>
      </c>
      <c r="C40302" t="s">
        <v>140945</v>
      </c>
      <c r="D40302" t="s">
        <v>140946</v>
      </c>
      <c r="E40302" t="s">
        <v>14</v>
      </c>
      <c r="F40302" t="s">
        <v>875</v>
      </c>
      <c r="G40302" t="s">
        <v>81171</v>
      </c>
      <c r="H40302" t="s">
        <v>140947</v>
      </c>
      <c r="I40302" t="s">
        <v>140947</v>
      </c>
      <c r="J40302" s="1">
        <v>37990</v>
      </c>
      <c r="K40302" t="b">
        <f>IFERROR(VLOOKUP(F40302,english_mapping!A:B,2,FALSE),"NA")</f>
        <v>1</v>
      </c>
      <c r="L40302" t="str">
        <f t="shared" si="629"/>
        <v>Education</v>
      </c>
    </row>
    <row r="40303" spans="1:12" x14ac:dyDescent="0.25">
      <c r="A40303" t="s">
        <v>140948</v>
      </c>
      <c r="B40303" t="s">
        <v>140949</v>
      </c>
      <c r="C40303" t="s">
        <v>140950</v>
      </c>
      <c r="D40303" t="s">
        <v>780</v>
      </c>
      <c r="E40303" t="s">
        <v>14</v>
      </c>
      <c r="F40303" t="s">
        <v>220</v>
      </c>
      <c r="G40303">
        <v>2</v>
      </c>
      <c r="H40303" t="s">
        <v>5054</v>
      </c>
      <c r="I40303" t="s">
        <v>140951</v>
      </c>
      <c r="K40303" t="b">
        <f>IFERROR(VLOOKUP(F40303,english_mapping!A:B,2,FALSE),"NA")</f>
        <v>1</v>
      </c>
      <c r="L40303" t="str">
        <f t="shared" si="629"/>
        <v>Clean Technology</v>
      </c>
    </row>
    <row r="40304" spans="1:12" x14ac:dyDescent="0.25">
      <c r="A40304" t="s">
        <v>140952</v>
      </c>
      <c r="B40304" t="s">
        <v>140953</v>
      </c>
      <c r="C40304" t="s">
        <v>140954</v>
      </c>
      <c r="D40304" t="s">
        <v>89</v>
      </c>
      <c r="E40304" t="s">
        <v>14</v>
      </c>
      <c r="F40304" t="s">
        <v>21</v>
      </c>
      <c r="G40304" t="s">
        <v>591</v>
      </c>
      <c r="H40304" t="s">
        <v>18754</v>
      </c>
      <c r="I40304" t="s">
        <v>140955</v>
      </c>
      <c r="J40304" s="1">
        <v>37993</v>
      </c>
      <c r="K40304" t="b">
        <f>IFERROR(VLOOKUP(F40304,english_mapping!A:B,2,FALSE),"NA")</f>
        <v>1</v>
      </c>
      <c r="L40304" t="str">
        <f t="shared" si="629"/>
        <v>Health and Wellness</v>
      </c>
    </row>
    <row r="40305" spans="1:12" x14ac:dyDescent="0.25">
      <c r="A40305" t="s">
        <v>140956</v>
      </c>
      <c r="B40305" t="s">
        <v>140957</v>
      </c>
      <c r="C40305" t="s">
        <v>140958</v>
      </c>
      <c r="D40305" t="s">
        <v>552</v>
      </c>
      <c r="E40305" t="s">
        <v>14</v>
      </c>
      <c r="F40305" t="s">
        <v>408</v>
      </c>
      <c r="G40305">
        <v>40</v>
      </c>
      <c r="H40305" t="s">
        <v>1001</v>
      </c>
      <c r="I40305" t="s">
        <v>1001</v>
      </c>
      <c r="J40305" t="s">
        <v>43658</v>
      </c>
      <c r="K40305" t="b">
        <f>IFERROR(VLOOKUP(F40305,english_mapping!A:B,2,FALSE),"NA")</f>
        <v>0</v>
      </c>
      <c r="L40305" t="str">
        <f t="shared" si="629"/>
        <v>Social Media</v>
      </c>
    </row>
    <row r="40306" spans="1:12" x14ac:dyDescent="0.25">
      <c r="A40306" t="s">
        <v>140959</v>
      </c>
      <c r="B40306" t="s">
        <v>140960</v>
      </c>
      <c r="C40306" t="s">
        <v>140961</v>
      </c>
      <c r="D40306" t="s">
        <v>38</v>
      </c>
      <c r="E40306" t="s">
        <v>14</v>
      </c>
      <c r="F40306" t="s">
        <v>21</v>
      </c>
      <c r="G40306" t="s">
        <v>993</v>
      </c>
      <c r="H40306" t="s">
        <v>994</v>
      </c>
      <c r="I40306" t="s">
        <v>994</v>
      </c>
      <c r="J40306" s="1">
        <v>39814</v>
      </c>
      <c r="K40306" t="b">
        <f>IFERROR(VLOOKUP(F40306,english_mapping!A:B,2,FALSE),"NA")</f>
        <v>1</v>
      </c>
      <c r="L40306" t="str">
        <f t="shared" si="629"/>
        <v>Software</v>
      </c>
    </row>
    <row r="40307" spans="1:12" x14ac:dyDescent="0.25">
      <c r="A40307" t="s">
        <v>140962</v>
      </c>
      <c r="B40307" t="s">
        <v>140963</v>
      </c>
      <c r="C40307" t="s">
        <v>140964</v>
      </c>
      <c r="D40307" t="s">
        <v>140965</v>
      </c>
      <c r="E40307" t="s">
        <v>14</v>
      </c>
      <c r="F40307" t="s">
        <v>21</v>
      </c>
      <c r="G40307" t="s">
        <v>59</v>
      </c>
      <c r="H40307" t="s">
        <v>60</v>
      </c>
      <c r="I40307" t="s">
        <v>13559</v>
      </c>
      <c r="J40307" s="1">
        <v>40544</v>
      </c>
      <c r="K40307" t="b">
        <f>IFERROR(VLOOKUP(F40307,english_mapping!A:B,2,FALSE),"NA")</f>
        <v>1</v>
      </c>
      <c r="L40307" t="str">
        <f t="shared" si="629"/>
        <v>Consumer Goods</v>
      </c>
    </row>
    <row r="40308" spans="1:12" x14ac:dyDescent="0.25">
      <c r="A40308" t="s">
        <v>140966</v>
      </c>
      <c r="B40308" t="s">
        <v>140967</v>
      </c>
      <c r="C40308" t="s">
        <v>140968</v>
      </c>
      <c r="D40308" t="s">
        <v>140969</v>
      </c>
      <c r="E40308" t="s">
        <v>14</v>
      </c>
      <c r="F40308" t="s">
        <v>21</v>
      </c>
      <c r="G40308" t="s">
        <v>206</v>
      </c>
      <c r="H40308" t="s">
        <v>2233</v>
      </c>
      <c r="I40308" t="s">
        <v>140970</v>
      </c>
      <c r="J40308" s="1">
        <v>41640</v>
      </c>
      <c r="K40308" t="b">
        <f>IFERROR(VLOOKUP(F40308,english_mapping!A:B,2,FALSE),"NA")</f>
        <v>1</v>
      </c>
      <c r="L40308" t="str">
        <f t="shared" si="629"/>
        <v>Customer Service</v>
      </c>
    </row>
    <row r="40309" spans="1:12" x14ac:dyDescent="0.25">
      <c r="A40309" t="s">
        <v>140971</v>
      </c>
      <c r="B40309" t="s">
        <v>140972</v>
      </c>
      <c r="C40309" t="s">
        <v>140973</v>
      </c>
      <c r="D40309" t="s">
        <v>89</v>
      </c>
      <c r="E40309" t="s">
        <v>14</v>
      </c>
      <c r="F40309" t="s">
        <v>1087</v>
      </c>
      <c r="G40309">
        <v>4</v>
      </c>
      <c r="H40309" t="s">
        <v>1560</v>
      </c>
      <c r="I40309" t="s">
        <v>1560</v>
      </c>
      <c r="J40309" s="1">
        <v>40179</v>
      </c>
      <c r="K40309" t="b">
        <f>IFERROR(VLOOKUP(F40309,english_mapping!A:B,2,FALSE),"NA")</f>
        <v>0</v>
      </c>
      <c r="L40309" t="str">
        <f t="shared" si="629"/>
        <v>Health and Wellness</v>
      </c>
    </row>
    <row r="40310" spans="1:12" x14ac:dyDescent="0.25">
      <c r="A40310" t="s">
        <v>140974</v>
      </c>
      <c r="B40310" t="s">
        <v>140975</v>
      </c>
      <c r="C40310" t="s">
        <v>140976</v>
      </c>
      <c r="D40310" t="s">
        <v>51</v>
      </c>
      <c r="E40310" t="s">
        <v>205</v>
      </c>
      <c r="F40310" t="s">
        <v>124</v>
      </c>
      <c r="G40310" t="s">
        <v>36337</v>
      </c>
      <c r="H40310" t="s">
        <v>25308</v>
      </c>
      <c r="I40310" t="s">
        <v>25308</v>
      </c>
      <c r="J40310" s="1">
        <v>39083</v>
      </c>
      <c r="K40310" t="b">
        <f>IFERROR(VLOOKUP(F40310,english_mapping!A:B,2,FALSE),"NA")</f>
        <v>1</v>
      </c>
      <c r="L40310" t="str">
        <f t="shared" si="629"/>
        <v>Biotechnology</v>
      </c>
    </row>
    <row r="40311" spans="1:12" x14ac:dyDescent="0.25">
      <c r="A40311" t="s">
        <v>140977</v>
      </c>
      <c r="B40311" t="s">
        <v>140978</v>
      </c>
      <c r="C40311" t="s">
        <v>140979</v>
      </c>
      <c r="D40311" t="s">
        <v>51</v>
      </c>
      <c r="E40311" t="s">
        <v>701</v>
      </c>
      <c r="F40311" t="s">
        <v>21</v>
      </c>
      <c r="G40311" t="s">
        <v>59</v>
      </c>
      <c r="H40311" t="s">
        <v>60</v>
      </c>
      <c r="I40311" t="s">
        <v>269</v>
      </c>
      <c r="J40311" s="1">
        <v>38353</v>
      </c>
      <c r="K40311" t="b">
        <f>IFERROR(VLOOKUP(F40311,english_mapping!A:B,2,FALSE),"NA")</f>
        <v>1</v>
      </c>
      <c r="L40311" t="str">
        <f t="shared" si="629"/>
        <v>Biotechnology</v>
      </c>
    </row>
    <row r="40312" spans="1:12" x14ac:dyDescent="0.25">
      <c r="A40312" t="s">
        <v>140980</v>
      </c>
      <c r="B40312" t="s">
        <v>140981</v>
      </c>
      <c r="C40312" t="s">
        <v>140982</v>
      </c>
      <c r="D40312" t="s">
        <v>140983</v>
      </c>
      <c r="E40312" t="s">
        <v>14</v>
      </c>
      <c r="F40312" t="s">
        <v>21</v>
      </c>
      <c r="G40312" t="s">
        <v>101</v>
      </c>
      <c r="H40312" t="s">
        <v>102</v>
      </c>
      <c r="I40312" t="s">
        <v>103</v>
      </c>
      <c r="J40312" t="s">
        <v>134696</v>
      </c>
      <c r="K40312" t="b">
        <f>IFERROR(VLOOKUP(F40312,english_mapping!A:B,2,FALSE),"NA")</f>
        <v>1</v>
      </c>
      <c r="L40312" t="str">
        <f t="shared" si="629"/>
        <v>Mobile</v>
      </c>
    </row>
    <row r="40313" spans="1:12" x14ac:dyDescent="0.25">
      <c r="A40313" t="s">
        <v>140984</v>
      </c>
      <c r="B40313" t="s">
        <v>140985</v>
      </c>
      <c r="C40313" t="s">
        <v>140986</v>
      </c>
      <c r="D40313" t="s">
        <v>140987</v>
      </c>
      <c r="E40313" t="s">
        <v>14</v>
      </c>
      <c r="F40313" t="s">
        <v>21</v>
      </c>
      <c r="G40313" t="s">
        <v>39</v>
      </c>
      <c r="H40313" t="s">
        <v>3564</v>
      </c>
      <c r="I40313" t="s">
        <v>41133</v>
      </c>
      <c r="J40313" s="1">
        <v>40544</v>
      </c>
      <c r="K40313" t="b">
        <f>IFERROR(VLOOKUP(F40313,english_mapping!A:B,2,FALSE),"NA")</f>
        <v>1</v>
      </c>
      <c r="L40313" t="str">
        <f t="shared" si="629"/>
        <v>Gambling</v>
      </c>
    </row>
    <row r="40314" spans="1:12" x14ac:dyDescent="0.25">
      <c r="A40314" t="s">
        <v>140988</v>
      </c>
      <c r="B40314" t="s">
        <v>140989</v>
      </c>
      <c r="C40314" t="s">
        <v>140990</v>
      </c>
      <c r="D40314" t="s">
        <v>38</v>
      </c>
      <c r="E40314" t="s">
        <v>14</v>
      </c>
      <c r="F40314" t="s">
        <v>124</v>
      </c>
      <c r="G40314" t="s">
        <v>8379</v>
      </c>
      <c r="J40314" s="1">
        <v>37622</v>
      </c>
      <c r="K40314" t="b">
        <f>IFERROR(VLOOKUP(F40314,english_mapping!A:B,2,FALSE),"NA")</f>
        <v>1</v>
      </c>
      <c r="L40314" t="str">
        <f t="shared" si="629"/>
        <v>Software</v>
      </c>
    </row>
    <row r="40315" spans="1:12" x14ac:dyDescent="0.25">
      <c r="A40315" t="s">
        <v>140991</v>
      </c>
      <c r="B40315" t="s">
        <v>140992</v>
      </c>
      <c r="C40315" t="s">
        <v>140993</v>
      </c>
      <c r="D40315" t="s">
        <v>644</v>
      </c>
      <c r="E40315" t="s">
        <v>14</v>
      </c>
      <c r="F40315" t="s">
        <v>21</v>
      </c>
      <c r="G40315" t="s">
        <v>117</v>
      </c>
      <c r="H40315" t="s">
        <v>535</v>
      </c>
      <c r="I40315" t="s">
        <v>4018</v>
      </c>
      <c r="J40315" s="1">
        <v>39730</v>
      </c>
      <c r="K40315" t="b">
        <f>IFERROR(VLOOKUP(F40315,english_mapping!A:B,2,FALSE),"NA")</f>
        <v>1</v>
      </c>
      <c r="L40315" t="str">
        <f t="shared" si="629"/>
        <v>Biotechnology</v>
      </c>
    </row>
    <row r="40316" spans="1:12" x14ac:dyDescent="0.25">
      <c r="A40316" t="s">
        <v>140994</v>
      </c>
      <c r="B40316" t="s">
        <v>140995</v>
      </c>
      <c r="C40316" t="s">
        <v>140996</v>
      </c>
      <c r="D40316" t="s">
        <v>140997</v>
      </c>
      <c r="E40316" t="s">
        <v>14</v>
      </c>
      <c r="F40316" t="s">
        <v>497</v>
      </c>
      <c r="G40316">
        <v>13</v>
      </c>
      <c r="H40316" t="s">
        <v>28969</v>
      </c>
      <c r="I40316" t="s">
        <v>140998</v>
      </c>
      <c r="J40316" t="s">
        <v>67355</v>
      </c>
      <c r="K40316" t="b">
        <f>IFERROR(VLOOKUP(F40316,english_mapping!A:B,2,FALSE),"NA")</f>
        <v>0</v>
      </c>
      <c r="L40316" t="str">
        <f t="shared" si="629"/>
        <v>Curated Web</v>
      </c>
    </row>
    <row r="40317" spans="1:12" x14ac:dyDescent="0.25">
      <c r="A40317" t="s">
        <v>140999</v>
      </c>
      <c r="B40317" t="s">
        <v>141000</v>
      </c>
      <c r="C40317" t="s">
        <v>141001</v>
      </c>
      <c r="D40317" t="s">
        <v>141002</v>
      </c>
      <c r="E40317" t="s">
        <v>109</v>
      </c>
      <c r="F40317" t="s">
        <v>21</v>
      </c>
      <c r="G40317" t="s">
        <v>154</v>
      </c>
      <c r="H40317" t="s">
        <v>242</v>
      </c>
      <c r="I40317" t="s">
        <v>1753</v>
      </c>
      <c r="K40317" t="b">
        <f>IFERROR(VLOOKUP(F40317,english_mapping!A:B,2,FALSE),"NA")</f>
        <v>1</v>
      </c>
      <c r="L40317" t="str">
        <f t="shared" si="629"/>
        <v>Analytics</v>
      </c>
    </row>
    <row r="40318" spans="1:12" x14ac:dyDescent="0.25">
      <c r="A40318" t="s">
        <v>141003</v>
      </c>
      <c r="B40318" t="s">
        <v>141004</v>
      </c>
      <c r="C40318" t="s">
        <v>141005</v>
      </c>
      <c r="D40318" t="s">
        <v>141006</v>
      </c>
      <c r="E40318" t="s">
        <v>14</v>
      </c>
      <c r="F40318" t="s">
        <v>21</v>
      </c>
      <c r="G40318" t="s">
        <v>84</v>
      </c>
      <c r="H40318" t="s">
        <v>2864</v>
      </c>
      <c r="I40318" t="s">
        <v>37456</v>
      </c>
      <c r="J40318" t="s">
        <v>27939</v>
      </c>
      <c r="K40318" t="b">
        <f>IFERROR(VLOOKUP(F40318,english_mapping!A:B,2,FALSE),"NA")</f>
        <v>1</v>
      </c>
      <c r="L40318" t="str">
        <f t="shared" si="629"/>
        <v>Analytics</v>
      </c>
    </row>
    <row r="40319" spans="1:12" x14ac:dyDescent="0.25">
      <c r="A40319" t="s">
        <v>141007</v>
      </c>
      <c r="B40319" t="s">
        <v>141008</v>
      </c>
      <c r="D40319" t="s">
        <v>141009</v>
      </c>
      <c r="E40319" t="s">
        <v>14</v>
      </c>
      <c r="F40319" t="s">
        <v>21</v>
      </c>
      <c r="G40319" t="s">
        <v>101</v>
      </c>
      <c r="H40319" t="s">
        <v>102</v>
      </c>
      <c r="I40319" t="s">
        <v>103</v>
      </c>
      <c r="J40319" s="1">
        <v>40544</v>
      </c>
      <c r="K40319" t="b">
        <f>IFERROR(VLOOKUP(F40319,english_mapping!A:B,2,FALSE),"NA")</f>
        <v>1</v>
      </c>
      <c r="L40319" t="str">
        <f t="shared" si="629"/>
        <v>Medical</v>
      </c>
    </row>
    <row r="40320" spans="1:12" x14ac:dyDescent="0.25">
      <c r="A40320" t="s">
        <v>141010</v>
      </c>
      <c r="B40320" t="s">
        <v>141011</v>
      </c>
      <c r="C40320" t="s">
        <v>141012</v>
      </c>
      <c r="D40320" t="s">
        <v>51</v>
      </c>
      <c r="E40320" t="s">
        <v>14</v>
      </c>
      <c r="F40320" t="s">
        <v>21</v>
      </c>
      <c r="G40320" t="s">
        <v>138</v>
      </c>
      <c r="H40320" t="s">
        <v>139</v>
      </c>
      <c r="I40320" t="s">
        <v>139</v>
      </c>
      <c r="J40320" s="1">
        <v>35431</v>
      </c>
      <c r="K40320" t="b">
        <f>IFERROR(VLOOKUP(F40320,english_mapping!A:B,2,FALSE),"NA")</f>
        <v>1</v>
      </c>
      <c r="L40320" t="str">
        <f t="shared" si="629"/>
        <v>Biotechnology</v>
      </c>
    </row>
    <row r="40321" spans="1:12" x14ac:dyDescent="0.25">
      <c r="A40321" t="s">
        <v>141013</v>
      </c>
      <c r="B40321" t="s">
        <v>141014</v>
      </c>
      <c r="C40321" t="s">
        <v>141015</v>
      </c>
      <c r="D40321" t="s">
        <v>141016</v>
      </c>
      <c r="E40321" t="s">
        <v>14</v>
      </c>
      <c r="F40321" t="s">
        <v>21</v>
      </c>
      <c r="G40321" t="s">
        <v>59</v>
      </c>
      <c r="H40321" t="s">
        <v>513</v>
      </c>
      <c r="I40321" t="s">
        <v>56315</v>
      </c>
      <c r="J40321" s="1">
        <v>41275</v>
      </c>
      <c r="K40321" t="b">
        <f>IFERROR(VLOOKUP(F40321,english_mapping!A:B,2,FALSE),"NA")</f>
        <v>1</v>
      </c>
      <c r="L40321" t="str">
        <f t="shared" si="629"/>
        <v>Elder Care</v>
      </c>
    </row>
    <row r="40322" spans="1:12" x14ac:dyDescent="0.25">
      <c r="A40322" t="s">
        <v>141017</v>
      </c>
      <c r="B40322" t="s">
        <v>141018</v>
      </c>
      <c r="C40322" t="s">
        <v>141019</v>
      </c>
      <c r="D40322" t="s">
        <v>141020</v>
      </c>
      <c r="E40322" t="s">
        <v>109</v>
      </c>
      <c r="F40322" t="s">
        <v>21</v>
      </c>
      <c r="G40322" t="s">
        <v>1035</v>
      </c>
      <c r="H40322" t="s">
        <v>1036</v>
      </c>
      <c r="I40322" t="s">
        <v>17170</v>
      </c>
      <c r="K40322" t="b">
        <f>IFERROR(VLOOKUP(F40322,english_mapping!A:B,2,FALSE),"NA")</f>
        <v>1</v>
      </c>
      <c r="L40322" t="str">
        <f t="shared" si="629"/>
        <v>Outsourcing</v>
      </c>
    </row>
    <row r="40323" spans="1:12" x14ac:dyDescent="0.25">
      <c r="A40323" t="s">
        <v>141021</v>
      </c>
      <c r="B40323" t="s">
        <v>141022</v>
      </c>
      <c r="C40323" t="s">
        <v>141023</v>
      </c>
      <c r="D40323" t="s">
        <v>51</v>
      </c>
      <c r="E40323" t="s">
        <v>14</v>
      </c>
      <c r="F40323" t="s">
        <v>21</v>
      </c>
      <c r="G40323" t="s">
        <v>59</v>
      </c>
      <c r="H40323" t="s">
        <v>60</v>
      </c>
      <c r="I40323" t="s">
        <v>24912</v>
      </c>
      <c r="J40323" s="1">
        <v>32874</v>
      </c>
      <c r="K40323" t="b">
        <f>IFERROR(VLOOKUP(F40323,english_mapping!A:B,2,FALSE),"NA")</f>
        <v>1</v>
      </c>
      <c r="L40323" t="str">
        <f t="shared" si="629"/>
        <v>Biotechnology</v>
      </c>
    </row>
    <row r="40324" spans="1:12" x14ac:dyDescent="0.25">
      <c r="A40324" t="s">
        <v>141024</v>
      </c>
      <c r="B40324" t="s">
        <v>141025</v>
      </c>
      <c r="C40324" t="s">
        <v>141026</v>
      </c>
      <c r="D40324" t="s">
        <v>52712</v>
      </c>
      <c r="E40324" t="s">
        <v>14</v>
      </c>
      <c r="F40324" t="s">
        <v>21</v>
      </c>
      <c r="G40324" t="s">
        <v>101</v>
      </c>
      <c r="H40324" t="s">
        <v>102</v>
      </c>
      <c r="I40324" t="s">
        <v>103</v>
      </c>
      <c r="J40324" s="1">
        <v>41285</v>
      </c>
      <c r="K40324" t="b">
        <f>IFERROR(VLOOKUP(F40324,english_mapping!A:B,2,FALSE),"NA")</f>
        <v>1</v>
      </c>
      <c r="L40324" t="str">
        <f t="shared" ref="L40324:L40387" si="630">IFERROR(LEFT(D40324,(FIND("|",D40324))-1),D40324)</f>
        <v>Financial Services</v>
      </c>
    </row>
    <row r="40325" spans="1:12" x14ac:dyDescent="0.25">
      <c r="A40325" t="s">
        <v>141027</v>
      </c>
      <c r="B40325" t="s">
        <v>141028</v>
      </c>
      <c r="C40325" t="s">
        <v>141029</v>
      </c>
      <c r="D40325" t="s">
        <v>141030</v>
      </c>
      <c r="E40325" t="s">
        <v>14</v>
      </c>
      <c r="F40325" t="s">
        <v>21</v>
      </c>
      <c r="G40325" t="s">
        <v>655</v>
      </c>
      <c r="H40325" t="s">
        <v>656</v>
      </c>
      <c r="I40325" t="s">
        <v>7643</v>
      </c>
      <c r="K40325" t="b">
        <f>IFERROR(VLOOKUP(F40325,english_mapping!A:B,2,FALSE),"NA")</f>
        <v>1</v>
      </c>
      <c r="L40325" t="str">
        <f t="shared" si="630"/>
        <v>Data Security</v>
      </c>
    </row>
    <row r="40326" spans="1:12" x14ac:dyDescent="0.25">
      <c r="A40326" t="s">
        <v>141031</v>
      </c>
      <c r="B40326" t="s">
        <v>141032</v>
      </c>
      <c r="C40326" t="s">
        <v>141033</v>
      </c>
      <c r="D40326" t="s">
        <v>141034</v>
      </c>
      <c r="E40326" t="s">
        <v>14</v>
      </c>
      <c r="F40326" t="s">
        <v>21</v>
      </c>
      <c r="G40326" t="s">
        <v>101</v>
      </c>
      <c r="H40326" t="s">
        <v>102</v>
      </c>
      <c r="I40326" t="s">
        <v>103</v>
      </c>
      <c r="K40326" t="b">
        <f>IFERROR(VLOOKUP(F40326,english_mapping!A:B,2,FALSE),"NA")</f>
        <v>1</v>
      </c>
      <c r="L40326" t="str">
        <f t="shared" si="630"/>
        <v>Automotive</v>
      </c>
    </row>
    <row r="40327" spans="1:12" x14ac:dyDescent="0.25">
      <c r="A40327" t="s">
        <v>141035</v>
      </c>
      <c r="B40327" t="s">
        <v>141036</v>
      </c>
      <c r="D40327" t="s">
        <v>113</v>
      </c>
      <c r="E40327" t="s">
        <v>14</v>
      </c>
      <c r="F40327" t="s">
        <v>8179</v>
      </c>
      <c r="G40327">
        <v>9</v>
      </c>
      <c r="H40327" t="s">
        <v>141037</v>
      </c>
      <c r="I40327" t="s">
        <v>141038</v>
      </c>
      <c r="J40327" s="1">
        <v>41979</v>
      </c>
      <c r="K40327" t="b">
        <f>IFERROR(VLOOKUP(F40327,english_mapping!A:B,2,FALSE),"NA")</f>
        <v>1</v>
      </c>
      <c r="L40327" t="str">
        <f t="shared" si="630"/>
        <v>Entertainment</v>
      </c>
    </row>
    <row r="40328" spans="1:12" x14ac:dyDescent="0.25">
      <c r="A40328" t="s">
        <v>141039</v>
      </c>
      <c r="B40328" t="s">
        <v>141040</v>
      </c>
      <c r="C40328" t="s">
        <v>141041</v>
      </c>
      <c r="D40328" t="s">
        <v>65755</v>
      </c>
      <c r="E40328" t="s">
        <v>14</v>
      </c>
      <c r="F40328" t="s">
        <v>52</v>
      </c>
      <c r="G40328" t="s">
        <v>3417</v>
      </c>
      <c r="H40328" t="s">
        <v>3418</v>
      </c>
      <c r="I40328" t="s">
        <v>3419</v>
      </c>
      <c r="J40328" s="1">
        <v>35796</v>
      </c>
      <c r="K40328" t="b">
        <f>IFERROR(VLOOKUP(F40328,english_mapping!A:B,2,FALSE),"NA")</f>
        <v>1</v>
      </c>
      <c r="L40328" t="str">
        <f t="shared" si="630"/>
        <v>Semiconductor Manufacturing Equipment</v>
      </c>
    </row>
    <row r="40329" spans="1:12" x14ac:dyDescent="0.25">
      <c r="A40329" t="s">
        <v>141042</v>
      </c>
      <c r="B40329" t="s">
        <v>141043</v>
      </c>
      <c r="C40329" t="s">
        <v>141044</v>
      </c>
      <c r="E40329" t="s">
        <v>14</v>
      </c>
      <c r="F40329" t="s">
        <v>15</v>
      </c>
      <c r="G40329">
        <v>2</v>
      </c>
      <c r="H40329" t="s">
        <v>3632</v>
      </c>
      <c r="I40329" t="s">
        <v>3632</v>
      </c>
      <c r="J40329" s="1">
        <v>40179</v>
      </c>
      <c r="K40329" t="b">
        <f>IFERROR(VLOOKUP(F40329,english_mapping!A:B,2,FALSE),"NA")</f>
        <v>1</v>
      </c>
      <c r="L40329">
        <f t="shared" si="630"/>
        <v>0</v>
      </c>
    </row>
    <row r="40330" spans="1:12" x14ac:dyDescent="0.25">
      <c r="A40330" t="s">
        <v>141045</v>
      </c>
      <c r="B40330" t="s">
        <v>141046</v>
      </c>
      <c r="D40330" t="s">
        <v>141047</v>
      </c>
      <c r="E40330" t="s">
        <v>109</v>
      </c>
      <c r="F40330" t="s">
        <v>21</v>
      </c>
      <c r="G40330" t="s">
        <v>553</v>
      </c>
      <c r="H40330" t="s">
        <v>554</v>
      </c>
      <c r="I40330" t="s">
        <v>9076</v>
      </c>
      <c r="J40330" s="1">
        <v>35796</v>
      </c>
      <c r="K40330" t="b">
        <f>IFERROR(VLOOKUP(F40330,english_mapping!A:B,2,FALSE),"NA")</f>
        <v>1</v>
      </c>
      <c r="L40330" t="str">
        <f t="shared" si="630"/>
        <v>Audio</v>
      </c>
    </row>
    <row r="40331" spans="1:12" x14ac:dyDescent="0.25">
      <c r="A40331" t="s">
        <v>141048</v>
      </c>
      <c r="B40331" t="s">
        <v>141049</v>
      </c>
      <c r="C40331" t="s">
        <v>141050</v>
      </c>
      <c r="D40331" t="s">
        <v>38</v>
      </c>
      <c r="E40331" t="s">
        <v>205</v>
      </c>
      <c r="F40331" t="s">
        <v>21</v>
      </c>
      <c r="G40331" t="s">
        <v>154</v>
      </c>
      <c r="H40331" t="s">
        <v>242</v>
      </c>
      <c r="I40331" t="s">
        <v>2329</v>
      </c>
      <c r="J40331" s="1">
        <v>37622</v>
      </c>
      <c r="K40331" t="b">
        <f>IFERROR(VLOOKUP(F40331,english_mapping!A:B,2,FALSE),"NA")</f>
        <v>1</v>
      </c>
      <c r="L40331" t="str">
        <f t="shared" si="630"/>
        <v>Software</v>
      </c>
    </row>
    <row r="40332" spans="1:12" x14ac:dyDescent="0.25">
      <c r="A40332" t="s">
        <v>141051</v>
      </c>
      <c r="B40332" t="s">
        <v>141052</v>
      </c>
      <c r="C40332" t="s">
        <v>141053</v>
      </c>
      <c r="D40332" t="s">
        <v>70</v>
      </c>
      <c r="E40332" t="s">
        <v>14</v>
      </c>
      <c r="F40332" t="s">
        <v>33</v>
      </c>
      <c r="G40332">
        <v>23</v>
      </c>
      <c r="H40332" t="s">
        <v>179</v>
      </c>
      <c r="I40332" t="s">
        <v>179</v>
      </c>
      <c r="J40332" s="1">
        <v>32874</v>
      </c>
      <c r="K40332" t="b">
        <f>IFERROR(VLOOKUP(F40332,english_mapping!A:B,2,FALSE),"NA")</f>
        <v>0</v>
      </c>
      <c r="L40332" t="str">
        <f t="shared" si="630"/>
        <v>E-Commerce</v>
      </c>
    </row>
    <row r="40333" spans="1:12" x14ac:dyDescent="0.25">
      <c r="A40333" t="s">
        <v>141054</v>
      </c>
      <c r="B40333" t="s">
        <v>141055</v>
      </c>
      <c r="C40333" t="s">
        <v>141056</v>
      </c>
      <c r="D40333" t="s">
        <v>141057</v>
      </c>
      <c r="E40333" t="s">
        <v>14</v>
      </c>
      <c r="F40333" t="s">
        <v>161</v>
      </c>
      <c r="G40333" t="s">
        <v>162</v>
      </c>
      <c r="H40333" t="s">
        <v>163</v>
      </c>
      <c r="I40333" t="s">
        <v>163</v>
      </c>
      <c r="J40333" s="1">
        <v>41275</v>
      </c>
      <c r="K40333" t="b">
        <f>IFERROR(VLOOKUP(F40333,english_mapping!A:B,2,FALSE),"NA")</f>
        <v>0</v>
      </c>
      <c r="L40333" t="str">
        <f t="shared" si="630"/>
        <v>Analytics</v>
      </c>
    </row>
    <row r="40334" spans="1:12" x14ac:dyDescent="0.25">
      <c r="A40334" t="s">
        <v>141058</v>
      </c>
      <c r="B40334" t="s">
        <v>141059</v>
      </c>
      <c r="C40334" t="s">
        <v>141060</v>
      </c>
      <c r="D40334" t="s">
        <v>141061</v>
      </c>
      <c r="E40334" t="s">
        <v>14</v>
      </c>
      <c r="F40334" t="s">
        <v>21</v>
      </c>
      <c r="G40334" t="s">
        <v>59</v>
      </c>
      <c r="H40334" t="s">
        <v>60</v>
      </c>
      <c r="I40334" t="s">
        <v>269</v>
      </c>
      <c r="J40334" s="1">
        <v>41275</v>
      </c>
      <c r="K40334" t="b">
        <f>IFERROR(VLOOKUP(F40334,english_mapping!A:B,2,FALSE),"NA")</f>
        <v>1</v>
      </c>
      <c r="L40334" t="str">
        <f t="shared" si="630"/>
        <v>Cloud Management</v>
      </c>
    </row>
    <row r="40335" spans="1:12" x14ac:dyDescent="0.25">
      <c r="A40335" t="s">
        <v>141062</v>
      </c>
      <c r="B40335" t="s">
        <v>141063</v>
      </c>
      <c r="C40335" t="s">
        <v>141064</v>
      </c>
      <c r="D40335" t="s">
        <v>1409</v>
      </c>
      <c r="E40335" t="s">
        <v>14</v>
      </c>
      <c r="F40335" t="s">
        <v>21</v>
      </c>
      <c r="G40335" t="s">
        <v>138</v>
      </c>
      <c r="H40335" t="s">
        <v>1191</v>
      </c>
      <c r="I40335" t="s">
        <v>141065</v>
      </c>
      <c r="J40335" t="s">
        <v>26901</v>
      </c>
      <c r="K40335" t="b">
        <f>IFERROR(VLOOKUP(F40335,english_mapping!A:B,2,FALSE),"NA")</f>
        <v>1</v>
      </c>
      <c r="L40335" t="str">
        <f t="shared" si="630"/>
        <v>Music</v>
      </c>
    </row>
    <row r="40336" spans="1:12" x14ac:dyDescent="0.25">
      <c r="A40336" t="s">
        <v>141066</v>
      </c>
      <c r="B40336" t="s">
        <v>141067</v>
      </c>
      <c r="C40336" t="s">
        <v>141068</v>
      </c>
      <c r="D40336" t="s">
        <v>130</v>
      </c>
      <c r="E40336" t="s">
        <v>14</v>
      </c>
      <c r="F40336" t="s">
        <v>21</v>
      </c>
      <c r="G40336" t="s">
        <v>101</v>
      </c>
      <c r="H40336" t="s">
        <v>102</v>
      </c>
      <c r="I40336" t="s">
        <v>103</v>
      </c>
      <c r="J40336" s="1">
        <v>38729</v>
      </c>
      <c r="K40336" t="b">
        <f>IFERROR(VLOOKUP(F40336,english_mapping!A:B,2,FALSE),"NA")</f>
        <v>1</v>
      </c>
      <c r="L40336" t="str">
        <f t="shared" si="630"/>
        <v>Search</v>
      </c>
    </row>
    <row r="40337" spans="1:12" x14ac:dyDescent="0.25">
      <c r="A40337" t="s">
        <v>141069</v>
      </c>
      <c r="B40337" t="s">
        <v>141070</v>
      </c>
      <c r="C40337" t="s">
        <v>141071</v>
      </c>
      <c r="D40337" t="s">
        <v>141072</v>
      </c>
      <c r="E40337" t="s">
        <v>14</v>
      </c>
      <c r="F40337" t="s">
        <v>161</v>
      </c>
      <c r="G40337" t="s">
        <v>162</v>
      </c>
      <c r="H40337" t="s">
        <v>163</v>
      </c>
      <c r="I40337" t="s">
        <v>163</v>
      </c>
      <c r="J40337" s="1">
        <v>40544</v>
      </c>
      <c r="K40337" t="b">
        <f>IFERROR(VLOOKUP(F40337,english_mapping!A:B,2,FALSE),"NA")</f>
        <v>0</v>
      </c>
      <c r="L40337" t="str">
        <f t="shared" si="630"/>
        <v>Mobile</v>
      </c>
    </row>
    <row r="40338" spans="1:12" x14ac:dyDescent="0.25">
      <c r="A40338" t="s">
        <v>141073</v>
      </c>
      <c r="B40338" t="s">
        <v>141074</v>
      </c>
      <c r="C40338" t="s">
        <v>141075</v>
      </c>
      <c r="D40338" t="s">
        <v>4955</v>
      </c>
      <c r="E40338" t="s">
        <v>14</v>
      </c>
      <c r="F40338" t="s">
        <v>346</v>
      </c>
      <c r="G40338">
        <v>11</v>
      </c>
      <c r="H40338" t="s">
        <v>6974</v>
      </c>
      <c r="I40338" t="s">
        <v>50896</v>
      </c>
      <c r="K40338" t="b">
        <f>IFERROR(VLOOKUP(F40338,english_mapping!A:B,2,FALSE),"NA")</f>
        <v>0</v>
      </c>
      <c r="L40338" t="str">
        <f t="shared" si="630"/>
        <v>Medical</v>
      </c>
    </row>
    <row r="40339" spans="1:12" x14ac:dyDescent="0.25">
      <c r="A40339" t="s">
        <v>141076</v>
      </c>
      <c r="B40339" t="s">
        <v>141077</v>
      </c>
      <c r="C40339" t="s">
        <v>141078</v>
      </c>
      <c r="D40339" t="s">
        <v>38</v>
      </c>
      <c r="E40339" t="s">
        <v>14</v>
      </c>
      <c r="F40339" t="s">
        <v>220</v>
      </c>
      <c r="J40339" s="1">
        <v>40544</v>
      </c>
      <c r="K40339" t="b">
        <f>IFERROR(VLOOKUP(F40339,english_mapping!A:B,2,FALSE),"NA")</f>
        <v>1</v>
      </c>
      <c r="L40339" t="str">
        <f t="shared" si="630"/>
        <v>Software</v>
      </c>
    </row>
    <row r="40340" spans="1:12" x14ac:dyDescent="0.25">
      <c r="A40340" t="s">
        <v>141079</v>
      </c>
      <c r="B40340" t="s">
        <v>141080</v>
      </c>
      <c r="C40340" t="s">
        <v>141081</v>
      </c>
      <c r="D40340" t="s">
        <v>38</v>
      </c>
      <c r="E40340" t="s">
        <v>14</v>
      </c>
      <c r="F40340" t="s">
        <v>21</v>
      </c>
      <c r="G40340" t="s">
        <v>101</v>
      </c>
      <c r="H40340" t="s">
        <v>102</v>
      </c>
      <c r="I40340" t="s">
        <v>103</v>
      </c>
      <c r="J40340" s="1">
        <v>41275</v>
      </c>
      <c r="K40340" t="b">
        <f>IFERROR(VLOOKUP(F40340,english_mapping!A:B,2,FALSE),"NA")</f>
        <v>1</v>
      </c>
      <c r="L40340" t="str">
        <f t="shared" si="630"/>
        <v>Software</v>
      </c>
    </row>
    <row r="40341" spans="1:12" x14ac:dyDescent="0.25">
      <c r="A40341" t="s">
        <v>141082</v>
      </c>
      <c r="B40341" t="s">
        <v>141083</v>
      </c>
      <c r="C40341" t="s">
        <v>141084</v>
      </c>
      <c r="D40341" t="s">
        <v>15249</v>
      </c>
      <c r="E40341" t="s">
        <v>14</v>
      </c>
      <c r="J40341" s="1">
        <v>40184</v>
      </c>
      <c r="K40341" t="str">
        <f>IFERROR(VLOOKUP(F40341,english_mapping!A:B,2,FALSE),"NA")</f>
        <v>NA</v>
      </c>
      <c r="L40341" t="str">
        <f t="shared" si="630"/>
        <v>CRM</v>
      </c>
    </row>
    <row r="40342" spans="1:12" x14ac:dyDescent="0.25">
      <c r="A40342" t="s">
        <v>141085</v>
      </c>
      <c r="B40342" t="s">
        <v>141086</v>
      </c>
      <c r="C40342" t="s">
        <v>141087</v>
      </c>
      <c r="D40342" t="s">
        <v>141088</v>
      </c>
      <c r="E40342" t="s">
        <v>14</v>
      </c>
      <c r="F40342" t="s">
        <v>6078</v>
      </c>
      <c r="J40342" t="s">
        <v>24850</v>
      </c>
      <c r="K40342" t="b">
        <f>IFERROR(VLOOKUP(F40342,english_mapping!A:B,2,FALSE),"NA")</f>
        <v>0</v>
      </c>
      <c r="L40342" t="str">
        <f t="shared" si="630"/>
        <v>Analytics</v>
      </c>
    </row>
    <row r="40343" spans="1:12" x14ac:dyDescent="0.25">
      <c r="A40343" t="s">
        <v>141089</v>
      </c>
      <c r="B40343" t="s">
        <v>141090</v>
      </c>
      <c r="C40343" t="s">
        <v>141091</v>
      </c>
      <c r="D40343" t="s">
        <v>32</v>
      </c>
      <c r="E40343" t="s">
        <v>14</v>
      </c>
      <c r="F40343" t="s">
        <v>52</v>
      </c>
      <c r="G40343" t="s">
        <v>200</v>
      </c>
      <c r="H40343" t="s">
        <v>201</v>
      </c>
      <c r="I40343" t="s">
        <v>201</v>
      </c>
      <c r="J40343" s="1">
        <v>39083</v>
      </c>
      <c r="K40343" t="b">
        <f>IFERROR(VLOOKUP(F40343,english_mapping!A:B,2,FALSE),"NA")</f>
        <v>1</v>
      </c>
      <c r="L40343" t="str">
        <f t="shared" si="630"/>
        <v>Curated Web</v>
      </c>
    </row>
    <row r="40344" spans="1:12" x14ac:dyDescent="0.25">
      <c r="A40344" t="s">
        <v>141092</v>
      </c>
      <c r="B40344" t="s">
        <v>141093</v>
      </c>
      <c r="C40344" t="s">
        <v>141094</v>
      </c>
      <c r="D40344" t="s">
        <v>3474</v>
      </c>
      <c r="E40344" t="s">
        <v>14</v>
      </c>
      <c r="F40344" t="s">
        <v>661</v>
      </c>
      <c r="G40344">
        <v>7</v>
      </c>
      <c r="H40344" t="s">
        <v>9755</v>
      </c>
      <c r="I40344" t="s">
        <v>9755</v>
      </c>
      <c r="J40344" s="1">
        <v>39448</v>
      </c>
      <c r="K40344" t="b">
        <f>IFERROR(VLOOKUP(F40344,english_mapping!A:B,2,FALSE),"NA")</f>
        <v>0</v>
      </c>
      <c r="L40344" t="str">
        <f t="shared" si="630"/>
        <v>Information Technology</v>
      </c>
    </row>
    <row r="40345" spans="1:12" x14ac:dyDescent="0.25">
      <c r="A40345" t="s">
        <v>141095</v>
      </c>
      <c r="B40345" t="s">
        <v>141096</v>
      </c>
      <c r="C40345" t="s">
        <v>141097</v>
      </c>
      <c r="D40345" t="s">
        <v>2381</v>
      </c>
      <c r="E40345" t="s">
        <v>14</v>
      </c>
      <c r="F40345" t="s">
        <v>21</v>
      </c>
      <c r="G40345" t="s">
        <v>154</v>
      </c>
      <c r="H40345" t="s">
        <v>242</v>
      </c>
      <c r="I40345" t="s">
        <v>3717</v>
      </c>
      <c r="J40345" s="1">
        <v>38718</v>
      </c>
      <c r="K40345" t="b">
        <f>IFERROR(VLOOKUP(F40345,english_mapping!A:B,2,FALSE),"NA")</f>
        <v>1</v>
      </c>
      <c r="L40345" t="str">
        <f t="shared" si="630"/>
        <v>Consulting</v>
      </c>
    </row>
    <row r="40346" spans="1:12" x14ac:dyDescent="0.25">
      <c r="A40346" t="s">
        <v>141098</v>
      </c>
      <c r="B40346" t="s">
        <v>141099</v>
      </c>
      <c r="C40346" t="s">
        <v>141100</v>
      </c>
      <c r="D40346" t="s">
        <v>755</v>
      </c>
      <c r="E40346" t="s">
        <v>109</v>
      </c>
      <c r="F40346" t="s">
        <v>274</v>
      </c>
      <c r="G40346">
        <v>17</v>
      </c>
      <c r="H40346" t="s">
        <v>468</v>
      </c>
      <c r="I40346" t="s">
        <v>468</v>
      </c>
      <c r="J40346" s="1">
        <v>37622</v>
      </c>
      <c r="K40346" t="b">
        <f>IFERROR(VLOOKUP(F40346,english_mapping!A:B,2,FALSE),"NA")</f>
        <v>0</v>
      </c>
      <c r="L40346" t="str">
        <f t="shared" si="630"/>
        <v>Hardware + Software</v>
      </c>
    </row>
    <row r="40347" spans="1:12" x14ac:dyDescent="0.25">
      <c r="A40347" t="s">
        <v>141101</v>
      </c>
      <c r="B40347" t="s">
        <v>141102</v>
      </c>
      <c r="C40347" t="s">
        <v>141103</v>
      </c>
      <c r="D40347" t="s">
        <v>141104</v>
      </c>
      <c r="E40347" t="s">
        <v>14</v>
      </c>
      <c r="F40347" t="s">
        <v>21</v>
      </c>
      <c r="G40347" t="s">
        <v>379</v>
      </c>
      <c r="H40347" t="s">
        <v>380</v>
      </c>
      <c r="I40347" t="s">
        <v>380</v>
      </c>
      <c r="J40347" s="1">
        <v>41642</v>
      </c>
      <c r="K40347" t="b">
        <f>IFERROR(VLOOKUP(F40347,english_mapping!A:B,2,FALSE),"NA")</f>
        <v>1</v>
      </c>
      <c r="L40347" t="str">
        <f t="shared" si="630"/>
        <v>Health Care</v>
      </c>
    </row>
    <row r="40348" spans="1:12" x14ac:dyDescent="0.25">
      <c r="A40348" t="s">
        <v>141105</v>
      </c>
      <c r="B40348" t="s">
        <v>141106</v>
      </c>
      <c r="D40348" t="s">
        <v>51</v>
      </c>
      <c r="E40348" t="s">
        <v>14</v>
      </c>
      <c r="K40348" t="str">
        <f>IFERROR(VLOOKUP(F40348,english_mapping!A:B,2,FALSE),"NA")</f>
        <v>NA</v>
      </c>
      <c r="L40348" t="str">
        <f t="shared" si="630"/>
        <v>Biotechnology</v>
      </c>
    </row>
    <row r="40349" spans="1:12" x14ac:dyDescent="0.25">
      <c r="A40349" t="s">
        <v>141107</v>
      </c>
      <c r="B40349" t="s">
        <v>141108</v>
      </c>
      <c r="C40349" t="s">
        <v>141109</v>
      </c>
      <c r="D40349" t="s">
        <v>44595</v>
      </c>
      <c r="E40349" t="s">
        <v>14</v>
      </c>
      <c r="F40349" t="s">
        <v>15</v>
      </c>
      <c r="G40349">
        <v>7</v>
      </c>
      <c r="H40349" t="s">
        <v>14378</v>
      </c>
      <c r="I40349" t="s">
        <v>14378</v>
      </c>
      <c r="J40349" s="1">
        <v>38718</v>
      </c>
      <c r="K40349" t="b">
        <f>IFERROR(VLOOKUP(F40349,english_mapping!A:B,2,FALSE),"NA")</f>
        <v>1</v>
      </c>
      <c r="L40349" t="str">
        <f t="shared" si="630"/>
        <v>Online Gaming</v>
      </c>
    </row>
    <row r="40350" spans="1:12" x14ac:dyDescent="0.25">
      <c r="A40350" t="s">
        <v>141110</v>
      </c>
      <c r="B40350" t="s">
        <v>141111</v>
      </c>
      <c r="C40350" t="s">
        <v>141112</v>
      </c>
      <c r="D40350" t="s">
        <v>51</v>
      </c>
      <c r="E40350" t="s">
        <v>14</v>
      </c>
      <c r="F40350" t="s">
        <v>21</v>
      </c>
      <c r="G40350" t="s">
        <v>434</v>
      </c>
      <c r="H40350" t="s">
        <v>7135</v>
      </c>
      <c r="I40350" t="s">
        <v>7135</v>
      </c>
      <c r="J40350" s="1">
        <v>38353</v>
      </c>
      <c r="K40350" t="b">
        <f>IFERROR(VLOOKUP(F40350,english_mapping!A:B,2,FALSE),"NA")</f>
        <v>1</v>
      </c>
      <c r="L40350" t="str">
        <f t="shared" si="630"/>
        <v>Biotechnology</v>
      </c>
    </row>
    <row r="40351" spans="1:12" x14ac:dyDescent="0.25">
      <c r="A40351" t="s">
        <v>141113</v>
      </c>
      <c r="B40351" t="s">
        <v>141114</v>
      </c>
      <c r="C40351" t="s">
        <v>141115</v>
      </c>
      <c r="D40351" t="s">
        <v>141116</v>
      </c>
      <c r="E40351" t="s">
        <v>205</v>
      </c>
      <c r="F40351" t="s">
        <v>21</v>
      </c>
      <c r="G40351" t="s">
        <v>77</v>
      </c>
      <c r="H40351" t="s">
        <v>1804</v>
      </c>
      <c r="I40351" t="s">
        <v>1804</v>
      </c>
      <c r="K40351" t="b">
        <f>IFERROR(VLOOKUP(F40351,english_mapping!A:B,2,FALSE),"NA")</f>
        <v>1</v>
      </c>
      <c r="L40351" t="str">
        <f t="shared" si="630"/>
        <v>Intelligent Systems</v>
      </c>
    </row>
    <row r="40352" spans="1:12" x14ac:dyDescent="0.25">
      <c r="A40352" t="s">
        <v>141117</v>
      </c>
      <c r="B40352" t="s">
        <v>141118</v>
      </c>
      <c r="C40352" t="s">
        <v>141119</v>
      </c>
      <c r="D40352" t="s">
        <v>51</v>
      </c>
      <c r="E40352" t="s">
        <v>701</v>
      </c>
      <c r="F40352" t="s">
        <v>21</v>
      </c>
      <c r="G40352" t="s">
        <v>154</v>
      </c>
      <c r="H40352" t="s">
        <v>242</v>
      </c>
      <c r="I40352" t="s">
        <v>357</v>
      </c>
      <c r="J40352" s="1">
        <v>38718</v>
      </c>
      <c r="K40352" t="b">
        <f>IFERROR(VLOOKUP(F40352,english_mapping!A:B,2,FALSE),"NA")</f>
        <v>1</v>
      </c>
      <c r="L40352" t="str">
        <f t="shared" si="630"/>
        <v>Biotechnology</v>
      </c>
    </row>
    <row r="40353" spans="1:12" x14ac:dyDescent="0.25">
      <c r="A40353" t="s">
        <v>141120</v>
      </c>
      <c r="B40353" t="s">
        <v>141121</v>
      </c>
      <c r="C40353" t="s">
        <v>141122</v>
      </c>
      <c r="D40353" t="s">
        <v>51</v>
      </c>
      <c r="E40353" t="s">
        <v>109</v>
      </c>
      <c r="F40353" t="s">
        <v>21</v>
      </c>
      <c r="G40353" t="s">
        <v>59</v>
      </c>
      <c r="H40353" t="s">
        <v>60</v>
      </c>
      <c r="I40353" t="s">
        <v>66</v>
      </c>
      <c r="J40353" s="1">
        <v>40544</v>
      </c>
      <c r="K40353" t="b">
        <f>IFERROR(VLOOKUP(F40353,english_mapping!A:B,2,FALSE),"NA")</f>
        <v>1</v>
      </c>
      <c r="L40353" t="str">
        <f t="shared" si="630"/>
        <v>Biotechnology</v>
      </c>
    </row>
    <row r="40354" spans="1:12" x14ac:dyDescent="0.25">
      <c r="A40354" t="s">
        <v>141123</v>
      </c>
      <c r="B40354" t="s">
        <v>141124</v>
      </c>
      <c r="D40354" t="s">
        <v>3563</v>
      </c>
      <c r="E40354" t="s">
        <v>109</v>
      </c>
      <c r="F40354" t="s">
        <v>21</v>
      </c>
      <c r="G40354" t="s">
        <v>59</v>
      </c>
      <c r="H40354" t="s">
        <v>60</v>
      </c>
      <c r="I40354" t="s">
        <v>1128</v>
      </c>
      <c r="K40354" t="b">
        <f>IFERROR(VLOOKUP(F40354,english_mapping!A:B,2,FALSE),"NA")</f>
        <v>1</v>
      </c>
      <c r="L40354" t="str">
        <f t="shared" si="630"/>
        <v>Pharmaceuticals</v>
      </c>
    </row>
    <row r="40355" spans="1:12" x14ac:dyDescent="0.25">
      <c r="A40355" t="s">
        <v>141125</v>
      </c>
      <c r="B40355" t="s">
        <v>141126</v>
      </c>
      <c r="C40355" t="s">
        <v>141127</v>
      </c>
      <c r="D40355" t="s">
        <v>141128</v>
      </c>
      <c r="E40355" t="s">
        <v>14</v>
      </c>
      <c r="F40355" t="s">
        <v>21</v>
      </c>
      <c r="G40355" t="s">
        <v>206</v>
      </c>
      <c r="H40355" t="s">
        <v>7868</v>
      </c>
      <c r="I40355" t="s">
        <v>7868</v>
      </c>
      <c r="J40355" s="1">
        <v>41283</v>
      </c>
      <c r="K40355" t="b">
        <f>IFERROR(VLOOKUP(F40355,english_mapping!A:B,2,FALSE),"NA")</f>
        <v>1</v>
      </c>
      <c r="L40355" t="str">
        <f t="shared" si="630"/>
        <v>Automotive</v>
      </c>
    </row>
    <row r="40356" spans="1:12" x14ac:dyDescent="0.25">
      <c r="A40356" t="s">
        <v>141129</v>
      </c>
      <c r="B40356" t="s">
        <v>141130</v>
      </c>
      <c r="C40356" t="s">
        <v>141131</v>
      </c>
      <c r="D40356" t="s">
        <v>128484</v>
      </c>
      <c r="E40356" t="s">
        <v>14</v>
      </c>
      <c r="F40356" t="s">
        <v>21</v>
      </c>
      <c r="G40356" t="s">
        <v>117</v>
      </c>
      <c r="H40356" t="s">
        <v>118</v>
      </c>
      <c r="I40356" t="s">
        <v>38619</v>
      </c>
      <c r="J40356" s="1">
        <v>39083</v>
      </c>
      <c r="K40356" t="b">
        <f>IFERROR(VLOOKUP(F40356,english_mapping!A:B,2,FALSE),"NA")</f>
        <v>1</v>
      </c>
      <c r="L40356" t="str">
        <f t="shared" si="630"/>
        <v>Cyber</v>
      </c>
    </row>
    <row r="40357" spans="1:12" x14ac:dyDescent="0.25">
      <c r="A40357" t="s">
        <v>141132</v>
      </c>
      <c r="B40357" t="s">
        <v>141133</v>
      </c>
      <c r="D40357" t="s">
        <v>4638</v>
      </c>
      <c r="E40357" t="s">
        <v>14</v>
      </c>
      <c r="F40357" t="s">
        <v>21</v>
      </c>
      <c r="G40357" t="s">
        <v>379</v>
      </c>
      <c r="H40357" t="s">
        <v>4653</v>
      </c>
      <c r="I40357" t="s">
        <v>4653</v>
      </c>
      <c r="K40357" t="b">
        <f>IFERROR(VLOOKUP(F40357,english_mapping!A:B,2,FALSE),"NA")</f>
        <v>1</v>
      </c>
      <c r="L40357" t="str">
        <f t="shared" si="630"/>
        <v>Health Care</v>
      </c>
    </row>
    <row r="40358" spans="1:12" x14ac:dyDescent="0.25">
      <c r="A40358" t="s">
        <v>141134</v>
      </c>
      <c r="B40358" t="s">
        <v>141135</v>
      </c>
      <c r="C40358" t="s">
        <v>141136</v>
      </c>
      <c r="D40358" t="s">
        <v>141137</v>
      </c>
      <c r="E40358" t="s">
        <v>14</v>
      </c>
      <c r="F40358" t="s">
        <v>21</v>
      </c>
      <c r="G40358" t="s">
        <v>101</v>
      </c>
      <c r="H40358" t="s">
        <v>102</v>
      </c>
      <c r="I40358" t="s">
        <v>103</v>
      </c>
      <c r="J40358" s="1">
        <v>41275</v>
      </c>
      <c r="K40358" t="b">
        <f>IFERROR(VLOOKUP(F40358,english_mapping!A:B,2,FALSE),"NA")</f>
        <v>1</v>
      </c>
      <c r="L40358" t="str">
        <f t="shared" si="630"/>
        <v>Health Care</v>
      </c>
    </row>
    <row r="40359" spans="1:12" x14ac:dyDescent="0.25">
      <c r="A40359" t="s">
        <v>141138</v>
      </c>
      <c r="B40359" t="s">
        <v>141139</v>
      </c>
      <c r="C40359" t="s">
        <v>141140</v>
      </c>
      <c r="D40359" t="s">
        <v>141141</v>
      </c>
      <c r="E40359" t="s">
        <v>109</v>
      </c>
      <c r="F40359" t="s">
        <v>21</v>
      </c>
      <c r="G40359" t="s">
        <v>59</v>
      </c>
      <c r="H40359" t="s">
        <v>987</v>
      </c>
      <c r="I40359" t="s">
        <v>988</v>
      </c>
      <c r="J40359" s="1">
        <v>40915</v>
      </c>
      <c r="K40359" t="b">
        <f>IFERROR(VLOOKUP(F40359,english_mapping!A:B,2,FALSE),"NA")</f>
        <v>1</v>
      </c>
      <c r="L40359" t="str">
        <f t="shared" si="630"/>
        <v>Consumer Electronics</v>
      </c>
    </row>
    <row r="40360" spans="1:12" x14ac:dyDescent="0.25">
      <c r="A40360" t="s">
        <v>141142</v>
      </c>
      <c r="B40360" t="s">
        <v>141143</v>
      </c>
      <c r="C40360" t="s">
        <v>141144</v>
      </c>
      <c r="D40360" t="s">
        <v>141145</v>
      </c>
      <c r="E40360" t="s">
        <v>205</v>
      </c>
      <c r="F40360" t="s">
        <v>21</v>
      </c>
      <c r="G40360" t="s">
        <v>285</v>
      </c>
      <c r="H40360" t="s">
        <v>889</v>
      </c>
      <c r="I40360" t="s">
        <v>9503</v>
      </c>
      <c r="J40360" s="1">
        <v>40917</v>
      </c>
      <c r="K40360" t="b">
        <f>IFERROR(VLOOKUP(F40360,english_mapping!A:B,2,FALSE),"NA")</f>
        <v>1</v>
      </c>
      <c r="L40360" t="str">
        <f t="shared" si="630"/>
        <v>Analytics</v>
      </c>
    </row>
    <row r="40361" spans="1:12" x14ac:dyDescent="0.25">
      <c r="A40361" t="s">
        <v>141146</v>
      </c>
      <c r="B40361" t="s">
        <v>141147</v>
      </c>
      <c r="C40361" t="s">
        <v>141148</v>
      </c>
      <c r="D40361" t="s">
        <v>141149</v>
      </c>
      <c r="E40361" t="s">
        <v>14</v>
      </c>
      <c r="F40361" t="s">
        <v>21</v>
      </c>
      <c r="G40361" t="s">
        <v>94</v>
      </c>
      <c r="H40361" t="s">
        <v>95</v>
      </c>
      <c r="I40361" t="s">
        <v>15190</v>
      </c>
      <c r="J40361" s="1">
        <v>41276</v>
      </c>
      <c r="K40361" t="b">
        <f>IFERROR(VLOOKUP(F40361,english_mapping!A:B,2,FALSE),"NA")</f>
        <v>1</v>
      </c>
      <c r="L40361" t="str">
        <f t="shared" si="630"/>
        <v>Cloud Computing</v>
      </c>
    </row>
    <row r="40362" spans="1:12" x14ac:dyDescent="0.25">
      <c r="A40362" t="s">
        <v>141150</v>
      </c>
      <c r="B40362" t="s">
        <v>141151</v>
      </c>
      <c r="C40362" t="s">
        <v>141152</v>
      </c>
      <c r="E40362" t="s">
        <v>14</v>
      </c>
      <c r="F40362" t="s">
        <v>274</v>
      </c>
      <c r="G40362">
        <v>21</v>
      </c>
      <c r="H40362" t="s">
        <v>53101</v>
      </c>
      <c r="I40362" t="s">
        <v>53101</v>
      </c>
      <c r="J40362" s="1">
        <v>40909</v>
      </c>
      <c r="K40362" t="b">
        <f>IFERROR(VLOOKUP(F40362,english_mapping!A:B,2,FALSE),"NA")</f>
        <v>0</v>
      </c>
      <c r="L40362">
        <f t="shared" si="630"/>
        <v>0</v>
      </c>
    </row>
    <row r="40363" spans="1:12" x14ac:dyDescent="0.25">
      <c r="A40363" t="s">
        <v>141153</v>
      </c>
      <c r="B40363" t="s">
        <v>141154</v>
      </c>
      <c r="C40363" t="s">
        <v>141155</v>
      </c>
      <c r="D40363" t="s">
        <v>51</v>
      </c>
      <c r="E40363" t="s">
        <v>14</v>
      </c>
      <c r="F40363" t="s">
        <v>21</v>
      </c>
      <c r="G40363" t="s">
        <v>1105</v>
      </c>
      <c r="H40363" t="s">
        <v>1106</v>
      </c>
      <c r="I40363" t="s">
        <v>1196</v>
      </c>
      <c r="J40363" s="1">
        <v>39448</v>
      </c>
      <c r="K40363" t="b">
        <f>IFERROR(VLOOKUP(F40363,english_mapping!A:B,2,FALSE),"NA")</f>
        <v>1</v>
      </c>
      <c r="L40363" t="str">
        <f t="shared" si="630"/>
        <v>Biotechnology</v>
      </c>
    </row>
    <row r="40364" spans="1:12" x14ac:dyDescent="0.25">
      <c r="A40364" t="s">
        <v>141156</v>
      </c>
      <c r="B40364" t="s">
        <v>141157</v>
      </c>
      <c r="C40364" t="s">
        <v>141158</v>
      </c>
      <c r="D40364" t="s">
        <v>141159</v>
      </c>
      <c r="E40364" t="s">
        <v>14</v>
      </c>
      <c r="F40364" t="s">
        <v>2175</v>
      </c>
      <c r="G40364">
        <v>15</v>
      </c>
      <c r="H40364" t="s">
        <v>15854</v>
      </c>
      <c r="I40364" t="s">
        <v>15854</v>
      </c>
      <c r="K40364" t="b">
        <f>IFERROR(VLOOKUP(F40364,english_mapping!A:B,2,FALSE),"NA")</f>
        <v>0</v>
      </c>
      <c r="L40364" t="str">
        <f t="shared" si="630"/>
        <v>Innovation Management</v>
      </c>
    </row>
    <row r="40365" spans="1:12" x14ac:dyDescent="0.25">
      <c r="A40365" t="s">
        <v>141160</v>
      </c>
      <c r="B40365" t="s">
        <v>141161</v>
      </c>
      <c r="C40365" t="s">
        <v>141162</v>
      </c>
      <c r="D40365" t="s">
        <v>141163</v>
      </c>
      <c r="E40365" t="s">
        <v>14</v>
      </c>
      <c r="F40365" t="s">
        <v>124</v>
      </c>
      <c r="G40365" t="s">
        <v>6600</v>
      </c>
      <c r="H40365" t="s">
        <v>6601</v>
      </c>
      <c r="I40365" t="s">
        <v>6601</v>
      </c>
      <c r="J40365" s="1">
        <v>36892</v>
      </c>
      <c r="K40365" t="b">
        <f>IFERROR(VLOOKUP(F40365,english_mapping!A:B,2,FALSE),"NA")</f>
        <v>1</v>
      </c>
      <c r="L40365" t="str">
        <f t="shared" si="630"/>
        <v>Advanced Materials</v>
      </c>
    </row>
    <row r="40366" spans="1:12" x14ac:dyDescent="0.25">
      <c r="A40366" t="s">
        <v>141164</v>
      </c>
      <c r="B40366" t="s">
        <v>141165</v>
      </c>
      <c r="E40366" t="s">
        <v>205</v>
      </c>
      <c r="K40366" t="str">
        <f>IFERROR(VLOOKUP(F40366,english_mapping!A:B,2,FALSE),"NA")</f>
        <v>NA</v>
      </c>
      <c r="L40366">
        <f t="shared" si="630"/>
        <v>0</v>
      </c>
    </row>
    <row r="40367" spans="1:12" x14ac:dyDescent="0.25">
      <c r="A40367" t="s">
        <v>141166</v>
      </c>
      <c r="B40367" t="s">
        <v>141167</v>
      </c>
      <c r="C40367" t="s">
        <v>141168</v>
      </c>
      <c r="D40367" t="s">
        <v>89</v>
      </c>
      <c r="E40367" t="s">
        <v>14</v>
      </c>
      <c r="F40367" t="s">
        <v>21</v>
      </c>
      <c r="G40367" t="s">
        <v>822</v>
      </c>
      <c r="H40367" t="s">
        <v>823</v>
      </c>
      <c r="I40367" t="s">
        <v>823</v>
      </c>
      <c r="K40367" t="b">
        <f>IFERROR(VLOOKUP(F40367,english_mapping!A:B,2,FALSE),"NA")</f>
        <v>1</v>
      </c>
      <c r="L40367" t="str">
        <f t="shared" si="630"/>
        <v>Health and Wellness</v>
      </c>
    </row>
    <row r="40368" spans="1:12" x14ac:dyDescent="0.25">
      <c r="A40368" t="s">
        <v>141169</v>
      </c>
      <c r="B40368" t="s">
        <v>141170</v>
      </c>
      <c r="C40368" t="s">
        <v>141171</v>
      </c>
      <c r="D40368" t="s">
        <v>262</v>
      </c>
      <c r="E40368" t="s">
        <v>14</v>
      </c>
      <c r="F40368" t="s">
        <v>21</v>
      </c>
      <c r="G40368" t="s">
        <v>59</v>
      </c>
      <c r="H40368" t="s">
        <v>60</v>
      </c>
      <c r="I40368" t="s">
        <v>616</v>
      </c>
      <c r="J40368" s="1">
        <v>37257</v>
      </c>
      <c r="K40368" t="b">
        <f>IFERROR(VLOOKUP(F40368,english_mapping!A:B,2,FALSE),"NA")</f>
        <v>1</v>
      </c>
      <c r="L40368" t="str">
        <f t="shared" si="630"/>
        <v>Enterprise Software</v>
      </c>
    </row>
    <row r="40369" spans="1:12" x14ac:dyDescent="0.25">
      <c r="A40369" t="s">
        <v>141172</v>
      </c>
      <c r="B40369" t="s">
        <v>141173</v>
      </c>
      <c r="C40369" t="s">
        <v>141174</v>
      </c>
      <c r="D40369" t="s">
        <v>141175</v>
      </c>
      <c r="E40369" t="s">
        <v>14</v>
      </c>
      <c r="F40369" t="s">
        <v>21</v>
      </c>
      <c r="G40369" t="s">
        <v>1267</v>
      </c>
      <c r="H40369" t="s">
        <v>1670</v>
      </c>
      <c r="I40369" t="s">
        <v>141176</v>
      </c>
      <c r="J40369" s="1">
        <v>40914</v>
      </c>
      <c r="K40369" t="b">
        <f>IFERROR(VLOOKUP(F40369,english_mapping!A:B,2,FALSE),"NA")</f>
        <v>1</v>
      </c>
      <c r="L40369" t="str">
        <f t="shared" si="630"/>
        <v>Gift Exchange</v>
      </c>
    </row>
    <row r="40370" spans="1:12" x14ac:dyDescent="0.25">
      <c r="A40370" t="s">
        <v>141177</v>
      </c>
      <c r="B40370" t="s">
        <v>141178</v>
      </c>
      <c r="C40370" t="s">
        <v>141179</v>
      </c>
      <c r="D40370" t="s">
        <v>2541</v>
      </c>
      <c r="E40370" t="s">
        <v>14</v>
      </c>
      <c r="F40370" t="s">
        <v>21</v>
      </c>
      <c r="G40370" t="s">
        <v>101</v>
      </c>
      <c r="H40370" t="s">
        <v>102</v>
      </c>
      <c r="I40370" t="s">
        <v>103</v>
      </c>
      <c r="J40370" s="1">
        <v>36161</v>
      </c>
      <c r="K40370" t="b">
        <f>IFERROR(VLOOKUP(F40370,english_mapping!A:B,2,FALSE),"NA")</f>
        <v>1</v>
      </c>
      <c r="L40370" t="str">
        <f t="shared" si="630"/>
        <v>Advertising</v>
      </c>
    </row>
    <row r="40371" spans="1:12" x14ac:dyDescent="0.25">
      <c r="A40371" t="s">
        <v>141180</v>
      </c>
      <c r="B40371" t="s">
        <v>141181</v>
      </c>
      <c r="D40371" t="s">
        <v>246</v>
      </c>
      <c r="E40371" t="s">
        <v>14</v>
      </c>
      <c r="F40371" t="s">
        <v>21</v>
      </c>
      <c r="G40371" t="s">
        <v>1383</v>
      </c>
      <c r="H40371" t="s">
        <v>1384</v>
      </c>
      <c r="I40371" t="s">
        <v>3063</v>
      </c>
      <c r="J40371" s="1">
        <v>41649</v>
      </c>
      <c r="K40371" t="b">
        <f>IFERROR(VLOOKUP(F40371,english_mapping!A:B,2,FALSE),"NA")</f>
        <v>1</v>
      </c>
      <c r="L40371" t="str">
        <f t="shared" si="630"/>
        <v>Fashion</v>
      </c>
    </row>
    <row r="40372" spans="1:12" x14ac:dyDescent="0.25">
      <c r="A40372" t="s">
        <v>141182</v>
      </c>
      <c r="B40372" t="s">
        <v>141183</v>
      </c>
      <c r="C40372" t="s">
        <v>141184</v>
      </c>
      <c r="D40372" t="s">
        <v>141185</v>
      </c>
      <c r="E40372" t="s">
        <v>14</v>
      </c>
      <c r="F40372" t="s">
        <v>124</v>
      </c>
      <c r="G40372" t="s">
        <v>125</v>
      </c>
      <c r="H40372" t="s">
        <v>126</v>
      </c>
      <c r="I40372" t="s">
        <v>126</v>
      </c>
      <c r="J40372" s="1">
        <v>39822</v>
      </c>
      <c r="K40372" t="b">
        <f>IFERROR(VLOOKUP(F40372,english_mapping!A:B,2,FALSE),"NA")</f>
        <v>1</v>
      </c>
      <c r="L40372" t="str">
        <f t="shared" si="630"/>
        <v>Games</v>
      </c>
    </row>
    <row r="40373" spans="1:12" x14ac:dyDescent="0.25">
      <c r="A40373" t="s">
        <v>141186</v>
      </c>
      <c r="B40373" t="s">
        <v>141187</v>
      </c>
      <c r="C40373" t="s">
        <v>141188</v>
      </c>
      <c r="D40373" t="s">
        <v>2005</v>
      </c>
      <c r="E40373" t="s">
        <v>14</v>
      </c>
      <c r="J40373" s="1">
        <v>41642</v>
      </c>
      <c r="K40373" t="str">
        <f>IFERROR(VLOOKUP(F40373,english_mapping!A:B,2,FALSE),"NA")</f>
        <v>NA</v>
      </c>
      <c r="L40373" t="str">
        <f t="shared" si="630"/>
        <v>Startups</v>
      </c>
    </row>
    <row r="40374" spans="1:12" x14ac:dyDescent="0.25">
      <c r="A40374" t="s">
        <v>141189</v>
      </c>
      <c r="B40374" t="s">
        <v>141190</v>
      </c>
      <c r="C40374" t="s">
        <v>141191</v>
      </c>
      <c r="D40374" t="s">
        <v>141192</v>
      </c>
      <c r="E40374" t="s">
        <v>14</v>
      </c>
      <c r="F40374" t="s">
        <v>21</v>
      </c>
      <c r="G40374" t="s">
        <v>434</v>
      </c>
      <c r="H40374" t="s">
        <v>7820</v>
      </c>
      <c r="I40374" t="s">
        <v>7821</v>
      </c>
      <c r="J40374" s="1">
        <v>17533</v>
      </c>
      <c r="K40374" t="b">
        <f>IFERROR(VLOOKUP(F40374,english_mapping!A:B,2,FALSE),"NA")</f>
        <v>1</v>
      </c>
      <c r="L40374" t="str">
        <f t="shared" si="630"/>
        <v>Electrical Distribution</v>
      </c>
    </row>
    <row r="40375" spans="1:12" x14ac:dyDescent="0.25">
      <c r="A40375" t="s">
        <v>141193</v>
      </c>
      <c r="B40375" t="s">
        <v>141194</v>
      </c>
      <c r="C40375" t="s">
        <v>141195</v>
      </c>
      <c r="D40375" t="s">
        <v>141196</v>
      </c>
      <c r="E40375" t="s">
        <v>14</v>
      </c>
      <c r="F40375" t="s">
        <v>21</v>
      </c>
      <c r="G40375" t="s">
        <v>655</v>
      </c>
      <c r="H40375" t="s">
        <v>656</v>
      </c>
      <c r="I40375" t="s">
        <v>656</v>
      </c>
      <c r="J40375" s="1">
        <v>41276</v>
      </c>
      <c r="K40375" t="b">
        <f>IFERROR(VLOOKUP(F40375,english_mapping!A:B,2,FALSE),"NA")</f>
        <v>1</v>
      </c>
      <c r="L40375" t="str">
        <f t="shared" si="630"/>
        <v>Audio</v>
      </c>
    </row>
    <row r="40376" spans="1:12" x14ac:dyDescent="0.25">
      <c r="A40376" t="s">
        <v>141197</v>
      </c>
      <c r="B40376" t="s">
        <v>141198</v>
      </c>
      <c r="C40376" t="s">
        <v>141199</v>
      </c>
      <c r="D40376" t="s">
        <v>141200</v>
      </c>
      <c r="E40376" t="s">
        <v>14</v>
      </c>
      <c r="J40376" s="1">
        <v>39814</v>
      </c>
      <c r="K40376" t="str">
        <f>IFERROR(VLOOKUP(F40376,english_mapping!A:B,2,FALSE),"NA")</f>
        <v>NA</v>
      </c>
      <c r="L40376" t="str">
        <f t="shared" si="630"/>
        <v>Advertising</v>
      </c>
    </row>
    <row r="40377" spans="1:12" x14ac:dyDescent="0.25">
      <c r="A40377" t="s">
        <v>141201</v>
      </c>
      <c r="B40377" t="s">
        <v>141202</v>
      </c>
      <c r="C40377" t="s">
        <v>141203</v>
      </c>
      <c r="D40377" t="s">
        <v>32</v>
      </c>
      <c r="E40377" t="s">
        <v>109</v>
      </c>
      <c r="F40377" t="s">
        <v>21</v>
      </c>
      <c r="G40377" t="s">
        <v>101</v>
      </c>
      <c r="H40377" t="s">
        <v>102</v>
      </c>
      <c r="I40377" t="s">
        <v>103</v>
      </c>
      <c r="J40377" s="1">
        <v>38359</v>
      </c>
      <c r="K40377" t="b">
        <f>IFERROR(VLOOKUP(F40377,english_mapping!A:B,2,FALSE),"NA")</f>
        <v>1</v>
      </c>
      <c r="L40377" t="str">
        <f t="shared" si="630"/>
        <v>Curated Web</v>
      </c>
    </row>
    <row r="40378" spans="1:12" x14ac:dyDescent="0.25">
      <c r="A40378" t="s">
        <v>141204</v>
      </c>
      <c r="B40378" t="s">
        <v>141205</v>
      </c>
      <c r="C40378" t="s">
        <v>141206</v>
      </c>
      <c r="D40378" t="s">
        <v>141207</v>
      </c>
      <c r="E40378" t="s">
        <v>14</v>
      </c>
      <c r="J40378" t="s">
        <v>141208</v>
      </c>
      <c r="K40378" t="str">
        <f>IFERROR(VLOOKUP(F40378,english_mapping!A:B,2,FALSE),"NA")</f>
        <v>NA</v>
      </c>
      <c r="L40378" t="str">
        <f t="shared" si="630"/>
        <v>Commercial Solar</v>
      </c>
    </row>
    <row r="40379" spans="1:12" x14ac:dyDescent="0.25">
      <c r="A40379" t="s">
        <v>141209</v>
      </c>
      <c r="B40379" t="s">
        <v>141210</v>
      </c>
      <c r="C40379" t="s">
        <v>141211</v>
      </c>
      <c r="D40379" t="s">
        <v>141212</v>
      </c>
      <c r="E40379" t="s">
        <v>14</v>
      </c>
      <c r="J40379" s="1">
        <v>38353</v>
      </c>
      <c r="K40379" t="str">
        <f>IFERROR(VLOOKUP(F40379,english_mapping!A:B,2,FALSE),"NA")</f>
        <v>NA</v>
      </c>
      <c r="L40379" t="str">
        <f t="shared" si="630"/>
        <v>Crowdsourcing</v>
      </c>
    </row>
    <row r="40380" spans="1:12" x14ac:dyDescent="0.25">
      <c r="A40380" t="s">
        <v>141213</v>
      </c>
      <c r="B40380" t="s">
        <v>141214</v>
      </c>
      <c r="C40380" t="s">
        <v>141215</v>
      </c>
      <c r="D40380" t="s">
        <v>3474</v>
      </c>
      <c r="E40380" t="s">
        <v>14</v>
      </c>
      <c r="F40380" t="s">
        <v>21</v>
      </c>
      <c r="G40380" t="s">
        <v>101</v>
      </c>
      <c r="H40380" t="s">
        <v>102</v>
      </c>
      <c r="I40380" t="s">
        <v>103</v>
      </c>
      <c r="J40380" s="1">
        <v>40544</v>
      </c>
      <c r="K40380" t="b">
        <f>IFERROR(VLOOKUP(F40380,english_mapping!A:B,2,FALSE),"NA")</f>
        <v>1</v>
      </c>
      <c r="L40380" t="str">
        <f t="shared" si="630"/>
        <v>Information Technology</v>
      </c>
    </row>
    <row r="40381" spans="1:12" x14ac:dyDescent="0.25">
      <c r="A40381" t="s">
        <v>141216</v>
      </c>
      <c r="B40381" t="s">
        <v>141217</v>
      </c>
      <c r="C40381" t="s">
        <v>141218</v>
      </c>
      <c r="D40381" t="s">
        <v>141219</v>
      </c>
      <c r="E40381" t="s">
        <v>14</v>
      </c>
      <c r="F40381" t="s">
        <v>124</v>
      </c>
      <c r="G40381" t="s">
        <v>125</v>
      </c>
      <c r="H40381" t="s">
        <v>126</v>
      </c>
      <c r="I40381" t="s">
        <v>126</v>
      </c>
      <c r="J40381" s="1">
        <v>40819</v>
      </c>
      <c r="K40381" t="b">
        <f>IFERROR(VLOOKUP(F40381,english_mapping!A:B,2,FALSE),"NA")</f>
        <v>1</v>
      </c>
      <c r="L40381" t="str">
        <f t="shared" si="630"/>
        <v>Analytics</v>
      </c>
    </row>
    <row r="40382" spans="1:12" x14ac:dyDescent="0.25">
      <c r="A40382" t="s">
        <v>141220</v>
      </c>
      <c r="B40382" t="s">
        <v>141221</v>
      </c>
      <c r="C40382" t="s">
        <v>141222</v>
      </c>
      <c r="D40382" t="s">
        <v>4024</v>
      </c>
      <c r="E40382" t="s">
        <v>14</v>
      </c>
      <c r="F40382" t="s">
        <v>21</v>
      </c>
      <c r="G40382" t="s">
        <v>285</v>
      </c>
      <c r="H40382" t="s">
        <v>587</v>
      </c>
      <c r="I40382" t="s">
        <v>587</v>
      </c>
      <c r="J40382" s="1">
        <v>40879</v>
      </c>
      <c r="K40382" t="b">
        <f>IFERROR(VLOOKUP(F40382,english_mapping!A:B,2,FALSE),"NA")</f>
        <v>1</v>
      </c>
      <c r="L40382" t="str">
        <f t="shared" si="630"/>
        <v>Media</v>
      </c>
    </row>
    <row r="40383" spans="1:12" x14ac:dyDescent="0.25">
      <c r="A40383" t="s">
        <v>141223</v>
      </c>
      <c r="B40383" t="s">
        <v>141224</v>
      </c>
      <c r="C40383" t="s">
        <v>141225</v>
      </c>
      <c r="D40383" t="s">
        <v>141226</v>
      </c>
      <c r="E40383" t="s">
        <v>14</v>
      </c>
      <c r="F40383" t="s">
        <v>21</v>
      </c>
      <c r="G40383" t="s">
        <v>434</v>
      </c>
      <c r="H40383" t="s">
        <v>535</v>
      </c>
      <c r="I40383" t="s">
        <v>33081</v>
      </c>
      <c r="J40383" s="1">
        <v>37510</v>
      </c>
      <c r="K40383" t="b">
        <f>IFERROR(VLOOKUP(F40383,english_mapping!A:B,2,FALSE),"NA")</f>
        <v>1</v>
      </c>
      <c r="L40383" t="str">
        <f t="shared" si="630"/>
        <v>Health Care</v>
      </c>
    </row>
    <row r="40384" spans="1:12" x14ac:dyDescent="0.25">
      <c r="A40384" t="s">
        <v>141227</v>
      </c>
      <c r="B40384" t="s">
        <v>141228</v>
      </c>
      <c r="C40384" t="s">
        <v>141229</v>
      </c>
      <c r="D40384" t="s">
        <v>15193</v>
      </c>
      <c r="E40384" t="s">
        <v>14</v>
      </c>
      <c r="F40384" t="s">
        <v>21</v>
      </c>
      <c r="G40384" t="s">
        <v>285</v>
      </c>
      <c r="H40384" t="s">
        <v>889</v>
      </c>
      <c r="I40384" t="s">
        <v>889</v>
      </c>
      <c r="J40384" s="1">
        <v>41640</v>
      </c>
      <c r="K40384" t="b">
        <f>IFERROR(VLOOKUP(F40384,english_mapping!A:B,2,FALSE),"NA")</f>
        <v>1</v>
      </c>
      <c r="L40384" t="str">
        <f t="shared" si="630"/>
        <v>Biotechnology</v>
      </c>
    </row>
    <row r="40385" spans="1:12" x14ac:dyDescent="0.25">
      <c r="A40385" t="s">
        <v>141230</v>
      </c>
      <c r="B40385" t="s">
        <v>141231</v>
      </c>
      <c r="D40385" t="s">
        <v>3039</v>
      </c>
      <c r="E40385" t="s">
        <v>109</v>
      </c>
      <c r="J40385" s="1">
        <v>35065</v>
      </c>
      <c r="K40385" t="str">
        <f>IFERROR(VLOOKUP(F40385,english_mapping!A:B,2,FALSE),"NA")</f>
        <v>NA</v>
      </c>
      <c r="L40385" t="str">
        <f t="shared" si="630"/>
        <v>Medical</v>
      </c>
    </row>
    <row r="40386" spans="1:12" x14ac:dyDescent="0.25">
      <c r="A40386" t="s">
        <v>141232</v>
      </c>
      <c r="B40386" t="s">
        <v>141233</v>
      </c>
      <c r="C40386" t="s">
        <v>141234</v>
      </c>
      <c r="D40386" t="s">
        <v>141235</v>
      </c>
      <c r="E40386" t="s">
        <v>205</v>
      </c>
      <c r="J40386" t="s">
        <v>8028</v>
      </c>
      <c r="K40386" t="str">
        <f>IFERROR(VLOOKUP(F40386,english_mapping!A:B,2,FALSE),"NA")</f>
        <v>NA</v>
      </c>
      <c r="L40386" t="str">
        <f t="shared" si="630"/>
        <v>Advertising</v>
      </c>
    </row>
    <row r="40387" spans="1:12" x14ac:dyDescent="0.25">
      <c r="A40387" t="s">
        <v>141236</v>
      </c>
      <c r="B40387" t="s">
        <v>141237</v>
      </c>
      <c r="C40387" t="s">
        <v>141238</v>
      </c>
      <c r="D40387" t="s">
        <v>141239</v>
      </c>
      <c r="E40387" t="s">
        <v>14</v>
      </c>
      <c r="F40387" t="s">
        <v>21</v>
      </c>
      <c r="G40387" t="s">
        <v>59</v>
      </c>
      <c r="H40387" t="s">
        <v>987</v>
      </c>
      <c r="I40387" t="s">
        <v>90861</v>
      </c>
      <c r="J40387" t="s">
        <v>35829</v>
      </c>
      <c r="K40387" t="b">
        <f>IFERROR(VLOOKUP(F40387,english_mapping!A:B,2,FALSE),"NA")</f>
        <v>1</v>
      </c>
      <c r="L40387" t="str">
        <f t="shared" si="630"/>
        <v>News</v>
      </c>
    </row>
    <row r="40388" spans="1:12" x14ac:dyDescent="0.25">
      <c r="A40388" t="s">
        <v>141240</v>
      </c>
      <c r="B40388" t="s">
        <v>141241</v>
      </c>
      <c r="C40388" t="s">
        <v>141242</v>
      </c>
      <c r="D40388" t="s">
        <v>17352</v>
      </c>
      <c r="E40388" t="s">
        <v>14</v>
      </c>
      <c r="F40388" t="s">
        <v>462</v>
      </c>
      <c r="G40388">
        <v>48</v>
      </c>
      <c r="H40388" t="s">
        <v>463</v>
      </c>
      <c r="I40388" t="s">
        <v>463</v>
      </c>
      <c r="J40388" s="1">
        <v>38718</v>
      </c>
      <c r="K40388" t="b">
        <f>IFERROR(VLOOKUP(F40388,english_mapping!A:B,2,FALSE),"NA")</f>
        <v>0</v>
      </c>
      <c r="L40388" t="str">
        <f t="shared" ref="L40388:L40451" si="631">IFERROR(LEFT(D40388,(FIND("|",D40388))-1),D40388)</f>
        <v>Social Media</v>
      </c>
    </row>
    <row r="40389" spans="1:12" x14ac:dyDescent="0.25">
      <c r="A40389" t="s">
        <v>141243</v>
      </c>
      <c r="B40389" t="s">
        <v>141244</v>
      </c>
      <c r="C40389" t="s">
        <v>141245</v>
      </c>
      <c r="D40389" t="s">
        <v>552</v>
      </c>
      <c r="E40389" t="s">
        <v>109</v>
      </c>
      <c r="K40389" t="str">
        <f>IFERROR(VLOOKUP(F40389,english_mapping!A:B,2,FALSE),"NA")</f>
        <v>NA</v>
      </c>
      <c r="L40389" t="str">
        <f t="shared" si="631"/>
        <v>Social Media</v>
      </c>
    </row>
    <row r="40390" spans="1:12" x14ac:dyDescent="0.25">
      <c r="A40390" t="s">
        <v>141246</v>
      </c>
      <c r="B40390" t="s">
        <v>141247</v>
      </c>
      <c r="C40390" t="s">
        <v>141248</v>
      </c>
      <c r="D40390" t="s">
        <v>141249</v>
      </c>
      <c r="E40390" t="s">
        <v>14</v>
      </c>
      <c r="F40390" t="s">
        <v>52</v>
      </c>
      <c r="G40390" t="s">
        <v>3417</v>
      </c>
      <c r="H40390" t="s">
        <v>3418</v>
      </c>
      <c r="I40390" t="s">
        <v>3419</v>
      </c>
      <c r="J40390" s="1">
        <v>35796</v>
      </c>
      <c r="K40390" t="b">
        <f>IFERROR(VLOOKUP(F40390,english_mapping!A:B,2,FALSE),"NA")</f>
        <v>1</v>
      </c>
      <c r="L40390" t="str">
        <f t="shared" si="631"/>
        <v>Chemicals</v>
      </c>
    </row>
    <row r="40391" spans="1:12" x14ac:dyDescent="0.25">
      <c r="A40391" t="s">
        <v>141250</v>
      </c>
      <c r="B40391" t="s">
        <v>141251</v>
      </c>
      <c r="C40391" t="s">
        <v>141252</v>
      </c>
      <c r="D40391" t="s">
        <v>141253</v>
      </c>
      <c r="E40391" t="s">
        <v>109</v>
      </c>
      <c r="F40391" t="s">
        <v>712</v>
      </c>
      <c r="G40391">
        <v>5</v>
      </c>
      <c r="H40391" t="s">
        <v>713</v>
      </c>
      <c r="I40391" t="s">
        <v>11701</v>
      </c>
      <c r="K40391" t="b">
        <f>IFERROR(VLOOKUP(F40391,english_mapping!A:B,2,FALSE),"NA")</f>
        <v>0</v>
      </c>
      <c r="L40391" t="str">
        <f t="shared" si="631"/>
        <v>Digital Signage</v>
      </c>
    </row>
    <row r="40392" spans="1:12" x14ac:dyDescent="0.25">
      <c r="A40392" t="s">
        <v>141254</v>
      </c>
      <c r="B40392" t="s">
        <v>141255</v>
      </c>
      <c r="C40392" t="s">
        <v>141256</v>
      </c>
      <c r="D40392" t="s">
        <v>104412</v>
      </c>
      <c r="E40392" t="s">
        <v>14</v>
      </c>
      <c r="F40392" t="s">
        <v>124</v>
      </c>
      <c r="G40392" t="s">
        <v>125</v>
      </c>
      <c r="H40392" t="s">
        <v>126</v>
      </c>
      <c r="I40392" t="s">
        <v>126</v>
      </c>
      <c r="J40392" s="1">
        <v>40179</v>
      </c>
      <c r="K40392" t="b">
        <f>IFERROR(VLOOKUP(F40392,english_mapping!A:B,2,FALSE),"NA")</f>
        <v>1</v>
      </c>
      <c r="L40392" t="str">
        <f t="shared" si="631"/>
        <v>Aerospace</v>
      </c>
    </row>
    <row r="40393" spans="1:12" x14ac:dyDescent="0.25">
      <c r="A40393" t="s">
        <v>141257</v>
      </c>
      <c r="B40393" t="s">
        <v>141258</v>
      </c>
      <c r="C40393" t="s">
        <v>141259</v>
      </c>
      <c r="D40393" t="s">
        <v>121525</v>
      </c>
      <c r="E40393" t="s">
        <v>14</v>
      </c>
      <c r="F40393" t="s">
        <v>21</v>
      </c>
      <c r="G40393" t="s">
        <v>1300</v>
      </c>
      <c r="H40393" t="s">
        <v>1301</v>
      </c>
      <c r="I40393" t="s">
        <v>25722</v>
      </c>
      <c r="K40393" t="b">
        <f>IFERROR(VLOOKUP(F40393,english_mapping!A:B,2,FALSE),"NA")</f>
        <v>1</v>
      </c>
      <c r="L40393" t="str">
        <f t="shared" si="631"/>
        <v>Logistics</v>
      </c>
    </row>
    <row r="40394" spans="1:12" x14ac:dyDescent="0.25">
      <c r="A40394" t="s">
        <v>141260</v>
      </c>
      <c r="B40394" t="s">
        <v>141261</v>
      </c>
      <c r="C40394" t="s">
        <v>141262</v>
      </c>
      <c r="D40394" t="s">
        <v>141263</v>
      </c>
      <c r="E40394" t="s">
        <v>109</v>
      </c>
      <c r="F40394" t="s">
        <v>124</v>
      </c>
      <c r="G40394" t="s">
        <v>125</v>
      </c>
      <c r="H40394" t="s">
        <v>126</v>
      </c>
      <c r="I40394" t="s">
        <v>126</v>
      </c>
      <c r="J40394" s="1">
        <v>40515</v>
      </c>
      <c r="K40394" t="b">
        <f>IFERROR(VLOOKUP(F40394,english_mapping!A:B,2,FALSE),"NA")</f>
        <v>1</v>
      </c>
      <c r="L40394" t="str">
        <f t="shared" si="631"/>
        <v>Advertising</v>
      </c>
    </row>
    <row r="40395" spans="1:12" x14ac:dyDescent="0.25">
      <c r="A40395" t="s">
        <v>141264</v>
      </c>
      <c r="B40395" t="s">
        <v>141265</v>
      </c>
      <c r="C40395" t="s">
        <v>141266</v>
      </c>
      <c r="D40395" t="s">
        <v>51</v>
      </c>
      <c r="E40395" t="s">
        <v>14</v>
      </c>
      <c r="F40395" t="s">
        <v>21</v>
      </c>
      <c r="G40395" t="s">
        <v>59</v>
      </c>
      <c r="H40395" t="s">
        <v>60</v>
      </c>
      <c r="I40395" t="s">
        <v>2667</v>
      </c>
      <c r="J40395" s="1">
        <v>36526</v>
      </c>
      <c r="K40395" t="b">
        <f>IFERROR(VLOOKUP(F40395,english_mapping!A:B,2,FALSE),"NA")</f>
        <v>1</v>
      </c>
      <c r="L40395" t="str">
        <f t="shared" si="631"/>
        <v>Biotechnology</v>
      </c>
    </row>
    <row r="40396" spans="1:12" x14ac:dyDescent="0.25">
      <c r="A40396" t="s">
        <v>141267</v>
      </c>
      <c r="B40396" t="s">
        <v>141268</v>
      </c>
      <c r="C40396" t="s">
        <v>141269</v>
      </c>
      <c r="D40396" t="s">
        <v>141270</v>
      </c>
      <c r="E40396" t="s">
        <v>14</v>
      </c>
      <c r="F40396" t="s">
        <v>21</v>
      </c>
      <c r="G40396" t="s">
        <v>131</v>
      </c>
      <c r="H40396" t="s">
        <v>10886</v>
      </c>
      <c r="I40396" t="s">
        <v>11954</v>
      </c>
      <c r="J40396" s="1">
        <v>41647</v>
      </c>
      <c r="K40396" t="b">
        <f>IFERROR(VLOOKUP(F40396,english_mapping!A:B,2,FALSE),"NA")</f>
        <v>1</v>
      </c>
      <c r="L40396" t="str">
        <f t="shared" si="631"/>
        <v>Hospitality</v>
      </c>
    </row>
    <row r="40397" spans="1:12" x14ac:dyDescent="0.25">
      <c r="A40397" t="s">
        <v>141271</v>
      </c>
      <c r="B40397" t="s">
        <v>141272</v>
      </c>
      <c r="C40397" t="s">
        <v>141273</v>
      </c>
      <c r="D40397" t="s">
        <v>2553</v>
      </c>
      <c r="E40397" t="s">
        <v>14</v>
      </c>
      <c r="F40397" t="s">
        <v>560</v>
      </c>
      <c r="G40397">
        <v>29</v>
      </c>
      <c r="H40397" t="s">
        <v>763</v>
      </c>
      <c r="I40397" t="s">
        <v>763</v>
      </c>
      <c r="J40397" s="1">
        <v>36526</v>
      </c>
      <c r="K40397" t="b">
        <f>IFERROR(VLOOKUP(F40397,english_mapping!A:B,2,FALSE),"NA")</f>
        <v>0</v>
      </c>
      <c r="L40397" t="str">
        <f t="shared" si="631"/>
        <v>Software</v>
      </c>
    </row>
    <row r="40398" spans="1:12" x14ac:dyDescent="0.25">
      <c r="A40398" t="s">
        <v>141274</v>
      </c>
      <c r="B40398" t="s">
        <v>141275</v>
      </c>
      <c r="C40398" t="s">
        <v>141276</v>
      </c>
      <c r="D40398" t="s">
        <v>141277</v>
      </c>
      <c r="E40398" t="s">
        <v>14</v>
      </c>
      <c r="J40398" s="1">
        <v>40188</v>
      </c>
      <c r="K40398" t="str">
        <f>IFERROR(VLOOKUP(F40398,english_mapping!A:B,2,FALSE),"NA")</f>
        <v>NA</v>
      </c>
      <c r="L40398" t="str">
        <f t="shared" si="631"/>
        <v>Consulting</v>
      </c>
    </row>
    <row r="40399" spans="1:12" x14ac:dyDescent="0.25">
      <c r="A40399" t="s">
        <v>141278</v>
      </c>
      <c r="B40399" t="s">
        <v>141279</v>
      </c>
      <c r="C40399" t="s">
        <v>141280</v>
      </c>
      <c r="D40399" t="s">
        <v>141281</v>
      </c>
      <c r="E40399" t="s">
        <v>14</v>
      </c>
      <c r="F40399" t="s">
        <v>3481</v>
      </c>
      <c r="G40399">
        <v>7</v>
      </c>
      <c r="H40399" t="s">
        <v>3482</v>
      </c>
      <c r="I40399" t="s">
        <v>3482</v>
      </c>
      <c r="J40399" t="s">
        <v>141282</v>
      </c>
      <c r="K40399" t="b">
        <f>IFERROR(VLOOKUP(F40399,english_mapping!A:B,2,FALSE),"NA")</f>
        <v>0</v>
      </c>
      <c r="L40399" t="str">
        <f t="shared" si="631"/>
        <v>E-Commerce</v>
      </c>
    </row>
    <row r="40400" spans="1:12" x14ac:dyDescent="0.25">
      <c r="A40400" t="s">
        <v>141283</v>
      </c>
      <c r="B40400" t="s">
        <v>141284</v>
      </c>
      <c r="C40400" t="s">
        <v>141285</v>
      </c>
      <c r="D40400" t="s">
        <v>76743</v>
      </c>
      <c r="E40400" t="s">
        <v>205</v>
      </c>
      <c r="F40400" t="s">
        <v>5036</v>
      </c>
      <c r="G40400">
        <v>23</v>
      </c>
      <c r="H40400" t="s">
        <v>5037</v>
      </c>
      <c r="I40400" t="s">
        <v>141286</v>
      </c>
      <c r="J40400" t="s">
        <v>89743</v>
      </c>
      <c r="K40400" t="b">
        <f>IFERROR(VLOOKUP(F40400,english_mapping!A:B,2,FALSE),"NA")</f>
        <v>0</v>
      </c>
      <c r="L40400" t="str">
        <f t="shared" si="631"/>
        <v>Curated Web</v>
      </c>
    </row>
    <row r="40401" spans="1:12" x14ac:dyDescent="0.25">
      <c r="A40401" t="s">
        <v>141287</v>
      </c>
      <c r="B40401" t="s">
        <v>141288</v>
      </c>
      <c r="C40401" t="s">
        <v>141289</v>
      </c>
      <c r="D40401" t="s">
        <v>141290</v>
      </c>
      <c r="E40401" t="s">
        <v>14</v>
      </c>
      <c r="F40401" t="s">
        <v>1313</v>
      </c>
      <c r="G40401" t="s">
        <v>3408</v>
      </c>
      <c r="H40401" t="s">
        <v>3409</v>
      </c>
      <c r="I40401" t="s">
        <v>3410</v>
      </c>
      <c r="J40401" s="1">
        <v>40545</v>
      </c>
      <c r="K40401" t="b">
        <f>IFERROR(VLOOKUP(F40401,english_mapping!A:B,2,FALSE),"NA")</f>
        <v>0</v>
      </c>
      <c r="L40401" t="str">
        <f t="shared" si="631"/>
        <v>E-Commerce</v>
      </c>
    </row>
    <row r="40402" spans="1:12" x14ac:dyDescent="0.25">
      <c r="A40402" t="s">
        <v>141291</v>
      </c>
      <c r="B40402" t="s">
        <v>141292</v>
      </c>
      <c r="C40402" t="s">
        <v>141293</v>
      </c>
      <c r="E40402" t="s">
        <v>109</v>
      </c>
      <c r="K40402" t="str">
        <f>IFERROR(VLOOKUP(F40402,english_mapping!A:B,2,FALSE),"NA")</f>
        <v>NA</v>
      </c>
      <c r="L40402">
        <f t="shared" si="631"/>
        <v>0</v>
      </c>
    </row>
    <row r="40403" spans="1:12" x14ac:dyDescent="0.25">
      <c r="A40403" t="s">
        <v>141294</v>
      </c>
      <c r="B40403" t="s">
        <v>141295</v>
      </c>
      <c r="C40403" t="s">
        <v>141296</v>
      </c>
      <c r="D40403" t="s">
        <v>428</v>
      </c>
      <c r="E40403" t="s">
        <v>109</v>
      </c>
      <c r="F40403" t="s">
        <v>21</v>
      </c>
      <c r="G40403" t="s">
        <v>138</v>
      </c>
      <c r="H40403" t="s">
        <v>139</v>
      </c>
      <c r="I40403" t="s">
        <v>139</v>
      </c>
      <c r="J40403" s="1">
        <v>39825</v>
      </c>
      <c r="K40403" t="b">
        <f>IFERROR(VLOOKUP(F40403,english_mapping!A:B,2,FALSE),"NA")</f>
        <v>1</v>
      </c>
      <c r="L40403" t="str">
        <f t="shared" si="631"/>
        <v>Travel</v>
      </c>
    </row>
    <row r="40404" spans="1:12" x14ac:dyDescent="0.25">
      <c r="A40404" t="s">
        <v>141297</v>
      </c>
      <c r="B40404" t="s">
        <v>141298</v>
      </c>
      <c r="C40404" t="s">
        <v>141299</v>
      </c>
      <c r="D40404" t="s">
        <v>780</v>
      </c>
      <c r="E40404" t="s">
        <v>14</v>
      </c>
      <c r="F40404" t="s">
        <v>28390</v>
      </c>
      <c r="G40404">
        <v>26</v>
      </c>
      <c r="H40404" t="s">
        <v>60947</v>
      </c>
      <c r="I40404" t="s">
        <v>141300</v>
      </c>
      <c r="J40404" s="1">
        <v>40544</v>
      </c>
      <c r="K40404" t="b">
        <f>IFERROR(VLOOKUP(F40404,english_mapping!A:B,2,FALSE),"NA")</f>
        <v>0</v>
      </c>
      <c r="L40404" t="str">
        <f t="shared" si="631"/>
        <v>Clean Technology</v>
      </c>
    </row>
    <row r="40405" spans="1:12" x14ac:dyDescent="0.25">
      <c r="A40405" t="s">
        <v>141301</v>
      </c>
      <c r="B40405" t="s">
        <v>141302</v>
      </c>
      <c r="C40405" t="s">
        <v>141303</v>
      </c>
      <c r="D40405" t="s">
        <v>356</v>
      </c>
      <c r="E40405" t="s">
        <v>14</v>
      </c>
      <c r="F40405" t="s">
        <v>346</v>
      </c>
      <c r="G40405">
        <v>7</v>
      </c>
      <c r="H40405" t="s">
        <v>776</v>
      </c>
      <c r="I40405" t="s">
        <v>7415</v>
      </c>
      <c r="J40405" t="s">
        <v>36199</v>
      </c>
      <c r="K40405" t="b">
        <f>IFERROR(VLOOKUP(F40405,english_mapping!A:B,2,FALSE),"NA")</f>
        <v>0</v>
      </c>
      <c r="L40405" t="str">
        <f t="shared" si="631"/>
        <v>Manufacturing</v>
      </c>
    </row>
    <row r="40406" spans="1:12" x14ac:dyDescent="0.25">
      <c r="A40406" t="s">
        <v>141304</v>
      </c>
      <c r="B40406" t="s">
        <v>141305</v>
      </c>
      <c r="C40406" t="s">
        <v>141306</v>
      </c>
      <c r="D40406" t="s">
        <v>141307</v>
      </c>
      <c r="E40406" t="s">
        <v>14</v>
      </c>
      <c r="F40406" t="s">
        <v>21</v>
      </c>
      <c r="G40406" t="s">
        <v>101</v>
      </c>
      <c r="H40406" t="s">
        <v>102</v>
      </c>
      <c r="I40406" t="s">
        <v>5448</v>
      </c>
      <c r="J40406" t="s">
        <v>131974</v>
      </c>
      <c r="K40406" t="b">
        <f>IFERROR(VLOOKUP(F40406,english_mapping!A:B,2,FALSE),"NA")</f>
        <v>1</v>
      </c>
      <c r="L40406" t="str">
        <f t="shared" si="631"/>
        <v>Digital Media</v>
      </c>
    </row>
    <row r="40407" spans="1:12" x14ac:dyDescent="0.25">
      <c r="A40407" t="s">
        <v>141308</v>
      </c>
      <c r="B40407" t="s">
        <v>141309</v>
      </c>
      <c r="C40407" t="s">
        <v>141310</v>
      </c>
      <c r="D40407" t="s">
        <v>428</v>
      </c>
      <c r="E40407" t="s">
        <v>205</v>
      </c>
      <c r="F40407" t="s">
        <v>21</v>
      </c>
      <c r="G40407" t="s">
        <v>59</v>
      </c>
      <c r="H40407" t="s">
        <v>60</v>
      </c>
      <c r="I40407" t="s">
        <v>66</v>
      </c>
      <c r="J40407" s="1">
        <v>39083</v>
      </c>
      <c r="K40407" t="b">
        <f>IFERROR(VLOOKUP(F40407,english_mapping!A:B,2,FALSE),"NA")</f>
        <v>1</v>
      </c>
      <c r="L40407" t="str">
        <f t="shared" si="631"/>
        <v>Travel</v>
      </c>
    </row>
    <row r="40408" spans="1:12" x14ac:dyDescent="0.25">
      <c r="A40408" t="s">
        <v>141311</v>
      </c>
      <c r="B40408" t="s">
        <v>141312</v>
      </c>
      <c r="C40408" t="s">
        <v>141313</v>
      </c>
      <c r="D40408" t="s">
        <v>141314</v>
      </c>
      <c r="E40408" t="s">
        <v>14</v>
      </c>
      <c r="F40408" t="s">
        <v>161</v>
      </c>
      <c r="G40408" t="s">
        <v>162</v>
      </c>
      <c r="H40408" t="s">
        <v>163</v>
      </c>
      <c r="I40408" t="s">
        <v>163</v>
      </c>
      <c r="J40408" s="1">
        <v>39822</v>
      </c>
      <c r="K40408" t="b">
        <f>IFERROR(VLOOKUP(F40408,english_mapping!A:B,2,FALSE),"NA")</f>
        <v>0</v>
      </c>
      <c r="L40408" t="str">
        <f t="shared" si="631"/>
        <v>Industrial</v>
      </c>
    </row>
    <row r="40409" spans="1:12" x14ac:dyDescent="0.25">
      <c r="A40409" t="s">
        <v>141315</v>
      </c>
      <c r="B40409" t="s">
        <v>141316</v>
      </c>
      <c r="C40409" t="s">
        <v>141317</v>
      </c>
      <c r="D40409" t="s">
        <v>141318</v>
      </c>
      <c r="E40409" t="s">
        <v>14</v>
      </c>
      <c r="F40409" t="s">
        <v>560</v>
      </c>
      <c r="G40409">
        <v>56</v>
      </c>
      <c r="H40409" t="s">
        <v>2614</v>
      </c>
      <c r="I40409" t="s">
        <v>2614</v>
      </c>
      <c r="J40409" s="1">
        <v>40909</v>
      </c>
      <c r="K40409" t="b">
        <f>IFERROR(VLOOKUP(F40409,english_mapping!A:B,2,FALSE),"NA")</f>
        <v>0</v>
      </c>
      <c r="L40409" t="str">
        <f t="shared" si="631"/>
        <v>Babies</v>
      </c>
    </row>
    <row r="40410" spans="1:12" x14ac:dyDescent="0.25">
      <c r="A40410" t="s">
        <v>141319</v>
      </c>
      <c r="B40410" t="s">
        <v>141320</v>
      </c>
      <c r="C40410" t="s">
        <v>141321</v>
      </c>
      <c r="D40410" t="s">
        <v>70</v>
      </c>
      <c r="E40410" t="s">
        <v>14</v>
      </c>
      <c r="F40410" t="s">
        <v>21</v>
      </c>
      <c r="G40410" t="s">
        <v>84</v>
      </c>
      <c r="H40410" t="s">
        <v>3770</v>
      </c>
      <c r="I40410" t="s">
        <v>3771</v>
      </c>
      <c r="J40410" s="1">
        <v>40553</v>
      </c>
      <c r="K40410" t="b">
        <f>IFERROR(VLOOKUP(F40410,english_mapping!A:B,2,FALSE),"NA")</f>
        <v>1</v>
      </c>
      <c r="L40410" t="str">
        <f t="shared" si="631"/>
        <v>E-Commerce</v>
      </c>
    </row>
    <row r="40411" spans="1:12" x14ac:dyDescent="0.25">
      <c r="A40411" t="s">
        <v>141322</v>
      </c>
      <c r="B40411" t="s">
        <v>141323</v>
      </c>
      <c r="C40411" t="s">
        <v>141324</v>
      </c>
      <c r="D40411" t="s">
        <v>141325</v>
      </c>
      <c r="E40411" t="s">
        <v>14</v>
      </c>
      <c r="F40411" t="s">
        <v>21</v>
      </c>
      <c r="G40411" t="s">
        <v>94</v>
      </c>
      <c r="H40411" t="s">
        <v>95</v>
      </c>
      <c r="I40411" t="s">
        <v>3052</v>
      </c>
      <c r="J40411" s="1">
        <v>41614</v>
      </c>
      <c r="K40411" t="b">
        <f>IFERROR(VLOOKUP(F40411,english_mapping!A:B,2,FALSE),"NA")</f>
        <v>1</v>
      </c>
      <c r="L40411" t="str">
        <f t="shared" si="631"/>
        <v>Crowdfunding</v>
      </c>
    </row>
    <row r="40412" spans="1:12" x14ac:dyDescent="0.25">
      <c r="A40412" t="s">
        <v>141326</v>
      </c>
      <c r="B40412" t="s">
        <v>141327</v>
      </c>
      <c r="C40412" t="s">
        <v>141328</v>
      </c>
      <c r="D40412" t="s">
        <v>38</v>
      </c>
      <c r="E40412" t="s">
        <v>14</v>
      </c>
      <c r="F40412" t="s">
        <v>21</v>
      </c>
      <c r="G40412" t="s">
        <v>3555</v>
      </c>
      <c r="H40412" t="s">
        <v>3556</v>
      </c>
      <c r="I40412" t="s">
        <v>3556</v>
      </c>
      <c r="J40412" t="s">
        <v>52814</v>
      </c>
      <c r="K40412" t="b">
        <f>IFERROR(VLOOKUP(F40412,english_mapping!A:B,2,FALSE),"NA")</f>
        <v>1</v>
      </c>
      <c r="L40412" t="str">
        <f t="shared" si="631"/>
        <v>Software</v>
      </c>
    </row>
    <row r="40413" spans="1:12" x14ac:dyDescent="0.25">
      <c r="A40413" t="s">
        <v>141329</v>
      </c>
      <c r="B40413" t="s">
        <v>141330</v>
      </c>
      <c r="C40413" t="s">
        <v>141331</v>
      </c>
      <c r="D40413" t="s">
        <v>141332</v>
      </c>
      <c r="E40413" t="s">
        <v>14</v>
      </c>
      <c r="F40413" t="s">
        <v>13083</v>
      </c>
      <c r="G40413">
        <v>35</v>
      </c>
      <c r="H40413" t="s">
        <v>13696</v>
      </c>
      <c r="I40413" t="s">
        <v>13696</v>
      </c>
      <c r="J40413" s="1">
        <v>40917</v>
      </c>
      <c r="K40413" t="b">
        <f>IFERROR(VLOOKUP(F40413,english_mapping!A:B,2,FALSE),"NA")</f>
        <v>0</v>
      </c>
      <c r="L40413" t="str">
        <f t="shared" si="631"/>
        <v>Analytics</v>
      </c>
    </row>
    <row r="40414" spans="1:12" x14ac:dyDescent="0.25">
      <c r="A40414" t="s">
        <v>141333</v>
      </c>
      <c r="B40414" t="s">
        <v>141334</v>
      </c>
      <c r="D40414" t="s">
        <v>141335</v>
      </c>
      <c r="E40414" t="s">
        <v>109</v>
      </c>
      <c r="F40414" t="s">
        <v>21</v>
      </c>
      <c r="G40414" t="s">
        <v>101</v>
      </c>
      <c r="H40414" t="s">
        <v>102</v>
      </c>
      <c r="I40414" t="s">
        <v>103</v>
      </c>
      <c r="K40414" t="b">
        <f>IFERROR(VLOOKUP(F40414,english_mapping!A:B,2,FALSE),"NA")</f>
        <v>1</v>
      </c>
      <c r="L40414" t="str">
        <f t="shared" si="631"/>
        <v>Advertising</v>
      </c>
    </row>
    <row r="40415" spans="1:12" x14ac:dyDescent="0.25">
      <c r="A40415" t="s">
        <v>141336</v>
      </c>
      <c r="B40415" t="s">
        <v>141337</v>
      </c>
      <c r="C40415" t="s">
        <v>141338</v>
      </c>
      <c r="D40415" t="s">
        <v>141339</v>
      </c>
      <c r="E40415" t="s">
        <v>205</v>
      </c>
      <c r="F40415" t="s">
        <v>21</v>
      </c>
      <c r="G40415" t="s">
        <v>59</v>
      </c>
      <c r="H40415" t="s">
        <v>60</v>
      </c>
      <c r="I40415" t="s">
        <v>20378</v>
      </c>
      <c r="J40415" s="1">
        <v>39448</v>
      </c>
      <c r="K40415" t="b">
        <f>IFERROR(VLOOKUP(F40415,english_mapping!A:B,2,FALSE),"NA")</f>
        <v>1</v>
      </c>
      <c r="L40415" t="str">
        <f t="shared" si="631"/>
        <v>Advertising</v>
      </c>
    </row>
    <row r="40416" spans="1:12" x14ac:dyDescent="0.25">
      <c r="A40416" t="s">
        <v>141340</v>
      </c>
      <c r="B40416" t="s">
        <v>141341</v>
      </c>
      <c r="C40416" t="s">
        <v>141342</v>
      </c>
      <c r="D40416" t="s">
        <v>141343</v>
      </c>
      <c r="E40416" t="s">
        <v>205</v>
      </c>
      <c r="F40416" t="s">
        <v>21</v>
      </c>
      <c r="G40416" t="s">
        <v>59</v>
      </c>
      <c r="H40416" t="s">
        <v>60</v>
      </c>
      <c r="I40416" t="s">
        <v>1186</v>
      </c>
      <c r="J40416" s="1">
        <v>40180</v>
      </c>
      <c r="K40416" t="b">
        <f>IFERROR(VLOOKUP(F40416,english_mapping!A:B,2,FALSE),"NA")</f>
        <v>1</v>
      </c>
      <c r="L40416" t="str">
        <f t="shared" si="631"/>
        <v>Credit Cards</v>
      </c>
    </row>
    <row r="40417" spans="1:12" x14ac:dyDescent="0.25">
      <c r="A40417" t="s">
        <v>141344</v>
      </c>
      <c r="B40417" t="s">
        <v>141345</v>
      </c>
      <c r="C40417" t="s">
        <v>141346</v>
      </c>
      <c r="D40417" t="s">
        <v>38</v>
      </c>
      <c r="E40417" t="s">
        <v>109</v>
      </c>
      <c r="F40417" t="s">
        <v>21</v>
      </c>
      <c r="G40417" t="s">
        <v>59</v>
      </c>
      <c r="H40417" t="s">
        <v>60</v>
      </c>
      <c r="I40417" t="s">
        <v>66</v>
      </c>
      <c r="J40417" s="1">
        <v>35065</v>
      </c>
      <c r="K40417" t="b">
        <f>IFERROR(VLOOKUP(F40417,english_mapping!A:B,2,FALSE),"NA")</f>
        <v>1</v>
      </c>
      <c r="L40417" t="str">
        <f t="shared" si="631"/>
        <v>Software</v>
      </c>
    </row>
    <row r="40418" spans="1:12" x14ac:dyDescent="0.25">
      <c r="A40418" t="s">
        <v>141347</v>
      </c>
      <c r="B40418" t="s">
        <v>141348</v>
      </c>
      <c r="D40418" t="s">
        <v>316</v>
      </c>
      <c r="E40418" t="s">
        <v>14</v>
      </c>
      <c r="K40418" t="str">
        <f>IFERROR(VLOOKUP(F40418,english_mapping!A:B,2,FALSE),"NA")</f>
        <v>NA</v>
      </c>
      <c r="L40418" t="str">
        <f t="shared" si="631"/>
        <v>Internet</v>
      </c>
    </row>
    <row r="40419" spans="1:12" x14ac:dyDescent="0.25">
      <c r="A40419" t="s">
        <v>141349</v>
      </c>
      <c r="B40419" t="s">
        <v>141350</v>
      </c>
      <c r="C40419" t="s">
        <v>141351</v>
      </c>
      <c r="D40419" t="s">
        <v>2541</v>
      </c>
      <c r="E40419" t="s">
        <v>109</v>
      </c>
      <c r="F40419" t="s">
        <v>21</v>
      </c>
      <c r="G40419" t="s">
        <v>101</v>
      </c>
      <c r="H40419" t="s">
        <v>102</v>
      </c>
      <c r="I40419" t="s">
        <v>103</v>
      </c>
      <c r="J40419" s="1">
        <v>40179</v>
      </c>
      <c r="K40419" t="b">
        <f>IFERROR(VLOOKUP(F40419,english_mapping!A:B,2,FALSE),"NA")</f>
        <v>1</v>
      </c>
      <c r="L40419" t="str">
        <f t="shared" si="631"/>
        <v>Advertising</v>
      </c>
    </row>
    <row r="40420" spans="1:12" x14ac:dyDescent="0.25">
      <c r="A40420" t="s">
        <v>141352</v>
      </c>
      <c r="B40420" t="s">
        <v>141353</v>
      </c>
      <c r="C40420" t="s">
        <v>141354</v>
      </c>
      <c r="D40420" t="s">
        <v>141355</v>
      </c>
      <c r="E40420" t="s">
        <v>14</v>
      </c>
      <c r="F40420" t="s">
        <v>21</v>
      </c>
      <c r="G40420" t="s">
        <v>101</v>
      </c>
      <c r="H40420" t="s">
        <v>102</v>
      </c>
      <c r="I40420" t="s">
        <v>103</v>
      </c>
      <c r="J40420" s="1">
        <v>39814</v>
      </c>
      <c r="K40420" t="b">
        <f>IFERROR(VLOOKUP(F40420,english_mapping!A:B,2,FALSE),"NA")</f>
        <v>1</v>
      </c>
      <c r="L40420" t="str">
        <f t="shared" si="631"/>
        <v>Analytics</v>
      </c>
    </row>
    <row r="40421" spans="1:12" x14ac:dyDescent="0.25">
      <c r="A40421" t="s">
        <v>141356</v>
      </c>
      <c r="B40421" t="s">
        <v>141357</v>
      </c>
      <c r="C40421" t="s">
        <v>141358</v>
      </c>
      <c r="D40421" t="s">
        <v>141359</v>
      </c>
      <c r="E40421" t="s">
        <v>14</v>
      </c>
      <c r="F40421" t="s">
        <v>21</v>
      </c>
      <c r="G40421" t="s">
        <v>285</v>
      </c>
      <c r="H40421" t="s">
        <v>1054</v>
      </c>
      <c r="I40421" t="s">
        <v>1054</v>
      </c>
      <c r="J40421" s="1">
        <v>37622</v>
      </c>
      <c r="K40421" t="b">
        <f>IFERROR(VLOOKUP(F40421,english_mapping!A:B,2,FALSE),"NA")</f>
        <v>1</v>
      </c>
      <c r="L40421" t="str">
        <f t="shared" si="631"/>
        <v>Advertising</v>
      </c>
    </row>
    <row r="40422" spans="1:12" x14ac:dyDescent="0.25">
      <c r="A40422" t="s">
        <v>141360</v>
      </c>
      <c r="B40422" t="s">
        <v>141361</v>
      </c>
      <c r="C40422" t="s">
        <v>141362</v>
      </c>
      <c r="D40422" t="s">
        <v>141363</v>
      </c>
      <c r="E40422" t="s">
        <v>14</v>
      </c>
      <c r="F40422" t="s">
        <v>21</v>
      </c>
      <c r="G40422" t="s">
        <v>1262</v>
      </c>
      <c r="H40422" t="s">
        <v>1263</v>
      </c>
      <c r="I40422" t="s">
        <v>1263</v>
      </c>
      <c r="J40422" s="1">
        <v>40914</v>
      </c>
      <c r="K40422" t="b">
        <f>IFERROR(VLOOKUP(F40422,english_mapping!A:B,2,FALSE),"NA")</f>
        <v>1</v>
      </c>
      <c r="L40422" t="str">
        <f t="shared" si="631"/>
        <v>Advertising</v>
      </c>
    </row>
    <row r="40423" spans="1:12" x14ac:dyDescent="0.25">
      <c r="A40423" t="s">
        <v>141364</v>
      </c>
      <c r="B40423" t="s">
        <v>141365</v>
      </c>
      <c r="C40423" t="s">
        <v>141366</v>
      </c>
      <c r="D40423" t="s">
        <v>70</v>
      </c>
      <c r="E40423" t="s">
        <v>14</v>
      </c>
      <c r="F40423" t="s">
        <v>21</v>
      </c>
      <c r="G40423" t="s">
        <v>206</v>
      </c>
      <c r="H40423" t="s">
        <v>858</v>
      </c>
      <c r="I40423" t="s">
        <v>859</v>
      </c>
      <c r="J40423" s="1">
        <v>40909</v>
      </c>
      <c r="K40423" t="b">
        <f>IFERROR(VLOOKUP(F40423,english_mapping!A:B,2,FALSE),"NA")</f>
        <v>1</v>
      </c>
      <c r="L40423" t="str">
        <f t="shared" si="631"/>
        <v>E-Commerce</v>
      </c>
    </row>
    <row r="40424" spans="1:12" x14ac:dyDescent="0.25">
      <c r="A40424" t="s">
        <v>141367</v>
      </c>
      <c r="B40424" t="s">
        <v>141368</v>
      </c>
      <c r="C40424" t="s">
        <v>141369</v>
      </c>
      <c r="D40424" t="s">
        <v>141370</v>
      </c>
      <c r="E40424" t="s">
        <v>14</v>
      </c>
      <c r="F40424" t="s">
        <v>346</v>
      </c>
      <c r="G40424">
        <v>7</v>
      </c>
      <c r="H40424" t="s">
        <v>776</v>
      </c>
      <c r="I40424" t="s">
        <v>776</v>
      </c>
      <c r="J40424" s="1">
        <v>39814</v>
      </c>
      <c r="K40424" t="b">
        <f>IFERROR(VLOOKUP(F40424,english_mapping!A:B,2,FALSE),"NA")</f>
        <v>0</v>
      </c>
      <c r="L40424" t="str">
        <f t="shared" si="631"/>
        <v>Finance</v>
      </c>
    </row>
    <row r="40425" spans="1:12" x14ac:dyDescent="0.25">
      <c r="A40425" t="s">
        <v>141371</v>
      </c>
      <c r="B40425" t="s">
        <v>141372</v>
      </c>
      <c r="C40425" t="s">
        <v>141373</v>
      </c>
      <c r="D40425" t="s">
        <v>141374</v>
      </c>
      <c r="E40425" t="s">
        <v>14</v>
      </c>
      <c r="F40425" t="s">
        <v>560</v>
      </c>
      <c r="G40425">
        <v>56</v>
      </c>
      <c r="H40425" t="s">
        <v>2614</v>
      </c>
      <c r="I40425" t="s">
        <v>2614</v>
      </c>
      <c r="J40425" s="1">
        <v>39825</v>
      </c>
      <c r="K40425" t="b">
        <f>IFERROR(VLOOKUP(F40425,english_mapping!A:B,2,FALSE),"NA")</f>
        <v>0</v>
      </c>
      <c r="L40425" t="str">
        <f t="shared" si="631"/>
        <v>E-Commerce</v>
      </c>
    </row>
    <row r="40426" spans="1:12" x14ac:dyDescent="0.25">
      <c r="A40426" t="s">
        <v>141375</v>
      </c>
      <c r="B40426" t="s">
        <v>141376</v>
      </c>
      <c r="C40426" t="s">
        <v>141377</v>
      </c>
      <c r="D40426" t="s">
        <v>141378</v>
      </c>
      <c r="E40426" t="s">
        <v>14</v>
      </c>
      <c r="F40426" t="s">
        <v>21</v>
      </c>
      <c r="G40426" t="s">
        <v>138</v>
      </c>
      <c r="H40426" t="s">
        <v>139</v>
      </c>
      <c r="I40426" t="s">
        <v>139</v>
      </c>
      <c r="J40426" s="1">
        <v>40544</v>
      </c>
      <c r="K40426" t="b">
        <f>IFERROR(VLOOKUP(F40426,english_mapping!A:B,2,FALSE),"NA")</f>
        <v>1</v>
      </c>
      <c r="L40426" t="str">
        <f t="shared" si="631"/>
        <v>Classifieds</v>
      </c>
    </row>
    <row r="40427" spans="1:12" x14ac:dyDescent="0.25">
      <c r="A40427" t="s">
        <v>141379</v>
      </c>
      <c r="B40427" t="s">
        <v>141380</v>
      </c>
      <c r="D40427" t="s">
        <v>1222</v>
      </c>
      <c r="E40427" t="s">
        <v>14</v>
      </c>
      <c r="F40427" t="s">
        <v>21</v>
      </c>
      <c r="G40427" t="s">
        <v>39</v>
      </c>
      <c r="H40427" t="s">
        <v>281</v>
      </c>
      <c r="I40427" t="s">
        <v>281</v>
      </c>
      <c r="J40427" s="1">
        <v>40919</v>
      </c>
      <c r="K40427" t="b">
        <f>IFERROR(VLOOKUP(F40427,english_mapping!A:B,2,FALSE),"NA")</f>
        <v>1</v>
      </c>
      <c r="L40427" t="str">
        <f t="shared" si="631"/>
        <v>Photography</v>
      </c>
    </row>
    <row r="40428" spans="1:12" x14ac:dyDescent="0.25">
      <c r="A40428" t="s">
        <v>141381</v>
      </c>
      <c r="B40428" t="s">
        <v>141382</v>
      </c>
      <c r="C40428" t="s">
        <v>141383</v>
      </c>
      <c r="D40428" t="s">
        <v>70</v>
      </c>
      <c r="E40428" t="s">
        <v>14</v>
      </c>
      <c r="F40428" t="s">
        <v>408</v>
      </c>
      <c r="G40428">
        <v>40</v>
      </c>
      <c r="H40428" t="s">
        <v>1001</v>
      </c>
      <c r="I40428" t="s">
        <v>1001</v>
      </c>
      <c r="K40428" t="b">
        <f>IFERROR(VLOOKUP(F40428,english_mapping!A:B,2,FALSE),"NA")</f>
        <v>0</v>
      </c>
      <c r="L40428" t="str">
        <f t="shared" si="631"/>
        <v>E-Commerce</v>
      </c>
    </row>
    <row r="40429" spans="1:12" x14ac:dyDescent="0.25">
      <c r="A40429" t="s">
        <v>141384</v>
      </c>
      <c r="B40429" t="s">
        <v>141385</v>
      </c>
      <c r="C40429" t="s">
        <v>141386</v>
      </c>
      <c r="D40429" t="s">
        <v>70</v>
      </c>
      <c r="E40429" t="s">
        <v>109</v>
      </c>
      <c r="F40429" t="s">
        <v>21</v>
      </c>
      <c r="G40429" t="s">
        <v>84</v>
      </c>
      <c r="H40429" t="s">
        <v>1157</v>
      </c>
      <c r="I40429" t="s">
        <v>1158</v>
      </c>
      <c r="J40429" s="1">
        <v>31413</v>
      </c>
      <c r="K40429" t="b">
        <f>IFERROR(VLOOKUP(F40429,english_mapping!A:B,2,FALSE),"NA")</f>
        <v>1</v>
      </c>
      <c r="L40429" t="str">
        <f t="shared" si="631"/>
        <v>E-Commerce</v>
      </c>
    </row>
    <row r="40430" spans="1:12" x14ac:dyDescent="0.25">
      <c r="A40430" t="s">
        <v>141387</v>
      </c>
      <c r="B40430" t="s">
        <v>141388</v>
      </c>
      <c r="C40430" t="s">
        <v>141389</v>
      </c>
      <c r="D40430" t="s">
        <v>141390</v>
      </c>
      <c r="E40430" t="s">
        <v>14</v>
      </c>
      <c r="F40430" t="s">
        <v>21</v>
      </c>
      <c r="G40430" t="s">
        <v>39</v>
      </c>
      <c r="H40430" t="s">
        <v>281</v>
      </c>
      <c r="I40430" t="s">
        <v>2832</v>
      </c>
      <c r="J40430" s="1">
        <v>4750</v>
      </c>
      <c r="K40430" t="b">
        <f>IFERROR(VLOOKUP(F40430,english_mapping!A:B,2,FALSE),"NA")</f>
        <v>1</v>
      </c>
      <c r="L40430" t="str">
        <f t="shared" si="631"/>
        <v>B2B</v>
      </c>
    </row>
    <row r="40431" spans="1:12" x14ac:dyDescent="0.25">
      <c r="A40431" t="s">
        <v>141391</v>
      </c>
      <c r="B40431" t="s">
        <v>141392</v>
      </c>
      <c r="C40431" t="s">
        <v>141393</v>
      </c>
      <c r="D40431" t="s">
        <v>141394</v>
      </c>
      <c r="E40431" t="s">
        <v>14</v>
      </c>
      <c r="F40431" t="s">
        <v>15</v>
      </c>
      <c r="G40431">
        <v>16</v>
      </c>
      <c r="H40431" t="s">
        <v>16</v>
      </c>
      <c r="I40431" t="s">
        <v>16</v>
      </c>
      <c r="J40431" s="1">
        <v>40544</v>
      </c>
      <c r="K40431" t="b">
        <f>IFERROR(VLOOKUP(F40431,english_mapping!A:B,2,FALSE),"NA")</f>
        <v>1</v>
      </c>
      <c r="L40431" t="str">
        <f t="shared" si="631"/>
        <v>Clean Technology</v>
      </c>
    </row>
    <row r="40432" spans="1:12" x14ac:dyDescent="0.25">
      <c r="A40432" t="s">
        <v>141395</v>
      </c>
      <c r="B40432" t="s">
        <v>141396</v>
      </c>
      <c r="C40432" t="s">
        <v>141397</v>
      </c>
      <c r="D40432" t="s">
        <v>14565</v>
      </c>
      <c r="E40432" t="s">
        <v>14</v>
      </c>
      <c r="F40432" t="s">
        <v>21</v>
      </c>
      <c r="G40432" t="s">
        <v>59</v>
      </c>
      <c r="H40432" t="s">
        <v>60</v>
      </c>
      <c r="I40432" t="s">
        <v>66</v>
      </c>
      <c r="J40432" s="1">
        <v>41642</v>
      </c>
      <c r="K40432" t="b">
        <f>IFERROR(VLOOKUP(F40432,english_mapping!A:B,2,FALSE),"NA")</f>
        <v>1</v>
      </c>
      <c r="L40432" t="str">
        <f t="shared" si="631"/>
        <v>EdTech</v>
      </c>
    </row>
    <row r="40433" spans="1:12" x14ac:dyDescent="0.25">
      <c r="A40433" t="s">
        <v>141398</v>
      </c>
      <c r="B40433" t="s">
        <v>141399</v>
      </c>
      <c r="C40433" t="s">
        <v>141400</v>
      </c>
      <c r="D40433" t="s">
        <v>55611</v>
      </c>
      <c r="E40433" t="s">
        <v>14</v>
      </c>
      <c r="F40433" t="s">
        <v>21</v>
      </c>
      <c r="G40433" t="s">
        <v>101</v>
      </c>
      <c r="H40433" t="s">
        <v>102</v>
      </c>
      <c r="I40433" t="s">
        <v>103</v>
      </c>
      <c r="J40433" s="1">
        <v>40909</v>
      </c>
      <c r="K40433" t="b">
        <f>IFERROR(VLOOKUP(F40433,english_mapping!A:B,2,FALSE),"NA")</f>
        <v>1</v>
      </c>
      <c r="L40433" t="str">
        <f t="shared" si="631"/>
        <v>Commercial Real Estate</v>
      </c>
    </row>
    <row r="40434" spans="1:12" x14ac:dyDescent="0.25">
      <c r="A40434" t="s">
        <v>141401</v>
      </c>
      <c r="B40434" t="s">
        <v>141402</v>
      </c>
      <c r="C40434" t="s">
        <v>141403</v>
      </c>
      <c r="D40434" t="s">
        <v>141404</v>
      </c>
      <c r="E40434" t="s">
        <v>14</v>
      </c>
      <c r="F40434" t="s">
        <v>52</v>
      </c>
      <c r="G40434" t="s">
        <v>3417</v>
      </c>
      <c r="H40434" t="s">
        <v>3418</v>
      </c>
      <c r="I40434" t="s">
        <v>3419</v>
      </c>
      <c r="J40434" t="s">
        <v>86136</v>
      </c>
      <c r="K40434" t="b">
        <f>IFERROR(VLOOKUP(F40434,english_mapping!A:B,2,FALSE),"NA")</f>
        <v>1</v>
      </c>
      <c r="L40434" t="str">
        <f t="shared" si="631"/>
        <v>B2B</v>
      </c>
    </row>
    <row r="40435" spans="1:12" x14ac:dyDescent="0.25">
      <c r="A40435" t="s">
        <v>141405</v>
      </c>
      <c r="B40435" t="s">
        <v>141406</v>
      </c>
      <c r="C40435" t="s">
        <v>141407</v>
      </c>
      <c r="D40435" t="s">
        <v>1409</v>
      </c>
      <c r="E40435" t="s">
        <v>205</v>
      </c>
      <c r="F40435" t="s">
        <v>124</v>
      </c>
      <c r="G40435" t="s">
        <v>125</v>
      </c>
      <c r="H40435" t="s">
        <v>126</v>
      </c>
      <c r="I40435" t="s">
        <v>126</v>
      </c>
      <c r="J40435" t="s">
        <v>14026</v>
      </c>
      <c r="K40435" t="b">
        <f>IFERROR(VLOOKUP(F40435,english_mapping!A:B,2,FALSE),"NA")</f>
        <v>1</v>
      </c>
      <c r="L40435" t="str">
        <f t="shared" si="631"/>
        <v>Music</v>
      </c>
    </row>
    <row r="40436" spans="1:12" x14ac:dyDescent="0.25">
      <c r="A40436" t="s">
        <v>141408</v>
      </c>
      <c r="B40436" t="s">
        <v>141409</v>
      </c>
      <c r="C40436" t="s">
        <v>141410</v>
      </c>
      <c r="D40436" t="s">
        <v>1409</v>
      </c>
      <c r="E40436" t="s">
        <v>14</v>
      </c>
      <c r="F40436" t="s">
        <v>1151</v>
      </c>
      <c r="G40436">
        <v>7</v>
      </c>
      <c r="H40436" t="s">
        <v>1152</v>
      </c>
      <c r="I40436" t="s">
        <v>1152</v>
      </c>
      <c r="J40436" t="s">
        <v>24287</v>
      </c>
      <c r="K40436" t="b">
        <f>IFERROR(VLOOKUP(F40436,english_mapping!A:B,2,FALSE),"NA")</f>
        <v>0</v>
      </c>
      <c r="L40436" t="str">
        <f t="shared" si="631"/>
        <v>Music</v>
      </c>
    </row>
    <row r="40437" spans="1:12" x14ac:dyDescent="0.25">
      <c r="A40437" t="s">
        <v>141411</v>
      </c>
      <c r="B40437" t="s">
        <v>141412</v>
      </c>
      <c r="C40437" t="s">
        <v>141413</v>
      </c>
      <c r="D40437" t="s">
        <v>1409</v>
      </c>
      <c r="E40437" t="s">
        <v>205</v>
      </c>
      <c r="F40437" t="s">
        <v>124</v>
      </c>
      <c r="G40437" t="s">
        <v>125</v>
      </c>
      <c r="H40437" t="s">
        <v>126</v>
      </c>
      <c r="I40437" t="s">
        <v>126</v>
      </c>
      <c r="J40437" t="s">
        <v>141414</v>
      </c>
      <c r="K40437" t="b">
        <f>IFERROR(VLOOKUP(F40437,english_mapping!A:B,2,FALSE),"NA")</f>
        <v>1</v>
      </c>
      <c r="L40437" t="str">
        <f t="shared" si="631"/>
        <v>Music</v>
      </c>
    </row>
    <row r="40438" spans="1:12" x14ac:dyDescent="0.25">
      <c r="A40438" t="s">
        <v>141415</v>
      </c>
      <c r="B40438" t="s">
        <v>141416</v>
      </c>
      <c r="C40438" t="s">
        <v>141417</v>
      </c>
      <c r="D40438" t="s">
        <v>141418</v>
      </c>
      <c r="E40438" t="s">
        <v>14</v>
      </c>
      <c r="F40438" t="s">
        <v>2978</v>
      </c>
      <c r="G40438">
        <v>82</v>
      </c>
      <c r="H40438" t="s">
        <v>51208</v>
      </c>
      <c r="I40438" t="s">
        <v>51208</v>
      </c>
      <c r="J40438" t="s">
        <v>21297</v>
      </c>
      <c r="K40438" t="b">
        <f>IFERROR(VLOOKUP(F40438,english_mapping!A:B,2,FALSE),"NA")</f>
        <v>0</v>
      </c>
      <c r="L40438" t="str">
        <f t="shared" si="631"/>
        <v>B2B</v>
      </c>
    </row>
    <row r="40439" spans="1:12" x14ac:dyDescent="0.25">
      <c r="A40439" t="s">
        <v>141419</v>
      </c>
      <c r="B40439" t="s">
        <v>141420</v>
      </c>
      <c r="C40439" t="s">
        <v>141421</v>
      </c>
      <c r="D40439" t="s">
        <v>30334</v>
      </c>
      <c r="E40439" t="s">
        <v>109</v>
      </c>
      <c r="F40439" t="s">
        <v>21</v>
      </c>
      <c r="G40439" t="s">
        <v>138</v>
      </c>
      <c r="H40439" t="s">
        <v>139</v>
      </c>
      <c r="I40439" t="s">
        <v>139</v>
      </c>
      <c r="J40439" s="1">
        <v>40179</v>
      </c>
      <c r="K40439" t="b">
        <f>IFERROR(VLOOKUP(F40439,english_mapping!A:B,2,FALSE),"NA")</f>
        <v>1</v>
      </c>
      <c r="L40439" t="str">
        <f t="shared" si="631"/>
        <v>Collaboration</v>
      </c>
    </row>
    <row r="40440" spans="1:12" x14ac:dyDescent="0.25">
      <c r="A40440" t="s">
        <v>141422</v>
      </c>
      <c r="B40440" t="s">
        <v>141423</v>
      </c>
      <c r="C40440" t="s">
        <v>141424</v>
      </c>
      <c r="D40440" t="s">
        <v>141425</v>
      </c>
      <c r="E40440" t="s">
        <v>14</v>
      </c>
      <c r="F40440" t="s">
        <v>21</v>
      </c>
      <c r="G40440" t="s">
        <v>77</v>
      </c>
      <c r="H40440" t="s">
        <v>1804</v>
      </c>
      <c r="I40440" t="s">
        <v>1804</v>
      </c>
      <c r="J40440" s="1">
        <v>40909</v>
      </c>
      <c r="K40440" t="b">
        <f>IFERROR(VLOOKUP(F40440,english_mapping!A:B,2,FALSE),"NA")</f>
        <v>1</v>
      </c>
      <c r="L40440" t="str">
        <f t="shared" si="631"/>
        <v>Local Advertising</v>
      </c>
    </row>
    <row r="40441" spans="1:12" x14ac:dyDescent="0.25">
      <c r="A40441" t="s">
        <v>141426</v>
      </c>
      <c r="B40441" t="s">
        <v>141427</v>
      </c>
      <c r="C40441" t="s">
        <v>141428</v>
      </c>
      <c r="D40441" t="s">
        <v>141429</v>
      </c>
      <c r="E40441" t="s">
        <v>205</v>
      </c>
      <c r="F40441" t="s">
        <v>220</v>
      </c>
      <c r="G40441">
        <v>8</v>
      </c>
      <c r="H40441" t="s">
        <v>8121</v>
      </c>
      <c r="I40441" t="s">
        <v>8121</v>
      </c>
      <c r="J40441" t="s">
        <v>63726</v>
      </c>
      <c r="K40441" t="b">
        <f>IFERROR(VLOOKUP(F40441,english_mapping!A:B,2,FALSE),"NA")</f>
        <v>1</v>
      </c>
      <c r="L40441" t="str">
        <f t="shared" si="631"/>
        <v>Augmented Reality</v>
      </c>
    </row>
    <row r="40442" spans="1:12" x14ac:dyDescent="0.25">
      <c r="A40442" t="s">
        <v>141430</v>
      </c>
      <c r="B40442" t="s">
        <v>141431</v>
      </c>
      <c r="C40442" t="s">
        <v>141432</v>
      </c>
      <c r="D40442" t="s">
        <v>2418</v>
      </c>
      <c r="E40442" t="s">
        <v>14</v>
      </c>
      <c r="F40442" t="s">
        <v>8350</v>
      </c>
      <c r="G40442">
        <v>12</v>
      </c>
      <c r="H40442" t="s">
        <v>17322</v>
      </c>
      <c r="I40442" t="s">
        <v>33389</v>
      </c>
      <c r="J40442" s="1">
        <v>41640</v>
      </c>
      <c r="K40442" t="b">
        <f>IFERROR(VLOOKUP(F40442,english_mapping!A:B,2,FALSE),"NA")</f>
        <v>0</v>
      </c>
      <c r="L40442" t="str">
        <f t="shared" si="631"/>
        <v>Food Processing</v>
      </c>
    </row>
    <row r="40443" spans="1:12" x14ac:dyDescent="0.25">
      <c r="A40443" t="s">
        <v>141433</v>
      </c>
      <c r="B40443" t="s">
        <v>141434</v>
      </c>
      <c r="C40443" t="s">
        <v>141435</v>
      </c>
      <c r="D40443" t="s">
        <v>262</v>
      </c>
      <c r="E40443" t="s">
        <v>14</v>
      </c>
      <c r="F40443" t="s">
        <v>21</v>
      </c>
      <c r="G40443" t="s">
        <v>59</v>
      </c>
      <c r="H40443" t="s">
        <v>60</v>
      </c>
      <c r="I40443" t="s">
        <v>269</v>
      </c>
      <c r="K40443" t="b">
        <f>IFERROR(VLOOKUP(F40443,english_mapping!A:B,2,FALSE),"NA")</f>
        <v>1</v>
      </c>
      <c r="L40443" t="str">
        <f t="shared" si="631"/>
        <v>Enterprise Software</v>
      </c>
    </row>
    <row r="40444" spans="1:12" x14ac:dyDescent="0.25">
      <c r="A40444" t="s">
        <v>141436</v>
      </c>
      <c r="B40444" t="s">
        <v>141437</v>
      </c>
      <c r="C40444" t="s">
        <v>141438</v>
      </c>
      <c r="D40444" t="s">
        <v>141439</v>
      </c>
      <c r="E40444" t="s">
        <v>14</v>
      </c>
      <c r="F40444" t="s">
        <v>560</v>
      </c>
      <c r="G40444">
        <v>56</v>
      </c>
      <c r="H40444" t="s">
        <v>2614</v>
      </c>
      <c r="I40444" t="s">
        <v>2614</v>
      </c>
      <c r="K40444" t="b">
        <f>IFERROR(VLOOKUP(F40444,english_mapping!A:B,2,FALSE),"NA")</f>
        <v>0</v>
      </c>
      <c r="L40444" t="str">
        <f t="shared" si="631"/>
        <v>Carbon</v>
      </c>
    </row>
    <row r="40445" spans="1:12" x14ac:dyDescent="0.25">
      <c r="A40445" t="s">
        <v>141440</v>
      </c>
      <c r="B40445" t="s">
        <v>141441</v>
      </c>
      <c r="C40445" t="s">
        <v>141442</v>
      </c>
      <c r="D40445" t="s">
        <v>51</v>
      </c>
      <c r="E40445" t="s">
        <v>14</v>
      </c>
      <c r="F40445" t="s">
        <v>21</v>
      </c>
      <c r="G40445" t="s">
        <v>59</v>
      </c>
      <c r="H40445" t="s">
        <v>6651</v>
      </c>
      <c r="I40445" t="s">
        <v>57925</v>
      </c>
      <c r="J40445" s="1">
        <v>39083</v>
      </c>
      <c r="K40445" t="b">
        <f>IFERROR(VLOOKUP(F40445,english_mapping!A:B,2,FALSE),"NA")</f>
        <v>1</v>
      </c>
      <c r="L40445" t="str">
        <f t="shared" si="631"/>
        <v>Biotechnology</v>
      </c>
    </row>
    <row r="40446" spans="1:12" x14ac:dyDescent="0.25">
      <c r="A40446" t="s">
        <v>141443</v>
      </c>
      <c r="B40446" t="s">
        <v>141444</v>
      </c>
      <c r="C40446" t="s">
        <v>141445</v>
      </c>
      <c r="D40446" t="s">
        <v>1538</v>
      </c>
      <c r="E40446" t="s">
        <v>14</v>
      </c>
      <c r="F40446" t="s">
        <v>21</v>
      </c>
      <c r="G40446" t="s">
        <v>101</v>
      </c>
      <c r="H40446" t="s">
        <v>1659</v>
      </c>
      <c r="I40446" t="s">
        <v>72471</v>
      </c>
      <c r="J40446" s="1">
        <v>41275</v>
      </c>
      <c r="K40446" t="b">
        <f>IFERROR(VLOOKUP(F40446,english_mapping!A:B,2,FALSE),"NA")</f>
        <v>1</v>
      </c>
      <c r="L40446" t="str">
        <f t="shared" si="631"/>
        <v>Security</v>
      </c>
    </row>
    <row r="40447" spans="1:12" x14ac:dyDescent="0.25">
      <c r="A40447" t="s">
        <v>141446</v>
      </c>
      <c r="B40447" t="s">
        <v>141447</v>
      </c>
      <c r="C40447" t="s">
        <v>141448</v>
      </c>
      <c r="D40447" t="s">
        <v>5337</v>
      </c>
      <c r="E40447" t="s">
        <v>14</v>
      </c>
      <c r="F40447" t="s">
        <v>520</v>
      </c>
      <c r="G40447">
        <v>34</v>
      </c>
      <c r="H40447" t="s">
        <v>521</v>
      </c>
      <c r="I40447" t="s">
        <v>522</v>
      </c>
      <c r="J40447" t="s">
        <v>5988</v>
      </c>
      <c r="K40447" t="b">
        <f>IFERROR(VLOOKUP(F40447,english_mapping!A:B,2,FALSE),"NA")</f>
        <v>0</v>
      </c>
      <c r="L40447" t="str">
        <f t="shared" si="631"/>
        <v>B2B</v>
      </c>
    </row>
    <row r="40448" spans="1:12" x14ac:dyDescent="0.25">
      <c r="A40448" t="s">
        <v>141449</v>
      </c>
      <c r="B40448" t="s">
        <v>141450</v>
      </c>
      <c r="C40448" t="s">
        <v>141451</v>
      </c>
      <c r="D40448" t="s">
        <v>1433</v>
      </c>
      <c r="E40448" t="s">
        <v>14</v>
      </c>
      <c r="F40448" t="s">
        <v>220</v>
      </c>
      <c r="G40448">
        <v>7</v>
      </c>
      <c r="H40448" t="s">
        <v>292</v>
      </c>
      <c r="I40448" t="s">
        <v>292</v>
      </c>
      <c r="K40448" t="b">
        <f>IFERROR(VLOOKUP(F40448,english_mapping!A:B,2,FALSE),"NA")</f>
        <v>1</v>
      </c>
      <c r="L40448" t="str">
        <f t="shared" si="631"/>
        <v>Web Hosting</v>
      </c>
    </row>
    <row r="40449" spans="1:12" x14ac:dyDescent="0.25">
      <c r="A40449" t="s">
        <v>141452</v>
      </c>
      <c r="B40449" t="s">
        <v>141453</v>
      </c>
      <c r="C40449" t="s">
        <v>141454</v>
      </c>
      <c r="E40449" t="s">
        <v>14</v>
      </c>
      <c r="F40449" t="s">
        <v>124</v>
      </c>
      <c r="G40449" t="s">
        <v>125</v>
      </c>
      <c r="H40449" t="s">
        <v>126</v>
      </c>
      <c r="I40449" t="s">
        <v>126</v>
      </c>
      <c r="J40449" s="1">
        <v>41640</v>
      </c>
      <c r="K40449" t="b">
        <f>IFERROR(VLOOKUP(F40449,english_mapping!A:B,2,FALSE),"NA")</f>
        <v>1</v>
      </c>
      <c r="L40449">
        <f t="shared" si="631"/>
        <v>0</v>
      </c>
    </row>
    <row r="40450" spans="1:12" x14ac:dyDescent="0.25">
      <c r="A40450" t="s">
        <v>141455</v>
      </c>
      <c r="B40450" t="s">
        <v>141453</v>
      </c>
      <c r="C40450" t="s">
        <v>141454</v>
      </c>
      <c r="D40450" t="s">
        <v>141456</v>
      </c>
      <c r="E40450" t="s">
        <v>14</v>
      </c>
      <c r="F40450" t="s">
        <v>124</v>
      </c>
      <c r="G40450" t="s">
        <v>125</v>
      </c>
      <c r="H40450" t="s">
        <v>126</v>
      </c>
      <c r="I40450" t="s">
        <v>126</v>
      </c>
      <c r="J40450" s="1">
        <v>41648</v>
      </c>
      <c r="K40450" t="b">
        <f>IFERROR(VLOOKUP(F40450,english_mapping!A:B,2,FALSE),"NA")</f>
        <v>1</v>
      </c>
      <c r="L40450" t="str">
        <f t="shared" si="631"/>
        <v>Business Services</v>
      </c>
    </row>
    <row r="40451" spans="1:12" x14ac:dyDescent="0.25">
      <c r="A40451" t="s">
        <v>141457</v>
      </c>
      <c r="B40451" t="s">
        <v>141458</v>
      </c>
      <c r="C40451" t="s">
        <v>141459</v>
      </c>
      <c r="D40451" t="s">
        <v>141460</v>
      </c>
      <c r="E40451" t="s">
        <v>14</v>
      </c>
      <c r="F40451" t="s">
        <v>21</v>
      </c>
      <c r="G40451" t="s">
        <v>138</v>
      </c>
      <c r="H40451" t="s">
        <v>139</v>
      </c>
      <c r="I40451" t="s">
        <v>139</v>
      </c>
      <c r="J40451" s="1">
        <v>41275</v>
      </c>
      <c r="K40451" t="b">
        <f>IFERROR(VLOOKUP(F40451,english_mapping!A:B,2,FALSE),"NA")</f>
        <v>1</v>
      </c>
      <c r="L40451" t="str">
        <f t="shared" si="631"/>
        <v>Clean Technology</v>
      </c>
    </row>
    <row r="40452" spans="1:12" x14ac:dyDescent="0.25">
      <c r="A40452" t="s">
        <v>141461</v>
      </c>
      <c r="B40452" t="s">
        <v>141462</v>
      </c>
      <c r="C40452" t="s">
        <v>141463</v>
      </c>
      <c r="D40452" t="s">
        <v>141464</v>
      </c>
      <c r="E40452" t="s">
        <v>14</v>
      </c>
      <c r="F40452" t="s">
        <v>21</v>
      </c>
      <c r="G40452" t="s">
        <v>59</v>
      </c>
      <c r="H40452" t="s">
        <v>90</v>
      </c>
      <c r="I40452" t="s">
        <v>8543</v>
      </c>
      <c r="J40452" s="1">
        <v>40179</v>
      </c>
      <c r="K40452" t="b">
        <f>IFERROR(VLOOKUP(F40452,english_mapping!A:B,2,FALSE),"NA")</f>
        <v>1</v>
      </c>
      <c r="L40452" t="str">
        <f t="shared" ref="L40452:L40515" si="632">IFERROR(LEFT(D40452,(FIND("|",D40452))-1),D40452)</f>
        <v>Collaboration</v>
      </c>
    </row>
    <row r="40453" spans="1:12" x14ac:dyDescent="0.25">
      <c r="A40453" t="s">
        <v>141465</v>
      </c>
      <c r="B40453" t="s">
        <v>141466</v>
      </c>
      <c r="C40453" t="s">
        <v>141467</v>
      </c>
      <c r="D40453" t="s">
        <v>113</v>
      </c>
      <c r="E40453" t="s">
        <v>14</v>
      </c>
      <c r="F40453" t="s">
        <v>21</v>
      </c>
      <c r="G40453" t="s">
        <v>993</v>
      </c>
      <c r="H40453" t="s">
        <v>994</v>
      </c>
      <c r="I40453" t="s">
        <v>994</v>
      </c>
      <c r="J40453" s="1">
        <v>32514</v>
      </c>
      <c r="K40453" t="b">
        <f>IFERROR(VLOOKUP(F40453,english_mapping!A:B,2,FALSE),"NA")</f>
        <v>1</v>
      </c>
      <c r="L40453" t="str">
        <f t="shared" si="632"/>
        <v>Entertainment</v>
      </c>
    </row>
    <row r="40454" spans="1:12" x14ac:dyDescent="0.25">
      <c r="A40454" t="s">
        <v>141468</v>
      </c>
      <c r="B40454" t="s">
        <v>141469</v>
      </c>
      <c r="D40454" t="s">
        <v>5818</v>
      </c>
      <c r="E40454" t="s">
        <v>14</v>
      </c>
      <c r="F40454" t="s">
        <v>21</v>
      </c>
      <c r="G40454" t="s">
        <v>379</v>
      </c>
      <c r="H40454" t="s">
        <v>380</v>
      </c>
      <c r="I40454" t="s">
        <v>380</v>
      </c>
      <c r="J40454" s="1">
        <v>40544</v>
      </c>
      <c r="K40454" t="b">
        <f>IFERROR(VLOOKUP(F40454,english_mapping!A:B,2,FALSE),"NA")</f>
        <v>1</v>
      </c>
      <c r="L40454" t="str">
        <f t="shared" si="632"/>
        <v>Health and Wellness</v>
      </c>
    </row>
    <row r="40455" spans="1:12" x14ac:dyDescent="0.25">
      <c r="A40455" t="s">
        <v>141470</v>
      </c>
      <c r="B40455" t="s">
        <v>141471</v>
      </c>
      <c r="E40455" t="s">
        <v>14</v>
      </c>
      <c r="K40455" t="str">
        <f>IFERROR(VLOOKUP(F40455,english_mapping!A:B,2,FALSE),"NA")</f>
        <v>NA</v>
      </c>
      <c r="L40455">
        <f t="shared" si="632"/>
        <v>0</v>
      </c>
    </row>
    <row r="40456" spans="1:12" x14ac:dyDescent="0.25">
      <c r="A40456" t="s">
        <v>141472</v>
      </c>
      <c r="B40456" t="s">
        <v>141473</v>
      </c>
      <c r="C40456" t="s">
        <v>141474</v>
      </c>
      <c r="D40456" t="s">
        <v>2541</v>
      </c>
      <c r="E40456" t="s">
        <v>109</v>
      </c>
      <c r="F40456" t="s">
        <v>21</v>
      </c>
      <c r="G40456" t="s">
        <v>138</v>
      </c>
      <c r="H40456" t="s">
        <v>139</v>
      </c>
      <c r="I40456" t="s">
        <v>442</v>
      </c>
      <c r="K40456" t="b">
        <f>IFERROR(VLOOKUP(F40456,english_mapping!A:B,2,FALSE),"NA")</f>
        <v>1</v>
      </c>
      <c r="L40456" t="str">
        <f t="shared" si="632"/>
        <v>Advertising</v>
      </c>
    </row>
    <row r="40457" spans="1:12" x14ac:dyDescent="0.25">
      <c r="A40457" t="s">
        <v>141475</v>
      </c>
      <c r="B40457" t="s">
        <v>141476</v>
      </c>
      <c r="C40457" t="s">
        <v>141477</v>
      </c>
      <c r="D40457" t="s">
        <v>141478</v>
      </c>
      <c r="E40457" t="s">
        <v>14</v>
      </c>
      <c r="F40457" t="s">
        <v>21</v>
      </c>
      <c r="G40457" t="s">
        <v>154</v>
      </c>
      <c r="H40457" t="s">
        <v>242</v>
      </c>
      <c r="I40457" t="s">
        <v>1753</v>
      </c>
      <c r="J40457" s="1">
        <v>39083</v>
      </c>
      <c r="K40457" t="b">
        <f>IFERROR(VLOOKUP(F40457,english_mapping!A:B,2,FALSE),"NA")</f>
        <v>1</v>
      </c>
      <c r="L40457" t="str">
        <f t="shared" si="632"/>
        <v>Clean Energy</v>
      </c>
    </row>
    <row r="40458" spans="1:12" x14ac:dyDescent="0.25">
      <c r="A40458" t="s">
        <v>141479</v>
      </c>
      <c r="B40458" t="s">
        <v>141480</v>
      </c>
      <c r="C40458" t="s">
        <v>141481</v>
      </c>
      <c r="D40458" t="s">
        <v>246</v>
      </c>
      <c r="E40458" t="s">
        <v>14</v>
      </c>
      <c r="F40458" t="s">
        <v>21</v>
      </c>
      <c r="G40458" t="s">
        <v>1360</v>
      </c>
      <c r="H40458" t="s">
        <v>1361</v>
      </c>
      <c r="I40458" t="s">
        <v>1361</v>
      </c>
      <c r="J40458" s="1">
        <v>31778</v>
      </c>
      <c r="K40458" t="b">
        <f>IFERROR(VLOOKUP(F40458,english_mapping!A:B,2,FALSE),"NA")</f>
        <v>1</v>
      </c>
      <c r="L40458" t="str">
        <f t="shared" si="632"/>
        <v>Fashion</v>
      </c>
    </row>
    <row r="40459" spans="1:12" x14ac:dyDescent="0.25">
      <c r="A40459" t="s">
        <v>141482</v>
      </c>
      <c r="B40459" t="s">
        <v>141483</v>
      </c>
      <c r="C40459" t="s">
        <v>141484</v>
      </c>
      <c r="D40459" t="s">
        <v>5297</v>
      </c>
      <c r="E40459" t="s">
        <v>14</v>
      </c>
      <c r="F40459" t="s">
        <v>21</v>
      </c>
      <c r="G40459" t="s">
        <v>59</v>
      </c>
      <c r="H40459" t="s">
        <v>987</v>
      </c>
      <c r="I40459" t="s">
        <v>988</v>
      </c>
      <c r="J40459" t="s">
        <v>67355</v>
      </c>
      <c r="K40459" t="b">
        <f>IFERROR(VLOOKUP(F40459,english_mapping!A:B,2,FALSE),"NA")</f>
        <v>1</v>
      </c>
      <c r="L40459" t="str">
        <f t="shared" si="632"/>
        <v>Networking</v>
      </c>
    </row>
    <row r="40460" spans="1:12" x14ac:dyDescent="0.25">
      <c r="A40460" t="s">
        <v>141485</v>
      </c>
      <c r="B40460" t="s">
        <v>141486</v>
      </c>
      <c r="C40460" t="s">
        <v>141487</v>
      </c>
      <c r="D40460" t="s">
        <v>2450</v>
      </c>
      <c r="E40460" t="s">
        <v>109</v>
      </c>
      <c r="F40460" t="s">
        <v>634</v>
      </c>
      <c r="G40460">
        <v>11</v>
      </c>
      <c r="H40460" t="s">
        <v>898</v>
      </c>
      <c r="I40460" t="s">
        <v>898</v>
      </c>
      <c r="J40460" s="1">
        <v>35065</v>
      </c>
      <c r="K40460" t="b">
        <f>IFERROR(VLOOKUP(F40460,english_mapping!A:B,2,FALSE),"NA")</f>
        <v>0</v>
      </c>
      <c r="L40460" t="str">
        <f t="shared" si="632"/>
        <v>E-Commerce</v>
      </c>
    </row>
    <row r="40461" spans="1:12" x14ac:dyDescent="0.25">
      <c r="A40461" t="s">
        <v>141488</v>
      </c>
      <c r="B40461" t="s">
        <v>141489</v>
      </c>
      <c r="C40461" t="s">
        <v>141490</v>
      </c>
      <c r="D40461" t="s">
        <v>141491</v>
      </c>
      <c r="E40461" t="s">
        <v>205</v>
      </c>
      <c r="F40461" t="s">
        <v>462</v>
      </c>
      <c r="G40461">
        <v>48</v>
      </c>
      <c r="H40461" t="s">
        <v>463</v>
      </c>
      <c r="I40461" t="s">
        <v>463</v>
      </c>
      <c r="J40461" s="1">
        <v>40028</v>
      </c>
      <c r="K40461" t="b">
        <f>IFERROR(VLOOKUP(F40461,english_mapping!A:B,2,FALSE),"NA")</f>
        <v>0</v>
      </c>
      <c r="L40461" t="str">
        <f t="shared" si="632"/>
        <v>Interest Graph</v>
      </c>
    </row>
    <row r="40462" spans="1:12" x14ac:dyDescent="0.25">
      <c r="A40462" t="s">
        <v>141492</v>
      </c>
      <c r="B40462" t="s">
        <v>141493</v>
      </c>
      <c r="C40462" t="s">
        <v>141494</v>
      </c>
      <c r="D40462" t="s">
        <v>45</v>
      </c>
      <c r="E40462" t="s">
        <v>14</v>
      </c>
      <c r="F40462" t="s">
        <v>21</v>
      </c>
      <c r="G40462" t="s">
        <v>59</v>
      </c>
      <c r="H40462" t="s">
        <v>90</v>
      </c>
      <c r="I40462" t="s">
        <v>1307</v>
      </c>
      <c r="J40462" s="1">
        <v>38353</v>
      </c>
      <c r="K40462" t="b">
        <f>IFERROR(VLOOKUP(F40462,english_mapping!A:B,2,FALSE),"NA")</f>
        <v>1</v>
      </c>
      <c r="L40462" t="str">
        <f t="shared" si="632"/>
        <v>Games</v>
      </c>
    </row>
    <row r="40463" spans="1:12" x14ac:dyDescent="0.25">
      <c r="A40463" t="s">
        <v>141495</v>
      </c>
      <c r="B40463" t="s">
        <v>141496</v>
      </c>
      <c r="C40463" t="s">
        <v>141497</v>
      </c>
      <c r="D40463" t="s">
        <v>108726</v>
      </c>
      <c r="E40463" t="s">
        <v>14</v>
      </c>
      <c r="F40463" t="s">
        <v>21</v>
      </c>
      <c r="G40463" t="s">
        <v>434</v>
      </c>
      <c r="H40463" t="s">
        <v>535</v>
      </c>
      <c r="I40463" t="s">
        <v>5217</v>
      </c>
      <c r="J40463" s="1">
        <v>39083</v>
      </c>
      <c r="K40463" t="b">
        <f>IFERROR(VLOOKUP(F40463,english_mapping!A:B,2,FALSE),"NA")</f>
        <v>1</v>
      </c>
      <c r="L40463" t="str">
        <f t="shared" si="632"/>
        <v>Productivity Software</v>
      </c>
    </row>
    <row r="40464" spans="1:12" x14ac:dyDescent="0.25">
      <c r="A40464" t="s">
        <v>141498</v>
      </c>
      <c r="B40464" t="s">
        <v>141499</v>
      </c>
      <c r="C40464" t="s">
        <v>141500</v>
      </c>
      <c r="D40464" t="s">
        <v>105542</v>
      </c>
      <c r="E40464" t="s">
        <v>14</v>
      </c>
      <c r="F40464" t="s">
        <v>161</v>
      </c>
      <c r="J40464" s="1">
        <v>40909</v>
      </c>
      <c r="K40464" t="b">
        <f>IFERROR(VLOOKUP(F40464,english_mapping!A:B,2,FALSE),"NA")</f>
        <v>0</v>
      </c>
      <c r="L40464" t="str">
        <f t="shared" si="632"/>
        <v>Apps</v>
      </c>
    </row>
    <row r="40465" spans="1:12" x14ac:dyDescent="0.25">
      <c r="A40465" t="s">
        <v>141501</v>
      </c>
      <c r="B40465" t="s">
        <v>141502</v>
      </c>
      <c r="C40465" t="s">
        <v>141503</v>
      </c>
      <c r="D40465" t="s">
        <v>70</v>
      </c>
      <c r="E40465" t="s">
        <v>14</v>
      </c>
      <c r="F40465" t="s">
        <v>408</v>
      </c>
      <c r="G40465">
        <v>40</v>
      </c>
      <c r="H40465" t="s">
        <v>1001</v>
      </c>
      <c r="I40465" t="s">
        <v>1001</v>
      </c>
      <c r="J40465" s="1">
        <v>40544</v>
      </c>
      <c r="K40465" t="b">
        <f>IFERROR(VLOOKUP(F40465,english_mapping!A:B,2,FALSE),"NA")</f>
        <v>0</v>
      </c>
      <c r="L40465" t="str">
        <f t="shared" si="632"/>
        <v>E-Commerce</v>
      </c>
    </row>
    <row r="40466" spans="1:12" x14ac:dyDescent="0.25">
      <c r="A40466" t="s">
        <v>141504</v>
      </c>
      <c r="B40466" t="s">
        <v>141505</v>
      </c>
      <c r="C40466" t="s">
        <v>141506</v>
      </c>
      <c r="D40466" t="s">
        <v>141507</v>
      </c>
      <c r="E40466" t="s">
        <v>14</v>
      </c>
      <c r="F40466" t="s">
        <v>21</v>
      </c>
      <c r="G40466" t="s">
        <v>59</v>
      </c>
      <c r="H40466" t="s">
        <v>60</v>
      </c>
      <c r="I40466" t="s">
        <v>269</v>
      </c>
      <c r="J40466" s="1">
        <v>41275</v>
      </c>
      <c r="K40466" t="b">
        <f>IFERROR(VLOOKUP(F40466,english_mapping!A:B,2,FALSE),"NA")</f>
        <v>1</v>
      </c>
      <c r="L40466" t="str">
        <f t="shared" si="632"/>
        <v>Business Productivity</v>
      </c>
    </row>
    <row r="40467" spans="1:12" x14ac:dyDescent="0.25">
      <c r="A40467" t="s">
        <v>141508</v>
      </c>
      <c r="B40467" t="s">
        <v>141509</v>
      </c>
      <c r="C40467" t="s">
        <v>141510</v>
      </c>
      <c r="D40467" t="s">
        <v>110556</v>
      </c>
      <c r="E40467" t="s">
        <v>205</v>
      </c>
      <c r="F40467" t="s">
        <v>21</v>
      </c>
      <c r="G40467" t="s">
        <v>59</v>
      </c>
      <c r="H40467" t="s">
        <v>60</v>
      </c>
      <c r="I40467" t="s">
        <v>66</v>
      </c>
      <c r="J40467" s="1">
        <v>39448</v>
      </c>
      <c r="K40467" t="b">
        <f>IFERROR(VLOOKUP(F40467,english_mapping!A:B,2,FALSE),"NA")</f>
        <v>1</v>
      </c>
      <c r="L40467" t="str">
        <f t="shared" si="632"/>
        <v>Game</v>
      </c>
    </row>
    <row r="40468" spans="1:12" x14ac:dyDescent="0.25">
      <c r="A40468" t="s">
        <v>141511</v>
      </c>
      <c r="B40468" t="s">
        <v>141512</v>
      </c>
      <c r="C40468" t="s">
        <v>141513</v>
      </c>
      <c r="D40468" t="s">
        <v>38</v>
      </c>
      <c r="E40468" t="s">
        <v>14</v>
      </c>
      <c r="F40468" t="s">
        <v>21</v>
      </c>
      <c r="G40468" t="s">
        <v>59</v>
      </c>
      <c r="H40468" t="s">
        <v>60</v>
      </c>
      <c r="I40468" t="s">
        <v>616</v>
      </c>
      <c r="J40468" t="s">
        <v>79333</v>
      </c>
      <c r="K40468" t="b">
        <f>IFERROR(VLOOKUP(F40468,english_mapping!A:B,2,FALSE),"NA")</f>
        <v>1</v>
      </c>
      <c r="L40468" t="str">
        <f t="shared" si="632"/>
        <v>Software</v>
      </c>
    </row>
    <row r="40469" spans="1:12" x14ac:dyDescent="0.25">
      <c r="A40469" t="s">
        <v>141514</v>
      </c>
      <c r="B40469" t="s">
        <v>141515</v>
      </c>
      <c r="C40469" t="s">
        <v>141516</v>
      </c>
      <c r="D40469" t="s">
        <v>38</v>
      </c>
      <c r="E40469" t="s">
        <v>14</v>
      </c>
      <c r="F40469" t="s">
        <v>21</v>
      </c>
      <c r="G40469" t="s">
        <v>22</v>
      </c>
      <c r="H40469" t="s">
        <v>7909</v>
      </c>
      <c r="I40469" t="s">
        <v>2795</v>
      </c>
      <c r="J40469" s="1">
        <v>39083</v>
      </c>
      <c r="K40469" t="b">
        <f>IFERROR(VLOOKUP(F40469,english_mapping!A:B,2,FALSE),"NA")</f>
        <v>1</v>
      </c>
      <c r="L40469" t="str">
        <f t="shared" si="632"/>
        <v>Software</v>
      </c>
    </row>
    <row r="40470" spans="1:12" x14ac:dyDescent="0.25">
      <c r="A40470" t="s">
        <v>141517</v>
      </c>
      <c r="B40470" t="s">
        <v>141518</v>
      </c>
      <c r="C40470" t="s">
        <v>141519</v>
      </c>
      <c r="D40470" t="s">
        <v>141520</v>
      </c>
      <c r="E40470" t="s">
        <v>14</v>
      </c>
      <c r="F40470" t="s">
        <v>21</v>
      </c>
      <c r="G40470" t="s">
        <v>59</v>
      </c>
      <c r="H40470" t="s">
        <v>60</v>
      </c>
      <c r="I40470" t="s">
        <v>4214</v>
      </c>
      <c r="J40470" s="1">
        <v>39083</v>
      </c>
      <c r="K40470" t="b">
        <f>IFERROR(VLOOKUP(F40470,english_mapping!A:B,2,FALSE),"NA")</f>
        <v>1</v>
      </c>
      <c r="L40470" t="str">
        <f t="shared" si="632"/>
        <v>Cloud Computing</v>
      </c>
    </row>
    <row r="40471" spans="1:12" x14ac:dyDescent="0.25">
      <c r="A40471" t="s">
        <v>141521</v>
      </c>
      <c r="B40471" t="s">
        <v>141522</v>
      </c>
      <c r="C40471" t="s">
        <v>141523</v>
      </c>
      <c r="D40471" t="s">
        <v>141524</v>
      </c>
      <c r="E40471" t="s">
        <v>14</v>
      </c>
      <c r="F40471" t="s">
        <v>21</v>
      </c>
      <c r="G40471" t="s">
        <v>154</v>
      </c>
      <c r="H40471" t="s">
        <v>242</v>
      </c>
      <c r="I40471" t="s">
        <v>242</v>
      </c>
      <c r="J40471" t="s">
        <v>29990</v>
      </c>
      <c r="K40471" t="b">
        <f>IFERROR(VLOOKUP(F40471,english_mapping!A:B,2,FALSE),"NA")</f>
        <v>1</v>
      </c>
      <c r="L40471" t="str">
        <f t="shared" si="632"/>
        <v>Collaboration</v>
      </c>
    </row>
    <row r="40472" spans="1:12" x14ac:dyDescent="0.25">
      <c r="A40472" t="s">
        <v>141525</v>
      </c>
      <c r="B40472" t="s">
        <v>141526</v>
      </c>
      <c r="C40472" t="s">
        <v>141527</v>
      </c>
      <c r="D40472" t="s">
        <v>1014</v>
      </c>
      <c r="E40472" t="s">
        <v>14</v>
      </c>
      <c r="F40472" t="s">
        <v>21</v>
      </c>
      <c r="G40472" t="s">
        <v>94</v>
      </c>
      <c r="H40472" t="s">
        <v>3373</v>
      </c>
      <c r="I40472" t="s">
        <v>141528</v>
      </c>
      <c r="J40472" s="1">
        <v>36166</v>
      </c>
      <c r="K40472" t="b">
        <f>IFERROR(VLOOKUP(F40472,english_mapping!A:B,2,FALSE),"NA")</f>
        <v>1</v>
      </c>
      <c r="L40472" t="str">
        <f t="shared" si="632"/>
        <v>Transportation</v>
      </c>
    </row>
    <row r="40473" spans="1:12" x14ac:dyDescent="0.25">
      <c r="A40473" t="s">
        <v>141529</v>
      </c>
      <c r="B40473" t="s">
        <v>141530</v>
      </c>
      <c r="C40473" t="s">
        <v>141531</v>
      </c>
      <c r="D40473" t="s">
        <v>123</v>
      </c>
      <c r="E40473" t="s">
        <v>14</v>
      </c>
      <c r="F40473" t="s">
        <v>21</v>
      </c>
      <c r="G40473" t="s">
        <v>206</v>
      </c>
      <c r="H40473" t="s">
        <v>858</v>
      </c>
      <c r="I40473" t="s">
        <v>859</v>
      </c>
      <c r="K40473" t="b">
        <f>IFERROR(VLOOKUP(F40473,english_mapping!A:B,2,FALSE),"NA")</f>
        <v>1</v>
      </c>
      <c r="L40473" t="str">
        <f t="shared" si="632"/>
        <v>Education</v>
      </c>
    </row>
    <row r="40474" spans="1:12" x14ac:dyDescent="0.25">
      <c r="A40474" t="s">
        <v>141532</v>
      </c>
      <c r="B40474" t="s">
        <v>141533</v>
      </c>
      <c r="C40474" t="s">
        <v>141534</v>
      </c>
      <c r="D40474" t="s">
        <v>141535</v>
      </c>
      <c r="E40474" t="s">
        <v>14</v>
      </c>
      <c r="F40474" t="s">
        <v>21</v>
      </c>
      <c r="G40474" t="s">
        <v>84</v>
      </c>
      <c r="H40474" t="s">
        <v>1157</v>
      </c>
      <c r="I40474" t="s">
        <v>1158</v>
      </c>
      <c r="J40474" s="1">
        <v>40791</v>
      </c>
      <c r="K40474" t="b">
        <f>IFERROR(VLOOKUP(F40474,english_mapping!A:B,2,FALSE),"NA")</f>
        <v>1</v>
      </c>
      <c r="L40474" t="str">
        <f t="shared" si="632"/>
        <v>Android</v>
      </c>
    </row>
    <row r="40475" spans="1:12" x14ac:dyDescent="0.25">
      <c r="A40475" t="s">
        <v>141536</v>
      </c>
      <c r="B40475" t="s">
        <v>141537</v>
      </c>
      <c r="C40475" t="s">
        <v>141538</v>
      </c>
      <c r="D40475" t="s">
        <v>32421</v>
      </c>
      <c r="E40475" t="s">
        <v>14</v>
      </c>
      <c r="F40475" t="s">
        <v>1087</v>
      </c>
      <c r="G40475">
        <v>16</v>
      </c>
      <c r="H40475" t="s">
        <v>1743</v>
      </c>
      <c r="I40475" t="s">
        <v>1743</v>
      </c>
      <c r="K40475" t="b">
        <f>IFERROR(VLOOKUP(F40475,english_mapping!A:B,2,FALSE),"NA")</f>
        <v>0</v>
      </c>
      <c r="L40475" t="str">
        <f t="shared" si="632"/>
        <v>Mobile Commerce</v>
      </c>
    </row>
    <row r="40476" spans="1:12" x14ac:dyDescent="0.25">
      <c r="A40476" t="s">
        <v>141539</v>
      </c>
      <c r="B40476" t="s">
        <v>141540</v>
      </c>
      <c r="C40476" t="s">
        <v>141541</v>
      </c>
      <c r="D40476" t="s">
        <v>141542</v>
      </c>
      <c r="E40476" t="s">
        <v>205</v>
      </c>
      <c r="F40476" t="s">
        <v>560</v>
      </c>
      <c r="G40476">
        <v>56</v>
      </c>
      <c r="H40476" t="s">
        <v>2614</v>
      </c>
      <c r="I40476" t="s">
        <v>2614</v>
      </c>
      <c r="J40476" s="1">
        <v>41397</v>
      </c>
      <c r="K40476" t="b">
        <f>IFERROR(VLOOKUP(F40476,english_mapping!A:B,2,FALSE),"NA")</f>
        <v>0</v>
      </c>
      <c r="L40476" t="str">
        <f t="shared" si="632"/>
        <v>Android</v>
      </c>
    </row>
    <row r="40477" spans="1:12" x14ac:dyDescent="0.25">
      <c r="A40477" t="s">
        <v>141543</v>
      </c>
      <c r="B40477" t="s">
        <v>141544</v>
      </c>
      <c r="C40477" t="s">
        <v>141545</v>
      </c>
      <c r="D40477" t="s">
        <v>141546</v>
      </c>
      <c r="E40477" t="s">
        <v>205</v>
      </c>
      <c r="J40477" t="s">
        <v>141547</v>
      </c>
      <c r="K40477" t="str">
        <f>IFERROR(VLOOKUP(F40477,english_mapping!A:B,2,FALSE),"NA")</f>
        <v>NA</v>
      </c>
      <c r="L40477" t="str">
        <f t="shared" si="632"/>
        <v>Email</v>
      </c>
    </row>
    <row r="40478" spans="1:12" x14ac:dyDescent="0.25">
      <c r="A40478" t="s">
        <v>141548</v>
      </c>
      <c r="B40478" t="s">
        <v>141549</v>
      </c>
      <c r="C40478" t="s">
        <v>141550</v>
      </c>
      <c r="D40478" t="s">
        <v>32</v>
      </c>
      <c r="E40478" t="s">
        <v>109</v>
      </c>
      <c r="F40478" t="s">
        <v>21</v>
      </c>
      <c r="G40478" t="s">
        <v>138</v>
      </c>
      <c r="H40478" t="s">
        <v>139</v>
      </c>
      <c r="I40478" t="s">
        <v>442</v>
      </c>
      <c r="J40478" s="1">
        <v>37987</v>
      </c>
      <c r="K40478" t="b">
        <f>IFERROR(VLOOKUP(F40478,english_mapping!A:B,2,FALSE),"NA")</f>
        <v>1</v>
      </c>
      <c r="L40478" t="str">
        <f t="shared" si="632"/>
        <v>Curated Web</v>
      </c>
    </row>
    <row r="40479" spans="1:12" x14ac:dyDescent="0.25">
      <c r="A40479" t="s">
        <v>141551</v>
      </c>
      <c r="B40479" t="s">
        <v>141552</v>
      </c>
      <c r="C40479" t="s">
        <v>141553</v>
      </c>
      <c r="D40479" t="s">
        <v>356</v>
      </c>
      <c r="E40479" t="s">
        <v>14</v>
      </c>
      <c r="J40479" s="1">
        <v>41217</v>
      </c>
      <c r="K40479" t="str">
        <f>IFERROR(VLOOKUP(F40479,english_mapping!A:B,2,FALSE),"NA")</f>
        <v>NA</v>
      </c>
      <c r="L40479" t="str">
        <f t="shared" si="632"/>
        <v>Manufacturing</v>
      </c>
    </row>
    <row r="40480" spans="1:12" x14ac:dyDescent="0.25">
      <c r="A40480" t="s">
        <v>141554</v>
      </c>
      <c r="B40480" t="s">
        <v>141555</v>
      </c>
      <c r="C40480" t="s">
        <v>141556</v>
      </c>
      <c r="D40480" t="s">
        <v>38</v>
      </c>
      <c r="E40480" t="s">
        <v>14</v>
      </c>
      <c r="F40480" t="s">
        <v>21</v>
      </c>
      <c r="G40480" t="s">
        <v>59</v>
      </c>
      <c r="H40480" t="s">
        <v>60</v>
      </c>
      <c r="I40480" t="s">
        <v>66</v>
      </c>
      <c r="K40480" t="b">
        <f>IFERROR(VLOOKUP(F40480,english_mapping!A:B,2,FALSE),"NA")</f>
        <v>1</v>
      </c>
      <c r="L40480" t="str">
        <f t="shared" si="632"/>
        <v>Software</v>
      </c>
    </row>
    <row r="40481" spans="1:12" x14ac:dyDescent="0.25">
      <c r="A40481" t="s">
        <v>141557</v>
      </c>
      <c r="B40481" t="s">
        <v>141558</v>
      </c>
      <c r="C40481" t="s">
        <v>141559</v>
      </c>
      <c r="D40481" t="s">
        <v>141560</v>
      </c>
      <c r="E40481" t="s">
        <v>109</v>
      </c>
      <c r="F40481" t="s">
        <v>21</v>
      </c>
      <c r="G40481" t="s">
        <v>59</v>
      </c>
      <c r="H40481" t="s">
        <v>60</v>
      </c>
      <c r="I40481" t="s">
        <v>66</v>
      </c>
      <c r="J40481" s="1">
        <v>41277</v>
      </c>
      <c r="K40481" t="b">
        <f>IFERROR(VLOOKUP(F40481,english_mapping!A:B,2,FALSE),"NA")</f>
        <v>1</v>
      </c>
      <c r="L40481" t="str">
        <f t="shared" si="632"/>
        <v>Databases</v>
      </c>
    </row>
    <row r="40482" spans="1:12" x14ac:dyDescent="0.25">
      <c r="A40482" t="s">
        <v>141561</v>
      </c>
      <c r="B40482" t="s">
        <v>141562</v>
      </c>
      <c r="C40482" t="s">
        <v>141563</v>
      </c>
      <c r="D40482" t="s">
        <v>755</v>
      </c>
      <c r="E40482" t="s">
        <v>14</v>
      </c>
      <c r="F40482" t="s">
        <v>21</v>
      </c>
      <c r="G40482" t="s">
        <v>39</v>
      </c>
      <c r="H40482" t="s">
        <v>281</v>
      </c>
      <c r="I40482" t="s">
        <v>3110</v>
      </c>
      <c r="K40482" t="b">
        <f>IFERROR(VLOOKUP(F40482,english_mapping!A:B,2,FALSE),"NA")</f>
        <v>1</v>
      </c>
      <c r="L40482" t="str">
        <f t="shared" si="632"/>
        <v>Hardware + Software</v>
      </c>
    </row>
    <row r="40483" spans="1:12" x14ac:dyDescent="0.25">
      <c r="A40483" t="s">
        <v>141564</v>
      </c>
      <c r="B40483" t="s">
        <v>141565</v>
      </c>
      <c r="C40483" t="s">
        <v>141566</v>
      </c>
      <c r="D40483" t="s">
        <v>141567</v>
      </c>
      <c r="E40483" t="s">
        <v>14</v>
      </c>
      <c r="F40483" t="s">
        <v>21</v>
      </c>
      <c r="G40483" t="s">
        <v>434</v>
      </c>
      <c r="H40483" t="s">
        <v>535</v>
      </c>
      <c r="I40483" t="s">
        <v>3742</v>
      </c>
      <c r="J40483" t="s">
        <v>107073</v>
      </c>
      <c r="K40483" t="b">
        <f>IFERROR(VLOOKUP(F40483,english_mapping!A:B,2,FALSE),"NA")</f>
        <v>1</v>
      </c>
      <c r="L40483" t="str">
        <f t="shared" si="632"/>
        <v>Governments</v>
      </c>
    </row>
    <row r="40484" spans="1:12" x14ac:dyDescent="0.25">
      <c r="A40484" t="s">
        <v>141568</v>
      </c>
      <c r="B40484" t="s">
        <v>141569</v>
      </c>
      <c r="C40484" t="s">
        <v>141570</v>
      </c>
      <c r="D40484" t="s">
        <v>141571</v>
      </c>
      <c r="E40484" t="s">
        <v>14</v>
      </c>
      <c r="F40484" t="s">
        <v>52</v>
      </c>
      <c r="G40484" t="s">
        <v>3417</v>
      </c>
      <c r="H40484" t="s">
        <v>20469</v>
      </c>
      <c r="I40484" t="s">
        <v>20470</v>
      </c>
      <c r="J40484" t="s">
        <v>24071</v>
      </c>
      <c r="K40484" t="b">
        <f>IFERROR(VLOOKUP(F40484,english_mapping!A:B,2,FALSE),"NA")</f>
        <v>1</v>
      </c>
      <c r="L40484" t="str">
        <f t="shared" si="632"/>
        <v>Apps</v>
      </c>
    </row>
    <row r="40485" spans="1:12" x14ac:dyDescent="0.25">
      <c r="A40485" t="s">
        <v>141572</v>
      </c>
      <c r="B40485" t="s">
        <v>141573</v>
      </c>
      <c r="C40485" t="s">
        <v>141574</v>
      </c>
      <c r="D40485" t="s">
        <v>51</v>
      </c>
      <c r="E40485" t="s">
        <v>701</v>
      </c>
      <c r="F40485" t="s">
        <v>21</v>
      </c>
      <c r="G40485" t="s">
        <v>101</v>
      </c>
      <c r="H40485" t="s">
        <v>102</v>
      </c>
      <c r="I40485" t="s">
        <v>103</v>
      </c>
      <c r="K40485" t="b">
        <f>IFERROR(VLOOKUP(F40485,english_mapping!A:B,2,FALSE),"NA")</f>
        <v>1</v>
      </c>
      <c r="L40485" t="str">
        <f t="shared" si="632"/>
        <v>Biotechnology</v>
      </c>
    </row>
    <row r="40486" spans="1:12" x14ac:dyDescent="0.25">
      <c r="A40486" t="s">
        <v>141575</v>
      </c>
      <c r="B40486" t="s">
        <v>141576</v>
      </c>
      <c r="C40486" t="s">
        <v>141577</v>
      </c>
      <c r="D40486" t="s">
        <v>141578</v>
      </c>
      <c r="E40486" t="s">
        <v>14</v>
      </c>
      <c r="J40486" s="1">
        <v>42005</v>
      </c>
      <c r="K40486" t="str">
        <f>IFERROR(VLOOKUP(F40486,english_mapping!A:B,2,FALSE),"NA")</f>
        <v>NA</v>
      </c>
      <c r="L40486" t="str">
        <f t="shared" si="632"/>
        <v>Apps</v>
      </c>
    </row>
    <row r="40487" spans="1:12" x14ac:dyDescent="0.25">
      <c r="A40487" t="s">
        <v>141579</v>
      </c>
      <c r="B40487" t="s">
        <v>141580</v>
      </c>
      <c r="C40487" t="s">
        <v>141581</v>
      </c>
      <c r="D40487" t="s">
        <v>4435</v>
      </c>
      <c r="E40487" t="s">
        <v>14</v>
      </c>
      <c r="F40487" t="s">
        <v>21</v>
      </c>
      <c r="G40487" t="s">
        <v>553</v>
      </c>
      <c r="H40487" t="s">
        <v>554</v>
      </c>
      <c r="I40487" t="s">
        <v>5692</v>
      </c>
      <c r="J40487" t="s">
        <v>6253</v>
      </c>
      <c r="K40487" t="b">
        <f>IFERROR(VLOOKUP(F40487,english_mapping!A:B,2,FALSE),"NA")</f>
        <v>1</v>
      </c>
      <c r="L40487" t="str">
        <f t="shared" si="632"/>
        <v>SaaS</v>
      </c>
    </row>
    <row r="40488" spans="1:12" x14ac:dyDescent="0.25">
      <c r="A40488" t="s">
        <v>141582</v>
      </c>
      <c r="B40488" t="s">
        <v>141583</v>
      </c>
      <c r="C40488" t="s">
        <v>141584</v>
      </c>
      <c r="D40488" t="s">
        <v>2921</v>
      </c>
      <c r="E40488" t="s">
        <v>14</v>
      </c>
      <c r="F40488" t="s">
        <v>21</v>
      </c>
      <c r="G40488" t="s">
        <v>285</v>
      </c>
      <c r="H40488" t="s">
        <v>889</v>
      </c>
      <c r="I40488" t="s">
        <v>141585</v>
      </c>
      <c r="J40488" t="s">
        <v>141586</v>
      </c>
      <c r="K40488" t="b">
        <f>IFERROR(VLOOKUP(F40488,english_mapping!A:B,2,FALSE),"NA")</f>
        <v>1</v>
      </c>
      <c r="L40488" t="str">
        <f t="shared" si="632"/>
        <v>Oil &amp; Gas</v>
      </c>
    </row>
    <row r="40489" spans="1:12" x14ac:dyDescent="0.25">
      <c r="A40489" t="s">
        <v>141587</v>
      </c>
      <c r="B40489" t="s">
        <v>141588</v>
      </c>
      <c r="C40489" t="s">
        <v>141589</v>
      </c>
      <c r="D40489" t="s">
        <v>1014</v>
      </c>
      <c r="E40489" t="s">
        <v>14</v>
      </c>
      <c r="F40489" t="s">
        <v>52</v>
      </c>
      <c r="G40489" t="s">
        <v>4580</v>
      </c>
      <c r="H40489" t="s">
        <v>7366</v>
      </c>
      <c r="I40489" t="s">
        <v>7366</v>
      </c>
      <c r="J40489" s="1">
        <v>41795</v>
      </c>
      <c r="K40489" t="b">
        <f>IFERROR(VLOOKUP(F40489,english_mapping!A:B,2,FALSE),"NA")</f>
        <v>1</v>
      </c>
      <c r="L40489" t="str">
        <f t="shared" si="632"/>
        <v>Transportation</v>
      </c>
    </row>
    <row r="40490" spans="1:12" x14ac:dyDescent="0.25">
      <c r="A40490" t="s">
        <v>141590</v>
      </c>
      <c r="B40490" t="s">
        <v>141591</v>
      </c>
      <c r="C40490" t="s">
        <v>141592</v>
      </c>
      <c r="D40490" t="s">
        <v>141593</v>
      </c>
      <c r="E40490" t="s">
        <v>14</v>
      </c>
      <c r="F40490" t="s">
        <v>21</v>
      </c>
      <c r="G40490" t="s">
        <v>14706</v>
      </c>
      <c r="H40490" t="s">
        <v>14707</v>
      </c>
      <c r="I40490" t="s">
        <v>141594</v>
      </c>
      <c r="J40490" s="1">
        <v>41641</v>
      </c>
      <c r="K40490" t="b">
        <f>IFERROR(VLOOKUP(F40490,english_mapping!A:B,2,FALSE),"NA")</f>
        <v>1</v>
      </c>
      <c r="L40490" t="str">
        <f t="shared" si="632"/>
        <v>Human Resources</v>
      </c>
    </row>
    <row r="40491" spans="1:12" x14ac:dyDescent="0.25">
      <c r="A40491" t="s">
        <v>141595</v>
      </c>
      <c r="B40491" t="s">
        <v>141596</v>
      </c>
      <c r="C40491" t="s">
        <v>141597</v>
      </c>
      <c r="D40491" t="s">
        <v>38</v>
      </c>
      <c r="E40491" t="s">
        <v>14</v>
      </c>
      <c r="F40491" t="s">
        <v>21</v>
      </c>
      <c r="G40491" t="s">
        <v>822</v>
      </c>
      <c r="H40491" t="s">
        <v>823</v>
      </c>
      <c r="I40491" t="s">
        <v>823</v>
      </c>
      <c r="J40491" s="1">
        <v>36161</v>
      </c>
      <c r="K40491" t="b">
        <f>IFERROR(VLOOKUP(F40491,english_mapping!A:B,2,FALSE),"NA")</f>
        <v>1</v>
      </c>
      <c r="L40491" t="str">
        <f t="shared" si="632"/>
        <v>Software</v>
      </c>
    </row>
    <row r="40492" spans="1:12" x14ac:dyDescent="0.25">
      <c r="A40492" t="s">
        <v>141598</v>
      </c>
      <c r="B40492" t="s">
        <v>141599</v>
      </c>
      <c r="C40492" t="s">
        <v>141600</v>
      </c>
      <c r="D40492" t="s">
        <v>780</v>
      </c>
      <c r="E40492" t="s">
        <v>14</v>
      </c>
      <c r="F40492" t="s">
        <v>220</v>
      </c>
      <c r="G40492">
        <v>6</v>
      </c>
      <c r="H40492" t="s">
        <v>27361</v>
      </c>
      <c r="I40492" t="s">
        <v>27362</v>
      </c>
      <c r="J40492" s="1">
        <v>37622</v>
      </c>
      <c r="K40492" t="b">
        <f>IFERROR(VLOOKUP(F40492,english_mapping!A:B,2,FALSE),"NA")</f>
        <v>1</v>
      </c>
      <c r="L40492" t="str">
        <f t="shared" si="632"/>
        <v>Clean Technology</v>
      </c>
    </row>
    <row r="40493" spans="1:12" x14ac:dyDescent="0.25">
      <c r="A40493" t="s">
        <v>141601</v>
      </c>
      <c r="B40493" t="s">
        <v>141602</v>
      </c>
      <c r="C40493" t="s">
        <v>141603</v>
      </c>
      <c r="D40493" t="s">
        <v>17200</v>
      </c>
      <c r="E40493" t="s">
        <v>14</v>
      </c>
      <c r="F40493" t="s">
        <v>21</v>
      </c>
      <c r="G40493" t="s">
        <v>285</v>
      </c>
      <c r="H40493" t="s">
        <v>889</v>
      </c>
      <c r="I40493" t="s">
        <v>22031</v>
      </c>
      <c r="J40493" s="1">
        <v>35070</v>
      </c>
      <c r="K40493" t="b">
        <f>IFERROR(VLOOKUP(F40493,english_mapping!A:B,2,FALSE),"NA")</f>
        <v>1</v>
      </c>
      <c r="L40493" t="str">
        <f t="shared" si="632"/>
        <v>Oil and Gas</v>
      </c>
    </row>
    <row r="40494" spans="1:12" x14ac:dyDescent="0.25">
      <c r="A40494" t="s">
        <v>141604</v>
      </c>
      <c r="B40494" t="s">
        <v>141605</v>
      </c>
      <c r="C40494" t="s">
        <v>141606</v>
      </c>
      <c r="D40494" t="s">
        <v>141607</v>
      </c>
      <c r="E40494" t="s">
        <v>14</v>
      </c>
      <c r="F40494" t="s">
        <v>661</v>
      </c>
      <c r="G40494">
        <v>9</v>
      </c>
      <c r="H40494" t="s">
        <v>2122</v>
      </c>
      <c r="I40494" t="s">
        <v>2122</v>
      </c>
      <c r="J40494" s="1">
        <v>41192</v>
      </c>
      <c r="K40494" t="b">
        <f>IFERROR(VLOOKUP(F40494,english_mapping!A:B,2,FALSE),"NA")</f>
        <v>0</v>
      </c>
      <c r="L40494" t="str">
        <f t="shared" si="632"/>
        <v>Education</v>
      </c>
    </row>
    <row r="40495" spans="1:12" x14ac:dyDescent="0.25">
      <c r="A40495" t="s">
        <v>141608</v>
      </c>
      <c r="B40495" t="s">
        <v>141609</v>
      </c>
      <c r="C40495" t="s">
        <v>141610</v>
      </c>
      <c r="D40495" t="s">
        <v>38</v>
      </c>
      <c r="E40495" t="s">
        <v>14</v>
      </c>
      <c r="F40495" t="s">
        <v>21</v>
      </c>
      <c r="G40495" t="s">
        <v>59</v>
      </c>
      <c r="H40495" t="s">
        <v>1249</v>
      </c>
      <c r="I40495" t="s">
        <v>1249</v>
      </c>
      <c r="J40495" s="1">
        <v>41275</v>
      </c>
      <c r="K40495" t="b">
        <f>IFERROR(VLOOKUP(F40495,english_mapping!A:B,2,FALSE),"NA")</f>
        <v>1</v>
      </c>
      <c r="L40495" t="str">
        <f t="shared" si="632"/>
        <v>Software</v>
      </c>
    </row>
    <row r="40496" spans="1:12" x14ac:dyDescent="0.25">
      <c r="A40496" t="s">
        <v>141611</v>
      </c>
      <c r="B40496" t="s">
        <v>141612</v>
      </c>
      <c r="C40496" t="s">
        <v>141613</v>
      </c>
      <c r="D40496" t="s">
        <v>141614</v>
      </c>
      <c r="E40496" t="s">
        <v>701</v>
      </c>
      <c r="F40496" t="s">
        <v>21</v>
      </c>
      <c r="G40496" t="s">
        <v>59</v>
      </c>
      <c r="H40496" t="s">
        <v>90</v>
      </c>
      <c r="I40496" t="s">
        <v>37097</v>
      </c>
      <c r="J40496" s="1">
        <v>39448</v>
      </c>
      <c r="K40496" t="b">
        <f>IFERROR(VLOOKUP(F40496,english_mapping!A:B,2,FALSE),"NA")</f>
        <v>1</v>
      </c>
      <c r="L40496" t="str">
        <f t="shared" si="632"/>
        <v>E-Commerce</v>
      </c>
    </row>
    <row r="40497" spans="1:12" x14ac:dyDescent="0.25">
      <c r="A40497" t="s">
        <v>141615</v>
      </c>
      <c r="B40497" t="s">
        <v>141616</v>
      </c>
      <c r="C40497" t="s">
        <v>141617</v>
      </c>
      <c r="D40497" t="s">
        <v>254</v>
      </c>
      <c r="E40497" t="s">
        <v>14</v>
      </c>
      <c r="F40497" t="s">
        <v>21</v>
      </c>
      <c r="G40497" t="s">
        <v>59</v>
      </c>
      <c r="H40497" t="s">
        <v>60</v>
      </c>
      <c r="I40497" t="s">
        <v>269</v>
      </c>
      <c r="J40497" s="1">
        <v>40856</v>
      </c>
      <c r="K40497" t="b">
        <f>IFERROR(VLOOKUP(F40497,english_mapping!A:B,2,FALSE),"NA")</f>
        <v>1</v>
      </c>
      <c r="L40497" t="str">
        <f t="shared" si="632"/>
        <v>EdTech</v>
      </c>
    </row>
    <row r="40498" spans="1:12" x14ac:dyDescent="0.25">
      <c r="A40498" t="s">
        <v>141618</v>
      </c>
      <c r="B40498" t="s">
        <v>141619</v>
      </c>
      <c r="C40498" t="s">
        <v>141620</v>
      </c>
      <c r="E40498" t="s">
        <v>14</v>
      </c>
      <c r="F40498" t="s">
        <v>7423</v>
      </c>
      <c r="G40498">
        <v>5</v>
      </c>
      <c r="H40498" t="s">
        <v>7424</v>
      </c>
      <c r="I40498" t="s">
        <v>7424</v>
      </c>
      <c r="K40498" t="b">
        <f>IFERROR(VLOOKUP(F40498,english_mapping!A:B,2,FALSE),"NA")</f>
        <v>1</v>
      </c>
      <c r="L40498">
        <f t="shared" si="632"/>
        <v>0</v>
      </c>
    </row>
    <row r="40499" spans="1:12" x14ac:dyDescent="0.25">
      <c r="A40499" t="s">
        <v>141621</v>
      </c>
      <c r="B40499" t="s">
        <v>141622</v>
      </c>
      <c r="C40499" t="s">
        <v>141623</v>
      </c>
      <c r="D40499" t="s">
        <v>123</v>
      </c>
      <c r="E40499" t="s">
        <v>14</v>
      </c>
      <c r="F40499" t="s">
        <v>634</v>
      </c>
      <c r="G40499">
        <v>8</v>
      </c>
      <c r="H40499" t="s">
        <v>898</v>
      </c>
      <c r="I40499" t="s">
        <v>8098</v>
      </c>
      <c r="J40499" s="1">
        <v>41641</v>
      </c>
      <c r="K40499" t="b">
        <f>IFERROR(VLOOKUP(F40499,english_mapping!A:B,2,FALSE),"NA")</f>
        <v>0</v>
      </c>
      <c r="L40499" t="str">
        <f t="shared" si="632"/>
        <v>Education</v>
      </c>
    </row>
    <row r="40500" spans="1:12" x14ac:dyDescent="0.25">
      <c r="A40500" t="s">
        <v>141624</v>
      </c>
      <c r="B40500" t="s">
        <v>141625</v>
      </c>
      <c r="C40500" t="s">
        <v>141626</v>
      </c>
      <c r="D40500" t="s">
        <v>965</v>
      </c>
      <c r="E40500" t="s">
        <v>14</v>
      </c>
      <c r="F40500" t="s">
        <v>21</v>
      </c>
      <c r="G40500" t="s">
        <v>1035</v>
      </c>
      <c r="H40500" t="s">
        <v>1036</v>
      </c>
      <c r="I40500" t="s">
        <v>1036</v>
      </c>
      <c r="J40500" s="1">
        <v>40128</v>
      </c>
      <c r="K40500" t="b">
        <f>IFERROR(VLOOKUP(F40500,english_mapping!A:B,2,FALSE),"NA")</f>
        <v>1</v>
      </c>
      <c r="L40500" t="str">
        <f t="shared" si="632"/>
        <v>EdTech</v>
      </c>
    </row>
    <row r="40501" spans="1:12" x14ac:dyDescent="0.25">
      <c r="A40501" t="s">
        <v>141627</v>
      </c>
      <c r="B40501" t="s">
        <v>141628</v>
      </c>
      <c r="C40501" t="s">
        <v>141629</v>
      </c>
      <c r="D40501" t="s">
        <v>130</v>
      </c>
      <c r="E40501" t="s">
        <v>14</v>
      </c>
      <c r="K40501" t="str">
        <f>IFERROR(VLOOKUP(F40501,english_mapping!A:B,2,FALSE),"NA")</f>
        <v>NA</v>
      </c>
      <c r="L40501" t="str">
        <f t="shared" si="632"/>
        <v>Search</v>
      </c>
    </row>
    <row r="40502" spans="1:12" x14ac:dyDescent="0.25">
      <c r="A40502" t="s">
        <v>141630</v>
      </c>
      <c r="B40502" t="s">
        <v>141631</v>
      </c>
      <c r="C40502" t="s">
        <v>141632</v>
      </c>
      <c r="D40502" t="s">
        <v>51</v>
      </c>
      <c r="E40502" t="s">
        <v>109</v>
      </c>
      <c r="F40502" t="s">
        <v>1151</v>
      </c>
      <c r="G40502">
        <v>4</v>
      </c>
      <c r="H40502" t="s">
        <v>18974</v>
      </c>
      <c r="I40502" t="s">
        <v>18974</v>
      </c>
      <c r="J40502" s="1">
        <v>39083</v>
      </c>
      <c r="K40502" t="b">
        <f>IFERROR(VLOOKUP(F40502,english_mapping!A:B,2,FALSE),"NA")</f>
        <v>0</v>
      </c>
      <c r="L40502" t="str">
        <f t="shared" si="632"/>
        <v>Biotechnology</v>
      </c>
    </row>
    <row r="40503" spans="1:12" x14ac:dyDescent="0.25">
      <c r="A40503" t="s">
        <v>141633</v>
      </c>
      <c r="B40503" t="s">
        <v>141634</v>
      </c>
      <c r="C40503" t="s">
        <v>141635</v>
      </c>
      <c r="E40503" t="s">
        <v>14</v>
      </c>
      <c r="K40503" t="str">
        <f>IFERROR(VLOOKUP(F40503,english_mapping!A:B,2,FALSE),"NA")</f>
        <v>NA</v>
      </c>
      <c r="L40503">
        <f t="shared" si="632"/>
        <v>0</v>
      </c>
    </row>
    <row r="40504" spans="1:12" x14ac:dyDescent="0.25">
      <c r="A40504" t="s">
        <v>141636</v>
      </c>
      <c r="B40504" t="s">
        <v>141637</v>
      </c>
      <c r="C40504" t="s">
        <v>141638</v>
      </c>
      <c r="E40504" t="s">
        <v>14</v>
      </c>
      <c r="K40504" t="str">
        <f>IFERROR(VLOOKUP(F40504,english_mapping!A:B,2,FALSE),"NA")</f>
        <v>NA</v>
      </c>
      <c r="L40504">
        <f t="shared" si="632"/>
        <v>0</v>
      </c>
    </row>
    <row r="40505" spans="1:12" x14ac:dyDescent="0.25">
      <c r="A40505" t="s">
        <v>141639</v>
      </c>
      <c r="B40505" t="s">
        <v>141640</v>
      </c>
      <c r="C40505" t="s">
        <v>141641</v>
      </c>
      <c r="D40505" t="s">
        <v>141642</v>
      </c>
      <c r="E40505" t="s">
        <v>14</v>
      </c>
      <c r="F40505" t="s">
        <v>21</v>
      </c>
      <c r="G40505" t="s">
        <v>187</v>
      </c>
      <c r="H40505" t="s">
        <v>2239</v>
      </c>
      <c r="I40505" t="s">
        <v>2239</v>
      </c>
      <c r="J40505" s="1">
        <v>40544</v>
      </c>
      <c r="K40505" t="b">
        <f>IFERROR(VLOOKUP(F40505,english_mapping!A:B,2,FALSE),"NA")</f>
        <v>1</v>
      </c>
      <c r="L40505" t="str">
        <f t="shared" si="632"/>
        <v>Cloud Infrastructure</v>
      </c>
    </row>
    <row r="40506" spans="1:12" x14ac:dyDescent="0.25">
      <c r="A40506" t="s">
        <v>141643</v>
      </c>
      <c r="B40506" t="s">
        <v>141644</v>
      </c>
      <c r="C40506" t="s">
        <v>141645</v>
      </c>
      <c r="D40506" t="s">
        <v>284</v>
      </c>
      <c r="E40506" t="s">
        <v>14</v>
      </c>
      <c r="F40506" t="s">
        <v>46</v>
      </c>
      <c r="H40506" t="s">
        <v>47</v>
      </c>
      <c r="I40506" t="s">
        <v>47</v>
      </c>
      <c r="J40506" s="1">
        <v>40179</v>
      </c>
      <c r="K40506" t="b">
        <f>IFERROR(VLOOKUP(F40506,english_mapping!A:B,2,FALSE),"NA")</f>
        <v>0</v>
      </c>
      <c r="L40506" t="str">
        <f t="shared" si="632"/>
        <v>Real Estate</v>
      </c>
    </row>
    <row r="40507" spans="1:12" x14ac:dyDescent="0.25">
      <c r="A40507" t="s">
        <v>141646</v>
      </c>
      <c r="B40507" t="s">
        <v>141647</v>
      </c>
      <c r="C40507" t="s">
        <v>141648</v>
      </c>
      <c r="D40507" t="s">
        <v>70</v>
      </c>
      <c r="E40507" t="s">
        <v>14</v>
      </c>
      <c r="F40507" t="s">
        <v>33</v>
      </c>
      <c r="G40507">
        <v>22</v>
      </c>
      <c r="H40507" t="s">
        <v>34</v>
      </c>
      <c r="I40507" t="s">
        <v>34</v>
      </c>
      <c r="J40507" s="1">
        <v>39093</v>
      </c>
      <c r="K40507" t="b">
        <f>IFERROR(VLOOKUP(F40507,english_mapping!A:B,2,FALSE),"NA")</f>
        <v>0</v>
      </c>
      <c r="L40507" t="str">
        <f t="shared" si="632"/>
        <v>E-Commerce</v>
      </c>
    </row>
    <row r="40508" spans="1:12" x14ac:dyDescent="0.25">
      <c r="A40508" t="s">
        <v>141649</v>
      </c>
      <c r="B40508" t="s">
        <v>141650</v>
      </c>
      <c r="C40508" t="s">
        <v>141651</v>
      </c>
      <c r="D40508" t="s">
        <v>141652</v>
      </c>
      <c r="E40508" t="s">
        <v>14</v>
      </c>
      <c r="F40508" t="s">
        <v>2978</v>
      </c>
      <c r="G40508">
        <v>86</v>
      </c>
      <c r="H40508" t="s">
        <v>6083</v>
      </c>
      <c r="I40508" t="s">
        <v>6083</v>
      </c>
      <c r="J40508" t="s">
        <v>42468</v>
      </c>
      <c r="K40508" t="b">
        <f>IFERROR(VLOOKUP(F40508,english_mapping!A:B,2,FALSE),"NA")</f>
        <v>0</v>
      </c>
      <c r="L40508" t="str">
        <f t="shared" si="632"/>
        <v>Advertising</v>
      </c>
    </row>
    <row r="40509" spans="1:12" x14ac:dyDescent="0.25">
      <c r="A40509" t="s">
        <v>141653</v>
      </c>
      <c r="B40509" t="s">
        <v>141654</v>
      </c>
      <c r="C40509" t="s">
        <v>141655</v>
      </c>
      <c r="D40509" t="s">
        <v>141656</v>
      </c>
      <c r="E40509" t="s">
        <v>14</v>
      </c>
      <c r="F40509" t="s">
        <v>33</v>
      </c>
      <c r="G40509">
        <v>22</v>
      </c>
      <c r="H40509" t="s">
        <v>34</v>
      </c>
      <c r="I40509" t="s">
        <v>34</v>
      </c>
      <c r="J40509" s="1">
        <v>41280</v>
      </c>
      <c r="K40509" t="b">
        <f>IFERROR(VLOOKUP(F40509,english_mapping!A:B,2,FALSE),"NA")</f>
        <v>0</v>
      </c>
      <c r="L40509" t="str">
        <f t="shared" si="632"/>
        <v>Bitcoin</v>
      </c>
    </row>
    <row r="40510" spans="1:12" x14ac:dyDescent="0.25">
      <c r="A40510" t="s">
        <v>141657</v>
      </c>
      <c r="B40510" t="s">
        <v>141658</v>
      </c>
      <c r="C40510" t="s">
        <v>141659</v>
      </c>
      <c r="D40510" t="s">
        <v>141660</v>
      </c>
      <c r="E40510" t="s">
        <v>14</v>
      </c>
      <c r="F40510" t="s">
        <v>21</v>
      </c>
      <c r="G40510" t="s">
        <v>138</v>
      </c>
      <c r="H40510" t="s">
        <v>139</v>
      </c>
      <c r="I40510" t="s">
        <v>442</v>
      </c>
      <c r="J40510" s="1">
        <v>40553</v>
      </c>
      <c r="K40510" t="b">
        <f>IFERROR(VLOOKUP(F40510,english_mapping!A:B,2,FALSE),"NA")</f>
        <v>1</v>
      </c>
      <c r="L40510" t="str">
        <f t="shared" si="632"/>
        <v>Consumers</v>
      </c>
    </row>
    <row r="40511" spans="1:12" x14ac:dyDescent="0.25">
      <c r="A40511" t="s">
        <v>141661</v>
      </c>
      <c r="B40511" t="s">
        <v>141662</v>
      </c>
      <c r="C40511" t="s">
        <v>141663</v>
      </c>
      <c r="D40511" t="s">
        <v>40055</v>
      </c>
      <c r="E40511" t="s">
        <v>109</v>
      </c>
      <c r="F40511" t="s">
        <v>21</v>
      </c>
      <c r="G40511" t="s">
        <v>101</v>
      </c>
      <c r="H40511" t="s">
        <v>102</v>
      </c>
      <c r="I40511" t="s">
        <v>103</v>
      </c>
      <c r="J40511" s="1">
        <v>37622</v>
      </c>
      <c r="K40511" t="b">
        <f>IFERROR(VLOOKUP(F40511,english_mapping!A:B,2,FALSE),"NA")</f>
        <v>1</v>
      </c>
      <c r="L40511" t="str">
        <f t="shared" si="632"/>
        <v>Curated Web</v>
      </c>
    </row>
    <row r="40512" spans="1:12" x14ac:dyDescent="0.25">
      <c r="A40512" t="s">
        <v>141664</v>
      </c>
      <c r="B40512" t="s">
        <v>141665</v>
      </c>
      <c r="C40512" t="s">
        <v>141666</v>
      </c>
      <c r="D40512" t="s">
        <v>141667</v>
      </c>
      <c r="E40512" t="s">
        <v>205</v>
      </c>
      <c r="F40512" t="s">
        <v>21</v>
      </c>
      <c r="G40512" t="s">
        <v>101</v>
      </c>
      <c r="H40512" t="s">
        <v>102</v>
      </c>
      <c r="I40512" t="s">
        <v>103</v>
      </c>
      <c r="J40512" s="1">
        <v>40545</v>
      </c>
      <c r="K40512" t="b">
        <f>IFERROR(VLOOKUP(F40512,english_mapping!A:B,2,FALSE),"NA")</f>
        <v>1</v>
      </c>
      <c r="L40512" t="str">
        <f t="shared" si="632"/>
        <v>Crowdsourcing</v>
      </c>
    </row>
    <row r="40513" spans="1:12" x14ac:dyDescent="0.25">
      <c r="A40513" t="s">
        <v>141668</v>
      </c>
      <c r="B40513" t="s">
        <v>141669</v>
      </c>
      <c r="E40513" t="s">
        <v>205</v>
      </c>
      <c r="K40513" t="str">
        <f>IFERROR(VLOOKUP(F40513,english_mapping!A:B,2,FALSE),"NA")</f>
        <v>NA</v>
      </c>
      <c r="L40513">
        <f t="shared" si="632"/>
        <v>0</v>
      </c>
    </row>
    <row r="40514" spans="1:12" x14ac:dyDescent="0.25">
      <c r="A40514" t="s">
        <v>141670</v>
      </c>
      <c r="B40514" t="s">
        <v>141671</v>
      </c>
      <c r="D40514" t="s">
        <v>141672</v>
      </c>
      <c r="E40514" t="s">
        <v>109</v>
      </c>
      <c r="K40514" t="str">
        <f>IFERROR(VLOOKUP(F40514,english_mapping!A:B,2,FALSE),"NA")</f>
        <v>NA</v>
      </c>
      <c r="L40514" t="str">
        <f t="shared" si="632"/>
        <v>Clean Technology</v>
      </c>
    </row>
    <row r="40515" spans="1:12" x14ac:dyDescent="0.25">
      <c r="A40515" t="s">
        <v>141673</v>
      </c>
      <c r="B40515" t="s">
        <v>141674</v>
      </c>
      <c r="C40515" t="s">
        <v>141675</v>
      </c>
      <c r="D40515" t="s">
        <v>141676</v>
      </c>
      <c r="E40515" t="s">
        <v>205</v>
      </c>
      <c r="K40515" t="str">
        <f>IFERROR(VLOOKUP(F40515,english_mapping!A:B,2,FALSE),"NA")</f>
        <v>NA</v>
      </c>
      <c r="L40515" t="str">
        <f t="shared" si="632"/>
        <v>Advertising</v>
      </c>
    </row>
    <row r="40516" spans="1:12" x14ac:dyDescent="0.25">
      <c r="A40516" t="s">
        <v>141677</v>
      </c>
      <c r="B40516" t="s">
        <v>141678</v>
      </c>
      <c r="C40516" t="s">
        <v>141679</v>
      </c>
      <c r="D40516" t="s">
        <v>39260</v>
      </c>
      <c r="E40516" t="s">
        <v>14</v>
      </c>
      <c r="F40516" t="s">
        <v>3481</v>
      </c>
      <c r="G40516">
        <v>7</v>
      </c>
      <c r="H40516" t="s">
        <v>3482</v>
      </c>
      <c r="I40516" t="s">
        <v>3482</v>
      </c>
      <c r="J40516" t="s">
        <v>103518</v>
      </c>
      <c r="K40516" t="b">
        <f>IFERROR(VLOOKUP(F40516,english_mapping!A:B,2,FALSE),"NA")</f>
        <v>0</v>
      </c>
      <c r="L40516" t="str">
        <f t="shared" ref="L40516:L40579" si="633">IFERROR(LEFT(D40516,(FIND("|",D40516))-1),D40516)</f>
        <v>Messaging</v>
      </c>
    </row>
    <row r="40517" spans="1:12" x14ac:dyDescent="0.25">
      <c r="A40517" t="s">
        <v>141680</v>
      </c>
      <c r="B40517" t="s">
        <v>141681</v>
      </c>
      <c r="C40517" t="s">
        <v>141682</v>
      </c>
      <c r="D40517" t="s">
        <v>141683</v>
      </c>
      <c r="E40517" t="s">
        <v>14</v>
      </c>
      <c r="F40517" t="s">
        <v>2372</v>
      </c>
      <c r="G40517">
        <v>30</v>
      </c>
      <c r="H40517" t="s">
        <v>141684</v>
      </c>
      <c r="I40517" t="s">
        <v>141684</v>
      </c>
      <c r="J40517" s="1">
        <v>42095</v>
      </c>
      <c r="K40517" t="b">
        <f>IFERROR(VLOOKUP(F40517,english_mapping!A:B,2,FALSE),"NA")</f>
        <v>0</v>
      </c>
      <c r="L40517" t="str">
        <f t="shared" si="633"/>
        <v>Advertising</v>
      </c>
    </row>
    <row r="40518" spans="1:12" x14ac:dyDescent="0.25">
      <c r="A40518" t="s">
        <v>141685</v>
      </c>
      <c r="B40518" t="s">
        <v>141686</v>
      </c>
      <c r="C40518" t="s">
        <v>141687</v>
      </c>
      <c r="D40518" t="s">
        <v>141688</v>
      </c>
      <c r="E40518" t="s">
        <v>14</v>
      </c>
      <c r="J40518" s="1">
        <v>41857</v>
      </c>
      <c r="K40518" t="str">
        <f>IFERROR(VLOOKUP(F40518,english_mapping!A:B,2,FALSE),"NA")</f>
        <v>NA</v>
      </c>
      <c r="L40518" t="str">
        <f t="shared" si="633"/>
        <v>Internet</v>
      </c>
    </row>
    <row r="40519" spans="1:12" x14ac:dyDescent="0.25">
      <c r="A40519" t="s">
        <v>141689</v>
      </c>
      <c r="B40519" t="s">
        <v>141690</v>
      </c>
      <c r="C40519" t="s">
        <v>141691</v>
      </c>
      <c r="D40519" t="s">
        <v>262</v>
      </c>
      <c r="E40519" t="s">
        <v>14</v>
      </c>
      <c r="F40519" t="s">
        <v>661</v>
      </c>
      <c r="G40519">
        <v>17</v>
      </c>
      <c r="H40519" t="s">
        <v>39992</v>
      </c>
      <c r="I40519" t="s">
        <v>39992</v>
      </c>
      <c r="J40519" t="s">
        <v>141692</v>
      </c>
      <c r="K40519" t="b">
        <f>IFERROR(VLOOKUP(F40519,english_mapping!A:B,2,FALSE),"NA")</f>
        <v>0</v>
      </c>
      <c r="L40519" t="str">
        <f t="shared" si="633"/>
        <v>Enterprise Software</v>
      </c>
    </row>
    <row r="40520" spans="1:12" x14ac:dyDescent="0.25">
      <c r="A40520" t="s">
        <v>141693</v>
      </c>
      <c r="B40520" t="s">
        <v>141694</v>
      </c>
      <c r="C40520" t="s">
        <v>141695</v>
      </c>
      <c r="D40520" t="s">
        <v>356</v>
      </c>
      <c r="E40520" t="s">
        <v>14</v>
      </c>
      <c r="F40520" t="s">
        <v>21</v>
      </c>
      <c r="G40520" t="s">
        <v>3555</v>
      </c>
      <c r="H40520" t="s">
        <v>8195</v>
      </c>
      <c r="I40520" t="s">
        <v>53424</v>
      </c>
      <c r="J40520" t="s">
        <v>141696</v>
      </c>
      <c r="K40520" t="b">
        <f>IFERROR(VLOOKUP(F40520,english_mapping!A:B,2,FALSE),"NA")</f>
        <v>1</v>
      </c>
      <c r="L40520" t="str">
        <f t="shared" si="633"/>
        <v>Manufacturing</v>
      </c>
    </row>
    <row r="40521" spans="1:12" x14ac:dyDescent="0.25">
      <c r="A40521" t="s">
        <v>141697</v>
      </c>
      <c r="B40521" t="s">
        <v>141698</v>
      </c>
      <c r="C40521" t="s">
        <v>141699</v>
      </c>
      <c r="D40521" t="s">
        <v>141700</v>
      </c>
      <c r="E40521" t="s">
        <v>14</v>
      </c>
      <c r="F40521" t="s">
        <v>21</v>
      </c>
      <c r="G40521" t="s">
        <v>3555</v>
      </c>
      <c r="H40521" t="s">
        <v>15937</v>
      </c>
      <c r="I40521" t="s">
        <v>141701</v>
      </c>
      <c r="K40521" t="b">
        <f>IFERROR(VLOOKUP(F40521,english_mapping!A:B,2,FALSE),"NA")</f>
        <v>1</v>
      </c>
      <c r="L40521" t="str">
        <f t="shared" si="633"/>
        <v>Biotechnology</v>
      </c>
    </row>
    <row r="40522" spans="1:12" x14ac:dyDescent="0.25">
      <c r="A40522" t="s">
        <v>141702</v>
      </c>
      <c r="B40522" t="s">
        <v>141703</v>
      </c>
      <c r="C40522" t="s">
        <v>141704</v>
      </c>
      <c r="D40522" t="s">
        <v>428</v>
      </c>
      <c r="E40522" t="s">
        <v>14</v>
      </c>
      <c r="F40522" t="s">
        <v>7423</v>
      </c>
      <c r="G40522">
        <v>5</v>
      </c>
      <c r="H40522" t="s">
        <v>7424</v>
      </c>
      <c r="I40522" t="s">
        <v>7424</v>
      </c>
      <c r="J40522" s="1">
        <v>38353</v>
      </c>
      <c r="K40522" t="b">
        <f>IFERROR(VLOOKUP(F40522,english_mapping!A:B,2,FALSE),"NA")</f>
        <v>1</v>
      </c>
      <c r="L40522" t="str">
        <f t="shared" si="633"/>
        <v>Travel</v>
      </c>
    </row>
    <row r="40523" spans="1:12" x14ac:dyDescent="0.25">
      <c r="A40523" t="s">
        <v>141705</v>
      </c>
      <c r="B40523" t="s">
        <v>141706</v>
      </c>
      <c r="C40523" t="s">
        <v>141707</v>
      </c>
      <c r="D40523" t="s">
        <v>262</v>
      </c>
      <c r="E40523" t="s">
        <v>14</v>
      </c>
      <c r="F40523" t="s">
        <v>21</v>
      </c>
      <c r="G40523" t="s">
        <v>59</v>
      </c>
      <c r="H40523" t="s">
        <v>60</v>
      </c>
      <c r="I40523" t="s">
        <v>66</v>
      </c>
      <c r="J40523" s="1">
        <v>39814</v>
      </c>
      <c r="K40523" t="b">
        <f>IFERROR(VLOOKUP(F40523,english_mapping!A:B,2,FALSE),"NA")</f>
        <v>1</v>
      </c>
      <c r="L40523" t="str">
        <f t="shared" si="633"/>
        <v>Enterprise Software</v>
      </c>
    </row>
    <row r="40524" spans="1:12" x14ac:dyDescent="0.25">
      <c r="A40524" t="s">
        <v>141708</v>
      </c>
      <c r="B40524" t="s">
        <v>141709</v>
      </c>
      <c r="C40524" t="s">
        <v>141710</v>
      </c>
      <c r="D40524" t="s">
        <v>62879</v>
      </c>
      <c r="E40524" t="s">
        <v>14</v>
      </c>
      <c r="F40524" t="s">
        <v>1163</v>
      </c>
      <c r="G40524">
        <v>21</v>
      </c>
      <c r="H40524" t="s">
        <v>4106</v>
      </c>
      <c r="I40524" t="s">
        <v>4107</v>
      </c>
      <c r="K40524" t="b">
        <f>IFERROR(VLOOKUP(F40524,english_mapping!A:B,2,FALSE),"NA")</f>
        <v>0</v>
      </c>
      <c r="L40524" t="str">
        <f t="shared" si="633"/>
        <v>Games</v>
      </c>
    </row>
    <row r="40525" spans="1:12" x14ac:dyDescent="0.25">
      <c r="A40525" t="s">
        <v>141711</v>
      </c>
      <c r="B40525" t="s">
        <v>141712</v>
      </c>
      <c r="C40525" t="s">
        <v>141713</v>
      </c>
      <c r="D40525" t="s">
        <v>755</v>
      </c>
      <c r="E40525" t="s">
        <v>14</v>
      </c>
      <c r="F40525" t="s">
        <v>161</v>
      </c>
      <c r="G40525" t="s">
        <v>169</v>
      </c>
      <c r="H40525" t="s">
        <v>170</v>
      </c>
      <c r="I40525" t="s">
        <v>170</v>
      </c>
      <c r="J40525" s="1">
        <v>38353</v>
      </c>
      <c r="K40525" t="b">
        <f>IFERROR(VLOOKUP(F40525,english_mapping!A:B,2,FALSE),"NA")</f>
        <v>0</v>
      </c>
      <c r="L40525" t="str">
        <f t="shared" si="633"/>
        <v>Hardware + Software</v>
      </c>
    </row>
    <row r="40526" spans="1:12" x14ac:dyDescent="0.25">
      <c r="A40526" t="s">
        <v>141714</v>
      </c>
      <c r="B40526" t="s">
        <v>141715</v>
      </c>
      <c r="C40526" t="s">
        <v>141716</v>
      </c>
      <c r="D40526" t="s">
        <v>178</v>
      </c>
      <c r="E40526" t="s">
        <v>14</v>
      </c>
      <c r="F40526" t="s">
        <v>21</v>
      </c>
      <c r="G40526" t="s">
        <v>84</v>
      </c>
      <c r="H40526" t="s">
        <v>3647</v>
      </c>
      <c r="I40526" t="s">
        <v>2758</v>
      </c>
      <c r="J40526" s="1">
        <v>39814</v>
      </c>
      <c r="K40526" t="b">
        <f>IFERROR(VLOOKUP(F40526,english_mapping!A:B,2,FALSE),"NA")</f>
        <v>1</v>
      </c>
      <c r="L40526" t="str">
        <f t="shared" si="633"/>
        <v>Hospitality</v>
      </c>
    </row>
    <row r="40527" spans="1:12" x14ac:dyDescent="0.25">
      <c r="A40527" t="s">
        <v>141717</v>
      </c>
      <c r="B40527" t="s">
        <v>141718</v>
      </c>
      <c r="C40527" t="s">
        <v>141719</v>
      </c>
      <c r="D40527" t="s">
        <v>141720</v>
      </c>
      <c r="E40527" t="s">
        <v>14</v>
      </c>
      <c r="F40527" t="s">
        <v>712</v>
      </c>
      <c r="J40527" s="1">
        <v>41275</v>
      </c>
      <c r="K40527" t="b">
        <f>IFERROR(VLOOKUP(F40527,english_mapping!A:B,2,FALSE),"NA")</f>
        <v>0</v>
      </c>
      <c r="L40527" t="str">
        <f t="shared" si="633"/>
        <v>B2B</v>
      </c>
    </row>
    <row r="40528" spans="1:12" x14ac:dyDescent="0.25">
      <c r="A40528" t="s">
        <v>141721</v>
      </c>
      <c r="B40528" t="s">
        <v>141722</v>
      </c>
      <c r="C40528" t="s">
        <v>141723</v>
      </c>
      <c r="D40528" t="s">
        <v>32</v>
      </c>
      <c r="E40528" t="s">
        <v>701</v>
      </c>
      <c r="F40528" t="s">
        <v>408</v>
      </c>
      <c r="G40528">
        <v>40</v>
      </c>
      <c r="H40528" t="s">
        <v>1001</v>
      </c>
      <c r="I40528" t="s">
        <v>1001</v>
      </c>
      <c r="J40528" s="1">
        <v>36167</v>
      </c>
      <c r="K40528" t="b">
        <f>IFERROR(VLOOKUP(F40528,english_mapping!A:B,2,FALSE),"NA")</f>
        <v>0</v>
      </c>
      <c r="L40528" t="str">
        <f t="shared" si="633"/>
        <v>Curated Web</v>
      </c>
    </row>
    <row r="40529" spans="1:12" x14ac:dyDescent="0.25">
      <c r="A40529" t="s">
        <v>141724</v>
      </c>
      <c r="B40529" t="s">
        <v>141725</v>
      </c>
      <c r="C40529" t="s">
        <v>141726</v>
      </c>
      <c r="D40529" t="s">
        <v>178</v>
      </c>
      <c r="E40529" t="s">
        <v>14</v>
      </c>
      <c r="F40529" t="s">
        <v>21444</v>
      </c>
      <c r="G40529">
        <v>25</v>
      </c>
      <c r="H40529" t="s">
        <v>141727</v>
      </c>
      <c r="I40529" t="s">
        <v>62214</v>
      </c>
      <c r="J40529" s="1">
        <v>40544</v>
      </c>
      <c r="K40529" t="str">
        <f>IFERROR(VLOOKUP(F40529,english_mapping!A:B,2,FALSE),"NA")</f>
        <v>NA</v>
      </c>
      <c r="L40529" t="str">
        <f t="shared" si="633"/>
        <v>Hospitality</v>
      </c>
    </row>
    <row r="40530" spans="1:12" x14ac:dyDescent="0.25">
      <c r="A40530" t="s">
        <v>141728</v>
      </c>
      <c r="B40530" t="s">
        <v>141729</v>
      </c>
      <c r="C40530" t="s">
        <v>141730</v>
      </c>
      <c r="D40530" t="s">
        <v>141731</v>
      </c>
      <c r="E40530" t="s">
        <v>205</v>
      </c>
      <c r="F40530" t="s">
        <v>15</v>
      </c>
      <c r="G40530">
        <v>25</v>
      </c>
      <c r="H40530" t="s">
        <v>147</v>
      </c>
      <c r="I40530" t="s">
        <v>147</v>
      </c>
      <c r="J40530" s="1">
        <v>40216</v>
      </c>
      <c r="K40530" t="b">
        <f>IFERROR(VLOOKUP(F40530,english_mapping!A:B,2,FALSE),"NA")</f>
        <v>1</v>
      </c>
      <c r="L40530" t="str">
        <f t="shared" si="633"/>
        <v>Cloud Computing</v>
      </c>
    </row>
    <row r="40531" spans="1:12" x14ac:dyDescent="0.25">
      <c r="A40531" t="s">
        <v>141732</v>
      </c>
      <c r="B40531" t="s">
        <v>141733</v>
      </c>
      <c r="C40531" t="s">
        <v>141734</v>
      </c>
      <c r="D40531" t="s">
        <v>141735</v>
      </c>
      <c r="E40531" t="s">
        <v>14</v>
      </c>
      <c r="F40531" t="s">
        <v>21</v>
      </c>
      <c r="G40531" t="s">
        <v>101</v>
      </c>
      <c r="H40531" t="s">
        <v>102</v>
      </c>
      <c r="I40531" t="s">
        <v>103</v>
      </c>
      <c r="J40531" t="s">
        <v>39389</v>
      </c>
      <c r="K40531" t="b">
        <f>IFERROR(VLOOKUP(F40531,english_mapping!A:B,2,FALSE),"NA")</f>
        <v>1</v>
      </c>
      <c r="L40531" t="str">
        <f t="shared" si="633"/>
        <v>Content</v>
      </c>
    </row>
    <row r="40532" spans="1:12" x14ac:dyDescent="0.25">
      <c r="A40532" t="s">
        <v>141736</v>
      </c>
      <c r="B40532" t="s">
        <v>141737</v>
      </c>
      <c r="C40532" t="s">
        <v>141738</v>
      </c>
      <c r="D40532" t="s">
        <v>141739</v>
      </c>
      <c r="E40532" t="s">
        <v>14</v>
      </c>
      <c r="F40532" t="s">
        <v>21</v>
      </c>
      <c r="G40532" t="s">
        <v>59</v>
      </c>
      <c r="H40532" t="s">
        <v>60</v>
      </c>
      <c r="I40532" t="s">
        <v>66</v>
      </c>
      <c r="J40532" s="1">
        <v>39814</v>
      </c>
      <c r="K40532" t="b">
        <f>IFERROR(VLOOKUP(F40532,english_mapping!A:B,2,FALSE),"NA")</f>
        <v>1</v>
      </c>
      <c r="L40532" t="str">
        <f t="shared" si="633"/>
        <v>Chat</v>
      </c>
    </row>
    <row r="40533" spans="1:12" x14ac:dyDescent="0.25">
      <c r="A40533" t="s">
        <v>141740</v>
      </c>
      <c r="B40533" t="s">
        <v>141741</v>
      </c>
      <c r="C40533" t="s">
        <v>141742</v>
      </c>
      <c r="D40533" t="s">
        <v>30221</v>
      </c>
      <c r="E40533" t="s">
        <v>14</v>
      </c>
      <c r="F40533" t="s">
        <v>21</v>
      </c>
      <c r="G40533" t="s">
        <v>5067</v>
      </c>
      <c r="H40533" t="s">
        <v>141743</v>
      </c>
      <c r="I40533" t="s">
        <v>141744</v>
      </c>
      <c r="J40533" s="1">
        <v>41651</v>
      </c>
      <c r="K40533" t="b">
        <f>IFERROR(VLOOKUP(F40533,english_mapping!A:B,2,FALSE),"NA")</f>
        <v>1</v>
      </c>
      <c r="L40533" t="str">
        <f t="shared" si="633"/>
        <v>Spas</v>
      </c>
    </row>
    <row r="40534" spans="1:12" x14ac:dyDescent="0.25">
      <c r="A40534" t="s">
        <v>141745</v>
      </c>
      <c r="B40534" t="s">
        <v>141746</v>
      </c>
      <c r="C40534" t="s">
        <v>141747</v>
      </c>
      <c r="D40534" t="s">
        <v>38</v>
      </c>
      <c r="E40534" t="s">
        <v>109</v>
      </c>
      <c r="F40534" t="s">
        <v>340</v>
      </c>
      <c r="G40534">
        <v>11</v>
      </c>
      <c r="H40534" t="s">
        <v>502</v>
      </c>
      <c r="I40534" t="s">
        <v>502</v>
      </c>
      <c r="J40534" s="1">
        <v>39022</v>
      </c>
      <c r="K40534" t="b">
        <f>IFERROR(VLOOKUP(F40534,english_mapping!A:B,2,FALSE),"NA")</f>
        <v>0</v>
      </c>
      <c r="L40534" t="str">
        <f t="shared" si="633"/>
        <v>Software</v>
      </c>
    </row>
    <row r="40535" spans="1:12" x14ac:dyDescent="0.25">
      <c r="A40535" t="s">
        <v>141748</v>
      </c>
      <c r="B40535" t="s">
        <v>141749</v>
      </c>
      <c r="C40535" t="s">
        <v>141750</v>
      </c>
      <c r="D40535" t="s">
        <v>731</v>
      </c>
      <c r="E40535" t="s">
        <v>205</v>
      </c>
      <c r="F40535" t="s">
        <v>21</v>
      </c>
      <c r="G40535" t="s">
        <v>117</v>
      </c>
      <c r="H40535" t="s">
        <v>535</v>
      </c>
      <c r="I40535" t="s">
        <v>116561</v>
      </c>
      <c r="J40535" s="1">
        <v>32509</v>
      </c>
      <c r="K40535" t="b">
        <f>IFERROR(VLOOKUP(F40535,english_mapping!A:B,2,FALSE),"NA")</f>
        <v>1</v>
      </c>
      <c r="L40535" t="str">
        <f t="shared" si="633"/>
        <v>Finance</v>
      </c>
    </row>
    <row r="40536" spans="1:12" x14ac:dyDescent="0.25">
      <c r="A40536" t="s">
        <v>141751</v>
      </c>
      <c r="B40536" t="s">
        <v>141752</v>
      </c>
      <c r="C40536" t="s">
        <v>141753</v>
      </c>
      <c r="D40536" t="s">
        <v>84949</v>
      </c>
      <c r="E40536" t="s">
        <v>14</v>
      </c>
      <c r="F40536" t="s">
        <v>21</v>
      </c>
      <c r="G40536" t="s">
        <v>1383</v>
      </c>
      <c r="H40536" t="s">
        <v>1384</v>
      </c>
      <c r="I40536" t="s">
        <v>1384</v>
      </c>
      <c r="J40536" s="1">
        <v>41489</v>
      </c>
      <c r="K40536" t="b">
        <f>IFERROR(VLOOKUP(F40536,english_mapping!A:B,2,FALSE),"NA")</f>
        <v>1</v>
      </c>
      <c r="L40536" t="str">
        <f t="shared" si="633"/>
        <v>Manufacturing</v>
      </c>
    </row>
    <row r="40537" spans="1:12" x14ac:dyDescent="0.25">
      <c r="A40537" t="s">
        <v>141754</v>
      </c>
      <c r="B40537" t="s">
        <v>141755</v>
      </c>
      <c r="C40537" t="s">
        <v>141756</v>
      </c>
      <c r="D40537" t="s">
        <v>356</v>
      </c>
      <c r="E40537" t="s">
        <v>14</v>
      </c>
      <c r="F40537" t="s">
        <v>346</v>
      </c>
      <c r="G40537">
        <v>11</v>
      </c>
      <c r="H40537" t="s">
        <v>6974</v>
      </c>
      <c r="I40537" t="s">
        <v>9084</v>
      </c>
      <c r="K40537" t="b">
        <f>IFERROR(VLOOKUP(F40537,english_mapping!A:B,2,FALSE),"NA")</f>
        <v>0</v>
      </c>
      <c r="L40537" t="str">
        <f t="shared" si="633"/>
        <v>Manufacturing</v>
      </c>
    </row>
    <row r="40538" spans="1:12" x14ac:dyDescent="0.25">
      <c r="A40538" t="s">
        <v>141757</v>
      </c>
      <c r="B40538" t="s">
        <v>141758</v>
      </c>
      <c r="C40538" t="s">
        <v>141759</v>
      </c>
      <c r="D40538" t="s">
        <v>38</v>
      </c>
      <c r="E40538" t="s">
        <v>109</v>
      </c>
      <c r="F40538" t="s">
        <v>161</v>
      </c>
      <c r="G40538" t="s">
        <v>1488</v>
      </c>
      <c r="H40538" t="s">
        <v>1257</v>
      </c>
      <c r="I40538" t="s">
        <v>98602</v>
      </c>
      <c r="K40538" t="b">
        <f>IFERROR(VLOOKUP(F40538,english_mapping!A:B,2,FALSE),"NA")</f>
        <v>0</v>
      </c>
      <c r="L40538" t="str">
        <f t="shared" si="633"/>
        <v>Software</v>
      </c>
    </row>
    <row r="40539" spans="1:12" x14ac:dyDescent="0.25">
      <c r="A40539" t="s">
        <v>141760</v>
      </c>
      <c r="B40539" t="s">
        <v>141761</v>
      </c>
      <c r="D40539" t="s">
        <v>356</v>
      </c>
      <c r="E40539" t="s">
        <v>14</v>
      </c>
      <c r="F40539" t="s">
        <v>124</v>
      </c>
      <c r="G40539" t="s">
        <v>141762</v>
      </c>
      <c r="H40539" t="s">
        <v>141763</v>
      </c>
      <c r="I40539" t="s">
        <v>141763</v>
      </c>
      <c r="J40539" s="1">
        <v>36161</v>
      </c>
      <c r="K40539" t="b">
        <f>IFERROR(VLOOKUP(F40539,english_mapping!A:B,2,FALSE),"NA")</f>
        <v>1</v>
      </c>
      <c r="L40539" t="str">
        <f t="shared" si="633"/>
        <v>Manufacturing</v>
      </c>
    </row>
    <row r="40540" spans="1:12" x14ac:dyDescent="0.25">
      <c r="A40540" t="s">
        <v>141764</v>
      </c>
      <c r="B40540" t="s">
        <v>141765</v>
      </c>
      <c r="C40540" t="s">
        <v>141766</v>
      </c>
      <c r="D40540" t="s">
        <v>141767</v>
      </c>
      <c r="E40540" t="s">
        <v>205</v>
      </c>
      <c r="F40540" t="s">
        <v>21</v>
      </c>
      <c r="G40540" t="s">
        <v>59</v>
      </c>
      <c r="H40540" t="s">
        <v>90</v>
      </c>
      <c r="I40540" t="s">
        <v>2050</v>
      </c>
      <c r="J40540" s="1">
        <v>38729</v>
      </c>
      <c r="K40540" t="b">
        <f>IFERROR(VLOOKUP(F40540,english_mapping!A:B,2,FALSE),"NA")</f>
        <v>1</v>
      </c>
      <c r="L40540" t="str">
        <f t="shared" si="633"/>
        <v>Advertising</v>
      </c>
    </row>
    <row r="40541" spans="1:12" x14ac:dyDescent="0.25">
      <c r="A40541" t="s">
        <v>141768</v>
      </c>
      <c r="B40541" t="s">
        <v>141769</v>
      </c>
      <c r="C40541" t="s">
        <v>141770</v>
      </c>
      <c r="D40541" t="s">
        <v>141771</v>
      </c>
      <c r="E40541" t="s">
        <v>14</v>
      </c>
      <c r="F40541" t="s">
        <v>346</v>
      </c>
      <c r="G40541">
        <v>7</v>
      </c>
      <c r="H40541" t="s">
        <v>776</v>
      </c>
      <c r="I40541" t="s">
        <v>776</v>
      </c>
      <c r="J40541" s="1">
        <v>40186</v>
      </c>
      <c r="K40541" t="b">
        <f>IFERROR(VLOOKUP(F40541,english_mapping!A:B,2,FALSE),"NA")</f>
        <v>0</v>
      </c>
      <c r="L40541" t="str">
        <f t="shared" si="633"/>
        <v>Hospitality</v>
      </c>
    </row>
    <row r="40542" spans="1:12" x14ac:dyDescent="0.25">
      <c r="A40542" t="s">
        <v>141772</v>
      </c>
      <c r="B40542" t="s">
        <v>141773</v>
      </c>
      <c r="C40542" t="s">
        <v>141774</v>
      </c>
      <c r="D40542" t="s">
        <v>51</v>
      </c>
      <c r="E40542" t="s">
        <v>14</v>
      </c>
      <c r="F40542" t="s">
        <v>21</v>
      </c>
      <c r="G40542" t="s">
        <v>59</v>
      </c>
      <c r="H40542" t="s">
        <v>2601</v>
      </c>
      <c r="I40542" t="s">
        <v>39545</v>
      </c>
      <c r="J40542" s="1">
        <v>40179</v>
      </c>
      <c r="K40542" t="b">
        <f>IFERROR(VLOOKUP(F40542,english_mapping!A:B,2,FALSE),"NA")</f>
        <v>1</v>
      </c>
      <c r="L40542" t="str">
        <f t="shared" si="633"/>
        <v>Biotechnology</v>
      </c>
    </row>
    <row r="40543" spans="1:12" x14ac:dyDescent="0.25">
      <c r="A40543" t="s">
        <v>141775</v>
      </c>
      <c r="B40543" t="s">
        <v>141776</v>
      </c>
      <c r="C40543" t="s">
        <v>141777</v>
      </c>
      <c r="D40543" t="s">
        <v>21668</v>
      </c>
      <c r="E40543" t="s">
        <v>14</v>
      </c>
      <c r="F40543" t="s">
        <v>33</v>
      </c>
      <c r="G40543">
        <v>23</v>
      </c>
      <c r="H40543" t="s">
        <v>179</v>
      </c>
      <c r="I40543" t="s">
        <v>179</v>
      </c>
      <c r="K40543" t="b">
        <f>IFERROR(VLOOKUP(F40543,english_mapping!A:B,2,FALSE),"NA")</f>
        <v>0</v>
      </c>
      <c r="L40543" t="str">
        <f t="shared" si="633"/>
        <v>Communities</v>
      </c>
    </row>
    <row r="40544" spans="1:12" x14ac:dyDescent="0.25">
      <c r="A40544" t="s">
        <v>141778</v>
      </c>
      <c r="B40544" t="s">
        <v>141779</v>
      </c>
      <c r="C40544" t="s">
        <v>141780</v>
      </c>
      <c r="D40544" t="s">
        <v>51</v>
      </c>
      <c r="E40544" t="s">
        <v>14</v>
      </c>
      <c r="F40544" t="s">
        <v>21</v>
      </c>
      <c r="G40544" t="s">
        <v>59</v>
      </c>
      <c r="H40544" t="s">
        <v>60</v>
      </c>
      <c r="I40544" t="s">
        <v>269</v>
      </c>
      <c r="K40544" t="b">
        <f>IFERROR(VLOOKUP(F40544,english_mapping!A:B,2,FALSE),"NA")</f>
        <v>1</v>
      </c>
      <c r="L40544" t="str">
        <f t="shared" si="633"/>
        <v>Biotechnology</v>
      </c>
    </row>
    <row r="40545" spans="1:12" x14ac:dyDescent="0.25">
      <c r="A40545" t="s">
        <v>141781</v>
      </c>
      <c r="B40545" t="s">
        <v>141782</v>
      </c>
      <c r="C40545" t="s">
        <v>141783</v>
      </c>
      <c r="D40545" t="s">
        <v>356</v>
      </c>
      <c r="E40545" t="s">
        <v>14</v>
      </c>
      <c r="F40545" t="s">
        <v>1087</v>
      </c>
      <c r="G40545">
        <v>7</v>
      </c>
      <c r="H40545" t="s">
        <v>1737</v>
      </c>
      <c r="I40545" t="s">
        <v>141784</v>
      </c>
      <c r="K40545" t="b">
        <f>IFERROR(VLOOKUP(F40545,english_mapping!A:B,2,FALSE),"NA")</f>
        <v>0</v>
      </c>
      <c r="L40545" t="str">
        <f t="shared" si="633"/>
        <v>Manufacturing</v>
      </c>
    </row>
    <row r="40546" spans="1:12" x14ac:dyDescent="0.25">
      <c r="A40546" t="s">
        <v>141785</v>
      </c>
      <c r="B40546" t="s">
        <v>141786</v>
      </c>
      <c r="C40546" t="s">
        <v>141787</v>
      </c>
      <c r="D40546" t="s">
        <v>51</v>
      </c>
      <c r="E40546" t="s">
        <v>14</v>
      </c>
      <c r="F40546" t="s">
        <v>21</v>
      </c>
      <c r="G40546" t="s">
        <v>101</v>
      </c>
      <c r="H40546" t="s">
        <v>102</v>
      </c>
      <c r="I40546" t="s">
        <v>103</v>
      </c>
      <c r="J40546" s="1">
        <v>38718</v>
      </c>
      <c r="K40546" t="b">
        <f>IFERROR(VLOOKUP(F40546,english_mapping!A:B,2,FALSE),"NA")</f>
        <v>1</v>
      </c>
      <c r="L40546" t="str">
        <f t="shared" si="633"/>
        <v>Biotechnology</v>
      </c>
    </row>
    <row r="40547" spans="1:12" x14ac:dyDescent="0.25">
      <c r="A40547" t="s">
        <v>141788</v>
      </c>
      <c r="B40547" t="s">
        <v>141789</v>
      </c>
      <c r="C40547" t="s">
        <v>141790</v>
      </c>
      <c r="D40547" t="s">
        <v>141791</v>
      </c>
      <c r="E40547" t="s">
        <v>14</v>
      </c>
      <c r="F40547" t="s">
        <v>21</v>
      </c>
      <c r="G40547" t="s">
        <v>59</v>
      </c>
      <c r="H40547" t="s">
        <v>60</v>
      </c>
      <c r="I40547" t="s">
        <v>66</v>
      </c>
      <c r="J40547" s="1">
        <v>41275</v>
      </c>
      <c r="K40547" t="b">
        <f>IFERROR(VLOOKUP(F40547,english_mapping!A:B,2,FALSE),"NA")</f>
        <v>1</v>
      </c>
      <c r="L40547" t="str">
        <f t="shared" si="633"/>
        <v>Consumer Electronics</v>
      </c>
    </row>
    <row r="40548" spans="1:12" x14ac:dyDescent="0.25">
      <c r="A40548" t="s">
        <v>141792</v>
      </c>
      <c r="B40548" t="s">
        <v>141793</v>
      </c>
      <c r="C40548" t="s">
        <v>141794</v>
      </c>
      <c r="D40548" t="s">
        <v>141795</v>
      </c>
      <c r="E40548" t="s">
        <v>14</v>
      </c>
      <c r="J40548" s="1">
        <v>42006</v>
      </c>
      <c r="K40548" t="str">
        <f>IFERROR(VLOOKUP(F40548,english_mapping!A:B,2,FALSE),"NA")</f>
        <v>NA</v>
      </c>
      <c r="L40548" t="str">
        <f t="shared" si="633"/>
        <v>Marketplaces</v>
      </c>
    </row>
    <row r="40549" spans="1:12" x14ac:dyDescent="0.25">
      <c r="A40549" t="s">
        <v>141796</v>
      </c>
      <c r="B40549" t="s">
        <v>141797</v>
      </c>
      <c r="C40549" t="s">
        <v>141798</v>
      </c>
      <c r="D40549" t="s">
        <v>8716</v>
      </c>
      <c r="E40549" t="s">
        <v>205</v>
      </c>
      <c r="F40549" t="s">
        <v>712</v>
      </c>
      <c r="G40549">
        <v>2</v>
      </c>
      <c r="H40549" t="s">
        <v>14370</v>
      </c>
      <c r="I40549" t="s">
        <v>14370</v>
      </c>
      <c r="J40549" s="1">
        <v>37987</v>
      </c>
      <c r="K40549" t="b">
        <f>IFERROR(VLOOKUP(F40549,english_mapping!A:B,2,FALSE),"NA")</f>
        <v>0</v>
      </c>
      <c r="L40549" t="str">
        <f t="shared" si="633"/>
        <v>Analytics</v>
      </c>
    </row>
    <row r="40550" spans="1:12" x14ac:dyDescent="0.25">
      <c r="A40550" t="s">
        <v>141799</v>
      </c>
      <c r="B40550" t="s">
        <v>141800</v>
      </c>
      <c r="C40550" t="s">
        <v>141801</v>
      </c>
      <c r="D40550" t="s">
        <v>1409</v>
      </c>
      <c r="E40550" t="s">
        <v>14</v>
      </c>
      <c r="K40550" t="str">
        <f>IFERROR(VLOOKUP(F40550,english_mapping!A:B,2,FALSE),"NA")</f>
        <v>NA</v>
      </c>
      <c r="L40550" t="str">
        <f t="shared" si="633"/>
        <v>Music</v>
      </c>
    </row>
    <row r="40551" spans="1:12" x14ac:dyDescent="0.25">
      <c r="A40551" t="s">
        <v>141802</v>
      </c>
      <c r="B40551" t="s">
        <v>141803</v>
      </c>
      <c r="C40551" t="s">
        <v>141804</v>
      </c>
      <c r="D40551" t="s">
        <v>246</v>
      </c>
      <c r="E40551" t="s">
        <v>14</v>
      </c>
      <c r="F40551" t="s">
        <v>21</v>
      </c>
      <c r="G40551" t="s">
        <v>1428</v>
      </c>
      <c r="H40551" t="s">
        <v>1429</v>
      </c>
      <c r="I40551" t="s">
        <v>1429</v>
      </c>
      <c r="J40551" s="1">
        <v>40698</v>
      </c>
      <c r="K40551" t="b">
        <f>IFERROR(VLOOKUP(F40551,english_mapping!A:B,2,FALSE),"NA")</f>
        <v>1</v>
      </c>
      <c r="L40551" t="str">
        <f t="shared" si="633"/>
        <v>Fashion</v>
      </c>
    </row>
    <row r="40552" spans="1:12" x14ac:dyDescent="0.25">
      <c r="A40552" t="s">
        <v>141805</v>
      </c>
      <c r="B40552" t="s">
        <v>141806</v>
      </c>
      <c r="C40552" t="s">
        <v>141807</v>
      </c>
      <c r="D40552" t="s">
        <v>356</v>
      </c>
      <c r="E40552" t="s">
        <v>205</v>
      </c>
      <c r="F40552" t="s">
        <v>21</v>
      </c>
      <c r="G40552" t="s">
        <v>1360</v>
      </c>
      <c r="H40552" t="s">
        <v>1361</v>
      </c>
      <c r="I40552" t="s">
        <v>1361</v>
      </c>
      <c r="J40552" s="1">
        <v>39823</v>
      </c>
      <c r="K40552" t="b">
        <f>IFERROR(VLOOKUP(F40552,english_mapping!A:B,2,FALSE),"NA")</f>
        <v>1</v>
      </c>
      <c r="L40552" t="str">
        <f t="shared" si="633"/>
        <v>Manufacturing</v>
      </c>
    </row>
    <row r="40553" spans="1:12" x14ac:dyDescent="0.25">
      <c r="A40553" t="s">
        <v>141808</v>
      </c>
      <c r="B40553" t="s">
        <v>141809</v>
      </c>
      <c r="C40553" t="s">
        <v>141810</v>
      </c>
      <c r="D40553" t="s">
        <v>38</v>
      </c>
      <c r="E40553" t="s">
        <v>14</v>
      </c>
      <c r="F40553" t="s">
        <v>21</v>
      </c>
      <c r="G40553" t="s">
        <v>822</v>
      </c>
      <c r="H40553" t="s">
        <v>823</v>
      </c>
      <c r="I40553" t="s">
        <v>2822</v>
      </c>
      <c r="J40553" s="1">
        <v>36526</v>
      </c>
      <c r="K40553" t="b">
        <f>IFERROR(VLOOKUP(F40553,english_mapping!A:B,2,FALSE),"NA")</f>
        <v>1</v>
      </c>
      <c r="L40553" t="str">
        <f t="shared" si="633"/>
        <v>Software</v>
      </c>
    </row>
    <row r="40554" spans="1:12" x14ac:dyDescent="0.25">
      <c r="A40554" t="s">
        <v>141811</v>
      </c>
      <c r="B40554" t="s">
        <v>141812</v>
      </c>
      <c r="C40554" t="s">
        <v>141813</v>
      </c>
      <c r="D40554" t="s">
        <v>4435</v>
      </c>
      <c r="E40554" t="s">
        <v>14</v>
      </c>
      <c r="F40554" t="s">
        <v>21</v>
      </c>
      <c r="G40554" t="s">
        <v>101</v>
      </c>
      <c r="H40554" t="s">
        <v>102</v>
      </c>
      <c r="I40554" t="s">
        <v>103</v>
      </c>
      <c r="J40554" s="1">
        <v>42064</v>
      </c>
      <c r="K40554" t="b">
        <f>IFERROR(VLOOKUP(F40554,english_mapping!A:B,2,FALSE),"NA")</f>
        <v>1</v>
      </c>
      <c r="L40554" t="str">
        <f t="shared" si="633"/>
        <v>SaaS</v>
      </c>
    </row>
    <row r="40555" spans="1:12" x14ac:dyDescent="0.25">
      <c r="A40555" t="s">
        <v>141814</v>
      </c>
      <c r="B40555" t="s">
        <v>141815</v>
      </c>
      <c r="D40555" t="s">
        <v>356</v>
      </c>
      <c r="E40555" t="s">
        <v>14</v>
      </c>
      <c r="F40555" t="s">
        <v>21</v>
      </c>
      <c r="G40555" t="s">
        <v>285</v>
      </c>
      <c r="H40555" t="s">
        <v>286</v>
      </c>
      <c r="I40555" t="s">
        <v>264</v>
      </c>
      <c r="K40555" t="b">
        <f>IFERROR(VLOOKUP(F40555,english_mapping!A:B,2,FALSE),"NA")</f>
        <v>1</v>
      </c>
      <c r="L40555" t="str">
        <f t="shared" si="633"/>
        <v>Manufacturing</v>
      </c>
    </row>
    <row r="40556" spans="1:12" x14ac:dyDescent="0.25">
      <c r="A40556" t="s">
        <v>141816</v>
      </c>
      <c r="B40556" t="s">
        <v>141817</v>
      </c>
      <c r="E40556" t="s">
        <v>205</v>
      </c>
      <c r="K40556" t="str">
        <f>IFERROR(VLOOKUP(F40556,english_mapping!A:B,2,FALSE),"NA")</f>
        <v>NA</v>
      </c>
      <c r="L40556">
        <f t="shared" si="633"/>
        <v>0</v>
      </c>
    </row>
    <row r="40557" spans="1:12" x14ac:dyDescent="0.25">
      <c r="A40557" t="s">
        <v>141818</v>
      </c>
      <c r="B40557" t="s">
        <v>141819</v>
      </c>
      <c r="C40557" t="s">
        <v>141820</v>
      </c>
      <c r="D40557" t="s">
        <v>246</v>
      </c>
      <c r="E40557" t="s">
        <v>14</v>
      </c>
      <c r="F40557" t="s">
        <v>124</v>
      </c>
      <c r="G40557" t="s">
        <v>1762</v>
      </c>
      <c r="H40557" t="s">
        <v>3296</v>
      </c>
      <c r="I40557" t="s">
        <v>141821</v>
      </c>
      <c r="J40557" s="1">
        <v>32509</v>
      </c>
      <c r="K40557" t="b">
        <f>IFERROR(VLOOKUP(F40557,english_mapping!A:B,2,FALSE),"NA")</f>
        <v>1</v>
      </c>
      <c r="L40557" t="str">
        <f t="shared" si="633"/>
        <v>Fashion</v>
      </c>
    </row>
    <row r="40558" spans="1:12" x14ac:dyDescent="0.25">
      <c r="A40558" t="s">
        <v>141822</v>
      </c>
      <c r="B40558" t="s">
        <v>141823</v>
      </c>
      <c r="C40558" t="s">
        <v>141824</v>
      </c>
      <c r="D40558" t="s">
        <v>246</v>
      </c>
      <c r="E40558" t="s">
        <v>14</v>
      </c>
      <c r="F40558" t="s">
        <v>21</v>
      </c>
      <c r="G40558" t="s">
        <v>59</v>
      </c>
      <c r="H40558" t="s">
        <v>60</v>
      </c>
      <c r="I40558" t="s">
        <v>66</v>
      </c>
      <c r="J40558" t="s">
        <v>27718</v>
      </c>
      <c r="K40558" t="b">
        <f>IFERROR(VLOOKUP(F40558,english_mapping!A:B,2,FALSE),"NA")</f>
        <v>1</v>
      </c>
      <c r="L40558" t="str">
        <f t="shared" si="633"/>
        <v>Fashion</v>
      </c>
    </row>
    <row r="40559" spans="1:12" x14ac:dyDescent="0.25">
      <c r="A40559" t="s">
        <v>141825</v>
      </c>
      <c r="B40559" t="s">
        <v>141826</v>
      </c>
      <c r="C40559" t="s">
        <v>141827</v>
      </c>
      <c r="D40559" t="s">
        <v>141828</v>
      </c>
      <c r="E40559" t="s">
        <v>205</v>
      </c>
      <c r="K40559" t="str">
        <f>IFERROR(VLOOKUP(F40559,english_mapping!A:B,2,FALSE),"NA")</f>
        <v>NA</v>
      </c>
      <c r="L40559" t="str">
        <f t="shared" si="633"/>
        <v>Collaboration</v>
      </c>
    </row>
    <row r="40560" spans="1:12" x14ac:dyDescent="0.25">
      <c r="A40560" t="s">
        <v>141829</v>
      </c>
      <c r="B40560" t="s">
        <v>141830</v>
      </c>
      <c r="C40560" t="s">
        <v>141831</v>
      </c>
      <c r="D40560" t="s">
        <v>2381</v>
      </c>
      <c r="E40560" t="s">
        <v>109</v>
      </c>
      <c r="F40560" t="s">
        <v>21</v>
      </c>
      <c r="G40560" t="s">
        <v>59</v>
      </c>
      <c r="H40560" t="s">
        <v>60</v>
      </c>
      <c r="I40560" t="s">
        <v>269</v>
      </c>
      <c r="K40560" t="b">
        <f>IFERROR(VLOOKUP(F40560,english_mapping!A:B,2,FALSE),"NA")</f>
        <v>1</v>
      </c>
      <c r="L40560" t="str">
        <f t="shared" si="633"/>
        <v>Consulting</v>
      </c>
    </row>
    <row r="40561" spans="1:12" x14ac:dyDescent="0.25">
      <c r="A40561" t="s">
        <v>141832</v>
      </c>
      <c r="B40561" t="s">
        <v>141833</v>
      </c>
      <c r="C40561" t="s">
        <v>141834</v>
      </c>
      <c r="D40561" t="s">
        <v>141835</v>
      </c>
      <c r="E40561" t="s">
        <v>14</v>
      </c>
      <c r="F40561" t="s">
        <v>21</v>
      </c>
      <c r="G40561" t="s">
        <v>101</v>
      </c>
      <c r="H40561" t="s">
        <v>102</v>
      </c>
      <c r="I40561" t="s">
        <v>103</v>
      </c>
      <c r="J40561" s="1">
        <v>38353</v>
      </c>
      <c r="K40561" t="b">
        <f>IFERROR(VLOOKUP(F40561,english_mapping!A:B,2,FALSE),"NA")</f>
        <v>1</v>
      </c>
      <c r="L40561" t="str">
        <f t="shared" si="633"/>
        <v>E-Commerce</v>
      </c>
    </row>
    <row r="40562" spans="1:12" x14ac:dyDescent="0.25">
      <c r="A40562" t="s">
        <v>141836</v>
      </c>
      <c r="B40562" t="s">
        <v>141837</v>
      </c>
      <c r="C40562" t="s">
        <v>141838</v>
      </c>
      <c r="D40562" t="s">
        <v>755</v>
      </c>
      <c r="E40562" t="s">
        <v>14</v>
      </c>
      <c r="F40562" t="s">
        <v>21</v>
      </c>
      <c r="G40562" t="s">
        <v>822</v>
      </c>
      <c r="H40562" t="s">
        <v>823</v>
      </c>
      <c r="I40562" t="s">
        <v>12000</v>
      </c>
      <c r="J40562" s="1">
        <v>39814</v>
      </c>
      <c r="K40562" t="b">
        <f>IFERROR(VLOOKUP(F40562,english_mapping!A:B,2,FALSE),"NA")</f>
        <v>1</v>
      </c>
      <c r="L40562" t="str">
        <f t="shared" si="633"/>
        <v>Hardware + Software</v>
      </c>
    </row>
    <row r="40563" spans="1:12" x14ac:dyDescent="0.25">
      <c r="A40563" t="s">
        <v>141839</v>
      </c>
      <c r="B40563" t="s">
        <v>141840</v>
      </c>
      <c r="C40563" t="s">
        <v>141841</v>
      </c>
      <c r="D40563" t="s">
        <v>38</v>
      </c>
      <c r="E40563" t="s">
        <v>14</v>
      </c>
      <c r="F40563" t="s">
        <v>124</v>
      </c>
      <c r="G40563" t="s">
        <v>125</v>
      </c>
      <c r="H40563" t="s">
        <v>126</v>
      </c>
      <c r="I40563" t="s">
        <v>126</v>
      </c>
      <c r="J40563" s="1">
        <v>40909</v>
      </c>
      <c r="K40563" t="b">
        <f>IFERROR(VLOOKUP(F40563,english_mapping!A:B,2,FALSE),"NA")</f>
        <v>1</v>
      </c>
      <c r="L40563" t="str">
        <f t="shared" si="633"/>
        <v>Software</v>
      </c>
    </row>
    <row r="40564" spans="1:12" x14ac:dyDescent="0.25">
      <c r="A40564" t="s">
        <v>141842</v>
      </c>
      <c r="B40564" t="s">
        <v>141843</v>
      </c>
      <c r="C40564" t="s">
        <v>141844</v>
      </c>
      <c r="D40564" t="s">
        <v>141845</v>
      </c>
      <c r="E40564" t="s">
        <v>205</v>
      </c>
      <c r="F40564" t="s">
        <v>21</v>
      </c>
      <c r="G40564" t="s">
        <v>101</v>
      </c>
      <c r="H40564" t="s">
        <v>102</v>
      </c>
      <c r="I40564" t="s">
        <v>103</v>
      </c>
      <c r="J40564" s="1">
        <v>40549</v>
      </c>
      <c r="K40564" t="b">
        <f>IFERROR(VLOOKUP(F40564,english_mapping!A:B,2,FALSE),"NA")</f>
        <v>1</v>
      </c>
      <c r="L40564" t="str">
        <f t="shared" si="633"/>
        <v>Interest Graph</v>
      </c>
    </row>
    <row r="40565" spans="1:12" x14ac:dyDescent="0.25">
      <c r="A40565" t="s">
        <v>141846</v>
      </c>
      <c r="B40565" t="s">
        <v>141847</v>
      </c>
      <c r="C40565" t="s">
        <v>141848</v>
      </c>
      <c r="D40565" t="s">
        <v>178</v>
      </c>
      <c r="E40565" t="s">
        <v>14</v>
      </c>
      <c r="F40565" t="s">
        <v>21</v>
      </c>
      <c r="G40565" t="s">
        <v>822</v>
      </c>
      <c r="H40565" t="s">
        <v>823</v>
      </c>
      <c r="I40565" t="s">
        <v>824</v>
      </c>
      <c r="J40565" s="1">
        <v>39448</v>
      </c>
      <c r="K40565" t="b">
        <f>IFERROR(VLOOKUP(F40565,english_mapping!A:B,2,FALSE),"NA")</f>
        <v>1</v>
      </c>
      <c r="L40565" t="str">
        <f t="shared" si="633"/>
        <v>Hospitality</v>
      </c>
    </row>
    <row r="40566" spans="1:12" x14ac:dyDescent="0.25">
      <c r="A40566" t="s">
        <v>141849</v>
      </c>
      <c r="B40566" t="s">
        <v>141850</v>
      </c>
      <c r="C40566" t="s">
        <v>141851</v>
      </c>
      <c r="D40566" t="s">
        <v>141852</v>
      </c>
      <c r="E40566" t="s">
        <v>109</v>
      </c>
      <c r="F40566" t="s">
        <v>1163</v>
      </c>
      <c r="G40566">
        <v>2</v>
      </c>
      <c r="H40566" t="s">
        <v>1785</v>
      </c>
      <c r="I40566" t="s">
        <v>1786</v>
      </c>
      <c r="J40566" s="1">
        <v>40554</v>
      </c>
      <c r="K40566" t="b">
        <f>IFERROR(VLOOKUP(F40566,english_mapping!A:B,2,FALSE),"NA")</f>
        <v>0</v>
      </c>
      <c r="L40566" t="str">
        <f t="shared" si="633"/>
        <v>Brand Marketing</v>
      </c>
    </row>
    <row r="40567" spans="1:12" x14ac:dyDescent="0.25">
      <c r="A40567" t="s">
        <v>141853</v>
      </c>
      <c r="B40567" t="s">
        <v>141854</v>
      </c>
      <c r="C40567" t="s">
        <v>141855</v>
      </c>
      <c r="D40567" t="s">
        <v>141856</v>
      </c>
      <c r="E40567" t="s">
        <v>14</v>
      </c>
      <c r="J40567" s="1">
        <v>42012</v>
      </c>
      <c r="K40567" t="str">
        <f>IFERROR(VLOOKUP(F40567,english_mapping!A:B,2,FALSE),"NA")</f>
        <v>NA</v>
      </c>
      <c r="L40567" t="str">
        <f t="shared" si="633"/>
        <v>Internet</v>
      </c>
    </row>
    <row r="40568" spans="1:12" x14ac:dyDescent="0.25">
      <c r="A40568" t="s">
        <v>141857</v>
      </c>
      <c r="B40568" t="s">
        <v>141858</v>
      </c>
      <c r="C40568" t="s">
        <v>141859</v>
      </c>
      <c r="D40568" t="s">
        <v>141860</v>
      </c>
      <c r="E40568" t="s">
        <v>14</v>
      </c>
      <c r="F40568" t="s">
        <v>2372</v>
      </c>
      <c r="G40568">
        <v>40</v>
      </c>
      <c r="H40568" t="s">
        <v>3252</v>
      </c>
      <c r="I40568" t="s">
        <v>141861</v>
      </c>
      <c r="K40568" t="b">
        <f>IFERROR(VLOOKUP(F40568,english_mapping!A:B,2,FALSE),"NA")</f>
        <v>0</v>
      </c>
      <c r="L40568" t="str">
        <f t="shared" si="633"/>
        <v>E-Commerce</v>
      </c>
    </row>
    <row r="40569" spans="1:12" x14ac:dyDescent="0.25">
      <c r="A40569" t="s">
        <v>141862</v>
      </c>
      <c r="B40569" t="s">
        <v>141863</v>
      </c>
      <c r="C40569" t="s">
        <v>141864</v>
      </c>
      <c r="D40569" t="s">
        <v>141865</v>
      </c>
      <c r="E40569" t="s">
        <v>14</v>
      </c>
      <c r="F40569" t="s">
        <v>21</v>
      </c>
      <c r="G40569" t="s">
        <v>59</v>
      </c>
      <c r="H40569" t="s">
        <v>60</v>
      </c>
      <c r="I40569" t="s">
        <v>66</v>
      </c>
      <c r="J40569" s="1">
        <v>41008</v>
      </c>
      <c r="K40569" t="b">
        <f>IFERROR(VLOOKUP(F40569,english_mapping!A:B,2,FALSE),"NA")</f>
        <v>1</v>
      </c>
      <c r="L40569" t="str">
        <f t="shared" si="633"/>
        <v>Big Data</v>
      </c>
    </row>
    <row r="40570" spans="1:12" x14ac:dyDescent="0.25">
      <c r="A40570" t="s">
        <v>141866</v>
      </c>
      <c r="B40570" t="s">
        <v>141867</v>
      </c>
      <c r="C40570" t="s">
        <v>141868</v>
      </c>
      <c r="D40570" t="s">
        <v>17326</v>
      </c>
      <c r="E40570" t="s">
        <v>14</v>
      </c>
      <c r="F40570" t="s">
        <v>21</v>
      </c>
      <c r="G40570" t="s">
        <v>285</v>
      </c>
      <c r="H40570" t="s">
        <v>587</v>
      </c>
      <c r="I40570" t="s">
        <v>587</v>
      </c>
      <c r="J40570" t="s">
        <v>36089</v>
      </c>
      <c r="K40570" t="b">
        <f>IFERROR(VLOOKUP(F40570,english_mapping!A:B,2,FALSE),"NA")</f>
        <v>1</v>
      </c>
      <c r="L40570" t="str">
        <f t="shared" si="633"/>
        <v>Enterprises</v>
      </c>
    </row>
    <row r="40571" spans="1:12" x14ac:dyDescent="0.25">
      <c r="A40571" t="s">
        <v>141869</v>
      </c>
      <c r="B40571" t="s">
        <v>141870</v>
      </c>
      <c r="C40571" t="s">
        <v>141871</v>
      </c>
      <c r="D40571" t="s">
        <v>273</v>
      </c>
      <c r="E40571" t="s">
        <v>14</v>
      </c>
      <c r="F40571" t="s">
        <v>21</v>
      </c>
      <c r="G40571" t="s">
        <v>59</v>
      </c>
      <c r="H40571" t="s">
        <v>987</v>
      </c>
      <c r="I40571" t="s">
        <v>988</v>
      </c>
      <c r="J40571" s="1">
        <v>38353</v>
      </c>
      <c r="K40571" t="b">
        <f>IFERROR(VLOOKUP(F40571,english_mapping!A:B,2,FALSE),"NA")</f>
        <v>1</v>
      </c>
      <c r="L40571" t="str">
        <f t="shared" si="633"/>
        <v>Sports</v>
      </c>
    </row>
    <row r="40572" spans="1:12" x14ac:dyDescent="0.25">
      <c r="A40572" t="s">
        <v>141872</v>
      </c>
      <c r="B40572" t="s">
        <v>141873</v>
      </c>
      <c r="C40572" t="s">
        <v>141874</v>
      </c>
      <c r="D40572" t="s">
        <v>141875</v>
      </c>
      <c r="E40572" t="s">
        <v>14</v>
      </c>
      <c r="F40572" t="s">
        <v>21</v>
      </c>
      <c r="G40572" t="s">
        <v>101</v>
      </c>
      <c r="H40572" t="s">
        <v>102</v>
      </c>
      <c r="I40572" t="s">
        <v>103</v>
      </c>
      <c r="J40572" s="1">
        <v>38720</v>
      </c>
      <c r="K40572" t="b">
        <f>IFERROR(VLOOKUP(F40572,english_mapping!A:B,2,FALSE),"NA")</f>
        <v>1</v>
      </c>
      <c r="L40572" t="str">
        <f t="shared" si="633"/>
        <v>Curated Web</v>
      </c>
    </row>
    <row r="40573" spans="1:12" x14ac:dyDescent="0.25">
      <c r="A40573" t="s">
        <v>141876</v>
      </c>
      <c r="B40573" t="s">
        <v>141877</v>
      </c>
      <c r="C40573" t="s">
        <v>141878</v>
      </c>
      <c r="D40573" t="s">
        <v>141879</v>
      </c>
      <c r="E40573" t="s">
        <v>14</v>
      </c>
      <c r="F40573" t="s">
        <v>21</v>
      </c>
      <c r="G40573" t="s">
        <v>59</v>
      </c>
      <c r="H40573" t="s">
        <v>60</v>
      </c>
      <c r="I40573" t="s">
        <v>66</v>
      </c>
      <c r="J40573" s="1">
        <v>40179</v>
      </c>
      <c r="K40573" t="b">
        <f>IFERROR(VLOOKUP(F40573,english_mapping!A:B,2,FALSE),"NA")</f>
        <v>1</v>
      </c>
      <c r="L40573" t="str">
        <f t="shared" si="633"/>
        <v>Ediscovery</v>
      </c>
    </row>
    <row r="40574" spans="1:12" x14ac:dyDescent="0.25">
      <c r="A40574" t="s">
        <v>141880</v>
      </c>
      <c r="B40574" t="s">
        <v>141881</v>
      </c>
      <c r="C40574" t="s">
        <v>141882</v>
      </c>
      <c r="D40574" t="s">
        <v>2418</v>
      </c>
      <c r="E40574" t="s">
        <v>14</v>
      </c>
      <c r="F40574" t="s">
        <v>161</v>
      </c>
      <c r="G40574" t="s">
        <v>14746</v>
      </c>
      <c r="H40574" t="s">
        <v>1257</v>
      </c>
      <c r="I40574" t="s">
        <v>141883</v>
      </c>
      <c r="J40574" s="1">
        <v>39814</v>
      </c>
      <c r="K40574" t="b">
        <f>IFERROR(VLOOKUP(F40574,english_mapping!A:B,2,FALSE),"NA")</f>
        <v>0</v>
      </c>
      <c r="L40574" t="str">
        <f t="shared" si="633"/>
        <v>Food Processing</v>
      </c>
    </row>
    <row r="40575" spans="1:12" x14ac:dyDescent="0.25">
      <c r="A40575" t="s">
        <v>141884</v>
      </c>
      <c r="B40575" t="s">
        <v>141885</v>
      </c>
      <c r="C40575" t="s">
        <v>141886</v>
      </c>
      <c r="D40575" t="s">
        <v>5270</v>
      </c>
      <c r="E40575" t="s">
        <v>14</v>
      </c>
      <c r="F40575" t="s">
        <v>21</v>
      </c>
      <c r="G40575" t="s">
        <v>101</v>
      </c>
      <c r="H40575" t="s">
        <v>102</v>
      </c>
      <c r="I40575" t="s">
        <v>103</v>
      </c>
      <c r="J40575" s="1">
        <v>39814</v>
      </c>
      <c r="K40575" t="b">
        <f>IFERROR(VLOOKUP(F40575,english_mapping!A:B,2,FALSE),"NA")</f>
        <v>1</v>
      </c>
      <c r="L40575" t="str">
        <f t="shared" si="633"/>
        <v>Advertising</v>
      </c>
    </row>
    <row r="40576" spans="1:12" x14ac:dyDescent="0.25">
      <c r="A40576" t="s">
        <v>141887</v>
      </c>
      <c r="B40576" t="s">
        <v>141888</v>
      </c>
      <c r="C40576" t="s">
        <v>141889</v>
      </c>
      <c r="D40576" t="s">
        <v>666</v>
      </c>
      <c r="E40576" t="s">
        <v>14</v>
      </c>
      <c r="F40576" t="s">
        <v>8350</v>
      </c>
      <c r="G40576">
        <v>12</v>
      </c>
      <c r="H40576" t="s">
        <v>17322</v>
      </c>
      <c r="I40576" t="s">
        <v>33389</v>
      </c>
      <c r="K40576" t="b">
        <f>IFERROR(VLOOKUP(F40576,english_mapping!A:B,2,FALSE),"NA")</f>
        <v>0</v>
      </c>
      <c r="L40576" t="str">
        <f t="shared" si="633"/>
        <v>Technology</v>
      </c>
    </row>
    <row r="40577" spans="1:12" x14ac:dyDescent="0.25">
      <c r="A40577" t="s">
        <v>141890</v>
      </c>
      <c r="B40577" t="s">
        <v>141891</v>
      </c>
      <c r="D40577" t="s">
        <v>141892</v>
      </c>
      <c r="E40577" t="s">
        <v>14</v>
      </c>
      <c r="K40577" t="str">
        <f>IFERROR(VLOOKUP(F40577,english_mapping!A:B,2,FALSE),"NA")</f>
        <v>NA</v>
      </c>
      <c r="L40577" t="str">
        <f t="shared" si="633"/>
        <v>Android</v>
      </c>
    </row>
    <row r="40578" spans="1:12" x14ac:dyDescent="0.25">
      <c r="A40578" t="s">
        <v>141893</v>
      </c>
      <c r="B40578" t="s">
        <v>141894</v>
      </c>
      <c r="C40578" t="s">
        <v>141895</v>
      </c>
      <c r="D40578" t="s">
        <v>2541</v>
      </c>
      <c r="E40578" t="s">
        <v>14</v>
      </c>
      <c r="F40578" t="s">
        <v>3481</v>
      </c>
      <c r="G40578">
        <v>7</v>
      </c>
      <c r="H40578" t="s">
        <v>3482</v>
      </c>
      <c r="I40578" t="s">
        <v>3482</v>
      </c>
      <c r="J40578" s="1">
        <v>40544</v>
      </c>
      <c r="K40578" t="b">
        <f>IFERROR(VLOOKUP(F40578,english_mapping!A:B,2,FALSE),"NA")</f>
        <v>0</v>
      </c>
      <c r="L40578" t="str">
        <f t="shared" si="633"/>
        <v>Advertising</v>
      </c>
    </row>
    <row r="40579" spans="1:12" x14ac:dyDescent="0.25">
      <c r="A40579" t="s">
        <v>141896</v>
      </c>
      <c r="B40579" t="s">
        <v>141897</v>
      </c>
      <c r="C40579" t="s">
        <v>141898</v>
      </c>
      <c r="D40579" t="s">
        <v>141899</v>
      </c>
      <c r="E40579" t="s">
        <v>14</v>
      </c>
      <c r="F40579" t="s">
        <v>274</v>
      </c>
      <c r="G40579">
        <v>17</v>
      </c>
      <c r="H40579" t="s">
        <v>468</v>
      </c>
      <c r="I40579" t="s">
        <v>468</v>
      </c>
      <c r="J40579" s="1">
        <v>36161</v>
      </c>
      <c r="K40579" t="b">
        <f>IFERROR(VLOOKUP(F40579,english_mapping!A:B,2,FALSE),"NA")</f>
        <v>0</v>
      </c>
      <c r="L40579" t="str">
        <f t="shared" si="633"/>
        <v>Information Technology</v>
      </c>
    </row>
    <row r="40580" spans="1:12" x14ac:dyDescent="0.25">
      <c r="A40580" t="s">
        <v>141900</v>
      </c>
      <c r="B40580" t="s">
        <v>141901</v>
      </c>
      <c r="C40580" t="s">
        <v>141902</v>
      </c>
      <c r="D40580" t="s">
        <v>141903</v>
      </c>
      <c r="E40580" t="s">
        <v>14</v>
      </c>
      <c r="F40580" t="s">
        <v>21</v>
      </c>
      <c r="G40580" t="s">
        <v>59</v>
      </c>
      <c r="H40580" t="s">
        <v>60</v>
      </c>
      <c r="I40580" t="s">
        <v>66</v>
      </c>
      <c r="J40580" s="1">
        <v>40544</v>
      </c>
      <c r="K40580" t="b">
        <f>IFERROR(VLOOKUP(F40580,english_mapping!A:B,2,FALSE),"NA")</f>
        <v>1</v>
      </c>
      <c r="L40580" t="str">
        <f t="shared" ref="L40580:L40643" si="634">IFERROR(LEFT(D40580,(FIND("|",D40580))-1),D40580)</f>
        <v>EdTech</v>
      </c>
    </row>
    <row r="40581" spans="1:12" x14ac:dyDescent="0.25">
      <c r="A40581" t="s">
        <v>141904</v>
      </c>
      <c r="B40581" t="s">
        <v>141905</v>
      </c>
      <c r="C40581" t="s">
        <v>141906</v>
      </c>
      <c r="D40581" t="s">
        <v>38</v>
      </c>
      <c r="E40581" t="s">
        <v>14</v>
      </c>
      <c r="F40581" t="s">
        <v>21</v>
      </c>
      <c r="G40581" t="s">
        <v>1360</v>
      </c>
      <c r="H40581" t="s">
        <v>1361</v>
      </c>
      <c r="I40581" t="s">
        <v>3501</v>
      </c>
      <c r="J40581" s="1">
        <v>40544</v>
      </c>
      <c r="K40581" t="b">
        <f>IFERROR(VLOOKUP(F40581,english_mapping!A:B,2,FALSE),"NA")</f>
        <v>1</v>
      </c>
      <c r="L40581" t="str">
        <f t="shared" si="634"/>
        <v>Software</v>
      </c>
    </row>
    <row r="40582" spans="1:12" x14ac:dyDescent="0.25">
      <c r="A40582" t="s">
        <v>141907</v>
      </c>
      <c r="B40582" t="s">
        <v>5939</v>
      </c>
      <c r="C40582" t="s">
        <v>141908</v>
      </c>
      <c r="D40582" t="s">
        <v>141909</v>
      </c>
      <c r="E40582" t="s">
        <v>14</v>
      </c>
      <c r="F40582" t="s">
        <v>21</v>
      </c>
      <c r="G40582" t="s">
        <v>5938</v>
      </c>
      <c r="H40582" t="s">
        <v>5939</v>
      </c>
      <c r="I40582" t="s">
        <v>5939</v>
      </c>
      <c r="J40582" t="s">
        <v>141910</v>
      </c>
      <c r="K40582" t="b">
        <f>IFERROR(VLOOKUP(F40582,english_mapping!A:B,2,FALSE),"NA")</f>
        <v>1</v>
      </c>
      <c r="L40582" t="str">
        <f t="shared" si="634"/>
        <v>Information Services</v>
      </c>
    </row>
    <row r="40583" spans="1:12" x14ac:dyDescent="0.25">
      <c r="A40583" t="s">
        <v>141911</v>
      </c>
      <c r="B40583" t="s">
        <v>141912</v>
      </c>
      <c r="C40583" t="s">
        <v>141913</v>
      </c>
      <c r="D40583" t="s">
        <v>141914</v>
      </c>
      <c r="E40583" t="s">
        <v>14</v>
      </c>
      <c r="F40583" t="s">
        <v>33</v>
      </c>
      <c r="G40583">
        <v>30</v>
      </c>
      <c r="H40583" t="s">
        <v>2780</v>
      </c>
      <c r="I40583" t="s">
        <v>2780</v>
      </c>
      <c r="J40583" s="1">
        <v>41281</v>
      </c>
      <c r="K40583" t="b">
        <f>IFERROR(VLOOKUP(F40583,english_mapping!A:B,2,FALSE),"NA")</f>
        <v>0</v>
      </c>
      <c r="L40583" t="str">
        <f t="shared" si="634"/>
        <v>Design</v>
      </c>
    </row>
    <row r="40584" spans="1:12" x14ac:dyDescent="0.25">
      <c r="A40584" t="s">
        <v>141915</v>
      </c>
      <c r="B40584" t="s">
        <v>141916</v>
      </c>
      <c r="C40584" t="s">
        <v>141917</v>
      </c>
      <c r="D40584" t="s">
        <v>32</v>
      </c>
      <c r="E40584" t="s">
        <v>14</v>
      </c>
      <c r="F40584" t="s">
        <v>21</v>
      </c>
      <c r="G40584" t="s">
        <v>59</v>
      </c>
      <c r="H40584" t="s">
        <v>90</v>
      </c>
      <c r="I40584" t="s">
        <v>375</v>
      </c>
      <c r="K40584" t="b">
        <f>IFERROR(VLOOKUP(F40584,english_mapping!A:B,2,FALSE),"NA")</f>
        <v>1</v>
      </c>
      <c r="L40584" t="str">
        <f t="shared" si="634"/>
        <v>Curated Web</v>
      </c>
    </row>
    <row r="40585" spans="1:12" x14ac:dyDescent="0.25">
      <c r="A40585" t="s">
        <v>141918</v>
      </c>
      <c r="B40585" t="s">
        <v>141919</v>
      </c>
      <c r="C40585" t="s">
        <v>141920</v>
      </c>
      <c r="D40585" t="s">
        <v>141921</v>
      </c>
      <c r="E40585" t="s">
        <v>14</v>
      </c>
      <c r="F40585" t="s">
        <v>21</v>
      </c>
      <c r="G40585" t="s">
        <v>138</v>
      </c>
      <c r="H40585" t="s">
        <v>139</v>
      </c>
      <c r="I40585" t="s">
        <v>139</v>
      </c>
      <c r="J40585" s="1">
        <v>41275</v>
      </c>
      <c r="K40585" t="b">
        <f>IFERROR(VLOOKUP(F40585,english_mapping!A:B,2,FALSE),"NA")</f>
        <v>1</v>
      </c>
      <c r="L40585" t="str">
        <f t="shared" si="634"/>
        <v>Internet of Things</v>
      </c>
    </row>
    <row r="40586" spans="1:12" x14ac:dyDescent="0.25">
      <c r="A40586" t="s">
        <v>141922</v>
      </c>
      <c r="B40586" t="s">
        <v>141923</v>
      </c>
      <c r="C40586" t="s">
        <v>141924</v>
      </c>
      <c r="D40586" t="s">
        <v>65</v>
      </c>
      <c r="E40586" t="s">
        <v>205</v>
      </c>
      <c r="F40586" t="s">
        <v>21</v>
      </c>
      <c r="G40586" t="s">
        <v>59</v>
      </c>
      <c r="H40586" t="s">
        <v>60</v>
      </c>
      <c r="I40586" t="s">
        <v>5601</v>
      </c>
      <c r="J40586" s="1">
        <v>40544</v>
      </c>
      <c r="K40586" t="b">
        <f>IFERROR(VLOOKUP(F40586,english_mapping!A:B,2,FALSE),"NA")</f>
        <v>1</v>
      </c>
      <c r="L40586" t="str">
        <f t="shared" si="634"/>
        <v>Mobile</v>
      </c>
    </row>
    <row r="40587" spans="1:12" x14ac:dyDescent="0.25">
      <c r="A40587" t="s">
        <v>141925</v>
      </c>
      <c r="B40587" t="s">
        <v>141926</v>
      </c>
      <c r="C40587" t="s">
        <v>141927</v>
      </c>
      <c r="D40587" t="s">
        <v>70</v>
      </c>
      <c r="E40587" t="s">
        <v>14</v>
      </c>
      <c r="J40587" s="1">
        <v>40548</v>
      </c>
      <c r="K40587" t="str">
        <f>IFERROR(VLOOKUP(F40587,english_mapping!A:B,2,FALSE),"NA")</f>
        <v>NA</v>
      </c>
      <c r="L40587" t="str">
        <f t="shared" si="634"/>
        <v>E-Commerce</v>
      </c>
    </row>
    <row r="40588" spans="1:12" x14ac:dyDescent="0.25">
      <c r="A40588" t="s">
        <v>141928</v>
      </c>
      <c r="B40588" t="s">
        <v>141929</v>
      </c>
      <c r="C40588" t="s">
        <v>141930</v>
      </c>
      <c r="D40588" t="s">
        <v>141931</v>
      </c>
      <c r="E40588" t="s">
        <v>14</v>
      </c>
      <c r="F40588" t="s">
        <v>21</v>
      </c>
      <c r="G40588" t="s">
        <v>822</v>
      </c>
      <c r="H40588" t="s">
        <v>823</v>
      </c>
      <c r="I40588" t="s">
        <v>823</v>
      </c>
      <c r="J40588" s="1">
        <v>40544</v>
      </c>
      <c r="K40588" t="b">
        <f>IFERROR(VLOOKUP(F40588,english_mapping!A:B,2,FALSE),"NA")</f>
        <v>1</v>
      </c>
      <c r="L40588" t="str">
        <f t="shared" si="634"/>
        <v>Enterprises</v>
      </c>
    </row>
    <row r="40589" spans="1:12" x14ac:dyDescent="0.25">
      <c r="A40589" t="s">
        <v>141932</v>
      </c>
      <c r="B40589" t="s">
        <v>141933</v>
      </c>
      <c r="C40589" t="s">
        <v>141934</v>
      </c>
      <c r="D40589" t="s">
        <v>262</v>
      </c>
      <c r="E40589" t="s">
        <v>14</v>
      </c>
      <c r="F40589" t="s">
        <v>21</v>
      </c>
      <c r="G40589" t="s">
        <v>1383</v>
      </c>
      <c r="H40589" t="s">
        <v>1384</v>
      </c>
      <c r="I40589" t="s">
        <v>1385</v>
      </c>
      <c r="J40589" s="1">
        <v>37987</v>
      </c>
      <c r="K40589" t="b">
        <f>IFERROR(VLOOKUP(F40589,english_mapping!A:B,2,FALSE),"NA")</f>
        <v>1</v>
      </c>
      <c r="L40589" t="str">
        <f t="shared" si="634"/>
        <v>Enterprise Software</v>
      </c>
    </row>
    <row r="40590" spans="1:12" x14ac:dyDescent="0.25">
      <c r="A40590" t="s">
        <v>141935</v>
      </c>
      <c r="B40590" t="s">
        <v>141936</v>
      </c>
      <c r="C40590" t="s">
        <v>141937</v>
      </c>
      <c r="D40590" t="s">
        <v>141938</v>
      </c>
      <c r="E40590" t="s">
        <v>14</v>
      </c>
      <c r="F40590" t="s">
        <v>124</v>
      </c>
      <c r="G40590" t="s">
        <v>141939</v>
      </c>
      <c r="H40590" t="s">
        <v>3296</v>
      </c>
      <c r="I40590" t="s">
        <v>141940</v>
      </c>
      <c r="J40590" s="1">
        <v>31778</v>
      </c>
      <c r="K40590" t="b">
        <f>IFERROR(VLOOKUP(F40590,english_mapping!A:B,2,FALSE),"NA")</f>
        <v>1</v>
      </c>
      <c r="L40590" t="str">
        <f t="shared" si="634"/>
        <v>Diagnostics</v>
      </c>
    </row>
    <row r="40591" spans="1:12" x14ac:dyDescent="0.25">
      <c r="A40591" t="s">
        <v>141941</v>
      </c>
      <c r="B40591" t="s">
        <v>141942</v>
      </c>
      <c r="C40591" t="s">
        <v>141943</v>
      </c>
      <c r="D40591" t="s">
        <v>96660</v>
      </c>
      <c r="E40591" t="s">
        <v>14</v>
      </c>
      <c r="F40591" t="s">
        <v>21</v>
      </c>
      <c r="G40591" t="s">
        <v>1383</v>
      </c>
      <c r="H40591" t="s">
        <v>1384</v>
      </c>
      <c r="I40591" t="s">
        <v>1384</v>
      </c>
      <c r="J40591" t="s">
        <v>78342</v>
      </c>
      <c r="K40591" t="b">
        <f>IFERROR(VLOOKUP(F40591,english_mapping!A:B,2,FALSE),"NA")</f>
        <v>1</v>
      </c>
      <c r="L40591" t="str">
        <f t="shared" si="634"/>
        <v>Consulting</v>
      </c>
    </row>
    <row r="40592" spans="1:12" x14ac:dyDescent="0.25">
      <c r="A40592" t="s">
        <v>141944</v>
      </c>
      <c r="B40592" t="s">
        <v>141945</v>
      </c>
      <c r="C40592" t="s">
        <v>141946</v>
      </c>
      <c r="D40592" t="s">
        <v>284</v>
      </c>
      <c r="E40592" t="s">
        <v>14</v>
      </c>
      <c r="F40592" t="s">
        <v>21</v>
      </c>
      <c r="G40592" t="s">
        <v>84</v>
      </c>
      <c r="H40592" t="s">
        <v>598</v>
      </c>
      <c r="I40592" t="s">
        <v>598</v>
      </c>
      <c r="J40592" t="s">
        <v>43079</v>
      </c>
      <c r="K40592" t="b">
        <f>IFERROR(VLOOKUP(F40592,english_mapping!A:B,2,FALSE),"NA")</f>
        <v>1</v>
      </c>
      <c r="L40592" t="str">
        <f t="shared" si="634"/>
        <v>Real Estate</v>
      </c>
    </row>
    <row r="40593" spans="1:12" x14ac:dyDescent="0.25">
      <c r="A40593" t="s">
        <v>141947</v>
      </c>
      <c r="B40593" t="s">
        <v>141948</v>
      </c>
      <c r="C40593" t="s">
        <v>141949</v>
      </c>
      <c r="D40593" t="s">
        <v>414</v>
      </c>
      <c r="E40593" t="s">
        <v>14</v>
      </c>
      <c r="F40593" t="s">
        <v>21</v>
      </c>
      <c r="G40593" t="s">
        <v>131</v>
      </c>
      <c r="H40593" t="s">
        <v>132</v>
      </c>
      <c r="I40593" t="s">
        <v>6398</v>
      </c>
      <c r="J40593" s="1">
        <v>33239</v>
      </c>
      <c r="K40593" t="b">
        <f>IFERROR(VLOOKUP(F40593,english_mapping!A:B,2,FALSE),"NA")</f>
        <v>1</v>
      </c>
      <c r="L40593" t="str">
        <f t="shared" si="634"/>
        <v>Public Transportation</v>
      </c>
    </row>
    <row r="40594" spans="1:12" x14ac:dyDescent="0.25">
      <c r="A40594" t="s">
        <v>141950</v>
      </c>
      <c r="B40594" t="s">
        <v>141951</v>
      </c>
      <c r="D40594" t="s">
        <v>141952</v>
      </c>
      <c r="E40594" t="s">
        <v>205</v>
      </c>
      <c r="F40594" t="s">
        <v>21</v>
      </c>
      <c r="G40594" t="s">
        <v>59</v>
      </c>
      <c r="H40594" t="s">
        <v>60</v>
      </c>
      <c r="I40594" t="s">
        <v>3044</v>
      </c>
      <c r="J40594" s="1">
        <v>41275</v>
      </c>
      <c r="K40594" t="b">
        <f>IFERROR(VLOOKUP(F40594,english_mapping!A:B,2,FALSE),"NA")</f>
        <v>1</v>
      </c>
      <c r="L40594" t="str">
        <f t="shared" si="634"/>
        <v>Product Search</v>
      </c>
    </row>
    <row r="40595" spans="1:12" x14ac:dyDescent="0.25">
      <c r="A40595" t="s">
        <v>141953</v>
      </c>
      <c r="B40595" t="s">
        <v>141954</v>
      </c>
      <c r="C40595" t="s">
        <v>141955</v>
      </c>
      <c r="D40595" t="s">
        <v>12880</v>
      </c>
      <c r="E40595" t="s">
        <v>14</v>
      </c>
      <c r="F40595" t="s">
        <v>21</v>
      </c>
      <c r="G40595" t="s">
        <v>655</v>
      </c>
      <c r="H40595" t="s">
        <v>54990</v>
      </c>
      <c r="I40595" t="s">
        <v>859</v>
      </c>
      <c r="J40595" s="1">
        <v>33604</v>
      </c>
      <c r="K40595" t="b">
        <f>IFERROR(VLOOKUP(F40595,english_mapping!A:B,2,FALSE),"NA")</f>
        <v>1</v>
      </c>
      <c r="L40595" t="str">
        <f t="shared" si="634"/>
        <v>Non Profit</v>
      </c>
    </row>
    <row r="40596" spans="1:12" x14ac:dyDescent="0.25">
      <c r="A40596" t="s">
        <v>141956</v>
      </c>
      <c r="B40596" t="s">
        <v>141957</v>
      </c>
      <c r="C40596" t="s">
        <v>141958</v>
      </c>
      <c r="D40596" t="s">
        <v>38</v>
      </c>
      <c r="E40596" t="s">
        <v>14</v>
      </c>
      <c r="F40596" t="s">
        <v>21</v>
      </c>
      <c r="G40596" t="s">
        <v>59</v>
      </c>
      <c r="H40596" t="s">
        <v>60</v>
      </c>
      <c r="I40596" t="s">
        <v>141959</v>
      </c>
      <c r="J40596" s="1">
        <v>39448</v>
      </c>
      <c r="K40596" t="b">
        <f>IFERROR(VLOOKUP(F40596,english_mapping!A:B,2,FALSE),"NA")</f>
        <v>1</v>
      </c>
      <c r="L40596" t="str">
        <f t="shared" si="634"/>
        <v>Software</v>
      </c>
    </row>
    <row r="40597" spans="1:12" x14ac:dyDescent="0.25">
      <c r="A40597" t="s">
        <v>141960</v>
      </c>
      <c r="B40597" t="s">
        <v>141961</v>
      </c>
      <c r="C40597" t="s">
        <v>141962</v>
      </c>
      <c r="D40597" t="s">
        <v>141963</v>
      </c>
      <c r="E40597" t="s">
        <v>14</v>
      </c>
      <c r="F40597" t="s">
        <v>2175</v>
      </c>
      <c r="G40597">
        <v>13</v>
      </c>
      <c r="H40597" t="s">
        <v>2176</v>
      </c>
      <c r="I40597" t="s">
        <v>2177</v>
      </c>
      <c r="J40597" s="1">
        <v>40911</v>
      </c>
      <c r="K40597" t="b">
        <f>IFERROR(VLOOKUP(F40597,english_mapping!A:B,2,FALSE),"NA")</f>
        <v>0</v>
      </c>
      <c r="L40597" t="str">
        <f t="shared" si="634"/>
        <v>Fitness</v>
      </c>
    </row>
    <row r="40598" spans="1:12" x14ac:dyDescent="0.25">
      <c r="A40598" t="s">
        <v>141964</v>
      </c>
      <c r="B40598" t="s">
        <v>141965</v>
      </c>
      <c r="C40598" t="s">
        <v>141966</v>
      </c>
      <c r="D40598" t="s">
        <v>4638</v>
      </c>
      <c r="E40598" t="s">
        <v>14</v>
      </c>
      <c r="F40598" t="s">
        <v>1087</v>
      </c>
      <c r="G40598">
        <v>16</v>
      </c>
      <c r="H40598" t="s">
        <v>1743</v>
      </c>
      <c r="I40598" t="s">
        <v>1743</v>
      </c>
      <c r="J40598" s="1">
        <v>41275</v>
      </c>
      <c r="K40598" t="b">
        <f>IFERROR(VLOOKUP(F40598,english_mapping!A:B,2,FALSE),"NA")</f>
        <v>0</v>
      </c>
      <c r="L40598" t="str">
        <f t="shared" si="634"/>
        <v>Health Care</v>
      </c>
    </row>
    <row r="40599" spans="1:12" x14ac:dyDescent="0.25">
      <c r="A40599" t="s">
        <v>141967</v>
      </c>
      <c r="B40599" t="s">
        <v>141968</v>
      </c>
      <c r="C40599" t="s">
        <v>141969</v>
      </c>
      <c r="D40599" t="s">
        <v>38</v>
      </c>
      <c r="E40599" t="s">
        <v>109</v>
      </c>
      <c r="F40599" t="s">
        <v>712</v>
      </c>
      <c r="G40599">
        <v>6</v>
      </c>
      <c r="H40599" t="s">
        <v>13927</v>
      </c>
      <c r="I40599" t="s">
        <v>18151</v>
      </c>
      <c r="J40599" s="1">
        <v>39083</v>
      </c>
      <c r="K40599" t="b">
        <f>IFERROR(VLOOKUP(F40599,english_mapping!A:B,2,FALSE),"NA")</f>
        <v>0</v>
      </c>
      <c r="L40599" t="str">
        <f t="shared" si="634"/>
        <v>Software</v>
      </c>
    </row>
    <row r="40600" spans="1:12" x14ac:dyDescent="0.25">
      <c r="A40600" t="s">
        <v>141970</v>
      </c>
      <c r="B40600" t="s">
        <v>141971</v>
      </c>
      <c r="C40600" t="s">
        <v>141972</v>
      </c>
      <c r="D40600" t="s">
        <v>141973</v>
      </c>
      <c r="E40600" t="s">
        <v>14</v>
      </c>
      <c r="F40600" t="s">
        <v>124</v>
      </c>
      <c r="G40600" t="s">
        <v>13267</v>
      </c>
      <c r="H40600" t="s">
        <v>13268</v>
      </c>
      <c r="I40600" t="s">
        <v>13268</v>
      </c>
      <c r="J40600" s="1">
        <v>39814</v>
      </c>
      <c r="K40600" t="b">
        <f>IFERROR(VLOOKUP(F40600,english_mapping!A:B,2,FALSE),"NA")</f>
        <v>1</v>
      </c>
      <c r="L40600" t="str">
        <f t="shared" si="634"/>
        <v>Advertising</v>
      </c>
    </row>
    <row r="40601" spans="1:12" x14ac:dyDescent="0.25">
      <c r="A40601" t="s">
        <v>141974</v>
      </c>
      <c r="B40601" t="s">
        <v>141975</v>
      </c>
      <c r="C40601" t="s">
        <v>141976</v>
      </c>
      <c r="D40601" t="s">
        <v>3450</v>
      </c>
      <c r="E40601" t="s">
        <v>701</v>
      </c>
      <c r="F40601" t="s">
        <v>21</v>
      </c>
      <c r="G40601" t="s">
        <v>138</v>
      </c>
      <c r="H40601" t="s">
        <v>139</v>
      </c>
      <c r="I40601" t="s">
        <v>139</v>
      </c>
      <c r="K40601" t="b">
        <f>IFERROR(VLOOKUP(F40601,english_mapping!A:B,2,FALSE),"NA")</f>
        <v>1</v>
      </c>
      <c r="L40601" t="str">
        <f t="shared" si="634"/>
        <v>Biotechnology</v>
      </c>
    </row>
    <row r="40602" spans="1:12" x14ac:dyDescent="0.25">
      <c r="A40602" t="s">
        <v>141977</v>
      </c>
      <c r="B40602" t="s">
        <v>141978</v>
      </c>
      <c r="C40602" t="s">
        <v>141979</v>
      </c>
      <c r="D40602" t="s">
        <v>141980</v>
      </c>
      <c r="E40602" t="s">
        <v>14</v>
      </c>
      <c r="F40602" t="s">
        <v>124</v>
      </c>
      <c r="G40602" t="s">
        <v>125</v>
      </c>
      <c r="H40602" t="s">
        <v>126</v>
      </c>
      <c r="I40602" t="s">
        <v>126</v>
      </c>
      <c r="J40602" s="1">
        <v>41276</v>
      </c>
      <c r="K40602" t="b">
        <f>IFERROR(VLOOKUP(F40602,english_mapping!A:B,2,FALSE),"NA")</f>
        <v>1</v>
      </c>
      <c r="L40602" t="str">
        <f t="shared" si="634"/>
        <v>Analytics</v>
      </c>
    </row>
    <row r="40603" spans="1:12" x14ac:dyDescent="0.25">
      <c r="A40603" t="s">
        <v>141981</v>
      </c>
      <c r="B40603" t="s">
        <v>141982</v>
      </c>
      <c r="C40603" t="s">
        <v>141983</v>
      </c>
      <c r="D40603" t="s">
        <v>755</v>
      </c>
      <c r="E40603" t="s">
        <v>14</v>
      </c>
      <c r="F40603" t="s">
        <v>21</v>
      </c>
      <c r="G40603" t="s">
        <v>822</v>
      </c>
      <c r="H40603" t="s">
        <v>823</v>
      </c>
      <c r="I40603" t="s">
        <v>141984</v>
      </c>
      <c r="J40603" s="1">
        <v>37987</v>
      </c>
      <c r="K40603" t="b">
        <f>IFERROR(VLOOKUP(F40603,english_mapping!A:B,2,FALSE),"NA")</f>
        <v>1</v>
      </c>
      <c r="L40603" t="str">
        <f t="shared" si="634"/>
        <v>Hardware + Software</v>
      </c>
    </row>
    <row r="40604" spans="1:12" x14ac:dyDescent="0.25">
      <c r="A40604" t="s">
        <v>141985</v>
      </c>
      <c r="B40604" t="s">
        <v>141986</v>
      </c>
      <c r="C40604" t="s">
        <v>141987</v>
      </c>
      <c r="D40604" t="s">
        <v>32</v>
      </c>
      <c r="E40604" t="s">
        <v>109</v>
      </c>
      <c r="F40604" t="s">
        <v>220</v>
      </c>
      <c r="G40604">
        <v>2</v>
      </c>
      <c r="H40604" t="s">
        <v>221</v>
      </c>
      <c r="I40604" t="s">
        <v>141988</v>
      </c>
      <c r="J40604" s="1">
        <v>39457</v>
      </c>
      <c r="K40604" t="b">
        <f>IFERROR(VLOOKUP(F40604,english_mapping!A:B,2,FALSE),"NA")</f>
        <v>1</v>
      </c>
      <c r="L40604" t="str">
        <f t="shared" si="634"/>
        <v>Curated Web</v>
      </c>
    </row>
    <row r="40605" spans="1:12" x14ac:dyDescent="0.25">
      <c r="A40605" t="s">
        <v>141989</v>
      </c>
      <c r="B40605" t="s">
        <v>141990</v>
      </c>
      <c r="D40605" t="s">
        <v>666</v>
      </c>
      <c r="E40605" t="s">
        <v>14</v>
      </c>
      <c r="F40605" t="s">
        <v>21</v>
      </c>
      <c r="G40605" t="s">
        <v>138</v>
      </c>
      <c r="H40605" t="s">
        <v>139</v>
      </c>
      <c r="I40605" t="s">
        <v>139</v>
      </c>
      <c r="J40605" s="1">
        <v>40179</v>
      </c>
      <c r="K40605" t="b">
        <f>IFERROR(VLOOKUP(F40605,english_mapping!A:B,2,FALSE),"NA")</f>
        <v>1</v>
      </c>
      <c r="L40605" t="str">
        <f t="shared" si="634"/>
        <v>Technology</v>
      </c>
    </row>
    <row r="40606" spans="1:12" x14ac:dyDescent="0.25">
      <c r="A40606" t="s">
        <v>141991</v>
      </c>
      <c r="B40606" t="s">
        <v>141992</v>
      </c>
      <c r="C40606" t="s">
        <v>141993</v>
      </c>
      <c r="D40606" t="s">
        <v>141994</v>
      </c>
      <c r="E40606" t="s">
        <v>14</v>
      </c>
      <c r="F40606" t="s">
        <v>712</v>
      </c>
      <c r="G40606">
        <v>5</v>
      </c>
      <c r="H40606" t="s">
        <v>713</v>
      </c>
      <c r="I40606" t="s">
        <v>713</v>
      </c>
      <c r="J40606" s="1">
        <v>39086</v>
      </c>
      <c r="K40606" t="b">
        <f>IFERROR(VLOOKUP(F40606,english_mapping!A:B,2,FALSE),"NA")</f>
        <v>0</v>
      </c>
      <c r="L40606" t="str">
        <f t="shared" si="634"/>
        <v>Content</v>
      </c>
    </row>
    <row r="40607" spans="1:12" x14ac:dyDescent="0.25">
      <c r="A40607" t="s">
        <v>141995</v>
      </c>
      <c r="B40607" t="s">
        <v>141996</v>
      </c>
      <c r="C40607" t="s">
        <v>141997</v>
      </c>
      <c r="D40607" t="s">
        <v>141998</v>
      </c>
      <c r="E40607" t="s">
        <v>109</v>
      </c>
      <c r="F40607" t="s">
        <v>21</v>
      </c>
      <c r="G40607" t="s">
        <v>101</v>
      </c>
      <c r="H40607" t="s">
        <v>102</v>
      </c>
      <c r="I40607" t="s">
        <v>103</v>
      </c>
      <c r="J40607" s="1">
        <v>38718</v>
      </c>
      <c r="K40607" t="b">
        <f>IFERROR(VLOOKUP(F40607,english_mapping!A:B,2,FALSE),"NA")</f>
        <v>1</v>
      </c>
      <c r="L40607" t="str">
        <f t="shared" si="634"/>
        <v>Auctions</v>
      </c>
    </row>
    <row r="40608" spans="1:12" x14ac:dyDescent="0.25">
      <c r="A40608" t="s">
        <v>141999</v>
      </c>
      <c r="B40608" t="s">
        <v>142000</v>
      </c>
      <c r="C40608" t="s">
        <v>142001</v>
      </c>
      <c r="D40608" t="s">
        <v>142002</v>
      </c>
      <c r="E40608" t="s">
        <v>14</v>
      </c>
      <c r="F40608" t="s">
        <v>21</v>
      </c>
      <c r="G40608" t="s">
        <v>59</v>
      </c>
      <c r="H40608" t="s">
        <v>60</v>
      </c>
      <c r="I40608" t="s">
        <v>238</v>
      </c>
      <c r="J40608" s="1">
        <v>39814</v>
      </c>
      <c r="K40608" t="b">
        <f>IFERROR(VLOOKUP(F40608,english_mapping!A:B,2,FALSE),"NA")</f>
        <v>1</v>
      </c>
      <c r="L40608" t="str">
        <f t="shared" si="634"/>
        <v>Big Data</v>
      </c>
    </row>
    <row r="40609" spans="1:12" x14ac:dyDescent="0.25">
      <c r="A40609" t="s">
        <v>142003</v>
      </c>
      <c r="B40609" t="s">
        <v>142004</v>
      </c>
      <c r="C40609" t="s">
        <v>142005</v>
      </c>
      <c r="D40609" t="s">
        <v>51</v>
      </c>
      <c r="E40609" t="s">
        <v>14</v>
      </c>
      <c r="K40609" t="str">
        <f>IFERROR(VLOOKUP(F40609,english_mapping!A:B,2,FALSE),"NA")</f>
        <v>NA</v>
      </c>
      <c r="L40609" t="str">
        <f t="shared" si="634"/>
        <v>Biotechnology</v>
      </c>
    </row>
    <row r="40610" spans="1:12" x14ac:dyDescent="0.25">
      <c r="A40610" t="s">
        <v>142006</v>
      </c>
      <c r="B40610" t="s">
        <v>142007</v>
      </c>
      <c r="C40610" t="s">
        <v>142008</v>
      </c>
      <c r="D40610" t="s">
        <v>142009</v>
      </c>
      <c r="E40610" t="s">
        <v>14</v>
      </c>
      <c r="F40610" t="s">
        <v>21</v>
      </c>
      <c r="G40610" t="s">
        <v>285</v>
      </c>
      <c r="H40610" t="s">
        <v>1054</v>
      </c>
      <c r="I40610" t="s">
        <v>1054</v>
      </c>
      <c r="K40610" t="b">
        <f>IFERROR(VLOOKUP(F40610,english_mapping!A:B,2,FALSE),"NA")</f>
        <v>1</v>
      </c>
      <c r="L40610" t="str">
        <f t="shared" si="634"/>
        <v>Media</v>
      </c>
    </row>
    <row r="40611" spans="1:12" x14ac:dyDescent="0.25">
      <c r="A40611" t="s">
        <v>142010</v>
      </c>
      <c r="B40611" t="s">
        <v>142011</v>
      </c>
      <c r="C40611" t="s">
        <v>142012</v>
      </c>
      <c r="D40611" t="s">
        <v>49923</v>
      </c>
      <c r="E40611" t="s">
        <v>14</v>
      </c>
      <c r="F40611" t="s">
        <v>4240</v>
      </c>
      <c r="G40611">
        <v>40</v>
      </c>
      <c r="H40611" t="s">
        <v>4241</v>
      </c>
      <c r="I40611" t="s">
        <v>4241</v>
      </c>
      <c r="J40611" s="1">
        <v>41399</v>
      </c>
      <c r="K40611" t="b">
        <f>IFERROR(VLOOKUP(F40611,english_mapping!A:B,2,FALSE),"NA")</f>
        <v>0</v>
      </c>
      <c r="L40611" t="str">
        <f t="shared" si="634"/>
        <v>Mobile Payments</v>
      </c>
    </row>
    <row r="40612" spans="1:12" x14ac:dyDescent="0.25">
      <c r="A40612" t="s">
        <v>142013</v>
      </c>
      <c r="B40612" t="s">
        <v>142014</v>
      </c>
      <c r="C40612" t="s">
        <v>142015</v>
      </c>
      <c r="D40612" t="s">
        <v>89290</v>
      </c>
      <c r="E40612" t="s">
        <v>14</v>
      </c>
      <c r="F40612" t="s">
        <v>124</v>
      </c>
      <c r="G40612" t="s">
        <v>125</v>
      </c>
      <c r="H40612" t="s">
        <v>126</v>
      </c>
      <c r="I40612" t="s">
        <v>126</v>
      </c>
      <c r="J40612" s="1">
        <v>42005</v>
      </c>
      <c r="K40612" t="b">
        <f>IFERROR(VLOOKUP(F40612,english_mapping!A:B,2,FALSE),"NA")</f>
        <v>1</v>
      </c>
      <c r="L40612" t="str">
        <f t="shared" si="634"/>
        <v>Health Diagnostics</v>
      </c>
    </row>
    <row r="40613" spans="1:12" x14ac:dyDescent="0.25">
      <c r="A40613" t="s">
        <v>142016</v>
      </c>
      <c r="B40613" t="s">
        <v>142017</v>
      </c>
      <c r="C40613" t="s">
        <v>142018</v>
      </c>
      <c r="D40613" t="s">
        <v>70</v>
      </c>
      <c r="E40613" t="s">
        <v>205</v>
      </c>
      <c r="F40613" t="s">
        <v>124</v>
      </c>
      <c r="G40613" t="s">
        <v>9496</v>
      </c>
      <c r="H40613" t="s">
        <v>126</v>
      </c>
      <c r="I40613" t="s">
        <v>43688</v>
      </c>
      <c r="J40613" s="1">
        <v>40187</v>
      </c>
      <c r="K40613" t="b">
        <f>IFERROR(VLOOKUP(F40613,english_mapping!A:B,2,FALSE),"NA")</f>
        <v>1</v>
      </c>
      <c r="L40613" t="str">
        <f t="shared" si="634"/>
        <v>E-Commerce</v>
      </c>
    </row>
    <row r="40614" spans="1:12" x14ac:dyDescent="0.25">
      <c r="A40614" t="s">
        <v>142019</v>
      </c>
      <c r="B40614" t="s">
        <v>142020</v>
      </c>
      <c r="C40614" t="s">
        <v>142021</v>
      </c>
      <c r="D40614" t="s">
        <v>45</v>
      </c>
      <c r="E40614" t="s">
        <v>109</v>
      </c>
      <c r="F40614" t="s">
        <v>21</v>
      </c>
      <c r="G40614" t="s">
        <v>59</v>
      </c>
      <c r="H40614" t="s">
        <v>60</v>
      </c>
      <c r="I40614" t="s">
        <v>1128</v>
      </c>
      <c r="J40614" s="1">
        <v>35796</v>
      </c>
      <c r="K40614" t="b">
        <f>IFERROR(VLOOKUP(F40614,english_mapping!A:B,2,FALSE),"NA")</f>
        <v>1</v>
      </c>
      <c r="L40614" t="str">
        <f t="shared" si="634"/>
        <v>Games</v>
      </c>
    </row>
    <row r="40615" spans="1:12" x14ac:dyDescent="0.25">
      <c r="A40615" t="s">
        <v>142022</v>
      </c>
      <c r="B40615" t="s">
        <v>142023</v>
      </c>
      <c r="C40615" t="s">
        <v>142024</v>
      </c>
      <c r="D40615" t="s">
        <v>142025</v>
      </c>
      <c r="E40615" t="s">
        <v>14</v>
      </c>
      <c r="F40615" t="s">
        <v>21</v>
      </c>
      <c r="G40615" t="s">
        <v>59</v>
      </c>
      <c r="H40615" t="s">
        <v>60</v>
      </c>
      <c r="I40615" t="s">
        <v>66</v>
      </c>
      <c r="J40615" s="1">
        <v>41646</v>
      </c>
      <c r="K40615" t="b">
        <f>IFERROR(VLOOKUP(F40615,english_mapping!A:B,2,FALSE),"NA")</f>
        <v>1</v>
      </c>
      <c r="L40615" t="str">
        <f t="shared" si="634"/>
        <v>Apps</v>
      </c>
    </row>
    <row r="40616" spans="1:12" x14ac:dyDescent="0.25">
      <c r="A40616" t="s">
        <v>142026</v>
      </c>
      <c r="B40616" t="s">
        <v>142027</v>
      </c>
      <c r="C40616" t="s">
        <v>142028</v>
      </c>
      <c r="D40616" t="s">
        <v>3881</v>
      </c>
      <c r="E40616" t="s">
        <v>14</v>
      </c>
      <c r="F40616" t="s">
        <v>21</v>
      </c>
      <c r="G40616" t="s">
        <v>154</v>
      </c>
      <c r="H40616" t="s">
        <v>155</v>
      </c>
      <c r="I40616" t="s">
        <v>142029</v>
      </c>
      <c r="J40616" s="1">
        <v>36161</v>
      </c>
      <c r="K40616" t="b">
        <f>IFERROR(VLOOKUP(F40616,english_mapping!A:B,2,FALSE),"NA")</f>
        <v>1</v>
      </c>
      <c r="L40616" t="str">
        <f t="shared" si="634"/>
        <v>Medical Devices</v>
      </c>
    </row>
    <row r="40617" spans="1:12" x14ac:dyDescent="0.25">
      <c r="A40617" t="s">
        <v>142030</v>
      </c>
      <c r="B40617" t="s">
        <v>142031</v>
      </c>
      <c r="C40617" t="s">
        <v>142032</v>
      </c>
      <c r="D40617" t="s">
        <v>51</v>
      </c>
      <c r="E40617" t="s">
        <v>701</v>
      </c>
      <c r="F40617" t="s">
        <v>21</v>
      </c>
      <c r="G40617" t="s">
        <v>822</v>
      </c>
      <c r="H40617" t="s">
        <v>823</v>
      </c>
      <c r="I40617" t="s">
        <v>4373</v>
      </c>
      <c r="K40617" t="b">
        <f>IFERROR(VLOOKUP(F40617,english_mapping!A:B,2,FALSE),"NA")</f>
        <v>1</v>
      </c>
      <c r="L40617" t="str">
        <f t="shared" si="634"/>
        <v>Biotechnology</v>
      </c>
    </row>
    <row r="40618" spans="1:12" x14ac:dyDescent="0.25">
      <c r="A40618" t="s">
        <v>142033</v>
      </c>
      <c r="B40618" t="s">
        <v>142034</v>
      </c>
      <c r="C40618" t="s">
        <v>142035</v>
      </c>
      <c r="D40618" t="s">
        <v>3881</v>
      </c>
      <c r="E40618" t="s">
        <v>14</v>
      </c>
      <c r="F40618" t="s">
        <v>21</v>
      </c>
      <c r="G40618" t="s">
        <v>1383</v>
      </c>
      <c r="H40618" t="s">
        <v>1384</v>
      </c>
      <c r="I40618" t="s">
        <v>1385</v>
      </c>
      <c r="J40618" s="1">
        <v>40179</v>
      </c>
      <c r="K40618" t="b">
        <f>IFERROR(VLOOKUP(F40618,english_mapping!A:B,2,FALSE),"NA")</f>
        <v>1</v>
      </c>
      <c r="L40618" t="str">
        <f t="shared" si="634"/>
        <v>Medical Devices</v>
      </c>
    </row>
    <row r="40619" spans="1:12" x14ac:dyDescent="0.25">
      <c r="A40619" t="s">
        <v>142036</v>
      </c>
      <c r="B40619" t="s">
        <v>142037</v>
      </c>
      <c r="C40619" t="s">
        <v>142038</v>
      </c>
      <c r="D40619" t="s">
        <v>142039</v>
      </c>
      <c r="E40619" t="s">
        <v>14</v>
      </c>
      <c r="F40619" t="s">
        <v>21</v>
      </c>
      <c r="G40619" t="s">
        <v>1105</v>
      </c>
      <c r="H40619" t="s">
        <v>1106</v>
      </c>
      <c r="I40619" t="s">
        <v>1106</v>
      </c>
      <c r="J40619" s="1">
        <v>31778</v>
      </c>
      <c r="K40619" t="b">
        <f>IFERROR(VLOOKUP(F40619,english_mapping!A:B,2,FALSE),"NA")</f>
        <v>1</v>
      </c>
      <c r="L40619" t="str">
        <f t="shared" si="634"/>
        <v>Consumer Electronics</v>
      </c>
    </row>
    <row r="40620" spans="1:12" x14ac:dyDescent="0.25">
      <c r="A40620" t="s">
        <v>142040</v>
      </c>
      <c r="B40620" t="s">
        <v>142041</v>
      </c>
      <c r="D40620" t="s">
        <v>414</v>
      </c>
      <c r="E40620" t="s">
        <v>14</v>
      </c>
      <c r="F40620" t="s">
        <v>3397</v>
      </c>
      <c r="G40620">
        <v>14</v>
      </c>
      <c r="H40620" t="s">
        <v>4549</v>
      </c>
      <c r="I40620" t="s">
        <v>15241</v>
      </c>
      <c r="K40620" t="b">
        <f>IFERROR(VLOOKUP(F40620,english_mapping!A:B,2,FALSE),"NA")</f>
        <v>0</v>
      </c>
      <c r="L40620" t="str">
        <f t="shared" si="634"/>
        <v>Public Transportation</v>
      </c>
    </row>
    <row r="40621" spans="1:12" x14ac:dyDescent="0.25">
      <c r="A40621" t="s">
        <v>142042</v>
      </c>
      <c r="B40621" t="s">
        <v>142043</v>
      </c>
      <c r="C40621" t="s">
        <v>142044</v>
      </c>
      <c r="D40621" t="s">
        <v>51</v>
      </c>
      <c r="E40621" t="s">
        <v>14</v>
      </c>
      <c r="F40621" t="s">
        <v>15</v>
      </c>
      <c r="G40621">
        <v>2</v>
      </c>
      <c r="H40621" t="s">
        <v>3632</v>
      </c>
      <c r="I40621" t="s">
        <v>3632</v>
      </c>
      <c r="J40621" s="1">
        <v>40179</v>
      </c>
      <c r="K40621" t="b">
        <f>IFERROR(VLOOKUP(F40621,english_mapping!A:B,2,FALSE),"NA")</f>
        <v>1</v>
      </c>
      <c r="L40621" t="str">
        <f t="shared" si="634"/>
        <v>Biotechnology</v>
      </c>
    </row>
    <row r="40622" spans="1:12" x14ac:dyDescent="0.25">
      <c r="A40622" t="s">
        <v>142045</v>
      </c>
      <c r="B40622" t="s">
        <v>142046</v>
      </c>
      <c r="C40622" t="s">
        <v>142047</v>
      </c>
      <c r="D40622" t="s">
        <v>755</v>
      </c>
      <c r="E40622" t="s">
        <v>14</v>
      </c>
      <c r="F40622" t="s">
        <v>21</v>
      </c>
      <c r="G40622" t="s">
        <v>59</v>
      </c>
      <c r="H40622" t="s">
        <v>60</v>
      </c>
      <c r="I40622" t="s">
        <v>4940</v>
      </c>
      <c r="J40622" s="1">
        <v>39083</v>
      </c>
      <c r="K40622" t="b">
        <f>IFERROR(VLOOKUP(F40622,english_mapping!A:B,2,FALSE),"NA")</f>
        <v>1</v>
      </c>
      <c r="L40622" t="str">
        <f t="shared" si="634"/>
        <v>Hardware + Software</v>
      </c>
    </row>
    <row r="40623" spans="1:12" x14ac:dyDescent="0.25">
      <c r="A40623" t="s">
        <v>142048</v>
      </c>
      <c r="B40623" t="s">
        <v>142049</v>
      </c>
      <c r="C40623" t="s">
        <v>142050</v>
      </c>
      <c r="D40623" t="s">
        <v>3474</v>
      </c>
      <c r="E40623" t="s">
        <v>14</v>
      </c>
      <c r="F40623" t="s">
        <v>21</v>
      </c>
      <c r="G40623" t="s">
        <v>138</v>
      </c>
      <c r="H40623" t="s">
        <v>139</v>
      </c>
      <c r="I40623" t="s">
        <v>442</v>
      </c>
      <c r="J40623" s="1">
        <v>41640</v>
      </c>
      <c r="K40623" t="b">
        <f>IFERROR(VLOOKUP(F40623,english_mapping!A:B,2,FALSE),"NA")</f>
        <v>1</v>
      </c>
      <c r="L40623" t="str">
        <f t="shared" si="634"/>
        <v>Information Technology</v>
      </c>
    </row>
    <row r="40624" spans="1:12" x14ac:dyDescent="0.25">
      <c r="A40624" t="s">
        <v>142051</v>
      </c>
      <c r="B40624" t="s">
        <v>142052</v>
      </c>
      <c r="C40624" t="s">
        <v>142053</v>
      </c>
      <c r="D40624" t="s">
        <v>8836</v>
      </c>
      <c r="E40624" t="s">
        <v>14</v>
      </c>
      <c r="K40624" t="str">
        <f>IFERROR(VLOOKUP(F40624,english_mapping!A:B,2,FALSE),"NA")</f>
        <v>NA</v>
      </c>
      <c r="L40624" t="str">
        <f t="shared" si="634"/>
        <v>Retail</v>
      </c>
    </row>
    <row r="40625" spans="1:12" x14ac:dyDescent="0.25">
      <c r="A40625" t="s">
        <v>142054</v>
      </c>
      <c r="B40625" t="s">
        <v>142055</v>
      </c>
      <c r="C40625" t="s">
        <v>142056</v>
      </c>
      <c r="D40625" t="s">
        <v>142057</v>
      </c>
      <c r="E40625" t="s">
        <v>14</v>
      </c>
      <c r="F40625" t="s">
        <v>21</v>
      </c>
      <c r="G40625" t="s">
        <v>138</v>
      </c>
      <c r="H40625" t="s">
        <v>139</v>
      </c>
      <c r="I40625" t="s">
        <v>139</v>
      </c>
      <c r="J40625" s="1">
        <v>41281</v>
      </c>
      <c r="K40625" t="b">
        <f>IFERROR(VLOOKUP(F40625,english_mapping!A:B,2,FALSE),"NA")</f>
        <v>1</v>
      </c>
      <c r="L40625" t="str">
        <f t="shared" si="634"/>
        <v>Big Data</v>
      </c>
    </row>
    <row r="40626" spans="1:12" x14ac:dyDescent="0.25">
      <c r="A40626" t="s">
        <v>142058</v>
      </c>
      <c r="B40626" t="s">
        <v>142059</v>
      </c>
      <c r="C40626" t="s">
        <v>142060</v>
      </c>
      <c r="D40626" t="s">
        <v>780</v>
      </c>
      <c r="E40626" t="s">
        <v>14</v>
      </c>
      <c r="F40626" t="s">
        <v>21</v>
      </c>
      <c r="G40626" t="s">
        <v>285</v>
      </c>
      <c r="H40626" t="s">
        <v>1054</v>
      </c>
      <c r="I40626" t="s">
        <v>1054</v>
      </c>
      <c r="J40626" s="1">
        <v>40179</v>
      </c>
      <c r="K40626" t="b">
        <f>IFERROR(VLOOKUP(F40626,english_mapping!A:B,2,FALSE),"NA")</f>
        <v>1</v>
      </c>
      <c r="L40626" t="str">
        <f t="shared" si="634"/>
        <v>Clean Technology</v>
      </c>
    </row>
    <row r="40627" spans="1:12" x14ac:dyDescent="0.25">
      <c r="A40627" t="s">
        <v>142061</v>
      </c>
      <c r="B40627" t="s">
        <v>142062</v>
      </c>
      <c r="C40627" t="s">
        <v>142063</v>
      </c>
      <c r="E40627" t="s">
        <v>14</v>
      </c>
      <c r="F40627" t="s">
        <v>2978</v>
      </c>
      <c r="G40627">
        <v>86</v>
      </c>
      <c r="H40627" t="s">
        <v>6083</v>
      </c>
      <c r="I40627" t="s">
        <v>6083</v>
      </c>
      <c r="K40627" t="b">
        <f>IFERROR(VLOOKUP(F40627,english_mapping!A:B,2,FALSE),"NA")</f>
        <v>0</v>
      </c>
      <c r="L40627">
        <f t="shared" si="634"/>
        <v>0</v>
      </c>
    </row>
    <row r="40628" spans="1:12" x14ac:dyDescent="0.25">
      <c r="A40628" t="s">
        <v>142064</v>
      </c>
      <c r="B40628" t="s">
        <v>142065</v>
      </c>
      <c r="C40628" t="s">
        <v>142066</v>
      </c>
      <c r="D40628" t="s">
        <v>142067</v>
      </c>
      <c r="E40628" t="s">
        <v>14</v>
      </c>
      <c r="F40628" t="s">
        <v>21</v>
      </c>
      <c r="G40628" t="s">
        <v>59</v>
      </c>
      <c r="H40628" t="s">
        <v>90</v>
      </c>
      <c r="I40628" t="s">
        <v>90</v>
      </c>
      <c r="J40628" t="s">
        <v>21818</v>
      </c>
      <c r="K40628" t="b">
        <f>IFERROR(VLOOKUP(F40628,english_mapping!A:B,2,FALSE),"NA")</f>
        <v>1</v>
      </c>
      <c r="L40628" t="str">
        <f t="shared" si="634"/>
        <v>Advertising Networks</v>
      </c>
    </row>
    <row r="40629" spans="1:12" x14ac:dyDescent="0.25">
      <c r="A40629" t="s">
        <v>142068</v>
      </c>
      <c r="B40629" t="s">
        <v>142069</v>
      </c>
      <c r="C40629" t="s">
        <v>142070</v>
      </c>
      <c r="D40629" t="s">
        <v>142071</v>
      </c>
      <c r="E40629" t="s">
        <v>14</v>
      </c>
      <c r="F40629" t="s">
        <v>21</v>
      </c>
      <c r="G40629" t="s">
        <v>59</v>
      </c>
      <c r="H40629" t="s">
        <v>60</v>
      </c>
      <c r="I40629" t="s">
        <v>66</v>
      </c>
      <c r="K40629" t="b">
        <f>IFERROR(VLOOKUP(F40629,english_mapping!A:B,2,FALSE),"NA")</f>
        <v>1</v>
      </c>
      <c r="L40629" t="str">
        <f t="shared" si="634"/>
        <v>Analytics</v>
      </c>
    </row>
    <row r="40630" spans="1:12" x14ac:dyDescent="0.25">
      <c r="A40630" t="s">
        <v>142072</v>
      </c>
      <c r="B40630" t="s">
        <v>142073</v>
      </c>
      <c r="C40630" t="s">
        <v>142074</v>
      </c>
      <c r="D40630" t="s">
        <v>142075</v>
      </c>
      <c r="E40630" t="s">
        <v>14</v>
      </c>
      <c r="F40630" t="s">
        <v>21</v>
      </c>
      <c r="G40630" t="s">
        <v>591</v>
      </c>
      <c r="H40630" t="s">
        <v>6511</v>
      </c>
      <c r="I40630" t="s">
        <v>142076</v>
      </c>
      <c r="J40630" t="s">
        <v>67355</v>
      </c>
      <c r="K40630" t="b">
        <f>IFERROR(VLOOKUP(F40630,english_mapping!A:B,2,FALSE),"NA")</f>
        <v>1</v>
      </c>
      <c r="L40630" t="str">
        <f t="shared" si="634"/>
        <v>Social Media</v>
      </c>
    </row>
    <row r="40631" spans="1:12" x14ac:dyDescent="0.25">
      <c r="A40631" t="s">
        <v>142077</v>
      </c>
      <c r="B40631" t="s">
        <v>142078</v>
      </c>
      <c r="D40631" t="s">
        <v>142079</v>
      </c>
      <c r="E40631" t="s">
        <v>14</v>
      </c>
      <c r="F40631" t="s">
        <v>21</v>
      </c>
      <c r="G40631" t="s">
        <v>59</v>
      </c>
      <c r="H40631" t="s">
        <v>90</v>
      </c>
      <c r="I40631" t="s">
        <v>2050</v>
      </c>
      <c r="J40631" t="s">
        <v>142080</v>
      </c>
      <c r="K40631" t="b">
        <f>IFERROR(VLOOKUP(F40631,english_mapping!A:B,2,FALSE),"NA")</f>
        <v>1</v>
      </c>
      <c r="L40631" t="str">
        <f t="shared" si="634"/>
        <v>Biotechnology</v>
      </c>
    </row>
    <row r="40632" spans="1:12" x14ac:dyDescent="0.25">
      <c r="A40632" t="s">
        <v>142081</v>
      </c>
      <c r="B40632" t="s">
        <v>142082</v>
      </c>
      <c r="C40632" t="s">
        <v>142083</v>
      </c>
      <c r="D40632" t="s">
        <v>142084</v>
      </c>
      <c r="E40632" t="s">
        <v>205</v>
      </c>
      <c r="F40632" t="s">
        <v>21</v>
      </c>
      <c r="G40632" t="s">
        <v>59</v>
      </c>
      <c r="H40632" t="s">
        <v>60</v>
      </c>
      <c r="I40632" t="s">
        <v>269</v>
      </c>
      <c r="J40632" s="1">
        <v>38363</v>
      </c>
      <c r="K40632" t="b">
        <f>IFERROR(VLOOKUP(F40632,english_mapping!A:B,2,FALSE),"NA")</f>
        <v>1</v>
      </c>
      <c r="L40632" t="str">
        <f t="shared" si="634"/>
        <v>File Sharing</v>
      </c>
    </row>
    <row r="40633" spans="1:12" x14ac:dyDescent="0.25">
      <c r="A40633" t="s">
        <v>142085</v>
      </c>
      <c r="B40633" t="s">
        <v>142086</v>
      </c>
      <c r="C40633" t="s">
        <v>142087</v>
      </c>
      <c r="D40633" t="s">
        <v>45</v>
      </c>
      <c r="E40633" t="s">
        <v>14</v>
      </c>
      <c r="F40633" t="s">
        <v>560</v>
      </c>
      <c r="G40633">
        <v>56</v>
      </c>
      <c r="H40633" t="s">
        <v>2614</v>
      </c>
      <c r="I40633" t="s">
        <v>2614</v>
      </c>
      <c r="J40633" s="1">
        <v>41275</v>
      </c>
      <c r="K40633" t="b">
        <f>IFERROR(VLOOKUP(F40633,english_mapping!A:B,2,FALSE),"NA")</f>
        <v>0</v>
      </c>
      <c r="L40633" t="str">
        <f t="shared" si="634"/>
        <v>Games</v>
      </c>
    </row>
    <row r="40634" spans="1:12" x14ac:dyDescent="0.25">
      <c r="A40634" t="s">
        <v>142088</v>
      </c>
      <c r="B40634" t="s">
        <v>142089</v>
      </c>
      <c r="C40634" t="s">
        <v>142090</v>
      </c>
      <c r="D40634" t="s">
        <v>142091</v>
      </c>
      <c r="E40634" t="s">
        <v>14</v>
      </c>
      <c r="F40634" t="s">
        <v>21</v>
      </c>
      <c r="G40634" t="s">
        <v>434</v>
      </c>
      <c r="H40634" t="s">
        <v>535</v>
      </c>
      <c r="I40634" t="s">
        <v>4191</v>
      </c>
      <c r="J40634" t="s">
        <v>63726</v>
      </c>
      <c r="K40634" t="b">
        <f>IFERROR(VLOOKUP(F40634,english_mapping!A:B,2,FALSE),"NA")</f>
        <v>1</v>
      </c>
      <c r="L40634" t="str">
        <f t="shared" si="634"/>
        <v>Analytics</v>
      </c>
    </row>
    <row r="40635" spans="1:12" x14ac:dyDescent="0.25">
      <c r="A40635" t="s">
        <v>142092</v>
      </c>
      <c r="B40635" t="s">
        <v>142093</v>
      </c>
      <c r="C40635" t="s">
        <v>142094</v>
      </c>
      <c r="D40635" t="s">
        <v>780</v>
      </c>
      <c r="E40635" t="s">
        <v>14</v>
      </c>
      <c r="F40635" t="s">
        <v>3397</v>
      </c>
      <c r="G40635">
        <v>14</v>
      </c>
      <c r="H40635" t="s">
        <v>6349</v>
      </c>
      <c r="I40635" t="s">
        <v>6349</v>
      </c>
      <c r="K40635" t="b">
        <f>IFERROR(VLOOKUP(F40635,english_mapping!A:B,2,FALSE),"NA")</f>
        <v>0</v>
      </c>
      <c r="L40635" t="str">
        <f t="shared" si="634"/>
        <v>Clean Technology</v>
      </c>
    </row>
    <row r="40636" spans="1:12" x14ac:dyDescent="0.25">
      <c r="A40636" t="s">
        <v>142095</v>
      </c>
      <c r="B40636" t="s">
        <v>142096</v>
      </c>
      <c r="C40636" t="s">
        <v>142097</v>
      </c>
      <c r="D40636" t="s">
        <v>142098</v>
      </c>
      <c r="E40636" t="s">
        <v>14</v>
      </c>
      <c r="F40636" t="s">
        <v>124</v>
      </c>
      <c r="G40636" t="s">
        <v>125</v>
      </c>
      <c r="H40636" t="s">
        <v>126</v>
      </c>
      <c r="I40636" t="s">
        <v>126</v>
      </c>
      <c r="J40636" t="s">
        <v>142099</v>
      </c>
      <c r="K40636" t="b">
        <f>IFERROR(VLOOKUP(F40636,english_mapping!A:B,2,FALSE),"NA")</f>
        <v>1</v>
      </c>
      <c r="L40636" t="str">
        <f t="shared" si="634"/>
        <v>Content</v>
      </c>
    </row>
    <row r="40637" spans="1:12" x14ac:dyDescent="0.25">
      <c r="A40637" t="s">
        <v>142100</v>
      </c>
      <c r="B40637" t="s">
        <v>142101</v>
      </c>
      <c r="C40637" t="s">
        <v>142102</v>
      </c>
      <c r="D40637" t="s">
        <v>142103</v>
      </c>
      <c r="E40637" t="s">
        <v>14</v>
      </c>
      <c r="F40637" t="s">
        <v>21</v>
      </c>
      <c r="G40637" t="s">
        <v>59</v>
      </c>
      <c r="H40637" t="s">
        <v>90</v>
      </c>
      <c r="I40637" t="s">
        <v>90</v>
      </c>
      <c r="J40637" s="1">
        <v>37257</v>
      </c>
      <c r="K40637" t="b">
        <f>IFERROR(VLOOKUP(F40637,english_mapping!A:B,2,FALSE),"NA")</f>
        <v>1</v>
      </c>
      <c r="L40637" t="str">
        <f t="shared" si="634"/>
        <v>Event Management</v>
      </c>
    </row>
    <row r="40638" spans="1:12" x14ac:dyDescent="0.25">
      <c r="A40638" t="s">
        <v>142104</v>
      </c>
      <c r="B40638" t="s">
        <v>142105</v>
      </c>
      <c r="C40638" t="s">
        <v>142106</v>
      </c>
      <c r="D40638" t="s">
        <v>780</v>
      </c>
      <c r="E40638" t="s">
        <v>14</v>
      </c>
      <c r="F40638" t="s">
        <v>21</v>
      </c>
      <c r="G40638" t="s">
        <v>154</v>
      </c>
      <c r="H40638" t="s">
        <v>242</v>
      </c>
      <c r="I40638" t="s">
        <v>326</v>
      </c>
      <c r="J40638" s="1">
        <v>37622</v>
      </c>
      <c r="K40638" t="b">
        <f>IFERROR(VLOOKUP(F40638,english_mapping!A:B,2,FALSE),"NA")</f>
        <v>1</v>
      </c>
      <c r="L40638" t="str">
        <f t="shared" si="634"/>
        <v>Clean Technology</v>
      </c>
    </row>
    <row r="40639" spans="1:12" x14ac:dyDescent="0.25">
      <c r="A40639" t="s">
        <v>142107</v>
      </c>
      <c r="B40639" t="s">
        <v>142108</v>
      </c>
      <c r="C40639" t="s">
        <v>142109</v>
      </c>
      <c r="D40639" t="s">
        <v>142110</v>
      </c>
      <c r="E40639" t="s">
        <v>205</v>
      </c>
      <c r="K40639" t="str">
        <f>IFERROR(VLOOKUP(F40639,english_mapping!A:B,2,FALSE),"NA")</f>
        <v>NA</v>
      </c>
      <c r="L40639" t="str">
        <f t="shared" si="634"/>
        <v>Digital Signage</v>
      </c>
    </row>
    <row r="40640" spans="1:12" x14ac:dyDescent="0.25">
      <c r="A40640" t="s">
        <v>142111</v>
      </c>
      <c r="B40640" t="s">
        <v>142112</v>
      </c>
      <c r="C40640" t="s">
        <v>142113</v>
      </c>
      <c r="D40640" t="s">
        <v>70</v>
      </c>
      <c r="E40640" t="s">
        <v>14</v>
      </c>
      <c r="F40640" t="s">
        <v>15</v>
      </c>
      <c r="G40640">
        <v>16</v>
      </c>
      <c r="H40640" t="s">
        <v>16</v>
      </c>
      <c r="I40640" t="s">
        <v>16</v>
      </c>
      <c r="J40640" s="1">
        <v>41640</v>
      </c>
      <c r="K40640" t="b">
        <f>IFERROR(VLOOKUP(F40640,english_mapping!A:B,2,FALSE),"NA")</f>
        <v>1</v>
      </c>
      <c r="L40640" t="str">
        <f t="shared" si="634"/>
        <v>E-Commerce</v>
      </c>
    </row>
    <row r="40641" spans="1:12" x14ac:dyDescent="0.25">
      <c r="A40641" t="s">
        <v>142114</v>
      </c>
      <c r="B40641" t="s">
        <v>142115</v>
      </c>
      <c r="C40641" t="s">
        <v>142116</v>
      </c>
      <c r="D40641" t="s">
        <v>38</v>
      </c>
      <c r="E40641" t="s">
        <v>109</v>
      </c>
      <c r="F40641" t="s">
        <v>161</v>
      </c>
      <c r="G40641" t="s">
        <v>162</v>
      </c>
      <c r="H40641" t="s">
        <v>163</v>
      </c>
      <c r="I40641" t="s">
        <v>163</v>
      </c>
      <c r="J40641" s="1">
        <v>36526</v>
      </c>
      <c r="K40641" t="b">
        <f>IFERROR(VLOOKUP(F40641,english_mapping!A:B,2,FALSE),"NA")</f>
        <v>0</v>
      </c>
      <c r="L40641" t="str">
        <f t="shared" si="634"/>
        <v>Software</v>
      </c>
    </row>
    <row r="40642" spans="1:12" x14ac:dyDescent="0.25">
      <c r="A40642" t="s">
        <v>142117</v>
      </c>
      <c r="B40642" t="s">
        <v>142118</v>
      </c>
      <c r="C40642" t="s">
        <v>142119</v>
      </c>
      <c r="D40642" t="s">
        <v>755</v>
      </c>
      <c r="E40642" t="s">
        <v>14</v>
      </c>
      <c r="F40642" t="s">
        <v>21</v>
      </c>
      <c r="G40642" t="s">
        <v>154</v>
      </c>
      <c r="H40642" t="s">
        <v>155</v>
      </c>
      <c r="I40642" t="s">
        <v>142029</v>
      </c>
      <c r="J40642" s="1">
        <v>36161</v>
      </c>
      <c r="K40642" t="b">
        <f>IFERROR(VLOOKUP(F40642,english_mapping!A:B,2,FALSE),"NA")</f>
        <v>1</v>
      </c>
      <c r="L40642" t="str">
        <f t="shared" si="634"/>
        <v>Hardware + Software</v>
      </c>
    </row>
    <row r="40643" spans="1:12" x14ac:dyDescent="0.25">
      <c r="A40643" t="s">
        <v>142120</v>
      </c>
      <c r="B40643" t="s">
        <v>142121</v>
      </c>
      <c r="C40643" t="s">
        <v>142122</v>
      </c>
      <c r="D40643" t="s">
        <v>755</v>
      </c>
      <c r="E40643" t="s">
        <v>109</v>
      </c>
      <c r="F40643" t="s">
        <v>21</v>
      </c>
      <c r="G40643" t="s">
        <v>655</v>
      </c>
      <c r="H40643" t="s">
        <v>656</v>
      </c>
      <c r="I40643" t="s">
        <v>7643</v>
      </c>
      <c r="J40643" s="1">
        <v>37622</v>
      </c>
      <c r="K40643" t="b">
        <f>IFERROR(VLOOKUP(F40643,english_mapping!A:B,2,FALSE),"NA")</f>
        <v>1</v>
      </c>
      <c r="L40643" t="str">
        <f t="shared" si="634"/>
        <v>Hardware + Software</v>
      </c>
    </row>
    <row r="40644" spans="1:12" x14ac:dyDescent="0.25">
      <c r="A40644" t="s">
        <v>142123</v>
      </c>
      <c r="B40644" t="s">
        <v>142124</v>
      </c>
      <c r="C40644" t="s">
        <v>142125</v>
      </c>
      <c r="D40644" t="s">
        <v>38</v>
      </c>
      <c r="E40644" t="s">
        <v>14</v>
      </c>
      <c r="F40644" t="s">
        <v>21</v>
      </c>
      <c r="G40644" t="s">
        <v>154</v>
      </c>
      <c r="H40644" t="s">
        <v>242</v>
      </c>
      <c r="I40644" t="s">
        <v>326</v>
      </c>
      <c r="J40644" s="1">
        <v>40544</v>
      </c>
      <c r="K40644" t="b">
        <f>IFERROR(VLOOKUP(F40644,english_mapping!A:B,2,FALSE),"NA")</f>
        <v>1</v>
      </c>
      <c r="L40644" t="str">
        <f t="shared" ref="L40644:L40707" si="635">IFERROR(LEFT(D40644,(FIND("|",D40644))-1),D40644)</f>
        <v>Software</v>
      </c>
    </row>
    <row r="40645" spans="1:12" x14ac:dyDescent="0.25">
      <c r="A40645" t="s">
        <v>142126</v>
      </c>
      <c r="B40645" t="s">
        <v>142127</v>
      </c>
      <c r="C40645" t="s">
        <v>142128</v>
      </c>
      <c r="D40645" t="s">
        <v>51</v>
      </c>
      <c r="E40645" t="s">
        <v>14</v>
      </c>
      <c r="F40645" t="s">
        <v>21</v>
      </c>
      <c r="G40645" t="s">
        <v>1360</v>
      </c>
      <c r="H40645" t="s">
        <v>1361</v>
      </c>
      <c r="I40645" t="s">
        <v>29570</v>
      </c>
      <c r="J40645" s="1">
        <v>19725</v>
      </c>
      <c r="K40645" t="b">
        <f>IFERROR(VLOOKUP(F40645,english_mapping!A:B,2,FALSE),"NA")</f>
        <v>1</v>
      </c>
      <c r="L40645" t="str">
        <f t="shared" si="635"/>
        <v>Biotechnology</v>
      </c>
    </row>
    <row r="40646" spans="1:12" x14ac:dyDescent="0.25">
      <c r="A40646" t="s">
        <v>142129</v>
      </c>
      <c r="B40646" t="s">
        <v>142130</v>
      </c>
      <c r="C40646" t="s">
        <v>142131</v>
      </c>
      <c r="E40646" t="s">
        <v>205</v>
      </c>
      <c r="J40646" s="1">
        <v>39448</v>
      </c>
      <c r="K40646" t="str">
        <f>IFERROR(VLOOKUP(F40646,english_mapping!A:B,2,FALSE),"NA")</f>
        <v>NA</v>
      </c>
      <c r="L40646">
        <f t="shared" si="635"/>
        <v>0</v>
      </c>
    </row>
    <row r="40647" spans="1:12" x14ac:dyDescent="0.25">
      <c r="A40647" t="s">
        <v>142132</v>
      </c>
      <c r="B40647" t="s">
        <v>142133</v>
      </c>
      <c r="C40647" t="s">
        <v>142134</v>
      </c>
      <c r="D40647" t="s">
        <v>51</v>
      </c>
      <c r="E40647" t="s">
        <v>14</v>
      </c>
      <c r="F40647" t="s">
        <v>21</v>
      </c>
      <c r="G40647" t="s">
        <v>59</v>
      </c>
      <c r="H40647" t="s">
        <v>60</v>
      </c>
      <c r="I40647" t="s">
        <v>4087</v>
      </c>
      <c r="J40647" s="1">
        <v>38718</v>
      </c>
      <c r="K40647" t="b">
        <f>IFERROR(VLOOKUP(F40647,english_mapping!A:B,2,FALSE),"NA")</f>
        <v>1</v>
      </c>
      <c r="L40647" t="str">
        <f t="shared" si="635"/>
        <v>Biotechnology</v>
      </c>
    </row>
    <row r="40648" spans="1:12" x14ac:dyDescent="0.25">
      <c r="A40648" t="s">
        <v>142135</v>
      </c>
      <c r="B40648" t="s">
        <v>142136</v>
      </c>
      <c r="C40648" t="s">
        <v>142137</v>
      </c>
      <c r="D40648" t="s">
        <v>18188</v>
      </c>
      <c r="E40648" t="s">
        <v>14</v>
      </c>
      <c r="F40648" t="s">
        <v>307</v>
      </c>
      <c r="G40648">
        <v>33</v>
      </c>
      <c r="H40648" t="s">
        <v>59677</v>
      </c>
      <c r="I40648" t="s">
        <v>142138</v>
      </c>
      <c r="J40648" s="1">
        <v>41277</v>
      </c>
      <c r="K40648" t="b">
        <f>IFERROR(VLOOKUP(F40648,english_mapping!A:B,2,FALSE),"NA")</f>
        <v>0</v>
      </c>
      <c r="L40648" t="str">
        <f t="shared" si="635"/>
        <v>Mobile</v>
      </c>
    </row>
    <row r="40649" spans="1:12" x14ac:dyDescent="0.25">
      <c r="A40649" t="s">
        <v>142139</v>
      </c>
      <c r="B40649" t="s">
        <v>142140</v>
      </c>
      <c r="D40649" t="s">
        <v>44097</v>
      </c>
      <c r="E40649" t="s">
        <v>205</v>
      </c>
      <c r="F40649" t="s">
        <v>124</v>
      </c>
      <c r="G40649" t="s">
        <v>8265</v>
      </c>
      <c r="H40649" t="s">
        <v>126</v>
      </c>
      <c r="I40649" t="s">
        <v>13065</v>
      </c>
      <c r="K40649" t="b">
        <f>IFERROR(VLOOKUP(F40649,english_mapping!A:B,2,FALSE),"NA")</f>
        <v>1</v>
      </c>
      <c r="L40649" t="str">
        <f t="shared" si="635"/>
        <v>Biometrics</v>
      </c>
    </row>
    <row r="40650" spans="1:12" x14ac:dyDescent="0.25">
      <c r="A40650" t="s">
        <v>142141</v>
      </c>
      <c r="B40650" t="s">
        <v>142142</v>
      </c>
      <c r="D40650" t="s">
        <v>59276</v>
      </c>
      <c r="E40650" t="s">
        <v>14</v>
      </c>
      <c r="F40650" t="s">
        <v>21</v>
      </c>
      <c r="G40650" t="s">
        <v>59</v>
      </c>
      <c r="H40650" t="s">
        <v>60</v>
      </c>
      <c r="I40650" t="s">
        <v>19727</v>
      </c>
      <c r="J40650" s="1">
        <v>36526</v>
      </c>
      <c r="K40650" t="b">
        <f>IFERROR(VLOOKUP(F40650,english_mapping!A:B,2,FALSE),"NA")</f>
        <v>1</v>
      </c>
      <c r="L40650" t="str">
        <f t="shared" si="635"/>
        <v>Energy</v>
      </c>
    </row>
    <row r="40651" spans="1:12" x14ac:dyDescent="0.25">
      <c r="A40651" t="s">
        <v>142143</v>
      </c>
      <c r="B40651" t="s">
        <v>142144</v>
      </c>
      <c r="C40651" t="s">
        <v>142145</v>
      </c>
      <c r="D40651" t="s">
        <v>130</v>
      </c>
      <c r="E40651" t="s">
        <v>14</v>
      </c>
      <c r="F40651" t="s">
        <v>21</v>
      </c>
      <c r="G40651" t="s">
        <v>59</v>
      </c>
      <c r="H40651" t="s">
        <v>60</v>
      </c>
      <c r="I40651" t="s">
        <v>66</v>
      </c>
      <c r="K40651" t="b">
        <f>IFERROR(VLOOKUP(F40651,english_mapping!A:B,2,FALSE),"NA")</f>
        <v>1</v>
      </c>
      <c r="L40651" t="str">
        <f t="shared" si="635"/>
        <v>Search</v>
      </c>
    </row>
    <row r="40652" spans="1:12" x14ac:dyDescent="0.25">
      <c r="A40652" t="s">
        <v>142146</v>
      </c>
      <c r="B40652" t="s">
        <v>142147</v>
      </c>
      <c r="D40652" t="s">
        <v>246</v>
      </c>
      <c r="E40652" t="s">
        <v>14</v>
      </c>
      <c r="F40652" t="s">
        <v>21</v>
      </c>
      <c r="G40652" t="s">
        <v>84</v>
      </c>
      <c r="H40652" t="s">
        <v>3647</v>
      </c>
      <c r="I40652" t="s">
        <v>3647</v>
      </c>
      <c r="J40652" s="1">
        <v>38718</v>
      </c>
      <c r="K40652" t="b">
        <f>IFERROR(VLOOKUP(F40652,english_mapping!A:B,2,FALSE),"NA")</f>
        <v>1</v>
      </c>
      <c r="L40652" t="str">
        <f t="shared" si="635"/>
        <v>Fashion</v>
      </c>
    </row>
    <row r="40653" spans="1:12" x14ac:dyDescent="0.25">
      <c r="A40653" t="s">
        <v>142148</v>
      </c>
      <c r="B40653" t="s">
        <v>142149</v>
      </c>
      <c r="C40653" t="s">
        <v>142150</v>
      </c>
      <c r="D40653" t="s">
        <v>142151</v>
      </c>
      <c r="E40653" t="s">
        <v>14</v>
      </c>
      <c r="F40653" t="s">
        <v>274</v>
      </c>
      <c r="G40653">
        <v>17</v>
      </c>
      <c r="H40653" t="s">
        <v>468</v>
      </c>
      <c r="I40653" t="s">
        <v>468</v>
      </c>
      <c r="J40653" s="1">
        <v>41644</v>
      </c>
      <c r="K40653" t="b">
        <f>IFERROR(VLOOKUP(F40653,english_mapping!A:B,2,FALSE),"NA")</f>
        <v>0</v>
      </c>
      <c r="L40653" t="str">
        <f t="shared" si="635"/>
        <v>Project Management</v>
      </c>
    </row>
    <row r="40654" spans="1:12" x14ac:dyDescent="0.25">
      <c r="A40654" t="s">
        <v>142152</v>
      </c>
      <c r="B40654" t="s">
        <v>142153</v>
      </c>
      <c r="C40654" t="s">
        <v>142154</v>
      </c>
      <c r="D40654" t="s">
        <v>780</v>
      </c>
      <c r="E40654" t="s">
        <v>14</v>
      </c>
      <c r="F40654" t="s">
        <v>124</v>
      </c>
      <c r="G40654" t="s">
        <v>3469</v>
      </c>
      <c r="J40654" s="1">
        <v>36161</v>
      </c>
      <c r="K40654" t="b">
        <f>IFERROR(VLOOKUP(F40654,english_mapping!A:B,2,FALSE),"NA")</f>
        <v>1</v>
      </c>
      <c r="L40654" t="str">
        <f t="shared" si="635"/>
        <v>Clean Technology</v>
      </c>
    </row>
    <row r="40655" spans="1:12" x14ac:dyDescent="0.25">
      <c r="A40655" t="s">
        <v>142155</v>
      </c>
      <c r="B40655" t="s">
        <v>142156</v>
      </c>
      <c r="C40655" t="s">
        <v>142157</v>
      </c>
      <c r="D40655" t="s">
        <v>142158</v>
      </c>
      <c r="E40655" t="s">
        <v>109</v>
      </c>
      <c r="F40655" t="s">
        <v>21</v>
      </c>
      <c r="G40655" t="s">
        <v>59</v>
      </c>
      <c r="H40655" t="s">
        <v>60</v>
      </c>
      <c r="I40655" t="s">
        <v>140381</v>
      </c>
      <c r="K40655" t="b">
        <f>IFERROR(VLOOKUP(F40655,english_mapping!A:B,2,FALSE),"NA")</f>
        <v>1</v>
      </c>
      <c r="L40655" t="str">
        <f t="shared" si="635"/>
        <v>File Sharing</v>
      </c>
    </row>
    <row r="40656" spans="1:12" x14ac:dyDescent="0.25">
      <c r="A40656" t="s">
        <v>142159</v>
      </c>
      <c r="B40656" t="s">
        <v>142160</v>
      </c>
      <c r="C40656" t="s">
        <v>142161</v>
      </c>
      <c r="D40656" t="s">
        <v>38</v>
      </c>
      <c r="E40656" t="s">
        <v>14</v>
      </c>
      <c r="F40656" t="s">
        <v>21</v>
      </c>
      <c r="G40656" t="s">
        <v>59</v>
      </c>
      <c r="H40656" t="s">
        <v>60</v>
      </c>
      <c r="I40656" t="s">
        <v>66</v>
      </c>
      <c r="J40656" s="1">
        <v>36161</v>
      </c>
      <c r="K40656" t="b">
        <f>IFERROR(VLOOKUP(F40656,english_mapping!A:B,2,FALSE),"NA")</f>
        <v>1</v>
      </c>
      <c r="L40656" t="str">
        <f t="shared" si="635"/>
        <v>Software</v>
      </c>
    </row>
    <row r="40657" spans="1:12" x14ac:dyDescent="0.25">
      <c r="A40657" t="s">
        <v>142162</v>
      </c>
      <c r="B40657" t="s">
        <v>142163</v>
      </c>
      <c r="C40657" t="s">
        <v>142164</v>
      </c>
      <c r="D40657" t="s">
        <v>142165</v>
      </c>
      <c r="E40657" t="s">
        <v>14</v>
      </c>
      <c r="F40657" t="s">
        <v>21</v>
      </c>
      <c r="G40657" t="s">
        <v>379</v>
      </c>
      <c r="H40657" t="s">
        <v>1239</v>
      </c>
      <c r="I40657" t="s">
        <v>1239</v>
      </c>
      <c r="K40657" t="b">
        <f>IFERROR(VLOOKUP(F40657,english_mapping!A:B,2,FALSE),"NA")</f>
        <v>1</v>
      </c>
      <c r="L40657" t="str">
        <f t="shared" si="635"/>
        <v>Education</v>
      </c>
    </row>
    <row r="40658" spans="1:12" x14ac:dyDescent="0.25">
      <c r="A40658" t="s">
        <v>142166</v>
      </c>
      <c r="B40658" t="s">
        <v>142167</v>
      </c>
      <c r="C40658" t="s">
        <v>142168</v>
      </c>
      <c r="D40658" t="s">
        <v>3039</v>
      </c>
      <c r="E40658" t="s">
        <v>14</v>
      </c>
      <c r="F40658" t="s">
        <v>21</v>
      </c>
      <c r="G40658" t="s">
        <v>101</v>
      </c>
      <c r="H40658" t="s">
        <v>706</v>
      </c>
      <c r="I40658" t="s">
        <v>2637</v>
      </c>
      <c r="K40658" t="b">
        <f>IFERROR(VLOOKUP(F40658,english_mapping!A:B,2,FALSE),"NA")</f>
        <v>1</v>
      </c>
      <c r="L40658" t="str">
        <f t="shared" si="635"/>
        <v>Medical</v>
      </c>
    </row>
    <row r="40659" spans="1:12" x14ac:dyDescent="0.25">
      <c r="A40659" t="s">
        <v>142169</v>
      </c>
      <c r="B40659" t="s">
        <v>142170</v>
      </c>
      <c r="C40659" t="s">
        <v>142171</v>
      </c>
      <c r="D40659" t="s">
        <v>142172</v>
      </c>
      <c r="E40659" t="s">
        <v>14</v>
      </c>
      <c r="F40659" t="s">
        <v>21</v>
      </c>
      <c r="G40659" t="s">
        <v>154</v>
      </c>
      <c r="H40659" t="s">
        <v>242</v>
      </c>
      <c r="I40659" t="s">
        <v>242</v>
      </c>
      <c r="J40659" t="s">
        <v>13957</v>
      </c>
      <c r="K40659" t="b">
        <f>IFERROR(VLOOKUP(F40659,english_mapping!A:B,2,FALSE),"NA")</f>
        <v>1</v>
      </c>
      <c r="L40659" t="str">
        <f t="shared" si="635"/>
        <v>B2B</v>
      </c>
    </row>
    <row r="40660" spans="1:12" x14ac:dyDescent="0.25">
      <c r="A40660" t="s">
        <v>142173</v>
      </c>
      <c r="B40660" t="s">
        <v>142174</v>
      </c>
      <c r="C40660" t="s">
        <v>142175</v>
      </c>
      <c r="D40660" t="s">
        <v>142176</v>
      </c>
      <c r="E40660" t="s">
        <v>14</v>
      </c>
      <c r="F40660" t="s">
        <v>46</v>
      </c>
      <c r="H40660" t="s">
        <v>47</v>
      </c>
      <c r="I40660" t="s">
        <v>47</v>
      </c>
      <c r="K40660" t="b">
        <f>IFERROR(VLOOKUP(F40660,english_mapping!A:B,2,FALSE),"NA")</f>
        <v>0</v>
      </c>
      <c r="L40660" t="str">
        <f t="shared" si="635"/>
        <v>Brand Marketing</v>
      </c>
    </row>
    <row r="40661" spans="1:12" x14ac:dyDescent="0.25">
      <c r="A40661" t="s">
        <v>142177</v>
      </c>
      <c r="B40661" t="s">
        <v>142178</v>
      </c>
      <c r="D40661" t="s">
        <v>37469</v>
      </c>
      <c r="E40661" t="s">
        <v>14</v>
      </c>
      <c r="F40661" t="s">
        <v>21</v>
      </c>
      <c r="G40661" t="s">
        <v>59</v>
      </c>
      <c r="H40661" t="s">
        <v>60</v>
      </c>
      <c r="I40661" t="s">
        <v>1434</v>
      </c>
      <c r="K40661" t="b">
        <f>IFERROR(VLOOKUP(F40661,english_mapping!A:B,2,FALSE),"NA")</f>
        <v>1</v>
      </c>
      <c r="L40661" t="str">
        <f t="shared" si="635"/>
        <v>Computers</v>
      </c>
    </row>
    <row r="40662" spans="1:12" x14ac:dyDescent="0.25">
      <c r="A40662" t="s">
        <v>142179</v>
      </c>
      <c r="B40662" t="s">
        <v>142180</v>
      </c>
      <c r="C40662" t="s">
        <v>142181</v>
      </c>
      <c r="D40662" t="s">
        <v>142182</v>
      </c>
      <c r="E40662" t="s">
        <v>14</v>
      </c>
      <c r="J40662" s="1">
        <v>40179</v>
      </c>
      <c r="K40662" t="str">
        <f>IFERROR(VLOOKUP(F40662,english_mapping!A:B,2,FALSE),"NA")</f>
        <v>NA</v>
      </c>
      <c r="L40662" t="str">
        <f t="shared" si="635"/>
        <v>Indoor Positioning</v>
      </c>
    </row>
    <row r="40663" spans="1:12" x14ac:dyDescent="0.25">
      <c r="A40663" t="s">
        <v>142183</v>
      </c>
      <c r="B40663" t="s">
        <v>142184</v>
      </c>
      <c r="C40663" t="s">
        <v>142185</v>
      </c>
      <c r="D40663" t="s">
        <v>38</v>
      </c>
      <c r="E40663" t="s">
        <v>14</v>
      </c>
      <c r="F40663" t="s">
        <v>21</v>
      </c>
      <c r="G40663" t="s">
        <v>59</v>
      </c>
      <c r="H40663" t="s">
        <v>60</v>
      </c>
      <c r="I40663" t="s">
        <v>1434</v>
      </c>
      <c r="J40663" s="1">
        <v>38353</v>
      </c>
      <c r="K40663" t="b">
        <f>IFERROR(VLOOKUP(F40663,english_mapping!A:B,2,FALSE),"NA")</f>
        <v>1</v>
      </c>
      <c r="L40663" t="str">
        <f t="shared" si="635"/>
        <v>Software</v>
      </c>
    </row>
    <row r="40664" spans="1:12" x14ac:dyDescent="0.25">
      <c r="A40664" t="s">
        <v>142186</v>
      </c>
      <c r="B40664" t="s">
        <v>142187</v>
      </c>
      <c r="C40664" t="s">
        <v>142188</v>
      </c>
      <c r="D40664" t="s">
        <v>1761</v>
      </c>
      <c r="E40664" t="s">
        <v>109</v>
      </c>
      <c r="F40664" t="s">
        <v>21</v>
      </c>
      <c r="G40664" t="s">
        <v>1360</v>
      </c>
      <c r="H40664" t="s">
        <v>1361</v>
      </c>
      <c r="I40664" t="s">
        <v>18397</v>
      </c>
      <c r="J40664" s="1">
        <v>35065</v>
      </c>
      <c r="K40664" t="b">
        <f>IFERROR(VLOOKUP(F40664,english_mapping!A:B,2,FALSE),"NA")</f>
        <v>1</v>
      </c>
      <c r="L40664" t="str">
        <f t="shared" si="635"/>
        <v>Advertising</v>
      </c>
    </row>
    <row r="40665" spans="1:12" x14ac:dyDescent="0.25">
      <c r="A40665" t="s">
        <v>142189</v>
      </c>
      <c r="B40665" t="s">
        <v>142190</v>
      </c>
      <c r="C40665" t="s">
        <v>142191</v>
      </c>
      <c r="E40665" t="s">
        <v>14</v>
      </c>
      <c r="J40665" s="1">
        <v>39729</v>
      </c>
      <c r="K40665" t="str">
        <f>IFERROR(VLOOKUP(F40665,english_mapping!A:B,2,FALSE),"NA")</f>
        <v>NA</v>
      </c>
      <c r="L40665">
        <f t="shared" si="635"/>
        <v>0</v>
      </c>
    </row>
    <row r="40666" spans="1:12" x14ac:dyDescent="0.25">
      <c r="A40666" t="s">
        <v>142192</v>
      </c>
      <c r="B40666" t="s">
        <v>142193</v>
      </c>
      <c r="C40666" t="s">
        <v>142194</v>
      </c>
      <c r="D40666" t="s">
        <v>800</v>
      </c>
      <c r="E40666" t="s">
        <v>14</v>
      </c>
      <c r="F40666" t="s">
        <v>21</v>
      </c>
      <c r="G40666" t="s">
        <v>59</v>
      </c>
      <c r="H40666" t="s">
        <v>60</v>
      </c>
      <c r="I40666" t="s">
        <v>66</v>
      </c>
      <c r="J40666" s="1">
        <v>36161</v>
      </c>
      <c r="K40666" t="b">
        <f>IFERROR(VLOOKUP(F40666,english_mapping!A:B,2,FALSE),"NA")</f>
        <v>1</v>
      </c>
      <c r="L40666" t="str">
        <f t="shared" si="635"/>
        <v>Services</v>
      </c>
    </row>
    <row r="40667" spans="1:12" x14ac:dyDescent="0.25">
      <c r="A40667" t="s">
        <v>142195</v>
      </c>
      <c r="B40667" t="s">
        <v>142196</v>
      </c>
      <c r="D40667" t="s">
        <v>51</v>
      </c>
      <c r="E40667" t="s">
        <v>14</v>
      </c>
      <c r="F40667" t="s">
        <v>21</v>
      </c>
      <c r="G40667" t="s">
        <v>434</v>
      </c>
      <c r="H40667" t="s">
        <v>6476</v>
      </c>
      <c r="I40667" t="s">
        <v>6476</v>
      </c>
      <c r="J40667" s="1">
        <v>41275</v>
      </c>
      <c r="K40667" t="b">
        <f>IFERROR(VLOOKUP(F40667,english_mapping!A:B,2,FALSE),"NA")</f>
        <v>1</v>
      </c>
      <c r="L40667" t="str">
        <f t="shared" si="635"/>
        <v>Biotechnology</v>
      </c>
    </row>
    <row r="40668" spans="1:12" x14ac:dyDescent="0.25">
      <c r="A40668" t="s">
        <v>142197</v>
      </c>
      <c r="B40668" t="s">
        <v>142198</v>
      </c>
      <c r="D40668" t="s">
        <v>142199</v>
      </c>
      <c r="E40668" t="s">
        <v>14</v>
      </c>
      <c r="F40668" t="s">
        <v>21</v>
      </c>
      <c r="G40668" t="s">
        <v>59</v>
      </c>
      <c r="H40668" t="s">
        <v>60</v>
      </c>
      <c r="I40668" t="s">
        <v>66</v>
      </c>
      <c r="K40668" t="b">
        <f>IFERROR(VLOOKUP(F40668,english_mapping!A:B,2,FALSE),"NA")</f>
        <v>1</v>
      </c>
      <c r="L40668" t="str">
        <f t="shared" si="635"/>
        <v>Payments</v>
      </c>
    </row>
    <row r="40669" spans="1:12" x14ac:dyDescent="0.25">
      <c r="A40669" t="s">
        <v>142200</v>
      </c>
      <c r="B40669" t="s">
        <v>142201</v>
      </c>
      <c r="C40669" t="s">
        <v>142202</v>
      </c>
      <c r="D40669" t="s">
        <v>731</v>
      </c>
      <c r="E40669" t="s">
        <v>14</v>
      </c>
      <c r="F40669" t="s">
        <v>484</v>
      </c>
      <c r="H40669" t="s">
        <v>485</v>
      </c>
      <c r="I40669" t="s">
        <v>485</v>
      </c>
      <c r="J40669" t="s">
        <v>2368</v>
      </c>
      <c r="K40669" t="b">
        <f>IFERROR(VLOOKUP(F40669,english_mapping!A:B,2,FALSE),"NA")</f>
        <v>1</v>
      </c>
      <c r="L40669" t="str">
        <f t="shared" si="635"/>
        <v>Finance</v>
      </c>
    </row>
    <row r="40670" spans="1:12" x14ac:dyDescent="0.25">
      <c r="A40670" t="s">
        <v>142203</v>
      </c>
      <c r="B40670" t="s">
        <v>142204</v>
      </c>
      <c r="C40670" t="s">
        <v>142205</v>
      </c>
      <c r="D40670" t="s">
        <v>262</v>
      </c>
      <c r="E40670" t="s">
        <v>14</v>
      </c>
      <c r="F40670" t="s">
        <v>124</v>
      </c>
      <c r="G40670" t="s">
        <v>5122</v>
      </c>
      <c r="H40670" t="s">
        <v>5123</v>
      </c>
      <c r="I40670" t="s">
        <v>5123</v>
      </c>
      <c r="J40670" s="1">
        <v>37987</v>
      </c>
      <c r="K40670" t="b">
        <f>IFERROR(VLOOKUP(F40670,english_mapping!A:B,2,FALSE),"NA")</f>
        <v>1</v>
      </c>
      <c r="L40670" t="str">
        <f t="shared" si="635"/>
        <v>Enterprise Software</v>
      </c>
    </row>
    <row r="40671" spans="1:12" x14ac:dyDescent="0.25">
      <c r="A40671" t="s">
        <v>142206</v>
      </c>
      <c r="B40671" t="s">
        <v>142207</v>
      </c>
      <c r="C40671" t="s">
        <v>142208</v>
      </c>
      <c r="D40671" t="s">
        <v>142209</v>
      </c>
      <c r="E40671" t="s">
        <v>109</v>
      </c>
      <c r="F40671" t="s">
        <v>712</v>
      </c>
      <c r="G40671">
        <v>5</v>
      </c>
      <c r="H40671" t="s">
        <v>10213</v>
      </c>
      <c r="I40671" t="s">
        <v>10214</v>
      </c>
      <c r="J40671" s="1">
        <v>34700</v>
      </c>
      <c r="K40671" t="b">
        <f>IFERROR(VLOOKUP(F40671,english_mapping!A:B,2,FALSE),"NA")</f>
        <v>0</v>
      </c>
      <c r="L40671" t="str">
        <f t="shared" si="635"/>
        <v>Biotechnology</v>
      </c>
    </row>
    <row r="40672" spans="1:12" x14ac:dyDescent="0.25">
      <c r="A40672" t="s">
        <v>142210</v>
      </c>
      <c r="B40672" t="s">
        <v>142211</v>
      </c>
      <c r="C40672" t="s">
        <v>142212</v>
      </c>
      <c r="D40672" t="s">
        <v>755</v>
      </c>
      <c r="E40672" t="s">
        <v>14</v>
      </c>
      <c r="F40672" t="s">
        <v>52</v>
      </c>
      <c r="G40672" t="s">
        <v>3417</v>
      </c>
      <c r="H40672" t="s">
        <v>3418</v>
      </c>
      <c r="I40672" t="s">
        <v>3419</v>
      </c>
      <c r="J40672" s="1">
        <v>40544</v>
      </c>
      <c r="K40672" t="b">
        <f>IFERROR(VLOOKUP(F40672,english_mapping!A:B,2,FALSE),"NA")</f>
        <v>1</v>
      </c>
      <c r="L40672" t="str">
        <f t="shared" si="635"/>
        <v>Hardware + Software</v>
      </c>
    </row>
    <row r="40673" spans="1:12" x14ac:dyDescent="0.25">
      <c r="A40673" t="s">
        <v>142213</v>
      </c>
      <c r="B40673" t="s">
        <v>142214</v>
      </c>
      <c r="C40673" t="s">
        <v>142215</v>
      </c>
      <c r="D40673" t="s">
        <v>4403</v>
      </c>
      <c r="E40673" t="s">
        <v>109</v>
      </c>
      <c r="F40673" t="s">
        <v>21</v>
      </c>
      <c r="G40673" t="s">
        <v>94</v>
      </c>
      <c r="H40673" t="s">
        <v>95</v>
      </c>
      <c r="I40673" t="s">
        <v>3052</v>
      </c>
      <c r="K40673" t="b">
        <f>IFERROR(VLOOKUP(F40673,english_mapping!A:B,2,FALSE),"NA")</f>
        <v>1</v>
      </c>
      <c r="L40673" t="str">
        <f t="shared" si="635"/>
        <v>Biotechnology</v>
      </c>
    </row>
    <row r="40674" spans="1:12" x14ac:dyDescent="0.25">
      <c r="A40674" t="s">
        <v>142216</v>
      </c>
      <c r="B40674" t="s">
        <v>142217</v>
      </c>
      <c r="C40674" t="s">
        <v>142218</v>
      </c>
      <c r="E40674" t="s">
        <v>205</v>
      </c>
      <c r="F40674" t="s">
        <v>21</v>
      </c>
      <c r="G40674" t="s">
        <v>154</v>
      </c>
      <c r="H40674" t="s">
        <v>242</v>
      </c>
      <c r="I40674" t="s">
        <v>15041</v>
      </c>
      <c r="J40674" s="1">
        <v>33239</v>
      </c>
      <c r="K40674" t="b">
        <f>IFERROR(VLOOKUP(F40674,english_mapping!A:B,2,FALSE),"NA")</f>
        <v>1</v>
      </c>
      <c r="L40674">
        <f t="shared" si="635"/>
        <v>0</v>
      </c>
    </row>
    <row r="40675" spans="1:12" x14ac:dyDescent="0.25">
      <c r="A40675" t="s">
        <v>142219</v>
      </c>
      <c r="B40675" t="s">
        <v>142220</v>
      </c>
      <c r="C40675" t="s">
        <v>142221</v>
      </c>
      <c r="D40675" t="s">
        <v>38</v>
      </c>
      <c r="E40675" t="s">
        <v>14</v>
      </c>
      <c r="F40675" t="s">
        <v>21</v>
      </c>
      <c r="G40675" t="s">
        <v>285</v>
      </c>
      <c r="H40675" t="s">
        <v>587</v>
      </c>
      <c r="I40675" t="s">
        <v>587</v>
      </c>
      <c r="J40675" s="1">
        <v>32143</v>
      </c>
      <c r="K40675" t="b">
        <f>IFERROR(VLOOKUP(F40675,english_mapping!A:B,2,FALSE),"NA")</f>
        <v>1</v>
      </c>
      <c r="L40675" t="str">
        <f t="shared" si="635"/>
        <v>Software</v>
      </c>
    </row>
    <row r="40676" spans="1:12" x14ac:dyDescent="0.25">
      <c r="A40676" t="s">
        <v>142222</v>
      </c>
      <c r="B40676" t="s">
        <v>142223</v>
      </c>
      <c r="C40676" t="s">
        <v>142224</v>
      </c>
      <c r="D40676" t="s">
        <v>142225</v>
      </c>
      <c r="E40676" t="s">
        <v>701</v>
      </c>
      <c r="F40676" t="s">
        <v>21</v>
      </c>
      <c r="G40676" t="s">
        <v>101</v>
      </c>
      <c r="H40676" t="s">
        <v>102</v>
      </c>
      <c r="I40676" t="s">
        <v>103</v>
      </c>
      <c r="J40676" s="1">
        <v>39083</v>
      </c>
      <c r="K40676" t="b">
        <f>IFERROR(VLOOKUP(F40676,english_mapping!A:B,2,FALSE),"NA")</f>
        <v>1</v>
      </c>
      <c r="L40676" t="str">
        <f t="shared" si="635"/>
        <v>Credit</v>
      </c>
    </row>
    <row r="40677" spans="1:12" x14ac:dyDescent="0.25">
      <c r="A40677" t="s">
        <v>142226</v>
      </c>
      <c r="B40677" t="s">
        <v>142227</v>
      </c>
      <c r="C40677" t="s">
        <v>142228</v>
      </c>
      <c r="D40677" t="s">
        <v>142229</v>
      </c>
      <c r="E40677" t="s">
        <v>14</v>
      </c>
      <c r="F40677" t="s">
        <v>21</v>
      </c>
      <c r="G40677" t="s">
        <v>39</v>
      </c>
      <c r="H40677" t="s">
        <v>281</v>
      </c>
      <c r="I40677" t="s">
        <v>281</v>
      </c>
      <c r="J40677" t="s">
        <v>134898</v>
      </c>
      <c r="K40677" t="b">
        <f>IFERROR(VLOOKUP(F40677,english_mapping!A:B,2,FALSE),"NA")</f>
        <v>1</v>
      </c>
      <c r="L40677" t="str">
        <f t="shared" si="635"/>
        <v>Employer Benefits Programs</v>
      </c>
    </row>
    <row r="40678" spans="1:12" x14ac:dyDescent="0.25">
      <c r="A40678" t="s">
        <v>142230</v>
      </c>
      <c r="B40678" t="s">
        <v>142231</v>
      </c>
      <c r="D40678" t="s">
        <v>1416</v>
      </c>
      <c r="E40678" t="s">
        <v>14</v>
      </c>
      <c r="F40678" t="s">
        <v>321</v>
      </c>
      <c r="G40678">
        <v>9</v>
      </c>
      <c r="H40678" t="s">
        <v>322</v>
      </c>
      <c r="I40678" t="s">
        <v>322</v>
      </c>
      <c r="J40678" s="1">
        <v>37622</v>
      </c>
      <c r="K40678" t="b">
        <f>IFERROR(VLOOKUP(F40678,english_mapping!A:B,2,FALSE),"NA")</f>
        <v>0</v>
      </c>
      <c r="L40678" t="str">
        <f t="shared" si="635"/>
        <v>Semiconductors</v>
      </c>
    </row>
    <row r="40679" spans="1:12" x14ac:dyDescent="0.25">
      <c r="A40679" t="s">
        <v>142232</v>
      </c>
      <c r="B40679" t="s">
        <v>142233</v>
      </c>
      <c r="C40679" t="s">
        <v>142234</v>
      </c>
      <c r="D40679" t="s">
        <v>51</v>
      </c>
      <c r="E40679" t="s">
        <v>14</v>
      </c>
      <c r="F40679" t="s">
        <v>21</v>
      </c>
      <c r="G40679" t="s">
        <v>59</v>
      </c>
      <c r="H40679" t="s">
        <v>60</v>
      </c>
      <c r="I40679" t="s">
        <v>1005</v>
      </c>
      <c r="J40679" s="1">
        <v>39448</v>
      </c>
      <c r="K40679" t="b">
        <f>IFERROR(VLOOKUP(F40679,english_mapping!A:B,2,FALSE),"NA")</f>
        <v>1</v>
      </c>
      <c r="L40679" t="str">
        <f t="shared" si="635"/>
        <v>Biotechnology</v>
      </c>
    </row>
    <row r="40680" spans="1:12" x14ac:dyDescent="0.25">
      <c r="A40680" t="s">
        <v>142235</v>
      </c>
      <c r="B40680" t="s">
        <v>142236</v>
      </c>
      <c r="C40680" t="s">
        <v>142237</v>
      </c>
      <c r="D40680" t="s">
        <v>142238</v>
      </c>
      <c r="E40680" t="s">
        <v>14</v>
      </c>
      <c r="F40680" t="s">
        <v>124</v>
      </c>
      <c r="G40680" t="s">
        <v>125</v>
      </c>
      <c r="H40680" t="s">
        <v>126</v>
      </c>
      <c r="I40680" t="s">
        <v>126</v>
      </c>
      <c r="J40680" s="1">
        <v>39814</v>
      </c>
      <c r="K40680" t="b">
        <f>IFERROR(VLOOKUP(F40680,english_mapping!A:B,2,FALSE),"NA")</f>
        <v>1</v>
      </c>
      <c r="L40680" t="str">
        <f t="shared" si="635"/>
        <v>Market Research</v>
      </c>
    </row>
    <row r="40681" spans="1:12" x14ac:dyDescent="0.25">
      <c r="A40681" t="s">
        <v>142239</v>
      </c>
      <c r="B40681" t="s">
        <v>142240</v>
      </c>
      <c r="C40681" t="s">
        <v>142241</v>
      </c>
      <c r="D40681" t="s">
        <v>51</v>
      </c>
      <c r="E40681" t="s">
        <v>14</v>
      </c>
      <c r="F40681" t="s">
        <v>21</v>
      </c>
      <c r="G40681" t="s">
        <v>154</v>
      </c>
      <c r="H40681" t="s">
        <v>242</v>
      </c>
      <c r="I40681" t="s">
        <v>1753</v>
      </c>
      <c r="K40681" t="b">
        <f>IFERROR(VLOOKUP(F40681,english_mapping!A:B,2,FALSE),"NA")</f>
        <v>1</v>
      </c>
      <c r="L40681" t="str">
        <f t="shared" si="635"/>
        <v>Biotechnology</v>
      </c>
    </row>
    <row r="40682" spans="1:12" x14ac:dyDescent="0.25">
      <c r="A40682" t="s">
        <v>142242</v>
      </c>
      <c r="B40682" t="s">
        <v>142243</v>
      </c>
      <c r="C40682" t="s">
        <v>142244</v>
      </c>
      <c r="D40682" t="s">
        <v>142245</v>
      </c>
      <c r="E40682" t="s">
        <v>14</v>
      </c>
      <c r="F40682" t="s">
        <v>21</v>
      </c>
      <c r="G40682" t="s">
        <v>59</v>
      </c>
      <c r="H40682" t="s">
        <v>1249</v>
      </c>
      <c r="I40682" t="s">
        <v>1249</v>
      </c>
      <c r="J40682" s="1">
        <v>39451</v>
      </c>
      <c r="K40682" t="b">
        <f>IFERROR(VLOOKUP(F40682,english_mapping!A:B,2,FALSE),"NA")</f>
        <v>1</v>
      </c>
      <c r="L40682" t="str">
        <f t="shared" si="635"/>
        <v>Communications Infrastructure</v>
      </c>
    </row>
    <row r="40683" spans="1:12" x14ac:dyDescent="0.25">
      <c r="A40683" t="s">
        <v>142246</v>
      </c>
      <c r="B40683" t="s">
        <v>142247</v>
      </c>
      <c r="C40683" t="s">
        <v>142248</v>
      </c>
      <c r="D40683" t="s">
        <v>1538</v>
      </c>
      <c r="E40683" t="s">
        <v>14</v>
      </c>
      <c r="F40683" t="s">
        <v>1163</v>
      </c>
      <c r="G40683">
        <v>23</v>
      </c>
      <c r="H40683" t="s">
        <v>7048</v>
      </c>
      <c r="I40683" t="s">
        <v>7048</v>
      </c>
      <c r="K40683" t="b">
        <f>IFERROR(VLOOKUP(F40683,english_mapping!A:B,2,FALSE),"NA")</f>
        <v>0</v>
      </c>
      <c r="L40683" t="str">
        <f t="shared" si="635"/>
        <v>Security</v>
      </c>
    </row>
    <row r="40684" spans="1:12" x14ac:dyDescent="0.25">
      <c r="A40684" t="s">
        <v>142249</v>
      </c>
      <c r="B40684" t="s">
        <v>142250</v>
      </c>
      <c r="C40684" t="s">
        <v>142251</v>
      </c>
      <c r="D40684" t="s">
        <v>142252</v>
      </c>
      <c r="E40684" t="s">
        <v>14</v>
      </c>
      <c r="J40684" s="1">
        <v>41823</v>
      </c>
      <c r="K40684" t="str">
        <f>IFERROR(VLOOKUP(F40684,english_mapping!A:B,2,FALSE),"NA")</f>
        <v>NA</v>
      </c>
      <c r="L40684" t="str">
        <f t="shared" si="635"/>
        <v>Android</v>
      </c>
    </row>
    <row r="40685" spans="1:12" x14ac:dyDescent="0.25">
      <c r="A40685" t="s">
        <v>142253</v>
      </c>
      <c r="B40685" t="s">
        <v>142254</v>
      </c>
      <c r="C40685" t="s">
        <v>142255</v>
      </c>
      <c r="D40685" t="s">
        <v>51</v>
      </c>
      <c r="E40685" t="s">
        <v>14</v>
      </c>
      <c r="F40685" t="s">
        <v>21</v>
      </c>
      <c r="G40685" t="s">
        <v>39</v>
      </c>
      <c r="H40685" t="s">
        <v>10272</v>
      </c>
      <c r="I40685" t="s">
        <v>10272</v>
      </c>
      <c r="J40685" s="1">
        <v>40179</v>
      </c>
      <c r="K40685" t="b">
        <f>IFERROR(VLOOKUP(F40685,english_mapping!A:B,2,FALSE),"NA")</f>
        <v>1</v>
      </c>
      <c r="L40685" t="str">
        <f t="shared" si="635"/>
        <v>Biotechnology</v>
      </c>
    </row>
    <row r="40686" spans="1:12" x14ac:dyDescent="0.25">
      <c r="A40686" t="s">
        <v>142256</v>
      </c>
      <c r="B40686" t="s">
        <v>142257</v>
      </c>
      <c r="C40686" t="s">
        <v>142258</v>
      </c>
      <c r="D40686" t="s">
        <v>4024</v>
      </c>
      <c r="E40686" t="s">
        <v>14</v>
      </c>
      <c r="F40686" t="s">
        <v>21</v>
      </c>
      <c r="G40686" t="s">
        <v>101</v>
      </c>
      <c r="H40686" t="s">
        <v>16170</v>
      </c>
      <c r="I40686" t="s">
        <v>16171</v>
      </c>
      <c r="J40686" t="s">
        <v>50333</v>
      </c>
      <c r="K40686" t="b">
        <f>IFERROR(VLOOKUP(F40686,english_mapping!A:B,2,FALSE),"NA")</f>
        <v>1</v>
      </c>
      <c r="L40686" t="str">
        <f t="shared" si="635"/>
        <v>Media</v>
      </c>
    </row>
    <row r="40687" spans="1:12" x14ac:dyDescent="0.25">
      <c r="A40687" t="s">
        <v>142259</v>
      </c>
      <c r="B40687" t="s">
        <v>142260</v>
      </c>
      <c r="C40687" t="s">
        <v>142261</v>
      </c>
      <c r="D40687" t="s">
        <v>65</v>
      </c>
      <c r="E40687" t="s">
        <v>14</v>
      </c>
      <c r="F40687" t="s">
        <v>365</v>
      </c>
      <c r="G40687">
        <v>27</v>
      </c>
      <c r="H40687" t="s">
        <v>5461</v>
      </c>
      <c r="I40687" t="s">
        <v>8482</v>
      </c>
      <c r="J40687" s="1">
        <v>41275</v>
      </c>
      <c r="K40687" t="b">
        <f>IFERROR(VLOOKUP(F40687,english_mapping!A:B,2,FALSE),"NA")</f>
        <v>0</v>
      </c>
      <c r="L40687" t="str">
        <f t="shared" si="635"/>
        <v>Mobile</v>
      </c>
    </row>
    <row r="40688" spans="1:12" x14ac:dyDescent="0.25">
      <c r="A40688" t="s">
        <v>142262</v>
      </c>
      <c r="B40688" t="s">
        <v>142263</v>
      </c>
      <c r="C40688" t="s">
        <v>142264</v>
      </c>
      <c r="D40688" t="s">
        <v>142265</v>
      </c>
      <c r="E40688" t="s">
        <v>14</v>
      </c>
      <c r="F40688" t="s">
        <v>1163</v>
      </c>
      <c r="G40688">
        <v>27</v>
      </c>
      <c r="H40688" t="s">
        <v>1785</v>
      </c>
      <c r="I40688" t="s">
        <v>1786</v>
      </c>
      <c r="J40688" s="1">
        <v>42014</v>
      </c>
      <c r="K40688" t="b">
        <f>IFERROR(VLOOKUP(F40688,english_mapping!A:B,2,FALSE),"NA")</f>
        <v>0</v>
      </c>
      <c r="L40688" t="str">
        <f t="shared" si="635"/>
        <v>Education</v>
      </c>
    </row>
    <row r="40689" spans="1:12" x14ac:dyDescent="0.25">
      <c r="A40689" t="s">
        <v>142266</v>
      </c>
      <c r="B40689" t="s">
        <v>142267</v>
      </c>
      <c r="C40689" t="s">
        <v>142268</v>
      </c>
      <c r="D40689" t="s">
        <v>32</v>
      </c>
      <c r="E40689" t="s">
        <v>14</v>
      </c>
      <c r="F40689" t="s">
        <v>21</v>
      </c>
      <c r="G40689" t="s">
        <v>993</v>
      </c>
      <c r="H40689" t="s">
        <v>994</v>
      </c>
      <c r="I40689" t="s">
        <v>994</v>
      </c>
      <c r="J40689" t="s">
        <v>142269</v>
      </c>
      <c r="K40689" t="b">
        <f>IFERROR(VLOOKUP(F40689,english_mapping!A:B,2,FALSE),"NA")</f>
        <v>1</v>
      </c>
      <c r="L40689" t="str">
        <f t="shared" si="635"/>
        <v>Curated Web</v>
      </c>
    </row>
    <row r="40690" spans="1:12" x14ac:dyDescent="0.25">
      <c r="A40690" t="s">
        <v>142270</v>
      </c>
      <c r="B40690" t="s">
        <v>142271</v>
      </c>
      <c r="C40690" t="s">
        <v>142272</v>
      </c>
      <c r="D40690" t="s">
        <v>65</v>
      </c>
      <c r="E40690" t="s">
        <v>14</v>
      </c>
      <c r="F40690" t="s">
        <v>21</v>
      </c>
      <c r="G40690" t="s">
        <v>154</v>
      </c>
      <c r="H40690" t="s">
        <v>242</v>
      </c>
      <c r="I40690" t="s">
        <v>7110</v>
      </c>
      <c r="K40690" t="b">
        <f>IFERROR(VLOOKUP(F40690,english_mapping!A:B,2,FALSE),"NA")</f>
        <v>1</v>
      </c>
      <c r="L40690" t="str">
        <f t="shared" si="635"/>
        <v>Mobile</v>
      </c>
    </row>
    <row r="40691" spans="1:12" x14ac:dyDescent="0.25">
      <c r="A40691" t="s">
        <v>142273</v>
      </c>
      <c r="B40691" t="s">
        <v>142274</v>
      </c>
      <c r="C40691" t="s">
        <v>142275</v>
      </c>
      <c r="E40691" t="s">
        <v>14</v>
      </c>
      <c r="F40691" t="s">
        <v>21</v>
      </c>
      <c r="G40691" t="s">
        <v>1035</v>
      </c>
      <c r="H40691" t="s">
        <v>1059</v>
      </c>
      <c r="I40691" t="s">
        <v>1059</v>
      </c>
      <c r="J40691" s="1">
        <v>41283</v>
      </c>
      <c r="K40691" t="b">
        <f>IFERROR(VLOOKUP(F40691,english_mapping!A:B,2,FALSE),"NA")</f>
        <v>1</v>
      </c>
      <c r="L40691">
        <f t="shared" si="635"/>
        <v>0</v>
      </c>
    </row>
    <row r="40692" spans="1:12" x14ac:dyDescent="0.25">
      <c r="A40692" t="s">
        <v>142276</v>
      </c>
      <c r="B40692" t="s">
        <v>142277</v>
      </c>
      <c r="C40692" t="s">
        <v>142278</v>
      </c>
      <c r="E40692" t="s">
        <v>14</v>
      </c>
      <c r="F40692" t="s">
        <v>21</v>
      </c>
      <c r="G40692" t="s">
        <v>285</v>
      </c>
      <c r="H40692" t="s">
        <v>1054</v>
      </c>
      <c r="I40692" t="s">
        <v>1054</v>
      </c>
      <c r="K40692" t="b">
        <f>IFERROR(VLOOKUP(F40692,english_mapping!A:B,2,FALSE),"NA")</f>
        <v>1</v>
      </c>
      <c r="L40692">
        <f t="shared" si="635"/>
        <v>0</v>
      </c>
    </row>
    <row r="40693" spans="1:12" x14ac:dyDescent="0.25">
      <c r="A40693" t="s">
        <v>142279</v>
      </c>
      <c r="B40693" t="s">
        <v>142280</v>
      </c>
      <c r="C40693" t="s">
        <v>142281</v>
      </c>
      <c r="D40693" t="s">
        <v>142282</v>
      </c>
      <c r="E40693" t="s">
        <v>109</v>
      </c>
      <c r="F40693" t="s">
        <v>21</v>
      </c>
      <c r="G40693" t="s">
        <v>101</v>
      </c>
      <c r="H40693" t="s">
        <v>605</v>
      </c>
      <c r="I40693" t="s">
        <v>108675</v>
      </c>
      <c r="J40693" s="1">
        <v>33604</v>
      </c>
      <c r="K40693" t="b">
        <f>IFERROR(VLOOKUP(F40693,english_mapping!A:B,2,FALSE),"NA")</f>
        <v>1</v>
      </c>
      <c r="L40693" t="str">
        <f t="shared" si="635"/>
        <v>Content</v>
      </c>
    </row>
    <row r="40694" spans="1:12" x14ac:dyDescent="0.25">
      <c r="A40694" t="s">
        <v>142283</v>
      </c>
      <c r="B40694" t="s">
        <v>142284</v>
      </c>
      <c r="C40694" t="s">
        <v>142285</v>
      </c>
      <c r="D40694" t="s">
        <v>142286</v>
      </c>
      <c r="E40694" t="s">
        <v>14</v>
      </c>
      <c r="F40694" t="s">
        <v>21</v>
      </c>
      <c r="G40694" t="s">
        <v>59</v>
      </c>
      <c r="H40694" t="s">
        <v>60</v>
      </c>
      <c r="I40694" t="s">
        <v>66</v>
      </c>
      <c r="J40694" s="1">
        <v>35796</v>
      </c>
      <c r="K40694" t="b">
        <f>IFERROR(VLOOKUP(F40694,english_mapping!A:B,2,FALSE),"NA")</f>
        <v>1</v>
      </c>
      <c r="L40694" t="str">
        <f t="shared" si="635"/>
        <v>Business Services</v>
      </c>
    </row>
    <row r="40695" spans="1:12" x14ac:dyDescent="0.25">
      <c r="A40695" t="s">
        <v>142287</v>
      </c>
      <c r="B40695" t="s">
        <v>142288</v>
      </c>
      <c r="C40695" t="s">
        <v>142289</v>
      </c>
      <c r="D40695" t="s">
        <v>75765</v>
      </c>
      <c r="E40695" t="s">
        <v>14</v>
      </c>
      <c r="F40695" t="s">
        <v>21</v>
      </c>
      <c r="G40695" t="s">
        <v>59</v>
      </c>
      <c r="H40695" t="s">
        <v>60</v>
      </c>
      <c r="I40695" t="s">
        <v>66</v>
      </c>
      <c r="J40695" s="1">
        <v>40909</v>
      </c>
      <c r="K40695" t="b">
        <f>IFERROR(VLOOKUP(F40695,english_mapping!A:B,2,FALSE),"NA")</f>
        <v>1</v>
      </c>
      <c r="L40695" t="str">
        <f t="shared" si="635"/>
        <v>Mobile</v>
      </c>
    </row>
    <row r="40696" spans="1:12" x14ac:dyDescent="0.25">
      <c r="A40696" t="s">
        <v>142290</v>
      </c>
      <c r="B40696" t="s">
        <v>142291</v>
      </c>
      <c r="D40696" t="s">
        <v>552</v>
      </c>
      <c r="E40696" t="s">
        <v>14</v>
      </c>
      <c r="J40696" s="1">
        <v>40186</v>
      </c>
      <c r="K40696" t="str">
        <f>IFERROR(VLOOKUP(F40696,english_mapping!A:B,2,FALSE),"NA")</f>
        <v>NA</v>
      </c>
      <c r="L40696" t="str">
        <f t="shared" si="635"/>
        <v>Social Media</v>
      </c>
    </row>
    <row r="40697" spans="1:12" x14ac:dyDescent="0.25">
      <c r="A40697" t="s">
        <v>142292</v>
      </c>
      <c r="B40697" t="s">
        <v>142293</v>
      </c>
      <c r="C40697" t="s">
        <v>142294</v>
      </c>
      <c r="D40697" t="s">
        <v>142295</v>
      </c>
      <c r="E40697" t="s">
        <v>14</v>
      </c>
      <c r="F40697" t="s">
        <v>124</v>
      </c>
      <c r="G40697" t="s">
        <v>125</v>
      </c>
      <c r="H40697" t="s">
        <v>126</v>
      </c>
      <c r="I40697" t="s">
        <v>126</v>
      </c>
      <c r="J40697" s="1">
        <v>40185</v>
      </c>
      <c r="K40697" t="b">
        <f>IFERROR(VLOOKUP(F40697,english_mapping!A:B,2,FALSE),"NA")</f>
        <v>1</v>
      </c>
      <c r="L40697" t="str">
        <f t="shared" si="635"/>
        <v>Cloud Computing</v>
      </c>
    </row>
    <row r="40698" spans="1:12" x14ac:dyDescent="0.25">
      <c r="A40698" t="s">
        <v>142296</v>
      </c>
      <c r="B40698" t="s">
        <v>142297</v>
      </c>
      <c r="C40698" t="s">
        <v>142298</v>
      </c>
      <c r="D40698" t="s">
        <v>1538</v>
      </c>
      <c r="E40698" t="s">
        <v>14</v>
      </c>
      <c r="F40698" t="s">
        <v>21</v>
      </c>
      <c r="G40698" t="s">
        <v>154</v>
      </c>
      <c r="H40698" t="s">
        <v>242</v>
      </c>
      <c r="I40698" t="s">
        <v>242</v>
      </c>
      <c r="J40698" s="1">
        <v>39822</v>
      </c>
      <c r="K40698" t="b">
        <f>IFERROR(VLOOKUP(F40698,english_mapping!A:B,2,FALSE),"NA")</f>
        <v>1</v>
      </c>
      <c r="L40698" t="str">
        <f t="shared" si="635"/>
        <v>Security</v>
      </c>
    </row>
    <row r="40699" spans="1:12" x14ac:dyDescent="0.25">
      <c r="A40699" t="s">
        <v>142299</v>
      </c>
      <c r="B40699" t="s">
        <v>142300</v>
      </c>
      <c r="C40699" t="s">
        <v>142301</v>
      </c>
      <c r="D40699" t="s">
        <v>142302</v>
      </c>
      <c r="E40699" t="s">
        <v>14</v>
      </c>
      <c r="F40699" t="s">
        <v>21</v>
      </c>
      <c r="G40699" t="s">
        <v>154</v>
      </c>
      <c r="H40699" t="s">
        <v>242</v>
      </c>
      <c r="I40699" t="s">
        <v>326</v>
      </c>
      <c r="J40699" t="s">
        <v>3857</v>
      </c>
      <c r="K40699" t="b">
        <f>IFERROR(VLOOKUP(F40699,english_mapping!A:B,2,FALSE),"NA")</f>
        <v>1</v>
      </c>
      <c r="L40699" t="str">
        <f t="shared" si="635"/>
        <v>Art</v>
      </c>
    </row>
    <row r="40700" spans="1:12" x14ac:dyDescent="0.25">
      <c r="A40700" t="s">
        <v>142303</v>
      </c>
      <c r="B40700" t="s">
        <v>142304</v>
      </c>
      <c r="C40700" t="s">
        <v>142305</v>
      </c>
      <c r="D40700" t="s">
        <v>63492</v>
      </c>
      <c r="E40700" t="s">
        <v>109</v>
      </c>
      <c r="F40700" t="s">
        <v>21</v>
      </c>
      <c r="G40700" t="s">
        <v>154</v>
      </c>
      <c r="H40700" t="s">
        <v>242</v>
      </c>
      <c r="I40700" t="s">
        <v>242</v>
      </c>
      <c r="K40700" t="b">
        <f>IFERROR(VLOOKUP(F40700,english_mapping!A:B,2,FALSE),"NA")</f>
        <v>1</v>
      </c>
      <c r="L40700" t="str">
        <f t="shared" si="635"/>
        <v>Software</v>
      </c>
    </row>
    <row r="40701" spans="1:12" x14ac:dyDescent="0.25">
      <c r="A40701" t="s">
        <v>142306</v>
      </c>
      <c r="B40701" t="s">
        <v>142307</v>
      </c>
      <c r="C40701" t="s">
        <v>142308</v>
      </c>
      <c r="D40701" t="s">
        <v>262</v>
      </c>
      <c r="E40701" t="s">
        <v>14</v>
      </c>
      <c r="F40701" t="s">
        <v>21</v>
      </c>
      <c r="G40701" t="s">
        <v>285</v>
      </c>
      <c r="H40701" t="s">
        <v>889</v>
      </c>
      <c r="I40701" t="s">
        <v>5416</v>
      </c>
      <c r="K40701" t="b">
        <f>IFERROR(VLOOKUP(F40701,english_mapping!A:B,2,FALSE),"NA")</f>
        <v>1</v>
      </c>
      <c r="L40701" t="str">
        <f t="shared" si="635"/>
        <v>Enterprise Software</v>
      </c>
    </row>
    <row r="40702" spans="1:12" x14ac:dyDescent="0.25">
      <c r="A40702" t="s">
        <v>142309</v>
      </c>
      <c r="B40702" t="s">
        <v>142310</v>
      </c>
      <c r="C40702" t="s">
        <v>142311</v>
      </c>
      <c r="D40702" t="s">
        <v>65</v>
      </c>
      <c r="E40702" t="s">
        <v>109</v>
      </c>
      <c r="F40702" t="s">
        <v>21</v>
      </c>
      <c r="G40702" t="s">
        <v>59</v>
      </c>
      <c r="H40702" t="s">
        <v>60</v>
      </c>
      <c r="I40702" t="s">
        <v>269</v>
      </c>
      <c r="J40702" s="1">
        <v>40179</v>
      </c>
      <c r="K40702" t="b">
        <f>IFERROR(VLOOKUP(F40702,english_mapping!A:B,2,FALSE),"NA")</f>
        <v>1</v>
      </c>
      <c r="L40702" t="str">
        <f t="shared" si="635"/>
        <v>Mobile</v>
      </c>
    </row>
    <row r="40703" spans="1:12" x14ac:dyDescent="0.25">
      <c r="A40703" t="s">
        <v>142312</v>
      </c>
      <c r="B40703" t="s">
        <v>142313</v>
      </c>
      <c r="C40703" t="s">
        <v>142314</v>
      </c>
      <c r="D40703" t="s">
        <v>142315</v>
      </c>
      <c r="E40703" t="s">
        <v>14</v>
      </c>
      <c r="F40703" t="s">
        <v>21</v>
      </c>
      <c r="G40703" t="s">
        <v>131</v>
      </c>
      <c r="H40703" t="s">
        <v>10886</v>
      </c>
      <c r="I40703" t="s">
        <v>11954</v>
      </c>
      <c r="J40703" s="1">
        <v>41557</v>
      </c>
      <c r="K40703" t="b">
        <f>IFERROR(VLOOKUP(F40703,english_mapping!A:B,2,FALSE),"NA")</f>
        <v>1</v>
      </c>
      <c r="L40703" t="str">
        <f t="shared" si="635"/>
        <v>Natural Gas Uses</v>
      </c>
    </row>
    <row r="40704" spans="1:12" x14ac:dyDescent="0.25">
      <c r="A40704" t="s">
        <v>142316</v>
      </c>
      <c r="B40704" t="s">
        <v>142317</v>
      </c>
      <c r="C40704" t="s">
        <v>142318</v>
      </c>
      <c r="D40704" t="s">
        <v>64746</v>
      </c>
      <c r="E40704" t="s">
        <v>14</v>
      </c>
      <c r="F40704" t="s">
        <v>21</v>
      </c>
      <c r="G40704" t="s">
        <v>59</v>
      </c>
      <c r="H40704" t="s">
        <v>60</v>
      </c>
      <c r="I40704" t="s">
        <v>66</v>
      </c>
      <c r="J40704" s="1">
        <v>41640</v>
      </c>
      <c r="K40704" t="b">
        <f>IFERROR(VLOOKUP(F40704,english_mapping!A:B,2,FALSE),"NA")</f>
        <v>1</v>
      </c>
      <c r="L40704" t="str">
        <f t="shared" si="635"/>
        <v>Human Resources</v>
      </c>
    </row>
    <row r="40705" spans="1:12" x14ac:dyDescent="0.25">
      <c r="A40705" t="s">
        <v>142319</v>
      </c>
      <c r="B40705" t="s">
        <v>142320</v>
      </c>
      <c r="C40705" t="s">
        <v>142321</v>
      </c>
      <c r="D40705" t="s">
        <v>2250</v>
      </c>
      <c r="E40705" t="s">
        <v>14</v>
      </c>
      <c r="F40705" t="s">
        <v>124</v>
      </c>
      <c r="G40705" t="s">
        <v>60681</v>
      </c>
      <c r="H40705" t="s">
        <v>102</v>
      </c>
      <c r="I40705" t="s">
        <v>103</v>
      </c>
      <c r="J40705" s="1">
        <v>41640</v>
      </c>
      <c r="K40705" t="b">
        <f>IFERROR(VLOOKUP(F40705,english_mapping!A:B,2,FALSE),"NA")</f>
        <v>1</v>
      </c>
      <c r="L40705" t="str">
        <f t="shared" si="635"/>
        <v>Apps</v>
      </c>
    </row>
    <row r="40706" spans="1:12" x14ac:dyDescent="0.25">
      <c r="A40706" t="s">
        <v>142322</v>
      </c>
      <c r="B40706" t="s">
        <v>142323</v>
      </c>
      <c r="C40706" t="s">
        <v>142324</v>
      </c>
      <c r="D40706" t="s">
        <v>142325</v>
      </c>
      <c r="E40706" t="s">
        <v>14</v>
      </c>
      <c r="F40706" t="s">
        <v>21</v>
      </c>
      <c r="G40706" t="s">
        <v>1262</v>
      </c>
      <c r="H40706" t="s">
        <v>1263</v>
      </c>
      <c r="I40706" t="s">
        <v>1475</v>
      </c>
      <c r="J40706" s="1">
        <v>39448</v>
      </c>
      <c r="K40706" t="b">
        <f>IFERROR(VLOOKUP(F40706,english_mapping!A:B,2,FALSE),"NA")</f>
        <v>1</v>
      </c>
      <c r="L40706" t="str">
        <f t="shared" si="635"/>
        <v>Agriculture</v>
      </c>
    </row>
    <row r="40707" spans="1:12" x14ac:dyDescent="0.25">
      <c r="A40707" t="s">
        <v>142326</v>
      </c>
      <c r="B40707" t="s">
        <v>142327</v>
      </c>
      <c r="E40707" t="s">
        <v>205</v>
      </c>
      <c r="F40707" t="s">
        <v>124</v>
      </c>
      <c r="G40707" t="s">
        <v>125</v>
      </c>
      <c r="H40707" t="s">
        <v>126</v>
      </c>
      <c r="I40707" t="s">
        <v>126</v>
      </c>
      <c r="K40707" t="b">
        <f>IFERROR(VLOOKUP(F40707,english_mapping!A:B,2,FALSE),"NA")</f>
        <v>1</v>
      </c>
      <c r="L40707">
        <f t="shared" si="635"/>
        <v>0</v>
      </c>
    </row>
    <row r="40708" spans="1:12" x14ac:dyDescent="0.25">
      <c r="A40708" t="s">
        <v>142328</v>
      </c>
      <c r="B40708" t="s">
        <v>142329</v>
      </c>
      <c r="D40708" t="s">
        <v>113</v>
      </c>
      <c r="E40708" t="s">
        <v>14</v>
      </c>
      <c r="F40708" t="s">
        <v>21</v>
      </c>
      <c r="G40708" t="s">
        <v>1267</v>
      </c>
      <c r="H40708" t="s">
        <v>1670</v>
      </c>
      <c r="I40708" t="s">
        <v>1670</v>
      </c>
      <c r="J40708" s="1">
        <v>42005</v>
      </c>
      <c r="K40708" t="b">
        <f>IFERROR(VLOOKUP(F40708,english_mapping!A:B,2,FALSE),"NA")</f>
        <v>1</v>
      </c>
      <c r="L40708" t="str">
        <f t="shared" ref="L40708:L40771" si="636">IFERROR(LEFT(D40708,(FIND("|",D40708))-1),D40708)</f>
        <v>Entertainment</v>
      </c>
    </row>
    <row r="40709" spans="1:12" x14ac:dyDescent="0.25">
      <c r="A40709" t="s">
        <v>142330</v>
      </c>
      <c r="B40709" t="s">
        <v>142331</v>
      </c>
      <c r="C40709" t="s">
        <v>142332</v>
      </c>
      <c r="D40709" t="s">
        <v>142333</v>
      </c>
      <c r="E40709" t="s">
        <v>205</v>
      </c>
      <c r="J40709" t="s">
        <v>14629</v>
      </c>
      <c r="K40709" t="str">
        <f>IFERROR(VLOOKUP(F40709,english_mapping!A:B,2,FALSE),"NA")</f>
        <v>NA</v>
      </c>
      <c r="L40709" t="str">
        <f t="shared" si="636"/>
        <v>Internet</v>
      </c>
    </row>
    <row r="40710" spans="1:12" x14ac:dyDescent="0.25">
      <c r="A40710" t="s">
        <v>142334</v>
      </c>
      <c r="B40710" t="s">
        <v>142335</v>
      </c>
      <c r="C40710" t="s">
        <v>142336</v>
      </c>
      <c r="D40710" t="s">
        <v>644</v>
      </c>
      <c r="E40710" t="s">
        <v>14</v>
      </c>
      <c r="F40710" t="s">
        <v>1087</v>
      </c>
      <c r="G40710">
        <v>15</v>
      </c>
      <c r="H40710" t="s">
        <v>7677</v>
      </c>
      <c r="I40710" t="s">
        <v>7677</v>
      </c>
      <c r="J40710" s="1">
        <v>40910</v>
      </c>
      <c r="K40710" t="b">
        <f>IFERROR(VLOOKUP(F40710,english_mapping!A:B,2,FALSE),"NA")</f>
        <v>0</v>
      </c>
      <c r="L40710" t="str">
        <f t="shared" si="636"/>
        <v>Biotechnology</v>
      </c>
    </row>
    <row r="40711" spans="1:12" x14ac:dyDescent="0.25">
      <c r="A40711" t="s">
        <v>142337</v>
      </c>
      <c r="B40711" t="s">
        <v>142338</v>
      </c>
      <c r="C40711" t="s">
        <v>142339</v>
      </c>
      <c r="D40711" t="s">
        <v>51</v>
      </c>
      <c r="E40711" t="s">
        <v>14</v>
      </c>
      <c r="F40711" t="s">
        <v>21</v>
      </c>
      <c r="G40711" t="s">
        <v>3238</v>
      </c>
      <c r="H40711" t="s">
        <v>3534</v>
      </c>
      <c r="I40711" t="s">
        <v>142340</v>
      </c>
      <c r="J40711" s="1">
        <v>38718</v>
      </c>
      <c r="K40711" t="b">
        <f>IFERROR(VLOOKUP(F40711,english_mapping!A:B,2,FALSE),"NA")</f>
        <v>1</v>
      </c>
      <c r="L40711" t="str">
        <f t="shared" si="636"/>
        <v>Biotechnology</v>
      </c>
    </row>
    <row r="40712" spans="1:12" x14ac:dyDescent="0.25">
      <c r="A40712" t="s">
        <v>142341</v>
      </c>
      <c r="B40712" t="s">
        <v>142342</v>
      </c>
      <c r="D40712" t="s">
        <v>51</v>
      </c>
      <c r="E40712" t="s">
        <v>14</v>
      </c>
      <c r="F40712" t="s">
        <v>21</v>
      </c>
      <c r="G40712" t="s">
        <v>59</v>
      </c>
      <c r="H40712" t="s">
        <v>90</v>
      </c>
      <c r="I40712" t="s">
        <v>2050</v>
      </c>
      <c r="K40712" t="b">
        <f>IFERROR(VLOOKUP(F40712,english_mapping!A:B,2,FALSE),"NA")</f>
        <v>1</v>
      </c>
      <c r="L40712" t="str">
        <f t="shared" si="636"/>
        <v>Biotechnology</v>
      </c>
    </row>
    <row r="40713" spans="1:12" x14ac:dyDescent="0.25">
      <c r="A40713" t="s">
        <v>142343</v>
      </c>
      <c r="B40713" t="s">
        <v>142344</v>
      </c>
      <c r="C40713" t="s">
        <v>142345</v>
      </c>
      <c r="D40713" t="s">
        <v>142346</v>
      </c>
      <c r="E40713" t="s">
        <v>14</v>
      </c>
      <c r="F40713" t="s">
        <v>21</v>
      </c>
      <c r="G40713" t="s">
        <v>59</v>
      </c>
      <c r="H40713" t="s">
        <v>60</v>
      </c>
      <c r="I40713" t="s">
        <v>1279</v>
      </c>
      <c r="J40713" s="1">
        <v>40909</v>
      </c>
      <c r="K40713" t="b">
        <f>IFERROR(VLOOKUP(F40713,english_mapping!A:B,2,FALSE),"NA")</f>
        <v>1</v>
      </c>
      <c r="L40713" t="str">
        <f t="shared" si="636"/>
        <v>E-Commerce</v>
      </c>
    </row>
    <row r="40714" spans="1:12" x14ac:dyDescent="0.25">
      <c r="A40714" t="s">
        <v>142347</v>
      </c>
      <c r="B40714" t="s">
        <v>142348</v>
      </c>
      <c r="C40714" t="s">
        <v>142349</v>
      </c>
      <c r="D40714" t="s">
        <v>12984</v>
      </c>
      <c r="E40714" t="s">
        <v>14</v>
      </c>
      <c r="F40714" t="s">
        <v>21</v>
      </c>
      <c r="G40714" t="s">
        <v>94</v>
      </c>
      <c r="H40714" t="s">
        <v>95</v>
      </c>
      <c r="I40714" t="s">
        <v>11665</v>
      </c>
      <c r="J40714" s="1">
        <v>40544</v>
      </c>
      <c r="K40714" t="b">
        <f>IFERROR(VLOOKUP(F40714,english_mapping!A:B,2,FALSE),"NA")</f>
        <v>1</v>
      </c>
      <c r="L40714" t="str">
        <f t="shared" si="636"/>
        <v>Bio-Pharm</v>
      </c>
    </row>
    <row r="40715" spans="1:12" x14ac:dyDescent="0.25">
      <c r="A40715" t="s">
        <v>142350</v>
      </c>
      <c r="B40715" t="s">
        <v>142351</v>
      </c>
      <c r="C40715" t="s">
        <v>142352</v>
      </c>
      <c r="D40715" t="s">
        <v>142353</v>
      </c>
      <c r="E40715" t="s">
        <v>14</v>
      </c>
      <c r="F40715" t="s">
        <v>21</v>
      </c>
      <c r="G40715" t="s">
        <v>1035</v>
      </c>
      <c r="H40715" t="s">
        <v>7557</v>
      </c>
      <c r="I40715" t="s">
        <v>118921</v>
      </c>
      <c r="J40715" s="1">
        <v>37994</v>
      </c>
      <c r="K40715" t="b">
        <f>IFERROR(VLOOKUP(F40715,english_mapping!A:B,2,FALSE),"NA")</f>
        <v>1</v>
      </c>
      <c r="L40715" t="str">
        <f t="shared" si="636"/>
        <v>Clinical Trials</v>
      </c>
    </row>
    <row r="40716" spans="1:12" x14ac:dyDescent="0.25">
      <c r="A40716" t="s">
        <v>142354</v>
      </c>
      <c r="B40716" t="s">
        <v>142355</v>
      </c>
      <c r="C40716" t="s">
        <v>142356</v>
      </c>
      <c r="D40716" t="s">
        <v>51</v>
      </c>
      <c r="E40716" t="s">
        <v>14</v>
      </c>
      <c r="K40716" t="str">
        <f>IFERROR(VLOOKUP(F40716,english_mapping!A:B,2,FALSE),"NA")</f>
        <v>NA</v>
      </c>
      <c r="L40716" t="str">
        <f t="shared" si="636"/>
        <v>Biotechnology</v>
      </c>
    </row>
    <row r="40717" spans="1:12" x14ac:dyDescent="0.25">
      <c r="A40717" t="s">
        <v>142357</v>
      </c>
      <c r="B40717" t="s">
        <v>142358</v>
      </c>
      <c r="C40717" t="s">
        <v>142359</v>
      </c>
      <c r="D40717" t="s">
        <v>51</v>
      </c>
      <c r="E40717" t="s">
        <v>109</v>
      </c>
      <c r="F40717" t="s">
        <v>1151</v>
      </c>
      <c r="G40717">
        <v>23</v>
      </c>
      <c r="H40717" t="s">
        <v>3098</v>
      </c>
      <c r="I40717" t="s">
        <v>3098</v>
      </c>
      <c r="J40717" s="1">
        <v>39083</v>
      </c>
      <c r="K40717" t="b">
        <f>IFERROR(VLOOKUP(F40717,english_mapping!A:B,2,FALSE),"NA")</f>
        <v>0</v>
      </c>
      <c r="L40717" t="str">
        <f t="shared" si="636"/>
        <v>Biotechnology</v>
      </c>
    </row>
    <row r="40718" spans="1:12" x14ac:dyDescent="0.25">
      <c r="A40718" t="s">
        <v>142360</v>
      </c>
      <c r="B40718" t="s">
        <v>142361</v>
      </c>
      <c r="C40718" t="s">
        <v>142362</v>
      </c>
      <c r="D40718" t="s">
        <v>51</v>
      </c>
      <c r="E40718" t="s">
        <v>205</v>
      </c>
      <c r="F40718" t="s">
        <v>21</v>
      </c>
      <c r="G40718" t="s">
        <v>138</v>
      </c>
      <c r="H40718" t="s">
        <v>139</v>
      </c>
      <c r="I40718" t="s">
        <v>139</v>
      </c>
      <c r="K40718" t="b">
        <f>IFERROR(VLOOKUP(F40718,english_mapping!A:B,2,FALSE),"NA")</f>
        <v>1</v>
      </c>
      <c r="L40718" t="str">
        <f t="shared" si="636"/>
        <v>Biotechnology</v>
      </c>
    </row>
    <row r="40719" spans="1:12" x14ac:dyDescent="0.25">
      <c r="A40719" t="s">
        <v>142363</v>
      </c>
      <c r="B40719" t="s">
        <v>142364</v>
      </c>
      <c r="C40719" t="s">
        <v>142365</v>
      </c>
      <c r="D40719" t="s">
        <v>51</v>
      </c>
      <c r="E40719" t="s">
        <v>14</v>
      </c>
      <c r="F40719" t="s">
        <v>21</v>
      </c>
      <c r="G40719" t="s">
        <v>1105</v>
      </c>
      <c r="H40719" t="s">
        <v>1106</v>
      </c>
      <c r="I40719" t="s">
        <v>1196</v>
      </c>
      <c r="J40719" s="1">
        <v>40909</v>
      </c>
      <c r="K40719" t="b">
        <f>IFERROR(VLOOKUP(F40719,english_mapping!A:B,2,FALSE),"NA")</f>
        <v>1</v>
      </c>
      <c r="L40719" t="str">
        <f t="shared" si="636"/>
        <v>Biotechnology</v>
      </c>
    </row>
    <row r="40720" spans="1:12" x14ac:dyDescent="0.25">
      <c r="A40720" t="s">
        <v>142366</v>
      </c>
      <c r="B40720" t="s">
        <v>142367</v>
      </c>
      <c r="C40720" t="s">
        <v>142368</v>
      </c>
      <c r="D40720" t="s">
        <v>51</v>
      </c>
      <c r="E40720" t="s">
        <v>701</v>
      </c>
      <c r="F40720" t="s">
        <v>21</v>
      </c>
      <c r="G40720" t="s">
        <v>138</v>
      </c>
      <c r="H40720" t="s">
        <v>139</v>
      </c>
      <c r="I40720" t="s">
        <v>8042</v>
      </c>
      <c r="K40720" t="b">
        <f>IFERROR(VLOOKUP(F40720,english_mapping!A:B,2,FALSE),"NA")</f>
        <v>1</v>
      </c>
      <c r="L40720" t="str">
        <f t="shared" si="636"/>
        <v>Biotechnology</v>
      </c>
    </row>
    <row r="40721" spans="1:12" x14ac:dyDescent="0.25">
      <c r="A40721" t="s">
        <v>142369</v>
      </c>
      <c r="B40721" t="s">
        <v>142370</v>
      </c>
      <c r="C40721" t="s">
        <v>142371</v>
      </c>
      <c r="D40721" t="s">
        <v>51</v>
      </c>
      <c r="E40721" t="s">
        <v>14</v>
      </c>
      <c r="F40721" t="s">
        <v>21</v>
      </c>
      <c r="G40721" t="s">
        <v>59</v>
      </c>
      <c r="H40721" t="s">
        <v>60</v>
      </c>
      <c r="I40721" t="s">
        <v>616</v>
      </c>
      <c r="K40721" t="b">
        <f>IFERROR(VLOOKUP(F40721,english_mapping!A:B,2,FALSE),"NA")</f>
        <v>1</v>
      </c>
      <c r="L40721" t="str">
        <f t="shared" si="636"/>
        <v>Biotechnology</v>
      </c>
    </row>
    <row r="40722" spans="1:12" x14ac:dyDescent="0.25">
      <c r="A40722" t="s">
        <v>142372</v>
      </c>
      <c r="B40722" t="s">
        <v>142373</v>
      </c>
      <c r="C40722" t="s">
        <v>142374</v>
      </c>
      <c r="D40722" t="s">
        <v>51</v>
      </c>
      <c r="E40722" t="s">
        <v>14</v>
      </c>
      <c r="F40722" t="s">
        <v>21</v>
      </c>
      <c r="G40722" t="s">
        <v>101</v>
      </c>
      <c r="H40722" t="s">
        <v>17681</v>
      </c>
      <c r="I40722" t="s">
        <v>17681</v>
      </c>
      <c r="K40722" t="b">
        <f>IFERROR(VLOOKUP(F40722,english_mapping!A:B,2,FALSE),"NA")</f>
        <v>1</v>
      </c>
      <c r="L40722" t="str">
        <f t="shared" si="636"/>
        <v>Biotechnology</v>
      </c>
    </row>
    <row r="40723" spans="1:12" x14ac:dyDescent="0.25">
      <c r="A40723" t="s">
        <v>142375</v>
      </c>
      <c r="B40723" t="s">
        <v>142376</v>
      </c>
      <c r="C40723" t="s">
        <v>142377</v>
      </c>
      <c r="D40723" t="s">
        <v>51</v>
      </c>
      <c r="E40723" t="s">
        <v>14</v>
      </c>
      <c r="F40723" t="s">
        <v>21</v>
      </c>
      <c r="G40723" t="s">
        <v>285</v>
      </c>
      <c r="H40723" t="s">
        <v>587</v>
      </c>
      <c r="I40723" t="s">
        <v>587</v>
      </c>
      <c r="J40723" s="1">
        <v>39083</v>
      </c>
      <c r="K40723" t="b">
        <f>IFERROR(VLOOKUP(F40723,english_mapping!A:B,2,FALSE),"NA")</f>
        <v>1</v>
      </c>
      <c r="L40723" t="str">
        <f t="shared" si="636"/>
        <v>Biotechnology</v>
      </c>
    </row>
    <row r="40724" spans="1:12" x14ac:dyDescent="0.25">
      <c r="A40724" t="s">
        <v>142378</v>
      </c>
      <c r="B40724" t="s">
        <v>142379</v>
      </c>
      <c r="C40724" t="s">
        <v>142380</v>
      </c>
      <c r="D40724" t="s">
        <v>51</v>
      </c>
      <c r="E40724" t="s">
        <v>14</v>
      </c>
      <c r="F40724" t="s">
        <v>21</v>
      </c>
      <c r="G40724" t="s">
        <v>101</v>
      </c>
      <c r="H40724" t="s">
        <v>102</v>
      </c>
      <c r="I40724" t="s">
        <v>142381</v>
      </c>
      <c r="J40724" s="1">
        <v>31048</v>
      </c>
      <c r="K40724" t="b">
        <f>IFERROR(VLOOKUP(F40724,english_mapping!A:B,2,FALSE),"NA")</f>
        <v>1</v>
      </c>
      <c r="L40724" t="str">
        <f t="shared" si="636"/>
        <v>Biotechnology</v>
      </c>
    </row>
    <row r="40725" spans="1:12" x14ac:dyDescent="0.25">
      <c r="A40725" t="s">
        <v>142382</v>
      </c>
      <c r="B40725" t="s">
        <v>142383</v>
      </c>
      <c r="C40725" t="s">
        <v>142384</v>
      </c>
      <c r="D40725" t="s">
        <v>3563</v>
      </c>
      <c r="E40725" t="s">
        <v>14</v>
      </c>
      <c r="F40725" t="s">
        <v>274</v>
      </c>
      <c r="G40725">
        <v>17</v>
      </c>
      <c r="H40725" t="s">
        <v>26311</v>
      </c>
      <c r="I40725" t="s">
        <v>26312</v>
      </c>
      <c r="J40725" s="1">
        <v>40909</v>
      </c>
      <c r="K40725" t="b">
        <f>IFERROR(VLOOKUP(F40725,english_mapping!A:B,2,FALSE),"NA")</f>
        <v>0</v>
      </c>
      <c r="L40725" t="str">
        <f t="shared" si="636"/>
        <v>Pharmaceuticals</v>
      </c>
    </row>
    <row r="40726" spans="1:12" x14ac:dyDescent="0.25">
      <c r="A40726" t="s">
        <v>142385</v>
      </c>
      <c r="B40726" t="s">
        <v>142386</v>
      </c>
      <c r="C40726" t="s">
        <v>142387</v>
      </c>
      <c r="D40726" t="s">
        <v>51</v>
      </c>
      <c r="E40726" t="s">
        <v>701</v>
      </c>
      <c r="F40726" t="s">
        <v>52</v>
      </c>
      <c r="G40726" t="s">
        <v>4580</v>
      </c>
      <c r="H40726" t="s">
        <v>6372</v>
      </c>
      <c r="I40726" t="s">
        <v>6372</v>
      </c>
      <c r="K40726" t="b">
        <f>IFERROR(VLOOKUP(F40726,english_mapping!A:B,2,FALSE),"NA")</f>
        <v>1</v>
      </c>
      <c r="L40726" t="str">
        <f t="shared" si="636"/>
        <v>Biotechnology</v>
      </c>
    </row>
    <row r="40727" spans="1:12" x14ac:dyDescent="0.25">
      <c r="A40727" t="s">
        <v>142388</v>
      </c>
      <c r="B40727" t="s">
        <v>142389</v>
      </c>
      <c r="C40727" t="s">
        <v>142390</v>
      </c>
      <c r="D40727" t="s">
        <v>142391</v>
      </c>
      <c r="E40727" t="s">
        <v>14</v>
      </c>
      <c r="F40727" t="s">
        <v>649</v>
      </c>
      <c r="G40727">
        <v>7</v>
      </c>
      <c r="H40727" t="s">
        <v>948</v>
      </c>
      <c r="I40727" t="s">
        <v>948</v>
      </c>
      <c r="J40727" s="1">
        <v>39083</v>
      </c>
      <c r="K40727" t="b">
        <f>IFERROR(VLOOKUP(F40727,english_mapping!A:B,2,FALSE),"NA")</f>
        <v>1</v>
      </c>
      <c r="L40727" t="str">
        <f t="shared" si="636"/>
        <v>Biotechnology</v>
      </c>
    </row>
    <row r="40728" spans="1:12" x14ac:dyDescent="0.25">
      <c r="A40728" t="s">
        <v>142392</v>
      </c>
      <c r="B40728" t="s">
        <v>142393</v>
      </c>
      <c r="C40728" t="s">
        <v>142394</v>
      </c>
      <c r="D40728" t="s">
        <v>3450</v>
      </c>
      <c r="E40728" t="s">
        <v>701</v>
      </c>
      <c r="F40728" t="s">
        <v>21</v>
      </c>
      <c r="G40728" t="s">
        <v>59</v>
      </c>
      <c r="H40728" t="s">
        <v>60</v>
      </c>
      <c r="I40728" t="s">
        <v>1279</v>
      </c>
      <c r="J40728" s="1">
        <v>37994</v>
      </c>
      <c r="K40728" t="b">
        <f>IFERROR(VLOOKUP(F40728,english_mapping!A:B,2,FALSE),"NA")</f>
        <v>1</v>
      </c>
      <c r="L40728" t="str">
        <f t="shared" si="636"/>
        <v>Biotechnology</v>
      </c>
    </row>
    <row r="40729" spans="1:12" x14ac:dyDescent="0.25">
      <c r="A40729" t="s">
        <v>142395</v>
      </c>
      <c r="B40729" t="s">
        <v>142396</v>
      </c>
      <c r="C40729" t="s">
        <v>142397</v>
      </c>
      <c r="D40729" t="s">
        <v>3450</v>
      </c>
      <c r="E40729" t="s">
        <v>701</v>
      </c>
      <c r="F40729" t="s">
        <v>21</v>
      </c>
      <c r="G40729" t="s">
        <v>1035</v>
      </c>
      <c r="H40729" t="s">
        <v>1036</v>
      </c>
      <c r="I40729" t="s">
        <v>25677</v>
      </c>
      <c r="J40729" s="1">
        <v>35796</v>
      </c>
      <c r="K40729" t="b">
        <f>IFERROR(VLOOKUP(F40729,english_mapping!A:B,2,FALSE),"NA")</f>
        <v>1</v>
      </c>
      <c r="L40729" t="str">
        <f t="shared" si="636"/>
        <v>Biotechnology</v>
      </c>
    </row>
    <row r="40730" spans="1:12" x14ac:dyDescent="0.25">
      <c r="A40730" t="s">
        <v>142398</v>
      </c>
      <c r="B40730" t="s">
        <v>142399</v>
      </c>
      <c r="C40730" t="s">
        <v>142400</v>
      </c>
      <c r="D40730" t="s">
        <v>51</v>
      </c>
      <c r="E40730" t="s">
        <v>14</v>
      </c>
      <c r="F40730" t="s">
        <v>21</v>
      </c>
      <c r="G40730" t="s">
        <v>154</v>
      </c>
      <c r="H40730" t="s">
        <v>242</v>
      </c>
      <c r="I40730" t="s">
        <v>2679</v>
      </c>
      <c r="J40730" s="1">
        <v>40179</v>
      </c>
      <c r="K40730" t="b">
        <f>IFERROR(VLOOKUP(F40730,english_mapping!A:B,2,FALSE),"NA")</f>
        <v>1</v>
      </c>
      <c r="L40730" t="str">
        <f t="shared" si="636"/>
        <v>Biotechnology</v>
      </c>
    </row>
    <row r="40731" spans="1:12" x14ac:dyDescent="0.25">
      <c r="A40731" t="s">
        <v>142401</v>
      </c>
      <c r="B40731" t="s">
        <v>142402</v>
      </c>
      <c r="C40731" t="s">
        <v>142403</v>
      </c>
      <c r="D40731" t="s">
        <v>51</v>
      </c>
      <c r="E40731" t="s">
        <v>14</v>
      </c>
      <c r="F40731" t="s">
        <v>365</v>
      </c>
      <c r="G40731">
        <v>26</v>
      </c>
      <c r="H40731" t="s">
        <v>366</v>
      </c>
      <c r="I40731" t="s">
        <v>366</v>
      </c>
      <c r="K40731" t="b">
        <f>IFERROR(VLOOKUP(F40731,english_mapping!A:B,2,FALSE),"NA")</f>
        <v>0</v>
      </c>
      <c r="L40731" t="str">
        <f t="shared" si="636"/>
        <v>Biotechnology</v>
      </c>
    </row>
    <row r="40732" spans="1:12" x14ac:dyDescent="0.25">
      <c r="A40732" t="s">
        <v>142404</v>
      </c>
      <c r="B40732" t="s">
        <v>142405</v>
      </c>
      <c r="C40732" t="s">
        <v>142406</v>
      </c>
      <c r="D40732" t="s">
        <v>51</v>
      </c>
      <c r="E40732" t="s">
        <v>109</v>
      </c>
      <c r="F40732" t="s">
        <v>21</v>
      </c>
      <c r="G40732" t="s">
        <v>1035</v>
      </c>
      <c r="H40732" t="s">
        <v>1036</v>
      </c>
      <c r="I40732" t="s">
        <v>18359</v>
      </c>
      <c r="J40732" s="1">
        <v>40909</v>
      </c>
      <c r="K40732" t="b">
        <f>IFERROR(VLOOKUP(F40732,english_mapping!A:B,2,FALSE),"NA")</f>
        <v>1</v>
      </c>
      <c r="L40732" t="str">
        <f t="shared" si="636"/>
        <v>Biotechnology</v>
      </c>
    </row>
    <row r="40733" spans="1:12" x14ac:dyDescent="0.25">
      <c r="A40733" t="s">
        <v>142407</v>
      </c>
      <c r="B40733" t="s">
        <v>142408</v>
      </c>
      <c r="C40733" t="s">
        <v>142409</v>
      </c>
      <c r="D40733" t="s">
        <v>273</v>
      </c>
      <c r="E40733" t="s">
        <v>14</v>
      </c>
      <c r="F40733" t="s">
        <v>21</v>
      </c>
      <c r="G40733" t="s">
        <v>101</v>
      </c>
      <c r="H40733" t="s">
        <v>3921</v>
      </c>
      <c r="I40733" t="s">
        <v>3921</v>
      </c>
      <c r="J40733" s="1">
        <v>39875</v>
      </c>
      <c r="K40733" t="b">
        <f>IFERROR(VLOOKUP(F40733,english_mapping!A:B,2,FALSE),"NA")</f>
        <v>1</v>
      </c>
      <c r="L40733" t="str">
        <f t="shared" si="636"/>
        <v>Sports</v>
      </c>
    </row>
    <row r="40734" spans="1:12" x14ac:dyDescent="0.25">
      <c r="A40734" t="s">
        <v>142410</v>
      </c>
      <c r="B40734" t="s">
        <v>142411</v>
      </c>
      <c r="C40734" t="s">
        <v>142412</v>
      </c>
      <c r="D40734" t="s">
        <v>4431</v>
      </c>
      <c r="E40734" t="s">
        <v>14</v>
      </c>
      <c r="F40734" t="s">
        <v>52</v>
      </c>
      <c r="G40734" t="s">
        <v>200</v>
      </c>
      <c r="H40734" t="s">
        <v>201</v>
      </c>
      <c r="I40734" t="s">
        <v>201</v>
      </c>
      <c r="J40734" s="1">
        <v>28491</v>
      </c>
      <c r="K40734" t="b">
        <f>IFERROR(VLOOKUP(F40734,english_mapping!A:B,2,FALSE),"NA")</f>
        <v>1</v>
      </c>
      <c r="L40734" t="str">
        <f t="shared" si="636"/>
        <v>Politics</v>
      </c>
    </row>
    <row r="40735" spans="1:12" x14ac:dyDescent="0.25">
      <c r="A40735" t="s">
        <v>142413</v>
      </c>
      <c r="B40735" t="s">
        <v>142414</v>
      </c>
      <c r="C40735" t="s">
        <v>142415</v>
      </c>
      <c r="D40735" t="s">
        <v>142416</v>
      </c>
      <c r="E40735" t="s">
        <v>14</v>
      </c>
      <c r="F40735" t="s">
        <v>21</v>
      </c>
      <c r="G40735" t="s">
        <v>154</v>
      </c>
      <c r="H40735" t="s">
        <v>242</v>
      </c>
      <c r="I40735" t="s">
        <v>326</v>
      </c>
      <c r="J40735" s="1">
        <v>40544</v>
      </c>
      <c r="K40735" t="b">
        <f>IFERROR(VLOOKUP(F40735,english_mapping!A:B,2,FALSE),"NA")</f>
        <v>1</v>
      </c>
      <c r="L40735" t="str">
        <f t="shared" si="636"/>
        <v>Analytics</v>
      </c>
    </row>
    <row r="40736" spans="1:12" x14ac:dyDescent="0.25">
      <c r="A40736" t="s">
        <v>142417</v>
      </c>
      <c r="B40736" t="s">
        <v>142418</v>
      </c>
      <c r="C40736" t="s">
        <v>142419</v>
      </c>
      <c r="D40736" t="s">
        <v>51</v>
      </c>
      <c r="E40736" t="s">
        <v>14</v>
      </c>
      <c r="F40736" t="s">
        <v>2175</v>
      </c>
      <c r="G40736">
        <v>13</v>
      </c>
      <c r="H40736" t="s">
        <v>2176</v>
      </c>
      <c r="I40736" t="s">
        <v>2176</v>
      </c>
      <c r="K40736" t="b">
        <f>IFERROR(VLOOKUP(F40736,english_mapping!A:B,2,FALSE),"NA")</f>
        <v>0</v>
      </c>
      <c r="L40736" t="str">
        <f t="shared" si="636"/>
        <v>Biotechnology</v>
      </c>
    </row>
    <row r="40737" spans="1:12" x14ac:dyDescent="0.25">
      <c r="A40737" t="s">
        <v>142420</v>
      </c>
      <c r="B40737" t="s">
        <v>142421</v>
      </c>
      <c r="C40737" t="s">
        <v>142422</v>
      </c>
      <c r="D40737" t="s">
        <v>1275</v>
      </c>
      <c r="E40737" t="s">
        <v>14</v>
      </c>
      <c r="F40737" t="s">
        <v>21</v>
      </c>
      <c r="G40737" t="s">
        <v>77</v>
      </c>
      <c r="H40737" t="s">
        <v>1804</v>
      </c>
      <c r="I40737" t="s">
        <v>2586</v>
      </c>
      <c r="J40737" s="1">
        <v>38718</v>
      </c>
      <c r="K40737" t="b">
        <f>IFERROR(VLOOKUP(F40737,english_mapping!A:B,2,FALSE),"NA")</f>
        <v>1</v>
      </c>
      <c r="L40737" t="str">
        <f t="shared" si="636"/>
        <v>Health Care</v>
      </c>
    </row>
    <row r="40738" spans="1:12" x14ac:dyDescent="0.25">
      <c r="A40738" t="s">
        <v>142423</v>
      </c>
      <c r="B40738" t="s">
        <v>142424</v>
      </c>
      <c r="C40738" t="s">
        <v>142425</v>
      </c>
      <c r="D40738" t="s">
        <v>1275</v>
      </c>
      <c r="E40738" t="s">
        <v>701</v>
      </c>
      <c r="F40738" t="s">
        <v>21</v>
      </c>
      <c r="G40738" t="s">
        <v>59</v>
      </c>
      <c r="H40738" t="s">
        <v>1249</v>
      </c>
      <c r="I40738" t="s">
        <v>1249</v>
      </c>
      <c r="J40738" s="1">
        <v>40544</v>
      </c>
      <c r="K40738" t="b">
        <f>IFERROR(VLOOKUP(F40738,english_mapping!A:B,2,FALSE),"NA")</f>
        <v>1</v>
      </c>
      <c r="L40738" t="str">
        <f t="shared" si="636"/>
        <v>Health Care</v>
      </c>
    </row>
    <row r="40739" spans="1:12" x14ac:dyDescent="0.25">
      <c r="A40739" t="s">
        <v>142426</v>
      </c>
      <c r="B40739" t="s">
        <v>142427</v>
      </c>
      <c r="C40739" t="s">
        <v>142428</v>
      </c>
      <c r="D40739" t="s">
        <v>39147</v>
      </c>
      <c r="E40739" t="s">
        <v>14</v>
      </c>
      <c r="K40739" t="str">
        <f>IFERROR(VLOOKUP(F40739,english_mapping!A:B,2,FALSE),"NA")</f>
        <v>NA</v>
      </c>
      <c r="L40739" t="str">
        <f t="shared" si="636"/>
        <v>Health Diagnostics</v>
      </c>
    </row>
    <row r="40740" spans="1:12" x14ac:dyDescent="0.25">
      <c r="A40740" t="s">
        <v>142429</v>
      </c>
      <c r="B40740" t="s">
        <v>142430</v>
      </c>
      <c r="C40740" t="s">
        <v>142431</v>
      </c>
      <c r="D40740" t="s">
        <v>7307</v>
      </c>
      <c r="E40740" t="s">
        <v>701</v>
      </c>
      <c r="F40740" t="s">
        <v>21</v>
      </c>
      <c r="G40740" t="s">
        <v>138</v>
      </c>
      <c r="H40740" t="s">
        <v>139</v>
      </c>
      <c r="I40740" t="s">
        <v>139</v>
      </c>
      <c r="K40740" t="b">
        <f>IFERROR(VLOOKUP(F40740,english_mapping!A:B,2,FALSE),"NA")</f>
        <v>1</v>
      </c>
      <c r="L40740" t="str">
        <f t="shared" si="636"/>
        <v>Biotechnology</v>
      </c>
    </row>
    <row r="40741" spans="1:12" x14ac:dyDescent="0.25">
      <c r="A40741" t="s">
        <v>142432</v>
      </c>
      <c r="B40741" t="s">
        <v>142433</v>
      </c>
      <c r="C40741" t="s">
        <v>142434</v>
      </c>
      <c r="D40741" t="s">
        <v>51</v>
      </c>
      <c r="E40741" t="s">
        <v>14</v>
      </c>
      <c r="K40741" t="str">
        <f>IFERROR(VLOOKUP(F40741,english_mapping!A:B,2,FALSE),"NA")</f>
        <v>NA</v>
      </c>
      <c r="L40741" t="str">
        <f t="shared" si="636"/>
        <v>Biotechnology</v>
      </c>
    </row>
    <row r="40742" spans="1:12" x14ac:dyDescent="0.25">
      <c r="A40742" t="s">
        <v>142435</v>
      </c>
      <c r="B40742" t="s">
        <v>142436</v>
      </c>
      <c r="C40742" t="s">
        <v>142437</v>
      </c>
      <c r="D40742" t="s">
        <v>9329</v>
      </c>
      <c r="E40742" t="s">
        <v>14</v>
      </c>
      <c r="F40742" t="s">
        <v>5036</v>
      </c>
      <c r="G40742">
        <v>9</v>
      </c>
      <c r="H40742" t="s">
        <v>7532</v>
      </c>
      <c r="I40742" t="s">
        <v>7532</v>
      </c>
      <c r="K40742" t="b">
        <f>IFERROR(VLOOKUP(F40742,english_mapping!A:B,2,FALSE),"NA")</f>
        <v>0</v>
      </c>
      <c r="L40742" t="str">
        <f t="shared" si="636"/>
        <v>Fitness</v>
      </c>
    </row>
    <row r="40743" spans="1:12" x14ac:dyDescent="0.25">
      <c r="A40743" t="s">
        <v>142438</v>
      </c>
      <c r="B40743" t="s">
        <v>142439</v>
      </c>
      <c r="C40743" t="s">
        <v>142440</v>
      </c>
      <c r="D40743" t="s">
        <v>644</v>
      </c>
      <c r="E40743" t="s">
        <v>701</v>
      </c>
      <c r="F40743" t="s">
        <v>21</v>
      </c>
      <c r="G40743" t="s">
        <v>285</v>
      </c>
      <c r="H40743" t="s">
        <v>3791</v>
      </c>
      <c r="I40743" t="s">
        <v>3791</v>
      </c>
      <c r="J40743" s="1">
        <v>37987</v>
      </c>
      <c r="K40743" t="b">
        <f>IFERROR(VLOOKUP(F40743,english_mapping!A:B,2,FALSE),"NA")</f>
        <v>1</v>
      </c>
      <c r="L40743" t="str">
        <f t="shared" si="636"/>
        <v>Biotechnology</v>
      </c>
    </row>
    <row r="40744" spans="1:12" x14ac:dyDescent="0.25">
      <c r="A40744" t="s">
        <v>142441</v>
      </c>
      <c r="B40744" t="s">
        <v>142442</v>
      </c>
      <c r="C40744" t="s">
        <v>142443</v>
      </c>
      <c r="D40744" t="s">
        <v>3529</v>
      </c>
      <c r="E40744" t="s">
        <v>14</v>
      </c>
      <c r="F40744" t="s">
        <v>21</v>
      </c>
      <c r="G40744" t="s">
        <v>822</v>
      </c>
      <c r="H40744" t="s">
        <v>823</v>
      </c>
      <c r="I40744" t="s">
        <v>5059</v>
      </c>
      <c r="J40744" s="1">
        <v>35796</v>
      </c>
      <c r="K40744" t="b">
        <f>IFERROR(VLOOKUP(F40744,english_mapping!A:B,2,FALSE),"NA")</f>
        <v>1</v>
      </c>
      <c r="L40744" t="str">
        <f t="shared" si="636"/>
        <v>Health Care</v>
      </c>
    </row>
    <row r="40745" spans="1:12" x14ac:dyDescent="0.25">
      <c r="A40745" t="s">
        <v>142444</v>
      </c>
      <c r="B40745" t="s">
        <v>142445</v>
      </c>
      <c r="C40745" t="s">
        <v>142446</v>
      </c>
      <c r="D40745" t="s">
        <v>142447</v>
      </c>
      <c r="E40745" t="s">
        <v>14</v>
      </c>
      <c r="F40745" t="s">
        <v>1163</v>
      </c>
      <c r="G40745">
        <v>2</v>
      </c>
      <c r="H40745" t="s">
        <v>1785</v>
      </c>
      <c r="I40745" t="s">
        <v>1786</v>
      </c>
      <c r="J40745" s="1">
        <v>40916</v>
      </c>
      <c r="K40745" t="b">
        <f>IFERROR(VLOOKUP(F40745,english_mapping!A:B,2,FALSE),"NA")</f>
        <v>0</v>
      </c>
      <c r="L40745" t="str">
        <f t="shared" si="636"/>
        <v>Advertising</v>
      </c>
    </row>
    <row r="40746" spans="1:12" x14ac:dyDescent="0.25">
      <c r="A40746" t="s">
        <v>142448</v>
      </c>
      <c r="B40746" t="s">
        <v>142449</v>
      </c>
      <c r="C40746" t="s">
        <v>142450</v>
      </c>
      <c r="D40746" t="s">
        <v>142451</v>
      </c>
      <c r="E40746" t="s">
        <v>14</v>
      </c>
      <c r="J40746" s="1">
        <v>40188</v>
      </c>
      <c r="K40746" t="str">
        <f>IFERROR(VLOOKUP(F40746,english_mapping!A:B,2,FALSE),"NA")</f>
        <v>NA</v>
      </c>
      <c r="L40746" t="str">
        <f t="shared" si="636"/>
        <v>Art</v>
      </c>
    </row>
    <row r="40747" spans="1:12" x14ac:dyDescent="0.25">
      <c r="A40747" t="s">
        <v>142452</v>
      </c>
      <c r="B40747" t="s">
        <v>142453</v>
      </c>
      <c r="C40747" t="s">
        <v>142454</v>
      </c>
      <c r="D40747" t="s">
        <v>142455</v>
      </c>
      <c r="E40747" t="s">
        <v>14</v>
      </c>
      <c r="F40747" t="s">
        <v>21</v>
      </c>
      <c r="G40747" t="s">
        <v>59</v>
      </c>
      <c r="H40747" t="s">
        <v>60</v>
      </c>
      <c r="I40747" t="s">
        <v>4236</v>
      </c>
      <c r="J40747" s="1">
        <v>39814</v>
      </c>
      <c r="K40747" t="b">
        <f>IFERROR(VLOOKUP(F40747,english_mapping!A:B,2,FALSE),"NA")</f>
        <v>1</v>
      </c>
      <c r="L40747" t="str">
        <f t="shared" si="636"/>
        <v>Clean Technology</v>
      </c>
    </row>
    <row r="40748" spans="1:12" x14ac:dyDescent="0.25">
      <c r="A40748" t="s">
        <v>142456</v>
      </c>
      <c r="B40748" t="s">
        <v>142457</v>
      </c>
      <c r="C40748" t="s">
        <v>142458</v>
      </c>
      <c r="D40748" t="s">
        <v>755</v>
      </c>
      <c r="E40748" t="s">
        <v>14</v>
      </c>
      <c r="F40748" t="s">
        <v>21</v>
      </c>
      <c r="G40748" t="s">
        <v>59</v>
      </c>
      <c r="H40748" t="s">
        <v>90</v>
      </c>
      <c r="I40748" t="s">
        <v>131507</v>
      </c>
      <c r="J40748" s="1">
        <v>36526</v>
      </c>
      <c r="K40748" t="b">
        <f>IFERROR(VLOOKUP(F40748,english_mapping!A:B,2,FALSE),"NA")</f>
        <v>1</v>
      </c>
      <c r="L40748" t="str">
        <f t="shared" si="636"/>
        <v>Hardware + Software</v>
      </c>
    </row>
    <row r="40749" spans="1:12" x14ac:dyDescent="0.25">
      <c r="A40749" t="s">
        <v>142459</v>
      </c>
      <c r="B40749" t="s">
        <v>142460</v>
      </c>
      <c r="C40749" t="s">
        <v>142461</v>
      </c>
      <c r="D40749" t="s">
        <v>142462</v>
      </c>
      <c r="E40749" t="s">
        <v>14</v>
      </c>
      <c r="J40749" s="1">
        <v>40918</v>
      </c>
      <c r="K40749" t="str">
        <f>IFERROR(VLOOKUP(F40749,english_mapping!A:B,2,FALSE),"NA")</f>
        <v>NA</v>
      </c>
      <c r="L40749" t="str">
        <f t="shared" si="636"/>
        <v>Enterprise Software</v>
      </c>
    </row>
    <row r="40750" spans="1:12" x14ac:dyDescent="0.25">
      <c r="A40750" t="s">
        <v>142463</v>
      </c>
      <c r="B40750" t="s">
        <v>142464</v>
      </c>
      <c r="C40750" t="s">
        <v>142465</v>
      </c>
      <c r="D40750" t="s">
        <v>36307</v>
      </c>
      <c r="E40750" t="s">
        <v>205</v>
      </c>
      <c r="F40750" t="s">
        <v>21</v>
      </c>
      <c r="G40750" t="s">
        <v>59</v>
      </c>
      <c r="H40750" t="s">
        <v>60</v>
      </c>
      <c r="I40750" t="s">
        <v>5601</v>
      </c>
      <c r="J40750" s="1">
        <v>39093</v>
      </c>
      <c r="K40750" t="b">
        <f>IFERROR(VLOOKUP(F40750,english_mapping!A:B,2,FALSE),"NA")</f>
        <v>1</v>
      </c>
      <c r="L40750" t="str">
        <f t="shared" si="636"/>
        <v>Mobile</v>
      </c>
    </row>
    <row r="40751" spans="1:12" x14ac:dyDescent="0.25">
      <c r="A40751" t="s">
        <v>142466</v>
      </c>
      <c r="B40751" t="s">
        <v>142467</v>
      </c>
      <c r="C40751" t="s">
        <v>142468</v>
      </c>
      <c r="D40751" t="s">
        <v>38</v>
      </c>
      <c r="E40751" t="s">
        <v>14</v>
      </c>
      <c r="F40751" t="s">
        <v>1087</v>
      </c>
      <c r="G40751">
        <v>2</v>
      </c>
      <c r="H40751" t="s">
        <v>16694</v>
      </c>
      <c r="I40751" t="s">
        <v>16694</v>
      </c>
      <c r="K40751" t="b">
        <f>IFERROR(VLOOKUP(F40751,english_mapping!A:B,2,FALSE),"NA")</f>
        <v>0</v>
      </c>
      <c r="L40751" t="str">
        <f t="shared" si="636"/>
        <v>Software</v>
      </c>
    </row>
    <row r="40752" spans="1:12" x14ac:dyDescent="0.25">
      <c r="A40752" t="s">
        <v>142469</v>
      </c>
      <c r="B40752" t="s">
        <v>142470</v>
      </c>
      <c r="C40752" t="s">
        <v>142471</v>
      </c>
      <c r="D40752" t="s">
        <v>142472</v>
      </c>
      <c r="E40752" t="s">
        <v>14</v>
      </c>
      <c r="F40752" t="s">
        <v>21</v>
      </c>
      <c r="G40752" t="s">
        <v>59</v>
      </c>
      <c r="H40752" t="s">
        <v>60</v>
      </c>
      <c r="I40752" t="s">
        <v>269</v>
      </c>
      <c r="J40752" s="1">
        <v>40911</v>
      </c>
      <c r="K40752" t="b">
        <f>IFERROR(VLOOKUP(F40752,english_mapping!A:B,2,FALSE),"NA")</f>
        <v>1</v>
      </c>
      <c r="L40752" t="str">
        <f t="shared" si="636"/>
        <v>Android</v>
      </c>
    </row>
    <row r="40753" spans="1:12" x14ac:dyDescent="0.25">
      <c r="A40753" t="s">
        <v>142473</v>
      </c>
      <c r="B40753" t="s">
        <v>142474</v>
      </c>
      <c r="C40753" t="s">
        <v>142475</v>
      </c>
      <c r="D40753" t="s">
        <v>10788</v>
      </c>
      <c r="E40753" t="s">
        <v>14</v>
      </c>
      <c r="F40753" t="s">
        <v>21</v>
      </c>
      <c r="G40753" t="s">
        <v>59</v>
      </c>
      <c r="H40753" t="s">
        <v>60</v>
      </c>
      <c r="I40753" t="s">
        <v>66</v>
      </c>
      <c r="J40753" s="1">
        <v>38353</v>
      </c>
      <c r="K40753" t="b">
        <f>IFERROR(VLOOKUP(F40753,english_mapping!A:B,2,FALSE),"NA")</f>
        <v>1</v>
      </c>
      <c r="L40753" t="str">
        <f t="shared" si="636"/>
        <v>Big Data</v>
      </c>
    </row>
    <row r="40754" spans="1:12" x14ac:dyDescent="0.25">
      <c r="A40754" t="s">
        <v>142476</v>
      </c>
      <c r="B40754" t="s">
        <v>142477</v>
      </c>
      <c r="C40754" t="s">
        <v>142478</v>
      </c>
      <c r="D40754" t="s">
        <v>142479</v>
      </c>
      <c r="E40754" t="s">
        <v>14</v>
      </c>
      <c r="F40754" t="s">
        <v>21</v>
      </c>
      <c r="G40754" t="s">
        <v>59</v>
      </c>
      <c r="H40754" t="s">
        <v>60</v>
      </c>
      <c r="I40754" t="s">
        <v>616</v>
      </c>
      <c r="J40754" s="1">
        <v>40544</v>
      </c>
      <c r="K40754" t="b">
        <f>IFERROR(VLOOKUP(F40754,english_mapping!A:B,2,FALSE),"NA")</f>
        <v>1</v>
      </c>
      <c r="L40754" t="str">
        <f t="shared" si="636"/>
        <v>Financial Services</v>
      </c>
    </row>
    <row r="40755" spans="1:12" x14ac:dyDescent="0.25">
      <c r="A40755" t="s">
        <v>142480</v>
      </c>
      <c r="B40755" t="s">
        <v>142481</v>
      </c>
      <c r="C40755" t="s">
        <v>142482</v>
      </c>
      <c r="D40755" t="s">
        <v>2541</v>
      </c>
      <c r="E40755" t="s">
        <v>14</v>
      </c>
      <c r="F40755" t="s">
        <v>2978</v>
      </c>
      <c r="G40755">
        <v>86</v>
      </c>
      <c r="H40755" t="s">
        <v>6083</v>
      </c>
      <c r="I40755" t="s">
        <v>6083</v>
      </c>
      <c r="J40755" s="1">
        <v>36892</v>
      </c>
      <c r="K40755" t="b">
        <f>IFERROR(VLOOKUP(F40755,english_mapping!A:B,2,FALSE),"NA")</f>
        <v>0</v>
      </c>
      <c r="L40755" t="str">
        <f t="shared" si="636"/>
        <v>Advertising</v>
      </c>
    </row>
    <row r="40756" spans="1:12" x14ac:dyDescent="0.25">
      <c r="A40756" t="s">
        <v>142483</v>
      </c>
      <c r="B40756" t="s">
        <v>142484</v>
      </c>
      <c r="C40756" t="s">
        <v>142485</v>
      </c>
      <c r="D40756" t="s">
        <v>2541</v>
      </c>
      <c r="E40756" t="s">
        <v>14</v>
      </c>
      <c r="F40756" t="s">
        <v>4980</v>
      </c>
      <c r="H40756" t="s">
        <v>4981</v>
      </c>
      <c r="I40756" t="s">
        <v>4981</v>
      </c>
      <c r="J40756" s="1">
        <v>40909</v>
      </c>
      <c r="K40756" t="b">
        <f>IFERROR(VLOOKUP(F40756,english_mapping!A:B,2,FALSE),"NA")</f>
        <v>1</v>
      </c>
      <c r="L40756" t="str">
        <f t="shared" si="636"/>
        <v>Advertising</v>
      </c>
    </row>
    <row r="40757" spans="1:12" x14ac:dyDescent="0.25">
      <c r="A40757" t="s">
        <v>142486</v>
      </c>
      <c r="B40757" t="s">
        <v>142487</v>
      </c>
      <c r="C40757" t="s">
        <v>142488</v>
      </c>
      <c r="D40757" t="s">
        <v>44595</v>
      </c>
      <c r="E40757" t="s">
        <v>14</v>
      </c>
      <c r="F40757" t="s">
        <v>484</v>
      </c>
      <c r="H40757" t="s">
        <v>485</v>
      </c>
      <c r="I40757" t="s">
        <v>485</v>
      </c>
      <c r="J40757" s="1">
        <v>39448</v>
      </c>
      <c r="K40757" t="b">
        <f>IFERROR(VLOOKUP(F40757,english_mapping!A:B,2,FALSE),"NA")</f>
        <v>1</v>
      </c>
      <c r="L40757" t="str">
        <f t="shared" si="636"/>
        <v>Online Gaming</v>
      </c>
    </row>
    <row r="40758" spans="1:12" x14ac:dyDescent="0.25">
      <c r="A40758" t="s">
        <v>142489</v>
      </c>
      <c r="B40758" t="s">
        <v>142490</v>
      </c>
      <c r="C40758" t="s">
        <v>142491</v>
      </c>
      <c r="E40758" t="s">
        <v>14</v>
      </c>
      <c r="F40758" t="s">
        <v>21</v>
      </c>
      <c r="G40758" t="s">
        <v>1105</v>
      </c>
      <c r="H40758" t="s">
        <v>3127</v>
      </c>
      <c r="I40758" t="s">
        <v>60564</v>
      </c>
      <c r="J40758" s="1">
        <v>40302</v>
      </c>
      <c r="K40758" t="b">
        <f>IFERROR(VLOOKUP(F40758,english_mapping!A:B,2,FALSE),"NA")</f>
        <v>1</v>
      </c>
      <c r="L40758">
        <f t="shared" si="636"/>
        <v>0</v>
      </c>
    </row>
    <row r="40759" spans="1:12" x14ac:dyDescent="0.25">
      <c r="A40759" t="s">
        <v>142492</v>
      </c>
      <c r="B40759" t="s">
        <v>142493</v>
      </c>
      <c r="C40759" t="s">
        <v>142494</v>
      </c>
      <c r="D40759" t="s">
        <v>780</v>
      </c>
      <c r="E40759" t="s">
        <v>14</v>
      </c>
      <c r="F40759" t="s">
        <v>71</v>
      </c>
      <c r="G40759">
        <v>12</v>
      </c>
      <c r="H40759" t="s">
        <v>72</v>
      </c>
      <c r="I40759" t="s">
        <v>72</v>
      </c>
      <c r="J40759" s="1">
        <v>39814</v>
      </c>
      <c r="K40759" t="b">
        <f>IFERROR(VLOOKUP(F40759,english_mapping!A:B,2,FALSE),"NA")</f>
        <v>0</v>
      </c>
      <c r="L40759" t="str">
        <f t="shared" si="636"/>
        <v>Clean Technology</v>
      </c>
    </row>
    <row r="40760" spans="1:12" x14ac:dyDescent="0.25">
      <c r="A40760" t="s">
        <v>142495</v>
      </c>
      <c r="B40760" t="s">
        <v>142496</v>
      </c>
      <c r="C40760" t="s">
        <v>142497</v>
      </c>
      <c r="D40760" t="s">
        <v>142498</v>
      </c>
      <c r="E40760" t="s">
        <v>14</v>
      </c>
      <c r="F40760" t="s">
        <v>21</v>
      </c>
      <c r="G40760" t="s">
        <v>22</v>
      </c>
      <c r="H40760" t="s">
        <v>7909</v>
      </c>
      <c r="I40760" t="s">
        <v>2795</v>
      </c>
      <c r="J40760" s="1">
        <v>40179</v>
      </c>
      <c r="K40760" t="b">
        <f>IFERROR(VLOOKUP(F40760,english_mapping!A:B,2,FALSE),"NA")</f>
        <v>1</v>
      </c>
      <c r="L40760" t="str">
        <f t="shared" si="636"/>
        <v>Governments</v>
      </c>
    </row>
    <row r="40761" spans="1:12" x14ac:dyDescent="0.25">
      <c r="A40761" t="s">
        <v>142499</v>
      </c>
      <c r="B40761" t="s">
        <v>142500</v>
      </c>
      <c r="C40761" t="s">
        <v>142501</v>
      </c>
      <c r="D40761" t="s">
        <v>142502</v>
      </c>
      <c r="E40761" t="s">
        <v>14</v>
      </c>
      <c r="F40761" t="s">
        <v>1163</v>
      </c>
      <c r="G40761">
        <v>15</v>
      </c>
      <c r="H40761" t="s">
        <v>4106</v>
      </c>
      <c r="I40761" t="s">
        <v>8037</v>
      </c>
      <c r="J40761" s="1">
        <v>41640</v>
      </c>
      <c r="K40761" t="b">
        <f>IFERROR(VLOOKUP(F40761,english_mapping!A:B,2,FALSE),"NA")</f>
        <v>0</v>
      </c>
      <c r="L40761" t="str">
        <f t="shared" si="636"/>
        <v>Cloud Computing</v>
      </c>
    </row>
    <row r="40762" spans="1:12" x14ac:dyDescent="0.25">
      <c r="A40762" t="s">
        <v>142503</v>
      </c>
      <c r="B40762" t="s">
        <v>142504</v>
      </c>
      <c r="C40762" t="s">
        <v>142505</v>
      </c>
      <c r="D40762" t="s">
        <v>142506</v>
      </c>
      <c r="E40762" t="s">
        <v>14</v>
      </c>
      <c r="F40762" t="s">
        <v>21</v>
      </c>
      <c r="G40762" t="s">
        <v>59</v>
      </c>
      <c r="H40762" t="s">
        <v>60</v>
      </c>
      <c r="I40762" t="s">
        <v>66</v>
      </c>
      <c r="K40762" t="b">
        <f>IFERROR(VLOOKUP(F40762,english_mapping!A:B,2,FALSE),"NA")</f>
        <v>1</v>
      </c>
      <c r="L40762" t="str">
        <f t="shared" si="636"/>
        <v>Health Diagnostics</v>
      </c>
    </row>
    <row r="40763" spans="1:12" x14ac:dyDescent="0.25">
      <c r="A40763" t="s">
        <v>142507</v>
      </c>
      <c r="B40763" t="s">
        <v>142508</v>
      </c>
      <c r="C40763" t="s">
        <v>142509</v>
      </c>
      <c r="D40763" t="s">
        <v>142510</v>
      </c>
      <c r="E40763" t="s">
        <v>14</v>
      </c>
      <c r="F40763" t="s">
        <v>274</v>
      </c>
      <c r="G40763">
        <v>17</v>
      </c>
      <c r="H40763" t="s">
        <v>468</v>
      </c>
      <c r="I40763" t="s">
        <v>468</v>
      </c>
      <c r="J40763" s="1">
        <v>37263</v>
      </c>
      <c r="K40763" t="b">
        <f>IFERROR(VLOOKUP(F40763,english_mapping!A:B,2,FALSE),"NA")</f>
        <v>0</v>
      </c>
      <c r="L40763" t="str">
        <f t="shared" si="636"/>
        <v>Curated Web</v>
      </c>
    </row>
    <row r="40764" spans="1:12" x14ac:dyDescent="0.25">
      <c r="A40764" t="s">
        <v>142511</v>
      </c>
      <c r="B40764" t="s">
        <v>142512</v>
      </c>
      <c r="C40764" t="s">
        <v>142513</v>
      </c>
      <c r="D40764" t="s">
        <v>3790</v>
      </c>
      <c r="E40764" t="s">
        <v>14</v>
      </c>
      <c r="F40764" t="s">
        <v>21</v>
      </c>
      <c r="G40764" t="s">
        <v>59</v>
      </c>
      <c r="H40764" t="s">
        <v>60</v>
      </c>
      <c r="I40764" t="s">
        <v>66</v>
      </c>
      <c r="J40764" s="1">
        <v>40544</v>
      </c>
      <c r="K40764" t="b">
        <f>IFERROR(VLOOKUP(F40764,english_mapping!A:B,2,FALSE),"NA")</f>
        <v>1</v>
      </c>
      <c r="L40764" t="str">
        <f t="shared" si="636"/>
        <v>Nonprofits</v>
      </c>
    </row>
    <row r="40765" spans="1:12" x14ac:dyDescent="0.25">
      <c r="A40765" t="s">
        <v>142514</v>
      </c>
      <c r="B40765" t="s">
        <v>142515</v>
      </c>
      <c r="C40765" t="s">
        <v>142516</v>
      </c>
      <c r="D40765" t="s">
        <v>13695</v>
      </c>
      <c r="E40765" t="s">
        <v>14</v>
      </c>
      <c r="F40765" t="s">
        <v>124</v>
      </c>
      <c r="J40765" s="1">
        <v>41283</v>
      </c>
      <c r="K40765" t="b">
        <f>IFERROR(VLOOKUP(F40765,english_mapping!A:B,2,FALSE),"NA")</f>
        <v>1</v>
      </c>
      <c r="L40765" t="str">
        <f t="shared" si="636"/>
        <v>Developer APIs</v>
      </c>
    </row>
    <row r="40766" spans="1:12" x14ac:dyDescent="0.25">
      <c r="A40766" t="s">
        <v>142517</v>
      </c>
      <c r="B40766" t="s">
        <v>142518</v>
      </c>
      <c r="C40766" t="s">
        <v>142519</v>
      </c>
      <c r="D40766" t="s">
        <v>142520</v>
      </c>
      <c r="E40766" t="s">
        <v>14</v>
      </c>
      <c r="F40766" t="s">
        <v>21</v>
      </c>
      <c r="G40766" t="s">
        <v>154</v>
      </c>
      <c r="H40766" t="s">
        <v>242</v>
      </c>
      <c r="I40766" t="s">
        <v>326</v>
      </c>
      <c r="J40766" s="1">
        <v>40909</v>
      </c>
      <c r="K40766" t="b">
        <f>IFERROR(VLOOKUP(F40766,english_mapping!A:B,2,FALSE),"NA")</f>
        <v>1</v>
      </c>
      <c r="L40766" t="str">
        <f t="shared" si="636"/>
        <v>Clean Technology</v>
      </c>
    </row>
    <row r="40767" spans="1:12" x14ac:dyDescent="0.25">
      <c r="A40767" t="s">
        <v>142521</v>
      </c>
      <c r="B40767" t="s">
        <v>142522</v>
      </c>
      <c r="C40767" t="s">
        <v>142523</v>
      </c>
      <c r="D40767" t="s">
        <v>79589</v>
      </c>
      <c r="E40767" t="s">
        <v>14</v>
      </c>
      <c r="F40767" t="s">
        <v>21</v>
      </c>
      <c r="G40767" t="s">
        <v>39</v>
      </c>
      <c r="H40767" t="s">
        <v>281</v>
      </c>
      <c r="I40767" t="s">
        <v>142524</v>
      </c>
      <c r="J40767" s="1">
        <v>40544</v>
      </c>
      <c r="K40767" t="b">
        <f>IFERROR(VLOOKUP(F40767,english_mapping!A:B,2,FALSE),"NA")</f>
        <v>1</v>
      </c>
      <c r="L40767" t="str">
        <f t="shared" si="636"/>
        <v>E-Commerce Platforms</v>
      </c>
    </row>
    <row r="40768" spans="1:12" x14ac:dyDescent="0.25">
      <c r="A40768" t="s">
        <v>142525</v>
      </c>
      <c r="B40768" t="s">
        <v>142526</v>
      </c>
      <c r="C40768" t="s">
        <v>142527</v>
      </c>
      <c r="D40768" t="s">
        <v>142528</v>
      </c>
      <c r="E40768" t="s">
        <v>14</v>
      </c>
      <c r="F40768" t="s">
        <v>52</v>
      </c>
      <c r="G40768" t="s">
        <v>53</v>
      </c>
      <c r="H40768" t="s">
        <v>54</v>
      </c>
      <c r="I40768" t="s">
        <v>3012</v>
      </c>
      <c r="J40768" s="1">
        <v>41641</v>
      </c>
      <c r="K40768" t="b">
        <f>IFERROR(VLOOKUP(F40768,english_mapping!A:B,2,FALSE),"NA")</f>
        <v>1</v>
      </c>
      <c r="L40768" t="str">
        <f t="shared" si="636"/>
        <v>Apps</v>
      </c>
    </row>
    <row r="40769" spans="1:12" x14ac:dyDescent="0.25">
      <c r="A40769" t="s">
        <v>142529</v>
      </c>
      <c r="B40769" t="s">
        <v>142530</v>
      </c>
      <c r="C40769" t="s">
        <v>142531</v>
      </c>
      <c r="D40769" t="s">
        <v>63901</v>
      </c>
      <c r="E40769" t="s">
        <v>14</v>
      </c>
      <c r="J40769" s="1">
        <v>39455</v>
      </c>
      <c r="K40769" t="str">
        <f>IFERROR(VLOOKUP(F40769,english_mapping!A:B,2,FALSE),"NA")</f>
        <v>NA</v>
      </c>
      <c r="L40769" t="str">
        <f t="shared" si="636"/>
        <v>Translation</v>
      </c>
    </row>
    <row r="40770" spans="1:12" x14ac:dyDescent="0.25">
      <c r="A40770" t="s">
        <v>142532</v>
      </c>
      <c r="B40770" t="s">
        <v>142533</v>
      </c>
      <c r="C40770" t="s">
        <v>142534</v>
      </c>
      <c r="D40770" t="s">
        <v>3474</v>
      </c>
      <c r="E40770" t="s">
        <v>14</v>
      </c>
      <c r="F40770" t="s">
        <v>21</v>
      </c>
      <c r="G40770" t="s">
        <v>59</v>
      </c>
      <c r="H40770" t="s">
        <v>936</v>
      </c>
      <c r="I40770" t="s">
        <v>41903</v>
      </c>
      <c r="J40770" s="1">
        <v>38353</v>
      </c>
      <c r="K40770" t="b">
        <f>IFERROR(VLOOKUP(F40770,english_mapping!A:B,2,FALSE),"NA")</f>
        <v>1</v>
      </c>
      <c r="L40770" t="str">
        <f t="shared" si="636"/>
        <v>Information Technology</v>
      </c>
    </row>
    <row r="40771" spans="1:12" x14ac:dyDescent="0.25">
      <c r="A40771" t="s">
        <v>142535</v>
      </c>
      <c r="B40771" t="s">
        <v>142536</v>
      </c>
      <c r="C40771" t="s">
        <v>142537</v>
      </c>
      <c r="D40771" t="s">
        <v>70</v>
      </c>
      <c r="E40771" t="s">
        <v>109</v>
      </c>
      <c r="F40771" t="s">
        <v>21</v>
      </c>
      <c r="G40771" t="s">
        <v>59</v>
      </c>
      <c r="H40771" t="s">
        <v>60</v>
      </c>
      <c r="I40771" t="s">
        <v>269</v>
      </c>
      <c r="J40771" s="1">
        <v>41246</v>
      </c>
      <c r="K40771" t="b">
        <f>IFERROR(VLOOKUP(F40771,english_mapping!A:B,2,FALSE),"NA")</f>
        <v>1</v>
      </c>
      <c r="L40771" t="str">
        <f t="shared" si="636"/>
        <v>E-Commerce</v>
      </c>
    </row>
    <row r="40772" spans="1:12" x14ac:dyDescent="0.25">
      <c r="A40772" t="s">
        <v>142538</v>
      </c>
      <c r="B40772" t="s">
        <v>142539</v>
      </c>
      <c r="C40772" t="s">
        <v>142540</v>
      </c>
      <c r="D40772" t="s">
        <v>142541</v>
      </c>
      <c r="E40772" t="s">
        <v>14</v>
      </c>
      <c r="F40772" t="s">
        <v>21</v>
      </c>
      <c r="G40772" t="s">
        <v>59</v>
      </c>
      <c r="H40772" t="s">
        <v>60</v>
      </c>
      <c r="I40772" t="s">
        <v>66</v>
      </c>
      <c r="J40772" s="1">
        <v>39814</v>
      </c>
      <c r="K40772" t="b">
        <f>IFERROR(VLOOKUP(F40772,english_mapping!A:B,2,FALSE),"NA")</f>
        <v>1</v>
      </c>
      <c r="L40772" t="str">
        <f t="shared" ref="L40772:L40835" si="637">IFERROR(LEFT(D40772,(FIND("|",D40772))-1),D40772)</f>
        <v>E-Commerce</v>
      </c>
    </row>
    <row r="40773" spans="1:12" x14ac:dyDescent="0.25">
      <c r="A40773" t="s">
        <v>142542</v>
      </c>
      <c r="B40773" t="s">
        <v>142543</v>
      </c>
      <c r="C40773" t="s">
        <v>142544</v>
      </c>
      <c r="D40773" t="s">
        <v>142545</v>
      </c>
      <c r="E40773" t="s">
        <v>14</v>
      </c>
      <c r="F40773" t="s">
        <v>21</v>
      </c>
      <c r="G40773" t="s">
        <v>1262</v>
      </c>
      <c r="H40773" t="s">
        <v>1263</v>
      </c>
      <c r="I40773" t="s">
        <v>8032</v>
      </c>
      <c r="J40773" s="1">
        <v>40179</v>
      </c>
      <c r="K40773" t="b">
        <f>IFERROR(VLOOKUP(F40773,english_mapping!A:B,2,FALSE),"NA")</f>
        <v>1</v>
      </c>
      <c r="L40773" t="str">
        <f t="shared" si="637"/>
        <v>Email</v>
      </c>
    </row>
    <row r="40774" spans="1:12" x14ac:dyDescent="0.25">
      <c r="A40774" t="s">
        <v>142546</v>
      </c>
      <c r="B40774" t="s">
        <v>142547</v>
      </c>
      <c r="C40774" t="s">
        <v>142548</v>
      </c>
      <c r="D40774" t="s">
        <v>37500</v>
      </c>
      <c r="E40774" t="s">
        <v>14</v>
      </c>
      <c r="F40774" t="s">
        <v>21</v>
      </c>
      <c r="G40774" t="s">
        <v>59</v>
      </c>
      <c r="H40774" t="s">
        <v>60</v>
      </c>
      <c r="I40774" t="s">
        <v>66</v>
      </c>
      <c r="J40774" s="1">
        <v>39083</v>
      </c>
      <c r="K40774" t="b">
        <f>IFERROR(VLOOKUP(F40774,english_mapping!A:B,2,FALSE),"NA")</f>
        <v>1</v>
      </c>
      <c r="L40774" t="str">
        <f t="shared" si="637"/>
        <v>Doctors</v>
      </c>
    </row>
    <row r="40775" spans="1:12" x14ac:dyDescent="0.25">
      <c r="A40775" t="s">
        <v>142549</v>
      </c>
      <c r="B40775" t="s">
        <v>142550</v>
      </c>
      <c r="C40775" t="s">
        <v>142551</v>
      </c>
      <c r="D40775" t="s">
        <v>142552</v>
      </c>
      <c r="E40775" t="s">
        <v>14</v>
      </c>
      <c r="K40775" t="str">
        <f>IFERROR(VLOOKUP(F40775,english_mapping!A:B,2,FALSE),"NA")</f>
        <v>NA</v>
      </c>
      <c r="L40775" t="str">
        <f t="shared" si="637"/>
        <v>Finance</v>
      </c>
    </row>
    <row r="40776" spans="1:12" x14ac:dyDescent="0.25">
      <c r="A40776" t="s">
        <v>142553</v>
      </c>
      <c r="B40776" t="s">
        <v>142554</v>
      </c>
      <c r="C40776" t="s">
        <v>142555</v>
      </c>
      <c r="D40776" t="s">
        <v>254</v>
      </c>
      <c r="E40776" t="s">
        <v>14</v>
      </c>
      <c r="F40776" t="s">
        <v>21</v>
      </c>
      <c r="G40776" t="s">
        <v>101</v>
      </c>
      <c r="H40776" t="s">
        <v>102</v>
      </c>
      <c r="I40776" t="s">
        <v>103</v>
      </c>
      <c r="J40776" s="1">
        <v>41552</v>
      </c>
      <c r="K40776" t="b">
        <f>IFERROR(VLOOKUP(F40776,english_mapping!A:B,2,FALSE),"NA")</f>
        <v>1</v>
      </c>
      <c r="L40776" t="str">
        <f t="shared" si="637"/>
        <v>EdTech</v>
      </c>
    </row>
    <row r="40777" spans="1:12" x14ac:dyDescent="0.25">
      <c r="A40777" t="s">
        <v>142556</v>
      </c>
      <c r="B40777" t="s">
        <v>142557</v>
      </c>
      <c r="C40777" t="s">
        <v>142558</v>
      </c>
      <c r="D40777" t="s">
        <v>3118</v>
      </c>
      <c r="E40777" t="s">
        <v>14</v>
      </c>
      <c r="F40777" t="s">
        <v>21</v>
      </c>
      <c r="G40777" t="s">
        <v>4078</v>
      </c>
      <c r="H40777" t="s">
        <v>4079</v>
      </c>
      <c r="I40777" t="s">
        <v>4080</v>
      </c>
      <c r="K40777" t="b">
        <f>IFERROR(VLOOKUP(F40777,english_mapping!A:B,2,FALSE),"NA")</f>
        <v>1</v>
      </c>
      <c r="L40777" t="str">
        <f t="shared" si="637"/>
        <v>Sales and Marketing</v>
      </c>
    </row>
    <row r="40778" spans="1:12" x14ac:dyDescent="0.25">
      <c r="A40778" t="s">
        <v>142559</v>
      </c>
      <c r="B40778" t="s">
        <v>142560</v>
      </c>
      <c r="C40778" t="s">
        <v>142561</v>
      </c>
      <c r="D40778" t="s">
        <v>2541</v>
      </c>
      <c r="E40778" t="s">
        <v>14</v>
      </c>
      <c r="F40778" t="s">
        <v>21</v>
      </c>
      <c r="G40778" t="s">
        <v>94</v>
      </c>
      <c r="H40778" t="s">
        <v>95</v>
      </c>
      <c r="I40778" t="s">
        <v>120026</v>
      </c>
      <c r="K40778" t="b">
        <f>IFERROR(VLOOKUP(F40778,english_mapping!A:B,2,FALSE),"NA")</f>
        <v>1</v>
      </c>
      <c r="L40778" t="str">
        <f t="shared" si="637"/>
        <v>Advertising</v>
      </c>
    </row>
    <row r="40779" spans="1:12" x14ac:dyDescent="0.25">
      <c r="A40779" t="s">
        <v>142562</v>
      </c>
      <c r="B40779" t="s">
        <v>142563</v>
      </c>
      <c r="C40779" t="s">
        <v>142564</v>
      </c>
      <c r="D40779" t="s">
        <v>123</v>
      </c>
      <c r="E40779" t="s">
        <v>14</v>
      </c>
      <c r="F40779" t="s">
        <v>21</v>
      </c>
      <c r="G40779" t="s">
        <v>1360</v>
      </c>
      <c r="H40779" t="s">
        <v>1361</v>
      </c>
      <c r="I40779" t="s">
        <v>7002</v>
      </c>
      <c r="J40779" t="s">
        <v>142565</v>
      </c>
      <c r="K40779" t="b">
        <f>IFERROR(VLOOKUP(F40779,english_mapping!A:B,2,FALSE),"NA")</f>
        <v>1</v>
      </c>
      <c r="L40779" t="str">
        <f t="shared" si="637"/>
        <v>Education</v>
      </c>
    </row>
    <row r="40780" spans="1:12" x14ac:dyDescent="0.25">
      <c r="A40780" t="s">
        <v>142566</v>
      </c>
      <c r="B40780" t="s">
        <v>142567</v>
      </c>
      <c r="C40780" t="s">
        <v>142568</v>
      </c>
      <c r="D40780" t="s">
        <v>142569</v>
      </c>
      <c r="E40780" t="s">
        <v>14</v>
      </c>
      <c r="F40780" t="s">
        <v>21</v>
      </c>
      <c r="G40780" t="s">
        <v>59</v>
      </c>
      <c r="H40780" t="s">
        <v>90</v>
      </c>
      <c r="I40780" t="s">
        <v>375</v>
      </c>
      <c r="J40780" s="1">
        <v>41030</v>
      </c>
      <c r="K40780" t="b">
        <f>IFERROR(VLOOKUP(F40780,english_mapping!A:B,2,FALSE),"NA")</f>
        <v>1</v>
      </c>
      <c r="L40780" t="str">
        <f t="shared" si="637"/>
        <v>Advertising</v>
      </c>
    </row>
    <row r="40781" spans="1:12" x14ac:dyDescent="0.25">
      <c r="A40781" t="s">
        <v>142570</v>
      </c>
      <c r="B40781" t="s">
        <v>142571</v>
      </c>
      <c r="C40781" t="s">
        <v>142572</v>
      </c>
      <c r="D40781" t="s">
        <v>2381</v>
      </c>
      <c r="E40781" t="s">
        <v>14</v>
      </c>
      <c r="F40781" t="s">
        <v>21</v>
      </c>
      <c r="G40781" t="s">
        <v>131</v>
      </c>
      <c r="H40781" t="s">
        <v>132</v>
      </c>
      <c r="I40781" t="s">
        <v>142573</v>
      </c>
      <c r="K40781" t="b">
        <f>IFERROR(VLOOKUP(F40781,english_mapping!A:B,2,FALSE),"NA")</f>
        <v>1</v>
      </c>
      <c r="L40781" t="str">
        <f t="shared" si="637"/>
        <v>Consulting</v>
      </c>
    </row>
    <row r="40782" spans="1:12" x14ac:dyDescent="0.25">
      <c r="A40782" t="s">
        <v>142574</v>
      </c>
      <c r="B40782" t="s">
        <v>142575</v>
      </c>
      <c r="E40782" t="s">
        <v>14</v>
      </c>
      <c r="F40782" t="s">
        <v>21</v>
      </c>
      <c r="G40782" t="s">
        <v>59</v>
      </c>
      <c r="H40782" t="s">
        <v>1249</v>
      </c>
      <c r="I40782" t="s">
        <v>9165</v>
      </c>
      <c r="K40782" t="b">
        <f>IFERROR(VLOOKUP(F40782,english_mapping!A:B,2,FALSE),"NA")</f>
        <v>1</v>
      </c>
      <c r="L40782">
        <f t="shared" si="637"/>
        <v>0</v>
      </c>
    </row>
    <row r="40783" spans="1:12" x14ac:dyDescent="0.25">
      <c r="A40783" t="s">
        <v>142576</v>
      </c>
      <c r="B40783" t="s">
        <v>142577</v>
      </c>
      <c r="C40783" t="s">
        <v>142578</v>
      </c>
      <c r="D40783" t="s">
        <v>142579</v>
      </c>
      <c r="E40783" t="s">
        <v>205</v>
      </c>
      <c r="F40783" t="s">
        <v>21</v>
      </c>
      <c r="G40783" t="s">
        <v>59</v>
      </c>
      <c r="H40783" t="s">
        <v>60</v>
      </c>
      <c r="I40783" t="s">
        <v>66</v>
      </c>
      <c r="J40783" s="1">
        <v>39088</v>
      </c>
      <c r="K40783" t="b">
        <f>IFERROR(VLOOKUP(F40783,english_mapping!A:B,2,FALSE),"NA")</f>
        <v>1</v>
      </c>
      <c r="L40783" t="str">
        <f t="shared" si="637"/>
        <v>All Markets</v>
      </c>
    </row>
    <row r="40784" spans="1:12" x14ac:dyDescent="0.25">
      <c r="A40784" t="s">
        <v>142580</v>
      </c>
      <c r="B40784" t="s">
        <v>142581</v>
      </c>
      <c r="C40784" t="s">
        <v>142582</v>
      </c>
      <c r="D40784" t="s">
        <v>13882</v>
      </c>
      <c r="E40784" t="s">
        <v>14</v>
      </c>
      <c r="F40784" t="s">
        <v>21</v>
      </c>
      <c r="G40784" t="s">
        <v>59</v>
      </c>
      <c r="H40784" t="s">
        <v>60</v>
      </c>
      <c r="I40784" t="s">
        <v>66</v>
      </c>
      <c r="J40784" s="1">
        <v>41640</v>
      </c>
      <c r="K40784" t="b">
        <f>IFERROR(VLOOKUP(F40784,english_mapping!A:B,2,FALSE),"NA")</f>
        <v>1</v>
      </c>
      <c r="L40784" t="str">
        <f t="shared" si="637"/>
        <v>Apps</v>
      </c>
    </row>
    <row r="40785" spans="1:12" x14ac:dyDescent="0.25">
      <c r="A40785" t="s">
        <v>142583</v>
      </c>
      <c r="B40785" t="s">
        <v>142584</v>
      </c>
      <c r="C40785" t="s">
        <v>142585</v>
      </c>
      <c r="D40785" t="s">
        <v>27685</v>
      </c>
      <c r="E40785" t="s">
        <v>205</v>
      </c>
      <c r="F40785" t="s">
        <v>21</v>
      </c>
      <c r="G40785" t="s">
        <v>101</v>
      </c>
      <c r="H40785" t="s">
        <v>102</v>
      </c>
      <c r="I40785" t="s">
        <v>103</v>
      </c>
      <c r="J40785" s="1">
        <v>39814</v>
      </c>
      <c r="K40785" t="b">
        <f>IFERROR(VLOOKUP(F40785,english_mapping!A:B,2,FALSE),"NA")</f>
        <v>1</v>
      </c>
      <c r="L40785" t="str">
        <f t="shared" si="637"/>
        <v>Music</v>
      </c>
    </row>
    <row r="40786" spans="1:12" x14ac:dyDescent="0.25">
      <c r="A40786" t="s">
        <v>142586</v>
      </c>
      <c r="B40786" t="s">
        <v>142587</v>
      </c>
      <c r="C40786" t="s">
        <v>142588</v>
      </c>
      <c r="D40786" t="s">
        <v>142589</v>
      </c>
      <c r="E40786" t="s">
        <v>109</v>
      </c>
      <c r="F40786" t="s">
        <v>21</v>
      </c>
      <c r="G40786" t="s">
        <v>285</v>
      </c>
      <c r="H40786" t="s">
        <v>1054</v>
      </c>
      <c r="I40786" t="s">
        <v>1054</v>
      </c>
      <c r="J40786" s="1">
        <v>38718</v>
      </c>
      <c r="K40786" t="b">
        <f>IFERROR(VLOOKUP(F40786,english_mapping!A:B,2,FALSE),"NA")</f>
        <v>1</v>
      </c>
      <c r="L40786" t="str">
        <f t="shared" si="637"/>
        <v>Infrastructure</v>
      </c>
    </row>
    <row r="40787" spans="1:12" x14ac:dyDescent="0.25">
      <c r="A40787" t="s">
        <v>142590</v>
      </c>
      <c r="B40787" t="s">
        <v>142591</v>
      </c>
      <c r="C40787" t="s">
        <v>142592</v>
      </c>
      <c r="D40787" t="s">
        <v>142593</v>
      </c>
      <c r="E40787" t="s">
        <v>14</v>
      </c>
      <c r="F40787" t="s">
        <v>21</v>
      </c>
      <c r="G40787" t="s">
        <v>84</v>
      </c>
      <c r="H40787" t="s">
        <v>4293</v>
      </c>
      <c r="I40787" t="s">
        <v>4293</v>
      </c>
      <c r="J40787" s="1">
        <v>41275</v>
      </c>
      <c r="K40787" t="b">
        <f>IFERROR(VLOOKUP(F40787,english_mapping!A:B,2,FALSE),"NA")</f>
        <v>1</v>
      </c>
      <c r="L40787" t="str">
        <f t="shared" si="637"/>
        <v>Crowdfunding</v>
      </c>
    </row>
    <row r="40788" spans="1:12" x14ac:dyDescent="0.25">
      <c r="A40788" t="s">
        <v>142594</v>
      </c>
      <c r="B40788" t="s">
        <v>142595</v>
      </c>
      <c r="C40788" t="s">
        <v>142596</v>
      </c>
      <c r="D40788" t="s">
        <v>142597</v>
      </c>
      <c r="E40788" t="s">
        <v>205</v>
      </c>
      <c r="F40788" t="s">
        <v>220</v>
      </c>
      <c r="G40788">
        <v>2</v>
      </c>
      <c r="H40788" t="s">
        <v>221</v>
      </c>
      <c r="I40788" t="s">
        <v>221</v>
      </c>
      <c r="J40788" s="1">
        <v>40549</v>
      </c>
      <c r="K40788" t="b">
        <f>IFERROR(VLOOKUP(F40788,english_mapping!A:B,2,FALSE),"NA")</f>
        <v>1</v>
      </c>
      <c r="L40788" t="str">
        <f t="shared" si="637"/>
        <v>iPad</v>
      </c>
    </row>
    <row r="40789" spans="1:12" x14ac:dyDescent="0.25">
      <c r="A40789" t="s">
        <v>142598</v>
      </c>
      <c r="B40789" t="s">
        <v>142599</v>
      </c>
      <c r="C40789" t="s">
        <v>142600</v>
      </c>
      <c r="D40789" t="s">
        <v>38</v>
      </c>
      <c r="E40789" t="s">
        <v>14</v>
      </c>
      <c r="F40789" t="s">
        <v>21</v>
      </c>
      <c r="G40789" t="s">
        <v>138</v>
      </c>
      <c r="H40789" t="s">
        <v>139</v>
      </c>
      <c r="I40789" t="s">
        <v>139</v>
      </c>
      <c r="J40789" s="1">
        <v>40544</v>
      </c>
      <c r="K40789" t="b">
        <f>IFERROR(VLOOKUP(F40789,english_mapping!A:B,2,FALSE),"NA")</f>
        <v>1</v>
      </c>
      <c r="L40789" t="str">
        <f t="shared" si="637"/>
        <v>Software</v>
      </c>
    </row>
    <row r="40790" spans="1:12" x14ac:dyDescent="0.25">
      <c r="A40790" t="s">
        <v>142601</v>
      </c>
      <c r="B40790" t="s">
        <v>142602</v>
      </c>
      <c r="C40790" t="s">
        <v>142603</v>
      </c>
      <c r="D40790" t="s">
        <v>26016</v>
      </c>
      <c r="E40790" t="s">
        <v>14</v>
      </c>
      <c r="F40790" t="s">
        <v>21</v>
      </c>
      <c r="G40790" t="s">
        <v>285</v>
      </c>
      <c r="H40790" t="s">
        <v>889</v>
      </c>
      <c r="I40790" t="s">
        <v>19226</v>
      </c>
      <c r="J40790" t="s">
        <v>6698</v>
      </c>
      <c r="K40790" t="b">
        <f>IFERROR(VLOOKUP(F40790,english_mapping!A:B,2,FALSE),"NA")</f>
        <v>1</v>
      </c>
      <c r="L40790" t="str">
        <f t="shared" si="637"/>
        <v>Health and Wellness</v>
      </c>
    </row>
    <row r="40791" spans="1:12" x14ac:dyDescent="0.25">
      <c r="A40791" t="s">
        <v>142604</v>
      </c>
      <c r="B40791" t="s">
        <v>142605</v>
      </c>
      <c r="C40791" t="s">
        <v>142606</v>
      </c>
      <c r="D40791" t="s">
        <v>142607</v>
      </c>
      <c r="E40791" t="s">
        <v>14</v>
      </c>
      <c r="F40791" t="s">
        <v>21</v>
      </c>
      <c r="G40791" t="s">
        <v>59</v>
      </c>
      <c r="H40791" t="s">
        <v>60</v>
      </c>
      <c r="I40791" t="s">
        <v>1279</v>
      </c>
      <c r="J40791" s="1">
        <v>38353</v>
      </c>
      <c r="K40791" t="b">
        <f>IFERROR(VLOOKUP(F40791,english_mapping!A:B,2,FALSE),"NA")</f>
        <v>1</v>
      </c>
      <c r="L40791" t="str">
        <f t="shared" si="637"/>
        <v>Collaboration</v>
      </c>
    </row>
    <row r="40792" spans="1:12" x14ac:dyDescent="0.25">
      <c r="A40792" t="s">
        <v>142608</v>
      </c>
      <c r="B40792" t="s">
        <v>142609</v>
      </c>
      <c r="C40792" t="s">
        <v>142610</v>
      </c>
      <c r="D40792" t="s">
        <v>51</v>
      </c>
      <c r="E40792" t="s">
        <v>14</v>
      </c>
      <c r="F40792" t="s">
        <v>21</v>
      </c>
      <c r="G40792" t="s">
        <v>59</v>
      </c>
      <c r="H40792" t="s">
        <v>1249</v>
      </c>
      <c r="I40792" t="s">
        <v>1249</v>
      </c>
      <c r="J40792" s="1">
        <v>40185</v>
      </c>
      <c r="K40792" t="b">
        <f>IFERROR(VLOOKUP(F40792,english_mapping!A:B,2,FALSE),"NA")</f>
        <v>1</v>
      </c>
      <c r="L40792" t="str">
        <f t="shared" si="637"/>
        <v>Biotechnology</v>
      </c>
    </row>
    <row r="40793" spans="1:12" x14ac:dyDescent="0.25">
      <c r="A40793" t="s">
        <v>142611</v>
      </c>
      <c r="B40793" t="s">
        <v>142612</v>
      </c>
      <c r="C40793" t="s">
        <v>142613</v>
      </c>
      <c r="D40793" t="s">
        <v>38</v>
      </c>
      <c r="E40793" t="s">
        <v>205</v>
      </c>
      <c r="F40793" t="s">
        <v>21</v>
      </c>
      <c r="G40793" t="s">
        <v>59</v>
      </c>
      <c r="H40793" t="s">
        <v>60</v>
      </c>
      <c r="I40793" t="s">
        <v>1279</v>
      </c>
      <c r="K40793" t="b">
        <f>IFERROR(VLOOKUP(F40793,english_mapping!A:B,2,FALSE),"NA")</f>
        <v>1</v>
      </c>
      <c r="L40793" t="str">
        <f t="shared" si="637"/>
        <v>Software</v>
      </c>
    </row>
    <row r="40794" spans="1:12" x14ac:dyDescent="0.25">
      <c r="A40794" t="s">
        <v>142614</v>
      </c>
      <c r="B40794" t="s">
        <v>142615</v>
      </c>
      <c r="C40794" t="s">
        <v>142616</v>
      </c>
      <c r="D40794" t="s">
        <v>13396</v>
      </c>
      <c r="E40794" t="s">
        <v>14</v>
      </c>
      <c r="F40794" t="s">
        <v>346</v>
      </c>
      <c r="G40794">
        <v>15</v>
      </c>
      <c r="H40794" t="s">
        <v>347</v>
      </c>
      <c r="I40794" t="s">
        <v>59072</v>
      </c>
      <c r="J40794" s="1">
        <v>39083</v>
      </c>
      <c r="K40794" t="b">
        <f>IFERROR(VLOOKUP(F40794,english_mapping!A:B,2,FALSE),"NA")</f>
        <v>0</v>
      </c>
      <c r="L40794" t="str">
        <f t="shared" si="637"/>
        <v>Wireless</v>
      </c>
    </row>
    <row r="40795" spans="1:12" x14ac:dyDescent="0.25">
      <c r="A40795" t="s">
        <v>142617</v>
      </c>
      <c r="B40795" t="s">
        <v>142618</v>
      </c>
      <c r="C40795" t="s">
        <v>142619</v>
      </c>
      <c r="D40795" t="s">
        <v>142620</v>
      </c>
      <c r="E40795" t="s">
        <v>205</v>
      </c>
      <c r="K40795" t="str">
        <f>IFERROR(VLOOKUP(F40795,english_mapping!A:B,2,FALSE),"NA")</f>
        <v>NA</v>
      </c>
      <c r="L40795" t="str">
        <f t="shared" si="637"/>
        <v>Consulting</v>
      </c>
    </row>
    <row r="40796" spans="1:12" x14ac:dyDescent="0.25">
      <c r="A40796" t="s">
        <v>142621</v>
      </c>
      <c r="B40796" t="s">
        <v>142622</v>
      </c>
      <c r="C40796" t="s">
        <v>142623</v>
      </c>
      <c r="D40796" t="s">
        <v>142624</v>
      </c>
      <c r="E40796" t="s">
        <v>14</v>
      </c>
      <c r="F40796" t="s">
        <v>21</v>
      </c>
      <c r="G40796" t="s">
        <v>2742</v>
      </c>
      <c r="H40796" t="s">
        <v>2743</v>
      </c>
      <c r="I40796" t="s">
        <v>2743</v>
      </c>
      <c r="J40796" s="1">
        <v>40545</v>
      </c>
      <c r="K40796" t="b">
        <f>IFERROR(VLOOKUP(F40796,english_mapping!A:B,2,FALSE),"NA")</f>
        <v>1</v>
      </c>
      <c r="L40796" t="str">
        <f t="shared" si="637"/>
        <v>Enterprises</v>
      </c>
    </row>
    <row r="40797" spans="1:12" x14ac:dyDescent="0.25">
      <c r="A40797" t="s">
        <v>142625</v>
      </c>
      <c r="B40797" t="s">
        <v>142626</v>
      </c>
      <c r="C40797" t="s">
        <v>142627</v>
      </c>
      <c r="D40797" t="s">
        <v>65</v>
      </c>
      <c r="E40797" t="s">
        <v>14</v>
      </c>
      <c r="F40797" t="s">
        <v>15</v>
      </c>
      <c r="G40797">
        <v>7</v>
      </c>
      <c r="H40797" t="s">
        <v>684</v>
      </c>
      <c r="I40797" t="s">
        <v>684</v>
      </c>
      <c r="J40797" t="s">
        <v>142628</v>
      </c>
      <c r="K40797" t="b">
        <f>IFERROR(VLOOKUP(F40797,english_mapping!A:B,2,FALSE),"NA")</f>
        <v>1</v>
      </c>
      <c r="L40797" t="str">
        <f t="shared" si="637"/>
        <v>Mobile</v>
      </c>
    </row>
    <row r="40798" spans="1:12" x14ac:dyDescent="0.25">
      <c r="A40798" t="s">
        <v>142629</v>
      </c>
      <c r="B40798" t="s">
        <v>142630</v>
      </c>
      <c r="C40798" t="s">
        <v>142631</v>
      </c>
      <c r="D40798" t="s">
        <v>4017</v>
      </c>
      <c r="E40798" t="s">
        <v>14</v>
      </c>
      <c r="F40798" t="s">
        <v>161</v>
      </c>
      <c r="G40798" t="s">
        <v>162</v>
      </c>
      <c r="H40798" t="s">
        <v>163</v>
      </c>
      <c r="I40798" t="s">
        <v>142632</v>
      </c>
      <c r="J40798" s="1">
        <v>36892</v>
      </c>
      <c r="K40798" t="b">
        <f>IFERROR(VLOOKUP(F40798,english_mapping!A:B,2,FALSE),"NA")</f>
        <v>0</v>
      </c>
      <c r="L40798" t="str">
        <f t="shared" si="637"/>
        <v>Public Relations</v>
      </c>
    </row>
    <row r="40799" spans="1:12" x14ac:dyDescent="0.25">
      <c r="A40799" t="s">
        <v>142633</v>
      </c>
      <c r="B40799" t="s">
        <v>142634</v>
      </c>
      <c r="C40799" t="s">
        <v>142635</v>
      </c>
      <c r="D40799" t="s">
        <v>7523</v>
      </c>
      <c r="E40799" t="s">
        <v>205</v>
      </c>
      <c r="F40799" t="s">
        <v>15</v>
      </c>
      <c r="G40799">
        <v>16</v>
      </c>
      <c r="H40799" t="s">
        <v>16</v>
      </c>
      <c r="I40799" t="s">
        <v>16</v>
      </c>
      <c r="J40799" s="1">
        <v>40549</v>
      </c>
      <c r="K40799" t="b">
        <f>IFERROR(VLOOKUP(F40799,english_mapping!A:B,2,FALSE),"NA")</f>
        <v>1</v>
      </c>
      <c r="L40799" t="str">
        <f t="shared" si="637"/>
        <v>SaaS</v>
      </c>
    </row>
    <row r="40800" spans="1:12" x14ac:dyDescent="0.25">
      <c r="A40800" t="s">
        <v>142636</v>
      </c>
      <c r="B40800" t="s">
        <v>142637</v>
      </c>
      <c r="C40800" t="s">
        <v>142638</v>
      </c>
      <c r="D40800" t="s">
        <v>142639</v>
      </c>
      <c r="E40800" t="s">
        <v>14</v>
      </c>
      <c r="F40800" t="s">
        <v>21</v>
      </c>
      <c r="G40800" t="s">
        <v>1035</v>
      </c>
      <c r="H40800" t="s">
        <v>1036</v>
      </c>
      <c r="I40800" t="s">
        <v>1036</v>
      </c>
      <c r="J40800" s="1">
        <v>40552</v>
      </c>
      <c r="K40800" t="b">
        <f>IFERROR(VLOOKUP(F40800,english_mapping!A:B,2,FALSE),"NA")</f>
        <v>1</v>
      </c>
      <c r="L40800" t="str">
        <f t="shared" si="637"/>
        <v>Career Planning</v>
      </c>
    </row>
    <row r="40801" spans="1:12" x14ac:dyDescent="0.25">
      <c r="A40801" t="s">
        <v>142640</v>
      </c>
      <c r="B40801" t="s">
        <v>142641</v>
      </c>
      <c r="C40801" t="s">
        <v>142642</v>
      </c>
      <c r="D40801" t="s">
        <v>2381</v>
      </c>
      <c r="E40801" t="s">
        <v>14</v>
      </c>
      <c r="F40801" t="s">
        <v>15</v>
      </c>
      <c r="G40801">
        <v>19</v>
      </c>
      <c r="H40801" t="s">
        <v>479</v>
      </c>
      <c r="I40801" t="s">
        <v>479</v>
      </c>
      <c r="K40801" t="b">
        <f>IFERROR(VLOOKUP(F40801,english_mapping!A:B,2,FALSE),"NA")</f>
        <v>1</v>
      </c>
      <c r="L40801" t="str">
        <f t="shared" si="637"/>
        <v>Consulting</v>
      </c>
    </row>
    <row r="40802" spans="1:12" x14ac:dyDescent="0.25">
      <c r="A40802" t="s">
        <v>142643</v>
      </c>
      <c r="B40802" t="s">
        <v>142644</v>
      </c>
      <c r="C40802" t="s">
        <v>142645</v>
      </c>
      <c r="D40802" t="s">
        <v>2381</v>
      </c>
      <c r="E40802" t="s">
        <v>14</v>
      </c>
      <c r="F40802" t="s">
        <v>21</v>
      </c>
      <c r="G40802" t="s">
        <v>84</v>
      </c>
      <c r="H40802" t="s">
        <v>598</v>
      </c>
      <c r="I40802" t="s">
        <v>25349</v>
      </c>
      <c r="K40802" t="b">
        <f>IFERROR(VLOOKUP(F40802,english_mapping!A:B,2,FALSE),"NA")</f>
        <v>1</v>
      </c>
      <c r="L40802" t="str">
        <f t="shared" si="637"/>
        <v>Consulting</v>
      </c>
    </row>
    <row r="40803" spans="1:12" x14ac:dyDescent="0.25">
      <c r="A40803" t="s">
        <v>142646</v>
      </c>
      <c r="B40803" t="s">
        <v>142647</v>
      </c>
      <c r="C40803" t="s">
        <v>142648</v>
      </c>
      <c r="D40803" t="s">
        <v>284</v>
      </c>
      <c r="E40803" t="s">
        <v>14</v>
      </c>
      <c r="F40803" t="s">
        <v>21</v>
      </c>
      <c r="G40803" t="s">
        <v>138</v>
      </c>
      <c r="H40803" t="s">
        <v>139</v>
      </c>
      <c r="I40803" t="s">
        <v>139</v>
      </c>
      <c r="J40803" s="1">
        <v>40179</v>
      </c>
      <c r="K40803" t="b">
        <f>IFERROR(VLOOKUP(F40803,english_mapping!A:B,2,FALSE),"NA")</f>
        <v>1</v>
      </c>
      <c r="L40803" t="str">
        <f t="shared" si="637"/>
        <v>Real Estate</v>
      </c>
    </row>
    <row r="40804" spans="1:12" x14ac:dyDescent="0.25">
      <c r="A40804" t="s">
        <v>142649</v>
      </c>
      <c r="B40804" t="s">
        <v>142650</v>
      </c>
      <c r="C40804" t="s">
        <v>142651</v>
      </c>
      <c r="D40804" t="s">
        <v>731</v>
      </c>
      <c r="E40804" t="s">
        <v>14</v>
      </c>
      <c r="F40804" t="s">
        <v>33</v>
      </c>
      <c r="G40804">
        <v>22</v>
      </c>
      <c r="H40804" t="s">
        <v>34</v>
      </c>
      <c r="I40804" t="s">
        <v>34</v>
      </c>
      <c r="K40804" t="b">
        <f>IFERROR(VLOOKUP(F40804,english_mapping!A:B,2,FALSE),"NA")</f>
        <v>0</v>
      </c>
      <c r="L40804" t="str">
        <f t="shared" si="637"/>
        <v>Finance</v>
      </c>
    </row>
    <row r="40805" spans="1:12" x14ac:dyDescent="0.25">
      <c r="A40805" t="s">
        <v>142652</v>
      </c>
      <c r="B40805" t="s">
        <v>142653</v>
      </c>
      <c r="D40805" t="s">
        <v>142654</v>
      </c>
      <c r="E40805" t="s">
        <v>14</v>
      </c>
      <c r="F40805" t="s">
        <v>21</v>
      </c>
      <c r="G40805" t="s">
        <v>59</v>
      </c>
      <c r="H40805" t="s">
        <v>60</v>
      </c>
      <c r="I40805" t="s">
        <v>61</v>
      </c>
      <c r="K40805" t="b">
        <f>IFERROR(VLOOKUP(F40805,english_mapping!A:B,2,FALSE),"NA")</f>
        <v>1</v>
      </c>
      <c r="L40805" t="str">
        <f t="shared" si="637"/>
        <v>Digital Media</v>
      </c>
    </row>
    <row r="40806" spans="1:12" x14ac:dyDescent="0.25">
      <c r="A40806" t="s">
        <v>142655</v>
      </c>
      <c r="B40806" t="s">
        <v>142656</v>
      </c>
      <c r="C40806" t="s">
        <v>142657</v>
      </c>
      <c r="D40806" t="s">
        <v>1416</v>
      </c>
      <c r="E40806" t="s">
        <v>205</v>
      </c>
      <c r="F40806" t="s">
        <v>52</v>
      </c>
      <c r="G40806" t="s">
        <v>200</v>
      </c>
      <c r="H40806" t="s">
        <v>12255</v>
      </c>
      <c r="I40806" t="s">
        <v>12255</v>
      </c>
      <c r="K40806" t="b">
        <f>IFERROR(VLOOKUP(F40806,english_mapping!A:B,2,FALSE),"NA")</f>
        <v>1</v>
      </c>
      <c r="L40806" t="str">
        <f t="shared" si="637"/>
        <v>Semiconductors</v>
      </c>
    </row>
    <row r="40807" spans="1:12" x14ac:dyDescent="0.25">
      <c r="A40807" t="s">
        <v>142658</v>
      </c>
      <c r="B40807" t="s">
        <v>142659</v>
      </c>
      <c r="C40807" t="s">
        <v>142660</v>
      </c>
      <c r="D40807" t="s">
        <v>7670</v>
      </c>
      <c r="E40807" t="s">
        <v>14</v>
      </c>
      <c r="F40807" t="s">
        <v>124</v>
      </c>
      <c r="G40807" t="s">
        <v>3084</v>
      </c>
      <c r="H40807" t="s">
        <v>11208</v>
      </c>
      <c r="I40807" t="s">
        <v>11208</v>
      </c>
      <c r="K40807" t="b">
        <f>IFERROR(VLOOKUP(F40807,english_mapping!A:B,2,FALSE),"NA")</f>
        <v>1</v>
      </c>
      <c r="L40807" t="str">
        <f t="shared" si="637"/>
        <v>Information Services</v>
      </c>
    </row>
    <row r="40808" spans="1:12" x14ac:dyDescent="0.25">
      <c r="A40808" t="s">
        <v>142661</v>
      </c>
      <c r="B40808" t="s">
        <v>142662</v>
      </c>
      <c r="C40808" t="s">
        <v>142663</v>
      </c>
      <c r="D40808" t="s">
        <v>142664</v>
      </c>
      <c r="E40808" t="s">
        <v>14</v>
      </c>
      <c r="F40808" t="s">
        <v>52</v>
      </c>
      <c r="G40808" t="s">
        <v>200</v>
      </c>
      <c r="H40808" t="s">
        <v>201</v>
      </c>
      <c r="I40808" t="s">
        <v>201</v>
      </c>
      <c r="J40808" s="1">
        <v>40187</v>
      </c>
      <c r="K40808" t="b">
        <f>IFERROR(VLOOKUP(F40808,english_mapping!A:B,2,FALSE),"NA")</f>
        <v>1</v>
      </c>
      <c r="L40808" t="str">
        <f t="shared" si="637"/>
        <v>All Students</v>
      </c>
    </row>
    <row r="40809" spans="1:12" x14ac:dyDescent="0.25">
      <c r="A40809" t="s">
        <v>142665</v>
      </c>
      <c r="B40809" t="s">
        <v>142666</v>
      </c>
      <c r="C40809" t="s">
        <v>142667</v>
      </c>
      <c r="D40809" t="s">
        <v>142668</v>
      </c>
      <c r="E40809" t="s">
        <v>14</v>
      </c>
      <c r="F40809" t="s">
        <v>21</v>
      </c>
      <c r="G40809" t="s">
        <v>101</v>
      </c>
      <c r="H40809" t="s">
        <v>102</v>
      </c>
      <c r="I40809" t="s">
        <v>103</v>
      </c>
      <c r="K40809" t="b">
        <f>IFERROR(VLOOKUP(F40809,english_mapping!A:B,2,FALSE),"NA")</f>
        <v>1</v>
      </c>
      <c r="L40809" t="str">
        <f t="shared" si="637"/>
        <v>E-Commerce</v>
      </c>
    </row>
    <row r="40810" spans="1:12" x14ac:dyDescent="0.25">
      <c r="A40810" t="s">
        <v>142669</v>
      </c>
      <c r="B40810" t="s">
        <v>142670</v>
      </c>
      <c r="C40810" t="s">
        <v>142671</v>
      </c>
      <c r="D40810" t="s">
        <v>142672</v>
      </c>
      <c r="E40810" t="s">
        <v>14</v>
      </c>
      <c r="F40810" t="s">
        <v>21</v>
      </c>
      <c r="G40810" t="s">
        <v>154</v>
      </c>
      <c r="H40810" t="s">
        <v>242</v>
      </c>
      <c r="I40810" t="s">
        <v>242</v>
      </c>
      <c r="K40810" t="b">
        <f>IFERROR(VLOOKUP(F40810,english_mapping!A:B,2,FALSE),"NA")</f>
        <v>1</v>
      </c>
      <c r="L40810" t="str">
        <f t="shared" si="637"/>
        <v>Cloud Data Services</v>
      </c>
    </row>
    <row r="40811" spans="1:12" x14ac:dyDescent="0.25">
      <c r="A40811" t="s">
        <v>142673</v>
      </c>
      <c r="B40811" t="s">
        <v>142674</v>
      </c>
      <c r="C40811" t="s">
        <v>142675</v>
      </c>
      <c r="D40811" t="s">
        <v>28998</v>
      </c>
      <c r="E40811" t="s">
        <v>14</v>
      </c>
      <c r="J40811" s="1">
        <v>39824</v>
      </c>
      <c r="K40811" t="str">
        <f>IFERROR(VLOOKUP(F40811,english_mapping!A:B,2,FALSE),"NA")</f>
        <v>NA</v>
      </c>
      <c r="L40811" t="str">
        <f t="shared" si="637"/>
        <v>Software</v>
      </c>
    </row>
    <row r="40812" spans="1:12" x14ac:dyDescent="0.25">
      <c r="A40812" t="s">
        <v>142676</v>
      </c>
      <c r="B40812" t="s">
        <v>142677</v>
      </c>
      <c r="C40812" t="s">
        <v>142678</v>
      </c>
      <c r="D40812" t="s">
        <v>666</v>
      </c>
      <c r="E40812" t="s">
        <v>14</v>
      </c>
      <c r="F40812" t="s">
        <v>21</v>
      </c>
      <c r="G40812" t="s">
        <v>59</v>
      </c>
      <c r="H40812" t="s">
        <v>60</v>
      </c>
      <c r="I40812" t="s">
        <v>269</v>
      </c>
      <c r="K40812" t="b">
        <f>IFERROR(VLOOKUP(F40812,english_mapping!A:B,2,FALSE),"NA")</f>
        <v>1</v>
      </c>
      <c r="L40812" t="str">
        <f t="shared" si="637"/>
        <v>Technology</v>
      </c>
    </row>
    <row r="40813" spans="1:12" x14ac:dyDescent="0.25">
      <c r="A40813" t="s">
        <v>142679</v>
      </c>
      <c r="B40813" t="s">
        <v>142680</v>
      </c>
      <c r="C40813" t="s">
        <v>142681</v>
      </c>
      <c r="D40813" t="s">
        <v>142682</v>
      </c>
      <c r="E40813" t="s">
        <v>14</v>
      </c>
      <c r="F40813" t="s">
        <v>21</v>
      </c>
      <c r="G40813" t="s">
        <v>59</v>
      </c>
      <c r="H40813" t="s">
        <v>90</v>
      </c>
      <c r="I40813" t="s">
        <v>375</v>
      </c>
      <c r="J40813" t="s">
        <v>142683</v>
      </c>
      <c r="K40813" t="b">
        <f>IFERROR(VLOOKUP(F40813,english_mapping!A:B,2,FALSE),"NA")</f>
        <v>1</v>
      </c>
      <c r="L40813" t="str">
        <f t="shared" si="637"/>
        <v>Advice</v>
      </c>
    </row>
    <row r="40814" spans="1:12" x14ac:dyDescent="0.25">
      <c r="A40814" t="s">
        <v>142684</v>
      </c>
      <c r="B40814" t="s">
        <v>142685</v>
      </c>
      <c r="C40814" t="s">
        <v>142686</v>
      </c>
      <c r="D40814" t="s">
        <v>142687</v>
      </c>
      <c r="E40814" t="s">
        <v>14</v>
      </c>
      <c r="F40814" t="s">
        <v>2323</v>
      </c>
      <c r="G40814">
        <v>68</v>
      </c>
      <c r="H40814" t="s">
        <v>25284</v>
      </c>
      <c r="I40814" t="s">
        <v>25284</v>
      </c>
      <c r="J40814" s="1">
        <v>40916</v>
      </c>
      <c r="K40814" t="b">
        <f>IFERROR(VLOOKUP(F40814,english_mapping!A:B,2,FALSE),"NA")</f>
        <v>0</v>
      </c>
      <c r="L40814" t="str">
        <f t="shared" si="637"/>
        <v>Advertising Platforms</v>
      </c>
    </row>
    <row r="40815" spans="1:12" x14ac:dyDescent="0.25">
      <c r="A40815" t="s">
        <v>142688</v>
      </c>
      <c r="B40815" t="s">
        <v>142689</v>
      </c>
      <c r="C40815" t="s">
        <v>142690</v>
      </c>
      <c r="D40815" t="s">
        <v>36137</v>
      </c>
      <c r="E40815" t="s">
        <v>14</v>
      </c>
      <c r="J40815" s="1">
        <v>41278</v>
      </c>
      <c r="K40815" t="str">
        <f>IFERROR(VLOOKUP(F40815,english_mapping!A:B,2,FALSE),"NA")</f>
        <v>NA</v>
      </c>
      <c r="L40815" t="str">
        <f t="shared" si="637"/>
        <v>Curated Web</v>
      </c>
    </row>
    <row r="40816" spans="1:12" x14ac:dyDescent="0.25">
      <c r="A40816" t="s">
        <v>142691</v>
      </c>
      <c r="B40816" t="s">
        <v>142692</v>
      </c>
      <c r="C40816" t="s">
        <v>142693</v>
      </c>
      <c r="D40816" t="s">
        <v>142694</v>
      </c>
      <c r="E40816" t="s">
        <v>14</v>
      </c>
      <c r="F40816" t="s">
        <v>21</v>
      </c>
      <c r="G40816" t="s">
        <v>101</v>
      </c>
      <c r="H40816" t="s">
        <v>102</v>
      </c>
      <c r="I40816" t="s">
        <v>103</v>
      </c>
      <c r="K40816" t="b">
        <f>IFERROR(VLOOKUP(F40816,english_mapping!A:B,2,FALSE),"NA")</f>
        <v>1</v>
      </c>
      <c r="L40816" t="str">
        <f t="shared" si="637"/>
        <v>Apps</v>
      </c>
    </row>
    <row r="40817" spans="1:12" x14ac:dyDescent="0.25">
      <c r="A40817" t="s">
        <v>142695</v>
      </c>
      <c r="B40817" t="s">
        <v>142696</v>
      </c>
      <c r="C40817" t="s">
        <v>142697</v>
      </c>
      <c r="D40817" t="s">
        <v>262</v>
      </c>
      <c r="E40817" t="s">
        <v>109</v>
      </c>
      <c r="F40817" t="s">
        <v>124</v>
      </c>
      <c r="G40817" t="s">
        <v>125</v>
      </c>
      <c r="H40817" t="s">
        <v>126</v>
      </c>
      <c r="I40817" t="s">
        <v>126</v>
      </c>
      <c r="J40817" s="1">
        <v>39451</v>
      </c>
      <c r="K40817" t="b">
        <f>IFERROR(VLOOKUP(F40817,english_mapping!A:B,2,FALSE),"NA")</f>
        <v>1</v>
      </c>
      <c r="L40817" t="str">
        <f t="shared" si="637"/>
        <v>Enterprise Software</v>
      </c>
    </row>
    <row r="40818" spans="1:12" x14ac:dyDescent="0.25">
      <c r="A40818" t="s">
        <v>142698</v>
      </c>
      <c r="B40818" t="s">
        <v>142699</v>
      </c>
      <c r="C40818" t="s">
        <v>142700</v>
      </c>
      <c r="D40818" t="s">
        <v>262</v>
      </c>
      <c r="E40818" t="s">
        <v>14</v>
      </c>
      <c r="F40818" t="s">
        <v>21</v>
      </c>
      <c r="G40818" t="s">
        <v>138</v>
      </c>
      <c r="H40818" t="s">
        <v>139</v>
      </c>
      <c r="I40818" t="s">
        <v>139</v>
      </c>
      <c r="J40818" s="1">
        <v>39814</v>
      </c>
      <c r="K40818" t="b">
        <f>IFERROR(VLOOKUP(F40818,english_mapping!A:B,2,FALSE),"NA")</f>
        <v>1</v>
      </c>
      <c r="L40818" t="str">
        <f t="shared" si="637"/>
        <v>Enterprise Software</v>
      </c>
    </row>
    <row r="40819" spans="1:12" x14ac:dyDescent="0.25">
      <c r="A40819" t="s">
        <v>142701</v>
      </c>
      <c r="B40819" t="s">
        <v>142702</v>
      </c>
      <c r="C40819" t="s">
        <v>142703</v>
      </c>
      <c r="D40819" t="s">
        <v>142704</v>
      </c>
      <c r="E40819" t="s">
        <v>205</v>
      </c>
      <c r="F40819" t="s">
        <v>21</v>
      </c>
      <c r="G40819" t="s">
        <v>187</v>
      </c>
      <c r="H40819" t="s">
        <v>188</v>
      </c>
      <c r="I40819" t="s">
        <v>188</v>
      </c>
      <c r="J40819" s="1">
        <v>41648</v>
      </c>
      <c r="K40819" t="b">
        <f>IFERROR(VLOOKUP(F40819,english_mapping!A:B,2,FALSE),"NA")</f>
        <v>1</v>
      </c>
      <c r="L40819" t="str">
        <f t="shared" si="637"/>
        <v>Baby Safety</v>
      </c>
    </row>
    <row r="40820" spans="1:12" x14ac:dyDescent="0.25">
      <c r="A40820" t="s">
        <v>142705</v>
      </c>
      <c r="B40820" t="s">
        <v>142706</v>
      </c>
      <c r="C40820" t="s">
        <v>142707</v>
      </c>
      <c r="D40820" t="s">
        <v>142708</v>
      </c>
      <c r="E40820" t="s">
        <v>14</v>
      </c>
      <c r="J40820" s="1">
        <v>40909</v>
      </c>
      <c r="K40820" t="str">
        <f>IFERROR(VLOOKUP(F40820,english_mapping!A:B,2,FALSE),"NA")</f>
        <v>NA</v>
      </c>
      <c r="L40820" t="str">
        <f t="shared" si="637"/>
        <v>Development Platforms</v>
      </c>
    </row>
    <row r="40821" spans="1:12" x14ac:dyDescent="0.25">
      <c r="A40821" t="s">
        <v>142709</v>
      </c>
      <c r="B40821" t="s">
        <v>142710</v>
      </c>
      <c r="C40821" t="s">
        <v>142711</v>
      </c>
      <c r="D40821" t="s">
        <v>142712</v>
      </c>
      <c r="E40821" t="s">
        <v>14</v>
      </c>
      <c r="J40821" t="s">
        <v>142713</v>
      </c>
      <c r="K40821" t="str">
        <f>IFERROR(VLOOKUP(F40821,english_mapping!A:B,2,FALSE),"NA")</f>
        <v>NA</v>
      </c>
      <c r="L40821" t="str">
        <f t="shared" si="637"/>
        <v>Games</v>
      </c>
    </row>
    <row r="40822" spans="1:12" x14ac:dyDescent="0.25">
      <c r="A40822" t="s">
        <v>142714</v>
      </c>
      <c r="B40822" t="s">
        <v>142715</v>
      </c>
      <c r="C40822" t="s">
        <v>142716</v>
      </c>
      <c r="D40822" t="s">
        <v>142717</v>
      </c>
      <c r="E40822" t="s">
        <v>14</v>
      </c>
      <c r="F40822" t="s">
        <v>124</v>
      </c>
      <c r="G40822" t="s">
        <v>125</v>
      </c>
      <c r="H40822" t="s">
        <v>126</v>
      </c>
      <c r="I40822" t="s">
        <v>126</v>
      </c>
      <c r="J40822" s="1">
        <v>41648</v>
      </c>
      <c r="K40822" t="b">
        <f>IFERROR(VLOOKUP(F40822,english_mapping!A:B,2,FALSE),"NA")</f>
        <v>1</v>
      </c>
      <c r="L40822" t="str">
        <f t="shared" si="637"/>
        <v>Consumer Goods</v>
      </c>
    </row>
    <row r="40823" spans="1:12" x14ac:dyDescent="0.25">
      <c r="A40823" t="s">
        <v>142718</v>
      </c>
      <c r="B40823" t="s">
        <v>142719</v>
      </c>
      <c r="C40823" t="s">
        <v>142720</v>
      </c>
      <c r="D40823" t="s">
        <v>142721</v>
      </c>
      <c r="E40823" t="s">
        <v>14</v>
      </c>
      <c r="F40823" t="s">
        <v>124</v>
      </c>
      <c r="G40823" t="s">
        <v>125</v>
      </c>
      <c r="H40823" t="s">
        <v>126</v>
      </c>
      <c r="I40823" t="s">
        <v>126</v>
      </c>
      <c r="J40823" s="1">
        <v>39814</v>
      </c>
      <c r="K40823" t="b">
        <f>IFERROR(VLOOKUP(F40823,english_mapping!A:B,2,FALSE),"NA")</f>
        <v>1</v>
      </c>
      <c r="L40823" t="str">
        <f t="shared" si="637"/>
        <v>E-Commerce</v>
      </c>
    </row>
    <row r="40824" spans="1:12" x14ac:dyDescent="0.25">
      <c r="A40824" t="s">
        <v>142722</v>
      </c>
      <c r="B40824" t="s">
        <v>142723</v>
      </c>
      <c r="C40824" t="s">
        <v>142724</v>
      </c>
      <c r="D40824" t="s">
        <v>4347</v>
      </c>
      <c r="E40824" t="s">
        <v>14</v>
      </c>
      <c r="F40824" t="s">
        <v>220</v>
      </c>
      <c r="G40824">
        <v>2</v>
      </c>
      <c r="H40824" t="s">
        <v>221</v>
      </c>
      <c r="I40824" t="s">
        <v>221</v>
      </c>
      <c r="J40824" t="s">
        <v>30335</v>
      </c>
      <c r="K40824" t="b">
        <f>IFERROR(VLOOKUP(F40824,english_mapping!A:B,2,FALSE),"NA")</f>
        <v>1</v>
      </c>
      <c r="L40824" t="str">
        <f t="shared" si="637"/>
        <v>Fitness</v>
      </c>
    </row>
    <row r="40825" spans="1:12" x14ac:dyDescent="0.25">
      <c r="A40825" t="s">
        <v>142725</v>
      </c>
      <c r="B40825" t="s">
        <v>142726</v>
      </c>
      <c r="C40825" t="s">
        <v>142727</v>
      </c>
      <c r="D40825" t="s">
        <v>142728</v>
      </c>
      <c r="E40825" t="s">
        <v>14</v>
      </c>
      <c r="F40825" t="s">
        <v>220</v>
      </c>
      <c r="G40825">
        <v>2</v>
      </c>
      <c r="H40825" t="s">
        <v>221</v>
      </c>
      <c r="I40825" t="s">
        <v>221</v>
      </c>
      <c r="J40825" s="1">
        <v>40909</v>
      </c>
      <c r="K40825" t="b">
        <f>IFERROR(VLOOKUP(F40825,english_mapping!A:B,2,FALSE),"NA")</f>
        <v>1</v>
      </c>
      <c r="L40825" t="str">
        <f t="shared" si="637"/>
        <v>Curated Web</v>
      </c>
    </row>
    <row r="40826" spans="1:12" x14ac:dyDescent="0.25">
      <c r="A40826" t="s">
        <v>142729</v>
      </c>
      <c r="B40826" t="s">
        <v>142730</v>
      </c>
      <c r="D40826" t="s">
        <v>89</v>
      </c>
      <c r="E40826" t="s">
        <v>14</v>
      </c>
      <c r="F40826" t="s">
        <v>21</v>
      </c>
      <c r="G40826" t="s">
        <v>84</v>
      </c>
      <c r="H40826" t="s">
        <v>4293</v>
      </c>
      <c r="I40826" t="s">
        <v>70360</v>
      </c>
      <c r="K40826" t="b">
        <f>IFERROR(VLOOKUP(F40826,english_mapping!A:B,2,FALSE),"NA")</f>
        <v>1</v>
      </c>
      <c r="L40826" t="str">
        <f t="shared" si="637"/>
        <v>Health and Wellness</v>
      </c>
    </row>
    <row r="40827" spans="1:12" x14ac:dyDescent="0.25">
      <c r="A40827" t="s">
        <v>142731</v>
      </c>
      <c r="B40827" t="s">
        <v>142732</v>
      </c>
      <c r="C40827" t="s">
        <v>142733</v>
      </c>
      <c r="D40827" t="s">
        <v>142734</v>
      </c>
      <c r="E40827" t="s">
        <v>14</v>
      </c>
      <c r="F40827" t="s">
        <v>21</v>
      </c>
      <c r="G40827" t="s">
        <v>59</v>
      </c>
      <c r="H40827" t="s">
        <v>60</v>
      </c>
      <c r="I40827" t="s">
        <v>66</v>
      </c>
      <c r="J40827" s="1">
        <v>41278</v>
      </c>
      <c r="K40827" t="b">
        <f>IFERROR(VLOOKUP(F40827,english_mapping!A:B,2,FALSE),"NA")</f>
        <v>1</v>
      </c>
      <c r="L40827" t="str">
        <f t="shared" si="637"/>
        <v>Analytics</v>
      </c>
    </row>
    <row r="40828" spans="1:12" x14ac:dyDescent="0.25">
      <c r="A40828" t="s">
        <v>142735</v>
      </c>
      <c r="B40828" t="s">
        <v>142736</v>
      </c>
      <c r="C40828" t="s">
        <v>142737</v>
      </c>
      <c r="D40828" t="s">
        <v>142738</v>
      </c>
      <c r="E40828" t="s">
        <v>109</v>
      </c>
      <c r="F40828" t="s">
        <v>21</v>
      </c>
      <c r="G40828" t="s">
        <v>154</v>
      </c>
      <c r="H40828" t="s">
        <v>242</v>
      </c>
      <c r="I40828" t="s">
        <v>326</v>
      </c>
      <c r="J40828" t="s">
        <v>57248</v>
      </c>
      <c r="K40828" t="b">
        <f>IFERROR(VLOOKUP(F40828,english_mapping!A:B,2,FALSE),"NA")</f>
        <v>1</v>
      </c>
      <c r="L40828" t="str">
        <f t="shared" si="637"/>
        <v>App Stores</v>
      </c>
    </row>
    <row r="40829" spans="1:12" x14ac:dyDescent="0.25">
      <c r="A40829" t="s">
        <v>142739</v>
      </c>
      <c r="B40829" t="s">
        <v>142740</v>
      </c>
      <c r="C40829" t="s">
        <v>142741</v>
      </c>
      <c r="D40829" t="s">
        <v>142742</v>
      </c>
      <c r="E40829" t="s">
        <v>14</v>
      </c>
      <c r="F40829" t="s">
        <v>346</v>
      </c>
      <c r="G40829">
        <v>11</v>
      </c>
      <c r="H40829" t="s">
        <v>347</v>
      </c>
      <c r="I40829" t="s">
        <v>142743</v>
      </c>
      <c r="J40829" s="1">
        <v>40909</v>
      </c>
      <c r="K40829" t="b">
        <f>IFERROR(VLOOKUP(F40829,english_mapping!A:B,2,FALSE),"NA")</f>
        <v>0</v>
      </c>
      <c r="L40829" t="str">
        <f t="shared" si="637"/>
        <v>Application Platforms</v>
      </c>
    </row>
    <row r="40830" spans="1:12" x14ac:dyDescent="0.25">
      <c r="A40830" t="s">
        <v>142744</v>
      </c>
      <c r="B40830" t="s">
        <v>142745</v>
      </c>
      <c r="C40830" t="s">
        <v>142746</v>
      </c>
      <c r="D40830" t="s">
        <v>32</v>
      </c>
      <c r="E40830" t="s">
        <v>14</v>
      </c>
      <c r="F40830" t="s">
        <v>21</v>
      </c>
      <c r="G40830" t="s">
        <v>59</v>
      </c>
      <c r="H40830" t="s">
        <v>90</v>
      </c>
      <c r="I40830" t="s">
        <v>352</v>
      </c>
      <c r="J40830" s="1">
        <v>40553</v>
      </c>
      <c r="K40830" t="b">
        <f>IFERROR(VLOOKUP(F40830,english_mapping!A:B,2,FALSE),"NA")</f>
        <v>1</v>
      </c>
      <c r="L40830" t="str">
        <f t="shared" si="637"/>
        <v>Curated Web</v>
      </c>
    </row>
    <row r="40831" spans="1:12" x14ac:dyDescent="0.25">
      <c r="A40831" t="s">
        <v>142747</v>
      </c>
      <c r="B40831" t="s">
        <v>142748</v>
      </c>
      <c r="C40831" t="s">
        <v>142749</v>
      </c>
      <c r="D40831" t="s">
        <v>142750</v>
      </c>
      <c r="E40831" t="s">
        <v>14</v>
      </c>
      <c r="F40831" t="s">
        <v>21</v>
      </c>
      <c r="G40831" t="s">
        <v>59</v>
      </c>
      <c r="H40831" t="s">
        <v>6651</v>
      </c>
      <c r="I40831" t="s">
        <v>12426</v>
      </c>
      <c r="J40831" s="1">
        <v>39088</v>
      </c>
      <c r="K40831" t="b">
        <f>IFERROR(VLOOKUP(F40831,english_mapping!A:B,2,FALSE),"NA")</f>
        <v>1</v>
      </c>
      <c r="L40831" t="str">
        <f t="shared" si="637"/>
        <v>Business Services</v>
      </c>
    </row>
    <row r="40832" spans="1:12" x14ac:dyDescent="0.25">
      <c r="A40832" t="s">
        <v>142751</v>
      </c>
      <c r="B40832" t="s">
        <v>142752</v>
      </c>
      <c r="C40832" t="s">
        <v>142753</v>
      </c>
      <c r="D40832" t="s">
        <v>142754</v>
      </c>
      <c r="E40832" t="s">
        <v>14</v>
      </c>
      <c r="F40832" t="s">
        <v>21</v>
      </c>
      <c r="G40832" t="s">
        <v>138</v>
      </c>
      <c r="H40832" t="s">
        <v>139</v>
      </c>
      <c r="I40832" t="s">
        <v>139</v>
      </c>
      <c r="J40832" t="s">
        <v>18402</v>
      </c>
      <c r="K40832" t="b">
        <f>IFERROR(VLOOKUP(F40832,english_mapping!A:B,2,FALSE),"NA")</f>
        <v>1</v>
      </c>
      <c r="L40832" t="str">
        <f t="shared" si="637"/>
        <v>Collaboration</v>
      </c>
    </row>
    <row r="40833" spans="1:12" x14ac:dyDescent="0.25">
      <c r="A40833" t="s">
        <v>142755</v>
      </c>
      <c r="B40833" t="s">
        <v>142756</v>
      </c>
      <c r="C40833" t="s">
        <v>142757</v>
      </c>
      <c r="D40833" t="s">
        <v>142758</v>
      </c>
      <c r="E40833" t="s">
        <v>14</v>
      </c>
      <c r="F40833" t="s">
        <v>21</v>
      </c>
      <c r="G40833" t="s">
        <v>59</v>
      </c>
      <c r="H40833" t="s">
        <v>60</v>
      </c>
      <c r="I40833" t="s">
        <v>66</v>
      </c>
      <c r="J40833" s="1">
        <v>40544</v>
      </c>
      <c r="K40833" t="b">
        <f>IFERROR(VLOOKUP(F40833,english_mapping!A:B,2,FALSE),"NA")</f>
        <v>1</v>
      </c>
      <c r="L40833" t="str">
        <f t="shared" si="637"/>
        <v>Online Identity</v>
      </c>
    </row>
    <row r="40834" spans="1:12" x14ac:dyDescent="0.25">
      <c r="A40834" t="s">
        <v>142759</v>
      </c>
      <c r="B40834" t="s">
        <v>142760</v>
      </c>
      <c r="C40834" t="s">
        <v>142761</v>
      </c>
      <c r="D40834" t="s">
        <v>51</v>
      </c>
      <c r="E40834" t="s">
        <v>14</v>
      </c>
      <c r="F40834" t="s">
        <v>21</v>
      </c>
      <c r="G40834" t="s">
        <v>154</v>
      </c>
      <c r="H40834" t="s">
        <v>242</v>
      </c>
      <c r="I40834" t="s">
        <v>54723</v>
      </c>
      <c r="K40834" t="b">
        <f>IFERROR(VLOOKUP(F40834,english_mapping!A:B,2,FALSE),"NA")</f>
        <v>1</v>
      </c>
      <c r="L40834" t="str">
        <f t="shared" si="637"/>
        <v>Biotechnology</v>
      </c>
    </row>
    <row r="40835" spans="1:12" x14ac:dyDescent="0.25">
      <c r="A40835" t="s">
        <v>142762</v>
      </c>
      <c r="B40835" t="s">
        <v>142763</v>
      </c>
      <c r="C40835" t="s">
        <v>142764</v>
      </c>
      <c r="D40835" t="s">
        <v>142765</v>
      </c>
      <c r="E40835" t="s">
        <v>14</v>
      </c>
      <c r="J40835" s="1">
        <v>36892</v>
      </c>
      <c r="K40835" t="str">
        <f>IFERROR(VLOOKUP(F40835,english_mapping!A:B,2,FALSE),"NA")</f>
        <v>NA</v>
      </c>
      <c r="L40835" t="str">
        <f t="shared" si="637"/>
        <v>Design</v>
      </c>
    </row>
    <row r="40836" spans="1:12" x14ac:dyDescent="0.25">
      <c r="A40836" t="s">
        <v>142766</v>
      </c>
      <c r="B40836" t="s">
        <v>142767</v>
      </c>
      <c r="C40836" t="s">
        <v>142768</v>
      </c>
      <c r="D40836" t="s">
        <v>142769</v>
      </c>
      <c r="E40836" t="s">
        <v>14</v>
      </c>
      <c r="F40836" t="s">
        <v>21</v>
      </c>
      <c r="G40836" t="s">
        <v>59</v>
      </c>
      <c r="H40836" t="s">
        <v>60</v>
      </c>
      <c r="I40836" t="s">
        <v>66</v>
      </c>
      <c r="J40836" s="1">
        <v>39814</v>
      </c>
      <c r="K40836" t="b">
        <f>IFERROR(VLOOKUP(F40836,english_mapping!A:B,2,FALSE),"NA")</f>
        <v>1</v>
      </c>
      <c r="L40836" t="str">
        <f t="shared" ref="L40836:L40899" si="638">IFERROR(LEFT(D40836,(FIND("|",D40836))-1),D40836)</f>
        <v>Enterprise Software</v>
      </c>
    </row>
    <row r="40837" spans="1:12" x14ac:dyDescent="0.25">
      <c r="A40837" t="s">
        <v>142770</v>
      </c>
      <c r="B40837" t="s">
        <v>142771</v>
      </c>
      <c r="C40837" t="s">
        <v>142772</v>
      </c>
      <c r="E40837" t="s">
        <v>205</v>
      </c>
      <c r="J40837" s="1">
        <v>42006</v>
      </c>
      <c r="K40837" t="str">
        <f>IFERROR(VLOOKUP(F40837,english_mapping!A:B,2,FALSE),"NA")</f>
        <v>NA</v>
      </c>
      <c r="L40837">
        <f t="shared" si="638"/>
        <v>0</v>
      </c>
    </row>
    <row r="40838" spans="1:12" x14ac:dyDescent="0.25">
      <c r="A40838" t="s">
        <v>142773</v>
      </c>
      <c r="B40838" t="s">
        <v>142774</v>
      </c>
      <c r="C40838" t="s">
        <v>142775</v>
      </c>
      <c r="D40838" t="s">
        <v>142776</v>
      </c>
      <c r="E40838" t="s">
        <v>14</v>
      </c>
      <c r="F40838" t="s">
        <v>321</v>
      </c>
      <c r="G40838">
        <v>8</v>
      </c>
      <c r="H40838" t="s">
        <v>49646</v>
      </c>
      <c r="I40838" t="s">
        <v>49646</v>
      </c>
      <c r="J40838" s="1">
        <v>40909</v>
      </c>
      <c r="K40838" t="b">
        <f>IFERROR(VLOOKUP(F40838,english_mapping!A:B,2,FALSE),"NA")</f>
        <v>0</v>
      </c>
      <c r="L40838" t="str">
        <f t="shared" si="638"/>
        <v>Collaboration</v>
      </c>
    </row>
    <row r="40839" spans="1:12" x14ac:dyDescent="0.25">
      <c r="A40839" t="s">
        <v>142777</v>
      </c>
      <c r="B40839" t="s">
        <v>142778</v>
      </c>
      <c r="C40839" t="s">
        <v>142779</v>
      </c>
      <c r="D40839" t="s">
        <v>1275</v>
      </c>
      <c r="E40839" t="s">
        <v>14</v>
      </c>
      <c r="F40839" t="s">
        <v>21</v>
      </c>
      <c r="G40839" t="s">
        <v>655</v>
      </c>
      <c r="H40839" t="s">
        <v>656</v>
      </c>
      <c r="I40839" t="s">
        <v>1605</v>
      </c>
      <c r="J40839" s="1">
        <v>38718</v>
      </c>
      <c r="K40839" t="b">
        <f>IFERROR(VLOOKUP(F40839,english_mapping!A:B,2,FALSE),"NA")</f>
        <v>1</v>
      </c>
      <c r="L40839" t="str">
        <f t="shared" si="638"/>
        <v>Health Care</v>
      </c>
    </row>
    <row r="40840" spans="1:12" x14ac:dyDescent="0.25">
      <c r="A40840" t="s">
        <v>142780</v>
      </c>
      <c r="B40840" t="s">
        <v>142781</v>
      </c>
      <c r="C40840" t="s">
        <v>142782</v>
      </c>
      <c r="D40840" t="s">
        <v>142783</v>
      </c>
      <c r="E40840" t="s">
        <v>14</v>
      </c>
      <c r="K40840" t="str">
        <f>IFERROR(VLOOKUP(F40840,english_mapping!A:B,2,FALSE),"NA")</f>
        <v>NA</v>
      </c>
      <c r="L40840" t="str">
        <f t="shared" si="638"/>
        <v>Pets</v>
      </c>
    </row>
    <row r="40841" spans="1:12" x14ac:dyDescent="0.25">
      <c r="A40841" t="s">
        <v>142784</v>
      </c>
      <c r="B40841" t="s">
        <v>142785</v>
      </c>
      <c r="C40841" t="s">
        <v>142786</v>
      </c>
      <c r="D40841" t="s">
        <v>142787</v>
      </c>
      <c r="E40841" t="s">
        <v>14</v>
      </c>
      <c r="F40841" t="s">
        <v>2978</v>
      </c>
      <c r="G40841">
        <v>73</v>
      </c>
      <c r="H40841" t="s">
        <v>18776</v>
      </c>
      <c r="I40841" t="s">
        <v>142788</v>
      </c>
      <c r="J40841" s="1">
        <v>40909</v>
      </c>
      <c r="K40841" t="b">
        <f>IFERROR(VLOOKUP(F40841,english_mapping!A:B,2,FALSE),"NA")</f>
        <v>0</v>
      </c>
      <c r="L40841" t="str">
        <f t="shared" si="638"/>
        <v>Android</v>
      </c>
    </row>
    <row r="40842" spans="1:12" x14ac:dyDescent="0.25">
      <c r="A40842" t="s">
        <v>142789</v>
      </c>
      <c r="B40842" t="s">
        <v>142790</v>
      </c>
      <c r="C40842" t="s">
        <v>142791</v>
      </c>
      <c r="D40842" t="s">
        <v>142792</v>
      </c>
      <c r="E40842" t="s">
        <v>14</v>
      </c>
      <c r="F40842" t="s">
        <v>21</v>
      </c>
      <c r="G40842" t="s">
        <v>59</v>
      </c>
      <c r="H40842" t="s">
        <v>60</v>
      </c>
      <c r="I40842" t="s">
        <v>66</v>
      </c>
      <c r="J40842" s="1">
        <v>41645</v>
      </c>
      <c r="K40842" t="b">
        <f>IFERROR(VLOOKUP(F40842,english_mapping!A:B,2,FALSE),"NA")</f>
        <v>1</v>
      </c>
      <c r="L40842" t="str">
        <f t="shared" si="638"/>
        <v>CRM</v>
      </c>
    </row>
    <row r="40843" spans="1:12" x14ac:dyDescent="0.25">
      <c r="A40843" t="s">
        <v>142793</v>
      </c>
      <c r="B40843" t="s">
        <v>142794</v>
      </c>
      <c r="C40843" t="s">
        <v>142795</v>
      </c>
      <c r="D40843" t="s">
        <v>142796</v>
      </c>
      <c r="E40843" t="s">
        <v>14</v>
      </c>
      <c r="F40843" t="s">
        <v>21</v>
      </c>
      <c r="G40843" t="s">
        <v>285</v>
      </c>
      <c r="H40843" t="s">
        <v>1054</v>
      </c>
      <c r="I40843" t="s">
        <v>1054</v>
      </c>
      <c r="J40843" s="1">
        <v>41650</v>
      </c>
      <c r="K40843" t="b">
        <f>IFERROR(VLOOKUP(F40843,english_mapping!A:B,2,FALSE),"NA")</f>
        <v>1</v>
      </c>
      <c r="L40843" t="str">
        <f t="shared" si="638"/>
        <v>Databases</v>
      </c>
    </row>
    <row r="40844" spans="1:12" x14ac:dyDescent="0.25">
      <c r="A40844" t="s">
        <v>142797</v>
      </c>
      <c r="B40844" t="s">
        <v>142798</v>
      </c>
      <c r="C40844" t="s">
        <v>142799</v>
      </c>
      <c r="D40844" t="s">
        <v>142800</v>
      </c>
      <c r="E40844" t="s">
        <v>14</v>
      </c>
      <c r="F40844" t="s">
        <v>21</v>
      </c>
      <c r="G40844" t="s">
        <v>206</v>
      </c>
      <c r="H40844" t="s">
        <v>7094</v>
      </c>
      <c r="I40844" t="s">
        <v>7094</v>
      </c>
      <c r="J40844" s="1">
        <v>40909</v>
      </c>
      <c r="K40844" t="b">
        <f>IFERROR(VLOOKUP(F40844,english_mapping!A:B,2,FALSE),"NA")</f>
        <v>1</v>
      </c>
      <c r="L40844" t="str">
        <f t="shared" si="638"/>
        <v>Apps</v>
      </c>
    </row>
    <row r="40845" spans="1:12" x14ac:dyDescent="0.25">
      <c r="A40845" t="s">
        <v>142801</v>
      </c>
      <c r="B40845" t="s">
        <v>142802</v>
      </c>
      <c r="C40845" t="s">
        <v>142803</v>
      </c>
      <c r="D40845" t="s">
        <v>142804</v>
      </c>
      <c r="E40845" t="s">
        <v>109</v>
      </c>
      <c r="K40845" t="str">
        <f>IFERROR(VLOOKUP(F40845,english_mapping!A:B,2,FALSE),"NA")</f>
        <v>NA</v>
      </c>
      <c r="L40845" t="str">
        <f t="shared" si="638"/>
        <v>B2B</v>
      </c>
    </row>
    <row r="40846" spans="1:12" x14ac:dyDescent="0.25">
      <c r="A40846" t="s">
        <v>142805</v>
      </c>
      <c r="B40846" t="s">
        <v>142806</v>
      </c>
      <c r="C40846" t="s">
        <v>142807</v>
      </c>
      <c r="D40846" t="s">
        <v>142808</v>
      </c>
      <c r="E40846" t="s">
        <v>14</v>
      </c>
      <c r="F40846" t="s">
        <v>21</v>
      </c>
      <c r="G40846" t="s">
        <v>101</v>
      </c>
      <c r="H40846" t="s">
        <v>102</v>
      </c>
      <c r="I40846" t="s">
        <v>103</v>
      </c>
      <c r="K40846" t="b">
        <f>IFERROR(VLOOKUP(F40846,english_mapping!A:B,2,FALSE),"NA")</f>
        <v>1</v>
      </c>
      <c r="L40846" t="str">
        <f t="shared" si="638"/>
        <v>Bitcoin</v>
      </c>
    </row>
    <row r="40847" spans="1:12" x14ac:dyDescent="0.25">
      <c r="A40847" t="s">
        <v>142809</v>
      </c>
      <c r="B40847" t="s">
        <v>142810</v>
      </c>
      <c r="C40847" t="s">
        <v>142811</v>
      </c>
      <c r="D40847" t="s">
        <v>2381</v>
      </c>
      <c r="E40847" t="s">
        <v>109</v>
      </c>
      <c r="F40847" t="s">
        <v>21</v>
      </c>
      <c r="G40847" t="s">
        <v>1383</v>
      </c>
      <c r="H40847" t="s">
        <v>1384</v>
      </c>
      <c r="I40847" t="s">
        <v>1385</v>
      </c>
      <c r="J40847" s="1">
        <v>35431</v>
      </c>
      <c r="K40847" t="b">
        <f>IFERROR(VLOOKUP(F40847,english_mapping!A:B,2,FALSE),"NA")</f>
        <v>1</v>
      </c>
      <c r="L40847" t="str">
        <f t="shared" si="638"/>
        <v>Consulting</v>
      </c>
    </row>
    <row r="40848" spans="1:12" x14ac:dyDescent="0.25">
      <c r="A40848" t="s">
        <v>142812</v>
      </c>
      <c r="B40848" t="s">
        <v>142813</v>
      </c>
      <c r="C40848" t="s">
        <v>142814</v>
      </c>
      <c r="D40848" t="s">
        <v>51</v>
      </c>
      <c r="E40848" t="s">
        <v>14</v>
      </c>
      <c r="F40848" t="s">
        <v>21</v>
      </c>
      <c r="G40848" t="s">
        <v>1262</v>
      </c>
      <c r="H40848" t="s">
        <v>1263</v>
      </c>
      <c r="I40848" t="s">
        <v>1263</v>
      </c>
      <c r="J40848" s="1">
        <v>41640</v>
      </c>
      <c r="K40848" t="b">
        <f>IFERROR(VLOOKUP(F40848,english_mapping!A:B,2,FALSE),"NA")</f>
        <v>1</v>
      </c>
      <c r="L40848" t="str">
        <f t="shared" si="638"/>
        <v>Biotechnology</v>
      </c>
    </row>
    <row r="40849" spans="1:12" x14ac:dyDescent="0.25">
      <c r="A40849" t="s">
        <v>142815</v>
      </c>
      <c r="B40849" t="s">
        <v>142816</v>
      </c>
      <c r="C40849" t="s">
        <v>142817</v>
      </c>
      <c r="D40849" t="s">
        <v>142818</v>
      </c>
      <c r="E40849" t="s">
        <v>14</v>
      </c>
      <c r="F40849" t="s">
        <v>649</v>
      </c>
      <c r="G40849">
        <v>10</v>
      </c>
      <c r="H40849" t="s">
        <v>2907</v>
      </c>
      <c r="I40849" t="s">
        <v>2907</v>
      </c>
      <c r="J40849" s="1">
        <v>40179</v>
      </c>
      <c r="K40849" t="b">
        <f>IFERROR(VLOOKUP(F40849,english_mapping!A:B,2,FALSE),"NA")</f>
        <v>1</v>
      </c>
      <c r="L40849" t="str">
        <f t="shared" si="638"/>
        <v>CRM</v>
      </c>
    </row>
    <row r="40850" spans="1:12" x14ac:dyDescent="0.25">
      <c r="A40850" t="s">
        <v>142819</v>
      </c>
      <c r="B40850" t="s">
        <v>142820</v>
      </c>
      <c r="C40850" t="s">
        <v>142821</v>
      </c>
      <c r="D40850" t="s">
        <v>142822</v>
      </c>
      <c r="E40850" t="s">
        <v>14</v>
      </c>
      <c r="F40850" t="s">
        <v>21</v>
      </c>
      <c r="G40850" t="s">
        <v>101</v>
      </c>
      <c r="H40850" t="s">
        <v>102</v>
      </c>
      <c r="I40850" t="s">
        <v>103</v>
      </c>
      <c r="J40850" s="1">
        <v>40545</v>
      </c>
      <c r="K40850" t="b">
        <f>IFERROR(VLOOKUP(F40850,english_mapping!A:B,2,FALSE),"NA")</f>
        <v>1</v>
      </c>
      <c r="L40850" t="str">
        <f t="shared" si="638"/>
        <v>B2B</v>
      </c>
    </row>
    <row r="40851" spans="1:12" x14ac:dyDescent="0.25">
      <c r="A40851" t="s">
        <v>142823</v>
      </c>
      <c r="B40851" t="s">
        <v>142824</v>
      </c>
      <c r="C40851" t="s">
        <v>142825</v>
      </c>
      <c r="D40851" t="s">
        <v>142826</v>
      </c>
      <c r="E40851" t="s">
        <v>14</v>
      </c>
      <c r="F40851" t="s">
        <v>21</v>
      </c>
      <c r="G40851" t="s">
        <v>59</v>
      </c>
      <c r="H40851" t="s">
        <v>60</v>
      </c>
      <c r="I40851" t="s">
        <v>66</v>
      </c>
      <c r="J40851" s="1">
        <v>41650</v>
      </c>
      <c r="K40851" t="b">
        <f>IFERROR(VLOOKUP(F40851,english_mapping!A:B,2,FALSE),"NA")</f>
        <v>1</v>
      </c>
      <c r="L40851" t="str">
        <f t="shared" si="638"/>
        <v>Communities</v>
      </c>
    </row>
    <row r="40852" spans="1:12" x14ac:dyDescent="0.25">
      <c r="A40852" t="s">
        <v>142827</v>
      </c>
      <c r="B40852" t="s">
        <v>142828</v>
      </c>
      <c r="C40852" t="s">
        <v>142829</v>
      </c>
      <c r="D40852" t="s">
        <v>38</v>
      </c>
      <c r="E40852" t="s">
        <v>14</v>
      </c>
      <c r="F40852" t="s">
        <v>21</v>
      </c>
      <c r="G40852" t="s">
        <v>154</v>
      </c>
      <c r="H40852" t="s">
        <v>2752</v>
      </c>
      <c r="I40852" t="s">
        <v>2753</v>
      </c>
      <c r="J40852" s="1">
        <v>37257</v>
      </c>
      <c r="K40852" t="b">
        <f>IFERROR(VLOOKUP(F40852,english_mapping!A:B,2,FALSE),"NA")</f>
        <v>1</v>
      </c>
      <c r="L40852" t="str">
        <f t="shared" si="638"/>
        <v>Software</v>
      </c>
    </row>
    <row r="40853" spans="1:12" x14ac:dyDescent="0.25">
      <c r="A40853" t="s">
        <v>142830</v>
      </c>
      <c r="B40853" t="s">
        <v>142831</v>
      </c>
      <c r="C40853" t="s">
        <v>142832</v>
      </c>
      <c r="D40853" t="s">
        <v>38</v>
      </c>
      <c r="E40853" t="s">
        <v>14</v>
      </c>
      <c r="F40853" t="s">
        <v>340</v>
      </c>
      <c r="G40853">
        <v>11</v>
      </c>
      <c r="H40853" t="s">
        <v>502</v>
      </c>
      <c r="I40853" t="s">
        <v>502</v>
      </c>
      <c r="J40853" s="1">
        <v>41282</v>
      </c>
      <c r="K40853" t="b">
        <f>IFERROR(VLOOKUP(F40853,english_mapping!A:B,2,FALSE),"NA")</f>
        <v>0</v>
      </c>
      <c r="L40853" t="str">
        <f t="shared" si="638"/>
        <v>Software</v>
      </c>
    </row>
    <row r="40854" spans="1:12" x14ac:dyDescent="0.25">
      <c r="A40854" t="s">
        <v>142833</v>
      </c>
      <c r="B40854" t="s">
        <v>142834</v>
      </c>
      <c r="C40854" t="s">
        <v>142835</v>
      </c>
      <c r="D40854" t="s">
        <v>1576</v>
      </c>
      <c r="E40854" t="s">
        <v>14</v>
      </c>
      <c r="F40854" t="s">
        <v>52</v>
      </c>
      <c r="G40854" t="s">
        <v>3417</v>
      </c>
      <c r="H40854" t="s">
        <v>3418</v>
      </c>
      <c r="I40854" t="s">
        <v>8500</v>
      </c>
      <c r="J40854" t="s">
        <v>44622</v>
      </c>
      <c r="K40854" t="b">
        <f>IFERROR(VLOOKUP(F40854,english_mapping!A:B,2,FALSE),"NA")</f>
        <v>1</v>
      </c>
      <c r="L40854" t="str">
        <f t="shared" si="638"/>
        <v>Networking</v>
      </c>
    </row>
    <row r="40855" spans="1:12" x14ac:dyDescent="0.25">
      <c r="A40855" t="s">
        <v>142836</v>
      </c>
      <c r="B40855" t="s">
        <v>142837</v>
      </c>
      <c r="D40855" t="s">
        <v>142838</v>
      </c>
      <c r="E40855" t="s">
        <v>14</v>
      </c>
      <c r="F40855" t="s">
        <v>124</v>
      </c>
      <c r="G40855" t="s">
        <v>125</v>
      </c>
      <c r="H40855" t="s">
        <v>126</v>
      </c>
      <c r="I40855" t="s">
        <v>126</v>
      </c>
      <c r="J40855" s="1">
        <v>41275</v>
      </c>
      <c r="K40855" t="b">
        <f>IFERROR(VLOOKUP(F40855,english_mapping!A:B,2,FALSE),"NA")</f>
        <v>1</v>
      </c>
      <c r="L40855" t="str">
        <f t="shared" si="638"/>
        <v>Brand Marketing</v>
      </c>
    </row>
    <row r="40856" spans="1:12" x14ac:dyDescent="0.25">
      <c r="A40856" t="s">
        <v>142839</v>
      </c>
      <c r="B40856" t="s">
        <v>142840</v>
      </c>
      <c r="C40856" t="s">
        <v>142841</v>
      </c>
      <c r="D40856" t="s">
        <v>142842</v>
      </c>
      <c r="E40856" t="s">
        <v>109</v>
      </c>
      <c r="F40856" t="s">
        <v>21</v>
      </c>
      <c r="G40856" t="s">
        <v>59</v>
      </c>
      <c r="H40856" t="s">
        <v>1249</v>
      </c>
      <c r="I40856" t="s">
        <v>37598</v>
      </c>
      <c r="J40856" s="1">
        <v>39083</v>
      </c>
      <c r="K40856" t="b">
        <f>IFERROR(VLOOKUP(F40856,english_mapping!A:B,2,FALSE),"NA")</f>
        <v>1</v>
      </c>
      <c r="L40856" t="str">
        <f t="shared" si="638"/>
        <v>Game Mechanics</v>
      </c>
    </row>
    <row r="40857" spans="1:12" x14ac:dyDescent="0.25">
      <c r="A40857" t="s">
        <v>142843</v>
      </c>
      <c r="B40857" t="s">
        <v>142844</v>
      </c>
      <c r="C40857" t="s">
        <v>142845</v>
      </c>
      <c r="D40857" t="s">
        <v>142846</v>
      </c>
      <c r="E40857" t="s">
        <v>14</v>
      </c>
      <c r="F40857" t="s">
        <v>274</v>
      </c>
      <c r="G40857">
        <v>17</v>
      </c>
      <c r="H40857" t="s">
        <v>468</v>
      </c>
      <c r="I40857" t="s">
        <v>468</v>
      </c>
      <c r="J40857" s="1">
        <v>40179</v>
      </c>
      <c r="K40857" t="b">
        <f>IFERROR(VLOOKUP(F40857,english_mapping!A:B,2,FALSE),"NA")</f>
        <v>0</v>
      </c>
      <c r="L40857" t="str">
        <f t="shared" si="638"/>
        <v>Public Relations</v>
      </c>
    </row>
    <row r="40858" spans="1:12" x14ac:dyDescent="0.25">
      <c r="A40858" t="s">
        <v>142847</v>
      </c>
      <c r="B40858" t="s">
        <v>142848</v>
      </c>
      <c r="C40858" t="s">
        <v>142849</v>
      </c>
      <c r="D40858" t="s">
        <v>13341</v>
      </c>
      <c r="E40858" t="s">
        <v>14</v>
      </c>
      <c r="F40858" t="s">
        <v>21</v>
      </c>
      <c r="G40858" t="s">
        <v>59</v>
      </c>
      <c r="H40858" t="s">
        <v>60</v>
      </c>
      <c r="I40858" t="s">
        <v>616</v>
      </c>
      <c r="J40858" t="s">
        <v>8809</v>
      </c>
      <c r="K40858" t="b">
        <f>IFERROR(VLOOKUP(F40858,english_mapping!A:B,2,FALSE),"NA")</f>
        <v>1</v>
      </c>
      <c r="L40858" t="str">
        <f t="shared" si="638"/>
        <v>Property Management</v>
      </c>
    </row>
    <row r="40859" spans="1:12" x14ac:dyDescent="0.25">
      <c r="A40859" t="s">
        <v>142850</v>
      </c>
      <c r="B40859" t="s">
        <v>142851</v>
      </c>
      <c r="C40859" t="s">
        <v>142852</v>
      </c>
      <c r="D40859" t="s">
        <v>142853</v>
      </c>
      <c r="E40859" t="s">
        <v>109</v>
      </c>
      <c r="F40859" t="s">
        <v>21</v>
      </c>
      <c r="G40859" t="s">
        <v>822</v>
      </c>
      <c r="H40859" t="s">
        <v>823</v>
      </c>
      <c r="I40859" t="s">
        <v>824</v>
      </c>
      <c r="J40859" s="1">
        <v>38718</v>
      </c>
      <c r="K40859" t="b">
        <f>IFERROR(VLOOKUP(F40859,english_mapping!A:B,2,FALSE),"NA")</f>
        <v>1</v>
      </c>
      <c r="L40859" t="str">
        <f t="shared" si="638"/>
        <v>Advertising</v>
      </c>
    </row>
    <row r="40860" spans="1:12" x14ac:dyDescent="0.25">
      <c r="A40860" t="s">
        <v>142854</v>
      </c>
      <c r="B40860" t="s">
        <v>142855</v>
      </c>
      <c r="C40860" t="s">
        <v>142856</v>
      </c>
      <c r="D40860" t="s">
        <v>3790</v>
      </c>
      <c r="E40860" t="s">
        <v>14</v>
      </c>
      <c r="K40860" t="str">
        <f>IFERROR(VLOOKUP(F40860,english_mapping!A:B,2,FALSE),"NA")</f>
        <v>NA</v>
      </c>
      <c r="L40860" t="str">
        <f t="shared" si="638"/>
        <v>Nonprofits</v>
      </c>
    </row>
    <row r="40861" spans="1:12" x14ac:dyDescent="0.25">
      <c r="A40861" t="s">
        <v>142857</v>
      </c>
      <c r="B40861" t="s">
        <v>142858</v>
      </c>
      <c r="C40861" t="s">
        <v>142859</v>
      </c>
      <c r="D40861" t="s">
        <v>780</v>
      </c>
      <c r="E40861" t="s">
        <v>701</v>
      </c>
      <c r="F40861" t="s">
        <v>21</v>
      </c>
      <c r="G40861" t="s">
        <v>59</v>
      </c>
      <c r="H40861" t="s">
        <v>1249</v>
      </c>
      <c r="I40861" t="s">
        <v>1249</v>
      </c>
      <c r="J40861" s="1">
        <v>39814</v>
      </c>
      <c r="K40861" t="b">
        <f>IFERROR(VLOOKUP(F40861,english_mapping!A:B,2,FALSE),"NA")</f>
        <v>1</v>
      </c>
      <c r="L40861" t="str">
        <f t="shared" si="638"/>
        <v>Clean Technology</v>
      </c>
    </row>
    <row r="40862" spans="1:12" x14ac:dyDescent="0.25">
      <c r="A40862" t="s">
        <v>142860</v>
      </c>
      <c r="B40862" t="s">
        <v>142861</v>
      </c>
      <c r="C40862" t="s">
        <v>142862</v>
      </c>
      <c r="E40862" t="s">
        <v>14</v>
      </c>
      <c r="F40862" t="s">
        <v>21</v>
      </c>
      <c r="G40862" t="s">
        <v>59</v>
      </c>
      <c r="H40862" t="s">
        <v>60</v>
      </c>
      <c r="I40862" t="s">
        <v>66</v>
      </c>
      <c r="K40862" t="b">
        <f>IFERROR(VLOOKUP(F40862,english_mapping!A:B,2,FALSE),"NA")</f>
        <v>1</v>
      </c>
      <c r="L40862">
        <f t="shared" si="638"/>
        <v>0</v>
      </c>
    </row>
    <row r="40863" spans="1:12" x14ac:dyDescent="0.25">
      <c r="A40863" t="s">
        <v>142863</v>
      </c>
      <c r="B40863" t="s">
        <v>142864</v>
      </c>
      <c r="C40863" t="s">
        <v>142865</v>
      </c>
      <c r="D40863" t="s">
        <v>142866</v>
      </c>
      <c r="E40863" t="s">
        <v>205</v>
      </c>
      <c r="F40863" t="s">
        <v>21</v>
      </c>
      <c r="G40863" t="s">
        <v>94</v>
      </c>
      <c r="H40863" t="s">
        <v>95</v>
      </c>
      <c r="I40863" t="s">
        <v>45979</v>
      </c>
      <c r="J40863" s="1">
        <v>39093</v>
      </c>
      <c r="K40863" t="b">
        <f>IFERROR(VLOOKUP(F40863,english_mapping!A:B,2,FALSE),"NA")</f>
        <v>1</v>
      </c>
      <c r="L40863" t="str">
        <f t="shared" si="638"/>
        <v>Curated Web</v>
      </c>
    </row>
    <row r="40864" spans="1:12" x14ac:dyDescent="0.25">
      <c r="A40864" t="s">
        <v>142867</v>
      </c>
      <c r="B40864" t="s">
        <v>142868</v>
      </c>
      <c r="C40864" t="s">
        <v>142869</v>
      </c>
      <c r="D40864" t="s">
        <v>142870</v>
      </c>
      <c r="E40864" t="s">
        <v>205</v>
      </c>
      <c r="F40864" t="s">
        <v>21</v>
      </c>
      <c r="G40864" t="s">
        <v>59</v>
      </c>
      <c r="H40864" t="s">
        <v>60</v>
      </c>
      <c r="I40864" t="s">
        <v>61</v>
      </c>
      <c r="K40864" t="b">
        <f>IFERROR(VLOOKUP(F40864,english_mapping!A:B,2,FALSE),"NA")</f>
        <v>1</v>
      </c>
      <c r="L40864" t="str">
        <f t="shared" si="638"/>
        <v>Colleges</v>
      </c>
    </row>
    <row r="40865" spans="1:12" x14ac:dyDescent="0.25">
      <c r="A40865" t="s">
        <v>142871</v>
      </c>
      <c r="B40865" t="s">
        <v>142872</v>
      </c>
      <c r="C40865" t="s">
        <v>142873</v>
      </c>
      <c r="D40865" t="s">
        <v>428</v>
      </c>
      <c r="E40865" t="s">
        <v>14</v>
      </c>
      <c r="F40865" t="s">
        <v>21</v>
      </c>
      <c r="G40865" t="s">
        <v>822</v>
      </c>
      <c r="H40865" t="s">
        <v>823</v>
      </c>
      <c r="I40865" t="s">
        <v>823</v>
      </c>
      <c r="J40865" s="1">
        <v>40179</v>
      </c>
      <c r="K40865" t="b">
        <f>IFERROR(VLOOKUP(F40865,english_mapping!A:B,2,FALSE),"NA")</f>
        <v>1</v>
      </c>
      <c r="L40865" t="str">
        <f t="shared" si="638"/>
        <v>Travel</v>
      </c>
    </row>
    <row r="40866" spans="1:12" x14ac:dyDescent="0.25">
      <c r="A40866" t="s">
        <v>142874</v>
      </c>
      <c r="B40866" t="s">
        <v>142875</v>
      </c>
      <c r="C40866" t="s">
        <v>142876</v>
      </c>
      <c r="D40866" t="s">
        <v>142877</v>
      </c>
      <c r="E40866" t="s">
        <v>14</v>
      </c>
      <c r="F40866" t="s">
        <v>21</v>
      </c>
      <c r="G40866" t="s">
        <v>154</v>
      </c>
      <c r="H40866" t="s">
        <v>242</v>
      </c>
      <c r="I40866" t="s">
        <v>3717</v>
      </c>
      <c r="J40866" s="1">
        <v>36161</v>
      </c>
      <c r="K40866" t="b">
        <f>IFERROR(VLOOKUP(F40866,english_mapping!A:B,2,FALSE),"NA")</f>
        <v>1</v>
      </c>
      <c r="L40866" t="str">
        <f t="shared" si="638"/>
        <v>Information Technology</v>
      </c>
    </row>
    <row r="40867" spans="1:12" x14ac:dyDescent="0.25">
      <c r="A40867" t="s">
        <v>142878</v>
      </c>
      <c r="B40867" t="s">
        <v>142879</v>
      </c>
      <c r="C40867" t="s">
        <v>142880</v>
      </c>
      <c r="D40867" t="s">
        <v>32</v>
      </c>
      <c r="E40867" t="s">
        <v>14</v>
      </c>
      <c r="F40867" t="s">
        <v>220</v>
      </c>
      <c r="G40867">
        <v>2</v>
      </c>
      <c r="H40867" t="s">
        <v>221</v>
      </c>
      <c r="I40867" t="s">
        <v>221</v>
      </c>
      <c r="J40867" s="1">
        <v>40909</v>
      </c>
      <c r="K40867" t="b">
        <f>IFERROR(VLOOKUP(F40867,english_mapping!A:B,2,FALSE),"NA")</f>
        <v>1</v>
      </c>
      <c r="L40867" t="str">
        <f t="shared" si="638"/>
        <v>Curated Web</v>
      </c>
    </row>
    <row r="40868" spans="1:12" x14ac:dyDescent="0.25">
      <c r="A40868" t="s">
        <v>142881</v>
      </c>
      <c r="B40868" t="s">
        <v>142882</v>
      </c>
      <c r="C40868" t="s">
        <v>142883</v>
      </c>
      <c r="D40868" t="s">
        <v>142884</v>
      </c>
      <c r="E40868" t="s">
        <v>14</v>
      </c>
      <c r="J40868" s="1">
        <v>41640</v>
      </c>
      <c r="K40868" t="str">
        <f>IFERROR(VLOOKUP(F40868,english_mapping!A:B,2,FALSE),"NA")</f>
        <v>NA</v>
      </c>
      <c r="L40868" t="str">
        <f t="shared" si="638"/>
        <v>Energy</v>
      </c>
    </row>
    <row r="40869" spans="1:12" x14ac:dyDescent="0.25">
      <c r="A40869" t="s">
        <v>142885</v>
      </c>
      <c r="B40869" t="s">
        <v>142886</v>
      </c>
      <c r="D40869" t="s">
        <v>89</v>
      </c>
      <c r="E40869" t="s">
        <v>205</v>
      </c>
      <c r="F40869" t="s">
        <v>21</v>
      </c>
      <c r="G40869" t="s">
        <v>59</v>
      </c>
      <c r="H40869" t="s">
        <v>60</v>
      </c>
      <c r="I40869" t="s">
        <v>66</v>
      </c>
      <c r="J40869" s="1">
        <v>42005</v>
      </c>
      <c r="K40869" t="b">
        <f>IFERROR(VLOOKUP(F40869,english_mapping!A:B,2,FALSE),"NA")</f>
        <v>1</v>
      </c>
      <c r="L40869" t="str">
        <f t="shared" si="638"/>
        <v>Health and Wellness</v>
      </c>
    </row>
    <row r="40870" spans="1:12" x14ac:dyDescent="0.25">
      <c r="A40870" t="s">
        <v>142887</v>
      </c>
      <c r="B40870" t="s">
        <v>142888</v>
      </c>
      <c r="C40870" t="s">
        <v>142889</v>
      </c>
      <c r="D40870" t="s">
        <v>262</v>
      </c>
      <c r="E40870" t="s">
        <v>14</v>
      </c>
      <c r="F40870" t="s">
        <v>21</v>
      </c>
      <c r="G40870" t="s">
        <v>285</v>
      </c>
      <c r="H40870" t="s">
        <v>889</v>
      </c>
      <c r="I40870" t="s">
        <v>5416</v>
      </c>
      <c r="J40870" s="1">
        <v>32874</v>
      </c>
      <c r="K40870" t="b">
        <f>IFERROR(VLOOKUP(F40870,english_mapping!A:B,2,FALSE),"NA")</f>
        <v>1</v>
      </c>
      <c r="L40870" t="str">
        <f t="shared" si="638"/>
        <v>Enterprise Software</v>
      </c>
    </row>
    <row r="40871" spans="1:12" x14ac:dyDescent="0.25">
      <c r="A40871" t="s">
        <v>142890</v>
      </c>
      <c r="B40871" t="s">
        <v>142891</v>
      </c>
      <c r="C40871" t="s">
        <v>142892</v>
      </c>
      <c r="D40871" t="s">
        <v>32</v>
      </c>
      <c r="E40871" t="s">
        <v>14</v>
      </c>
      <c r="F40871" t="s">
        <v>21</v>
      </c>
      <c r="G40871" t="s">
        <v>1300</v>
      </c>
      <c r="H40871" t="s">
        <v>1301</v>
      </c>
      <c r="I40871" t="s">
        <v>20084</v>
      </c>
      <c r="J40871" s="1">
        <v>37987</v>
      </c>
      <c r="K40871" t="b">
        <f>IFERROR(VLOOKUP(F40871,english_mapping!A:B,2,FALSE),"NA")</f>
        <v>1</v>
      </c>
      <c r="L40871" t="str">
        <f t="shared" si="638"/>
        <v>Curated Web</v>
      </c>
    </row>
    <row r="40872" spans="1:12" x14ac:dyDescent="0.25">
      <c r="A40872" t="s">
        <v>142893</v>
      </c>
      <c r="B40872" t="s">
        <v>142894</v>
      </c>
      <c r="C40872" t="s">
        <v>142895</v>
      </c>
      <c r="D40872" t="s">
        <v>58</v>
      </c>
      <c r="E40872" t="s">
        <v>14</v>
      </c>
      <c r="F40872" t="s">
        <v>1087</v>
      </c>
      <c r="G40872">
        <v>2</v>
      </c>
      <c r="H40872" t="s">
        <v>1775</v>
      </c>
      <c r="I40872" t="s">
        <v>1775</v>
      </c>
      <c r="J40872" s="1">
        <v>38353</v>
      </c>
      <c r="K40872" t="b">
        <f>IFERROR(VLOOKUP(F40872,english_mapping!A:B,2,FALSE),"NA")</f>
        <v>0</v>
      </c>
      <c r="L40872" t="str">
        <f t="shared" si="638"/>
        <v>Analytics</v>
      </c>
    </row>
    <row r="40873" spans="1:12" x14ac:dyDescent="0.25">
      <c r="A40873" t="s">
        <v>142896</v>
      </c>
      <c r="B40873" t="s">
        <v>142897</v>
      </c>
      <c r="C40873" t="s">
        <v>142898</v>
      </c>
      <c r="D40873" t="s">
        <v>142899</v>
      </c>
      <c r="E40873" t="s">
        <v>14</v>
      </c>
      <c r="F40873" t="s">
        <v>21</v>
      </c>
      <c r="G40873" t="s">
        <v>285</v>
      </c>
      <c r="H40873" t="s">
        <v>1054</v>
      </c>
      <c r="I40873" t="s">
        <v>1054</v>
      </c>
      <c r="J40873" s="1">
        <v>40911</v>
      </c>
      <c r="K40873" t="b">
        <f>IFERROR(VLOOKUP(F40873,english_mapping!A:B,2,FALSE),"NA")</f>
        <v>1</v>
      </c>
      <c r="L40873" t="str">
        <f t="shared" si="638"/>
        <v>Advertising</v>
      </c>
    </row>
    <row r="40874" spans="1:12" x14ac:dyDescent="0.25">
      <c r="A40874" t="s">
        <v>142900</v>
      </c>
      <c r="B40874" t="s">
        <v>142901</v>
      </c>
      <c r="C40874" t="s">
        <v>142902</v>
      </c>
      <c r="D40874" t="s">
        <v>70</v>
      </c>
      <c r="E40874" t="s">
        <v>14</v>
      </c>
      <c r="F40874" t="s">
        <v>21</v>
      </c>
      <c r="G40874" t="s">
        <v>59</v>
      </c>
      <c r="H40874" t="s">
        <v>4498</v>
      </c>
      <c r="I40874" t="s">
        <v>60493</v>
      </c>
      <c r="J40874" s="1">
        <v>37622</v>
      </c>
      <c r="K40874" t="b">
        <f>IFERROR(VLOOKUP(F40874,english_mapping!A:B,2,FALSE),"NA")</f>
        <v>1</v>
      </c>
      <c r="L40874" t="str">
        <f t="shared" si="638"/>
        <v>E-Commerce</v>
      </c>
    </row>
    <row r="40875" spans="1:12" x14ac:dyDescent="0.25">
      <c r="A40875" t="s">
        <v>142903</v>
      </c>
      <c r="B40875" t="s">
        <v>142904</v>
      </c>
      <c r="C40875" t="s">
        <v>142905</v>
      </c>
      <c r="D40875" t="s">
        <v>21370</v>
      </c>
      <c r="E40875" t="s">
        <v>14</v>
      </c>
      <c r="F40875" t="s">
        <v>21</v>
      </c>
      <c r="G40875" t="s">
        <v>1428</v>
      </c>
      <c r="H40875" t="s">
        <v>1429</v>
      </c>
      <c r="I40875" t="s">
        <v>1429</v>
      </c>
      <c r="J40875" t="s">
        <v>132042</v>
      </c>
      <c r="K40875" t="b">
        <f>IFERROR(VLOOKUP(F40875,english_mapping!A:B,2,FALSE),"NA")</f>
        <v>1</v>
      </c>
      <c r="L40875" t="str">
        <f t="shared" si="638"/>
        <v>Enterprise Software</v>
      </c>
    </row>
    <row r="40876" spans="1:12" x14ac:dyDescent="0.25">
      <c r="A40876" t="s">
        <v>142906</v>
      </c>
      <c r="B40876" t="s">
        <v>142907</v>
      </c>
      <c r="C40876" t="s">
        <v>142908</v>
      </c>
      <c r="D40876" t="s">
        <v>780</v>
      </c>
      <c r="E40876" t="s">
        <v>14</v>
      </c>
      <c r="F40876" t="s">
        <v>21</v>
      </c>
      <c r="G40876" t="s">
        <v>59</v>
      </c>
      <c r="H40876" t="s">
        <v>4498</v>
      </c>
      <c r="I40876" t="s">
        <v>10826</v>
      </c>
      <c r="J40876" s="1">
        <v>39814</v>
      </c>
      <c r="K40876" t="b">
        <f>IFERROR(VLOOKUP(F40876,english_mapping!A:B,2,FALSE),"NA")</f>
        <v>1</v>
      </c>
      <c r="L40876" t="str">
        <f t="shared" si="638"/>
        <v>Clean Technology</v>
      </c>
    </row>
    <row r="40877" spans="1:12" x14ac:dyDescent="0.25">
      <c r="A40877" t="s">
        <v>142909</v>
      </c>
      <c r="B40877" t="s">
        <v>142910</v>
      </c>
      <c r="C40877" t="s">
        <v>142911</v>
      </c>
      <c r="D40877" t="s">
        <v>142151</v>
      </c>
      <c r="E40877" t="s">
        <v>14</v>
      </c>
      <c r="F40877" t="s">
        <v>21</v>
      </c>
      <c r="G40877" t="s">
        <v>39</v>
      </c>
      <c r="H40877" t="s">
        <v>281</v>
      </c>
      <c r="I40877" t="s">
        <v>281</v>
      </c>
      <c r="K40877" t="b">
        <f>IFERROR(VLOOKUP(F40877,english_mapping!A:B,2,FALSE),"NA")</f>
        <v>1</v>
      </c>
      <c r="L40877" t="str">
        <f t="shared" si="638"/>
        <v>Project Management</v>
      </c>
    </row>
    <row r="40878" spans="1:12" x14ac:dyDescent="0.25">
      <c r="A40878" t="s">
        <v>142912</v>
      </c>
      <c r="B40878" t="s">
        <v>142913</v>
      </c>
      <c r="C40878" t="s">
        <v>142914</v>
      </c>
      <c r="D40878" t="s">
        <v>142915</v>
      </c>
      <c r="E40878" t="s">
        <v>14</v>
      </c>
      <c r="F40878" t="s">
        <v>408</v>
      </c>
      <c r="G40878">
        <v>40</v>
      </c>
      <c r="H40878" t="s">
        <v>1001</v>
      </c>
      <c r="I40878" t="s">
        <v>1001</v>
      </c>
      <c r="J40878" s="1">
        <v>42065</v>
      </c>
      <c r="K40878" t="b">
        <f>IFERROR(VLOOKUP(F40878,english_mapping!A:B,2,FALSE),"NA")</f>
        <v>0</v>
      </c>
      <c r="L40878" t="str">
        <f t="shared" si="638"/>
        <v>Email</v>
      </c>
    </row>
    <row r="40879" spans="1:12" x14ac:dyDescent="0.25">
      <c r="A40879" t="s">
        <v>142916</v>
      </c>
      <c r="B40879" t="s">
        <v>142917</v>
      </c>
      <c r="C40879" t="s">
        <v>142918</v>
      </c>
      <c r="D40879" t="s">
        <v>3039</v>
      </c>
      <c r="E40879" t="s">
        <v>14</v>
      </c>
      <c r="F40879" t="s">
        <v>52</v>
      </c>
      <c r="G40879" t="s">
        <v>53</v>
      </c>
      <c r="H40879" t="s">
        <v>54</v>
      </c>
      <c r="I40879" t="s">
        <v>3012</v>
      </c>
      <c r="J40879" s="1">
        <v>40912</v>
      </c>
      <c r="K40879" t="b">
        <f>IFERROR(VLOOKUP(F40879,english_mapping!A:B,2,FALSE),"NA")</f>
        <v>1</v>
      </c>
      <c r="L40879" t="str">
        <f t="shared" si="638"/>
        <v>Medical</v>
      </c>
    </row>
    <row r="40880" spans="1:12" x14ac:dyDescent="0.25">
      <c r="A40880" t="s">
        <v>142919</v>
      </c>
      <c r="B40880" t="s">
        <v>142920</v>
      </c>
      <c r="C40880" t="s">
        <v>142921</v>
      </c>
      <c r="D40880" t="s">
        <v>38</v>
      </c>
      <c r="E40880" t="s">
        <v>14</v>
      </c>
      <c r="F40880" t="s">
        <v>21</v>
      </c>
      <c r="G40880" t="s">
        <v>101</v>
      </c>
      <c r="H40880" t="s">
        <v>102</v>
      </c>
      <c r="I40880" t="s">
        <v>103</v>
      </c>
      <c r="J40880" s="1">
        <v>40544</v>
      </c>
      <c r="K40880" t="b">
        <f>IFERROR(VLOOKUP(F40880,english_mapping!A:B,2,FALSE),"NA")</f>
        <v>1</v>
      </c>
      <c r="L40880" t="str">
        <f t="shared" si="638"/>
        <v>Software</v>
      </c>
    </row>
    <row r="40881" spans="1:12" x14ac:dyDescent="0.25">
      <c r="A40881" t="s">
        <v>142922</v>
      </c>
      <c r="B40881" t="s">
        <v>142923</v>
      </c>
      <c r="C40881" t="s">
        <v>142924</v>
      </c>
      <c r="D40881" t="s">
        <v>38</v>
      </c>
      <c r="E40881" t="s">
        <v>14</v>
      </c>
      <c r="F40881" t="s">
        <v>21</v>
      </c>
      <c r="G40881" t="s">
        <v>101</v>
      </c>
      <c r="H40881" t="s">
        <v>102</v>
      </c>
      <c r="I40881" t="s">
        <v>103</v>
      </c>
      <c r="K40881" t="b">
        <f>IFERROR(VLOOKUP(F40881,english_mapping!A:B,2,FALSE),"NA")</f>
        <v>1</v>
      </c>
      <c r="L40881" t="str">
        <f t="shared" si="638"/>
        <v>Software</v>
      </c>
    </row>
    <row r="40882" spans="1:12" x14ac:dyDescent="0.25">
      <c r="A40882" t="s">
        <v>142925</v>
      </c>
      <c r="B40882" t="s">
        <v>142926</v>
      </c>
      <c r="C40882" t="s">
        <v>142927</v>
      </c>
      <c r="D40882" t="s">
        <v>262</v>
      </c>
      <c r="E40882" t="s">
        <v>14</v>
      </c>
      <c r="F40882" t="s">
        <v>220</v>
      </c>
      <c r="G40882">
        <v>7</v>
      </c>
      <c r="H40882" t="s">
        <v>292</v>
      </c>
      <c r="I40882" t="s">
        <v>292</v>
      </c>
      <c r="J40882" s="1">
        <v>40554</v>
      </c>
      <c r="K40882" t="b">
        <f>IFERROR(VLOOKUP(F40882,english_mapping!A:B,2,FALSE),"NA")</f>
        <v>1</v>
      </c>
      <c r="L40882" t="str">
        <f t="shared" si="638"/>
        <v>Enterprise Software</v>
      </c>
    </row>
    <row r="40883" spans="1:12" x14ac:dyDescent="0.25">
      <c r="A40883" t="s">
        <v>142928</v>
      </c>
      <c r="B40883" t="s">
        <v>142929</v>
      </c>
      <c r="C40883" t="s">
        <v>142930</v>
      </c>
      <c r="D40883" t="s">
        <v>32</v>
      </c>
      <c r="E40883" t="s">
        <v>109</v>
      </c>
      <c r="F40883" t="s">
        <v>21</v>
      </c>
      <c r="G40883" t="s">
        <v>59</v>
      </c>
      <c r="H40883" t="s">
        <v>60</v>
      </c>
      <c r="I40883" t="s">
        <v>66</v>
      </c>
      <c r="J40883" s="1">
        <v>40185</v>
      </c>
      <c r="K40883" t="b">
        <f>IFERROR(VLOOKUP(F40883,english_mapping!A:B,2,FALSE),"NA")</f>
        <v>1</v>
      </c>
      <c r="L40883" t="str">
        <f t="shared" si="638"/>
        <v>Curated Web</v>
      </c>
    </row>
    <row r="40884" spans="1:12" x14ac:dyDescent="0.25">
      <c r="A40884" t="s">
        <v>142931</v>
      </c>
      <c r="B40884" t="s">
        <v>142932</v>
      </c>
      <c r="C40884" t="s">
        <v>142933</v>
      </c>
      <c r="D40884" t="s">
        <v>142934</v>
      </c>
      <c r="E40884" t="s">
        <v>14</v>
      </c>
      <c r="F40884" t="s">
        <v>21</v>
      </c>
      <c r="G40884" t="s">
        <v>1035</v>
      </c>
      <c r="H40884" t="s">
        <v>1036</v>
      </c>
      <c r="I40884" t="s">
        <v>1036</v>
      </c>
      <c r="J40884" s="1">
        <v>40179</v>
      </c>
      <c r="K40884" t="b">
        <f>IFERROR(VLOOKUP(F40884,english_mapping!A:B,2,FALSE),"NA")</f>
        <v>1</v>
      </c>
      <c r="L40884" t="str">
        <f t="shared" si="638"/>
        <v>Software</v>
      </c>
    </row>
    <row r="40885" spans="1:12" x14ac:dyDescent="0.25">
      <c r="A40885" t="s">
        <v>142935</v>
      </c>
      <c r="B40885" t="s">
        <v>142936</v>
      </c>
      <c r="C40885" t="s">
        <v>142937</v>
      </c>
      <c r="D40885" t="s">
        <v>428</v>
      </c>
      <c r="E40885" t="s">
        <v>14</v>
      </c>
      <c r="F40885" t="s">
        <v>124</v>
      </c>
      <c r="G40885" t="s">
        <v>125</v>
      </c>
      <c r="H40885" t="s">
        <v>126</v>
      </c>
      <c r="I40885" t="s">
        <v>126</v>
      </c>
      <c r="J40885" s="1">
        <v>40544</v>
      </c>
      <c r="K40885" t="b">
        <f>IFERROR(VLOOKUP(F40885,english_mapping!A:B,2,FALSE),"NA")</f>
        <v>1</v>
      </c>
      <c r="L40885" t="str">
        <f t="shared" si="638"/>
        <v>Travel</v>
      </c>
    </row>
    <row r="40886" spans="1:12" x14ac:dyDescent="0.25">
      <c r="A40886" t="s">
        <v>142938</v>
      </c>
      <c r="B40886" t="s">
        <v>142939</v>
      </c>
      <c r="C40886" t="s">
        <v>142940</v>
      </c>
      <c r="D40886" t="s">
        <v>70</v>
      </c>
      <c r="E40886" t="s">
        <v>109</v>
      </c>
      <c r="F40886" t="s">
        <v>21</v>
      </c>
      <c r="G40886" t="s">
        <v>101</v>
      </c>
      <c r="H40886" t="s">
        <v>102</v>
      </c>
      <c r="I40886" t="s">
        <v>103</v>
      </c>
      <c r="J40886" s="1">
        <v>39448</v>
      </c>
      <c r="K40886" t="b">
        <f>IFERROR(VLOOKUP(F40886,english_mapping!A:B,2,FALSE),"NA")</f>
        <v>1</v>
      </c>
      <c r="L40886" t="str">
        <f t="shared" si="638"/>
        <v>E-Commerce</v>
      </c>
    </row>
    <row r="40887" spans="1:12" x14ac:dyDescent="0.25">
      <c r="A40887" t="s">
        <v>142941</v>
      </c>
      <c r="B40887" t="s">
        <v>142942</v>
      </c>
      <c r="C40887" t="s">
        <v>142943</v>
      </c>
      <c r="D40887" t="s">
        <v>45</v>
      </c>
      <c r="E40887" t="s">
        <v>14</v>
      </c>
      <c r="F40887" t="s">
        <v>21</v>
      </c>
      <c r="G40887" t="s">
        <v>84</v>
      </c>
      <c r="H40887" t="s">
        <v>1157</v>
      </c>
      <c r="I40887" t="s">
        <v>11565</v>
      </c>
      <c r="J40887" s="1">
        <v>40544</v>
      </c>
      <c r="K40887" t="b">
        <f>IFERROR(VLOOKUP(F40887,english_mapping!A:B,2,FALSE),"NA")</f>
        <v>1</v>
      </c>
      <c r="L40887" t="str">
        <f t="shared" si="638"/>
        <v>Games</v>
      </c>
    </row>
    <row r="40888" spans="1:12" x14ac:dyDescent="0.25">
      <c r="A40888" t="s">
        <v>142944</v>
      </c>
      <c r="B40888" t="s">
        <v>142945</v>
      </c>
      <c r="C40888" t="s">
        <v>142946</v>
      </c>
      <c r="D40888" t="s">
        <v>142947</v>
      </c>
      <c r="E40888" t="s">
        <v>14</v>
      </c>
      <c r="F40888" t="s">
        <v>21</v>
      </c>
      <c r="G40888" t="s">
        <v>101</v>
      </c>
      <c r="H40888" t="s">
        <v>102</v>
      </c>
      <c r="I40888" t="s">
        <v>103</v>
      </c>
      <c r="J40888" s="1">
        <v>41640</v>
      </c>
      <c r="K40888" t="b">
        <f>IFERROR(VLOOKUP(F40888,english_mapping!A:B,2,FALSE),"NA")</f>
        <v>1</v>
      </c>
      <c r="L40888" t="str">
        <f t="shared" si="638"/>
        <v>B2B</v>
      </c>
    </row>
    <row r="40889" spans="1:12" x14ac:dyDescent="0.25">
      <c r="A40889" t="s">
        <v>142948</v>
      </c>
      <c r="B40889" t="s">
        <v>142949</v>
      </c>
      <c r="C40889" t="s">
        <v>142950</v>
      </c>
      <c r="D40889" t="s">
        <v>97389</v>
      </c>
      <c r="E40889" t="s">
        <v>14</v>
      </c>
      <c r="F40889" t="s">
        <v>21</v>
      </c>
      <c r="G40889" t="s">
        <v>154</v>
      </c>
      <c r="H40889" t="s">
        <v>242</v>
      </c>
      <c r="I40889" t="s">
        <v>242</v>
      </c>
      <c r="K40889" t="b">
        <f>IFERROR(VLOOKUP(F40889,english_mapping!A:B,2,FALSE),"NA")</f>
        <v>1</v>
      </c>
      <c r="L40889" t="str">
        <f t="shared" si="638"/>
        <v>Point of Sale</v>
      </c>
    </row>
    <row r="40890" spans="1:12" x14ac:dyDescent="0.25">
      <c r="A40890" t="s">
        <v>142951</v>
      </c>
      <c r="B40890" t="s">
        <v>142952</v>
      </c>
      <c r="C40890" t="s">
        <v>142953</v>
      </c>
      <c r="D40890" t="s">
        <v>178</v>
      </c>
      <c r="E40890" t="s">
        <v>14</v>
      </c>
      <c r="F40890" t="s">
        <v>649</v>
      </c>
      <c r="G40890">
        <v>7</v>
      </c>
      <c r="H40890" t="s">
        <v>1534</v>
      </c>
      <c r="I40890" t="s">
        <v>1534</v>
      </c>
      <c r="J40890" s="1">
        <v>39083</v>
      </c>
      <c r="K40890" t="b">
        <f>IFERROR(VLOOKUP(F40890,english_mapping!A:B,2,FALSE),"NA")</f>
        <v>1</v>
      </c>
      <c r="L40890" t="str">
        <f t="shared" si="638"/>
        <v>Hospitality</v>
      </c>
    </row>
    <row r="40891" spans="1:12" x14ac:dyDescent="0.25">
      <c r="A40891" t="s">
        <v>142954</v>
      </c>
      <c r="B40891" t="s">
        <v>142955</v>
      </c>
      <c r="D40891" t="s">
        <v>142956</v>
      </c>
      <c r="E40891" t="s">
        <v>205</v>
      </c>
      <c r="J40891" s="1">
        <v>33970</v>
      </c>
      <c r="K40891" t="str">
        <f>IFERROR(VLOOKUP(F40891,english_mapping!A:B,2,FALSE),"NA")</f>
        <v>NA</v>
      </c>
      <c r="L40891" t="str">
        <f t="shared" si="638"/>
        <v>Internet</v>
      </c>
    </row>
    <row r="40892" spans="1:12" x14ac:dyDescent="0.25">
      <c r="A40892" t="s">
        <v>142957</v>
      </c>
      <c r="B40892" t="s">
        <v>142958</v>
      </c>
      <c r="C40892" t="s">
        <v>142959</v>
      </c>
      <c r="D40892" t="s">
        <v>666</v>
      </c>
      <c r="E40892" t="s">
        <v>14</v>
      </c>
      <c r="F40892" t="s">
        <v>124</v>
      </c>
      <c r="G40892" t="s">
        <v>125</v>
      </c>
      <c r="H40892" t="s">
        <v>126</v>
      </c>
      <c r="I40892" t="s">
        <v>126</v>
      </c>
      <c r="J40892" s="1">
        <v>40909</v>
      </c>
      <c r="K40892" t="b">
        <f>IFERROR(VLOOKUP(F40892,english_mapping!A:B,2,FALSE),"NA")</f>
        <v>1</v>
      </c>
      <c r="L40892" t="str">
        <f t="shared" si="638"/>
        <v>Technology</v>
      </c>
    </row>
    <row r="40893" spans="1:12" x14ac:dyDescent="0.25">
      <c r="A40893" t="s">
        <v>142960</v>
      </c>
      <c r="B40893" t="s">
        <v>142961</v>
      </c>
      <c r="C40893" t="s">
        <v>142962</v>
      </c>
      <c r="D40893" t="s">
        <v>142963</v>
      </c>
      <c r="E40893" t="s">
        <v>14</v>
      </c>
      <c r="F40893" t="s">
        <v>21</v>
      </c>
      <c r="G40893" t="s">
        <v>138</v>
      </c>
      <c r="H40893" t="s">
        <v>139</v>
      </c>
      <c r="I40893" t="s">
        <v>139</v>
      </c>
      <c r="J40893" t="s">
        <v>19859</v>
      </c>
      <c r="K40893" t="b">
        <f>IFERROR(VLOOKUP(F40893,english_mapping!A:B,2,FALSE),"NA")</f>
        <v>1</v>
      </c>
      <c r="L40893" t="str">
        <f t="shared" si="638"/>
        <v>Blogging Platforms</v>
      </c>
    </row>
    <row r="40894" spans="1:12" x14ac:dyDescent="0.25">
      <c r="A40894" t="s">
        <v>142964</v>
      </c>
      <c r="B40894" t="s">
        <v>142965</v>
      </c>
      <c r="C40894" t="s">
        <v>142966</v>
      </c>
      <c r="D40894" t="s">
        <v>755</v>
      </c>
      <c r="E40894" t="s">
        <v>14</v>
      </c>
      <c r="F40894" t="s">
        <v>21</v>
      </c>
      <c r="G40894" t="s">
        <v>59</v>
      </c>
      <c r="H40894" t="s">
        <v>60</v>
      </c>
      <c r="I40894" t="s">
        <v>61</v>
      </c>
      <c r="J40894" s="1">
        <v>41283</v>
      </c>
      <c r="K40894" t="b">
        <f>IFERROR(VLOOKUP(F40894,english_mapping!A:B,2,FALSE),"NA")</f>
        <v>1</v>
      </c>
      <c r="L40894" t="str">
        <f t="shared" si="638"/>
        <v>Hardware + Software</v>
      </c>
    </row>
    <row r="40895" spans="1:12" x14ac:dyDescent="0.25">
      <c r="A40895" t="s">
        <v>142967</v>
      </c>
      <c r="B40895" t="s">
        <v>142968</v>
      </c>
      <c r="C40895" t="s">
        <v>142969</v>
      </c>
      <c r="D40895" t="s">
        <v>449</v>
      </c>
      <c r="E40895" t="s">
        <v>14</v>
      </c>
      <c r="F40895" t="s">
        <v>21</v>
      </c>
      <c r="G40895" t="s">
        <v>101</v>
      </c>
      <c r="H40895" t="s">
        <v>102</v>
      </c>
      <c r="I40895" t="s">
        <v>103</v>
      </c>
      <c r="J40895" s="1">
        <v>39083</v>
      </c>
      <c r="K40895" t="b">
        <f>IFERROR(VLOOKUP(F40895,english_mapping!A:B,2,FALSE),"NA")</f>
        <v>1</v>
      </c>
      <c r="L40895" t="str">
        <f t="shared" si="638"/>
        <v>Finance</v>
      </c>
    </row>
    <row r="40896" spans="1:12" x14ac:dyDescent="0.25">
      <c r="A40896" t="s">
        <v>142970</v>
      </c>
      <c r="B40896" t="s">
        <v>142971</v>
      </c>
      <c r="D40896" t="s">
        <v>142972</v>
      </c>
      <c r="E40896" t="s">
        <v>109</v>
      </c>
      <c r="F40896" t="s">
        <v>21</v>
      </c>
      <c r="G40896" t="s">
        <v>154</v>
      </c>
      <c r="H40896" t="s">
        <v>242</v>
      </c>
      <c r="I40896" t="s">
        <v>357</v>
      </c>
      <c r="K40896" t="b">
        <f>IFERROR(VLOOKUP(F40896,english_mapping!A:B,2,FALSE),"NA")</f>
        <v>1</v>
      </c>
      <c r="L40896" t="str">
        <f t="shared" si="638"/>
        <v>Communications Hardware</v>
      </c>
    </row>
    <row r="40897" spans="1:12" x14ac:dyDescent="0.25">
      <c r="A40897" t="s">
        <v>142973</v>
      </c>
      <c r="B40897" t="s">
        <v>142974</v>
      </c>
      <c r="C40897" t="s">
        <v>142975</v>
      </c>
      <c r="D40897" t="s">
        <v>142976</v>
      </c>
      <c r="E40897" t="s">
        <v>14</v>
      </c>
      <c r="F40897" t="s">
        <v>560</v>
      </c>
      <c r="G40897">
        <v>56</v>
      </c>
      <c r="H40897" t="s">
        <v>2614</v>
      </c>
      <c r="I40897" t="s">
        <v>2614</v>
      </c>
      <c r="J40897" t="s">
        <v>58579</v>
      </c>
      <c r="K40897" t="b">
        <f>IFERROR(VLOOKUP(F40897,english_mapping!A:B,2,FALSE),"NA")</f>
        <v>0</v>
      </c>
      <c r="L40897" t="str">
        <f t="shared" si="638"/>
        <v>E-Commerce</v>
      </c>
    </row>
    <row r="40898" spans="1:12" x14ac:dyDescent="0.25">
      <c r="A40898" t="s">
        <v>142977</v>
      </c>
      <c r="B40898" t="s">
        <v>142978</v>
      </c>
      <c r="C40898" t="s">
        <v>142979</v>
      </c>
      <c r="D40898" t="s">
        <v>142980</v>
      </c>
      <c r="E40898" t="s">
        <v>14</v>
      </c>
      <c r="F40898" t="s">
        <v>21</v>
      </c>
      <c r="G40898" t="s">
        <v>59</v>
      </c>
      <c r="H40898" t="s">
        <v>11336</v>
      </c>
      <c r="I40898" t="s">
        <v>11336</v>
      </c>
      <c r="J40898" s="1">
        <v>40909</v>
      </c>
      <c r="K40898" t="b">
        <f>IFERROR(VLOOKUP(F40898,english_mapping!A:B,2,FALSE),"NA")</f>
        <v>1</v>
      </c>
      <c r="L40898" t="str">
        <f t="shared" si="638"/>
        <v>Analytics</v>
      </c>
    </row>
    <row r="40899" spans="1:12" x14ac:dyDescent="0.25">
      <c r="A40899" t="s">
        <v>142981</v>
      </c>
      <c r="B40899" t="s">
        <v>142982</v>
      </c>
      <c r="C40899" t="s">
        <v>142983</v>
      </c>
      <c r="D40899" t="s">
        <v>142984</v>
      </c>
      <c r="E40899" t="s">
        <v>14</v>
      </c>
      <c r="F40899" t="s">
        <v>124</v>
      </c>
      <c r="G40899" t="s">
        <v>125</v>
      </c>
      <c r="H40899" t="s">
        <v>126</v>
      </c>
      <c r="I40899" t="s">
        <v>126</v>
      </c>
      <c r="J40899" s="1">
        <v>40909</v>
      </c>
      <c r="K40899" t="b">
        <f>IFERROR(VLOOKUP(F40899,english_mapping!A:B,2,FALSE),"NA")</f>
        <v>1</v>
      </c>
      <c r="L40899" t="str">
        <f t="shared" si="638"/>
        <v>Internet</v>
      </c>
    </row>
    <row r="40900" spans="1:12" x14ac:dyDescent="0.25">
      <c r="A40900" t="s">
        <v>142985</v>
      </c>
      <c r="B40900" t="s">
        <v>142986</v>
      </c>
      <c r="C40900" t="s">
        <v>142987</v>
      </c>
      <c r="D40900" t="s">
        <v>142988</v>
      </c>
      <c r="E40900" t="s">
        <v>14</v>
      </c>
      <c r="F40900" t="s">
        <v>21</v>
      </c>
      <c r="G40900" t="s">
        <v>59</v>
      </c>
      <c r="H40900" t="s">
        <v>60</v>
      </c>
      <c r="I40900" t="s">
        <v>66</v>
      </c>
      <c r="J40900" s="1">
        <v>41640</v>
      </c>
      <c r="K40900" t="b">
        <f>IFERROR(VLOOKUP(F40900,english_mapping!A:B,2,FALSE),"NA")</f>
        <v>1</v>
      </c>
      <c r="L40900" t="str">
        <f t="shared" ref="L40900:L40963" si="639">IFERROR(LEFT(D40900,(FIND("|",D40900))-1),D40900)</f>
        <v>Enterprise Software</v>
      </c>
    </row>
    <row r="40901" spans="1:12" x14ac:dyDescent="0.25">
      <c r="A40901" t="s">
        <v>142989</v>
      </c>
      <c r="B40901" t="s">
        <v>142990</v>
      </c>
      <c r="C40901" t="s">
        <v>142991</v>
      </c>
      <c r="D40901" t="s">
        <v>142992</v>
      </c>
      <c r="E40901" t="s">
        <v>109</v>
      </c>
      <c r="F40901" t="s">
        <v>21</v>
      </c>
      <c r="G40901" t="s">
        <v>379</v>
      </c>
      <c r="H40901" t="s">
        <v>380</v>
      </c>
      <c r="I40901" t="s">
        <v>381</v>
      </c>
      <c r="J40901" s="1">
        <v>31048</v>
      </c>
      <c r="K40901" t="b">
        <f>IFERROR(VLOOKUP(F40901,english_mapping!A:B,2,FALSE),"NA")</f>
        <v>1</v>
      </c>
      <c r="L40901" t="str">
        <f t="shared" si="639"/>
        <v>Consulting</v>
      </c>
    </row>
    <row r="40902" spans="1:12" x14ac:dyDescent="0.25">
      <c r="A40902" t="s">
        <v>142993</v>
      </c>
      <c r="B40902" t="s">
        <v>142994</v>
      </c>
      <c r="C40902" t="s">
        <v>142995</v>
      </c>
      <c r="D40902" t="s">
        <v>142996</v>
      </c>
      <c r="E40902" t="s">
        <v>109</v>
      </c>
      <c r="F40902" t="s">
        <v>21</v>
      </c>
      <c r="G40902" t="s">
        <v>154</v>
      </c>
      <c r="H40902" t="s">
        <v>242</v>
      </c>
      <c r="I40902" t="s">
        <v>243</v>
      </c>
      <c r="J40902" s="1">
        <v>37623</v>
      </c>
      <c r="K40902" t="b">
        <f>IFERROR(VLOOKUP(F40902,english_mapping!A:B,2,FALSE),"NA")</f>
        <v>1</v>
      </c>
      <c r="L40902" t="str">
        <f t="shared" si="639"/>
        <v>Enterprise Software</v>
      </c>
    </row>
    <row r="40903" spans="1:12" x14ac:dyDescent="0.25">
      <c r="A40903" t="s">
        <v>142997</v>
      </c>
      <c r="B40903" t="s">
        <v>142998</v>
      </c>
      <c r="C40903" t="s">
        <v>142999</v>
      </c>
      <c r="D40903" t="s">
        <v>7523</v>
      </c>
      <c r="E40903" t="s">
        <v>14</v>
      </c>
      <c r="F40903" t="s">
        <v>17019</v>
      </c>
      <c r="G40903">
        <v>3</v>
      </c>
      <c r="H40903" t="s">
        <v>45019</v>
      </c>
      <c r="I40903" t="s">
        <v>45019</v>
      </c>
      <c r="J40903" s="1">
        <v>39451</v>
      </c>
      <c r="K40903" t="b">
        <f>IFERROR(VLOOKUP(F40903,english_mapping!A:B,2,FALSE),"NA")</f>
        <v>0</v>
      </c>
      <c r="L40903" t="str">
        <f t="shared" si="639"/>
        <v>SaaS</v>
      </c>
    </row>
    <row r="40904" spans="1:12" x14ac:dyDescent="0.25">
      <c r="A40904" t="s">
        <v>143000</v>
      </c>
      <c r="B40904" t="s">
        <v>143001</v>
      </c>
      <c r="C40904" t="s">
        <v>143002</v>
      </c>
      <c r="D40904" t="s">
        <v>143003</v>
      </c>
      <c r="E40904" t="s">
        <v>14</v>
      </c>
      <c r="F40904" t="s">
        <v>21</v>
      </c>
      <c r="G40904" t="s">
        <v>101</v>
      </c>
      <c r="H40904" t="s">
        <v>102</v>
      </c>
      <c r="I40904" t="s">
        <v>103</v>
      </c>
      <c r="J40904" s="1">
        <v>40179</v>
      </c>
      <c r="K40904" t="b">
        <f>IFERROR(VLOOKUP(F40904,english_mapping!A:B,2,FALSE),"NA")</f>
        <v>1</v>
      </c>
      <c r="L40904" t="str">
        <f t="shared" si="639"/>
        <v>Email Marketing</v>
      </c>
    </row>
    <row r="40905" spans="1:12" x14ac:dyDescent="0.25">
      <c r="A40905" t="s">
        <v>143004</v>
      </c>
      <c r="B40905" t="s">
        <v>143005</v>
      </c>
      <c r="C40905" t="s">
        <v>143006</v>
      </c>
      <c r="D40905" t="s">
        <v>654</v>
      </c>
      <c r="E40905" t="s">
        <v>14</v>
      </c>
      <c r="F40905" t="s">
        <v>21</v>
      </c>
      <c r="G40905" t="s">
        <v>59</v>
      </c>
      <c r="H40905" t="s">
        <v>60</v>
      </c>
      <c r="I40905" t="s">
        <v>110</v>
      </c>
      <c r="K40905" t="b">
        <f>IFERROR(VLOOKUP(F40905,english_mapping!A:B,2,FALSE),"NA")</f>
        <v>1</v>
      </c>
      <c r="L40905" t="str">
        <f t="shared" si="639"/>
        <v>News</v>
      </c>
    </row>
    <row r="40906" spans="1:12" x14ac:dyDescent="0.25">
      <c r="A40906" t="s">
        <v>143007</v>
      </c>
      <c r="B40906" t="s">
        <v>143008</v>
      </c>
      <c r="C40906" t="s">
        <v>143009</v>
      </c>
      <c r="D40906" t="s">
        <v>143010</v>
      </c>
      <c r="E40906" t="s">
        <v>14</v>
      </c>
      <c r="F40906" t="s">
        <v>21</v>
      </c>
      <c r="G40906" t="s">
        <v>154</v>
      </c>
      <c r="H40906" t="s">
        <v>242</v>
      </c>
      <c r="I40906" t="s">
        <v>1753</v>
      </c>
      <c r="J40906" s="1">
        <v>40179</v>
      </c>
      <c r="K40906" t="b">
        <f>IFERROR(VLOOKUP(F40906,english_mapping!A:B,2,FALSE),"NA")</f>
        <v>1</v>
      </c>
      <c r="L40906" t="str">
        <f t="shared" si="639"/>
        <v>Consumer Electronics</v>
      </c>
    </row>
    <row r="40907" spans="1:12" x14ac:dyDescent="0.25">
      <c r="A40907" t="s">
        <v>143011</v>
      </c>
      <c r="B40907" t="s">
        <v>143012</v>
      </c>
      <c r="C40907" t="s">
        <v>143013</v>
      </c>
      <c r="D40907" t="s">
        <v>89</v>
      </c>
      <c r="E40907" t="s">
        <v>109</v>
      </c>
      <c r="F40907" t="s">
        <v>21</v>
      </c>
      <c r="G40907" t="s">
        <v>154</v>
      </c>
      <c r="H40907" t="s">
        <v>242</v>
      </c>
      <c r="I40907" t="s">
        <v>2795</v>
      </c>
      <c r="J40907" s="1">
        <v>35431</v>
      </c>
      <c r="K40907" t="b">
        <f>IFERROR(VLOOKUP(F40907,english_mapping!A:B,2,FALSE),"NA")</f>
        <v>1</v>
      </c>
      <c r="L40907" t="str">
        <f t="shared" si="639"/>
        <v>Health and Wellness</v>
      </c>
    </row>
    <row r="40908" spans="1:12" x14ac:dyDescent="0.25">
      <c r="A40908" t="s">
        <v>143014</v>
      </c>
      <c r="B40908" t="s">
        <v>143015</v>
      </c>
      <c r="C40908" t="s">
        <v>143016</v>
      </c>
      <c r="D40908" t="s">
        <v>143017</v>
      </c>
      <c r="E40908" t="s">
        <v>14</v>
      </c>
      <c r="F40908" t="s">
        <v>21</v>
      </c>
      <c r="G40908" t="s">
        <v>59</v>
      </c>
      <c r="H40908" t="s">
        <v>60</v>
      </c>
      <c r="I40908" t="s">
        <v>1434</v>
      </c>
      <c r="J40908" s="1">
        <v>42005</v>
      </c>
      <c r="K40908" t="b">
        <f>IFERROR(VLOOKUP(F40908,english_mapping!A:B,2,FALSE),"NA")</f>
        <v>1</v>
      </c>
      <c r="L40908" t="str">
        <f t="shared" si="639"/>
        <v>Apps</v>
      </c>
    </row>
    <row r="40909" spans="1:12" x14ac:dyDescent="0.25">
      <c r="A40909" t="s">
        <v>143018</v>
      </c>
      <c r="B40909" t="s">
        <v>143019</v>
      </c>
      <c r="C40909" t="s">
        <v>143020</v>
      </c>
      <c r="D40909" t="s">
        <v>143021</v>
      </c>
      <c r="E40909" t="s">
        <v>14</v>
      </c>
      <c r="F40909" t="s">
        <v>21</v>
      </c>
      <c r="G40909" t="s">
        <v>154</v>
      </c>
      <c r="H40909" t="s">
        <v>242</v>
      </c>
      <c r="I40909" t="s">
        <v>242</v>
      </c>
      <c r="J40909" s="1">
        <v>41286</v>
      </c>
      <c r="K40909" t="b">
        <f>IFERROR(VLOOKUP(F40909,english_mapping!A:B,2,FALSE),"NA")</f>
        <v>1</v>
      </c>
      <c r="L40909" t="str">
        <f t="shared" si="639"/>
        <v>Internet of Things</v>
      </c>
    </row>
    <row r="40910" spans="1:12" x14ac:dyDescent="0.25">
      <c r="A40910" t="s">
        <v>143022</v>
      </c>
      <c r="B40910" t="s">
        <v>143023</v>
      </c>
      <c r="C40910" t="s">
        <v>143024</v>
      </c>
      <c r="E40910" t="s">
        <v>14</v>
      </c>
      <c r="K40910" t="str">
        <f>IFERROR(VLOOKUP(F40910,english_mapping!A:B,2,FALSE),"NA")</f>
        <v>NA</v>
      </c>
      <c r="L40910">
        <f t="shared" si="639"/>
        <v>0</v>
      </c>
    </row>
    <row r="40911" spans="1:12" x14ac:dyDescent="0.25">
      <c r="A40911" t="s">
        <v>143025</v>
      </c>
      <c r="B40911" t="s">
        <v>143026</v>
      </c>
      <c r="C40911" t="s">
        <v>143027</v>
      </c>
      <c r="D40911" t="s">
        <v>38</v>
      </c>
      <c r="E40911" t="s">
        <v>14</v>
      </c>
      <c r="F40911" t="s">
        <v>21</v>
      </c>
      <c r="G40911" t="s">
        <v>285</v>
      </c>
      <c r="H40911" t="s">
        <v>587</v>
      </c>
      <c r="I40911" t="s">
        <v>587</v>
      </c>
      <c r="J40911" s="1">
        <v>40544</v>
      </c>
      <c r="K40911" t="b">
        <f>IFERROR(VLOOKUP(F40911,english_mapping!A:B,2,FALSE),"NA")</f>
        <v>1</v>
      </c>
      <c r="L40911" t="str">
        <f t="shared" si="639"/>
        <v>Software</v>
      </c>
    </row>
    <row r="40912" spans="1:12" x14ac:dyDescent="0.25">
      <c r="A40912" t="s">
        <v>143028</v>
      </c>
      <c r="B40912" t="s">
        <v>143029</v>
      </c>
      <c r="D40912" t="s">
        <v>9699</v>
      </c>
      <c r="E40912" t="s">
        <v>14</v>
      </c>
      <c r="F40912" t="s">
        <v>21</v>
      </c>
      <c r="G40912" t="s">
        <v>59</v>
      </c>
      <c r="H40912" t="s">
        <v>60</v>
      </c>
      <c r="I40912" t="s">
        <v>7820</v>
      </c>
      <c r="J40912" s="1">
        <v>35796</v>
      </c>
      <c r="K40912" t="b">
        <f>IFERROR(VLOOKUP(F40912,english_mapping!A:B,2,FALSE),"NA")</f>
        <v>1</v>
      </c>
      <c r="L40912" t="str">
        <f t="shared" si="639"/>
        <v>Design</v>
      </c>
    </row>
    <row r="40913" spans="1:12" x14ac:dyDescent="0.25">
      <c r="A40913" t="s">
        <v>143030</v>
      </c>
      <c r="B40913" t="s">
        <v>143031</v>
      </c>
      <c r="C40913" t="s">
        <v>143032</v>
      </c>
      <c r="D40913" t="s">
        <v>51</v>
      </c>
      <c r="E40913" t="s">
        <v>14</v>
      </c>
      <c r="F40913" t="s">
        <v>21</v>
      </c>
      <c r="G40913" t="s">
        <v>154</v>
      </c>
      <c r="H40913" t="s">
        <v>242</v>
      </c>
      <c r="I40913" t="s">
        <v>326</v>
      </c>
      <c r="J40913" s="1">
        <v>41275</v>
      </c>
      <c r="K40913" t="b">
        <f>IFERROR(VLOOKUP(F40913,english_mapping!A:B,2,FALSE),"NA")</f>
        <v>1</v>
      </c>
      <c r="L40913" t="str">
        <f t="shared" si="639"/>
        <v>Biotechnology</v>
      </c>
    </row>
    <row r="40914" spans="1:12" x14ac:dyDescent="0.25">
      <c r="A40914" t="s">
        <v>143033</v>
      </c>
      <c r="B40914" t="s">
        <v>143034</v>
      </c>
      <c r="C40914" t="s">
        <v>143035</v>
      </c>
      <c r="D40914" t="s">
        <v>64266</v>
      </c>
      <c r="E40914" t="s">
        <v>14</v>
      </c>
      <c r="F40914" t="s">
        <v>52</v>
      </c>
      <c r="G40914" t="s">
        <v>53</v>
      </c>
      <c r="H40914" t="s">
        <v>54</v>
      </c>
      <c r="I40914" t="s">
        <v>3012</v>
      </c>
      <c r="J40914" s="1">
        <v>41275</v>
      </c>
      <c r="K40914" t="b">
        <f>IFERROR(VLOOKUP(F40914,english_mapping!A:B,2,FALSE),"NA")</f>
        <v>1</v>
      </c>
      <c r="L40914" t="str">
        <f t="shared" si="639"/>
        <v>Education</v>
      </c>
    </row>
    <row r="40915" spans="1:12" x14ac:dyDescent="0.25">
      <c r="A40915" t="s">
        <v>143036</v>
      </c>
      <c r="B40915" t="s">
        <v>143037</v>
      </c>
      <c r="C40915" t="s">
        <v>143038</v>
      </c>
      <c r="D40915" t="s">
        <v>96321</v>
      </c>
      <c r="E40915" t="s">
        <v>205</v>
      </c>
      <c r="F40915" t="s">
        <v>21</v>
      </c>
      <c r="G40915" t="s">
        <v>285</v>
      </c>
      <c r="H40915" t="s">
        <v>1054</v>
      </c>
      <c r="I40915" t="s">
        <v>1054</v>
      </c>
      <c r="J40915" s="1">
        <v>41731</v>
      </c>
      <c r="K40915" t="b">
        <f>IFERROR(VLOOKUP(F40915,english_mapping!A:B,2,FALSE),"NA")</f>
        <v>1</v>
      </c>
      <c r="L40915" t="str">
        <f t="shared" si="639"/>
        <v>Health Diagnostics</v>
      </c>
    </row>
    <row r="40916" spans="1:12" x14ac:dyDescent="0.25">
      <c r="A40916" t="s">
        <v>143039</v>
      </c>
      <c r="B40916" t="s">
        <v>143040</v>
      </c>
      <c r="C40916" t="s">
        <v>143041</v>
      </c>
      <c r="E40916" t="s">
        <v>14</v>
      </c>
      <c r="K40916" t="str">
        <f>IFERROR(VLOOKUP(F40916,english_mapping!A:B,2,FALSE),"NA")</f>
        <v>NA</v>
      </c>
      <c r="L40916">
        <f t="shared" si="639"/>
        <v>0</v>
      </c>
    </row>
    <row r="40917" spans="1:12" x14ac:dyDescent="0.25">
      <c r="A40917" t="s">
        <v>143042</v>
      </c>
      <c r="B40917" t="s">
        <v>143043</v>
      </c>
      <c r="C40917" t="s">
        <v>143044</v>
      </c>
      <c r="D40917" t="s">
        <v>51</v>
      </c>
      <c r="E40917" t="s">
        <v>14</v>
      </c>
      <c r="F40917" t="s">
        <v>21</v>
      </c>
      <c r="G40917" t="s">
        <v>822</v>
      </c>
      <c r="H40917" t="s">
        <v>823</v>
      </c>
      <c r="I40917" t="s">
        <v>7859</v>
      </c>
      <c r="J40917" s="1">
        <v>40544</v>
      </c>
      <c r="K40917" t="b">
        <f>IFERROR(VLOOKUP(F40917,english_mapping!A:B,2,FALSE),"NA")</f>
        <v>1</v>
      </c>
      <c r="L40917" t="str">
        <f t="shared" si="639"/>
        <v>Biotechnology</v>
      </c>
    </row>
    <row r="40918" spans="1:12" x14ac:dyDescent="0.25">
      <c r="A40918" t="s">
        <v>143045</v>
      </c>
      <c r="B40918" t="s">
        <v>143046</v>
      </c>
      <c r="C40918" t="s">
        <v>143047</v>
      </c>
      <c r="D40918" t="s">
        <v>51</v>
      </c>
      <c r="E40918" t="s">
        <v>14</v>
      </c>
      <c r="F40918" t="s">
        <v>21</v>
      </c>
      <c r="G40918" t="s">
        <v>1105</v>
      </c>
      <c r="H40918" t="s">
        <v>1106</v>
      </c>
      <c r="I40918" t="s">
        <v>1196</v>
      </c>
      <c r="J40918" s="1">
        <v>40544</v>
      </c>
      <c r="K40918" t="b">
        <f>IFERROR(VLOOKUP(F40918,english_mapping!A:B,2,FALSE),"NA")</f>
        <v>1</v>
      </c>
      <c r="L40918" t="str">
        <f t="shared" si="639"/>
        <v>Biotechnology</v>
      </c>
    </row>
    <row r="40919" spans="1:12" x14ac:dyDescent="0.25">
      <c r="A40919" t="s">
        <v>143048</v>
      </c>
      <c r="B40919" t="s">
        <v>143049</v>
      </c>
      <c r="C40919" t="s">
        <v>143050</v>
      </c>
      <c r="D40919" t="s">
        <v>105611</v>
      </c>
      <c r="E40919" t="s">
        <v>14</v>
      </c>
      <c r="F40919" t="s">
        <v>220</v>
      </c>
      <c r="G40919">
        <v>2</v>
      </c>
      <c r="H40919" t="s">
        <v>221</v>
      </c>
      <c r="I40919" t="s">
        <v>221</v>
      </c>
      <c r="K40919" t="b">
        <f>IFERROR(VLOOKUP(F40919,english_mapping!A:B,2,FALSE),"NA")</f>
        <v>1</v>
      </c>
      <c r="L40919" t="str">
        <f t="shared" si="639"/>
        <v>Entrepreneur</v>
      </c>
    </row>
    <row r="40920" spans="1:12" x14ac:dyDescent="0.25">
      <c r="A40920" t="s">
        <v>143051</v>
      </c>
      <c r="B40920" t="s">
        <v>143052</v>
      </c>
      <c r="C40920" t="s">
        <v>143053</v>
      </c>
      <c r="D40920" t="s">
        <v>15960</v>
      </c>
      <c r="E40920" t="s">
        <v>14</v>
      </c>
      <c r="F40920" t="s">
        <v>14841</v>
      </c>
      <c r="K40920" t="b">
        <f>IFERROR(VLOOKUP(F40920,english_mapping!A:B,2,FALSE),"NA")</f>
        <v>0</v>
      </c>
      <c r="L40920" t="str">
        <f t="shared" si="639"/>
        <v>Games</v>
      </c>
    </row>
    <row r="40921" spans="1:12" x14ac:dyDescent="0.25">
      <c r="A40921" t="s">
        <v>143054</v>
      </c>
      <c r="B40921" t="s">
        <v>143055</v>
      </c>
      <c r="C40921" t="s">
        <v>143056</v>
      </c>
      <c r="D40921" t="s">
        <v>70</v>
      </c>
      <c r="E40921" t="s">
        <v>205</v>
      </c>
      <c r="F40921" t="s">
        <v>462</v>
      </c>
      <c r="G40921">
        <v>48</v>
      </c>
      <c r="H40921" t="s">
        <v>463</v>
      </c>
      <c r="I40921" t="s">
        <v>463</v>
      </c>
      <c r="K40921" t="b">
        <f>IFERROR(VLOOKUP(F40921,english_mapping!A:B,2,FALSE),"NA")</f>
        <v>0</v>
      </c>
      <c r="L40921" t="str">
        <f t="shared" si="639"/>
        <v>E-Commerce</v>
      </c>
    </row>
    <row r="40922" spans="1:12" x14ac:dyDescent="0.25">
      <c r="A40922" t="s">
        <v>143057</v>
      </c>
      <c r="B40922" t="s">
        <v>143058</v>
      </c>
      <c r="D40922" t="s">
        <v>143059</v>
      </c>
      <c r="E40922" t="s">
        <v>14</v>
      </c>
      <c r="K40922" t="str">
        <f>IFERROR(VLOOKUP(F40922,english_mapping!A:B,2,FALSE),"NA")</f>
        <v>NA</v>
      </c>
      <c r="L40922" t="str">
        <f t="shared" si="639"/>
        <v>Databases</v>
      </c>
    </row>
    <row r="40923" spans="1:12" x14ac:dyDescent="0.25">
      <c r="A40923" t="s">
        <v>143060</v>
      </c>
      <c r="B40923" t="s">
        <v>143061</v>
      </c>
      <c r="D40923" t="s">
        <v>3039</v>
      </c>
      <c r="E40923" t="s">
        <v>14</v>
      </c>
      <c r="F40923" t="s">
        <v>21</v>
      </c>
      <c r="G40923" t="s">
        <v>101</v>
      </c>
      <c r="H40923" t="s">
        <v>102</v>
      </c>
      <c r="I40923" t="s">
        <v>103</v>
      </c>
      <c r="J40923" t="s">
        <v>54538</v>
      </c>
      <c r="K40923" t="b">
        <f>IFERROR(VLOOKUP(F40923,english_mapping!A:B,2,FALSE),"NA")</f>
        <v>1</v>
      </c>
      <c r="L40923" t="str">
        <f t="shared" si="639"/>
        <v>Medical</v>
      </c>
    </row>
    <row r="40924" spans="1:12" x14ac:dyDescent="0.25">
      <c r="A40924" t="s">
        <v>143062</v>
      </c>
      <c r="B40924" t="s">
        <v>143063</v>
      </c>
      <c r="C40924" t="s">
        <v>143064</v>
      </c>
      <c r="D40924" t="s">
        <v>70</v>
      </c>
      <c r="E40924" t="s">
        <v>14</v>
      </c>
      <c r="F40924" t="s">
        <v>15</v>
      </c>
      <c r="G40924">
        <v>19</v>
      </c>
      <c r="H40924" t="s">
        <v>479</v>
      </c>
      <c r="I40924" t="s">
        <v>479</v>
      </c>
      <c r="J40924" s="1">
        <v>40909</v>
      </c>
      <c r="K40924" t="b">
        <f>IFERROR(VLOOKUP(F40924,english_mapping!A:B,2,FALSE),"NA")</f>
        <v>1</v>
      </c>
      <c r="L40924" t="str">
        <f t="shared" si="639"/>
        <v>E-Commerce</v>
      </c>
    </row>
    <row r="40925" spans="1:12" x14ac:dyDescent="0.25">
      <c r="A40925" t="s">
        <v>143065</v>
      </c>
      <c r="B40925" t="s">
        <v>143066</v>
      </c>
      <c r="C40925" t="s">
        <v>143067</v>
      </c>
      <c r="D40925" t="s">
        <v>45</v>
      </c>
      <c r="E40925" t="s">
        <v>14</v>
      </c>
      <c r="F40925" t="s">
        <v>21</v>
      </c>
      <c r="G40925" t="s">
        <v>59</v>
      </c>
      <c r="H40925" t="s">
        <v>60</v>
      </c>
      <c r="I40925" t="s">
        <v>66</v>
      </c>
      <c r="J40925" s="1">
        <v>39814</v>
      </c>
      <c r="K40925" t="b">
        <f>IFERROR(VLOOKUP(F40925,english_mapping!A:B,2,FALSE),"NA")</f>
        <v>1</v>
      </c>
      <c r="L40925" t="str">
        <f t="shared" si="639"/>
        <v>Games</v>
      </c>
    </row>
    <row r="40926" spans="1:12" x14ac:dyDescent="0.25">
      <c r="A40926" t="s">
        <v>143068</v>
      </c>
      <c r="B40926" t="s">
        <v>143069</v>
      </c>
      <c r="C40926" t="s">
        <v>143070</v>
      </c>
      <c r="D40926" t="s">
        <v>70</v>
      </c>
      <c r="E40926" t="s">
        <v>14</v>
      </c>
      <c r="F40926" t="s">
        <v>2323</v>
      </c>
      <c r="G40926">
        <v>34</v>
      </c>
      <c r="H40926" t="s">
        <v>2324</v>
      </c>
      <c r="I40926" t="s">
        <v>2324</v>
      </c>
      <c r="J40926" s="1">
        <v>40911</v>
      </c>
      <c r="K40926" t="b">
        <f>IFERROR(VLOOKUP(F40926,english_mapping!A:B,2,FALSE),"NA")</f>
        <v>0</v>
      </c>
      <c r="L40926" t="str">
        <f t="shared" si="639"/>
        <v>E-Commerce</v>
      </c>
    </row>
    <row r="40927" spans="1:12" x14ac:dyDescent="0.25">
      <c r="A40927" t="s">
        <v>143071</v>
      </c>
      <c r="B40927" t="s">
        <v>143072</v>
      </c>
      <c r="C40927" t="s">
        <v>143073</v>
      </c>
      <c r="D40927" t="s">
        <v>70</v>
      </c>
      <c r="E40927" t="s">
        <v>14</v>
      </c>
      <c r="J40927" s="1">
        <v>37987</v>
      </c>
      <c r="K40927" t="str">
        <f>IFERROR(VLOOKUP(F40927,english_mapping!A:B,2,FALSE),"NA")</f>
        <v>NA</v>
      </c>
      <c r="L40927" t="str">
        <f t="shared" si="639"/>
        <v>E-Commerce</v>
      </c>
    </row>
    <row r="40928" spans="1:12" x14ac:dyDescent="0.25">
      <c r="A40928" t="s">
        <v>143074</v>
      </c>
      <c r="B40928" t="s">
        <v>143075</v>
      </c>
      <c r="C40928" t="s">
        <v>143076</v>
      </c>
      <c r="D40928" t="s">
        <v>1409</v>
      </c>
      <c r="E40928" t="s">
        <v>14</v>
      </c>
      <c r="F40928" t="s">
        <v>21</v>
      </c>
      <c r="G40928" t="s">
        <v>59</v>
      </c>
      <c r="H40928" t="s">
        <v>60</v>
      </c>
      <c r="I40928" t="s">
        <v>3044</v>
      </c>
      <c r="J40928" s="1">
        <v>40544</v>
      </c>
      <c r="K40928" t="b">
        <f>IFERROR(VLOOKUP(F40928,english_mapping!A:B,2,FALSE),"NA")</f>
        <v>1</v>
      </c>
      <c r="L40928" t="str">
        <f t="shared" si="639"/>
        <v>Music</v>
      </c>
    </row>
    <row r="40929" spans="1:12" x14ac:dyDescent="0.25">
      <c r="A40929" t="s">
        <v>143077</v>
      </c>
      <c r="B40929" t="s">
        <v>143078</v>
      </c>
      <c r="E40929" t="s">
        <v>14</v>
      </c>
      <c r="K40929" t="str">
        <f>IFERROR(VLOOKUP(F40929,english_mapping!A:B,2,FALSE),"NA")</f>
        <v>NA</v>
      </c>
      <c r="L40929">
        <f t="shared" si="639"/>
        <v>0</v>
      </c>
    </row>
    <row r="40930" spans="1:12" x14ac:dyDescent="0.25">
      <c r="A40930" t="s">
        <v>143079</v>
      </c>
      <c r="B40930" t="s">
        <v>143080</v>
      </c>
      <c r="C40930" t="s">
        <v>143081</v>
      </c>
      <c r="D40930" t="s">
        <v>70</v>
      </c>
      <c r="E40930" t="s">
        <v>14</v>
      </c>
      <c r="F40930" t="s">
        <v>462</v>
      </c>
      <c r="J40930" s="1">
        <v>40544</v>
      </c>
      <c r="K40930" t="b">
        <f>IFERROR(VLOOKUP(F40930,english_mapping!A:B,2,FALSE),"NA")</f>
        <v>0</v>
      </c>
      <c r="L40930" t="str">
        <f t="shared" si="639"/>
        <v>E-Commerce</v>
      </c>
    </row>
    <row r="40931" spans="1:12" x14ac:dyDescent="0.25">
      <c r="A40931" t="s">
        <v>143082</v>
      </c>
      <c r="B40931" t="s">
        <v>143083</v>
      </c>
      <c r="C40931" t="s">
        <v>143084</v>
      </c>
      <c r="D40931" t="s">
        <v>143085</v>
      </c>
      <c r="E40931" t="s">
        <v>14</v>
      </c>
      <c r="F40931" t="s">
        <v>15</v>
      </c>
      <c r="G40931">
        <v>10</v>
      </c>
      <c r="H40931" t="s">
        <v>684</v>
      </c>
      <c r="I40931" t="s">
        <v>685</v>
      </c>
      <c r="J40931" s="1">
        <v>41791</v>
      </c>
      <c r="K40931" t="b">
        <f>IFERROR(VLOOKUP(F40931,english_mapping!A:B,2,FALSE),"NA")</f>
        <v>1</v>
      </c>
      <c r="L40931" t="str">
        <f t="shared" si="639"/>
        <v>E-Commerce Platforms</v>
      </c>
    </row>
    <row r="40932" spans="1:12" x14ac:dyDescent="0.25">
      <c r="A40932" t="s">
        <v>143086</v>
      </c>
      <c r="B40932" t="s">
        <v>143087</v>
      </c>
      <c r="C40932" t="s">
        <v>143088</v>
      </c>
      <c r="D40932" t="s">
        <v>143089</v>
      </c>
      <c r="E40932" t="s">
        <v>109</v>
      </c>
      <c r="F40932" t="s">
        <v>21</v>
      </c>
      <c r="G40932" t="s">
        <v>59</v>
      </c>
      <c r="H40932" t="s">
        <v>60</v>
      </c>
      <c r="I40932" t="s">
        <v>61</v>
      </c>
      <c r="J40932" s="1">
        <v>39083</v>
      </c>
      <c r="K40932" t="b">
        <f>IFERROR(VLOOKUP(F40932,english_mapping!A:B,2,FALSE),"NA")</f>
        <v>1</v>
      </c>
      <c r="L40932" t="str">
        <f t="shared" si="639"/>
        <v>Cloud Computing</v>
      </c>
    </row>
    <row r="40933" spans="1:12" x14ac:dyDescent="0.25">
      <c r="A40933" t="s">
        <v>143090</v>
      </c>
      <c r="B40933" t="s">
        <v>143091</v>
      </c>
      <c r="C40933" t="s">
        <v>143092</v>
      </c>
      <c r="D40933" t="s">
        <v>143093</v>
      </c>
      <c r="E40933" t="s">
        <v>205</v>
      </c>
      <c r="F40933" t="s">
        <v>560</v>
      </c>
      <c r="G40933">
        <v>56</v>
      </c>
      <c r="H40933" t="s">
        <v>2614</v>
      </c>
      <c r="I40933" t="s">
        <v>2614</v>
      </c>
      <c r="J40933" s="1">
        <v>37622</v>
      </c>
      <c r="K40933" t="b">
        <f>IFERROR(VLOOKUP(F40933,english_mapping!A:B,2,FALSE),"NA")</f>
        <v>0</v>
      </c>
      <c r="L40933" t="str">
        <f t="shared" si="639"/>
        <v>E-Commerce</v>
      </c>
    </row>
    <row r="40934" spans="1:12" x14ac:dyDescent="0.25">
      <c r="A40934" t="s">
        <v>143094</v>
      </c>
      <c r="B40934" t="s">
        <v>143095</v>
      </c>
      <c r="C40934" t="s">
        <v>143096</v>
      </c>
      <c r="D40934" t="s">
        <v>284</v>
      </c>
      <c r="E40934" t="s">
        <v>14</v>
      </c>
      <c r="F40934" t="s">
        <v>560</v>
      </c>
      <c r="G40934">
        <v>7</v>
      </c>
      <c r="H40934" t="s">
        <v>20956</v>
      </c>
      <c r="I40934" t="s">
        <v>143097</v>
      </c>
      <c r="J40934" s="1">
        <v>40909</v>
      </c>
      <c r="K40934" t="b">
        <f>IFERROR(VLOOKUP(F40934,english_mapping!A:B,2,FALSE),"NA")</f>
        <v>0</v>
      </c>
      <c r="L40934" t="str">
        <f t="shared" si="639"/>
        <v>Real Estate</v>
      </c>
    </row>
    <row r="40935" spans="1:12" x14ac:dyDescent="0.25">
      <c r="A40935" t="s">
        <v>143098</v>
      </c>
      <c r="B40935" t="s">
        <v>143099</v>
      </c>
      <c r="C40935" t="s">
        <v>143100</v>
      </c>
      <c r="D40935" t="s">
        <v>1784</v>
      </c>
      <c r="E40935" t="s">
        <v>14</v>
      </c>
      <c r="F40935" t="s">
        <v>21</v>
      </c>
      <c r="G40935" t="s">
        <v>822</v>
      </c>
      <c r="H40935" t="s">
        <v>823</v>
      </c>
      <c r="I40935" t="s">
        <v>824</v>
      </c>
      <c r="J40935" s="1">
        <v>37987</v>
      </c>
      <c r="K40935" t="b">
        <f>IFERROR(VLOOKUP(F40935,english_mapping!A:B,2,FALSE),"NA")</f>
        <v>1</v>
      </c>
      <c r="L40935" t="str">
        <f t="shared" si="639"/>
        <v>Pets</v>
      </c>
    </row>
    <row r="40936" spans="1:12" x14ac:dyDescent="0.25">
      <c r="A40936" t="s">
        <v>143101</v>
      </c>
      <c r="B40936" t="s">
        <v>143102</v>
      </c>
      <c r="C40936" t="s">
        <v>143103</v>
      </c>
      <c r="D40936" t="s">
        <v>143104</v>
      </c>
      <c r="E40936" t="s">
        <v>14</v>
      </c>
      <c r="F40936" t="s">
        <v>21</v>
      </c>
      <c r="G40936" t="s">
        <v>59</v>
      </c>
      <c r="H40936" t="s">
        <v>60</v>
      </c>
      <c r="I40936" t="s">
        <v>1279</v>
      </c>
      <c r="J40936" s="1">
        <v>41280</v>
      </c>
      <c r="K40936" t="b">
        <f>IFERROR(VLOOKUP(F40936,english_mapping!A:B,2,FALSE),"NA")</f>
        <v>1</v>
      </c>
      <c r="L40936" t="str">
        <f t="shared" si="639"/>
        <v>Curated Web</v>
      </c>
    </row>
    <row r="40937" spans="1:12" x14ac:dyDescent="0.25">
      <c r="A40937" t="s">
        <v>143105</v>
      </c>
      <c r="B40937" t="s">
        <v>143106</v>
      </c>
      <c r="C40937" t="s">
        <v>143107</v>
      </c>
      <c r="D40937" t="s">
        <v>1345</v>
      </c>
      <c r="E40937" t="s">
        <v>205</v>
      </c>
      <c r="F40937" t="s">
        <v>21</v>
      </c>
      <c r="G40937" t="s">
        <v>285</v>
      </c>
      <c r="H40937" t="s">
        <v>1054</v>
      </c>
      <c r="I40937" t="s">
        <v>1054</v>
      </c>
      <c r="K40937" t="b">
        <f>IFERROR(VLOOKUP(F40937,english_mapping!A:B,2,FALSE),"NA")</f>
        <v>1</v>
      </c>
      <c r="L40937" t="str">
        <f t="shared" si="639"/>
        <v>Games</v>
      </c>
    </row>
    <row r="40938" spans="1:12" x14ac:dyDescent="0.25">
      <c r="A40938" t="s">
        <v>143108</v>
      </c>
      <c r="B40938" t="s">
        <v>143109</v>
      </c>
      <c r="C40938" t="s">
        <v>143110</v>
      </c>
      <c r="D40938" t="s">
        <v>143111</v>
      </c>
      <c r="E40938" t="s">
        <v>14</v>
      </c>
      <c r="F40938" t="s">
        <v>340</v>
      </c>
      <c r="G40938">
        <v>11</v>
      </c>
      <c r="H40938" t="s">
        <v>502</v>
      </c>
      <c r="I40938" t="s">
        <v>502</v>
      </c>
      <c r="J40938" s="1">
        <v>41643</v>
      </c>
      <c r="K40938" t="b">
        <f>IFERROR(VLOOKUP(F40938,english_mapping!A:B,2,FALSE),"NA")</f>
        <v>0</v>
      </c>
      <c r="L40938" t="str">
        <f t="shared" si="639"/>
        <v>Big Data</v>
      </c>
    </row>
    <row r="40939" spans="1:12" x14ac:dyDescent="0.25">
      <c r="A40939" t="s">
        <v>143112</v>
      </c>
      <c r="B40939" t="s">
        <v>143113</v>
      </c>
      <c r="C40939" t="s">
        <v>143114</v>
      </c>
      <c r="D40939" t="s">
        <v>143115</v>
      </c>
      <c r="E40939" t="s">
        <v>14</v>
      </c>
      <c r="F40939" t="s">
        <v>340</v>
      </c>
      <c r="G40939">
        <v>11</v>
      </c>
      <c r="H40939" t="s">
        <v>502</v>
      </c>
      <c r="I40939" t="s">
        <v>502</v>
      </c>
      <c r="J40939" s="1">
        <v>40423</v>
      </c>
      <c r="K40939" t="b">
        <f>IFERROR(VLOOKUP(F40939,english_mapping!A:B,2,FALSE),"NA")</f>
        <v>0</v>
      </c>
      <c r="L40939" t="str">
        <f t="shared" si="639"/>
        <v>E-Commerce</v>
      </c>
    </row>
    <row r="40940" spans="1:12" x14ac:dyDescent="0.25">
      <c r="A40940" t="s">
        <v>143116</v>
      </c>
      <c r="B40940" t="s">
        <v>143117</v>
      </c>
      <c r="D40940" t="s">
        <v>143118</v>
      </c>
      <c r="E40940" t="s">
        <v>14</v>
      </c>
      <c r="F40940" t="s">
        <v>21</v>
      </c>
      <c r="G40940" t="s">
        <v>59</v>
      </c>
      <c r="H40940" t="s">
        <v>90</v>
      </c>
      <c r="I40940" t="s">
        <v>90</v>
      </c>
      <c r="J40940" t="s">
        <v>31860</v>
      </c>
      <c r="K40940" t="b">
        <f>IFERROR(VLOOKUP(F40940,english_mapping!A:B,2,FALSE),"NA")</f>
        <v>1</v>
      </c>
      <c r="L40940" t="str">
        <f t="shared" si="639"/>
        <v>Audio</v>
      </c>
    </row>
    <row r="40941" spans="1:12" x14ac:dyDescent="0.25">
      <c r="A40941" t="s">
        <v>143119</v>
      </c>
      <c r="B40941" t="s">
        <v>143120</v>
      </c>
      <c r="C40941" t="s">
        <v>143121</v>
      </c>
      <c r="D40941" t="s">
        <v>143122</v>
      </c>
      <c r="E40941" t="s">
        <v>14</v>
      </c>
      <c r="K40941" t="str">
        <f>IFERROR(VLOOKUP(F40941,english_mapping!A:B,2,FALSE),"NA")</f>
        <v>NA</v>
      </c>
      <c r="L40941" t="str">
        <f t="shared" si="639"/>
        <v>E-Commerce</v>
      </c>
    </row>
    <row r="40942" spans="1:12" x14ac:dyDescent="0.25">
      <c r="A40942" t="s">
        <v>143123</v>
      </c>
      <c r="B40942" t="s">
        <v>143124</v>
      </c>
      <c r="C40942" t="s">
        <v>143125</v>
      </c>
      <c r="D40942" t="s">
        <v>2250</v>
      </c>
      <c r="E40942" t="s">
        <v>14</v>
      </c>
      <c r="K40942" t="str">
        <f>IFERROR(VLOOKUP(F40942,english_mapping!A:B,2,FALSE),"NA")</f>
        <v>NA</v>
      </c>
      <c r="L40942" t="str">
        <f t="shared" si="639"/>
        <v>Apps</v>
      </c>
    </row>
    <row r="40943" spans="1:12" x14ac:dyDescent="0.25">
      <c r="A40943" t="s">
        <v>143126</v>
      </c>
      <c r="B40943" t="s">
        <v>143127</v>
      </c>
      <c r="C40943" t="s">
        <v>143128</v>
      </c>
      <c r="D40943" t="s">
        <v>38</v>
      </c>
      <c r="E40943" t="s">
        <v>109</v>
      </c>
      <c r="F40943" t="s">
        <v>21</v>
      </c>
      <c r="G40943" t="s">
        <v>206</v>
      </c>
      <c r="H40943" t="s">
        <v>207</v>
      </c>
      <c r="I40943" t="s">
        <v>207</v>
      </c>
      <c r="J40943" t="s">
        <v>143129</v>
      </c>
      <c r="K40943" t="b">
        <f>IFERROR(VLOOKUP(F40943,english_mapping!A:B,2,FALSE),"NA")</f>
        <v>1</v>
      </c>
      <c r="L40943" t="str">
        <f t="shared" si="639"/>
        <v>Software</v>
      </c>
    </row>
    <row r="40944" spans="1:12" x14ac:dyDescent="0.25">
      <c r="A40944" t="s">
        <v>143130</v>
      </c>
      <c r="B40944" t="s">
        <v>143131</v>
      </c>
      <c r="C40944" t="s">
        <v>143132</v>
      </c>
      <c r="D40944" t="s">
        <v>143133</v>
      </c>
      <c r="E40944" t="s">
        <v>14</v>
      </c>
      <c r="F40944" t="s">
        <v>21</v>
      </c>
      <c r="G40944" t="s">
        <v>1335</v>
      </c>
      <c r="H40944" t="s">
        <v>1370</v>
      </c>
      <c r="I40944" t="s">
        <v>1370</v>
      </c>
      <c r="J40944" s="1">
        <v>41275</v>
      </c>
      <c r="K40944" t="b">
        <f>IFERROR(VLOOKUP(F40944,english_mapping!A:B,2,FALSE),"NA")</f>
        <v>1</v>
      </c>
      <c r="L40944" t="str">
        <f t="shared" si="639"/>
        <v>Banking</v>
      </c>
    </row>
    <row r="40945" spans="1:12" x14ac:dyDescent="0.25">
      <c r="A40945" t="s">
        <v>143134</v>
      </c>
      <c r="B40945" t="s">
        <v>143135</v>
      </c>
      <c r="C40945" t="s">
        <v>143136</v>
      </c>
      <c r="D40945" t="s">
        <v>755</v>
      </c>
      <c r="E40945" t="s">
        <v>109</v>
      </c>
      <c r="F40945" t="s">
        <v>21</v>
      </c>
      <c r="G40945" t="s">
        <v>94</v>
      </c>
      <c r="H40945" t="s">
        <v>3373</v>
      </c>
      <c r="I40945" t="s">
        <v>16346</v>
      </c>
      <c r="K40945" t="b">
        <f>IFERROR(VLOOKUP(F40945,english_mapping!A:B,2,FALSE),"NA")</f>
        <v>1</v>
      </c>
      <c r="L40945" t="str">
        <f t="shared" si="639"/>
        <v>Hardware + Software</v>
      </c>
    </row>
    <row r="40946" spans="1:12" x14ac:dyDescent="0.25">
      <c r="A40946" t="s">
        <v>143137</v>
      </c>
      <c r="B40946" t="s">
        <v>143138</v>
      </c>
      <c r="C40946" t="s">
        <v>143139</v>
      </c>
      <c r="D40946" t="s">
        <v>3928</v>
      </c>
      <c r="E40946" t="s">
        <v>14</v>
      </c>
      <c r="F40946" t="s">
        <v>21</v>
      </c>
      <c r="G40946" t="s">
        <v>39</v>
      </c>
      <c r="H40946" t="s">
        <v>281</v>
      </c>
      <c r="I40946" t="s">
        <v>47906</v>
      </c>
      <c r="J40946" s="1">
        <v>41640</v>
      </c>
      <c r="K40946" t="b">
        <f>IFERROR(VLOOKUP(F40946,english_mapping!A:B,2,FALSE),"NA")</f>
        <v>1</v>
      </c>
      <c r="L40946" t="str">
        <f t="shared" si="639"/>
        <v>Health Care</v>
      </c>
    </row>
    <row r="40947" spans="1:12" x14ac:dyDescent="0.25">
      <c r="A40947" t="s">
        <v>143140</v>
      </c>
      <c r="B40947" t="s">
        <v>143141</v>
      </c>
      <c r="C40947" t="s">
        <v>143142</v>
      </c>
      <c r="D40947" t="s">
        <v>70</v>
      </c>
      <c r="E40947" t="s">
        <v>109</v>
      </c>
      <c r="F40947" t="s">
        <v>21</v>
      </c>
      <c r="G40947" t="s">
        <v>6276</v>
      </c>
      <c r="H40947" t="s">
        <v>6591</v>
      </c>
      <c r="I40947" t="s">
        <v>6591</v>
      </c>
      <c r="K40947" t="b">
        <f>IFERROR(VLOOKUP(F40947,english_mapping!A:B,2,FALSE),"NA")</f>
        <v>1</v>
      </c>
      <c r="L40947" t="str">
        <f t="shared" si="639"/>
        <v>E-Commerce</v>
      </c>
    </row>
    <row r="40948" spans="1:12" x14ac:dyDescent="0.25">
      <c r="A40948" t="s">
        <v>143143</v>
      </c>
      <c r="B40948" t="s">
        <v>143144</v>
      </c>
      <c r="C40948" t="s">
        <v>143145</v>
      </c>
      <c r="D40948" t="s">
        <v>143146</v>
      </c>
      <c r="E40948" t="s">
        <v>14</v>
      </c>
      <c r="F40948" t="s">
        <v>21</v>
      </c>
      <c r="G40948" t="s">
        <v>59</v>
      </c>
      <c r="H40948" t="s">
        <v>1249</v>
      </c>
      <c r="I40948" t="s">
        <v>1249</v>
      </c>
      <c r="J40948" s="1">
        <v>41283</v>
      </c>
      <c r="K40948" t="b">
        <f>IFERROR(VLOOKUP(F40948,english_mapping!A:B,2,FALSE),"NA")</f>
        <v>1</v>
      </c>
      <c r="L40948" t="str">
        <f t="shared" si="639"/>
        <v>Analytics</v>
      </c>
    </row>
    <row r="40949" spans="1:12" x14ac:dyDescent="0.25">
      <c r="A40949" t="s">
        <v>143147</v>
      </c>
      <c r="B40949" t="s">
        <v>143148</v>
      </c>
      <c r="C40949" t="s">
        <v>143149</v>
      </c>
      <c r="D40949" t="s">
        <v>654</v>
      </c>
      <c r="E40949" t="s">
        <v>14</v>
      </c>
      <c r="F40949" t="s">
        <v>21</v>
      </c>
      <c r="G40949" t="s">
        <v>101</v>
      </c>
      <c r="H40949" t="s">
        <v>102</v>
      </c>
      <c r="I40949" t="s">
        <v>103</v>
      </c>
      <c r="J40949" s="1">
        <v>40909</v>
      </c>
      <c r="K40949" t="b">
        <f>IFERROR(VLOOKUP(F40949,english_mapping!A:B,2,FALSE),"NA")</f>
        <v>1</v>
      </c>
      <c r="L40949" t="str">
        <f t="shared" si="639"/>
        <v>News</v>
      </c>
    </row>
    <row r="40950" spans="1:12" x14ac:dyDescent="0.25">
      <c r="A40950" t="s">
        <v>143150</v>
      </c>
      <c r="B40950" t="s">
        <v>143151</v>
      </c>
      <c r="C40950" t="s">
        <v>143152</v>
      </c>
      <c r="D40950" t="s">
        <v>143153</v>
      </c>
      <c r="E40950" t="s">
        <v>205</v>
      </c>
      <c r="F40950" t="s">
        <v>21</v>
      </c>
      <c r="G40950" t="s">
        <v>138</v>
      </c>
      <c r="H40950" t="s">
        <v>139</v>
      </c>
      <c r="I40950" t="s">
        <v>139</v>
      </c>
      <c r="J40950" s="1">
        <v>37257</v>
      </c>
      <c r="K40950" t="b">
        <f>IFERROR(VLOOKUP(F40950,english_mapping!A:B,2,FALSE),"NA")</f>
        <v>1</v>
      </c>
      <c r="L40950" t="str">
        <f t="shared" si="639"/>
        <v>Photo Editing</v>
      </c>
    </row>
    <row r="40951" spans="1:12" x14ac:dyDescent="0.25">
      <c r="A40951" t="s">
        <v>143154</v>
      </c>
      <c r="B40951" t="s">
        <v>143155</v>
      </c>
      <c r="C40951" t="s">
        <v>143156</v>
      </c>
      <c r="D40951" t="s">
        <v>38</v>
      </c>
      <c r="E40951" t="s">
        <v>14</v>
      </c>
      <c r="F40951" t="s">
        <v>1163</v>
      </c>
      <c r="G40951">
        <v>30</v>
      </c>
      <c r="H40951" t="s">
        <v>2844</v>
      </c>
      <c r="I40951" t="s">
        <v>143157</v>
      </c>
      <c r="J40951" t="s">
        <v>48120</v>
      </c>
      <c r="K40951" t="b">
        <f>IFERROR(VLOOKUP(F40951,english_mapping!A:B,2,FALSE),"NA")</f>
        <v>0</v>
      </c>
      <c r="L40951" t="str">
        <f t="shared" si="639"/>
        <v>Software</v>
      </c>
    </row>
    <row r="40952" spans="1:12" x14ac:dyDescent="0.25">
      <c r="A40952" t="s">
        <v>143158</v>
      </c>
      <c r="B40952" t="s">
        <v>143159</v>
      </c>
      <c r="C40952" t="s">
        <v>143160</v>
      </c>
      <c r="D40952" t="s">
        <v>65</v>
      </c>
      <c r="E40952" t="s">
        <v>14</v>
      </c>
      <c r="F40952" t="s">
        <v>21</v>
      </c>
      <c r="G40952" t="s">
        <v>154</v>
      </c>
      <c r="H40952" t="s">
        <v>242</v>
      </c>
      <c r="I40952" t="s">
        <v>1753</v>
      </c>
      <c r="J40952" s="1">
        <v>35431</v>
      </c>
      <c r="K40952" t="b">
        <f>IFERROR(VLOOKUP(F40952,english_mapping!A:B,2,FALSE),"NA")</f>
        <v>1</v>
      </c>
      <c r="L40952" t="str">
        <f t="shared" si="639"/>
        <v>Mobile</v>
      </c>
    </row>
    <row r="40953" spans="1:12" x14ac:dyDescent="0.25">
      <c r="A40953" t="s">
        <v>143161</v>
      </c>
      <c r="B40953" t="s">
        <v>143162</v>
      </c>
      <c r="C40953" t="s">
        <v>143163</v>
      </c>
      <c r="D40953" t="s">
        <v>143164</v>
      </c>
      <c r="E40953" t="s">
        <v>14</v>
      </c>
      <c r="F40953" t="s">
        <v>21</v>
      </c>
      <c r="G40953" t="s">
        <v>154</v>
      </c>
      <c r="H40953" t="s">
        <v>242</v>
      </c>
      <c r="I40953" t="s">
        <v>326</v>
      </c>
      <c r="J40953" s="1">
        <v>40909</v>
      </c>
      <c r="K40953" t="b">
        <f>IFERROR(VLOOKUP(F40953,english_mapping!A:B,2,FALSE),"NA")</f>
        <v>1</v>
      </c>
      <c r="L40953" t="str">
        <f t="shared" si="639"/>
        <v>CAD</v>
      </c>
    </row>
    <row r="40954" spans="1:12" x14ac:dyDescent="0.25">
      <c r="A40954" t="s">
        <v>143165</v>
      </c>
      <c r="B40954" t="s">
        <v>143166</v>
      </c>
      <c r="C40954" t="s">
        <v>143167</v>
      </c>
      <c r="D40954" t="s">
        <v>91708</v>
      </c>
      <c r="E40954" t="s">
        <v>14</v>
      </c>
      <c r="F40954" t="s">
        <v>21</v>
      </c>
      <c r="G40954" t="s">
        <v>206</v>
      </c>
      <c r="H40954" t="s">
        <v>207</v>
      </c>
      <c r="I40954" t="s">
        <v>207</v>
      </c>
      <c r="J40954" s="1">
        <v>39448</v>
      </c>
      <c r="K40954" t="b">
        <f>IFERROR(VLOOKUP(F40954,english_mapping!A:B,2,FALSE),"NA")</f>
        <v>1</v>
      </c>
      <c r="L40954" t="str">
        <f t="shared" si="639"/>
        <v>Health Care</v>
      </c>
    </row>
    <row r="40955" spans="1:12" x14ac:dyDescent="0.25">
      <c r="A40955" t="s">
        <v>143168</v>
      </c>
      <c r="B40955" t="s">
        <v>143169</v>
      </c>
      <c r="C40955" t="s">
        <v>143170</v>
      </c>
      <c r="D40955" t="s">
        <v>143171</v>
      </c>
      <c r="E40955" t="s">
        <v>205</v>
      </c>
      <c r="F40955" t="s">
        <v>21</v>
      </c>
      <c r="G40955" t="s">
        <v>59</v>
      </c>
      <c r="H40955" t="s">
        <v>60</v>
      </c>
      <c r="I40955" t="s">
        <v>20378</v>
      </c>
      <c r="J40955" t="s">
        <v>33458</v>
      </c>
      <c r="K40955" t="b">
        <f>IFERROR(VLOOKUP(F40955,english_mapping!A:B,2,FALSE),"NA")</f>
        <v>1</v>
      </c>
      <c r="L40955" t="str">
        <f t="shared" si="639"/>
        <v>Electronics</v>
      </c>
    </row>
    <row r="40956" spans="1:12" x14ac:dyDescent="0.25">
      <c r="A40956" t="s">
        <v>143172</v>
      </c>
      <c r="B40956" t="s">
        <v>143173</v>
      </c>
      <c r="D40956" t="s">
        <v>40149</v>
      </c>
      <c r="E40956" t="s">
        <v>109</v>
      </c>
      <c r="F40956" t="s">
        <v>21</v>
      </c>
      <c r="G40956" t="s">
        <v>101</v>
      </c>
      <c r="H40956" t="s">
        <v>102</v>
      </c>
      <c r="I40956" t="s">
        <v>103</v>
      </c>
      <c r="J40956" s="1">
        <v>35065</v>
      </c>
      <c r="K40956" t="b">
        <f>IFERROR(VLOOKUP(F40956,english_mapping!A:B,2,FALSE),"NA")</f>
        <v>1</v>
      </c>
      <c r="L40956" t="str">
        <f t="shared" si="639"/>
        <v>Communications Infrastructure</v>
      </c>
    </row>
    <row r="40957" spans="1:12" x14ac:dyDescent="0.25">
      <c r="A40957" t="s">
        <v>143174</v>
      </c>
      <c r="B40957" t="s">
        <v>143175</v>
      </c>
      <c r="C40957" t="s">
        <v>143176</v>
      </c>
      <c r="D40957" t="s">
        <v>89</v>
      </c>
      <c r="E40957" t="s">
        <v>14</v>
      </c>
      <c r="F40957" t="s">
        <v>21</v>
      </c>
      <c r="G40957" t="s">
        <v>1360</v>
      </c>
      <c r="H40957" t="s">
        <v>1361</v>
      </c>
      <c r="I40957" t="s">
        <v>1361</v>
      </c>
      <c r="J40957" s="1">
        <v>39083</v>
      </c>
      <c r="K40957" t="b">
        <f>IFERROR(VLOOKUP(F40957,english_mapping!A:B,2,FALSE),"NA")</f>
        <v>1</v>
      </c>
      <c r="L40957" t="str">
        <f t="shared" si="639"/>
        <v>Health and Wellness</v>
      </c>
    </row>
    <row r="40958" spans="1:12" x14ac:dyDescent="0.25">
      <c r="A40958" t="s">
        <v>143177</v>
      </c>
      <c r="B40958" t="s">
        <v>143178</v>
      </c>
      <c r="C40958" t="s">
        <v>143179</v>
      </c>
      <c r="D40958" t="s">
        <v>3928</v>
      </c>
      <c r="E40958" t="s">
        <v>14</v>
      </c>
      <c r="F40958" t="s">
        <v>21</v>
      </c>
      <c r="G40958" t="s">
        <v>434</v>
      </c>
      <c r="H40958" t="s">
        <v>535</v>
      </c>
      <c r="I40958" t="s">
        <v>4191</v>
      </c>
      <c r="K40958" t="b">
        <f>IFERROR(VLOOKUP(F40958,english_mapping!A:B,2,FALSE),"NA")</f>
        <v>1</v>
      </c>
      <c r="L40958" t="str">
        <f t="shared" si="639"/>
        <v>Health Care</v>
      </c>
    </row>
    <row r="40959" spans="1:12" x14ac:dyDescent="0.25">
      <c r="A40959" t="s">
        <v>143180</v>
      </c>
      <c r="B40959" t="s">
        <v>143181</v>
      </c>
      <c r="C40959" t="s">
        <v>143182</v>
      </c>
      <c r="E40959" t="s">
        <v>14</v>
      </c>
      <c r="K40959" t="str">
        <f>IFERROR(VLOOKUP(F40959,english_mapping!A:B,2,FALSE),"NA")</f>
        <v>NA</v>
      </c>
      <c r="L40959">
        <f t="shared" si="639"/>
        <v>0</v>
      </c>
    </row>
    <row r="40960" spans="1:12" x14ac:dyDescent="0.25">
      <c r="A40960" t="s">
        <v>143183</v>
      </c>
      <c r="B40960" t="s">
        <v>143184</v>
      </c>
      <c r="C40960" t="s">
        <v>143185</v>
      </c>
      <c r="D40960" t="s">
        <v>143186</v>
      </c>
      <c r="E40960" t="s">
        <v>205</v>
      </c>
      <c r="F40960" t="s">
        <v>365</v>
      </c>
      <c r="G40960">
        <v>26</v>
      </c>
      <c r="H40960" t="s">
        <v>366</v>
      </c>
      <c r="I40960" t="s">
        <v>366</v>
      </c>
      <c r="J40960" s="1">
        <v>40299</v>
      </c>
      <c r="K40960" t="b">
        <f>IFERROR(VLOOKUP(F40960,english_mapping!A:B,2,FALSE),"NA")</f>
        <v>0</v>
      </c>
      <c r="L40960" t="str">
        <f t="shared" si="639"/>
        <v>Financial Services</v>
      </c>
    </row>
    <row r="40961" spans="1:12" x14ac:dyDescent="0.25">
      <c r="A40961" t="s">
        <v>143187</v>
      </c>
      <c r="B40961" t="s">
        <v>143188</v>
      </c>
      <c r="C40961" t="s">
        <v>143189</v>
      </c>
      <c r="D40961" t="s">
        <v>316</v>
      </c>
      <c r="E40961" t="s">
        <v>14</v>
      </c>
      <c r="F40961" t="s">
        <v>21</v>
      </c>
      <c r="G40961" t="s">
        <v>379</v>
      </c>
      <c r="H40961" t="s">
        <v>380</v>
      </c>
      <c r="I40961" t="s">
        <v>380</v>
      </c>
      <c r="K40961" t="b">
        <f>IFERROR(VLOOKUP(F40961,english_mapping!A:B,2,FALSE),"NA")</f>
        <v>1</v>
      </c>
      <c r="L40961" t="str">
        <f t="shared" si="639"/>
        <v>Internet</v>
      </c>
    </row>
    <row r="40962" spans="1:12" x14ac:dyDescent="0.25">
      <c r="A40962" t="s">
        <v>143190</v>
      </c>
      <c r="B40962" t="s">
        <v>143191</v>
      </c>
      <c r="C40962" t="s">
        <v>143192</v>
      </c>
      <c r="D40962" t="s">
        <v>143193</v>
      </c>
      <c r="E40962" t="s">
        <v>14</v>
      </c>
      <c r="F40962" t="s">
        <v>21</v>
      </c>
      <c r="G40962" t="s">
        <v>3238</v>
      </c>
      <c r="H40962" t="s">
        <v>3239</v>
      </c>
      <c r="I40962" t="s">
        <v>3240</v>
      </c>
      <c r="J40962" t="s">
        <v>132987</v>
      </c>
      <c r="K40962" t="b">
        <f>IFERROR(VLOOKUP(F40962,english_mapping!A:B,2,FALSE),"NA")</f>
        <v>1</v>
      </c>
      <c r="L40962" t="str">
        <f t="shared" si="639"/>
        <v>Enterprise 2.0</v>
      </c>
    </row>
    <row r="40963" spans="1:12" x14ac:dyDescent="0.25">
      <c r="A40963" t="s">
        <v>143194</v>
      </c>
      <c r="B40963" t="s">
        <v>143195</v>
      </c>
      <c r="C40963" t="s">
        <v>143196</v>
      </c>
      <c r="D40963" t="s">
        <v>1433</v>
      </c>
      <c r="E40963" t="s">
        <v>109</v>
      </c>
      <c r="F40963" t="s">
        <v>21</v>
      </c>
      <c r="G40963" t="s">
        <v>154</v>
      </c>
      <c r="H40963" t="s">
        <v>242</v>
      </c>
      <c r="I40963" t="s">
        <v>331</v>
      </c>
      <c r="K40963" t="b">
        <f>IFERROR(VLOOKUP(F40963,english_mapping!A:B,2,FALSE),"NA")</f>
        <v>1</v>
      </c>
      <c r="L40963" t="str">
        <f t="shared" si="639"/>
        <v>Web Hosting</v>
      </c>
    </row>
    <row r="40964" spans="1:12" x14ac:dyDescent="0.25">
      <c r="A40964" t="s">
        <v>143197</v>
      </c>
      <c r="B40964" t="s">
        <v>143198</v>
      </c>
      <c r="C40964" t="s">
        <v>143199</v>
      </c>
      <c r="D40964" t="s">
        <v>1433</v>
      </c>
      <c r="E40964" t="s">
        <v>109</v>
      </c>
      <c r="F40964" t="s">
        <v>21</v>
      </c>
      <c r="G40964" t="s">
        <v>59</v>
      </c>
      <c r="H40964" t="s">
        <v>60</v>
      </c>
      <c r="I40964" t="s">
        <v>736</v>
      </c>
      <c r="J40964" s="1">
        <v>36526</v>
      </c>
      <c r="K40964" t="b">
        <f>IFERROR(VLOOKUP(F40964,english_mapping!A:B,2,FALSE),"NA")</f>
        <v>1</v>
      </c>
      <c r="L40964" t="str">
        <f t="shared" ref="L40964:L41027" si="640">IFERROR(LEFT(D40964,(FIND("|",D40964))-1),D40964)</f>
        <v>Web Hosting</v>
      </c>
    </row>
    <row r="40965" spans="1:12" x14ac:dyDescent="0.25">
      <c r="A40965" t="s">
        <v>143200</v>
      </c>
      <c r="B40965" t="s">
        <v>143201</v>
      </c>
      <c r="C40965" t="s">
        <v>143202</v>
      </c>
      <c r="D40965" t="s">
        <v>9381</v>
      </c>
      <c r="E40965" t="s">
        <v>14</v>
      </c>
      <c r="J40965" s="1">
        <v>42007</v>
      </c>
      <c r="K40965" t="str">
        <f>IFERROR(VLOOKUP(F40965,english_mapping!A:B,2,FALSE),"NA")</f>
        <v>NA</v>
      </c>
      <c r="L40965" t="str">
        <f t="shared" si="640"/>
        <v>Information Technology</v>
      </c>
    </row>
    <row r="40966" spans="1:12" x14ac:dyDescent="0.25">
      <c r="A40966" t="s">
        <v>143203</v>
      </c>
      <c r="B40966" t="s">
        <v>143204</v>
      </c>
      <c r="C40966" t="s">
        <v>143205</v>
      </c>
      <c r="D40966" t="s">
        <v>143206</v>
      </c>
      <c r="E40966" t="s">
        <v>701</v>
      </c>
      <c r="F40966" t="s">
        <v>21</v>
      </c>
      <c r="G40966" t="s">
        <v>84</v>
      </c>
      <c r="H40966" t="s">
        <v>1288</v>
      </c>
      <c r="I40966" t="s">
        <v>2162</v>
      </c>
      <c r="J40966" s="1">
        <v>33970</v>
      </c>
      <c r="K40966" t="b">
        <f>IFERROR(VLOOKUP(F40966,english_mapping!A:B,2,FALSE),"NA")</f>
        <v>1</v>
      </c>
      <c r="L40966" t="str">
        <f t="shared" si="640"/>
        <v>Content Delivery</v>
      </c>
    </row>
    <row r="40967" spans="1:12" x14ac:dyDescent="0.25">
      <c r="A40967" t="s">
        <v>143207</v>
      </c>
      <c r="B40967" t="s">
        <v>143208</v>
      </c>
      <c r="C40967" t="s">
        <v>143209</v>
      </c>
      <c r="D40967" t="s">
        <v>4989</v>
      </c>
      <c r="E40967" t="s">
        <v>109</v>
      </c>
      <c r="F40967" t="s">
        <v>21</v>
      </c>
      <c r="G40967" t="s">
        <v>101</v>
      </c>
      <c r="H40967" t="s">
        <v>102</v>
      </c>
      <c r="I40967" t="s">
        <v>103</v>
      </c>
      <c r="J40967" s="1">
        <v>40179</v>
      </c>
      <c r="K40967" t="b">
        <f>IFERROR(VLOOKUP(F40967,english_mapping!A:B,2,FALSE),"NA")</f>
        <v>1</v>
      </c>
      <c r="L40967" t="str">
        <f t="shared" si="640"/>
        <v>Advertising</v>
      </c>
    </row>
    <row r="40968" spans="1:12" x14ac:dyDescent="0.25">
      <c r="A40968" t="s">
        <v>143210</v>
      </c>
      <c r="B40968" t="s">
        <v>143211</v>
      </c>
      <c r="C40968" t="s">
        <v>143212</v>
      </c>
      <c r="D40968" t="s">
        <v>65</v>
      </c>
      <c r="E40968" t="s">
        <v>109</v>
      </c>
      <c r="F40968" t="s">
        <v>21</v>
      </c>
      <c r="G40968" t="s">
        <v>138</v>
      </c>
      <c r="H40968" t="s">
        <v>139</v>
      </c>
      <c r="I40968" t="s">
        <v>139</v>
      </c>
      <c r="J40968" s="1">
        <v>38718</v>
      </c>
      <c r="K40968" t="b">
        <f>IFERROR(VLOOKUP(F40968,english_mapping!A:B,2,FALSE),"NA")</f>
        <v>1</v>
      </c>
      <c r="L40968" t="str">
        <f t="shared" si="640"/>
        <v>Mobile</v>
      </c>
    </row>
    <row r="40969" spans="1:12" x14ac:dyDescent="0.25">
      <c r="A40969" t="s">
        <v>143213</v>
      </c>
      <c r="B40969" t="s">
        <v>143214</v>
      </c>
      <c r="C40969" t="s">
        <v>143215</v>
      </c>
      <c r="D40969" t="s">
        <v>952</v>
      </c>
      <c r="E40969" t="s">
        <v>109</v>
      </c>
      <c r="F40969" t="s">
        <v>21</v>
      </c>
      <c r="G40969" t="s">
        <v>59</v>
      </c>
      <c r="H40969" t="s">
        <v>60</v>
      </c>
      <c r="I40969" t="s">
        <v>66</v>
      </c>
      <c r="K40969" t="b">
        <f>IFERROR(VLOOKUP(F40969,english_mapping!A:B,2,FALSE),"NA")</f>
        <v>1</v>
      </c>
      <c r="L40969" t="str">
        <f t="shared" si="640"/>
        <v>Messaging</v>
      </c>
    </row>
    <row r="40970" spans="1:12" x14ac:dyDescent="0.25">
      <c r="A40970" t="s">
        <v>143216</v>
      </c>
      <c r="B40970" t="s">
        <v>143217</v>
      </c>
      <c r="C40970" t="s">
        <v>143218</v>
      </c>
      <c r="D40970" t="s">
        <v>143219</v>
      </c>
      <c r="E40970" t="s">
        <v>109</v>
      </c>
      <c r="F40970" t="s">
        <v>21</v>
      </c>
      <c r="G40970" t="s">
        <v>131</v>
      </c>
      <c r="H40970" t="s">
        <v>132</v>
      </c>
      <c r="I40970" t="s">
        <v>1139</v>
      </c>
      <c r="J40970" t="s">
        <v>64368</v>
      </c>
      <c r="K40970" t="b">
        <f>IFERROR(VLOOKUP(F40970,english_mapping!A:B,2,FALSE),"NA")</f>
        <v>1</v>
      </c>
      <c r="L40970" t="str">
        <f t="shared" si="640"/>
        <v>Augmented Reality</v>
      </c>
    </row>
    <row r="40971" spans="1:12" x14ac:dyDescent="0.25">
      <c r="A40971" t="s">
        <v>143220</v>
      </c>
      <c r="B40971" t="s">
        <v>143221</v>
      </c>
      <c r="C40971" t="s">
        <v>143222</v>
      </c>
      <c r="D40971" t="s">
        <v>143223</v>
      </c>
      <c r="E40971" t="s">
        <v>205</v>
      </c>
      <c r="F40971" t="s">
        <v>462</v>
      </c>
      <c r="G40971">
        <v>48</v>
      </c>
      <c r="H40971" t="s">
        <v>463</v>
      </c>
      <c r="I40971" t="s">
        <v>463</v>
      </c>
      <c r="K40971" t="b">
        <f>IFERROR(VLOOKUP(F40971,english_mapping!A:B,2,FALSE),"NA")</f>
        <v>0</v>
      </c>
      <c r="L40971" t="str">
        <f t="shared" si="640"/>
        <v>Events</v>
      </c>
    </row>
    <row r="40972" spans="1:12" x14ac:dyDescent="0.25">
      <c r="A40972" t="s">
        <v>143224</v>
      </c>
      <c r="B40972" t="s">
        <v>143225</v>
      </c>
      <c r="C40972" t="s">
        <v>143226</v>
      </c>
      <c r="D40972" t="s">
        <v>143227</v>
      </c>
      <c r="E40972" t="s">
        <v>14</v>
      </c>
      <c r="F40972" t="s">
        <v>21</v>
      </c>
      <c r="G40972" t="s">
        <v>138</v>
      </c>
      <c r="H40972" t="s">
        <v>139</v>
      </c>
      <c r="I40972" t="s">
        <v>89785</v>
      </c>
      <c r="J40972" s="1">
        <v>39094</v>
      </c>
      <c r="K40972" t="b">
        <f>IFERROR(VLOOKUP(F40972,english_mapping!A:B,2,FALSE),"NA")</f>
        <v>1</v>
      </c>
      <c r="L40972" t="str">
        <f t="shared" si="640"/>
        <v>Android</v>
      </c>
    </row>
    <row r="40973" spans="1:12" x14ac:dyDescent="0.25">
      <c r="A40973" t="s">
        <v>143228</v>
      </c>
      <c r="B40973" t="s">
        <v>143229</v>
      </c>
      <c r="C40973" t="s">
        <v>143230</v>
      </c>
      <c r="D40973" t="s">
        <v>96036</v>
      </c>
      <c r="E40973" t="s">
        <v>14</v>
      </c>
      <c r="F40973" t="s">
        <v>21</v>
      </c>
      <c r="G40973" t="s">
        <v>101</v>
      </c>
      <c r="H40973" t="s">
        <v>102</v>
      </c>
      <c r="I40973" t="s">
        <v>103</v>
      </c>
      <c r="J40973" t="s">
        <v>41540</v>
      </c>
      <c r="K40973" t="b">
        <f>IFERROR(VLOOKUP(F40973,english_mapping!A:B,2,FALSE),"NA")</f>
        <v>1</v>
      </c>
      <c r="L40973" t="str">
        <f t="shared" si="640"/>
        <v>Curated Web</v>
      </c>
    </row>
    <row r="40974" spans="1:12" x14ac:dyDescent="0.25">
      <c r="A40974" t="s">
        <v>143231</v>
      </c>
      <c r="B40974" t="s">
        <v>143232</v>
      </c>
      <c r="C40974" t="s">
        <v>143233</v>
      </c>
      <c r="D40974" t="s">
        <v>143234</v>
      </c>
      <c r="E40974" t="s">
        <v>14</v>
      </c>
      <c r="F40974" t="s">
        <v>21</v>
      </c>
      <c r="G40974" t="s">
        <v>59</v>
      </c>
      <c r="H40974" t="s">
        <v>90</v>
      </c>
      <c r="I40974" t="s">
        <v>7268</v>
      </c>
      <c r="K40974" t="b">
        <f>IFERROR(VLOOKUP(F40974,english_mapping!A:B,2,FALSE),"NA")</f>
        <v>1</v>
      </c>
      <c r="L40974" t="str">
        <f t="shared" si="640"/>
        <v>Financial Services</v>
      </c>
    </row>
    <row r="40975" spans="1:12" x14ac:dyDescent="0.25">
      <c r="A40975" t="s">
        <v>143235</v>
      </c>
      <c r="B40975" t="s">
        <v>143236</v>
      </c>
      <c r="C40975" t="s">
        <v>143237</v>
      </c>
      <c r="D40975" t="s">
        <v>143238</v>
      </c>
      <c r="E40975" t="s">
        <v>14</v>
      </c>
      <c r="J40975" s="1">
        <v>37622</v>
      </c>
      <c r="K40975" t="str">
        <f>IFERROR(VLOOKUP(F40975,english_mapping!A:B,2,FALSE),"NA")</f>
        <v>NA</v>
      </c>
      <c r="L40975" t="str">
        <f t="shared" si="640"/>
        <v>Advertising</v>
      </c>
    </row>
    <row r="40976" spans="1:12" x14ac:dyDescent="0.25">
      <c r="A40976" t="s">
        <v>143239</v>
      </c>
      <c r="B40976" t="s">
        <v>143240</v>
      </c>
      <c r="C40976" t="s">
        <v>143241</v>
      </c>
      <c r="D40976" t="s">
        <v>143242</v>
      </c>
      <c r="E40976" t="s">
        <v>14</v>
      </c>
      <c r="F40976" t="s">
        <v>1283</v>
      </c>
      <c r="G40976">
        <v>42</v>
      </c>
      <c r="H40976" t="s">
        <v>1284</v>
      </c>
      <c r="I40976" t="s">
        <v>1284</v>
      </c>
      <c r="J40976" s="1">
        <v>36536</v>
      </c>
      <c r="K40976" t="b">
        <f>IFERROR(VLOOKUP(F40976,english_mapping!A:B,2,FALSE),"NA")</f>
        <v>0</v>
      </c>
      <c r="L40976" t="str">
        <f t="shared" si="640"/>
        <v>Data Integration</v>
      </c>
    </row>
    <row r="40977" spans="1:12" x14ac:dyDescent="0.25">
      <c r="A40977" t="s">
        <v>143243</v>
      </c>
      <c r="B40977" t="s">
        <v>143244</v>
      </c>
      <c r="C40977" t="s">
        <v>143245</v>
      </c>
      <c r="D40977" t="s">
        <v>2595</v>
      </c>
      <c r="E40977" t="s">
        <v>14</v>
      </c>
      <c r="F40977" t="s">
        <v>38890</v>
      </c>
      <c r="G40977">
        <v>4</v>
      </c>
      <c r="H40977" t="s">
        <v>38891</v>
      </c>
      <c r="I40977" t="s">
        <v>38891</v>
      </c>
      <c r="J40977" s="1">
        <v>42064</v>
      </c>
      <c r="K40977" t="b">
        <f>IFERROR(VLOOKUP(F40977,english_mapping!A:B,2,FALSE),"NA")</f>
        <v>0</v>
      </c>
      <c r="L40977" t="str">
        <f t="shared" si="640"/>
        <v>Travel &amp; Tourism</v>
      </c>
    </row>
    <row r="40978" spans="1:12" x14ac:dyDescent="0.25">
      <c r="A40978" t="s">
        <v>143246</v>
      </c>
      <c r="B40978" t="s">
        <v>143247</v>
      </c>
      <c r="C40978" t="s">
        <v>143248</v>
      </c>
      <c r="D40978" t="s">
        <v>51</v>
      </c>
      <c r="E40978" t="s">
        <v>14</v>
      </c>
      <c r="F40978" t="s">
        <v>21</v>
      </c>
      <c r="G40978" t="s">
        <v>285</v>
      </c>
      <c r="H40978" t="s">
        <v>889</v>
      </c>
      <c r="I40978" t="s">
        <v>19369</v>
      </c>
      <c r="J40978" s="1">
        <v>38718</v>
      </c>
      <c r="K40978" t="b">
        <f>IFERROR(VLOOKUP(F40978,english_mapping!A:B,2,FALSE),"NA")</f>
        <v>1</v>
      </c>
      <c r="L40978" t="str">
        <f t="shared" si="640"/>
        <v>Biotechnology</v>
      </c>
    </row>
    <row r="40979" spans="1:12" x14ac:dyDescent="0.25">
      <c r="A40979" t="s">
        <v>143249</v>
      </c>
      <c r="B40979" t="s">
        <v>143250</v>
      </c>
      <c r="C40979" t="s">
        <v>143251</v>
      </c>
      <c r="D40979" t="s">
        <v>38</v>
      </c>
      <c r="E40979" t="s">
        <v>14</v>
      </c>
      <c r="F40979" t="s">
        <v>21</v>
      </c>
      <c r="G40979" t="s">
        <v>206</v>
      </c>
      <c r="H40979" t="s">
        <v>7094</v>
      </c>
      <c r="I40979" t="s">
        <v>7094</v>
      </c>
      <c r="J40979" s="1">
        <v>37987</v>
      </c>
      <c r="K40979" t="b">
        <f>IFERROR(VLOOKUP(F40979,english_mapping!A:B,2,FALSE),"NA")</f>
        <v>1</v>
      </c>
      <c r="L40979" t="str">
        <f t="shared" si="640"/>
        <v>Software</v>
      </c>
    </row>
    <row r="40980" spans="1:12" x14ac:dyDescent="0.25">
      <c r="A40980" t="s">
        <v>143252</v>
      </c>
      <c r="B40980" t="s">
        <v>143253</v>
      </c>
      <c r="C40980" t="s">
        <v>143254</v>
      </c>
      <c r="D40980" t="s">
        <v>143255</v>
      </c>
      <c r="E40980" t="s">
        <v>14</v>
      </c>
      <c r="F40980" t="s">
        <v>21</v>
      </c>
      <c r="G40980" t="s">
        <v>59</v>
      </c>
      <c r="H40980" t="s">
        <v>4734</v>
      </c>
      <c r="I40980" t="s">
        <v>4734</v>
      </c>
      <c r="J40980" s="1">
        <v>38718</v>
      </c>
      <c r="K40980" t="b">
        <f>IFERROR(VLOOKUP(F40980,english_mapping!A:B,2,FALSE),"NA")</f>
        <v>1</v>
      </c>
      <c r="L40980" t="str">
        <f t="shared" si="640"/>
        <v>CRM</v>
      </c>
    </row>
    <row r="40981" spans="1:12" x14ac:dyDescent="0.25">
      <c r="A40981" t="s">
        <v>143256</v>
      </c>
      <c r="B40981" t="s">
        <v>143257</v>
      </c>
      <c r="D40981" t="s">
        <v>38</v>
      </c>
      <c r="E40981" t="s">
        <v>109</v>
      </c>
      <c r="F40981" t="s">
        <v>21</v>
      </c>
      <c r="G40981" t="s">
        <v>59</v>
      </c>
      <c r="H40981" t="s">
        <v>60</v>
      </c>
      <c r="I40981" t="s">
        <v>1434</v>
      </c>
      <c r="J40981" s="1">
        <v>37987</v>
      </c>
      <c r="K40981" t="b">
        <f>IFERROR(VLOOKUP(F40981,english_mapping!A:B,2,FALSE),"NA")</f>
        <v>1</v>
      </c>
      <c r="L40981" t="str">
        <f t="shared" si="640"/>
        <v>Software</v>
      </c>
    </row>
    <row r="40982" spans="1:12" x14ac:dyDescent="0.25">
      <c r="A40982" t="s">
        <v>143258</v>
      </c>
      <c r="B40982" t="s">
        <v>143259</v>
      </c>
      <c r="C40982" t="s">
        <v>143260</v>
      </c>
      <c r="D40982" t="s">
        <v>7259</v>
      </c>
      <c r="E40982" t="s">
        <v>701</v>
      </c>
      <c r="F40982" t="s">
        <v>1087</v>
      </c>
      <c r="G40982">
        <v>7</v>
      </c>
      <c r="H40982" t="s">
        <v>11105</v>
      </c>
      <c r="I40982" t="s">
        <v>11903</v>
      </c>
      <c r="J40982" s="1">
        <v>35796</v>
      </c>
      <c r="K40982" t="b">
        <f>IFERROR(VLOOKUP(F40982,english_mapping!A:B,2,FALSE),"NA")</f>
        <v>0</v>
      </c>
      <c r="L40982" t="str">
        <f t="shared" si="640"/>
        <v>Finance</v>
      </c>
    </row>
    <row r="40983" spans="1:12" x14ac:dyDescent="0.25">
      <c r="A40983" t="s">
        <v>143261</v>
      </c>
      <c r="B40983" t="s">
        <v>143262</v>
      </c>
      <c r="C40983" t="s">
        <v>143263</v>
      </c>
      <c r="D40983" t="s">
        <v>666</v>
      </c>
      <c r="E40983" t="s">
        <v>14</v>
      </c>
      <c r="F40983" t="s">
        <v>21</v>
      </c>
      <c r="G40983" t="s">
        <v>154</v>
      </c>
      <c r="H40983" t="s">
        <v>242</v>
      </c>
      <c r="I40983" t="s">
        <v>331</v>
      </c>
      <c r="J40983" s="1">
        <v>39448</v>
      </c>
      <c r="K40983" t="b">
        <f>IFERROR(VLOOKUP(F40983,english_mapping!A:B,2,FALSE),"NA")</f>
        <v>1</v>
      </c>
      <c r="L40983" t="str">
        <f t="shared" si="640"/>
        <v>Technology</v>
      </c>
    </row>
    <row r="40984" spans="1:12" x14ac:dyDescent="0.25">
      <c r="A40984" t="s">
        <v>143264</v>
      </c>
      <c r="B40984" t="s">
        <v>143265</v>
      </c>
      <c r="C40984" t="s">
        <v>143266</v>
      </c>
      <c r="D40984" t="s">
        <v>51</v>
      </c>
      <c r="E40984" t="s">
        <v>109</v>
      </c>
      <c r="F40984" t="s">
        <v>21</v>
      </c>
      <c r="G40984" t="s">
        <v>263</v>
      </c>
      <c r="H40984" t="s">
        <v>5542</v>
      </c>
      <c r="I40984" t="s">
        <v>143267</v>
      </c>
      <c r="J40984" s="1">
        <v>39814</v>
      </c>
      <c r="K40984" t="b">
        <f>IFERROR(VLOOKUP(F40984,english_mapping!A:B,2,FALSE),"NA")</f>
        <v>1</v>
      </c>
      <c r="L40984" t="str">
        <f t="shared" si="640"/>
        <v>Biotechnology</v>
      </c>
    </row>
    <row r="40985" spans="1:12" x14ac:dyDescent="0.25">
      <c r="A40985" t="s">
        <v>143268</v>
      </c>
      <c r="B40985" t="s">
        <v>143269</v>
      </c>
      <c r="C40985" t="s">
        <v>143270</v>
      </c>
      <c r="D40985" t="s">
        <v>143271</v>
      </c>
      <c r="E40985" t="s">
        <v>14</v>
      </c>
      <c r="F40985" t="s">
        <v>21</v>
      </c>
      <c r="G40985" t="s">
        <v>1300</v>
      </c>
      <c r="H40985" t="s">
        <v>1301</v>
      </c>
      <c r="I40985" t="s">
        <v>90775</v>
      </c>
      <c r="J40985" s="1">
        <v>37257</v>
      </c>
      <c r="K40985" t="b">
        <f>IFERROR(VLOOKUP(F40985,english_mapping!A:B,2,FALSE),"NA")</f>
        <v>1</v>
      </c>
      <c r="L40985" t="str">
        <f t="shared" si="640"/>
        <v>Application Platforms</v>
      </c>
    </row>
    <row r="40986" spans="1:12" x14ac:dyDescent="0.25">
      <c r="A40986" t="s">
        <v>143272</v>
      </c>
      <c r="B40986" t="s">
        <v>143273</v>
      </c>
      <c r="C40986" t="s">
        <v>143274</v>
      </c>
      <c r="D40986" t="s">
        <v>3563</v>
      </c>
      <c r="E40986" t="s">
        <v>14</v>
      </c>
      <c r="F40986" t="s">
        <v>161</v>
      </c>
      <c r="G40986" t="s">
        <v>162</v>
      </c>
      <c r="H40986" t="s">
        <v>163</v>
      </c>
      <c r="I40986" t="s">
        <v>163</v>
      </c>
      <c r="J40986" s="1">
        <v>41640</v>
      </c>
      <c r="K40986" t="b">
        <f>IFERROR(VLOOKUP(F40986,english_mapping!A:B,2,FALSE),"NA")</f>
        <v>0</v>
      </c>
      <c r="L40986" t="str">
        <f t="shared" si="640"/>
        <v>Pharmaceuticals</v>
      </c>
    </row>
    <row r="40987" spans="1:12" x14ac:dyDescent="0.25">
      <c r="A40987" t="s">
        <v>143275</v>
      </c>
      <c r="B40987" t="s">
        <v>143276</v>
      </c>
      <c r="C40987" t="s">
        <v>143277</v>
      </c>
      <c r="D40987" t="s">
        <v>143278</v>
      </c>
      <c r="E40987" t="s">
        <v>14</v>
      </c>
      <c r="F40987" t="s">
        <v>560</v>
      </c>
      <c r="G40987">
        <v>56</v>
      </c>
      <c r="H40987" t="s">
        <v>2614</v>
      </c>
      <c r="I40987" t="s">
        <v>2614</v>
      </c>
      <c r="J40987" s="1">
        <v>40180</v>
      </c>
      <c r="K40987" t="b">
        <f>IFERROR(VLOOKUP(F40987,english_mapping!A:B,2,FALSE),"NA")</f>
        <v>0</v>
      </c>
      <c r="L40987" t="str">
        <f t="shared" si="640"/>
        <v>Apps</v>
      </c>
    </row>
    <row r="40988" spans="1:12" x14ac:dyDescent="0.25">
      <c r="A40988" t="s">
        <v>143279</v>
      </c>
      <c r="B40988" t="s">
        <v>143280</v>
      </c>
      <c r="C40988" t="s">
        <v>143281</v>
      </c>
      <c r="D40988" t="s">
        <v>143282</v>
      </c>
      <c r="E40988" t="s">
        <v>14</v>
      </c>
      <c r="F40988" t="s">
        <v>124</v>
      </c>
      <c r="G40988" t="s">
        <v>2055</v>
      </c>
      <c r="H40988" t="s">
        <v>2056</v>
      </c>
      <c r="I40988" t="s">
        <v>2056</v>
      </c>
      <c r="J40988" t="s">
        <v>1443</v>
      </c>
      <c r="K40988" t="b">
        <f>IFERROR(VLOOKUP(F40988,english_mapping!A:B,2,FALSE),"NA")</f>
        <v>1</v>
      </c>
      <c r="L40988" t="str">
        <f t="shared" si="640"/>
        <v>Apps</v>
      </c>
    </row>
    <row r="40989" spans="1:12" x14ac:dyDescent="0.25">
      <c r="A40989" t="s">
        <v>143283</v>
      </c>
      <c r="B40989" t="s">
        <v>143284</v>
      </c>
      <c r="C40989" t="s">
        <v>143285</v>
      </c>
      <c r="D40989" t="s">
        <v>51</v>
      </c>
      <c r="E40989" t="s">
        <v>14</v>
      </c>
      <c r="F40989" t="s">
        <v>124</v>
      </c>
      <c r="G40989" t="s">
        <v>3295</v>
      </c>
      <c r="H40989" t="s">
        <v>17521</v>
      </c>
      <c r="I40989" t="s">
        <v>17521</v>
      </c>
      <c r="K40989" t="b">
        <f>IFERROR(VLOOKUP(F40989,english_mapping!A:B,2,FALSE),"NA")</f>
        <v>1</v>
      </c>
      <c r="L40989" t="str">
        <f t="shared" si="640"/>
        <v>Biotechnology</v>
      </c>
    </row>
    <row r="40990" spans="1:12" x14ac:dyDescent="0.25">
      <c r="A40990" t="s">
        <v>143286</v>
      </c>
      <c r="B40990" t="s">
        <v>143287</v>
      </c>
      <c r="C40990" t="s">
        <v>143288</v>
      </c>
      <c r="D40990" t="s">
        <v>1433</v>
      </c>
      <c r="E40990" t="s">
        <v>14</v>
      </c>
      <c r="F40990" t="s">
        <v>124</v>
      </c>
      <c r="G40990" t="s">
        <v>7724</v>
      </c>
      <c r="H40990" t="s">
        <v>95014</v>
      </c>
      <c r="I40990" t="s">
        <v>95014</v>
      </c>
      <c r="K40990" t="b">
        <f>IFERROR(VLOOKUP(F40990,english_mapping!A:B,2,FALSE),"NA")</f>
        <v>1</v>
      </c>
      <c r="L40990" t="str">
        <f t="shared" si="640"/>
        <v>Web Hosting</v>
      </c>
    </row>
    <row r="40991" spans="1:12" x14ac:dyDescent="0.25">
      <c r="A40991" t="s">
        <v>143289</v>
      </c>
      <c r="B40991" t="s">
        <v>143290</v>
      </c>
      <c r="C40991" t="s">
        <v>143291</v>
      </c>
      <c r="D40991" t="s">
        <v>780</v>
      </c>
      <c r="E40991" t="s">
        <v>14</v>
      </c>
      <c r="F40991" t="s">
        <v>124</v>
      </c>
      <c r="G40991" t="s">
        <v>125</v>
      </c>
      <c r="H40991" t="s">
        <v>126</v>
      </c>
      <c r="I40991" t="s">
        <v>126</v>
      </c>
      <c r="K40991" t="b">
        <f>IFERROR(VLOOKUP(F40991,english_mapping!A:B,2,FALSE),"NA")</f>
        <v>1</v>
      </c>
      <c r="L40991" t="str">
        <f t="shared" si="640"/>
        <v>Clean Technology</v>
      </c>
    </row>
    <row r="40992" spans="1:12" x14ac:dyDescent="0.25">
      <c r="A40992" t="s">
        <v>143292</v>
      </c>
      <c r="B40992" t="s">
        <v>143293</v>
      </c>
      <c r="C40992" t="s">
        <v>143294</v>
      </c>
      <c r="D40992" t="s">
        <v>89</v>
      </c>
      <c r="E40992" t="s">
        <v>14</v>
      </c>
      <c r="J40992" s="1">
        <v>40181</v>
      </c>
      <c r="K40992" t="str">
        <f>IFERROR(VLOOKUP(F40992,english_mapping!A:B,2,FALSE),"NA")</f>
        <v>NA</v>
      </c>
      <c r="L40992" t="str">
        <f t="shared" si="640"/>
        <v>Health and Wellness</v>
      </c>
    </row>
    <row r="40993" spans="1:12" x14ac:dyDescent="0.25">
      <c r="A40993" t="s">
        <v>143295</v>
      </c>
      <c r="B40993" t="s">
        <v>143296</v>
      </c>
      <c r="E40993" t="s">
        <v>205</v>
      </c>
      <c r="K40993" t="str">
        <f>IFERROR(VLOOKUP(F40993,english_mapping!A:B,2,FALSE),"NA")</f>
        <v>NA</v>
      </c>
      <c r="L40993">
        <f t="shared" si="640"/>
        <v>0</v>
      </c>
    </row>
    <row r="40994" spans="1:12" x14ac:dyDescent="0.25">
      <c r="A40994" t="s">
        <v>143297</v>
      </c>
      <c r="B40994" t="s">
        <v>143298</v>
      </c>
      <c r="C40994" t="s">
        <v>143299</v>
      </c>
      <c r="D40994" t="s">
        <v>552</v>
      </c>
      <c r="E40994" t="s">
        <v>109</v>
      </c>
      <c r="F40994" t="s">
        <v>21</v>
      </c>
      <c r="G40994" t="s">
        <v>59</v>
      </c>
      <c r="H40994" t="s">
        <v>60</v>
      </c>
      <c r="I40994" t="s">
        <v>1186</v>
      </c>
      <c r="J40994" s="1">
        <v>37987</v>
      </c>
      <c r="K40994" t="b">
        <f>IFERROR(VLOOKUP(F40994,english_mapping!A:B,2,FALSE),"NA")</f>
        <v>1</v>
      </c>
      <c r="L40994" t="str">
        <f t="shared" si="640"/>
        <v>Social Media</v>
      </c>
    </row>
    <row r="40995" spans="1:12" x14ac:dyDescent="0.25">
      <c r="A40995" t="s">
        <v>143300</v>
      </c>
      <c r="B40995" t="s">
        <v>143301</v>
      </c>
      <c r="C40995" t="s">
        <v>143302</v>
      </c>
      <c r="D40995" t="s">
        <v>2541</v>
      </c>
      <c r="E40995" t="s">
        <v>205</v>
      </c>
      <c r="F40995" t="s">
        <v>21</v>
      </c>
      <c r="G40995" t="s">
        <v>39</v>
      </c>
      <c r="H40995" t="s">
        <v>281</v>
      </c>
      <c r="I40995" t="s">
        <v>281</v>
      </c>
      <c r="J40995" t="s">
        <v>26383</v>
      </c>
      <c r="K40995" t="b">
        <f>IFERROR(VLOOKUP(F40995,english_mapping!A:B,2,FALSE),"NA")</f>
        <v>1</v>
      </c>
      <c r="L40995" t="str">
        <f t="shared" si="640"/>
        <v>Advertising</v>
      </c>
    </row>
    <row r="40996" spans="1:12" x14ac:dyDescent="0.25">
      <c r="A40996" t="s">
        <v>143303</v>
      </c>
      <c r="B40996" t="s">
        <v>143304</v>
      </c>
      <c r="C40996" t="s">
        <v>143305</v>
      </c>
      <c r="D40996" t="s">
        <v>38</v>
      </c>
      <c r="E40996" t="s">
        <v>14</v>
      </c>
      <c r="F40996" t="s">
        <v>161</v>
      </c>
      <c r="G40996" t="s">
        <v>162</v>
      </c>
      <c r="H40996" t="s">
        <v>163</v>
      </c>
      <c r="I40996" t="s">
        <v>163</v>
      </c>
      <c r="J40996" s="1">
        <v>36526</v>
      </c>
      <c r="K40996" t="b">
        <f>IFERROR(VLOOKUP(F40996,english_mapping!A:B,2,FALSE),"NA")</f>
        <v>0</v>
      </c>
      <c r="L40996" t="str">
        <f t="shared" si="640"/>
        <v>Software</v>
      </c>
    </row>
    <row r="40997" spans="1:12" x14ac:dyDescent="0.25">
      <c r="A40997" t="s">
        <v>143306</v>
      </c>
      <c r="B40997" t="s">
        <v>143307</v>
      </c>
      <c r="C40997" t="s">
        <v>143308</v>
      </c>
      <c r="D40997" t="s">
        <v>178</v>
      </c>
      <c r="E40997" t="s">
        <v>14</v>
      </c>
      <c r="F40997" t="s">
        <v>21</v>
      </c>
      <c r="G40997" t="s">
        <v>822</v>
      </c>
      <c r="H40997" t="s">
        <v>823</v>
      </c>
      <c r="I40997" t="s">
        <v>823</v>
      </c>
      <c r="J40997" s="1">
        <v>39814</v>
      </c>
      <c r="K40997" t="b">
        <f>IFERROR(VLOOKUP(F40997,english_mapping!A:B,2,FALSE),"NA")</f>
        <v>1</v>
      </c>
      <c r="L40997" t="str">
        <f t="shared" si="640"/>
        <v>Hospitality</v>
      </c>
    </row>
    <row r="40998" spans="1:12" x14ac:dyDescent="0.25">
      <c r="A40998" t="s">
        <v>143309</v>
      </c>
      <c r="B40998" t="s">
        <v>143310</v>
      </c>
      <c r="C40998" t="s">
        <v>143311</v>
      </c>
      <c r="D40998" t="s">
        <v>143312</v>
      </c>
      <c r="E40998" t="s">
        <v>205</v>
      </c>
      <c r="F40998" t="s">
        <v>21</v>
      </c>
      <c r="G40998" t="s">
        <v>59</v>
      </c>
      <c r="H40998" t="s">
        <v>60</v>
      </c>
      <c r="I40998" t="s">
        <v>269</v>
      </c>
      <c r="J40998" s="1">
        <v>39824</v>
      </c>
      <c r="K40998" t="b">
        <f>IFERROR(VLOOKUP(F40998,english_mapping!A:B,2,FALSE),"NA")</f>
        <v>1</v>
      </c>
      <c r="L40998" t="str">
        <f t="shared" si="640"/>
        <v>Auctions</v>
      </c>
    </row>
    <row r="40999" spans="1:12" x14ac:dyDescent="0.25">
      <c r="A40999" t="s">
        <v>143313</v>
      </c>
      <c r="B40999" t="s">
        <v>143314</v>
      </c>
      <c r="C40999" t="s">
        <v>143315</v>
      </c>
      <c r="D40999" t="s">
        <v>143316</v>
      </c>
      <c r="E40999" t="s">
        <v>14</v>
      </c>
      <c r="F40999" t="s">
        <v>52</v>
      </c>
      <c r="G40999" t="s">
        <v>3417</v>
      </c>
      <c r="H40999" t="s">
        <v>3418</v>
      </c>
      <c r="I40999" t="s">
        <v>3419</v>
      </c>
      <c r="J40999" s="1">
        <v>40544</v>
      </c>
      <c r="K40999" t="b">
        <f>IFERROR(VLOOKUP(F40999,english_mapping!A:B,2,FALSE),"NA")</f>
        <v>1</v>
      </c>
      <c r="L40999" t="str">
        <f t="shared" si="640"/>
        <v>College Campuses</v>
      </c>
    </row>
    <row r="41000" spans="1:12" x14ac:dyDescent="0.25">
      <c r="A41000" t="s">
        <v>143317</v>
      </c>
      <c r="B41000" t="s">
        <v>143318</v>
      </c>
      <c r="C41000" t="s">
        <v>143319</v>
      </c>
      <c r="D41000" t="s">
        <v>143320</v>
      </c>
      <c r="E41000" t="s">
        <v>14</v>
      </c>
      <c r="F41000" t="s">
        <v>21</v>
      </c>
      <c r="G41000" t="s">
        <v>3238</v>
      </c>
      <c r="H41000" t="s">
        <v>3239</v>
      </c>
      <c r="I41000" t="s">
        <v>28057</v>
      </c>
      <c r="J41000" t="s">
        <v>143321</v>
      </c>
      <c r="K41000" t="b">
        <f>IFERROR(VLOOKUP(F41000,english_mapping!A:B,2,FALSE),"NA")</f>
        <v>1</v>
      </c>
      <c r="L41000" t="str">
        <f t="shared" si="640"/>
        <v>Digital Media</v>
      </c>
    </row>
    <row r="41001" spans="1:12" x14ac:dyDescent="0.25">
      <c r="A41001" t="s">
        <v>143322</v>
      </c>
      <c r="B41001" t="s">
        <v>143323</v>
      </c>
      <c r="C41001" t="s">
        <v>143324</v>
      </c>
      <c r="D41001" t="s">
        <v>143325</v>
      </c>
      <c r="E41001" t="s">
        <v>14</v>
      </c>
      <c r="F41001" t="s">
        <v>4240</v>
      </c>
      <c r="G41001">
        <v>40</v>
      </c>
      <c r="H41001" t="s">
        <v>4241</v>
      </c>
      <c r="I41001" t="s">
        <v>4241</v>
      </c>
      <c r="K41001" t="b">
        <f>IFERROR(VLOOKUP(F41001,english_mapping!A:B,2,FALSE),"NA")</f>
        <v>0</v>
      </c>
      <c r="L41001" t="str">
        <f t="shared" si="640"/>
        <v>Consumers</v>
      </c>
    </row>
    <row r="41002" spans="1:12" x14ac:dyDescent="0.25">
      <c r="A41002" t="s">
        <v>143326</v>
      </c>
      <c r="B41002" t="s">
        <v>143327</v>
      </c>
      <c r="C41002" t="s">
        <v>143328</v>
      </c>
      <c r="D41002" t="s">
        <v>45</v>
      </c>
      <c r="E41002" t="s">
        <v>14</v>
      </c>
      <c r="J41002" t="s">
        <v>143329</v>
      </c>
      <c r="K41002" t="str">
        <f>IFERROR(VLOOKUP(F41002,english_mapping!A:B,2,FALSE),"NA")</f>
        <v>NA</v>
      </c>
      <c r="L41002" t="str">
        <f t="shared" si="640"/>
        <v>Games</v>
      </c>
    </row>
    <row r="41003" spans="1:12" x14ac:dyDescent="0.25">
      <c r="A41003" t="s">
        <v>143330</v>
      </c>
      <c r="B41003" t="s">
        <v>143331</v>
      </c>
      <c r="C41003" t="s">
        <v>143332</v>
      </c>
      <c r="D41003" t="s">
        <v>143333</v>
      </c>
      <c r="E41003" t="s">
        <v>14</v>
      </c>
      <c r="F41003" t="s">
        <v>21</v>
      </c>
      <c r="G41003" t="s">
        <v>59</v>
      </c>
      <c r="H41003" t="s">
        <v>60</v>
      </c>
      <c r="I41003" t="s">
        <v>269</v>
      </c>
      <c r="J41003" s="1">
        <v>37987</v>
      </c>
      <c r="K41003" t="b">
        <f>IFERROR(VLOOKUP(F41003,english_mapping!A:B,2,FALSE),"NA")</f>
        <v>1</v>
      </c>
      <c r="L41003" t="str">
        <f t="shared" si="640"/>
        <v>Hardware + Software</v>
      </c>
    </row>
    <row r="41004" spans="1:12" x14ac:dyDescent="0.25">
      <c r="A41004" t="s">
        <v>143334</v>
      </c>
      <c r="B41004" t="s">
        <v>143335</v>
      </c>
      <c r="C41004" t="s">
        <v>143336</v>
      </c>
      <c r="D41004" t="s">
        <v>143337</v>
      </c>
      <c r="E41004" t="s">
        <v>14</v>
      </c>
      <c r="F41004" t="s">
        <v>21</v>
      </c>
      <c r="G41004" t="s">
        <v>59</v>
      </c>
      <c r="H41004" t="s">
        <v>987</v>
      </c>
      <c r="I41004" t="s">
        <v>988</v>
      </c>
      <c r="J41004" s="1">
        <v>40912</v>
      </c>
      <c r="K41004" t="b">
        <f>IFERROR(VLOOKUP(F41004,english_mapping!A:B,2,FALSE),"NA")</f>
        <v>1</v>
      </c>
      <c r="L41004" t="str">
        <f t="shared" si="640"/>
        <v>Big Data</v>
      </c>
    </row>
    <row r="41005" spans="1:12" x14ac:dyDescent="0.25">
      <c r="A41005" t="s">
        <v>143338</v>
      </c>
      <c r="B41005" t="s">
        <v>143339</v>
      </c>
      <c r="C41005" t="s">
        <v>143340</v>
      </c>
      <c r="D41005" t="s">
        <v>552</v>
      </c>
      <c r="E41005" t="s">
        <v>14</v>
      </c>
      <c r="F41005" t="s">
        <v>21</v>
      </c>
      <c r="G41005" t="s">
        <v>39</v>
      </c>
      <c r="H41005" t="s">
        <v>3564</v>
      </c>
      <c r="I41005" t="s">
        <v>3565</v>
      </c>
      <c r="K41005" t="b">
        <f>IFERROR(VLOOKUP(F41005,english_mapping!A:B,2,FALSE),"NA")</f>
        <v>1</v>
      </c>
      <c r="L41005" t="str">
        <f t="shared" si="640"/>
        <v>Social Media</v>
      </c>
    </row>
    <row r="41006" spans="1:12" x14ac:dyDescent="0.25">
      <c r="A41006" t="s">
        <v>143341</v>
      </c>
      <c r="B41006" t="s">
        <v>143342</v>
      </c>
      <c r="C41006" t="s">
        <v>143343</v>
      </c>
      <c r="D41006" t="s">
        <v>143344</v>
      </c>
      <c r="E41006" t="s">
        <v>14</v>
      </c>
      <c r="F41006" t="s">
        <v>21</v>
      </c>
      <c r="G41006" t="s">
        <v>59</v>
      </c>
      <c r="H41006" t="s">
        <v>60</v>
      </c>
      <c r="I41006" t="s">
        <v>66</v>
      </c>
      <c r="J41006" t="s">
        <v>3653</v>
      </c>
      <c r="K41006" t="b">
        <f>IFERROR(VLOOKUP(F41006,english_mapping!A:B,2,FALSE),"NA")</f>
        <v>1</v>
      </c>
      <c r="L41006" t="str">
        <f t="shared" si="640"/>
        <v>Enterprise Software</v>
      </c>
    </row>
    <row r="41007" spans="1:12" x14ac:dyDescent="0.25">
      <c r="A41007" t="s">
        <v>143345</v>
      </c>
      <c r="B41007" t="s">
        <v>143346</v>
      </c>
      <c r="C41007" t="s">
        <v>143347</v>
      </c>
      <c r="D41007" t="s">
        <v>143348</v>
      </c>
      <c r="E41007" t="s">
        <v>14</v>
      </c>
      <c r="F41007" t="s">
        <v>124</v>
      </c>
      <c r="G41007" t="s">
        <v>125</v>
      </c>
      <c r="H41007" t="s">
        <v>126</v>
      </c>
      <c r="I41007" t="s">
        <v>126</v>
      </c>
      <c r="K41007" t="b">
        <f>IFERROR(VLOOKUP(F41007,english_mapping!A:B,2,FALSE),"NA")</f>
        <v>1</v>
      </c>
      <c r="L41007" t="str">
        <f t="shared" si="640"/>
        <v>Elder Care</v>
      </c>
    </row>
    <row r="41008" spans="1:12" x14ac:dyDescent="0.25">
      <c r="A41008" t="s">
        <v>143349</v>
      </c>
      <c r="B41008" t="s">
        <v>143350</v>
      </c>
      <c r="C41008" t="s">
        <v>143351</v>
      </c>
      <c r="D41008" t="s">
        <v>143352</v>
      </c>
      <c r="E41008" t="s">
        <v>205</v>
      </c>
      <c r="F41008" t="s">
        <v>560</v>
      </c>
      <c r="G41008">
        <v>56</v>
      </c>
      <c r="H41008" t="s">
        <v>2614</v>
      </c>
      <c r="I41008" t="s">
        <v>2614</v>
      </c>
      <c r="J41008" s="1">
        <v>39814</v>
      </c>
      <c r="K41008" t="b">
        <f>IFERROR(VLOOKUP(F41008,english_mapping!A:B,2,FALSE),"NA")</f>
        <v>0</v>
      </c>
      <c r="L41008" t="str">
        <f t="shared" si="640"/>
        <v>Journalism</v>
      </c>
    </row>
    <row r="41009" spans="1:12" x14ac:dyDescent="0.25">
      <c r="A41009" t="s">
        <v>143353</v>
      </c>
      <c r="B41009" t="s">
        <v>143354</v>
      </c>
      <c r="C41009" t="s">
        <v>143355</v>
      </c>
      <c r="D41009" t="s">
        <v>45</v>
      </c>
      <c r="E41009" t="s">
        <v>14</v>
      </c>
      <c r="J41009" s="1">
        <v>40552</v>
      </c>
      <c r="K41009" t="str">
        <f>IFERROR(VLOOKUP(F41009,english_mapping!A:B,2,FALSE),"NA")</f>
        <v>NA</v>
      </c>
      <c r="L41009" t="str">
        <f t="shared" si="640"/>
        <v>Games</v>
      </c>
    </row>
    <row r="41010" spans="1:12" x14ac:dyDescent="0.25">
      <c r="A41010" t="s">
        <v>143356</v>
      </c>
      <c r="B41010" t="s">
        <v>143357</v>
      </c>
      <c r="C41010" t="s">
        <v>143358</v>
      </c>
      <c r="D41010" t="s">
        <v>143359</v>
      </c>
      <c r="E41010" t="s">
        <v>14</v>
      </c>
      <c r="F41010" t="s">
        <v>3481</v>
      </c>
      <c r="G41010">
        <v>7</v>
      </c>
      <c r="H41010" t="s">
        <v>3482</v>
      </c>
      <c r="I41010" t="s">
        <v>3482</v>
      </c>
      <c r="J41010" s="1">
        <v>40181</v>
      </c>
      <c r="K41010" t="b">
        <f>IFERROR(VLOOKUP(F41010,english_mapping!A:B,2,FALSE),"NA")</f>
        <v>0</v>
      </c>
      <c r="L41010" t="str">
        <f t="shared" si="640"/>
        <v>Artificial Intelligence</v>
      </c>
    </row>
    <row r="41011" spans="1:12" x14ac:dyDescent="0.25">
      <c r="A41011" t="s">
        <v>143360</v>
      </c>
      <c r="B41011" t="s">
        <v>143361</v>
      </c>
      <c r="C41011" t="s">
        <v>143362</v>
      </c>
      <c r="D41011" t="s">
        <v>70</v>
      </c>
      <c r="E41011" t="s">
        <v>14</v>
      </c>
      <c r="F41011" t="s">
        <v>12573</v>
      </c>
      <c r="G41011">
        <v>1</v>
      </c>
      <c r="H41011" t="s">
        <v>12574</v>
      </c>
      <c r="I41011" t="s">
        <v>12574</v>
      </c>
      <c r="J41011" s="1">
        <v>40552</v>
      </c>
      <c r="K41011" t="b">
        <f>IFERROR(VLOOKUP(F41011,english_mapping!A:B,2,FALSE),"NA")</f>
        <v>0</v>
      </c>
      <c r="L41011" t="str">
        <f t="shared" si="640"/>
        <v>E-Commerce</v>
      </c>
    </row>
    <row r="41012" spans="1:12" x14ac:dyDescent="0.25">
      <c r="A41012" t="s">
        <v>143363</v>
      </c>
      <c r="B41012" t="s">
        <v>143364</v>
      </c>
      <c r="C41012" t="s">
        <v>143365</v>
      </c>
      <c r="D41012" t="s">
        <v>24093</v>
      </c>
      <c r="E41012" t="s">
        <v>14</v>
      </c>
      <c r="F41012" t="s">
        <v>21</v>
      </c>
      <c r="G41012" t="s">
        <v>59</v>
      </c>
      <c r="H41012" t="s">
        <v>11336</v>
      </c>
      <c r="I41012" t="s">
        <v>11336</v>
      </c>
      <c r="J41012" s="1">
        <v>39448</v>
      </c>
      <c r="K41012" t="b">
        <f>IFERROR(VLOOKUP(F41012,english_mapping!A:B,2,FALSE),"NA")</f>
        <v>1</v>
      </c>
      <c r="L41012" t="str">
        <f t="shared" si="640"/>
        <v>Organic Food</v>
      </c>
    </row>
    <row r="41013" spans="1:12" x14ac:dyDescent="0.25">
      <c r="A41013" t="s">
        <v>143366</v>
      </c>
      <c r="B41013" t="s">
        <v>143367</v>
      </c>
      <c r="C41013" t="s">
        <v>143368</v>
      </c>
      <c r="D41013" t="s">
        <v>16056</v>
      </c>
      <c r="E41013" t="s">
        <v>14</v>
      </c>
      <c r="F41013" t="s">
        <v>21</v>
      </c>
      <c r="G41013" t="s">
        <v>101</v>
      </c>
      <c r="H41013" t="s">
        <v>102</v>
      </c>
      <c r="I41013" t="s">
        <v>103</v>
      </c>
      <c r="K41013" t="b">
        <f>IFERROR(VLOOKUP(F41013,english_mapping!A:B,2,FALSE),"NA")</f>
        <v>1</v>
      </c>
      <c r="L41013" t="str">
        <f t="shared" si="640"/>
        <v>Mobile</v>
      </c>
    </row>
    <row r="41014" spans="1:12" x14ac:dyDescent="0.25">
      <c r="A41014" t="s">
        <v>143369</v>
      </c>
      <c r="B41014" t="s">
        <v>143370</v>
      </c>
      <c r="C41014" t="s">
        <v>143371</v>
      </c>
      <c r="D41014" t="s">
        <v>38</v>
      </c>
      <c r="E41014" t="s">
        <v>14</v>
      </c>
      <c r="F41014" t="s">
        <v>340</v>
      </c>
      <c r="G41014">
        <v>11</v>
      </c>
      <c r="H41014" t="s">
        <v>502</v>
      </c>
      <c r="I41014" t="s">
        <v>502</v>
      </c>
      <c r="J41014" s="1">
        <v>41525</v>
      </c>
      <c r="K41014" t="b">
        <f>IFERROR(VLOOKUP(F41014,english_mapping!A:B,2,FALSE),"NA")</f>
        <v>0</v>
      </c>
      <c r="L41014" t="str">
        <f t="shared" si="640"/>
        <v>Software</v>
      </c>
    </row>
    <row r="41015" spans="1:12" x14ac:dyDescent="0.25">
      <c r="A41015" t="s">
        <v>143372</v>
      </c>
      <c r="B41015" t="s">
        <v>143373</v>
      </c>
      <c r="C41015" t="s">
        <v>143374</v>
      </c>
      <c r="D41015" t="s">
        <v>780</v>
      </c>
      <c r="E41015" t="s">
        <v>14</v>
      </c>
      <c r="F41015" t="s">
        <v>21</v>
      </c>
      <c r="G41015" t="s">
        <v>59</v>
      </c>
      <c r="H41015" t="s">
        <v>60</v>
      </c>
      <c r="I41015" t="s">
        <v>1452</v>
      </c>
      <c r="J41015" s="1">
        <v>37987</v>
      </c>
      <c r="K41015" t="b">
        <f>IFERROR(VLOOKUP(F41015,english_mapping!A:B,2,FALSE),"NA")</f>
        <v>1</v>
      </c>
      <c r="L41015" t="str">
        <f t="shared" si="640"/>
        <v>Clean Technology</v>
      </c>
    </row>
    <row r="41016" spans="1:12" x14ac:dyDescent="0.25">
      <c r="A41016" t="s">
        <v>143375</v>
      </c>
      <c r="B41016" t="s">
        <v>143376</v>
      </c>
      <c r="C41016" t="s">
        <v>143377</v>
      </c>
      <c r="D41016" t="s">
        <v>36482</v>
      </c>
      <c r="E41016" t="s">
        <v>14</v>
      </c>
      <c r="F41016" t="s">
        <v>21</v>
      </c>
      <c r="G41016" t="s">
        <v>59</v>
      </c>
      <c r="H41016" t="s">
        <v>60</v>
      </c>
      <c r="I41016" t="s">
        <v>66</v>
      </c>
      <c r="J41016" t="s">
        <v>79796</v>
      </c>
      <c r="K41016" t="b">
        <f>IFERROR(VLOOKUP(F41016,english_mapping!A:B,2,FALSE),"NA")</f>
        <v>1</v>
      </c>
      <c r="L41016" t="str">
        <f t="shared" si="640"/>
        <v>Internet of Things</v>
      </c>
    </row>
    <row r="41017" spans="1:12" x14ac:dyDescent="0.25">
      <c r="A41017" t="s">
        <v>143378</v>
      </c>
      <c r="B41017" t="s">
        <v>143379</v>
      </c>
      <c r="C41017" t="s">
        <v>143380</v>
      </c>
      <c r="D41017" t="s">
        <v>143381</v>
      </c>
      <c r="E41017" t="s">
        <v>14</v>
      </c>
      <c r="F41017" t="s">
        <v>161</v>
      </c>
      <c r="G41017" t="s">
        <v>162</v>
      </c>
      <c r="H41017" t="s">
        <v>163</v>
      </c>
      <c r="I41017" t="s">
        <v>163</v>
      </c>
      <c r="J41017" s="1">
        <v>40920</v>
      </c>
      <c r="K41017" t="b">
        <f>IFERROR(VLOOKUP(F41017,english_mapping!A:B,2,FALSE),"NA")</f>
        <v>0</v>
      </c>
      <c r="L41017" t="str">
        <f t="shared" si="640"/>
        <v>Business Services</v>
      </c>
    </row>
    <row r="41018" spans="1:12" x14ac:dyDescent="0.25">
      <c r="A41018" t="s">
        <v>143382</v>
      </c>
      <c r="B41018" t="s">
        <v>143383</v>
      </c>
      <c r="C41018" t="s">
        <v>143384</v>
      </c>
      <c r="D41018" t="s">
        <v>143385</v>
      </c>
      <c r="E41018" t="s">
        <v>14</v>
      </c>
      <c r="F41018" t="s">
        <v>1313</v>
      </c>
      <c r="G41018">
        <v>61</v>
      </c>
      <c r="H41018" t="s">
        <v>1314</v>
      </c>
      <c r="I41018" t="s">
        <v>1314</v>
      </c>
      <c r="J41018" t="s">
        <v>10983</v>
      </c>
      <c r="K41018" t="b">
        <f>IFERROR(VLOOKUP(F41018,english_mapping!A:B,2,FALSE),"NA")</f>
        <v>0</v>
      </c>
      <c r="L41018" t="str">
        <f t="shared" si="640"/>
        <v>Advertising</v>
      </c>
    </row>
    <row r="41019" spans="1:12" x14ac:dyDescent="0.25">
      <c r="A41019" t="s">
        <v>143386</v>
      </c>
      <c r="B41019" t="s">
        <v>143387</v>
      </c>
      <c r="D41019" t="s">
        <v>143388</v>
      </c>
      <c r="E41019" t="s">
        <v>14</v>
      </c>
      <c r="F41019" t="s">
        <v>21</v>
      </c>
      <c r="G41019" t="s">
        <v>59</v>
      </c>
      <c r="H41019" t="s">
        <v>60</v>
      </c>
      <c r="I41019" t="s">
        <v>66</v>
      </c>
      <c r="J41019" s="1">
        <v>40909</v>
      </c>
      <c r="K41019" t="b">
        <f>IFERROR(VLOOKUP(F41019,english_mapping!A:B,2,FALSE),"NA")</f>
        <v>1</v>
      </c>
      <c r="L41019" t="str">
        <f t="shared" si="640"/>
        <v>Apps</v>
      </c>
    </row>
    <row r="41020" spans="1:12" x14ac:dyDescent="0.25">
      <c r="A41020" t="s">
        <v>143389</v>
      </c>
      <c r="B41020" t="s">
        <v>143390</v>
      </c>
      <c r="C41020" t="s">
        <v>143391</v>
      </c>
      <c r="D41020" t="s">
        <v>143392</v>
      </c>
      <c r="E41020" t="s">
        <v>109</v>
      </c>
      <c r="F41020" t="s">
        <v>21</v>
      </c>
      <c r="G41020" t="s">
        <v>59</v>
      </c>
      <c r="H41020" t="s">
        <v>60</v>
      </c>
      <c r="I41020" t="s">
        <v>61</v>
      </c>
      <c r="J41020" s="1">
        <v>39206</v>
      </c>
      <c r="K41020" t="b">
        <f>IFERROR(VLOOKUP(F41020,english_mapping!A:B,2,FALSE),"NA")</f>
        <v>1</v>
      </c>
      <c r="L41020" t="str">
        <f t="shared" si="640"/>
        <v>Analytics</v>
      </c>
    </row>
    <row r="41021" spans="1:12" x14ac:dyDescent="0.25">
      <c r="A41021" t="s">
        <v>143393</v>
      </c>
      <c r="B41021" t="s">
        <v>143394</v>
      </c>
      <c r="C41021" t="s">
        <v>143395</v>
      </c>
      <c r="D41021" t="s">
        <v>143396</v>
      </c>
      <c r="E41021" t="s">
        <v>14</v>
      </c>
      <c r="F41021" t="s">
        <v>21</v>
      </c>
      <c r="G41021" t="s">
        <v>22</v>
      </c>
      <c r="H41021" t="s">
        <v>7909</v>
      </c>
      <c r="I41021" t="s">
        <v>95</v>
      </c>
      <c r="J41021" t="s">
        <v>118475</v>
      </c>
      <c r="K41021" t="b">
        <f>IFERROR(VLOOKUP(F41021,english_mapping!A:B,2,FALSE),"NA")</f>
        <v>1</v>
      </c>
      <c r="L41021" t="str">
        <f t="shared" si="640"/>
        <v>Cars</v>
      </c>
    </row>
    <row r="41022" spans="1:12" x14ac:dyDescent="0.25">
      <c r="A41022" t="s">
        <v>143397</v>
      </c>
      <c r="B41022" t="s">
        <v>143398</v>
      </c>
      <c r="C41022" t="s">
        <v>143399</v>
      </c>
      <c r="D41022" t="s">
        <v>143400</v>
      </c>
      <c r="E41022" t="s">
        <v>14</v>
      </c>
      <c r="J41022" s="1">
        <v>41640</v>
      </c>
      <c r="K41022" t="str">
        <f>IFERROR(VLOOKUP(F41022,english_mapping!A:B,2,FALSE),"NA")</f>
        <v>NA</v>
      </c>
      <c r="L41022" t="str">
        <f t="shared" si="640"/>
        <v>Content</v>
      </c>
    </row>
    <row r="41023" spans="1:12" x14ac:dyDescent="0.25">
      <c r="A41023" t="s">
        <v>143401</v>
      </c>
      <c r="B41023" t="s">
        <v>143402</v>
      </c>
      <c r="C41023" t="s">
        <v>143403</v>
      </c>
      <c r="D41023" t="s">
        <v>143404</v>
      </c>
      <c r="E41023" t="s">
        <v>205</v>
      </c>
      <c r="F41023" t="s">
        <v>124</v>
      </c>
      <c r="G41023" t="s">
        <v>125</v>
      </c>
      <c r="H41023" t="s">
        <v>126</v>
      </c>
      <c r="I41023" t="s">
        <v>126</v>
      </c>
      <c r="J41023" s="1">
        <v>40544</v>
      </c>
      <c r="K41023" t="b">
        <f>IFERROR(VLOOKUP(F41023,english_mapping!A:B,2,FALSE),"NA")</f>
        <v>1</v>
      </c>
      <c r="L41023" t="str">
        <f t="shared" si="640"/>
        <v>Developer APIs</v>
      </c>
    </row>
    <row r="41024" spans="1:12" x14ac:dyDescent="0.25">
      <c r="A41024" t="s">
        <v>143405</v>
      </c>
      <c r="B41024" t="s">
        <v>143406</v>
      </c>
      <c r="C41024" t="s">
        <v>143407</v>
      </c>
      <c r="D41024" t="s">
        <v>143408</v>
      </c>
      <c r="E41024" t="s">
        <v>14</v>
      </c>
      <c r="F41024" t="s">
        <v>365</v>
      </c>
      <c r="G41024">
        <v>26</v>
      </c>
      <c r="H41024" t="s">
        <v>366</v>
      </c>
      <c r="I41024" t="s">
        <v>1624</v>
      </c>
      <c r="J41024" s="1">
        <v>37622</v>
      </c>
      <c r="K41024" t="b">
        <f>IFERROR(VLOOKUP(F41024,english_mapping!A:B,2,FALSE),"NA")</f>
        <v>0</v>
      </c>
      <c r="L41024" t="str">
        <f t="shared" si="640"/>
        <v>Networking</v>
      </c>
    </row>
    <row r="41025" spans="1:12" x14ac:dyDescent="0.25">
      <c r="A41025" t="s">
        <v>143409</v>
      </c>
      <c r="B41025" t="s">
        <v>143410</v>
      </c>
      <c r="C41025" t="s">
        <v>143411</v>
      </c>
      <c r="D41025" t="s">
        <v>143412</v>
      </c>
      <c r="E41025" t="s">
        <v>14</v>
      </c>
      <c r="F41025" t="s">
        <v>1087</v>
      </c>
      <c r="G41025">
        <v>1</v>
      </c>
      <c r="H41025" t="s">
        <v>1088</v>
      </c>
      <c r="I41025" t="s">
        <v>6186</v>
      </c>
      <c r="K41025" t="b">
        <f>IFERROR(VLOOKUP(F41025,english_mapping!A:B,2,FALSE),"NA")</f>
        <v>0</v>
      </c>
      <c r="L41025" t="str">
        <f t="shared" si="640"/>
        <v>Information Technology</v>
      </c>
    </row>
    <row r="41026" spans="1:12" x14ac:dyDescent="0.25">
      <c r="A41026" t="s">
        <v>143413</v>
      </c>
      <c r="B41026" t="s">
        <v>143414</v>
      </c>
      <c r="C41026" t="s">
        <v>143415</v>
      </c>
      <c r="D41026" t="s">
        <v>21370</v>
      </c>
      <c r="E41026" t="s">
        <v>14</v>
      </c>
      <c r="F41026" t="s">
        <v>21</v>
      </c>
      <c r="G41026" t="s">
        <v>131</v>
      </c>
      <c r="H41026" t="s">
        <v>132</v>
      </c>
      <c r="I41026" t="s">
        <v>1139</v>
      </c>
      <c r="J41026" s="1">
        <v>40188</v>
      </c>
      <c r="K41026" t="b">
        <f>IFERROR(VLOOKUP(F41026,english_mapping!A:B,2,FALSE),"NA")</f>
        <v>1</v>
      </c>
      <c r="L41026" t="str">
        <f t="shared" si="640"/>
        <v>Enterprise Software</v>
      </c>
    </row>
    <row r="41027" spans="1:12" x14ac:dyDescent="0.25">
      <c r="A41027" t="s">
        <v>143416</v>
      </c>
      <c r="B41027" t="s">
        <v>143417</v>
      </c>
      <c r="D41027" t="s">
        <v>51</v>
      </c>
      <c r="E41027" t="s">
        <v>205</v>
      </c>
      <c r="F41027" t="s">
        <v>220</v>
      </c>
      <c r="G41027">
        <v>7</v>
      </c>
      <c r="H41027" t="s">
        <v>292</v>
      </c>
      <c r="I41027" t="s">
        <v>292</v>
      </c>
      <c r="J41027" s="1">
        <v>38353</v>
      </c>
      <c r="K41027" t="b">
        <f>IFERROR(VLOOKUP(F41027,english_mapping!A:B,2,FALSE),"NA")</f>
        <v>1</v>
      </c>
      <c r="L41027" t="str">
        <f t="shared" si="640"/>
        <v>Biotechnology</v>
      </c>
    </row>
    <row r="41028" spans="1:12" x14ac:dyDescent="0.25">
      <c r="A41028" t="s">
        <v>143418</v>
      </c>
      <c r="B41028" t="s">
        <v>143419</v>
      </c>
      <c r="C41028" t="s">
        <v>143420</v>
      </c>
      <c r="D41028" t="s">
        <v>38</v>
      </c>
      <c r="E41028" t="s">
        <v>109</v>
      </c>
      <c r="F41028" t="s">
        <v>52</v>
      </c>
      <c r="G41028" t="s">
        <v>200</v>
      </c>
      <c r="H41028" t="s">
        <v>201</v>
      </c>
      <c r="I41028" t="s">
        <v>247</v>
      </c>
      <c r="J41028" s="1">
        <v>36161</v>
      </c>
      <c r="K41028" t="b">
        <f>IFERROR(VLOOKUP(F41028,english_mapping!A:B,2,FALSE),"NA")</f>
        <v>1</v>
      </c>
      <c r="L41028" t="str">
        <f t="shared" ref="L41028:L41091" si="641">IFERROR(LEFT(D41028,(FIND("|",D41028))-1),D41028)</f>
        <v>Software</v>
      </c>
    </row>
    <row r="41029" spans="1:12" x14ac:dyDescent="0.25">
      <c r="A41029" t="s">
        <v>143421</v>
      </c>
      <c r="B41029" t="s">
        <v>143422</v>
      </c>
      <c r="C41029" t="s">
        <v>143423</v>
      </c>
      <c r="D41029" t="s">
        <v>1433</v>
      </c>
      <c r="E41029" t="s">
        <v>14</v>
      </c>
      <c r="F41029" t="s">
        <v>4980</v>
      </c>
      <c r="H41029" t="s">
        <v>4981</v>
      </c>
      <c r="I41029" t="s">
        <v>4981</v>
      </c>
      <c r="J41029" t="s">
        <v>143424</v>
      </c>
      <c r="K41029" t="b">
        <f>IFERROR(VLOOKUP(F41029,english_mapping!A:B,2,FALSE),"NA")</f>
        <v>1</v>
      </c>
      <c r="L41029" t="str">
        <f t="shared" si="641"/>
        <v>Web Hosting</v>
      </c>
    </row>
    <row r="41030" spans="1:12" x14ac:dyDescent="0.25">
      <c r="A41030" t="s">
        <v>143425</v>
      </c>
      <c r="B41030" t="s">
        <v>143426</v>
      </c>
      <c r="C41030" t="s">
        <v>143427</v>
      </c>
      <c r="D41030" t="s">
        <v>65</v>
      </c>
      <c r="E41030" t="s">
        <v>14</v>
      </c>
      <c r="F41030" t="s">
        <v>21</v>
      </c>
      <c r="G41030" t="s">
        <v>138</v>
      </c>
      <c r="H41030" t="s">
        <v>139</v>
      </c>
      <c r="I41030" t="s">
        <v>139</v>
      </c>
      <c r="J41030" s="1">
        <v>38353</v>
      </c>
      <c r="K41030" t="b">
        <f>IFERROR(VLOOKUP(F41030,english_mapping!A:B,2,FALSE),"NA")</f>
        <v>1</v>
      </c>
      <c r="L41030" t="str">
        <f t="shared" si="641"/>
        <v>Mobile</v>
      </c>
    </row>
    <row r="41031" spans="1:12" x14ac:dyDescent="0.25">
      <c r="A41031" t="s">
        <v>143428</v>
      </c>
      <c r="B41031" t="s">
        <v>143429</v>
      </c>
      <c r="C41031" t="s">
        <v>143430</v>
      </c>
      <c r="D41031" t="s">
        <v>143431</v>
      </c>
      <c r="E41031" t="s">
        <v>14</v>
      </c>
      <c r="F41031" t="s">
        <v>1163</v>
      </c>
      <c r="G41031">
        <v>5</v>
      </c>
      <c r="H41031" t="s">
        <v>27667</v>
      </c>
      <c r="I41031" t="s">
        <v>27667</v>
      </c>
      <c r="J41031" t="s">
        <v>43658</v>
      </c>
      <c r="K41031" t="b">
        <f>IFERROR(VLOOKUP(F41031,english_mapping!A:B,2,FALSE),"NA")</f>
        <v>0</v>
      </c>
      <c r="L41031" t="str">
        <f t="shared" si="641"/>
        <v>Analytics</v>
      </c>
    </row>
    <row r="41032" spans="1:12" x14ac:dyDescent="0.25">
      <c r="A41032" t="s">
        <v>143432</v>
      </c>
      <c r="B41032" t="s">
        <v>143433</v>
      </c>
      <c r="C41032" t="s">
        <v>143434</v>
      </c>
      <c r="D41032" t="s">
        <v>89</v>
      </c>
      <c r="E41032" t="s">
        <v>14</v>
      </c>
      <c r="F41032" t="s">
        <v>21</v>
      </c>
      <c r="G41032" t="s">
        <v>285</v>
      </c>
      <c r="H41032" t="s">
        <v>889</v>
      </c>
      <c r="I41032" t="s">
        <v>48413</v>
      </c>
      <c r="J41032" s="1">
        <v>41275</v>
      </c>
      <c r="K41032" t="b">
        <f>IFERROR(VLOOKUP(F41032,english_mapping!A:B,2,FALSE),"NA")</f>
        <v>1</v>
      </c>
      <c r="L41032" t="str">
        <f t="shared" si="641"/>
        <v>Health and Wellness</v>
      </c>
    </row>
    <row r="41033" spans="1:12" x14ac:dyDescent="0.25">
      <c r="A41033" t="s">
        <v>143435</v>
      </c>
      <c r="B41033" t="s">
        <v>143436</v>
      </c>
      <c r="C41033" t="s">
        <v>143437</v>
      </c>
      <c r="D41033" t="s">
        <v>89</v>
      </c>
      <c r="E41033" t="s">
        <v>14</v>
      </c>
      <c r="F41033" t="s">
        <v>21</v>
      </c>
      <c r="G41033" t="s">
        <v>101</v>
      </c>
      <c r="H41033" t="s">
        <v>102</v>
      </c>
      <c r="I41033" t="s">
        <v>103</v>
      </c>
      <c r="J41033" t="s">
        <v>5263</v>
      </c>
      <c r="K41033" t="b">
        <f>IFERROR(VLOOKUP(F41033,english_mapping!A:B,2,FALSE),"NA")</f>
        <v>1</v>
      </c>
      <c r="L41033" t="str">
        <f t="shared" si="641"/>
        <v>Health and Wellness</v>
      </c>
    </row>
    <row r="41034" spans="1:12" x14ac:dyDescent="0.25">
      <c r="A41034" t="s">
        <v>143438</v>
      </c>
      <c r="B41034" t="s">
        <v>143439</v>
      </c>
      <c r="C41034" t="s">
        <v>143440</v>
      </c>
      <c r="D41034" t="s">
        <v>1538</v>
      </c>
      <c r="E41034" t="s">
        <v>14</v>
      </c>
      <c r="F41034" t="s">
        <v>497</v>
      </c>
      <c r="G41034">
        <v>1</v>
      </c>
      <c r="H41034" t="s">
        <v>5632</v>
      </c>
      <c r="I41034" t="s">
        <v>143441</v>
      </c>
      <c r="K41034" t="b">
        <f>IFERROR(VLOOKUP(F41034,english_mapping!A:B,2,FALSE),"NA")</f>
        <v>0</v>
      </c>
      <c r="L41034" t="str">
        <f t="shared" si="641"/>
        <v>Security</v>
      </c>
    </row>
    <row r="41035" spans="1:12" x14ac:dyDescent="0.25">
      <c r="A41035" t="s">
        <v>143442</v>
      </c>
      <c r="B41035" t="s">
        <v>143443</v>
      </c>
      <c r="C41035" t="s">
        <v>143444</v>
      </c>
      <c r="D41035" t="s">
        <v>38</v>
      </c>
      <c r="E41035" t="s">
        <v>14</v>
      </c>
      <c r="F41035" t="s">
        <v>21</v>
      </c>
      <c r="G41035" t="s">
        <v>59</v>
      </c>
      <c r="H41035" t="s">
        <v>60</v>
      </c>
      <c r="I41035" t="s">
        <v>66</v>
      </c>
      <c r="J41035" s="1">
        <v>40909</v>
      </c>
      <c r="K41035" t="b">
        <f>IFERROR(VLOOKUP(F41035,english_mapping!A:B,2,FALSE),"NA")</f>
        <v>1</v>
      </c>
      <c r="L41035" t="str">
        <f t="shared" si="641"/>
        <v>Software</v>
      </c>
    </row>
    <row r="41036" spans="1:12" x14ac:dyDescent="0.25">
      <c r="A41036" t="s">
        <v>143445</v>
      </c>
      <c r="B41036" t="s">
        <v>143446</v>
      </c>
      <c r="C41036" t="s">
        <v>143447</v>
      </c>
      <c r="D41036" t="s">
        <v>262</v>
      </c>
      <c r="E41036" t="s">
        <v>109</v>
      </c>
      <c r="F41036" t="s">
        <v>21</v>
      </c>
      <c r="G41036" t="s">
        <v>822</v>
      </c>
      <c r="H41036" t="s">
        <v>823</v>
      </c>
      <c r="I41036" t="s">
        <v>824</v>
      </c>
      <c r="J41036" s="1">
        <v>40544</v>
      </c>
      <c r="K41036" t="b">
        <f>IFERROR(VLOOKUP(F41036,english_mapping!A:B,2,FALSE),"NA")</f>
        <v>1</v>
      </c>
      <c r="L41036" t="str">
        <f t="shared" si="641"/>
        <v>Enterprise Software</v>
      </c>
    </row>
    <row r="41037" spans="1:12" x14ac:dyDescent="0.25">
      <c r="A41037" t="s">
        <v>143448</v>
      </c>
      <c r="B41037" t="s">
        <v>143449</v>
      </c>
      <c r="D41037" t="s">
        <v>89</v>
      </c>
      <c r="E41037" t="s">
        <v>14</v>
      </c>
      <c r="F41037" t="s">
        <v>21</v>
      </c>
      <c r="G41037" t="s">
        <v>101</v>
      </c>
      <c r="H41037" t="s">
        <v>102</v>
      </c>
      <c r="I41037" t="s">
        <v>103</v>
      </c>
      <c r="J41037" s="1">
        <v>40764</v>
      </c>
      <c r="K41037" t="b">
        <f>IFERROR(VLOOKUP(F41037,english_mapping!A:B,2,FALSE),"NA")</f>
        <v>1</v>
      </c>
      <c r="L41037" t="str">
        <f t="shared" si="641"/>
        <v>Health and Wellness</v>
      </c>
    </row>
    <row r="41038" spans="1:12" x14ac:dyDescent="0.25">
      <c r="A41038" t="s">
        <v>143450</v>
      </c>
      <c r="B41038" t="s">
        <v>143451</v>
      </c>
      <c r="C41038" t="s">
        <v>143452</v>
      </c>
      <c r="D41038" t="s">
        <v>58</v>
      </c>
      <c r="E41038" t="s">
        <v>14</v>
      </c>
      <c r="F41038" t="s">
        <v>274</v>
      </c>
      <c r="G41038">
        <v>17</v>
      </c>
      <c r="H41038" t="s">
        <v>468</v>
      </c>
      <c r="I41038" t="s">
        <v>468</v>
      </c>
      <c r="K41038" t="b">
        <f>IFERROR(VLOOKUP(F41038,english_mapping!A:B,2,FALSE),"NA")</f>
        <v>0</v>
      </c>
      <c r="L41038" t="str">
        <f t="shared" si="641"/>
        <v>Analytics</v>
      </c>
    </row>
    <row r="41039" spans="1:12" x14ac:dyDescent="0.25">
      <c r="A41039" t="s">
        <v>143453</v>
      </c>
      <c r="B41039" t="s">
        <v>143454</v>
      </c>
      <c r="C41039" t="s">
        <v>143455</v>
      </c>
      <c r="D41039" t="s">
        <v>755</v>
      </c>
      <c r="E41039" t="s">
        <v>14</v>
      </c>
      <c r="F41039" t="s">
        <v>21</v>
      </c>
      <c r="G41039" t="s">
        <v>1300</v>
      </c>
      <c r="H41039" t="s">
        <v>1301</v>
      </c>
      <c r="I41039" t="s">
        <v>11760</v>
      </c>
      <c r="J41039" s="1">
        <v>40179</v>
      </c>
      <c r="K41039" t="b">
        <f>IFERROR(VLOOKUP(F41039,english_mapping!A:B,2,FALSE),"NA")</f>
        <v>1</v>
      </c>
      <c r="L41039" t="str">
        <f t="shared" si="641"/>
        <v>Hardware + Software</v>
      </c>
    </row>
    <row r="41040" spans="1:12" x14ac:dyDescent="0.25">
      <c r="A41040" t="s">
        <v>143456</v>
      </c>
      <c r="B41040" t="s">
        <v>143457</v>
      </c>
      <c r="C41040" t="s">
        <v>143458</v>
      </c>
      <c r="D41040" t="s">
        <v>143459</v>
      </c>
      <c r="E41040" t="s">
        <v>14</v>
      </c>
      <c r="F41040" t="s">
        <v>21</v>
      </c>
      <c r="G41040" t="s">
        <v>59</v>
      </c>
      <c r="H41040" t="s">
        <v>60</v>
      </c>
      <c r="I41040" t="s">
        <v>269</v>
      </c>
      <c r="J41040" s="1">
        <v>40190</v>
      </c>
      <c r="K41040" t="b">
        <f>IFERROR(VLOOKUP(F41040,english_mapping!A:B,2,FALSE),"NA")</f>
        <v>1</v>
      </c>
      <c r="L41040" t="str">
        <f t="shared" si="641"/>
        <v>Education</v>
      </c>
    </row>
    <row r="41041" spans="1:12" x14ac:dyDescent="0.25">
      <c r="A41041" t="s">
        <v>143460</v>
      </c>
      <c r="B41041" t="s">
        <v>143461</v>
      </c>
      <c r="C41041" t="s">
        <v>143462</v>
      </c>
      <c r="D41041" t="s">
        <v>143463</v>
      </c>
      <c r="E41041" t="s">
        <v>14</v>
      </c>
      <c r="J41041" s="1">
        <v>38506</v>
      </c>
      <c r="K41041" t="str">
        <f>IFERROR(VLOOKUP(F41041,english_mapping!A:B,2,FALSE),"NA")</f>
        <v>NA</v>
      </c>
      <c r="L41041" t="str">
        <f t="shared" si="641"/>
        <v>Consulting</v>
      </c>
    </row>
    <row r="41042" spans="1:12" x14ac:dyDescent="0.25">
      <c r="A41042" t="s">
        <v>143464</v>
      </c>
      <c r="B41042" t="s">
        <v>143465</v>
      </c>
      <c r="C41042" t="s">
        <v>143466</v>
      </c>
      <c r="D41042" t="s">
        <v>143467</v>
      </c>
      <c r="E41042" t="s">
        <v>205</v>
      </c>
      <c r="F41042" t="s">
        <v>21</v>
      </c>
      <c r="G41042" t="s">
        <v>101</v>
      </c>
      <c r="H41042" t="s">
        <v>102</v>
      </c>
      <c r="I41042" t="s">
        <v>103</v>
      </c>
      <c r="J41042" t="s">
        <v>5737</v>
      </c>
      <c r="K41042" t="b">
        <f>IFERROR(VLOOKUP(F41042,english_mapping!A:B,2,FALSE),"NA")</f>
        <v>1</v>
      </c>
      <c r="L41042" t="str">
        <f t="shared" si="641"/>
        <v>Apps</v>
      </c>
    </row>
    <row r="41043" spans="1:12" x14ac:dyDescent="0.25">
      <c r="A41043" t="s">
        <v>143468</v>
      </c>
      <c r="B41043" t="s">
        <v>143469</v>
      </c>
      <c r="C41043" t="s">
        <v>143470</v>
      </c>
      <c r="D41043" t="s">
        <v>143471</v>
      </c>
      <c r="E41043" t="s">
        <v>14</v>
      </c>
      <c r="F41043" t="s">
        <v>124</v>
      </c>
      <c r="G41043" t="s">
        <v>2652</v>
      </c>
      <c r="H41043" t="s">
        <v>2653</v>
      </c>
      <c r="I41043" t="s">
        <v>2653</v>
      </c>
      <c r="K41043" t="b">
        <f>IFERROR(VLOOKUP(F41043,english_mapping!A:B,2,FALSE),"NA")</f>
        <v>1</v>
      </c>
      <c r="L41043" t="str">
        <f t="shared" si="641"/>
        <v>3D Printing</v>
      </c>
    </row>
    <row r="41044" spans="1:12" x14ac:dyDescent="0.25">
      <c r="A41044" t="s">
        <v>143472</v>
      </c>
      <c r="B41044" t="s">
        <v>143473</v>
      </c>
      <c r="C41044" t="s">
        <v>143474</v>
      </c>
      <c r="D41044" t="s">
        <v>143475</v>
      </c>
      <c r="E41044" t="s">
        <v>14</v>
      </c>
      <c r="F41044" t="s">
        <v>21</v>
      </c>
      <c r="G41044" t="s">
        <v>822</v>
      </c>
      <c r="H41044" t="s">
        <v>823</v>
      </c>
      <c r="I41044" t="s">
        <v>823</v>
      </c>
      <c r="J41044" t="s">
        <v>3174</v>
      </c>
      <c r="K41044" t="b">
        <f>IFERROR(VLOOKUP(F41044,english_mapping!A:B,2,FALSE),"NA")</f>
        <v>1</v>
      </c>
      <c r="L41044" t="str">
        <f t="shared" si="641"/>
        <v>Finance</v>
      </c>
    </row>
    <row r="41045" spans="1:12" x14ac:dyDescent="0.25">
      <c r="A41045" t="s">
        <v>143476</v>
      </c>
      <c r="B41045" t="s">
        <v>143477</v>
      </c>
      <c r="C41045" t="s">
        <v>143478</v>
      </c>
      <c r="D41045" t="s">
        <v>143479</v>
      </c>
      <c r="E41045" t="s">
        <v>14</v>
      </c>
      <c r="F41045" t="s">
        <v>21</v>
      </c>
      <c r="G41045" t="s">
        <v>101</v>
      </c>
      <c r="H41045" t="s">
        <v>605</v>
      </c>
      <c r="I41045" t="s">
        <v>1107</v>
      </c>
      <c r="J41045" t="s">
        <v>50058</v>
      </c>
      <c r="K41045" t="b">
        <f>IFERROR(VLOOKUP(F41045,english_mapping!A:B,2,FALSE),"NA")</f>
        <v>1</v>
      </c>
      <c r="L41045" t="str">
        <f t="shared" si="641"/>
        <v>Analytics</v>
      </c>
    </row>
    <row r="41046" spans="1:12" x14ac:dyDescent="0.25">
      <c r="A41046" t="s">
        <v>143480</v>
      </c>
      <c r="B41046" t="s">
        <v>143481</v>
      </c>
      <c r="C41046" t="s">
        <v>143482</v>
      </c>
      <c r="D41046" t="s">
        <v>38</v>
      </c>
      <c r="E41046" t="s">
        <v>14</v>
      </c>
      <c r="F41046" t="s">
        <v>161</v>
      </c>
      <c r="G41046" t="s">
        <v>162</v>
      </c>
      <c r="H41046" t="s">
        <v>163</v>
      </c>
      <c r="I41046" t="s">
        <v>163</v>
      </c>
      <c r="K41046" t="b">
        <f>IFERROR(VLOOKUP(F41046,english_mapping!A:B,2,FALSE),"NA")</f>
        <v>0</v>
      </c>
      <c r="L41046" t="str">
        <f t="shared" si="641"/>
        <v>Software</v>
      </c>
    </row>
    <row r="41047" spans="1:12" x14ac:dyDescent="0.25">
      <c r="A41047" t="s">
        <v>143483</v>
      </c>
      <c r="B41047" t="s">
        <v>143484</v>
      </c>
      <c r="C41047" t="s">
        <v>143485</v>
      </c>
      <c r="D41047" t="s">
        <v>2381</v>
      </c>
      <c r="E41047" t="s">
        <v>14</v>
      </c>
      <c r="F41047" t="s">
        <v>124</v>
      </c>
      <c r="G41047" t="s">
        <v>125</v>
      </c>
      <c r="H41047" t="s">
        <v>126</v>
      </c>
      <c r="I41047" t="s">
        <v>126</v>
      </c>
      <c r="J41047" s="1">
        <v>40913</v>
      </c>
      <c r="K41047" t="b">
        <f>IFERROR(VLOOKUP(F41047,english_mapping!A:B,2,FALSE),"NA")</f>
        <v>1</v>
      </c>
      <c r="L41047" t="str">
        <f t="shared" si="641"/>
        <v>Consulting</v>
      </c>
    </row>
    <row r="41048" spans="1:12" x14ac:dyDescent="0.25">
      <c r="A41048" t="s">
        <v>143486</v>
      </c>
      <c r="B41048" t="s">
        <v>143487</v>
      </c>
      <c r="D41048" t="s">
        <v>26016</v>
      </c>
      <c r="E41048" t="s">
        <v>14</v>
      </c>
      <c r="F41048" t="s">
        <v>21</v>
      </c>
      <c r="G41048" t="s">
        <v>5938</v>
      </c>
      <c r="H41048" t="s">
        <v>10152</v>
      </c>
      <c r="I41048" t="s">
        <v>143488</v>
      </c>
      <c r="J41048" t="s">
        <v>15882</v>
      </c>
      <c r="K41048" t="b">
        <f>IFERROR(VLOOKUP(F41048,english_mapping!A:B,2,FALSE),"NA")</f>
        <v>1</v>
      </c>
      <c r="L41048" t="str">
        <f t="shared" si="641"/>
        <v>Health and Wellness</v>
      </c>
    </row>
    <row r="41049" spans="1:12" x14ac:dyDescent="0.25">
      <c r="A41049" t="s">
        <v>143489</v>
      </c>
      <c r="B41049" t="s">
        <v>143490</v>
      </c>
      <c r="C41049" t="s">
        <v>143491</v>
      </c>
      <c r="E41049" t="s">
        <v>14</v>
      </c>
      <c r="F41049" t="s">
        <v>21</v>
      </c>
      <c r="G41049" t="s">
        <v>59</v>
      </c>
      <c r="H41049" t="s">
        <v>90</v>
      </c>
      <c r="I41049" t="s">
        <v>90</v>
      </c>
      <c r="J41049" t="s">
        <v>61955</v>
      </c>
      <c r="K41049" t="b">
        <f>IFERROR(VLOOKUP(F41049,english_mapping!A:B,2,FALSE),"NA")</f>
        <v>1</v>
      </c>
      <c r="L41049">
        <f t="shared" si="641"/>
        <v>0</v>
      </c>
    </row>
    <row r="41050" spans="1:12" x14ac:dyDescent="0.25">
      <c r="A41050" t="s">
        <v>143492</v>
      </c>
      <c r="B41050" t="s">
        <v>143493</v>
      </c>
      <c r="D41050" t="s">
        <v>7623</v>
      </c>
      <c r="E41050" t="s">
        <v>14</v>
      </c>
      <c r="F41050" t="s">
        <v>8350</v>
      </c>
      <c r="G41050">
        <v>12</v>
      </c>
      <c r="H41050" t="s">
        <v>17322</v>
      </c>
      <c r="I41050" t="s">
        <v>56732</v>
      </c>
      <c r="J41050" s="1">
        <v>39824</v>
      </c>
      <c r="K41050" t="b">
        <f>IFERROR(VLOOKUP(F41050,english_mapping!A:B,2,FALSE),"NA")</f>
        <v>0</v>
      </c>
      <c r="L41050" t="str">
        <f t="shared" si="641"/>
        <v>Business Development</v>
      </c>
    </row>
    <row r="41051" spans="1:12" x14ac:dyDescent="0.25">
      <c r="A41051" t="s">
        <v>143494</v>
      </c>
      <c r="B41051" t="s">
        <v>143495</v>
      </c>
      <c r="C41051" t="s">
        <v>143496</v>
      </c>
      <c r="D41051" t="s">
        <v>38</v>
      </c>
      <c r="E41051" t="s">
        <v>14</v>
      </c>
      <c r="F41051" t="s">
        <v>124</v>
      </c>
      <c r="G41051" t="s">
        <v>125</v>
      </c>
      <c r="H41051" t="s">
        <v>126</v>
      </c>
      <c r="I41051" t="s">
        <v>126</v>
      </c>
      <c r="K41051" t="b">
        <f>IFERROR(VLOOKUP(F41051,english_mapping!A:B,2,FALSE),"NA")</f>
        <v>1</v>
      </c>
      <c r="L41051" t="str">
        <f t="shared" si="641"/>
        <v>Software</v>
      </c>
    </row>
    <row r="41052" spans="1:12" x14ac:dyDescent="0.25">
      <c r="A41052" t="s">
        <v>143497</v>
      </c>
      <c r="B41052" t="s">
        <v>143498</v>
      </c>
      <c r="C41052" t="s">
        <v>143499</v>
      </c>
      <c r="D41052" t="s">
        <v>254</v>
      </c>
      <c r="E41052" t="s">
        <v>14</v>
      </c>
      <c r="F41052" t="s">
        <v>21</v>
      </c>
      <c r="G41052" t="s">
        <v>84</v>
      </c>
      <c r="H41052" t="s">
        <v>598</v>
      </c>
      <c r="I41052" t="s">
        <v>598</v>
      </c>
      <c r="J41052" t="s">
        <v>143500</v>
      </c>
      <c r="K41052" t="b">
        <f>IFERROR(VLOOKUP(F41052,english_mapping!A:B,2,FALSE),"NA")</f>
        <v>1</v>
      </c>
      <c r="L41052" t="str">
        <f t="shared" si="641"/>
        <v>EdTech</v>
      </c>
    </row>
    <row r="41053" spans="1:12" x14ac:dyDescent="0.25">
      <c r="A41053" t="s">
        <v>143501</v>
      </c>
      <c r="B41053" t="s">
        <v>143502</v>
      </c>
      <c r="D41053" t="s">
        <v>758</v>
      </c>
      <c r="E41053" t="s">
        <v>205</v>
      </c>
      <c r="J41053" s="1">
        <v>33604</v>
      </c>
      <c r="K41053" t="str">
        <f>IFERROR(VLOOKUP(F41053,english_mapping!A:B,2,FALSE),"NA")</f>
        <v>NA</v>
      </c>
      <c r="L41053" t="str">
        <f t="shared" si="641"/>
        <v>Computers</v>
      </c>
    </row>
    <row r="41054" spans="1:12" x14ac:dyDescent="0.25">
      <c r="A41054" t="s">
        <v>143503</v>
      </c>
      <c r="B41054" t="s">
        <v>143504</v>
      </c>
      <c r="C41054" t="s">
        <v>143505</v>
      </c>
      <c r="D41054" t="s">
        <v>143506</v>
      </c>
      <c r="E41054" t="s">
        <v>14</v>
      </c>
      <c r="F41054" t="s">
        <v>21</v>
      </c>
      <c r="G41054" t="s">
        <v>59</v>
      </c>
      <c r="H41054" t="s">
        <v>60</v>
      </c>
      <c r="I41054" t="s">
        <v>66</v>
      </c>
      <c r="J41054" s="1">
        <v>40849</v>
      </c>
      <c r="K41054" t="b">
        <f>IFERROR(VLOOKUP(F41054,english_mapping!A:B,2,FALSE),"NA")</f>
        <v>1</v>
      </c>
      <c r="L41054" t="str">
        <f t="shared" si="641"/>
        <v>Mobile</v>
      </c>
    </row>
    <row r="41055" spans="1:12" x14ac:dyDescent="0.25">
      <c r="A41055" t="s">
        <v>143507</v>
      </c>
      <c r="B41055" t="s">
        <v>143508</v>
      </c>
      <c r="C41055" t="s">
        <v>143509</v>
      </c>
      <c r="D41055" t="s">
        <v>143510</v>
      </c>
      <c r="E41055" t="s">
        <v>14</v>
      </c>
      <c r="F41055" t="s">
        <v>124</v>
      </c>
      <c r="G41055" t="s">
        <v>4504</v>
      </c>
      <c r="H41055" t="s">
        <v>143511</v>
      </c>
      <c r="I41055" t="s">
        <v>143511</v>
      </c>
      <c r="K41055" t="b">
        <f>IFERROR(VLOOKUP(F41055,english_mapping!A:B,2,FALSE),"NA")</f>
        <v>1</v>
      </c>
      <c r="L41055" t="str">
        <f t="shared" si="641"/>
        <v>Kids</v>
      </c>
    </row>
    <row r="41056" spans="1:12" x14ac:dyDescent="0.25">
      <c r="A41056" t="s">
        <v>143512</v>
      </c>
      <c r="B41056" t="s">
        <v>143513</v>
      </c>
      <c r="C41056" t="s">
        <v>143514</v>
      </c>
      <c r="D41056" t="s">
        <v>143515</v>
      </c>
      <c r="E41056" t="s">
        <v>109</v>
      </c>
      <c r="F41056" t="s">
        <v>21</v>
      </c>
      <c r="G41056" t="s">
        <v>59</v>
      </c>
      <c r="H41056" t="s">
        <v>60</v>
      </c>
      <c r="I41056" t="s">
        <v>4087</v>
      </c>
      <c r="J41056" s="1">
        <v>36161</v>
      </c>
      <c r="K41056" t="b">
        <f>IFERROR(VLOOKUP(F41056,english_mapping!A:B,2,FALSE),"NA")</f>
        <v>1</v>
      </c>
      <c r="L41056" t="str">
        <f t="shared" si="641"/>
        <v>Marketing Automation</v>
      </c>
    </row>
    <row r="41057" spans="1:12" x14ac:dyDescent="0.25">
      <c r="A41057" t="s">
        <v>143516</v>
      </c>
      <c r="B41057" t="s">
        <v>143517</v>
      </c>
      <c r="C41057" t="s">
        <v>143518</v>
      </c>
      <c r="D41057" t="s">
        <v>143519</v>
      </c>
      <c r="E41057" t="s">
        <v>14</v>
      </c>
      <c r="F41057" t="s">
        <v>21</v>
      </c>
      <c r="G41057" t="s">
        <v>59</v>
      </c>
      <c r="H41057" t="s">
        <v>60</v>
      </c>
      <c r="I41057" t="s">
        <v>3044</v>
      </c>
      <c r="J41057" t="s">
        <v>23145</v>
      </c>
      <c r="K41057" t="b">
        <f>IFERROR(VLOOKUP(F41057,english_mapping!A:B,2,FALSE),"NA")</f>
        <v>1</v>
      </c>
      <c r="L41057" t="str">
        <f t="shared" si="641"/>
        <v>Big Data</v>
      </c>
    </row>
    <row r="41058" spans="1:12" x14ac:dyDescent="0.25">
      <c r="A41058" t="s">
        <v>143520</v>
      </c>
      <c r="B41058" t="s">
        <v>143521</v>
      </c>
      <c r="C41058" t="s">
        <v>143522</v>
      </c>
      <c r="D41058" t="s">
        <v>143523</v>
      </c>
      <c r="E41058" t="s">
        <v>109</v>
      </c>
      <c r="F41058" t="s">
        <v>21</v>
      </c>
      <c r="G41058" t="s">
        <v>59</v>
      </c>
      <c r="H41058" t="s">
        <v>60</v>
      </c>
      <c r="I41058" t="s">
        <v>66</v>
      </c>
      <c r="J41058" t="s">
        <v>61913</v>
      </c>
      <c r="K41058" t="b">
        <f>IFERROR(VLOOKUP(F41058,english_mapping!A:B,2,FALSE),"NA")</f>
        <v>1</v>
      </c>
      <c r="L41058" t="str">
        <f t="shared" si="641"/>
        <v>iPad</v>
      </c>
    </row>
    <row r="41059" spans="1:12" x14ac:dyDescent="0.25">
      <c r="A41059" t="s">
        <v>143524</v>
      </c>
      <c r="B41059" t="s">
        <v>143525</v>
      </c>
      <c r="C41059" t="s">
        <v>143526</v>
      </c>
      <c r="D41059" t="s">
        <v>27590</v>
      </c>
      <c r="E41059" t="s">
        <v>109</v>
      </c>
      <c r="F41059" t="s">
        <v>21</v>
      </c>
      <c r="G41059" t="s">
        <v>39</v>
      </c>
      <c r="H41059" t="s">
        <v>281</v>
      </c>
      <c r="I41059" t="s">
        <v>281</v>
      </c>
      <c r="J41059" s="1">
        <v>38718</v>
      </c>
      <c r="K41059" t="b">
        <f>IFERROR(VLOOKUP(F41059,english_mapping!A:B,2,FALSE),"NA")</f>
        <v>1</v>
      </c>
      <c r="L41059" t="str">
        <f t="shared" si="641"/>
        <v>Enterprises</v>
      </c>
    </row>
    <row r="41060" spans="1:12" x14ac:dyDescent="0.25">
      <c r="A41060" t="s">
        <v>143527</v>
      </c>
      <c r="B41060" t="s">
        <v>143528</v>
      </c>
      <c r="C41060" t="s">
        <v>143529</v>
      </c>
      <c r="D41060" t="s">
        <v>1409</v>
      </c>
      <c r="E41060" t="s">
        <v>14</v>
      </c>
      <c r="F41060" t="s">
        <v>21</v>
      </c>
      <c r="G41060" t="s">
        <v>285</v>
      </c>
      <c r="H41060" t="s">
        <v>1054</v>
      </c>
      <c r="I41060" t="s">
        <v>1054</v>
      </c>
      <c r="K41060" t="b">
        <f>IFERROR(VLOOKUP(F41060,english_mapping!A:B,2,FALSE),"NA")</f>
        <v>1</v>
      </c>
      <c r="L41060" t="str">
        <f t="shared" si="641"/>
        <v>Music</v>
      </c>
    </row>
    <row r="41061" spans="1:12" x14ac:dyDescent="0.25">
      <c r="A41061" t="s">
        <v>143530</v>
      </c>
      <c r="B41061" t="s">
        <v>143531</v>
      </c>
      <c r="C41061" t="s">
        <v>143532</v>
      </c>
      <c r="D41061" t="s">
        <v>143533</v>
      </c>
      <c r="E41061" t="s">
        <v>14</v>
      </c>
      <c r="F41061" t="s">
        <v>21</v>
      </c>
      <c r="G41061" t="s">
        <v>154</v>
      </c>
      <c r="H41061" t="s">
        <v>242</v>
      </c>
      <c r="I41061" t="s">
        <v>1143</v>
      </c>
      <c r="J41061" s="1">
        <v>41651</v>
      </c>
      <c r="K41061" t="b">
        <f>IFERROR(VLOOKUP(F41061,english_mapping!A:B,2,FALSE),"NA")</f>
        <v>1</v>
      </c>
      <c r="L41061" t="str">
        <f t="shared" si="641"/>
        <v>Education</v>
      </c>
    </row>
    <row r="41062" spans="1:12" x14ac:dyDescent="0.25">
      <c r="A41062" t="s">
        <v>143534</v>
      </c>
      <c r="B41062" t="s">
        <v>143535</v>
      </c>
      <c r="C41062" t="s">
        <v>143536</v>
      </c>
      <c r="D41062" t="s">
        <v>965</v>
      </c>
      <c r="E41062" t="s">
        <v>14</v>
      </c>
      <c r="F41062" t="s">
        <v>220</v>
      </c>
      <c r="G41062">
        <v>2</v>
      </c>
      <c r="H41062" t="s">
        <v>221</v>
      </c>
      <c r="I41062" t="s">
        <v>221</v>
      </c>
      <c r="J41062" s="1">
        <v>40909</v>
      </c>
      <c r="K41062" t="b">
        <f>IFERROR(VLOOKUP(F41062,english_mapping!A:B,2,FALSE),"NA")</f>
        <v>1</v>
      </c>
      <c r="L41062" t="str">
        <f t="shared" si="641"/>
        <v>EdTech</v>
      </c>
    </row>
    <row r="41063" spans="1:12" x14ac:dyDescent="0.25">
      <c r="A41063" t="s">
        <v>143537</v>
      </c>
      <c r="B41063" t="s">
        <v>143538</v>
      </c>
      <c r="C41063" t="s">
        <v>143539</v>
      </c>
      <c r="D41063" t="s">
        <v>449</v>
      </c>
      <c r="E41063" t="s">
        <v>14</v>
      </c>
      <c r="F41063" t="s">
        <v>21</v>
      </c>
      <c r="G41063" t="s">
        <v>285</v>
      </c>
      <c r="H41063" t="s">
        <v>1054</v>
      </c>
      <c r="I41063" t="s">
        <v>1054</v>
      </c>
      <c r="J41063" s="1">
        <v>36526</v>
      </c>
      <c r="K41063" t="b">
        <f>IFERROR(VLOOKUP(F41063,english_mapping!A:B,2,FALSE),"NA")</f>
        <v>1</v>
      </c>
      <c r="L41063" t="str">
        <f t="shared" si="641"/>
        <v>Finance</v>
      </c>
    </row>
    <row r="41064" spans="1:12" x14ac:dyDescent="0.25">
      <c r="A41064" t="s">
        <v>143540</v>
      </c>
      <c r="B41064" t="s">
        <v>143541</v>
      </c>
      <c r="C41064" t="s">
        <v>143542</v>
      </c>
      <c r="D41064" t="s">
        <v>284</v>
      </c>
      <c r="E41064" t="s">
        <v>14</v>
      </c>
      <c r="F41064" t="s">
        <v>21</v>
      </c>
      <c r="G41064" t="s">
        <v>59</v>
      </c>
      <c r="H41064" t="s">
        <v>90</v>
      </c>
      <c r="I41064" t="s">
        <v>90</v>
      </c>
      <c r="J41064" s="1">
        <v>41644</v>
      </c>
      <c r="K41064" t="b">
        <f>IFERROR(VLOOKUP(F41064,english_mapping!A:B,2,FALSE),"NA")</f>
        <v>1</v>
      </c>
      <c r="L41064" t="str">
        <f t="shared" si="641"/>
        <v>Real Estate</v>
      </c>
    </row>
    <row r="41065" spans="1:12" x14ac:dyDescent="0.25">
      <c r="A41065" t="s">
        <v>143543</v>
      </c>
      <c r="B41065" t="s">
        <v>143544</v>
      </c>
      <c r="C41065" t="s">
        <v>143545</v>
      </c>
      <c r="D41065" t="s">
        <v>70</v>
      </c>
      <c r="E41065" t="s">
        <v>205</v>
      </c>
      <c r="F41065" t="s">
        <v>21</v>
      </c>
      <c r="G41065" t="s">
        <v>59</v>
      </c>
      <c r="H41065" t="s">
        <v>90</v>
      </c>
      <c r="I41065" t="s">
        <v>90</v>
      </c>
      <c r="J41065" s="1">
        <v>41279</v>
      </c>
      <c r="K41065" t="b">
        <f>IFERROR(VLOOKUP(F41065,english_mapping!A:B,2,FALSE),"NA")</f>
        <v>1</v>
      </c>
      <c r="L41065" t="str">
        <f t="shared" si="641"/>
        <v>E-Commerce</v>
      </c>
    </row>
    <row r="41066" spans="1:12" x14ac:dyDescent="0.25">
      <c r="A41066" t="s">
        <v>143546</v>
      </c>
      <c r="B41066" t="s">
        <v>143547</v>
      </c>
      <c r="C41066" t="s">
        <v>143548</v>
      </c>
      <c r="D41066" t="s">
        <v>2541</v>
      </c>
      <c r="E41066" t="s">
        <v>14</v>
      </c>
      <c r="F41066" t="s">
        <v>124</v>
      </c>
      <c r="G41066" t="s">
        <v>125</v>
      </c>
      <c r="H41066" t="s">
        <v>126</v>
      </c>
      <c r="I41066" t="s">
        <v>126</v>
      </c>
      <c r="J41066" s="1">
        <v>39814</v>
      </c>
      <c r="K41066" t="b">
        <f>IFERROR(VLOOKUP(F41066,english_mapping!A:B,2,FALSE),"NA")</f>
        <v>1</v>
      </c>
      <c r="L41066" t="str">
        <f t="shared" si="641"/>
        <v>Advertising</v>
      </c>
    </row>
    <row r="41067" spans="1:12" x14ac:dyDescent="0.25">
      <c r="A41067" t="s">
        <v>143549</v>
      </c>
      <c r="B41067" t="s">
        <v>143550</v>
      </c>
      <c r="C41067" t="s">
        <v>143551</v>
      </c>
      <c r="D41067" t="s">
        <v>143552</v>
      </c>
      <c r="E41067" t="s">
        <v>14</v>
      </c>
      <c r="F41067" t="s">
        <v>21</v>
      </c>
      <c r="G41067" t="s">
        <v>59</v>
      </c>
      <c r="H41067" t="s">
        <v>60</v>
      </c>
      <c r="I41067" t="s">
        <v>66</v>
      </c>
      <c r="J41067" s="1">
        <v>40552</v>
      </c>
      <c r="K41067" t="b">
        <f>IFERROR(VLOOKUP(F41067,english_mapping!A:B,2,FALSE),"NA")</f>
        <v>1</v>
      </c>
      <c r="L41067" t="str">
        <f t="shared" si="641"/>
        <v>Health and Wellness</v>
      </c>
    </row>
    <row r="41068" spans="1:12" x14ac:dyDescent="0.25">
      <c r="A41068" t="s">
        <v>143553</v>
      </c>
      <c r="B41068" t="s">
        <v>143554</v>
      </c>
      <c r="C41068" t="s">
        <v>143555</v>
      </c>
      <c r="D41068" t="s">
        <v>143556</v>
      </c>
      <c r="E41068" t="s">
        <v>109</v>
      </c>
      <c r="F41068" t="s">
        <v>21</v>
      </c>
      <c r="G41068" t="s">
        <v>154</v>
      </c>
      <c r="H41068" t="s">
        <v>242</v>
      </c>
      <c r="I41068" t="s">
        <v>242</v>
      </c>
      <c r="J41068" t="s">
        <v>20579</v>
      </c>
      <c r="K41068" t="b">
        <f>IFERROR(VLOOKUP(F41068,english_mapping!A:B,2,FALSE),"NA")</f>
        <v>1</v>
      </c>
      <c r="L41068" t="str">
        <f t="shared" si="641"/>
        <v>Automotive</v>
      </c>
    </row>
    <row r="41069" spans="1:12" x14ac:dyDescent="0.25">
      <c r="A41069" t="s">
        <v>143557</v>
      </c>
      <c r="B41069" t="s">
        <v>143558</v>
      </c>
      <c r="C41069" t="s">
        <v>143559</v>
      </c>
      <c r="D41069" t="s">
        <v>143560</v>
      </c>
      <c r="E41069" t="s">
        <v>14</v>
      </c>
      <c r="F41069" t="s">
        <v>21</v>
      </c>
      <c r="G41069" t="s">
        <v>138</v>
      </c>
      <c r="H41069" t="s">
        <v>139</v>
      </c>
      <c r="I41069" t="s">
        <v>11708</v>
      </c>
      <c r="J41069" s="1">
        <v>40180</v>
      </c>
      <c r="K41069" t="b">
        <f>IFERROR(VLOOKUP(F41069,english_mapping!A:B,2,FALSE),"NA")</f>
        <v>1</v>
      </c>
      <c r="L41069" t="str">
        <f t="shared" si="641"/>
        <v>Android</v>
      </c>
    </row>
    <row r="41070" spans="1:12" x14ac:dyDescent="0.25">
      <c r="A41070" t="s">
        <v>143561</v>
      </c>
      <c r="B41070" t="s">
        <v>143562</v>
      </c>
      <c r="C41070" t="s">
        <v>143563</v>
      </c>
      <c r="D41070" t="s">
        <v>45</v>
      </c>
      <c r="E41070" t="s">
        <v>14</v>
      </c>
      <c r="K41070" t="str">
        <f>IFERROR(VLOOKUP(F41070,english_mapping!A:B,2,FALSE),"NA")</f>
        <v>NA</v>
      </c>
      <c r="L41070" t="str">
        <f t="shared" si="641"/>
        <v>Games</v>
      </c>
    </row>
    <row r="41071" spans="1:12" x14ac:dyDescent="0.25">
      <c r="A41071" t="s">
        <v>143564</v>
      </c>
      <c r="B41071" t="s">
        <v>143565</v>
      </c>
      <c r="C41071" t="s">
        <v>143566</v>
      </c>
      <c r="D41071" t="s">
        <v>143567</v>
      </c>
      <c r="E41071" t="s">
        <v>14</v>
      </c>
      <c r="F41071" t="s">
        <v>21</v>
      </c>
      <c r="G41071" t="s">
        <v>59</v>
      </c>
      <c r="H41071" t="s">
        <v>60</v>
      </c>
      <c r="I41071" t="s">
        <v>66</v>
      </c>
      <c r="J41071" s="1">
        <v>39450</v>
      </c>
      <c r="K41071" t="b">
        <f>IFERROR(VLOOKUP(F41071,english_mapping!A:B,2,FALSE),"NA")</f>
        <v>1</v>
      </c>
      <c r="L41071" t="str">
        <f t="shared" si="641"/>
        <v>Curated Web</v>
      </c>
    </row>
    <row r="41072" spans="1:12" x14ac:dyDescent="0.25">
      <c r="A41072" t="s">
        <v>143568</v>
      </c>
      <c r="B41072" t="s">
        <v>143569</v>
      </c>
      <c r="C41072" t="s">
        <v>143570</v>
      </c>
      <c r="D41072" t="s">
        <v>141542</v>
      </c>
      <c r="E41072" t="s">
        <v>205</v>
      </c>
      <c r="F41072" t="s">
        <v>161</v>
      </c>
      <c r="G41072" t="s">
        <v>1488</v>
      </c>
      <c r="H41072" t="s">
        <v>1489</v>
      </c>
      <c r="I41072" t="s">
        <v>4717</v>
      </c>
      <c r="J41072" s="1">
        <v>37257</v>
      </c>
      <c r="K41072" t="b">
        <f>IFERROR(VLOOKUP(F41072,english_mapping!A:B,2,FALSE),"NA")</f>
        <v>0</v>
      </c>
      <c r="L41072" t="str">
        <f t="shared" si="641"/>
        <v>Android</v>
      </c>
    </row>
    <row r="41073" spans="1:12" x14ac:dyDescent="0.25">
      <c r="A41073" t="s">
        <v>143571</v>
      </c>
      <c r="B41073" t="s">
        <v>143572</v>
      </c>
      <c r="C41073" t="s">
        <v>143573</v>
      </c>
      <c r="D41073" t="s">
        <v>4017</v>
      </c>
      <c r="E41073" t="s">
        <v>205</v>
      </c>
      <c r="F41073" t="s">
        <v>21</v>
      </c>
      <c r="G41073" t="s">
        <v>822</v>
      </c>
      <c r="H41073" t="s">
        <v>823</v>
      </c>
      <c r="I41073" t="s">
        <v>4373</v>
      </c>
      <c r="K41073" t="b">
        <f>IFERROR(VLOOKUP(F41073,english_mapping!A:B,2,FALSE),"NA")</f>
        <v>1</v>
      </c>
      <c r="L41073" t="str">
        <f t="shared" si="641"/>
        <v>Public Relations</v>
      </c>
    </row>
    <row r="41074" spans="1:12" x14ac:dyDescent="0.25">
      <c r="A41074" t="s">
        <v>143574</v>
      </c>
      <c r="B41074" t="s">
        <v>143575</v>
      </c>
      <c r="C41074" t="s">
        <v>143576</v>
      </c>
      <c r="D41074" t="s">
        <v>2541</v>
      </c>
      <c r="E41074" t="s">
        <v>14</v>
      </c>
      <c r="F41074" t="s">
        <v>21</v>
      </c>
      <c r="G41074" t="s">
        <v>101</v>
      </c>
      <c r="H41074" t="s">
        <v>102</v>
      </c>
      <c r="I41074" t="s">
        <v>103</v>
      </c>
      <c r="J41074" s="1">
        <v>39814</v>
      </c>
      <c r="K41074" t="b">
        <f>IFERROR(VLOOKUP(F41074,english_mapping!A:B,2,FALSE),"NA")</f>
        <v>1</v>
      </c>
      <c r="L41074" t="str">
        <f t="shared" si="641"/>
        <v>Advertising</v>
      </c>
    </row>
    <row r="41075" spans="1:12" x14ac:dyDescent="0.25">
      <c r="A41075" t="s">
        <v>143577</v>
      </c>
      <c r="B41075" t="s">
        <v>143578</v>
      </c>
      <c r="C41075" t="s">
        <v>143579</v>
      </c>
      <c r="E41075" t="s">
        <v>14</v>
      </c>
      <c r="F41075" t="s">
        <v>21</v>
      </c>
      <c r="G41075" t="s">
        <v>822</v>
      </c>
      <c r="H41075" t="s">
        <v>823</v>
      </c>
      <c r="I41075" t="s">
        <v>6261</v>
      </c>
      <c r="K41075" t="b">
        <f>IFERROR(VLOOKUP(F41075,english_mapping!A:B,2,FALSE),"NA")</f>
        <v>1</v>
      </c>
      <c r="L41075">
        <f t="shared" si="641"/>
        <v>0</v>
      </c>
    </row>
    <row r="41076" spans="1:12" x14ac:dyDescent="0.25">
      <c r="A41076" t="s">
        <v>143580</v>
      </c>
      <c r="B41076" t="s">
        <v>143581</v>
      </c>
      <c r="C41076" t="s">
        <v>143582</v>
      </c>
      <c r="D41076" t="s">
        <v>38</v>
      </c>
      <c r="E41076" t="s">
        <v>205</v>
      </c>
      <c r="K41076" t="str">
        <f>IFERROR(VLOOKUP(F41076,english_mapping!A:B,2,FALSE),"NA")</f>
        <v>NA</v>
      </c>
      <c r="L41076" t="str">
        <f t="shared" si="641"/>
        <v>Software</v>
      </c>
    </row>
    <row r="41077" spans="1:12" x14ac:dyDescent="0.25">
      <c r="A41077" t="s">
        <v>143583</v>
      </c>
      <c r="B41077" t="s">
        <v>143584</v>
      </c>
      <c r="C41077" t="s">
        <v>143585</v>
      </c>
      <c r="D41077" t="s">
        <v>1416</v>
      </c>
      <c r="E41077" t="s">
        <v>14</v>
      </c>
      <c r="F41077" t="s">
        <v>21</v>
      </c>
      <c r="G41077" t="s">
        <v>59</v>
      </c>
      <c r="H41077" t="s">
        <v>60</v>
      </c>
      <c r="I41077" t="s">
        <v>2772</v>
      </c>
      <c r="J41077" s="1">
        <v>37622</v>
      </c>
      <c r="K41077" t="b">
        <f>IFERROR(VLOOKUP(F41077,english_mapping!A:B,2,FALSE),"NA")</f>
        <v>1</v>
      </c>
      <c r="L41077" t="str">
        <f t="shared" si="641"/>
        <v>Semiconductors</v>
      </c>
    </row>
    <row r="41078" spans="1:12" x14ac:dyDescent="0.25">
      <c r="A41078" t="s">
        <v>143586</v>
      </c>
      <c r="B41078" t="s">
        <v>143587</v>
      </c>
      <c r="C41078" t="s">
        <v>143588</v>
      </c>
      <c r="D41078" t="s">
        <v>143589</v>
      </c>
      <c r="E41078" t="s">
        <v>109</v>
      </c>
      <c r="F41078" t="s">
        <v>408</v>
      </c>
      <c r="G41078">
        <v>40</v>
      </c>
      <c r="H41078" t="s">
        <v>1001</v>
      </c>
      <c r="I41078" t="s">
        <v>1001</v>
      </c>
      <c r="J41078" s="1">
        <v>39419</v>
      </c>
      <c r="K41078" t="b">
        <f>IFERROR(VLOOKUP(F41078,english_mapping!A:B,2,FALSE),"NA")</f>
        <v>0</v>
      </c>
      <c r="L41078" t="str">
        <f t="shared" si="641"/>
        <v>Content</v>
      </c>
    </row>
    <row r="41079" spans="1:12" x14ac:dyDescent="0.25">
      <c r="A41079" t="s">
        <v>143590</v>
      </c>
      <c r="B41079" t="s">
        <v>143591</v>
      </c>
      <c r="C41079" t="s">
        <v>143592</v>
      </c>
      <c r="D41079" t="s">
        <v>38</v>
      </c>
      <c r="E41079" t="s">
        <v>14</v>
      </c>
      <c r="F41079" t="s">
        <v>21</v>
      </c>
      <c r="G41079" t="s">
        <v>59</v>
      </c>
      <c r="H41079" t="s">
        <v>60</v>
      </c>
      <c r="I41079" t="s">
        <v>616</v>
      </c>
      <c r="J41079" s="1">
        <v>36892</v>
      </c>
      <c r="K41079" t="b">
        <f>IFERROR(VLOOKUP(F41079,english_mapping!A:B,2,FALSE),"NA")</f>
        <v>1</v>
      </c>
      <c r="L41079" t="str">
        <f t="shared" si="641"/>
        <v>Software</v>
      </c>
    </row>
    <row r="41080" spans="1:12" x14ac:dyDescent="0.25">
      <c r="A41080" t="s">
        <v>143593</v>
      </c>
      <c r="B41080" t="s">
        <v>143594</v>
      </c>
      <c r="C41080" t="s">
        <v>143595</v>
      </c>
      <c r="D41080" t="s">
        <v>59231</v>
      </c>
      <c r="E41080" t="s">
        <v>205</v>
      </c>
      <c r="F41080" t="s">
        <v>21</v>
      </c>
      <c r="G41080" t="s">
        <v>84</v>
      </c>
      <c r="H41080" t="s">
        <v>1288</v>
      </c>
      <c r="I41080" t="s">
        <v>32388</v>
      </c>
      <c r="J41080" s="1">
        <v>39083</v>
      </c>
      <c r="K41080" t="b">
        <f>IFERROR(VLOOKUP(F41080,english_mapping!A:B,2,FALSE),"NA")</f>
        <v>1</v>
      </c>
      <c r="L41080" t="str">
        <f t="shared" si="641"/>
        <v>Fantasy Sports</v>
      </c>
    </row>
    <row r="41081" spans="1:12" x14ac:dyDescent="0.25">
      <c r="A41081" t="s">
        <v>143596</v>
      </c>
      <c r="B41081" t="s">
        <v>143597</v>
      </c>
      <c r="C41081" t="s">
        <v>143598</v>
      </c>
      <c r="D41081" t="s">
        <v>143599</v>
      </c>
      <c r="E41081" t="s">
        <v>205</v>
      </c>
      <c r="K41081" t="str">
        <f>IFERROR(VLOOKUP(F41081,english_mapping!A:B,2,FALSE),"NA")</f>
        <v>NA</v>
      </c>
      <c r="L41081" t="str">
        <f t="shared" si="641"/>
        <v>Cars</v>
      </c>
    </row>
    <row r="41082" spans="1:12" x14ac:dyDescent="0.25">
      <c r="A41082" t="s">
        <v>143600</v>
      </c>
      <c r="B41082" t="s">
        <v>143601</v>
      </c>
      <c r="C41082" t="s">
        <v>143602</v>
      </c>
      <c r="D41082" t="s">
        <v>143603</v>
      </c>
      <c r="E41082" t="s">
        <v>14</v>
      </c>
      <c r="F41082" t="s">
        <v>484</v>
      </c>
      <c r="H41082" t="s">
        <v>485</v>
      </c>
      <c r="I41082" t="s">
        <v>485</v>
      </c>
      <c r="K41082" t="b">
        <f>IFERROR(VLOOKUP(F41082,english_mapping!A:B,2,FALSE),"NA")</f>
        <v>1</v>
      </c>
      <c r="L41082" t="str">
        <f t="shared" si="641"/>
        <v>Business Services</v>
      </c>
    </row>
    <row r="41083" spans="1:12" x14ac:dyDescent="0.25">
      <c r="A41083" t="s">
        <v>143604</v>
      </c>
      <c r="B41083" t="s">
        <v>143605</v>
      </c>
      <c r="C41083" t="s">
        <v>143606</v>
      </c>
      <c r="D41083" t="s">
        <v>143607</v>
      </c>
      <c r="E41083" t="s">
        <v>14</v>
      </c>
      <c r="F41083" t="s">
        <v>124</v>
      </c>
      <c r="G41083" t="s">
        <v>125</v>
      </c>
      <c r="H41083" t="s">
        <v>126</v>
      </c>
      <c r="I41083" t="s">
        <v>126</v>
      </c>
      <c r="K41083" t="b">
        <f>IFERROR(VLOOKUP(F41083,english_mapping!A:B,2,FALSE),"NA")</f>
        <v>1</v>
      </c>
      <c r="L41083" t="str">
        <f t="shared" si="641"/>
        <v>Clean Energy</v>
      </c>
    </row>
    <row r="41084" spans="1:12" x14ac:dyDescent="0.25">
      <c r="A41084" t="s">
        <v>143608</v>
      </c>
      <c r="B41084" t="s">
        <v>143609</v>
      </c>
      <c r="C41084" t="s">
        <v>143610</v>
      </c>
      <c r="D41084" t="s">
        <v>45</v>
      </c>
      <c r="E41084" t="s">
        <v>14</v>
      </c>
      <c r="F41084" t="s">
        <v>21</v>
      </c>
      <c r="G41084" t="s">
        <v>59</v>
      </c>
      <c r="H41084" t="s">
        <v>60</v>
      </c>
      <c r="I41084" t="s">
        <v>66</v>
      </c>
      <c r="J41084" s="1">
        <v>41275</v>
      </c>
      <c r="K41084" t="b">
        <f>IFERROR(VLOOKUP(F41084,english_mapping!A:B,2,FALSE),"NA")</f>
        <v>1</v>
      </c>
      <c r="L41084" t="str">
        <f t="shared" si="641"/>
        <v>Games</v>
      </c>
    </row>
    <row r="41085" spans="1:12" x14ac:dyDescent="0.25">
      <c r="A41085" t="s">
        <v>143611</v>
      </c>
      <c r="B41085" t="s">
        <v>143612</v>
      </c>
      <c r="C41085" t="s">
        <v>143613</v>
      </c>
      <c r="D41085" t="s">
        <v>143614</v>
      </c>
      <c r="E41085" t="s">
        <v>205</v>
      </c>
      <c r="F41085" t="s">
        <v>1087</v>
      </c>
      <c r="G41085">
        <v>2</v>
      </c>
      <c r="H41085" t="s">
        <v>13800</v>
      </c>
      <c r="I41085" t="s">
        <v>13800</v>
      </c>
      <c r="J41085" s="1">
        <v>38353</v>
      </c>
      <c r="K41085" t="b">
        <f>IFERROR(VLOOKUP(F41085,english_mapping!A:B,2,FALSE),"NA")</f>
        <v>0</v>
      </c>
      <c r="L41085" t="str">
        <f t="shared" si="641"/>
        <v>Collaboration</v>
      </c>
    </row>
    <row r="41086" spans="1:12" x14ac:dyDescent="0.25">
      <c r="A41086" t="s">
        <v>143615</v>
      </c>
      <c r="B41086" t="s">
        <v>143616</v>
      </c>
      <c r="C41086" t="s">
        <v>143617</v>
      </c>
      <c r="E41086" t="s">
        <v>14</v>
      </c>
      <c r="F41086" t="s">
        <v>408</v>
      </c>
      <c r="G41086">
        <v>40</v>
      </c>
      <c r="H41086" t="s">
        <v>1001</v>
      </c>
      <c r="I41086" t="s">
        <v>1001</v>
      </c>
      <c r="K41086" t="b">
        <f>IFERROR(VLOOKUP(F41086,english_mapping!A:B,2,FALSE),"NA")</f>
        <v>0</v>
      </c>
      <c r="L41086">
        <f t="shared" si="641"/>
        <v>0</v>
      </c>
    </row>
    <row r="41087" spans="1:12" x14ac:dyDescent="0.25">
      <c r="A41087" t="s">
        <v>143618</v>
      </c>
      <c r="B41087" t="s">
        <v>143619</v>
      </c>
      <c r="C41087" t="s">
        <v>143620</v>
      </c>
      <c r="D41087" t="s">
        <v>135413</v>
      </c>
      <c r="E41087" t="s">
        <v>14</v>
      </c>
      <c r="F41087" t="s">
        <v>220</v>
      </c>
      <c r="G41087">
        <v>2</v>
      </c>
      <c r="H41087" t="s">
        <v>221</v>
      </c>
      <c r="I41087" t="s">
        <v>221</v>
      </c>
      <c r="J41087" s="1">
        <v>40909</v>
      </c>
      <c r="K41087" t="b">
        <f>IFERROR(VLOOKUP(F41087,english_mapping!A:B,2,FALSE),"NA")</f>
        <v>1</v>
      </c>
      <c r="L41087" t="str">
        <f t="shared" si="641"/>
        <v>Real Estate</v>
      </c>
    </row>
    <row r="41088" spans="1:12" x14ac:dyDescent="0.25">
      <c r="A41088" t="s">
        <v>143621</v>
      </c>
      <c r="B41088" t="s">
        <v>143622</v>
      </c>
      <c r="C41088" t="s">
        <v>143623</v>
      </c>
      <c r="D41088" t="s">
        <v>38</v>
      </c>
      <c r="E41088" t="s">
        <v>109</v>
      </c>
      <c r="F41088" t="s">
        <v>21</v>
      </c>
      <c r="G41088" t="s">
        <v>154</v>
      </c>
      <c r="H41088" t="s">
        <v>242</v>
      </c>
      <c r="I41088" t="s">
        <v>242</v>
      </c>
      <c r="J41088" s="1">
        <v>36161</v>
      </c>
      <c r="K41088" t="b">
        <f>IFERROR(VLOOKUP(F41088,english_mapping!A:B,2,FALSE),"NA")</f>
        <v>1</v>
      </c>
      <c r="L41088" t="str">
        <f t="shared" si="641"/>
        <v>Software</v>
      </c>
    </row>
    <row r="41089" spans="1:12" x14ac:dyDescent="0.25">
      <c r="A41089" t="s">
        <v>143624</v>
      </c>
      <c r="B41089" t="s">
        <v>143625</v>
      </c>
      <c r="C41089" t="s">
        <v>143626</v>
      </c>
      <c r="D41089" t="s">
        <v>9605</v>
      </c>
      <c r="E41089" t="s">
        <v>14</v>
      </c>
      <c r="F41089" t="s">
        <v>21</v>
      </c>
      <c r="G41089" t="s">
        <v>1267</v>
      </c>
      <c r="H41089" t="s">
        <v>18215</v>
      </c>
      <c r="I41089" t="s">
        <v>19327</v>
      </c>
      <c r="J41089" s="1">
        <v>41640</v>
      </c>
      <c r="K41089" t="b">
        <f>IFERROR(VLOOKUP(F41089,english_mapping!A:B,2,FALSE),"NA")</f>
        <v>1</v>
      </c>
      <c r="L41089" t="str">
        <f t="shared" si="641"/>
        <v>Marketplaces</v>
      </c>
    </row>
    <row r="41090" spans="1:12" x14ac:dyDescent="0.25">
      <c r="A41090" t="s">
        <v>143627</v>
      </c>
      <c r="B41090" t="s">
        <v>143628</v>
      </c>
      <c r="C41090" t="s">
        <v>143629</v>
      </c>
      <c r="D41090" t="s">
        <v>143630</v>
      </c>
      <c r="E41090" t="s">
        <v>14</v>
      </c>
      <c r="F41090" t="s">
        <v>21</v>
      </c>
      <c r="G41090" t="s">
        <v>154</v>
      </c>
      <c r="H41090" t="s">
        <v>242</v>
      </c>
      <c r="I41090" t="s">
        <v>326</v>
      </c>
      <c r="J41090" s="1">
        <v>40544</v>
      </c>
      <c r="K41090" t="b">
        <f>IFERROR(VLOOKUP(F41090,english_mapping!A:B,2,FALSE),"NA")</f>
        <v>1</v>
      </c>
      <c r="L41090" t="str">
        <f t="shared" si="641"/>
        <v>Automotive</v>
      </c>
    </row>
    <row r="41091" spans="1:12" x14ac:dyDescent="0.25">
      <c r="A41091" t="s">
        <v>143631</v>
      </c>
      <c r="B41091" t="s">
        <v>143632</v>
      </c>
      <c r="C41091" t="s">
        <v>143633</v>
      </c>
      <c r="D41091" t="s">
        <v>143634</v>
      </c>
      <c r="E41091" t="s">
        <v>14</v>
      </c>
      <c r="K41091" t="str">
        <f>IFERROR(VLOOKUP(F41091,english_mapping!A:B,2,FALSE),"NA")</f>
        <v>NA</v>
      </c>
      <c r="L41091" t="str">
        <f t="shared" si="641"/>
        <v>Bitcoin</v>
      </c>
    </row>
    <row r="41092" spans="1:12" x14ac:dyDescent="0.25">
      <c r="A41092" t="s">
        <v>143635</v>
      </c>
      <c r="B41092" t="s">
        <v>143636</v>
      </c>
      <c r="C41092" t="s">
        <v>143637</v>
      </c>
      <c r="D41092" t="s">
        <v>178</v>
      </c>
      <c r="E41092" t="s">
        <v>14</v>
      </c>
      <c r="F41092" t="s">
        <v>21</v>
      </c>
      <c r="G41092" t="s">
        <v>2742</v>
      </c>
      <c r="H41092" t="s">
        <v>13766</v>
      </c>
      <c r="I41092" t="s">
        <v>43996</v>
      </c>
      <c r="K41092" t="b">
        <f>IFERROR(VLOOKUP(F41092,english_mapping!A:B,2,FALSE),"NA")</f>
        <v>1</v>
      </c>
      <c r="L41092" t="str">
        <f t="shared" ref="L41092:L41155" si="642">IFERROR(LEFT(D41092,(FIND("|",D41092))-1),D41092)</f>
        <v>Hospitality</v>
      </c>
    </row>
    <row r="41093" spans="1:12" x14ac:dyDescent="0.25">
      <c r="A41093" t="s">
        <v>143638</v>
      </c>
      <c r="B41093" t="s">
        <v>143639</v>
      </c>
      <c r="C41093" t="s">
        <v>143640</v>
      </c>
      <c r="D41093" t="s">
        <v>143641</v>
      </c>
      <c r="E41093" t="s">
        <v>14</v>
      </c>
      <c r="F41093" t="s">
        <v>560</v>
      </c>
      <c r="G41093">
        <v>56</v>
      </c>
      <c r="H41093" t="s">
        <v>2614</v>
      </c>
      <c r="I41093" t="s">
        <v>2614</v>
      </c>
      <c r="J41093" t="s">
        <v>71939</v>
      </c>
      <c r="K41093" t="b">
        <f>IFERROR(VLOOKUP(F41093,english_mapping!A:B,2,FALSE),"NA")</f>
        <v>0</v>
      </c>
      <c r="L41093" t="str">
        <f t="shared" si="642"/>
        <v>Enterprise Software</v>
      </c>
    </row>
    <row r="41094" spans="1:12" x14ac:dyDescent="0.25">
      <c r="A41094" t="s">
        <v>143642</v>
      </c>
      <c r="B41094" t="s">
        <v>143643</v>
      </c>
      <c r="C41094" t="s">
        <v>143644</v>
      </c>
      <c r="D41094" t="s">
        <v>3790</v>
      </c>
      <c r="E41094" t="s">
        <v>14</v>
      </c>
      <c r="F41094" t="s">
        <v>52</v>
      </c>
      <c r="G41094" t="s">
        <v>200</v>
      </c>
      <c r="H41094" t="s">
        <v>201</v>
      </c>
      <c r="I41094" t="s">
        <v>201</v>
      </c>
      <c r="J41094" s="1">
        <v>39083</v>
      </c>
      <c r="K41094" t="b">
        <f>IFERROR(VLOOKUP(F41094,english_mapping!A:B,2,FALSE),"NA")</f>
        <v>1</v>
      </c>
      <c r="L41094" t="str">
        <f t="shared" si="642"/>
        <v>Nonprofits</v>
      </c>
    </row>
    <row r="41095" spans="1:12" x14ac:dyDescent="0.25">
      <c r="A41095" t="s">
        <v>143645</v>
      </c>
      <c r="B41095" t="s">
        <v>143646</v>
      </c>
      <c r="C41095" t="s">
        <v>143647</v>
      </c>
      <c r="D41095" t="s">
        <v>143648</v>
      </c>
      <c r="E41095" t="s">
        <v>14</v>
      </c>
      <c r="J41095" s="1">
        <v>40544</v>
      </c>
      <c r="K41095" t="str">
        <f>IFERROR(VLOOKUP(F41095,english_mapping!A:B,2,FALSE),"NA")</f>
        <v>NA</v>
      </c>
      <c r="L41095" t="str">
        <f t="shared" si="642"/>
        <v>E-Commerce</v>
      </c>
    </row>
    <row r="41096" spans="1:12" x14ac:dyDescent="0.25">
      <c r="A41096" t="s">
        <v>143649</v>
      </c>
      <c r="B41096" t="s">
        <v>143650</v>
      </c>
      <c r="C41096" t="s">
        <v>143651</v>
      </c>
      <c r="D41096" t="s">
        <v>37044</v>
      </c>
      <c r="E41096" t="s">
        <v>14</v>
      </c>
      <c r="F41096" t="s">
        <v>1283</v>
      </c>
      <c r="G41096">
        <v>42</v>
      </c>
      <c r="H41096" t="s">
        <v>1284</v>
      </c>
      <c r="I41096" t="s">
        <v>1284</v>
      </c>
      <c r="J41096" s="1">
        <v>40179</v>
      </c>
      <c r="K41096" t="b">
        <f>IFERROR(VLOOKUP(F41096,english_mapping!A:B,2,FALSE),"NA")</f>
        <v>0</v>
      </c>
      <c r="L41096" t="str">
        <f t="shared" si="642"/>
        <v>Architecture</v>
      </c>
    </row>
    <row r="41097" spans="1:12" x14ac:dyDescent="0.25">
      <c r="A41097" t="s">
        <v>143652</v>
      </c>
      <c r="B41097" t="s">
        <v>143653</v>
      </c>
      <c r="C41097" t="s">
        <v>143654</v>
      </c>
      <c r="D41097" t="s">
        <v>143655</v>
      </c>
      <c r="E41097" t="s">
        <v>14</v>
      </c>
      <c r="F41097" t="s">
        <v>21</v>
      </c>
      <c r="G41097" t="s">
        <v>94</v>
      </c>
      <c r="H41097" t="s">
        <v>3373</v>
      </c>
      <c r="I41097" t="s">
        <v>143656</v>
      </c>
      <c r="J41097" t="s">
        <v>143657</v>
      </c>
      <c r="K41097" t="b">
        <f>IFERROR(VLOOKUP(F41097,english_mapping!A:B,2,FALSE),"NA")</f>
        <v>1</v>
      </c>
      <c r="L41097" t="str">
        <f t="shared" si="642"/>
        <v>Collaboration</v>
      </c>
    </row>
    <row r="41098" spans="1:12" x14ac:dyDescent="0.25">
      <c r="A41098" t="s">
        <v>143658</v>
      </c>
      <c r="B41098" t="s">
        <v>143659</v>
      </c>
      <c r="C41098" t="s">
        <v>143660</v>
      </c>
      <c r="D41098" t="s">
        <v>14658</v>
      </c>
      <c r="E41098" t="s">
        <v>14</v>
      </c>
      <c r="F41098" t="s">
        <v>21</v>
      </c>
      <c r="G41098" t="s">
        <v>59</v>
      </c>
      <c r="H41098" t="s">
        <v>90</v>
      </c>
      <c r="I41098" t="s">
        <v>7268</v>
      </c>
      <c r="J41098" t="s">
        <v>10182</v>
      </c>
      <c r="K41098" t="b">
        <f>IFERROR(VLOOKUP(F41098,english_mapping!A:B,2,FALSE),"NA")</f>
        <v>1</v>
      </c>
      <c r="L41098" t="str">
        <f t="shared" si="642"/>
        <v>Apps</v>
      </c>
    </row>
    <row r="41099" spans="1:12" x14ac:dyDescent="0.25">
      <c r="A41099" t="s">
        <v>143661</v>
      </c>
      <c r="B41099" t="s">
        <v>143662</v>
      </c>
      <c r="C41099" t="s">
        <v>143663</v>
      </c>
      <c r="D41099" t="s">
        <v>8249</v>
      </c>
      <c r="E41099" t="s">
        <v>14</v>
      </c>
      <c r="F41099" t="s">
        <v>21</v>
      </c>
      <c r="G41099" t="s">
        <v>59</v>
      </c>
      <c r="H41099" t="s">
        <v>60</v>
      </c>
      <c r="I41099" t="s">
        <v>66</v>
      </c>
      <c r="J41099" s="1">
        <v>40909</v>
      </c>
      <c r="K41099" t="b">
        <f>IFERROR(VLOOKUP(F41099,english_mapping!A:B,2,FALSE),"NA")</f>
        <v>1</v>
      </c>
      <c r="L41099" t="str">
        <f t="shared" si="642"/>
        <v>Health Care</v>
      </c>
    </row>
    <row r="41100" spans="1:12" x14ac:dyDescent="0.25">
      <c r="A41100" t="s">
        <v>143664</v>
      </c>
      <c r="B41100" t="s">
        <v>143665</v>
      </c>
      <c r="C41100" t="s">
        <v>143666</v>
      </c>
      <c r="D41100" t="s">
        <v>143667</v>
      </c>
      <c r="E41100" t="s">
        <v>205</v>
      </c>
      <c r="F41100" t="s">
        <v>21</v>
      </c>
      <c r="G41100" t="s">
        <v>39</v>
      </c>
      <c r="H41100" t="s">
        <v>281</v>
      </c>
      <c r="I41100" t="s">
        <v>281</v>
      </c>
      <c r="J41100" s="1">
        <v>40187</v>
      </c>
      <c r="K41100" t="b">
        <f>IFERROR(VLOOKUP(F41100,english_mapping!A:B,2,FALSE),"NA")</f>
        <v>1</v>
      </c>
      <c r="L41100" t="str">
        <f t="shared" si="642"/>
        <v>Curated Web</v>
      </c>
    </row>
    <row r="41101" spans="1:12" x14ac:dyDescent="0.25">
      <c r="A41101" t="s">
        <v>143668</v>
      </c>
      <c r="B41101" t="s">
        <v>143669</v>
      </c>
      <c r="C41101" t="s">
        <v>143670</v>
      </c>
      <c r="D41101" t="s">
        <v>143671</v>
      </c>
      <c r="E41101" t="s">
        <v>14</v>
      </c>
      <c r="F41101" t="s">
        <v>161</v>
      </c>
      <c r="G41101" t="s">
        <v>162</v>
      </c>
      <c r="H41101" t="s">
        <v>163</v>
      </c>
      <c r="I41101" t="s">
        <v>163</v>
      </c>
      <c r="J41101" t="s">
        <v>143672</v>
      </c>
      <c r="K41101" t="b">
        <f>IFERROR(VLOOKUP(F41101,english_mapping!A:B,2,FALSE),"NA")</f>
        <v>0</v>
      </c>
      <c r="L41101" t="str">
        <f t="shared" si="642"/>
        <v>EdTech</v>
      </c>
    </row>
    <row r="41102" spans="1:12" x14ac:dyDescent="0.25">
      <c r="A41102" t="s">
        <v>143673</v>
      </c>
      <c r="B41102" t="s">
        <v>143674</v>
      </c>
      <c r="C41102" t="s">
        <v>143675</v>
      </c>
      <c r="D41102" t="s">
        <v>1433</v>
      </c>
      <c r="E41102" t="s">
        <v>14</v>
      </c>
      <c r="F41102" t="s">
        <v>124</v>
      </c>
      <c r="G41102" t="s">
        <v>325</v>
      </c>
      <c r="H41102" t="s">
        <v>126</v>
      </c>
      <c r="I41102" t="s">
        <v>326</v>
      </c>
      <c r="J41102" s="1">
        <v>36526</v>
      </c>
      <c r="K41102" t="b">
        <f>IFERROR(VLOOKUP(F41102,english_mapping!A:B,2,FALSE),"NA")</f>
        <v>1</v>
      </c>
      <c r="L41102" t="str">
        <f t="shared" si="642"/>
        <v>Web Hosting</v>
      </c>
    </row>
    <row r="41103" spans="1:12" x14ac:dyDescent="0.25">
      <c r="A41103" t="s">
        <v>143676</v>
      </c>
      <c r="B41103" t="s">
        <v>143677</v>
      </c>
      <c r="C41103" t="s">
        <v>143678</v>
      </c>
      <c r="D41103" t="s">
        <v>38</v>
      </c>
      <c r="E41103" t="s">
        <v>14</v>
      </c>
      <c r="F41103" t="s">
        <v>21</v>
      </c>
      <c r="G41103" t="s">
        <v>59</v>
      </c>
      <c r="H41103" t="s">
        <v>6651</v>
      </c>
      <c r="I41103" t="s">
        <v>13403</v>
      </c>
      <c r="K41103" t="b">
        <f>IFERROR(VLOOKUP(F41103,english_mapping!A:B,2,FALSE),"NA")</f>
        <v>1</v>
      </c>
      <c r="L41103" t="str">
        <f t="shared" si="642"/>
        <v>Software</v>
      </c>
    </row>
    <row r="41104" spans="1:12" x14ac:dyDescent="0.25">
      <c r="A41104" t="s">
        <v>143679</v>
      </c>
      <c r="B41104" t="s">
        <v>143680</v>
      </c>
      <c r="C41104" t="s">
        <v>143681</v>
      </c>
      <c r="D41104" t="s">
        <v>143682</v>
      </c>
      <c r="E41104" t="s">
        <v>14</v>
      </c>
      <c r="F41104" t="s">
        <v>21</v>
      </c>
      <c r="G41104" t="s">
        <v>59</v>
      </c>
      <c r="H41104" t="s">
        <v>60</v>
      </c>
      <c r="I41104" t="s">
        <v>66</v>
      </c>
      <c r="K41104" t="b">
        <f>IFERROR(VLOOKUP(F41104,english_mapping!A:B,2,FALSE),"NA")</f>
        <v>1</v>
      </c>
      <c r="L41104" t="str">
        <f t="shared" si="642"/>
        <v>Business Development</v>
      </c>
    </row>
    <row r="41105" spans="1:12" x14ac:dyDescent="0.25">
      <c r="A41105" t="s">
        <v>143683</v>
      </c>
      <c r="B41105" t="s">
        <v>143684</v>
      </c>
      <c r="C41105" t="s">
        <v>143685</v>
      </c>
      <c r="D41105" t="s">
        <v>143686</v>
      </c>
      <c r="E41105" t="s">
        <v>14</v>
      </c>
      <c r="F41105" t="s">
        <v>21</v>
      </c>
      <c r="G41105" t="s">
        <v>59</v>
      </c>
      <c r="H41105" t="s">
        <v>60</v>
      </c>
      <c r="I41105" t="s">
        <v>61</v>
      </c>
      <c r="J41105" s="1">
        <v>40909</v>
      </c>
      <c r="K41105" t="b">
        <f>IFERROR(VLOOKUP(F41105,english_mapping!A:B,2,FALSE),"NA")</f>
        <v>1</v>
      </c>
      <c r="L41105" t="str">
        <f t="shared" si="642"/>
        <v>Education</v>
      </c>
    </row>
    <row r="41106" spans="1:12" x14ac:dyDescent="0.25">
      <c r="A41106" t="s">
        <v>143687</v>
      </c>
      <c r="B41106" t="s">
        <v>143688</v>
      </c>
      <c r="C41106" t="s">
        <v>143689</v>
      </c>
      <c r="D41106" t="s">
        <v>143690</v>
      </c>
      <c r="E41106" t="s">
        <v>14</v>
      </c>
      <c r="F41106" t="s">
        <v>161</v>
      </c>
      <c r="G41106" t="s">
        <v>162</v>
      </c>
      <c r="H41106" t="s">
        <v>163</v>
      </c>
      <c r="I41106" t="s">
        <v>163</v>
      </c>
      <c r="J41106" s="1">
        <v>40767</v>
      </c>
      <c r="K41106" t="b">
        <f>IFERROR(VLOOKUP(F41106,english_mapping!A:B,2,FALSE),"NA")</f>
        <v>0</v>
      </c>
      <c r="L41106" t="str">
        <f t="shared" si="642"/>
        <v>Data Visualization</v>
      </c>
    </row>
    <row r="41107" spans="1:12" x14ac:dyDescent="0.25">
      <c r="A41107" t="s">
        <v>143691</v>
      </c>
      <c r="B41107" t="s">
        <v>143692</v>
      </c>
      <c r="C41107" t="s">
        <v>143693</v>
      </c>
      <c r="D41107" t="s">
        <v>70</v>
      </c>
      <c r="E41107" t="s">
        <v>14</v>
      </c>
      <c r="F41107" t="s">
        <v>124</v>
      </c>
      <c r="G41107" t="s">
        <v>125</v>
      </c>
      <c r="H41107" t="s">
        <v>126</v>
      </c>
      <c r="I41107" t="s">
        <v>126</v>
      </c>
      <c r="K41107" t="b">
        <f>IFERROR(VLOOKUP(F41107,english_mapping!A:B,2,FALSE),"NA")</f>
        <v>1</v>
      </c>
      <c r="L41107" t="str">
        <f t="shared" si="642"/>
        <v>E-Commerce</v>
      </c>
    </row>
    <row r="41108" spans="1:12" x14ac:dyDescent="0.25">
      <c r="A41108" t="s">
        <v>143694</v>
      </c>
      <c r="B41108" t="s">
        <v>143695</v>
      </c>
      <c r="C41108" t="s">
        <v>143696</v>
      </c>
      <c r="D41108" t="s">
        <v>38</v>
      </c>
      <c r="E41108" t="s">
        <v>14</v>
      </c>
      <c r="F41108" t="s">
        <v>21</v>
      </c>
      <c r="G41108" t="s">
        <v>1035</v>
      </c>
      <c r="H41108" t="s">
        <v>1036</v>
      </c>
      <c r="I41108" t="s">
        <v>4142</v>
      </c>
      <c r="J41108" t="s">
        <v>56875</v>
      </c>
      <c r="K41108" t="b">
        <f>IFERROR(VLOOKUP(F41108,english_mapping!A:B,2,FALSE),"NA")</f>
        <v>1</v>
      </c>
      <c r="L41108" t="str">
        <f t="shared" si="642"/>
        <v>Software</v>
      </c>
    </row>
    <row r="41109" spans="1:12" x14ac:dyDescent="0.25">
      <c r="A41109" t="s">
        <v>143697</v>
      </c>
      <c r="B41109" t="s">
        <v>143698</v>
      </c>
      <c r="C41109" t="s">
        <v>143699</v>
      </c>
      <c r="D41109" t="s">
        <v>45</v>
      </c>
      <c r="E41109" t="s">
        <v>14</v>
      </c>
      <c r="F41109" t="s">
        <v>161</v>
      </c>
      <c r="G41109" t="s">
        <v>162</v>
      </c>
      <c r="H41109" t="s">
        <v>163</v>
      </c>
      <c r="I41109" t="s">
        <v>163</v>
      </c>
      <c r="J41109" s="1">
        <v>36526</v>
      </c>
      <c r="K41109" t="b">
        <f>IFERROR(VLOOKUP(F41109,english_mapping!A:B,2,FALSE),"NA")</f>
        <v>0</v>
      </c>
      <c r="L41109" t="str">
        <f t="shared" si="642"/>
        <v>Games</v>
      </c>
    </row>
    <row r="41110" spans="1:12" x14ac:dyDescent="0.25">
      <c r="A41110" t="s">
        <v>143700</v>
      </c>
      <c r="B41110" t="s">
        <v>143701</v>
      </c>
      <c r="C41110" t="s">
        <v>143702</v>
      </c>
      <c r="D41110" t="s">
        <v>1538</v>
      </c>
      <c r="E41110" t="s">
        <v>109</v>
      </c>
      <c r="F41110" t="s">
        <v>21</v>
      </c>
      <c r="G41110" t="s">
        <v>59</v>
      </c>
      <c r="H41110" t="s">
        <v>60</v>
      </c>
      <c r="I41110" t="s">
        <v>66</v>
      </c>
      <c r="J41110" s="1">
        <v>38363</v>
      </c>
      <c r="K41110" t="b">
        <f>IFERROR(VLOOKUP(F41110,english_mapping!A:B,2,FALSE),"NA")</f>
        <v>1</v>
      </c>
      <c r="L41110" t="str">
        <f t="shared" si="642"/>
        <v>Security</v>
      </c>
    </row>
    <row r="41111" spans="1:12" x14ac:dyDescent="0.25">
      <c r="A41111" t="s">
        <v>143703</v>
      </c>
      <c r="B41111" t="s">
        <v>143704</v>
      </c>
      <c r="C41111" t="s">
        <v>143705</v>
      </c>
      <c r="D41111" t="s">
        <v>284</v>
      </c>
      <c r="E41111" t="s">
        <v>14</v>
      </c>
      <c r="F41111" t="s">
        <v>21</v>
      </c>
      <c r="G41111" t="s">
        <v>59</v>
      </c>
      <c r="H41111" t="s">
        <v>60</v>
      </c>
      <c r="I41111" t="s">
        <v>66</v>
      </c>
      <c r="K41111" t="b">
        <f>IFERROR(VLOOKUP(F41111,english_mapping!A:B,2,FALSE),"NA")</f>
        <v>1</v>
      </c>
      <c r="L41111" t="str">
        <f t="shared" si="642"/>
        <v>Real Estate</v>
      </c>
    </row>
    <row r="41112" spans="1:12" x14ac:dyDescent="0.25">
      <c r="A41112" t="s">
        <v>143706</v>
      </c>
      <c r="B41112" t="s">
        <v>143707</v>
      </c>
      <c r="C41112" t="s">
        <v>143708</v>
      </c>
      <c r="D41112" t="s">
        <v>13341</v>
      </c>
      <c r="E41112" t="s">
        <v>205</v>
      </c>
      <c r="F41112" t="s">
        <v>462</v>
      </c>
      <c r="G41112">
        <v>66</v>
      </c>
      <c r="H41112" t="s">
        <v>2758</v>
      </c>
      <c r="I41112" t="s">
        <v>2759</v>
      </c>
      <c r="K41112" t="b">
        <f>IFERROR(VLOOKUP(F41112,english_mapping!A:B,2,FALSE),"NA")</f>
        <v>0</v>
      </c>
      <c r="L41112" t="str">
        <f t="shared" si="642"/>
        <v>Property Management</v>
      </c>
    </row>
    <row r="41113" spans="1:12" x14ac:dyDescent="0.25">
      <c r="A41113" t="s">
        <v>143709</v>
      </c>
      <c r="B41113" t="s">
        <v>143710</v>
      </c>
      <c r="C41113" t="s">
        <v>143711</v>
      </c>
      <c r="D41113" t="s">
        <v>143712</v>
      </c>
      <c r="E41113" t="s">
        <v>14</v>
      </c>
      <c r="F41113" t="s">
        <v>21</v>
      </c>
      <c r="G41113" t="s">
        <v>5938</v>
      </c>
      <c r="H41113" t="s">
        <v>5939</v>
      </c>
      <c r="I41113" t="s">
        <v>5940</v>
      </c>
      <c r="J41113" s="1">
        <v>40917</v>
      </c>
      <c r="K41113" t="b">
        <f>IFERROR(VLOOKUP(F41113,english_mapping!A:B,2,FALSE),"NA")</f>
        <v>1</v>
      </c>
      <c r="L41113" t="str">
        <f t="shared" si="642"/>
        <v>Brand Marketing</v>
      </c>
    </row>
    <row r="41114" spans="1:12" x14ac:dyDescent="0.25">
      <c r="A41114" t="s">
        <v>143713</v>
      </c>
      <c r="B41114" t="s">
        <v>143714</v>
      </c>
      <c r="C41114" t="s">
        <v>143715</v>
      </c>
      <c r="D41114" t="s">
        <v>143716</v>
      </c>
      <c r="E41114" t="s">
        <v>14</v>
      </c>
      <c r="F41114" t="s">
        <v>21</v>
      </c>
      <c r="G41114" t="s">
        <v>59</v>
      </c>
      <c r="H41114" t="s">
        <v>60</v>
      </c>
      <c r="I41114" t="s">
        <v>269</v>
      </c>
      <c r="J41114" s="1">
        <v>39545</v>
      </c>
      <c r="K41114" t="b">
        <f>IFERROR(VLOOKUP(F41114,english_mapping!A:B,2,FALSE),"NA")</f>
        <v>1</v>
      </c>
      <c r="L41114" t="str">
        <f t="shared" si="642"/>
        <v>Enterprise Software</v>
      </c>
    </row>
    <row r="41115" spans="1:12" x14ac:dyDescent="0.25">
      <c r="A41115" t="s">
        <v>143717</v>
      </c>
      <c r="B41115" t="s">
        <v>143718</v>
      </c>
      <c r="C41115" t="s">
        <v>143719</v>
      </c>
      <c r="D41115" t="s">
        <v>143720</v>
      </c>
      <c r="E41115" t="s">
        <v>14</v>
      </c>
      <c r="F41115" t="s">
        <v>21</v>
      </c>
      <c r="G41115" t="s">
        <v>59</v>
      </c>
      <c r="H41115" t="s">
        <v>60</v>
      </c>
      <c r="I41115" t="s">
        <v>4214</v>
      </c>
      <c r="J41115" s="1">
        <v>41282</v>
      </c>
      <c r="K41115" t="b">
        <f>IFERROR(VLOOKUP(F41115,english_mapping!A:B,2,FALSE),"NA")</f>
        <v>1</v>
      </c>
      <c r="L41115" t="str">
        <f t="shared" si="642"/>
        <v>Education</v>
      </c>
    </row>
    <row r="41116" spans="1:12" x14ac:dyDescent="0.25">
      <c r="A41116" t="s">
        <v>143721</v>
      </c>
      <c r="B41116" t="s">
        <v>143722</v>
      </c>
      <c r="C41116" t="s">
        <v>143723</v>
      </c>
      <c r="D41116" t="s">
        <v>143724</v>
      </c>
      <c r="E41116" t="s">
        <v>14</v>
      </c>
      <c r="F41116" t="s">
        <v>21</v>
      </c>
      <c r="G41116" t="s">
        <v>59</v>
      </c>
      <c r="H41116" t="s">
        <v>60</v>
      </c>
      <c r="I41116" t="s">
        <v>736</v>
      </c>
      <c r="J41116" s="1">
        <v>40544</v>
      </c>
      <c r="K41116" t="b">
        <f>IFERROR(VLOOKUP(F41116,english_mapping!A:B,2,FALSE),"NA")</f>
        <v>1</v>
      </c>
      <c r="L41116" t="str">
        <f t="shared" si="642"/>
        <v>Mobile</v>
      </c>
    </row>
    <row r="41117" spans="1:12" x14ac:dyDescent="0.25">
      <c r="A41117" t="s">
        <v>143725</v>
      </c>
      <c r="B41117" t="s">
        <v>143726</v>
      </c>
      <c r="C41117" t="s">
        <v>143727</v>
      </c>
      <c r="D41117" t="s">
        <v>143728</v>
      </c>
      <c r="E41117" t="s">
        <v>109</v>
      </c>
      <c r="F41117" t="s">
        <v>52</v>
      </c>
      <c r="G41117" t="s">
        <v>200</v>
      </c>
      <c r="H41117" t="s">
        <v>12255</v>
      </c>
      <c r="I41117" t="s">
        <v>12255</v>
      </c>
      <c r="J41117" s="1">
        <v>40544</v>
      </c>
      <c r="K41117" t="b">
        <f>IFERROR(VLOOKUP(F41117,english_mapping!A:B,2,FALSE),"NA")</f>
        <v>1</v>
      </c>
      <c r="L41117" t="str">
        <f t="shared" si="642"/>
        <v>Cloud Computing</v>
      </c>
    </row>
    <row r="41118" spans="1:12" x14ac:dyDescent="0.25">
      <c r="A41118" t="s">
        <v>143729</v>
      </c>
      <c r="B41118" t="s">
        <v>143730</v>
      </c>
      <c r="C41118" t="s">
        <v>143731</v>
      </c>
      <c r="D41118" t="s">
        <v>143732</v>
      </c>
      <c r="E41118" t="s">
        <v>14</v>
      </c>
      <c r="F41118" t="s">
        <v>634</v>
      </c>
      <c r="G41118">
        <v>10</v>
      </c>
      <c r="H41118" t="s">
        <v>635</v>
      </c>
      <c r="I41118" t="s">
        <v>143733</v>
      </c>
      <c r="J41118" s="1">
        <v>38353</v>
      </c>
      <c r="K41118" t="b">
        <f>IFERROR(VLOOKUP(F41118,english_mapping!A:B,2,FALSE),"NA")</f>
        <v>0</v>
      </c>
      <c r="L41118" t="str">
        <f t="shared" si="642"/>
        <v>Enterprise Software</v>
      </c>
    </row>
    <row r="41119" spans="1:12" x14ac:dyDescent="0.25">
      <c r="A41119" t="s">
        <v>143734</v>
      </c>
      <c r="B41119" t="s">
        <v>143735</v>
      </c>
      <c r="C41119" t="s">
        <v>143736</v>
      </c>
      <c r="D41119" t="s">
        <v>38</v>
      </c>
      <c r="E41119" t="s">
        <v>14</v>
      </c>
      <c r="F41119" t="s">
        <v>649</v>
      </c>
      <c r="G41119">
        <v>7</v>
      </c>
      <c r="H41119" t="s">
        <v>948</v>
      </c>
      <c r="I41119" t="s">
        <v>948</v>
      </c>
      <c r="K41119" t="b">
        <f>IFERROR(VLOOKUP(F41119,english_mapping!A:B,2,FALSE),"NA")</f>
        <v>1</v>
      </c>
      <c r="L41119" t="str">
        <f t="shared" si="642"/>
        <v>Software</v>
      </c>
    </row>
    <row r="41120" spans="1:12" x14ac:dyDescent="0.25">
      <c r="A41120" t="s">
        <v>143737</v>
      </c>
      <c r="B41120" t="s">
        <v>143738</v>
      </c>
      <c r="C41120" t="s">
        <v>143739</v>
      </c>
      <c r="D41120" t="s">
        <v>262</v>
      </c>
      <c r="E41120" t="s">
        <v>14</v>
      </c>
      <c r="F41120" t="s">
        <v>21</v>
      </c>
      <c r="G41120" t="s">
        <v>154</v>
      </c>
      <c r="H41120" t="s">
        <v>242</v>
      </c>
      <c r="I41120" t="s">
        <v>242</v>
      </c>
      <c r="J41120" s="1">
        <v>39814</v>
      </c>
      <c r="K41120" t="b">
        <f>IFERROR(VLOOKUP(F41120,english_mapping!A:B,2,FALSE),"NA")</f>
        <v>1</v>
      </c>
      <c r="L41120" t="str">
        <f t="shared" si="642"/>
        <v>Enterprise Software</v>
      </c>
    </row>
    <row r="41121" spans="1:12" x14ac:dyDescent="0.25">
      <c r="A41121" t="s">
        <v>143740</v>
      </c>
      <c r="B41121" t="s">
        <v>143741</v>
      </c>
      <c r="C41121" t="s">
        <v>143742</v>
      </c>
      <c r="D41121" t="s">
        <v>45</v>
      </c>
      <c r="E41121" t="s">
        <v>109</v>
      </c>
      <c r="F41121" t="s">
        <v>21</v>
      </c>
      <c r="G41121" t="s">
        <v>59</v>
      </c>
      <c r="H41121" t="s">
        <v>60</v>
      </c>
      <c r="I41121" t="s">
        <v>13559</v>
      </c>
      <c r="J41121" s="1">
        <v>39448</v>
      </c>
      <c r="K41121" t="b">
        <f>IFERROR(VLOOKUP(F41121,english_mapping!A:B,2,FALSE),"NA")</f>
        <v>1</v>
      </c>
      <c r="L41121" t="str">
        <f t="shared" si="642"/>
        <v>Games</v>
      </c>
    </row>
    <row r="41122" spans="1:12" x14ac:dyDescent="0.25">
      <c r="A41122" t="s">
        <v>143743</v>
      </c>
      <c r="B41122" t="s">
        <v>143744</v>
      </c>
      <c r="C41122" t="s">
        <v>143745</v>
      </c>
      <c r="D41122" t="s">
        <v>143746</v>
      </c>
      <c r="E41122" t="s">
        <v>14</v>
      </c>
      <c r="F41122" t="s">
        <v>21</v>
      </c>
      <c r="G41122" t="s">
        <v>101</v>
      </c>
      <c r="H41122" t="s">
        <v>102</v>
      </c>
      <c r="I41122" t="s">
        <v>103</v>
      </c>
      <c r="J41122" t="s">
        <v>132821</v>
      </c>
      <c r="K41122" t="b">
        <f>IFERROR(VLOOKUP(F41122,english_mapping!A:B,2,FALSE),"NA")</f>
        <v>1</v>
      </c>
      <c r="L41122" t="str">
        <f t="shared" si="642"/>
        <v>Finance</v>
      </c>
    </row>
    <row r="41123" spans="1:12" x14ac:dyDescent="0.25">
      <c r="A41123" t="s">
        <v>143747</v>
      </c>
      <c r="B41123" t="s">
        <v>143748</v>
      </c>
      <c r="C41123" t="s">
        <v>143749</v>
      </c>
      <c r="D41123" t="s">
        <v>449</v>
      </c>
      <c r="E41123" t="s">
        <v>109</v>
      </c>
      <c r="F41123" t="s">
        <v>560</v>
      </c>
      <c r="G41123">
        <v>29</v>
      </c>
      <c r="H41123" t="s">
        <v>763</v>
      </c>
      <c r="I41123" t="s">
        <v>763</v>
      </c>
      <c r="J41123" s="1">
        <v>37503</v>
      </c>
      <c r="K41123" t="b">
        <f>IFERROR(VLOOKUP(F41123,english_mapping!A:B,2,FALSE),"NA")</f>
        <v>0</v>
      </c>
      <c r="L41123" t="str">
        <f t="shared" si="642"/>
        <v>Finance</v>
      </c>
    </row>
    <row r="41124" spans="1:12" x14ac:dyDescent="0.25">
      <c r="A41124" t="s">
        <v>143750</v>
      </c>
      <c r="B41124" t="s">
        <v>143751</v>
      </c>
      <c r="C41124" t="s">
        <v>143752</v>
      </c>
      <c r="D41124" t="s">
        <v>122098</v>
      </c>
      <c r="E41124" t="s">
        <v>14</v>
      </c>
      <c r="F41124" t="s">
        <v>21</v>
      </c>
      <c r="G41124" t="s">
        <v>101</v>
      </c>
      <c r="H41124" t="s">
        <v>102</v>
      </c>
      <c r="I41124" t="s">
        <v>103</v>
      </c>
      <c r="J41124" s="1">
        <v>41285</v>
      </c>
      <c r="K41124" t="b">
        <f>IFERROR(VLOOKUP(F41124,english_mapping!A:B,2,FALSE),"NA")</f>
        <v>1</v>
      </c>
      <c r="L41124" t="str">
        <f t="shared" si="642"/>
        <v>Finance</v>
      </c>
    </row>
    <row r="41125" spans="1:12" x14ac:dyDescent="0.25">
      <c r="A41125" t="s">
        <v>143753</v>
      </c>
      <c r="B41125" t="s">
        <v>143754</v>
      </c>
      <c r="C41125" t="s">
        <v>143755</v>
      </c>
      <c r="D41125" t="s">
        <v>143756</v>
      </c>
      <c r="E41125" t="s">
        <v>14</v>
      </c>
      <c r="F41125" t="s">
        <v>124</v>
      </c>
      <c r="G41125" t="s">
        <v>125</v>
      </c>
      <c r="H41125" t="s">
        <v>126</v>
      </c>
      <c r="I41125" t="s">
        <v>126</v>
      </c>
      <c r="J41125" s="1">
        <v>39821</v>
      </c>
      <c r="K41125" t="b">
        <f>IFERROR(VLOOKUP(F41125,english_mapping!A:B,2,FALSE),"NA")</f>
        <v>1</v>
      </c>
      <c r="L41125" t="str">
        <f t="shared" si="642"/>
        <v>Financial Services</v>
      </c>
    </row>
    <row r="41126" spans="1:12" x14ac:dyDescent="0.25">
      <c r="A41126" t="s">
        <v>143757</v>
      </c>
      <c r="B41126" t="s">
        <v>143758</v>
      </c>
      <c r="C41126" t="s">
        <v>143759</v>
      </c>
      <c r="D41126" t="s">
        <v>143760</v>
      </c>
      <c r="E41126" t="s">
        <v>14</v>
      </c>
      <c r="F41126" t="s">
        <v>21</v>
      </c>
      <c r="G41126" t="s">
        <v>59</v>
      </c>
      <c r="H41126" t="s">
        <v>60</v>
      </c>
      <c r="I41126" t="s">
        <v>1279</v>
      </c>
      <c r="J41126" s="1">
        <v>40909</v>
      </c>
      <c r="K41126" t="b">
        <f>IFERROR(VLOOKUP(F41126,english_mapping!A:B,2,FALSE),"NA")</f>
        <v>1</v>
      </c>
      <c r="L41126" t="str">
        <f t="shared" si="642"/>
        <v>Analytics</v>
      </c>
    </row>
    <row r="41127" spans="1:12" x14ac:dyDescent="0.25">
      <c r="A41127" t="s">
        <v>143761</v>
      </c>
      <c r="B41127" t="s">
        <v>143762</v>
      </c>
      <c r="C41127" t="s">
        <v>143763</v>
      </c>
      <c r="D41127" t="s">
        <v>38</v>
      </c>
      <c r="E41127" t="s">
        <v>14</v>
      </c>
      <c r="F41127" t="s">
        <v>21</v>
      </c>
      <c r="G41127" t="s">
        <v>94</v>
      </c>
      <c r="H41127" t="s">
        <v>95</v>
      </c>
      <c r="I41127" t="s">
        <v>32121</v>
      </c>
      <c r="J41127" s="1">
        <v>40181</v>
      </c>
      <c r="K41127" t="b">
        <f>IFERROR(VLOOKUP(F41127,english_mapping!A:B,2,FALSE),"NA")</f>
        <v>1</v>
      </c>
      <c r="L41127" t="str">
        <f t="shared" si="642"/>
        <v>Software</v>
      </c>
    </row>
    <row r="41128" spans="1:12" x14ac:dyDescent="0.25">
      <c r="A41128" t="s">
        <v>143764</v>
      </c>
      <c r="B41128" t="s">
        <v>143765</v>
      </c>
      <c r="C41128" t="s">
        <v>143766</v>
      </c>
      <c r="D41128" t="s">
        <v>143767</v>
      </c>
      <c r="E41128" t="s">
        <v>14</v>
      </c>
      <c r="J41128" t="s">
        <v>1019</v>
      </c>
      <c r="K41128" t="str">
        <f>IFERROR(VLOOKUP(F41128,english_mapping!A:B,2,FALSE),"NA")</f>
        <v>NA</v>
      </c>
      <c r="L41128" t="str">
        <f t="shared" si="642"/>
        <v>Apps</v>
      </c>
    </row>
    <row r="41129" spans="1:12" x14ac:dyDescent="0.25">
      <c r="A41129" t="s">
        <v>143768</v>
      </c>
      <c r="B41129" t="s">
        <v>143769</v>
      </c>
      <c r="C41129" t="s">
        <v>143770</v>
      </c>
      <c r="D41129" t="s">
        <v>38</v>
      </c>
      <c r="E41129" t="s">
        <v>14</v>
      </c>
      <c r="J41129" s="1">
        <v>39818</v>
      </c>
      <c r="K41129" t="str">
        <f>IFERROR(VLOOKUP(F41129,english_mapping!A:B,2,FALSE),"NA")</f>
        <v>NA</v>
      </c>
      <c r="L41129" t="str">
        <f t="shared" si="642"/>
        <v>Software</v>
      </c>
    </row>
    <row r="41130" spans="1:12" x14ac:dyDescent="0.25">
      <c r="A41130" t="s">
        <v>143771</v>
      </c>
      <c r="B41130" t="s">
        <v>143772</v>
      </c>
      <c r="C41130" t="s">
        <v>143773</v>
      </c>
      <c r="D41130" t="s">
        <v>143774</v>
      </c>
      <c r="E41130" t="s">
        <v>14</v>
      </c>
      <c r="F41130" t="s">
        <v>21</v>
      </c>
      <c r="G41130" t="s">
        <v>187</v>
      </c>
      <c r="H41130" t="s">
        <v>188</v>
      </c>
      <c r="I41130" t="s">
        <v>188</v>
      </c>
      <c r="J41130" s="1">
        <v>41280</v>
      </c>
      <c r="K41130" t="b">
        <f>IFERROR(VLOOKUP(F41130,english_mapping!A:B,2,FALSE),"NA")</f>
        <v>1</v>
      </c>
      <c r="L41130" t="str">
        <f t="shared" si="642"/>
        <v>Brokers</v>
      </c>
    </row>
    <row r="41131" spans="1:12" x14ac:dyDescent="0.25">
      <c r="A41131" t="s">
        <v>143775</v>
      </c>
      <c r="B41131" t="s">
        <v>143776</v>
      </c>
      <c r="C41131" t="s">
        <v>143777</v>
      </c>
      <c r="D41131" t="s">
        <v>143778</v>
      </c>
      <c r="E41131" t="s">
        <v>14</v>
      </c>
      <c r="J41131" s="1">
        <v>40179</v>
      </c>
      <c r="K41131" t="str">
        <f>IFERROR(VLOOKUP(F41131,english_mapping!A:B,2,FALSE),"NA")</f>
        <v>NA</v>
      </c>
      <c r="L41131" t="str">
        <f t="shared" si="642"/>
        <v>Big Data Analytics</v>
      </c>
    </row>
    <row r="41132" spans="1:12" x14ac:dyDescent="0.25">
      <c r="A41132" t="s">
        <v>143779</v>
      </c>
      <c r="B41132" t="s">
        <v>143780</v>
      </c>
      <c r="C41132" t="s">
        <v>143781</v>
      </c>
      <c r="E41132" t="s">
        <v>14</v>
      </c>
      <c r="J41132" s="1">
        <v>41765</v>
      </c>
      <c r="K41132" t="str">
        <f>IFERROR(VLOOKUP(F41132,english_mapping!A:B,2,FALSE),"NA")</f>
        <v>NA</v>
      </c>
      <c r="L41132">
        <f t="shared" si="642"/>
        <v>0</v>
      </c>
    </row>
    <row r="41133" spans="1:12" x14ac:dyDescent="0.25">
      <c r="A41133" t="s">
        <v>143782</v>
      </c>
      <c r="B41133" t="s">
        <v>143783</v>
      </c>
      <c r="C41133" t="s">
        <v>143784</v>
      </c>
      <c r="D41133" t="s">
        <v>143785</v>
      </c>
      <c r="E41133" t="s">
        <v>14</v>
      </c>
      <c r="F41133" t="s">
        <v>21</v>
      </c>
      <c r="G41133" t="s">
        <v>59</v>
      </c>
      <c r="H41133" t="s">
        <v>60</v>
      </c>
      <c r="I41133" t="s">
        <v>66</v>
      </c>
      <c r="J41133" s="1">
        <v>40909</v>
      </c>
      <c r="K41133" t="b">
        <f>IFERROR(VLOOKUP(F41133,english_mapping!A:B,2,FALSE),"NA")</f>
        <v>1</v>
      </c>
      <c r="L41133" t="str">
        <f t="shared" si="642"/>
        <v>Crowdsourcing</v>
      </c>
    </row>
    <row r="41134" spans="1:12" x14ac:dyDescent="0.25">
      <c r="A41134" t="s">
        <v>143786</v>
      </c>
      <c r="B41134" t="s">
        <v>143787</v>
      </c>
      <c r="C41134" t="s">
        <v>143788</v>
      </c>
      <c r="D41134" t="s">
        <v>32</v>
      </c>
      <c r="E41134" t="s">
        <v>109</v>
      </c>
      <c r="F41134" t="s">
        <v>21</v>
      </c>
      <c r="G41134" t="s">
        <v>59</v>
      </c>
      <c r="H41134" t="s">
        <v>60</v>
      </c>
      <c r="I41134" t="s">
        <v>1279</v>
      </c>
      <c r="K41134" t="b">
        <f>IFERROR(VLOOKUP(F41134,english_mapping!A:B,2,FALSE),"NA")</f>
        <v>1</v>
      </c>
      <c r="L41134" t="str">
        <f t="shared" si="642"/>
        <v>Curated Web</v>
      </c>
    </row>
    <row r="41135" spans="1:12" x14ac:dyDescent="0.25">
      <c r="A41135" t="s">
        <v>143789</v>
      </c>
      <c r="B41135" t="s">
        <v>143790</v>
      </c>
      <c r="C41135" t="s">
        <v>143791</v>
      </c>
      <c r="D41135" t="s">
        <v>143792</v>
      </c>
      <c r="E41135" t="s">
        <v>14</v>
      </c>
      <c r="F41135" t="s">
        <v>408</v>
      </c>
      <c r="G41135">
        <v>40</v>
      </c>
      <c r="H41135" t="s">
        <v>1001</v>
      </c>
      <c r="I41135" t="s">
        <v>1001</v>
      </c>
      <c r="K41135" t="b">
        <f>IFERROR(VLOOKUP(F41135,english_mapping!A:B,2,FALSE),"NA")</f>
        <v>0</v>
      </c>
      <c r="L41135" t="str">
        <f t="shared" si="642"/>
        <v>E-Commerce</v>
      </c>
    </row>
    <row r="41136" spans="1:12" x14ac:dyDescent="0.25">
      <c r="A41136" t="s">
        <v>143793</v>
      </c>
      <c r="B41136" t="s">
        <v>143794</v>
      </c>
      <c r="C41136" t="s">
        <v>143795</v>
      </c>
      <c r="D41136" t="s">
        <v>262</v>
      </c>
      <c r="E41136" t="s">
        <v>14</v>
      </c>
      <c r="F41136" t="s">
        <v>21</v>
      </c>
      <c r="G41136" t="s">
        <v>822</v>
      </c>
      <c r="H41136" t="s">
        <v>823</v>
      </c>
      <c r="I41136" t="s">
        <v>3679</v>
      </c>
      <c r="J41136" s="1">
        <v>38353</v>
      </c>
      <c r="K41136" t="b">
        <f>IFERROR(VLOOKUP(F41136,english_mapping!A:B,2,FALSE),"NA")</f>
        <v>1</v>
      </c>
      <c r="L41136" t="str">
        <f t="shared" si="642"/>
        <v>Enterprise Software</v>
      </c>
    </row>
    <row r="41137" spans="1:12" x14ac:dyDescent="0.25">
      <c r="A41137" t="s">
        <v>143796</v>
      </c>
      <c r="B41137" t="s">
        <v>143797</v>
      </c>
      <c r="C41137" t="s">
        <v>143798</v>
      </c>
      <c r="D41137" t="s">
        <v>654</v>
      </c>
      <c r="E41137" t="s">
        <v>14</v>
      </c>
      <c r="F41137" t="s">
        <v>21</v>
      </c>
      <c r="G41137" t="s">
        <v>59</v>
      </c>
      <c r="H41137" t="s">
        <v>60</v>
      </c>
      <c r="I41137" t="s">
        <v>61</v>
      </c>
      <c r="K41137" t="b">
        <f>IFERROR(VLOOKUP(F41137,english_mapping!A:B,2,FALSE),"NA")</f>
        <v>1</v>
      </c>
      <c r="L41137" t="str">
        <f t="shared" si="642"/>
        <v>News</v>
      </c>
    </row>
    <row r="41138" spans="1:12" x14ac:dyDescent="0.25">
      <c r="A41138" t="s">
        <v>143799</v>
      </c>
      <c r="B41138" t="s">
        <v>143800</v>
      </c>
      <c r="C41138" t="s">
        <v>143801</v>
      </c>
      <c r="D41138" t="s">
        <v>51233</v>
      </c>
      <c r="E41138" t="s">
        <v>14</v>
      </c>
      <c r="F41138" t="s">
        <v>7500</v>
      </c>
      <c r="G41138" t="s">
        <v>3940</v>
      </c>
      <c r="H41138" t="s">
        <v>10809</v>
      </c>
      <c r="I41138" t="s">
        <v>143802</v>
      </c>
      <c r="J41138" s="1">
        <v>40550</v>
      </c>
      <c r="K41138" t="b">
        <f>IFERROR(VLOOKUP(F41138,english_mapping!A:B,2,FALSE),"NA")</f>
        <v>1</v>
      </c>
      <c r="L41138" t="str">
        <f t="shared" si="642"/>
        <v>Consulting</v>
      </c>
    </row>
    <row r="41139" spans="1:12" x14ac:dyDescent="0.25">
      <c r="A41139" t="s">
        <v>143803</v>
      </c>
      <c r="B41139" t="s">
        <v>143804</v>
      </c>
      <c r="C41139" t="s">
        <v>143805</v>
      </c>
      <c r="D41139" t="s">
        <v>262</v>
      </c>
      <c r="E41139" t="s">
        <v>109</v>
      </c>
      <c r="F41139" t="s">
        <v>21</v>
      </c>
      <c r="G41139" t="s">
        <v>154</v>
      </c>
      <c r="H41139" t="s">
        <v>242</v>
      </c>
      <c r="I41139" t="s">
        <v>1753</v>
      </c>
      <c r="J41139" s="1">
        <v>35065</v>
      </c>
      <c r="K41139" t="b">
        <f>IFERROR(VLOOKUP(F41139,english_mapping!A:B,2,FALSE),"NA")</f>
        <v>1</v>
      </c>
      <c r="L41139" t="str">
        <f t="shared" si="642"/>
        <v>Enterprise Software</v>
      </c>
    </row>
    <row r="41140" spans="1:12" x14ac:dyDescent="0.25">
      <c r="A41140" t="s">
        <v>143806</v>
      </c>
      <c r="B41140" t="s">
        <v>143807</v>
      </c>
      <c r="C41140" t="s">
        <v>143808</v>
      </c>
      <c r="D41140" t="s">
        <v>755</v>
      </c>
      <c r="E41140" t="s">
        <v>14</v>
      </c>
      <c r="F41140" t="s">
        <v>21</v>
      </c>
      <c r="G41140" t="s">
        <v>84</v>
      </c>
      <c r="H41140" t="s">
        <v>1157</v>
      </c>
      <c r="I41140" t="s">
        <v>1158</v>
      </c>
      <c r="J41140" s="1">
        <v>37257</v>
      </c>
      <c r="K41140" t="b">
        <f>IFERROR(VLOOKUP(F41140,english_mapping!A:B,2,FALSE),"NA")</f>
        <v>1</v>
      </c>
      <c r="L41140" t="str">
        <f t="shared" si="642"/>
        <v>Hardware + Software</v>
      </c>
    </row>
    <row r="41141" spans="1:12" x14ac:dyDescent="0.25">
      <c r="A41141" t="s">
        <v>143809</v>
      </c>
      <c r="B41141" t="s">
        <v>143810</v>
      </c>
      <c r="C41141" t="s">
        <v>143811</v>
      </c>
      <c r="D41141" t="s">
        <v>552</v>
      </c>
      <c r="E41141" t="s">
        <v>205</v>
      </c>
      <c r="F41141" t="s">
        <v>1087</v>
      </c>
      <c r="G41141">
        <v>6</v>
      </c>
      <c r="H41141" t="s">
        <v>11980</v>
      </c>
      <c r="I41141" t="s">
        <v>11980</v>
      </c>
      <c r="J41141" s="1">
        <v>38724</v>
      </c>
      <c r="K41141" t="b">
        <f>IFERROR(VLOOKUP(F41141,english_mapping!A:B,2,FALSE),"NA")</f>
        <v>0</v>
      </c>
      <c r="L41141" t="str">
        <f t="shared" si="642"/>
        <v>Social Media</v>
      </c>
    </row>
    <row r="41142" spans="1:12" x14ac:dyDescent="0.25">
      <c r="A41142" t="s">
        <v>143812</v>
      </c>
      <c r="B41142" t="s">
        <v>143813</v>
      </c>
      <c r="C41142" t="s">
        <v>143814</v>
      </c>
      <c r="D41142" t="s">
        <v>32</v>
      </c>
      <c r="E41142" t="s">
        <v>14</v>
      </c>
      <c r="F41142" t="s">
        <v>21</v>
      </c>
      <c r="G41142" t="s">
        <v>59</v>
      </c>
      <c r="H41142" t="s">
        <v>60</v>
      </c>
      <c r="I41142" t="s">
        <v>6129</v>
      </c>
      <c r="J41142" s="1">
        <v>40912</v>
      </c>
      <c r="K41142" t="b">
        <f>IFERROR(VLOOKUP(F41142,english_mapping!A:B,2,FALSE),"NA")</f>
        <v>1</v>
      </c>
      <c r="L41142" t="str">
        <f t="shared" si="642"/>
        <v>Curated Web</v>
      </c>
    </row>
    <row r="41143" spans="1:12" x14ac:dyDescent="0.25">
      <c r="A41143" t="s">
        <v>143815</v>
      </c>
      <c r="B41143" t="s">
        <v>143816</v>
      </c>
      <c r="C41143" t="s">
        <v>143817</v>
      </c>
      <c r="D41143" t="s">
        <v>143818</v>
      </c>
      <c r="E41143" t="s">
        <v>14</v>
      </c>
      <c r="F41143" t="s">
        <v>124</v>
      </c>
      <c r="G41143" t="s">
        <v>125</v>
      </c>
      <c r="H41143" t="s">
        <v>126</v>
      </c>
      <c r="I41143" t="s">
        <v>126</v>
      </c>
      <c r="J41143" s="1">
        <v>40550</v>
      </c>
      <c r="K41143" t="b">
        <f>IFERROR(VLOOKUP(F41143,english_mapping!A:B,2,FALSE),"NA")</f>
        <v>1</v>
      </c>
      <c r="L41143" t="str">
        <f t="shared" si="642"/>
        <v>Databases</v>
      </c>
    </row>
    <row r="41144" spans="1:12" x14ac:dyDescent="0.25">
      <c r="A41144" t="s">
        <v>143819</v>
      </c>
      <c r="B41144" t="s">
        <v>143820</v>
      </c>
      <c r="C41144" t="s">
        <v>143821</v>
      </c>
      <c r="D41144" t="s">
        <v>38</v>
      </c>
      <c r="E41144" t="s">
        <v>14</v>
      </c>
      <c r="F41144" t="s">
        <v>161</v>
      </c>
      <c r="G41144" t="s">
        <v>162</v>
      </c>
      <c r="H41144" t="s">
        <v>163</v>
      </c>
      <c r="I41144" t="s">
        <v>163</v>
      </c>
      <c r="K41144" t="b">
        <f>IFERROR(VLOOKUP(F41144,english_mapping!A:B,2,FALSE),"NA")</f>
        <v>0</v>
      </c>
      <c r="L41144" t="str">
        <f t="shared" si="642"/>
        <v>Software</v>
      </c>
    </row>
    <row r="41145" spans="1:12" x14ac:dyDescent="0.25">
      <c r="A41145" t="s">
        <v>143822</v>
      </c>
      <c r="B41145" t="s">
        <v>143823</v>
      </c>
      <c r="C41145" t="s">
        <v>143824</v>
      </c>
      <c r="D41145" t="s">
        <v>143825</v>
      </c>
      <c r="E41145" t="s">
        <v>14</v>
      </c>
      <c r="F41145" t="s">
        <v>21</v>
      </c>
      <c r="G41145" t="s">
        <v>434</v>
      </c>
      <c r="H41145" t="s">
        <v>535</v>
      </c>
      <c r="I41145" t="s">
        <v>5457</v>
      </c>
      <c r="J41145" s="1">
        <v>38718</v>
      </c>
      <c r="K41145" t="b">
        <f>IFERROR(VLOOKUP(F41145,english_mapping!A:B,2,FALSE),"NA")</f>
        <v>1</v>
      </c>
      <c r="L41145" t="str">
        <f t="shared" si="642"/>
        <v>Cloud Computing</v>
      </c>
    </row>
    <row r="41146" spans="1:12" x14ac:dyDescent="0.25">
      <c r="A41146" t="s">
        <v>143826</v>
      </c>
      <c r="B41146" t="s">
        <v>143827</v>
      </c>
      <c r="C41146" t="s">
        <v>143828</v>
      </c>
      <c r="D41146" t="s">
        <v>5297</v>
      </c>
      <c r="E41146" t="s">
        <v>205</v>
      </c>
      <c r="F41146" t="s">
        <v>21</v>
      </c>
      <c r="G41146" t="s">
        <v>154</v>
      </c>
      <c r="H41146" t="s">
        <v>242</v>
      </c>
      <c r="I41146" t="s">
        <v>2329</v>
      </c>
      <c r="K41146" t="b">
        <f>IFERROR(VLOOKUP(F41146,english_mapping!A:B,2,FALSE),"NA")</f>
        <v>1</v>
      </c>
      <c r="L41146" t="str">
        <f t="shared" si="642"/>
        <v>Networking</v>
      </c>
    </row>
    <row r="41147" spans="1:12" x14ac:dyDescent="0.25">
      <c r="A41147" t="s">
        <v>143829</v>
      </c>
      <c r="B41147" t="s">
        <v>143830</v>
      </c>
      <c r="C41147" t="s">
        <v>143831</v>
      </c>
      <c r="D41147" t="s">
        <v>143832</v>
      </c>
      <c r="E41147" t="s">
        <v>14</v>
      </c>
      <c r="F41147" t="s">
        <v>124</v>
      </c>
      <c r="G41147" t="s">
        <v>125</v>
      </c>
      <c r="H41147" t="s">
        <v>126</v>
      </c>
      <c r="I41147" t="s">
        <v>126</v>
      </c>
      <c r="J41147" s="1">
        <v>40913</v>
      </c>
      <c r="K41147" t="b">
        <f>IFERROR(VLOOKUP(F41147,english_mapping!A:B,2,FALSE),"NA")</f>
        <v>1</v>
      </c>
      <c r="L41147" t="str">
        <f t="shared" si="642"/>
        <v>Curated Web</v>
      </c>
    </row>
    <row r="41148" spans="1:12" x14ac:dyDescent="0.25">
      <c r="A41148" t="s">
        <v>143833</v>
      </c>
      <c r="B41148" t="s">
        <v>143834</v>
      </c>
      <c r="D41148" t="s">
        <v>654</v>
      </c>
      <c r="E41148" t="s">
        <v>14</v>
      </c>
      <c r="F41148" t="s">
        <v>21</v>
      </c>
      <c r="G41148" t="s">
        <v>101</v>
      </c>
      <c r="H41148" t="s">
        <v>102</v>
      </c>
      <c r="I41148" t="s">
        <v>103</v>
      </c>
      <c r="J41148" s="1">
        <v>39814</v>
      </c>
      <c r="K41148" t="b">
        <f>IFERROR(VLOOKUP(F41148,english_mapping!A:B,2,FALSE),"NA")</f>
        <v>1</v>
      </c>
      <c r="L41148" t="str">
        <f t="shared" si="642"/>
        <v>News</v>
      </c>
    </row>
    <row r="41149" spans="1:12" x14ac:dyDescent="0.25">
      <c r="A41149" t="s">
        <v>143835</v>
      </c>
      <c r="B41149" t="s">
        <v>143836</v>
      </c>
      <c r="C41149" t="s">
        <v>143837</v>
      </c>
      <c r="D41149" t="s">
        <v>143838</v>
      </c>
      <c r="E41149" t="s">
        <v>205</v>
      </c>
      <c r="F41149" t="s">
        <v>21</v>
      </c>
      <c r="G41149" t="s">
        <v>1383</v>
      </c>
      <c r="H41149" t="s">
        <v>1384</v>
      </c>
      <c r="I41149" t="s">
        <v>6380</v>
      </c>
      <c r="J41149" t="s">
        <v>29083</v>
      </c>
      <c r="K41149" t="b">
        <f>IFERROR(VLOOKUP(F41149,english_mapping!A:B,2,FALSE),"NA")</f>
        <v>1</v>
      </c>
      <c r="L41149" t="str">
        <f t="shared" si="642"/>
        <v>Consumers</v>
      </c>
    </row>
    <row r="41150" spans="1:12" x14ac:dyDescent="0.25">
      <c r="A41150" t="s">
        <v>143839</v>
      </c>
      <c r="B41150" t="s">
        <v>143840</v>
      </c>
      <c r="C41150" t="s">
        <v>143841</v>
      </c>
      <c r="D41150" t="s">
        <v>143842</v>
      </c>
      <c r="E41150" t="s">
        <v>14</v>
      </c>
      <c r="F41150" t="s">
        <v>21</v>
      </c>
      <c r="G41150" t="s">
        <v>138</v>
      </c>
      <c r="H41150" t="s">
        <v>139</v>
      </c>
      <c r="I41150" t="s">
        <v>139</v>
      </c>
      <c r="J41150" s="1">
        <v>40544</v>
      </c>
      <c r="K41150" t="b">
        <f>IFERROR(VLOOKUP(F41150,english_mapping!A:B,2,FALSE),"NA")</f>
        <v>1</v>
      </c>
      <c r="L41150" t="str">
        <f t="shared" si="642"/>
        <v>Services</v>
      </c>
    </row>
    <row r="41151" spans="1:12" x14ac:dyDescent="0.25">
      <c r="A41151" t="s">
        <v>143843</v>
      </c>
      <c r="B41151" t="s">
        <v>143844</v>
      </c>
      <c r="C41151" t="s">
        <v>143845</v>
      </c>
      <c r="D41151" t="s">
        <v>143846</v>
      </c>
      <c r="E41151" t="s">
        <v>14</v>
      </c>
      <c r="F41151" t="s">
        <v>21</v>
      </c>
      <c r="G41151" t="s">
        <v>59</v>
      </c>
      <c r="H41151" t="s">
        <v>60</v>
      </c>
      <c r="I41151" t="s">
        <v>5601</v>
      </c>
      <c r="J41151" s="1">
        <v>40909</v>
      </c>
      <c r="K41151" t="b">
        <f>IFERROR(VLOOKUP(F41151,english_mapping!A:B,2,FALSE),"NA")</f>
        <v>1</v>
      </c>
      <c r="L41151" t="str">
        <f t="shared" si="642"/>
        <v>Drones</v>
      </c>
    </row>
    <row r="41152" spans="1:12" x14ac:dyDescent="0.25">
      <c r="A41152" t="s">
        <v>143847</v>
      </c>
      <c r="B41152" t="s">
        <v>143848</v>
      </c>
      <c r="C41152" t="s">
        <v>143849</v>
      </c>
      <c r="D41152" t="s">
        <v>143850</v>
      </c>
      <c r="E41152" t="s">
        <v>14</v>
      </c>
      <c r="F41152" t="s">
        <v>161</v>
      </c>
      <c r="G41152" t="s">
        <v>162</v>
      </c>
      <c r="H41152" t="s">
        <v>163</v>
      </c>
      <c r="I41152" t="s">
        <v>163</v>
      </c>
      <c r="J41152" s="1">
        <v>40179</v>
      </c>
      <c r="K41152" t="b">
        <f>IFERROR(VLOOKUP(F41152,english_mapping!A:B,2,FALSE),"NA")</f>
        <v>0</v>
      </c>
      <c r="L41152" t="str">
        <f t="shared" si="642"/>
        <v>Enterprises</v>
      </c>
    </row>
    <row r="41153" spans="1:12" x14ac:dyDescent="0.25">
      <c r="A41153" t="s">
        <v>143851</v>
      </c>
      <c r="B41153" t="s">
        <v>143852</v>
      </c>
      <c r="C41153" t="s">
        <v>143853</v>
      </c>
      <c r="E41153" t="s">
        <v>205</v>
      </c>
      <c r="F41153" t="s">
        <v>21</v>
      </c>
      <c r="G41153" t="s">
        <v>154</v>
      </c>
      <c r="H41153" t="s">
        <v>2752</v>
      </c>
      <c r="I41153" t="s">
        <v>2753</v>
      </c>
      <c r="K41153" t="b">
        <f>IFERROR(VLOOKUP(F41153,english_mapping!A:B,2,FALSE),"NA")</f>
        <v>1</v>
      </c>
      <c r="L41153">
        <f t="shared" si="642"/>
        <v>0</v>
      </c>
    </row>
    <row r="41154" spans="1:12" x14ac:dyDescent="0.25">
      <c r="A41154" t="s">
        <v>143854</v>
      </c>
      <c r="B41154" t="s">
        <v>143855</v>
      </c>
      <c r="C41154" t="s">
        <v>143856</v>
      </c>
      <c r="D41154" t="s">
        <v>143857</v>
      </c>
      <c r="E41154" t="s">
        <v>14</v>
      </c>
      <c r="F41154" t="s">
        <v>21</v>
      </c>
      <c r="G41154" t="s">
        <v>131</v>
      </c>
      <c r="H41154" t="s">
        <v>132</v>
      </c>
      <c r="I41154" t="s">
        <v>1139</v>
      </c>
      <c r="J41154" s="1">
        <v>40550</v>
      </c>
      <c r="K41154" t="b">
        <f>IFERROR(VLOOKUP(F41154,english_mapping!A:B,2,FALSE),"NA")</f>
        <v>1</v>
      </c>
      <c r="L41154" t="str">
        <f t="shared" si="642"/>
        <v>E-Commerce</v>
      </c>
    </row>
    <row r="41155" spans="1:12" x14ac:dyDescent="0.25">
      <c r="A41155" t="s">
        <v>143858</v>
      </c>
      <c r="B41155" t="s">
        <v>143859</v>
      </c>
      <c r="C41155" t="s">
        <v>143860</v>
      </c>
      <c r="D41155" t="s">
        <v>143861</v>
      </c>
      <c r="E41155" t="s">
        <v>14</v>
      </c>
      <c r="F41155" t="s">
        <v>560</v>
      </c>
      <c r="G41155">
        <v>56</v>
      </c>
      <c r="H41155" t="s">
        <v>2614</v>
      </c>
      <c r="I41155" t="s">
        <v>2614</v>
      </c>
      <c r="J41155" s="1">
        <v>41275</v>
      </c>
      <c r="K41155" t="b">
        <f>IFERROR(VLOOKUP(F41155,english_mapping!A:B,2,FALSE),"NA")</f>
        <v>0</v>
      </c>
      <c r="L41155" t="str">
        <f t="shared" si="642"/>
        <v>Consumer Internet</v>
      </c>
    </row>
    <row r="41156" spans="1:12" x14ac:dyDescent="0.25">
      <c r="A41156" t="s">
        <v>143862</v>
      </c>
      <c r="B41156" t="s">
        <v>143863</v>
      </c>
      <c r="C41156" t="s">
        <v>143864</v>
      </c>
      <c r="D41156" t="s">
        <v>143865</v>
      </c>
      <c r="E41156" t="s">
        <v>14</v>
      </c>
      <c r="F41156" t="s">
        <v>21</v>
      </c>
      <c r="G41156" t="s">
        <v>59</v>
      </c>
      <c r="H41156" t="s">
        <v>90</v>
      </c>
      <c r="I41156" t="s">
        <v>5046</v>
      </c>
      <c r="J41156" s="1">
        <v>40179</v>
      </c>
      <c r="K41156" t="b">
        <f>IFERROR(VLOOKUP(F41156,english_mapping!A:B,2,FALSE),"NA")</f>
        <v>1</v>
      </c>
      <c r="L41156" t="str">
        <f t="shared" ref="L41156:L41219" si="643">IFERROR(LEFT(D41156,(FIND("|",D41156))-1),D41156)</f>
        <v>Maps</v>
      </c>
    </row>
    <row r="41157" spans="1:12" x14ac:dyDescent="0.25">
      <c r="A41157" t="s">
        <v>143866</v>
      </c>
      <c r="B41157" t="s">
        <v>143867</v>
      </c>
      <c r="C41157" t="s">
        <v>143868</v>
      </c>
      <c r="D41157" t="s">
        <v>143869</v>
      </c>
      <c r="E41157" t="s">
        <v>14</v>
      </c>
      <c r="J41157" s="1">
        <v>41645</v>
      </c>
      <c r="K41157" t="str">
        <f>IFERROR(VLOOKUP(F41157,english_mapping!A:B,2,FALSE),"NA")</f>
        <v>NA</v>
      </c>
      <c r="L41157" t="str">
        <f t="shared" si="643"/>
        <v>Collaboration</v>
      </c>
    </row>
    <row r="41158" spans="1:12" x14ac:dyDescent="0.25">
      <c r="A41158" t="s">
        <v>143870</v>
      </c>
      <c r="B41158" t="s">
        <v>143871</v>
      </c>
      <c r="C41158" t="s">
        <v>143872</v>
      </c>
      <c r="D41158" t="s">
        <v>2500</v>
      </c>
      <c r="E41158" t="s">
        <v>14</v>
      </c>
      <c r="F41158" t="s">
        <v>21</v>
      </c>
      <c r="G41158" t="s">
        <v>101</v>
      </c>
      <c r="H41158" t="s">
        <v>102</v>
      </c>
      <c r="I41158" t="s">
        <v>103</v>
      </c>
      <c r="J41158" s="1">
        <v>39814</v>
      </c>
      <c r="K41158" t="b">
        <f>IFERROR(VLOOKUP(F41158,english_mapping!A:B,2,FALSE),"NA")</f>
        <v>1</v>
      </c>
      <c r="L41158" t="str">
        <f t="shared" si="643"/>
        <v>E-Commerce</v>
      </c>
    </row>
    <row r="41159" spans="1:12" x14ac:dyDescent="0.25">
      <c r="A41159" t="s">
        <v>143873</v>
      </c>
      <c r="B41159" t="s">
        <v>143874</v>
      </c>
      <c r="C41159" t="s">
        <v>143875</v>
      </c>
      <c r="D41159" t="s">
        <v>284</v>
      </c>
      <c r="E41159" t="s">
        <v>14</v>
      </c>
      <c r="F41159" t="s">
        <v>21</v>
      </c>
      <c r="G41159" t="s">
        <v>534</v>
      </c>
      <c r="H41159" t="s">
        <v>535</v>
      </c>
      <c r="I41159" t="s">
        <v>536</v>
      </c>
      <c r="J41159" s="1">
        <v>39094</v>
      </c>
      <c r="K41159" t="b">
        <f>IFERROR(VLOOKUP(F41159,english_mapping!A:B,2,FALSE),"NA")</f>
        <v>1</v>
      </c>
      <c r="L41159" t="str">
        <f t="shared" si="643"/>
        <v>Real Estate</v>
      </c>
    </row>
    <row r="41160" spans="1:12" x14ac:dyDescent="0.25">
      <c r="A41160" t="s">
        <v>143876</v>
      </c>
      <c r="B41160" t="s">
        <v>143877</v>
      </c>
      <c r="C41160" t="s">
        <v>143878</v>
      </c>
      <c r="D41160" t="s">
        <v>8716</v>
      </c>
      <c r="E41160" t="s">
        <v>14</v>
      </c>
      <c r="F41160" t="s">
        <v>21</v>
      </c>
      <c r="G41160" t="s">
        <v>655</v>
      </c>
      <c r="H41160" t="s">
        <v>656</v>
      </c>
      <c r="I41160" t="s">
        <v>7643</v>
      </c>
      <c r="J41160" s="1">
        <v>38353</v>
      </c>
      <c r="K41160" t="b">
        <f>IFERROR(VLOOKUP(F41160,english_mapping!A:B,2,FALSE),"NA")</f>
        <v>1</v>
      </c>
      <c r="L41160" t="str">
        <f t="shared" si="643"/>
        <v>Analytics</v>
      </c>
    </row>
    <row r="41161" spans="1:12" x14ac:dyDescent="0.25">
      <c r="A41161" t="s">
        <v>143879</v>
      </c>
      <c r="B41161" t="s">
        <v>143880</v>
      </c>
      <c r="C41161" t="s">
        <v>143881</v>
      </c>
      <c r="D41161" t="s">
        <v>356</v>
      </c>
      <c r="E41161" t="s">
        <v>14</v>
      </c>
      <c r="F41161" t="s">
        <v>21</v>
      </c>
      <c r="G41161" t="s">
        <v>1035</v>
      </c>
      <c r="H41161" t="s">
        <v>1036</v>
      </c>
      <c r="I41161" t="s">
        <v>15056</v>
      </c>
      <c r="J41161" s="1">
        <v>39814</v>
      </c>
      <c r="K41161" t="b">
        <f>IFERROR(VLOOKUP(F41161,english_mapping!A:B,2,FALSE),"NA")</f>
        <v>1</v>
      </c>
      <c r="L41161" t="str">
        <f t="shared" si="643"/>
        <v>Manufacturing</v>
      </c>
    </row>
    <row r="41162" spans="1:12" x14ac:dyDescent="0.25">
      <c r="A41162" t="s">
        <v>143882</v>
      </c>
      <c r="B41162" t="s">
        <v>143883</v>
      </c>
      <c r="C41162" t="s">
        <v>143884</v>
      </c>
      <c r="D41162" t="s">
        <v>38</v>
      </c>
      <c r="E41162" t="s">
        <v>109</v>
      </c>
      <c r="F41162" t="s">
        <v>21</v>
      </c>
      <c r="G41162" t="s">
        <v>285</v>
      </c>
      <c r="H41162" t="s">
        <v>587</v>
      </c>
      <c r="I41162" t="s">
        <v>6504</v>
      </c>
      <c r="J41162" s="1">
        <v>36526</v>
      </c>
      <c r="K41162" t="b">
        <f>IFERROR(VLOOKUP(F41162,english_mapping!A:B,2,FALSE),"NA")</f>
        <v>1</v>
      </c>
      <c r="L41162" t="str">
        <f t="shared" si="643"/>
        <v>Software</v>
      </c>
    </row>
    <row r="41163" spans="1:12" x14ac:dyDescent="0.25">
      <c r="A41163" t="s">
        <v>143885</v>
      </c>
      <c r="B41163" t="s">
        <v>143886</v>
      </c>
      <c r="C41163" t="s">
        <v>143887</v>
      </c>
      <c r="D41163" t="s">
        <v>123</v>
      </c>
      <c r="E41163" t="s">
        <v>14</v>
      </c>
      <c r="F41163" t="s">
        <v>21</v>
      </c>
      <c r="G41163" t="s">
        <v>655</v>
      </c>
      <c r="H41163" t="s">
        <v>656</v>
      </c>
      <c r="I41163" t="s">
        <v>656</v>
      </c>
      <c r="J41163" s="1">
        <v>39458</v>
      </c>
      <c r="K41163" t="b">
        <f>IFERROR(VLOOKUP(F41163,english_mapping!A:B,2,FALSE),"NA")</f>
        <v>1</v>
      </c>
      <c r="L41163" t="str">
        <f t="shared" si="643"/>
        <v>Education</v>
      </c>
    </row>
    <row r="41164" spans="1:12" x14ac:dyDescent="0.25">
      <c r="A41164" t="s">
        <v>143888</v>
      </c>
      <c r="B41164" t="s">
        <v>143889</v>
      </c>
      <c r="C41164" t="s">
        <v>143890</v>
      </c>
      <c r="D41164" t="s">
        <v>38</v>
      </c>
      <c r="E41164" t="s">
        <v>14</v>
      </c>
      <c r="J41164" s="1">
        <v>39083</v>
      </c>
      <c r="K41164" t="str">
        <f>IFERROR(VLOOKUP(F41164,english_mapping!A:B,2,FALSE),"NA")</f>
        <v>NA</v>
      </c>
      <c r="L41164" t="str">
        <f t="shared" si="643"/>
        <v>Software</v>
      </c>
    </row>
    <row r="41165" spans="1:12" x14ac:dyDescent="0.25">
      <c r="A41165" t="s">
        <v>143891</v>
      </c>
      <c r="B41165" t="s">
        <v>143892</v>
      </c>
      <c r="C41165" t="s">
        <v>143893</v>
      </c>
      <c r="D41165" t="s">
        <v>143894</v>
      </c>
      <c r="E41165" t="s">
        <v>109</v>
      </c>
      <c r="F41165" t="s">
        <v>21</v>
      </c>
      <c r="G41165" t="s">
        <v>59</v>
      </c>
      <c r="H41165" t="s">
        <v>60</v>
      </c>
      <c r="I41165" t="s">
        <v>66</v>
      </c>
      <c r="J41165" s="1">
        <v>35833</v>
      </c>
      <c r="K41165" t="b">
        <f>IFERROR(VLOOKUP(F41165,english_mapping!A:B,2,FALSE),"NA")</f>
        <v>1</v>
      </c>
      <c r="L41165" t="str">
        <f t="shared" si="643"/>
        <v>Business Services</v>
      </c>
    </row>
    <row r="41166" spans="1:12" x14ac:dyDescent="0.25">
      <c r="A41166" t="s">
        <v>143895</v>
      </c>
      <c r="B41166" t="s">
        <v>143896</v>
      </c>
      <c r="C41166" t="s">
        <v>143897</v>
      </c>
      <c r="D41166" t="s">
        <v>143898</v>
      </c>
      <c r="E41166" t="s">
        <v>14</v>
      </c>
      <c r="F41166" t="s">
        <v>1087</v>
      </c>
      <c r="G41166">
        <v>2</v>
      </c>
      <c r="H41166" t="s">
        <v>1775</v>
      </c>
      <c r="I41166" t="s">
        <v>1775</v>
      </c>
      <c r="K41166" t="b">
        <f>IFERROR(VLOOKUP(F41166,english_mapping!A:B,2,FALSE),"NA")</f>
        <v>0</v>
      </c>
      <c r="L41166" t="str">
        <f t="shared" si="643"/>
        <v>Apps</v>
      </c>
    </row>
    <row r="41167" spans="1:12" x14ac:dyDescent="0.25">
      <c r="A41167" t="s">
        <v>143899</v>
      </c>
      <c r="B41167" t="s">
        <v>143900</v>
      </c>
      <c r="C41167" t="s">
        <v>143901</v>
      </c>
      <c r="D41167" t="s">
        <v>10993</v>
      </c>
      <c r="E41167" t="s">
        <v>14</v>
      </c>
      <c r="F41167" t="s">
        <v>21</v>
      </c>
      <c r="G41167" t="s">
        <v>59</v>
      </c>
      <c r="H41167" t="s">
        <v>90</v>
      </c>
      <c r="I41167" t="s">
        <v>90</v>
      </c>
      <c r="J41167" s="1">
        <v>42007</v>
      </c>
      <c r="K41167" t="b">
        <f>IFERROR(VLOOKUP(F41167,english_mapping!A:B,2,FALSE),"NA")</f>
        <v>1</v>
      </c>
      <c r="L41167" t="str">
        <f t="shared" si="643"/>
        <v>E-Commerce</v>
      </c>
    </row>
    <row r="41168" spans="1:12" x14ac:dyDescent="0.25">
      <c r="A41168" t="s">
        <v>143902</v>
      </c>
      <c r="B41168" t="s">
        <v>143903</v>
      </c>
      <c r="C41168" t="s">
        <v>143904</v>
      </c>
      <c r="E41168" t="s">
        <v>14</v>
      </c>
      <c r="F41168" t="s">
        <v>274</v>
      </c>
      <c r="G41168">
        <v>18</v>
      </c>
      <c r="H41168" t="s">
        <v>19481</v>
      </c>
      <c r="I41168" t="s">
        <v>19481</v>
      </c>
      <c r="K41168" t="b">
        <f>IFERROR(VLOOKUP(F41168,english_mapping!A:B,2,FALSE),"NA")</f>
        <v>0</v>
      </c>
      <c r="L41168">
        <f t="shared" si="643"/>
        <v>0</v>
      </c>
    </row>
    <row r="41169" spans="1:12" x14ac:dyDescent="0.25">
      <c r="A41169" t="s">
        <v>143905</v>
      </c>
      <c r="B41169" t="s">
        <v>143906</v>
      </c>
      <c r="C41169" t="s">
        <v>143907</v>
      </c>
      <c r="D41169" t="s">
        <v>116437</v>
      </c>
      <c r="E41169" t="s">
        <v>701</v>
      </c>
      <c r="F41169" t="s">
        <v>52</v>
      </c>
      <c r="G41169" t="s">
        <v>200</v>
      </c>
      <c r="H41169" t="s">
        <v>201</v>
      </c>
      <c r="I41169" t="s">
        <v>3578</v>
      </c>
      <c r="J41169" s="1">
        <v>33399</v>
      </c>
      <c r="K41169" t="b">
        <f>IFERROR(VLOOKUP(F41169,english_mapping!A:B,2,FALSE),"NA")</f>
        <v>1</v>
      </c>
      <c r="L41169" t="str">
        <f t="shared" si="643"/>
        <v>Information Services</v>
      </c>
    </row>
    <row r="41170" spans="1:12" x14ac:dyDescent="0.25">
      <c r="A41170" t="s">
        <v>143908</v>
      </c>
      <c r="B41170" t="s">
        <v>143909</v>
      </c>
      <c r="C41170" t="s">
        <v>143910</v>
      </c>
      <c r="D41170" t="s">
        <v>143911</v>
      </c>
      <c r="E41170" t="s">
        <v>14</v>
      </c>
      <c r="F41170" t="s">
        <v>21</v>
      </c>
      <c r="G41170" t="s">
        <v>101</v>
      </c>
      <c r="H41170" t="s">
        <v>102</v>
      </c>
      <c r="I41170" t="s">
        <v>103</v>
      </c>
      <c r="J41170" s="1">
        <v>40179</v>
      </c>
      <c r="K41170" t="b">
        <f>IFERROR(VLOOKUP(F41170,english_mapping!A:B,2,FALSE),"NA")</f>
        <v>1</v>
      </c>
      <c r="L41170" t="str">
        <f t="shared" si="643"/>
        <v>Advertising</v>
      </c>
    </row>
    <row r="41171" spans="1:12" x14ac:dyDescent="0.25">
      <c r="A41171" t="s">
        <v>143912</v>
      </c>
      <c r="B41171" t="s">
        <v>143913</v>
      </c>
      <c r="C41171" t="s">
        <v>143914</v>
      </c>
      <c r="D41171" t="s">
        <v>262</v>
      </c>
      <c r="E41171" t="s">
        <v>14</v>
      </c>
      <c r="F41171" t="s">
        <v>340</v>
      </c>
      <c r="G41171">
        <v>11</v>
      </c>
      <c r="H41171" t="s">
        <v>502</v>
      </c>
      <c r="I41171" t="s">
        <v>502</v>
      </c>
      <c r="J41171" s="1">
        <v>40909</v>
      </c>
      <c r="K41171" t="b">
        <f>IFERROR(VLOOKUP(F41171,english_mapping!A:B,2,FALSE),"NA")</f>
        <v>0</v>
      </c>
      <c r="L41171" t="str">
        <f t="shared" si="643"/>
        <v>Enterprise Software</v>
      </c>
    </row>
    <row r="41172" spans="1:12" x14ac:dyDescent="0.25">
      <c r="A41172" t="s">
        <v>143915</v>
      </c>
      <c r="B41172" t="s">
        <v>143916</v>
      </c>
      <c r="C41172" t="s">
        <v>143917</v>
      </c>
      <c r="D41172" t="s">
        <v>51</v>
      </c>
      <c r="E41172" t="s">
        <v>14</v>
      </c>
      <c r="F41172" t="s">
        <v>21</v>
      </c>
      <c r="G41172" t="s">
        <v>101</v>
      </c>
      <c r="H41172" t="s">
        <v>102</v>
      </c>
      <c r="I41172" t="s">
        <v>5448</v>
      </c>
      <c r="K41172" t="b">
        <f>IFERROR(VLOOKUP(F41172,english_mapping!A:B,2,FALSE),"NA")</f>
        <v>1</v>
      </c>
      <c r="L41172" t="str">
        <f t="shared" si="643"/>
        <v>Biotechnology</v>
      </c>
    </row>
    <row r="41173" spans="1:12" x14ac:dyDescent="0.25">
      <c r="A41173" t="s">
        <v>143918</v>
      </c>
      <c r="B41173" t="s">
        <v>143919</v>
      </c>
      <c r="C41173" t="s">
        <v>143920</v>
      </c>
      <c r="D41173" t="s">
        <v>38</v>
      </c>
      <c r="E41173" t="s">
        <v>109</v>
      </c>
      <c r="F41173" t="s">
        <v>161</v>
      </c>
      <c r="G41173" t="s">
        <v>162</v>
      </c>
      <c r="H41173" t="s">
        <v>163</v>
      </c>
      <c r="I41173" t="s">
        <v>163</v>
      </c>
      <c r="J41173" t="s">
        <v>143921</v>
      </c>
      <c r="K41173" t="b">
        <f>IFERROR(VLOOKUP(F41173,english_mapping!A:B,2,FALSE),"NA")</f>
        <v>0</v>
      </c>
      <c r="L41173" t="str">
        <f t="shared" si="643"/>
        <v>Software</v>
      </c>
    </row>
    <row r="41174" spans="1:12" x14ac:dyDescent="0.25">
      <c r="A41174" t="s">
        <v>143922</v>
      </c>
      <c r="B41174" t="s">
        <v>143923</v>
      </c>
      <c r="C41174" t="s">
        <v>143924</v>
      </c>
      <c r="D41174" t="s">
        <v>19923</v>
      </c>
      <c r="E41174" t="s">
        <v>14</v>
      </c>
      <c r="F41174" t="s">
        <v>21</v>
      </c>
      <c r="G41174" t="s">
        <v>59</v>
      </c>
      <c r="H41174" t="s">
        <v>60</v>
      </c>
      <c r="I41174" t="s">
        <v>234</v>
      </c>
      <c r="J41174" t="s">
        <v>125613</v>
      </c>
      <c r="K41174" t="b">
        <f>IFERROR(VLOOKUP(F41174,english_mapping!A:B,2,FALSE),"NA")</f>
        <v>1</v>
      </c>
      <c r="L41174" t="str">
        <f t="shared" si="643"/>
        <v>Security</v>
      </c>
    </row>
    <row r="41175" spans="1:12" x14ac:dyDescent="0.25">
      <c r="A41175" t="s">
        <v>143925</v>
      </c>
      <c r="B41175" t="s">
        <v>143926</v>
      </c>
      <c r="C41175" t="s">
        <v>143927</v>
      </c>
      <c r="D41175" t="s">
        <v>38</v>
      </c>
      <c r="E41175" t="s">
        <v>14</v>
      </c>
      <c r="F41175" t="s">
        <v>21</v>
      </c>
      <c r="G41175" t="s">
        <v>434</v>
      </c>
      <c r="H41175" t="s">
        <v>535</v>
      </c>
      <c r="I41175" t="s">
        <v>1687</v>
      </c>
      <c r="K41175" t="b">
        <f>IFERROR(VLOOKUP(F41175,english_mapping!A:B,2,FALSE),"NA")</f>
        <v>1</v>
      </c>
      <c r="L41175" t="str">
        <f t="shared" si="643"/>
        <v>Software</v>
      </c>
    </row>
    <row r="41176" spans="1:12" x14ac:dyDescent="0.25">
      <c r="A41176" t="s">
        <v>143928</v>
      </c>
      <c r="B41176" t="s">
        <v>143929</v>
      </c>
      <c r="C41176" t="s">
        <v>143930</v>
      </c>
      <c r="D41176" t="s">
        <v>143931</v>
      </c>
      <c r="E41176" t="s">
        <v>14</v>
      </c>
      <c r="F41176" t="s">
        <v>21</v>
      </c>
      <c r="G41176" t="s">
        <v>59</v>
      </c>
      <c r="H41176" t="s">
        <v>90</v>
      </c>
      <c r="I41176" t="s">
        <v>2674</v>
      </c>
      <c r="J41176" s="1">
        <v>39452</v>
      </c>
      <c r="K41176" t="b">
        <f>IFERROR(VLOOKUP(F41176,english_mapping!A:B,2,FALSE),"NA")</f>
        <v>1</v>
      </c>
      <c r="L41176" t="str">
        <f t="shared" si="643"/>
        <v>Advertising Exchanges</v>
      </c>
    </row>
    <row r="41177" spans="1:12" x14ac:dyDescent="0.25">
      <c r="A41177" t="s">
        <v>143932</v>
      </c>
      <c r="B41177" t="s">
        <v>143933</v>
      </c>
      <c r="C41177" t="s">
        <v>143934</v>
      </c>
      <c r="D41177" t="s">
        <v>143935</v>
      </c>
      <c r="E41177" t="s">
        <v>14</v>
      </c>
      <c r="F41177" t="s">
        <v>21</v>
      </c>
      <c r="G41177" t="s">
        <v>84</v>
      </c>
      <c r="H41177" t="s">
        <v>598</v>
      </c>
      <c r="I41177" t="s">
        <v>22330</v>
      </c>
      <c r="J41177" s="1">
        <v>39450</v>
      </c>
      <c r="K41177" t="b">
        <f>IFERROR(VLOOKUP(F41177,english_mapping!A:B,2,FALSE),"NA")</f>
        <v>1</v>
      </c>
      <c r="L41177" t="str">
        <f t="shared" si="643"/>
        <v>Blogging Platforms</v>
      </c>
    </row>
    <row r="41178" spans="1:12" x14ac:dyDescent="0.25">
      <c r="A41178" t="s">
        <v>143936</v>
      </c>
      <c r="B41178" t="s">
        <v>143937</v>
      </c>
      <c r="C41178" t="s">
        <v>143938</v>
      </c>
      <c r="D41178" t="s">
        <v>38</v>
      </c>
      <c r="E41178" t="s">
        <v>701</v>
      </c>
      <c r="F41178" t="s">
        <v>497</v>
      </c>
      <c r="G41178">
        <v>12</v>
      </c>
      <c r="H41178" t="s">
        <v>28969</v>
      </c>
      <c r="I41178" t="s">
        <v>28969</v>
      </c>
      <c r="J41178" s="1">
        <v>34700</v>
      </c>
      <c r="K41178" t="b">
        <f>IFERROR(VLOOKUP(F41178,english_mapping!A:B,2,FALSE),"NA")</f>
        <v>0</v>
      </c>
      <c r="L41178" t="str">
        <f t="shared" si="643"/>
        <v>Software</v>
      </c>
    </row>
    <row r="41179" spans="1:12" x14ac:dyDescent="0.25">
      <c r="A41179" t="s">
        <v>143939</v>
      </c>
      <c r="B41179" t="s">
        <v>143940</v>
      </c>
      <c r="C41179" t="s">
        <v>143941</v>
      </c>
      <c r="D41179" t="s">
        <v>143942</v>
      </c>
      <c r="E41179" t="s">
        <v>14</v>
      </c>
      <c r="F41179" t="s">
        <v>21</v>
      </c>
      <c r="G41179" t="s">
        <v>94</v>
      </c>
      <c r="H41179" t="s">
        <v>95</v>
      </c>
      <c r="I41179" t="s">
        <v>13465</v>
      </c>
      <c r="J41179" s="1">
        <v>37987</v>
      </c>
      <c r="K41179" t="b">
        <f>IFERROR(VLOOKUP(F41179,english_mapping!A:B,2,FALSE),"NA")</f>
        <v>1</v>
      </c>
      <c r="L41179" t="str">
        <f t="shared" si="643"/>
        <v>Analytics</v>
      </c>
    </row>
    <row r="41180" spans="1:12" x14ac:dyDescent="0.25">
      <c r="A41180" t="s">
        <v>143943</v>
      </c>
      <c r="B41180" t="s">
        <v>143944</v>
      </c>
      <c r="C41180" t="s">
        <v>143945</v>
      </c>
      <c r="D41180" t="s">
        <v>143946</v>
      </c>
      <c r="E41180" t="s">
        <v>14</v>
      </c>
      <c r="J41180" s="1">
        <v>42005</v>
      </c>
      <c r="K41180" t="str">
        <f>IFERROR(VLOOKUP(F41180,english_mapping!A:B,2,FALSE),"NA")</f>
        <v>NA</v>
      </c>
      <c r="L41180" t="str">
        <f t="shared" si="643"/>
        <v>Cloud Infrastructure</v>
      </c>
    </row>
    <row r="41181" spans="1:12" x14ac:dyDescent="0.25">
      <c r="A41181" t="s">
        <v>143947</v>
      </c>
      <c r="B41181" t="s">
        <v>143948</v>
      </c>
      <c r="C41181" t="s">
        <v>143949</v>
      </c>
      <c r="D41181" t="s">
        <v>143950</v>
      </c>
      <c r="E41181" t="s">
        <v>14</v>
      </c>
      <c r="F41181" t="s">
        <v>21</v>
      </c>
      <c r="G41181" t="s">
        <v>154</v>
      </c>
      <c r="H41181" t="s">
        <v>242</v>
      </c>
      <c r="I41181" t="s">
        <v>326</v>
      </c>
      <c r="J41181" s="1">
        <v>41276</v>
      </c>
      <c r="K41181" t="b">
        <f>IFERROR(VLOOKUP(F41181,english_mapping!A:B,2,FALSE),"NA")</f>
        <v>1</v>
      </c>
      <c r="L41181" t="str">
        <f t="shared" si="643"/>
        <v>Health Care</v>
      </c>
    </row>
    <row r="41182" spans="1:12" x14ac:dyDescent="0.25">
      <c r="A41182" t="s">
        <v>143951</v>
      </c>
      <c r="B41182" t="s">
        <v>143952</v>
      </c>
      <c r="C41182" t="s">
        <v>143953</v>
      </c>
      <c r="D41182" t="s">
        <v>3790</v>
      </c>
      <c r="E41182" t="s">
        <v>14</v>
      </c>
      <c r="F41182" t="s">
        <v>21</v>
      </c>
      <c r="G41182" t="s">
        <v>434</v>
      </c>
      <c r="H41182" t="s">
        <v>435</v>
      </c>
      <c r="I41182" t="s">
        <v>143954</v>
      </c>
      <c r="J41182" s="1">
        <v>40179</v>
      </c>
      <c r="K41182" t="b">
        <f>IFERROR(VLOOKUP(F41182,english_mapping!A:B,2,FALSE),"NA")</f>
        <v>1</v>
      </c>
      <c r="L41182" t="str">
        <f t="shared" si="643"/>
        <v>Nonprofits</v>
      </c>
    </row>
    <row r="41183" spans="1:12" x14ac:dyDescent="0.25">
      <c r="A41183" t="s">
        <v>143955</v>
      </c>
      <c r="B41183" t="s">
        <v>143956</v>
      </c>
      <c r="C41183" t="s">
        <v>143957</v>
      </c>
      <c r="D41183" t="s">
        <v>5553</v>
      </c>
      <c r="E41183" t="s">
        <v>14</v>
      </c>
      <c r="F41183" t="s">
        <v>21</v>
      </c>
      <c r="G41183" t="s">
        <v>101</v>
      </c>
      <c r="H41183" t="s">
        <v>102</v>
      </c>
      <c r="I41183" t="s">
        <v>103</v>
      </c>
      <c r="J41183" s="1">
        <v>36526</v>
      </c>
      <c r="K41183" t="b">
        <f>IFERROR(VLOOKUP(F41183,english_mapping!A:B,2,FALSE),"NA")</f>
        <v>1</v>
      </c>
      <c r="L41183" t="str">
        <f t="shared" si="643"/>
        <v>Advertising</v>
      </c>
    </row>
    <row r="41184" spans="1:12" x14ac:dyDescent="0.25">
      <c r="A41184" t="s">
        <v>143958</v>
      </c>
      <c r="B41184" t="s">
        <v>143959</v>
      </c>
      <c r="C41184" t="s">
        <v>143960</v>
      </c>
      <c r="D41184" t="s">
        <v>143961</v>
      </c>
      <c r="E41184" t="s">
        <v>205</v>
      </c>
      <c r="J41184" t="s">
        <v>57248</v>
      </c>
      <c r="K41184" t="str">
        <f>IFERROR(VLOOKUP(F41184,english_mapping!A:B,2,FALSE),"NA")</f>
        <v>NA</v>
      </c>
      <c r="L41184" t="str">
        <f t="shared" si="643"/>
        <v>Advertising</v>
      </c>
    </row>
    <row r="41185" spans="1:12" x14ac:dyDescent="0.25">
      <c r="A41185" t="s">
        <v>143962</v>
      </c>
      <c r="B41185" t="s">
        <v>143963</v>
      </c>
      <c r="C41185" t="s">
        <v>143964</v>
      </c>
      <c r="D41185" t="s">
        <v>4017</v>
      </c>
      <c r="E41185" t="s">
        <v>14</v>
      </c>
      <c r="F41185" t="s">
        <v>124</v>
      </c>
      <c r="G41185" t="s">
        <v>3940</v>
      </c>
      <c r="H41185" t="s">
        <v>143965</v>
      </c>
      <c r="I41185" t="s">
        <v>143965</v>
      </c>
      <c r="J41185" s="1">
        <v>41244</v>
      </c>
      <c r="K41185" t="b">
        <f>IFERROR(VLOOKUP(F41185,english_mapping!A:B,2,FALSE),"NA")</f>
        <v>1</v>
      </c>
      <c r="L41185" t="str">
        <f t="shared" si="643"/>
        <v>Public Relations</v>
      </c>
    </row>
    <row r="41186" spans="1:12" x14ac:dyDescent="0.25">
      <c r="A41186" t="s">
        <v>143966</v>
      </c>
      <c r="B41186" t="s">
        <v>143967</v>
      </c>
      <c r="E41186" t="s">
        <v>14</v>
      </c>
      <c r="K41186" t="str">
        <f>IFERROR(VLOOKUP(F41186,english_mapping!A:B,2,FALSE),"NA")</f>
        <v>NA</v>
      </c>
      <c r="L41186">
        <f t="shared" si="643"/>
        <v>0</v>
      </c>
    </row>
    <row r="41187" spans="1:12" x14ac:dyDescent="0.25">
      <c r="A41187" t="s">
        <v>143968</v>
      </c>
      <c r="B41187" t="s">
        <v>143967</v>
      </c>
      <c r="C41187" t="s">
        <v>143969</v>
      </c>
      <c r="D41187" t="s">
        <v>143970</v>
      </c>
      <c r="E41187" t="s">
        <v>14</v>
      </c>
      <c r="F41187" t="s">
        <v>21</v>
      </c>
      <c r="G41187" t="s">
        <v>59</v>
      </c>
      <c r="H41187" t="s">
        <v>60</v>
      </c>
      <c r="I41187" t="s">
        <v>66</v>
      </c>
      <c r="J41187" s="1">
        <v>41640</v>
      </c>
      <c r="K41187" t="b">
        <f>IFERROR(VLOOKUP(F41187,english_mapping!A:B,2,FALSE),"NA")</f>
        <v>1</v>
      </c>
      <c r="L41187" t="str">
        <f t="shared" si="643"/>
        <v>E-Commerce Platforms</v>
      </c>
    </row>
    <row r="41188" spans="1:12" x14ac:dyDescent="0.25">
      <c r="A41188" t="s">
        <v>143971</v>
      </c>
      <c r="B41188" t="s">
        <v>143972</v>
      </c>
      <c r="C41188" t="s">
        <v>143973</v>
      </c>
      <c r="D41188" t="s">
        <v>38</v>
      </c>
      <c r="E41188" t="s">
        <v>14</v>
      </c>
      <c r="J41188" s="1">
        <v>36526</v>
      </c>
      <c r="K41188" t="str">
        <f>IFERROR(VLOOKUP(F41188,english_mapping!A:B,2,FALSE),"NA")</f>
        <v>NA</v>
      </c>
      <c r="L41188" t="str">
        <f t="shared" si="643"/>
        <v>Software</v>
      </c>
    </row>
    <row r="41189" spans="1:12" x14ac:dyDescent="0.25">
      <c r="A41189" t="s">
        <v>143974</v>
      </c>
      <c r="B41189" t="s">
        <v>143975</v>
      </c>
      <c r="C41189" t="s">
        <v>143976</v>
      </c>
      <c r="D41189" t="s">
        <v>143977</v>
      </c>
      <c r="E41189" t="s">
        <v>14</v>
      </c>
      <c r="F41189" t="s">
        <v>21</v>
      </c>
      <c r="G41189" t="s">
        <v>4078</v>
      </c>
      <c r="H41189" t="s">
        <v>12758</v>
      </c>
      <c r="I41189" t="s">
        <v>1036</v>
      </c>
      <c r="J41189" s="1">
        <v>40544</v>
      </c>
      <c r="K41189" t="b">
        <f>IFERROR(VLOOKUP(F41189,english_mapping!A:B,2,FALSE),"NA")</f>
        <v>1</v>
      </c>
      <c r="L41189" t="str">
        <f t="shared" si="643"/>
        <v>Bio-Pharm</v>
      </c>
    </row>
    <row r="41190" spans="1:12" x14ac:dyDescent="0.25">
      <c r="A41190" t="s">
        <v>143978</v>
      </c>
      <c r="B41190" t="s">
        <v>143979</v>
      </c>
      <c r="C41190" t="s">
        <v>143980</v>
      </c>
      <c r="D41190" t="s">
        <v>51</v>
      </c>
      <c r="E41190" t="s">
        <v>701</v>
      </c>
      <c r="F41190" t="s">
        <v>21</v>
      </c>
      <c r="G41190" t="s">
        <v>285</v>
      </c>
      <c r="H41190" t="s">
        <v>587</v>
      </c>
      <c r="I41190" t="s">
        <v>587</v>
      </c>
      <c r="K41190" t="b">
        <f>IFERROR(VLOOKUP(F41190,english_mapping!A:B,2,FALSE),"NA")</f>
        <v>1</v>
      </c>
      <c r="L41190" t="str">
        <f t="shared" si="643"/>
        <v>Biotechnology</v>
      </c>
    </row>
    <row r="41191" spans="1:12" x14ac:dyDescent="0.25">
      <c r="A41191" t="s">
        <v>143981</v>
      </c>
      <c r="B41191" t="s">
        <v>143982</v>
      </c>
      <c r="C41191" t="s">
        <v>143983</v>
      </c>
      <c r="D41191" t="s">
        <v>143984</v>
      </c>
      <c r="E41191" t="s">
        <v>14</v>
      </c>
      <c r="K41191" t="str">
        <f>IFERROR(VLOOKUP(F41191,english_mapping!A:B,2,FALSE),"NA")</f>
        <v>NA</v>
      </c>
      <c r="L41191" t="str">
        <f t="shared" si="643"/>
        <v>Computers</v>
      </c>
    </row>
    <row r="41192" spans="1:12" x14ac:dyDescent="0.25">
      <c r="A41192" t="s">
        <v>143985</v>
      </c>
      <c r="B41192" t="s">
        <v>143986</v>
      </c>
      <c r="C41192" t="s">
        <v>143987</v>
      </c>
      <c r="D41192" t="s">
        <v>25563</v>
      </c>
      <c r="E41192" t="s">
        <v>701</v>
      </c>
      <c r="F41192" t="s">
        <v>21</v>
      </c>
      <c r="G41192" t="s">
        <v>117</v>
      </c>
      <c r="H41192" t="s">
        <v>535</v>
      </c>
      <c r="I41192" t="s">
        <v>4018</v>
      </c>
      <c r="J41192" s="1">
        <v>37257</v>
      </c>
      <c r="K41192" t="b">
        <f>IFERROR(VLOOKUP(F41192,english_mapping!A:B,2,FALSE),"NA")</f>
        <v>1</v>
      </c>
      <c r="L41192" t="str">
        <f t="shared" si="643"/>
        <v>Analytics</v>
      </c>
    </row>
    <row r="41193" spans="1:12" x14ac:dyDescent="0.25">
      <c r="A41193" t="s">
        <v>143988</v>
      </c>
      <c r="B41193" t="s">
        <v>143989</v>
      </c>
      <c r="C41193" t="s">
        <v>143990</v>
      </c>
      <c r="D41193" t="s">
        <v>3646</v>
      </c>
      <c r="E41193" t="s">
        <v>14</v>
      </c>
      <c r="F41193" t="s">
        <v>21</v>
      </c>
      <c r="G41193" t="s">
        <v>59</v>
      </c>
      <c r="H41193" t="s">
        <v>90</v>
      </c>
      <c r="I41193" t="s">
        <v>90</v>
      </c>
      <c r="J41193" t="s">
        <v>26984</v>
      </c>
      <c r="K41193" t="b">
        <f>IFERROR(VLOOKUP(F41193,english_mapping!A:B,2,FALSE),"NA")</f>
        <v>1</v>
      </c>
      <c r="L41193" t="str">
        <f t="shared" si="643"/>
        <v>Consumer Goods</v>
      </c>
    </row>
    <row r="41194" spans="1:12" x14ac:dyDescent="0.25">
      <c r="A41194" t="s">
        <v>143991</v>
      </c>
      <c r="B41194" t="s">
        <v>143992</v>
      </c>
      <c r="C41194" t="s">
        <v>143993</v>
      </c>
      <c r="D41194" t="s">
        <v>1275</v>
      </c>
      <c r="E41194" t="s">
        <v>14</v>
      </c>
      <c r="F41194" t="s">
        <v>1151</v>
      </c>
      <c r="G41194">
        <v>14</v>
      </c>
      <c r="H41194" t="s">
        <v>143994</v>
      </c>
      <c r="I41194" t="s">
        <v>143994</v>
      </c>
      <c r="J41194" s="1">
        <v>37622</v>
      </c>
      <c r="K41194" t="b">
        <f>IFERROR(VLOOKUP(F41194,english_mapping!A:B,2,FALSE),"NA")</f>
        <v>0</v>
      </c>
      <c r="L41194" t="str">
        <f t="shared" si="643"/>
        <v>Health Care</v>
      </c>
    </row>
    <row r="41195" spans="1:12" x14ac:dyDescent="0.25">
      <c r="A41195" t="s">
        <v>143995</v>
      </c>
      <c r="B41195" t="s">
        <v>143996</v>
      </c>
      <c r="C41195" t="s">
        <v>143997</v>
      </c>
      <c r="D41195" t="s">
        <v>143998</v>
      </c>
      <c r="E41195" t="s">
        <v>205</v>
      </c>
      <c r="F41195" t="s">
        <v>21</v>
      </c>
      <c r="G41195" t="s">
        <v>59</v>
      </c>
      <c r="H41195" t="s">
        <v>1249</v>
      </c>
      <c r="I41195" t="s">
        <v>13563</v>
      </c>
      <c r="J41195" s="1">
        <v>36526</v>
      </c>
      <c r="K41195" t="b">
        <f>IFERROR(VLOOKUP(F41195,english_mapping!A:B,2,FALSE),"NA")</f>
        <v>1</v>
      </c>
      <c r="L41195" t="str">
        <f t="shared" si="643"/>
        <v>Biotechnology</v>
      </c>
    </row>
    <row r="41196" spans="1:12" x14ac:dyDescent="0.25">
      <c r="A41196" t="s">
        <v>143999</v>
      </c>
      <c r="B41196" t="s">
        <v>144000</v>
      </c>
      <c r="C41196" t="s">
        <v>144001</v>
      </c>
      <c r="D41196" t="s">
        <v>3450</v>
      </c>
      <c r="E41196" t="s">
        <v>701</v>
      </c>
      <c r="F41196" t="s">
        <v>21</v>
      </c>
      <c r="G41196" t="s">
        <v>94</v>
      </c>
      <c r="H41196" t="s">
        <v>95</v>
      </c>
      <c r="I41196" t="s">
        <v>3052</v>
      </c>
      <c r="J41196" s="1">
        <v>39083</v>
      </c>
      <c r="K41196" t="b">
        <f>IFERROR(VLOOKUP(F41196,english_mapping!A:B,2,FALSE),"NA")</f>
        <v>1</v>
      </c>
      <c r="L41196" t="str">
        <f t="shared" si="643"/>
        <v>Biotechnology</v>
      </c>
    </row>
    <row r="41197" spans="1:12" x14ac:dyDescent="0.25">
      <c r="A41197" t="s">
        <v>144002</v>
      </c>
      <c r="B41197" t="s">
        <v>144003</v>
      </c>
      <c r="C41197" t="s">
        <v>144004</v>
      </c>
      <c r="D41197" t="s">
        <v>144005</v>
      </c>
      <c r="E41197" t="s">
        <v>14</v>
      </c>
      <c r="F41197" t="s">
        <v>5036</v>
      </c>
      <c r="G41197">
        <v>9</v>
      </c>
      <c r="H41197" t="s">
        <v>7532</v>
      </c>
      <c r="I41197" t="s">
        <v>7532</v>
      </c>
      <c r="J41197" s="1">
        <v>40189</v>
      </c>
      <c r="K41197" t="b">
        <f>IFERROR(VLOOKUP(F41197,english_mapping!A:B,2,FALSE),"NA")</f>
        <v>0</v>
      </c>
      <c r="L41197" t="str">
        <f t="shared" si="643"/>
        <v>Analytics</v>
      </c>
    </row>
    <row r="41198" spans="1:12" x14ac:dyDescent="0.25">
      <c r="A41198" t="s">
        <v>144006</v>
      </c>
      <c r="B41198" t="s">
        <v>144007</v>
      </c>
      <c r="C41198" t="s">
        <v>144008</v>
      </c>
      <c r="D41198" t="s">
        <v>14721</v>
      </c>
      <c r="E41198" t="s">
        <v>14</v>
      </c>
      <c r="F41198" t="s">
        <v>21</v>
      </c>
      <c r="G41198" t="s">
        <v>117</v>
      </c>
      <c r="H41198" t="s">
        <v>118</v>
      </c>
      <c r="I41198" t="s">
        <v>118</v>
      </c>
      <c r="J41198" s="1">
        <v>41275</v>
      </c>
      <c r="K41198" t="b">
        <f>IFERROR(VLOOKUP(F41198,english_mapping!A:B,2,FALSE),"NA")</f>
        <v>1</v>
      </c>
      <c r="L41198" t="str">
        <f t="shared" si="643"/>
        <v>Advertising</v>
      </c>
    </row>
    <row r="41199" spans="1:12" x14ac:dyDescent="0.25">
      <c r="A41199" t="s">
        <v>144009</v>
      </c>
      <c r="B41199" t="s">
        <v>144010</v>
      </c>
      <c r="C41199" t="s">
        <v>144011</v>
      </c>
      <c r="D41199" t="s">
        <v>144012</v>
      </c>
      <c r="E41199" t="s">
        <v>205</v>
      </c>
      <c r="F41199" t="s">
        <v>3481</v>
      </c>
      <c r="G41199">
        <v>7</v>
      </c>
      <c r="H41199" t="s">
        <v>3482</v>
      </c>
      <c r="I41199" t="s">
        <v>3482</v>
      </c>
      <c r="J41199" s="1">
        <v>40911</v>
      </c>
      <c r="K41199" t="b">
        <f>IFERROR(VLOOKUP(F41199,english_mapping!A:B,2,FALSE),"NA")</f>
        <v>0</v>
      </c>
      <c r="L41199" t="str">
        <f t="shared" si="643"/>
        <v>Polling</v>
      </c>
    </row>
    <row r="41200" spans="1:12" x14ac:dyDescent="0.25">
      <c r="A41200" t="s">
        <v>144013</v>
      </c>
      <c r="B41200" t="s">
        <v>144014</v>
      </c>
      <c r="C41200" t="s">
        <v>144015</v>
      </c>
      <c r="D41200" t="s">
        <v>144016</v>
      </c>
      <c r="E41200" t="s">
        <v>14</v>
      </c>
      <c r="F41200" t="s">
        <v>161</v>
      </c>
      <c r="G41200" t="s">
        <v>162</v>
      </c>
      <c r="H41200" t="s">
        <v>163</v>
      </c>
      <c r="I41200" t="s">
        <v>163</v>
      </c>
      <c r="J41200" s="1">
        <v>40817</v>
      </c>
      <c r="K41200" t="b">
        <f>IFERROR(VLOOKUP(F41200,english_mapping!A:B,2,FALSE),"NA")</f>
        <v>0</v>
      </c>
      <c r="L41200" t="str">
        <f t="shared" si="643"/>
        <v>Hardware</v>
      </c>
    </row>
    <row r="41201" spans="1:12" x14ac:dyDescent="0.25">
      <c r="A41201" t="s">
        <v>144017</v>
      </c>
      <c r="B41201" t="s">
        <v>144018</v>
      </c>
      <c r="C41201" t="s">
        <v>144019</v>
      </c>
      <c r="D41201" t="s">
        <v>12118</v>
      </c>
      <c r="E41201" t="s">
        <v>14</v>
      </c>
      <c r="F41201" t="s">
        <v>15</v>
      </c>
      <c r="G41201">
        <v>19</v>
      </c>
      <c r="H41201" t="s">
        <v>479</v>
      </c>
      <c r="I41201" t="s">
        <v>479</v>
      </c>
      <c r="J41201" s="1">
        <v>42005</v>
      </c>
      <c r="K41201" t="b">
        <f>IFERROR(VLOOKUP(F41201,english_mapping!A:B,2,FALSE),"NA")</f>
        <v>1</v>
      </c>
      <c r="L41201" t="str">
        <f t="shared" si="643"/>
        <v>Logistics</v>
      </c>
    </row>
    <row r="41202" spans="1:12" x14ac:dyDescent="0.25">
      <c r="A41202" t="s">
        <v>144020</v>
      </c>
      <c r="B41202" t="s">
        <v>144021</v>
      </c>
      <c r="C41202" t="s">
        <v>144022</v>
      </c>
      <c r="D41202" t="s">
        <v>13</v>
      </c>
      <c r="E41202" t="s">
        <v>14</v>
      </c>
      <c r="F41202" t="s">
        <v>365</v>
      </c>
      <c r="G41202">
        <v>26</v>
      </c>
      <c r="H41202" t="s">
        <v>366</v>
      </c>
      <c r="I41202" t="s">
        <v>366</v>
      </c>
      <c r="K41202" t="b">
        <f>IFERROR(VLOOKUP(F41202,english_mapping!A:B,2,FALSE),"NA")</f>
        <v>0</v>
      </c>
      <c r="L41202" t="str">
        <f t="shared" si="643"/>
        <v>Media</v>
      </c>
    </row>
    <row r="41203" spans="1:12" x14ac:dyDescent="0.25">
      <c r="A41203" t="s">
        <v>144023</v>
      </c>
      <c r="B41203" t="s">
        <v>144024</v>
      </c>
      <c r="C41203" t="s">
        <v>144025</v>
      </c>
      <c r="D41203" t="s">
        <v>144026</v>
      </c>
      <c r="E41203" t="s">
        <v>205</v>
      </c>
      <c r="F41203" t="s">
        <v>21</v>
      </c>
      <c r="G41203" t="s">
        <v>101</v>
      </c>
      <c r="H41203" t="s">
        <v>102</v>
      </c>
      <c r="I41203" t="s">
        <v>103</v>
      </c>
      <c r="J41203" s="1">
        <v>40183</v>
      </c>
      <c r="K41203" t="b">
        <f>IFERROR(VLOOKUP(F41203,english_mapping!A:B,2,FALSE),"NA")</f>
        <v>1</v>
      </c>
      <c r="L41203" t="str">
        <f t="shared" si="643"/>
        <v>Advice</v>
      </c>
    </row>
    <row r="41204" spans="1:12" x14ac:dyDescent="0.25">
      <c r="A41204" t="s">
        <v>144027</v>
      </c>
      <c r="B41204" t="s">
        <v>144028</v>
      </c>
      <c r="C41204" t="s">
        <v>144029</v>
      </c>
      <c r="D41204" t="s">
        <v>58</v>
      </c>
      <c r="E41204" t="s">
        <v>14</v>
      </c>
      <c r="F41204" t="s">
        <v>21</v>
      </c>
      <c r="G41204" t="s">
        <v>39</v>
      </c>
      <c r="H41204" t="s">
        <v>281</v>
      </c>
      <c r="I41204" t="s">
        <v>281</v>
      </c>
      <c r="J41204" s="1">
        <v>36161</v>
      </c>
      <c r="K41204" t="b">
        <f>IFERROR(VLOOKUP(F41204,english_mapping!A:B,2,FALSE),"NA")</f>
        <v>1</v>
      </c>
      <c r="L41204" t="str">
        <f t="shared" si="643"/>
        <v>Analytics</v>
      </c>
    </row>
    <row r="41205" spans="1:12" x14ac:dyDescent="0.25">
      <c r="A41205" t="s">
        <v>144030</v>
      </c>
      <c r="B41205" t="s">
        <v>144031</v>
      </c>
      <c r="C41205" t="s">
        <v>144032</v>
      </c>
      <c r="D41205" t="s">
        <v>144033</v>
      </c>
      <c r="E41205" t="s">
        <v>205</v>
      </c>
      <c r="F41205" t="s">
        <v>15</v>
      </c>
      <c r="J41205" s="1">
        <v>39824</v>
      </c>
      <c r="K41205" t="b">
        <f>IFERROR(VLOOKUP(F41205,english_mapping!A:B,2,FALSE),"NA")</f>
        <v>1</v>
      </c>
      <c r="L41205" t="str">
        <f t="shared" si="643"/>
        <v>Advertising</v>
      </c>
    </row>
    <row r="41206" spans="1:12" x14ac:dyDescent="0.25">
      <c r="A41206" t="s">
        <v>144034</v>
      </c>
      <c r="B41206" t="s">
        <v>144035</v>
      </c>
      <c r="C41206" t="s">
        <v>144036</v>
      </c>
      <c r="D41206" t="s">
        <v>70</v>
      </c>
      <c r="E41206" t="s">
        <v>14</v>
      </c>
      <c r="K41206" t="str">
        <f>IFERROR(VLOOKUP(F41206,english_mapping!A:B,2,FALSE),"NA")</f>
        <v>NA</v>
      </c>
      <c r="L41206" t="str">
        <f t="shared" si="643"/>
        <v>E-Commerce</v>
      </c>
    </row>
    <row r="41207" spans="1:12" x14ac:dyDescent="0.25">
      <c r="A41207" t="s">
        <v>144037</v>
      </c>
      <c r="B41207" t="s">
        <v>144038</v>
      </c>
      <c r="C41207" t="s">
        <v>144039</v>
      </c>
      <c r="D41207" t="s">
        <v>644</v>
      </c>
      <c r="E41207" t="s">
        <v>701</v>
      </c>
      <c r="F41207" t="s">
        <v>21</v>
      </c>
      <c r="G41207" t="s">
        <v>84</v>
      </c>
      <c r="H41207" t="s">
        <v>598</v>
      </c>
      <c r="I41207" t="s">
        <v>598</v>
      </c>
      <c r="J41207" s="1">
        <v>38353</v>
      </c>
      <c r="K41207" t="b">
        <f>IFERROR(VLOOKUP(F41207,english_mapping!A:B,2,FALSE),"NA")</f>
        <v>1</v>
      </c>
      <c r="L41207" t="str">
        <f t="shared" si="643"/>
        <v>Biotechnology</v>
      </c>
    </row>
    <row r="41208" spans="1:12" x14ac:dyDescent="0.25">
      <c r="A41208" t="s">
        <v>144040</v>
      </c>
      <c r="B41208" t="s">
        <v>144041</v>
      </c>
      <c r="C41208" t="s">
        <v>144042</v>
      </c>
      <c r="D41208" t="s">
        <v>316</v>
      </c>
      <c r="E41208" t="s">
        <v>14</v>
      </c>
      <c r="F41208" t="s">
        <v>1087</v>
      </c>
      <c r="G41208">
        <v>2</v>
      </c>
      <c r="H41208" t="s">
        <v>1737</v>
      </c>
      <c r="I41208" t="s">
        <v>144043</v>
      </c>
      <c r="K41208" t="b">
        <f>IFERROR(VLOOKUP(F41208,english_mapping!A:B,2,FALSE),"NA")</f>
        <v>0</v>
      </c>
      <c r="L41208" t="str">
        <f t="shared" si="643"/>
        <v>Internet</v>
      </c>
    </row>
    <row r="41209" spans="1:12" x14ac:dyDescent="0.25">
      <c r="A41209" t="s">
        <v>144044</v>
      </c>
      <c r="B41209" t="s">
        <v>144045</v>
      </c>
      <c r="C41209" t="s">
        <v>144046</v>
      </c>
      <c r="D41209" t="s">
        <v>123</v>
      </c>
      <c r="E41209" t="s">
        <v>14</v>
      </c>
      <c r="F41209" t="s">
        <v>21</v>
      </c>
      <c r="G41209" t="s">
        <v>626</v>
      </c>
      <c r="H41209" t="s">
        <v>15071</v>
      </c>
      <c r="I41209" t="s">
        <v>331</v>
      </c>
      <c r="J41209" s="1">
        <v>41275</v>
      </c>
      <c r="K41209" t="b">
        <f>IFERROR(VLOOKUP(F41209,english_mapping!A:B,2,FALSE),"NA")</f>
        <v>1</v>
      </c>
      <c r="L41209" t="str">
        <f t="shared" si="643"/>
        <v>Education</v>
      </c>
    </row>
    <row r="41210" spans="1:12" x14ac:dyDescent="0.25">
      <c r="A41210" t="s">
        <v>144047</v>
      </c>
      <c r="B41210" t="s">
        <v>144048</v>
      </c>
      <c r="D41210" t="s">
        <v>378</v>
      </c>
      <c r="E41210" t="s">
        <v>14</v>
      </c>
      <c r="F41210" t="s">
        <v>21</v>
      </c>
      <c r="G41210" t="s">
        <v>1267</v>
      </c>
      <c r="H41210" t="s">
        <v>18215</v>
      </c>
      <c r="I41210" t="s">
        <v>36854</v>
      </c>
      <c r="J41210" t="s">
        <v>36855</v>
      </c>
      <c r="K41210" t="b">
        <f>IFERROR(VLOOKUP(F41210,english_mapping!A:B,2,FALSE),"NA")</f>
        <v>1</v>
      </c>
      <c r="L41210" t="str">
        <f t="shared" si="643"/>
        <v>Finance</v>
      </c>
    </row>
    <row r="41211" spans="1:12" x14ac:dyDescent="0.25">
      <c r="A41211" t="s">
        <v>144049</v>
      </c>
      <c r="B41211" t="s">
        <v>144050</v>
      </c>
      <c r="C41211" t="s">
        <v>144051</v>
      </c>
      <c r="D41211" t="s">
        <v>1416</v>
      </c>
      <c r="E41211" t="s">
        <v>109</v>
      </c>
      <c r="F41211" t="s">
        <v>712</v>
      </c>
      <c r="G41211">
        <v>3</v>
      </c>
      <c r="H41211" t="s">
        <v>4776</v>
      </c>
      <c r="I41211" t="s">
        <v>37897</v>
      </c>
      <c r="J41211" s="1">
        <v>33970</v>
      </c>
      <c r="K41211" t="b">
        <f>IFERROR(VLOOKUP(F41211,english_mapping!A:B,2,FALSE),"NA")</f>
        <v>0</v>
      </c>
      <c r="L41211" t="str">
        <f t="shared" si="643"/>
        <v>Semiconductors</v>
      </c>
    </row>
    <row r="41212" spans="1:12" x14ac:dyDescent="0.25">
      <c r="A41212" t="s">
        <v>144052</v>
      </c>
      <c r="B41212" t="s">
        <v>144053</v>
      </c>
      <c r="C41212" t="s">
        <v>144054</v>
      </c>
      <c r="D41212" t="s">
        <v>755</v>
      </c>
      <c r="E41212" t="s">
        <v>109</v>
      </c>
      <c r="F41212" t="s">
        <v>21</v>
      </c>
      <c r="G41212" t="s">
        <v>117</v>
      </c>
      <c r="H41212" t="s">
        <v>535</v>
      </c>
      <c r="I41212" t="s">
        <v>4791</v>
      </c>
      <c r="J41212" s="1">
        <v>31413</v>
      </c>
      <c r="K41212" t="b">
        <f>IFERROR(VLOOKUP(F41212,english_mapping!A:B,2,FALSE),"NA")</f>
        <v>1</v>
      </c>
      <c r="L41212" t="str">
        <f t="shared" si="643"/>
        <v>Hardware + Software</v>
      </c>
    </row>
    <row r="41213" spans="1:12" x14ac:dyDescent="0.25">
      <c r="A41213" t="s">
        <v>144055</v>
      </c>
      <c r="B41213" t="s">
        <v>144056</v>
      </c>
      <c r="D41213" t="s">
        <v>2839</v>
      </c>
      <c r="E41213" t="s">
        <v>701</v>
      </c>
      <c r="F41213" t="s">
        <v>21</v>
      </c>
      <c r="G41213" t="s">
        <v>59</v>
      </c>
      <c r="H41213" t="s">
        <v>60</v>
      </c>
      <c r="I41213" t="s">
        <v>1452</v>
      </c>
      <c r="J41213" s="1">
        <v>36526</v>
      </c>
      <c r="K41213" t="b">
        <f>IFERROR(VLOOKUP(F41213,english_mapping!A:B,2,FALSE),"NA")</f>
        <v>1</v>
      </c>
      <c r="L41213" t="str">
        <f t="shared" si="643"/>
        <v>Telecommunications</v>
      </c>
    </row>
    <row r="41214" spans="1:12" x14ac:dyDescent="0.25">
      <c r="A41214" t="s">
        <v>144057</v>
      </c>
      <c r="B41214" t="s">
        <v>144058</v>
      </c>
      <c r="C41214" t="s">
        <v>144059</v>
      </c>
      <c r="D41214" t="s">
        <v>144060</v>
      </c>
      <c r="E41214" t="s">
        <v>14</v>
      </c>
      <c r="F41214" t="s">
        <v>21</v>
      </c>
      <c r="G41214" t="s">
        <v>1262</v>
      </c>
      <c r="H41214" t="s">
        <v>1263</v>
      </c>
      <c r="I41214" t="s">
        <v>1263</v>
      </c>
      <c r="J41214" s="1">
        <v>41644</v>
      </c>
      <c r="K41214" t="b">
        <f>IFERROR(VLOOKUP(F41214,english_mapping!A:B,2,FALSE),"NA")</f>
        <v>1</v>
      </c>
      <c r="L41214" t="str">
        <f t="shared" si="643"/>
        <v>Analytics</v>
      </c>
    </row>
    <row r="41215" spans="1:12" x14ac:dyDescent="0.25">
      <c r="A41215" t="s">
        <v>144061</v>
      </c>
      <c r="B41215" t="s">
        <v>144062</v>
      </c>
      <c r="C41215" t="s">
        <v>144063</v>
      </c>
      <c r="D41215" t="s">
        <v>144064</v>
      </c>
      <c r="E41215" t="s">
        <v>14</v>
      </c>
      <c r="F41215" t="s">
        <v>560</v>
      </c>
      <c r="G41215">
        <v>29</v>
      </c>
      <c r="H41215" t="s">
        <v>96863</v>
      </c>
      <c r="I41215" t="s">
        <v>96864</v>
      </c>
      <c r="J41215" s="1">
        <v>39457</v>
      </c>
      <c r="K41215" t="b">
        <f>IFERROR(VLOOKUP(F41215,english_mapping!A:B,2,FALSE),"NA")</f>
        <v>0</v>
      </c>
      <c r="L41215" t="str">
        <f t="shared" si="643"/>
        <v>Curated Web</v>
      </c>
    </row>
    <row r="41216" spans="1:12" x14ac:dyDescent="0.25">
      <c r="A41216" t="s">
        <v>144065</v>
      </c>
      <c r="B41216" t="s">
        <v>144066</v>
      </c>
      <c r="C41216" t="s">
        <v>144067</v>
      </c>
      <c r="D41216" t="s">
        <v>144068</v>
      </c>
      <c r="E41216" t="s">
        <v>701</v>
      </c>
      <c r="F41216" t="s">
        <v>21</v>
      </c>
      <c r="G41216" t="s">
        <v>434</v>
      </c>
      <c r="H41216" t="s">
        <v>535</v>
      </c>
      <c r="I41216" t="s">
        <v>4191</v>
      </c>
      <c r="J41216" s="1">
        <v>39083</v>
      </c>
      <c r="K41216" t="b">
        <f>IFERROR(VLOOKUP(F41216,english_mapping!A:B,2,FALSE),"NA")</f>
        <v>1</v>
      </c>
      <c r="L41216" t="str">
        <f t="shared" si="643"/>
        <v>Clean Technology</v>
      </c>
    </row>
    <row r="41217" spans="1:12" x14ac:dyDescent="0.25">
      <c r="A41217" t="s">
        <v>144069</v>
      </c>
      <c r="B41217" t="s">
        <v>144070</v>
      </c>
      <c r="C41217" t="s">
        <v>144071</v>
      </c>
      <c r="D41217" t="s">
        <v>144072</v>
      </c>
      <c r="E41217" t="s">
        <v>14</v>
      </c>
      <c r="F41217" t="s">
        <v>1401</v>
      </c>
      <c r="G41217">
        <v>5</v>
      </c>
      <c r="H41217" t="s">
        <v>1402</v>
      </c>
      <c r="I41217" t="s">
        <v>1402</v>
      </c>
      <c r="J41217" s="1">
        <v>41644</v>
      </c>
      <c r="K41217" t="b">
        <f>IFERROR(VLOOKUP(F41217,english_mapping!A:B,2,FALSE),"NA")</f>
        <v>0</v>
      </c>
      <c r="L41217" t="str">
        <f t="shared" si="643"/>
        <v>Business Productivity</v>
      </c>
    </row>
    <row r="41218" spans="1:12" x14ac:dyDescent="0.25">
      <c r="A41218" t="s">
        <v>144073</v>
      </c>
      <c r="B41218" t="s">
        <v>144074</v>
      </c>
      <c r="C41218" t="s">
        <v>144075</v>
      </c>
      <c r="D41218" t="s">
        <v>17662</v>
      </c>
      <c r="E41218" t="s">
        <v>14</v>
      </c>
      <c r="F41218" t="s">
        <v>1163</v>
      </c>
      <c r="G41218">
        <v>2</v>
      </c>
      <c r="H41218" t="s">
        <v>1785</v>
      </c>
      <c r="I41218" t="s">
        <v>1786</v>
      </c>
      <c r="J41218" s="1">
        <v>40544</v>
      </c>
      <c r="K41218" t="b">
        <f>IFERROR(VLOOKUP(F41218,english_mapping!A:B,2,FALSE),"NA")</f>
        <v>0</v>
      </c>
      <c r="L41218" t="str">
        <f t="shared" si="643"/>
        <v>E-Commerce</v>
      </c>
    </row>
    <row r="41219" spans="1:12" x14ac:dyDescent="0.25">
      <c r="A41219" t="s">
        <v>144076</v>
      </c>
      <c r="B41219" t="s">
        <v>144077</v>
      </c>
      <c r="C41219" t="s">
        <v>144078</v>
      </c>
      <c r="D41219" t="s">
        <v>130</v>
      </c>
      <c r="E41219" t="s">
        <v>14</v>
      </c>
      <c r="F41219" t="s">
        <v>2175</v>
      </c>
      <c r="G41219">
        <v>13</v>
      </c>
      <c r="H41219" t="s">
        <v>2176</v>
      </c>
      <c r="I41219" t="s">
        <v>2176</v>
      </c>
      <c r="J41219" s="1">
        <v>39814</v>
      </c>
      <c r="K41219" t="b">
        <f>IFERROR(VLOOKUP(F41219,english_mapping!A:B,2,FALSE),"NA")</f>
        <v>0</v>
      </c>
      <c r="L41219" t="str">
        <f t="shared" si="643"/>
        <v>Search</v>
      </c>
    </row>
    <row r="41220" spans="1:12" x14ac:dyDescent="0.25">
      <c r="A41220" t="s">
        <v>144079</v>
      </c>
      <c r="B41220" t="s">
        <v>144080</v>
      </c>
      <c r="C41220" t="s">
        <v>144081</v>
      </c>
      <c r="D41220" t="s">
        <v>144082</v>
      </c>
      <c r="E41220" t="s">
        <v>14</v>
      </c>
      <c r="F41220" t="s">
        <v>124</v>
      </c>
      <c r="G41220" t="s">
        <v>125</v>
      </c>
      <c r="H41220" t="s">
        <v>126</v>
      </c>
      <c r="I41220" t="s">
        <v>126</v>
      </c>
      <c r="J41220" s="1">
        <v>41732</v>
      </c>
      <c r="K41220" t="b">
        <f>IFERROR(VLOOKUP(F41220,english_mapping!A:B,2,FALSE),"NA")</f>
        <v>1</v>
      </c>
      <c r="L41220" t="str">
        <f t="shared" ref="L41220:L41283" si="644">IFERROR(LEFT(D41220,(FIND("|",D41220))-1),D41220)</f>
        <v>Business Development</v>
      </c>
    </row>
    <row r="41221" spans="1:12" x14ac:dyDescent="0.25">
      <c r="A41221" t="s">
        <v>144083</v>
      </c>
      <c r="B41221" t="s">
        <v>144084</v>
      </c>
      <c r="C41221" t="s">
        <v>144085</v>
      </c>
      <c r="D41221" t="s">
        <v>144086</v>
      </c>
      <c r="E41221" t="s">
        <v>14</v>
      </c>
      <c r="F41221" t="s">
        <v>21</v>
      </c>
      <c r="G41221" t="s">
        <v>154</v>
      </c>
      <c r="H41221" t="s">
        <v>242</v>
      </c>
      <c r="I41221" t="s">
        <v>242</v>
      </c>
      <c r="J41221" t="s">
        <v>27718</v>
      </c>
      <c r="K41221" t="b">
        <f>IFERROR(VLOOKUP(F41221,english_mapping!A:B,2,FALSE),"NA")</f>
        <v>1</v>
      </c>
      <c r="L41221" t="str">
        <f t="shared" si="644"/>
        <v>Government Innovation</v>
      </c>
    </row>
    <row r="41222" spans="1:12" x14ac:dyDescent="0.25">
      <c r="A41222" t="s">
        <v>144087</v>
      </c>
      <c r="B41222" t="s">
        <v>144088</v>
      </c>
      <c r="C41222" t="s">
        <v>144089</v>
      </c>
      <c r="D41222" t="s">
        <v>144090</v>
      </c>
      <c r="E41222" t="s">
        <v>109</v>
      </c>
      <c r="F41222" t="s">
        <v>21</v>
      </c>
      <c r="G41222" t="s">
        <v>59</v>
      </c>
      <c r="H41222" t="s">
        <v>90</v>
      </c>
      <c r="I41222" t="s">
        <v>90</v>
      </c>
      <c r="J41222" s="1">
        <v>39091</v>
      </c>
      <c r="K41222" t="b">
        <f>IFERROR(VLOOKUP(F41222,english_mapping!A:B,2,FALSE),"NA")</f>
        <v>1</v>
      </c>
      <c r="L41222" t="str">
        <f t="shared" si="644"/>
        <v>Curated Web</v>
      </c>
    </row>
    <row r="41223" spans="1:12" x14ac:dyDescent="0.25">
      <c r="A41223" t="s">
        <v>144091</v>
      </c>
      <c r="B41223" t="s">
        <v>144092</v>
      </c>
      <c r="C41223" t="s">
        <v>144093</v>
      </c>
      <c r="D41223" t="s">
        <v>144094</v>
      </c>
      <c r="E41223" t="s">
        <v>14</v>
      </c>
      <c r="F41223" t="s">
        <v>21</v>
      </c>
      <c r="G41223" t="s">
        <v>101</v>
      </c>
      <c r="H41223" t="s">
        <v>102</v>
      </c>
      <c r="I41223" t="s">
        <v>103</v>
      </c>
      <c r="J41223" s="1">
        <v>41279</v>
      </c>
      <c r="K41223" t="b">
        <f>IFERROR(VLOOKUP(F41223,english_mapping!A:B,2,FALSE),"NA")</f>
        <v>1</v>
      </c>
      <c r="L41223" t="str">
        <f t="shared" si="644"/>
        <v>Advertising</v>
      </c>
    </row>
    <row r="41224" spans="1:12" x14ac:dyDescent="0.25">
      <c r="A41224" t="s">
        <v>144095</v>
      </c>
      <c r="B41224" t="s">
        <v>144096</v>
      </c>
      <c r="C41224" t="s">
        <v>144097</v>
      </c>
      <c r="D41224" t="s">
        <v>144098</v>
      </c>
      <c r="E41224" t="s">
        <v>14</v>
      </c>
      <c r="F41224" t="s">
        <v>21</v>
      </c>
      <c r="G41224" t="s">
        <v>59</v>
      </c>
      <c r="H41224" t="s">
        <v>60</v>
      </c>
      <c r="I41224" t="s">
        <v>238</v>
      </c>
      <c r="J41224" t="s">
        <v>6722</v>
      </c>
      <c r="K41224" t="b">
        <f>IFERROR(VLOOKUP(F41224,english_mapping!A:B,2,FALSE),"NA")</f>
        <v>1</v>
      </c>
      <c r="L41224" t="str">
        <f t="shared" si="644"/>
        <v>Brokers</v>
      </c>
    </row>
    <row r="41225" spans="1:12" x14ac:dyDescent="0.25">
      <c r="A41225" t="s">
        <v>144099</v>
      </c>
      <c r="B41225" t="s">
        <v>144100</v>
      </c>
      <c r="C41225" t="s">
        <v>144101</v>
      </c>
      <c r="D41225" t="s">
        <v>144102</v>
      </c>
      <c r="E41225" t="s">
        <v>14</v>
      </c>
      <c r="F41225" t="s">
        <v>520</v>
      </c>
      <c r="G41225">
        <v>34</v>
      </c>
      <c r="H41225" t="s">
        <v>521</v>
      </c>
      <c r="I41225" t="s">
        <v>522</v>
      </c>
      <c r="J41225" s="1">
        <v>40909</v>
      </c>
      <c r="K41225" t="b">
        <f>IFERROR(VLOOKUP(F41225,english_mapping!A:B,2,FALSE),"NA")</f>
        <v>0</v>
      </c>
      <c r="L41225" t="str">
        <f t="shared" si="644"/>
        <v>Consulting</v>
      </c>
    </row>
    <row r="41226" spans="1:12" x14ac:dyDescent="0.25">
      <c r="A41226" t="s">
        <v>144103</v>
      </c>
      <c r="B41226" t="s">
        <v>144104</v>
      </c>
      <c r="D41226" t="s">
        <v>113</v>
      </c>
      <c r="E41226" t="s">
        <v>14</v>
      </c>
      <c r="F41226" t="s">
        <v>21</v>
      </c>
      <c r="G41226" t="s">
        <v>59</v>
      </c>
      <c r="H41226" t="s">
        <v>60</v>
      </c>
      <c r="I41226" t="s">
        <v>66</v>
      </c>
      <c r="J41226" s="1">
        <v>41285</v>
      </c>
      <c r="K41226" t="b">
        <f>IFERROR(VLOOKUP(F41226,english_mapping!A:B,2,FALSE),"NA")</f>
        <v>1</v>
      </c>
      <c r="L41226" t="str">
        <f t="shared" si="644"/>
        <v>Entertainment</v>
      </c>
    </row>
    <row r="41227" spans="1:12" x14ac:dyDescent="0.25">
      <c r="A41227" t="s">
        <v>144105</v>
      </c>
      <c r="B41227" t="s">
        <v>144106</v>
      </c>
      <c r="C41227" t="s">
        <v>144107</v>
      </c>
      <c r="D41227" t="s">
        <v>144108</v>
      </c>
      <c r="E41227" t="s">
        <v>14</v>
      </c>
      <c r="F41227" t="s">
        <v>21</v>
      </c>
      <c r="G41227" t="s">
        <v>59</v>
      </c>
      <c r="H41227" t="s">
        <v>60</v>
      </c>
      <c r="I41227" t="s">
        <v>1128</v>
      </c>
      <c r="J41227" s="1">
        <v>41275</v>
      </c>
      <c r="K41227" t="b">
        <f>IFERROR(VLOOKUP(F41227,english_mapping!A:B,2,FALSE),"NA")</f>
        <v>1</v>
      </c>
      <c r="L41227" t="str">
        <f t="shared" si="644"/>
        <v>Big Data</v>
      </c>
    </row>
    <row r="41228" spans="1:12" x14ac:dyDescent="0.25">
      <c r="A41228" t="s">
        <v>144109</v>
      </c>
      <c r="B41228" t="s">
        <v>144110</v>
      </c>
      <c r="C41228" t="s">
        <v>144111</v>
      </c>
      <c r="D41228" t="s">
        <v>38</v>
      </c>
      <c r="E41228" t="s">
        <v>14</v>
      </c>
      <c r="F41228" t="s">
        <v>21</v>
      </c>
      <c r="G41228" t="s">
        <v>655</v>
      </c>
      <c r="H41228" t="s">
        <v>656</v>
      </c>
      <c r="I41228" t="s">
        <v>656</v>
      </c>
      <c r="J41228" s="1">
        <v>42005</v>
      </c>
      <c r="K41228" t="b">
        <f>IFERROR(VLOOKUP(F41228,english_mapping!A:B,2,FALSE),"NA")</f>
        <v>1</v>
      </c>
      <c r="L41228" t="str">
        <f t="shared" si="644"/>
        <v>Software</v>
      </c>
    </row>
    <row r="41229" spans="1:12" x14ac:dyDescent="0.25">
      <c r="A41229" t="s">
        <v>144112</v>
      </c>
      <c r="B41229" t="s">
        <v>144113</v>
      </c>
      <c r="C41229" t="s">
        <v>144114</v>
      </c>
      <c r="D41229" t="s">
        <v>38</v>
      </c>
      <c r="E41229" t="s">
        <v>205</v>
      </c>
      <c r="F41229" t="s">
        <v>52</v>
      </c>
      <c r="G41229" t="s">
        <v>3417</v>
      </c>
      <c r="H41229" t="s">
        <v>20469</v>
      </c>
      <c r="I41229" t="s">
        <v>20470</v>
      </c>
      <c r="K41229" t="b">
        <f>IFERROR(VLOOKUP(F41229,english_mapping!A:B,2,FALSE),"NA")</f>
        <v>1</v>
      </c>
      <c r="L41229" t="str">
        <f t="shared" si="644"/>
        <v>Software</v>
      </c>
    </row>
    <row r="41230" spans="1:12" x14ac:dyDescent="0.25">
      <c r="A41230" t="s">
        <v>144115</v>
      </c>
      <c r="B41230" t="s">
        <v>144116</v>
      </c>
      <c r="C41230" t="s">
        <v>144117</v>
      </c>
      <c r="D41230" t="s">
        <v>262</v>
      </c>
      <c r="E41230" t="s">
        <v>109</v>
      </c>
      <c r="F41230" t="s">
        <v>21</v>
      </c>
      <c r="G41230" t="s">
        <v>59</v>
      </c>
      <c r="H41230" t="s">
        <v>60</v>
      </c>
      <c r="I41230" t="s">
        <v>66</v>
      </c>
      <c r="J41230" s="1">
        <v>41277</v>
      </c>
      <c r="K41230" t="b">
        <f>IFERROR(VLOOKUP(F41230,english_mapping!A:B,2,FALSE),"NA")</f>
        <v>1</v>
      </c>
      <c r="L41230" t="str">
        <f t="shared" si="644"/>
        <v>Enterprise Software</v>
      </c>
    </row>
    <row r="41231" spans="1:12" x14ac:dyDescent="0.25">
      <c r="A41231" t="s">
        <v>144118</v>
      </c>
      <c r="B41231" t="s">
        <v>144119</v>
      </c>
      <c r="C41231" t="s">
        <v>144120</v>
      </c>
      <c r="D41231" t="s">
        <v>144121</v>
      </c>
      <c r="E41231" t="s">
        <v>14</v>
      </c>
      <c r="F41231" t="s">
        <v>649</v>
      </c>
      <c r="G41231">
        <v>7</v>
      </c>
      <c r="H41231" t="s">
        <v>948</v>
      </c>
      <c r="I41231" t="s">
        <v>948</v>
      </c>
      <c r="J41231" s="1">
        <v>37987</v>
      </c>
      <c r="K41231" t="b">
        <f>IFERROR(VLOOKUP(F41231,english_mapping!A:B,2,FALSE),"NA")</f>
        <v>1</v>
      </c>
      <c r="L41231" t="str">
        <f t="shared" si="644"/>
        <v>Biotechnology</v>
      </c>
    </row>
    <row r="41232" spans="1:12" x14ac:dyDescent="0.25">
      <c r="A41232" t="s">
        <v>144122</v>
      </c>
      <c r="B41232" t="s">
        <v>144123</v>
      </c>
      <c r="C41232" t="s">
        <v>144124</v>
      </c>
      <c r="D41232" t="s">
        <v>4638</v>
      </c>
      <c r="E41232" t="s">
        <v>14</v>
      </c>
      <c r="F41232" t="s">
        <v>21</v>
      </c>
      <c r="G41232" t="s">
        <v>154</v>
      </c>
      <c r="H41232" t="s">
        <v>242</v>
      </c>
      <c r="I41232" t="s">
        <v>326</v>
      </c>
      <c r="K41232" t="b">
        <f>IFERROR(VLOOKUP(F41232,english_mapping!A:B,2,FALSE),"NA")</f>
        <v>1</v>
      </c>
      <c r="L41232" t="str">
        <f t="shared" si="644"/>
        <v>Health Care</v>
      </c>
    </row>
    <row r="41233" spans="1:12" x14ac:dyDescent="0.25">
      <c r="A41233" t="s">
        <v>144125</v>
      </c>
      <c r="B41233" t="s">
        <v>144126</v>
      </c>
      <c r="C41233" t="s">
        <v>144127</v>
      </c>
      <c r="D41233" t="s">
        <v>144128</v>
      </c>
      <c r="E41233" t="s">
        <v>14</v>
      </c>
      <c r="F41233" t="s">
        <v>21</v>
      </c>
      <c r="G41233" t="s">
        <v>59</v>
      </c>
      <c r="H41233" t="s">
        <v>60</v>
      </c>
      <c r="I41233" t="s">
        <v>1434</v>
      </c>
      <c r="J41233" s="1">
        <v>37257</v>
      </c>
      <c r="K41233" t="b">
        <f>IFERROR(VLOOKUP(F41233,english_mapping!A:B,2,FALSE),"NA")</f>
        <v>1</v>
      </c>
      <c r="L41233" t="str">
        <f t="shared" si="644"/>
        <v>Cloud Computing</v>
      </c>
    </row>
    <row r="41234" spans="1:12" x14ac:dyDescent="0.25">
      <c r="A41234" t="s">
        <v>144129</v>
      </c>
      <c r="B41234" t="s">
        <v>144130</v>
      </c>
      <c r="C41234" t="s">
        <v>144131</v>
      </c>
      <c r="D41234" t="s">
        <v>144132</v>
      </c>
      <c r="E41234" t="s">
        <v>109</v>
      </c>
      <c r="F41234" t="s">
        <v>21</v>
      </c>
      <c r="G41234" t="s">
        <v>59</v>
      </c>
      <c r="H41234" t="s">
        <v>60</v>
      </c>
      <c r="I41234" t="s">
        <v>66</v>
      </c>
      <c r="J41234" t="s">
        <v>144133</v>
      </c>
      <c r="K41234" t="b">
        <f>IFERROR(VLOOKUP(F41234,english_mapping!A:B,2,FALSE),"NA")</f>
        <v>1</v>
      </c>
      <c r="L41234" t="str">
        <f t="shared" si="644"/>
        <v>Accounting</v>
      </c>
    </row>
    <row r="41235" spans="1:12" x14ac:dyDescent="0.25">
      <c r="A41235" t="s">
        <v>144134</v>
      </c>
      <c r="B41235" t="s">
        <v>144135</v>
      </c>
      <c r="C41235" t="s">
        <v>144136</v>
      </c>
      <c r="D41235" t="s">
        <v>38</v>
      </c>
      <c r="E41235" t="s">
        <v>109</v>
      </c>
      <c r="F41235" t="s">
        <v>21</v>
      </c>
      <c r="G41235" t="s">
        <v>59</v>
      </c>
      <c r="H41235" t="s">
        <v>60</v>
      </c>
      <c r="I41235" t="s">
        <v>1128</v>
      </c>
      <c r="J41235" s="1">
        <v>36169</v>
      </c>
      <c r="K41235" t="b">
        <f>IFERROR(VLOOKUP(F41235,english_mapping!A:B,2,FALSE),"NA")</f>
        <v>1</v>
      </c>
      <c r="L41235" t="str">
        <f t="shared" si="644"/>
        <v>Software</v>
      </c>
    </row>
    <row r="41236" spans="1:12" x14ac:dyDescent="0.25">
      <c r="A41236" t="s">
        <v>144137</v>
      </c>
      <c r="B41236" t="s">
        <v>144138</v>
      </c>
      <c r="C41236" t="s">
        <v>144139</v>
      </c>
      <c r="D41236" t="s">
        <v>273</v>
      </c>
      <c r="E41236" t="s">
        <v>109</v>
      </c>
      <c r="F41236" t="s">
        <v>124</v>
      </c>
      <c r="G41236" t="s">
        <v>125</v>
      </c>
      <c r="H41236" t="s">
        <v>126</v>
      </c>
      <c r="I41236" t="s">
        <v>126</v>
      </c>
      <c r="J41236" s="1">
        <v>36892</v>
      </c>
      <c r="K41236" t="b">
        <f>IFERROR(VLOOKUP(F41236,english_mapping!A:B,2,FALSE),"NA")</f>
        <v>1</v>
      </c>
      <c r="L41236" t="str">
        <f t="shared" si="644"/>
        <v>Sports</v>
      </c>
    </row>
    <row r="41237" spans="1:12" x14ac:dyDescent="0.25">
      <c r="A41237" t="s">
        <v>144140</v>
      </c>
      <c r="B41237" t="s">
        <v>144141</v>
      </c>
      <c r="D41237" t="s">
        <v>3039</v>
      </c>
      <c r="E41237" t="s">
        <v>14</v>
      </c>
      <c r="F41237" t="s">
        <v>21</v>
      </c>
      <c r="G41237" t="s">
        <v>1428</v>
      </c>
      <c r="H41237" t="s">
        <v>3950</v>
      </c>
      <c r="I41237" t="s">
        <v>1671</v>
      </c>
      <c r="J41237" t="s">
        <v>76000</v>
      </c>
      <c r="K41237" t="b">
        <f>IFERROR(VLOOKUP(F41237,english_mapping!A:B,2,FALSE),"NA")</f>
        <v>1</v>
      </c>
      <c r="L41237" t="str">
        <f t="shared" si="644"/>
        <v>Medical</v>
      </c>
    </row>
    <row r="41238" spans="1:12" x14ac:dyDescent="0.25">
      <c r="A41238" t="s">
        <v>144142</v>
      </c>
      <c r="B41238" t="s">
        <v>144143</v>
      </c>
      <c r="C41238" t="s">
        <v>144144</v>
      </c>
      <c r="D41238" t="s">
        <v>144145</v>
      </c>
      <c r="E41238" t="s">
        <v>14</v>
      </c>
      <c r="F41238" t="s">
        <v>33</v>
      </c>
      <c r="G41238">
        <v>22</v>
      </c>
      <c r="H41238" t="s">
        <v>34</v>
      </c>
      <c r="I41238" t="s">
        <v>34</v>
      </c>
      <c r="J41238" s="1">
        <v>40917</v>
      </c>
      <c r="K41238" t="b">
        <f>IFERROR(VLOOKUP(F41238,english_mapping!A:B,2,FALSE),"NA")</f>
        <v>0</v>
      </c>
      <c r="L41238" t="str">
        <f t="shared" si="644"/>
        <v>Internet Marketing</v>
      </c>
    </row>
    <row r="41239" spans="1:12" x14ac:dyDescent="0.25">
      <c r="A41239" t="s">
        <v>144146</v>
      </c>
      <c r="B41239" t="s">
        <v>144147</v>
      </c>
      <c r="C41239" t="s">
        <v>144148</v>
      </c>
      <c r="D41239" t="s">
        <v>144149</v>
      </c>
      <c r="E41239" t="s">
        <v>14</v>
      </c>
      <c r="F41239" t="s">
        <v>124</v>
      </c>
      <c r="G41239" t="s">
        <v>5122</v>
      </c>
      <c r="H41239" t="s">
        <v>3296</v>
      </c>
      <c r="I41239" t="s">
        <v>144150</v>
      </c>
      <c r="J41239" s="1">
        <v>41275</v>
      </c>
      <c r="K41239" t="b">
        <f>IFERROR(VLOOKUP(F41239,english_mapping!A:B,2,FALSE),"NA")</f>
        <v>1</v>
      </c>
      <c r="L41239" t="str">
        <f t="shared" si="644"/>
        <v>Computers</v>
      </c>
    </row>
    <row r="41240" spans="1:12" x14ac:dyDescent="0.25">
      <c r="A41240" t="s">
        <v>144151</v>
      </c>
      <c r="B41240" t="s">
        <v>144152</v>
      </c>
      <c r="C41240" t="s">
        <v>144153</v>
      </c>
      <c r="D41240" t="s">
        <v>144154</v>
      </c>
      <c r="E41240" t="s">
        <v>14</v>
      </c>
      <c r="F41240" t="s">
        <v>21</v>
      </c>
      <c r="G41240" t="s">
        <v>154</v>
      </c>
      <c r="H41240" t="s">
        <v>242</v>
      </c>
      <c r="I41240" t="s">
        <v>242</v>
      </c>
      <c r="J41240" s="1">
        <v>37993</v>
      </c>
      <c r="K41240" t="b">
        <f>IFERROR(VLOOKUP(F41240,english_mapping!A:B,2,FALSE),"NA")</f>
        <v>1</v>
      </c>
      <c r="L41240" t="str">
        <f t="shared" si="644"/>
        <v>Consulting</v>
      </c>
    </row>
    <row r="41241" spans="1:12" x14ac:dyDescent="0.25">
      <c r="A41241" t="s">
        <v>144155</v>
      </c>
      <c r="B41241" t="s">
        <v>144156</v>
      </c>
      <c r="E41241" t="s">
        <v>14</v>
      </c>
      <c r="K41241" t="str">
        <f>IFERROR(VLOOKUP(F41241,english_mapping!A:B,2,FALSE),"NA")</f>
        <v>NA</v>
      </c>
      <c r="L41241">
        <f t="shared" si="644"/>
        <v>0</v>
      </c>
    </row>
    <row r="41242" spans="1:12" x14ac:dyDescent="0.25">
      <c r="A41242" t="s">
        <v>144157</v>
      </c>
      <c r="B41242" t="s">
        <v>144158</v>
      </c>
      <c r="D41242" t="s">
        <v>65</v>
      </c>
      <c r="E41242" t="s">
        <v>14</v>
      </c>
      <c r="F41242" t="s">
        <v>21</v>
      </c>
      <c r="G41242" t="s">
        <v>154</v>
      </c>
      <c r="H41242" t="s">
        <v>2752</v>
      </c>
      <c r="I41242" t="s">
        <v>2753</v>
      </c>
      <c r="J41242" s="1">
        <v>34700</v>
      </c>
      <c r="K41242" t="b">
        <f>IFERROR(VLOOKUP(F41242,english_mapping!A:B,2,FALSE),"NA")</f>
        <v>1</v>
      </c>
      <c r="L41242" t="str">
        <f t="shared" si="644"/>
        <v>Mobile</v>
      </c>
    </row>
    <row r="41243" spans="1:12" x14ac:dyDescent="0.25">
      <c r="A41243" t="s">
        <v>144159</v>
      </c>
      <c r="B41243" t="s">
        <v>144160</v>
      </c>
      <c r="C41243" t="s">
        <v>144161</v>
      </c>
      <c r="D41243" t="s">
        <v>144162</v>
      </c>
      <c r="E41243" t="s">
        <v>109</v>
      </c>
      <c r="F41243" t="s">
        <v>21</v>
      </c>
      <c r="G41243" t="s">
        <v>1105</v>
      </c>
      <c r="H41243" t="s">
        <v>1106</v>
      </c>
      <c r="I41243" t="s">
        <v>1196</v>
      </c>
      <c r="K41243" t="b">
        <f>IFERROR(VLOOKUP(F41243,english_mapping!A:B,2,FALSE),"NA")</f>
        <v>1</v>
      </c>
      <c r="L41243" t="str">
        <f t="shared" si="644"/>
        <v>Health Care</v>
      </c>
    </row>
    <row r="41244" spans="1:12" x14ac:dyDescent="0.25">
      <c r="A41244" t="s">
        <v>144163</v>
      </c>
      <c r="B41244" t="s">
        <v>144164</v>
      </c>
      <c r="C41244" t="s">
        <v>144165</v>
      </c>
      <c r="D41244" t="s">
        <v>7754</v>
      </c>
      <c r="E41244" t="s">
        <v>14</v>
      </c>
      <c r="F41244" t="s">
        <v>21</v>
      </c>
      <c r="G41244" t="s">
        <v>285</v>
      </c>
      <c r="H41244" t="s">
        <v>587</v>
      </c>
      <c r="I41244" t="s">
        <v>587</v>
      </c>
      <c r="K41244" t="b">
        <f>IFERROR(VLOOKUP(F41244,english_mapping!A:B,2,FALSE),"NA")</f>
        <v>1</v>
      </c>
      <c r="L41244" t="str">
        <f t="shared" si="644"/>
        <v>Energy</v>
      </c>
    </row>
    <row r="41245" spans="1:12" x14ac:dyDescent="0.25">
      <c r="A41245" t="s">
        <v>144166</v>
      </c>
      <c r="B41245" t="s">
        <v>144167</v>
      </c>
      <c r="C41245" t="s">
        <v>144168</v>
      </c>
      <c r="D41245" t="s">
        <v>43273</v>
      </c>
      <c r="E41245" t="s">
        <v>14</v>
      </c>
      <c r="F41245" t="s">
        <v>21</v>
      </c>
      <c r="G41245" t="s">
        <v>434</v>
      </c>
      <c r="H41245" t="s">
        <v>535</v>
      </c>
      <c r="I41245" t="s">
        <v>8486</v>
      </c>
      <c r="J41245" t="s">
        <v>1946</v>
      </c>
      <c r="K41245" t="b">
        <f>IFERROR(VLOOKUP(F41245,english_mapping!A:B,2,FALSE),"NA")</f>
        <v>1</v>
      </c>
      <c r="L41245" t="str">
        <f t="shared" si="644"/>
        <v>Cloud Computing</v>
      </c>
    </row>
    <row r="41246" spans="1:12" x14ac:dyDescent="0.25">
      <c r="A41246" t="s">
        <v>144169</v>
      </c>
      <c r="B41246" t="s">
        <v>144170</v>
      </c>
      <c r="C41246" t="s">
        <v>144171</v>
      </c>
      <c r="D41246" t="s">
        <v>144172</v>
      </c>
      <c r="E41246" t="s">
        <v>14</v>
      </c>
      <c r="F41246" t="s">
        <v>21</v>
      </c>
      <c r="G41246" t="s">
        <v>39</v>
      </c>
      <c r="H41246" t="s">
        <v>281</v>
      </c>
      <c r="I41246" t="s">
        <v>281</v>
      </c>
      <c r="J41246" s="1">
        <v>41275</v>
      </c>
      <c r="K41246" t="b">
        <f>IFERROR(VLOOKUP(F41246,english_mapping!A:B,2,FALSE),"NA")</f>
        <v>1</v>
      </c>
      <c r="L41246" t="str">
        <f t="shared" si="644"/>
        <v>Contact Management</v>
      </c>
    </row>
    <row r="41247" spans="1:12" x14ac:dyDescent="0.25">
      <c r="A41247" t="s">
        <v>144173</v>
      </c>
      <c r="B41247" t="s">
        <v>144174</v>
      </c>
      <c r="C41247" t="s">
        <v>144175</v>
      </c>
      <c r="D41247" t="s">
        <v>51</v>
      </c>
      <c r="E41247" t="s">
        <v>14</v>
      </c>
      <c r="F41247" t="s">
        <v>21</v>
      </c>
      <c r="G41247" t="s">
        <v>1300</v>
      </c>
      <c r="H41247" t="s">
        <v>1301</v>
      </c>
      <c r="I41247" t="s">
        <v>1302</v>
      </c>
      <c r="J41247" s="1">
        <v>38353</v>
      </c>
      <c r="K41247" t="b">
        <f>IFERROR(VLOOKUP(F41247,english_mapping!A:B,2,FALSE),"NA")</f>
        <v>1</v>
      </c>
      <c r="L41247" t="str">
        <f t="shared" si="644"/>
        <v>Biotechnology</v>
      </c>
    </row>
    <row r="41248" spans="1:12" x14ac:dyDescent="0.25">
      <c r="A41248" t="s">
        <v>144176</v>
      </c>
      <c r="B41248" t="s">
        <v>144177</v>
      </c>
      <c r="D41248" t="s">
        <v>144178</v>
      </c>
      <c r="E41248" t="s">
        <v>14</v>
      </c>
      <c r="F41248" t="s">
        <v>21</v>
      </c>
      <c r="G41248" t="s">
        <v>379</v>
      </c>
      <c r="H41248" t="s">
        <v>17447</v>
      </c>
      <c r="I41248" t="s">
        <v>24923</v>
      </c>
      <c r="K41248" t="b">
        <f>IFERROR(VLOOKUP(F41248,english_mapping!A:B,2,FALSE),"NA")</f>
        <v>1</v>
      </c>
      <c r="L41248" t="str">
        <f t="shared" si="644"/>
        <v>Distributors</v>
      </c>
    </row>
    <row r="41249" spans="1:12" x14ac:dyDescent="0.25">
      <c r="A41249" t="s">
        <v>144179</v>
      </c>
      <c r="B41249" t="s">
        <v>144180</v>
      </c>
      <c r="D41249" t="s">
        <v>144181</v>
      </c>
      <c r="E41249" t="s">
        <v>14</v>
      </c>
      <c r="F41249" t="s">
        <v>21</v>
      </c>
      <c r="G41249" t="s">
        <v>379</v>
      </c>
      <c r="H41249" t="s">
        <v>17447</v>
      </c>
      <c r="I41249" t="s">
        <v>24923</v>
      </c>
      <c r="K41249" t="b">
        <f>IFERROR(VLOOKUP(F41249,english_mapping!A:B,2,FALSE),"NA")</f>
        <v>1</v>
      </c>
      <c r="L41249" t="str">
        <f t="shared" si="644"/>
        <v>Consumer Goods</v>
      </c>
    </row>
    <row r="41250" spans="1:12" x14ac:dyDescent="0.25">
      <c r="A41250" t="s">
        <v>144182</v>
      </c>
      <c r="B41250" t="s">
        <v>144183</v>
      </c>
      <c r="C41250" t="s">
        <v>144184</v>
      </c>
      <c r="D41250" t="s">
        <v>1433</v>
      </c>
      <c r="E41250" t="s">
        <v>109</v>
      </c>
      <c r="F41250" t="s">
        <v>21</v>
      </c>
      <c r="G41250" t="s">
        <v>154</v>
      </c>
      <c r="H41250" t="s">
        <v>242</v>
      </c>
      <c r="I41250" t="s">
        <v>331</v>
      </c>
      <c r="J41250" s="1">
        <v>36526</v>
      </c>
      <c r="K41250" t="b">
        <f>IFERROR(VLOOKUP(F41250,english_mapping!A:B,2,FALSE),"NA")</f>
        <v>1</v>
      </c>
      <c r="L41250" t="str">
        <f t="shared" si="644"/>
        <v>Web Hosting</v>
      </c>
    </row>
    <row r="41251" spans="1:12" x14ac:dyDescent="0.25">
      <c r="A41251" t="s">
        <v>144185</v>
      </c>
      <c r="B41251" t="s">
        <v>144186</v>
      </c>
      <c r="D41251" t="s">
        <v>14217</v>
      </c>
      <c r="E41251" t="s">
        <v>14</v>
      </c>
      <c r="K41251" t="str">
        <f>IFERROR(VLOOKUP(F41251,english_mapping!A:B,2,FALSE),"NA")</f>
        <v>NA</v>
      </c>
      <c r="L41251" t="str">
        <f t="shared" si="644"/>
        <v>Application Platforms</v>
      </c>
    </row>
    <row r="41252" spans="1:12" x14ac:dyDescent="0.25">
      <c r="A41252" t="s">
        <v>144187</v>
      </c>
      <c r="B41252" t="s">
        <v>144188</v>
      </c>
      <c r="C41252" t="s">
        <v>144189</v>
      </c>
      <c r="D41252" t="s">
        <v>144190</v>
      </c>
      <c r="E41252" t="s">
        <v>205</v>
      </c>
      <c r="F41252" t="s">
        <v>21</v>
      </c>
      <c r="G41252" t="s">
        <v>285</v>
      </c>
      <c r="H41252" t="s">
        <v>587</v>
      </c>
      <c r="I41252" t="s">
        <v>587</v>
      </c>
      <c r="K41252" t="b">
        <f>IFERROR(VLOOKUP(F41252,english_mapping!A:B,2,FALSE),"NA")</f>
        <v>1</v>
      </c>
      <c r="L41252" t="str">
        <f t="shared" si="644"/>
        <v>Entertainment</v>
      </c>
    </row>
    <row r="41253" spans="1:12" x14ac:dyDescent="0.25">
      <c r="A41253" t="s">
        <v>144191</v>
      </c>
      <c r="B41253" t="s">
        <v>144192</v>
      </c>
      <c r="C41253" t="s">
        <v>144193</v>
      </c>
      <c r="D41253" t="s">
        <v>1416</v>
      </c>
      <c r="E41253" t="s">
        <v>14</v>
      </c>
      <c r="F41253" t="s">
        <v>21</v>
      </c>
      <c r="G41253" t="s">
        <v>59</v>
      </c>
      <c r="H41253" t="s">
        <v>60</v>
      </c>
      <c r="I41253" t="s">
        <v>1452</v>
      </c>
      <c r="J41253" s="1">
        <v>37622</v>
      </c>
      <c r="K41253" t="b">
        <f>IFERROR(VLOOKUP(F41253,english_mapping!A:B,2,FALSE),"NA")</f>
        <v>1</v>
      </c>
      <c r="L41253" t="str">
        <f t="shared" si="644"/>
        <v>Semiconductors</v>
      </c>
    </row>
    <row r="41254" spans="1:12" x14ac:dyDescent="0.25">
      <c r="A41254" t="s">
        <v>144194</v>
      </c>
      <c r="B41254" t="s">
        <v>144195</v>
      </c>
      <c r="C41254" t="s">
        <v>144196</v>
      </c>
      <c r="D41254" t="s">
        <v>144197</v>
      </c>
      <c r="E41254" t="s">
        <v>14</v>
      </c>
      <c r="F41254" t="s">
        <v>21</v>
      </c>
      <c r="G41254" t="s">
        <v>101</v>
      </c>
      <c r="H41254" t="s">
        <v>102</v>
      </c>
      <c r="I41254" t="s">
        <v>103</v>
      </c>
      <c r="J41254" s="1">
        <v>41640</v>
      </c>
      <c r="K41254" t="b">
        <f>IFERROR(VLOOKUP(F41254,english_mapping!A:B,2,FALSE),"NA")</f>
        <v>1</v>
      </c>
      <c r="L41254" t="str">
        <f t="shared" si="644"/>
        <v>Sales Automation</v>
      </c>
    </row>
    <row r="41255" spans="1:12" x14ac:dyDescent="0.25">
      <c r="A41255" t="s">
        <v>144198</v>
      </c>
      <c r="B41255" t="s">
        <v>144199</v>
      </c>
      <c r="C41255" t="s">
        <v>144200</v>
      </c>
      <c r="D41255" t="s">
        <v>1576</v>
      </c>
      <c r="E41255" t="s">
        <v>14</v>
      </c>
      <c r="F41255" t="s">
        <v>21</v>
      </c>
      <c r="G41255" t="s">
        <v>59</v>
      </c>
      <c r="H41255" t="s">
        <v>90</v>
      </c>
      <c r="I41255" t="s">
        <v>90</v>
      </c>
      <c r="J41255" t="s">
        <v>24203</v>
      </c>
      <c r="K41255" t="b">
        <f>IFERROR(VLOOKUP(F41255,english_mapping!A:B,2,FALSE),"NA")</f>
        <v>1</v>
      </c>
      <c r="L41255" t="str">
        <f t="shared" si="644"/>
        <v>Networking</v>
      </c>
    </row>
    <row r="41256" spans="1:12" x14ac:dyDescent="0.25">
      <c r="A41256" t="s">
        <v>144201</v>
      </c>
      <c r="B41256" t="s">
        <v>144202</v>
      </c>
      <c r="C41256" t="s">
        <v>144203</v>
      </c>
      <c r="D41256" t="s">
        <v>51</v>
      </c>
      <c r="E41256" t="s">
        <v>14</v>
      </c>
      <c r="J41256" s="1">
        <v>31778</v>
      </c>
      <c r="K41256" t="str">
        <f>IFERROR(VLOOKUP(F41256,english_mapping!A:B,2,FALSE),"NA")</f>
        <v>NA</v>
      </c>
      <c r="L41256" t="str">
        <f t="shared" si="644"/>
        <v>Biotechnology</v>
      </c>
    </row>
    <row r="41257" spans="1:12" x14ac:dyDescent="0.25">
      <c r="A41257" t="s">
        <v>144204</v>
      </c>
      <c r="B41257" t="s">
        <v>144205</v>
      </c>
      <c r="C41257" t="s">
        <v>144206</v>
      </c>
      <c r="D41257" t="s">
        <v>96321</v>
      </c>
      <c r="E41257" t="s">
        <v>14</v>
      </c>
      <c r="F41257" t="s">
        <v>712</v>
      </c>
      <c r="G41257">
        <v>6</v>
      </c>
      <c r="H41257" t="s">
        <v>713</v>
      </c>
      <c r="I41257" t="s">
        <v>13927</v>
      </c>
      <c r="J41257" s="1">
        <v>39083</v>
      </c>
      <c r="K41257" t="b">
        <f>IFERROR(VLOOKUP(F41257,english_mapping!A:B,2,FALSE),"NA")</f>
        <v>0</v>
      </c>
      <c r="L41257" t="str">
        <f t="shared" si="644"/>
        <v>Health Diagnostics</v>
      </c>
    </row>
    <row r="41258" spans="1:12" x14ac:dyDescent="0.25">
      <c r="A41258" t="s">
        <v>144207</v>
      </c>
      <c r="B41258" t="s">
        <v>144208</v>
      </c>
      <c r="C41258" t="s">
        <v>144209</v>
      </c>
      <c r="D41258" t="s">
        <v>58</v>
      </c>
      <c r="E41258" t="s">
        <v>109</v>
      </c>
      <c r="F41258" t="s">
        <v>21</v>
      </c>
      <c r="G41258" t="s">
        <v>101</v>
      </c>
      <c r="H41258" t="s">
        <v>102</v>
      </c>
      <c r="I41258" t="s">
        <v>103</v>
      </c>
      <c r="J41258" s="1">
        <v>38353</v>
      </c>
      <c r="K41258" t="b">
        <f>IFERROR(VLOOKUP(F41258,english_mapping!A:B,2,FALSE),"NA")</f>
        <v>1</v>
      </c>
      <c r="L41258" t="str">
        <f t="shared" si="644"/>
        <v>Analytics</v>
      </c>
    </row>
    <row r="41259" spans="1:12" x14ac:dyDescent="0.25">
      <c r="A41259" t="s">
        <v>144210</v>
      </c>
      <c r="B41259" t="s">
        <v>144211</v>
      </c>
      <c r="E41259" t="s">
        <v>14</v>
      </c>
      <c r="F41259" t="s">
        <v>21</v>
      </c>
      <c r="G41259" t="s">
        <v>101</v>
      </c>
      <c r="H41259" t="s">
        <v>102</v>
      </c>
      <c r="I41259" t="s">
        <v>103</v>
      </c>
      <c r="K41259" t="b">
        <f>IFERROR(VLOOKUP(F41259,english_mapping!A:B,2,FALSE),"NA")</f>
        <v>1</v>
      </c>
      <c r="L41259">
        <f t="shared" si="644"/>
        <v>0</v>
      </c>
    </row>
    <row r="41260" spans="1:12" x14ac:dyDescent="0.25">
      <c r="A41260" t="s">
        <v>144212</v>
      </c>
      <c r="B41260" t="s">
        <v>144213</v>
      </c>
      <c r="C41260" t="s">
        <v>144214</v>
      </c>
      <c r="D41260" t="s">
        <v>144215</v>
      </c>
      <c r="E41260" t="s">
        <v>205</v>
      </c>
      <c r="F41260" t="s">
        <v>21</v>
      </c>
      <c r="G41260" t="s">
        <v>138</v>
      </c>
      <c r="H41260" t="s">
        <v>139</v>
      </c>
      <c r="I41260" t="s">
        <v>139</v>
      </c>
      <c r="J41260" s="1">
        <v>39668</v>
      </c>
      <c r="K41260" t="b">
        <f>IFERROR(VLOOKUP(F41260,english_mapping!A:B,2,FALSE),"NA")</f>
        <v>1</v>
      </c>
      <c r="L41260" t="str">
        <f t="shared" si="644"/>
        <v>B2B</v>
      </c>
    </row>
    <row r="41261" spans="1:12" x14ac:dyDescent="0.25">
      <c r="A41261" t="s">
        <v>144216</v>
      </c>
      <c r="B41261" t="s">
        <v>144217</v>
      </c>
      <c r="C41261" t="s">
        <v>144218</v>
      </c>
      <c r="D41261" t="s">
        <v>144219</v>
      </c>
      <c r="E41261" t="s">
        <v>14</v>
      </c>
      <c r="F41261" t="s">
        <v>220</v>
      </c>
      <c r="G41261">
        <v>4</v>
      </c>
      <c r="H41261" t="s">
        <v>5054</v>
      </c>
      <c r="I41261" t="s">
        <v>144220</v>
      </c>
      <c r="J41261" s="1">
        <v>38718</v>
      </c>
      <c r="K41261" t="b">
        <f>IFERROR(VLOOKUP(F41261,english_mapping!A:B,2,FALSE),"NA")</f>
        <v>1</v>
      </c>
      <c r="L41261" t="str">
        <f t="shared" si="644"/>
        <v>Analytics</v>
      </c>
    </row>
    <row r="41262" spans="1:12" x14ac:dyDescent="0.25">
      <c r="A41262" t="s">
        <v>144221</v>
      </c>
      <c r="B41262" t="s">
        <v>144222</v>
      </c>
      <c r="C41262" t="s">
        <v>144223</v>
      </c>
      <c r="D41262" t="s">
        <v>38</v>
      </c>
      <c r="E41262" t="s">
        <v>14</v>
      </c>
      <c r="F41262" t="s">
        <v>21</v>
      </c>
      <c r="G41262" t="s">
        <v>3238</v>
      </c>
      <c r="H41262" t="s">
        <v>33952</v>
      </c>
      <c r="I41262" t="s">
        <v>33952</v>
      </c>
      <c r="K41262" t="b">
        <f>IFERROR(VLOOKUP(F41262,english_mapping!A:B,2,FALSE),"NA")</f>
        <v>1</v>
      </c>
      <c r="L41262" t="str">
        <f t="shared" si="644"/>
        <v>Software</v>
      </c>
    </row>
    <row r="41263" spans="1:12" x14ac:dyDescent="0.25">
      <c r="A41263" t="s">
        <v>144224</v>
      </c>
      <c r="B41263" t="s">
        <v>144225</v>
      </c>
      <c r="D41263" t="s">
        <v>144226</v>
      </c>
      <c r="E41263" t="s">
        <v>205</v>
      </c>
      <c r="K41263" t="str">
        <f>IFERROR(VLOOKUP(F41263,english_mapping!A:B,2,FALSE),"NA")</f>
        <v>NA</v>
      </c>
      <c r="L41263" t="str">
        <f t="shared" si="644"/>
        <v>Optical Communications</v>
      </c>
    </row>
    <row r="41264" spans="1:12" x14ac:dyDescent="0.25">
      <c r="A41264" t="s">
        <v>144227</v>
      </c>
      <c r="B41264" t="s">
        <v>144228</v>
      </c>
      <c r="C41264" t="s">
        <v>144229</v>
      </c>
      <c r="D41264" t="s">
        <v>2541</v>
      </c>
      <c r="E41264" t="s">
        <v>14</v>
      </c>
      <c r="F41264" t="s">
        <v>21</v>
      </c>
      <c r="G41264" t="s">
        <v>59</v>
      </c>
      <c r="H41264" t="s">
        <v>60</v>
      </c>
      <c r="I41264" t="s">
        <v>1128</v>
      </c>
      <c r="J41264" s="1">
        <v>40909</v>
      </c>
      <c r="K41264" t="b">
        <f>IFERROR(VLOOKUP(F41264,english_mapping!A:B,2,FALSE),"NA")</f>
        <v>1</v>
      </c>
      <c r="L41264" t="str">
        <f t="shared" si="644"/>
        <v>Advertising</v>
      </c>
    </row>
    <row r="41265" spans="1:12" x14ac:dyDescent="0.25">
      <c r="A41265" t="s">
        <v>144230</v>
      </c>
      <c r="B41265" t="s">
        <v>144231</v>
      </c>
      <c r="C41265" t="s">
        <v>144232</v>
      </c>
      <c r="D41265" t="s">
        <v>38</v>
      </c>
      <c r="E41265" t="s">
        <v>14</v>
      </c>
      <c r="J41265" s="1">
        <v>35796</v>
      </c>
      <c r="K41265" t="str">
        <f>IFERROR(VLOOKUP(F41265,english_mapping!A:B,2,FALSE),"NA")</f>
        <v>NA</v>
      </c>
      <c r="L41265" t="str">
        <f t="shared" si="644"/>
        <v>Software</v>
      </c>
    </row>
    <row r="41266" spans="1:12" x14ac:dyDescent="0.25">
      <c r="A41266" t="s">
        <v>144233</v>
      </c>
      <c r="B41266" t="s">
        <v>144234</v>
      </c>
      <c r="D41266" t="s">
        <v>25982</v>
      </c>
      <c r="E41266" t="s">
        <v>14</v>
      </c>
      <c r="F41266" t="s">
        <v>124</v>
      </c>
      <c r="G41266" t="s">
        <v>125</v>
      </c>
      <c r="H41266" t="s">
        <v>126</v>
      </c>
      <c r="I41266" t="s">
        <v>126</v>
      </c>
      <c r="J41266" s="1">
        <v>36526</v>
      </c>
      <c r="K41266" t="b">
        <f>IFERROR(VLOOKUP(F41266,english_mapping!A:B,2,FALSE),"NA")</f>
        <v>1</v>
      </c>
      <c r="L41266" t="str">
        <f t="shared" si="644"/>
        <v>Health Diagnostics</v>
      </c>
    </row>
    <row r="41267" spans="1:12" x14ac:dyDescent="0.25">
      <c r="A41267" t="s">
        <v>144235</v>
      </c>
      <c r="B41267" t="s">
        <v>144236</v>
      </c>
      <c r="C41267" t="s">
        <v>144237</v>
      </c>
      <c r="D41267" t="s">
        <v>1275</v>
      </c>
      <c r="E41267" t="s">
        <v>14</v>
      </c>
      <c r="F41267" t="s">
        <v>21</v>
      </c>
      <c r="G41267" t="s">
        <v>84</v>
      </c>
      <c r="H41267" t="s">
        <v>2864</v>
      </c>
      <c r="I41267" t="s">
        <v>14443</v>
      </c>
      <c r="J41267" s="1">
        <v>38353</v>
      </c>
      <c r="K41267" t="b">
        <f>IFERROR(VLOOKUP(F41267,english_mapping!A:B,2,FALSE),"NA")</f>
        <v>1</v>
      </c>
      <c r="L41267" t="str">
        <f t="shared" si="644"/>
        <v>Health Care</v>
      </c>
    </row>
    <row r="41268" spans="1:12" x14ac:dyDescent="0.25">
      <c r="A41268" t="s">
        <v>144238</v>
      </c>
      <c r="B41268" t="s">
        <v>144239</v>
      </c>
      <c r="C41268" t="s">
        <v>144240</v>
      </c>
      <c r="D41268" t="s">
        <v>55139</v>
      </c>
      <c r="E41268" t="s">
        <v>109</v>
      </c>
      <c r="F41268" t="s">
        <v>21</v>
      </c>
      <c r="G41268" t="s">
        <v>59</v>
      </c>
      <c r="H41268" t="s">
        <v>60</v>
      </c>
      <c r="I41268" t="s">
        <v>66</v>
      </c>
      <c r="J41268" s="1">
        <v>39448</v>
      </c>
      <c r="K41268" t="b">
        <f>IFERROR(VLOOKUP(F41268,english_mapping!A:B,2,FALSE),"NA")</f>
        <v>1</v>
      </c>
      <c r="L41268" t="str">
        <f t="shared" si="644"/>
        <v>Advertising</v>
      </c>
    </row>
    <row r="41269" spans="1:12" x14ac:dyDescent="0.25">
      <c r="A41269" t="s">
        <v>144241</v>
      </c>
      <c r="B41269" t="s">
        <v>144242</v>
      </c>
      <c r="C41269" t="s">
        <v>144243</v>
      </c>
      <c r="D41269" t="s">
        <v>262</v>
      </c>
      <c r="E41269" t="s">
        <v>14</v>
      </c>
      <c r="F41269" t="s">
        <v>21</v>
      </c>
      <c r="G41269" t="s">
        <v>285</v>
      </c>
      <c r="H41269" t="s">
        <v>889</v>
      </c>
      <c r="I41269" t="s">
        <v>890</v>
      </c>
      <c r="J41269" s="1">
        <v>37257</v>
      </c>
      <c r="K41269" t="b">
        <f>IFERROR(VLOOKUP(F41269,english_mapping!A:B,2,FALSE),"NA")</f>
        <v>1</v>
      </c>
      <c r="L41269" t="str">
        <f t="shared" si="644"/>
        <v>Enterprise Software</v>
      </c>
    </row>
    <row r="41270" spans="1:12" x14ac:dyDescent="0.25">
      <c r="A41270" t="s">
        <v>144244</v>
      </c>
      <c r="B41270" t="s">
        <v>144245</v>
      </c>
      <c r="C41270" t="s">
        <v>144246</v>
      </c>
      <c r="D41270" t="s">
        <v>38</v>
      </c>
      <c r="E41270" t="s">
        <v>14</v>
      </c>
      <c r="F41270" t="s">
        <v>21</v>
      </c>
      <c r="G41270" t="s">
        <v>1383</v>
      </c>
      <c r="H41270" t="s">
        <v>1384</v>
      </c>
      <c r="I41270" t="s">
        <v>1385</v>
      </c>
      <c r="J41270" s="1">
        <v>39083</v>
      </c>
      <c r="K41270" t="b">
        <f>IFERROR(VLOOKUP(F41270,english_mapping!A:B,2,FALSE),"NA")</f>
        <v>1</v>
      </c>
      <c r="L41270" t="str">
        <f t="shared" si="644"/>
        <v>Software</v>
      </c>
    </row>
    <row r="41271" spans="1:12" x14ac:dyDescent="0.25">
      <c r="A41271" t="s">
        <v>144247</v>
      </c>
      <c r="B41271" t="s">
        <v>144248</v>
      </c>
      <c r="C41271" t="s">
        <v>144249</v>
      </c>
      <c r="D41271" t="s">
        <v>89</v>
      </c>
      <c r="E41271" t="s">
        <v>14</v>
      </c>
      <c r="F41271" t="s">
        <v>21</v>
      </c>
      <c r="G41271" t="s">
        <v>379</v>
      </c>
      <c r="H41271" t="s">
        <v>380</v>
      </c>
      <c r="I41271" t="s">
        <v>380</v>
      </c>
      <c r="K41271" t="b">
        <f>IFERROR(VLOOKUP(F41271,english_mapping!A:B,2,FALSE),"NA")</f>
        <v>1</v>
      </c>
      <c r="L41271" t="str">
        <f t="shared" si="644"/>
        <v>Health and Wellness</v>
      </c>
    </row>
    <row r="41272" spans="1:12" x14ac:dyDescent="0.25">
      <c r="A41272" t="s">
        <v>144250</v>
      </c>
      <c r="B41272" t="s">
        <v>144251</v>
      </c>
      <c r="C41272" t="s">
        <v>144252</v>
      </c>
      <c r="D41272" t="s">
        <v>34511</v>
      </c>
      <c r="E41272" t="s">
        <v>109</v>
      </c>
      <c r="F41272" t="s">
        <v>21</v>
      </c>
      <c r="G41272" t="s">
        <v>285</v>
      </c>
      <c r="H41272" t="s">
        <v>889</v>
      </c>
      <c r="I41272" t="s">
        <v>5416</v>
      </c>
      <c r="K41272" t="b">
        <f>IFERROR(VLOOKUP(F41272,english_mapping!A:B,2,FALSE),"NA")</f>
        <v>1</v>
      </c>
      <c r="L41272" t="str">
        <f t="shared" si="644"/>
        <v>Information Technology</v>
      </c>
    </row>
    <row r="41273" spans="1:12" x14ac:dyDescent="0.25">
      <c r="A41273" t="s">
        <v>144253</v>
      </c>
      <c r="B41273" t="s">
        <v>144254</v>
      </c>
      <c r="C41273" t="s">
        <v>144255</v>
      </c>
      <c r="D41273" t="s">
        <v>780</v>
      </c>
      <c r="E41273" t="s">
        <v>14</v>
      </c>
      <c r="F41273" t="s">
        <v>21</v>
      </c>
      <c r="G41273" t="s">
        <v>77</v>
      </c>
      <c r="H41273" t="s">
        <v>1804</v>
      </c>
      <c r="I41273" t="s">
        <v>1804</v>
      </c>
      <c r="J41273" s="1">
        <v>36526</v>
      </c>
      <c r="K41273" t="b">
        <f>IFERROR(VLOOKUP(F41273,english_mapping!A:B,2,FALSE),"NA")</f>
        <v>1</v>
      </c>
      <c r="L41273" t="str">
        <f t="shared" si="644"/>
        <v>Clean Technology</v>
      </c>
    </row>
    <row r="41274" spans="1:12" x14ac:dyDescent="0.25">
      <c r="A41274" t="s">
        <v>144256</v>
      </c>
      <c r="B41274" t="s">
        <v>144257</v>
      </c>
      <c r="C41274" t="s">
        <v>144258</v>
      </c>
      <c r="D41274" t="s">
        <v>58</v>
      </c>
      <c r="E41274" t="s">
        <v>14</v>
      </c>
      <c r="F41274" t="s">
        <v>21</v>
      </c>
      <c r="G41274" t="s">
        <v>59</v>
      </c>
      <c r="H41274" t="s">
        <v>60</v>
      </c>
      <c r="I41274" t="s">
        <v>66</v>
      </c>
      <c r="J41274" s="1">
        <v>41276</v>
      </c>
      <c r="K41274" t="b">
        <f>IFERROR(VLOOKUP(F41274,english_mapping!A:B,2,FALSE),"NA")</f>
        <v>1</v>
      </c>
      <c r="L41274" t="str">
        <f t="shared" si="644"/>
        <v>Analytics</v>
      </c>
    </row>
    <row r="41275" spans="1:12" x14ac:dyDescent="0.25">
      <c r="A41275" t="s">
        <v>144259</v>
      </c>
      <c r="B41275" t="s">
        <v>144260</v>
      </c>
      <c r="C41275" t="s">
        <v>144261</v>
      </c>
      <c r="D41275" t="s">
        <v>38</v>
      </c>
      <c r="E41275" t="s">
        <v>14</v>
      </c>
      <c r="F41275" t="s">
        <v>712</v>
      </c>
      <c r="G41275">
        <v>5</v>
      </c>
      <c r="H41275" t="s">
        <v>713</v>
      </c>
      <c r="I41275" t="s">
        <v>17008</v>
      </c>
      <c r="J41275" s="1">
        <v>38353</v>
      </c>
      <c r="K41275" t="b">
        <f>IFERROR(VLOOKUP(F41275,english_mapping!A:B,2,FALSE),"NA")</f>
        <v>0</v>
      </c>
      <c r="L41275" t="str">
        <f t="shared" si="644"/>
        <v>Software</v>
      </c>
    </row>
    <row r="41276" spans="1:12" x14ac:dyDescent="0.25">
      <c r="A41276" t="s">
        <v>144262</v>
      </c>
      <c r="B41276" t="s">
        <v>144263</v>
      </c>
      <c r="C41276" t="s">
        <v>144264</v>
      </c>
      <c r="D41276" t="s">
        <v>51</v>
      </c>
      <c r="E41276" t="s">
        <v>14</v>
      </c>
      <c r="F41276" t="s">
        <v>712</v>
      </c>
      <c r="G41276">
        <v>5</v>
      </c>
      <c r="H41276" t="s">
        <v>713</v>
      </c>
      <c r="I41276" t="s">
        <v>12209</v>
      </c>
      <c r="J41276" s="1">
        <v>36526</v>
      </c>
      <c r="K41276" t="b">
        <f>IFERROR(VLOOKUP(F41276,english_mapping!A:B,2,FALSE),"NA")</f>
        <v>0</v>
      </c>
      <c r="L41276" t="str">
        <f t="shared" si="644"/>
        <v>Biotechnology</v>
      </c>
    </row>
    <row r="41277" spans="1:12" x14ac:dyDescent="0.25">
      <c r="A41277" t="s">
        <v>144265</v>
      </c>
      <c r="B41277" t="s">
        <v>144266</v>
      </c>
      <c r="C41277" t="s">
        <v>144267</v>
      </c>
      <c r="D41277" t="s">
        <v>38</v>
      </c>
      <c r="E41277" t="s">
        <v>14</v>
      </c>
      <c r="F41277" t="s">
        <v>21</v>
      </c>
      <c r="G41277" t="s">
        <v>3238</v>
      </c>
      <c r="H41277" t="s">
        <v>3239</v>
      </c>
      <c r="I41277" t="s">
        <v>3240</v>
      </c>
      <c r="J41277" s="1">
        <v>35065</v>
      </c>
      <c r="K41277" t="b">
        <f>IFERROR(VLOOKUP(F41277,english_mapping!A:B,2,FALSE),"NA")</f>
        <v>1</v>
      </c>
      <c r="L41277" t="str">
        <f t="shared" si="644"/>
        <v>Software</v>
      </c>
    </row>
    <row r="41278" spans="1:12" x14ac:dyDescent="0.25">
      <c r="A41278" t="s">
        <v>144268</v>
      </c>
      <c r="B41278" t="s">
        <v>144269</v>
      </c>
      <c r="C41278" t="s">
        <v>144270</v>
      </c>
      <c r="D41278" t="s">
        <v>51</v>
      </c>
      <c r="E41278" t="s">
        <v>109</v>
      </c>
      <c r="F41278" t="s">
        <v>21</v>
      </c>
      <c r="G41278" t="s">
        <v>59</v>
      </c>
      <c r="H41278" t="s">
        <v>60</v>
      </c>
      <c r="I41278" t="s">
        <v>1434</v>
      </c>
      <c r="J41278" s="1">
        <v>37987</v>
      </c>
      <c r="K41278" t="b">
        <f>IFERROR(VLOOKUP(F41278,english_mapping!A:B,2,FALSE),"NA")</f>
        <v>1</v>
      </c>
      <c r="L41278" t="str">
        <f t="shared" si="644"/>
        <v>Biotechnology</v>
      </c>
    </row>
    <row r="41279" spans="1:12" x14ac:dyDescent="0.25">
      <c r="A41279" t="s">
        <v>144271</v>
      </c>
      <c r="B41279" t="s">
        <v>144272</v>
      </c>
      <c r="C41279" t="s">
        <v>144273</v>
      </c>
      <c r="D41279" t="s">
        <v>144274</v>
      </c>
      <c r="E41279" t="s">
        <v>205</v>
      </c>
      <c r="F41279" t="s">
        <v>462</v>
      </c>
      <c r="G41279">
        <v>21</v>
      </c>
      <c r="H41279" t="s">
        <v>1329</v>
      </c>
      <c r="I41279" t="s">
        <v>144275</v>
      </c>
      <c r="J41279" s="1">
        <v>40909</v>
      </c>
      <c r="K41279" t="b">
        <f>IFERROR(VLOOKUP(F41279,english_mapping!A:B,2,FALSE),"NA")</f>
        <v>0</v>
      </c>
      <c r="L41279" t="str">
        <f t="shared" si="644"/>
        <v>Consulting</v>
      </c>
    </row>
    <row r="41280" spans="1:12" x14ac:dyDescent="0.25">
      <c r="A41280" t="s">
        <v>144276</v>
      </c>
      <c r="B41280" t="s">
        <v>144277</v>
      </c>
      <c r="C41280" t="s">
        <v>144278</v>
      </c>
      <c r="D41280" t="s">
        <v>51</v>
      </c>
      <c r="E41280" t="s">
        <v>109</v>
      </c>
      <c r="F41280" t="s">
        <v>21</v>
      </c>
      <c r="G41280" t="s">
        <v>59</v>
      </c>
      <c r="H41280" t="s">
        <v>1249</v>
      </c>
      <c r="I41280" t="s">
        <v>1249</v>
      </c>
      <c r="K41280" t="b">
        <f>IFERROR(VLOOKUP(F41280,english_mapping!A:B,2,FALSE),"NA")</f>
        <v>1</v>
      </c>
      <c r="L41280" t="str">
        <f t="shared" si="644"/>
        <v>Biotechnology</v>
      </c>
    </row>
    <row r="41281" spans="1:12" x14ac:dyDescent="0.25">
      <c r="A41281" t="s">
        <v>144279</v>
      </c>
      <c r="B41281" t="s">
        <v>144280</v>
      </c>
      <c r="C41281" t="s">
        <v>144281</v>
      </c>
      <c r="D41281" t="s">
        <v>38</v>
      </c>
      <c r="E41281" t="s">
        <v>14</v>
      </c>
      <c r="F41281" t="s">
        <v>21</v>
      </c>
      <c r="G41281" t="s">
        <v>1262</v>
      </c>
      <c r="H41281" t="s">
        <v>1263</v>
      </c>
      <c r="I41281" t="s">
        <v>9995</v>
      </c>
      <c r="J41281" s="1">
        <v>39448</v>
      </c>
      <c r="K41281" t="b">
        <f>IFERROR(VLOOKUP(F41281,english_mapping!A:B,2,FALSE),"NA")</f>
        <v>1</v>
      </c>
      <c r="L41281" t="str">
        <f t="shared" si="644"/>
        <v>Software</v>
      </c>
    </row>
    <row r="41282" spans="1:12" x14ac:dyDescent="0.25">
      <c r="A41282" t="s">
        <v>144282</v>
      </c>
      <c r="B41282" t="s">
        <v>144283</v>
      </c>
      <c r="C41282" t="s">
        <v>144284</v>
      </c>
      <c r="D41282" t="s">
        <v>38</v>
      </c>
      <c r="E41282" t="s">
        <v>14</v>
      </c>
      <c r="F41282" t="s">
        <v>560</v>
      </c>
      <c r="G41282">
        <v>59</v>
      </c>
      <c r="H41282" t="s">
        <v>20956</v>
      </c>
      <c r="I41282" t="s">
        <v>144285</v>
      </c>
      <c r="J41282" s="1">
        <v>39448</v>
      </c>
      <c r="K41282" t="b">
        <f>IFERROR(VLOOKUP(F41282,english_mapping!A:B,2,FALSE),"NA")</f>
        <v>0</v>
      </c>
      <c r="L41282" t="str">
        <f t="shared" si="644"/>
        <v>Software</v>
      </c>
    </row>
    <row r="41283" spans="1:12" x14ac:dyDescent="0.25">
      <c r="A41283" t="s">
        <v>144286</v>
      </c>
      <c r="B41283" t="s">
        <v>144287</v>
      </c>
      <c r="C41283" t="s">
        <v>144288</v>
      </c>
      <c r="D41283" t="s">
        <v>144289</v>
      </c>
      <c r="E41283" t="s">
        <v>14</v>
      </c>
      <c r="F41283" t="s">
        <v>21</v>
      </c>
      <c r="G41283" t="s">
        <v>59</v>
      </c>
      <c r="H41283" t="s">
        <v>60</v>
      </c>
      <c r="I41283" t="s">
        <v>66</v>
      </c>
      <c r="J41283" s="1">
        <v>39825</v>
      </c>
      <c r="K41283" t="b">
        <f>IFERROR(VLOOKUP(F41283,english_mapping!A:B,2,FALSE),"NA")</f>
        <v>1</v>
      </c>
      <c r="L41283" t="str">
        <f t="shared" si="644"/>
        <v>Ad Targeting</v>
      </c>
    </row>
    <row r="41284" spans="1:12" x14ac:dyDescent="0.25">
      <c r="A41284" t="s">
        <v>144290</v>
      </c>
      <c r="B41284" t="s">
        <v>144291</v>
      </c>
      <c r="C41284" t="s">
        <v>144292</v>
      </c>
      <c r="D41284" t="s">
        <v>51</v>
      </c>
      <c r="E41284" t="s">
        <v>14</v>
      </c>
      <c r="F41284" t="s">
        <v>21</v>
      </c>
      <c r="G41284" t="s">
        <v>1105</v>
      </c>
      <c r="H41284" t="s">
        <v>1106</v>
      </c>
      <c r="I41284" t="s">
        <v>64761</v>
      </c>
      <c r="K41284" t="b">
        <f>IFERROR(VLOOKUP(F41284,english_mapping!A:B,2,FALSE),"NA")</f>
        <v>1</v>
      </c>
      <c r="L41284" t="str">
        <f t="shared" ref="L41284:L41347" si="645">IFERROR(LEFT(D41284,(FIND("|",D41284))-1),D41284)</f>
        <v>Biotechnology</v>
      </c>
    </row>
    <row r="41285" spans="1:12" x14ac:dyDescent="0.25">
      <c r="A41285" t="s">
        <v>144293</v>
      </c>
      <c r="B41285" t="s">
        <v>144294</v>
      </c>
      <c r="C41285" t="s">
        <v>144295</v>
      </c>
      <c r="D41285" t="s">
        <v>572</v>
      </c>
      <c r="E41285" t="s">
        <v>14</v>
      </c>
      <c r="F41285" t="s">
        <v>274</v>
      </c>
      <c r="G41285">
        <v>17</v>
      </c>
      <c r="H41285" t="s">
        <v>37448</v>
      </c>
      <c r="I41285" t="s">
        <v>37448</v>
      </c>
      <c r="K41285" t="b">
        <f>IFERROR(VLOOKUP(F41285,english_mapping!A:B,2,FALSE),"NA")</f>
        <v>0</v>
      </c>
      <c r="L41285" t="str">
        <f t="shared" si="645"/>
        <v>Fitness</v>
      </c>
    </row>
    <row r="41286" spans="1:12" x14ac:dyDescent="0.25">
      <c r="A41286" t="s">
        <v>144296</v>
      </c>
      <c r="B41286" t="s">
        <v>144297</v>
      </c>
      <c r="C41286" t="s">
        <v>144298</v>
      </c>
      <c r="E41286" t="s">
        <v>14</v>
      </c>
      <c r="F41286" t="s">
        <v>21</v>
      </c>
      <c r="G41286" t="s">
        <v>822</v>
      </c>
      <c r="H41286" t="s">
        <v>823</v>
      </c>
      <c r="I41286" t="s">
        <v>823</v>
      </c>
      <c r="K41286" t="b">
        <f>IFERROR(VLOOKUP(F41286,english_mapping!A:B,2,FALSE),"NA")</f>
        <v>1</v>
      </c>
      <c r="L41286">
        <f t="shared" si="645"/>
        <v>0</v>
      </c>
    </row>
    <row r="41287" spans="1:12" x14ac:dyDescent="0.25">
      <c r="A41287" t="s">
        <v>144299</v>
      </c>
      <c r="B41287" t="s">
        <v>144300</v>
      </c>
      <c r="C41287" t="s">
        <v>144301</v>
      </c>
      <c r="D41287" t="s">
        <v>144302</v>
      </c>
      <c r="E41287" t="s">
        <v>14</v>
      </c>
      <c r="J41287" s="1">
        <v>38353</v>
      </c>
      <c r="K41287" t="str">
        <f>IFERROR(VLOOKUP(F41287,english_mapping!A:B,2,FALSE),"NA")</f>
        <v>NA</v>
      </c>
      <c r="L41287" t="str">
        <f t="shared" si="645"/>
        <v>Clean Technology</v>
      </c>
    </row>
    <row r="41288" spans="1:12" x14ac:dyDescent="0.25">
      <c r="A41288" t="s">
        <v>144303</v>
      </c>
      <c r="B41288" t="s">
        <v>144304</v>
      </c>
      <c r="C41288" t="s">
        <v>144305</v>
      </c>
      <c r="D41288" t="s">
        <v>3790</v>
      </c>
      <c r="E41288" t="s">
        <v>14</v>
      </c>
      <c r="F41288" t="s">
        <v>21</v>
      </c>
      <c r="G41288" t="s">
        <v>59</v>
      </c>
      <c r="H41288" t="s">
        <v>987</v>
      </c>
      <c r="I41288" t="s">
        <v>2289</v>
      </c>
      <c r="K41288" t="b">
        <f>IFERROR(VLOOKUP(F41288,english_mapping!A:B,2,FALSE),"NA")</f>
        <v>1</v>
      </c>
      <c r="L41288" t="str">
        <f t="shared" si="645"/>
        <v>Nonprofits</v>
      </c>
    </row>
    <row r="41289" spans="1:12" x14ac:dyDescent="0.25">
      <c r="A41289" t="s">
        <v>144306</v>
      </c>
      <c r="B41289" t="s">
        <v>144307</v>
      </c>
      <c r="C41289" t="s">
        <v>144308</v>
      </c>
      <c r="D41289" t="s">
        <v>28335</v>
      </c>
      <c r="E41289" t="s">
        <v>14</v>
      </c>
      <c r="F41289" t="s">
        <v>21</v>
      </c>
      <c r="G41289" t="s">
        <v>84</v>
      </c>
      <c r="H41289" t="s">
        <v>3647</v>
      </c>
      <c r="I41289" t="s">
        <v>2758</v>
      </c>
      <c r="J41289" t="s">
        <v>6698</v>
      </c>
      <c r="K41289" t="b">
        <f>IFERROR(VLOOKUP(F41289,english_mapping!A:B,2,FALSE),"NA")</f>
        <v>1</v>
      </c>
      <c r="L41289" t="str">
        <f t="shared" si="645"/>
        <v>Media</v>
      </c>
    </row>
    <row r="41290" spans="1:12" x14ac:dyDescent="0.25">
      <c r="A41290" t="s">
        <v>144309</v>
      </c>
      <c r="B41290" t="s">
        <v>144310</v>
      </c>
      <c r="C41290" t="s">
        <v>144311</v>
      </c>
      <c r="E41290" t="s">
        <v>14</v>
      </c>
      <c r="K41290" t="str">
        <f>IFERROR(VLOOKUP(F41290,english_mapping!A:B,2,FALSE),"NA")</f>
        <v>NA</v>
      </c>
      <c r="L41290">
        <f t="shared" si="645"/>
        <v>0</v>
      </c>
    </row>
    <row r="41291" spans="1:12" x14ac:dyDescent="0.25">
      <c r="A41291" t="s">
        <v>144312</v>
      </c>
      <c r="B41291" t="s">
        <v>144313</v>
      </c>
      <c r="D41291" t="s">
        <v>262</v>
      </c>
      <c r="E41291" t="s">
        <v>14</v>
      </c>
      <c r="F41291" t="s">
        <v>21</v>
      </c>
      <c r="G41291" t="s">
        <v>434</v>
      </c>
      <c r="H41291" t="s">
        <v>535</v>
      </c>
      <c r="I41291" t="s">
        <v>8486</v>
      </c>
      <c r="J41291" s="1">
        <v>33604</v>
      </c>
      <c r="K41291" t="b">
        <f>IFERROR(VLOOKUP(F41291,english_mapping!A:B,2,FALSE),"NA")</f>
        <v>1</v>
      </c>
      <c r="L41291" t="str">
        <f t="shared" si="645"/>
        <v>Enterprise Software</v>
      </c>
    </row>
    <row r="41292" spans="1:12" x14ac:dyDescent="0.25">
      <c r="A41292" t="s">
        <v>144314</v>
      </c>
      <c r="B41292" t="s">
        <v>144315</v>
      </c>
      <c r="C41292" t="s">
        <v>144316</v>
      </c>
      <c r="D41292" t="s">
        <v>70</v>
      </c>
      <c r="E41292" t="s">
        <v>205</v>
      </c>
      <c r="F41292" t="s">
        <v>21</v>
      </c>
      <c r="G41292" t="s">
        <v>101</v>
      </c>
      <c r="H41292" t="s">
        <v>102</v>
      </c>
      <c r="I41292" t="s">
        <v>103</v>
      </c>
      <c r="J41292" s="1">
        <v>40179</v>
      </c>
      <c r="K41292" t="b">
        <f>IFERROR(VLOOKUP(F41292,english_mapping!A:B,2,FALSE),"NA")</f>
        <v>1</v>
      </c>
      <c r="L41292" t="str">
        <f t="shared" si="645"/>
        <v>E-Commerce</v>
      </c>
    </row>
    <row r="41293" spans="1:12" x14ac:dyDescent="0.25">
      <c r="A41293" t="s">
        <v>144317</v>
      </c>
      <c r="B41293" t="s">
        <v>144318</v>
      </c>
      <c r="D41293" t="s">
        <v>144319</v>
      </c>
      <c r="E41293" t="s">
        <v>109</v>
      </c>
      <c r="F41293" t="s">
        <v>21</v>
      </c>
      <c r="G41293" t="s">
        <v>117</v>
      </c>
      <c r="H41293" t="s">
        <v>118</v>
      </c>
      <c r="I41293" t="s">
        <v>144320</v>
      </c>
      <c r="K41293" t="b">
        <f>IFERROR(VLOOKUP(F41293,english_mapping!A:B,2,FALSE),"NA")</f>
        <v>1</v>
      </c>
      <c r="L41293" t="str">
        <f t="shared" si="645"/>
        <v>Manufacturing</v>
      </c>
    </row>
    <row r="41294" spans="1:12" x14ac:dyDescent="0.25">
      <c r="A41294" t="s">
        <v>144321</v>
      </c>
      <c r="B41294" t="s">
        <v>144322</v>
      </c>
      <c r="C41294" t="s">
        <v>144323</v>
      </c>
      <c r="D41294" t="s">
        <v>51</v>
      </c>
      <c r="E41294" t="s">
        <v>14</v>
      </c>
      <c r="F41294" t="s">
        <v>497</v>
      </c>
      <c r="G41294">
        <v>12</v>
      </c>
      <c r="H41294" t="s">
        <v>28969</v>
      </c>
      <c r="I41294" t="s">
        <v>28969</v>
      </c>
      <c r="K41294" t="b">
        <f>IFERROR(VLOOKUP(F41294,english_mapping!A:B,2,FALSE),"NA")</f>
        <v>0</v>
      </c>
      <c r="L41294" t="str">
        <f t="shared" si="645"/>
        <v>Biotechnology</v>
      </c>
    </row>
    <row r="41295" spans="1:12" x14ac:dyDescent="0.25">
      <c r="A41295" t="s">
        <v>144324</v>
      </c>
      <c r="B41295" t="s">
        <v>144325</v>
      </c>
      <c r="C41295" t="s">
        <v>144326</v>
      </c>
      <c r="D41295" t="s">
        <v>262</v>
      </c>
      <c r="E41295" t="s">
        <v>109</v>
      </c>
      <c r="F41295" t="s">
        <v>21</v>
      </c>
      <c r="G41295" t="s">
        <v>117</v>
      </c>
      <c r="H41295" t="s">
        <v>535</v>
      </c>
      <c r="I41295" t="s">
        <v>4791</v>
      </c>
      <c r="J41295" s="1">
        <v>37987</v>
      </c>
      <c r="K41295" t="b">
        <f>IFERROR(VLOOKUP(F41295,english_mapping!A:B,2,FALSE),"NA")</f>
        <v>1</v>
      </c>
      <c r="L41295" t="str">
        <f t="shared" si="645"/>
        <v>Enterprise Software</v>
      </c>
    </row>
    <row r="41296" spans="1:12" x14ac:dyDescent="0.25">
      <c r="A41296" t="s">
        <v>144327</v>
      </c>
      <c r="B41296" t="s">
        <v>144328</v>
      </c>
      <c r="C41296" t="s">
        <v>144329</v>
      </c>
      <c r="D41296" t="s">
        <v>38</v>
      </c>
      <c r="E41296" t="s">
        <v>14</v>
      </c>
      <c r="F41296" t="s">
        <v>21</v>
      </c>
      <c r="G41296" t="s">
        <v>154</v>
      </c>
      <c r="H41296" t="s">
        <v>242</v>
      </c>
      <c r="I41296" t="s">
        <v>242</v>
      </c>
      <c r="J41296" s="1">
        <v>40909</v>
      </c>
      <c r="K41296" t="b">
        <f>IFERROR(VLOOKUP(F41296,english_mapping!A:B,2,FALSE),"NA")</f>
        <v>1</v>
      </c>
      <c r="L41296" t="str">
        <f t="shared" si="645"/>
        <v>Software</v>
      </c>
    </row>
    <row r="41297" spans="1:12" x14ac:dyDescent="0.25">
      <c r="A41297" t="s">
        <v>144330</v>
      </c>
      <c r="B41297" t="s">
        <v>144331</v>
      </c>
      <c r="C41297" t="s">
        <v>144332</v>
      </c>
      <c r="D41297" t="s">
        <v>38</v>
      </c>
      <c r="E41297" t="s">
        <v>109</v>
      </c>
      <c r="F41297" t="s">
        <v>21</v>
      </c>
      <c r="G41297" t="s">
        <v>59</v>
      </c>
      <c r="H41297" t="s">
        <v>513</v>
      </c>
      <c r="I41297" t="s">
        <v>5191</v>
      </c>
      <c r="J41297" s="1">
        <v>38718</v>
      </c>
      <c r="K41297" t="b">
        <f>IFERROR(VLOOKUP(F41297,english_mapping!A:B,2,FALSE),"NA")</f>
        <v>1</v>
      </c>
      <c r="L41297" t="str">
        <f t="shared" si="645"/>
        <v>Software</v>
      </c>
    </row>
    <row r="41298" spans="1:12" x14ac:dyDescent="0.25">
      <c r="A41298" t="s">
        <v>144333</v>
      </c>
      <c r="B41298" t="s">
        <v>144334</v>
      </c>
      <c r="D41298" t="s">
        <v>144335</v>
      </c>
      <c r="E41298" t="s">
        <v>14</v>
      </c>
      <c r="F41298" t="s">
        <v>21</v>
      </c>
      <c r="G41298" t="s">
        <v>84</v>
      </c>
      <c r="H41298" t="s">
        <v>1157</v>
      </c>
      <c r="I41298" t="s">
        <v>1158</v>
      </c>
      <c r="K41298" t="b">
        <f>IFERROR(VLOOKUP(F41298,english_mapping!A:B,2,FALSE),"NA")</f>
        <v>1</v>
      </c>
      <c r="L41298" t="str">
        <f t="shared" si="645"/>
        <v>Information Technology</v>
      </c>
    </row>
    <row r="41299" spans="1:12" x14ac:dyDescent="0.25">
      <c r="A41299" t="s">
        <v>144336</v>
      </c>
      <c r="B41299" t="s">
        <v>144337</v>
      </c>
      <c r="C41299" t="s">
        <v>144338</v>
      </c>
      <c r="D41299" t="s">
        <v>130466</v>
      </c>
      <c r="E41299" t="s">
        <v>14</v>
      </c>
      <c r="F41299" t="s">
        <v>21</v>
      </c>
      <c r="G41299" t="s">
        <v>39</v>
      </c>
      <c r="H41299" t="s">
        <v>281</v>
      </c>
      <c r="I41299" t="s">
        <v>281</v>
      </c>
      <c r="J41299" s="1">
        <v>40914</v>
      </c>
      <c r="K41299" t="b">
        <f>IFERROR(VLOOKUP(F41299,english_mapping!A:B,2,FALSE),"NA")</f>
        <v>1</v>
      </c>
      <c r="L41299" t="str">
        <f t="shared" si="645"/>
        <v>E-Commerce</v>
      </c>
    </row>
    <row r="41300" spans="1:12" x14ac:dyDescent="0.25">
      <c r="A41300" t="s">
        <v>144339</v>
      </c>
      <c r="B41300" t="s">
        <v>144340</v>
      </c>
      <c r="C41300" t="s">
        <v>144341</v>
      </c>
      <c r="D41300" t="s">
        <v>38</v>
      </c>
      <c r="E41300" t="s">
        <v>14</v>
      </c>
      <c r="F41300" t="s">
        <v>21</v>
      </c>
      <c r="G41300" t="s">
        <v>39</v>
      </c>
      <c r="H41300" t="s">
        <v>281</v>
      </c>
      <c r="I41300" t="s">
        <v>281</v>
      </c>
      <c r="J41300" s="1">
        <v>38718</v>
      </c>
      <c r="K41300" t="b">
        <f>IFERROR(VLOOKUP(F41300,english_mapping!A:B,2,FALSE),"NA")</f>
        <v>1</v>
      </c>
      <c r="L41300" t="str">
        <f t="shared" si="645"/>
        <v>Software</v>
      </c>
    </row>
    <row r="41301" spans="1:12" x14ac:dyDescent="0.25">
      <c r="A41301" t="s">
        <v>144342</v>
      </c>
      <c r="B41301" t="s">
        <v>144343</v>
      </c>
      <c r="C41301" t="s">
        <v>144344</v>
      </c>
      <c r="D41301" t="s">
        <v>144345</v>
      </c>
      <c r="E41301" t="s">
        <v>109</v>
      </c>
      <c r="F41301" t="s">
        <v>21</v>
      </c>
      <c r="G41301" t="s">
        <v>39</v>
      </c>
      <c r="H41301" t="s">
        <v>281</v>
      </c>
      <c r="I41301" t="s">
        <v>281</v>
      </c>
      <c r="J41301" s="1">
        <v>36526</v>
      </c>
      <c r="K41301" t="b">
        <f>IFERROR(VLOOKUP(F41301,english_mapping!A:B,2,FALSE),"NA")</f>
        <v>1</v>
      </c>
      <c r="L41301" t="str">
        <f t="shared" si="645"/>
        <v>Brokers</v>
      </c>
    </row>
    <row r="41302" spans="1:12" x14ac:dyDescent="0.25">
      <c r="A41302" t="s">
        <v>144346</v>
      </c>
      <c r="B41302" t="s">
        <v>144347</v>
      </c>
      <c r="C41302" t="s">
        <v>144348</v>
      </c>
      <c r="D41302" t="s">
        <v>800</v>
      </c>
      <c r="E41302" t="s">
        <v>14</v>
      </c>
      <c r="F41302" t="s">
        <v>1087</v>
      </c>
      <c r="G41302">
        <v>16</v>
      </c>
      <c r="H41302" t="s">
        <v>1743</v>
      </c>
      <c r="I41302" t="s">
        <v>1743</v>
      </c>
      <c r="J41302" s="1">
        <v>41640</v>
      </c>
      <c r="K41302" t="b">
        <f>IFERROR(VLOOKUP(F41302,english_mapping!A:B,2,FALSE),"NA")</f>
        <v>0</v>
      </c>
      <c r="L41302" t="str">
        <f t="shared" si="645"/>
        <v>Services</v>
      </c>
    </row>
    <row r="41303" spans="1:12" x14ac:dyDescent="0.25">
      <c r="A41303" t="s">
        <v>144349</v>
      </c>
      <c r="B41303" t="s">
        <v>144350</v>
      </c>
      <c r="C41303" t="s">
        <v>144351</v>
      </c>
      <c r="D41303" t="s">
        <v>144352</v>
      </c>
      <c r="E41303" t="s">
        <v>14</v>
      </c>
      <c r="F41303" t="s">
        <v>161</v>
      </c>
      <c r="G41303" t="s">
        <v>5719</v>
      </c>
      <c r="H41303" t="s">
        <v>1257</v>
      </c>
      <c r="I41303" t="s">
        <v>144353</v>
      </c>
      <c r="J41303" s="1">
        <v>39814</v>
      </c>
      <c r="K41303" t="b">
        <f>IFERROR(VLOOKUP(F41303,english_mapping!A:B,2,FALSE),"NA")</f>
        <v>0</v>
      </c>
      <c r="L41303" t="str">
        <f t="shared" si="645"/>
        <v>Environmental Innovation</v>
      </c>
    </row>
    <row r="41304" spans="1:12" x14ac:dyDescent="0.25">
      <c r="A41304" t="s">
        <v>144354</v>
      </c>
      <c r="B41304" t="s">
        <v>144355</v>
      </c>
      <c r="C41304" t="s">
        <v>144356</v>
      </c>
      <c r="D41304" t="s">
        <v>51</v>
      </c>
      <c r="E41304" t="s">
        <v>14</v>
      </c>
      <c r="F41304" t="s">
        <v>21</v>
      </c>
      <c r="G41304" t="s">
        <v>59</v>
      </c>
      <c r="H41304" t="s">
        <v>60</v>
      </c>
      <c r="I41304" t="s">
        <v>4236</v>
      </c>
      <c r="J41304" s="1">
        <v>34335</v>
      </c>
      <c r="K41304" t="b">
        <f>IFERROR(VLOOKUP(F41304,english_mapping!A:B,2,FALSE),"NA")</f>
        <v>1</v>
      </c>
      <c r="L41304" t="str">
        <f t="shared" si="645"/>
        <v>Biotechnology</v>
      </c>
    </row>
    <row r="41305" spans="1:12" x14ac:dyDescent="0.25">
      <c r="A41305" t="s">
        <v>144357</v>
      </c>
      <c r="B41305" t="s">
        <v>144358</v>
      </c>
      <c r="C41305" t="s">
        <v>144359</v>
      </c>
      <c r="D41305" t="s">
        <v>755</v>
      </c>
      <c r="E41305" t="s">
        <v>14</v>
      </c>
      <c r="F41305" t="s">
        <v>346</v>
      </c>
      <c r="G41305">
        <v>15</v>
      </c>
      <c r="H41305" t="s">
        <v>347</v>
      </c>
      <c r="I41305" t="s">
        <v>42048</v>
      </c>
      <c r="K41305" t="b">
        <f>IFERROR(VLOOKUP(F41305,english_mapping!A:B,2,FALSE),"NA")</f>
        <v>0</v>
      </c>
      <c r="L41305" t="str">
        <f t="shared" si="645"/>
        <v>Hardware + Software</v>
      </c>
    </row>
    <row r="41306" spans="1:12" x14ac:dyDescent="0.25">
      <c r="A41306" t="s">
        <v>144360</v>
      </c>
      <c r="B41306" t="s">
        <v>144361</v>
      </c>
      <c r="C41306" t="s">
        <v>144362</v>
      </c>
      <c r="D41306" t="s">
        <v>144363</v>
      </c>
      <c r="E41306" t="s">
        <v>109</v>
      </c>
      <c r="F41306" t="s">
        <v>21</v>
      </c>
      <c r="G41306" t="s">
        <v>59</v>
      </c>
      <c r="H41306" t="s">
        <v>60</v>
      </c>
      <c r="I41306" t="s">
        <v>4236</v>
      </c>
      <c r="J41306" s="1">
        <v>37257</v>
      </c>
      <c r="K41306" t="b">
        <f>IFERROR(VLOOKUP(F41306,english_mapping!A:B,2,FALSE),"NA")</f>
        <v>1</v>
      </c>
      <c r="L41306" t="str">
        <f t="shared" si="645"/>
        <v>Clean Technology</v>
      </c>
    </row>
    <row r="41307" spans="1:12" x14ac:dyDescent="0.25">
      <c r="A41307" t="s">
        <v>144364</v>
      </c>
      <c r="B41307" t="s">
        <v>144365</v>
      </c>
      <c r="C41307" t="s">
        <v>144366</v>
      </c>
      <c r="D41307" t="s">
        <v>144367</v>
      </c>
      <c r="E41307" t="s">
        <v>14</v>
      </c>
      <c r="F41307" t="s">
        <v>365</v>
      </c>
      <c r="G41307">
        <v>28</v>
      </c>
      <c r="H41307" t="s">
        <v>5824</v>
      </c>
      <c r="I41307" t="s">
        <v>5824</v>
      </c>
      <c r="J41307" s="1">
        <v>39448</v>
      </c>
      <c r="K41307" t="b">
        <f>IFERROR(VLOOKUP(F41307,english_mapping!A:B,2,FALSE),"NA")</f>
        <v>0</v>
      </c>
      <c r="L41307" t="str">
        <f t="shared" si="645"/>
        <v>Artificial Intelligence</v>
      </c>
    </row>
    <row r="41308" spans="1:12" x14ac:dyDescent="0.25">
      <c r="A41308" t="s">
        <v>144368</v>
      </c>
      <c r="B41308" t="s">
        <v>144369</v>
      </c>
      <c r="C41308" t="s">
        <v>144370</v>
      </c>
      <c r="D41308" t="s">
        <v>755</v>
      </c>
      <c r="E41308" t="s">
        <v>205</v>
      </c>
      <c r="F41308" t="s">
        <v>124</v>
      </c>
      <c r="G41308" t="s">
        <v>325</v>
      </c>
      <c r="H41308" t="s">
        <v>126</v>
      </c>
      <c r="I41308" t="s">
        <v>326</v>
      </c>
      <c r="K41308" t="b">
        <f>IFERROR(VLOOKUP(F41308,english_mapping!A:B,2,FALSE),"NA")</f>
        <v>1</v>
      </c>
      <c r="L41308" t="str">
        <f t="shared" si="645"/>
        <v>Hardware + Software</v>
      </c>
    </row>
    <row r="41309" spans="1:12" x14ac:dyDescent="0.25">
      <c r="A41309" t="s">
        <v>144371</v>
      </c>
      <c r="B41309" t="s">
        <v>144372</v>
      </c>
      <c r="D41309" t="s">
        <v>144373</v>
      </c>
      <c r="E41309" t="s">
        <v>205</v>
      </c>
      <c r="F41309" t="s">
        <v>21</v>
      </c>
      <c r="G41309" t="s">
        <v>59</v>
      </c>
      <c r="H41309" t="s">
        <v>60</v>
      </c>
      <c r="I41309" t="s">
        <v>66</v>
      </c>
      <c r="J41309" s="1">
        <v>35431</v>
      </c>
      <c r="K41309" t="b">
        <f>IFERROR(VLOOKUP(F41309,english_mapping!A:B,2,FALSE),"NA")</f>
        <v>1</v>
      </c>
      <c r="L41309" t="str">
        <f t="shared" si="645"/>
        <v>Manufacturing</v>
      </c>
    </row>
    <row r="41310" spans="1:12" x14ac:dyDescent="0.25">
      <c r="A41310" t="s">
        <v>144374</v>
      </c>
      <c r="B41310" t="s">
        <v>144375</v>
      </c>
      <c r="C41310" t="s">
        <v>144376</v>
      </c>
      <c r="E41310" t="s">
        <v>205</v>
      </c>
      <c r="F41310" t="s">
        <v>21</v>
      </c>
      <c r="G41310" t="s">
        <v>77</v>
      </c>
      <c r="H41310" t="s">
        <v>42785</v>
      </c>
      <c r="I41310" t="s">
        <v>42786</v>
      </c>
      <c r="K41310" t="b">
        <f>IFERROR(VLOOKUP(F41310,english_mapping!A:B,2,FALSE),"NA")</f>
        <v>1</v>
      </c>
      <c r="L41310">
        <f t="shared" si="645"/>
        <v>0</v>
      </c>
    </row>
    <row r="41311" spans="1:12" x14ac:dyDescent="0.25">
      <c r="A41311" t="s">
        <v>144377</v>
      </c>
      <c r="B41311" t="s">
        <v>144378</v>
      </c>
      <c r="C41311" t="s">
        <v>144379</v>
      </c>
      <c r="D41311" t="s">
        <v>65</v>
      </c>
      <c r="E41311" t="s">
        <v>14</v>
      </c>
      <c r="F41311" t="s">
        <v>712</v>
      </c>
      <c r="G41311">
        <v>2</v>
      </c>
      <c r="H41311" t="s">
        <v>713</v>
      </c>
      <c r="I41311" t="s">
        <v>7628</v>
      </c>
      <c r="J41311" s="1">
        <v>37622</v>
      </c>
      <c r="K41311" t="b">
        <f>IFERROR(VLOOKUP(F41311,english_mapping!A:B,2,FALSE),"NA")</f>
        <v>0</v>
      </c>
      <c r="L41311" t="str">
        <f t="shared" si="645"/>
        <v>Mobile</v>
      </c>
    </row>
    <row r="41312" spans="1:12" x14ac:dyDescent="0.25">
      <c r="A41312" t="s">
        <v>144380</v>
      </c>
      <c r="B41312" t="s">
        <v>144381</v>
      </c>
      <c r="C41312" t="s">
        <v>144382</v>
      </c>
      <c r="D41312" t="s">
        <v>144383</v>
      </c>
      <c r="E41312" t="s">
        <v>14</v>
      </c>
      <c r="F41312" t="s">
        <v>649</v>
      </c>
      <c r="G41312">
        <v>7</v>
      </c>
      <c r="H41312" t="s">
        <v>948</v>
      </c>
      <c r="I41312" t="s">
        <v>948</v>
      </c>
      <c r="J41312" s="1">
        <v>40910</v>
      </c>
      <c r="K41312" t="b">
        <f>IFERROR(VLOOKUP(F41312,english_mapping!A:B,2,FALSE),"NA")</f>
        <v>1</v>
      </c>
      <c r="L41312" t="str">
        <f t="shared" si="645"/>
        <v>Networking</v>
      </c>
    </row>
    <row r="41313" spans="1:12" x14ac:dyDescent="0.25">
      <c r="A41313" t="s">
        <v>144384</v>
      </c>
      <c r="B41313" t="s">
        <v>144385</v>
      </c>
      <c r="C41313" t="s">
        <v>144386</v>
      </c>
      <c r="D41313" t="s">
        <v>552</v>
      </c>
      <c r="E41313" t="s">
        <v>205</v>
      </c>
      <c r="K41313" t="str">
        <f>IFERROR(VLOOKUP(F41313,english_mapping!A:B,2,FALSE),"NA")</f>
        <v>NA</v>
      </c>
      <c r="L41313" t="str">
        <f t="shared" si="645"/>
        <v>Social Media</v>
      </c>
    </row>
    <row r="41314" spans="1:12" x14ac:dyDescent="0.25">
      <c r="A41314" t="s">
        <v>144387</v>
      </c>
      <c r="B41314" t="s">
        <v>144388</v>
      </c>
      <c r="C41314" t="s">
        <v>144389</v>
      </c>
      <c r="D41314" t="s">
        <v>65</v>
      </c>
      <c r="E41314" t="s">
        <v>14</v>
      </c>
      <c r="F41314" t="s">
        <v>2978</v>
      </c>
      <c r="G41314">
        <v>78</v>
      </c>
      <c r="H41314" t="s">
        <v>2979</v>
      </c>
      <c r="I41314" t="s">
        <v>2980</v>
      </c>
      <c r="K41314" t="b">
        <f>IFERROR(VLOOKUP(F41314,english_mapping!A:B,2,FALSE),"NA")</f>
        <v>0</v>
      </c>
      <c r="L41314" t="str">
        <f t="shared" si="645"/>
        <v>Mobile</v>
      </c>
    </row>
    <row r="41315" spans="1:12" x14ac:dyDescent="0.25">
      <c r="A41315" t="s">
        <v>144390</v>
      </c>
      <c r="B41315" t="s">
        <v>144391</v>
      </c>
      <c r="C41315" t="s">
        <v>144392</v>
      </c>
      <c r="D41315" t="s">
        <v>51</v>
      </c>
      <c r="E41315" t="s">
        <v>14</v>
      </c>
      <c r="F41315" t="s">
        <v>21</v>
      </c>
      <c r="G41315" t="s">
        <v>101</v>
      </c>
      <c r="H41315" t="s">
        <v>102</v>
      </c>
      <c r="I41315" t="s">
        <v>103</v>
      </c>
      <c r="J41315" s="1">
        <v>39083</v>
      </c>
      <c r="K41315" t="b">
        <f>IFERROR(VLOOKUP(F41315,english_mapping!A:B,2,FALSE),"NA")</f>
        <v>1</v>
      </c>
      <c r="L41315" t="str">
        <f t="shared" si="645"/>
        <v>Biotechnology</v>
      </c>
    </row>
    <row r="41316" spans="1:12" x14ac:dyDescent="0.25">
      <c r="A41316" t="s">
        <v>144393</v>
      </c>
      <c r="B41316" t="s">
        <v>144394</v>
      </c>
      <c r="C41316" t="s">
        <v>144395</v>
      </c>
      <c r="D41316" t="s">
        <v>6445</v>
      </c>
      <c r="E41316" t="s">
        <v>14</v>
      </c>
      <c r="F41316" t="s">
        <v>21</v>
      </c>
      <c r="G41316" t="s">
        <v>1105</v>
      </c>
      <c r="H41316" t="s">
        <v>1106</v>
      </c>
      <c r="I41316" t="s">
        <v>1196</v>
      </c>
      <c r="K41316" t="b">
        <f>IFERROR(VLOOKUP(F41316,english_mapping!A:B,2,FALSE),"NA")</f>
        <v>1</v>
      </c>
      <c r="L41316" t="str">
        <f t="shared" si="645"/>
        <v>Renewable Energies</v>
      </c>
    </row>
    <row r="41317" spans="1:12" x14ac:dyDescent="0.25">
      <c r="A41317" t="s">
        <v>144396</v>
      </c>
      <c r="B41317" t="s">
        <v>144397</v>
      </c>
      <c r="C41317" t="s">
        <v>144398</v>
      </c>
      <c r="D41317" t="s">
        <v>144399</v>
      </c>
      <c r="E41317" t="s">
        <v>14</v>
      </c>
      <c r="F41317" t="s">
        <v>21</v>
      </c>
      <c r="G41317" t="s">
        <v>1035</v>
      </c>
      <c r="H41317" t="s">
        <v>1036</v>
      </c>
      <c r="I41317" t="s">
        <v>1036</v>
      </c>
      <c r="J41317" s="1">
        <v>40544</v>
      </c>
      <c r="K41317" t="b">
        <f>IFERROR(VLOOKUP(F41317,english_mapping!A:B,2,FALSE),"NA")</f>
        <v>1</v>
      </c>
      <c r="L41317" t="str">
        <f t="shared" si="645"/>
        <v>Biotechnology</v>
      </c>
    </row>
    <row r="41318" spans="1:12" x14ac:dyDescent="0.25">
      <c r="A41318" t="s">
        <v>144400</v>
      </c>
      <c r="B41318" t="s">
        <v>144401</v>
      </c>
      <c r="C41318" t="s">
        <v>144402</v>
      </c>
      <c r="D41318" t="s">
        <v>144403</v>
      </c>
      <c r="E41318" t="s">
        <v>14</v>
      </c>
      <c r="F41318" t="s">
        <v>1401</v>
      </c>
      <c r="J41318" s="1">
        <v>40909</v>
      </c>
      <c r="K41318" t="b">
        <f>IFERROR(VLOOKUP(F41318,english_mapping!A:B,2,FALSE),"NA")</f>
        <v>0</v>
      </c>
      <c r="L41318" t="str">
        <f t="shared" si="645"/>
        <v>Health Care</v>
      </c>
    </row>
    <row r="41319" spans="1:12" x14ac:dyDescent="0.25">
      <c r="A41319" t="s">
        <v>144404</v>
      </c>
      <c r="B41319" t="s">
        <v>144405</v>
      </c>
      <c r="C41319" t="s">
        <v>144406</v>
      </c>
      <c r="E41319" t="s">
        <v>205</v>
      </c>
      <c r="K41319" t="str">
        <f>IFERROR(VLOOKUP(F41319,english_mapping!A:B,2,FALSE),"NA")</f>
        <v>NA</v>
      </c>
      <c r="L41319">
        <f t="shared" si="645"/>
        <v>0</v>
      </c>
    </row>
    <row r="41320" spans="1:12" x14ac:dyDescent="0.25">
      <c r="A41320" t="s">
        <v>144407</v>
      </c>
      <c r="B41320" t="s">
        <v>144408</v>
      </c>
      <c r="C41320" t="s">
        <v>144409</v>
      </c>
      <c r="E41320" t="s">
        <v>14</v>
      </c>
      <c r="F41320" t="s">
        <v>2175</v>
      </c>
      <c r="G41320">
        <v>8</v>
      </c>
      <c r="H41320" t="s">
        <v>18855</v>
      </c>
      <c r="I41320" t="s">
        <v>18855</v>
      </c>
      <c r="K41320" t="b">
        <f>IFERROR(VLOOKUP(F41320,english_mapping!A:B,2,FALSE),"NA")</f>
        <v>0</v>
      </c>
      <c r="L41320">
        <f t="shared" si="645"/>
        <v>0</v>
      </c>
    </row>
    <row r="41321" spans="1:12" x14ac:dyDescent="0.25">
      <c r="A41321" t="s">
        <v>144410</v>
      </c>
      <c r="B41321" t="s">
        <v>144411</v>
      </c>
      <c r="C41321" t="s">
        <v>144412</v>
      </c>
      <c r="D41321" t="s">
        <v>144413</v>
      </c>
      <c r="E41321" t="s">
        <v>14</v>
      </c>
      <c r="F41321" t="s">
        <v>2175</v>
      </c>
      <c r="G41321">
        <v>13</v>
      </c>
      <c r="H41321" t="s">
        <v>2176</v>
      </c>
      <c r="I41321" t="s">
        <v>2177</v>
      </c>
      <c r="J41321" s="1">
        <v>40544</v>
      </c>
      <c r="K41321" t="b">
        <f>IFERROR(VLOOKUP(F41321,english_mapping!A:B,2,FALSE),"NA")</f>
        <v>0</v>
      </c>
      <c r="L41321" t="str">
        <f t="shared" si="645"/>
        <v>Marketplaces</v>
      </c>
    </row>
    <row r="41322" spans="1:12" x14ac:dyDescent="0.25">
      <c r="A41322" t="s">
        <v>144414</v>
      </c>
      <c r="B41322" t="s">
        <v>144415</v>
      </c>
      <c r="C41322" t="s">
        <v>144416</v>
      </c>
      <c r="D41322" t="s">
        <v>356</v>
      </c>
      <c r="E41322" t="s">
        <v>14</v>
      </c>
      <c r="F41322" t="s">
        <v>365</v>
      </c>
      <c r="G41322">
        <v>26</v>
      </c>
      <c r="H41322" t="s">
        <v>366</v>
      </c>
      <c r="I41322" t="s">
        <v>92120</v>
      </c>
      <c r="K41322" t="b">
        <f>IFERROR(VLOOKUP(F41322,english_mapping!A:B,2,FALSE),"NA")</f>
        <v>0</v>
      </c>
      <c r="L41322" t="str">
        <f t="shared" si="645"/>
        <v>Manufacturing</v>
      </c>
    </row>
    <row r="41323" spans="1:12" x14ac:dyDescent="0.25">
      <c r="A41323" t="s">
        <v>144417</v>
      </c>
      <c r="B41323" t="s">
        <v>144418</v>
      </c>
      <c r="C41323" t="s">
        <v>144419</v>
      </c>
      <c r="D41323" t="s">
        <v>780</v>
      </c>
      <c r="E41323" t="s">
        <v>14</v>
      </c>
      <c r="F41323" t="s">
        <v>21</v>
      </c>
      <c r="G41323" t="s">
        <v>59</v>
      </c>
      <c r="H41323" t="s">
        <v>60</v>
      </c>
      <c r="I41323" t="s">
        <v>1434</v>
      </c>
      <c r="K41323" t="b">
        <f>IFERROR(VLOOKUP(F41323,english_mapping!A:B,2,FALSE),"NA")</f>
        <v>1</v>
      </c>
      <c r="L41323" t="str">
        <f t="shared" si="645"/>
        <v>Clean Technology</v>
      </c>
    </row>
    <row r="41324" spans="1:12" x14ac:dyDescent="0.25">
      <c r="A41324" t="s">
        <v>144420</v>
      </c>
      <c r="B41324" t="s">
        <v>144421</v>
      </c>
      <c r="C41324" t="s">
        <v>144422</v>
      </c>
      <c r="D41324" t="s">
        <v>262</v>
      </c>
      <c r="E41324" t="s">
        <v>14</v>
      </c>
      <c r="F41324" t="s">
        <v>21</v>
      </c>
      <c r="G41324" t="s">
        <v>117</v>
      </c>
      <c r="H41324" t="s">
        <v>535</v>
      </c>
      <c r="I41324" t="s">
        <v>76954</v>
      </c>
      <c r="J41324" s="1">
        <v>37987</v>
      </c>
      <c r="K41324" t="b">
        <f>IFERROR(VLOOKUP(F41324,english_mapping!A:B,2,FALSE),"NA")</f>
        <v>1</v>
      </c>
      <c r="L41324" t="str">
        <f t="shared" si="645"/>
        <v>Enterprise Software</v>
      </c>
    </row>
    <row r="41325" spans="1:12" x14ac:dyDescent="0.25">
      <c r="A41325" t="s">
        <v>144423</v>
      </c>
      <c r="B41325" t="s">
        <v>144424</v>
      </c>
      <c r="C41325" t="s">
        <v>144425</v>
      </c>
      <c r="D41325" t="s">
        <v>1538</v>
      </c>
      <c r="E41325" t="s">
        <v>14</v>
      </c>
      <c r="F41325" t="s">
        <v>52</v>
      </c>
      <c r="G41325" t="s">
        <v>3417</v>
      </c>
      <c r="H41325" t="s">
        <v>20469</v>
      </c>
      <c r="I41325" t="s">
        <v>20470</v>
      </c>
      <c r="J41325" s="1">
        <v>37622</v>
      </c>
      <c r="K41325" t="b">
        <f>IFERROR(VLOOKUP(F41325,english_mapping!A:B,2,FALSE),"NA")</f>
        <v>1</v>
      </c>
      <c r="L41325" t="str">
        <f t="shared" si="645"/>
        <v>Security</v>
      </c>
    </row>
    <row r="41326" spans="1:12" x14ac:dyDescent="0.25">
      <c r="A41326" t="s">
        <v>144426</v>
      </c>
      <c r="B41326" t="s">
        <v>144427</v>
      </c>
      <c r="C41326" t="s">
        <v>144428</v>
      </c>
      <c r="D41326" t="s">
        <v>1275</v>
      </c>
      <c r="E41326" t="s">
        <v>14</v>
      </c>
      <c r="F41326" t="s">
        <v>21</v>
      </c>
      <c r="G41326" t="s">
        <v>59</v>
      </c>
      <c r="H41326" t="s">
        <v>60</v>
      </c>
      <c r="I41326" t="s">
        <v>1452</v>
      </c>
      <c r="J41326" s="1">
        <v>37633</v>
      </c>
      <c r="K41326" t="b">
        <f>IFERROR(VLOOKUP(F41326,english_mapping!A:B,2,FALSE),"NA")</f>
        <v>1</v>
      </c>
      <c r="L41326" t="str">
        <f t="shared" si="645"/>
        <v>Health Care</v>
      </c>
    </row>
    <row r="41327" spans="1:12" x14ac:dyDescent="0.25">
      <c r="A41327" t="s">
        <v>144429</v>
      </c>
      <c r="B41327" t="s">
        <v>144430</v>
      </c>
      <c r="C41327" t="s">
        <v>144431</v>
      </c>
      <c r="D41327" t="s">
        <v>144432</v>
      </c>
      <c r="E41327" t="s">
        <v>14</v>
      </c>
      <c r="F41327" t="s">
        <v>649</v>
      </c>
      <c r="G41327">
        <v>7</v>
      </c>
      <c r="H41327" t="s">
        <v>948</v>
      </c>
      <c r="I41327" t="s">
        <v>948</v>
      </c>
      <c r="J41327" s="1">
        <v>41275</v>
      </c>
      <c r="K41327" t="b">
        <f>IFERROR(VLOOKUP(F41327,english_mapping!A:B,2,FALSE),"NA")</f>
        <v>1</v>
      </c>
      <c r="L41327" t="str">
        <f t="shared" si="645"/>
        <v>3D Technology</v>
      </c>
    </row>
    <row r="41328" spans="1:12" x14ac:dyDescent="0.25">
      <c r="A41328" t="s">
        <v>144433</v>
      </c>
      <c r="B41328" t="s">
        <v>144434</v>
      </c>
      <c r="C41328" t="s">
        <v>144435</v>
      </c>
      <c r="D41328" t="s">
        <v>428</v>
      </c>
      <c r="E41328" t="s">
        <v>14</v>
      </c>
      <c r="F41328" t="s">
        <v>21</v>
      </c>
      <c r="G41328" t="s">
        <v>59</v>
      </c>
      <c r="H41328" t="s">
        <v>60</v>
      </c>
      <c r="I41328" t="s">
        <v>1093</v>
      </c>
      <c r="K41328" t="b">
        <f>IFERROR(VLOOKUP(F41328,english_mapping!A:B,2,FALSE),"NA")</f>
        <v>1</v>
      </c>
      <c r="L41328" t="str">
        <f t="shared" si="645"/>
        <v>Travel</v>
      </c>
    </row>
    <row r="41329" spans="1:12" x14ac:dyDescent="0.25">
      <c r="A41329" t="s">
        <v>144436</v>
      </c>
      <c r="B41329" t="s">
        <v>144437</v>
      </c>
      <c r="C41329" t="s">
        <v>144438</v>
      </c>
      <c r="D41329" t="s">
        <v>144439</v>
      </c>
      <c r="E41329" t="s">
        <v>14</v>
      </c>
      <c r="F41329" t="s">
        <v>21</v>
      </c>
      <c r="G41329" t="s">
        <v>59</v>
      </c>
      <c r="H41329" t="s">
        <v>60</v>
      </c>
      <c r="I41329" t="s">
        <v>234</v>
      </c>
      <c r="J41329" s="1">
        <v>40544</v>
      </c>
      <c r="K41329" t="b">
        <f>IFERROR(VLOOKUP(F41329,english_mapping!A:B,2,FALSE),"NA")</f>
        <v>1</v>
      </c>
      <c r="L41329" t="str">
        <f t="shared" si="645"/>
        <v>Bridging Online and Offline</v>
      </c>
    </row>
    <row r="41330" spans="1:12" x14ac:dyDescent="0.25">
      <c r="A41330" t="s">
        <v>144440</v>
      </c>
      <c r="B41330" t="s">
        <v>144441</v>
      </c>
      <c r="C41330" t="s">
        <v>144442</v>
      </c>
      <c r="D41330" t="s">
        <v>38</v>
      </c>
      <c r="E41330" t="s">
        <v>14</v>
      </c>
      <c r="F41330" t="s">
        <v>21</v>
      </c>
      <c r="G41330" t="s">
        <v>39</v>
      </c>
      <c r="H41330" t="s">
        <v>281</v>
      </c>
      <c r="I41330" t="s">
        <v>2832</v>
      </c>
      <c r="K41330" t="b">
        <f>IFERROR(VLOOKUP(F41330,english_mapping!A:B,2,FALSE),"NA")</f>
        <v>1</v>
      </c>
      <c r="L41330" t="str">
        <f t="shared" si="645"/>
        <v>Software</v>
      </c>
    </row>
    <row r="41331" spans="1:12" x14ac:dyDescent="0.25">
      <c r="A41331" t="s">
        <v>144443</v>
      </c>
      <c r="B41331" t="s">
        <v>144444</v>
      </c>
      <c r="C41331" t="s">
        <v>144445</v>
      </c>
      <c r="D41331" t="s">
        <v>144446</v>
      </c>
      <c r="E41331" t="s">
        <v>109</v>
      </c>
      <c r="F41331" t="s">
        <v>21</v>
      </c>
      <c r="G41331" t="s">
        <v>39</v>
      </c>
      <c r="H41331" t="s">
        <v>281</v>
      </c>
      <c r="I41331" t="s">
        <v>281</v>
      </c>
      <c r="J41331" s="1">
        <v>41368</v>
      </c>
      <c r="K41331" t="b">
        <f>IFERROR(VLOOKUP(F41331,english_mapping!A:B,2,FALSE),"NA")</f>
        <v>1</v>
      </c>
      <c r="L41331" t="str">
        <f t="shared" si="645"/>
        <v>Advertising</v>
      </c>
    </row>
    <row r="41332" spans="1:12" x14ac:dyDescent="0.25">
      <c r="A41332" t="s">
        <v>144447</v>
      </c>
      <c r="B41332" t="s">
        <v>144448</v>
      </c>
      <c r="C41332" t="s">
        <v>144449</v>
      </c>
      <c r="D41332" t="s">
        <v>144450</v>
      </c>
      <c r="E41332" t="s">
        <v>205</v>
      </c>
      <c r="F41332" t="s">
        <v>124</v>
      </c>
      <c r="G41332" t="s">
        <v>125</v>
      </c>
      <c r="H41332" t="s">
        <v>126</v>
      </c>
      <c r="I41332" t="s">
        <v>126</v>
      </c>
      <c r="J41332" s="1">
        <v>42005</v>
      </c>
      <c r="K41332" t="b">
        <f>IFERROR(VLOOKUP(F41332,english_mapping!A:B,2,FALSE),"NA")</f>
        <v>1</v>
      </c>
      <c r="L41332" t="str">
        <f t="shared" si="645"/>
        <v>Home &amp; Garden</v>
      </c>
    </row>
    <row r="41333" spans="1:12" x14ac:dyDescent="0.25">
      <c r="A41333" t="s">
        <v>144451</v>
      </c>
      <c r="B41333" t="s">
        <v>144452</v>
      </c>
      <c r="C41333" t="s">
        <v>144453</v>
      </c>
      <c r="E41333" t="s">
        <v>14</v>
      </c>
      <c r="F41333" t="s">
        <v>21</v>
      </c>
      <c r="G41333" t="s">
        <v>131</v>
      </c>
      <c r="H41333" t="s">
        <v>132</v>
      </c>
      <c r="I41333" t="s">
        <v>4415</v>
      </c>
      <c r="K41333" t="b">
        <f>IFERROR(VLOOKUP(F41333,english_mapping!A:B,2,FALSE),"NA")</f>
        <v>1</v>
      </c>
      <c r="L41333">
        <f t="shared" si="645"/>
        <v>0</v>
      </c>
    </row>
    <row r="41334" spans="1:12" x14ac:dyDescent="0.25">
      <c r="A41334" t="s">
        <v>144454</v>
      </c>
      <c r="B41334" t="s">
        <v>144455</v>
      </c>
      <c r="C41334" t="s">
        <v>144456</v>
      </c>
      <c r="E41334" t="s">
        <v>205</v>
      </c>
      <c r="K41334" t="str">
        <f>IFERROR(VLOOKUP(F41334,english_mapping!A:B,2,FALSE),"NA")</f>
        <v>NA</v>
      </c>
      <c r="L41334">
        <f t="shared" si="645"/>
        <v>0</v>
      </c>
    </row>
    <row r="41335" spans="1:12" x14ac:dyDescent="0.25">
      <c r="A41335" t="s">
        <v>144457</v>
      </c>
      <c r="B41335" t="s">
        <v>144458</v>
      </c>
      <c r="C41335" t="s">
        <v>144459</v>
      </c>
      <c r="D41335" t="s">
        <v>144460</v>
      </c>
      <c r="E41335" t="s">
        <v>205</v>
      </c>
      <c r="F41335" t="s">
        <v>21</v>
      </c>
      <c r="G41335" t="s">
        <v>59</v>
      </c>
      <c r="H41335" t="s">
        <v>60</v>
      </c>
      <c r="I41335" t="s">
        <v>2772</v>
      </c>
      <c r="J41335" s="1">
        <v>36526</v>
      </c>
      <c r="K41335" t="b">
        <f>IFERROR(VLOOKUP(F41335,english_mapping!A:B,2,FALSE),"NA")</f>
        <v>1</v>
      </c>
      <c r="L41335" t="str">
        <f t="shared" si="645"/>
        <v>Cable</v>
      </c>
    </row>
    <row r="41336" spans="1:12" x14ac:dyDescent="0.25">
      <c r="A41336" t="s">
        <v>144461</v>
      </c>
      <c r="B41336" t="s">
        <v>144462</v>
      </c>
      <c r="C41336" t="s">
        <v>144463</v>
      </c>
      <c r="D41336" t="s">
        <v>38</v>
      </c>
      <c r="E41336" t="s">
        <v>14</v>
      </c>
      <c r="F41336" t="s">
        <v>21</v>
      </c>
      <c r="G41336" t="s">
        <v>285</v>
      </c>
      <c r="H41336" t="s">
        <v>587</v>
      </c>
      <c r="I41336" t="s">
        <v>587</v>
      </c>
      <c r="J41336" s="1">
        <v>41184</v>
      </c>
      <c r="K41336" t="b">
        <f>IFERROR(VLOOKUP(F41336,english_mapping!A:B,2,FALSE),"NA")</f>
        <v>1</v>
      </c>
      <c r="L41336" t="str">
        <f t="shared" si="645"/>
        <v>Software</v>
      </c>
    </row>
    <row r="41337" spans="1:12" x14ac:dyDescent="0.25">
      <c r="A41337" t="s">
        <v>144464</v>
      </c>
      <c r="B41337" t="s">
        <v>144465</v>
      </c>
      <c r="C41337" t="s">
        <v>144466</v>
      </c>
      <c r="D41337" t="s">
        <v>780</v>
      </c>
      <c r="E41337" t="s">
        <v>14</v>
      </c>
      <c r="F41337" t="s">
        <v>21</v>
      </c>
      <c r="G41337" t="s">
        <v>822</v>
      </c>
      <c r="H41337" t="s">
        <v>823</v>
      </c>
      <c r="I41337" t="s">
        <v>824</v>
      </c>
      <c r="J41337" s="1">
        <v>39083</v>
      </c>
      <c r="K41337" t="b">
        <f>IFERROR(VLOOKUP(F41337,english_mapping!A:B,2,FALSE),"NA")</f>
        <v>1</v>
      </c>
      <c r="L41337" t="str">
        <f t="shared" si="645"/>
        <v>Clean Technology</v>
      </c>
    </row>
    <row r="41338" spans="1:12" x14ac:dyDescent="0.25">
      <c r="A41338" t="s">
        <v>144467</v>
      </c>
      <c r="B41338" t="s">
        <v>144468</v>
      </c>
      <c r="C41338" t="s">
        <v>144469</v>
      </c>
      <c r="D41338" t="s">
        <v>45</v>
      </c>
      <c r="E41338" t="s">
        <v>205</v>
      </c>
      <c r="F41338" t="s">
        <v>21</v>
      </c>
      <c r="G41338" t="s">
        <v>59</v>
      </c>
      <c r="H41338" t="s">
        <v>60</v>
      </c>
      <c r="I41338" t="s">
        <v>66</v>
      </c>
      <c r="J41338" s="1">
        <v>40183</v>
      </c>
      <c r="K41338" t="b">
        <f>IFERROR(VLOOKUP(F41338,english_mapping!A:B,2,FALSE),"NA")</f>
        <v>1</v>
      </c>
      <c r="L41338" t="str">
        <f t="shared" si="645"/>
        <v>Games</v>
      </c>
    </row>
    <row r="41339" spans="1:12" x14ac:dyDescent="0.25">
      <c r="A41339" t="s">
        <v>144470</v>
      </c>
      <c r="B41339" t="s">
        <v>144471</v>
      </c>
      <c r="C41339" t="s">
        <v>144472</v>
      </c>
      <c r="D41339" t="s">
        <v>144473</v>
      </c>
      <c r="E41339" t="s">
        <v>14</v>
      </c>
      <c r="F41339" t="s">
        <v>21</v>
      </c>
      <c r="G41339" t="s">
        <v>59</v>
      </c>
      <c r="H41339" t="s">
        <v>60</v>
      </c>
      <c r="I41339" t="s">
        <v>66</v>
      </c>
      <c r="J41339" s="1">
        <v>36526</v>
      </c>
      <c r="K41339" t="b">
        <f>IFERROR(VLOOKUP(F41339,english_mapping!A:B,2,FALSE),"NA")</f>
        <v>1</v>
      </c>
      <c r="L41339" t="str">
        <f t="shared" si="645"/>
        <v>Computers</v>
      </c>
    </row>
    <row r="41340" spans="1:12" x14ac:dyDescent="0.25">
      <c r="A41340" t="s">
        <v>144474</v>
      </c>
      <c r="B41340" t="s">
        <v>144475</v>
      </c>
      <c r="C41340" t="s">
        <v>144476</v>
      </c>
      <c r="D41340" t="s">
        <v>70</v>
      </c>
      <c r="E41340" t="s">
        <v>14</v>
      </c>
      <c r="F41340" t="s">
        <v>1163</v>
      </c>
      <c r="G41340">
        <v>2</v>
      </c>
      <c r="H41340" t="s">
        <v>1785</v>
      </c>
      <c r="I41340" t="s">
        <v>1786</v>
      </c>
      <c r="K41340" t="b">
        <f>IFERROR(VLOOKUP(F41340,english_mapping!A:B,2,FALSE),"NA")</f>
        <v>0</v>
      </c>
      <c r="L41340" t="str">
        <f t="shared" si="645"/>
        <v>E-Commerce</v>
      </c>
    </row>
    <row r="41341" spans="1:12" x14ac:dyDescent="0.25">
      <c r="A41341" t="s">
        <v>144477</v>
      </c>
      <c r="B41341" t="s">
        <v>144478</v>
      </c>
      <c r="C41341" t="s">
        <v>144479</v>
      </c>
      <c r="D41341" t="s">
        <v>32</v>
      </c>
      <c r="E41341" t="s">
        <v>14</v>
      </c>
      <c r="F41341" t="s">
        <v>21</v>
      </c>
      <c r="G41341" t="s">
        <v>59</v>
      </c>
      <c r="H41341" t="s">
        <v>60</v>
      </c>
      <c r="I41341" t="s">
        <v>66</v>
      </c>
      <c r="J41341" s="1">
        <v>40911</v>
      </c>
      <c r="K41341" t="b">
        <f>IFERROR(VLOOKUP(F41341,english_mapping!A:B,2,FALSE),"NA")</f>
        <v>1</v>
      </c>
      <c r="L41341" t="str">
        <f t="shared" si="645"/>
        <v>Curated Web</v>
      </c>
    </row>
    <row r="41342" spans="1:12" x14ac:dyDescent="0.25">
      <c r="A41342" t="s">
        <v>144480</v>
      </c>
      <c r="B41342" t="s">
        <v>144481</v>
      </c>
      <c r="C41342" t="s">
        <v>144482</v>
      </c>
      <c r="D41342" t="s">
        <v>144483</v>
      </c>
      <c r="E41342" t="s">
        <v>14</v>
      </c>
      <c r="F41342" t="s">
        <v>124</v>
      </c>
      <c r="G41342" t="s">
        <v>8265</v>
      </c>
      <c r="H41342" t="s">
        <v>126</v>
      </c>
      <c r="I41342" t="s">
        <v>13065</v>
      </c>
      <c r="J41342" s="1">
        <v>40179</v>
      </c>
      <c r="K41342" t="b">
        <f>IFERROR(VLOOKUP(F41342,english_mapping!A:B,2,FALSE),"NA")</f>
        <v>1</v>
      </c>
      <c r="L41342" t="str">
        <f t="shared" si="645"/>
        <v>Hospitals</v>
      </c>
    </row>
    <row r="41343" spans="1:12" x14ac:dyDescent="0.25">
      <c r="A41343" t="s">
        <v>144484</v>
      </c>
      <c r="B41343" t="s">
        <v>144481</v>
      </c>
      <c r="C41343" t="s">
        <v>144485</v>
      </c>
      <c r="E41343" t="s">
        <v>205</v>
      </c>
      <c r="J41343" t="s">
        <v>192</v>
      </c>
      <c r="K41343" t="str">
        <f>IFERROR(VLOOKUP(F41343,english_mapping!A:B,2,FALSE),"NA")</f>
        <v>NA</v>
      </c>
      <c r="L41343">
        <f t="shared" si="645"/>
        <v>0</v>
      </c>
    </row>
    <row r="41344" spans="1:12" x14ac:dyDescent="0.25">
      <c r="A41344" t="s">
        <v>144486</v>
      </c>
      <c r="B41344" t="s">
        <v>144487</v>
      </c>
      <c r="C41344" t="s">
        <v>144488</v>
      </c>
      <c r="D41344" t="s">
        <v>2541</v>
      </c>
      <c r="E41344" t="s">
        <v>109</v>
      </c>
      <c r="F41344" t="s">
        <v>21</v>
      </c>
      <c r="G41344" t="s">
        <v>1360</v>
      </c>
      <c r="H41344" t="s">
        <v>1361</v>
      </c>
      <c r="I41344" t="s">
        <v>18397</v>
      </c>
      <c r="J41344" s="1">
        <v>40179</v>
      </c>
      <c r="K41344" t="b">
        <f>IFERROR(VLOOKUP(F41344,english_mapping!A:B,2,FALSE),"NA")</f>
        <v>1</v>
      </c>
      <c r="L41344" t="str">
        <f t="shared" si="645"/>
        <v>Advertising</v>
      </c>
    </row>
    <row r="41345" spans="1:12" x14ac:dyDescent="0.25">
      <c r="A41345" t="s">
        <v>144489</v>
      </c>
      <c r="B41345" t="s">
        <v>144490</v>
      </c>
      <c r="C41345" t="s">
        <v>144491</v>
      </c>
      <c r="D41345" t="s">
        <v>107707</v>
      </c>
      <c r="E41345" t="s">
        <v>14</v>
      </c>
      <c r="F41345" t="s">
        <v>21</v>
      </c>
      <c r="G41345" t="s">
        <v>101</v>
      </c>
      <c r="H41345" t="s">
        <v>102</v>
      </c>
      <c r="I41345" t="s">
        <v>103</v>
      </c>
      <c r="K41345" t="b">
        <f>IFERROR(VLOOKUP(F41345,english_mapping!A:B,2,FALSE),"NA")</f>
        <v>1</v>
      </c>
      <c r="L41345" t="str">
        <f t="shared" si="645"/>
        <v>Finance</v>
      </c>
    </row>
    <row r="41346" spans="1:12" x14ac:dyDescent="0.25">
      <c r="A41346" t="s">
        <v>144492</v>
      </c>
      <c r="B41346" t="s">
        <v>144493</v>
      </c>
      <c r="E41346" t="s">
        <v>14</v>
      </c>
      <c r="F41346" t="s">
        <v>21</v>
      </c>
      <c r="G41346" t="s">
        <v>59</v>
      </c>
      <c r="H41346" t="s">
        <v>1249</v>
      </c>
      <c r="I41346" t="s">
        <v>1249</v>
      </c>
      <c r="J41346" s="1">
        <v>40909</v>
      </c>
      <c r="K41346" t="b">
        <f>IFERROR(VLOOKUP(F41346,english_mapping!A:B,2,FALSE),"NA")</f>
        <v>1</v>
      </c>
      <c r="L41346">
        <f t="shared" si="645"/>
        <v>0</v>
      </c>
    </row>
    <row r="41347" spans="1:12" x14ac:dyDescent="0.25">
      <c r="A41347" t="s">
        <v>144494</v>
      </c>
      <c r="B41347" t="s">
        <v>144495</v>
      </c>
      <c r="C41347" t="s">
        <v>144496</v>
      </c>
      <c r="D41347" t="s">
        <v>1538</v>
      </c>
      <c r="E41347" t="s">
        <v>701</v>
      </c>
      <c r="F41347" t="s">
        <v>712</v>
      </c>
      <c r="G41347">
        <v>5</v>
      </c>
      <c r="H41347" t="s">
        <v>713</v>
      </c>
      <c r="I41347" t="s">
        <v>17008</v>
      </c>
      <c r="K41347" t="b">
        <f>IFERROR(VLOOKUP(F41347,english_mapping!A:B,2,FALSE),"NA")</f>
        <v>0</v>
      </c>
      <c r="L41347" t="str">
        <f t="shared" si="645"/>
        <v>Security</v>
      </c>
    </row>
    <row r="41348" spans="1:12" x14ac:dyDescent="0.25">
      <c r="A41348" t="s">
        <v>144497</v>
      </c>
      <c r="B41348" t="s">
        <v>144498</v>
      </c>
      <c r="C41348" t="s">
        <v>144499</v>
      </c>
      <c r="D41348" t="s">
        <v>144500</v>
      </c>
      <c r="E41348" t="s">
        <v>109</v>
      </c>
      <c r="F41348" t="s">
        <v>712</v>
      </c>
      <c r="G41348">
        <v>2</v>
      </c>
      <c r="H41348" t="s">
        <v>713</v>
      </c>
      <c r="I41348" t="s">
        <v>22650</v>
      </c>
      <c r="J41348" s="1">
        <v>33970</v>
      </c>
      <c r="K41348" t="b">
        <f>IFERROR(VLOOKUP(F41348,english_mapping!A:B,2,FALSE),"NA")</f>
        <v>0</v>
      </c>
      <c r="L41348" t="str">
        <f t="shared" ref="L41348:L41411" si="646">IFERROR(LEFT(D41348,(FIND("|",D41348))-1),D41348)</f>
        <v>3D</v>
      </c>
    </row>
    <row r="41349" spans="1:12" x14ac:dyDescent="0.25">
      <c r="A41349" t="s">
        <v>144501</v>
      </c>
      <c r="B41349" t="s">
        <v>144502</v>
      </c>
      <c r="C41349" t="s">
        <v>144503</v>
      </c>
      <c r="D41349" t="s">
        <v>144504</v>
      </c>
      <c r="E41349" t="s">
        <v>14</v>
      </c>
      <c r="F41349" t="s">
        <v>12394</v>
      </c>
      <c r="G41349">
        <v>21</v>
      </c>
      <c r="H41349" t="s">
        <v>40710</v>
      </c>
      <c r="I41349" t="s">
        <v>40710</v>
      </c>
      <c r="J41349" s="1">
        <v>40909</v>
      </c>
      <c r="K41349" t="b">
        <f>IFERROR(VLOOKUP(F41349,english_mapping!A:B,2,FALSE),"NA")</f>
        <v>0</v>
      </c>
      <c r="L41349" t="str">
        <f t="shared" si="646"/>
        <v>Banking</v>
      </c>
    </row>
    <row r="41350" spans="1:12" x14ac:dyDescent="0.25">
      <c r="A41350" t="s">
        <v>144505</v>
      </c>
      <c r="B41350" t="s">
        <v>144506</v>
      </c>
      <c r="C41350" t="s">
        <v>144507</v>
      </c>
      <c r="D41350" t="s">
        <v>51</v>
      </c>
      <c r="E41350" t="s">
        <v>14</v>
      </c>
      <c r="F41350" t="s">
        <v>21</v>
      </c>
      <c r="G41350" t="s">
        <v>84</v>
      </c>
      <c r="H41350" t="s">
        <v>3647</v>
      </c>
      <c r="I41350" t="s">
        <v>3647</v>
      </c>
      <c r="J41350" s="1">
        <v>35065</v>
      </c>
      <c r="K41350" t="b">
        <f>IFERROR(VLOOKUP(F41350,english_mapping!A:B,2,FALSE),"NA")</f>
        <v>1</v>
      </c>
      <c r="L41350" t="str">
        <f t="shared" si="646"/>
        <v>Biotechnology</v>
      </c>
    </row>
    <row r="41351" spans="1:12" x14ac:dyDescent="0.25">
      <c r="A41351" t="s">
        <v>144508</v>
      </c>
      <c r="B41351" t="s">
        <v>144509</v>
      </c>
      <c r="C41351" t="s">
        <v>144510</v>
      </c>
      <c r="D41351" t="s">
        <v>89</v>
      </c>
      <c r="E41351" t="s">
        <v>205</v>
      </c>
      <c r="F41351" t="s">
        <v>21</v>
      </c>
      <c r="G41351" t="s">
        <v>138</v>
      </c>
      <c r="H41351" t="s">
        <v>139</v>
      </c>
      <c r="I41351" t="s">
        <v>442</v>
      </c>
      <c r="J41351" s="1">
        <v>40544</v>
      </c>
      <c r="K41351" t="b">
        <f>IFERROR(VLOOKUP(F41351,english_mapping!A:B,2,FALSE),"NA")</f>
        <v>1</v>
      </c>
      <c r="L41351" t="str">
        <f t="shared" si="646"/>
        <v>Health and Wellness</v>
      </c>
    </row>
    <row r="41352" spans="1:12" x14ac:dyDescent="0.25">
      <c r="A41352" t="s">
        <v>144511</v>
      </c>
      <c r="B41352" t="s">
        <v>144512</v>
      </c>
      <c r="D41352" t="s">
        <v>144513</v>
      </c>
      <c r="E41352" t="s">
        <v>14</v>
      </c>
      <c r="K41352" t="str">
        <f>IFERROR(VLOOKUP(F41352,english_mapping!A:B,2,FALSE),"NA")</f>
        <v>NA</v>
      </c>
      <c r="L41352" t="str">
        <f t="shared" si="646"/>
        <v>E-Commerce</v>
      </c>
    </row>
    <row r="41353" spans="1:12" x14ac:dyDescent="0.25">
      <c r="A41353" t="s">
        <v>144514</v>
      </c>
      <c r="B41353" t="s">
        <v>144515</v>
      </c>
      <c r="C41353" t="s">
        <v>144516</v>
      </c>
      <c r="D41353" t="s">
        <v>89</v>
      </c>
      <c r="E41353" t="s">
        <v>14</v>
      </c>
      <c r="F41353" t="s">
        <v>21</v>
      </c>
      <c r="G41353" t="s">
        <v>59</v>
      </c>
      <c r="H41353" t="s">
        <v>90</v>
      </c>
      <c r="I41353" t="s">
        <v>375</v>
      </c>
      <c r="J41353" s="1">
        <v>40179</v>
      </c>
      <c r="K41353" t="b">
        <f>IFERROR(VLOOKUP(F41353,english_mapping!A:B,2,FALSE),"NA")</f>
        <v>1</v>
      </c>
      <c r="L41353" t="str">
        <f t="shared" si="646"/>
        <v>Health and Wellness</v>
      </c>
    </row>
    <row r="41354" spans="1:12" x14ac:dyDescent="0.25">
      <c r="A41354" t="s">
        <v>144517</v>
      </c>
      <c r="B41354" t="s">
        <v>144518</v>
      </c>
      <c r="C41354" t="s">
        <v>144519</v>
      </c>
      <c r="D41354" t="s">
        <v>51</v>
      </c>
      <c r="E41354" t="s">
        <v>701</v>
      </c>
      <c r="F41354" t="s">
        <v>712</v>
      </c>
      <c r="G41354">
        <v>6</v>
      </c>
      <c r="H41354" t="s">
        <v>713</v>
      </c>
      <c r="I41354" t="s">
        <v>13927</v>
      </c>
      <c r="J41354" s="1">
        <v>38718</v>
      </c>
      <c r="K41354" t="b">
        <f>IFERROR(VLOOKUP(F41354,english_mapping!A:B,2,FALSE),"NA")</f>
        <v>0</v>
      </c>
      <c r="L41354" t="str">
        <f t="shared" si="646"/>
        <v>Biotechnology</v>
      </c>
    </row>
    <row r="41355" spans="1:12" x14ac:dyDescent="0.25">
      <c r="A41355" t="s">
        <v>144520</v>
      </c>
      <c r="B41355" t="s">
        <v>144521</v>
      </c>
      <c r="C41355" t="s">
        <v>144522</v>
      </c>
      <c r="D41355" t="s">
        <v>144523</v>
      </c>
      <c r="E41355" t="s">
        <v>14</v>
      </c>
      <c r="F41355" t="s">
        <v>21</v>
      </c>
      <c r="G41355" t="s">
        <v>285</v>
      </c>
      <c r="H41355" t="s">
        <v>889</v>
      </c>
      <c r="I41355" t="s">
        <v>3040</v>
      </c>
      <c r="J41355" s="1">
        <v>35796</v>
      </c>
      <c r="K41355" t="b">
        <f>IFERROR(VLOOKUP(F41355,english_mapping!A:B,2,FALSE),"NA")</f>
        <v>1</v>
      </c>
      <c r="L41355" t="str">
        <f t="shared" si="646"/>
        <v>Dental</v>
      </c>
    </row>
    <row r="41356" spans="1:12" x14ac:dyDescent="0.25">
      <c r="A41356" t="s">
        <v>144524</v>
      </c>
      <c r="B41356" t="s">
        <v>144525</v>
      </c>
      <c r="C41356" t="s">
        <v>144526</v>
      </c>
      <c r="E41356" t="s">
        <v>14</v>
      </c>
      <c r="J41356" s="1">
        <v>41285</v>
      </c>
      <c r="K41356" t="str">
        <f>IFERROR(VLOOKUP(F41356,english_mapping!A:B,2,FALSE),"NA")</f>
        <v>NA</v>
      </c>
      <c r="L41356">
        <f t="shared" si="646"/>
        <v>0</v>
      </c>
    </row>
    <row r="41357" spans="1:12" x14ac:dyDescent="0.25">
      <c r="A41357" t="s">
        <v>144527</v>
      </c>
      <c r="B41357" t="s">
        <v>144528</v>
      </c>
      <c r="C41357" t="s">
        <v>144529</v>
      </c>
      <c r="D41357" t="s">
        <v>113</v>
      </c>
      <c r="E41357" t="s">
        <v>14</v>
      </c>
      <c r="F41357" t="s">
        <v>21</v>
      </c>
      <c r="G41357" t="s">
        <v>84</v>
      </c>
      <c r="H41357" t="s">
        <v>3770</v>
      </c>
      <c r="I41357" t="s">
        <v>9536</v>
      </c>
      <c r="J41357" s="1">
        <v>40304</v>
      </c>
      <c r="K41357" t="b">
        <f>IFERROR(VLOOKUP(F41357,english_mapping!A:B,2,FALSE),"NA")</f>
        <v>1</v>
      </c>
      <c r="L41357" t="str">
        <f t="shared" si="646"/>
        <v>Entertainment</v>
      </c>
    </row>
    <row r="41358" spans="1:12" x14ac:dyDescent="0.25">
      <c r="A41358" t="s">
        <v>144530</v>
      </c>
      <c r="B41358" t="s">
        <v>144531</v>
      </c>
      <c r="C41358" t="s">
        <v>144532</v>
      </c>
      <c r="D41358" t="s">
        <v>144533</v>
      </c>
      <c r="E41358" t="s">
        <v>14</v>
      </c>
      <c r="F41358" t="s">
        <v>21</v>
      </c>
      <c r="G41358" t="s">
        <v>84</v>
      </c>
      <c r="H41358" t="s">
        <v>4293</v>
      </c>
      <c r="I41358" t="s">
        <v>4293</v>
      </c>
      <c r="J41358" s="1">
        <v>41640</v>
      </c>
      <c r="K41358" t="b">
        <f>IFERROR(VLOOKUP(F41358,english_mapping!A:B,2,FALSE),"NA")</f>
        <v>1</v>
      </c>
      <c r="L41358" t="str">
        <f t="shared" si="646"/>
        <v>Analytics</v>
      </c>
    </row>
    <row r="41359" spans="1:12" x14ac:dyDescent="0.25">
      <c r="A41359" t="s">
        <v>144534</v>
      </c>
      <c r="B41359" t="s">
        <v>144535</v>
      </c>
      <c r="C41359" t="s">
        <v>144536</v>
      </c>
      <c r="E41359" t="s">
        <v>14</v>
      </c>
      <c r="F41359" t="s">
        <v>21</v>
      </c>
      <c r="G41359" t="s">
        <v>285</v>
      </c>
      <c r="H41359" t="s">
        <v>889</v>
      </c>
      <c r="I41359" t="s">
        <v>889</v>
      </c>
      <c r="J41359" s="1">
        <v>36892</v>
      </c>
      <c r="K41359" t="b">
        <f>IFERROR(VLOOKUP(F41359,english_mapping!A:B,2,FALSE),"NA")</f>
        <v>1</v>
      </c>
      <c r="L41359">
        <f t="shared" si="646"/>
        <v>0</v>
      </c>
    </row>
    <row r="41360" spans="1:12" x14ac:dyDescent="0.25">
      <c r="A41360" t="s">
        <v>144537</v>
      </c>
      <c r="B41360" t="s">
        <v>144538</v>
      </c>
      <c r="C41360" t="s">
        <v>144539</v>
      </c>
      <c r="D41360" t="s">
        <v>32</v>
      </c>
      <c r="E41360" t="s">
        <v>205</v>
      </c>
      <c r="K41360" t="str">
        <f>IFERROR(VLOOKUP(F41360,english_mapping!A:B,2,FALSE),"NA")</f>
        <v>NA</v>
      </c>
      <c r="L41360" t="str">
        <f t="shared" si="646"/>
        <v>Curated Web</v>
      </c>
    </row>
    <row r="41361" spans="1:12" x14ac:dyDescent="0.25">
      <c r="A41361" t="s">
        <v>144540</v>
      </c>
      <c r="B41361" t="s">
        <v>144541</v>
      </c>
      <c r="C41361" t="s">
        <v>144542</v>
      </c>
      <c r="D41361" t="s">
        <v>144543</v>
      </c>
      <c r="E41361" t="s">
        <v>14</v>
      </c>
      <c r="F41361" t="s">
        <v>124</v>
      </c>
      <c r="G41361" t="s">
        <v>125</v>
      </c>
      <c r="H41361" t="s">
        <v>126</v>
      </c>
      <c r="I41361" t="s">
        <v>126</v>
      </c>
      <c r="J41361" s="1">
        <v>40554</v>
      </c>
      <c r="K41361" t="b">
        <f>IFERROR(VLOOKUP(F41361,english_mapping!A:B,2,FALSE),"NA")</f>
        <v>1</v>
      </c>
      <c r="L41361" t="str">
        <f t="shared" si="646"/>
        <v>E-Commerce</v>
      </c>
    </row>
    <row r="41362" spans="1:12" x14ac:dyDescent="0.25">
      <c r="A41362" t="s">
        <v>144544</v>
      </c>
      <c r="B41362" t="s">
        <v>144545</v>
      </c>
      <c r="C41362" t="s">
        <v>144546</v>
      </c>
      <c r="D41362" t="s">
        <v>3186</v>
      </c>
      <c r="E41362" t="s">
        <v>14</v>
      </c>
      <c r="F41362" t="s">
        <v>21</v>
      </c>
      <c r="G41362" t="s">
        <v>1262</v>
      </c>
      <c r="H41362" t="s">
        <v>1263</v>
      </c>
      <c r="I41362" t="s">
        <v>8032</v>
      </c>
      <c r="J41362" s="1">
        <v>41640</v>
      </c>
      <c r="K41362" t="b">
        <f>IFERROR(VLOOKUP(F41362,english_mapping!A:B,2,FALSE),"NA")</f>
        <v>1</v>
      </c>
      <c r="L41362" t="str">
        <f t="shared" si="646"/>
        <v>Financial Services</v>
      </c>
    </row>
    <row r="41363" spans="1:12" x14ac:dyDescent="0.25">
      <c r="A41363" t="s">
        <v>144547</v>
      </c>
      <c r="B41363" t="s">
        <v>144548</v>
      </c>
      <c r="C41363" t="s">
        <v>144549</v>
      </c>
      <c r="D41363" t="s">
        <v>38</v>
      </c>
      <c r="E41363" t="s">
        <v>14</v>
      </c>
      <c r="F41363" t="s">
        <v>21</v>
      </c>
      <c r="G41363" t="s">
        <v>94</v>
      </c>
      <c r="H41363" t="s">
        <v>95</v>
      </c>
      <c r="I41363" t="s">
        <v>62937</v>
      </c>
      <c r="J41363" s="1">
        <v>40179</v>
      </c>
      <c r="K41363" t="b">
        <f>IFERROR(VLOOKUP(F41363,english_mapping!A:B,2,FALSE),"NA")</f>
        <v>1</v>
      </c>
      <c r="L41363" t="str">
        <f t="shared" si="646"/>
        <v>Software</v>
      </c>
    </row>
    <row r="41364" spans="1:12" x14ac:dyDescent="0.25">
      <c r="A41364" t="s">
        <v>144550</v>
      </c>
      <c r="B41364" t="s">
        <v>144551</v>
      </c>
      <c r="C41364" t="s">
        <v>144552</v>
      </c>
      <c r="D41364" t="s">
        <v>1950</v>
      </c>
      <c r="E41364" t="s">
        <v>14</v>
      </c>
      <c r="F41364" t="s">
        <v>340</v>
      </c>
      <c r="G41364">
        <v>11</v>
      </c>
      <c r="H41364" t="s">
        <v>502</v>
      </c>
      <c r="I41364" t="s">
        <v>502</v>
      </c>
      <c r="J41364" s="1">
        <v>41280</v>
      </c>
      <c r="K41364" t="b">
        <f>IFERROR(VLOOKUP(F41364,english_mapping!A:B,2,FALSE),"NA")</f>
        <v>0</v>
      </c>
      <c r="L41364" t="str">
        <f t="shared" si="646"/>
        <v>Photography</v>
      </c>
    </row>
    <row r="41365" spans="1:12" x14ac:dyDescent="0.25">
      <c r="A41365" t="s">
        <v>144553</v>
      </c>
      <c r="B41365" t="s">
        <v>144554</v>
      </c>
      <c r="C41365" t="s">
        <v>144555</v>
      </c>
      <c r="D41365" t="s">
        <v>144556</v>
      </c>
      <c r="E41365" t="s">
        <v>205</v>
      </c>
      <c r="F41365" t="s">
        <v>15</v>
      </c>
      <c r="G41365">
        <v>25</v>
      </c>
      <c r="H41365" t="s">
        <v>147</v>
      </c>
      <c r="I41365" t="s">
        <v>147</v>
      </c>
      <c r="J41365" s="1">
        <v>37633</v>
      </c>
      <c r="K41365" t="b">
        <f>IFERROR(VLOOKUP(F41365,english_mapping!A:B,2,FALSE),"NA")</f>
        <v>1</v>
      </c>
      <c r="L41365" t="str">
        <f t="shared" si="646"/>
        <v>Cloud Computing</v>
      </c>
    </row>
    <row r="41366" spans="1:12" x14ac:dyDescent="0.25">
      <c r="A41366" t="s">
        <v>144557</v>
      </c>
      <c r="B41366" t="s">
        <v>144558</v>
      </c>
      <c r="C41366" t="s">
        <v>144559</v>
      </c>
      <c r="D41366" t="s">
        <v>144560</v>
      </c>
      <c r="E41366" t="s">
        <v>14</v>
      </c>
      <c r="F41366" t="s">
        <v>21</v>
      </c>
      <c r="G41366" t="s">
        <v>1383</v>
      </c>
      <c r="H41366" t="s">
        <v>1384</v>
      </c>
      <c r="I41366" t="s">
        <v>3063</v>
      </c>
      <c r="J41366" s="1">
        <v>39814</v>
      </c>
      <c r="K41366" t="b">
        <f>IFERROR(VLOOKUP(F41366,english_mapping!A:B,2,FALSE),"NA")</f>
        <v>1</v>
      </c>
      <c r="L41366" t="str">
        <f t="shared" si="646"/>
        <v>All Students</v>
      </c>
    </row>
    <row r="41367" spans="1:12" x14ac:dyDescent="0.25">
      <c r="A41367" t="s">
        <v>144561</v>
      </c>
      <c r="B41367" t="s">
        <v>144562</v>
      </c>
      <c r="C41367" t="s">
        <v>144563</v>
      </c>
      <c r="D41367" t="s">
        <v>144564</v>
      </c>
      <c r="E41367" t="s">
        <v>109</v>
      </c>
      <c r="F41367" t="s">
        <v>21</v>
      </c>
      <c r="G41367" t="s">
        <v>1360</v>
      </c>
      <c r="H41367" t="s">
        <v>1361</v>
      </c>
      <c r="I41367" t="s">
        <v>29973</v>
      </c>
      <c r="J41367" s="1">
        <v>38727</v>
      </c>
      <c r="K41367" t="b">
        <f>IFERROR(VLOOKUP(F41367,english_mapping!A:B,2,FALSE),"NA")</f>
        <v>1</v>
      </c>
      <c r="L41367" t="str">
        <f t="shared" si="646"/>
        <v>Advertising</v>
      </c>
    </row>
    <row r="41368" spans="1:12" x14ac:dyDescent="0.25">
      <c r="A41368" t="s">
        <v>144565</v>
      </c>
      <c r="B41368" t="s">
        <v>144566</v>
      </c>
      <c r="C41368" t="s">
        <v>144567</v>
      </c>
      <c r="D41368" t="s">
        <v>414</v>
      </c>
      <c r="E41368" t="s">
        <v>14</v>
      </c>
      <c r="F41368" t="s">
        <v>124</v>
      </c>
      <c r="G41368" t="s">
        <v>36337</v>
      </c>
      <c r="H41368" t="s">
        <v>25308</v>
      </c>
      <c r="I41368" t="s">
        <v>25308</v>
      </c>
      <c r="J41368" s="1">
        <v>40909</v>
      </c>
      <c r="K41368" t="b">
        <f>IFERROR(VLOOKUP(F41368,english_mapping!A:B,2,FALSE),"NA")</f>
        <v>1</v>
      </c>
      <c r="L41368" t="str">
        <f t="shared" si="646"/>
        <v>Public Transportation</v>
      </c>
    </row>
    <row r="41369" spans="1:12" x14ac:dyDescent="0.25">
      <c r="A41369" t="s">
        <v>144568</v>
      </c>
      <c r="B41369" t="s">
        <v>144569</v>
      </c>
      <c r="C41369" t="s">
        <v>144570</v>
      </c>
      <c r="D41369" t="s">
        <v>32</v>
      </c>
      <c r="E41369" t="s">
        <v>14</v>
      </c>
      <c r="F41369" t="s">
        <v>21</v>
      </c>
      <c r="G41369" t="s">
        <v>59</v>
      </c>
      <c r="H41369" t="s">
        <v>60</v>
      </c>
      <c r="I41369" t="s">
        <v>61</v>
      </c>
      <c r="K41369" t="b">
        <f>IFERROR(VLOOKUP(F41369,english_mapping!A:B,2,FALSE),"NA")</f>
        <v>1</v>
      </c>
      <c r="L41369" t="str">
        <f t="shared" si="646"/>
        <v>Curated Web</v>
      </c>
    </row>
    <row r="41370" spans="1:12" x14ac:dyDescent="0.25">
      <c r="A41370" t="s">
        <v>144571</v>
      </c>
      <c r="B41370" t="s">
        <v>144572</v>
      </c>
      <c r="C41370" t="s">
        <v>144573</v>
      </c>
      <c r="D41370" t="s">
        <v>1275</v>
      </c>
      <c r="E41370" t="s">
        <v>205</v>
      </c>
      <c r="F41370" t="s">
        <v>21</v>
      </c>
      <c r="G41370" t="s">
        <v>1262</v>
      </c>
      <c r="H41370" t="s">
        <v>1263</v>
      </c>
      <c r="I41370" t="s">
        <v>1263</v>
      </c>
      <c r="J41370" s="1">
        <v>39091</v>
      </c>
      <c r="K41370" t="b">
        <f>IFERROR(VLOOKUP(F41370,english_mapping!A:B,2,FALSE),"NA")</f>
        <v>1</v>
      </c>
      <c r="L41370" t="str">
        <f t="shared" si="646"/>
        <v>Health Care</v>
      </c>
    </row>
    <row r="41371" spans="1:12" x14ac:dyDescent="0.25">
      <c r="A41371" t="s">
        <v>144574</v>
      </c>
      <c r="B41371" t="s">
        <v>144575</v>
      </c>
      <c r="C41371" t="s">
        <v>144576</v>
      </c>
      <c r="D41371" t="s">
        <v>144577</v>
      </c>
      <c r="E41371" t="s">
        <v>14</v>
      </c>
      <c r="K41371" t="str">
        <f>IFERROR(VLOOKUP(F41371,english_mapping!A:B,2,FALSE),"NA")</f>
        <v>NA</v>
      </c>
      <c r="L41371" t="str">
        <f t="shared" si="646"/>
        <v>B2B</v>
      </c>
    </row>
    <row r="41372" spans="1:12" x14ac:dyDescent="0.25">
      <c r="A41372" t="s">
        <v>144578</v>
      </c>
      <c r="B41372" t="s">
        <v>144579</v>
      </c>
      <c r="C41372" t="s">
        <v>144580</v>
      </c>
      <c r="D41372" t="s">
        <v>144581</v>
      </c>
      <c r="E41372" t="s">
        <v>14</v>
      </c>
      <c r="F41372" t="s">
        <v>21</v>
      </c>
      <c r="G41372" t="s">
        <v>534</v>
      </c>
      <c r="H41372" t="s">
        <v>535</v>
      </c>
      <c r="I41372" t="s">
        <v>536</v>
      </c>
      <c r="J41372" s="1">
        <v>41702</v>
      </c>
      <c r="K41372" t="b">
        <f>IFERROR(VLOOKUP(F41372,english_mapping!A:B,2,FALSE),"NA")</f>
        <v>1</v>
      </c>
      <c r="L41372" t="str">
        <f t="shared" si="646"/>
        <v>Event Management</v>
      </c>
    </row>
    <row r="41373" spans="1:12" x14ac:dyDescent="0.25">
      <c r="A41373" t="s">
        <v>144582</v>
      </c>
      <c r="B41373" t="s">
        <v>144583</v>
      </c>
      <c r="C41373" t="s">
        <v>144584</v>
      </c>
      <c r="D41373" t="s">
        <v>316</v>
      </c>
      <c r="E41373" t="s">
        <v>14</v>
      </c>
      <c r="F41373" t="s">
        <v>21</v>
      </c>
      <c r="G41373" t="s">
        <v>59</v>
      </c>
      <c r="H41373" t="s">
        <v>60</v>
      </c>
      <c r="I41373" t="s">
        <v>4940</v>
      </c>
      <c r="J41373" s="1">
        <v>40909</v>
      </c>
      <c r="K41373" t="b">
        <f>IFERROR(VLOOKUP(F41373,english_mapping!A:B,2,FALSE),"NA")</f>
        <v>1</v>
      </c>
      <c r="L41373" t="str">
        <f t="shared" si="646"/>
        <v>Internet</v>
      </c>
    </row>
    <row r="41374" spans="1:12" x14ac:dyDescent="0.25">
      <c r="A41374" t="s">
        <v>144585</v>
      </c>
      <c r="B41374" t="s">
        <v>144586</v>
      </c>
      <c r="C41374" t="s">
        <v>144587</v>
      </c>
      <c r="D41374" t="s">
        <v>144588</v>
      </c>
      <c r="E41374" t="s">
        <v>109</v>
      </c>
      <c r="F41374" t="s">
        <v>21</v>
      </c>
      <c r="G41374" t="s">
        <v>59</v>
      </c>
      <c r="H41374" t="s">
        <v>60</v>
      </c>
      <c r="I41374" t="s">
        <v>616</v>
      </c>
      <c r="J41374" s="1">
        <v>37257</v>
      </c>
      <c r="K41374" t="b">
        <f>IFERROR(VLOOKUP(F41374,english_mapping!A:B,2,FALSE),"NA")</f>
        <v>1</v>
      </c>
      <c r="L41374" t="str">
        <f t="shared" si="646"/>
        <v>Enterprise Software</v>
      </c>
    </row>
    <row r="41375" spans="1:12" x14ac:dyDescent="0.25">
      <c r="A41375" t="s">
        <v>144589</v>
      </c>
      <c r="B41375" t="s">
        <v>144590</v>
      </c>
      <c r="C41375" t="s">
        <v>144591</v>
      </c>
      <c r="D41375" t="s">
        <v>428</v>
      </c>
      <c r="E41375" t="s">
        <v>14</v>
      </c>
      <c r="F41375" t="s">
        <v>15</v>
      </c>
      <c r="G41375">
        <v>7</v>
      </c>
      <c r="H41375" t="s">
        <v>684</v>
      </c>
      <c r="I41375" t="s">
        <v>684</v>
      </c>
      <c r="J41375" t="s">
        <v>3653</v>
      </c>
      <c r="K41375" t="b">
        <f>IFERROR(VLOOKUP(F41375,english_mapping!A:B,2,FALSE),"NA")</f>
        <v>1</v>
      </c>
      <c r="L41375" t="str">
        <f t="shared" si="646"/>
        <v>Travel</v>
      </c>
    </row>
    <row r="41376" spans="1:12" x14ac:dyDescent="0.25">
      <c r="A41376" t="s">
        <v>144592</v>
      </c>
      <c r="B41376" t="s">
        <v>144593</v>
      </c>
      <c r="C41376" t="s">
        <v>144594</v>
      </c>
      <c r="D41376" t="s">
        <v>1416</v>
      </c>
      <c r="E41376" t="s">
        <v>14</v>
      </c>
      <c r="F41376" t="s">
        <v>21</v>
      </c>
      <c r="G41376" t="s">
        <v>59</v>
      </c>
      <c r="H41376" t="s">
        <v>60</v>
      </c>
      <c r="I41376" t="s">
        <v>1452</v>
      </c>
      <c r="J41376" s="1">
        <v>37257</v>
      </c>
      <c r="K41376" t="b">
        <f>IFERROR(VLOOKUP(F41376,english_mapping!A:B,2,FALSE),"NA")</f>
        <v>1</v>
      </c>
      <c r="L41376" t="str">
        <f t="shared" si="646"/>
        <v>Semiconductors</v>
      </c>
    </row>
    <row r="41377" spans="1:12" x14ac:dyDescent="0.25">
      <c r="A41377" t="s">
        <v>144595</v>
      </c>
      <c r="B41377" t="s">
        <v>144596</v>
      </c>
      <c r="C41377" t="s">
        <v>144597</v>
      </c>
      <c r="D41377" t="s">
        <v>51</v>
      </c>
      <c r="E41377" t="s">
        <v>14</v>
      </c>
      <c r="F41377" t="s">
        <v>21</v>
      </c>
      <c r="G41377" t="s">
        <v>59</v>
      </c>
      <c r="H41377" t="s">
        <v>60</v>
      </c>
      <c r="I41377" t="s">
        <v>95</v>
      </c>
      <c r="J41377" s="1">
        <v>39083</v>
      </c>
      <c r="K41377" t="b">
        <f>IFERROR(VLOOKUP(F41377,english_mapping!A:B,2,FALSE),"NA")</f>
        <v>1</v>
      </c>
      <c r="L41377" t="str">
        <f t="shared" si="646"/>
        <v>Biotechnology</v>
      </c>
    </row>
    <row r="41378" spans="1:12" x14ac:dyDescent="0.25">
      <c r="A41378" t="s">
        <v>144598</v>
      </c>
      <c r="B41378" t="s">
        <v>144599</v>
      </c>
      <c r="C41378" t="s">
        <v>144600</v>
      </c>
      <c r="D41378" t="s">
        <v>144601</v>
      </c>
      <c r="E41378" t="s">
        <v>14</v>
      </c>
      <c r="F41378" t="s">
        <v>21</v>
      </c>
      <c r="G41378" t="s">
        <v>285</v>
      </c>
      <c r="H41378" t="s">
        <v>889</v>
      </c>
      <c r="I41378" t="s">
        <v>889</v>
      </c>
      <c r="J41378" s="1">
        <v>40544</v>
      </c>
      <c r="K41378" t="b">
        <f>IFERROR(VLOOKUP(F41378,english_mapping!A:B,2,FALSE),"NA")</f>
        <v>1</v>
      </c>
      <c r="L41378" t="str">
        <f t="shared" si="646"/>
        <v>Cloud Data Services</v>
      </c>
    </row>
    <row r="41379" spans="1:12" x14ac:dyDescent="0.25">
      <c r="A41379" t="s">
        <v>144602</v>
      </c>
      <c r="B41379" t="s">
        <v>144603</v>
      </c>
      <c r="C41379" t="s">
        <v>144604</v>
      </c>
      <c r="D41379" t="s">
        <v>89</v>
      </c>
      <c r="E41379" t="s">
        <v>14</v>
      </c>
      <c r="F41379" t="s">
        <v>124</v>
      </c>
      <c r="G41379" t="s">
        <v>125</v>
      </c>
      <c r="H41379" t="s">
        <v>126</v>
      </c>
      <c r="I41379" t="s">
        <v>126</v>
      </c>
      <c r="J41379" s="1">
        <v>39814</v>
      </c>
      <c r="K41379" t="b">
        <f>IFERROR(VLOOKUP(F41379,english_mapping!A:B,2,FALSE),"NA")</f>
        <v>1</v>
      </c>
      <c r="L41379" t="str">
        <f t="shared" si="646"/>
        <v>Health and Wellness</v>
      </c>
    </row>
    <row r="41380" spans="1:12" x14ac:dyDescent="0.25">
      <c r="A41380" t="s">
        <v>144605</v>
      </c>
      <c r="B41380" t="s">
        <v>144606</v>
      </c>
      <c r="C41380" t="s">
        <v>144607</v>
      </c>
      <c r="D41380" t="s">
        <v>144608</v>
      </c>
      <c r="E41380" t="s">
        <v>14</v>
      </c>
      <c r="F41380" t="s">
        <v>21</v>
      </c>
      <c r="G41380" t="s">
        <v>59</v>
      </c>
      <c r="H41380" t="s">
        <v>60</v>
      </c>
      <c r="I41380" t="s">
        <v>1128</v>
      </c>
      <c r="J41380" t="s">
        <v>25364</v>
      </c>
      <c r="K41380" t="b">
        <f>IFERROR(VLOOKUP(F41380,english_mapping!A:B,2,FALSE),"NA")</f>
        <v>1</v>
      </c>
      <c r="L41380" t="str">
        <f t="shared" si="646"/>
        <v>Apps</v>
      </c>
    </row>
    <row r="41381" spans="1:12" x14ac:dyDescent="0.25">
      <c r="A41381" t="s">
        <v>144609</v>
      </c>
      <c r="B41381" t="s">
        <v>144610</v>
      </c>
      <c r="C41381" t="s">
        <v>144611</v>
      </c>
      <c r="D41381" t="s">
        <v>3039</v>
      </c>
      <c r="E41381" t="s">
        <v>14</v>
      </c>
      <c r="F41381" t="s">
        <v>21</v>
      </c>
      <c r="G41381" t="s">
        <v>206</v>
      </c>
      <c r="H41381" t="s">
        <v>15326</v>
      </c>
      <c r="I41381" t="s">
        <v>144612</v>
      </c>
      <c r="J41381" s="1">
        <v>40913</v>
      </c>
      <c r="K41381" t="b">
        <f>IFERROR(VLOOKUP(F41381,english_mapping!A:B,2,FALSE),"NA")</f>
        <v>1</v>
      </c>
      <c r="L41381" t="str">
        <f t="shared" si="646"/>
        <v>Medical</v>
      </c>
    </row>
    <row r="41382" spans="1:12" x14ac:dyDescent="0.25">
      <c r="A41382" t="s">
        <v>144613</v>
      </c>
      <c r="B41382" t="s">
        <v>144614</v>
      </c>
      <c r="C41382" t="s">
        <v>144615</v>
      </c>
      <c r="D41382" t="s">
        <v>144616</v>
      </c>
      <c r="E41382" t="s">
        <v>14</v>
      </c>
      <c r="F41382" t="s">
        <v>21</v>
      </c>
      <c r="G41382" t="s">
        <v>3238</v>
      </c>
      <c r="H41382" t="s">
        <v>3239</v>
      </c>
      <c r="I41382" t="s">
        <v>3239</v>
      </c>
      <c r="J41382" s="1">
        <v>39485</v>
      </c>
      <c r="K41382" t="b">
        <f>IFERROR(VLOOKUP(F41382,english_mapping!A:B,2,FALSE),"NA")</f>
        <v>1</v>
      </c>
      <c r="L41382" t="str">
        <f t="shared" si="646"/>
        <v>Biotechnology</v>
      </c>
    </row>
    <row r="41383" spans="1:12" x14ac:dyDescent="0.25">
      <c r="A41383" t="s">
        <v>144617</v>
      </c>
      <c r="B41383" t="s">
        <v>144618</v>
      </c>
      <c r="C41383" t="s">
        <v>144619</v>
      </c>
      <c r="D41383" t="s">
        <v>144620</v>
      </c>
      <c r="E41383" t="s">
        <v>14</v>
      </c>
      <c r="F41383" t="s">
        <v>21</v>
      </c>
      <c r="G41383" t="s">
        <v>804</v>
      </c>
      <c r="H41383" t="s">
        <v>805</v>
      </c>
      <c r="I41383" t="s">
        <v>805</v>
      </c>
      <c r="J41383" s="1">
        <v>37632</v>
      </c>
      <c r="K41383" t="b">
        <f>IFERROR(VLOOKUP(F41383,english_mapping!A:B,2,FALSE),"NA")</f>
        <v>1</v>
      </c>
      <c r="L41383" t="str">
        <f t="shared" si="646"/>
        <v>EdTech</v>
      </c>
    </row>
    <row r="41384" spans="1:12" x14ac:dyDescent="0.25">
      <c r="A41384" t="s">
        <v>144621</v>
      </c>
      <c r="B41384" t="s">
        <v>144622</v>
      </c>
      <c r="C41384" t="s">
        <v>144623</v>
      </c>
      <c r="D41384" t="s">
        <v>43607</v>
      </c>
      <c r="E41384" t="s">
        <v>109</v>
      </c>
      <c r="F41384" t="s">
        <v>649</v>
      </c>
      <c r="G41384">
        <v>7</v>
      </c>
      <c r="H41384" t="s">
        <v>948</v>
      </c>
      <c r="I41384" t="s">
        <v>948</v>
      </c>
      <c r="J41384" s="1">
        <v>36161</v>
      </c>
      <c r="K41384" t="b">
        <f>IFERROR(VLOOKUP(F41384,english_mapping!A:B,2,FALSE),"NA")</f>
        <v>1</v>
      </c>
      <c r="L41384" t="str">
        <f t="shared" si="646"/>
        <v>Web Development</v>
      </c>
    </row>
    <row r="41385" spans="1:12" x14ac:dyDescent="0.25">
      <c r="A41385" t="s">
        <v>144624</v>
      </c>
      <c r="B41385" t="s">
        <v>144625</v>
      </c>
      <c r="C41385" t="s">
        <v>144626</v>
      </c>
      <c r="D41385" t="s">
        <v>144627</v>
      </c>
      <c r="E41385" t="s">
        <v>205</v>
      </c>
      <c r="F41385" t="s">
        <v>21</v>
      </c>
      <c r="G41385" t="s">
        <v>59</v>
      </c>
      <c r="H41385" t="s">
        <v>60</v>
      </c>
      <c r="I41385" t="s">
        <v>1186</v>
      </c>
      <c r="J41385" s="1">
        <v>40179</v>
      </c>
      <c r="K41385" t="b">
        <f>IFERROR(VLOOKUP(F41385,english_mapping!A:B,2,FALSE),"NA")</f>
        <v>1</v>
      </c>
      <c r="L41385" t="str">
        <f t="shared" si="646"/>
        <v>Audio</v>
      </c>
    </row>
    <row r="41386" spans="1:12" x14ac:dyDescent="0.25">
      <c r="A41386" t="s">
        <v>144628</v>
      </c>
      <c r="B41386" t="s">
        <v>144629</v>
      </c>
      <c r="E41386" t="s">
        <v>14</v>
      </c>
      <c r="K41386" t="str">
        <f>IFERROR(VLOOKUP(F41386,english_mapping!A:B,2,FALSE),"NA")</f>
        <v>NA</v>
      </c>
      <c r="L41386">
        <f t="shared" si="646"/>
        <v>0</v>
      </c>
    </row>
    <row r="41387" spans="1:12" x14ac:dyDescent="0.25">
      <c r="A41387" t="s">
        <v>144630</v>
      </c>
      <c r="B41387" t="s">
        <v>144631</v>
      </c>
      <c r="C41387" t="s">
        <v>144632</v>
      </c>
      <c r="D41387" t="s">
        <v>144633</v>
      </c>
      <c r="E41387" t="s">
        <v>14</v>
      </c>
      <c r="F41387" t="s">
        <v>21</v>
      </c>
      <c r="G41387" t="s">
        <v>59</v>
      </c>
      <c r="H41387" t="s">
        <v>60</v>
      </c>
      <c r="I41387" t="s">
        <v>61</v>
      </c>
      <c r="J41387" s="1">
        <v>41275</v>
      </c>
      <c r="K41387" t="b">
        <f>IFERROR(VLOOKUP(F41387,english_mapping!A:B,2,FALSE),"NA")</f>
        <v>1</v>
      </c>
      <c r="L41387" t="str">
        <f t="shared" si="646"/>
        <v>Analytics</v>
      </c>
    </row>
    <row r="41388" spans="1:12" x14ac:dyDescent="0.25">
      <c r="A41388" t="s">
        <v>144634</v>
      </c>
      <c r="B41388" t="s">
        <v>144635</v>
      </c>
      <c r="E41388" t="s">
        <v>14</v>
      </c>
      <c r="K41388" t="str">
        <f>IFERROR(VLOOKUP(F41388,english_mapping!A:B,2,FALSE),"NA")</f>
        <v>NA</v>
      </c>
      <c r="L41388">
        <f t="shared" si="646"/>
        <v>0</v>
      </c>
    </row>
    <row r="41389" spans="1:12" x14ac:dyDescent="0.25">
      <c r="A41389" t="s">
        <v>144636</v>
      </c>
      <c r="B41389" t="s">
        <v>144637</v>
      </c>
      <c r="C41389" t="s">
        <v>144638</v>
      </c>
      <c r="D41389" t="s">
        <v>780</v>
      </c>
      <c r="E41389" t="s">
        <v>14</v>
      </c>
      <c r="J41389" s="1">
        <v>40909</v>
      </c>
      <c r="K41389" t="str">
        <f>IFERROR(VLOOKUP(F41389,english_mapping!A:B,2,FALSE),"NA")</f>
        <v>NA</v>
      </c>
      <c r="L41389" t="str">
        <f t="shared" si="646"/>
        <v>Clean Technology</v>
      </c>
    </row>
    <row r="41390" spans="1:12" x14ac:dyDescent="0.25">
      <c r="A41390" t="s">
        <v>144639</v>
      </c>
      <c r="B41390" t="s">
        <v>144640</v>
      </c>
      <c r="C41390" t="s">
        <v>144641</v>
      </c>
      <c r="D41390" t="s">
        <v>144642</v>
      </c>
      <c r="E41390" t="s">
        <v>14</v>
      </c>
      <c r="F41390" t="s">
        <v>21</v>
      </c>
      <c r="G41390" t="s">
        <v>285</v>
      </c>
      <c r="H41390" t="s">
        <v>587</v>
      </c>
      <c r="I41390" t="s">
        <v>587</v>
      </c>
      <c r="J41390" s="1">
        <v>39448</v>
      </c>
      <c r="K41390" t="b">
        <f>IFERROR(VLOOKUP(F41390,english_mapping!A:B,2,FALSE),"NA")</f>
        <v>1</v>
      </c>
      <c r="L41390" t="str">
        <f t="shared" si="646"/>
        <v>Clean Energy</v>
      </c>
    </row>
    <row r="41391" spans="1:12" x14ac:dyDescent="0.25">
      <c r="A41391" t="s">
        <v>144643</v>
      </c>
      <c r="B41391" t="s">
        <v>144644</v>
      </c>
      <c r="C41391" t="s">
        <v>144645</v>
      </c>
      <c r="D41391" t="s">
        <v>780</v>
      </c>
      <c r="E41391" t="s">
        <v>701</v>
      </c>
      <c r="F41391" t="s">
        <v>52</v>
      </c>
      <c r="G41391" t="s">
        <v>3417</v>
      </c>
      <c r="H41391" t="s">
        <v>33958</v>
      </c>
      <c r="I41391" t="s">
        <v>55982</v>
      </c>
      <c r="K41391" t="b">
        <f>IFERROR(VLOOKUP(F41391,english_mapping!A:B,2,FALSE),"NA")</f>
        <v>1</v>
      </c>
      <c r="L41391" t="str">
        <f t="shared" si="646"/>
        <v>Clean Technology</v>
      </c>
    </row>
    <row r="41392" spans="1:12" x14ac:dyDescent="0.25">
      <c r="A41392" t="s">
        <v>144646</v>
      </c>
      <c r="B41392" t="s">
        <v>144647</v>
      </c>
      <c r="C41392" t="s">
        <v>144648</v>
      </c>
      <c r="D41392" t="s">
        <v>38</v>
      </c>
      <c r="E41392" t="s">
        <v>14</v>
      </c>
      <c r="F41392" t="s">
        <v>21</v>
      </c>
      <c r="G41392" t="s">
        <v>138</v>
      </c>
      <c r="H41392" t="s">
        <v>139</v>
      </c>
      <c r="I41392" t="s">
        <v>43618</v>
      </c>
      <c r="J41392" s="1">
        <v>38718</v>
      </c>
      <c r="K41392" t="b">
        <f>IFERROR(VLOOKUP(F41392,english_mapping!A:B,2,FALSE),"NA")</f>
        <v>1</v>
      </c>
      <c r="L41392" t="str">
        <f t="shared" si="646"/>
        <v>Software</v>
      </c>
    </row>
    <row r="41393" spans="1:12" x14ac:dyDescent="0.25">
      <c r="A41393" t="s">
        <v>144649</v>
      </c>
      <c r="B41393" t="s">
        <v>144650</v>
      </c>
      <c r="C41393" t="s">
        <v>144651</v>
      </c>
      <c r="D41393" t="s">
        <v>144652</v>
      </c>
      <c r="E41393" t="s">
        <v>14</v>
      </c>
      <c r="F41393" t="s">
        <v>21</v>
      </c>
      <c r="G41393" t="s">
        <v>59</v>
      </c>
      <c r="H41393" t="s">
        <v>90</v>
      </c>
      <c r="I41393" t="s">
        <v>352</v>
      </c>
      <c r="J41393" s="1">
        <v>40729</v>
      </c>
      <c r="K41393" t="b">
        <f>IFERROR(VLOOKUP(F41393,english_mapping!A:B,2,FALSE),"NA")</f>
        <v>1</v>
      </c>
      <c r="L41393" t="str">
        <f t="shared" si="646"/>
        <v>Analytics</v>
      </c>
    </row>
    <row r="41394" spans="1:12" x14ac:dyDescent="0.25">
      <c r="A41394" t="s">
        <v>144653</v>
      </c>
      <c r="B41394" t="s">
        <v>144654</v>
      </c>
      <c r="C41394" t="s">
        <v>144655</v>
      </c>
      <c r="D41394" t="s">
        <v>144656</v>
      </c>
      <c r="E41394" t="s">
        <v>14</v>
      </c>
      <c r="F41394" t="s">
        <v>875</v>
      </c>
      <c r="G41394" t="s">
        <v>2191</v>
      </c>
      <c r="H41394" t="s">
        <v>2192</v>
      </c>
      <c r="I41394" t="s">
        <v>2192</v>
      </c>
      <c r="J41394" s="1">
        <v>39814</v>
      </c>
      <c r="K41394" t="b">
        <f>IFERROR(VLOOKUP(F41394,english_mapping!A:B,2,FALSE),"NA")</f>
        <v>1</v>
      </c>
      <c r="L41394" t="str">
        <f t="shared" si="646"/>
        <v>Consumer Internet</v>
      </c>
    </row>
    <row r="41395" spans="1:12" x14ac:dyDescent="0.25">
      <c r="A41395" t="s">
        <v>144657</v>
      </c>
      <c r="B41395" t="s">
        <v>144658</v>
      </c>
      <c r="C41395" t="s">
        <v>144659</v>
      </c>
      <c r="D41395" t="s">
        <v>38</v>
      </c>
      <c r="E41395" t="s">
        <v>205</v>
      </c>
      <c r="F41395" t="s">
        <v>21</v>
      </c>
      <c r="G41395" t="s">
        <v>59</v>
      </c>
      <c r="H41395" t="s">
        <v>60</v>
      </c>
      <c r="I41395" t="s">
        <v>238</v>
      </c>
      <c r="J41395" s="1">
        <v>37987</v>
      </c>
      <c r="K41395" t="b">
        <f>IFERROR(VLOOKUP(F41395,english_mapping!A:B,2,FALSE),"NA")</f>
        <v>1</v>
      </c>
      <c r="L41395" t="str">
        <f t="shared" si="646"/>
        <v>Software</v>
      </c>
    </row>
    <row r="41396" spans="1:12" x14ac:dyDescent="0.25">
      <c r="A41396" t="s">
        <v>144660</v>
      </c>
      <c r="B41396" t="s">
        <v>144661</v>
      </c>
      <c r="C41396" t="s">
        <v>144662</v>
      </c>
      <c r="D41396" t="s">
        <v>144663</v>
      </c>
      <c r="E41396" t="s">
        <v>14</v>
      </c>
      <c r="K41396" t="str">
        <f>IFERROR(VLOOKUP(F41396,english_mapping!A:B,2,FALSE),"NA")</f>
        <v>NA</v>
      </c>
      <c r="L41396" t="str">
        <f t="shared" si="646"/>
        <v>Business Services</v>
      </c>
    </row>
    <row r="41397" spans="1:12" x14ac:dyDescent="0.25">
      <c r="A41397" t="s">
        <v>144664</v>
      </c>
      <c r="B41397" t="s">
        <v>144665</v>
      </c>
      <c r="C41397" t="s">
        <v>144666</v>
      </c>
      <c r="D41397" t="s">
        <v>144667</v>
      </c>
      <c r="E41397" t="s">
        <v>14</v>
      </c>
      <c r="F41397" t="s">
        <v>21</v>
      </c>
      <c r="G41397" t="s">
        <v>822</v>
      </c>
      <c r="H41397" t="s">
        <v>823</v>
      </c>
      <c r="I41397" t="s">
        <v>824</v>
      </c>
      <c r="J41397" s="1">
        <v>40180</v>
      </c>
      <c r="K41397" t="b">
        <f>IFERROR(VLOOKUP(F41397,english_mapping!A:B,2,FALSE),"NA")</f>
        <v>1</v>
      </c>
      <c r="L41397" t="str">
        <f t="shared" si="646"/>
        <v>Android</v>
      </c>
    </row>
    <row r="41398" spans="1:12" x14ac:dyDescent="0.25">
      <c r="A41398" t="s">
        <v>144668</v>
      </c>
      <c r="B41398" t="s">
        <v>144669</v>
      </c>
      <c r="C41398" t="s">
        <v>144670</v>
      </c>
      <c r="D41398" t="s">
        <v>27836</v>
      </c>
      <c r="E41398" t="s">
        <v>14</v>
      </c>
      <c r="F41398" t="s">
        <v>15</v>
      </c>
      <c r="G41398">
        <v>19</v>
      </c>
      <c r="H41398" t="s">
        <v>479</v>
      </c>
      <c r="I41398" t="s">
        <v>479</v>
      </c>
      <c r="J41398" s="1">
        <v>39448</v>
      </c>
      <c r="K41398" t="b">
        <f>IFERROR(VLOOKUP(F41398,english_mapping!A:B,2,FALSE),"NA")</f>
        <v>1</v>
      </c>
      <c r="L41398" t="str">
        <f t="shared" si="646"/>
        <v>Location Based Services</v>
      </c>
    </row>
    <row r="41399" spans="1:12" x14ac:dyDescent="0.25">
      <c r="A41399" t="s">
        <v>144671</v>
      </c>
      <c r="B41399" t="s">
        <v>144672</v>
      </c>
      <c r="C41399" t="s">
        <v>144673</v>
      </c>
      <c r="D41399" t="s">
        <v>12984</v>
      </c>
      <c r="E41399" t="s">
        <v>14</v>
      </c>
      <c r="F41399" t="s">
        <v>21</v>
      </c>
      <c r="G41399" t="s">
        <v>59</v>
      </c>
      <c r="H41399" t="s">
        <v>60</v>
      </c>
      <c r="I41399" t="s">
        <v>269</v>
      </c>
      <c r="K41399" t="b">
        <f>IFERROR(VLOOKUP(F41399,english_mapping!A:B,2,FALSE),"NA")</f>
        <v>1</v>
      </c>
      <c r="L41399" t="str">
        <f t="shared" si="646"/>
        <v>Bio-Pharm</v>
      </c>
    </row>
    <row r="41400" spans="1:12" x14ac:dyDescent="0.25">
      <c r="A41400" t="s">
        <v>144674</v>
      </c>
      <c r="B41400" t="s">
        <v>144675</v>
      </c>
      <c r="C41400" t="s">
        <v>144676</v>
      </c>
      <c r="E41400" t="s">
        <v>14</v>
      </c>
      <c r="J41400" s="1">
        <v>42005</v>
      </c>
      <c r="K41400" t="str">
        <f>IFERROR(VLOOKUP(F41400,english_mapping!A:B,2,FALSE),"NA")</f>
        <v>NA</v>
      </c>
      <c r="L41400">
        <f t="shared" si="646"/>
        <v>0</v>
      </c>
    </row>
    <row r="41401" spans="1:12" x14ac:dyDescent="0.25">
      <c r="A41401" t="s">
        <v>144677</v>
      </c>
      <c r="B41401" t="s">
        <v>144678</v>
      </c>
      <c r="D41401" t="s">
        <v>32</v>
      </c>
      <c r="E41401" t="s">
        <v>14</v>
      </c>
      <c r="K41401" t="str">
        <f>IFERROR(VLOOKUP(F41401,english_mapping!A:B,2,FALSE),"NA")</f>
        <v>NA</v>
      </c>
      <c r="L41401" t="str">
        <f t="shared" si="646"/>
        <v>Curated Web</v>
      </c>
    </row>
    <row r="41402" spans="1:12" x14ac:dyDescent="0.25">
      <c r="A41402" t="s">
        <v>144679</v>
      </c>
      <c r="B41402" t="s">
        <v>144680</v>
      </c>
      <c r="C41402" t="s">
        <v>144681</v>
      </c>
      <c r="D41402" t="s">
        <v>144682</v>
      </c>
      <c r="E41402" t="s">
        <v>14</v>
      </c>
      <c r="F41402" t="s">
        <v>124</v>
      </c>
      <c r="G41402" t="s">
        <v>3084</v>
      </c>
      <c r="H41402" t="s">
        <v>126</v>
      </c>
      <c r="I41402" t="s">
        <v>4175</v>
      </c>
      <c r="K41402" t="b">
        <f>IFERROR(VLOOKUP(F41402,english_mapping!A:B,2,FALSE),"NA")</f>
        <v>1</v>
      </c>
      <c r="L41402" t="str">
        <f t="shared" si="646"/>
        <v>Healthcare Services</v>
      </c>
    </row>
    <row r="41403" spans="1:12" x14ac:dyDescent="0.25">
      <c r="A41403" t="s">
        <v>144683</v>
      </c>
      <c r="B41403" t="s">
        <v>144684</v>
      </c>
      <c r="C41403" t="s">
        <v>144685</v>
      </c>
      <c r="D41403" t="s">
        <v>1416</v>
      </c>
      <c r="E41403" t="s">
        <v>14</v>
      </c>
      <c r="F41403" t="s">
        <v>21</v>
      </c>
      <c r="G41403" t="s">
        <v>59</v>
      </c>
      <c r="H41403" t="s">
        <v>1249</v>
      </c>
      <c r="I41403" t="s">
        <v>11193</v>
      </c>
      <c r="K41403" t="b">
        <f>IFERROR(VLOOKUP(F41403,english_mapping!A:B,2,FALSE),"NA")</f>
        <v>1</v>
      </c>
      <c r="L41403" t="str">
        <f t="shared" si="646"/>
        <v>Semiconductors</v>
      </c>
    </row>
    <row r="41404" spans="1:12" x14ac:dyDescent="0.25">
      <c r="A41404" t="s">
        <v>144686</v>
      </c>
      <c r="B41404" t="s">
        <v>144687</v>
      </c>
      <c r="C41404" t="s">
        <v>144688</v>
      </c>
      <c r="D41404" t="s">
        <v>144689</v>
      </c>
      <c r="E41404" t="s">
        <v>14</v>
      </c>
      <c r="F41404" t="s">
        <v>21</v>
      </c>
      <c r="G41404" t="s">
        <v>1035</v>
      </c>
      <c r="H41404" t="s">
        <v>1036</v>
      </c>
      <c r="I41404" t="s">
        <v>1036</v>
      </c>
      <c r="J41404" s="1">
        <v>40179</v>
      </c>
      <c r="K41404" t="b">
        <f>IFERROR(VLOOKUP(F41404,english_mapping!A:B,2,FALSE),"NA")</f>
        <v>1</v>
      </c>
      <c r="L41404" t="str">
        <f t="shared" si="646"/>
        <v>College Campuses</v>
      </c>
    </row>
    <row r="41405" spans="1:12" x14ac:dyDescent="0.25">
      <c r="A41405" t="s">
        <v>144690</v>
      </c>
      <c r="B41405" t="s">
        <v>144691</v>
      </c>
      <c r="C41405" t="s">
        <v>144692</v>
      </c>
      <c r="D41405" t="s">
        <v>89</v>
      </c>
      <c r="E41405" t="s">
        <v>14</v>
      </c>
      <c r="F41405" t="s">
        <v>712</v>
      </c>
      <c r="G41405">
        <v>6</v>
      </c>
      <c r="H41405" t="s">
        <v>713</v>
      </c>
      <c r="I41405" t="s">
        <v>13927</v>
      </c>
      <c r="J41405" s="1">
        <v>40179</v>
      </c>
      <c r="K41405" t="b">
        <f>IFERROR(VLOOKUP(F41405,english_mapping!A:B,2,FALSE),"NA")</f>
        <v>0</v>
      </c>
      <c r="L41405" t="str">
        <f t="shared" si="646"/>
        <v>Health and Wellness</v>
      </c>
    </row>
    <row r="41406" spans="1:12" x14ac:dyDescent="0.25">
      <c r="A41406" t="s">
        <v>144693</v>
      </c>
      <c r="B41406" t="s">
        <v>144694</v>
      </c>
      <c r="C41406" t="s">
        <v>144695</v>
      </c>
      <c r="D41406" t="s">
        <v>755</v>
      </c>
      <c r="E41406" t="s">
        <v>14</v>
      </c>
      <c r="F41406" t="s">
        <v>1087</v>
      </c>
      <c r="G41406">
        <v>2</v>
      </c>
      <c r="H41406" t="s">
        <v>1775</v>
      </c>
      <c r="I41406" t="s">
        <v>30604</v>
      </c>
      <c r="J41406" s="1">
        <v>39448</v>
      </c>
      <c r="K41406" t="b">
        <f>IFERROR(VLOOKUP(F41406,english_mapping!A:B,2,FALSE),"NA")</f>
        <v>0</v>
      </c>
      <c r="L41406" t="str">
        <f t="shared" si="646"/>
        <v>Hardware + Software</v>
      </c>
    </row>
    <row r="41407" spans="1:12" x14ac:dyDescent="0.25">
      <c r="A41407" t="s">
        <v>144696</v>
      </c>
      <c r="B41407" t="s">
        <v>144697</v>
      </c>
      <c r="C41407" t="s">
        <v>144698</v>
      </c>
      <c r="D41407" t="s">
        <v>144699</v>
      </c>
      <c r="E41407" t="s">
        <v>14</v>
      </c>
      <c r="F41407" t="s">
        <v>21</v>
      </c>
      <c r="G41407" t="s">
        <v>101</v>
      </c>
      <c r="H41407" t="s">
        <v>102</v>
      </c>
      <c r="I41407" t="s">
        <v>103</v>
      </c>
      <c r="J41407" t="s">
        <v>24218</v>
      </c>
      <c r="K41407" t="b">
        <f>IFERROR(VLOOKUP(F41407,english_mapping!A:B,2,FALSE),"NA")</f>
        <v>1</v>
      </c>
      <c r="L41407" t="str">
        <f t="shared" si="646"/>
        <v>Crowdfunding</v>
      </c>
    </row>
    <row r="41408" spans="1:12" x14ac:dyDescent="0.25">
      <c r="A41408" t="s">
        <v>144700</v>
      </c>
      <c r="B41408" t="s">
        <v>144701</v>
      </c>
      <c r="C41408" t="s">
        <v>144702</v>
      </c>
      <c r="D41408" t="s">
        <v>144703</v>
      </c>
      <c r="E41408" t="s">
        <v>14</v>
      </c>
      <c r="F41408" t="s">
        <v>52</v>
      </c>
      <c r="G41408" t="s">
        <v>200</v>
      </c>
      <c r="H41408" t="s">
        <v>201</v>
      </c>
      <c r="I41408" t="s">
        <v>201</v>
      </c>
      <c r="J41408" s="1">
        <v>40919</v>
      </c>
      <c r="K41408" t="b">
        <f>IFERROR(VLOOKUP(F41408,english_mapping!A:B,2,FALSE),"NA")</f>
        <v>1</v>
      </c>
      <c r="L41408" t="str">
        <f t="shared" si="646"/>
        <v>B2B</v>
      </c>
    </row>
    <row r="41409" spans="1:12" x14ac:dyDescent="0.25">
      <c r="A41409" t="s">
        <v>144704</v>
      </c>
      <c r="B41409" t="s">
        <v>144705</v>
      </c>
      <c r="C41409" t="s">
        <v>144706</v>
      </c>
      <c r="D41409" t="s">
        <v>38</v>
      </c>
      <c r="E41409" t="s">
        <v>109</v>
      </c>
      <c r="F41409" t="s">
        <v>21</v>
      </c>
      <c r="G41409" t="s">
        <v>101</v>
      </c>
      <c r="H41409" t="s">
        <v>1659</v>
      </c>
      <c r="I41409" t="s">
        <v>144707</v>
      </c>
      <c r="J41409" s="1">
        <v>27760</v>
      </c>
      <c r="K41409" t="b">
        <f>IFERROR(VLOOKUP(F41409,english_mapping!A:B,2,FALSE),"NA")</f>
        <v>1</v>
      </c>
      <c r="L41409" t="str">
        <f t="shared" si="646"/>
        <v>Software</v>
      </c>
    </row>
    <row r="41410" spans="1:12" x14ac:dyDescent="0.25">
      <c r="A41410" t="s">
        <v>144708</v>
      </c>
      <c r="B41410" t="s">
        <v>144709</v>
      </c>
      <c r="C41410" t="s">
        <v>144710</v>
      </c>
      <c r="D41410" t="s">
        <v>38</v>
      </c>
      <c r="E41410" t="s">
        <v>14</v>
      </c>
      <c r="F41410" t="s">
        <v>161</v>
      </c>
      <c r="G41410" t="s">
        <v>162</v>
      </c>
      <c r="H41410" t="s">
        <v>163</v>
      </c>
      <c r="I41410" t="s">
        <v>163</v>
      </c>
      <c r="J41410" t="s">
        <v>144711</v>
      </c>
      <c r="K41410" t="b">
        <f>IFERROR(VLOOKUP(F41410,english_mapping!A:B,2,FALSE),"NA")</f>
        <v>0</v>
      </c>
      <c r="L41410" t="str">
        <f t="shared" si="646"/>
        <v>Software</v>
      </c>
    </row>
    <row r="41411" spans="1:12" x14ac:dyDescent="0.25">
      <c r="A41411" t="s">
        <v>144712</v>
      </c>
      <c r="B41411" t="s">
        <v>144713</v>
      </c>
      <c r="C41411" t="s">
        <v>144714</v>
      </c>
      <c r="D41411" t="s">
        <v>144715</v>
      </c>
      <c r="E41411" t="s">
        <v>109</v>
      </c>
      <c r="F41411" t="s">
        <v>21</v>
      </c>
      <c r="G41411" t="s">
        <v>131</v>
      </c>
      <c r="H41411" t="s">
        <v>132</v>
      </c>
      <c r="I41411" t="s">
        <v>1139</v>
      </c>
      <c r="J41411" s="1">
        <v>41275</v>
      </c>
      <c r="K41411" t="b">
        <f>IFERROR(VLOOKUP(F41411,english_mapping!A:B,2,FALSE),"NA")</f>
        <v>1</v>
      </c>
      <c r="L41411" t="str">
        <f t="shared" si="646"/>
        <v>Cloud Computing</v>
      </c>
    </row>
    <row r="41412" spans="1:12" x14ac:dyDescent="0.25">
      <c r="A41412" t="s">
        <v>144716</v>
      </c>
      <c r="B41412" t="s">
        <v>144717</v>
      </c>
      <c r="C41412" t="s">
        <v>144718</v>
      </c>
      <c r="D41412" t="s">
        <v>51</v>
      </c>
      <c r="E41412" t="s">
        <v>14</v>
      </c>
      <c r="F41412" t="s">
        <v>21</v>
      </c>
      <c r="G41412" t="s">
        <v>59</v>
      </c>
      <c r="H41412" t="s">
        <v>2601</v>
      </c>
      <c r="I41412" t="s">
        <v>144719</v>
      </c>
      <c r="J41412" s="1">
        <v>39814</v>
      </c>
      <c r="K41412" t="b">
        <f>IFERROR(VLOOKUP(F41412,english_mapping!A:B,2,FALSE),"NA")</f>
        <v>1</v>
      </c>
      <c r="L41412" t="str">
        <f t="shared" ref="L41412:L41475" si="647">IFERROR(LEFT(D41412,(FIND("|",D41412))-1),D41412)</f>
        <v>Biotechnology</v>
      </c>
    </row>
    <row r="41413" spans="1:12" x14ac:dyDescent="0.25">
      <c r="A41413" t="s">
        <v>144720</v>
      </c>
      <c r="B41413" t="s">
        <v>144721</v>
      </c>
      <c r="D41413" t="s">
        <v>144722</v>
      </c>
      <c r="E41413" t="s">
        <v>701</v>
      </c>
      <c r="K41413" t="str">
        <f>IFERROR(VLOOKUP(F41413,english_mapping!A:B,2,FALSE),"NA")</f>
        <v>NA</v>
      </c>
      <c r="L41413" t="str">
        <f t="shared" si="647"/>
        <v>Internet</v>
      </c>
    </row>
    <row r="41414" spans="1:12" x14ac:dyDescent="0.25">
      <c r="A41414" t="s">
        <v>144723</v>
      </c>
      <c r="B41414" t="s">
        <v>144724</v>
      </c>
      <c r="C41414" t="s">
        <v>144725</v>
      </c>
      <c r="D41414" t="s">
        <v>38</v>
      </c>
      <c r="E41414" t="s">
        <v>14</v>
      </c>
      <c r="F41414" t="s">
        <v>21</v>
      </c>
      <c r="G41414" t="s">
        <v>434</v>
      </c>
      <c r="H41414" t="s">
        <v>535</v>
      </c>
      <c r="I41414" t="s">
        <v>8486</v>
      </c>
      <c r="J41414" s="1">
        <v>36161</v>
      </c>
      <c r="K41414" t="b">
        <f>IFERROR(VLOOKUP(F41414,english_mapping!A:B,2,FALSE),"NA")</f>
        <v>1</v>
      </c>
      <c r="L41414" t="str">
        <f t="shared" si="647"/>
        <v>Software</v>
      </c>
    </row>
    <row r="41415" spans="1:12" x14ac:dyDescent="0.25">
      <c r="A41415" t="s">
        <v>144726</v>
      </c>
      <c r="B41415" t="s">
        <v>144727</v>
      </c>
      <c r="D41415" t="s">
        <v>144728</v>
      </c>
      <c r="E41415" t="s">
        <v>14</v>
      </c>
      <c r="F41415" t="s">
        <v>2372</v>
      </c>
      <c r="G41415">
        <v>4</v>
      </c>
      <c r="H41415" t="s">
        <v>9058</v>
      </c>
      <c r="I41415" t="s">
        <v>9058</v>
      </c>
      <c r="J41415" s="1">
        <v>38718</v>
      </c>
      <c r="K41415" t="b">
        <f>IFERROR(VLOOKUP(F41415,english_mapping!A:B,2,FALSE),"NA")</f>
        <v>0</v>
      </c>
      <c r="L41415" t="str">
        <f t="shared" si="647"/>
        <v>Marketplaces</v>
      </c>
    </row>
    <row r="41416" spans="1:12" x14ac:dyDescent="0.25">
      <c r="A41416" t="s">
        <v>144729</v>
      </c>
      <c r="B41416" t="s">
        <v>144730</v>
      </c>
      <c r="C41416" t="s">
        <v>144731</v>
      </c>
      <c r="D41416" t="s">
        <v>144732</v>
      </c>
      <c r="E41416" t="s">
        <v>14</v>
      </c>
      <c r="F41416" t="s">
        <v>124</v>
      </c>
      <c r="G41416" t="s">
        <v>67889</v>
      </c>
      <c r="H41416" t="s">
        <v>67890</v>
      </c>
      <c r="I41416" t="s">
        <v>67890</v>
      </c>
      <c r="J41416" s="1">
        <v>34335</v>
      </c>
      <c r="K41416" t="b">
        <f>IFERROR(VLOOKUP(F41416,english_mapping!A:B,2,FALSE),"NA")</f>
        <v>1</v>
      </c>
      <c r="L41416" t="str">
        <f t="shared" si="647"/>
        <v>Consulting</v>
      </c>
    </row>
    <row r="41417" spans="1:12" x14ac:dyDescent="0.25">
      <c r="A41417" t="s">
        <v>144733</v>
      </c>
      <c r="B41417" t="s">
        <v>144734</v>
      </c>
      <c r="C41417" t="s">
        <v>144735</v>
      </c>
      <c r="D41417" t="s">
        <v>16106</v>
      </c>
      <c r="E41417" t="s">
        <v>14</v>
      </c>
      <c r="F41417" t="s">
        <v>52</v>
      </c>
      <c r="G41417" t="s">
        <v>3417</v>
      </c>
      <c r="H41417" t="s">
        <v>3418</v>
      </c>
      <c r="I41417" t="s">
        <v>3419</v>
      </c>
      <c r="J41417" s="1">
        <v>38718</v>
      </c>
      <c r="K41417" t="b">
        <f>IFERROR(VLOOKUP(F41417,english_mapping!A:B,2,FALSE),"NA")</f>
        <v>1</v>
      </c>
      <c r="L41417" t="str">
        <f t="shared" si="647"/>
        <v>E-Commerce</v>
      </c>
    </row>
    <row r="41418" spans="1:12" x14ac:dyDescent="0.25">
      <c r="A41418" t="s">
        <v>144736</v>
      </c>
      <c r="B41418" t="s">
        <v>144737</v>
      </c>
      <c r="C41418" t="s">
        <v>144738</v>
      </c>
      <c r="D41418" t="s">
        <v>3983</v>
      </c>
      <c r="E41418" t="s">
        <v>701</v>
      </c>
      <c r="F41418" t="s">
        <v>712</v>
      </c>
      <c r="G41418">
        <v>5</v>
      </c>
      <c r="H41418" t="s">
        <v>713</v>
      </c>
      <c r="I41418" t="s">
        <v>713</v>
      </c>
      <c r="J41418" s="1">
        <v>32874</v>
      </c>
      <c r="K41418" t="b">
        <f>IFERROR(VLOOKUP(F41418,english_mapping!A:B,2,FALSE),"NA")</f>
        <v>0</v>
      </c>
      <c r="L41418" t="str">
        <f t="shared" si="647"/>
        <v>Mobile</v>
      </c>
    </row>
    <row r="41419" spans="1:12" x14ac:dyDescent="0.25">
      <c r="A41419" t="s">
        <v>144739</v>
      </c>
      <c r="B41419" t="s">
        <v>144740</v>
      </c>
      <c r="C41419" t="s">
        <v>144741</v>
      </c>
      <c r="D41419" t="s">
        <v>7295</v>
      </c>
      <c r="E41419" t="s">
        <v>14</v>
      </c>
      <c r="F41419" t="s">
        <v>21</v>
      </c>
      <c r="G41419" t="s">
        <v>993</v>
      </c>
      <c r="H41419" t="s">
        <v>994</v>
      </c>
      <c r="I41419" t="s">
        <v>994</v>
      </c>
      <c r="J41419" s="1">
        <v>39814</v>
      </c>
      <c r="K41419" t="b">
        <f>IFERROR(VLOOKUP(F41419,english_mapping!A:B,2,FALSE),"NA")</f>
        <v>1</v>
      </c>
      <c r="L41419" t="str">
        <f t="shared" si="647"/>
        <v>Mobile</v>
      </c>
    </row>
    <row r="41420" spans="1:12" x14ac:dyDescent="0.25">
      <c r="A41420" t="s">
        <v>144742</v>
      </c>
      <c r="B41420" t="s">
        <v>144743</v>
      </c>
      <c r="C41420" t="s">
        <v>144744</v>
      </c>
      <c r="D41420" t="s">
        <v>144745</v>
      </c>
      <c r="E41420" t="s">
        <v>14</v>
      </c>
      <c r="F41420" t="s">
        <v>21</v>
      </c>
      <c r="G41420" t="s">
        <v>59</v>
      </c>
      <c r="H41420" t="s">
        <v>60</v>
      </c>
      <c r="I41420" t="s">
        <v>66</v>
      </c>
      <c r="J41420" s="1">
        <v>40910</v>
      </c>
      <c r="K41420" t="b">
        <f>IFERROR(VLOOKUP(F41420,english_mapping!A:B,2,FALSE),"NA")</f>
        <v>1</v>
      </c>
      <c r="L41420" t="str">
        <f t="shared" si="647"/>
        <v>Design</v>
      </c>
    </row>
    <row r="41421" spans="1:12" x14ac:dyDescent="0.25">
      <c r="A41421" t="s">
        <v>144746</v>
      </c>
      <c r="B41421" t="s">
        <v>144747</v>
      </c>
      <c r="C41421" t="s">
        <v>144748</v>
      </c>
      <c r="D41421" t="s">
        <v>144749</v>
      </c>
      <c r="E41421" t="s">
        <v>14</v>
      </c>
      <c r="J41421" s="1">
        <v>40546</v>
      </c>
      <c r="K41421" t="str">
        <f>IFERROR(VLOOKUP(F41421,english_mapping!A:B,2,FALSE),"NA")</f>
        <v>NA</v>
      </c>
      <c r="L41421" t="str">
        <f t="shared" si="647"/>
        <v>Hospitality</v>
      </c>
    </row>
    <row r="41422" spans="1:12" x14ac:dyDescent="0.25">
      <c r="A41422" t="s">
        <v>144750</v>
      </c>
      <c r="B41422" t="s">
        <v>144751</v>
      </c>
      <c r="C41422" t="s">
        <v>144752</v>
      </c>
      <c r="D41422" t="s">
        <v>38</v>
      </c>
      <c r="E41422" t="s">
        <v>14</v>
      </c>
      <c r="F41422" t="s">
        <v>21</v>
      </c>
      <c r="G41422" t="s">
        <v>39</v>
      </c>
      <c r="H41422" t="s">
        <v>3564</v>
      </c>
      <c r="I41422" t="s">
        <v>17509</v>
      </c>
      <c r="J41422" t="s">
        <v>2633</v>
      </c>
      <c r="K41422" t="b">
        <f>IFERROR(VLOOKUP(F41422,english_mapping!A:B,2,FALSE),"NA")</f>
        <v>1</v>
      </c>
      <c r="L41422" t="str">
        <f t="shared" si="647"/>
        <v>Software</v>
      </c>
    </row>
    <row r="41423" spans="1:12" x14ac:dyDescent="0.25">
      <c r="A41423" t="s">
        <v>144753</v>
      </c>
      <c r="B41423" t="s">
        <v>144754</v>
      </c>
      <c r="C41423" t="s">
        <v>144755</v>
      </c>
      <c r="D41423" t="s">
        <v>144756</v>
      </c>
      <c r="E41423" t="s">
        <v>14</v>
      </c>
      <c r="F41423" t="s">
        <v>144757</v>
      </c>
      <c r="G41423">
        <v>4</v>
      </c>
      <c r="H41423" t="s">
        <v>144758</v>
      </c>
      <c r="I41423" t="s">
        <v>144759</v>
      </c>
      <c r="J41423" s="1">
        <v>40544</v>
      </c>
      <c r="K41423" t="str">
        <f>IFERROR(VLOOKUP(F41423,english_mapping!A:B,2,FALSE),"NA")</f>
        <v>NA</v>
      </c>
      <c r="L41423" t="str">
        <f t="shared" si="647"/>
        <v>Bitcoin</v>
      </c>
    </row>
    <row r="41424" spans="1:12" x14ac:dyDescent="0.25">
      <c r="A41424" t="s">
        <v>144760</v>
      </c>
      <c r="B41424" t="s">
        <v>144761</v>
      </c>
      <c r="C41424" t="s">
        <v>144762</v>
      </c>
      <c r="D41424" t="s">
        <v>144763</v>
      </c>
      <c r="E41424" t="s">
        <v>205</v>
      </c>
      <c r="F41424" t="s">
        <v>21</v>
      </c>
      <c r="G41424" t="s">
        <v>59</v>
      </c>
      <c r="H41424" t="s">
        <v>987</v>
      </c>
      <c r="I41424" t="s">
        <v>988</v>
      </c>
      <c r="J41424" s="1">
        <v>40189</v>
      </c>
      <c r="K41424" t="b">
        <f>IFERROR(VLOOKUP(F41424,english_mapping!A:B,2,FALSE),"NA")</f>
        <v>1</v>
      </c>
      <c r="L41424" t="str">
        <f t="shared" si="647"/>
        <v>Consumer Electronics</v>
      </c>
    </row>
    <row r="41425" spans="1:12" x14ac:dyDescent="0.25">
      <c r="A41425" t="s">
        <v>144764</v>
      </c>
      <c r="B41425" t="s">
        <v>144765</v>
      </c>
      <c r="C41425" t="s">
        <v>144766</v>
      </c>
      <c r="D41425" t="s">
        <v>144767</v>
      </c>
      <c r="E41425" t="s">
        <v>14</v>
      </c>
      <c r="F41425" t="s">
        <v>21</v>
      </c>
      <c r="G41425" t="s">
        <v>101</v>
      </c>
      <c r="H41425" t="s">
        <v>102</v>
      </c>
      <c r="I41425" t="s">
        <v>103</v>
      </c>
      <c r="J41425" s="1">
        <v>40179</v>
      </c>
      <c r="K41425" t="b">
        <f>IFERROR(VLOOKUP(F41425,english_mapping!A:B,2,FALSE),"NA")</f>
        <v>1</v>
      </c>
      <c r="L41425" t="str">
        <f t="shared" si="647"/>
        <v>B2B</v>
      </c>
    </row>
    <row r="41426" spans="1:12" x14ac:dyDescent="0.25">
      <c r="A41426" t="s">
        <v>144768</v>
      </c>
      <c r="B41426" t="s">
        <v>144769</v>
      </c>
      <c r="C41426" t="s">
        <v>144770</v>
      </c>
      <c r="D41426" t="s">
        <v>70</v>
      </c>
      <c r="E41426" t="s">
        <v>14</v>
      </c>
      <c r="F41426" t="s">
        <v>1087</v>
      </c>
      <c r="G41426">
        <v>4</v>
      </c>
      <c r="H41426" t="s">
        <v>1560</v>
      </c>
      <c r="I41426" t="s">
        <v>1560</v>
      </c>
      <c r="J41426" s="1">
        <v>40763</v>
      </c>
      <c r="K41426" t="b">
        <f>IFERROR(VLOOKUP(F41426,english_mapping!A:B,2,FALSE),"NA")</f>
        <v>0</v>
      </c>
      <c r="L41426" t="str">
        <f t="shared" si="647"/>
        <v>E-Commerce</v>
      </c>
    </row>
    <row r="41427" spans="1:12" x14ac:dyDescent="0.25">
      <c r="A41427" t="s">
        <v>144771</v>
      </c>
      <c r="B41427" t="s">
        <v>144772</v>
      </c>
      <c r="C41427" t="s">
        <v>144773</v>
      </c>
      <c r="D41427" t="s">
        <v>144774</v>
      </c>
      <c r="E41427" t="s">
        <v>14</v>
      </c>
      <c r="F41427" t="s">
        <v>21</v>
      </c>
      <c r="G41427" t="s">
        <v>101</v>
      </c>
      <c r="H41427" t="s">
        <v>102</v>
      </c>
      <c r="I41427" t="s">
        <v>10105</v>
      </c>
      <c r="J41427" s="1">
        <v>41643</v>
      </c>
      <c r="K41427" t="b">
        <f>IFERROR(VLOOKUP(F41427,english_mapping!A:B,2,FALSE),"NA")</f>
        <v>1</v>
      </c>
      <c r="L41427" t="str">
        <f t="shared" si="647"/>
        <v>Customer Service</v>
      </c>
    </row>
    <row r="41428" spans="1:12" x14ac:dyDescent="0.25">
      <c r="A41428" t="s">
        <v>144775</v>
      </c>
      <c r="B41428" t="s">
        <v>144776</v>
      </c>
      <c r="C41428" t="s">
        <v>144777</v>
      </c>
      <c r="D41428" t="s">
        <v>38</v>
      </c>
      <c r="E41428" t="s">
        <v>109</v>
      </c>
      <c r="F41428" t="s">
        <v>21</v>
      </c>
      <c r="G41428" t="s">
        <v>154</v>
      </c>
      <c r="H41428" t="s">
        <v>242</v>
      </c>
      <c r="I41428" t="s">
        <v>331</v>
      </c>
      <c r="J41428" s="1">
        <v>34335</v>
      </c>
      <c r="K41428" t="b">
        <f>IFERROR(VLOOKUP(F41428,english_mapping!A:B,2,FALSE),"NA")</f>
        <v>1</v>
      </c>
      <c r="L41428" t="str">
        <f t="shared" si="647"/>
        <v>Software</v>
      </c>
    </row>
    <row r="41429" spans="1:12" x14ac:dyDescent="0.25">
      <c r="A41429" t="s">
        <v>144778</v>
      </c>
      <c r="B41429" t="s">
        <v>144779</v>
      </c>
      <c r="C41429" t="s">
        <v>144780</v>
      </c>
      <c r="D41429" t="s">
        <v>1709</v>
      </c>
      <c r="E41429" t="s">
        <v>14</v>
      </c>
      <c r="F41429" t="s">
        <v>21</v>
      </c>
      <c r="G41429" t="s">
        <v>285</v>
      </c>
      <c r="H41429" t="s">
        <v>889</v>
      </c>
      <c r="I41429" t="s">
        <v>889</v>
      </c>
      <c r="J41429" s="1">
        <v>39448</v>
      </c>
      <c r="K41429" t="b">
        <f>IFERROR(VLOOKUP(F41429,english_mapping!A:B,2,FALSE),"NA")</f>
        <v>1</v>
      </c>
      <c r="L41429" t="str">
        <f t="shared" si="647"/>
        <v>E-Commerce</v>
      </c>
    </row>
    <row r="41430" spans="1:12" x14ac:dyDescent="0.25">
      <c r="A41430" t="s">
        <v>144781</v>
      </c>
      <c r="B41430" t="s">
        <v>144782</v>
      </c>
      <c r="C41430" t="s">
        <v>144783</v>
      </c>
      <c r="D41430" t="s">
        <v>38</v>
      </c>
      <c r="E41430" t="s">
        <v>14</v>
      </c>
      <c r="F41430" t="s">
        <v>21</v>
      </c>
      <c r="G41430" t="s">
        <v>285</v>
      </c>
      <c r="H41430" t="s">
        <v>889</v>
      </c>
      <c r="I41430" t="s">
        <v>19369</v>
      </c>
      <c r="J41430" s="1">
        <v>35796</v>
      </c>
      <c r="K41430" t="b">
        <f>IFERROR(VLOOKUP(F41430,english_mapping!A:B,2,FALSE),"NA")</f>
        <v>1</v>
      </c>
      <c r="L41430" t="str">
        <f t="shared" si="647"/>
        <v>Software</v>
      </c>
    </row>
    <row r="41431" spans="1:12" x14ac:dyDescent="0.25">
      <c r="A41431" t="s">
        <v>144784</v>
      </c>
      <c r="B41431" t="s">
        <v>144785</v>
      </c>
      <c r="C41431" t="s">
        <v>144786</v>
      </c>
      <c r="D41431" t="s">
        <v>144787</v>
      </c>
      <c r="E41431" t="s">
        <v>205</v>
      </c>
      <c r="F41431" t="s">
        <v>21</v>
      </c>
      <c r="G41431" t="s">
        <v>434</v>
      </c>
      <c r="H41431" t="s">
        <v>535</v>
      </c>
      <c r="I41431" t="s">
        <v>5457</v>
      </c>
      <c r="J41431" s="1">
        <v>39820</v>
      </c>
      <c r="K41431" t="b">
        <f>IFERROR(VLOOKUP(F41431,english_mapping!A:B,2,FALSE),"NA")</f>
        <v>1</v>
      </c>
      <c r="L41431" t="str">
        <f t="shared" si="647"/>
        <v>E-Commerce</v>
      </c>
    </row>
    <row r="41432" spans="1:12" x14ac:dyDescent="0.25">
      <c r="A41432" t="s">
        <v>144788</v>
      </c>
      <c r="B41432" t="s">
        <v>144789</v>
      </c>
      <c r="C41432" t="s">
        <v>144790</v>
      </c>
      <c r="D41432" t="s">
        <v>144791</v>
      </c>
      <c r="E41432" t="s">
        <v>109</v>
      </c>
      <c r="F41432" t="s">
        <v>21</v>
      </c>
      <c r="G41432" t="s">
        <v>117</v>
      </c>
      <c r="H41432" t="s">
        <v>118</v>
      </c>
      <c r="I41432" t="s">
        <v>118</v>
      </c>
      <c r="J41432" s="1">
        <v>39814</v>
      </c>
      <c r="K41432" t="b">
        <f>IFERROR(VLOOKUP(F41432,english_mapping!A:B,2,FALSE),"NA")</f>
        <v>1</v>
      </c>
      <c r="L41432" t="str">
        <f t="shared" si="647"/>
        <v>Delivery</v>
      </c>
    </row>
    <row r="41433" spans="1:12" x14ac:dyDescent="0.25">
      <c r="A41433" t="s">
        <v>144792</v>
      </c>
      <c r="B41433" t="s">
        <v>144793</v>
      </c>
      <c r="C41433" t="s">
        <v>144794</v>
      </c>
      <c r="D41433" t="s">
        <v>110401</v>
      </c>
      <c r="E41433" t="s">
        <v>14</v>
      </c>
      <c r="F41433" t="s">
        <v>21</v>
      </c>
      <c r="G41433" t="s">
        <v>993</v>
      </c>
      <c r="H41433" t="s">
        <v>994</v>
      </c>
      <c r="I41433" t="s">
        <v>994</v>
      </c>
      <c r="J41433" s="1">
        <v>40546</v>
      </c>
      <c r="K41433" t="b">
        <f>IFERROR(VLOOKUP(F41433,english_mapping!A:B,2,FALSE),"NA")</f>
        <v>1</v>
      </c>
      <c r="L41433" t="str">
        <f t="shared" si="647"/>
        <v>Finance Technology</v>
      </c>
    </row>
    <row r="41434" spans="1:12" x14ac:dyDescent="0.25">
      <c r="A41434" t="s">
        <v>144795</v>
      </c>
      <c r="B41434" t="s">
        <v>144796</v>
      </c>
      <c r="C41434" t="s">
        <v>144797</v>
      </c>
      <c r="D41434" t="s">
        <v>144798</v>
      </c>
      <c r="E41434" t="s">
        <v>14</v>
      </c>
      <c r="F41434" t="s">
        <v>161</v>
      </c>
      <c r="G41434" t="s">
        <v>162</v>
      </c>
      <c r="H41434" t="s">
        <v>163</v>
      </c>
      <c r="I41434" t="s">
        <v>69416</v>
      </c>
      <c r="J41434" s="1">
        <v>37257</v>
      </c>
      <c r="K41434" t="b">
        <f>IFERROR(VLOOKUP(F41434,english_mapping!A:B,2,FALSE),"NA")</f>
        <v>0</v>
      </c>
      <c r="L41434" t="str">
        <f t="shared" si="647"/>
        <v>Computers</v>
      </c>
    </row>
    <row r="41435" spans="1:12" x14ac:dyDescent="0.25">
      <c r="A41435" t="s">
        <v>144799</v>
      </c>
      <c r="B41435" t="s">
        <v>144800</v>
      </c>
      <c r="C41435" t="s">
        <v>144801</v>
      </c>
      <c r="D41435" t="s">
        <v>144802</v>
      </c>
      <c r="E41435" t="s">
        <v>14</v>
      </c>
      <c r="F41435" t="s">
        <v>21</v>
      </c>
      <c r="G41435" t="s">
        <v>285</v>
      </c>
      <c r="H41435" t="s">
        <v>1054</v>
      </c>
      <c r="I41435" t="s">
        <v>1054</v>
      </c>
      <c r="J41435" s="1">
        <v>40366</v>
      </c>
      <c r="K41435" t="b">
        <f>IFERROR(VLOOKUP(F41435,english_mapping!A:B,2,FALSE),"NA")</f>
        <v>1</v>
      </c>
      <c r="L41435" t="str">
        <f t="shared" si="647"/>
        <v>Delivery</v>
      </c>
    </row>
    <row r="41436" spans="1:12" x14ac:dyDescent="0.25">
      <c r="A41436" t="s">
        <v>144803</v>
      </c>
      <c r="B41436" t="s">
        <v>144804</v>
      </c>
      <c r="C41436" t="s">
        <v>144805</v>
      </c>
      <c r="D41436" t="s">
        <v>144806</v>
      </c>
      <c r="E41436" t="s">
        <v>205</v>
      </c>
      <c r="F41436" t="s">
        <v>21</v>
      </c>
      <c r="G41436" t="s">
        <v>101</v>
      </c>
      <c r="H41436" t="s">
        <v>102</v>
      </c>
      <c r="I41436" t="s">
        <v>103</v>
      </c>
      <c r="J41436" s="1">
        <v>40544</v>
      </c>
      <c r="K41436" t="b">
        <f>IFERROR(VLOOKUP(F41436,english_mapping!A:B,2,FALSE),"NA")</f>
        <v>1</v>
      </c>
      <c r="L41436" t="str">
        <f t="shared" si="647"/>
        <v>E-Commerce</v>
      </c>
    </row>
    <row r="41437" spans="1:12" x14ac:dyDescent="0.25">
      <c r="A41437" t="s">
        <v>144807</v>
      </c>
      <c r="B41437" t="s">
        <v>144808</v>
      </c>
      <c r="C41437" t="s">
        <v>144809</v>
      </c>
      <c r="D41437" t="s">
        <v>144810</v>
      </c>
      <c r="E41437" t="s">
        <v>14</v>
      </c>
      <c r="F41437" t="s">
        <v>21</v>
      </c>
      <c r="G41437" t="s">
        <v>77</v>
      </c>
      <c r="H41437" t="s">
        <v>78</v>
      </c>
      <c r="I41437" t="s">
        <v>77638</v>
      </c>
      <c r="J41437" s="1">
        <v>40912</v>
      </c>
      <c r="K41437" t="b">
        <f>IFERROR(VLOOKUP(F41437,english_mapping!A:B,2,FALSE),"NA")</f>
        <v>1</v>
      </c>
      <c r="L41437" t="str">
        <f t="shared" si="647"/>
        <v>Mobile</v>
      </c>
    </row>
    <row r="41438" spans="1:12" x14ac:dyDescent="0.25">
      <c r="A41438" t="s">
        <v>144811</v>
      </c>
      <c r="B41438" t="s">
        <v>144812</v>
      </c>
      <c r="C41438" t="s">
        <v>144813</v>
      </c>
      <c r="D41438" t="s">
        <v>780</v>
      </c>
      <c r="E41438" t="s">
        <v>14</v>
      </c>
      <c r="F41438" t="s">
        <v>124</v>
      </c>
      <c r="G41438" t="s">
        <v>63198</v>
      </c>
      <c r="K41438" t="b">
        <f>IFERROR(VLOOKUP(F41438,english_mapping!A:B,2,FALSE),"NA")</f>
        <v>1</v>
      </c>
      <c r="L41438" t="str">
        <f t="shared" si="647"/>
        <v>Clean Technology</v>
      </c>
    </row>
    <row r="41439" spans="1:12" x14ac:dyDescent="0.25">
      <c r="A41439" t="s">
        <v>144814</v>
      </c>
      <c r="B41439" t="s">
        <v>144815</v>
      </c>
      <c r="C41439" t="s">
        <v>144816</v>
      </c>
      <c r="D41439" t="s">
        <v>755</v>
      </c>
      <c r="E41439" t="s">
        <v>14</v>
      </c>
      <c r="F41439" t="s">
        <v>161</v>
      </c>
      <c r="G41439" t="s">
        <v>169</v>
      </c>
      <c r="H41439" t="s">
        <v>170</v>
      </c>
      <c r="I41439" t="s">
        <v>170</v>
      </c>
      <c r="J41439" s="1">
        <v>40918</v>
      </c>
      <c r="K41439" t="b">
        <f>IFERROR(VLOOKUP(F41439,english_mapping!A:B,2,FALSE),"NA")</f>
        <v>0</v>
      </c>
      <c r="L41439" t="str">
        <f t="shared" si="647"/>
        <v>Hardware + Software</v>
      </c>
    </row>
    <row r="41440" spans="1:12" x14ac:dyDescent="0.25">
      <c r="A41440" t="s">
        <v>144817</v>
      </c>
      <c r="B41440" t="s">
        <v>144818</v>
      </c>
      <c r="C41440" t="s">
        <v>144819</v>
      </c>
      <c r="D41440" t="s">
        <v>780</v>
      </c>
      <c r="E41440" t="s">
        <v>14</v>
      </c>
      <c r="F41440" t="s">
        <v>712</v>
      </c>
      <c r="G41440">
        <v>5</v>
      </c>
      <c r="H41440" t="s">
        <v>713</v>
      </c>
      <c r="I41440" t="s">
        <v>12209</v>
      </c>
      <c r="K41440" t="b">
        <f>IFERROR(VLOOKUP(F41440,english_mapping!A:B,2,FALSE),"NA")</f>
        <v>0</v>
      </c>
      <c r="L41440" t="str">
        <f t="shared" si="647"/>
        <v>Clean Technology</v>
      </c>
    </row>
    <row r="41441" spans="1:12" x14ac:dyDescent="0.25">
      <c r="A41441" t="s">
        <v>144820</v>
      </c>
      <c r="B41441" t="s">
        <v>144821</v>
      </c>
      <c r="C41441" t="s">
        <v>144822</v>
      </c>
      <c r="D41441" t="s">
        <v>51</v>
      </c>
      <c r="E41441" t="s">
        <v>14</v>
      </c>
      <c r="F41441" t="s">
        <v>161</v>
      </c>
      <c r="G41441" t="s">
        <v>5719</v>
      </c>
      <c r="H41441" t="s">
        <v>5927</v>
      </c>
      <c r="I41441" t="s">
        <v>9783</v>
      </c>
      <c r="K41441" t="b">
        <f>IFERROR(VLOOKUP(F41441,english_mapping!A:B,2,FALSE),"NA")</f>
        <v>0</v>
      </c>
      <c r="L41441" t="str">
        <f t="shared" si="647"/>
        <v>Biotechnology</v>
      </c>
    </row>
    <row r="41442" spans="1:12" x14ac:dyDescent="0.25">
      <c r="A41442" t="s">
        <v>144823</v>
      </c>
      <c r="B41442" t="s">
        <v>144824</v>
      </c>
      <c r="C41442" t="s">
        <v>144825</v>
      </c>
      <c r="D41442" t="s">
        <v>144826</v>
      </c>
      <c r="E41442" t="s">
        <v>14</v>
      </c>
      <c r="F41442" t="s">
        <v>21</v>
      </c>
      <c r="G41442" t="s">
        <v>131</v>
      </c>
      <c r="H41442" t="s">
        <v>132</v>
      </c>
      <c r="I41442" t="s">
        <v>1139</v>
      </c>
      <c r="J41442" t="s">
        <v>31877</v>
      </c>
      <c r="K41442" t="b">
        <f>IFERROR(VLOOKUP(F41442,english_mapping!A:B,2,FALSE),"NA")</f>
        <v>1</v>
      </c>
      <c r="L41442" t="str">
        <f t="shared" si="647"/>
        <v>Universities</v>
      </c>
    </row>
    <row r="41443" spans="1:12" x14ac:dyDescent="0.25">
      <c r="A41443" t="s">
        <v>144827</v>
      </c>
      <c r="B41443" t="s">
        <v>144828</v>
      </c>
      <c r="D41443" t="s">
        <v>45</v>
      </c>
      <c r="E41443" t="s">
        <v>14</v>
      </c>
      <c r="F41443" t="s">
        <v>21</v>
      </c>
      <c r="G41443" t="s">
        <v>131</v>
      </c>
      <c r="H41443" t="s">
        <v>10886</v>
      </c>
      <c r="I41443" t="s">
        <v>144829</v>
      </c>
      <c r="J41443" s="1">
        <v>37987</v>
      </c>
      <c r="K41443" t="b">
        <f>IFERROR(VLOOKUP(F41443,english_mapping!A:B,2,FALSE),"NA")</f>
        <v>1</v>
      </c>
      <c r="L41443" t="str">
        <f t="shared" si="647"/>
        <v>Games</v>
      </c>
    </row>
    <row r="41444" spans="1:12" x14ac:dyDescent="0.25">
      <c r="A41444" t="s">
        <v>144830</v>
      </c>
      <c r="B41444" t="s">
        <v>144831</v>
      </c>
      <c r="C41444" t="s">
        <v>144832</v>
      </c>
      <c r="D41444" t="s">
        <v>144833</v>
      </c>
      <c r="E41444" t="s">
        <v>14</v>
      </c>
      <c r="F41444" t="s">
        <v>21</v>
      </c>
      <c r="G41444" t="s">
        <v>59</v>
      </c>
      <c r="H41444" t="s">
        <v>60</v>
      </c>
      <c r="I41444" t="s">
        <v>269</v>
      </c>
      <c r="K41444" t="b">
        <f>IFERROR(VLOOKUP(F41444,english_mapping!A:B,2,FALSE),"NA")</f>
        <v>1</v>
      </c>
      <c r="L41444" t="str">
        <f t="shared" si="647"/>
        <v>Development Platforms</v>
      </c>
    </row>
    <row r="41445" spans="1:12" x14ac:dyDescent="0.25">
      <c r="A41445" t="s">
        <v>144834</v>
      </c>
      <c r="B41445" t="s">
        <v>144835</v>
      </c>
      <c r="D41445" t="s">
        <v>2839</v>
      </c>
      <c r="E41445" t="s">
        <v>14</v>
      </c>
      <c r="K41445" t="str">
        <f>IFERROR(VLOOKUP(F41445,english_mapping!A:B,2,FALSE),"NA")</f>
        <v>NA</v>
      </c>
      <c r="L41445" t="str">
        <f t="shared" si="647"/>
        <v>Telecommunications</v>
      </c>
    </row>
    <row r="41446" spans="1:12" x14ac:dyDescent="0.25">
      <c r="A41446" t="s">
        <v>144836</v>
      </c>
      <c r="B41446" t="s">
        <v>144837</v>
      </c>
      <c r="C41446" t="s">
        <v>144838</v>
      </c>
      <c r="D41446" t="s">
        <v>89290</v>
      </c>
      <c r="E41446" t="s">
        <v>109</v>
      </c>
      <c r="K41446" t="str">
        <f>IFERROR(VLOOKUP(F41446,english_mapping!A:B,2,FALSE),"NA")</f>
        <v>NA</v>
      </c>
      <c r="L41446" t="str">
        <f t="shared" si="647"/>
        <v>Health Diagnostics</v>
      </c>
    </row>
    <row r="41447" spans="1:12" x14ac:dyDescent="0.25">
      <c r="A41447" t="s">
        <v>144839</v>
      </c>
      <c r="B41447" t="s">
        <v>144840</v>
      </c>
      <c r="C41447" t="s">
        <v>144841</v>
      </c>
      <c r="D41447" t="s">
        <v>3450</v>
      </c>
      <c r="E41447" t="s">
        <v>701</v>
      </c>
      <c r="F41447" t="s">
        <v>21</v>
      </c>
      <c r="G41447" t="s">
        <v>59</v>
      </c>
      <c r="H41447" t="s">
        <v>1249</v>
      </c>
      <c r="I41447" t="s">
        <v>7388</v>
      </c>
      <c r="J41447" s="1">
        <v>37257</v>
      </c>
      <c r="K41447" t="b">
        <f>IFERROR(VLOOKUP(F41447,english_mapping!A:B,2,FALSE),"NA")</f>
        <v>1</v>
      </c>
      <c r="L41447" t="str">
        <f t="shared" si="647"/>
        <v>Biotechnology</v>
      </c>
    </row>
    <row r="41448" spans="1:12" x14ac:dyDescent="0.25">
      <c r="A41448" t="s">
        <v>144842</v>
      </c>
      <c r="B41448" t="s">
        <v>144843</v>
      </c>
      <c r="C41448" t="s">
        <v>144844</v>
      </c>
      <c r="D41448" t="s">
        <v>51</v>
      </c>
      <c r="E41448" t="s">
        <v>701</v>
      </c>
      <c r="F41448" t="s">
        <v>365</v>
      </c>
      <c r="K41448" t="b">
        <f>IFERROR(VLOOKUP(F41448,english_mapping!A:B,2,FALSE),"NA")</f>
        <v>0</v>
      </c>
      <c r="L41448" t="str">
        <f t="shared" si="647"/>
        <v>Biotechnology</v>
      </c>
    </row>
    <row r="41449" spans="1:12" x14ac:dyDescent="0.25">
      <c r="A41449" t="s">
        <v>144845</v>
      </c>
      <c r="B41449" t="s">
        <v>144846</v>
      </c>
      <c r="C41449" t="s">
        <v>144847</v>
      </c>
      <c r="E41449" t="s">
        <v>205</v>
      </c>
      <c r="J41449" t="s">
        <v>121276</v>
      </c>
      <c r="K41449" t="str">
        <f>IFERROR(VLOOKUP(F41449,english_mapping!A:B,2,FALSE),"NA")</f>
        <v>NA</v>
      </c>
      <c r="L41449">
        <f t="shared" si="647"/>
        <v>0</v>
      </c>
    </row>
    <row r="41450" spans="1:12" x14ac:dyDescent="0.25">
      <c r="A41450" t="s">
        <v>144848</v>
      </c>
      <c r="B41450" t="s">
        <v>144849</v>
      </c>
      <c r="C41450" t="s">
        <v>144850</v>
      </c>
      <c r="D41450" t="s">
        <v>89290</v>
      </c>
      <c r="E41450" t="s">
        <v>109</v>
      </c>
      <c r="F41450" t="s">
        <v>21</v>
      </c>
      <c r="G41450" t="s">
        <v>285</v>
      </c>
      <c r="H41450" t="s">
        <v>889</v>
      </c>
      <c r="I41450" t="s">
        <v>889</v>
      </c>
      <c r="K41450" t="b">
        <f>IFERROR(VLOOKUP(F41450,english_mapping!A:B,2,FALSE),"NA")</f>
        <v>1</v>
      </c>
      <c r="L41450" t="str">
        <f t="shared" si="647"/>
        <v>Health Diagnostics</v>
      </c>
    </row>
    <row r="41451" spans="1:12" x14ac:dyDescent="0.25">
      <c r="A41451" t="s">
        <v>144851</v>
      </c>
      <c r="B41451" t="s">
        <v>144852</v>
      </c>
      <c r="C41451" t="s">
        <v>144853</v>
      </c>
      <c r="D41451" t="s">
        <v>89</v>
      </c>
      <c r="E41451" t="s">
        <v>14</v>
      </c>
      <c r="F41451" t="s">
        <v>21</v>
      </c>
      <c r="G41451" t="s">
        <v>101</v>
      </c>
      <c r="H41451" t="s">
        <v>1659</v>
      </c>
      <c r="I41451" t="s">
        <v>23840</v>
      </c>
      <c r="K41451" t="b">
        <f>IFERROR(VLOOKUP(F41451,english_mapping!A:B,2,FALSE),"NA")</f>
        <v>1</v>
      </c>
      <c r="L41451" t="str">
        <f t="shared" si="647"/>
        <v>Health and Wellness</v>
      </c>
    </row>
    <row r="41452" spans="1:12" x14ac:dyDescent="0.25">
      <c r="A41452" t="s">
        <v>144854</v>
      </c>
      <c r="B41452" t="s">
        <v>144855</v>
      </c>
      <c r="C41452" t="s">
        <v>144856</v>
      </c>
      <c r="D41452" t="s">
        <v>144857</v>
      </c>
      <c r="E41452" t="s">
        <v>14</v>
      </c>
      <c r="F41452" t="s">
        <v>124</v>
      </c>
      <c r="J41452" s="1">
        <v>39845</v>
      </c>
      <c r="K41452" t="b">
        <f>IFERROR(VLOOKUP(F41452,english_mapping!A:B,2,FALSE),"NA")</f>
        <v>1</v>
      </c>
      <c r="L41452" t="str">
        <f t="shared" si="647"/>
        <v>Religion</v>
      </c>
    </row>
    <row r="41453" spans="1:12" x14ac:dyDescent="0.25">
      <c r="A41453" t="s">
        <v>144858</v>
      </c>
      <c r="B41453" t="s">
        <v>144859</v>
      </c>
      <c r="D41453" t="s">
        <v>144860</v>
      </c>
      <c r="E41453" t="s">
        <v>205</v>
      </c>
      <c r="K41453" t="str">
        <f>IFERROR(VLOOKUP(F41453,english_mapping!A:B,2,FALSE),"NA")</f>
        <v>NA</v>
      </c>
      <c r="L41453" t="str">
        <f t="shared" si="647"/>
        <v>Clean Technology</v>
      </c>
    </row>
    <row r="41454" spans="1:12" x14ac:dyDescent="0.25">
      <c r="A41454" t="s">
        <v>144861</v>
      </c>
      <c r="B41454" t="s">
        <v>144862</v>
      </c>
      <c r="C41454" t="s">
        <v>144863</v>
      </c>
      <c r="D41454" t="s">
        <v>24093</v>
      </c>
      <c r="E41454" t="s">
        <v>14</v>
      </c>
      <c r="F41454" t="s">
        <v>21</v>
      </c>
      <c r="G41454" t="s">
        <v>822</v>
      </c>
      <c r="H41454" t="s">
        <v>823</v>
      </c>
      <c r="I41454" t="s">
        <v>823</v>
      </c>
      <c r="J41454" s="1">
        <v>41283</v>
      </c>
      <c r="K41454" t="b">
        <f>IFERROR(VLOOKUP(F41454,english_mapping!A:B,2,FALSE),"NA")</f>
        <v>1</v>
      </c>
      <c r="L41454" t="str">
        <f t="shared" si="647"/>
        <v>Organic Food</v>
      </c>
    </row>
    <row r="41455" spans="1:12" x14ac:dyDescent="0.25">
      <c r="A41455" t="s">
        <v>144864</v>
      </c>
      <c r="B41455" t="s">
        <v>144865</v>
      </c>
      <c r="C41455" t="s">
        <v>144866</v>
      </c>
      <c r="D41455" t="s">
        <v>144867</v>
      </c>
      <c r="E41455" t="s">
        <v>14</v>
      </c>
      <c r="F41455" t="s">
        <v>21</v>
      </c>
      <c r="G41455" t="s">
        <v>101</v>
      </c>
      <c r="H41455" t="s">
        <v>102</v>
      </c>
      <c r="I41455" t="s">
        <v>103</v>
      </c>
      <c r="J41455" s="1">
        <v>38718</v>
      </c>
      <c r="K41455" t="b">
        <f>IFERROR(VLOOKUP(F41455,english_mapping!A:B,2,FALSE),"NA")</f>
        <v>1</v>
      </c>
      <c r="L41455" t="str">
        <f t="shared" si="647"/>
        <v>Life Sciences</v>
      </c>
    </row>
    <row r="41456" spans="1:12" x14ac:dyDescent="0.25">
      <c r="A41456" t="s">
        <v>144868</v>
      </c>
      <c r="B41456" t="s">
        <v>144869</v>
      </c>
      <c r="D41456" t="s">
        <v>14105</v>
      </c>
      <c r="E41456" t="s">
        <v>14</v>
      </c>
      <c r="F41456" t="s">
        <v>21</v>
      </c>
      <c r="G41456" t="s">
        <v>59</v>
      </c>
      <c r="H41456" t="s">
        <v>60</v>
      </c>
      <c r="I41456" t="s">
        <v>72111</v>
      </c>
      <c r="J41456" t="s">
        <v>44622</v>
      </c>
      <c r="K41456" t="b">
        <f>IFERROR(VLOOKUP(F41456,english_mapping!A:B,2,FALSE),"NA")</f>
        <v>1</v>
      </c>
      <c r="L41456" t="str">
        <f t="shared" si="647"/>
        <v>Delivery</v>
      </c>
    </row>
    <row r="41457" spans="1:12" x14ac:dyDescent="0.25">
      <c r="A41457" t="s">
        <v>144870</v>
      </c>
      <c r="B41457" t="s">
        <v>144871</v>
      </c>
      <c r="C41457" t="s">
        <v>144872</v>
      </c>
      <c r="D41457" t="s">
        <v>1709</v>
      </c>
      <c r="E41457" t="s">
        <v>14</v>
      </c>
      <c r="F41457" t="s">
        <v>15</v>
      </c>
      <c r="G41457">
        <v>24</v>
      </c>
      <c r="H41457" t="s">
        <v>18549</v>
      </c>
      <c r="I41457" t="s">
        <v>18549</v>
      </c>
      <c r="J41457" s="1">
        <v>40544</v>
      </c>
      <c r="K41457" t="b">
        <f>IFERROR(VLOOKUP(F41457,english_mapping!A:B,2,FALSE),"NA")</f>
        <v>1</v>
      </c>
      <c r="L41457" t="str">
        <f t="shared" si="647"/>
        <v>E-Commerce</v>
      </c>
    </row>
    <row r="41458" spans="1:12" x14ac:dyDescent="0.25">
      <c r="A41458" t="s">
        <v>144873</v>
      </c>
      <c r="B41458" t="s">
        <v>144874</v>
      </c>
      <c r="C41458" t="s">
        <v>144875</v>
      </c>
      <c r="D41458" t="s">
        <v>51</v>
      </c>
      <c r="E41458" t="s">
        <v>14</v>
      </c>
      <c r="F41458" t="s">
        <v>1049</v>
      </c>
      <c r="G41458">
        <v>52</v>
      </c>
      <c r="H41458" t="s">
        <v>1050</v>
      </c>
      <c r="I41458" t="s">
        <v>1050</v>
      </c>
      <c r="K41458" t="b">
        <f>IFERROR(VLOOKUP(F41458,english_mapping!A:B,2,FALSE),"NA")</f>
        <v>0</v>
      </c>
      <c r="L41458" t="str">
        <f t="shared" si="647"/>
        <v>Biotechnology</v>
      </c>
    </row>
    <row r="41459" spans="1:12" x14ac:dyDescent="0.25">
      <c r="A41459" t="s">
        <v>144876</v>
      </c>
      <c r="B41459" t="s">
        <v>144877</v>
      </c>
      <c r="C41459" t="s">
        <v>144878</v>
      </c>
      <c r="D41459" t="s">
        <v>14105</v>
      </c>
      <c r="E41459" t="s">
        <v>14</v>
      </c>
      <c r="K41459" t="str">
        <f>IFERROR(VLOOKUP(F41459,english_mapping!A:B,2,FALSE),"NA")</f>
        <v>NA</v>
      </c>
      <c r="L41459" t="str">
        <f t="shared" si="647"/>
        <v>Delivery</v>
      </c>
    </row>
    <row r="41460" spans="1:12" x14ac:dyDescent="0.25">
      <c r="A41460" t="s">
        <v>144879</v>
      </c>
      <c r="B41460" t="s">
        <v>144880</v>
      </c>
      <c r="C41460" t="s">
        <v>144881</v>
      </c>
      <c r="D41460" t="s">
        <v>144882</v>
      </c>
      <c r="E41460" t="s">
        <v>14</v>
      </c>
      <c r="F41460" t="s">
        <v>21</v>
      </c>
      <c r="G41460" t="s">
        <v>154</v>
      </c>
      <c r="H41460" t="s">
        <v>242</v>
      </c>
      <c r="I41460" t="s">
        <v>2679</v>
      </c>
      <c r="J41460" s="1">
        <v>40239</v>
      </c>
      <c r="K41460" t="b">
        <f>IFERROR(VLOOKUP(F41460,english_mapping!A:B,2,FALSE),"NA")</f>
        <v>1</v>
      </c>
      <c r="L41460" t="str">
        <f t="shared" si="647"/>
        <v>Environmental Innovation</v>
      </c>
    </row>
    <row r="41461" spans="1:12" x14ac:dyDescent="0.25">
      <c r="A41461" t="s">
        <v>144883</v>
      </c>
      <c r="B41461" t="s">
        <v>144884</v>
      </c>
      <c r="C41461" t="s">
        <v>144885</v>
      </c>
      <c r="D41461" t="s">
        <v>780</v>
      </c>
      <c r="E41461" t="s">
        <v>14</v>
      </c>
      <c r="F41461" t="s">
        <v>21</v>
      </c>
      <c r="G41461" t="s">
        <v>94</v>
      </c>
      <c r="H41461" t="s">
        <v>95</v>
      </c>
      <c r="I41461" t="s">
        <v>3052</v>
      </c>
      <c r="J41461" s="1">
        <v>35796</v>
      </c>
      <c r="K41461" t="b">
        <f>IFERROR(VLOOKUP(F41461,english_mapping!A:B,2,FALSE),"NA")</f>
        <v>1</v>
      </c>
      <c r="L41461" t="str">
        <f t="shared" si="647"/>
        <v>Clean Technology</v>
      </c>
    </row>
    <row r="41462" spans="1:12" x14ac:dyDescent="0.25">
      <c r="A41462" t="s">
        <v>144886</v>
      </c>
      <c r="B41462" t="s">
        <v>144887</v>
      </c>
      <c r="D41462" t="s">
        <v>2381</v>
      </c>
      <c r="E41462" t="s">
        <v>14</v>
      </c>
      <c r="F41462" t="s">
        <v>21</v>
      </c>
      <c r="G41462" t="s">
        <v>655</v>
      </c>
      <c r="H41462" t="s">
        <v>656</v>
      </c>
      <c r="I41462" t="s">
        <v>32932</v>
      </c>
      <c r="J41462" s="1">
        <v>39449</v>
      </c>
      <c r="K41462" t="b">
        <f>IFERROR(VLOOKUP(F41462,english_mapping!A:B,2,FALSE),"NA")</f>
        <v>1</v>
      </c>
      <c r="L41462" t="str">
        <f t="shared" si="647"/>
        <v>Consulting</v>
      </c>
    </row>
    <row r="41463" spans="1:12" x14ac:dyDescent="0.25">
      <c r="A41463" t="s">
        <v>144888</v>
      </c>
      <c r="B41463" t="s">
        <v>144889</v>
      </c>
      <c r="C41463" t="s">
        <v>144890</v>
      </c>
      <c r="D41463" t="s">
        <v>24093</v>
      </c>
      <c r="E41463" t="s">
        <v>14</v>
      </c>
      <c r="F41463" t="s">
        <v>21</v>
      </c>
      <c r="G41463" t="s">
        <v>59</v>
      </c>
      <c r="H41463" t="s">
        <v>90</v>
      </c>
      <c r="I41463" t="s">
        <v>375</v>
      </c>
      <c r="J41463" s="1">
        <v>39083</v>
      </c>
      <c r="K41463" t="b">
        <f>IFERROR(VLOOKUP(F41463,english_mapping!A:B,2,FALSE),"NA")</f>
        <v>1</v>
      </c>
      <c r="L41463" t="str">
        <f t="shared" si="647"/>
        <v>Organic Food</v>
      </c>
    </row>
    <row r="41464" spans="1:12" x14ac:dyDescent="0.25">
      <c r="A41464" t="s">
        <v>144891</v>
      </c>
      <c r="B41464" t="s">
        <v>144892</v>
      </c>
      <c r="C41464" t="s">
        <v>144893</v>
      </c>
      <c r="D41464" t="s">
        <v>15600</v>
      </c>
      <c r="E41464" t="s">
        <v>701</v>
      </c>
      <c r="F41464" t="s">
        <v>52</v>
      </c>
      <c r="G41464" t="s">
        <v>200</v>
      </c>
      <c r="H41464" t="s">
        <v>7945</v>
      </c>
      <c r="I41464" t="s">
        <v>7945</v>
      </c>
      <c r="J41464" s="1">
        <v>41275</v>
      </c>
      <c r="K41464" t="b">
        <f>IFERROR(VLOOKUP(F41464,english_mapping!A:B,2,FALSE),"NA")</f>
        <v>1</v>
      </c>
      <c r="L41464" t="str">
        <f t="shared" si="647"/>
        <v>Health Care</v>
      </c>
    </row>
    <row r="41465" spans="1:12" x14ac:dyDescent="0.25">
      <c r="A41465" t="s">
        <v>144894</v>
      </c>
      <c r="B41465" t="s">
        <v>144895</v>
      </c>
      <c r="C41465" t="s">
        <v>144896</v>
      </c>
      <c r="D41465" t="s">
        <v>144897</v>
      </c>
      <c r="E41465" t="s">
        <v>14</v>
      </c>
      <c r="F41465" t="s">
        <v>21</v>
      </c>
      <c r="G41465" t="s">
        <v>101</v>
      </c>
      <c r="H41465" t="s">
        <v>102</v>
      </c>
      <c r="I41465" t="s">
        <v>103</v>
      </c>
      <c r="J41465" s="1">
        <v>39083</v>
      </c>
      <c r="K41465" t="b">
        <f>IFERROR(VLOOKUP(F41465,english_mapping!A:B,2,FALSE),"NA")</f>
        <v>1</v>
      </c>
      <c r="L41465" t="str">
        <f t="shared" si="647"/>
        <v>Health and Wellness</v>
      </c>
    </row>
    <row r="41466" spans="1:12" x14ac:dyDescent="0.25">
      <c r="A41466" t="s">
        <v>144898</v>
      </c>
      <c r="B41466" t="s">
        <v>144899</v>
      </c>
      <c r="C41466" t="s">
        <v>144900</v>
      </c>
      <c r="D41466" t="s">
        <v>144901</v>
      </c>
      <c r="E41466" t="s">
        <v>14</v>
      </c>
      <c r="F41466" t="s">
        <v>21</v>
      </c>
      <c r="G41466" t="s">
        <v>59</v>
      </c>
      <c r="H41466" t="s">
        <v>60</v>
      </c>
      <c r="I41466" t="s">
        <v>66</v>
      </c>
      <c r="J41466" s="1">
        <v>40179</v>
      </c>
      <c r="K41466" t="b">
        <f>IFERROR(VLOOKUP(F41466,english_mapping!A:B,2,FALSE),"NA")</f>
        <v>1</v>
      </c>
      <c r="L41466" t="str">
        <f t="shared" si="647"/>
        <v>Advertising</v>
      </c>
    </row>
    <row r="41467" spans="1:12" x14ac:dyDescent="0.25">
      <c r="A41467" t="s">
        <v>144902</v>
      </c>
      <c r="B41467" t="s">
        <v>144903</v>
      </c>
      <c r="C41467" t="s">
        <v>144904</v>
      </c>
      <c r="D41467" t="s">
        <v>51</v>
      </c>
      <c r="E41467" t="s">
        <v>701</v>
      </c>
      <c r="F41467" t="s">
        <v>21</v>
      </c>
      <c r="G41467" t="s">
        <v>59</v>
      </c>
      <c r="H41467" t="s">
        <v>1249</v>
      </c>
      <c r="I41467" t="s">
        <v>1249</v>
      </c>
      <c r="K41467" t="b">
        <f>IFERROR(VLOOKUP(F41467,english_mapping!A:B,2,FALSE),"NA")</f>
        <v>1</v>
      </c>
      <c r="L41467" t="str">
        <f t="shared" si="647"/>
        <v>Biotechnology</v>
      </c>
    </row>
    <row r="41468" spans="1:12" x14ac:dyDescent="0.25">
      <c r="A41468" t="s">
        <v>144905</v>
      </c>
      <c r="B41468" t="s">
        <v>144906</v>
      </c>
      <c r="C41468" t="s">
        <v>144907</v>
      </c>
      <c r="D41468" t="s">
        <v>144908</v>
      </c>
      <c r="E41468" t="s">
        <v>14</v>
      </c>
      <c r="F41468" t="s">
        <v>340</v>
      </c>
      <c r="G41468">
        <v>11</v>
      </c>
      <c r="H41468" t="s">
        <v>502</v>
      </c>
      <c r="I41468" t="s">
        <v>502</v>
      </c>
      <c r="J41468" s="1">
        <v>39847</v>
      </c>
      <c r="K41468" t="b">
        <f>IFERROR(VLOOKUP(F41468,english_mapping!A:B,2,FALSE),"NA")</f>
        <v>0</v>
      </c>
      <c r="L41468" t="str">
        <f t="shared" si="647"/>
        <v>Design</v>
      </c>
    </row>
    <row r="41469" spans="1:12" x14ac:dyDescent="0.25">
      <c r="A41469" t="s">
        <v>144909</v>
      </c>
      <c r="B41469" t="s">
        <v>144910</v>
      </c>
      <c r="C41469" t="s">
        <v>144911</v>
      </c>
      <c r="D41469" t="s">
        <v>51</v>
      </c>
      <c r="E41469" t="s">
        <v>14</v>
      </c>
      <c r="F41469" t="s">
        <v>21</v>
      </c>
      <c r="G41469" t="s">
        <v>101</v>
      </c>
      <c r="H41469" t="s">
        <v>102</v>
      </c>
      <c r="I41469" t="s">
        <v>16074</v>
      </c>
      <c r="J41469" s="1">
        <v>39448</v>
      </c>
      <c r="K41469" t="b">
        <f>IFERROR(VLOOKUP(F41469,english_mapping!A:B,2,FALSE),"NA")</f>
        <v>1</v>
      </c>
      <c r="L41469" t="str">
        <f t="shared" si="647"/>
        <v>Biotechnology</v>
      </c>
    </row>
    <row r="41470" spans="1:12" x14ac:dyDescent="0.25">
      <c r="A41470" t="s">
        <v>144912</v>
      </c>
      <c r="B41470" t="s">
        <v>144913</v>
      </c>
      <c r="C41470" t="s">
        <v>144914</v>
      </c>
      <c r="D41470" t="s">
        <v>32</v>
      </c>
      <c r="E41470" t="s">
        <v>205</v>
      </c>
      <c r="F41470" t="s">
        <v>33</v>
      </c>
      <c r="G41470">
        <v>22</v>
      </c>
      <c r="H41470" t="s">
        <v>34</v>
      </c>
      <c r="I41470" t="s">
        <v>34</v>
      </c>
      <c r="J41470" s="1">
        <v>40547</v>
      </c>
      <c r="K41470" t="b">
        <f>IFERROR(VLOOKUP(F41470,english_mapping!A:B,2,FALSE),"NA")</f>
        <v>0</v>
      </c>
      <c r="L41470" t="str">
        <f t="shared" si="647"/>
        <v>Curated Web</v>
      </c>
    </row>
    <row r="41471" spans="1:12" x14ac:dyDescent="0.25">
      <c r="A41471" t="s">
        <v>144915</v>
      </c>
      <c r="B41471" t="s">
        <v>144916</v>
      </c>
      <c r="C41471" t="s">
        <v>144917</v>
      </c>
      <c r="D41471" t="s">
        <v>144918</v>
      </c>
      <c r="E41471" t="s">
        <v>14</v>
      </c>
      <c r="F41471" t="s">
        <v>21</v>
      </c>
      <c r="G41471" t="s">
        <v>59</v>
      </c>
      <c r="H41471" t="s">
        <v>60</v>
      </c>
      <c r="I41471" t="s">
        <v>66</v>
      </c>
      <c r="J41471" s="1">
        <v>41282</v>
      </c>
      <c r="K41471" t="b">
        <f>IFERROR(VLOOKUP(F41471,english_mapping!A:B,2,FALSE),"NA")</f>
        <v>1</v>
      </c>
      <c r="L41471" t="str">
        <f t="shared" si="647"/>
        <v>Apps</v>
      </c>
    </row>
    <row r="41472" spans="1:12" x14ac:dyDescent="0.25">
      <c r="A41472" t="s">
        <v>144919</v>
      </c>
      <c r="B41472" t="s">
        <v>144920</v>
      </c>
      <c r="C41472" t="s">
        <v>144921</v>
      </c>
      <c r="D41472" t="s">
        <v>144922</v>
      </c>
      <c r="E41472" t="s">
        <v>205</v>
      </c>
      <c r="F41472" t="s">
        <v>21</v>
      </c>
      <c r="G41472" t="s">
        <v>59</v>
      </c>
      <c r="H41472" t="s">
        <v>90</v>
      </c>
      <c r="I41472" t="s">
        <v>90</v>
      </c>
      <c r="J41472" s="1">
        <v>38363</v>
      </c>
      <c r="K41472" t="b">
        <f>IFERROR(VLOOKUP(F41472,english_mapping!A:B,2,FALSE),"NA")</f>
        <v>1</v>
      </c>
      <c r="L41472" t="str">
        <f t="shared" si="647"/>
        <v>Curated Web</v>
      </c>
    </row>
    <row r="41473" spans="1:12" x14ac:dyDescent="0.25">
      <c r="A41473" t="s">
        <v>144923</v>
      </c>
      <c r="B41473" t="s">
        <v>144924</v>
      </c>
      <c r="C41473" t="s">
        <v>144925</v>
      </c>
      <c r="D41473" t="s">
        <v>3563</v>
      </c>
      <c r="E41473" t="s">
        <v>14</v>
      </c>
      <c r="F41473" t="s">
        <v>21</v>
      </c>
      <c r="G41473" t="s">
        <v>59</v>
      </c>
      <c r="H41473" t="s">
        <v>60</v>
      </c>
      <c r="I41473" t="s">
        <v>4111</v>
      </c>
      <c r="K41473" t="b">
        <f>IFERROR(VLOOKUP(F41473,english_mapping!A:B,2,FALSE),"NA")</f>
        <v>1</v>
      </c>
      <c r="L41473" t="str">
        <f t="shared" si="647"/>
        <v>Pharmaceuticals</v>
      </c>
    </row>
    <row r="41474" spans="1:12" x14ac:dyDescent="0.25">
      <c r="A41474" t="s">
        <v>144926</v>
      </c>
      <c r="B41474" t="s">
        <v>144927</v>
      </c>
      <c r="C41474" t="s">
        <v>144928</v>
      </c>
      <c r="D41474" t="s">
        <v>51</v>
      </c>
      <c r="E41474" t="s">
        <v>14</v>
      </c>
      <c r="F41474" t="s">
        <v>21</v>
      </c>
      <c r="G41474" t="s">
        <v>3238</v>
      </c>
      <c r="H41474" t="s">
        <v>3534</v>
      </c>
      <c r="I41474" t="s">
        <v>3535</v>
      </c>
      <c r="J41474" s="1">
        <v>41275</v>
      </c>
      <c r="K41474" t="b">
        <f>IFERROR(VLOOKUP(F41474,english_mapping!A:B,2,FALSE),"NA")</f>
        <v>1</v>
      </c>
      <c r="L41474" t="str">
        <f t="shared" si="647"/>
        <v>Biotechnology</v>
      </c>
    </row>
    <row r="41475" spans="1:12" x14ac:dyDescent="0.25">
      <c r="A41475" t="s">
        <v>144929</v>
      </c>
      <c r="B41475" t="s">
        <v>144930</v>
      </c>
      <c r="C41475" t="s">
        <v>144931</v>
      </c>
      <c r="D41475" t="s">
        <v>356</v>
      </c>
      <c r="E41475" t="s">
        <v>14</v>
      </c>
      <c r="J41475" s="1">
        <v>40179</v>
      </c>
      <c r="K41475" t="str">
        <f>IFERROR(VLOOKUP(F41475,english_mapping!A:B,2,FALSE),"NA")</f>
        <v>NA</v>
      </c>
      <c r="L41475" t="str">
        <f t="shared" si="647"/>
        <v>Manufacturing</v>
      </c>
    </row>
    <row r="41476" spans="1:12" x14ac:dyDescent="0.25">
      <c r="A41476" t="s">
        <v>144932</v>
      </c>
      <c r="B41476" t="s">
        <v>144933</v>
      </c>
      <c r="C41476" t="s">
        <v>144934</v>
      </c>
      <c r="D41476" t="s">
        <v>51</v>
      </c>
      <c r="E41476" t="s">
        <v>205</v>
      </c>
      <c r="F41476" t="s">
        <v>21</v>
      </c>
      <c r="G41476" t="s">
        <v>77</v>
      </c>
      <c r="H41476" t="s">
        <v>1804</v>
      </c>
      <c r="I41476" t="s">
        <v>144935</v>
      </c>
      <c r="K41476" t="b">
        <f>IFERROR(VLOOKUP(F41476,english_mapping!A:B,2,FALSE),"NA")</f>
        <v>1</v>
      </c>
      <c r="L41476" t="str">
        <f t="shared" ref="L41476:L41539" si="648">IFERROR(LEFT(D41476,(FIND("|",D41476))-1),D41476)</f>
        <v>Biotechnology</v>
      </c>
    </row>
    <row r="41477" spans="1:12" x14ac:dyDescent="0.25">
      <c r="A41477" t="s">
        <v>144936</v>
      </c>
      <c r="B41477" t="s">
        <v>144937</v>
      </c>
      <c r="C41477" t="s">
        <v>144938</v>
      </c>
      <c r="D41477" t="s">
        <v>144939</v>
      </c>
      <c r="E41477" t="s">
        <v>14</v>
      </c>
      <c r="F41477" t="s">
        <v>462</v>
      </c>
      <c r="K41477" t="b">
        <f>IFERROR(VLOOKUP(F41477,english_mapping!A:B,2,FALSE),"NA")</f>
        <v>0</v>
      </c>
      <c r="L41477" t="str">
        <f t="shared" si="648"/>
        <v>Assisitive Technology</v>
      </c>
    </row>
    <row r="41478" spans="1:12" x14ac:dyDescent="0.25">
      <c r="A41478" t="s">
        <v>144940</v>
      </c>
      <c r="B41478" t="s">
        <v>144941</v>
      </c>
      <c r="C41478" t="s">
        <v>144942</v>
      </c>
      <c r="D41478" t="s">
        <v>144943</v>
      </c>
      <c r="E41478" t="s">
        <v>14</v>
      </c>
      <c r="F41478" t="s">
        <v>15</v>
      </c>
      <c r="G41478">
        <v>25</v>
      </c>
      <c r="H41478" t="s">
        <v>147</v>
      </c>
      <c r="I41478" t="s">
        <v>147</v>
      </c>
      <c r="J41478" s="1">
        <v>39083</v>
      </c>
      <c r="K41478" t="b">
        <f>IFERROR(VLOOKUP(F41478,english_mapping!A:B,2,FALSE),"NA")</f>
        <v>1</v>
      </c>
      <c r="L41478" t="str">
        <f t="shared" si="648"/>
        <v>Clean Technology</v>
      </c>
    </row>
    <row r="41479" spans="1:12" x14ac:dyDescent="0.25">
      <c r="A41479" t="s">
        <v>144944</v>
      </c>
      <c r="B41479" t="s">
        <v>144945</v>
      </c>
      <c r="C41479" t="s">
        <v>144946</v>
      </c>
      <c r="D41479" t="s">
        <v>123</v>
      </c>
      <c r="E41479" t="s">
        <v>14</v>
      </c>
      <c r="F41479" t="s">
        <v>33</v>
      </c>
      <c r="G41479">
        <v>22</v>
      </c>
      <c r="H41479" t="s">
        <v>34</v>
      </c>
      <c r="I41479" t="s">
        <v>34</v>
      </c>
      <c r="K41479" t="b">
        <f>IFERROR(VLOOKUP(F41479,english_mapping!A:B,2,FALSE),"NA")</f>
        <v>0</v>
      </c>
      <c r="L41479" t="str">
        <f t="shared" si="648"/>
        <v>Education</v>
      </c>
    </row>
    <row r="41480" spans="1:12" x14ac:dyDescent="0.25">
      <c r="A41480" t="s">
        <v>144947</v>
      </c>
      <c r="B41480" t="s">
        <v>144948</v>
      </c>
      <c r="C41480" t="s">
        <v>144949</v>
      </c>
      <c r="D41480" t="s">
        <v>41148</v>
      </c>
      <c r="E41480" t="s">
        <v>14</v>
      </c>
      <c r="F41480" t="s">
        <v>144950</v>
      </c>
      <c r="H41480" t="s">
        <v>144951</v>
      </c>
      <c r="I41480" t="s">
        <v>144951</v>
      </c>
      <c r="J41480" t="s">
        <v>144952</v>
      </c>
      <c r="K41480" t="str">
        <f>IFERROR(VLOOKUP(F41480,english_mapping!A:B,2,FALSE),"NA")</f>
        <v>NA</v>
      </c>
      <c r="L41480" t="str">
        <f t="shared" si="648"/>
        <v>Design</v>
      </c>
    </row>
    <row r="41481" spans="1:12" x14ac:dyDescent="0.25">
      <c r="A41481" t="s">
        <v>144953</v>
      </c>
      <c r="B41481" t="s">
        <v>144954</v>
      </c>
      <c r="C41481" t="s">
        <v>144955</v>
      </c>
      <c r="D41481" t="s">
        <v>144956</v>
      </c>
      <c r="E41481" t="s">
        <v>14</v>
      </c>
      <c r="F41481" t="s">
        <v>124</v>
      </c>
      <c r="G41481" t="s">
        <v>4846</v>
      </c>
      <c r="H41481" t="s">
        <v>3296</v>
      </c>
      <c r="I41481" t="s">
        <v>144957</v>
      </c>
      <c r="K41481" t="b">
        <f>IFERROR(VLOOKUP(F41481,english_mapping!A:B,2,FALSE),"NA")</f>
        <v>1</v>
      </c>
      <c r="L41481" t="str">
        <f t="shared" si="648"/>
        <v>Home Renovation</v>
      </c>
    </row>
    <row r="41482" spans="1:12" x14ac:dyDescent="0.25">
      <c r="A41482" t="s">
        <v>144958</v>
      </c>
      <c r="B41482" t="s">
        <v>144959</v>
      </c>
      <c r="C41482" t="s">
        <v>144960</v>
      </c>
      <c r="E41482" t="s">
        <v>14</v>
      </c>
      <c r="K41482" t="str">
        <f>IFERROR(VLOOKUP(F41482,english_mapping!A:B,2,FALSE),"NA")</f>
        <v>NA</v>
      </c>
      <c r="L41482">
        <f t="shared" si="648"/>
        <v>0</v>
      </c>
    </row>
    <row r="41483" spans="1:12" x14ac:dyDescent="0.25">
      <c r="A41483" t="s">
        <v>144961</v>
      </c>
      <c r="B41483" t="s">
        <v>144962</v>
      </c>
      <c r="C41483" t="s">
        <v>144963</v>
      </c>
      <c r="D41483" t="s">
        <v>12984</v>
      </c>
      <c r="E41483" t="s">
        <v>14</v>
      </c>
      <c r="F41483" t="s">
        <v>21</v>
      </c>
      <c r="G41483" t="s">
        <v>154</v>
      </c>
      <c r="H41483" t="s">
        <v>242</v>
      </c>
      <c r="I41483" t="s">
        <v>242</v>
      </c>
      <c r="J41483" s="1">
        <v>41916</v>
      </c>
      <c r="K41483" t="b">
        <f>IFERROR(VLOOKUP(F41483,english_mapping!A:B,2,FALSE),"NA")</f>
        <v>1</v>
      </c>
      <c r="L41483" t="str">
        <f t="shared" si="648"/>
        <v>Bio-Pharm</v>
      </c>
    </row>
    <row r="41484" spans="1:12" x14ac:dyDescent="0.25">
      <c r="A41484" t="s">
        <v>144964</v>
      </c>
      <c r="B41484" t="s">
        <v>144965</v>
      </c>
      <c r="C41484" t="s">
        <v>144966</v>
      </c>
      <c r="D41484" t="s">
        <v>3186</v>
      </c>
      <c r="E41484" t="s">
        <v>14</v>
      </c>
      <c r="F41484" t="s">
        <v>1151</v>
      </c>
      <c r="G41484">
        <v>25</v>
      </c>
      <c r="H41484" t="s">
        <v>1618</v>
      </c>
      <c r="I41484" t="s">
        <v>1619</v>
      </c>
      <c r="K41484" t="b">
        <f>IFERROR(VLOOKUP(F41484,english_mapping!A:B,2,FALSE),"NA")</f>
        <v>0</v>
      </c>
      <c r="L41484" t="str">
        <f t="shared" si="648"/>
        <v>Financial Services</v>
      </c>
    </row>
    <row r="41485" spans="1:12" x14ac:dyDescent="0.25">
      <c r="A41485" t="s">
        <v>144967</v>
      </c>
      <c r="B41485" t="s">
        <v>144968</v>
      </c>
      <c r="C41485" t="s">
        <v>144969</v>
      </c>
      <c r="D41485" t="s">
        <v>38</v>
      </c>
      <c r="E41485" t="s">
        <v>14</v>
      </c>
      <c r="F41485" t="s">
        <v>124</v>
      </c>
      <c r="G41485" t="s">
        <v>325</v>
      </c>
      <c r="H41485" t="s">
        <v>126</v>
      </c>
      <c r="I41485" t="s">
        <v>326</v>
      </c>
      <c r="J41485" s="1">
        <v>41275</v>
      </c>
      <c r="K41485" t="b">
        <f>IFERROR(VLOOKUP(F41485,english_mapping!A:B,2,FALSE),"NA")</f>
        <v>1</v>
      </c>
      <c r="L41485" t="str">
        <f t="shared" si="648"/>
        <v>Software</v>
      </c>
    </row>
    <row r="41486" spans="1:12" x14ac:dyDescent="0.25">
      <c r="A41486" t="s">
        <v>144970</v>
      </c>
      <c r="B41486" t="s">
        <v>144971</v>
      </c>
      <c r="C41486" t="s">
        <v>144972</v>
      </c>
      <c r="D41486" t="s">
        <v>144973</v>
      </c>
      <c r="E41486" t="s">
        <v>14</v>
      </c>
      <c r="F41486" t="s">
        <v>408</v>
      </c>
      <c r="G41486">
        <v>40</v>
      </c>
      <c r="H41486" t="s">
        <v>1001</v>
      </c>
      <c r="I41486" t="s">
        <v>1001</v>
      </c>
      <c r="J41486" s="1">
        <v>40909</v>
      </c>
      <c r="K41486" t="b">
        <f>IFERROR(VLOOKUP(F41486,english_mapping!A:B,2,FALSE),"NA")</f>
        <v>0</v>
      </c>
      <c r="L41486" t="str">
        <f t="shared" si="648"/>
        <v>E-Commerce</v>
      </c>
    </row>
    <row r="41487" spans="1:12" x14ac:dyDescent="0.25">
      <c r="A41487" t="s">
        <v>144974</v>
      </c>
      <c r="B41487" t="s">
        <v>144975</v>
      </c>
      <c r="C41487" t="s">
        <v>144976</v>
      </c>
      <c r="D41487" t="s">
        <v>65</v>
      </c>
      <c r="E41487" t="s">
        <v>109</v>
      </c>
      <c r="F41487" t="s">
        <v>21</v>
      </c>
      <c r="G41487" t="s">
        <v>59</v>
      </c>
      <c r="H41487" t="s">
        <v>60</v>
      </c>
      <c r="I41487" t="s">
        <v>61</v>
      </c>
      <c r="J41487" s="1">
        <v>40547</v>
      </c>
      <c r="K41487" t="b">
        <f>IFERROR(VLOOKUP(F41487,english_mapping!A:B,2,FALSE),"NA")</f>
        <v>1</v>
      </c>
      <c r="L41487" t="str">
        <f t="shared" si="648"/>
        <v>Mobile</v>
      </c>
    </row>
    <row r="41488" spans="1:12" x14ac:dyDescent="0.25">
      <c r="A41488" t="s">
        <v>144977</v>
      </c>
      <c r="B41488" t="s">
        <v>144978</v>
      </c>
      <c r="C41488" t="s">
        <v>144979</v>
      </c>
      <c r="D41488" t="s">
        <v>58</v>
      </c>
      <c r="E41488" t="s">
        <v>14</v>
      </c>
      <c r="F41488" t="s">
        <v>21</v>
      </c>
      <c r="G41488" t="s">
        <v>59</v>
      </c>
      <c r="H41488" t="s">
        <v>60</v>
      </c>
      <c r="I41488" t="s">
        <v>1005</v>
      </c>
      <c r="J41488" s="1">
        <v>40909</v>
      </c>
      <c r="K41488" t="b">
        <f>IFERROR(VLOOKUP(F41488,english_mapping!A:B,2,FALSE),"NA")</f>
        <v>1</v>
      </c>
      <c r="L41488" t="str">
        <f t="shared" si="648"/>
        <v>Analytics</v>
      </c>
    </row>
    <row r="41489" spans="1:12" x14ac:dyDescent="0.25">
      <c r="A41489" t="s">
        <v>144980</v>
      </c>
      <c r="B41489" t="s">
        <v>144981</v>
      </c>
      <c r="C41489" t="s">
        <v>144982</v>
      </c>
      <c r="D41489" t="s">
        <v>51</v>
      </c>
      <c r="E41489" t="s">
        <v>205</v>
      </c>
      <c r="F41489" t="s">
        <v>21</v>
      </c>
      <c r="G41489" t="s">
        <v>59</v>
      </c>
      <c r="H41489" t="s">
        <v>60</v>
      </c>
      <c r="I41489" t="s">
        <v>13559</v>
      </c>
      <c r="J41489" s="1">
        <v>35431</v>
      </c>
      <c r="K41489" t="b">
        <f>IFERROR(VLOOKUP(F41489,english_mapping!A:B,2,FALSE),"NA")</f>
        <v>1</v>
      </c>
      <c r="L41489" t="str">
        <f t="shared" si="648"/>
        <v>Biotechnology</v>
      </c>
    </row>
    <row r="41490" spans="1:12" x14ac:dyDescent="0.25">
      <c r="A41490" t="s">
        <v>144983</v>
      </c>
      <c r="B41490" t="s">
        <v>144984</v>
      </c>
      <c r="C41490" t="s">
        <v>144985</v>
      </c>
      <c r="D41490" t="s">
        <v>144986</v>
      </c>
      <c r="E41490" t="s">
        <v>14</v>
      </c>
      <c r="F41490" t="s">
        <v>712</v>
      </c>
      <c r="G41490">
        <v>2</v>
      </c>
      <c r="H41490" t="s">
        <v>713</v>
      </c>
      <c r="I41490" t="s">
        <v>8055</v>
      </c>
      <c r="K41490" t="b">
        <f>IFERROR(VLOOKUP(F41490,english_mapping!A:B,2,FALSE),"NA")</f>
        <v>0</v>
      </c>
      <c r="L41490" t="str">
        <f t="shared" si="648"/>
        <v>Pre Seed</v>
      </c>
    </row>
    <row r="41491" spans="1:12" x14ac:dyDescent="0.25">
      <c r="A41491" t="s">
        <v>144987</v>
      </c>
      <c r="B41491" t="s">
        <v>144988</v>
      </c>
      <c r="C41491" t="s">
        <v>144989</v>
      </c>
      <c r="D41491" t="s">
        <v>51</v>
      </c>
      <c r="E41491" t="s">
        <v>14</v>
      </c>
      <c r="F41491" t="s">
        <v>21</v>
      </c>
      <c r="G41491" t="s">
        <v>117</v>
      </c>
      <c r="H41491" t="s">
        <v>535</v>
      </c>
      <c r="I41491" t="s">
        <v>645</v>
      </c>
      <c r="J41491" s="1">
        <v>35065</v>
      </c>
      <c r="K41491" t="b">
        <f>IFERROR(VLOOKUP(F41491,english_mapping!A:B,2,FALSE),"NA")</f>
        <v>1</v>
      </c>
      <c r="L41491" t="str">
        <f t="shared" si="648"/>
        <v>Biotechnology</v>
      </c>
    </row>
    <row r="41492" spans="1:12" x14ac:dyDescent="0.25">
      <c r="A41492" t="s">
        <v>144990</v>
      </c>
      <c r="B41492" t="s">
        <v>144991</v>
      </c>
      <c r="D41492" t="s">
        <v>88450</v>
      </c>
      <c r="E41492" t="s">
        <v>14</v>
      </c>
      <c r="K41492" t="str">
        <f>IFERROR(VLOOKUP(F41492,english_mapping!A:B,2,FALSE),"NA")</f>
        <v>NA</v>
      </c>
      <c r="L41492" t="str">
        <f t="shared" si="648"/>
        <v>Financial Services</v>
      </c>
    </row>
    <row r="41493" spans="1:12" x14ac:dyDescent="0.25">
      <c r="A41493" t="s">
        <v>144992</v>
      </c>
      <c r="B41493" t="s">
        <v>144991</v>
      </c>
      <c r="C41493" t="s">
        <v>144993</v>
      </c>
      <c r="D41493" t="s">
        <v>144994</v>
      </c>
      <c r="E41493" t="s">
        <v>14</v>
      </c>
      <c r="F41493" t="s">
        <v>124</v>
      </c>
      <c r="G41493" t="s">
        <v>125</v>
      </c>
      <c r="H41493" t="s">
        <v>126</v>
      </c>
      <c r="I41493" t="s">
        <v>126</v>
      </c>
      <c r="J41493" t="s">
        <v>144995</v>
      </c>
      <c r="K41493" t="b">
        <f>IFERROR(VLOOKUP(F41493,english_mapping!A:B,2,FALSE),"NA")</f>
        <v>1</v>
      </c>
      <c r="L41493" t="str">
        <f t="shared" si="648"/>
        <v>Marketplaces</v>
      </c>
    </row>
    <row r="41494" spans="1:12" x14ac:dyDescent="0.25">
      <c r="A41494" t="s">
        <v>144996</v>
      </c>
      <c r="B41494" t="s">
        <v>144997</v>
      </c>
      <c r="C41494" t="s">
        <v>144998</v>
      </c>
      <c r="E41494" t="s">
        <v>14</v>
      </c>
      <c r="F41494" t="s">
        <v>52</v>
      </c>
      <c r="G41494" t="s">
        <v>1682</v>
      </c>
      <c r="H41494" t="s">
        <v>1683</v>
      </c>
      <c r="I41494" t="s">
        <v>1683</v>
      </c>
      <c r="K41494" t="b">
        <f>IFERROR(VLOOKUP(F41494,english_mapping!A:B,2,FALSE),"NA")</f>
        <v>1</v>
      </c>
      <c r="L41494">
        <f t="shared" si="648"/>
        <v>0</v>
      </c>
    </row>
    <row r="41495" spans="1:12" x14ac:dyDescent="0.25">
      <c r="A41495" t="s">
        <v>144999</v>
      </c>
      <c r="B41495" t="s">
        <v>145000</v>
      </c>
      <c r="C41495" t="s">
        <v>145001</v>
      </c>
      <c r="D41495" t="s">
        <v>1345</v>
      </c>
      <c r="E41495" t="s">
        <v>109</v>
      </c>
      <c r="F41495" t="s">
        <v>21</v>
      </c>
      <c r="G41495" t="s">
        <v>94</v>
      </c>
      <c r="H41495" t="s">
        <v>95</v>
      </c>
      <c r="I41495" t="s">
        <v>145002</v>
      </c>
      <c r="J41495" s="1">
        <v>35431</v>
      </c>
      <c r="K41495" t="b">
        <f>IFERROR(VLOOKUP(F41495,english_mapping!A:B,2,FALSE),"NA")</f>
        <v>1</v>
      </c>
      <c r="L41495" t="str">
        <f t="shared" si="648"/>
        <v>Games</v>
      </c>
    </row>
    <row r="41496" spans="1:12" x14ac:dyDescent="0.25">
      <c r="A41496" t="s">
        <v>145003</v>
      </c>
      <c r="B41496" t="s">
        <v>145004</v>
      </c>
      <c r="C41496" t="s">
        <v>145005</v>
      </c>
      <c r="D41496" t="s">
        <v>89</v>
      </c>
      <c r="E41496" t="s">
        <v>109</v>
      </c>
      <c r="F41496" t="s">
        <v>21</v>
      </c>
      <c r="G41496" t="s">
        <v>1300</v>
      </c>
      <c r="H41496" t="s">
        <v>1301</v>
      </c>
      <c r="I41496" t="s">
        <v>43688</v>
      </c>
      <c r="J41496" s="1">
        <v>33239</v>
      </c>
      <c r="K41496" t="b">
        <f>IFERROR(VLOOKUP(F41496,english_mapping!A:B,2,FALSE),"NA")</f>
        <v>1</v>
      </c>
      <c r="L41496" t="str">
        <f t="shared" si="648"/>
        <v>Health and Wellness</v>
      </c>
    </row>
    <row r="41497" spans="1:12" x14ac:dyDescent="0.25">
      <c r="A41497" t="s">
        <v>145006</v>
      </c>
      <c r="B41497" t="s">
        <v>145007</v>
      </c>
      <c r="D41497" t="s">
        <v>89</v>
      </c>
      <c r="E41497" t="s">
        <v>14</v>
      </c>
      <c r="F41497" t="s">
        <v>21</v>
      </c>
      <c r="G41497" t="s">
        <v>39</v>
      </c>
      <c r="H41497" t="s">
        <v>281</v>
      </c>
      <c r="I41497" t="s">
        <v>281</v>
      </c>
      <c r="J41497" s="1">
        <v>39814</v>
      </c>
      <c r="K41497" t="b">
        <f>IFERROR(VLOOKUP(F41497,english_mapping!A:B,2,FALSE),"NA")</f>
        <v>1</v>
      </c>
      <c r="L41497" t="str">
        <f t="shared" si="648"/>
        <v>Health and Wellness</v>
      </c>
    </row>
    <row r="41498" spans="1:12" x14ac:dyDescent="0.25">
      <c r="A41498" t="s">
        <v>145008</v>
      </c>
      <c r="B41498" t="s">
        <v>145009</v>
      </c>
      <c r="C41498" t="s">
        <v>145010</v>
      </c>
      <c r="D41498" t="s">
        <v>145011</v>
      </c>
      <c r="E41498" t="s">
        <v>14</v>
      </c>
      <c r="J41498" s="1">
        <v>41275</v>
      </c>
      <c r="K41498" t="str">
        <f>IFERROR(VLOOKUP(F41498,english_mapping!A:B,2,FALSE),"NA")</f>
        <v>NA</v>
      </c>
      <c r="L41498" t="str">
        <f t="shared" si="648"/>
        <v>Curated Web</v>
      </c>
    </row>
    <row r="41499" spans="1:12" x14ac:dyDescent="0.25">
      <c r="A41499" t="s">
        <v>145012</v>
      </c>
      <c r="B41499" t="s">
        <v>145013</v>
      </c>
      <c r="C41499" t="s">
        <v>145014</v>
      </c>
      <c r="D41499" t="s">
        <v>780</v>
      </c>
      <c r="E41499" t="s">
        <v>14</v>
      </c>
      <c r="F41499" t="s">
        <v>21</v>
      </c>
      <c r="G41499" t="s">
        <v>59</v>
      </c>
      <c r="H41499" t="s">
        <v>90</v>
      </c>
      <c r="I41499" t="s">
        <v>90</v>
      </c>
      <c r="J41499" s="1">
        <v>39083</v>
      </c>
      <c r="K41499" t="b">
        <f>IFERROR(VLOOKUP(F41499,english_mapping!A:B,2,FALSE),"NA")</f>
        <v>1</v>
      </c>
      <c r="L41499" t="str">
        <f t="shared" si="648"/>
        <v>Clean Technology</v>
      </c>
    </row>
    <row r="41500" spans="1:12" x14ac:dyDescent="0.25">
      <c r="A41500" t="s">
        <v>145015</v>
      </c>
      <c r="B41500" t="s">
        <v>145016</v>
      </c>
      <c r="C41500" t="s">
        <v>145017</v>
      </c>
      <c r="D41500" t="s">
        <v>755</v>
      </c>
      <c r="E41500" t="s">
        <v>14</v>
      </c>
      <c r="F41500" t="s">
        <v>712</v>
      </c>
      <c r="G41500">
        <v>2</v>
      </c>
      <c r="H41500" t="s">
        <v>713</v>
      </c>
      <c r="I41500" t="s">
        <v>26164</v>
      </c>
      <c r="J41500" s="1">
        <v>38718</v>
      </c>
      <c r="K41500" t="b">
        <f>IFERROR(VLOOKUP(F41500,english_mapping!A:B,2,FALSE),"NA")</f>
        <v>0</v>
      </c>
      <c r="L41500" t="str">
        <f t="shared" si="648"/>
        <v>Hardware + Software</v>
      </c>
    </row>
    <row r="41501" spans="1:12" x14ac:dyDescent="0.25">
      <c r="A41501" t="s">
        <v>145018</v>
      </c>
      <c r="B41501" t="s">
        <v>145019</v>
      </c>
      <c r="C41501" t="s">
        <v>145020</v>
      </c>
      <c r="D41501" t="s">
        <v>6518</v>
      </c>
      <c r="E41501" t="s">
        <v>14</v>
      </c>
      <c r="F41501" t="s">
        <v>21</v>
      </c>
      <c r="G41501" t="s">
        <v>59</v>
      </c>
      <c r="H41501" t="s">
        <v>90</v>
      </c>
      <c r="I41501" t="s">
        <v>90</v>
      </c>
      <c r="K41501" t="b">
        <f>IFERROR(VLOOKUP(F41501,english_mapping!A:B,2,FALSE),"NA")</f>
        <v>1</v>
      </c>
      <c r="L41501" t="str">
        <f t="shared" si="648"/>
        <v>Clean Technology</v>
      </c>
    </row>
    <row r="41502" spans="1:12" x14ac:dyDescent="0.25">
      <c r="A41502" t="s">
        <v>145021</v>
      </c>
      <c r="B41502" t="s">
        <v>145022</v>
      </c>
      <c r="C41502" t="s">
        <v>145023</v>
      </c>
      <c r="D41502" t="s">
        <v>145024</v>
      </c>
      <c r="E41502" t="s">
        <v>14</v>
      </c>
      <c r="F41502" t="s">
        <v>560</v>
      </c>
      <c r="G41502">
        <v>29</v>
      </c>
      <c r="H41502" t="s">
        <v>763</v>
      </c>
      <c r="I41502" t="s">
        <v>763</v>
      </c>
      <c r="J41502" s="1">
        <v>41225</v>
      </c>
      <c r="K41502" t="b">
        <f>IFERROR(VLOOKUP(F41502,english_mapping!A:B,2,FALSE),"NA")</f>
        <v>0</v>
      </c>
      <c r="L41502" t="str">
        <f t="shared" si="648"/>
        <v>MicroBlogging</v>
      </c>
    </row>
    <row r="41503" spans="1:12" x14ac:dyDescent="0.25">
      <c r="A41503" t="s">
        <v>145025</v>
      </c>
      <c r="B41503" t="s">
        <v>145026</v>
      </c>
      <c r="C41503" t="s">
        <v>145027</v>
      </c>
      <c r="D41503" t="s">
        <v>145028</v>
      </c>
      <c r="E41503" t="s">
        <v>14</v>
      </c>
      <c r="F41503" t="s">
        <v>46</v>
      </c>
      <c r="H41503" t="s">
        <v>47</v>
      </c>
      <c r="I41503" t="s">
        <v>47</v>
      </c>
      <c r="J41503" s="1">
        <v>42008</v>
      </c>
      <c r="K41503" t="b">
        <f>IFERROR(VLOOKUP(F41503,english_mapping!A:B,2,FALSE),"NA")</f>
        <v>0</v>
      </c>
      <c r="L41503" t="str">
        <f t="shared" si="648"/>
        <v>Photo Sharing</v>
      </c>
    </row>
    <row r="41504" spans="1:12" x14ac:dyDescent="0.25">
      <c r="A41504" t="s">
        <v>145029</v>
      </c>
      <c r="B41504" t="s">
        <v>145030</v>
      </c>
      <c r="D41504" t="s">
        <v>3039</v>
      </c>
      <c r="E41504" t="s">
        <v>14</v>
      </c>
      <c r="F41504" t="s">
        <v>21</v>
      </c>
      <c r="G41504" t="s">
        <v>3238</v>
      </c>
      <c r="H41504" t="s">
        <v>3239</v>
      </c>
      <c r="I41504" t="s">
        <v>2463</v>
      </c>
      <c r="J41504" s="1">
        <v>39817</v>
      </c>
      <c r="K41504" t="b">
        <f>IFERROR(VLOOKUP(F41504,english_mapping!A:B,2,FALSE),"NA")</f>
        <v>1</v>
      </c>
      <c r="L41504" t="str">
        <f t="shared" si="648"/>
        <v>Medical</v>
      </c>
    </row>
    <row r="41505" spans="1:12" x14ac:dyDescent="0.25">
      <c r="A41505" t="s">
        <v>145031</v>
      </c>
      <c r="B41505" t="s">
        <v>145032</v>
      </c>
      <c r="E41505" t="s">
        <v>14</v>
      </c>
      <c r="F41505" t="s">
        <v>21</v>
      </c>
      <c r="G41505" t="s">
        <v>59</v>
      </c>
      <c r="H41505" t="s">
        <v>90</v>
      </c>
      <c r="I41505" t="s">
        <v>7117</v>
      </c>
      <c r="K41505" t="b">
        <f>IFERROR(VLOOKUP(F41505,english_mapping!A:B,2,FALSE),"NA")</f>
        <v>1</v>
      </c>
      <c r="L41505">
        <f t="shared" si="648"/>
        <v>0</v>
      </c>
    </row>
    <row r="41506" spans="1:12" x14ac:dyDescent="0.25">
      <c r="A41506" t="s">
        <v>145033</v>
      </c>
      <c r="B41506" t="s">
        <v>145034</v>
      </c>
      <c r="C41506" t="s">
        <v>145035</v>
      </c>
      <c r="D41506" t="s">
        <v>145036</v>
      </c>
      <c r="E41506" t="s">
        <v>14</v>
      </c>
      <c r="F41506" t="s">
        <v>21</v>
      </c>
      <c r="G41506" t="s">
        <v>59</v>
      </c>
      <c r="H41506" t="s">
        <v>60</v>
      </c>
      <c r="I41506" t="s">
        <v>66</v>
      </c>
      <c r="J41506" s="1">
        <v>41275</v>
      </c>
      <c r="K41506" t="b">
        <f>IFERROR(VLOOKUP(F41506,english_mapping!A:B,2,FALSE),"NA")</f>
        <v>1</v>
      </c>
      <c r="L41506" t="str">
        <f t="shared" si="648"/>
        <v>Hardware + Software</v>
      </c>
    </row>
    <row r="41507" spans="1:12" x14ac:dyDescent="0.25">
      <c r="A41507" t="s">
        <v>145037</v>
      </c>
      <c r="B41507" t="s">
        <v>145038</v>
      </c>
      <c r="D41507" t="s">
        <v>3039</v>
      </c>
      <c r="E41507" t="s">
        <v>14</v>
      </c>
      <c r="F41507" t="s">
        <v>21</v>
      </c>
      <c r="G41507" t="s">
        <v>285</v>
      </c>
      <c r="H41507" t="s">
        <v>3791</v>
      </c>
      <c r="I41507" t="s">
        <v>3791</v>
      </c>
      <c r="J41507" s="1">
        <v>41642</v>
      </c>
      <c r="K41507" t="b">
        <f>IFERROR(VLOOKUP(F41507,english_mapping!A:B,2,FALSE),"NA")</f>
        <v>1</v>
      </c>
      <c r="L41507" t="str">
        <f t="shared" si="648"/>
        <v>Medical</v>
      </c>
    </row>
    <row r="41508" spans="1:12" x14ac:dyDescent="0.25">
      <c r="A41508" t="s">
        <v>145039</v>
      </c>
      <c r="B41508" t="s">
        <v>145040</v>
      </c>
      <c r="C41508" t="s">
        <v>145041</v>
      </c>
      <c r="D41508" t="s">
        <v>24093</v>
      </c>
      <c r="E41508" t="s">
        <v>14</v>
      </c>
      <c r="F41508" t="s">
        <v>21</v>
      </c>
      <c r="G41508" t="s">
        <v>553</v>
      </c>
      <c r="H41508" t="s">
        <v>30266</v>
      </c>
      <c r="I41508" t="s">
        <v>30266</v>
      </c>
      <c r="K41508" t="b">
        <f>IFERROR(VLOOKUP(F41508,english_mapping!A:B,2,FALSE),"NA")</f>
        <v>1</v>
      </c>
      <c r="L41508" t="str">
        <f t="shared" si="648"/>
        <v>Organic Food</v>
      </c>
    </row>
    <row r="41509" spans="1:12" x14ac:dyDescent="0.25">
      <c r="A41509" t="s">
        <v>145042</v>
      </c>
      <c r="B41509" t="s">
        <v>145043</v>
      </c>
      <c r="C41509" t="s">
        <v>145044</v>
      </c>
      <c r="D41509" t="s">
        <v>27467</v>
      </c>
      <c r="E41509" t="s">
        <v>14</v>
      </c>
      <c r="F41509" t="s">
        <v>21</v>
      </c>
      <c r="G41509" t="s">
        <v>94</v>
      </c>
      <c r="H41509" t="s">
        <v>95</v>
      </c>
      <c r="I41509" t="s">
        <v>40039</v>
      </c>
      <c r="K41509" t="b">
        <f>IFERROR(VLOOKUP(F41509,english_mapping!A:B,2,FALSE),"NA")</f>
        <v>1</v>
      </c>
      <c r="L41509" t="str">
        <f t="shared" si="648"/>
        <v>Cloud Computing</v>
      </c>
    </row>
    <row r="41510" spans="1:12" x14ac:dyDescent="0.25">
      <c r="A41510" t="s">
        <v>145045</v>
      </c>
      <c r="B41510" t="s">
        <v>145046</v>
      </c>
      <c r="E41510" t="s">
        <v>14</v>
      </c>
      <c r="F41510" t="s">
        <v>21</v>
      </c>
      <c r="G41510" t="s">
        <v>154</v>
      </c>
      <c r="H41510" t="s">
        <v>242</v>
      </c>
      <c r="I41510" t="s">
        <v>242</v>
      </c>
      <c r="K41510" t="b">
        <f>IFERROR(VLOOKUP(F41510,english_mapping!A:B,2,FALSE),"NA")</f>
        <v>1</v>
      </c>
      <c r="L41510">
        <f t="shared" si="648"/>
        <v>0</v>
      </c>
    </row>
    <row r="41511" spans="1:12" x14ac:dyDescent="0.25">
      <c r="A41511" t="s">
        <v>145047</v>
      </c>
      <c r="B41511" t="s">
        <v>145048</v>
      </c>
      <c r="C41511" t="s">
        <v>145049</v>
      </c>
      <c r="D41511" t="s">
        <v>38</v>
      </c>
      <c r="E41511" t="s">
        <v>14</v>
      </c>
      <c r="F41511" t="s">
        <v>21</v>
      </c>
      <c r="G41511" t="s">
        <v>138</v>
      </c>
      <c r="H41511" t="s">
        <v>139</v>
      </c>
      <c r="I41511" t="s">
        <v>111030</v>
      </c>
      <c r="K41511" t="b">
        <f>IFERROR(VLOOKUP(F41511,english_mapping!A:B,2,FALSE),"NA")</f>
        <v>1</v>
      </c>
      <c r="L41511" t="str">
        <f t="shared" si="648"/>
        <v>Software</v>
      </c>
    </row>
    <row r="41512" spans="1:12" x14ac:dyDescent="0.25">
      <c r="A41512" t="s">
        <v>145050</v>
      </c>
      <c r="B41512" t="s">
        <v>145051</v>
      </c>
      <c r="C41512" t="s">
        <v>145052</v>
      </c>
      <c r="D41512" t="s">
        <v>145053</v>
      </c>
      <c r="E41512" t="s">
        <v>14</v>
      </c>
      <c r="F41512" t="s">
        <v>220</v>
      </c>
      <c r="G41512">
        <v>2</v>
      </c>
      <c r="H41512" t="s">
        <v>221</v>
      </c>
      <c r="I41512" t="s">
        <v>221</v>
      </c>
      <c r="J41512" t="s">
        <v>145054</v>
      </c>
      <c r="K41512" t="b">
        <f>IFERROR(VLOOKUP(F41512,english_mapping!A:B,2,FALSE),"NA")</f>
        <v>1</v>
      </c>
      <c r="L41512" t="str">
        <f t="shared" si="648"/>
        <v>Cloud Computing</v>
      </c>
    </row>
    <row r="41513" spans="1:12" x14ac:dyDescent="0.25">
      <c r="A41513" t="s">
        <v>145055</v>
      </c>
      <c r="B41513" t="s">
        <v>145056</v>
      </c>
      <c r="C41513" t="s">
        <v>145057</v>
      </c>
      <c r="D41513" t="s">
        <v>145058</v>
      </c>
      <c r="E41513" t="s">
        <v>14</v>
      </c>
      <c r="F41513" t="s">
        <v>21</v>
      </c>
      <c r="G41513" t="s">
        <v>59</v>
      </c>
      <c r="H41513" t="s">
        <v>60</v>
      </c>
      <c r="I41513" t="s">
        <v>269</v>
      </c>
      <c r="J41513" s="1">
        <v>40179</v>
      </c>
      <c r="K41513" t="b">
        <f>IFERROR(VLOOKUP(F41513,english_mapping!A:B,2,FALSE),"NA")</f>
        <v>1</v>
      </c>
      <c r="L41513" t="str">
        <f t="shared" si="648"/>
        <v>Big Data</v>
      </c>
    </row>
    <row r="41514" spans="1:12" x14ac:dyDescent="0.25">
      <c r="A41514" t="s">
        <v>145059</v>
      </c>
      <c r="B41514" t="s">
        <v>145060</v>
      </c>
      <c r="C41514" t="s">
        <v>145061</v>
      </c>
      <c r="D41514" t="s">
        <v>145062</v>
      </c>
      <c r="E41514" t="s">
        <v>14</v>
      </c>
      <c r="F41514" t="s">
        <v>408</v>
      </c>
      <c r="G41514">
        <v>19</v>
      </c>
      <c r="H41514" t="s">
        <v>1001</v>
      </c>
      <c r="I41514" t="s">
        <v>116683</v>
      </c>
      <c r="J41514" s="1">
        <v>37257</v>
      </c>
      <c r="K41514" t="b">
        <f>IFERROR(VLOOKUP(F41514,english_mapping!A:B,2,FALSE),"NA")</f>
        <v>0</v>
      </c>
      <c r="L41514" t="str">
        <f t="shared" si="648"/>
        <v>Business Intelligence</v>
      </c>
    </row>
    <row r="41515" spans="1:12" x14ac:dyDescent="0.25">
      <c r="A41515" t="s">
        <v>145063</v>
      </c>
      <c r="B41515" t="s">
        <v>145064</v>
      </c>
      <c r="C41515" t="s">
        <v>145065</v>
      </c>
      <c r="E41515" t="s">
        <v>14</v>
      </c>
      <c r="F41515" t="s">
        <v>124</v>
      </c>
      <c r="G41515" t="s">
        <v>3747</v>
      </c>
      <c r="H41515" t="s">
        <v>126</v>
      </c>
      <c r="I41515" t="s">
        <v>145066</v>
      </c>
      <c r="K41515" t="b">
        <f>IFERROR(VLOOKUP(F41515,english_mapping!A:B,2,FALSE),"NA")</f>
        <v>1</v>
      </c>
      <c r="L41515">
        <f t="shared" si="648"/>
        <v>0</v>
      </c>
    </row>
    <row r="41516" spans="1:12" x14ac:dyDescent="0.25">
      <c r="A41516" t="s">
        <v>145067</v>
      </c>
      <c r="B41516" t="s">
        <v>145068</v>
      </c>
      <c r="D41516" t="s">
        <v>65</v>
      </c>
      <c r="E41516" t="s">
        <v>14</v>
      </c>
      <c r="F41516" t="s">
        <v>21</v>
      </c>
      <c r="G41516" t="s">
        <v>84</v>
      </c>
      <c r="H41516" t="s">
        <v>85</v>
      </c>
      <c r="I41516" t="s">
        <v>85</v>
      </c>
      <c r="J41516" s="1">
        <v>35431</v>
      </c>
      <c r="K41516" t="b">
        <f>IFERROR(VLOOKUP(F41516,english_mapping!A:B,2,FALSE),"NA")</f>
        <v>1</v>
      </c>
      <c r="L41516" t="str">
        <f t="shared" si="648"/>
        <v>Mobile</v>
      </c>
    </row>
    <row r="41517" spans="1:12" x14ac:dyDescent="0.25">
      <c r="A41517" t="s">
        <v>145069</v>
      </c>
      <c r="B41517" t="s">
        <v>145070</v>
      </c>
      <c r="C41517" t="s">
        <v>145071</v>
      </c>
      <c r="D41517" t="s">
        <v>246</v>
      </c>
      <c r="E41517" t="s">
        <v>14</v>
      </c>
      <c r="J41517" s="1">
        <v>39083</v>
      </c>
      <c r="K41517" t="str">
        <f>IFERROR(VLOOKUP(F41517,english_mapping!A:B,2,FALSE),"NA")</f>
        <v>NA</v>
      </c>
      <c r="L41517" t="str">
        <f t="shared" si="648"/>
        <v>Fashion</v>
      </c>
    </row>
    <row r="41518" spans="1:12" x14ac:dyDescent="0.25">
      <c r="A41518" t="s">
        <v>145072</v>
      </c>
      <c r="B41518" t="s">
        <v>145073</v>
      </c>
      <c r="D41518" t="s">
        <v>3039</v>
      </c>
      <c r="E41518" t="s">
        <v>14</v>
      </c>
      <c r="F41518" t="s">
        <v>21</v>
      </c>
      <c r="G41518" t="s">
        <v>1428</v>
      </c>
      <c r="H41518" t="s">
        <v>3950</v>
      </c>
      <c r="I41518" t="s">
        <v>16325</v>
      </c>
      <c r="J41518" s="1">
        <v>39204</v>
      </c>
      <c r="K41518" t="b">
        <f>IFERROR(VLOOKUP(F41518,english_mapping!A:B,2,FALSE),"NA")</f>
        <v>1</v>
      </c>
      <c r="L41518" t="str">
        <f t="shared" si="648"/>
        <v>Medical</v>
      </c>
    </row>
    <row r="41519" spans="1:12" x14ac:dyDescent="0.25">
      <c r="A41519" t="s">
        <v>145074</v>
      </c>
      <c r="B41519" t="s">
        <v>145075</v>
      </c>
      <c r="C41519" t="s">
        <v>145076</v>
      </c>
      <c r="D41519" t="s">
        <v>145077</v>
      </c>
      <c r="E41519" t="s">
        <v>14</v>
      </c>
      <c r="F41519" t="s">
        <v>21</v>
      </c>
      <c r="G41519" t="s">
        <v>59</v>
      </c>
      <c r="H41519" t="s">
        <v>1249</v>
      </c>
      <c r="I41519" t="s">
        <v>1249</v>
      </c>
      <c r="J41519" s="1">
        <v>40544</v>
      </c>
      <c r="K41519" t="b">
        <f>IFERROR(VLOOKUP(F41519,english_mapping!A:B,2,FALSE),"NA")</f>
        <v>1</v>
      </c>
      <c r="L41519" t="str">
        <f t="shared" si="648"/>
        <v>Electronics</v>
      </c>
    </row>
    <row r="41520" spans="1:12" x14ac:dyDescent="0.25">
      <c r="A41520" t="s">
        <v>145078</v>
      </c>
      <c r="B41520" t="s">
        <v>145079</v>
      </c>
      <c r="C41520" t="s">
        <v>145080</v>
      </c>
      <c r="D41520" t="s">
        <v>145081</v>
      </c>
      <c r="E41520" t="s">
        <v>14</v>
      </c>
      <c r="F41520" t="s">
        <v>21</v>
      </c>
      <c r="G41520" t="s">
        <v>1105</v>
      </c>
      <c r="H41520" t="s">
        <v>1106</v>
      </c>
      <c r="I41520" t="s">
        <v>1196</v>
      </c>
      <c r="J41520" t="s">
        <v>66040</v>
      </c>
      <c r="K41520" t="b">
        <f>IFERROR(VLOOKUP(F41520,english_mapping!A:B,2,FALSE),"NA")</f>
        <v>1</v>
      </c>
      <c r="L41520" t="str">
        <f t="shared" si="648"/>
        <v>Energy</v>
      </c>
    </row>
    <row r="41521" spans="1:12" x14ac:dyDescent="0.25">
      <c r="A41521" t="s">
        <v>145082</v>
      </c>
      <c r="B41521" t="s">
        <v>145083</v>
      </c>
      <c r="C41521" t="s">
        <v>145084</v>
      </c>
      <c r="E41521" t="s">
        <v>14</v>
      </c>
      <c r="K41521" t="str">
        <f>IFERROR(VLOOKUP(F41521,english_mapping!A:B,2,FALSE),"NA")</f>
        <v>NA</v>
      </c>
      <c r="L41521">
        <f t="shared" si="648"/>
        <v>0</v>
      </c>
    </row>
    <row r="41522" spans="1:12" x14ac:dyDescent="0.25">
      <c r="A41522" t="s">
        <v>145085</v>
      </c>
      <c r="B41522" t="s">
        <v>145086</v>
      </c>
      <c r="C41522" t="s">
        <v>145087</v>
      </c>
      <c r="D41522" t="s">
        <v>1275</v>
      </c>
      <c r="E41522" t="s">
        <v>14</v>
      </c>
      <c r="F41522" t="s">
        <v>712</v>
      </c>
      <c r="G41522">
        <v>2</v>
      </c>
      <c r="H41522" t="s">
        <v>713</v>
      </c>
      <c r="I41522" t="s">
        <v>26164</v>
      </c>
      <c r="J41522" s="1">
        <v>37987</v>
      </c>
      <c r="K41522" t="b">
        <f>IFERROR(VLOOKUP(F41522,english_mapping!A:B,2,FALSE),"NA")</f>
        <v>0</v>
      </c>
      <c r="L41522" t="str">
        <f t="shared" si="648"/>
        <v>Health Care</v>
      </c>
    </row>
    <row r="41523" spans="1:12" x14ac:dyDescent="0.25">
      <c r="A41523" t="s">
        <v>145088</v>
      </c>
      <c r="B41523" t="s">
        <v>145089</v>
      </c>
      <c r="C41523" t="s">
        <v>145090</v>
      </c>
      <c r="D41523" t="s">
        <v>145091</v>
      </c>
      <c r="E41523" t="s">
        <v>109</v>
      </c>
      <c r="F41523" t="s">
        <v>161</v>
      </c>
      <c r="G41523" t="s">
        <v>162</v>
      </c>
      <c r="H41523" t="s">
        <v>163</v>
      </c>
      <c r="I41523" t="s">
        <v>12311</v>
      </c>
      <c r="J41523" s="1">
        <v>32874</v>
      </c>
      <c r="K41523" t="b">
        <f>IFERROR(VLOOKUP(F41523,english_mapping!A:B,2,FALSE),"NA")</f>
        <v>0</v>
      </c>
      <c r="L41523" t="str">
        <f t="shared" si="648"/>
        <v>Cloud Computing</v>
      </c>
    </row>
    <row r="41524" spans="1:12" x14ac:dyDescent="0.25">
      <c r="A41524" t="s">
        <v>145092</v>
      </c>
      <c r="B41524" t="s">
        <v>145093</v>
      </c>
      <c r="C41524" t="s">
        <v>145094</v>
      </c>
      <c r="D41524" t="s">
        <v>145095</v>
      </c>
      <c r="E41524" t="s">
        <v>14</v>
      </c>
      <c r="F41524" t="s">
        <v>15</v>
      </c>
      <c r="G41524">
        <v>19</v>
      </c>
      <c r="H41524" t="s">
        <v>479</v>
      </c>
      <c r="I41524" t="s">
        <v>479</v>
      </c>
      <c r="J41524" s="1">
        <v>41645</v>
      </c>
      <c r="K41524" t="b">
        <f>IFERROR(VLOOKUP(F41524,english_mapping!A:B,2,FALSE),"NA")</f>
        <v>1</v>
      </c>
      <c r="L41524" t="str">
        <f t="shared" si="648"/>
        <v>Active Lifestyle</v>
      </c>
    </row>
    <row r="41525" spans="1:12" x14ac:dyDescent="0.25">
      <c r="A41525" t="s">
        <v>145096</v>
      </c>
      <c r="B41525" t="s">
        <v>145097</v>
      </c>
      <c r="C41525" t="s">
        <v>145098</v>
      </c>
      <c r="D41525" t="s">
        <v>552</v>
      </c>
      <c r="E41525" t="s">
        <v>14</v>
      </c>
      <c r="F41525" t="s">
        <v>21</v>
      </c>
      <c r="G41525" t="s">
        <v>59</v>
      </c>
      <c r="H41525" t="s">
        <v>60</v>
      </c>
      <c r="I41525" t="s">
        <v>66</v>
      </c>
      <c r="J41525" s="1">
        <v>40544</v>
      </c>
      <c r="K41525" t="b">
        <f>IFERROR(VLOOKUP(F41525,english_mapping!A:B,2,FALSE),"NA")</f>
        <v>1</v>
      </c>
      <c r="L41525" t="str">
        <f t="shared" si="648"/>
        <v>Social Media</v>
      </c>
    </row>
    <row r="41526" spans="1:12" x14ac:dyDescent="0.25">
      <c r="A41526" t="s">
        <v>145099</v>
      </c>
      <c r="B41526" t="s">
        <v>145100</v>
      </c>
      <c r="C41526" t="s">
        <v>145101</v>
      </c>
      <c r="D41526" t="s">
        <v>145102</v>
      </c>
      <c r="E41526" t="s">
        <v>14</v>
      </c>
      <c r="K41526" t="str">
        <f>IFERROR(VLOOKUP(F41526,english_mapping!A:B,2,FALSE),"NA")</f>
        <v>NA</v>
      </c>
      <c r="L41526" t="str">
        <f t="shared" si="648"/>
        <v>Chemicals</v>
      </c>
    </row>
    <row r="41527" spans="1:12" x14ac:dyDescent="0.25">
      <c r="A41527" t="s">
        <v>145103</v>
      </c>
      <c r="B41527" t="s">
        <v>145104</v>
      </c>
      <c r="C41527" t="s">
        <v>145105</v>
      </c>
      <c r="D41527" t="s">
        <v>145106</v>
      </c>
      <c r="E41527" t="s">
        <v>14</v>
      </c>
      <c r="K41527" t="str">
        <f>IFERROR(VLOOKUP(F41527,english_mapping!A:B,2,FALSE),"NA")</f>
        <v>NA</v>
      </c>
      <c r="L41527" t="str">
        <f t="shared" si="648"/>
        <v>Fashion</v>
      </c>
    </row>
    <row r="41528" spans="1:12" x14ac:dyDescent="0.25">
      <c r="A41528" t="s">
        <v>145107</v>
      </c>
      <c r="B41528" t="s">
        <v>145108</v>
      </c>
      <c r="C41528" t="s">
        <v>145109</v>
      </c>
      <c r="D41528" t="s">
        <v>58</v>
      </c>
      <c r="E41528" t="s">
        <v>14</v>
      </c>
      <c r="K41528" t="str">
        <f>IFERROR(VLOOKUP(F41528,english_mapping!A:B,2,FALSE),"NA")</f>
        <v>NA</v>
      </c>
      <c r="L41528" t="str">
        <f t="shared" si="648"/>
        <v>Analytics</v>
      </c>
    </row>
    <row r="41529" spans="1:12" x14ac:dyDescent="0.25">
      <c r="A41529" t="s">
        <v>145110</v>
      </c>
      <c r="B41529" t="s">
        <v>145111</v>
      </c>
      <c r="C41529" t="s">
        <v>145112</v>
      </c>
      <c r="D41529" t="s">
        <v>41107</v>
      </c>
      <c r="E41529" t="s">
        <v>14</v>
      </c>
      <c r="F41529" t="s">
        <v>7500</v>
      </c>
      <c r="G41529">
        <v>13</v>
      </c>
      <c r="H41529" t="s">
        <v>7501</v>
      </c>
      <c r="I41529" t="s">
        <v>145113</v>
      </c>
      <c r="K41529" t="b">
        <f>IFERROR(VLOOKUP(F41529,english_mapping!A:B,2,FALSE),"NA")</f>
        <v>1</v>
      </c>
      <c r="L41529" t="str">
        <f t="shared" si="648"/>
        <v>Finance</v>
      </c>
    </row>
    <row r="41530" spans="1:12" x14ac:dyDescent="0.25">
      <c r="A41530" t="s">
        <v>145114</v>
      </c>
      <c r="B41530" t="s">
        <v>145115</v>
      </c>
      <c r="C41530" t="s">
        <v>145116</v>
      </c>
      <c r="D41530" t="s">
        <v>51</v>
      </c>
      <c r="E41530" t="s">
        <v>14</v>
      </c>
      <c r="F41530" t="s">
        <v>274</v>
      </c>
      <c r="G41530">
        <v>17</v>
      </c>
      <c r="H41530" t="s">
        <v>468</v>
      </c>
      <c r="I41530" t="s">
        <v>468</v>
      </c>
      <c r="J41530" s="1">
        <v>39814</v>
      </c>
      <c r="K41530" t="b">
        <f>IFERROR(VLOOKUP(F41530,english_mapping!A:B,2,FALSE),"NA")</f>
        <v>0</v>
      </c>
      <c r="L41530" t="str">
        <f t="shared" si="648"/>
        <v>Biotechnology</v>
      </c>
    </row>
    <row r="41531" spans="1:12" x14ac:dyDescent="0.25">
      <c r="A41531" t="s">
        <v>145117</v>
      </c>
      <c r="B41531" t="s">
        <v>145118</v>
      </c>
      <c r="C41531" t="s">
        <v>145119</v>
      </c>
      <c r="E41531" t="s">
        <v>14</v>
      </c>
      <c r="J41531" s="1">
        <v>38353</v>
      </c>
      <c r="K41531" t="str">
        <f>IFERROR(VLOOKUP(F41531,english_mapping!A:B,2,FALSE),"NA")</f>
        <v>NA</v>
      </c>
      <c r="L41531">
        <f t="shared" si="648"/>
        <v>0</v>
      </c>
    </row>
    <row r="41532" spans="1:12" x14ac:dyDescent="0.25">
      <c r="A41532" t="s">
        <v>145120</v>
      </c>
      <c r="B41532" t="s">
        <v>145121</v>
      </c>
      <c r="D41532" t="s">
        <v>38</v>
      </c>
      <c r="E41532" t="s">
        <v>14</v>
      </c>
      <c r="F41532" t="s">
        <v>21</v>
      </c>
      <c r="G41532" t="s">
        <v>101</v>
      </c>
      <c r="H41532" t="s">
        <v>102</v>
      </c>
      <c r="I41532" t="s">
        <v>5448</v>
      </c>
      <c r="J41532" s="1">
        <v>39083</v>
      </c>
      <c r="K41532" t="b">
        <f>IFERROR(VLOOKUP(F41532,english_mapping!A:B,2,FALSE),"NA")</f>
        <v>1</v>
      </c>
      <c r="L41532" t="str">
        <f t="shared" si="648"/>
        <v>Software</v>
      </c>
    </row>
    <row r="41533" spans="1:12" x14ac:dyDescent="0.25">
      <c r="A41533" t="s">
        <v>145122</v>
      </c>
      <c r="B41533" t="s">
        <v>145123</v>
      </c>
      <c r="C41533" t="s">
        <v>145124</v>
      </c>
      <c r="D41533" t="s">
        <v>106679</v>
      </c>
      <c r="E41533" t="s">
        <v>205</v>
      </c>
      <c r="F41533" t="s">
        <v>21</v>
      </c>
      <c r="G41533" t="s">
        <v>59</v>
      </c>
      <c r="H41533" t="s">
        <v>60</v>
      </c>
      <c r="I41533" t="s">
        <v>66</v>
      </c>
      <c r="K41533" t="b">
        <f>IFERROR(VLOOKUP(F41533,english_mapping!A:B,2,FALSE),"NA")</f>
        <v>1</v>
      </c>
      <c r="L41533" t="str">
        <f t="shared" si="648"/>
        <v>Health Care</v>
      </c>
    </row>
    <row r="41534" spans="1:12" x14ac:dyDescent="0.25">
      <c r="A41534" t="s">
        <v>145125</v>
      </c>
      <c r="B41534" t="s">
        <v>145126</v>
      </c>
      <c r="C41534" t="s">
        <v>145127</v>
      </c>
      <c r="D41534" t="s">
        <v>51</v>
      </c>
      <c r="E41534" t="s">
        <v>14</v>
      </c>
      <c r="F41534" t="s">
        <v>21</v>
      </c>
      <c r="G41534" t="s">
        <v>59</v>
      </c>
      <c r="H41534" t="s">
        <v>1249</v>
      </c>
      <c r="I41534" t="s">
        <v>1249</v>
      </c>
      <c r="K41534" t="b">
        <f>IFERROR(VLOOKUP(F41534,english_mapping!A:B,2,FALSE),"NA")</f>
        <v>1</v>
      </c>
      <c r="L41534" t="str">
        <f t="shared" si="648"/>
        <v>Biotechnology</v>
      </c>
    </row>
    <row r="41535" spans="1:12" x14ac:dyDescent="0.25">
      <c r="A41535" t="s">
        <v>145128</v>
      </c>
      <c r="B41535" t="s">
        <v>145129</v>
      </c>
      <c r="D41535" t="s">
        <v>51</v>
      </c>
      <c r="E41535" t="s">
        <v>14</v>
      </c>
      <c r="F41535" t="s">
        <v>21</v>
      </c>
      <c r="G41535" t="s">
        <v>59</v>
      </c>
      <c r="H41535" t="s">
        <v>987</v>
      </c>
      <c r="I41535" t="s">
        <v>13342</v>
      </c>
      <c r="J41535" s="1">
        <v>35431</v>
      </c>
      <c r="K41535" t="b">
        <f>IFERROR(VLOOKUP(F41535,english_mapping!A:B,2,FALSE),"NA")</f>
        <v>1</v>
      </c>
      <c r="L41535" t="str">
        <f t="shared" si="648"/>
        <v>Biotechnology</v>
      </c>
    </row>
    <row r="41536" spans="1:12" x14ac:dyDescent="0.25">
      <c r="A41536" t="s">
        <v>145130</v>
      </c>
      <c r="B41536" t="s">
        <v>145131</v>
      </c>
      <c r="C41536" t="s">
        <v>145132</v>
      </c>
      <c r="D41536" t="s">
        <v>145133</v>
      </c>
      <c r="E41536" t="s">
        <v>14</v>
      </c>
      <c r="F41536" t="s">
        <v>649</v>
      </c>
      <c r="G41536">
        <v>25</v>
      </c>
      <c r="H41536" t="s">
        <v>84149</v>
      </c>
      <c r="I41536" t="s">
        <v>84149</v>
      </c>
      <c r="K41536" t="b">
        <f>IFERROR(VLOOKUP(F41536,english_mapping!A:B,2,FALSE),"NA")</f>
        <v>1</v>
      </c>
      <c r="L41536" t="str">
        <f t="shared" si="648"/>
        <v>Bio-Pharm</v>
      </c>
    </row>
    <row r="41537" spans="1:12" x14ac:dyDescent="0.25">
      <c r="A41537" t="s">
        <v>145134</v>
      </c>
      <c r="B41537" t="s">
        <v>145135</v>
      </c>
      <c r="C41537" t="s">
        <v>145136</v>
      </c>
      <c r="D41537" t="s">
        <v>1275</v>
      </c>
      <c r="E41537" t="s">
        <v>14</v>
      </c>
      <c r="F41537" t="s">
        <v>712</v>
      </c>
      <c r="G41537">
        <v>2</v>
      </c>
      <c r="H41537" t="s">
        <v>713</v>
      </c>
      <c r="I41537" t="s">
        <v>145137</v>
      </c>
      <c r="J41537" s="1">
        <v>35065</v>
      </c>
      <c r="K41537" t="b">
        <f>IFERROR(VLOOKUP(F41537,english_mapping!A:B,2,FALSE),"NA")</f>
        <v>0</v>
      </c>
      <c r="L41537" t="str">
        <f t="shared" si="648"/>
        <v>Health Care</v>
      </c>
    </row>
    <row r="41538" spans="1:12" x14ac:dyDescent="0.25">
      <c r="A41538" t="s">
        <v>145138</v>
      </c>
      <c r="B41538" t="s">
        <v>145139</v>
      </c>
      <c r="C41538" t="s">
        <v>145140</v>
      </c>
      <c r="D41538" t="s">
        <v>145141</v>
      </c>
      <c r="E41538" t="s">
        <v>14</v>
      </c>
      <c r="F41538" t="s">
        <v>124</v>
      </c>
      <c r="G41538" t="s">
        <v>18252</v>
      </c>
      <c r="H41538" t="s">
        <v>2586</v>
      </c>
      <c r="I41538" t="s">
        <v>2586</v>
      </c>
      <c r="K41538" t="b">
        <f>IFERROR(VLOOKUP(F41538,english_mapping!A:B,2,FALSE),"NA")</f>
        <v>1</v>
      </c>
      <c r="L41538" t="str">
        <f t="shared" si="648"/>
        <v>Design</v>
      </c>
    </row>
    <row r="41539" spans="1:12" x14ac:dyDescent="0.25">
      <c r="A41539" t="s">
        <v>145142</v>
      </c>
      <c r="B41539" t="s">
        <v>145143</v>
      </c>
      <c r="C41539" t="s">
        <v>145144</v>
      </c>
      <c r="D41539" t="s">
        <v>38</v>
      </c>
      <c r="E41539" t="s">
        <v>109</v>
      </c>
      <c r="F41539" t="s">
        <v>21</v>
      </c>
      <c r="G41539" t="s">
        <v>59</v>
      </c>
      <c r="H41539" t="s">
        <v>987</v>
      </c>
      <c r="I41539" t="s">
        <v>988</v>
      </c>
      <c r="K41539" t="b">
        <f>IFERROR(VLOOKUP(F41539,english_mapping!A:B,2,FALSE),"NA")</f>
        <v>1</v>
      </c>
      <c r="L41539" t="str">
        <f t="shared" si="648"/>
        <v>Software</v>
      </c>
    </row>
    <row r="41540" spans="1:12" x14ac:dyDescent="0.25">
      <c r="A41540" t="s">
        <v>145145</v>
      </c>
      <c r="B41540" t="s">
        <v>145146</v>
      </c>
      <c r="D41540" t="s">
        <v>4458</v>
      </c>
      <c r="E41540" t="s">
        <v>205</v>
      </c>
      <c r="F41540" t="s">
        <v>21</v>
      </c>
      <c r="G41540" t="s">
        <v>59</v>
      </c>
      <c r="H41540" t="s">
        <v>60</v>
      </c>
      <c r="I41540" t="s">
        <v>1434</v>
      </c>
      <c r="J41540" s="1">
        <v>35796</v>
      </c>
      <c r="K41540" t="b">
        <f>IFERROR(VLOOKUP(F41540,english_mapping!A:B,2,FALSE),"NA")</f>
        <v>1</v>
      </c>
      <c r="L41540" t="str">
        <f t="shared" ref="L41540:L41603" si="649">IFERROR(LEFT(D41540,(FIND("|",D41540))-1),D41540)</f>
        <v>Information Security</v>
      </c>
    </row>
    <row r="41541" spans="1:12" x14ac:dyDescent="0.25">
      <c r="A41541" t="s">
        <v>145147</v>
      </c>
      <c r="B41541" t="s">
        <v>145148</v>
      </c>
      <c r="C41541" t="s">
        <v>145149</v>
      </c>
      <c r="D41541" t="s">
        <v>51</v>
      </c>
      <c r="E41541" t="s">
        <v>14</v>
      </c>
      <c r="F41541" t="s">
        <v>124</v>
      </c>
      <c r="G41541" t="s">
        <v>125</v>
      </c>
      <c r="H41541" t="s">
        <v>126</v>
      </c>
      <c r="I41541" t="s">
        <v>126</v>
      </c>
      <c r="K41541" t="b">
        <f>IFERROR(VLOOKUP(F41541,english_mapping!A:B,2,FALSE),"NA")</f>
        <v>1</v>
      </c>
      <c r="L41541" t="str">
        <f t="shared" si="649"/>
        <v>Biotechnology</v>
      </c>
    </row>
    <row r="41542" spans="1:12" x14ac:dyDescent="0.25">
      <c r="A41542" t="s">
        <v>145150</v>
      </c>
      <c r="B41542" t="s">
        <v>145151</v>
      </c>
      <c r="C41542" t="s">
        <v>145152</v>
      </c>
      <c r="D41542" t="s">
        <v>1275</v>
      </c>
      <c r="E41542" t="s">
        <v>14</v>
      </c>
      <c r="F41542" t="s">
        <v>21</v>
      </c>
      <c r="G41542" t="s">
        <v>59</v>
      </c>
      <c r="H41542" t="s">
        <v>987</v>
      </c>
      <c r="I41542" t="s">
        <v>988</v>
      </c>
      <c r="J41542" s="1">
        <v>39448</v>
      </c>
      <c r="K41542" t="b">
        <f>IFERROR(VLOOKUP(F41542,english_mapping!A:B,2,FALSE),"NA")</f>
        <v>1</v>
      </c>
      <c r="L41542" t="str">
        <f t="shared" si="649"/>
        <v>Health Care</v>
      </c>
    </row>
    <row r="41543" spans="1:12" x14ac:dyDescent="0.25">
      <c r="A41543" t="s">
        <v>145153</v>
      </c>
      <c r="B41543" t="s">
        <v>145154</v>
      </c>
      <c r="C41543" t="s">
        <v>145155</v>
      </c>
      <c r="D41543" t="s">
        <v>145156</v>
      </c>
      <c r="E41543" t="s">
        <v>14</v>
      </c>
      <c r="F41543" t="s">
        <v>21</v>
      </c>
      <c r="G41543" t="s">
        <v>59</v>
      </c>
      <c r="H41543" t="s">
        <v>1249</v>
      </c>
      <c r="I41543" t="s">
        <v>1249</v>
      </c>
      <c r="J41543" s="1">
        <v>36526</v>
      </c>
      <c r="K41543" t="b">
        <f>IFERROR(VLOOKUP(F41543,english_mapping!A:B,2,FALSE),"NA")</f>
        <v>1</v>
      </c>
      <c r="L41543" t="str">
        <f t="shared" si="649"/>
        <v>Active Lifestyle</v>
      </c>
    </row>
    <row r="41544" spans="1:12" x14ac:dyDescent="0.25">
      <c r="A41544" t="s">
        <v>145157</v>
      </c>
      <c r="B41544" t="s">
        <v>145158</v>
      </c>
      <c r="C41544" t="s">
        <v>145159</v>
      </c>
      <c r="D41544" t="s">
        <v>644</v>
      </c>
      <c r="E41544" t="s">
        <v>14</v>
      </c>
      <c r="F41544" t="s">
        <v>21</v>
      </c>
      <c r="G41544" t="s">
        <v>285</v>
      </c>
      <c r="H41544" t="s">
        <v>1054</v>
      </c>
      <c r="I41544" t="s">
        <v>1054</v>
      </c>
      <c r="J41544" s="1">
        <v>38718</v>
      </c>
      <c r="K41544" t="b">
        <f>IFERROR(VLOOKUP(F41544,english_mapping!A:B,2,FALSE),"NA")</f>
        <v>1</v>
      </c>
      <c r="L41544" t="str">
        <f t="shared" si="649"/>
        <v>Biotechnology</v>
      </c>
    </row>
    <row r="41545" spans="1:12" x14ac:dyDescent="0.25">
      <c r="A41545" t="s">
        <v>145160</v>
      </c>
      <c r="B41545" t="s">
        <v>145161</v>
      </c>
      <c r="D41545" t="s">
        <v>99315</v>
      </c>
      <c r="E41545" t="s">
        <v>14</v>
      </c>
      <c r="F41545" t="s">
        <v>21</v>
      </c>
      <c r="G41545" t="s">
        <v>2742</v>
      </c>
      <c r="H41545" t="s">
        <v>2743</v>
      </c>
      <c r="I41545" t="s">
        <v>2743</v>
      </c>
      <c r="K41545" t="b">
        <f>IFERROR(VLOOKUP(F41545,english_mapping!A:B,2,FALSE),"NA")</f>
        <v>1</v>
      </c>
      <c r="L41545" t="str">
        <f t="shared" si="649"/>
        <v>Health and Wellness</v>
      </c>
    </row>
    <row r="41546" spans="1:12" x14ac:dyDescent="0.25">
      <c r="A41546" t="s">
        <v>145162</v>
      </c>
      <c r="B41546" t="s">
        <v>145163</v>
      </c>
      <c r="C41546" t="s">
        <v>145164</v>
      </c>
      <c r="D41546" t="s">
        <v>89</v>
      </c>
      <c r="E41546" t="s">
        <v>14</v>
      </c>
      <c r="F41546" t="s">
        <v>21</v>
      </c>
      <c r="G41546" t="s">
        <v>1035</v>
      </c>
      <c r="H41546" t="s">
        <v>1059</v>
      </c>
      <c r="I41546" t="s">
        <v>1059</v>
      </c>
      <c r="K41546" t="b">
        <f>IFERROR(VLOOKUP(F41546,english_mapping!A:B,2,FALSE),"NA")</f>
        <v>1</v>
      </c>
      <c r="L41546" t="str">
        <f t="shared" si="649"/>
        <v>Health and Wellness</v>
      </c>
    </row>
    <row r="41547" spans="1:12" x14ac:dyDescent="0.25">
      <c r="A41547" t="s">
        <v>145165</v>
      </c>
      <c r="B41547" t="s">
        <v>145166</v>
      </c>
      <c r="C41547" t="s">
        <v>145167</v>
      </c>
      <c r="D41547" t="s">
        <v>145168</v>
      </c>
      <c r="E41547" t="s">
        <v>14</v>
      </c>
      <c r="F41547" t="s">
        <v>21</v>
      </c>
      <c r="G41547" t="s">
        <v>285</v>
      </c>
      <c r="H41547" t="s">
        <v>587</v>
      </c>
      <c r="I41547" t="s">
        <v>587</v>
      </c>
      <c r="J41547" s="1">
        <v>39084</v>
      </c>
      <c r="K41547" t="b">
        <f>IFERROR(VLOOKUP(F41547,english_mapping!A:B,2,FALSE),"NA")</f>
        <v>1</v>
      </c>
      <c r="L41547" t="str">
        <f t="shared" si="649"/>
        <v>Manufacturing</v>
      </c>
    </row>
    <row r="41548" spans="1:12" x14ac:dyDescent="0.25">
      <c r="A41548" t="s">
        <v>145169</v>
      </c>
      <c r="B41548" t="s">
        <v>145170</v>
      </c>
      <c r="C41548" t="s">
        <v>145171</v>
      </c>
      <c r="D41548" t="s">
        <v>51</v>
      </c>
      <c r="E41548" t="s">
        <v>14</v>
      </c>
      <c r="F41548" t="s">
        <v>21</v>
      </c>
      <c r="G41548" t="s">
        <v>94</v>
      </c>
      <c r="H41548" t="s">
        <v>95</v>
      </c>
      <c r="I41548" t="s">
        <v>4487</v>
      </c>
      <c r="J41548" s="1">
        <v>37987</v>
      </c>
      <c r="K41548" t="b">
        <f>IFERROR(VLOOKUP(F41548,english_mapping!A:B,2,FALSE),"NA")</f>
        <v>1</v>
      </c>
      <c r="L41548" t="str">
        <f t="shared" si="649"/>
        <v>Biotechnology</v>
      </c>
    </row>
    <row r="41549" spans="1:12" x14ac:dyDescent="0.25">
      <c r="A41549" t="s">
        <v>145172</v>
      </c>
      <c r="B41549" t="s">
        <v>145173</v>
      </c>
      <c r="C41549" t="s">
        <v>145174</v>
      </c>
      <c r="D41549" t="s">
        <v>89</v>
      </c>
      <c r="E41549" t="s">
        <v>14</v>
      </c>
      <c r="F41549" t="s">
        <v>21</v>
      </c>
      <c r="G41549" t="s">
        <v>3555</v>
      </c>
      <c r="H41549" t="s">
        <v>8195</v>
      </c>
      <c r="I41549" t="s">
        <v>8195</v>
      </c>
      <c r="K41549" t="b">
        <f>IFERROR(VLOOKUP(F41549,english_mapping!A:B,2,FALSE),"NA")</f>
        <v>1</v>
      </c>
      <c r="L41549" t="str">
        <f t="shared" si="649"/>
        <v>Health and Wellness</v>
      </c>
    </row>
    <row r="41550" spans="1:12" x14ac:dyDescent="0.25">
      <c r="A41550" t="s">
        <v>145175</v>
      </c>
      <c r="B41550" t="s">
        <v>145176</v>
      </c>
      <c r="C41550" t="s">
        <v>145177</v>
      </c>
      <c r="D41550" t="s">
        <v>1275</v>
      </c>
      <c r="E41550" t="s">
        <v>14</v>
      </c>
      <c r="F41550" t="s">
        <v>21</v>
      </c>
      <c r="G41550" t="s">
        <v>94</v>
      </c>
      <c r="H41550" t="s">
        <v>95</v>
      </c>
      <c r="I41550" t="s">
        <v>47192</v>
      </c>
      <c r="K41550" t="b">
        <f>IFERROR(VLOOKUP(F41550,english_mapping!A:B,2,FALSE),"NA")</f>
        <v>1</v>
      </c>
      <c r="L41550" t="str">
        <f t="shared" si="649"/>
        <v>Health Care</v>
      </c>
    </row>
    <row r="41551" spans="1:12" x14ac:dyDescent="0.25">
      <c r="A41551" t="s">
        <v>145178</v>
      </c>
      <c r="B41551" t="s">
        <v>145179</v>
      </c>
      <c r="C41551" t="s">
        <v>145180</v>
      </c>
      <c r="D41551" t="s">
        <v>755</v>
      </c>
      <c r="E41551" t="s">
        <v>205</v>
      </c>
      <c r="F41551" t="s">
        <v>365</v>
      </c>
      <c r="G41551">
        <v>28</v>
      </c>
      <c r="H41551" t="s">
        <v>5824</v>
      </c>
      <c r="I41551" t="s">
        <v>5825</v>
      </c>
      <c r="K41551" t="b">
        <f>IFERROR(VLOOKUP(F41551,english_mapping!A:B,2,FALSE),"NA")</f>
        <v>0</v>
      </c>
      <c r="L41551" t="str">
        <f t="shared" si="649"/>
        <v>Hardware + Software</v>
      </c>
    </row>
    <row r="41552" spans="1:12" x14ac:dyDescent="0.25">
      <c r="A41552" t="s">
        <v>145181</v>
      </c>
      <c r="B41552" t="s">
        <v>145182</v>
      </c>
      <c r="C41552" t="s">
        <v>145183</v>
      </c>
      <c r="D41552" t="s">
        <v>9193</v>
      </c>
      <c r="E41552" t="s">
        <v>14</v>
      </c>
      <c r="F41552" t="s">
        <v>52</v>
      </c>
      <c r="G41552" t="s">
        <v>200</v>
      </c>
      <c r="H41552" t="s">
        <v>201</v>
      </c>
      <c r="I41552" t="s">
        <v>331</v>
      </c>
      <c r="K41552" t="b">
        <f>IFERROR(VLOOKUP(F41552,english_mapping!A:B,2,FALSE),"NA")</f>
        <v>1</v>
      </c>
      <c r="L41552" t="str">
        <f t="shared" si="649"/>
        <v>Hospitals</v>
      </c>
    </row>
    <row r="41553" spans="1:12" x14ac:dyDescent="0.25">
      <c r="A41553" t="s">
        <v>145184</v>
      </c>
      <c r="B41553" t="s">
        <v>145185</v>
      </c>
      <c r="C41553" t="s">
        <v>145186</v>
      </c>
      <c r="D41553" t="s">
        <v>38</v>
      </c>
      <c r="E41553" t="s">
        <v>14</v>
      </c>
      <c r="F41553" t="s">
        <v>21</v>
      </c>
      <c r="G41553" t="s">
        <v>822</v>
      </c>
      <c r="H41553" t="s">
        <v>823</v>
      </c>
      <c r="I41553" t="s">
        <v>823</v>
      </c>
      <c r="J41553" s="1">
        <v>41275</v>
      </c>
      <c r="K41553" t="b">
        <f>IFERROR(VLOOKUP(F41553,english_mapping!A:B,2,FALSE),"NA")</f>
        <v>1</v>
      </c>
      <c r="L41553" t="str">
        <f t="shared" si="649"/>
        <v>Software</v>
      </c>
    </row>
    <row r="41554" spans="1:12" x14ac:dyDescent="0.25">
      <c r="A41554" t="s">
        <v>145187</v>
      </c>
      <c r="B41554" t="s">
        <v>145188</v>
      </c>
      <c r="C41554" t="s">
        <v>145189</v>
      </c>
      <c r="D41554" t="s">
        <v>51</v>
      </c>
      <c r="E41554" t="s">
        <v>14</v>
      </c>
      <c r="F41554" t="s">
        <v>124</v>
      </c>
      <c r="G41554" t="s">
        <v>3475</v>
      </c>
      <c r="H41554" t="s">
        <v>3476</v>
      </c>
      <c r="I41554" t="s">
        <v>3476</v>
      </c>
      <c r="K41554" t="b">
        <f>IFERROR(VLOOKUP(F41554,english_mapping!A:B,2,FALSE),"NA")</f>
        <v>1</v>
      </c>
      <c r="L41554" t="str">
        <f t="shared" si="649"/>
        <v>Biotechnology</v>
      </c>
    </row>
    <row r="41555" spans="1:12" x14ac:dyDescent="0.25">
      <c r="A41555" t="s">
        <v>145190</v>
      </c>
      <c r="B41555" t="s">
        <v>145191</v>
      </c>
      <c r="C41555" t="s">
        <v>145192</v>
      </c>
      <c r="D41555" t="s">
        <v>100283</v>
      </c>
      <c r="E41555" t="s">
        <v>14</v>
      </c>
      <c r="F41555" t="s">
        <v>21</v>
      </c>
      <c r="G41555" t="s">
        <v>1035</v>
      </c>
      <c r="H41555" t="s">
        <v>1036</v>
      </c>
      <c r="I41555" t="s">
        <v>18359</v>
      </c>
      <c r="J41555" s="1">
        <v>41191</v>
      </c>
      <c r="K41555" t="b">
        <f>IFERROR(VLOOKUP(F41555,english_mapping!A:B,2,FALSE),"NA")</f>
        <v>1</v>
      </c>
      <c r="L41555" t="str">
        <f t="shared" si="649"/>
        <v>Health Care</v>
      </c>
    </row>
    <row r="41556" spans="1:12" x14ac:dyDescent="0.25">
      <c r="A41556" t="s">
        <v>145193</v>
      </c>
      <c r="B41556" t="s">
        <v>145194</v>
      </c>
      <c r="D41556" t="s">
        <v>145195</v>
      </c>
      <c r="E41556" t="s">
        <v>14</v>
      </c>
      <c r="F41556" t="s">
        <v>124</v>
      </c>
      <c r="G41556" t="s">
        <v>13094</v>
      </c>
      <c r="H41556" t="s">
        <v>3296</v>
      </c>
      <c r="I41556" t="s">
        <v>145196</v>
      </c>
      <c r="K41556" t="b">
        <f>IFERROR(VLOOKUP(F41556,english_mapping!A:B,2,FALSE),"NA")</f>
        <v>1</v>
      </c>
      <c r="L41556" t="str">
        <f t="shared" si="649"/>
        <v>Internet</v>
      </c>
    </row>
    <row r="41557" spans="1:12" x14ac:dyDescent="0.25">
      <c r="A41557" t="s">
        <v>145197</v>
      </c>
      <c r="B41557" t="s">
        <v>145198</v>
      </c>
      <c r="C41557" t="s">
        <v>145199</v>
      </c>
      <c r="D41557" t="s">
        <v>3881</v>
      </c>
      <c r="E41557" t="s">
        <v>14</v>
      </c>
      <c r="F41557" t="s">
        <v>21</v>
      </c>
      <c r="G41557" t="s">
        <v>1360</v>
      </c>
      <c r="H41557" t="s">
        <v>1361</v>
      </c>
      <c r="I41557" t="s">
        <v>1361</v>
      </c>
      <c r="J41557" s="1">
        <v>40909</v>
      </c>
      <c r="K41557" t="b">
        <f>IFERROR(VLOOKUP(F41557,english_mapping!A:B,2,FALSE),"NA")</f>
        <v>1</v>
      </c>
      <c r="L41557" t="str">
        <f t="shared" si="649"/>
        <v>Medical Devices</v>
      </c>
    </row>
    <row r="41558" spans="1:12" x14ac:dyDescent="0.25">
      <c r="A41558" t="s">
        <v>145200</v>
      </c>
      <c r="B41558" t="s">
        <v>145201</v>
      </c>
      <c r="C41558" t="s">
        <v>145202</v>
      </c>
      <c r="D41558" t="s">
        <v>755</v>
      </c>
      <c r="E41558" t="s">
        <v>109</v>
      </c>
      <c r="F41558" t="s">
        <v>21</v>
      </c>
      <c r="G41558" t="s">
        <v>206</v>
      </c>
      <c r="H41558" t="s">
        <v>207</v>
      </c>
      <c r="I41558" t="s">
        <v>48784</v>
      </c>
      <c r="J41558" s="1">
        <v>38353</v>
      </c>
      <c r="K41558" t="b">
        <f>IFERROR(VLOOKUP(F41558,english_mapping!A:B,2,FALSE),"NA")</f>
        <v>1</v>
      </c>
      <c r="L41558" t="str">
        <f t="shared" si="649"/>
        <v>Hardware + Software</v>
      </c>
    </row>
    <row r="41559" spans="1:12" x14ac:dyDescent="0.25">
      <c r="A41559" t="s">
        <v>145203</v>
      </c>
      <c r="B41559" t="s">
        <v>145204</v>
      </c>
      <c r="D41559" t="s">
        <v>51</v>
      </c>
      <c r="E41559" t="s">
        <v>14</v>
      </c>
      <c r="F41559" t="s">
        <v>21</v>
      </c>
      <c r="G41559" t="s">
        <v>59</v>
      </c>
      <c r="H41559" t="s">
        <v>60</v>
      </c>
      <c r="I41559" t="s">
        <v>13559</v>
      </c>
      <c r="J41559" s="1">
        <v>40909</v>
      </c>
      <c r="K41559" t="b">
        <f>IFERROR(VLOOKUP(F41559,english_mapping!A:B,2,FALSE),"NA")</f>
        <v>1</v>
      </c>
      <c r="L41559" t="str">
        <f t="shared" si="649"/>
        <v>Biotechnology</v>
      </c>
    </row>
    <row r="41560" spans="1:12" x14ac:dyDescent="0.25">
      <c r="A41560" t="s">
        <v>145205</v>
      </c>
      <c r="B41560" t="s">
        <v>145206</v>
      </c>
      <c r="D41560" t="s">
        <v>3039</v>
      </c>
      <c r="E41560" t="s">
        <v>14</v>
      </c>
      <c r="F41560" t="s">
        <v>21</v>
      </c>
      <c r="G41560" t="s">
        <v>77</v>
      </c>
      <c r="H41560" t="s">
        <v>2794</v>
      </c>
      <c r="I41560" t="s">
        <v>2795</v>
      </c>
      <c r="J41560" s="1">
        <v>41642</v>
      </c>
      <c r="K41560" t="b">
        <f>IFERROR(VLOOKUP(F41560,english_mapping!A:B,2,FALSE),"NA")</f>
        <v>1</v>
      </c>
      <c r="L41560" t="str">
        <f t="shared" si="649"/>
        <v>Medical</v>
      </c>
    </row>
    <row r="41561" spans="1:12" x14ac:dyDescent="0.25">
      <c r="A41561" t="s">
        <v>145207</v>
      </c>
      <c r="B41561" t="s">
        <v>145208</v>
      </c>
      <c r="D41561" t="s">
        <v>51</v>
      </c>
      <c r="E41561" t="s">
        <v>109</v>
      </c>
      <c r="J41561" s="1">
        <v>38353</v>
      </c>
      <c r="K41561" t="str">
        <f>IFERROR(VLOOKUP(F41561,english_mapping!A:B,2,FALSE),"NA")</f>
        <v>NA</v>
      </c>
      <c r="L41561" t="str">
        <f t="shared" si="649"/>
        <v>Biotechnology</v>
      </c>
    </row>
    <row r="41562" spans="1:12" x14ac:dyDescent="0.25">
      <c r="A41562" t="s">
        <v>145209</v>
      </c>
      <c r="B41562" t="s">
        <v>145210</v>
      </c>
      <c r="C41562" t="s">
        <v>145211</v>
      </c>
      <c r="D41562" t="s">
        <v>3881</v>
      </c>
      <c r="E41562" t="s">
        <v>14</v>
      </c>
      <c r="F41562" t="s">
        <v>124</v>
      </c>
      <c r="G41562" t="s">
        <v>125</v>
      </c>
      <c r="H41562" t="s">
        <v>126</v>
      </c>
      <c r="I41562" t="s">
        <v>126</v>
      </c>
      <c r="J41562" s="1">
        <v>41640</v>
      </c>
      <c r="K41562" t="b">
        <f>IFERROR(VLOOKUP(F41562,english_mapping!A:B,2,FALSE),"NA")</f>
        <v>1</v>
      </c>
      <c r="L41562" t="str">
        <f t="shared" si="649"/>
        <v>Medical Devices</v>
      </c>
    </row>
    <row r="41563" spans="1:12" x14ac:dyDescent="0.25">
      <c r="A41563" t="s">
        <v>145212</v>
      </c>
      <c r="B41563" t="s">
        <v>145213</v>
      </c>
      <c r="D41563" t="s">
        <v>3881</v>
      </c>
      <c r="E41563" t="s">
        <v>14</v>
      </c>
      <c r="J41563" t="s">
        <v>26832</v>
      </c>
      <c r="K41563" t="str">
        <f>IFERROR(VLOOKUP(F41563,english_mapping!A:B,2,FALSE),"NA")</f>
        <v>NA</v>
      </c>
      <c r="L41563" t="str">
        <f t="shared" si="649"/>
        <v>Medical Devices</v>
      </c>
    </row>
    <row r="41564" spans="1:12" x14ac:dyDescent="0.25">
      <c r="A41564" t="s">
        <v>145214</v>
      </c>
      <c r="B41564" t="s">
        <v>145215</v>
      </c>
      <c r="C41564" t="s">
        <v>145216</v>
      </c>
      <c r="D41564" t="s">
        <v>51</v>
      </c>
      <c r="E41564" t="s">
        <v>14</v>
      </c>
      <c r="F41564" t="s">
        <v>21</v>
      </c>
      <c r="G41564" t="s">
        <v>154</v>
      </c>
      <c r="H41564" t="s">
        <v>155</v>
      </c>
      <c r="I41564" t="s">
        <v>142029</v>
      </c>
      <c r="J41564" s="1">
        <v>39448</v>
      </c>
      <c r="K41564" t="b">
        <f>IFERROR(VLOOKUP(F41564,english_mapping!A:B,2,FALSE),"NA")</f>
        <v>1</v>
      </c>
      <c r="L41564" t="str">
        <f t="shared" si="649"/>
        <v>Biotechnology</v>
      </c>
    </row>
    <row r="41565" spans="1:12" x14ac:dyDescent="0.25">
      <c r="A41565" t="s">
        <v>145217</v>
      </c>
      <c r="B41565" t="s">
        <v>145218</v>
      </c>
      <c r="C41565" t="s">
        <v>145219</v>
      </c>
      <c r="D41565" t="s">
        <v>51</v>
      </c>
      <c r="E41565" t="s">
        <v>14</v>
      </c>
      <c r="F41565" t="s">
        <v>21</v>
      </c>
      <c r="G41565" t="s">
        <v>804</v>
      </c>
      <c r="H41565" t="s">
        <v>18553</v>
      </c>
      <c r="I41565" t="s">
        <v>2979</v>
      </c>
      <c r="J41565" s="1">
        <v>38718</v>
      </c>
      <c r="K41565" t="b">
        <f>IFERROR(VLOOKUP(F41565,english_mapping!A:B,2,FALSE),"NA")</f>
        <v>1</v>
      </c>
      <c r="L41565" t="str">
        <f t="shared" si="649"/>
        <v>Biotechnology</v>
      </c>
    </row>
    <row r="41566" spans="1:12" x14ac:dyDescent="0.25">
      <c r="A41566" t="s">
        <v>145220</v>
      </c>
      <c r="B41566" t="s">
        <v>145221</v>
      </c>
      <c r="C41566" t="s">
        <v>145222</v>
      </c>
      <c r="E41566" t="s">
        <v>205</v>
      </c>
      <c r="F41566" t="s">
        <v>21</v>
      </c>
      <c r="G41566" t="s">
        <v>84</v>
      </c>
      <c r="H41566" t="s">
        <v>3647</v>
      </c>
      <c r="I41566" t="s">
        <v>4633</v>
      </c>
      <c r="K41566" t="b">
        <f>IFERROR(VLOOKUP(F41566,english_mapping!A:B,2,FALSE),"NA")</f>
        <v>1</v>
      </c>
      <c r="L41566">
        <f t="shared" si="649"/>
        <v>0</v>
      </c>
    </row>
    <row r="41567" spans="1:12" x14ac:dyDescent="0.25">
      <c r="A41567" t="s">
        <v>145223</v>
      </c>
      <c r="B41567" t="s">
        <v>145224</v>
      </c>
      <c r="C41567" t="s">
        <v>145225</v>
      </c>
      <c r="D41567" t="s">
        <v>51</v>
      </c>
      <c r="E41567" t="s">
        <v>205</v>
      </c>
      <c r="F41567" t="s">
        <v>124</v>
      </c>
      <c r="G41567" t="s">
        <v>2652</v>
      </c>
      <c r="H41567" t="s">
        <v>2653</v>
      </c>
      <c r="I41567" t="s">
        <v>2653</v>
      </c>
      <c r="K41567" t="b">
        <f>IFERROR(VLOOKUP(F41567,english_mapping!A:B,2,FALSE),"NA")</f>
        <v>1</v>
      </c>
      <c r="L41567" t="str">
        <f t="shared" si="649"/>
        <v>Biotechnology</v>
      </c>
    </row>
    <row r="41568" spans="1:12" x14ac:dyDescent="0.25">
      <c r="A41568" t="s">
        <v>145226</v>
      </c>
      <c r="B41568" t="s">
        <v>145227</v>
      </c>
      <c r="C41568" t="s">
        <v>145228</v>
      </c>
      <c r="D41568" t="s">
        <v>145229</v>
      </c>
      <c r="E41568" t="s">
        <v>109</v>
      </c>
      <c r="F41568" t="s">
        <v>21</v>
      </c>
      <c r="G41568" t="s">
        <v>1383</v>
      </c>
      <c r="H41568" t="s">
        <v>1384</v>
      </c>
      <c r="I41568" t="s">
        <v>1385</v>
      </c>
      <c r="J41568" s="1">
        <v>37257</v>
      </c>
      <c r="K41568" t="b">
        <f>IFERROR(VLOOKUP(F41568,english_mapping!A:B,2,FALSE),"NA")</f>
        <v>1</v>
      </c>
      <c r="L41568" t="str">
        <f t="shared" si="649"/>
        <v>Biotechnology</v>
      </c>
    </row>
    <row r="41569" spans="1:12" x14ac:dyDescent="0.25">
      <c r="A41569" t="s">
        <v>145230</v>
      </c>
      <c r="B41569" t="s">
        <v>145231</v>
      </c>
      <c r="C41569" t="s">
        <v>145232</v>
      </c>
      <c r="D41569" t="s">
        <v>1275</v>
      </c>
      <c r="E41569" t="s">
        <v>14</v>
      </c>
      <c r="F41569" t="s">
        <v>21</v>
      </c>
      <c r="G41569" t="s">
        <v>84</v>
      </c>
      <c r="H41569" t="s">
        <v>1288</v>
      </c>
      <c r="I41569" t="s">
        <v>1824</v>
      </c>
      <c r="J41569" s="1">
        <v>39814</v>
      </c>
      <c r="K41569" t="b">
        <f>IFERROR(VLOOKUP(F41569,english_mapping!A:B,2,FALSE),"NA")</f>
        <v>1</v>
      </c>
      <c r="L41569" t="str">
        <f t="shared" si="649"/>
        <v>Health Care</v>
      </c>
    </row>
    <row r="41570" spans="1:12" x14ac:dyDescent="0.25">
      <c r="A41570" t="s">
        <v>145233</v>
      </c>
      <c r="B41570" t="s">
        <v>145234</v>
      </c>
      <c r="C41570" t="s">
        <v>145235</v>
      </c>
      <c r="D41570" t="s">
        <v>51</v>
      </c>
      <c r="E41570" t="s">
        <v>14</v>
      </c>
      <c r="F41570" t="s">
        <v>712</v>
      </c>
      <c r="J41570" s="1">
        <v>39814</v>
      </c>
      <c r="K41570" t="b">
        <f>IFERROR(VLOOKUP(F41570,english_mapping!A:B,2,FALSE),"NA")</f>
        <v>0</v>
      </c>
      <c r="L41570" t="str">
        <f t="shared" si="649"/>
        <v>Biotechnology</v>
      </c>
    </row>
    <row r="41571" spans="1:12" x14ac:dyDescent="0.25">
      <c r="A41571" t="s">
        <v>145236</v>
      </c>
      <c r="B41571" t="s">
        <v>145237</v>
      </c>
      <c r="D41571" t="s">
        <v>18079</v>
      </c>
      <c r="E41571" t="s">
        <v>14</v>
      </c>
      <c r="F41571" t="s">
        <v>21</v>
      </c>
      <c r="G41571" t="s">
        <v>1035</v>
      </c>
      <c r="H41571" t="s">
        <v>1036</v>
      </c>
      <c r="I41571" t="s">
        <v>1506</v>
      </c>
      <c r="K41571" t="b">
        <f>IFERROR(VLOOKUP(F41571,english_mapping!A:B,2,FALSE),"NA")</f>
        <v>1</v>
      </c>
      <c r="L41571" t="str">
        <f t="shared" si="649"/>
        <v>Health Care</v>
      </c>
    </row>
    <row r="41572" spans="1:12" x14ac:dyDescent="0.25">
      <c r="A41572" t="s">
        <v>145238</v>
      </c>
      <c r="B41572" t="s">
        <v>145239</v>
      </c>
      <c r="C41572" t="s">
        <v>145240</v>
      </c>
      <c r="D41572" t="s">
        <v>52214</v>
      </c>
      <c r="E41572" t="s">
        <v>14</v>
      </c>
      <c r="F41572" t="s">
        <v>124</v>
      </c>
      <c r="G41572" t="s">
        <v>3084</v>
      </c>
      <c r="H41572" t="s">
        <v>126</v>
      </c>
      <c r="I41572" t="s">
        <v>3085</v>
      </c>
      <c r="J41572" s="1">
        <v>39448</v>
      </c>
      <c r="K41572" t="b">
        <f>IFERROR(VLOOKUP(F41572,english_mapping!A:B,2,FALSE),"NA")</f>
        <v>1</v>
      </c>
      <c r="L41572" t="str">
        <f t="shared" si="649"/>
        <v>Health Care</v>
      </c>
    </row>
    <row r="41573" spans="1:12" x14ac:dyDescent="0.25">
      <c r="A41573" t="s">
        <v>145241</v>
      </c>
      <c r="B41573" t="s">
        <v>145242</v>
      </c>
      <c r="C41573" t="s">
        <v>145243</v>
      </c>
      <c r="D41573" t="s">
        <v>145244</v>
      </c>
      <c r="E41573" t="s">
        <v>14</v>
      </c>
      <c r="J41573" s="1">
        <v>36526</v>
      </c>
      <c r="K41573" t="str">
        <f>IFERROR(VLOOKUP(F41573,english_mapping!A:B,2,FALSE),"NA")</f>
        <v>NA</v>
      </c>
      <c r="L41573" t="str">
        <f t="shared" si="649"/>
        <v>Consulting</v>
      </c>
    </row>
    <row r="41574" spans="1:12" x14ac:dyDescent="0.25">
      <c r="A41574" t="s">
        <v>145245</v>
      </c>
      <c r="B41574" t="s">
        <v>145246</v>
      </c>
      <c r="C41574" t="s">
        <v>145247</v>
      </c>
      <c r="D41574" t="s">
        <v>65</v>
      </c>
      <c r="E41574" t="s">
        <v>109</v>
      </c>
      <c r="F41574" t="s">
        <v>21</v>
      </c>
      <c r="G41574" t="s">
        <v>59</v>
      </c>
      <c r="H41574" t="s">
        <v>1249</v>
      </c>
      <c r="I41574" t="s">
        <v>7388</v>
      </c>
      <c r="J41574" s="1">
        <v>37987</v>
      </c>
      <c r="K41574" t="b">
        <f>IFERROR(VLOOKUP(F41574,english_mapping!A:B,2,FALSE),"NA")</f>
        <v>1</v>
      </c>
      <c r="L41574" t="str">
        <f t="shared" si="649"/>
        <v>Mobile</v>
      </c>
    </row>
    <row r="41575" spans="1:12" x14ac:dyDescent="0.25">
      <c r="A41575" t="s">
        <v>145248</v>
      </c>
      <c r="B41575" t="s">
        <v>145249</v>
      </c>
      <c r="C41575" t="s">
        <v>145250</v>
      </c>
      <c r="E41575" t="s">
        <v>14</v>
      </c>
      <c r="K41575" t="str">
        <f>IFERROR(VLOOKUP(F41575,english_mapping!A:B,2,FALSE),"NA")</f>
        <v>NA</v>
      </c>
      <c r="L41575">
        <f t="shared" si="649"/>
        <v>0</v>
      </c>
    </row>
    <row r="41576" spans="1:12" x14ac:dyDescent="0.25">
      <c r="A41576" t="s">
        <v>145251</v>
      </c>
      <c r="B41576" t="s">
        <v>145252</v>
      </c>
      <c r="C41576" t="s">
        <v>145253</v>
      </c>
      <c r="D41576" t="s">
        <v>145254</v>
      </c>
      <c r="E41576" t="s">
        <v>14</v>
      </c>
      <c r="F41576" t="s">
        <v>3481</v>
      </c>
      <c r="G41576">
        <v>7</v>
      </c>
      <c r="H41576" t="s">
        <v>3482</v>
      </c>
      <c r="I41576" t="s">
        <v>3482</v>
      </c>
      <c r="J41576" s="1">
        <v>39763</v>
      </c>
      <c r="K41576" t="b">
        <f>IFERROR(VLOOKUP(F41576,english_mapping!A:B,2,FALSE),"NA")</f>
        <v>0</v>
      </c>
      <c r="L41576" t="str">
        <f t="shared" si="649"/>
        <v>Android</v>
      </c>
    </row>
    <row r="41577" spans="1:12" x14ac:dyDescent="0.25">
      <c r="A41577" t="s">
        <v>145255</v>
      </c>
      <c r="B41577" t="s">
        <v>145256</v>
      </c>
      <c r="C41577" t="s">
        <v>145257</v>
      </c>
      <c r="D41577" t="s">
        <v>10664</v>
      </c>
      <c r="E41577" t="s">
        <v>14</v>
      </c>
      <c r="J41577" t="s">
        <v>46361</v>
      </c>
      <c r="K41577" t="str">
        <f>IFERROR(VLOOKUP(F41577,english_mapping!A:B,2,FALSE),"NA")</f>
        <v>NA</v>
      </c>
      <c r="L41577" t="str">
        <f t="shared" si="649"/>
        <v>Health and Wellness</v>
      </c>
    </row>
    <row r="41578" spans="1:12" x14ac:dyDescent="0.25">
      <c r="A41578" t="s">
        <v>145258</v>
      </c>
      <c r="B41578" t="s">
        <v>145259</v>
      </c>
      <c r="C41578" t="s">
        <v>145260</v>
      </c>
      <c r="D41578" t="s">
        <v>755</v>
      </c>
      <c r="E41578" t="s">
        <v>14</v>
      </c>
      <c r="F41578" t="s">
        <v>33</v>
      </c>
      <c r="G41578">
        <v>30</v>
      </c>
      <c r="H41578" t="s">
        <v>2780</v>
      </c>
      <c r="I41578" t="s">
        <v>2780</v>
      </c>
      <c r="K41578" t="b">
        <f>IFERROR(VLOOKUP(F41578,english_mapping!A:B,2,FALSE),"NA")</f>
        <v>0</v>
      </c>
      <c r="L41578" t="str">
        <f t="shared" si="649"/>
        <v>Hardware + Software</v>
      </c>
    </row>
    <row r="41579" spans="1:12" x14ac:dyDescent="0.25">
      <c r="A41579" t="s">
        <v>145261</v>
      </c>
      <c r="B41579" t="s">
        <v>145262</v>
      </c>
      <c r="C41579" t="s">
        <v>145263</v>
      </c>
      <c r="D41579" t="s">
        <v>246</v>
      </c>
      <c r="E41579" t="s">
        <v>205</v>
      </c>
      <c r="F41579" t="s">
        <v>21</v>
      </c>
      <c r="G41579" t="s">
        <v>285</v>
      </c>
      <c r="H41579" t="s">
        <v>889</v>
      </c>
      <c r="I41579" t="s">
        <v>9503</v>
      </c>
      <c r="J41579" s="1">
        <v>37257</v>
      </c>
      <c r="K41579" t="b">
        <f>IFERROR(VLOOKUP(F41579,english_mapping!A:B,2,FALSE),"NA")</f>
        <v>1</v>
      </c>
      <c r="L41579" t="str">
        <f t="shared" si="649"/>
        <v>Fashion</v>
      </c>
    </row>
    <row r="41580" spans="1:12" x14ac:dyDescent="0.25">
      <c r="A41580" t="s">
        <v>145264</v>
      </c>
      <c r="B41580" t="s">
        <v>145265</v>
      </c>
      <c r="C41580" t="s">
        <v>145266</v>
      </c>
      <c r="D41580" t="s">
        <v>7754</v>
      </c>
      <c r="E41580" t="s">
        <v>14</v>
      </c>
      <c r="J41580" s="1">
        <v>36892</v>
      </c>
      <c r="K41580" t="str">
        <f>IFERROR(VLOOKUP(F41580,english_mapping!A:B,2,FALSE),"NA")</f>
        <v>NA</v>
      </c>
      <c r="L41580" t="str">
        <f t="shared" si="649"/>
        <v>Energy</v>
      </c>
    </row>
    <row r="41581" spans="1:12" x14ac:dyDescent="0.25">
      <c r="A41581" t="s">
        <v>145267</v>
      </c>
      <c r="B41581" t="s">
        <v>145268</v>
      </c>
      <c r="C41581" t="s">
        <v>145269</v>
      </c>
      <c r="D41581" t="s">
        <v>3816</v>
      </c>
      <c r="E41581" t="s">
        <v>14</v>
      </c>
      <c r="F41581" t="s">
        <v>560</v>
      </c>
      <c r="G41581">
        <v>56</v>
      </c>
      <c r="H41581" t="s">
        <v>2614</v>
      </c>
      <c r="I41581" t="s">
        <v>2614</v>
      </c>
      <c r="J41581" s="1">
        <v>36892</v>
      </c>
      <c r="K41581" t="b">
        <f>IFERROR(VLOOKUP(F41581,english_mapping!A:B,2,FALSE),"NA")</f>
        <v>0</v>
      </c>
      <c r="L41581" t="str">
        <f t="shared" si="649"/>
        <v>Biotechnology</v>
      </c>
    </row>
    <row r="41582" spans="1:12" x14ac:dyDescent="0.25">
      <c r="A41582" t="s">
        <v>145270</v>
      </c>
      <c r="B41582" t="s">
        <v>145271</v>
      </c>
      <c r="D41582" t="s">
        <v>262</v>
      </c>
      <c r="E41582" t="s">
        <v>14</v>
      </c>
      <c r="F41582" t="s">
        <v>21</v>
      </c>
      <c r="G41582" t="s">
        <v>59</v>
      </c>
      <c r="H41582" t="s">
        <v>60</v>
      </c>
      <c r="I41582" t="s">
        <v>616</v>
      </c>
      <c r="J41582" s="1">
        <v>36531</v>
      </c>
      <c r="K41582" t="b">
        <f>IFERROR(VLOOKUP(F41582,english_mapping!A:B,2,FALSE),"NA")</f>
        <v>1</v>
      </c>
      <c r="L41582" t="str">
        <f t="shared" si="649"/>
        <v>Enterprise Software</v>
      </c>
    </row>
    <row r="41583" spans="1:12" x14ac:dyDescent="0.25">
      <c r="A41583" t="s">
        <v>145272</v>
      </c>
      <c r="B41583" t="s">
        <v>145273</v>
      </c>
      <c r="D41583" t="s">
        <v>38423</v>
      </c>
      <c r="E41583" t="s">
        <v>14</v>
      </c>
      <c r="F41583" t="s">
        <v>21</v>
      </c>
      <c r="G41583" t="s">
        <v>3555</v>
      </c>
      <c r="H41583" t="s">
        <v>3556</v>
      </c>
      <c r="I41583" t="s">
        <v>3556</v>
      </c>
      <c r="J41583" t="s">
        <v>45874</v>
      </c>
      <c r="K41583" t="b">
        <f>IFERROR(VLOOKUP(F41583,english_mapping!A:B,2,FALSE),"NA")</f>
        <v>1</v>
      </c>
      <c r="L41583" t="str">
        <f t="shared" si="649"/>
        <v>Consumer Goods</v>
      </c>
    </row>
    <row r="41584" spans="1:12" x14ac:dyDescent="0.25">
      <c r="A41584" t="s">
        <v>145274</v>
      </c>
      <c r="B41584" t="s">
        <v>145275</v>
      </c>
      <c r="C41584" t="s">
        <v>145276</v>
      </c>
      <c r="E41584" t="s">
        <v>14</v>
      </c>
      <c r="J41584" s="1">
        <v>34306</v>
      </c>
      <c r="K41584" t="str">
        <f>IFERROR(VLOOKUP(F41584,english_mapping!A:B,2,FALSE),"NA")</f>
        <v>NA</v>
      </c>
      <c r="L41584">
        <f t="shared" si="649"/>
        <v>0</v>
      </c>
    </row>
    <row r="41585" spans="1:12" x14ac:dyDescent="0.25">
      <c r="A41585" t="s">
        <v>145277</v>
      </c>
      <c r="B41585" t="s">
        <v>145278</v>
      </c>
      <c r="C41585" t="s">
        <v>145279</v>
      </c>
      <c r="D41585" t="s">
        <v>38</v>
      </c>
      <c r="E41585" t="s">
        <v>14</v>
      </c>
      <c r="F41585" t="s">
        <v>21</v>
      </c>
      <c r="G41585" t="s">
        <v>59</v>
      </c>
      <c r="H41585" t="s">
        <v>60</v>
      </c>
      <c r="I41585" t="s">
        <v>66</v>
      </c>
      <c r="J41585" s="1">
        <v>42005</v>
      </c>
      <c r="K41585" t="b">
        <f>IFERROR(VLOOKUP(F41585,english_mapping!A:B,2,FALSE),"NA")</f>
        <v>1</v>
      </c>
      <c r="L41585" t="str">
        <f t="shared" si="649"/>
        <v>Software</v>
      </c>
    </row>
    <row r="41586" spans="1:12" x14ac:dyDescent="0.25">
      <c r="A41586" t="s">
        <v>145280</v>
      </c>
      <c r="B41586" t="s">
        <v>145281</v>
      </c>
      <c r="C41586" t="s">
        <v>145282</v>
      </c>
      <c r="D41586" t="s">
        <v>145283</v>
      </c>
      <c r="E41586" t="s">
        <v>14</v>
      </c>
      <c r="F41586" t="s">
        <v>7171</v>
      </c>
      <c r="G41586">
        <v>17</v>
      </c>
      <c r="H41586" t="s">
        <v>145284</v>
      </c>
      <c r="I41586" t="s">
        <v>145285</v>
      </c>
      <c r="J41586" s="1">
        <v>40180</v>
      </c>
      <c r="K41586" t="b">
        <f>IFERROR(VLOOKUP(F41586,english_mapping!A:B,2,FALSE),"NA")</f>
        <v>1</v>
      </c>
      <c r="L41586" t="str">
        <f t="shared" si="649"/>
        <v>Health Care</v>
      </c>
    </row>
    <row r="41587" spans="1:12" x14ac:dyDescent="0.25">
      <c r="A41587" t="s">
        <v>145286</v>
      </c>
      <c r="B41587" t="s">
        <v>145287</v>
      </c>
      <c r="C41587" t="s">
        <v>145288</v>
      </c>
      <c r="D41587" t="s">
        <v>19618</v>
      </c>
      <c r="E41587" t="s">
        <v>14</v>
      </c>
      <c r="F41587" t="s">
        <v>21</v>
      </c>
      <c r="G41587" t="s">
        <v>101</v>
      </c>
      <c r="H41587" t="s">
        <v>102</v>
      </c>
      <c r="I41587" t="s">
        <v>103</v>
      </c>
      <c r="J41587" s="1">
        <v>41281</v>
      </c>
      <c r="K41587" t="b">
        <f>IFERROR(VLOOKUP(F41587,english_mapping!A:B,2,FALSE),"NA")</f>
        <v>1</v>
      </c>
      <c r="L41587" t="str">
        <f t="shared" si="649"/>
        <v>Health and Wellness</v>
      </c>
    </row>
    <row r="41588" spans="1:12" x14ac:dyDescent="0.25">
      <c r="A41588" t="s">
        <v>145289</v>
      </c>
      <c r="B41588" t="s">
        <v>145290</v>
      </c>
      <c r="C41588" t="s">
        <v>145291</v>
      </c>
      <c r="D41588" t="s">
        <v>145292</v>
      </c>
      <c r="E41588" t="s">
        <v>14</v>
      </c>
      <c r="F41588" t="s">
        <v>21</v>
      </c>
      <c r="G41588" t="s">
        <v>154</v>
      </c>
      <c r="H41588" t="s">
        <v>242</v>
      </c>
      <c r="I41588" t="s">
        <v>326</v>
      </c>
      <c r="J41588" s="1">
        <v>41284</v>
      </c>
      <c r="K41588" t="b">
        <f>IFERROR(VLOOKUP(F41588,english_mapping!A:B,2,FALSE),"NA")</f>
        <v>1</v>
      </c>
      <c r="L41588" t="str">
        <f t="shared" si="649"/>
        <v>Communities</v>
      </c>
    </row>
    <row r="41589" spans="1:12" x14ac:dyDescent="0.25">
      <c r="A41589" t="s">
        <v>145293</v>
      </c>
      <c r="B41589" t="s">
        <v>145294</v>
      </c>
      <c r="C41589" t="s">
        <v>145295</v>
      </c>
      <c r="D41589" t="s">
        <v>780</v>
      </c>
      <c r="E41589" t="s">
        <v>14</v>
      </c>
      <c r="F41589" t="s">
        <v>21</v>
      </c>
      <c r="G41589" t="s">
        <v>138</v>
      </c>
      <c r="H41589" t="s">
        <v>139</v>
      </c>
      <c r="I41589" t="s">
        <v>139</v>
      </c>
      <c r="J41589" s="1">
        <v>39814</v>
      </c>
      <c r="K41589" t="b">
        <f>IFERROR(VLOOKUP(F41589,english_mapping!A:B,2,FALSE),"NA")</f>
        <v>1</v>
      </c>
      <c r="L41589" t="str">
        <f t="shared" si="649"/>
        <v>Clean Technology</v>
      </c>
    </row>
    <row r="41590" spans="1:12" x14ac:dyDescent="0.25">
      <c r="A41590" t="s">
        <v>145296</v>
      </c>
      <c r="B41590" t="s">
        <v>145297</v>
      </c>
      <c r="C41590" t="s">
        <v>145298</v>
      </c>
      <c r="D41590" t="s">
        <v>145299</v>
      </c>
      <c r="E41590" t="s">
        <v>14</v>
      </c>
      <c r="F41590" t="s">
        <v>21</v>
      </c>
      <c r="G41590" t="s">
        <v>285</v>
      </c>
      <c r="H41590" t="s">
        <v>587</v>
      </c>
      <c r="I41590" t="s">
        <v>587</v>
      </c>
      <c r="K41590" t="b">
        <f>IFERROR(VLOOKUP(F41590,english_mapping!A:B,2,FALSE),"NA")</f>
        <v>1</v>
      </c>
      <c r="L41590" t="str">
        <f t="shared" si="649"/>
        <v>Energy</v>
      </c>
    </row>
    <row r="41591" spans="1:12" x14ac:dyDescent="0.25">
      <c r="A41591" t="s">
        <v>145300</v>
      </c>
      <c r="B41591" t="s">
        <v>145301</v>
      </c>
      <c r="C41591" t="s">
        <v>145302</v>
      </c>
      <c r="D41591" t="s">
        <v>654</v>
      </c>
      <c r="E41591" t="s">
        <v>14</v>
      </c>
      <c r="F41591" t="s">
        <v>33</v>
      </c>
      <c r="G41591">
        <v>22</v>
      </c>
      <c r="H41591" t="s">
        <v>34</v>
      </c>
      <c r="I41591" t="s">
        <v>34</v>
      </c>
      <c r="K41591" t="b">
        <f>IFERROR(VLOOKUP(F41591,english_mapping!A:B,2,FALSE),"NA")</f>
        <v>0</v>
      </c>
      <c r="L41591" t="str">
        <f t="shared" si="649"/>
        <v>News</v>
      </c>
    </row>
    <row r="41592" spans="1:12" x14ac:dyDescent="0.25">
      <c r="A41592" t="s">
        <v>145303</v>
      </c>
      <c r="B41592" t="s">
        <v>145304</v>
      </c>
      <c r="D41592" t="s">
        <v>356</v>
      </c>
      <c r="E41592" t="s">
        <v>14</v>
      </c>
      <c r="F41592" t="s">
        <v>21</v>
      </c>
      <c r="G41592" t="s">
        <v>84</v>
      </c>
      <c r="H41592" t="s">
        <v>85</v>
      </c>
      <c r="I41592" t="s">
        <v>121815</v>
      </c>
      <c r="J41592" s="1">
        <v>41548</v>
      </c>
      <c r="K41592" t="b">
        <f>IFERROR(VLOOKUP(F41592,english_mapping!A:B,2,FALSE),"NA")</f>
        <v>1</v>
      </c>
      <c r="L41592" t="str">
        <f t="shared" si="649"/>
        <v>Manufacturing</v>
      </c>
    </row>
    <row r="41593" spans="1:12" x14ac:dyDescent="0.25">
      <c r="A41593" t="s">
        <v>145305</v>
      </c>
      <c r="B41593" t="s">
        <v>145306</v>
      </c>
      <c r="C41593" t="s">
        <v>145307</v>
      </c>
      <c r="D41593" t="s">
        <v>58</v>
      </c>
      <c r="E41593" t="s">
        <v>14</v>
      </c>
      <c r="F41593" t="s">
        <v>462</v>
      </c>
      <c r="G41593">
        <v>48</v>
      </c>
      <c r="H41593" t="s">
        <v>463</v>
      </c>
      <c r="I41593" t="s">
        <v>463</v>
      </c>
      <c r="K41593" t="b">
        <f>IFERROR(VLOOKUP(F41593,english_mapping!A:B,2,FALSE),"NA")</f>
        <v>0</v>
      </c>
      <c r="L41593" t="str">
        <f t="shared" si="649"/>
        <v>Analytics</v>
      </c>
    </row>
    <row r="41594" spans="1:12" x14ac:dyDescent="0.25">
      <c r="A41594" t="s">
        <v>145308</v>
      </c>
      <c r="B41594" t="s">
        <v>145309</v>
      </c>
      <c r="C41594" t="s">
        <v>145310</v>
      </c>
      <c r="D41594" t="s">
        <v>54373</v>
      </c>
      <c r="E41594" t="s">
        <v>14</v>
      </c>
      <c r="F41594" t="s">
        <v>21</v>
      </c>
      <c r="G41594" t="s">
        <v>59</v>
      </c>
      <c r="H41594" t="s">
        <v>90</v>
      </c>
      <c r="I41594" t="s">
        <v>3157</v>
      </c>
      <c r="J41594" s="1">
        <v>39814</v>
      </c>
      <c r="K41594" t="b">
        <f>IFERROR(VLOOKUP(F41594,english_mapping!A:B,2,FALSE),"NA")</f>
        <v>1</v>
      </c>
      <c r="L41594" t="str">
        <f t="shared" si="649"/>
        <v>Fashion</v>
      </c>
    </row>
    <row r="41595" spans="1:12" x14ac:dyDescent="0.25">
      <c r="A41595" t="s">
        <v>145311</v>
      </c>
      <c r="B41595" t="s">
        <v>145312</v>
      </c>
      <c r="C41595" t="s">
        <v>145313</v>
      </c>
      <c r="D41595" t="s">
        <v>145314</v>
      </c>
      <c r="E41595" t="s">
        <v>701</v>
      </c>
      <c r="F41595" t="s">
        <v>21</v>
      </c>
      <c r="G41595" t="s">
        <v>59</v>
      </c>
      <c r="H41595" t="s">
        <v>90</v>
      </c>
      <c r="I41595" t="s">
        <v>4272</v>
      </c>
      <c r="J41595" s="1">
        <v>31778</v>
      </c>
      <c r="K41595" t="b">
        <f>IFERROR(VLOOKUP(F41595,english_mapping!A:B,2,FALSE),"NA")</f>
        <v>1</v>
      </c>
      <c r="L41595" t="str">
        <f t="shared" si="649"/>
        <v>Hardware + Software</v>
      </c>
    </row>
    <row r="41596" spans="1:12" x14ac:dyDescent="0.25">
      <c r="A41596" t="s">
        <v>145315</v>
      </c>
      <c r="B41596" t="s">
        <v>145316</v>
      </c>
      <c r="C41596" t="s">
        <v>145317</v>
      </c>
      <c r="D41596" t="s">
        <v>89</v>
      </c>
      <c r="E41596" t="s">
        <v>14</v>
      </c>
      <c r="F41596" t="s">
        <v>21</v>
      </c>
      <c r="G41596" t="s">
        <v>1360</v>
      </c>
      <c r="H41596" t="s">
        <v>1361</v>
      </c>
      <c r="I41596" t="s">
        <v>29570</v>
      </c>
      <c r="J41596" s="1">
        <v>41275</v>
      </c>
      <c r="K41596" t="b">
        <f>IFERROR(VLOOKUP(F41596,english_mapping!A:B,2,FALSE),"NA")</f>
        <v>1</v>
      </c>
      <c r="L41596" t="str">
        <f t="shared" si="649"/>
        <v>Health and Wellness</v>
      </c>
    </row>
    <row r="41597" spans="1:12" x14ac:dyDescent="0.25">
      <c r="A41597" t="s">
        <v>145318</v>
      </c>
      <c r="B41597" t="s">
        <v>145319</v>
      </c>
      <c r="C41597" t="s">
        <v>145320</v>
      </c>
      <c r="D41597" t="s">
        <v>51</v>
      </c>
      <c r="E41597" t="s">
        <v>701</v>
      </c>
      <c r="F41597" t="s">
        <v>21</v>
      </c>
      <c r="G41597" t="s">
        <v>117</v>
      </c>
      <c r="H41597" t="s">
        <v>118</v>
      </c>
      <c r="I41597" t="s">
        <v>2648</v>
      </c>
      <c r="J41597" t="s">
        <v>145321</v>
      </c>
      <c r="K41597" t="b">
        <f>IFERROR(VLOOKUP(F41597,english_mapping!A:B,2,FALSE),"NA")</f>
        <v>1</v>
      </c>
      <c r="L41597" t="str">
        <f t="shared" si="649"/>
        <v>Biotechnology</v>
      </c>
    </row>
    <row r="41598" spans="1:12" x14ac:dyDescent="0.25">
      <c r="A41598" t="s">
        <v>145322</v>
      </c>
      <c r="B41598" t="s">
        <v>145323</v>
      </c>
      <c r="C41598" t="s">
        <v>145324</v>
      </c>
      <c r="D41598" t="s">
        <v>2381</v>
      </c>
      <c r="E41598" t="s">
        <v>14</v>
      </c>
      <c r="F41598" t="s">
        <v>21</v>
      </c>
      <c r="G41598" t="s">
        <v>117</v>
      </c>
      <c r="H41598" t="s">
        <v>966</v>
      </c>
      <c r="I41598" t="s">
        <v>145325</v>
      </c>
      <c r="K41598" t="b">
        <f>IFERROR(VLOOKUP(F41598,english_mapping!A:B,2,FALSE),"NA")</f>
        <v>1</v>
      </c>
      <c r="L41598" t="str">
        <f t="shared" si="649"/>
        <v>Consulting</v>
      </c>
    </row>
    <row r="41599" spans="1:12" x14ac:dyDescent="0.25">
      <c r="A41599" t="s">
        <v>145326</v>
      </c>
      <c r="B41599" t="s">
        <v>145327</v>
      </c>
      <c r="C41599" t="s">
        <v>145328</v>
      </c>
      <c r="D41599" t="s">
        <v>262</v>
      </c>
      <c r="E41599" t="s">
        <v>14</v>
      </c>
      <c r="F41599" t="s">
        <v>21</v>
      </c>
      <c r="G41599" t="s">
        <v>59</v>
      </c>
      <c r="H41599" t="s">
        <v>60</v>
      </c>
      <c r="I41599" t="s">
        <v>2196</v>
      </c>
      <c r="J41599" s="1">
        <v>29221</v>
      </c>
      <c r="K41599" t="b">
        <f>IFERROR(VLOOKUP(F41599,english_mapping!A:B,2,FALSE),"NA")</f>
        <v>1</v>
      </c>
      <c r="L41599" t="str">
        <f t="shared" si="649"/>
        <v>Enterprise Software</v>
      </c>
    </row>
    <row r="41600" spans="1:12" x14ac:dyDescent="0.25">
      <c r="A41600" t="s">
        <v>145329</v>
      </c>
      <c r="B41600" t="s">
        <v>145330</v>
      </c>
      <c r="C41600" t="s">
        <v>145331</v>
      </c>
      <c r="D41600" t="s">
        <v>65</v>
      </c>
      <c r="E41600" t="s">
        <v>14</v>
      </c>
      <c r="J41600" s="1">
        <v>40554</v>
      </c>
      <c r="K41600" t="str">
        <f>IFERROR(VLOOKUP(F41600,english_mapping!A:B,2,FALSE),"NA")</f>
        <v>NA</v>
      </c>
      <c r="L41600" t="str">
        <f t="shared" si="649"/>
        <v>Mobile</v>
      </c>
    </row>
    <row r="41601" spans="1:12" x14ac:dyDescent="0.25">
      <c r="A41601" t="s">
        <v>145332</v>
      </c>
      <c r="B41601" t="s">
        <v>145333</v>
      </c>
      <c r="C41601" t="s">
        <v>145334</v>
      </c>
      <c r="D41601" t="s">
        <v>38</v>
      </c>
      <c r="E41601" t="s">
        <v>14</v>
      </c>
      <c r="F41601" t="s">
        <v>21</v>
      </c>
      <c r="G41601" t="s">
        <v>59</v>
      </c>
      <c r="H41601" t="s">
        <v>60</v>
      </c>
      <c r="I41601" t="s">
        <v>1279</v>
      </c>
      <c r="J41601" s="1">
        <v>40544</v>
      </c>
      <c r="K41601" t="b">
        <f>IFERROR(VLOOKUP(F41601,english_mapping!A:B,2,FALSE),"NA")</f>
        <v>1</v>
      </c>
      <c r="L41601" t="str">
        <f t="shared" si="649"/>
        <v>Software</v>
      </c>
    </row>
    <row r="41602" spans="1:12" x14ac:dyDescent="0.25">
      <c r="A41602" t="s">
        <v>145335</v>
      </c>
      <c r="B41602" t="s">
        <v>145336</v>
      </c>
      <c r="C41602" t="s">
        <v>145337</v>
      </c>
      <c r="D41602" t="s">
        <v>38</v>
      </c>
      <c r="E41602" t="s">
        <v>205</v>
      </c>
      <c r="F41602" t="s">
        <v>161</v>
      </c>
      <c r="G41602" t="s">
        <v>1514</v>
      </c>
      <c r="K41602" t="b">
        <f>IFERROR(VLOOKUP(F41602,english_mapping!A:B,2,FALSE),"NA")</f>
        <v>0</v>
      </c>
      <c r="L41602" t="str">
        <f t="shared" si="649"/>
        <v>Software</v>
      </c>
    </row>
    <row r="41603" spans="1:12" x14ac:dyDescent="0.25">
      <c r="A41603" t="s">
        <v>145338</v>
      </c>
      <c r="B41603" t="s">
        <v>145339</v>
      </c>
      <c r="D41603" t="s">
        <v>19954</v>
      </c>
      <c r="E41603" t="s">
        <v>14</v>
      </c>
      <c r="F41603" t="s">
        <v>21</v>
      </c>
      <c r="G41603" t="s">
        <v>59</v>
      </c>
      <c r="H41603" t="s">
        <v>90</v>
      </c>
      <c r="I41603" t="s">
        <v>2674</v>
      </c>
      <c r="K41603" t="b">
        <f>IFERROR(VLOOKUP(F41603,english_mapping!A:B,2,FALSE),"NA")</f>
        <v>1</v>
      </c>
      <c r="L41603" t="str">
        <f t="shared" si="649"/>
        <v>Diagnostics</v>
      </c>
    </row>
    <row r="41604" spans="1:12" x14ac:dyDescent="0.25">
      <c r="A41604" t="s">
        <v>145340</v>
      </c>
      <c r="B41604" t="s">
        <v>145341</v>
      </c>
      <c r="C41604" t="s">
        <v>145342</v>
      </c>
      <c r="D41604" t="s">
        <v>145343</v>
      </c>
      <c r="E41604" t="s">
        <v>14</v>
      </c>
      <c r="F41604" t="s">
        <v>21</v>
      </c>
      <c r="G41604" t="s">
        <v>59</v>
      </c>
      <c r="H41604" t="s">
        <v>60</v>
      </c>
      <c r="I41604" t="s">
        <v>269</v>
      </c>
      <c r="J41604" s="1">
        <v>41334</v>
      </c>
      <c r="K41604" t="b">
        <f>IFERROR(VLOOKUP(F41604,english_mapping!A:B,2,FALSE),"NA")</f>
        <v>1</v>
      </c>
      <c r="L41604" t="str">
        <f t="shared" ref="L41604:L41667" si="650">IFERROR(LEFT(D41604,(FIND("|",D41604))-1),D41604)</f>
        <v>Consumer Electronics</v>
      </c>
    </row>
    <row r="41605" spans="1:12" x14ac:dyDescent="0.25">
      <c r="A41605" t="s">
        <v>145344</v>
      </c>
      <c r="B41605" t="s">
        <v>145345</v>
      </c>
      <c r="C41605" t="s">
        <v>145346</v>
      </c>
      <c r="D41605" t="s">
        <v>30444</v>
      </c>
      <c r="E41605" t="s">
        <v>14</v>
      </c>
      <c r="F41605" t="s">
        <v>462</v>
      </c>
      <c r="G41605">
        <v>48</v>
      </c>
      <c r="H41605" t="s">
        <v>463</v>
      </c>
      <c r="I41605" t="s">
        <v>463</v>
      </c>
      <c r="J41605" t="s">
        <v>145347</v>
      </c>
      <c r="K41605" t="b">
        <f>IFERROR(VLOOKUP(F41605,english_mapping!A:B,2,FALSE),"NA")</f>
        <v>0</v>
      </c>
      <c r="L41605" t="str">
        <f t="shared" si="650"/>
        <v>Games</v>
      </c>
    </row>
    <row r="41606" spans="1:12" x14ac:dyDescent="0.25">
      <c r="A41606" t="s">
        <v>145348</v>
      </c>
      <c r="B41606" t="s">
        <v>145349</v>
      </c>
      <c r="C41606" t="s">
        <v>145350</v>
      </c>
      <c r="D41606" t="s">
        <v>145351</v>
      </c>
      <c r="E41606" t="s">
        <v>14</v>
      </c>
      <c r="K41606" t="str">
        <f>IFERROR(VLOOKUP(F41606,english_mapping!A:B,2,FALSE),"NA")</f>
        <v>NA</v>
      </c>
      <c r="L41606" t="str">
        <f t="shared" si="650"/>
        <v>Fitness</v>
      </c>
    </row>
    <row r="41607" spans="1:12" x14ac:dyDescent="0.25">
      <c r="A41607" t="s">
        <v>145352</v>
      </c>
      <c r="B41607" t="s">
        <v>145353</v>
      </c>
      <c r="C41607" t="s">
        <v>145354</v>
      </c>
      <c r="D41607" t="s">
        <v>145355</v>
      </c>
      <c r="E41607" t="s">
        <v>14</v>
      </c>
      <c r="K41607" t="str">
        <f>IFERROR(VLOOKUP(F41607,english_mapping!A:B,2,FALSE),"NA")</f>
        <v>NA</v>
      </c>
      <c r="L41607" t="str">
        <f t="shared" si="650"/>
        <v>Designers</v>
      </c>
    </row>
    <row r="41608" spans="1:12" x14ac:dyDescent="0.25">
      <c r="A41608" t="s">
        <v>145356</v>
      </c>
      <c r="B41608" t="s">
        <v>145357</v>
      </c>
      <c r="C41608" t="s">
        <v>145358</v>
      </c>
      <c r="D41608" t="s">
        <v>89</v>
      </c>
      <c r="E41608" t="s">
        <v>14</v>
      </c>
      <c r="F41608" t="s">
        <v>21</v>
      </c>
      <c r="G41608" t="s">
        <v>822</v>
      </c>
      <c r="H41608" t="s">
        <v>823</v>
      </c>
      <c r="I41608" t="s">
        <v>141984</v>
      </c>
      <c r="J41608" s="1">
        <v>38718</v>
      </c>
      <c r="K41608" t="b">
        <f>IFERROR(VLOOKUP(F41608,english_mapping!A:B,2,FALSE),"NA")</f>
        <v>1</v>
      </c>
      <c r="L41608" t="str">
        <f t="shared" si="650"/>
        <v>Health and Wellness</v>
      </c>
    </row>
    <row r="41609" spans="1:12" x14ac:dyDescent="0.25">
      <c r="A41609" t="s">
        <v>145359</v>
      </c>
      <c r="B41609" t="s">
        <v>145360</v>
      </c>
      <c r="C41609" t="s">
        <v>145361</v>
      </c>
      <c r="D41609" t="s">
        <v>145362</v>
      </c>
      <c r="E41609" t="s">
        <v>14</v>
      </c>
      <c r="F41609" t="s">
        <v>21</v>
      </c>
      <c r="G41609" t="s">
        <v>39</v>
      </c>
      <c r="H41609" t="s">
        <v>40</v>
      </c>
      <c r="I41609" t="s">
        <v>41</v>
      </c>
      <c r="J41609" s="1">
        <v>40544</v>
      </c>
      <c r="K41609" t="b">
        <f>IFERROR(VLOOKUP(F41609,english_mapping!A:B,2,FALSE),"NA")</f>
        <v>1</v>
      </c>
      <c r="L41609" t="str">
        <f t="shared" si="650"/>
        <v>Home &amp; Garden</v>
      </c>
    </row>
    <row r="41610" spans="1:12" x14ac:dyDescent="0.25">
      <c r="A41610" t="s">
        <v>145363</v>
      </c>
      <c r="B41610" t="s">
        <v>145364</v>
      </c>
      <c r="C41610" t="s">
        <v>145365</v>
      </c>
      <c r="D41610" t="s">
        <v>246</v>
      </c>
      <c r="E41610" t="s">
        <v>14</v>
      </c>
      <c r="F41610" t="s">
        <v>124</v>
      </c>
      <c r="G41610" t="s">
        <v>125</v>
      </c>
      <c r="H41610" t="s">
        <v>126</v>
      </c>
      <c r="I41610" t="s">
        <v>126</v>
      </c>
      <c r="K41610" t="b">
        <f>IFERROR(VLOOKUP(F41610,english_mapping!A:B,2,FALSE),"NA")</f>
        <v>1</v>
      </c>
      <c r="L41610" t="str">
        <f t="shared" si="650"/>
        <v>Fashion</v>
      </c>
    </row>
    <row r="41611" spans="1:12" x14ac:dyDescent="0.25">
      <c r="A41611" t="s">
        <v>145366</v>
      </c>
      <c r="B41611" t="s">
        <v>145367</v>
      </c>
      <c r="C41611" t="s">
        <v>145368</v>
      </c>
      <c r="D41611" t="s">
        <v>145369</v>
      </c>
      <c r="E41611" t="s">
        <v>14</v>
      </c>
      <c r="F41611" t="s">
        <v>124</v>
      </c>
      <c r="G41611" t="s">
        <v>125</v>
      </c>
      <c r="H41611" t="s">
        <v>126</v>
      </c>
      <c r="I41611" t="s">
        <v>126</v>
      </c>
      <c r="J41611" s="1">
        <v>40909</v>
      </c>
      <c r="K41611" t="b">
        <f>IFERROR(VLOOKUP(F41611,english_mapping!A:B,2,FALSE),"NA")</f>
        <v>1</v>
      </c>
      <c r="L41611" t="str">
        <f t="shared" si="650"/>
        <v>Apps</v>
      </c>
    </row>
    <row r="41612" spans="1:12" x14ac:dyDescent="0.25">
      <c r="A41612" t="s">
        <v>145370</v>
      </c>
      <c r="B41612" t="s">
        <v>145371</v>
      </c>
      <c r="C41612" t="s">
        <v>145372</v>
      </c>
      <c r="D41612" t="s">
        <v>145373</v>
      </c>
      <c r="E41612" t="s">
        <v>14</v>
      </c>
      <c r="F41612" t="s">
        <v>21</v>
      </c>
      <c r="G41612" t="s">
        <v>59</v>
      </c>
      <c r="H41612" t="s">
        <v>513</v>
      </c>
      <c r="I41612" t="s">
        <v>5191</v>
      </c>
      <c r="K41612" t="b">
        <f>IFERROR(VLOOKUP(F41612,english_mapping!A:B,2,FALSE),"NA")</f>
        <v>1</v>
      </c>
      <c r="L41612" t="str">
        <f t="shared" si="650"/>
        <v>Analytics</v>
      </c>
    </row>
    <row r="41613" spans="1:12" x14ac:dyDescent="0.25">
      <c r="A41613" t="s">
        <v>145374</v>
      </c>
      <c r="B41613" t="s">
        <v>145375</v>
      </c>
      <c r="C41613" t="s">
        <v>145376</v>
      </c>
      <c r="D41613" t="s">
        <v>145377</v>
      </c>
      <c r="E41613" t="s">
        <v>14</v>
      </c>
      <c r="F41613" t="s">
        <v>52</v>
      </c>
      <c r="G41613" t="s">
        <v>4580</v>
      </c>
      <c r="H41613" t="s">
        <v>6372</v>
      </c>
      <c r="I41613" t="s">
        <v>6372</v>
      </c>
      <c r="J41613" s="1">
        <v>40909</v>
      </c>
      <c r="K41613" t="b">
        <f>IFERROR(VLOOKUP(F41613,english_mapping!A:B,2,FALSE),"NA")</f>
        <v>1</v>
      </c>
      <c r="L41613" t="str">
        <f t="shared" si="650"/>
        <v>Energy IT</v>
      </c>
    </row>
    <row r="41614" spans="1:12" x14ac:dyDescent="0.25">
      <c r="A41614" t="s">
        <v>145378</v>
      </c>
      <c r="B41614" t="s">
        <v>145379</v>
      </c>
      <c r="C41614" t="s">
        <v>145380</v>
      </c>
      <c r="D41614" t="s">
        <v>1275</v>
      </c>
      <c r="E41614" t="s">
        <v>14</v>
      </c>
      <c r="F41614" t="s">
        <v>21</v>
      </c>
      <c r="G41614" t="s">
        <v>1262</v>
      </c>
      <c r="H41614" t="s">
        <v>1263</v>
      </c>
      <c r="I41614" t="s">
        <v>2734</v>
      </c>
      <c r="J41614" s="1">
        <v>38353</v>
      </c>
      <c r="K41614" t="b">
        <f>IFERROR(VLOOKUP(F41614,english_mapping!A:B,2,FALSE),"NA")</f>
        <v>1</v>
      </c>
      <c r="L41614" t="str">
        <f t="shared" si="650"/>
        <v>Health Care</v>
      </c>
    </row>
    <row r="41615" spans="1:12" x14ac:dyDescent="0.25">
      <c r="A41615" t="s">
        <v>145381</v>
      </c>
      <c r="B41615" t="s">
        <v>145382</v>
      </c>
      <c r="C41615" t="s">
        <v>145383</v>
      </c>
      <c r="D41615" t="s">
        <v>3816</v>
      </c>
      <c r="E41615" t="s">
        <v>14</v>
      </c>
      <c r="F41615" t="s">
        <v>21</v>
      </c>
      <c r="G41615" t="s">
        <v>59</v>
      </c>
      <c r="H41615" t="s">
        <v>60</v>
      </c>
      <c r="I41615" t="s">
        <v>66</v>
      </c>
      <c r="J41615" s="1">
        <v>35796</v>
      </c>
      <c r="K41615" t="b">
        <f>IFERROR(VLOOKUP(F41615,english_mapping!A:B,2,FALSE),"NA")</f>
        <v>1</v>
      </c>
      <c r="L41615" t="str">
        <f t="shared" si="650"/>
        <v>Biotechnology</v>
      </c>
    </row>
    <row r="41616" spans="1:12" x14ac:dyDescent="0.25">
      <c r="A41616" t="s">
        <v>145384</v>
      </c>
      <c r="B41616" t="s">
        <v>145385</v>
      </c>
      <c r="C41616" t="s">
        <v>145386</v>
      </c>
      <c r="E41616" t="s">
        <v>14</v>
      </c>
      <c r="F41616" t="s">
        <v>21</v>
      </c>
      <c r="G41616" t="s">
        <v>434</v>
      </c>
      <c r="H41616" t="s">
        <v>1790</v>
      </c>
      <c r="I41616" t="s">
        <v>1791</v>
      </c>
      <c r="J41616" t="s">
        <v>145387</v>
      </c>
      <c r="K41616" t="b">
        <f>IFERROR(VLOOKUP(F41616,english_mapping!A:B,2,FALSE),"NA")</f>
        <v>1</v>
      </c>
      <c r="L41616">
        <f t="shared" si="650"/>
        <v>0</v>
      </c>
    </row>
    <row r="41617" spans="1:12" x14ac:dyDescent="0.25">
      <c r="A41617" t="s">
        <v>145388</v>
      </c>
      <c r="B41617" t="s">
        <v>145389</v>
      </c>
      <c r="C41617" t="s">
        <v>145390</v>
      </c>
      <c r="D41617" t="s">
        <v>38</v>
      </c>
      <c r="E41617" t="s">
        <v>14</v>
      </c>
      <c r="F41617" t="s">
        <v>21</v>
      </c>
      <c r="G41617" t="s">
        <v>553</v>
      </c>
      <c r="H41617" t="s">
        <v>554</v>
      </c>
      <c r="I41617" t="s">
        <v>7069</v>
      </c>
      <c r="J41617" t="s">
        <v>145391</v>
      </c>
      <c r="K41617" t="b">
        <f>IFERROR(VLOOKUP(F41617,english_mapping!A:B,2,FALSE),"NA")</f>
        <v>1</v>
      </c>
      <c r="L41617" t="str">
        <f t="shared" si="650"/>
        <v>Software</v>
      </c>
    </row>
    <row r="41618" spans="1:12" x14ac:dyDescent="0.25">
      <c r="A41618" t="s">
        <v>145392</v>
      </c>
      <c r="B41618" t="s">
        <v>145393</v>
      </c>
      <c r="C41618" t="s">
        <v>145394</v>
      </c>
      <c r="D41618" t="s">
        <v>51</v>
      </c>
      <c r="E41618" t="s">
        <v>14</v>
      </c>
      <c r="F41618" t="s">
        <v>365</v>
      </c>
      <c r="G41618">
        <v>21</v>
      </c>
      <c r="H41618" t="s">
        <v>366</v>
      </c>
      <c r="I41618" t="s">
        <v>1647</v>
      </c>
      <c r="J41618" s="1">
        <v>40549</v>
      </c>
      <c r="K41618" t="b">
        <f>IFERROR(VLOOKUP(F41618,english_mapping!A:B,2,FALSE),"NA")</f>
        <v>0</v>
      </c>
      <c r="L41618" t="str">
        <f t="shared" si="650"/>
        <v>Biotechnology</v>
      </c>
    </row>
    <row r="41619" spans="1:12" x14ac:dyDescent="0.25">
      <c r="A41619" t="s">
        <v>145395</v>
      </c>
      <c r="B41619" t="s">
        <v>145396</v>
      </c>
      <c r="C41619" t="s">
        <v>145397</v>
      </c>
      <c r="D41619" t="s">
        <v>1275</v>
      </c>
      <c r="E41619" t="s">
        <v>14</v>
      </c>
      <c r="F41619" t="s">
        <v>21</v>
      </c>
      <c r="G41619" t="s">
        <v>59</v>
      </c>
      <c r="H41619" t="s">
        <v>6651</v>
      </c>
      <c r="I41619" t="s">
        <v>6652</v>
      </c>
      <c r="J41619" s="1">
        <v>39083</v>
      </c>
      <c r="K41619" t="b">
        <f>IFERROR(VLOOKUP(F41619,english_mapping!A:B,2,FALSE),"NA")</f>
        <v>1</v>
      </c>
      <c r="L41619" t="str">
        <f t="shared" si="650"/>
        <v>Health Care</v>
      </c>
    </row>
    <row r="41620" spans="1:12" x14ac:dyDescent="0.25">
      <c r="A41620" t="s">
        <v>145398</v>
      </c>
      <c r="B41620" t="s">
        <v>145399</v>
      </c>
      <c r="C41620" t="s">
        <v>145400</v>
      </c>
      <c r="D41620" t="s">
        <v>65</v>
      </c>
      <c r="E41620" t="s">
        <v>14</v>
      </c>
      <c r="F41620" t="s">
        <v>21</v>
      </c>
      <c r="G41620" t="s">
        <v>138</v>
      </c>
      <c r="H41620" t="s">
        <v>139</v>
      </c>
      <c r="I41620" t="s">
        <v>2561</v>
      </c>
      <c r="J41620" s="1">
        <v>39448</v>
      </c>
      <c r="K41620" t="b">
        <f>IFERROR(VLOOKUP(F41620,english_mapping!A:B,2,FALSE),"NA")</f>
        <v>1</v>
      </c>
      <c r="L41620" t="str">
        <f t="shared" si="650"/>
        <v>Mobile</v>
      </c>
    </row>
    <row r="41621" spans="1:12" x14ac:dyDescent="0.25">
      <c r="A41621" t="s">
        <v>145401</v>
      </c>
      <c r="B41621" t="s">
        <v>145402</v>
      </c>
      <c r="C41621" t="s">
        <v>145403</v>
      </c>
      <c r="D41621" t="s">
        <v>51</v>
      </c>
      <c r="E41621" t="s">
        <v>14</v>
      </c>
      <c r="F41621" t="s">
        <v>21</v>
      </c>
      <c r="G41621" t="s">
        <v>1035</v>
      </c>
      <c r="H41621" t="s">
        <v>1036</v>
      </c>
      <c r="I41621" t="s">
        <v>1036</v>
      </c>
      <c r="K41621" t="b">
        <f>IFERROR(VLOOKUP(F41621,english_mapping!A:B,2,FALSE),"NA")</f>
        <v>1</v>
      </c>
      <c r="L41621" t="str">
        <f t="shared" si="650"/>
        <v>Biotechnology</v>
      </c>
    </row>
    <row r="41622" spans="1:12" x14ac:dyDescent="0.25">
      <c r="A41622" t="s">
        <v>145404</v>
      </c>
      <c r="B41622" t="s">
        <v>145405</v>
      </c>
      <c r="C41622" t="s">
        <v>145406</v>
      </c>
      <c r="D41622" t="s">
        <v>780</v>
      </c>
      <c r="E41622" t="s">
        <v>14</v>
      </c>
      <c r="F41622" t="s">
        <v>52</v>
      </c>
      <c r="G41622" t="s">
        <v>53</v>
      </c>
      <c r="H41622" t="s">
        <v>54</v>
      </c>
      <c r="I41622" t="s">
        <v>54</v>
      </c>
      <c r="J41622" s="1">
        <v>38353</v>
      </c>
      <c r="K41622" t="b">
        <f>IFERROR(VLOOKUP(F41622,english_mapping!A:B,2,FALSE),"NA")</f>
        <v>1</v>
      </c>
      <c r="L41622" t="str">
        <f t="shared" si="650"/>
        <v>Clean Technology</v>
      </c>
    </row>
    <row r="41623" spans="1:12" x14ac:dyDescent="0.25">
      <c r="A41623" t="s">
        <v>145407</v>
      </c>
      <c r="B41623" t="s">
        <v>145408</v>
      </c>
      <c r="C41623" t="s">
        <v>145409</v>
      </c>
      <c r="D41623" t="s">
        <v>780</v>
      </c>
      <c r="E41623" t="s">
        <v>14</v>
      </c>
      <c r="F41623" t="s">
        <v>52</v>
      </c>
      <c r="G41623" t="s">
        <v>53</v>
      </c>
      <c r="H41623" t="s">
        <v>54</v>
      </c>
      <c r="I41623" t="s">
        <v>54</v>
      </c>
      <c r="J41623" s="1">
        <v>38353</v>
      </c>
      <c r="K41623" t="b">
        <f>IFERROR(VLOOKUP(F41623,english_mapping!A:B,2,FALSE),"NA")</f>
        <v>1</v>
      </c>
      <c r="L41623" t="str">
        <f t="shared" si="650"/>
        <v>Clean Technology</v>
      </c>
    </row>
    <row r="41624" spans="1:12" x14ac:dyDescent="0.25">
      <c r="A41624" t="s">
        <v>145410</v>
      </c>
      <c r="B41624" t="s">
        <v>145411</v>
      </c>
      <c r="C41624" t="s">
        <v>145412</v>
      </c>
      <c r="D41624" t="s">
        <v>145413</v>
      </c>
      <c r="E41624" t="s">
        <v>14</v>
      </c>
      <c r="F41624" t="s">
        <v>21</v>
      </c>
      <c r="G41624" t="s">
        <v>534</v>
      </c>
      <c r="H41624" t="s">
        <v>535</v>
      </c>
      <c r="I41624" t="s">
        <v>536</v>
      </c>
      <c r="J41624" s="1">
        <v>41283</v>
      </c>
      <c r="K41624" t="b">
        <f>IFERROR(VLOOKUP(F41624,english_mapping!A:B,2,FALSE),"NA")</f>
        <v>1</v>
      </c>
      <c r="L41624" t="str">
        <f t="shared" si="650"/>
        <v>Cloud Computing</v>
      </c>
    </row>
    <row r="41625" spans="1:12" x14ac:dyDescent="0.25">
      <c r="A41625" t="s">
        <v>145414</v>
      </c>
      <c r="B41625" t="s">
        <v>145415</v>
      </c>
      <c r="C41625" t="s">
        <v>145416</v>
      </c>
      <c r="D41625" t="s">
        <v>755</v>
      </c>
      <c r="E41625" t="s">
        <v>14</v>
      </c>
      <c r="F41625" t="s">
        <v>21</v>
      </c>
      <c r="G41625" t="s">
        <v>59</v>
      </c>
      <c r="H41625" t="s">
        <v>1249</v>
      </c>
      <c r="I41625" t="s">
        <v>3123</v>
      </c>
      <c r="J41625" s="1">
        <v>38353</v>
      </c>
      <c r="K41625" t="b">
        <f>IFERROR(VLOOKUP(F41625,english_mapping!A:B,2,FALSE),"NA")</f>
        <v>1</v>
      </c>
      <c r="L41625" t="str">
        <f t="shared" si="650"/>
        <v>Hardware + Software</v>
      </c>
    </row>
    <row r="41626" spans="1:12" x14ac:dyDescent="0.25">
      <c r="A41626" t="s">
        <v>145417</v>
      </c>
      <c r="B41626" t="s">
        <v>145418</v>
      </c>
      <c r="C41626" t="s">
        <v>145419</v>
      </c>
      <c r="D41626" t="s">
        <v>140159</v>
      </c>
      <c r="E41626" t="s">
        <v>205</v>
      </c>
      <c r="F41626" t="s">
        <v>21</v>
      </c>
      <c r="G41626" t="s">
        <v>285</v>
      </c>
      <c r="H41626" t="s">
        <v>3791</v>
      </c>
      <c r="I41626" t="s">
        <v>3791</v>
      </c>
      <c r="J41626" s="1">
        <v>33970</v>
      </c>
      <c r="K41626" t="b">
        <f>IFERROR(VLOOKUP(F41626,english_mapping!A:B,2,FALSE),"NA")</f>
        <v>1</v>
      </c>
      <c r="L41626" t="str">
        <f t="shared" si="650"/>
        <v>Biotechnology</v>
      </c>
    </row>
    <row r="41627" spans="1:12" x14ac:dyDescent="0.25">
      <c r="A41627" t="s">
        <v>145420</v>
      </c>
      <c r="B41627" t="s">
        <v>145421</v>
      </c>
      <c r="C41627" t="s">
        <v>145422</v>
      </c>
      <c r="D41627" t="s">
        <v>89</v>
      </c>
      <c r="E41627" t="s">
        <v>14</v>
      </c>
      <c r="F41627" t="s">
        <v>21</v>
      </c>
      <c r="G41627" t="s">
        <v>59</v>
      </c>
      <c r="H41627" t="s">
        <v>60</v>
      </c>
      <c r="I41627" t="s">
        <v>269</v>
      </c>
      <c r="J41627" s="1">
        <v>38353</v>
      </c>
      <c r="K41627" t="b">
        <f>IFERROR(VLOOKUP(F41627,english_mapping!A:B,2,FALSE),"NA")</f>
        <v>1</v>
      </c>
      <c r="L41627" t="str">
        <f t="shared" si="650"/>
        <v>Health and Wellness</v>
      </c>
    </row>
    <row r="41628" spans="1:12" x14ac:dyDescent="0.25">
      <c r="A41628" t="s">
        <v>145423</v>
      </c>
      <c r="B41628" t="s">
        <v>145424</v>
      </c>
      <c r="E41628" t="s">
        <v>14</v>
      </c>
      <c r="F41628" t="s">
        <v>21</v>
      </c>
      <c r="G41628" t="s">
        <v>379</v>
      </c>
      <c r="H41628" t="s">
        <v>4653</v>
      </c>
      <c r="I41628" t="s">
        <v>4653</v>
      </c>
      <c r="K41628" t="b">
        <f>IFERROR(VLOOKUP(F41628,english_mapping!A:B,2,FALSE),"NA")</f>
        <v>1</v>
      </c>
      <c r="L41628">
        <f t="shared" si="650"/>
        <v>0</v>
      </c>
    </row>
    <row r="41629" spans="1:12" x14ac:dyDescent="0.25">
      <c r="A41629" t="s">
        <v>145425</v>
      </c>
      <c r="B41629" t="s">
        <v>145426</v>
      </c>
      <c r="C41629" t="s">
        <v>145427</v>
      </c>
      <c r="D41629" t="s">
        <v>51</v>
      </c>
      <c r="E41629" t="s">
        <v>14</v>
      </c>
      <c r="F41629" t="s">
        <v>52</v>
      </c>
      <c r="G41629" t="s">
        <v>3417</v>
      </c>
      <c r="H41629" t="s">
        <v>3418</v>
      </c>
      <c r="I41629" t="s">
        <v>3419</v>
      </c>
      <c r="K41629" t="b">
        <f>IFERROR(VLOOKUP(F41629,english_mapping!A:B,2,FALSE),"NA")</f>
        <v>1</v>
      </c>
      <c r="L41629" t="str">
        <f t="shared" si="650"/>
        <v>Biotechnology</v>
      </c>
    </row>
    <row r="41630" spans="1:12" x14ac:dyDescent="0.25">
      <c r="A41630" t="s">
        <v>145428</v>
      </c>
      <c r="B41630" t="s">
        <v>145429</v>
      </c>
      <c r="C41630" t="s">
        <v>145430</v>
      </c>
      <c r="D41630" t="s">
        <v>1275</v>
      </c>
      <c r="E41630" t="s">
        <v>14</v>
      </c>
      <c r="K41630" t="str">
        <f>IFERROR(VLOOKUP(F41630,english_mapping!A:B,2,FALSE),"NA")</f>
        <v>NA</v>
      </c>
      <c r="L41630" t="str">
        <f t="shared" si="650"/>
        <v>Health Care</v>
      </c>
    </row>
    <row r="41631" spans="1:12" x14ac:dyDescent="0.25">
      <c r="A41631" t="s">
        <v>145431</v>
      </c>
      <c r="B41631" t="s">
        <v>145432</v>
      </c>
      <c r="D41631" t="s">
        <v>51</v>
      </c>
      <c r="E41631" t="s">
        <v>14</v>
      </c>
      <c r="F41631" t="s">
        <v>21</v>
      </c>
      <c r="G41631" t="s">
        <v>1105</v>
      </c>
      <c r="H41631" t="s">
        <v>3127</v>
      </c>
      <c r="I41631" t="s">
        <v>3127</v>
      </c>
      <c r="J41631" s="1">
        <v>37622</v>
      </c>
      <c r="K41631" t="b">
        <f>IFERROR(VLOOKUP(F41631,english_mapping!A:B,2,FALSE),"NA")</f>
        <v>1</v>
      </c>
      <c r="L41631" t="str">
        <f t="shared" si="650"/>
        <v>Biotechnology</v>
      </c>
    </row>
    <row r="41632" spans="1:12" x14ac:dyDescent="0.25">
      <c r="A41632" t="s">
        <v>145433</v>
      </c>
      <c r="B41632" t="s">
        <v>145434</v>
      </c>
      <c r="C41632" t="s">
        <v>145435</v>
      </c>
      <c r="D41632" t="s">
        <v>428</v>
      </c>
      <c r="E41632" t="s">
        <v>14</v>
      </c>
      <c r="F41632" t="s">
        <v>462</v>
      </c>
      <c r="G41632">
        <v>48</v>
      </c>
      <c r="H41632" t="s">
        <v>463</v>
      </c>
      <c r="I41632" t="s">
        <v>463</v>
      </c>
      <c r="J41632" s="1">
        <v>40188</v>
      </c>
      <c r="K41632" t="b">
        <f>IFERROR(VLOOKUP(F41632,english_mapping!A:B,2,FALSE),"NA")</f>
        <v>0</v>
      </c>
      <c r="L41632" t="str">
        <f t="shared" si="650"/>
        <v>Travel</v>
      </c>
    </row>
    <row r="41633" spans="1:12" x14ac:dyDescent="0.25">
      <c r="A41633" t="s">
        <v>145436</v>
      </c>
      <c r="B41633" t="s">
        <v>145437</v>
      </c>
      <c r="C41633" t="s">
        <v>145438</v>
      </c>
      <c r="D41633" t="s">
        <v>145439</v>
      </c>
      <c r="E41633" t="s">
        <v>14</v>
      </c>
      <c r="J41633" s="1">
        <v>40969</v>
      </c>
      <c r="K41633" t="str">
        <f>IFERROR(VLOOKUP(F41633,english_mapping!A:B,2,FALSE),"NA")</f>
        <v>NA</v>
      </c>
      <c r="L41633" t="str">
        <f t="shared" si="650"/>
        <v>Analytics</v>
      </c>
    </row>
    <row r="41634" spans="1:12" x14ac:dyDescent="0.25">
      <c r="A41634" t="s">
        <v>145440</v>
      </c>
      <c r="B41634" t="s">
        <v>145441</v>
      </c>
      <c r="D41634" t="s">
        <v>113</v>
      </c>
      <c r="E41634" t="s">
        <v>14</v>
      </c>
      <c r="F41634" t="s">
        <v>21</v>
      </c>
      <c r="G41634" t="s">
        <v>39</v>
      </c>
      <c r="H41634" t="s">
        <v>281</v>
      </c>
      <c r="I41634" t="s">
        <v>2822</v>
      </c>
      <c r="J41634" s="1">
        <v>41189</v>
      </c>
      <c r="K41634" t="b">
        <f>IFERROR(VLOOKUP(F41634,english_mapping!A:B,2,FALSE),"NA")</f>
        <v>1</v>
      </c>
      <c r="L41634" t="str">
        <f t="shared" si="650"/>
        <v>Entertainment</v>
      </c>
    </row>
    <row r="41635" spans="1:12" x14ac:dyDescent="0.25">
      <c r="A41635" t="s">
        <v>145442</v>
      </c>
      <c r="B41635" t="s">
        <v>145443</v>
      </c>
      <c r="C41635" t="s">
        <v>145444</v>
      </c>
      <c r="D41635" t="s">
        <v>4024</v>
      </c>
      <c r="E41635" t="s">
        <v>14</v>
      </c>
      <c r="F41635" t="s">
        <v>21</v>
      </c>
      <c r="G41635" t="s">
        <v>655</v>
      </c>
      <c r="H41635" t="s">
        <v>656</v>
      </c>
      <c r="I41635" t="s">
        <v>656</v>
      </c>
      <c r="J41635" t="s">
        <v>145445</v>
      </c>
      <c r="K41635" t="b">
        <f>IFERROR(VLOOKUP(F41635,english_mapping!A:B,2,FALSE),"NA")</f>
        <v>1</v>
      </c>
      <c r="L41635" t="str">
        <f t="shared" si="650"/>
        <v>Media</v>
      </c>
    </row>
    <row r="41636" spans="1:12" x14ac:dyDescent="0.25">
      <c r="A41636" t="s">
        <v>145446</v>
      </c>
      <c r="B41636" t="s">
        <v>145447</v>
      </c>
      <c r="C41636" t="s">
        <v>145448</v>
      </c>
      <c r="D41636" t="s">
        <v>178</v>
      </c>
      <c r="E41636" t="s">
        <v>14</v>
      </c>
      <c r="F41636" t="s">
        <v>2323</v>
      </c>
      <c r="G41636">
        <v>34</v>
      </c>
      <c r="J41636" s="1">
        <v>41640</v>
      </c>
      <c r="K41636" t="b">
        <f>IFERROR(VLOOKUP(F41636,english_mapping!A:B,2,FALSE),"NA")</f>
        <v>0</v>
      </c>
      <c r="L41636" t="str">
        <f t="shared" si="650"/>
        <v>Hospitality</v>
      </c>
    </row>
    <row r="41637" spans="1:12" x14ac:dyDescent="0.25">
      <c r="A41637" t="s">
        <v>145449</v>
      </c>
      <c r="B41637" t="s">
        <v>145450</v>
      </c>
      <c r="C41637" t="s">
        <v>145451</v>
      </c>
      <c r="D41637" t="s">
        <v>145452</v>
      </c>
      <c r="E41637" t="s">
        <v>14</v>
      </c>
      <c r="F41637" t="s">
        <v>2880</v>
      </c>
      <c r="G41637">
        <v>3</v>
      </c>
      <c r="H41637" t="s">
        <v>17725</v>
      </c>
      <c r="I41637" t="s">
        <v>17725</v>
      </c>
      <c r="J41637" s="1">
        <v>41954</v>
      </c>
      <c r="K41637" t="b">
        <f>IFERROR(VLOOKUP(F41637,english_mapping!A:B,2,FALSE),"NA")</f>
        <v>0</v>
      </c>
      <c r="L41637" t="str">
        <f t="shared" si="650"/>
        <v>Mobile</v>
      </c>
    </row>
    <row r="41638" spans="1:12" x14ac:dyDescent="0.25">
      <c r="A41638" t="s">
        <v>145453</v>
      </c>
      <c r="B41638" t="s">
        <v>145454</v>
      </c>
      <c r="C41638" t="s">
        <v>145455</v>
      </c>
      <c r="D41638" t="s">
        <v>4017</v>
      </c>
      <c r="E41638" t="s">
        <v>14</v>
      </c>
      <c r="F41638" t="s">
        <v>21</v>
      </c>
      <c r="G41638" t="s">
        <v>84</v>
      </c>
      <c r="H41638" t="s">
        <v>1157</v>
      </c>
      <c r="I41638" t="s">
        <v>1158</v>
      </c>
      <c r="J41638" s="1">
        <v>42014</v>
      </c>
      <c r="K41638" t="b">
        <f>IFERROR(VLOOKUP(F41638,english_mapping!A:B,2,FALSE),"NA")</f>
        <v>1</v>
      </c>
      <c r="L41638" t="str">
        <f t="shared" si="650"/>
        <v>Public Relations</v>
      </c>
    </row>
    <row r="41639" spans="1:12" x14ac:dyDescent="0.25">
      <c r="A41639" t="s">
        <v>145456</v>
      </c>
      <c r="B41639" t="s">
        <v>145457</v>
      </c>
      <c r="C41639" t="s">
        <v>145458</v>
      </c>
      <c r="D41639" t="s">
        <v>105004</v>
      </c>
      <c r="E41639" t="s">
        <v>14</v>
      </c>
      <c r="F41639" t="s">
        <v>21</v>
      </c>
      <c r="G41639" t="s">
        <v>59</v>
      </c>
      <c r="H41639" t="s">
        <v>60</v>
      </c>
      <c r="I41639" t="s">
        <v>66</v>
      </c>
      <c r="K41639" t="b">
        <f>IFERROR(VLOOKUP(F41639,english_mapping!A:B,2,FALSE),"NA")</f>
        <v>1</v>
      </c>
      <c r="L41639" t="str">
        <f t="shared" si="650"/>
        <v>Human Resources</v>
      </c>
    </row>
    <row r="41640" spans="1:12" x14ac:dyDescent="0.25">
      <c r="A41640" t="s">
        <v>145459</v>
      </c>
      <c r="B41640" t="s">
        <v>145460</v>
      </c>
      <c r="C41640" t="s">
        <v>145461</v>
      </c>
      <c r="D41640" t="s">
        <v>54553</v>
      </c>
      <c r="E41640" t="s">
        <v>14</v>
      </c>
      <c r="F41640" t="s">
        <v>2323</v>
      </c>
      <c r="G41640">
        <v>34</v>
      </c>
      <c r="H41640" t="s">
        <v>2324</v>
      </c>
      <c r="I41640" t="s">
        <v>2324</v>
      </c>
      <c r="J41640" t="s">
        <v>8326</v>
      </c>
      <c r="K41640" t="b">
        <f>IFERROR(VLOOKUP(F41640,english_mapping!A:B,2,FALSE),"NA")</f>
        <v>0</v>
      </c>
      <c r="L41640" t="str">
        <f t="shared" si="650"/>
        <v>Online Travel</v>
      </c>
    </row>
    <row r="41641" spans="1:12" x14ac:dyDescent="0.25">
      <c r="A41641" t="s">
        <v>145462</v>
      </c>
      <c r="B41641" t="s">
        <v>145463</v>
      </c>
      <c r="C41641" t="s">
        <v>145464</v>
      </c>
      <c r="D41641" t="s">
        <v>145465</v>
      </c>
      <c r="E41641" t="s">
        <v>14</v>
      </c>
      <c r="F41641" t="s">
        <v>21</v>
      </c>
      <c r="G41641" t="s">
        <v>59</v>
      </c>
      <c r="H41641" t="s">
        <v>60</v>
      </c>
      <c r="I41641" t="s">
        <v>66</v>
      </c>
      <c r="J41641" s="1">
        <v>41275</v>
      </c>
      <c r="K41641" t="b">
        <f>IFERROR(VLOOKUP(F41641,english_mapping!A:B,2,FALSE),"NA")</f>
        <v>1</v>
      </c>
      <c r="L41641" t="str">
        <f t="shared" si="650"/>
        <v>Consumer Electronics</v>
      </c>
    </row>
    <row r="41642" spans="1:12" x14ac:dyDescent="0.25">
      <c r="A41642" t="s">
        <v>145466</v>
      </c>
      <c r="B41642" t="s">
        <v>145467</v>
      </c>
      <c r="C41642" t="s">
        <v>145468</v>
      </c>
      <c r="D41642" t="s">
        <v>51</v>
      </c>
      <c r="E41642" t="s">
        <v>14</v>
      </c>
      <c r="F41642" t="s">
        <v>21</v>
      </c>
      <c r="G41642" t="s">
        <v>1035</v>
      </c>
      <c r="H41642" t="s">
        <v>1036</v>
      </c>
      <c r="I41642" t="s">
        <v>4142</v>
      </c>
      <c r="J41642" s="1">
        <v>37257</v>
      </c>
      <c r="K41642" t="b">
        <f>IFERROR(VLOOKUP(F41642,english_mapping!A:B,2,FALSE),"NA")</f>
        <v>1</v>
      </c>
      <c r="L41642" t="str">
        <f t="shared" si="650"/>
        <v>Biotechnology</v>
      </c>
    </row>
    <row r="41643" spans="1:12" x14ac:dyDescent="0.25">
      <c r="A41643" t="s">
        <v>145469</v>
      </c>
      <c r="B41643" t="s">
        <v>145470</v>
      </c>
      <c r="C41643" t="s">
        <v>145471</v>
      </c>
      <c r="D41643" t="s">
        <v>145472</v>
      </c>
      <c r="E41643" t="s">
        <v>109</v>
      </c>
      <c r="F41643" t="s">
        <v>21</v>
      </c>
      <c r="G41643" t="s">
        <v>285</v>
      </c>
      <c r="H41643" t="s">
        <v>1054</v>
      </c>
      <c r="I41643" t="s">
        <v>1054</v>
      </c>
      <c r="J41643" s="1">
        <v>39448</v>
      </c>
      <c r="K41643" t="b">
        <f>IFERROR(VLOOKUP(F41643,english_mapping!A:B,2,FALSE),"NA")</f>
        <v>1</v>
      </c>
      <c r="L41643" t="str">
        <f t="shared" si="650"/>
        <v>Email</v>
      </c>
    </row>
    <row r="41644" spans="1:12" x14ac:dyDescent="0.25">
      <c r="A41644" t="s">
        <v>145473</v>
      </c>
      <c r="B41644" t="s">
        <v>145474</v>
      </c>
      <c r="C41644" t="s">
        <v>145475</v>
      </c>
      <c r="D41644" t="s">
        <v>38</v>
      </c>
      <c r="E41644" t="s">
        <v>14</v>
      </c>
      <c r="F41644" t="s">
        <v>21</v>
      </c>
      <c r="G41644" t="s">
        <v>1035</v>
      </c>
      <c r="H41644" t="s">
        <v>1059</v>
      </c>
      <c r="I41644" t="s">
        <v>1059</v>
      </c>
      <c r="K41644" t="b">
        <f>IFERROR(VLOOKUP(F41644,english_mapping!A:B,2,FALSE),"NA")</f>
        <v>1</v>
      </c>
      <c r="L41644" t="str">
        <f t="shared" si="650"/>
        <v>Software</v>
      </c>
    </row>
    <row r="41645" spans="1:12" x14ac:dyDescent="0.25">
      <c r="A41645" t="s">
        <v>145476</v>
      </c>
      <c r="B41645" t="s">
        <v>145477</v>
      </c>
      <c r="C41645" t="s">
        <v>145478</v>
      </c>
      <c r="D41645" t="s">
        <v>780</v>
      </c>
      <c r="E41645" t="s">
        <v>14</v>
      </c>
      <c r="F41645" t="s">
        <v>1151</v>
      </c>
      <c r="G41645">
        <v>24</v>
      </c>
      <c r="H41645" t="s">
        <v>1618</v>
      </c>
      <c r="I41645" t="s">
        <v>11772</v>
      </c>
      <c r="K41645" t="b">
        <f>IFERROR(VLOOKUP(F41645,english_mapping!A:B,2,FALSE),"NA")</f>
        <v>0</v>
      </c>
      <c r="L41645" t="str">
        <f t="shared" si="650"/>
        <v>Clean Technology</v>
      </c>
    </row>
    <row r="41646" spans="1:12" x14ac:dyDescent="0.25">
      <c r="A41646" t="s">
        <v>145479</v>
      </c>
      <c r="B41646" t="s">
        <v>145480</v>
      </c>
      <c r="C41646" t="s">
        <v>145481</v>
      </c>
      <c r="E41646" t="s">
        <v>14</v>
      </c>
      <c r="F41646" t="s">
        <v>52</v>
      </c>
      <c r="G41646" t="s">
        <v>200</v>
      </c>
      <c r="H41646" t="s">
        <v>201</v>
      </c>
      <c r="I41646" t="s">
        <v>201</v>
      </c>
      <c r="J41646" s="1">
        <v>40544</v>
      </c>
      <c r="K41646" t="b">
        <f>IFERROR(VLOOKUP(F41646,english_mapping!A:B,2,FALSE),"NA")</f>
        <v>1</v>
      </c>
      <c r="L41646">
        <f t="shared" si="650"/>
        <v>0</v>
      </c>
    </row>
    <row r="41647" spans="1:12" x14ac:dyDescent="0.25">
      <c r="A41647" t="s">
        <v>145482</v>
      </c>
      <c r="B41647" t="s">
        <v>145483</v>
      </c>
      <c r="D41647" t="s">
        <v>145484</v>
      </c>
      <c r="E41647" t="s">
        <v>14</v>
      </c>
      <c r="F41647" t="s">
        <v>21</v>
      </c>
      <c r="G41647" t="s">
        <v>59</v>
      </c>
      <c r="H41647" t="s">
        <v>513</v>
      </c>
      <c r="I41647" t="s">
        <v>6937</v>
      </c>
      <c r="J41647" s="1">
        <v>42129</v>
      </c>
      <c r="K41647" t="b">
        <f>IFERROR(VLOOKUP(F41647,english_mapping!A:B,2,FALSE),"NA")</f>
        <v>1</v>
      </c>
      <c r="L41647" t="str">
        <f t="shared" si="650"/>
        <v>Animal Feed</v>
      </c>
    </row>
    <row r="41648" spans="1:12" x14ac:dyDescent="0.25">
      <c r="A41648" t="s">
        <v>145485</v>
      </c>
      <c r="B41648" t="s">
        <v>145486</v>
      </c>
      <c r="C41648" t="s">
        <v>145487</v>
      </c>
      <c r="D41648" t="s">
        <v>145488</v>
      </c>
      <c r="E41648" t="s">
        <v>14</v>
      </c>
      <c r="F41648" t="s">
        <v>21</v>
      </c>
      <c r="G41648" t="s">
        <v>39</v>
      </c>
      <c r="H41648" t="s">
        <v>281</v>
      </c>
      <c r="I41648" t="s">
        <v>6770</v>
      </c>
      <c r="J41648" s="1">
        <v>42009</v>
      </c>
      <c r="K41648" t="b">
        <f>IFERROR(VLOOKUP(F41648,english_mapping!A:B,2,FALSE),"NA")</f>
        <v>1</v>
      </c>
      <c r="L41648" t="str">
        <f t="shared" si="650"/>
        <v>Automotive</v>
      </c>
    </row>
    <row r="41649" spans="1:12" x14ac:dyDescent="0.25">
      <c r="A41649" t="s">
        <v>145489</v>
      </c>
      <c r="B41649" t="s">
        <v>145490</v>
      </c>
      <c r="C41649" t="s">
        <v>145491</v>
      </c>
      <c r="D41649" t="s">
        <v>145492</v>
      </c>
      <c r="E41649" t="s">
        <v>14</v>
      </c>
      <c r="F41649" t="s">
        <v>560</v>
      </c>
      <c r="G41649">
        <v>29</v>
      </c>
      <c r="H41649" t="s">
        <v>763</v>
      </c>
      <c r="I41649" t="s">
        <v>763</v>
      </c>
      <c r="J41649" s="1">
        <v>40909</v>
      </c>
      <c r="K41649" t="b">
        <f>IFERROR(VLOOKUP(F41649,english_mapping!A:B,2,FALSE),"NA")</f>
        <v>0</v>
      </c>
      <c r="L41649" t="str">
        <f t="shared" si="650"/>
        <v>E-Commerce</v>
      </c>
    </row>
    <row r="41650" spans="1:12" x14ac:dyDescent="0.25">
      <c r="A41650" t="s">
        <v>145493</v>
      </c>
      <c r="B41650" t="s">
        <v>145494</v>
      </c>
      <c r="C41650" t="s">
        <v>145495</v>
      </c>
      <c r="D41650" t="s">
        <v>141137</v>
      </c>
      <c r="E41650" t="s">
        <v>14</v>
      </c>
      <c r="F41650" t="s">
        <v>21</v>
      </c>
      <c r="G41650" t="s">
        <v>131</v>
      </c>
      <c r="H41650" t="s">
        <v>132</v>
      </c>
      <c r="I41650" t="s">
        <v>1139</v>
      </c>
      <c r="J41650" s="1">
        <v>40179</v>
      </c>
      <c r="K41650" t="b">
        <f>IFERROR(VLOOKUP(F41650,english_mapping!A:B,2,FALSE),"NA")</f>
        <v>1</v>
      </c>
      <c r="L41650" t="str">
        <f t="shared" si="650"/>
        <v>Health Care</v>
      </c>
    </row>
    <row r="41651" spans="1:12" x14ac:dyDescent="0.25">
      <c r="A41651" t="s">
        <v>145496</v>
      </c>
      <c r="B41651" t="s">
        <v>145497</v>
      </c>
      <c r="C41651" t="s">
        <v>145498</v>
      </c>
      <c r="D41651" t="s">
        <v>51</v>
      </c>
      <c r="E41651" t="s">
        <v>14</v>
      </c>
      <c r="F41651" t="s">
        <v>21</v>
      </c>
      <c r="G41651" t="s">
        <v>3555</v>
      </c>
      <c r="H41651" t="s">
        <v>8195</v>
      </c>
      <c r="I41651" t="s">
        <v>8195</v>
      </c>
      <c r="K41651" t="b">
        <f>IFERROR(VLOOKUP(F41651,english_mapping!A:B,2,FALSE),"NA")</f>
        <v>1</v>
      </c>
      <c r="L41651" t="str">
        <f t="shared" si="650"/>
        <v>Biotechnology</v>
      </c>
    </row>
    <row r="41652" spans="1:12" x14ac:dyDescent="0.25">
      <c r="A41652" t="s">
        <v>145499</v>
      </c>
      <c r="B41652" t="s">
        <v>145500</v>
      </c>
      <c r="C41652" t="s">
        <v>145501</v>
      </c>
      <c r="E41652" t="s">
        <v>14</v>
      </c>
      <c r="J41652" s="1">
        <v>37622</v>
      </c>
      <c r="K41652" t="str">
        <f>IFERROR(VLOOKUP(F41652,english_mapping!A:B,2,FALSE),"NA")</f>
        <v>NA</v>
      </c>
      <c r="L41652">
        <f t="shared" si="650"/>
        <v>0</v>
      </c>
    </row>
    <row r="41653" spans="1:12" x14ac:dyDescent="0.25">
      <c r="A41653" t="s">
        <v>145502</v>
      </c>
      <c r="B41653" t="s">
        <v>145503</v>
      </c>
      <c r="C41653" t="s">
        <v>145504</v>
      </c>
      <c r="D41653" t="s">
        <v>755</v>
      </c>
      <c r="E41653" t="s">
        <v>14</v>
      </c>
      <c r="F41653" t="s">
        <v>21</v>
      </c>
      <c r="G41653" t="s">
        <v>138</v>
      </c>
      <c r="H41653" t="s">
        <v>139</v>
      </c>
      <c r="I41653" t="s">
        <v>139</v>
      </c>
      <c r="J41653" s="1">
        <v>40179</v>
      </c>
      <c r="K41653" t="b">
        <f>IFERROR(VLOOKUP(F41653,english_mapping!A:B,2,FALSE),"NA")</f>
        <v>1</v>
      </c>
      <c r="L41653" t="str">
        <f t="shared" si="650"/>
        <v>Hardware + Software</v>
      </c>
    </row>
    <row r="41654" spans="1:12" x14ac:dyDescent="0.25">
      <c r="A41654" t="s">
        <v>145505</v>
      </c>
      <c r="B41654" t="s">
        <v>145506</v>
      </c>
      <c r="C41654" t="s">
        <v>145507</v>
      </c>
      <c r="D41654" t="s">
        <v>3881</v>
      </c>
      <c r="E41654" t="s">
        <v>14</v>
      </c>
      <c r="F41654" t="s">
        <v>21</v>
      </c>
      <c r="G41654" t="s">
        <v>138</v>
      </c>
      <c r="H41654" t="s">
        <v>139</v>
      </c>
      <c r="I41654" t="s">
        <v>139</v>
      </c>
      <c r="K41654" t="b">
        <f>IFERROR(VLOOKUP(F41654,english_mapping!A:B,2,FALSE),"NA")</f>
        <v>1</v>
      </c>
      <c r="L41654" t="str">
        <f t="shared" si="650"/>
        <v>Medical Devices</v>
      </c>
    </row>
    <row r="41655" spans="1:12" x14ac:dyDescent="0.25">
      <c r="A41655" t="s">
        <v>145508</v>
      </c>
      <c r="B41655" t="s">
        <v>145509</v>
      </c>
      <c r="C41655" t="s">
        <v>145510</v>
      </c>
      <c r="D41655" t="s">
        <v>103030</v>
      </c>
      <c r="E41655" t="s">
        <v>14</v>
      </c>
      <c r="F41655" t="s">
        <v>484</v>
      </c>
      <c r="H41655" t="s">
        <v>485</v>
      </c>
      <c r="I41655" t="s">
        <v>485</v>
      </c>
      <c r="J41655" s="1">
        <v>42005</v>
      </c>
      <c r="K41655" t="b">
        <f>IFERROR(VLOOKUP(F41655,english_mapping!A:B,2,FALSE),"NA")</f>
        <v>1</v>
      </c>
      <c r="L41655" t="str">
        <f t="shared" si="650"/>
        <v>Bitcoin</v>
      </c>
    </row>
    <row r="41656" spans="1:12" x14ac:dyDescent="0.25">
      <c r="A41656" t="s">
        <v>145511</v>
      </c>
      <c r="B41656" t="s">
        <v>145512</v>
      </c>
      <c r="C41656" t="s">
        <v>145513</v>
      </c>
      <c r="D41656" t="s">
        <v>51</v>
      </c>
      <c r="E41656" t="s">
        <v>701</v>
      </c>
      <c r="F41656" t="s">
        <v>21</v>
      </c>
      <c r="G41656" t="s">
        <v>59</v>
      </c>
      <c r="H41656" t="s">
        <v>1249</v>
      </c>
      <c r="I41656" t="s">
        <v>1249</v>
      </c>
      <c r="J41656" s="1">
        <v>39448</v>
      </c>
      <c r="K41656" t="b">
        <f>IFERROR(VLOOKUP(F41656,english_mapping!A:B,2,FALSE),"NA")</f>
        <v>1</v>
      </c>
      <c r="L41656" t="str">
        <f t="shared" si="650"/>
        <v>Biotechnology</v>
      </c>
    </row>
    <row r="41657" spans="1:12" x14ac:dyDescent="0.25">
      <c r="A41657" t="s">
        <v>145514</v>
      </c>
      <c r="B41657" t="s">
        <v>145515</v>
      </c>
      <c r="C41657" t="s">
        <v>145516</v>
      </c>
      <c r="D41657" t="s">
        <v>145517</v>
      </c>
      <c r="E41657" t="s">
        <v>14</v>
      </c>
      <c r="F41657" t="s">
        <v>21</v>
      </c>
      <c r="G41657" t="s">
        <v>154</v>
      </c>
      <c r="H41657" t="s">
        <v>242</v>
      </c>
      <c r="I41657" t="s">
        <v>326</v>
      </c>
      <c r="J41657" s="1">
        <v>41640</v>
      </c>
      <c r="K41657" t="b">
        <f>IFERROR(VLOOKUP(F41657,english_mapping!A:B,2,FALSE),"NA")</f>
        <v>1</v>
      </c>
      <c r="L41657" t="str">
        <f t="shared" si="650"/>
        <v>Artificial Intelligence</v>
      </c>
    </row>
    <row r="41658" spans="1:12" x14ac:dyDescent="0.25">
      <c r="A41658" t="s">
        <v>145518</v>
      </c>
      <c r="B41658" t="s">
        <v>145519</v>
      </c>
      <c r="C41658" t="s">
        <v>145520</v>
      </c>
      <c r="D41658" t="s">
        <v>38</v>
      </c>
      <c r="E41658" t="s">
        <v>14</v>
      </c>
      <c r="F41658" t="s">
        <v>21</v>
      </c>
      <c r="G41658" t="s">
        <v>59</v>
      </c>
      <c r="H41658" t="s">
        <v>90</v>
      </c>
      <c r="I41658" t="s">
        <v>18735</v>
      </c>
      <c r="J41658" s="1">
        <v>40179</v>
      </c>
      <c r="K41658" t="b">
        <f>IFERROR(VLOOKUP(F41658,english_mapping!A:B,2,FALSE),"NA")</f>
        <v>1</v>
      </c>
      <c r="L41658" t="str">
        <f t="shared" si="650"/>
        <v>Software</v>
      </c>
    </row>
    <row r="41659" spans="1:12" x14ac:dyDescent="0.25">
      <c r="A41659" t="s">
        <v>145521</v>
      </c>
      <c r="B41659" t="s">
        <v>145522</v>
      </c>
      <c r="C41659" t="s">
        <v>145523</v>
      </c>
      <c r="D41659" t="s">
        <v>356</v>
      </c>
      <c r="E41659" t="s">
        <v>14</v>
      </c>
      <c r="F41659" t="s">
        <v>21</v>
      </c>
      <c r="G41659" t="s">
        <v>117</v>
      </c>
      <c r="H41659" t="s">
        <v>535</v>
      </c>
      <c r="I41659" t="s">
        <v>5282</v>
      </c>
      <c r="K41659" t="b">
        <f>IFERROR(VLOOKUP(F41659,english_mapping!A:B,2,FALSE),"NA")</f>
        <v>1</v>
      </c>
      <c r="L41659" t="str">
        <f t="shared" si="650"/>
        <v>Manufacturing</v>
      </c>
    </row>
    <row r="41660" spans="1:12" x14ac:dyDescent="0.25">
      <c r="A41660" t="s">
        <v>145524</v>
      </c>
      <c r="B41660" t="s">
        <v>145525</v>
      </c>
      <c r="C41660" t="s">
        <v>145526</v>
      </c>
      <c r="D41660" t="s">
        <v>16106</v>
      </c>
      <c r="E41660" t="s">
        <v>14</v>
      </c>
      <c r="F41660" t="s">
        <v>21</v>
      </c>
      <c r="G41660" t="s">
        <v>138</v>
      </c>
      <c r="H41660" t="s">
        <v>139</v>
      </c>
      <c r="I41660" t="s">
        <v>139</v>
      </c>
      <c r="J41660" s="1">
        <v>41277</v>
      </c>
      <c r="K41660" t="b">
        <f>IFERROR(VLOOKUP(F41660,english_mapping!A:B,2,FALSE),"NA")</f>
        <v>1</v>
      </c>
      <c r="L41660" t="str">
        <f t="shared" si="650"/>
        <v>E-Commerce</v>
      </c>
    </row>
    <row r="41661" spans="1:12" x14ac:dyDescent="0.25">
      <c r="A41661" t="s">
        <v>145527</v>
      </c>
      <c r="B41661" t="s">
        <v>145528</v>
      </c>
      <c r="C41661" t="s">
        <v>145529</v>
      </c>
      <c r="D41661" t="s">
        <v>316</v>
      </c>
      <c r="E41661" t="s">
        <v>14</v>
      </c>
      <c r="F41661" t="s">
        <v>2372</v>
      </c>
      <c r="G41661">
        <v>26</v>
      </c>
      <c r="H41661" t="s">
        <v>3252</v>
      </c>
      <c r="I41661" t="s">
        <v>145530</v>
      </c>
      <c r="J41661" s="1">
        <v>40909</v>
      </c>
      <c r="K41661" t="b">
        <f>IFERROR(VLOOKUP(F41661,english_mapping!A:B,2,FALSE),"NA")</f>
        <v>0</v>
      </c>
      <c r="L41661" t="str">
        <f t="shared" si="650"/>
        <v>Internet</v>
      </c>
    </row>
    <row r="41662" spans="1:12" x14ac:dyDescent="0.25">
      <c r="A41662" t="s">
        <v>145531</v>
      </c>
      <c r="B41662" t="s">
        <v>145532</v>
      </c>
      <c r="D41662" t="s">
        <v>145533</v>
      </c>
      <c r="E41662" t="s">
        <v>14</v>
      </c>
      <c r="K41662" t="str">
        <f>IFERROR(VLOOKUP(F41662,english_mapping!A:B,2,FALSE),"NA")</f>
        <v>NA</v>
      </c>
      <c r="L41662" t="str">
        <f t="shared" si="650"/>
        <v>Media</v>
      </c>
    </row>
    <row r="41663" spans="1:12" x14ac:dyDescent="0.25">
      <c r="A41663" t="s">
        <v>145534</v>
      </c>
      <c r="B41663" t="s">
        <v>145535</v>
      </c>
      <c r="C41663" t="s">
        <v>145536</v>
      </c>
      <c r="D41663" t="s">
        <v>7295</v>
      </c>
      <c r="E41663" t="s">
        <v>109</v>
      </c>
      <c r="F41663" t="s">
        <v>21</v>
      </c>
      <c r="G41663" t="s">
        <v>1262</v>
      </c>
      <c r="H41663" t="s">
        <v>6330</v>
      </c>
      <c r="I41663" t="s">
        <v>145537</v>
      </c>
      <c r="J41663" t="s">
        <v>145538</v>
      </c>
      <c r="K41663" t="b">
        <f>IFERROR(VLOOKUP(F41663,english_mapping!A:B,2,FALSE),"NA")</f>
        <v>1</v>
      </c>
      <c r="L41663" t="str">
        <f t="shared" si="650"/>
        <v>Mobile</v>
      </c>
    </row>
    <row r="41664" spans="1:12" x14ac:dyDescent="0.25">
      <c r="A41664" t="s">
        <v>145539</v>
      </c>
      <c r="B41664" t="s">
        <v>145540</v>
      </c>
      <c r="C41664" t="s">
        <v>145541</v>
      </c>
      <c r="D41664" t="s">
        <v>1275</v>
      </c>
      <c r="E41664" t="s">
        <v>14</v>
      </c>
      <c r="F41664" t="s">
        <v>21</v>
      </c>
      <c r="G41664" t="s">
        <v>154</v>
      </c>
      <c r="H41664" t="s">
        <v>242</v>
      </c>
      <c r="I41664" t="s">
        <v>326</v>
      </c>
      <c r="K41664" t="b">
        <f>IFERROR(VLOOKUP(F41664,english_mapping!A:B,2,FALSE),"NA")</f>
        <v>1</v>
      </c>
      <c r="L41664" t="str">
        <f t="shared" si="650"/>
        <v>Health Care</v>
      </c>
    </row>
    <row r="41665" spans="1:12" x14ac:dyDescent="0.25">
      <c r="A41665" t="s">
        <v>145542</v>
      </c>
      <c r="B41665" t="s">
        <v>145543</v>
      </c>
      <c r="E41665" t="s">
        <v>14</v>
      </c>
      <c r="F41665" t="s">
        <v>21</v>
      </c>
      <c r="G41665" t="s">
        <v>59</v>
      </c>
      <c r="H41665" t="s">
        <v>90</v>
      </c>
      <c r="I41665" t="s">
        <v>90</v>
      </c>
      <c r="K41665" t="b">
        <f>IFERROR(VLOOKUP(F41665,english_mapping!A:B,2,FALSE),"NA")</f>
        <v>1</v>
      </c>
      <c r="L41665">
        <f t="shared" si="650"/>
        <v>0</v>
      </c>
    </row>
    <row r="41666" spans="1:12" x14ac:dyDescent="0.25">
      <c r="A41666" t="s">
        <v>145544</v>
      </c>
      <c r="B41666" t="s">
        <v>145545</v>
      </c>
      <c r="C41666" t="s">
        <v>145546</v>
      </c>
      <c r="D41666" t="s">
        <v>145547</v>
      </c>
      <c r="E41666" t="s">
        <v>109</v>
      </c>
      <c r="F41666" t="s">
        <v>21</v>
      </c>
      <c r="G41666" t="s">
        <v>1035</v>
      </c>
      <c r="H41666" t="s">
        <v>1059</v>
      </c>
      <c r="I41666" t="s">
        <v>143656</v>
      </c>
      <c r="K41666" t="b">
        <f>IFERROR(VLOOKUP(F41666,english_mapping!A:B,2,FALSE),"NA")</f>
        <v>1</v>
      </c>
      <c r="L41666" t="str">
        <f t="shared" si="650"/>
        <v>Auto</v>
      </c>
    </row>
    <row r="41667" spans="1:12" x14ac:dyDescent="0.25">
      <c r="A41667" t="s">
        <v>145548</v>
      </c>
      <c r="B41667" t="s">
        <v>145549</v>
      </c>
      <c r="C41667" t="s">
        <v>145550</v>
      </c>
      <c r="D41667" t="s">
        <v>56527</v>
      </c>
      <c r="E41667" t="s">
        <v>14</v>
      </c>
      <c r="F41667" t="s">
        <v>124</v>
      </c>
      <c r="G41667" t="s">
        <v>3320</v>
      </c>
      <c r="H41667" t="s">
        <v>3321</v>
      </c>
      <c r="I41667" t="s">
        <v>3321</v>
      </c>
      <c r="J41667" s="1">
        <v>40912</v>
      </c>
      <c r="K41667" t="b">
        <f>IFERROR(VLOOKUP(F41667,english_mapping!A:B,2,FALSE),"NA")</f>
        <v>1</v>
      </c>
      <c r="L41667" t="str">
        <f t="shared" si="650"/>
        <v>Data Visualization</v>
      </c>
    </row>
    <row r="41668" spans="1:12" x14ac:dyDescent="0.25">
      <c r="A41668" t="s">
        <v>145551</v>
      </c>
      <c r="B41668" t="s">
        <v>145552</v>
      </c>
      <c r="D41668" t="s">
        <v>145553</v>
      </c>
      <c r="E41668" t="s">
        <v>14</v>
      </c>
      <c r="F41668" t="s">
        <v>340</v>
      </c>
      <c r="G41668">
        <v>11</v>
      </c>
      <c r="H41668" t="s">
        <v>502</v>
      </c>
      <c r="I41668" t="s">
        <v>502</v>
      </c>
      <c r="J41668" s="1">
        <v>41548</v>
      </c>
      <c r="K41668" t="b">
        <f>IFERROR(VLOOKUP(F41668,english_mapping!A:B,2,FALSE),"NA")</f>
        <v>0</v>
      </c>
      <c r="L41668" t="str">
        <f t="shared" ref="L41668:L41731" si="651">IFERROR(LEFT(D41668,(FIND("|",D41668))-1),D41668)</f>
        <v>Application Platforms</v>
      </c>
    </row>
    <row r="41669" spans="1:12" x14ac:dyDescent="0.25">
      <c r="A41669" t="s">
        <v>145554</v>
      </c>
      <c r="B41669" t="s">
        <v>145555</v>
      </c>
      <c r="D41669" t="s">
        <v>11842</v>
      </c>
      <c r="E41669" t="s">
        <v>14</v>
      </c>
      <c r="F41669" t="s">
        <v>52</v>
      </c>
      <c r="G41669" t="s">
        <v>15471</v>
      </c>
      <c r="H41669" t="s">
        <v>29921</v>
      </c>
      <c r="I41669" t="s">
        <v>145556</v>
      </c>
      <c r="J41669" t="s">
        <v>45563</v>
      </c>
      <c r="K41669" t="b">
        <f>IFERROR(VLOOKUP(F41669,english_mapping!A:B,2,FALSE),"NA")</f>
        <v>1</v>
      </c>
      <c r="L41669" t="str">
        <f t="shared" si="651"/>
        <v>Small and Medium Businesses</v>
      </c>
    </row>
    <row r="41670" spans="1:12" x14ac:dyDescent="0.25">
      <c r="A41670" t="s">
        <v>145557</v>
      </c>
      <c r="B41670" t="s">
        <v>145558</v>
      </c>
      <c r="C41670" t="s">
        <v>145559</v>
      </c>
      <c r="D41670" t="s">
        <v>1318</v>
      </c>
      <c r="E41670" t="s">
        <v>109</v>
      </c>
      <c r="F41670" t="s">
        <v>161</v>
      </c>
      <c r="G41670" t="s">
        <v>1514</v>
      </c>
      <c r="J41670" s="1">
        <v>39083</v>
      </c>
      <c r="K41670" t="b">
        <f>IFERROR(VLOOKUP(F41670,english_mapping!A:B,2,FALSE),"NA")</f>
        <v>0</v>
      </c>
      <c r="L41670" t="str">
        <f t="shared" si="651"/>
        <v>Automotive</v>
      </c>
    </row>
    <row r="41671" spans="1:12" x14ac:dyDescent="0.25">
      <c r="A41671" t="s">
        <v>145560</v>
      </c>
      <c r="B41671" t="s">
        <v>145561</v>
      </c>
      <c r="C41671" t="s">
        <v>145562</v>
      </c>
      <c r="D41671" t="s">
        <v>145563</v>
      </c>
      <c r="E41671" t="s">
        <v>14</v>
      </c>
      <c r="F41671" t="s">
        <v>161</v>
      </c>
      <c r="G41671" t="s">
        <v>1294</v>
      </c>
      <c r="H41671" t="s">
        <v>163</v>
      </c>
      <c r="I41671" t="s">
        <v>5640</v>
      </c>
      <c r="J41671" t="s">
        <v>109896</v>
      </c>
      <c r="K41671" t="b">
        <f>IFERROR(VLOOKUP(F41671,english_mapping!A:B,2,FALSE),"NA")</f>
        <v>0</v>
      </c>
      <c r="L41671" t="str">
        <f t="shared" si="651"/>
        <v>Collaborative Consumption</v>
      </c>
    </row>
    <row r="41672" spans="1:12" x14ac:dyDescent="0.25">
      <c r="A41672" t="s">
        <v>145564</v>
      </c>
      <c r="B41672" t="s">
        <v>145565</v>
      </c>
      <c r="C41672" t="s">
        <v>145566</v>
      </c>
      <c r="D41672" t="s">
        <v>38</v>
      </c>
      <c r="E41672" t="s">
        <v>109</v>
      </c>
      <c r="F41672" t="s">
        <v>21</v>
      </c>
      <c r="G41672" t="s">
        <v>154</v>
      </c>
      <c r="H41672" t="s">
        <v>242</v>
      </c>
      <c r="I41672" t="s">
        <v>1753</v>
      </c>
      <c r="J41672" s="1">
        <v>37266</v>
      </c>
      <c r="K41672" t="b">
        <f>IFERROR(VLOOKUP(F41672,english_mapping!A:B,2,FALSE),"NA")</f>
        <v>1</v>
      </c>
      <c r="L41672" t="str">
        <f t="shared" si="651"/>
        <v>Software</v>
      </c>
    </row>
    <row r="41673" spans="1:12" x14ac:dyDescent="0.25">
      <c r="A41673" t="s">
        <v>145567</v>
      </c>
      <c r="B41673" t="s">
        <v>145568</v>
      </c>
      <c r="C41673" t="s">
        <v>145569</v>
      </c>
      <c r="D41673" t="s">
        <v>145570</v>
      </c>
      <c r="E41673" t="s">
        <v>14</v>
      </c>
      <c r="F41673" t="s">
        <v>560</v>
      </c>
      <c r="G41673">
        <v>56</v>
      </c>
      <c r="H41673" t="s">
        <v>2614</v>
      </c>
      <c r="I41673" t="s">
        <v>2614</v>
      </c>
      <c r="J41673" s="1">
        <v>41275</v>
      </c>
      <c r="K41673" t="b">
        <f>IFERROR(VLOOKUP(F41673,english_mapping!A:B,2,FALSE),"NA")</f>
        <v>0</v>
      </c>
      <c r="L41673" t="str">
        <f t="shared" si="651"/>
        <v>Mobile</v>
      </c>
    </row>
    <row r="41674" spans="1:12" x14ac:dyDescent="0.25">
      <c r="A41674" t="s">
        <v>145571</v>
      </c>
      <c r="B41674" t="s">
        <v>145572</v>
      </c>
      <c r="D41674" t="s">
        <v>178</v>
      </c>
      <c r="E41674" t="s">
        <v>14</v>
      </c>
      <c r="F41674" t="s">
        <v>21</v>
      </c>
      <c r="G41674" t="s">
        <v>285</v>
      </c>
      <c r="H41674" t="s">
        <v>286</v>
      </c>
      <c r="I41674" t="s">
        <v>58632</v>
      </c>
      <c r="J41674" s="1">
        <v>41641</v>
      </c>
      <c r="K41674" t="b">
        <f>IFERROR(VLOOKUP(F41674,english_mapping!A:B,2,FALSE),"NA")</f>
        <v>1</v>
      </c>
      <c r="L41674" t="str">
        <f t="shared" si="651"/>
        <v>Hospitality</v>
      </c>
    </row>
    <row r="41675" spans="1:12" x14ac:dyDescent="0.25">
      <c r="A41675" t="s">
        <v>145573</v>
      </c>
      <c r="B41675" t="s">
        <v>145574</v>
      </c>
      <c r="C41675" t="s">
        <v>145575</v>
      </c>
      <c r="D41675" t="s">
        <v>38</v>
      </c>
      <c r="E41675" t="s">
        <v>14</v>
      </c>
      <c r="F41675" t="s">
        <v>21</v>
      </c>
      <c r="G41675" t="s">
        <v>285</v>
      </c>
      <c r="H41675" t="s">
        <v>587</v>
      </c>
      <c r="I41675" t="s">
        <v>2626</v>
      </c>
      <c r="J41675" s="1">
        <v>41583</v>
      </c>
      <c r="K41675" t="b">
        <f>IFERROR(VLOOKUP(F41675,english_mapping!A:B,2,FALSE),"NA")</f>
        <v>1</v>
      </c>
      <c r="L41675" t="str">
        <f t="shared" si="651"/>
        <v>Software</v>
      </c>
    </row>
    <row r="41676" spans="1:12" x14ac:dyDescent="0.25">
      <c r="A41676" t="s">
        <v>145576</v>
      </c>
      <c r="B41676" t="s">
        <v>145577</v>
      </c>
      <c r="C41676" t="s">
        <v>145578</v>
      </c>
      <c r="D41676" t="s">
        <v>1538</v>
      </c>
      <c r="E41676" t="s">
        <v>14</v>
      </c>
      <c r="F41676" t="s">
        <v>21</v>
      </c>
      <c r="G41676" t="s">
        <v>59</v>
      </c>
      <c r="H41676" t="s">
        <v>513</v>
      </c>
      <c r="I41676" t="s">
        <v>15098</v>
      </c>
      <c r="J41676" s="1">
        <v>41640</v>
      </c>
      <c r="K41676" t="b">
        <f>IFERROR(VLOOKUP(F41676,english_mapping!A:B,2,FALSE),"NA")</f>
        <v>1</v>
      </c>
      <c r="L41676" t="str">
        <f t="shared" si="651"/>
        <v>Security</v>
      </c>
    </row>
    <row r="41677" spans="1:12" x14ac:dyDescent="0.25">
      <c r="A41677" t="s">
        <v>145579</v>
      </c>
      <c r="B41677" t="s">
        <v>145580</v>
      </c>
      <c r="C41677" t="s">
        <v>145581</v>
      </c>
      <c r="D41677" t="s">
        <v>145582</v>
      </c>
      <c r="E41677" t="s">
        <v>14</v>
      </c>
      <c r="F41677" t="s">
        <v>46</v>
      </c>
      <c r="H41677" t="s">
        <v>47</v>
      </c>
      <c r="I41677" t="s">
        <v>47</v>
      </c>
      <c r="J41677" s="1">
        <v>41951</v>
      </c>
      <c r="K41677" t="b">
        <f>IFERROR(VLOOKUP(F41677,english_mapping!A:B,2,FALSE),"NA")</f>
        <v>0</v>
      </c>
      <c r="L41677" t="str">
        <f t="shared" si="651"/>
        <v>Messaging</v>
      </c>
    </row>
    <row r="41678" spans="1:12" x14ac:dyDescent="0.25">
      <c r="A41678" t="s">
        <v>145583</v>
      </c>
      <c r="B41678" t="s">
        <v>145584</v>
      </c>
      <c r="C41678" t="s">
        <v>145585</v>
      </c>
      <c r="D41678" t="s">
        <v>145586</v>
      </c>
      <c r="E41678" t="s">
        <v>14</v>
      </c>
      <c r="F41678" t="s">
        <v>15</v>
      </c>
      <c r="G41678">
        <v>7</v>
      </c>
      <c r="H41678" t="s">
        <v>14378</v>
      </c>
      <c r="I41678" t="s">
        <v>14378</v>
      </c>
      <c r="J41678" s="1">
        <v>42279</v>
      </c>
      <c r="K41678" t="b">
        <f>IFERROR(VLOOKUP(F41678,english_mapping!A:B,2,FALSE),"NA")</f>
        <v>1</v>
      </c>
      <c r="L41678" t="str">
        <f t="shared" si="651"/>
        <v>All Students</v>
      </c>
    </row>
    <row r="41679" spans="1:12" x14ac:dyDescent="0.25">
      <c r="A41679" t="s">
        <v>145587</v>
      </c>
      <c r="B41679" t="s">
        <v>145588</v>
      </c>
      <c r="C41679" t="s">
        <v>145589</v>
      </c>
      <c r="D41679" t="s">
        <v>145590</v>
      </c>
      <c r="E41679" t="s">
        <v>14</v>
      </c>
      <c r="F41679" t="s">
        <v>712</v>
      </c>
      <c r="G41679">
        <v>5</v>
      </c>
      <c r="H41679" t="s">
        <v>713</v>
      </c>
      <c r="I41679" t="s">
        <v>713</v>
      </c>
      <c r="J41679" s="1">
        <v>41548</v>
      </c>
      <c r="K41679" t="b">
        <f>IFERROR(VLOOKUP(F41679,english_mapping!A:B,2,FALSE),"NA")</f>
        <v>0</v>
      </c>
      <c r="L41679" t="str">
        <f t="shared" si="651"/>
        <v>Consumer Goods</v>
      </c>
    </row>
    <row r="41680" spans="1:12" x14ac:dyDescent="0.25">
      <c r="A41680" t="s">
        <v>145591</v>
      </c>
      <c r="B41680" t="s">
        <v>145592</v>
      </c>
      <c r="C41680" t="s">
        <v>145593</v>
      </c>
      <c r="D41680" t="s">
        <v>65</v>
      </c>
      <c r="E41680" t="s">
        <v>14</v>
      </c>
      <c r="F41680" t="s">
        <v>220</v>
      </c>
      <c r="G41680">
        <v>7</v>
      </c>
      <c r="H41680" t="s">
        <v>292</v>
      </c>
      <c r="I41680" t="s">
        <v>292</v>
      </c>
      <c r="J41680" s="1">
        <v>40179</v>
      </c>
      <c r="K41680" t="b">
        <f>IFERROR(VLOOKUP(F41680,english_mapping!A:B,2,FALSE),"NA")</f>
        <v>1</v>
      </c>
      <c r="L41680" t="str">
        <f t="shared" si="651"/>
        <v>Mobile</v>
      </c>
    </row>
    <row r="41681" spans="1:12" x14ac:dyDescent="0.25">
      <c r="A41681" t="s">
        <v>145594</v>
      </c>
      <c r="B41681" t="s">
        <v>145595</v>
      </c>
      <c r="C41681" t="s">
        <v>145596</v>
      </c>
      <c r="D41681" t="s">
        <v>145597</v>
      </c>
      <c r="E41681" t="s">
        <v>14</v>
      </c>
      <c r="F41681" t="s">
        <v>712</v>
      </c>
      <c r="G41681">
        <v>6</v>
      </c>
      <c r="H41681" t="s">
        <v>713</v>
      </c>
      <c r="I41681" t="s">
        <v>13927</v>
      </c>
      <c r="J41681" s="1">
        <v>41276</v>
      </c>
      <c r="K41681" t="b">
        <f>IFERROR(VLOOKUP(F41681,english_mapping!A:B,2,FALSE),"NA")</f>
        <v>0</v>
      </c>
      <c r="L41681" t="str">
        <f t="shared" si="651"/>
        <v>Crowdfunding</v>
      </c>
    </row>
    <row r="41682" spans="1:12" x14ac:dyDescent="0.25">
      <c r="A41682" t="s">
        <v>145598</v>
      </c>
      <c r="B41682" t="s">
        <v>145599</v>
      </c>
      <c r="C41682" t="s">
        <v>145600</v>
      </c>
      <c r="D41682" t="s">
        <v>316</v>
      </c>
      <c r="E41682" t="s">
        <v>14</v>
      </c>
      <c r="F41682" t="s">
        <v>21</v>
      </c>
      <c r="G41682" t="s">
        <v>154</v>
      </c>
      <c r="H41682" t="s">
        <v>242</v>
      </c>
      <c r="I41682" t="s">
        <v>242</v>
      </c>
      <c r="J41682" s="1">
        <v>40909</v>
      </c>
      <c r="K41682" t="b">
        <f>IFERROR(VLOOKUP(F41682,english_mapping!A:B,2,FALSE),"NA")</f>
        <v>1</v>
      </c>
      <c r="L41682" t="str">
        <f t="shared" si="651"/>
        <v>Internet</v>
      </c>
    </row>
    <row r="41683" spans="1:12" x14ac:dyDescent="0.25">
      <c r="A41683" t="s">
        <v>145601</v>
      </c>
      <c r="B41683" t="s">
        <v>145602</v>
      </c>
      <c r="C41683" t="s">
        <v>145603</v>
      </c>
      <c r="D41683" t="s">
        <v>145604</v>
      </c>
      <c r="E41683" t="s">
        <v>14</v>
      </c>
      <c r="F41683" t="s">
        <v>484</v>
      </c>
      <c r="H41683" t="s">
        <v>485</v>
      </c>
      <c r="I41683" t="s">
        <v>485</v>
      </c>
      <c r="J41683" s="1">
        <v>41275</v>
      </c>
      <c r="K41683" t="b">
        <f>IFERROR(VLOOKUP(F41683,english_mapping!A:B,2,FALSE),"NA")</f>
        <v>1</v>
      </c>
      <c r="L41683" t="str">
        <f t="shared" si="651"/>
        <v>Fitness</v>
      </c>
    </row>
    <row r="41684" spans="1:12" x14ac:dyDescent="0.25">
      <c r="A41684" t="s">
        <v>145605</v>
      </c>
      <c r="B41684" t="s">
        <v>145606</v>
      </c>
      <c r="C41684" t="s">
        <v>145607</v>
      </c>
      <c r="D41684" t="s">
        <v>32</v>
      </c>
      <c r="E41684" t="s">
        <v>14</v>
      </c>
      <c r="F41684" t="s">
        <v>21</v>
      </c>
      <c r="G41684" t="s">
        <v>59</v>
      </c>
      <c r="H41684" t="s">
        <v>90</v>
      </c>
      <c r="I41684" t="s">
        <v>2050</v>
      </c>
      <c r="J41684" s="1">
        <v>39448</v>
      </c>
      <c r="K41684" t="b">
        <f>IFERROR(VLOOKUP(F41684,english_mapping!A:B,2,FALSE),"NA")</f>
        <v>1</v>
      </c>
      <c r="L41684" t="str">
        <f t="shared" si="651"/>
        <v>Curated Web</v>
      </c>
    </row>
    <row r="41685" spans="1:12" x14ac:dyDescent="0.25">
      <c r="A41685" t="s">
        <v>145608</v>
      </c>
      <c r="B41685" t="s">
        <v>145609</v>
      </c>
      <c r="C41685" t="s">
        <v>145610</v>
      </c>
      <c r="D41685" t="s">
        <v>76743</v>
      </c>
      <c r="E41685" t="s">
        <v>205</v>
      </c>
      <c r="F41685" t="s">
        <v>21</v>
      </c>
      <c r="G41685" t="s">
        <v>655</v>
      </c>
      <c r="H41685" t="s">
        <v>656</v>
      </c>
      <c r="I41685" t="s">
        <v>32932</v>
      </c>
      <c r="J41685" s="1">
        <v>36231</v>
      </c>
      <c r="K41685" t="b">
        <f>IFERROR(VLOOKUP(F41685,english_mapping!A:B,2,FALSE),"NA")</f>
        <v>1</v>
      </c>
      <c r="L41685" t="str">
        <f t="shared" si="651"/>
        <v>Curated Web</v>
      </c>
    </row>
    <row r="41686" spans="1:12" x14ac:dyDescent="0.25">
      <c r="A41686" t="s">
        <v>145611</v>
      </c>
      <c r="B41686" t="s">
        <v>145612</v>
      </c>
      <c r="C41686" t="s">
        <v>145613</v>
      </c>
      <c r="D41686" t="s">
        <v>19913</v>
      </c>
      <c r="E41686" t="s">
        <v>14</v>
      </c>
      <c r="K41686" t="str">
        <f>IFERROR(VLOOKUP(F41686,english_mapping!A:B,2,FALSE),"NA")</f>
        <v>NA</v>
      </c>
      <c r="L41686" t="str">
        <f t="shared" si="651"/>
        <v>Biotechnology</v>
      </c>
    </row>
    <row r="41687" spans="1:12" x14ac:dyDescent="0.25">
      <c r="A41687" t="s">
        <v>145614</v>
      </c>
      <c r="B41687" t="s">
        <v>145615</v>
      </c>
      <c r="C41687" t="s">
        <v>145616</v>
      </c>
      <c r="D41687" t="s">
        <v>51</v>
      </c>
      <c r="E41687" t="s">
        <v>14</v>
      </c>
      <c r="F41687" t="s">
        <v>21</v>
      </c>
      <c r="G41687" t="s">
        <v>59</v>
      </c>
      <c r="H41687" t="s">
        <v>1249</v>
      </c>
      <c r="I41687" t="s">
        <v>1249</v>
      </c>
      <c r="K41687" t="b">
        <f>IFERROR(VLOOKUP(F41687,english_mapping!A:B,2,FALSE),"NA")</f>
        <v>1</v>
      </c>
      <c r="L41687" t="str">
        <f t="shared" si="651"/>
        <v>Biotechnology</v>
      </c>
    </row>
    <row r="41688" spans="1:12" x14ac:dyDescent="0.25">
      <c r="A41688" t="s">
        <v>145617</v>
      </c>
      <c r="B41688" t="s">
        <v>145618</v>
      </c>
      <c r="C41688" t="s">
        <v>145619</v>
      </c>
      <c r="D41688" t="s">
        <v>1576</v>
      </c>
      <c r="E41688" t="s">
        <v>14</v>
      </c>
      <c r="F41688" t="s">
        <v>21</v>
      </c>
      <c r="G41688" t="s">
        <v>206</v>
      </c>
      <c r="H41688" t="s">
        <v>858</v>
      </c>
      <c r="I41688" t="s">
        <v>948</v>
      </c>
      <c r="J41688" t="s">
        <v>91481</v>
      </c>
      <c r="K41688" t="b">
        <f>IFERROR(VLOOKUP(F41688,english_mapping!A:B,2,FALSE),"NA")</f>
        <v>1</v>
      </c>
      <c r="L41688" t="str">
        <f t="shared" si="651"/>
        <v>Networking</v>
      </c>
    </row>
    <row r="41689" spans="1:12" x14ac:dyDescent="0.25">
      <c r="A41689" t="s">
        <v>145620</v>
      </c>
      <c r="B41689" t="s">
        <v>145621</v>
      </c>
      <c r="C41689" t="s">
        <v>145622</v>
      </c>
      <c r="D41689" t="s">
        <v>45</v>
      </c>
      <c r="E41689" t="s">
        <v>14</v>
      </c>
      <c r="F41689" t="s">
        <v>33</v>
      </c>
      <c r="G41689">
        <v>22</v>
      </c>
      <c r="H41689" t="s">
        <v>34</v>
      </c>
      <c r="I41689" t="s">
        <v>34</v>
      </c>
      <c r="J41689" s="1">
        <v>37994</v>
      </c>
      <c r="K41689" t="b">
        <f>IFERROR(VLOOKUP(F41689,english_mapping!A:B,2,FALSE),"NA")</f>
        <v>0</v>
      </c>
      <c r="L41689" t="str">
        <f t="shared" si="651"/>
        <v>Games</v>
      </c>
    </row>
    <row r="41690" spans="1:12" x14ac:dyDescent="0.25">
      <c r="A41690" t="s">
        <v>145623</v>
      </c>
      <c r="B41690" t="s">
        <v>145624</v>
      </c>
      <c r="C41690" t="s">
        <v>145625</v>
      </c>
      <c r="D41690" t="s">
        <v>552</v>
      </c>
      <c r="E41690" t="s">
        <v>14</v>
      </c>
      <c r="F41690" t="s">
        <v>21</v>
      </c>
      <c r="G41690" t="s">
        <v>1035</v>
      </c>
      <c r="H41690" t="s">
        <v>1036</v>
      </c>
      <c r="I41690" t="s">
        <v>1036</v>
      </c>
      <c r="K41690" t="b">
        <f>IFERROR(VLOOKUP(F41690,english_mapping!A:B,2,FALSE),"NA")</f>
        <v>1</v>
      </c>
      <c r="L41690" t="str">
        <f t="shared" si="651"/>
        <v>Social Media</v>
      </c>
    </row>
    <row r="41691" spans="1:12" x14ac:dyDescent="0.25">
      <c r="A41691" t="s">
        <v>145626</v>
      </c>
      <c r="B41691" t="s">
        <v>145627</v>
      </c>
      <c r="C41691" t="s">
        <v>145628</v>
      </c>
      <c r="D41691" t="s">
        <v>145629</v>
      </c>
      <c r="E41691" t="s">
        <v>14</v>
      </c>
      <c r="F41691" t="s">
        <v>21</v>
      </c>
      <c r="G41691" t="s">
        <v>154</v>
      </c>
      <c r="H41691" t="s">
        <v>242</v>
      </c>
      <c r="I41691" t="s">
        <v>17490</v>
      </c>
      <c r="J41691" s="1">
        <v>38727</v>
      </c>
      <c r="K41691" t="b">
        <f>IFERROR(VLOOKUP(F41691,english_mapping!A:B,2,FALSE),"NA")</f>
        <v>1</v>
      </c>
      <c r="L41691" t="str">
        <f t="shared" si="651"/>
        <v>Music</v>
      </c>
    </row>
    <row r="41692" spans="1:12" x14ac:dyDescent="0.25">
      <c r="A41692" t="s">
        <v>145630</v>
      </c>
      <c r="B41692" t="s">
        <v>145631</v>
      </c>
      <c r="C41692" t="s">
        <v>145632</v>
      </c>
      <c r="D41692" t="s">
        <v>145633</v>
      </c>
      <c r="E41692" t="s">
        <v>14</v>
      </c>
      <c r="F41692" t="s">
        <v>21</v>
      </c>
      <c r="G41692" t="s">
        <v>59</v>
      </c>
      <c r="H41692" t="s">
        <v>90</v>
      </c>
      <c r="I41692" t="s">
        <v>2050</v>
      </c>
      <c r="K41692" t="b">
        <f>IFERROR(VLOOKUP(F41692,english_mapping!A:B,2,FALSE),"NA")</f>
        <v>1</v>
      </c>
      <c r="L41692" t="str">
        <f t="shared" si="651"/>
        <v>Hospitality</v>
      </c>
    </row>
    <row r="41693" spans="1:12" x14ac:dyDescent="0.25">
      <c r="A41693" t="s">
        <v>145634</v>
      </c>
      <c r="B41693" t="s">
        <v>145635</v>
      </c>
      <c r="C41693" t="s">
        <v>145636</v>
      </c>
      <c r="D41693" t="s">
        <v>50982</v>
      </c>
      <c r="E41693" t="s">
        <v>14</v>
      </c>
      <c r="F41693" t="s">
        <v>21</v>
      </c>
      <c r="G41693" t="s">
        <v>59</v>
      </c>
      <c r="H41693" t="s">
        <v>60</v>
      </c>
      <c r="I41693" t="s">
        <v>61</v>
      </c>
      <c r="K41693" t="b">
        <f>IFERROR(VLOOKUP(F41693,english_mapping!A:B,2,FALSE),"NA")</f>
        <v>1</v>
      </c>
      <c r="L41693" t="str">
        <f t="shared" si="651"/>
        <v>Collaboration</v>
      </c>
    </row>
    <row r="41694" spans="1:12" x14ac:dyDescent="0.25">
      <c r="A41694" t="s">
        <v>145637</v>
      </c>
      <c r="B41694" t="s">
        <v>145638</v>
      </c>
      <c r="C41694" t="s">
        <v>145639</v>
      </c>
      <c r="D41694" t="s">
        <v>24911</v>
      </c>
      <c r="E41694" t="s">
        <v>14</v>
      </c>
      <c r="F41694" t="s">
        <v>21</v>
      </c>
      <c r="G41694" t="s">
        <v>379</v>
      </c>
      <c r="H41694" t="s">
        <v>380</v>
      </c>
      <c r="I41694" t="s">
        <v>380</v>
      </c>
      <c r="J41694" s="1">
        <v>39818</v>
      </c>
      <c r="K41694" t="b">
        <f>IFERROR(VLOOKUP(F41694,english_mapping!A:B,2,FALSE),"NA")</f>
        <v>1</v>
      </c>
      <c r="L41694" t="str">
        <f t="shared" si="651"/>
        <v>Entertainment</v>
      </c>
    </row>
    <row r="41695" spans="1:12" x14ac:dyDescent="0.25">
      <c r="A41695" t="s">
        <v>145640</v>
      </c>
      <c r="B41695" t="s">
        <v>145641</v>
      </c>
      <c r="C41695" t="s">
        <v>145642</v>
      </c>
      <c r="D41695" t="s">
        <v>145643</v>
      </c>
      <c r="E41695" t="s">
        <v>14</v>
      </c>
      <c r="J41695" s="1">
        <v>40544</v>
      </c>
      <c r="K41695" t="str">
        <f>IFERROR(VLOOKUP(F41695,english_mapping!A:B,2,FALSE),"NA")</f>
        <v>NA</v>
      </c>
      <c r="L41695" t="str">
        <f t="shared" si="651"/>
        <v>Games</v>
      </c>
    </row>
    <row r="41696" spans="1:12" x14ac:dyDescent="0.25">
      <c r="A41696" t="s">
        <v>145644</v>
      </c>
      <c r="B41696" t="s">
        <v>145645</v>
      </c>
      <c r="E41696" t="s">
        <v>14</v>
      </c>
      <c r="K41696" t="str">
        <f>IFERROR(VLOOKUP(F41696,english_mapping!A:B,2,FALSE),"NA")</f>
        <v>NA</v>
      </c>
      <c r="L41696">
        <f t="shared" si="651"/>
        <v>0</v>
      </c>
    </row>
    <row r="41697" spans="1:12" x14ac:dyDescent="0.25">
      <c r="A41697" t="s">
        <v>145646</v>
      </c>
      <c r="B41697" t="s">
        <v>145647</v>
      </c>
      <c r="C41697" t="s">
        <v>145648</v>
      </c>
      <c r="D41697" t="s">
        <v>45</v>
      </c>
      <c r="E41697" t="s">
        <v>14</v>
      </c>
      <c r="F41697" t="s">
        <v>21</v>
      </c>
      <c r="G41697" t="s">
        <v>154</v>
      </c>
      <c r="H41697" t="s">
        <v>242</v>
      </c>
      <c r="I41697" t="s">
        <v>3717</v>
      </c>
      <c r="J41697" s="1">
        <v>41275</v>
      </c>
      <c r="K41697" t="b">
        <f>IFERROR(VLOOKUP(F41697,english_mapping!A:B,2,FALSE),"NA")</f>
        <v>1</v>
      </c>
      <c r="L41697" t="str">
        <f t="shared" si="651"/>
        <v>Games</v>
      </c>
    </row>
    <row r="41698" spans="1:12" x14ac:dyDescent="0.25">
      <c r="A41698" t="s">
        <v>145649</v>
      </c>
      <c r="B41698" t="s">
        <v>145650</v>
      </c>
      <c r="C41698" t="s">
        <v>145651</v>
      </c>
      <c r="D41698" t="s">
        <v>38</v>
      </c>
      <c r="E41698" t="s">
        <v>14</v>
      </c>
      <c r="F41698" t="s">
        <v>21</v>
      </c>
      <c r="G41698" t="s">
        <v>59</v>
      </c>
      <c r="H41698" t="s">
        <v>60</v>
      </c>
      <c r="I41698" t="s">
        <v>66</v>
      </c>
      <c r="J41698" t="s">
        <v>27966</v>
      </c>
      <c r="K41698" t="b">
        <f>IFERROR(VLOOKUP(F41698,english_mapping!A:B,2,FALSE),"NA")</f>
        <v>1</v>
      </c>
      <c r="L41698" t="str">
        <f t="shared" si="651"/>
        <v>Software</v>
      </c>
    </row>
    <row r="41699" spans="1:12" x14ac:dyDescent="0.25">
      <c r="A41699" t="s">
        <v>145652</v>
      </c>
      <c r="B41699" t="s">
        <v>145653</v>
      </c>
      <c r="C41699" t="s">
        <v>145654</v>
      </c>
      <c r="D41699" t="s">
        <v>145655</v>
      </c>
      <c r="E41699" t="s">
        <v>14</v>
      </c>
      <c r="F41699" t="s">
        <v>21</v>
      </c>
      <c r="G41699" t="s">
        <v>285</v>
      </c>
      <c r="H41699" t="s">
        <v>1054</v>
      </c>
      <c r="I41699" t="s">
        <v>1054</v>
      </c>
      <c r="J41699" s="1">
        <v>40917</v>
      </c>
      <c r="K41699" t="b">
        <f>IFERROR(VLOOKUP(F41699,english_mapping!A:B,2,FALSE),"NA")</f>
        <v>1</v>
      </c>
      <c r="L41699" t="str">
        <f t="shared" si="651"/>
        <v>Advertising</v>
      </c>
    </row>
    <row r="41700" spans="1:12" x14ac:dyDescent="0.25">
      <c r="A41700" t="s">
        <v>145656</v>
      </c>
      <c r="B41700" t="s">
        <v>145657</v>
      </c>
      <c r="C41700" t="s">
        <v>145658</v>
      </c>
      <c r="D41700" t="s">
        <v>145659</v>
      </c>
      <c r="E41700" t="s">
        <v>14</v>
      </c>
      <c r="F41700" t="s">
        <v>21</v>
      </c>
      <c r="G41700" t="s">
        <v>1360</v>
      </c>
      <c r="H41700" t="s">
        <v>1361</v>
      </c>
      <c r="I41700" t="s">
        <v>29570</v>
      </c>
      <c r="J41700" s="1">
        <v>40179</v>
      </c>
      <c r="K41700" t="b">
        <f>IFERROR(VLOOKUP(F41700,english_mapping!A:B,2,FALSE),"NA")</f>
        <v>1</v>
      </c>
      <c r="L41700" t="str">
        <f t="shared" si="651"/>
        <v>Consulting</v>
      </c>
    </row>
    <row r="41701" spans="1:12" x14ac:dyDescent="0.25">
      <c r="A41701" t="s">
        <v>145660</v>
      </c>
      <c r="B41701" t="s">
        <v>145661</v>
      </c>
      <c r="C41701" t="s">
        <v>145662</v>
      </c>
      <c r="D41701" t="s">
        <v>145663</v>
      </c>
      <c r="E41701" t="s">
        <v>14</v>
      </c>
      <c r="F41701" t="s">
        <v>712</v>
      </c>
      <c r="G41701">
        <v>2</v>
      </c>
      <c r="H41701" t="s">
        <v>14370</v>
      </c>
      <c r="I41701" t="s">
        <v>14370</v>
      </c>
      <c r="J41701" s="1">
        <v>38718</v>
      </c>
      <c r="K41701" t="b">
        <f>IFERROR(VLOOKUP(F41701,english_mapping!A:B,2,FALSE),"NA")</f>
        <v>0</v>
      </c>
      <c r="L41701" t="str">
        <f t="shared" si="651"/>
        <v>Content</v>
      </c>
    </row>
    <row r="41702" spans="1:12" x14ac:dyDescent="0.25">
      <c r="A41702" t="s">
        <v>145664</v>
      </c>
      <c r="B41702" t="s">
        <v>145665</v>
      </c>
      <c r="C41702" t="s">
        <v>145666</v>
      </c>
      <c r="D41702" t="s">
        <v>89</v>
      </c>
      <c r="E41702" t="s">
        <v>14</v>
      </c>
      <c r="F41702" t="s">
        <v>21</v>
      </c>
      <c r="G41702" t="s">
        <v>154</v>
      </c>
      <c r="H41702" t="s">
        <v>242</v>
      </c>
      <c r="I41702" t="s">
        <v>14316</v>
      </c>
      <c r="J41702" s="1">
        <v>40909</v>
      </c>
      <c r="K41702" t="b">
        <f>IFERROR(VLOOKUP(F41702,english_mapping!A:B,2,FALSE),"NA")</f>
        <v>1</v>
      </c>
      <c r="L41702" t="str">
        <f t="shared" si="651"/>
        <v>Health and Wellness</v>
      </c>
    </row>
    <row r="41703" spans="1:12" x14ac:dyDescent="0.25">
      <c r="A41703" t="s">
        <v>145667</v>
      </c>
      <c r="B41703" t="s">
        <v>145668</v>
      </c>
      <c r="E41703" t="s">
        <v>14</v>
      </c>
      <c r="F41703" t="s">
        <v>124</v>
      </c>
      <c r="G41703" t="s">
        <v>3979</v>
      </c>
      <c r="H41703" t="s">
        <v>145669</v>
      </c>
      <c r="I41703" t="s">
        <v>145669</v>
      </c>
      <c r="J41703" t="s">
        <v>12435</v>
      </c>
      <c r="K41703" t="b">
        <f>IFERROR(VLOOKUP(F41703,english_mapping!A:B,2,FALSE),"NA")</f>
        <v>1</v>
      </c>
      <c r="L41703">
        <f t="shared" si="651"/>
        <v>0</v>
      </c>
    </row>
    <row r="41704" spans="1:12" x14ac:dyDescent="0.25">
      <c r="A41704" t="s">
        <v>145670</v>
      </c>
      <c r="B41704" t="s">
        <v>145671</v>
      </c>
      <c r="C41704" t="s">
        <v>145672</v>
      </c>
      <c r="D41704" t="s">
        <v>89</v>
      </c>
      <c r="E41704" t="s">
        <v>14</v>
      </c>
      <c r="F41704" t="s">
        <v>21</v>
      </c>
      <c r="G41704" t="s">
        <v>490</v>
      </c>
      <c r="H41704" t="s">
        <v>491</v>
      </c>
      <c r="I41704" t="s">
        <v>80903</v>
      </c>
      <c r="K41704" t="b">
        <f>IFERROR(VLOOKUP(F41704,english_mapping!A:B,2,FALSE),"NA")</f>
        <v>1</v>
      </c>
      <c r="L41704" t="str">
        <f t="shared" si="651"/>
        <v>Health and Wellness</v>
      </c>
    </row>
    <row r="41705" spans="1:12" x14ac:dyDescent="0.25">
      <c r="A41705" t="s">
        <v>145673</v>
      </c>
      <c r="B41705" t="s">
        <v>145674</v>
      </c>
      <c r="D41705" t="s">
        <v>273</v>
      </c>
      <c r="E41705" t="s">
        <v>14</v>
      </c>
      <c r="F41705" t="s">
        <v>21</v>
      </c>
      <c r="G41705" t="s">
        <v>84</v>
      </c>
      <c r="H41705" t="s">
        <v>696</v>
      </c>
      <c r="I41705" t="s">
        <v>145675</v>
      </c>
      <c r="J41705" s="1">
        <v>40912</v>
      </c>
      <c r="K41705" t="b">
        <f>IFERROR(VLOOKUP(F41705,english_mapping!A:B,2,FALSE),"NA")</f>
        <v>1</v>
      </c>
      <c r="L41705" t="str">
        <f t="shared" si="651"/>
        <v>Sports</v>
      </c>
    </row>
    <row r="41706" spans="1:12" x14ac:dyDescent="0.25">
      <c r="A41706" t="s">
        <v>145676</v>
      </c>
      <c r="B41706" t="s">
        <v>145677</v>
      </c>
      <c r="C41706" t="s">
        <v>145678</v>
      </c>
      <c r="D41706" t="s">
        <v>145679</v>
      </c>
      <c r="E41706" t="s">
        <v>14</v>
      </c>
      <c r="F41706" t="s">
        <v>21</v>
      </c>
      <c r="G41706" t="s">
        <v>187</v>
      </c>
      <c r="H41706" t="s">
        <v>188</v>
      </c>
      <c r="I41706" t="s">
        <v>188</v>
      </c>
      <c r="J41706" s="1">
        <v>40858</v>
      </c>
      <c r="K41706" t="b">
        <f>IFERROR(VLOOKUP(F41706,english_mapping!A:B,2,FALSE),"NA")</f>
        <v>1</v>
      </c>
      <c r="L41706" t="str">
        <f t="shared" si="651"/>
        <v>Curated Web</v>
      </c>
    </row>
    <row r="41707" spans="1:12" x14ac:dyDescent="0.25">
      <c r="A41707" t="s">
        <v>145680</v>
      </c>
      <c r="B41707" t="s">
        <v>145681</v>
      </c>
      <c r="C41707" t="s">
        <v>145682</v>
      </c>
      <c r="D41707" t="s">
        <v>7337</v>
      </c>
      <c r="E41707" t="s">
        <v>14</v>
      </c>
      <c r="K41707" t="str">
        <f>IFERROR(VLOOKUP(F41707,english_mapping!A:B,2,FALSE),"NA")</f>
        <v>NA</v>
      </c>
      <c r="L41707" t="str">
        <f t="shared" si="651"/>
        <v>Furniture</v>
      </c>
    </row>
    <row r="41708" spans="1:12" x14ac:dyDescent="0.25">
      <c r="A41708" t="s">
        <v>145683</v>
      </c>
      <c r="B41708" t="s">
        <v>145684</v>
      </c>
      <c r="C41708" t="s">
        <v>145685</v>
      </c>
      <c r="D41708" t="s">
        <v>145686</v>
      </c>
      <c r="E41708" t="s">
        <v>14</v>
      </c>
      <c r="F41708" t="s">
        <v>21</v>
      </c>
      <c r="G41708" t="s">
        <v>101</v>
      </c>
      <c r="H41708" t="s">
        <v>102</v>
      </c>
      <c r="I41708" t="s">
        <v>103</v>
      </c>
      <c r="J41708" s="1">
        <v>40918</v>
      </c>
      <c r="K41708" t="b">
        <f>IFERROR(VLOOKUP(F41708,english_mapping!A:B,2,FALSE),"NA")</f>
        <v>1</v>
      </c>
      <c r="L41708" t="str">
        <f t="shared" si="651"/>
        <v>Brand Marketing</v>
      </c>
    </row>
    <row r="41709" spans="1:12" x14ac:dyDescent="0.25">
      <c r="A41709" t="s">
        <v>145687</v>
      </c>
      <c r="B41709" t="s">
        <v>145688</v>
      </c>
      <c r="C41709" t="s">
        <v>145689</v>
      </c>
      <c r="D41709" t="s">
        <v>780</v>
      </c>
      <c r="E41709" t="s">
        <v>14</v>
      </c>
      <c r="F41709" t="s">
        <v>21</v>
      </c>
      <c r="G41709" t="s">
        <v>1428</v>
      </c>
      <c r="H41709" t="s">
        <v>8021</v>
      </c>
      <c r="I41709" t="s">
        <v>8022</v>
      </c>
      <c r="J41709" s="1">
        <v>38355</v>
      </c>
      <c r="K41709" t="b">
        <f>IFERROR(VLOOKUP(F41709,english_mapping!A:B,2,FALSE),"NA")</f>
        <v>1</v>
      </c>
      <c r="L41709" t="str">
        <f t="shared" si="651"/>
        <v>Clean Technology</v>
      </c>
    </row>
    <row r="41710" spans="1:12" x14ac:dyDescent="0.25">
      <c r="A41710" t="s">
        <v>145690</v>
      </c>
      <c r="B41710" t="s">
        <v>145691</v>
      </c>
      <c r="C41710" t="s">
        <v>145692</v>
      </c>
      <c r="D41710" t="s">
        <v>38</v>
      </c>
      <c r="E41710" t="s">
        <v>109</v>
      </c>
      <c r="F41710" t="s">
        <v>21</v>
      </c>
      <c r="G41710" t="s">
        <v>59</v>
      </c>
      <c r="H41710" t="s">
        <v>60</v>
      </c>
      <c r="I41710" t="s">
        <v>110</v>
      </c>
      <c r="J41710" s="1">
        <v>35431</v>
      </c>
      <c r="K41710" t="b">
        <f>IFERROR(VLOOKUP(F41710,english_mapping!A:B,2,FALSE),"NA")</f>
        <v>1</v>
      </c>
      <c r="L41710" t="str">
        <f t="shared" si="651"/>
        <v>Software</v>
      </c>
    </row>
    <row r="41711" spans="1:12" x14ac:dyDescent="0.25">
      <c r="A41711" t="s">
        <v>145693</v>
      </c>
      <c r="B41711" t="s">
        <v>145694</v>
      </c>
      <c r="C41711" t="s">
        <v>145695</v>
      </c>
      <c r="D41711" t="s">
        <v>145696</v>
      </c>
      <c r="E41711" t="s">
        <v>14</v>
      </c>
      <c r="F41711" t="s">
        <v>21</v>
      </c>
      <c r="G41711" t="s">
        <v>101</v>
      </c>
      <c r="H41711" t="s">
        <v>102</v>
      </c>
      <c r="I41711" t="s">
        <v>103</v>
      </c>
      <c r="J41711" s="1">
        <v>41641</v>
      </c>
      <c r="K41711" t="b">
        <f>IFERROR(VLOOKUP(F41711,english_mapping!A:B,2,FALSE),"NA")</f>
        <v>1</v>
      </c>
      <c r="L41711" t="str">
        <f t="shared" si="651"/>
        <v>Aerospace</v>
      </c>
    </row>
    <row r="41712" spans="1:12" x14ac:dyDescent="0.25">
      <c r="A41712" t="s">
        <v>145697</v>
      </c>
      <c r="B41712" t="s">
        <v>145698</v>
      </c>
      <c r="C41712" t="s">
        <v>145699</v>
      </c>
      <c r="D41712" t="s">
        <v>145700</v>
      </c>
      <c r="E41712" t="s">
        <v>14</v>
      </c>
      <c r="F41712" t="s">
        <v>21</v>
      </c>
      <c r="G41712" t="s">
        <v>101</v>
      </c>
      <c r="H41712" t="s">
        <v>102</v>
      </c>
      <c r="I41712" t="s">
        <v>103</v>
      </c>
      <c r="J41712" s="1">
        <v>30317</v>
      </c>
      <c r="K41712" t="b">
        <f>IFERROR(VLOOKUP(F41712,english_mapping!A:B,2,FALSE),"NA")</f>
        <v>1</v>
      </c>
      <c r="L41712" t="str">
        <f t="shared" si="651"/>
        <v>Consumer Goods</v>
      </c>
    </row>
    <row r="41713" spans="1:12" x14ac:dyDescent="0.25">
      <c r="A41713" t="s">
        <v>145701</v>
      </c>
      <c r="B41713" t="s">
        <v>145702</v>
      </c>
      <c r="C41713" t="s">
        <v>145703</v>
      </c>
      <c r="D41713" t="s">
        <v>22282</v>
      </c>
      <c r="E41713" t="s">
        <v>14</v>
      </c>
      <c r="F41713" t="s">
        <v>1087</v>
      </c>
      <c r="G41713">
        <v>16</v>
      </c>
      <c r="H41713" t="s">
        <v>1743</v>
      </c>
      <c r="I41713" t="s">
        <v>1743</v>
      </c>
      <c r="J41713" t="s">
        <v>19346</v>
      </c>
      <c r="K41713" t="b">
        <f>IFERROR(VLOOKUP(F41713,english_mapping!A:B,2,FALSE),"NA")</f>
        <v>0</v>
      </c>
      <c r="L41713" t="str">
        <f t="shared" si="651"/>
        <v>E-Commerce</v>
      </c>
    </row>
    <row r="41714" spans="1:12" x14ac:dyDescent="0.25">
      <c r="A41714" t="s">
        <v>145704</v>
      </c>
      <c r="B41714" t="s">
        <v>145705</v>
      </c>
      <c r="C41714" t="s">
        <v>145706</v>
      </c>
      <c r="D41714" t="s">
        <v>145707</v>
      </c>
      <c r="E41714" t="s">
        <v>14</v>
      </c>
      <c r="F41714" t="s">
        <v>3397</v>
      </c>
      <c r="G41714">
        <v>14</v>
      </c>
      <c r="H41714" t="s">
        <v>4549</v>
      </c>
      <c r="I41714" t="s">
        <v>15241</v>
      </c>
      <c r="J41714" s="1">
        <v>40551</v>
      </c>
      <c r="K41714" t="b">
        <f>IFERROR(VLOOKUP(F41714,english_mapping!A:B,2,FALSE),"NA")</f>
        <v>0</v>
      </c>
      <c r="L41714" t="str">
        <f t="shared" si="651"/>
        <v>Curated Web</v>
      </c>
    </row>
    <row r="41715" spans="1:12" x14ac:dyDescent="0.25">
      <c r="A41715" t="s">
        <v>145708</v>
      </c>
      <c r="B41715" t="s">
        <v>145709</v>
      </c>
      <c r="C41715" t="s">
        <v>145710</v>
      </c>
      <c r="D41715" t="s">
        <v>145711</v>
      </c>
      <c r="E41715" t="s">
        <v>14</v>
      </c>
      <c r="J41715" s="1">
        <v>41275</v>
      </c>
      <c r="K41715" t="str">
        <f>IFERROR(VLOOKUP(F41715,english_mapping!A:B,2,FALSE),"NA")</f>
        <v>NA</v>
      </c>
      <c r="L41715" t="str">
        <f t="shared" si="651"/>
        <v>Advertising</v>
      </c>
    </row>
    <row r="41716" spans="1:12" x14ac:dyDescent="0.25">
      <c r="A41716" t="s">
        <v>145712</v>
      </c>
      <c r="B41716" t="s">
        <v>145713</v>
      </c>
      <c r="C41716" t="s">
        <v>145714</v>
      </c>
      <c r="D41716" t="s">
        <v>145715</v>
      </c>
      <c r="E41716" t="s">
        <v>14</v>
      </c>
      <c r="F41716" t="s">
        <v>21</v>
      </c>
      <c r="G41716" t="s">
        <v>154</v>
      </c>
      <c r="H41716" t="s">
        <v>242</v>
      </c>
      <c r="I41716" t="s">
        <v>242</v>
      </c>
      <c r="J41716" s="1">
        <v>41649</v>
      </c>
      <c r="K41716" t="b">
        <f>IFERROR(VLOOKUP(F41716,english_mapping!A:B,2,FALSE),"NA")</f>
        <v>1</v>
      </c>
      <c r="L41716" t="str">
        <f t="shared" si="651"/>
        <v>EdTech</v>
      </c>
    </row>
    <row r="41717" spans="1:12" x14ac:dyDescent="0.25">
      <c r="A41717" t="s">
        <v>145716</v>
      </c>
      <c r="B41717" t="s">
        <v>145717</v>
      </c>
      <c r="C41717" t="s">
        <v>145718</v>
      </c>
      <c r="D41717" t="s">
        <v>9134</v>
      </c>
      <c r="E41717" t="s">
        <v>14</v>
      </c>
      <c r="F41717" t="s">
        <v>15</v>
      </c>
      <c r="G41717">
        <v>16</v>
      </c>
      <c r="H41717" t="s">
        <v>16</v>
      </c>
      <c r="I41717" t="s">
        <v>16</v>
      </c>
      <c r="J41717" t="s">
        <v>27114</v>
      </c>
      <c r="K41717" t="b">
        <f>IFERROR(VLOOKUP(F41717,english_mapping!A:B,2,FALSE),"NA")</f>
        <v>1</v>
      </c>
      <c r="L41717" t="str">
        <f t="shared" si="651"/>
        <v>E-Commerce</v>
      </c>
    </row>
    <row r="41718" spans="1:12" x14ac:dyDescent="0.25">
      <c r="A41718" t="s">
        <v>145719</v>
      </c>
      <c r="B41718" t="s">
        <v>145720</v>
      </c>
      <c r="C41718" t="s">
        <v>145721</v>
      </c>
      <c r="D41718" t="s">
        <v>800</v>
      </c>
      <c r="E41718" t="s">
        <v>14</v>
      </c>
      <c r="F41718" t="s">
        <v>21</v>
      </c>
      <c r="G41718" t="s">
        <v>59</v>
      </c>
      <c r="H41718" t="s">
        <v>60</v>
      </c>
      <c r="I41718" t="s">
        <v>238</v>
      </c>
      <c r="K41718" t="b">
        <f>IFERROR(VLOOKUP(F41718,english_mapping!A:B,2,FALSE),"NA")</f>
        <v>1</v>
      </c>
      <c r="L41718" t="str">
        <f t="shared" si="651"/>
        <v>Services</v>
      </c>
    </row>
    <row r="41719" spans="1:12" x14ac:dyDescent="0.25">
      <c r="A41719" t="s">
        <v>145722</v>
      </c>
      <c r="B41719" t="s">
        <v>145723</v>
      </c>
      <c r="C41719" t="s">
        <v>145724</v>
      </c>
      <c r="D41719" t="s">
        <v>145725</v>
      </c>
      <c r="E41719" t="s">
        <v>205</v>
      </c>
      <c r="F41719" t="s">
        <v>21</v>
      </c>
      <c r="G41719" t="s">
        <v>154</v>
      </c>
      <c r="H41719" t="s">
        <v>242</v>
      </c>
      <c r="I41719" t="s">
        <v>326</v>
      </c>
      <c r="J41719" t="s">
        <v>102200</v>
      </c>
      <c r="K41719" t="b">
        <f>IFERROR(VLOOKUP(F41719,english_mapping!A:B,2,FALSE),"NA")</f>
        <v>1</v>
      </c>
      <c r="L41719" t="str">
        <f t="shared" si="651"/>
        <v>Analytics</v>
      </c>
    </row>
    <row r="41720" spans="1:12" x14ac:dyDescent="0.25">
      <c r="A41720" t="s">
        <v>145726</v>
      </c>
      <c r="B41720" t="s">
        <v>145727</v>
      </c>
      <c r="C41720" t="s">
        <v>145728</v>
      </c>
      <c r="D41720" t="s">
        <v>145729</v>
      </c>
      <c r="E41720" t="s">
        <v>205</v>
      </c>
      <c r="F41720" t="s">
        <v>649</v>
      </c>
      <c r="G41720">
        <v>7</v>
      </c>
      <c r="H41720" t="s">
        <v>948</v>
      </c>
      <c r="I41720" t="s">
        <v>948</v>
      </c>
      <c r="J41720" t="s">
        <v>58127</v>
      </c>
      <c r="K41720" t="b">
        <f>IFERROR(VLOOKUP(F41720,english_mapping!A:B,2,FALSE),"NA")</f>
        <v>1</v>
      </c>
      <c r="L41720" t="str">
        <f t="shared" si="651"/>
        <v>CRM</v>
      </c>
    </row>
    <row r="41721" spans="1:12" x14ac:dyDescent="0.25">
      <c r="A41721" t="s">
        <v>145730</v>
      </c>
      <c r="B41721" t="s">
        <v>145731</v>
      </c>
      <c r="C41721" t="s">
        <v>145732</v>
      </c>
      <c r="D41721" t="s">
        <v>145733</v>
      </c>
      <c r="E41721" t="s">
        <v>14</v>
      </c>
      <c r="F41721" t="s">
        <v>21</v>
      </c>
      <c r="G41721" t="s">
        <v>59</v>
      </c>
      <c r="H41721" t="s">
        <v>90</v>
      </c>
      <c r="I41721" t="s">
        <v>90</v>
      </c>
      <c r="J41721" t="s">
        <v>132577</v>
      </c>
      <c r="K41721" t="b">
        <f>IFERROR(VLOOKUP(F41721,english_mapping!A:B,2,FALSE),"NA")</f>
        <v>1</v>
      </c>
      <c r="L41721" t="str">
        <f t="shared" si="651"/>
        <v>Digital Media</v>
      </c>
    </row>
    <row r="41722" spans="1:12" x14ac:dyDescent="0.25">
      <c r="A41722" t="s">
        <v>145734</v>
      </c>
      <c r="B41722" t="s">
        <v>145735</v>
      </c>
      <c r="C41722" t="s">
        <v>145736</v>
      </c>
      <c r="D41722" t="s">
        <v>145737</v>
      </c>
      <c r="E41722" t="s">
        <v>14</v>
      </c>
      <c r="F41722" t="s">
        <v>21</v>
      </c>
      <c r="G41722" t="s">
        <v>1300</v>
      </c>
      <c r="H41722" t="s">
        <v>1301</v>
      </c>
      <c r="I41722" t="s">
        <v>6420</v>
      </c>
      <c r="K41722" t="b">
        <f>IFERROR(VLOOKUP(F41722,english_mapping!A:B,2,FALSE),"NA")</f>
        <v>1</v>
      </c>
      <c r="L41722" t="str">
        <f t="shared" si="651"/>
        <v>Computers</v>
      </c>
    </row>
    <row r="41723" spans="1:12" x14ac:dyDescent="0.25">
      <c r="A41723" t="s">
        <v>145738</v>
      </c>
      <c r="B41723" t="s">
        <v>145739</v>
      </c>
      <c r="C41723" t="s">
        <v>145740</v>
      </c>
      <c r="D41723" t="s">
        <v>145741</v>
      </c>
      <c r="E41723" t="s">
        <v>14</v>
      </c>
      <c r="F41723" t="s">
        <v>21</v>
      </c>
      <c r="G41723" t="s">
        <v>84</v>
      </c>
      <c r="H41723" t="s">
        <v>598</v>
      </c>
      <c r="I41723" t="s">
        <v>25349</v>
      </c>
      <c r="J41723" t="s">
        <v>75837</v>
      </c>
      <c r="K41723" t="b">
        <f>IFERROR(VLOOKUP(F41723,english_mapping!A:B,2,FALSE),"NA")</f>
        <v>1</v>
      </c>
      <c r="L41723" t="str">
        <f t="shared" si="651"/>
        <v>Entertainment</v>
      </c>
    </row>
    <row r="41724" spans="1:12" x14ac:dyDescent="0.25">
      <c r="A41724" t="s">
        <v>145742</v>
      </c>
      <c r="B41724" t="s">
        <v>145743</v>
      </c>
      <c r="C41724" t="s">
        <v>145744</v>
      </c>
      <c r="D41724" t="s">
        <v>145745</v>
      </c>
      <c r="E41724" t="s">
        <v>14</v>
      </c>
      <c r="F41724" t="s">
        <v>124</v>
      </c>
      <c r="G41724" t="s">
        <v>62887</v>
      </c>
      <c r="H41724" t="s">
        <v>62888</v>
      </c>
      <c r="I41724" t="s">
        <v>62888</v>
      </c>
      <c r="J41724" s="1">
        <v>40179</v>
      </c>
      <c r="K41724" t="b">
        <f>IFERROR(VLOOKUP(F41724,english_mapping!A:B,2,FALSE),"NA")</f>
        <v>1</v>
      </c>
      <c r="L41724" t="str">
        <f t="shared" si="651"/>
        <v>Games</v>
      </c>
    </row>
    <row r="41725" spans="1:12" x14ac:dyDescent="0.25">
      <c r="A41725" t="s">
        <v>145746</v>
      </c>
      <c r="B41725" t="s">
        <v>145747</v>
      </c>
      <c r="C41725" t="s">
        <v>145748</v>
      </c>
      <c r="D41725" t="s">
        <v>145749</v>
      </c>
      <c r="E41725" t="s">
        <v>14</v>
      </c>
      <c r="F41725" t="s">
        <v>52</v>
      </c>
      <c r="G41725" t="s">
        <v>3417</v>
      </c>
      <c r="H41725" t="s">
        <v>3418</v>
      </c>
      <c r="I41725" t="s">
        <v>3419</v>
      </c>
      <c r="J41725" s="1">
        <v>41278</v>
      </c>
      <c r="K41725" t="b">
        <f>IFERROR(VLOOKUP(F41725,english_mapping!A:B,2,FALSE),"NA")</f>
        <v>1</v>
      </c>
      <c r="L41725" t="str">
        <f t="shared" si="651"/>
        <v>Search</v>
      </c>
    </row>
    <row r="41726" spans="1:12" x14ac:dyDescent="0.25">
      <c r="A41726" t="s">
        <v>145750</v>
      </c>
      <c r="B41726" t="s">
        <v>145751</v>
      </c>
      <c r="C41726" t="s">
        <v>145752</v>
      </c>
      <c r="D41726" t="s">
        <v>37469</v>
      </c>
      <c r="E41726" t="s">
        <v>14</v>
      </c>
      <c r="F41726" t="s">
        <v>21</v>
      </c>
      <c r="G41726" t="s">
        <v>59</v>
      </c>
      <c r="H41726" t="s">
        <v>60</v>
      </c>
      <c r="I41726" t="s">
        <v>1279</v>
      </c>
      <c r="J41726" s="1">
        <v>41732</v>
      </c>
      <c r="K41726" t="b">
        <f>IFERROR(VLOOKUP(F41726,english_mapping!A:B,2,FALSE),"NA")</f>
        <v>1</v>
      </c>
      <c r="L41726" t="str">
        <f t="shared" si="651"/>
        <v>Computers</v>
      </c>
    </row>
    <row r="41727" spans="1:12" x14ac:dyDescent="0.25">
      <c r="A41727" t="s">
        <v>145753</v>
      </c>
      <c r="B41727" t="s">
        <v>145754</v>
      </c>
      <c r="D41727" t="s">
        <v>80245</v>
      </c>
      <c r="E41727" t="s">
        <v>14</v>
      </c>
      <c r="F41727" t="s">
        <v>497</v>
      </c>
      <c r="G41727">
        <v>12</v>
      </c>
      <c r="H41727" t="s">
        <v>28969</v>
      </c>
      <c r="I41727" t="s">
        <v>28969</v>
      </c>
      <c r="J41727" s="1">
        <v>40669</v>
      </c>
      <c r="K41727" t="b">
        <f>IFERROR(VLOOKUP(F41727,english_mapping!A:B,2,FALSE),"NA")</f>
        <v>0</v>
      </c>
      <c r="L41727" t="str">
        <f t="shared" si="651"/>
        <v>Graphics</v>
      </c>
    </row>
    <row r="41728" spans="1:12" x14ac:dyDescent="0.25">
      <c r="A41728" t="s">
        <v>145755</v>
      </c>
      <c r="B41728" t="s">
        <v>145756</v>
      </c>
      <c r="C41728" t="s">
        <v>145757</v>
      </c>
      <c r="D41728" t="s">
        <v>145758</v>
      </c>
      <c r="E41728" t="s">
        <v>14</v>
      </c>
      <c r="F41728" t="s">
        <v>21</v>
      </c>
      <c r="G41728" t="s">
        <v>138</v>
      </c>
      <c r="H41728" t="s">
        <v>139</v>
      </c>
      <c r="I41728" t="s">
        <v>139</v>
      </c>
      <c r="J41728" s="1">
        <v>41275</v>
      </c>
      <c r="K41728" t="b">
        <f>IFERROR(VLOOKUP(F41728,english_mapping!A:B,2,FALSE),"NA")</f>
        <v>1</v>
      </c>
      <c r="L41728" t="str">
        <f t="shared" si="651"/>
        <v>Application Platforms</v>
      </c>
    </row>
    <row r="41729" spans="1:12" x14ac:dyDescent="0.25">
      <c r="A41729" t="s">
        <v>145759</v>
      </c>
      <c r="B41729" t="s">
        <v>145760</v>
      </c>
      <c r="C41729" t="s">
        <v>145761</v>
      </c>
      <c r="D41729" t="s">
        <v>60547</v>
      </c>
      <c r="E41729" t="s">
        <v>14</v>
      </c>
      <c r="F41729" t="s">
        <v>21</v>
      </c>
      <c r="G41729" t="s">
        <v>101</v>
      </c>
      <c r="H41729" t="s">
        <v>102</v>
      </c>
      <c r="I41729" t="s">
        <v>103</v>
      </c>
      <c r="J41729" s="1">
        <v>39817</v>
      </c>
      <c r="K41729" t="b">
        <f>IFERROR(VLOOKUP(F41729,english_mapping!A:B,2,FALSE),"NA")</f>
        <v>1</v>
      </c>
      <c r="L41729" t="str">
        <f t="shared" si="651"/>
        <v>Advertising</v>
      </c>
    </row>
    <row r="41730" spans="1:12" x14ac:dyDescent="0.25">
      <c r="A41730" t="s">
        <v>145762</v>
      </c>
      <c r="B41730" t="s">
        <v>145763</v>
      </c>
      <c r="C41730" t="s">
        <v>145764</v>
      </c>
      <c r="D41730" t="s">
        <v>145765</v>
      </c>
      <c r="E41730" t="s">
        <v>109</v>
      </c>
      <c r="F41730" t="s">
        <v>21</v>
      </c>
      <c r="G41730" t="s">
        <v>59</v>
      </c>
      <c r="H41730" t="s">
        <v>60</v>
      </c>
      <c r="I41730" t="s">
        <v>61</v>
      </c>
      <c r="J41730" s="1">
        <v>39453</v>
      </c>
      <c r="K41730" t="b">
        <f>IFERROR(VLOOKUP(F41730,english_mapping!A:B,2,FALSE),"NA")</f>
        <v>1</v>
      </c>
      <c r="L41730" t="str">
        <f t="shared" si="651"/>
        <v>Accounting</v>
      </c>
    </row>
    <row r="41731" spans="1:12" x14ac:dyDescent="0.25">
      <c r="A41731" t="s">
        <v>145766</v>
      </c>
      <c r="B41731" t="s">
        <v>145767</v>
      </c>
      <c r="C41731" t="s">
        <v>145768</v>
      </c>
      <c r="D41731" t="s">
        <v>145769</v>
      </c>
      <c r="E41731" t="s">
        <v>14</v>
      </c>
      <c r="F41731" t="s">
        <v>21</v>
      </c>
      <c r="G41731" t="s">
        <v>434</v>
      </c>
      <c r="H41731" t="s">
        <v>535</v>
      </c>
      <c r="I41731" t="s">
        <v>8486</v>
      </c>
      <c r="J41731" s="1">
        <v>40914</v>
      </c>
      <c r="K41731" t="b">
        <f>IFERROR(VLOOKUP(F41731,english_mapping!A:B,2,FALSE),"NA")</f>
        <v>1</v>
      </c>
      <c r="L41731" t="str">
        <f t="shared" si="651"/>
        <v>Construction</v>
      </c>
    </row>
    <row r="41732" spans="1:12" x14ac:dyDescent="0.25">
      <c r="A41732" t="s">
        <v>145770</v>
      </c>
      <c r="B41732" t="s">
        <v>145771</v>
      </c>
      <c r="C41732" t="s">
        <v>145772</v>
      </c>
      <c r="D41732" t="s">
        <v>87303</v>
      </c>
      <c r="E41732" t="s">
        <v>14</v>
      </c>
      <c r="F41732" t="s">
        <v>21</v>
      </c>
      <c r="G41732" t="s">
        <v>101</v>
      </c>
      <c r="H41732" t="s">
        <v>102</v>
      </c>
      <c r="I41732" t="s">
        <v>103</v>
      </c>
      <c r="J41732" s="1">
        <v>41913</v>
      </c>
      <c r="K41732" t="b">
        <f>IFERROR(VLOOKUP(F41732,english_mapping!A:B,2,FALSE),"NA")</f>
        <v>1</v>
      </c>
      <c r="L41732" t="str">
        <f t="shared" ref="L41732:L41795" si="652">IFERROR(LEFT(D41732,(FIND("|",D41732))-1),D41732)</f>
        <v>Apps</v>
      </c>
    </row>
    <row r="41733" spans="1:12" x14ac:dyDescent="0.25">
      <c r="A41733" t="s">
        <v>145773</v>
      </c>
      <c r="B41733" t="s">
        <v>145774</v>
      </c>
      <c r="C41733" t="s">
        <v>145775</v>
      </c>
      <c r="D41733" t="s">
        <v>2541</v>
      </c>
      <c r="E41733" t="s">
        <v>14</v>
      </c>
      <c r="F41733" t="s">
        <v>21</v>
      </c>
      <c r="G41733" t="s">
        <v>1262</v>
      </c>
      <c r="H41733" t="s">
        <v>1263</v>
      </c>
      <c r="I41733" t="s">
        <v>1263</v>
      </c>
      <c r="J41733" s="1">
        <v>37987</v>
      </c>
      <c r="K41733" t="b">
        <f>IFERROR(VLOOKUP(F41733,english_mapping!A:B,2,FALSE),"NA")</f>
        <v>1</v>
      </c>
      <c r="L41733" t="str">
        <f t="shared" si="652"/>
        <v>Advertising</v>
      </c>
    </row>
    <row r="41734" spans="1:12" x14ac:dyDescent="0.25">
      <c r="A41734" t="s">
        <v>145776</v>
      </c>
      <c r="B41734" t="s">
        <v>145777</v>
      </c>
      <c r="C41734" t="s">
        <v>145778</v>
      </c>
      <c r="D41734" t="s">
        <v>3881</v>
      </c>
      <c r="E41734" t="s">
        <v>14</v>
      </c>
      <c r="F41734" t="s">
        <v>21</v>
      </c>
      <c r="G41734" t="s">
        <v>59</v>
      </c>
      <c r="H41734" t="s">
        <v>60</v>
      </c>
      <c r="I41734" t="s">
        <v>616</v>
      </c>
      <c r="K41734" t="b">
        <f>IFERROR(VLOOKUP(F41734,english_mapping!A:B,2,FALSE),"NA")</f>
        <v>1</v>
      </c>
      <c r="L41734" t="str">
        <f t="shared" si="652"/>
        <v>Medical Devices</v>
      </c>
    </row>
    <row r="41735" spans="1:12" x14ac:dyDescent="0.25">
      <c r="A41735" t="s">
        <v>145779</v>
      </c>
      <c r="B41735" t="s">
        <v>145780</v>
      </c>
      <c r="C41735" t="s">
        <v>145781</v>
      </c>
      <c r="D41735" t="s">
        <v>145782</v>
      </c>
      <c r="E41735" t="s">
        <v>109</v>
      </c>
      <c r="F41735" t="s">
        <v>21</v>
      </c>
      <c r="G41735" t="s">
        <v>101</v>
      </c>
      <c r="H41735" t="s">
        <v>102</v>
      </c>
      <c r="I41735" t="s">
        <v>103</v>
      </c>
      <c r="J41735" s="1">
        <v>38725</v>
      </c>
      <c r="K41735" t="b">
        <f>IFERROR(VLOOKUP(F41735,english_mapping!A:B,2,FALSE),"NA")</f>
        <v>1</v>
      </c>
      <c r="L41735" t="str">
        <f t="shared" si="652"/>
        <v>Communities</v>
      </c>
    </row>
    <row r="41736" spans="1:12" x14ac:dyDescent="0.25">
      <c r="A41736" t="s">
        <v>145783</v>
      </c>
      <c r="B41736" t="s">
        <v>145784</v>
      </c>
      <c r="D41736" t="s">
        <v>145785</v>
      </c>
      <c r="E41736" t="s">
        <v>14</v>
      </c>
      <c r="F41736" t="s">
        <v>21</v>
      </c>
      <c r="G41736" t="s">
        <v>117</v>
      </c>
      <c r="H41736" t="s">
        <v>118</v>
      </c>
      <c r="I41736" t="s">
        <v>118</v>
      </c>
      <c r="J41736" s="1">
        <v>41194</v>
      </c>
      <c r="K41736" t="b">
        <f>IFERROR(VLOOKUP(F41736,english_mapping!A:B,2,FALSE),"NA")</f>
        <v>1</v>
      </c>
      <c r="L41736" t="str">
        <f t="shared" si="652"/>
        <v>Advertising</v>
      </c>
    </row>
    <row r="41737" spans="1:12" x14ac:dyDescent="0.25">
      <c r="A41737" t="s">
        <v>145786</v>
      </c>
      <c r="B41737" t="s">
        <v>145787</v>
      </c>
      <c r="C41737" t="s">
        <v>145788</v>
      </c>
      <c r="D41737" t="s">
        <v>32</v>
      </c>
      <c r="E41737" t="s">
        <v>109</v>
      </c>
      <c r="F41737" t="s">
        <v>21</v>
      </c>
      <c r="G41737" t="s">
        <v>154</v>
      </c>
      <c r="H41737" t="s">
        <v>242</v>
      </c>
      <c r="I41737" t="s">
        <v>17572</v>
      </c>
      <c r="J41737" s="1">
        <v>36526</v>
      </c>
      <c r="K41737" t="b">
        <f>IFERROR(VLOOKUP(F41737,english_mapping!A:B,2,FALSE),"NA")</f>
        <v>1</v>
      </c>
      <c r="L41737" t="str">
        <f t="shared" si="652"/>
        <v>Curated Web</v>
      </c>
    </row>
    <row r="41738" spans="1:12" x14ac:dyDescent="0.25">
      <c r="A41738" t="s">
        <v>145789</v>
      </c>
      <c r="B41738" t="s">
        <v>145790</v>
      </c>
      <c r="C41738" t="s">
        <v>145791</v>
      </c>
      <c r="D41738" t="s">
        <v>145792</v>
      </c>
      <c r="E41738" t="s">
        <v>14</v>
      </c>
      <c r="F41738" t="s">
        <v>21</v>
      </c>
      <c r="G41738" t="s">
        <v>1383</v>
      </c>
      <c r="H41738" t="s">
        <v>3547</v>
      </c>
      <c r="I41738" t="s">
        <v>3547</v>
      </c>
      <c r="J41738" s="1">
        <v>41284</v>
      </c>
      <c r="K41738" t="b">
        <f>IFERROR(VLOOKUP(F41738,english_mapping!A:B,2,FALSE),"NA")</f>
        <v>1</v>
      </c>
      <c r="L41738" t="str">
        <f t="shared" si="652"/>
        <v>Employer Benefits Programs</v>
      </c>
    </row>
    <row r="41739" spans="1:12" x14ac:dyDescent="0.25">
      <c r="A41739" t="s">
        <v>145793</v>
      </c>
      <c r="B41739" t="s">
        <v>145794</v>
      </c>
      <c r="C41739" t="s">
        <v>145795</v>
      </c>
      <c r="D41739" t="s">
        <v>65</v>
      </c>
      <c r="E41739" t="s">
        <v>109</v>
      </c>
      <c r="J41739" s="1">
        <v>36892</v>
      </c>
      <c r="K41739" t="str">
        <f>IFERROR(VLOOKUP(F41739,english_mapping!A:B,2,FALSE),"NA")</f>
        <v>NA</v>
      </c>
      <c r="L41739" t="str">
        <f t="shared" si="652"/>
        <v>Mobile</v>
      </c>
    </row>
    <row r="41740" spans="1:12" x14ac:dyDescent="0.25">
      <c r="A41740" t="s">
        <v>145796</v>
      </c>
      <c r="B41740" t="s">
        <v>145797</v>
      </c>
      <c r="C41740" t="s">
        <v>145798</v>
      </c>
      <c r="D41740" t="s">
        <v>755</v>
      </c>
      <c r="E41740" t="s">
        <v>14</v>
      </c>
      <c r="F41740" t="s">
        <v>21</v>
      </c>
      <c r="G41740" t="s">
        <v>154</v>
      </c>
      <c r="H41740" t="s">
        <v>242</v>
      </c>
      <c r="I41740" t="s">
        <v>15695</v>
      </c>
      <c r="J41740" s="1">
        <v>39448</v>
      </c>
      <c r="K41740" t="b">
        <f>IFERROR(VLOOKUP(F41740,english_mapping!A:B,2,FALSE),"NA")</f>
        <v>1</v>
      </c>
      <c r="L41740" t="str">
        <f t="shared" si="652"/>
        <v>Hardware + Software</v>
      </c>
    </row>
    <row r="41741" spans="1:12" x14ac:dyDescent="0.25">
      <c r="A41741" t="s">
        <v>145799</v>
      </c>
      <c r="B41741" t="s">
        <v>145800</v>
      </c>
      <c r="D41741" t="s">
        <v>26490</v>
      </c>
      <c r="E41741" t="s">
        <v>14</v>
      </c>
      <c r="F41741" t="s">
        <v>21</v>
      </c>
      <c r="G41741" t="s">
        <v>101</v>
      </c>
      <c r="H41741" t="s">
        <v>102</v>
      </c>
      <c r="I41741" t="s">
        <v>103</v>
      </c>
      <c r="K41741" t="b">
        <f>IFERROR(VLOOKUP(F41741,english_mapping!A:B,2,FALSE),"NA")</f>
        <v>1</v>
      </c>
      <c r="L41741" t="str">
        <f t="shared" si="652"/>
        <v>Outsourcing</v>
      </c>
    </row>
    <row r="41742" spans="1:12" x14ac:dyDescent="0.25">
      <c r="A41742" t="s">
        <v>145801</v>
      </c>
      <c r="B41742" t="s">
        <v>145802</v>
      </c>
      <c r="C41742" t="s">
        <v>145803</v>
      </c>
      <c r="D41742" t="s">
        <v>45</v>
      </c>
      <c r="E41742" t="s">
        <v>109</v>
      </c>
      <c r="F41742" t="s">
        <v>21</v>
      </c>
      <c r="G41742" t="s">
        <v>59</v>
      </c>
      <c r="H41742" t="s">
        <v>60</v>
      </c>
      <c r="I41742" t="s">
        <v>66</v>
      </c>
      <c r="J41742" s="1">
        <v>39083</v>
      </c>
      <c r="K41742" t="b">
        <f>IFERROR(VLOOKUP(F41742,english_mapping!A:B,2,FALSE),"NA")</f>
        <v>1</v>
      </c>
      <c r="L41742" t="str">
        <f t="shared" si="652"/>
        <v>Games</v>
      </c>
    </row>
    <row r="41743" spans="1:12" x14ac:dyDescent="0.25">
      <c r="A41743" t="s">
        <v>145804</v>
      </c>
      <c r="B41743" t="s">
        <v>145805</v>
      </c>
      <c r="C41743" t="s">
        <v>145806</v>
      </c>
      <c r="D41743" t="s">
        <v>145807</v>
      </c>
      <c r="E41743" t="s">
        <v>14</v>
      </c>
      <c r="F41743" t="s">
        <v>21</v>
      </c>
      <c r="G41743" t="s">
        <v>655</v>
      </c>
      <c r="H41743" t="s">
        <v>656</v>
      </c>
      <c r="I41743" t="s">
        <v>656</v>
      </c>
      <c r="J41743" s="1">
        <v>36894</v>
      </c>
      <c r="K41743" t="b">
        <f>IFERROR(VLOOKUP(F41743,english_mapping!A:B,2,FALSE),"NA")</f>
        <v>1</v>
      </c>
      <c r="L41743" t="str">
        <f t="shared" si="652"/>
        <v>Application Platforms</v>
      </c>
    </row>
    <row r="41744" spans="1:12" x14ac:dyDescent="0.25">
      <c r="A41744" t="s">
        <v>145808</v>
      </c>
      <c r="B41744" t="s">
        <v>145809</v>
      </c>
      <c r="C41744" t="s">
        <v>145810</v>
      </c>
      <c r="D41744" t="s">
        <v>54528</v>
      </c>
      <c r="E41744" t="s">
        <v>205</v>
      </c>
      <c r="F41744" t="s">
        <v>220</v>
      </c>
      <c r="G41744">
        <v>4</v>
      </c>
      <c r="H41744" t="s">
        <v>3012</v>
      </c>
      <c r="I41744" t="s">
        <v>145811</v>
      </c>
      <c r="J41744" s="1">
        <v>41275</v>
      </c>
      <c r="K41744" t="b">
        <f>IFERROR(VLOOKUP(F41744,english_mapping!A:B,2,FALSE),"NA")</f>
        <v>1</v>
      </c>
      <c r="L41744" t="str">
        <f t="shared" si="652"/>
        <v>Online Travel</v>
      </c>
    </row>
    <row r="41745" spans="1:12" x14ac:dyDescent="0.25">
      <c r="A41745" t="s">
        <v>145812</v>
      </c>
      <c r="B41745" t="s">
        <v>145813</v>
      </c>
      <c r="C41745" t="s">
        <v>145814</v>
      </c>
      <c r="D41745" t="s">
        <v>38</v>
      </c>
      <c r="E41745" t="s">
        <v>14</v>
      </c>
      <c r="F41745" t="s">
        <v>21</v>
      </c>
      <c r="G41745" t="s">
        <v>59</v>
      </c>
      <c r="H41745" t="s">
        <v>60</v>
      </c>
      <c r="I41745" t="s">
        <v>616</v>
      </c>
      <c r="J41745" s="1">
        <v>40909</v>
      </c>
      <c r="K41745" t="b">
        <f>IFERROR(VLOOKUP(F41745,english_mapping!A:B,2,FALSE),"NA")</f>
        <v>1</v>
      </c>
      <c r="L41745" t="str">
        <f t="shared" si="652"/>
        <v>Software</v>
      </c>
    </row>
    <row r="41746" spans="1:12" x14ac:dyDescent="0.25">
      <c r="A41746" t="s">
        <v>145815</v>
      </c>
      <c r="B41746" t="s">
        <v>145816</v>
      </c>
      <c r="C41746" t="s">
        <v>145817</v>
      </c>
      <c r="D41746" t="s">
        <v>2250</v>
      </c>
      <c r="E41746" t="s">
        <v>14</v>
      </c>
      <c r="F41746" t="s">
        <v>15</v>
      </c>
      <c r="G41746">
        <v>16</v>
      </c>
      <c r="H41746" t="s">
        <v>16</v>
      </c>
      <c r="I41746" t="s">
        <v>16</v>
      </c>
      <c r="K41746" t="b">
        <f>IFERROR(VLOOKUP(F41746,english_mapping!A:B,2,FALSE),"NA")</f>
        <v>1</v>
      </c>
      <c r="L41746" t="str">
        <f t="shared" si="652"/>
        <v>Apps</v>
      </c>
    </row>
    <row r="41747" spans="1:12" x14ac:dyDescent="0.25">
      <c r="A41747" t="s">
        <v>145818</v>
      </c>
      <c r="B41747" t="s">
        <v>145819</v>
      </c>
      <c r="C41747" t="s">
        <v>145820</v>
      </c>
      <c r="D41747" t="s">
        <v>45</v>
      </c>
      <c r="E41747" t="s">
        <v>109</v>
      </c>
      <c r="F41747" t="s">
        <v>21</v>
      </c>
      <c r="G41747" t="s">
        <v>59</v>
      </c>
      <c r="H41747" t="s">
        <v>90</v>
      </c>
      <c r="I41747" t="s">
        <v>90</v>
      </c>
      <c r="J41747" t="s">
        <v>23807</v>
      </c>
      <c r="K41747" t="b">
        <f>IFERROR(VLOOKUP(F41747,english_mapping!A:B,2,FALSE),"NA")</f>
        <v>1</v>
      </c>
      <c r="L41747" t="str">
        <f t="shared" si="652"/>
        <v>Games</v>
      </c>
    </row>
    <row r="41748" spans="1:12" x14ac:dyDescent="0.25">
      <c r="A41748" t="s">
        <v>145821</v>
      </c>
      <c r="B41748" t="s">
        <v>145822</v>
      </c>
      <c r="C41748" t="s">
        <v>145823</v>
      </c>
      <c r="D41748" t="s">
        <v>145824</v>
      </c>
      <c r="E41748" t="s">
        <v>14</v>
      </c>
      <c r="F41748" t="s">
        <v>21</v>
      </c>
      <c r="G41748" t="s">
        <v>59</v>
      </c>
      <c r="H41748" t="s">
        <v>90</v>
      </c>
      <c r="I41748" t="s">
        <v>90</v>
      </c>
      <c r="K41748" t="b">
        <f>IFERROR(VLOOKUP(F41748,english_mapping!A:B,2,FALSE),"NA")</f>
        <v>1</v>
      </c>
      <c r="L41748" t="str">
        <f t="shared" si="652"/>
        <v>Clinical Trials</v>
      </c>
    </row>
    <row r="41749" spans="1:12" x14ac:dyDescent="0.25">
      <c r="A41749" t="s">
        <v>145825</v>
      </c>
      <c r="B41749" t="s">
        <v>145826</v>
      </c>
      <c r="C41749" t="s">
        <v>145827</v>
      </c>
      <c r="D41749" t="s">
        <v>26241</v>
      </c>
      <c r="E41749" t="s">
        <v>14</v>
      </c>
      <c r="F41749" t="s">
        <v>21</v>
      </c>
      <c r="G41749" t="s">
        <v>59</v>
      </c>
      <c r="H41749" t="s">
        <v>987</v>
      </c>
      <c r="I41749" t="s">
        <v>988</v>
      </c>
      <c r="J41749" s="1">
        <v>40184</v>
      </c>
      <c r="K41749" t="b">
        <f>IFERROR(VLOOKUP(F41749,english_mapping!A:B,2,FALSE),"NA")</f>
        <v>1</v>
      </c>
      <c r="L41749" t="str">
        <f t="shared" si="652"/>
        <v>Biotechnology</v>
      </c>
    </row>
    <row r="41750" spans="1:12" x14ac:dyDescent="0.25">
      <c r="A41750" t="s">
        <v>145828</v>
      </c>
      <c r="B41750" t="s">
        <v>145829</v>
      </c>
      <c r="C41750" t="s">
        <v>145830</v>
      </c>
      <c r="D41750" t="s">
        <v>93267</v>
      </c>
      <c r="E41750" t="s">
        <v>14</v>
      </c>
      <c r="F41750" t="s">
        <v>21</v>
      </c>
      <c r="G41750" t="s">
        <v>39</v>
      </c>
      <c r="H41750" t="s">
        <v>281</v>
      </c>
      <c r="I41750" t="s">
        <v>100054</v>
      </c>
      <c r="J41750" s="1">
        <v>41275</v>
      </c>
      <c r="K41750" t="b">
        <f>IFERROR(VLOOKUP(F41750,english_mapping!A:B,2,FALSE),"NA")</f>
        <v>1</v>
      </c>
      <c r="L41750" t="str">
        <f t="shared" si="652"/>
        <v>Building Products</v>
      </c>
    </row>
    <row r="41751" spans="1:12" x14ac:dyDescent="0.25">
      <c r="A41751" t="s">
        <v>145831</v>
      </c>
      <c r="B41751" t="s">
        <v>145832</v>
      </c>
      <c r="E41751" t="s">
        <v>205</v>
      </c>
      <c r="K41751" t="str">
        <f>IFERROR(VLOOKUP(F41751,english_mapping!A:B,2,FALSE),"NA")</f>
        <v>NA</v>
      </c>
      <c r="L41751">
        <f t="shared" si="652"/>
        <v>0</v>
      </c>
    </row>
    <row r="41752" spans="1:12" x14ac:dyDescent="0.25">
      <c r="A41752" t="s">
        <v>145833</v>
      </c>
      <c r="B41752" t="s">
        <v>145834</v>
      </c>
      <c r="D41752" t="s">
        <v>51</v>
      </c>
      <c r="E41752" t="s">
        <v>14</v>
      </c>
      <c r="F41752" t="s">
        <v>21</v>
      </c>
      <c r="G41752" t="s">
        <v>59</v>
      </c>
      <c r="H41752" t="s">
        <v>60</v>
      </c>
      <c r="I41752" t="s">
        <v>61</v>
      </c>
      <c r="K41752" t="b">
        <f>IFERROR(VLOOKUP(F41752,english_mapping!A:B,2,FALSE),"NA")</f>
        <v>1</v>
      </c>
      <c r="L41752" t="str">
        <f t="shared" si="652"/>
        <v>Biotechnology</v>
      </c>
    </row>
    <row r="41753" spans="1:12" x14ac:dyDescent="0.25">
      <c r="A41753" t="s">
        <v>145835</v>
      </c>
      <c r="B41753" t="s">
        <v>145836</v>
      </c>
      <c r="C41753" t="s">
        <v>145837</v>
      </c>
      <c r="D41753" t="s">
        <v>51</v>
      </c>
      <c r="E41753" t="s">
        <v>701</v>
      </c>
      <c r="F41753" t="s">
        <v>21</v>
      </c>
      <c r="G41753" t="s">
        <v>154</v>
      </c>
      <c r="H41753" t="s">
        <v>242</v>
      </c>
      <c r="I41753" t="s">
        <v>242</v>
      </c>
      <c r="J41753" s="1">
        <v>40544</v>
      </c>
      <c r="K41753" t="b">
        <f>IFERROR(VLOOKUP(F41753,english_mapping!A:B,2,FALSE),"NA")</f>
        <v>1</v>
      </c>
      <c r="L41753" t="str">
        <f t="shared" si="652"/>
        <v>Biotechnology</v>
      </c>
    </row>
    <row r="41754" spans="1:12" x14ac:dyDescent="0.25">
      <c r="A41754" t="s">
        <v>145838</v>
      </c>
      <c r="B41754" t="s">
        <v>145839</v>
      </c>
      <c r="E41754" t="s">
        <v>205</v>
      </c>
      <c r="K41754" t="str">
        <f>IFERROR(VLOOKUP(F41754,english_mapping!A:B,2,FALSE),"NA")</f>
        <v>NA</v>
      </c>
      <c r="L41754">
        <f t="shared" si="652"/>
        <v>0</v>
      </c>
    </row>
    <row r="41755" spans="1:12" x14ac:dyDescent="0.25">
      <c r="A41755" t="s">
        <v>145840</v>
      </c>
      <c r="B41755" t="s">
        <v>145841</v>
      </c>
      <c r="C41755" t="s">
        <v>145842</v>
      </c>
      <c r="D41755" t="s">
        <v>145843</v>
      </c>
      <c r="E41755" t="s">
        <v>14</v>
      </c>
      <c r="F41755" t="s">
        <v>21</v>
      </c>
      <c r="G41755" t="s">
        <v>154</v>
      </c>
      <c r="H41755" t="s">
        <v>242</v>
      </c>
      <c r="I41755" t="s">
        <v>7110</v>
      </c>
      <c r="J41755" t="s">
        <v>100503</v>
      </c>
      <c r="K41755" t="b">
        <f>IFERROR(VLOOKUP(F41755,english_mapping!A:B,2,FALSE),"NA")</f>
        <v>1</v>
      </c>
      <c r="L41755" t="str">
        <f t="shared" si="652"/>
        <v>Fertility</v>
      </c>
    </row>
    <row r="41756" spans="1:12" x14ac:dyDescent="0.25">
      <c r="A41756" t="s">
        <v>145844</v>
      </c>
      <c r="B41756" t="s">
        <v>145845</v>
      </c>
      <c r="C41756" t="s">
        <v>145846</v>
      </c>
      <c r="D41756" t="s">
        <v>110761</v>
      </c>
      <c r="E41756" t="s">
        <v>14</v>
      </c>
      <c r="J41756" s="1">
        <v>40190</v>
      </c>
      <c r="K41756" t="str">
        <f>IFERROR(VLOOKUP(F41756,english_mapping!A:B,2,FALSE),"NA")</f>
        <v>NA</v>
      </c>
      <c r="L41756" t="str">
        <f t="shared" si="652"/>
        <v>Music Education</v>
      </c>
    </row>
    <row r="41757" spans="1:12" x14ac:dyDescent="0.25">
      <c r="A41757" t="s">
        <v>145847</v>
      </c>
      <c r="B41757" t="s">
        <v>145848</v>
      </c>
      <c r="C41757" t="s">
        <v>145849</v>
      </c>
      <c r="D41757" t="s">
        <v>552</v>
      </c>
      <c r="E41757" t="s">
        <v>14</v>
      </c>
      <c r="J41757" s="1">
        <v>40179</v>
      </c>
      <c r="K41757" t="str">
        <f>IFERROR(VLOOKUP(F41757,english_mapping!A:B,2,FALSE),"NA")</f>
        <v>NA</v>
      </c>
      <c r="L41757" t="str">
        <f t="shared" si="652"/>
        <v>Social Media</v>
      </c>
    </row>
    <row r="41758" spans="1:12" x14ac:dyDescent="0.25">
      <c r="A41758" t="s">
        <v>145850</v>
      </c>
      <c r="B41758" t="s">
        <v>145851</v>
      </c>
      <c r="C41758" t="s">
        <v>145852</v>
      </c>
      <c r="D41758" t="s">
        <v>21668</v>
      </c>
      <c r="E41758" t="s">
        <v>14</v>
      </c>
      <c r="K41758" t="str">
        <f>IFERROR(VLOOKUP(F41758,english_mapping!A:B,2,FALSE),"NA")</f>
        <v>NA</v>
      </c>
      <c r="L41758" t="str">
        <f t="shared" si="652"/>
        <v>Communities</v>
      </c>
    </row>
    <row r="41759" spans="1:12" x14ac:dyDescent="0.25">
      <c r="A41759" t="s">
        <v>145853</v>
      </c>
      <c r="B41759" t="s">
        <v>145854</v>
      </c>
      <c r="C41759" t="s">
        <v>145855</v>
      </c>
      <c r="D41759" t="s">
        <v>12104</v>
      </c>
      <c r="E41759" t="s">
        <v>109</v>
      </c>
      <c r="F41759" t="s">
        <v>161</v>
      </c>
      <c r="G41759" t="s">
        <v>17512</v>
      </c>
      <c r="H41759" t="s">
        <v>20775</v>
      </c>
      <c r="I41759" t="s">
        <v>20775</v>
      </c>
      <c r="J41759" t="s">
        <v>145856</v>
      </c>
      <c r="K41759" t="b">
        <f>IFERROR(VLOOKUP(F41759,english_mapping!A:B,2,FALSE),"NA")</f>
        <v>0</v>
      </c>
      <c r="L41759" t="str">
        <f t="shared" si="652"/>
        <v>Blogging Platforms</v>
      </c>
    </row>
    <row r="41760" spans="1:12" x14ac:dyDescent="0.25">
      <c r="A41760" t="s">
        <v>145857</v>
      </c>
      <c r="B41760" t="s">
        <v>145858</v>
      </c>
      <c r="C41760" t="s">
        <v>145859</v>
      </c>
      <c r="D41760" t="s">
        <v>8836</v>
      </c>
      <c r="E41760" t="s">
        <v>14</v>
      </c>
      <c r="F41760" t="s">
        <v>15</v>
      </c>
      <c r="G41760">
        <v>7</v>
      </c>
      <c r="H41760" t="s">
        <v>684</v>
      </c>
      <c r="I41760" t="s">
        <v>684</v>
      </c>
      <c r="J41760" s="1">
        <v>40909</v>
      </c>
      <c r="K41760" t="b">
        <f>IFERROR(VLOOKUP(F41760,english_mapping!A:B,2,FALSE),"NA")</f>
        <v>1</v>
      </c>
      <c r="L41760" t="str">
        <f t="shared" si="652"/>
        <v>Retail</v>
      </c>
    </row>
    <row r="41761" spans="1:12" x14ac:dyDescent="0.25">
      <c r="A41761" t="s">
        <v>145860</v>
      </c>
      <c r="B41761" t="s">
        <v>145861</v>
      </c>
      <c r="C41761" t="s">
        <v>145862</v>
      </c>
      <c r="D41761" t="s">
        <v>145863</v>
      </c>
      <c r="E41761" t="s">
        <v>14</v>
      </c>
      <c r="F41761" t="s">
        <v>21</v>
      </c>
      <c r="G41761" t="s">
        <v>379</v>
      </c>
      <c r="H41761" t="s">
        <v>380</v>
      </c>
      <c r="I41761" t="s">
        <v>380</v>
      </c>
      <c r="J41761" s="1">
        <v>40909</v>
      </c>
      <c r="K41761" t="b">
        <f>IFERROR(VLOOKUP(F41761,english_mapping!A:B,2,FALSE),"NA")</f>
        <v>1</v>
      </c>
      <c r="L41761" t="str">
        <f t="shared" si="652"/>
        <v>Console Gaming</v>
      </c>
    </row>
    <row r="41762" spans="1:12" x14ac:dyDescent="0.25">
      <c r="A41762" t="s">
        <v>145864</v>
      </c>
      <c r="B41762" t="s">
        <v>145865</v>
      </c>
      <c r="C41762" t="s">
        <v>145866</v>
      </c>
      <c r="D41762" t="s">
        <v>145867</v>
      </c>
      <c r="E41762" t="s">
        <v>14</v>
      </c>
      <c r="F41762" t="s">
        <v>52</v>
      </c>
      <c r="G41762" t="s">
        <v>200</v>
      </c>
      <c r="H41762" t="s">
        <v>201</v>
      </c>
      <c r="I41762" t="s">
        <v>201</v>
      </c>
      <c r="J41762" s="1">
        <v>34711</v>
      </c>
      <c r="K41762" t="b">
        <f>IFERROR(VLOOKUP(F41762,english_mapping!A:B,2,FALSE),"NA")</f>
        <v>1</v>
      </c>
      <c r="L41762" t="str">
        <f t="shared" si="652"/>
        <v>Advertising</v>
      </c>
    </row>
    <row r="41763" spans="1:12" x14ac:dyDescent="0.25">
      <c r="A41763" t="s">
        <v>145868</v>
      </c>
      <c r="B41763" t="s">
        <v>145869</v>
      </c>
      <c r="C41763" t="s">
        <v>145870</v>
      </c>
      <c r="D41763" t="s">
        <v>145871</v>
      </c>
      <c r="E41763" t="s">
        <v>14</v>
      </c>
      <c r="F41763" t="s">
        <v>21</v>
      </c>
      <c r="G41763" t="s">
        <v>59</v>
      </c>
      <c r="H41763" t="s">
        <v>60</v>
      </c>
      <c r="I41763" t="s">
        <v>66</v>
      </c>
      <c r="J41763" s="1">
        <v>40913</v>
      </c>
      <c r="K41763" t="b">
        <f>IFERROR(VLOOKUP(F41763,english_mapping!A:B,2,FALSE),"NA")</f>
        <v>1</v>
      </c>
      <c r="L41763" t="str">
        <f t="shared" si="652"/>
        <v>B2B</v>
      </c>
    </row>
    <row r="41764" spans="1:12" x14ac:dyDescent="0.25">
      <c r="A41764" t="s">
        <v>145872</v>
      </c>
      <c r="B41764" t="s">
        <v>145873</v>
      </c>
      <c r="C41764" t="s">
        <v>145874</v>
      </c>
      <c r="D41764" t="s">
        <v>45</v>
      </c>
      <c r="E41764" t="s">
        <v>14</v>
      </c>
      <c r="F41764" t="s">
        <v>52</v>
      </c>
      <c r="G41764" t="s">
        <v>53</v>
      </c>
      <c r="H41764" t="s">
        <v>54</v>
      </c>
      <c r="I41764" t="s">
        <v>54</v>
      </c>
      <c r="J41764" s="1">
        <v>39448</v>
      </c>
      <c r="K41764" t="b">
        <f>IFERROR(VLOOKUP(F41764,english_mapping!A:B,2,FALSE),"NA")</f>
        <v>1</v>
      </c>
      <c r="L41764" t="str">
        <f t="shared" si="652"/>
        <v>Games</v>
      </c>
    </row>
    <row r="41765" spans="1:12" x14ac:dyDescent="0.25">
      <c r="A41765" t="s">
        <v>145875</v>
      </c>
      <c r="B41765" t="s">
        <v>145876</v>
      </c>
      <c r="C41765" t="s">
        <v>145877</v>
      </c>
      <c r="D41765" t="s">
        <v>55132</v>
      </c>
      <c r="E41765" t="s">
        <v>701</v>
      </c>
      <c r="F41765" t="s">
        <v>21</v>
      </c>
      <c r="G41765" t="s">
        <v>59</v>
      </c>
      <c r="H41765" t="s">
        <v>60</v>
      </c>
      <c r="I41765" t="s">
        <v>616</v>
      </c>
      <c r="K41765" t="b">
        <f>IFERROR(VLOOKUP(F41765,english_mapping!A:B,2,FALSE),"NA")</f>
        <v>1</v>
      </c>
      <c r="L41765" t="str">
        <f t="shared" si="652"/>
        <v>Enterprise Software</v>
      </c>
    </row>
    <row r="41766" spans="1:12" x14ac:dyDescent="0.25">
      <c r="A41766" t="s">
        <v>145878</v>
      </c>
      <c r="B41766" t="s">
        <v>145879</v>
      </c>
      <c r="D41766" t="s">
        <v>145880</v>
      </c>
      <c r="E41766" t="s">
        <v>14</v>
      </c>
      <c r="F41766" t="s">
        <v>21</v>
      </c>
      <c r="G41766" t="s">
        <v>1360</v>
      </c>
      <c r="H41766" t="s">
        <v>1361</v>
      </c>
      <c r="I41766" t="s">
        <v>3501</v>
      </c>
      <c r="J41766" s="1">
        <v>41275</v>
      </c>
      <c r="K41766" t="b">
        <f>IFERROR(VLOOKUP(F41766,english_mapping!A:B,2,FALSE),"NA")</f>
        <v>1</v>
      </c>
      <c r="L41766" t="str">
        <f t="shared" si="652"/>
        <v>Apps</v>
      </c>
    </row>
    <row r="41767" spans="1:12" x14ac:dyDescent="0.25">
      <c r="A41767" t="s">
        <v>145881</v>
      </c>
      <c r="B41767" t="s">
        <v>145882</v>
      </c>
      <c r="C41767" t="s">
        <v>145883</v>
      </c>
      <c r="D41767" t="s">
        <v>70</v>
      </c>
      <c r="E41767" t="s">
        <v>14</v>
      </c>
      <c r="F41767" t="s">
        <v>52</v>
      </c>
      <c r="G41767" t="s">
        <v>200</v>
      </c>
      <c r="H41767" t="s">
        <v>12255</v>
      </c>
      <c r="I41767" t="s">
        <v>12255</v>
      </c>
      <c r="J41767" t="s">
        <v>104923</v>
      </c>
      <c r="K41767" t="b">
        <f>IFERROR(VLOOKUP(F41767,english_mapping!A:B,2,FALSE),"NA")</f>
        <v>1</v>
      </c>
      <c r="L41767" t="str">
        <f t="shared" si="652"/>
        <v>E-Commerce</v>
      </c>
    </row>
    <row r="41768" spans="1:12" x14ac:dyDescent="0.25">
      <c r="A41768" t="s">
        <v>145884</v>
      </c>
      <c r="B41768" t="s">
        <v>145885</v>
      </c>
      <c r="C41768" t="s">
        <v>145886</v>
      </c>
      <c r="D41768" t="s">
        <v>145887</v>
      </c>
      <c r="E41768" t="s">
        <v>14</v>
      </c>
      <c r="F41768" t="s">
        <v>1163</v>
      </c>
      <c r="G41768">
        <v>2</v>
      </c>
      <c r="H41768" t="s">
        <v>1785</v>
      </c>
      <c r="I41768" t="s">
        <v>1786</v>
      </c>
      <c r="J41768" s="1">
        <v>40182</v>
      </c>
      <c r="K41768" t="b">
        <f>IFERROR(VLOOKUP(F41768,english_mapping!A:B,2,FALSE),"NA")</f>
        <v>0</v>
      </c>
      <c r="L41768" t="str">
        <f t="shared" si="652"/>
        <v>Mobile Analytics</v>
      </c>
    </row>
    <row r="41769" spans="1:12" x14ac:dyDescent="0.25">
      <c r="A41769" t="s">
        <v>145888</v>
      </c>
      <c r="B41769" t="s">
        <v>145889</v>
      </c>
      <c r="C41769" t="s">
        <v>145890</v>
      </c>
      <c r="D41769" t="s">
        <v>105576</v>
      </c>
      <c r="E41769" t="s">
        <v>14</v>
      </c>
      <c r="F41769" t="s">
        <v>21</v>
      </c>
      <c r="G41769" t="s">
        <v>59</v>
      </c>
      <c r="H41769" t="s">
        <v>90</v>
      </c>
      <c r="I41769" t="s">
        <v>2050</v>
      </c>
      <c r="J41769" s="1">
        <v>40179</v>
      </c>
      <c r="K41769" t="b">
        <f>IFERROR(VLOOKUP(F41769,english_mapping!A:B,2,FALSE),"NA")</f>
        <v>1</v>
      </c>
      <c r="L41769" t="str">
        <f t="shared" si="652"/>
        <v>Mobile</v>
      </c>
    </row>
    <row r="41770" spans="1:12" x14ac:dyDescent="0.25">
      <c r="A41770" t="s">
        <v>145891</v>
      </c>
      <c r="B41770" t="s">
        <v>145892</v>
      </c>
      <c r="C41770" t="s">
        <v>145893</v>
      </c>
      <c r="D41770" t="s">
        <v>5527</v>
      </c>
      <c r="E41770" t="s">
        <v>14</v>
      </c>
      <c r="F41770" t="s">
        <v>21</v>
      </c>
      <c r="G41770" t="s">
        <v>59</v>
      </c>
      <c r="H41770" t="s">
        <v>90</v>
      </c>
      <c r="I41770" t="s">
        <v>90</v>
      </c>
      <c r="J41770" s="1">
        <v>36526</v>
      </c>
      <c r="K41770" t="b">
        <f>IFERROR(VLOOKUP(F41770,english_mapping!A:B,2,FALSE),"NA")</f>
        <v>1</v>
      </c>
      <c r="L41770" t="str">
        <f t="shared" si="652"/>
        <v>Advertising</v>
      </c>
    </row>
    <row r="41771" spans="1:12" x14ac:dyDescent="0.25">
      <c r="A41771" t="s">
        <v>145894</v>
      </c>
      <c r="B41771" t="s">
        <v>145895</v>
      </c>
      <c r="C41771" t="s">
        <v>145896</v>
      </c>
      <c r="D41771" t="s">
        <v>755</v>
      </c>
      <c r="E41771" t="s">
        <v>109</v>
      </c>
      <c r="F41771" t="s">
        <v>712</v>
      </c>
      <c r="G41771">
        <v>2</v>
      </c>
      <c r="H41771" t="s">
        <v>713</v>
      </c>
      <c r="I41771" t="s">
        <v>9938</v>
      </c>
      <c r="J41771" s="1">
        <v>37987</v>
      </c>
      <c r="K41771" t="b">
        <f>IFERROR(VLOOKUP(F41771,english_mapping!A:B,2,FALSE),"NA")</f>
        <v>0</v>
      </c>
      <c r="L41771" t="str">
        <f t="shared" si="652"/>
        <v>Hardware + Software</v>
      </c>
    </row>
    <row r="41772" spans="1:12" x14ac:dyDescent="0.25">
      <c r="A41772" t="s">
        <v>145897</v>
      </c>
      <c r="B41772" t="s">
        <v>145898</v>
      </c>
      <c r="C41772" t="s">
        <v>145899</v>
      </c>
      <c r="D41772" t="s">
        <v>38</v>
      </c>
      <c r="E41772" t="s">
        <v>14</v>
      </c>
      <c r="F41772" t="s">
        <v>21</v>
      </c>
      <c r="G41772" t="s">
        <v>655</v>
      </c>
      <c r="H41772" t="s">
        <v>656</v>
      </c>
      <c r="I41772" t="s">
        <v>656</v>
      </c>
      <c r="J41772" s="1">
        <v>37622</v>
      </c>
      <c r="K41772" t="b">
        <f>IFERROR(VLOOKUP(F41772,english_mapping!A:B,2,FALSE),"NA")</f>
        <v>1</v>
      </c>
      <c r="L41772" t="str">
        <f t="shared" si="652"/>
        <v>Software</v>
      </c>
    </row>
    <row r="41773" spans="1:12" x14ac:dyDescent="0.25">
      <c r="A41773" t="s">
        <v>145900</v>
      </c>
      <c r="B41773" t="s">
        <v>145901</v>
      </c>
      <c r="C41773" t="s">
        <v>145902</v>
      </c>
      <c r="D41773" t="s">
        <v>145903</v>
      </c>
      <c r="E41773" t="s">
        <v>701</v>
      </c>
      <c r="F41773" t="s">
        <v>21</v>
      </c>
      <c r="G41773" t="s">
        <v>1360</v>
      </c>
      <c r="H41773" t="s">
        <v>1361</v>
      </c>
      <c r="I41773" t="s">
        <v>1361</v>
      </c>
      <c r="J41773" s="1">
        <v>36170</v>
      </c>
      <c r="K41773" t="b">
        <f>IFERROR(VLOOKUP(F41773,english_mapping!A:B,2,FALSE),"NA")</f>
        <v>1</v>
      </c>
      <c r="L41773" t="str">
        <f t="shared" si="652"/>
        <v>Consumer Goods</v>
      </c>
    </row>
    <row r="41774" spans="1:12" x14ac:dyDescent="0.25">
      <c r="A41774" t="s">
        <v>145904</v>
      </c>
      <c r="B41774" t="s">
        <v>145905</v>
      </c>
      <c r="C41774" t="s">
        <v>145906</v>
      </c>
      <c r="D41774" t="s">
        <v>70</v>
      </c>
      <c r="E41774" t="s">
        <v>205</v>
      </c>
      <c r="F41774" t="s">
        <v>21</v>
      </c>
      <c r="G41774" t="s">
        <v>1360</v>
      </c>
      <c r="H41774" t="s">
        <v>1361</v>
      </c>
      <c r="I41774" t="s">
        <v>1361</v>
      </c>
      <c r="J41774" s="1">
        <v>34700</v>
      </c>
      <c r="K41774" t="b">
        <f>IFERROR(VLOOKUP(F41774,english_mapping!A:B,2,FALSE),"NA")</f>
        <v>1</v>
      </c>
      <c r="L41774" t="str">
        <f t="shared" si="652"/>
        <v>E-Commerce</v>
      </c>
    </row>
    <row r="41775" spans="1:12" x14ac:dyDescent="0.25">
      <c r="A41775" t="s">
        <v>145907</v>
      </c>
      <c r="B41775" t="s">
        <v>145908</v>
      </c>
      <c r="C41775" t="s">
        <v>145909</v>
      </c>
      <c r="D41775" t="s">
        <v>145910</v>
      </c>
      <c r="E41775" t="s">
        <v>14</v>
      </c>
      <c r="F41775" t="s">
        <v>21</v>
      </c>
      <c r="G41775" t="s">
        <v>101</v>
      </c>
      <c r="H41775" t="s">
        <v>102</v>
      </c>
      <c r="I41775" t="s">
        <v>5448</v>
      </c>
      <c r="J41775" t="s">
        <v>134129</v>
      </c>
      <c r="K41775" t="b">
        <f>IFERROR(VLOOKUP(F41775,english_mapping!A:B,2,FALSE),"NA")</f>
        <v>1</v>
      </c>
      <c r="L41775" t="str">
        <f t="shared" si="652"/>
        <v>Curated Web</v>
      </c>
    </row>
    <row r="41776" spans="1:12" x14ac:dyDescent="0.25">
      <c r="A41776" t="s">
        <v>145911</v>
      </c>
      <c r="B41776" t="s">
        <v>145912</v>
      </c>
      <c r="C41776" t="s">
        <v>145913</v>
      </c>
      <c r="D41776" t="s">
        <v>38</v>
      </c>
      <c r="E41776" t="s">
        <v>14</v>
      </c>
      <c r="F41776" t="s">
        <v>21</v>
      </c>
      <c r="G41776" t="s">
        <v>117</v>
      </c>
      <c r="H41776" t="s">
        <v>535</v>
      </c>
      <c r="I41776" t="s">
        <v>4791</v>
      </c>
      <c r="J41776" s="1">
        <v>36526</v>
      </c>
      <c r="K41776" t="b">
        <f>IFERROR(VLOOKUP(F41776,english_mapping!A:B,2,FALSE),"NA")</f>
        <v>1</v>
      </c>
      <c r="L41776" t="str">
        <f t="shared" si="652"/>
        <v>Software</v>
      </c>
    </row>
    <row r="41777" spans="1:12" x14ac:dyDescent="0.25">
      <c r="A41777" t="s">
        <v>145914</v>
      </c>
      <c r="B41777" t="s">
        <v>145915</v>
      </c>
      <c r="C41777" t="s">
        <v>145916</v>
      </c>
      <c r="D41777" t="s">
        <v>85145</v>
      </c>
      <c r="E41777" t="s">
        <v>14</v>
      </c>
      <c r="F41777" t="s">
        <v>21</v>
      </c>
      <c r="G41777" t="s">
        <v>101</v>
      </c>
      <c r="H41777" t="s">
        <v>102</v>
      </c>
      <c r="I41777" t="s">
        <v>103</v>
      </c>
      <c r="J41777" s="1">
        <v>41275</v>
      </c>
      <c r="K41777" t="b">
        <f>IFERROR(VLOOKUP(F41777,english_mapping!A:B,2,FALSE),"NA")</f>
        <v>1</v>
      </c>
      <c r="L41777" t="str">
        <f t="shared" si="652"/>
        <v>Networking</v>
      </c>
    </row>
    <row r="41778" spans="1:12" x14ac:dyDescent="0.25">
      <c r="A41778" t="s">
        <v>145917</v>
      </c>
      <c r="B41778" t="s">
        <v>145918</v>
      </c>
      <c r="C41778" t="s">
        <v>145919</v>
      </c>
      <c r="D41778" t="s">
        <v>1433</v>
      </c>
      <c r="E41778" t="s">
        <v>14</v>
      </c>
      <c r="F41778" t="s">
        <v>21</v>
      </c>
      <c r="G41778" t="s">
        <v>77</v>
      </c>
      <c r="H41778" t="s">
        <v>1804</v>
      </c>
      <c r="I41778" t="s">
        <v>1805</v>
      </c>
      <c r="J41778" s="1">
        <v>36526</v>
      </c>
      <c r="K41778" t="b">
        <f>IFERROR(VLOOKUP(F41778,english_mapping!A:B,2,FALSE),"NA")</f>
        <v>1</v>
      </c>
      <c r="L41778" t="str">
        <f t="shared" si="652"/>
        <v>Web Hosting</v>
      </c>
    </row>
    <row r="41779" spans="1:12" x14ac:dyDescent="0.25">
      <c r="A41779" t="s">
        <v>145920</v>
      </c>
      <c r="B41779" t="s">
        <v>145921</v>
      </c>
      <c r="C41779" t="s">
        <v>145922</v>
      </c>
      <c r="D41779" t="s">
        <v>2541</v>
      </c>
      <c r="E41779" t="s">
        <v>109</v>
      </c>
      <c r="F41779" t="s">
        <v>124</v>
      </c>
      <c r="G41779" t="s">
        <v>125</v>
      </c>
      <c r="H41779" t="s">
        <v>126</v>
      </c>
      <c r="I41779" t="s">
        <v>126</v>
      </c>
      <c r="J41779" s="1">
        <v>35796</v>
      </c>
      <c r="K41779" t="b">
        <f>IFERROR(VLOOKUP(F41779,english_mapping!A:B,2,FALSE),"NA")</f>
        <v>1</v>
      </c>
      <c r="L41779" t="str">
        <f t="shared" si="652"/>
        <v>Advertising</v>
      </c>
    </row>
    <row r="41780" spans="1:12" x14ac:dyDescent="0.25">
      <c r="A41780" t="s">
        <v>145923</v>
      </c>
      <c r="B41780" t="s">
        <v>145924</v>
      </c>
      <c r="C41780" t="s">
        <v>145925</v>
      </c>
      <c r="D41780" t="s">
        <v>145926</v>
      </c>
      <c r="E41780" t="s">
        <v>14</v>
      </c>
      <c r="F41780" t="s">
        <v>21</v>
      </c>
      <c r="G41780" t="s">
        <v>285</v>
      </c>
      <c r="H41780" t="s">
        <v>889</v>
      </c>
      <c r="I41780" t="s">
        <v>46009</v>
      </c>
      <c r="J41780" t="s">
        <v>27444</v>
      </c>
      <c r="K41780" t="b">
        <f>IFERROR(VLOOKUP(F41780,english_mapping!A:B,2,FALSE),"NA")</f>
        <v>1</v>
      </c>
      <c r="L41780" t="str">
        <f t="shared" si="652"/>
        <v>Advertising Platforms</v>
      </c>
    </row>
    <row r="41781" spans="1:12" x14ac:dyDescent="0.25">
      <c r="A41781" t="s">
        <v>145927</v>
      </c>
      <c r="B41781" t="s">
        <v>145928</v>
      </c>
      <c r="C41781" t="s">
        <v>145929</v>
      </c>
      <c r="D41781" t="s">
        <v>145930</v>
      </c>
      <c r="E41781" t="s">
        <v>14</v>
      </c>
      <c r="F41781" t="s">
        <v>21</v>
      </c>
      <c r="G41781" t="s">
        <v>1428</v>
      </c>
      <c r="H41781" t="s">
        <v>1429</v>
      </c>
      <c r="I41781" t="s">
        <v>23973</v>
      </c>
      <c r="J41781" s="1">
        <v>41609</v>
      </c>
      <c r="K41781" t="b">
        <f>IFERROR(VLOOKUP(F41781,english_mapping!A:B,2,FALSE),"NA")</f>
        <v>1</v>
      </c>
      <c r="L41781" t="str">
        <f t="shared" si="652"/>
        <v>Android</v>
      </c>
    </row>
    <row r="41782" spans="1:12" x14ac:dyDescent="0.25">
      <c r="A41782" t="s">
        <v>145931</v>
      </c>
      <c r="B41782" t="s">
        <v>145928</v>
      </c>
      <c r="C41782" t="s">
        <v>145932</v>
      </c>
      <c r="D41782" t="s">
        <v>145933</v>
      </c>
      <c r="E41782" t="s">
        <v>205</v>
      </c>
      <c r="K41782" t="str">
        <f>IFERROR(VLOOKUP(F41782,english_mapping!A:B,2,FALSE),"NA")</f>
        <v>NA</v>
      </c>
      <c r="L41782" t="str">
        <f t="shared" si="652"/>
        <v>Enterprise Security</v>
      </c>
    </row>
    <row r="41783" spans="1:12" x14ac:dyDescent="0.25">
      <c r="A41783" t="s">
        <v>145934</v>
      </c>
      <c r="B41783" t="s">
        <v>145935</v>
      </c>
      <c r="C41783" t="s">
        <v>145936</v>
      </c>
      <c r="D41783" t="s">
        <v>666</v>
      </c>
      <c r="E41783" t="s">
        <v>109</v>
      </c>
      <c r="F41783" t="s">
        <v>21</v>
      </c>
      <c r="G41783" t="s">
        <v>434</v>
      </c>
      <c r="H41783" t="s">
        <v>535</v>
      </c>
      <c r="I41783" t="s">
        <v>2549</v>
      </c>
      <c r="K41783" t="b">
        <f>IFERROR(VLOOKUP(F41783,english_mapping!A:B,2,FALSE),"NA")</f>
        <v>1</v>
      </c>
      <c r="L41783" t="str">
        <f t="shared" si="652"/>
        <v>Technology</v>
      </c>
    </row>
    <row r="41784" spans="1:12" x14ac:dyDescent="0.25">
      <c r="A41784" t="s">
        <v>145937</v>
      </c>
      <c r="B41784" t="s">
        <v>145938</v>
      </c>
      <c r="C41784" t="s">
        <v>145939</v>
      </c>
      <c r="D41784" t="s">
        <v>145940</v>
      </c>
      <c r="E41784" t="s">
        <v>14</v>
      </c>
      <c r="F41784" t="s">
        <v>712</v>
      </c>
      <c r="G41784">
        <v>5</v>
      </c>
      <c r="H41784" t="s">
        <v>713</v>
      </c>
      <c r="I41784" t="s">
        <v>713</v>
      </c>
      <c r="J41784" s="1">
        <v>39823</v>
      </c>
      <c r="K41784" t="b">
        <f>IFERROR(VLOOKUP(F41784,english_mapping!A:B,2,FALSE),"NA")</f>
        <v>0</v>
      </c>
      <c r="L41784" t="str">
        <f t="shared" si="652"/>
        <v>FreetoPlay Gaming</v>
      </c>
    </row>
    <row r="41785" spans="1:12" x14ac:dyDescent="0.25">
      <c r="A41785" t="s">
        <v>145941</v>
      </c>
      <c r="B41785" t="s">
        <v>145942</v>
      </c>
      <c r="C41785" t="s">
        <v>145943</v>
      </c>
      <c r="D41785" t="s">
        <v>145944</v>
      </c>
      <c r="E41785" t="s">
        <v>14</v>
      </c>
      <c r="F41785" t="s">
        <v>21</v>
      </c>
      <c r="G41785" t="s">
        <v>59</v>
      </c>
      <c r="H41785" t="s">
        <v>90</v>
      </c>
      <c r="I41785" t="s">
        <v>90</v>
      </c>
      <c r="J41785" s="1">
        <v>38718</v>
      </c>
      <c r="K41785" t="b">
        <f>IFERROR(VLOOKUP(F41785,english_mapping!A:B,2,FALSE),"NA")</f>
        <v>1</v>
      </c>
      <c r="L41785" t="str">
        <f t="shared" si="652"/>
        <v>Cloud Infrastructure</v>
      </c>
    </row>
    <row r="41786" spans="1:12" x14ac:dyDescent="0.25">
      <c r="A41786" t="s">
        <v>145945</v>
      </c>
      <c r="B41786" t="s">
        <v>145946</v>
      </c>
      <c r="C41786" t="s">
        <v>145947</v>
      </c>
      <c r="D41786" t="s">
        <v>2831</v>
      </c>
      <c r="E41786" t="s">
        <v>14</v>
      </c>
      <c r="F41786" t="s">
        <v>124</v>
      </c>
      <c r="J41786" s="1">
        <v>40179</v>
      </c>
      <c r="K41786" t="b">
        <f>IFERROR(VLOOKUP(F41786,english_mapping!A:B,2,FALSE),"NA")</f>
        <v>1</v>
      </c>
      <c r="L41786" t="str">
        <f t="shared" si="652"/>
        <v>Human Resources</v>
      </c>
    </row>
    <row r="41787" spans="1:12" x14ac:dyDescent="0.25">
      <c r="A41787" t="s">
        <v>145948</v>
      </c>
      <c r="B41787" t="s">
        <v>145949</v>
      </c>
      <c r="C41787" t="s">
        <v>145950</v>
      </c>
      <c r="D41787" t="s">
        <v>145951</v>
      </c>
      <c r="E41787" t="s">
        <v>14</v>
      </c>
      <c r="F41787" t="s">
        <v>560</v>
      </c>
      <c r="G41787">
        <v>29</v>
      </c>
      <c r="H41787" t="s">
        <v>763</v>
      </c>
      <c r="I41787" t="s">
        <v>763</v>
      </c>
      <c r="J41787" s="1">
        <v>41275</v>
      </c>
      <c r="K41787" t="b">
        <f>IFERROR(VLOOKUP(F41787,english_mapping!A:B,2,FALSE),"NA")</f>
        <v>0</v>
      </c>
      <c r="L41787" t="str">
        <f t="shared" si="652"/>
        <v>Entertainment</v>
      </c>
    </row>
    <row r="41788" spans="1:12" x14ac:dyDescent="0.25">
      <c r="A41788" t="s">
        <v>145952</v>
      </c>
      <c r="B41788" t="s">
        <v>145953</v>
      </c>
      <c r="C41788" t="s">
        <v>145954</v>
      </c>
      <c r="D41788" t="s">
        <v>1275</v>
      </c>
      <c r="E41788" t="s">
        <v>14</v>
      </c>
      <c r="F41788" t="s">
        <v>21</v>
      </c>
      <c r="G41788" t="s">
        <v>101</v>
      </c>
      <c r="H41788" t="s">
        <v>102</v>
      </c>
      <c r="I41788" t="s">
        <v>103</v>
      </c>
      <c r="J41788" s="1">
        <v>41640</v>
      </c>
      <c r="K41788" t="b">
        <f>IFERROR(VLOOKUP(F41788,english_mapping!A:B,2,FALSE),"NA")</f>
        <v>1</v>
      </c>
      <c r="L41788" t="str">
        <f t="shared" si="652"/>
        <v>Health Care</v>
      </c>
    </row>
    <row r="41789" spans="1:12" x14ac:dyDescent="0.25">
      <c r="A41789" t="s">
        <v>145955</v>
      </c>
      <c r="B41789" t="s">
        <v>145956</v>
      </c>
      <c r="C41789" t="s">
        <v>145957</v>
      </c>
      <c r="D41789" t="s">
        <v>145958</v>
      </c>
      <c r="E41789" t="s">
        <v>205</v>
      </c>
      <c r="F41789" t="s">
        <v>124</v>
      </c>
      <c r="G41789" t="s">
        <v>125</v>
      </c>
      <c r="H41789" t="s">
        <v>126</v>
      </c>
      <c r="I41789" t="s">
        <v>126</v>
      </c>
      <c r="J41789" s="1">
        <v>40797</v>
      </c>
      <c r="K41789" t="b">
        <f>IFERROR(VLOOKUP(F41789,english_mapping!A:B,2,FALSE),"NA")</f>
        <v>1</v>
      </c>
      <c r="L41789" t="str">
        <f t="shared" si="652"/>
        <v>Advertising</v>
      </c>
    </row>
    <row r="41790" spans="1:12" x14ac:dyDescent="0.25">
      <c r="A41790" t="s">
        <v>145959</v>
      </c>
      <c r="B41790" t="s">
        <v>145960</v>
      </c>
      <c r="C41790" t="s">
        <v>145961</v>
      </c>
      <c r="D41790" t="s">
        <v>51</v>
      </c>
      <c r="E41790" t="s">
        <v>14</v>
      </c>
      <c r="F41790" t="s">
        <v>634</v>
      </c>
      <c r="G41790">
        <v>11</v>
      </c>
      <c r="H41790" t="s">
        <v>898</v>
      </c>
      <c r="I41790" t="s">
        <v>898</v>
      </c>
      <c r="J41790" s="1">
        <v>40179</v>
      </c>
      <c r="K41790" t="b">
        <f>IFERROR(VLOOKUP(F41790,english_mapping!A:B,2,FALSE),"NA")</f>
        <v>0</v>
      </c>
      <c r="L41790" t="str">
        <f t="shared" si="652"/>
        <v>Biotechnology</v>
      </c>
    </row>
    <row r="41791" spans="1:12" x14ac:dyDescent="0.25">
      <c r="A41791" t="s">
        <v>145962</v>
      </c>
      <c r="B41791" t="s">
        <v>145963</v>
      </c>
      <c r="D41791" t="s">
        <v>3039</v>
      </c>
      <c r="E41791" t="s">
        <v>14</v>
      </c>
      <c r="K41791" t="str">
        <f>IFERROR(VLOOKUP(F41791,english_mapping!A:B,2,FALSE),"NA")</f>
        <v>NA</v>
      </c>
      <c r="L41791" t="str">
        <f t="shared" si="652"/>
        <v>Medical</v>
      </c>
    </row>
    <row r="41792" spans="1:12" x14ac:dyDescent="0.25">
      <c r="A41792" t="s">
        <v>145964</v>
      </c>
      <c r="B41792" t="s">
        <v>145965</v>
      </c>
      <c r="D41792" t="s">
        <v>145966</v>
      </c>
      <c r="E41792" t="s">
        <v>14</v>
      </c>
      <c r="F41792" t="s">
        <v>21</v>
      </c>
      <c r="G41792" t="s">
        <v>59</v>
      </c>
      <c r="H41792" t="s">
        <v>60</v>
      </c>
      <c r="I41792" t="s">
        <v>61</v>
      </c>
      <c r="K41792" t="b">
        <f>IFERROR(VLOOKUP(F41792,english_mapping!A:B,2,FALSE),"NA")</f>
        <v>1</v>
      </c>
      <c r="L41792" t="str">
        <f t="shared" si="652"/>
        <v>Bitcoin</v>
      </c>
    </row>
    <row r="41793" spans="1:12" x14ac:dyDescent="0.25">
      <c r="A41793" t="s">
        <v>145967</v>
      </c>
      <c r="B41793" t="s">
        <v>145968</v>
      </c>
      <c r="D41793" t="s">
        <v>7113</v>
      </c>
      <c r="E41793" t="s">
        <v>14</v>
      </c>
      <c r="F41793" t="s">
        <v>21</v>
      </c>
      <c r="G41793" t="s">
        <v>59</v>
      </c>
      <c r="H41793" t="s">
        <v>90</v>
      </c>
      <c r="I41793" t="s">
        <v>31308</v>
      </c>
      <c r="J41793" s="1">
        <v>41341</v>
      </c>
      <c r="K41793" t="b">
        <f>IFERROR(VLOOKUP(F41793,english_mapping!A:B,2,FALSE),"NA")</f>
        <v>1</v>
      </c>
      <c r="L41793" t="str">
        <f t="shared" si="652"/>
        <v>Cosmetics</v>
      </c>
    </row>
    <row r="41794" spans="1:12" x14ac:dyDescent="0.25">
      <c r="A41794" t="s">
        <v>145969</v>
      </c>
      <c r="B41794" t="s">
        <v>145970</v>
      </c>
      <c r="C41794" t="s">
        <v>145971</v>
      </c>
      <c r="D41794" t="s">
        <v>1416</v>
      </c>
      <c r="E41794" t="s">
        <v>14</v>
      </c>
      <c r="F41794" t="s">
        <v>21</v>
      </c>
      <c r="G41794" t="s">
        <v>1105</v>
      </c>
      <c r="H41794" t="s">
        <v>1106</v>
      </c>
      <c r="I41794" t="s">
        <v>64761</v>
      </c>
      <c r="J41794" s="1">
        <v>36161</v>
      </c>
      <c r="K41794" t="b">
        <f>IFERROR(VLOOKUP(F41794,english_mapping!A:B,2,FALSE),"NA")</f>
        <v>1</v>
      </c>
      <c r="L41794" t="str">
        <f t="shared" si="652"/>
        <v>Semiconductors</v>
      </c>
    </row>
    <row r="41795" spans="1:12" x14ac:dyDescent="0.25">
      <c r="A41795" t="s">
        <v>145972</v>
      </c>
      <c r="B41795" t="s">
        <v>145973</v>
      </c>
      <c r="C41795" t="s">
        <v>145974</v>
      </c>
      <c r="D41795" t="s">
        <v>145975</v>
      </c>
      <c r="E41795" t="s">
        <v>14</v>
      </c>
      <c r="F41795" t="s">
        <v>21</v>
      </c>
      <c r="G41795" t="s">
        <v>154</v>
      </c>
      <c r="H41795" t="s">
        <v>242</v>
      </c>
      <c r="I41795" t="s">
        <v>242</v>
      </c>
      <c r="J41795" s="1">
        <v>40914</v>
      </c>
      <c r="K41795" t="b">
        <f>IFERROR(VLOOKUP(F41795,english_mapping!A:B,2,FALSE),"NA")</f>
        <v>1</v>
      </c>
      <c r="L41795" t="str">
        <f t="shared" si="652"/>
        <v>Analytics</v>
      </c>
    </row>
    <row r="41796" spans="1:12" x14ac:dyDescent="0.25">
      <c r="A41796" t="s">
        <v>145976</v>
      </c>
      <c r="B41796" t="s">
        <v>145977</v>
      </c>
      <c r="C41796" t="s">
        <v>145978</v>
      </c>
      <c r="D41796" t="s">
        <v>145979</v>
      </c>
      <c r="E41796" t="s">
        <v>14</v>
      </c>
      <c r="F41796" t="s">
        <v>124</v>
      </c>
      <c r="G41796" t="s">
        <v>10129</v>
      </c>
      <c r="H41796" t="s">
        <v>10130</v>
      </c>
      <c r="I41796" t="s">
        <v>10130</v>
      </c>
      <c r="J41796" s="1">
        <v>38362</v>
      </c>
      <c r="K41796" t="b">
        <f>IFERROR(VLOOKUP(F41796,english_mapping!A:B,2,FALSE),"NA")</f>
        <v>1</v>
      </c>
      <c r="L41796" t="str">
        <f t="shared" ref="L41796:L41859" si="653">IFERROR(LEFT(D41796,(FIND("|",D41796))-1),D41796)</f>
        <v>Fertility</v>
      </c>
    </row>
    <row r="41797" spans="1:12" x14ac:dyDescent="0.25">
      <c r="A41797" t="s">
        <v>145980</v>
      </c>
      <c r="B41797" t="s">
        <v>145981</v>
      </c>
      <c r="C41797" t="s">
        <v>145982</v>
      </c>
      <c r="D41797" t="s">
        <v>428</v>
      </c>
      <c r="E41797" t="s">
        <v>14</v>
      </c>
      <c r="F41797" t="s">
        <v>365</v>
      </c>
      <c r="G41797">
        <v>27</v>
      </c>
      <c r="H41797" t="s">
        <v>5461</v>
      </c>
      <c r="I41797" t="s">
        <v>8482</v>
      </c>
      <c r="J41797" s="1">
        <v>41275</v>
      </c>
      <c r="K41797" t="b">
        <f>IFERROR(VLOOKUP(F41797,english_mapping!A:B,2,FALSE),"NA")</f>
        <v>0</v>
      </c>
      <c r="L41797" t="str">
        <f t="shared" si="653"/>
        <v>Travel</v>
      </c>
    </row>
    <row r="41798" spans="1:12" x14ac:dyDescent="0.25">
      <c r="A41798" t="s">
        <v>145983</v>
      </c>
      <c r="B41798" t="s">
        <v>145984</v>
      </c>
      <c r="C41798" t="s">
        <v>145985</v>
      </c>
      <c r="D41798" t="s">
        <v>356</v>
      </c>
      <c r="E41798" t="s">
        <v>14</v>
      </c>
      <c r="F41798" t="s">
        <v>21</v>
      </c>
      <c r="G41798" t="s">
        <v>1335</v>
      </c>
      <c r="H41798" t="s">
        <v>17305</v>
      </c>
      <c r="I41798" t="s">
        <v>91443</v>
      </c>
      <c r="J41798" s="1">
        <v>2193</v>
      </c>
      <c r="K41798" t="b">
        <f>IFERROR(VLOOKUP(F41798,english_mapping!A:B,2,FALSE),"NA")</f>
        <v>1</v>
      </c>
      <c r="L41798" t="str">
        <f t="shared" si="653"/>
        <v>Manufacturing</v>
      </c>
    </row>
    <row r="41799" spans="1:12" x14ac:dyDescent="0.25">
      <c r="A41799" t="s">
        <v>145986</v>
      </c>
      <c r="B41799" t="s">
        <v>145987</v>
      </c>
      <c r="C41799" t="s">
        <v>145988</v>
      </c>
      <c r="D41799" t="s">
        <v>145989</v>
      </c>
      <c r="E41799" t="s">
        <v>14</v>
      </c>
      <c r="F41799" t="s">
        <v>21</v>
      </c>
      <c r="G41799" t="s">
        <v>101</v>
      </c>
      <c r="H41799" t="s">
        <v>102</v>
      </c>
      <c r="I41799" t="s">
        <v>103</v>
      </c>
      <c r="J41799" s="1">
        <v>41650</v>
      </c>
      <c r="K41799" t="b">
        <f>IFERROR(VLOOKUP(F41799,english_mapping!A:B,2,FALSE),"NA")</f>
        <v>1</v>
      </c>
      <c r="L41799" t="str">
        <f t="shared" si="653"/>
        <v>Government Innovation</v>
      </c>
    </row>
    <row r="41800" spans="1:12" x14ac:dyDescent="0.25">
      <c r="A41800" t="s">
        <v>145990</v>
      </c>
      <c r="B41800" t="s">
        <v>145991</v>
      </c>
      <c r="C41800" t="s">
        <v>145992</v>
      </c>
      <c r="D41800" t="s">
        <v>2381</v>
      </c>
      <c r="E41800" t="s">
        <v>14</v>
      </c>
      <c r="F41800" t="s">
        <v>161</v>
      </c>
      <c r="G41800" t="s">
        <v>162</v>
      </c>
      <c r="H41800" t="s">
        <v>163</v>
      </c>
      <c r="I41800" t="s">
        <v>163</v>
      </c>
      <c r="J41800" s="1">
        <v>41097</v>
      </c>
      <c r="K41800" t="b">
        <f>IFERROR(VLOOKUP(F41800,english_mapping!A:B,2,FALSE),"NA")</f>
        <v>0</v>
      </c>
      <c r="L41800" t="str">
        <f t="shared" si="653"/>
        <v>Consulting</v>
      </c>
    </row>
    <row r="41801" spans="1:12" x14ac:dyDescent="0.25">
      <c r="A41801" t="s">
        <v>145993</v>
      </c>
      <c r="B41801" t="s">
        <v>145994</v>
      </c>
      <c r="C41801" t="s">
        <v>145995</v>
      </c>
      <c r="D41801" t="s">
        <v>73289</v>
      </c>
      <c r="E41801" t="s">
        <v>14</v>
      </c>
      <c r="F41801" t="s">
        <v>21</v>
      </c>
      <c r="G41801" t="s">
        <v>39</v>
      </c>
      <c r="H41801" t="s">
        <v>281</v>
      </c>
      <c r="I41801" t="s">
        <v>281</v>
      </c>
      <c r="J41801" s="1">
        <v>40909</v>
      </c>
      <c r="K41801" t="b">
        <f>IFERROR(VLOOKUP(F41801,english_mapping!A:B,2,FALSE),"NA")</f>
        <v>1</v>
      </c>
      <c r="L41801" t="str">
        <f t="shared" si="653"/>
        <v>Finance</v>
      </c>
    </row>
    <row r="41802" spans="1:12" x14ac:dyDescent="0.25">
      <c r="A41802" t="s">
        <v>145996</v>
      </c>
      <c r="B41802" t="s">
        <v>145997</v>
      </c>
      <c r="C41802" t="s">
        <v>145998</v>
      </c>
      <c r="D41802" t="s">
        <v>51</v>
      </c>
      <c r="E41802" t="s">
        <v>14</v>
      </c>
      <c r="F41802" t="s">
        <v>21</v>
      </c>
      <c r="G41802" t="s">
        <v>59</v>
      </c>
      <c r="H41802" t="s">
        <v>4734</v>
      </c>
      <c r="I41802" t="s">
        <v>4734</v>
      </c>
      <c r="J41802" s="1">
        <v>40179</v>
      </c>
      <c r="K41802" t="b">
        <f>IFERROR(VLOOKUP(F41802,english_mapping!A:B,2,FALSE),"NA")</f>
        <v>1</v>
      </c>
      <c r="L41802" t="str">
        <f t="shared" si="653"/>
        <v>Biotechnology</v>
      </c>
    </row>
    <row r="41803" spans="1:12" x14ac:dyDescent="0.25">
      <c r="A41803" t="s">
        <v>145999</v>
      </c>
      <c r="B41803" t="s">
        <v>146000</v>
      </c>
      <c r="C41803" t="s">
        <v>146001</v>
      </c>
      <c r="D41803" t="s">
        <v>13</v>
      </c>
      <c r="E41803" t="s">
        <v>14</v>
      </c>
      <c r="F41803" t="s">
        <v>161</v>
      </c>
      <c r="G41803" t="s">
        <v>162</v>
      </c>
      <c r="H41803" t="s">
        <v>163</v>
      </c>
      <c r="I41803" t="s">
        <v>163</v>
      </c>
      <c r="J41803" t="s">
        <v>61355</v>
      </c>
      <c r="K41803" t="b">
        <f>IFERROR(VLOOKUP(F41803,english_mapping!A:B,2,FALSE),"NA")</f>
        <v>0</v>
      </c>
      <c r="L41803" t="str">
        <f t="shared" si="653"/>
        <v>Media</v>
      </c>
    </row>
    <row r="41804" spans="1:12" x14ac:dyDescent="0.25">
      <c r="A41804" t="s">
        <v>146002</v>
      </c>
      <c r="B41804" t="s">
        <v>146003</v>
      </c>
      <c r="C41804" t="s">
        <v>146004</v>
      </c>
      <c r="D41804" t="s">
        <v>146005</v>
      </c>
      <c r="E41804" t="s">
        <v>14</v>
      </c>
      <c r="F41804" t="s">
        <v>21</v>
      </c>
      <c r="G41804" t="s">
        <v>59</v>
      </c>
      <c r="H41804" t="s">
        <v>60</v>
      </c>
      <c r="I41804" t="s">
        <v>1186</v>
      </c>
      <c r="J41804" s="1">
        <v>40548</v>
      </c>
      <c r="K41804" t="b">
        <f>IFERROR(VLOOKUP(F41804,english_mapping!A:B,2,FALSE),"NA")</f>
        <v>1</v>
      </c>
      <c r="L41804" t="str">
        <f t="shared" si="653"/>
        <v>Business Information Systems</v>
      </c>
    </row>
    <row r="41805" spans="1:12" x14ac:dyDescent="0.25">
      <c r="A41805" t="s">
        <v>146006</v>
      </c>
      <c r="B41805" t="s">
        <v>146007</v>
      </c>
      <c r="C41805" t="s">
        <v>146008</v>
      </c>
      <c r="D41805" t="s">
        <v>146009</v>
      </c>
      <c r="E41805" t="s">
        <v>14</v>
      </c>
      <c r="F41805" t="s">
        <v>21</v>
      </c>
      <c r="G41805" t="s">
        <v>1360</v>
      </c>
      <c r="H41805" t="s">
        <v>1361</v>
      </c>
      <c r="I41805" t="s">
        <v>3501</v>
      </c>
      <c r="J41805" t="s">
        <v>1023</v>
      </c>
      <c r="K41805" t="b">
        <f>IFERROR(VLOOKUP(F41805,english_mapping!A:B,2,FALSE),"NA")</f>
        <v>1</v>
      </c>
      <c r="L41805" t="str">
        <f t="shared" si="653"/>
        <v>Big Data</v>
      </c>
    </row>
    <row r="41806" spans="1:12" x14ac:dyDescent="0.25">
      <c r="A41806" t="s">
        <v>146010</v>
      </c>
      <c r="B41806" t="s">
        <v>146011</v>
      </c>
      <c r="C41806" t="s">
        <v>146012</v>
      </c>
      <c r="D41806" t="s">
        <v>146013</v>
      </c>
      <c r="E41806" t="s">
        <v>14</v>
      </c>
      <c r="F41806" t="s">
        <v>161</v>
      </c>
      <c r="G41806" t="s">
        <v>162</v>
      </c>
      <c r="H41806" t="s">
        <v>163</v>
      </c>
      <c r="I41806" t="s">
        <v>163</v>
      </c>
      <c r="J41806" t="s">
        <v>146014</v>
      </c>
      <c r="K41806" t="b">
        <f>IFERROR(VLOOKUP(F41806,english_mapping!A:B,2,FALSE),"NA")</f>
        <v>0</v>
      </c>
      <c r="L41806" t="str">
        <f t="shared" si="653"/>
        <v>Browser Extensions</v>
      </c>
    </row>
    <row r="41807" spans="1:12" x14ac:dyDescent="0.25">
      <c r="A41807" t="s">
        <v>146015</v>
      </c>
      <c r="B41807" t="s">
        <v>146016</v>
      </c>
      <c r="C41807" t="s">
        <v>146017</v>
      </c>
      <c r="D41807" t="s">
        <v>146018</v>
      </c>
      <c r="E41807" t="s">
        <v>14</v>
      </c>
      <c r="J41807" s="1">
        <v>41249</v>
      </c>
      <c r="K41807" t="str">
        <f>IFERROR(VLOOKUP(F41807,english_mapping!A:B,2,FALSE),"NA")</f>
        <v>NA</v>
      </c>
      <c r="L41807" t="str">
        <f t="shared" si="653"/>
        <v>Analytics</v>
      </c>
    </row>
    <row r="41808" spans="1:12" x14ac:dyDescent="0.25">
      <c r="A41808" t="s">
        <v>146019</v>
      </c>
      <c r="B41808" t="s">
        <v>146020</v>
      </c>
      <c r="C41808" t="s">
        <v>146021</v>
      </c>
      <c r="D41808" t="s">
        <v>41441</v>
      </c>
      <c r="E41808" t="s">
        <v>14</v>
      </c>
      <c r="K41808" t="str">
        <f>IFERROR(VLOOKUP(F41808,english_mapping!A:B,2,FALSE),"NA")</f>
        <v>NA</v>
      </c>
      <c r="L41808" t="str">
        <f t="shared" si="653"/>
        <v>Internet</v>
      </c>
    </row>
    <row r="41809" spans="1:12" x14ac:dyDescent="0.25">
      <c r="A41809" t="s">
        <v>146022</v>
      </c>
      <c r="B41809" t="s">
        <v>146023</v>
      </c>
      <c r="C41809" t="s">
        <v>146024</v>
      </c>
      <c r="D41809" t="s">
        <v>65</v>
      </c>
      <c r="E41809" t="s">
        <v>14</v>
      </c>
      <c r="F41809" t="s">
        <v>21</v>
      </c>
      <c r="G41809" t="s">
        <v>59</v>
      </c>
      <c r="H41809" t="s">
        <v>936</v>
      </c>
      <c r="I41809" t="s">
        <v>936</v>
      </c>
      <c r="J41809" s="1">
        <v>40004</v>
      </c>
      <c r="K41809" t="b">
        <f>IFERROR(VLOOKUP(F41809,english_mapping!A:B,2,FALSE),"NA")</f>
        <v>1</v>
      </c>
      <c r="L41809" t="str">
        <f t="shared" si="653"/>
        <v>Mobile</v>
      </c>
    </row>
    <row r="41810" spans="1:12" x14ac:dyDescent="0.25">
      <c r="A41810" t="s">
        <v>146025</v>
      </c>
      <c r="B41810" t="s">
        <v>146026</v>
      </c>
      <c r="C41810" t="s">
        <v>146027</v>
      </c>
      <c r="D41810" t="s">
        <v>123</v>
      </c>
      <c r="E41810" t="s">
        <v>205</v>
      </c>
      <c r="F41810" t="s">
        <v>71</v>
      </c>
      <c r="G41810">
        <v>12</v>
      </c>
      <c r="H41810" t="s">
        <v>72</v>
      </c>
      <c r="I41810" t="s">
        <v>72</v>
      </c>
      <c r="K41810" t="b">
        <f>IFERROR(VLOOKUP(F41810,english_mapping!A:B,2,FALSE),"NA")</f>
        <v>0</v>
      </c>
      <c r="L41810" t="str">
        <f t="shared" si="653"/>
        <v>Education</v>
      </c>
    </row>
    <row r="41811" spans="1:12" x14ac:dyDescent="0.25">
      <c r="A41811" t="s">
        <v>146028</v>
      </c>
      <c r="B41811" t="s">
        <v>146029</v>
      </c>
      <c r="C41811" t="s">
        <v>146030</v>
      </c>
      <c r="D41811" t="s">
        <v>146031</v>
      </c>
      <c r="E41811" t="s">
        <v>14</v>
      </c>
      <c r="F41811" t="s">
        <v>124</v>
      </c>
      <c r="G41811" t="s">
        <v>125</v>
      </c>
      <c r="H41811" t="s">
        <v>126</v>
      </c>
      <c r="I41811" t="s">
        <v>126</v>
      </c>
      <c r="J41811" t="s">
        <v>18545</v>
      </c>
      <c r="K41811" t="b">
        <f>IFERROR(VLOOKUP(F41811,english_mapping!A:B,2,FALSE),"NA")</f>
        <v>1</v>
      </c>
      <c r="L41811" t="str">
        <f t="shared" si="653"/>
        <v>Art</v>
      </c>
    </row>
    <row r="41812" spans="1:12" x14ac:dyDescent="0.25">
      <c r="A41812" t="s">
        <v>146032</v>
      </c>
      <c r="B41812" t="s">
        <v>146033</v>
      </c>
      <c r="C41812" t="s">
        <v>146034</v>
      </c>
      <c r="D41812" t="s">
        <v>3039</v>
      </c>
      <c r="E41812" t="s">
        <v>14</v>
      </c>
      <c r="F41812" t="s">
        <v>21</v>
      </c>
      <c r="G41812" t="s">
        <v>1300</v>
      </c>
      <c r="H41812" t="s">
        <v>1301</v>
      </c>
      <c r="I41812" t="s">
        <v>8864</v>
      </c>
      <c r="J41812" t="s">
        <v>146035</v>
      </c>
      <c r="K41812" t="b">
        <f>IFERROR(VLOOKUP(F41812,english_mapping!A:B,2,FALSE),"NA")</f>
        <v>1</v>
      </c>
      <c r="L41812" t="str">
        <f t="shared" si="653"/>
        <v>Medical</v>
      </c>
    </row>
    <row r="41813" spans="1:12" x14ac:dyDescent="0.25">
      <c r="A41813" t="s">
        <v>146036</v>
      </c>
      <c r="B41813" t="s">
        <v>146037</v>
      </c>
      <c r="C41813" t="s">
        <v>146038</v>
      </c>
      <c r="D41813" t="s">
        <v>146039</v>
      </c>
      <c r="E41813" t="s">
        <v>14</v>
      </c>
      <c r="F41813" t="s">
        <v>4070</v>
      </c>
      <c r="G41813">
        <v>3</v>
      </c>
      <c r="H41813" t="s">
        <v>2426</v>
      </c>
      <c r="I41813" t="s">
        <v>4071</v>
      </c>
      <c r="J41813" s="1">
        <v>40187</v>
      </c>
      <c r="K41813" t="b">
        <f>IFERROR(VLOOKUP(F41813,english_mapping!A:B,2,FALSE),"NA")</f>
        <v>0</v>
      </c>
      <c r="L41813" t="str">
        <f t="shared" si="653"/>
        <v>Advertising</v>
      </c>
    </row>
    <row r="41814" spans="1:12" x14ac:dyDescent="0.25">
      <c r="A41814" t="s">
        <v>146040</v>
      </c>
      <c r="B41814" t="s">
        <v>146041</v>
      </c>
      <c r="C41814" t="s">
        <v>146042</v>
      </c>
      <c r="D41814" t="s">
        <v>146043</v>
      </c>
      <c r="E41814" t="s">
        <v>14</v>
      </c>
      <c r="F41814" t="s">
        <v>1087</v>
      </c>
      <c r="G41814">
        <v>2</v>
      </c>
      <c r="H41814" t="s">
        <v>6545</v>
      </c>
      <c r="I41814" t="s">
        <v>6545</v>
      </c>
      <c r="J41814" s="1">
        <v>39091</v>
      </c>
      <c r="K41814" t="b">
        <f>IFERROR(VLOOKUP(F41814,english_mapping!A:B,2,FALSE),"NA")</f>
        <v>0</v>
      </c>
      <c r="L41814" t="str">
        <f t="shared" si="653"/>
        <v>Internet</v>
      </c>
    </row>
    <row r="41815" spans="1:12" x14ac:dyDescent="0.25">
      <c r="A41815" t="s">
        <v>146044</v>
      </c>
      <c r="B41815" t="s">
        <v>146045</v>
      </c>
      <c r="C41815" t="s">
        <v>146046</v>
      </c>
      <c r="D41815" t="s">
        <v>89</v>
      </c>
      <c r="E41815" t="s">
        <v>14</v>
      </c>
      <c r="F41815" t="s">
        <v>21</v>
      </c>
      <c r="G41815" t="s">
        <v>59</v>
      </c>
      <c r="H41815" t="s">
        <v>60</v>
      </c>
      <c r="I41815" t="s">
        <v>66</v>
      </c>
      <c r="K41815" t="b">
        <f>IFERROR(VLOOKUP(F41815,english_mapping!A:B,2,FALSE),"NA")</f>
        <v>1</v>
      </c>
      <c r="L41815" t="str">
        <f t="shared" si="653"/>
        <v>Health and Wellness</v>
      </c>
    </row>
    <row r="41816" spans="1:12" x14ac:dyDescent="0.25">
      <c r="A41816" t="s">
        <v>146047</v>
      </c>
      <c r="B41816" t="s">
        <v>146048</v>
      </c>
      <c r="C41816" t="s">
        <v>146049</v>
      </c>
      <c r="D41816" t="s">
        <v>262</v>
      </c>
      <c r="E41816" t="s">
        <v>14</v>
      </c>
      <c r="F41816" t="s">
        <v>21</v>
      </c>
      <c r="G41816" t="s">
        <v>154</v>
      </c>
      <c r="H41816" t="s">
        <v>242</v>
      </c>
      <c r="I41816" t="s">
        <v>243</v>
      </c>
      <c r="J41816" s="1">
        <v>40544</v>
      </c>
      <c r="K41816" t="b">
        <f>IFERROR(VLOOKUP(F41816,english_mapping!A:B,2,FALSE),"NA")</f>
        <v>1</v>
      </c>
      <c r="L41816" t="str">
        <f t="shared" si="653"/>
        <v>Enterprise Software</v>
      </c>
    </row>
    <row r="41817" spans="1:12" x14ac:dyDescent="0.25">
      <c r="A41817" t="s">
        <v>146050</v>
      </c>
      <c r="B41817" t="s">
        <v>146051</v>
      </c>
      <c r="C41817" t="s">
        <v>146052</v>
      </c>
      <c r="D41817" t="s">
        <v>99279</v>
      </c>
      <c r="E41817" t="s">
        <v>14</v>
      </c>
      <c r="F41817" t="s">
        <v>124</v>
      </c>
      <c r="G41817" t="s">
        <v>5541</v>
      </c>
      <c r="H41817" t="s">
        <v>5542</v>
      </c>
      <c r="I41817" t="s">
        <v>5542</v>
      </c>
      <c r="K41817" t="b">
        <f>IFERROR(VLOOKUP(F41817,english_mapping!A:B,2,FALSE),"NA")</f>
        <v>1</v>
      </c>
      <c r="L41817" t="str">
        <f t="shared" si="653"/>
        <v>Enterprise Software</v>
      </c>
    </row>
    <row r="41818" spans="1:12" x14ac:dyDescent="0.25">
      <c r="A41818" t="s">
        <v>146053</v>
      </c>
      <c r="B41818" t="s">
        <v>146054</v>
      </c>
      <c r="C41818" t="s">
        <v>146055</v>
      </c>
      <c r="D41818" t="s">
        <v>780</v>
      </c>
      <c r="E41818" t="s">
        <v>109</v>
      </c>
      <c r="F41818" t="s">
        <v>21</v>
      </c>
      <c r="G41818" t="s">
        <v>101</v>
      </c>
      <c r="H41818" t="s">
        <v>102</v>
      </c>
      <c r="I41818" t="s">
        <v>5448</v>
      </c>
      <c r="J41818" s="1">
        <v>39089</v>
      </c>
      <c r="K41818" t="b">
        <f>IFERROR(VLOOKUP(F41818,english_mapping!A:B,2,FALSE),"NA")</f>
        <v>1</v>
      </c>
      <c r="L41818" t="str">
        <f t="shared" si="653"/>
        <v>Clean Technology</v>
      </c>
    </row>
    <row r="41819" spans="1:12" x14ac:dyDescent="0.25">
      <c r="A41819" t="s">
        <v>146056</v>
      </c>
      <c r="B41819" t="s">
        <v>146057</v>
      </c>
      <c r="C41819" t="s">
        <v>146058</v>
      </c>
      <c r="D41819" t="s">
        <v>5132</v>
      </c>
      <c r="E41819" t="s">
        <v>14</v>
      </c>
      <c r="F41819" t="s">
        <v>21</v>
      </c>
      <c r="G41819" t="s">
        <v>154</v>
      </c>
      <c r="H41819" t="s">
        <v>242</v>
      </c>
      <c r="I41819" t="s">
        <v>242</v>
      </c>
      <c r="J41819" s="1">
        <v>38725</v>
      </c>
      <c r="K41819" t="b">
        <f>IFERROR(VLOOKUP(F41819,english_mapping!A:B,2,FALSE),"NA")</f>
        <v>1</v>
      </c>
      <c r="L41819" t="str">
        <f t="shared" si="653"/>
        <v>Advertising</v>
      </c>
    </row>
    <row r="41820" spans="1:12" x14ac:dyDescent="0.25">
      <c r="A41820" t="s">
        <v>146059</v>
      </c>
      <c r="B41820" t="s">
        <v>146060</v>
      </c>
      <c r="C41820" t="s">
        <v>146061</v>
      </c>
      <c r="D41820" t="s">
        <v>65</v>
      </c>
      <c r="E41820" t="s">
        <v>14</v>
      </c>
      <c r="F41820" t="s">
        <v>21</v>
      </c>
      <c r="G41820" t="s">
        <v>59</v>
      </c>
      <c r="H41820" t="s">
        <v>60</v>
      </c>
      <c r="I41820" t="s">
        <v>269</v>
      </c>
      <c r="J41820" s="1">
        <v>40544</v>
      </c>
      <c r="K41820" t="b">
        <f>IFERROR(VLOOKUP(F41820,english_mapping!A:B,2,FALSE),"NA")</f>
        <v>1</v>
      </c>
      <c r="L41820" t="str">
        <f t="shared" si="653"/>
        <v>Mobile</v>
      </c>
    </row>
    <row r="41821" spans="1:12" x14ac:dyDescent="0.25">
      <c r="A41821" t="s">
        <v>146062</v>
      </c>
      <c r="B41821" t="s">
        <v>146063</v>
      </c>
      <c r="C41821" t="s">
        <v>146064</v>
      </c>
      <c r="D41821" t="s">
        <v>38</v>
      </c>
      <c r="E41821" t="s">
        <v>14</v>
      </c>
      <c r="F41821" t="s">
        <v>21</v>
      </c>
      <c r="G41821" t="s">
        <v>84</v>
      </c>
      <c r="H41821" t="s">
        <v>11506</v>
      </c>
      <c r="I41821" t="s">
        <v>2759</v>
      </c>
      <c r="J41821" s="1">
        <v>42009</v>
      </c>
      <c r="K41821" t="b">
        <f>IFERROR(VLOOKUP(F41821,english_mapping!A:B,2,FALSE),"NA")</f>
        <v>1</v>
      </c>
      <c r="L41821" t="str">
        <f t="shared" si="653"/>
        <v>Software</v>
      </c>
    </row>
    <row r="41822" spans="1:12" x14ac:dyDescent="0.25">
      <c r="A41822" t="s">
        <v>146065</v>
      </c>
      <c r="B41822" t="s">
        <v>146066</v>
      </c>
      <c r="C41822" t="s">
        <v>146067</v>
      </c>
      <c r="D41822" t="s">
        <v>146068</v>
      </c>
      <c r="E41822" t="s">
        <v>14</v>
      </c>
      <c r="F41822" t="s">
        <v>124</v>
      </c>
      <c r="J41822" t="s">
        <v>90398</v>
      </c>
      <c r="K41822" t="b">
        <f>IFERROR(VLOOKUP(F41822,english_mapping!A:B,2,FALSE),"NA")</f>
        <v>1</v>
      </c>
      <c r="L41822" t="str">
        <f t="shared" si="653"/>
        <v>E-Commerce</v>
      </c>
    </row>
    <row r="41823" spans="1:12" x14ac:dyDescent="0.25">
      <c r="A41823" t="s">
        <v>146069</v>
      </c>
      <c r="B41823" t="s">
        <v>146070</v>
      </c>
      <c r="C41823" t="s">
        <v>146071</v>
      </c>
      <c r="D41823" t="s">
        <v>800</v>
      </c>
      <c r="E41823" t="s">
        <v>14</v>
      </c>
      <c r="F41823" t="s">
        <v>124</v>
      </c>
      <c r="G41823" t="s">
        <v>78926</v>
      </c>
      <c r="H41823" t="s">
        <v>3296</v>
      </c>
      <c r="I41823" t="s">
        <v>146072</v>
      </c>
      <c r="J41823" s="1">
        <v>39448</v>
      </c>
      <c r="K41823" t="b">
        <f>IFERROR(VLOOKUP(F41823,english_mapping!A:B,2,FALSE),"NA")</f>
        <v>1</v>
      </c>
      <c r="L41823" t="str">
        <f t="shared" si="653"/>
        <v>Services</v>
      </c>
    </row>
    <row r="41824" spans="1:12" x14ac:dyDescent="0.25">
      <c r="A41824" t="s">
        <v>146073</v>
      </c>
      <c r="B41824" t="s">
        <v>146074</v>
      </c>
      <c r="C41824" t="s">
        <v>146075</v>
      </c>
      <c r="D41824" t="s">
        <v>146076</v>
      </c>
      <c r="E41824" t="s">
        <v>14</v>
      </c>
      <c r="F41824" t="s">
        <v>21</v>
      </c>
      <c r="G41824" t="s">
        <v>285</v>
      </c>
      <c r="H41824" t="s">
        <v>1054</v>
      </c>
      <c r="I41824" t="s">
        <v>1054</v>
      </c>
      <c r="J41824" s="1">
        <v>40179</v>
      </c>
      <c r="K41824" t="b">
        <f>IFERROR(VLOOKUP(F41824,english_mapping!A:B,2,FALSE),"NA")</f>
        <v>1</v>
      </c>
      <c r="L41824" t="str">
        <f t="shared" si="653"/>
        <v>Advertising</v>
      </c>
    </row>
    <row r="41825" spans="1:12" x14ac:dyDescent="0.25">
      <c r="A41825" t="s">
        <v>146077</v>
      </c>
      <c r="B41825" t="s">
        <v>146078</v>
      </c>
      <c r="C41825" t="s">
        <v>146079</v>
      </c>
      <c r="D41825" t="s">
        <v>146080</v>
      </c>
      <c r="E41825" t="s">
        <v>14</v>
      </c>
      <c r="F41825" t="s">
        <v>21</v>
      </c>
      <c r="G41825" t="s">
        <v>101</v>
      </c>
      <c r="H41825" t="s">
        <v>102</v>
      </c>
      <c r="I41825" t="s">
        <v>103</v>
      </c>
      <c r="K41825" t="b">
        <f>IFERROR(VLOOKUP(F41825,english_mapping!A:B,2,FALSE),"NA")</f>
        <v>1</v>
      </c>
      <c r="L41825" t="str">
        <f t="shared" si="653"/>
        <v>Customer Service</v>
      </c>
    </row>
    <row r="41826" spans="1:12" x14ac:dyDescent="0.25">
      <c r="A41826" t="s">
        <v>146081</v>
      </c>
      <c r="B41826" t="s">
        <v>146082</v>
      </c>
      <c r="C41826" t="s">
        <v>146083</v>
      </c>
      <c r="D41826" t="s">
        <v>146084</v>
      </c>
      <c r="E41826" t="s">
        <v>14</v>
      </c>
      <c r="J41826" s="1">
        <v>41640</v>
      </c>
      <c r="K41826" t="str">
        <f>IFERROR(VLOOKUP(F41826,english_mapping!A:B,2,FALSE),"NA")</f>
        <v>NA</v>
      </c>
      <c r="L41826" t="str">
        <f t="shared" si="653"/>
        <v>Fantasy Sports</v>
      </c>
    </row>
    <row r="41827" spans="1:12" x14ac:dyDescent="0.25">
      <c r="A41827" t="s">
        <v>146085</v>
      </c>
      <c r="B41827" t="s">
        <v>146086</v>
      </c>
      <c r="C41827" t="s">
        <v>146087</v>
      </c>
      <c r="D41827" t="s">
        <v>2500</v>
      </c>
      <c r="E41827" t="s">
        <v>14</v>
      </c>
      <c r="F41827" t="s">
        <v>21</v>
      </c>
      <c r="G41827" t="s">
        <v>59</v>
      </c>
      <c r="H41827" t="s">
        <v>60</v>
      </c>
      <c r="I41827" t="s">
        <v>66</v>
      </c>
      <c r="J41827" t="s">
        <v>58579</v>
      </c>
      <c r="K41827" t="b">
        <f>IFERROR(VLOOKUP(F41827,english_mapping!A:B,2,FALSE),"NA")</f>
        <v>1</v>
      </c>
      <c r="L41827" t="str">
        <f t="shared" si="653"/>
        <v>E-Commerce</v>
      </c>
    </row>
    <row r="41828" spans="1:12" x14ac:dyDescent="0.25">
      <c r="A41828" t="s">
        <v>146088</v>
      </c>
      <c r="B41828" t="s">
        <v>146089</v>
      </c>
      <c r="C41828" t="s">
        <v>146090</v>
      </c>
      <c r="D41828" t="s">
        <v>146091</v>
      </c>
      <c r="E41828" t="s">
        <v>14</v>
      </c>
      <c r="F41828" t="s">
        <v>21</v>
      </c>
      <c r="G41828" t="s">
        <v>1383</v>
      </c>
      <c r="H41828" t="s">
        <v>1384</v>
      </c>
      <c r="I41828" t="s">
        <v>1384</v>
      </c>
      <c r="J41828" s="1">
        <v>40179</v>
      </c>
      <c r="K41828" t="b">
        <f>IFERROR(VLOOKUP(F41828,english_mapping!A:B,2,FALSE),"NA")</f>
        <v>1</v>
      </c>
      <c r="L41828" t="str">
        <f t="shared" si="653"/>
        <v>Curated Web</v>
      </c>
    </row>
    <row r="41829" spans="1:12" x14ac:dyDescent="0.25">
      <c r="A41829" t="s">
        <v>146092</v>
      </c>
      <c r="B41829" t="s">
        <v>146093</v>
      </c>
      <c r="C41829" t="s">
        <v>146094</v>
      </c>
      <c r="D41829" t="s">
        <v>146095</v>
      </c>
      <c r="E41829" t="s">
        <v>14</v>
      </c>
      <c r="F41829" t="s">
        <v>33</v>
      </c>
      <c r="G41829">
        <v>23</v>
      </c>
      <c r="H41829" t="s">
        <v>179</v>
      </c>
      <c r="I41829" t="s">
        <v>179</v>
      </c>
      <c r="J41829" s="1">
        <v>40859</v>
      </c>
      <c r="K41829" t="b">
        <f>IFERROR(VLOOKUP(F41829,english_mapping!A:B,2,FALSE),"NA")</f>
        <v>0</v>
      </c>
      <c r="L41829" t="str">
        <f t="shared" si="653"/>
        <v>Application Platforms</v>
      </c>
    </row>
    <row r="41830" spans="1:12" x14ac:dyDescent="0.25">
      <c r="A41830" t="s">
        <v>146096</v>
      </c>
      <c r="B41830" t="s">
        <v>146097</v>
      </c>
      <c r="C41830" t="s">
        <v>48638</v>
      </c>
      <c r="D41830" t="s">
        <v>14561</v>
      </c>
      <c r="E41830" t="s">
        <v>14</v>
      </c>
      <c r="J41830" s="1">
        <v>40544</v>
      </c>
      <c r="K41830" t="str">
        <f>IFERROR(VLOOKUP(F41830,english_mapping!A:B,2,FALSE),"NA")</f>
        <v>NA</v>
      </c>
      <c r="L41830" t="str">
        <f t="shared" si="653"/>
        <v>Finance</v>
      </c>
    </row>
    <row r="41831" spans="1:12" x14ac:dyDescent="0.25">
      <c r="A41831" t="s">
        <v>146098</v>
      </c>
      <c r="B41831" t="s">
        <v>146099</v>
      </c>
      <c r="E41831" t="s">
        <v>14</v>
      </c>
      <c r="K41831" t="str">
        <f>IFERROR(VLOOKUP(F41831,english_mapping!A:B,2,FALSE),"NA")</f>
        <v>NA</v>
      </c>
      <c r="L41831">
        <f t="shared" si="653"/>
        <v>0</v>
      </c>
    </row>
    <row r="41832" spans="1:12" x14ac:dyDescent="0.25">
      <c r="A41832" t="s">
        <v>146100</v>
      </c>
      <c r="B41832" t="s">
        <v>146101</v>
      </c>
      <c r="C41832" t="s">
        <v>146102</v>
      </c>
      <c r="D41832" t="s">
        <v>146103</v>
      </c>
      <c r="E41832" t="s">
        <v>14</v>
      </c>
      <c r="F41832" t="s">
        <v>12671</v>
      </c>
      <c r="G41832">
        <v>4</v>
      </c>
      <c r="H41832" t="s">
        <v>40685</v>
      </c>
      <c r="I41832" t="s">
        <v>40685</v>
      </c>
      <c r="J41832" s="1">
        <v>40544</v>
      </c>
      <c r="K41832" t="b">
        <f>IFERROR(VLOOKUP(F41832,english_mapping!A:B,2,FALSE),"NA")</f>
        <v>0</v>
      </c>
      <c r="L41832" t="str">
        <f t="shared" si="653"/>
        <v>Business Development</v>
      </c>
    </row>
    <row r="41833" spans="1:12" x14ac:dyDescent="0.25">
      <c r="A41833" t="s">
        <v>146104</v>
      </c>
      <c r="B41833" t="s">
        <v>146105</v>
      </c>
      <c r="C41833" t="s">
        <v>146106</v>
      </c>
      <c r="D41833" t="s">
        <v>5503</v>
      </c>
      <c r="E41833" t="s">
        <v>14</v>
      </c>
      <c r="F41833" t="s">
        <v>12671</v>
      </c>
      <c r="G41833">
        <v>4</v>
      </c>
      <c r="H41833" t="s">
        <v>40685</v>
      </c>
      <c r="I41833" t="s">
        <v>40685</v>
      </c>
      <c r="J41833" s="1">
        <v>40544</v>
      </c>
      <c r="K41833" t="b">
        <f>IFERROR(VLOOKUP(F41833,english_mapping!A:B,2,FALSE),"NA")</f>
        <v>0</v>
      </c>
      <c r="L41833" t="str">
        <f t="shared" si="653"/>
        <v>Digital Media</v>
      </c>
    </row>
    <row r="41834" spans="1:12" x14ac:dyDescent="0.25">
      <c r="A41834" t="s">
        <v>146107</v>
      </c>
      <c r="B41834" t="s">
        <v>146108</v>
      </c>
      <c r="C41834" t="s">
        <v>146109</v>
      </c>
      <c r="D41834" t="s">
        <v>51</v>
      </c>
      <c r="E41834" t="s">
        <v>14</v>
      </c>
      <c r="F41834" t="s">
        <v>124</v>
      </c>
      <c r="G41834" t="s">
        <v>3084</v>
      </c>
      <c r="H41834" t="s">
        <v>126</v>
      </c>
      <c r="I41834" t="s">
        <v>4175</v>
      </c>
      <c r="J41834" s="1">
        <v>35431</v>
      </c>
      <c r="K41834" t="b">
        <f>IFERROR(VLOOKUP(F41834,english_mapping!A:B,2,FALSE),"NA")</f>
        <v>1</v>
      </c>
      <c r="L41834" t="str">
        <f t="shared" si="653"/>
        <v>Biotechnology</v>
      </c>
    </row>
    <row r="41835" spans="1:12" x14ac:dyDescent="0.25">
      <c r="A41835" t="s">
        <v>146110</v>
      </c>
      <c r="B41835" t="s">
        <v>146111</v>
      </c>
      <c r="C41835" t="s">
        <v>146112</v>
      </c>
      <c r="E41835" t="s">
        <v>14</v>
      </c>
      <c r="F41835" t="s">
        <v>1087</v>
      </c>
      <c r="G41835">
        <v>1</v>
      </c>
      <c r="H41835" t="s">
        <v>1737</v>
      </c>
      <c r="I41835" t="s">
        <v>146113</v>
      </c>
      <c r="K41835" t="b">
        <f>IFERROR(VLOOKUP(F41835,english_mapping!A:B,2,FALSE),"NA")</f>
        <v>0</v>
      </c>
      <c r="L41835">
        <f t="shared" si="653"/>
        <v>0</v>
      </c>
    </row>
    <row r="41836" spans="1:12" x14ac:dyDescent="0.25">
      <c r="A41836" t="s">
        <v>146114</v>
      </c>
      <c r="B41836" t="s">
        <v>146115</v>
      </c>
      <c r="C41836" t="s">
        <v>146116</v>
      </c>
      <c r="D41836" t="s">
        <v>7754</v>
      </c>
      <c r="E41836" t="s">
        <v>14</v>
      </c>
      <c r="F41836" t="s">
        <v>161</v>
      </c>
      <c r="G41836" t="s">
        <v>162</v>
      </c>
      <c r="H41836" t="s">
        <v>163</v>
      </c>
      <c r="I41836" t="s">
        <v>146117</v>
      </c>
      <c r="J41836" s="1">
        <v>37257</v>
      </c>
      <c r="K41836" t="b">
        <f>IFERROR(VLOOKUP(F41836,english_mapping!A:B,2,FALSE),"NA")</f>
        <v>0</v>
      </c>
      <c r="L41836" t="str">
        <f t="shared" si="653"/>
        <v>Energy</v>
      </c>
    </row>
    <row r="41837" spans="1:12" x14ac:dyDescent="0.25">
      <c r="A41837" t="s">
        <v>146118</v>
      </c>
      <c r="B41837" t="s">
        <v>146119</v>
      </c>
      <c r="C41837" t="s">
        <v>146120</v>
      </c>
      <c r="D41837" t="s">
        <v>2129</v>
      </c>
      <c r="E41837" t="s">
        <v>14</v>
      </c>
      <c r="F41837" t="s">
        <v>21</v>
      </c>
      <c r="G41837" t="s">
        <v>285</v>
      </c>
      <c r="H41837" t="s">
        <v>587</v>
      </c>
      <c r="I41837" t="s">
        <v>587</v>
      </c>
      <c r="J41837" s="1">
        <v>37448</v>
      </c>
      <c r="K41837" t="b">
        <f>IFERROR(VLOOKUP(F41837,english_mapping!A:B,2,FALSE),"NA")</f>
        <v>1</v>
      </c>
      <c r="L41837" t="str">
        <f t="shared" si="653"/>
        <v>Nanotechnology</v>
      </c>
    </row>
    <row r="41838" spans="1:12" x14ac:dyDescent="0.25">
      <c r="A41838" t="s">
        <v>146121</v>
      </c>
      <c r="B41838" t="s">
        <v>146122</v>
      </c>
      <c r="C41838" t="s">
        <v>146123</v>
      </c>
      <c r="D41838" t="s">
        <v>38</v>
      </c>
      <c r="E41838" t="s">
        <v>14</v>
      </c>
      <c r="F41838" t="s">
        <v>161</v>
      </c>
      <c r="G41838" t="s">
        <v>1488</v>
      </c>
      <c r="H41838" t="s">
        <v>10356</v>
      </c>
      <c r="I41838" t="s">
        <v>10356</v>
      </c>
      <c r="J41838" s="1">
        <v>36892</v>
      </c>
      <c r="K41838" t="b">
        <f>IFERROR(VLOOKUP(F41838,english_mapping!A:B,2,FALSE),"NA")</f>
        <v>0</v>
      </c>
      <c r="L41838" t="str">
        <f t="shared" si="653"/>
        <v>Software</v>
      </c>
    </row>
    <row r="41839" spans="1:12" x14ac:dyDescent="0.25">
      <c r="A41839" t="s">
        <v>146124</v>
      </c>
      <c r="B41839" t="s">
        <v>146125</v>
      </c>
      <c r="C41839" t="s">
        <v>146126</v>
      </c>
      <c r="D41839" t="s">
        <v>146127</v>
      </c>
      <c r="E41839" t="s">
        <v>14</v>
      </c>
      <c r="F41839" t="s">
        <v>21</v>
      </c>
      <c r="G41839" t="s">
        <v>59</v>
      </c>
      <c r="H41839" t="s">
        <v>60</v>
      </c>
      <c r="I41839" t="s">
        <v>66</v>
      </c>
      <c r="J41839" s="1">
        <v>41285</v>
      </c>
      <c r="K41839" t="b">
        <f>IFERROR(VLOOKUP(F41839,english_mapping!A:B,2,FALSE),"NA")</f>
        <v>1</v>
      </c>
      <c r="L41839" t="str">
        <f t="shared" si="653"/>
        <v>Data Security</v>
      </c>
    </row>
    <row r="41840" spans="1:12" x14ac:dyDescent="0.25">
      <c r="A41840" t="s">
        <v>146128</v>
      </c>
      <c r="B41840" t="s">
        <v>146129</v>
      </c>
      <c r="C41840" t="s">
        <v>146130</v>
      </c>
      <c r="D41840" t="s">
        <v>38</v>
      </c>
      <c r="E41840" t="s">
        <v>205</v>
      </c>
      <c r="F41840" t="s">
        <v>124</v>
      </c>
      <c r="J41840" s="1">
        <v>40909</v>
      </c>
      <c r="K41840" t="b">
        <f>IFERROR(VLOOKUP(F41840,english_mapping!A:B,2,FALSE),"NA")</f>
        <v>1</v>
      </c>
      <c r="L41840" t="str">
        <f t="shared" si="653"/>
        <v>Software</v>
      </c>
    </row>
    <row r="41841" spans="1:12" x14ac:dyDescent="0.25">
      <c r="A41841" t="s">
        <v>146131</v>
      </c>
      <c r="B41841" t="s">
        <v>146132</v>
      </c>
      <c r="C41841" t="s">
        <v>146133</v>
      </c>
      <c r="D41841" t="s">
        <v>146134</v>
      </c>
      <c r="E41841" t="s">
        <v>205</v>
      </c>
      <c r="F41841" t="s">
        <v>21</v>
      </c>
      <c r="G41841" t="s">
        <v>1105</v>
      </c>
      <c r="H41841" t="s">
        <v>1106</v>
      </c>
      <c r="I41841" t="s">
        <v>1107</v>
      </c>
      <c r="J41841" s="1">
        <v>34700</v>
      </c>
      <c r="K41841" t="b">
        <f>IFERROR(VLOOKUP(F41841,english_mapping!A:B,2,FALSE),"NA")</f>
        <v>1</v>
      </c>
      <c r="L41841" t="str">
        <f t="shared" si="653"/>
        <v>Automotive</v>
      </c>
    </row>
    <row r="41842" spans="1:12" x14ac:dyDescent="0.25">
      <c r="A41842" t="s">
        <v>146135</v>
      </c>
      <c r="B41842" t="s">
        <v>146136</v>
      </c>
      <c r="C41842" t="s">
        <v>146137</v>
      </c>
      <c r="D41842" t="s">
        <v>146138</v>
      </c>
      <c r="E41842" t="s">
        <v>14</v>
      </c>
      <c r="F41842" t="s">
        <v>17019</v>
      </c>
      <c r="G41842">
        <v>3</v>
      </c>
      <c r="H41842" t="s">
        <v>17020</v>
      </c>
      <c r="I41842" t="s">
        <v>17021</v>
      </c>
      <c r="J41842" s="1">
        <v>41277</v>
      </c>
      <c r="K41842" t="b">
        <f>IFERROR(VLOOKUP(F41842,english_mapping!A:B,2,FALSE),"NA")</f>
        <v>0</v>
      </c>
      <c r="L41842" t="str">
        <f t="shared" si="653"/>
        <v>Big Data Analytics</v>
      </c>
    </row>
    <row r="41843" spans="1:12" x14ac:dyDescent="0.25">
      <c r="A41843" t="s">
        <v>146139</v>
      </c>
      <c r="B41843" t="s">
        <v>146140</v>
      </c>
      <c r="C41843" t="s">
        <v>146141</v>
      </c>
      <c r="D41843" t="s">
        <v>644</v>
      </c>
      <c r="E41843" t="s">
        <v>14</v>
      </c>
      <c r="F41843" t="s">
        <v>124</v>
      </c>
      <c r="G41843" t="s">
        <v>5122</v>
      </c>
      <c r="H41843" t="s">
        <v>5123</v>
      </c>
      <c r="I41843" t="s">
        <v>5123</v>
      </c>
      <c r="J41843" s="1">
        <v>37987</v>
      </c>
      <c r="K41843" t="b">
        <f>IFERROR(VLOOKUP(F41843,english_mapping!A:B,2,FALSE),"NA")</f>
        <v>1</v>
      </c>
      <c r="L41843" t="str">
        <f t="shared" si="653"/>
        <v>Biotechnology</v>
      </c>
    </row>
    <row r="41844" spans="1:12" x14ac:dyDescent="0.25">
      <c r="A41844" t="s">
        <v>146142</v>
      </c>
      <c r="B41844" t="s">
        <v>146143</v>
      </c>
      <c r="C41844" t="s">
        <v>146144</v>
      </c>
      <c r="D41844" t="s">
        <v>51</v>
      </c>
      <c r="E41844" t="s">
        <v>14</v>
      </c>
      <c r="F41844" t="s">
        <v>124</v>
      </c>
      <c r="G41844" t="s">
        <v>3084</v>
      </c>
      <c r="H41844" t="s">
        <v>126</v>
      </c>
      <c r="I41844" t="s">
        <v>3085</v>
      </c>
      <c r="J41844" s="1">
        <v>41275</v>
      </c>
      <c r="K41844" t="b">
        <f>IFERROR(VLOOKUP(F41844,english_mapping!A:B,2,FALSE),"NA")</f>
        <v>1</v>
      </c>
      <c r="L41844" t="str">
        <f t="shared" si="653"/>
        <v>Biotechnology</v>
      </c>
    </row>
    <row r="41845" spans="1:12" x14ac:dyDescent="0.25">
      <c r="A41845" t="s">
        <v>146145</v>
      </c>
      <c r="B41845" t="s">
        <v>146146</v>
      </c>
      <c r="C41845" t="s">
        <v>146147</v>
      </c>
      <c r="D41845" t="s">
        <v>51</v>
      </c>
      <c r="E41845" t="s">
        <v>14</v>
      </c>
      <c r="F41845" t="s">
        <v>124</v>
      </c>
      <c r="G41845" t="s">
        <v>3295</v>
      </c>
      <c r="H41845" t="s">
        <v>3296</v>
      </c>
      <c r="I41845" t="s">
        <v>3297</v>
      </c>
      <c r="J41845" t="s">
        <v>121348</v>
      </c>
      <c r="K41845" t="b">
        <f>IFERROR(VLOOKUP(F41845,english_mapping!A:B,2,FALSE),"NA")</f>
        <v>1</v>
      </c>
      <c r="L41845" t="str">
        <f t="shared" si="653"/>
        <v>Biotechnology</v>
      </c>
    </row>
    <row r="41846" spans="1:12" x14ac:dyDescent="0.25">
      <c r="A41846" t="s">
        <v>146148</v>
      </c>
      <c r="B41846" t="s">
        <v>146149</v>
      </c>
      <c r="C41846" t="s">
        <v>146150</v>
      </c>
      <c r="D41846" t="s">
        <v>17825</v>
      </c>
      <c r="E41846" t="s">
        <v>701</v>
      </c>
      <c r="F41846" t="s">
        <v>124</v>
      </c>
      <c r="G41846" t="s">
        <v>3084</v>
      </c>
      <c r="H41846" t="s">
        <v>126</v>
      </c>
      <c r="I41846" t="s">
        <v>4175</v>
      </c>
      <c r="J41846" s="1">
        <v>37257</v>
      </c>
      <c r="K41846" t="b">
        <f>IFERROR(VLOOKUP(F41846,english_mapping!A:B,2,FALSE),"NA")</f>
        <v>1</v>
      </c>
      <c r="L41846" t="str">
        <f t="shared" si="653"/>
        <v>Biotechnology</v>
      </c>
    </row>
    <row r="41847" spans="1:12" x14ac:dyDescent="0.25">
      <c r="A41847" t="s">
        <v>146151</v>
      </c>
      <c r="B41847" t="s">
        <v>146152</v>
      </c>
      <c r="C41847" t="s">
        <v>146153</v>
      </c>
      <c r="D41847" t="s">
        <v>106527</v>
      </c>
      <c r="E41847" t="s">
        <v>14</v>
      </c>
      <c r="F41847" t="s">
        <v>124</v>
      </c>
      <c r="G41847" t="s">
        <v>3084</v>
      </c>
      <c r="H41847" t="s">
        <v>126</v>
      </c>
      <c r="I41847" t="s">
        <v>3085</v>
      </c>
      <c r="J41847" s="1">
        <v>38353</v>
      </c>
      <c r="K41847" t="b">
        <f>IFERROR(VLOOKUP(F41847,english_mapping!A:B,2,FALSE),"NA")</f>
        <v>1</v>
      </c>
      <c r="L41847" t="str">
        <f t="shared" si="653"/>
        <v>Health Diagnostics</v>
      </c>
    </row>
    <row r="41848" spans="1:12" x14ac:dyDescent="0.25">
      <c r="A41848" t="s">
        <v>146154</v>
      </c>
      <c r="B41848" t="s">
        <v>146155</v>
      </c>
      <c r="C41848" t="s">
        <v>146156</v>
      </c>
      <c r="D41848" t="s">
        <v>1433</v>
      </c>
      <c r="E41848" t="s">
        <v>14</v>
      </c>
      <c r="F41848" t="s">
        <v>21</v>
      </c>
      <c r="G41848" t="s">
        <v>2860</v>
      </c>
      <c r="H41848" t="s">
        <v>8200</v>
      </c>
      <c r="I41848" t="s">
        <v>111875</v>
      </c>
      <c r="K41848" t="b">
        <f>IFERROR(VLOOKUP(F41848,english_mapping!A:B,2,FALSE),"NA")</f>
        <v>1</v>
      </c>
      <c r="L41848" t="str">
        <f t="shared" si="653"/>
        <v>Web Hosting</v>
      </c>
    </row>
    <row r="41849" spans="1:12" x14ac:dyDescent="0.25">
      <c r="A41849" t="s">
        <v>146157</v>
      </c>
      <c r="B41849" t="s">
        <v>146158</v>
      </c>
      <c r="C41849" t="s">
        <v>146159</v>
      </c>
      <c r="D41849" t="s">
        <v>780</v>
      </c>
      <c r="E41849" t="s">
        <v>14</v>
      </c>
      <c r="F41849" t="s">
        <v>21</v>
      </c>
      <c r="G41849" t="s">
        <v>1300</v>
      </c>
      <c r="H41849" t="s">
        <v>1301</v>
      </c>
      <c r="I41849" t="s">
        <v>146160</v>
      </c>
      <c r="J41849" s="1">
        <v>36526</v>
      </c>
      <c r="K41849" t="b">
        <f>IFERROR(VLOOKUP(F41849,english_mapping!A:B,2,FALSE),"NA")</f>
        <v>1</v>
      </c>
      <c r="L41849" t="str">
        <f t="shared" si="653"/>
        <v>Clean Technology</v>
      </c>
    </row>
    <row r="41850" spans="1:12" x14ac:dyDescent="0.25">
      <c r="A41850" t="s">
        <v>146161</v>
      </c>
      <c r="B41850" t="s">
        <v>146162</v>
      </c>
      <c r="C41850" t="s">
        <v>146163</v>
      </c>
      <c r="D41850" t="s">
        <v>51</v>
      </c>
      <c r="E41850" t="s">
        <v>14</v>
      </c>
      <c r="F41850" t="s">
        <v>124</v>
      </c>
      <c r="G41850" t="s">
        <v>125</v>
      </c>
      <c r="H41850" t="s">
        <v>126</v>
      </c>
      <c r="I41850" t="s">
        <v>126</v>
      </c>
      <c r="J41850" s="1">
        <v>39448</v>
      </c>
      <c r="K41850" t="b">
        <f>IFERROR(VLOOKUP(F41850,english_mapping!A:B,2,FALSE),"NA")</f>
        <v>1</v>
      </c>
      <c r="L41850" t="str">
        <f t="shared" si="653"/>
        <v>Biotechnology</v>
      </c>
    </row>
    <row r="41851" spans="1:12" x14ac:dyDescent="0.25">
      <c r="A41851" t="s">
        <v>146164</v>
      </c>
      <c r="B41851" t="s">
        <v>146165</v>
      </c>
      <c r="C41851" t="s">
        <v>146166</v>
      </c>
      <c r="D41851" t="s">
        <v>780</v>
      </c>
      <c r="E41851" t="s">
        <v>14</v>
      </c>
      <c r="F41851" t="s">
        <v>124</v>
      </c>
      <c r="G41851" t="s">
        <v>3084</v>
      </c>
      <c r="H41851" t="s">
        <v>3296</v>
      </c>
      <c r="I41851" t="s">
        <v>146167</v>
      </c>
      <c r="J41851" s="1">
        <v>40179</v>
      </c>
      <c r="K41851" t="b">
        <f>IFERROR(VLOOKUP(F41851,english_mapping!A:B,2,FALSE),"NA")</f>
        <v>1</v>
      </c>
      <c r="L41851" t="str">
        <f t="shared" si="653"/>
        <v>Clean Technology</v>
      </c>
    </row>
    <row r="41852" spans="1:12" x14ac:dyDescent="0.25">
      <c r="A41852" t="s">
        <v>146168</v>
      </c>
      <c r="B41852" t="s">
        <v>146169</v>
      </c>
      <c r="D41852" t="s">
        <v>146170</v>
      </c>
      <c r="E41852" t="s">
        <v>205</v>
      </c>
      <c r="F41852" t="s">
        <v>124</v>
      </c>
      <c r="G41852" t="s">
        <v>125</v>
      </c>
      <c r="H41852" t="s">
        <v>126</v>
      </c>
      <c r="I41852" t="s">
        <v>126</v>
      </c>
      <c r="K41852" t="b">
        <f>IFERROR(VLOOKUP(F41852,english_mapping!A:B,2,FALSE),"NA")</f>
        <v>1</v>
      </c>
      <c r="L41852" t="str">
        <f t="shared" si="653"/>
        <v>Innovation Management</v>
      </c>
    </row>
    <row r="41853" spans="1:12" x14ac:dyDescent="0.25">
      <c r="A41853" t="s">
        <v>146171</v>
      </c>
      <c r="B41853" t="s">
        <v>146172</v>
      </c>
      <c r="C41853" t="s">
        <v>146173</v>
      </c>
      <c r="D41853" t="s">
        <v>1416</v>
      </c>
      <c r="E41853" t="s">
        <v>109</v>
      </c>
      <c r="F41853" t="s">
        <v>21</v>
      </c>
      <c r="G41853" t="s">
        <v>59</v>
      </c>
      <c r="H41853" t="s">
        <v>60</v>
      </c>
      <c r="I41853" t="s">
        <v>2772</v>
      </c>
      <c r="J41853" s="1">
        <v>33604</v>
      </c>
      <c r="K41853" t="b">
        <f>IFERROR(VLOOKUP(F41853,english_mapping!A:B,2,FALSE),"NA")</f>
        <v>1</v>
      </c>
      <c r="L41853" t="str">
        <f t="shared" si="653"/>
        <v>Semiconductors</v>
      </c>
    </row>
    <row r="41854" spans="1:12" x14ac:dyDescent="0.25">
      <c r="A41854" t="s">
        <v>146174</v>
      </c>
      <c r="B41854" t="s">
        <v>146175</v>
      </c>
      <c r="C41854" t="s">
        <v>146176</v>
      </c>
      <c r="D41854" t="s">
        <v>780</v>
      </c>
      <c r="E41854" t="s">
        <v>14</v>
      </c>
      <c r="F41854" t="s">
        <v>21</v>
      </c>
      <c r="G41854" t="s">
        <v>1035</v>
      </c>
      <c r="H41854" t="s">
        <v>1036</v>
      </c>
      <c r="I41854" t="s">
        <v>1036</v>
      </c>
      <c r="J41854" s="1">
        <v>38729</v>
      </c>
      <c r="K41854" t="b">
        <f>IFERROR(VLOOKUP(F41854,english_mapping!A:B,2,FALSE),"NA")</f>
        <v>1</v>
      </c>
      <c r="L41854" t="str">
        <f t="shared" si="653"/>
        <v>Clean Technology</v>
      </c>
    </row>
    <row r="41855" spans="1:12" x14ac:dyDescent="0.25">
      <c r="A41855" t="s">
        <v>146177</v>
      </c>
      <c r="B41855" t="s">
        <v>146178</v>
      </c>
      <c r="C41855" t="s">
        <v>146179</v>
      </c>
      <c r="D41855" t="s">
        <v>146180</v>
      </c>
      <c r="E41855" t="s">
        <v>14</v>
      </c>
      <c r="J41855" s="1">
        <v>41640</v>
      </c>
      <c r="K41855" t="str">
        <f>IFERROR(VLOOKUP(F41855,english_mapping!A:B,2,FALSE),"NA")</f>
        <v>NA</v>
      </c>
      <c r="L41855" t="str">
        <f t="shared" si="653"/>
        <v>Fitness</v>
      </c>
    </row>
    <row r="41856" spans="1:12" x14ac:dyDescent="0.25">
      <c r="A41856" t="s">
        <v>146181</v>
      </c>
      <c r="B41856" t="s">
        <v>146182</v>
      </c>
      <c r="C41856" t="s">
        <v>146183</v>
      </c>
      <c r="D41856" t="s">
        <v>51</v>
      </c>
      <c r="E41856" t="s">
        <v>701</v>
      </c>
      <c r="F41856" t="s">
        <v>21</v>
      </c>
      <c r="G41856" t="s">
        <v>59</v>
      </c>
      <c r="H41856" t="s">
        <v>60</v>
      </c>
      <c r="I41856" t="s">
        <v>4111</v>
      </c>
      <c r="J41856" s="1">
        <v>32143</v>
      </c>
      <c r="K41856" t="b">
        <f>IFERROR(VLOOKUP(F41856,english_mapping!A:B,2,FALSE),"NA")</f>
        <v>1</v>
      </c>
      <c r="L41856" t="str">
        <f t="shared" si="653"/>
        <v>Biotechnology</v>
      </c>
    </row>
    <row r="41857" spans="1:12" x14ac:dyDescent="0.25">
      <c r="A41857" t="s">
        <v>146184</v>
      </c>
      <c r="B41857" t="s">
        <v>146185</v>
      </c>
      <c r="C41857" t="s">
        <v>146186</v>
      </c>
      <c r="D41857" t="s">
        <v>146187</v>
      </c>
      <c r="E41857" t="s">
        <v>205</v>
      </c>
      <c r="J41857" s="1">
        <v>41436</v>
      </c>
      <c r="K41857" t="str">
        <f>IFERROR(VLOOKUP(F41857,english_mapping!A:B,2,FALSE),"NA")</f>
        <v>NA</v>
      </c>
      <c r="L41857" t="str">
        <f t="shared" si="653"/>
        <v>Application Platforms</v>
      </c>
    </row>
    <row r="41858" spans="1:12" x14ac:dyDescent="0.25">
      <c r="A41858" t="s">
        <v>146188</v>
      </c>
      <c r="B41858" t="s">
        <v>146189</v>
      </c>
      <c r="C41858" t="s">
        <v>146190</v>
      </c>
      <c r="D41858" t="s">
        <v>146191</v>
      </c>
      <c r="E41858" t="s">
        <v>14</v>
      </c>
      <c r="F41858" t="s">
        <v>124</v>
      </c>
      <c r="G41858" t="s">
        <v>125</v>
      </c>
      <c r="H41858" t="s">
        <v>126</v>
      </c>
      <c r="I41858" t="s">
        <v>126</v>
      </c>
      <c r="J41858" s="1">
        <v>40913</v>
      </c>
      <c r="K41858" t="b">
        <f>IFERROR(VLOOKUP(F41858,english_mapping!A:B,2,FALSE),"NA")</f>
        <v>1</v>
      </c>
      <c r="L41858" t="str">
        <f t="shared" si="653"/>
        <v>Content</v>
      </c>
    </row>
    <row r="41859" spans="1:12" x14ac:dyDescent="0.25">
      <c r="A41859" t="s">
        <v>146192</v>
      </c>
      <c r="B41859" t="s">
        <v>146193</v>
      </c>
      <c r="C41859" t="s">
        <v>146194</v>
      </c>
      <c r="D41859" t="s">
        <v>3881</v>
      </c>
      <c r="E41859" t="s">
        <v>14</v>
      </c>
      <c r="F41859" t="s">
        <v>21</v>
      </c>
      <c r="G41859" t="s">
        <v>59</v>
      </c>
      <c r="H41859" t="s">
        <v>90</v>
      </c>
      <c r="I41859" t="s">
        <v>2050</v>
      </c>
      <c r="K41859" t="b">
        <f>IFERROR(VLOOKUP(F41859,english_mapping!A:B,2,FALSE),"NA")</f>
        <v>1</v>
      </c>
      <c r="L41859" t="str">
        <f t="shared" si="653"/>
        <v>Medical Devices</v>
      </c>
    </row>
    <row r="41860" spans="1:12" x14ac:dyDescent="0.25">
      <c r="A41860" t="s">
        <v>146195</v>
      </c>
      <c r="B41860" t="s">
        <v>146196</v>
      </c>
      <c r="C41860" t="s">
        <v>146197</v>
      </c>
      <c r="D41860" t="s">
        <v>51</v>
      </c>
      <c r="E41860" t="s">
        <v>109</v>
      </c>
      <c r="F41860" t="s">
        <v>124</v>
      </c>
      <c r="G41860" t="s">
        <v>3084</v>
      </c>
      <c r="H41860" t="s">
        <v>126</v>
      </c>
      <c r="I41860" t="s">
        <v>4175</v>
      </c>
      <c r="J41860" s="1">
        <v>37257</v>
      </c>
      <c r="K41860" t="b">
        <f>IFERROR(VLOOKUP(F41860,english_mapping!A:B,2,FALSE),"NA")</f>
        <v>1</v>
      </c>
      <c r="L41860" t="str">
        <f t="shared" ref="L41860:L41923" si="654">IFERROR(LEFT(D41860,(FIND("|",D41860))-1),D41860)</f>
        <v>Biotechnology</v>
      </c>
    </row>
    <row r="41861" spans="1:12" x14ac:dyDescent="0.25">
      <c r="A41861" t="s">
        <v>146198</v>
      </c>
      <c r="B41861" t="s">
        <v>146199</v>
      </c>
      <c r="C41861" t="s">
        <v>146200</v>
      </c>
      <c r="D41861" t="s">
        <v>3881</v>
      </c>
      <c r="E41861" t="s">
        <v>14</v>
      </c>
      <c r="F41861" t="s">
        <v>712</v>
      </c>
      <c r="G41861">
        <v>2</v>
      </c>
      <c r="H41861" t="s">
        <v>713</v>
      </c>
      <c r="I41861" t="s">
        <v>22650</v>
      </c>
      <c r="J41861" s="1">
        <v>40179</v>
      </c>
      <c r="K41861" t="b">
        <f>IFERROR(VLOOKUP(F41861,english_mapping!A:B,2,FALSE),"NA")</f>
        <v>0</v>
      </c>
      <c r="L41861" t="str">
        <f t="shared" si="654"/>
        <v>Medical Devices</v>
      </c>
    </row>
    <row r="41862" spans="1:12" x14ac:dyDescent="0.25">
      <c r="A41862" t="s">
        <v>146201</v>
      </c>
      <c r="B41862" t="s">
        <v>146202</v>
      </c>
      <c r="C41862" t="s">
        <v>146203</v>
      </c>
      <c r="D41862" t="s">
        <v>178</v>
      </c>
      <c r="E41862" t="s">
        <v>14</v>
      </c>
      <c r="F41862" t="s">
        <v>21</v>
      </c>
      <c r="G41862" t="s">
        <v>117</v>
      </c>
      <c r="H41862" t="s">
        <v>118</v>
      </c>
      <c r="I41862" t="s">
        <v>146204</v>
      </c>
      <c r="J41862" t="s">
        <v>8159</v>
      </c>
      <c r="K41862" t="b">
        <f>IFERROR(VLOOKUP(F41862,english_mapping!A:B,2,FALSE),"NA")</f>
        <v>1</v>
      </c>
      <c r="L41862" t="str">
        <f t="shared" si="654"/>
        <v>Hospitality</v>
      </c>
    </row>
    <row r="41863" spans="1:12" x14ac:dyDescent="0.25">
      <c r="A41863" t="s">
        <v>146205</v>
      </c>
      <c r="B41863" t="s">
        <v>146206</v>
      </c>
      <c r="C41863" t="s">
        <v>146207</v>
      </c>
      <c r="D41863" t="s">
        <v>38</v>
      </c>
      <c r="E41863" t="s">
        <v>14</v>
      </c>
      <c r="F41863" t="s">
        <v>21</v>
      </c>
      <c r="G41863" t="s">
        <v>822</v>
      </c>
      <c r="H41863" t="s">
        <v>823</v>
      </c>
      <c r="I41863" t="s">
        <v>3679</v>
      </c>
      <c r="J41863" s="1">
        <v>37987</v>
      </c>
      <c r="K41863" t="b">
        <f>IFERROR(VLOOKUP(F41863,english_mapping!A:B,2,FALSE),"NA")</f>
        <v>1</v>
      </c>
      <c r="L41863" t="str">
        <f t="shared" si="654"/>
        <v>Software</v>
      </c>
    </row>
    <row r="41864" spans="1:12" x14ac:dyDescent="0.25">
      <c r="A41864" t="s">
        <v>146208</v>
      </c>
      <c r="B41864" t="s">
        <v>146209</v>
      </c>
      <c r="C41864" t="s">
        <v>146210</v>
      </c>
      <c r="D41864" t="s">
        <v>106527</v>
      </c>
      <c r="E41864" t="s">
        <v>109</v>
      </c>
      <c r="F41864" t="s">
        <v>124</v>
      </c>
      <c r="G41864" t="s">
        <v>325</v>
      </c>
      <c r="H41864" t="s">
        <v>3296</v>
      </c>
      <c r="I41864" t="s">
        <v>146211</v>
      </c>
      <c r="K41864" t="b">
        <f>IFERROR(VLOOKUP(F41864,english_mapping!A:B,2,FALSE),"NA")</f>
        <v>1</v>
      </c>
      <c r="L41864" t="str">
        <f t="shared" si="654"/>
        <v>Health Diagnostics</v>
      </c>
    </row>
    <row r="41865" spans="1:12" x14ac:dyDescent="0.25">
      <c r="A41865" t="s">
        <v>146212</v>
      </c>
      <c r="B41865" t="s">
        <v>146213</v>
      </c>
      <c r="C41865" t="s">
        <v>146214</v>
      </c>
      <c r="D41865" t="s">
        <v>755</v>
      </c>
      <c r="E41865" t="s">
        <v>14</v>
      </c>
      <c r="F41865" t="s">
        <v>124</v>
      </c>
      <c r="G41865" t="s">
        <v>3084</v>
      </c>
      <c r="H41865" t="s">
        <v>126</v>
      </c>
      <c r="I41865" t="s">
        <v>37807</v>
      </c>
      <c r="J41865" s="1">
        <v>37622</v>
      </c>
      <c r="K41865" t="b">
        <f>IFERROR(VLOOKUP(F41865,english_mapping!A:B,2,FALSE),"NA")</f>
        <v>1</v>
      </c>
      <c r="L41865" t="str">
        <f t="shared" si="654"/>
        <v>Hardware + Software</v>
      </c>
    </row>
    <row r="41866" spans="1:12" x14ac:dyDescent="0.25">
      <c r="A41866" t="s">
        <v>146215</v>
      </c>
      <c r="B41866" t="s">
        <v>146216</v>
      </c>
      <c r="C41866" t="s">
        <v>146217</v>
      </c>
      <c r="D41866" t="s">
        <v>1275</v>
      </c>
      <c r="E41866" t="s">
        <v>14</v>
      </c>
      <c r="F41866" t="s">
        <v>124</v>
      </c>
      <c r="G41866" t="s">
        <v>3084</v>
      </c>
      <c r="H41866" t="s">
        <v>126</v>
      </c>
      <c r="I41866" t="s">
        <v>3085</v>
      </c>
      <c r="K41866" t="b">
        <f>IFERROR(VLOOKUP(F41866,english_mapping!A:B,2,FALSE),"NA")</f>
        <v>1</v>
      </c>
      <c r="L41866" t="str">
        <f t="shared" si="654"/>
        <v>Health Care</v>
      </c>
    </row>
    <row r="41867" spans="1:12" x14ac:dyDescent="0.25">
      <c r="A41867" t="s">
        <v>146218</v>
      </c>
      <c r="B41867" t="s">
        <v>146219</v>
      </c>
      <c r="C41867" t="s">
        <v>146220</v>
      </c>
      <c r="D41867" t="s">
        <v>51</v>
      </c>
      <c r="E41867" t="s">
        <v>14</v>
      </c>
      <c r="F41867" t="s">
        <v>365</v>
      </c>
      <c r="G41867">
        <v>26</v>
      </c>
      <c r="H41867" t="s">
        <v>366</v>
      </c>
      <c r="I41867" t="s">
        <v>366</v>
      </c>
      <c r="K41867" t="b">
        <f>IFERROR(VLOOKUP(F41867,english_mapping!A:B,2,FALSE),"NA")</f>
        <v>0</v>
      </c>
      <c r="L41867" t="str">
        <f t="shared" si="654"/>
        <v>Biotechnology</v>
      </c>
    </row>
    <row r="41868" spans="1:12" x14ac:dyDescent="0.25">
      <c r="A41868" t="s">
        <v>146221</v>
      </c>
      <c r="B41868" t="s">
        <v>146222</v>
      </c>
      <c r="C41868" t="s">
        <v>146223</v>
      </c>
      <c r="D41868" t="s">
        <v>1275</v>
      </c>
      <c r="E41868" t="s">
        <v>14</v>
      </c>
      <c r="F41868" t="s">
        <v>124</v>
      </c>
      <c r="G41868" t="s">
        <v>3475</v>
      </c>
      <c r="H41868" t="s">
        <v>3476</v>
      </c>
      <c r="I41868" t="s">
        <v>3476</v>
      </c>
      <c r="K41868" t="b">
        <f>IFERROR(VLOOKUP(F41868,english_mapping!A:B,2,FALSE),"NA")</f>
        <v>1</v>
      </c>
      <c r="L41868" t="str">
        <f t="shared" si="654"/>
        <v>Health Care</v>
      </c>
    </row>
    <row r="41869" spans="1:12" x14ac:dyDescent="0.25">
      <c r="A41869" t="s">
        <v>146224</v>
      </c>
      <c r="B41869" t="s">
        <v>146225</v>
      </c>
      <c r="C41869" t="s">
        <v>146226</v>
      </c>
      <c r="E41869" t="s">
        <v>14</v>
      </c>
      <c r="F41869" t="s">
        <v>21</v>
      </c>
      <c r="G41869" t="s">
        <v>1105</v>
      </c>
      <c r="H41869" t="s">
        <v>1106</v>
      </c>
      <c r="I41869" t="s">
        <v>90112</v>
      </c>
      <c r="K41869" t="b">
        <f>IFERROR(VLOOKUP(F41869,english_mapping!A:B,2,FALSE),"NA")</f>
        <v>1</v>
      </c>
      <c r="L41869">
        <f t="shared" si="654"/>
        <v>0</v>
      </c>
    </row>
    <row r="41870" spans="1:12" x14ac:dyDescent="0.25">
      <c r="A41870" t="s">
        <v>146227</v>
      </c>
      <c r="B41870" t="s">
        <v>146228</v>
      </c>
      <c r="C41870" t="s">
        <v>146229</v>
      </c>
      <c r="D41870" t="s">
        <v>12984</v>
      </c>
      <c r="E41870" t="s">
        <v>109</v>
      </c>
      <c r="F41870" t="s">
        <v>124</v>
      </c>
      <c r="G41870" t="s">
        <v>3084</v>
      </c>
      <c r="H41870" t="s">
        <v>126</v>
      </c>
      <c r="I41870" t="s">
        <v>3085</v>
      </c>
      <c r="J41870" s="1">
        <v>36161</v>
      </c>
      <c r="K41870" t="b">
        <f>IFERROR(VLOOKUP(F41870,english_mapping!A:B,2,FALSE),"NA")</f>
        <v>1</v>
      </c>
      <c r="L41870" t="str">
        <f t="shared" si="654"/>
        <v>Bio-Pharm</v>
      </c>
    </row>
    <row r="41871" spans="1:12" x14ac:dyDescent="0.25">
      <c r="A41871" t="s">
        <v>146230</v>
      </c>
      <c r="B41871" t="s">
        <v>146231</v>
      </c>
      <c r="C41871" t="s">
        <v>146232</v>
      </c>
      <c r="D41871" t="s">
        <v>146233</v>
      </c>
      <c r="E41871" t="s">
        <v>14</v>
      </c>
      <c r="F41871" t="s">
        <v>50183</v>
      </c>
      <c r="J41871" s="1">
        <v>40918</v>
      </c>
      <c r="K41871" t="b">
        <f>IFERROR(VLOOKUP(F41871,english_mapping!A:B,2,FALSE),"NA")</f>
        <v>1</v>
      </c>
      <c r="L41871" t="str">
        <f t="shared" si="654"/>
        <v>Curated Web</v>
      </c>
    </row>
    <row r="41872" spans="1:12" x14ac:dyDescent="0.25">
      <c r="A41872" t="s">
        <v>146234</v>
      </c>
      <c r="B41872" t="s">
        <v>146235</v>
      </c>
      <c r="C41872" t="s">
        <v>146236</v>
      </c>
      <c r="D41872" t="s">
        <v>89</v>
      </c>
      <c r="E41872" t="s">
        <v>14</v>
      </c>
      <c r="F41872" t="s">
        <v>21</v>
      </c>
      <c r="G41872" t="s">
        <v>1262</v>
      </c>
      <c r="H41872" t="s">
        <v>1263</v>
      </c>
      <c r="I41872" t="s">
        <v>1263</v>
      </c>
      <c r="J41872" s="1">
        <v>37622</v>
      </c>
      <c r="K41872" t="b">
        <f>IFERROR(VLOOKUP(F41872,english_mapping!A:B,2,FALSE),"NA")</f>
        <v>1</v>
      </c>
      <c r="L41872" t="str">
        <f t="shared" si="654"/>
        <v>Health and Wellness</v>
      </c>
    </row>
    <row r="41873" spans="1:12" x14ac:dyDescent="0.25">
      <c r="A41873" t="s">
        <v>146237</v>
      </c>
      <c r="B41873" t="s">
        <v>146238</v>
      </c>
      <c r="C41873" t="s">
        <v>146239</v>
      </c>
      <c r="D41873" t="s">
        <v>51</v>
      </c>
      <c r="E41873" t="s">
        <v>701</v>
      </c>
      <c r="F41873" t="s">
        <v>21</v>
      </c>
      <c r="G41873" t="s">
        <v>77</v>
      </c>
      <c r="H41873" t="s">
        <v>1804</v>
      </c>
      <c r="I41873" t="s">
        <v>1805</v>
      </c>
      <c r="K41873" t="b">
        <f>IFERROR(VLOOKUP(F41873,english_mapping!A:B,2,FALSE),"NA")</f>
        <v>1</v>
      </c>
      <c r="L41873" t="str">
        <f t="shared" si="654"/>
        <v>Biotechnology</v>
      </c>
    </row>
    <row r="41874" spans="1:12" x14ac:dyDescent="0.25">
      <c r="A41874" t="s">
        <v>146240</v>
      </c>
      <c r="B41874" t="s">
        <v>146241</v>
      </c>
      <c r="E41874" t="s">
        <v>205</v>
      </c>
      <c r="F41874" t="s">
        <v>124</v>
      </c>
      <c r="G41874" t="s">
        <v>79638</v>
      </c>
      <c r="H41874" t="s">
        <v>124243</v>
      </c>
      <c r="I41874" t="s">
        <v>124243</v>
      </c>
      <c r="K41874" t="b">
        <f>IFERROR(VLOOKUP(F41874,english_mapping!A:B,2,FALSE),"NA")</f>
        <v>1</v>
      </c>
      <c r="L41874">
        <f t="shared" si="654"/>
        <v>0</v>
      </c>
    </row>
    <row r="41875" spans="1:12" x14ac:dyDescent="0.25">
      <c r="A41875" t="s">
        <v>146242</v>
      </c>
      <c r="B41875" t="s">
        <v>146243</v>
      </c>
      <c r="C41875" t="s">
        <v>146244</v>
      </c>
      <c r="D41875" t="s">
        <v>13376</v>
      </c>
      <c r="E41875" t="s">
        <v>205</v>
      </c>
      <c r="F41875" t="s">
        <v>634</v>
      </c>
      <c r="G41875">
        <v>8</v>
      </c>
      <c r="H41875" t="s">
        <v>898</v>
      </c>
      <c r="I41875" t="s">
        <v>8098</v>
      </c>
      <c r="J41875" s="1">
        <v>39092</v>
      </c>
      <c r="K41875" t="b">
        <f>IFERROR(VLOOKUP(F41875,english_mapping!A:B,2,FALSE),"NA")</f>
        <v>0</v>
      </c>
      <c r="L41875" t="str">
        <f t="shared" si="654"/>
        <v>Curated Web</v>
      </c>
    </row>
    <row r="41876" spans="1:12" x14ac:dyDescent="0.25">
      <c r="A41876" t="s">
        <v>146245</v>
      </c>
      <c r="B41876" t="s">
        <v>146246</v>
      </c>
      <c r="D41876" t="s">
        <v>146247</v>
      </c>
      <c r="E41876" t="s">
        <v>14</v>
      </c>
      <c r="F41876" t="s">
        <v>124</v>
      </c>
      <c r="G41876" t="s">
        <v>3084</v>
      </c>
      <c r="H41876" t="s">
        <v>126</v>
      </c>
      <c r="I41876" t="s">
        <v>3085</v>
      </c>
      <c r="K41876" t="b">
        <f>IFERROR(VLOOKUP(F41876,english_mapping!A:B,2,FALSE),"NA")</f>
        <v>1</v>
      </c>
      <c r="L41876" t="str">
        <f t="shared" si="654"/>
        <v>Startups</v>
      </c>
    </row>
    <row r="41877" spans="1:12" x14ac:dyDescent="0.25">
      <c r="A41877" t="s">
        <v>146248</v>
      </c>
      <c r="B41877" t="s">
        <v>146249</v>
      </c>
      <c r="C41877" t="s">
        <v>146250</v>
      </c>
      <c r="D41877" t="s">
        <v>51</v>
      </c>
      <c r="E41877" t="s">
        <v>14</v>
      </c>
      <c r="F41877" t="s">
        <v>124</v>
      </c>
      <c r="G41877" t="s">
        <v>5691</v>
      </c>
      <c r="H41877" t="s">
        <v>5692</v>
      </c>
      <c r="I41877" t="s">
        <v>5692</v>
      </c>
      <c r="J41877" s="1">
        <v>39083</v>
      </c>
      <c r="K41877" t="b">
        <f>IFERROR(VLOOKUP(F41877,english_mapping!A:B,2,FALSE),"NA")</f>
        <v>1</v>
      </c>
      <c r="L41877" t="str">
        <f t="shared" si="654"/>
        <v>Biotechnology</v>
      </c>
    </row>
    <row r="41878" spans="1:12" x14ac:dyDescent="0.25">
      <c r="A41878" t="s">
        <v>146251</v>
      </c>
      <c r="B41878" t="s">
        <v>146252</v>
      </c>
      <c r="C41878" t="s">
        <v>146253</v>
      </c>
      <c r="D41878" t="s">
        <v>2250</v>
      </c>
      <c r="E41878" t="s">
        <v>14</v>
      </c>
      <c r="F41878" t="s">
        <v>21</v>
      </c>
      <c r="G41878" t="s">
        <v>59</v>
      </c>
      <c r="H41878" t="s">
        <v>1249</v>
      </c>
      <c r="I41878" t="s">
        <v>7388</v>
      </c>
      <c r="J41878" s="1">
        <v>41640</v>
      </c>
      <c r="K41878" t="b">
        <f>IFERROR(VLOOKUP(F41878,english_mapping!A:B,2,FALSE),"NA")</f>
        <v>1</v>
      </c>
      <c r="L41878" t="str">
        <f t="shared" si="654"/>
        <v>Apps</v>
      </c>
    </row>
    <row r="41879" spans="1:12" x14ac:dyDescent="0.25">
      <c r="A41879" t="s">
        <v>146254</v>
      </c>
      <c r="B41879" t="s">
        <v>146255</v>
      </c>
      <c r="D41879" t="s">
        <v>51</v>
      </c>
      <c r="E41879" t="s">
        <v>14</v>
      </c>
      <c r="J41879" s="1">
        <v>39448</v>
      </c>
      <c r="K41879" t="str">
        <f>IFERROR(VLOOKUP(F41879,english_mapping!A:B,2,FALSE),"NA")</f>
        <v>NA</v>
      </c>
      <c r="L41879" t="str">
        <f t="shared" si="654"/>
        <v>Biotechnology</v>
      </c>
    </row>
    <row r="41880" spans="1:12" x14ac:dyDescent="0.25">
      <c r="A41880" t="s">
        <v>146256</v>
      </c>
      <c r="B41880" t="s">
        <v>146257</v>
      </c>
      <c r="C41880" t="s">
        <v>146258</v>
      </c>
      <c r="D41880" t="s">
        <v>51</v>
      </c>
      <c r="E41880" t="s">
        <v>14</v>
      </c>
      <c r="F41880" t="s">
        <v>21</v>
      </c>
      <c r="G41880" t="s">
        <v>101</v>
      </c>
      <c r="H41880" t="s">
        <v>791</v>
      </c>
      <c r="I41880" t="s">
        <v>792</v>
      </c>
      <c r="J41880" s="1">
        <v>37622</v>
      </c>
      <c r="K41880" t="b">
        <f>IFERROR(VLOOKUP(F41880,english_mapping!A:B,2,FALSE),"NA")</f>
        <v>1</v>
      </c>
      <c r="L41880" t="str">
        <f t="shared" si="654"/>
        <v>Biotechnology</v>
      </c>
    </row>
    <row r="41881" spans="1:12" x14ac:dyDescent="0.25">
      <c r="A41881" t="s">
        <v>146259</v>
      </c>
      <c r="B41881" t="s">
        <v>146260</v>
      </c>
      <c r="C41881" t="s">
        <v>146261</v>
      </c>
      <c r="D41881" t="s">
        <v>32</v>
      </c>
      <c r="E41881" t="s">
        <v>205</v>
      </c>
      <c r="K41881" t="str">
        <f>IFERROR(VLOOKUP(F41881,english_mapping!A:B,2,FALSE),"NA")</f>
        <v>NA</v>
      </c>
      <c r="L41881" t="str">
        <f t="shared" si="654"/>
        <v>Curated Web</v>
      </c>
    </row>
    <row r="41882" spans="1:12" x14ac:dyDescent="0.25">
      <c r="A41882" t="s">
        <v>146262</v>
      </c>
      <c r="B41882" t="s">
        <v>146263</v>
      </c>
      <c r="C41882" t="s">
        <v>146264</v>
      </c>
      <c r="D41882" t="s">
        <v>146265</v>
      </c>
      <c r="E41882" t="s">
        <v>14</v>
      </c>
      <c r="F41882" t="s">
        <v>21</v>
      </c>
      <c r="G41882" t="s">
        <v>206</v>
      </c>
      <c r="H41882" t="s">
        <v>858</v>
      </c>
      <c r="I41882" t="s">
        <v>859</v>
      </c>
      <c r="J41882" s="1">
        <v>41275</v>
      </c>
      <c r="K41882" t="b">
        <f>IFERROR(VLOOKUP(F41882,english_mapping!A:B,2,FALSE),"NA")</f>
        <v>1</v>
      </c>
      <c r="L41882" t="str">
        <f t="shared" si="654"/>
        <v>Analytics</v>
      </c>
    </row>
    <row r="41883" spans="1:12" x14ac:dyDescent="0.25">
      <c r="A41883" t="s">
        <v>146266</v>
      </c>
      <c r="B41883" t="s">
        <v>146267</v>
      </c>
      <c r="C41883" t="s">
        <v>146268</v>
      </c>
      <c r="D41883" t="s">
        <v>82837</v>
      </c>
      <c r="E41883" t="s">
        <v>14</v>
      </c>
      <c r="F41883" t="s">
        <v>15</v>
      </c>
      <c r="G41883">
        <v>10</v>
      </c>
      <c r="H41883" t="s">
        <v>684</v>
      </c>
      <c r="I41883" t="s">
        <v>685</v>
      </c>
      <c r="J41883" s="1">
        <v>41275</v>
      </c>
      <c r="K41883" t="b">
        <f>IFERROR(VLOOKUP(F41883,english_mapping!A:B,2,FALSE),"NA")</f>
        <v>1</v>
      </c>
      <c r="L41883" t="str">
        <f t="shared" si="654"/>
        <v>Hospitality</v>
      </c>
    </row>
    <row r="41884" spans="1:12" x14ac:dyDescent="0.25">
      <c r="A41884" t="s">
        <v>146269</v>
      </c>
      <c r="B41884" t="s">
        <v>146270</v>
      </c>
      <c r="C41884" t="s">
        <v>146271</v>
      </c>
      <c r="D41884" t="s">
        <v>22173</v>
      </c>
      <c r="E41884" t="s">
        <v>14</v>
      </c>
      <c r="F41884" t="s">
        <v>21</v>
      </c>
      <c r="G41884" t="s">
        <v>154</v>
      </c>
      <c r="H41884" t="s">
        <v>242</v>
      </c>
      <c r="I41884" t="s">
        <v>4204</v>
      </c>
      <c r="J41884" s="1">
        <v>40544</v>
      </c>
      <c r="K41884" t="b">
        <f>IFERROR(VLOOKUP(F41884,english_mapping!A:B,2,FALSE),"NA")</f>
        <v>1</v>
      </c>
      <c r="L41884" t="str">
        <f t="shared" si="654"/>
        <v>Consumer Goods</v>
      </c>
    </row>
    <row r="41885" spans="1:12" x14ac:dyDescent="0.25">
      <c r="A41885" t="s">
        <v>146272</v>
      </c>
      <c r="B41885" t="s">
        <v>146273</v>
      </c>
      <c r="C41885" t="s">
        <v>146274</v>
      </c>
      <c r="D41885" t="s">
        <v>1809</v>
      </c>
      <c r="E41885" t="s">
        <v>14</v>
      </c>
      <c r="F41885" t="s">
        <v>21</v>
      </c>
      <c r="G41885" t="s">
        <v>285</v>
      </c>
      <c r="H41885" t="s">
        <v>889</v>
      </c>
      <c r="I41885" t="s">
        <v>5416</v>
      </c>
      <c r="J41885" s="1">
        <v>40179</v>
      </c>
      <c r="K41885" t="b">
        <f>IFERROR(VLOOKUP(F41885,english_mapping!A:B,2,FALSE),"NA")</f>
        <v>1</v>
      </c>
      <c r="L41885" t="str">
        <f t="shared" si="654"/>
        <v>Internet</v>
      </c>
    </row>
    <row r="41886" spans="1:12" x14ac:dyDescent="0.25">
      <c r="A41886" t="s">
        <v>146275</v>
      </c>
      <c r="B41886" t="s">
        <v>146276</v>
      </c>
      <c r="C41886" t="s">
        <v>146277</v>
      </c>
      <c r="D41886" t="s">
        <v>428</v>
      </c>
      <c r="E41886" t="s">
        <v>109</v>
      </c>
      <c r="F41886" t="s">
        <v>21</v>
      </c>
      <c r="G41886" t="s">
        <v>101</v>
      </c>
      <c r="H41886" t="s">
        <v>102</v>
      </c>
      <c r="I41886" t="s">
        <v>103</v>
      </c>
      <c r="J41886" s="1">
        <v>39450</v>
      </c>
      <c r="K41886" t="b">
        <f>IFERROR(VLOOKUP(F41886,english_mapping!A:B,2,FALSE),"NA")</f>
        <v>1</v>
      </c>
      <c r="L41886" t="str">
        <f t="shared" si="654"/>
        <v>Travel</v>
      </c>
    </row>
    <row r="41887" spans="1:12" x14ac:dyDescent="0.25">
      <c r="A41887" t="s">
        <v>146278</v>
      </c>
      <c r="B41887" t="s">
        <v>146279</v>
      </c>
      <c r="C41887" t="s">
        <v>146280</v>
      </c>
      <c r="D41887" t="s">
        <v>146281</v>
      </c>
      <c r="E41887" t="s">
        <v>205</v>
      </c>
      <c r="F41887" t="s">
        <v>21</v>
      </c>
      <c r="G41887" t="s">
        <v>101</v>
      </c>
      <c r="H41887" t="s">
        <v>102</v>
      </c>
      <c r="I41887" t="s">
        <v>103</v>
      </c>
      <c r="J41887" s="1">
        <v>40909</v>
      </c>
      <c r="K41887" t="b">
        <f>IFERROR(VLOOKUP(F41887,english_mapping!A:B,2,FALSE),"NA")</f>
        <v>1</v>
      </c>
      <c r="L41887" t="str">
        <f t="shared" si="654"/>
        <v>E-Books</v>
      </c>
    </row>
    <row r="41888" spans="1:12" x14ac:dyDescent="0.25">
      <c r="A41888" t="s">
        <v>146282</v>
      </c>
      <c r="B41888" t="s">
        <v>146283</v>
      </c>
      <c r="C41888" t="s">
        <v>146284</v>
      </c>
      <c r="D41888" t="s">
        <v>146285</v>
      </c>
      <c r="E41888" t="s">
        <v>14</v>
      </c>
      <c r="J41888" s="1">
        <v>39821</v>
      </c>
      <c r="K41888" t="str">
        <f>IFERROR(VLOOKUP(F41888,english_mapping!A:B,2,FALSE),"NA")</f>
        <v>NA</v>
      </c>
      <c r="L41888" t="str">
        <f t="shared" si="654"/>
        <v>Broadcasting</v>
      </c>
    </row>
    <row r="41889" spans="1:12" x14ac:dyDescent="0.25">
      <c r="A41889" t="s">
        <v>146286</v>
      </c>
      <c r="B41889" t="s">
        <v>146287</v>
      </c>
      <c r="C41889" t="s">
        <v>146288</v>
      </c>
      <c r="D41889" t="s">
        <v>38</v>
      </c>
      <c r="E41889" t="s">
        <v>109</v>
      </c>
      <c r="F41889" t="s">
        <v>52</v>
      </c>
      <c r="G41889" t="s">
        <v>3417</v>
      </c>
      <c r="H41889" t="s">
        <v>3418</v>
      </c>
      <c r="I41889" t="s">
        <v>3419</v>
      </c>
      <c r="J41889" s="1">
        <v>33239</v>
      </c>
      <c r="K41889" t="b">
        <f>IFERROR(VLOOKUP(F41889,english_mapping!A:B,2,FALSE),"NA")</f>
        <v>1</v>
      </c>
      <c r="L41889" t="str">
        <f t="shared" si="654"/>
        <v>Software</v>
      </c>
    </row>
    <row r="41890" spans="1:12" x14ac:dyDescent="0.25">
      <c r="A41890" t="s">
        <v>146289</v>
      </c>
      <c r="B41890" t="s">
        <v>146290</v>
      </c>
      <c r="C41890" t="s">
        <v>146291</v>
      </c>
      <c r="D41890" t="s">
        <v>38</v>
      </c>
      <c r="E41890" t="s">
        <v>14</v>
      </c>
      <c r="F41890" t="s">
        <v>21</v>
      </c>
      <c r="G41890" t="s">
        <v>101</v>
      </c>
      <c r="H41890" t="s">
        <v>102</v>
      </c>
      <c r="I41890" t="s">
        <v>31764</v>
      </c>
      <c r="K41890" t="b">
        <f>IFERROR(VLOOKUP(F41890,english_mapping!A:B,2,FALSE),"NA")</f>
        <v>1</v>
      </c>
      <c r="L41890" t="str">
        <f t="shared" si="654"/>
        <v>Software</v>
      </c>
    </row>
    <row r="41891" spans="1:12" x14ac:dyDescent="0.25">
      <c r="A41891" t="s">
        <v>146292</v>
      </c>
      <c r="B41891" t="s">
        <v>146293</v>
      </c>
      <c r="C41891" t="s">
        <v>146294</v>
      </c>
      <c r="D41891" t="s">
        <v>356</v>
      </c>
      <c r="E41891" t="s">
        <v>14</v>
      </c>
      <c r="F41891" t="s">
        <v>21</v>
      </c>
      <c r="G41891" t="s">
        <v>3555</v>
      </c>
      <c r="H41891" t="s">
        <v>8195</v>
      </c>
      <c r="I41891" t="s">
        <v>8195</v>
      </c>
      <c r="J41891" s="1">
        <v>40179</v>
      </c>
      <c r="K41891" t="b">
        <f>IFERROR(VLOOKUP(F41891,english_mapping!A:B,2,FALSE),"NA")</f>
        <v>1</v>
      </c>
      <c r="L41891" t="str">
        <f t="shared" si="654"/>
        <v>Manufacturing</v>
      </c>
    </row>
    <row r="41892" spans="1:12" x14ac:dyDescent="0.25">
      <c r="A41892" t="s">
        <v>146295</v>
      </c>
      <c r="B41892" t="s">
        <v>146296</v>
      </c>
      <c r="C41892" t="s">
        <v>146297</v>
      </c>
      <c r="D41892" t="s">
        <v>146298</v>
      </c>
      <c r="E41892" t="s">
        <v>14</v>
      </c>
      <c r="F41892" t="s">
        <v>220</v>
      </c>
      <c r="G41892">
        <v>4</v>
      </c>
      <c r="H41892" t="s">
        <v>867</v>
      </c>
      <c r="I41892" t="s">
        <v>867</v>
      </c>
      <c r="K41892" t="b">
        <f>IFERROR(VLOOKUP(F41892,english_mapping!A:B,2,FALSE),"NA")</f>
        <v>1</v>
      </c>
      <c r="L41892" t="str">
        <f t="shared" si="654"/>
        <v>Development Platforms</v>
      </c>
    </row>
    <row r="41893" spans="1:12" x14ac:dyDescent="0.25">
      <c r="A41893" t="s">
        <v>146299</v>
      </c>
      <c r="B41893" t="s">
        <v>146300</v>
      </c>
      <c r="C41893" t="s">
        <v>146301</v>
      </c>
      <c r="D41893" t="s">
        <v>273</v>
      </c>
      <c r="E41893" t="s">
        <v>14</v>
      </c>
      <c r="F41893" t="s">
        <v>21</v>
      </c>
      <c r="G41893" t="s">
        <v>4078</v>
      </c>
      <c r="H41893" t="s">
        <v>16436</v>
      </c>
      <c r="I41893" t="s">
        <v>16436</v>
      </c>
      <c r="J41893" s="1">
        <v>41651</v>
      </c>
      <c r="K41893" t="b">
        <f>IFERROR(VLOOKUP(F41893,english_mapping!A:B,2,FALSE),"NA")</f>
        <v>1</v>
      </c>
      <c r="L41893" t="str">
        <f t="shared" si="654"/>
        <v>Sports</v>
      </c>
    </row>
    <row r="41894" spans="1:12" x14ac:dyDescent="0.25">
      <c r="A41894" t="s">
        <v>146302</v>
      </c>
      <c r="B41894" t="s">
        <v>146303</v>
      </c>
      <c r="C41894" t="s">
        <v>146304</v>
      </c>
      <c r="D41894" t="s">
        <v>755</v>
      </c>
      <c r="E41894" t="s">
        <v>205</v>
      </c>
      <c r="F41894" t="s">
        <v>21</v>
      </c>
      <c r="G41894" t="s">
        <v>59</v>
      </c>
      <c r="H41894" t="s">
        <v>60</v>
      </c>
      <c r="I41894" t="s">
        <v>269</v>
      </c>
      <c r="J41894" s="1">
        <v>37987</v>
      </c>
      <c r="K41894" t="b">
        <f>IFERROR(VLOOKUP(F41894,english_mapping!A:B,2,FALSE),"NA")</f>
        <v>1</v>
      </c>
      <c r="L41894" t="str">
        <f t="shared" si="654"/>
        <v>Hardware + Software</v>
      </c>
    </row>
    <row r="41895" spans="1:12" x14ac:dyDescent="0.25">
      <c r="A41895" t="s">
        <v>146305</v>
      </c>
      <c r="B41895" t="s">
        <v>146306</v>
      </c>
      <c r="C41895" t="s">
        <v>146307</v>
      </c>
      <c r="D41895" t="s">
        <v>89</v>
      </c>
      <c r="E41895" t="s">
        <v>14</v>
      </c>
      <c r="F41895" t="s">
        <v>21</v>
      </c>
      <c r="G41895" t="s">
        <v>534</v>
      </c>
      <c r="H41895" t="s">
        <v>535</v>
      </c>
      <c r="I41895" t="s">
        <v>536</v>
      </c>
      <c r="J41895" s="1">
        <v>38718</v>
      </c>
      <c r="K41895" t="b">
        <f>IFERROR(VLOOKUP(F41895,english_mapping!A:B,2,FALSE),"NA")</f>
        <v>1</v>
      </c>
      <c r="L41895" t="str">
        <f t="shared" si="654"/>
        <v>Health and Wellness</v>
      </c>
    </row>
    <row r="41896" spans="1:12" x14ac:dyDescent="0.25">
      <c r="A41896" t="s">
        <v>146308</v>
      </c>
      <c r="B41896" t="s">
        <v>146309</v>
      </c>
      <c r="D41896" t="s">
        <v>146310</v>
      </c>
      <c r="E41896" t="s">
        <v>14</v>
      </c>
      <c r="F41896" t="s">
        <v>39889</v>
      </c>
      <c r="G41896">
        <v>3</v>
      </c>
      <c r="H41896" t="s">
        <v>39890</v>
      </c>
      <c r="I41896" t="s">
        <v>39891</v>
      </c>
      <c r="K41896" t="b">
        <f>IFERROR(VLOOKUP(F41896,english_mapping!A:B,2,FALSE),"NA")</f>
        <v>0</v>
      </c>
      <c r="L41896" t="str">
        <f t="shared" si="654"/>
        <v>Artificial Intelligence</v>
      </c>
    </row>
    <row r="41897" spans="1:12" x14ac:dyDescent="0.25">
      <c r="A41897" t="s">
        <v>146311</v>
      </c>
      <c r="B41897" t="s">
        <v>146312</v>
      </c>
      <c r="C41897" t="s">
        <v>146313</v>
      </c>
      <c r="D41897" t="s">
        <v>38</v>
      </c>
      <c r="E41897" t="s">
        <v>14</v>
      </c>
      <c r="F41897" t="s">
        <v>21</v>
      </c>
      <c r="G41897" t="s">
        <v>1105</v>
      </c>
      <c r="H41897" t="s">
        <v>28856</v>
      </c>
      <c r="I41897" t="s">
        <v>28856</v>
      </c>
      <c r="J41897" s="1">
        <v>40544</v>
      </c>
      <c r="K41897" t="b">
        <f>IFERROR(VLOOKUP(F41897,english_mapping!A:B,2,FALSE),"NA")</f>
        <v>1</v>
      </c>
      <c r="L41897" t="str">
        <f t="shared" si="654"/>
        <v>Software</v>
      </c>
    </row>
    <row r="41898" spans="1:12" x14ac:dyDescent="0.25">
      <c r="A41898" t="s">
        <v>146314</v>
      </c>
      <c r="B41898" t="s">
        <v>146315</v>
      </c>
      <c r="C41898" t="s">
        <v>146316</v>
      </c>
      <c r="D41898" t="s">
        <v>10993</v>
      </c>
      <c r="E41898" t="s">
        <v>14</v>
      </c>
      <c r="F41898" t="s">
        <v>462</v>
      </c>
      <c r="G41898">
        <v>48</v>
      </c>
      <c r="H41898" t="s">
        <v>463</v>
      </c>
      <c r="I41898" t="s">
        <v>463</v>
      </c>
      <c r="J41898" s="1">
        <v>35796</v>
      </c>
      <c r="K41898" t="b">
        <f>IFERROR(VLOOKUP(F41898,english_mapping!A:B,2,FALSE),"NA")</f>
        <v>0</v>
      </c>
      <c r="L41898" t="str">
        <f t="shared" si="654"/>
        <v>E-Commerce</v>
      </c>
    </row>
    <row r="41899" spans="1:12" x14ac:dyDescent="0.25">
      <c r="A41899" t="s">
        <v>146317</v>
      </c>
      <c r="B41899" t="s">
        <v>146318</v>
      </c>
      <c r="C41899" t="s">
        <v>146319</v>
      </c>
      <c r="D41899" t="s">
        <v>146320</v>
      </c>
      <c r="E41899" t="s">
        <v>14</v>
      </c>
      <c r="F41899" t="s">
        <v>15</v>
      </c>
      <c r="G41899">
        <v>19</v>
      </c>
      <c r="H41899" t="s">
        <v>479</v>
      </c>
      <c r="I41899" t="s">
        <v>479</v>
      </c>
      <c r="J41899" s="1">
        <v>38718</v>
      </c>
      <c r="K41899" t="b">
        <f>IFERROR(VLOOKUP(F41899,english_mapping!A:B,2,FALSE),"NA")</f>
        <v>1</v>
      </c>
      <c r="L41899" t="str">
        <f t="shared" si="654"/>
        <v>Ad Targeting</v>
      </c>
    </row>
    <row r="41900" spans="1:12" x14ac:dyDescent="0.25">
      <c r="A41900" t="s">
        <v>146321</v>
      </c>
      <c r="B41900" t="s">
        <v>146322</v>
      </c>
      <c r="C41900" t="s">
        <v>146323</v>
      </c>
      <c r="E41900" t="s">
        <v>205</v>
      </c>
      <c r="K41900" t="str">
        <f>IFERROR(VLOOKUP(F41900,english_mapping!A:B,2,FALSE),"NA")</f>
        <v>NA</v>
      </c>
      <c r="L41900">
        <f t="shared" si="654"/>
        <v>0</v>
      </c>
    </row>
    <row r="41901" spans="1:12" x14ac:dyDescent="0.25">
      <c r="A41901" t="s">
        <v>146324</v>
      </c>
      <c r="B41901" t="s">
        <v>146325</v>
      </c>
      <c r="C41901" t="s">
        <v>146326</v>
      </c>
      <c r="D41901" t="s">
        <v>246</v>
      </c>
      <c r="E41901" t="s">
        <v>14</v>
      </c>
      <c r="F41901" t="s">
        <v>220</v>
      </c>
      <c r="G41901">
        <v>2</v>
      </c>
      <c r="H41901" t="s">
        <v>221</v>
      </c>
      <c r="I41901" t="s">
        <v>146327</v>
      </c>
      <c r="J41901" s="1">
        <v>38718</v>
      </c>
      <c r="K41901" t="b">
        <f>IFERROR(VLOOKUP(F41901,english_mapping!A:B,2,FALSE),"NA")</f>
        <v>1</v>
      </c>
      <c r="L41901" t="str">
        <f t="shared" si="654"/>
        <v>Fashion</v>
      </c>
    </row>
    <row r="41902" spans="1:12" x14ac:dyDescent="0.25">
      <c r="A41902" t="s">
        <v>146328</v>
      </c>
      <c r="B41902" t="s">
        <v>146329</v>
      </c>
      <c r="C41902" t="s">
        <v>146330</v>
      </c>
      <c r="D41902" t="s">
        <v>146331</v>
      </c>
      <c r="E41902" t="s">
        <v>14</v>
      </c>
      <c r="F41902" t="s">
        <v>21</v>
      </c>
      <c r="G41902" t="s">
        <v>822</v>
      </c>
      <c r="H41902" t="s">
        <v>823</v>
      </c>
      <c r="I41902" t="s">
        <v>4967</v>
      </c>
      <c r="J41902" s="1">
        <v>40548</v>
      </c>
      <c r="K41902" t="b">
        <f>IFERROR(VLOOKUP(F41902,english_mapping!A:B,2,FALSE),"NA")</f>
        <v>1</v>
      </c>
      <c r="L41902" t="str">
        <f t="shared" si="654"/>
        <v>Hospitality</v>
      </c>
    </row>
    <row r="41903" spans="1:12" x14ac:dyDescent="0.25">
      <c r="A41903" t="s">
        <v>146332</v>
      </c>
      <c r="B41903" t="s">
        <v>146333</v>
      </c>
      <c r="C41903" t="s">
        <v>146334</v>
      </c>
      <c r="D41903" t="s">
        <v>146335</v>
      </c>
      <c r="E41903" t="s">
        <v>14</v>
      </c>
      <c r="F41903" t="s">
        <v>46</v>
      </c>
      <c r="H41903" t="s">
        <v>47</v>
      </c>
      <c r="I41903" t="s">
        <v>47</v>
      </c>
      <c r="J41903" t="s">
        <v>45154</v>
      </c>
      <c r="K41903" t="b">
        <f>IFERROR(VLOOKUP(F41903,english_mapping!A:B,2,FALSE),"NA")</f>
        <v>0</v>
      </c>
      <c r="L41903" t="str">
        <f t="shared" si="654"/>
        <v>Finance</v>
      </c>
    </row>
    <row r="41904" spans="1:12" x14ac:dyDescent="0.25">
      <c r="A41904" t="s">
        <v>146336</v>
      </c>
      <c r="B41904" t="s">
        <v>146337</v>
      </c>
      <c r="C41904" t="s">
        <v>146338</v>
      </c>
      <c r="D41904" t="s">
        <v>146339</v>
      </c>
      <c r="E41904" t="s">
        <v>14</v>
      </c>
      <c r="F41904" t="s">
        <v>21</v>
      </c>
      <c r="G41904" t="s">
        <v>101</v>
      </c>
      <c r="H41904" t="s">
        <v>1659</v>
      </c>
      <c r="I41904" t="s">
        <v>48326</v>
      </c>
      <c r="J41904" s="1">
        <v>35796</v>
      </c>
      <c r="K41904" t="b">
        <f>IFERROR(VLOOKUP(F41904,english_mapping!A:B,2,FALSE),"NA")</f>
        <v>1</v>
      </c>
      <c r="L41904" t="str">
        <f t="shared" si="654"/>
        <v>Cloud Management</v>
      </c>
    </row>
    <row r="41905" spans="1:12" x14ac:dyDescent="0.25">
      <c r="A41905" t="s">
        <v>146340</v>
      </c>
      <c r="B41905" t="s">
        <v>146341</v>
      </c>
      <c r="C41905" t="s">
        <v>146342</v>
      </c>
      <c r="D41905" t="s">
        <v>146343</v>
      </c>
      <c r="E41905" t="s">
        <v>14</v>
      </c>
      <c r="F41905" t="s">
        <v>21</v>
      </c>
      <c r="G41905" t="s">
        <v>59</v>
      </c>
      <c r="H41905" t="s">
        <v>60</v>
      </c>
      <c r="I41905" t="s">
        <v>61</v>
      </c>
      <c r="J41905" s="1">
        <v>40909</v>
      </c>
      <c r="K41905" t="b">
        <f>IFERROR(VLOOKUP(F41905,english_mapping!A:B,2,FALSE),"NA")</f>
        <v>1</v>
      </c>
      <c r="L41905" t="str">
        <f t="shared" si="654"/>
        <v>Digital Media</v>
      </c>
    </row>
    <row r="41906" spans="1:12" x14ac:dyDescent="0.25">
      <c r="A41906" t="s">
        <v>146344</v>
      </c>
      <c r="B41906" t="s">
        <v>146345</v>
      </c>
      <c r="C41906" t="s">
        <v>146346</v>
      </c>
      <c r="D41906" t="s">
        <v>780</v>
      </c>
      <c r="E41906" t="s">
        <v>14</v>
      </c>
      <c r="F41906" t="s">
        <v>52</v>
      </c>
      <c r="G41906" t="s">
        <v>200</v>
      </c>
      <c r="H41906" t="s">
        <v>201</v>
      </c>
      <c r="I41906" t="s">
        <v>3972</v>
      </c>
      <c r="J41906" s="1">
        <v>33239</v>
      </c>
      <c r="K41906" t="b">
        <f>IFERROR(VLOOKUP(F41906,english_mapping!A:B,2,FALSE),"NA")</f>
        <v>1</v>
      </c>
      <c r="L41906" t="str">
        <f t="shared" si="654"/>
        <v>Clean Technology</v>
      </c>
    </row>
    <row r="41907" spans="1:12" x14ac:dyDescent="0.25">
      <c r="A41907" t="s">
        <v>146347</v>
      </c>
      <c r="B41907" t="s">
        <v>146348</v>
      </c>
      <c r="C41907" t="s">
        <v>146349</v>
      </c>
      <c r="D41907" t="s">
        <v>41121</v>
      </c>
      <c r="E41907" t="s">
        <v>14</v>
      </c>
      <c r="K41907" t="str">
        <f>IFERROR(VLOOKUP(F41907,english_mapping!A:B,2,FALSE),"NA")</f>
        <v>NA</v>
      </c>
      <c r="L41907" t="str">
        <f t="shared" si="654"/>
        <v>Government Innovation</v>
      </c>
    </row>
    <row r="41908" spans="1:12" x14ac:dyDescent="0.25">
      <c r="A41908" t="s">
        <v>146350</v>
      </c>
      <c r="B41908" t="s">
        <v>146351</v>
      </c>
      <c r="C41908" t="s">
        <v>146352</v>
      </c>
      <c r="D41908" t="s">
        <v>70</v>
      </c>
      <c r="E41908" t="s">
        <v>14</v>
      </c>
      <c r="F41908" t="s">
        <v>661</v>
      </c>
      <c r="G41908">
        <v>15</v>
      </c>
      <c r="H41908" t="s">
        <v>8533</v>
      </c>
      <c r="I41908" t="s">
        <v>146353</v>
      </c>
      <c r="J41908" s="1">
        <v>40544</v>
      </c>
      <c r="K41908" t="b">
        <f>IFERROR(VLOOKUP(F41908,english_mapping!A:B,2,FALSE),"NA")</f>
        <v>0</v>
      </c>
      <c r="L41908" t="str">
        <f t="shared" si="654"/>
        <v>E-Commerce</v>
      </c>
    </row>
    <row r="41909" spans="1:12" x14ac:dyDescent="0.25">
      <c r="A41909" t="s">
        <v>146354</v>
      </c>
      <c r="B41909" t="s">
        <v>146355</v>
      </c>
      <c r="D41909" t="s">
        <v>146356</v>
      </c>
      <c r="E41909" t="s">
        <v>109</v>
      </c>
      <c r="F41909" t="s">
        <v>21</v>
      </c>
      <c r="G41909" t="s">
        <v>59</v>
      </c>
      <c r="H41909" t="s">
        <v>60</v>
      </c>
      <c r="I41909" t="s">
        <v>1128</v>
      </c>
      <c r="J41909" s="1">
        <v>36161</v>
      </c>
      <c r="K41909" t="b">
        <f>IFERROR(VLOOKUP(F41909,english_mapping!A:B,2,FALSE),"NA")</f>
        <v>1</v>
      </c>
      <c r="L41909" t="str">
        <f t="shared" si="654"/>
        <v>Information Services</v>
      </c>
    </row>
    <row r="41910" spans="1:12" x14ac:dyDescent="0.25">
      <c r="A41910" t="s">
        <v>146357</v>
      </c>
      <c r="B41910" t="s">
        <v>146358</v>
      </c>
      <c r="C41910" t="s">
        <v>146359</v>
      </c>
      <c r="D41910" t="s">
        <v>58</v>
      </c>
      <c r="E41910" t="s">
        <v>14</v>
      </c>
      <c r="F41910" t="s">
        <v>634</v>
      </c>
      <c r="G41910">
        <v>7</v>
      </c>
      <c r="H41910" t="s">
        <v>635</v>
      </c>
      <c r="I41910" t="s">
        <v>146360</v>
      </c>
      <c r="K41910" t="b">
        <f>IFERROR(VLOOKUP(F41910,english_mapping!A:B,2,FALSE),"NA")</f>
        <v>0</v>
      </c>
      <c r="L41910" t="str">
        <f t="shared" si="654"/>
        <v>Analytics</v>
      </c>
    </row>
    <row r="41911" spans="1:12" x14ac:dyDescent="0.25">
      <c r="A41911" t="s">
        <v>146361</v>
      </c>
      <c r="B41911" t="s">
        <v>146362</v>
      </c>
      <c r="C41911" t="s">
        <v>146363</v>
      </c>
      <c r="D41911" t="s">
        <v>146364</v>
      </c>
      <c r="E41911" t="s">
        <v>14</v>
      </c>
      <c r="F41911" t="s">
        <v>124</v>
      </c>
      <c r="G41911" t="s">
        <v>5127</v>
      </c>
      <c r="H41911" t="s">
        <v>5128</v>
      </c>
      <c r="I41911" t="s">
        <v>5128</v>
      </c>
      <c r="K41911" t="b">
        <f>IFERROR(VLOOKUP(F41911,english_mapping!A:B,2,FALSE),"NA")</f>
        <v>1</v>
      </c>
      <c r="L41911" t="str">
        <f t="shared" si="654"/>
        <v>Chemicals</v>
      </c>
    </row>
    <row r="41912" spans="1:12" x14ac:dyDescent="0.25">
      <c r="A41912" t="s">
        <v>146365</v>
      </c>
      <c r="B41912" t="s">
        <v>146366</v>
      </c>
      <c r="C41912" t="s">
        <v>146367</v>
      </c>
      <c r="D41912" t="s">
        <v>146368</v>
      </c>
      <c r="E41912" t="s">
        <v>14</v>
      </c>
      <c r="F41912" t="s">
        <v>1087</v>
      </c>
      <c r="G41912">
        <v>16</v>
      </c>
      <c r="H41912" t="s">
        <v>1743</v>
      </c>
      <c r="I41912" t="s">
        <v>1743</v>
      </c>
      <c r="J41912" s="1">
        <v>40909</v>
      </c>
      <c r="K41912" t="b">
        <f>IFERROR(VLOOKUP(F41912,english_mapping!A:B,2,FALSE),"NA")</f>
        <v>0</v>
      </c>
      <c r="L41912" t="str">
        <f t="shared" si="654"/>
        <v>Food Processing</v>
      </c>
    </row>
    <row r="41913" spans="1:12" x14ac:dyDescent="0.25">
      <c r="A41913" t="s">
        <v>146369</v>
      </c>
      <c r="B41913" t="s">
        <v>146370</v>
      </c>
      <c r="C41913" t="s">
        <v>146371</v>
      </c>
      <c r="D41913" t="s">
        <v>38</v>
      </c>
      <c r="E41913" t="s">
        <v>14</v>
      </c>
      <c r="F41913" t="s">
        <v>21</v>
      </c>
      <c r="G41913" t="s">
        <v>822</v>
      </c>
      <c r="H41913" t="s">
        <v>823</v>
      </c>
      <c r="I41913" t="s">
        <v>823</v>
      </c>
      <c r="J41913" s="1">
        <v>28856</v>
      </c>
      <c r="K41913" t="b">
        <f>IFERROR(VLOOKUP(F41913,english_mapping!A:B,2,FALSE),"NA")</f>
        <v>1</v>
      </c>
      <c r="L41913" t="str">
        <f t="shared" si="654"/>
        <v>Software</v>
      </c>
    </row>
    <row r="41914" spans="1:12" x14ac:dyDescent="0.25">
      <c r="A41914" t="s">
        <v>146372</v>
      </c>
      <c r="B41914" t="s">
        <v>146373</v>
      </c>
      <c r="C41914" t="s">
        <v>146374</v>
      </c>
      <c r="D41914" t="s">
        <v>146375</v>
      </c>
      <c r="E41914" t="s">
        <v>14</v>
      </c>
      <c r="F41914" t="s">
        <v>21</v>
      </c>
      <c r="G41914" t="s">
        <v>1300</v>
      </c>
      <c r="H41914" t="s">
        <v>7342</v>
      </c>
      <c r="I41914" t="s">
        <v>49746</v>
      </c>
      <c r="J41914" s="1">
        <v>39814</v>
      </c>
      <c r="K41914" t="b">
        <f>IFERROR(VLOOKUP(F41914,english_mapping!A:B,2,FALSE),"NA")</f>
        <v>1</v>
      </c>
      <c r="L41914" t="str">
        <f t="shared" si="654"/>
        <v>Biotechnology</v>
      </c>
    </row>
    <row r="41915" spans="1:12" x14ac:dyDescent="0.25">
      <c r="A41915" t="s">
        <v>146376</v>
      </c>
      <c r="B41915" t="s">
        <v>146377</v>
      </c>
      <c r="C41915" t="s">
        <v>146378</v>
      </c>
      <c r="D41915" t="s">
        <v>780</v>
      </c>
      <c r="E41915" t="s">
        <v>109</v>
      </c>
      <c r="F41915" t="s">
        <v>1087</v>
      </c>
      <c r="G41915">
        <v>2</v>
      </c>
      <c r="H41915" t="s">
        <v>1775</v>
      </c>
      <c r="I41915" t="s">
        <v>1775</v>
      </c>
      <c r="K41915" t="b">
        <f>IFERROR(VLOOKUP(F41915,english_mapping!A:B,2,FALSE),"NA")</f>
        <v>0</v>
      </c>
      <c r="L41915" t="str">
        <f t="shared" si="654"/>
        <v>Clean Technology</v>
      </c>
    </row>
    <row r="41916" spans="1:12" x14ac:dyDescent="0.25">
      <c r="A41916" t="s">
        <v>146379</v>
      </c>
      <c r="B41916" t="s">
        <v>146380</v>
      </c>
      <c r="C41916" t="s">
        <v>146381</v>
      </c>
      <c r="D41916" t="s">
        <v>146382</v>
      </c>
      <c r="E41916" t="s">
        <v>14</v>
      </c>
      <c r="F41916" t="s">
        <v>21</v>
      </c>
      <c r="G41916" t="s">
        <v>822</v>
      </c>
      <c r="H41916" t="s">
        <v>823</v>
      </c>
      <c r="I41916" t="s">
        <v>823</v>
      </c>
      <c r="J41916" s="1">
        <v>40910</v>
      </c>
      <c r="K41916" t="b">
        <f>IFERROR(VLOOKUP(F41916,english_mapping!A:B,2,FALSE),"NA")</f>
        <v>1</v>
      </c>
      <c r="L41916" t="str">
        <f t="shared" si="654"/>
        <v>Crowdfunding</v>
      </c>
    </row>
    <row r="41917" spans="1:12" x14ac:dyDescent="0.25">
      <c r="A41917" t="s">
        <v>146383</v>
      </c>
      <c r="B41917" t="s">
        <v>146384</v>
      </c>
      <c r="C41917" t="s">
        <v>146385</v>
      </c>
      <c r="D41917" t="s">
        <v>2129</v>
      </c>
      <c r="E41917" t="s">
        <v>14</v>
      </c>
      <c r="F41917" t="s">
        <v>124</v>
      </c>
      <c r="G41917" t="s">
        <v>3084</v>
      </c>
      <c r="H41917" t="s">
        <v>126</v>
      </c>
      <c r="I41917" t="s">
        <v>4175</v>
      </c>
      <c r="J41917" s="1">
        <v>37987</v>
      </c>
      <c r="K41917" t="b">
        <f>IFERROR(VLOOKUP(F41917,english_mapping!A:B,2,FALSE),"NA")</f>
        <v>1</v>
      </c>
      <c r="L41917" t="str">
        <f t="shared" si="654"/>
        <v>Nanotechnology</v>
      </c>
    </row>
    <row r="41918" spans="1:12" x14ac:dyDescent="0.25">
      <c r="A41918" t="s">
        <v>146386</v>
      </c>
      <c r="B41918" t="s">
        <v>146387</v>
      </c>
      <c r="C41918" t="s">
        <v>146388</v>
      </c>
      <c r="E41918" t="s">
        <v>14</v>
      </c>
      <c r="F41918" t="s">
        <v>124</v>
      </c>
      <c r="G41918" t="s">
        <v>125</v>
      </c>
      <c r="H41918" t="s">
        <v>126</v>
      </c>
      <c r="I41918" t="s">
        <v>126</v>
      </c>
      <c r="K41918" t="b">
        <f>IFERROR(VLOOKUP(F41918,english_mapping!A:B,2,FALSE),"NA")</f>
        <v>1</v>
      </c>
      <c r="L41918">
        <f t="shared" si="654"/>
        <v>0</v>
      </c>
    </row>
    <row r="41919" spans="1:12" x14ac:dyDescent="0.25">
      <c r="A41919" t="s">
        <v>146389</v>
      </c>
      <c r="B41919" t="s">
        <v>146390</v>
      </c>
      <c r="C41919" t="s">
        <v>146391</v>
      </c>
      <c r="D41919" t="s">
        <v>755</v>
      </c>
      <c r="E41919" t="s">
        <v>14</v>
      </c>
      <c r="F41919" t="s">
        <v>346</v>
      </c>
      <c r="J41919" s="1">
        <v>39449</v>
      </c>
      <c r="K41919" t="b">
        <f>IFERROR(VLOOKUP(F41919,english_mapping!A:B,2,FALSE),"NA")</f>
        <v>0</v>
      </c>
      <c r="L41919" t="str">
        <f t="shared" si="654"/>
        <v>Hardware + Software</v>
      </c>
    </row>
    <row r="41920" spans="1:12" x14ac:dyDescent="0.25">
      <c r="A41920" t="s">
        <v>146392</v>
      </c>
      <c r="B41920" t="s">
        <v>146393</v>
      </c>
      <c r="C41920" t="s">
        <v>146394</v>
      </c>
      <c r="D41920" t="s">
        <v>800</v>
      </c>
      <c r="E41920" t="s">
        <v>205</v>
      </c>
      <c r="K41920" t="str">
        <f>IFERROR(VLOOKUP(F41920,english_mapping!A:B,2,FALSE),"NA")</f>
        <v>NA</v>
      </c>
      <c r="L41920" t="str">
        <f t="shared" si="654"/>
        <v>Services</v>
      </c>
    </row>
    <row r="41921" spans="1:12" x14ac:dyDescent="0.25">
      <c r="A41921" t="s">
        <v>146395</v>
      </c>
      <c r="B41921" t="s">
        <v>146396</v>
      </c>
      <c r="C41921" t="s">
        <v>146397</v>
      </c>
      <c r="E41921" t="s">
        <v>205</v>
      </c>
      <c r="F41921" t="s">
        <v>21</v>
      </c>
      <c r="G41921" t="s">
        <v>39</v>
      </c>
      <c r="H41921" t="s">
        <v>281</v>
      </c>
      <c r="I41921" t="s">
        <v>281</v>
      </c>
      <c r="J41921" s="1">
        <v>39091</v>
      </c>
      <c r="K41921" t="b">
        <f>IFERROR(VLOOKUP(F41921,english_mapping!A:B,2,FALSE),"NA")</f>
        <v>1</v>
      </c>
      <c r="L41921">
        <f t="shared" si="654"/>
        <v>0</v>
      </c>
    </row>
    <row r="41922" spans="1:12" x14ac:dyDescent="0.25">
      <c r="A41922" t="s">
        <v>146398</v>
      </c>
      <c r="B41922" t="s">
        <v>146399</v>
      </c>
      <c r="C41922" t="s">
        <v>146400</v>
      </c>
      <c r="D41922" t="s">
        <v>755</v>
      </c>
      <c r="E41922" t="s">
        <v>14</v>
      </c>
      <c r="F41922" t="s">
        <v>1087</v>
      </c>
      <c r="G41922">
        <v>4</v>
      </c>
      <c r="H41922" t="s">
        <v>1560</v>
      </c>
      <c r="I41922" t="s">
        <v>1560</v>
      </c>
      <c r="K41922" t="b">
        <f>IFERROR(VLOOKUP(F41922,english_mapping!A:B,2,FALSE),"NA")</f>
        <v>0</v>
      </c>
      <c r="L41922" t="str">
        <f t="shared" si="654"/>
        <v>Hardware + Software</v>
      </c>
    </row>
    <row r="41923" spans="1:12" x14ac:dyDescent="0.25">
      <c r="A41923" t="s">
        <v>146401</v>
      </c>
      <c r="B41923" t="s">
        <v>146402</v>
      </c>
      <c r="C41923" t="s">
        <v>146403</v>
      </c>
      <c r="D41923" t="s">
        <v>45</v>
      </c>
      <c r="E41923" t="s">
        <v>14</v>
      </c>
      <c r="F41923" t="s">
        <v>21</v>
      </c>
      <c r="G41923" t="s">
        <v>59</v>
      </c>
      <c r="H41923" t="s">
        <v>90</v>
      </c>
      <c r="I41923" t="s">
        <v>8543</v>
      </c>
      <c r="J41923" s="1">
        <v>40544</v>
      </c>
      <c r="K41923" t="b">
        <f>IFERROR(VLOOKUP(F41923,english_mapping!A:B,2,FALSE),"NA")</f>
        <v>1</v>
      </c>
      <c r="L41923" t="str">
        <f t="shared" si="654"/>
        <v>Games</v>
      </c>
    </row>
    <row r="41924" spans="1:12" x14ac:dyDescent="0.25">
      <c r="A41924" t="s">
        <v>146404</v>
      </c>
      <c r="B41924" t="s">
        <v>146405</v>
      </c>
      <c r="C41924" t="s">
        <v>146406</v>
      </c>
      <c r="D41924" t="s">
        <v>32989</v>
      </c>
      <c r="E41924" t="s">
        <v>14</v>
      </c>
      <c r="F41924" t="s">
        <v>21</v>
      </c>
      <c r="G41924" t="s">
        <v>285</v>
      </c>
      <c r="H41924" t="s">
        <v>587</v>
      </c>
      <c r="I41924" t="s">
        <v>587</v>
      </c>
      <c r="J41924" s="1">
        <v>40909</v>
      </c>
      <c r="K41924" t="b">
        <f>IFERROR(VLOOKUP(F41924,english_mapping!A:B,2,FALSE),"NA")</f>
        <v>1</v>
      </c>
      <c r="L41924" t="str">
        <f t="shared" ref="L41924:L41987" si="655">IFERROR(LEFT(D41924,(FIND("|",D41924))-1),D41924)</f>
        <v>Mobile Payments</v>
      </c>
    </row>
    <row r="41925" spans="1:12" x14ac:dyDescent="0.25">
      <c r="A41925" t="s">
        <v>146407</v>
      </c>
      <c r="B41925" t="s">
        <v>146408</v>
      </c>
      <c r="C41925" t="s">
        <v>146409</v>
      </c>
      <c r="D41925" t="s">
        <v>146410</v>
      </c>
      <c r="E41925" t="s">
        <v>14</v>
      </c>
      <c r="F41925" t="s">
        <v>21</v>
      </c>
      <c r="G41925" t="s">
        <v>117</v>
      </c>
      <c r="H41925" t="s">
        <v>118</v>
      </c>
      <c r="I41925" t="s">
        <v>25373</v>
      </c>
      <c r="J41925" s="1">
        <v>33239</v>
      </c>
      <c r="K41925" t="b">
        <f>IFERROR(VLOOKUP(F41925,english_mapping!A:B,2,FALSE),"NA")</f>
        <v>1</v>
      </c>
      <c r="L41925" t="str">
        <f t="shared" si="655"/>
        <v>Business Analytics</v>
      </c>
    </row>
    <row r="41926" spans="1:12" x14ac:dyDescent="0.25">
      <c r="A41926" t="s">
        <v>146411</v>
      </c>
      <c r="B41926" t="s">
        <v>146412</v>
      </c>
      <c r="C41926" t="s">
        <v>146413</v>
      </c>
      <c r="D41926" t="s">
        <v>38</v>
      </c>
      <c r="E41926" t="s">
        <v>14</v>
      </c>
      <c r="F41926" t="s">
        <v>21</v>
      </c>
      <c r="G41926" t="s">
        <v>138</v>
      </c>
      <c r="H41926" t="s">
        <v>139</v>
      </c>
      <c r="I41926" t="s">
        <v>139</v>
      </c>
      <c r="J41926" s="1">
        <v>39814</v>
      </c>
      <c r="K41926" t="b">
        <f>IFERROR(VLOOKUP(F41926,english_mapping!A:B,2,FALSE),"NA")</f>
        <v>1</v>
      </c>
      <c r="L41926" t="str">
        <f t="shared" si="655"/>
        <v>Software</v>
      </c>
    </row>
    <row r="41927" spans="1:12" x14ac:dyDescent="0.25">
      <c r="A41927" t="s">
        <v>146414</v>
      </c>
      <c r="B41927" t="s">
        <v>146415</v>
      </c>
      <c r="D41927" t="s">
        <v>1416</v>
      </c>
      <c r="E41927" t="s">
        <v>109</v>
      </c>
      <c r="F41927" t="s">
        <v>21</v>
      </c>
      <c r="G41927" t="s">
        <v>59</v>
      </c>
      <c r="H41927" t="s">
        <v>60</v>
      </c>
      <c r="I41927" t="s">
        <v>1434</v>
      </c>
      <c r="K41927" t="b">
        <f>IFERROR(VLOOKUP(F41927,english_mapping!A:B,2,FALSE),"NA")</f>
        <v>1</v>
      </c>
      <c r="L41927" t="str">
        <f t="shared" si="655"/>
        <v>Semiconductors</v>
      </c>
    </row>
    <row r="41928" spans="1:12" x14ac:dyDescent="0.25">
      <c r="A41928" t="s">
        <v>146416</v>
      </c>
      <c r="B41928" t="s">
        <v>146417</v>
      </c>
      <c r="D41928" t="s">
        <v>146418</v>
      </c>
      <c r="E41928" t="s">
        <v>14</v>
      </c>
      <c r="K41928" t="str">
        <f>IFERROR(VLOOKUP(F41928,english_mapping!A:B,2,FALSE),"NA")</f>
        <v>NA</v>
      </c>
      <c r="L41928" t="str">
        <f t="shared" si="655"/>
        <v>Customer Service</v>
      </c>
    </row>
    <row r="41929" spans="1:12" x14ac:dyDescent="0.25">
      <c r="A41929" t="s">
        <v>146419</v>
      </c>
      <c r="B41929" t="s">
        <v>146420</v>
      </c>
      <c r="C41929" t="s">
        <v>146421</v>
      </c>
      <c r="D41929" t="s">
        <v>1709</v>
      </c>
      <c r="E41929" t="s">
        <v>14</v>
      </c>
      <c r="F41929" t="s">
        <v>15</v>
      </c>
      <c r="G41929">
        <v>28</v>
      </c>
      <c r="H41929" t="s">
        <v>12774</v>
      </c>
      <c r="I41929" t="s">
        <v>12774</v>
      </c>
      <c r="J41929" s="1">
        <v>42005</v>
      </c>
      <c r="K41929" t="b">
        <f>IFERROR(VLOOKUP(F41929,english_mapping!A:B,2,FALSE),"NA")</f>
        <v>1</v>
      </c>
      <c r="L41929" t="str">
        <f t="shared" si="655"/>
        <v>E-Commerce</v>
      </c>
    </row>
    <row r="41930" spans="1:12" x14ac:dyDescent="0.25">
      <c r="A41930" t="s">
        <v>146422</v>
      </c>
      <c r="B41930" t="s">
        <v>146423</v>
      </c>
      <c r="C41930" t="s">
        <v>146424</v>
      </c>
      <c r="D41930" t="s">
        <v>146425</v>
      </c>
      <c r="E41930" t="s">
        <v>14</v>
      </c>
      <c r="F41930" t="s">
        <v>21</v>
      </c>
      <c r="G41930" t="s">
        <v>101</v>
      </c>
      <c r="H41930" t="s">
        <v>102</v>
      </c>
      <c r="I41930" t="s">
        <v>103</v>
      </c>
      <c r="J41930" t="s">
        <v>52740</v>
      </c>
      <c r="K41930" t="b">
        <f>IFERROR(VLOOKUP(F41930,english_mapping!A:B,2,FALSE),"NA")</f>
        <v>1</v>
      </c>
      <c r="L41930" t="str">
        <f t="shared" si="655"/>
        <v>FinTech</v>
      </c>
    </row>
    <row r="41931" spans="1:12" x14ac:dyDescent="0.25">
      <c r="A41931" t="s">
        <v>146426</v>
      </c>
      <c r="B41931" t="s">
        <v>146427</v>
      </c>
      <c r="C41931" t="s">
        <v>146428</v>
      </c>
      <c r="D41931" t="s">
        <v>113</v>
      </c>
      <c r="E41931" t="s">
        <v>14</v>
      </c>
      <c r="F41931" t="s">
        <v>21</v>
      </c>
      <c r="G41931" t="s">
        <v>993</v>
      </c>
      <c r="H41931" t="s">
        <v>994</v>
      </c>
      <c r="I41931" t="s">
        <v>994</v>
      </c>
      <c r="J41931" s="1">
        <v>40910</v>
      </c>
      <c r="K41931" t="b">
        <f>IFERROR(VLOOKUP(F41931,english_mapping!A:B,2,FALSE),"NA")</f>
        <v>1</v>
      </c>
      <c r="L41931" t="str">
        <f t="shared" si="655"/>
        <v>Entertainment</v>
      </c>
    </row>
    <row r="41932" spans="1:12" x14ac:dyDescent="0.25">
      <c r="A41932" t="s">
        <v>146429</v>
      </c>
      <c r="B41932" t="s">
        <v>146430</v>
      </c>
      <c r="C41932" t="s">
        <v>146431</v>
      </c>
      <c r="D41932" t="s">
        <v>11915</v>
      </c>
      <c r="E41932" t="s">
        <v>14</v>
      </c>
      <c r="F41932" t="s">
        <v>21</v>
      </c>
      <c r="G41932" t="s">
        <v>84</v>
      </c>
      <c r="H41932" t="s">
        <v>3647</v>
      </c>
      <c r="I41932" t="s">
        <v>3647</v>
      </c>
      <c r="J41932" s="1">
        <v>33239</v>
      </c>
      <c r="K41932" t="b">
        <f>IFERROR(VLOOKUP(F41932,english_mapping!A:B,2,FALSE),"NA")</f>
        <v>1</v>
      </c>
      <c r="L41932" t="str">
        <f t="shared" si="655"/>
        <v>Specialty Foods</v>
      </c>
    </row>
    <row r="41933" spans="1:12" x14ac:dyDescent="0.25">
      <c r="A41933" t="s">
        <v>146432</v>
      </c>
      <c r="B41933" t="s">
        <v>146433</v>
      </c>
      <c r="C41933" t="s">
        <v>146434</v>
      </c>
      <c r="D41933" t="s">
        <v>38</v>
      </c>
      <c r="E41933" t="s">
        <v>14</v>
      </c>
      <c r="J41933" s="1">
        <v>34700</v>
      </c>
      <c r="K41933" t="str">
        <f>IFERROR(VLOOKUP(F41933,english_mapping!A:B,2,FALSE),"NA")</f>
        <v>NA</v>
      </c>
      <c r="L41933" t="str">
        <f t="shared" si="655"/>
        <v>Software</v>
      </c>
    </row>
    <row r="41934" spans="1:12" x14ac:dyDescent="0.25">
      <c r="A41934" t="s">
        <v>146435</v>
      </c>
      <c r="B41934" t="s">
        <v>146436</v>
      </c>
      <c r="D41934" t="s">
        <v>22173</v>
      </c>
      <c r="E41934" t="s">
        <v>14</v>
      </c>
      <c r="F41934" t="s">
        <v>21</v>
      </c>
      <c r="G41934" t="s">
        <v>263</v>
      </c>
      <c r="H41934" t="s">
        <v>5863</v>
      </c>
      <c r="I41934" t="s">
        <v>146437</v>
      </c>
      <c r="J41934" s="1">
        <v>41858</v>
      </c>
      <c r="K41934" t="b">
        <f>IFERROR(VLOOKUP(F41934,english_mapping!A:B,2,FALSE),"NA")</f>
        <v>1</v>
      </c>
      <c r="L41934" t="str">
        <f t="shared" si="655"/>
        <v>Consumer Goods</v>
      </c>
    </row>
    <row r="41935" spans="1:12" x14ac:dyDescent="0.25">
      <c r="A41935" t="s">
        <v>146438</v>
      </c>
      <c r="B41935" t="s">
        <v>146439</v>
      </c>
      <c r="C41935" t="s">
        <v>146440</v>
      </c>
      <c r="D41935" t="s">
        <v>146441</v>
      </c>
      <c r="E41935" t="s">
        <v>14</v>
      </c>
      <c r="F41935" t="s">
        <v>21</v>
      </c>
      <c r="G41935" t="s">
        <v>4078</v>
      </c>
      <c r="H41935" t="s">
        <v>4079</v>
      </c>
      <c r="I41935" t="s">
        <v>13049</v>
      </c>
      <c r="J41935" s="1">
        <v>30682</v>
      </c>
      <c r="K41935" t="b">
        <f>IFERROR(VLOOKUP(F41935,english_mapping!A:B,2,FALSE),"NA")</f>
        <v>1</v>
      </c>
      <c r="L41935" t="str">
        <f t="shared" si="655"/>
        <v>Property Management</v>
      </c>
    </row>
    <row r="41936" spans="1:12" x14ac:dyDescent="0.25">
      <c r="A41936" t="s">
        <v>146442</v>
      </c>
      <c r="B41936" t="s">
        <v>146443</v>
      </c>
      <c r="C41936" t="s">
        <v>146444</v>
      </c>
      <c r="D41936" t="s">
        <v>60224</v>
      </c>
      <c r="E41936" t="s">
        <v>14</v>
      </c>
      <c r="J41936" t="s">
        <v>17375</v>
      </c>
      <c r="K41936" t="str">
        <f>IFERROR(VLOOKUP(F41936,english_mapping!A:B,2,FALSE),"NA")</f>
        <v>NA</v>
      </c>
      <c r="L41936" t="str">
        <f t="shared" si="655"/>
        <v>Apps</v>
      </c>
    </row>
    <row r="41937" spans="1:12" x14ac:dyDescent="0.25">
      <c r="A41937" t="s">
        <v>146445</v>
      </c>
      <c r="B41937" t="s">
        <v>146446</v>
      </c>
      <c r="C41937" t="s">
        <v>146447</v>
      </c>
      <c r="D41937" t="s">
        <v>3790</v>
      </c>
      <c r="E41937" t="s">
        <v>14</v>
      </c>
      <c r="F41937" t="s">
        <v>124</v>
      </c>
      <c r="G41937" t="s">
        <v>125</v>
      </c>
      <c r="H41937" t="s">
        <v>126</v>
      </c>
      <c r="I41937" t="s">
        <v>126</v>
      </c>
      <c r="J41937" s="1">
        <v>40909</v>
      </c>
      <c r="K41937" t="b">
        <f>IFERROR(VLOOKUP(F41937,english_mapping!A:B,2,FALSE),"NA")</f>
        <v>1</v>
      </c>
      <c r="L41937" t="str">
        <f t="shared" si="655"/>
        <v>Nonprofits</v>
      </c>
    </row>
    <row r="41938" spans="1:12" x14ac:dyDescent="0.25">
      <c r="A41938" t="s">
        <v>146448</v>
      </c>
      <c r="B41938" t="s">
        <v>146449</v>
      </c>
      <c r="C41938" t="s">
        <v>146450</v>
      </c>
      <c r="D41938" t="s">
        <v>414</v>
      </c>
      <c r="E41938" t="s">
        <v>14</v>
      </c>
      <c r="F41938" t="s">
        <v>21</v>
      </c>
      <c r="G41938" t="s">
        <v>206</v>
      </c>
      <c r="H41938" t="s">
        <v>858</v>
      </c>
      <c r="I41938" t="s">
        <v>859</v>
      </c>
      <c r="J41938" s="1">
        <v>37622</v>
      </c>
      <c r="K41938" t="b">
        <f>IFERROR(VLOOKUP(F41938,english_mapping!A:B,2,FALSE),"NA")</f>
        <v>1</v>
      </c>
      <c r="L41938" t="str">
        <f t="shared" si="655"/>
        <v>Public Transportation</v>
      </c>
    </row>
    <row r="41939" spans="1:12" x14ac:dyDescent="0.25">
      <c r="A41939" t="s">
        <v>146451</v>
      </c>
      <c r="B41939" t="s">
        <v>146452</v>
      </c>
      <c r="D41939" t="s">
        <v>52101</v>
      </c>
      <c r="E41939" t="s">
        <v>205</v>
      </c>
      <c r="K41939" t="str">
        <f>IFERROR(VLOOKUP(F41939,english_mapping!A:B,2,FALSE),"NA")</f>
        <v>NA</v>
      </c>
      <c r="L41939" t="str">
        <f t="shared" si="655"/>
        <v>Computers</v>
      </c>
    </row>
    <row r="41940" spans="1:12" x14ac:dyDescent="0.25">
      <c r="A41940" t="s">
        <v>146453</v>
      </c>
      <c r="B41940" t="s">
        <v>146454</v>
      </c>
      <c r="E41940" t="s">
        <v>109</v>
      </c>
      <c r="F41940" t="s">
        <v>21</v>
      </c>
      <c r="G41940" t="s">
        <v>154</v>
      </c>
      <c r="H41940" t="s">
        <v>242</v>
      </c>
      <c r="I41940" t="s">
        <v>2329</v>
      </c>
      <c r="J41940" s="1">
        <v>27395</v>
      </c>
      <c r="K41940" t="b">
        <f>IFERROR(VLOOKUP(F41940,english_mapping!A:B,2,FALSE),"NA")</f>
        <v>1</v>
      </c>
      <c r="L41940">
        <f t="shared" si="655"/>
        <v>0</v>
      </c>
    </row>
    <row r="41941" spans="1:12" x14ac:dyDescent="0.25">
      <c r="A41941" t="s">
        <v>146455</v>
      </c>
      <c r="B41941" t="s">
        <v>146456</v>
      </c>
      <c r="D41941" t="s">
        <v>146457</v>
      </c>
      <c r="E41941" t="s">
        <v>14</v>
      </c>
      <c r="F41941" t="s">
        <v>21</v>
      </c>
      <c r="G41941" t="s">
        <v>59</v>
      </c>
      <c r="H41941" t="s">
        <v>60</v>
      </c>
      <c r="I41941" t="s">
        <v>66</v>
      </c>
      <c r="J41941" s="1">
        <v>40544</v>
      </c>
      <c r="K41941" t="b">
        <f>IFERROR(VLOOKUP(F41941,english_mapping!A:B,2,FALSE),"NA")</f>
        <v>1</v>
      </c>
      <c r="L41941" t="str">
        <f t="shared" si="655"/>
        <v>Design</v>
      </c>
    </row>
    <row r="41942" spans="1:12" x14ac:dyDescent="0.25">
      <c r="A41942" t="s">
        <v>146458</v>
      </c>
      <c r="B41942" t="s">
        <v>146459</v>
      </c>
      <c r="C41942" t="s">
        <v>146460</v>
      </c>
      <c r="D41942" t="s">
        <v>51</v>
      </c>
      <c r="E41942" t="s">
        <v>14</v>
      </c>
      <c r="F41942" t="s">
        <v>52</v>
      </c>
      <c r="G41942" t="s">
        <v>53</v>
      </c>
      <c r="H41942" t="s">
        <v>54</v>
      </c>
      <c r="I41942" t="s">
        <v>54</v>
      </c>
      <c r="J41942" s="1">
        <v>37987</v>
      </c>
      <c r="K41942" t="b">
        <f>IFERROR(VLOOKUP(F41942,english_mapping!A:B,2,FALSE),"NA")</f>
        <v>1</v>
      </c>
      <c r="L41942" t="str">
        <f t="shared" si="655"/>
        <v>Biotechnology</v>
      </c>
    </row>
    <row r="41943" spans="1:12" x14ac:dyDescent="0.25">
      <c r="A41943" t="s">
        <v>146461</v>
      </c>
      <c r="B41943" t="s">
        <v>146462</v>
      </c>
      <c r="C41943" t="s">
        <v>146463</v>
      </c>
      <c r="D41943" t="s">
        <v>51</v>
      </c>
      <c r="E41943" t="s">
        <v>14</v>
      </c>
      <c r="F41943" t="s">
        <v>21</v>
      </c>
      <c r="G41943" t="s">
        <v>59</v>
      </c>
      <c r="H41943" t="s">
        <v>90</v>
      </c>
      <c r="I41943" t="s">
        <v>9674</v>
      </c>
      <c r="K41943" t="b">
        <f>IFERROR(VLOOKUP(F41943,english_mapping!A:B,2,FALSE),"NA")</f>
        <v>1</v>
      </c>
      <c r="L41943" t="str">
        <f t="shared" si="655"/>
        <v>Biotechnology</v>
      </c>
    </row>
    <row r="41944" spans="1:12" x14ac:dyDescent="0.25">
      <c r="A41944" t="s">
        <v>146464</v>
      </c>
      <c r="B41944" t="s">
        <v>146465</v>
      </c>
      <c r="C41944" t="s">
        <v>146466</v>
      </c>
      <c r="D41944" t="s">
        <v>146467</v>
      </c>
      <c r="E41944" t="s">
        <v>14</v>
      </c>
      <c r="F41944" t="s">
        <v>21</v>
      </c>
      <c r="G41944" t="s">
        <v>59</v>
      </c>
      <c r="H41944" t="s">
        <v>60</v>
      </c>
      <c r="I41944" t="s">
        <v>66</v>
      </c>
      <c r="J41944" s="1">
        <v>41640</v>
      </c>
      <c r="K41944" t="b">
        <f>IFERROR(VLOOKUP(F41944,english_mapping!A:B,2,FALSE),"NA")</f>
        <v>1</v>
      </c>
      <c r="L41944" t="str">
        <f t="shared" si="655"/>
        <v>Big Data Analytics</v>
      </c>
    </row>
    <row r="41945" spans="1:12" x14ac:dyDescent="0.25">
      <c r="A41945" t="s">
        <v>146468</v>
      </c>
      <c r="B41945" t="s">
        <v>146469</v>
      </c>
      <c r="C41945" t="s">
        <v>146470</v>
      </c>
      <c r="D41945" t="s">
        <v>6445</v>
      </c>
      <c r="E41945" t="s">
        <v>14</v>
      </c>
      <c r="F41945" t="s">
        <v>21</v>
      </c>
      <c r="G41945" t="s">
        <v>206</v>
      </c>
      <c r="H41945" t="s">
        <v>15326</v>
      </c>
      <c r="I41945" t="s">
        <v>146471</v>
      </c>
      <c r="J41945" s="1">
        <v>35796</v>
      </c>
      <c r="K41945" t="b">
        <f>IFERROR(VLOOKUP(F41945,english_mapping!A:B,2,FALSE),"NA")</f>
        <v>1</v>
      </c>
      <c r="L41945" t="str">
        <f t="shared" si="655"/>
        <v>Renewable Energies</v>
      </c>
    </row>
    <row r="41946" spans="1:12" x14ac:dyDescent="0.25">
      <c r="A41946" t="s">
        <v>146472</v>
      </c>
      <c r="B41946" t="s">
        <v>146473</v>
      </c>
      <c r="D41946" t="s">
        <v>378</v>
      </c>
      <c r="E41946" t="s">
        <v>14</v>
      </c>
      <c r="F41946" t="s">
        <v>21</v>
      </c>
      <c r="G41946" t="s">
        <v>59</v>
      </c>
      <c r="H41946" t="s">
        <v>60</v>
      </c>
      <c r="I41946" t="s">
        <v>66</v>
      </c>
      <c r="J41946" s="1">
        <v>42039</v>
      </c>
      <c r="K41946" t="b">
        <f>IFERROR(VLOOKUP(F41946,english_mapping!A:B,2,FALSE),"NA")</f>
        <v>1</v>
      </c>
      <c r="L41946" t="str">
        <f t="shared" si="655"/>
        <v>Finance</v>
      </c>
    </row>
    <row r="41947" spans="1:12" x14ac:dyDescent="0.25">
      <c r="A41947" t="s">
        <v>146474</v>
      </c>
      <c r="B41947" t="s">
        <v>146475</v>
      </c>
      <c r="C41947" t="s">
        <v>146476</v>
      </c>
      <c r="D41947" t="s">
        <v>32</v>
      </c>
      <c r="E41947" t="s">
        <v>14</v>
      </c>
      <c r="F41947" t="s">
        <v>21</v>
      </c>
      <c r="G41947" t="s">
        <v>138</v>
      </c>
      <c r="H41947" t="s">
        <v>139</v>
      </c>
      <c r="I41947" t="s">
        <v>2561</v>
      </c>
      <c r="J41947" s="1">
        <v>36892</v>
      </c>
      <c r="K41947" t="b">
        <f>IFERROR(VLOOKUP(F41947,english_mapping!A:B,2,FALSE),"NA")</f>
        <v>1</v>
      </c>
      <c r="L41947" t="str">
        <f t="shared" si="655"/>
        <v>Curated Web</v>
      </c>
    </row>
    <row r="41948" spans="1:12" x14ac:dyDescent="0.25">
      <c r="A41948" t="s">
        <v>146477</v>
      </c>
      <c r="B41948" t="s">
        <v>146478</v>
      </c>
      <c r="C41948" t="s">
        <v>146479</v>
      </c>
      <c r="D41948" t="s">
        <v>51</v>
      </c>
      <c r="E41948" t="s">
        <v>701</v>
      </c>
      <c r="F41948" t="s">
        <v>21</v>
      </c>
      <c r="G41948" t="s">
        <v>59</v>
      </c>
      <c r="H41948" t="s">
        <v>60</v>
      </c>
      <c r="I41948" t="s">
        <v>1005</v>
      </c>
      <c r="J41948" s="1">
        <v>37987</v>
      </c>
      <c r="K41948" t="b">
        <f>IFERROR(VLOOKUP(F41948,english_mapping!A:B,2,FALSE),"NA")</f>
        <v>1</v>
      </c>
      <c r="L41948" t="str">
        <f t="shared" si="655"/>
        <v>Biotechnology</v>
      </c>
    </row>
    <row r="41949" spans="1:12" x14ac:dyDescent="0.25">
      <c r="A41949" t="s">
        <v>146480</v>
      </c>
      <c r="B41949" t="s">
        <v>146481</v>
      </c>
      <c r="C41949" t="s">
        <v>146482</v>
      </c>
      <c r="D41949" t="s">
        <v>13396</v>
      </c>
      <c r="E41949" t="s">
        <v>14</v>
      </c>
      <c r="F41949" t="s">
        <v>21</v>
      </c>
      <c r="G41949" t="s">
        <v>94</v>
      </c>
      <c r="K41949" t="b">
        <f>IFERROR(VLOOKUP(F41949,english_mapping!A:B,2,FALSE),"NA")</f>
        <v>1</v>
      </c>
      <c r="L41949" t="str">
        <f t="shared" si="655"/>
        <v>Wireless</v>
      </c>
    </row>
    <row r="41950" spans="1:12" x14ac:dyDescent="0.25">
      <c r="A41950" t="s">
        <v>146483</v>
      </c>
      <c r="B41950" t="s">
        <v>146484</v>
      </c>
      <c r="C41950" t="s">
        <v>146485</v>
      </c>
      <c r="D41950" t="s">
        <v>146486</v>
      </c>
      <c r="E41950" t="s">
        <v>14</v>
      </c>
      <c r="F41950" t="s">
        <v>21</v>
      </c>
      <c r="G41950" t="s">
        <v>138</v>
      </c>
      <c r="H41950" t="s">
        <v>139</v>
      </c>
      <c r="I41950" t="s">
        <v>442</v>
      </c>
      <c r="K41950" t="b">
        <f>IFERROR(VLOOKUP(F41950,english_mapping!A:B,2,FALSE),"NA")</f>
        <v>1</v>
      </c>
      <c r="L41950" t="str">
        <f t="shared" si="655"/>
        <v>Enterprise Software</v>
      </c>
    </row>
    <row r="41951" spans="1:12" x14ac:dyDescent="0.25">
      <c r="A41951" t="s">
        <v>146487</v>
      </c>
      <c r="B41951" t="s">
        <v>146488</v>
      </c>
      <c r="C41951" t="s">
        <v>146489</v>
      </c>
      <c r="D41951" t="s">
        <v>146490</v>
      </c>
      <c r="E41951" t="s">
        <v>701</v>
      </c>
      <c r="F41951" t="s">
        <v>21</v>
      </c>
      <c r="G41951" t="s">
        <v>59</v>
      </c>
      <c r="H41951" t="s">
        <v>936</v>
      </c>
      <c r="I41951" t="s">
        <v>936</v>
      </c>
      <c r="K41951" t="b">
        <f>IFERROR(VLOOKUP(F41951,english_mapping!A:B,2,FALSE),"NA")</f>
        <v>1</v>
      </c>
      <c r="L41951" t="str">
        <f t="shared" si="655"/>
        <v>Business Productivity</v>
      </c>
    </row>
    <row r="41952" spans="1:12" x14ac:dyDescent="0.25">
      <c r="A41952" t="s">
        <v>146491</v>
      </c>
      <c r="B41952" t="s">
        <v>146492</v>
      </c>
      <c r="C41952" t="s">
        <v>146493</v>
      </c>
      <c r="D41952" t="s">
        <v>755</v>
      </c>
      <c r="E41952" t="s">
        <v>14</v>
      </c>
      <c r="F41952" t="s">
        <v>21</v>
      </c>
      <c r="G41952" t="s">
        <v>131</v>
      </c>
      <c r="H41952" t="s">
        <v>132</v>
      </c>
      <c r="I41952" t="s">
        <v>1139</v>
      </c>
      <c r="J41952" s="1">
        <v>40544</v>
      </c>
      <c r="K41952" t="b">
        <f>IFERROR(VLOOKUP(F41952,english_mapping!A:B,2,FALSE),"NA")</f>
        <v>1</v>
      </c>
      <c r="L41952" t="str">
        <f t="shared" si="655"/>
        <v>Hardware + Software</v>
      </c>
    </row>
    <row r="41953" spans="1:12" x14ac:dyDescent="0.25">
      <c r="A41953" t="s">
        <v>146494</v>
      </c>
      <c r="B41953" t="s">
        <v>146495</v>
      </c>
      <c r="C41953" t="s">
        <v>146496</v>
      </c>
      <c r="E41953" t="s">
        <v>205</v>
      </c>
      <c r="F41953" t="s">
        <v>21</v>
      </c>
      <c r="G41953" t="s">
        <v>59</v>
      </c>
      <c r="H41953" t="s">
        <v>1249</v>
      </c>
      <c r="I41953" t="s">
        <v>9529</v>
      </c>
      <c r="K41953" t="b">
        <f>IFERROR(VLOOKUP(F41953,english_mapping!A:B,2,FALSE),"NA")</f>
        <v>1</v>
      </c>
      <c r="L41953">
        <f t="shared" si="655"/>
        <v>0</v>
      </c>
    </row>
    <row r="41954" spans="1:12" x14ac:dyDescent="0.25">
      <c r="A41954" t="s">
        <v>146497</v>
      </c>
      <c r="B41954" t="s">
        <v>146498</v>
      </c>
      <c r="C41954" t="s">
        <v>146499</v>
      </c>
      <c r="D41954" t="s">
        <v>70</v>
      </c>
      <c r="E41954" t="s">
        <v>14</v>
      </c>
      <c r="F41954" t="s">
        <v>21</v>
      </c>
      <c r="G41954" t="s">
        <v>59</v>
      </c>
      <c r="H41954" t="s">
        <v>90</v>
      </c>
      <c r="I41954" t="s">
        <v>6430</v>
      </c>
      <c r="J41954" s="1">
        <v>39448</v>
      </c>
      <c r="K41954" t="b">
        <f>IFERROR(VLOOKUP(F41954,english_mapping!A:B,2,FALSE),"NA")</f>
        <v>1</v>
      </c>
      <c r="L41954" t="str">
        <f t="shared" si="655"/>
        <v>E-Commerce</v>
      </c>
    </row>
    <row r="41955" spans="1:12" x14ac:dyDescent="0.25">
      <c r="A41955" t="s">
        <v>146500</v>
      </c>
      <c r="B41955" t="s">
        <v>146501</v>
      </c>
      <c r="C41955" t="s">
        <v>146502</v>
      </c>
      <c r="D41955" t="s">
        <v>952</v>
      </c>
      <c r="E41955" t="s">
        <v>14</v>
      </c>
      <c r="F41955" t="s">
        <v>21</v>
      </c>
      <c r="G41955" t="s">
        <v>131</v>
      </c>
      <c r="H41955" t="s">
        <v>132</v>
      </c>
      <c r="I41955" t="s">
        <v>1139</v>
      </c>
      <c r="K41955" t="b">
        <f>IFERROR(VLOOKUP(F41955,english_mapping!A:B,2,FALSE),"NA")</f>
        <v>1</v>
      </c>
      <c r="L41955" t="str">
        <f t="shared" si="655"/>
        <v>Messaging</v>
      </c>
    </row>
    <row r="41956" spans="1:12" x14ac:dyDescent="0.25">
      <c r="A41956" t="s">
        <v>146503</v>
      </c>
      <c r="B41956" t="s">
        <v>146504</v>
      </c>
      <c r="C41956" t="s">
        <v>146505</v>
      </c>
      <c r="D41956" t="s">
        <v>22173</v>
      </c>
      <c r="E41956" t="s">
        <v>14</v>
      </c>
      <c r="F41956" t="s">
        <v>124</v>
      </c>
      <c r="J41956" s="1">
        <v>37622</v>
      </c>
      <c r="K41956" t="b">
        <f>IFERROR(VLOOKUP(F41956,english_mapping!A:B,2,FALSE),"NA")</f>
        <v>1</v>
      </c>
      <c r="L41956" t="str">
        <f t="shared" si="655"/>
        <v>Consumer Goods</v>
      </c>
    </row>
    <row r="41957" spans="1:12" x14ac:dyDescent="0.25">
      <c r="A41957" t="s">
        <v>146506</v>
      </c>
      <c r="B41957" t="s">
        <v>146507</v>
      </c>
      <c r="C41957" t="s">
        <v>146508</v>
      </c>
      <c r="D41957" t="s">
        <v>89</v>
      </c>
      <c r="E41957" t="s">
        <v>14</v>
      </c>
      <c r="F41957" t="s">
        <v>21</v>
      </c>
      <c r="G41957" t="s">
        <v>59</v>
      </c>
      <c r="H41957" t="s">
        <v>60</v>
      </c>
      <c r="I41957" t="s">
        <v>66</v>
      </c>
      <c r="J41957" t="s">
        <v>118371</v>
      </c>
      <c r="K41957" t="b">
        <f>IFERROR(VLOOKUP(F41957,english_mapping!A:B,2,FALSE),"NA")</f>
        <v>1</v>
      </c>
      <c r="L41957" t="str">
        <f t="shared" si="655"/>
        <v>Health and Wellness</v>
      </c>
    </row>
    <row r="41958" spans="1:12" x14ac:dyDescent="0.25">
      <c r="A41958" t="s">
        <v>146509</v>
      </c>
      <c r="B41958" t="s">
        <v>146510</v>
      </c>
      <c r="C41958" t="s">
        <v>146511</v>
      </c>
      <c r="D41958" t="s">
        <v>146512</v>
      </c>
      <c r="E41958" t="s">
        <v>14</v>
      </c>
      <c r="J41958" s="1">
        <v>41640</v>
      </c>
      <c r="K41958" t="str">
        <f>IFERROR(VLOOKUP(F41958,english_mapping!A:B,2,FALSE),"NA")</f>
        <v>NA</v>
      </c>
      <c r="L41958" t="str">
        <f t="shared" si="655"/>
        <v>Health and Wellness</v>
      </c>
    </row>
    <row r="41959" spans="1:12" x14ac:dyDescent="0.25">
      <c r="A41959" t="s">
        <v>146513</v>
      </c>
      <c r="B41959" t="s">
        <v>146514</v>
      </c>
      <c r="C41959" t="s">
        <v>146515</v>
      </c>
      <c r="D41959" t="s">
        <v>755</v>
      </c>
      <c r="E41959" t="s">
        <v>205</v>
      </c>
      <c r="F41959" t="s">
        <v>21</v>
      </c>
      <c r="G41959" t="s">
        <v>138</v>
      </c>
      <c r="H41959" t="s">
        <v>20070</v>
      </c>
      <c r="I41959" t="s">
        <v>20070</v>
      </c>
      <c r="J41959" s="1">
        <v>39086</v>
      </c>
      <c r="K41959" t="b">
        <f>IFERROR(VLOOKUP(F41959,english_mapping!A:B,2,FALSE),"NA")</f>
        <v>1</v>
      </c>
      <c r="L41959" t="str">
        <f t="shared" si="655"/>
        <v>Hardware + Software</v>
      </c>
    </row>
    <row r="41960" spans="1:12" x14ac:dyDescent="0.25">
      <c r="A41960" t="s">
        <v>146516</v>
      </c>
      <c r="B41960" t="s">
        <v>146517</v>
      </c>
      <c r="C41960" t="s">
        <v>146518</v>
      </c>
      <c r="D41960" t="s">
        <v>146519</v>
      </c>
      <c r="E41960" t="s">
        <v>14</v>
      </c>
      <c r="F41960" t="s">
        <v>21</v>
      </c>
      <c r="G41960" t="s">
        <v>59</v>
      </c>
      <c r="H41960" t="s">
        <v>987</v>
      </c>
      <c r="I41960" t="s">
        <v>988</v>
      </c>
      <c r="J41960" s="1">
        <v>29221</v>
      </c>
      <c r="K41960" t="b">
        <f>IFERROR(VLOOKUP(F41960,english_mapping!A:B,2,FALSE),"NA")</f>
        <v>1</v>
      </c>
      <c r="L41960" t="str">
        <f t="shared" si="655"/>
        <v>Business Services</v>
      </c>
    </row>
    <row r="41961" spans="1:12" x14ac:dyDescent="0.25">
      <c r="A41961" t="s">
        <v>146520</v>
      </c>
      <c r="B41961" t="s">
        <v>146521</v>
      </c>
      <c r="C41961" t="s">
        <v>146522</v>
      </c>
      <c r="D41961" t="s">
        <v>146523</v>
      </c>
      <c r="E41961" t="s">
        <v>14</v>
      </c>
      <c r="F41961" t="s">
        <v>5036</v>
      </c>
      <c r="G41961">
        <v>21</v>
      </c>
      <c r="H41961" t="s">
        <v>5037</v>
      </c>
      <c r="I41961" t="s">
        <v>146524</v>
      </c>
      <c r="J41961" t="s">
        <v>90224</v>
      </c>
      <c r="K41961" t="b">
        <f>IFERROR(VLOOKUP(F41961,english_mapping!A:B,2,FALSE),"NA")</f>
        <v>0</v>
      </c>
      <c r="L41961" t="str">
        <f t="shared" si="655"/>
        <v>Cars</v>
      </c>
    </row>
    <row r="41962" spans="1:12" x14ac:dyDescent="0.25">
      <c r="A41962" t="s">
        <v>146525</v>
      </c>
      <c r="B41962" t="s">
        <v>34973</v>
      </c>
      <c r="C41962" t="s">
        <v>146526</v>
      </c>
      <c r="D41962" t="s">
        <v>3474</v>
      </c>
      <c r="E41962" t="s">
        <v>14</v>
      </c>
      <c r="F41962" t="s">
        <v>21</v>
      </c>
      <c r="G41962" t="s">
        <v>77</v>
      </c>
      <c r="H41962" t="s">
        <v>1804</v>
      </c>
      <c r="I41962" t="s">
        <v>1804</v>
      </c>
      <c r="J41962" s="1">
        <v>41640</v>
      </c>
      <c r="K41962" t="b">
        <f>IFERROR(VLOOKUP(F41962,english_mapping!A:B,2,FALSE),"NA")</f>
        <v>1</v>
      </c>
      <c r="L41962" t="str">
        <f t="shared" si="655"/>
        <v>Information Technology</v>
      </c>
    </row>
    <row r="41963" spans="1:12" x14ac:dyDescent="0.25">
      <c r="A41963" t="s">
        <v>146527</v>
      </c>
      <c r="B41963" t="s">
        <v>146528</v>
      </c>
      <c r="C41963" t="s">
        <v>146529</v>
      </c>
      <c r="D41963" t="s">
        <v>284</v>
      </c>
      <c r="E41963" t="s">
        <v>14</v>
      </c>
      <c r="F41963" t="s">
        <v>21</v>
      </c>
      <c r="G41963" t="s">
        <v>154</v>
      </c>
      <c r="H41963" t="s">
        <v>242</v>
      </c>
      <c r="I41963" t="s">
        <v>42347</v>
      </c>
      <c r="J41963" s="1">
        <v>40920</v>
      </c>
      <c r="K41963" t="b">
        <f>IFERROR(VLOOKUP(F41963,english_mapping!A:B,2,FALSE),"NA")</f>
        <v>1</v>
      </c>
      <c r="L41963" t="str">
        <f t="shared" si="655"/>
        <v>Real Estate</v>
      </c>
    </row>
    <row r="41964" spans="1:12" x14ac:dyDescent="0.25">
      <c r="A41964" t="s">
        <v>146530</v>
      </c>
      <c r="B41964" t="s">
        <v>146531</v>
      </c>
      <c r="C41964" t="s">
        <v>146532</v>
      </c>
      <c r="D41964" t="s">
        <v>146533</v>
      </c>
      <c r="E41964" t="s">
        <v>14</v>
      </c>
      <c r="F41964" t="s">
        <v>21</v>
      </c>
      <c r="G41964" t="s">
        <v>39</v>
      </c>
      <c r="H41964" t="s">
        <v>281</v>
      </c>
      <c r="I41964" t="s">
        <v>281</v>
      </c>
      <c r="J41964" s="1">
        <v>41640</v>
      </c>
      <c r="K41964" t="b">
        <f>IFERROR(VLOOKUP(F41964,english_mapping!A:B,2,FALSE),"NA")</f>
        <v>1</v>
      </c>
      <c r="L41964" t="str">
        <f t="shared" si="655"/>
        <v>Property Management</v>
      </c>
    </row>
    <row r="41965" spans="1:12" x14ac:dyDescent="0.25">
      <c r="A41965" t="s">
        <v>146534</v>
      </c>
      <c r="B41965" t="s">
        <v>146535</v>
      </c>
      <c r="C41965" t="s">
        <v>146536</v>
      </c>
      <c r="D41965" t="s">
        <v>146537</v>
      </c>
      <c r="E41965" t="s">
        <v>14</v>
      </c>
      <c r="F41965" t="s">
        <v>21</v>
      </c>
      <c r="G41965" t="s">
        <v>39</v>
      </c>
      <c r="H41965" t="s">
        <v>281</v>
      </c>
      <c r="I41965" t="s">
        <v>281</v>
      </c>
      <c r="J41965" s="1">
        <v>40554</v>
      </c>
      <c r="K41965" t="b">
        <f>IFERROR(VLOOKUP(F41965,english_mapping!A:B,2,FALSE),"NA")</f>
        <v>1</v>
      </c>
      <c r="L41965" t="str">
        <f t="shared" si="655"/>
        <v>All Students</v>
      </c>
    </row>
    <row r="41966" spans="1:12" x14ac:dyDescent="0.25">
      <c r="A41966" t="s">
        <v>146538</v>
      </c>
      <c r="B41966" t="s">
        <v>146539</v>
      </c>
      <c r="C41966" t="s">
        <v>146540</v>
      </c>
      <c r="D41966" t="s">
        <v>1014</v>
      </c>
      <c r="E41966" t="s">
        <v>14</v>
      </c>
      <c r="F41966" t="s">
        <v>365</v>
      </c>
      <c r="G41966">
        <v>27</v>
      </c>
      <c r="H41966" t="s">
        <v>5461</v>
      </c>
      <c r="I41966" t="s">
        <v>8482</v>
      </c>
      <c r="J41966" t="s">
        <v>100055</v>
      </c>
      <c r="K41966" t="b">
        <f>IFERROR(VLOOKUP(F41966,english_mapping!A:B,2,FALSE),"NA")</f>
        <v>0</v>
      </c>
      <c r="L41966" t="str">
        <f t="shared" si="655"/>
        <v>Transportation</v>
      </c>
    </row>
    <row r="41967" spans="1:12" x14ac:dyDescent="0.25">
      <c r="A41967" t="s">
        <v>146541</v>
      </c>
      <c r="B41967" t="s">
        <v>146542</v>
      </c>
      <c r="C41967" t="s">
        <v>146543</v>
      </c>
      <c r="E41967" t="s">
        <v>14</v>
      </c>
      <c r="K41967" t="str">
        <f>IFERROR(VLOOKUP(F41967,english_mapping!A:B,2,FALSE),"NA")</f>
        <v>NA</v>
      </c>
      <c r="L41967">
        <f t="shared" si="655"/>
        <v>0</v>
      </c>
    </row>
    <row r="41968" spans="1:12" x14ac:dyDescent="0.25">
      <c r="A41968" t="s">
        <v>146544</v>
      </c>
      <c r="B41968" t="s">
        <v>146545</v>
      </c>
      <c r="C41968" t="s">
        <v>146546</v>
      </c>
      <c r="D41968" t="s">
        <v>146547</v>
      </c>
      <c r="E41968" t="s">
        <v>14</v>
      </c>
      <c r="F41968" t="s">
        <v>21</v>
      </c>
      <c r="G41968" t="s">
        <v>101</v>
      </c>
      <c r="H41968" t="s">
        <v>102</v>
      </c>
      <c r="I41968" t="s">
        <v>103</v>
      </c>
      <c r="J41968" t="s">
        <v>28726</v>
      </c>
      <c r="K41968" t="b">
        <f>IFERROR(VLOOKUP(F41968,english_mapping!A:B,2,FALSE),"NA")</f>
        <v>1</v>
      </c>
      <c r="L41968" t="str">
        <f t="shared" si="655"/>
        <v>Cloud Infrastructure</v>
      </c>
    </row>
    <row r="41969" spans="1:12" x14ac:dyDescent="0.25">
      <c r="A41969" t="s">
        <v>146548</v>
      </c>
      <c r="B41969" t="s">
        <v>146549</v>
      </c>
      <c r="C41969" t="s">
        <v>146550</v>
      </c>
      <c r="D41969" t="s">
        <v>38</v>
      </c>
      <c r="E41969" t="s">
        <v>14</v>
      </c>
      <c r="F41969" t="s">
        <v>21</v>
      </c>
      <c r="G41969" t="s">
        <v>285</v>
      </c>
      <c r="H41969" t="s">
        <v>1054</v>
      </c>
      <c r="I41969" t="s">
        <v>1054</v>
      </c>
      <c r="J41969" s="1">
        <v>37622</v>
      </c>
      <c r="K41969" t="b">
        <f>IFERROR(VLOOKUP(F41969,english_mapping!A:B,2,FALSE),"NA")</f>
        <v>1</v>
      </c>
      <c r="L41969" t="str">
        <f t="shared" si="655"/>
        <v>Software</v>
      </c>
    </row>
    <row r="41970" spans="1:12" x14ac:dyDescent="0.25">
      <c r="A41970" t="s">
        <v>146551</v>
      </c>
      <c r="B41970" t="s">
        <v>146552</v>
      </c>
      <c r="C41970" t="s">
        <v>146553</v>
      </c>
      <c r="D41970" t="s">
        <v>755</v>
      </c>
      <c r="E41970" t="s">
        <v>14</v>
      </c>
      <c r="F41970" t="s">
        <v>21</v>
      </c>
      <c r="G41970" t="s">
        <v>14706</v>
      </c>
      <c r="H41970" t="s">
        <v>48917</v>
      </c>
      <c r="I41970" t="s">
        <v>146554</v>
      </c>
      <c r="J41970" s="1">
        <v>37622</v>
      </c>
      <c r="K41970" t="b">
        <f>IFERROR(VLOOKUP(F41970,english_mapping!A:B,2,FALSE),"NA")</f>
        <v>1</v>
      </c>
      <c r="L41970" t="str">
        <f t="shared" si="655"/>
        <v>Hardware + Software</v>
      </c>
    </row>
    <row r="41971" spans="1:12" x14ac:dyDescent="0.25">
      <c r="A41971" t="s">
        <v>146555</v>
      </c>
      <c r="B41971" t="s">
        <v>146556</v>
      </c>
      <c r="C41971" t="s">
        <v>146557</v>
      </c>
      <c r="D41971" t="s">
        <v>146558</v>
      </c>
      <c r="E41971" t="s">
        <v>109</v>
      </c>
      <c r="F41971" t="s">
        <v>21</v>
      </c>
      <c r="G41971" t="s">
        <v>59</v>
      </c>
      <c r="H41971" t="s">
        <v>60</v>
      </c>
      <c r="I41971" t="s">
        <v>110</v>
      </c>
      <c r="K41971" t="b">
        <f>IFERROR(VLOOKUP(F41971,english_mapping!A:B,2,FALSE),"NA")</f>
        <v>1</v>
      </c>
      <c r="L41971" t="str">
        <f t="shared" si="655"/>
        <v>SaaS</v>
      </c>
    </row>
    <row r="41972" spans="1:12" x14ac:dyDescent="0.25">
      <c r="A41972" t="s">
        <v>146559</v>
      </c>
      <c r="B41972" t="s">
        <v>146560</v>
      </c>
      <c r="C41972" t="s">
        <v>146561</v>
      </c>
      <c r="E41972" t="s">
        <v>14</v>
      </c>
      <c r="K41972" t="str">
        <f>IFERROR(VLOOKUP(F41972,english_mapping!A:B,2,FALSE),"NA")</f>
        <v>NA</v>
      </c>
      <c r="L41972">
        <f t="shared" si="655"/>
        <v>0</v>
      </c>
    </row>
    <row r="41973" spans="1:12" x14ac:dyDescent="0.25">
      <c r="A41973" t="s">
        <v>146562</v>
      </c>
      <c r="B41973" t="s">
        <v>146563</v>
      </c>
      <c r="C41973" t="s">
        <v>146564</v>
      </c>
      <c r="D41973" t="s">
        <v>146565</v>
      </c>
      <c r="E41973" t="s">
        <v>109</v>
      </c>
      <c r="F41973" t="s">
        <v>124</v>
      </c>
      <c r="G41973" t="s">
        <v>125</v>
      </c>
      <c r="H41973" t="s">
        <v>126</v>
      </c>
      <c r="I41973" t="s">
        <v>126</v>
      </c>
      <c r="J41973" s="1">
        <v>36892</v>
      </c>
      <c r="K41973" t="b">
        <f>IFERROR(VLOOKUP(F41973,english_mapping!A:B,2,FALSE),"NA")</f>
        <v>1</v>
      </c>
      <c r="L41973" t="str">
        <f t="shared" si="655"/>
        <v>Cloud Computing</v>
      </c>
    </row>
    <row r="41974" spans="1:12" x14ac:dyDescent="0.25">
      <c r="A41974" t="s">
        <v>146566</v>
      </c>
      <c r="B41974" t="s">
        <v>146567</v>
      </c>
      <c r="C41974" t="s">
        <v>146568</v>
      </c>
      <c r="D41974" t="s">
        <v>41441</v>
      </c>
      <c r="E41974" t="s">
        <v>109</v>
      </c>
      <c r="F41974" t="s">
        <v>365</v>
      </c>
      <c r="G41974">
        <v>26</v>
      </c>
      <c r="H41974" t="s">
        <v>366</v>
      </c>
      <c r="I41974" t="s">
        <v>366</v>
      </c>
      <c r="J41974" s="1">
        <v>36899</v>
      </c>
      <c r="K41974" t="b">
        <f>IFERROR(VLOOKUP(F41974,english_mapping!A:B,2,FALSE),"NA")</f>
        <v>0</v>
      </c>
      <c r="L41974" t="str">
        <f t="shared" si="655"/>
        <v>Internet</v>
      </c>
    </row>
    <row r="41975" spans="1:12" x14ac:dyDescent="0.25">
      <c r="A41975" t="s">
        <v>146569</v>
      </c>
      <c r="B41975" t="s">
        <v>146570</v>
      </c>
      <c r="C41975" t="s">
        <v>146571</v>
      </c>
      <c r="D41975" t="s">
        <v>146572</v>
      </c>
      <c r="E41975" t="s">
        <v>205</v>
      </c>
      <c r="F41975" t="s">
        <v>21</v>
      </c>
      <c r="G41975" t="s">
        <v>59</v>
      </c>
      <c r="H41975" t="s">
        <v>60</v>
      </c>
      <c r="I41975" t="s">
        <v>1279</v>
      </c>
      <c r="J41975" s="1">
        <v>37257</v>
      </c>
      <c r="K41975" t="b">
        <f>IFERROR(VLOOKUP(F41975,english_mapping!A:B,2,FALSE),"NA")</f>
        <v>1</v>
      </c>
      <c r="L41975" t="str">
        <f t="shared" si="655"/>
        <v>Automotive</v>
      </c>
    </row>
    <row r="41976" spans="1:12" x14ac:dyDescent="0.25">
      <c r="A41976" t="s">
        <v>146573</v>
      </c>
      <c r="B41976" t="s">
        <v>146574</v>
      </c>
      <c r="C41976" t="s">
        <v>146575</v>
      </c>
      <c r="D41976" t="s">
        <v>2839</v>
      </c>
      <c r="E41976" t="s">
        <v>14</v>
      </c>
      <c r="F41976" t="s">
        <v>712</v>
      </c>
      <c r="G41976">
        <v>5</v>
      </c>
      <c r="H41976" t="s">
        <v>713</v>
      </c>
      <c r="I41976" t="s">
        <v>713</v>
      </c>
      <c r="J41976" s="1">
        <v>36526</v>
      </c>
      <c r="K41976" t="b">
        <f>IFERROR(VLOOKUP(F41976,english_mapping!A:B,2,FALSE),"NA")</f>
        <v>0</v>
      </c>
      <c r="L41976" t="str">
        <f t="shared" si="655"/>
        <v>Telecommunications</v>
      </c>
    </row>
    <row r="41977" spans="1:12" x14ac:dyDescent="0.25">
      <c r="A41977" t="s">
        <v>146576</v>
      </c>
      <c r="B41977" t="s">
        <v>146577</v>
      </c>
      <c r="C41977" t="s">
        <v>146578</v>
      </c>
      <c r="D41977" t="s">
        <v>262</v>
      </c>
      <c r="E41977" t="s">
        <v>109</v>
      </c>
      <c r="F41977" t="s">
        <v>21</v>
      </c>
      <c r="G41977" t="s">
        <v>59</v>
      </c>
      <c r="H41977" t="s">
        <v>60</v>
      </c>
      <c r="I41977" t="s">
        <v>616</v>
      </c>
      <c r="J41977" s="1">
        <v>37257</v>
      </c>
      <c r="K41977" t="b">
        <f>IFERROR(VLOOKUP(F41977,english_mapping!A:B,2,FALSE),"NA")</f>
        <v>1</v>
      </c>
      <c r="L41977" t="str">
        <f t="shared" si="655"/>
        <v>Enterprise Software</v>
      </c>
    </row>
    <row r="41978" spans="1:12" x14ac:dyDescent="0.25">
      <c r="A41978" t="s">
        <v>146579</v>
      </c>
      <c r="B41978" t="s">
        <v>146580</v>
      </c>
      <c r="C41978" t="s">
        <v>146581</v>
      </c>
      <c r="E41978" t="s">
        <v>14</v>
      </c>
      <c r="K41978" t="str">
        <f>IFERROR(VLOOKUP(F41978,english_mapping!A:B,2,FALSE),"NA")</f>
        <v>NA</v>
      </c>
      <c r="L41978">
        <f t="shared" si="655"/>
        <v>0</v>
      </c>
    </row>
    <row r="41979" spans="1:12" x14ac:dyDescent="0.25">
      <c r="A41979" t="s">
        <v>146582</v>
      </c>
      <c r="B41979" t="s">
        <v>146583</v>
      </c>
      <c r="C41979" t="s">
        <v>146584</v>
      </c>
      <c r="D41979" t="s">
        <v>146585</v>
      </c>
      <c r="E41979" t="s">
        <v>14</v>
      </c>
      <c r="F41979" t="s">
        <v>21</v>
      </c>
      <c r="G41979" t="s">
        <v>59</v>
      </c>
      <c r="H41979" t="s">
        <v>1249</v>
      </c>
      <c r="I41979" t="s">
        <v>9165</v>
      </c>
      <c r="J41979" s="1">
        <v>40909</v>
      </c>
      <c r="K41979" t="b">
        <f>IFERROR(VLOOKUP(F41979,english_mapping!A:B,2,FALSE),"NA")</f>
        <v>1</v>
      </c>
      <c r="L41979" t="str">
        <f t="shared" si="655"/>
        <v>Big Data Analytics</v>
      </c>
    </row>
    <row r="41980" spans="1:12" x14ac:dyDescent="0.25">
      <c r="A41980" t="s">
        <v>146586</v>
      </c>
      <c r="B41980" t="s">
        <v>146587</v>
      </c>
      <c r="C41980" t="s">
        <v>146588</v>
      </c>
      <c r="D41980" t="s">
        <v>146589</v>
      </c>
      <c r="E41980" t="s">
        <v>109</v>
      </c>
      <c r="F41980" t="s">
        <v>21</v>
      </c>
      <c r="G41980" t="s">
        <v>59</v>
      </c>
      <c r="H41980" t="s">
        <v>60</v>
      </c>
      <c r="I41980" t="s">
        <v>66</v>
      </c>
      <c r="J41980" s="1">
        <v>38718</v>
      </c>
      <c r="K41980" t="b">
        <f>IFERROR(VLOOKUP(F41980,english_mapping!A:B,2,FALSE),"NA")</f>
        <v>1</v>
      </c>
      <c r="L41980" t="str">
        <f t="shared" si="655"/>
        <v>Apps</v>
      </c>
    </row>
    <row r="41981" spans="1:12" x14ac:dyDescent="0.25">
      <c r="A41981" t="s">
        <v>146590</v>
      </c>
      <c r="B41981" t="s">
        <v>146591</v>
      </c>
      <c r="C41981" t="s">
        <v>146592</v>
      </c>
      <c r="D41981" t="s">
        <v>38</v>
      </c>
      <c r="E41981" t="s">
        <v>109</v>
      </c>
      <c r="F41981" t="s">
        <v>21</v>
      </c>
      <c r="G41981" t="s">
        <v>59</v>
      </c>
      <c r="H41981" t="s">
        <v>1249</v>
      </c>
      <c r="I41981" t="s">
        <v>1249</v>
      </c>
      <c r="J41981" s="1">
        <v>36076</v>
      </c>
      <c r="K41981" t="b">
        <f>IFERROR(VLOOKUP(F41981,english_mapping!A:B,2,FALSE),"NA")</f>
        <v>1</v>
      </c>
      <c r="L41981" t="str">
        <f t="shared" si="655"/>
        <v>Software</v>
      </c>
    </row>
    <row r="41982" spans="1:12" x14ac:dyDescent="0.25">
      <c r="A41982" t="s">
        <v>146593</v>
      </c>
      <c r="B41982" t="s">
        <v>146594</v>
      </c>
      <c r="C41982" t="s">
        <v>146595</v>
      </c>
      <c r="D41982" t="s">
        <v>1576</v>
      </c>
      <c r="E41982" t="s">
        <v>14</v>
      </c>
      <c r="F41982" t="s">
        <v>52</v>
      </c>
      <c r="G41982" t="s">
        <v>200</v>
      </c>
      <c r="H41982" t="s">
        <v>33757</v>
      </c>
      <c r="I41982" t="s">
        <v>146596</v>
      </c>
      <c r="J41982" t="s">
        <v>97475</v>
      </c>
      <c r="K41982" t="b">
        <f>IFERROR(VLOOKUP(F41982,english_mapping!A:B,2,FALSE),"NA")</f>
        <v>1</v>
      </c>
      <c r="L41982" t="str">
        <f t="shared" si="655"/>
        <v>Networking</v>
      </c>
    </row>
    <row r="41983" spans="1:12" x14ac:dyDescent="0.25">
      <c r="A41983" t="s">
        <v>146597</v>
      </c>
      <c r="B41983" t="s">
        <v>146598</v>
      </c>
      <c r="C41983" t="s">
        <v>146599</v>
      </c>
      <c r="D41983" t="s">
        <v>146600</v>
      </c>
      <c r="E41983" t="s">
        <v>14</v>
      </c>
      <c r="F41983" t="s">
        <v>21</v>
      </c>
      <c r="G41983" t="s">
        <v>59</v>
      </c>
      <c r="H41983" t="s">
        <v>60</v>
      </c>
      <c r="I41983" t="s">
        <v>1186</v>
      </c>
      <c r="J41983" s="1">
        <v>41275</v>
      </c>
      <c r="K41983" t="b">
        <f>IFERROR(VLOOKUP(F41983,english_mapping!A:B,2,FALSE),"NA")</f>
        <v>1</v>
      </c>
      <c r="L41983" t="str">
        <f t="shared" si="655"/>
        <v>Android</v>
      </c>
    </row>
    <row r="41984" spans="1:12" x14ac:dyDescent="0.25">
      <c r="A41984" t="s">
        <v>146601</v>
      </c>
      <c r="B41984" t="s">
        <v>146602</v>
      </c>
      <c r="C41984" t="s">
        <v>146603</v>
      </c>
      <c r="D41984" t="s">
        <v>70</v>
      </c>
      <c r="E41984" t="s">
        <v>14</v>
      </c>
      <c r="F41984" t="s">
        <v>21</v>
      </c>
      <c r="G41984" t="s">
        <v>1035</v>
      </c>
      <c r="H41984" t="s">
        <v>1036</v>
      </c>
      <c r="I41984" t="s">
        <v>1036</v>
      </c>
      <c r="J41984" s="1">
        <v>39822</v>
      </c>
      <c r="K41984" t="b">
        <f>IFERROR(VLOOKUP(F41984,english_mapping!A:B,2,FALSE),"NA")</f>
        <v>1</v>
      </c>
      <c r="L41984" t="str">
        <f t="shared" si="655"/>
        <v>E-Commerce</v>
      </c>
    </row>
    <row r="41985" spans="1:12" x14ac:dyDescent="0.25">
      <c r="A41985" t="s">
        <v>146604</v>
      </c>
      <c r="B41985" t="s">
        <v>146605</v>
      </c>
      <c r="C41985" t="s">
        <v>146606</v>
      </c>
      <c r="D41985" t="s">
        <v>146607</v>
      </c>
      <c r="E41985" t="s">
        <v>14</v>
      </c>
      <c r="F41985" t="s">
        <v>560</v>
      </c>
      <c r="G41985">
        <v>29</v>
      </c>
      <c r="H41985" t="s">
        <v>763</v>
      </c>
      <c r="I41985" t="s">
        <v>763</v>
      </c>
      <c r="J41985" s="1">
        <v>40544</v>
      </c>
      <c r="K41985" t="b">
        <f>IFERROR(VLOOKUP(F41985,english_mapping!A:B,2,FALSE),"NA")</f>
        <v>0</v>
      </c>
      <c r="L41985" t="str">
        <f t="shared" si="655"/>
        <v>E-Commerce</v>
      </c>
    </row>
    <row r="41986" spans="1:12" x14ac:dyDescent="0.25">
      <c r="A41986" t="s">
        <v>146608</v>
      </c>
      <c r="B41986" t="s">
        <v>146609</v>
      </c>
      <c r="C41986" t="s">
        <v>146610</v>
      </c>
      <c r="D41986" t="s">
        <v>146611</v>
      </c>
      <c r="E41986" t="s">
        <v>14</v>
      </c>
      <c r="F41986" t="s">
        <v>21</v>
      </c>
      <c r="G41986" t="s">
        <v>59</v>
      </c>
      <c r="H41986" t="s">
        <v>60</v>
      </c>
      <c r="I41986" t="s">
        <v>66</v>
      </c>
      <c r="J41986" t="s">
        <v>29821</v>
      </c>
      <c r="K41986" t="b">
        <f>IFERROR(VLOOKUP(F41986,english_mapping!A:B,2,FALSE),"NA")</f>
        <v>1</v>
      </c>
      <c r="L41986" t="str">
        <f t="shared" si="655"/>
        <v>Apps</v>
      </c>
    </row>
    <row r="41987" spans="1:12" x14ac:dyDescent="0.25">
      <c r="A41987" t="s">
        <v>146612</v>
      </c>
      <c r="B41987" t="s">
        <v>146613</v>
      </c>
      <c r="C41987" t="s">
        <v>146614</v>
      </c>
      <c r="D41987" t="s">
        <v>356</v>
      </c>
      <c r="E41987" t="s">
        <v>14</v>
      </c>
      <c r="F41987" t="s">
        <v>21</v>
      </c>
      <c r="G41987" t="s">
        <v>59</v>
      </c>
      <c r="H41987" t="s">
        <v>60</v>
      </c>
      <c r="I41987" t="s">
        <v>5601</v>
      </c>
      <c r="J41987" s="1">
        <v>39814</v>
      </c>
      <c r="K41987" t="b">
        <f>IFERROR(VLOOKUP(F41987,english_mapping!A:B,2,FALSE),"NA")</f>
        <v>1</v>
      </c>
      <c r="L41987" t="str">
        <f t="shared" si="655"/>
        <v>Manufacturing</v>
      </c>
    </row>
    <row r="41988" spans="1:12" x14ac:dyDescent="0.25">
      <c r="A41988" t="s">
        <v>146615</v>
      </c>
      <c r="B41988" t="s">
        <v>146616</v>
      </c>
      <c r="C41988" t="s">
        <v>146617</v>
      </c>
      <c r="D41988" t="s">
        <v>146618</v>
      </c>
      <c r="E41988" t="s">
        <v>205</v>
      </c>
      <c r="F41988" t="s">
        <v>1087</v>
      </c>
      <c r="G41988">
        <v>5</v>
      </c>
      <c r="H41988" t="s">
        <v>1088</v>
      </c>
      <c r="I41988" t="s">
        <v>1088</v>
      </c>
      <c r="J41988" s="1">
        <v>40911</v>
      </c>
      <c r="K41988" t="b">
        <f>IFERROR(VLOOKUP(F41988,english_mapping!A:B,2,FALSE),"NA")</f>
        <v>0</v>
      </c>
      <c r="L41988" t="str">
        <f t="shared" ref="L41988:L42051" si="656">IFERROR(LEFT(D41988,(FIND("|",D41988))-1),D41988)</f>
        <v>Billing</v>
      </c>
    </row>
    <row r="41989" spans="1:12" x14ac:dyDescent="0.25">
      <c r="A41989" t="s">
        <v>146619</v>
      </c>
      <c r="B41989" t="s">
        <v>146620</v>
      </c>
      <c r="C41989" t="s">
        <v>146621</v>
      </c>
      <c r="D41989" t="s">
        <v>28165</v>
      </c>
      <c r="E41989" t="s">
        <v>14</v>
      </c>
      <c r="F41989" t="s">
        <v>124</v>
      </c>
      <c r="G41989" t="s">
        <v>3747</v>
      </c>
      <c r="H41989" t="s">
        <v>3296</v>
      </c>
      <c r="I41989" t="s">
        <v>146622</v>
      </c>
      <c r="J41989" s="1">
        <v>40917</v>
      </c>
      <c r="K41989" t="b">
        <f>IFERROR(VLOOKUP(F41989,english_mapping!A:B,2,FALSE),"NA")</f>
        <v>1</v>
      </c>
      <c r="L41989" t="str">
        <f t="shared" si="656"/>
        <v>Coffee</v>
      </c>
    </row>
    <row r="41990" spans="1:12" x14ac:dyDescent="0.25">
      <c r="A41990" t="s">
        <v>146623</v>
      </c>
      <c r="B41990" t="s">
        <v>146624</v>
      </c>
      <c r="C41990" t="s">
        <v>146625</v>
      </c>
      <c r="D41990" t="s">
        <v>146626</v>
      </c>
      <c r="E41990" t="s">
        <v>701</v>
      </c>
      <c r="F41990" t="s">
        <v>33</v>
      </c>
      <c r="G41990">
        <v>22</v>
      </c>
      <c r="H41990" t="s">
        <v>34</v>
      </c>
      <c r="I41990" t="s">
        <v>34</v>
      </c>
      <c r="J41990" s="1">
        <v>34700</v>
      </c>
      <c r="K41990" t="b">
        <f>IFERROR(VLOOKUP(F41990,english_mapping!A:B,2,FALSE),"NA")</f>
        <v>0</v>
      </c>
      <c r="L41990" t="str">
        <f t="shared" si="656"/>
        <v>Hardware</v>
      </c>
    </row>
    <row r="41991" spans="1:12" x14ac:dyDescent="0.25">
      <c r="A41991" t="s">
        <v>146627</v>
      </c>
      <c r="B41991" t="s">
        <v>146628</v>
      </c>
      <c r="C41991" t="s">
        <v>146629</v>
      </c>
      <c r="D41991" t="s">
        <v>42390</v>
      </c>
      <c r="E41991" t="s">
        <v>14</v>
      </c>
      <c r="F41991" t="s">
        <v>21</v>
      </c>
      <c r="G41991" t="s">
        <v>804</v>
      </c>
      <c r="H41991" t="s">
        <v>805</v>
      </c>
      <c r="I41991" t="s">
        <v>805</v>
      </c>
      <c r="J41991" s="1">
        <v>41275</v>
      </c>
      <c r="K41991" t="b">
        <f>IFERROR(VLOOKUP(F41991,english_mapping!A:B,2,FALSE),"NA")</f>
        <v>1</v>
      </c>
      <c r="L41991" t="str">
        <f t="shared" si="656"/>
        <v>Legal</v>
      </c>
    </row>
    <row r="41992" spans="1:12" x14ac:dyDescent="0.25">
      <c r="A41992" t="s">
        <v>146630</v>
      </c>
      <c r="B41992" t="s">
        <v>146631</v>
      </c>
      <c r="C41992" t="s">
        <v>146632</v>
      </c>
      <c r="D41992" t="s">
        <v>146633</v>
      </c>
      <c r="E41992" t="s">
        <v>14</v>
      </c>
      <c r="J41992" s="1">
        <v>40909</v>
      </c>
      <c r="K41992" t="str">
        <f>IFERROR(VLOOKUP(F41992,english_mapping!A:B,2,FALSE),"NA")</f>
        <v>NA</v>
      </c>
      <c r="L41992" t="str">
        <f t="shared" si="656"/>
        <v>Advertising</v>
      </c>
    </row>
    <row r="41993" spans="1:12" x14ac:dyDescent="0.25">
      <c r="A41993" t="s">
        <v>146634</v>
      </c>
      <c r="B41993" t="s">
        <v>146635</v>
      </c>
      <c r="C41993" t="s">
        <v>146636</v>
      </c>
      <c r="D41993" t="s">
        <v>65</v>
      </c>
      <c r="E41993" t="s">
        <v>109</v>
      </c>
      <c r="F41993" t="s">
        <v>21</v>
      </c>
      <c r="G41993" t="s">
        <v>1035</v>
      </c>
      <c r="H41993" t="s">
        <v>9018</v>
      </c>
      <c r="I41993" t="s">
        <v>20794</v>
      </c>
      <c r="J41993" s="1">
        <v>32509</v>
      </c>
      <c r="K41993" t="b">
        <f>IFERROR(VLOOKUP(F41993,english_mapping!A:B,2,FALSE),"NA")</f>
        <v>1</v>
      </c>
      <c r="L41993" t="str">
        <f t="shared" si="656"/>
        <v>Mobile</v>
      </c>
    </row>
    <row r="41994" spans="1:12" x14ac:dyDescent="0.25">
      <c r="A41994" t="s">
        <v>146637</v>
      </c>
      <c r="B41994" t="s">
        <v>146638</v>
      </c>
      <c r="C41994" t="s">
        <v>146639</v>
      </c>
      <c r="D41994" t="s">
        <v>146640</v>
      </c>
      <c r="E41994" t="s">
        <v>205</v>
      </c>
      <c r="F41994" t="s">
        <v>124</v>
      </c>
      <c r="G41994" t="s">
        <v>125</v>
      </c>
      <c r="H41994" t="s">
        <v>126</v>
      </c>
      <c r="I41994" t="s">
        <v>126</v>
      </c>
      <c r="J41994" s="1">
        <v>40913</v>
      </c>
      <c r="K41994" t="b">
        <f>IFERROR(VLOOKUP(F41994,english_mapping!A:B,2,FALSE),"NA")</f>
        <v>1</v>
      </c>
      <c r="L41994" t="str">
        <f t="shared" si="656"/>
        <v>Mobile</v>
      </c>
    </row>
    <row r="41995" spans="1:12" x14ac:dyDescent="0.25">
      <c r="A41995" t="s">
        <v>146641</v>
      </c>
      <c r="B41995" t="s">
        <v>146642</v>
      </c>
      <c r="C41995" t="s">
        <v>146643</v>
      </c>
      <c r="D41995" t="s">
        <v>70</v>
      </c>
      <c r="E41995" t="s">
        <v>14</v>
      </c>
      <c r="F41995" t="s">
        <v>21</v>
      </c>
      <c r="G41995" t="s">
        <v>101</v>
      </c>
      <c r="H41995" t="s">
        <v>102</v>
      </c>
      <c r="I41995" t="s">
        <v>103</v>
      </c>
      <c r="J41995" s="1">
        <v>40544</v>
      </c>
      <c r="K41995" t="b">
        <f>IFERROR(VLOOKUP(F41995,english_mapping!A:B,2,FALSE),"NA")</f>
        <v>1</v>
      </c>
      <c r="L41995" t="str">
        <f t="shared" si="656"/>
        <v>E-Commerce</v>
      </c>
    </row>
    <row r="41996" spans="1:12" x14ac:dyDescent="0.25">
      <c r="A41996" t="s">
        <v>146644</v>
      </c>
      <c r="B41996" t="s">
        <v>146645</v>
      </c>
      <c r="C41996" t="s">
        <v>146646</v>
      </c>
      <c r="D41996" t="s">
        <v>2595</v>
      </c>
      <c r="E41996" t="s">
        <v>14</v>
      </c>
      <c r="F41996" t="s">
        <v>15</v>
      </c>
      <c r="G41996">
        <v>19</v>
      </c>
      <c r="H41996" t="s">
        <v>479</v>
      </c>
      <c r="I41996" t="s">
        <v>479</v>
      </c>
      <c r="J41996" s="1">
        <v>40909</v>
      </c>
      <c r="K41996" t="b">
        <f>IFERROR(VLOOKUP(F41996,english_mapping!A:B,2,FALSE),"NA")</f>
        <v>1</v>
      </c>
      <c r="L41996" t="str">
        <f t="shared" si="656"/>
        <v>Travel &amp; Tourism</v>
      </c>
    </row>
    <row r="41997" spans="1:12" x14ac:dyDescent="0.25">
      <c r="A41997" t="s">
        <v>146647</v>
      </c>
      <c r="B41997" t="s">
        <v>146648</v>
      </c>
      <c r="C41997" t="s">
        <v>146649</v>
      </c>
      <c r="D41997" t="s">
        <v>146650</v>
      </c>
      <c r="E41997" t="s">
        <v>14</v>
      </c>
      <c r="F41997" t="s">
        <v>21</v>
      </c>
      <c r="G41997" t="s">
        <v>101</v>
      </c>
      <c r="H41997" t="s">
        <v>102</v>
      </c>
      <c r="I41997" t="s">
        <v>103</v>
      </c>
      <c r="K41997" t="b">
        <f>IFERROR(VLOOKUP(F41997,english_mapping!A:B,2,FALSE),"NA")</f>
        <v>1</v>
      </c>
      <c r="L41997" t="str">
        <f t="shared" si="656"/>
        <v>Biotechnology</v>
      </c>
    </row>
    <row r="41998" spans="1:12" x14ac:dyDescent="0.25">
      <c r="A41998" t="s">
        <v>146651</v>
      </c>
      <c r="B41998" t="s">
        <v>146652</v>
      </c>
      <c r="C41998" t="s">
        <v>146653</v>
      </c>
      <c r="D41998" t="s">
        <v>32</v>
      </c>
      <c r="E41998" t="s">
        <v>14</v>
      </c>
      <c r="F41998" t="s">
        <v>21</v>
      </c>
      <c r="G41998" t="s">
        <v>59</v>
      </c>
      <c r="H41998" t="s">
        <v>60</v>
      </c>
      <c r="I41998" t="s">
        <v>66</v>
      </c>
      <c r="J41998" s="1">
        <v>40920</v>
      </c>
      <c r="K41998" t="b">
        <f>IFERROR(VLOOKUP(F41998,english_mapping!A:B,2,FALSE),"NA")</f>
        <v>1</v>
      </c>
      <c r="L41998" t="str">
        <f t="shared" si="656"/>
        <v>Curated Web</v>
      </c>
    </row>
    <row r="41999" spans="1:12" x14ac:dyDescent="0.25">
      <c r="A41999" t="s">
        <v>146654</v>
      </c>
      <c r="B41999" t="s">
        <v>146655</v>
      </c>
      <c r="C41999" t="s">
        <v>146656</v>
      </c>
      <c r="D41999" t="s">
        <v>146657</v>
      </c>
      <c r="E41999" t="s">
        <v>14</v>
      </c>
      <c r="J41999" s="1">
        <v>40522</v>
      </c>
      <c r="K41999" t="str">
        <f>IFERROR(VLOOKUP(F41999,english_mapping!A:B,2,FALSE),"NA")</f>
        <v>NA</v>
      </c>
      <c r="L41999" t="str">
        <f t="shared" si="656"/>
        <v>Hardware + Software</v>
      </c>
    </row>
    <row r="42000" spans="1:12" x14ac:dyDescent="0.25">
      <c r="A42000" t="s">
        <v>146658</v>
      </c>
      <c r="B42000" t="s">
        <v>146659</v>
      </c>
      <c r="C42000" t="s">
        <v>146660</v>
      </c>
      <c r="D42000" t="s">
        <v>15886</v>
      </c>
      <c r="E42000" t="s">
        <v>14</v>
      </c>
      <c r="F42000" t="s">
        <v>21</v>
      </c>
      <c r="G42000" t="s">
        <v>154</v>
      </c>
      <c r="H42000" t="s">
        <v>242</v>
      </c>
      <c r="I42000" t="s">
        <v>326</v>
      </c>
      <c r="K42000" t="b">
        <f>IFERROR(VLOOKUP(F42000,english_mapping!A:B,2,FALSE),"NA")</f>
        <v>1</v>
      </c>
      <c r="L42000" t="str">
        <f t="shared" si="656"/>
        <v>Therapeutics</v>
      </c>
    </row>
    <row r="42001" spans="1:12" x14ac:dyDescent="0.25">
      <c r="A42001" t="s">
        <v>146661</v>
      </c>
      <c r="B42001" t="s">
        <v>146662</v>
      </c>
      <c r="C42001" t="s">
        <v>146663</v>
      </c>
      <c r="D42001" t="s">
        <v>146664</v>
      </c>
      <c r="E42001" t="s">
        <v>14</v>
      </c>
      <c r="F42001" t="s">
        <v>21</v>
      </c>
      <c r="G42001" t="s">
        <v>154</v>
      </c>
      <c r="H42001" t="s">
        <v>242</v>
      </c>
      <c r="I42001" t="s">
        <v>242</v>
      </c>
      <c r="J42001" s="1">
        <v>40909</v>
      </c>
      <c r="K42001" t="b">
        <f>IFERROR(VLOOKUP(F42001,english_mapping!A:B,2,FALSE),"NA")</f>
        <v>1</v>
      </c>
      <c r="L42001" t="str">
        <f t="shared" si="656"/>
        <v>Online Rental</v>
      </c>
    </row>
    <row r="42002" spans="1:12" x14ac:dyDescent="0.25">
      <c r="A42002" t="s">
        <v>146665</v>
      </c>
      <c r="B42002" t="s">
        <v>146666</v>
      </c>
      <c r="C42002" t="s">
        <v>146667</v>
      </c>
      <c r="D42002" t="s">
        <v>115390</v>
      </c>
      <c r="E42002" t="s">
        <v>14</v>
      </c>
      <c r="J42002" s="1">
        <v>40185</v>
      </c>
      <c r="K42002" t="str">
        <f>IFERROR(VLOOKUP(F42002,english_mapping!A:B,2,FALSE),"NA")</f>
        <v>NA</v>
      </c>
      <c r="L42002" t="str">
        <f t="shared" si="656"/>
        <v>Mobile</v>
      </c>
    </row>
    <row r="42003" spans="1:12" x14ac:dyDescent="0.25">
      <c r="A42003" t="s">
        <v>146668</v>
      </c>
      <c r="B42003" t="s">
        <v>146669</v>
      </c>
      <c r="C42003" t="s">
        <v>146670</v>
      </c>
      <c r="D42003" t="s">
        <v>146671</v>
      </c>
      <c r="E42003" t="s">
        <v>14</v>
      </c>
      <c r="F42003" t="s">
        <v>21</v>
      </c>
      <c r="G42003" t="s">
        <v>101</v>
      </c>
      <c r="H42003" t="s">
        <v>102</v>
      </c>
      <c r="I42003" t="s">
        <v>103</v>
      </c>
      <c r="J42003" s="1">
        <v>40912</v>
      </c>
      <c r="K42003" t="b">
        <f>IFERROR(VLOOKUP(F42003,english_mapping!A:B,2,FALSE),"NA")</f>
        <v>1</v>
      </c>
      <c r="L42003" t="str">
        <f t="shared" si="656"/>
        <v>Advertising</v>
      </c>
    </row>
    <row r="42004" spans="1:12" x14ac:dyDescent="0.25">
      <c r="A42004" t="s">
        <v>146672</v>
      </c>
      <c r="B42004" t="s">
        <v>146673</v>
      </c>
      <c r="C42004" t="s">
        <v>146674</v>
      </c>
      <c r="D42004" t="s">
        <v>146675</v>
      </c>
      <c r="E42004" t="s">
        <v>14</v>
      </c>
      <c r="F42004" t="s">
        <v>21</v>
      </c>
      <c r="G42004" t="s">
        <v>59</v>
      </c>
      <c r="H42004" t="s">
        <v>90</v>
      </c>
      <c r="I42004" t="s">
        <v>375</v>
      </c>
      <c r="J42004" s="1">
        <v>40909</v>
      </c>
      <c r="K42004" t="b">
        <f>IFERROR(VLOOKUP(F42004,english_mapping!A:B,2,FALSE),"NA")</f>
        <v>1</v>
      </c>
      <c r="L42004" t="str">
        <f t="shared" si="656"/>
        <v>Advertising</v>
      </c>
    </row>
    <row r="42005" spans="1:12" x14ac:dyDescent="0.25">
      <c r="A42005" t="s">
        <v>146676</v>
      </c>
      <c r="B42005" t="s">
        <v>146677</v>
      </c>
      <c r="C42005" t="s">
        <v>146678</v>
      </c>
      <c r="D42005" t="s">
        <v>146679</v>
      </c>
      <c r="E42005" t="s">
        <v>14</v>
      </c>
      <c r="F42005" t="s">
        <v>1862</v>
      </c>
      <c r="G42005">
        <v>5</v>
      </c>
      <c r="H42005" t="s">
        <v>1863</v>
      </c>
      <c r="I42005" t="s">
        <v>1863</v>
      </c>
      <c r="J42005" s="1">
        <v>39937</v>
      </c>
      <c r="K42005" t="b">
        <f>IFERROR(VLOOKUP(F42005,english_mapping!A:B,2,FALSE),"NA")</f>
        <v>1</v>
      </c>
      <c r="L42005" t="str">
        <f t="shared" si="656"/>
        <v>Financial Services</v>
      </c>
    </row>
    <row r="42006" spans="1:12" x14ac:dyDescent="0.25">
      <c r="A42006" t="s">
        <v>146680</v>
      </c>
      <c r="B42006" t="s">
        <v>146681</v>
      </c>
      <c r="C42006" t="s">
        <v>146682</v>
      </c>
      <c r="D42006" t="s">
        <v>38</v>
      </c>
      <c r="E42006" t="s">
        <v>14</v>
      </c>
      <c r="F42006" t="s">
        <v>1163</v>
      </c>
      <c r="G42006">
        <v>2</v>
      </c>
      <c r="H42006" t="s">
        <v>1785</v>
      </c>
      <c r="I42006" t="s">
        <v>1786</v>
      </c>
      <c r="J42006" t="s">
        <v>4799</v>
      </c>
      <c r="K42006" t="b">
        <f>IFERROR(VLOOKUP(F42006,english_mapping!A:B,2,FALSE),"NA")</f>
        <v>0</v>
      </c>
      <c r="L42006" t="str">
        <f t="shared" si="656"/>
        <v>Software</v>
      </c>
    </row>
    <row r="42007" spans="1:12" x14ac:dyDescent="0.25">
      <c r="A42007" t="s">
        <v>146683</v>
      </c>
      <c r="B42007" t="s">
        <v>146684</v>
      </c>
      <c r="C42007" t="s">
        <v>146685</v>
      </c>
      <c r="D42007" t="s">
        <v>106151</v>
      </c>
      <c r="E42007" t="s">
        <v>205</v>
      </c>
      <c r="F42007" t="s">
        <v>5036</v>
      </c>
      <c r="G42007">
        <v>9</v>
      </c>
      <c r="H42007" t="s">
        <v>7532</v>
      </c>
      <c r="I42007" t="s">
        <v>7532</v>
      </c>
      <c r="J42007" t="s">
        <v>676</v>
      </c>
      <c r="K42007" t="b">
        <f>IFERROR(VLOOKUP(F42007,english_mapping!A:B,2,FALSE),"NA")</f>
        <v>0</v>
      </c>
      <c r="L42007" t="str">
        <f t="shared" si="656"/>
        <v>Mobile</v>
      </c>
    </row>
    <row r="42008" spans="1:12" x14ac:dyDescent="0.25">
      <c r="A42008" t="s">
        <v>146686</v>
      </c>
      <c r="B42008" t="s">
        <v>146687</v>
      </c>
      <c r="C42008" t="s">
        <v>146688</v>
      </c>
      <c r="D42008" t="s">
        <v>146689</v>
      </c>
      <c r="E42008" t="s">
        <v>14</v>
      </c>
      <c r="F42008" t="s">
        <v>3481</v>
      </c>
      <c r="G42008">
        <v>13</v>
      </c>
      <c r="H42008" t="s">
        <v>68428</v>
      </c>
      <c r="I42008" t="s">
        <v>68429</v>
      </c>
      <c r="K42008" t="b">
        <f>IFERROR(VLOOKUP(F42008,english_mapping!A:B,2,FALSE),"NA")</f>
        <v>0</v>
      </c>
      <c r="L42008" t="str">
        <f t="shared" si="656"/>
        <v>Curated Web</v>
      </c>
    </row>
    <row r="42009" spans="1:12" x14ac:dyDescent="0.25">
      <c r="A42009" t="s">
        <v>146690</v>
      </c>
      <c r="B42009" t="s">
        <v>146691</v>
      </c>
      <c r="C42009" t="s">
        <v>146692</v>
      </c>
      <c r="D42009" t="s">
        <v>38</v>
      </c>
      <c r="E42009" t="s">
        <v>205</v>
      </c>
      <c r="F42009" t="s">
        <v>21</v>
      </c>
      <c r="G42009" t="s">
        <v>39</v>
      </c>
      <c r="H42009" t="s">
        <v>281</v>
      </c>
      <c r="I42009" t="s">
        <v>27125</v>
      </c>
      <c r="K42009" t="b">
        <f>IFERROR(VLOOKUP(F42009,english_mapping!A:B,2,FALSE),"NA")</f>
        <v>1</v>
      </c>
      <c r="L42009" t="str">
        <f t="shared" si="656"/>
        <v>Software</v>
      </c>
    </row>
    <row r="42010" spans="1:12" x14ac:dyDescent="0.25">
      <c r="A42010" t="s">
        <v>146693</v>
      </c>
      <c r="B42010" t="s">
        <v>146694</v>
      </c>
      <c r="C42010" t="s">
        <v>146695</v>
      </c>
      <c r="D42010" t="s">
        <v>70</v>
      </c>
      <c r="E42010" t="s">
        <v>14</v>
      </c>
      <c r="F42010" t="s">
        <v>21</v>
      </c>
      <c r="G42010" t="s">
        <v>59</v>
      </c>
      <c r="H42010" t="s">
        <v>60</v>
      </c>
      <c r="I42010" t="s">
        <v>61</v>
      </c>
      <c r="K42010" t="b">
        <f>IFERROR(VLOOKUP(F42010,english_mapping!A:B,2,FALSE),"NA")</f>
        <v>1</v>
      </c>
      <c r="L42010" t="str">
        <f t="shared" si="656"/>
        <v>E-Commerce</v>
      </c>
    </row>
    <row r="42011" spans="1:12" x14ac:dyDescent="0.25">
      <c r="A42011" t="s">
        <v>146696</v>
      </c>
      <c r="B42011" t="s">
        <v>146697</v>
      </c>
      <c r="C42011" t="s">
        <v>146698</v>
      </c>
      <c r="D42011" t="s">
        <v>7991</v>
      </c>
      <c r="E42011" t="s">
        <v>14</v>
      </c>
      <c r="F42011" t="s">
        <v>21</v>
      </c>
      <c r="G42011" t="s">
        <v>39</v>
      </c>
      <c r="H42011" t="s">
        <v>281</v>
      </c>
      <c r="I42011" t="s">
        <v>281</v>
      </c>
      <c r="J42011" s="1">
        <v>41275</v>
      </c>
      <c r="K42011" t="b">
        <f>IFERROR(VLOOKUP(F42011,english_mapping!A:B,2,FALSE),"NA")</f>
        <v>1</v>
      </c>
      <c r="L42011" t="str">
        <f t="shared" si="656"/>
        <v>Legal</v>
      </c>
    </row>
    <row r="42012" spans="1:12" x14ac:dyDescent="0.25">
      <c r="A42012" t="s">
        <v>146699</v>
      </c>
      <c r="B42012" t="s">
        <v>146700</v>
      </c>
      <c r="C42012" t="s">
        <v>146701</v>
      </c>
      <c r="D42012" t="s">
        <v>92958</v>
      </c>
      <c r="E42012" t="s">
        <v>14</v>
      </c>
      <c r="F42012" t="s">
        <v>21</v>
      </c>
      <c r="G42012" t="s">
        <v>59</v>
      </c>
      <c r="H42012" t="s">
        <v>90</v>
      </c>
      <c r="I42012" t="s">
        <v>2674</v>
      </c>
      <c r="J42012" s="1">
        <v>41283</v>
      </c>
      <c r="K42012" t="b">
        <f>IFERROR(VLOOKUP(F42012,english_mapping!A:B,2,FALSE),"NA")</f>
        <v>1</v>
      </c>
      <c r="L42012" t="str">
        <f t="shared" si="656"/>
        <v>Developer APIs</v>
      </c>
    </row>
    <row r="42013" spans="1:12" x14ac:dyDescent="0.25">
      <c r="A42013" t="s">
        <v>146702</v>
      </c>
      <c r="B42013" t="s">
        <v>146703</v>
      </c>
      <c r="C42013" t="s">
        <v>146704</v>
      </c>
      <c r="D42013" t="s">
        <v>146705</v>
      </c>
      <c r="E42013" t="s">
        <v>14</v>
      </c>
      <c r="F42013" t="s">
        <v>4240</v>
      </c>
      <c r="G42013">
        <v>40</v>
      </c>
      <c r="H42013" t="s">
        <v>4241</v>
      </c>
      <c r="I42013" t="s">
        <v>4241</v>
      </c>
      <c r="J42013" s="1">
        <v>40940</v>
      </c>
      <c r="K42013" t="b">
        <f>IFERROR(VLOOKUP(F42013,english_mapping!A:B,2,FALSE),"NA")</f>
        <v>0</v>
      </c>
      <c r="L42013" t="str">
        <f t="shared" si="656"/>
        <v>Search</v>
      </c>
    </row>
    <row r="42014" spans="1:12" x14ac:dyDescent="0.25">
      <c r="A42014" t="s">
        <v>146706</v>
      </c>
      <c r="B42014" t="s">
        <v>146707</v>
      </c>
      <c r="C42014" t="s">
        <v>146708</v>
      </c>
      <c r="D42014" t="s">
        <v>130</v>
      </c>
      <c r="E42014" t="s">
        <v>14</v>
      </c>
      <c r="F42014" t="s">
        <v>21</v>
      </c>
      <c r="G42014" t="s">
        <v>59</v>
      </c>
      <c r="H42014" t="s">
        <v>60</v>
      </c>
      <c r="I42014" t="s">
        <v>269</v>
      </c>
      <c r="J42014" s="1">
        <v>39448</v>
      </c>
      <c r="K42014" t="b">
        <f>IFERROR(VLOOKUP(F42014,english_mapping!A:B,2,FALSE),"NA")</f>
        <v>1</v>
      </c>
      <c r="L42014" t="str">
        <f t="shared" si="656"/>
        <v>Search</v>
      </c>
    </row>
    <row r="42015" spans="1:12" x14ac:dyDescent="0.25">
      <c r="A42015" t="s">
        <v>146709</v>
      </c>
      <c r="B42015" t="s">
        <v>146710</v>
      </c>
      <c r="C42015" t="s">
        <v>146711</v>
      </c>
      <c r="D42015" t="s">
        <v>146712</v>
      </c>
      <c r="E42015" t="s">
        <v>14</v>
      </c>
      <c r="F42015" t="s">
        <v>52</v>
      </c>
      <c r="G42015" t="s">
        <v>200</v>
      </c>
      <c r="H42015" t="s">
        <v>12255</v>
      </c>
      <c r="I42015" t="s">
        <v>12255</v>
      </c>
      <c r="J42015" s="1">
        <v>41648</v>
      </c>
      <c r="K42015" t="b">
        <f>IFERROR(VLOOKUP(F42015,english_mapping!A:B,2,FALSE),"NA")</f>
        <v>1</v>
      </c>
      <c r="L42015" t="str">
        <f t="shared" si="656"/>
        <v>Publishing</v>
      </c>
    </row>
    <row r="42016" spans="1:12" x14ac:dyDescent="0.25">
      <c r="A42016" t="s">
        <v>146713</v>
      </c>
      <c r="B42016" t="s">
        <v>146714</v>
      </c>
      <c r="C42016" t="s">
        <v>146715</v>
      </c>
      <c r="D42016" t="s">
        <v>146716</v>
      </c>
      <c r="E42016" t="s">
        <v>14</v>
      </c>
      <c r="F42016" t="s">
        <v>649</v>
      </c>
      <c r="G42016">
        <v>7</v>
      </c>
      <c r="H42016" t="s">
        <v>948</v>
      </c>
      <c r="I42016" t="s">
        <v>948</v>
      </c>
      <c r="J42016" s="1">
        <v>40916</v>
      </c>
      <c r="K42016" t="b">
        <f>IFERROR(VLOOKUP(F42016,english_mapping!A:B,2,FALSE),"NA")</f>
        <v>1</v>
      </c>
      <c r="L42016" t="str">
        <f t="shared" si="656"/>
        <v>Advertising</v>
      </c>
    </row>
    <row r="42017" spans="1:12" x14ac:dyDescent="0.25">
      <c r="A42017" t="s">
        <v>146717</v>
      </c>
      <c r="B42017" t="s">
        <v>146718</v>
      </c>
      <c r="C42017" t="s">
        <v>146719</v>
      </c>
      <c r="D42017" t="s">
        <v>61182</v>
      </c>
      <c r="E42017" t="s">
        <v>109</v>
      </c>
      <c r="F42017" t="s">
        <v>21</v>
      </c>
      <c r="G42017" t="s">
        <v>59</v>
      </c>
      <c r="H42017" t="s">
        <v>60</v>
      </c>
      <c r="I42017" t="s">
        <v>66</v>
      </c>
      <c r="J42017" s="1">
        <v>38718</v>
      </c>
      <c r="K42017" t="b">
        <f>IFERROR(VLOOKUP(F42017,english_mapping!A:B,2,FALSE),"NA")</f>
        <v>1</v>
      </c>
      <c r="L42017" t="str">
        <f t="shared" si="656"/>
        <v>Curated Web</v>
      </c>
    </row>
    <row r="42018" spans="1:12" x14ac:dyDescent="0.25">
      <c r="A42018" t="s">
        <v>146720</v>
      </c>
      <c r="B42018" t="s">
        <v>146721</v>
      </c>
      <c r="C42018" t="s">
        <v>146722</v>
      </c>
      <c r="D42018" t="s">
        <v>146723</v>
      </c>
      <c r="E42018" t="s">
        <v>14</v>
      </c>
      <c r="F42018" t="s">
        <v>52</v>
      </c>
      <c r="G42018" t="s">
        <v>53</v>
      </c>
      <c r="H42018" t="s">
        <v>54</v>
      </c>
      <c r="I42018" t="s">
        <v>54</v>
      </c>
      <c r="J42018" s="1">
        <v>40128</v>
      </c>
      <c r="K42018" t="b">
        <f>IFERROR(VLOOKUP(F42018,english_mapping!A:B,2,FALSE),"NA")</f>
        <v>1</v>
      </c>
      <c r="L42018" t="str">
        <f t="shared" si="656"/>
        <v>Analytics</v>
      </c>
    </row>
    <row r="42019" spans="1:12" x14ac:dyDescent="0.25">
      <c r="A42019" t="s">
        <v>146724</v>
      </c>
      <c r="B42019" t="s">
        <v>146725</v>
      </c>
      <c r="D42019" t="s">
        <v>3474</v>
      </c>
      <c r="E42019" t="s">
        <v>14</v>
      </c>
      <c r="F42019" t="s">
        <v>21</v>
      </c>
      <c r="G42019" t="s">
        <v>1262</v>
      </c>
      <c r="H42019" t="s">
        <v>1263</v>
      </c>
      <c r="I42019" t="s">
        <v>1263</v>
      </c>
      <c r="J42019" s="1">
        <v>35431</v>
      </c>
      <c r="K42019" t="b">
        <f>IFERROR(VLOOKUP(F42019,english_mapping!A:B,2,FALSE),"NA")</f>
        <v>1</v>
      </c>
      <c r="L42019" t="str">
        <f t="shared" si="656"/>
        <v>Information Technology</v>
      </c>
    </row>
    <row r="42020" spans="1:12" x14ac:dyDescent="0.25">
      <c r="A42020" t="s">
        <v>146726</v>
      </c>
      <c r="B42020" t="s">
        <v>146727</v>
      </c>
      <c r="C42020" t="s">
        <v>146728</v>
      </c>
      <c r="D42020" t="s">
        <v>146729</v>
      </c>
      <c r="E42020" t="s">
        <v>109</v>
      </c>
      <c r="F42020" t="s">
        <v>21</v>
      </c>
      <c r="G42020" t="s">
        <v>59</v>
      </c>
      <c r="H42020" t="s">
        <v>60</v>
      </c>
      <c r="I42020" t="s">
        <v>66</v>
      </c>
      <c r="J42020" s="1">
        <v>40189</v>
      </c>
      <c r="K42020" t="b">
        <f>IFERROR(VLOOKUP(F42020,english_mapping!A:B,2,FALSE),"NA")</f>
        <v>1</v>
      </c>
      <c r="L42020" t="str">
        <f t="shared" si="656"/>
        <v>Public Relations</v>
      </c>
    </row>
    <row r="42021" spans="1:12" x14ac:dyDescent="0.25">
      <c r="A42021" t="s">
        <v>146730</v>
      </c>
      <c r="B42021" t="s">
        <v>146731</v>
      </c>
      <c r="C42021" t="s">
        <v>146732</v>
      </c>
      <c r="D42021" t="s">
        <v>146733</v>
      </c>
      <c r="E42021" t="s">
        <v>109</v>
      </c>
      <c r="F42021" t="s">
        <v>21</v>
      </c>
      <c r="G42021" t="s">
        <v>59</v>
      </c>
      <c r="H42021" t="s">
        <v>60</v>
      </c>
      <c r="I42021" t="s">
        <v>1005</v>
      </c>
      <c r="J42021" s="1">
        <v>39087</v>
      </c>
      <c r="K42021" t="b">
        <f>IFERROR(VLOOKUP(F42021,english_mapping!A:B,2,FALSE),"NA")</f>
        <v>1</v>
      </c>
      <c r="L42021" t="str">
        <f t="shared" si="656"/>
        <v>Mobile</v>
      </c>
    </row>
    <row r="42022" spans="1:12" x14ac:dyDescent="0.25">
      <c r="A42022" t="s">
        <v>146734</v>
      </c>
      <c r="B42022" t="s">
        <v>146735</v>
      </c>
      <c r="C42022" t="s">
        <v>146736</v>
      </c>
      <c r="D42022" t="s">
        <v>51639</v>
      </c>
      <c r="E42022" t="s">
        <v>14</v>
      </c>
      <c r="F42022" t="s">
        <v>21</v>
      </c>
      <c r="G42022" t="s">
        <v>101</v>
      </c>
      <c r="H42022" t="s">
        <v>102</v>
      </c>
      <c r="I42022" t="s">
        <v>103</v>
      </c>
      <c r="J42022" s="1">
        <v>41644</v>
      </c>
      <c r="K42022" t="b">
        <f>IFERROR(VLOOKUP(F42022,english_mapping!A:B,2,FALSE),"NA")</f>
        <v>1</v>
      </c>
      <c r="L42022" t="str">
        <f t="shared" si="656"/>
        <v>Health Care</v>
      </c>
    </row>
    <row r="42023" spans="1:12" x14ac:dyDescent="0.25">
      <c r="A42023" t="s">
        <v>146737</v>
      </c>
      <c r="B42023" t="s">
        <v>146738</v>
      </c>
      <c r="C42023" t="s">
        <v>146739</v>
      </c>
      <c r="D42023" t="s">
        <v>146740</v>
      </c>
      <c r="E42023" t="s">
        <v>14</v>
      </c>
      <c r="F42023" t="s">
        <v>21</v>
      </c>
      <c r="G42023" t="s">
        <v>59</v>
      </c>
      <c r="H42023" t="s">
        <v>60</v>
      </c>
      <c r="I42023" t="s">
        <v>66</v>
      </c>
      <c r="J42023" s="1">
        <v>39815</v>
      </c>
      <c r="K42023" t="b">
        <f>IFERROR(VLOOKUP(F42023,english_mapping!A:B,2,FALSE),"NA")</f>
        <v>1</v>
      </c>
      <c r="L42023" t="str">
        <f t="shared" si="656"/>
        <v>Cloud Computing</v>
      </c>
    </row>
    <row r="42024" spans="1:12" x14ac:dyDescent="0.25">
      <c r="A42024" t="s">
        <v>146741</v>
      </c>
      <c r="B42024" t="s">
        <v>146742</v>
      </c>
      <c r="C42024" t="s">
        <v>146743</v>
      </c>
      <c r="D42024" t="s">
        <v>146744</v>
      </c>
      <c r="E42024" t="s">
        <v>14</v>
      </c>
      <c r="F42024" t="s">
        <v>21</v>
      </c>
      <c r="G42024" t="s">
        <v>101</v>
      </c>
      <c r="H42024" t="s">
        <v>102</v>
      </c>
      <c r="I42024" t="s">
        <v>103</v>
      </c>
      <c r="J42024" t="s">
        <v>1594</v>
      </c>
      <c r="K42024" t="b">
        <f>IFERROR(VLOOKUP(F42024,english_mapping!A:B,2,FALSE),"NA")</f>
        <v>1</v>
      </c>
      <c r="L42024" t="str">
        <f t="shared" si="656"/>
        <v>Ad Targeting</v>
      </c>
    </row>
    <row r="42025" spans="1:12" x14ac:dyDescent="0.25">
      <c r="A42025" t="s">
        <v>146745</v>
      </c>
      <c r="B42025" t="s">
        <v>146746</v>
      </c>
      <c r="C42025" t="s">
        <v>146747</v>
      </c>
      <c r="D42025" t="s">
        <v>146748</v>
      </c>
      <c r="E42025" t="s">
        <v>14</v>
      </c>
      <c r="F42025" t="s">
        <v>220</v>
      </c>
      <c r="G42025">
        <v>7</v>
      </c>
      <c r="H42025" t="s">
        <v>292</v>
      </c>
      <c r="I42025" t="s">
        <v>292</v>
      </c>
      <c r="J42025" s="1">
        <v>35440</v>
      </c>
      <c r="K42025" t="b">
        <f>IFERROR(VLOOKUP(F42025,english_mapping!A:B,2,FALSE),"NA")</f>
        <v>1</v>
      </c>
      <c r="L42025" t="str">
        <f t="shared" si="656"/>
        <v>Career Management</v>
      </c>
    </row>
    <row r="42026" spans="1:12" x14ac:dyDescent="0.25">
      <c r="A42026" t="s">
        <v>146749</v>
      </c>
      <c r="B42026" t="s">
        <v>146750</v>
      </c>
      <c r="C42026" t="s">
        <v>146751</v>
      </c>
      <c r="D42026" t="s">
        <v>146752</v>
      </c>
      <c r="E42026" t="s">
        <v>14</v>
      </c>
      <c r="F42026" t="s">
        <v>21</v>
      </c>
      <c r="G42026" t="s">
        <v>101</v>
      </c>
      <c r="H42026" t="s">
        <v>102</v>
      </c>
      <c r="I42026" t="s">
        <v>103</v>
      </c>
      <c r="J42026" s="1">
        <v>41275</v>
      </c>
      <c r="K42026" t="b">
        <f>IFERROR(VLOOKUP(F42026,english_mapping!A:B,2,FALSE),"NA")</f>
        <v>1</v>
      </c>
      <c r="L42026" t="str">
        <f t="shared" si="656"/>
        <v>Facebook Applications</v>
      </c>
    </row>
    <row r="42027" spans="1:12" x14ac:dyDescent="0.25">
      <c r="A42027" t="s">
        <v>146753</v>
      </c>
      <c r="B42027" t="s">
        <v>146754</v>
      </c>
      <c r="C42027" t="s">
        <v>146755</v>
      </c>
      <c r="D42027" t="s">
        <v>87494</v>
      </c>
      <c r="E42027" t="s">
        <v>14</v>
      </c>
      <c r="F42027" t="s">
        <v>1087</v>
      </c>
      <c r="G42027">
        <v>16</v>
      </c>
      <c r="H42027" t="s">
        <v>1743</v>
      </c>
      <c r="I42027" t="s">
        <v>146756</v>
      </c>
      <c r="J42027" s="1">
        <v>41580</v>
      </c>
      <c r="K42027" t="b">
        <f>IFERROR(VLOOKUP(F42027,english_mapping!A:B,2,FALSE),"NA")</f>
        <v>0</v>
      </c>
      <c r="L42027" t="str">
        <f t="shared" si="656"/>
        <v>Financial Services</v>
      </c>
    </row>
    <row r="42028" spans="1:12" x14ac:dyDescent="0.25">
      <c r="A42028" t="s">
        <v>146757</v>
      </c>
      <c r="B42028" t="s">
        <v>146758</v>
      </c>
      <c r="C42028" t="s">
        <v>146759</v>
      </c>
      <c r="D42028" t="s">
        <v>146760</v>
      </c>
      <c r="E42028" t="s">
        <v>14</v>
      </c>
      <c r="F42028" t="s">
        <v>124</v>
      </c>
      <c r="G42028" t="s">
        <v>125</v>
      </c>
      <c r="H42028" t="s">
        <v>126</v>
      </c>
      <c r="I42028" t="s">
        <v>126</v>
      </c>
      <c r="K42028" t="b">
        <f>IFERROR(VLOOKUP(F42028,english_mapping!A:B,2,FALSE),"NA")</f>
        <v>1</v>
      </c>
      <c r="L42028" t="str">
        <f t="shared" si="656"/>
        <v>Information Technology</v>
      </c>
    </row>
    <row r="42029" spans="1:12" x14ac:dyDescent="0.25">
      <c r="A42029" t="s">
        <v>146761</v>
      </c>
      <c r="B42029" t="s">
        <v>146762</v>
      </c>
      <c r="C42029" t="s">
        <v>146763</v>
      </c>
      <c r="D42029" t="s">
        <v>41159</v>
      </c>
      <c r="E42029" t="s">
        <v>14</v>
      </c>
      <c r="F42029" t="s">
        <v>5036</v>
      </c>
      <c r="G42029">
        <v>9</v>
      </c>
      <c r="H42029" t="s">
        <v>7532</v>
      </c>
      <c r="I42029" t="s">
        <v>7532</v>
      </c>
      <c r="J42029" s="1">
        <v>40179</v>
      </c>
      <c r="K42029" t="b">
        <f>IFERROR(VLOOKUP(F42029,english_mapping!A:B,2,FALSE),"NA")</f>
        <v>0</v>
      </c>
      <c r="L42029" t="str">
        <f t="shared" si="656"/>
        <v>E-Commerce</v>
      </c>
    </row>
    <row r="42030" spans="1:12" x14ac:dyDescent="0.25">
      <c r="A42030" t="s">
        <v>146764</v>
      </c>
      <c r="B42030" t="s">
        <v>146765</v>
      </c>
      <c r="C42030" t="s">
        <v>146766</v>
      </c>
      <c r="D42030" t="s">
        <v>146767</v>
      </c>
      <c r="E42030" t="s">
        <v>205</v>
      </c>
      <c r="F42030" t="s">
        <v>1163</v>
      </c>
      <c r="G42030">
        <v>2</v>
      </c>
      <c r="H42030" t="s">
        <v>1785</v>
      </c>
      <c r="I42030" t="s">
        <v>1786</v>
      </c>
      <c r="J42030" s="1">
        <v>40603</v>
      </c>
      <c r="K42030" t="b">
        <f>IFERROR(VLOOKUP(F42030,english_mapping!A:B,2,FALSE),"NA")</f>
        <v>0</v>
      </c>
      <c r="L42030" t="str">
        <f t="shared" si="656"/>
        <v>Advertising</v>
      </c>
    </row>
    <row r="42031" spans="1:12" x14ac:dyDescent="0.25">
      <c r="A42031" t="s">
        <v>146768</v>
      </c>
      <c r="B42031" t="s">
        <v>146769</v>
      </c>
      <c r="C42031" t="s">
        <v>146770</v>
      </c>
      <c r="D42031" t="s">
        <v>70</v>
      </c>
      <c r="E42031" t="s">
        <v>14</v>
      </c>
      <c r="F42031" t="s">
        <v>520</v>
      </c>
      <c r="G42031">
        <v>34</v>
      </c>
      <c r="H42031" t="s">
        <v>521</v>
      </c>
      <c r="I42031" t="s">
        <v>522</v>
      </c>
      <c r="K42031" t="b">
        <f>IFERROR(VLOOKUP(F42031,english_mapping!A:B,2,FALSE),"NA")</f>
        <v>0</v>
      </c>
      <c r="L42031" t="str">
        <f t="shared" si="656"/>
        <v>E-Commerce</v>
      </c>
    </row>
    <row r="42032" spans="1:12" x14ac:dyDescent="0.25">
      <c r="A42032" t="s">
        <v>146771</v>
      </c>
      <c r="B42032" t="s">
        <v>146772</v>
      </c>
      <c r="C42032" t="s">
        <v>146773</v>
      </c>
      <c r="D42032" t="s">
        <v>58978</v>
      </c>
      <c r="E42032" t="s">
        <v>14</v>
      </c>
      <c r="F42032" t="s">
        <v>1163</v>
      </c>
      <c r="G42032">
        <v>15</v>
      </c>
      <c r="H42032" t="s">
        <v>2844</v>
      </c>
      <c r="I42032" t="s">
        <v>146774</v>
      </c>
      <c r="J42032" s="1">
        <v>38718</v>
      </c>
      <c r="K42032" t="b">
        <f>IFERROR(VLOOKUP(F42032,english_mapping!A:B,2,FALSE),"NA")</f>
        <v>0</v>
      </c>
      <c r="L42032" t="str">
        <f t="shared" si="656"/>
        <v>Mobile Payments</v>
      </c>
    </row>
    <row r="42033" spans="1:12" x14ac:dyDescent="0.25">
      <c r="A42033" t="s">
        <v>146775</v>
      </c>
      <c r="B42033" t="s">
        <v>146776</v>
      </c>
      <c r="C42033" t="s">
        <v>146777</v>
      </c>
      <c r="D42033" t="s">
        <v>356</v>
      </c>
      <c r="E42033" t="s">
        <v>14</v>
      </c>
      <c r="F42033" t="s">
        <v>21</v>
      </c>
      <c r="G42033" t="s">
        <v>117</v>
      </c>
      <c r="H42033" t="s">
        <v>118</v>
      </c>
      <c r="I42033" t="s">
        <v>118</v>
      </c>
      <c r="J42033" s="1">
        <v>33604</v>
      </c>
      <c r="K42033" t="b">
        <f>IFERROR(VLOOKUP(F42033,english_mapping!A:B,2,FALSE),"NA")</f>
        <v>1</v>
      </c>
      <c r="L42033" t="str">
        <f t="shared" si="656"/>
        <v>Manufacturing</v>
      </c>
    </row>
    <row r="42034" spans="1:12" x14ac:dyDescent="0.25">
      <c r="A42034" t="s">
        <v>146778</v>
      </c>
      <c r="B42034" t="s">
        <v>146779</v>
      </c>
      <c r="C42034" t="s">
        <v>146780</v>
      </c>
      <c r="D42034" t="s">
        <v>146781</v>
      </c>
      <c r="E42034" t="s">
        <v>14</v>
      </c>
      <c r="K42034" t="str">
        <f>IFERROR(VLOOKUP(F42034,english_mapping!A:B,2,FALSE),"NA")</f>
        <v>NA</v>
      </c>
      <c r="L42034" t="str">
        <f t="shared" si="656"/>
        <v>Apps</v>
      </c>
    </row>
    <row r="42035" spans="1:12" x14ac:dyDescent="0.25">
      <c r="A42035" t="s">
        <v>146782</v>
      </c>
      <c r="B42035" t="s">
        <v>146783</v>
      </c>
      <c r="C42035" t="s">
        <v>146784</v>
      </c>
      <c r="D42035" t="s">
        <v>38</v>
      </c>
      <c r="E42035" t="s">
        <v>14</v>
      </c>
      <c r="F42035" t="s">
        <v>21</v>
      </c>
      <c r="G42035" t="s">
        <v>1383</v>
      </c>
      <c r="H42035" t="s">
        <v>1384</v>
      </c>
      <c r="I42035" t="s">
        <v>1384</v>
      </c>
      <c r="J42035" t="s">
        <v>146785</v>
      </c>
      <c r="K42035" t="b">
        <f>IFERROR(VLOOKUP(F42035,english_mapping!A:B,2,FALSE),"NA")</f>
        <v>1</v>
      </c>
      <c r="L42035" t="str">
        <f t="shared" si="656"/>
        <v>Software</v>
      </c>
    </row>
    <row r="42036" spans="1:12" x14ac:dyDescent="0.25">
      <c r="A42036" t="s">
        <v>146786</v>
      </c>
      <c r="B42036" t="s">
        <v>146787</v>
      </c>
      <c r="C42036" t="s">
        <v>146788</v>
      </c>
      <c r="D42036" t="s">
        <v>800</v>
      </c>
      <c r="E42036" t="s">
        <v>14</v>
      </c>
      <c r="F42036" t="s">
        <v>21</v>
      </c>
      <c r="G42036" t="s">
        <v>101</v>
      </c>
      <c r="H42036" t="s">
        <v>102</v>
      </c>
      <c r="I42036" t="s">
        <v>103</v>
      </c>
      <c r="J42036" s="1">
        <v>41647</v>
      </c>
      <c r="K42036" t="b">
        <f>IFERROR(VLOOKUP(F42036,english_mapping!A:B,2,FALSE),"NA")</f>
        <v>1</v>
      </c>
      <c r="L42036" t="str">
        <f t="shared" si="656"/>
        <v>Services</v>
      </c>
    </row>
    <row r="42037" spans="1:12" x14ac:dyDescent="0.25">
      <c r="A42037" t="s">
        <v>146789</v>
      </c>
      <c r="B42037" t="s">
        <v>146790</v>
      </c>
      <c r="C42037" t="s">
        <v>146791</v>
      </c>
      <c r="D42037" t="s">
        <v>70</v>
      </c>
      <c r="E42037" t="s">
        <v>14</v>
      </c>
      <c r="F42037" t="s">
        <v>21</v>
      </c>
      <c r="G42037" t="s">
        <v>59</v>
      </c>
      <c r="H42037" t="s">
        <v>60</v>
      </c>
      <c r="I42037" t="s">
        <v>66</v>
      </c>
      <c r="J42037" s="1">
        <v>40549</v>
      </c>
      <c r="K42037" t="b">
        <f>IFERROR(VLOOKUP(F42037,english_mapping!A:B,2,FALSE),"NA")</f>
        <v>1</v>
      </c>
      <c r="L42037" t="str">
        <f t="shared" si="656"/>
        <v>E-Commerce</v>
      </c>
    </row>
    <row r="42038" spans="1:12" x14ac:dyDescent="0.25">
      <c r="A42038" t="s">
        <v>146792</v>
      </c>
      <c r="B42038" t="s">
        <v>146793</v>
      </c>
      <c r="C42038" t="s">
        <v>146794</v>
      </c>
      <c r="D42038" t="s">
        <v>146795</v>
      </c>
      <c r="E42038" t="s">
        <v>14</v>
      </c>
      <c r="F42038" t="s">
        <v>21</v>
      </c>
      <c r="G42038" t="s">
        <v>101</v>
      </c>
      <c r="H42038" t="s">
        <v>102</v>
      </c>
      <c r="I42038" t="s">
        <v>103</v>
      </c>
      <c r="J42038" s="1">
        <v>36526</v>
      </c>
      <c r="K42038" t="b">
        <f>IFERROR(VLOOKUP(F42038,english_mapping!A:B,2,FALSE),"NA")</f>
        <v>1</v>
      </c>
      <c r="L42038" t="str">
        <f t="shared" si="656"/>
        <v>Health and Wellness</v>
      </c>
    </row>
    <row r="42039" spans="1:12" x14ac:dyDescent="0.25">
      <c r="A42039" t="s">
        <v>146796</v>
      </c>
      <c r="B42039" t="s">
        <v>146797</v>
      </c>
      <c r="C42039" t="s">
        <v>146798</v>
      </c>
      <c r="D42039" t="s">
        <v>146799</v>
      </c>
      <c r="E42039" t="s">
        <v>14</v>
      </c>
      <c r="J42039" s="1">
        <v>41275</v>
      </c>
      <c r="K42039" t="str">
        <f>IFERROR(VLOOKUP(F42039,english_mapping!A:B,2,FALSE),"NA")</f>
        <v>NA</v>
      </c>
      <c r="L42039" t="str">
        <f t="shared" si="656"/>
        <v>Android</v>
      </c>
    </row>
    <row r="42040" spans="1:12" x14ac:dyDescent="0.25">
      <c r="A42040" t="s">
        <v>146800</v>
      </c>
      <c r="B42040" t="s">
        <v>146801</v>
      </c>
      <c r="C42040" t="s">
        <v>146802</v>
      </c>
      <c r="D42040" t="s">
        <v>9329</v>
      </c>
      <c r="E42040" t="s">
        <v>14</v>
      </c>
      <c r="F42040" t="s">
        <v>21</v>
      </c>
      <c r="G42040" t="s">
        <v>1383</v>
      </c>
      <c r="H42040" t="s">
        <v>1384</v>
      </c>
      <c r="I42040" t="s">
        <v>1385</v>
      </c>
      <c r="K42040" t="b">
        <f>IFERROR(VLOOKUP(F42040,english_mapping!A:B,2,FALSE),"NA")</f>
        <v>1</v>
      </c>
      <c r="L42040" t="str">
        <f t="shared" si="656"/>
        <v>Fitness</v>
      </c>
    </row>
    <row r="42041" spans="1:12" x14ac:dyDescent="0.25">
      <c r="A42041" t="s">
        <v>146803</v>
      </c>
      <c r="B42041" t="s">
        <v>146804</v>
      </c>
      <c r="C42041" t="s">
        <v>146805</v>
      </c>
      <c r="D42041" t="s">
        <v>51</v>
      </c>
      <c r="E42041" t="s">
        <v>701</v>
      </c>
      <c r="F42041" t="s">
        <v>21</v>
      </c>
      <c r="G42041" t="s">
        <v>285</v>
      </c>
      <c r="H42041" t="s">
        <v>1054</v>
      </c>
      <c r="I42041" t="s">
        <v>1054</v>
      </c>
      <c r="J42041" s="1">
        <v>35796</v>
      </c>
      <c r="K42041" t="b">
        <f>IFERROR(VLOOKUP(F42041,english_mapping!A:B,2,FALSE),"NA")</f>
        <v>1</v>
      </c>
      <c r="L42041" t="str">
        <f t="shared" si="656"/>
        <v>Biotechnology</v>
      </c>
    </row>
    <row r="42042" spans="1:12" x14ac:dyDescent="0.25">
      <c r="A42042" t="s">
        <v>146806</v>
      </c>
      <c r="B42042" t="s">
        <v>146807</v>
      </c>
      <c r="C42042" t="s">
        <v>146808</v>
      </c>
      <c r="E42042" t="s">
        <v>205</v>
      </c>
      <c r="K42042" t="str">
        <f>IFERROR(VLOOKUP(F42042,english_mapping!A:B,2,FALSE),"NA")</f>
        <v>NA</v>
      </c>
      <c r="L42042">
        <f t="shared" si="656"/>
        <v>0</v>
      </c>
    </row>
    <row r="42043" spans="1:12" x14ac:dyDescent="0.25">
      <c r="A42043" t="s">
        <v>146809</v>
      </c>
      <c r="B42043" t="s">
        <v>146810</v>
      </c>
      <c r="C42043" t="s">
        <v>146811</v>
      </c>
      <c r="D42043" t="s">
        <v>26836</v>
      </c>
      <c r="E42043" t="s">
        <v>14</v>
      </c>
      <c r="F42043" t="s">
        <v>21</v>
      </c>
      <c r="G42043" t="s">
        <v>434</v>
      </c>
      <c r="H42043" t="s">
        <v>7820</v>
      </c>
      <c r="I42043" t="s">
        <v>7820</v>
      </c>
      <c r="K42043" t="b">
        <f>IFERROR(VLOOKUP(F42043,english_mapping!A:B,2,FALSE),"NA")</f>
        <v>1</v>
      </c>
      <c r="L42043" t="str">
        <f t="shared" si="656"/>
        <v>Banking</v>
      </c>
    </row>
    <row r="42044" spans="1:12" x14ac:dyDescent="0.25">
      <c r="A42044" t="s">
        <v>146812</v>
      </c>
      <c r="B42044" t="s">
        <v>146813</v>
      </c>
      <c r="C42044" t="s">
        <v>146814</v>
      </c>
      <c r="D42044" t="s">
        <v>11127</v>
      </c>
      <c r="E42044" t="s">
        <v>14</v>
      </c>
      <c r="F42044" t="s">
        <v>15</v>
      </c>
      <c r="G42044">
        <v>16</v>
      </c>
      <c r="H42044" t="s">
        <v>138700</v>
      </c>
      <c r="I42044" t="s">
        <v>138700</v>
      </c>
      <c r="J42044" s="1">
        <v>41640</v>
      </c>
      <c r="K42044" t="b">
        <f>IFERROR(VLOOKUP(F42044,english_mapping!A:B,2,FALSE),"NA")</f>
        <v>1</v>
      </c>
      <c r="L42044" t="str">
        <f t="shared" si="656"/>
        <v>Art</v>
      </c>
    </row>
    <row r="42045" spans="1:12" x14ac:dyDescent="0.25">
      <c r="A42045" t="s">
        <v>146815</v>
      </c>
      <c r="B42045" t="s">
        <v>146816</v>
      </c>
      <c r="C42045" t="s">
        <v>146817</v>
      </c>
      <c r="D42045" t="s">
        <v>146818</v>
      </c>
      <c r="E42045" t="s">
        <v>14</v>
      </c>
      <c r="F42045" t="s">
        <v>21</v>
      </c>
      <c r="G42045" t="s">
        <v>154</v>
      </c>
      <c r="H42045" t="s">
        <v>242</v>
      </c>
      <c r="I42045" t="s">
        <v>24540</v>
      </c>
      <c r="J42045" s="1">
        <v>40909</v>
      </c>
      <c r="K42045" t="b">
        <f>IFERROR(VLOOKUP(F42045,english_mapping!A:B,2,FALSE),"NA")</f>
        <v>1</v>
      </c>
      <c r="L42045" t="str">
        <f t="shared" si="656"/>
        <v>Art</v>
      </c>
    </row>
    <row r="42046" spans="1:12" x14ac:dyDescent="0.25">
      <c r="A42046" t="s">
        <v>146819</v>
      </c>
      <c r="B42046" t="s">
        <v>146820</v>
      </c>
      <c r="E42046" t="s">
        <v>14</v>
      </c>
      <c r="F42046" t="s">
        <v>21</v>
      </c>
      <c r="G42046" t="s">
        <v>591</v>
      </c>
      <c r="H42046" t="s">
        <v>24390</v>
      </c>
      <c r="I42046" t="s">
        <v>101789</v>
      </c>
      <c r="J42046" s="1">
        <v>40544</v>
      </c>
      <c r="K42046" t="b">
        <f>IFERROR(VLOOKUP(F42046,english_mapping!A:B,2,FALSE),"NA")</f>
        <v>1</v>
      </c>
      <c r="L42046">
        <f t="shared" si="656"/>
        <v>0</v>
      </c>
    </row>
    <row r="42047" spans="1:12" x14ac:dyDescent="0.25">
      <c r="A42047" t="s">
        <v>146821</v>
      </c>
      <c r="B42047" t="s">
        <v>146822</v>
      </c>
      <c r="C42047" t="s">
        <v>146823</v>
      </c>
      <c r="D42047" t="s">
        <v>48026</v>
      </c>
      <c r="E42047" t="s">
        <v>14</v>
      </c>
      <c r="F42047" t="s">
        <v>21</v>
      </c>
      <c r="G42047" t="s">
        <v>101</v>
      </c>
      <c r="H42047" t="s">
        <v>102</v>
      </c>
      <c r="I42047" t="s">
        <v>103</v>
      </c>
      <c r="J42047" s="1">
        <v>41278</v>
      </c>
      <c r="K42047" t="b">
        <f>IFERROR(VLOOKUP(F42047,english_mapping!A:B,2,FALSE),"NA")</f>
        <v>1</v>
      </c>
      <c r="L42047" t="str">
        <f t="shared" si="656"/>
        <v>Curated Web</v>
      </c>
    </row>
    <row r="42048" spans="1:12" x14ac:dyDescent="0.25">
      <c r="A42048" t="s">
        <v>146824</v>
      </c>
      <c r="B42048" t="s">
        <v>146825</v>
      </c>
      <c r="C42048" t="s">
        <v>146826</v>
      </c>
      <c r="D42048" t="s">
        <v>51</v>
      </c>
      <c r="E42048" t="s">
        <v>14</v>
      </c>
      <c r="F42048" t="s">
        <v>1087</v>
      </c>
      <c r="G42048">
        <v>7</v>
      </c>
      <c r="H42048" t="s">
        <v>101858</v>
      </c>
      <c r="I42048" t="s">
        <v>101858</v>
      </c>
      <c r="J42048" s="1">
        <v>36526</v>
      </c>
      <c r="K42048" t="b">
        <f>IFERROR(VLOOKUP(F42048,english_mapping!A:B,2,FALSE),"NA")</f>
        <v>0</v>
      </c>
      <c r="L42048" t="str">
        <f t="shared" si="656"/>
        <v>Biotechnology</v>
      </c>
    </row>
    <row r="42049" spans="1:12" x14ac:dyDescent="0.25">
      <c r="A42049" t="s">
        <v>146827</v>
      </c>
      <c r="B42049" t="s">
        <v>146828</v>
      </c>
      <c r="C42049" t="s">
        <v>146829</v>
      </c>
      <c r="D42049" t="s">
        <v>5405</v>
      </c>
      <c r="E42049" t="s">
        <v>14</v>
      </c>
      <c r="F42049" t="s">
        <v>21</v>
      </c>
      <c r="G42049" t="s">
        <v>77</v>
      </c>
      <c r="H42049" t="s">
        <v>1804</v>
      </c>
      <c r="I42049" t="s">
        <v>1804</v>
      </c>
      <c r="J42049" s="1">
        <v>40917</v>
      </c>
      <c r="K42049" t="b">
        <f>IFERROR(VLOOKUP(F42049,english_mapping!A:B,2,FALSE),"NA")</f>
        <v>1</v>
      </c>
      <c r="L42049" t="str">
        <f t="shared" si="656"/>
        <v>Health and Wellness</v>
      </c>
    </row>
    <row r="42050" spans="1:12" x14ac:dyDescent="0.25">
      <c r="A42050" t="s">
        <v>146830</v>
      </c>
      <c r="B42050" t="s">
        <v>146831</v>
      </c>
      <c r="E42050" t="s">
        <v>14</v>
      </c>
      <c r="K42050" t="str">
        <f>IFERROR(VLOOKUP(F42050,english_mapping!A:B,2,FALSE),"NA")</f>
        <v>NA</v>
      </c>
      <c r="L42050">
        <f t="shared" si="656"/>
        <v>0</v>
      </c>
    </row>
    <row r="42051" spans="1:12" x14ac:dyDescent="0.25">
      <c r="A42051" t="s">
        <v>146832</v>
      </c>
      <c r="B42051" t="s">
        <v>146833</v>
      </c>
      <c r="C42051" t="s">
        <v>146834</v>
      </c>
      <c r="D42051" t="s">
        <v>2381</v>
      </c>
      <c r="E42051" t="s">
        <v>14</v>
      </c>
      <c r="F42051" t="s">
        <v>21</v>
      </c>
      <c r="G42051" t="s">
        <v>822</v>
      </c>
      <c r="H42051" t="s">
        <v>823</v>
      </c>
      <c r="I42051" t="s">
        <v>823</v>
      </c>
      <c r="J42051" s="1">
        <v>40544</v>
      </c>
      <c r="K42051" t="b">
        <f>IFERROR(VLOOKUP(F42051,english_mapping!A:B,2,FALSE),"NA")</f>
        <v>1</v>
      </c>
      <c r="L42051" t="str">
        <f t="shared" si="656"/>
        <v>Consulting</v>
      </c>
    </row>
    <row r="42052" spans="1:12" x14ac:dyDescent="0.25">
      <c r="A42052" t="s">
        <v>146835</v>
      </c>
      <c r="B42052" t="s">
        <v>146836</v>
      </c>
      <c r="C42052" t="s">
        <v>146837</v>
      </c>
      <c r="D42052" t="s">
        <v>70</v>
      </c>
      <c r="E42052" t="s">
        <v>14</v>
      </c>
      <c r="F42052" t="s">
        <v>408</v>
      </c>
      <c r="G42052">
        <v>40</v>
      </c>
      <c r="H42052" t="s">
        <v>1001</v>
      </c>
      <c r="I42052" t="s">
        <v>1001</v>
      </c>
      <c r="K42052" t="b">
        <f>IFERROR(VLOOKUP(F42052,english_mapping!A:B,2,FALSE),"NA")</f>
        <v>0</v>
      </c>
      <c r="L42052" t="str">
        <f t="shared" ref="L42052:L42115" si="657">IFERROR(LEFT(D42052,(FIND("|",D42052))-1),D42052)</f>
        <v>E-Commerce</v>
      </c>
    </row>
    <row r="42053" spans="1:12" x14ac:dyDescent="0.25">
      <c r="A42053" t="s">
        <v>146838</v>
      </c>
      <c r="B42053" t="s">
        <v>111088</v>
      </c>
      <c r="C42053" t="s">
        <v>146839</v>
      </c>
      <c r="D42053" t="s">
        <v>38</v>
      </c>
      <c r="E42053" t="s">
        <v>109</v>
      </c>
      <c r="F42053" t="s">
        <v>21</v>
      </c>
      <c r="G42053" t="s">
        <v>1262</v>
      </c>
      <c r="H42053" t="s">
        <v>1263</v>
      </c>
      <c r="I42053" t="s">
        <v>1263</v>
      </c>
      <c r="K42053" t="b">
        <f>IFERROR(VLOOKUP(F42053,english_mapping!A:B,2,FALSE),"NA")</f>
        <v>1</v>
      </c>
      <c r="L42053" t="str">
        <f t="shared" si="657"/>
        <v>Software</v>
      </c>
    </row>
    <row r="42054" spans="1:12" x14ac:dyDescent="0.25">
      <c r="A42054" t="s">
        <v>146840</v>
      </c>
      <c r="B42054" t="s">
        <v>146841</v>
      </c>
      <c r="C42054" t="s">
        <v>146842</v>
      </c>
      <c r="D42054" t="s">
        <v>70</v>
      </c>
      <c r="E42054" t="s">
        <v>14</v>
      </c>
      <c r="F42054" t="s">
        <v>33</v>
      </c>
      <c r="G42054">
        <v>23</v>
      </c>
      <c r="H42054" t="s">
        <v>179</v>
      </c>
      <c r="I42054" t="s">
        <v>179</v>
      </c>
      <c r="J42054" s="1">
        <v>41283</v>
      </c>
      <c r="K42054" t="b">
        <f>IFERROR(VLOOKUP(F42054,english_mapping!A:B,2,FALSE),"NA")</f>
        <v>0</v>
      </c>
      <c r="L42054" t="str">
        <f t="shared" si="657"/>
        <v>E-Commerce</v>
      </c>
    </row>
    <row r="42055" spans="1:12" x14ac:dyDescent="0.25">
      <c r="A42055" t="s">
        <v>146843</v>
      </c>
      <c r="B42055" t="s">
        <v>14637</v>
      </c>
      <c r="D42055" t="s">
        <v>146844</v>
      </c>
      <c r="E42055" t="s">
        <v>14</v>
      </c>
      <c r="F42055" t="s">
        <v>21</v>
      </c>
      <c r="G42055" t="s">
        <v>285</v>
      </c>
      <c r="H42055" t="s">
        <v>1054</v>
      </c>
      <c r="I42055" t="s">
        <v>1054</v>
      </c>
      <c r="K42055" t="b">
        <f>IFERROR(VLOOKUP(F42055,english_mapping!A:B,2,FALSE),"NA")</f>
        <v>1</v>
      </c>
      <c r="L42055" t="str">
        <f t="shared" si="657"/>
        <v>Internet</v>
      </c>
    </row>
    <row r="42056" spans="1:12" x14ac:dyDescent="0.25">
      <c r="A42056" t="s">
        <v>146845</v>
      </c>
      <c r="B42056" t="s">
        <v>146846</v>
      </c>
      <c r="C42056" t="s">
        <v>146847</v>
      </c>
      <c r="D42056" t="s">
        <v>146848</v>
      </c>
      <c r="E42056" t="s">
        <v>14</v>
      </c>
      <c r="F42056" t="s">
        <v>21</v>
      </c>
      <c r="G42056" t="s">
        <v>59</v>
      </c>
      <c r="H42056" t="s">
        <v>60</v>
      </c>
      <c r="I42056" t="s">
        <v>61</v>
      </c>
      <c r="J42056" s="1">
        <v>41649</v>
      </c>
      <c r="K42056" t="b">
        <f>IFERROR(VLOOKUP(F42056,english_mapping!A:B,2,FALSE),"NA")</f>
        <v>1</v>
      </c>
      <c r="L42056" t="str">
        <f t="shared" si="657"/>
        <v>Design</v>
      </c>
    </row>
    <row r="42057" spans="1:12" x14ac:dyDescent="0.25">
      <c r="A42057" t="s">
        <v>146849</v>
      </c>
      <c r="B42057" t="s">
        <v>146850</v>
      </c>
      <c r="C42057" t="s">
        <v>146851</v>
      </c>
      <c r="D42057" t="s">
        <v>1014</v>
      </c>
      <c r="E42057" t="s">
        <v>14</v>
      </c>
      <c r="F42057" t="s">
        <v>14637</v>
      </c>
      <c r="G42057">
        <v>3</v>
      </c>
      <c r="H42057" t="s">
        <v>146852</v>
      </c>
      <c r="I42057" t="s">
        <v>146853</v>
      </c>
      <c r="K42057" t="b">
        <f>IFERROR(VLOOKUP(F42057,english_mapping!A:B,2,FALSE),"NA")</f>
        <v>1</v>
      </c>
      <c r="L42057" t="str">
        <f t="shared" si="657"/>
        <v>Transportation</v>
      </c>
    </row>
    <row r="42058" spans="1:12" x14ac:dyDescent="0.25">
      <c r="A42058" t="s">
        <v>146854</v>
      </c>
      <c r="B42058" t="s">
        <v>146855</v>
      </c>
      <c r="C42058" t="s">
        <v>146856</v>
      </c>
      <c r="D42058" t="s">
        <v>121525</v>
      </c>
      <c r="E42058" t="s">
        <v>14</v>
      </c>
      <c r="F42058" t="s">
        <v>21</v>
      </c>
      <c r="G42058" t="s">
        <v>2742</v>
      </c>
      <c r="H42058" t="s">
        <v>2743</v>
      </c>
      <c r="I42058" t="s">
        <v>2743</v>
      </c>
      <c r="J42058" s="1">
        <v>37987</v>
      </c>
      <c r="K42058" t="b">
        <f>IFERROR(VLOOKUP(F42058,english_mapping!A:B,2,FALSE),"NA")</f>
        <v>1</v>
      </c>
      <c r="L42058" t="str">
        <f t="shared" si="657"/>
        <v>Logistics</v>
      </c>
    </row>
    <row r="42059" spans="1:12" x14ac:dyDescent="0.25">
      <c r="A42059" t="s">
        <v>146857</v>
      </c>
      <c r="B42059" t="s">
        <v>146858</v>
      </c>
      <c r="C42059" t="s">
        <v>146859</v>
      </c>
      <c r="D42059" t="s">
        <v>32</v>
      </c>
      <c r="E42059" t="s">
        <v>14</v>
      </c>
      <c r="F42059" t="s">
        <v>484</v>
      </c>
      <c r="H42059" t="s">
        <v>485</v>
      </c>
      <c r="I42059" t="s">
        <v>485</v>
      </c>
      <c r="J42059" s="1">
        <v>41275</v>
      </c>
      <c r="K42059" t="b">
        <f>IFERROR(VLOOKUP(F42059,english_mapping!A:B,2,FALSE),"NA")</f>
        <v>1</v>
      </c>
      <c r="L42059" t="str">
        <f t="shared" si="657"/>
        <v>Curated Web</v>
      </c>
    </row>
    <row r="42060" spans="1:12" x14ac:dyDescent="0.25">
      <c r="A42060" t="s">
        <v>146860</v>
      </c>
      <c r="B42060" t="s">
        <v>146861</v>
      </c>
      <c r="C42060" t="s">
        <v>146862</v>
      </c>
      <c r="D42060" t="s">
        <v>21668</v>
      </c>
      <c r="E42060" t="s">
        <v>14</v>
      </c>
      <c r="F42060" t="s">
        <v>14637</v>
      </c>
      <c r="G42060">
        <v>4</v>
      </c>
      <c r="H42060" t="s">
        <v>146852</v>
      </c>
      <c r="I42060" t="s">
        <v>146863</v>
      </c>
      <c r="J42060" t="s">
        <v>146864</v>
      </c>
      <c r="K42060" t="b">
        <f>IFERROR(VLOOKUP(F42060,english_mapping!A:B,2,FALSE),"NA")</f>
        <v>1</v>
      </c>
      <c r="L42060" t="str">
        <f t="shared" si="657"/>
        <v>Communities</v>
      </c>
    </row>
    <row r="42061" spans="1:12" x14ac:dyDescent="0.25">
      <c r="A42061" t="s">
        <v>146865</v>
      </c>
      <c r="B42061" t="s">
        <v>146866</v>
      </c>
      <c r="C42061" t="s">
        <v>146867</v>
      </c>
      <c r="D42061" t="s">
        <v>146868</v>
      </c>
      <c r="E42061" t="s">
        <v>14</v>
      </c>
      <c r="F42061" t="s">
        <v>15</v>
      </c>
      <c r="G42061">
        <v>19</v>
      </c>
      <c r="H42061" t="s">
        <v>479</v>
      </c>
      <c r="I42061" t="s">
        <v>479</v>
      </c>
      <c r="J42061" s="1">
        <v>36526</v>
      </c>
      <c r="K42061" t="b">
        <f>IFERROR(VLOOKUP(F42061,english_mapping!A:B,2,FALSE),"NA")</f>
        <v>1</v>
      </c>
      <c r="L42061" t="str">
        <f t="shared" si="657"/>
        <v>Enterprise Software</v>
      </c>
    </row>
    <row r="42062" spans="1:12" x14ac:dyDescent="0.25">
      <c r="A42062" t="s">
        <v>146869</v>
      </c>
      <c r="B42062" t="s">
        <v>146870</v>
      </c>
      <c r="C42062" t="s">
        <v>146871</v>
      </c>
      <c r="D42062" t="s">
        <v>146872</v>
      </c>
      <c r="E42062" t="s">
        <v>14</v>
      </c>
      <c r="J42062" t="s">
        <v>82998</v>
      </c>
      <c r="K42062" t="str">
        <f>IFERROR(VLOOKUP(F42062,english_mapping!A:B,2,FALSE),"NA")</f>
        <v>NA</v>
      </c>
      <c r="L42062" t="str">
        <f t="shared" si="657"/>
        <v>Apps</v>
      </c>
    </row>
    <row r="42063" spans="1:12" x14ac:dyDescent="0.25">
      <c r="A42063" t="s">
        <v>146873</v>
      </c>
      <c r="B42063" t="s">
        <v>146874</v>
      </c>
      <c r="C42063" t="s">
        <v>146875</v>
      </c>
      <c r="D42063" t="s">
        <v>1538</v>
      </c>
      <c r="E42063" t="s">
        <v>14</v>
      </c>
      <c r="F42063" t="s">
        <v>21</v>
      </c>
      <c r="G42063" t="s">
        <v>59</v>
      </c>
      <c r="H42063" t="s">
        <v>60</v>
      </c>
      <c r="I42063" t="s">
        <v>66</v>
      </c>
      <c r="J42063" s="1">
        <v>37998</v>
      </c>
      <c r="K42063" t="b">
        <f>IFERROR(VLOOKUP(F42063,english_mapping!A:B,2,FALSE),"NA")</f>
        <v>1</v>
      </c>
      <c r="L42063" t="str">
        <f t="shared" si="657"/>
        <v>Security</v>
      </c>
    </row>
    <row r="42064" spans="1:12" x14ac:dyDescent="0.25">
      <c r="A42064" t="s">
        <v>146876</v>
      </c>
      <c r="B42064" t="s">
        <v>146877</v>
      </c>
      <c r="C42064" t="s">
        <v>146878</v>
      </c>
      <c r="D42064" t="s">
        <v>58</v>
      </c>
      <c r="E42064" t="s">
        <v>14</v>
      </c>
      <c r="F42064" t="s">
        <v>21</v>
      </c>
      <c r="G42064" t="s">
        <v>59</v>
      </c>
      <c r="H42064" t="s">
        <v>60</v>
      </c>
      <c r="I42064" t="s">
        <v>269</v>
      </c>
      <c r="J42064" s="1">
        <v>37987</v>
      </c>
      <c r="K42064" t="b">
        <f>IFERROR(VLOOKUP(F42064,english_mapping!A:B,2,FALSE),"NA")</f>
        <v>1</v>
      </c>
      <c r="L42064" t="str">
        <f t="shared" si="657"/>
        <v>Analytics</v>
      </c>
    </row>
    <row r="42065" spans="1:12" x14ac:dyDescent="0.25">
      <c r="A42065" t="s">
        <v>146879</v>
      </c>
      <c r="B42065" t="s">
        <v>146880</v>
      </c>
      <c r="C42065" t="s">
        <v>146881</v>
      </c>
      <c r="D42065" t="s">
        <v>146882</v>
      </c>
      <c r="E42065" t="s">
        <v>14</v>
      </c>
      <c r="F42065" t="s">
        <v>21</v>
      </c>
      <c r="G42065" t="s">
        <v>59</v>
      </c>
      <c r="H42065" t="s">
        <v>60</v>
      </c>
      <c r="I42065" t="s">
        <v>66</v>
      </c>
      <c r="J42065" s="1">
        <v>40909</v>
      </c>
      <c r="K42065" t="b">
        <f>IFERROR(VLOOKUP(F42065,english_mapping!A:B,2,FALSE),"NA")</f>
        <v>1</v>
      </c>
      <c r="L42065" t="str">
        <f t="shared" si="657"/>
        <v>Cooking</v>
      </c>
    </row>
    <row r="42066" spans="1:12" x14ac:dyDescent="0.25">
      <c r="A42066" t="s">
        <v>146883</v>
      </c>
      <c r="B42066" t="s">
        <v>146884</v>
      </c>
      <c r="C42066" t="s">
        <v>146885</v>
      </c>
      <c r="D42066" t="s">
        <v>3450</v>
      </c>
      <c r="E42066" t="s">
        <v>701</v>
      </c>
      <c r="F42066" t="s">
        <v>21</v>
      </c>
      <c r="G42066" t="s">
        <v>94</v>
      </c>
      <c r="H42066" t="s">
        <v>95</v>
      </c>
      <c r="I42066" t="s">
        <v>11665</v>
      </c>
      <c r="K42066" t="b">
        <f>IFERROR(VLOOKUP(F42066,english_mapping!A:B,2,FALSE),"NA")</f>
        <v>1</v>
      </c>
      <c r="L42066" t="str">
        <f t="shared" si="657"/>
        <v>Biotechnology</v>
      </c>
    </row>
    <row r="42067" spans="1:12" x14ac:dyDescent="0.25">
      <c r="A42067" t="s">
        <v>146886</v>
      </c>
      <c r="B42067" t="s">
        <v>146887</v>
      </c>
      <c r="C42067" t="s">
        <v>146888</v>
      </c>
      <c r="D42067" t="s">
        <v>146889</v>
      </c>
      <c r="E42067" t="s">
        <v>14</v>
      </c>
      <c r="K42067" t="str">
        <f>IFERROR(VLOOKUP(F42067,english_mapping!A:B,2,FALSE),"NA")</f>
        <v>NA</v>
      </c>
      <c r="L42067" t="str">
        <f t="shared" si="657"/>
        <v>Consumer Electronics</v>
      </c>
    </row>
    <row r="42068" spans="1:12" x14ac:dyDescent="0.25">
      <c r="A42068" t="s">
        <v>146890</v>
      </c>
      <c r="B42068" t="s">
        <v>146891</v>
      </c>
      <c r="C42068" t="s">
        <v>146892</v>
      </c>
      <c r="D42068" t="s">
        <v>146893</v>
      </c>
      <c r="E42068" t="s">
        <v>14</v>
      </c>
      <c r="F42068" t="s">
        <v>21</v>
      </c>
      <c r="G42068" t="s">
        <v>39</v>
      </c>
      <c r="H42068" t="s">
        <v>281</v>
      </c>
      <c r="I42068" t="s">
        <v>281</v>
      </c>
      <c r="J42068" t="s">
        <v>96459</v>
      </c>
      <c r="K42068" t="b">
        <f>IFERROR(VLOOKUP(F42068,english_mapping!A:B,2,FALSE),"NA")</f>
        <v>1</v>
      </c>
      <c r="L42068" t="str">
        <f t="shared" si="657"/>
        <v>Design</v>
      </c>
    </row>
    <row r="42069" spans="1:12" x14ac:dyDescent="0.25">
      <c r="A42069" t="s">
        <v>146894</v>
      </c>
      <c r="B42069" t="s">
        <v>146895</v>
      </c>
      <c r="C42069" t="s">
        <v>146896</v>
      </c>
      <c r="D42069" t="s">
        <v>22723</v>
      </c>
      <c r="E42069" t="s">
        <v>14</v>
      </c>
      <c r="F42069" t="s">
        <v>21</v>
      </c>
      <c r="G42069" t="s">
        <v>101</v>
      </c>
      <c r="H42069" t="s">
        <v>102</v>
      </c>
      <c r="I42069" t="s">
        <v>103</v>
      </c>
      <c r="J42069" t="s">
        <v>64368</v>
      </c>
      <c r="K42069" t="b">
        <f>IFERROR(VLOOKUP(F42069,english_mapping!A:B,2,FALSE),"NA")</f>
        <v>1</v>
      </c>
      <c r="L42069" t="str">
        <f t="shared" si="657"/>
        <v>Enterprise Software</v>
      </c>
    </row>
    <row r="42070" spans="1:12" x14ac:dyDescent="0.25">
      <c r="A42070" t="s">
        <v>146897</v>
      </c>
      <c r="B42070" t="s">
        <v>146898</v>
      </c>
      <c r="C42070" t="s">
        <v>146899</v>
      </c>
      <c r="D42070" t="s">
        <v>51</v>
      </c>
      <c r="E42070" t="s">
        <v>14</v>
      </c>
      <c r="F42070" t="s">
        <v>124</v>
      </c>
      <c r="G42070" t="s">
        <v>5127</v>
      </c>
      <c r="H42070" t="s">
        <v>5128</v>
      </c>
      <c r="I42070" t="s">
        <v>5128</v>
      </c>
      <c r="K42070" t="b">
        <f>IFERROR(VLOOKUP(F42070,english_mapping!A:B,2,FALSE),"NA")</f>
        <v>1</v>
      </c>
      <c r="L42070" t="str">
        <f t="shared" si="657"/>
        <v>Biotechnology</v>
      </c>
    </row>
    <row r="42071" spans="1:12" x14ac:dyDescent="0.25">
      <c r="A42071" t="s">
        <v>146900</v>
      </c>
      <c r="B42071" t="s">
        <v>146901</v>
      </c>
      <c r="D42071" t="s">
        <v>51</v>
      </c>
      <c r="E42071" t="s">
        <v>14</v>
      </c>
      <c r="F42071" t="s">
        <v>21</v>
      </c>
      <c r="G42071" t="s">
        <v>59</v>
      </c>
      <c r="H42071" t="s">
        <v>60</v>
      </c>
      <c r="I42071" t="s">
        <v>269</v>
      </c>
      <c r="J42071" s="1">
        <v>33970</v>
      </c>
      <c r="K42071" t="b">
        <f>IFERROR(VLOOKUP(F42071,english_mapping!A:B,2,FALSE),"NA")</f>
        <v>1</v>
      </c>
      <c r="L42071" t="str">
        <f t="shared" si="657"/>
        <v>Biotechnology</v>
      </c>
    </row>
    <row r="42072" spans="1:12" x14ac:dyDescent="0.25">
      <c r="A42072" t="s">
        <v>146902</v>
      </c>
      <c r="B42072" t="s">
        <v>146903</v>
      </c>
      <c r="C42072" t="s">
        <v>146904</v>
      </c>
      <c r="D42072" t="s">
        <v>262</v>
      </c>
      <c r="E42072" t="s">
        <v>109</v>
      </c>
      <c r="F42072" t="s">
        <v>21</v>
      </c>
      <c r="G42072" t="s">
        <v>490</v>
      </c>
      <c r="H42072" t="s">
        <v>491</v>
      </c>
      <c r="I42072" t="s">
        <v>491</v>
      </c>
      <c r="J42072" s="1">
        <v>35065</v>
      </c>
      <c r="K42072" t="b">
        <f>IFERROR(VLOOKUP(F42072,english_mapping!A:B,2,FALSE),"NA")</f>
        <v>1</v>
      </c>
      <c r="L42072" t="str">
        <f t="shared" si="657"/>
        <v>Enterprise Software</v>
      </c>
    </row>
    <row r="42073" spans="1:12" x14ac:dyDescent="0.25">
      <c r="A42073" t="s">
        <v>146905</v>
      </c>
      <c r="B42073" t="s">
        <v>146906</v>
      </c>
      <c r="D42073" t="s">
        <v>51</v>
      </c>
      <c r="E42073" t="s">
        <v>14</v>
      </c>
      <c r="F42073" t="s">
        <v>21</v>
      </c>
      <c r="G42073" t="s">
        <v>59</v>
      </c>
      <c r="H42073" t="s">
        <v>1249</v>
      </c>
      <c r="I42073" t="s">
        <v>1249</v>
      </c>
      <c r="J42073" s="1">
        <v>39448</v>
      </c>
      <c r="K42073" t="b">
        <f>IFERROR(VLOOKUP(F42073,english_mapping!A:B,2,FALSE),"NA")</f>
        <v>1</v>
      </c>
      <c r="L42073" t="str">
        <f t="shared" si="657"/>
        <v>Biotechnology</v>
      </c>
    </row>
    <row r="42074" spans="1:12" x14ac:dyDescent="0.25">
      <c r="A42074" t="s">
        <v>146907</v>
      </c>
      <c r="B42074" t="s">
        <v>146908</v>
      </c>
      <c r="D42074" t="s">
        <v>51</v>
      </c>
      <c r="E42074" t="s">
        <v>14</v>
      </c>
      <c r="F42074" t="s">
        <v>21</v>
      </c>
      <c r="G42074" t="s">
        <v>39</v>
      </c>
      <c r="H42074" t="s">
        <v>281</v>
      </c>
      <c r="I42074" t="s">
        <v>281</v>
      </c>
      <c r="J42074" s="1">
        <v>41275</v>
      </c>
      <c r="K42074" t="b">
        <f>IFERROR(VLOOKUP(F42074,english_mapping!A:B,2,FALSE),"NA")</f>
        <v>1</v>
      </c>
      <c r="L42074" t="str">
        <f t="shared" si="657"/>
        <v>Biotechnology</v>
      </c>
    </row>
    <row r="42075" spans="1:12" x14ac:dyDescent="0.25">
      <c r="A42075" t="s">
        <v>146909</v>
      </c>
      <c r="B42075" t="s">
        <v>146910</v>
      </c>
      <c r="C42075" t="s">
        <v>146911</v>
      </c>
      <c r="D42075" t="s">
        <v>356</v>
      </c>
      <c r="E42075" t="s">
        <v>14</v>
      </c>
      <c r="J42075" s="1">
        <v>40544</v>
      </c>
      <c r="K42075" t="str">
        <f>IFERROR(VLOOKUP(F42075,english_mapping!A:B,2,FALSE),"NA")</f>
        <v>NA</v>
      </c>
      <c r="L42075" t="str">
        <f t="shared" si="657"/>
        <v>Manufacturing</v>
      </c>
    </row>
    <row r="42076" spans="1:12" x14ac:dyDescent="0.25">
      <c r="A42076" t="s">
        <v>146912</v>
      </c>
      <c r="B42076" t="s">
        <v>146913</v>
      </c>
      <c r="C42076" t="s">
        <v>146914</v>
      </c>
      <c r="D42076" t="s">
        <v>65</v>
      </c>
      <c r="E42076" t="s">
        <v>109</v>
      </c>
      <c r="F42076" t="s">
        <v>21</v>
      </c>
      <c r="G42076" t="s">
        <v>59</v>
      </c>
      <c r="H42076" t="s">
        <v>60</v>
      </c>
      <c r="I42076" t="s">
        <v>1128</v>
      </c>
      <c r="J42076" s="1">
        <v>33604</v>
      </c>
      <c r="K42076" t="b">
        <f>IFERROR(VLOOKUP(F42076,english_mapping!A:B,2,FALSE),"NA")</f>
        <v>1</v>
      </c>
      <c r="L42076" t="str">
        <f t="shared" si="657"/>
        <v>Mobile</v>
      </c>
    </row>
    <row r="42077" spans="1:12" x14ac:dyDescent="0.25">
      <c r="A42077" t="s">
        <v>146915</v>
      </c>
      <c r="B42077" t="s">
        <v>146916</v>
      </c>
      <c r="D42077" t="s">
        <v>70</v>
      </c>
      <c r="E42077" t="s">
        <v>14</v>
      </c>
      <c r="F42077" t="s">
        <v>33</v>
      </c>
      <c r="G42077">
        <v>30</v>
      </c>
      <c r="H42077" t="s">
        <v>52067</v>
      </c>
      <c r="I42077" t="s">
        <v>52067</v>
      </c>
      <c r="K42077" t="b">
        <f>IFERROR(VLOOKUP(F42077,english_mapping!A:B,2,FALSE),"NA")</f>
        <v>0</v>
      </c>
      <c r="L42077" t="str">
        <f t="shared" si="657"/>
        <v>E-Commerce</v>
      </c>
    </row>
    <row r="42078" spans="1:12" x14ac:dyDescent="0.25">
      <c r="A42078" t="s">
        <v>146917</v>
      </c>
      <c r="B42078" t="s">
        <v>146918</v>
      </c>
      <c r="C42078" t="s">
        <v>146919</v>
      </c>
      <c r="D42078" t="s">
        <v>1416</v>
      </c>
      <c r="E42078" t="s">
        <v>14</v>
      </c>
      <c r="F42078" t="s">
        <v>21</v>
      </c>
      <c r="G42078" t="s">
        <v>59</v>
      </c>
      <c r="H42078" t="s">
        <v>60</v>
      </c>
      <c r="I42078" t="s">
        <v>3044</v>
      </c>
      <c r="J42078" s="1">
        <v>40912</v>
      </c>
      <c r="K42078" t="b">
        <f>IFERROR(VLOOKUP(F42078,english_mapping!A:B,2,FALSE),"NA")</f>
        <v>1</v>
      </c>
      <c r="L42078" t="str">
        <f t="shared" si="657"/>
        <v>Semiconductors</v>
      </c>
    </row>
    <row r="42079" spans="1:12" x14ac:dyDescent="0.25">
      <c r="A42079" t="s">
        <v>146920</v>
      </c>
      <c r="B42079" t="s">
        <v>146921</v>
      </c>
      <c r="C42079" t="s">
        <v>146922</v>
      </c>
      <c r="D42079" t="s">
        <v>262</v>
      </c>
      <c r="E42079" t="s">
        <v>14</v>
      </c>
      <c r="J42079" s="1">
        <v>40179</v>
      </c>
      <c r="K42079" t="str">
        <f>IFERROR(VLOOKUP(F42079,english_mapping!A:B,2,FALSE),"NA")</f>
        <v>NA</v>
      </c>
      <c r="L42079" t="str">
        <f t="shared" si="657"/>
        <v>Enterprise Software</v>
      </c>
    </row>
    <row r="42080" spans="1:12" x14ac:dyDescent="0.25">
      <c r="A42080" t="s">
        <v>146923</v>
      </c>
      <c r="B42080" t="s">
        <v>146924</v>
      </c>
      <c r="C42080" t="s">
        <v>146925</v>
      </c>
      <c r="D42080" t="s">
        <v>1275</v>
      </c>
      <c r="E42080" t="s">
        <v>14</v>
      </c>
      <c r="F42080" t="s">
        <v>21</v>
      </c>
      <c r="G42080" t="s">
        <v>59</v>
      </c>
      <c r="H42080" t="s">
        <v>60</v>
      </c>
      <c r="I42080" t="s">
        <v>1452</v>
      </c>
      <c r="J42080" s="1">
        <v>39448</v>
      </c>
      <c r="K42080" t="b">
        <f>IFERROR(VLOOKUP(F42080,english_mapping!A:B,2,FALSE),"NA")</f>
        <v>1</v>
      </c>
      <c r="L42080" t="str">
        <f t="shared" si="657"/>
        <v>Health Care</v>
      </c>
    </row>
    <row r="42081" spans="1:12" x14ac:dyDescent="0.25">
      <c r="A42081" t="s">
        <v>146926</v>
      </c>
      <c r="B42081" t="s">
        <v>146927</v>
      </c>
      <c r="C42081" t="s">
        <v>146928</v>
      </c>
      <c r="D42081" t="s">
        <v>32</v>
      </c>
      <c r="E42081" t="s">
        <v>14</v>
      </c>
      <c r="F42081" t="s">
        <v>1087</v>
      </c>
      <c r="G42081">
        <v>7</v>
      </c>
      <c r="H42081" t="s">
        <v>11105</v>
      </c>
      <c r="I42081" t="s">
        <v>11105</v>
      </c>
      <c r="J42081" s="1">
        <v>30682</v>
      </c>
      <c r="K42081" t="b">
        <f>IFERROR(VLOOKUP(F42081,english_mapping!A:B,2,FALSE),"NA")</f>
        <v>0</v>
      </c>
      <c r="L42081" t="str">
        <f t="shared" si="657"/>
        <v>Curated Web</v>
      </c>
    </row>
    <row r="42082" spans="1:12" x14ac:dyDescent="0.25">
      <c r="A42082" t="s">
        <v>146929</v>
      </c>
      <c r="B42082" t="s">
        <v>146930</v>
      </c>
      <c r="D42082" t="s">
        <v>3039</v>
      </c>
      <c r="E42082" t="s">
        <v>14</v>
      </c>
      <c r="F42082" t="s">
        <v>21</v>
      </c>
      <c r="G42082" t="s">
        <v>591</v>
      </c>
      <c r="H42082" t="s">
        <v>6511</v>
      </c>
      <c r="I42082" t="s">
        <v>6511</v>
      </c>
      <c r="J42082" t="s">
        <v>18491</v>
      </c>
      <c r="K42082" t="b">
        <f>IFERROR(VLOOKUP(F42082,english_mapping!A:B,2,FALSE),"NA")</f>
        <v>1</v>
      </c>
      <c r="L42082" t="str">
        <f t="shared" si="657"/>
        <v>Medical</v>
      </c>
    </row>
    <row r="42083" spans="1:12" x14ac:dyDescent="0.25">
      <c r="A42083" t="s">
        <v>146931</v>
      </c>
      <c r="B42083" t="s">
        <v>146932</v>
      </c>
      <c r="C42083" t="s">
        <v>146933</v>
      </c>
      <c r="D42083" t="s">
        <v>89</v>
      </c>
      <c r="E42083" t="s">
        <v>14</v>
      </c>
      <c r="F42083" t="s">
        <v>21</v>
      </c>
      <c r="G42083" t="s">
        <v>59</v>
      </c>
      <c r="H42083" t="s">
        <v>60</v>
      </c>
      <c r="I42083" t="s">
        <v>10008</v>
      </c>
      <c r="J42083" s="1">
        <v>41275</v>
      </c>
      <c r="K42083" t="b">
        <f>IFERROR(VLOOKUP(F42083,english_mapping!A:B,2,FALSE),"NA")</f>
        <v>1</v>
      </c>
      <c r="L42083" t="str">
        <f t="shared" si="657"/>
        <v>Health and Wellness</v>
      </c>
    </row>
    <row r="42084" spans="1:12" x14ac:dyDescent="0.25">
      <c r="A42084" t="s">
        <v>146934</v>
      </c>
      <c r="B42084" t="s">
        <v>146935</v>
      </c>
      <c r="C42084" t="s">
        <v>146936</v>
      </c>
      <c r="D42084" t="s">
        <v>146937</v>
      </c>
      <c r="E42084" t="s">
        <v>701</v>
      </c>
      <c r="F42084" t="s">
        <v>21</v>
      </c>
      <c r="G42084" t="s">
        <v>59</v>
      </c>
      <c r="H42084" t="s">
        <v>60</v>
      </c>
      <c r="I42084" t="s">
        <v>1434</v>
      </c>
      <c r="J42084" s="1">
        <v>38353</v>
      </c>
      <c r="K42084" t="b">
        <f>IFERROR(VLOOKUP(F42084,english_mapping!A:B,2,FALSE),"NA")</f>
        <v>1</v>
      </c>
      <c r="L42084" t="str">
        <f t="shared" si="657"/>
        <v>Communications Hardware</v>
      </c>
    </row>
    <row r="42085" spans="1:12" x14ac:dyDescent="0.25">
      <c r="A42085" t="s">
        <v>146938</v>
      </c>
      <c r="B42085" t="s">
        <v>146939</v>
      </c>
      <c r="C42085" t="s">
        <v>146940</v>
      </c>
      <c r="D42085" t="s">
        <v>146941</v>
      </c>
      <c r="E42085" t="s">
        <v>14</v>
      </c>
      <c r="F42085" t="s">
        <v>21</v>
      </c>
      <c r="G42085" t="s">
        <v>59</v>
      </c>
      <c r="H42085" t="s">
        <v>60</v>
      </c>
      <c r="I42085" t="s">
        <v>269</v>
      </c>
      <c r="J42085" s="1">
        <v>41275</v>
      </c>
      <c r="K42085" t="b">
        <f>IFERROR(VLOOKUP(F42085,english_mapping!A:B,2,FALSE),"NA")</f>
        <v>1</v>
      </c>
      <c r="L42085" t="str">
        <f t="shared" si="657"/>
        <v>Fitness</v>
      </c>
    </row>
    <row r="42086" spans="1:12" x14ac:dyDescent="0.25">
      <c r="A42086" t="s">
        <v>146942</v>
      </c>
      <c r="B42086" t="s">
        <v>146943</v>
      </c>
      <c r="D42086" t="s">
        <v>65</v>
      </c>
      <c r="E42086" t="s">
        <v>14</v>
      </c>
      <c r="F42086" t="s">
        <v>220</v>
      </c>
      <c r="G42086">
        <v>2</v>
      </c>
      <c r="H42086" t="s">
        <v>221</v>
      </c>
      <c r="I42086" t="s">
        <v>221</v>
      </c>
      <c r="K42086" t="b">
        <f>IFERROR(VLOOKUP(F42086,english_mapping!A:B,2,FALSE),"NA")</f>
        <v>1</v>
      </c>
      <c r="L42086" t="str">
        <f t="shared" si="657"/>
        <v>Mobile</v>
      </c>
    </row>
    <row r="42087" spans="1:12" x14ac:dyDescent="0.25">
      <c r="A42087" t="s">
        <v>146944</v>
      </c>
      <c r="B42087" t="s">
        <v>146945</v>
      </c>
      <c r="C42087" t="s">
        <v>146946</v>
      </c>
      <c r="D42087" t="s">
        <v>51</v>
      </c>
      <c r="E42087" t="s">
        <v>14</v>
      </c>
      <c r="F42087" t="s">
        <v>21</v>
      </c>
      <c r="G42087" t="s">
        <v>154</v>
      </c>
      <c r="H42087" t="s">
        <v>242</v>
      </c>
      <c r="I42087" t="s">
        <v>31056</v>
      </c>
      <c r="J42087" s="1">
        <v>38353</v>
      </c>
      <c r="K42087" t="b">
        <f>IFERROR(VLOOKUP(F42087,english_mapping!A:B,2,FALSE),"NA")</f>
        <v>1</v>
      </c>
      <c r="L42087" t="str">
        <f t="shared" si="657"/>
        <v>Biotechnology</v>
      </c>
    </row>
    <row r="42088" spans="1:12" x14ac:dyDescent="0.25">
      <c r="A42088" t="s">
        <v>146947</v>
      </c>
      <c r="B42088" t="s">
        <v>146948</v>
      </c>
      <c r="C42088" t="s">
        <v>146949</v>
      </c>
      <c r="D42088" t="s">
        <v>146950</v>
      </c>
      <c r="E42088" t="s">
        <v>14</v>
      </c>
      <c r="F42088" t="s">
        <v>124</v>
      </c>
      <c r="G42088" t="s">
        <v>125</v>
      </c>
      <c r="H42088" t="s">
        <v>126</v>
      </c>
      <c r="I42088" t="s">
        <v>126</v>
      </c>
      <c r="J42088" s="1">
        <v>38718</v>
      </c>
      <c r="K42088" t="b">
        <f>IFERROR(VLOOKUP(F42088,english_mapping!A:B,2,FALSE),"NA")</f>
        <v>1</v>
      </c>
      <c r="L42088" t="str">
        <f t="shared" si="657"/>
        <v>Android</v>
      </c>
    </row>
    <row r="42089" spans="1:12" x14ac:dyDescent="0.25">
      <c r="A42089" t="s">
        <v>146951</v>
      </c>
      <c r="B42089" t="s">
        <v>146952</v>
      </c>
      <c r="C42089" t="s">
        <v>146953</v>
      </c>
      <c r="D42089" t="s">
        <v>5297</v>
      </c>
      <c r="E42089" t="s">
        <v>14</v>
      </c>
      <c r="F42089" t="s">
        <v>52</v>
      </c>
      <c r="G42089" t="s">
        <v>28468</v>
      </c>
      <c r="H42089" t="s">
        <v>28469</v>
      </c>
      <c r="I42089" t="s">
        <v>146954</v>
      </c>
      <c r="J42089" s="1">
        <v>41884</v>
      </c>
      <c r="K42089" t="b">
        <f>IFERROR(VLOOKUP(F42089,english_mapping!A:B,2,FALSE),"NA")</f>
        <v>1</v>
      </c>
      <c r="L42089" t="str">
        <f t="shared" si="657"/>
        <v>Networking</v>
      </c>
    </row>
    <row r="42090" spans="1:12" x14ac:dyDescent="0.25">
      <c r="A42090" t="s">
        <v>146955</v>
      </c>
      <c r="B42090" t="s">
        <v>146956</v>
      </c>
      <c r="C42090" t="s">
        <v>146957</v>
      </c>
      <c r="D42090" t="s">
        <v>146958</v>
      </c>
      <c r="E42090" t="s">
        <v>14</v>
      </c>
      <c r="F42090" t="s">
        <v>21</v>
      </c>
      <c r="G42090" t="s">
        <v>101</v>
      </c>
      <c r="H42090" t="s">
        <v>102</v>
      </c>
      <c r="I42090" t="s">
        <v>103</v>
      </c>
      <c r="J42090" t="s">
        <v>146959</v>
      </c>
      <c r="K42090" t="b">
        <f>IFERROR(VLOOKUP(F42090,english_mapping!A:B,2,FALSE),"NA")</f>
        <v>1</v>
      </c>
      <c r="L42090" t="str">
        <f t="shared" si="657"/>
        <v>Chat</v>
      </c>
    </row>
    <row r="42091" spans="1:12" x14ac:dyDescent="0.25">
      <c r="A42091" t="s">
        <v>146960</v>
      </c>
      <c r="B42091" t="s">
        <v>146961</v>
      </c>
      <c r="C42091" t="s">
        <v>146962</v>
      </c>
      <c r="D42091" t="s">
        <v>100283</v>
      </c>
      <c r="E42091" t="s">
        <v>14</v>
      </c>
      <c r="F42091" t="s">
        <v>21</v>
      </c>
      <c r="G42091" t="s">
        <v>101</v>
      </c>
      <c r="H42091" t="s">
        <v>102</v>
      </c>
      <c r="I42091" t="s">
        <v>103</v>
      </c>
      <c r="J42091" s="1">
        <v>37987</v>
      </c>
      <c r="K42091" t="b">
        <f>IFERROR(VLOOKUP(F42091,english_mapping!A:B,2,FALSE),"NA")</f>
        <v>1</v>
      </c>
      <c r="L42091" t="str">
        <f t="shared" si="657"/>
        <v>Health Care</v>
      </c>
    </row>
    <row r="42092" spans="1:12" x14ac:dyDescent="0.25">
      <c r="A42092" t="s">
        <v>146963</v>
      </c>
      <c r="B42092" t="s">
        <v>146964</v>
      </c>
      <c r="C42092" t="s">
        <v>146965</v>
      </c>
      <c r="D42092" t="s">
        <v>51</v>
      </c>
      <c r="E42092" t="s">
        <v>14</v>
      </c>
      <c r="F42092" t="s">
        <v>346</v>
      </c>
      <c r="G42092">
        <v>6</v>
      </c>
      <c r="H42092" t="s">
        <v>15664</v>
      </c>
      <c r="I42092" t="s">
        <v>76460</v>
      </c>
      <c r="J42092" s="1">
        <v>36526</v>
      </c>
      <c r="K42092" t="b">
        <f>IFERROR(VLOOKUP(F42092,english_mapping!A:B,2,FALSE),"NA")</f>
        <v>0</v>
      </c>
      <c r="L42092" t="str">
        <f t="shared" si="657"/>
        <v>Biotechnology</v>
      </c>
    </row>
    <row r="42093" spans="1:12" x14ac:dyDescent="0.25">
      <c r="A42093" t="s">
        <v>146966</v>
      </c>
      <c r="B42093" t="s">
        <v>146967</v>
      </c>
      <c r="C42093" t="s">
        <v>146968</v>
      </c>
      <c r="D42093" t="s">
        <v>12984</v>
      </c>
      <c r="E42093" t="s">
        <v>14</v>
      </c>
      <c r="F42093" t="s">
        <v>21</v>
      </c>
      <c r="G42093" t="s">
        <v>3555</v>
      </c>
      <c r="H42093" t="s">
        <v>8195</v>
      </c>
      <c r="I42093" t="s">
        <v>8195</v>
      </c>
      <c r="J42093" s="1">
        <v>40544</v>
      </c>
      <c r="K42093" t="b">
        <f>IFERROR(VLOOKUP(F42093,english_mapping!A:B,2,FALSE),"NA")</f>
        <v>1</v>
      </c>
      <c r="L42093" t="str">
        <f t="shared" si="657"/>
        <v>Bio-Pharm</v>
      </c>
    </row>
    <row r="42094" spans="1:12" x14ac:dyDescent="0.25">
      <c r="A42094" t="s">
        <v>146969</v>
      </c>
      <c r="B42094" t="s">
        <v>146970</v>
      </c>
      <c r="C42094" t="s">
        <v>146971</v>
      </c>
      <c r="D42094" t="s">
        <v>246</v>
      </c>
      <c r="E42094" t="s">
        <v>14</v>
      </c>
      <c r="F42094" t="s">
        <v>21</v>
      </c>
      <c r="G42094" t="s">
        <v>59</v>
      </c>
      <c r="H42094" t="s">
        <v>90</v>
      </c>
      <c r="I42094" t="s">
        <v>90</v>
      </c>
      <c r="J42094" s="1">
        <v>39448</v>
      </c>
      <c r="K42094" t="b">
        <f>IFERROR(VLOOKUP(F42094,english_mapping!A:B,2,FALSE),"NA")</f>
        <v>1</v>
      </c>
      <c r="L42094" t="str">
        <f t="shared" si="657"/>
        <v>Fashion</v>
      </c>
    </row>
    <row r="42095" spans="1:12" x14ac:dyDescent="0.25">
      <c r="A42095" t="s">
        <v>146972</v>
      </c>
      <c r="B42095" t="s">
        <v>146973</v>
      </c>
      <c r="C42095" t="s">
        <v>146974</v>
      </c>
      <c r="D42095" t="s">
        <v>146975</v>
      </c>
      <c r="E42095" t="s">
        <v>14</v>
      </c>
      <c r="F42095" t="s">
        <v>124</v>
      </c>
      <c r="G42095" t="s">
        <v>125</v>
      </c>
      <c r="H42095" t="s">
        <v>126</v>
      </c>
      <c r="I42095" t="s">
        <v>126</v>
      </c>
      <c r="K42095" t="b">
        <f>IFERROR(VLOOKUP(F42095,english_mapping!A:B,2,FALSE),"NA")</f>
        <v>1</v>
      </c>
      <c r="L42095" t="str">
        <f t="shared" si="657"/>
        <v>Designers</v>
      </c>
    </row>
    <row r="42096" spans="1:12" x14ac:dyDescent="0.25">
      <c r="A42096" t="s">
        <v>146976</v>
      </c>
      <c r="B42096" t="s">
        <v>146977</v>
      </c>
      <c r="C42096" t="s">
        <v>146978</v>
      </c>
      <c r="D42096" t="s">
        <v>146979</v>
      </c>
      <c r="E42096" t="s">
        <v>14</v>
      </c>
      <c r="F42096" t="s">
        <v>21</v>
      </c>
      <c r="G42096" t="s">
        <v>822</v>
      </c>
      <c r="H42096" t="s">
        <v>823</v>
      </c>
      <c r="I42096" t="s">
        <v>823</v>
      </c>
      <c r="J42096" s="1">
        <v>42005</v>
      </c>
      <c r="K42096" t="b">
        <f>IFERROR(VLOOKUP(F42096,english_mapping!A:B,2,FALSE),"NA")</f>
        <v>1</v>
      </c>
      <c r="L42096" t="str">
        <f t="shared" si="657"/>
        <v>Mobile Commerce</v>
      </c>
    </row>
    <row r="42097" spans="1:12" x14ac:dyDescent="0.25">
      <c r="A42097" t="s">
        <v>146980</v>
      </c>
      <c r="B42097" t="s">
        <v>146981</v>
      </c>
      <c r="C42097" t="s">
        <v>146982</v>
      </c>
      <c r="D42097" t="s">
        <v>51</v>
      </c>
      <c r="E42097" t="s">
        <v>14</v>
      </c>
      <c r="F42097" t="s">
        <v>21</v>
      </c>
      <c r="G42097" t="s">
        <v>101</v>
      </c>
      <c r="H42097" t="s">
        <v>102</v>
      </c>
      <c r="I42097" t="s">
        <v>103</v>
      </c>
      <c r="J42097" s="1">
        <v>40544</v>
      </c>
      <c r="K42097" t="b">
        <f>IFERROR(VLOOKUP(F42097,english_mapping!A:B,2,FALSE),"NA")</f>
        <v>1</v>
      </c>
      <c r="L42097" t="str">
        <f t="shared" si="657"/>
        <v>Biotechnology</v>
      </c>
    </row>
    <row r="42098" spans="1:12" x14ac:dyDescent="0.25">
      <c r="A42098" t="s">
        <v>146983</v>
      </c>
      <c r="B42098" t="s">
        <v>146984</v>
      </c>
      <c r="C42098" t="s">
        <v>146985</v>
      </c>
      <c r="D42098" t="s">
        <v>51</v>
      </c>
      <c r="E42098" t="s">
        <v>701</v>
      </c>
      <c r="F42098" t="s">
        <v>21</v>
      </c>
      <c r="G42098" t="s">
        <v>154</v>
      </c>
      <c r="H42098" t="s">
        <v>242</v>
      </c>
      <c r="I42098" t="s">
        <v>1651</v>
      </c>
      <c r="K42098" t="b">
        <f>IFERROR(VLOOKUP(F42098,english_mapping!A:B,2,FALSE),"NA")</f>
        <v>1</v>
      </c>
      <c r="L42098" t="str">
        <f t="shared" si="657"/>
        <v>Biotechnology</v>
      </c>
    </row>
    <row r="42099" spans="1:12" x14ac:dyDescent="0.25">
      <c r="A42099" t="s">
        <v>146986</v>
      </c>
      <c r="B42099" t="s">
        <v>146987</v>
      </c>
      <c r="C42099" t="s">
        <v>146988</v>
      </c>
      <c r="D42099" t="s">
        <v>17326</v>
      </c>
      <c r="E42099" t="s">
        <v>14</v>
      </c>
      <c r="F42099" t="s">
        <v>560</v>
      </c>
      <c r="G42099">
        <v>29</v>
      </c>
      <c r="H42099" t="s">
        <v>763</v>
      </c>
      <c r="I42099" t="s">
        <v>763</v>
      </c>
      <c r="K42099" t="b">
        <f>IFERROR(VLOOKUP(F42099,english_mapping!A:B,2,FALSE),"NA")</f>
        <v>0</v>
      </c>
      <c r="L42099" t="str">
        <f t="shared" si="657"/>
        <v>Enterprises</v>
      </c>
    </row>
    <row r="42100" spans="1:12" x14ac:dyDescent="0.25">
      <c r="A42100" t="s">
        <v>146989</v>
      </c>
      <c r="B42100" t="s">
        <v>146990</v>
      </c>
      <c r="C42100" t="s">
        <v>146991</v>
      </c>
      <c r="D42100" t="s">
        <v>146992</v>
      </c>
      <c r="E42100" t="s">
        <v>14</v>
      </c>
      <c r="F42100" t="s">
        <v>21</v>
      </c>
      <c r="G42100" t="s">
        <v>285</v>
      </c>
      <c r="H42100" t="s">
        <v>889</v>
      </c>
      <c r="I42100" t="s">
        <v>889</v>
      </c>
      <c r="J42100" t="s">
        <v>33536</v>
      </c>
      <c r="K42100" t="b">
        <f>IFERROR(VLOOKUP(F42100,english_mapping!A:B,2,FALSE),"NA")</f>
        <v>1</v>
      </c>
      <c r="L42100" t="str">
        <f t="shared" si="657"/>
        <v>Advertising</v>
      </c>
    </row>
    <row r="42101" spans="1:12" x14ac:dyDescent="0.25">
      <c r="A42101" t="s">
        <v>146993</v>
      </c>
      <c r="B42101" t="s">
        <v>146994</v>
      </c>
      <c r="C42101" t="s">
        <v>146995</v>
      </c>
      <c r="D42101" t="s">
        <v>44896</v>
      </c>
      <c r="E42101" t="s">
        <v>14</v>
      </c>
      <c r="F42101" t="s">
        <v>21</v>
      </c>
      <c r="G42101" t="s">
        <v>59</v>
      </c>
      <c r="H42101" t="s">
        <v>60</v>
      </c>
      <c r="I42101" t="s">
        <v>1128</v>
      </c>
      <c r="J42101" s="1">
        <v>36526</v>
      </c>
      <c r="K42101" t="b">
        <f>IFERROR(VLOOKUP(F42101,english_mapping!A:B,2,FALSE),"NA")</f>
        <v>1</v>
      </c>
      <c r="L42101" t="str">
        <f t="shared" si="657"/>
        <v>Storage</v>
      </c>
    </row>
    <row r="42102" spans="1:12" x14ac:dyDescent="0.25">
      <c r="A42102" t="s">
        <v>146996</v>
      </c>
      <c r="B42102" t="s">
        <v>146997</v>
      </c>
      <c r="C42102" t="s">
        <v>146998</v>
      </c>
      <c r="D42102" t="s">
        <v>146999</v>
      </c>
      <c r="E42102" t="s">
        <v>14</v>
      </c>
      <c r="F42102" t="s">
        <v>124</v>
      </c>
      <c r="G42102" t="s">
        <v>125</v>
      </c>
      <c r="H42102" t="s">
        <v>126</v>
      </c>
      <c r="I42102" t="s">
        <v>126</v>
      </c>
      <c r="J42102" s="1">
        <v>41640</v>
      </c>
      <c r="K42102" t="b">
        <f>IFERROR(VLOOKUP(F42102,english_mapping!A:B,2,FALSE),"NA")</f>
        <v>1</v>
      </c>
      <c r="L42102" t="str">
        <f t="shared" si="657"/>
        <v>Information Services</v>
      </c>
    </row>
    <row r="42103" spans="1:12" x14ac:dyDescent="0.25">
      <c r="A42103" t="s">
        <v>147000</v>
      </c>
      <c r="B42103" t="s">
        <v>147001</v>
      </c>
      <c r="D42103" t="s">
        <v>284</v>
      </c>
      <c r="E42103" t="s">
        <v>14</v>
      </c>
      <c r="F42103" t="s">
        <v>21</v>
      </c>
      <c r="G42103" t="s">
        <v>655</v>
      </c>
      <c r="H42103" t="s">
        <v>656</v>
      </c>
      <c r="I42103" t="s">
        <v>147002</v>
      </c>
      <c r="J42103" s="1">
        <v>39814</v>
      </c>
      <c r="K42103" t="b">
        <f>IFERROR(VLOOKUP(F42103,english_mapping!A:B,2,FALSE),"NA")</f>
        <v>1</v>
      </c>
      <c r="L42103" t="str">
        <f t="shared" si="657"/>
        <v>Real Estate</v>
      </c>
    </row>
    <row r="42104" spans="1:12" x14ac:dyDescent="0.25">
      <c r="A42104" t="s">
        <v>147003</v>
      </c>
      <c r="B42104" t="s">
        <v>147004</v>
      </c>
      <c r="C42104" t="s">
        <v>147005</v>
      </c>
      <c r="D42104" t="s">
        <v>38</v>
      </c>
      <c r="E42104" t="s">
        <v>109</v>
      </c>
      <c r="F42104" t="s">
        <v>21</v>
      </c>
      <c r="G42104" t="s">
        <v>59</v>
      </c>
      <c r="H42104" t="s">
        <v>60</v>
      </c>
      <c r="I42104" t="s">
        <v>1005</v>
      </c>
      <c r="J42104" s="1">
        <v>38718</v>
      </c>
      <c r="K42104" t="b">
        <f>IFERROR(VLOOKUP(F42104,english_mapping!A:B,2,FALSE),"NA")</f>
        <v>1</v>
      </c>
      <c r="L42104" t="str">
        <f t="shared" si="657"/>
        <v>Software</v>
      </c>
    </row>
    <row r="42105" spans="1:12" x14ac:dyDescent="0.25">
      <c r="A42105" t="s">
        <v>147006</v>
      </c>
      <c r="B42105" t="s">
        <v>147007</v>
      </c>
      <c r="C42105" t="s">
        <v>147008</v>
      </c>
      <c r="D42105" t="s">
        <v>147009</v>
      </c>
      <c r="E42105" t="s">
        <v>109</v>
      </c>
      <c r="F42105" t="s">
        <v>21</v>
      </c>
      <c r="G42105" t="s">
        <v>59</v>
      </c>
      <c r="H42105" t="s">
        <v>60</v>
      </c>
      <c r="I42105" t="s">
        <v>1434</v>
      </c>
      <c r="K42105" t="b">
        <f>IFERROR(VLOOKUP(F42105,english_mapping!A:B,2,FALSE),"NA")</f>
        <v>1</v>
      </c>
      <c r="L42105" t="str">
        <f t="shared" si="657"/>
        <v>Enterprise Software</v>
      </c>
    </row>
    <row r="42106" spans="1:12" x14ac:dyDescent="0.25">
      <c r="A42106" t="s">
        <v>147010</v>
      </c>
      <c r="B42106" t="s">
        <v>147011</v>
      </c>
      <c r="C42106" t="s">
        <v>147012</v>
      </c>
      <c r="D42106" t="s">
        <v>12337</v>
      </c>
      <c r="E42106" t="s">
        <v>14</v>
      </c>
      <c r="F42106" t="s">
        <v>21</v>
      </c>
      <c r="G42106" t="s">
        <v>1105</v>
      </c>
      <c r="H42106" t="s">
        <v>1106</v>
      </c>
      <c r="I42106" t="s">
        <v>50223</v>
      </c>
      <c r="J42106" s="1">
        <v>41249</v>
      </c>
      <c r="K42106" t="b">
        <f>IFERROR(VLOOKUP(F42106,english_mapping!A:B,2,FALSE),"NA")</f>
        <v>1</v>
      </c>
      <c r="L42106" t="str">
        <f t="shared" si="657"/>
        <v>E-Commerce</v>
      </c>
    </row>
    <row r="42107" spans="1:12" x14ac:dyDescent="0.25">
      <c r="A42107" t="s">
        <v>147013</v>
      </c>
      <c r="B42107" t="s">
        <v>147014</v>
      </c>
      <c r="C42107" t="s">
        <v>147015</v>
      </c>
      <c r="D42107" t="s">
        <v>147016</v>
      </c>
      <c r="E42107" t="s">
        <v>14</v>
      </c>
      <c r="F42107" t="s">
        <v>408</v>
      </c>
      <c r="G42107">
        <v>40</v>
      </c>
      <c r="H42107" t="s">
        <v>1001</v>
      </c>
      <c r="I42107" t="s">
        <v>1001</v>
      </c>
      <c r="J42107" t="s">
        <v>6725</v>
      </c>
      <c r="K42107" t="b">
        <f>IFERROR(VLOOKUP(F42107,english_mapping!A:B,2,FALSE),"NA")</f>
        <v>0</v>
      </c>
      <c r="L42107" t="str">
        <f t="shared" si="657"/>
        <v>Crowdsourcing</v>
      </c>
    </row>
    <row r="42108" spans="1:12" x14ac:dyDescent="0.25">
      <c r="A42108" t="s">
        <v>147017</v>
      </c>
      <c r="B42108" t="s">
        <v>147018</v>
      </c>
      <c r="C42108" t="s">
        <v>147019</v>
      </c>
      <c r="D42108" t="s">
        <v>147020</v>
      </c>
      <c r="E42108" t="s">
        <v>14</v>
      </c>
      <c r="F42108" t="s">
        <v>560</v>
      </c>
      <c r="G42108">
        <v>59</v>
      </c>
      <c r="H42108" t="s">
        <v>12818</v>
      </c>
      <c r="I42108" t="s">
        <v>12818</v>
      </c>
      <c r="J42108" s="1">
        <v>32874</v>
      </c>
      <c r="K42108" t="b">
        <f>IFERROR(VLOOKUP(F42108,english_mapping!A:B,2,FALSE),"NA")</f>
        <v>0</v>
      </c>
      <c r="L42108" t="str">
        <f t="shared" si="657"/>
        <v>Information Technology</v>
      </c>
    </row>
    <row r="42109" spans="1:12" x14ac:dyDescent="0.25">
      <c r="A42109" t="s">
        <v>147021</v>
      </c>
      <c r="B42109" t="s">
        <v>147022</v>
      </c>
      <c r="C42109" t="s">
        <v>147023</v>
      </c>
      <c r="D42109" t="s">
        <v>130466</v>
      </c>
      <c r="E42109" t="s">
        <v>14</v>
      </c>
      <c r="F42109" t="s">
        <v>484</v>
      </c>
      <c r="H42109" t="s">
        <v>485</v>
      </c>
      <c r="I42109" t="s">
        <v>485</v>
      </c>
      <c r="J42109" s="1">
        <v>40918</v>
      </c>
      <c r="K42109" t="b">
        <f>IFERROR(VLOOKUP(F42109,english_mapping!A:B,2,FALSE),"NA")</f>
        <v>1</v>
      </c>
      <c r="L42109" t="str">
        <f t="shared" si="657"/>
        <v>E-Commerce</v>
      </c>
    </row>
    <row r="42110" spans="1:12" x14ac:dyDescent="0.25">
      <c r="A42110" t="s">
        <v>147024</v>
      </c>
      <c r="B42110" t="s">
        <v>147025</v>
      </c>
      <c r="C42110" t="s">
        <v>147026</v>
      </c>
      <c r="D42110" t="s">
        <v>147027</v>
      </c>
      <c r="E42110" t="s">
        <v>14</v>
      </c>
      <c r="F42110" t="s">
        <v>46</v>
      </c>
      <c r="H42110" t="s">
        <v>47</v>
      </c>
      <c r="I42110" t="s">
        <v>11460</v>
      </c>
      <c r="K42110" t="b">
        <f>IFERROR(VLOOKUP(F42110,english_mapping!A:B,2,FALSE),"NA")</f>
        <v>0</v>
      </c>
      <c r="L42110" t="str">
        <f t="shared" si="657"/>
        <v>Local Commerce</v>
      </c>
    </row>
    <row r="42111" spans="1:12" x14ac:dyDescent="0.25">
      <c r="A42111" t="s">
        <v>147028</v>
      </c>
      <c r="B42111" t="s">
        <v>147029</v>
      </c>
      <c r="C42111" t="s">
        <v>147030</v>
      </c>
      <c r="E42111" t="s">
        <v>14</v>
      </c>
      <c r="K42111" t="str">
        <f>IFERROR(VLOOKUP(F42111,english_mapping!A:B,2,FALSE),"NA")</f>
        <v>NA</v>
      </c>
      <c r="L42111">
        <f t="shared" si="657"/>
        <v>0</v>
      </c>
    </row>
    <row r="42112" spans="1:12" x14ac:dyDescent="0.25">
      <c r="A42112" t="s">
        <v>147031</v>
      </c>
      <c r="B42112" t="s">
        <v>147032</v>
      </c>
      <c r="C42112" t="s">
        <v>147033</v>
      </c>
      <c r="D42112" t="s">
        <v>147034</v>
      </c>
      <c r="E42112" t="s">
        <v>14</v>
      </c>
      <c r="F42112" t="s">
        <v>21</v>
      </c>
      <c r="G42112" t="s">
        <v>59</v>
      </c>
      <c r="H42112" t="s">
        <v>60</v>
      </c>
      <c r="I42112" t="s">
        <v>4111</v>
      </c>
      <c r="J42112" s="1">
        <v>41280</v>
      </c>
      <c r="K42112" t="b">
        <f>IFERROR(VLOOKUP(F42112,english_mapping!A:B,2,FALSE),"NA")</f>
        <v>1</v>
      </c>
      <c r="L42112" t="str">
        <f t="shared" si="657"/>
        <v>Contact Management</v>
      </c>
    </row>
    <row r="42113" spans="1:12" x14ac:dyDescent="0.25">
      <c r="A42113" t="s">
        <v>147035</v>
      </c>
      <c r="B42113" t="s">
        <v>147036</v>
      </c>
      <c r="C42113" t="s">
        <v>147037</v>
      </c>
      <c r="D42113" t="s">
        <v>32</v>
      </c>
      <c r="E42113" t="s">
        <v>14</v>
      </c>
      <c r="F42113" t="s">
        <v>21</v>
      </c>
      <c r="G42113" t="s">
        <v>59</v>
      </c>
      <c r="H42113" t="s">
        <v>60</v>
      </c>
      <c r="I42113" t="s">
        <v>269</v>
      </c>
      <c r="J42113" s="1">
        <v>40848</v>
      </c>
      <c r="K42113" t="b">
        <f>IFERROR(VLOOKUP(F42113,english_mapping!A:B,2,FALSE),"NA")</f>
        <v>1</v>
      </c>
      <c r="L42113" t="str">
        <f t="shared" si="657"/>
        <v>Curated Web</v>
      </c>
    </row>
    <row r="42114" spans="1:12" x14ac:dyDescent="0.25">
      <c r="A42114" t="s">
        <v>147038</v>
      </c>
      <c r="B42114" t="s">
        <v>147039</v>
      </c>
      <c r="C42114" t="s">
        <v>147040</v>
      </c>
      <c r="D42114" t="s">
        <v>147041</v>
      </c>
      <c r="E42114" t="s">
        <v>109</v>
      </c>
      <c r="F42114" t="s">
        <v>21</v>
      </c>
      <c r="G42114" t="s">
        <v>101</v>
      </c>
      <c r="H42114" t="s">
        <v>102</v>
      </c>
      <c r="I42114" t="s">
        <v>103</v>
      </c>
      <c r="J42114" s="1">
        <v>37993</v>
      </c>
      <c r="K42114" t="b">
        <f>IFERROR(VLOOKUP(F42114,english_mapping!A:B,2,FALSE),"NA")</f>
        <v>1</v>
      </c>
      <c r="L42114" t="str">
        <f t="shared" si="657"/>
        <v>Content Delivery</v>
      </c>
    </row>
    <row r="42115" spans="1:12" x14ac:dyDescent="0.25">
      <c r="A42115" t="s">
        <v>147042</v>
      </c>
      <c r="B42115" t="s">
        <v>147043</v>
      </c>
      <c r="C42115" t="s">
        <v>147044</v>
      </c>
      <c r="D42115" t="s">
        <v>147045</v>
      </c>
      <c r="E42115" t="s">
        <v>14</v>
      </c>
      <c r="F42115" t="s">
        <v>21</v>
      </c>
      <c r="G42115" t="s">
        <v>59</v>
      </c>
      <c r="H42115" t="s">
        <v>60</v>
      </c>
      <c r="I42115" t="s">
        <v>66</v>
      </c>
      <c r="J42115" t="s">
        <v>110969</v>
      </c>
      <c r="K42115" t="b">
        <f>IFERROR(VLOOKUP(F42115,english_mapping!A:B,2,FALSE),"NA")</f>
        <v>1</v>
      </c>
      <c r="L42115" t="str">
        <f t="shared" si="657"/>
        <v>Blogging Platforms</v>
      </c>
    </row>
    <row r="42116" spans="1:12" x14ac:dyDescent="0.25">
      <c r="A42116" t="s">
        <v>147046</v>
      </c>
      <c r="B42116" t="s">
        <v>147047</v>
      </c>
      <c r="C42116" t="s">
        <v>147048</v>
      </c>
      <c r="D42116" t="s">
        <v>147049</v>
      </c>
      <c r="E42116" t="s">
        <v>14</v>
      </c>
      <c r="F42116" t="s">
        <v>21</v>
      </c>
      <c r="G42116" t="s">
        <v>59</v>
      </c>
      <c r="H42116" t="s">
        <v>11336</v>
      </c>
      <c r="I42116" t="s">
        <v>100479</v>
      </c>
      <c r="J42116" t="s">
        <v>49079</v>
      </c>
      <c r="K42116" t="b">
        <f>IFERROR(VLOOKUP(F42116,english_mapping!A:B,2,FALSE),"NA")</f>
        <v>1</v>
      </c>
      <c r="L42116" t="str">
        <f t="shared" ref="L42116:L42179" si="658">IFERROR(LEFT(D42116,(FIND("|",D42116))-1),D42116)</f>
        <v>Agriculture</v>
      </c>
    </row>
    <row r="42117" spans="1:12" x14ac:dyDescent="0.25">
      <c r="A42117" t="s">
        <v>147050</v>
      </c>
      <c r="B42117" t="s">
        <v>147051</v>
      </c>
      <c r="E42117" t="s">
        <v>14</v>
      </c>
      <c r="K42117" t="str">
        <f>IFERROR(VLOOKUP(F42117,english_mapping!A:B,2,FALSE),"NA")</f>
        <v>NA</v>
      </c>
      <c r="L42117">
        <f t="shared" si="658"/>
        <v>0</v>
      </c>
    </row>
    <row r="42118" spans="1:12" x14ac:dyDescent="0.25">
      <c r="A42118" t="s">
        <v>147052</v>
      </c>
      <c r="B42118" t="s">
        <v>147053</v>
      </c>
      <c r="C42118" t="s">
        <v>147054</v>
      </c>
      <c r="D42118" t="s">
        <v>147055</v>
      </c>
      <c r="E42118" t="s">
        <v>14</v>
      </c>
      <c r="F42118" t="s">
        <v>52</v>
      </c>
      <c r="G42118" t="s">
        <v>53</v>
      </c>
      <c r="H42118" t="s">
        <v>54</v>
      </c>
      <c r="I42118" t="s">
        <v>54</v>
      </c>
      <c r="J42118" t="s">
        <v>34152</v>
      </c>
      <c r="K42118" t="b">
        <f>IFERROR(VLOOKUP(F42118,english_mapping!A:B,2,FALSE),"NA")</f>
        <v>1</v>
      </c>
      <c r="L42118" t="str">
        <f t="shared" si="658"/>
        <v>Curated Web</v>
      </c>
    </row>
    <row r="42119" spans="1:12" x14ac:dyDescent="0.25">
      <c r="A42119" t="s">
        <v>147056</v>
      </c>
      <c r="B42119" t="s">
        <v>147057</v>
      </c>
      <c r="C42119" t="s">
        <v>147058</v>
      </c>
      <c r="D42119" t="s">
        <v>147059</v>
      </c>
      <c r="E42119" t="s">
        <v>14</v>
      </c>
      <c r="F42119" t="s">
        <v>21</v>
      </c>
      <c r="G42119" t="s">
        <v>59</v>
      </c>
      <c r="H42119" t="s">
        <v>60</v>
      </c>
      <c r="I42119" t="s">
        <v>269</v>
      </c>
      <c r="J42119" s="1">
        <v>39448</v>
      </c>
      <c r="K42119" t="b">
        <f>IFERROR(VLOOKUP(F42119,english_mapping!A:B,2,FALSE),"NA")</f>
        <v>1</v>
      </c>
      <c r="L42119" t="str">
        <f t="shared" si="658"/>
        <v>Advertising</v>
      </c>
    </row>
    <row r="42120" spans="1:12" x14ac:dyDescent="0.25">
      <c r="A42120" t="s">
        <v>147060</v>
      </c>
      <c r="B42120" t="s">
        <v>147061</v>
      </c>
      <c r="C42120" t="s">
        <v>147062</v>
      </c>
      <c r="D42120" t="s">
        <v>147063</v>
      </c>
      <c r="E42120" t="s">
        <v>701</v>
      </c>
      <c r="F42120" t="s">
        <v>21</v>
      </c>
      <c r="G42120" t="s">
        <v>59</v>
      </c>
      <c r="H42120" t="s">
        <v>60</v>
      </c>
      <c r="I42120" t="s">
        <v>238</v>
      </c>
      <c r="J42120" s="1">
        <v>36526</v>
      </c>
      <c r="K42120" t="b">
        <f>IFERROR(VLOOKUP(F42120,english_mapping!A:B,2,FALSE),"NA")</f>
        <v>1</v>
      </c>
      <c r="L42120" t="str">
        <f t="shared" si="658"/>
        <v>Broadcasting</v>
      </c>
    </row>
    <row r="42121" spans="1:12" x14ac:dyDescent="0.25">
      <c r="A42121" t="s">
        <v>147064</v>
      </c>
      <c r="B42121" t="s">
        <v>147065</v>
      </c>
      <c r="C42121" t="s">
        <v>147066</v>
      </c>
      <c r="D42121" t="s">
        <v>147067</v>
      </c>
      <c r="E42121" t="s">
        <v>14</v>
      </c>
      <c r="F42121" t="s">
        <v>8350</v>
      </c>
      <c r="G42121">
        <v>14</v>
      </c>
      <c r="H42121" t="s">
        <v>17322</v>
      </c>
      <c r="I42121" t="s">
        <v>17322</v>
      </c>
      <c r="J42121" s="1">
        <v>42254</v>
      </c>
      <c r="K42121" t="b">
        <f>IFERROR(VLOOKUP(F42121,english_mapping!A:B,2,FALSE),"NA")</f>
        <v>0</v>
      </c>
      <c r="L42121" t="str">
        <f t="shared" si="658"/>
        <v>Apps</v>
      </c>
    </row>
    <row r="42122" spans="1:12" x14ac:dyDescent="0.25">
      <c r="A42122" t="s">
        <v>147068</v>
      </c>
      <c r="B42122" t="s">
        <v>147069</v>
      </c>
      <c r="C42122" t="s">
        <v>147070</v>
      </c>
      <c r="D42122" t="s">
        <v>45</v>
      </c>
      <c r="E42122" t="s">
        <v>14</v>
      </c>
      <c r="F42122" t="s">
        <v>340</v>
      </c>
      <c r="G42122">
        <v>11</v>
      </c>
      <c r="H42122" t="s">
        <v>502</v>
      </c>
      <c r="I42122" t="s">
        <v>502</v>
      </c>
      <c r="J42122" s="1">
        <v>37996</v>
      </c>
      <c r="K42122" t="b">
        <f>IFERROR(VLOOKUP(F42122,english_mapping!A:B,2,FALSE),"NA")</f>
        <v>0</v>
      </c>
      <c r="L42122" t="str">
        <f t="shared" si="658"/>
        <v>Games</v>
      </c>
    </row>
    <row r="42123" spans="1:12" x14ac:dyDescent="0.25">
      <c r="A42123" t="s">
        <v>147071</v>
      </c>
      <c r="B42123" t="s">
        <v>147072</v>
      </c>
      <c r="C42123" t="s">
        <v>147073</v>
      </c>
      <c r="D42123" t="s">
        <v>2381</v>
      </c>
      <c r="E42123" t="s">
        <v>14</v>
      </c>
      <c r="F42123" t="s">
        <v>52</v>
      </c>
      <c r="G42123" t="s">
        <v>200</v>
      </c>
      <c r="H42123" t="s">
        <v>33757</v>
      </c>
      <c r="I42123" t="s">
        <v>147074</v>
      </c>
      <c r="J42123" t="s">
        <v>11065</v>
      </c>
      <c r="K42123" t="b">
        <f>IFERROR(VLOOKUP(F42123,english_mapping!A:B,2,FALSE),"NA")</f>
        <v>1</v>
      </c>
      <c r="L42123" t="str">
        <f t="shared" si="658"/>
        <v>Consulting</v>
      </c>
    </row>
    <row r="42124" spans="1:12" x14ac:dyDescent="0.25">
      <c r="A42124" t="s">
        <v>147075</v>
      </c>
      <c r="B42124" t="s">
        <v>147076</v>
      </c>
      <c r="C42124" t="s">
        <v>147077</v>
      </c>
      <c r="D42124" t="s">
        <v>107151</v>
      </c>
      <c r="E42124" t="s">
        <v>14</v>
      </c>
      <c r="F42124" t="s">
        <v>462</v>
      </c>
      <c r="G42124">
        <v>48</v>
      </c>
      <c r="H42124" t="s">
        <v>463</v>
      </c>
      <c r="I42124" t="s">
        <v>463</v>
      </c>
      <c r="J42124" s="1">
        <v>40913</v>
      </c>
      <c r="K42124" t="b">
        <f>IFERROR(VLOOKUP(F42124,english_mapping!A:B,2,FALSE),"NA")</f>
        <v>0</v>
      </c>
      <c r="L42124" t="str">
        <f t="shared" si="658"/>
        <v>Content</v>
      </c>
    </row>
    <row r="42125" spans="1:12" x14ac:dyDescent="0.25">
      <c r="A42125" t="s">
        <v>147078</v>
      </c>
      <c r="B42125" t="s">
        <v>147079</v>
      </c>
      <c r="C42125" t="s">
        <v>147080</v>
      </c>
      <c r="D42125" t="s">
        <v>147081</v>
      </c>
      <c r="E42125" t="s">
        <v>14</v>
      </c>
      <c r="F42125" t="s">
        <v>124</v>
      </c>
      <c r="G42125" t="s">
        <v>3320</v>
      </c>
      <c r="H42125" t="s">
        <v>3321</v>
      </c>
      <c r="I42125" t="s">
        <v>3321</v>
      </c>
      <c r="K42125" t="b">
        <f>IFERROR(VLOOKUP(F42125,english_mapping!A:B,2,FALSE),"NA")</f>
        <v>1</v>
      </c>
      <c r="L42125" t="str">
        <f t="shared" si="658"/>
        <v>Manufacturing</v>
      </c>
    </row>
    <row r="42126" spans="1:12" x14ac:dyDescent="0.25">
      <c r="A42126" t="s">
        <v>147082</v>
      </c>
      <c r="B42126" t="s">
        <v>147083</v>
      </c>
      <c r="C42126" t="s">
        <v>147084</v>
      </c>
      <c r="D42126" t="s">
        <v>147085</v>
      </c>
      <c r="E42126" t="s">
        <v>14</v>
      </c>
      <c r="F42126" t="s">
        <v>21</v>
      </c>
      <c r="G42126" t="s">
        <v>154</v>
      </c>
      <c r="H42126" t="s">
        <v>242</v>
      </c>
      <c r="I42126" t="s">
        <v>2679</v>
      </c>
      <c r="J42126" s="1">
        <v>39083</v>
      </c>
      <c r="K42126" t="b">
        <f>IFERROR(VLOOKUP(F42126,english_mapping!A:B,2,FALSE),"NA")</f>
        <v>1</v>
      </c>
      <c r="L42126" t="str">
        <f t="shared" si="658"/>
        <v>Environmental Innovation</v>
      </c>
    </row>
    <row r="42127" spans="1:12" x14ac:dyDescent="0.25">
      <c r="A42127" t="s">
        <v>147086</v>
      </c>
      <c r="B42127" t="s">
        <v>147087</v>
      </c>
      <c r="C42127" t="s">
        <v>147088</v>
      </c>
      <c r="D42127" t="s">
        <v>65</v>
      </c>
      <c r="E42127" t="s">
        <v>205</v>
      </c>
      <c r="F42127" t="s">
        <v>21</v>
      </c>
      <c r="G42127" t="s">
        <v>101</v>
      </c>
      <c r="H42127" t="s">
        <v>102</v>
      </c>
      <c r="I42127" t="s">
        <v>103</v>
      </c>
      <c r="K42127" t="b">
        <f>IFERROR(VLOOKUP(F42127,english_mapping!A:B,2,FALSE),"NA")</f>
        <v>1</v>
      </c>
      <c r="L42127" t="str">
        <f t="shared" si="658"/>
        <v>Mobile</v>
      </c>
    </row>
    <row r="42128" spans="1:12" x14ac:dyDescent="0.25">
      <c r="A42128" t="s">
        <v>147089</v>
      </c>
      <c r="B42128" t="s">
        <v>147090</v>
      </c>
      <c r="C42128" t="s">
        <v>147091</v>
      </c>
      <c r="D42128" t="s">
        <v>70</v>
      </c>
      <c r="E42128" t="s">
        <v>701</v>
      </c>
      <c r="F42128" t="s">
        <v>21</v>
      </c>
      <c r="G42128" t="s">
        <v>4078</v>
      </c>
      <c r="H42128" t="s">
        <v>4079</v>
      </c>
      <c r="I42128" t="s">
        <v>4080</v>
      </c>
      <c r="J42128" s="1">
        <v>29587</v>
      </c>
      <c r="K42128" t="b">
        <f>IFERROR(VLOOKUP(F42128,english_mapping!A:B,2,FALSE),"NA")</f>
        <v>1</v>
      </c>
      <c r="L42128" t="str">
        <f t="shared" si="658"/>
        <v>E-Commerce</v>
      </c>
    </row>
    <row r="42129" spans="1:12" x14ac:dyDescent="0.25">
      <c r="A42129" t="s">
        <v>147092</v>
      </c>
      <c r="B42129" t="s">
        <v>147093</v>
      </c>
      <c r="D42129" t="s">
        <v>2381</v>
      </c>
      <c r="E42129" t="s">
        <v>14</v>
      </c>
      <c r="F42129" t="s">
        <v>21</v>
      </c>
      <c r="G42129" t="s">
        <v>285</v>
      </c>
      <c r="H42129" t="s">
        <v>587</v>
      </c>
      <c r="I42129" t="s">
        <v>587</v>
      </c>
      <c r="J42129" s="1">
        <v>42283</v>
      </c>
      <c r="K42129" t="b">
        <f>IFERROR(VLOOKUP(F42129,english_mapping!A:B,2,FALSE),"NA")</f>
        <v>1</v>
      </c>
      <c r="L42129" t="str">
        <f t="shared" si="658"/>
        <v>Consulting</v>
      </c>
    </row>
    <row r="42130" spans="1:12" x14ac:dyDescent="0.25">
      <c r="A42130" t="s">
        <v>147094</v>
      </c>
      <c r="B42130" t="s">
        <v>147095</v>
      </c>
      <c r="C42130" t="s">
        <v>147096</v>
      </c>
      <c r="E42130" t="s">
        <v>14</v>
      </c>
      <c r="F42130" t="s">
        <v>220</v>
      </c>
      <c r="G42130">
        <v>2</v>
      </c>
      <c r="H42130" t="s">
        <v>221</v>
      </c>
      <c r="I42130" t="s">
        <v>221</v>
      </c>
      <c r="J42130" s="1">
        <v>35431</v>
      </c>
      <c r="K42130" t="b">
        <f>IFERROR(VLOOKUP(F42130,english_mapping!A:B,2,FALSE),"NA")</f>
        <v>1</v>
      </c>
      <c r="L42130">
        <f t="shared" si="658"/>
        <v>0</v>
      </c>
    </row>
    <row r="42131" spans="1:12" x14ac:dyDescent="0.25">
      <c r="A42131" t="s">
        <v>147097</v>
      </c>
      <c r="B42131" t="s">
        <v>147098</v>
      </c>
      <c r="C42131" t="s">
        <v>147099</v>
      </c>
      <c r="D42131" t="s">
        <v>45</v>
      </c>
      <c r="E42131" t="s">
        <v>14</v>
      </c>
      <c r="F42131" t="s">
        <v>21</v>
      </c>
      <c r="G42131" t="s">
        <v>59</v>
      </c>
      <c r="H42131" t="s">
        <v>60</v>
      </c>
      <c r="I42131" t="s">
        <v>616</v>
      </c>
      <c r="J42131" s="1">
        <v>40544</v>
      </c>
      <c r="K42131" t="b">
        <f>IFERROR(VLOOKUP(F42131,english_mapping!A:B,2,FALSE),"NA")</f>
        <v>1</v>
      </c>
      <c r="L42131" t="str">
        <f t="shared" si="658"/>
        <v>Games</v>
      </c>
    </row>
    <row r="42132" spans="1:12" x14ac:dyDescent="0.25">
      <c r="A42132" t="s">
        <v>147100</v>
      </c>
      <c r="B42132" t="s">
        <v>147101</v>
      </c>
      <c r="C42132" t="s">
        <v>147102</v>
      </c>
      <c r="D42132" t="s">
        <v>14799</v>
      </c>
      <c r="E42132" t="s">
        <v>14</v>
      </c>
      <c r="F42132" t="s">
        <v>21</v>
      </c>
      <c r="G42132" t="s">
        <v>39</v>
      </c>
      <c r="H42132" t="s">
        <v>281</v>
      </c>
      <c r="I42132" t="s">
        <v>281</v>
      </c>
      <c r="J42132" s="1">
        <v>40917</v>
      </c>
      <c r="K42132" t="b">
        <f>IFERROR(VLOOKUP(F42132,english_mapping!A:B,2,FALSE),"NA")</f>
        <v>1</v>
      </c>
      <c r="L42132" t="str">
        <f t="shared" si="658"/>
        <v>Finance</v>
      </c>
    </row>
    <row r="42133" spans="1:12" x14ac:dyDescent="0.25">
      <c r="A42133" t="s">
        <v>147103</v>
      </c>
      <c r="B42133" t="s">
        <v>147104</v>
      </c>
      <c r="C42133" t="s">
        <v>147105</v>
      </c>
      <c r="D42133" t="s">
        <v>15952</v>
      </c>
      <c r="E42133" t="s">
        <v>14</v>
      </c>
      <c r="F42133" t="s">
        <v>21</v>
      </c>
      <c r="G42133" t="s">
        <v>59</v>
      </c>
      <c r="H42133" t="s">
        <v>60</v>
      </c>
      <c r="I42133" t="s">
        <v>66</v>
      </c>
      <c r="J42133" t="s">
        <v>21513</v>
      </c>
      <c r="K42133" t="b">
        <f>IFERROR(VLOOKUP(F42133,english_mapping!A:B,2,FALSE),"NA")</f>
        <v>1</v>
      </c>
      <c r="L42133" t="str">
        <f t="shared" si="658"/>
        <v>Internet</v>
      </c>
    </row>
    <row r="42134" spans="1:12" x14ac:dyDescent="0.25">
      <c r="A42134" t="s">
        <v>147106</v>
      </c>
      <c r="B42134" t="s">
        <v>147104</v>
      </c>
      <c r="E42134" t="s">
        <v>14</v>
      </c>
      <c r="K42134" t="str">
        <f>IFERROR(VLOOKUP(F42134,english_mapping!A:B,2,FALSE),"NA")</f>
        <v>NA</v>
      </c>
      <c r="L42134">
        <f t="shared" si="658"/>
        <v>0</v>
      </c>
    </row>
    <row r="42135" spans="1:12" x14ac:dyDescent="0.25">
      <c r="A42135" t="s">
        <v>147107</v>
      </c>
      <c r="B42135" t="s">
        <v>147108</v>
      </c>
      <c r="C42135" t="s">
        <v>147109</v>
      </c>
      <c r="D42135" t="s">
        <v>1484</v>
      </c>
      <c r="E42135" t="s">
        <v>14</v>
      </c>
      <c r="F42135" t="s">
        <v>21</v>
      </c>
      <c r="G42135" t="s">
        <v>59</v>
      </c>
      <c r="H42135" t="s">
        <v>60</v>
      </c>
      <c r="I42135" t="s">
        <v>66</v>
      </c>
      <c r="J42135" s="1">
        <v>41275</v>
      </c>
      <c r="K42135" t="b">
        <f>IFERROR(VLOOKUP(F42135,english_mapping!A:B,2,FALSE),"NA")</f>
        <v>1</v>
      </c>
      <c r="L42135" t="str">
        <f t="shared" si="658"/>
        <v>Game</v>
      </c>
    </row>
    <row r="42136" spans="1:12" x14ac:dyDescent="0.25">
      <c r="A42136" t="s">
        <v>147110</v>
      </c>
      <c r="B42136" t="s">
        <v>147111</v>
      </c>
      <c r="C42136" t="s">
        <v>147112</v>
      </c>
      <c r="D42136" t="s">
        <v>26490</v>
      </c>
      <c r="E42136" t="s">
        <v>14</v>
      </c>
      <c r="F42136" t="s">
        <v>21</v>
      </c>
      <c r="G42136" t="s">
        <v>1262</v>
      </c>
      <c r="H42136" t="s">
        <v>1263</v>
      </c>
      <c r="I42136" t="s">
        <v>6341</v>
      </c>
      <c r="J42136" s="1">
        <v>37987</v>
      </c>
      <c r="K42136" t="b">
        <f>IFERROR(VLOOKUP(F42136,english_mapping!A:B,2,FALSE),"NA")</f>
        <v>1</v>
      </c>
      <c r="L42136" t="str">
        <f t="shared" si="658"/>
        <v>Outsourcing</v>
      </c>
    </row>
    <row r="42137" spans="1:12" x14ac:dyDescent="0.25">
      <c r="A42137" t="s">
        <v>147113</v>
      </c>
      <c r="B42137" t="s">
        <v>147114</v>
      </c>
      <c r="C42137" t="s">
        <v>147115</v>
      </c>
      <c r="D42137" t="s">
        <v>1275</v>
      </c>
      <c r="E42137" t="s">
        <v>14</v>
      </c>
      <c r="F42137" t="s">
        <v>21</v>
      </c>
      <c r="G42137" t="s">
        <v>154</v>
      </c>
      <c r="H42137" t="s">
        <v>242</v>
      </c>
      <c r="I42137" t="s">
        <v>6560</v>
      </c>
      <c r="K42137" t="b">
        <f>IFERROR(VLOOKUP(F42137,english_mapping!A:B,2,FALSE),"NA")</f>
        <v>1</v>
      </c>
      <c r="L42137" t="str">
        <f t="shared" si="658"/>
        <v>Health Care</v>
      </c>
    </row>
    <row r="42138" spans="1:12" x14ac:dyDescent="0.25">
      <c r="A42138" t="s">
        <v>147116</v>
      </c>
      <c r="B42138" t="s">
        <v>147117</v>
      </c>
      <c r="C42138" t="s">
        <v>147118</v>
      </c>
      <c r="D42138" t="s">
        <v>29255</v>
      </c>
      <c r="E42138" t="s">
        <v>14</v>
      </c>
      <c r="F42138" t="s">
        <v>712</v>
      </c>
      <c r="G42138">
        <v>2</v>
      </c>
      <c r="H42138" t="s">
        <v>713</v>
      </c>
      <c r="I42138" t="s">
        <v>111326</v>
      </c>
      <c r="J42138" s="1">
        <v>38354</v>
      </c>
      <c r="K42138" t="b">
        <f>IFERROR(VLOOKUP(F42138,english_mapping!A:B,2,FALSE),"NA")</f>
        <v>0</v>
      </c>
      <c r="L42138" t="str">
        <f t="shared" si="658"/>
        <v>Mobile</v>
      </c>
    </row>
    <row r="42139" spans="1:12" x14ac:dyDescent="0.25">
      <c r="A42139" t="s">
        <v>147119</v>
      </c>
      <c r="B42139" t="s">
        <v>147120</v>
      </c>
      <c r="C42139" t="s">
        <v>147121</v>
      </c>
      <c r="D42139" t="s">
        <v>262</v>
      </c>
      <c r="E42139" t="s">
        <v>109</v>
      </c>
      <c r="F42139" t="s">
        <v>21</v>
      </c>
      <c r="G42139" t="s">
        <v>154</v>
      </c>
      <c r="H42139" t="s">
        <v>242</v>
      </c>
      <c r="I42139" t="s">
        <v>14316</v>
      </c>
      <c r="J42139" s="1">
        <v>36161</v>
      </c>
      <c r="K42139" t="b">
        <f>IFERROR(VLOOKUP(F42139,english_mapping!A:B,2,FALSE),"NA")</f>
        <v>1</v>
      </c>
      <c r="L42139" t="str">
        <f t="shared" si="658"/>
        <v>Enterprise Software</v>
      </c>
    </row>
    <row r="42140" spans="1:12" x14ac:dyDescent="0.25">
      <c r="A42140" t="s">
        <v>147122</v>
      </c>
      <c r="B42140" t="s">
        <v>147123</v>
      </c>
      <c r="C42140" t="s">
        <v>147124</v>
      </c>
      <c r="E42140" t="s">
        <v>205</v>
      </c>
      <c r="J42140" s="1">
        <v>41640</v>
      </c>
      <c r="K42140" t="str">
        <f>IFERROR(VLOOKUP(F42140,english_mapping!A:B,2,FALSE),"NA")</f>
        <v>NA</v>
      </c>
      <c r="L42140">
        <f t="shared" si="658"/>
        <v>0</v>
      </c>
    </row>
    <row r="42141" spans="1:12" x14ac:dyDescent="0.25">
      <c r="A42141" t="s">
        <v>147125</v>
      </c>
      <c r="B42141" t="s">
        <v>147126</v>
      </c>
      <c r="C42141" t="s">
        <v>147127</v>
      </c>
      <c r="D42141" t="s">
        <v>5241</v>
      </c>
      <c r="E42141" t="s">
        <v>14</v>
      </c>
      <c r="F42141" t="s">
        <v>2323</v>
      </c>
      <c r="G42141">
        <v>17</v>
      </c>
      <c r="H42141" t="s">
        <v>23133</v>
      </c>
      <c r="I42141" t="s">
        <v>23134</v>
      </c>
      <c r="J42141" s="1">
        <v>39091</v>
      </c>
      <c r="K42141" t="b">
        <f>IFERROR(VLOOKUP(F42141,english_mapping!A:B,2,FALSE),"NA")</f>
        <v>0</v>
      </c>
      <c r="L42141" t="str">
        <f t="shared" si="658"/>
        <v>Advertising</v>
      </c>
    </row>
    <row r="42142" spans="1:12" x14ac:dyDescent="0.25">
      <c r="A42142" t="s">
        <v>147128</v>
      </c>
      <c r="B42142" t="s">
        <v>147129</v>
      </c>
      <c r="C42142" t="s">
        <v>147130</v>
      </c>
      <c r="D42142" t="s">
        <v>147131</v>
      </c>
      <c r="E42142" t="s">
        <v>14</v>
      </c>
      <c r="F42142" t="s">
        <v>21</v>
      </c>
      <c r="G42142" t="s">
        <v>154</v>
      </c>
      <c r="H42142" t="s">
        <v>242</v>
      </c>
      <c r="I42142" t="s">
        <v>326</v>
      </c>
      <c r="J42142" s="1">
        <v>38718</v>
      </c>
      <c r="K42142" t="b">
        <f>IFERROR(VLOOKUP(F42142,english_mapping!A:B,2,FALSE),"NA")</f>
        <v>1</v>
      </c>
      <c r="L42142" t="str">
        <f t="shared" si="658"/>
        <v>Analytics</v>
      </c>
    </row>
    <row r="42143" spans="1:12" x14ac:dyDescent="0.25">
      <c r="A42143" t="s">
        <v>147132</v>
      </c>
      <c r="B42143" t="s">
        <v>147133</v>
      </c>
      <c r="C42143" t="s">
        <v>147134</v>
      </c>
      <c r="D42143" t="s">
        <v>147135</v>
      </c>
      <c r="E42143" t="s">
        <v>14</v>
      </c>
      <c r="F42143" t="s">
        <v>21</v>
      </c>
      <c r="G42143" t="s">
        <v>59</v>
      </c>
      <c r="H42143" t="s">
        <v>90</v>
      </c>
      <c r="I42143" t="s">
        <v>375</v>
      </c>
      <c r="J42143" s="1">
        <v>41275</v>
      </c>
      <c r="K42143" t="b">
        <f>IFERROR(VLOOKUP(F42143,english_mapping!A:B,2,FALSE),"NA")</f>
        <v>1</v>
      </c>
      <c r="L42143" t="str">
        <f t="shared" si="658"/>
        <v>Automotive</v>
      </c>
    </row>
    <row r="42144" spans="1:12" x14ac:dyDescent="0.25">
      <c r="A42144" t="s">
        <v>147136</v>
      </c>
      <c r="B42144" t="s">
        <v>147137</v>
      </c>
      <c r="C42144" t="s">
        <v>147138</v>
      </c>
      <c r="D42144" t="s">
        <v>147139</v>
      </c>
      <c r="E42144" t="s">
        <v>14</v>
      </c>
      <c r="F42144" t="s">
        <v>52</v>
      </c>
      <c r="G42144" t="s">
        <v>200</v>
      </c>
      <c r="H42144" t="s">
        <v>201</v>
      </c>
      <c r="I42144" t="s">
        <v>201</v>
      </c>
      <c r="J42144" s="1">
        <v>40185</v>
      </c>
      <c r="K42144" t="b">
        <f>IFERROR(VLOOKUP(F42144,english_mapping!A:B,2,FALSE),"NA")</f>
        <v>1</v>
      </c>
      <c r="L42144" t="str">
        <f t="shared" si="658"/>
        <v>Android</v>
      </c>
    </row>
    <row r="42145" spans="1:12" x14ac:dyDescent="0.25">
      <c r="A42145" t="s">
        <v>147140</v>
      </c>
      <c r="B42145" t="s">
        <v>147141</v>
      </c>
      <c r="C42145" t="s">
        <v>147142</v>
      </c>
      <c r="D42145" t="s">
        <v>51501</v>
      </c>
      <c r="E42145" t="s">
        <v>14</v>
      </c>
      <c r="F42145" t="s">
        <v>21</v>
      </c>
      <c r="G42145" t="s">
        <v>94</v>
      </c>
      <c r="H42145" t="s">
        <v>95</v>
      </c>
      <c r="I42145" t="s">
        <v>34590</v>
      </c>
      <c r="J42145" s="1">
        <v>40909</v>
      </c>
      <c r="K42145" t="b">
        <f>IFERROR(VLOOKUP(F42145,english_mapping!A:B,2,FALSE),"NA")</f>
        <v>1</v>
      </c>
      <c r="L42145" t="str">
        <f t="shared" si="658"/>
        <v>Cooking</v>
      </c>
    </row>
    <row r="42146" spans="1:12" x14ac:dyDescent="0.25">
      <c r="A42146" t="s">
        <v>147143</v>
      </c>
      <c r="B42146" t="s">
        <v>147144</v>
      </c>
      <c r="C42146" t="s">
        <v>147145</v>
      </c>
      <c r="D42146" t="s">
        <v>36325</v>
      </c>
      <c r="E42146" t="s">
        <v>14</v>
      </c>
      <c r="K42146" t="str">
        <f>IFERROR(VLOOKUP(F42146,english_mapping!A:B,2,FALSE),"NA")</f>
        <v>NA</v>
      </c>
      <c r="L42146" t="str">
        <f t="shared" si="658"/>
        <v>Internet</v>
      </c>
    </row>
    <row r="42147" spans="1:12" x14ac:dyDescent="0.25">
      <c r="A42147" t="s">
        <v>147146</v>
      </c>
      <c r="B42147" t="s">
        <v>147147</v>
      </c>
      <c r="C42147" t="s">
        <v>147148</v>
      </c>
      <c r="D42147" t="s">
        <v>38</v>
      </c>
      <c r="E42147" t="s">
        <v>14</v>
      </c>
      <c r="F42147" t="s">
        <v>21</v>
      </c>
      <c r="G42147" t="s">
        <v>59</v>
      </c>
      <c r="H42147" t="s">
        <v>60</v>
      </c>
      <c r="I42147" t="s">
        <v>1005</v>
      </c>
      <c r="J42147" s="1">
        <v>38718</v>
      </c>
      <c r="K42147" t="b">
        <f>IFERROR(VLOOKUP(F42147,english_mapping!A:B,2,FALSE),"NA")</f>
        <v>1</v>
      </c>
      <c r="L42147" t="str">
        <f t="shared" si="658"/>
        <v>Software</v>
      </c>
    </row>
    <row r="42148" spans="1:12" x14ac:dyDescent="0.25">
      <c r="A42148" t="s">
        <v>147149</v>
      </c>
      <c r="B42148" t="s">
        <v>147150</v>
      </c>
      <c r="C42148" t="s">
        <v>147151</v>
      </c>
      <c r="D42148" t="s">
        <v>1950</v>
      </c>
      <c r="E42148" t="s">
        <v>14</v>
      </c>
      <c r="K42148" t="str">
        <f>IFERROR(VLOOKUP(F42148,english_mapping!A:B,2,FALSE),"NA")</f>
        <v>NA</v>
      </c>
      <c r="L42148" t="str">
        <f t="shared" si="658"/>
        <v>Photography</v>
      </c>
    </row>
    <row r="42149" spans="1:12" x14ac:dyDescent="0.25">
      <c r="A42149" t="s">
        <v>147152</v>
      </c>
      <c r="B42149" t="s">
        <v>147153</v>
      </c>
      <c r="C42149" t="s">
        <v>147154</v>
      </c>
      <c r="D42149" t="s">
        <v>147155</v>
      </c>
      <c r="E42149" t="s">
        <v>14</v>
      </c>
      <c r="F42149" t="s">
        <v>21</v>
      </c>
      <c r="G42149" t="s">
        <v>101</v>
      </c>
      <c r="H42149" t="s">
        <v>102</v>
      </c>
      <c r="I42149" t="s">
        <v>103</v>
      </c>
      <c r="J42149" s="1">
        <v>41278</v>
      </c>
      <c r="K42149" t="b">
        <f>IFERROR(VLOOKUP(F42149,english_mapping!A:B,2,FALSE),"NA")</f>
        <v>1</v>
      </c>
      <c r="L42149" t="str">
        <f t="shared" si="658"/>
        <v>Colleges</v>
      </c>
    </row>
    <row r="42150" spans="1:12" x14ac:dyDescent="0.25">
      <c r="A42150" t="s">
        <v>147156</v>
      </c>
      <c r="B42150" t="s">
        <v>147157</v>
      </c>
      <c r="C42150" t="s">
        <v>147158</v>
      </c>
      <c r="D42150" t="s">
        <v>38</v>
      </c>
      <c r="E42150" t="s">
        <v>14</v>
      </c>
      <c r="J42150" s="1">
        <v>42005</v>
      </c>
      <c r="K42150" t="str">
        <f>IFERROR(VLOOKUP(F42150,english_mapping!A:B,2,FALSE),"NA")</f>
        <v>NA</v>
      </c>
      <c r="L42150" t="str">
        <f t="shared" si="658"/>
        <v>Software</v>
      </c>
    </row>
    <row r="42151" spans="1:12" x14ac:dyDescent="0.25">
      <c r="A42151" t="s">
        <v>147159</v>
      </c>
      <c r="B42151" t="s">
        <v>147160</v>
      </c>
      <c r="C42151" t="s">
        <v>147161</v>
      </c>
      <c r="D42151" t="s">
        <v>38</v>
      </c>
      <c r="E42151" t="s">
        <v>109</v>
      </c>
      <c r="F42151" t="s">
        <v>21</v>
      </c>
      <c r="G42151" t="s">
        <v>1360</v>
      </c>
      <c r="H42151" t="s">
        <v>1361</v>
      </c>
      <c r="I42151" t="s">
        <v>1361</v>
      </c>
      <c r="K42151" t="b">
        <f>IFERROR(VLOOKUP(F42151,english_mapping!A:B,2,FALSE),"NA")</f>
        <v>1</v>
      </c>
      <c r="L42151" t="str">
        <f t="shared" si="658"/>
        <v>Software</v>
      </c>
    </row>
    <row r="42152" spans="1:12" x14ac:dyDescent="0.25">
      <c r="A42152" t="s">
        <v>147162</v>
      </c>
      <c r="B42152" t="s">
        <v>147163</v>
      </c>
      <c r="C42152" t="s">
        <v>147164</v>
      </c>
      <c r="D42152" t="s">
        <v>51</v>
      </c>
      <c r="E42152" t="s">
        <v>14</v>
      </c>
      <c r="F42152" t="s">
        <v>21</v>
      </c>
      <c r="G42152" t="s">
        <v>94</v>
      </c>
      <c r="H42152" t="s">
        <v>95</v>
      </c>
      <c r="I42152" t="s">
        <v>25973</v>
      </c>
      <c r="K42152" t="b">
        <f>IFERROR(VLOOKUP(F42152,english_mapping!A:B,2,FALSE),"NA")</f>
        <v>1</v>
      </c>
      <c r="L42152" t="str">
        <f t="shared" si="658"/>
        <v>Biotechnology</v>
      </c>
    </row>
    <row r="42153" spans="1:12" x14ac:dyDescent="0.25">
      <c r="A42153" t="s">
        <v>147165</v>
      </c>
      <c r="B42153" t="s">
        <v>147166</v>
      </c>
      <c r="D42153" t="s">
        <v>147167</v>
      </c>
      <c r="E42153" t="s">
        <v>14</v>
      </c>
      <c r="K42153" t="str">
        <f>IFERROR(VLOOKUP(F42153,english_mapping!A:B,2,FALSE),"NA")</f>
        <v>NA</v>
      </c>
      <c r="L42153" t="str">
        <f t="shared" si="658"/>
        <v>Call Center Automation</v>
      </c>
    </row>
    <row r="42154" spans="1:12" x14ac:dyDescent="0.25">
      <c r="A42154" t="s">
        <v>147168</v>
      </c>
      <c r="B42154" t="s">
        <v>147169</v>
      </c>
      <c r="C42154" t="s">
        <v>147170</v>
      </c>
      <c r="D42154" t="s">
        <v>147171</v>
      </c>
      <c r="E42154" t="s">
        <v>14</v>
      </c>
      <c r="F42154" t="s">
        <v>21</v>
      </c>
      <c r="G42154" t="s">
        <v>206</v>
      </c>
      <c r="H42154" t="s">
        <v>858</v>
      </c>
      <c r="I42154" t="s">
        <v>859</v>
      </c>
      <c r="J42154" s="1">
        <v>41279</v>
      </c>
      <c r="K42154" t="b">
        <f>IFERROR(VLOOKUP(F42154,english_mapping!A:B,2,FALSE),"NA")</f>
        <v>1</v>
      </c>
      <c r="L42154" t="str">
        <f t="shared" si="658"/>
        <v>FreetoPlay Gaming</v>
      </c>
    </row>
    <row r="42155" spans="1:12" x14ac:dyDescent="0.25">
      <c r="A42155" t="s">
        <v>147172</v>
      </c>
      <c r="B42155" t="s">
        <v>147173</v>
      </c>
      <c r="C42155" t="s">
        <v>147174</v>
      </c>
      <c r="D42155" t="s">
        <v>147175</v>
      </c>
      <c r="E42155" t="s">
        <v>14</v>
      </c>
      <c r="F42155" t="s">
        <v>21</v>
      </c>
      <c r="G42155" t="s">
        <v>1035</v>
      </c>
      <c r="H42155" t="s">
        <v>1059</v>
      </c>
      <c r="I42155" t="s">
        <v>1059</v>
      </c>
      <c r="J42155" s="1">
        <v>39083</v>
      </c>
      <c r="K42155" t="b">
        <f>IFERROR(VLOOKUP(F42155,english_mapping!A:B,2,FALSE),"NA")</f>
        <v>1</v>
      </c>
      <c r="L42155" t="str">
        <f t="shared" si="658"/>
        <v>Enterprise Software</v>
      </c>
    </row>
    <row r="42156" spans="1:12" x14ac:dyDescent="0.25">
      <c r="A42156" t="s">
        <v>147176</v>
      </c>
      <c r="B42156" t="s">
        <v>147177</v>
      </c>
      <c r="C42156" t="s">
        <v>147178</v>
      </c>
      <c r="D42156" t="s">
        <v>147179</v>
      </c>
      <c r="E42156" t="s">
        <v>14</v>
      </c>
      <c r="F42156" t="s">
        <v>21</v>
      </c>
      <c r="G42156" t="s">
        <v>154</v>
      </c>
      <c r="H42156" t="s">
        <v>242</v>
      </c>
      <c r="I42156" t="s">
        <v>242</v>
      </c>
      <c r="J42156" s="1">
        <v>40909</v>
      </c>
      <c r="K42156" t="b">
        <f>IFERROR(VLOOKUP(F42156,english_mapping!A:B,2,FALSE),"NA")</f>
        <v>1</v>
      </c>
      <c r="L42156" t="str">
        <f t="shared" si="658"/>
        <v>Big Data Analytics</v>
      </c>
    </row>
    <row r="42157" spans="1:12" x14ac:dyDescent="0.25">
      <c r="A42157" t="s">
        <v>147180</v>
      </c>
      <c r="B42157" t="s">
        <v>147181</v>
      </c>
      <c r="C42157" t="s">
        <v>147182</v>
      </c>
      <c r="D42157" t="s">
        <v>147183</v>
      </c>
      <c r="E42157" t="s">
        <v>14</v>
      </c>
      <c r="F42157" t="s">
        <v>21</v>
      </c>
      <c r="G42157" t="s">
        <v>59</v>
      </c>
      <c r="H42157" t="s">
        <v>60</v>
      </c>
      <c r="I42157" t="s">
        <v>66</v>
      </c>
      <c r="J42157" s="1">
        <v>40183</v>
      </c>
      <c r="K42157" t="b">
        <f>IFERROR(VLOOKUP(F42157,english_mapping!A:B,2,FALSE),"NA")</f>
        <v>1</v>
      </c>
      <c r="L42157" t="str">
        <f t="shared" si="658"/>
        <v>Enterprise Software</v>
      </c>
    </row>
    <row r="42158" spans="1:12" x14ac:dyDescent="0.25">
      <c r="A42158" t="s">
        <v>147184</v>
      </c>
      <c r="B42158" t="s">
        <v>147185</v>
      </c>
      <c r="C42158" t="s">
        <v>147186</v>
      </c>
      <c r="D42158" t="s">
        <v>780</v>
      </c>
      <c r="E42158" t="s">
        <v>109</v>
      </c>
      <c r="F42158" t="s">
        <v>712</v>
      </c>
      <c r="G42158">
        <v>2</v>
      </c>
      <c r="H42158" t="s">
        <v>713</v>
      </c>
      <c r="I42158" t="s">
        <v>22650</v>
      </c>
      <c r="J42158" s="1">
        <v>39814</v>
      </c>
      <c r="K42158" t="b">
        <f>IFERROR(VLOOKUP(F42158,english_mapping!A:B,2,FALSE),"NA")</f>
        <v>0</v>
      </c>
      <c r="L42158" t="str">
        <f t="shared" si="658"/>
        <v>Clean Technology</v>
      </c>
    </row>
    <row r="42159" spans="1:12" x14ac:dyDescent="0.25">
      <c r="A42159" t="s">
        <v>147187</v>
      </c>
      <c r="B42159" t="s">
        <v>147188</v>
      </c>
      <c r="C42159" t="s">
        <v>147189</v>
      </c>
      <c r="D42159" t="s">
        <v>38</v>
      </c>
      <c r="E42159" t="s">
        <v>14</v>
      </c>
      <c r="F42159" t="s">
        <v>1087</v>
      </c>
      <c r="G42159">
        <v>2</v>
      </c>
      <c r="H42159" t="s">
        <v>1775</v>
      </c>
      <c r="I42159" t="s">
        <v>1775</v>
      </c>
      <c r="J42159" s="1">
        <v>37622</v>
      </c>
      <c r="K42159" t="b">
        <f>IFERROR(VLOOKUP(F42159,english_mapping!A:B,2,FALSE),"NA")</f>
        <v>0</v>
      </c>
      <c r="L42159" t="str">
        <f t="shared" si="658"/>
        <v>Software</v>
      </c>
    </row>
    <row r="42160" spans="1:12" x14ac:dyDescent="0.25">
      <c r="A42160" t="s">
        <v>147190</v>
      </c>
      <c r="B42160" t="s">
        <v>147191</v>
      </c>
      <c r="C42160" t="s">
        <v>147192</v>
      </c>
      <c r="D42160" t="s">
        <v>147193</v>
      </c>
      <c r="E42160" t="s">
        <v>14</v>
      </c>
      <c r="F42160" t="s">
        <v>21</v>
      </c>
      <c r="G42160" t="s">
        <v>101</v>
      </c>
      <c r="H42160" t="s">
        <v>102</v>
      </c>
      <c r="I42160" t="s">
        <v>103</v>
      </c>
      <c r="J42160" s="1">
        <v>41640</v>
      </c>
      <c r="K42160" t="b">
        <f>IFERROR(VLOOKUP(F42160,english_mapping!A:B,2,FALSE),"NA")</f>
        <v>1</v>
      </c>
      <c r="L42160" t="str">
        <f t="shared" si="658"/>
        <v>Consumer Electronics</v>
      </c>
    </row>
    <row r="42161" spans="1:12" x14ac:dyDescent="0.25">
      <c r="A42161" t="s">
        <v>147194</v>
      </c>
      <c r="B42161" t="s">
        <v>147195</v>
      </c>
      <c r="C42161" t="s">
        <v>147196</v>
      </c>
      <c r="D42161" t="s">
        <v>780</v>
      </c>
      <c r="E42161" t="s">
        <v>14</v>
      </c>
      <c r="K42161" t="str">
        <f>IFERROR(VLOOKUP(F42161,english_mapping!A:B,2,FALSE),"NA")</f>
        <v>NA</v>
      </c>
      <c r="L42161" t="str">
        <f t="shared" si="658"/>
        <v>Clean Technology</v>
      </c>
    </row>
    <row r="42162" spans="1:12" x14ac:dyDescent="0.25">
      <c r="A42162" t="s">
        <v>147197</v>
      </c>
      <c r="B42162" t="s">
        <v>147198</v>
      </c>
      <c r="C42162" t="s">
        <v>147199</v>
      </c>
      <c r="D42162" t="s">
        <v>147200</v>
      </c>
      <c r="E42162" t="s">
        <v>14</v>
      </c>
      <c r="F42162" t="s">
        <v>661</v>
      </c>
      <c r="G42162">
        <v>12</v>
      </c>
      <c r="H42162" t="s">
        <v>4565</v>
      </c>
      <c r="I42162" t="s">
        <v>4565</v>
      </c>
      <c r="K42162" t="b">
        <f>IFERROR(VLOOKUP(F42162,english_mapping!A:B,2,FALSE),"NA")</f>
        <v>0</v>
      </c>
      <c r="L42162" t="str">
        <f t="shared" si="658"/>
        <v>Application Platforms</v>
      </c>
    </row>
    <row r="42163" spans="1:12" x14ac:dyDescent="0.25">
      <c r="A42163" t="s">
        <v>147201</v>
      </c>
      <c r="B42163" t="s">
        <v>147202</v>
      </c>
      <c r="C42163" t="s">
        <v>147203</v>
      </c>
      <c r="D42163" t="s">
        <v>428</v>
      </c>
      <c r="E42163" t="s">
        <v>14</v>
      </c>
      <c r="F42163" t="s">
        <v>21</v>
      </c>
      <c r="G42163" t="s">
        <v>154</v>
      </c>
      <c r="H42163" t="s">
        <v>242</v>
      </c>
      <c r="I42163" t="s">
        <v>326</v>
      </c>
      <c r="J42163" s="1">
        <v>38353</v>
      </c>
      <c r="K42163" t="b">
        <f>IFERROR(VLOOKUP(F42163,english_mapping!A:B,2,FALSE),"NA")</f>
        <v>1</v>
      </c>
      <c r="L42163" t="str">
        <f t="shared" si="658"/>
        <v>Travel</v>
      </c>
    </row>
    <row r="42164" spans="1:12" x14ac:dyDescent="0.25">
      <c r="A42164" t="s">
        <v>147204</v>
      </c>
      <c r="B42164" t="s">
        <v>147205</v>
      </c>
      <c r="C42164" t="s">
        <v>147206</v>
      </c>
      <c r="D42164" t="s">
        <v>58</v>
      </c>
      <c r="E42164" t="s">
        <v>14</v>
      </c>
      <c r="F42164" t="s">
        <v>21</v>
      </c>
      <c r="G42164" t="s">
        <v>59</v>
      </c>
      <c r="H42164" t="s">
        <v>60</v>
      </c>
      <c r="I42164" t="s">
        <v>66</v>
      </c>
      <c r="K42164" t="b">
        <f>IFERROR(VLOOKUP(F42164,english_mapping!A:B,2,FALSE),"NA")</f>
        <v>1</v>
      </c>
      <c r="L42164" t="str">
        <f t="shared" si="658"/>
        <v>Analytics</v>
      </c>
    </row>
    <row r="42165" spans="1:12" x14ac:dyDescent="0.25">
      <c r="A42165" t="s">
        <v>147207</v>
      </c>
      <c r="B42165" t="s">
        <v>147208</v>
      </c>
      <c r="C42165" t="s">
        <v>147209</v>
      </c>
      <c r="D42165" t="s">
        <v>147210</v>
      </c>
      <c r="E42165" t="s">
        <v>14</v>
      </c>
      <c r="F42165" t="s">
        <v>33</v>
      </c>
      <c r="G42165">
        <v>2</v>
      </c>
      <c r="H42165" t="s">
        <v>312</v>
      </c>
      <c r="I42165" t="s">
        <v>312</v>
      </c>
      <c r="J42165" s="1">
        <v>37622</v>
      </c>
      <c r="K42165" t="b">
        <f>IFERROR(VLOOKUP(F42165,english_mapping!A:B,2,FALSE),"NA")</f>
        <v>0</v>
      </c>
      <c r="L42165" t="str">
        <f t="shared" si="658"/>
        <v>Advertising</v>
      </c>
    </row>
    <row r="42166" spans="1:12" x14ac:dyDescent="0.25">
      <c r="A42166" t="s">
        <v>147211</v>
      </c>
      <c r="B42166" t="s">
        <v>147212</v>
      </c>
      <c r="C42166" t="s">
        <v>147213</v>
      </c>
      <c r="D42166" t="s">
        <v>147214</v>
      </c>
      <c r="E42166" t="s">
        <v>14</v>
      </c>
      <c r="F42166" t="s">
        <v>21</v>
      </c>
      <c r="G42166" t="s">
        <v>138</v>
      </c>
      <c r="H42166" t="s">
        <v>139</v>
      </c>
      <c r="I42166" t="s">
        <v>2561</v>
      </c>
      <c r="J42166" s="1">
        <v>40909</v>
      </c>
      <c r="K42166" t="b">
        <f>IFERROR(VLOOKUP(F42166,english_mapping!A:B,2,FALSE),"NA")</f>
        <v>1</v>
      </c>
      <c r="L42166" t="str">
        <f t="shared" si="658"/>
        <v>Finance</v>
      </c>
    </row>
    <row r="42167" spans="1:12" x14ac:dyDescent="0.25">
      <c r="A42167" t="s">
        <v>147215</v>
      </c>
      <c r="B42167" t="s">
        <v>147216</v>
      </c>
      <c r="C42167" t="s">
        <v>147217</v>
      </c>
      <c r="D42167" t="s">
        <v>262</v>
      </c>
      <c r="E42167" t="s">
        <v>205</v>
      </c>
      <c r="F42167" t="s">
        <v>21</v>
      </c>
      <c r="G42167" t="s">
        <v>59</v>
      </c>
      <c r="H42167" t="s">
        <v>60</v>
      </c>
      <c r="I42167" t="s">
        <v>1434</v>
      </c>
      <c r="J42167" s="1">
        <v>37257</v>
      </c>
      <c r="K42167" t="b">
        <f>IFERROR(VLOOKUP(F42167,english_mapping!A:B,2,FALSE),"NA")</f>
        <v>1</v>
      </c>
      <c r="L42167" t="str">
        <f t="shared" si="658"/>
        <v>Enterprise Software</v>
      </c>
    </row>
    <row r="42168" spans="1:12" x14ac:dyDescent="0.25">
      <c r="A42168" t="s">
        <v>147218</v>
      </c>
      <c r="B42168" t="s">
        <v>147219</v>
      </c>
      <c r="C42168" t="s">
        <v>147220</v>
      </c>
      <c r="D42168" t="s">
        <v>2541</v>
      </c>
      <c r="E42168" t="s">
        <v>14</v>
      </c>
      <c r="F42168" t="s">
        <v>661</v>
      </c>
      <c r="G42168">
        <v>16</v>
      </c>
      <c r="H42168" t="s">
        <v>8533</v>
      </c>
      <c r="I42168" t="s">
        <v>147221</v>
      </c>
      <c r="K42168" t="b">
        <f>IFERROR(VLOOKUP(F42168,english_mapping!A:B,2,FALSE),"NA")</f>
        <v>0</v>
      </c>
      <c r="L42168" t="str">
        <f t="shared" si="658"/>
        <v>Advertising</v>
      </c>
    </row>
    <row r="42169" spans="1:12" x14ac:dyDescent="0.25">
      <c r="A42169" t="s">
        <v>147222</v>
      </c>
      <c r="B42169" t="s">
        <v>147223</v>
      </c>
      <c r="C42169" t="s">
        <v>147224</v>
      </c>
      <c r="D42169" t="s">
        <v>74574</v>
      </c>
      <c r="E42169" t="s">
        <v>205</v>
      </c>
      <c r="F42169" t="s">
        <v>94723</v>
      </c>
      <c r="G42169">
        <v>6</v>
      </c>
      <c r="H42169" t="s">
        <v>94724</v>
      </c>
      <c r="I42169" t="s">
        <v>132540</v>
      </c>
      <c r="K42169" t="b">
        <f>IFERROR(VLOOKUP(F42169,english_mapping!A:B,2,FALSE),"NA")</f>
        <v>0</v>
      </c>
      <c r="L42169" t="str">
        <f t="shared" si="658"/>
        <v>Bio-Pharm</v>
      </c>
    </row>
    <row r="42170" spans="1:12" x14ac:dyDescent="0.25">
      <c r="A42170" t="s">
        <v>147225</v>
      </c>
      <c r="B42170" t="s">
        <v>147226</v>
      </c>
      <c r="C42170" t="s">
        <v>147227</v>
      </c>
      <c r="D42170" t="s">
        <v>11114</v>
      </c>
      <c r="E42170" t="s">
        <v>14</v>
      </c>
      <c r="F42170" t="s">
        <v>340</v>
      </c>
      <c r="G42170">
        <v>11</v>
      </c>
      <c r="H42170" t="s">
        <v>502</v>
      </c>
      <c r="I42170" t="s">
        <v>502</v>
      </c>
      <c r="J42170" s="1">
        <v>33239</v>
      </c>
      <c r="K42170" t="b">
        <f>IFERROR(VLOOKUP(F42170,english_mapping!A:B,2,FALSE),"NA")</f>
        <v>0</v>
      </c>
      <c r="L42170" t="str">
        <f t="shared" si="658"/>
        <v>Mobile</v>
      </c>
    </row>
    <row r="42171" spans="1:12" x14ac:dyDescent="0.25">
      <c r="A42171" t="s">
        <v>147228</v>
      </c>
      <c r="B42171" t="s">
        <v>147229</v>
      </c>
      <c r="C42171" t="s">
        <v>147230</v>
      </c>
      <c r="D42171" t="s">
        <v>147231</v>
      </c>
      <c r="E42171" t="s">
        <v>14</v>
      </c>
      <c r="F42171" t="s">
        <v>21</v>
      </c>
      <c r="G42171" t="s">
        <v>59</v>
      </c>
      <c r="H42171" t="s">
        <v>60</v>
      </c>
      <c r="I42171" t="s">
        <v>1128</v>
      </c>
      <c r="K42171" t="b">
        <f>IFERROR(VLOOKUP(F42171,english_mapping!A:B,2,FALSE),"NA")</f>
        <v>1</v>
      </c>
      <c r="L42171" t="str">
        <f t="shared" si="658"/>
        <v>Cooking</v>
      </c>
    </row>
    <row r="42172" spans="1:12" x14ac:dyDescent="0.25">
      <c r="A42172" t="s">
        <v>147232</v>
      </c>
      <c r="B42172" t="s">
        <v>147233</v>
      </c>
      <c r="C42172" t="s">
        <v>147234</v>
      </c>
      <c r="D42172" t="s">
        <v>38</v>
      </c>
      <c r="E42172" t="s">
        <v>14</v>
      </c>
      <c r="F42172" t="s">
        <v>21</v>
      </c>
      <c r="G42172" t="s">
        <v>154</v>
      </c>
      <c r="H42172" t="s">
        <v>242</v>
      </c>
      <c r="I42172" t="s">
        <v>1753</v>
      </c>
      <c r="J42172" s="1">
        <v>37622</v>
      </c>
      <c r="K42172" t="b">
        <f>IFERROR(VLOOKUP(F42172,english_mapping!A:B,2,FALSE),"NA")</f>
        <v>1</v>
      </c>
      <c r="L42172" t="str">
        <f t="shared" si="658"/>
        <v>Software</v>
      </c>
    </row>
    <row r="42173" spans="1:12" x14ac:dyDescent="0.25">
      <c r="A42173" t="s">
        <v>147235</v>
      </c>
      <c r="B42173" t="s">
        <v>147236</v>
      </c>
      <c r="C42173" t="s">
        <v>147237</v>
      </c>
      <c r="D42173" t="s">
        <v>147238</v>
      </c>
      <c r="E42173" t="s">
        <v>14</v>
      </c>
      <c r="F42173" t="s">
        <v>21</v>
      </c>
      <c r="G42173" t="s">
        <v>59</v>
      </c>
      <c r="H42173" t="s">
        <v>60</v>
      </c>
      <c r="I42173" t="s">
        <v>1434</v>
      </c>
      <c r="J42173" s="1">
        <v>36892</v>
      </c>
      <c r="K42173" t="b">
        <f>IFERROR(VLOOKUP(F42173,english_mapping!A:B,2,FALSE),"NA")</f>
        <v>1</v>
      </c>
      <c r="L42173" t="str">
        <f t="shared" si="658"/>
        <v>Cloud Computing</v>
      </c>
    </row>
    <row r="42174" spans="1:12" x14ac:dyDescent="0.25">
      <c r="A42174" t="s">
        <v>147239</v>
      </c>
      <c r="B42174" t="s">
        <v>147240</v>
      </c>
      <c r="C42174" t="s">
        <v>147241</v>
      </c>
      <c r="D42174" t="s">
        <v>147242</v>
      </c>
      <c r="E42174" t="s">
        <v>14</v>
      </c>
      <c r="F42174" t="s">
        <v>21</v>
      </c>
      <c r="G42174" t="s">
        <v>59</v>
      </c>
      <c r="H42174" t="s">
        <v>60</v>
      </c>
      <c r="I42174" t="s">
        <v>66</v>
      </c>
      <c r="J42174" s="1">
        <v>40187</v>
      </c>
      <c r="K42174" t="b">
        <f>IFERROR(VLOOKUP(F42174,english_mapping!A:B,2,FALSE),"NA")</f>
        <v>1</v>
      </c>
      <c r="L42174" t="str">
        <f t="shared" si="658"/>
        <v>Content</v>
      </c>
    </row>
    <row r="42175" spans="1:12" x14ac:dyDescent="0.25">
      <c r="A42175" t="s">
        <v>147243</v>
      </c>
      <c r="B42175" t="s">
        <v>147244</v>
      </c>
      <c r="E42175" t="s">
        <v>205</v>
      </c>
      <c r="F42175" t="s">
        <v>124</v>
      </c>
      <c r="G42175" t="s">
        <v>93306</v>
      </c>
      <c r="H42175" t="s">
        <v>93307</v>
      </c>
      <c r="I42175" t="s">
        <v>93307</v>
      </c>
      <c r="K42175" t="b">
        <f>IFERROR(VLOOKUP(F42175,english_mapping!A:B,2,FALSE),"NA")</f>
        <v>1</v>
      </c>
      <c r="L42175">
        <f t="shared" si="658"/>
        <v>0</v>
      </c>
    </row>
    <row r="42176" spans="1:12" x14ac:dyDescent="0.25">
      <c r="A42176" t="s">
        <v>147245</v>
      </c>
      <c r="B42176" t="s">
        <v>147246</v>
      </c>
      <c r="C42176" t="s">
        <v>147247</v>
      </c>
      <c r="D42176" t="s">
        <v>77378</v>
      </c>
      <c r="E42176" t="s">
        <v>109</v>
      </c>
      <c r="F42176" t="s">
        <v>21</v>
      </c>
      <c r="G42176" t="s">
        <v>101</v>
      </c>
      <c r="H42176" t="s">
        <v>102</v>
      </c>
      <c r="I42176" t="s">
        <v>103</v>
      </c>
      <c r="J42176" s="1">
        <v>38353</v>
      </c>
      <c r="K42176" t="b">
        <f>IFERROR(VLOOKUP(F42176,english_mapping!A:B,2,FALSE),"NA")</f>
        <v>1</v>
      </c>
      <c r="L42176" t="str">
        <f t="shared" si="658"/>
        <v>Audio</v>
      </c>
    </row>
    <row r="42177" spans="1:12" x14ac:dyDescent="0.25">
      <c r="A42177" t="s">
        <v>147248</v>
      </c>
      <c r="B42177" t="s">
        <v>147249</v>
      </c>
      <c r="C42177" t="s">
        <v>147250</v>
      </c>
      <c r="D42177" t="s">
        <v>38</v>
      </c>
      <c r="E42177" t="s">
        <v>14</v>
      </c>
      <c r="F42177" t="s">
        <v>21</v>
      </c>
      <c r="G42177" t="s">
        <v>263</v>
      </c>
      <c r="H42177" t="s">
        <v>5863</v>
      </c>
      <c r="I42177" t="s">
        <v>147251</v>
      </c>
      <c r="J42177" s="1">
        <v>39083</v>
      </c>
      <c r="K42177" t="b">
        <f>IFERROR(VLOOKUP(F42177,english_mapping!A:B,2,FALSE),"NA")</f>
        <v>1</v>
      </c>
      <c r="L42177" t="str">
        <f t="shared" si="658"/>
        <v>Software</v>
      </c>
    </row>
    <row r="42178" spans="1:12" x14ac:dyDescent="0.25">
      <c r="A42178" t="s">
        <v>147252</v>
      </c>
      <c r="B42178" t="s">
        <v>147253</v>
      </c>
      <c r="C42178" t="s">
        <v>147254</v>
      </c>
      <c r="D42178" t="s">
        <v>105584</v>
      </c>
      <c r="E42178" t="s">
        <v>14</v>
      </c>
      <c r="F42178" t="s">
        <v>21</v>
      </c>
      <c r="G42178" t="s">
        <v>822</v>
      </c>
      <c r="H42178" t="s">
        <v>823</v>
      </c>
      <c r="I42178" t="s">
        <v>824</v>
      </c>
      <c r="J42178" s="1">
        <v>39083</v>
      </c>
      <c r="K42178" t="b">
        <f>IFERROR(VLOOKUP(F42178,english_mapping!A:B,2,FALSE),"NA")</f>
        <v>1</v>
      </c>
      <c r="L42178" t="str">
        <f t="shared" si="658"/>
        <v>Nutrition</v>
      </c>
    </row>
    <row r="42179" spans="1:12" x14ac:dyDescent="0.25">
      <c r="A42179" t="s">
        <v>147255</v>
      </c>
      <c r="B42179" t="s">
        <v>147256</v>
      </c>
      <c r="C42179" t="s">
        <v>147257</v>
      </c>
      <c r="D42179" t="s">
        <v>147258</v>
      </c>
      <c r="E42179" t="s">
        <v>14</v>
      </c>
      <c r="F42179" t="s">
        <v>21</v>
      </c>
      <c r="G42179" t="s">
        <v>59</v>
      </c>
      <c r="H42179" t="s">
        <v>6651</v>
      </c>
      <c r="I42179" t="s">
        <v>57925</v>
      </c>
      <c r="J42179" t="s">
        <v>39468</v>
      </c>
      <c r="K42179" t="b">
        <f>IFERROR(VLOOKUP(F42179,english_mapping!A:B,2,FALSE),"NA")</f>
        <v>1</v>
      </c>
      <c r="L42179" t="str">
        <f t="shared" si="658"/>
        <v>Augmented Reality</v>
      </c>
    </row>
    <row r="42180" spans="1:12" x14ac:dyDescent="0.25">
      <c r="A42180" t="s">
        <v>147259</v>
      </c>
      <c r="B42180" t="s">
        <v>147260</v>
      </c>
      <c r="C42180" t="s">
        <v>147261</v>
      </c>
      <c r="D42180" t="s">
        <v>81579</v>
      </c>
      <c r="E42180" t="s">
        <v>14</v>
      </c>
      <c r="F42180" t="s">
        <v>21</v>
      </c>
      <c r="G42180" t="s">
        <v>285</v>
      </c>
      <c r="H42180" t="s">
        <v>587</v>
      </c>
      <c r="I42180" t="s">
        <v>587</v>
      </c>
      <c r="K42180" t="b">
        <f>IFERROR(VLOOKUP(F42180,english_mapping!A:B,2,FALSE),"NA")</f>
        <v>1</v>
      </c>
      <c r="L42180" t="str">
        <f t="shared" ref="L42180:L42243" si="659">IFERROR(LEFT(D42180,(FIND("|",D42180))-1),D42180)</f>
        <v>Oil</v>
      </c>
    </row>
    <row r="42181" spans="1:12" x14ac:dyDescent="0.25">
      <c r="A42181" t="s">
        <v>147262</v>
      </c>
      <c r="B42181" t="s">
        <v>147263</v>
      </c>
      <c r="C42181" t="s">
        <v>147264</v>
      </c>
      <c r="D42181" t="s">
        <v>147265</v>
      </c>
      <c r="E42181" t="s">
        <v>14</v>
      </c>
      <c r="F42181" t="s">
        <v>21</v>
      </c>
      <c r="G42181" t="s">
        <v>59</v>
      </c>
      <c r="H42181" t="s">
        <v>60</v>
      </c>
      <c r="I42181" t="s">
        <v>66</v>
      </c>
      <c r="J42181" s="1">
        <v>40909</v>
      </c>
      <c r="K42181" t="b">
        <f>IFERROR(VLOOKUP(F42181,english_mapping!A:B,2,FALSE),"NA")</f>
        <v>1</v>
      </c>
      <c r="L42181" t="str">
        <f t="shared" si="659"/>
        <v>Hardware + Software</v>
      </c>
    </row>
    <row r="42182" spans="1:12" x14ac:dyDescent="0.25">
      <c r="A42182" t="s">
        <v>147266</v>
      </c>
      <c r="B42182" t="s">
        <v>147267</v>
      </c>
      <c r="C42182" t="s">
        <v>147268</v>
      </c>
      <c r="D42182" t="s">
        <v>38</v>
      </c>
      <c r="E42182" t="s">
        <v>14</v>
      </c>
      <c r="F42182" t="s">
        <v>21</v>
      </c>
      <c r="G42182" t="s">
        <v>154</v>
      </c>
      <c r="H42182" t="s">
        <v>155</v>
      </c>
      <c r="I42182" t="s">
        <v>147269</v>
      </c>
      <c r="K42182" t="b">
        <f>IFERROR(VLOOKUP(F42182,english_mapping!A:B,2,FALSE),"NA")</f>
        <v>1</v>
      </c>
      <c r="L42182" t="str">
        <f t="shared" si="659"/>
        <v>Software</v>
      </c>
    </row>
    <row r="42183" spans="1:12" x14ac:dyDescent="0.25">
      <c r="A42183" t="s">
        <v>147270</v>
      </c>
      <c r="B42183" t="s">
        <v>147271</v>
      </c>
      <c r="C42183" t="s">
        <v>147272</v>
      </c>
      <c r="D42183" t="s">
        <v>147273</v>
      </c>
      <c r="E42183" t="s">
        <v>109</v>
      </c>
      <c r="F42183" t="s">
        <v>21</v>
      </c>
      <c r="G42183" t="s">
        <v>101</v>
      </c>
      <c r="H42183" t="s">
        <v>102</v>
      </c>
      <c r="I42183" t="s">
        <v>103</v>
      </c>
      <c r="J42183" s="1">
        <v>39083</v>
      </c>
      <c r="K42183" t="b">
        <f>IFERROR(VLOOKUP(F42183,english_mapping!A:B,2,FALSE),"NA")</f>
        <v>1</v>
      </c>
      <c r="L42183" t="str">
        <f t="shared" si="659"/>
        <v>Cloud Computing</v>
      </c>
    </row>
    <row r="42184" spans="1:12" x14ac:dyDescent="0.25">
      <c r="A42184" t="s">
        <v>147274</v>
      </c>
      <c r="B42184" t="s">
        <v>147275</v>
      </c>
      <c r="C42184" t="s">
        <v>147276</v>
      </c>
      <c r="D42184" t="s">
        <v>38</v>
      </c>
      <c r="E42184" t="s">
        <v>14</v>
      </c>
      <c r="F42184" t="s">
        <v>220</v>
      </c>
      <c r="G42184">
        <v>7</v>
      </c>
      <c r="H42184" t="s">
        <v>136107</v>
      </c>
      <c r="I42184" t="s">
        <v>136107</v>
      </c>
      <c r="J42184" s="1">
        <v>35065</v>
      </c>
      <c r="K42184" t="b">
        <f>IFERROR(VLOOKUP(F42184,english_mapping!A:B,2,FALSE),"NA")</f>
        <v>1</v>
      </c>
      <c r="L42184" t="str">
        <f t="shared" si="659"/>
        <v>Software</v>
      </c>
    </row>
    <row r="42185" spans="1:12" x14ac:dyDescent="0.25">
      <c r="A42185" t="s">
        <v>147277</v>
      </c>
      <c r="B42185" t="s">
        <v>147278</v>
      </c>
      <c r="C42185" t="s">
        <v>147279</v>
      </c>
      <c r="E42185" t="s">
        <v>14</v>
      </c>
      <c r="F42185" t="s">
        <v>21</v>
      </c>
      <c r="G42185" t="s">
        <v>1360</v>
      </c>
      <c r="H42185" t="s">
        <v>1361</v>
      </c>
      <c r="I42185" t="s">
        <v>3501</v>
      </c>
      <c r="J42185" s="1">
        <v>40544</v>
      </c>
      <c r="K42185" t="b">
        <f>IFERROR(VLOOKUP(F42185,english_mapping!A:B,2,FALSE),"NA")</f>
        <v>1</v>
      </c>
      <c r="L42185">
        <f t="shared" si="659"/>
        <v>0</v>
      </c>
    </row>
    <row r="42186" spans="1:12" x14ac:dyDescent="0.25">
      <c r="A42186" t="s">
        <v>147280</v>
      </c>
      <c r="B42186" t="s">
        <v>147281</v>
      </c>
      <c r="C42186" t="s">
        <v>147282</v>
      </c>
      <c r="D42186" t="s">
        <v>147283</v>
      </c>
      <c r="E42186" t="s">
        <v>14</v>
      </c>
      <c r="F42186" t="s">
        <v>21</v>
      </c>
      <c r="G42186" t="s">
        <v>822</v>
      </c>
      <c r="H42186" t="s">
        <v>823</v>
      </c>
      <c r="I42186" t="s">
        <v>823</v>
      </c>
      <c r="J42186" s="1">
        <v>40179</v>
      </c>
      <c r="K42186" t="b">
        <f>IFERROR(VLOOKUP(F42186,english_mapping!A:B,2,FALSE),"NA")</f>
        <v>1</v>
      </c>
      <c r="L42186" t="str">
        <f t="shared" si="659"/>
        <v>Financial Services</v>
      </c>
    </row>
    <row r="42187" spans="1:12" x14ac:dyDescent="0.25">
      <c r="A42187" t="s">
        <v>147284</v>
      </c>
      <c r="B42187" t="s">
        <v>147285</v>
      </c>
      <c r="C42187" t="s">
        <v>147286</v>
      </c>
      <c r="D42187" t="s">
        <v>63492</v>
      </c>
      <c r="E42187" t="s">
        <v>14</v>
      </c>
      <c r="F42187" t="s">
        <v>21</v>
      </c>
      <c r="G42187" t="s">
        <v>59</v>
      </c>
      <c r="H42187" t="s">
        <v>60</v>
      </c>
      <c r="I42187" t="s">
        <v>736</v>
      </c>
      <c r="J42187" s="1">
        <v>39454</v>
      </c>
      <c r="K42187" t="b">
        <f>IFERROR(VLOOKUP(F42187,english_mapping!A:B,2,FALSE),"NA")</f>
        <v>1</v>
      </c>
      <c r="L42187" t="str">
        <f t="shared" si="659"/>
        <v>Software</v>
      </c>
    </row>
    <row r="42188" spans="1:12" x14ac:dyDescent="0.25">
      <c r="A42188" t="s">
        <v>147287</v>
      </c>
      <c r="B42188" t="s">
        <v>147288</v>
      </c>
      <c r="C42188" t="s">
        <v>147289</v>
      </c>
      <c r="D42188" t="s">
        <v>123</v>
      </c>
      <c r="E42188" t="s">
        <v>14</v>
      </c>
      <c r="F42188" t="s">
        <v>33</v>
      </c>
      <c r="G42188">
        <v>22</v>
      </c>
      <c r="H42188" t="s">
        <v>34</v>
      </c>
      <c r="I42188" t="s">
        <v>34</v>
      </c>
      <c r="K42188" t="b">
        <f>IFERROR(VLOOKUP(F42188,english_mapping!A:B,2,FALSE),"NA")</f>
        <v>0</v>
      </c>
      <c r="L42188" t="str">
        <f t="shared" si="659"/>
        <v>Education</v>
      </c>
    </row>
    <row r="42189" spans="1:12" x14ac:dyDescent="0.25">
      <c r="A42189" t="s">
        <v>147290</v>
      </c>
      <c r="B42189" t="s">
        <v>147291</v>
      </c>
      <c r="C42189" t="s">
        <v>147292</v>
      </c>
      <c r="D42189" t="s">
        <v>65</v>
      </c>
      <c r="E42189" t="s">
        <v>14</v>
      </c>
      <c r="F42189" t="s">
        <v>71</v>
      </c>
      <c r="G42189">
        <v>12</v>
      </c>
      <c r="H42189" t="s">
        <v>72</v>
      </c>
      <c r="I42189" t="s">
        <v>72</v>
      </c>
      <c r="K42189" t="b">
        <f>IFERROR(VLOOKUP(F42189,english_mapping!A:B,2,FALSE),"NA")</f>
        <v>0</v>
      </c>
      <c r="L42189" t="str">
        <f t="shared" si="659"/>
        <v>Mobile</v>
      </c>
    </row>
    <row r="42190" spans="1:12" x14ac:dyDescent="0.25">
      <c r="A42190" t="s">
        <v>147293</v>
      </c>
      <c r="B42190" t="s">
        <v>147294</v>
      </c>
      <c r="C42190" t="s">
        <v>147295</v>
      </c>
      <c r="D42190" t="s">
        <v>2418</v>
      </c>
      <c r="E42190" t="s">
        <v>205</v>
      </c>
      <c r="F42190" t="s">
        <v>21</v>
      </c>
      <c r="G42190" t="s">
        <v>154</v>
      </c>
      <c r="H42190" t="s">
        <v>242</v>
      </c>
      <c r="I42190" t="s">
        <v>14570</v>
      </c>
      <c r="K42190" t="b">
        <f>IFERROR(VLOOKUP(F42190,english_mapping!A:B,2,FALSE),"NA")</f>
        <v>1</v>
      </c>
      <c r="L42190" t="str">
        <f t="shared" si="659"/>
        <v>Food Processing</v>
      </c>
    </row>
    <row r="42191" spans="1:12" x14ac:dyDescent="0.25">
      <c r="A42191" t="s">
        <v>147296</v>
      </c>
      <c r="B42191" t="s">
        <v>147297</v>
      </c>
      <c r="C42191" t="s">
        <v>147298</v>
      </c>
      <c r="D42191" t="s">
        <v>41107</v>
      </c>
      <c r="E42191" t="s">
        <v>14</v>
      </c>
      <c r="J42191" t="s">
        <v>147299</v>
      </c>
      <c r="K42191" t="str">
        <f>IFERROR(VLOOKUP(F42191,english_mapping!A:B,2,FALSE),"NA")</f>
        <v>NA</v>
      </c>
      <c r="L42191" t="str">
        <f t="shared" si="659"/>
        <v>Finance</v>
      </c>
    </row>
    <row r="42192" spans="1:12" x14ac:dyDescent="0.25">
      <c r="A42192" t="s">
        <v>147300</v>
      </c>
      <c r="B42192" t="s">
        <v>147301</v>
      </c>
      <c r="C42192" t="s">
        <v>147302</v>
      </c>
      <c r="D42192" t="s">
        <v>1097</v>
      </c>
      <c r="E42192" t="s">
        <v>14</v>
      </c>
      <c r="F42192" t="s">
        <v>408</v>
      </c>
      <c r="G42192">
        <v>18</v>
      </c>
      <c r="H42192" t="s">
        <v>409</v>
      </c>
      <c r="I42192" t="s">
        <v>5038</v>
      </c>
      <c r="J42192" s="1">
        <v>41650</v>
      </c>
      <c r="K42192" t="b">
        <f>IFERROR(VLOOKUP(F42192,english_mapping!A:B,2,FALSE),"NA")</f>
        <v>0</v>
      </c>
      <c r="L42192" t="str">
        <f t="shared" si="659"/>
        <v>Entertainment</v>
      </c>
    </row>
    <row r="42193" spans="1:12" x14ac:dyDescent="0.25">
      <c r="A42193" t="s">
        <v>147303</v>
      </c>
      <c r="B42193" t="s">
        <v>147304</v>
      </c>
      <c r="C42193" t="s">
        <v>147305</v>
      </c>
      <c r="D42193" t="s">
        <v>147306</v>
      </c>
      <c r="E42193" t="s">
        <v>14</v>
      </c>
      <c r="F42193" t="s">
        <v>33</v>
      </c>
      <c r="G42193">
        <v>22</v>
      </c>
      <c r="H42193" t="s">
        <v>34</v>
      </c>
      <c r="I42193" t="s">
        <v>34</v>
      </c>
      <c r="J42193" s="1">
        <v>39448</v>
      </c>
      <c r="K42193" t="b">
        <f>IFERROR(VLOOKUP(F42193,english_mapping!A:B,2,FALSE),"NA")</f>
        <v>0</v>
      </c>
      <c r="L42193" t="str">
        <f t="shared" si="659"/>
        <v>Android</v>
      </c>
    </row>
    <row r="42194" spans="1:12" x14ac:dyDescent="0.25">
      <c r="A42194" t="s">
        <v>147307</v>
      </c>
      <c r="B42194" t="s">
        <v>147308</v>
      </c>
      <c r="C42194" t="s">
        <v>147309</v>
      </c>
      <c r="D42194" t="s">
        <v>147310</v>
      </c>
      <c r="E42194" t="s">
        <v>14</v>
      </c>
      <c r="F42194" t="s">
        <v>1087</v>
      </c>
      <c r="G42194">
        <v>16</v>
      </c>
      <c r="H42194" t="s">
        <v>1743</v>
      </c>
      <c r="I42194" t="s">
        <v>1743</v>
      </c>
      <c r="J42194" s="1">
        <v>41276</v>
      </c>
      <c r="K42194" t="b">
        <f>IFERROR(VLOOKUP(F42194,english_mapping!A:B,2,FALSE),"NA")</f>
        <v>0</v>
      </c>
      <c r="L42194" t="str">
        <f t="shared" si="659"/>
        <v>Banking</v>
      </c>
    </row>
    <row r="42195" spans="1:12" x14ac:dyDescent="0.25">
      <c r="A42195" t="s">
        <v>147311</v>
      </c>
      <c r="B42195" t="s">
        <v>147312</v>
      </c>
      <c r="C42195" t="s">
        <v>147313</v>
      </c>
      <c r="D42195" t="s">
        <v>38</v>
      </c>
      <c r="E42195" t="s">
        <v>14</v>
      </c>
      <c r="F42195" t="s">
        <v>408</v>
      </c>
      <c r="G42195">
        <v>40</v>
      </c>
      <c r="H42195" t="s">
        <v>1001</v>
      </c>
      <c r="I42195" t="s">
        <v>1001</v>
      </c>
      <c r="J42195" s="1">
        <v>40544</v>
      </c>
      <c r="K42195" t="b">
        <f>IFERROR(VLOOKUP(F42195,english_mapping!A:B,2,FALSE),"NA")</f>
        <v>0</v>
      </c>
      <c r="L42195" t="str">
        <f t="shared" si="659"/>
        <v>Software</v>
      </c>
    </row>
    <row r="42196" spans="1:12" x14ac:dyDescent="0.25">
      <c r="A42196" t="s">
        <v>147314</v>
      </c>
      <c r="B42196" t="s">
        <v>147315</v>
      </c>
      <c r="C42196" t="s">
        <v>147316</v>
      </c>
      <c r="D42196" t="s">
        <v>356</v>
      </c>
      <c r="E42196" t="s">
        <v>14</v>
      </c>
      <c r="F42196" t="s">
        <v>21</v>
      </c>
      <c r="G42196" t="s">
        <v>101</v>
      </c>
      <c r="H42196" t="s">
        <v>605</v>
      </c>
      <c r="I42196" t="s">
        <v>1107</v>
      </c>
      <c r="J42196" s="1">
        <v>39448</v>
      </c>
      <c r="K42196" t="b">
        <f>IFERROR(VLOOKUP(F42196,english_mapping!A:B,2,FALSE),"NA")</f>
        <v>1</v>
      </c>
      <c r="L42196" t="str">
        <f t="shared" si="659"/>
        <v>Manufacturing</v>
      </c>
    </row>
    <row r="42197" spans="1:12" x14ac:dyDescent="0.25">
      <c r="A42197" t="s">
        <v>147317</v>
      </c>
      <c r="B42197" t="s">
        <v>147318</v>
      </c>
      <c r="C42197" t="s">
        <v>147319</v>
      </c>
      <c r="D42197" t="s">
        <v>147320</v>
      </c>
      <c r="E42197" t="s">
        <v>14</v>
      </c>
      <c r="F42197" t="s">
        <v>2880</v>
      </c>
      <c r="G42197">
        <v>3</v>
      </c>
      <c r="H42197" t="s">
        <v>17725</v>
      </c>
      <c r="I42197" t="s">
        <v>17725</v>
      </c>
      <c r="J42197" t="s">
        <v>45641</v>
      </c>
      <c r="K42197" t="b">
        <f>IFERROR(VLOOKUP(F42197,english_mapping!A:B,2,FALSE),"NA")</f>
        <v>0</v>
      </c>
      <c r="L42197" t="str">
        <f t="shared" si="659"/>
        <v>B2B</v>
      </c>
    </row>
    <row r="42198" spans="1:12" x14ac:dyDescent="0.25">
      <c r="A42198" t="s">
        <v>147321</v>
      </c>
      <c r="B42198" t="s">
        <v>147322</v>
      </c>
      <c r="C42198" t="s">
        <v>147323</v>
      </c>
      <c r="D42198" t="s">
        <v>654</v>
      </c>
      <c r="E42198" t="s">
        <v>14</v>
      </c>
      <c r="F42198" t="s">
        <v>1151</v>
      </c>
      <c r="G42198">
        <v>23</v>
      </c>
      <c r="H42198" t="s">
        <v>3098</v>
      </c>
      <c r="I42198" t="s">
        <v>3098</v>
      </c>
      <c r="K42198" t="b">
        <f>IFERROR(VLOOKUP(F42198,english_mapping!A:B,2,FALSE),"NA")</f>
        <v>0</v>
      </c>
      <c r="L42198" t="str">
        <f t="shared" si="659"/>
        <v>News</v>
      </c>
    </row>
    <row r="42199" spans="1:12" x14ac:dyDescent="0.25">
      <c r="A42199" t="s">
        <v>147324</v>
      </c>
      <c r="B42199" t="s">
        <v>147325</v>
      </c>
      <c r="C42199" t="s">
        <v>147326</v>
      </c>
      <c r="D42199" t="s">
        <v>147327</v>
      </c>
      <c r="E42199" t="s">
        <v>14</v>
      </c>
      <c r="F42199" t="s">
        <v>1087</v>
      </c>
      <c r="G42199">
        <v>16</v>
      </c>
      <c r="H42199" t="s">
        <v>1743</v>
      </c>
      <c r="I42199" t="s">
        <v>1743</v>
      </c>
      <c r="J42199" s="1">
        <v>39448</v>
      </c>
      <c r="K42199" t="b">
        <f>IFERROR(VLOOKUP(F42199,english_mapping!A:B,2,FALSE),"NA")</f>
        <v>0</v>
      </c>
      <c r="L42199" t="str">
        <f t="shared" si="659"/>
        <v>E-Books</v>
      </c>
    </row>
    <row r="42200" spans="1:12" x14ac:dyDescent="0.25">
      <c r="A42200" t="s">
        <v>147328</v>
      </c>
      <c r="B42200" t="s">
        <v>147329</v>
      </c>
      <c r="C42200" t="s">
        <v>147330</v>
      </c>
      <c r="D42200" t="s">
        <v>147331</v>
      </c>
      <c r="E42200" t="s">
        <v>205</v>
      </c>
      <c r="F42200" t="s">
        <v>52</v>
      </c>
      <c r="G42200" t="s">
        <v>200</v>
      </c>
      <c r="H42200" t="s">
        <v>201</v>
      </c>
      <c r="I42200" t="s">
        <v>201</v>
      </c>
      <c r="J42200" s="1">
        <v>41277</v>
      </c>
      <c r="K42200" t="b">
        <f>IFERROR(VLOOKUP(F42200,english_mapping!A:B,2,FALSE),"NA")</f>
        <v>1</v>
      </c>
      <c r="L42200" t="str">
        <f t="shared" si="659"/>
        <v>Billing</v>
      </c>
    </row>
    <row r="42201" spans="1:12" x14ac:dyDescent="0.25">
      <c r="A42201" t="s">
        <v>147332</v>
      </c>
      <c r="B42201" t="s">
        <v>147333</v>
      </c>
      <c r="C42201" t="s">
        <v>147334</v>
      </c>
      <c r="D42201" t="s">
        <v>428</v>
      </c>
      <c r="E42201" t="s">
        <v>14</v>
      </c>
      <c r="F42201" t="s">
        <v>346</v>
      </c>
      <c r="G42201">
        <v>7</v>
      </c>
      <c r="H42201" t="s">
        <v>776</v>
      </c>
      <c r="I42201" t="s">
        <v>776</v>
      </c>
      <c r="J42201" t="s">
        <v>63588</v>
      </c>
      <c r="K42201" t="b">
        <f>IFERROR(VLOOKUP(F42201,english_mapping!A:B,2,FALSE),"NA")</f>
        <v>0</v>
      </c>
      <c r="L42201" t="str">
        <f t="shared" si="659"/>
        <v>Travel</v>
      </c>
    </row>
    <row r="42202" spans="1:12" x14ac:dyDescent="0.25">
      <c r="A42202" t="s">
        <v>147335</v>
      </c>
      <c r="B42202" t="s">
        <v>147336</v>
      </c>
      <c r="C42202" t="s">
        <v>147337</v>
      </c>
      <c r="D42202" t="s">
        <v>147338</v>
      </c>
      <c r="E42202" t="s">
        <v>14</v>
      </c>
      <c r="F42202" t="s">
        <v>124</v>
      </c>
      <c r="G42202" t="s">
        <v>125</v>
      </c>
      <c r="H42202" t="s">
        <v>126</v>
      </c>
      <c r="I42202" t="s">
        <v>126</v>
      </c>
      <c r="J42202" s="1">
        <v>40911</v>
      </c>
      <c r="K42202" t="b">
        <f>IFERROR(VLOOKUP(F42202,english_mapping!A:B,2,FALSE),"NA")</f>
        <v>1</v>
      </c>
      <c r="L42202" t="str">
        <f t="shared" si="659"/>
        <v>Android</v>
      </c>
    </row>
    <row r="42203" spans="1:12" x14ac:dyDescent="0.25">
      <c r="A42203" t="s">
        <v>147339</v>
      </c>
      <c r="B42203" t="s">
        <v>147340</v>
      </c>
      <c r="C42203" t="s">
        <v>147341</v>
      </c>
      <c r="D42203" t="s">
        <v>147342</v>
      </c>
      <c r="E42203" t="s">
        <v>14</v>
      </c>
      <c r="F42203" t="s">
        <v>21</v>
      </c>
      <c r="G42203" t="s">
        <v>59</v>
      </c>
      <c r="H42203" t="s">
        <v>60</v>
      </c>
      <c r="I42203" t="s">
        <v>66</v>
      </c>
      <c r="J42203" s="1">
        <v>39448</v>
      </c>
      <c r="K42203" t="b">
        <f>IFERROR(VLOOKUP(F42203,english_mapping!A:B,2,FALSE),"NA")</f>
        <v>1</v>
      </c>
      <c r="L42203" t="str">
        <f t="shared" si="659"/>
        <v>Advertising</v>
      </c>
    </row>
    <row r="42204" spans="1:12" x14ac:dyDescent="0.25">
      <c r="A42204" t="s">
        <v>147343</v>
      </c>
      <c r="B42204" t="s">
        <v>147344</v>
      </c>
      <c r="C42204" t="s">
        <v>147345</v>
      </c>
      <c r="D42204" t="s">
        <v>147346</v>
      </c>
      <c r="E42204" t="s">
        <v>14</v>
      </c>
      <c r="F42204" t="s">
        <v>52</v>
      </c>
      <c r="G42204" t="s">
        <v>4580</v>
      </c>
      <c r="H42204" t="s">
        <v>7366</v>
      </c>
      <c r="I42204" t="s">
        <v>7366</v>
      </c>
      <c r="J42204" t="s">
        <v>24287</v>
      </c>
      <c r="K42204" t="b">
        <f>IFERROR(VLOOKUP(F42204,english_mapping!A:B,2,FALSE),"NA")</f>
        <v>1</v>
      </c>
      <c r="L42204" t="str">
        <f t="shared" si="659"/>
        <v>Business Services</v>
      </c>
    </row>
    <row r="42205" spans="1:12" x14ac:dyDescent="0.25">
      <c r="A42205" t="s">
        <v>147347</v>
      </c>
      <c r="B42205" t="s">
        <v>147348</v>
      </c>
      <c r="C42205" t="s">
        <v>147349</v>
      </c>
      <c r="D42205" t="s">
        <v>147350</v>
      </c>
      <c r="E42205" t="s">
        <v>109</v>
      </c>
      <c r="F42205" t="s">
        <v>21</v>
      </c>
      <c r="G42205" t="s">
        <v>138</v>
      </c>
      <c r="H42205" t="s">
        <v>139</v>
      </c>
      <c r="I42205" t="s">
        <v>139</v>
      </c>
      <c r="J42205" s="1">
        <v>40183</v>
      </c>
      <c r="K42205" t="b">
        <f>IFERROR(VLOOKUP(F42205,english_mapping!A:B,2,FALSE),"NA")</f>
        <v>1</v>
      </c>
      <c r="L42205" t="str">
        <f t="shared" si="659"/>
        <v>Apps</v>
      </c>
    </row>
    <row r="42206" spans="1:12" x14ac:dyDescent="0.25">
      <c r="A42206" t="s">
        <v>147351</v>
      </c>
      <c r="B42206" t="s">
        <v>147352</v>
      </c>
      <c r="C42206" t="s">
        <v>147353</v>
      </c>
      <c r="D42206" t="s">
        <v>952</v>
      </c>
      <c r="E42206" t="s">
        <v>14</v>
      </c>
      <c r="F42206" t="s">
        <v>21</v>
      </c>
      <c r="G42206" t="s">
        <v>101</v>
      </c>
      <c r="H42206" t="s">
        <v>102</v>
      </c>
      <c r="I42206" t="s">
        <v>103</v>
      </c>
      <c r="J42206" s="1">
        <v>39456</v>
      </c>
      <c r="K42206" t="b">
        <f>IFERROR(VLOOKUP(F42206,english_mapping!A:B,2,FALSE),"NA")</f>
        <v>1</v>
      </c>
      <c r="L42206" t="str">
        <f t="shared" si="659"/>
        <v>Messaging</v>
      </c>
    </row>
    <row r="42207" spans="1:12" x14ac:dyDescent="0.25">
      <c r="A42207" t="s">
        <v>147354</v>
      </c>
      <c r="B42207" t="s">
        <v>147355</v>
      </c>
      <c r="D42207" t="s">
        <v>38</v>
      </c>
      <c r="E42207" t="s">
        <v>14</v>
      </c>
      <c r="F42207" t="s">
        <v>21</v>
      </c>
      <c r="G42207" t="s">
        <v>117</v>
      </c>
      <c r="H42207" t="s">
        <v>118</v>
      </c>
      <c r="I42207" t="s">
        <v>118</v>
      </c>
      <c r="K42207" t="b">
        <f>IFERROR(VLOOKUP(F42207,english_mapping!A:B,2,FALSE),"NA")</f>
        <v>1</v>
      </c>
      <c r="L42207" t="str">
        <f t="shared" si="659"/>
        <v>Software</v>
      </c>
    </row>
    <row r="42208" spans="1:12" x14ac:dyDescent="0.25">
      <c r="A42208" t="s">
        <v>147356</v>
      </c>
      <c r="B42208" t="s">
        <v>147357</v>
      </c>
      <c r="D42208" t="s">
        <v>147358</v>
      </c>
      <c r="E42208" t="s">
        <v>14</v>
      </c>
      <c r="J42208" s="1">
        <v>41919</v>
      </c>
      <c r="K42208" t="str">
        <f>IFERROR(VLOOKUP(F42208,english_mapping!A:B,2,FALSE),"NA")</f>
        <v>NA</v>
      </c>
      <c r="L42208" t="str">
        <f t="shared" si="659"/>
        <v>Energy Efficiency</v>
      </c>
    </row>
    <row r="42209" spans="1:12" x14ac:dyDescent="0.25">
      <c r="A42209" t="s">
        <v>147359</v>
      </c>
      <c r="B42209" t="s">
        <v>147360</v>
      </c>
      <c r="C42209" t="s">
        <v>147361</v>
      </c>
      <c r="D42209" t="s">
        <v>147362</v>
      </c>
      <c r="E42209" t="s">
        <v>14</v>
      </c>
      <c r="F42209" t="s">
        <v>21</v>
      </c>
      <c r="G42209" t="s">
        <v>59</v>
      </c>
      <c r="H42209" t="s">
        <v>90</v>
      </c>
      <c r="I42209" t="s">
        <v>90</v>
      </c>
      <c r="J42209" s="1">
        <v>40179</v>
      </c>
      <c r="K42209" t="b">
        <f>IFERROR(VLOOKUP(F42209,english_mapping!A:B,2,FALSE),"NA")</f>
        <v>1</v>
      </c>
      <c r="L42209" t="str">
        <f t="shared" si="659"/>
        <v>Analytics</v>
      </c>
    </row>
    <row r="42210" spans="1:12" x14ac:dyDescent="0.25">
      <c r="A42210" t="s">
        <v>147363</v>
      </c>
      <c r="B42210" t="s">
        <v>147364</v>
      </c>
      <c r="C42210" t="s">
        <v>147365</v>
      </c>
      <c r="D42210" t="s">
        <v>2541</v>
      </c>
      <c r="E42210" t="s">
        <v>14</v>
      </c>
      <c r="F42210" t="s">
        <v>21</v>
      </c>
      <c r="G42210" t="s">
        <v>59</v>
      </c>
      <c r="H42210" t="s">
        <v>60</v>
      </c>
      <c r="I42210" t="s">
        <v>1005</v>
      </c>
      <c r="J42210" s="1">
        <v>39814</v>
      </c>
      <c r="K42210" t="b">
        <f>IFERROR(VLOOKUP(F42210,english_mapping!A:B,2,FALSE),"NA")</f>
        <v>1</v>
      </c>
      <c r="L42210" t="str">
        <f t="shared" si="659"/>
        <v>Advertising</v>
      </c>
    </row>
    <row r="42211" spans="1:12" x14ac:dyDescent="0.25">
      <c r="A42211" t="s">
        <v>147366</v>
      </c>
      <c r="B42211" t="s">
        <v>147367</v>
      </c>
      <c r="C42211" t="s">
        <v>147368</v>
      </c>
      <c r="D42211" t="s">
        <v>92771</v>
      </c>
      <c r="E42211" t="s">
        <v>109</v>
      </c>
      <c r="F42211" t="s">
        <v>21</v>
      </c>
      <c r="G42211" t="s">
        <v>138</v>
      </c>
      <c r="H42211" t="s">
        <v>139</v>
      </c>
      <c r="I42211" t="s">
        <v>474</v>
      </c>
      <c r="J42211" s="1">
        <v>40548</v>
      </c>
      <c r="K42211" t="b">
        <f>IFERROR(VLOOKUP(F42211,english_mapping!A:B,2,FALSE),"NA")</f>
        <v>1</v>
      </c>
      <c r="L42211" t="str">
        <f t="shared" si="659"/>
        <v>Advertising</v>
      </c>
    </row>
    <row r="42212" spans="1:12" x14ac:dyDescent="0.25">
      <c r="A42212" t="s">
        <v>147369</v>
      </c>
      <c r="B42212" t="s">
        <v>147370</v>
      </c>
      <c r="C42212" t="s">
        <v>147371</v>
      </c>
      <c r="D42212" t="s">
        <v>147372</v>
      </c>
      <c r="E42212" t="s">
        <v>14</v>
      </c>
      <c r="F42212" t="s">
        <v>21</v>
      </c>
      <c r="G42212" t="s">
        <v>101</v>
      </c>
      <c r="H42212" t="s">
        <v>102</v>
      </c>
      <c r="I42212" t="s">
        <v>5448</v>
      </c>
      <c r="J42212" s="1">
        <v>41645</v>
      </c>
      <c r="K42212" t="b">
        <f>IFERROR(VLOOKUP(F42212,english_mapping!A:B,2,FALSE),"NA")</f>
        <v>1</v>
      </c>
      <c r="L42212" t="str">
        <f t="shared" si="659"/>
        <v>Business Services</v>
      </c>
    </row>
    <row r="42213" spans="1:12" x14ac:dyDescent="0.25">
      <c r="A42213" t="s">
        <v>147373</v>
      </c>
      <c r="B42213" t="s">
        <v>147374</v>
      </c>
      <c r="D42213" t="s">
        <v>32</v>
      </c>
      <c r="E42213" t="s">
        <v>14</v>
      </c>
      <c r="F42213" t="s">
        <v>21</v>
      </c>
      <c r="G42213" t="s">
        <v>138</v>
      </c>
      <c r="H42213" t="s">
        <v>139</v>
      </c>
      <c r="I42213" t="s">
        <v>5875</v>
      </c>
      <c r="J42213" s="1">
        <v>39083</v>
      </c>
      <c r="K42213" t="b">
        <f>IFERROR(VLOOKUP(F42213,english_mapping!A:B,2,FALSE),"NA")</f>
        <v>1</v>
      </c>
      <c r="L42213" t="str">
        <f t="shared" si="659"/>
        <v>Curated Web</v>
      </c>
    </row>
    <row r="42214" spans="1:12" x14ac:dyDescent="0.25">
      <c r="A42214" t="s">
        <v>147375</v>
      </c>
      <c r="B42214" t="s">
        <v>147376</v>
      </c>
      <c r="C42214" t="s">
        <v>147377</v>
      </c>
      <c r="D42214" t="s">
        <v>147378</v>
      </c>
      <c r="E42214" t="s">
        <v>14</v>
      </c>
      <c r="F42214" t="s">
        <v>21</v>
      </c>
      <c r="G42214" t="s">
        <v>39</v>
      </c>
      <c r="H42214" t="s">
        <v>281</v>
      </c>
      <c r="I42214" t="s">
        <v>281</v>
      </c>
      <c r="J42214" t="s">
        <v>50636</v>
      </c>
      <c r="K42214" t="b">
        <f>IFERROR(VLOOKUP(F42214,english_mapping!A:B,2,FALSE),"NA")</f>
        <v>1</v>
      </c>
      <c r="L42214" t="str">
        <f t="shared" si="659"/>
        <v>Crowdsourcing</v>
      </c>
    </row>
    <row r="42215" spans="1:12" x14ac:dyDescent="0.25">
      <c r="A42215" t="s">
        <v>147379</v>
      </c>
      <c r="B42215" t="s">
        <v>147380</v>
      </c>
      <c r="C42215" t="s">
        <v>147381</v>
      </c>
      <c r="D42215" t="s">
        <v>147382</v>
      </c>
      <c r="E42215" t="s">
        <v>205</v>
      </c>
      <c r="K42215" t="str">
        <f>IFERROR(VLOOKUP(F42215,english_mapping!A:B,2,FALSE),"NA")</f>
        <v>NA</v>
      </c>
      <c r="L42215" t="str">
        <f t="shared" si="659"/>
        <v>Apps</v>
      </c>
    </row>
    <row r="42216" spans="1:12" x14ac:dyDescent="0.25">
      <c r="A42216" t="s">
        <v>147383</v>
      </c>
      <c r="B42216" t="s">
        <v>147384</v>
      </c>
      <c r="C42216" t="s">
        <v>147385</v>
      </c>
      <c r="D42216" t="s">
        <v>147386</v>
      </c>
      <c r="E42216" t="s">
        <v>14</v>
      </c>
      <c r="F42216" t="s">
        <v>21</v>
      </c>
      <c r="G42216" t="s">
        <v>101</v>
      </c>
      <c r="H42216" t="s">
        <v>102</v>
      </c>
      <c r="I42216" t="s">
        <v>103</v>
      </c>
      <c r="J42216" s="1">
        <v>40544</v>
      </c>
      <c r="K42216" t="b">
        <f>IFERROR(VLOOKUP(F42216,english_mapping!A:B,2,FALSE),"NA")</f>
        <v>1</v>
      </c>
      <c r="L42216" t="str">
        <f t="shared" si="659"/>
        <v>Fashion</v>
      </c>
    </row>
    <row r="42217" spans="1:12" x14ac:dyDescent="0.25">
      <c r="A42217" t="s">
        <v>147387</v>
      </c>
      <c r="B42217" t="s">
        <v>147388</v>
      </c>
      <c r="C42217" t="s">
        <v>147389</v>
      </c>
      <c r="D42217" t="s">
        <v>147390</v>
      </c>
      <c r="E42217" t="s">
        <v>109</v>
      </c>
      <c r="F42217" t="s">
        <v>340</v>
      </c>
      <c r="G42217">
        <v>11</v>
      </c>
      <c r="H42217" t="s">
        <v>502</v>
      </c>
      <c r="I42217" t="s">
        <v>502</v>
      </c>
      <c r="J42217" t="s">
        <v>147391</v>
      </c>
      <c r="K42217" t="b">
        <f>IFERROR(VLOOKUP(F42217,english_mapping!A:B,2,FALSE),"NA")</f>
        <v>0</v>
      </c>
      <c r="L42217" t="str">
        <f t="shared" si="659"/>
        <v>B2B</v>
      </c>
    </row>
    <row r="42218" spans="1:12" x14ac:dyDescent="0.25">
      <c r="A42218" t="s">
        <v>147392</v>
      </c>
      <c r="B42218" t="s">
        <v>147393</v>
      </c>
      <c r="C42218" t="s">
        <v>147394</v>
      </c>
      <c r="D42218" t="s">
        <v>51</v>
      </c>
      <c r="E42218" t="s">
        <v>14</v>
      </c>
      <c r="F42218" t="s">
        <v>21</v>
      </c>
      <c r="G42218" t="s">
        <v>84</v>
      </c>
      <c r="H42218" t="s">
        <v>85</v>
      </c>
      <c r="I42218" t="s">
        <v>24821</v>
      </c>
      <c r="K42218" t="b">
        <f>IFERROR(VLOOKUP(F42218,english_mapping!A:B,2,FALSE),"NA")</f>
        <v>1</v>
      </c>
      <c r="L42218" t="str">
        <f t="shared" si="659"/>
        <v>Biotechnology</v>
      </c>
    </row>
    <row r="42219" spans="1:12" x14ac:dyDescent="0.25">
      <c r="A42219" t="s">
        <v>147395</v>
      </c>
      <c r="B42219" t="s">
        <v>147396</v>
      </c>
      <c r="C42219" t="s">
        <v>147397</v>
      </c>
      <c r="D42219" t="s">
        <v>1014</v>
      </c>
      <c r="E42219" t="s">
        <v>14</v>
      </c>
      <c r="F42219" t="s">
        <v>21</v>
      </c>
      <c r="G42219" t="s">
        <v>285</v>
      </c>
      <c r="H42219" t="s">
        <v>286</v>
      </c>
      <c r="I42219" t="s">
        <v>147398</v>
      </c>
      <c r="J42219" t="s">
        <v>7078</v>
      </c>
      <c r="K42219" t="b">
        <f>IFERROR(VLOOKUP(F42219,english_mapping!A:B,2,FALSE),"NA")</f>
        <v>1</v>
      </c>
      <c r="L42219" t="str">
        <f t="shared" si="659"/>
        <v>Transportation</v>
      </c>
    </row>
    <row r="42220" spans="1:12" x14ac:dyDescent="0.25">
      <c r="A42220" t="s">
        <v>147399</v>
      </c>
      <c r="B42220" t="s">
        <v>147400</v>
      </c>
      <c r="C42220" t="s">
        <v>147401</v>
      </c>
      <c r="D42220" t="s">
        <v>9329</v>
      </c>
      <c r="E42220" t="s">
        <v>14</v>
      </c>
      <c r="F42220" t="s">
        <v>21</v>
      </c>
      <c r="G42220" t="s">
        <v>154</v>
      </c>
      <c r="H42220" t="s">
        <v>242</v>
      </c>
      <c r="I42220" t="s">
        <v>326</v>
      </c>
      <c r="J42220" s="1">
        <v>40544</v>
      </c>
      <c r="K42220" t="b">
        <f>IFERROR(VLOOKUP(F42220,english_mapping!A:B,2,FALSE),"NA")</f>
        <v>1</v>
      </c>
      <c r="L42220" t="str">
        <f t="shared" si="659"/>
        <v>Fitness</v>
      </c>
    </row>
    <row r="42221" spans="1:12" x14ac:dyDescent="0.25">
      <c r="A42221" t="s">
        <v>147402</v>
      </c>
      <c r="B42221" t="s">
        <v>147403</v>
      </c>
      <c r="E42221" t="s">
        <v>205</v>
      </c>
      <c r="F42221" t="s">
        <v>21</v>
      </c>
      <c r="G42221" t="s">
        <v>434</v>
      </c>
      <c r="H42221" t="s">
        <v>6476</v>
      </c>
      <c r="I42221" t="s">
        <v>6476</v>
      </c>
      <c r="K42221" t="b">
        <f>IFERROR(VLOOKUP(F42221,english_mapping!A:B,2,FALSE),"NA")</f>
        <v>1</v>
      </c>
      <c r="L42221">
        <f t="shared" si="659"/>
        <v>0</v>
      </c>
    </row>
    <row r="42222" spans="1:12" x14ac:dyDescent="0.25">
      <c r="A42222" t="s">
        <v>147404</v>
      </c>
      <c r="B42222" t="s">
        <v>147405</v>
      </c>
      <c r="C42222" t="s">
        <v>147406</v>
      </c>
      <c r="D42222" t="s">
        <v>3294</v>
      </c>
      <c r="E42222" t="s">
        <v>14</v>
      </c>
      <c r="F42222" t="s">
        <v>21</v>
      </c>
      <c r="G42222" t="s">
        <v>154</v>
      </c>
      <c r="H42222" t="s">
        <v>2752</v>
      </c>
      <c r="I42222" t="s">
        <v>8279</v>
      </c>
      <c r="J42222" s="1">
        <v>39814</v>
      </c>
      <c r="K42222" t="b">
        <f>IFERROR(VLOOKUP(F42222,english_mapping!A:B,2,FALSE),"NA")</f>
        <v>1</v>
      </c>
      <c r="L42222" t="str">
        <f t="shared" si="659"/>
        <v>Health and Wellness</v>
      </c>
    </row>
    <row r="42223" spans="1:12" x14ac:dyDescent="0.25">
      <c r="A42223" t="s">
        <v>147407</v>
      </c>
      <c r="B42223" t="s">
        <v>147408</v>
      </c>
      <c r="C42223" t="s">
        <v>147409</v>
      </c>
      <c r="D42223" t="s">
        <v>147410</v>
      </c>
      <c r="E42223" t="s">
        <v>14</v>
      </c>
      <c r="F42223" t="s">
        <v>560</v>
      </c>
      <c r="G42223">
        <v>56</v>
      </c>
      <c r="H42223" t="s">
        <v>2614</v>
      </c>
      <c r="I42223" t="s">
        <v>2614</v>
      </c>
      <c r="J42223" s="1">
        <v>38353</v>
      </c>
      <c r="K42223" t="b">
        <f>IFERROR(VLOOKUP(F42223,english_mapping!A:B,2,FALSE),"NA")</f>
        <v>0</v>
      </c>
      <c r="L42223" t="str">
        <f t="shared" si="659"/>
        <v>Babies</v>
      </c>
    </row>
    <row r="42224" spans="1:12" x14ac:dyDescent="0.25">
      <c r="A42224" t="s">
        <v>147411</v>
      </c>
      <c r="B42224" t="s">
        <v>147412</v>
      </c>
      <c r="C42224" t="s">
        <v>147413</v>
      </c>
      <c r="D42224" t="s">
        <v>780</v>
      </c>
      <c r="E42224" t="s">
        <v>14</v>
      </c>
      <c r="F42224" t="s">
        <v>21</v>
      </c>
      <c r="G42224" t="s">
        <v>84</v>
      </c>
      <c r="H42224" t="s">
        <v>740</v>
      </c>
      <c r="I42224" t="s">
        <v>8548</v>
      </c>
      <c r="J42224" s="1">
        <v>38718</v>
      </c>
      <c r="K42224" t="b">
        <f>IFERROR(VLOOKUP(F42224,english_mapping!A:B,2,FALSE),"NA")</f>
        <v>1</v>
      </c>
      <c r="L42224" t="str">
        <f t="shared" si="659"/>
        <v>Clean Technology</v>
      </c>
    </row>
    <row r="42225" spans="1:12" x14ac:dyDescent="0.25">
      <c r="A42225" t="s">
        <v>147414</v>
      </c>
      <c r="B42225" t="s">
        <v>147415</v>
      </c>
      <c r="C42225" t="s">
        <v>147416</v>
      </c>
      <c r="D42225" t="s">
        <v>4138</v>
      </c>
      <c r="E42225" t="s">
        <v>14</v>
      </c>
      <c r="F42225" t="s">
        <v>21</v>
      </c>
      <c r="G42225" t="s">
        <v>1267</v>
      </c>
      <c r="H42225" t="s">
        <v>18215</v>
      </c>
      <c r="I42225" t="s">
        <v>8374</v>
      </c>
      <c r="J42225" s="1">
        <v>42067</v>
      </c>
      <c r="K42225" t="b">
        <f>IFERROR(VLOOKUP(F42225,english_mapping!A:B,2,FALSE),"NA")</f>
        <v>1</v>
      </c>
      <c r="L42225" t="str">
        <f t="shared" si="659"/>
        <v>Finance Technology</v>
      </c>
    </row>
    <row r="42226" spans="1:12" x14ac:dyDescent="0.25">
      <c r="A42226" t="s">
        <v>147417</v>
      </c>
      <c r="B42226" t="s">
        <v>147418</v>
      </c>
      <c r="C42226" t="s">
        <v>147419</v>
      </c>
      <c r="D42226" t="s">
        <v>666</v>
      </c>
      <c r="E42226" t="s">
        <v>14</v>
      </c>
      <c r="F42226" t="s">
        <v>21</v>
      </c>
      <c r="G42226" t="s">
        <v>434</v>
      </c>
      <c r="H42226" t="s">
        <v>535</v>
      </c>
      <c r="I42226" t="s">
        <v>3742</v>
      </c>
      <c r="K42226" t="b">
        <f>IFERROR(VLOOKUP(F42226,english_mapping!A:B,2,FALSE),"NA")</f>
        <v>1</v>
      </c>
      <c r="L42226" t="str">
        <f t="shared" si="659"/>
        <v>Technology</v>
      </c>
    </row>
    <row r="42227" spans="1:12" x14ac:dyDescent="0.25">
      <c r="A42227" t="s">
        <v>147420</v>
      </c>
      <c r="B42227" t="s">
        <v>147421</v>
      </c>
      <c r="C42227" t="s">
        <v>147422</v>
      </c>
      <c r="D42227" t="s">
        <v>58</v>
      </c>
      <c r="E42227" t="s">
        <v>109</v>
      </c>
      <c r="F42227" t="s">
        <v>21</v>
      </c>
      <c r="G42227" t="s">
        <v>59</v>
      </c>
      <c r="H42227" t="s">
        <v>60</v>
      </c>
      <c r="I42227" t="s">
        <v>736</v>
      </c>
      <c r="J42227" s="1">
        <v>39083</v>
      </c>
      <c r="K42227" t="b">
        <f>IFERROR(VLOOKUP(F42227,english_mapping!A:B,2,FALSE),"NA")</f>
        <v>1</v>
      </c>
      <c r="L42227" t="str">
        <f t="shared" si="659"/>
        <v>Analytics</v>
      </c>
    </row>
    <row r="42228" spans="1:12" x14ac:dyDescent="0.25">
      <c r="A42228" t="s">
        <v>147423</v>
      </c>
      <c r="B42228" t="s">
        <v>147424</v>
      </c>
      <c r="C42228" t="s">
        <v>147425</v>
      </c>
      <c r="D42228" t="s">
        <v>51</v>
      </c>
      <c r="E42228" t="s">
        <v>14</v>
      </c>
      <c r="F42228" t="s">
        <v>21</v>
      </c>
      <c r="G42228" t="s">
        <v>822</v>
      </c>
      <c r="H42228" t="s">
        <v>823</v>
      </c>
      <c r="I42228" t="s">
        <v>824</v>
      </c>
      <c r="K42228" t="b">
        <f>IFERROR(VLOOKUP(F42228,english_mapping!A:B,2,FALSE),"NA")</f>
        <v>1</v>
      </c>
      <c r="L42228" t="str">
        <f t="shared" si="659"/>
        <v>Biotechnology</v>
      </c>
    </row>
    <row r="42229" spans="1:12" x14ac:dyDescent="0.25">
      <c r="A42229" t="s">
        <v>147426</v>
      </c>
      <c r="B42229" t="s">
        <v>147427</v>
      </c>
      <c r="C42229" t="s">
        <v>147428</v>
      </c>
      <c r="D42229" t="s">
        <v>147429</v>
      </c>
      <c r="E42229" t="s">
        <v>14</v>
      </c>
      <c r="F42229" t="s">
        <v>21</v>
      </c>
      <c r="G42229" t="s">
        <v>59</v>
      </c>
      <c r="H42229" t="s">
        <v>90</v>
      </c>
      <c r="I42229" t="s">
        <v>90</v>
      </c>
      <c r="J42229" s="1">
        <v>41275</v>
      </c>
      <c r="K42229" t="b">
        <f>IFERROR(VLOOKUP(F42229,english_mapping!A:B,2,FALSE),"NA")</f>
        <v>1</v>
      </c>
      <c r="L42229" t="str">
        <f t="shared" si="659"/>
        <v>E-Commerce</v>
      </c>
    </row>
    <row r="42230" spans="1:12" x14ac:dyDescent="0.25">
      <c r="A42230" t="s">
        <v>147430</v>
      </c>
      <c r="B42230" t="s">
        <v>147431</v>
      </c>
      <c r="C42230" t="s">
        <v>147432</v>
      </c>
      <c r="D42230" t="s">
        <v>1275</v>
      </c>
      <c r="E42230" t="s">
        <v>205</v>
      </c>
      <c r="F42230" t="s">
        <v>21</v>
      </c>
      <c r="G42230" t="s">
        <v>59</v>
      </c>
      <c r="H42230" t="s">
        <v>60</v>
      </c>
      <c r="I42230" t="s">
        <v>1128</v>
      </c>
      <c r="J42230" s="1">
        <v>36161</v>
      </c>
      <c r="K42230" t="b">
        <f>IFERROR(VLOOKUP(F42230,english_mapping!A:B,2,FALSE),"NA")</f>
        <v>1</v>
      </c>
      <c r="L42230" t="str">
        <f t="shared" si="659"/>
        <v>Health Care</v>
      </c>
    </row>
    <row r="42231" spans="1:12" x14ac:dyDescent="0.25">
      <c r="A42231" t="s">
        <v>147433</v>
      </c>
      <c r="B42231" t="s">
        <v>147434</v>
      </c>
      <c r="C42231" t="s">
        <v>147435</v>
      </c>
      <c r="D42231" t="s">
        <v>147436</v>
      </c>
      <c r="E42231" t="s">
        <v>14</v>
      </c>
      <c r="F42231" t="s">
        <v>21</v>
      </c>
      <c r="G42231" t="s">
        <v>84</v>
      </c>
      <c r="H42231" t="s">
        <v>2864</v>
      </c>
      <c r="I42231" t="s">
        <v>2864</v>
      </c>
      <c r="J42231" s="1">
        <v>41275</v>
      </c>
      <c r="K42231" t="b">
        <f>IFERROR(VLOOKUP(F42231,english_mapping!A:B,2,FALSE),"NA")</f>
        <v>1</v>
      </c>
      <c r="L42231" t="str">
        <f t="shared" si="659"/>
        <v>3D Technology</v>
      </c>
    </row>
    <row r="42232" spans="1:12" x14ac:dyDescent="0.25">
      <c r="A42232" t="s">
        <v>147437</v>
      </c>
      <c r="B42232" t="s">
        <v>147438</v>
      </c>
      <c r="C42232" t="s">
        <v>147439</v>
      </c>
      <c r="D42232" t="s">
        <v>1416</v>
      </c>
      <c r="E42232" t="s">
        <v>701</v>
      </c>
      <c r="F42232" t="s">
        <v>21</v>
      </c>
      <c r="G42232" t="s">
        <v>59</v>
      </c>
      <c r="H42232" t="s">
        <v>60</v>
      </c>
      <c r="I42232" t="s">
        <v>1128</v>
      </c>
      <c r="J42232" s="1">
        <v>38353</v>
      </c>
      <c r="K42232" t="b">
        <f>IFERROR(VLOOKUP(F42232,english_mapping!A:B,2,FALSE),"NA")</f>
        <v>1</v>
      </c>
      <c r="L42232" t="str">
        <f t="shared" si="659"/>
        <v>Semiconductors</v>
      </c>
    </row>
    <row r="42233" spans="1:12" x14ac:dyDescent="0.25">
      <c r="A42233" t="s">
        <v>147440</v>
      </c>
      <c r="B42233" t="s">
        <v>147441</v>
      </c>
      <c r="C42233" t="s">
        <v>147442</v>
      </c>
      <c r="D42233" t="s">
        <v>262</v>
      </c>
      <c r="E42233" t="s">
        <v>14</v>
      </c>
      <c r="F42233" t="s">
        <v>497</v>
      </c>
      <c r="G42233">
        <v>12</v>
      </c>
      <c r="H42233" t="s">
        <v>28969</v>
      </c>
      <c r="I42233" t="s">
        <v>28969</v>
      </c>
      <c r="J42233" s="1">
        <v>36892</v>
      </c>
      <c r="K42233" t="b">
        <f>IFERROR(VLOOKUP(F42233,english_mapping!A:B,2,FALSE),"NA")</f>
        <v>0</v>
      </c>
      <c r="L42233" t="str">
        <f t="shared" si="659"/>
        <v>Enterprise Software</v>
      </c>
    </row>
    <row r="42234" spans="1:12" x14ac:dyDescent="0.25">
      <c r="A42234" t="s">
        <v>147443</v>
      </c>
      <c r="B42234" t="s">
        <v>147444</v>
      </c>
      <c r="C42234" t="s">
        <v>147445</v>
      </c>
      <c r="D42234" t="s">
        <v>38</v>
      </c>
      <c r="E42234" t="s">
        <v>14</v>
      </c>
      <c r="F42234" t="s">
        <v>39889</v>
      </c>
      <c r="G42234">
        <v>3</v>
      </c>
      <c r="H42234" t="s">
        <v>39890</v>
      </c>
      <c r="I42234" t="s">
        <v>39891</v>
      </c>
      <c r="K42234" t="b">
        <f>IFERROR(VLOOKUP(F42234,english_mapping!A:B,2,FALSE),"NA")</f>
        <v>0</v>
      </c>
      <c r="L42234" t="str">
        <f t="shared" si="659"/>
        <v>Software</v>
      </c>
    </row>
    <row r="42235" spans="1:12" x14ac:dyDescent="0.25">
      <c r="A42235" t="s">
        <v>147446</v>
      </c>
      <c r="B42235" t="s">
        <v>147447</v>
      </c>
      <c r="D42235" t="s">
        <v>7792</v>
      </c>
      <c r="E42235" t="s">
        <v>14</v>
      </c>
      <c r="F42235" t="s">
        <v>21</v>
      </c>
      <c r="G42235" t="s">
        <v>1383</v>
      </c>
      <c r="H42235" t="s">
        <v>1384</v>
      </c>
      <c r="I42235" t="s">
        <v>1385</v>
      </c>
      <c r="J42235" s="1">
        <v>40179</v>
      </c>
      <c r="K42235" t="b">
        <f>IFERROR(VLOOKUP(F42235,english_mapping!A:B,2,FALSE),"NA")</f>
        <v>1</v>
      </c>
      <c r="L42235" t="str">
        <f t="shared" si="659"/>
        <v>Energy</v>
      </c>
    </row>
    <row r="42236" spans="1:12" x14ac:dyDescent="0.25">
      <c r="A42236" t="s">
        <v>147448</v>
      </c>
      <c r="B42236" t="s">
        <v>147449</v>
      </c>
      <c r="C42236" t="s">
        <v>147450</v>
      </c>
      <c r="D42236" t="s">
        <v>356</v>
      </c>
      <c r="E42236" t="s">
        <v>14</v>
      </c>
      <c r="F42236" t="s">
        <v>21</v>
      </c>
      <c r="G42236" t="s">
        <v>59</v>
      </c>
      <c r="H42236" t="s">
        <v>1249</v>
      </c>
      <c r="I42236" t="s">
        <v>1249</v>
      </c>
      <c r="J42236" s="1">
        <v>39824</v>
      </c>
      <c r="K42236" t="b">
        <f>IFERROR(VLOOKUP(F42236,english_mapping!A:B,2,FALSE),"NA")</f>
        <v>1</v>
      </c>
      <c r="L42236" t="str">
        <f t="shared" si="659"/>
        <v>Manufacturing</v>
      </c>
    </row>
    <row r="42237" spans="1:12" x14ac:dyDescent="0.25">
      <c r="A42237" t="s">
        <v>147451</v>
      </c>
      <c r="B42237" t="s">
        <v>147452</v>
      </c>
      <c r="D42237" t="s">
        <v>147453</v>
      </c>
      <c r="E42237" t="s">
        <v>14</v>
      </c>
      <c r="F42237" t="s">
        <v>21</v>
      </c>
      <c r="G42237" t="s">
        <v>117</v>
      </c>
      <c r="H42237" t="s">
        <v>535</v>
      </c>
      <c r="I42237" t="s">
        <v>645</v>
      </c>
      <c r="J42237" s="1">
        <v>37987</v>
      </c>
      <c r="K42237" t="b">
        <f>IFERROR(VLOOKUP(F42237,english_mapping!A:B,2,FALSE),"NA")</f>
        <v>1</v>
      </c>
      <c r="L42237" t="str">
        <f t="shared" si="659"/>
        <v>Business Intelligence</v>
      </c>
    </row>
    <row r="42238" spans="1:12" x14ac:dyDescent="0.25">
      <c r="A42238" t="s">
        <v>147454</v>
      </c>
      <c r="B42238" t="s">
        <v>147455</v>
      </c>
      <c r="C42238" t="s">
        <v>147456</v>
      </c>
      <c r="E42238" t="s">
        <v>14</v>
      </c>
      <c r="F42238" t="s">
        <v>21</v>
      </c>
      <c r="G42238" t="s">
        <v>59</v>
      </c>
      <c r="H42238" t="s">
        <v>513</v>
      </c>
      <c r="I42238" t="s">
        <v>6937</v>
      </c>
      <c r="J42238" s="1">
        <v>40695</v>
      </c>
      <c r="K42238" t="b">
        <f>IFERROR(VLOOKUP(F42238,english_mapping!A:B,2,FALSE),"NA")</f>
        <v>1</v>
      </c>
      <c r="L42238">
        <f t="shared" si="659"/>
        <v>0</v>
      </c>
    </row>
    <row r="42239" spans="1:12" x14ac:dyDescent="0.25">
      <c r="A42239" t="s">
        <v>147457</v>
      </c>
      <c r="B42239" t="s">
        <v>147458</v>
      </c>
      <c r="C42239" t="s">
        <v>147459</v>
      </c>
      <c r="D42239" t="s">
        <v>1275</v>
      </c>
      <c r="E42239" t="s">
        <v>14</v>
      </c>
      <c r="F42239" t="s">
        <v>21</v>
      </c>
      <c r="G42239" t="s">
        <v>101</v>
      </c>
      <c r="H42239" t="s">
        <v>102</v>
      </c>
      <c r="I42239" t="s">
        <v>103</v>
      </c>
      <c r="K42239" t="b">
        <f>IFERROR(VLOOKUP(F42239,english_mapping!A:B,2,FALSE),"NA")</f>
        <v>1</v>
      </c>
      <c r="L42239" t="str">
        <f t="shared" si="659"/>
        <v>Health Care</v>
      </c>
    </row>
    <row r="42240" spans="1:12" x14ac:dyDescent="0.25">
      <c r="A42240" t="s">
        <v>147460</v>
      </c>
      <c r="B42240" t="s">
        <v>147461</v>
      </c>
      <c r="C42240" t="s">
        <v>147462</v>
      </c>
      <c r="D42240" t="s">
        <v>147463</v>
      </c>
      <c r="E42240" t="s">
        <v>14</v>
      </c>
      <c r="F42240" t="s">
        <v>21</v>
      </c>
      <c r="G42240" t="s">
        <v>154</v>
      </c>
      <c r="H42240" t="s">
        <v>242</v>
      </c>
      <c r="I42240" t="s">
        <v>1753</v>
      </c>
      <c r="J42240" t="s">
        <v>45874</v>
      </c>
      <c r="K42240" t="b">
        <f>IFERROR(VLOOKUP(F42240,english_mapping!A:B,2,FALSE),"NA")</f>
        <v>1</v>
      </c>
      <c r="L42240" t="str">
        <f t="shared" si="659"/>
        <v>Big Data</v>
      </c>
    </row>
    <row r="42241" spans="1:12" x14ac:dyDescent="0.25">
      <c r="A42241" t="s">
        <v>147464</v>
      </c>
      <c r="B42241" t="s">
        <v>147465</v>
      </c>
      <c r="C42241" t="s">
        <v>147466</v>
      </c>
      <c r="D42241" t="s">
        <v>147467</v>
      </c>
      <c r="E42241" t="s">
        <v>14</v>
      </c>
      <c r="F42241" t="s">
        <v>21</v>
      </c>
      <c r="G42241" t="s">
        <v>101</v>
      </c>
      <c r="H42241" t="s">
        <v>102</v>
      </c>
      <c r="I42241" t="s">
        <v>103</v>
      </c>
      <c r="J42241" s="1">
        <v>40920</v>
      </c>
      <c r="K42241" t="b">
        <f>IFERROR(VLOOKUP(F42241,english_mapping!A:B,2,FALSE),"NA")</f>
        <v>1</v>
      </c>
      <c r="L42241" t="str">
        <f t="shared" si="659"/>
        <v>Big Data</v>
      </c>
    </row>
    <row r="42242" spans="1:12" x14ac:dyDescent="0.25">
      <c r="A42242" t="s">
        <v>147468</v>
      </c>
      <c r="B42242" t="s">
        <v>147469</v>
      </c>
      <c r="C42242" t="s">
        <v>147470</v>
      </c>
      <c r="D42242" t="s">
        <v>284</v>
      </c>
      <c r="E42242" t="s">
        <v>14</v>
      </c>
      <c r="F42242" t="s">
        <v>21</v>
      </c>
      <c r="G42242" t="s">
        <v>84</v>
      </c>
      <c r="H42242" t="s">
        <v>12869</v>
      </c>
      <c r="I42242" t="s">
        <v>12869</v>
      </c>
      <c r="J42242" t="s">
        <v>23145</v>
      </c>
      <c r="K42242" t="b">
        <f>IFERROR(VLOOKUP(F42242,english_mapping!A:B,2,FALSE),"NA")</f>
        <v>1</v>
      </c>
      <c r="L42242" t="str">
        <f t="shared" si="659"/>
        <v>Real Estate</v>
      </c>
    </row>
    <row r="42243" spans="1:12" x14ac:dyDescent="0.25">
      <c r="A42243" t="s">
        <v>147471</v>
      </c>
      <c r="B42243" t="s">
        <v>147472</v>
      </c>
      <c r="C42243" t="s">
        <v>147473</v>
      </c>
      <c r="D42243" t="s">
        <v>178</v>
      </c>
      <c r="E42243" t="s">
        <v>14</v>
      </c>
      <c r="F42243" t="s">
        <v>21</v>
      </c>
      <c r="G42243" t="s">
        <v>94</v>
      </c>
      <c r="H42243" t="s">
        <v>95</v>
      </c>
      <c r="I42243" t="s">
        <v>95</v>
      </c>
      <c r="J42243" t="s">
        <v>23714</v>
      </c>
      <c r="K42243" t="b">
        <f>IFERROR(VLOOKUP(F42243,english_mapping!A:B,2,FALSE),"NA")</f>
        <v>1</v>
      </c>
      <c r="L42243" t="str">
        <f t="shared" si="659"/>
        <v>Hospitality</v>
      </c>
    </row>
    <row r="42244" spans="1:12" x14ac:dyDescent="0.25">
      <c r="A42244" t="s">
        <v>147474</v>
      </c>
      <c r="B42244" t="s">
        <v>147475</v>
      </c>
      <c r="C42244" t="s">
        <v>147476</v>
      </c>
      <c r="D42244" t="s">
        <v>89</v>
      </c>
      <c r="E42244" t="s">
        <v>14</v>
      </c>
      <c r="F42244" t="s">
        <v>21</v>
      </c>
      <c r="G42244" t="s">
        <v>39</v>
      </c>
      <c r="H42244" t="s">
        <v>281</v>
      </c>
      <c r="I42244" t="s">
        <v>10244</v>
      </c>
      <c r="K42244" t="b">
        <f>IFERROR(VLOOKUP(F42244,english_mapping!A:B,2,FALSE),"NA")</f>
        <v>1</v>
      </c>
      <c r="L42244" t="str">
        <f t="shared" ref="L42244:L42307" si="660">IFERROR(LEFT(D42244,(FIND("|",D42244))-1),D42244)</f>
        <v>Health and Wellness</v>
      </c>
    </row>
    <row r="42245" spans="1:12" x14ac:dyDescent="0.25">
      <c r="A42245" t="s">
        <v>147477</v>
      </c>
      <c r="B42245" t="s">
        <v>147478</v>
      </c>
      <c r="D42245" t="s">
        <v>284</v>
      </c>
      <c r="E42245" t="s">
        <v>14</v>
      </c>
      <c r="F42245" t="s">
        <v>21</v>
      </c>
      <c r="G42245" t="s">
        <v>84</v>
      </c>
      <c r="H42245" t="s">
        <v>696</v>
      </c>
      <c r="I42245" t="s">
        <v>147479</v>
      </c>
      <c r="J42245" s="1">
        <v>40126</v>
      </c>
      <c r="K42245" t="b">
        <f>IFERROR(VLOOKUP(F42245,english_mapping!A:B,2,FALSE),"NA")</f>
        <v>1</v>
      </c>
      <c r="L42245" t="str">
        <f t="shared" si="660"/>
        <v>Real Estate</v>
      </c>
    </row>
    <row r="42246" spans="1:12" x14ac:dyDescent="0.25">
      <c r="A42246" t="s">
        <v>147480</v>
      </c>
      <c r="B42246" t="s">
        <v>147481</v>
      </c>
      <c r="D42246" t="s">
        <v>1014</v>
      </c>
      <c r="E42246" t="s">
        <v>14</v>
      </c>
      <c r="F42246" t="s">
        <v>21</v>
      </c>
      <c r="G42246" t="s">
        <v>5067</v>
      </c>
      <c r="H42246" t="s">
        <v>5068</v>
      </c>
      <c r="I42246" t="s">
        <v>5068</v>
      </c>
      <c r="J42246" s="1">
        <v>40456</v>
      </c>
      <c r="K42246" t="b">
        <f>IFERROR(VLOOKUP(F42246,english_mapping!A:B,2,FALSE),"NA")</f>
        <v>1</v>
      </c>
      <c r="L42246" t="str">
        <f t="shared" si="660"/>
        <v>Transportation</v>
      </c>
    </row>
    <row r="42247" spans="1:12" x14ac:dyDescent="0.25">
      <c r="A42247" t="s">
        <v>147482</v>
      </c>
      <c r="B42247" t="s">
        <v>147483</v>
      </c>
      <c r="C42247" t="s">
        <v>147484</v>
      </c>
      <c r="D42247" t="s">
        <v>38</v>
      </c>
      <c r="E42247" t="s">
        <v>14</v>
      </c>
      <c r="F42247" t="s">
        <v>21</v>
      </c>
      <c r="G42247" t="s">
        <v>39</v>
      </c>
      <c r="H42247" t="s">
        <v>281</v>
      </c>
      <c r="I42247" t="s">
        <v>281</v>
      </c>
      <c r="J42247" s="1">
        <v>39814</v>
      </c>
      <c r="K42247" t="b">
        <f>IFERROR(VLOOKUP(F42247,english_mapping!A:B,2,FALSE),"NA")</f>
        <v>1</v>
      </c>
      <c r="L42247" t="str">
        <f t="shared" si="660"/>
        <v>Software</v>
      </c>
    </row>
    <row r="42248" spans="1:12" x14ac:dyDescent="0.25">
      <c r="A42248" t="s">
        <v>147485</v>
      </c>
      <c r="B42248" t="s">
        <v>147486</v>
      </c>
      <c r="C42248" t="s">
        <v>147487</v>
      </c>
      <c r="D42248" t="s">
        <v>45</v>
      </c>
      <c r="E42248" t="s">
        <v>14</v>
      </c>
      <c r="F42248" t="s">
        <v>33</v>
      </c>
      <c r="G42248">
        <v>30</v>
      </c>
      <c r="H42248" t="s">
        <v>2780</v>
      </c>
      <c r="I42248" t="s">
        <v>2780</v>
      </c>
      <c r="K42248" t="b">
        <f>IFERROR(VLOOKUP(F42248,english_mapping!A:B,2,FALSE),"NA")</f>
        <v>0</v>
      </c>
      <c r="L42248" t="str">
        <f t="shared" si="660"/>
        <v>Games</v>
      </c>
    </row>
    <row r="42249" spans="1:12" x14ac:dyDescent="0.25">
      <c r="A42249" t="s">
        <v>147488</v>
      </c>
      <c r="B42249" t="s">
        <v>147489</v>
      </c>
      <c r="C42249" t="s">
        <v>147490</v>
      </c>
      <c r="D42249" t="s">
        <v>9605</v>
      </c>
      <c r="E42249" t="s">
        <v>14</v>
      </c>
      <c r="F42249" t="s">
        <v>1163</v>
      </c>
      <c r="G42249">
        <v>27</v>
      </c>
      <c r="H42249" t="s">
        <v>1785</v>
      </c>
      <c r="I42249" t="s">
        <v>1786</v>
      </c>
      <c r="J42249" t="s">
        <v>3075</v>
      </c>
      <c r="K42249" t="b">
        <f>IFERROR(VLOOKUP(F42249,english_mapping!A:B,2,FALSE),"NA")</f>
        <v>0</v>
      </c>
      <c r="L42249" t="str">
        <f t="shared" si="660"/>
        <v>Marketplaces</v>
      </c>
    </row>
    <row r="42250" spans="1:12" x14ac:dyDescent="0.25">
      <c r="A42250" t="s">
        <v>147491</v>
      </c>
      <c r="B42250" t="s">
        <v>147492</v>
      </c>
      <c r="C42250" t="s">
        <v>147493</v>
      </c>
      <c r="D42250" t="s">
        <v>755</v>
      </c>
      <c r="E42250" t="s">
        <v>14</v>
      </c>
      <c r="F42250" t="s">
        <v>21</v>
      </c>
      <c r="G42250" t="s">
        <v>822</v>
      </c>
      <c r="H42250" t="s">
        <v>823</v>
      </c>
      <c r="I42250" t="s">
        <v>5059</v>
      </c>
      <c r="J42250" s="1">
        <v>40179</v>
      </c>
      <c r="K42250" t="b">
        <f>IFERROR(VLOOKUP(F42250,english_mapping!A:B,2,FALSE),"NA")</f>
        <v>1</v>
      </c>
      <c r="L42250" t="str">
        <f t="shared" si="660"/>
        <v>Hardware + Software</v>
      </c>
    </row>
    <row r="42251" spans="1:12" x14ac:dyDescent="0.25">
      <c r="A42251" t="s">
        <v>147494</v>
      </c>
      <c r="B42251" t="s">
        <v>147495</v>
      </c>
      <c r="C42251" t="s">
        <v>147496</v>
      </c>
      <c r="D42251" t="s">
        <v>356</v>
      </c>
      <c r="E42251" t="s">
        <v>14</v>
      </c>
      <c r="F42251" t="s">
        <v>21</v>
      </c>
      <c r="G42251" t="s">
        <v>59</v>
      </c>
      <c r="H42251" t="s">
        <v>2601</v>
      </c>
      <c r="I42251" t="s">
        <v>40808</v>
      </c>
      <c r="J42251" s="1">
        <v>24473</v>
      </c>
      <c r="K42251" t="b">
        <f>IFERROR(VLOOKUP(F42251,english_mapping!A:B,2,FALSE),"NA")</f>
        <v>1</v>
      </c>
      <c r="L42251" t="str">
        <f t="shared" si="660"/>
        <v>Manufacturing</v>
      </c>
    </row>
    <row r="42252" spans="1:12" x14ac:dyDescent="0.25">
      <c r="A42252" t="s">
        <v>147497</v>
      </c>
      <c r="B42252" t="s">
        <v>147498</v>
      </c>
      <c r="C42252" t="s">
        <v>147499</v>
      </c>
      <c r="D42252" t="s">
        <v>51</v>
      </c>
      <c r="E42252" t="s">
        <v>14</v>
      </c>
      <c r="F42252" t="s">
        <v>21</v>
      </c>
      <c r="G42252" t="s">
        <v>117</v>
      </c>
      <c r="H42252" t="s">
        <v>118</v>
      </c>
      <c r="I42252" t="s">
        <v>118</v>
      </c>
      <c r="J42252" s="1">
        <v>32874</v>
      </c>
      <c r="K42252" t="b">
        <f>IFERROR(VLOOKUP(F42252,english_mapping!A:B,2,FALSE),"NA")</f>
        <v>1</v>
      </c>
      <c r="L42252" t="str">
        <f t="shared" si="660"/>
        <v>Biotechnology</v>
      </c>
    </row>
    <row r="42253" spans="1:12" x14ac:dyDescent="0.25">
      <c r="A42253" t="s">
        <v>147500</v>
      </c>
      <c r="B42253" t="s">
        <v>147501</v>
      </c>
      <c r="D42253" t="s">
        <v>145195</v>
      </c>
      <c r="E42253" t="s">
        <v>109</v>
      </c>
      <c r="F42253" t="s">
        <v>21</v>
      </c>
      <c r="G42253" t="s">
        <v>1300</v>
      </c>
      <c r="H42253" t="s">
        <v>1301</v>
      </c>
      <c r="I42253" t="s">
        <v>131880</v>
      </c>
      <c r="J42253" s="1">
        <v>31048</v>
      </c>
      <c r="K42253" t="b">
        <f>IFERROR(VLOOKUP(F42253,english_mapping!A:B,2,FALSE),"NA")</f>
        <v>1</v>
      </c>
      <c r="L42253" t="str">
        <f t="shared" si="660"/>
        <v>Internet</v>
      </c>
    </row>
    <row r="42254" spans="1:12" x14ac:dyDescent="0.25">
      <c r="A42254" t="s">
        <v>147502</v>
      </c>
      <c r="B42254" t="s">
        <v>147503</v>
      </c>
      <c r="C42254" t="s">
        <v>147504</v>
      </c>
      <c r="D42254" t="s">
        <v>147505</v>
      </c>
      <c r="E42254" t="s">
        <v>14</v>
      </c>
      <c r="F42254" t="s">
        <v>124</v>
      </c>
      <c r="G42254" t="s">
        <v>60681</v>
      </c>
      <c r="J42254" s="1">
        <v>34335</v>
      </c>
      <c r="K42254" t="b">
        <f>IFERROR(VLOOKUP(F42254,english_mapping!A:B,2,FALSE),"NA")</f>
        <v>1</v>
      </c>
      <c r="L42254" t="str">
        <f t="shared" si="660"/>
        <v>Health Care</v>
      </c>
    </row>
    <row r="42255" spans="1:12" x14ac:dyDescent="0.25">
      <c r="A42255" t="s">
        <v>147506</v>
      </c>
      <c r="B42255" t="s">
        <v>147507</v>
      </c>
      <c r="E42255" t="s">
        <v>205</v>
      </c>
      <c r="F42255" t="s">
        <v>124</v>
      </c>
      <c r="G42255" t="s">
        <v>16181</v>
      </c>
      <c r="H42255" t="s">
        <v>16182</v>
      </c>
      <c r="I42255" t="s">
        <v>16182</v>
      </c>
      <c r="K42255" t="b">
        <f>IFERROR(VLOOKUP(F42255,english_mapping!A:B,2,FALSE),"NA")</f>
        <v>1</v>
      </c>
      <c r="L42255">
        <f t="shared" si="660"/>
        <v>0</v>
      </c>
    </row>
    <row r="42256" spans="1:12" x14ac:dyDescent="0.25">
      <c r="A42256" t="s">
        <v>147508</v>
      </c>
      <c r="B42256" t="s">
        <v>147507</v>
      </c>
      <c r="C42256" t="s">
        <v>147509</v>
      </c>
      <c r="E42256" t="s">
        <v>14</v>
      </c>
      <c r="F42256" t="s">
        <v>124</v>
      </c>
      <c r="G42256" t="s">
        <v>16181</v>
      </c>
      <c r="H42256" t="s">
        <v>16182</v>
      </c>
      <c r="I42256" t="s">
        <v>16182</v>
      </c>
      <c r="K42256" t="b">
        <f>IFERROR(VLOOKUP(F42256,english_mapping!A:B,2,FALSE),"NA")</f>
        <v>1</v>
      </c>
      <c r="L42256">
        <f t="shared" si="660"/>
        <v>0</v>
      </c>
    </row>
    <row r="42257" spans="1:12" x14ac:dyDescent="0.25">
      <c r="A42257" t="s">
        <v>147510</v>
      </c>
      <c r="B42257" t="s">
        <v>147511</v>
      </c>
      <c r="E42257" t="s">
        <v>14</v>
      </c>
      <c r="F42257" t="s">
        <v>21</v>
      </c>
      <c r="G42257" t="s">
        <v>1383</v>
      </c>
      <c r="H42257" t="s">
        <v>1384</v>
      </c>
      <c r="I42257" t="s">
        <v>17133</v>
      </c>
      <c r="J42257" s="1">
        <v>27760</v>
      </c>
      <c r="K42257" t="b">
        <f>IFERROR(VLOOKUP(F42257,english_mapping!A:B,2,FALSE),"NA")</f>
        <v>1</v>
      </c>
      <c r="L42257">
        <f t="shared" si="660"/>
        <v>0</v>
      </c>
    </row>
    <row r="42258" spans="1:12" x14ac:dyDescent="0.25">
      <c r="A42258" t="s">
        <v>147512</v>
      </c>
      <c r="B42258" t="s">
        <v>147513</v>
      </c>
      <c r="C42258" t="s">
        <v>147514</v>
      </c>
      <c r="D42258" t="s">
        <v>65</v>
      </c>
      <c r="E42258" t="s">
        <v>14</v>
      </c>
      <c r="F42258" t="s">
        <v>21</v>
      </c>
      <c r="G42258" t="s">
        <v>285</v>
      </c>
      <c r="H42258" t="s">
        <v>889</v>
      </c>
      <c r="I42258" t="s">
        <v>3040</v>
      </c>
      <c r="K42258" t="b">
        <f>IFERROR(VLOOKUP(F42258,english_mapping!A:B,2,FALSE),"NA")</f>
        <v>1</v>
      </c>
      <c r="L42258" t="str">
        <f t="shared" si="660"/>
        <v>Mobile</v>
      </c>
    </row>
    <row r="42259" spans="1:12" x14ac:dyDescent="0.25">
      <c r="A42259" t="s">
        <v>147515</v>
      </c>
      <c r="B42259" t="s">
        <v>147516</v>
      </c>
      <c r="C42259" t="s">
        <v>147517</v>
      </c>
      <c r="D42259" t="s">
        <v>51</v>
      </c>
      <c r="E42259" t="s">
        <v>14</v>
      </c>
      <c r="F42259" t="s">
        <v>21</v>
      </c>
      <c r="G42259" t="s">
        <v>154</v>
      </c>
      <c r="H42259" t="s">
        <v>242</v>
      </c>
      <c r="I42259" t="s">
        <v>326</v>
      </c>
      <c r="K42259" t="b">
        <f>IFERROR(VLOOKUP(F42259,english_mapping!A:B,2,FALSE),"NA")</f>
        <v>1</v>
      </c>
      <c r="L42259" t="str">
        <f t="shared" si="660"/>
        <v>Biotechnology</v>
      </c>
    </row>
    <row r="42260" spans="1:12" x14ac:dyDescent="0.25">
      <c r="A42260" t="s">
        <v>147518</v>
      </c>
      <c r="B42260" t="s">
        <v>147519</v>
      </c>
      <c r="C42260" t="s">
        <v>147520</v>
      </c>
      <c r="D42260" t="s">
        <v>147521</v>
      </c>
      <c r="E42260" t="s">
        <v>109</v>
      </c>
      <c r="F42260" t="s">
        <v>21</v>
      </c>
      <c r="G42260" t="s">
        <v>59</v>
      </c>
      <c r="H42260" t="s">
        <v>60</v>
      </c>
      <c r="I42260" t="s">
        <v>61</v>
      </c>
      <c r="K42260" t="b">
        <f>IFERROR(VLOOKUP(F42260,english_mapping!A:B,2,FALSE),"NA")</f>
        <v>1</v>
      </c>
      <c r="L42260" t="str">
        <f t="shared" si="660"/>
        <v>Curated Web</v>
      </c>
    </row>
    <row r="42261" spans="1:12" x14ac:dyDescent="0.25">
      <c r="A42261" t="s">
        <v>147522</v>
      </c>
      <c r="B42261" t="s">
        <v>147523</v>
      </c>
      <c r="C42261" t="s">
        <v>147524</v>
      </c>
      <c r="D42261" t="s">
        <v>32</v>
      </c>
      <c r="E42261" t="s">
        <v>14</v>
      </c>
      <c r="F42261" t="s">
        <v>21</v>
      </c>
      <c r="G42261" t="s">
        <v>59</v>
      </c>
      <c r="H42261" t="s">
        <v>60</v>
      </c>
      <c r="I42261" t="s">
        <v>95</v>
      </c>
      <c r="J42261" s="1">
        <v>40179</v>
      </c>
      <c r="K42261" t="b">
        <f>IFERROR(VLOOKUP(F42261,english_mapping!A:B,2,FALSE),"NA")</f>
        <v>1</v>
      </c>
      <c r="L42261" t="str">
        <f t="shared" si="660"/>
        <v>Curated Web</v>
      </c>
    </row>
    <row r="42262" spans="1:12" x14ac:dyDescent="0.25">
      <c r="A42262" t="s">
        <v>147525</v>
      </c>
      <c r="B42262" t="s">
        <v>147526</v>
      </c>
      <c r="C42262" t="s">
        <v>147527</v>
      </c>
      <c r="D42262" t="s">
        <v>262</v>
      </c>
      <c r="E42262" t="s">
        <v>14</v>
      </c>
      <c r="F42262" t="s">
        <v>21</v>
      </c>
      <c r="G42262" t="s">
        <v>117</v>
      </c>
      <c r="H42262" t="s">
        <v>118</v>
      </c>
      <c r="I42262" t="s">
        <v>39652</v>
      </c>
      <c r="J42262" t="s">
        <v>392</v>
      </c>
      <c r="K42262" t="b">
        <f>IFERROR(VLOOKUP(F42262,english_mapping!A:B,2,FALSE),"NA")</f>
        <v>1</v>
      </c>
      <c r="L42262" t="str">
        <f t="shared" si="660"/>
        <v>Enterprise Software</v>
      </c>
    </row>
    <row r="42263" spans="1:12" x14ac:dyDescent="0.25">
      <c r="A42263" t="s">
        <v>147528</v>
      </c>
      <c r="B42263" t="s">
        <v>147529</v>
      </c>
      <c r="C42263" t="s">
        <v>147530</v>
      </c>
      <c r="D42263" t="s">
        <v>1416</v>
      </c>
      <c r="E42263" t="s">
        <v>14</v>
      </c>
      <c r="F42263" t="s">
        <v>21</v>
      </c>
      <c r="G42263" t="s">
        <v>59</v>
      </c>
      <c r="H42263" t="s">
        <v>60</v>
      </c>
      <c r="I42263" t="s">
        <v>110</v>
      </c>
      <c r="K42263" t="b">
        <f>IFERROR(VLOOKUP(F42263,english_mapping!A:B,2,FALSE),"NA")</f>
        <v>1</v>
      </c>
      <c r="L42263" t="str">
        <f t="shared" si="660"/>
        <v>Semiconductors</v>
      </c>
    </row>
    <row r="42264" spans="1:12" x14ac:dyDescent="0.25">
      <c r="A42264" t="s">
        <v>147531</v>
      </c>
      <c r="B42264" t="s">
        <v>147532</v>
      </c>
      <c r="C42264" t="s">
        <v>147533</v>
      </c>
      <c r="E42264" t="s">
        <v>14</v>
      </c>
      <c r="J42264" s="1">
        <v>41640</v>
      </c>
      <c r="K42264" t="str">
        <f>IFERROR(VLOOKUP(F42264,english_mapping!A:B,2,FALSE),"NA")</f>
        <v>NA</v>
      </c>
      <c r="L42264">
        <f t="shared" si="660"/>
        <v>0</v>
      </c>
    </row>
    <row r="42265" spans="1:12" x14ac:dyDescent="0.25">
      <c r="A42265" t="s">
        <v>147534</v>
      </c>
      <c r="B42265" t="s">
        <v>147535</v>
      </c>
      <c r="C42265" t="s">
        <v>147536</v>
      </c>
      <c r="D42265" t="s">
        <v>38</v>
      </c>
      <c r="E42265" t="s">
        <v>205</v>
      </c>
      <c r="J42265" s="1">
        <v>40914</v>
      </c>
      <c r="K42265" t="str">
        <f>IFERROR(VLOOKUP(F42265,english_mapping!A:B,2,FALSE),"NA")</f>
        <v>NA</v>
      </c>
      <c r="L42265" t="str">
        <f t="shared" si="660"/>
        <v>Software</v>
      </c>
    </row>
    <row r="42266" spans="1:12" x14ac:dyDescent="0.25">
      <c r="A42266" t="s">
        <v>147537</v>
      </c>
      <c r="B42266" t="s">
        <v>147538</v>
      </c>
      <c r="C42266" t="s">
        <v>147539</v>
      </c>
      <c r="D42266" t="s">
        <v>147540</v>
      </c>
      <c r="E42266" t="s">
        <v>14</v>
      </c>
      <c r="F42266" t="s">
        <v>21</v>
      </c>
      <c r="G42266" t="s">
        <v>138</v>
      </c>
      <c r="H42266" t="s">
        <v>139</v>
      </c>
      <c r="I42266" t="s">
        <v>89785</v>
      </c>
      <c r="J42266" s="1">
        <v>36161</v>
      </c>
      <c r="K42266" t="b">
        <f>IFERROR(VLOOKUP(F42266,english_mapping!A:B,2,FALSE),"NA")</f>
        <v>1</v>
      </c>
      <c r="L42266" t="str">
        <f t="shared" si="660"/>
        <v>Cloud Computing</v>
      </c>
    </row>
    <row r="42267" spans="1:12" x14ac:dyDescent="0.25">
      <c r="A42267" t="s">
        <v>147541</v>
      </c>
      <c r="B42267" t="s">
        <v>147542</v>
      </c>
      <c r="C42267" t="s">
        <v>147543</v>
      </c>
      <c r="D42267" t="s">
        <v>58</v>
      </c>
      <c r="E42267" t="s">
        <v>205</v>
      </c>
      <c r="F42267" t="s">
        <v>15</v>
      </c>
      <c r="G42267">
        <v>19</v>
      </c>
      <c r="H42267" t="s">
        <v>479</v>
      </c>
      <c r="I42267" t="s">
        <v>479</v>
      </c>
      <c r="K42267" t="b">
        <f>IFERROR(VLOOKUP(F42267,english_mapping!A:B,2,FALSE),"NA")</f>
        <v>1</v>
      </c>
      <c r="L42267" t="str">
        <f t="shared" si="660"/>
        <v>Analytics</v>
      </c>
    </row>
    <row r="42268" spans="1:12" x14ac:dyDescent="0.25">
      <c r="A42268" t="s">
        <v>147544</v>
      </c>
      <c r="B42268" t="s">
        <v>147545</v>
      </c>
      <c r="C42268" t="s">
        <v>147546</v>
      </c>
      <c r="D42268" t="s">
        <v>147547</v>
      </c>
      <c r="E42268" t="s">
        <v>14</v>
      </c>
      <c r="F42268" t="s">
        <v>21</v>
      </c>
      <c r="G42268" t="s">
        <v>1035</v>
      </c>
      <c r="H42268" t="s">
        <v>1036</v>
      </c>
      <c r="I42268" t="s">
        <v>1036</v>
      </c>
      <c r="K42268" t="b">
        <f>IFERROR(VLOOKUP(F42268,english_mapping!A:B,2,FALSE),"NA")</f>
        <v>1</v>
      </c>
      <c r="L42268" t="str">
        <f t="shared" si="660"/>
        <v>Big Data</v>
      </c>
    </row>
    <row r="42269" spans="1:12" x14ac:dyDescent="0.25">
      <c r="A42269" t="s">
        <v>147548</v>
      </c>
      <c r="B42269" t="s">
        <v>147549</v>
      </c>
      <c r="C42269" t="s">
        <v>147550</v>
      </c>
      <c r="D42269" t="s">
        <v>80956</v>
      </c>
      <c r="E42269" t="s">
        <v>205</v>
      </c>
      <c r="F42269" t="s">
        <v>21</v>
      </c>
      <c r="G42269" t="s">
        <v>1035</v>
      </c>
      <c r="H42269" t="s">
        <v>1036</v>
      </c>
      <c r="I42269" t="s">
        <v>1036</v>
      </c>
      <c r="J42269" s="1">
        <v>41095</v>
      </c>
      <c r="K42269" t="b">
        <f>IFERROR(VLOOKUP(F42269,english_mapping!A:B,2,FALSE),"NA")</f>
        <v>1</v>
      </c>
      <c r="L42269" t="str">
        <f t="shared" si="660"/>
        <v>Analytics</v>
      </c>
    </row>
    <row r="42270" spans="1:12" x14ac:dyDescent="0.25">
      <c r="A42270" t="s">
        <v>147551</v>
      </c>
      <c r="B42270" t="s">
        <v>147552</v>
      </c>
      <c r="C42270" t="s">
        <v>147553</v>
      </c>
      <c r="D42270" t="s">
        <v>21043</v>
      </c>
      <c r="E42270" t="s">
        <v>701</v>
      </c>
      <c r="F42270" t="s">
        <v>21</v>
      </c>
      <c r="G42270" t="s">
        <v>59</v>
      </c>
      <c r="H42270" t="s">
        <v>1249</v>
      </c>
      <c r="I42270" t="s">
        <v>11193</v>
      </c>
      <c r="J42270" s="1">
        <v>40179</v>
      </c>
      <c r="K42270" t="b">
        <f>IFERROR(VLOOKUP(F42270,english_mapping!A:B,2,FALSE),"NA")</f>
        <v>1</v>
      </c>
      <c r="L42270" t="str">
        <f t="shared" si="660"/>
        <v>Digital Signage</v>
      </c>
    </row>
    <row r="42271" spans="1:12" x14ac:dyDescent="0.25">
      <c r="A42271" t="s">
        <v>147554</v>
      </c>
      <c r="B42271" t="s">
        <v>147555</v>
      </c>
      <c r="C42271" t="s">
        <v>147556</v>
      </c>
      <c r="D42271" t="s">
        <v>356</v>
      </c>
      <c r="E42271" t="s">
        <v>14</v>
      </c>
      <c r="F42271" t="s">
        <v>21</v>
      </c>
      <c r="G42271" t="s">
        <v>59</v>
      </c>
      <c r="H42271" t="s">
        <v>60</v>
      </c>
      <c r="I42271" t="s">
        <v>20378</v>
      </c>
      <c r="J42271" s="1">
        <v>32874</v>
      </c>
      <c r="K42271" t="b">
        <f>IFERROR(VLOOKUP(F42271,english_mapping!A:B,2,FALSE),"NA")</f>
        <v>1</v>
      </c>
      <c r="L42271" t="str">
        <f t="shared" si="660"/>
        <v>Manufacturing</v>
      </c>
    </row>
    <row r="42272" spans="1:12" x14ac:dyDescent="0.25">
      <c r="A42272" t="s">
        <v>147557</v>
      </c>
      <c r="B42272" t="s">
        <v>147558</v>
      </c>
      <c r="C42272" t="s">
        <v>147559</v>
      </c>
      <c r="D42272" t="s">
        <v>51</v>
      </c>
      <c r="E42272" t="s">
        <v>14</v>
      </c>
      <c r="F42272" t="s">
        <v>220</v>
      </c>
      <c r="G42272">
        <v>7</v>
      </c>
      <c r="H42272" t="s">
        <v>5054</v>
      </c>
      <c r="I42272" t="s">
        <v>147560</v>
      </c>
      <c r="K42272" t="b">
        <f>IFERROR(VLOOKUP(F42272,english_mapping!A:B,2,FALSE),"NA")</f>
        <v>1</v>
      </c>
      <c r="L42272" t="str">
        <f t="shared" si="660"/>
        <v>Biotechnology</v>
      </c>
    </row>
    <row r="42273" spans="1:12" x14ac:dyDescent="0.25">
      <c r="A42273" t="s">
        <v>147561</v>
      </c>
      <c r="B42273" t="s">
        <v>147562</v>
      </c>
      <c r="C42273" t="s">
        <v>147563</v>
      </c>
      <c r="D42273" t="s">
        <v>147564</v>
      </c>
      <c r="E42273" t="s">
        <v>14</v>
      </c>
      <c r="F42273" t="s">
        <v>2323</v>
      </c>
      <c r="G42273">
        <v>34</v>
      </c>
      <c r="H42273" t="s">
        <v>2324</v>
      </c>
      <c r="I42273" t="s">
        <v>2324</v>
      </c>
      <c r="J42273" s="1">
        <v>41275</v>
      </c>
      <c r="K42273" t="b">
        <f>IFERROR(VLOOKUP(F42273,english_mapping!A:B,2,FALSE),"NA")</f>
        <v>0</v>
      </c>
      <c r="L42273" t="str">
        <f t="shared" si="660"/>
        <v>Internet</v>
      </c>
    </row>
    <row r="42274" spans="1:12" x14ac:dyDescent="0.25">
      <c r="A42274" t="s">
        <v>147565</v>
      </c>
      <c r="B42274" t="s">
        <v>147566</v>
      </c>
      <c r="C42274" t="s">
        <v>147567</v>
      </c>
      <c r="D42274" t="s">
        <v>262</v>
      </c>
      <c r="E42274" t="s">
        <v>109</v>
      </c>
      <c r="F42274" t="s">
        <v>21</v>
      </c>
      <c r="G42274" t="s">
        <v>59</v>
      </c>
      <c r="H42274" t="s">
        <v>60</v>
      </c>
      <c r="I42274" t="s">
        <v>110</v>
      </c>
      <c r="J42274" s="1">
        <v>38353</v>
      </c>
      <c r="K42274" t="b">
        <f>IFERROR(VLOOKUP(F42274,english_mapping!A:B,2,FALSE),"NA")</f>
        <v>1</v>
      </c>
      <c r="L42274" t="str">
        <f t="shared" si="660"/>
        <v>Enterprise Software</v>
      </c>
    </row>
    <row r="42275" spans="1:12" x14ac:dyDescent="0.25">
      <c r="A42275" t="s">
        <v>147568</v>
      </c>
      <c r="B42275" t="s">
        <v>147569</v>
      </c>
      <c r="C42275" t="s">
        <v>147570</v>
      </c>
      <c r="D42275" t="s">
        <v>147571</v>
      </c>
      <c r="E42275" t="s">
        <v>14</v>
      </c>
      <c r="F42275" t="s">
        <v>21</v>
      </c>
      <c r="G42275" t="s">
        <v>101</v>
      </c>
      <c r="H42275" t="s">
        <v>102</v>
      </c>
      <c r="I42275" t="s">
        <v>103</v>
      </c>
      <c r="J42275" s="1">
        <v>41278</v>
      </c>
      <c r="K42275" t="b">
        <f>IFERROR(VLOOKUP(F42275,english_mapping!A:B,2,FALSE),"NA")</f>
        <v>1</v>
      </c>
      <c r="L42275" t="str">
        <f t="shared" si="660"/>
        <v>Hardware</v>
      </c>
    </row>
    <row r="42276" spans="1:12" x14ac:dyDescent="0.25">
      <c r="A42276" t="s">
        <v>147572</v>
      </c>
      <c r="B42276" t="s">
        <v>147573</v>
      </c>
      <c r="C42276" t="s">
        <v>147574</v>
      </c>
      <c r="D42276" t="s">
        <v>9699</v>
      </c>
      <c r="E42276" t="s">
        <v>14</v>
      </c>
      <c r="F42276" t="s">
        <v>21</v>
      </c>
      <c r="G42276" t="s">
        <v>434</v>
      </c>
      <c r="H42276" t="s">
        <v>535</v>
      </c>
      <c r="I42276" t="s">
        <v>57001</v>
      </c>
      <c r="J42276" s="1">
        <v>40179</v>
      </c>
      <c r="K42276" t="b">
        <f>IFERROR(VLOOKUP(F42276,english_mapping!A:B,2,FALSE),"NA")</f>
        <v>1</v>
      </c>
      <c r="L42276" t="str">
        <f t="shared" si="660"/>
        <v>Design</v>
      </c>
    </row>
    <row r="42277" spans="1:12" x14ac:dyDescent="0.25">
      <c r="A42277" t="s">
        <v>147575</v>
      </c>
      <c r="B42277" t="s">
        <v>147576</v>
      </c>
      <c r="D42277" t="s">
        <v>644</v>
      </c>
      <c r="E42277" t="s">
        <v>14</v>
      </c>
      <c r="F42277" t="s">
        <v>21</v>
      </c>
      <c r="G42277" t="s">
        <v>154</v>
      </c>
      <c r="H42277" t="s">
        <v>242</v>
      </c>
      <c r="I42277" t="s">
        <v>326</v>
      </c>
      <c r="J42277" s="1">
        <v>39083</v>
      </c>
      <c r="K42277" t="b">
        <f>IFERROR(VLOOKUP(F42277,english_mapping!A:B,2,FALSE),"NA")</f>
        <v>1</v>
      </c>
      <c r="L42277" t="str">
        <f t="shared" si="660"/>
        <v>Biotechnology</v>
      </c>
    </row>
    <row r="42278" spans="1:12" x14ac:dyDescent="0.25">
      <c r="A42278" t="s">
        <v>147577</v>
      </c>
      <c r="B42278" t="s">
        <v>147578</v>
      </c>
      <c r="C42278" t="s">
        <v>147579</v>
      </c>
      <c r="D42278" t="s">
        <v>147580</v>
      </c>
      <c r="E42278" t="s">
        <v>109</v>
      </c>
      <c r="F42278" t="s">
        <v>21</v>
      </c>
      <c r="G42278" t="s">
        <v>59</v>
      </c>
      <c r="H42278" t="s">
        <v>60</v>
      </c>
      <c r="I42278" t="s">
        <v>66</v>
      </c>
      <c r="J42278" s="1">
        <v>40915</v>
      </c>
      <c r="K42278" t="b">
        <f>IFERROR(VLOOKUP(F42278,english_mapping!A:B,2,FALSE),"NA")</f>
        <v>1</v>
      </c>
      <c r="L42278" t="str">
        <f t="shared" si="660"/>
        <v>Big Data</v>
      </c>
    </row>
    <row r="42279" spans="1:12" x14ac:dyDescent="0.25">
      <c r="A42279" t="s">
        <v>147581</v>
      </c>
      <c r="B42279" t="s">
        <v>147582</v>
      </c>
      <c r="C42279" t="s">
        <v>147583</v>
      </c>
      <c r="D42279" t="s">
        <v>147584</v>
      </c>
      <c r="E42279" t="s">
        <v>14</v>
      </c>
      <c r="F42279" t="s">
        <v>2323</v>
      </c>
      <c r="G42279">
        <v>34</v>
      </c>
      <c r="H42279" t="s">
        <v>2324</v>
      </c>
      <c r="I42279" t="s">
        <v>2324</v>
      </c>
      <c r="J42279" s="1">
        <v>41284</v>
      </c>
      <c r="K42279" t="b">
        <f>IFERROR(VLOOKUP(F42279,english_mapping!A:B,2,FALSE),"NA")</f>
        <v>0</v>
      </c>
      <c r="L42279" t="str">
        <f t="shared" si="660"/>
        <v>Accounting</v>
      </c>
    </row>
    <row r="42280" spans="1:12" x14ac:dyDescent="0.25">
      <c r="A42280" t="s">
        <v>147585</v>
      </c>
      <c r="B42280" t="s">
        <v>147586</v>
      </c>
      <c r="C42280" t="s">
        <v>147587</v>
      </c>
      <c r="D42280" t="s">
        <v>65</v>
      </c>
      <c r="E42280" t="s">
        <v>109</v>
      </c>
      <c r="F42280" t="s">
        <v>21</v>
      </c>
      <c r="G42280" t="s">
        <v>553</v>
      </c>
      <c r="H42280" t="s">
        <v>554</v>
      </c>
      <c r="I42280" t="s">
        <v>9076</v>
      </c>
      <c r="K42280" t="b">
        <f>IFERROR(VLOOKUP(F42280,english_mapping!A:B,2,FALSE),"NA")</f>
        <v>1</v>
      </c>
      <c r="L42280" t="str">
        <f t="shared" si="660"/>
        <v>Mobile</v>
      </c>
    </row>
    <row r="42281" spans="1:12" x14ac:dyDescent="0.25">
      <c r="A42281" t="s">
        <v>147588</v>
      </c>
      <c r="B42281" t="s">
        <v>147589</v>
      </c>
      <c r="C42281" t="s">
        <v>147590</v>
      </c>
      <c r="D42281" t="s">
        <v>51</v>
      </c>
      <c r="E42281" t="s">
        <v>14</v>
      </c>
      <c r="F42281" t="s">
        <v>21</v>
      </c>
      <c r="G42281" t="s">
        <v>154</v>
      </c>
      <c r="H42281" t="s">
        <v>242</v>
      </c>
      <c r="I42281" t="s">
        <v>242</v>
      </c>
      <c r="K42281" t="b">
        <f>IFERROR(VLOOKUP(F42281,english_mapping!A:B,2,FALSE),"NA")</f>
        <v>1</v>
      </c>
      <c r="L42281" t="str">
        <f t="shared" si="660"/>
        <v>Biotechnology</v>
      </c>
    </row>
    <row r="42282" spans="1:12" x14ac:dyDescent="0.25">
      <c r="A42282" t="s">
        <v>147591</v>
      </c>
      <c r="B42282" t="s">
        <v>147592</v>
      </c>
      <c r="C42282" t="s">
        <v>147593</v>
      </c>
      <c r="D42282" t="s">
        <v>33569</v>
      </c>
      <c r="E42282" t="s">
        <v>109</v>
      </c>
      <c r="F42282" t="s">
        <v>21</v>
      </c>
      <c r="G42282" t="s">
        <v>434</v>
      </c>
      <c r="H42282" t="s">
        <v>535</v>
      </c>
      <c r="I42282" t="s">
        <v>1687</v>
      </c>
      <c r="J42282" t="s">
        <v>147594</v>
      </c>
      <c r="K42282" t="b">
        <f>IFERROR(VLOOKUP(F42282,english_mapping!A:B,2,FALSE),"NA")</f>
        <v>1</v>
      </c>
      <c r="L42282" t="str">
        <f t="shared" si="660"/>
        <v>Customer Service</v>
      </c>
    </row>
    <row r="42283" spans="1:12" x14ac:dyDescent="0.25">
      <c r="A42283" t="s">
        <v>147595</v>
      </c>
      <c r="B42283" t="s">
        <v>147596</v>
      </c>
      <c r="C42283" t="s">
        <v>147597</v>
      </c>
      <c r="E42283" t="s">
        <v>205</v>
      </c>
      <c r="F42283" t="s">
        <v>220</v>
      </c>
      <c r="G42283">
        <v>2</v>
      </c>
      <c r="H42283" t="s">
        <v>221</v>
      </c>
      <c r="I42283" t="s">
        <v>20136</v>
      </c>
      <c r="K42283" t="b">
        <f>IFERROR(VLOOKUP(F42283,english_mapping!A:B,2,FALSE),"NA")</f>
        <v>1</v>
      </c>
      <c r="L42283">
        <f t="shared" si="660"/>
        <v>0</v>
      </c>
    </row>
    <row r="42284" spans="1:12" x14ac:dyDescent="0.25">
      <c r="A42284" t="s">
        <v>147598</v>
      </c>
      <c r="B42284" t="s">
        <v>147599</v>
      </c>
      <c r="C42284" t="s">
        <v>147600</v>
      </c>
      <c r="D42284" t="s">
        <v>755</v>
      </c>
      <c r="E42284" t="s">
        <v>14</v>
      </c>
      <c r="F42284" t="s">
        <v>124</v>
      </c>
      <c r="G42284" t="s">
        <v>5122</v>
      </c>
      <c r="H42284" t="s">
        <v>3296</v>
      </c>
      <c r="I42284" t="s">
        <v>147601</v>
      </c>
      <c r="J42284" s="1">
        <v>38353</v>
      </c>
      <c r="K42284" t="b">
        <f>IFERROR(VLOOKUP(F42284,english_mapping!A:B,2,FALSE),"NA")</f>
        <v>1</v>
      </c>
      <c r="L42284" t="str">
        <f t="shared" si="660"/>
        <v>Hardware + Software</v>
      </c>
    </row>
    <row r="42285" spans="1:12" x14ac:dyDescent="0.25">
      <c r="A42285" t="s">
        <v>147602</v>
      </c>
      <c r="B42285" t="s">
        <v>147603</v>
      </c>
      <c r="C42285" t="s">
        <v>147604</v>
      </c>
      <c r="D42285" t="s">
        <v>1318</v>
      </c>
      <c r="E42285" t="s">
        <v>14</v>
      </c>
      <c r="F42285" t="s">
        <v>2323</v>
      </c>
      <c r="G42285">
        <v>34</v>
      </c>
      <c r="H42285" t="s">
        <v>2324</v>
      </c>
      <c r="I42285" t="s">
        <v>2324</v>
      </c>
      <c r="K42285" t="b">
        <f>IFERROR(VLOOKUP(F42285,english_mapping!A:B,2,FALSE),"NA")</f>
        <v>0</v>
      </c>
      <c r="L42285" t="str">
        <f t="shared" si="660"/>
        <v>Automotive</v>
      </c>
    </row>
    <row r="42286" spans="1:12" x14ac:dyDescent="0.25">
      <c r="A42286" t="s">
        <v>147605</v>
      </c>
      <c r="B42286" t="s">
        <v>147606</v>
      </c>
      <c r="C42286" t="s">
        <v>147607</v>
      </c>
      <c r="D42286" t="s">
        <v>143792</v>
      </c>
      <c r="E42286" t="s">
        <v>14</v>
      </c>
      <c r="F42286" t="s">
        <v>21</v>
      </c>
      <c r="G42286" t="s">
        <v>101</v>
      </c>
      <c r="H42286" t="s">
        <v>102</v>
      </c>
      <c r="I42286" t="s">
        <v>5448</v>
      </c>
      <c r="J42286" s="1">
        <v>41275</v>
      </c>
      <c r="K42286" t="b">
        <f>IFERROR(VLOOKUP(F42286,english_mapping!A:B,2,FALSE),"NA")</f>
        <v>1</v>
      </c>
      <c r="L42286" t="str">
        <f t="shared" si="660"/>
        <v>E-Commerce</v>
      </c>
    </row>
    <row r="42287" spans="1:12" x14ac:dyDescent="0.25">
      <c r="A42287" t="s">
        <v>147608</v>
      </c>
      <c r="B42287" t="s">
        <v>147609</v>
      </c>
      <c r="C42287" t="s">
        <v>147610</v>
      </c>
      <c r="D42287" t="s">
        <v>147611</v>
      </c>
      <c r="E42287" t="s">
        <v>14</v>
      </c>
      <c r="F42287" t="s">
        <v>124</v>
      </c>
      <c r="G42287" t="s">
        <v>125</v>
      </c>
      <c r="H42287" t="s">
        <v>126</v>
      </c>
      <c r="I42287" t="s">
        <v>126</v>
      </c>
      <c r="J42287" t="s">
        <v>8091</v>
      </c>
      <c r="K42287" t="b">
        <f>IFERROR(VLOOKUP(F42287,english_mapping!A:B,2,FALSE),"NA")</f>
        <v>1</v>
      </c>
      <c r="L42287" t="str">
        <f t="shared" si="660"/>
        <v>Business Services</v>
      </c>
    </row>
    <row r="42288" spans="1:12" x14ac:dyDescent="0.25">
      <c r="A42288" t="s">
        <v>147612</v>
      </c>
      <c r="B42288" t="s">
        <v>147613</v>
      </c>
      <c r="C42288" t="s">
        <v>147614</v>
      </c>
      <c r="D42288" t="s">
        <v>147615</v>
      </c>
      <c r="E42288" t="s">
        <v>14</v>
      </c>
      <c r="F42288" t="s">
        <v>124</v>
      </c>
      <c r="G42288" t="s">
        <v>9721</v>
      </c>
      <c r="H42288" t="s">
        <v>126</v>
      </c>
      <c r="I42288" t="s">
        <v>9722</v>
      </c>
      <c r="J42288" s="1">
        <v>39814</v>
      </c>
      <c r="K42288" t="b">
        <f>IFERROR(VLOOKUP(F42288,english_mapping!A:B,2,FALSE),"NA")</f>
        <v>1</v>
      </c>
      <c r="L42288" t="str">
        <f t="shared" si="660"/>
        <v>Gift Card</v>
      </c>
    </row>
    <row r="42289" spans="1:12" x14ac:dyDescent="0.25">
      <c r="A42289" t="s">
        <v>147616</v>
      </c>
      <c r="B42289" t="s">
        <v>147617</v>
      </c>
      <c r="D42289" t="s">
        <v>147618</v>
      </c>
      <c r="E42289" t="s">
        <v>14</v>
      </c>
      <c r="F42289" t="s">
        <v>21</v>
      </c>
      <c r="G42289" t="s">
        <v>59</v>
      </c>
      <c r="H42289" t="s">
        <v>60</v>
      </c>
      <c r="I42289" t="s">
        <v>736</v>
      </c>
      <c r="J42289" t="s">
        <v>1240</v>
      </c>
      <c r="K42289" t="b">
        <f>IFERROR(VLOOKUP(F42289,english_mapping!A:B,2,FALSE),"NA")</f>
        <v>1</v>
      </c>
      <c r="L42289" t="str">
        <f t="shared" si="660"/>
        <v>Construction</v>
      </c>
    </row>
    <row r="42290" spans="1:12" x14ac:dyDescent="0.25">
      <c r="A42290" t="s">
        <v>147619</v>
      </c>
      <c r="B42290" t="s">
        <v>147620</v>
      </c>
      <c r="C42290" t="s">
        <v>147621</v>
      </c>
      <c r="D42290" t="s">
        <v>51</v>
      </c>
      <c r="E42290" t="s">
        <v>14</v>
      </c>
      <c r="F42290" t="s">
        <v>21</v>
      </c>
      <c r="G42290" t="s">
        <v>154</v>
      </c>
      <c r="H42290" t="s">
        <v>242</v>
      </c>
      <c r="I42290" t="s">
        <v>15695</v>
      </c>
      <c r="K42290" t="b">
        <f>IFERROR(VLOOKUP(F42290,english_mapping!A:B,2,FALSE),"NA")</f>
        <v>1</v>
      </c>
      <c r="L42290" t="str">
        <f t="shared" si="660"/>
        <v>Biotechnology</v>
      </c>
    </row>
    <row r="42291" spans="1:12" x14ac:dyDescent="0.25">
      <c r="A42291" t="s">
        <v>147622</v>
      </c>
      <c r="B42291" t="s">
        <v>147623</v>
      </c>
      <c r="C42291" t="s">
        <v>147624</v>
      </c>
      <c r="D42291" t="s">
        <v>12118</v>
      </c>
      <c r="E42291" t="s">
        <v>14</v>
      </c>
      <c r="F42291" t="s">
        <v>15</v>
      </c>
      <c r="G42291">
        <v>19</v>
      </c>
      <c r="H42291" t="s">
        <v>479</v>
      </c>
      <c r="I42291" t="s">
        <v>479</v>
      </c>
      <c r="J42291" s="1">
        <v>41640</v>
      </c>
      <c r="K42291" t="b">
        <f>IFERROR(VLOOKUP(F42291,english_mapping!A:B,2,FALSE),"NA")</f>
        <v>1</v>
      </c>
      <c r="L42291" t="str">
        <f t="shared" si="660"/>
        <v>Logistics</v>
      </c>
    </row>
    <row r="42292" spans="1:12" x14ac:dyDescent="0.25">
      <c r="A42292" t="s">
        <v>147625</v>
      </c>
      <c r="B42292" t="s">
        <v>147626</v>
      </c>
      <c r="C42292" t="s">
        <v>147627</v>
      </c>
      <c r="D42292" t="s">
        <v>70</v>
      </c>
      <c r="E42292" t="s">
        <v>14</v>
      </c>
      <c r="F42292" t="s">
        <v>4980</v>
      </c>
      <c r="H42292" t="s">
        <v>14077</v>
      </c>
      <c r="I42292" t="s">
        <v>75078</v>
      </c>
      <c r="J42292" s="1">
        <v>41275</v>
      </c>
      <c r="K42292" t="b">
        <f>IFERROR(VLOOKUP(F42292,english_mapping!A:B,2,FALSE),"NA")</f>
        <v>1</v>
      </c>
      <c r="L42292" t="str">
        <f t="shared" si="660"/>
        <v>E-Commerce</v>
      </c>
    </row>
    <row r="42293" spans="1:12" x14ac:dyDescent="0.25">
      <c r="A42293" t="s">
        <v>147628</v>
      </c>
      <c r="B42293" t="s">
        <v>147629</v>
      </c>
      <c r="C42293" t="s">
        <v>147630</v>
      </c>
      <c r="D42293" t="s">
        <v>70</v>
      </c>
      <c r="E42293" t="s">
        <v>14</v>
      </c>
      <c r="F42293" t="s">
        <v>220</v>
      </c>
      <c r="J42293" s="1">
        <v>40544</v>
      </c>
      <c r="K42293" t="b">
        <f>IFERROR(VLOOKUP(F42293,english_mapping!A:B,2,FALSE),"NA")</f>
        <v>1</v>
      </c>
      <c r="L42293" t="str">
        <f t="shared" si="660"/>
        <v>E-Commerce</v>
      </c>
    </row>
    <row r="42294" spans="1:12" x14ac:dyDescent="0.25">
      <c r="A42294" t="s">
        <v>147631</v>
      </c>
      <c r="B42294" t="s">
        <v>147632</v>
      </c>
      <c r="C42294" t="s">
        <v>147633</v>
      </c>
      <c r="D42294" t="s">
        <v>147634</v>
      </c>
      <c r="E42294" t="s">
        <v>14</v>
      </c>
      <c r="F42294" t="s">
        <v>21</v>
      </c>
      <c r="G42294" t="s">
        <v>1383</v>
      </c>
      <c r="H42294" t="s">
        <v>1384</v>
      </c>
      <c r="I42294" t="s">
        <v>1385</v>
      </c>
      <c r="J42294" t="s">
        <v>147635</v>
      </c>
      <c r="K42294" t="b">
        <f>IFERROR(VLOOKUP(F42294,english_mapping!A:B,2,FALSE),"NA")</f>
        <v>1</v>
      </c>
      <c r="L42294" t="str">
        <f t="shared" si="660"/>
        <v>Big Data Analytics</v>
      </c>
    </row>
    <row r="42295" spans="1:12" x14ac:dyDescent="0.25">
      <c r="A42295" t="s">
        <v>147636</v>
      </c>
      <c r="B42295" t="s">
        <v>147637</v>
      </c>
      <c r="C42295" t="s">
        <v>147638</v>
      </c>
      <c r="D42295" t="s">
        <v>147639</v>
      </c>
      <c r="E42295" t="s">
        <v>14</v>
      </c>
      <c r="F42295" t="s">
        <v>634</v>
      </c>
      <c r="G42295">
        <v>5</v>
      </c>
      <c r="H42295" t="s">
        <v>898</v>
      </c>
      <c r="I42295" t="s">
        <v>11726</v>
      </c>
      <c r="J42295" t="s">
        <v>147640</v>
      </c>
      <c r="K42295" t="b">
        <f>IFERROR(VLOOKUP(F42295,english_mapping!A:B,2,FALSE),"NA")</f>
        <v>0</v>
      </c>
      <c r="L42295" t="str">
        <f t="shared" si="660"/>
        <v>Apps</v>
      </c>
    </row>
    <row r="42296" spans="1:12" x14ac:dyDescent="0.25">
      <c r="A42296" t="s">
        <v>147641</v>
      </c>
      <c r="B42296" t="s">
        <v>147642</v>
      </c>
      <c r="C42296" t="s">
        <v>147643</v>
      </c>
      <c r="D42296" t="s">
        <v>147644</v>
      </c>
      <c r="E42296" t="s">
        <v>14</v>
      </c>
      <c r="F42296" t="s">
        <v>560</v>
      </c>
      <c r="G42296">
        <v>29</v>
      </c>
      <c r="H42296" t="s">
        <v>763</v>
      </c>
      <c r="I42296" t="s">
        <v>763</v>
      </c>
      <c r="J42296" s="1">
        <v>40911</v>
      </c>
      <c r="K42296" t="b">
        <f>IFERROR(VLOOKUP(F42296,english_mapping!A:B,2,FALSE),"NA")</f>
        <v>0</v>
      </c>
      <c r="L42296" t="str">
        <f t="shared" si="660"/>
        <v>E-Commerce</v>
      </c>
    </row>
    <row r="42297" spans="1:12" x14ac:dyDescent="0.25">
      <c r="A42297" t="s">
        <v>147645</v>
      </c>
      <c r="B42297" t="s">
        <v>147646</v>
      </c>
      <c r="C42297" t="s">
        <v>147647</v>
      </c>
      <c r="D42297" t="s">
        <v>5818</v>
      </c>
      <c r="E42297" t="s">
        <v>14</v>
      </c>
      <c r="F42297" t="s">
        <v>21</v>
      </c>
      <c r="G42297" t="s">
        <v>187</v>
      </c>
      <c r="H42297" t="s">
        <v>21365</v>
      </c>
      <c r="I42297" t="s">
        <v>147648</v>
      </c>
      <c r="J42297" s="1">
        <v>39083</v>
      </c>
      <c r="K42297" t="b">
        <f>IFERROR(VLOOKUP(F42297,english_mapping!A:B,2,FALSE),"NA")</f>
        <v>1</v>
      </c>
      <c r="L42297" t="str">
        <f t="shared" si="660"/>
        <v>Health and Wellness</v>
      </c>
    </row>
    <row r="42298" spans="1:12" x14ac:dyDescent="0.25">
      <c r="A42298" t="s">
        <v>147649</v>
      </c>
      <c r="B42298" t="s">
        <v>147650</v>
      </c>
      <c r="C42298" t="s">
        <v>147651</v>
      </c>
      <c r="D42298" t="s">
        <v>755</v>
      </c>
      <c r="E42298" t="s">
        <v>14</v>
      </c>
      <c r="F42298" t="s">
        <v>21</v>
      </c>
      <c r="G42298" t="s">
        <v>154</v>
      </c>
      <c r="H42298" t="s">
        <v>242</v>
      </c>
      <c r="I42298" t="s">
        <v>15041</v>
      </c>
      <c r="J42298" s="1">
        <v>37622</v>
      </c>
      <c r="K42298" t="b">
        <f>IFERROR(VLOOKUP(F42298,english_mapping!A:B,2,FALSE),"NA")</f>
        <v>1</v>
      </c>
      <c r="L42298" t="str">
        <f t="shared" si="660"/>
        <v>Hardware + Software</v>
      </c>
    </row>
    <row r="42299" spans="1:12" x14ac:dyDescent="0.25">
      <c r="A42299" t="s">
        <v>147652</v>
      </c>
      <c r="B42299" t="s">
        <v>147653</v>
      </c>
      <c r="C42299" t="s">
        <v>147654</v>
      </c>
      <c r="D42299" t="s">
        <v>147655</v>
      </c>
      <c r="E42299" t="s">
        <v>14</v>
      </c>
      <c r="F42299" t="s">
        <v>21</v>
      </c>
      <c r="G42299" t="s">
        <v>154</v>
      </c>
      <c r="H42299" t="s">
        <v>242</v>
      </c>
      <c r="I42299" t="s">
        <v>326</v>
      </c>
      <c r="J42299" s="1">
        <v>40187</v>
      </c>
      <c r="K42299" t="b">
        <f>IFERROR(VLOOKUP(F42299,english_mapping!A:B,2,FALSE),"NA")</f>
        <v>1</v>
      </c>
      <c r="L42299" t="str">
        <f t="shared" si="660"/>
        <v>Cloud Infrastructure</v>
      </c>
    </row>
    <row r="42300" spans="1:12" x14ac:dyDescent="0.25">
      <c r="A42300" t="s">
        <v>147656</v>
      </c>
      <c r="B42300" t="s">
        <v>147657</v>
      </c>
      <c r="C42300" t="s">
        <v>147658</v>
      </c>
      <c r="D42300" t="s">
        <v>147659</v>
      </c>
      <c r="E42300" t="s">
        <v>14</v>
      </c>
      <c r="F42300" t="s">
        <v>21</v>
      </c>
      <c r="G42300" t="s">
        <v>626</v>
      </c>
      <c r="H42300" t="s">
        <v>15071</v>
      </c>
      <c r="I42300" t="s">
        <v>331</v>
      </c>
      <c r="J42300" s="1">
        <v>41640</v>
      </c>
      <c r="K42300" t="b">
        <f>IFERROR(VLOOKUP(F42300,english_mapping!A:B,2,FALSE),"NA")</f>
        <v>1</v>
      </c>
      <c r="L42300" t="str">
        <f t="shared" si="660"/>
        <v>Apps</v>
      </c>
    </row>
    <row r="42301" spans="1:12" x14ac:dyDescent="0.25">
      <c r="A42301" t="s">
        <v>147660</v>
      </c>
      <c r="B42301" t="s">
        <v>147661</v>
      </c>
      <c r="C42301" t="s">
        <v>147662</v>
      </c>
      <c r="D42301" t="s">
        <v>2541</v>
      </c>
      <c r="E42301" t="s">
        <v>14</v>
      </c>
      <c r="F42301" t="s">
        <v>21</v>
      </c>
      <c r="G42301" t="s">
        <v>101</v>
      </c>
      <c r="H42301" t="s">
        <v>1659</v>
      </c>
      <c r="I42301" t="s">
        <v>147663</v>
      </c>
      <c r="J42301" s="1">
        <v>38718</v>
      </c>
      <c r="K42301" t="b">
        <f>IFERROR(VLOOKUP(F42301,english_mapping!A:B,2,FALSE),"NA")</f>
        <v>1</v>
      </c>
      <c r="L42301" t="str">
        <f t="shared" si="660"/>
        <v>Advertising</v>
      </c>
    </row>
    <row r="42302" spans="1:12" x14ac:dyDescent="0.25">
      <c r="A42302" t="s">
        <v>147664</v>
      </c>
      <c r="B42302" t="s">
        <v>147665</v>
      </c>
      <c r="C42302" t="s">
        <v>147666</v>
      </c>
      <c r="D42302" t="s">
        <v>14200</v>
      </c>
      <c r="E42302" t="s">
        <v>14</v>
      </c>
      <c r="F42302" t="s">
        <v>21</v>
      </c>
      <c r="G42302" t="s">
        <v>379</v>
      </c>
      <c r="H42302" t="s">
        <v>380</v>
      </c>
      <c r="I42302" t="s">
        <v>7839</v>
      </c>
      <c r="K42302" t="b">
        <f>IFERROR(VLOOKUP(F42302,english_mapping!A:B,2,FALSE),"NA")</f>
        <v>1</v>
      </c>
      <c r="L42302" t="str">
        <f t="shared" si="660"/>
        <v>Health Care Information Technology</v>
      </c>
    </row>
    <row r="42303" spans="1:12" x14ac:dyDescent="0.25">
      <c r="A42303" t="s">
        <v>147667</v>
      </c>
      <c r="B42303" t="s">
        <v>147668</v>
      </c>
      <c r="C42303" t="s">
        <v>147669</v>
      </c>
      <c r="D42303" t="s">
        <v>147670</v>
      </c>
      <c r="E42303" t="s">
        <v>14</v>
      </c>
      <c r="J42303" s="1">
        <v>41282</v>
      </c>
      <c r="K42303" t="str">
        <f>IFERROR(VLOOKUP(F42303,english_mapping!A:B,2,FALSE),"NA")</f>
        <v>NA</v>
      </c>
      <c r="L42303" t="str">
        <f t="shared" si="660"/>
        <v>Application Platforms</v>
      </c>
    </row>
    <row r="42304" spans="1:12" x14ac:dyDescent="0.25">
      <c r="A42304" t="s">
        <v>147671</v>
      </c>
      <c r="B42304" t="s">
        <v>147672</v>
      </c>
      <c r="C42304" t="s">
        <v>147673</v>
      </c>
      <c r="D42304" t="s">
        <v>147674</v>
      </c>
      <c r="E42304" t="s">
        <v>14</v>
      </c>
      <c r="F42304" t="s">
        <v>21</v>
      </c>
      <c r="G42304" t="s">
        <v>59</v>
      </c>
      <c r="H42304" t="s">
        <v>60</v>
      </c>
      <c r="I42304" t="s">
        <v>66</v>
      </c>
      <c r="K42304" t="b">
        <f>IFERROR(VLOOKUP(F42304,english_mapping!A:B,2,FALSE),"NA")</f>
        <v>1</v>
      </c>
      <c r="L42304" t="str">
        <f t="shared" si="660"/>
        <v>Apps</v>
      </c>
    </row>
    <row r="42305" spans="1:12" x14ac:dyDescent="0.25">
      <c r="A42305" t="s">
        <v>147675</v>
      </c>
      <c r="B42305" t="s">
        <v>147676</v>
      </c>
      <c r="C42305" t="s">
        <v>147677</v>
      </c>
      <c r="D42305" t="s">
        <v>123</v>
      </c>
      <c r="E42305" t="s">
        <v>14</v>
      </c>
      <c r="F42305" t="s">
        <v>21</v>
      </c>
      <c r="G42305" t="s">
        <v>101</v>
      </c>
      <c r="H42305" t="s">
        <v>706</v>
      </c>
      <c r="I42305" t="s">
        <v>147678</v>
      </c>
      <c r="J42305" s="1">
        <v>40546</v>
      </c>
      <c r="K42305" t="b">
        <f>IFERROR(VLOOKUP(F42305,english_mapping!A:B,2,FALSE),"NA")</f>
        <v>1</v>
      </c>
      <c r="L42305" t="str">
        <f t="shared" si="660"/>
        <v>Education</v>
      </c>
    </row>
    <row r="42306" spans="1:12" x14ac:dyDescent="0.25">
      <c r="A42306" t="s">
        <v>147679</v>
      </c>
      <c r="B42306" t="s">
        <v>147680</v>
      </c>
      <c r="C42306" t="s">
        <v>147681</v>
      </c>
      <c r="D42306" t="s">
        <v>147682</v>
      </c>
      <c r="E42306" t="s">
        <v>14</v>
      </c>
      <c r="F42306" t="s">
        <v>220</v>
      </c>
      <c r="G42306">
        <v>7</v>
      </c>
      <c r="H42306" t="s">
        <v>292</v>
      </c>
      <c r="I42306" t="s">
        <v>292</v>
      </c>
      <c r="J42306" s="1">
        <v>40188</v>
      </c>
      <c r="K42306" t="b">
        <f>IFERROR(VLOOKUP(F42306,english_mapping!A:B,2,FALSE),"NA")</f>
        <v>1</v>
      </c>
      <c r="L42306" t="str">
        <f t="shared" si="660"/>
        <v>Education</v>
      </c>
    </row>
    <row r="42307" spans="1:12" x14ac:dyDescent="0.25">
      <c r="A42307" t="s">
        <v>147683</v>
      </c>
      <c r="B42307" t="s">
        <v>147684</v>
      </c>
      <c r="C42307" t="s">
        <v>147685</v>
      </c>
      <c r="D42307" t="s">
        <v>51</v>
      </c>
      <c r="E42307" t="s">
        <v>205</v>
      </c>
      <c r="K42307" t="str">
        <f>IFERROR(VLOOKUP(F42307,english_mapping!A:B,2,FALSE),"NA")</f>
        <v>NA</v>
      </c>
      <c r="L42307" t="str">
        <f t="shared" si="660"/>
        <v>Biotechnology</v>
      </c>
    </row>
    <row r="42308" spans="1:12" x14ac:dyDescent="0.25">
      <c r="A42308" t="s">
        <v>147686</v>
      </c>
      <c r="B42308" t="s">
        <v>147687</v>
      </c>
      <c r="C42308" t="s">
        <v>147688</v>
      </c>
      <c r="D42308" t="s">
        <v>552</v>
      </c>
      <c r="E42308" t="s">
        <v>14</v>
      </c>
      <c r="J42308" s="1">
        <v>41275</v>
      </c>
      <c r="K42308" t="str">
        <f>IFERROR(VLOOKUP(F42308,english_mapping!A:B,2,FALSE),"NA")</f>
        <v>NA</v>
      </c>
      <c r="L42308" t="str">
        <f t="shared" ref="L42308:L42371" si="661">IFERROR(LEFT(D42308,(FIND("|",D42308))-1),D42308)</f>
        <v>Social Media</v>
      </c>
    </row>
    <row r="42309" spans="1:12" x14ac:dyDescent="0.25">
      <c r="A42309" t="s">
        <v>147689</v>
      </c>
      <c r="B42309" t="s">
        <v>147690</v>
      </c>
      <c r="C42309" t="s">
        <v>147691</v>
      </c>
      <c r="D42309" t="s">
        <v>147692</v>
      </c>
      <c r="E42309" t="s">
        <v>205</v>
      </c>
      <c r="F42309" t="s">
        <v>21</v>
      </c>
      <c r="G42309" t="s">
        <v>101</v>
      </c>
      <c r="H42309" t="s">
        <v>1659</v>
      </c>
      <c r="I42309" t="s">
        <v>48326</v>
      </c>
      <c r="J42309" t="s">
        <v>5915</v>
      </c>
      <c r="K42309" t="b">
        <f>IFERROR(VLOOKUP(F42309,english_mapping!A:B,2,FALSE),"NA")</f>
        <v>1</v>
      </c>
      <c r="L42309" t="str">
        <f t="shared" si="661"/>
        <v>Parenting</v>
      </c>
    </row>
    <row r="42310" spans="1:12" x14ac:dyDescent="0.25">
      <c r="A42310" t="s">
        <v>147693</v>
      </c>
      <c r="B42310" t="s">
        <v>147694</v>
      </c>
      <c r="C42310" t="s">
        <v>147695</v>
      </c>
      <c r="D42310" t="s">
        <v>147696</v>
      </c>
      <c r="E42310" t="s">
        <v>14</v>
      </c>
      <c r="F42310" t="s">
        <v>21</v>
      </c>
      <c r="G42310" t="s">
        <v>59</v>
      </c>
      <c r="H42310" t="s">
        <v>1249</v>
      </c>
      <c r="I42310" t="s">
        <v>1249</v>
      </c>
      <c r="J42310" s="1">
        <v>41640</v>
      </c>
      <c r="K42310" t="b">
        <f>IFERROR(VLOOKUP(F42310,english_mapping!A:B,2,FALSE),"NA")</f>
        <v>1</v>
      </c>
      <c r="L42310" t="str">
        <f t="shared" si="661"/>
        <v>Internet</v>
      </c>
    </row>
    <row r="42311" spans="1:12" x14ac:dyDescent="0.25">
      <c r="A42311" t="s">
        <v>147697</v>
      </c>
      <c r="B42311" t="s">
        <v>147698</v>
      </c>
      <c r="C42311" t="s">
        <v>147699</v>
      </c>
      <c r="D42311" t="s">
        <v>51</v>
      </c>
      <c r="E42311" t="s">
        <v>14</v>
      </c>
      <c r="F42311" t="s">
        <v>21</v>
      </c>
      <c r="G42311" t="s">
        <v>59</v>
      </c>
      <c r="H42311" t="s">
        <v>60</v>
      </c>
      <c r="I42311" t="s">
        <v>66</v>
      </c>
      <c r="K42311" t="b">
        <f>IFERROR(VLOOKUP(F42311,english_mapping!A:B,2,FALSE),"NA")</f>
        <v>1</v>
      </c>
      <c r="L42311" t="str">
        <f t="shared" si="661"/>
        <v>Biotechnology</v>
      </c>
    </row>
    <row r="42312" spans="1:12" x14ac:dyDescent="0.25">
      <c r="A42312" t="s">
        <v>147700</v>
      </c>
      <c r="B42312" t="s">
        <v>147701</v>
      </c>
      <c r="C42312" t="s">
        <v>147702</v>
      </c>
      <c r="D42312" t="s">
        <v>262</v>
      </c>
      <c r="E42312" t="s">
        <v>109</v>
      </c>
      <c r="F42312" t="s">
        <v>21</v>
      </c>
      <c r="G42312" t="s">
        <v>59</v>
      </c>
      <c r="H42312" t="s">
        <v>60</v>
      </c>
      <c r="I42312" t="s">
        <v>1128</v>
      </c>
      <c r="J42312" s="1">
        <v>39083</v>
      </c>
      <c r="K42312" t="b">
        <f>IFERROR(VLOOKUP(F42312,english_mapping!A:B,2,FALSE),"NA")</f>
        <v>1</v>
      </c>
      <c r="L42312" t="str">
        <f t="shared" si="661"/>
        <v>Enterprise Software</v>
      </c>
    </row>
    <row r="42313" spans="1:12" x14ac:dyDescent="0.25">
      <c r="A42313" t="s">
        <v>147703</v>
      </c>
      <c r="B42313" t="s">
        <v>147704</v>
      </c>
      <c r="C42313" t="s">
        <v>147705</v>
      </c>
      <c r="D42313" t="s">
        <v>147706</v>
      </c>
      <c r="E42313" t="s">
        <v>14</v>
      </c>
      <c r="F42313" t="s">
        <v>1151</v>
      </c>
      <c r="G42313">
        <v>3</v>
      </c>
      <c r="H42313" t="s">
        <v>1323</v>
      </c>
      <c r="I42313" t="s">
        <v>147707</v>
      </c>
      <c r="K42313" t="b">
        <f>IFERROR(VLOOKUP(F42313,english_mapping!A:B,2,FALSE),"NA")</f>
        <v>0</v>
      </c>
      <c r="L42313" t="str">
        <f t="shared" si="661"/>
        <v>Consulting</v>
      </c>
    </row>
    <row r="42314" spans="1:12" x14ac:dyDescent="0.25">
      <c r="A42314" t="s">
        <v>147708</v>
      </c>
      <c r="B42314" t="s">
        <v>147709</v>
      </c>
      <c r="E42314" t="s">
        <v>205</v>
      </c>
      <c r="K42314" t="str">
        <f>IFERROR(VLOOKUP(F42314,english_mapping!A:B,2,FALSE),"NA")</f>
        <v>NA</v>
      </c>
      <c r="L42314">
        <f t="shared" si="661"/>
        <v>0</v>
      </c>
    </row>
    <row r="42315" spans="1:12" x14ac:dyDescent="0.25">
      <c r="A42315" t="s">
        <v>147710</v>
      </c>
      <c r="B42315" t="s">
        <v>147711</v>
      </c>
      <c r="C42315" t="s">
        <v>147712</v>
      </c>
      <c r="D42315" t="s">
        <v>41441</v>
      </c>
      <c r="E42315" t="s">
        <v>14</v>
      </c>
      <c r="F42315" t="s">
        <v>21</v>
      </c>
      <c r="G42315" t="s">
        <v>101</v>
      </c>
      <c r="H42315" t="s">
        <v>102</v>
      </c>
      <c r="I42315" t="s">
        <v>103</v>
      </c>
      <c r="J42315" s="1">
        <v>41640</v>
      </c>
      <c r="K42315" t="b">
        <f>IFERROR(VLOOKUP(F42315,english_mapping!A:B,2,FALSE),"NA")</f>
        <v>1</v>
      </c>
      <c r="L42315" t="str">
        <f t="shared" si="661"/>
        <v>Internet</v>
      </c>
    </row>
    <row r="42316" spans="1:12" x14ac:dyDescent="0.25">
      <c r="A42316" t="s">
        <v>147713</v>
      </c>
      <c r="B42316" t="s">
        <v>147714</v>
      </c>
      <c r="C42316" t="s">
        <v>147715</v>
      </c>
      <c r="D42316" t="s">
        <v>98715</v>
      </c>
      <c r="E42316" t="s">
        <v>14</v>
      </c>
      <c r="F42316" t="s">
        <v>1087</v>
      </c>
      <c r="G42316">
        <v>16</v>
      </c>
      <c r="H42316" t="s">
        <v>1743</v>
      </c>
      <c r="I42316" t="s">
        <v>1743</v>
      </c>
      <c r="K42316" t="b">
        <f>IFERROR(VLOOKUP(F42316,english_mapping!A:B,2,FALSE),"NA")</f>
        <v>0</v>
      </c>
      <c r="L42316" t="str">
        <f t="shared" si="661"/>
        <v>Health and Wellness</v>
      </c>
    </row>
    <row r="42317" spans="1:12" x14ac:dyDescent="0.25">
      <c r="A42317" t="s">
        <v>147716</v>
      </c>
      <c r="B42317" t="s">
        <v>147717</v>
      </c>
      <c r="C42317" t="s">
        <v>147718</v>
      </c>
      <c r="D42317" t="s">
        <v>147719</v>
      </c>
      <c r="E42317" t="s">
        <v>14</v>
      </c>
      <c r="F42317" t="s">
        <v>124</v>
      </c>
      <c r="G42317" t="s">
        <v>125</v>
      </c>
      <c r="H42317" t="s">
        <v>126</v>
      </c>
      <c r="I42317" t="s">
        <v>126</v>
      </c>
      <c r="J42317" s="1">
        <v>41396</v>
      </c>
      <c r="K42317" t="b">
        <f>IFERROR(VLOOKUP(F42317,english_mapping!A:B,2,FALSE),"NA")</f>
        <v>1</v>
      </c>
      <c r="L42317" t="str">
        <f t="shared" si="661"/>
        <v>Human Resource Automation</v>
      </c>
    </row>
    <row r="42318" spans="1:12" x14ac:dyDescent="0.25">
      <c r="A42318" t="s">
        <v>147720</v>
      </c>
      <c r="B42318" t="s">
        <v>147721</v>
      </c>
      <c r="D42318" t="s">
        <v>51</v>
      </c>
      <c r="E42318" t="s">
        <v>14</v>
      </c>
      <c r="F42318" t="s">
        <v>21</v>
      </c>
      <c r="G42318" t="s">
        <v>84</v>
      </c>
      <c r="H42318" t="s">
        <v>1288</v>
      </c>
      <c r="I42318" t="s">
        <v>11520</v>
      </c>
      <c r="J42318" s="1">
        <v>37257</v>
      </c>
      <c r="K42318" t="b">
        <f>IFERROR(VLOOKUP(F42318,english_mapping!A:B,2,FALSE),"NA")</f>
        <v>1</v>
      </c>
      <c r="L42318" t="str">
        <f t="shared" si="661"/>
        <v>Biotechnology</v>
      </c>
    </row>
    <row r="42319" spans="1:12" x14ac:dyDescent="0.25">
      <c r="A42319" t="s">
        <v>147722</v>
      </c>
      <c r="B42319" t="s">
        <v>147723</v>
      </c>
      <c r="C42319" t="s">
        <v>147724</v>
      </c>
      <c r="D42319" t="s">
        <v>147725</v>
      </c>
      <c r="E42319" t="s">
        <v>14</v>
      </c>
      <c r="F42319" t="s">
        <v>21</v>
      </c>
      <c r="G42319" t="s">
        <v>77</v>
      </c>
      <c r="H42319" t="s">
        <v>1804</v>
      </c>
      <c r="I42319" t="s">
        <v>2586</v>
      </c>
      <c r="K42319" t="b">
        <f>IFERROR(VLOOKUP(F42319,english_mapping!A:B,2,FALSE),"NA")</f>
        <v>1</v>
      </c>
      <c r="L42319" t="str">
        <f t="shared" si="661"/>
        <v>Biotechnology</v>
      </c>
    </row>
    <row r="42320" spans="1:12" x14ac:dyDescent="0.25">
      <c r="A42320" t="s">
        <v>147726</v>
      </c>
      <c r="B42320" t="s">
        <v>147727</v>
      </c>
      <c r="C42320" t="s">
        <v>147728</v>
      </c>
      <c r="D42320" t="s">
        <v>147729</v>
      </c>
      <c r="E42320" t="s">
        <v>14</v>
      </c>
      <c r="F42320" t="s">
        <v>161</v>
      </c>
      <c r="G42320" t="s">
        <v>162</v>
      </c>
      <c r="H42320" t="s">
        <v>163</v>
      </c>
      <c r="I42320" t="s">
        <v>163</v>
      </c>
      <c r="J42320" s="1">
        <v>39454</v>
      </c>
      <c r="K42320" t="b">
        <f>IFERROR(VLOOKUP(F42320,english_mapping!A:B,2,FALSE),"NA")</f>
        <v>0</v>
      </c>
      <c r="L42320" t="str">
        <f t="shared" si="661"/>
        <v>Big Data</v>
      </c>
    </row>
    <row r="42321" spans="1:12" x14ac:dyDescent="0.25">
      <c r="A42321" t="s">
        <v>147730</v>
      </c>
      <c r="B42321" t="s">
        <v>147731</v>
      </c>
      <c r="C42321" t="s">
        <v>147732</v>
      </c>
      <c r="D42321" t="s">
        <v>147733</v>
      </c>
      <c r="E42321" t="s">
        <v>14</v>
      </c>
      <c r="F42321" t="s">
        <v>21</v>
      </c>
      <c r="G42321" t="s">
        <v>154</v>
      </c>
      <c r="H42321" t="s">
        <v>242</v>
      </c>
      <c r="I42321" t="s">
        <v>10288</v>
      </c>
      <c r="J42321" s="1">
        <v>40552</v>
      </c>
      <c r="K42321" t="b">
        <f>IFERROR(VLOOKUP(F42321,english_mapping!A:B,2,FALSE),"NA")</f>
        <v>1</v>
      </c>
      <c r="L42321" t="str">
        <f t="shared" si="661"/>
        <v>Direct Marketing</v>
      </c>
    </row>
    <row r="42322" spans="1:12" x14ac:dyDescent="0.25">
      <c r="A42322" t="s">
        <v>147734</v>
      </c>
      <c r="B42322" t="s">
        <v>147735</v>
      </c>
      <c r="C42322" t="s">
        <v>147736</v>
      </c>
      <c r="D42322" t="s">
        <v>147737</v>
      </c>
      <c r="E42322" t="s">
        <v>14</v>
      </c>
      <c r="F42322" t="s">
        <v>21</v>
      </c>
      <c r="G42322" t="s">
        <v>101</v>
      </c>
      <c r="H42322" t="s">
        <v>102</v>
      </c>
      <c r="I42322" t="s">
        <v>103</v>
      </c>
      <c r="J42322" s="1">
        <v>38718</v>
      </c>
      <c r="K42322" t="b">
        <f>IFERROR(VLOOKUP(F42322,english_mapping!A:B,2,FALSE),"NA")</f>
        <v>1</v>
      </c>
      <c r="L42322" t="str">
        <f t="shared" si="661"/>
        <v>Electronics</v>
      </c>
    </row>
    <row r="42323" spans="1:12" x14ac:dyDescent="0.25">
      <c r="A42323" t="s">
        <v>147738</v>
      </c>
      <c r="B42323" t="s">
        <v>147739</v>
      </c>
      <c r="C42323" t="s">
        <v>147740</v>
      </c>
      <c r="D42323" t="s">
        <v>147741</v>
      </c>
      <c r="E42323" t="s">
        <v>14</v>
      </c>
      <c r="F42323" t="s">
        <v>124</v>
      </c>
      <c r="G42323" t="s">
        <v>125</v>
      </c>
      <c r="H42323" t="s">
        <v>126</v>
      </c>
      <c r="I42323" t="s">
        <v>126</v>
      </c>
      <c r="J42323" s="1">
        <v>41281</v>
      </c>
      <c r="K42323" t="b">
        <f>IFERROR(VLOOKUP(F42323,english_mapping!A:B,2,FALSE),"NA")</f>
        <v>1</v>
      </c>
      <c r="L42323" t="str">
        <f t="shared" si="661"/>
        <v>Android</v>
      </c>
    </row>
    <row r="42324" spans="1:12" x14ac:dyDescent="0.25">
      <c r="A42324" t="s">
        <v>147742</v>
      </c>
      <c r="B42324" t="s">
        <v>147743</v>
      </c>
      <c r="C42324" t="s">
        <v>147744</v>
      </c>
      <c r="D42324" t="s">
        <v>38</v>
      </c>
      <c r="E42324" t="s">
        <v>701</v>
      </c>
      <c r="F42324" t="s">
        <v>21</v>
      </c>
      <c r="G42324" t="s">
        <v>1360</v>
      </c>
      <c r="H42324" t="s">
        <v>1361</v>
      </c>
      <c r="I42324" t="s">
        <v>1361</v>
      </c>
      <c r="J42324" s="1">
        <v>32874</v>
      </c>
      <c r="K42324" t="b">
        <f>IFERROR(VLOOKUP(F42324,english_mapping!A:B,2,FALSE),"NA")</f>
        <v>1</v>
      </c>
      <c r="L42324" t="str">
        <f t="shared" si="661"/>
        <v>Software</v>
      </c>
    </row>
    <row r="42325" spans="1:12" x14ac:dyDescent="0.25">
      <c r="A42325" t="s">
        <v>147745</v>
      </c>
      <c r="B42325" t="s">
        <v>147746</v>
      </c>
      <c r="C42325" t="s">
        <v>147747</v>
      </c>
      <c r="D42325" t="s">
        <v>65</v>
      </c>
      <c r="E42325" t="s">
        <v>14</v>
      </c>
      <c r="F42325" t="s">
        <v>21</v>
      </c>
      <c r="G42325" t="s">
        <v>138</v>
      </c>
      <c r="H42325" t="s">
        <v>139</v>
      </c>
      <c r="I42325" t="s">
        <v>442</v>
      </c>
      <c r="J42325" s="1">
        <v>39814</v>
      </c>
      <c r="K42325" t="b">
        <f>IFERROR(VLOOKUP(F42325,english_mapping!A:B,2,FALSE),"NA")</f>
        <v>1</v>
      </c>
      <c r="L42325" t="str">
        <f t="shared" si="661"/>
        <v>Mobile</v>
      </c>
    </row>
    <row r="42326" spans="1:12" x14ac:dyDescent="0.25">
      <c r="A42326" t="s">
        <v>147748</v>
      </c>
      <c r="B42326" t="s">
        <v>147749</v>
      </c>
      <c r="C42326" t="s">
        <v>147750</v>
      </c>
      <c r="D42326" t="s">
        <v>70</v>
      </c>
      <c r="E42326" t="s">
        <v>14</v>
      </c>
      <c r="F42326" t="s">
        <v>21</v>
      </c>
      <c r="G42326" t="s">
        <v>77</v>
      </c>
      <c r="H42326" t="s">
        <v>1804</v>
      </c>
      <c r="I42326" t="s">
        <v>22016</v>
      </c>
      <c r="J42326" s="1">
        <v>30682</v>
      </c>
      <c r="K42326" t="b">
        <f>IFERROR(VLOOKUP(F42326,english_mapping!A:B,2,FALSE),"NA")</f>
        <v>1</v>
      </c>
      <c r="L42326" t="str">
        <f t="shared" si="661"/>
        <v>E-Commerce</v>
      </c>
    </row>
    <row r="42327" spans="1:12" x14ac:dyDescent="0.25">
      <c r="A42327" t="s">
        <v>147751</v>
      </c>
      <c r="B42327" t="s">
        <v>147752</v>
      </c>
      <c r="C42327" t="s">
        <v>147753</v>
      </c>
      <c r="D42327" t="s">
        <v>147754</v>
      </c>
      <c r="E42327" t="s">
        <v>14</v>
      </c>
      <c r="F42327" t="s">
        <v>21</v>
      </c>
      <c r="G42327" t="s">
        <v>3555</v>
      </c>
      <c r="H42327" t="s">
        <v>8195</v>
      </c>
      <c r="I42327" t="s">
        <v>8195</v>
      </c>
      <c r="K42327" t="b">
        <f>IFERROR(VLOOKUP(F42327,english_mapping!A:B,2,FALSE),"NA")</f>
        <v>1</v>
      </c>
      <c r="L42327" t="str">
        <f t="shared" si="661"/>
        <v>Energy</v>
      </c>
    </row>
    <row r="42328" spans="1:12" x14ac:dyDescent="0.25">
      <c r="A42328" t="s">
        <v>147755</v>
      </c>
      <c r="B42328" t="s">
        <v>147756</v>
      </c>
      <c r="C42328" t="s">
        <v>147757</v>
      </c>
      <c r="D42328" t="s">
        <v>147758</v>
      </c>
      <c r="E42328" t="s">
        <v>14</v>
      </c>
      <c r="F42328" t="s">
        <v>21</v>
      </c>
      <c r="G42328" t="s">
        <v>379</v>
      </c>
      <c r="H42328" t="s">
        <v>4653</v>
      </c>
      <c r="I42328" t="s">
        <v>4653</v>
      </c>
      <c r="K42328" t="b">
        <f>IFERROR(VLOOKUP(F42328,english_mapping!A:B,2,FALSE),"NA")</f>
        <v>1</v>
      </c>
      <c r="L42328" t="str">
        <f t="shared" si="661"/>
        <v>Enterprise Software</v>
      </c>
    </row>
    <row r="42329" spans="1:12" x14ac:dyDescent="0.25">
      <c r="A42329" t="s">
        <v>147759</v>
      </c>
      <c r="B42329" t="s">
        <v>147760</v>
      </c>
      <c r="C42329" t="s">
        <v>147761</v>
      </c>
      <c r="D42329" t="s">
        <v>1911</v>
      </c>
      <c r="E42329" t="s">
        <v>14</v>
      </c>
      <c r="F42329" t="s">
        <v>220</v>
      </c>
      <c r="G42329">
        <v>2</v>
      </c>
      <c r="H42329" t="s">
        <v>221</v>
      </c>
      <c r="I42329" t="s">
        <v>221</v>
      </c>
      <c r="J42329" t="s">
        <v>19411</v>
      </c>
      <c r="K42329" t="b">
        <f>IFERROR(VLOOKUP(F42329,english_mapping!A:B,2,FALSE),"NA")</f>
        <v>1</v>
      </c>
      <c r="L42329" t="str">
        <f t="shared" si="661"/>
        <v>Leisure</v>
      </c>
    </row>
    <row r="42330" spans="1:12" x14ac:dyDescent="0.25">
      <c r="A42330" t="s">
        <v>147762</v>
      </c>
      <c r="B42330" t="s">
        <v>147763</v>
      </c>
      <c r="C42330" t="s">
        <v>147764</v>
      </c>
      <c r="D42330" t="s">
        <v>147765</v>
      </c>
      <c r="E42330" t="s">
        <v>14</v>
      </c>
      <c r="F42330" t="s">
        <v>21</v>
      </c>
      <c r="G42330" t="s">
        <v>154</v>
      </c>
      <c r="H42330" t="s">
        <v>242</v>
      </c>
      <c r="I42330" t="s">
        <v>3717</v>
      </c>
      <c r="K42330" t="b">
        <f>IFERROR(VLOOKUP(F42330,english_mapping!A:B,2,FALSE),"NA")</f>
        <v>1</v>
      </c>
      <c r="L42330" t="str">
        <f t="shared" si="661"/>
        <v>Enterprises</v>
      </c>
    </row>
    <row r="42331" spans="1:12" x14ac:dyDescent="0.25">
      <c r="A42331" t="s">
        <v>147766</v>
      </c>
      <c r="B42331" t="s">
        <v>147767</v>
      </c>
      <c r="C42331" t="s">
        <v>147768</v>
      </c>
      <c r="D42331" t="s">
        <v>147769</v>
      </c>
      <c r="E42331" t="s">
        <v>205</v>
      </c>
      <c r="K42331" t="str">
        <f>IFERROR(VLOOKUP(F42331,english_mapping!A:B,2,FALSE),"NA")</f>
        <v>NA</v>
      </c>
      <c r="L42331" t="str">
        <f t="shared" si="661"/>
        <v>Mobile</v>
      </c>
    </row>
    <row r="42332" spans="1:12" x14ac:dyDescent="0.25">
      <c r="A42332" t="s">
        <v>147770</v>
      </c>
      <c r="B42332" t="s">
        <v>147771</v>
      </c>
      <c r="C42332" t="s">
        <v>147772</v>
      </c>
      <c r="D42332" t="s">
        <v>147773</v>
      </c>
      <c r="E42332" t="s">
        <v>14</v>
      </c>
      <c r="F42332" t="s">
        <v>124</v>
      </c>
      <c r="G42332" t="s">
        <v>125</v>
      </c>
      <c r="H42332" t="s">
        <v>126</v>
      </c>
      <c r="I42332" t="s">
        <v>126</v>
      </c>
      <c r="J42332" t="s">
        <v>34494</v>
      </c>
      <c r="K42332" t="b">
        <f>IFERROR(VLOOKUP(F42332,english_mapping!A:B,2,FALSE),"NA")</f>
        <v>1</v>
      </c>
      <c r="L42332" t="str">
        <f t="shared" si="661"/>
        <v>Collaborative Consumption</v>
      </c>
    </row>
    <row r="42333" spans="1:12" x14ac:dyDescent="0.25">
      <c r="A42333" t="s">
        <v>147774</v>
      </c>
      <c r="B42333" t="s">
        <v>147775</v>
      </c>
      <c r="C42333" t="s">
        <v>147776</v>
      </c>
      <c r="D42333" t="s">
        <v>147777</v>
      </c>
      <c r="E42333" t="s">
        <v>14</v>
      </c>
      <c r="F42333" t="s">
        <v>321</v>
      </c>
      <c r="G42333">
        <v>9</v>
      </c>
      <c r="H42333" t="s">
        <v>322</v>
      </c>
      <c r="I42333" t="s">
        <v>322</v>
      </c>
      <c r="J42333" s="1">
        <v>41649</v>
      </c>
      <c r="K42333" t="b">
        <f>IFERROR(VLOOKUP(F42333,english_mapping!A:B,2,FALSE),"NA")</f>
        <v>0</v>
      </c>
      <c r="L42333" t="str">
        <f t="shared" si="661"/>
        <v>Sensors</v>
      </c>
    </row>
    <row r="42334" spans="1:12" x14ac:dyDescent="0.25">
      <c r="A42334" t="s">
        <v>147778</v>
      </c>
      <c r="B42334" t="s">
        <v>147779</v>
      </c>
      <c r="C42334" t="s">
        <v>147780</v>
      </c>
      <c r="D42334" t="s">
        <v>147781</v>
      </c>
      <c r="E42334" t="s">
        <v>14</v>
      </c>
      <c r="F42334" t="s">
        <v>21</v>
      </c>
      <c r="G42334" t="s">
        <v>101</v>
      </c>
      <c r="H42334" t="s">
        <v>102</v>
      </c>
      <c r="I42334" t="s">
        <v>103</v>
      </c>
      <c r="J42334" s="1">
        <v>40909</v>
      </c>
      <c r="K42334" t="b">
        <f>IFERROR(VLOOKUP(F42334,english_mapping!A:B,2,FALSE),"NA")</f>
        <v>1</v>
      </c>
      <c r="L42334" t="str">
        <f t="shared" si="661"/>
        <v>E-Commerce</v>
      </c>
    </row>
    <row r="42335" spans="1:12" x14ac:dyDescent="0.25">
      <c r="A42335" t="s">
        <v>147782</v>
      </c>
      <c r="B42335" t="s">
        <v>147783</v>
      </c>
      <c r="C42335" t="s">
        <v>147784</v>
      </c>
      <c r="D42335" t="s">
        <v>147785</v>
      </c>
      <c r="E42335" t="s">
        <v>14</v>
      </c>
      <c r="F42335" t="s">
        <v>21</v>
      </c>
      <c r="G42335" t="s">
        <v>655</v>
      </c>
      <c r="H42335" t="s">
        <v>656</v>
      </c>
      <c r="I42335" t="s">
        <v>11299</v>
      </c>
      <c r="J42335" s="1">
        <v>40913</v>
      </c>
      <c r="K42335" t="b">
        <f>IFERROR(VLOOKUP(F42335,english_mapping!A:B,2,FALSE),"NA")</f>
        <v>1</v>
      </c>
      <c r="L42335" t="str">
        <f t="shared" si="661"/>
        <v>Bicycles</v>
      </c>
    </row>
    <row r="42336" spans="1:12" x14ac:dyDescent="0.25">
      <c r="A42336" t="s">
        <v>147786</v>
      </c>
      <c r="B42336" t="s">
        <v>147787</v>
      </c>
      <c r="C42336" t="s">
        <v>147788</v>
      </c>
      <c r="D42336" t="s">
        <v>65</v>
      </c>
      <c r="E42336" t="s">
        <v>701</v>
      </c>
      <c r="F42336" t="s">
        <v>21</v>
      </c>
      <c r="G42336" t="s">
        <v>84</v>
      </c>
      <c r="H42336" t="s">
        <v>4293</v>
      </c>
      <c r="I42336" t="s">
        <v>4293</v>
      </c>
      <c r="J42336" s="1">
        <v>32509</v>
      </c>
      <c r="K42336" t="b">
        <f>IFERROR(VLOOKUP(F42336,english_mapping!A:B,2,FALSE),"NA")</f>
        <v>1</v>
      </c>
      <c r="L42336" t="str">
        <f t="shared" si="661"/>
        <v>Mobile</v>
      </c>
    </row>
    <row r="42337" spans="1:12" x14ac:dyDescent="0.25">
      <c r="A42337" t="s">
        <v>147789</v>
      </c>
      <c r="B42337" t="s">
        <v>147790</v>
      </c>
      <c r="C42337" t="s">
        <v>147791</v>
      </c>
      <c r="D42337" t="s">
        <v>2250</v>
      </c>
      <c r="E42337" t="s">
        <v>14</v>
      </c>
      <c r="F42337" t="s">
        <v>661</v>
      </c>
      <c r="G42337">
        <v>9</v>
      </c>
      <c r="H42337" t="s">
        <v>2122</v>
      </c>
      <c r="I42337" t="s">
        <v>2122</v>
      </c>
      <c r="K42337" t="b">
        <f>IFERROR(VLOOKUP(F42337,english_mapping!A:B,2,FALSE),"NA")</f>
        <v>0</v>
      </c>
      <c r="L42337" t="str">
        <f t="shared" si="661"/>
        <v>Apps</v>
      </c>
    </row>
    <row r="42338" spans="1:12" x14ac:dyDescent="0.25">
      <c r="A42338" t="s">
        <v>147792</v>
      </c>
      <c r="B42338" t="s">
        <v>147793</v>
      </c>
      <c r="C42338" t="s">
        <v>147794</v>
      </c>
      <c r="D42338" t="s">
        <v>147795</v>
      </c>
      <c r="E42338" t="s">
        <v>14</v>
      </c>
      <c r="F42338" t="s">
        <v>346</v>
      </c>
      <c r="G42338">
        <v>7</v>
      </c>
      <c r="H42338" t="s">
        <v>347</v>
      </c>
      <c r="I42338" t="s">
        <v>147796</v>
      </c>
      <c r="J42338" t="s">
        <v>147797</v>
      </c>
      <c r="K42338" t="b">
        <f>IFERROR(VLOOKUP(F42338,english_mapping!A:B,2,FALSE),"NA")</f>
        <v>0</v>
      </c>
      <c r="L42338" t="str">
        <f t="shared" si="661"/>
        <v>Automotive</v>
      </c>
    </row>
    <row r="42339" spans="1:12" x14ac:dyDescent="0.25">
      <c r="A42339" t="s">
        <v>147798</v>
      </c>
      <c r="B42339" t="s">
        <v>147799</v>
      </c>
      <c r="C42339" t="s">
        <v>147800</v>
      </c>
      <c r="D42339" t="s">
        <v>34649</v>
      </c>
      <c r="E42339" t="s">
        <v>14</v>
      </c>
      <c r="F42339" t="s">
        <v>21</v>
      </c>
      <c r="G42339" t="s">
        <v>822</v>
      </c>
      <c r="H42339" t="s">
        <v>823</v>
      </c>
      <c r="I42339" t="s">
        <v>823</v>
      </c>
      <c r="J42339" s="1">
        <v>41640</v>
      </c>
      <c r="K42339" t="b">
        <f>IFERROR(VLOOKUP(F42339,english_mapping!A:B,2,FALSE),"NA")</f>
        <v>1</v>
      </c>
      <c r="L42339" t="str">
        <f t="shared" si="661"/>
        <v>Parking</v>
      </c>
    </row>
    <row r="42340" spans="1:12" x14ac:dyDescent="0.25">
      <c r="A42340" t="s">
        <v>147801</v>
      </c>
      <c r="B42340" t="s">
        <v>147802</v>
      </c>
      <c r="C42340" t="s">
        <v>147803</v>
      </c>
      <c r="D42340" t="s">
        <v>38</v>
      </c>
      <c r="E42340" t="s">
        <v>14</v>
      </c>
      <c r="F42340" t="s">
        <v>21</v>
      </c>
      <c r="G42340" t="s">
        <v>1105</v>
      </c>
      <c r="H42340" t="s">
        <v>6289</v>
      </c>
      <c r="I42340" t="s">
        <v>6289</v>
      </c>
      <c r="J42340" s="1">
        <v>36892</v>
      </c>
      <c r="K42340" t="b">
        <f>IFERROR(VLOOKUP(F42340,english_mapping!A:B,2,FALSE),"NA")</f>
        <v>1</v>
      </c>
      <c r="L42340" t="str">
        <f t="shared" si="661"/>
        <v>Software</v>
      </c>
    </row>
    <row r="42341" spans="1:12" x14ac:dyDescent="0.25">
      <c r="A42341" t="s">
        <v>147804</v>
      </c>
      <c r="B42341" t="s">
        <v>147805</v>
      </c>
      <c r="C42341" t="s">
        <v>147806</v>
      </c>
      <c r="D42341" t="s">
        <v>147807</v>
      </c>
      <c r="E42341" t="s">
        <v>109</v>
      </c>
      <c r="F42341" t="s">
        <v>21</v>
      </c>
      <c r="G42341" t="s">
        <v>59</v>
      </c>
      <c r="H42341" t="s">
        <v>90</v>
      </c>
      <c r="I42341" t="s">
        <v>375</v>
      </c>
      <c r="J42341" s="1">
        <v>39814</v>
      </c>
      <c r="K42341" t="b">
        <f>IFERROR(VLOOKUP(F42341,english_mapping!A:B,2,FALSE),"NA")</f>
        <v>1</v>
      </c>
      <c r="L42341" t="str">
        <f t="shared" si="661"/>
        <v>Android</v>
      </c>
    </row>
    <row r="42342" spans="1:12" x14ac:dyDescent="0.25">
      <c r="A42342" t="s">
        <v>147808</v>
      </c>
      <c r="B42342" t="s">
        <v>147809</v>
      </c>
      <c r="C42342" t="s">
        <v>147810</v>
      </c>
      <c r="D42342" t="s">
        <v>147811</v>
      </c>
      <c r="E42342" t="s">
        <v>14</v>
      </c>
      <c r="F42342" t="s">
        <v>21</v>
      </c>
      <c r="G42342" t="s">
        <v>117</v>
      </c>
      <c r="H42342" t="s">
        <v>118</v>
      </c>
      <c r="I42342" t="s">
        <v>118</v>
      </c>
      <c r="J42342" t="s">
        <v>147812</v>
      </c>
      <c r="K42342" t="b">
        <f>IFERROR(VLOOKUP(F42342,english_mapping!A:B,2,FALSE),"NA")</f>
        <v>1</v>
      </c>
      <c r="L42342" t="str">
        <f t="shared" si="661"/>
        <v>Navigation</v>
      </c>
    </row>
    <row r="42343" spans="1:12" x14ac:dyDescent="0.25">
      <c r="A42343" t="s">
        <v>147813</v>
      </c>
      <c r="B42343" t="s">
        <v>147814</v>
      </c>
      <c r="C42343" t="s">
        <v>147815</v>
      </c>
      <c r="D42343" t="s">
        <v>51</v>
      </c>
      <c r="E42343" t="s">
        <v>14</v>
      </c>
      <c r="K42343" t="str">
        <f>IFERROR(VLOOKUP(F42343,english_mapping!A:B,2,FALSE),"NA")</f>
        <v>NA</v>
      </c>
      <c r="L42343" t="str">
        <f t="shared" si="661"/>
        <v>Biotechnology</v>
      </c>
    </row>
    <row r="42344" spans="1:12" x14ac:dyDescent="0.25">
      <c r="A42344" t="s">
        <v>147816</v>
      </c>
      <c r="B42344" t="s">
        <v>147817</v>
      </c>
      <c r="C42344" t="s">
        <v>147818</v>
      </c>
      <c r="D42344" t="s">
        <v>147819</v>
      </c>
      <c r="E42344" t="s">
        <v>701</v>
      </c>
      <c r="F42344" t="s">
        <v>52</v>
      </c>
      <c r="G42344" t="s">
        <v>53</v>
      </c>
      <c r="H42344" t="s">
        <v>54</v>
      </c>
      <c r="I42344" t="s">
        <v>54</v>
      </c>
      <c r="J42344" s="1">
        <v>39448</v>
      </c>
      <c r="K42344" t="b">
        <f>IFERROR(VLOOKUP(F42344,english_mapping!A:B,2,FALSE),"NA")</f>
        <v>1</v>
      </c>
      <c r="L42344" t="str">
        <f t="shared" si="661"/>
        <v>Commercial Real Estate</v>
      </c>
    </row>
    <row r="42345" spans="1:12" x14ac:dyDescent="0.25">
      <c r="A42345" t="s">
        <v>147820</v>
      </c>
      <c r="B42345" t="s">
        <v>147821</v>
      </c>
      <c r="C42345" t="s">
        <v>147822</v>
      </c>
      <c r="D42345" t="s">
        <v>147823</v>
      </c>
      <c r="E42345" t="s">
        <v>14</v>
      </c>
      <c r="J42345" s="1">
        <v>39818</v>
      </c>
      <c r="K42345" t="str">
        <f>IFERROR(VLOOKUP(F42345,english_mapping!A:B,2,FALSE),"NA")</f>
        <v>NA</v>
      </c>
      <c r="L42345" t="str">
        <f t="shared" si="661"/>
        <v>Games</v>
      </c>
    </row>
    <row r="42346" spans="1:12" x14ac:dyDescent="0.25">
      <c r="A42346" t="s">
        <v>147824</v>
      </c>
      <c r="B42346" t="s">
        <v>147825</v>
      </c>
      <c r="C42346" t="s">
        <v>147826</v>
      </c>
      <c r="D42346" t="s">
        <v>147827</v>
      </c>
      <c r="E42346" t="s">
        <v>109</v>
      </c>
      <c r="F42346" t="s">
        <v>21</v>
      </c>
      <c r="G42346" t="s">
        <v>59</v>
      </c>
      <c r="H42346" t="s">
        <v>60</v>
      </c>
      <c r="I42346" t="s">
        <v>66</v>
      </c>
      <c r="J42346" s="1">
        <v>40909</v>
      </c>
      <c r="K42346" t="b">
        <f>IFERROR(VLOOKUP(F42346,english_mapping!A:B,2,FALSE),"NA")</f>
        <v>1</v>
      </c>
      <c r="L42346" t="str">
        <f t="shared" si="661"/>
        <v>Analytics</v>
      </c>
    </row>
    <row r="42347" spans="1:12" x14ac:dyDescent="0.25">
      <c r="A42347" t="s">
        <v>147828</v>
      </c>
      <c r="B42347" t="s">
        <v>147829</v>
      </c>
      <c r="C42347" t="s">
        <v>147830</v>
      </c>
      <c r="D42347" t="s">
        <v>666</v>
      </c>
      <c r="E42347" t="s">
        <v>14</v>
      </c>
      <c r="K42347" t="str">
        <f>IFERROR(VLOOKUP(F42347,english_mapping!A:B,2,FALSE),"NA")</f>
        <v>NA</v>
      </c>
      <c r="L42347" t="str">
        <f t="shared" si="661"/>
        <v>Technology</v>
      </c>
    </row>
    <row r="42348" spans="1:12" x14ac:dyDescent="0.25">
      <c r="A42348" t="s">
        <v>147831</v>
      </c>
      <c r="B42348" t="s">
        <v>147832</v>
      </c>
      <c r="C42348" t="s">
        <v>147833</v>
      </c>
      <c r="E42348" t="s">
        <v>205</v>
      </c>
      <c r="J42348" s="1">
        <v>40854</v>
      </c>
      <c r="K42348" t="str">
        <f>IFERROR(VLOOKUP(F42348,english_mapping!A:B,2,FALSE),"NA")</f>
        <v>NA</v>
      </c>
      <c r="L42348">
        <f t="shared" si="661"/>
        <v>0</v>
      </c>
    </row>
    <row r="42349" spans="1:12" x14ac:dyDescent="0.25">
      <c r="A42349" t="s">
        <v>147834</v>
      </c>
      <c r="B42349" t="s">
        <v>147835</v>
      </c>
      <c r="C42349" t="s">
        <v>147836</v>
      </c>
      <c r="D42349" t="s">
        <v>65</v>
      </c>
      <c r="E42349" t="s">
        <v>14</v>
      </c>
      <c r="F42349" t="s">
        <v>21</v>
      </c>
      <c r="G42349" t="s">
        <v>655</v>
      </c>
      <c r="H42349" t="s">
        <v>656</v>
      </c>
      <c r="I42349" t="s">
        <v>656</v>
      </c>
      <c r="J42349" s="1">
        <v>39448</v>
      </c>
      <c r="K42349" t="b">
        <f>IFERROR(VLOOKUP(F42349,english_mapping!A:B,2,FALSE),"NA")</f>
        <v>1</v>
      </c>
      <c r="L42349" t="str">
        <f t="shared" si="661"/>
        <v>Mobile</v>
      </c>
    </row>
    <row r="42350" spans="1:12" x14ac:dyDescent="0.25">
      <c r="A42350" t="s">
        <v>147837</v>
      </c>
      <c r="B42350" t="s">
        <v>147838</v>
      </c>
      <c r="C42350" t="s">
        <v>147839</v>
      </c>
      <c r="D42350" t="s">
        <v>147840</v>
      </c>
      <c r="E42350" t="s">
        <v>14</v>
      </c>
      <c r="J42350" s="1">
        <v>42011</v>
      </c>
      <c r="K42350" t="str">
        <f>IFERROR(VLOOKUP(F42350,english_mapping!A:B,2,FALSE),"NA")</f>
        <v>NA</v>
      </c>
      <c r="L42350" t="str">
        <f t="shared" si="661"/>
        <v>Apps</v>
      </c>
    </row>
    <row r="42351" spans="1:12" x14ac:dyDescent="0.25">
      <c r="A42351" t="s">
        <v>147841</v>
      </c>
      <c r="B42351" t="s">
        <v>147842</v>
      </c>
      <c r="C42351" t="s">
        <v>147843</v>
      </c>
      <c r="D42351" t="s">
        <v>147844</v>
      </c>
      <c r="E42351" t="s">
        <v>14</v>
      </c>
      <c r="F42351" t="s">
        <v>21</v>
      </c>
      <c r="G42351" t="s">
        <v>39</v>
      </c>
      <c r="H42351" t="s">
        <v>281</v>
      </c>
      <c r="I42351" t="s">
        <v>281</v>
      </c>
      <c r="J42351" s="1">
        <v>40548</v>
      </c>
      <c r="K42351" t="b">
        <f>IFERROR(VLOOKUP(F42351,english_mapping!A:B,2,FALSE),"NA")</f>
        <v>1</v>
      </c>
      <c r="L42351" t="str">
        <f t="shared" si="661"/>
        <v>Apps</v>
      </c>
    </row>
    <row r="42352" spans="1:12" x14ac:dyDescent="0.25">
      <c r="A42352" t="s">
        <v>147845</v>
      </c>
      <c r="B42352" t="s">
        <v>147846</v>
      </c>
      <c r="D42352" t="s">
        <v>1234</v>
      </c>
      <c r="E42352" t="s">
        <v>205</v>
      </c>
      <c r="K42352" t="str">
        <f>IFERROR(VLOOKUP(F42352,english_mapping!A:B,2,FALSE),"NA")</f>
        <v>NA</v>
      </c>
      <c r="L42352" t="str">
        <f t="shared" si="661"/>
        <v>Alumni</v>
      </c>
    </row>
    <row r="42353" spans="1:12" x14ac:dyDescent="0.25">
      <c r="A42353" t="s">
        <v>147847</v>
      </c>
      <c r="B42353" t="s">
        <v>147848</v>
      </c>
      <c r="C42353" t="s">
        <v>147849</v>
      </c>
      <c r="D42353" t="s">
        <v>147850</v>
      </c>
      <c r="E42353" t="s">
        <v>14</v>
      </c>
      <c r="F42353" t="s">
        <v>712</v>
      </c>
      <c r="G42353">
        <v>5</v>
      </c>
      <c r="H42353" t="s">
        <v>713</v>
      </c>
      <c r="I42353" t="s">
        <v>713</v>
      </c>
      <c r="J42353" s="1">
        <v>40544</v>
      </c>
      <c r="K42353" t="b">
        <f>IFERROR(VLOOKUP(F42353,english_mapping!A:B,2,FALSE),"NA")</f>
        <v>0</v>
      </c>
      <c r="L42353" t="str">
        <f t="shared" si="661"/>
        <v>Crowdsourcing</v>
      </c>
    </row>
    <row r="42354" spans="1:12" x14ac:dyDescent="0.25">
      <c r="A42354" t="s">
        <v>147851</v>
      </c>
      <c r="B42354" t="s">
        <v>147852</v>
      </c>
      <c r="C42354" t="s">
        <v>147853</v>
      </c>
      <c r="D42354" t="s">
        <v>414</v>
      </c>
      <c r="E42354" t="s">
        <v>14</v>
      </c>
      <c r="J42354" t="s">
        <v>47350</v>
      </c>
      <c r="K42354" t="str">
        <f>IFERROR(VLOOKUP(F42354,english_mapping!A:B,2,FALSE),"NA")</f>
        <v>NA</v>
      </c>
      <c r="L42354" t="str">
        <f t="shared" si="661"/>
        <v>Public Transportation</v>
      </c>
    </row>
    <row r="42355" spans="1:12" x14ac:dyDescent="0.25">
      <c r="A42355" t="s">
        <v>147854</v>
      </c>
      <c r="B42355" t="s">
        <v>147855</v>
      </c>
      <c r="C42355" t="s">
        <v>147856</v>
      </c>
      <c r="D42355" t="s">
        <v>147857</v>
      </c>
      <c r="E42355" t="s">
        <v>14</v>
      </c>
      <c r="F42355" t="s">
        <v>1087</v>
      </c>
      <c r="G42355">
        <v>2</v>
      </c>
      <c r="H42355" t="s">
        <v>1775</v>
      </c>
      <c r="I42355" t="s">
        <v>1775</v>
      </c>
      <c r="J42355" s="1">
        <v>41275</v>
      </c>
      <c r="K42355" t="b">
        <f>IFERROR(VLOOKUP(F42355,english_mapping!A:B,2,FALSE),"NA")</f>
        <v>0</v>
      </c>
      <c r="L42355" t="str">
        <f t="shared" si="661"/>
        <v>Mobility</v>
      </c>
    </row>
    <row r="42356" spans="1:12" x14ac:dyDescent="0.25">
      <c r="A42356" t="s">
        <v>147858</v>
      </c>
      <c r="B42356" t="s">
        <v>147859</v>
      </c>
      <c r="D42356" t="s">
        <v>428</v>
      </c>
      <c r="E42356" t="s">
        <v>14</v>
      </c>
      <c r="F42356" t="s">
        <v>21</v>
      </c>
      <c r="G42356" t="s">
        <v>138</v>
      </c>
      <c r="H42356" t="s">
        <v>139</v>
      </c>
      <c r="I42356" t="s">
        <v>139</v>
      </c>
      <c r="J42356" s="1">
        <v>40544</v>
      </c>
      <c r="K42356" t="b">
        <f>IFERROR(VLOOKUP(F42356,english_mapping!A:B,2,FALSE),"NA")</f>
        <v>1</v>
      </c>
      <c r="L42356" t="str">
        <f t="shared" si="661"/>
        <v>Travel</v>
      </c>
    </row>
    <row r="42357" spans="1:12" x14ac:dyDescent="0.25">
      <c r="A42357" t="s">
        <v>147860</v>
      </c>
      <c r="B42357" t="s">
        <v>147861</v>
      </c>
      <c r="C42357" t="s">
        <v>147862</v>
      </c>
      <c r="D42357" t="s">
        <v>147863</v>
      </c>
      <c r="E42357" t="s">
        <v>14</v>
      </c>
      <c r="F42357" t="s">
        <v>1087</v>
      </c>
      <c r="G42357">
        <v>16</v>
      </c>
      <c r="H42357" t="s">
        <v>1743</v>
      </c>
      <c r="I42357" t="s">
        <v>1743</v>
      </c>
      <c r="J42357" s="1">
        <v>41640</v>
      </c>
      <c r="K42357" t="b">
        <f>IFERROR(VLOOKUP(F42357,english_mapping!A:B,2,FALSE),"NA")</f>
        <v>0</v>
      </c>
      <c r="L42357" t="str">
        <f t="shared" si="661"/>
        <v>Automotive</v>
      </c>
    </row>
    <row r="42358" spans="1:12" x14ac:dyDescent="0.25">
      <c r="A42358" t="s">
        <v>147864</v>
      </c>
      <c r="B42358" t="s">
        <v>147865</v>
      </c>
      <c r="C42358" t="s">
        <v>147866</v>
      </c>
      <c r="D42358" t="s">
        <v>147867</v>
      </c>
      <c r="E42358" t="s">
        <v>205</v>
      </c>
      <c r="F42358" t="s">
        <v>21</v>
      </c>
      <c r="G42358" t="s">
        <v>1335</v>
      </c>
      <c r="H42358" t="s">
        <v>1370</v>
      </c>
      <c r="I42358" t="s">
        <v>1370</v>
      </c>
      <c r="J42358" s="1">
        <v>39451</v>
      </c>
      <c r="K42358" t="b">
        <f>IFERROR(VLOOKUP(F42358,english_mapping!A:B,2,FALSE),"NA")</f>
        <v>1</v>
      </c>
      <c r="L42358" t="str">
        <f t="shared" si="661"/>
        <v>Mobile</v>
      </c>
    </row>
    <row r="42359" spans="1:12" x14ac:dyDescent="0.25">
      <c r="A42359" t="s">
        <v>147868</v>
      </c>
      <c r="B42359" t="s">
        <v>147869</v>
      </c>
      <c r="C42359" t="s">
        <v>147870</v>
      </c>
      <c r="D42359" t="s">
        <v>147871</v>
      </c>
      <c r="E42359" t="s">
        <v>14</v>
      </c>
      <c r="F42359" t="s">
        <v>21</v>
      </c>
      <c r="G42359" t="s">
        <v>39</v>
      </c>
      <c r="H42359" t="s">
        <v>281</v>
      </c>
      <c r="I42359" t="s">
        <v>281</v>
      </c>
      <c r="J42359" s="1">
        <v>39091</v>
      </c>
      <c r="K42359" t="b">
        <f>IFERROR(VLOOKUP(F42359,english_mapping!A:B,2,FALSE),"NA")</f>
        <v>1</v>
      </c>
      <c r="L42359" t="str">
        <f t="shared" si="661"/>
        <v>E-Commerce</v>
      </c>
    </row>
    <row r="42360" spans="1:12" x14ac:dyDescent="0.25">
      <c r="A42360" t="s">
        <v>147872</v>
      </c>
      <c r="B42360" t="s">
        <v>147873</v>
      </c>
      <c r="C42360" t="s">
        <v>147874</v>
      </c>
      <c r="D42360" t="s">
        <v>147875</v>
      </c>
      <c r="E42360" t="s">
        <v>14</v>
      </c>
      <c r="F42360" t="s">
        <v>21</v>
      </c>
      <c r="G42360" t="s">
        <v>1383</v>
      </c>
      <c r="H42360" t="s">
        <v>1384</v>
      </c>
      <c r="I42360" t="s">
        <v>1385</v>
      </c>
      <c r="J42360" s="1">
        <v>40909</v>
      </c>
      <c r="K42360" t="b">
        <f>IFERROR(VLOOKUP(F42360,english_mapping!A:B,2,FALSE),"NA")</f>
        <v>1</v>
      </c>
      <c r="L42360" t="str">
        <f t="shared" si="661"/>
        <v>Mobile</v>
      </c>
    </row>
    <row r="42361" spans="1:12" x14ac:dyDescent="0.25">
      <c r="A42361" t="s">
        <v>147876</v>
      </c>
      <c r="B42361" t="s">
        <v>147877</v>
      </c>
      <c r="C42361" t="s">
        <v>147878</v>
      </c>
      <c r="D42361" t="s">
        <v>147879</v>
      </c>
      <c r="E42361" t="s">
        <v>14</v>
      </c>
      <c r="F42361" t="s">
        <v>649</v>
      </c>
      <c r="G42361">
        <v>7</v>
      </c>
      <c r="H42361" t="s">
        <v>948</v>
      </c>
      <c r="I42361" t="s">
        <v>948</v>
      </c>
      <c r="J42361" s="1">
        <v>40544</v>
      </c>
      <c r="K42361" t="b">
        <f>IFERROR(VLOOKUP(F42361,english_mapping!A:B,2,FALSE),"NA")</f>
        <v>1</v>
      </c>
      <c r="L42361" t="str">
        <f t="shared" si="661"/>
        <v>Automotive</v>
      </c>
    </row>
    <row r="42362" spans="1:12" x14ac:dyDescent="0.25">
      <c r="A42362" t="s">
        <v>147880</v>
      </c>
      <c r="B42362" t="s">
        <v>147881</v>
      </c>
      <c r="D42362" t="s">
        <v>178</v>
      </c>
      <c r="E42362" t="s">
        <v>14</v>
      </c>
      <c r="F42362" t="s">
        <v>21</v>
      </c>
      <c r="G42362" t="s">
        <v>77</v>
      </c>
      <c r="H42362" t="s">
        <v>78</v>
      </c>
      <c r="I42362" t="s">
        <v>114350</v>
      </c>
      <c r="J42362" t="s">
        <v>43079</v>
      </c>
      <c r="K42362" t="b">
        <f>IFERROR(VLOOKUP(F42362,english_mapping!A:B,2,FALSE),"NA")</f>
        <v>1</v>
      </c>
      <c r="L42362" t="str">
        <f t="shared" si="661"/>
        <v>Hospitality</v>
      </c>
    </row>
    <row r="42363" spans="1:12" x14ac:dyDescent="0.25">
      <c r="A42363" t="s">
        <v>147882</v>
      </c>
      <c r="B42363" t="s">
        <v>147883</v>
      </c>
      <c r="E42363" t="s">
        <v>205</v>
      </c>
      <c r="K42363" t="str">
        <f>IFERROR(VLOOKUP(F42363,english_mapping!A:B,2,FALSE),"NA")</f>
        <v>NA</v>
      </c>
      <c r="L42363">
        <f t="shared" si="661"/>
        <v>0</v>
      </c>
    </row>
    <row r="42364" spans="1:12" x14ac:dyDescent="0.25">
      <c r="A42364" t="s">
        <v>147884</v>
      </c>
      <c r="B42364" t="s">
        <v>147885</v>
      </c>
      <c r="C42364" t="s">
        <v>147886</v>
      </c>
      <c r="D42364" t="s">
        <v>262</v>
      </c>
      <c r="E42364" t="s">
        <v>109</v>
      </c>
      <c r="F42364" t="s">
        <v>21</v>
      </c>
      <c r="G42364" t="s">
        <v>39</v>
      </c>
      <c r="H42364" t="s">
        <v>281</v>
      </c>
      <c r="I42364" t="s">
        <v>281</v>
      </c>
      <c r="J42364" s="1">
        <v>36526</v>
      </c>
      <c r="K42364" t="b">
        <f>IFERROR(VLOOKUP(F42364,english_mapping!A:B,2,FALSE),"NA")</f>
        <v>1</v>
      </c>
      <c r="L42364" t="str">
        <f t="shared" si="661"/>
        <v>Enterprise Software</v>
      </c>
    </row>
    <row r="42365" spans="1:12" x14ac:dyDescent="0.25">
      <c r="A42365" t="s">
        <v>147887</v>
      </c>
      <c r="B42365" t="s">
        <v>147888</v>
      </c>
      <c r="C42365" t="s">
        <v>147889</v>
      </c>
      <c r="D42365" t="s">
        <v>147890</v>
      </c>
      <c r="E42365" t="s">
        <v>14</v>
      </c>
      <c r="K42365" t="str">
        <f>IFERROR(VLOOKUP(F42365,english_mapping!A:B,2,FALSE),"NA")</f>
        <v>NA</v>
      </c>
      <c r="L42365" t="str">
        <f t="shared" si="661"/>
        <v>Artificial Intelligence</v>
      </c>
    </row>
    <row r="42366" spans="1:12" x14ac:dyDescent="0.25">
      <c r="A42366" t="s">
        <v>147891</v>
      </c>
      <c r="B42366" t="s">
        <v>147892</v>
      </c>
      <c r="C42366" t="s">
        <v>147893</v>
      </c>
      <c r="D42366" t="s">
        <v>12952</v>
      </c>
      <c r="E42366" t="s">
        <v>14</v>
      </c>
      <c r="F42366" t="s">
        <v>21</v>
      </c>
      <c r="G42366" t="s">
        <v>59</v>
      </c>
      <c r="H42366" t="s">
        <v>60</v>
      </c>
      <c r="I42366" t="s">
        <v>13559</v>
      </c>
      <c r="J42366" t="s">
        <v>17783</v>
      </c>
      <c r="K42366" t="b">
        <f>IFERROR(VLOOKUP(F42366,english_mapping!A:B,2,FALSE),"NA")</f>
        <v>1</v>
      </c>
      <c r="L42366" t="str">
        <f t="shared" si="661"/>
        <v>Consumer Electronics</v>
      </c>
    </row>
    <row r="42367" spans="1:12" x14ac:dyDescent="0.25">
      <c r="A42367" t="s">
        <v>147894</v>
      </c>
      <c r="B42367" t="s">
        <v>147895</v>
      </c>
      <c r="C42367" t="s">
        <v>147896</v>
      </c>
      <c r="D42367" t="s">
        <v>147897</v>
      </c>
      <c r="E42367" t="s">
        <v>14</v>
      </c>
      <c r="F42367" t="s">
        <v>21</v>
      </c>
      <c r="G42367" t="s">
        <v>285</v>
      </c>
      <c r="H42367" t="s">
        <v>3791</v>
      </c>
      <c r="I42367" t="s">
        <v>3791</v>
      </c>
      <c r="J42367" s="1">
        <v>40918</v>
      </c>
      <c r="K42367" t="b">
        <f>IFERROR(VLOOKUP(F42367,english_mapping!A:B,2,FALSE),"NA")</f>
        <v>1</v>
      </c>
      <c r="L42367" t="str">
        <f t="shared" si="661"/>
        <v>B2B</v>
      </c>
    </row>
    <row r="42368" spans="1:12" x14ac:dyDescent="0.25">
      <c r="A42368" t="s">
        <v>147898</v>
      </c>
      <c r="B42368" t="s">
        <v>147899</v>
      </c>
      <c r="C42368" t="s">
        <v>147900</v>
      </c>
      <c r="D42368" t="s">
        <v>147901</v>
      </c>
      <c r="E42368" t="s">
        <v>14</v>
      </c>
      <c r="J42368" t="s">
        <v>14068</v>
      </c>
      <c r="K42368" t="str">
        <f>IFERROR(VLOOKUP(F42368,english_mapping!A:B,2,FALSE),"NA")</f>
        <v>NA</v>
      </c>
      <c r="L42368" t="str">
        <f t="shared" si="661"/>
        <v>Blogging Platforms</v>
      </c>
    </row>
    <row r="42369" spans="1:12" x14ac:dyDescent="0.25">
      <c r="A42369" t="s">
        <v>147902</v>
      </c>
      <c r="B42369" t="s">
        <v>147903</v>
      </c>
      <c r="C42369" t="s">
        <v>147904</v>
      </c>
      <c r="D42369" t="s">
        <v>147905</v>
      </c>
      <c r="E42369" t="s">
        <v>14</v>
      </c>
      <c r="J42369" s="1">
        <v>42010</v>
      </c>
      <c r="K42369" t="str">
        <f>IFERROR(VLOOKUP(F42369,english_mapping!A:B,2,FALSE),"NA")</f>
        <v>NA</v>
      </c>
      <c r="L42369" t="str">
        <f t="shared" si="661"/>
        <v>Entertainment</v>
      </c>
    </row>
    <row r="42370" spans="1:12" x14ac:dyDescent="0.25">
      <c r="A42370" t="s">
        <v>147906</v>
      </c>
      <c r="B42370" t="s">
        <v>147907</v>
      </c>
      <c r="C42370" t="s">
        <v>147908</v>
      </c>
      <c r="D42370" t="s">
        <v>147909</v>
      </c>
      <c r="E42370" t="s">
        <v>14</v>
      </c>
      <c r="F42370" t="s">
        <v>712</v>
      </c>
      <c r="G42370">
        <v>5</v>
      </c>
      <c r="J42370" s="1">
        <v>42005</v>
      </c>
      <c r="K42370" t="b">
        <f>IFERROR(VLOOKUP(F42370,english_mapping!A:B,2,FALSE),"NA")</f>
        <v>0</v>
      </c>
      <c r="L42370" t="str">
        <f t="shared" si="661"/>
        <v>Apps</v>
      </c>
    </row>
    <row r="42371" spans="1:12" x14ac:dyDescent="0.25">
      <c r="A42371" t="s">
        <v>147910</v>
      </c>
      <c r="B42371" t="s">
        <v>147911</v>
      </c>
      <c r="D42371" t="s">
        <v>147912</v>
      </c>
      <c r="E42371" t="s">
        <v>205</v>
      </c>
      <c r="F42371" t="s">
        <v>21</v>
      </c>
      <c r="G42371" t="s">
        <v>59</v>
      </c>
      <c r="H42371" t="s">
        <v>60</v>
      </c>
      <c r="I42371" t="s">
        <v>66</v>
      </c>
      <c r="J42371" t="s">
        <v>32821</v>
      </c>
      <c r="K42371" t="b">
        <f>IFERROR(VLOOKUP(F42371,english_mapping!A:B,2,FALSE),"NA")</f>
        <v>1</v>
      </c>
      <c r="L42371" t="str">
        <f t="shared" si="661"/>
        <v>Consulting</v>
      </c>
    </row>
    <row r="42372" spans="1:12" x14ac:dyDescent="0.25">
      <c r="A42372" t="s">
        <v>147913</v>
      </c>
      <c r="B42372" t="s">
        <v>147914</v>
      </c>
      <c r="D42372" t="s">
        <v>147915</v>
      </c>
      <c r="E42372" t="s">
        <v>14</v>
      </c>
      <c r="F42372" t="s">
        <v>71</v>
      </c>
      <c r="G42372">
        <v>12</v>
      </c>
      <c r="H42372" t="s">
        <v>72</v>
      </c>
      <c r="I42372" t="s">
        <v>72</v>
      </c>
      <c r="K42372" t="b">
        <f>IFERROR(VLOOKUP(F42372,english_mapping!A:B,2,FALSE),"NA")</f>
        <v>0</v>
      </c>
      <c r="L42372" t="str">
        <f t="shared" ref="L42372:L42435" si="662">IFERROR(LEFT(D42372,(FIND("|",D42372))-1),D42372)</f>
        <v>Big Data</v>
      </c>
    </row>
    <row r="42373" spans="1:12" x14ac:dyDescent="0.25">
      <c r="A42373" t="s">
        <v>147916</v>
      </c>
      <c r="B42373" t="s">
        <v>147917</v>
      </c>
      <c r="C42373" t="s">
        <v>147918</v>
      </c>
      <c r="D42373" t="s">
        <v>414</v>
      </c>
      <c r="E42373" t="s">
        <v>14</v>
      </c>
      <c r="F42373" t="s">
        <v>520</v>
      </c>
      <c r="G42373">
        <v>34</v>
      </c>
      <c r="H42373" t="s">
        <v>521</v>
      </c>
      <c r="I42373" t="s">
        <v>522</v>
      </c>
      <c r="J42373" s="1">
        <v>41640</v>
      </c>
      <c r="K42373" t="b">
        <f>IFERROR(VLOOKUP(F42373,english_mapping!A:B,2,FALSE),"NA")</f>
        <v>0</v>
      </c>
      <c r="L42373" t="str">
        <f t="shared" si="662"/>
        <v>Public Transportation</v>
      </c>
    </row>
    <row r="42374" spans="1:12" x14ac:dyDescent="0.25">
      <c r="A42374" t="s">
        <v>147919</v>
      </c>
      <c r="B42374" t="s">
        <v>147920</v>
      </c>
      <c r="C42374" t="s">
        <v>147921</v>
      </c>
      <c r="D42374" t="s">
        <v>147922</v>
      </c>
      <c r="E42374" t="s">
        <v>14</v>
      </c>
      <c r="F42374" t="s">
        <v>21</v>
      </c>
      <c r="G42374" t="s">
        <v>101</v>
      </c>
      <c r="H42374" t="s">
        <v>102</v>
      </c>
      <c r="I42374" t="s">
        <v>103</v>
      </c>
      <c r="J42374" t="s">
        <v>147923</v>
      </c>
      <c r="K42374" t="b">
        <f>IFERROR(VLOOKUP(F42374,english_mapping!A:B,2,FALSE),"NA")</f>
        <v>1</v>
      </c>
      <c r="L42374" t="str">
        <f t="shared" si="662"/>
        <v>Advertising</v>
      </c>
    </row>
    <row r="42375" spans="1:12" x14ac:dyDescent="0.25">
      <c r="A42375" t="s">
        <v>147924</v>
      </c>
      <c r="B42375" t="s">
        <v>147925</v>
      </c>
      <c r="C42375" t="s">
        <v>147926</v>
      </c>
      <c r="D42375" t="s">
        <v>147927</v>
      </c>
      <c r="E42375" t="s">
        <v>14</v>
      </c>
      <c r="F42375" t="s">
        <v>161</v>
      </c>
      <c r="G42375" t="s">
        <v>162</v>
      </c>
      <c r="H42375" t="s">
        <v>163</v>
      </c>
      <c r="I42375" t="s">
        <v>163</v>
      </c>
      <c r="J42375" s="1">
        <v>34335</v>
      </c>
      <c r="K42375" t="b">
        <f>IFERROR(VLOOKUP(F42375,english_mapping!A:B,2,FALSE),"NA")</f>
        <v>0</v>
      </c>
      <c r="L42375" t="str">
        <f t="shared" si="662"/>
        <v>Cars</v>
      </c>
    </row>
    <row r="42376" spans="1:12" x14ac:dyDescent="0.25">
      <c r="A42376" t="s">
        <v>147928</v>
      </c>
      <c r="B42376" t="s">
        <v>147929</v>
      </c>
      <c r="C42376" t="s">
        <v>147930</v>
      </c>
      <c r="D42376" t="s">
        <v>147931</v>
      </c>
      <c r="E42376" t="s">
        <v>14</v>
      </c>
      <c r="F42376" t="s">
        <v>21</v>
      </c>
      <c r="G42376" t="s">
        <v>101</v>
      </c>
      <c r="H42376" t="s">
        <v>102</v>
      </c>
      <c r="I42376" t="s">
        <v>103</v>
      </c>
      <c r="J42376" s="1">
        <v>40544</v>
      </c>
      <c r="K42376" t="b">
        <f>IFERROR(VLOOKUP(F42376,english_mapping!A:B,2,FALSE),"NA")</f>
        <v>1</v>
      </c>
      <c r="L42376" t="str">
        <f t="shared" si="662"/>
        <v>Advertising</v>
      </c>
    </row>
    <row r="42377" spans="1:12" x14ac:dyDescent="0.25">
      <c r="A42377" t="s">
        <v>147932</v>
      </c>
      <c r="B42377" t="s">
        <v>147933</v>
      </c>
      <c r="C42377" t="s">
        <v>147934</v>
      </c>
      <c r="D42377" t="s">
        <v>147935</v>
      </c>
      <c r="E42377" t="s">
        <v>14</v>
      </c>
      <c r="F42377" t="s">
        <v>21</v>
      </c>
      <c r="G42377" t="s">
        <v>154</v>
      </c>
      <c r="H42377" t="s">
        <v>242</v>
      </c>
      <c r="I42377" t="s">
        <v>15041</v>
      </c>
      <c r="K42377" t="b">
        <f>IFERROR(VLOOKUP(F42377,english_mapping!A:B,2,FALSE),"NA")</f>
        <v>1</v>
      </c>
      <c r="L42377" t="str">
        <f t="shared" si="662"/>
        <v>Health and Wellness</v>
      </c>
    </row>
    <row r="42378" spans="1:12" x14ac:dyDescent="0.25">
      <c r="A42378" t="s">
        <v>147936</v>
      </c>
      <c r="B42378" t="s">
        <v>147937</v>
      </c>
      <c r="C42378" t="s">
        <v>147938</v>
      </c>
      <c r="D42378" t="s">
        <v>147939</v>
      </c>
      <c r="E42378" t="s">
        <v>109</v>
      </c>
      <c r="F42378" t="s">
        <v>21</v>
      </c>
      <c r="G42378" t="s">
        <v>59</v>
      </c>
      <c r="H42378" t="s">
        <v>60</v>
      </c>
      <c r="I42378" t="s">
        <v>1005</v>
      </c>
      <c r="J42378" s="1">
        <v>40549</v>
      </c>
      <c r="K42378" t="b">
        <f>IFERROR(VLOOKUP(F42378,english_mapping!A:B,2,FALSE),"NA")</f>
        <v>1</v>
      </c>
      <c r="L42378" t="str">
        <f t="shared" si="662"/>
        <v>Android</v>
      </c>
    </row>
    <row r="42379" spans="1:12" x14ac:dyDescent="0.25">
      <c r="A42379" t="s">
        <v>147940</v>
      </c>
      <c r="B42379" t="s">
        <v>147941</v>
      </c>
      <c r="C42379" t="s">
        <v>147942</v>
      </c>
      <c r="D42379" t="s">
        <v>147943</v>
      </c>
      <c r="E42379" t="s">
        <v>14</v>
      </c>
      <c r="F42379" t="s">
        <v>52</v>
      </c>
      <c r="G42379" t="s">
        <v>200</v>
      </c>
      <c r="H42379" t="s">
        <v>201</v>
      </c>
      <c r="I42379" t="s">
        <v>201</v>
      </c>
      <c r="J42379" s="1">
        <v>41640</v>
      </c>
      <c r="K42379" t="b">
        <f>IFERROR(VLOOKUP(F42379,english_mapping!A:B,2,FALSE),"NA")</f>
        <v>1</v>
      </c>
      <c r="L42379" t="str">
        <f t="shared" si="662"/>
        <v>Fashion</v>
      </c>
    </row>
    <row r="42380" spans="1:12" x14ac:dyDescent="0.25">
      <c r="A42380" t="s">
        <v>147944</v>
      </c>
      <c r="B42380" t="s">
        <v>147945</v>
      </c>
      <c r="C42380" t="s">
        <v>147946</v>
      </c>
      <c r="D42380" t="s">
        <v>147947</v>
      </c>
      <c r="E42380" t="s">
        <v>14</v>
      </c>
      <c r="F42380" t="s">
        <v>21</v>
      </c>
      <c r="G42380" t="s">
        <v>101</v>
      </c>
      <c r="H42380" t="s">
        <v>102</v>
      </c>
      <c r="I42380" t="s">
        <v>103</v>
      </c>
      <c r="J42380" s="1">
        <v>39814</v>
      </c>
      <c r="K42380" t="b">
        <f>IFERROR(VLOOKUP(F42380,english_mapping!A:B,2,FALSE),"NA")</f>
        <v>1</v>
      </c>
      <c r="L42380" t="str">
        <f t="shared" si="662"/>
        <v>Analytics</v>
      </c>
    </row>
    <row r="42381" spans="1:12" x14ac:dyDescent="0.25">
      <c r="A42381" t="s">
        <v>147948</v>
      </c>
      <c r="B42381" t="s">
        <v>147949</v>
      </c>
      <c r="C42381" t="s">
        <v>147950</v>
      </c>
      <c r="D42381" t="s">
        <v>38</v>
      </c>
      <c r="E42381" t="s">
        <v>14</v>
      </c>
      <c r="F42381" t="s">
        <v>3481</v>
      </c>
      <c r="G42381">
        <v>7</v>
      </c>
      <c r="H42381" t="s">
        <v>3482</v>
      </c>
      <c r="I42381" t="s">
        <v>3482</v>
      </c>
      <c r="J42381" s="1">
        <v>40179</v>
      </c>
      <c r="K42381" t="b">
        <f>IFERROR(VLOOKUP(F42381,english_mapping!A:B,2,FALSE),"NA")</f>
        <v>0</v>
      </c>
      <c r="L42381" t="str">
        <f t="shared" si="662"/>
        <v>Software</v>
      </c>
    </row>
    <row r="42382" spans="1:12" x14ac:dyDescent="0.25">
      <c r="A42382" t="s">
        <v>147951</v>
      </c>
      <c r="B42382" t="s">
        <v>147952</v>
      </c>
      <c r="C42382" t="s">
        <v>147953</v>
      </c>
      <c r="D42382" t="s">
        <v>780</v>
      </c>
      <c r="E42382" t="s">
        <v>14</v>
      </c>
      <c r="F42382" t="s">
        <v>21</v>
      </c>
      <c r="G42382" t="s">
        <v>285</v>
      </c>
      <c r="H42382" t="s">
        <v>286</v>
      </c>
      <c r="I42382" t="s">
        <v>66664</v>
      </c>
      <c r="J42382" s="1">
        <v>39448</v>
      </c>
      <c r="K42382" t="b">
        <f>IFERROR(VLOOKUP(F42382,english_mapping!A:B,2,FALSE),"NA")</f>
        <v>1</v>
      </c>
      <c r="L42382" t="str">
        <f t="shared" si="662"/>
        <v>Clean Technology</v>
      </c>
    </row>
    <row r="42383" spans="1:12" x14ac:dyDescent="0.25">
      <c r="A42383" t="s">
        <v>147954</v>
      </c>
      <c r="B42383" t="s">
        <v>147955</v>
      </c>
      <c r="C42383" t="s">
        <v>147956</v>
      </c>
      <c r="D42383" t="s">
        <v>147957</v>
      </c>
      <c r="E42383" t="s">
        <v>14</v>
      </c>
      <c r="J42383" s="1">
        <v>41275</v>
      </c>
      <c r="K42383" t="str">
        <f>IFERROR(VLOOKUP(F42383,english_mapping!A:B,2,FALSE),"NA")</f>
        <v>NA</v>
      </c>
      <c r="L42383" t="str">
        <f t="shared" si="662"/>
        <v>Parking</v>
      </c>
    </row>
    <row r="42384" spans="1:12" x14ac:dyDescent="0.25">
      <c r="A42384" t="s">
        <v>147958</v>
      </c>
      <c r="B42384" t="s">
        <v>147959</v>
      </c>
      <c r="C42384" t="s">
        <v>147960</v>
      </c>
      <c r="D42384" t="s">
        <v>147961</v>
      </c>
      <c r="E42384" t="s">
        <v>109</v>
      </c>
      <c r="F42384" t="s">
        <v>21</v>
      </c>
      <c r="G42384" t="s">
        <v>59</v>
      </c>
      <c r="H42384" t="s">
        <v>60</v>
      </c>
      <c r="I42384" t="s">
        <v>110</v>
      </c>
      <c r="J42384" s="1">
        <v>40544</v>
      </c>
      <c r="K42384" t="b">
        <f>IFERROR(VLOOKUP(F42384,english_mapping!A:B,2,FALSE),"NA")</f>
        <v>1</v>
      </c>
      <c r="L42384" t="str">
        <f t="shared" si="662"/>
        <v>Analytics</v>
      </c>
    </row>
    <row r="42385" spans="1:12" x14ac:dyDescent="0.25">
      <c r="A42385" t="s">
        <v>147962</v>
      </c>
      <c r="B42385" t="s">
        <v>147963</v>
      </c>
      <c r="C42385" t="s">
        <v>147964</v>
      </c>
      <c r="D42385" t="s">
        <v>800</v>
      </c>
      <c r="E42385" t="s">
        <v>14</v>
      </c>
      <c r="F42385" t="s">
        <v>346</v>
      </c>
      <c r="G42385">
        <v>11</v>
      </c>
      <c r="H42385" t="s">
        <v>6974</v>
      </c>
      <c r="I42385" t="s">
        <v>6974</v>
      </c>
      <c r="J42385" s="1">
        <v>41640</v>
      </c>
      <c r="K42385" t="b">
        <f>IFERROR(VLOOKUP(F42385,english_mapping!A:B,2,FALSE),"NA")</f>
        <v>0</v>
      </c>
      <c r="L42385" t="str">
        <f t="shared" si="662"/>
        <v>Services</v>
      </c>
    </row>
    <row r="42386" spans="1:12" x14ac:dyDescent="0.25">
      <c r="A42386" t="s">
        <v>147965</v>
      </c>
      <c r="B42386" t="s">
        <v>147966</v>
      </c>
      <c r="C42386" t="s">
        <v>147967</v>
      </c>
      <c r="D42386" t="s">
        <v>147968</v>
      </c>
      <c r="E42386" t="s">
        <v>14</v>
      </c>
      <c r="F42386" t="s">
        <v>21</v>
      </c>
      <c r="G42386" t="s">
        <v>59</v>
      </c>
      <c r="H42386" t="s">
        <v>60</v>
      </c>
      <c r="I42386" t="s">
        <v>66</v>
      </c>
      <c r="J42386" s="1">
        <v>40919</v>
      </c>
      <c r="K42386" t="b">
        <f>IFERROR(VLOOKUP(F42386,english_mapping!A:B,2,FALSE),"NA")</f>
        <v>1</v>
      </c>
      <c r="L42386" t="str">
        <f t="shared" si="662"/>
        <v>Accounting</v>
      </c>
    </row>
    <row r="42387" spans="1:12" x14ac:dyDescent="0.25">
      <c r="A42387" t="s">
        <v>147969</v>
      </c>
      <c r="B42387" t="s">
        <v>147970</v>
      </c>
      <c r="C42387" t="s">
        <v>147971</v>
      </c>
      <c r="D42387" t="s">
        <v>32</v>
      </c>
      <c r="E42387" t="s">
        <v>109</v>
      </c>
      <c r="F42387" t="s">
        <v>21</v>
      </c>
      <c r="G42387" t="s">
        <v>59</v>
      </c>
      <c r="H42387" t="s">
        <v>60</v>
      </c>
      <c r="I42387" t="s">
        <v>66</v>
      </c>
      <c r="J42387" t="s">
        <v>128429</v>
      </c>
      <c r="K42387" t="b">
        <f>IFERROR(VLOOKUP(F42387,english_mapping!A:B,2,FALSE),"NA")</f>
        <v>1</v>
      </c>
      <c r="L42387" t="str">
        <f t="shared" si="662"/>
        <v>Curated Web</v>
      </c>
    </row>
    <row r="42388" spans="1:12" x14ac:dyDescent="0.25">
      <c r="A42388" t="s">
        <v>147972</v>
      </c>
      <c r="B42388" t="s">
        <v>147973</v>
      </c>
      <c r="C42388" t="s">
        <v>147974</v>
      </c>
      <c r="D42388" t="s">
        <v>2541</v>
      </c>
      <c r="E42388" t="s">
        <v>14</v>
      </c>
      <c r="F42388" t="s">
        <v>21</v>
      </c>
      <c r="G42388" t="s">
        <v>59</v>
      </c>
      <c r="H42388" t="s">
        <v>90</v>
      </c>
      <c r="I42388" t="s">
        <v>375</v>
      </c>
      <c r="J42388" s="1">
        <v>40544</v>
      </c>
      <c r="K42388" t="b">
        <f>IFERROR(VLOOKUP(F42388,english_mapping!A:B,2,FALSE),"NA")</f>
        <v>1</v>
      </c>
      <c r="L42388" t="str">
        <f t="shared" si="662"/>
        <v>Advertising</v>
      </c>
    </row>
    <row r="42389" spans="1:12" x14ac:dyDescent="0.25">
      <c r="A42389" t="s">
        <v>147975</v>
      </c>
      <c r="B42389" t="s">
        <v>147970</v>
      </c>
      <c r="C42389" t="s">
        <v>147976</v>
      </c>
      <c r="D42389" t="s">
        <v>147977</v>
      </c>
      <c r="E42389" t="s">
        <v>14</v>
      </c>
      <c r="F42389" t="s">
        <v>21</v>
      </c>
      <c r="G42389" t="s">
        <v>59</v>
      </c>
      <c r="H42389" t="s">
        <v>60</v>
      </c>
      <c r="I42389" t="s">
        <v>66</v>
      </c>
      <c r="J42389" s="1">
        <v>40554</v>
      </c>
      <c r="K42389" t="b">
        <f>IFERROR(VLOOKUP(F42389,english_mapping!A:B,2,FALSE),"NA")</f>
        <v>1</v>
      </c>
      <c r="L42389" t="str">
        <f t="shared" si="662"/>
        <v>Consumer Electronics</v>
      </c>
    </row>
    <row r="42390" spans="1:12" x14ac:dyDescent="0.25">
      <c r="A42390" t="s">
        <v>147978</v>
      </c>
      <c r="B42390" t="s">
        <v>147979</v>
      </c>
      <c r="C42390" t="s">
        <v>147980</v>
      </c>
      <c r="D42390" t="s">
        <v>38</v>
      </c>
      <c r="E42390" t="s">
        <v>109</v>
      </c>
      <c r="F42390" t="s">
        <v>21</v>
      </c>
      <c r="G42390" t="s">
        <v>59</v>
      </c>
      <c r="H42390" t="s">
        <v>60</v>
      </c>
      <c r="I42390" t="s">
        <v>269</v>
      </c>
      <c r="J42390" s="1">
        <v>40183</v>
      </c>
      <c r="K42390" t="b">
        <f>IFERROR(VLOOKUP(F42390,english_mapping!A:B,2,FALSE),"NA")</f>
        <v>1</v>
      </c>
      <c r="L42390" t="str">
        <f t="shared" si="662"/>
        <v>Software</v>
      </c>
    </row>
    <row r="42391" spans="1:12" x14ac:dyDescent="0.25">
      <c r="A42391" t="s">
        <v>147981</v>
      </c>
      <c r="B42391" t="s">
        <v>147982</v>
      </c>
      <c r="C42391" t="s">
        <v>147983</v>
      </c>
      <c r="D42391" t="s">
        <v>147984</v>
      </c>
      <c r="E42391" t="s">
        <v>14</v>
      </c>
      <c r="F42391" t="s">
        <v>1087</v>
      </c>
      <c r="G42391">
        <v>1</v>
      </c>
      <c r="H42391" t="s">
        <v>1088</v>
      </c>
      <c r="I42391" t="s">
        <v>17712</v>
      </c>
      <c r="K42391" t="b">
        <f>IFERROR(VLOOKUP(F42391,english_mapping!A:B,2,FALSE),"NA")</f>
        <v>0</v>
      </c>
      <c r="L42391" t="str">
        <f t="shared" si="662"/>
        <v>Computers</v>
      </c>
    </row>
    <row r="42392" spans="1:12" x14ac:dyDescent="0.25">
      <c r="A42392" t="s">
        <v>147985</v>
      </c>
      <c r="B42392" t="s">
        <v>147986</v>
      </c>
      <c r="D42392" t="s">
        <v>2541</v>
      </c>
      <c r="E42392" t="s">
        <v>14</v>
      </c>
      <c r="F42392" t="s">
        <v>21</v>
      </c>
      <c r="G42392" t="s">
        <v>59</v>
      </c>
      <c r="H42392" t="s">
        <v>60</v>
      </c>
      <c r="I42392" t="s">
        <v>616</v>
      </c>
      <c r="J42392" s="1">
        <v>39448</v>
      </c>
      <c r="K42392" t="b">
        <f>IFERROR(VLOOKUP(F42392,english_mapping!A:B,2,FALSE),"NA")</f>
        <v>1</v>
      </c>
      <c r="L42392" t="str">
        <f t="shared" si="662"/>
        <v>Advertising</v>
      </c>
    </row>
    <row r="42393" spans="1:12" x14ac:dyDescent="0.25">
      <c r="A42393" t="s">
        <v>147987</v>
      </c>
      <c r="B42393" t="s">
        <v>147988</v>
      </c>
      <c r="C42393" t="s">
        <v>147989</v>
      </c>
      <c r="D42393" t="s">
        <v>147990</v>
      </c>
      <c r="E42393" t="s">
        <v>14</v>
      </c>
      <c r="F42393" t="s">
        <v>560</v>
      </c>
      <c r="G42393">
        <v>29</v>
      </c>
      <c r="H42393" t="s">
        <v>763</v>
      </c>
      <c r="I42393" t="s">
        <v>763</v>
      </c>
      <c r="J42393" s="1">
        <v>39818</v>
      </c>
      <c r="K42393" t="b">
        <f>IFERROR(VLOOKUP(F42393,english_mapping!A:B,2,FALSE),"NA")</f>
        <v>0</v>
      </c>
      <c r="L42393" t="str">
        <f t="shared" si="662"/>
        <v>Curated Web</v>
      </c>
    </row>
    <row r="42394" spans="1:12" x14ac:dyDescent="0.25">
      <c r="A42394" t="s">
        <v>147991</v>
      </c>
      <c r="B42394" t="s">
        <v>147992</v>
      </c>
      <c r="C42394" t="s">
        <v>147993</v>
      </c>
      <c r="D42394" t="s">
        <v>147994</v>
      </c>
      <c r="E42394" t="s">
        <v>14</v>
      </c>
      <c r="F42394" t="s">
        <v>21</v>
      </c>
      <c r="G42394" t="s">
        <v>84</v>
      </c>
      <c r="H42394" t="s">
        <v>1288</v>
      </c>
      <c r="I42394" t="s">
        <v>139160</v>
      </c>
      <c r="K42394" t="b">
        <f>IFERROR(VLOOKUP(F42394,english_mapping!A:B,2,FALSE),"NA")</f>
        <v>1</v>
      </c>
      <c r="L42394" t="str">
        <f t="shared" si="662"/>
        <v>Biotechnology</v>
      </c>
    </row>
    <row r="42395" spans="1:12" x14ac:dyDescent="0.25">
      <c r="A42395" t="s">
        <v>147995</v>
      </c>
      <c r="B42395" t="s">
        <v>147996</v>
      </c>
      <c r="C42395" t="s">
        <v>147997</v>
      </c>
      <c r="D42395" t="s">
        <v>147998</v>
      </c>
      <c r="E42395" t="s">
        <v>14</v>
      </c>
      <c r="F42395" t="s">
        <v>124</v>
      </c>
      <c r="G42395" t="s">
        <v>125</v>
      </c>
      <c r="H42395" t="s">
        <v>126</v>
      </c>
      <c r="I42395" t="s">
        <v>126</v>
      </c>
      <c r="J42395" t="s">
        <v>30798</v>
      </c>
      <c r="K42395" t="b">
        <f>IFERROR(VLOOKUP(F42395,english_mapping!A:B,2,FALSE),"NA")</f>
        <v>1</v>
      </c>
      <c r="L42395" t="str">
        <f t="shared" si="662"/>
        <v>Comparison Shopping</v>
      </c>
    </row>
    <row r="42396" spans="1:12" x14ac:dyDescent="0.25">
      <c r="A42396" t="s">
        <v>147999</v>
      </c>
      <c r="B42396" t="s">
        <v>148000</v>
      </c>
      <c r="C42396" t="s">
        <v>148001</v>
      </c>
      <c r="D42396" t="s">
        <v>148002</v>
      </c>
      <c r="E42396" t="s">
        <v>14</v>
      </c>
      <c r="F42396" t="s">
        <v>21</v>
      </c>
      <c r="G42396" t="s">
        <v>59</v>
      </c>
      <c r="H42396" t="s">
        <v>4734</v>
      </c>
      <c r="I42396" t="s">
        <v>11603</v>
      </c>
      <c r="J42396" s="1">
        <v>41280</v>
      </c>
      <c r="K42396" t="b">
        <f>IFERROR(VLOOKUP(F42396,english_mapping!A:B,2,FALSE),"NA")</f>
        <v>1</v>
      </c>
      <c r="L42396" t="str">
        <f t="shared" si="662"/>
        <v>Android</v>
      </c>
    </row>
    <row r="42397" spans="1:12" x14ac:dyDescent="0.25">
      <c r="A42397" t="s">
        <v>148003</v>
      </c>
      <c r="B42397" t="s">
        <v>148004</v>
      </c>
      <c r="C42397" t="s">
        <v>148005</v>
      </c>
      <c r="D42397" t="s">
        <v>2521</v>
      </c>
      <c r="E42397" t="s">
        <v>14</v>
      </c>
      <c r="F42397" t="s">
        <v>21</v>
      </c>
      <c r="G42397" t="s">
        <v>59</v>
      </c>
      <c r="H42397" t="s">
        <v>60</v>
      </c>
      <c r="I42397" t="s">
        <v>66</v>
      </c>
      <c r="J42397" s="1">
        <v>41280</v>
      </c>
      <c r="K42397" t="b">
        <f>IFERROR(VLOOKUP(F42397,english_mapping!A:B,2,FALSE),"NA")</f>
        <v>1</v>
      </c>
      <c r="L42397" t="str">
        <f t="shared" si="662"/>
        <v>Automotive</v>
      </c>
    </row>
    <row r="42398" spans="1:12" x14ac:dyDescent="0.25">
      <c r="A42398" t="s">
        <v>148006</v>
      </c>
      <c r="B42398" t="s">
        <v>148007</v>
      </c>
      <c r="C42398" t="s">
        <v>148008</v>
      </c>
      <c r="D42398" t="s">
        <v>4762</v>
      </c>
      <c r="E42398" t="s">
        <v>205</v>
      </c>
      <c r="F42398" t="s">
        <v>2323</v>
      </c>
      <c r="G42398">
        <v>34</v>
      </c>
      <c r="H42398" t="s">
        <v>2324</v>
      </c>
      <c r="I42398" t="s">
        <v>2324</v>
      </c>
      <c r="J42398" s="1">
        <v>38759</v>
      </c>
      <c r="K42398" t="b">
        <f>IFERROR(VLOOKUP(F42398,english_mapping!A:B,2,FALSE),"NA")</f>
        <v>0</v>
      </c>
      <c r="L42398" t="str">
        <f t="shared" si="662"/>
        <v>Software</v>
      </c>
    </row>
    <row r="42399" spans="1:12" x14ac:dyDescent="0.25">
      <c r="A42399" t="s">
        <v>148009</v>
      </c>
      <c r="B42399" t="s">
        <v>148010</v>
      </c>
      <c r="C42399" t="s">
        <v>148011</v>
      </c>
      <c r="D42399" t="s">
        <v>148012</v>
      </c>
      <c r="E42399" t="s">
        <v>14</v>
      </c>
      <c r="F42399" t="s">
        <v>21</v>
      </c>
      <c r="G42399" t="s">
        <v>59</v>
      </c>
      <c r="H42399" t="s">
        <v>60</v>
      </c>
      <c r="I42399" t="s">
        <v>66</v>
      </c>
      <c r="J42399" s="1">
        <v>40911</v>
      </c>
      <c r="K42399" t="b">
        <f>IFERROR(VLOOKUP(F42399,english_mapping!A:B,2,FALSE),"NA")</f>
        <v>1</v>
      </c>
      <c r="L42399" t="str">
        <f t="shared" si="662"/>
        <v>Advertising</v>
      </c>
    </row>
    <row r="42400" spans="1:12" x14ac:dyDescent="0.25">
      <c r="A42400" t="s">
        <v>148013</v>
      </c>
      <c r="B42400" t="s">
        <v>148014</v>
      </c>
      <c r="D42400" t="s">
        <v>78131</v>
      </c>
      <c r="E42400" t="s">
        <v>14</v>
      </c>
      <c r="F42400" t="s">
        <v>52</v>
      </c>
      <c r="G42400" t="s">
        <v>53</v>
      </c>
      <c r="H42400" t="s">
        <v>54</v>
      </c>
      <c r="I42400" t="s">
        <v>54</v>
      </c>
      <c r="J42400" s="1">
        <v>41612</v>
      </c>
      <c r="K42400" t="b">
        <f>IFERROR(VLOOKUP(F42400,english_mapping!A:B,2,FALSE),"NA")</f>
        <v>1</v>
      </c>
      <c r="L42400" t="str">
        <f t="shared" si="662"/>
        <v>Digital Media</v>
      </c>
    </row>
    <row r="42401" spans="1:12" x14ac:dyDescent="0.25">
      <c r="A42401" t="s">
        <v>148015</v>
      </c>
      <c r="B42401" t="s">
        <v>148016</v>
      </c>
      <c r="C42401" t="s">
        <v>148017</v>
      </c>
      <c r="D42401" t="s">
        <v>284</v>
      </c>
      <c r="E42401" t="s">
        <v>14</v>
      </c>
      <c r="F42401" t="s">
        <v>46</v>
      </c>
      <c r="H42401" t="s">
        <v>47</v>
      </c>
      <c r="I42401" t="s">
        <v>47</v>
      </c>
      <c r="J42401" s="1">
        <v>41640</v>
      </c>
      <c r="K42401" t="b">
        <f>IFERROR(VLOOKUP(F42401,english_mapping!A:B,2,FALSE),"NA")</f>
        <v>0</v>
      </c>
      <c r="L42401" t="str">
        <f t="shared" si="662"/>
        <v>Real Estate</v>
      </c>
    </row>
    <row r="42402" spans="1:12" x14ac:dyDescent="0.25">
      <c r="A42402" t="s">
        <v>148018</v>
      </c>
      <c r="B42402" t="s">
        <v>148019</v>
      </c>
      <c r="C42402" t="s">
        <v>148020</v>
      </c>
      <c r="D42402" t="s">
        <v>148021</v>
      </c>
      <c r="E42402" t="s">
        <v>109</v>
      </c>
      <c r="J42402" s="1">
        <v>35065</v>
      </c>
      <c r="K42402" t="str">
        <f>IFERROR(VLOOKUP(F42402,english_mapping!A:B,2,FALSE),"NA")</f>
        <v>NA</v>
      </c>
      <c r="L42402" t="str">
        <f t="shared" si="662"/>
        <v>App Stores</v>
      </c>
    </row>
    <row r="42403" spans="1:12" x14ac:dyDescent="0.25">
      <c r="A42403" t="s">
        <v>148022</v>
      </c>
      <c r="B42403" t="s">
        <v>148023</v>
      </c>
      <c r="C42403" t="s">
        <v>148024</v>
      </c>
      <c r="E42403" t="s">
        <v>14</v>
      </c>
      <c r="K42403" t="str">
        <f>IFERROR(VLOOKUP(F42403,english_mapping!A:B,2,FALSE),"NA")</f>
        <v>NA</v>
      </c>
      <c r="L42403">
        <f t="shared" si="662"/>
        <v>0</v>
      </c>
    </row>
    <row r="42404" spans="1:12" x14ac:dyDescent="0.25">
      <c r="A42404" t="s">
        <v>148025</v>
      </c>
      <c r="B42404" t="s">
        <v>148026</v>
      </c>
      <c r="C42404" t="s">
        <v>148027</v>
      </c>
      <c r="D42404" t="s">
        <v>89</v>
      </c>
      <c r="E42404" t="s">
        <v>14</v>
      </c>
      <c r="F42404" t="s">
        <v>21</v>
      </c>
      <c r="G42404" t="s">
        <v>655</v>
      </c>
      <c r="H42404" t="s">
        <v>656</v>
      </c>
      <c r="I42404" t="s">
        <v>656</v>
      </c>
      <c r="J42404" s="1">
        <v>40544</v>
      </c>
      <c r="K42404" t="b">
        <f>IFERROR(VLOOKUP(F42404,english_mapping!A:B,2,FALSE),"NA")</f>
        <v>1</v>
      </c>
      <c r="L42404" t="str">
        <f t="shared" si="662"/>
        <v>Health and Wellness</v>
      </c>
    </row>
    <row r="42405" spans="1:12" x14ac:dyDescent="0.25">
      <c r="A42405" t="s">
        <v>148028</v>
      </c>
      <c r="B42405" t="s">
        <v>148029</v>
      </c>
      <c r="C42405" t="s">
        <v>148030</v>
      </c>
      <c r="D42405" t="s">
        <v>148031</v>
      </c>
      <c r="E42405" t="s">
        <v>14</v>
      </c>
      <c r="F42405" t="s">
        <v>21</v>
      </c>
      <c r="G42405" t="s">
        <v>655</v>
      </c>
      <c r="H42405" t="s">
        <v>656</v>
      </c>
      <c r="I42405" t="s">
        <v>656</v>
      </c>
      <c r="J42405" s="1">
        <v>41275</v>
      </c>
      <c r="K42405" t="b">
        <f>IFERROR(VLOOKUP(F42405,english_mapping!A:B,2,FALSE),"NA")</f>
        <v>1</v>
      </c>
      <c r="L42405" t="str">
        <f t="shared" si="662"/>
        <v>Enterprise Software</v>
      </c>
    </row>
    <row r="42406" spans="1:12" x14ac:dyDescent="0.25">
      <c r="A42406" t="s">
        <v>148032</v>
      </c>
      <c r="B42406" t="s">
        <v>148033</v>
      </c>
      <c r="D42406" t="s">
        <v>148034</v>
      </c>
      <c r="E42406" t="s">
        <v>205</v>
      </c>
      <c r="F42406" t="s">
        <v>220</v>
      </c>
      <c r="G42406">
        <v>2</v>
      </c>
      <c r="H42406" t="s">
        <v>221</v>
      </c>
      <c r="I42406" t="s">
        <v>221</v>
      </c>
      <c r="K42406" t="b">
        <f>IFERROR(VLOOKUP(F42406,english_mapping!A:B,2,FALSE),"NA")</f>
        <v>1</v>
      </c>
      <c r="L42406" t="str">
        <f t="shared" si="662"/>
        <v>Analytics</v>
      </c>
    </row>
    <row r="42407" spans="1:12" x14ac:dyDescent="0.25">
      <c r="A42407" t="s">
        <v>148035</v>
      </c>
      <c r="B42407" t="s">
        <v>148036</v>
      </c>
      <c r="C42407" t="s">
        <v>148037</v>
      </c>
      <c r="D42407" t="s">
        <v>148038</v>
      </c>
      <c r="E42407" t="s">
        <v>14</v>
      </c>
      <c r="F42407" t="s">
        <v>21</v>
      </c>
      <c r="G42407" t="s">
        <v>39</v>
      </c>
      <c r="H42407" t="s">
        <v>281</v>
      </c>
      <c r="I42407" t="s">
        <v>9503</v>
      </c>
      <c r="J42407" s="1">
        <v>31778</v>
      </c>
      <c r="K42407" t="b">
        <f>IFERROR(VLOOKUP(F42407,english_mapping!A:B,2,FALSE),"NA")</f>
        <v>1</v>
      </c>
      <c r="L42407" t="str">
        <f t="shared" si="662"/>
        <v>Cooking</v>
      </c>
    </row>
    <row r="42408" spans="1:12" x14ac:dyDescent="0.25">
      <c r="A42408" t="s">
        <v>148039</v>
      </c>
      <c r="B42408" t="s">
        <v>148040</v>
      </c>
      <c r="C42408" t="s">
        <v>148041</v>
      </c>
      <c r="D42408" t="s">
        <v>1318</v>
      </c>
      <c r="E42408" t="s">
        <v>14</v>
      </c>
      <c r="F42408" t="s">
        <v>21</v>
      </c>
      <c r="G42408" t="s">
        <v>285</v>
      </c>
      <c r="H42408" t="s">
        <v>889</v>
      </c>
      <c r="I42408" t="s">
        <v>889</v>
      </c>
      <c r="J42408" s="1">
        <v>31048</v>
      </c>
      <c r="K42408" t="b">
        <f>IFERROR(VLOOKUP(F42408,english_mapping!A:B,2,FALSE),"NA")</f>
        <v>1</v>
      </c>
      <c r="L42408" t="str">
        <f t="shared" si="662"/>
        <v>Automotive</v>
      </c>
    </row>
    <row r="42409" spans="1:12" x14ac:dyDescent="0.25">
      <c r="A42409" t="s">
        <v>148042</v>
      </c>
      <c r="B42409" t="s">
        <v>148043</v>
      </c>
      <c r="D42409" t="s">
        <v>148044</v>
      </c>
      <c r="E42409" t="s">
        <v>14</v>
      </c>
      <c r="K42409" t="str">
        <f>IFERROR(VLOOKUP(F42409,english_mapping!A:B,2,FALSE),"NA")</f>
        <v>NA</v>
      </c>
      <c r="L42409" t="str">
        <f t="shared" si="662"/>
        <v>Computers</v>
      </c>
    </row>
    <row r="42410" spans="1:12" x14ac:dyDescent="0.25">
      <c r="A42410" t="s">
        <v>148045</v>
      </c>
      <c r="B42410" t="s">
        <v>148046</v>
      </c>
      <c r="C42410" t="s">
        <v>148047</v>
      </c>
      <c r="D42410" t="s">
        <v>148048</v>
      </c>
      <c r="E42410" t="s">
        <v>14</v>
      </c>
      <c r="F42410" t="s">
        <v>21</v>
      </c>
      <c r="G42410" t="s">
        <v>39</v>
      </c>
      <c r="H42410" t="s">
        <v>281</v>
      </c>
      <c r="I42410" t="s">
        <v>281</v>
      </c>
      <c r="J42410" s="1">
        <v>40550</v>
      </c>
      <c r="K42410" t="b">
        <f>IFERROR(VLOOKUP(F42410,english_mapping!A:B,2,FALSE),"NA")</f>
        <v>1</v>
      </c>
      <c r="L42410" t="str">
        <f t="shared" si="662"/>
        <v>Automotive</v>
      </c>
    </row>
    <row r="42411" spans="1:12" x14ac:dyDescent="0.25">
      <c r="A42411" t="s">
        <v>148049</v>
      </c>
      <c r="B42411" t="s">
        <v>148050</v>
      </c>
      <c r="C42411" t="s">
        <v>148051</v>
      </c>
      <c r="D42411" t="s">
        <v>356</v>
      </c>
      <c r="E42411" t="s">
        <v>14</v>
      </c>
      <c r="F42411" t="s">
        <v>21</v>
      </c>
      <c r="G42411" t="s">
        <v>804</v>
      </c>
      <c r="H42411" t="s">
        <v>805</v>
      </c>
      <c r="I42411" t="s">
        <v>4625</v>
      </c>
      <c r="J42411" s="1">
        <v>37257</v>
      </c>
      <c r="K42411" t="b">
        <f>IFERROR(VLOOKUP(F42411,english_mapping!A:B,2,FALSE),"NA")</f>
        <v>1</v>
      </c>
      <c r="L42411" t="str">
        <f t="shared" si="662"/>
        <v>Manufacturing</v>
      </c>
    </row>
    <row r="42412" spans="1:12" x14ac:dyDescent="0.25">
      <c r="A42412" t="s">
        <v>148052</v>
      </c>
      <c r="B42412" t="s">
        <v>148053</v>
      </c>
      <c r="C42412" t="s">
        <v>148054</v>
      </c>
      <c r="D42412" t="s">
        <v>45</v>
      </c>
      <c r="E42412" t="s">
        <v>14</v>
      </c>
      <c r="F42412" t="s">
        <v>21</v>
      </c>
      <c r="G42412" t="s">
        <v>59</v>
      </c>
      <c r="H42412" t="s">
        <v>90</v>
      </c>
      <c r="I42412" t="s">
        <v>90</v>
      </c>
      <c r="J42412" s="1">
        <v>37987</v>
      </c>
      <c r="K42412" t="b">
        <f>IFERROR(VLOOKUP(F42412,english_mapping!A:B,2,FALSE),"NA")</f>
        <v>1</v>
      </c>
      <c r="L42412" t="str">
        <f t="shared" si="662"/>
        <v>Games</v>
      </c>
    </row>
    <row r="42413" spans="1:12" x14ac:dyDescent="0.25">
      <c r="A42413" t="s">
        <v>148055</v>
      </c>
      <c r="B42413" t="s">
        <v>148056</v>
      </c>
      <c r="C42413" t="s">
        <v>148057</v>
      </c>
      <c r="D42413" t="s">
        <v>148058</v>
      </c>
      <c r="E42413" t="s">
        <v>14</v>
      </c>
      <c r="F42413" t="s">
        <v>21</v>
      </c>
      <c r="G42413" t="s">
        <v>94</v>
      </c>
      <c r="H42413" t="s">
        <v>95</v>
      </c>
      <c r="I42413" t="s">
        <v>63533</v>
      </c>
      <c r="J42413" s="1">
        <v>40553</v>
      </c>
      <c r="K42413" t="b">
        <f>IFERROR(VLOOKUP(F42413,english_mapping!A:B,2,FALSE),"NA")</f>
        <v>1</v>
      </c>
      <c r="L42413" t="str">
        <f t="shared" si="662"/>
        <v>Events</v>
      </c>
    </row>
    <row r="42414" spans="1:12" x14ac:dyDescent="0.25">
      <c r="A42414" t="s">
        <v>148059</v>
      </c>
      <c r="B42414" t="s">
        <v>148060</v>
      </c>
      <c r="C42414" t="s">
        <v>148061</v>
      </c>
      <c r="D42414" t="s">
        <v>13</v>
      </c>
      <c r="E42414" t="s">
        <v>205</v>
      </c>
      <c r="F42414" t="s">
        <v>274</v>
      </c>
      <c r="G42414">
        <v>18</v>
      </c>
      <c r="H42414" t="s">
        <v>19481</v>
      </c>
      <c r="I42414" t="s">
        <v>19481</v>
      </c>
      <c r="K42414" t="b">
        <f>IFERROR(VLOOKUP(F42414,english_mapping!A:B,2,FALSE),"NA")</f>
        <v>0</v>
      </c>
      <c r="L42414" t="str">
        <f t="shared" si="662"/>
        <v>Media</v>
      </c>
    </row>
    <row r="42415" spans="1:12" x14ac:dyDescent="0.25">
      <c r="A42415" t="s">
        <v>148062</v>
      </c>
      <c r="B42415" t="s">
        <v>148063</v>
      </c>
      <c r="C42415" t="s">
        <v>148064</v>
      </c>
      <c r="D42415" t="s">
        <v>148065</v>
      </c>
      <c r="E42415" t="s">
        <v>14</v>
      </c>
      <c r="F42415" t="s">
        <v>21</v>
      </c>
      <c r="G42415" t="s">
        <v>993</v>
      </c>
      <c r="H42415" t="s">
        <v>994</v>
      </c>
      <c r="I42415" t="s">
        <v>994</v>
      </c>
      <c r="J42415" s="1">
        <v>41275</v>
      </c>
      <c r="K42415" t="b">
        <f>IFERROR(VLOOKUP(F42415,english_mapping!A:B,2,FALSE),"NA")</f>
        <v>1</v>
      </c>
      <c r="L42415" t="str">
        <f t="shared" si="662"/>
        <v>Audio</v>
      </c>
    </row>
    <row r="42416" spans="1:12" x14ac:dyDescent="0.25">
      <c r="A42416" t="s">
        <v>148066</v>
      </c>
      <c r="B42416" t="s">
        <v>148067</v>
      </c>
      <c r="C42416" t="s">
        <v>148068</v>
      </c>
      <c r="D42416" t="s">
        <v>2250</v>
      </c>
      <c r="E42416" t="s">
        <v>14</v>
      </c>
      <c r="J42416" t="s">
        <v>10182</v>
      </c>
      <c r="K42416" t="str">
        <f>IFERROR(VLOOKUP(F42416,english_mapping!A:B,2,FALSE),"NA")</f>
        <v>NA</v>
      </c>
      <c r="L42416" t="str">
        <f t="shared" si="662"/>
        <v>Apps</v>
      </c>
    </row>
    <row r="42417" spans="1:12" x14ac:dyDescent="0.25">
      <c r="A42417" t="s">
        <v>148069</v>
      </c>
      <c r="B42417" t="s">
        <v>148070</v>
      </c>
      <c r="D42417" t="s">
        <v>148071</v>
      </c>
      <c r="E42417" t="s">
        <v>14</v>
      </c>
      <c r="K42417" t="str">
        <f>IFERROR(VLOOKUP(F42417,english_mapping!A:B,2,FALSE),"NA")</f>
        <v>NA</v>
      </c>
      <c r="L42417" t="str">
        <f t="shared" si="662"/>
        <v>Hotels</v>
      </c>
    </row>
    <row r="42418" spans="1:12" x14ac:dyDescent="0.25">
      <c r="A42418" t="s">
        <v>148072</v>
      </c>
      <c r="B42418" t="s">
        <v>148073</v>
      </c>
      <c r="C42418" t="s">
        <v>148074</v>
      </c>
      <c r="D42418" t="s">
        <v>45</v>
      </c>
      <c r="E42418" t="s">
        <v>14</v>
      </c>
      <c r="F42418" t="s">
        <v>1283</v>
      </c>
      <c r="G42418">
        <v>42</v>
      </c>
      <c r="H42418" t="s">
        <v>1284</v>
      </c>
      <c r="I42418" t="s">
        <v>1284</v>
      </c>
      <c r="J42418" s="1">
        <v>40909</v>
      </c>
      <c r="K42418" t="b">
        <f>IFERROR(VLOOKUP(F42418,english_mapping!A:B,2,FALSE),"NA")</f>
        <v>0</v>
      </c>
      <c r="L42418" t="str">
        <f t="shared" si="662"/>
        <v>Games</v>
      </c>
    </row>
    <row r="42419" spans="1:12" x14ac:dyDescent="0.25">
      <c r="A42419" t="s">
        <v>148075</v>
      </c>
      <c r="B42419" t="s">
        <v>148076</v>
      </c>
      <c r="C42419" t="s">
        <v>148077</v>
      </c>
      <c r="E42419" t="s">
        <v>14</v>
      </c>
      <c r="K42419" t="str">
        <f>IFERROR(VLOOKUP(F42419,english_mapping!A:B,2,FALSE),"NA")</f>
        <v>NA</v>
      </c>
      <c r="L42419">
        <f t="shared" si="662"/>
        <v>0</v>
      </c>
    </row>
    <row r="42420" spans="1:12" x14ac:dyDescent="0.25">
      <c r="A42420" t="s">
        <v>148078</v>
      </c>
      <c r="B42420" t="s">
        <v>148079</v>
      </c>
      <c r="C42420" t="s">
        <v>148080</v>
      </c>
      <c r="D42420" t="s">
        <v>148081</v>
      </c>
      <c r="E42420" t="s">
        <v>14</v>
      </c>
      <c r="F42420" t="s">
        <v>21</v>
      </c>
      <c r="G42420" t="s">
        <v>154</v>
      </c>
      <c r="H42420" t="s">
        <v>242</v>
      </c>
      <c r="I42420" t="s">
        <v>331</v>
      </c>
      <c r="K42420" t="b">
        <f>IFERROR(VLOOKUP(F42420,english_mapping!A:B,2,FALSE),"NA")</f>
        <v>1</v>
      </c>
      <c r="L42420" t="str">
        <f t="shared" si="662"/>
        <v>Customer Support Tools</v>
      </c>
    </row>
    <row r="42421" spans="1:12" x14ac:dyDescent="0.25">
      <c r="A42421" t="s">
        <v>148082</v>
      </c>
      <c r="B42421" t="s">
        <v>148083</v>
      </c>
      <c r="C42421" t="s">
        <v>148084</v>
      </c>
      <c r="D42421" t="s">
        <v>58</v>
      </c>
      <c r="E42421" t="s">
        <v>14</v>
      </c>
      <c r="F42421" t="s">
        <v>1087</v>
      </c>
      <c r="G42421">
        <v>4</v>
      </c>
      <c r="H42421" t="s">
        <v>1560</v>
      </c>
      <c r="I42421" t="s">
        <v>1560</v>
      </c>
      <c r="J42421" s="1">
        <v>37622</v>
      </c>
      <c r="K42421" t="b">
        <f>IFERROR(VLOOKUP(F42421,english_mapping!A:B,2,FALSE),"NA")</f>
        <v>0</v>
      </c>
      <c r="L42421" t="str">
        <f t="shared" si="662"/>
        <v>Analytics</v>
      </c>
    </row>
    <row r="42422" spans="1:12" x14ac:dyDescent="0.25">
      <c r="A42422" t="s">
        <v>148085</v>
      </c>
      <c r="B42422" t="s">
        <v>148086</v>
      </c>
      <c r="C42422" t="s">
        <v>148087</v>
      </c>
      <c r="D42422" t="s">
        <v>148088</v>
      </c>
      <c r="E42422" t="s">
        <v>14</v>
      </c>
      <c r="F42422" t="s">
        <v>71</v>
      </c>
      <c r="G42422">
        <v>12</v>
      </c>
      <c r="H42422" t="s">
        <v>72</v>
      </c>
      <c r="I42422" t="s">
        <v>72</v>
      </c>
      <c r="J42422" s="1">
        <v>41644</v>
      </c>
      <c r="K42422" t="b">
        <f>IFERROR(VLOOKUP(F42422,english_mapping!A:B,2,FALSE),"NA")</f>
        <v>0</v>
      </c>
      <c r="L42422" t="str">
        <f t="shared" si="662"/>
        <v>Online Reservations</v>
      </c>
    </row>
    <row r="42423" spans="1:12" x14ac:dyDescent="0.25">
      <c r="A42423" t="s">
        <v>148089</v>
      </c>
      <c r="B42423" t="s">
        <v>148090</v>
      </c>
      <c r="C42423" t="s">
        <v>148091</v>
      </c>
      <c r="D42423" t="s">
        <v>89</v>
      </c>
      <c r="E42423" t="s">
        <v>14</v>
      </c>
      <c r="F42423" t="s">
        <v>21</v>
      </c>
      <c r="G42423" t="s">
        <v>534</v>
      </c>
      <c r="H42423" t="s">
        <v>535</v>
      </c>
      <c r="I42423" t="s">
        <v>536</v>
      </c>
      <c r="K42423" t="b">
        <f>IFERROR(VLOOKUP(F42423,english_mapping!A:B,2,FALSE),"NA")</f>
        <v>1</v>
      </c>
      <c r="L42423" t="str">
        <f t="shared" si="662"/>
        <v>Health and Wellness</v>
      </c>
    </row>
    <row r="42424" spans="1:12" x14ac:dyDescent="0.25">
      <c r="A42424" t="s">
        <v>148092</v>
      </c>
      <c r="B42424" t="s">
        <v>148093</v>
      </c>
      <c r="C42424" t="s">
        <v>148094</v>
      </c>
      <c r="D42424" t="s">
        <v>46733</v>
      </c>
      <c r="E42424" t="s">
        <v>14</v>
      </c>
      <c r="F42424" t="s">
        <v>875</v>
      </c>
      <c r="G42424" t="s">
        <v>2191</v>
      </c>
      <c r="H42424" t="s">
        <v>2192</v>
      </c>
      <c r="I42424" t="s">
        <v>2192</v>
      </c>
      <c r="J42424" s="1">
        <v>41275</v>
      </c>
      <c r="K42424" t="b">
        <f>IFERROR(VLOOKUP(F42424,english_mapping!A:B,2,FALSE),"NA")</f>
        <v>1</v>
      </c>
      <c r="L42424" t="str">
        <f t="shared" si="662"/>
        <v>Human Resources</v>
      </c>
    </row>
    <row r="42425" spans="1:12" x14ac:dyDescent="0.25">
      <c r="A42425" t="s">
        <v>148095</v>
      </c>
      <c r="B42425" t="s">
        <v>148096</v>
      </c>
      <c r="C42425" t="s">
        <v>148097</v>
      </c>
      <c r="D42425" t="s">
        <v>2381</v>
      </c>
      <c r="E42425" t="s">
        <v>14</v>
      </c>
      <c r="J42425" s="1">
        <v>40544</v>
      </c>
      <c r="K42425" t="str">
        <f>IFERROR(VLOOKUP(F42425,english_mapping!A:B,2,FALSE),"NA")</f>
        <v>NA</v>
      </c>
      <c r="L42425" t="str">
        <f t="shared" si="662"/>
        <v>Consulting</v>
      </c>
    </row>
    <row r="42426" spans="1:12" x14ac:dyDescent="0.25">
      <c r="A42426" t="s">
        <v>148098</v>
      </c>
      <c r="B42426" t="s">
        <v>148099</v>
      </c>
      <c r="D42426" t="s">
        <v>32</v>
      </c>
      <c r="E42426" t="s">
        <v>14</v>
      </c>
      <c r="F42426" t="s">
        <v>124</v>
      </c>
      <c r="G42426" t="s">
        <v>125</v>
      </c>
      <c r="H42426" t="s">
        <v>126</v>
      </c>
      <c r="I42426" t="s">
        <v>126</v>
      </c>
      <c r="J42426" s="1">
        <v>36892</v>
      </c>
      <c r="K42426" t="b">
        <f>IFERROR(VLOOKUP(F42426,english_mapping!A:B,2,FALSE),"NA")</f>
        <v>1</v>
      </c>
      <c r="L42426" t="str">
        <f t="shared" si="662"/>
        <v>Curated Web</v>
      </c>
    </row>
    <row r="42427" spans="1:12" x14ac:dyDescent="0.25">
      <c r="A42427" t="s">
        <v>148100</v>
      </c>
      <c r="B42427" t="s">
        <v>148101</v>
      </c>
      <c r="C42427" t="s">
        <v>148102</v>
      </c>
      <c r="D42427" t="s">
        <v>148103</v>
      </c>
      <c r="E42427" t="s">
        <v>14</v>
      </c>
      <c r="F42427" t="s">
        <v>21</v>
      </c>
      <c r="G42427" t="s">
        <v>1105</v>
      </c>
      <c r="H42427" t="s">
        <v>1106</v>
      </c>
      <c r="I42427" t="s">
        <v>1106</v>
      </c>
      <c r="J42427" s="1">
        <v>41640</v>
      </c>
      <c r="K42427" t="b">
        <f>IFERROR(VLOOKUP(F42427,english_mapping!A:B,2,FALSE),"NA")</f>
        <v>1</v>
      </c>
      <c r="L42427" t="str">
        <f t="shared" si="662"/>
        <v>Events</v>
      </c>
    </row>
    <row r="42428" spans="1:12" x14ac:dyDescent="0.25">
      <c r="A42428" t="s">
        <v>148104</v>
      </c>
      <c r="B42428" t="s">
        <v>148105</v>
      </c>
      <c r="C42428" t="s">
        <v>148106</v>
      </c>
      <c r="D42428" t="s">
        <v>38</v>
      </c>
      <c r="E42428" t="s">
        <v>14</v>
      </c>
      <c r="F42428" t="s">
        <v>21</v>
      </c>
      <c r="G42428" t="s">
        <v>59</v>
      </c>
      <c r="H42428" t="s">
        <v>60</v>
      </c>
      <c r="I42428" t="s">
        <v>66</v>
      </c>
      <c r="J42428" s="1">
        <v>40919</v>
      </c>
      <c r="K42428" t="b">
        <f>IFERROR(VLOOKUP(F42428,english_mapping!A:B,2,FALSE),"NA")</f>
        <v>1</v>
      </c>
      <c r="L42428" t="str">
        <f t="shared" si="662"/>
        <v>Software</v>
      </c>
    </row>
    <row r="42429" spans="1:12" x14ac:dyDescent="0.25">
      <c r="A42429" t="s">
        <v>148107</v>
      </c>
      <c r="B42429" t="s">
        <v>148108</v>
      </c>
      <c r="C42429" t="s">
        <v>148109</v>
      </c>
      <c r="D42429" t="s">
        <v>70</v>
      </c>
      <c r="E42429" t="s">
        <v>14</v>
      </c>
      <c r="F42429" t="s">
        <v>21</v>
      </c>
      <c r="G42429" t="s">
        <v>285</v>
      </c>
      <c r="H42429" t="s">
        <v>286</v>
      </c>
      <c r="I42429" t="s">
        <v>3169</v>
      </c>
      <c r="K42429" t="b">
        <f>IFERROR(VLOOKUP(F42429,english_mapping!A:B,2,FALSE),"NA")</f>
        <v>1</v>
      </c>
      <c r="L42429" t="str">
        <f t="shared" si="662"/>
        <v>E-Commerce</v>
      </c>
    </row>
    <row r="42430" spans="1:12" x14ac:dyDescent="0.25">
      <c r="A42430" t="s">
        <v>148110</v>
      </c>
      <c r="B42430" t="s">
        <v>148111</v>
      </c>
      <c r="C42430" t="s">
        <v>148112</v>
      </c>
      <c r="D42430" t="s">
        <v>148113</v>
      </c>
      <c r="E42430" t="s">
        <v>14</v>
      </c>
      <c r="F42430" t="s">
        <v>21</v>
      </c>
      <c r="G42430" t="s">
        <v>285</v>
      </c>
      <c r="H42430" t="s">
        <v>889</v>
      </c>
      <c r="I42430" t="s">
        <v>890</v>
      </c>
      <c r="J42430" s="1">
        <v>41282</v>
      </c>
      <c r="K42430" t="b">
        <f>IFERROR(VLOOKUP(F42430,english_mapping!A:B,2,FALSE),"NA")</f>
        <v>1</v>
      </c>
      <c r="L42430" t="str">
        <f t="shared" si="662"/>
        <v>Android</v>
      </c>
    </row>
    <row r="42431" spans="1:12" x14ac:dyDescent="0.25">
      <c r="A42431" t="s">
        <v>148114</v>
      </c>
      <c r="B42431" t="s">
        <v>148115</v>
      </c>
      <c r="C42431" t="s">
        <v>148116</v>
      </c>
      <c r="D42431" t="s">
        <v>148117</v>
      </c>
      <c r="E42431" t="s">
        <v>205</v>
      </c>
      <c r="F42431" t="s">
        <v>21</v>
      </c>
      <c r="G42431" t="s">
        <v>59</v>
      </c>
      <c r="H42431" t="s">
        <v>60</v>
      </c>
      <c r="I42431" t="s">
        <v>3024</v>
      </c>
      <c r="J42431" s="1">
        <v>40544</v>
      </c>
      <c r="K42431" t="b">
        <f>IFERROR(VLOOKUP(F42431,english_mapping!A:B,2,FALSE),"NA")</f>
        <v>1</v>
      </c>
      <c r="L42431" t="str">
        <f t="shared" si="662"/>
        <v>Curated Web</v>
      </c>
    </row>
    <row r="42432" spans="1:12" x14ac:dyDescent="0.25">
      <c r="A42432" t="s">
        <v>148118</v>
      </c>
      <c r="B42432" t="s">
        <v>148119</v>
      </c>
      <c r="C42432" t="s">
        <v>148120</v>
      </c>
      <c r="D42432" t="s">
        <v>148121</v>
      </c>
      <c r="E42432" t="s">
        <v>14</v>
      </c>
      <c r="F42432" t="s">
        <v>1163</v>
      </c>
      <c r="G42432">
        <v>21</v>
      </c>
      <c r="H42432" t="s">
        <v>4106</v>
      </c>
      <c r="I42432" t="s">
        <v>4107</v>
      </c>
      <c r="J42432" t="s">
        <v>123051</v>
      </c>
      <c r="K42432" t="b">
        <f>IFERROR(VLOOKUP(F42432,english_mapping!A:B,2,FALSE),"NA")</f>
        <v>0</v>
      </c>
      <c r="L42432" t="str">
        <f t="shared" si="662"/>
        <v>Colleges</v>
      </c>
    </row>
    <row r="42433" spans="1:12" x14ac:dyDescent="0.25">
      <c r="A42433" t="s">
        <v>148122</v>
      </c>
      <c r="B42433" t="s">
        <v>148123</v>
      </c>
      <c r="C42433" t="s">
        <v>148124</v>
      </c>
      <c r="D42433" t="s">
        <v>148125</v>
      </c>
      <c r="E42433" t="s">
        <v>14</v>
      </c>
      <c r="F42433" t="s">
        <v>21</v>
      </c>
      <c r="G42433" t="s">
        <v>1428</v>
      </c>
      <c r="H42433" t="s">
        <v>3950</v>
      </c>
      <c r="I42433" t="s">
        <v>3950</v>
      </c>
      <c r="J42433" s="1">
        <v>41282</v>
      </c>
      <c r="K42433" t="b">
        <f>IFERROR(VLOOKUP(F42433,english_mapping!A:B,2,FALSE),"NA")</f>
        <v>1</v>
      </c>
      <c r="L42433" t="str">
        <f t="shared" si="662"/>
        <v>B2B Express Delivery</v>
      </c>
    </row>
    <row r="42434" spans="1:12" x14ac:dyDescent="0.25">
      <c r="A42434" t="s">
        <v>148126</v>
      </c>
      <c r="B42434" t="s">
        <v>148127</v>
      </c>
      <c r="C42434" t="s">
        <v>148128</v>
      </c>
      <c r="D42434" t="s">
        <v>148129</v>
      </c>
      <c r="E42434" t="s">
        <v>14</v>
      </c>
      <c r="J42434" s="1">
        <v>42005</v>
      </c>
      <c r="K42434" t="str">
        <f>IFERROR(VLOOKUP(F42434,english_mapping!A:B,2,FALSE),"NA")</f>
        <v>NA</v>
      </c>
      <c r="L42434" t="str">
        <f t="shared" si="662"/>
        <v>Finance Technology</v>
      </c>
    </row>
    <row r="42435" spans="1:12" x14ac:dyDescent="0.25">
      <c r="A42435" t="s">
        <v>148130</v>
      </c>
      <c r="B42435" t="s">
        <v>148131</v>
      </c>
      <c r="C42435" t="s">
        <v>148132</v>
      </c>
      <c r="D42435" t="s">
        <v>148133</v>
      </c>
      <c r="E42435" t="s">
        <v>14</v>
      </c>
      <c r="F42435" t="s">
        <v>21</v>
      </c>
      <c r="G42435" t="s">
        <v>77</v>
      </c>
      <c r="H42435" t="s">
        <v>1804</v>
      </c>
      <c r="I42435" t="s">
        <v>16662</v>
      </c>
      <c r="J42435" s="1">
        <v>41275</v>
      </c>
      <c r="K42435" t="b">
        <f>IFERROR(VLOOKUP(F42435,english_mapping!A:B,2,FALSE),"NA")</f>
        <v>1</v>
      </c>
      <c r="L42435" t="str">
        <f t="shared" si="662"/>
        <v>Non Profit</v>
      </c>
    </row>
    <row r="42436" spans="1:12" x14ac:dyDescent="0.25">
      <c r="A42436" t="s">
        <v>148134</v>
      </c>
      <c r="B42436" t="s">
        <v>148135</v>
      </c>
      <c r="C42436" t="s">
        <v>148136</v>
      </c>
      <c r="D42436" t="s">
        <v>32</v>
      </c>
      <c r="E42436" t="s">
        <v>14</v>
      </c>
      <c r="F42436" t="s">
        <v>21</v>
      </c>
      <c r="G42436" t="s">
        <v>59</v>
      </c>
      <c r="H42436" t="s">
        <v>60</v>
      </c>
      <c r="I42436" t="s">
        <v>61</v>
      </c>
      <c r="J42436" s="1">
        <v>40909</v>
      </c>
      <c r="K42436" t="b">
        <f>IFERROR(VLOOKUP(F42436,english_mapping!A:B,2,FALSE),"NA")</f>
        <v>1</v>
      </c>
      <c r="L42436" t="str">
        <f t="shared" ref="L42436:L42499" si="663">IFERROR(LEFT(D42436,(FIND("|",D42436))-1),D42436)</f>
        <v>Curated Web</v>
      </c>
    </row>
    <row r="42437" spans="1:12" x14ac:dyDescent="0.25">
      <c r="A42437" t="s">
        <v>148137</v>
      </c>
      <c r="B42437" t="s">
        <v>148138</v>
      </c>
      <c r="C42437" t="s">
        <v>148139</v>
      </c>
      <c r="D42437" t="s">
        <v>780</v>
      </c>
      <c r="E42437" t="s">
        <v>14</v>
      </c>
      <c r="F42437" t="s">
        <v>124</v>
      </c>
      <c r="G42437" t="s">
        <v>16181</v>
      </c>
      <c r="J42437" s="1">
        <v>39448</v>
      </c>
      <c r="K42437" t="b">
        <f>IFERROR(VLOOKUP(F42437,english_mapping!A:B,2,FALSE),"NA")</f>
        <v>1</v>
      </c>
      <c r="L42437" t="str">
        <f t="shared" si="663"/>
        <v>Clean Technology</v>
      </c>
    </row>
    <row r="42438" spans="1:12" x14ac:dyDescent="0.25">
      <c r="A42438" t="s">
        <v>148140</v>
      </c>
      <c r="B42438" t="s">
        <v>148141</v>
      </c>
      <c r="C42438" t="s">
        <v>148142</v>
      </c>
      <c r="D42438" t="s">
        <v>148143</v>
      </c>
      <c r="E42438" t="s">
        <v>14</v>
      </c>
      <c r="F42438" t="s">
        <v>46</v>
      </c>
      <c r="H42438" t="s">
        <v>47</v>
      </c>
      <c r="I42438" t="s">
        <v>47</v>
      </c>
      <c r="J42438" s="1">
        <v>41249</v>
      </c>
      <c r="K42438" t="b">
        <f>IFERROR(VLOOKUP(F42438,english_mapping!A:B,2,FALSE),"NA")</f>
        <v>0</v>
      </c>
      <c r="L42438" t="str">
        <f t="shared" si="663"/>
        <v>Consumer Electronics</v>
      </c>
    </row>
    <row r="42439" spans="1:12" x14ac:dyDescent="0.25">
      <c r="A42439" t="s">
        <v>148144</v>
      </c>
      <c r="B42439" t="s">
        <v>148145</v>
      </c>
      <c r="C42439" t="s">
        <v>148146</v>
      </c>
      <c r="D42439" t="s">
        <v>81930</v>
      </c>
      <c r="E42439" t="s">
        <v>109</v>
      </c>
      <c r="F42439" t="s">
        <v>21</v>
      </c>
      <c r="G42439" t="s">
        <v>101</v>
      </c>
      <c r="H42439" t="s">
        <v>102</v>
      </c>
      <c r="I42439" t="s">
        <v>103</v>
      </c>
      <c r="J42439" s="1">
        <v>35065</v>
      </c>
      <c r="K42439" t="b">
        <f>IFERROR(VLOOKUP(F42439,english_mapping!A:B,2,FALSE),"NA")</f>
        <v>1</v>
      </c>
      <c r="L42439" t="str">
        <f t="shared" si="663"/>
        <v>Enterprise Software</v>
      </c>
    </row>
    <row r="42440" spans="1:12" x14ac:dyDescent="0.25">
      <c r="A42440" t="s">
        <v>148147</v>
      </c>
      <c r="B42440" t="s">
        <v>148148</v>
      </c>
      <c r="C42440" t="s">
        <v>148149</v>
      </c>
      <c r="D42440" t="s">
        <v>38</v>
      </c>
      <c r="E42440" t="s">
        <v>14</v>
      </c>
      <c r="F42440" t="s">
        <v>161</v>
      </c>
      <c r="G42440" t="s">
        <v>5719</v>
      </c>
      <c r="H42440" t="s">
        <v>106384</v>
      </c>
      <c r="I42440" t="s">
        <v>106384</v>
      </c>
      <c r="K42440" t="b">
        <f>IFERROR(VLOOKUP(F42440,english_mapping!A:B,2,FALSE),"NA")</f>
        <v>0</v>
      </c>
      <c r="L42440" t="str">
        <f t="shared" si="663"/>
        <v>Software</v>
      </c>
    </row>
    <row r="42441" spans="1:12" x14ac:dyDescent="0.25">
      <c r="A42441" t="s">
        <v>148150</v>
      </c>
      <c r="B42441" t="s">
        <v>148151</v>
      </c>
      <c r="C42441" t="s">
        <v>148152</v>
      </c>
      <c r="D42441" t="s">
        <v>428</v>
      </c>
      <c r="E42441" t="s">
        <v>14</v>
      </c>
      <c r="F42441" t="s">
        <v>560</v>
      </c>
      <c r="G42441">
        <v>56</v>
      </c>
      <c r="H42441" t="s">
        <v>2614</v>
      </c>
      <c r="I42441" t="s">
        <v>2614</v>
      </c>
      <c r="J42441" s="1">
        <v>40914</v>
      </c>
      <c r="K42441" t="b">
        <f>IFERROR(VLOOKUP(F42441,english_mapping!A:B,2,FALSE),"NA")</f>
        <v>0</v>
      </c>
      <c r="L42441" t="str">
        <f t="shared" si="663"/>
        <v>Travel</v>
      </c>
    </row>
    <row r="42442" spans="1:12" x14ac:dyDescent="0.25">
      <c r="A42442" t="s">
        <v>148153</v>
      </c>
      <c r="B42442" t="s">
        <v>148154</v>
      </c>
      <c r="C42442" t="s">
        <v>148155</v>
      </c>
      <c r="D42442" t="s">
        <v>148156</v>
      </c>
      <c r="E42442" t="s">
        <v>14</v>
      </c>
      <c r="F42442" t="s">
        <v>21</v>
      </c>
      <c r="G42442" t="s">
        <v>101</v>
      </c>
      <c r="H42442" t="s">
        <v>102</v>
      </c>
      <c r="I42442" t="s">
        <v>103</v>
      </c>
      <c r="J42442" s="1">
        <v>41279</v>
      </c>
      <c r="K42442" t="b">
        <f>IFERROR(VLOOKUP(F42442,english_mapping!A:B,2,FALSE),"NA")</f>
        <v>1</v>
      </c>
      <c r="L42442" t="str">
        <f t="shared" si="663"/>
        <v>Data Security</v>
      </c>
    </row>
    <row r="42443" spans="1:12" x14ac:dyDescent="0.25">
      <c r="A42443" t="s">
        <v>148157</v>
      </c>
      <c r="B42443" t="s">
        <v>148158</v>
      </c>
      <c r="C42443" t="s">
        <v>148159</v>
      </c>
      <c r="D42443" t="s">
        <v>148160</v>
      </c>
      <c r="E42443" t="s">
        <v>109</v>
      </c>
      <c r="F42443" t="s">
        <v>661</v>
      </c>
      <c r="G42443">
        <v>7</v>
      </c>
      <c r="H42443" t="s">
        <v>9755</v>
      </c>
      <c r="I42443" t="s">
        <v>9755</v>
      </c>
      <c r="J42443" s="1">
        <v>39448</v>
      </c>
      <c r="K42443" t="b">
        <f>IFERROR(VLOOKUP(F42443,english_mapping!A:B,2,FALSE),"NA")</f>
        <v>0</v>
      </c>
      <c r="L42443" t="str">
        <f t="shared" si="663"/>
        <v>Curated Web</v>
      </c>
    </row>
    <row r="42444" spans="1:12" x14ac:dyDescent="0.25">
      <c r="A42444" t="s">
        <v>148161</v>
      </c>
      <c r="B42444" t="s">
        <v>148162</v>
      </c>
      <c r="C42444" t="s">
        <v>148163</v>
      </c>
      <c r="D42444" t="s">
        <v>246</v>
      </c>
      <c r="E42444" t="s">
        <v>701</v>
      </c>
      <c r="F42444" t="s">
        <v>21</v>
      </c>
      <c r="G42444" t="s">
        <v>101</v>
      </c>
      <c r="H42444" t="s">
        <v>102</v>
      </c>
      <c r="I42444" t="s">
        <v>103</v>
      </c>
      <c r="J42444" s="1">
        <v>30682</v>
      </c>
      <c r="K42444" t="b">
        <f>IFERROR(VLOOKUP(F42444,english_mapping!A:B,2,FALSE),"NA")</f>
        <v>1</v>
      </c>
      <c r="L42444" t="str">
        <f t="shared" si="663"/>
        <v>Fashion</v>
      </c>
    </row>
    <row r="42445" spans="1:12" x14ac:dyDescent="0.25">
      <c r="A42445" t="s">
        <v>148164</v>
      </c>
      <c r="B42445" t="s">
        <v>148165</v>
      </c>
      <c r="C42445" t="s">
        <v>148166</v>
      </c>
      <c r="D42445" t="s">
        <v>148167</v>
      </c>
      <c r="E42445" t="s">
        <v>14</v>
      </c>
      <c r="F42445" t="s">
        <v>21</v>
      </c>
      <c r="G42445" t="s">
        <v>154</v>
      </c>
      <c r="H42445" t="s">
        <v>242</v>
      </c>
      <c r="I42445" t="s">
        <v>11517</v>
      </c>
      <c r="J42445" s="1">
        <v>37268</v>
      </c>
      <c r="K42445" t="b">
        <f>IFERROR(VLOOKUP(F42445,english_mapping!A:B,2,FALSE),"NA")</f>
        <v>1</v>
      </c>
      <c r="L42445" t="str">
        <f t="shared" si="663"/>
        <v>Manufacturing</v>
      </c>
    </row>
    <row r="42446" spans="1:12" x14ac:dyDescent="0.25">
      <c r="A42446" t="s">
        <v>148168</v>
      </c>
      <c r="B42446" t="s">
        <v>148169</v>
      </c>
      <c r="C42446" t="s">
        <v>148170</v>
      </c>
      <c r="D42446" t="s">
        <v>148171</v>
      </c>
      <c r="E42446" t="s">
        <v>14</v>
      </c>
      <c r="F42446" t="s">
        <v>21</v>
      </c>
      <c r="G42446" t="s">
        <v>77</v>
      </c>
      <c r="H42446" t="s">
        <v>3964</v>
      </c>
      <c r="I42446" t="s">
        <v>3964</v>
      </c>
      <c r="J42446" s="1">
        <v>40182</v>
      </c>
      <c r="K42446" t="b">
        <f>IFERROR(VLOOKUP(F42446,english_mapping!A:B,2,FALSE),"NA")</f>
        <v>1</v>
      </c>
      <c r="L42446" t="str">
        <f t="shared" si="663"/>
        <v>Enterprise Software</v>
      </c>
    </row>
    <row r="42447" spans="1:12" x14ac:dyDescent="0.25">
      <c r="A42447" t="s">
        <v>148172</v>
      </c>
      <c r="B42447" t="s">
        <v>148173</v>
      </c>
      <c r="C42447" t="s">
        <v>148174</v>
      </c>
      <c r="D42447" t="s">
        <v>70</v>
      </c>
      <c r="E42447" t="s">
        <v>14</v>
      </c>
      <c r="F42447" t="s">
        <v>1087</v>
      </c>
      <c r="G42447">
        <v>7</v>
      </c>
      <c r="H42447" t="s">
        <v>11105</v>
      </c>
      <c r="I42447" t="s">
        <v>11105</v>
      </c>
      <c r="K42447" t="b">
        <f>IFERROR(VLOOKUP(F42447,english_mapping!A:B,2,FALSE),"NA")</f>
        <v>0</v>
      </c>
      <c r="L42447" t="str">
        <f t="shared" si="663"/>
        <v>E-Commerce</v>
      </c>
    </row>
    <row r="42448" spans="1:12" x14ac:dyDescent="0.25">
      <c r="A42448" t="s">
        <v>148175</v>
      </c>
      <c r="B42448" t="s">
        <v>148176</v>
      </c>
      <c r="C42448" t="s">
        <v>148177</v>
      </c>
      <c r="D42448" t="s">
        <v>139829</v>
      </c>
      <c r="E42448" t="s">
        <v>14</v>
      </c>
      <c r="F42448" t="s">
        <v>21</v>
      </c>
      <c r="G42448" t="s">
        <v>1300</v>
      </c>
      <c r="H42448" t="s">
        <v>1301</v>
      </c>
      <c r="I42448" t="s">
        <v>6420</v>
      </c>
      <c r="K42448" t="b">
        <f>IFERROR(VLOOKUP(F42448,english_mapping!A:B,2,FALSE),"NA")</f>
        <v>1</v>
      </c>
      <c r="L42448" t="str">
        <f t="shared" si="663"/>
        <v>Big Data</v>
      </c>
    </row>
    <row r="42449" spans="1:12" x14ac:dyDescent="0.25">
      <c r="A42449" t="s">
        <v>148178</v>
      </c>
      <c r="B42449" t="s">
        <v>148179</v>
      </c>
      <c r="D42449" t="s">
        <v>1538</v>
      </c>
      <c r="E42449" t="s">
        <v>109</v>
      </c>
      <c r="F42449" t="s">
        <v>161</v>
      </c>
      <c r="G42449" t="s">
        <v>162</v>
      </c>
      <c r="H42449" t="s">
        <v>163</v>
      </c>
      <c r="I42449" t="s">
        <v>163</v>
      </c>
      <c r="J42449" s="1">
        <v>39448</v>
      </c>
      <c r="K42449" t="b">
        <f>IFERROR(VLOOKUP(F42449,english_mapping!A:B,2,FALSE),"NA")</f>
        <v>0</v>
      </c>
      <c r="L42449" t="str">
        <f t="shared" si="663"/>
        <v>Security</v>
      </c>
    </row>
    <row r="42450" spans="1:12" x14ac:dyDescent="0.25">
      <c r="A42450" t="s">
        <v>148180</v>
      </c>
      <c r="B42450" t="s">
        <v>148181</v>
      </c>
      <c r="C42450" t="s">
        <v>148182</v>
      </c>
      <c r="D42450" t="s">
        <v>148183</v>
      </c>
      <c r="E42450" t="s">
        <v>109</v>
      </c>
      <c r="F42450" t="s">
        <v>21</v>
      </c>
      <c r="G42450" t="s">
        <v>59</v>
      </c>
      <c r="H42450" t="s">
        <v>60</v>
      </c>
      <c r="I42450" t="s">
        <v>66</v>
      </c>
      <c r="J42450" s="1">
        <v>40909</v>
      </c>
      <c r="K42450" t="b">
        <f>IFERROR(VLOOKUP(F42450,english_mapping!A:B,2,FALSE),"NA")</f>
        <v>1</v>
      </c>
      <c r="L42450" t="str">
        <f t="shared" si="663"/>
        <v>File Sharing</v>
      </c>
    </row>
    <row r="42451" spans="1:12" x14ac:dyDescent="0.25">
      <c r="A42451" t="s">
        <v>148184</v>
      </c>
      <c r="B42451" t="s">
        <v>148185</v>
      </c>
      <c r="C42451" t="s">
        <v>148186</v>
      </c>
      <c r="D42451" t="s">
        <v>148187</v>
      </c>
      <c r="E42451" t="s">
        <v>14</v>
      </c>
      <c r="F42451" t="s">
        <v>3397</v>
      </c>
      <c r="G42451">
        <v>14</v>
      </c>
      <c r="H42451" t="s">
        <v>4549</v>
      </c>
      <c r="I42451" t="s">
        <v>15241</v>
      </c>
      <c r="J42451" s="1">
        <v>41640</v>
      </c>
      <c r="K42451" t="b">
        <f>IFERROR(VLOOKUP(F42451,english_mapping!A:B,2,FALSE),"NA")</f>
        <v>0</v>
      </c>
      <c r="L42451" t="str">
        <f t="shared" si="663"/>
        <v>Internet</v>
      </c>
    </row>
    <row r="42452" spans="1:12" x14ac:dyDescent="0.25">
      <c r="A42452" t="s">
        <v>148188</v>
      </c>
      <c r="B42452" t="s">
        <v>148189</v>
      </c>
      <c r="C42452" t="s">
        <v>148190</v>
      </c>
      <c r="E42452" t="s">
        <v>14</v>
      </c>
      <c r="K42452" t="str">
        <f>IFERROR(VLOOKUP(F42452,english_mapping!A:B,2,FALSE),"NA")</f>
        <v>NA</v>
      </c>
      <c r="L42452">
        <f t="shared" si="663"/>
        <v>0</v>
      </c>
    </row>
    <row r="42453" spans="1:12" x14ac:dyDescent="0.25">
      <c r="A42453" t="s">
        <v>148191</v>
      </c>
      <c r="B42453" t="s">
        <v>148192</v>
      </c>
      <c r="C42453" t="s">
        <v>148193</v>
      </c>
      <c r="D42453" t="s">
        <v>148194</v>
      </c>
      <c r="E42453" t="s">
        <v>14</v>
      </c>
      <c r="F42453" t="s">
        <v>346</v>
      </c>
      <c r="G42453">
        <v>7</v>
      </c>
      <c r="H42453" t="s">
        <v>776</v>
      </c>
      <c r="I42453" t="s">
        <v>776</v>
      </c>
      <c r="J42453" t="s">
        <v>13691</v>
      </c>
      <c r="K42453" t="b">
        <f>IFERROR(VLOOKUP(F42453,english_mapping!A:B,2,FALSE),"NA")</f>
        <v>0</v>
      </c>
      <c r="L42453" t="str">
        <f t="shared" si="663"/>
        <v>Curated Web</v>
      </c>
    </row>
    <row r="42454" spans="1:12" x14ac:dyDescent="0.25">
      <c r="A42454" t="s">
        <v>148195</v>
      </c>
      <c r="B42454" t="s">
        <v>148196</v>
      </c>
      <c r="C42454" t="s">
        <v>148197</v>
      </c>
      <c r="D42454" t="s">
        <v>449</v>
      </c>
      <c r="E42454" t="s">
        <v>109</v>
      </c>
      <c r="F42454" t="s">
        <v>21</v>
      </c>
      <c r="G42454" t="s">
        <v>84</v>
      </c>
      <c r="H42454" t="s">
        <v>2864</v>
      </c>
      <c r="I42454" t="s">
        <v>14443</v>
      </c>
      <c r="J42454" s="1">
        <v>37622</v>
      </c>
      <c r="K42454" t="b">
        <f>IFERROR(VLOOKUP(F42454,english_mapping!A:B,2,FALSE),"NA")</f>
        <v>1</v>
      </c>
      <c r="L42454" t="str">
        <f t="shared" si="663"/>
        <v>Finance</v>
      </c>
    </row>
    <row r="42455" spans="1:12" x14ac:dyDescent="0.25">
      <c r="A42455" t="s">
        <v>148198</v>
      </c>
      <c r="B42455" t="s">
        <v>148199</v>
      </c>
      <c r="C42455" t="s">
        <v>148200</v>
      </c>
      <c r="D42455" t="s">
        <v>11388</v>
      </c>
      <c r="E42455" t="s">
        <v>14</v>
      </c>
      <c r="F42455" t="s">
        <v>21</v>
      </c>
      <c r="G42455" t="s">
        <v>59</v>
      </c>
      <c r="H42455" t="s">
        <v>60</v>
      </c>
      <c r="I42455" t="s">
        <v>2196</v>
      </c>
      <c r="J42455" s="1">
        <v>36526</v>
      </c>
      <c r="K42455" t="b">
        <f>IFERROR(VLOOKUP(F42455,english_mapping!A:B,2,FALSE),"NA")</f>
        <v>1</v>
      </c>
      <c r="L42455" t="str">
        <f t="shared" si="663"/>
        <v>Clean Energy</v>
      </c>
    </row>
    <row r="42456" spans="1:12" x14ac:dyDescent="0.25">
      <c r="A42456" t="s">
        <v>148201</v>
      </c>
      <c r="B42456" t="s">
        <v>148202</v>
      </c>
      <c r="C42456" t="s">
        <v>148203</v>
      </c>
      <c r="D42456" t="s">
        <v>70</v>
      </c>
      <c r="E42456" t="s">
        <v>14</v>
      </c>
      <c r="F42456" t="s">
        <v>365</v>
      </c>
      <c r="G42456">
        <v>27</v>
      </c>
      <c r="H42456" t="s">
        <v>5461</v>
      </c>
      <c r="I42456" t="s">
        <v>8482</v>
      </c>
      <c r="J42456" s="1">
        <v>40578</v>
      </c>
      <c r="K42456" t="b">
        <f>IFERROR(VLOOKUP(F42456,english_mapping!A:B,2,FALSE),"NA")</f>
        <v>0</v>
      </c>
      <c r="L42456" t="str">
        <f t="shared" si="663"/>
        <v>E-Commerce</v>
      </c>
    </row>
    <row r="42457" spans="1:12" x14ac:dyDescent="0.25">
      <c r="A42457" t="s">
        <v>148204</v>
      </c>
      <c r="B42457" t="s">
        <v>148205</v>
      </c>
      <c r="C42457" t="s">
        <v>148206</v>
      </c>
      <c r="D42457" t="s">
        <v>178</v>
      </c>
      <c r="E42457" t="s">
        <v>14</v>
      </c>
      <c r="F42457" t="s">
        <v>71</v>
      </c>
      <c r="G42457">
        <v>12</v>
      </c>
      <c r="H42457" t="s">
        <v>72</v>
      </c>
      <c r="I42457" t="s">
        <v>72</v>
      </c>
      <c r="J42457" t="s">
        <v>14621</v>
      </c>
      <c r="K42457" t="b">
        <f>IFERROR(VLOOKUP(F42457,english_mapping!A:B,2,FALSE),"NA")</f>
        <v>0</v>
      </c>
      <c r="L42457" t="str">
        <f t="shared" si="663"/>
        <v>Hospitality</v>
      </c>
    </row>
    <row r="42458" spans="1:12" x14ac:dyDescent="0.25">
      <c r="A42458" t="s">
        <v>148207</v>
      </c>
      <c r="B42458" t="s">
        <v>148208</v>
      </c>
      <c r="C42458" t="s">
        <v>148209</v>
      </c>
      <c r="D42458" t="s">
        <v>38</v>
      </c>
      <c r="E42458" t="s">
        <v>14</v>
      </c>
      <c r="F42458" t="s">
        <v>21</v>
      </c>
      <c r="G42458" t="s">
        <v>77</v>
      </c>
      <c r="H42458" t="s">
        <v>1804</v>
      </c>
      <c r="I42458" t="s">
        <v>16662</v>
      </c>
      <c r="J42458" s="1">
        <v>39457</v>
      </c>
      <c r="K42458" t="b">
        <f>IFERROR(VLOOKUP(F42458,english_mapping!A:B,2,FALSE),"NA")</f>
        <v>1</v>
      </c>
      <c r="L42458" t="str">
        <f t="shared" si="663"/>
        <v>Software</v>
      </c>
    </row>
    <row r="42459" spans="1:12" x14ac:dyDescent="0.25">
      <c r="A42459" t="s">
        <v>148210</v>
      </c>
      <c r="B42459" t="s">
        <v>148211</v>
      </c>
      <c r="C42459" t="s">
        <v>148212</v>
      </c>
      <c r="D42459" t="s">
        <v>51</v>
      </c>
      <c r="E42459" t="s">
        <v>14</v>
      </c>
      <c r="F42459" t="s">
        <v>21</v>
      </c>
      <c r="G42459" t="s">
        <v>59</v>
      </c>
      <c r="H42459" t="s">
        <v>1249</v>
      </c>
      <c r="I42459" t="s">
        <v>1249</v>
      </c>
      <c r="J42459" s="1">
        <v>41275</v>
      </c>
      <c r="K42459" t="b">
        <f>IFERROR(VLOOKUP(F42459,english_mapping!A:B,2,FALSE),"NA")</f>
        <v>1</v>
      </c>
      <c r="L42459" t="str">
        <f t="shared" si="663"/>
        <v>Biotechnology</v>
      </c>
    </row>
    <row r="42460" spans="1:12" x14ac:dyDescent="0.25">
      <c r="A42460" t="s">
        <v>148213</v>
      </c>
      <c r="B42460" t="s">
        <v>148214</v>
      </c>
      <c r="C42460" t="s">
        <v>148215</v>
      </c>
      <c r="D42460" t="s">
        <v>148216</v>
      </c>
      <c r="E42460" t="s">
        <v>14</v>
      </c>
      <c r="F42460" t="s">
        <v>161</v>
      </c>
      <c r="G42460">
        <v>97</v>
      </c>
      <c r="H42460" t="s">
        <v>1257</v>
      </c>
      <c r="I42460" t="s">
        <v>36110</v>
      </c>
      <c r="J42460" t="s">
        <v>41879</v>
      </c>
      <c r="K42460" t="b">
        <f>IFERROR(VLOOKUP(F42460,english_mapping!A:B,2,FALSE),"NA")</f>
        <v>0</v>
      </c>
      <c r="L42460" t="str">
        <f t="shared" si="663"/>
        <v>E-Commerce</v>
      </c>
    </row>
    <row r="42461" spans="1:12" x14ac:dyDescent="0.25">
      <c r="A42461" t="s">
        <v>148217</v>
      </c>
      <c r="B42461" t="s">
        <v>148218</v>
      </c>
      <c r="C42461" t="s">
        <v>148219</v>
      </c>
      <c r="D42461" t="s">
        <v>148220</v>
      </c>
      <c r="E42461" t="s">
        <v>14</v>
      </c>
      <c r="F42461" t="s">
        <v>21</v>
      </c>
      <c r="G42461" t="s">
        <v>59</v>
      </c>
      <c r="H42461" t="s">
        <v>90</v>
      </c>
      <c r="I42461" t="s">
        <v>90</v>
      </c>
      <c r="J42461" s="1">
        <v>41307</v>
      </c>
      <c r="K42461" t="b">
        <f>IFERROR(VLOOKUP(F42461,english_mapping!A:B,2,FALSE),"NA")</f>
        <v>1</v>
      </c>
      <c r="L42461" t="str">
        <f t="shared" si="663"/>
        <v>Crowdfunding</v>
      </c>
    </row>
    <row r="42462" spans="1:12" x14ac:dyDescent="0.25">
      <c r="A42462" t="s">
        <v>148221</v>
      </c>
      <c r="B42462" t="s">
        <v>148222</v>
      </c>
      <c r="C42462" t="s">
        <v>148223</v>
      </c>
      <c r="D42462" t="s">
        <v>38</v>
      </c>
      <c r="E42462" t="s">
        <v>14</v>
      </c>
      <c r="F42462" t="s">
        <v>21</v>
      </c>
      <c r="G42462" t="s">
        <v>138</v>
      </c>
      <c r="H42462" t="s">
        <v>139</v>
      </c>
      <c r="I42462" t="s">
        <v>139</v>
      </c>
      <c r="K42462" t="b">
        <f>IFERROR(VLOOKUP(F42462,english_mapping!A:B,2,FALSE),"NA")</f>
        <v>1</v>
      </c>
      <c r="L42462" t="str">
        <f t="shared" si="663"/>
        <v>Software</v>
      </c>
    </row>
    <row r="42463" spans="1:12" x14ac:dyDescent="0.25">
      <c r="A42463" t="s">
        <v>148224</v>
      </c>
      <c r="B42463" t="s">
        <v>148225</v>
      </c>
      <c r="C42463" t="s">
        <v>148226</v>
      </c>
      <c r="D42463" t="s">
        <v>7991</v>
      </c>
      <c r="E42463" t="s">
        <v>14</v>
      </c>
      <c r="F42463" t="s">
        <v>21</v>
      </c>
      <c r="G42463" t="s">
        <v>59</v>
      </c>
      <c r="H42463" t="s">
        <v>60</v>
      </c>
      <c r="I42463" t="s">
        <v>66</v>
      </c>
      <c r="J42463" s="1">
        <v>40179</v>
      </c>
      <c r="K42463" t="b">
        <f>IFERROR(VLOOKUP(F42463,english_mapping!A:B,2,FALSE),"NA")</f>
        <v>1</v>
      </c>
      <c r="L42463" t="str">
        <f t="shared" si="663"/>
        <v>Legal</v>
      </c>
    </row>
    <row r="42464" spans="1:12" x14ac:dyDescent="0.25">
      <c r="A42464" t="s">
        <v>148227</v>
      </c>
      <c r="B42464" t="s">
        <v>148228</v>
      </c>
      <c r="C42464" t="s">
        <v>148229</v>
      </c>
      <c r="D42464" t="s">
        <v>32</v>
      </c>
      <c r="E42464" t="s">
        <v>14</v>
      </c>
      <c r="F42464" t="s">
        <v>21</v>
      </c>
      <c r="G42464" t="s">
        <v>434</v>
      </c>
      <c r="H42464" t="s">
        <v>535</v>
      </c>
      <c r="I42464" t="s">
        <v>2549</v>
      </c>
      <c r="K42464" t="b">
        <f>IFERROR(VLOOKUP(F42464,english_mapping!A:B,2,FALSE),"NA")</f>
        <v>1</v>
      </c>
      <c r="L42464" t="str">
        <f t="shared" si="663"/>
        <v>Curated Web</v>
      </c>
    </row>
    <row r="42465" spans="1:12" x14ac:dyDescent="0.25">
      <c r="A42465" t="s">
        <v>148230</v>
      </c>
      <c r="B42465" t="s">
        <v>148231</v>
      </c>
      <c r="C42465" t="s">
        <v>148232</v>
      </c>
      <c r="D42465" t="s">
        <v>2381</v>
      </c>
      <c r="E42465" t="s">
        <v>14</v>
      </c>
      <c r="J42465" s="1">
        <v>40544</v>
      </c>
      <c r="K42465" t="str">
        <f>IFERROR(VLOOKUP(F42465,english_mapping!A:B,2,FALSE),"NA")</f>
        <v>NA</v>
      </c>
      <c r="L42465" t="str">
        <f t="shared" si="663"/>
        <v>Consulting</v>
      </c>
    </row>
    <row r="42466" spans="1:12" x14ac:dyDescent="0.25">
      <c r="A42466" t="s">
        <v>148233</v>
      </c>
      <c r="B42466" t="s">
        <v>148234</v>
      </c>
      <c r="C42466" t="s">
        <v>148235</v>
      </c>
      <c r="D42466" t="s">
        <v>105576</v>
      </c>
      <c r="E42466" t="s">
        <v>109</v>
      </c>
      <c r="F42466" t="s">
        <v>21</v>
      </c>
      <c r="G42466" t="s">
        <v>59</v>
      </c>
      <c r="H42466" t="s">
        <v>60</v>
      </c>
      <c r="I42466" t="s">
        <v>66</v>
      </c>
      <c r="J42466" s="1">
        <v>40189</v>
      </c>
      <c r="K42466" t="b">
        <f>IFERROR(VLOOKUP(F42466,english_mapping!A:B,2,FALSE),"NA")</f>
        <v>1</v>
      </c>
      <c r="L42466" t="str">
        <f t="shared" si="663"/>
        <v>Mobile</v>
      </c>
    </row>
    <row r="42467" spans="1:12" x14ac:dyDescent="0.25">
      <c r="A42467" t="s">
        <v>148236</v>
      </c>
      <c r="B42467" t="s">
        <v>148237</v>
      </c>
      <c r="D42467" t="s">
        <v>58</v>
      </c>
      <c r="E42467" t="s">
        <v>14</v>
      </c>
      <c r="F42467" t="s">
        <v>21</v>
      </c>
      <c r="G42467" t="s">
        <v>59</v>
      </c>
      <c r="H42467" t="s">
        <v>1249</v>
      </c>
      <c r="I42467" t="s">
        <v>1249</v>
      </c>
      <c r="K42467" t="b">
        <f>IFERROR(VLOOKUP(F42467,english_mapping!A:B,2,FALSE),"NA")</f>
        <v>1</v>
      </c>
      <c r="L42467" t="str">
        <f t="shared" si="663"/>
        <v>Analytics</v>
      </c>
    </row>
    <row r="42468" spans="1:12" x14ac:dyDescent="0.25">
      <c r="A42468" t="s">
        <v>148238</v>
      </c>
      <c r="B42468" t="s">
        <v>148239</v>
      </c>
      <c r="C42468" t="s">
        <v>148240</v>
      </c>
      <c r="D42468" t="s">
        <v>644</v>
      </c>
      <c r="E42468" t="s">
        <v>109</v>
      </c>
      <c r="F42468" t="s">
        <v>21</v>
      </c>
      <c r="G42468" t="s">
        <v>59</v>
      </c>
      <c r="H42468" t="s">
        <v>936</v>
      </c>
      <c r="I42468" t="s">
        <v>125646</v>
      </c>
      <c r="K42468" t="b">
        <f>IFERROR(VLOOKUP(F42468,english_mapping!A:B,2,FALSE),"NA")</f>
        <v>1</v>
      </c>
      <c r="L42468" t="str">
        <f t="shared" si="663"/>
        <v>Biotechnology</v>
      </c>
    </row>
    <row r="42469" spans="1:12" x14ac:dyDescent="0.25">
      <c r="A42469" t="s">
        <v>148241</v>
      </c>
      <c r="B42469" t="s">
        <v>148242</v>
      </c>
      <c r="C42469" t="s">
        <v>148243</v>
      </c>
      <c r="D42469" t="s">
        <v>24820</v>
      </c>
      <c r="E42469" t="s">
        <v>205</v>
      </c>
      <c r="F42469" t="s">
        <v>21</v>
      </c>
      <c r="G42469" t="s">
        <v>84</v>
      </c>
      <c r="H42469" t="s">
        <v>4293</v>
      </c>
      <c r="I42469" t="s">
        <v>4293</v>
      </c>
      <c r="J42469" s="1">
        <v>40850</v>
      </c>
      <c r="K42469" t="b">
        <f>IFERROR(VLOOKUP(F42469,english_mapping!A:B,2,FALSE),"NA")</f>
        <v>1</v>
      </c>
      <c r="L42469" t="str">
        <f t="shared" si="663"/>
        <v>Curated Web</v>
      </c>
    </row>
    <row r="42470" spans="1:12" x14ac:dyDescent="0.25">
      <c r="A42470" t="s">
        <v>148244</v>
      </c>
      <c r="B42470" t="s">
        <v>148245</v>
      </c>
      <c r="C42470" t="s">
        <v>148246</v>
      </c>
      <c r="D42470" t="s">
        <v>148247</v>
      </c>
      <c r="E42470" t="s">
        <v>205</v>
      </c>
      <c r="F42470" t="s">
        <v>21</v>
      </c>
      <c r="G42470" t="s">
        <v>101</v>
      </c>
      <c r="H42470" t="s">
        <v>102</v>
      </c>
      <c r="I42470" t="s">
        <v>103</v>
      </c>
      <c r="K42470" t="b">
        <f>IFERROR(VLOOKUP(F42470,english_mapping!A:B,2,FALSE),"NA")</f>
        <v>1</v>
      </c>
      <c r="L42470" t="str">
        <f t="shared" si="663"/>
        <v>Career Management</v>
      </c>
    </row>
    <row r="42471" spans="1:12" x14ac:dyDescent="0.25">
      <c r="A42471" t="s">
        <v>148248</v>
      </c>
      <c r="B42471" t="s">
        <v>148249</v>
      </c>
      <c r="C42471" t="s">
        <v>148250</v>
      </c>
      <c r="D42471" t="s">
        <v>148251</v>
      </c>
      <c r="E42471" t="s">
        <v>14</v>
      </c>
      <c r="F42471" t="s">
        <v>21</v>
      </c>
      <c r="G42471" t="s">
        <v>138</v>
      </c>
      <c r="H42471" t="s">
        <v>139</v>
      </c>
      <c r="I42471" t="s">
        <v>139</v>
      </c>
      <c r="J42471" s="1">
        <v>39083</v>
      </c>
      <c r="K42471" t="b">
        <f>IFERROR(VLOOKUP(F42471,english_mapping!A:B,2,FALSE),"NA")</f>
        <v>1</v>
      </c>
      <c r="L42471" t="str">
        <f t="shared" si="663"/>
        <v>Event Management</v>
      </c>
    </row>
    <row r="42472" spans="1:12" x14ac:dyDescent="0.25">
      <c r="A42472" t="s">
        <v>148252</v>
      </c>
      <c r="B42472" t="s">
        <v>148253</v>
      </c>
      <c r="C42472" t="s">
        <v>148254</v>
      </c>
      <c r="D42472" t="s">
        <v>38</v>
      </c>
      <c r="E42472" t="s">
        <v>14</v>
      </c>
      <c r="F42472" t="s">
        <v>21</v>
      </c>
      <c r="G42472" t="s">
        <v>1428</v>
      </c>
      <c r="H42472" t="s">
        <v>3950</v>
      </c>
      <c r="I42472" t="s">
        <v>1671</v>
      </c>
      <c r="J42472" s="1">
        <v>39086</v>
      </c>
      <c r="K42472" t="b">
        <f>IFERROR(VLOOKUP(F42472,english_mapping!A:B,2,FALSE),"NA")</f>
        <v>1</v>
      </c>
      <c r="L42472" t="str">
        <f t="shared" si="663"/>
        <v>Software</v>
      </c>
    </row>
    <row r="42473" spans="1:12" x14ac:dyDescent="0.25">
      <c r="A42473" t="s">
        <v>148255</v>
      </c>
      <c r="B42473" t="s">
        <v>148256</v>
      </c>
      <c r="C42473" t="s">
        <v>148257</v>
      </c>
      <c r="D42473" t="s">
        <v>38</v>
      </c>
      <c r="E42473" t="s">
        <v>14</v>
      </c>
      <c r="F42473" t="s">
        <v>21</v>
      </c>
      <c r="G42473" t="s">
        <v>822</v>
      </c>
      <c r="H42473" t="s">
        <v>3618</v>
      </c>
      <c r="I42473" t="s">
        <v>3618</v>
      </c>
      <c r="J42473" s="1">
        <v>40909</v>
      </c>
      <c r="K42473" t="b">
        <f>IFERROR(VLOOKUP(F42473,english_mapping!A:B,2,FALSE),"NA")</f>
        <v>1</v>
      </c>
      <c r="L42473" t="str">
        <f t="shared" si="663"/>
        <v>Software</v>
      </c>
    </row>
    <row r="42474" spans="1:12" x14ac:dyDescent="0.25">
      <c r="A42474" t="s">
        <v>148258</v>
      </c>
      <c r="B42474" t="s">
        <v>148259</v>
      </c>
      <c r="C42474" t="s">
        <v>148260</v>
      </c>
      <c r="D42474" t="s">
        <v>119787</v>
      </c>
      <c r="E42474" t="s">
        <v>109</v>
      </c>
      <c r="F42474" t="s">
        <v>21</v>
      </c>
      <c r="G42474" t="s">
        <v>59</v>
      </c>
      <c r="H42474" t="s">
        <v>60</v>
      </c>
      <c r="I42474" t="s">
        <v>66</v>
      </c>
      <c r="J42474" s="1">
        <v>40909</v>
      </c>
      <c r="K42474" t="b">
        <f>IFERROR(VLOOKUP(F42474,english_mapping!A:B,2,FALSE),"NA")</f>
        <v>1</v>
      </c>
      <c r="L42474" t="str">
        <f t="shared" si="663"/>
        <v>EdTech</v>
      </c>
    </row>
    <row r="42475" spans="1:12" x14ac:dyDescent="0.25">
      <c r="A42475" t="s">
        <v>148261</v>
      </c>
      <c r="B42475" t="s">
        <v>148262</v>
      </c>
      <c r="C42475" t="s">
        <v>148263</v>
      </c>
      <c r="D42475" t="s">
        <v>262</v>
      </c>
      <c r="E42475" t="s">
        <v>109</v>
      </c>
      <c r="F42475" t="s">
        <v>21</v>
      </c>
      <c r="G42475" t="s">
        <v>59</v>
      </c>
      <c r="H42475" t="s">
        <v>987</v>
      </c>
      <c r="I42475" t="s">
        <v>988</v>
      </c>
      <c r="K42475" t="b">
        <f>IFERROR(VLOOKUP(F42475,english_mapping!A:B,2,FALSE),"NA")</f>
        <v>1</v>
      </c>
      <c r="L42475" t="str">
        <f t="shared" si="663"/>
        <v>Enterprise Software</v>
      </c>
    </row>
    <row r="42476" spans="1:12" x14ac:dyDescent="0.25">
      <c r="A42476" t="s">
        <v>148264</v>
      </c>
      <c r="B42476" t="s">
        <v>148265</v>
      </c>
      <c r="C42476" t="s">
        <v>148266</v>
      </c>
      <c r="D42476" t="s">
        <v>148267</v>
      </c>
      <c r="E42476" t="s">
        <v>14</v>
      </c>
      <c r="K42476" t="str">
        <f>IFERROR(VLOOKUP(F42476,english_mapping!A:B,2,FALSE),"NA")</f>
        <v>NA</v>
      </c>
      <c r="L42476" t="str">
        <f t="shared" si="663"/>
        <v>Clinical Trials</v>
      </c>
    </row>
    <row r="42477" spans="1:12" x14ac:dyDescent="0.25">
      <c r="A42477" t="s">
        <v>148268</v>
      </c>
      <c r="B42477" t="s">
        <v>148269</v>
      </c>
      <c r="C42477" t="s">
        <v>148270</v>
      </c>
      <c r="D42477" t="s">
        <v>148271</v>
      </c>
      <c r="E42477" t="s">
        <v>14</v>
      </c>
      <c r="F42477" t="s">
        <v>21</v>
      </c>
      <c r="G42477" t="s">
        <v>154</v>
      </c>
      <c r="H42477" t="s">
        <v>242</v>
      </c>
      <c r="I42477" t="s">
        <v>1143</v>
      </c>
      <c r="J42477" s="1">
        <v>41275</v>
      </c>
      <c r="K42477" t="b">
        <f>IFERROR(VLOOKUP(F42477,english_mapping!A:B,2,FALSE),"NA")</f>
        <v>1</v>
      </c>
      <c r="L42477" t="str">
        <f t="shared" si="663"/>
        <v>Big Data Analytics</v>
      </c>
    </row>
    <row r="42478" spans="1:12" x14ac:dyDescent="0.25">
      <c r="A42478" t="s">
        <v>148272</v>
      </c>
      <c r="B42478" t="s">
        <v>148273</v>
      </c>
      <c r="C42478" t="s">
        <v>148274</v>
      </c>
      <c r="D42478" t="s">
        <v>428</v>
      </c>
      <c r="E42478" t="s">
        <v>14</v>
      </c>
      <c r="F42478" t="s">
        <v>21</v>
      </c>
      <c r="G42478" t="s">
        <v>822</v>
      </c>
      <c r="H42478" t="s">
        <v>823</v>
      </c>
      <c r="I42478" t="s">
        <v>5059</v>
      </c>
      <c r="J42478" s="1">
        <v>39448</v>
      </c>
      <c r="K42478" t="b">
        <f>IFERROR(VLOOKUP(F42478,english_mapping!A:B,2,FALSE),"NA")</f>
        <v>1</v>
      </c>
      <c r="L42478" t="str">
        <f t="shared" si="663"/>
        <v>Travel</v>
      </c>
    </row>
    <row r="42479" spans="1:12" x14ac:dyDescent="0.25">
      <c r="A42479" t="s">
        <v>148275</v>
      </c>
      <c r="B42479" t="s">
        <v>148276</v>
      </c>
      <c r="C42479" t="s">
        <v>148277</v>
      </c>
      <c r="D42479" t="s">
        <v>148278</v>
      </c>
      <c r="E42479" t="s">
        <v>14</v>
      </c>
      <c r="F42479" t="s">
        <v>21</v>
      </c>
      <c r="G42479" t="s">
        <v>101</v>
      </c>
      <c r="H42479" t="s">
        <v>102</v>
      </c>
      <c r="I42479" t="s">
        <v>103</v>
      </c>
      <c r="J42479" s="1">
        <v>41582</v>
      </c>
      <c r="K42479" t="b">
        <f>IFERROR(VLOOKUP(F42479,english_mapping!A:B,2,FALSE),"NA")</f>
        <v>1</v>
      </c>
      <c r="L42479" t="str">
        <f t="shared" si="663"/>
        <v>Content</v>
      </c>
    </row>
    <row r="42480" spans="1:12" x14ac:dyDescent="0.25">
      <c r="A42480" t="s">
        <v>148279</v>
      </c>
      <c r="B42480" t="s">
        <v>148280</v>
      </c>
      <c r="C42480" t="s">
        <v>148281</v>
      </c>
      <c r="D42480" t="s">
        <v>89</v>
      </c>
      <c r="E42480" t="s">
        <v>14</v>
      </c>
      <c r="F42480" t="s">
        <v>21</v>
      </c>
      <c r="G42480" t="s">
        <v>39</v>
      </c>
      <c r="H42480" t="s">
        <v>281</v>
      </c>
      <c r="I42480" t="s">
        <v>78890</v>
      </c>
      <c r="K42480" t="b">
        <f>IFERROR(VLOOKUP(F42480,english_mapping!A:B,2,FALSE),"NA")</f>
        <v>1</v>
      </c>
      <c r="L42480" t="str">
        <f t="shared" si="663"/>
        <v>Health and Wellness</v>
      </c>
    </row>
    <row r="42481" spans="1:12" x14ac:dyDescent="0.25">
      <c r="A42481" t="s">
        <v>148282</v>
      </c>
      <c r="B42481" t="s">
        <v>148283</v>
      </c>
      <c r="C42481" t="s">
        <v>148284</v>
      </c>
      <c r="D42481" t="s">
        <v>51</v>
      </c>
      <c r="E42481" t="s">
        <v>14</v>
      </c>
      <c r="F42481" t="s">
        <v>21</v>
      </c>
      <c r="G42481" t="s">
        <v>379</v>
      </c>
      <c r="H42481" t="s">
        <v>380</v>
      </c>
      <c r="I42481" t="s">
        <v>380</v>
      </c>
      <c r="J42481" s="1">
        <v>37987</v>
      </c>
      <c r="K42481" t="b">
        <f>IFERROR(VLOOKUP(F42481,english_mapping!A:B,2,FALSE),"NA")</f>
        <v>1</v>
      </c>
      <c r="L42481" t="str">
        <f t="shared" si="663"/>
        <v>Biotechnology</v>
      </c>
    </row>
    <row r="42482" spans="1:12" x14ac:dyDescent="0.25">
      <c r="A42482" t="s">
        <v>148285</v>
      </c>
      <c r="B42482" t="s">
        <v>148286</v>
      </c>
      <c r="C42482" t="s">
        <v>148287</v>
      </c>
      <c r="D42482" t="s">
        <v>45</v>
      </c>
      <c r="E42482" t="s">
        <v>14</v>
      </c>
      <c r="F42482" t="s">
        <v>21</v>
      </c>
      <c r="G42482" t="s">
        <v>655</v>
      </c>
      <c r="H42482" t="s">
        <v>656</v>
      </c>
      <c r="I42482" t="s">
        <v>4601</v>
      </c>
      <c r="J42482" s="1">
        <v>35065</v>
      </c>
      <c r="K42482" t="b">
        <f>IFERROR(VLOOKUP(F42482,english_mapping!A:B,2,FALSE),"NA")</f>
        <v>1</v>
      </c>
      <c r="L42482" t="str">
        <f t="shared" si="663"/>
        <v>Games</v>
      </c>
    </row>
    <row r="42483" spans="1:12" x14ac:dyDescent="0.25">
      <c r="A42483" t="s">
        <v>148288</v>
      </c>
      <c r="B42483" t="s">
        <v>148289</v>
      </c>
      <c r="C42483" t="s">
        <v>148290</v>
      </c>
      <c r="D42483" t="s">
        <v>79065</v>
      </c>
      <c r="E42483" t="s">
        <v>14</v>
      </c>
      <c r="F42483" t="s">
        <v>661</v>
      </c>
      <c r="G42483">
        <v>7</v>
      </c>
      <c r="H42483" t="s">
        <v>9755</v>
      </c>
      <c r="I42483" t="s">
        <v>16353</v>
      </c>
      <c r="J42483" s="1">
        <v>41371</v>
      </c>
      <c r="K42483" t="b">
        <f>IFERROR(VLOOKUP(F42483,english_mapping!A:B,2,FALSE),"NA")</f>
        <v>0</v>
      </c>
      <c r="L42483" t="str">
        <f t="shared" si="663"/>
        <v>Analytics</v>
      </c>
    </row>
    <row r="42484" spans="1:12" x14ac:dyDescent="0.25">
      <c r="A42484" t="s">
        <v>148291</v>
      </c>
      <c r="B42484" t="s">
        <v>148292</v>
      </c>
      <c r="C42484" t="s">
        <v>148293</v>
      </c>
      <c r="D42484" t="s">
        <v>148294</v>
      </c>
      <c r="E42484" t="s">
        <v>14</v>
      </c>
      <c r="F42484" t="s">
        <v>52</v>
      </c>
      <c r="G42484" t="s">
        <v>53</v>
      </c>
      <c r="H42484" t="s">
        <v>54</v>
      </c>
      <c r="I42484" t="s">
        <v>54</v>
      </c>
      <c r="J42484" s="1">
        <v>40909</v>
      </c>
      <c r="K42484" t="b">
        <f>IFERROR(VLOOKUP(F42484,english_mapping!A:B,2,FALSE),"NA")</f>
        <v>1</v>
      </c>
      <c r="L42484" t="str">
        <f t="shared" si="663"/>
        <v>Content</v>
      </c>
    </row>
    <row r="42485" spans="1:12" x14ac:dyDescent="0.25">
      <c r="A42485" t="s">
        <v>148295</v>
      </c>
      <c r="B42485" t="s">
        <v>148296</v>
      </c>
      <c r="C42485" t="s">
        <v>148297</v>
      </c>
      <c r="D42485" t="s">
        <v>7200</v>
      </c>
      <c r="E42485" t="s">
        <v>14</v>
      </c>
      <c r="F42485" t="s">
        <v>21</v>
      </c>
      <c r="G42485" t="s">
        <v>101</v>
      </c>
      <c r="H42485" t="s">
        <v>102</v>
      </c>
      <c r="I42485" t="s">
        <v>103</v>
      </c>
      <c r="J42485" s="1">
        <v>41255</v>
      </c>
      <c r="K42485" t="b">
        <f>IFERROR(VLOOKUP(F42485,english_mapping!A:B,2,FALSE),"NA")</f>
        <v>1</v>
      </c>
      <c r="L42485" t="str">
        <f t="shared" si="663"/>
        <v>Corporate Training</v>
      </c>
    </row>
    <row r="42486" spans="1:12" x14ac:dyDescent="0.25">
      <c r="A42486" t="s">
        <v>148298</v>
      </c>
      <c r="B42486" t="s">
        <v>148299</v>
      </c>
      <c r="C42486" t="s">
        <v>148300</v>
      </c>
      <c r="D42486" t="s">
        <v>644</v>
      </c>
      <c r="E42486" t="s">
        <v>14</v>
      </c>
      <c r="F42486" t="s">
        <v>21</v>
      </c>
      <c r="G42486" t="s">
        <v>379</v>
      </c>
      <c r="H42486" t="s">
        <v>380</v>
      </c>
      <c r="I42486" t="s">
        <v>381</v>
      </c>
      <c r="J42486" s="1">
        <v>35065</v>
      </c>
      <c r="K42486" t="b">
        <f>IFERROR(VLOOKUP(F42486,english_mapping!A:B,2,FALSE),"NA")</f>
        <v>1</v>
      </c>
      <c r="L42486" t="str">
        <f t="shared" si="663"/>
        <v>Biotechnology</v>
      </c>
    </row>
    <row r="42487" spans="1:12" x14ac:dyDescent="0.25">
      <c r="A42487" t="s">
        <v>148301</v>
      </c>
      <c r="B42487" t="s">
        <v>148302</v>
      </c>
      <c r="C42487" t="s">
        <v>148303</v>
      </c>
      <c r="D42487" t="s">
        <v>148304</v>
      </c>
      <c r="E42487" t="s">
        <v>14</v>
      </c>
      <c r="F42487" t="s">
        <v>124</v>
      </c>
      <c r="G42487" t="s">
        <v>3940</v>
      </c>
      <c r="H42487" t="s">
        <v>126</v>
      </c>
      <c r="I42487" t="s">
        <v>30266</v>
      </c>
      <c r="J42487" s="1">
        <v>38328</v>
      </c>
      <c r="K42487" t="b">
        <f>IFERROR(VLOOKUP(F42487,english_mapping!A:B,2,FALSE),"NA")</f>
        <v>1</v>
      </c>
      <c r="L42487" t="str">
        <f t="shared" si="663"/>
        <v>Analytics</v>
      </c>
    </row>
    <row r="42488" spans="1:12" x14ac:dyDescent="0.25">
      <c r="A42488" t="s">
        <v>148305</v>
      </c>
      <c r="B42488" t="s">
        <v>148306</v>
      </c>
      <c r="C42488" t="s">
        <v>148307</v>
      </c>
      <c r="D42488" t="s">
        <v>67386</v>
      </c>
      <c r="E42488" t="s">
        <v>14</v>
      </c>
      <c r="F42488" t="s">
        <v>21</v>
      </c>
      <c r="G42488" t="s">
        <v>101</v>
      </c>
      <c r="H42488" t="s">
        <v>102</v>
      </c>
      <c r="I42488" t="s">
        <v>103</v>
      </c>
      <c r="J42488" s="1">
        <v>41285</v>
      </c>
      <c r="K42488" t="b">
        <f>IFERROR(VLOOKUP(F42488,english_mapping!A:B,2,FALSE),"NA")</f>
        <v>1</v>
      </c>
      <c r="L42488" t="str">
        <f t="shared" si="663"/>
        <v>Curated Web</v>
      </c>
    </row>
    <row r="42489" spans="1:12" x14ac:dyDescent="0.25">
      <c r="A42489" t="s">
        <v>148308</v>
      </c>
      <c r="B42489" t="s">
        <v>148309</v>
      </c>
      <c r="C42489" t="s">
        <v>148310</v>
      </c>
      <c r="D42489" t="s">
        <v>9381</v>
      </c>
      <c r="E42489" t="s">
        <v>205</v>
      </c>
      <c r="K42489" t="str">
        <f>IFERROR(VLOOKUP(F42489,english_mapping!A:B,2,FALSE),"NA")</f>
        <v>NA</v>
      </c>
      <c r="L42489" t="str">
        <f t="shared" si="663"/>
        <v>Information Technology</v>
      </c>
    </row>
    <row r="42490" spans="1:12" x14ac:dyDescent="0.25">
      <c r="A42490" t="s">
        <v>148311</v>
      </c>
      <c r="B42490" t="s">
        <v>148312</v>
      </c>
      <c r="C42490" t="s">
        <v>148313</v>
      </c>
      <c r="D42490" t="s">
        <v>51</v>
      </c>
      <c r="E42490" t="s">
        <v>14</v>
      </c>
      <c r="F42490" t="s">
        <v>21</v>
      </c>
      <c r="G42490" t="s">
        <v>822</v>
      </c>
      <c r="H42490" t="s">
        <v>823</v>
      </c>
      <c r="I42490" t="s">
        <v>3679</v>
      </c>
      <c r="J42490" s="1">
        <v>37622</v>
      </c>
      <c r="K42490" t="b">
        <f>IFERROR(VLOOKUP(F42490,english_mapping!A:B,2,FALSE),"NA")</f>
        <v>1</v>
      </c>
      <c r="L42490" t="str">
        <f t="shared" si="663"/>
        <v>Biotechnology</v>
      </c>
    </row>
    <row r="42491" spans="1:12" x14ac:dyDescent="0.25">
      <c r="A42491" t="s">
        <v>148314</v>
      </c>
      <c r="B42491" t="s">
        <v>148315</v>
      </c>
      <c r="C42491" t="s">
        <v>148316</v>
      </c>
      <c r="D42491" t="s">
        <v>644</v>
      </c>
      <c r="E42491" t="s">
        <v>14</v>
      </c>
      <c r="F42491" t="s">
        <v>21</v>
      </c>
      <c r="G42491" t="s">
        <v>154</v>
      </c>
      <c r="H42491" t="s">
        <v>242</v>
      </c>
      <c r="I42491" t="s">
        <v>2329</v>
      </c>
      <c r="J42491" s="1">
        <v>35431</v>
      </c>
      <c r="K42491" t="b">
        <f>IFERROR(VLOOKUP(F42491,english_mapping!A:B,2,FALSE),"NA")</f>
        <v>1</v>
      </c>
      <c r="L42491" t="str">
        <f t="shared" si="663"/>
        <v>Biotechnology</v>
      </c>
    </row>
    <row r="42492" spans="1:12" x14ac:dyDescent="0.25">
      <c r="A42492" t="s">
        <v>148317</v>
      </c>
      <c r="B42492" t="s">
        <v>148318</v>
      </c>
      <c r="C42492" t="s">
        <v>148319</v>
      </c>
      <c r="D42492" t="s">
        <v>51</v>
      </c>
      <c r="E42492" t="s">
        <v>14</v>
      </c>
      <c r="F42492" t="s">
        <v>21</v>
      </c>
      <c r="G42492" t="s">
        <v>59</v>
      </c>
      <c r="H42492" t="s">
        <v>90</v>
      </c>
      <c r="I42492" t="s">
        <v>4698</v>
      </c>
      <c r="J42492" s="1">
        <v>28856</v>
      </c>
      <c r="K42492" t="b">
        <f>IFERROR(VLOOKUP(F42492,english_mapping!A:B,2,FALSE),"NA")</f>
        <v>1</v>
      </c>
      <c r="L42492" t="str">
        <f t="shared" si="663"/>
        <v>Biotechnology</v>
      </c>
    </row>
    <row r="42493" spans="1:12" x14ac:dyDescent="0.25">
      <c r="A42493" t="s">
        <v>148320</v>
      </c>
      <c r="B42493" t="s">
        <v>148321</v>
      </c>
      <c r="C42493" t="s">
        <v>148322</v>
      </c>
      <c r="D42493" t="s">
        <v>51</v>
      </c>
      <c r="E42493" t="s">
        <v>14</v>
      </c>
      <c r="F42493" t="s">
        <v>161</v>
      </c>
      <c r="G42493" t="s">
        <v>162</v>
      </c>
      <c r="H42493" t="s">
        <v>163</v>
      </c>
      <c r="I42493" t="s">
        <v>163</v>
      </c>
      <c r="J42493" s="1">
        <v>40179</v>
      </c>
      <c r="K42493" t="b">
        <f>IFERROR(VLOOKUP(F42493,english_mapping!A:B,2,FALSE),"NA")</f>
        <v>0</v>
      </c>
      <c r="L42493" t="str">
        <f t="shared" si="663"/>
        <v>Biotechnology</v>
      </c>
    </row>
    <row r="42494" spans="1:12" x14ac:dyDescent="0.25">
      <c r="A42494" t="s">
        <v>148323</v>
      </c>
      <c r="B42494" t="s">
        <v>148324</v>
      </c>
      <c r="C42494" t="s">
        <v>148325</v>
      </c>
      <c r="D42494" t="s">
        <v>758</v>
      </c>
      <c r="E42494" t="s">
        <v>109</v>
      </c>
      <c r="F42494" t="s">
        <v>21</v>
      </c>
      <c r="G42494" t="s">
        <v>22</v>
      </c>
      <c r="H42494" t="s">
        <v>7909</v>
      </c>
      <c r="I42494" t="s">
        <v>2795</v>
      </c>
      <c r="K42494" t="b">
        <f>IFERROR(VLOOKUP(F42494,english_mapping!A:B,2,FALSE),"NA")</f>
        <v>1</v>
      </c>
      <c r="L42494" t="str">
        <f t="shared" si="663"/>
        <v>Computers</v>
      </c>
    </row>
    <row r="42495" spans="1:12" x14ac:dyDescent="0.25">
      <c r="A42495" t="s">
        <v>148326</v>
      </c>
      <c r="B42495" t="s">
        <v>148327</v>
      </c>
      <c r="C42495" t="s">
        <v>148328</v>
      </c>
      <c r="D42495" t="s">
        <v>148329</v>
      </c>
      <c r="E42495" t="s">
        <v>14</v>
      </c>
      <c r="F42495" t="s">
        <v>21</v>
      </c>
      <c r="G42495" t="s">
        <v>117</v>
      </c>
      <c r="H42495" t="s">
        <v>118</v>
      </c>
      <c r="I42495" t="s">
        <v>118</v>
      </c>
      <c r="J42495" s="1">
        <v>40179</v>
      </c>
      <c r="K42495" t="b">
        <f>IFERROR(VLOOKUP(F42495,english_mapping!A:B,2,FALSE),"NA")</f>
        <v>1</v>
      </c>
      <c r="L42495" t="str">
        <f t="shared" si="663"/>
        <v>Biotechnology</v>
      </c>
    </row>
    <row r="42496" spans="1:12" x14ac:dyDescent="0.25">
      <c r="A42496" t="s">
        <v>148330</v>
      </c>
      <c r="B42496" t="s">
        <v>148331</v>
      </c>
      <c r="C42496" t="s">
        <v>148332</v>
      </c>
      <c r="D42496" t="s">
        <v>17241</v>
      </c>
      <c r="E42496" t="s">
        <v>14</v>
      </c>
      <c r="F42496" t="s">
        <v>21</v>
      </c>
      <c r="G42496" t="s">
        <v>59</v>
      </c>
      <c r="H42496" t="s">
        <v>60</v>
      </c>
      <c r="I42496" t="s">
        <v>13559</v>
      </c>
      <c r="J42496" s="1">
        <v>40909</v>
      </c>
      <c r="K42496" t="b">
        <f>IFERROR(VLOOKUP(F42496,english_mapping!A:B,2,FALSE),"NA")</f>
        <v>1</v>
      </c>
      <c r="L42496" t="str">
        <f t="shared" si="663"/>
        <v>Human Resources</v>
      </c>
    </row>
    <row r="42497" spans="1:12" x14ac:dyDescent="0.25">
      <c r="A42497" t="s">
        <v>148333</v>
      </c>
      <c r="B42497" t="s">
        <v>148334</v>
      </c>
      <c r="C42497" t="s">
        <v>148335</v>
      </c>
      <c r="D42497" t="s">
        <v>12880</v>
      </c>
      <c r="E42497" t="s">
        <v>14</v>
      </c>
      <c r="F42497" t="s">
        <v>21</v>
      </c>
      <c r="G42497" t="s">
        <v>379</v>
      </c>
      <c r="H42497" t="s">
        <v>380</v>
      </c>
      <c r="I42497" t="s">
        <v>380</v>
      </c>
      <c r="K42497" t="b">
        <f>IFERROR(VLOOKUP(F42497,english_mapping!A:B,2,FALSE),"NA")</f>
        <v>1</v>
      </c>
      <c r="L42497" t="str">
        <f t="shared" si="663"/>
        <v>Non Profit</v>
      </c>
    </row>
    <row r="42498" spans="1:12" x14ac:dyDescent="0.25">
      <c r="A42498" t="s">
        <v>148336</v>
      </c>
      <c r="B42498" t="s">
        <v>148337</v>
      </c>
      <c r="C42498" t="s">
        <v>148338</v>
      </c>
      <c r="D42498" t="s">
        <v>18079</v>
      </c>
      <c r="E42498" t="s">
        <v>109</v>
      </c>
      <c r="F42498" t="s">
        <v>21</v>
      </c>
      <c r="G42498" t="s">
        <v>138</v>
      </c>
      <c r="H42498" t="s">
        <v>139</v>
      </c>
      <c r="I42498" t="s">
        <v>474</v>
      </c>
      <c r="K42498" t="b">
        <f>IFERROR(VLOOKUP(F42498,english_mapping!A:B,2,FALSE),"NA")</f>
        <v>1</v>
      </c>
      <c r="L42498" t="str">
        <f t="shared" si="663"/>
        <v>Health Care</v>
      </c>
    </row>
    <row r="42499" spans="1:12" x14ac:dyDescent="0.25">
      <c r="A42499" t="s">
        <v>148339</v>
      </c>
      <c r="B42499" t="s">
        <v>148340</v>
      </c>
      <c r="C42499" t="s">
        <v>148341</v>
      </c>
      <c r="D42499" t="s">
        <v>51</v>
      </c>
      <c r="E42499" t="s">
        <v>14</v>
      </c>
      <c r="F42499" t="s">
        <v>4240</v>
      </c>
      <c r="G42499">
        <v>46</v>
      </c>
      <c r="H42499" t="s">
        <v>4241</v>
      </c>
      <c r="I42499" t="s">
        <v>148342</v>
      </c>
      <c r="K42499" t="b">
        <f>IFERROR(VLOOKUP(F42499,english_mapping!A:B,2,FALSE),"NA")</f>
        <v>0</v>
      </c>
      <c r="L42499" t="str">
        <f t="shared" si="663"/>
        <v>Biotechnology</v>
      </c>
    </row>
    <row r="42500" spans="1:12" x14ac:dyDescent="0.25">
      <c r="A42500" t="s">
        <v>148343</v>
      </c>
      <c r="B42500" t="s">
        <v>148344</v>
      </c>
      <c r="C42500" t="s">
        <v>148345</v>
      </c>
      <c r="D42500" t="s">
        <v>51</v>
      </c>
      <c r="E42500" t="s">
        <v>205</v>
      </c>
      <c r="F42500" t="s">
        <v>21</v>
      </c>
      <c r="G42500" t="s">
        <v>59</v>
      </c>
      <c r="H42500" t="s">
        <v>60</v>
      </c>
      <c r="I42500" t="s">
        <v>66</v>
      </c>
      <c r="J42500" s="1">
        <v>39448</v>
      </c>
      <c r="K42500" t="b">
        <f>IFERROR(VLOOKUP(F42500,english_mapping!A:B,2,FALSE),"NA")</f>
        <v>1</v>
      </c>
      <c r="L42500" t="str">
        <f t="shared" ref="L42500:L42563" si="664">IFERROR(LEFT(D42500,(FIND("|",D42500))-1),D42500)</f>
        <v>Biotechnology</v>
      </c>
    </row>
    <row r="42501" spans="1:12" x14ac:dyDescent="0.25">
      <c r="A42501" t="s">
        <v>148346</v>
      </c>
      <c r="B42501" t="s">
        <v>148347</v>
      </c>
      <c r="C42501" t="s">
        <v>148348</v>
      </c>
      <c r="D42501" t="s">
        <v>148349</v>
      </c>
      <c r="E42501" t="s">
        <v>14</v>
      </c>
      <c r="F42501" t="s">
        <v>21</v>
      </c>
      <c r="G42501" t="s">
        <v>1383</v>
      </c>
      <c r="H42501" t="s">
        <v>1384</v>
      </c>
      <c r="I42501" t="s">
        <v>5548</v>
      </c>
      <c r="J42501" t="s">
        <v>37017</v>
      </c>
      <c r="K42501" t="b">
        <f>IFERROR(VLOOKUP(F42501,english_mapping!A:B,2,FALSE),"NA")</f>
        <v>1</v>
      </c>
      <c r="L42501" t="str">
        <f t="shared" si="664"/>
        <v>Advertising</v>
      </c>
    </row>
    <row r="42502" spans="1:12" x14ac:dyDescent="0.25">
      <c r="A42502" t="s">
        <v>148350</v>
      </c>
      <c r="B42502" t="s">
        <v>148351</v>
      </c>
      <c r="C42502" t="s">
        <v>148352</v>
      </c>
      <c r="D42502" t="s">
        <v>644</v>
      </c>
      <c r="E42502" t="s">
        <v>14</v>
      </c>
      <c r="F42502" t="s">
        <v>21</v>
      </c>
      <c r="G42502" t="s">
        <v>59</v>
      </c>
      <c r="H42502" t="s">
        <v>60</v>
      </c>
      <c r="I42502" t="s">
        <v>1279</v>
      </c>
      <c r="J42502" s="1">
        <v>37257</v>
      </c>
      <c r="K42502" t="b">
        <f>IFERROR(VLOOKUP(F42502,english_mapping!A:B,2,FALSE),"NA")</f>
        <v>1</v>
      </c>
      <c r="L42502" t="str">
        <f t="shared" si="664"/>
        <v>Biotechnology</v>
      </c>
    </row>
    <row r="42503" spans="1:12" x14ac:dyDescent="0.25">
      <c r="A42503" t="s">
        <v>148353</v>
      </c>
      <c r="B42503" t="s">
        <v>148354</v>
      </c>
      <c r="C42503" t="s">
        <v>148355</v>
      </c>
      <c r="D42503" t="s">
        <v>123</v>
      </c>
      <c r="E42503" t="s">
        <v>14</v>
      </c>
      <c r="F42503" t="s">
        <v>21</v>
      </c>
      <c r="G42503" t="s">
        <v>1267</v>
      </c>
      <c r="H42503" t="s">
        <v>2157</v>
      </c>
      <c r="I42503" t="s">
        <v>4713</v>
      </c>
      <c r="J42503" s="1">
        <v>40912</v>
      </c>
      <c r="K42503" t="b">
        <f>IFERROR(VLOOKUP(F42503,english_mapping!A:B,2,FALSE),"NA")</f>
        <v>1</v>
      </c>
      <c r="L42503" t="str">
        <f t="shared" si="664"/>
        <v>Education</v>
      </c>
    </row>
    <row r="42504" spans="1:12" x14ac:dyDescent="0.25">
      <c r="A42504" t="s">
        <v>148356</v>
      </c>
      <c r="B42504" t="s">
        <v>148357</v>
      </c>
      <c r="C42504" t="s">
        <v>148358</v>
      </c>
      <c r="D42504" t="s">
        <v>148359</v>
      </c>
      <c r="E42504" t="s">
        <v>14</v>
      </c>
      <c r="F42504" t="s">
        <v>1087</v>
      </c>
      <c r="G42504">
        <v>16</v>
      </c>
      <c r="H42504" t="s">
        <v>1743</v>
      </c>
      <c r="I42504" t="s">
        <v>1743</v>
      </c>
      <c r="J42504" s="1">
        <v>41275</v>
      </c>
      <c r="K42504" t="b">
        <f>IFERROR(VLOOKUP(F42504,english_mapping!A:B,2,FALSE),"NA")</f>
        <v>0</v>
      </c>
      <c r="L42504" t="str">
        <f t="shared" si="664"/>
        <v>Big Data</v>
      </c>
    </row>
    <row r="42505" spans="1:12" x14ac:dyDescent="0.25">
      <c r="A42505" t="s">
        <v>148360</v>
      </c>
      <c r="B42505" t="s">
        <v>148361</v>
      </c>
      <c r="C42505" t="s">
        <v>148362</v>
      </c>
      <c r="D42505" t="s">
        <v>38</v>
      </c>
      <c r="E42505" t="s">
        <v>14</v>
      </c>
      <c r="F42505" t="s">
        <v>21</v>
      </c>
      <c r="G42505" t="s">
        <v>101</v>
      </c>
      <c r="H42505" t="s">
        <v>1659</v>
      </c>
      <c r="I42505" t="s">
        <v>48746</v>
      </c>
      <c r="K42505" t="b">
        <f>IFERROR(VLOOKUP(F42505,english_mapping!A:B,2,FALSE),"NA")</f>
        <v>1</v>
      </c>
      <c r="L42505" t="str">
        <f t="shared" si="664"/>
        <v>Software</v>
      </c>
    </row>
    <row r="42506" spans="1:12" x14ac:dyDescent="0.25">
      <c r="A42506" t="s">
        <v>148363</v>
      </c>
      <c r="B42506" t="s">
        <v>148364</v>
      </c>
      <c r="C42506" t="s">
        <v>148365</v>
      </c>
      <c r="D42506" t="s">
        <v>1275</v>
      </c>
      <c r="E42506" t="s">
        <v>14</v>
      </c>
      <c r="F42506" t="s">
        <v>21</v>
      </c>
      <c r="G42506" t="s">
        <v>534</v>
      </c>
      <c r="H42506" t="s">
        <v>535</v>
      </c>
      <c r="I42506" t="s">
        <v>536</v>
      </c>
      <c r="J42506" s="1">
        <v>40179</v>
      </c>
      <c r="K42506" t="b">
        <f>IFERROR(VLOOKUP(F42506,english_mapping!A:B,2,FALSE),"NA")</f>
        <v>1</v>
      </c>
      <c r="L42506" t="str">
        <f t="shared" si="664"/>
        <v>Health Care</v>
      </c>
    </row>
    <row r="42507" spans="1:12" x14ac:dyDescent="0.25">
      <c r="A42507" t="s">
        <v>148366</v>
      </c>
      <c r="B42507" t="s">
        <v>148367</v>
      </c>
      <c r="C42507" t="s">
        <v>148368</v>
      </c>
      <c r="D42507" t="s">
        <v>148369</v>
      </c>
      <c r="E42507" t="s">
        <v>14</v>
      </c>
      <c r="F42507" t="s">
        <v>21</v>
      </c>
      <c r="G42507" t="s">
        <v>101</v>
      </c>
      <c r="H42507" t="s">
        <v>102</v>
      </c>
      <c r="I42507" t="s">
        <v>103</v>
      </c>
      <c r="J42507" s="1">
        <v>25204</v>
      </c>
      <c r="K42507" t="b">
        <f>IFERROR(VLOOKUP(F42507,english_mapping!A:B,2,FALSE),"NA")</f>
        <v>1</v>
      </c>
      <c r="L42507" t="str">
        <f t="shared" si="664"/>
        <v>Doctors</v>
      </c>
    </row>
    <row r="42508" spans="1:12" x14ac:dyDescent="0.25">
      <c r="A42508" t="s">
        <v>148370</v>
      </c>
      <c r="B42508" t="s">
        <v>148371</v>
      </c>
      <c r="C42508" t="s">
        <v>148372</v>
      </c>
      <c r="D42508" t="s">
        <v>148373</v>
      </c>
      <c r="E42508" t="s">
        <v>14</v>
      </c>
      <c r="F42508" t="s">
        <v>21</v>
      </c>
      <c r="G42508" t="s">
        <v>285</v>
      </c>
      <c r="H42508" t="s">
        <v>1054</v>
      </c>
      <c r="I42508" t="s">
        <v>1054</v>
      </c>
      <c r="J42508" s="1">
        <v>39823</v>
      </c>
      <c r="K42508" t="b">
        <f>IFERROR(VLOOKUP(F42508,english_mapping!A:B,2,FALSE),"NA")</f>
        <v>1</v>
      </c>
      <c r="L42508" t="str">
        <f t="shared" si="664"/>
        <v>Advertising</v>
      </c>
    </row>
    <row r="42509" spans="1:12" x14ac:dyDescent="0.25">
      <c r="A42509" t="s">
        <v>148374</v>
      </c>
      <c r="B42509" t="s">
        <v>148375</v>
      </c>
      <c r="C42509" t="s">
        <v>148376</v>
      </c>
      <c r="D42509" t="s">
        <v>38</v>
      </c>
      <c r="E42509" t="s">
        <v>14</v>
      </c>
      <c r="F42509" t="s">
        <v>21</v>
      </c>
      <c r="G42509" t="s">
        <v>822</v>
      </c>
      <c r="H42509" t="s">
        <v>823</v>
      </c>
      <c r="I42509" t="s">
        <v>2637</v>
      </c>
      <c r="K42509" t="b">
        <f>IFERROR(VLOOKUP(F42509,english_mapping!A:B,2,FALSE),"NA")</f>
        <v>1</v>
      </c>
      <c r="L42509" t="str">
        <f t="shared" si="664"/>
        <v>Software</v>
      </c>
    </row>
    <row r="42510" spans="1:12" x14ac:dyDescent="0.25">
      <c r="A42510" t="s">
        <v>148377</v>
      </c>
      <c r="B42510" t="s">
        <v>148378</v>
      </c>
      <c r="C42510" t="s">
        <v>148379</v>
      </c>
      <c r="D42510" t="s">
        <v>89</v>
      </c>
      <c r="E42510" t="s">
        <v>14</v>
      </c>
      <c r="F42510" t="s">
        <v>21</v>
      </c>
      <c r="G42510" t="s">
        <v>626</v>
      </c>
      <c r="H42510" t="s">
        <v>15071</v>
      </c>
      <c r="I42510" t="s">
        <v>331</v>
      </c>
      <c r="J42510" s="1">
        <v>38718</v>
      </c>
      <c r="K42510" t="b">
        <f>IFERROR(VLOOKUP(F42510,english_mapping!A:B,2,FALSE),"NA")</f>
        <v>1</v>
      </c>
      <c r="L42510" t="str">
        <f t="shared" si="664"/>
        <v>Health and Wellness</v>
      </c>
    </row>
    <row r="42511" spans="1:12" x14ac:dyDescent="0.25">
      <c r="A42511" t="s">
        <v>148380</v>
      </c>
      <c r="B42511" t="s">
        <v>148381</v>
      </c>
      <c r="C42511" t="s">
        <v>148382</v>
      </c>
      <c r="D42511" t="s">
        <v>148383</v>
      </c>
      <c r="E42511" t="s">
        <v>14</v>
      </c>
      <c r="F42511" t="s">
        <v>21</v>
      </c>
      <c r="G42511" t="s">
        <v>285</v>
      </c>
      <c r="H42511" t="s">
        <v>1054</v>
      </c>
      <c r="I42511" t="s">
        <v>1054</v>
      </c>
      <c r="K42511" t="b">
        <f>IFERROR(VLOOKUP(F42511,english_mapping!A:B,2,FALSE),"NA")</f>
        <v>1</v>
      </c>
      <c r="L42511" t="str">
        <f t="shared" si="664"/>
        <v>Apps</v>
      </c>
    </row>
    <row r="42512" spans="1:12" x14ac:dyDescent="0.25">
      <c r="A42512" t="s">
        <v>148384</v>
      </c>
      <c r="B42512" t="s">
        <v>148385</v>
      </c>
      <c r="C42512" t="s">
        <v>148386</v>
      </c>
      <c r="D42512" t="s">
        <v>51</v>
      </c>
      <c r="E42512" t="s">
        <v>701</v>
      </c>
      <c r="F42512" t="s">
        <v>21</v>
      </c>
      <c r="G42512" t="s">
        <v>59</v>
      </c>
      <c r="H42512" t="s">
        <v>60</v>
      </c>
      <c r="I42512" t="s">
        <v>66</v>
      </c>
      <c r="K42512" t="b">
        <f>IFERROR(VLOOKUP(F42512,english_mapping!A:B,2,FALSE),"NA")</f>
        <v>1</v>
      </c>
      <c r="L42512" t="str">
        <f t="shared" si="664"/>
        <v>Biotechnology</v>
      </c>
    </row>
    <row r="42513" spans="1:12" x14ac:dyDescent="0.25">
      <c r="A42513" t="s">
        <v>148387</v>
      </c>
      <c r="B42513" t="s">
        <v>148388</v>
      </c>
      <c r="C42513" t="s">
        <v>148389</v>
      </c>
      <c r="D42513" t="s">
        <v>38</v>
      </c>
      <c r="E42513" t="s">
        <v>14</v>
      </c>
      <c r="F42513" t="s">
        <v>21</v>
      </c>
      <c r="G42513" t="s">
        <v>154</v>
      </c>
      <c r="H42513" t="s">
        <v>242</v>
      </c>
      <c r="I42513" t="s">
        <v>7110</v>
      </c>
      <c r="J42513" s="1">
        <v>41275</v>
      </c>
      <c r="K42513" t="b">
        <f>IFERROR(VLOOKUP(F42513,english_mapping!A:B,2,FALSE),"NA")</f>
        <v>1</v>
      </c>
      <c r="L42513" t="str">
        <f t="shared" si="664"/>
        <v>Software</v>
      </c>
    </row>
    <row r="42514" spans="1:12" x14ac:dyDescent="0.25">
      <c r="A42514" t="s">
        <v>148390</v>
      </c>
      <c r="B42514" t="s">
        <v>148391</v>
      </c>
      <c r="D42514" t="s">
        <v>148392</v>
      </c>
      <c r="E42514" t="s">
        <v>109</v>
      </c>
      <c r="F42514" t="s">
        <v>21</v>
      </c>
      <c r="G42514" t="s">
        <v>1035</v>
      </c>
      <c r="H42514" t="s">
        <v>1036</v>
      </c>
      <c r="I42514" t="s">
        <v>25677</v>
      </c>
      <c r="K42514" t="b">
        <f>IFERROR(VLOOKUP(F42514,english_mapping!A:B,2,FALSE),"NA")</f>
        <v>1</v>
      </c>
      <c r="L42514" t="str">
        <f t="shared" si="664"/>
        <v>Health and Wellness</v>
      </c>
    </row>
    <row r="42515" spans="1:12" x14ac:dyDescent="0.25">
      <c r="A42515" t="s">
        <v>148393</v>
      </c>
      <c r="B42515" t="s">
        <v>148394</v>
      </c>
      <c r="C42515" t="s">
        <v>148395</v>
      </c>
      <c r="D42515" t="s">
        <v>148396</v>
      </c>
      <c r="E42515" t="s">
        <v>14</v>
      </c>
      <c r="F42515" t="s">
        <v>21</v>
      </c>
      <c r="G42515" t="s">
        <v>655</v>
      </c>
      <c r="H42515" t="s">
        <v>656</v>
      </c>
      <c r="I42515" t="s">
        <v>656</v>
      </c>
      <c r="J42515" s="1">
        <v>39814</v>
      </c>
      <c r="K42515" t="b">
        <f>IFERROR(VLOOKUP(F42515,english_mapping!A:B,2,FALSE),"NA")</f>
        <v>1</v>
      </c>
      <c r="L42515" t="str">
        <f t="shared" si="664"/>
        <v>Finance Technology</v>
      </c>
    </row>
    <row r="42516" spans="1:12" x14ac:dyDescent="0.25">
      <c r="A42516" t="s">
        <v>148397</v>
      </c>
      <c r="B42516" t="s">
        <v>148398</v>
      </c>
      <c r="C42516" t="s">
        <v>148399</v>
      </c>
      <c r="D42516" t="s">
        <v>1275</v>
      </c>
      <c r="E42516" t="s">
        <v>14</v>
      </c>
      <c r="F42516" t="s">
        <v>21</v>
      </c>
      <c r="G42516" t="s">
        <v>379</v>
      </c>
      <c r="H42516" t="s">
        <v>380</v>
      </c>
      <c r="I42516" t="s">
        <v>380</v>
      </c>
      <c r="J42516" s="1">
        <v>39448</v>
      </c>
      <c r="K42516" t="b">
        <f>IFERROR(VLOOKUP(F42516,english_mapping!A:B,2,FALSE),"NA")</f>
        <v>1</v>
      </c>
      <c r="L42516" t="str">
        <f t="shared" si="664"/>
        <v>Health Care</v>
      </c>
    </row>
    <row r="42517" spans="1:12" x14ac:dyDescent="0.25">
      <c r="A42517" t="s">
        <v>148400</v>
      </c>
      <c r="B42517" t="s">
        <v>148401</v>
      </c>
      <c r="C42517" t="s">
        <v>148402</v>
      </c>
      <c r="D42517" t="s">
        <v>148403</v>
      </c>
      <c r="E42517" t="s">
        <v>109</v>
      </c>
      <c r="F42517" t="s">
        <v>21</v>
      </c>
      <c r="G42517" t="s">
        <v>154</v>
      </c>
      <c r="H42517" t="s">
        <v>242</v>
      </c>
      <c r="I42517" t="s">
        <v>1753</v>
      </c>
      <c r="J42517" t="s">
        <v>148404</v>
      </c>
      <c r="K42517" t="b">
        <f>IFERROR(VLOOKUP(F42517,english_mapping!A:B,2,FALSE),"NA")</f>
        <v>1</v>
      </c>
      <c r="L42517" t="str">
        <f t="shared" si="664"/>
        <v>Physicians</v>
      </c>
    </row>
    <row r="42518" spans="1:12" x14ac:dyDescent="0.25">
      <c r="A42518" t="s">
        <v>148405</v>
      </c>
      <c r="B42518" t="s">
        <v>148406</v>
      </c>
      <c r="C42518" t="s">
        <v>148407</v>
      </c>
      <c r="D42518" t="s">
        <v>86362</v>
      </c>
      <c r="E42518" t="s">
        <v>14</v>
      </c>
      <c r="F42518" t="s">
        <v>21</v>
      </c>
      <c r="G42518" t="s">
        <v>77</v>
      </c>
      <c r="H42518" t="s">
        <v>1804</v>
      </c>
      <c r="I42518" t="s">
        <v>2586</v>
      </c>
      <c r="J42518" t="s">
        <v>68632</v>
      </c>
      <c r="K42518" t="b">
        <f>IFERROR(VLOOKUP(F42518,english_mapping!A:B,2,FALSE),"NA")</f>
        <v>1</v>
      </c>
      <c r="L42518" t="str">
        <f t="shared" si="664"/>
        <v>Payments</v>
      </c>
    </row>
    <row r="42519" spans="1:12" x14ac:dyDescent="0.25">
      <c r="A42519" t="s">
        <v>148408</v>
      </c>
      <c r="B42519" t="s">
        <v>148409</v>
      </c>
      <c r="C42519" t="s">
        <v>148410</v>
      </c>
      <c r="D42519" t="s">
        <v>1275</v>
      </c>
      <c r="E42519" t="s">
        <v>14</v>
      </c>
      <c r="F42519" t="s">
        <v>21</v>
      </c>
      <c r="G42519" t="s">
        <v>154</v>
      </c>
      <c r="H42519" t="s">
        <v>242</v>
      </c>
      <c r="I42519" t="s">
        <v>242</v>
      </c>
      <c r="K42519" t="b">
        <f>IFERROR(VLOOKUP(F42519,english_mapping!A:B,2,FALSE),"NA")</f>
        <v>1</v>
      </c>
      <c r="L42519" t="str">
        <f t="shared" si="664"/>
        <v>Health Care</v>
      </c>
    </row>
    <row r="42520" spans="1:12" x14ac:dyDescent="0.25">
      <c r="A42520" t="s">
        <v>148411</v>
      </c>
      <c r="B42520" t="s">
        <v>148412</v>
      </c>
      <c r="C42520" t="s">
        <v>148413</v>
      </c>
      <c r="D42520" t="s">
        <v>316</v>
      </c>
      <c r="E42520" t="s">
        <v>14</v>
      </c>
      <c r="F42520" t="s">
        <v>21</v>
      </c>
      <c r="G42520" t="s">
        <v>59</v>
      </c>
      <c r="H42520" t="s">
        <v>90</v>
      </c>
      <c r="I42520" t="s">
        <v>375</v>
      </c>
      <c r="J42520" s="1">
        <v>41640</v>
      </c>
      <c r="K42520" t="b">
        <f>IFERROR(VLOOKUP(F42520,english_mapping!A:B,2,FALSE),"NA")</f>
        <v>1</v>
      </c>
      <c r="L42520" t="str">
        <f t="shared" si="664"/>
        <v>Internet</v>
      </c>
    </row>
    <row r="42521" spans="1:12" x14ac:dyDescent="0.25">
      <c r="A42521" t="s">
        <v>148414</v>
      </c>
      <c r="B42521" t="s">
        <v>148415</v>
      </c>
      <c r="C42521" t="s">
        <v>148416</v>
      </c>
      <c r="D42521" t="s">
        <v>3881</v>
      </c>
      <c r="E42521" t="s">
        <v>14</v>
      </c>
      <c r="F42521" t="s">
        <v>21</v>
      </c>
      <c r="G42521" t="s">
        <v>1360</v>
      </c>
      <c r="H42521" t="s">
        <v>1361</v>
      </c>
      <c r="I42521" t="s">
        <v>49439</v>
      </c>
      <c r="J42521" s="1">
        <v>38353</v>
      </c>
      <c r="K42521" t="b">
        <f>IFERROR(VLOOKUP(F42521,english_mapping!A:B,2,FALSE),"NA")</f>
        <v>1</v>
      </c>
      <c r="L42521" t="str">
        <f t="shared" si="664"/>
        <v>Medical Devices</v>
      </c>
    </row>
    <row r="42522" spans="1:12" x14ac:dyDescent="0.25">
      <c r="A42522" t="s">
        <v>148417</v>
      </c>
      <c r="B42522" t="s">
        <v>148418</v>
      </c>
      <c r="C42522" t="s">
        <v>148416</v>
      </c>
      <c r="D42522" t="s">
        <v>3881</v>
      </c>
      <c r="E42522" t="s">
        <v>14</v>
      </c>
      <c r="F42522" t="s">
        <v>21</v>
      </c>
      <c r="G42522" t="s">
        <v>1360</v>
      </c>
      <c r="H42522" t="s">
        <v>1361</v>
      </c>
      <c r="I42522" t="s">
        <v>49439</v>
      </c>
      <c r="J42522" s="1">
        <v>36526</v>
      </c>
      <c r="K42522" t="b">
        <f>IFERROR(VLOOKUP(F42522,english_mapping!A:B,2,FALSE),"NA")</f>
        <v>1</v>
      </c>
      <c r="L42522" t="str">
        <f t="shared" si="664"/>
        <v>Medical Devices</v>
      </c>
    </row>
    <row r="42523" spans="1:12" x14ac:dyDescent="0.25">
      <c r="A42523" t="s">
        <v>148419</v>
      </c>
      <c r="B42523" t="s">
        <v>148420</v>
      </c>
      <c r="C42523" t="s">
        <v>148421</v>
      </c>
      <c r="D42523" t="s">
        <v>148422</v>
      </c>
      <c r="E42523" t="s">
        <v>14</v>
      </c>
      <c r="F42523" t="s">
        <v>124</v>
      </c>
      <c r="G42523" t="s">
        <v>325</v>
      </c>
      <c r="H42523" t="s">
        <v>126</v>
      </c>
      <c r="I42523" t="s">
        <v>326</v>
      </c>
      <c r="J42523" t="s">
        <v>148423</v>
      </c>
      <c r="K42523" t="b">
        <f>IFERROR(VLOOKUP(F42523,english_mapping!A:B,2,FALSE),"NA")</f>
        <v>1</v>
      </c>
      <c r="L42523" t="str">
        <f t="shared" si="664"/>
        <v>Health and Wellness</v>
      </c>
    </row>
    <row r="42524" spans="1:12" x14ac:dyDescent="0.25">
      <c r="A42524" t="s">
        <v>148424</v>
      </c>
      <c r="B42524" t="s">
        <v>148425</v>
      </c>
      <c r="C42524" t="s">
        <v>148426</v>
      </c>
      <c r="D42524" t="s">
        <v>65</v>
      </c>
      <c r="E42524" t="s">
        <v>14</v>
      </c>
      <c r="F42524" t="s">
        <v>21</v>
      </c>
      <c r="G42524" t="s">
        <v>59</v>
      </c>
      <c r="H42524" t="s">
        <v>1249</v>
      </c>
      <c r="I42524" t="s">
        <v>1249</v>
      </c>
      <c r="J42524" s="1">
        <v>37257</v>
      </c>
      <c r="K42524" t="b">
        <f>IFERROR(VLOOKUP(F42524,english_mapping!A:B,2,FALSE),"NA")</f>
        <v>1</v>
      </c>
      <c r="L42524" t="str">
        <f t="shared" si="664"/>
        <v>Mobile</v>
      </c>
    </row>
    <row r="42525" spans="1:12" x14ac:dyDescent="0.25">
      <c r="A42525" t="s">
        <v>148427</v>
      </c>
      <c r="B42525" t="s">
        <v>148428</v>
      </c>
      <c r="C42525" t="s">
        <v>148429</v>
      </c>
      <c r="D42525" t="s">
        <v>148430</v>
      </c>
      <c r="E42525" t="s">
        <v>14</v>
      </c>
      <c r="F42525" t="s">
        <v>21</v>
      </c>
      <c r="G42525" t="s">
        <v>154</v>
      </c>
      <c r="H42525" t="s">
        <v>242</v>
      </c>
      <c r="I42525" t="s">
        <v>326</v>
      </c>
      <c r="J42525" s="1">
        <v>37987</v>
      </c>
      <c r="K42525" t="b">
        <f>IFERROR(VLOOKUP(F42525,english_mapping!A:B,2,FALSE),"NA")</f>
        <v>1</v>
      </c>
      <c r="L42525" t="str">
        <f t="shared" si="664"/>
        <v>Health and Wellness</v>
      </c>
    </row>
    <row r="42526" spans="1:12" x14ac:dyDescent="0.25">
      <c r="A42526" t="s">
        <v>148431</v>
      </c>
      <c r="B42526" t="s">
        <v>148432</v>
      </c>
      <c r="C42526" t="s">
        <v>148433</v>
      </c>
      <c r="D42526" t="s">
        <v>3529</v>
      </c>
      <c r="E42526" t="s">
        <v>14</v>
      </c>
      <c r="F42526" t="s">
        <v>21</v>
      </c>
      <c r="G42526" t="s">
        <v>3238</v>
      </c>
      <c r="H42526" t="s">
        <v>3239</v>
      </c>
      <c r="I42526" t="s">
        <v>3239</v>
      </c>
      <c r="K42526" t="b">
        <f>IFERROR(VLOOKUP(F42526,english_mapping!A:B,2,FALSE),"NA")</f>
        <v>1</v>
      </c>
      <c r="L42526" t="str">
        <f t="shared" si="664"/>
        <v>Health Care</v>
      </c>
    </row>
    <row r="42527" spans="1:12" x14ac:dyDescent="0.25">
      <c r="A42527" t="s">
        <v>148434</v>
      </c>
      <c r="B42527" t="s">
        <v>148435</v>
      </c>
      <c r="C42527" t="s">
        <v>148436</v>
      </c>
      <c r="D42527" t="s">
        <v>3039</v>
      </c>
      <c r="E42527" t="s">
        <v>14</v>
      </c>
      <c r="F42527" t="s">
        <v>21</v>
      </c>
      <c r="G42527" t="s">
        <v>84</v>
      </c>
      <c r="H42527" t="s">
        <v>598</v>
      </c>
      <c r="I42527" t="s">
        <v>25349</v>
      </c>
      <c r="J42527" s="1">
        <v>39093</v>
      </c>
      <c r="K42527" t="b">
        <f>IFERROR(VLOOKUP(F42527,english_mapping!A:B,2,FALSE),"NA")</f>
        <v>1</v>
      </c>
      <c r="L42527" t="str">
        <f t="shared" si="664"/>
        <v>Medical</v>
      </c>
    </row>
    <row r="42528" spans="1:12" x14ac:dyDescent="0.25">
      <c r="A42528" t="s">
        <v>148437</v>
      </c>
      <c r="B42528" t="s">
        <v>148438</v>
      </c>
      <c r="C42528" t="s">
        <v>148439</v>
      </c>
      <c r="D42528" t="s">
        <v>148440</v>
      </c>
      <c r="E42528" t="s">
        <v>14</v>
      </c>
      <c r="F42528" t="s">
        <v>21</v>
      </c>
      <c r="G42528" t="s">
        <v>59</v>
      </c>
      <c r="H42528" t="s">
        <v>60</v>
      </c>
      <c r="I42528" t="s">
        <v>66</v>
      </c>
      <c r="J42528" s="1">
        <v>41460</v>
      </c>
      <c r="K42528" t="b">
        <f>IFERROR(VLOOKUP(F42528,english_mapping!A:B,2,FALSE),"NA")</f>
        <v>1</v>
      </c>
      <c r="L42528" t="str">
        <f t="shared" si="664"/>
        <v>Artists Globally</v>
      </c>
    </row>
    <row r="42529" spans="1:12" x14ac:dyDescent="0.25">
      <c r="A42529" t="s">
        <v>148441</v>
      </c>
      <c r="B42529" t="s">
        <v>148442</v>
      </c>
      <c r="D42529" t="s">
        <v>148443</v>
      </c>
      <c r="E42529" t="s">
        <v>14</v>
      </c>
      <c r="F42529" t="s">
        <v>21</v>
      </c>
      <c r="G42529" t="s">
        <v>434</v>
      </c>
      <c r="H42529" t="s">
        <v>435</v>
      </c>
      <c r="I42529" t="s">
        <v>47142</v>
      </c>
      <c r="J42529" s="1">
        <v>38757</v>
      </c>
      <c r="K42529" t="b">
        <f>IFERROR(VLOOKUP(F42529,english_mapping!A:B,2,FALSE),"NA")</f>
        <v>1</v>
      </c>
      <c r="L42529" t="str">
        <f t="shared" si="664"/>
        <v>Building Products</v>
      </c>
    </row>
    <row r="42530" spans="1:12" x14ac:dyDescent="0.25">
      <c r="A42530" t="s">
        <v>148444</v>
      </c>
      <c r="B42530" t="s">
        <v>148445</v>
      </c>
      <c r="C42530" t="s">
        <v>148446</v>
      </c>
      <c r="D42530" t="s">
        <v>731</v>
      </c>
      <c r="E42530" t="s">
        <v>14</v>
      </c>
      <c r="F42530" t="s">
        <v>21</v>
      </c>
      <c r="G42530" t="s">
        <v>84</v>
      </c>
      <c r="H42530" t="s">
        <v>1288</v>
      </c>
      <c r="I42530" t="s">
        <v>1824</v>
      </c>
      <c r="K42530" t="b">
        <f>IFERROR(VLOOKUP(F42530,english_mapping!A:B,2,FALSE),"NA")</f>
        <v>1</v>
      </c>
      <c r="L42530" t="str">
        <f t="shared" si="664"/>
        <v>Finance</v>
      </c>
    </row>
    <row r="42531" spans="1:12" x14ac:dyDescent="0.25">
      <c r="A42531" t="s">
        <v>148447</v>
      </c>
      <c r="B42531" t="s">
        <v>148448</v>
      </c>
      <c r="C42531" t="s">
        <v>148449</v>
      </c>
      <c r="D42531" t="s">
        <v>38</v>
      </c>
      <c r="E42531" t="s">
        <v>14</v>
      </c>
      <c r="F42531" t="s">
        <v>2323</v>
      </c>
      <c r="G42531">
        <v>20</v>
      </c>
      <c r="H42531" t="s">
        <v>24755</v>
      </c>
      <c r="I42531" t="s">
        <v>148450</v>
      </c>
      <c r="K42531" t="b">
        <f>IFERROR(VLOOKUP(F42531,english_mapping!A:B,2,FALSE),"NA")</f>
        <v>0</v>
      </c>
      <c r="L42531" t="str">
        <f t="shared" si="664"/>
        <v>Software</v>
      </c>
    </row>
    <row r="42532" spans="1:12" x14ac:dyDescent="0.25">
      <c r="A42532" t="s">
        <v>148451</v>
      </c>
      <c r="B42532" t="s">
        <v>148452</v>
      </c>
      <c r="C42532" t="s">
        <v>148453</v>
      </c>
      <c r="D42532" t="s">
        <v>148454</v>
      </c>
      <c r="E42532" t="s">
        <v>14</v>
      </c>
      <c r="F42532" t="s">
        <v>21</v>
      </c>
      <c r="G42532" t="s">
        <v>101</v>
      </c>
      <c r="H42532" t="s">
        <v>102</v>
      </c>
      <c r="I42532" t="s">
        <v>103</v>
      </c>
      <c r="J42532" s="1">
        <v>36892</v>
      </c>
      <c r="K42532" t="b">
        <f>IFERROR(VLOOKUP(F42532,english_mapping!A:B,2,FALSE),"NA")</f>
        <v>1</v>
      </c>
      <c r="L42532" t="str">
        <f t="shared" si="664"/>
        <v>Art</v>
      </c>
    </row>
    <row r="42533" spans="1:12" x14ac:dyDescent="0.25">
      <c r="A42533" t="s">
        <v>148455</v>
      </c>
      <c r="B42533" t="s">
        <v>148456</v>
      </c>
      <c r="C42533" t="s">
        <v>148457</v>
      </c>
      <c r="D42533" t="s">
        <v>38</v>
      </c>
      <c r="E42533" t="s">
        <v>14</v>
      </c>
      <c r="F42533" t="s">
        <v>21</v>
      </c>
      <c r="G42533" t="s">
        <v>804</v>
      </c>
      <c r="H42533" t="s">
        <v>805</v>
      </c>
      <c r="I42533" t="s">
        <v>805</v>
      </c>
      <c r="J42533" s="1">
        <v>37987</v>
      </c>
      <c r="K42533" t="b">
        <f>IFERROR(VLOOKUP(F42533,english_mapping!A:B,2,FALSE),"NA")</f>
        <v>1</v>
      </c>
      <c r="L42533" t="str">
        <f t="shared" si="664"/>
        <v>Software</v>
      </c>
    </row>
    <row r="42534" spans="1:12" x14ac:dyDescent="0.25">
      <c r="A42534" t="s">
        <v>148458</v>
      </c>
      <c r="B42534" t="s">
        <v>148459</v>
      </c>
      <c r="C42534" t="s">
        <v>148460</v>
      </c>
      <c r="D42534" t="s">
        <v>3039</v>
      </c>
      <c r="E42534" t="s">
        <v>14</v>
      </c>
      <c r="F42534" t="s">
        <v>21</v>
      </c>
      <c r="G42534" t="s">
        <v>434</v>
      </c>
      <c r="H42534" t="s">
        <v>435</v>
      </c>
      <c r="I42534" t="s">
        <v>19396</v>
      </c>
      <c r="J42534" s="1">
        <v>41275</v>
      </c>
      <c r="K42534" t="b">
        <f>IFERROR(VLOOKUP(F42534,english_mapping!A:B,2,FALSE),"NA")</f>
        <v>1</v>
      </c>
      <c r="L42534" t="str">
        <f t="shared" si="664"/>
        <v>Medical</v>
      </c>
    </row>
    <row r="42535" spans="1:12" x14ac:dyDescent="0.25">
      <c r="A42535" t="s">
        <v>148461</v>
      </c>
      <c r="B42535" t="s">
        <v>148462</v>
      </c>
      <c r="C42535" t="s">
        <v>148463</v>
      </c>
      <c r="D42535" t="s">
        <v>123628</v>
      </c>
      <c r="E42535" t="s">
        <v>14</v>
      </c>
      <c r="F42535" t="s">
        <v>484</v>
      </c>
      <c r="H42535" t="s">
        <v>485</v>
      </c>
      <c r="I42535" t="s">
        <v>485</v>
      </c>
      <c r="J42535" s="1">
        <v>39083</v>
      </c>
      <c r="K42535" t="b">
        <f>IFERROR(VLOOKUP(F42535,english_mapping!A:B,2,FALSE),"NA")</f>
        <v>1</v>
      </c>
      <c r="L42535" t="str">
        <f t="shared" si="664"/>
        <v>Analytics</v>
      </c>
    </row>
    <row r="42536" spans="1:12" x14ac:dyDescent="0.25">
      <c r="A42536" t="s">
        <v>148464</v>
      </c>
      <c r="B42536" t="s">
        <v>148465</v>
      </c>
      <c r="C42536" t="s">
        <v>148466</v>
      </c>
      <c r="D42536" t="s">
        <v>51</v>
      </c>
      <c r="E42536" t="s">
        <v>14</v>
      </c>
      <c r="F42536" t="s">
        <v>21</v>
      </c>
      <c r="G42536" t="s">
        <v>187</v>
      </c>
      <c r="H42536" t="s">
        <v>188</v>
      </c>
      <c r="I42536" t="s">
        <v>188</v>
      </c>
      <c r="J42536" s="1">
        <v>40544</v>
      </c>
      <c r="K42536" t="b">
        <f>IFERROR(VLOOKUP(F42536,english_mapping!A:B,2,FALSE),"NA")</f>
        <v>1</v>
      </c>
      <c r="L42536" t="str">
        <f t="shared" si="664"/>
        <v>Biotechnology</v>
      </c>
    </row>
    <row r="42537" spans="1:12" x14ac:dyDescent="0.25">
      <c r="A42537" t="s">
        <v>148467</v>
      </c>
      <c r="B42537" t="s">
        <v>148468</v>
      </c>
      <c r="E42537" t="s">
        <v>14</v>
      </c>
      <c r="K42537" t="str">
        <f>IFERROR(VLOOKUP(F42537,english_mapping!A:B,2,FALSE),"NA")</f>
        <v>NA</v>
      </c>
      <c r="L42537">
        <f t="shared" si="664"/>
        <v>0</v>
      </c>
    </row>
    <row r="42538" spans="1:12" x14ac:dyDescent="0.25">
      <c r="A42538" t="s">
        <v>148469</v>
      </c>
      <c r="B42538" t="s">
        <v>148470</v>
      </c>
      <c r="E42538" t="s">
        <v>109</v>
      </c>
      <c r="F42538" t="s">
        <v>21</v>
      </c>
      <c r="G42538" t="s">
        <v>285</v>
      </c>
      <c r="H42538" t="s">
        <v>1054</v>
      </c>
      <c r="I42538" t="s">
        <v>1054</v>
      </c>
      <c r="J42538" s="1">
        <v>37622</v>
      </c>
      <c r="K42538" t="b">
        <f>IFERROR(VLOOKUP(F42538,english_mapping!A:B,2,FALSE),"NA")</f>
        <v>1</v>
      </c>
      <c r="L42538">
        <f t="shared" si="664"/>
        <v>0</v>
      </c>
    </row>
    <row r="42539" spans="1:12" x14ac:dyDescent="0.25">
      <c r="A42539" t="s">
        <v>148471</v>
      </c>
      <c r="B42539" t="s">
        <v>148472</v>
      </c>
      <c r="C42539" t="s">
        <v>148473</v>
      </c>
      <c r="D42539" t="s">
        <v>148474</v>
      </c>
      <c r="E42539" t="s">
        <v>14</v>
      </c>
      <c r="F42539" t="s">
        <v>124</v>
      </c>
      <c r="G42539" t="s">
        <v>125</v>
      </c>
      <c r="H42539" t="s">
        <v>126</v>
      </c>
      <c r="I42539" t="s">
        <v>126</v>
      </c>
      <c r="J42539" t="s">
        <v>148475</v>
      </c>
      <c r="K42539" t="b">
        <f>IFERROR(VLOOKUP(F42539,english_mapping!A:B,2,FALSE),"NA")</f>
        <v>1</v>
      </c>
      <c r="L42539" t="str">
        <f t="shared" si="664"/>
        <v>Content Discovery</v>
      </c>
    </row>
    <row r="42540" spans="1:12" x14ac:dyDescent="0.25">
      <c r="A42540" t="s">
        <v>148476</v>
      </c>
      <c r="B42540" t="s">
        <v>148477</v>
      </c>
      <c r="C42540" t="s">
        <v>148478</v>
      </c>
      <c r="D42540" t="s">
        <v>148479</v>
      </c>
      <c r="E42540" t="s">
        <v>14</v>
      </c>
      <c r="F42540" t="s">
        <v>21</v>
      </c>
      <c r="G42540" t="s">
        <v>59</v>
      </c>
      <c r="H42540" t="s">
        <v>60</v>
      </c>
      <c r="I42540" t="s">
        <v>66</v>
      </c>
      <c r="J42540" s="1">
        <v>41649</v>
      </c>
      <c r="K42540" t="b">
        <f>IFERROR(VLOOKUP(F42540,english_mapping!A:B,2,FALSE),"NA")</f>
        <v>1</v>
      </c>
      <c r="L42540" t="str">
        <f t="shared" si="664"/>
        <v>Cloud Security</v>
      </c>
    </row>
    <row r="42541" spans="1:12" x14ac:dyDescent="0.25">
      <c r="A42541" t="s">
        <v>148480</v>
      </c>
      <c r="B42541" t="s">
        <v>148481</v>
      </c>
      <c r="C42541" t="s">
        <v>148482</v>
      </c>
      <c r="D42541" t="s">
        <v>45</v>
      </c>
      <c r="E42541" t="s">
        <v>14</v>
      </c>
      <c r="F42541" t="s">
        <v>21</v>
      </c>
      <c r="G42541" t="s">
        <v>206</v>
      </c>
      <c r="H42541" t="s">
        <v>858</v>
      </c>
      <c r="I42541" t="s">
        <v>948</v>
      </c>
      <c r="J42541" t="s">
        <v>16710</v>
      </c>
      <c r="K42541" t="b">
        <f>IFERROR(VLOOKUP(F42541,english_mapping!A:B,2,FALSE),"NA")</f>
        <v>1</v>
      </c>
      <c r="L42541" t="str">
        <f t="shared" si="664"/>
        <v>Games</v>
      </c>
    </row>
    <row r="42542" spans="1:12" x14ac:dyDescent="0.25">
      <c r="A42542" t="s">
        <v>148483</v>
      </c>
      <c r="B42542" t="s">
        <v>148484</v>
      </c>
      <c r="C42542" t="s">
        <v>148485</v>
      </c>
      <c r="D42542" t="s">
        <v>148486</v>
      </c>
      <c r="E42542" t="s">
        <v>14</v>
      </c>
      <c r="F42542" t="s">
        <v>21</v>
      </c>
      <c r="G42542" t="s">
        <v>101</v>
      </c>
      <c r="H42542" t="s">
        <v>102</v>
      </c>
      <c r="I42542" t="s">
        <v>103</v>
      </c>
      <c r="J42542" s="1">
        <v>40909</v>
      </c>
      <c r="K42542" t="b">
        <f>IFERROR(VLOOKUP(F42542,english_mapping!A:B,2,FALSE),"NA")</f>
        <v>1</v>
      </c>
      <c r="L42542" t="str">
        <f t="shared" si="664"/>
        <v>Career Management</v>
      </c>
    </row>
    <row r="42543" spans="1:12" x14ac:dyDescent="0.25">
      <c r="A42543" t="s">
        <v>148487</v>
      </c>
      <c r="B42543" t="s">
        <v>148488</v>
      </c>
      <c r="C42543" t="s">
        <v>148489</v>
      </c>
      <c r="D42543" t="s">
        <v>780</v>
      </c>
      <c r="E42543" t="s">
        <v>14</v>
      </c>
      <c r="F42543" t="s">
        <v>124</v>
      </c>
      <c r="G42543" t="s">
        <v>125</v>
      </c>
      <c r="H42543" t="s">
        <v>126</v>
      </c>
      <c r="I42543" t="s">
        <v>126</v>
      </c>
      <c r="J42543" s="1">
        <v>39814</v>
      </c>
      <c r="K42543" t="b">
        <f>IFERROR(VLOOKUP(F42543,english_mapping!A:B,2,FALSE),"NA")</f>
        <v>1</v>
      </c>
      <c r="L42543" t="str">
        <f t="shared" si="664"/>
        <v>Clean Technology</v>
      </c>
    </row>
    <row r="42544" spans="1:12" x14ac:dyDescent="0.25">
      <c r="A42544" t="s">
        <v>148490</v>
      </c>
      <c r="B42544" t="s">
        <v>148491</v>
      </c>
      <c r="C42544" t="s">
        <v>148492</v>
      </c>
      <c r="D42544" t="s">
        <v>952</v>
      </c>
      <c r="E42544" t="s">
        <v>205</v>
      </c>
      <c r="F42544" t="s">
        <v>124</v>
      </c>
      <c r="G42544" t="s">
        <v>5127</v>
      </c>
      <c r="H42544" t="s">
        <v>5128</v>
      </c>
      <c r="I42544" t="s">
        <v>5128</v>
      </c>
      <c r="J42544" s="1">
        <v>35431</v>
      </c>
      <c r="K42544" t="b">
        <f>IFERROR(VLOOKUP(F42544,english_mapping!A:B,2,FALSE),"NA")</f>
        <v>1</v>
      </c>
      <c r="L42544" t="str">
        <f t="shared" si="664"/>
        <v>Messaging</v>
      </c>
    </row>
    <row r="42545" spans="1:12" x14ac:dyDescent="0.25">
      <c r="A42545" t="s">
        <v>148493</v>
      </c>
      <c r="B42545" t="s">
        <v>148494</v>
      </c>
      <c r="C42545" t="s">
        <v>148495</v>
      </c>
      <c r="D42545" t="s">
        <v>38</v>
      </c>
      <c r="E42545" t="s">
        <v>14</v>
      </c>
      <c r="F42545" t="s">
        <v>21</v>
      </c>
      <c r="G42545" t="s">
        <v>138</v>
      </c>
      <c r="H42545" t="s">
        <v>139</v>
      </c>
      <c r="I42545" t="s">
        <v>139</v>
      </c>
      <c r="J42545" s="1">
        <v>38353</v>
      </c>
      <c r="K42545" t="b">
        <f>IFERROR(VLOOKUP(F42545,english_mapping!A:B,2,FALSE),"NA")</f>
        <v>1</v>
      </c>
      <c r="L42545" t="str">
        <f t="shared" si="664"/>
        <v>Software</v>
      </c>
    </row>
    <row r="42546" spans="1:12" x14ac:dyDescent="0.25">
      <c r="A42546" t="s">
        <v>148496</v>
      </c>
      <c r="B42546" t="s">
        <v>148497</v>
      </c>
      <c r="C42546" t="s">
        <v>148498</v>
      </c>
      <c r="D42546" t="s">
        <v>148499</v>
      </c>
      <c r="E42546" t="s">
        <v>14</v>
      </c>
      <c r="J42546" s="1">
        <v>41275</v>
      </c>
      <c r="K42546" t="str">
        <f>IFERROR(VLOOKUP(F42546,english_mapping!A:B,2,FALSE),"NA")</f>
        <v>NA</v>
      </c>
      <c r="L42546" t="str">
        <f t="shared" si="664"/>
        <v>Databases</v>
      </c>
    </row>
    <row r="42547" spans="1:12" x14ac:dyDescent="0.25">
      <c r="A42547" t="s">
        <v>148500</v>
      </c>
      <c r="B42547" t="s">
        <v>148501</v>
      </c>
      <c r="C42547" t="s">
        <v>148502</v>
      </c>
      <c r="D42547" t="s">
        <v>148503</v>
      </c>
      <c r="E42547" t="s">
        <v>14</v>
      </c>
      <c r="F42547" t="s">
        <v>21</v>
      </c>
      <c r="G42547" t="s">
        <v>154</v>
      </c>
      <c r="H42547" t="s">
        <v>242</v>
      </c>
      <c r="I42547" t="s">
        <v>242</v>
      </c>
      <c r="K42547" t="b">
        <f>IFERROR(VLOOKUP(F42547,english_mapping!A:B,2,FALSE),"NA")</f>
        <v>1</v>
      </c>
      <c r="L42547" t="str">
        <f t="shared" si="664"/>
        <v>Consumer Electronics</v>
      </c>
    </row>
    <row r="42548" spans="1:12" x14ac:dyDescent="0.25">
      <c r="A42548" t="s">
        <v>148504</v>
      </c>
      <c r="B42548" t="s">
        <v>148505</v>
      </c>
      <c r="C42548" t="s">
        <v>148506</v>
      </c>
      <c r="D42548" t="s">
        <v>148507</v>
      </c>
      <c r="E42548" t="s">
        <v>14</v>
      </c>
      <c r="F42548" t="s">
        <v>21</v>
      </c>
      <c r="G42548" t="s">
        <v>39</v>
      </c>
      <c r="H42548" t="s">
        <v>40</v>
      </c>
      <c r="I42548" t="s">
        <v>41</v>
      </c>
      <c r="K42548" t="b">
        <f>IFERROR(VLOOKUP(F42548,english_mapping!A:B,2,FALSE),"NA")</f>
        <v>1</v>
      </c>
      <c r="L42548" t="str">
        <f t="shared" si="664"/>
        <v>Information Technology</v>
      </c>
    </row>
    <row r="42549" spans="1:12" x14ac:dyDescent="0.25">
      <c r="A42549" t="s">
        <v>148508</v>
      </c>
      <c r="B42549" t="s">
        <v>148509</v>
      </c>
      <c r="C42549" t="s">
        <v>148510</v>
      </c>
      <c r="D42549" t="s">
        <v>101826</v>
      </c>
      <c r="E42549" t="s">
        <v>109</v>
      </c>
      <c r="F42549" t="s">
        <v>21</v>
      </c>
      <c r="G42549" t="s">
        <v>434</v>
      </c>
      <c r="H42549" t="s">
        <v>535</v>
      </c>
      <c r="I42549" t="s">
        <v>33081</v>
      </c>
      <c r="J42549" s="1">
        <v>39209</v>
      </c>
      <c r="K42549" t="b">
        <f>IFERROR(VLOOKUP(F42549,english_mapping!A:B,2,FALSE),"NA")</f>
        <v>1</v>
      </c>
      <c r="L42549" t="str">
        <f t="shared" si="664"/>
        <v>Data Security</v>
      </c>
    </row>
    <row r="42550" spans="1:12" x14ac:dyDescent="0.25">
      <c r="A42550" t="s">
        <v>148511</v>
      </c>
      <c r="B42550" t="s">
        <v>148512</v>
      </c>
      <c r="C42550" t="s">
        <v>148513</v>
      </c>
      <c r="D42550" t="s">
        <v>148514</v>
      </c>
      <c r="E42550" t="s">
        <v>14</v>
      </c>
      <c r="F42550" t="s">
        <v>21</v>
      </c>
      <c r="G42550" t="s">
        <v>59</v>
      </c>
      <c r="H42550" t="s">
        <v>90</v>
      </c>
      <c r="I42550" t="s">
        <v>375</v>
      </c>
      <c r="J42550" s="1">
        <v>41277</v>
      </c>
      <c r="K42550" t="b">
        <f>IFERROR(VLOOKUP(F42550,english_mapping!A:B,2,FALSE),"NA")</f>
        <v>1</v>
      </c>
      <c r="L42550" t="str">
        <f t="shared" si="664"/>
        <v>Health and Wellness</v>
      </c>
    </row>
    <row r="42551" spans="1:12" x14ac:dyDescent="0.25">
      <c r="A42551" t="s">
        <v>148515</v>
      </c>
      <c r="B42551" t="s">
        <v>148516</v>
      </c>
      <c r="C42551" t="s">
        <v>148517</v>
      </c>
      <c r="E42551" t="s">
        <v>109</v>
      </c>
      <c r="F42551" t="s">
        <v>1087</v>
      </c>
      <c r="G42551">
        <v>5</v>
      </c>
      <c r="H42551" t="s">
        <v>1737</v>
      </c>
      <c r="I42551" t="s">
        <v>148518</v>
      </c>
      <c r="K42551" t="b">
        <f>IFERROR(VLOOKUP(F42551,english_mapping!A:B,2,FALSE),"NA")</f>
        <v>0</v>
      </c>
      <c r="L42551">
        <f t="shared" si="664"/>
        <v>0</v>
      </c>
    </row>
    <row r="42552" spans="1:12" x14ac:dyDescent="0.25">
      <c r="A42552" t="s">
        <v>148519</v>
      </c>
      <c r="B42552" t="s">
        <v>148520</v>
      </c>
      <c r="C42552" t="s">
        <v>148521</v>
      </c>
      <c r="D42552" t="s">
        <v>731</v>
      </c>
      <c r="E42552" t="s">
        <v>14</v>
      </c>
      <c r="F42552" t="s">
        <v>21</v>
      </c>
      <c r="G42552" t="s">
        <v>822</v>
      </c>
      <c r="H42552" t="s">
        <v>823</v>
      </c>
      <c r="I42552" t="s">
        <v>823</v>
      </c>
      <c r="J42552" s="1">
        <v>40544</v>
      </c>
      <c r="K42552" t="b">
        <f>IFERROR(VLOOKUP(F42552,english_mapping!A:B,2,FALSE),"NA")</f>
        <v>1</v>
      </c>
      <c r="L42552" t="str">
        <f t="shared" si="664"/>
        <v>Finance</v>
      </c>
    </row>
    <row r="42553" spans="1:12" x14ac:dyDescent="0.25">
      <c r="A42553" t="s">
        <v>148522</v>
      </c>
      <c r="B42553" t="s">
        <v>148523</v>
      </c>
      <c r="C42553" t="s">
        <v>148524</v>
      </c>
      <c r="D42553" t="s">
        <v>25400</v>
      </c>
      <c r="E42553" t="s">
        <v>14</v>
      </c>
      <c r="F42553" t="s">
        <v>21</v>
      </c>
      <c r="G42553" t="s">
        <v>1105</v>
      </c>
      <c r="H42553" t="s">
        <v>1106</v>
      </c>
      <c r="I42553" t="s">
        <v>1106</v>
      </c>
      <c r="J42553" s="1">
        <v>41643</v>
      </c>
      <c r="K42553" t="b">
        <f>IFERROR(VLOOKUP(F42553,english_mapping!A:B,2,FALSE),"NA")</f>
        <v>1</v>
      </c>
      <c r="L42553" t="str">
        <f t="shared" si="664"/>
        <v>Business Services</v>
      </c>
    </row>
    <row r="42554" spans="1:12" x14ac:dyDescent="0.25">
      <c r="A42554" t="s">
        <v>148525</v>
      </c>
      <c r="B42554" t="s">
        <v>148526</v>
      </c>
      <c r="C42554" t="s">
        <v>148527</v>
      </c>
      <c r="D42554" t="s">
        <v>70</v>
      </c>
      <c r="E42554" t="s">
        <v>14</v>
      </c>
      <c r="F42554" t="s">
        <v>52</v>
      </c>
      <c r="G42554" t="s">
        <v>3417</v>
      </c>
      <c r="H42554" t="s">
        <v>3418</v>
      </c>
      <c r="I42554" t="s">
        <v>3419</v>
      </c>
      <c r="J42554" t="s">
        <v>21797</v>
      </c>
      <c r="K42554" t="b">
        <f>IFERROR(VLOOKUP(F42554,english_mapping!A:B,2,FALSE),"NA")</f>
        <v>1</v>
      </c>
      <c r="L42554" t="str">
        <f t="shared" si="664"/>
        <v>E-Commerce</v>
      </c>
    </row>
    <row r="42555" spans="1:12" x14ac:dyDescent="0.25">
      <c r="A42555" t="s">
        <v>148528</v>
      </c>
      <c r="B42555" t="s">
        <v>148529</v>
      </c>
      <c r="C42555" t="s">
        <v>148530</v>
      </c>
      <c r="D42555" t="s">
        <v>70</v>
      </c>
      <c r="E42555" t="s">
        <v>14</v>
      </c>
      <c r="F42555" t="s">
        <v>220</v>
      </c>
      <c r="G42555">
        <v>2</v>
      </c>
      <c r="H42555" t="s">
        <v>221</v>
      </c>
      <c r="I42555" t="s">
        <v>221</v>
      </c>
      <c r="J42555" s="1">
        <v>40544</v>
      </c>
      <c r="K42555" t="b">
        <f>IFERROR(VLOOKUP(F42555,english_mapping!A:B,2,FALSE),"NA")</f>
        <v>1</v>
      </c>
      <c r="L42555" t="str">
        <f t="shared" si="664"/>
        <v>E-Commerce</v>
      </c>
    </row>
    <row r="42556" spans="1:12" x14ac:dyDescent="0.25">
      <c r="A42556" t="s">
        <v>148531</v>
      </c>
      <c r="B42556" t="s">
        <v>148532</v>
      </c>
      <c r="C42556" t="s">
        <v>148533</v>
      </c>
      <c r="D42556" t="s">
        <v>9605</v>
      </c>
      <c r="E42556" t="s">
        <v>14</v>
      </c>
      <c r="F42556" t="s">
        <v>21</v>
      </c>
      <c r="G42556" t="s">
        <v>59</v>
      </c>
      <c r="H42556" t="s">
        <v>60</v>
      </c>
      <c r="I42556" t="s">
        <v>269</v>
      </c>
      <c r="J42556" s="1">
        <v>39448</v>
      </c>
      <c r="K42556" t="b">
        <f>IFERROR(VLOOKUP(F42556,english_mapping!A:B,2,FALSE),"NA")</f>
        <v>1</v>
      </c>
      <c r="L42556" t="str">
        <f t="shared" si="664"/>
        <v>Marketplaces</v>
      </c>
    </row>
    <row r="42557" spans="1:12" x14ac:dyDescent="0.25">
      <c r="A42557" t="s">
        <v>148534</v>
      </c>
      <c r="B42557" t="s">
        <v>148535</v>
      </c>
      <c r="C42557" t="s">
        <v>148536</v>
      </c>
      <c r="D42557" t="s">
        <v>148537</v>
      </c>
      <c r="E42557" t="s">
        <v>205</v>
      </c>
      <c r="F42557" t="s">
        <v>21</v>
      </c>
      <c r="G42557" t="s">
        <v>154</v>
      </c>
      <c r="H42557" t="s">
        <v>242</v>
      </c>
      <c r="I42557" t="s">
        <v>2329</v>
      </c>
      <c r="J42557" s="1">
        <v>38363</v>
      </c>
      <c r="K42557" t="b">
        <f>IFERROR(VLOOKUP(F42557,english_mapping!A:B,2,FALSE),"NA")</f>
        <v>1</v>
      </c>
      <c r="L42557" t="str">
        <f t="shared" si="664"/>
        <v>Pets</v>
      </c>
    </row>
    <row r="42558" spans="1:12" x14ac:dyDescent="0.25">
      <c r="A42558" t="s">
        <v>148538</v>
      </c>
      <c r="B42558" t="s">
        <v>148539</v>
      </c>
      <c r="C42558" t="s">
        <v>148540</v>
      </c>
      <c r="D42558" t="s">
        <v>148541</v>
      </c>
      <c r="E42558" t="s">
        <v>205</v>
      </c>
      <c r="F42558" t="s">
        <v>21</v>
      </c>
      <c r="G42558" t="s">
        <v>138</v>
      </c>
      <c r="H42558" t="s">
        <v>139</v>
      </c>
      <c r="I42558" t="s">
        <v>139</v>
      </c>
      <c r="J42558" s="1">
        <v>41275</v>
      </c>
      <c r="K42558" t="b">
        <f>IFERROR(VLOOKUP(F42558,english_mapping!A:B,2,FALSE),"NA")</f>
        <v>1</v>
      </c>
      <c r="L42558" t="str">
        <f t="shared" si="664"/>
        <v>Pets</v>
      </c>
    </row>
    <row r="42559" spans="1:12" x14ac:dyDescent="0.25">
      <c r="A42559" t="s">
        <v>148542</v>
      </c>
      <c r="B42559" t="s">
        <v>148543</v>
      </c>
      <c r="C42559" t="s">
        <v>148544</v>
      </c>
      <c r="D42559" t="s">
        <v>148545</v>
      </c>
      <c r="E42559" t="s">
        <v>14</v>
      </c>
      <c r="F42559" t="s">
        <v>33</v>
      </c>
      <c r="G42559">
        <v>30</v>
      </c>
      <c r="H42559" t="s">
        <v>1550</v>
      </c>
      <c r="I42559" t="s">
        <v>24256</v>
      </c>
      <c r="J42559" s="1">
        <v>36526</v>
      </c>
      <c r="K42559" t="b">
        <f>IFERROR(VLOOKUP(F42559,english_mapping!A:B,2,FALSE),"NA")</f>
        <v>0</v>
      </c>
      <c r="L42559" t="str">
        <f t="shared" si="664"/>
        <v>Point of Sale</v>
      </c>
    </row>
    <row r="42560" spans="1:12" x14ac:dyDescent="0.25">
      <c r="A42560" t="s">
        <v>148546</v>
      </c>
      <c r="B42560" t="s">
        <v>148547</v>
      </c>
      <c r="C42560" t="s">
        <v>148548</v>
      </c>
      <c r="D42560" t="s">
        <v>12952</v>
      </c>
      <c r="E42560" t="s">
        <v>14</v>
      </c>
      <c r="F42560" t="s">
        <v>21</v>
      </c>
      <c r="G42560" t="s">
        <v>59</v>
      </c>
      <c r="H42560" t="s">
        <v>60</v>
      </c>
      <c r="I42560" t="s">
        <v>66</v>
      </c>
      <c r="J42560" s="1">
        <v>39083</v>
      </c>
      <c r="K42560" t="b">
        <f>IFERROR(VLOOKUP(F42560,english_mapping!A:B,2,FALSE),"NA")</f>
        <v>1</v>
      </c>
      <c r="L42560" t="str">
        <f t="shared" si="664"/>
        <v>Consumer Electronics</v>
      </c>
    </row>
    <row r="42561" spans="1:12" x14ac:dyDescent="0.25">
      <c r="A42561" t="s">
        <v>148549</v>
      </c>
      <c r="B42561" t="s">
        <v>148550</v>
      </c>
      <c r="C42561" t="s">
        <v>148551</v>
      </c>
      <c r="D42561" t="s">
        <v>144943</v>
      </c>
      <c r="E42561" t="s">
        <v>14</v>
      </c>
      <c r="F42561" t="s">
        <v>21</v>
      </c>
      <c r="G42561" t="s">
        <v>59</v>
      </c>
      <c r="H42561" t="s">
        <v>60</v>
      </c>
      <c r="I42561" t="s">
        <v>27674</v>
      </c>
      <c r="K42561" t="b">
        <f>IFERROR(VLOOKUP(F42561,english_mapping!A:B,2,FALSE),"NA")</f>
        <v>1</v>
      </c>
      <c r="L42561" t="str">
        <f t="shared" si="664"/>
        <v>Clean Technology</v>
      </c>
    </row>
    <row r="42562" spans="1:12" x14ac:dyDescent="0.25">
      <c r="A42562" t="s">
        <v>148552</v>
      </c>
      <c r="B42562" t="s">
        <v>148553</v>
      </c>
      <c r="C42562" t="s">
        <v>148554</v>
      </c>
      <c r="D42562" t="s">
        <v>780</v>
      </c>
      <c r="E42562" t="s">
        <v>205</v>
      </c>
      <c r="F42562" t="s">
        <v>21</v>
      </c>
      <c r="G42562" t="s">
        <v>59</v>
      </c>
      <c r="H42562" t="s">
        <v>60</v>
      </c>
      <c r="I42562" t="s">
        <v>31775</v>
      </c>
      <c r="K42562" t="b">
        <f>IFERROR(VLOOKUP(F42562,english_mapping!A:B,2,FALSE),"NA")</f>
        <v>1</v>
      </c>
      <c r="L42562" t="str">
        <f t="shared" si="664"/>
        <v>Clean Technology</v>
      </c>
    </row>
    <row r="42563" spans="1:12" x14ac:dyDescent="0.25">
      <c r="A42563" t="s">
        <v>148555</v>
      </c>
      <c r="B42563" t="s">
        <v>148556</v>
      </c>
      <c r="D42563" t="s">
        <v>148557</v>
      </c>
      <c r="E42563" t="s">
        <v>14</v>
      </c>
      <c r="F42563" t="s">
        <v>21</v>
      </c>
      <c r="G42563" t="s">
        <v>553</v>
      </c>
      <c r="H42563" t="s">
        <v>30266</v>
      </c>
      <c r="I42563" t="s">
        <v>30266</v>
      </c>
      <c r="J42563" s="1">
        <v>41002</v>
      </c>
      <c r="K42563" t="b">
        <f>IFERROR(VLOOKUP(F42563,english_mapping!A:B,2,FALSE),"NA")</f>
        <v>1</v>
      </c>
      <c r="L42563" t="str">
        <f t="shared" si="664"/>
        <v>Distribution</v>
      </c>
    </row>
    <row r="42564" spans="1:12" x14ac:dyDescent="0.25">
      <c r="A42564" t="s">
        <v>148558</v>
      </c>
      <c r="B42564" t="s">
        <v>148559</v>
      </c>
      <c r="C42564" t="s">
        <v>148560</v>
      </c>
      <c r="D42564" t="s">
        <v>38</v>
      </c>
      <c r="E42564" t="s">
        <v>14</v>
      </c>
      <c r="F42564" t="s">
        <v>21</v>
      </c>
      <c r="G42564" t="s">
        <v>822</v>
      </c>
      <c r="H42564" t="s">
        <v>823</v>
      </c>
      <c r="I42564" t="s">
        <v>6261</v>
      </c>
      <c r="J42564" s="1">
        <v>40909</v>
      </c>
      <c r="K42564" t="b">
        <f>IFERROR(VLOOKUP(F42564,english_mapping!A:B,2,FALSE),"NA")</f>
        <v>1</v>
      </c>
      <c r="L42564" t="str">
        <f t="shared" ref="L42564:L42627" si="665">IFERROR(LEFT(D42564,(FIND("|",D42564))-1),D42564)</f>
        <v>Software</v>
      </c>
    </row>
    <row r="42565" spans="1:12" x14ac:dyDescent="0.25">
      <c r="A42565" t="s">
        <v>148561</v>
      </c>
      <c r="B42565" t="s">
        <v>148562</v>
      </c>
      <c r="C42565" t="s">
        <v>148563</v>
      </c>
      <c r="D42565" t="s">
        <v>143242</v>
      </c>
      <c r="E42565" t="s">
        <v>14</v>
      </c>
      <c r="F42565" t="s">
        <v>21</v>
      </c>
      <c r="G42565" t="s">
        <v>59</v>
      </c>
      <c r="H42565" t="s">
        <v>60</v>
      </c>
      <c r="I42565" t="s">
        <v>1279</v>
      </c>
      <c r="J42565" t="s">
        <v>36199</v>
      </c>
      <c r="K42565" t="b">
        <f>IFERROR(VLOOKUP(F42565,english_mapping!A:B,2,FALSE),"NA")</f>
        <v>1</v>
      </c>
      <c r="L42565" t="str">
        <f t="shared" si="665"/>
        <v>Data Integration</v>
      </c>
    </row>
    <row r="42566" spans="1:12" x14ac:dyDescent="0.25">
      <c r="A42566" t="s">
        <v>148564</v>
      </c>
      <c r="B42566" t="s">
        <v>148565</v>
      </c>
      <c r="C42566" t="s">
        <v>148566</v>
      </c>
      <c r="D42566" t="s">
        <v>70</v>
      </c>
      <c r="E42566" t="s">
        <v>14</v>
      </c>
      <c r="F42566" t="s">
        <v>71</v>
      </c>
      <c r="G42566">
        <v>12</v>
      </c>
      <c r="H42566" t="s">
        <v>72</v>
      </c>
      <c r="I42566" t="s">
        <v>72</v>
      </c>
      <c r="J42566" s="1">
        <v>40909</v>
      </c>
      <c r="K42566" t="b">
        <f>IFERROR(VLOOKUP(F42566,english_mapping!A:B,2,FALSE),"NA")</f>
        <v>0</v>
      </c>
      <c r="L42566" t="str">
        <f t="shared" si="665"/>
        <v>E-Commerce</v>
      </c>
    </row>
    <row r="42567" spans="1:12" x14ac:dyDescent="0.25">
      <c r="A42567" t="s">
        <v>148567</v>
      </c>
      <c r="B42567" t="s">
        <v>148568</v>
      </c>
      <c r="D42567" t="s">
        <v>1433</v>
      </c>
      <c r="E42567" t="s">
        <v>14</v>
      </c>
      <c r="F42567" t="s">
        <v>21</v>
      </c>
      <c r="G42567" t="s">
        <v>59</v>
      </c>
      <c r="H42567" t="s">
        <v>60</v>
      </c>
      <c r="I42567" t="s">
        <v>1434</v>
      </c>
      <c r="K42567" t="b">
        <f>IFERROR(VLOOKUP(F42567,english_mapping!A:B,2,FALSE),"NA")</f>
        <v>1</v>
      </c>
      <c r="L42567" t="str">
        <f t="shared" si="665"/>
        <v>Web Hosting</v>
      </c>
    </row>
    <row r="42568" spans="1:12" x14ac:dyDescent="0.25">
      <c r="A42568" t="s">
        <v>148569</v>
      </c>
      <c r="B42568" t="s">
        <v>148570</v>
      </c>
      <c r="C42568" t="s">
        <v>148571</v>
      </c>
      <c r="D42568" t="s">
        <v>38</v>
      </c>
      <c r="E42568" t="s">
        <v>205</v>
      </c>
      <c r="F42568" t="s">
        <v>21</v>
      </c>
      <c r="G42568" t="s">
        <v>434</v>
      </c>
      <c r="H42568" t="s">
        <v>535</v>
      </c>
      <c r="I42568" t="s">
        <v>2549</v>
      </c>
      <c r="J42568" s="1">
        <v>37622</v>
      </c>
      <c r="K42568" t="b">
        <f>IFERROR(VLOOKUP(F42568,english_mapping!A:B,2,FALSE),"NA")</f>
        <v>1</v>
      </c>
      <c r="L42568" t="str">
        <f t="shared" si="665"/>
        <v>Software</v>
      </c>
    </row>
    <row r="42569" spans="1:12" x14ac:dyDescent="0.25">
      <c r="A42569" t="s">
        <v>148572</v>
      </c>
      <c r="B42569" t="s">
        <v>148573</v>
      </c>
      <c r="C42569" t="s">
        <v>148574</v>
      </c>
      <c r="D42569" t="s">
        <v>51</v>
      </c>
      <c r="E42569" t="s">
        <v>14</v>
      </c>
      <c r="F42569" t="s">
        <v>21</v>
      </c>
      <c r="G42569" t="s">
        <v>59</v>
      </c>
      <c r="H42569" t="s">
        <v>60</v>
      </c>
      <c r="I42569" t="s">
        <v>1005</v>
      </c>
      <c r="J42569" s="1">
        <v>39083</v>
      </c>
      <c r="K42569" t="b">
        <f>IFERROR(VLOOKUP(F42569,english_mapping!A:B,2,FALSE),"NA")</f>
        <v>1</v>
      </c>
      <c r="L42569" t="str">
        <f t="shared" si="665"/>
        <v>Biotechnology</v>
      </c>
    </row>
    <row r="42570" spans="1:12" x14ac:dyDescent="0.25">
      <c r="A42570" t="s">
        <v>148575</v>
      </c>
      <c r="B42570" t="s">
        <v>148576</v>
      </c>
      <c r="C42570" t="s">
        <v>148577</v>
      </c>
      <c r="D42570" t="s">
        <v>148578</v>
      </c>
      <c r="E42570" t="s">
        <v>205</v>
      </c>
      <c r="F42570" t="s">
        <v>21</v>
      </c>
      <c r="G42570" t="s">
        <v>59</v>
      </c>
      <c r="H42570" t="s">
        <v>60</v>
      </c>
      <c r="I42570" t="s">
        <v>66</v>
      </c>
      <c r="J42570" s="1">
        <v>37257</v>
      </c>
      <c r="K42570" t="b">
        <f>IFERROR(VLOOKUP(F42570,english_mapping!A:B,2,FALSE),"NA")</f>
        <v>1</v>
      </c>
      <c r="L42570" t="str">
        <f t="shared" si="665"/>
        <v>Biometrics</v>
      </c>
    </row>
    <row r="42571" spans="1:12" x14ac:dyDescent="0.25">
      <c r="A42571" t="s">
        <v>148579</v>
      </c>
      <c r="B42571" t="s">
        <v>148580</v>
      </c>
      <c r="C42571" t="s">
        <v>148581</v>
      </c>
      <c r="D42571" t="s">
        <v>32989</v>
      </c>
      <c r="E42571" t="s">
        <v>14</v>
      </c>
      <c r="F42571" t="s">
        <v>462</v>
      </c>
      <c r="G42571">
        <v>48</v>
      </c>
      <c r="H42571" t="s">
        <v>463</v>
      </c>
      <c r="I42571" t="s">
        <v>463</v>
      </c>
      <c r="J42571" s="1">
        <v>40913</v>
      </c>
      <c r="K42571" t="b">
        <f>IFERROR(VLOOKUP(F42571,english_mapping!A:B,2,FALSE),"NA")</f>
        <v>0</v>
      </c>
      <c r="L42571" t="str">
        <f t="shared" si="665"/>
        <v>Mobile Payments</v>
      </c>
    </row>
    <row r="42572" spans="1:12" x14ac:dyDescent="0.25">
      <c r="A42572" t="s">
        <v>148582</v>
      </c>
      <c r="B42572" t="s">
        <v>148583</v>
      </c>
      <c r="C42572" t="s">
        <v>148584</v>
      </c>
      <c r="D42572" t="s">
        <v>148585</v>
      </c>
      <c r="E42572" t="s">
        <v>14</v>
      </c>
      <c r="F42572" t="s">
        <v>21</v>
      </c>
      <c r="G42572" t="s">
        <v>6276</v>
      </c>
      <c r="H42572" t="s">
        <v>6591</v>
      </c>
      <c r="I42572" t="s">
        <v>6591</v>
      </c>
      <c r="J42572" s="1">
        <v>40548</v>
      </c>
      <c r="K42572" t="b">
        <f>IFERROR(VLOOKUP(F42572,english_mapping!A:B,2,FALSE),"NA")</f>
        <v>1</v>
      </c>
      <c r="L42572" t="str">
        <f t="shared" si="665"/>
        <v>E-Commerce</v>
      </c>
    </row>
    <row r="42573" spans="1:12" x14ac:dyDescent="0.25">
      <c r="A42573" t="s">
        <v>148586</v>
      </c>
      <c r="B42573" t="s">
        <v>148587</v>
      </c>
      <c r="C42573" t="s">
        <v>148588</v>
      </c>
      <c r="D42573" t="s">
        <v>148589</v>
      </c>
      <c r="E42573" t="s">
        <v>14</v>
      </c>
      <c r="F42573" t="s">
        <v>1087</v>
      </c>
      <c r="G42573">
        <v>4</v>
      </c>
      <c r="H42573" t="s">
        <v>1560</v>
      </c>
      <c r="I42573" t="s">
        <v>1560</v>
      </c>
      <c r="J42573" s="1">
        <v>41640</v>
      </c>
      <c r="K42573" t="b">
        <f>IFERROR(VLOOKUP(F42573,english_mapping!A:B,2,FALSE),"NA")</f>
        <v>0</v>
      </c>
      <c r="L42573" t="str">
        <f t="shared" si="665"/>
        <v>Advertising</v>
      </c>
    </row>
    <row r="42574" spans="1:12" x14ac:dyDescent="0.25">
      <c r="A42574" t="s">
        <v>148590</v>
      </c>
      <c r="B42574" t="s">
        <v>148591</v>
      </c>
      <c r="C42574" t="s">
        <v>148592</v>
      </c>
      <c r="D42574" t="s">
        <v>70</v>
      </c>
      <c r="E42574" t="s">
        <v>109</v>
      </c>
      <c r="F42574" t="s">
        <v>21</v>
      </c>
      <c r="G42574" t="s">
        <v>101</v>
      </c>
      <c r="H42574" t="s">
        <v>102</v>
      </c>
      <c r="I42574" t="s">
        <v>103</v>
      </c>
      <c r="K42574" t="b">
        <f>IFERROR(VLOOKUP(F42574,english_mapping!A:B,2,FALSE),"NA")</f>
        <v>1</v>
      </c>
      <c r="L42574" t="str">
        <f t="shared" si="665"/>
        <v>E-Commerce</v>
      </c>
    </row>
    <row r="42575" spans="1:12" x14ac:dyDescent="0.25">
      <c r="A42575" t="s">
        <v>148593</v>
      </c>
      <c r="B42575" t="s">
        <v>148594</v>
      </c>
      <c r="C42575" t="s">
        <v>148595</v>
      </c>
      <c r="E42575" t="s">
        <v>14</v>
      </c>
      <c r="F42575" t="s">
        <v>21</v>
      </c>
      <c r="G42575" t="s">
        <v>101</v>
      </c>
      <c r="H42575" t="s">
        <v>102</v>
      </c>
      <c r="I42575" t="s">
        <v>103</v>
      </c>
      <c r="K42575" t="b">
        <f>IFERROR(VLOOKUP(F42575,english_mapping!A:B,2,FALSE),"NA")</f>
        <v>1</v>
      </c>
      <c r="L42575">
        <f t="shared" si="665"/>
        <v>0</v>
      </c>
    </row>
    <row r="42576" spans="1:12" x14ac:dyDescent="0.25">
      <c r="A42576" t="s">
        <v>148596</v>
      </c>
      <c r="B42576" t="s">
        <v>148597</v>
      </c>
      <c r="C42576" t="s">
        <v>148598</v>
      </c>
      <c r="D42576" t="s">
        <v>70</v>
      </c>
      <c r="E42576" t="s">
        <v>14</v>
      </c>
      <c r="F42576" t="s">
        <v>124</v>
      </c>
      <c r="G42576" t="s">
        <v>125</v>
      </c>
      <c r="H42576" t="s">
        <v>126</v>
      </c>
      <c r="I42576" t="s">
        <v>126</v>
      </c>
      <c r="J42576" s="1">
        <v>39448</v>
      </c>
      <c r="K42576" t="b">
        <f>IFERROR(VLOOKUP(F42576,english_mapping!A:B,2,FALSE),"NA")</f>
        <v>1</v>
      </c>
      <c r="L42576" t="str">
        <f t="shared" si="665"/>
        <v>E-Commerce</v>
      </c>
    </row>
    <row r="42577" spans="1:12" x14ac:dyDescent="0.25">
      <c r="A42577" t="s">
        <v>148599</v>
      </c>
      <c r="B42577" t="s">
        <v>148600</v>
      </c>
      <c r="C42577" t="s">
        <v>148601</v>
      </c>
      <c r="D42577" t="s">
        <v>148602</v>
      </c>
      <c r="E42577" t="s">
        <v>14</v>
      </c>
      <c r="F42577" t="s">
        <v>21</v>
      </c>
      <c r="G42577" t="s">
        <v>59</v>
      </c>
      <c r="H42577" t="s">
        <v>60</v>
      </c>
      <c r="I42577" t="s">
        <v>66</v>
      </c>
      <c r="J42577" s="1">
        <v>41284</v>
      </c>
      <c r="K42577" t="b">
        <f>IFERROR(VLOOKUP(F42577,english_mapping!A:B,2,FALSE),"NA")</f>
        <v>1</v>
      </c>
      <c r="L42577" t="str">
        <f t="shared" si="665"/>
        <v>FinTech</v>
      </c>
    </row>
    <row r="42578" spans="1:12" x14ac:dyDescent="0.25">
      <c r="A42578" t="s">
        <v>148603</v>
      </c>
      <c r="B42578" t="s">
        <v>148604</v>
      </c>
      <c r="C42578" t="s">
        <v>148605</v>
      </c>
      <c r="D42578" t="s">
        <v>148606</v>
      </c>
      <c r="E42578" t="s">
        <v>14</v>
      </c>
      <c r="F42578" t="s">
        <v>21</v>
      </c>
      <c r="G42578" t="s">
        <v>59</v>
      </c>
      <c r="H42578" t="s">
        <v>60</v>
      </c>
      <c r="I42578" t="s">
        <v>616</v>
      </c>
      <c r="K42578" t="b">
        <f>IFERROR(VLOOKUP(F42578,english_mapping!A:B,2,FALSE),"NA")</f>
        <v>1</v>
      </c>
      <c r="L42578" t="str">
        <f t="shared" si="665"/>
        <v>Application Platforms</v>
      </c>
    </row>
    <row r="42579" spans="1:12" x14ac:dyDescent="0.25">
      <c r="A42579" t="s">
        <v>148607</v>
      </c>
      <c r="B42579" t="s">
        <v>148608</v>
      </c>
      <c r="C42579" t="s">
        <v>148609</v>
      </c>
      <c r="D42579" t="s">
        <v>2450</v>
      </c>
      <c r="E42579" t="s">
        <v>14</v>
      </c>
      <c r="F42579" t="s">
        <v>46</v>
      </c>
      <c r="H42579" t="s">
        <v>17231</v>
      </c>
      <c r="I42579" t="s">
        <v>17231</v>
      </c>
      <c r="J42579" s="1">
        <v>40909</v>
      </c>
      <c r="K42579" t="b">
        <f>IFERROR(VLOOKUP(F42579,english_mapping!A:B,2,FALSE),"NA")</f>
        <v>0</v>
      </c>
      <c r="L42579" t="str">
        <f t="shared" si="665"/>
        <v>E-Commerce</v>
      </c>
    </row>
    <row r="42580" spans="1:12" x14ac:dyDescent="0.25">
      <c r="A42580" t="s">
        <v>148610</v>
      </c>
      <c r="B42580" t="s">
        <v>148611</v>
      </c>
      <c r="C42580" t="s">
        <v>148612</v>
      </c>
      <c r="D42580" t="s">
        <v>148613</v>
      </c>
      <c r="E42580" t="s">
        <v>14</v>
      </c>
      <c r="F42580" t="s">
        <v>124</v>
      </c>
      <c r="G42580" t="s">
        <v>125</v>
      </c>
      <c r="H42580" t="s">
        <v>126</v>
      </c>
      <c r="I42580" t="s">
        <v>126</v>
      </c>
      <c r="J42580" s="1">
        <v>40179</v>
      </c>
      <c r="K42580" t="b">
        <f>IFERROR(VLOOKUP(F42580,english_mapping!A:B,2,FALSE),"NA")</f>
        <v>1</v>
      </c>
      <c r="L42580" t="str">
        <f t="shared" si="665"/>
        <v>Coupons</v>
      </c>
    </row>
    <row r="42581" spans="1:12" x14ac:dyDescent="0.25">
      <c r="A42581" t="s">
        <v>148614</v>
      </c>
      <c r="B42581" t="s">
        <v>148615</v>
      </c>
      <c r="C42581" t="s">
        <v>148616</v>
      </c>
      <c r="D42581" t="s">
        <v>148617</v>
      </c>
      <c r="E42581" t="s">
        <v>14</v>
      </c>
      <c r="F42581" t="s">
        <v>21</v>
      </c>
      <c r="G42581" t="s">
        <v>285</v>
      </c>
      <c r="H42581" t="s">
        <v>1054</v>
      </c>
      <c r="I42581" t="s">
        <v>1054</v>
      </c>
      <c r="J42581" t="s">
        <v>28788</v>
      </c>
      <c r="K42581" t="b">
        <f>IFERROR(VLOOKUP(F42581,english_mapping!A:B,2,FALSE),"NA")</f>
        <v>1</v>
      </c>
      <c r="L42581" t="str">
        <f t="shared" si="665"/>
        <v>Business Services</v>
      </c>
    </row>
    <row r="42582" spans="1:12" x14ac:dyDescent="0.25">
      <c r="A42582" t="s">
        <v>148618</v>
      </c>
      <c r="B42582" t="s">
        <v>148619</v>
      </c>
      <c r="C42582" t="s">
        <v>148620</v>
      </c>
      <c r="D42582" t="s">
        <v>148621</v>
      </c>
      <c r="E42582" t="s">
        <v>14</v>
      </c>
      <c r="F42582" t="s">
        <v>712</v>
      </c>
      <c r="J42582" s="1">
        <v>41883</v>
      </c>
      <c r="K42582" t="b">
        <f>IFERROR(VLOOKUP(F42582,english_mapping!A:B,2,FALSE),"NA")</f>
        <v>0</v>
      </c>
      <c r="L42582" t="str">
        <f t="shared" si="665"/>
        <v>E-Commerce</v>
      </c>
    </row>
    <row r="42583" spans="1:12" x14ac:dyDescent="0.25">
      <c r="A42583" t="s">
        <v>148622</v>
      </c>
      <c r="B42583" t="s">
        <v>148623</v>
      </c>
      <c r="C42583" t="s">
        <v>148624</v>
      </c>
      <c r="E42583" t="s">
        <v>14</v>
      </c>
      <c r="J42583" s="1">
        <v>42006</v>
      </c>
      <c r="K42583" t="str">
        <f>IFERROR(VLOOKUP(F42583,english_mapping!A:B,2,FALSE),"NA")</f>
        <v>NA</v>
      </c>
      <c r="L42583">
        <f t="shared" si="665"/>
        <v>0</v>
      </c>
    </row>
    <row r="42584" spans="1:12" x14ac:dyDescent="0.25">
      <c r="A42584" t="s">
        <v>148625</v>
      </c>
      <c r="B42584" t="s">
        <v>148626</v>
      </c>
      <c r="C42584" t="s">
        <v>148627</v>
      </c>
      <c r="D42584" t="s">
        <v>16056</v>
      </c>
      <c r="E42584" t="s">
        <v>205</v>
      </c>
      <c r="J42584" s="1">
        <v>40909</v>
      </c>
      <c r="K42584" t="str">
        <f>IFERROR(VLOOKUP(F42584,english_mapping!A:B,2,FALSE),"NA")</f>
        <v>NA</v>
      </c>
      <c r="L42584" t="str">
        <f t="shared" si="665"/>
        <v>Mobile</v>
      </c>
    </row>
    <row r="42585" spans="1:12" x14ac:dyDescent="0.25">
      <c r="A42585" t="s">
        <v>148628</v>
      </c>
      <c r="B42585" t="s">
        <v>148629</v>
      </c>
      <c r="C42585" t="s">
        <v>148630</v>
      </c>
      <c r="D42585" t="s">
        <v>148631</v>
      </c>
      <c r="E42585" t="s">
        <v>14</v>
      </c>
      <c r="F42585" t="s">
        <v>21</v>
      </c>
      <c r="G42585" t="s">
        <v>59</v>
      </c>
      <c r="H42585" t="s">
        <v>60</v>
      </c>
      <c r="I42585" t="s">
        <v>66</v>
      </c>
      <c r="K42585" t="b">
        <f>IFERROR(VLOOKUP(F42585,english_mapping!A:B,2,FALSE),"NA")</f>
        <v>1</v>
      </c>
      <c r="L42585" t="str">
        <f t="shared" si="665"/>
        <v>E-Commerce</v>
      </c>
    </row>
    <row r="42586" spans="1:12" x14ac:dyDescent="0.25">
      <c r="A42586" t="s">
        <v>148632</v>
      </c>
      <c r="B42586" t="s">
        <v>148633</v>
      </c>
      <c r="C42586" t="s">
        <v>148634</v>
      </c>
      <c r="D42586" t="s">
        <v>148635</v>
      </c>
      <c r="E42586" t="s">
        <v>14</v>
      </c>
      <c r="F42586" t="s">
        <v>649</v>
      </c>
      <c r="G42586">
        <v>7</v>
      </c>
      <c r="H42586" t="s">
        <v>948</v>
      </c>
      <c r="I42586" t="s">
        <v>948</v>
      </c>
      <c r="J42586" s="1">
        <v>40060</v>
      </c>
      <c r="K42586" t="b">
        <f>IFERROR(VLOOKUP(F42586,english_mapping!A:B,2,FALSE),"NA")</f>
        <v>1</v>
      </c>
      <c r="L42586" t="str">
        <f t="shared" si="665"/>
        <v>E-Commerce</v>
      </c>
    </row>
    <row r="42587" spans="1:12" x14ac:dyDescent="0.25">
      <c r="A42587" t="s">
        <v>148636</v>
      </c>
      <c r="B42587" t="s">
        <v>148637</v>
      </c>
      <c r="C42587" t="s">
        <v>148638</v>
      </c>
      <c r="D42587" t="s">
        <v>2250</v>
      </c>
      <c r="E42587" t="s">
        <v>14</v>
      </c>
      <c r="F42587" t="s">
        <v>462</v>
      </c>
      <c r="G42587">
        <v>48</v>
      </c>
      <c r="H42587" t="s">
        <v>463</v>
      </c>
      <c r="I42587" t="s">
        <v>463</v>
      </c>
      <c r="K42587" t="b">
        <f>IFERROR(VLOOKUP(F42587,english_mapping!A:B,2,FALSE),"NA")</f>
        <v>0</v>
      </c>
      <c r="L42587" t="str">
        <f t="shared" si="665"/>
        <v>Apps</v>
      </c>
    </row>
    <row r="42588" spans="1:12" x14ac:dyDescent="0.25">
      <c r="A42588" t="s">
        <v>148639</v>
      </c>
      <c r="B42588" t="s">
        <v>148640</v>
      </c>
      <c r="C42588" t="s">
        <v>148641</v>
      </c>
      <c r="D42588" t="s">
        <v>148642</v>
      </c>
      <c r="E42588" t="s">
        <v>14</v>
      </c>
      <c r="F42588" t="s">
        <v>220</v>
      </c>
      <c r="G42588">
        <v>7</v>
      </c>
      <c r="H42588" t="s">
        <v>292</v>
      </c>
      <c r="I42588" t="s">
        <v>292</v>
      </c>
      <c r="J42588" s="1">
        <v>40179</v>
      </c>
      <c r="K42588" t="b">
        <f>IFERROR(VLOOKUP(F42588,english_mapping!A:B,2,FALSE),"NA")</f>
        <v>1</v>
      </c>
      <c r="L42588" t="str">
        <f t="shared" si="665"/>
        <v>Accounting</v>
      </c>
    </row>
    <row r="42589" spans="1:12" x14ac:dyDescent="0.25">
      <c r="A42589" t="s">
        <v>148643</v>
      </c>
      <c r="B42589" t="s">
        <v>148644</v>
      </c>
      <c r="C42589" t="s">
        <v>148645</v>
      </c>
      <c r="D42589" t="s">
        <v>148646</v>
      </c>
      <c r="E42589" t="s">
        <v>14</v>
      </c>
      <c r="F42589" t="s">
        <v>21</v>
      </c>
      <c r="G42589" t="s">
        <v>59</v>
      </c>
      <c r="H42589" t="s">
        <v>60</v>
      </c>
      <c r="I42589" t="s">
        <v>1279</v>
      </c>
      <c r="J42589" s="1">
        <v>41278</v>
      </c>
      <c r="K42589" t="b">
        <f>IFERROR(VLOOKUP(F42589,english_mapping!A:B,2,FALSE),"NA")</f>
        <v>1</v>
      </c>
      <c r="L42589" t="str">
        <f t="shared" si="665"/>
        <v>FinTech</v>
      </c>
    </row>
    <row r="42590" spans="1:12" x14ac:dyDescent="0.25">
      <c r="A42590" t="s">
        <v>148647</v>
      </c>
      <c r="B42590" t="s">
        <v>148648</v>
      </c>
      <c r="C42590" t="s">
        <v>148649</v>
      </c>
      <c r="D42590" t="s">
        <v>262</v>
      </c>
      <c r="E42590" t="s">
        <v>109</v>
      </c>
      <c r="F42590" t="s">
        <v>21</v>
      </c>
      <c r="G42590" t="s">
        <v>59</v>
      </c>
      <c r="H42590" t="s">
        <v>60</v>
      </c>
      <c r="I42590" t="s">
        <v>61</v>
      </c>
      <c r="K42590" t="b">
        <f>IFERROR(VLOOKUP(F42590,english_mapping!A:B,2,FALSE),"NA")</f>
        <v>1</v>
      </c>
      <c r="L42590" t="str">
        <f t="shared" si="665"/>
        <v>Enterprise Software</v>
      </c>
    </row>
    <row r="42591" spans="1:12" x14ac:dyDescent="0.25">
      <c r="A42591" t="s">
        <v>148650</v>
      </c>
      <c r="B42591" t="s">
        <v>148651</v>
      </c>
      <c r="C42591" t="s">
        <v>148652</v>
      </c>
      <c r="D42591" t="s">
        <v>135134</v>
      </c>
      <c r="E42591" t="s">
        <v>109</v>
      </c>
      <c r="F42591" t="s">
        <v>21</v>
      </c>
      <c r="G42591" t="s">
        <v>154</v>
      </c>
      <c r="H42591" t="s">
        <v>242</v>
      </c>
      <c r="I42591" t="s">
        <v>10288</v>
      </c>
      <c r="J42591" s="1">
        <v>40179</v>
      </c>
      <c r="K42591" t="b">
        <f>IFERROR(VLOOKUP(F42591,english_mapping!A:B,2,FALSE),"NA")</f>
        <v>1</v>
      </c>
      <c r="L42591" t="str">
        <f t="shared" si="665"/>
        <v>Mobile Commerce</v>
      </c>
    </row>
    <row r="42592" spans="1:12" x14ac:dyDescent="0.25">
      <c r="A42592" t="s">
        <v>148653</v>
      </c>
      <c r="B42592" t="s">
        <v>148654</v>
      </c>
      <c r="C42592" t="s">
        <v>148655</v>
      </c>
      <c r="D42592" t="s">
        <v>552</v>
      </c>
      <c r="E42592" t="s">
        <v>109</v>
      </c>
      <c r="F42592" t="s">
        <v>21</v>
      </c>
      <c r="G42592" t="s">
        <v>59</v>
      </c>
      <c r="H42592" t="s">
        <v>987</v>
      </c>
      <c r="I42592" t="s">
        <v>988</v>
      </c>
      <c r="J42592" s="1">
        <v>39967</v>
      </c>
      <c r="K42592" t="b">
        <f>IFERROR(VLOOKUP(F42592,english_mapping!A:B,2,FALSE),"NA")</f>
        <v>1</v>
      </c>
      <c r="L42592" t="str">
        <f t="shared" si="665"/>
        <v>Social Media</v>
      </c>
    </row>
    <row r="42593" spans="1:12" x14ac:dyDescent="0.25">
      <c r="A42593" t="s">
        <v>148656</v>
      </c>
      <c r="B42593" t="s">
        <v>148657</v>
      </c>
      <c r="C42593" t="s">
        <v>148658</v>
      </c>
      <c r="D42593" t="s">
        <v>70</v>
      </c>
      <c r="E42593" t="s">
        <v>14</v>
      </c>
      <c r="F42593" t="s">
        <v>21</v>
      </c>
      <c r="G42593" t="s">
        <v>59</v>
      </c>
      <c r="H42593" t="s">
        <v>90</v>
      </c>
      <c r="I42593" t="s">
        <v>90</v>
      </c>
      <c r="K42593" t="b">
        <f>IFERROR(VLOOKUP(F42593,english_mapping!A:B,2,FALSE),"NA")</f>
        <v>1</v>
      </c>
      <c r="L42593" t="str">
        <f t="shared" si="665"/>
        <v>E-Commerce</v>
      </c>
    </row>
    <row r="42594" spans="1:12" x14ac:dyDescent="0.25">
      <c r="A42594" t="s">
        <v>148659</v>
      </c>
      <c r="B42594" t="s">
        <v>148660</v>
      </c>
      <c r="C42594" t="s">
        <v>148661</v>
      </c>
      <c r="D42594" t="s">
        <v>70</v>
      </c>
      <c r="E42594" t="s">
        <v>109</v>
      </c>
      <c r="F42594" t="s">
        <v>21</v>
      </c>
      <c r="G42594" t="s">
        <v>59</v>
      </c>
      <c r="H42594" t="s">
        <v>60</v>
      </c>
      <c r="I42594" t="s">
        <v>1434</v>
      </c>
      <c r="J42594" s="1">
        <v>36526</v>
      </c>
      <c r="K42594" t="b">
        <f>IFERROR(VLOOKUP(F42594,english_mapping!A:B,2,FALSE),"NA")</f>
        <v>1</v>
      </c>
      <c r="L42594" t="str">
        <f t="shared" si="665"/>
        <v>E-Commerce</v>
      </c>
    </row>
    <row r="42595" spans="1:12" x14ac:dyDescent="0.25">
      <c r="A42595" t="s">
        <v>148662</v>
      </c>
      <c r="B42595" t="s">
        <v>148663</v>
      </c>
      <c r="C42595" t="s">
        <v>148664</v>
      </c>
      <c r="D42595" t="s">
        <v>148665</v>
      </c>
      <c r="E42595" t="s">
        <v>14</v>
      </c>
      <c r="F42595" t="s">
        <v>1087</v>
      </c>
      <c r="G42595">
        <v>4</v>
      </c>
      <c r="H42595" t="s">
        <v>1560</v>
      </c>
      <c r="I42595" t="s">
        <v>1560</v>
      </c>
      <c r="J42595" s="1">
        <v>41286</v>
      </c>
      <c r="K42595" t="b">
        <f>IFERROR(VLOOKUP(F42595,english_mapping!A:B,2,FALSE),"NA")</f>
        <v>0</v>
      </c>
      <c r="L42595" t="str">
        <f t="shared" si="665"/>
        <v>E-Commerce</v>
      </c>
    </row>
    <row r="42596" spans="1:12" x14ac:dyDescent="0.25">
      <c r="A42596" t="s">
        <v>148666</v>
      </c>
      <c r="B42596" t="s">
        <v>148667</v>
      </c>
      <c r="C42596" t="s">
        <v>148668</v>
      </c>
      <c r="D42596" t="s">
        <v>148669</v>
      </c>
      <c r="E42596" t="s">
        <v>14</v>
      </c>
      <c r="F42596" t="s">
        <v>52</v>
      </c>
      <c r="G42596" t="s">
        <v>53</v>
      </c>
      <c r="H42596" t="s">
        <v>54</v>
      </c>
      <c r="I42596" t="s">
        <v>54</v>
      </c>
      <c r="J42596" s="1">
        <v>40544</v>
      </c>
      <c r="K42596" t="b">
        <f>IFERROR(VLOOKUP(F42596,english_mapping!A:B,2,FALSE),"NA")</f>
        <v>1</v>
      </c>
      <c r="L42596" t="str">
        <f t="shared" si="665"/>
        <v>E-Commerce</v>
      </c>
    </row>
    <row r="42597" spans="1:12" x14ac:dyDescent="0.25">
      <c r="A42597" t="s">
        <v>148670</v>
      </c>
      <c r="B42597" t="s">
        <v>148671</v>
      </c>
      <c r="C42597" t="s">
        <v>148672</v>
      </c>
      <c r="D42597" t="s">
        <v>65</v>
      </c>
      <c r="E42597" t="s">
        <v>14</v>
      </c>
      <c r="F42597" t="s">
        <v>21</v>
      </c>
      <c r="G42597" t="s">
        <v>101</v>
      </c>
      <c r="H42597" t="s">
        <v>102</v>
      </c>
      <c r="I42597" t="s">
        <v>103</v>
      </c>
      <c r="J42597" s="1">
        <v>39448</v>
      </c>
      <c r="K42597" t="b">
        <f>IFERROR(VLOOKUP(F42597,english_mapping!A:B,2,FALSE),"NA")</f>
        <v>1</v>
      </c>
      <c r="L42597" t="str">
        <f t="shared" si="665"/>
        <v>Mobile</v>
      </c>
    </row>
    <row r="42598" spans="1:12" x14ac:dyDescent="0.25">
      <c r="A42598" t="s">
        <v>148673</v>
      </c>
      <c r="B42598" t="s">
        <v>148674</v>
      </c>
      <c r="D42598" t="s">
        <v>54545</v>
      </c>
      <c r="E42598" t="s">
        <v>14</v>
      </c>
      <c r="F42598" t="s">
        <v>21</v>
      </c>
      <c r="G42598" t="s">
        <v>117</v>
      </c>
      <c r="H42598" t="s">
        <v>118</v>
      </c>
      <c r="I42598" t="s">
        <v>118</v>
      </c>
      <c r="K42598" t="b">
        <f>IFERROR(VLOOKUP(F42598,english_mapping!A:B,2,FALSE),"NA")</f>
        <v>1</v>
      </c>
      <c r="L42598" t="str">
        <f t="shared" si="665"/>
        <v>Health Care</v>
      </c>
    </row>
    <row r="42599" spans="1:12" x14ac:dyDescent="0.25">
      <c r="A42599" t="s">
        <v>148675</v>
      </c>
      <c r="B42599" t="s">
        <v>148676</v>
      </c>
      <c r="C42599" t="s">
        <v>148677</v>
      </c>
      <c r="D42599" t="s">
        <v>3186</v>
      </c>
      <c r="E42599" t="s">
        <v>14</v>
      </c>
      <c r="F42599" t="s">
        <v>21</v>
      </c>
      <c r="G42599" t="s">
        <v>101</v>
      </c>
      <c r="H42599" t="s">
        <v>102</v>
      </c>
      <c r="I42599" t="s">
        <v>103</v>
      </c>
      <c r="K42599" t="b">
        <f>IFERROR(VLOOKUP(F42599,english_mapping!A:B,2,FALSE),"NA")</f>
        <v>1</v>
      </c>
      <c r="L42599" t="str">
        <f t="shared" si="665"/>
        <v>Financial Services</v>
      </c>
    </row>
    <row r="42600" spans="1:12" x14ac:dyDescent="0.25">
      <c r="A42600" t="s">
        <v>148678</v>
      </c>
      <c r="B42600" t="s">
        <v>148679</v>
      </c>
      <c r="C42600" t="s">
        <v>148680</v>
      </c>
      <c r="D42600" t="s">
        <v>449</v>
      </c>
      <c r="E42600" t="s">
        <v>14</v>
      </c>
      <c r="F42600" t="s">
        <v>712</v>
      </c>
      <c r="G42600">
        <v>5</v>
      </c>
      <c r="H42600" t="s">
        <v>713</v>
      </c>
      <c r="I42600" t="s">
        <v>11701</v>
      </c>
      <c r="J42600" s="1">
        <v>39814</v>
      </c>
      <c r="K42600" t="b">
        <f>IFERROR(VLOOKUP(F42600,english_mapping!A:B,2,FALSE),"NA")</f>
        <v>0</v>
      </c>
      <c r="L42600" t="str">
        <f t="shared" si="665"/>
        <v>Finance</v>
      </c>
    </row>
    <row r="42601" spans="1:12" x14ac:dyDescent="0.25">
      <c r="A42601" t="s">
        <v>148681</v>
      </c>
      <c r="B42601" t="s">
        <v>148682</v>
      </c>
      <c r="C42601" t="s">
        <v>148683</v>
      </c>
      <c r="D42601" t="s">
        <v>148684</v>
      </c>
      <c r="E42601" t="s">
        <v>14</v>
      </c>
      <c r="F42601" t="s">
        <v>21</v>
      </c>
      <c r="G42601" t="s">
        <v>59</v>
      </c>
      <c r="H42601" t="s">
        <v>60</v>
      </c>
      <c r="I42601" t="s">
        <v>66</v>
      </c>
      <c r="J42601" s="1">
        <v>41275</v>
      </c>
      <c r="K42601" t="b">
        <f>IFERROR(VLOOKUP(F42601,english_mapping!A:B,2,FALSE),"NA")</f>
        <v>1</v>
      </c>
      <c r="L42601" t="str">
        <f t="shared" si="665"/>
        <v>Internet</v>
      </c>
    </row>
    <row r="42602" spans="1:12" x14ac:dyDescent="0.25">
      <c r="A42602" t="s">
        <v>148685</v>
      </c>
      <c r="B42602" t="s">
        <v>148686</v>
      </c>
      <c r="C42602" t="s">
        <v>148687</v>
      </c>
      <c r="D42602" t="s">
        <v>70</v>
      </c>
      <c r="E42602" t="s">
        <v>14</v>
      </c>
      <c r="F42602" t="s">
        <v>21</v>
      </c>
      <c r="G42602" t="s">
        <v>59</v>
      </c>
      <c r="H42602" t="s">
        <v>1249</v>
      </c>
      <c r="I42602" t="s">
        <v>1249</v>
      </c>
      <c r="J42602" t="s">
        <v>148688</v>
      </c>
      <c r="K42602" t="b">
        <f>IFERROR(VLOOKUP(F42602,english_mapping!A:B,2,FALSE),"NA")</f>
        <v>1</v>
      </c>
      <c r="L42602" t="str">
        <f t="shared" si="665"/>
        <v>E-Commerce</v>
      </c>
    </row>
    <row r="42603" spans="1:12" x14ac:dyDescent="0.25">
      <c r="A42603" t="s">
        <v>148689</v>
      </c>
      <c r="B42603" t="s">
        <v>148690</v>
      </c>
      <c r="C42603" t="s">
        <v>148691</v>
      </c>
      <c r="D42603" t="s">
        <v>65</v>
      </c>
      <c r="E42603" t="s">
        <v>14</v>
      </c>
      <c r="J42603" s="1">
        <v>40911</v>
      </c>
      <c r="K42603" t="str">
        <f>IFERROR(VLOOKUP(F42603,english_mapping!A:B,2,FALSE),"NA")</f>
        <v>NA</v>
      </c>
      <c r="L42603" t="str">
        <f t="shared" si="665"/>
        <v>Mobile</v>
      </c>
    </row>
    <row r="42604" spans="1:12" x14ac:dyDescent="0.25">
      <c r="A42604" t="s">
        <v>148692</v>
      </c>
      <c r="B42604" t="s">
        <v>148693</v>
      </c>
      <c r="C42604" t="s">
        <v>148694</v>
      </c>
      <c r="D42604" t="s">
        <v>148695</v>
      </c>
      <c r="E42604" t="s">
        <v>14</v>
      </c>
      <c r="K42604" t="str">
        <f>IFERROR(VLOOKUP(F42604,english_mapping!A:B,2,FALSE),"NA")</f>
        <v>NA</v>
      </c>
      <c r="L42604" t="str">
        <f t="shared" si="665"/>
        <v>Banking</v>
      </c>
    </row>
    <row r="42605" spans="1:12" x14ac:dyDescent="0.25">
      <c r="A42605" t="s">
        <v>148696</v>
      </c>
      <c r="B42605" t="s">
        <v>148697</v>
      </c>
      <c r="C42605" t="s">
        <v>148698</v>
      </c>
      <c r="D42605" t="s">
        <v>38</v>
      </c>
      <c r="E42605" t="s">
        <v>701</v>
      </c>
      <c r="F42605" t="s">
        <v>21</v>
      </c>
      <c r="G42605" t="s">
        <v>39</v>
      </c>
      <c r="H42605" t="s">
        <v>281</v>
      </c>
      <c r="I42605" t="s">
        <v>44878</v>
      </c>
      <c r="J42605" s="1">
        <v>35431</v>
      </c>
      <c r="K42605" t="b">
        <f>IFERROR(VLOOKUP(F42605,english_mapping!A:B,2,FALSE),"NA")</f>
        <v>1</v>
      </c>
      <c r="L42605" t="str">
        <f t="shared" si="665"/>
        <v>Software</v>
      </c>
    </row>
    <row r="42606" spans="1:12" x14ac:dyDescent="0.25">
      <c r="A42606" t="s">
        <v>148699</v>
      </c>
      <c r="B42606" t="s">
        <v>148700</v>
      </c>
      <c r="C42606" t="s">
        <v>148701</v>
      </c>
      <c r="D42606" t="s">
        <v>42553</v>
      </c>
      <c r="E42606" t="s">
        <v>14</v>
      </c>
      <c r="F42606" t="s">
        <v>497</v>
      </c>
      <c r="G42606">
        <v>2</v>
      </c>
      <c r="J42606" s="1">
        <v>36532</v>
      </c>
      <c r="K42606" t="b">
        <f>IFERROR(VLOOKUP(F42606,english_mapping!A:B,2,FALSE),"NA")</f>
        <v>0</v>
      </c>
      <c r="L42606" t="str">
        <f t="shared" si="665"/>
        <v>Curated Web</v>
      </c>
    </row>
    <row r="42607" spans="1:12" x14ac:dyDescent="0.25">
      <c r="A42607" t="s">
        <v>148702</v>
      </c>
      <c r="B42607" t="s">
        <v>148703</v>
      </c>
      <c r="C42607" t="s">
        <v>148704</v>
      </c>
      <c r="D42607" t="s">
        <v>148705</v>
      </c>
      <c r="E42607" t="s">
        <v>14</v>
      </c>
      <c r="F42607" t="s">
        <v>15</v>
      </c>
      <c r="G42607">
        <v>16</v>
      </c>
      <c r="H42607" t="s">
        <v>16</v>
      </c>
      <c r="I42607" t="s">
        <v>16</v>
      </c>
      <c r="J42607" s="1">
        <v>38718</v>
      </c>
      <c r="K42607" t="b">
        <f>IFERROR(VLOOKUP(F42607,english_mapping!A:B,2,FALSE),"NA")</f>
        <v>1</v>
      </c>
      <c r="L42607" t="str">
        <f t="shared" si="665"/>
        <v>E-Commerce</v>
      </c>
    </row>
    <row r="42608" spans="1:12" x14ac:dyDescent="0.25">
      <c r="A42608" t="s">
        <v>148706</v>
      </c>
      <c r="B42608" t="s">
        <v>148707</v>
      </c>
      <c r="C42608" t="s">
        <v>148708</v>
      </c>
      <c r="D42608" t="s">
        <v>148709</v>
      </c>
      <c r="E42608" t="s">
        <v>14</v>
      </c>
      <c r="F42608" t="s">
        <v>4722</v>
      </c>
      <c r="G42608">
        <v>13</v>
      </c>
      <c r="H42608" t="s">
        <v>4723</v>
      </c>
      <c r="I42608" t="s">
        <v>4723</v>
      </c>
      <c r="J42608" s="1">
        <v>41522</v>
      </c>
      <c r="K42608" t="b">
        <f>IFERROR(VLOOKUP(F42608,english_mapping!A:B,2,FALSE),"NA")</f>
        <v>0</v>
      </c>
      <c r="L42608" t="str">
        <f t="shared" si="665"/>
        <v>E-Commerce</v>
      </c>
    </row>
    <row r="42609" spans="1:12" x14ac:dyDescent="0.25">
      <c r="A42609" t="s">
        <v>148710</v>
      </c>
      <c r="B42609" t="s">
        <v>148711</v>
      </c>
      <c r="C42609" t="s">
        <v>148712</v>
      </c>
      <c r="E42609" t="s">
        <v>14</v>
      </c>
      <c r="K42609" t="str">
        <f>IFERROR(VLOOKUP(F42609,english_mapping!A:B,2,FALSE),"NA")</f>
        <v>NA</v>
      </c>
      <c r="L42609">
        <f t="shared" si="665"/>
        <v>0</v>
      </c>
    </row>
    <row r="42610" spans="1:12" x14ac:dyDescent="0.25">
      <c r="A42610" t="s">
        <v>148713</v>
      </c>
      <c r="B42610" t="s">
        <v>148714</v>
      </c>
      <c r="C42610" t="s">
        <v>148715</v>
      </c>
      <c r="D42610" t="s">
        <v>70</v>
      </c>
      <c r="E42610" t="s">
        <v>14</v>
      </c>
      <c r="F42610" t="s">
        <v>21</v>
      </c>
      <c r="G42610" t="s">
        <v>59</v>
      </c>
      <c r="H42610" t="s">
        <v>60</v>
      </c>
      <c r="I42610" t="s">
        <v>616</v>
      </c>
      <c r="J42610" s="1">
        <v>36526</v>
      </c>
      <c r="K42610" t="b">
        <f>IFERROR(VLOOKUP(F42610,english_mapping!A:B,2,FALSE),"NA")</f>
        <v>1</v>
      </c>
      <c r="L42610" t="str">
        <f t="shared" si="665"/>
        <v>E-Commerce</v>
      </c>
    </row>
    <row r="42611" spans="1:12" x14ac:dyDescent="0.25">
      <c r="A42611" t="s">
        <v>148716</v>
      </c>
      <c r="B42611" t="s">
        <v>148717</v>
      </c>
      <c r="C42611" t="s">
        <v>148718</v>
      </c>
      <c r="D42611" t="s">
        <v>731</v>
      </c>
      <c r="E42611" t="s">
        <v>14</v>
      </c>
      <c r="F42611" t="s">
        <v>21</v>
      </c>
      <c r="G42611" t="s">
        <v>655</v>
      </c>
      <c r="H42611" t="s">
        <v>656</v>
      </c>
      <c r="I42611" t="s">
        <v>656</v>
      </c>
      <c r="J42611" s="1">
        <v>37987</v>
      </c>
      <c r="K42611" t="b">
        <f>IFERROR(VLOOKUP(F42611,english_mapping!A:B,2,FALSE),"NA")</f>
        <v>1</v>
      </c>
      <c r="L42611" t="str">
        <f t="shared" si="665"/>
        <v>Finance</v>
      </c>
    </row>
    <row r="42612" spans="1:12" x14ac:dyDescent="0.25">
      <c r="A42612" t="s">
        <v>148719</v>
      </c>
      <c r="B42612" t="s">
        <v>148720</v>
      </c>
      <c r="C42612" t="s">
        <v>148721</v>
      </c>
      <c r="D42612" t="s">
        <v>134095</v>
      </c>
      <c r="E42612" t="s">
        <v>205</v>
      </c>
      <c r="F42612" t="s">
        <v>21</v>
      </c>
      <c r="G42612" t="s">
        <v>993</v>
      </c>
      <c r="H42612" t="s">
        <v>994</v>
      </c>
      <c r="I42612" t="s">
        <v>994</v>
      </c>
      <c r="J42612" s="1">
        <v>36838</v>
      </c>
      <c r="K42612" t="b">
        <f>IFERROR(VLOOKUP(F42612,english_mapping!A:B,2,FALSE),"NA")</f>
        <v>1</v>
      </c>
      <c r="L42612" t="str">
        <f t="shared" si="665"/>
        <v>Business Services</v>
      </c>
    </row>
    <row r="42613" spans="1:12" x14ac:dyDescent="0.25">
      <c r="A42613" t="s">
        <v>148722</v>
      </c>
      <c r="B42613" t="s">
        <v>148723</v>
      </c>
      <c r="C42613" t="s">
        <v>148724</v>
      </c>
      <c r="D42613" t="s">
        <v>9381</v>
      </c>
      <c r="E42613" t="s">
        <v>14</v>
      </c>
      <c r="F42613" t="s">
        <v>21</v>
      </c>
      <c r="G42613" t="s">
        <v>154</v>
      </c>
      <c r="H42613" t="s">
        <v>242</v>
      </c>
      <c r="I42613" t="s">
        <v>326</v>
      </c>
      <c r="J42613" s="1">
        <v>41275</v>
      </c>
      <c r="K42613" t="b">
        <f>IFERROR(VLOOKUP(F42613,english_mapping!A:B,2,FALSE),"NA")</f>
        <v>1</v>
      </c>
      <c r="L42613" t="str">
        <f t="shared" si="665"/>
        <v>Information Technology</v>
      </c>
    </row>
    <row r="42614" spans="1:12" x14ac:dyDescent="0.25">
      <c r="A42614" t="s">
        <v>148725</v>
      </c>
      <c r="B42614" t="s">
        <v>148726</v>
      </c>
      <c r="C42614" t="s">
        <v>148727</v>
      </c>
      <c r="D42614" t="s">
        <v>148728</v>
      </c>
      <c r="E42614" t="s">
        <v>14</v>
      </c>
      <c r="F42614" t="s">
        <v>21</v>
      </c>
      <c r="G42614" t="s">
        <v>655</v>
      </c>
      <c r="H42614" t="s">
        <v>656</v>
      </c>
      <c r="I42614" t="s">
        <v>4601</v>
      </c>
      <c r="J42614" s="1">
        <v>35796</v>
      </c>
      <c r="K42614" t="b">
        <f>IFERROR(VLOOKUP(F42614,english_mapping!A:B,2,FALSE),"NA")</f>
        <v>1</v>
      </c>
      <c r="L42614" t="str">
        <f t="shared" si="665"/>
        <v>Payments</v>
      </c>
    </row>
    <row r="42615" spans="1:12" x14ac:dyDescent="0.25">
      <c r="A42615" t="s">
        <v>148729</v>
      </c>
      <c r="B42615" t="s">
        <v>148730</v>
      </c>
      <c r="C42615" t="s">
        <v>148731</v>
      </c>
      <c r="D42615" t="s">
        <v>148732</v>
      </c>
      <c r="E42615" t="s">
        <v>14</v>
      </c>
      <c r="F42615" t="s">
        <v>1087</v>
      </c>
      <c r="G42615">
        <v>2</v>
      </c>
      <c r="H42615" t="s">
        <v>1775</v>
      </c>
      <c r="I42615" t="s">
        <v>1775</v>
      </c>
      <c r="J42615" s="1">
        <v>40914</v>
      </c>
      <c r="K42615" t="b">
        <f>IFERROR(VLOOKUP(F42615,english_mapping!A:B,2,FALSE),"NA")</f>
        <v>0</v>
      </c>
      <c r="L42615" t="str">
        <f t="shared" si="665"/>
        <v>E-Commerce</v>
      </c>
    </row>
    <row r="42616" spans="1:12" x14ac:dyDescent="0.25">
      <c r="A42616" t="s">
        <v>148733</v>
      </c>
      <c r="B42616" t="s">
        <v>148734</v>
      </c>
      <c r="C42616" t="s">
        <v>148735</v>
      </c>
      <c r="D42616" t="s">
        <v>36581</v>
      </c>
      <c r="E42616" t="s">
        <v>14</v>
      </c>
      <c r="F42616" t="s">
        <v>649</v>
      </c>
      <c r="G42616">
        <v>7</v>
      </c>
      <c r="H42616" t="s">
        <v>948</v>
      </c>
      <c r="I42616" t="s">
        <v>948</v>
      </c>
      <c r="J42616" s="1">
        <v>40918</v>
      </c>
      <c r="K42616" t="b">
        <f>IFERROR(VLOOKUP(F42616,english_mapping!A:B,2,FALSE),"NA")</f>
        <v>1</v>
      </c>
      <c r="L42616" t="str">
        <f t="shared" si="665"/>
        <v>Finance</v>
      </c>
    </row>
    <row r="42617" spans="1:12" x14ac:dyDescent="0.25">
      <c r="A42617" t="s">
        <v>148736</v>
      </c>
      <c r="B42617" t="s">
        <v>148737</v>
      </c>
      <c r="C42617" t="s">
        <v>148738</v>
      </c>
      <c r="D42617" t="s">
        <v>7259</v>
      </c>
      <c r="E42617" t="s">
        <v>205</v>
      </c>
      <c r="F42617" t="s">
        <v>21</v>
      </c>
      <c r="G42617" t="s">
        <v>101</v>
      </c>
      <c r="H42617" t="s">
        <v>102</v>
      </c>
      <c r="I42617" t="s">
        <v>103</v>
      </c>
      <c r="J42617" s="1">
        <v>39820</v>
      </c>
      <c r="K42617" t="b">
        <f>IFERROR(VLOOKUP(F42617,english_mapping!A:B,2,FALSE),"NA")</f>
        <v>1</v>
      </c>
      <c r="L42617" t="str">
        <f t="shared" si="665"/>
        <v>Finance</v>
      </c>
    </row>
    <row r="42618" spans="1:12" x14ac:dyDescent="0.25">
      <c r="A42618" t="s">
        <v>148739</v>
      </c>
      <c r="B42618" t="s">
        <v>148740</v>
      </c>
      <c r="C42618" t="s">
        <v>148741</v>
      </c>
      <c r="D42618" t="s">
        <v>731</v>
      </c>
      <c r="E42618" t="s">
        <v>14</v>
      </c>
      <c r="F42618" t="s">
        <v>161</v>
      </c>
      <c r="G42618" t="s">
        <v>162</v>
      </c>
      <c r="H42618" t="s">
        <v>163</v>
      </c>
      <c r="I42618" t="s">
        <v>163</v>
      </c>
      <c r="J42618" s="1">
        <v>40544</v>
      </c>
      <c r="K42618" t="b">
        <f>IFERROR(VLOOKUP(F42618,english_mapping!A:B,2,FALSE),"NA")</f>
        <v>0</v>
      </c>
      <c r="L42618" t="str">
        <f t="shared" si="665"/>
        <v>Finance</v>
      </c>
    </row>
    <row r="42619" spans="1:12" x14ac:dyDescent="0.25">
      <c r="A42619" t="s">
        <v>148742</v>
      </c>
      <c r="B42619" t="s">
        <v>148743</v>
      </c>
      <c r="C42619" t="s">
        <v>148744</v>
      </c>
      <c r="D42619" t="s">
        <v>148745</v>
      </c>
      <c r="E42619" t="s">
        <v>109</v>
      </c>
      <c r="F42619" t="s">
        <v>21</v>
      </c>
      <c r="G42619" t="s">
        <v>59</v>
      </c>
      <c r="H42619" t="s">
        <v>60</v>
      </c>
      <c r="I42619" t="s">
        <v>66</v>
      </c>
      <c r="K42619" t="b">
        <f>IFERROR(VLOOKUP(F42619,english_mapping!A:B,2,FALSE),"NA")</f>
        <v>1</v>
      </c>
      <c r="L42619" t="str">
        <f t="shared" si="665"/>
        <v>Games</v>
      </c>
    </row>
    <row r="42620" spans="1:12" x14ac:dyDescent="0.25">
      <c r="A42620" t="s">
        <v>148746</v>
      </c>
      <c r="B42620" t="s">
        <v>148747</v>
      </c>
      <c r="C42620" t="s">
        <v>148748</v>
      </c>
      <c r="D42620" t="s">
        <v>148749</v>
      </c>
      <c r="E42620" t="s">
        <v>14</v>
      </c>
      <c r="F42620" t="s">
        <v>21</v>
      </c>
      <c r="G42620" t="s">
        <v>59</v>
      </c>
      <c r="H42620" t="s">
        <v>60</v>
      </c>
      <c r="I42620" t="s">
        <v>1128</v>
      </c>
      <c r="J42620" s="1">
        <v>39816</v>
      </c>
      <c r="K42620" t="b">
        <f>IFERROR(VLOOKUP(F42620,english_mapping!A:B,2,FALSE),"NA")</f>
        <v>1</v>
      </c>
      <c r="L42620" t="str">
        <f t="shared" si="665"/>
        <v>E-Commerce</v>
      </c>
    </row>
    <row r="42621" spans="1:12" x14ac:dyDescent="0.25">
      <c r="A42621" t="s">
        <v>148750</v>
      </c>
      <c r="B42621" t="s">
        <v>148751</v>
      </c>
      <c r="C42621" t="s">
        <v>148752</v>
      </c>
      <c r="D42621" t="s">
        <v>87026</v>
      </c>
      <c r="E42621" t="s">
        <v>14</v>
      </c>
      <c r="F42621" t="s">
        <v>21</v>
      </c>
      <c r="G42621" t="s">
        <v>59</v>
      </c>
      <c r="H42621" t="s">
        <v>987</v>
      </c>
      <c r="I42621" t="s">
        <v>7648</v>
      </c>
      <c r="J42621" s="1">
        <v>39814</v>
      </c>
      <c r="K42621" t="b">
        <f>IFERROR(VLOOKUP(F42621,english_mapping!A:B,2,FALSE),"NA")</f>
        <v>1</v>
      </c>
      <c r="L42621" t="str">
        <f t="shared" si="665"/>
        <v>Finance Technology</v>
      </c>
    </row>
    <row r="42622" spans="1:12" x14ac:dyDescent="0.25">
      <c r="A42622" t="s">
        <v>148753</v>
      </c>
      <c r="B42622" t="s">
        <v>148754</v>
      </c>
      <c r="C42622" t="s">
        <v>148755</v>
      </c>
      <c r="D42622" t="s">
        <v>148756</v>
      </c>
      <c r="E42622" t="s">
        <v>14</v>
      </c>
      <c r="F42622" t="s">
        <v>21</v>
      </c>
      <c r="G42622" t="s">
        <v>101</v>
      </c>
      <c r="H42622" t="s">
        <v>102</v>
      </c>
      <c r="I42622" t="s">
        <v>103</v>
      </c>
      <c r="J42622" s="1">
        <v>38356</v>
      </c>
      <c r="K42622" t="b">
        <f>IFERROR(VLOOKUP(F42622,english_mapping!A:B,2,FALSE),"NA")</f>
        <v>1</v>
      </c>
      <c r="L42622" t="str">
        <f t="shared" si="665"/>
        <v>E-Commerce</v>
      </c>
    </row>
    <row r="42623" spans="1:12" x14ac:dyDescent="0.25">
      <c r="A42623" t="s">
        <v>148757</v>
      </c>
      <c r="B42623" t="s">
        <v>148758</v>
      </c>
      <c r="C42623" t="s">
        <v>148759</v>
      </c>
      <c r="D42623" t="s">
        <v>70</v>
      </c>
      <c r="E42623" t="s">
        <v>205</v>
      </c>
      <c r="F42623" t="s">
        <v>21</v>
      </c>
      <c r="G42623" t="s">
        <v>154</v>
      </c>
      <c r="H42623" t="s">
        <v>242</v>
      </c>
      <c r="I42623" t="s">
        <v>242</v>
      </c>
      <c r="J42623" s="1">
        <v>40909</v>
      </c>
      <c r="K42623" t="b">
        <f>IFERROR(VLOOKUP(F42623,english_mapping!A:B,2,FALSE),"NA")</f>
        <v>1</v>
      </c>
      <c r="L42623" t="str">
        <f t="shared" si="665"/>
        <v>E-Commerce</v>
      </c>
    </row>
    <row r="42624" spans="1:12" x14ac:dyDescent="0.25">
      <c r="A42624" t="s">
        <v>148760</v>
      </c>
      <c r="B42624" t="s">
        <v>148761</v>
      </c>
      <c r="C42624" t="s">
        <v>148762</v>
      </c>
      <c r="D42624" t="s">
        <v>148763</v>
      </c>
      <c r="E42624" t="s">
        <v>109</v>
      </c>
      <c r="F42624" t="s">
        <v>21</v>
      </c>
      <c r="G42624" t="s">
        <v>59</v>
      </c>
      <c r="H42624" t="s">
        <v>60</v>
      </c>
      <c r="I42624" t="s">
        <v>616</v>
      </c>
      <c r="J42624" s="1">
        <v>35807</v>
      </c>
      <c r="K42624" t="b">
        <f>IFERROR(VLOOKUP(F42624,english_mapping!A:B,2,FALSE),"NA")</f>
        <v>1</v>
      </c>
      <c r="L42624" t="str">
        <f t="shared" si="665"/>
        <v>E-Commerce</v>
      </c>
    </row>
    <row r="42625" spans="1:12" x14ac:dyDescent="0.25">
      <c r="A42625" t="s">
        <v>148764</v>
      </c>
      <c r="B42625" t="s">
        <v>148765</v>
      </c>
      <c r="C42625" t="s">
        <v>148766</v>
      </c>
      <c r="D42625" t="s">
        <v>148767</v>
      </c>
      <c r="E42625" t="s">
        <v>205</v>
      </c>
      <c r="F42625" t="s">
        <v>21</v>
      </c>
      <c r="G42625" t="s">
        <v>1035</v>
      </c>
      <c r="H42625" t="s">
        <v>1036</v>
      </c>
      <c r="I42625" t="s">
        <v>46024</v>
      </c>
      <c r="J42625" t="s">
        <v>78252</v>
      </c>
      <c r="K42625" t="b">
        <f>IFERROR(VLOOKUP(F42625,english_mapping!A:B,2,FALSE),"NA")</f>
        <v>1</v>
      </c>
      <c r="L42625" t="str">
        <f t="shared" si="665"/>
        <v>Advertising</v>
      </c>
    </row>
    <row r="42626" spans="1:12" x14ac:dyDescent="0.25">
      <c r="A42626" t="s">
        <v>148768</v>
      </c>
      <c r="B42626" t="s">
        <v>148769</v>
      </c>
      <c r="D42626" t="s">
        <v>148770</v>
      </c>
      <c r="E42626" t="s">
        <v>14</v>
      </c>
      <c r="F42626" t="s">
        <v>71</v>
      </c>
      <c r="G42626">
        <v>12</v>
      </c>
      <c r="H42626" t="s">
        <v>72</v>
      </c>
      <c r="I42626" t="s">
        <v>72</v>
      </c>
      <c r="J42626" s="1">
        <v>40909</v>
      </c>
      <c r="K42626" t="b">
        <f>IFERROR(VLOOKUP(F42626,english_mapping!A:B,2,FALSE),"NA")</f>
        <v>0</v>
      </c>
      <c r="L42626" t="str">
        <f t="shared" si="665"/>
        <v>Crowdsourcing</v>
      </c>
    </row>
    <row r="42627" spans="1:12" x14ac:dyDescent="0.25">
      <c r="A42627" t="s">
        <v>148771</v>
      </c>
      <c r="B42627" t="s">
        <v>148772</v>
      </c>
      <c r="C42627" t="s">
        <v>148773</v>
      </c>
      <c r="D42627" t="s">
        <v>148774</v>
      </c>
      <c r="E42627" t="s">
        <v>14</v>
      </c>
      <c r="F42627" t="s">
        <v>21</v>
      </c>
      <c r="G42627" t="s">
        <v>101</v>
      </c>
      <c r="H42627" t="s">
        <v>102</v>
      </c>
      <c r="I42627" t="s">
        <v>103</v>
      </c>
      <c r="J42627" s="1">
        <v>41642</v>
      </c>
      <c r="K42627" t="b">
        <f>IFERROR(VLOOKUP(F42627,english_mapping!A:B,2,FALSE),"NA")</f>
        <v>1</v>
      </c>
      <c r="L42627" t="str">
        <f t="shared" si="665"/>
        <v>Financial Services</v>
      </c>
    </row>
    <row r="42628" spans="1:12" x14ac:dyDescent="0.25">
      <c r="A42628" t="s">
        <v>148775</v>
      </c>
      <c r="B42628" t="s">
        <v>148776</v>
      </c>
      <c r="C42628" t="s">
        <v>148777</v>
      </c>
      <c r="D42628" t="s">
        <v>731</v>
      </c>
      <c r="E42628" t="s">
        <v>14</v>
      </c>
      <c r="F42628" t="s">
        <v>21</v>
      </c>
      <c r="G42628" t="s">
        <v>101</v>
      </c>
      <c r="H42628" t="s">
        <v>102</v>
      </c>
      <c r="I42628" t="s">
        <v>103</v>
      </c>
      <c r="J42628" s="1">
        <v>39814</v>
      </c>
      <c r="K42628" t="b">
        <f>IFERROR(VLOOKUP(F42628,english_mapping!A:B,2,FALSE),"NA")</f>
        <v>1</v>
      </c>
      <c r="L42628" t="str">
        <f t="shared" ref="L42628:L42691" si="666">IFERROR(LEFT(D42628,(FIND("|",D42628))-1),D42628)</f>
        <v>Finance</v>
      </c>
    </row>
    <row r="42629" spans="1:12" x14ac:dyDescent="0.25">
      <c r="A42629" t="s">
        <v>148778</v>
      </c>
      <c r="B42629" t="s">
        <v>148779</v>
      </c>
      <c r="C42629" t="s">
        <v>148780</v>
      </c>
      <c r="D42629" t="s">
        <v>27725</v>
      </c>
      <c r="E42629" t="s">
        <v>14</v>
      </c>
      <c r="F42629" t="s">
        <v>124</v>
      </c>
      <c r="G42629" t="s">
        <v>125</v>
      </c>
      <c r="H42629" t="s">
        <v>126</v>
      </c>
      <c r="I42629" t="s">
        <v>126</v>
      </c>
      <c r="J42629" s="1">
        <v>40823</v>
      </c>
      <c r="K42629" t="b">
        <f>IFERROR(VLOOKUP(F42629,english_mapping!A:B,2,FALSE),"NA")</f>
        <v>1</v>
      </c>
      <c r="L42629" t="str">
        <f t="shared" si="666"/>
        <v>Advertising</v>
      </c>
    </row>
    <row r="42630" spans="1:12" x14ac:dyDescent="0.25">
      <c r="A42630" t="s">
        <v>148781</v>
      </c>
      <c r="B42630" t="s">
        <v>148782</v>
      </c>
      <c r="C42630" t="s">
        <v>148783</v>
      </c>
      <c r="D42630" t="s">
        <v>16056</v>
      </c>
      <c r="E42630" t="s">
        <v>14</v>
      </c>
      <c r="F42630" t="s">
        <v>52</v>
      </c>
      <c r="G42630" t="s">
        <v>53</v>
      </c>
      <c r="H42630" t="s">
        <v>54</v>
      </c>
      <c r="I42630" t="s">
        <v>54</v>
      </c>
      <c r="K42630" t="b">
        <f>IFERROR(VLOOKUP(F42630,english_mapping!A:B,2,FALSE),"NA")</f>
        <v>1</v>
      </c>
      <c r="L42630" t="str">
        <f t="shared" si="666"/>
        <v>Mobile</v>
      </c>
    </row>
    <row r="42631" spans="1:12" x14ac:dyDescent="0.25">
      <c r="A42631" t="s">
        <v>148784</v>
      </c>
      <c r="B42631" t="s">
        <v>148785</v>
      </c>
      <c r="C42631" t="s">
        <v>148786</v>
      </c>
      <c r="D42631" t="s">
        <v>55229</v>
      </c>
      <c r="E42631" t="s">
        <v>14</v>
      </c>
      <c r="F42631" t="s">
        <v>161</v>
      </c>
      <c r="G42631" t="s">
        <v>162</v>
      </c>
      <c r="H42631" t="s">
        <v>163</v>
      </c>
      <c r="I42631" t="s">
        <v>163</v>
      </c>
      <c r="J42631" s="1">
        <v>40913</v>
      </c>
      <c r="K42631" t="b">
        <f>IFERROR(VLOOKUP(F42631,english_mapping!A:B,2,FALSE),"NA")</f>
        <v>0</v>
      </c>
      <c r="L42631" t="str">
        <f t="shared" si="666"/>
        <v>E-Commerce</v>
      </c>
    </row>
    <row r="42632" spans="1:12" x14ac:dyDescent="0.25">
      <c r="A42632" t="s">
        <v>148787</v>
      </c>
      <c r="B42632" t="s">
        <v>148788</v>
      </c>
      <c r="C42632" t="s">
        <v>148789</v>
      </c>
      <c r="D42632" t="s">
        <v>148790</v>
      </c>
      <c r="E42632" t="s">
        <v>14</v>
      </c>
      <c r="F42632" t="s">
        <v>124</v>
      </c>
      <c r="G42632" t="s">
        <v>1796</v>
      </c>
      <c r="H42632" t="s">
        <v>126</v>
      </c>
      <c r="I42632" t="s">
        <v>148791</v>
      </c>
      <c r="J42632" s="1">
        <v>37987</v>
      </c>
      <c r="K42632" t="b">
        <f>IFERROR(VLOOKUP(F42632,english_mapping!A:B,2,FALSE),"NA")</f>
        <v>1</v>
      </c>
      <c r="L42632" t="str">
        <f t="shared" si="666"/>
        <v>E-Commerce Platforms</v>
      </c>
    </row>
    <row r="42633" spans="1:12" x14ac:dyDescent="0.25">
      <c r="A42633" t="s">
        <v>148792</v>
      </c>
      <c r="B42633" t="s">
        <v>148793</v>
      </c>
      <c r="C42633" t="s">
        <v>148794</v>
      </c>
      <c r="D42633" t="s">
        <v>148795</v>
      </c>
      <c r="E42633" t="s">
        <v>14</v>
      </c>
      <c r="F42633" t="s">
        <v>21</v>
      </c>
      <c r="G42633" t="s">
        <v>131</v>
      </c>
      <c r="H42633" t="s">
        <v>132</v>
      </c>
      <c r="I42633" t="s">
        <v>1139</v>
      </c>
      <c r="J42633" t="s">
        <v>4308</v>
      </c>
      <c r="K42633" t="b">
        <f>IFERROR(VLOOKUP(F42633,english_mapping!A:B,2,FALSE),"NA")</f>
        <v>1</v>
      </c>
      <c r="L42633" t="str">
        <f t="shared" si="666"/>
        <v>Mobile Payments</v>
      </c>
    </row>
    <row r="42634" spans="1:12" x14ac:dyDescent="0.25">
      <c r="A42634" t="s">
        <v>148796</v>
      </c>
      <c r="B42634" t="s">
        <v>148797</v>
      </c>
      <c r="C42634" t="s">
        <v>148798</v>
      </c>
      <c r="D42634" t="s">
        <v>11602</v>
      </c>
      <c r="E42634" t="s">
        <v>14</v>
      </c>
      <c r="F42634" t="s">
        <v>21</v>
      </c>
      <c r="G42634" t="s">
        <v>1035</v>
      </c>
      <c r="H42634" t="s">
        <v>1036</v>
      </c>
      <c r="I42634" t="s">
        <v>148799</v>
      </c>
      <c r="J42634" s="1">
        <v>40179</v>
      </c>
      <c r="K42634" t="b">
        <f>IFERROR(VLOOKUP(F42634,english_mapping!A:B,2,FALSE),"NA")</f>
        <v>1</v>
      </c>
      <c r="L42634" t="str">
        <f t="shared" si="666"/>
        <v>Health Care Information Technology</v>
      </c>
    </row>
    <row r="42635" spans="1:12" x14ac:dyDescent="0.25">
      <c r="A42635" t="s">
        <v>148800</v>
      </c>
      <c r="B42635" t="s">
        <v>148801</v>
      </c>
      <c r="C42635" t="s">
        <v>148802</v>
      </c>
      <c r="D42635" t="s">
        <v>262</v>
      </c>
      <c r="E42635" t="s">
        <v>14</v>
      </c>
      <c r="F42635" t="s">
        <v>21</v>
      </c>
      <c r="G42635" t="s">
        <v>59</v>
      </c>
      <c r="H42635" t="s">
        <v>60</v>
      </c>
      <c r="I42635" t="s">
        <v>66</v>
      </c>
      <c r="J42635" s="1">
        <v>40544</v>
      </c>
      <c r="K42635" t="b">
        <f>IFERROR(VLOOKUP(F42635,english_mapping!A:B,2,FALSE),"NA")</f>
        <v>1</v>
      </c>
      <c r="L42635" t="str">
        <f t="shared" si="666"/>
        <v>Enterprise Software</v>
      </c>
    </row>
    <row r="42636" spans="1:12" x14ac:dyDescent="0.25">
      <c r="A42636" t="s">
        <v>148803</v>
      </c>
      <c r="B42636" t="s">
        <v>148804</v>
      </c>
      <c r="C42636" t="s">
        <v>148805</v>
      </c>
      <c r="D42636" t="s">
        <v>148806</v>
      </c>
      <c r="E42636" t="s">
        <v>109</v>
      </c>
      <c r="F42636" t="s">
        <v>21</v>
      </c>
      <c r="G42636" t="s">
        <v>138</v>
      </c>
      <c r="H42636" t="s">
        <v>139</v>
      </c>
      <c r="I42636" t="s">
        <v>139</v>
      </c>
      <c r="J42636" s="1">
        <v>37257</v>
      </c>
      <c r="K42636" t="b">
        <f>IFERROR(VLOOKUP(F42636,english_mapping!A:B,2,FALSE),"NA")</f>
        <v>1</v>
      </c>
      <c r="L42636" t="str">
        <f t="shared" si="666"/>
        <v>Databases</v>
      </c>
    </row>
    <row r="42637" spans="1:12" x14ac:dyDescent="0.25">
      <c r="A42637" t="s">
        <v>148807</v>
      </c>
      <c r="B42637" t="s">
        <v>148808</v>
      </c>
      <c r="C42637" t="s">
        <v>148809</v>
      </c>
      <c r="D42637" t="s">
        <v>148810</v>
      </c>
      <c r="E42637" t="s">
        <v>14</v>
      </c>
      <c r="F42637" t="s">
        <v>21</v>
      </c>
      <c r="G42637" t="s">
        <v>822</v>
      </c>
      <c r="H42637" t="s">
        <v>823</v>
      </c>
      <c r="I42637" t="s">
        <v>823</v>
      </c>
      <c r="J42637" s="1">
        <v>38718</v>
      </c>
      <c r="K42637" t="b">
        <f>IFERROR(VLOOKUP(F42637,english_mapping!A:B,2,FALSE),"NA")</f>
        <v>1</v>
      </c>
      <c r="L42637" t="str">
        <f t="shared" si="666"/>
        <v>Accounting</v>
      </c>
    </row>
    <row r="42638" spans="1:12" x14ac:dyDescent="0.25">
      <c r="A42638" t="s">
        <v>148811</v>
      </c>
      <c r="B42638" t="s">
        <v>148812</v>
      </c>
      <c r="C42638" t="s">
        <v>148813</v>
      </c>
      <c r="D42638" t="s">
        <v>148814</v>
      </c>
      <c r="E42638" t="s">
        <v>14</v>
      </c>
      <c r="F42638" t="s">
        <v>52</v>
      </c>
      <c r="G42638" t="s">
        <v>200</v>
      </c>
      <c r="H42638" t="s">
        <v>54</v>
      </c>
      <c r="I42638" t="s">
        <v>54</v>
      </c>
      <c r="J42638" s="1">
        <v>41650</v>
      </c>
      <c r="K42638" t="b">
        <f>IFERROR(VLOOKUP(F42638,english_mapping!A:B,2,FALSE),"NA")</f>
        <v>1</v>
      </c>
      <c r="L42638" t="str">
        <f t="shared" si="666"/>
        <v>Accounting</v>
      </c>
    </row>
    <row r="42639" spans="1:12" x14ac:dyDescent="0.25">
      <c r="A42639" t="s">
        <v>148815</v>
      </c>
      <c r="B42639" t="s">
        <v>148816</v>
      </c>
      <c r="C42639" t="s">
        <v>148817</v>
      </c>
      <c r="D42639" t="s">
        <v>148818</v>
      </c>
      <c r="E42639" t="s">
        <v>14</v>
      </c>
      <c r="F42639" t="s">
        <v>21</v>
      </c>
      <c r="G42639" t="s">
        <v>655</v>
      </c>
      <c r="H42639" t="s">
        <v>656</v>
      </c>
      <c r="I42639" t="s">
        <v>656</v>
      </c>
      <c r="J42639" s="1">
        <v>31048</v>
      </c>
      <c r="K42639" t="b">
        <f>IFERROR(VLOOKUP(F42639,english_mapping!A:B,2,FALSE),"NA")</f>
        <v>1</v>
      </c>
      <c r="L42639" t="str">
        <f t="shared" si="666"/>
        <v>Health Care</v>
      </c>
    </row>
    <row r="42640" spans="1:12" x14ac:dyDescent="0.25">
      <c r="A42640" t="s">
        <v>148819</v>
      </c>
      <c r="B42640" t="s">
        <v>148820</v>
      </c>
      <c r="C42640" t="s">
        <v>148821</v>
      </c>
      <c r="D42640" t="s">
        <v>148822</v>
      </c>
      <c r="E42640" t="s">
        <v>14</v>
      </c>
      <c r="F42640" t="s">
        <v>21</v>
      </c>
      <c r="G42640" t="s">
        <v>59</v>
      </c>
      <c r="H42640" t="s">
        <v>60</v>
      </c>
      <c r="I42640" t="s">
        <v>931</v>
      </c>
      <c r="J42640" s="1">
        <v>41277</v>
      </c>
      <c r="K42640" t="b">
        <f>IFERROR(VLOOKUP(F42640,english_mapping!A:B,2,FALSE),"NA")</f>
        <v>1</v>
      </c>
      <c r="L42640" t="str">
        <f t="shared" si="666"/>
        <v>Bitcoin</v>
      </c>
    </row>
    <row r="42641" spans="1:12" x14ac:dyDescent="0.25">
      <c r="A42641" t="s">
        <v>148823</v>
      </c>
      <c r="B42641" t="s">
        <v>148824</v>
      </c>
      <c r="E42641" t="s">
        <v>14</v>
      </c>
      <c r="F42641" t="s">
        <v>21</v>
      </c>
      <c r="G42641" t="s">
        <v>59</v>
      </c>
      <c r="H42641" t="s">
        <v>60</v>
      </c>
      <c r="I42641" t="s">
        <v>269</v>
      </c>
      <c r="J42641" s="1">
        <v>41275</v>
      </c>
      <c r="K42641" t="b">
        <f>IFERROR(VLOOKUP(F42641,english_mapping!A:B,2,FALSE),"NA")</f>
        <v>1</v>
      </c>
      <c r="L42641">
        <f t="shared" si="666"/>
        <v>0</v>
      </c>
    </row>
    <row r="42642" spans="1:12" x14ac:dyDescent="0.25">
      <c r="A42642" t="s">
        <v>148825</v>
      </c>
      <c r="B42642" t="s">
        <v>148826</v>
      </c>
      <c r="C42642" t="s">
        <v>148827</v>
      </c>
      <c r="D42642" t="s">
        <v>148828</v>
      </c>
      <c r="E42642" t="s">
        <v>14</v>
      </c>
      <c r="F42642" t="s">
        <v>124</v>
      </c>
      <c r="G42642" t="s">
        <v>125</v>
      </c>
      <c r="H42642" t="s">
        <v>126</v>
      </c>
      <c r="I42642" t="s">
        <v>126</v>
      </c>
      <c r="J42642" s="1">
        <v>41640</v>
      </c>
      <c r="K42642" t="b">
        <f>IFERROR(VLOOKUP(F42642,english_mapping!A:B,2,FALSE),"NA")</f>
        <v>1</v>
      </c>
      <c r="L42642" t="str">
        <f t="shared" si="666"/>
        <v>Group Buying</v>
      </c>
    </row>
    <row r="42643" spans="1:12" x14ac:dyDescent="0.25">
      <c r="A42643" t="s">
        <v>148829</v>
      </c>
      <c r="B42643" t="s">
        <v>148830</v>
      </c>
      <c r="C42643" t="s">
        <v>148831</v>
      </c>
      <c r="D42643" t="s">
        <v>148832</v>
      </c>
      <c r="E42643" t="s">
        <v>14</v>
      </c>
      <c r="F42643" t="s">
        <v>5036</v>
      </c>
      <c r="G42643">
        <v>11</v>
      </c>
      <c r="H42643" t="s">
        <v>7924</v>
      </c>
      <c r="I42643" t="s">
        <v>7925</v>
      </c>
      <c r="K42643" t="b">
        <f>IFERROR(VLOOKUP(F42643,english_mapping!A:B,2,FALSE),"NA")</f>
        <v>0</v>
      </c>
      <c r="L42643" t="str">
        <f t="shared" si="666"/>
        <v>Banking</v>
      </c>
    </row>
    <row r="42644" spans="1:12" x14ac:dyDescent="0.25">
      <c r="A42644" t="s">
        <v>148833</v>
      </c>
      <c r="B42644" t="s">
        <v>148834</v>
      </c>
      <c r="C42644" t="s">
        <v>148835</v>
      </c>
      <c r="D42644" t="s">
        <v>148836</v>
      </c>
      <c r="E42644" t="s">
        <v>14</v>
      </c>
      <c r="F42644" t="s">
        <v>21</v>
      </c>
      <c r="G42644" t="s">
        <v>59</v>
      </c>
      <c r="H42644" t="s">
        <v>60</v>
      </c>
      <c r="I42644" t="s">
        <v>61</v>
      </c>
      <c r="J42644" s="1">
        <v>40916</v>
      </c>
      <c r="K42644" t="b">
        <f>IFERROR(VLOOKUP(F42644,english_mapping!A:B,2,FALSE),"NA")</f>
        <v>1</v>
      </c>
      <c r="L42644" t="str">
        <f t="shared" si="666"/>
        <v>Biometrics</v>
      </c>
    </row>
    <row r="42645" spans="1:12" x14ac:dyDescent="0.25">
      <c r="A42645" t="s">
        <v>148837</v>
      </c>
      <c r="B42645" t="s">
        <v>148838</v>
      </c>
      <c r="C42645" t="s">
        <v>148839</v>
      </c>
      <c r="D42645" t="s">
        <v>3186</v>
      </c>
      <c r="E42645" t="s">
        <v>14</v>
      </c>
      <c r="F42645" t="s">
        <v>21</v>
      </c>
      <c r="G42645" t="s">
        <v>84</v>
      </c>
      <c r="H42645" t="s">
        <v>1157</v>
      </c>
      <c r="I42645" t="s">
        <v>1158</v>
      </c>
      <c r="J42645" s="1">
        <v>40909</v>
      </c>
      <c r="K42645" t="b">
        <f>IFERROR(VLOOKUP(F42645,english_mapping!A:B,2,FALSE),"NA")</f>
        <v>1</v>
      </c>
      <c r="L42645" t="str">
        <f t="shared" si="666"/>
        <v>Financial Services</v>
      </c>
    </row>
    <row r="42646" spans="1:12" x14ac:dyDescent="0.25">
      <c r="A42646" t="s">
        <v>148840</v>
      </c>
      <c r="B42646" t="s">
        <v>148841</v>
      </c>
      <c r="C42646" t="s">
        <v>148842</v>
      </c>
      <c r="D42646" t="s">
        <v>10993</v>
      </c>
      <c r="E42646" t="s">
        <v>14</v>
      </c>
      <c r="F42646" t="s">
        <v>15</v>
      </c>
      <c r="G42646">
        <v>36</v>
      </c>
      <c r="H42646" t="s">
        <v>684</v>
      </c>
      <c r="I42646" t="s">
        <v>14456</v>
      </c>
      <c r="J42646" s="1">
        <v>40179</v>
      </c>
      <c r="K42646" t="b">
        <f>IFERROR(VLOOKUP(F42646,english_mapping!A:B,2,FALSE),"NA")</f>
        <v>1</v>
      </c>
      <c r="L42646" t="str">
        <f t="shared" si="666"/>
        <v>E-Commerce</v>
      </c>
    </row>
    <row r="42647" spans="1:12" x14ac:dyDescent="0.25">
      <c r="A42647" t="s">
        <v>148843</v>
      </c>
      <c r="B42647" t="s">
        <v>148844</v>
      </c>
      <c r="C42647" t="s">
        <v>148845</v>
      </c>
      <c r="D42647" t="s">
        <v>32989</v>
      </c>
      <c r="E42647" t="s">
        <v>14</v>
      </c>
      <c r="F42647" t="s">
        <v>2323</v>
      </c>
      <c r="G42647">
        <v>34</v>
      </c>
      <c r="H42647" t="s">
        <v>2324</v>
      </c>
      <c r="I42647" t="s">
        <v>2324</v>
      </c>
      <c r="J42647" s="1">
        <v>40544</v>
      </c>
      <c r="K42647" t="b">
        <f>IFERROR(VLOOKUP(F42647,english_mapping!A:B,2,FALSE),"NA")</f>
        <v>0</v>
      </c>
      <c r="L42647" t="str">
        <f t="shared" si="666"/>
        <v>Mobile Payments</v>
      </c>
    </row>
    <row r="42648" spans="1:12" x14ac:dyDescent="0.25">
      <c r="A42648" t="s">
        <v>148846</v>
      </c>
      <c r="B42648" t="s">
        <v>148847</v>
      </c>
      <c r="C42648" t="s">
        <v>148848</v>
      </c>
      <c r="D42648" t="s">
        <v>2450</v>
      </c>
      <c r="E42648" t="s">
        <v>14</v>
      </c>
      <c r="F42648" t="s">
        <v>21</v>
      </c>
      <c r="G42648" t="s">
        <v>379</v>
      </c>
      <c r="H42648" t="s">
        <v>4653</v>
      </c>
      <c r="I42648" t="s">
        <v>4653</v>
      </c>
      <c r="J42648" t="s">
        <v>43263</v>
      </c>
      <c r="K42648" t="b">
        <f>IFERROR(VLOOKUP(F42648,english_mapping!A:B,2,FALSE),"NA")</f>
        <v>1</v>
      </c>
      <c r="L42648" t="str">
        <f t="shared" si="666"/>
        <v>E-Commerce</v>
      </c>
    </row>
    <row r="42649" spans="1:12" x14ac:dyDescent="0.25">
      <c r="A42649" t="s">
        <v>148849</v>
      </c>
      <c r="B42649" t="s">
        <v>148850</v>
      </c>
      <c r="C42649" t="s">
        <v>148851</v>
      </c>
      <c r="D42649" t="s">
        <v>148852</v>
      </c>
      <c r="E42649" t="s">
        <v>14</v>
      </c>
      <c r="F42649" t="s">
        <v>560</v>
      </c>
      <c r="G42649">
        <v>56</v>
      </c>
      <c r="H42649" t="s">
        <v>20956</v>
      </c>
      <c r="I42649" t="s">
        <v>148853</v>
      </c>
      <c r="J42649" s="1">
        <v>39822</v>
      </c>
      <c r="K42649" t="b">
        <f>IFERROR(VLOOKUP(F42649,english_mapping!A:B,2,FALSE),"NA")</f>
        <v>0</v>
      </c>
      <c r="L42649" t="str">
        <f t="shared" si="666"/>
        <v>Biometrics</v>
      </c>
    </row>
    <row r="42650" spans="1:12" x14ac:dyDescent="0.25">
      <c r="A42650" t="s">
        <v>148854</v>
      </c>
      <c r="B42650" t="s">
        <v>148855</v>
      </c>
      <c r="C42650" t="s">
        <v>148856</v>
      </c>
      <c r="D42650" t="s">
        <v>38</v>
      </c>
      <c r="E42650" t="s">
        <v>14</v>
      </c>
      <c r="F42650" t="s">
        <v>220</v>
      </c>
      <c r="G42650">
        <v>8</v>
      </c>
      <c r="H42650" t="s">
        <v>8121</v>
      </c>
      <c r="I42650" t="s">
        <v>8121</v>
      </c>
      <c r="J42650" s="1">
        <v>42013</v>
      </c>
      <c r="K42650" t="b">
        <f>IFERROR(VLOOKUP(F42650,english_mapping!A:B,2,FALSE),"NA")</f>
        <v>1</v>
      </c>
      <c r="L42650" t="str">
        <f t="shared" si="666"/>
        <v>Software</v>
      </c>
    </row>
    <row r="42651" spans="1:12" x14ac:dyDescent="0.25">
      <c r="A42651" t="s">
        <v>148857</v>
      </c>
      <c r="B42651" t="s">
        <v>148858</v>
      </c>
      <c r="C42651" t="s">
        <v>148859</v>
      </c>
      <c r="D42651" t="s">
        <v>148860</v>
      </c>
      <c r="E42651" t="s">
        <v>14</v>
      </c>
      <c r="F42651" t="s">
        <v>2175</v>
      </c>
      <c r="G42651">
        <v>13</v>
      </c>
      <c r="H42651" t="s">
        <v>2176</v>
      </c>
      <c r="I42651" t="s">
        <v>2176</v>
      </c>
      <c r="K42651" t="b">
        <f>IFERROR(VLOOKUP(F42651,english_mapping!A:B,2,FALSE),"NA")</f>
        <v>0</v>
      </c>
      <c r="L42651" t="str">
        <f t="shared" si="666"/>
        <v>Online Shopping</v>
      </c>
    </row>
    <row r="42652" spans="1:12" x14ac:dyDescent="0.25">
      <c r="A42652" t="s">
        <v>148861</v>
      </c>
      <c r="B42652" t="s">
        <v>148862</v>
      </c>
      <c r="C42652" t="s">
        <v>148863</v>
      </c>
      <c r="D42652" t="s">
        <v>6207</v>
      </c>
      <c r="E42652" t="s">
        <v>14</v>
      </c>
      <c r="F42652" t="s">
        <v>15</v>
      </c>
      <c r="G42652">
        <v>7</v>
      </c>
      <c r="H42652" t="s">
        <v>14378</v>
      </c>
      <c r="I42652" t="s">
        <v>14378</v>
      </c>
      <c r="J42652" s="1">
        <v>42005</v>
      </c>
      <c r="K42652" t="b">
        <f>IFERROR(VLOOKUP(F42652,english_mapping!A:B,2,FALSE),"NA")</f>
        <v>1</v>
      </c>
      <c r="L42652" t="str">
        <f t="shared" si="666"/>
        <v>Marketing Automation</v>
      </c>
    </row>
    <row r="42653" spans="1:12" x14ac:dyDescent="0.25">
      <c r="A42653" t="s">
        <v>148864</v>
      </c>
      <c r="B42653" t="s">
        <v>148865</v>
      </c>
      <c r="C42653" t="s">
        <v>148866</v>
      </c>
      <c r="D42653" t="s">
        <v>70</v>
      </c>
      <c r="E42653" t="s">
        <v>14</v>
      </c>
      <c r="F42653" t="s">
        <v>21</v>
      </c>
      <c r="G42653" t="s">
        <v>101</v>
      </c>
      <c r="H42653" t="s">
        <v>1659</v>
      </c>
      <c r="I42653" t="s">
        <v>14439</v>
      </c>
      <c r="K42653" t="b">
        <f>IFERROR(VLOOKUP(F42653,english_mapping!A:B,2,FALSE),"NA")</f>
        <v>1</v>
      </c>
      <c r="L42653" t="str">
        <f t="shared" si="666"/>
        <v>E-Commerce</v>
      </c>
    </row>
    <row r="42654" spans="1:12" x14ac:dyDescent="0.25">
      <c r="A42654" t="s">
        <v>148867</v>
      </c>
      <c r="B42654" t="s">
        <v>148868</v>
      </c>
      <c r="C42654" t="s">
        <v>148869</v>
      </c>
      <c r="D42654" t="s">
        <v>731</v>
      </c>
      <c r="E42654" t="s">
        <v>14</v>
      </c>
      <c r="F42654" t="s">
        <v>21</v>
      </c>
      <c r="G42654" t="s">
        <v>1300</v>
      </c>
      <c r="H42654" t="s">
        <v>1301</v>
      </c>
      <c r="I42654" t="s">
        <v>148870</v>
      </c>
      <c r="J42654" s="1">
        <v>40544</v>
      </c>
      <c r="K42654" t="b">
        <f>IFERROR(VLOOKUP(F42654,english_mapping!A:B,2,FALSE),"NA")</f>
        <v>1</v>
      </c>
      <c r="L42654" t="str">
        <f t="shared" si="666"/>
        <v>Finance</v>
      </c>
    </row>
    <row r="42655" spans="1:12" x14ac:dyDescent="0.25">
      <c r="A42655" t="s">
        <v>148871</v>
      </c>
      <c r="B42655" t="s">
        <v>148872</v>
      </c>
      <c r="C42655" t="s">
        <v>148873</v>
      </c>
      <c r="D42655" t="s">
        <v>148874</v>
      </c>
      <c r="E42655" t="s">
        <v>109</v>
      </c>
      <c r="F42655" t="s">
        <v>21</v>
      </c>
      <c r="G42655" t="s">
        <v>59</v>
      </c>
      <c r="H42655" t="s">
        <v>60</v>
      </c>
      <c r="I42655" t="s">
        <v>269</v>
      </c>
      <c r="J42655" s="1">
        <v>39821</v>
      </c>
      <c r="K42655" t="b">
        <f>IFERROR(VLOOKUP(F42655,english_mapping!A:B,2,FALSE),"NA")</f>
        <v>1</v>
      </c>
      <c r="L42655" t="str">
        <f t="shared" si="666"/>
        <v>Developer APIs</v>
      </c>
    </row>
    <row r="42656" spans="1:12" x14ac:dyDescent="0.25">
      <c r="A42656" t="s">
        <v>148875</v>
      </c>
      <c r="B42656" t="s">
        <v>148876</v>
      </c>
      <c r="C42656" t="s">
        <v>148877</v>
      </c>
      <c r="D42656" t="s">
        <v>148878</v>
      </c>
      <c r="E42656" t="s">
        <v>14</v>
      </c>
      <c r="F42656" t="s">
        <v>21</v>
      </c>
      <c r="G42656" t="s">
        <v>59</v>
      </c>
      <c r="H42656" t="s">
        <v>60</v>
      </c>
      <c r="I42656" t="s">
        <v>66</v>
      </c>
      <c r="J42656" s="1">
        <v>40550</v>
      </c>
      <c r="K42656" t="b">
        <f>IFERROR(VLOOKUP(F42656,english_mapping!A:B,2,FALSE),"NA")</f>
        <v>1</v>
      </c>
      <c r="L42656" t="str">
        <f t="shared" si="666"/>
        <v>Bitcoin</v>
      </c>
    </row>
    <row r="42657" spans="1:12" x14ac:dyDescent="0.25">
      <c r="A42657" t="s">
        <v>148879</v>
      </c>
      <c r="B42657" t="s">
        <v>148880</v>
      </c>
      <c r="C42657" t="s">
        <v>148881</v>
      </c>
      <c r="D42657" t="s">
        <v>70</v>
      </c>
      <c r="E42657" t="s">
        <v>109</v>
      </c>
      <c r="F42657" t="s">
        <v>484</v>
      </c>
      <c r="H42657" t="s">
        <v>485</v>
      </c>
      <c r="I42657" t="s">
        <v>485</v>
      </c>
      <c r="K42657" t="b">
        <f>IFERROR(VLOOKUP(F42657,english_mapping!A:B,2,FALSE),"NA")</f>
        <v>1</v>
      </c>
      <c r="L42657" t="str">
        <f t="shared" si="666"/>
        <v>E-Commerce</v>
      </c>
    </row>
    <row r="42658" spans="1:12" x14ac:dyDescent="0.25">
      <c r="A42658" t="s">
        <v>148882</v>
      </c>
      <c r="B42658" t="s">
        <v>148883</v>
      </c>
      <c r="C42658" t="s">
        <v>148884</v>
      </c>
      <c r="D42658" t="s">
        <v>29255</v>
      </c>
      <c r="E42658" t="s">
        <v>14</v>
      </c>
      <c r="F42658" t="s">
        <v>1087</v>
      </c>
      <c r="G42658">
        <v>2</v>
      </c>
      <c r="H42658" t="s">
        <v>1775</v>
      </c>
      <c r="I42658" t="s">
        <v>1775</v>
      </c>
      <c r="J42658" s="1">
        <v>40909</v>
      </c>
      <c r="K42658" t="b">
        <f>IFERROR(VLOOKUP(F42658,english_mapping!A:B,2,FALSE),"NA")</f>
        <v>0</v>
      </c>
      <c r="L42658" t="str">
        <f t="shared" si="666"/>
        <v>Mobile</v>
      </c>
    </row>
    <row r="42659" spans="1:12" x14ac:dyDescent="0.25">
      <c r="A42659" t="s">
        <v>148885</v>
      </c>
      <c r="B42659" t="s">
        <v>148886</v>
      </c>
      <c r="C42659" t="s">
        <v>148887</v>
      </c>
      <c r="D42659" t="s">
        <v>148888</v>
      </c>
      <c r="E42659" t="s">
        <v>14</v>
      </c>
      <c r="F42659" t="s">
        <v>21</v>
      </c>
      <c r="G42659" t="s">
        <v>101</v>
      </c>
      <c r="H42659" t="s">
        <v>102</v>
      </c>
      <c r="I42659" t="s">
        <v>103</v>
      </c>
      <c r="J42659" t="s">
        <v>69769</v>
      </c>
      <c r="K42659" t="b">
        <f>IFERROR(VLOOKUP(F42659,english_mapping!A:B,2,FALSE),"NA")</f>
        <v>1</v>
      </c>
      <c r="L42659" t="str">
        <f t="shared" si="666"/>
        <v>CRM</v>
      </c>
    </row>
    <row r="42660" spans="1:12" x14ac:dyDescent="0.25">
      <c r="A42660" t="s">
        <v>148889</v>
      </c>
      <c r="B42660" t="s">
        <v>148890</v>
      </c>
      <c r="C42660" t="s">
        <v>148891</v>
      </c>
      <c r="D42660" t="s">
        <v>148892</v>
      </c>
      <c r="E42660" t="s">
        <v>14</v>
      </c>
      <c r="F42660" t="s">
        <v>21</v>
      </c>
      <c r="G42660" t="s">
        <v>77</v>
      </c>
      <c r="H42660" t="s">
        <v>3964</v>
      </c>
      <c r="I42660" t="s">
        <v>3964</v>
      </c>
      <c r="K42660" t="b">
        <f>IFERROR(VLOOKUP(F42660,english_mapping!A:B,2,FALSE),"NA")</f>
        <v>1</v>
      </c>
      <c r="L42660" t="str">
        <f t="shared" si="666"/>
        <v>Business Development</v>
      </c>
    </row>
    <row r="42661" spans="1:12" x14ac:dyDescent="0.25">
      <c r="A42661" t="s">
        <v>148893</v>
      </c>
      <c r="B42661" t="s">
        <v>148894</v>
      </c>
      <c r="C42661" t="s">
        <v>148895</v>
      </c>
      <c r="D42661" t="s">
        <v>148896</v>
      </c>
      <c r="E42661" t="s">
        <v>14</v>
      </c>
      <c r="F42661" t="s">
        <v>21</v>
      </c>
      <c r="G42661" t="s">
        <v>154</v>
      </c>
      <c r="H42661" t="s">
        <v>242</v>
      </c>
      <c r="I42661" t="s">
        <v>7110</v>
      </c>
      <c r="J42661" s="1">
        <v>41284</v>
      </c>
      <c r="K42661" t="b">
        <f>IFERROR(VLOOKUP(F42661,english_mapping!A:B,2,FALSE),"NA")</f>
        <v>1</v>
      </c>
      <c r="L42661" t="str">
        <f t="shared" si="666"/>
        <v>Business Development</v>
      </c>
    </row>
    <row r="42662" spans="1:12" x14ac:dyDescent="0.25">
      <c r="A42662" t="s">
        <v>148897</v>
      </c>
      <c r="B42662" t="s">
        <v>148898</v>
      </c>
      <c r="C42662" t="s">
        <v>148899</v>
      </c>
      <c r="D42662" t="s">
        <v>148900</v>
      </c>
      <c r="E42662" t="s">
        <v>14</v>
      </c>
      <c r="F42662" t="s">
        <v>712</v>
      </c>
      <c r="G42662">
        <v>2</v>
      </c>
      <c r="H42662" t="s">
        <v>713</v>
      </c>
      <c r="I42662" t="s">
        <v>13657</v>
      </c>
      <c r="J42662" s="1">
        <v>37257</v>
      </c>
      <c r="K42662" t="b">
        <f>IFERROR(VLOOKUP(F42662,english_mapping!A:B,2,FALSE),"NA")</f>
        <v>0</v>
      </c>
      <c r="L42662" t="str">
        <f t="shared" si="666"/>
        <v>Lasers</v>
      </c>
    </row>
    <row r="42663" spans="1:12" x14ac:dyDescent="0.25">
      <c r="A42663" t="s">
        <v>148901</v>
      </c>
      <c r="B42663" t="s">
        <v>148902</v>
      </c>
      <c r="D42663" t="s">
        <v>2381</v>
      </c>
      <c r="E42663" t="s">
        <v>14</v>
      </c>
      <c r="F42663" t="s">
        <v>21</v>
      </c>
      <c r="G42663" t="s">
        <v>285</v>
      </c>
      <c r="H42663" t="s">
        <v>286</v>
      </c>
      <c r="I42663" t="s">
        <v>148903</v>
      </c>
      <c r="J42663" s="1">
        <v>40184</v>
      </c>
      <c r="K42663" t="b">
        <f>IFERROR(VLOOKUP(F42663,english_mapping!A:B,2,FALSE),"NA")</f>
        <v>1</v>
      </c>
      <c r="L42663" t="str">
        <f t="shared" si="666"/>
        <v>Consulting</v>
      </c>
    </row>
    <row r="42664" spans="1:12" x14ac:dyDescent="0.25">
      <c r="A42664" t="s">
        <v>148904</v>
      </c>
      <c r="B42664" t="s">
        <v>148905</v>
      </c>
      <c r="C42664" t="s">
        <v>148906</v>
      </c>
      <c r="D42664" t="s">
        <v>51</v>
      </c>
      <c r="E42664" t="s">
        <v>14</v>
      </c>
      <c r="F42664" t="s">
        <v>21</v>
      </c>
      <c r="G42664" t="s">
        <v>1383</v>
      </c>
      <c r="H42664" t="s">
        <v>1384</v>
      </c>
      <c r="I42664" t="s">
        <v>17133</v>
      </c>
      <c r="K42664" t="b">
        <f>IFERROR(VLOOKUP(F42664,english_mapping!A:B,2,FALSE),"NA")</f>
        <v>1</v>
      </c>
      <c r="L42664" t="str">
        <f t="shared" si="666"/>
        <v>Biotechnology</v>
      </c>
    </row>
    <row r="42665" spans="1:12" x14ac:dyDescent="0.25">
      <c r="A42665" t="s">
        <v>148907</v>
      </c>
      <c r="B42665" t="s">
        <v>148908</v>
      </c>
      <c r="C42665" t="s">
        <v>148909</v>
      </c>
      <c r="D42665" t="s">
        <v>262</v>
      </c>
      <c r="E42665" t="s">
        <v>14</v>
      </c>
      <c r="F42665" t="s">
        <v>21</v>
      </c>
      <c r="G42665" t="s">
        <v>59</v>
      </c>
      <c r="H42665" t="s">
        <v>60</v>
      </c>
      <c r="I42665" t="s">
        <v>3972</v>
      </c>
      <c r="K42665" t="b">
        <f>IFERROR(VLOOKUP(F42665,english_mapping!A:B,2,FALSE),"NA")</f>
        <v>1</v>
      </c>
      <c r="L42665" t="str">
        <f t="shared" si="666"/>
        <v>Enterprise Software</v>
      </c>
    </row>
    <row r="42666" spans="1:12" x14ac:dyDescent="0.25">
      <c r="A42666" t="s">
        <v>148910</v>
      </c>
      <c r="B42666" t="s">
        <v>148911</v>
      </c>
      <c r="D42666" t="s">
        <v>54467</v>
      </c>
      <c r="E42666" t="s">
        <v>14</v>
      </c>
      <c r="K42666" t="str">
        <f>IFERROR(VLOOKUP(F42666,english_mapping!A:B,2,FALSE),"NA")</f>
        <v>NA</v>
      </c>
      <c r="L42666" t="str">
        <f t="shared" si="666"/>
        <v>Collaboration</v>
      </c>
    </row>
    <row r="42667" spans="1:12" x14ac:dyDescent="0.25">
      <c r="A42667" t="s">
        <v>148912</v>
      </c>
      <c r="B42667" t="s">
        <v>148913</v>
      </c>
      <c r="C42667" t="s">
        <v>148914</v>
      </c>
      <c r="D42667" t="s">
        <v>148915</v>
      </c>
      <c r="E42667" t="s">
        <v>14</v>
      </c>
      <c r="F42667" t="s">
        <v>21</v>
      </c>
      <c r="G42667" t="s">
        <v>59</v>
      </c>
      <c r="H42667" t="s">
        <v>60</v>
      </c>
      <c r="I42667" t="s">
        <v>1186</v>
      </c>
      <c r="J42667" s="1">
        <v>38358</v>
      </c>
      <c r="K42667" t="b">
        <f>IFERROR(VLOOKUP(F42667,english_mapping!A:B,2,FALSE),"NA")</f>
        <v>1</v>
      </c>
      <c r="L42667" t="str">
        <f t="shared" si="666"/>
        <v>Cloud Computing</v>
      </c>
    </row>
    <row r="42668" spans="1:12" x14ac:dyDescent="0.25">
      <c r="A42668" t="s">
        <v>148916</v>
      </c>
      <c r="B42668" t="s">
        <v>148917</v>
      </c>
      <c r="D42668" t="s">
        <v>148918</v>
      </c>
      <c r="E42668" t="s">
        <v>14</v>
      </c>
      <c r="K42668" t="str">
        <f>IFERROR(VLOOKUP(F42668,english_mapping!A:B,2,FALSE),"NA")</f>
        <v>NA</v>
      </c>
      <c r="L42668" t="str">
        <f t="shared" si="666"/>
        <v>Pets</v>
      </c>
    </row>
    <row r="42669" spans="1:12" x14ac:dyDescent="0.25">
      <c r="A42669" t="s">
        <v>148919</v>
      </c>
      <c r="B42669" t="s">
        <v>148920</v>
      </c>
      <c r="C42669" t="s">
        <v>148921</v>
      </c>
      <c r="D42669" t="s">
        <v>148922</v>
      </c>
      <c r="E42669" t="s">
        <v>14</v>
      </c>
      <c r="K42669" t="str">
        <f>IFERROR(VLOOKUP(F42669,english_mapping!A:B,2,FALSE),"NA")</f>
        <v>NA</v>
      </c>
      <c r="L42669" t="str">
        <f t="shared" si="666"/>
        <v>Fraud Detection</v>
      </c>
    </row>
    <row r="42670" spans="1:12" x14ac:dyDescent="0.25">
      <c r="A42670" t="s">
        <v>148923</v>
      </c>
      <c r="B42670" t="s">
        <v>148924</v>
      </c>
      <c r="C42670" t="s">
        <v>148925</v>
      </c>
      <c r="D42670" t="s">
        <v>102832</v>
      </c>
      <c r="E42670" t="s">
        <v>205</v>
      </c>
      <c r="K42670" t="str">
        <f>IFERROR(VLOOKUP(F42670,english_mapping!A:B,2,FALSE),"NA")</f>
        <v>NA</v>
      </c>
      <c r="L42670" t="str">
        <f t="shared" si="666"/>
        <v>Electronics</v>
      </c>
    </row>
    <row r="42671" spans="1:12" x14ac:dyDescent="0.25">
      <c r="A42671" t="s">
        <v>148926</v>
      </c>
      <c r="B42671" t="s">
        <v>148927</v>
      </c>
      <c r="C42671" t="s">
        <v>148928</v>
      </c>
      <c r="D42671" t="s">
        <v>38</v>
      </c>
      <c r="E42671" t="s">
        <v>14</v>
      </c>
      <c r="F42671" t="s">
        <v>21</v>
      </c>
      <c r="G42671" t="s">
        <v>1300</v>
      </c>
      <c r="H42671" t="s">
        <v>1301</v>
      </c>
      <c r="I42671" t="s">
        <v>113626</v>
      </c>
      <c r="K42671" t="b">
        <f>IFERROR(VLOOKUP(F42671,english_mapping!A:B,2,FALSE),"NA")</f>
        <v>1</v>
      </c>
      <c r="L42671" t="str">
        <f t="shared" si="666"/>
        <v>Software</v>
      </c>
    </row>
    <row r="42672" spans="1:12" x14ac:dyDescent="0.25">
      <c r="A42672" t="s">
        <v>148929</v>
      </c>
      <c r="B42672" t="s">
        <v>148930</v>
      </c>
      <c r="C42672" t="s">
        <v>148931</v>
      </c>
      <c r="D42672" t="s">
        <v>1275</v>
      </c>
      <c r="E42672" t="s">
        <v>205</v>
      </c>
      <c r="F42672" t="s">
        <v>21</v>
      </c>
      <c r="G42672" t="s">
        <v>553</v>
      </c>
      <c r="H42672" t="s">
        <v>554</v>
      </c>
      <c r="I42672" t="s">
        <v>5676</v>
      </c>
      <c r="K42672" t="b">
        <f>IFERROR(VLOOKUP(F42672,english_mapping!A:B,2,FALSE),"NA")</f>
        <v>1</v>
      </c>
      <c r="L42672" t="str">
        <f t="shared" si="666"/>
        <v>Health Care</v>
      </c>
    </row>
    <row r="42673" spans="1:12" x14ac:dyDescent="0.25">
      <c r="A42673" t="s">
        <v>148932</v>
      </c>
      <c r="B42673" t="s">
        <v>148933</v>
      </c>
      <c r="C42673" t="s">
        <v>148934</v>
      </c>
      <c r="D42673" t="s">
        <v>755</v>
      </c>
      <c r="E42673" t="s">
        <v>14</v>
      </c>
      <c r="F42673" t="s">
        <v>649</v>
      </c>
      <c r="G42673">
        <v>4</v>
      </c>
      <c r="H42673" t="s">
        <v>3333</v>
      </c>
      <c r="I42673" t="s">
        <v>3333</v>
      </c>
      <c r="J42673" s="1">
        <v>35065</v>
      </c>
      <c r="K42673" t="b">
        <f>IFERROR(VLOOKUP(F42673,english_mapping!A:B,2,FALSE),"NA")</f>
        <v>1</v>
      </c>
      <c r="L42673" t="str">
        <f t="shared" si="666"/>
        <v>Hardware + Software</v>
      </c>
    </row>
    <row r="42674" spans="1:12" x14ac:dyDescent="0.25">
      <c r="A42674" t="s">
        <v>148935</v>
      </c>
      <c r="B42674" t="s">
        <v>148936</v>
      </c>
      <c r="C42674" t="s">
        <v>148937</v>
      </c>
      <c r="D42674" t="s">
        <v>38</v>
      </c>
      <c r="E42674" t="s">
        <v>14</v>
      </c>
      <c r="F42674" t="s">
        <v>1151</v>
      </c>
      <c r="J42674" t="s">
        <v>938</v>
      </c>
      <c r="K42674" t="b">
        <f>IFERROR(VLOOKUP(F42674,english_mapping!A:B,2,FALSE),"NA")</f>
        <v>0</v>
      </c>
      <c r="L42674" t="str">
        <f t="shared" si="666"/>
        <v>Software</v>
      </c>
    </row>
    <row r="42675" spans="1:12" x14ac:dyDescent="0.25">
      <c r="A42675" t="s">
        <v>148938</v>
      </c>
      <c r="B42675" t="s">
        <v>148939</v>
      </c>
      <c r="C42675" t="s">
        <v>148940</v>
      </c>
      <c r="D42675" t="s">
        <v>1433</v>
      </c>
      <c r="E42675" t="s">
        <v>14</v>
      </c>
      <c r="F42675" t="s">
        <v>21</v>
      </c>
      <c r="G42675" t="s">
        <v>59</v>
      </c>
      <c r="H42675" t="s">
        <v>1249</v>
      </c>
      <c r="I42675" t="s">
        <v>1249</v>
      </c>
      <c r="J42675" s="1">
        <v>37987</v>
      </c>
      <c r="K42675" t="b">
        <f>IFERROR(VLOOKUP(F42675,english_mapping!A:B,2,FALSE),"NA")</f>
        <v>1</v>
      </c>
      <c r="L42675" t="str">
        <f t="shared" si="666"/>
        <v>Web Hosting</v>
      </c>
    </row>
    <row r="42676" spans="1:12" x14ac:dyDescent="0.25">
      <c r="A42676" t="s">
        <v>148941</v>
      </c>
      <c r="B42676" t="s">
        <v>148942</v>
      </c>
      <c r="C42676" t="s">
        <v>148943</v>
      </c>
      <c r="D42676" t="s">
        <v>70</v>
      </c>
      <c r="E42676" t="s">
        <v>14</v>
      </c>
      <c r="J42676" s="1">
        <v>41275</v>
      </c>
      <c r="K42676" t="str">
        <f>IFERROR(VLOOKUP(F42676,english_mapping!A:B,2,FALSE),"NA")</f>
        <v>NA</v>
      </c>
      <c r="L42676" t="str">
        <f t="shared" si="666"/>
        <v>E-Commerce</v>
      </c>
    </row>
    <row r="42677" spans="1:12" x14ac:dyDescent="0.25">
      <c r="A42677" t="s">
        <v>148944</v>
      </c>
      <c r="B42677" t="s">
        <v>148945</v>
      </c>
      <c r="C42677" t="s">
        <v>148946</v>
      </c>
      <c r="D42677" t="s">
        <v>1433</v>
      </c>
      <c r="E42677" t="s">
        <v>14</v>
      </c>
      <c r="F42677" t="s">
        <v>21</v>
      </c>
      <c r="G42677" t="s">
        <v>1383</v>
      </c>
      <c r="H42677" t="s">
        <v>1384</v>
      </c>
      <c r="I42677" t="s">
        <v>17133</v>
      </c>
      <c r="J42677" s="1">
        <v>35431</v>
      </c>
      <c r="K42677" t="b">
        <f>IFERROR(VLOOKUP(F42677,english_mapping!A:B,2,FALSE),"NA")</f>
        <v>1</v>
      </c>
      <c r="L42677" t="str">
        <f t="shared" si="666"/>
        <v>Web Hosting</v>
      </c>
    </row>
    <row r="42678" spans="1:12" x14ac:dyDescent="0.25">
      <c r="A42678" t="s">
        <v>148947</v>
      </c>
      <c r="B42678" t="s">
        <v>148948</v>
      </c>
      <c r="C42678" t="s">
        <v>148949</v>
      </c>
      <c r="D42678" t="s">
        <v>51</v>
      </c>
      <c r="E42678" t="s">
        <v>14</v>
      </c>
      <c r="F42678" t="s">
        <v>321</v>
      </c>
      <c r="G42678">
        <v>9</v>
      </c>
      <c r="H42678" t="s">
        <v>322</v>
      </c>
      <c r="I42678" t="s">
        <v>322</v>
      </c>
      <c r="K42678" t="b">
        <f>IFERROR(VLOOKUP(F42678,english_mapping!A:B,2,FALSE),"NA")</f>
        <v>0</v>
      </c>
      <c r="L42678" t="str">
        <f t="shared" si="666"/>
        <v>Biotechnology</v>
      </c>
    </row>
    <row r="42679" spans="1:12" x14ac:dyDescent="0.25">
      <c r="A42679" t="s">
        <v>148950</v>
      </c>
      <c r="B42679" t="s">
        <v>148951</v>
      </c>
      <c r="C42679" t="s">
        <v>148952</v>
      </c>
      <c r="D42679" t="s">
        <v>2381</v>
      </c>
      <c r="E42679" t="s">
        <v>14</v>
      </c>
      <c r="F42679" t="s">
        <v>124</v>
      </c>
      <c r="G42679" t="s">
        <v>125</v>
      </c>
      <c r="H42679" t="s">
        <v>126</v>
      </c>
      <c r="I42679" t="s">
        <v>126</v>
      </c>
      <c r="K42679" t="b">
        <f>IFERROR(VLOOKUP(F42679,english_mapping!A:B,2,FALSE),"NA")</f>
        <v>1</v>
      </c>
      <c r="L42679" t="str">
        <f t="shared" si="666"/>
        <v>Consulting</v>
      </c>
    </row>
    <row r="42680" spans="1:12" x14ac:dyDescent="0.25">
      <c r="A42680" t="s">
        <v>148953</v>
      </c>
      <c r="B42680" t="s">
        <v>148954</v>
      </c>
      <c r="C42680" t="s">
        <v>148955</v>
      </c>
      <c r="D42680" t="s">
        <v>1275</v>
      </c>
      <c r="E42680" t="s">
        <v>14</v>
      </c>
      <c r="F42680" t="s">
        <v>21</v>
      </c>
      <c r="G42680" t="s">
        <v>379</v>
      </c>
      <c r="H42680" t="s">
        <v>380</v>
      </c>
      <c r="I42680" t="s">
        <v>380</v>
      </c>
      <c r="K42680" t="b">
        <f>IFERROR(VLOOKUP(F42680,english_mapping!A:B,2,FALSE),"NA")</f>
        <v>1</v>
      </c>
      <c r="L42680" t="str">
        <f t="shared" si="666"/>
        <v>Health Care</v>
      </c>
    </row>
    <row r="42681" spans="1:12" x14ac:dyDescent="0.25">
      <c r="A42681" t="s">
        <v>148956</v>
      </c>
      <c r="B42681" t="s">
        <v>148957</v>
      </c>
      <c r="D42681" t="s">
        <v>148958</v>
      </c>
      <c r="E42681" t="s">
        <v>14</v>
      </c>
      <c r="K42681" t="str">
        <f>IFERROR(VLOOKUP(F42681,english_mapping!A:B,2,FALSE),"NA")</f>
        <v>NA</v>
      </c>
      <c r="L42681" t="str">
        <f t="shared" si="666"/>
        <v>Diagnostics</v>
      </c>
    </row>
    <row r="42682" spans="1:12" x14ac:dyDescent="0.25">
      <c r="A42682" t="s">
        <v>148959</v>
      </c>
      <c r="B42682" t="s">
        <v>148960</v>
      </c>
      <c r="C42682" t="s">
        <v>148961</v>
      </c>
      <c r="D42682" t="s">
        <v>2541</v>
      </c>
      <c r="E42682" t="s">
        <v>14</v>
      </c>
      <c r="F42682" t="s">
        <v>124</v>
      </c>
      <c r="G42682" t="s">
        <v>4504</v>
      </c>
      <c r="H42682" t="s">
        <v>4505</v>
      </c>
      <c r="I42682" t="s">
        <v>4505</v>
      </c>
      <c r="K42682" t="b">
        <f>IFERROR(VLOOKUP(F42682,english_mapping!A:B,2,FALSE),"NA")</f>
        <v>1</v>
      </c>
      <c r="L42682" t="str">
        <f t="shared" si="666"/>
        <v>Advertising</v>
      </c>
    </row>
    <row r="42683" spans="1:12" x14ac:dyDescent="0.25">
      <c r="A42683" t="s">
        <v>148962</v>
      </c>
      <c r="B42683" t="s">
        <v>148963</v>
      </c>
      <c r="C42683" t="s">
        <v>148964</v>
      </c>
      <c r="D42683" t="s">
        <v>148965</v>
      </c>
      <c r="E42683" t="s">
        <v>14</v>
      </c>
      <c r="F42683" t="s">
        <v>1087</v>
      </c>
      <c r="G42683">
        <v>1</v>
      </c>
      <c r="H42683" t="s">
        <v>2932</v>
      </c>
      <c r="I42683" t="s">
        <v>2932</v>
      </c>
      <c r="J42683" s="1">
        <v>32509</v>
      </c>
      <c r="K42683" t="b">
        <f>IFERROR(VLOOKUP(F42683,english_mapping!A:B,2,FALSE),"NA")</f>
        <v>0</v>
      </c>
      <c r="L42683" t="str">
        <f t="shared" si="666"/>
        <v>Databases</v>
      </c>
    </row>
    <row r="42684" spans="1:12" x14ac:dyDescent="0.25">
      <c r="A42684" t="s">
        <v>148966</v>
      </c>
      <c r="B42684" t="s">
        <v>148967</v>
      </c>
      <c r="C42684" t="s">
        <v>148968</v>
      </c>
      <c r="D42684" t="s">
        <v>148969</v>
      </c>
      <c r="E42684" t="s">
        <v>14</v>
      </c>
      <c r="F42684" t="s">
        <v>21</v>
      </c>
      <c r="G42684" t="s">
        <v>101</v>
      </c>
      <c r="H42684" t="s">
        <v>102</v>
      </c>
      <c r="I42684" t="s">
        <v>103</v>
      </c>
      <c r="J42684" s="1">
        <v>40909</v>
      </c>
      <c r="K42684" t="b">
        <f>IFERROR(VLOOKUP(F42684,english_mapping!A:B,2,FALSE),"NA")</f>
        <v>1</v>
      </c>
      <c r="L42684" t="str">
        <f t="shared" si="666"/>
        <v>Automotive</v>
      </c>
    </row>
    <row r="42685" spans="1:12" x14ac:dyDescent="0.25">
      <c r="A42685" t="s">
        <v>148970</v>
      </c>
      <c r="B42685" t="s">
        <v>148971</v>
      </c>
      <c r="C42685" t="s">
        <v>148972</v>
      </c>
      <c r="D42685" t="s">
        <v>780</v>
      </c>
      <c r="E42685" t="s">
        <v>701</v>
      </c>
      <c r="F42685" t="s">
        <v>21</v>
      </c>
      <c r="G42685" t="s">
        <v>4078</v>
      </c>
      <c r="H42685" t="s">
        <v>4079</v>
      </c>
      <c r="I42685" t="s">
        <v>4080</v>
      </c>
      <c r="K42685" t="b">
        <f>IFERROR(VLOOKUP(F42685,english_mapping!A:B,2,FALSE),"NA")</f>
        <v>1</v>
      </c>
      <c r="L42685" t="str">
        <f t="shared" si="666"/>
        <v>Clean Technology</v>
      </c>
    </row>
    <row r="42686" spans="1:12" x14ac:dyDescent="0.25">
      <c r="A42686" t="s">
        <v>148973</v>
      </c>
      <c r="B42686" t="s">
        <v>148974</v>
      </c>
      <c r="C42686" t="s">
        <v>148975</v>
      </c>
      <c r="D42686" t="s">
        <v>246</v>
      </c>
      <c r="E42686" t="s">
        <v>14</v>
      </c>
      <c r="F42686" t="s">
        <v>21</v>
      </c>
      <c r="G42686" t="s">
        <v>154</v>
      </c>
      <c r="H42686" t="s">
        <v>242</v>
      </c>
      <c r="I42686" t="s">
        <v>326</v>
      </c>
      <c r="K42686" t="b">
        <f>IFERROR(VLOOKUP(F42686,english_mapping!A:B,2,FALSE),"NA")</f>
        <v>1</v>
      </c>
      <c r="L42686" t="str">
        <f t="shared" si="666"/>
        <v>Fashion</v>
      </c>
    </row>
    <row r="42687" spans="1:12" x14ac:dyDescent="0.25">
      <c r="A42687" t="s">
        <v>148976</v>
      </c>
      <c r="B42687" t="s">
        <v>148974</v>
      </c>
      <c r="C42687" t="s">
        <v>148977</v>
      </c>
      <c r="D42687" t="s">
        <v>148978</v>
      </c>
      <c r="E42687" t="s">
        <v>14</v>
      </c>
      <c r="F42687" t="s">
        <v>21</v>
      </c>
      <c r="G42687" t="s">
        <v>59</v>
      </c>
      <c r="H42687" t="s">
        <v>60</v>
      </c>
      <c r="I42687" t="s">
        <v>5601</v>
      </c>
      <c r="J42687" t="s">
        <v>141547</v>
      </c>
      <c r="K42687" t="b">
        <f>IFERROR(VLOOKUP(F42687,english_mapping!A:B,2,FALSE),"NA")</f>
        <v>1</v>
      </c>
      <c r="L42687" t="str">
        <f t="shared" si="666"/>
        <v>Apps</v>
      </c>
    </row>
    <row r="42688" spans="1:12" x14ac:dyDescent="0.25">
      <c r="A42688" t="s">
        <v>148979</v>
      </c>
      <c r="B42688" t="s">
        <v>148974</v>
      </c>
      <c r="C42688" t="s">
        <v>148980</v>
      </c>
      <c r="D42688" t="s">
        <v>148981</v>
      </c>
      <c r="E42688" t="s">
        <v>14</v>
      </c>
      <c r="F42688" t="s">
        <v>21</v>
      </c>
      <c r="G42688" t="s">
        <v>138</v>
      </c>
      <c r="H42688" t="s">
        <v>139</v>
      </c>
      <c r="I42688" t="s">
        <v>139</v>
      </c>
      <c r="J42688" t="s">
        <v>31034</v>
      </c>
      <c r="K42688" t="b">
        <f>IFERROR(VLOOKUP(F42688,english_mapping!A:B,2,FALSE),"NA")</f>
        <v>1</v>
      </c>
      <c r="L42688" t="str">
        <f t="shared" si="666"/>
        <v>Delivery</v>
      </c>
    </row>
    <row r="42689" spans="1:12" x14ac:dyDescent="0.25">
      <c r="A42689" t="s">
        <v>148982</v>
      </c>
      <c r="B42689" t="s">
        <v>148983</v>
      </c>
      <c r="C42689" t="s">
        <v>148984</v>
      </c>
      <c r="D42689" t="s">
        <v>284</v>
      </c>
      <c r="E42689" t="s">
        <v>14</v>
      </c>
      <c r="F42689" t="s">
        <v>124</v>
      </c>
      <c r="G42689" t="s">
        <v>9347</v>
      </c>
      <c r="H42689" t="s">
        <v>10261</v>
      </c>
      <c r="I42689" t="s">
        <v>10261</v>
      </c>
      <c r="K42689" t="b">
        <f>IFERROR(VLOOKUP(F42689,english_mapping!A:B,2,FALSE),"NA")</f>
        <v>1</v>
      </c>
      <c r="L42689" t="str">
        <f t="shared" si="666"/>
        <v>Real Estate</v>
      </c>
    </row>
    <row r="42690" spans="1:12" x14ac:dyDescent="0.25">
      <c r="A42690" t="s">
        <v>148985</v>
      </c>
      <c r="B42690" t="s">
        <v>148986</v>
      </c>
      <c r="C42690" t="s">
        <v>148987</v>
      </c>
      <c r="D42690" t="s">
        <v>148988</v>
      </c>
      <c r="E42690" t="s">
        <v>14</v>
      </c>
      <c r="F42690" t="s">
        <v>21</v>
      </c>
      <c r="G42690" t="s">
        <v>101</v>
      </c>
      <c r="H42690" t="s">
        <v>102</v>
      </c>
      <c r="I42690" t="s">
        <v>39330</v>
      </c>
      <c r="K42690" t="b">
        <f>IFERROR(VLOOKUP(F42690,english_mapping!A:B,2,FALSE),"NA")</f>
        <v>1</v>
      </c>
      <c r="L42690" t="str">
        <f t="shared" si="666"/>
        <v>Beauty</v>
      </c>
    </row>
    <row r="42691" spans="1:12" x14ac:dyDescent="0.25">
      <c r="A42691" t="s">
        <v>148989</v>
      </c>
      <c r="B42691" t="s">
        <v>148990</v>
      </c>
      <c r="C42691" t="s">
        <v>148991</v>
      </c>
      <c r="D42691" t="s">
        <v>148992</v>
      </c>
      <c r="E42691" t="s">
        <v>14</v>
      </c>
      <c r="F42691" t="s">
        <v>4980</v>
      </c>
      <c r="H42691" t="s">
        <v>4981</v>
      </c>
      <c r="I42691" t="s">
        <v>4981</v>
      </c>
      <c r="J42691" s="1">
        <v>40909</v>
      </c>
      <c r="K42691" t="b">
        <f>IFERROR(VLOOKUP(F42691,english_mapping!A:B,2,FALSE),"NA")</f>
        <v>1</v>
      </c>
      <c r="L42691" t="str">
        <f t="shared" si="666"/>
        <v>E-Commerce</v>
      </c>
    </row>
    <row r="42692" spans="1:12" x14ac:dyDescent="0.25">
      <c r="A42692" t="s">
        <v>148993</v>
      </c>
      <c r="B42692" t="s">
        <v>148974</v>
      </c>
      <c r="C42692" t="s">
        <v>148994</v>
      </c>
      <c r="D42692" t="s">
        <v>148995</v>
      </c>
      <c r="E42692" t="s">
        <v>14</v>
      </c>
      <c r="F42692" t="s">
        <v>21</v>
      </c>
      <c r="G42692" t="s">
        <v>117</v>
      </c>
      <c r="H42692" t="s">
        <v>118</v>
      </c>
      <c r="I42692" t="s">
        <v>118</v>
      </c>
      <c r="J42692" s="1">
        <v>41278</v>
      </c>
      <c r="K42692" t="b">
        <f>IFERROR(VLOOKUP(F42692,english_mapping!A:B,2,FALSE),"NA")</f>
        <v>1</v>
      </c>
      <c r="L42692" t="str">
        <f t="shared" ref="L42692:L42755" si="667">IFERROR(LEFT(D42692,(FIND("|",D42692))-1),D42692)</f>
        <v>Financial Services</v>
      </c>
    </row>
    <row r="42693" spans="1:12" x14ac:dyDescent="0.25">
      <c r="A42693" t="s">
        <v>148996</v>
      </c>
      <c r="B42693" t="s">
        <v>148997</v>
      </c>
      <c r="D42693" t="s">
        <v>148998</v>
      </c>
      <c r="E42693" t="s">
        <v>14</v>
      </c>
      <c r="J42693" s="1">
        <v>41010</v>
      </c>
      <c r="K42693" t="str">
        <f>IFERROR(VLOOKUP(F42693,english_mapping!A:B,2,FALSE),"NA")</f>
        <v>NA</v>
      </c>
      <c r="L42693" t="str">
        <f t="shared" si="667"/>
        <v>Entertainment Industry</v>
      </c>
    </row>
    <row r="42694" spans="1:12" x14ac:dyDescent="0.25">
      <c r="A42694" t="s">
        <v>148999</v>
      </c>
      <c r="B42694" t="s">
        <v>149000</v>
      </c>
      <c r="C42694" t="s">
        <v>149001</v>
      </c>
      <c r="D42694" t="s">
        <v>32</v>
      </c>
      <c r="E42694" t="s">
        <v>14</v>
      </c>
      <c r="F42694" t="s">
        <v>52</v>
      </c>
      <c r="G42694" t="s">
        <v>200</v>
      </c>
      <c r="H42694" t="s">
        <v>201</v>
      </c>
      <c r="I42694" t="s">
        <v>201</v>
      </c>
      <c r="K42694" t="b">
        <f>IFERROR(VLOOKUP(F42694,english_mapping!A:B,2,FALSE),"NA")</f>
        <v>1</v>
      </c>
      <c r="L42694" t="str">
        <f t="shared" si="667"/>
        <v>Curated Web</v>
      </c>
    </row>
    <row r="42695" spans="1:12" x14ac:dyDescent="0.25">
      <c r="A42695" t="s">
        <v>149002</v>
      </c>
      <c r="B42695" t="s">
        <v>149003</v>
      </c>
      <c r="C42695" t="s">
        <v>149004</v>
      </c>
      <c r="D42695" t="s">
        <v>149005</v>
      </c>
      <c r="E42695" t="s">
        <v>109</v>
      </c>
      <c r="F42695" t="s">
        <v>21</v>
      </c>
      <c r="G42695" t="s">
        <v>77</v>
      </c>
      <c r="H42695" t="s">
        <v>3964</v>
      </c>
      <c r="I42695" t="s">
        <v>3964</v>
      </c>
      <c r="J42695" s="1">
        <v>36526</v>
      </c>
      <c r="K42695" t="b">
        <f>IFERROR(VLOOKUP(F42695,english_mapping!A:B,2,FALSE),"NA")</f>
        <v>1</v>
      </c>
      <c r="L42695" t="str">
        <f t="shared" si="667"/>
        <v>Business Services</v>
      </c>
    </row>
    <row r="42696" spans="1:12" x14ac:dyDescent="0.25">
      <c r="A42696" t="s">
        <v>149006</v>
      </c>
      <c r="B42696" t="s">
        <v>149007</v>
      </c>
      <c r="C42696" t="s">
        <v>149008</v>
      </c>
      <c r="D42696" t="s">
        <v>41148</v>
      </c>
      <c r="E42696" t="s">
        <v>14</v>
      </c>
      <c r="F42696" t="s">
        <v>21</v>
      </c>
      <c r="G42696" t="s">
        <v>59</v>
      </c>
      <c r="H42696" t="s">
        <v>60</v>
      </c>
      <c r="I42696" t="s">
        <v>66</v>
      </c>
      <c r="J42696" s="1">
        <v>40184</v>
      </c>
      <c r="K42696" t="b">
        <f>IFERROR(VLOOKUP(F42696,english_mapping!A:B,2,FALSE),"NA")</f>
        <v>1</v>
      </c>
      <c r="L42696" t="str">
        <f t="shared" si="667"/>
        <v>Design</v>
      </c>
    </row>
    <row r="42697" spans="1:12" x14ac:dyDescent="0.25">
      <c r="A42697" t="s">
        <v>149009</v>
      </c>
      <c r="B42697" t="s">
        <v>149010</v>
      </c>
      <c r="D42697" t="s">
        <v>284</v>
      </c>
      <c r="E42697" t="s">
        <v>14</v>
      </c>
      <c r="F42697" t="s">
        <v>21</v>
      </c>
      <c r="G42697" t="s">
        <v>206</v>
      </c>
      <c r="H42697" t="s">
        <v>858</v>
      </c>
      <c r="I42697" t="s">
        <v>110567</v>
      </c>
      <c r="J42697" s="1">
        <v>36527</v>
      </c>
      <c r="K42697" t="b">
        <f>IFERROR(VLOOKUP(F42697,english_mapping!A:B,2,FALSE),"NA")</f>
        <v>1</v>
      </c>
      <c r="L42697" t="str">
        <f t="shared" si="667"/>
        <v>Real Estate</v>
      </c>
    </row>
    <row r="42698" spans="1:12" x14ac:dyDescent="0.25">
      <c r="A42698" t="s">
        <v>149011</v>
      </c>
      <c r="B42698" t="s">
        <v>149012</v>
      </c>
      <c r="C42698" t="s">
        <v>149013</v>
      </c>
      <c r="D42698" t="s">
        <v>15960</v>
      </c>
      <c r="E42698" t="s">
        <v>14</v>
      </c>
      <c r="J42698" t="s">
        <v>81278</v>
      </c>
      <c r="K42698" t="str">
        <f>IFERROR(VLOOKUP(F42698,english_mapping!A:B,2,FALSE),"NA")</f>
        <v>NA</v>
      </c>
      <c r="L42698" t="str">
        <f t="shared" si="667"/>
        <v>Games</v>
      </c>
    </row>
    <row r="42699" spans="1:12" x14ac:dyDescent="0.25">
      <c r="A42699" t="s">
        <v>149014</v>
      </c>
      <c r="B42699" t="s">
        <v>149015</v>
      </c>
      <c r="C42699" t="s">
        <v>149016</v>
      </c>
      <c r="E42699" t="s">
        <v>14</v>
      </c>
      <c r="F42699" t="s">
        <v>346</v>
      </c>
      <c r="G42699">
        <v>7</v>
      </c>
      <c r="H42699" t="s">
        <v>776</v>
      </c>
      <c r="I42699" t="s">
        <v>149017</v>
      </c>
      <c r="J42699" s="1">
        <v>38353</v>
      </c>
      <c r="K42699" t="b">
        <f>IFERROR(VLOOKUP(F42699,english_mapping!A:B,2,FALSE),"NA")</f>
        <v>0</v>
      </c>
      <c r="L42699">
        <f t="shared" si="667"/>
        <v>0</v>
      </c>
    </row>
    <row r="42700" spans="1:12" x14ac:dyDescent="0.25">
      <c r="A42700" t="s">
        <v>149018</v>
      </c>
      <c r="B42700" t="s">
        <v>149019</v>
      </c>
      <c r="C42700" t="s">
        <v>149020</v>
      </c>
      <c r="D42700" t="s">
        <v>38</v>
      </c>
      <c r="E42700" t="s">
        <v>14</v>
      </c>
      <c r="F42700" t="s">
        <v>52</v>
      </c>
      <c r="G42700" t="s">
        <v>3417</v>
      </c>
      <c r="H42700" t="s">
        <v>3418</v>
      </c>
      <c r="I42700" t="s">
        <v>3419</v>
      </c>
      <c r="K42700" t="b">
        <f>IFERROR(VLOOKUP(F42700,english_mapping!A:B,2,FALSE),"NA")</f>
        <v>1</v>
      </c>
      <c r="L42700" t="str">
        <f t="shared" si="667"/>
        <v>Software</v>
      </c>
    </row>
    <row r="42701" spans="1:12" x14ac:dyDescent="0.25">
      <c r="A42701" t="s">
        <v>149021</v>
      </c>
      <c r="B42701" t="s">
        <v>149022</v>
      </c>
      <c r="D42701" t="s">
        <v>69504</v>
      </c>
      <c r="E42701" t="s">
        <v>14</v>
      </c>
      <c r="F42701" t="s">
        <v>21</v>
      </c>
      <c r="G42701" t="s">
        <v>822</v>
      </c>
      <c r="H42701" t="s">
        <v>823</v>
      </c>
      <c r="I42701" t="s">
        <v>87858</v>
      </c>
      <c r="K42701" t="b">
        <f>IFERROR(VLOOKUP(F42701,english_mapping!A:B,2,FALSE),"NA")</f>
        <v>1</v>
      </c>
      <c r="L42701" t="str">
        <f t="shared" si="667"/>
        <v>Healthcare Services</v>
      </c>
    </row>
    <row r="42702" spans="1:12" x14ac:dyDescent="0.25">
      <c r="A42702" t="s">
        <v>149023</v>
      </c>
      <c r="B42702" t="s">
        <v>149024</v>
      </c>
      <c r="C42702" t="s">
        <v>149025</v>
      </c>
      <c r="D42702" t="s">
        <v>1275</v>
      </c>
      <c r="E42702" t="s">
        <v>109</v>
      </c>
      <c r="F42702" t="s">
        <v>21</v>
      </c>
      <c r="G42702" t="s">
        <v>59</v>
      </c>
      <c r="H42702" t="s">
        <v>60</v>
      </c>
      <c r="I42702" t="s">
        <v>269</v>
      </c>
      <c r="K42702" t="b">
        <f>IFERROR(VLOOKUP(F42702,english_mapping!A:B,2,FALSE),"NA")</f>
        <v>1</v>
      </c>
      <c r="L42702" t="str">
        <f t="shared" si="667"/>
        <v>Health Care</v>
      </c>
    </row>
    <row r="42703" spans="1:12" x14ac:dyDescent="0.25">
      <c r="A42703" t="s">
        <v>149026</v>
      </c>
      <c r="B42703" t="s">
        <v>149027</v>
      </c>
      <c r="C42703" t="s">
        <v>149028</v>
      </c>
      <c r="E42703" t="s">
        <v>14</v>
      </c>
      <c r="F42703" t="s">
        <v>220</v>
      </c>
      <c r="G42703">
        <v>8</v>
      </c>
      <c r="H42703" t="s">
        <v>8121</v>
      </c>
      <c r="I42703" t="s">
        <v>8121</v>
      </c>
      <c r="J42703" s="1">
        <v>37257</v>
      </c>
      <c r="K42703" t="b">
        <f>IFERROR(VLOOKUP(F42703,english_mapping!A:B,2,FALSE),"NA")</f>
        <v>1</v>
      </c>
      <c r="L42703">
        <f t="shared" si="667"/>
        <v>0</v>
      </c>
    </row>
    <row r="42704" spans="1:12" x14ac:dyDescent="0.25">
      <c r="A42704" t="s">
        <v>149029</v>
      </c>
      <c r="B42704" t="s">
        <v>149030</v>
      </c>
      <c r="D42704" t="s">
        <v>38</v>
      </c>
      <c r="E42704" t="s">
        <v>14</v>
      </c>
      <c r="F42704" t="s">
        <v>21</v>
      </c>
      <c r="G42704" t="s">
        <v>822</v>
      </c>
      <c r="H42704" t="s">
        <v>823</v>
      </c>
      <c r="I42704" t="s">
        <v>824</v>
      </c>
      <c r="J42704" s="1">
        <v>37987</v>
      </c>
      <c r="K42704" t="b">
        <f>IFERROR(VLOOKUP(F42704,english_mapping!A:B,2,FALSE),"NA")</f>
        <v>1</v>
      </c>
      <c r="L42704" t="str">
        <f t="shared" si="667"/>
        <v>Software</v>
      </c>
    </row>
    <row r="42705" spans="1:12" x14ac:dyDescent="0.25">
      <c r="A42705" t="s">
        <v>149031</v>
      </c>
      <c r="B42705" t="s">
        <v>149032</v>
      </c>
      <c r="C42705" t="s">
        <v>149033</v>
      </c>
      <c r="D42705" t="s">
        <v>149034</v>
      </c>
      <c r="E42705" t="s">
        <v>14</v>
      </c>
      <c r="F42705" t="s">
        <v>712</v>
      </c>
      <c r="G42705">
        <v>5</v>
      </c>
      <c r="H42705" t="s">
        <v>713</v>
      </c>
      <c r="I42705" t="s">
        <v>713</v>
      </c>
      <c r="J42705" s="1">
        <v>40916</v>
      </c>
      <c r="K42705" t="b">
        <f>IFERROR(VLOOKUP(F42705,english_mapping!A:B,2,FALSE),"NA")</f>
        <v>0</v>
      </c>
      <c r="L42705" t="str">
        <f t="shared" si="667"/>
        <v>Cloud Infrastructure</v>
      </c>
    </row>
    <row r="42706" spans="1:12" x14ac:dyDescent="0.25">
      <c r="A42706" t="s">
        <v>149035</v>
      </c>
      <c r="B42706" t="s">
        <v>149036</v>
      </c>
      <c r="C42706" t="s">
        <v>149037</v>
      </c>
      <c r="D42706" t="s">
        <v>39865</v>
      </c>
      <c r="E42706" t="s">
        <v>205</v>
      </c>
      <c r="F42706" t="s">
        <v>124</v>
      </c>
      <c r="G42706" t="s">
        <v>67096</v>
      </c>
      <c r="H42706" t="s">
        <v>3296</v>
      </c>
      <c r="I42706" t="s">
        <v>149038</v>
      </c>
      <c r="J42706" s="1">
        <v>33604</v>
      </c>
      <c r="K42706" t="b">
        <f>IFERROR(VLOOKUP(F42706,english_mapping!A:B,2,FALSE),"NA")</f>
        <v>1</v>
      </c>
      <c r="L42706" t="str">
        <f t="shared" si="667"/>
        <v>Life Sciences</v>
      </c>
    </row>
    <row r="42707" spans="1:12" x14ac:dyDescent="0.25">
      <c r="A42707" t="s">
        <v>149039</v>
      </c>
      <c r="B42707" t="s">
        <v>149040</v>
      </c>
      <c r="C42707" t="s">
        <v>149041</v>
      </c>
      <c r="D42707" t="s">
        <v>2005</v>
      </c>
      <c r="E42707" t="s">
        <v>14</v>
      </c>
      <c r="F42707" t="s">
        <v>21</v>
      </c>
      <c r="G42707" t="s">
        <v>822</v>
      </c>
      <c r="H42707" t="s">
        <v>823</v>
      </c>
      <c r="I42707" t="s">
        <v>4373</v>
      </c>
      <c r="J42707" s="1">
        <v>40909</v>
      </c>
      <c r="K42707" t="b">
        <f>IFERROR(VLOOKUP(F42707,english_mapping!A:B,2,FALSE),"NA")</f>
        <v>1</v>
      </c>
      <c r="L42707" t="str">
        <f t="shared" si="667"/>
        <v>Startups</v>
      </c>
    </row>
    <row r="42708" spans="1:12" x14ac:dyDescent="0.25">
      <c r="A42708" t="s">
        <v>149042</v>
      </c>
      <c r="B42708" t="s">
        <v>149043</v>
      </c>
      <c r="C42708" t="s">
        <v>149044</v>
      </c>
      <c r="D42708" t="s">
        <v>38</v>
      </c>
      <c r="E42708" t="s">
        <v>109</v>
      </c>
      <c r="F42708" t="s">
        <v>21</v>
      </c>
      <c r="G42708" t="s">
        <v>59</v>
      </c>
      <c r="H42708" t="s">
        <v>60</v>
      </c>
      <c r="I42708" t="s">
        <v>1279</v>
      </c>
      <c r="J42708" s="1">
        <v>38353</v>
      </c>
      <c r="K42708" t="b">
        <f>IFERROR(VLOOKUP(F42708,english_mapping!A:B,2,FALSE),"NA")</f>
        <v>1</v>
      </c>
      <c r="L42708" t="str">
        <f t="shared" si="667"/>
        <v>Software</v>
      </c>
    </row>
    <row r="42709" spans="1:12" x14ac:dyDescent="0.25">
      <c r="A42709" t="s">
        <v>149045</v>
      </c>
      <c r="B42709" t="s">
        <v>149046</v>
      </c>
      <c r="C42709" t="s">
        <v>149047</v>
      </c>
      <c r="D42709" t="s">
        <v>552</v>
      </c>
      <c r="E42709" t="s">
        <v>109</v>
      </c>
      <c r="F42709" t="s">
        <v>21</v>
      </c>
      <c r="G42709" t="s">
        <v>59</v>
      </c>
      <c r="H42709" t="s">
        <v>60</v>
      </c>
      <c r="I42709" t="s">
        <v>66</v>
      </c>
      <c r="J42709" s="1">
        <v>38353</v>
      </c>
      <c r="K42709" t="b">
        <f>IFERROR(VLOOKUP(F42709,english_mapping!A:B,2,FALSE),"NA")</f>
        <v>1</v>
      </c>
      <c r="L42709" t="str">
        <f t="shared" si="667"/>
        <v>Social Media</v>
      </c>
    </row>
    <row r="42710" spans="1:12" x14ac:dyDescent="0.25">
      <c r="A42710" t="s">
        <v>149048</v>
      </c>
      <c r="B42710" t="s">
        <v>149049</v>
      </c>
      <c r="C42710" t="s">
        <v>149050</v>
      </c>
      <c r="D42710" t="s">
        <v>38</v>
      </c>
      <c r="E42710" t="s">
        <v>14</v>
      </c>
      <c r="F42710" t="s">
        <v>21</v>
      </c>
      <c r="G42710" t="s">
        <v>285</v>
      </c>
      <c r="H42710" t="s">
        <v>1054</v>
      </c>
      <c r="I42710" t="s">
        <v>149051</v>
      </c>
      <c r="J42710" s="1">
        <v>41399</v>
      </c>
      <c r="K42710" t="b">
        <f>IFERROR(VLOOKUP(F42710,english_mapping!A:B,2,FALSE),"NA")</f>
        <v>1</v>
      </c>
      <c r="L42710" t="str">
        <f t="shared" si="667"/>
        <v>Software</v>
      </c>
    </row>
    <row r="42711" spans="1:12" x14ac:dyDescent="0.25">
      <c r="A42711" t="s">
        <v>149052</v>
      </c>
      <c r="B42711" t="s">
        <v>149053</v>
      </c>
      <c r="C42711" t="s">
        <v>149054</v>
      </c>
      <c r="D42711" t="s">
        <v>149055</v>
      </c>
      <c r="E42711" t="s">
        <v>14</v>
      </c>
      <c r="F42711" t="s">
        <v>21</v>
      </c>
      <c r="G42711" t="s">
        <v>285</v>
      </c>
      <c r="H42711" t="s">
        <v>3791</v>
      </c>
      <c r="I42711" t="s">
        <v>3791</v>
      </c>
      <c r="J42711" s="1">
        <v>39453</v>
      </c>
      <c r="K42711" t="b">
        <f>IFERROR(VLOOKUP(F42711,english_mapping!A:B,2,FALSE),"NA")</f>
        <v>1</v>
      </c>
      <c r="L42711" t="str">
        <f t="shared" si="667"/>
        <v>Advertising</v>
      </c>
    </row>
    <row r="42712" spans="1:12" x14ac:dyDescent="0.25">
      <c r="A42712" t="s">
        <v>149056</v>
      </c>
      <c r="B42712" t="s">
        <v>149057</v>
      </c>
      <c r="C42712" t="s">
        <v>149058</v>
      </c>
      <c r="D42712" t="s">
        <v>149059</v>
      </c>
      <c r="E42712" t="s">
        <v>14</v>
      </c>
      <c r="F42712" t="s">
        <v>21</v>
      </c>
      <c r="G42712" t="s">
        <v>490</v>
      </c>
      <c r="H42712" t="s">
        <v>921</v>
      </c>
      <c r="I42712" t="s">
        <v>35805</v>
      </c>
      <c r="J42712" s="1">
        <v>41852</v>
      </c>
      <c r="K42712" t="b">
        <f>IFERROR(VLOOKUP(F42712,english_mapping!A:B,2,FALSE),"NA")</f>
        <v>1</v>
      </c>
      <c r="L42712" t="str">
        <f t="shared" si="667"/>
        <v>Education</v>
      </c>
    </row>
    <row r="42713" spans="1:12" x14ac:dyDescent="0.25">
      <c r="A42713" t="s">
        <v>149060</v>
      </c>
      <c r="B42713" t="s">
        <v>149061</v>
      </c>
      <c r="C42713" t="s">
        <v>149062</v>
      </c>
      <c r="D42713" t="s">
        <v>89</v>
      </c>
      <c r="E42713" t="s">
        <v>14</v>
      </c>
      <c r="F42713" t="s">
        <v>21</v>
      </c>
      <c r="G42713" t="s">
        <v>59</v>
      </c>
      <c r="H42713" t="s">
        <v>987</v>
      </c>
      <c r="I42713" t="s">
        <v>988</v>
      </c>
      <c r="K42713" t="b">
        <f>IFERROR(VLOOKUP(F42713,english_mapping!A:B,2,FALSE),"NA")</f>
        <v>1</v>
      </c>
      <c r="L42713" t="str">
        <f t="shared" si="667"/>
        <v>Health and Wellness</v>
      </c>
    </row>
    <row r="42714" spans="1:12" x14ac:dyDescent="0.25">
      <c r="A42714" t="s">
        <v>149063</v>
      </c>
      <c r="B42714" t="s">
        <v>149064</v>
      </c>
      <c r="C42714" t="s">
        <v>149065</v>
      </c>
      <c r="D42714" t="s">
        <v>51</v>
      </c>
      <c r="E42714" t="s">
        <v>14</v>
      </c>
      <c r="F42714" t="s">
        <v>21</v>
      </c>
      <c r="G42714" t="s">
        <v>154</v>
      </c>
      <c r="H42714" t="s">
        <v>242</v>
      </c>
      <c r="I42714" t="s">
        <v>242</v>
      </c>
      <c r="J42714" s="1">
        <v>41275</v>
      </c>
      <c r="K42714" t="b">
        <f>IFERROR(VLOOKUP(F42714,english_mapping!A:B,2,FALSE),"NA")</f>
        <v>1</v>
      </c>
      <c r="L42714" t="str">
        <f t="shared" si="667"/>
        <v>Biotechnology</v>
      </c>
    </row>
    <row r="42715" spans="1:12" x14ac:dyDescent="0.25">
      <c r="A42715" t="s">
        <v>149066</v>
      </c>
      <c r="B42715" t="s">
        <v>149067</v>
      </c>
      <c r="D42715" t="s">
        <v>178</v>
      </c>
      <c r="E42715" t="s">
        <v>14</v>
      </c>
      <c r="F42715" t="s">
        <v>21</v>
      </c>
      <c r="G42715" t="s">
        <v>49206</v>
      </c>
      <c r="H42715" t="s">
        <v>63800</v>
      </c>
      <c r="I42715" t="s">
        <v>149068</v>
      </c>
      <c r="J42715" t="s">
        <v>10576</v>
      </c>
      <c r="K42715" t="b">
        <f>IFERROR(VLOOKUP(F42715,english_mapping!A:B,2,FALSE),"NA")</f>
        <v>1</v>
      </c>
      <c r="L42715" t="str">
        <f t="shared" si="667"/>
        <v>Hospitality</v>
      </c>
    </row>
    <row r="42716" spans="1:12" x14ac:dyDescent="0.25">
      <c r="A42716" t="s">
        <v>149069</v>
      </c>
      <c r="B42716" t="s">
        <v>149070</v>
      </c>
      <c r="C42716" t="s">
        <v>149071</v>
      </c>
      <c r="D42716" t="s">
        <v>149072</v>
      </c>
      <c r="E42716" t="s">
        <v>205</v>
      </c>
      <c r="F42716" t="s">
        <v>21</v>
      </c>
      <c r="G42716" t="s">
        <v>101</v>
      </c>
      <c r="H42716" t="s">
        <v>102</v>
      </c>
      <c r="I42716" t="s">
        <v>103</v>
      </c>
      <c r="J42716" s="1">
        <v>40065</v>
      </c>
      <c r="K42716" t="b">
        <f>IFERROR(VLOOKUP(F42716,english_mapping!A:B,2,FALSE),"NA")</f>
        <v>1</v>
      </c>
      <c r="L42716" t="str">
        <f t="shared" si="667"/>
        <v>Facebook Applications</v>
      </c>
    </row>
    <row r="42717" spans="1:12" x14ac:dyDescent="0.25">
      <c r="A42717" t="s">
        <v>149073</v>
      </c>
      <c r="B42717" t="s">
        <v>149074</v>
      </c>
      <c r="C42717" t="s">
        <v>149075</v>
      </c>
      <c r="E42717" t="s">
        <v>14</v>
      </c>
      <c r="F42717" t="s">
        <v>21</v>
      </c>
      <c r="G42717" t="s">
        <v>84</v>
      </c>
      <c r="H42717" t="s">
        <v>598</v>
      </c>
      <c r="I42717" t="s">
        <v>598</v>
      </c>
      <c r="K42717" t="b">
        <f>IFERROR(VLOOKUP(F42717,english_mapping!A:B,2,FALSE),"NA")</f>
        <v>1</v>
      </c>
      <c r="L42717">
        <f t="shared" si="667"/>
        <v>0</v>
      </c>
    </row>
    <row r="42718" spans="1:12" x14ac:dyDescent="0.25">
      <c r="A42718" t="s">
        <v>149076</v>
      </c>
      <c r="B42718" t="s">
        <v>149077</v>
      </c>
      <c r="C42718" t="s">
        <v>149078</v>
      </c>
      <c r="D42718" t="s">
        <v>87303</v>
      </c>
      <c r="E42718" t="s">
        <v>205</v>
      </c>
      <c r="K42718" t="str">
        <f>IFERROR(VLOOKUP(F42718,english_mapping!A:B,2,FALSE),"NA")</f>
        <v>NA</v>
      </c>
      <c r="L42718" t="str">
        <f t="shared" si="667"/>
        <v>Apps</v>
      </c>
    </row>
    <row r="42719" spans="1:12" x14ac:dyDescent="0.25">
      <c r="A42719" t="s">
        <v>149079</v>
      </c>
      <c r="B42719" t="s">
        <v>149080</v>
      </c>
      <c r="C42719" t="s">
        <v>149081</v>
      </c>
      <c r="D42719" t="s">
        <v>149082</v>
      </c>
      <c r="E42719" t="s">
        <v>14</v>
      </c>
      <c r="F42719" t="s">
        <v>21</v>
      </c>
      <c r="G42719" t="s">
        <v>59</v>
      </c>
      <c r="H42719" t="s">
        <v>60</v>
      </c>
      <c r="I42719" t="s">
        <v>66</v>
      </c>
      <c r="J42719" s="1">
        <v>39083</v>
      </c>
      <c r="K42719" t="b">
        <f>IFERROR(VLOOKUP(F42719,english_mapping!A:B,2,FALSE),"NA")</f>
        <v>1</v>
      </c>
      <c r="L42719" t="str">
        <f t="shared" si="667"/>
        <v>Accounting</v>
      </c>
    </row>
    <row r="42720" spans="1:12" x14ac:dyDescent="0.25">
      <c r="A42720" t="s">
        <v>149083</v>
      </c>
      <c r="B42720" t="s">
        <v>149084</v>
      </c>
      <c r="C42720" t="s">
        <v>149085</v>
      </c>
      <c r="D42720" t="s">
        <v>4403</v>
      </c>
      <c r="E42720" t="s">
        <v>109</v>
      </c>
      <c r="F42720" t="s">
        <v>21</v>
      </c>
      <c r="G42720" t="s">
        <v>59</v>
      </c>
      <c r="H42720" t="s">
        <v>60</v>
      </c>
      <c r="I42720" t="s">
        <v>1279</v>
      </c>
      <c r="J42720" s="1">
        <v>38718</v>
      </c>
      <c r="K42720" t="b">
        <f>IFERROR(VLOOKUP(F42720,english_mapping!A:B,2,FALSE),"NA")</f>
        <v>1</v>
      </c>
      <c r="L42720" t="str">
        <f t="shared" si="667"/>
        <v>Biotechnology</v>
      </c>
    </row>
    <row r="42721" spans="1:12" x14ac:dyDescent="0.25">
      <c r="A42721" t="s">
        <v>149086</v>
      </c>
      <c r="B42721" t="s">
        <v>149087</v>
      </c>
      <c r="C42721" t="s">
        <v>149088</v>
      </c>
      <c r="D42721" t="s">
        <v>38</v>
      </c>
      <c r="E42721" t="s">
        <v>14</v>
      </c>
      <c r="F42721" t="s">
        <v>634</v>
      </c>
      <c r="G42721">
        <v>1</v>
      </c>
      <c r="H42721" t="s">
        <v>13323</v>
      </c>
      <c r="I42721" t="s">
        <v>13324</v>
      </c>
      <c r="J42721" s="1">
        <v>37622</v>
      </c>
      <c r="K42721" t="b">
        <f>IFERROR(VLOOKUP(F42721,english_mapping!A:B,2,FALSE),"NA")</f>
        <v>0</v>
      </c>
      <c r="L42721" t="str">
        <f t="shared" si="667"/>
        <v>Software</v>
      </c>
    </row>
    <row r="42722" spans="1:12" x14ac:dyDescent="0.25">
      <c r="A42722" t="s">
        <v>149089</v>
      </c>
      <c r="B42722" t="s">
        <v>149090</v>
      </c>
      <c r="C42722" t="s">
        <v>149091</v>
      </c>
      <c r="D42722" t="s">
        <v>246</v>
      </c>
      <c r="E42722" t="s">
        <v>14</v>
      </c>
      <c r="F42722" t="s">
        <v>1087</v>
      </c>
      <c r="G42722">
        <v>2</v>
      </c>
      <c r="H42722" t="s">
        <v>1775</v>
      </c>
      <c r="I42722" t="s">
        <v>30604</v>
      </c>
      <c r="K42722" t="b">
        <f>IFERROR(VLOOKUP(F42722,english_mapping!A:B,2,FALSE),"NA")</f>
        <v>0</v>
      </c>
      <c r="L42722" t="str">
        <f t="shared" si="667"/>
        <v>Fashion</v>
      </c>
    </row>
    <row r="42723" spans="1:12" x14ac:dyDescent="0.25">
      <c r="A42723" t="s">
        <v>149092</v>
      </c>
      <c r="B42723" t="s">
        <v>149093</v>
      </c>
      <c r="D42723" t="s">
        <v>356</v>
      </c>
      <c r="E42723" t="s">
        <v>14</v>
      </c>
      <c r="K42723" t="str">
        <f>IFERROR(VLOOKUP(F42723,english_mapping!A:B,2,FALSE),"NA")</f>
        <v>NA</v>
      </c>
      <c r="L42723" t="str">
        <f t="shared" si="667"/>
        <v>Manufacturing</v>
      </c>
    </row>
    <row r="42724" spans="1:12" x14ac:dyDescent="0.25">
      <c r="A42724" t="s">
        <v>149094</v>
      </c>
      <c r="B42724" t="s">
        <v>149095</v>
      </c>
      <c r="C42724" t="s">
        <v>149096</v>
      </c>
      <c r="D42724" t="s">
        <v>149097</v>
      </c>
      <c r="E42724" t="s">
        <v>14</v>
      </c>
      <c r="F42724" t="s">
        <v>21</v>
      </c>
      <c r="G42724" t="s">
        <v>154</v>
      </c>
      <c r="H42724" t="s">
        <v>242</v>
      </c>
      <c r="I42724" t="s">
        <v>12919</v>
      </c>
      <c r="K42724" t="b">
        <f>IFERROR(VLOOKUP(F42724,english_mapping!A:B,2,FALSE),"NA")</f>
        <v>1</v>
      </c>
      <c r="L42724" t="str">
        <f t="shared" si="667"/>
        <v>Green</v>
      </c>
    </row>
    <row r="42725" spans="1:12" x14ac:dyDescent="0.25">
      <c r="A42725" t="s">
        <v>149098</v>
      </c>
      <c r="B42725" t="s">
        <v>149099</v>
      </c>
      <c r="C42725" t="s">
        <v>149100</v>
      </c>
      <c r="D42725" t="s">
        <v>32</v>
      </c>
      <c r="E42725" t="s">
        <v>14</v>
      </c>
      <c r="F42725" t="s">
        <v>161</v>
      </c>
      <c r="G42725" t="s">
        <v>162</v>
      </c>
      <c r="H42725" t="s">
        <v>163</v>
      </c>
      <c r="I42725" t="s">
        <v>163</v>
      </c>
      <c r="J42725" s="1">
        <v>39816</v>
      </c>
      <c r="K42725" t="b">
        <f>IFERROR(VLOOKUP(F42725,english_mapping!A:B,2,FALSE),"NA")</f>
        <v>0</v>
      </c>
      <c r="L42725" t="str">
        <f t="shared" si="667"/>
        <v>Curated Web</v>
      </c>
    </row>
    <row r="42726" spans="1:12" x14ac:dyDescent="0.25">
      <c r="A42726" t="s">
        <v>149101</v>
      </c>
      <c r="B42726" t="s">
        <v>149102</v>
      </c>
      <c r="D42726" t="s">
        <v>113</v>
      </c>
      <c r="E42726" t="s">
        <v>14</v>
      </c>
      <c r="F42726" t="s">
        <v>21</v>
      </c>
      <c r="G42726" t="s">
        <v>655</v>
      </c>
      <c r="H42726" t="s">
        <v>88955</v>
      </c>
      <c r="I42726" t="s">
        <v>88955</v>
      </c>
      <c r="J42726" t="s">
        <v>149103</v>
      </c>
      <c r="K42726" t="b">
        <f>IFERROR(VLOOKUP(F42726,english_mapping!A:B,2,FALSE),"NA")</f>
        <v>1</v>
      </c>
      <c r="L42726" t="str">
        <f t="shared" si="667"/>
        <v>Entertainment</v>
      </c>
    </row>
    <row r="42727" spans="1:12" x14ac:dyDescent="0.25">
      <c r="A42727" t="s">
        <v>149104</v>
      </c>
      <c r="B42727" t="s">
        <v>149105</v>
      </c>
      <c r="C42727" t="s">
        <v>149106</v>
      </c>
      <c r="D42727" t="s">
        <v>70</v>
      </c>
      <c r="E42727" t="s">
        <v>14</v>
      </c>
      <c r="F42727" t="s">
        <v>21</v>
      </c>
      <c r="G42727" t="s">
        <v>101</v>
      </c>
      <c r="H42727" t="s">
        <v>102</v>
      </c>
      <c r="I42727" t="s">
        <v>103</v>
      </c>
      <c r="J42727" s="1">
        <v>40548</v>
      </c>
      <c r="K42727" t="b">
        <f>IFERROR(VLOOKUP(F42727,english_mapping!A:B,2,FALSE),"NA")</f>
        <v>1</v>
      </c>
      <c r="L42727" t="str">
        <f t="shared" si="667"/>
        <v>E-Commerce</v>
      </c>
    </row>
    <row r="42728" spans="1:12" x14ac:dyDescent="0.25">
      <c r="A42728" t="s">
        <v>149107</v>
      </c>
      <c r="B42728" t="s">
        <v>149108</v>
      </c>
      <c r="C42728" t="s">
        <v>149109</v>
      </c>
      <c r="D42728" t="s">
        <v>149110</v>
      </c>
      <c r="E42728" t="s">
        <v>14</v>
      </c>
      <c r="F42728" t="s">
        <v>21</v>
      </c>
      <c r="G42728" t="s">
        <v>59</v>
      </c>
      <c r="H42728" t="s">
        <v>60</v>
      </c>
      <c r="I42728" t="s">
        <v>616</v>
      </c>
      <c r="J42728" t="s">
        <v>42435</v>
      </c>
      <c r="K42728" t="b">
        <f>IFERROR(VLOOKUP(F42728,english_mapping!A:B,2,FALSE),"NA")</f>
        <v>1</v>
      </c>
      <c r="L42728" t="str">
        <f t="shared" si="667"/>
        <v>Data Integration</v>
      </c>
    </row>
    <row r="42729" spans="1:12" x14ac:dyDescent="0.25">
      <c r="A42729" t="s">
        <v>149111</v>
      </c>
      <c r="B42729" t="s">
        <v>149112</v>
      </c>
      <c r="C42729" t="s">
        <v>149113</v>
      </c>
      <c r="D42729" t="s">
        <v>24043</v>
      </c>
      <c r="E42729" t="s">
        <v>14</v>
      </c>
      <c r="F42729" t="s">
        <v>21</v>
      </c>
      <c r="G42729" t="s">
        <v>59</v>
      </c>
      <c r="H42729" t="s">
        <v>60</v>
      </c>
      <c r="I42729" t="s">
        <v>269</v>
      </c>
      <c r="J42729" s="1">
        <v>39814</v>
      </c>
      <c r="K42729" t="b">
        <f>IFERROR(VLOOKUP(F42729,english_mapping!A:B,2,FALSE),"NA")</f>
        <v>1</v>
      </c>
      <c r="L42729" t="str">
        <f t="shared" si="667"/>
        <v>Hardware + Software</v>
      </c>
    </row>
    <row r="42730" spans="1:12" x14ac:dyDescent="0.25">
      <c r="A42730" t="s">
        <v>149114</v>
      </c>
      <c r="B42730" t="s">
        <v>149115</v>
      </c>
      <c r="C42730" t="s">
        <v>149116</v>
      </c>
      <c r="D42730" t="s">
        <v>149117</v>
      </c>
      <c r="E42730" t="s">
        <v>14</v>
      </c>
      <c r="F42730" t="s">
        <v>21</v>
      </c>
      <c r="G42730" t="s">
        <v>138</v>
      </c>
      <c r="H42730" t="s">
        <v>139</v>
      </c>
      <c r="I42730" t="s">
        <v>89785</v>
      </c>
      <c r="J42730" s="1">
        <v>41641</v>
      </c>
      <c r="K42730" t="b">
        <f>IFERROR(VLOOKUP(F42730,english_mapping!A:B,2,FALSE),"NA")</f>
        <v>1</v>
      </c>
      <c r="L42730" t="str">
        <f t="shared" si="667"/>
        <v>Gps</v>
      </c>
    </row>
    <row r="42731" spans="1:12" x14ac:dyDescent="0.25">
      <c r="A42731" t="s">
        <v>149118</v>
      </c>
      <c r="B42731" t="s">
        <v>149119</v>
      </c>
      <c r="C42731" t="s">
        <v>149120</v>
      </c>
      <c r="D42731" t="s">
        <v>284</v>
      </c>
      <c r="E42731" t="s">
        <v>701</v>
      </c>
      <c r="F42731" t="s">
        <v>21</v>
      </c>
      <c r="G42731" t="s">
        <v>117</v>
      </c>
      <c r="H42731" t="s">
        <v>535</v>
      </c>
      <c r="I42731" t="s">
        <v>4791</v>
      </c>
      <c r="J42731" s="1">
        <v>39814</v>
      </c>
      <c r="K42731" t="b">
        <f>IFERROR(VLOOKUP(F42731,english_mapping!A:B,2,FALSE),"NA")</f>
        <v>1</v>
      </c>
      <c r="L42731" t="str">
        <f t="shared" si="667"/>
        <v>Real Estate</v>
      </c>
    </row>
    <row r="42732" spans="1:12" x14ac:dyDescent="0.25">
      <c r="A42732" t="s">
        <v>149121</v>
      </c>
      <c r="B42732" t="s">
        <v>149122</v>
      </c>
      <c r="C42732" t="s">
        <v>149123</v>
      </c>
      <c r="D42732" t="s">
        <v>149124</v>
      </c>
      <c r="E42732" t="s">
        <v>14</v>
      </c>
      <c r="F42732" t="s">
        <v>21</v>
      </c>
      <c r="G42732" t="s">
        <v>101</v>
      </c>
      <c r="H42732" t="s">
        <v>102</v>
      </c>
      <c r="I42732" t="s">
        <v>103</v>
      </c>
      <c r="J42732" s="1">
        <v>41640</v>
      </c>
      <c r="K42732" t="b">
        <f>IFERROR(VLOOKUP(F42732,english_mapping!A:B,2,FALSE),"NA")</f>
        <v>1</v>
      </c>
      <c r="L42732" t="str">
        <f t="shared" si="667"/>
        <v>Direct Advertising</v>
      </c>
    </row>
    <row r="42733" spans="1:12" x14ac:dyDescent="0.25">
      <c r="A42733" t="s">
        <v>149125</v>
      </c>
      <c r="B42733" t="s">
        <v>149126</v>
      </c>
      <c r="C42733" t="s">
        <v>149127</v>
      </c>
      <c r="D42733" t="s">
        <v>5503</v>
      </c>
      <c r="E42733" t="s">
        <v>14</v>
      </c>
      <c r="F42733" t="s">
        <v>21</v>
      </c>
      <c r="G42733" t="s">
        <v>94</v>
      </c>
      <c r="H42733" t="s">
        <v>95</v>
      </c>
      <c r="I42733" t="s">
        <v>120026</v>
      </c>
      <c r="J42733" s="1">
        <v>40909</v>
      </c>
      <c r="K42733" t="b">
        <f>IFERROR(VLOOKUP(F42733,english_mapping!A:B,2,FALSE),"NA")</f>
        <v>1</v>
      </c>
      <c r="L42733" t="str">
        <f t="shared" si="667"/>
        <v>Digital Media</v>
      </c>
    </row>
    <row r="42734" spans="1:12" x14ac:dyDescent="0.25">
      <c r="A42734" t="s">
        <v>149128</v>
      </c>
      <c r="B42734" t="s">
        <v>149129</v>
      </c>
      <c r="C42734" t="s">
        <v>149130</v>
      </c>
      <c r="D42734" t="s">
        <v>44921</v>
      </c>
      <c r="E42734" t="s">
        <v>109</v>
      </c>
      <c r="F42734" t="s">
        <v>712</v>
      </c>
      <c r="G42734">
        <v>2</v>
      </c>
      <c r="H42734" t="s">
        <v>713</v>
      </c>
      <c r="I42734" t="s">
        <v>22650</v>
      </c>
      <c r="J42734" s="1">
        <v>40179</v>
      </c>
      <c r="K42734" t="b">
        <f>IFERROR(VLOOKUP(F42734,english_mapping!A:B,2,FALSE),"NA")</f>
        <v>0</v>
      </c>
      <c r="L42734" t="str">
        <f t="shared" si="667"/>
        <v>Hardware + Software</v>
      </c>
    </row>
    <row r="42735" spans="1:12" x14ac:dyDescent="0.25">
      <c r="A42735" t="s">
        <v>149131</v>
      </c>
      <c r="B42735" t="s">
        <v>149132</v>
      </c>
      <c r="C42735" t="s">
        <v>149133</v>
      </c>
      <c r="D42735" t="s">
        <v>149134</v>
      </c>
      <c r="E42735" t="s">
        <v>14</v>
      </c>
      <c r="F42735" t="s">
        <v>21</v>
      </c>
      <c r="G42735" t="s">
        <v>1035</v>
      </c>
      <c r="H42735" t="s">
        <v>1059</v>
      </c>
      <c r="I42735" t="s">
        <v>1059</v>
      </c>
      <c r="J42735" s="1">
        <v>40544</v>
      </c>
      <c r="K42735" t="b">
        <f>IFERROR(VLOOKUP(F42735,english_mapping!A:B,2,FALSE),"NA")</f>
        <v>1</v>
      </c>
      <c r="L42735" t="str">
        <f t="shared" si="667"/>
        <v>Medical Devices</v>
      </c>
    </row>
    <row r="42736" spans="1:12" x14ac:dyDescent="0.25">
      <c r="A42736" t="s">
        <v>149135</v>
      </c>
      <c r="B42736" t="s">
        <v>149136</v>
      </c>
      <c r="C42736" t="s">
        <v>149137</v>
      </c>
      <c r="D42736" t="s">
        <v>38</v>
      </c>
      <c r="E42736" t="s">
        <v>14</v>
      </c>
      <c r="F42736" t="s">
        <v>21</v>
      </c>
      <c r="G42736" t="s">
        <v>59</v>
      </c>
      <c r="H42736" t="s">
        <v>60</v>
      </c>
      <c r="I42736" t="s">
        <v>1186</v>
      </c>
      <c r="J42736" s="1">
        <v>41275</v>
      </c>
      <c r="K42736" t="b">
        <f>IFERROR(VLOOKUP(F42736,english_mapping!A:B,2,FALSE),"NA")</f>
        <v>1</v>
      </c>
      <c r="L42736" t="str">
        <f t="shared" si="667"/>
        <v>Software</v>
      </c>
    </row>
    <row r="42737" spans="1:12" x14ac:dyDescent="0.25">
      <c r="A42737" t="s">
        <v>149138</v>
      </c>
      <c r="B42737" t="s">
        <v>149139</v>
      </c>
      <c r="C42737" t="s">
        <v>149140</v>
      </c>
      <c r="D42737" t="s">
        <v>51</v>
      </c>
      <c r="E42737" t="s">
        <v>14</v>
      </c>
      <c r="F42737" t="s">
        <v>124</v>
      </c>
      <c r="G42737" t="s">
        <v>3469</v>
      </c>
      <c r="K42737" t="b">
        <f>IFERROR(VLOOKUP(F42737,english_mapping!A:B,2,FALSE),"NA")</f>
        <v>1</v>
      </c>
      <c r="L42737" t="str">
        <f t="shared" si="667"/>
        <v>Biotechnology</v>
      </c>
    </row>
    <row r="42738" spans="1:12" x14ac:dyDescent="0.25">
      <c r="A42738" t="s">
        <v>149141</v>
      </c>
      <c r="B42738" t="s">
        <v>149142</v>
      </c>
      <c r="C42738" t="s">
        <v>149143</v>
      </c>
      <c r="E42738" t="s">
        <v>205</v>
      </c>
      <c r="F42738" t="s">
        <v>21</v>
      </c>
      <c r="G42738" t="s">
        <v>101</v>
      </c>
      <c r="H42738" t="s">
        <v>706</v>
      </c>
      <c r="I42738" t="s">
        <v>92427</v>
      </c>
      <c r="J42738" s="1">
        <v>35431</v>
      </c>
      <c r="K42738" t="b">
        <f>IFERROR(VLOOKUP(F42738,english_mapping!A:B,2,FALSE),"NA")</f>
        <v>1</v>
      </c>
      <c r="L42738">
        <f t="shared" si="667"/>
        <v>0</v>
      </c>
    </row>
    <row r="42739" spans="1:12" x14ac:dyDescent="0.25">
      <c r="A42739" t="s">
        <v>149144</v>
      </c>
      <c r="B42739" t="s">
        <v>149145</v>
      </c>
      <c r="C42739" t="s">
        <v>149146</v>
      </c>
      <c r="D42739" t="s">
        <v>149147</v>
      </c>
      <c r="E42739" t="s">
        <v>14</v>
      </c>
      <c r="F42739" t="s">
        <v>77796</v>
      </c>
      <c r="J42739" s="1">
        <v>42251</v>
      </c>
      <c r="K42739" t="b">
        <f>IFERROR(VLOOKUP(F42739,english_mapping!A:B,2,FALSE),"NA")</f>
        <v>0</v>
      </c>
      <c r="L42739" t="str">
        <f t="shared" si="667"/>
        <v>Marketplaces</v>
      </c>
    </row>
    <row r="42740" spans="1:12" x14ac:dyDescent="0.25">
      <c r="A42740" t="s">
        <v>149148</v>
      </c>
      <c r="B42740" t="s">
        <v>149149</v>
      </c>
      <c r="D42740" t="s">
        <v>9605</v>
      </c>
      <c r="E42740" t="s">
        <v>205</v>
      </c>
      <c r="F42740" t="s">
        <v>21</v>
      </c>
      <c r="G42740" t="s">
        <v>534</v>
      </c>
      <c r="H42740" t="s">
        <v>535</v>
      </c>
      <c r="I42740" t="s">
        <v>536</v>
      </c>
      <c r="J42740" s="1">
        <v>36526</v>
      </c>
      <c r="K42740" t="b">
        <f>IFERROR(VLOOKUP(F42740,english_mapping!A:B,2,FALSE),"NA")</f>
        <v>1</v>
      </c>
      <c r="L42740" t="str">
        <f t="shared" si="667"/>
        <v>Marketplaces</v>
      </c>
    </row>
    <row r="42741" spans="1:12" x14ac:dyDescent="0.25">
      <c r="A42741" t="s">
        <v>149150</v>
      </c>
      <c r="B42741" t="s">
        <v>149151</v>
      </c>
      <c r="C42741" t="s">
        <v>149152</v>
      </c>
      <c r="D42741" t="s">
        <v>111442</v>
      </c>
      <c r="E42741" t="s">
        <v>109</v>
      </c>
      <c r="F42741" t="s">
        <v>21</v>
      </c>
      <c r="G42741" t="s">
        <v>59</v>
      </c>
      <c r="H42741" t="s">
        <v>60</v>
      </c>
      <c r="I42741" t="s">
        <v>1452</v>
      </c>
      <c r="J42741" s="1">
        <v>36892</v>
      </c>
      <c r="K42741" t="b">
        <f>IFERROR(VLOOKUP(F42741,english_mapping!A:B,2,FALSE),"NA")</f>
        <v>1</v>
      </c>
      <c r="L42741" t="str">
        <f t="shared" si="667"/>
        <v>Internet</v>
      </c>
    </row>
    <row r="42742" spans="1:12" x14ac:dyDescent="0.25">
      <c r="A42742" t="s">
        <v>149153</v>
      </c>
      <c r="B42742" t="s">
        <v>149154</v>
      </c>
      <c r="C42742" t="s">
        <v>149155</v>
      </c>
      <c r="D42742" t="s">
        <v>38</v>
      </c>
      <c r="E42742" t="s">
        <v>205</v>
      </c>
      <c r="F42742" t="s">
        <v>21</v>
      </c>
      <c r="G42742" t="s">
        <v>154</v>
      </c>
      <c r="H42742" t="s">
        <v>242</v>
      </c>
      <c r="I42742" t="s">
        <v>7110</v>
      </c>
      <c r="K42742" t="b">
        <f>IFERROR(VLOOKUP(F42742,english_mapping!A:B,2,FALSE),"NA")</f>
        <v>1</v>
      </c>
      <c r="L42742" t="str">
        <f t="shared" si="667"/>
        <v>Software</v>
      </c>
    </row>
    <row r="42743" spans="1:12" x14ac:dyDescent="0.25">
      <c r="A42743" t="s">
        <v>149156</v>
      </c>
      <c r="B42743" t="s">
        <v>149157</v>
      </c>
      <c r="C42743" t="s">
        <v>149158</v>
      </c>
      <c r="D42743" t="s">
        <v>89</v>
      </c>
      <c r="E42743" t="s">
        <v>14</v>
      </c>
      <c r="F42743" t="s">
        <v>21</v>
      </c>
      <c r="G42743" t="s">
        <v>59</v>
      </c>
      <c r="H42743" t="s">
        <v>60</v>
      </c>
      <c r="I42743" t="s">
        <v>61</v>
      </c>
      <c r="K42743" t="b">
        <f>IFERROR(VLOOKUP(F42743,english_mapping!A:B,2,FALSE),"NA")</f>
        <v>1</v>
      </c>
      <c r="L42743" t="str">
        <f t="shared" si="667"/>
        <v>Health and Wellness</v>
      </c>
    </row>
    <row r="42744" spans="1:12" x14ac:dyDescent="0.25">
      <c r="A42744" t="s">
        <v>149159</v>
      </c>
      <c r="B42744" t="s">
        <v>149160</v>
      </c>
      <c r="C42744" t="s">
        <v>149161</v>
      </c>
      <c r="D42744" t="s">
        <v>33523</v>
      </c>
      <c r="E42744" t="s">
        <v>14</v>
      </c>
      <c r="F42744" t="s">
        <v>21</v>
      </c>
      <c r="G42744" t="s">
        <v>285</v>
      </c>
      <c r="H42744" t="s">
        <v>889</v>
      </c>
      <c r="I42744" t="s">
        <v>889</v>
      </c>
      <c r="J42744" s="1">
        <v>41649</v>
      </c>
      <c r="K42744" t="b">
        <f>IFERROR(VLOOKUP(F42744,english_mapping!A:B,2,FALSE),"NA")</f>
        <v>1</v>
      </c>
      <c r="L42744" t="str">
        <f t="shared" si="667"/>
        <v>Health Care</v>
      </c>
    </row>
    <row r="42745" spans="1:12" x14ac:dyDescent="0.25">
      <c r="A42745" t="s">
        <v>149162</v>
      </c>
      <c r="B42745" t="s">
        <v>149163</v>
      </c>
      <c r="C42745" t="s">
        <v>149164</v>
      </c>
      <c r="D42745" t="s">
        <v>51</v>
      </c>
      <c r="E42745" t="s">
        <v>14</v>
      </c>
      <c r="F42745" t="s">
        <v>21</v>
      </c>
      <c r="G42745" t="s">
        <v>59</v>
      </c>
      <c r="H42745" t="s">
        <v>936</v>
      </c>
      <c r="I42745" t="s">
        <v>936</v>
      </c>
      <c r="K42745" t="b">
        <f>IFERROR(VLOOKUP(F42745,english_mapping!A:B,2,FALSE),"NA")</f>
        <v>1</v>
      </c>
      <c r="L42745" t="str">
        <f t="shared" si="667"/>
        <v>Biotechnology</v>
      </c>
    </row>
    <row r="42746" spans="1:12" x14ac:dyDescent="0.25">
      <c r="A42746" t="s">
        <v>149165</v>
      </c>
      <c r="B42746" t="s">
        <v>149166</v>
      </c>
      <c r="C42746" t="s">
        <v>149167</v>
      </c>
      <c r="D42746" t="s">
        <v>122215</v>
      </c>
      <c r="E42746" t="s">
        <v>109</v>
      </c>
      <c r="F42746" t="s">
        <v>6683</v>
      </c>
      <c r="H42746" t="s">
        <v>6684</v>
      </c>
      <c r="I42746" t="s">
        <v>6684</v>
      </c>
      <c r="J42746" s="1">
        <v>40096</v>
      </c>
      <c r="K42746" t="b">
        <f>IFERROR(VLOOKUP(F42746,english_mapping!A:B,2,FALSE),"NA")</f>
        <v>0</v>
      </c>
      <c r="L42746" t="str">
        <f t="shared" si="667"/>
        <v>E-Commerce</v>
      </c>
    </row>
    <row r="42747" spans="1:12" x14ac:dyDescent="0.25">
      <c r="A42747" t="s">
        <v>149168</v>
      </c>
      <c r="B42747" t="s">
        <v>149169</v>
      </c>
      <c r="C42747" t="s">
        <v>149170</v>
      </c>
      <c r="D42747" t="s">
        <v>149171</v>
      </c>
      <c r="E42747" t="s">
        <v>14</v>
      </c>
      <c r="F42747" t="s">
        <v>661</v>
      </c>
      <c r="G42747">
        <v>7</v>
      </c>
      <c r="H42747" t="s">
        <v>9755</v>
      </c>
      <c r="I42747" t="s">
        <v>9755</v>
      </c>
      <c r="J42747" s="1">
        <v>41588</v>
      </c>
      <c r="K42747" t="b">
        <f>IFERROR(VLOOKUP(F42747,english_mapping!A:B,2,FALSE),"NA")</f>
        <v>0</v>
      </c>
      <c r="L42747" t="str">
        <f t="shared" si="667"/>
        <v>Mobile</v>
      </c>
    </row>
    <row r="42748" spans="1:12" x14ac:dyDescent="0.25">
      <c r="A42748" t="s">
        <v>149172</v>
      </c>
      <c r="B42748" t="s">
        <v>149173</v>
      </c>
      <c r="C42748" t="s">
        <v>149174</v>
      </c>
      <c r="D42748" t="s">
        <v>149175</v>
      </c>
      <c r="E42748" t="s">
        <v>14</v>
      </c>
      <c r="F42748" t="s">
        <v>346</v>
      </c>
      <c r="G42748">
        <v>7</v>
      </c>
      <c r="H42748" t="s">
        <v>776</v>
      </c>
      <c r="I42748" t="s">
        <v>776</v>
      </c>
      <c r="J42748" t="s">
        <v>2522</v>
      </c>
      <c r="K42748" t="b">
        <f>IFERROR(VLOOKUP(F42748,english_mapping!A:B,2,FALSE),"NA")</f>
        <v>0</v>
      </c>
      <c r="L42748" t="str">
        <f t="shared" si="667"/>
        <v>3D</v>
      </c>
    </row>
    <row r="42749" spans="1:12" x14ac:dyDescent="0.25">
      <c r="A42749" t="s">
        <v>149176</v>
      </c>
      <c r="B42749" t="s">
        <v>149177</v>
      </c>
      <c r="C42749" t="s">
        <v>149178</v>
      </c>
      <c r="D42749" t="s">
        <v>38</v>
      </c>
      <c r="E42749" t="s">
        <v>14</v>
      </c>
      <c r="F42749" t="s">
        <v>346</v>
      </c>
      <c r="G42749">
        <v>11</v>
      </c>
      <c r="H42749" t="s">
        <v>6974</v>
      </c>
      <c r="I42749" t="s">
        <v>9084</v>
      </c>
      <c r="J42749" s="1">
        <v>42005</v>
      </c>
      <c r="K42749" t="b">
        <f>IFERROR(VLOOKUP(F42749,english_mapping!A:B,2,FALSE),"NA")</f>
        <v>0</v>
      </c>
      <c r="L42749" t="str">
        <f t="shared" si="667"/>
        <v>Software</v>
      </c>
    </row>
    <row r="42750" spans="1:12" x14ac:dyDescent="0.25">
      <c r="A42750" t="s">
        <v>149179</v>
      </c>
      <c r="B42750" t="s">
        <v>149180</v>
      </c>
      <c r="C42750" t="s">
        <v>149181</v>
      </c>
      <c r="D42750" t="s">
        <v>149182</v>
      </c>
      <c r="E42750" t="s">
        <v>205</v>
      </c>
      <c r="F42750" t="s">
        <v>21</v>
      </c>
      <c r="G42750" t="s">
        <v>101</v>
      </c>
      <c r="H42750" t="s">
        <v>102</v>
      </c>
      <c r="I42750" t="s">
        <v>103</v>
      </c>
      <c r="J42750" s="1">
        <v>39093</v>
      </c>
      <c r="K42750" t="b">
        <f>IFERROR(VLOOKUP(F42750,english_mapping!A:B,2,FALSE),"NA")</f>
        <v>1</v>
      </c>
      <c r="L42750" t="str">
        <f t="shared" si="667"/>
        <v>Apps</v>
      </c>
    </row>
    <row r="42751" spans="1:12" x14ac:dyDescent="0.25">
      <c r="A42751" t="s">
        <v>149183</v>
      </c>
      <c r="B42751" t="s">
        <v>149180</v>
      </c>
      <c r="C42751" t="s">
        <v>149184</v>
      </c>
      <c r="D42751" t="s">
        <v>149185</v>
      </c>
      <c r="E42751" t="s">
        <v>14</v>
      </c>
      <c r="F42751" t="s">
        <v>21</v>
      </c>
      <c r="G42751" t="s">
        <v>59</v>
      </c>
      <c r="H42751" t="s">
        <v>60</v>
      </c>
      <c r="I42751" t="s">
        <v>66</v>
      </c>
      <c r="J42751" s="1">
        <v>40909</v>
      </c>
      <c r="K42751" t="b">
        <f>IFERROR(VLOOKUP(F42751,english_mapping!A:B,2,FALSE),"NA")</f>
        <v>1</v>
      </c>
      <c r="L42751" t="str">
        <f t="shared" si="667"/>
        <v>Curated Web</v>
      </c>
    </row>
    <row r="42752" spans="1:12" x14ac:dyDescent="0.25">
      <c r="A42752" t="s">
        <v>149186</v>
      </c>
      <c r="B42752" t="s">
        <v>149187</v>
      </c>
      <c r="C42752" t="s">
        <v>149188</v>
      </c>
      <c r="D42752" t="s">
        <v>70</v>
      </c>
      <c r="E42752" t="s">
        <v>14</v>
      </c>
      <c r="F42752" t="s">
        <v>21</v>
      </c>
      <c r="G42752" t="s">
        <v>59</v>
      </c>
      <c r="H42752" t="s">
        <v>60</v>
      </c>
      <c r="I42752" t="s">
        <v>66</v>
      </c>
      <c r="J42752" s="1">
        <v>38718</v>
      </c>
      <c r="K42752" t="b">
        <f>IFERROR(VLOOKUP(F42752,english_mapping!A:B,2,FALSE),"NA")</f>
        <v>1</v>
      </c>
      <c r="L42752" t="str">
        <f t="shared" si="667"/>
        <v>E-Commerce</v>
      </c>
    </row>
    <row r="42753" spans="1:12" x14ac:dyDescent="0.25">
      <c r="A42753" t="s">
        <v>149189</v>
      </c>
      <c r="B42753" t="s">
        <v>149190</v>
      </c>
      <c r="C42753" t="s">
        <v>149191</v>
      </c>
      <c r="D42753" t="s">
        <v>76</v>
      </c>
      <c r="E42753" t="s">
        <v>14</v>
      </c>
      <c r="F42753" t="s">
        <v>21</v>
      </c>
      <c r="G42753" t="s">
        <v>804</v>
      </c>
      <c r="H42753" t="s">
        <v>18553</v>
      </c>
      <c r="I42753" t="s">
        <v>103321</v>
      </c>
      <c r="J42753" t="s">
        <v>17260</v>
      </c>
      <c r="K42753" t="b">
        <f>IFERROR(VLOOKUP(F42753,english_mapping!A:B,2,FALSE),"NA")</f>
        <v>1</v>
      </c>
      <c r="L42753" t="str">
        <f t="shared" si="667"/>
        <v>Entertainment</v>
      </c>
    </row>
    <row r="42754" spans="1:12" x14ac:dyDescent="0.25">
      <c r="A42754" t="s">
        <v>149192</v>
      </c>
      <c r="B42754" t="s">
        <v>149193</v>
      </c>
      <c r="C42754" t="s">
        <v>149194</v>
      </c>
      <c r="D42754" t="s">
        <v>65</v>
      </c>
      <c r="E42754" t="s">
        <v>109</v>
      </c>
      <c r="F42754" t="s">
        <v>21</v>
      </c>
      <c r="G42754" t="s">
        <v>154</v>
      </c>
      <c r="H42754" t="s">
        <v>242</v>
      </c>
      <c r="I42754" t="s">
        <v>242</v>
      </c>
      <c r="J42754" s="1">
        <v>40179</v>
      </c>
      <c r="K42754" t="b">
        <f>IFERROR(VLOOKUP(F42754,english_mapping!A:B,2,FALSE),"NA")</f>
        <v>1</v>
      </c>
      <c r="L42754" t="str">
        <f t="shared" si="667"/>
        <v>Mobile</v>
      </c>
    </row>
    <row r="42755" spans="1:12" x14ac:dyDescent="0.25">
      <c r="A42755" t="s">
        <v>149195</v>
      </c>
      <c r="B42755" t="s">
        <v>149196</v>
      </c>
      <c r="C42755" t="s">
        <v>149197</v>
      </c>
      <c r="D42755" t="s">
        <v>666</v>
      </c>
      <c r="E42755" t="s">
        <v>14</v>
      </c>
      <c r="F42755" t="s">
        <v>124</v>
      </c>
      <c r="G42755" t="s">
        <v>2055</v>
      </c>
      <c r="H42755" t="s">
        <v>2056</v>
      </c>
      <c r="I42755" t="s">
        <v>2056</v>
      </c>
      <c r="J42755" s="1">
        <v>40179</v>
      </c>
      <c r="K42755" t="b">
        <f>IFERROR(VLOOKUP(F42755,english_mapping!A:B,2,FALSE),"NA")</f>
        <v>1</v>
      </c>
      <c r="L42755" t="str">
        <f t="shared" si="667"/>
        <v>Technology</v>
      </c>
    </row>
    <row r="42756" spans="1:12" x14ac:dyDescent="0.25">
      <c r="A42756" t="s">
        <v>149198</v>
      </c>
      <c r="B42756" t="s">
        <v>149199</v>
      </c>
      <c r="C42756" t="s">
        <v>149200</v>
      </c>
      <c r="D42756" t="s">
        <v>149201</v>
      </c>
      <c r="E42756" t="s">
        <v>14</v>
      </c>
      <c r="F42756" t="s">
        <v>21</v>
      </c>
      <c r="G42756" t="s">
        <v>59</v>
      </c>
      <c r="H42756" t="s">
        <v>60</v>
      </c>
      <c r="I42756" t="s">
        <v>1186</v>
      </c>
      <c r="K42756" t="b">
        <f>IFERROR(VLOOKUP(F42756,english_mapping!A:B,2,FALSE),"NA")</f>
        <v>1</v>
      </c>
      <c r="L42756" t="str">
        <f t="shared" ref="L42756:L42819" si="668">IFERROR(LEFT(D42756,(FIND("|",D42756))-1),D42756)</f>
        <v>E-Commerce</v>
      </c>
    </row>
    <row r="42757" spans="1:12" x14ac:dyDescent="0.25">
      <c r="A42757" t="s">
        <v>149202</v>
      </c>
      <c r="B42757" t="s">
        <v>149203</v>
      </c>
      <c r="C42757" t="s">
        <v>149204</v>
      </c>
      <c r="D42757" t="s">
        <v>58</v>
      </c>
      <c r="E42757" t="s">
        <v>14</v>
      </c>
      <c r="F42757" t="s">
        <v>21</v>
      </c>
      <c r="G42757" t="s">
        <v>101</v>
      </c>
      <c r="H42757" t="s">
        <v>102</v>
      </c>
      <c r="I42757" t="s">
        <v>103</v>
      </c>
      <c r="J42757" s="1">
        <v>40919</v>
      </c>
      <c r="K42757" t="b">
        <f>IFERROR(VLOOKUP(F42757,english_mapping!A:B,2,FALSE),"NA")</f>
        <v>1</v>
      </c>
      <c r="L42757" t="str">
        <f t="shared" si="668"/>
        <v>Analytics</v>
      </c>
    </row>
    <row r="42758" spans="1:12" x14ac:dyDescent="0.25">
      <c r="A42758" t="s">
        <v>149205</v>
      </c>
      <c r="B42758" t="s">
        <v>149206</v>
      </c>
      <c r="C42758" t="s">
        <v>149207</v>
      </c>
      <c r="D42758" t="s">
        <v>149208</v>
      </c>
      <c r="E42758" t="s">
        <v>14</v>
      </c>
      <c r="F42758" t="s">
        <v>21</v>
      </c>
      <c r="G42758" t="s">
        <v>59</v>
      </c>
      <c r="H42758" t="s">
        <v>60</v>
      </c>
      <c r="I42758" t="s">
        <v>66</v>
      </c>
      <c r="J42758" s="1">
        <v>41642</v>
      </c>
      <c r="K42758" t="b">
        <f>IFERROR(VLOOKUP(F42758,english_mapping!A:B,2,FALSE),"NA")</f>
        <v>1</v>
      </c>
      <c r="L42758" t="str">
        <f t="shared" si="668"/>
        <v>E-Books</v>
      </c>
    </row>
    <row r="42759" spans="1:12" x14ac:dyDescent="0.25">
      <c r="A42759" t="s">
        <v>149209</v>
      </c>
      <c r="B42759" t="s">
        <v>149210</v>
      </c>
      <c r="C42759" t="s">
        <v>149211</v>
      </c>
      <c r="D42759" t="s">
        <v>65</v>
      </c>
      <c r="E42759" t="s">
        <v>14</v>
      </c>
      <c r="J42759" s="1">
        <v>41648</v>
      </c>
      <c r="K42759" t="str">
        <f>IFERROR(VLOOKUP(F42759,english_mapping!A:B,2,FALSE),"NA")</f>
        <v>NA</v>
      </c>
      <c r="L42759" t="str">
        <f t="shared" si="668"/>
        <v>Mobile</v>
      </c>
    </row>
    <row r="42760" spans="1:12" x14ac:dyDescent="0.25">
      <c r="A42760" t="s">
        <v>149212</v>
      </c>
      <c r="B42760" t="s">
        <v>149213</v>
      </c>
      <c r="C42760" t="s">
        <v>149214</v>
      </c>
      <c r="D42760" t="s">
        <v>149215</v>
      </c>
      <c r="E42760" t="s">
        <v>14</v>
      </c>
      <c r="F42760" t="s">
        <v>13083</v>
      </c>
      <c r="G42760">
        <v>35</v>
      </c>
      <c r="H42760" t="s">
        <v>13696</v>
      </c>
      <c r="I42760" t="s">
        <v>13696</v>
      </c>
      <c r="J42760" s="1">
        <v>41275</v>
      </c>
      <c r="K42760" t="b">
        <f>IFERROR(VLOOKUP(F42760,english_mapping!A:B,2,FALSE),"NA")</f>
        <v>0</v>
      </c>
      <c r="L42760" t="str">
        <f t="shared" si="668"/>
        <v>Mobile</v>
      </c>
    </row>
    <row r="42761" spans="1:12" x14ac:dyDescent="0.25">
      <c r="A42761" t="s">
        <v>149216</v>
      </c>
      <c r="B42761" t="s">
        <v>149217</v>
      </c>
      <c r="C42761" t="s">
        <v>149218</v>
      </c>
      <c r="D42761" t="s">
        <v>149219</v>
      </c>
      <c r="E42761" t="s">
        <v>14</v>
      </c>
      <c r="F42761" t="s">
        <v>124</v>
      </c>
      <c r="G42761" t="s">
        <v>125</v>
      </c>
      <c r="H42761" t="s">
        <v>126</v>
      </c>
      <c r="I42761" t="s">
        <v>126</v>
      </c>
      <c r="J42761" s="1">
        <v>41279</v>
      </c>
      <c r="K42761" t="b">
        <f>IFERROR(VLOOKUP(F42761,english_mapping!A:B,2,FALSE),"NA")</f>
        <v>1</v>
      </c>
      <c r="L42761" t="str">
        <f t="shared" si="668"/>
        <v>Apps</v>
      </c>
    </row>
    <row r="42762" spans="1:12" x14ac:dyDescent="0.25">
      <c r="A42762" t="s">
        <v>149220</v>
      </c>
      <c r="B42762" t="s">
        <v>149221</v>
      </c>
      <c r="C42762" t="s">
        <v>149222</v>
      </c>
      <c r="D42762" t="s">
        <v>32</v>
      </c>
      <c r="E42762" t="s">
        <v>14</v>
      </c>
      <c r="J42762" s="1">
        <v>41643</v>
      </c>
      <c r="K42762" t="str">
        <f>IFERROR(VLOOKUP(F42762,english_mapping!A:B,2,FALSE),"NA")</f>
        <v>NA</v>
      </c>
      <c r="L42762" t="str">
        <f t="shared" si="668"/>
        <v>Curated Web</v>
      </c>
    </row>
    <row r="42763" spans="1:12" x14ac:dyDescent="0.25">
      <c r="A42763" t="s">
        <v>149223</v>
      </c>
      <c r="B42763" t="s">
        <v>149224</v>
      </c>
      <c r="C42763" t="s">
        <v>149225</v>
      </c>
      <c r="D42763" t="s">
        <v>149226</v>
      </c>
      <c r="E42763" t="s">
        <v>14</v>
      </c>
      <c r="F42763" t="s">
        <v>21</v>
      </c>
      <c r="G42763" t="s">
        <v>101</v>
      </c>
      <c r="H42763" t="s">
        <v>102</v>
      </c>
      <c r="I42763" t="s">
        <v>103</v>
      </c>
      <c r="J42763" s="1">
        <v>40950</v>
      </c>
      <c r="K42763" t="b">
        <f>IFERROR(VLOOKUP(F42763,english_mapping!A:B,2,FALSE),"NA")</f>
        <v>1</v>
      </c>
      <c r="L42763" t="str">
        <f t="shared" si="668"/>
        <v>Databases</v>
      </c>
    </row>
    <row r="42764" spans="1:12" x14ac:dyDescent="0.25">
      <c r="A42764" t="s">
        <v>149227</v>
      </c>
      <c r="B42764" t="s">
        <v>149228</v>
      </c>
      <c r="C42764" t="s">
        <v>149229</v>
      </c>
      <c r="D42764" t="s">
        <v>149230</v>
      </c>
      <c r="E42764" t="s">
        <v>14</v>
      </c>
      <c r="F42764" t="s">
        <v>21</v>
      </c>
      <c r="G42764" t="s">
        <v>59</v>
      </c>
      <c r="H42764" t="s">
        <v>60</v>
      </c>
      <c r="I42764" t="s">
        <v>61</v>
      </c>
      <c r="J42764" s="1">
        <v>39814</v>
      </c>
      <c r="K42764" t="b">
        <f>IFERROR(VLOOKUP(F42764,english_mapping!A:B,2,FALSE),"NA")</f>
        <v>1</v>
      </c>
      <c r="L42764" t="str">
        <f t="shared" si="668"/>
        <v>Digital Entertainment</v>
      </c>
    </row>
    <row r="42765" spans="1:12" x14ac:dyDescent="0.25">
      <c r="A42765" t="s">
        <v>149231</v>
      </c>
      <c r="B42765" t="s">
        <v>149232</v>
      </c>
      <c r="C42765" t="s">
        <v>149233</v>
      </c>
      <c r="D42765" t="s">
        <v>2831</v>
      </c>
      <c r="E42765" t="s">
        <v>14</v>
      </c>
      <c r="F42765" t="s">
        <v>15</v>
      </c>
      <c r="G42765">
        <v>16</v>
      </c>
      <c r="H42765" t="s">
        <v>16</v>
      </c>
      <c r="I42765" t="s">
        <v>16</v>
      </c>
      <c r="J42765" s="1">
        <v>40187</v>
      </c>
      <c r="K42765" t="b">
        <f>IFERROR(VLOOKUP(F42765,english_mapping!A:B,2,FALSE),"NA")</f>
        <v>1</v>
      </c>
      <c r="L42765" t="str">
        <f t="shared" si="668"/>
        <v>Human Resources</v>
      </c>
    </row>
    <row r="42766" spans="1:12" x14ac:dyDescent="0.25">
      <c r="A42766" t="s">
        <v>149234</v>
      </c>
      <c r="B42766" t="s">
        <v>149235</v>
      </c>
      <c r="C42766" t="s">
        <v>149236</v>
      </c>
      <c r="D42766" t="s">
        <v>149237</v>
      </c>
      <c r="E42766" t="s">
        <v>14</v>
      </c>
      <c r="F42766" t="s">
        <v>1163</v>
      </c>
      <c r="G42766">
        <v>2</v>
      </c>
      <c r="H42766" t="s">
        <v>1785</v>
      </c>
      <c r="I42766" t="s">
        <v>1786</v>
      </c>
      <c r="J42766" s="1">
        <v>40187</v>
      </c>
      <c r="K42766" t="b">
        <f>IFERROR(VLOOKUP(F42766,english_mapping!A:B,2,FALSE),"NA")</f>
        <v>0</v>
      </c>
      <c r="L42766" t="str">
        <f t="shared" si="668"/>
        <v>E-Commerce</v>
      </c>
    </row>
    <row r="42767" spans="1:12" x14ac:dyDescent="0.25">
      <c r="A42767" t="s">
        <v>149238</v>
      </c>
      <c r="B42767" t="s">
        <v>149239</v>
      </c>
      <c r="C42767" t="s">
        <v>149240</v>
      </c>
      <c r="E42767" t="s">
        <v>14</v>
      </c>
      <c r="J42767" s="1">
        <v>41640</v>
      </c>
      <c r="K42767" t="str">
        <f>IFERROR(VLOOKUP(F42767,english_mapping!A:B,2,FALSE),"NA")</f>
        <v>NA</v>
      </c>
      <c r="L42767">
        <f t="shared" si="668"/>
        <v>0</v>
      </c>
    </row>
    <row r="42768" spans="1:12" x14ac:dyDescent="0.25">
      <c r="A42768" t="s">
        <v>149241</v>
      </c>
      <c r="B42768" t="s">
        <v>149242</v>
      </c>
      <c r="C42768" t="s">
        <v>149243</v>
      </c>
      <c r="D42768" t="s">
        <v>149244</v>
      </c>
      <c r="E42768" t="s">
        <v>14</v>
      </c>
      <c r="F42768" t="s">
        <v>21</v>
      </c>
      <c r="G42768" t="s">
        <v>101</v>
      </c>
      <c r="H42768" t="s">
        <v>102</v>
      </c>
      <c r="I42768" t="s">
        <v>103</v>
      </c>
      <c r="J42768" s="1">
        <v>41286</v>
      </c>
      <c r="K42768" t="b">
        <f>IFERROR(VLOOKUP(F42768,english_mapping!A:B,2,FALSE),"NA")</f>
        <v>1</v>
      </c>
      <c r="L42768" t="str">
        <f t="shared" si="668"/>
        <v>Digital Media</v>
      </c>
    </row>
    <row r="42769" spans="1:12" x14ac:dyDescent="0.25">
      <c r="A42769" t="s">
        <v>149245</v>
      </c>
      <c r="B42769" t="s">
        <v>149246</v>
      </c>
      <c r="C42769" t="s">
        <v>149247</v>
      </c>
      <c r="D42769" t="s">
        <v>149248</v>
      </c>
      <c r="E42769" t="s">
        <v>14</v>
      </c>
      <c r="F42769" t="s">
        <v>21</v>
      </c>
      <c r="G42769" t="s">
        <v>285</v>
      </c>
      <c r="H42769" t="s">
        <v>1054</v>
      </c>
      <c r="I42769" t="s">
        <v>1054</v>
      </c>
      <c r="K42769" t="b">
        <f>IFERROR(VLOOKUP(F42769,english_mapping!A:B,2,FALSE),"NA")</f>
        <v>1</v>
      </c>
      <c r="L42769" t="str">
        <f t="shared" si="668"/>
        <v>Consumer Electronics</v>
      </c>
    </row>
    <row r="42770" spans="1:12" x14ac:dyDescent="0.25">
      <c r="A42770" t="s">
        <v>149249</v>
      </c>
      <c r="B42770" t="s">
        <v>149250</v>
      </c>
      <c r="C42770" t="s">
        <v>149251</v>
      </c>
      <c r="D42770" t="s">
        <v>149252</v>
      </c>
      <c r="E42770" t="s">
        <v>14</v>
      </c>
      <c r="F42770" t="s">
        <v>484</v>
      </c>
      <c r="H42770" t="s">
        <v>485</v>
      </c>
      <c r="I42770" t="s">
        <v>485</v>
      </c>
      <c r="J42770" s="1">
        <v>40909</v>
      </c>
      <c r="K42770" t="b">
        <f>IFERROR(VLOOKUP(F42770,english_mapping!A:B,2,FALSE),"NA")</f>
        <v>1</v>
      </c>
      <c r="L42770" t="str">
        <f t="shared" si="668"/>
        <v>Big Data</v>
      </c>
    </row>
    <row r="42771" spans="1:12" x14ac:dyDescent="0.25">
      <c r="A42771" t="s">
        <v>149253</v>
      </c>
      <c r="B42771" t="s">
        <v>149254</v>
      </c>
      <c r="C42771" t="s">
        <v>149255</v>
      </c>
      <c r="D42771" t="s">
        <v>32</v>
      </c>
      <c r="E42771" t="s">
        <v>14</v>
      </c>
      <c r="F42771" t="s">
        <v>52</v>
      </c>
      <c r="G42771" t="s">
        <v>53</v>
      </c>
      <c r="H42771" t="s">
        <v>54</v>
      </c>
      <c r="I42771" t="s">
        <v>54</v>
      </c>
      <c r="J42771" s="1">
        <v>41275</v>
      </c>
      <c r="K42771" t="b">
        <f>IFERROR(VLOOKUP(F42771,english_mapping!A:B,2,FALSE),"NA")</f>
        <v>1</v>
      </c>
      <c r="L42771" t="str">
        <f t="shared" si="668"/>
        <v>Curated Web</v>
      </c>
    </row>
    <row r="42772" spans="1:12" x14ac:dyDescent="0.25">
      <c r="A42772" t="s">
        <v>149256</v>
      </c>
      <c r="B42772" t="s">
        <v>149257</v>
      </c>
      <c r="C42772" t="s">
        <v>149258</v>
      </c>
      <c r="D42772" t="s">
        <v>149259</v>
      </c>
      <c r="E42772" t="s">
        <v>14</v>
      </c>
      <c r="F42772" t="s">
        <v>21</v>
      </c>
      <c r="G42772" t="s">
        <v>101</v>
      </c>
      <c r="H42772" t="s">
        <v>102</v>
      </c>
      <c r="I42772" t="s">
        <v>103</v>
      </c>
      <c r="J42772" s="1">
        <v>40544</v>
      </c>
      <c r="K42772" t="b">
        <f>IFERROR(VLOOKUP(F42772,english_mapping!A:B,2,FALSE),"NA")</f>
        <v>1</v>
      </c>
      <c r="L42772" t="str">
        <f t="shared" si="668"/>
        <v>Hospitality</v>
      </c>
    </row>
    <row r="42773" spans="1:12" x14ac:dyDescent="0.25">
      <c r="A42773" t="s">
        <v>149260</v>
      </c>
      <c r="B42773" t="s">
        <v>149261</v>
      </c>
      <c r="C42773" t="s">
        <v>149262</v>
      </c>
      <c r="D42773" t="s">
        <v>149263</v>
      </c>
      <c r="E42773" t="s">
        <v>14</v>
      </c>
      <c r="F42773" t="s">
        <v>21</v>
      </c>
      <c r="G42773" t="s">
        <v>59</v>
      </c>
      <c r="H42773" t="s">
        <v>60</v>
      </c>
      <c r="I42773" t="s">
        <v>66</v>
      </c>
      <c r="J42773" s="1">
        <v>41396</v>
      </c>
      <c r="K42773" t="b">
        <f>IFERROR(VLOOKUP(F42773,english_mapping!A:B,2,FALSE),"NA")</f>
        <v>1</v>
      </c>
      <c r="L42773" t="str">
        <f t="shared" si="668"/>
        <v>Mobile</v>
      </c>
    </row>
    <row r="42774" spans="1:12" x14ac:dyDescent="0.25">
      <c r="A42774" t="s">
        <v>149264</v>
      </c>
      <c r="B42774" t="s">
        <v>149265</v>
      </c>
      <c r="C42774" t="s">
        <v>149266</v>
      </c>
      <c r="D42774" t="s">
        <v>952</v>
      </c>
      <c r="E42774" t="s">
        <v>14</v>
      </c>
      <c r="F42774" t="s">
        <v>21</v>
      </c>
      <c r="G42774" t="s">
        <v>59</v>
      </c>
      <c r="H42774" t="s">
        <v>60</v>
      </c>
      <c r="I42774" t="s">
        <v>66</v>
      </c>
      <c r="J42774" s="1">
        <v>40920</v>
      </c>
      <c r="K42774" t="b">
        <f>IFERROR(VLOOKUP(F42774,english_mapping!A:B,2,FALSE),"NA")</f>
        <v>1</v>
      </c>
      <c r="L42774" t="str">
        <f t="shared" si="668"/>
        <v>Messaging</v>
      </c>
    </row>
    <row r="42775" spans="1:12" x14ac:dyDescent="0.25">
      <c r="A42775" t="s">
        <v>149267</v>
      </c>
      <c r="B42775" t="s">
        <v>149268</v>
      </c>
      <c r="C42775" t="s">
        <v>122652</v>
      </c>
      <c r="D42775" t="s">
        <v>2541</v>
      </c>
      <c r="E42775" t="s">
        <v>109</v>
      </c>
      <c r="F42775" t="s">
        <v>21</v>
      </c>
      <c r="G42775" t="s">
        <v>101</v>
      </c>
      <c r="H42775" t="s">
        <v>102</v>
      </c>
      <c r="I42775" t="s">
        <v>103</v>
      </c>
      <c r="J42775" s="1">
        <v>38720</v>
      </c>
      <c r="K42775" t="b">
        <f>IFERROR(VLOOKUP(F42775,english_mapping!A:B,2,FALSE),"NA")</f>
        <v>1</v>
      </c>
      <c r="L42775" t="str">
        <f t="shared" si="668"/>
        <v>Advertising</v>
      </c>
    </row>
    <row r="42776" spans="1:12" x14ac:dyDescent="0.25">
      <c r="A42776" t="s">
        <v>149269</v>
      </c>
      <c r="B42776" t="s">
        <v>149270</v>
      </c>
      <c r="C42776" t="s">
        <v>149271</v>
      </c>
      <c r="D42776" t="s">
        <v>1950</v>
      </c>
      <c r="E42776" t="s">
        <v>14</v>
      </c>
      <c r="F42776" t="s">
        <v>21</v>
      </c>
      <c r="G42776" t="s">
        <v>59</v>
      </c>
      <c r="H42776" t="s">
        <v>60</v>
      </c>
      <c r="I42776" t="s">
        <v>269</v>
      </c>
      <c r="J42776" s="1">
        <v>40544</v>
      </c>
      <c r="K42776" t="b">
        <f>IFERROR(VLOOKUP(F42776,english_mapping!A:B,2,FALSE),"NA")</f>
        <v>1</v>
      </c>
      <c r="L42776" t="str">
        <f t="shared" si="668"/>
        <v>Photography</v>
      </c>
    </row>
    <row r="42777" spans="1:12" x14ac:dyDescent="0.25">
      <c r="A42777" t="s">
        <v>149272</v>
      </c>
      <c r="B42777" t="s">
        <v>149273</v>
      </c>
      <c r="C42777" t="s">
        <v>149274</v>
      </c>
      <c r="D42777" t="s">
        <v>149275</v>
      </c>
      <c r="E42777" t="s">
        <v>14</v>
      </c>
      <c r="F42777" t="s">
        <v>21</v>
      </c>
      <c r="G42777" t="s">
        <v>1360</v>
      </c>
      <c r="H42777" t="s">
        <v>1361</v>
      </c>
      <c r="I42777" t="s">
        <v>29973</v>
      </c>
      <c r="J42777" s="1">
        <v>40909</v>
      </c>
      <c r="K42777" t="b">
        <f>IFERROR(VLOOKUP(F42777,english_mapping!A:B,2,FALSE),"NA")</f>
        <v>1</v>
      </c>
      <c r="L42777" t="str">
        <f t="shared" si="668"/>
        <v>Analytics</v>
      </c>
    </row>
    <row r="42778" spans="1:12" x14ac:dyDescent="0.25">
      <c r="A42778" t="s">
        <v>149276</v>
      </c>
      <c r="B42778" t="s">
        <v>149277</v>
      </c>
      <c r="C42778" t="s">
        <v>149278</v>
      </c>
      <c r="D42778" t="s">
        <v>70</v>
      </c>
      <c r="E42778" t="s">
        <v>14</v>
      </c>
      <c r="F42778" t="s">
        <v>21</v>
      </c>
      <c r="G42778" t="s">
        <v>101</v>
      </c>
      <c r="H42778" t="s">
        <v>102</v>
      </c>
      <c r="I42778" t="s">
        <v>103</v>
      </c>
      <c r="J42778" s="1">
        <v>40909</v>
      </c>
      <c r="K42778" t="b">
        <f>IFERROR(VLOOKUP(F42778,english_mapping!A:B,2,FALSE),"NA")</f>
        <v>1</v>
      </c>
      <c r="L42778" t="str">
        <f t="shared" si="668"/>
        <v>E-Commerce</v>
      </c>
    </row>
    <row r="42779" spans="1:12" x14ac:dyDescent="0.25">
      <c r="A42779" t="s">
        <v>149279</v>
      </c>
      <c r="B42779" t="s">
        <v>149280</v>
      </c>
      <c r="C42779" t="s">
        <v>149281</v>
      </c>
      <c r="D42779" t="s">
        <v>149282</v>
      </c>
      <c r="E42779" t="s">
        <v>14</v>
      </c>
      <c r="F42779" t="s">
        <v>21</v>
      </c>
      <c r="G42779" t="s">
        <v>154</v>
      </c>
      <c r="H42779" t="s">
        <v>242</v>
      </c>
      <c r="I42779" t="s">
        <v>7110</v>
      </c>
      <c r="J42779" s="1">
        <v>37987</v>
      </c>
      <c r="K42779" t="b">
        <f>IFERROR(VLOOKUP(F42779,english_mapping!A:B,2,FALSE),"NA")</f>
        <v>1</v>
      </c>
      <c r="L42779" t="str">
        <f t="shared" si="668"/>
        <v>Internet Service Providers</v>
      </c>
    </row>
    <row r="42780" spans="1:12" x14ac:dyDescent="0.25">
      <c r="A42780" t="s">
        <v>149283</v>
      </c>
      <c r="B42780" t="s">
        <v>149284</v>
      </c>
      <c r="C42780" t="s">
        <v>149285</v>
      </c>
      <c r="D42780" t="s">
        <v>149286</v>
      </c>
      <c r="E42780" t="s">
        <v>205</v>
      </c>
      <c r="J42780" s="1">
        <v>40909</v>
      </c>
      <c r="K42780" t="str">
        <f>IFERROR(VLOOKUP(F42780,english_mapping!A:B,2,FALSE),"NA")</f>
        <v>NA</v>
      </c>
      <c r="L42780" t="str">
        <f t="shared" si="668"/>
        <v>B2B</v>
      </c>
    </row>
    <row r="42781" spans="1:12" x14ac:dyDescent="0.25">
      <c r="A42781" t="s">
        <v>149287</v>
      </c>
      <c r="B42781" t="s">
        <v>149288</v>
      </c>
      <c r="C42781" t="s">
        <v>149289</v>
      </c>
      <c r="D42781" t="s">
        <v>149290</v>
      </c>
      <c r="E42781" t="s">
        <v>14</v>
      </c>
      <c r="F42781" t="s">
        <v>21</v>
      </c>
      <c r="G42781" t="s">
        <v>101</v>
      </c>
      <c r="H42781" t="s">
        <v>102</v>
      </c>
      <c r="I42781" t="s">
        <v>103</v>
      </c>
      <c r="K42781" t="b">
        <f>IFERROR(VLOOKUP(F42781,english_mapping!A:B,2,FALSE),"NA")</f>
        <v>1</v>
      </c>
      <c r="L42781" t="str">
        <f t="shared" si="668"/>
        <v>Health Care</v>
      </c>
    </row>
    <row r="42782" spans="1:12" x14ac:dyDescent="0.25">
      <c r="A42782" t="s">
        <v>149291</v>
      </c>
      <c r="B42782" t="s">
        <v>149292</v>
      </c>
      <c r="C42782" t="s">
        <v>149293</v>
      </c>
      <c r="D42782" t="s">
        <v>2433</v>
      </c>
      <c r="E42782" t="s">
        <v>14</v>
      </c>
      <c r="F42782" t="s">
        <v>346</v>
      </c>
      <c r="G42782">
        <v>7</v>
      </c>
      <c r="H42782" t="s">
        <v>776</v>
      </c>
      <c r="I42782" t="s">
        <v>776</v>
      </c>
      <c r="J42782" s="1">
        <v>40544</v>
      </c>
      <c r="K42782" t="b">
        <f>IFERROR(VLOOKUP(F42782,english_mapping!A:B,2,FALSE),"NA")</f>
        <v>0</v>
      </c>
      <c r="L42782" t="str">
        <f t="shared" si="668"/>
        <v>Curated Web</v>
      </c>
    </row>
    <row r="42783" spans="1:12" x14ac:dyDescent="0.25">
      <c r="A42783" t="s">
        <v>149294</v>
      </c>
      <c r="B42783" t="s">
        <v>149295</v>
      </c>
      <c r="C42783" t="s">
        <v>149296</v>
      </c>
      <c r="D42783" t="s">
        <v>149297</v>
      </c>
      <c r="E42783" t="s">
        <v>14</v>
      </c>
      <c r="F42783" t="s">
        <v>21</v>
      </c>
      <c r="G42783" t="s">
        <v>59</v>
      </c>
      <c r="H42783" t="s">
        <v>60</v>
      </c>
      <c r="I42783" t="s">
        <v>66</v>
      </c>
      <c r="J42783" t="s">
        <v>4634</v>
      </c>
      <c r="K42783" t="b">
        <f>IFERROR(VLOOKUP(F42783,english_mapping!A:B,2,FALSE),"NA")</f>
        <v>1</v>
      </c>
      <c r="L42783" t="str">
        <f t="shared" si="668"/>
        <v>Charities</v>
      </c>
    </row>
    <row r="42784" spans="1:12" x14ac:dyDescent="0.25">
      <c r="A42784" t="s">
        <v>149298</v>
      </c>
      <c r="B42784" t="s">
        <v>149299</v>
      </c>
      <c r="C42784" t="s">
        <v>149300</v>
      </c>
      <c r="D42784" t="s">
        <v>5405</v>
      </c>
      <c r="E42784" t="s">
        <v>14</v>
      </c>
      <c r="F42784" t="s">
        <v>21</v>
      </c>
      <c r="G42784" t="s">
        <v>84</v>
      </c>
      <c r="H42784" t="s">
        <v>3647</v>
      </c>
      <c r="I42784" t="s">
        <v>3647</v>
      </c>
      <c r="K42784" t="b">
        <f>IFERROR(VLOOKUP(F42784,english_mapping!A:B,2,FALSE),"NA")</f>
        <v>1</v>
      </c>
      <c r="L42784" t="str">
        <f t="shared" si="668"/>
        <v>Health and Wellness</v>
      </c>
    </row>
    <row r="42785" spans="1:12" x14ac:dyDescent="0.25">
      <c r="A42785" t="s">
        <v>149301</v>
      </c>
      <c r="B42785" t="s">
        <v>149302</v>
      </c>
      <c r="C42785" t="s">
        <v>149303</v>
      </c>
      <c r="D42785" t="s">
        <v>149304</v>
      </c>
      <c r="E42785" t="s">
        <v>109</v>
      </c>
      <c r="F42785" t="s">
        <v>21</v>
      </c>
      <c r="G42785" t="s">
        <v>59</v>
      </c>
      <c r="H42785" t="s">
        <v>60</v>
      </c>
      <c r="I42785" t="s">
        <v>269</v>
      </c>
      <c r="K42785" t="b">
        <f>IFERROR(VLOOKUP(F42785,english_mapping!A:B,2,FALSE),"NA")</f>
        <v>1</v>
      </c>
      <c r="L42785" t="str">
        <f t="shared" si="668"/>
        <v>Advertising</v>
      </c>
    </row>
    <row r="42786" spans="1:12" x14ac:dyDescent="0.25">
      <c r="A42786" t="s">
        <v>149305</v>
      </c>
      <c r="B42786" t="s">
        <v>149306</v>
      </c>
      <c r="C42786" t="s">
        <v>149307</v>
      </c>
      <c r="D42786" t="s">
        <v>73289</v>
      </c>
      <c r="E42786" t="s">
        <v>14</v>
      </c>
      <c r="F42786" t="s">
        <v>21</v>
      </c>
      <c r="G42786" t="s">
        <v>101</v>
      </c>
      <c r="H42786" t="s">
        <v>102</v>
      </c>
      <c r="I42786" t="s">
        <v>103</v>
      </c>
      <c r="J42786" s="1">
        <v>40455</v>
      </c>
      <c r="K42786" t="b">
        <f>IFERROR(VLOOKUP(F42786,english_mapping!A:B,2,FALSE),"NA")</f>
        <v>1</v>
      </c>
      <c r="L42786" t="str">
        <f t="shared" si="668"/>
        <v>Finance</v>
      </c>
    </row>
    <row r="42787" spans="1:12" x14ac:dyDescent="0.25">
      <c r="A42787" t="s">
        <v>149308</v>
      </c>
      <c r="B42787" t="s">
        <v>149309</v>
      </c>
      <c r="D42787" t="s">
        <v>61530</v>
      </c>
      <c r="E42787" t="s">
        <v>14</v>
      </c>
      <c r="F42787" t="s">
        <v>21</v>
      </c>
      <c r="G42787" t="s">
        <v>59</v>
      </c>
      <c r="H42787" t="s">
        <v>60</v>
      </c>
      <c r="I42787" t="s">
        <v>1128</v>
      </c>
      <c r="K42787" t="b">
        <f>IFERROR(VLOOKUP(F42787,english_mapping!A:B,2,FALSE),"NA")</f>
        <v>1</v>
      </c>
      <c r="L42787" t="str">
        <f t="shared" si="668"/>
        <v>Education</v>
      </c>
    </row>
    <row r="42788" spans="1:12" x14ac:dyDescent="0.25">
      <c r="A42788" t="s">
        <v>149310</v>
      </c>
      <c r="B42788" t="s">
        <v>149311</v>
      </c>
      <c r="C42788" t="s">
        <v>149312</v>
      </c>
      <c r="D42788" t="s">
        <v>149313</v>
      </c>
      <c r="E42788" t="s">
        <v>109</v>
      </c>
      <c r="F42788" t="s">
        <v>124</v>
      </c>
      <c r="G42788" t="s">
        <v>125</v>
      </c>
      <c r="H42788" t="s">
        <v>126</v>
      </c>
      <c r="I42788" t="s">
        <v>126</v>
      </c>
      <c r="J42788" s="1">
        <v>40001</v>
      </c>
      <c r="K42788" t="b">
        <f>IFERROR(VLOOKUP(F42788,english_mapping!A:B,2,FALSE),"NA")</f>
        <v>1</v>
      </c>
      <c r="L42788" t="str">
        <f t="shared" si="668"/>
        <v>Analytics</v>
      </c>
    </row>
    <row r="42789" spans="1:12" x14ac:dyDescent="0.25">
      <c r="A42789" t="s">
        <v>149314</v>
      </c>
      <c r="B42789" t="s">
        <v>149315</v>
      </c>
      <c r="C42789" t="s">
        <v>149316</v>
      </c>
      <c r="D42789" t="s">
        <v>149317</v>
      </c>
      <c r="E42789" t="s">
        <v>14</v>
      </c>
      <c r="F42789" t="s">
        <v>21</v>
      </c>
      <c r="G42789" t="s">
        <v>101</v>
      </c>
      <c r="H42789" t="s">
        <v>102</v>
      </c>
      <c r="I42789" t="s">
        <v>103</v>
      </c>
      <c r="J42789" s="1">
        <v>41640</v>
      </c>
      <c r="K42789" t="b">
        <f>IFERROR(VLOOKUP(F42789,english_mapping!A:B,2,FALSE),"NA")</f>
        <v>1</v>
      </c>
      <c r="L42789" t="str">
        <f t="shared" si="668"/>
        <v>Big Data Analytics</v>
      </c>
    </row>
    <row r="42790" spans="1:12" x14ac:dyDescent="0.25">
      <c r="A42790" t="s">
        <v>149318</v>
      </c>
      <c r="B42790" t="s">
        <v>149319</v>
      </c>
      <c r="C42790" t="s">
        <v>149320</v>
      </c>
      <c r="D42790" t="s">
        <v>7656</v>
      </c>
      <c r="E42790" t="s">
        <v>14</v>
      </c>
      <c r="F42790" t="s">
        <v>124</v>
      </c>
      <c r="G42790" t="s">
        <v>125</v>
      </c>
      <c r="H42790" t="s">
        <v>126</v>
      </c>
      <c r="I42790" t="s">
        <v>126</v>
      </c>
      <c r="J42790" s="1">
        <v>39083</v>
      </c>
      <c r="K42790" t="b">
        <f>IFERROR(VLOOKUP(F42790,english_mapping!A:B,2,FALSE),"NA")</f>
        <v>1</v>
      </c>
      <c r="L42790" t="str">
        <f t="shared" si="668"/>
        <v>Reviews and Recommendations</v>
      </c>
    </row>
    <row r="42791" spans="1:12" x14ac:dyDescent="0.25">
      <c r="A42791" t="s">
        <v>149321</v>
      </c>
      <c r="B42791" t="s">
        <v>149322</v>
      </c>
      <c r="C42791" t="s">
        <v>149323</v>
      </c>
      <c r="D42791" t="s">
        <v>149324</v>
      </c>
      <c r="E42791" t="s">
        <v>14</v>
      </c>
      <c r="F42791" t="s">
        <v>21</v>
      </c>
      <c r="G42791" t="s">
        <v>59</v>
      </c>
      <c r="H42791" t="s">
        <v>60</v>
      </c>
      <c r="I42791" t="s">
        <v>1637</v>
      </c>
      <c r="J42791" s="1">
        <v>40914</v>
      </c>
      <c r="K42791" t="b">
        <f>IFERROR(VLOOKUP(F42791,english_mapping!A:B,2,FALSE),"NA")</f>
        <v>1</v>
      </c>
      <c r="L42791" t="str">
        <f t="shared" si="668"/>
        <v>Big Data</v>
      </c>
    </row>
    <row r="42792" spans="1:12" x14ac:dyDescent="0.25">
      <c r="A42792" t="s">
        <v>149325</v>
      </c>
      <c r="B42792" t="s">
        <v>149326</v>
      </c>
      <c r="C42792" t="s">
        <v>149327</v>
      </c>
      <c r="D42792" t="s">
        <v>1433</v>
      </c>
      <c r="E42792" t="s">
        <v>14</v>
      </c>
      <c r="F42792" t="s">
        <v>21</v>
      </c>
      <c r="G42792" t="s">
        <v>39</v>
      </c>
      <c r="H42792" t="s">
        <v>281</v>
      </c>
      <c r="I42792" t="s">
        <v>281</v>
      </c>
      <c r="J42792" s="1">
        <v>39448</v>
      </c>
      <c r="K42792" t="b">
        <f>IFERROR(VLOOKUP(F42792,english_mapping!A:B,2,FALSE),"NA")</f>
        <v>1</v>
      </c>
      <c r="L42792" t="str">
        <f t="shared" si="668"/>
        <v>Web Hosting</v>
      </c>
    </row>
    <row r="42793" spans="1:12" x14ac:dyDescent="0.25">
      <c r="A42793" t="s">
        <v>149328</v>
      </c>
      <c r="B42793" t="s">
        <v>149329</v>
      </c>
      <c r="C42793" t="s">
        <v>149330</v>
      </c>
      <c r="D42793" t="s">
        <v>149331</v>
      </c>
      <c r="E42793" t="s">
        <v>14</v>
      </c>
      <c r="F42793" t="s">
        <v>21</v>
      </c>
      <c r="G42793" t="s">
        <v>101</v>
      </c>
      <c r="H42793" t="s">
        <v>102</v>
      </c>
      <c r="I42793" t="s">
        <v>103</v>
      </c>
      <c r="K42793" t="b">
        <f>IFERROR(VLOOKUP(F42793,english_mapping!A:B,2,FALSE),"NA")</f>
        <v>1</v>
      </c>
      <c r="L42793" t="str">
        <f t="shared" si="668"/>
        <v>Business Services</v>
      </c>
    </row>
    <row r="42794" spans="1:12" x14ac:dyDescent="0.25">
      <c r="A42794" t="s">
        <v>149332</v>
      </c>
      <c r="B42794" t="s">
        <v>149333</v>
      </c>
      <c r="C42794" t="s">
        <v>149334</v>
      </c>
      <c r="D42794" t="s">
        <v>149335</v>
      </c>
      <c r="E42794" t="s">
        <v>14</v>
      </c>
      <c r="F42794" t="s">
        <v>21</v>
      </c>
      <c r="G42794" t="s">
        <v>59</v>
      </c>
      <c r="H42794" t="s">
        <v>60</v>
      </c>
      <c r="I42794" t="s">
        <v>66</v>
      </c>
      <c r="J42794" s="1">
        <v>40544</v>
      </c>
      <c r="K42794" t="b">
        <f>IFERROR(VLOOKUP(F42794,english_mapping!A:B,2,FALSE),"NA")</f>
        <v>1</v>
      </c>
      <c r="L42794" t="str">
        <f t="shared" si="668"/>
        <v>B2B</v>
      </c>
    </row>
    <row r="42795" spans="1:12" x14ac:dyDescent="0.25">
      <c r="A42795" t="s">
        <v>149336</v>
      </c>
      <c r="B42795" t="s">
        <v>149337</v>
      </c>
      <c r="C42795" t="s">
        <v>149338</v>
      </c>
      <c r="D42795" t="s">
        <v>132965</v>
      </c>
      <c r="E42795" t="s">
        <v>205</v>
      </c>
      <c r="F42795" t="s">
        <v>21</v>
      </c>
      <c r="G42795" t="s">
        <v>59</v>
      </c>
      <c r="H42795" t="s">
        <v>60</v>
      </c>
      <c r="I42795" t="s">
        <v>61</v>
      </c>
      <c r="J42795" s="1">
        <v>37987</v>
      </c>
      <c r="K42795" t="b">
        <f>IFERROR(VLOOKUP(F42795,english_mapping!A:B,2,FALSE),"NA")</f>
        <v>1</v>
      </c>
      <c r="L42795" t="str">
        <f t="shared" si="668"/>
        <v>Games</v>
      </c>
    </row>
    <row r="42796" spans="1:12" x14ac:dyDescent="0.25">
      <c r="A42796" t="s">
        <v>149339</v>
      </c>
      <c r="B42796" t="s">
        <v>149340</v>
      </c>
      <c r="C42796" t="s">
        <v>149341</v>
      </c>
      <c r="D42796" t="s">
        <v>149342</v>
      </c>
      <c r="E42796" t="s">
        <v>14</v>
      </c>
      <c r="F42796" t="s">
        <v>21</v>
      </c>
      <c r="G42796" t="s">
        <v>59</v>
      </c>
      <c r="H42796" t="s">
        <v>60</v>
      </c>
      <c r="I42796" t="s">
        <v>616</v>
      </c>
      <c r="J42796" s="1">
        <v>41640</v>
      </c>
      <c r="K42796" t="b">
        <f>IFERROR(VLOOKUP(F42796,english_mapping!A:B,2,FALSE),"NA")</f>
        <v>1</v>
      </c>
      <c r="L42796" t="str">
        <f t="shared" si="668"/>
        <v>Big Data</v>
      </c>
    </row>
    <row r="42797" spans="1:12" x14ac:dyDescent="0.25">
      <c r="A42797" t="s">
        <v>149343</v>
      </c>
      <c r="B42797" t="s">
        <v>149344</v>
      </c>
      <c r="C42797" t="s">
        <v>149345</v>
      </c>
      <c r="D42797" t="s">
        <v>149346</v>
      </c>
      <c r="E42797" t="s">
        <v>205</v>
      </c>
      <c r="F42797" t="s">
        <v>21</v>
      </c>
      <c r="G42797" t="s">
        <v>59</v>
      </c>
      <c r="H42797" t="s">
        <v>60</v>
      </c>
      <c r="I42797" t="s">
        <v>66</v>
      </c>
      <c r="J42797" s="1">
        <v>38718</v>
      </c>
      <c r="K42797" t="b">
        <f>IFERROR(VLOOKUP(F42797,english_mapping!A:B,2,FALSE),"NA")</f>
        <v>1</v>
      </c>
      <c r="L42797" t="str">
        <f t="shared" si="668"/>
        <v>Curated Web</v>
      </c>
    </row>
    <row r="42798" spans="1:12" x14ac:dyDescent="0.25">
      <c r="A42798" t="s">
        <v>149347</v>
      </c>
      <c r="B42798" t="s">
        <v>149348</v>
      </c>
      <c r="C42798" t="s">
        <v>149349</v>
      </c>
      <c r="D42798" t="s">
        <v>58</v>
      </c>
      <c r="E42798" t="s">
        <v>14</v>
      </c>
      <c r="F42798" t="s">
        <v>346</v>
      </c>
      <c r="G42798">
        <v>7</v>
      </c>
      <c r="H42798" t="s">
        <v>776</v>
      </c>
      <c r="I42798" t="s">
        <v>776</v>
      </c>
      <c r="J42798" s="1">
        <v>40552</v>
      </c>
      <c r="K42798" t="b">
        <f>IFERROR(VLOOKUP(F42798,english_mapping!A:B,2,FALSE),"NA")</f>
        <v>0</v>
      </c>
      <c r="L42798" t="str">
        <f t="shared" si="668"/>
        <v>Analytics</v>
      </c>
    </row>
    <row r="42799" spans="1:12" x14ac:dyDescent="0.25">
      <c r="A42799" t="s">
        <v>149350</v>
      </c>
      <c r="B42799" t="s">
        <v>149351</v>
      </c>
      <c r="C42799" t="s">
        <v>149352</v>
      </c>
      <c r="D42799" t="s">
        <v>149353</v>
      </c>
      <c r="E42799" t="s">
        <v>14</v>
      </c>
      <c r="F42799" t="s">
        <v>21</v>
      </c>
      <c r="G42799" t="s">
        <v>39</v>
      </c>
      <c r="H42799" t="s">
        <v>281</v>
      </c>
      <c r="I42799" t="s">
        <v>281</v>
      </c>
      <c r="J42799" s="1">
        <v>41640</v>
      </c>
      <c r="K42799" t="b">
        <f>IFERROR(VLOOKUP(F42799,english_mapping!A:B,2,FALSE),"NA")</f>
        <v>1</v>
      </c>
      <c r="L42799" t="str">
        <f t="shared" si="668"/>
        <v>Financial Exchanges</v>
      </c>
    </row>
    <row r="42800" spans="1:12" x14ac:dyDescent="0.25">
      <c r="A42800" t="s">
        <v>149354</v>
      </c>
      <c r="B42800" t="s">
        <v>149355</v>
      </c>
      <c r="D42800" t="s">
        <v>123</v>
      </c>
      <c r="E42800" t="s">
        <v>14</v>
      </c>
      <c r="F42800" t="s">
        <v>21</v>
      </c>
      <c r="G42800" t="s">
        <v>1105</v>
      </c>
      <c r="H42800" t="s">
        <v>1106</v>
      </c>
      <c r="I42800" t="s">
        <v>1106</v>
      </c>
      <c r="K42800" t="b">
        <f>IFERROR(VLOOKUP(F42800,english_mapping!A:B,2,FALSE),"NA")</f>
        <v>1</v>
      </c>
      <c r="L42800" t="str">
        <f t="shared" si="668"/>
        <v>Education</v>
      </c>
    </row>
    <row r="42801" spans="1:12" x14ac:dyDescent="0.25">
      <c r="A42801" t="s">
        <v>149356</v>
      </c>
      <c r="B42801" t="s">
        <v>149357</v>
      </c>
      <c r="C42801" t="s">
        <v>149358</v>
      </c>
      <c r="D42801" t="s">
        <v>149359</v>
      </c>
      <c r="E42801" t="s">
        <v>14</v>
      </c>
      <c r="F42801" t="s">
        <v>21</v>
      </c>
      <c r="G42801" t="s">
        <v>59</v>
      </c>
      <c r="H42801" t="s">
        <v>60</v>
      </c>
      <c r="I42801" t="s">
        <v>66</v>
      </c>
      <c r="J42801" s="1">
        <v>41284</v>
      </c>
      <c r="K42801" t="b">
        <f>IFERROR(VLOOKUP(F42801,english_mapping!A:B,2,FALSE),"NA")</f>
        <v>1</v>
      </c>
      <c r="L42801" t="str">
        <f t="shared" si="668"/>
        <v>Business Services</v>
      </c>
    </row>
    <row r="42802" spans="1:12" x14ac:dyDescent="0.25">
      <c r="A42802" t="s">
        <v>149360</v>
      </c>
      <c r="B42802" t="s">
        <v>149361</v>
      </c>
      <c r="C42802" t="s">
        <v>149362</v>
      </c>
      <c r="D42802" t="s">
        <v>149363</v>
      </c>
      <c r="E42802" t="s">
        <v>14</v>
      </c>
      <c r="F42802" t="s">
        <v>21</v>
      </c>
      <c r="G42802" t="s">
        <v>59</v>
      </c>
      <c r="H42802" t="s">
        <v>90</v>
      </c>
      <c r="I42802" t="s">
        <v>1461</v>
      </c>
      <c r="J42802" s="1">
        <v>41275</v>
      </c>
      <c r="K42802" t="b">
        <f>IFERROR(VLOOKUP(F42802,english_mapping!A:B,2,FALSE),"NA")</f>
        <v>1</v>
      </c>
      <c r="L42802" t="str">
        <f t="shared" si="668"/>
        <v>Crowdfunding</v>
      </c>
    </row>
    <row r="42803" spans="1:12" x14ac:dyDescent="0.25">
      <c r="A42803" t="s">
        <v>149364</v>
      </c>
      <c r="B42803" t="s">
        <v>149365</v>
      </c>
      <c r="C42803" t="s">
        <v>149366</v>
      </c>
      <c r="D42803" t="s">
        <v>149367</v>
      </c>
      <c r="E42803" t="s">
        <v>14</v>
      </c>
      <c r="F42803" t="s">
        <v>21</v>
      </c>
      <c r="G42803" t="s">
        <v>39</v>
      </c>
      <c r="H42803" t="s">
        <v>281</v>
      </c>
      <c r="I42803" t="s">
        <v>281</v>
      </c>
      <c r="J42803" s="1">
        <v>40915</v>
      </c>
      <c r="K42803" t="b">
        <f>IFERROR(VLOOKUP(F42803,english_mapping!A:B,2,FALSE),"NA")</f>
        <v>1</v>
      </c>
      <c r="L42803" t="str">
        <f t="shared" si="668"/>
        <v>Consumer Lending</v>
      </c>
    </row>
    <row r="42804" spans="1:12" x14ac:dyDescent="0.25">
      <c r="A42804" t="s">
        <v>149368</v>
      </c>
      <c r="B42804" t="s">
        <v>149369</v>
      </c>
      <c r="C42804" t="s">
        <v>149370</v>
      </c>
      <c r="D42804" t="s">
        <v>42852</v>
      </c>
      <c r="E42804" t="s">
        <v>14</v>
      </c>
      <c r="F42804" t="s">
        <v>21</v>
      </c>
      <c r="G42804" t="s">
        <v>154</v>
      </c>
      <c r="H42804" t="s">
        <v>242</v>
      </c>
      <c r="I42804" t="s">
        <v>242</v>
      </c>
      <c r="J42804" t="s">
        <v>52930</v>
      </c>
      <c r="K42804" t="b">
        <f>IFERROR(VLOOKUP(F42804,english_mapping!A:B,2,FALSE),"NA")</f>
        <v>1</v>
      </c>
      <c r="L42804" t="str">
        <f t="shared" si="668"/>
        <v>Finance</v>
      </c>
    </row>
    <row r="42805" spans="1:12" x14ac:dyDescent="0.25">
      <c r="A42805" t="s">
        <v>149371</v>
      </c>
      <c r="B42805" t="s">
        <v>149372</v>
      </c>
      <c r="C42805" t="s">
        <v>149373</v>
      </c>
      <c r="D42805" t="s">
        <v>149374</v>
      </c>
      <c r="E42805" t="s">
        <v>14</v>
      </c>
      <c r="F42805" t="s">
        <v>346</v>
      </c>
      <c r="G42805">
        <v>7</v>
      </c>
      <c r="H42805" t="s">
        <v>776</v>
      </c>
      <c r="I42805" t="s">
        <v>776</v>
      </c>
      <c r="J42805" t="s">
        <v>64118</v>
      </c>
      <c r="K42805" t="b">
        <f>IFERROR(VLOOKUP(F42805,english_mapping!A:B,2,FALSE),"NA")</f>
        <v>0</v>
      </c>
      <c r="L42805" t="str">
        <f t="shared" si="668"/>
        <v>Curated Web</v>
      </c>
    </row>
    <row r="42806" spans="1:12" x14ac:dyDescent="0.25">
      <c r="A42806" t="s">
        <v>149375</v>
      </c>
      <c r="B42806" t="s">
        <v>149376</v>
      </c>
      <c r="C42806" t="s">
        <v>149377</v>
      </c>
      <c r="D42806" t="s">
        <v>65</v>
      </c>
      <c r="E42806" t="s">
        <v>14</v>
      </c>
      <c r="F42806" t="s">
        <v>21</v>
      </c>
      <c r="G42806" t="s">
        <v>285</v>
      </c>
      <c r="H42806" t="s">
        <v>889</v>
      </c>
      <c r="I42806" t="s">
        <v>149378</v>
      </c>
      <c r="J42806" s="1">
        <v>39814</v>
      </c>
      <c r="K42806" t="b">
        <f>IFERROR(VLOOKUP(F42806,english_mapping!A:B,2,FALSE),"NA")</f>
        <v>1</v>
      </c>
      <c r="L42806" t="str">
        <f t="shared" si="668"/>
        <v>Mobile</v>
      </c>
    </row>
    <row r="42807" spans="1:12" x14ac:dyDescent="0.25">
      <c r="A42807" t="s">
        <v>149379</v>
      </c>
      <c r="B42807" t="s">
        <v>149380</v>
      </c>
      <c r="E42807" t="s">
        <v>205</v>
      </c>
      <c r="F42807" t="s">
        <v>52</v>
      </c>
      <c r="G42807" t="s">
        <v>3417</v>
      </c>
      <c r="H42807" t="s">
        <v>20469</v>
      </c>
      <c r="I42807" t="s">
        <v>20470</v>
      </c>
      <c r="K42807" t="b">
        <f>IFERROR(VLOOKUP(F42807,english_mapping!A:B,2,FALSE),"NA")</f>
        <v>1</v>
      </c>
      <c r="L42807">
        <f t="shared" si="668"/>
        <v>0</v>
      </c>
    </row>
    <row r="42808" spans="1:12" x14ac:dyDescent="0.25">
      <c r="A42808" t="s">
        <v>149381</v>
      </c>
      <c r="B42808" t="s">
        <v>149382</v>
      </c>
      <c r="C42808" t="s">
        <v>149383</v>
      </c>
      <c r="D42808" t="s">
        <v>18043</v>
      </c>
      <c r="E42808" t="s">
        <v>14</v>
      </c>
      <c r="F42808" t="s">
        <v>21</v>
      </c>
      <c r="G42808" t="s">
        <v>154</v>
      </c>
      <c r="H42808" t="s">
        <v>242</v>
      </c>
      <c r="I42808" t="s">
        <v>326</v>
      </c>
      <c r="K42808" t="b">
        <f>IFERROR(VLOOKUP(F42808,english_mapping!A:B,2,FALSE),"NA")</f>
        <v>1</v>
      </c>
      <c r="L42808" t="str">
        <f t="shared" si="668"/>
        <v>Sporting Goods</v>
      </c>
    </row>
    <row r="42809" spans="1:12" x14ac:dyDescent="0.25">
      <c r="A42809" t="s">
        <v>149384</v>
      </c>
      <c r="B42809" t="s">
        <v>149385</v>
      </c>
      <c r="C42809" t="s">
        <v>149386</v>
      </c>
      <c r="D42809" t="s">
        <v>149387</v>
      </c>
      <c r="E42809" t="s">
        <v>14</v>
      </c>
      <c r="F42809" t="s">
        <v>161</v>
      </c>
      <c r="G42809" t="s">
        <v>162</v>
      </c>
      <c r="H42809" t="s">
        <v>163</v>
      </c>
      <c r="I42809" t="s">
        <v>163</v>
      </c>
      <c r="K42809" t="b">
        <f>IFERROR(VLOOKUP(F42809,english_mapping!A:B,2,FALSE),"NA")</f>
        <v>0</v>
      </c>
      <c r="L42809" t="str">
        <f t="shared" si="668"/>
        <v>Chemicals</v>
      </c>
    </row>
    <row r="42810" spans="1:12" x14ac:dyDescent="0.25">
      <c r="A42810" t="s">
        <v>149388</v>
      </c>
      <c r="B42810" t="s">
        <v>149389</v>
      </c>
      <c r="C42810" t="s">
        <v>149390</v>
      </c>
      <c r="D42810" t="s">
        <v>51</v>
      </c>
      <c r="E42810" t="s">
        <v>14</v>
      </c>
      <c r="F42810" t="s">
        <v>21</v>
      </c>
      <c r="G42810" t="s">
        <v>59</v>
      </c>
      <c r="H42810" t="s">
        <v>987</v>
      </c>
      <c r="I42810" t="s">
        <v>988</v>
      </c>
      <c r="J42810" s="1">
        <v>37622</v>
      </c>
      <c r="K42810" t="b">
        <f>IFERROR(VLOOKUP(F42810,english_mapping!A:B,2,FALSE),"NA")</f>
        <v>1</v>
      </c>
      <c r="L42810" t="str">
        <f t="shared" si="668"/>
        <v>Biotechnology</v>
      </c>
    </row>
    <row r="42811" spans="1:12" x14ac:dyDescent="0.25">
      <c r="A42811" t="s">
        <v>149391</v>
      </c>
      <c r="B42811" t="s">
        <v>149392</v>
      </c>
      <c r="C42811" t="s">
        <v>149393</v>
      </c>
      <c r="D42811" t="s">
        <v>11804</v>
      </c>
      <c r="E42811" t="s">
        <v>14</v>
      </c>
      <c r="F42811" t="s">
        <v>21</v>
      </c>
      <c r="G42811" t="s">
        <v>59</v>
      </c>
      <c r="H42811" t="s">
        <v>60</v>
      </c>
      <c r="I42811" t="s">
        <v>616</v>
      </c>
      <c r="J42811" s="1">
        <v>40909</v>
      </c>
      <c r="K42811" t="b">
        <f>IFERROR(VLOOKUP(F42811,english_mapping!A:B,2,FALSE),"NA")</f>
        <v>1</v>
      </c>
      <c r="L42811" t="str">
        <f t="shared" si="668"/>
        <v>Environmental Innovation</v>
      </c>
    </row>
    <row r="42812" spans="1:12" x14ac:dyDescent="0.25">
      <c r="A42812" t="s">
        <v>149394</v>
      </c>
      <c r="B42812" t="s">
        <v>149395</v>
      </c>
      <c r="C42812" t="s">
        <v>149396</v>
      </c>
      <c r="D42812" t="s">
        <v>755</v>
      </c>
      <c r="E42812" t="s">
        <v>109</v>
      </c>
      <c r="F42812" t="s">
        <v>712</v>
      </c>
      <c r="J42812" s="1">
        <v>33239</v>
      </c>
      <c r="K42812" t="b">
        <f>IFERROR(VLOOKUP(F42812,english_mapping!A:B,2,FALSE),"NA")</f>
        <v>0</v>
      </c>
      <c r="L42812" t="str">
        <f t="shared" si="668"/>
        <v>Hardware + Software</v>
      </c>
    </row>
    <row r="42813" spans="1:12" x14ac:dyDescent="0.25">
      <c r="A42813" t="s">
        <v>149397</v>
      </c>
      <c r="B42813" t="s">
        <v>149398</v>
      </c>
      <c r="C42813" t="s">
        <v>149399</v>
      </c>
      <c r="D42813" t="s">
        <v>65</v>
      </c>
      <c r="E42813" t="s">
        <v>14</v>
      </c>
      <c r="F42813" t="s">
        <v>21</v>
      </c>
      <c r="G42813" t="s">
        <v>434</v>
      </c>
      <c r="H42813" t="s">
        <v>435</v>
      </c>
      <c r="I42813" t="s">
        <v>149400</v>
      </c>
      <c r="K42813" t="b">
        <f>IFERROR(VLOOKUP(F42813,english_mapping!A:B,2,FALSE),"NA")</f>
        <v>1</v>
      </c>
      <c r="L42813" t="str">
        <f t="shared" si="668"/>
        <v>Mobile</v>
      </c>
    </row>
    <row r="42814" spans="1:12" x14ac:dyDescent="0.25">
      <c r="A42814" t="s">
        <v>149401</v>
      </c>
      <c r="B42814" t="s">
        <v>149402</v>
      </c>
      <c r="C42814" t="s">
        <v>149403</v>
      </c>
      <c r="D42814" t="s">
        <v>51488</v>
      </c>
      <c r="E42814" t="s">
        <v>14</v>
      </c>
      <c r="F42814" t="s">
        <v>21</v>
      </c>
      <c r="G42814" t="s">
        <v>59</v>
      </c>
      <c r="H42814" t="s">
        <v>90</v>
      </c>
      <c r="I42814" t="s">
        <v>90</v>
      </c>
      <c r="J42814" t="s">
        <v>33268</v>
      </c>
      <c r="K42814" t="b">
        <f>IFERROR(VLOOKUP(F42814,english_mapping!A:B,2,FALSE),"NA")</f>
        <v>1</v>
      </c>
      <c r="L42814" t="str">
        <f t="shared" si="668"/>
        <v>Apps</v>
      </c>
    </row>
    <row r="42815" spans="1:12" x14ac:dyDescent="0.25">
      <c r="A42815" t="s">
        <v>149404</v>
      </c>
      <c r="B42815" t="s">
        <v>149405</v>
      </c>
      <c r="C42815" t="s">
        <v>149406</v>
      </c>
      <c r="D42815" t="s">
        <v>149407</v>
      </c>
      <c r="E42815" t="s">
        <v>14</v>
      </c>
      <c r="F42815" t="s">
        <v>21</v>
      </c>
      <c r="G42815" t="s">
        <v>117</v>
      </c>
      <c r="H42815" t="s">
        <v>118</v>
      </c>
      <c r="I42815" t="s">
        <v>118</v>
      </c>
      <c r="J42815" s="1">
        <v>39814</v>
      </c>
      <c r="K42815" t="b">
        <f>IFERROR(VLOOKUP(F42815,english_mapping!A:B,2,FALSE),"NA")</f>
        <v>1</v>
      </c>
      <c r="L42815" t="str">
        <f t="shared" si="668"/>
        <v>Human Resources</v>
      </c>
    </row>
    <row r="42816" spans="1:12" x14ac:dyDescent="0.25">
      <c r="A42816" t="s">
        <v>149408</v>
      </c>
      <c r="B42816" t="s">
        <v>149409</v>
      </c>
      <c r="C42816" t="s">
        <v>149410</v>
      </c>
      <c r="D42816" t="s">
        <v>149411</v>
      </c>
      <c r="E42816" t="s">
        <v>14</v>
      </c>
      <c r="F42816" t="s">
        <v>21</v>
      </c>
      <c r="G42816" t="s">
        <v>101</v>
      </c>
      <c r="H42816" t="s">
        <v>102</v>
      </c>
      <c r="I42816" t="s">
        <v>103</v>
      </c>
      <c r="J42816" t="s">
        <v>5948</v>
      </c>
      <c r="K42816" t="b">
        <f>IFERROR(VLOOKUP(F42816,english_mapping!A:B,2,FALSE),"NA")</f>
        <v>1</v>
      </c>
      <c r="L42816" t="str">
        <f t="shared" si="668"/>
        <v>Alumni</v>
      </c>
    </row>
    <row r="42817" spans="1:12" x14ac:dyDescent="0.25">
      <c r="A42817" t="s">
        <v>149412</v>
      </c>
      <c r="B42817" t="s">
        <v>149413</v>
      </c>
      <c r="C42817" t="s">
        <v>149414</v>
      </c>
      <c r="D42817" t="s">
        <v>149415</v>
      </c>
      <c r="E42817" t="s">
        <v>14</v>
      </c>
      <c r="F42817" t="s">
        <v>1163</v>
      </c>
      <c r="G42817">
        <v>21</v>
      </c>
      <c r="H42817" t="s">
        <v>4106</v>
      </c>
      <c r="I42817" t="s">
        <v>4107</v>
      </c>
      <c r="J42817" t="s">
        <v>53760</v>
      </c>
      <c r="K42817" t="b">
        <f>IFERROR(VLOOKUP(F42817,english_mapping!A:B,2,FALSE),"NA")</f>
        <v>0</v>
      </c>
      <c r="L42817" t="str">
        <f t="shared" si="668"/>
        <v>Curated Web</v>
      </c>
    </row>
    <row r="42818" spans="1:12" x14ac:dyDescent="0.25">
      <c r="A42818" t="s">
        <v>149416</v>
      </c>
      <c r="B42818" t="s">
        <v>149417</v>
      </c>
      <c r="C42818" t="s">
        <v>149418</v>
      </c>
      <c r="D42818" t="s">
        <v>149419</v>
      </c>
      <c r="E42818" t="s">
        <v>14</v>
      </c>
      <c r="F42818" t="s">
        <v>124</v>
      </c>
      <c r="G42818" t="s">
        <v>325</v>
      </c>
      <c r="H42818" t="s">
        <v>126</v>
      </c>
      <c r="I42818" t="s">
        <v>326</v>
      </c>
      <c r="J42818" s="1">
        <v>41640</v>
      </c>
      <c r="K42818" t="b">
        <f>IFERROR(VLOOKUP(F42818,english_mapping!A:B,2,FALSE),"NA")</f>
        <v>1</v>
      </c>
      <c r="L42818" t="str">
        <f t="shared" si="668"/>
        <v>Cloud Data Services</v>
      </c>
    </row>
    <row r="42819" spans="1:12" x14ac:dyDescent="0.25">
      <c r="A42819" t="s">
        <v>149420</v>
      </c>
      <c r="B42819" t="s">
        <v>149421</v>
      </c>
      <c r="C42819" t="s">
        <v>149422</v>
      </c>
      <c r="D42819" t="s">
        <v>149423</v>
      </c>
      <c r="E42819" t="s">
        <v>14</v>
      </c>
      <c r="F42819" t="s">
        <v>21</v>
      </c>
      <c r="G42819" t="s">
        <v>553</v>
      </c>
      <c r="H42819" t="s">
        <v>554</v>
      </c>
      <c r="I42819" t="s">
        <v>5692</v>
      </c>
      <c r="J42819" s="1">
        <v>39454</v>
      </c>
      <c r="K42819" t="b">
        <f>IFERROR(VLOOKUP(F42819,english_mapping!A:B,2,FALSE),"NA")</f>
        <v>1</v>
      </c>
      <c r="L42819" t="str">
        <f t="shared" si="668"/>
        <v>News</v>
      </c>
    </row>
    <row r="42820" spans="1:12" x14ac:dyDescent="0.25">
      <c r="A42820" t="s">
        <v>149424</v>
      </c>
      <c r="B42820" t="s">
        <v>149425</v>
      </c>
      <c r="D42820" t="s">
        <v>149426</v>
      </c>
      <c r="E42820" t="s">
        <v>14</v>
      </c>
      <c r="K42820" t="str">
        <f>IFERROR(VLOOKUP(F42820,english_mapping!A:B,2,FALSE),"NA")</f>
        <v>NA</v>
      </c>
      <c r="L42820" t="str">
        <f t="shared" ref="L42820:L42883" si="669">IFERROR(LEFT(D42820,(FIND("|",D42820))-1),D42820)</f>
        <v>3D Printing</v>
      </c>
    </row>
    <row r="42821" spans="1:12" x14ac:dyDescent="0.25">
      <c r="A42821" t="s">
        <v>149427</v>
      </c>
      <c r="B42821" t="s">
        <v>149428</v>
      </c>
      <c r="C42821" t="s">
        <v>149429</v>
      </c>
      <c r="D42821" t="s">
        <v>149430</v>
      </c>
      <c r="E42821" t="s">
        <v>109</v>
      </c>
      <c r="F42821" t="s">
        <v>21</v>
      </c>
      <c r="G42821" t="s">
        <v>138</v>
      </c>
      <c r="H42821" t="s">
        <v>139</v>
      </c>
      <c r="I42821" t="s">
        <v>139</v>
      </c>
      <c r="J42821" s="1">
        <v>38364</v>
      </c>
      <c r="K42821" t="b">
        <f>IFERROR(VLOOKUP(F42821,english_mapping!A:B,2,FALSE),"NA")</f>
        <v>1</v>
      </c>
      <c r="L42821" t="str">
        <f t="shared" si="669"/>
        <v>Gps</v>
      </c>
    </row>
    <row r="42822" spans="1:12" x14ac:dyDescent="0.25">
      <c r="A42822" t="s">
        <v>149431</v>
      </c>
      <c r="B42822" t="s">
        <v>149432</v>
      </c>
      <c r="C42822" t="s">
        <v>149433</v>
      </c>
      <c r="D42822" t="s">
        <v>780</v>
      </c>
      <c r="E42822" t="s">
        <v>14</v>
      </c>
      <c r="F42822" t="s">
        <v>124</v>
      </c>
      <c r="G42822" t="s">
        <v>2055</v>
      </c>
      <c r="H42822" t="s">
        <v>2056</v>
      </c>
      <c r="I42822" t="s">
        <v>2056</v>
      </c>
      <c r="J42822" s="1">
        <v>35796</v>
      </c>
      <c r="K42822" t="b">
        <f>IFERROR(VLOOKUP(F42822,english_mapping!A:B,2,FALSE),"NA")</f>
        <v>1</v>
      </c>
      <c r="L42822" t="str">
        <f t="shared" si="669"/>
        <v>Clean Technology</v>
      </c>
    </row>
    <row r="42823" spans="1:12" x14ac:dyDescent="0.25">
      <c r="A42823" t="s">
        <v>149434</v>
      </c>
      <c r="B42823" t="s">
        <v>149435</v>
      </c>
      <c r="D42823" t="s">
        <v>178</v>
      </c>
      <c r="E42823" t="s">
        <v>14</v>
      </c>
      <c r="F42823" t="s">
        <v>21</v>
      </c>
      <c r="G42823" t="s">
        <v>84</v>
      </c>
      <c r="H42823" t="s">
        <v>740</v>
      </c>
      <c r="I42823" t="s">
        <v>292</v>
      </c>
      <c r="J42823" t="s">
        <v>22864</v>
      </c>
      <c r="K42823" t="b">
        <f>IFERROR(VLOOKUP(F42823,english_mapping!A:B,2,FALSE),"NA")</f>
        <v>1</v>
      </c>
      <c r="L42823" t="str">
        <f t="shared" si="669"/>
        <v>Hospitality</v>
      </c>
    </row>
    <row r="42824" spans="1:12" x14ac:dyDescent="0.25">
      <c r="A42824" t="s">
        <v>149436</v>
      </c>
      <c r="B42824" t="s">
        <v>149437</v>
      </c>
      <c r="C42824" t="s">
        <v>149438</v>
      </c>
      <c r="D42824" t="s">
        <v>28998</v>
      </c>
      <c r="E42824" t="s">
        <v>14</v>
      </c>
      <c r="F42824" t="s">
        <v>21</v>
      </c>
      <c r="G42824" t="s">
        <v>59</v>
      </c>
      <c r="H42824" t="s">
        <v>60</v>
      </c>
      <c r="I42824" t="s">
        <v>1434</v>
      </c>
      <c r="J42824" s="1">
        <v>39448</v>
      </c>
      <c r="K42824" t="b">
        <f>IFERROR(VLOOKUP(F42824,english_mapping!A:B,2,FALSE),"NA")</f>
        <v>1</v>
      </c>
      <c r="L42824" t="str">
        <f t="shared" si="669"/>
        <v>Software</v>
      </c>
    </row>
    <row r="42825" spans="1:12" x14ac:dyDescent="0.25">
      <c r="A42825" t="s">
        <v>149439</v>
      </c>
      <c r="B42825" t="s">
        <v>149440</v>
      </c>
      <c r="D42825" t="s">
        <v>149441</v>
      </c>
      <c r="E42825" t="s">
        <v>14</v>
      </c>
      <c r="F42825" t="s">
        <v>21</v>
      </c>
      <c r="G42825" t="s">
        <v>101</v>
      </c>
      <c r="H42825" t="s">
        <v>102</v>
      </c>
      <c r="I42825" t="s">
        <v>103</v>
      </c>
      <c r="K42825" t="b">
        <f>IFERROR(VLOOKUP(F42825,english_mapping!A:B,2,FALSE),"NA")</f>
        <v>1</v>
      </c>
      <c r="L42825" t="str">
        <f t="shared" si="669"/>
        <v>Commercial Solar</v>
      </c>
    </row>
    <row r="42826" spans="1:12" x14ac:dyDescent="0.25">
      <c r="A42826" t="s">
        <v>149442</v>
      </c>
      <c r="B42826" t="s">
        <v>149443</v>
      </c>
      <c r="C42826" t="s">
        <v>149444</v>
      </c>
      <c r="D42826" t="s">
        <v>4638</v>
      </c>
      <c r="E42826" t="s">
        <v>14</v>
      </c>
      <c r="F42826" t="s">
        <v>21</v>
      </c>
      <c r="G42826" t="s">
        <v>84</v>
      </c>
      <c r="H42826" t="s">
        <v>1157</v>
      </c>
      <c r="I42826" t="s">
        <v>1158</v>
      </c>
      <c r="K42826" t="b">
        <f>IFERROR(VLOOKUP(F42826,english_mapping!A:B,2,FALSE),"NA")</f>
        <v>1</v>
      </c>
      <c r="L42826" t="str">
        <f t="shared" si="669"/>
        <v>Health Care</v>
      </c>
    </row>
    <row r="42827" spans="1:12" x14ac:dyDescent="0.25">
      <c r="A42827" t="s">
        <v>149445</v>
      </c>
      <c r="B42827" t="s">
        <v>149446</v>
      </c>
      <c r="C42827" t="s">
        <v>149447</v>
      </c>
      <c r="D42827" t="s">
        <v>51</v>
      </c>
      <c r="E42827" t="s">
        <v>14</v>
      </c>
      <c r="F42827" t="s">
        <v>21</v>
      </c>
      <c r="G42827" t="s">
        <v>59</v>
      </c>
      <c r="H42827" t="s">
        <v>60</v>
      </c>
      <c r="I42827" t="s">
        <v>269</v>
      </c>
      <c r="J42827" s="1">
        <v>36892</v>
      </c>
      <c r="K42827" t="b">
        <f>IFERROR(VLOOKUP(F42827,english_mapping!A:B,2,FALSE),"NA")</f>
        <v>1</v>
      </c>
      <c r="L42827" t="str">
        <f t="shared" si="669"/>
        <v>Biotechnology</v>
      </c>
    </row>
    <row r="42828" spans="1:12" x14ac:dyDescent="0.25">
      <c r="A42828" t="s">
        <v>149448</v>
      </c>
      <c r="B42828" t="s">
        <v>149449</v>
      </c>
      <c r="C42828" t="s">
        <v>149450</v>
      </c>
      <c r="D42828" t="s">
        <v>149451</v>
      </c>
      <c r="E42828" t="s">
        <v>14</v>
      </c>
      <c r="F42828" t="s">
        <v>124</v>
      </c>
      <c r="G42828" t="s">
        <v>17960</v>
      </c>
      <c r="H42828" t="s">
        <v>3296</v>
      </c>
      <c r="I42828" t="s">
        <v>149452</v>
      </c>
      <c r="K42828" t="b">
        <f>IFERROR(VLOOKUP(F42828,english_mapping!A:B,2,FALSE),"NA")</f>
        <v>1</v>
      </c>
      <c r="L42828" t="str">
        <f t="shared" si="669"/>
        <v>Consumer Electronics</v>
      </c>
    </row>
    <row r="42829" spans="1:12" x14ac:dyDescent="0.25">
      <c r="A42829" t="s">
        <v>149453</v>
      </c>
      <c r="B42829" t="s">
        <v>149454</v>
      </c>
      <c r="C42829" t="s">
        <v>149455</v>
      </c>
      <c r="D42829" t="s">
        <v>64991</v>
      </c>
      <c r="E42829" t="s">
        <v>14</v>
      </c>
      <c r="F42829" t="s">
        <v>21</v>
      </c>
      <c r="G42829" t="s">
        <v>59</v>
      </c>
      <c r="H42829" t="s">
        <v>60</v>
      </c>
      <c r="I42829" t="s">
        <v>1005</v>
      </c>
      <c r="J42829" s="1">
        <v>40909</v>
      </c>
      <c r="K42829" t="b">
        <f>IFERROR(VLOOKUP(F42829,english_mapping!A:B,2,FALSE),"NA")</f>
        <v>1</v>
      </c>
      <c r="L42829" t="str">
        <f t="shared" si="669"/>
        <v>Bio-Pharm</v>
      </c>
    </row>
    <row r="42830" spans="1:12" x14ac:dyDescent="0.25">
      <c r="A42830" t="s">
        <v>149456</v>
      </c>
      <c r="B42830" t="s">
        <v>149457</v>
      </c>
      <c r="C42830" t="s">
        <v>149458</v>
      </c>
      <c r="E42830" t="s">
        <v>205</v>
      </c>
      <c r="J42830" s="1">
        <v>37987</v>
      </c>
      <c r="K42830" t="str">
        <f>IFERROR(VLOOKUP(F42830,english_mapping!A:B,2,FALSE),"NA")</f>
        <v>NA</v>
      </c>
      <c r="L42830">
        <f t="shared" si="669"/>
        <v>0</v>
      </c>
    </row>
    <row r="42831" spans="1:12" x14ac:dyDescent="0.25">
      <c r="A42831" t="s">
        <v>149459</v>
      </c>
      <c r="B42831" t="s">
        <v>149460</v>
      </c>
      <c r="C42831" t="s">
        <v>149461</v>
      </c>
      <c r="D42831" t="s">
        <v>356</v>
      </c>
      <c r="E42831" t="s">
        <v>14</v>
      </c>
      <c r="F42831" t="s">
        <v>21</v>
      </c>
      <c r="G42831" t="s">
        <v>5938</v>
      </c>
      <c r="H42831" t="s">
        <v>5939</v>
      </c>
      <c r="I42831" t="s">
        <v>149462</v>
      </c>
      <c r="J42831" s="1">
        <v>40179</v>
      </c>
      <c r="K42831" t="b">
        <f>IFERROR(VLOOKUP(F42831,english_mapping!A:B,2,FALSE),"NA")</f>
        <v>1</v>
      </c>
      <c r="L42831" t="str">
        <f t="shared" si="669"/>
        <v>Manufacturing</v>
      </c>
    </row>
    <row r="42832" spans="1:12" x14ac:dyDescent="0.25">
      <c r="A42832" t="s">
        <v>149463</v>
      </c>
      <c r="B42832" t="s">
        <v>149464</v>
      </c>
      <c r="C42832" t="s">
        <v>149465</v>
      </c>
      <c r="D42832" t="s">
        <v>149466</v>
      </c>
      <c r="E42832" t="s">
        <v>14</v>
      </c>
      <c r="F42832" t="s">
        <v>346</v>
      </c>
      <c r="G42832">
        <v>11</v>
      </c>
      <c r="H42832" t="s">
        <v>15664</v>
      </c>
      <c r="I42832" t="s">
        <v>15664</v>
      </c>
      <c r="J42832" t="s">
        <v>149467</v>
      </c>
      <c r="K42832" t="b">
        <f>IFERROR(VLOOKUP(F42832,english_mapping!A:B,2,FALSE),"NA")</f>
        <v>0</v>
      </c>
      <c r="L42832" t="str">
        <f t="shared" si="669"/>
        <v>Fashion</v>
      </c>
    </row>
    <row r="42833" spans="1:12" x14ac:dyDescent="0.25">
      <c r="A42833" t="s">
        <v>149468</v>
      </c>
      <c r="B42833" t="s">
        <v>149469</v>
      </c>
      <c r="C42833" t="s">
        <v>149470</v>
      </c>
      <c r="D42833" t="s">
        <v>149471</v>
      </c>
      <c r="E42833" t="s">
        <v>14</v>
      </c>
      <c r="F42833" t="s">
        <v>21</v>
      </c>
      <c r="G42833" t="s">
        <v>822</v>
      </c>
      <c r="H42833" t="s">
        <v>823</v>
      </c>
      <c r="I42833" t="s">
        <v>824</v>
      </c>
      <c r="J42833" s="1">
        <v>40544</v>
      </c>
      <c r="K42833" t="b">
        <f>IFERROR(VLOOKUP(F42833,english_mapping!A:B,2,FALSE),"NA")</f>
        <v>1</v>
      </c>
      <c r="L42833" t="str">
        <f t="shared" si="669"/>
        <v>Analytics</v>
      </c>
    </row>
    <row r="42834" spans="1:12" x14ac:dyDescent="0.25">
      <c r="A42834" t="s">
        <v>149472</v>
      </c>
      <c r="B42834" t="s">
        <v>149473</v>
      </c>
      <c r="C42834" t="s">
        <v>149474</v>
      </c>
      <c r="D42834" t="s">
        <v>262</v>
      </c>
      <c r="E42834" t="s">
        <v>14</v>
      </c>
      <c r="F42834" t="s">
        <v>21</v>
      </c>
      <c r="G42834" t="s">
        <v>59</v>
      </c>
      <c r="H42834" t="s">
        <v>90</v>
      </c>
      <c r="I42834" t="s">
        <v>375</v>
      </c>
      <c r="J42834" s="1">
        <v>40909</v>
      </c>
      <c r="K42834" t="b">
        <f>IFERROR(VLOOKUP(F42834,english_mapping!A:B,2,FALSE),"NA")</f>
        <v>1</v>
      </c>
      <c r="L42834" t="str">
        <f t="shared" si="669"/>
        <v>Enterprise Software</v>
      </c>
    </row>
    <row r="42835" spans="1:12" x14ac:dyDescent="0.25">
      <c r="A42835" t="s">
        <v>149475</v>
      </c>
      <c r="B42835" t="s">
        <v>149476</v>
      </c>
      <c r="C42835" t="s">
        <v>149477</v>
      </c>
      <c r="D42835" t="s">
        <v>149478</v>
      </c>
      <c r="E42835" t="s">
        <v>14</v>
      </c>
      <c r="F42835" t="s">
        <v>21</v>
      </c>
      <c r="G42835" t="s">
        <v>101</v>
      </c>
      <c r="H42835" t="s">
        <v>102</v>
      </c>
      <c r="I42835" t="s">
        <v>103</v>
      </c>
      <c r="J42835" t="s">
        <v>22689</v>
      </c>
      <c r="K42835" t="b">
        <f>IFERROR(VLOOKUP(F42835,english_mapping!A:B,2,FALSE),"NA")</f>
        <v>1</v>
      </c>
      <c r="L42835" t="str">
        <f t="shared" si="669"/>
        <v>Android</v>
      </c>
    </row>
    <row r="42836" spans="1:12" x14ac:dyDescent="0.25">
      <c r="A42836" t="s">
        <v>149479</v>
      </c>
      <c r="B42836" t="s">
        <v>149480</v>
      </c>
      <c r="C42836" t="s">
        <v>149481</v>
      </c>
      <c r="D42836" t="s">
        <v>149482</v>
      </c>
      <c r="E42836" t="s">
        <v>14</v>
      </c>
      <c r="F42836" t="s">
        <v>21</v>
      </c>
      <c r="G42836" t="s">
        <v>59</v>
      </c>
      <c r="H42836" t="s">
        <v>60</v>
      </c>
      <c r="I42836" t="s">
        <v>61</v>
      </c>
      <c r="J42836" s="1">
        <v>40544</v>
      </c>
      <c r="K42836" t="b">
        <f>IFERROR(VLOOKUP(F42836,english_mapping!A:B,2,FALSE),"NA")</f>
        <v>1</v>
      </c>
      <c r="L42836" t="str">
        <f t="shared" si="669"/>
        <v>Automotive</v>
      </c>
    </row>
    <row r="42837" spans="1:12" x14ac:dyDescent="0.25">
      <c r="A42837" t="s">
        <v>149483</v>
      </c>
      <c r="B42837" t="s">
        <v>149484</v>
      </c>
      <c r="C42837" t="s">
        <v>149485</v>
      </c>
      <c r="D42837" t="s">
        <v>51</v>
      </c>
      <c r="E42837" t="s">
        <v>14</v>
      </c>
      <c r="F42837" t="s">
        <v>21</v>
      </c>
      <c r="G42837" t="s">
        <v>285</v>
      </c>
      <c r="H42837" t="s">
        <v>889</v>
      </c>
      <c r="I42837" t="s">
        <v>889</v>
      </c>
      <c r="K42837" t="b">
        <f>IFERROR(VLOOKUP(F42837,english_mapping!A:B,2,FALSE),"NA")</f>
        <v>1</v>
      </c>
      <c r="L42837" t="str">
        <f t="shared" si="669"/>
        <v>Biotechnology</v>
      </c>
    </row>
    <row r="42838" spans="1:12" x14ac:dyDescent="0.25">
      <c r="A42838" t="s">
        <v>149486</v>
      </c>
      <c r="B42838" t="s">
        <v>149487</v>
      </c>
      <c r="C42838" t="s">
        <v>149488</v>
      </c>
      <c r="D42838" t="s">
        <v>107971</v>
      </c>
      <c r="E42838" t="s">
        <v>14</v>
      </c>
      <c r="F42838" t="s">
        <v>21</v>
      </c>
      <c r="G42838" t="s">
        <v>206</v>
      </c>
      <c r="H42838" t="s">
        <v>858</v>
      </c>
      <c r="I42838" t="s">
        <v>859</v>
      </c>
      <c r="J42838" s="1">
        <v>39448</v>
      </c>
      <c r="K42838" t="b">
        <f>IFERROR(VLOOKUP(F42838,english_mapping!A:B,2,FALSE),"NA")</f>
        <v>1</v>
      </c>
      <c r="L42838" t="str">
        <f t="shared" si="669"/>
        <v>Social Fundraising</v>
      </c>
    </row>
    <row r="42839" spans="1:12" x14ac:dyDescent="0.25">
      <c r="A42839" t="s">
        <v>149489</v>
      </c>
      <c r="B42839" t="s">
        <v>149490</v>
      </c>
      <c r="C42839" t="s">
        <v>149491</v>
      </c>
      <c r="D42839" t="s">
        <v>149492</v>
      </c>
      <c r="E42839" t="s">
        <v>14</v>
      </c>
      <c r="F42839" t="s">
        <v>21</v>
      </c>
      <c r="G42839" t="s">
        <v>59</v>
      </c>
      <c r="H42839" t="s">
        <v>1249</v>
      </c>
      <c r="I42839" t="s">
        <v>1249</v>
      </c>
      <c r="J42839" s="1">
        <v>39083</v>
      </c>
      <c r="K42839" t="b">
        <f>IFERROR(VLOOKUP(F42839,english_mapping!A:B,2,FALSE),"NA")</f>
        <v>1</v>
      </c>
      <c r="L42839" t="str">
        <f t="shared" si="669"/>
        <v>File Sharing</v>
      </c>
    </row>
    <row r="42840" spans="1:12" x14ac:dyDescent="0.25">
      <c r="A42840" t="s">
        <v>149493</v>
      </c>
      <c r="B42840" t="s">
        <v>149494</v>
      </c>
      <c r="C42840" t="s">
        <v>149495</v>
      </c>
      <c r="D42840" t="s">
        <v>40055</v>
      </c>
      <c r="E42840" t="s">
        <v>14</v>
      </c>
      <c r="F42840" t="s">
        <v>2323</v>
      </c>
      <c r="G42840">
        <v>34</v>
      </c>
      <c r="H42840" t="s">
        <v>2324</v>
      </c>
      <c r="I42840" t="s">
        <v>2324</v>
      </c>
      <c r="J42840" s="1">
        <v>40179</v>
      </c>
      <c r="K42840" t="b">
        <f>IFERROR(VLOOKUP(F42840,english_mapping!A:B,2,FALSE),"NA")</f>
        <v>0</v>
      </c>
      <c r="L42840" t="str">
        <f t="shared" si="669"/>
        <v>Curated Web</v>
      </c>
    </row>
    <row r="42841" spans="1:12" x14ac:dyDescent="0.25">
      <c r="A42841" t="s">
        <v>149496</v>
      </c>
      <c r="B42841" t="s">
        <v>149497</v>
      </c>
      <c r="C42841" t="s">
        <v>149498</v>
      </c>
      <c r="D42841" t="s">
        <v>149499</v>
      </c>
      <c r="E42841" t="s">
        <v>14</v>
      </c>
      <c r="F42841" t="s">
        <v>21</v>
      </c>
      <c r="G42841" t="s">
        <v>59</v>
      </c>
      <c r="H42841" t="s">
        <v>60</v>
      </c>
      <c r="I42841" t="s">
        <v>66</v>
      </c>
      <c r="J42841" s="1">
        <v>42005</v>
      </c>
      <c r="K42841" t="b">
        <f>IFERROR(VLOOKUP(F42841,english_mapping!A:B,2,FALSE),"NA")</f>
        <v>1</v>
      </c>
      <c r="L42841" t="str">
        <f t="shared" si="669"/>
        <v>3D Printing</v>
      </c>
    </row>
    <row r="42842" spans="1:12" x14ac:dyDescent="0.25">
      <c r="A42842" t="s">
        <v>149500</v>
      </c>
      <c r="B42842" t="s">
        <v>149501</v>
      </c>
      <c r="C42842" t="s">
        <v>149502</v>
      </c>
      <c r="D42842" t="s">
        <v>780</v>
      </c>
      <c r="E42842" t="s">
        <v>14</v>
      </c>
      <c r="F42842" t="s">
        <v>1151</v>
      </c>
      <c r="G42842">
        <v>11</v>
      </c>
      <c r="H42842" t="s">
        <v>1323</v>
      </c>
      <c r="I42842" t="s">
        <v>149503</v>
      </c>
      <c r="J42842" s="1">
        <v>40909</v>
      </c>
      <c r="K42842" t="b">
        <f>IFERROR(VLOOKUP(F42842,english_mapping!A:B,2,FALSE),"NA")</f>
        <v>0</v>
      </c>
      <c r="L42842" t="str">
        <f t="shared" si="669"/>
        <v>Clean Technology</v>
      </c>
    </row>
    <row r="42843" spans="1:12" x14ac:dyDescent="0.25">
      <c r="A42843" t="s">
        <v>149504</v>
      </c>
      <c r="B42843" t="s">
        <v>149505</v>
      </c>
      <c r="C42843" t="s">
        <v>149506</v>
      </c>
      <c r="D42843" t="s">
        <v>149507</v>
      </c>
      <c r="E42843" t="s">
        <v>14</v>
      </c>
      <c r="K42843" t="str">
        <f>IFERROR(VLOOKUP(F42843,english_mapping!A:B,2,FALSE),"NA")</f>
        <v>NA</v>
      </c>
      <c r="L42843" t="str">
        <f t="shared" si="669"/>
        <v>Collaborative Consumption</v>
      </c>
    </row>
    <row r="42844" spans="1:12" x14ac:dyDescent="0.25">
      <c r="A42844" t="s">
        <v>149508</v>
      </c>
      <c r="B42844" t="s">
        <v>149509</v>
      </c>
      <c r="C42844" t="s">
        <v>149510</v>
      </c>
      <c r="D42844" t="s">
        <v>1538</v>
      </c>
      <c r="E42844" t="s">
        <v>14</v>
      </c>
      <c r="F42844" t="s">
        <v>21</v>
      </c>
      <c r="G42844" t="s">
        <v>59</v>
      </c>
      <c r="H42844" t="s">
        <v>90</v>
      </c>
      <c r="I42844" t="s">
        <v>90</v>
      </c>
      <c r="J42844" s="1">
        <v>39083</v>
      </c>
      <c r="K42844" t="b">
        <f>IFERROR(VLOOKUP(F42844,english_mapping!A:B,2,FALSE),"NA")</f>
        <v>1</v>
      </c>
      <c r="L42844" t="str">
        <f t="shared" si="669"/>
        <v>Security</v>
      </c>
    </row>
    <row r="42845" spans="1:12" x14ac:dyDescent="0.25">
      <c r="A42845" t="s">
        <v>149511</v>
      </c>
      <c r="B42845" t="s">
        <v>149512</v>
      </c>
      <c r="C42845" t="s">
        <v>149513</v>
      </c>
      <c r="D42845" t="s">
        <v>89</v>
      </c>
      <c r="E42845" t="s">
        <v>14</v>
      </c>
      <c r="F42845" t="s">
        <v>21</v>
      </c>
      <c r="G42845" t="s">
        <v>1360</v>
      </c>
      <c r="H42845" t="s">
        <v>1361</v>
      </c>
      <c r="I42845" t="s">
        <v>19935</v>
      </c>
      <c r="K42845" t="b">
        <f>IFERROR(VLOOKUP(F42845,english_mapping!A:B,2,FALSE),"NA")</f>
        <v>1</v>
      </c>
      <c r="L42845" t="str">
        <f t="shared" si="669"/>
        <v>Health and Wellness</v>
      </c>
    </row>
    <row r="42846" spans="1:12" x14ac:dyDescent="0.25">
      <c r="A42846" t="s">
        <v>149514</v>
      </c>
      <c r="B42846" t="s">
        <v>149515</v>
      </c>
      <c r="C42846" t="s">
        <v>149516</v>
      </c>
      <c r="D42846" t="s">
        <v>755</v>
      </c>
      <c r="E42846" t="s">
        <v>14</v>
      </c>
      <c r="F42846" t="s">
        <v>365</v>
      </c>
      <c r="G42846">
        <v>28</v>
      </c>
      <c r="H42846" t="s">
        <v>5824</v>
      </c>
      <c r="I42846" t="s">
        <v>5825</v>
      </c>
      <c r="K42846" t="b">
        <f>IFERROR(VLOOKUP(F42846,english_mapping!A:B,2,FALSE),"NA")</f>
        <v>0</v>
      </c>
      <c r="L42846" t="str">
        <f t="shared" si="669"/>
        <v>Hardware + Software</v>
      </c>
    </row>
    <row r="42847" spans="1:12" x14ac:dyDescent="0.25">
      <c r="A42847" t="s">
        <v>149517</v>
      </c>
      <c r="B42847" t="s">
        <v>149518</v>
      </c>
      <c r="C42847" t="s">
        <v>149519</v>
      </c>
      <c r="D42847" t="s">
        <v>70</v>
      </c>
      <c r="E42847" t="s">
        <v>14</v>
      </c>
      <c r="F42847" t="s">
        <v>21</v>
      </c>
      <c r="G42847" t="s">
        <v>117</v>
      </c>
      <c r="H42847" t="s">
        <v>118</v>
      </c>
      <c r="I42847" t="s">
        <v>2648</v>
      </c>
      <c r="J42847" s="1">
        <v>37987</v>
      </c>
      <c r="K42847" t="b">
        <f>IFERROR(VLOOKUP(F42847,english_mapping!A:B,2,FALSE),"NA")</f>
        <v>1</v>
      </c>
      <c r="L42847" t="str">
        <f t="shared" si="669"/>
        <v>E-Commerce</v>
      </c>
    </row>
    <row r="42848" spans="1:12" x14ac:dyDescent="0.25">
      <c r="A42848" t="s">
        <v>149520</v>
      </c>
      <c r="B42848" t="s">
        <v>149521</v>
      </c>
      <c r="C42848" t="s">
        <v>149522</v>
      </c>
      <c r="D42848" t="s">
        <v>149523</v>
      </c>
      <c r="E42848" t="s">
        <v>109</v>
      </c>
      <c r="F42848" t="s">
        <v>21</v>
      </c>
      <c r="G42848" t="s">
        <v>154</v>
      </c>
      <c r="H42848" t="s">
        <v>242</v>
      </c>
      <c r="I42848" t="s">
        <v>326</v>
      </c>
      <c r="K42848" t="b">
        <f>IFERROR(VLOOKUP(F42848,english_mapping!A:B,2,FALSE),"NA")</f>
        <v>1</v>
      </c>
      <c r="L42848" t="str">
        <f t="shared" si="669"/>
        <v>iOS</v>
      </c>
    </row>
    <row r="42849" spans="1:12" x14ac:dyDescent="0.25">
      <c r="A42849" t="s">
        <v>149524</v>
      </c>
      <c r="B42849" t="s">
        <v>149525</v>
      </c>
      <c r="C42849" t="s">
        <v>149526</v>
      </c>
      <c r="D42849" t="s">
        <v>149527</v>
      </c>
      <c r="E42849" t="s">
        <v>14</v>
      </c>
      <c r="J42849" s="1">
        <v>39448</v>
      </c>
      <c r="K42849" t="str">
        <f>IFERROR(VLOOKUP(F42849,english_mapping!A:B,2,FALSE),"NA")</f>
        <v>NA</v>
      </c>
      <c r="L42849" t="str">
        <f t="shared" si="669"/>
        <v>Internet</v>
      </c>
    </row>
    <row r="42850" spans="1:12" x14ac:dyDescent="0.25">
      <c r="A42850" t="s">
        <v>149528</v>
      </c>
      <c r="B42850" t="s">
        <v>149529</v>
      </c>
      <c r="C42850" t="s">
        <v>149530</v>
      </c>
      <c r="E42850" t="s">
        <v>14</v>
      </c>
      <c r="J42850" t="s">
        <v>1355</v>
      </c>
      <c r="K42850" t="str">
        <f>IFERROR(VLOOKUP(F42850,english_mapping!A:B,2,FALSE),"NA")</f>
        <v>NA</v>
      </c>
      <c r="L42850">
        <f t="shared" si="669"/>
        <v>0</v>
      </c>
    </row>
    <row r="42851" spans="1:12" x14ac:dyDescent="0.25">
      <c r="A42851" t="s">
        <v>149531</v>
      </c>
      <c r="B42851" t="s">
        <v>149532</v>
      </c>
      <c r="C42851" t="s">
        <v>149533</v>
      </c>
      <c r="D42851" t="s">
        <v>356</v>
      </c>
      <c r="E42851" t="s">
        <v>14</v>
      </c>
      <c r="F42851" t="s">
        <v>21</v>
      </c>
      <c r="G42851" t="s">
        <v>131</v>
      </c>
      <c r="H42851" t="s">
        <v>132</v>
      </c>
      <c r="I42851" t="s">
        <v>1139</v>
      </c>
      <c r="J42851" t="s">
        <v>17999</v>
      </c>
      <c r="K42851" t="b">
        <f>IFERROR(VLOOKUP(F42851,english_mapping!A:B,2,FALSE),"NA")</f>
        <v>1</v>
      </c>
      <c r="L42851" t="str">
        <f t="shared" si="669"/>
        <v>Manufacturing</v>
      </c>
    </row>
    <row r="42852" spans="1:12" x14ac:dyDescent="0.25">
      <c r="A42852" t="s">
        <v>149534</v>
      </c>
      <c r="B42852" t="s">
        <v>149535</v>
      </c>
      <c r="C42852" t="s">
        <v>149536</v>
      </c>
      <c r="D42852" t="s">
        <v>149537</v>
      </c>
      <c r="E42852" t="s">
        <v>14</v>
      </c>
      <c r="F42852" t="s">
        <v>21</v>
      </c>
      <c r="G42852" t="s">
        <v>77</v>
      </c>
      <c r="H42852" t="s">
        <v>1804</v>
      </c>
      <c r="I42852" t="s">
        <v>1804</v>
      </c>
      <c r="J42852" s="1">
        <v>41275</v>
      </c>
      <c r="K42852" t="b">
        <f>IFERROR(VLOOKUP(F42852,english_mapping!A:B,2,FALSE),"NA")</f>
        <v>1</v>
      </c>
      <c r="L42852" t="str">
        <f t="shared" si="669"/>
        <v>Analytics</v>
      </c>
    </row>
    <row r="42853" spans="1:12" x14ac:dyDescent="0.25">
      <c r="A42853" t="s">
        <v>149538</v>
      </c>
      <c r="B42853" t="s">
        <v>149539</v>
      </c>
      <c r="C42853" t="s">
        <v>149540</v>
      </c>
      <c r="D42853" t="s">
        <v>149541</v>
      </c>
      <c r="E42853" t="s">
        <v>14</v>
      </c>
      <c r="F42853" t="s">
        <v>21</v>
      </c>
      <c r="G42853" t="s">
        <v>94</v>
      </c>
      <c r="H42853" t="s">
        <v>95</v>
      </c>
      <c r="I42853" t="s">
        <v>33927</v>
      </c>
      <c r="J42853" s="1">
        <v>39087</v>
      </c>
      <c r="K42853" t="b">
        <f>IFERROR(VLOOKUP(F42853,english_mapping!A:B,2,FALSE),"NA")</f>
        <v>1</v>
      </c>
      <c r="L42853" t="str">
        <f t="shared" si="669"/>
        <v>Cloud Data Services</v>
      </c>
    </row>
    <row r="42854" spans="1:12" x14ac:dyDescent="0.25">
      <c r="A42854" t="s">
        <v>149542</v>
      </c>
      <c r="B42854" t="s">
        <v>149543</v>
      </c>
      <c r="E42854" t="s">
        <v>14</v>
      </c>
      <c r="F42854" t="s">
        <v>21</v>
      </c>
      <c r="G42854" t="s">
        <v>94</v>
      </c>
      <c r="H42854" t="s">
        <v>95</v>
      </c>
      <c r="I42854" t="s">
        <v>32121</v>
      </c>
      <c r="J42854" s="1">
        <v>40914</v>
      </c>
      <c r="K42854" t="b">
        <f>IFERROR(VLOOKUP(F42854,english_mapping!A:B,2,FALSE),"NA")</f>
        <v>1</v>
      </c>
      <c r="L42854">
        <f t="shared" si="669"/>
        <v>0</v>
      </c>
    </row>
    <row r="42855" spans="1:12" x14ac:dyDescent="0.25">
      <c r="A42855" t="s">
        <v>149544</v>
      </c>
      <c r="B42855" t="s">
        <v>149545</v>
      </c>
      <c r="D42855" t="s">
        <v>3039</v>
      </c>
      <c r="E42855" t="s">
        <v>14</v>
      </c>
      <c r="F42855" t="s">
        <v>21</v>
      </c>
      <c r="G42855" t="s">
        <v>84</v>
      </c>
      <c r="H42855" t="s">
        <v>4293</v>
      </c>
      <c r="I42855" t="s">
        <v>4293</v>
      </c>
      <c r="J42855" s="1">
        <v>32876</v>
      </c>
      <c r="K42855" t="b">
        <f>IFERROR(VLOOKUP(F42855,english_mapping!A:B,2,FALSE),"NA")</f>
        <v>1</v>
      </c>
      <c r="L42855" t="str">
        <f t="shared" si="669"/>
        <v>Medical</v>
      </c>
    </row>
    <row r="42856" spans="1:12" x14ac:dyDescent="0.25">
      <c r="A42856" t="s">
        <v>149546</v>
      </c>
      <c r="B42856" t="s">
        <v>149547</v>
      </c>
      <c r="C42856" t="s">
        <v>149548</v>
      </c>
      <c r="D42856" t="s">
        <v>38</v>
      </c>
      <c r="E42856" t="s">
        <v>109</v>
      </c>
      <c r="F42856" t="s">
        <v>21</v>
      </c>
      <c r="G42856" t="s">
        <v>59</v>
      </c>
      <c r="H42856" t="s">
        <v>60</v>
      </c>
      <c r="I42856" t="s">
        <v>66</v>
      </c>
      <c r="J42856" s="1">
        <v>35796</v>
      </c>
      <c r="K42856" t="b">
        <f>IFERROR(VLOOKUP(F42856,english_mapping!A:B,2,FALSE),"NA")</f>
        <v>1</v>
      </c>
      <c r="L42856" t="str">
        <f t="shared" si="669"/>
        <v>Software</v>
      </c>
    </row>
    <row r="42857" spans="1:12" x14ac:dyDescent="0.25">
      <c r="A42857" t="s">
        <v>149549</v>
      </c>
      <c r="B42857" t="s">
        <v>149550</v>
      </c>
      <c r="C42857" t="s">
        <v>149551</v>
      </c>
      <c r="D42857" t="s">
        <v>18288</v>
      </c>
      <c r="E42857" t="s">
        <v>109</v>
      </c>
      <c r="F42857" t="s">
        <v>21</v>
      </c>
      <c r="G42857" t="s">
        <v>59</v>
      </c>
      <c r="H42857" t="s">
        <v>60</v>
      </c>
      <c r="I42857" t="s">
        <v>3290</v>
      </c>
      <c r="J42857" s="1">
        <v>36892</v>
      </c>
      <c r="K42857" t="b">
        <f>IFERROR(VLOOKUP(F42857,english_mapping!A:B,2,FALSE),"NA")</f>
        <v>1</v>
      </c>
      <c r="L42857" t="str">
        <f t="shared" si="669"/>
        <v>Bio-Pharm</v>
      </c>
    </row>
    <row r="42858" spans="1:12" x14ac:dyDescent="0.25">
      <c r="A42858" t="s">
        <v>149552</v>
      </c>
      <c r="B42858" t="s">
        <v>149553</v>
      </c>
      <c r="E42858" t="s">
        <v>205</v>
      </c>
      <c r="F42858" t="s">
        <v>124</v>
      </c>
      <c r="G42858" t="s">
        <v>3320</v>
      </c>
      <c r="H42858" t="s">
        <v>3321</v>
      </c>
      <c r="I42858" t="s">
        <v>3321</v>
      </c>
      <c r="K42858" t="b">
        <f>IFERROR(VLOOKUP(F42858,english_mapping!A:B,2,FALSE),"NA")</f>
        <v>1</v>
      </c>
      <c r="L42858">
        <f t="shared" si="669"/>
        <v>0</v>
      </c>
    </row>
    <row r="42859" spans="1:12" x14ac:dyDescent="0.25">
      <c r="A42859" t="s">
        <v>149554</v>
      </c>
      <c r="B42859" t="s">
        <v>149555</v>
      </c>
      <c r="C42859" t="s">
        <v>149556</v>
      </c>
      <c r="D42859" t="s">
        <v>51</v>
      </c>
      <c r="E42859" t="s">
        <v>14</v>
      </c>
      <c r="F42859" t="s">
        <v>21</v>
      </c>
      <c r="G42859" t="s">
        <v>1035</v>
      </c>
      <c r="H42859" t="s">
        <v>1036</v>
      </c>
      <c r="I42859" t="s">
        <v>1036</v>
      </c>
      <c r="K42859" t="b">
        <f>IFERROR(VLOOKUP(F42859,english_mapping!A:B,2,FALSE),"NA")</f>
        <v>1</v>
      </c>
      <c r="L42859" t="str">
        <f t="shared" si="669"/>
        <v>Biotechnology</v>
      </c>
    </row>
    <row r="42860" spans="1:12" x14ac:dyDescent="0.25">
      <c r="A42860" t="s">
        <v>149557</v>
      </c>
      <c r="B42860" t="s">
        <v>149558</v>
      </c>
      <c r="D42860" t="s">
        <v>149559</v>
      </c>
      <c r="E42860" t="s">
        <v>14</v>
      </c>
      <c r="F42860" t="s">
        <v>21</v>
      </c>
      <c r="G42860" t="s">
        <v>1035</v>
      </c>
      <c r="H42860" t="s">
        <v>4862</v>
      </c>
      <c r="I42860" t="s">
        <v>41858</v>
      </c>
      <c r="J42860" s="1">
        <v>37987</v>
      </c>
      <c r="K42860" t="b">
        <f>IFERROR(VLOOKUP(F42860,english_mapping!A:B,2,FALSE),"NA")</f>
        <v>1</v>
      </c>
      <c r="L42860" t="str">
        <f t="shared" si="669"/>
        <v>Home Renovation</v>
      </c>
    </row>
    <row r="42861" spans="1:12" x14ac:dyDescent="0.25">
      <c r="A42861" t="s">
        <v>149560</v>
      </c>
      <c r="B42861" t="s">
        <v>149561</v>
      </c>
      <c r="C42861" t="s">
        <v>149562</v>
      </c>
      <c r="D42861" t="s">
        <v>2541</v>
      </c>
      <c r="E42861" t="s">
        <v>14</v>
      </c>
      <c r="K42861" t="str">
        <f>IFERROR(VLOOKUP(F42861,english_mapping!A:B,2,FALSE),"NA")</f>
        <v>NA</v>
      </c>
      <c r="L42861" t="str">
        <f t="shared" si="669"/>
        <v>Advertising</v>
      </c>
    </row>
    <row r="42862" spans="1:12" x14ac:dyDescent="0.25">
      <c r="A42862" t="s">
        <v>149563</v>
      </c>
      <c r="B42862" t="s">
        <v>149564</v>
      </c>
      <c r="C42862" t="s">
        <v>149565</v>
      </c>
      <c r="E42862" t="s">
        <v>14</v>
      </c>
      <c r="F42862" t="s">
        <v>274</v>
      </c>
      <c r="G42862">
        <v>17</v>
      </c>
      <c r="H42862" t="s">
        <v>468</v>
      </c>
      <c r="I42862" t="s">
        <v>468</v>
      </c>
      <c r="J42862" s="1">
        <v>39083</v>
      </c>
      <c r="K42862" t="b">
        <f>IFERROR(VLOOKUP(F42862,english_mapping!A:B,2,FALSE),"NA")</f>
        <v>0</v>
      </c>
      <c r="L42862">
        <f t="shared" si="669"/>
        <v>0</v>
      </c>
    </row>
    <row r="42863" spans="1:12" x14ac:dyDescent="0.25">
      <c r="A42863" t="s">
        <v>149566</v>
      </c>
      <c r="B42863" t="s">
        <v>149567</v>
      </c>
      <c r="D42863" t="s">
        <v>284</v>
      </c>
      <c r="E42863" t="s">
        <v>14</v>
      </c>
      <c r="F42863" t="s">
        <v>21</v>
      </c>
      <c r="G42863" t="s">
        <v>822</v>
      </c>
      <c r="H42863" t="s">
        <v>823</v>
      </c>
      <c r="I42863" t="s">
        <v>823</v>
      </c>
      <c r="J42863" s="1">
        <v>41649</v>
      </c>
      <c r="K42863" t="b">
        <f>IFERROR(VLOOKUP(F42863,english_mapping!A:B,2,FALSE),"NA")</f>
        <v>1</v>
      </c>
      <c r="L42863" t="str">
        <f t="shared" si="669"/>
        <v>Real Estate</v>
      </c>
    </row>
    <row r="42864" spans="1:12" x14ac:dyDescent="0.25">
      <c r="A42864" t="s">
        <v>149568</v>
      </c>
      <c r="B42864" t="s">
        <v>149569</v>
      </c>
      <c r="C42864" t="s">
        <v>149570</v>
      </c>
      <c r="D42864" t="s">
        <v>70</v>
      </c>
      <c r="E42864" t="s">
        <v>14</v>
      </c>
      <c r="F42864" t="s">
        <v>21</v>
      </c>
      <c r="G42864" t="s">
        <v>59</v>
      </c>
      <c r="H42864" t="s">
        <v>1249</v>
      </c>
      <c r="I42864" t="s">
        <v>1249</v>
      </c>
      <c r="K42864" t="b">
        <f>IFERROR(VLOOKUP(F42864,english_mapping!A:B,2,FALSE),"NA")</f>
        <v>1</v>
      </c>
      <c r="L42864" t="str">
        <f t="shared" si="669"/>
        <v>E-Commerce</v>
      </c>
    </row>
    <row r="42865" spans="1:12" x14ac:dyDescent="0.25">
      <c r="A42865" t="s">
        <v>149571</v>
      </c>
      <c r="B42865" t="s">
        <v>149572</v>
      </c>
      <c r="C42865" t="s">
        <v>149573</v>
      </c>
      <c r="D42865" t="s">
        <v>149574</v>
      </c>
      <c r="E42865" t="s">
        <v>14</v>
      </c>
      <c r="F42865" t="s">
        <v>21</v>
      </c>
      <c r="G42865" t="s">
        <v>101</v>
      </c>
      <c r="H42865" t="s">
        <v>102</v>
      </c>
      <c r="I42865" t="s">
        <v>103</v>
      </c>
      <c r="J42865" t="s">
        <v>46787</v>
      </c>
      <c r="K42865" t="b">
        <f>IFERROR(VLOOKUP(F42865,english_mapping!A:B,2,FALSE),"NA")</f>
        <v>1</v>
      </c>
      <c r="L42865" t="str">
        <f t="shared" si="669"/>
        <v>Apps</v>
      </c>
    </row>
    <row r="42866" spans="1:12" x14ac:dyDescent="0.25">
      <c r="A42866" t="s">
        <v>149575</v>
      </c>
      <c r="B42866" t="s">
        <v>149576</v>
      </c>
      <c r="C42866" t="s">
        <v>149577</v>
      </c>
      <c r="D42866" t="s">
        <v>149578</v>
      </c>
      <c r="E42866" t="s">
        <v>14</v>
      </c>
      <c r="F42866" t="s">
        <v>21</v>
      </c>
      <c r="G42866" t="s">
        <v>4078</v>
      </c>
      <c r="H42866" t="s">
        <v>4079</v>
      </c>
      <c r="I42866" t="s">
        <v>4080</v>
      </c>
      <c r="J42866" t="s">
        <v>14575</v>
      </c>
      <c r="K42866" t="b">
        <f>IFERROR(VLOOKUP(F42866,english_mapping!A:B,2,FALSE),"NA")</f>
        <v>1</v>
      </c>
      <c r="L42866" t="str">
        <f t="shared" si="669"/>
        <v>Advertising</v>
      </c>
    </row>
    <row r="42867" spans="1:12" x14ac:dyDescent="0.25">
      <c r="A42867" t="s">
        <v>149579</v>
      </c>
      <c r="B42867" t="s">
        <v>149580</v>
      </c>
      <c r="C42867" t="s">
        <v>149581</v>
      </c>
      <c r="D42867" t="s">
        <v>51</v>
      </c>
      <c r="E42867" t="s">
        <v>14</v>
      </c>
      <c r="F42867" t="s">
        <v>21</v>
      </c>
      <c r="G42867" t="s">
        <v>1035</v>
      </c>
      <c r="H42867" t="s">
        <v>1036</v>
      </c>
      <c r="I42867" t="s">
        <v>3835</v>
      </c>
      <c r="J42867" s="1">
        <v>38353</v>
      </c>
      <c r="K42867" t="b">
        <f>IFERROR(VLOOKUP(F42867,english_mapping!A:B,2,FALSE),"NA")</f>
        <v>1</v>
      </c>
      <c r="L42867" t="str">
        <f t="shared" si="669"/>
        <v>Biotechnology</v>
      </c>
    </row>
    <row r="42868" spans="1:12" x14ac:dyDescent="0.25">
      <c r="A42868" t="s">
        <v>149582</v>
      </c>
      <c r="B42868" t="s">
        <v>149583</v>
      </c>
      <c r="C42868" t="s">
        <v>149584</v>
      </c>
      <c r="D42868" t="s">
        <v>149585</v>
      </c>
      <c r="E42868" t="s">
        <v>14</v>
      </c>
      <c r="F42868" t="s">
        <v>21</v>
      </c>
      <c r="G42868" t="s">
        <v>285</v>
      </c>
      <c r="H42868" t="s">
        <v>889</v>
      </c>
      <c r="I42868" t="s">
        <v>889</v>
      </c>
      <c r="J42868" s="1">
        <v>41732</v>
      </c>
      <c r="K42868" t="b">
        <f>IFERROR(VLOOKUP(F42868,english_mapping!A:B,2,FALSE),"NA")</f>
        <v>1</v>
      </c>
      <c r="L42868" t="str">
        <f t="shared" si="669"/>
        <v>Senior Health</v>
      </c>
    </row>
    <row r="42869" spans="1:12" x14ac:dyDescent="0.25">
      <c r="A42869" t="s">
        <v>149586</v>
      </c>
      <c r="B42869" t="s">
        <v>149587</v>
      </c>
      <c r="C42869" t="s">
        <v>149588</v>
      </c>
      <c r="D42869" t="s">
        <v>10510</v>
      </c>
      <c r="E42869" t="s">
        <v>14</v>
      </c>
      <c r="F42869" t="s">
        <v>365</v>
      </c>
      <c r="G42869">
        <v>26</v>
      </c>
      <c r="H42869" t="s">
        <v>366</v>
      </c>
      <c r="I42869" t="s">
        <v>366</v>
      </c>
      <c r="K42869" t="b">
        <f>IFERROR(VLOOKUP(F42869,english_mapping!A:B,2,FALSE),"NA")</f>
        <v>0</v>
      </c>
      <c r="L42869" t="str">
        <f t="shared" si="669"/>
        <v>Investment Management</v>
      </c>
    </row>
    <row r="42870" spans="1:12" x14ac:dyDescent="0.25">
      <c r="A42870" t="s">
        <v>149589</v>
      </c>
      <c r="B42870" t="s">
        <v>149590</v>
      </c>
      <c r="D42870" t="s">
        <v>755</v>
      </c>
      <c r="E42870" t="s">
        <v>14</v>
      </c>
      <c r="F42870" t="s">
        <v>33</v>
      </c>
      <c r="G42870">
        <v>23</v>
      </c>
      <c r="H42870" t="s">
        <v>179</v>
      </c>
      <c r="I42870" t="s">
        <v>179</v>
      </c>
      <c r="K42870" t="b">
        <f>IFERROR(VLOOKUP(F42870,english_mapping!A:B,2,FALSE),"NA")</f>
        <v>0</v>
      </c>
      <c r="L42870" t="str">
        <f t="shared" si="669"/>
        <v>Hardware + Software</v>
      </c>
    </row>
    <row r="42871" spans="1:12" x14ac:dyDescent="0.25">
      <c r="A42871" t="s">
        <v>149591</v>
      </c>
      <c r="B42871" t="s">
        <v>149592</v>
      </c>
      <c r="C42871" t="s">
        <v>149593</v>
      </c>
      <c r="D42871" t="s">
        <v>1950</v>
      </c>
      <c r="E42871" t="s">
        <v>14</v>
      </c>
      <c r="F42871" t="s">
        <v>340</v>
      </c>
      <c r="G42871">
        <v>11</v>
      </c>
      <c r="H42871" t="s">
        <v>502</v>
      </c>
      <c r="I42871" t="s">
        <v>502</v>
      </c>
      <c r="K42871" t="b">
        <f>IFERROR(VLOOKUP(F42871,english_mapping!A:B,2,FALSE),"NA")</f>
        <v>0</v>
      </c>
      <c r="L42871" t="str">
        <f t="shared" si="669"/>
        <v>Photography</v>
      </c>
    </row>
    <row r="42872" spans="1:12" x14ac:dyDescent="0.25">
      <c r="A42872" t="s">
        <v>149594</v>
      </c>
      <c r="B42872" t="s">
        <v>149595</v>
      </c>
      <c r="C42872" t="s">
        <v>149596</v>
      </c>
      <c r="D42872" t="s">
        <v>666</v>
      </c>
      <c r="E42872" t="s">
        <v>14</v>
      </c>
      <c r="F42872" t="s">
        <v>9579</v>
      </c>
      <c r="G42872">
        <v>25</v>
      </c>
      <c r="H42872" t="s">
        <v>9580</v>
      </c>
      <c r="I42872" t="s">
        <v>9580</v>
      </c>
      <c r="J42872" s="1">
        <v>41587</v>
      </c>
      <c r="K42872" t="b">
        <f>IFERROR(VLOOKUP(F42872,english_mapping!A:B,2,FALSE),"NA")</f>
        <v>0</v>
      </c>
      <c r="L42872" t="str">
        <f t="shared" si="669"/>
        <v>Technology</v>
      </c>
    </row>
    <row r="42873" spans="1:12" x14ac:dyDescent="0.25">
      <c r="A42873" t="s">
        <v>149597</v>
      </c>
      <c r="B42873" t="s">
        <v>149598</v>
      </c>
      <c r="C42873" t="s">
        <v>149599</v>
      </c>
      <c r="D42873" t="s">
        <v>149600</v>
      </c>
      <c r="E42873" t="s">
        <v>14</v>
      </c>
      <c r="F42873" t="s">
        <v>21</v>
      </c>
      <c r="G42873" t="s">
        <v>1105</v>
      </c>
      <c r="H42873" t="s">
        <v>1106</v>
      </c>
      <c r="I42873" t="s">
        <v>58780</v>
      </c>
      <c r="K42873" t="b">
        <f>IFERROR(VLOOKUP(F42873,english_mapping!A:B,2,FALSE),"NA")</f>
        <v>1</v>
      </c>
      <c r="L42873" t="str">
        <f t="shared" si="669"/>
        <v>Clean Energy</v>
      </c>
    </row>
    <row r="42874" spans="1:12" x14ac:dyDescent="0.25">
      <c r="A42874" t="s">
        <v>149601</v>
      </c>
      <c r="B42874" t="s">
        <v>149602</v>
      </c>
      <c r="C42874" t="s">
        <v>149603</v>
      </c>
      <c r="D42874" t="s">
        <v>356</v>
      </c>
      <c r="E42874" t="s">
        <v>14</v>
      </c>
      <c r="F42874" t="s">
        <v>124</v>
      </c>
      <c r="G42874" t="s">
        <v>4898</v>
      </c>
      <c r="H42874" t="s">
        <v>3296</v>
      </c>
      <c r="I42874" t="s">
        <v>149604</v>
      </c>
      <c r="J42874" s="1">
        <v>27395</v>
      </c>
      <c r="K42874" t="b">
        <f>IFERROR(VLOOKUP(F42874,english_mapping!A:B,2,FALSE),"NA")</f>
        <v>1</v>
      </c>
      <c r="L42874" t="str">
        <f t="shared" si="669"/>
        <v>Manufacturing</v>
      </c>
    </row>
    <row r="42875" spans="1:12" x14ac:dyDescent="0.25">
      <c r="A42875" t="s">
        <v>149605</v>
      </c>
      <c r="B42875" t="s">
        <v>149606</v>
      </c>
      <c r="C42875" t="s">
        <v>149607</v>
      </c>
      <c r="D42875" t="s">
        <v>149608</v>
      </c>
      <c r="E42875" t="s">
        <v>109</v>
      </c>
      <c r="F42875" t="s">
        <v>21</v>
      </c>
      <c r="G42875" t="s">
        <v>84</v>
      </c>
      <c r="H42875" t="s">
        <v>85</v>
      </c>
      <c r="I42875" t="s">
        <v>85</v>
      </c>
      <c r="J42875" s="1">
        <v>38209</v>
      </c>
      <c r="K42875" t="b">
        <f>IFERROR(VLOOKUP(F42875,english_mapping!A:B,2,FALSE),"NA")</f>
        <v>1</v>
      </c>
      <c r="L42875" t="str">
        <f t="shared" si="669"/>
        <v>Analytics</v>
      </c>
    </row>
    <row r="42876" spans="1:12" x14ac:dyDescent="0.25">
      <c r="A42876" t="s">
        <v>149609</v>
      </c>
      <c r="B42876" t="s">
        <v>149610</v>
      </c>
      <c r="C42876" t="s">
        <v>149611</v>
      </c>
      <c r="D42876" t="s">
        <v>780</v>
      </c>
      <c r="E42876" t="s">
        <v>14</v>
      </c>
      <c r="F42876" t="s">
        <v>712</v>
      </c>
      <c r="G42876">
        <v>2</v>
      </c>
      <c r="H42876" t="s">
        <v>713</v>
      </c>
      <c r="I42876" t="s">
        <v>8055</v>
      </c>
      <c r="J42876" s="1">
        <v>39814</v>
      </c>
      <c r="K42876" t="b">
        <f>IFERROR(VLOOKUP(F42876,english_mapping!A:B,2,FALSE),"NA")</f>
        <v>0</v>
      </c>
      <c r="L42876" t="str">
        <f t="shared" si="669"/>
        <v>Clean Technology</v>
      </c>
    </row>
    <row r="42877" spans="1:12" x14ac:dyDescent="0.25">
      <c r="A42877" t="s">
        <v>149612</v>
      </c>
      <c r="B42877" t="s">
        <v>149613</v>
      </c>
      <c r="C42877" t="s">
        <v>149614</v>
      </c>
      <c r="D42877" t="s">
        <v>654</v>
      </c>
      <c r="E42877" t="s">
        <v>14</v>
      </c>
      <c r="F42877" t="s">
        <v>21</v>
      </c>
      <c r="G42877" t="s">
        <v>59</v>
      </c>
      <c r="H42877" t="s">
        <v>60</v>
      </c>
      <c r="I42877" t="s">
        <v>66</v>
      </c>
      <c r="J42877" s="1">
        <v>40179</v>
      </c>
      <c r="K42877" t="b">
        <f>IFERROR(VLOOKUP(F42877,english_mapping!A:B,2,FALSE),"NA")</f>
        <v>1</v>
      </c>
      <c r="L42877" t="str">
        <f t="shared" si="669"/>
        <v>News</v>
      </c>
    </row>
    <row r="42878" spans="1:12" x14ac:dyDescent="0.25">
      <c r="A42878" t="s">
        <v>149615</v>
      </c>
      <c r="B42878" t="s">
        <v>149616</v>
      </c>
      <c r="C42878" t="s">
        <v>149617</v>
      </c>
      <c r="D42878" t="s">
        <v>65</v>
      </c>
      <c r="E42878" t="s">
        <v>14</v>
      </c>
      <c r="F42878" t="s">
        <v>21</v>
      </c>
      <c r="G42878" t="s">
        <v>1035</v>
      </c>
      <c r="H42878" t="s">
        <v>1059</v>
      </c>
      <c r="I42878" t="s">
        <v>1059</v>
      </c>
      <c r="J42878" s="1">
        <v>39083</v>
      </c>
      <c r="K42878" t="b">
        <f>IFERROR(VLOOKUP(F42878,english_mapping!A:B,2,FALSE),"NA")</f>
        <v>1</v>
      </c>
      <c r="L42878" t="str">
        <f t="shared" si="669"/>
        <v>Mobile</v>
      </c>
    </row>
    <row r="42879" spans="1:12" x14ac:dyDescent="0.25">
      <c r="A42879" t="s">
        <v>149618</v>
      </c>
      <c r="B42879" t="s">
        <v>149619</v>
      </c>
      <c r="C42879" t="s">
        <v>149620</v>
      </c>
      <c r="D42879" t="s">
        <v>51</v>
      </c>
      <c r="E42879" t="s">
        <v>701</v>
      </c>
      <c r="F42879" t="s">
        <v>21</v>
      </c>
      <c r="G42879" t="s">
        <v>59</v>
      </c>
      <c r="H42879" t="s">
        <v>60</v>
      </c>
      <c r="I42879" t="s">
        <v>3290</v>
      </c>
      <c r="J42879" s="1">
        <v>37987</v>
      </c>
      <c r="K42879" t="b">
        <f>IFERROR(VLOOKUP(F42879,english_mapping!A:B,2,FALSE),"NA")</f>
        <v>1</v>
      </c>
      <c r="L42879" t="str">
        <f t="shared" si="669"/>
        <v>Biotechnology</v>
      </c>
    </row>
    <row r="42880" spans="1:12" x14ac:dyDescent="0.25">
      <c r="A42880" t="s">
        <v>149621</v>
      </c>
      <c r="B42880" t="s">
        <v>149622</v>
      </c>
      <c r="C42880" t="s">
        <v>149623</v>
      </c>
      <c r="D42880" t="s">
        <v>149624</v>
      </c>
      <c r="E42880" t="s">
        <v>14</v>
      </c>
      <c r="F42880" t="s">
        <v>21</v>
      </c>
      <c r="G42880" t="s">
        <v>59</v>
      </c>
      <c r="H42880" t="s">
        <v>60</v>
      </c>
      <c r="I42880" t="s">
        <v>66</v>
      </c>
      <c r="J42880" t="s">
        <v>17260</v>
      </c>
      <c r="K42880" t="b">
        <f>IFERROR(VLOOKUP(F42880,english_mapping!A:B,2,FALSE),"NA")</f>
        <v>1</v>
      </c>
      <c r="L42880" t="str">
        <f t="shared" si="669"/>
        <v>Consumer Electronics</v>
      </c>
    </row>
    <row r="42881" spans="1:12" x14ac:dyDescent="0.25">
      <c r="A42881" t="s">
        <v>149625</v>
      </c>
      <c r="B42881" t="s">
        <v>149626</v>
      </c>
      <c r="C42881" t="s">
        <v>149627</v>
      </c>
      <c r="D42881" t="s">
        <v>149628</v>
      </c>
      <c r="E42881" t="s">
        <v>14</v>
      </c>
      <c r="F42881" t="s">
        <v>21</v>
      </c>
      <c r="G42881" t="s">
        <v>59</v>
      </c>
      <c r="H42881" t="s">
        <v>513</v>
      </c>
      <c r="I42881" t="s">
        <v>5191</v>
      </c>
      <c r="K42881" t="b">
        <f>IFERROR(VLOOKUP(F42881,english_mapping!A:B,2,FALSE),"NA")</f>
        <v>1</v>
      </c>
      <c r="L42881" t="str">
        <f t="shared" si="669"/>
        <v>Analytics</v>
      </c>
    </row>
    <row r="42882" spans="1:12" x14ac:dyDescent="0.25">
      <c r="A42882" t="s">
        <v>149629</v>
      </c>
      <c r="B42882" t="s">
        <v>149630</v>
      </c>
      <c r="C42882" t="s">
        <v>149631</v>
      </c>
      <c r="D42882" t="s">
        <v>58</v>
      </c>
      <c r="E42882" t="s">
        <v>14</v>
      </c>
      <c r="F42882" t="s">
        <v>340</v>
      </c>
      <c r="G42882">
        <v>11</v>
      </c>
      <c r="H42882" t="s">
        <v>502</v>
      </c>
      <c r="I42882" t="s">
        <v>502</v>
      </c>
      <c r="J42882" t="s">
        <v>149632</v>
      </c>
      <c r="K42882" t="b">
        <f>IFERROR(VLOOKUP(F42882,english_mapping!A:B,2,FALSE),"NA")</f>
        <v>0</v>
      </c>
      <c r="L42882" t="str">
        <f t="shared" si="669"/>
        <v>Analytics</v>
      </c>
    </row>
    <row r="42883" spans="1:12" x14ac:dyDescent="0.25">
      <c r="A42883" t="s">
        <v>149633</v>
      </c>
      <c r="B42883" t="s">
        <v>149634</v>
      </c>
      <c r="C42883" t="s">
        <v>149635</v>
      </c>
      <c r="D42883" t="s">
        <v>38</v>
      </c>
      <c r="E42883" t="s">
        <v>205</v>
      </c>
      <c r="K42883" t="str">
        <f>IFERROR(VLOOKUP(F42883,english_mapping!A:B,2,FALSE),"NA")</f>
        <v>NA</v>
      </c>
      <c r="L42883" t="str">
        <f t="shared" si="669"/>
        <v>Software</v>
      </c>
    </row>
    <row r="42884" spans="1:12" x14ac:dyDescent="0.25">
      <c r="A42884" t="s">
        <v>149636</v>
      </c>
      <c r="B42884" t="s">
        <v>149637</v>
      </c>
      <c r="C42884" t="s">
        <v>149638</v>
      </c>
      <c r="D42884" t="s">
        <v>3474</v>
      </c>
      <c r="E42884" t="s">
        <v>14</v>
      </c>
      <c r="F42884" t="s">
        <v>21</v>
      </c>
      <c r="G42884" t="s">
        <v>84</v>
      </c>
      <c r="H42884" t="s">
        <v>598</v>
      </c>
      <c r="I42884" t="s">
        <v>598</v>
      </c>
      <c r="J42884" s="1">
        <v>41640</v>
      </c>
      <c r="K42884" t="b">
        <f>IFERROR(VLOOKUP(F42884,english_mapping!A:B,2,FALSE),"NA")</f>
        <v>1</v>
      </c>
      <c r="L42884" t="str">
        <f t="shared" ref="L42884:L42947" si="670">IFERROR(LEFT(D42884,(FIND("|",D42884))-1),D42884)</f>
        <v>Information Technology</v>
      </c>
    </row>
    <row r="42885" spans="1:12" x14ac:dyDescent="0.25">
      <c r="A42885" t="s">
        <v>149639</v>
      </c>
      <c r="B42885" t="s">
        <v>149640</v>
      </c>
      <c r="C42885" t="s">
        <v>149641</v>
      </c>
      <c r="D42885" t="s">
        <v>149642</v>
      </c>
      <c r="E42885" t="s">
        <v>205</v>
      </c>
      <c r="F42885" t="s">
        <v>21</v>
      </c>
      <c r="G42885" t="s">
        <v>101</v>
      </c>
      <c r="H42885" t="s">
        <v>102</v>
      </c>
      <c r="I42885" t="s">
        <v>103</v>
      </c>
      <c r="J42885" s="1">
        <v>39448</v>
      </c>
      <c r="K42885" t="b">
        <f>IFERROR(VLOOKUP(F42885,english_mapping!A:B,2,FALSE),"NA")</f>
        <v>1</v>
      </c>
      <c r="L42885" t="str">
        <f t="shared" si="670"/>
        <v>Credit Cards</v>
      </c>
    </row>
    <row r="42886" spans="1:12" x14ac:dyDescent="0.25">
      <c r="A42886" t="s">
        <v>149643</v>
      </c>
      <c r="B42886" t="s">
        <v>149644</v>
      </c>
      <c r="C42886" t="s">
        <v>149645</v>
      </c>
      <c r="D42886" t="s">
        <v>2831</v>
      </c>
      <c r="E42886" t="s">
        <v>14</v>
      </c>
      <c r="F42886" t="s">
        <v>307</v>
      </c>
      <c r="G42886">
        <v>10</v>
      </c>
      <c r="H42886" t="s">
        <v>1725</v>
      </c>
      <c r="I42886" t="s">
        <v>1725</v>
      </c>
      <c r="J42886" s="1">
        <v>39814</v>
      </c>
      <c r="K42886" t="b">
        <f>IFERROR(VLOOKUP(F42886,english_mapping!A:B,2,FALSE),"NA")</f>
        <v>0</v>
      </c>
      <c r="L42886" t="str">
        <f t="shared" si="670"/>
        <v>Human Resources</v>
      </c>
    </row>
    <row r="42887" spans="1:12" x14ac:dyDescent="0.25">
      <c r="A42887" t="s">
        <v>149646</v>
      </c>
      <c r="B42887" t="s">
        <v>149647</v>
      </c>
      <c r="C42887" t="s">
        <v>149648</v>
      </c>
      <c r="D42887" t="s">
        <v>3186</v>
      </c>
      <c r="E42887" t="s">
        <v>14</v>
      </c>
      <c r="F42887" t="s">
        <v>21</v>
      </c>
      <c r="G42887" t="s">
        <v>39</v>
      </c>
      <c r="H42887" t="s">
        <v>281</v>
      </c>
      <c r="I42887" t="s">
        <v>281</v>
      </c>
      <c r="J42887" s="1">
        <v>39822</v>
      </c>
      <c r="K42887" t="b">
        <f>IFERROR(VLOOKUP(F42887,english_mapping!A:B,2,FALSE),"NA")</f>
        <v>1</v>
      </c>
      <c r="L42887" t="str">
        <f t="shared" si="670"/>
        <v>Financial Services</v>
      </c>
    </row>
    <row r="42888" spans="1:12" x14ac:dyDescent="0.25">
      <c r="A42888" t="s">
        <v>149649</v>
      </c>
      <c r="B42888" t="s">
        <v>149650</v>
      </c>
      <c r="D42888" t="s">
        <v>32</v>
      </c>
      <c r="E42888" t="s">
        <v>14</v>
      </c>
      <c r="F42888" t="s">
        <v>15</v>
      </c>
      <c r="G42888">
        <v>16</v>
      </c>
      <c r="H42888" t="s">
        <v>16</v>
      </c>
      <c r="I42888" t="s">
        <v>16</v>
      </c>
      <c r="K42888" t="b">
        <f>IFERROR(VLOOKUP(F42888,english_mapping!A:B,2,FALSE),"NA")</f>
        <v>1</v>
      </c>
      <c r="L42888" t="str">
        <f t="shared" si="670"/>
        <v>Curated Web</v>
      </c>
    </row>
    <row r="42889" spans="1:12" x14ac:dyDescent="0.25">
      <c r="A42889" t="s">
        <v>149651</v>
      </c>
      <c r="B42889" t="s">
        <v>149652</v>
      </c>
      <c r="C42889" t="s">
        <v>149653</v>
      </c>
      <c r="D42889" t="s">
        <v>149654</v>
      </c>
      <c r="E42889" t="s">
        <v>14</v>
      </c>
      <c r="F42889" t="s">
        <v>21</v>
      </c>
      <c r="G42889" t="s">
        <v>285</v>
      </c>
      <c r="H42889" t="s">
        <v>889</v>
      </c>
      <c r="I42889" t="s">
        <v>9503</v>
      </c>
      <c r="J42889" s="1">
        <v>41740</v>
      </c>
      <c r="K42889" t="b">
        <f>IFERROR(VLOOKUP(F42889,english_mapping!A:B,2,FALSE),"NA")</f>
        <v>1</v>
      </c>
      <c r="L42889" t="str">
        <f t="shared" si="670"/>
        <v>Communities</v>
      </c>
    </row>
    <row r="42890" spans="1:12" x14ac:dyDescent="0.25">
      <c r="A42890" t="s">
        <v>149655</v>
      </c>
      <c r="B42890" t="s">
        <v>149656</v>
      </c>
      <c r="C42890" t="s">
        <v>149657</v>
      </c>
      <c r="D42890" t="s">
        <v>149658</v>
      </c>
      <c r="E42890" t="s">
        <v>205</v>
      </c>
      <c r="J42890" s="1">
        <v>39817</v>
      </c>
      <c r="K42890" t="str">
        <f>IFERROR(VLOOKUP(F42890,english_mapping!A:B,2,FALSE),"NA")</f>
        <v>NA</v>
      </c>
      <c r="L42890" t="str">
        <f t="shared" si="670"/>
        <v>Entrepreneur</v>
      </c>
    </row>
    <row r="42891" spans="1:12" x14ac:dyDescent="0.25">
      <c r="A42891" t="s">
        <v>149659</v>
      </c>
      <c r="B42891" t="s">
        <v>149660</v>
      </c>
      <c r="D42891" t="s">
        <v>7256</v>
      </c>
      <c r="E42891" t="s">
        <v>205</v>
      </c>
      <c r="K42891" t="str">
        <f>IFERROR(VLOOKUP(F42891,english_mapping!A:B,2,FALSE),"NA")</f>
        <v>NA</v>
      </c>
      <c r="L42891" t="str">
        <f t="shared" si="670"/>
        <v>Services</v>
      </c>
    </row>
    <row r="42892" spans="1:12" x14ac:dyDescent="0.25">
      <c r="A42892" t="s">
        <v>149661</v>
      </c>
      <c r="B42892" t="s">
        <v>149662</v>
      </c>
      <c r="C42892" t="s">
        <v>149663</v>
      </c>
      <c r="D42892" t="s">
        <v>58</v>
      </c>
      <c r="E42892" t="s">
        <v>14</v>
      </c>
      <c r="F42892" t="s">
        <v>21</v>
      </c>
      <c r="G42892" t="s">
        <v>285</v>
      </c>
      <c r="H42892" t="s">
        <v>1054</v>
      </c>
      <c r="I42892" t="s">
        <v>1054</v>
      </c>
      <c r="J42892" s="1">
        <v>41279</v>
      </c>
      <c r="K42892" t="b">
        <f>IFERROR(VLOOKUP(F42892,english_mapping!A:B,2,FALSE),"NA")</f>
        <v>1</v>
      </c>
      <c r="L42892" t="str">
        <f t="shared" si="670"/>
        <v>Analytics</v>
      </c>
    </row>
    <row r="42893" spans="1:12" x14ac:dyDescent="0.25">
      <c r="A42893" t="s">
        <v>149664</v>
      </c>
      <c r="B42893" t="s">
        <v>149665</v>
      </c>
      <c r="C42893" t="s">
        <v>149666</v>
      </c>
      <c r="D42893" t="s">
        <v>149667</v>
      </c>
      <c r="E42893" t="s">
        <v>14</v>
      </c>
      <c r="F42893" t="s">
        <v>124</v>
      </c>
      <c r="G42893" t="s">
        <v>125</v>
      </c>
      <c r="H42893" t="s">
        <v>126</v>
      </c>
      <c r="I42893" t="s">
        <v>126</v>
      </c>
      <c r="J42893" t="s">
        <v>139252</v>
      </c>
      <c r="K42893" t="b">
        <f>IFERROR(VLOOKUP(F42893,english_mapping!A:B,2,FALSE),"NA")</f>
        <v>1</v>
      </c>
      <c r="L42893" t="str">
        <f t="shared" si="670"/>
        <v>Curated Web</v>
      </c>
    </row>
    <row r="42894" spans="1:12" x14ac:dyDescent="0.25">
      <c r="A42894" t="s">
        <v>149668</v>
      </c>
      <c r="B42894" t="s">
        <v>149669</v>
      </c>
      <c r="C42894" t="s">
        <v>149670</v>
      </c>
      <c r="D42894" t="s">
        <v>149671</v>
      </c>
      <c r="E42894" t="s">
        <v>14</v>
      </c>
      <c r="F42894" t="s">
        <v>21</v>
      </c>
      <c r="G42894" t="s">
        <v>59</v>
      </c>
      <c r="H42894" t="s">
        <v>60</v>
      </c>
      <c r="I42894" t="s">
        <v>269</v>
      </c>
      <c r="J42894" s="1">
        <v>39814</v>
      </c>
      <c r="K42894" t="b">
        <f>IFERROR(VLOOKUP(F42894,english_mapping!A:B,2,FALSE),"NA")</f>
        <v>1</v>
      </c>
      <c r="L42894" t="str">
        <f t="shared" si="670"/>
        <v>Cloud Computing</v>
      </c>
    </row>
    <row r="42895" spans="1:12" x14ac:dyDescent="0.25">
      <c r="A42895" t="s">
        <v>149672</v>
      </c>
      <c r="B42895" t="s">
        <v>149673</v>
      </c>
      <c r="C42895" t="s">
        <v>149674</v>
      </c>
      <c r="D42895" t="s">
        <v>731</v>
      </c>
      <c r="E42895" t="s">
        <v>14</v>
      </c>
      <c r="F42895" t="s">
        <v>21</v>
      </c>
      <c r="G42895" t="s">
        <v>59</v>
      </c>
      <c r="H42895" t="s">
        <v>4734</v>
      </c>
      <c r="I42895" t="s">
        <v>25743</v>
      </c>
      <c r="J42895" s="1">
        <v>41888</v>
      </c>
      <c r="K42895" t="b">
        <f>IFERROR(VLOOKUP(F42895,english_mapping!A:B,2,FALSE),"NA")</f>
        <v>1</v>
      </c>
      <c r="L42895" t="str">
        <f t="shared" si="670"/>
        <v>Finance</v>
      </c>
    </row>
    <row r="42896" spans="1:12" x14ac:dyDescent="0.25">
      <c r="A42896" t="s">
        <v>149675</v>
      </c>
      <c r="B42896" t="s">
        <v>149676</v>
      </c>
      <c r="C42896" t="s">
        <v>149677</v>
      </c>
      <c r="D42896" t="s">
        <v>149678</v>
      </c>
      <c r="E42896" t="s">
        <v>14</v>
      </c>
      <c r="F42896" t="s">
        <v>21</v>
      </c>
      <c r="G42896" t="s">
        <v>59</v>
      </c>
      <c r="H42896" t="s">
        <v>2601</v>
      </c>
      <c r="I42896" t="s">
        <v>58075</v>
      </c>
      <c r="J42896" s="1">
        <v>35799</v>
      </c>
      <c r="K42896" t="b">
        <f>IFERROR(VLOOKUP(F42896,english_mapping!A:B,2,FALSE),"NA")</f>
        <v>1</v>
      </c>
      <c r="L42896" t="str">
        <f t="shared" si="670"/>
        <v>Child Care</v>
      </c>
    </row>
    <row r="42897" spans="1:12" x14ac:dyDescent="0.25">
      <c r="A42897" t="s">
        <v>149679</v>
      </c>
      <c r="B42897" t="s">
        <v>149680</v>
      </c>
      <c r="C42897" t="s">
        <v>149681</v>
      </c>
      <c r="D42897" t="s">
        <v>70</v>
      </c>
      <c r="E42897" t="s">
        <v>14</v>
      </c>
      <c r="F42897" t="s">
        <v>560</v>
      </c>
      <c r="G42897">
        <v>29</v>
      </c>
      <c r="H42897" t="s">
        <v>763</v>
      </c>
      <c r="I42897" t="s">
        <v>763</v>
      </c>
      <c r="J42897" s="1">
        <v>41275</v>
      </c>
      <c r="K42897" t="b">
        <f>IFERROR(VLOOKUP(F42897,english_mapping!A:B,2,FALSE),"NA")</f>
        <v>0</v>
      </c>
      <c r="L42897" t="str">
        <f t="shared" si="670"/>
        <v>E-Commerce</v>
      </c>
    </row>
    <row r="42898" spans="1:12" x14ac:dyDescent="0.25">
      <c r="A42898" t="s">
        <v>149682</v>
      </c>
      <c r="B42898" t="s">
        <v>149683</v>
      </c>
      <c r="E42898" t="s">
        <v>14</v>
      </c>
      <c r="K42898" t="str">
        <f>IFERROR(VLOOKUP(F42898,english_mapping!A:B,2,FALSE),"NA")</f>
        <v>NA</v>
      </c>
      <c r="L42898">
        <f t="shared" si="670"/>
        <v>0</v>
      </c>
    </row>
    <row r="42899" spans="1:12" x14ac:dyDescent="0.25">
      <c r="A42899" t="s">
        <v>149684</v>
      </c>
      <c r="B42899" t="s">
        <v>149685</v>
      </c>
      <c r="C42899" t="s">
        <v>149686</v>
      </c>
      <c r="D42899" t="s">
        <v>149687</v>
      </c>
      <c r="E42899" t="s">
        <v>205</v>
      </c>
      <c r="F42899" t="s">
        <v>21</v>
      </c>
      <c r="G42899" t="s">
        <v>1360</v>
      </c>
      <c r="H42899" t="s">
        <v>1361</v>
      </c>
      <c r="I42899" t="s">
        <v>1361</v>
      </c>
      <c r="J42899" s="1">
        <v>40182</v>
      </c>
      <c r="K42899" t="b">
        <f>IFERROR(VLOOKUP(F42899,english_mapping!A:B,2,FALSE),"NA")</f>
        <v>1</v>
      </c>
      <c r="L42899" t="str">
        <f t="shared" si="670"/>
        <v>E-Commerce</v>
      </c>
    </row>
    <row r="42900" spans="1:12" x14ac:dyDescent="0.25">
      <c r="A42900" t="s">
        <v>149688</v>
      </c>
      <c r="B42900" t="s">
        <v>149689</v>
      </c>
      <c r="C42900" t="s">
        <v>149690</v>
      </c>
      <c r="D42900" t="s">
        <v>149691</v>
      </c>
      <c r="E42900" t="s">
        <v>14</v>
      </c>
      <c r="F42900" t="s">
        <v>21</v>
      </c>
      <c r="G42900" t="s">
        <v>101</v>
      </c>
      <c r="H42900" t="s">
        <v>102</v>
      </c>
      <c r="I42900" t="s">
        <v>103</v>
      </c>
      <c r="J42900" s="1">
        <v>40544</v>
      </c>
      <c r="K42900" t="b">
        <f>IFERROR(VLOOKUP(F42900,english_mapping!A:B,2,FALSE),"NA")</f>
        <v>1</v>
      </c>
      <c r="L42900" t="str">
        <f t="shared" si="670"/>
        <v>Big Data Analytics</v>
      </c>
    </row>
    <row r="42901" spans="1:12" x14ac:dyDescent="0.25">
      <c r="A42901" t="s">
        <v>149692</v>
      </c>
      <c r="B42901" t="s">
        <v>149693</v>
      </c>
      <c r="C42901" t="s">
        <v>149694</v>
      </c>
      <c r="D42901" t="s">
        <v>149695</v>
      </c>
      <c r="E42901" t="s">
        <v>109</v>
      </c>
      <c r="F42901" t="s">
        <v>21</v>
      </c>
      <c r="G42901" t="s">
        <v>285</v>
      </c>
      <c r="H42901" t="s">
        <v>1054</v>
      </c>
      <c r="I42901" t="s">
        <v>1054</v>
      </c>
      <c r="J42901" s="1">
        <v>36526</v>
      </c>
      <c r="K42901" t="b">
        <f>IFERROR(VLOOKUP(F42901,english_mapping!A:B,2,FALSE),"NA")</f>
        <v>1</v>
      </c>
      <c r="L42901" t="str">
        <f t="shared" si="670"/>
        <v>Education</v>
      </c>
    </row>
    <row r="42902" spans="1:12" x14ac:dyDescent="0.25">
      <c r="A42902" t="s">
        <v>149696</v>
      </c>
      <c r="B42902" t="s">
        <v>149697</v>
      </c>
      <c r="C42902" t="s">
        <v>149698</v>
      </c>
      <c r="D42902" t="s">
        <v>414</v>
      </c>
      <c r="E42902" t="s">
        <v>14</v>
      </c>
      <c r="F42902" t="s">
        <v>21</v>
      </c>
      <c r="G42902" t="s">
        <v>1267</v>
      </c>
      <c r="H42902" t="s">
        <v>1268</v>
      </c>
      <c r="I42902" t="s">
        <v>81130</v>
      </c>
      <c r="J42902" s="1">
        <v>34335</v>
      </c>
      <c r="K42902" t="b">
        <f>IFERROR(VLOOKUP(F42902,english_mapping!A:B,2,FALSE),"NA")</f>
        <v>1</v>
      </c>
      <c r="L42902" t="str">
        <f t="shared" si="670"/>
        <v>Public Transportation</v>
      </c>
    </row>
    <row r="42903" spans="1:12" x14ac:dyDescent="0.25">
      <c r="A42903" t="s">
        <v>149699</v>
      </c>
      <c r="B42903" t="s">
        <v>149700</v>
      </c>
      <c r="C42903" t="s">
        <v>149701</v>
      </c>
      <c r="D42903" t="s">
        <v>38</v>
      </c>
      <c r="E42903" t="s">
        <v>109</v>
      </c>
      <c r="F42903" t="s">
        <v>21</v>
      </c>
      <c r="G42903" t="s">
        <v>154</v>
      </c>
      <c r="H42903" t="s">
        <v>242</v>
      </c>
      <c r="I42903" t="s">
        <v>14316</v>
      </c>
      <c r="J42903" s="1">
        <v>34700</v>
      </c>
      <c r="K42903" t="b">
        <f>IFERROR(VLOOKUP(F42903,english_mapping!A:B,2,FALSE),"NA")</f>
        <v>1</v>
      </c>
      <c r="L42903" t="str">
        <f t="shared" si="670"/>
        <v>Software</v>
      </c>
    </row>
    <row r="42904" spans="1:12" x14ac:dyDescent="0.25">
      <c r="A42904" t="s">
        <v>149702</v>
      </c>
      <c r="B42904" t="s">
        <v>149703</v>
      </c>
      <c r="C42904" t="s">
        <v>139251</v>
      </c>
      <c r="D42904" t="s">
        <v>149704</v>
      </c>
      <c r="E42904" t="s">
        <v>14</v>
      </c>
      <c r="F42904" t="s">
        <v>21</v>
      </c>
      <c r="G42904" t="s">
        <v>101</v>
      </c>
      <c r="H42904" t="s">
        <v>102</v>
      </c>
      <c r="I42904" t="s">
        <v>103</v>
      </c>
      <c r="J42904" s="1">
        <v>41275</v>
      </c>
      <c r="K42904" t="b">
        <f>IFERROR(VLOOKUP(F42904,english_mapping!A:B,2,FALSE),"NA")</f>
        <v>1</v>
      </c>
      <c r="L42904" t="str">
        <f t="shared" si="670"/>
        <v>Human Resources</v>
      </c>
    </row>
    <row r="42905" spans="1:12" x14ac:dyDescent="0.25">
      <c r="A42905" t="s">
        <v>149705</v>
      </c>
      <c r="B42905" t="s">
        <v>149706</v>
      </c>
      <c r="C42905" t="s">
        <v>149707</v>
      </c>
      <c r="E42905" t="s">
        <v>14</v>
      </c>
      <c r="F42905" t="s">
        <v>15</v>
      </c>
      <c r="G42905">
        <v>7</v>
      </c>
      <c r="H42905" t="s">
        <v>14378</v>
      </c>
      <c r="I42905" t="s">
        <v>14378</v>
      </c>
      <c r="J42905" s="1">
        <v>42009</v>
      </c>
      <c r="K42905" t="b">
        <f>IFERROR(VLOOKUP(F42905,english_mapping!A:B,2,FALSE),"NA")</f>
        <v>1</v>
      </c>
      <c r="L42905">
        <f t="shared" si="670"/>
        <v>0</v>
      </c>
    </row>
    <row r="42906" spans="1:12" x14ac:dyDescent="0.25">
      <c r="A42906" t="s">
        <v>149708</v>
      </c>
      <c r="B42906" t="s">
        <v>149706</v>
      </c>
      <c r="C42906" t="s">
        <v>149709</v>
      </c>
      <c r="E42906" t="s">
        <v>205</v>
      </c>
      <c r="J42906" s="1">
        <v>42009</v>
      </c>
      <c r="K42906" t="str">
        <f>IFERROR(VLOOKUP(F42906,english_mapping!A:B,2,FALSE),"NA")</f>
        <v>NA</v>
      </c>
      <c r="L42906">
        <f t="shared" si="670"/>
        <v>0</v>
      </c>
    </row>
    <row r="42907" spans="1:12" x14ac:dyDescent="0.25">
      <c r="A42907" t="s">
        <v>149710</v>
      </c>
      <c r="B42907" t="s">
        <v>149711</v>
      </c>
      <c r="C42907" t="s">
        <v>149712</v>
      </c>
      <c r="D42907" t="s">
        <v>38</v>
      </c>
      <c r="E42907" t="s">
        <v>109</v>
      </c>
      <c r="F42907" t="s">
        <v>21</v>
      </c>
      <c r="G42907" t="s">
        <v>39</v>
      </c>
      <c r="H42907" t="s">
        <v>281</v>
      </c>
      <c r="I42907" t="s">
        <v>44878</v>
      </c>
      <c r="J42907" s="1">
        <v>36526</v>
      </c>
      <c r="K42907" t="b">
        <f>IFERROR(VLOOKUP(F42907,english_mapping!A:B,2,FALSE),"NA")</f>
        <v>1</v>
      </c>
      <c r="L42907" t="str">
        <f t="shared" si="670"/>
        <v>Software</v>
      </c>
    </row>
    <row r="42908" spans="1:12" x14ac:dyDescent="0.25">
      <c r="A42908" t="s">
        <v>149713</v>
      </c>
      <c r="B42908" t="s">
        <v>149714</v>
      </c>
      <c r="C42908" t="s">
        <v>149715</v>
      </c>
      <c r="D42908" t="s">
        <v>5371</v>
      </c>
      <c r="E42908" t="s">
        <v>14</v>
      </c>
      <c r="F42908" t="s">
        <v>340</v>
      </c>
      <c r="G42908">
        <v>11</v>
      </c>
      <c r="H42908" t="s">
        <v>502</v>
      </c>
      <c r="I42908" t="s">
        <v>502</v>
      </c>
      <c r="J42908" s="1">
        <v>42038</v>
      </c>
      <c r="K42908" t="b">
        <f>IFERROR(VLOOKUP(F42908,english_mapping!A:B,2,FALSE),"NA")</f>
        <v>0</v>
      </c>
      <c r="L42908" t="str">
        <f t="shared" si="670"/>
        <v>FinTech</v>
      </c>
    </row>
    <row r="42909" spans="1:12" x14ac:dyDescent="0.25">
      <c r="A42909" t="s">
        <v>149716</v>
      </c>
      <c r="B42909" t="s">
        <v>149717</v>
      </c>
      <c r="C42909" t="s">
        <v>149718</v>
      </c>
      <c r="D42909" t="s">
        <v>262</v>
      </c>
      <c r="E42909" t="s">
        <v>14</v>
      </c>
      <c r="J42909" s="1">
        <v>41913</v>
      </c>
      <c r="K42909" t="str">
        <f>IFERROR(VLOOKUP(F42909,english_mapping!A:B,2,FALSE),"NA")</f>
        <v>NA</v>
      </c>
      <c r="L42909" t="str">
        <f t="shared" si="670"/>
        <v>Enterprise Software</v>
      </c>
    </row>
    <row r="42910" spans="1:12" x14ac:dyDescent="0.25">
      <c r="A42910" t="s">
        <v>149719</v>
      </c>
      <c r="B42910" t="s">
        <v>149720</v>
      </c>
      <c r="C42910" t="s">
        <v>149721</v>
      </c>
      <c r="D42910" t="s">
        <v>149722</v>
      </c>
      <c r="E42910" t="s">
        <v>14</v>
      </c>
      <c r="F42910" t="s">
        <v>21</v>
      </c>
      <c r="G42910" t="s">
        <v>59</v>
      </c>
      <c r="H42910" t="s">
        <v>60</v>
      </c>
      <c r="I42910" t="s">
        <v>61</v>
      </c>
      <c r="J42910" s="1">
        <v>41649</v>
      </c>
      <c r="K42910" t="b">
        <f>IFERROR(VLOOKUP(F42910,english_mapping!A:B,2,FALSE),"NA")</f>
        <v>1</v>
      </c>
      <c r="L42910" t="str">
        <f t="shared" si="670"/>
        <v>Artificial Intelligence</v>
      </c>
    </row>
    <row r="42911" spans="1:12" x14ac:dyDescent="0.25">
      <c r="A42911" t="s">
        <v>149723</v>
      </c>
      <c r="B42911" t="s">
        <v>149724</v>
      </c>
      <c r="C42911" t="s">
        <v>149725</v>
      </c>
      <c r="D42911" t="s">
        <v>654</v>
      </c>
      <c r="E42911" t="s">
        <v>14</v>
      </c>
      <c r="J42911" t="s">
        <v>149726</v>
      </c>
      <c r="K42911" t="str">
        <f>IFERROR(VLOOKUP(F42911,english_mapping!A:B,2,FALSE),"NA")</f>
        <v>NA</v>
      </c>
      <c r="L42911" t="str">
        <f t="shared" si="670"/>
        <v>News</v>
      </c>
    </row>
    <row r="42912" spans="1:12" x14ac:dyDescent="0.25">
      <c r="A42912" t="s">
        <v>149727</v>
      </c>
      <c r="B42912" t="s">
        <v>149728</v>
      </c>
      <c r="C42912" t="s">
        <v>149729</v>
      </c>
      <c r="D42912" t="s">
        <v>32</v>
      </c>
      <c r="E42912" t="s">
        <v>14</v>
      </c>
      <c r="F42912" t="s">
        <v>21</v>
      </c>
      <c r="G42912" t="s">
        <v>59</v>
      </c>
      <c r="H42912" t="s">
        <v>90</v>
      </c>
      <c r="I42912" t="s">
        <v>90</v>
      </c>
      <c r="K42912" t="b">
        <f>IFERROR(VLOOKUP(F42912,english_mapping!A:B,2,FALSE),"NA")</f>
        <v>1</v>
      </c>
      <c r="L42912" t="str">
        <f t="shared" si="670"/>
        <v>Curated Web</v>
      </c>
    </row>
    <row r="42913" spans="1:12" x14ac:dyDescent="0.25">
      <c r="A42913" t="s">
        <v>149730</v>
      </c>
      <c r="B42913" t="s">
        <v>149731</v>
      </c>
      <c r="C42913" t="s">
        <v>149732</v>
      </c>
      <c r="D42913" t="s">
        <v>96366</v>
      </c>
      <c r="E42913" t="s">
        <v>14</v>
      </c>
      <c r="F42913" t="s">
        <v>21</v>
      </c>
      <c r="G42913" t="s">
        <v>1035</v>
      </c>
      <c r="H42913" t="s">
        <v>1036</v>
      </c>
      <c r="I42913" t="s">
        <v>1036</v>
      </c>
      <c r="J42913" s="1">
        <v>39817</v>
      </c>
      <c r="K42913" t="b">
        <f>IFERROR(VLOOKUP(F42913,english_mapping!A:B,2,FALSE),"NA")</f>
        <v>1</v>
      </c>
      <c r="L42913" t="str">
        <f t="shared" si="670"/>
        <v>Sales and Marketing</v>
      </c>
    </row>
    <row r="42914" spans="1:12" x14ac:dyDescent="0.25">
      <c r="A42914" t="s">
        <v>149733</v>
      </c>
      <c r="B42914" t="s">
        <v>149734</v>
      </c>
      <c r="C42914" t="s">
        <v>149735</v>
      </c>
      <c r="D42914" t="s">
        <v>149736</v>
      </c>
      <c r="E42914" t="s">
        <v>14</v>
      </c>
      <c r="F42914" t="s">
        <v>21</v>
      </c>
      <c r="G42914" t="s">
        <v>154</v>
      </c>
      <c r="H42914" t="s">
        <v>242</v>
      </c>
      <c r="I42914" t="s">
        <v>242</v>
      </c>
      <c r="J42914" s="1">
        <v>40544</v>
      </c>
      <c r="K42914" t="b">
        <f>IFERROR(VLOOKUP(F42914,english_mapping!A:B,2,FALSE),"NA")</f>
        <v>1</v>
      </c>
      <c r="L42914" t="str">
        <f t="shared" si="670"/>
        <v>Cloud Computing</v>
      </c>
    </row>
    <row r="42915" spans="1:12" x14ac:dyDescent="0.25">
      <c r="A42915" t="s">
        <v>149737</v>
      </c>
      <c r="B42915" t="s">
        <v>149738</v>
      </c>
      <c r="C42915" t="s">
        <v>149739</v>
      </c>
      <c r="D42915" t="s">
        <v>262</v>
      </c>
      <c r="E42915" t="s">
        <v>14</v>
      </c>
      <c r="F42915" t="s">
        <v>21</v>
      </c>
      <c r="G42915" t="s">
        <v>1267</v>
      </c>
      <c r="H42915" t="s">
        <v>18215</v>
      </c>
      <c r="I42915" t="s">
        <v>8374</v>
      </c>
      <c r="J42915" s="1">
        <v>39822</v>
      </c>
      <c r="K42915" t="b">
        <f>IFERROR(VLOOKUP(F42915,english_mapping!A:B,2,FALSE),"NA")</f>
        <v>1</v>
      </c>
      <c r="L42915" t="str">
        <f t="shared" si="670"/>
        <v>Enterprise Software</v>
      </c>
    </row>
    <row r="42916" spans="1:12" x14ac:dyDescent="0.25">
      <c r="A42916" t="s">
        <v>149740</v>
      </c>
      <c r="B42916" t="s">
        <v>149741</v>
      </c>
      <c r="C42916" t="s">
        <v>149742</v>
      </c>
      <c r="D42916" t="s">
        <v>149743</v>
      </c>
      <c r="E42916" t="s">
        <v>205</v>
      </c>
      <c r="F42916" t="s">
        <v>21</v>
      </c>
      <c r="G42916" t="s">
        <v>101</v>
      </c>
      <c r="H42916" t="s">
        <v>102</v>
      </c>
      <c r="I42916" t="s">
        <v>103</v>
      </c>
      <c r="J42916" s="1">
        <v>39452</v>
      </c>
      <c r="K42916" t="b">
        <f>IFERROR(VLOOKUP(F42916,english_mapping!A:B,2,FALSE),"NA")</f>
        <v>1</v>
      </c>
      <c r="L42916" t="str">
        <f t="shared" si="670"/>
        <v>Finance</v>
      </c>
    </row>
    <row r="42917" spans="1:12" x14ac:dyDescent="0.25">
      <c r="A42917" t="s">
        <v>149744</v>
      </c>
      <c r="B42917" t="s">
        <v>149745</v>
      </c>
      <c r="C42917" t="s">
        <v>149746</v>
      </c>
      <c r="D42917" t="s">
        <v>38</v>
      </c>
      <c r="E42917" t="s">
        <v>14</v>
      </c>
      <c r="F42917" t="s">
        <v>21</v>
      </c>
      <c r="G42917" t="s">
        <v>59</v>
      </c>
      <c r="H42917" t="s">
        <v>60</v>
      </c>
      <c r="I42917" t="s">
        <v>269</v>
      </c>
      <c r="J42917" s="1">
        <v>42005</v>
      </c>
      <c r="K42917" t="b">
        <f>IFERROR(VLOOKUP(F42917,english_mapping!A:B,2,FALSE),"NA")</f>
        <v>1</v>
      </c>
      <c r="L42917" t="str">
        <f t="shared" si="670"/>
        <v>Software</v>
      </c>
    </row>
    <row r="42918" spans="1:12" x14ac:dyDescent="0.25">
      <c r="A42918" t="s">
        <v>149747</v>
      </c>
      <c r="B42918" t="s">
        <v>149748</v>
      </c>
      <c r="D42918" t="s">
        <v>38</v>
      </c>
      <c r="E42918" t="s">
        <v>109</v>
      </c>
      <c r="F42918" t="s">
        <v>21</v>
      </c>
      <c r="G42918" t="s">
        <v>94</v>
      </c>
      <c r="H42918" t="s">
        <v>95</v>
      </c>
      <c r="I42918" t="s">
        <v>4390</v>
      </c>
      <c r="K42918" t="b">
        <f>IFERROR(VLOOKUP(F42918,english_mapping!A:B,2,FALSE),"NA")</f>
        <v>1</v>
      </c>
      <c r="L42918" t="str">
        <f t="shared" si="670"/>
        <v>Software</v>
      </c>
    </row>
    <row r="42919" spans="1:12" x14ac:dyDescent="0.25">
      <c r="A42919" t="s">
        <v>149749</v>
      </c>
      <c r="B42919" t="s">
        <v>149750</v>
      </c>
      <c r="C42919" t="s">
        <v>149751</v>
      </c>
      <c r="D42919" t="s">
        <v>71914</v>
      </c>
      <c r="E42919" t="s">
        <v>14</v>
      </c>
      <c r="F42919" t="s">
        <v>124</v>
      </c>
      <c r="G42919" t="s">
        <v>4504</v>
      </c>
      <c r="H42919" t="s">
        <v>4505</v>
      </c>
      <c r="I42919" t="s">
        <v>4505</v>
      </c>
      <c r="J42919" s="1">
        <v>39455</v>
      </c>
      <c r="K42919" t="b">
        <f>IFERROR(VLOOKUP(F42919,english_mapping!A:B,2,FALSE),"NA")</f>
        <v>1</v>
      </c>
      <c r="L42919" t="str">
        <f t="shared" si="670"/>
        <v>Databases</v>
      </c>
    </row>
    <row r="42920" spans="1:12" x14ac:dyDescent="0.25">
      <c r="A42920" t="s">
        <v>149752</v>
      </c>
      <c r="B42920" t="s">
        <v>149753</v>
      </c>
      <c r="C42920" t="s">
        <v>149754</v>
      </c>
      <c r="D42920" t="s">
        <v>149755</v>
      </c>
      <c r="E42920" t="s">
        <v>14</v>
      </c>
      <c r="J42920" s="1">
        <v>40793</v>
      </c>
      <c r="K42920" t="str">
        <f>IFERROR(VLOOKUP(F42920,english_mapping!A:B,2,FALSE),"NA")</f>
        <v>NA</v>
      </c>
      <c r="L42920" t="str">
        <f t="shared" si="670"/>
        <v>Freelancers</v>
      </c>
    </row>
    <row r="42921" spans="1:12" x14ac:dyDescent="0.25">
      <c r="A42921" t="s">
        <v>149756</v>
      </c>
      <c r="B42921" t="s">
        <v>149757</v>
      </c>
      <c r="C42921" t="s">
        <v>149758</v>
      </c>
      <c r="D42921" t="s">
        <v>22173</v>
      </c>
      <c r="E42921" t="s">
        <v>14</v>
      </c>
      <c r="F42921" t="s">
        <v>21</v>
      </c>
      <c r="G42921" t="s">
        <v>804</v>
      </c>
      <c r="H42921" t="s">
        <v>805</v>
      </c>
      <c r="I42921" t="s">
        <v>805</v>
      </c>
      <c r="J42921" s="1">
        <v>40909</v>
      </c>
      <c r="K42921" t="b">
        <f>IFERROR(VLOOKUP(F42921,english_mapping!A:B,2,FALSE),"NA")</f>
        <v>1</v>
      </c>
      <c r="L42921" t="str">
        <f t="shared" si="670"/>
        <v>Consumer Goods</v>
      </c>
    </row>
    <row r="42922" spans="1:12" x14ac:dyDescent="0.25">
      <c r="A42922" t="s">
        <v>149759</v>
      </c>
      <c r="B42922" t="s">
        <v>149760</v>
      </c>
      <c r="C42922" t="s">
        <v>149761</v>
      </c>
      <c r="D42922" t="s">
        <v>70749</v>
      </c>
      <c r="E42922" t="s">
        <v>14</v>
      </c>
      <c r="K42922" t="str">
        <f>IFERROR(VLOOKUP(F42922,english_mapping!A:B,2,FALSE),"NA")</f>
        <v>NA</v>
      </c>
      <c r="L42922" t="str">
        <f t="shared" si="670"/>
        <v>Apps</v>
      </c>
    </row>
    <row r="42923" spans="1:12" x14ac:dyDescent="0.25">
      <c r="A42923" t="s">
        <v>149762</v>
      </c>
      <c r="B42923" t="s">
        <v>149763</v>
      </c>
      <c r="C42923" t="s">
        <v>149764</v>
      </c>
      <c r="D42923" t="s">
        <v>15193</v>
      </c>
      <c r="E42923" t="s">
        <v>14</v>
      </c>
      <c r="F42923" t="s">
        <v>161</v>
      </c>
      <c r="J42923" s="1">
        <v>41640</v>
      </c>
      <c r="K42923" t="b">
        <f>IFERROR(VLOOKUP(F42923,english_mapping!A:B,2,FALSE),"NA")</f>
        <v>0</v>
      </c>
      <c r="L42923" t="str">
        <f t="shared" si="670"/>
        <v>Biotechnology</v>
      </c>
    </row>
    <row r="42924" spans="1:12" x14ac:dyDescent="0.25">
      <c r="A42924" t="s">
        <v>149765</v>
      </c>
      <c r="B42924" t="s">
        <v>149766</v>
      </c>
      <c r="C42924" t="s">
        <v>149767</v>
      </c>
      <c r="D42924" t="s">
        <v>16770</v>
      </c>
      <c r="E42924" t="s">
        <v>109</v>
      </c>
      <c r="F42924" t="s">
        <v>1087</v>
      </c>
      <c r="G42924">
        <v>2</v>
      </c>
      <c r="H42924" t="s">
        <v>149768</v>
      </c>
      <c r="I42924" t="s">
        <v>149769</v>
      </c>
      <c r="K42924" t="b">
        <f>IFERROR(VLOOKUP(F42924,english_mapping!A:B,2,FALSE),"NA")</f>
        <v>0</v>
      </c>
      <c r="L42924" t="str">
        <f t="shared" si="670"/>
        <v>Broadcasting</v>
      </c>
    </row>
    <row r="42925" spans="1:12" x14ac:dyDescent="0.25">
      <c r="A42925" t="s">
        <v>149770</v>
      </c>
      <c r="B42925" t="s">
        <v>149771</v>
      </c>
      <c r="C42925" t="s">
        <v>149772</v>
      </c>
      <c r="D42925" t="s">
        <v>149773</v>
      </c>
      <c r="E42925" t="s">
        <v>14</v>
      </c>
      <c r="F42925" t="s">
        <v>21</v>
      </c>
      <c r="G42925" t="s">
        <v>4078</v>
      </c>
      <c r="H42925" t="s">
        <v>4079</v>
      </c>
      <c r="I42925" t="s">
        <v>13049</v>
      </c>
      <c r="J42925" s="1">
        <v>36892</v>
      </c>
      <c r="K42925" t="b">
        <f>IFERROR(VLOOKUP(F42925,english_mapping!A:B,2,FALSE),"NA")</f>
        <v>1</v>
      </c>
      <c r="L42925" t="str">
        <f t="shared" si="670"/>
        <v>Diabetes</v>
      </c>
    </row>
    <row r="42926" spans="1:12" x14ac:dyDescent="0.25">
      <c r="A42926" t="s">
        <v>149774</v>
      </c>
      <c r="B42926" t="s">
        <v>149775</v>
      </c>
      <c r="C42926" t="s">
        <v>149776</v>
      </c>
      <c r="E42926" t="s">
        <v>205</v>
      </c>
      <c r="J42926" s="1">
        <v>41640</v>
      </c>
      <c r="K42926" t="str">
        <f>IFERROR(VLOOKUP(F42926,english_mapping!A:B,2,FALSE),"NA")</f>
        <v>NA</v>
      </c>
      <c r="L42926">
        <f t="shared" si="670"/>
        <v>0</v>
      </c>
    </row>
    <row r="42927" spans="1:12" x14ac:dyDescent="0.25">
      <c r="A42927" t="s">
        <v>149777</v>
      </c>
      <c r="B42927" t="s">
        <v>149778</v>
      </c>
      <c r="D42927" t="s">
        <v>149779</v>
      </c>
      <c r="E42927" t="s">
        <v>14</v>
      </c>
      <c r="F42927" t="s">
        <v>21</v>
      </c>
      <c r="G42927" t="s">
        <v>59</v>
      </c>
      <c r="H42927" t="s">
        <v>60</v>
      </c>
      <c r="I42927" t="s">
        <v>3290</v>
      </c>
      <c r="K42927" t="b">
        <f>IFERROR(VLOOKUP(F42927,english_mapping!A:B,2,FALSE),"NA")</f>
        <v>1</v>
      </c>
      <c r="L42927" t="str">
        <f t="shared" si="670"/>
        <v>Bio-Pharm</v>
      </c>
    </row>
    <row r="42928" spans="1:12" x14ac:dyDescent="0.25">
      <c r="A42928" t="s">
        <v>149780</v>
      </c>
      <c r="B42928" t="s">
        <v>149781</v>
      </c>
      <c r="C42928" t="s">
        <v>149782</v>
      </c>
      <c r="D42928" t="s">
        <v>149783</v>
      </c>
      <c r="E42928" t="s">
        <v>205</v>
      </c>
      <c r="J42928" t="s">
        <v>5549</v>
      </c>
      <c r="K42928" t="str">
        <f>IFERROR(VLOOKUP(F42928,english_mapping!A:B,2,FALSE),"NA")</f>
        <v>NA</v>
      </c>
      <c r="L42928" t="str">
        <f t="shared" si="670"/>
        <v>Application Platforms</v>
      </c>
    </row>
    <row r="42929" spans="1:12" x14ac:dyDescent="0.25">
      <c r="A42929" t="s">
        <v>149784</v>
      </c>
      <c r="B42929" t="s">
        <v>149785</v>
      </c>
      <c r="C42929" t="s">
        <v>149786</v>
      </c>
      <c r="D42929" t="s">
        <v>65</v>
      </c>
      <c r="E42929" t="s">
        <v>14</v>
      </c>
      <c r="F42929" t="s">
        <v>21</v>
      </c>
      <c r="G42929" t="s">
        <v>138</v>
      </c>
      <c r="H42929" t="s">
        <v>139</v>
      </c>
      <c r="I42929" t="s">
        <v>474</v>
      </c>
      <c r="J42929" t="s">
        <v>149787</v>
      </c>
      <c r="K42929" t="b">
        <f>IFERROR(VLOOKUP(F42929,english_mapping!A:B,2,FALSE),"NA")</f>
        <v>1</v>
      </c>
      <c r="L42929" t="str">
        <f t="shared" si="670"/>
        <v>Mobile</v>
      </c>
    </row>
    <row r="42930" spans="1:12" x14ac:dyDescent="0.25">
      <c r="A42930" t="s">
        <v>149788</v>
      </c>
      <c r="B42930" t="s">
        <v>149789</v>
      </c>
      <c r="D42930" t="s">
        <v>38</v>
      </c>
      <c r="E42930" t="s">
        <v>109</v>
      </c>
      <c r="F42930" t="s">
        <v>21</v>
      </c>
      <c r="G42930" t="s">
        <v>154</v>
      </c>
      <c r="H42930" t="s">
        <v>242</v>
      </c>
      <c r="I42930" t="s">
        <v>1753</v>
      </c>
      <c r="J42930" s="1">
        <v>36892</v>
      </c>
      <c r="K42930" t="b">
        <f>IFERROR(VLOOKUP(F42930,english_mapping!A:B,2,FALSE),"NA")</f>
        <v>1</v>
      </c>
      <c r="L42930" t="str">
        <f t="shared" si="670"/>
        <v>Software</v>
      </c>
    </row>
    <row r="42931" spans="1:12" x14ac:dyDescent="0.25">
      <c r="A42931" t="s">
        <v>149790</v>
      </c>
      <c r="B42931" t="s">
        <v>149791</v>
      </c>
      <c r="C42931" t="s">
        <v>149792</v>
      </c>
      <c r="D42931" t="s">
        <v>149793</v>
      </c>
      <c r="E42931" t="s">
        <v>14</v>
      </c>
      <c r="F42931" t="s">
        <v>21</v>
      </c>
      <c r="G42931" t="s">
        <v>59</v>
      </c>
      <c r="H42931" t="s">
        <v>60</v>
      </c>
      <c r="I42931" t="s">
        <v>1128</v>
      </c>
      <c r="J42931" t="s">
        <v>2709</v>
      </c>
      <c r="K42931" t="b">
        <f>IFERROR(VLOOKUP(F42931,english_mapping!A:B,2,FALSE),"NA")</f>
        <v>1</v>
      </c>
      <c r="L42931" t="str">
        <f t="shared" si="670"/>
        <v>Real Time</v>
      </c>
    </row>
    <row r="42932" spans="1:12" x14ac:dyDescent="0.25">
      <c r="A42932" t="s">
        <v>149794</v>
      </c>
      <c r="B42932" t="s">
        <v>149795</v>
      </c>
      <c r="C42932" t="s">
        <v>149796</v>
      </c>
      <c r="D42932" t="s">
        <v>70</v>
      </c>
      <c r="E42932" t="s">
        <v>14</v>
      </c>
      <c r="F42932" t="s">
        <v>15</v>
      </c>
      <c r="G42932">
        <v>16</v>
      </c>
      <c r="H42932" t="s">
        <v>16</v>
      </c>
      <c r="I42932" t="s">
        <v>16</v>
      </c>
      <c r="J42932" s="1">
        <v>40544</v>
      </c>
      <c r="K42932" t="b">
        <f>IFERROR(VLOOKUP(F42932,english_mapping!A:B,2,FALSE),"NA")</f>
        <v>1</v>
      </c>
      <c r="L42932" t="str">
        <f t="shared" si="670"/>
        <v>E-Commerce</v>
      </c>
    </row>
    <row r="42933" spans="1:12" x14ac:dyDescent="0.25">
      <c r="A42933" t="s">
        <v>149797</v>
      </c>
      <c r="B42933" t="s">
        <v>149798</v>
      </c>
      <c r="C42933" t="s">
        <v>149799</v>
      </c>
      <c r="D42933" t="s">
        <v>149800</v>
      </c>
      <c r="E42933" t="s">
        <v>14</v>
      </c>
      <c r="F42933" t="s">
        <v>124</v>
      </c>
      <c r="G42933" t="s">
        <v>125</v>
      </c>
      <c r="H42933" t="s">
        <v>126</v>
      </c>
      <c r="I42933" t="s">
        <v>126</v>
      </c>
      <c r="J42933" s="1">
        <v>41640</v>
      </c>
      <c r="K42933" t="b">
        <f>IFERROR(VLOOKUP(F42933,english_mapping!A:B,2,FALSE),"NA")</f>
        <v>1</v>
      </c>
      <c r="L42933" t="str">
        <f t="shared" si="670"/>
        <v>Apps</v>
      </c>
    </row>
    <row r="42934" spans="1:12" x14ac:dyDescent="0.25">
      <c r="A42934" t="s">
        <v>149801</v>
      </c>
      <c r="B42934" t="s">
        <v>149802</v>
      </c>
      <c r="C42934" t="s">
        <v>149803</v>
      </c>
      <c r="D42934" t="s">
        <v>51</v>
      </c>
      <c r="E42934" t="s">
        <v>14</v>
      </c>
      <c r="F42934" t="s">
        <v>1087</v>
      </c>
      <c r="G42934">
        <v>1</v>
      </c>
      <c r="H42934" t="s">
        <v>1088</v>
      </c>
      <c r="I42934" t="s">
        <v>7207</v>
      </c>
      <c r="K42934" t="b">
        <f>IFERROR(VLOOKUP(F42934,english_mapping!A:B,2,FALSE),"NA")</f>
        <v>0</v>
      </c>
      <c r="L42934" t="str">
        <f t="shared" si="670"/>
        <v>Biotechnology</v>
      </c>
    </row>
    <row r="42935" spans="1:12" x14ac:dyDescent="0.25">
      <c r="A42935" t="s">
        <v>149804</v>
      </c>
      <c r="B42935" t="s">
        <v>149805</v>
      </c>
      <c r="C42935" t="s">
        <v>149806</v>
      </c>
      <c r="D42935" t="s">
        <v>149807</v>
      </c>
      <c r="E42935" t="s">
        <v>14</v>
      </c>
      <c r="F42935" t="s">
        <v>15</v>
      </c>
      <c r="G42935">
        <v>10</v>
      </c>
      <c r="H42935" t="s">
        <v>684</v>
      </c>
      <c r="I42935" t="s">
        <v>685</v>
      </c>
      <c r="J42935" t="s">
        <v>41895</v>
      </c>
      <c r="K42935" t="b">
        <f>IFERROR(VLOOKUP(F42935,english_mapping!A:B,2,FALSE),"NA")</f>
        <v>1</v>
      </c>
      <c r="L42935" t="str">
        <f t="shared" si="670"/>
        <v>Apps</v>
      </c>
    </row>
    <row r="42936" spans="1:12" x14ac:dyDescent="0.25">
      <c r="A42936" t="s">
        <v>149808</v>
      </c>
      <c r="B42936" t="s">
        <v>149809</v>
      </c>
      <c r="C42936" t="s">
        <v>149810</v>
      </c>
      <c r="D42936" t="s">
        <v>68351</v>
      </c>
      <c r="E42936" t="s">
        <v>14</v>
      </c>
      <c r="F42936" t="s">
        <v>12573</v>
      </c>
      <c r="G42936">
        <v>1</v>
      </c>
      <c r="H42936" t="s">
        <v>12574</v>
      </c>
      <c r="I42936" t="s">
        <v>12574</v>
      </c>
      <c r="J42936" t="s">
        <v>149811</v>
      </c>
      <c r="K42936" t="b">
        <f>IFERROR(VLOOKUP(F42936,english_mapping!A:B,2,FALSE),"NA")</f>
        <v>0</v>
      </c>
      <c r="L42936" t="str">
        <f t="shared" si="670"/>
        <v>Event Management</v>
      </c>
    </row>
    <row r="42937" spans="1:12" x14ac:dyDescent="0.25">
      <c r="A42937" t="s">
        <v>149812</v>
      </c>
      <c r="B42937" t="s">
        <v>149813</v>
      </c>
      <c r="C42937" t="s">
        <v>149814</v>
      </c>
      <c r="D42937" t="s">
        <v>2381</v>
      </c>
      <c r="E42937" t="s">
        <v>14</v>
      </c>
      <c r="F42937" t="s">
        <v>21</v>
      </c>
      <c r="G42937" t="s">
        <v>1035</v>
      </c>
      <c r="H42937" t="s">
        <v>1059</v>
      </c>
      <c r="I42937" t="s">
        <v>13759</v>
      </c>
      <c r="J42937" s="1">
        <v>39814</v>
      </c>
      <c r="K42937" t="b">
        <f>IFERROR(VLOOKUP(F42937,english_mapping!A:B,2,FALSE),"NA")</f>
        <v>1</v>
      </c>
      <c r="L42937" t="str">
        <f t="shared" si="670"/>
        <v>Consulting</v>
      </c>
    </row>
    <row r="42938" spans="1:12" x14ac:dyDescent="0.25">
      <c r="A42938" t="s">
        <v>149815</v>
      </c>
      <c r="B42938" t="s">
        <v>149816</v>
      </c>
      <c r="C42938" t="s">
        <v>149817</v>
      </c>
      <c r="D42938" t="s">
        <v>51</v>
      </c>
      <c r="E42938" t="s">
        <v>14</v>
      </c>
      <c r="F42938" t="s">
        <v>346</v>
      </c>
      <c r="K42938" t="b">
        <f>IFERROR(VLOOKUP(F42938,english_mapping!A:B,2,FALSE),"NA")</f>
        <v>0</v>
      </c>
      <c r="L42938" t="str">
        <f t="shared" si="670"/>
        <v>Biotechnology</v>
      </c>
    </row>
    <row r="42939" spans="1:12" x14ac:dyDescent="0.25">
      <c r="A42939" t="s">
        <v>149818</v>
      </c>
      <c r="B42939" t="s">
        <v>149819</v>
      </c>
      <c r="C42939" t="s">
        <v>149820</v>
      </c>
      <c r="D42939" t="s">
        <v>64926</v>
      </c>
      <c r="E42939" t="s">
        <v>109</v>
      </c>
      <c r="F42939" t="s">
        <v>21</v>
      </c>
      <c r="G42939" t="s">
        <v>154</v>
      </c>
      <c r="H42939" t="s">
        <v>242</v>
      </c>
      <c r="I42939" t="s">
        <v>326</v>
      </c>
      <c r="K42939" t="b">
        <f>IFERROR(VLOOKUP(F42939,english_mapping!A:B,2,FALSE),"NA")</f>
        <v>1</v>
      </c>
      <c r="L42939" t="str">
        <f t="shared" si="670"/>
        <v>Biotechnology</v>
      </c>
    </row>
    <row r="42940" spans="1:12" x14ac:dyDescent="0.25">
      <c r="A42940" t="s">
        <v>149821</v>
      </c>
      <c r="B42940" t="s">
        <v>149822</v>
      </c>
      <c r="C42940" t="s">
        <v>149823</v>
      </c>
      <c r="D42940" t="s">
        <v>51</v>
      </c>
      <c r="E42940" t="s">
        <v>14</v>
      </c>
      <c r="F42940" t="s">
        <v>21</v>
      </c>
      <c r="G42940" t="s">
        <v>822</v>
      </c>
      <c r="H42940" t="s">
        <v>823</v>
      </c>
      <c r="I42940" t="s">
        <v>2822</v>
      </c>
      <c r="J42940" s="1">
        <v>40179</v>
      </c>
      <c r="K42940" t="b">
        <f>IFERROR(VLOOKUP(F42940,english_mapping!A:B,2,FALSE),"NA")</f>
        <v>1</v>
      </c>
      <c r="L42940" t="str">
        <f t="shared" si="670"/>
        <v>Biotechnology</v>
      </c>
    </row>
    <row r="42941" spans="1:12" x14ac:dyDescent="0.25">
      <c r="A42941" t="s">
        <v>149824</v>
      </c>
      <c r="B42941" t="s">
        <v>149825</v>
      </c>
      <c r="C42941" t="s">
        <v>149826</v>
      </c>
      <c r="D42941" t="s">
        <v>65</v>
      </c>
      <c r="E42941" t="s">
        <v>14</v>
      </c>
      <c r="F42941" t="s">
        <v>52</v>
      </c>
      <c r="G42941" t="s">
        <v>200</v>
      </c>
      <c r="H42941" t="s">
        <v>201</v>
      </c>
      <c r="I42941" t="s">
        <v>201</v>
      </c>
      <c r="K42941" t="b">
        <f>IFERROR(VLOOKUP(F42941,english_mapping!A:B,2,FALSE),"NA")</f>
        <v>1</v>
      </c>
      <c r="L42941" t="str">
        <f t="shared" si="670"/>
        <v>Mobile</v>
      </c>
    </row>
    <row r="42942" spans="1:12" x14ac:dyDescent="0.25">
      <c r="A42942" t="s">
        <v>149827</v>
      </c>
      <c r="B42942" t="s">
        <v>149828</v>
      </c>
      <c r="C42942" t="s">
        <v>149829</v>
      </c>
      <c r="D42942" t="s">
        <v>1416</v>
      </c>
      <c r="E42942" t="s">
        <v>14</v>
      </c>
      <c r="F42942" t="s">
        <v>52</v>
      </c>
      <c r="G42942" t="s">
        <v>200</v>
      </c>
      <c r="H42942" t="s">
        <v>201</v>
      </c>
      <c r="I42942" t="s">
        <v>201</v>
      </c>
      <c r="J42942" s="1">
        <v>39448</v>
      </c>
      <c r="K42942" t="b">
        <f>IFERROR(VLOOKUP(F42942,english_mapping!A:B,2,FALSE),"NA")</f>
        <v>1</v>
      </c>
      <c r="L42942" t="str">
        <f t="shared" si="670"/>
        <v>Semiconductors</v>
      </c>
    </row>
    <row r="42943" spans="1:12" x14ac:dyDescent="0.25">
      <c r="A42943" t="s">
        <v>149830</v>
      </c>
      <c r="B42943" t="s">
        <v>149831</v>
      </c>
      <c r="C42943" t="s">
        <v>149832</v>
      </c>
      <c r="D42943" t="s">
        <v>38</v>
      </c>
      <c r="E42943" t="s">
        <v>14</v>
      </c>
      <c r="F42943" t="s">
        <v>21</v>
      </c>
      <c r="G42943" t="s">
        <v>187</v>
      </c>
      <c r="H42943" t="s">
        <v>188</v>
      </c>
      <c r="I42943" t="s">
        <v>188</v>
      </c>
      <c r="J42943" s="1">
        <v>39448</v>
      </c>
      <c r="K42943" t="b">
        <f>IFERROR(VLOOKUP(F42943,english_mapping!A:B,2,FALSE),"NA")</f>
        <v>1</v>
      </c>
      <c r="L42943" t="str">
        <f t="shared" si="670"/>
        <v>Software</v>
      </c>
    </row>
    <row r="42944" spans="1:12" x14ac:dyDescent="0.25">
      <c r="A42944" t="s">
        <v>149833</v>
      </c>
      <c r="B42944" t="s">
        <v>149834</v>
      </c>
      <c r="D42944" t="s">
        <v>3881</v>
      </c>
      <c r="E42944" t="s">
        <v>14</v>
      </c>
      <c r="F42944" t="s">
        <v>21</v>
      </c>
      <c r="G42944" t="s">
        <v>553</v>
      </c>
      <c r="H42944" t="s">
        <v>554</v>
      </c>
      <c r="I42944" t="s">
        <v>32085</v>
      </c>
      <c r="K42944" t="b">
        <f>IFERROR(VLOOKUP(F42944,english_mapping!A:B,2,FALSE),"NA")</f>
        <v>1</v>
      </c>
      <c r="L42944" t="str">
        <f t="shared" si="670"/>
        <v>Medical Devices</v>
      </c>
    </row>
    <row r="42945" spans="1:12" x14ac:dyDescent="0.25">
      <c r="A42945" t="s">
        <v>149835</v>
      </c>
      <c r="B42945" t="s">
        <v>149836</v>
      </c>
      <c r="C42945" t="s">
        <v>149837</v>
      </c>
      <c r="D42945" t="s">
        <v>38</v>
      </c>
      <c r="E42945" t="s">
        <v>14</v>
      </c>
      <c r="F42945" t="s">
        <v>21</v>
      </c>
      <c r="G42945" t="s">
        <v>804</v>
      </c>
      <c r="H42945" t="s">
        <v>805</v>
      </c>
      <c r="I42945" t="s">
        <v>805</v>
      </c>
      <c r="J42945" s="1">
        <v>40909</v>
      </c>
      <c r="K42945" t="b">
        <f>IFERROR(VLOOKUP(F42945,english_mapping!A:B,2,FALSE),"NA")</f>
        <v>1</v>
      </c>
      <c r="L42945" t="str">
        <f t="shared" si="670"/>
        <v>Software</v>
      </c>
    </row>
    <row r="42946" spans="1:12" x14ac:dyDescent="0.25">
      <c r="A42946" t="s">
        <v>149838</v>
      </c>
      <c r="B42946" t="s">
        <v>149839</v>
      </c>
      <c r="C42946" t="s">
        <v>149840</v>
      </c>
      <c r="D42946" t="s">
        <v>3881</v>
      </c>
      <c r="E42946" t="s">
        <v>14</v>
      </c>
      <c r="K42946" t="str">
        <f>IFERROR(VLOOKUP(F42946,english_mapping!A:B,2,FALSE),"NA")</f>
        <v>NA</v>
      </c>
      <c r="L42946" t="str">
        <f t="shared" si="670"/>
        <v>Medical Devices</v>
      </c>
    </row>
    <row r="42947" spans="1:12" x14ac:dyDescent="0.25">
      <c r="A42947" t="s">
        <v>149841</v>
      </c>
      <c r="B42947" t="s">
        <v>149842</v>
      </c>
      <c r="C42947" t="s">
        <v>149843</v>
      </c>
      <c r="D42947" t="s">
        <v>1416</v>
      </c>
      <c r="E42947" t="s">
        <v>109</v>
      </c>
      <c r="F42947" t="s">
        <v>712</v>
      </c>
      <c r="G42947">
        <v>2</v>
      </c>
      <c r="H42947" t="s">
        <v>713</v>
      </c>
      <c r="I42947" t="s">
        <v>979</v>
      </c>
      <c r="J42947" s="1">
        <v>39083</v>
      </c>
      <c r="K42947" t="b">
        <f>IFERROR(VLOOKUP(F42947,english_mapping!A:B,2,FALSE),"NA")</f>
        <v>0</v>
      </c>
      <c r="L42947" t="str">
        <f t="shared" si="670"/>
        <v>Semiconductors</v>
      </c>
    </row>
    <row r="42948" spans="1:12" x14ac:dyDescent="0.25">
      <c r="A42948" t="s">
        <v>149844</v>
      </c>
      <c r="B42948" t="s">
        <v>149845</v>
      </c>
      <c r="C42948" t="s">
        <v>149846</v>
      </c>
      <c r="D42948" t="s">
        <v>149847</v>
      </c>
      <c r="E42948" t="s">
        <v>14</v>
      </c>
      <c r="F42948" t="s">
        <v>560</v>
      </c>
      <c r="G42948">
        <v>29</v>
      </c>
      <c r="H42948" t="s">
        <v>763</v>
      </c>
      <c r="I42948" t="s">
        <v>763</v>
      </c>
      <c r="J42948" s="1">
        <v>41190</v>
      </c>
      <c r="K42948" t="b">
        <f>IFERROR(VLOOKUP(F42948,english_mapping!A:B,2,FALSE),"NA")</f>
        <v>0</v>
      </c>
      <c r="L42948" t="str">
        <f t="shared" ref="L42948:L43011" si="671">IFERROR(LEFT(D42948,(FIND("|",D42948))-1),D42948)</f>
        <v>E-Commerce</v>
      </c>
    </row>
    <row r="42949" spans="1:12" x14ac:dyDescent="0.25">
      <c r="A42949" t="s">
        <v>149848</v>
      </c>
      <c r="B42949" t="s">
        <v>149849</v>
      </c>
      <c r="C42949" t="s">
        <v>149850</v>
      </c>
      <c r="D42949" t="s">
        <v>356</v>
      </c>
      <c r="E42949" t="s">
        <v>14</v>
      </c>
      <c r="F42949" t="s">
        <v>21</v>
      </c>
      <c r="G42949" t="s">
        <v>379</v>
      </c>
      <c r="H42949" t="s">
        <v>380</v>
      </c>
      <c r="I42949" t="s">
        <v>149851</v>
      </c>
      <c r="J42949" s="1">
        <v>28856</v>
      </c>
      <c r="K42949" t="b">
        <f>IFERROR(VLOOKUP(F42949,english_mapping!A:B,2,FALSE),"NA")</f>
        <v>1</v>
      </c>
      <c r="L42949" t="str">
        <f t="shared" si="671"/>
        <v>Manufacturing</v>
      </c>
    </row>
    <row r="42950" spans="1:12" x14ac:dyDescent="0.25">
      <c r="A42950" t="s">
        <v>149852</v>
      </c>
      <c r="B42950" t="s">
        <v>149853</v>
      </c>
      <c r="C42950" t="s">
        <v>149854</v>
      </c>
      <c r="D42950" t="s">
        <v>1275</v>
      </c>
      <c r="E42950" t="s">
        <v>14</v>
      </c>
      <c r="F42950" t="s">
        <v>21</v>
      </c>
      <c r="G42950" t="s">
        <v>59</v>
      </c>
      <c r="H42950" t="s">
        <v>60</v>
      </c>
      <c r="I42950" t="s">
        <v>61</v>
      </c>
      <c r="J42950" s="1">
        <v>40544</v>
      </c>
      <c r="K42950" t="b">
        <f>IFERROR(VLOOKUP(F42950,english_mapping!A:B,2,FALSE),"NA")</f>
        <v>1</v>
      </c>
      <c r="L42950" t="str">
        <f t="shared" si="671"/>
        <v>Health Care</v>
      </c>
    </row>
    <row r="42951" spans="1:12" x14ac:dyDescent="0.25">
      <c r="A42951" t="s">
        <v>149855</v>
      </c>
      <c r="B42951" t="s">
        <v>149856</v>
      </c>
      <c r="C42951" t="s">
        <v>149857</v>
      </c>
      <c r="D42951" t="s">
        <v>131843</v>
      </c>
      <c r="E42951" t="s">
        <v>14</v>
      </c>
      <c r="F42951" t="s">
        <v>712</v>
      </c>
      <c r="G42951">
        <v>5</v>
      </c>
      <c r="H42951" t="s">
        <v>713</v>
      </c>
      <c r="I42951" t="s">
        <v>713</v>
      </c>
      <c r="J42951" s="1">
        <v>42005</v>
      </c>
      <c r="K42951" t="b">
        <f>IFERROR(VLOOKUP(F42951,english_mapping!A:B,2,FALSE),"NA")</f>
        <v>0</v>
      </c>
      <c r="L42951" t="str">
        <f t="shared" si="671"/>
        <v>Cyber Security</v>
      </c>
    </row>
    <row r="42952" spans="1:12" x14ac:dyDescent="0.25">
      <c r="A42952" t="s">
        <v>149858</v>
      </c>
      <c r="B42952" t="s">
        <v>149859</v>
      </c>
      <c r="C42952" t="s">
        <v>149860</v>
      </c>
      <c r="D42952" t="s">
        <v>149861</v>
      </c>
      <c r="E42952" t="s">
        <v>14</v>
      </c>
      <c r="F42952" t="s">
        <v>21</v>
      </c>
      <c r="G42952" t="s">
        <v>285</v>
      </c>
      <c r="H42952" t="s">
        <v>1054</v>
      </c>
      <c r="I42952" t="s">
        <v>1054</v>
      </c>
      <c r="J42952" s="1">
        <v>38364</v>
      </c>
      <c r="K42952" t="b">
        <f>IFERROR(VLOOKUP(F42952,english_mapping!A:B,2,FALSE),"NA")</f>
        <v>1</v>
      </c>
      <c r="L42952" t="str">
        <f t="shared" si="671"/>
        <v>Enterprise Search</v>
      </c>
    </row>
    <row r="42953" spans="1:12" x14ac:dyDescent="0.25">
      <c r="A42953" t="s">
        <v>149862</v>
      </c>
      <c r="B42953" t="s">
        <v>149863</v>
      </c>
      <c r="C42953" t="s">
        <v>149864</v>
      </c>
      <c r="D42953" t="s">
        <v>149865</v>
      </c>
      <c r="E42953" t="s">
        <v>109</v>
      </c>
      <c r="F42953" t="s">
        <v>21</v>
      </c>
      <c r="G42953" t="s">
        <v>1267</v>
      </c>
      <c r="H42953" t="s">
        <v>2157</v>
      </c>
      <c r="I42953" t="s">
        <v>4713</v>
      </c>
      <c r="J42953" s="1">
        <v>37991</v>
      </c>
      <c r="K42953" t="b">
        <f>IFERROR(VLOOKUP(F42953,english_mapping!A:B,2,FALSE),"NA")</f>
        <v>1</v>
      </c>
      <c r="L42953" t="str">
        <f t="shared" si="671"/>
        <v>BPO Services</v>
      </c>
    </row>
    <row r="42954" spans="1:12" x14ac:dyDescent="0.25">
      <c r="A42954" t="s">
        <v>149866</v>
      </c>
      <c r="B42954" t="s">
        <v>149867</v>
      </c>
      <c r="C42954" t="s">
        <v>149868</v>
      </c>
      <c r="D42954" t="s">
        <v>149869</v>
      </c>
      <c r="E42954" t="s">
        <v>14</v>
      </c>
      <c r="F42954" t="s">
        <v>52</v>
      </c>
      <c r="G42954" t="s">
        <v>200</v>
      </c>
      <c r="H42954" t="s">
        <v>201</v>
      </c>
      <c r="I42954" t="s">
        <v>15870</v>
      </c>
      <c r="J42954" s="1">
        <v>41919</v>
      </c>
      <c r="K42954" t="b">
        <f>IFERROR(VLOOKUP(F42954,english_mapping!A:B,2,FALSE),"NA")</f>
        <v>1</v>
      </c>
      <c r="L42954" t="str">
        <f t="shared" si="671"/>
        <v>Film</v>
      </c>
    </row>
    <row r="42955" spans="1:12" x14ac:dyDescent="0.25">
      <c r="A42955" t="s">
        <v>149870</v>
      </c>
      <c r="B42955" t="s">
        <v>149871</v>
      </c>
      <c r="C42955" t="s">
        <v>149872</v>
      </c>
      <c r="D42955" t="s">
        <v>16036</v>
      </c>
      <c r="E42955" t="s">
        <v>14</v>
      </c>
      <c r="F42955" t="s">
        <v>21</v>
      </c>
      <c r="G42955" t="s">
        <v>117</v>
      </c>
      <c r="H42955" t="s">
        <v>118</v>
      </c>
      <c r="I42955" t="s">
        <v>118</v>
      </c>
      <c r="J42955" s="1">
        <v>41222</v>
      </c>
      <c r="K42955" t="b">
        <f>IFERROR(VLOOKUP(F42955,english_mapping!A:B,2,FALSE),"NA")</f>
        <v>1</v>
      </c>
      <c r="L42955" t="str">
        <f t="shared" si="671"/>
        <v>Medical</v>
      </c>
    </row>
    <row r="42956" spans="1:12" x14ac:dyDescent="0.25">
      <c r="A42956" t="s">
        <v>149873</v>
      </c>
      <c r="B42956" t="s">
        <v>149874</v>
      </c>
      <c r="C42956" t="s">
        <v>149875</v>
      </c>
      <c r="D42956" t="s">
        <v>1538</v>
      </c>
      <c r="E42956" t="s">
        <v>109</v>
      </c>
      <c r="F42956" t="s">
        <v>21</v>
      </c>
      <c r="G42956" t="s">
        <v>101</v>
      </c>
      <c r="H42956" t="s">
        <v>102</v>
      </c>
      <c r="I42956" t="s">
        <v>103</v>
      </c>
      <c r="J42956" s="1">
        <v>40371</v>
      </c>
      <c r="K42956" t="b">
        <f>IFERROR(VLOOKUP(F42956,english_mapping!A:B,2,FALSE),"NA")</f>
        <v>1</v>
      </c>
      <c r="L42956" t="str">
        <f t="shared" si="671"/>
        <v>Security</v>
      </c>
    </row>
    <row r="42957" spans="1:12" x14ac:dyDescent="0.25">
      <c r="A42957" t="s">
        <v>149876</v>
      </c>
      <c r="B42957" t="s">
        <v>149877</v>
      </c>
      <c r="C42957" t="s">
        <v>149878</v>
      </c>
      <c r="D42957" t="s">
        <v>149879</v>
      </c>
      <c r="E42957" t="s">
        <v>14</v>
      </c>
      <c r="F42957" t="s">
        <v>712</v>
      </c>
      <c r="G42957">
        <v>5</v>
      </c>
      <c r="H42957" t="s">
        <v>713</v>
      </c>
      <c r="I42957" t="s">
        <v>3525</v>
      </c>
      <c r="J42957" s="1">
        <v>41640</v>
      </c>
      <c r="K42957" t="b">
        <f>IFERROR(VLOOKUP(F42957,english_mapping!A:B,2,FALSE),"NA")</f>
        <v>0</v>
      </c>
      <c r="L42957" t="str">
        <f t="shared" si="671"/>
        <v>Hardware</v>
      </c>
    </row>
    <row r="42958" spans="1:12" x14ac:dyDescent="0.25">
      <c r="A42958" t="s">
        <v>149880</v>
      </c>
      <c r="B42958" t="s">
        <v>149881</v>
      </c>
      <c r="C42958" t="s">
        <v>149882</v>
      </c>
      <c r="D42958" t="s">
        <v>38</v>
      </c>
      <c r="E42958" t="s">
        <v>14</v>
      </c>
      <c r="F42958" t="s">
        <v>21</v>
      </c>
      <c r="G42958" t="s">
        <v>1035</v>
      </c>
      <c r="H42958" t="s">
        <v>1036</v>
      </c>
      <c r="I42958" t="s">
        <v>1036</v>
      </c>
      <c r="K42958" t="b">
        <f>IFERROR(VLOOKUP(F42958,english_mapping!A:B,2,FALSE),"NA")</f>
        <v>1</v>
      </c>
      <c r="L42958" t="str">
        <f t="shared" si="671"/>
        <v>Software</v>
      </c>
    </row>
    <row r="42959" spans="1:12" x14ac:dyDescent="0.25">
      <c r="A42959" t="s">
        <v>149883</v>
      </c>
      <c r="B42959" t="s">
        <v>149884</v>
      </c>
      <c r="C42959" t="s">
        <v>149885</v>
      </c>
      <c r="D42959" t="s">
        <v>149886</v>
      </c>
      <c r="E42959" t="s">
        <v>14</v>
      </c>
      <c r="F42959" t="s">
        <v>52</v>
      </c>
      <c r="G42959" t="s">
        <v>53</v>
      </c>
      <c r="H42959" t="s">
        <v>54</v>
      </c>
      <c r="I42959" t="s">
        <v>54</v>
      </c>
      <c r="J42959" s="1">
        <v>40913</v>
      </c>
      <c r="K42959" t="b">
        <f>IFERROR(VLOOKUP(F42959,english_mapping!A:B,2,FALSE),"NA")</f>
        <v>1</v>
      </c>
      <c r="L42959" t="str">
        <f t="shared" si="671"/>
        <v>Apps</v>
      </c>
    </row>
    <row r="42960" spans="1:12" x14ac:dyDescent="0.25">
      <c r="A42960" t="s">
        <v>149887</v>
      </c>
      <c r="B42960" t="s">
        <v>149888</v>
      </c>
      <c r="C42960" t="s">
        <v>149889</v>
      </c>
      <c r="D42960" t="s">
        <v>78490</v>
      </c>
      <c r="E42960" t="s">
        <v>205</v>
      </c>
      <c r="F42960" t="s">
        <v>21</v>
      </c>
      <c r="G42960" t="s">
        <v>101</v>
      </c>
      <c r="H42960" t="s">
        <v>102</v>
      </c>
      <c r="I42960" t="s">
        <v>103</v>
      </c>
      <c r="K42960" t="b">
        <f>IFERROR(VLOOKUP(F42960,english_mapping!A:B,2,FALSE),"NA")</f>
        <v>1</v>
      </c>
      <c r="L42960" t="str">
        <f t="shared" si="671"/>
        <v>Consumer Goods</v>
      </c>
    </row>
    <row r="42961" spans="1:12" x14ac:dyDescent="0.25">
      <c r="A42961" t="s">
        <v>149890</v>
      </c>
      <c r="B42961" t="s">
        <v>149891</v>
      </c>
      <c r="C42961" t="s">
        <v>149892</v>
      </c>
      <c r="D42961" t="s">
        <v>109787</v>
      </c>
      <c r="E42961" t="s">
        <v>14</v>
      </c>
      <c r="F42961" t="s">
        <v>21</v>
      </c>
      <c r="G42961" t="s">
        <v>101</v>
      </c>
      <c r="H42961" t="s">
        <v>102</v>
      </c>
      <c r="I42961" t="s">
        <v>103</v>
      </c>
      <c r="J42961" s="1">
        <v>40914</v>
      </c>
      <c r="K42961" t="b">
        <f>IFERROR(VLOOKUP(F42961,english_mapping!A:B,2,FALSE),"NA")</f>
        <v>1</v>
      </c>
      <c r="L42961" t="str">
        <f t="shared" si="671"/>
        <v>Retail Technology</v>
      </c>
    </row>
    <row r="42962" spans="1:12" x14ac:dyDescent="0.25">
      <c r="A42962" t="s">
        <v>149893</v>
      </c>
      <c r="B42962" t="s">
        <v>149894</v>
      </c>
      <c r="C42962" t="s">
        <v>149895</v>
      </c>
      <c r="D42962" t="s">
        <v>149896</v>
      </c>
      <c r="E42962" t="s">
        <v>14</v>
      </c>
      <c r="F42962" t="s">
        <v>15</v>
      </c>
      <c r="G42962">
        <v>10</v>
      </c>
      <c r="H42962" t="s">
        <v>684</v>
      </c>
      <c r="I42962" t="s">
        <v>685</v>
      </c>
      <c r="J42962" s="1">
        <v>40184</v>
      </c>
      <c r="K42962" t="b">
        <f>IFERROR(VLOOKUP(F42962,english_mapping!A:B,2,FALSE),"NA")</f>
        <v>1</v>
      </c>
      <c r="L42962" t="str">
        <f t="shared" si="671"/>
        <v>Property Management</v>
      </c>
    </row>
    <row r="42963" spans="1:12" x14ac:dyDescent="0.25">
      <c r="A42963" t="s">
        <v>149897</v>
      </c>
      <c r="B42963" t="s">
        <v>149898</v>
      </c>
      <c r="C42963" t="s">
        <v>149899</v>
      </c>
      <c r="D42963" t="s">
        <v>149900</v>
      </c>
      <c r="E42963" t="s">
        <v>14</v>
      </c>
      <c r="J42963" s="1">
        <v>41640</v>
      </c>
      <c r="K42963" t="str">
        <f>IFERROR(VLOOKUP(F42963,english_mapping!A:B,2,FALSE),"NA")</f>
        <v>NA</v>
      </c>
      <c r="L42963" t="str">
        <f t="shared" si="671"/>
        <v>New Product Development</v>
      </c>
    </row>
    <row r="42964" spans="1:12" x14ac:dyDescent="0.25">
      <c r="A42964" t="s">
        <v>149901</v>
      </c>
      <c r="B42964" t="s">
        <v>149902</v>
      </c>
      <c r="C42964" t="s">
        <v>149903</v>
      </c>
      <c r="D42964" t="s">
        <v>100319</v>
      </c>
      <c r="E42964" t="s">
        <v>14</v>
      </c>
      <c r="J42964" s="1">
        <v>41640</v>
      </c>
      <c r="K42964" t="str">
        <f>IFERROR(VLOOKUP(F42964,english_mapping!A:B,2,FALSE),"NA")</f>
        <v>NA</v>
      </c>
      <c r="L42964" t="str">
        <f t="shared" si="671"/>
        <v>Security</v>
      </c>
    </row>
    <row r="42965" spans="1:12" x14ac:dyDescent="0.25">
      <c r="A42965" t="s">
        <v>149904</v>
      </c>
      <c r="B42965" t="s">
        <v>149905</v>
      </c>
      <c r="C42965" t="s">
        <v>149906</v>
      </c>
      <c r="D42965" t="s">
        <v>149907</v>
      </c>
      <c r="E42965" t="s">
        <v>14</v>
      </c>
      <c r="F42965" t="s">
        <v>21</v>
      </c>
      <c r="G42965" t="s">
        <v>59</v>
      </c>
      <c r="H42965" t="s">
        <v>60</v>
      </c>
      <c r="I42965" t="s">
        <v>269</v>
      </c>
      <c r="J42965" s="1">
        <v>40909</v>
      </c>
      <c r="K42965" t="b">
        <f>IFERROR(VLOOKUP(F42965,english_mapping!A:B,2,FALSE),"NA")</f>
        <v>1</v>
      </c>
      <c r="L42965" t="str">
        <f t="shared" si="671"/>
        <v>Local Commerce</v>
      </c>
    </row>
    <row r="42966" spans="1:12" x14ac:dyDescent="0.25">
      <c r="A42966" t="s">
        <v>149908</v>
      </c>
      <c r="B42966" t="s">
        <v>149909</v>
      </c>
      <c r="C42966" t="s">
        <v>149910</v>
      </c>
      <c r="D42966" t="s">
        <v>149911</v>
      </c>
      <c r="E42966" t="s">
        <v>14</v>
      </c>
      <c r="F42966" t="s">
        <v>21</v>
      </c>
      <c r="G42966" t="s">
        <v>101</v>
      </c>
      <c r="H42966" t="s">
        <v>102</v>
      </c>
      <c r="I42966" t="s">
        <v>103</v>
      </c>
      <c r="J42966" s="1">
        <v>40544</v>
      </c>
      <c r="K42966" t="b">
        <f>IFERROR(VLOOKUP(F42966,english_mapping!A:B,2,FALSE),"NA")</f>
        <v>1</v>
      </c>
      <c r="L42966" t="str">
        <f t="shared" si="671"/>
        <v>Brand Marketing</v>
      </c>
    </row>
    <row r="42967" spans="1:12" x14ac:dyDescent="0.25">
      <c r="A42967" t="s">
        <v>149912</v>
      </c>
      <c r="B42967" t="s">
        <v>149913</v>
      </c>
      <c r="C42967" t="s">
        <v>149914</v>
      </c>
      <c r="D42967" t="s">
        <v>42790</v>
      </c>
      <c r="E42967" t="s">
        <v>14</v>
      </c>
      <c r="F42967" t="s">
        <v>21</v>
      </c>
      <c r="G42967" t="s">
        <v>59</v>
      </c>
      <c r="H42967" t="s">
        <v>60</v>
      </c>
      <c r="I42967" t="s">
        <v>269</v>
      </c>
      <c r="J42967" s="1">
        <v>37622</v>
      </c>
      <c r="K42967" t="b">
        <f>IFERROR(VLOOKUP(F42967,english_mapping!A:B,2,FALSE),"NA")</f>
        <v>1</v>
      </c>
      <c r="L42967" t="str">
        <f t="shared" si="671"/>
        <v>Health Care</v>
      </c>
    </row>
    <row r="42968" spans="1:12" x14ac:dyDescent="0.25">
      <c r="A42968" t="s">
        <v>149915</v>
      </c>
      <c r="B42968" t="s">
        <v>149916</v>
      </c>
      <c r="D42968" t="s">
        <v>38440</v>
      </c>
      <c r="E42968" t="s">
        <v>109</v>
      </c>
      <c r="F42968" t="s">
        <v>21</v>
      </c>
      <c r="G42968" t="s">
        <v>94</v>
      </c>
      <c r="H42968" t="s">
        <v>95</v>
      </c>
      <c r="I42968" t="s">
        <v>21403</v>
      </c>
      <c r="J42968" s="1">
        <v>36161</v>
      </c>
      <c r="K42968" t="b">
        <f>IFERROR(VLOOKUP(F42968,english_mapping!A:B,2,FALSE),"NA")</f>
        <v>1</v>
      </c>
      <c r="L42968" t="str">
        <f t="shared" si="671"/>
        <v>Health Care Information Technology</v>
      </c>
    </row>
    <row r="42969" spans="1:12" x14ac:dyDescent="0.25">
      <c r="A42969" t="s">
        <v>149917</v>
      </c>
      <c r="B42969" t="s">
        <v>149918</v>
      </c>
      <c r="C42969" t="s">
        <v>149919</v>
      </c>
      <c r="D42969" t="s">
        <v>1275</v>
      </c>
      <c r="E42969" t="s">
        <v>14</v>
      </c>
      <c r="F42969" t="s">
        <v>21</v>
      </c>
      <c r="G42969" t="s">
        <v>206</v>
      </c>
      <c r="H42969" t="s">
        <v>858</v>
      </c>
      <c r="I42969" t="s">
        <v>859</v>
      </c>
      <c r="J42969" s="1">
        <v>39083</v>
      </c>
      <c r="K42969" t="b">
        <f>IFERROR(VLOOKUP(F42969,english_mapping!A:B,2,FALSE),"NA")</f>
        <v>1</v>
      </c>
      <c r="L42969" t="str">
        <f t="shared" si="671"/>
        <v>Health Care</v>
      </c>
    </row>
    <row r="42970" spans="1:12" x14ac:dyDescent="0.25">
      <c r="A42970" t="s">
        <v>149920</v>
      </c>
      <c r="B42970" t="s">
        <v>149921</v>
      </c>
      <c r="C42970" t="s">
        <v>149922</v>
      </c>
      <c r="D42970" t="s">
        <v>149923</v>
      </c>
      <c r="E42970" t="s">
        <v>14</v>
      </c>
      <c r="F42970" t="s">
        <v>1087</v>
      </c>
      <c r="G42970">
        <v>16</v>
      </c>
      <c r="H42970" t="s">
        <v>1743</v>
      </c>
      <c r="I42970" t="s">
        <v>1743</v>
      </c>
      <c r="J42970" s="1">
        <v>41644</v>
      </c>
      <c r="K42970" t="b">
        <f>IFERROR(VLOOKUP(F42970,english_mapping!A:B,2,FALSE),"NA")</f>
        <v>0</v>
      </c>
      <c r="L42970" t="str">
        <f t="shared" si="671"/>
        <v>Business Productivity</v>
      </c>
    </row>
    <row r="42971" spans="1:12" x14ac:dyDescent="0.25">
      <c r="A42971" t="s">
        <v>149924</v>
      </c>
      <c r="B42971" t="s">
        <v>149925</v>
      </c>
      <c r="C42971" t="s">
        <v>149926</v>
      </c>
      <c r="D42971" t="s">
        <v>51135</v>
      </c>
      <c r="E42971" t="s">
        <v>14</v>
      </c>
      <c r="F42971" t="s">
        <v>52</v>
      </c>
      <c r="G42971" t="s">
        <v>53</v>
      </c>
      <c r="H42971" t="s">
        <v>54</v>
      </c>
      <c r="I42971" t="s">
        <v>54</v>
      </c>
      <c r="J42971" s="1">
        <v>37257</v>
      </c>
      <c r="K42971" t="b">
        <f>IFERROR(VLOOKUP(F42971,english_mapping!A:B,2,FALSE),"NA")</f>
        <v>1</v>
      </c>
      <c r="L42971" t="str">
        <f t="shared" si="671"/>
        <v>Natural Resources</v>
      </c>
    </row>
    <row r="42972" spans="1:12" x14ac:dyDescent="0.25">
      <c r="A42972" t="s">
        <v>149927</v>
      </c>
      <c r="B42972" t="s">
        <v>149928</v>
      </c>
      <c r="C42972" t="s">
        <v>149929</v>
      </c>
      <c r="D42972" t="s">
        <v>1416</v>
      </c>
      <c r="E42972" t="s">
        <v>109</v>
      </c>
      <c r="F42972" t="s">
        <v>21</v>
      </c>
      <c r="G42972" t="s">
        <v>59</v>
      </c>
      <c r="H42972" t="s">
        <v>1249</v>
      </c>
      <c r="I42972" t="s">
        <v>1249</v>
      </c>
      <c r="J42972" s="1">
        <v>32875</v>
      </c>
      <c r="K42972" t="b">
        <f>IFERROR(VLOOKUP(F42972,english_mapping!A:B,2,FALSE),"NA")</f>
        <v>1</v>
      </c>
      <c r="L42972" t="str">
        <f t="shared" si="671"/>
        <v>Semiconductors</v>
      </c>
    </row>
    <row r="42973" spans="1:12" x14ac:dyDescent="0.25">
      <c r="A42973" t="s">
        <v>149930</v>
      </c>
      <c r="B42973" t="s">
        <v>149931</v>
      </c>
      <c r="C42973" t="s">
        <v>149932</v>
      </c>
      <c r="D42973" t="s">
        <v>3816</v>
      </c>
      <c r="E42973" t="s">
        <v>14</v>
      </c>
      <c r="F42973" t="s">
        <v>21</v>
      </c>
      <c r="G42973" t="s">
        <v>804</v>
      </c>
      <c r="H42973" t="s">
        <v>805</v>
      </c>
      <c r="I42973" t="s">
        <v>805</v>
      </c>
      <c r="J42973" t="s">
        <v>149933</v>
      </c>
      <c r="K42973" t="b">
        <f>IFERROR(VLOOKUP(F42973,english_mapping!A:B,2,FALSE),"NA")</f>
        <v>1</v>
      </c>
      <c r="L42973" t="str">
        <f t="shared" si="671"/>
        <v>Biotechnology</v>
      </c>
    </row>
    <row r="42974" spans="1:12" x14ac:dyDescent="0.25">
      <c r="A42974" t="s">
        <v>149934</v>
      </c>
      <c r="B42974" t="s">
        <v>149935</v>
      </c>
      <c r="C42974" t="s">
        <v>149936</v>
      </c>
      <c r="D42974" t="s">
        <v>149937</v>
      </c>
      <c r="E42974" t="s">
        <v>14</v>
      </c>
      <c r="J42974" s="1">
        <v>41640</v>
      </c>
      <c r="K42974" t="str">
        <f>IFERROR(VLOOKUP(F42974,english_mapping!A:B,2,FALSE),"NA")</f>
        <v>NA</v>
      </c>
      <c r="L42974" t="str">
        <f t="shared" si="671"/>
        <v>3D</v>
      </c>
    </row>
    <row r="42975" spans="1:12" x14ac:dyDescent="0.25">
      <c r="A42975" t="s">
        <v>149938</v>
      </c>
      <c r="B42975" t="s">
        <v>149939</v>
      </c>
      <c r="C42975" t="s">
        <v>149940</v>
      </c>
      <c r="D42975" t="s">
        <v>149941</v>
      </c>
      <c r="E42975" t="s">
        <v>14</v>
      </c>
      <c r="F42975" t="s">
        <v>21</v>
      </c>
      <c r="G42975" t="s">
        <v>138</v>
      </c>
      <c r="H42975" t="s">
        <v>139</v>
      </c>
      <c r="I42975" t="s">
        <v>139</v>
      </c>
      <c r="K42975" t="b">
        <f>IFERROR(VLOOKUP(F42975,english_mapping!A:B,2,FALSE),"NA")</f>
        <v>1</v>
      </c>
      <c r="L42975" t="str">
        <f t="shared" si="671"/>
        <v>Photography</v>
      </c>
    </row>
    <row r="42976" spans="1:12" x14ac:dyDescent="0.25">
      <c r="A42976" t="s">
        <v>149942</v>
      </c>
      <c r="B42976" t="s">
        <v>149943</v>
      </c>
      <c r="C42976" t="s">
        <v>149944</v>
      </c>
      <c r="D42976" t="s">
        <v>2541</v>
      </c>
      <c r="E42976" t="s">
        <v>109</v>
      </c>
      <c r="F42976" t="s">
        <v>21</v>
      </c>
      <c r="G42976" t="s">
        <v>59</v>
      </c>
      <c r="H42976" t="s">
        <v>60</v>
      </c>
      <c r="I42976" t="s">
        <v>66</v>
      </c>
      <c r="K42976" t="b">
        <f>IFERROR(VLOOKUP(F42976,english_mapping!A:B,2,FALSE),"NA")</f>
        <v>1</v>
      </c>
      <c r="L42976" t="str">
        <f t="shared" si="671"/>
        <v>Advertising</v>
      </c>
    </row>
    <row r="42977" spans="1:12" x14ac:dyDescent="0.25">
      <c r="A42977" t="s">
        <v>149945</v>
      </c>
      <c r="B42977" t="s">
        <v>149946</v>
      </c>
      <c r="C42977" t="s">
        <v>149947</v>
      </c>
      <c r="D42977" t="s">
        <v>149948</v>
      </c>
      <c r="E42977" t="s">
        <v>14</v>
      </c>
      <c r="F42977" t="s">
        <v>124</v>
      </c>
      <c r="G42977" t="s">
        <v>125</v>
      </c>
      <c r="H42977" t="s">
        <v>126</v>
      </c>
      <c r="I42977" t="s">
        <v>126</v>
      </c>
      <c r="J42977" s="1">
        <v>40552</v>
      </c>
      <c r="K42977" t="b">
        <f>IFERROR(VLOOKUP(F42977,english_mapping!A:B,2,FALSE),"NA")</f>
        <v>1</v>
      </c>
      <c r="L42977" t="str">
        <f t="shared" si="671"/>
        <v>Auctions</v>
      </c>
    </row>
    <row r="42978" spans="1:12" x14ac:dyDescent="0.25">
      <c r="A42978" t="s">
        <v>149949</v>
      </c>
      <c r="B42978" t="s">
        <v>149950</v>
      </c>
      <c r="C42978" t="s">
        <v>149951</v>
      </c>
      <c r="D42978" t="s">
        <v>149952</v>
      </c>
      <c r="E42978" t="s">
        <v>14</v>
      </c>
      <c r="F42978" t="s">
        <v>1087</v>
      </c>
      <c r="G42978">
        <v>13</v>
      </c>
      <c r="H42978" t="s">
        <v>1737</v>
      </c>
      <c r="I42978" t="s">
        <v>8256</v>
      </c>
      <c r="J42978" s="1">
        <v>35796</v>
      </c>
      <c r="K42978" t="b">
        <f>IFERROR(VLOOKUP(F42978,english_mapping!A:B,2,FALSE),"NA")</f>
        <v>0</v>
      </c>
      <c r="L42978" t="str">
        <f t="shared" si="671"/>
        <v>Procurement</v>
      </c>
    </row>
    <row r="42979" spans="1:12" x14ac:dyDescent="0.25">
      <c r="A42979" t="s">
        <v>149953</v>
      </c>
      <c r="B42979" t="s">
        <v>149954</v>
      </c>
      <c r="C42979" t="s">
        <v>149955</v>
      </c>
      <c r="D42979" t="s">
        <v>12952</v>
      </c>
      <c r="E42979" t="s">
        <v>14</v>
      </c>
      <c r="F42979" t="s">
        <v>21</v>
      </c>
      <c r="G42979" t="s">
        <v>138</v>
      </c>
      <c r="H42979" t="s">
        <v>139</v>
      </c>
      <c r="I42979" t="s">
        <v>54</v>
      </c>
      <c r="K42979" t="b">
        <f>IFERROR(VLOOKUP(F42979,english_mapping!A:B,2,FALSE),"NA")</f>
        <v>1</v>
      </c>
      <c r="L42979" t="str">
        <f t="shared" si="671"/>
        <v>Consumer Electronics</v>
      </c>
    </row>
    <row r="42980" spans="1:12" x14ac:dyDescent="0.25">
      <c r="A42980" t="s">
        <v>149956</v>
      </c>
      <c r="B42980" t="s">
        <v>149957</v>
      </c>
      <c r="C42980" t="s">
        <v>149958</v>
      </c>
      <c r="D42980" t="s">
        <v>149959</v>
      </c>
      <c r="E42980" t="s">
        <v>14</v>
      </c>
      <c r="F42980" t="s">
        <v>346</v>
      </c>
      <c r="G42980">
        <v>7</v>
      </c>
      <c r="H42980" t="s">
        <v>776</v>
      </c>
      <c r="I42980" t="s">
        <v>7415</v>
      </c>
      <c r="J42980" s="1">
        <v>40918</v>
      </c>
      <c r="K42980" t="b">
        <f>IFERROR(VLOOKUP(F42980,english_mapping!A:B,2,FALSE),"NA")</f>
        <v>0</v>
      </c>
      <c r="L42980" t="str">
        <f t="shared" si="671"/>
        <v>Environmental Innovation</v>
      </c>
    </row>
    <row r="42981" spans="1:12" x14ac:dyDescent="0.25">
      <c r="A42981" t="s">
        <v>149960</v>
      </c>
      <c r="B42981" t="s">
        <v>149961</v>
      </c>
      <c r="C42981" t="s">
        <v>149962</v>
      </c>
      <c r="D42981" t="s">
        <v>428</v>
      </c>
      <c r="E42981" t="s">
        <v>205</v>
      </c>
      <c r="F42981" t="s">
        <v>21</v>
      </c>
      <c r="G42981" t="s">
        <v>59</v>
      </c>
      <c r="H42981" t="s">
        <v>60</v>
      </c>
      <c r="I42981" t="s">
        <v>66</v>
      </c>
      <c r="J42981" s="1">
        <v>38718</v>
      </c>
      <c r="K42981" t="b">
        <f>IFERROR(VLOOKUP(F42981,english_mapping!A:B,2,FALSE),"NA")</f>
        <v>1</v>
      </c>
      <c r="L42981" t="str">
        <f t="shared" si="671"/>
        <v>Travel</v>
      </c>
    </row>
    <row r="42982" spans="1:12" x14ac:dyDescent="0.25">
      <c r="A42982" t="s">
        <v>149963</v>
      </c>
      <c r="B42982" t="s">
        <v>149964</v>
      </c>
      <c r="C42982" t="s">
        <v>149965</v>
      </c>
      <c r="D42982" t="s">
        <v>73886</v>
      </c>
      <c r="E42982" t="s">
        <v>14</v>
      </c>
      <c r="F42982" t="s">
        <v>2978</v>
      </c>
      <c r="G42982">
        <v>78</v>
      </c>
      <c r="H42982" t="s">
        <v>2979</v>
      </c>
      <c r="I42982" t="s">
        <v>2980</v>
      </c>
      <c r="J42982" t="s">
        <v>104070</v>
      </c>
      <c r="K42982" t="b">
        <f>IFERROR(VLOOKUP(F42982,english_mapping!A:B,2,FALSE),"NA")</f>
        <v>0</v>
      </c>
      <c r="L42982" t="str">
        <f t="shared" si="671"/>
        <v>Fitness</v>
      </c>
    </row>
    <row r="42983" spans="1:12" x14ac:dyDescent="0.25">
      <c r="A42983" t="s">
        <v>149966</v>
      </c>
      <c r="B42983" t="s">
        <v>149967</v>
      </c>
      <c r="C42983" t="s">
        <v>149968</v>
      </c>
      <c r="D42983" t="s">
        <v>149969</v>
      </c>
      <c r="E42983" t="s">
        <v>14</v>
      </c>
      <c r="F42983" t="s">
        <v>21</v>
      </c>
      <c r="G42983" t="s">
        <v>59</v>
      </c>
      <c r="H42983" t="s">
        <v>90</v>
      </c>
      <c r="I42983" t="s">
        <v>841</v>
      </c>
      <c r="J42983" t="s">
        <v>149970</v>
      </c>
      <c r="K42983" t="b">
        <f>IFERROR(VLOOKUP(F42983,english_mapping!A:B,2,FALSE),"NA")</f>
        <v>1</v>
      </c>
      <c r="L42983" t="str">
        <f t="shared" si="671"/>
        <v>Artificial Intelligence</v>
      </c>
    </row>
    <row r="42984" spans="1:12" x14ac:dyDescent="0.25">
      <c r="A42984" t="s">
        <v>149971</v>
      </c>
      <c r="B42984" t="s">
        <v>149972</v>
      </c>
      <c r="C42984" t="s">
        <v>149973</v>
      </c>
      <c r="D42984" t="s">
        <v>149974</v>
      </c>
      <c r="E42984" t="s">
        <v>109</v>
      </c>
      <c r="F42984" t="s">
        <v>21</v>
      </c>
      <c r="G42984" t="s">
        <v>59</v>
      </c>
      <c r="H42984" t="s">
        <v>90</v>
      </c>
      <c r="I42984" t="s">
        <v>2674</v>
      </c>
      <c r="J42984" s="1">
        <v>39083</v>
      </c>
      <c r="K42984" t="b">
        <f>IFERROR(VLOOKUP(F42984,english_mapping!A:B,2,FALSE),"NA")</f>
        <v>1</v>
      </c>
      <c r="L42984" t="str">
        <f t="shared" si="671"/>
        <v>Advertising</v>
      </c>
    </row>
    <row r="42985" spans="1:12" x14ac:dyDescent="0.25">
      <c r="A42985" t="s">
        <v>149975</v>
      </c>
      <c r="B42985" t="s">
        <v>149976</v>
      </c>
      <c r="C42985" t="s">
        <v>149977</v>
      </c>
      <c r="D42985" t="s">
        <v>123</v>
      </c>
      <c r="E42985" t="s">
        <v>14</v>
      </c>
      <c r="F42985" t="s">
        <v>161</v>
      </c>
      <c r="G42985">
        <v>98</v>
      </c>
      <c r="H42985" t="s">
        <v>1257</v>
      </c>
      <c r="I42985" t="s">
        <v>149978</v>
      </c>
      <c r="J42985" s="1">
        <v>39448</v>
      </c>
      <c r="K42985" t="b">
        <f>IFERROR(VLOOKUP(F42985,english_mapping!A:B,2,FALSE),"NA")</f>
        <v>0</v>
      </c>
      <c r="L42985" t="str">
        <f t="shared" si="671"/>
        <v>Education</v>
      </c>
    </row>
    <row r="42986" spans="1:12" x14ac:dyDescent="0.25">
      <c r="A42986" t="s">
        <v>149979</v>
      </c>
      <c r="B42986" t="s">
        <v>149980</v>
      </c>
      <c r="C42986" t="s">
        <v>149981</v>
      </c>
      <c r="D42986" t="s">
        <v>14105</v>
      </c>
      <c r="E42986" t="s">
        <v>14</v>
      </c>
      <c r="F42986" t="s">
        <v>124</v>
      </c>
      <c r="J42986" s="1">
        <v>29952</v>
      </c>
      <c r="K42986" t="b">
        <f>IFERROR(VLOOKUP(F42986,english_mapping!A:B,2,FALSE),"NA")</f>
        <v>1</v>
      </c>
      <c r="L42986" t="str">
        <f t="shared" si="671"/>
        <v>Delivery</v>
      </c>
    </row>
    <row r="42987" spans="1:12" x14ac:dyDescent="0.25">
      <c r="A42987" t="s">
        <v>149982</v>
      </c>
      <c r="B42987" t="s">
        <v>149983</v>
      </c>
      <c r="C42987" t="s">
        <v>149984</v>
      </c>
      <c r="D42987" t="s">
        <v>149985</v>
      </c>
      <c r="E42987" t="s">
        <v>14</v>
      </c>
      <c r="J42987" s="1">
        <v>41286</v>
      </c>
      <c r="K42987" t="str">
        <f>IFERROR(VLOOKUP(F42987,english_mapping!A:B,2,FALSE),"NA")</f>
        <v>NA</v>
      </c>
      <c r="L42987" t="str">
        <f t="shared" si="671"/>
        <v>Analytics</v>
      </c>
    </row>
    <row r="42988" spans="1:12" x14ac:dyDescent="0.25">
      <c r="A42988" t="s">
        <v>149986</v>
      </c>
      <c r="B42988" t="s">
        <v>149987</v>
      </c>
      <c r="C42988" t="s">
        <v>149988</v>
      </c>
      <c r="D42988" t="s">
        <v>16383</v>
      </c>
      <c r="E42988" t="s">
        <v>14</v>
      </c>
      <c r="F42988" t="s">
        <v>124</v>
      </c>
      <c r="G42988" t="s">
        <v>125</v>
      </c>
      <c r="H42988" t="s">
        <v>126</v>
      </c>
      <c r="I42988" t="s">
        <v>126</v>
      </c>
      <c r="J42988" s="1">
        <v>38353</v>
      </c>
      <c r="K42988" t="b">
        <f>IFERROR(VLOOKUP(F42988,english_mapping!A:B,2,FALSE),"NA")</f>
        <v>1</v>
      </c>
      <c r="L42988" t="str">
        <f t="shared" si="671"/>
        <v>Advertising</v>
      </c>
    </row>
    <row r="42989" spans="1:12" x14ac:dyDescent="0.25">
      <c r="A42989" t="s">
        <v>149989</v>
      </c>
      <c r="B42989" t="s">
        <v>149990</v>
      </c>
      <c r="C42989" t="s">
        <v>149991</v>
      </c>
      <c r="D42989" t="s">
        <v>149992</v>
      </c>
      <c r="E42989" t="s">
        <v>205</v>
      </c>
      <c r="F42989" t="s">
        <v>124</v>
      </c>
      <c r="G42989" t="s">
        <v>1796</v>
      </c>
      <c r="H42989" t="s">
        <v>121875</v>
      </c>
      <c r="I42989" t="s">
        <v>121875</v>
      </c>
      <c r="K42989" t="b">
        <f>IFERROR(VLOOKUP(F42989,english_mapping!A:B,2,FALSE),"NA")</f>
        <v>1</v>
      </c>
      <c r="L42989" t="str">
        <f t="shared" si="671"/>
        <v>Consumer Goods</v>
      </c>
    </row>
    <row r="42990" spans="1:12" x14ac:dyDescent="0.25">
      <c r="A42990" t="s">
        <v>149993</v>
      </c>
      <c r="B42990" t="s">
        <v>149994</v>
      </c>
      <c r="C42990" t="s">
        <v>149995</v>
      </c>
      <c r="D42990" t="s">
        <v>149996</v>
      </c>
      <c r="E42990" t="s">
        <v>14</v>
      </c>
      <c r="F42990" t="s">
        <v>21</v>
      </c>
      <c r="G42990" t="s">
        <v>59</v>
      </c>
      <c r="H42990" t="s">
        <v>60</v>
      </c>
      <c r="I42990" t="s">
        <v>66</v>
      </c>
      <c r="J42990" s="1">
        <v>40545</v>
      </c>
      <c r="K42990" t="b">
        <f>IFERROR(VLOOKUP(F42990,english_mapping!A:B,2,FALSE),"NA")</f>
        <v>1</v>
      </c>
      <c r="L42990" t="str">
        <f t="shared" si="671"/>
        <v>E-Commerce</v>
      </c>
    </row>
    <row r="42991" spans="1:12" x14ac:dyDescent="0.25">
      <c r="A42991" t="s">
        <v>149997</v>
      </c>
      <c r="B42991" t="s">
        <v>149998</v>
      </c>
      <c r="C42991" t="s">
        <v>149999</v>
      </c>
      <c r="D42991" t="s">
        <v>150000</v>
      </c>
      <c r="E42991" t="s">
        <v>14</v>
      </c>
      <c r="F42991" t="s">
        <v>21</v>
      </c>
      <c r="G42991" t="s">
        <v>154</v>
      </c>
      <c r="H42991" t="s">
        <v>242</v>
      </c>
      <c r="I42991" t="s">
        <v>2329</v>
      </c>
      <c r="J42991" s="1">
        <v>38718</v>
      </c>
      <c r="K42991" t="b">
        <f>IFERROR(VLOOKUP(F42991,english_mapping!A:B,2,FALSE),"NA")</f>
        <v>1</v>
      </c>
      <c r="L42991" t="str">
        <f t="shared" si="671"/>
        <v>Application Performance Monitoring</v>
      </c>
    </row>
    <row r="42992" spans="1:12" x14ac:dyDescent="0.25">
      <c r="A42992" t="s">
        <v>150001</v>
      </c>
      <c r="B42992" t="s">
        <v>150002</v>
      </c>
      <c r="C42992" t="s">
        <v>150003</v>
      </c>
      <c r="D42992" t="s">
        <v>150004</v>
      </c>
      <c r="E42992" t="s">
        <v>14</v>
      </c>
      <c r="F42992" t="s">
        <v>21</v>
      </c>
      <c r="G42992" t="s">
        <v>84</v>
      </c>
      <c r="H42992" t="s">
        <v>598</v>
      </c>
      <c r="I42992" t="s">
        <v>25349</v>
      </c>
      <c r="J42992" s="1">
        <v>41428</v>
      </c>
      <c r="K42992" t="b">
        <f>IFERROR(VLOOKUP(F42992,english_mapping!A:B,2,FALSE),"NA")</f>
        <v>1</v>
      </c>
      <c r="L42992" t="str">
        <f t="shared" si="671"/>
        <v>Consumer Goods</v>
      </c>
    </row>
    <row r="42993" spans="1:12" x14ac:dyDescent="0.25">
      <c r="A42993" t="s">
        <v>150005</v>
      </c>
      <c r="B42993" t="s">
        <v>150006</v>
      </c>
      <c r="C42993" t="s">
        <v>150007</v>
      </c>
      <c r="D42993" t="s">
        <v>38</v>
      </c>
      <c r="E42993" t="s">
        <v>14</v>
      </c>
      <c r="F42993" t="s">
        <v>21</v>
      </c>
      <c r="G42993" t="s">
        <v>1360</v>
      </c>
      <c r="H42993" t="s">
        <v>1361</v>
      </c>
      <c r="I42993" t="s">
        <v>18397</v>
      </c>
      <c r="J42993" s="1">
        <v>39083</v>
      </c>
      <c r="K42993" t="b">
        <f>IFERROR(VLOOKUP(F42993,english_mapping!A:B,2,FALSE),"NA")</f>
        <v>1</v>
      </c>
      <c r="L42993" t="str">
        <f t="shared" si="671"/>
        <v>Software</v>
      </c>
    </row>
    <row r="42994" spans="1:12" x14ac:dyDescent="0.25">
      <c r="A42994" t="s">
        <v>150008</v>
      </c>
      <c r="B42994" t="s">
        <v>150009</v>
      </c>
      <c r="C42994" t="s">
        <v>150010</v>
      </c>
      <c r="D42994" t="s">
        <v>150011</v>
      </c>
      <c r="E42994" t="s">
        <v>14</v>
      </c>
      <c r="F42994" t="s">
        <v>21</v>
      </c>
      <c r="G42994" t="s">
        <v>379</v>
      </c>
      <c r="H42994" t="s">
        <v>3325</v>
      </c>
      <c r="I42994" t="s">
        <v>3325</v>
      </c>
      <c r="J42994" s="1">
        <v>35431</v>
      </c>
      <c r="K42994" t="b">
        <f>IFERROR(VLOOKUP(F42994,english_mapping!A:B,2,FALSE),"NA")</f>
        <v>1</v>
      </c>
      <c r="L42994" t="str">
        <f t="shared" si="671"/>
        <v>Health and Wellness</v>
      </c>
    </row>
    <row r="42995" spans="1:12" x14ac:dyDescent="0.25">
      <c r="A42995" t="s">
        <v>150012</v>
      </c>
      <c r="B42995" t="s">
        <v>150013</v>
      </c>
      <c r="C42995" t="s">
        <v>150014</v>
      </c>
      <c r="D42995" t="s">
        <v>51</v>
      </c>
      <c r="E42995" t="s">
        <v>14</v>
      </c>
      <c r="F42995" t="s">
        <v>124</v>
      </c>
      <c r="G42995" t="s">
        <v>3469</v>
      </c>
      <c r="J42995" s="1">
        <v>40909</v>
      </c>
      <c r="K42995" t="b">
        <f>IFERROR(VLOOKUP(F42995,english_mapping!A:B,2,FALSE),"NA")</f>
        <v>1</v>
      </c>
      <c r="L42995" t="str">
        <f t="shared" si="671"/>
        <v>Biotechnology</v>
      </c>
    </row>
    <row r="42996" spans="1:12" x14ac:dyDescent="0.25">
      <c r="A42996" t="s">
        <v>150015</v>
      </c>
      <c r="B42996" t="s">
        <v>150016</v>
      </c>
      <c r="C42996" t="s">
        <v>150017</v>
      </c>
      <c r="D42996" t="s">
        <v>150018</v>
      </c>
      <c r="E42996" t="s">
        <v>701</v>
      </c>
      <c r="F42996" t="s">
        <v>21</v>
      </c>
      <c r="G42996" t="s">
        <v>285</v>
      </c>
      <c r="H42996" t="s">
        <v>1054</v>
      </c>
      <c r="I42996" t="s">
        <v>1054</v>
      </c>
      <c r="J42996" s="1">
        <v>35796</v>
      </c>
      <c r="K42996" t="b">
        <f>IFERROR(VLOOKUP(F42996,english_mapping!A:B,2,FALSE),"NA")</f>
        <v>1</v>
      </c>
      <c r="L42996" t="str">
        <f t="shared" si="671"/>
        <v>Consulting</v>
      </c>
    </row>
    <row r="42997" spans="1:12" x14ac:dyDescent="0.25">
      <c r="A42997" t="s">
        <v>150019</v>
      </c>
      <c r="B42997" t="s">
        <v>150020</v>
      </c>
      <c r="C42997" t="s">
        <v>150021</v>
      </c>
      <c r="D42997" t="s">
        <v>51</v>
      </c>
      <c r="E42997" t="s">
        <v>14</v>
      </c>
      <c r="F42997" t="s">
        <v>15</v>
      </c>
      <c r="G42997">
        <v>25</v>
      </c>
      <c r="H42997" t="s">
        <v>147</v>
      </c>
      <c r="I42997" t="s">
        <v>147</v>
      </c>
      <c r="J42997" s="1">
        <v>38353</v>
      </c>
      <c r="K42997" t="b">
        <f>IFERROR(VLOOKUP(F42997,english_mapping!A:B,2,FALSE),"NA")</f>
        <v>1</v>
      </c>
      <c r="L42997" t="str">
        <f t="shared" si="671"/>
        <v>Biotechnology</v>
      </c>
    </row>
    <row r="42998" spans="1:12" x14ac:dyDescent="0.25">
      <c r="A42998" t="s">
        <v>150022</v>
      </c>
      <c r="B42998" t="s">
        <v>150023</v>
      </c>
      <c r="C42998" t="s">
        <v>150024</v>
      </c>
      <c r="D42998" t="s">
        <v>150025</v>
      </c>
      <c r="E42998" t="s">
        <v>14</v>
      </c>
      <c r="F42998" t="s">
        <v>124</v>
      </c>
      <c r="G42998" t="s">
        <v>5691</v>
      </c>
      <c r="H42998" t="s">
        <v>5692</v>
      </c>
      <c r="I42998" t="s">
        <v>5692</v>
      </c>
      <c r="J42998" s="1">
        <v>41648</v>
      </c>
      <c r="K42998" t="b">
        <f>IFERROR(VLOOKUP(F42998,english_mapping!A:B,2,FALSE),"NA")</f>
        <v>1</v>
      </c>
      <c r="L42998" t="str">
        <f t="shared" si="671"/>
        <v>Business Intelligence</v>
      </c>
    </row>
    <row r="42999" spans="1:12" x14ac:dyDescent="0.25">
      <c r="A42999" t="s">
        <v>150026</v>
      </c>
      <c r="B42999" t="s">
        <v>150027</v>
      </c>
      <c r="C42999" t="s">
        <v>150028</v>
      </c>
      <c r="D42999" t="s">
        <v>150029</v>
      </c>
      <c r="E42999" t="s">
        <v>14</v>
      </c>
      <c r="F42999" t="s">
        <v>124</v>
      </c>
      <c r="J42999" s="1">
        <v>40179</v>
      </c>
      <c r="K42999" t="b">
        <f>IFERROR(VLOOKUP(F42999,english_mapping!A:B,2,FALSE),"NA")</f>
        <v>1</v>
      </c>
      <c r="L42999" t="str">
        <f t="shared" si="671"/>
        <v>iPad</v>
      </c>
    </row>
    <row r="43000" spans="1:12" x14ac:dyDescent="0.25">
      <c r="A43000" t="s">
        <v>150030</v>
      </c>
      <c r="B43000" t="s">
        <v>150031</v>
      </c>
      <c r="C43000" t="s">
        <v>150032</v>
      </c>
      <c r="D43000" t="s">
        <v>150033</v>
      </c>
      <c r="E43000" t="s">
        <v>109</v>
      </c>
      <c r="F43000" t="s">
        <v>21</v>
      </c>
      <c r="G43000" t="s">
        <v>154</v>
      </c>
      <c r="H43000" t="s">
        <v>242</v>
      </c>
      <c r="I43000" t="s">
        <v>326</v>
      </c>
      <c r="J43000" t="s">
        <v>94003</v>
      </c>
      <c r="K43000" t="b">
        <f>IFERROR(VLOOKUP(F43000,english_mapping!A:B,2,FALSE),"NA")</f>
        <v>1</v>
      </c>
      <c r="L43000" t="str">
        <f t="shared" si="671"/>
        <v>Advertising</v>
      </c>
    </row>
    <row r="43001" spans="1:12" x14ac:dyDescent="0.25">
      <c r="A43001" t="s">
        <v>150034</v>
      </c>
      <c r="B43001" t="s">
        <v>150035</v>
      </c>
      <c r="C43001" t="s">
        <v>150036</v>
      </c>
      <c r="D43001" t="s">
        <v>2381</v>
      </c>
      <c r="E43001" t="s">
        <v>14</v>
      </c>
      <c r="F43001" t="s">
        <v>21</v>
      </c>
      <c r="G43001" t="s">
        <v>4078</v>
      </c>
      <c r="H43001" t="s">
        <v>12758</v>
      </c>
      <c r="I43001" t="s">
        <v>1036</v>
      </c>
      <c r="J43001" s="1">
        <v>35065</v>
      </c>
      <c r="K43001" t="b">
        <f>IFERROR(VLOOKUP(F43001,english_mapping!A:B,2,FALSE),"NA")</f>
        <v>1</v>
      </c>
      <c r="L43001" t="str">
        <f t="shared" si="671"/>
        <v>Consulting</v>
      </c>
    </row>
    <row r="43002" spans="1:12" x14ac:dyDescent="0.25">
      <c r="A43002" t="s">
        <v>150037</v>
      </c>
      <c r="B43002" t="s">
        <v>150038</v>
      </c>
      <c r="C43002" t="s">
        <v>150039</v>
      </c>
      <c r="D43002" t="s">
        <v>51</v>
      </c>
      <c r="E43002" t="s">
        <v>14</v>
      </c>
      <c r="J43002" s="1">
        <v>36161</v>
      </c>
      <c r="K43002" t="str">
        <f>IFERROR(VLOOKUP(F43002,english_mapping!A:B,2,FALSE),"NA")</f>
        <v>NA</v>
      </c>
      <c r="L43002" t="str">
        <f t="shared" si="671"/>
        <v>Biotechnology</v>
      </c>
    </row>
    <row r="43003" spans="1:12" x14ac:dyDescent="0.25">
      <c r="A43003" t="s">
        <v>150040</v>
      </c>
      <c r="B43003" t="s">
        <v>150041</v>
      </c>
      <c r="C43003" t="s">
        <v>150042</v>
      </c>
      <c r="D43003" t="s">
        <v>262</v>
      </c>
      <c r="E43003" t="s">
        <v>14</v>
      </c>
      <c r="F43003" t="s">
        <v>124</v>
      </c>
      <c r="G43003" t="s">
        <v>7105</v>
      </c>
      <c r="H43003" t="s">
        <v>507</v>
      </c>
      <c r="I43003" t="s">
        <v>7106</v>
      </c>
      <c r="J43003" s="1">
        <v>40183</v>
      </c>
      <c r="K43003" t="b">
        <f>IFERROR(VLOOKUP(F43003,english_mapping!A:B,2,FALSE),"NA")</f>
        <v>1</v>
      </c>
      <c r="L43003" t="str">
        <f t="shared" si="671"/>
        <v>Enterprise Software</v>
      </c>
    </row>
    <row r="43004" spans="1:12" x14ac:dyDescent="0.25">
      <c r="A43004" t="s">
        <v>150043</v>
      </c>
      <c r="B43004" t="s">
        <v>150044</v>
      </c>
      <c r="C43004" t="s">
        <v>150045</v>
      </c>
      <c r="D43004" t="s">
        <v>51</v>
      </c>
      <c r="E43004" t="s">
        <v>14</v>
      </c>
      <c r="F43004" t="s">
        <v>21</v>
      </c>
      <c r="G43004" t="s">
        <v>154</v>
      </c>
      <c r="H43004" t="s">
        <v>242</v>
      </c>
      <c r="I43004" t="s">
        <v>4264</v>
      </c>
      <c r="J43004" s="1">
        <v>35431</v>
      </c>
      <c r="K43004" t="b">
        <f>IFERROR(VLOOKUP(F43004,english_mapping!A:B,2,FALSE),"NA")</f>
        <v>1</v>
      </c>
      <c r="L43004" t="str">
        <f t="shared" si="671"/>
        <v>Biotechnology</v>
      </c>
    </row>
    <row r="43005" spans="1:12" x14ac:dyDescent="0.25">
      <c r="A43005" t="s">
        <v>150046</v>
      </c>
      <c r="B43005" t="s">
        <v>150047</v>
      </c>
      <c r="C43005" t="s">
        <v>150048</v>
      </c>
      <c r="D43005" t="s">
        <v>150049</v>
      </c>
      <c r="E43005" t="s">
        <v>14</v>
      </c>
      <c r="F43005" t="s">
        <v>875</v>
      </c>
      <c r="G43005" t="s">
        <v>876</v>
      </c>
      <c r="J43005" s="1">
        <v>37622</v>
      </c>
      <c r="K43005" t="b">
        <f>IFERROR(VLOOKUP(F43005,english_mapping!A:B,2,FALSE),"NA")</f>
        <v>1</v>
      </c>
      <c r="L43005" t="str">
        <f t="shared" si="671"/>
        <v>Active Lifestyle</v>
      </c>
    </row>
    <row r="43006" spans="1:12" x14ac:dyDescent="0.25">
      <c r="A43006" t="s">
        <v>150050</v>
      </c>
      <c r="B43006" t="s">
        <v>150051</v>
      </c>
      <c r="C43006" t="s">
        <v>150052</v>
      </c>
      <c r="D43006" t="s">
        <v>150053</v>
      </c>
      <c r="E43006" t="s">
        <v>14</v>
      </c>
      <c r="F43006" t="s">
        <v>21</v>
      </c>
      <c r="G43006" t="s">
        <v>59</v>
      </c>
      <c r="H43006" t="s">
        <v>60</v>
      </c>
      <c r="I43006" t="s">
        <v>66</v>
      </c>
      <c r="K43006" t="b">
        <f>IFERROR(VLOOKUP(F43006,english_mapping!A:B,2,FALSE),"NA")</f>
        <v>1</v>
      </c>
      <c r="L43006" t="str">
        <f t="shared" si="671"/>
        <v>Brand Marketing</v>
      </c>
    </row>
    <row r="43007" spans="1:12" x14ac:dyDescent="0.25">
      <c r="A43007" t="s">
        <v>150054</v>
      </c>
      <c r="B43007" t="s">
        <v>150055</v>
      </c>
      <c r="C43007" t="s">
        <v>150056</v>
      </c>
      <c r="D43007" t="s">
        <v>150057</v>
      </c>
      <c r="E43007" t="s">
        <v>14</v>
      </c>
      <c r="F43007" t="s">
        <v>52</v>
      </c>
      <c r="G43007" t="s">
        <v>200</v>
      </c>
      <c r="H43007" t="s">
        <v>12255</v>
      </c>
      <c r="I43007" t="s">
        <v>12256</v>
      </c>
      <c r="K43007" t="b">
        <f>IFERROR(VLOOKUP(F43007,english_mapping!A:B,2,FALSE),"NA")</f>
        <v>1</v>
      </c>
      <c r="L43007" t="str">
        <f t="shared" si="671"/>
        <v>Agriculture</v>
      </c>
    </row>
    <row r="43008" spans="1:12" x14ac:dyDescent="0.25">
      <c r="A43008" t="s">
        <v>150058</v>
      </c>
      <c r="B43008" t="s">
        <v>150059</v>
      </c>
      <c r="C43008" t="s">
        <v>150060</v>
      </c>
      <c r="D43008" t="s">
        <v>38</v>
      </c>
      <c r="E43008" t="s">
        <v>109</v>
      </c>
      <c r="F43008" t="s">
        <v>21</v>
      </c>
      <c r="G43008" t="s">
        <v>117</v>
      </c>
      <c r="H43008" t="s">
        <v>118</v>
      </c>
      <c r="I43008" t="s">
        <v>118</v>
      </c>
      <c r="K43008" t="b">
        <f>IFERROR(VLOOKUP(F43008,english_mapping!A:B,2,FALSE),"NA")</f>
        <v>1</v>
      </c>
      <c r="L43008" t="str">
        <f t="shared" si="671"/>
        <v>Software</v>
      </c>
    </row>
    <row r="43009" spans="1:12" x14ac:dyDescent="0.25">
      <c r="A43009" t="s">
        <v>150061</v>
      </c>
      <c r="B43009" t="s">
        <v>150062</v>
      </c>
      <c r="C43009" t="s">
        <v>150063</v>
      </c>
      <c r="D43009" t="s">
        <v>356</v>
      </c>
      <c r="E43009" t="s">
        <v>14</v>
      </c>
      <c r="F43009" t="s">
        <v>21</v>
      </c>
      <c r="G43009" t="s">
        <v>263</v>
      </c>
      <c r="H43009" t="s">
        <v>264</v>
      </c>
      <c r="I43009" t="s">
        <v>150064</v>
      </c>
      <c r="J43009" s="1">
        <v>39820</v>
      </c>
      <c r="K43009" t="b">
        <f>IFERROR(VLOOKUP(F43009,english_mapping!A:B,2,FALSE),"NA")</f>
        <v>1</v>
      </c>
      <c r="L43009" t="str">
        <f t="shared" si="671"/>
        <v>Manufacturing</v>
      </c>
    </row>
    <row r="43010" spans="1:12" x14ac:dyDescent="0.25">
      <c r="A43010" t="s">
        <v>150065</v>
      </c>
      <c r="B43010" t="s">
        <v>150066</v>
      </c>
      <c r="C43010" t="s">
        <v>150067</v>
      </c>
      <c r="D43010" t="s">
        <v>150068</v>
      </c>
      <c r="E43010" t="s">
        <v>14</v>
      </c>
      <c r="F43010" t="s">
        <v>21</v>
      </c>
      <c r="G43010" t="s">
        <v>285</v>
      </c>
      <c r="H43010" t="s">
        <v>587</v>
      </c>
      <c r="I43010" t="s">
        <v>587</v>
      </c>
      <c r="K43010" t="b">
        <f>IFERROR(VLOOKUP(F43010,english_mapping!A:B,2,FALSE),"NA")</f>
        <v>1</v>
      </c>
      <c r="L43010" t="str">
        <f t="shared" si="671"/>
        <v>Business Services</v>
      </c>
    </row>
    <row r="43011" spans="1:12" x14ac:dyDescent="0.25">
      <c r="A43011" t="s">
        <v>150069</v>
      </c>
      <c r="B43011" t="s">
        <v>150070</v>
      </c>
      <c r="C43011" t="s">
        <v>150071</v>
      </c>
      <c r="D43011" t="s">
        <v>38</v>
      </c>
      <c r="E43011" t="s">
        <v>109</v>
      </c>
      <c r="F43011" t="s">
        <v>21</v>
      </c>
      <c r="G43011" t="s">
        <v>154</v>
      </c>
      <c r="H43011" t="s">
        <v>242</v>
      </c>
      <c r="I43011" t="s">
        <v>331</v>
      </c>
      <c r="J43011" s="1">
        <v>36161</v>
      </c>
      <c r="K43011" t="b">
        <f>IFERROR(VLOOKUP(F43011,english_mapping!A:B,2,FALSE),"NA")</f>
        <v>1</v>
      </c>
      <c r="L43011" t="str">
        <f t="shared" si="671"/>
        <v>Software</v>
      </c>
    </row>
    <row r="43012" spans="1:12" x14ac:dyDescent="0.25">
      <c r="A43012" t="s">
        <v>150072</v>
      </c>
      <c r="B43012" t="s">
        <v>150073</v>
      </c>
      <c r="C43012" t="s">
        <v>150074</v>
      </c>
      <c r="D43012" t="s">
        <v>758</v>
      </c>
      <c r="E43012" t="s">
        <v>14</v>
      </c>
      <c r="F43012" t="s">
        <v>21</v>
      </c>
      <c r="G43012" t="s">
        <v>154</v>
      </c>
      <c r="H43012" t="s">
        <v>242</v>
      </c>
      <c r="I43012" t="s">
        <v>331</v>
      </c>
      <c r="K43012" t="b">
        <f>IFERROR(VLOOKUP(F43012,english_mapping!A:B,2,FALSE),"NA")</f>
        <v>1</v>
      </c>
      <c r="L43012" t="str">
        <f t="shared" ref="L43012:L43075" si="672">IFERROR(LEFT(D43012,(FIND("|",D43012))-1),D43012)</f>
        <v>Computers</v>
      </c>
    </row>
    <row r="43013" spans="1:12" x14ac:dyDescent="0.25">
      <c r="A43013" t="s">
        <v>150075</v>
      </c>
      <c r="B43013" t="s">
        <v>150076</v>
      </c>
      <c r="C43013" t="s">
        <v>150077</v>
      </c>
      <c r="D43013" t="s">
        <v>150078</v>
      </c>
      <c r="E43013" t="s">
        <v>14</v>
      </c>
      <c r="F43013" t="s">
        <v>21</v>
      </c>
      <c r="G43013" t="s">
        <v>94</v>
      </c>
      <c r="H43013" t="s">
        <v>95</v>
      </c>
      <c r="I43013" t="s">
        <v>25589</v>
      </c>
      <c r="J43013" s="1">
        <v>39448</v>
      </c>
      <c r="K43013" t="b">
        <f>IFERROR(VLOOKUP(F43013,english_mapping!A:B,2,FALSE),"NA")</f>
        <v>1</v>
      </c>
      <c r="L43013" t="str">
        <f t="shared" si="672"/>
        <v>Advertising</v>
      </c>
    </row>
    <row r="43014" spans="1:12" x14ac:dyDescent="0.25">
      <c r="A43014" t="s">
        <v>150079</v>
      </c>
      <c r="B43014" t="s">
        <v>150080</v>
      </c>
      <c r="C43014" t="s">
        <v>150081</v>
      </c>
      <c r="D43014" t="s">
        <v>150082</v>
      </c>
      <c r="E43014" t="s">
        <v>14</v>
      </c>
      <c r="F43014" t="s">
        <v>21</v>
      </c>
      <c r="G43014" t="s">
        <v>434</v>
      </c>
      <c r="H43014" t="s">
        <v>535</v>
      </c>
      <c r="I43014" t="s">
        <v>4191</v>
      </c>
      <c r="J43014" s="1">
        <v>41280</v>
      </c>
      <c r="K43014" t="b">
        <f>IFERROR(VLOOKUP(F43014,english_mapping!A:B,2,FALSE),"NA")</f>
        <v>1</v>
      </c>
      <c r="L43014" t="str">
        <f t="shared" si="672"/>
        <v>Enterprises</v>
      </c>
    </row>
    <row r="43015" spans="1:12" x14ac:dyDescent="0.25">
      <c r="A43015" t="s">
        <v>150083</v>
      </c>
      <c r="B43015" t="s">
        <v>150084</v>
      </c>
      <c r="C43015" t="s">
        <v>150085</v>
      </c>
      <c r="D43015" t="s">
        <v>51</v>
      </c>
      <c r="E43015" t="s">
        <v>14</v>
      </c>
      <c r="F43015" t="s">
        <v>21</v>
      </c>
      <c r="G43015" t="s">
        <v>117</v>
      </c>
      <c r="H43015" t="s">
        <v>535</v>
      </c>
      <c r="I43015" t="s">
        <v>38479</v>
      </c>
      <c r="J43015" s="1">
        <v>40544</v>
      </c>
      <c r="K43015" t="b">
        <f>IFERROR(VLOOKUP(F43015,english_mapping!A:B,2,FALSE),"NA")</f>
        <v>1</v>
      </c>
      <c r="L43015" t="str">
        <f t="shared" si="672"/>
        <v>Biotechnology</v>
      </c>
    </row>
    <row r="43016" spans="1:12" x14ac:dyDescent="0.25">
      <c r="A43016" t="s">
        <v>150086</v>
      </c>
      <c r="B43016" t="s">
        <v>150087</v>
      </c>
      <c r="C43016" t="s">
        <v>150088</v>
      </c>
      <c r="D43016" t="s">
        <v>1275</v>
      </c>
      <c r="E43016" t="s">
        <v>14</v>
      </c>
      <c r="F43016" t="s">
        <v>21</v>
      </c>
      <c r="G43016" t="s">
        <v>297</v>
      </c>
      <c r="H43016" t="s">
        <v>298</v>
      </c>
      <c r="I43016" t="s">
        <v>298</v>
      </c>
      <c r="K43016" t="b">
        <f>IFERROR(VLOOKUP(F43016,english_mapping!A:B,2,FALSE),"NA")</f>
        <v>1</v>
      </c>
      <c r="L43016" t="str">
        <f t="shared" si="672"/>
        <v>Health Care</v>
      </c>
    </row>
    <row r="43017" spans="1:12" x14ac:dyDescent="0.25">
      <c r="A43017" t="s">
        <v>150089</v>
      </c>
      <c r="B43017" t="s">
        <v>150090</v>
      </c>
      <c r="C43017" t="s">
        <v>150091</v>
      </c>
      <c r="D43017" t="s">
        <v>150092</v>
      </c>
      <c r="E43017" t="s">
        <v>14</v>
      </c>
      <c r="J43017" s="1">
        <v>40909</v>
      </c>
      <c r="K43017" t="str">
        <f>IFERROR(VLOOKUP(F43017,english_mapping!A:B,2,FALSE),"NA")</f>
        <v>NA</v>
      </c>
      <c r="L43017" t="str">
        <f t="shared" si="672"/>
        <v>Photography</v>
      </c>
    </row>
    <row r="43018" spans="1:12" x14ac:dyDescent="0.25">
      <c r="A43018" t="s">
        <v>150093</v>
      </c>
      <c r="B43018" t="s">
        <v>150094</v>
      </c>
      <c r="C43018" t="s">
        <v>150095</v>
      </c>
      <c r="D43018" t="s">
        <v>150096</v>
      </c>
      <c r="E43018" t="s">
        <v>14</v>
      </c>
      <c r="F43018" t="s">
        <v>21</v>
      </c>
      <c r="G43018" t="s">
        <v>59</v>
      </c>
      <c r="H43018" t="s">
        <v>987</v>
      </c>
      <c r="I43018" t="s">
        <v>988</v>
      </c>
      <c r="J43018" s="1">
        <v>41645</v>
      </c>
      <c r="K43018" t="b">
        <f>IFERROR(VLOOKUP(F43018,english_mapping!A:B,2,FALSE),"NA")</f>
        <v>1</v>
      </c>
      <c r="L43018" t="str">
        <f t="shared" si="672"/>
        <v>Consumers</v>
      </c>
    </row>
    <row r="43019" spans="1:12" x14ac:dyDescent="0.25">
      <c r="A43019" t="s">
        <v>150097</v>
      </c>
      <c r="B43019" t="s">
        <v>150098</v>
      </c>
      <c r="C43019" t="s">
        <v>150099</v>
      </c>
      <c r="D43019" t="s">
        <v>150100</v>
      </c>
      <c r="E43019" t="s">
        <v>14</v>
      </c>
      <c r="F43019" t="s">
        <v>21</v>
      </c>
      <c r="G43019" t="s">
        <v>59</v>
      </c>
      <c r="H43019" t="s">
        <v>60</v>
      </c>
      <c r="I43019" t="s">
        <v>1434</v>
      </c>
      <c r="J43019" s="1">
        <v>36526</v>
      </c>
      <c r="K43019" t="b">
        <f>IFERROR(VLOOKUP(F43019,english_mapping!A:B,2,FALSE),"NA")</f>
        <v>1</v>
      </c>
      <c r="L43019" t="str">
        <f t="shared" si="672"/>
        <v>Networking</v>
      </c>
    </row>
    <row r="43020" spans="1:12" x14ac:dyDescent="0.25">
      <c r="A43020" t="s">
        <v>150101</v>
      </c>
      <c r="B43020" t="s">
        <v>150102</v>
      </c>
      <c r="C43020" t="s">
        <v>150103</v>
      </c>
      <c r="D43020" t="s">
        <v>38</v>
      </c>
      <c r="E43020" t="s">
        <v>14</v>
      </c>
      <c r="J43020" s="1">
        <v>39083</v>
      </c>
      <c r="K43020" t="str">
        <f>IFERROR(VLOOKUP(F43020,english_mapping!A:B,2,FALSE),"NA")</f>
        <v>NA</v>
      </c>
      <c r="L43020" t="str">
        <f t="shared" si="672"/>
        <v>Software</v>
      </c>
    </row>
    <row r="43021" spans="1:12" x14ac:dyDescent="0.25">
      <c r="A43021" t="s">
        <v>150104</v>
      </c>
      <c r="B43021" t="s">
        <v>150105</v>
      </c>
      <c r="C43021" t="s">
        <v>150106</v>
      </c>
      <c r="D43021" t="s">
        <v>1275</v>
      </c>
      <c r="E43021" t="s">
        <v>14</v>
      </c>
      <c r="F43021" t="s">
        <v>21</v>
      </c>
      <c r="G43021" t="s">
        <v>94</v>
      </c>
      <c r="H43021" t="s">
        <v>95</v>
      </c>
      <c r="I43021" t="s">
        <v>11665</v>
      </c>
      <c r="J43021" s="1">
        <v>34700</v>
      </c>
      <c r="K43021" t="b">
        <f>IFERROR(VLOOKUP(F43021,english_mapping!A:B,2,FALSE),"NA")</f>
        <v>1</v>
      </c>
      <c r="L43021" t="str">
        <f t="shared" si="672"/>
        <v>Health Care</v>
      </c>
    </row>
    <row r="43022" spans="1:12" x14ac:dyDescent="0.25">
      <c r="A43022" t="s">
        <v>150107</v>
      </c>
      <c r="B43022" t="s">
        <v>150108</v>
      </c>
      <c r="C43022" t="s">
        <v>150109</v>
      </c>
      <c r="D43022" t="s">
        <v>38</v>
      </c>
      <c r="E43022" t="s">
        <v>14</v>
      </c>
      <c r="F43022" t="s">
        <v>21</v>
      </c>
      <c r="G43022" t="s">
        <v>154</v>
      </c>
      <c r="H43022" t="s">
        <v>242</v>
      </c>
      <c r="I43022" t="s">
        <v>3956</v>
      </c>
      <c r="J43022" s="1">
        <v>38353</v>
      </c>
      <c r="K43022" t="b">
        <f>IFERROR(VLOOKUP(F43022,english_mapping!A:B,2,FALSE),"NA")</f>
        <v>1</v>
      </c>
      <c r="L43022" t="str">
        <f t="shared" si="672"/>
        <v>Software</v>
      </c>
    </row>
    <row r="43023" spans="1:12" x14ac:dyDescent="0.25">
      <c r="A43023" t="s">
        <v>150110</v>
      </c>
      <c r="B43023" t="s">
        <v>150111</v>
      </c>
      <c r="C43023" t="s">
        <v>150112</v>
      </c>
      <c r="D43023" t="s">
        <v>3881</v>
      </c>
      <c r="E43023" t="s">
        <v>14</v>
      </c>
      <c r="F43023" t="s">
        <v>52</v>
      </c>
      <c r="G43023" t="s">
        <v>200</v>
      </c>
      <c r="H43023" t="s">
        <v>201</v>
      </c>
      <c r="I43023" t="s">
        <v>201</v>
      </c>
      <c r="J43023" s="1">
        <v>41275</v>
      </c>
      <c r="K43023" t="b">
        <f>IFERROR(VLOOKUP(F43023,english_mapping!A:B,2,FALSE),"NA")</f>
        <v>1</v>
      </c>
      <c r="L43023" t="str">
        <f t="shared" si="672"/>
        <v>Medical Devices</v>
      </c>
    </row>
    <row r="43024" spans="1:12" x14ac:dyDescent="0.25">
      <c r="A43024" t="s">
        <v>150113</v>
      </c>
      <c r="B43024" t="s">
        <v>150114</v>
      </c>
      <c r="C43024" t="s">
        <v>150115</v>
      </c>
      <c r="D43024" t="s">
        <v>89</v>
      </c>
      <c r="E43024" t="s">
        <v>14</v>
      </c>
      <c r="F43024" t="s">
        <v>21</v>
      </c>
      <c r="G43024" t="s">
        <v>285</v>
      </c>
      <c r="H43024" t="s">
        <v>889</v>
      </c>
      <c r="I43024" t="s">
        <v>889</v>
      </c>
      <c r="J43024" s="1">
        <v>39448</v>
      </c>
      <c r="K43024" t="b">
        <f>IFERROR(VLOOKUP(F43024,english_mapping!A:B,2,FALSE),"NA")</f>
        <v>1</v>
      </c>
      <c r="L43024" t="str">
        <f t="shared" si="672"/>
        <v>Health and Wellness</v>
      </c>
    </row>
    <row r="43025" spans="1:12" x14ac:dyDescent="0.25">
      <c r="A43025" t="s">
        <v>150116</v>
      </c>
      <c r="B43025" t="s">
        <v>150117</v>
      </c>
      <c r="C43025" t="s">
        <v>150118</v>
      </c>
      <c r="D43025" t="s">
        <v>3816</v>
      </c>
      <c r="E43025" t="s">
        <v>14</v>
      </c>
      <c r="F43025" t="s">
        <v>21</v>
      </c>
      <c r="G43025" t="s">
        <v>1428</v>
      </c>
      <c r="H43025" t="s">
        <v>3950</v>
      </c>
      <c r="I43025" t="s">
        <v>3950</v>
      </c>
      <c r="J43025" s="1">
        <v>37990</v>
      </c>
      <c r="K43025" t="b">
        <f>IFERROR(VLOOKUP(F43025,english_mapping!A:B,2,FALSE),"NA")</f>
        <v>1</v>
      </c>
      <c r="L43025" t="str">
        <f t="shared" si="672"/>
        <v>Biotechnology</v>
      </c>
    </row>
    <row r="43026" spans="1:12" x14ac:dyDescent="0.25">
      <c r="A43026" t="s">
        <v>150119</v>
      </c>
      <c r="B43026" t="s">
        <v>150120</v>
      </c>
      <c r="C43026" t="s">
        <v>150121</v>
      </c>
      <c r="D43026" t="s">
        <v>51</v>
      </c>
      <c r="E43026" t="s">
        <v>14</v>
      </c>
      <c r="F43026" t="s">
        <v>21</v>
      </c>
      <c r="G43026" t="s">
        <v>1035</v>
      </c>
      <c r="H43026" t="s">
        <v>1059</v>
      </c>
      <c r="I43026" t="s">
        <v>1059</v>
      </c>
      <c r="J43026" s="1">
        <v>38353</v>
      </c>
      <c r="K43026" t="b">
        <f>IFERROR(VLOOKUP(F43026,english_mapping!A:B,2,FALSE),"NA")</f>
        <v>1</v>
      </c>
      <c r="L43026" t="str">
        <f t="shared" si="672"/>
        <v>Biotechnology</v>
      </c>
    </row>
    <row r="43027" spans="1:12" x14ac:dyDescent="0.25">
      <c r="A43027" t="s">
        <v>150122</v>
      </c>
      <c r="B43027" t="s">
        <v>150123</v>
      </c>
      <c r="C43027" t="s">
        <v>150124</v>
      </c>
      <c r="D43027" t="s">
        <v>552</v>
      </c>
      <c r="E43027" t="s">
        <v>205</v>
      </c>
      <c r="F43027" t="s">
        <v>21</v>
      </c>
      <c r="G43027" t="s">
        <v>297</v>
      </c>
      <c r="H43027" t="s">
        <v>298</v>
      </c>
      <c r="I43027" t="s">
        <v>298</v>
      </c>
      <c r="K43027" t="b">
        <f>IFERROR(VLOOKUP(F43027,english_mapping!A:B,2,FALSE),"NA")</f>
        <v>1</v>
      </c>
      <c r="L43027" t="str">
        <f t="shared" si="672"/>
        <v>Social Media</v>
      </c>
    </row>
    <row r="43028" spans="1:12" x14ac:dyDescent="0.25">
      <c r="A43028" t="s">
        <v>150125</v>
      </c>
      <c r="B43028" t="s">
        <v>150126</v>
      </c>
      <c r="C43028" t="s">
        <v>150127</v>
      </c>
      <c r="D43028" t="s">
        <v>150128</v>
      </c>
      <c r="E43028" t="s">
        <v>109</v>
      </c>
      <c r="J43028" s="1">
        <v>41640</v>
      </c>
      <c r="K43028" t="str">
        <f>IFERROR(VLOOKUP(F43028,english_mapping!A:B,2,FALSE),"NA")</f>
        <v>NA</v>
      </c>
      <c r="L43028" t="str">
        <f t="shared" si="672"/>
        <v>Apps</v>
      </c>
    </row>
    <row r="43029" spans="1:12" x14ac:dyDescent="0.25">
      <c r="A43029" t="s">
        <v>150129</v>
      </c>
      <c r="B43029" t="s">
        <v>150130</v>
      </c>
      <c r="C43029" t="s">
        <v>150131</v>
      </c>
      <c r="D43029" t="s">
        <v>150132</v>
      </c>
      <c r="E43029" t="s">
        <v>14</v>
      </c>
      <c r="F43029" t="s">
        <v>21</v>
      </c>
      <c r="G43029" t="s">
        <v>59</v>
      </c>
      <c r="H43029" t="s">
        <v>60</v>
      </c>
      <c r="I43029" t="s">
        <v>66</v>
      </c>
      <c r="J43029" s="1">
        <v>40909</v>
      </c>
      <c r="K43029" t="b">
        <f>IFERROR(VLOOKUP(F43029,english_mapping!A:B,2,FALSE),"NA")</f>
        <v>1</v>
      </c>
      <c r="L43029" t="str">
        <f t="shared" si="672"/>
        <v>Analytics</v>
      </c>
    </row>
    <row r="43030" spans="1:12" x14ac:dyDescent="0.25">
      <c r="A43030" t="s">
        <v>150133</v>
      </c>
      <c r="B43030" t="s">
        <v>150134</v>
      </c>
      <c r="C43030" t="s">
        <v>150135</v>
      </c>
      <c r="D43030" t="s">
        <v>150136</v>
      </c>
      <c r="E43030" t="s">
        <v>14</v>
      </c>
      <c r="F43030" t="s">
        <v>4980</v>
      </c>
      <c r="H43030" t="s">
        <v>4981</v>
      </c>
      <c r="I43030" t="s">
        <v>4981</v>
      </c>
      <c r="J43030" s="1">
        <v>40917</v>
      </c>
      <c r="K43030" t="b">
        <f>IFERROR(VLOOKUP(F43030,english_mapping!A:B,2,FALSE),"NA")</f>
        <v>1</v>
      </c>
      <c r="L43030" t="str">
        <f t="shared" si="672"/>
        <v>Mobile</v>
      </c>
    </row>
    <row r="43031" spans="1:12" x14ac:dyDescent="0.25">
      <c r="A43031" t="s">
        <v>150137</v>
      </c>
      <c r="B43031" t="s">
        <v>150138</v>
      </c>
      <c r="C43031" t="s">
        <v>150139</v>
      </c>
      <c r="D43031" t="s">
        <v>38</v>
      </c>
      <c r="E43031" t="s">
        <v>14</v>
      </c>
      <c r="F43031" t="s">
        <v>21</v>
      </c>
      <c r="G43031" t="s">
        <v>3555</v>
      </c>
      <c r="H43031" t="s">
        <v>8195</v>
      </c>
      <c r="I43031" t="s">
        <v>139200</v>
      </c>
      <c r="J43031" s="1">
        <v>39821</v>
      </c>
      <c r="K43031" t="b">
        <f>IFERROR(VLOOKUP(F43031,english_mapping!A:B,2,FALSE),"NA")</f>
        <v>1</v>
      </c>
      <c r="L43031" t="str">
        <f t="shared" si="672"/>
        <v>Software</v>
      </c>
    </row>
    <row r="43032" spans="1:12" x14ac:dyDescent="0.25">
      <c r="A43032" t="s">
        <v>150140</v>
      </c>
      <c r="B43032" t="s">
        <v>150141</v>
      </c>
      <c r="C43032" t="s">
        <v>150142</v>
      </c>
      <c r="D43032" t="s">
        <v>132092</v>
      </c>
      <c r="E43032" t="s">
        <v>14</v>
      </c>
      <c r="F43032" t="s">
        <v>21</v>
      </c>
      <c r="G43032" t="s">
        <v>59</v>
      </c>
      <c r="H43032" t="s">
        <v>60</v>
      </c>
      <c r="I43032" t="s">
        <v>66</v>
      </c>
      <c r="K43032" t="b">
        <f>IFERROR(VLOOKUP(F43032,english_mapping!A:B,2,FALSE),"NA")</f>
        <v>1</v>
      </c>
      <c r="L43032" t="str">
        <f t="shared" si="672"/>
        <v>Marketplaces</v>
      </c>
    </row>
    <row r="43033" spans="1:12" x14ac:dyDescent="0.25">
      <c r="A43033" t="s">
        <v>150143</v>
      </c>
      <c r="B43033" t="s">
        <v>150144</v>
      </c>
      <c r="C43033" t="s">
        <v>150145</v>
      </c>
      <c r="D43033" t="s">
        <v>150146</v>
      </c>
      <c r="E43033" t="s">
        <v>14</v>
      </c>
      <c r="F43033" t="s">
        <v>21</v>
      </c>
      <c r="G43033" t="s">
        <v>94</v>
      </c>
      <c r="H43033" t="s">
        <v>95</v>
      </c>
      <c r="I43033" t="s">
        <v>102671</v>
      </c>
      <c r="J43033" t="s">
        <v>29592</v>
      </c>
      <c r="K43033" t="b">
        <f>IFERROR(VLOOKUP(F43033,english_mapping!A:B,2,FALSE),"NA")</f>
        <v>1</v>
      </c>
      <c r="L43033" t="str">
        <f t="shared" si="672"/>
        <v>Business Services</v>
      </c>
    </row>
    <row r="43034" spans="1:12" x14ac:dyDescent="0.25">
      <c r="A43034" t="s">
        <v>150147</v>
      </c>
      <c r="B43034" t="s">
        <v>150148</v>
      </c>
      <c r="C43034" t="s">
        <v>150149</v>
      </c>
      <c r="D43034" t="s">
        <v>150150</v>
      </c>
      <c r="E43034" t="s">
        <v>14</v>
      </c>
      <c r="F43034" t="s">
        <v>21</v>
      </c>
      <c r="G43034" t="s">
        <v>154</v>
      </c>
      <c r="H43034" t="s">
        <v>242</v>
      </c>
      <c r="I43034" t="s">
        <v>242</v>
      </c>
      <c r="J43034" s="1">
        <v>39448</v>
      </c>
      <c r="K43034" t="b">
        <f>IFERROR(VLOOKUP(F43034,english_mapping!A:B,2,FALSE),"NA")</f>
        <v>1</v>
      </c>
      <c r="L43034" t="str">
        <f t="shared" si="672"/>
        <v>Banking</v>
      </c>
    </row>
    <row r="43035" spans="1:12" x14ac:dyDescent="0.25">
      <c r="A43035" t="s">
        <v>150151</v>
      </c>
      <c r="B43035" t="s">
        <v>150152</v>
      </c>
      <c r="C43035" t="s">
        <v>150153</v>
      </c>
      <c r="D43035" t="s">
        <v>150154</v>
      </c>
      <c r="E43035" t="s">
        <v>14</v>
      </c>
      <c r="J43035" s="1">
        <v>40483</v>
      </c>
      <c r="K43035" t="str">
        <f>IFERROR(VLOOKUP(F43035,english_mapping!A:B,2,FALSE),"NA")</f>
        <v>NA</v>
      </c>
      <c r="L43035" t="str">
        <f t="shared" si="672"/>
        <v>Advertising</v>
      </c>
    </row>
    <row r="43036" spans="1:12" x14ac:dyDescent="0.25">
      <c r="A43036" t="s">
        <v>150155</v>
      </c>
      <c r="B43036" t="s">
        <v>150156</v>
      </c>
      <c r="C43036" t="s">
        <v>150157</v>
      </c>
      <c r="D43036" t="s">
        <v>51</v>
      </c>
      <c r="E43036" t="s">
        <v>14</v>
      </c>
      <c r="F43036" t="s">
        <v>21</v>
      </c>
      <c r="G43036" t="s">
        <v>655</v>
      </c>
      <c r="H43036" t="s">
        <v>656</v>
      </c>
      <c r="I43036" t="s">
        <v>656</v>
      </c>
      <c r="J43036" t="s">
        <v>150158</v>
      </c>
      <c r="K43036" t="b">
        <f>IFERROR(VLOOKUP(F43036,english_mapping!A:B,2,FALSE),"NA")</f>
        <v>1</v>
      </c>
      <c r="L43036" t="str">
        <f t="shared" si="672"/>
        <v>Biotechnology</v>
      </c>
    </row>
    <row r="43037" spans="1:12" x14ac:dyDescent="0.25">
      <c r="A43037" t="s">
        <v>150159</v>
      </c>
      <c r="B43037" t="s">
        <v>150160</v>
      </c>
      <c r="D43037" t="s">
        <v>18288</v>
      </c>
      <c r="E43037" t="s">
        <v>205</v>
      </c>
      <c r="F43037" t="s">
        <v>15</v>
      </c>
      <c r="K43037" t="b">
        <f>IFERROR(VLOOKUP(F43037,english_mapping!A:B,2,FALSE),"NA")</f>
        <v>1</v>
      </c>
      <c r="L43037" t="str">
        <f t="shared" si="672"/>
        <v>Bio-Pharm</v>
      </c>
    </row>
    <row r="43038" spans="1:12" x14ac:dyDescent="0.25">
      <c r="A43038" t="s">
        <v>150161</v>
      </c>
      <c r="B43038" t="s">
        <v>150162</v>
      </c>
      <c r="D43038" t="s">
        <v>51</v>
      </c>
      <c r="E43038" t="s">
        <v>14</v>
      </c>
      <c r="F43038" t="s">
        <v>21</v>
      </c>
      <c r="G43038" t="s">
        <v>59</v>
      </c>
      <c r="H43038" t="s">
        <v>60</v>
      </c>
      <c r="I43038" t="s">
        <v>61</v>
      </c>
      <c r="J43038" s="1">
        <v>36526</v>
      </c>
      <c r="K43038" t="b">
        <f>IFERROR(VLOOKUP(F43038,english_mapping!A:B,2,FALSE),"NA")</f>
        <v>1</v>
      </c>
      <c r="L43038" t="str">
        <f t="shared" si="672"/>
        <v>Biotechnology</v>
      </c>
    </row>
    <row r="43039" spans="1:12" x14ac:dyDescent="0.25">
      <c r="A43039" t="s">
        <v>150163</v>
      </c>
      <c r="B43039" t="s">
        <v>150164</v>
      </c>
      <c r="C43039" t="s">
        <v>150165</v>
      </c>
      <c r="D43039" t="s">
        <v>19999</v>
      </c>
      <c r="E43039" t="s">
        <v>14</v>
      </c>
      <c r="F43039" t="s">
        <v>21</v>
      </c>
      <c r="G43039" t="s">
        <v>59</v>
      </c>
      <c r="H43039" t="s">
        <v>60</v>
      </c>
      <c r="I43039" t="s">
        <v>66</v>
      </c>
      <c r="J43039" s="1">
        <v>41641</v>
      </c>
      <c r="K43039" t="b">
        <f>IFERROR(VLOOKUP(F43039,english_mapping!A:B,2,FALSE),"NA")</f>
        <v>1</v>
      </c>
      <c r="L43039" t="str">
        <f t="shared" si="672"/>
        <v>Biotechnology</v>
      </c>
    </row>
    <row r="43040" spans="1:12" x14ac:dyDescent="0.25">
      <c r="A43040" t="s">
        <v>150166</v>
      </c>
      <c r="B43040" t="s">
        <v>150167</v>
      </c>
      <c r="C43040" t="s">
        <v>150168</v>
      </c>
      <c r="D43040" t="s">
        <v>38</v>
      </c>
      <c r="E43040" t="s">
        <v>14</v>
      </c>
      <c r="F43040" t="s">
        <v>21</v>
      </c>
      <c r="G43040" t="s">
        <v>154</v>
      </c>
      <c r="H43040" t="s">
        <v>242</v>
      </c>
      <c r="I43040" t="s">
        <v>326</v>
      </c>
      <c r="J43040" s="1">
        <v>36526</v>
      </c>
      <c r="K43040" t="b">
        <f>IFERROR(VLOOKUP(F43040,english_mapping!A:B,2,FALSE),"NA")</f>
        <v>1</v>
      </c>
      <c r="L43040" t="str">
        <f t="shared" si="672"/>
        <v>Software</v>
      </c>
    </row>
    <row r="43041" spans="1:12" x14ac:dyDescent="0.25">
      <c r="A43041" t="s">
        <v>150169</v>
      </c>
      <c r="B43041" t="s">
        <v>150170</v>
      </c>
      <c r="C43041" t="s">
        <v>150171</v>
      </c>
      <c r="D43041" t="s">
        <v>3186</v>
      </c>
      <c r="E43041" t="s">
        <v>14</v>
      </c>
      <c r="F43041" t="s">
        <v>649</v>
      </c>
      <c r="G43041">
        <v>7</v>
      </c>
      <c r="H43041" t="s">
        <v>948</v>
      </c>
      <c r="I43041" t="s">
        <v>948</v>
      </c>
      <c r="J43041" t="s">
        <v>90768</v>
      </c>
      <c r="K43041" t="b">
        <f>IFERROR(VLOOKUP(F43041,english_mapping!A:B,2,FALSE),"NA")</f>
        <v>1</v>
      </c>
      <c r="L43041" t="str">
        <f t="shared" si="672"/>
        <v>Financial Services</v>
      </c>
    </row>
    <row r="43042" spans="1:12" x14ac:dyDescent="0.25">
      <c r="A43042" t="s">
        <v>150172</v>
      </c>
      <c r="B43042" t="s">
        <v>150173</v>
      </c>
      <c r="C43042" t="s">
        <v>150174</v>
      </c>
      <c r="D43042" t="s">
        <v>1014</v>
      </c>
      <c r="E43042" t="s">
        <v>14</v>
      </c>
      <c r="F43042" t="s">
        <v>52</v>
      </c>
      <c r="G43042" t="s">
        <v>53</v>
      </c>
      <c r="H43042" t="s">
        <v>16826</v>
      </c>
      <c r="I43042" t="s">
        <v>150175</v>
      </c>
      <c r="J43042" t="s">
        <v>150176</v>
      </c>
      <c r="K43042" t="b">
        <f>IFERROR(VLOOKUP(F43042,english_mapping!A:B,2,FALSE),"NA")</f>
        <v>1</v>
      </c>
      <c r="L43042" t="str">
        <f t="shared" si="672"/>
        <v>Transportation</v>
      </c>
    </row>
    <row r="43043" spans="1:12" x14ac:dyDescent="0.25">
      <c r="A43043" t="s">
        <v>150177</v>
      </c>
      <c r="B43043" t="s">
        <v>150178</v>
      </c>
      <c r="C43043" t="s">
        <v>150179</v>
      </c>
      <c r="D43043" t="s">
        <v>54545</v>
      </c>
      <c r="E43043" t="s">
        <v>14</v>
      </c>
      <c r="F43043" t="s">
        <v>21</v>
      </c>
      <c r="G43043" t="s">
        <v>285</v>
      </c>
      <c r="H43043" t="s">
        <v>1054</v>
      </c>
      <c r="I43043" t="s">
        <v>1054</v>
      </c>
      <c r="J43043" s="1">
        <v>42007</v>
      </c>
      <c r="K43043" t="b">
        <f>IFERROR(VLOOKUP(F43043,english_mapping!A:B,2,FALSE),"NA")</f>
        <v>1</v>
      </c>
      <c r="L43043" t="str">
        <f t="shared" si="672"/>
        <v>Health Care</v>
      </c>
    </row>
    <row r="43044" spans="1:12" x14ac:dyDescent="0.25">
      <c r="A43044" t="s">
        <v>150180</v>
      </c>
      <c r="B43044" t="s">
        <v>150181</v>
      </c>
      <c r="C43044" t="s">
        <v>150182</v>
      </c>
      <c r="D43044" t="s">
        <v>150183</v>
      </c>
      <c r="E43044" t="s">
        <v>109</v>
      </c>
      <c r="F43044" t="s">
        <v>21</v>
      </c>
      <c r="G43044" t="s">
        <v>285</v>
      </c>
      <c r="H43044" t="s">
        <v>1054</v>
      </c>
      <c r="I43044" t="s">
        <v>1054</v>
      </c>
      <c r="J43044" s="1">
        <v>36892</v>
      </c>
      <c r="K43044" t="b">
        <f>IFERROR(VLOOKUP(F43044,english_mapping!A:B,2,FALSE),"NA")</f>
        <v>1</v>
      </c>
      <c r="L43044" t="str">
        <f t="shared" si="672"/>
        <v>Information Services</v>
      </c>
    </row>
    <row r="43045" spans="1:12" x14ac:dyDescent="0.25">
      <c r="A43045" t="s">
        <v>150184</v>
      </c>
      <c r="B43045" t="s">
        <v>150185</v>
      </c>
      <c r="C43045" t="s">
        <v>150186</v>
      </c>
      <c r="D43045" t="s">
        <v>51</v>
      </c>
      <c r="E43045" t="s">
        <v>14</v>
      </c>
      <c r="F43045" t="s">
        <v>21</v>
      </c>
      <c r="G43045" t="s">
        <v>154</v>
      </c>
      <c r="H43045" t="s">
        <v>242</v>
      </c>
      <c r="I43045" t="s">
        <v>326</v>
      </c>
      <c r="K43045" t="b">
        <f>IFERROR(VLOOKUP(F43045,english_mapping!A:B,2,FALSE),"NA")</f>
        <v>1</v>
      </c>
      <c r="L43045" t="str">
        <f t="shared" si="672"/>
        <v>Biotechnology</v>
      </c>
    </row>
    <row r="43046" spans="1:12" x14ac:dyDescent="0.25">
      <c r="A43046" t="s">
        <v>150187</v>
      </c>
      <c r="B43046" t="s">
        <v>150188</v>
      </c>
      <c r="C43046" t="s">
        <v>150189</v>
      </c>
      <c r="D43046" t="s">
        <v>731</v>
      </c>
      <c r="E43046" t="s">
        <v>14</v>
      </c>
      <c r="F43046" t="s">
        <v>661</v>
      </c>
      <c r="G43046">
        <v>7</v>
      </c>
      <c r="H43046" t="s">
        <v>9755</v>
      </c>
      <c r="I43046" t="s">
        <v>9755</v>
      </c>
      <c r="K43046" t="b">
        <f>IFERROR(VLOOKUP(F43046,english_mapping!A:B,2,FALSE),"NA")</f>
        <v>0</v>
      </c>
      <c r="L43046" t="str">
        <f t="shared" si="672"/>
        <v>Finance</v>
      </c>
    </row>
    <row r="43047" spans="1:12" x14ac:dyDescent="0.25">
      <c r="A43047" t="s">
        <v>150190</v>
      </c>
      <c r="B43047" t="s">
        <v>150191</v>
      </c>
      <c r="C43047" t="s">
        <v>150192</v>
      </c>
      <c r="D43047" t="s">
        <v>150193</v>
      </c>
      <c r="E43047" t="s">
        <v>14</v>
      </c>
      <c r="F43047" t="s">
        <v>21</v>
      </c>
      <c r="G43047" t="s">
        <v>59</v>
      </c>
      <c r="H43047" t="s">
        <v>1249</v>
      </c>
      <c r="I43047" t="s">
        <v>7388</v>
      </c>
      <c r="K43047" t="b">
        <f>IFERROR(VLOOKUP(F43047,english_mapping!A:B,2,FALSE),"NA")</f>
        <v>1</v>
      </c>
      <c r="L43047" t="str">
        <f t="shared" si="672"/>
        <v>Cloud Computing</v>
      </c>
    </row>
    <row r="43048" spans="1:12" x14ac:dyDescent="0.25">
      <c r="A43048" t="s">
        <v>150194</v>
      </c>
      <c r="B43048" t="s">
        <v>150195</v>
      </c>
      <c r="C43048" t="s">
        <v>150196</v>
      </c>
      <c r="D43048" t="s">
        <v>150197</v>
      </c>
      <c r="E43048" t="s">
        <v>14</v>
      </c>
      <c r="J43048" s="1">
        <v>41619</v>
      </c>
      <c r="K43048" t="str">
        <f>IFERROR(VLOOKUP(F43048,english_mapping!A:B,2,FALSE),"NA")</f>
        <v>NA</v>
      </c>
      <c r="L43048" t="str">
        <f t="shared" si="672"/>
        <v>Photography</v>
      </c>
    </row>
    <row r="43049" spans="1:12" x14ac:dyDescent="0.25">
      <c r="A43049" t="s">
        <v>150198</v>
      </c>
      <c r="B43049" t="s">
        <v>150199</v>
      </c>
      <c r="C43049" t="s">
        <v>150200</v>
      </c>
      <c r="D43049" t="s">
        <v>150201</v>
      </c>
      <c r="E43049" t="s">
        <v>205</v>
      </c>
      <c r="F43049" t="s">
        <v>21</v>
      </c>
      <c r="G43049" t="s">
        <v>154</v>
      </c>
      <c r="H43049" t="s">
        <v>242</v>
      </c>
      <c r="I43049" t="s">
        <v>1753</v>
      </c>
      <c r="J43049" s="1">
        <v>38353</v>
      </c>
      <c r="K43049" t="b">
        <f>IFERROR(VLOOKUP(F43049,english_mapping!A:B,2,FALSE),"NA")</f>
        <v>1</v>
      </c>
      <c r="L43049" t="str">
        <f t="shared" si="672"/>
        <v>Entertainment</v>
      </c>
    </row>
    <row r="43050" spans="1:12" x14ac:dyDescent="0.25">
      <c r="A43050" t="s">
        <v>150202</v>
      </c>
      <c r="B43050" t="s">
        <v>150203</v>
      </c>
      <c r="C43050" t="s">
        <v>150204</v>
      </c>
      <c r="D43050" t="s">
        <v>38</v>
      </c>
      <c r="E43050" t="s">
        <v>14</v>
      </c>
      <c r="F43050" t="s">
        <v>124</v>
      </c>
      <c r="G43050" t="s">
        <v>125</v>
      </c>
      <c r="H43050" t="s">
        <v>126</v>
      </c>
      <c r="I43050" t="s">
        <v>126</v>
      </c>
      <c r="J43050" s="1">
        <v>41275</v>
      </c>
      <c r="K43050" t="b">
        <f>IFERROR(VLOOKUP(F43050,english_mapping!A:B,2,FALSE),"NA")</f>
        <v>1</v>
      </c>
      <c r="L43050" t="str">
        <f t="shared" si="672"/>
        <v>Software</v>
      </c>
    </row>
    <row r="43051" spans="1:12" x14ac:dyDescent="0.25">
      <c r="A43051" t="s">
        <v>150205</v>
      </c>
      <c r="B43051" t="s">
        <v>150206</v>
      </c>
      <c r="C43051" t="s">
        <v>150207</v>
      </c>
      <c r="D43051" t="s">
        <v>51</v>
      </c>
      <c r="E43051" t="s">
        <v>701</v>
      </c>
      <c r="F43051" t="s">
        <v>21</v>
      </c>
      <c r="G43051" t="s">
        <v>285</v>
      </c>
      <c r="H43051" t="s">
        <v>587</v>
      </c>
      <c r="I43051" t="s">
        <v>587</v>
      </c>
      <c r="J43051" s="1">
        <v>35431</v>
      </c>
      <c r="K43051" t="b">
        <f>IFERROR(VLOOKUP(F43051,english_mapping!A:B,2,FALSE),"NA")</f>
        <v>1</v>
      </c>
      <c r="L43051" t="str">
        <f t="shared" si="672"/>
        <v>Biotechnology</v>
      </c>
    </row>
    <row r="43052" spans="1:12" x14ac:dyDescent="0.25">
      <c r="A43052" t="s">
        <v>150208</v>
      </c>
      <c r="B43052" t="s">
        <v>150209</v>
      </c>
      <c r="C43052" t="s">
        <v>150210</v>
      </c>
      <c r="D43052" t="s">
        <v>262</v>
      </c>
      <c r="E43052" t="s">
        <v>14</v>
      </c>
      <c r="F43052" t="s">
        <v>21</v>
      </c>
      <c r="G43052" t="s">
        <v>59</v>
      </c>
      <c r="H43052" t="s">
        <v>60</v>
      </c>
      <c r="I43052" t="s">
        <v>616</v>
      </c>
      <c r="J43052" s="1">
        <v>40909</v>
      </c>
      <c r="K43052" t="b">
        <f>IFERROR(VLOOKUP(F43052,english_mapping!A:B,2,FALSE),"NA")</f>
        <v>1</v>
      </c>
      <c r="L43052" t="str">
        <f t="shared" si="672"/>
        <v>Enterprise Software</v>
      </c>
    </row>
    <row r="43053" spans="1:12" x14ac:dyDescent="0.25">
      <c r="A43053" t="s">
        <v>150211</v>
      </c>
      <c r="B43053" t="s">
        <v>150212</v>
      </c>
      <c r="C43053" t="s">
        <v>150213</v>
      </c>
      <c r="D43053" t="s">
        <v>51</v>
      </c>
      <c r="E43053" t="s">
        <v>14</v>
      </c>
      <c r="F43053" t="s">
        <v>1087</v>
      </c>
      <c r="G43053">
        <v>1</v>
      </c>
      <c r="H43053" t="s">
        <v>1088</v>
      </c>
      <c r="I43053" t="s">
        <v>7207</v>
      </c>
      <c r="J43053" s="1">
        <v>41275</v>
      </c>
      <c r="K43053" t="b">
        <f>IFERROR(VLOOKUP(F43053,english_mapping!A:B,2,FALSE),"NA")</f>
        <v>0</v>
      </c>
      <c r="L43053" t="str">
        <f t="shared" si="672"/>
        <v>Biotechnology</v>
      </c>
    </row>
    <row r="43054" spans="1:12" x14ac:dyDescent="0.25">
      <c r="A43054" t="s">
        <v>150214</v>
      </c>
      <c r="B43054" t="s">
        <v>150215</v>
      </c>
      <c r="C43054" t="s">
        <v>150216</v>
      </c>
      <c r="D43054" t="s">
        <v>51</v>
      </c>
      <c r="E43054" t="s">
        <v>14</v>
      </c>
      <c r="F43054" t="s">
        <v>21</v>
      </c>
      <c r="G43054" t="s">
        <v>101</v>
      </c>
      <c r="H43054" t="s">
        <v>102</v>
      </c>
      <c r="I43054" t="s">
        <v>16645</v>
      </c>
      <c r="J43054" s="1">
        <v>40544</v>
      </c>
      <c r="K43054" t="b">
        <f>IFERROR(VLOOKUP(F43054,english_mapping!A:B,2,FALSE),"NA")</f>
        <v>1</v>
      </c>
      <c r="L43054" t="str">
        <f t="shared" si="672"/>
        <v>Biotechnology</v>
      </c>
    </row>
    <row r="43055" spans="1:12" x14ac:dyDescent="0.25">
      <c r="A43055" t="s">
        <v>150217</v>
      </c>
      <c r="B43055" t="s">
        <v>150218</v>
      </c>
      <c r="C43055" t="s">
        <v>150219</v>
      </c>
      <c r="D43055" t="s">
        <v>82291</v>
      </c>
      <c r="E43055" t="s">
        <v>14</v>
      </c>
      <c r="F43055" t="s">
        <v>21</v>
      </c>
      <c r="G43055" t="s">
        <v>1035</v>
      </c>
      <c r="H43055" t="s">
        <v>1036</v>
      </c>
      <c r="I43055" t="s">
        <v>1036</v>
      </c>
      <c r="J43055" s="1">
        <v>41641</v>
      </c>
      <c r="K43055" t="b">
        <f>IFERROR(VLOOKUP(F43055,english_mapping!A:B,2,FALSE),"NA")</f>
        <v>1</v>
      </c>
      <c r="L43055" t="str">
        <f t="shared" si="672"/>
        <v>Finance</v>
      </c>
    </row>
    <row r="43056" spans="1:12" x14ac:dyDescent="0.25">
      <c r="A43056" t="s">
        <v>150220</v>
      </c>
      <c r="B43056" t="s">
        <v>150221</v>
      </c>
      <c r="C43056" t="s">
        <v>150222</v>
      </c>
      <c r="E43056" t="s">
        <v>14</v>
      </c>
      <c r="F43056" t="s">
        <v>1283</v>
      </c>
      <c r="G43056">
        <v>42</v>
      </c>
      <c r="H43056" t="s">
        <v>1284</v>
      </c>
      <c r="I43056" t="s">
        <v>1284</v>
      </c>
      <c r="K43056" t="b">
        <f>IFERROR(VLOOKUP(F43056,english_mapping!A:B,2,FALSE),"NA")</f>
        <v>0</v>
      </c>
      <c r="L43056">
        <f t="shared" si="672"/>
        <v>0</v>
      </c>
    </row>
    <row r="43057" spans="1:12" x14ac:dyDescent="0.25">
      <c r="A43057" t="s">
        <v>150223</v>
      </c>
      <c r="B43057" t="s">
        <v>150224</v>
      </c>
      <c r="C43057" t="s">
        <v>150225</v>
      </c>
      <c r="D43057" t="s">
        <v>552</v>
      </c>
      <c r="E43057" t="s">
        <v>14</v>
      </c>
      <c r="F43057" t="s">
        <v>46</v>
      </c>
      <c r="H43057" t="s">
        <v>47</v>
      </c>
      <c r="I43057" t="s">
        <v>47</v>
      </c>
      <c r="J43057" s="1">
        <v>40909</v>
      </c>
      <c r="K43057" t="b">
        <f>IFERROR(VLOOKUP(F43057,english_mapping!A:B,2,FALSE),"NA")</f>
        <v>0</v>
      </c>
      <c r="L43057" t="str">
        <f t="shared" si="672"/>
        <v>Social Media</v>
      </c>
    </row>
    <row r="43058" spans="1:12" x14ac:dyDescent="0.25">
      <c r="A43058" t="s">
        <v>150226</v>
      </c>
      <c r="B43058" t="s">
        <v>150227</v>
      </c>
      <c r="C43058" t="s">
        <v>150228</v>
      </c>
      <c r="D43058" t="s">
        <v>38</v>
      </c>
      <c r="E43058" t="s">
        <v>14</v>
      </c>
      <c r="F43058" t="s">
        <v>21</v>
      </c>
      <c r="G43058" t="s">
        <v>804</v>
      </c>
      <c r="H43058" t="s">
        <v>805</v>
      </c>
      <c r="I43058" t="s">
        <v>805</v>
      </c>
      <c r="J43058" s="1">
        <v>35431</v>
      </c>
      <c r="K43058" t="b">
        <f>IFERROR(VLOOKUP(F43058,english_mapping!A:B,2,FALSE),"NA")</f>
        <v>1</v>
      </c>
      <c r="L43058" t="str">
        <f t="shared" si="672"/>
        <v>Software</v>
      </c>
    </row>
    <row r="43059" spans="1:12" x14ac:dyDescent="0.25">
      <c r="A43059" t="s">
        <v>150229</v>
      </c>
      <c r="B43059" t="s">
        <v>150230</v>
      </c>
      <c r="C43059" t="s">
        <v>150231</v>
      </c>
      <c r="D43059" t="s">
        <v>65</v>
      </c>
      <c r="E43059" t="s">
        <v>14</v>
      </c>
      <c r="F43059" t="s">
        <v>560</v>
      </c>
      <c r="G43059">
        <v>59</v>
      </c>
      <c r="H43059" t="s">
        <v>12818</v>
      </c>
      <c r="I43059" t="s">
        <v>12818</v>
      </c>
      <c r="J43059" t="s">
        <v>22791</v>
      </c>
      <c r="K43059" t="b">
        <f>IFERROR(VLOOKUP(F43059,english_mapping!A:B,2,FALSE),"NA")</f>
        <v>0</v>
      </c>
      <c r="L43059" t="str">
        <f t="shared" si="672"/>
        <v>Mobile</v>
      </c>
    </row>
    <row r="43060" spans="1:12" x14ac:dyDescent="0.25">
      <c r="A43060" t="s">
        <v>150232</v>
      </c>
      <c r="B43060" t="s">
        <v>150233</v>
      </c>
      <c r="C43060" t="s">
        <v>150234</v>
      </c>
      <c r="D43060" t="s">
        <v>39783</v>
      </c>
      <c r="E43060" t="s">
        <v>14</v>
      </c>
      <c r="J43060" s="1">
        <v>39456</v>
      </c>
      <c r="K43060" t="str">
        <f>IFERROR(VLOOKUP(F43060,english_mapping!A:B,2,FALSE),"NA")</f>
        <v>NA</v>
      </c>
      <c r="L43060" t="str">
        <f t="shared" si="672"/>
        <v>Curated Web</v>
      </c>
    </row>
    <row r="43061" spans="1:12" x14ac:dyDescent="0.25">
      <c r="A43061" t="s">
        <v>150235</v>
      </c>
      <c r="B43061" t="s">
        <v>150236</v>
      </c>
      <c r="C43061" t="s">
        <v>150237</v>
      </c>
      <c r="D43061" t="s">
        <v>38</v>
      </c>
      <c r="E43061" t="s">
        <v>14</v>
      </c>
      <c r="F43061" t="s">
        <v>15</v>
      </c>
      <c r="G43061">
        <v>10</v>
      </c>
      <c r="H43061" t="s">
        <v>684</v>
      </c>
      <c r="I43061" t="s">
        <v>685</v>
      </c>
      <c r="J43061" s="1">
        <v>40544</v>
      </c>
      <c r="K43061" t="b">
        <f>IFERROR(VLOOKUP(F43061,english_mapping!A:B,2,FALSE),"NA")</f>
        <v>1</v>
      </c>
      <c r="L43061" t="str">
        <f t="shared" si="672"/>
        <v>Software</v>
      </c>
    </row>
    <row r="43062" spans="1:12" x14ac:dyDescent="0.25">
      <c r="A43062" t="s">
        <v>150238</v>
      </c>
      <c r="B43062" t="s">
        <v>150239</v>
      </c>
      <c r="C43062" t="s">
        <v>150240</v>
      </c>
      <c r="D43062" t="s">
        <v>13396</v>
      </c>
      <c r="E43062" t="s">
        <v>14</v>
      </c>
      <c r="F43062" t="s">
        <v>124</v>
      </c>
      <c r="G43062" t="s">
        <v>23839</v>
      </c>
      <c r="H43062" t="s">
        <v>126</v>
      </c>
      <c r="I43062" t="s">
        <v>23840</v>
      </c>
      <c r="J43062" s="1">
        <v>37987</v>
      </c>
      <c r="K43062" t="b">
        <f>IFERROR(VLOOKUP(F43062,english_mapping!A:B,2,FALSE),"NA")</f>
        <v>1</v>
      </c>
      <c r="L43062" t="str">
        <f t="shared" si="672"/>
        <v>Wireless</v>
      </c>
    </row>
    <row r="43063" spans="1:12" x14ac:dyDescent="0.25">
      <c r="A43063" t="s">
        <v>150241</v>
      </c>
      <c r="B43063" t="s">
        <v>150242</v>
      </c>
      <c r="C43063" t="s">
        <v>150243</v>
      </c>
      <c r="E43063" t="s">
        <v>14</v>
      </c>
      <c r="F43063" t="s">
        <v>21</v>
      </c>
      <c r="G43063" t="s">
        <v>59</v>
      </c>
      <c r="H43063" t="s">
        <v>60</v>
      </c>
      <c r="I43063" t="s">
        <v>238</v>
      </c>
      <c r="J43063" s="1">
        <v>36892</v>
      </c>
      <c r="K43063" t="b">
        <f>IFERROR(VLOOKUP(F43063,english_mapping!A:B,2,FALSE),"NA")</f>
        <v>1</v>
      </c>
      <c r="L43063">
        <f t="shared" si="672"/>
        <v>0</v>
      </c>
    </row>
    <row r="43064" spans="1:12" x14ac:dyDescent="0.25">
      <c r="A43064" t="s">
        <v>150244</v>
      </c>
      <c r="B43064" t="s">
        <v>150245</v>
      </c>
      <c r="C43064" t="s">
        <v>150246</v>
      </c>
      <c r="D43064" t="s">
        <v>38</v>
      </c>
      <c r="E43064" t="s">
        <v>14</v>
      </c>
      <c r="F43064" t="s">
        <v>346</v>
      </c>
      <c r="G43064">
        <v>15</v>
      </c>
      <c r="H43064" t="s">
        <v>6697</v>
      </c>
      <c r="I43064" t="s">
        <v>150247</v>
      </c>
      <c r="K43064" t="b">
        <f>IFERROR(VLOOKUP(F43064,english_mapping!A:B,2,FALSE),"NA")</f>
        <v>0</v>
      </c>
      <c r="L43064" t="str">
        <f t="shared" si="672"/>
        <v>Software</v>
      </c>
    </row>
    <row r="43065" spans="1:12" x14ac:dyDescent="0.25">
      <c r="A43065" t="s">
        <v>150248</v>
      </c>
      <c r="B43065" t="s">
        <v>150249</v>
      </c>
      <c r="C43065" t="s">
        <v>150250</v>
      </c>
      <c r="D43065" t="s">
        <v>150251</v>
      </c>
      <c r="E43065" t="s">
        <v>14</v>
      </c>
      <c r="F43065" t="s">
        <v>21</v>
      </c>
      <c r="G43065" t="s">
        <v>101</v>
      </c>
      <c r="H43065" t="s">
        <v>102</v>
      </c>
      <c r="I43065" t="s">
        <v>103</v>
      </c>
      <c r="J43065" s="1">
        <v>41255</v>
      </c>
      <c r="K43065" t="b">
        <f>IFERROR(VLOOKUP(F43065,english_mapping!A:B,2,FALSE),"NA")</f>
        <v>1</v>
      </c>
      <c r="L43065" t="str">
        <f t="shared" si="672"/>
        <v>Advertising</v>
      </c>
    </row>
    <row r="43066" spans="1:12" x14ac:dyDescent="0.25">
      <c r="A43066" t="s">
        <v>150252</v>
      </c>
      <c r="B43066" t="s">
        <v>150253</v>
      </c>
      <c r="C43066" t="s">
        <v>150254</v>
      </c>
      <c r="D43066" t="s">
        <v>1538</v>
      </c>
      <c r="E43066" t="s">
        <v>109</v>
      </c>
      <c r="F43066" t="s">
        <v>21</v>
      </c>
      <c r="G43066" t="s">
        <v>101</v>
      </c>
      <c r="H43066" t="s">
        <v>102</v>
      </c>
      <c r="I43066" t="s">
        <v>103</v>
      </c>
      <c r="J43066" s="1">
        <v>36526</v>
      </c>
      <c r="K43066" t="b">
        <f>IFERROR(VLOOKUP(F43066,english_mapping!A:B,2,FALSE),"NA")</f>
        <v>1</v>
      </c>
      <c r="L43066" t="str">
        <f t="shared" si="672"/>
        <v>Security</v>
      </c>
    </row>
    <row r="43067" spans="1:12" x14ac:dyDescent="0.25">
      <c r="A43067" t="s">
        <v>150255</v>
      </c>
      <c r="B43067" t="s">
        <v>150256</v>
      </c>
      <c r="C43067" t="s">
        <v>150257</v>
      </c>
      <c r="D43067" t="s">
        <v>150258</v>
      </c>
      <c r="E43067" t="s">
        <v>205</v>
      </c>
      <c r="F43067" t="s">
        <v>21</v>
      </c>
      <c r="G43067" t="s">
        <v>804</v>
      </c>
      <c r="H43067" t="s">
        <v>805</v>
      </c>
      <c r="I43067" t="s">
        <v>805</v>
      </c>
      <c r="J43067" s="1">
        <v>40701</v>
      </c>
      <c r="K43067" t="b">
        <f>IFERROR(VLOOKUP(F43067,english_mapping!A:B,2,FALSE),"NA")</f>
        <v>1</v>
      </c>
      <c r="L43067" t="str">
        <f t="shared" si="672"/>
        <v>Android</v>
      </c>
    </row>
    <row r="43068" spans="1:12" x14ac:dyDescent="0.25">
      <c r="A43068" t="s">
        <v>150259</v>
      </c>
      <c r="B43068" t="s">
        <v>150260</v>
      </c>
      <c r="C43068" t="s">
        <v>150261</v>
      </c>
      <c r="D43068" t="s">
        <v>150262</v>
      </c>
      <c r="E43068" t="s">
        <v>14</v>
      </c>
      <c r="F43068" t="s">
        <v>21</v>
      </c>
      <c r="G43068" t="s">
        <v>101</v>
      </c>
      <c r="H43068" t="s">
        <v>102</v>
      </c>
      <c r="I43068" t="s">
        <v>103</v>
      </c>
      <c r="J43068" s="1">
        <v>39814</v>
      </c>
      <c r="K43068" t="b">
        <f>IFERROR(VLOOKUP(F43068,english_mapping!A:B,2,FALSE),"NA")</f>
        <v>1</v>
      </c>
      <c r="L43068" t="str">
        <f t="shared" si="672"/>
        <v>Cloud Data Services</v>
      </c>
    </row>
    <row r="43069" spans="1:12" x14ac:dyDescent="0.25">
      <c r="A43069" t="s">
        <v>150263</v>
      </c>
      <c r="B43069" t="s">
        <v>150264</v>
      </c>
      <c r="C43069" t="s">
        <v>150265</v>
      </c>
      <c r="D43069" t="s">
        <v>3039</v>
      </c>
      <c r="E43069" t="s">
        <v>14</v>
      </c>
      <c r="F43069" t="s">
        <v>712</v>
      </c>
      <c r="G43069">
        <v>1</v>
      </c>
      <c r="H43069" t="s">
        <v>10213</v>
      </c>
      <c r="I43069" t="s">
        <v>52115</v>
      </c>
      <c r="J43069" t="s">
        <v>28327</v>
      </c>
      <c r="K43069" t="b">
        <f>IFERROR(VLOOKUP(F43069,english_mapping!A:B,2,FALSE),"NA")</f>
        <v>0</v>
      </c>
      <c r="L43069" t="str">
        <f t="shared" si="672"/>
        <v>Medical</v>
      </c>
    </row>
    <row r="43070" spans="1:12" x14ac:dyDescent="0.25">
      <c r="A43070" t="s">
        <v>150266</v>
      </c>
      <c r="B43070" t="s">
        <v>150267</v>
      </c>
      <c r="C43070" t="s">
        <v>150268</v>
      </c>
      <c r="D43070" t="s">
        <v>755</v>
      </c>
      <c r="E43070" t="s">
        <v>14</v>
      </c>
      <c r="F43070" t="s">
        <v>21</v>
      </c>
      <c r="G43070" t="s">
        <v>154</v>
      </c>
      <c r="H43070" t="s">
        <v>242</v>
      </c>
      <c r="I43070" t="s">
        <v>11380</v>
      </c>
      <c r="J43070" s="1">
        <v>40179</v>
      </c>
      <c r="K43070" t="b">
        <f>IFERROR(VLOOKUP(F43070,english_mapping!A:B,2,FALSE),"NA")</f>
        <v>1</v>
      </c>
      <c r="L43070" t="str">
        <f t="shared" si="672"/>
        <v>Hardware + Software</v>
      </c>
    </row>
    <row r="43071" spans="1:12" x14ac:dyDescent="0.25">
      <c r="A43071" t="s">
        <v>150269</v>
      </c>
      <c r="B43071" t="s">
        <v>150270</v>
      </c>
      <c r="C43071" t="s">
        <v>150271</v>
      </c>
      <c r="D43071" t="s">
        <v>11804</v>
      </c>
      <c r="E43071" t="s">
        <v>14</v>
      </c>
      <c r="F43071" t="s">
        <v>21</v>
      </c>
      <c r="G43071" t="s">
        <v>59</v>
      </c>
      <c r="H43071" t="s">
        <v>60</v>
      </c>
      <c r="I43071" t="s">
        <v>5601</v>
      </c>
      <c r="K43071" t="b">
        <f>IFERROR(VLOOKUP(F43071,english_mapping!A:B,2,FALSE),"NA")</f>
        <v>1</v>
      </c>
      <c r="L43071" t="str">
        <f t="shared" si="672"/>
        <v>Environmental Innovation</v>
      </c>
    </row>
    <row r="43072" spans="1:12" x14ac:dyDescent="0.25">
      <c r="A43072" t="s">
        <v>150272</v>
      </c>
      <c r="B43072" t="s">
        <v>150273</v>
      </c>
      <c r="C43072" t="s">
        <v>150274</v>
      </c>
      <c r="D43072" t="s">
        <v>19548</v>
      </c>
      <c r="E43072" t="s">
        <v>14</v>
      </c>
      <c r="F43072" t="s">
        <v>21</v>
      </c>
      <c r="G43072" t="s">
        <v>59</v>
      </c>
      <c r="H43072" t="s">
        <v>60</v>
      </c>
      <c r="I43072" t="s">
        <v>66</v>
      </c>
      <c r="J43072" s="1">
        <v>41640</v>
      </c>
      <c r="K43072" t="b">
        <f>IFERROR(VLOOKUP(F43072,english_mapping!A:B,2,FALSE),"NA")</f>
        <v>1</v>
      </c>
      <c r="L43072" t="str">
        <f t="shared" si="672"/>
        <v>Sales Automation</v>
      </c>
    </row>
    <row r="43073" spans="1:12" x14ac:dyDescent="0.25">
      <c r="A43073" t="s">
        <v>150275</v>
      </c>
      <c r="B43073" t="s">
        <v>150276</v>
      </c>
      <c r="C43073" t="s">
        <v>150277</v>
      </c>
      <c r="D43073" t="s">
        <v>150278</v>
      </c>
      <c r="E43073" t="s">
        <v>14</v>
      </c>
      <c r="F43073" t="s">
        <v>220</v>
      </c>
      <c r="G43073">
        <v>2</v>
      </c>
      <c r="H43073" t="s">
        <v>221</v>
      </c>
      <c r="I43073" t="s">
        <v>221</v>
      </c>
      <c r="J43073" t="s">
        <v>150279</v>
      </c>
      <c r="K43073" t="b">
        <f>IFERROR(VLOOKUP(F43073,english_mapping!A:B,2,FALSE),"NA")</f>
        <v>1</v>
      </c>
      <c r="L43073" t="str">
        <f t="shared" si="672"/>
        <v>Apps</v>
      </c>
    </row>
    <row r="43074" spans="1:12" x14ac:dyDescent="0.25">
      <c r="A43074" t="s">
        <v>150280</v>
      </c>
      <c r="B43074" t="s">
        <v>150281</v>
      </c>
      <c r="C43074" t="s">
        <v>150282</v>
      </c>
      <c r="D43074" t="s">
        <v>6054</v>
      </c>
      <c r="E43074" t="s">
        <v>14</v>
      </c>
      <c r="F43074" t="s">
        <v>21</v>
      </c>
      <c r="G43074" t="s">
        <v>534</v>
      </c>
      <c r="H43074" t="s">
        <v>535</v>
      </c>
      <c r="I43074" t="s">
        <v>536</v>
      </c>
      <c r="J43074" s="1">
        <v>39820</v>
      </c>
      <c r="K43074" t="b">
        <f>IFERROR(VLOOKUP(F43074,english_mapping!A:B,2,FALSE),"NA")</f>
        <v>1</v>
      </c>
      <c r="L43074" t="str">
        <f t="shared" si="672"/>
        <v>Mobile</v>
      </c>
    </row>
    <row r="43075" spans="1:12" x14ac:dyDescent="0.25">
      <c r="A43075" t="s">
        <v>150283</v>
      </c>
      <c r="B43075" t="s">
        <v>150284</v>
      </c>
      <c r="C43075" t="s">
        <v>150285</v>
      </c>
      <c r="D43075" t="s">
        <v>150286</v>
      </c>
      <c r="E43075" t="s">
        <v>14</v>
      </c>
      <c r="F43075" t="s">
        <v>21</v>
      </c>
      <c r="G43075" t="s">
        <v>101</v>
      </c>
      <c r="H43075" t="s">
        <v>102</v>
      </c>
      <c r="I43075" t="s">
        <v>103</v>
      </c>
      <c r="J43075" t="s">
        <v>150287</v>
      </c>
      <c r="K43075" t="b">
        <f>IFERROR(VLOOKUP(F43075,english_mapping!A:B,2,FALSE),"NA")</f>
        <v>1</v>
      </c>
      <c r="L43075" t="str">
        <f t="shared" si="672"/>
        <v>Databases</v>
      </c>
    </row>
    <row r="43076" spans="1:12" x14ac:dyDescent="0.25">
      <c r="A43076" t="s">
        <v>150288</v>
      </c>
      <c r="B43076" t="s">
        <v>150289</v>
      </c>
      <c r="C43076" t="s">
        <v>150290</v>
      </c>
      <c r="D43076" t="s">
        <v>150291</v>
      </c>
      <c r="E43076" t="s">
        <v>14</v>
      </c>
      <c r="F43076" t="s">
        <v>21</v>
      </c>
      <c r="G43076" t="s">
        <v>59</v>
      </c>
      <c r="H43076" t="s">
        <v>60</v>
      </c>
      <c r="I43076" t="s">
        <v>1279</v>
      </c>
      <c r="J43076" s="1">
        <v>39820</v>
      </c>
      <c r="K43076" t="b">
        <f>IFERROR(VLOOKUP(F43076,english_mapping!A:B,2,FALSE),"NA")</f>
        <v>1</v>
      </c>
      <c r="L43076" t="str">
        <f t="shared" ref="L43076:L43139" si="673">IFERROR(LEFT(D43076,(FIND("|",D43076))-1),D43076)</f>
        <v>Finance</v>
      </c>
    </row>
    <row r="43077" spans="1:12" x14ac:dyDescent="0.25">
      <c r="A43077" t="s">
        <v>150292</v>
      </c>
      <c r="B43077" t="s">
        <v>150293</v>
      </c>
      <c r="C43077" t="s">
        <v>150294</v>
      </c>
      <c r="D43077" t="s">
        <v>89</v>
      </c>
      <c r="E43077" t="s">
        <v>14</v>
      </c>
      <c r="F43077" t="s">
        <v>21</v>
      </c>
      <c r="G43077" t="s">
        <v>94</v>
      </c>
      <c r="H43077" t="s">
        <v>95</v>
      </c>
      <c r="I43077" t="s">
        <v>37608</v>
      </c>
      <c r="J43077" s="1">
        <v>40548</v>
      </c>
      <c r="K43077" t="b">
        <f>IFERROR(VLOOKUP(F43077,english_mapping!A:B,2,FALSE),"NA")</f>
        <v>1</v>
      </c>
      <c r="L43077" t="str">
        <f t="shared" si="673"/>
        <v>Health and Wellness</v>
      </c>
    </row>
    <row r="43078" spans="1:12" x14ac:dyDescent="0.25">
      <c r="A43078" t="s">
        <v>150295</v>
      </c>
      <c r="B43078" t="s">
        <v>150296</v>
      </c>
      <c r="C43078" t="s">
        <v>150297</v>
      </c>
      <c r="D43078" t="s">
        <v>38</v>
      </c>
      <c r="E43078" t="s">
        <v>14</v>
      </c>
      <c r="F43078" t="s">
        <v>124</v>
      </c>
      <c r="G43078" t="s">
        <v>34195</v>
      </c>
      <c r="H43078" t="s">
        <v>126</v>
      </c>
      <c r="I43078" t="s">
        <v>34196</v>
      </c>
      <c r="K43078" t="b">
        <f>IFERROR(VLOOKUP(F43078,english_mapping!A:B,2,FALSE),"NA")</f>
        <v>1</v>
      </c>
      <c r="L43078" t="str">
        <f t="shared" si="673"/>
        <v>Software</v>
      </c>
    </row>
    <row r="43079" spans="1:12" x14ac:dyDescent="0.25">
      <c r="A43079" t="s">
        <v>150298</v>
      </c>
      <c r="B43079" t="s">
        <v>150299</v>
      </c>
      <c r="C43079" t="s">
        <v>150300</v>
      </c>
      <c r="D43079" t="s">
        <v>731</v>
      </c>
      <c r="E43079" t="s">
        <v>14</v>
      </c>
      <c r="J43079" s="1">
        <v>37992</v>
      </c>
      <c r="K43079" t="str">
        <f>IFERROR(VLOOKUP(F43079,english_mapping!A:B,2,FALSE),"NA")</f>
        <v>NA</v>
      </c>
      <c r="L43079" t="str">
        <f t="shared" si="673"/>
        <v>Finance</v>
      </c>
    </row>
    <row r="43080" spans="1:12" x14ac:dyDescent="0.25">
      <c r="A43080" t="s">
        <v>150301</v>
      </c>
      <c r="B43080" t="s">
        <v>150302</v>
      </c>
      <c r="C43080" t="s">
        <v>150303</v>
      </c>
      <c r="D43080" t="s">
        <v>356</v>
      </c>
      <c r="E43080" t="s">
        <v>14</v>
      </c>
      <c r="F43080" t="s">
        <v>661</v>
      </c>
      <c r="G43080">
        <v>3</v>
      </c>
      <c r="H43080" t="s">
        <v>8533</v>
      </c>
      <c r="I43080" t="s">
        <v>150304</v>
      </c>
      <c r="J43080" s="1">
        <v>37987</v>
      </c>
      <c r="K43080" t="b">
        <f>IFERROR(VLOOKUP(F43080,english_mapping!A:B,2,FALSE),"NA")</f>
        <v>0</v>
      </c>
      <c r="L43080" t="str">
        <f t="shared" si="673"/>
        <v>Manufacturing</v>
      </c>
    </row>
    <row r="43081" spans="1:12" x14ac:dyDescent="0.25">
      <c r="A43081" t="s">
        <v>150305</v>
      </c>
      <c r="B43081" t="s">
        <v>150306</v>
      </c>
      <c r="C43081" t="s">
        <v>150307</v>
      </c>
      <c r="D43081" t="s">
        <v>644</v>
      </c>
      <c r="E43081" t="s">
        <v>14</v>
      </c>
      <c r="F43081" t="s">
        <v>21</v>
      </c>
      <c r="G43081" t="s">
        <v>117</v>
      </c>
      <c r="H43081" t="s">
        <v>118</v>
      </c>
      <c r="I43081" t="s">
        <v>118</v>
      </c>
      <c r="J43081" s="1">
        <v>40189</v>
      </c>
      <c r="K43081" t="b">
        <f>IFERROR(VLOOKUP(F43081,english_mapping!A:B,2,FALSE),"NA")</f>
        <v>1</v>
      </c>
      <c r="L43081" t="str">
        <f t="shared" si="673"/>
        <v>Biotechnology</v>
      </c>
    </row>
    <row r="43082" spans="1:12" x14ac:dyDescent="0.25">
      <c r="A43082" t="s">
        <v>150308</v>
      </c>
      <c r="B43082" t="s">
        <v>150309</v>
      </c>
      <c r="C43082" t="s">
        <v>150310</v>
      </c>
      <c r="D43082" t="s">
        <v>4168</v>
      </c>
      <c r="E43082" t="s">
        <v>205</v>
      </c>
      <c r="J43082" t="s">
        <v>90224</v>
      </c>
      <c r="K43082" t="str">
        <f>IFERROR(VLOOKUP(F43082,english_mapping!A:B,2,FALSE),"NA")</f>
        <v>NA</v>
      </c>
      <c r="L43082" t="str">
        <f t="shared" si="673"/>
        <v>Information Technology</v>
      </c>
    </row>
    <row r="43083" spans="1:12" x14ac:dyDescent="0.25">
      <c r="A43083" t="s">
        <v>150311</v>
      </c>
      <c r="B43083" t="s">
        <v>150312</v>
      </c>
      <c r="C43083" t="s">
        <v>150313</v>
      </c>
      <c r="D43083" t="s">
        <v>150314</v>
      </c>
      <c r="E43083" t="s">
        <v>14</v>
      </c>
      <c r="F43083" t="s">
        <v>21</v>
      </c>
      <c r="G43083" t="s">
        <v>59</v>
      </c>
      <c r="H43083" t="s">
        <v>60</v>
      </c>
      <c r="I43083" t="s">
        <v>66</v>
      </c>
      <c r="J43083" s="1">
        <v>40180</v>
      </c>
      <c r="K43083" t="b">
        <f>IFERROR(VLOOKUP(F43083,english_mapping!A:B,2,FALSE),"NA")</f>
        <v>1</v>
      </c>
      <c r="L43083" t="str">
        <f t="shared" si="673"/>
        <v>Babies</v>
      </c>
    </row>
    <row r="43084" spans="1:12" x14ac:dyDescent="0.25">
      <c r="A43084" t="s">
        <v>150315</v>
      </c>
      <c r="B43084" t="s">
        <v>150316</v>
      </c>
      <c r="C43084" t="s">
        <v>150317</v>
      </c>
      <c r="D43084" t="s">
        <v>1275</v>
      </c>
      <c r="E43084" t="s">
        <v>14</v>
      </c>
      <c r="F43084" t="s">
        <v>1087</v>
      </c>
      <c r="G43084">
        <v>5</v>
      </c>
      <c r="H43084" t="s">
        <v>1088</v>
      </c>
      <c r="I43084" t="s">
        <v>1088</v>
      </c>
      <c r="K43084" t="b">
        <f>IFERROR(VLOOKUP(F43084,english_mapping!A:B,2,FALSE),"NA")</f>
        <v>0</v>
      </c>
      <c r="L43084" t="str">
        <f t="shared" si="673"/>
        <v>Health Care</v>
      </c>
    </row>
    <row r="43085" spans="1:12" x14ac:dyDescent="0.25">
      <c r="A43085" t="s">
        <v>150318</v>
      </c>
      <c r="B43085" t="s">
        <v>150319</v>
      </c>
      <c r="C43085" t="s">
        <v>150320</v>
      </c>
      <c r="D43085" t="s">
        <v>32</v>
      </c>
      <c r="E43085" t="s">
        <v>205</v>
      </c>
      <c r="J43085" t="s">
        <v>138678</v>
      </c>
      <c r="K43085" t="str">
        <f>IFERROR(VLOOKUP(F43085,english_mapping!A:B,2,FALSE),"NA")</f>
        <v>NA</v>
      </c>
      <c r="L43085" t="str">
        <f t="shared" si="673"/>
        <v>Curated Web</v>
      </c>
    </row>
    <row r="43086" spans="1:12" x14ac:dyDescent="0.25">
      <c r="A43086" t="s">
        <v>150321</v>
      </c>
      <c r="B43086" t="s">
        <v>150322</v>
      </c>
      <c r="C43086" t="s">
        <v>150323</v>
      </c>
      <c r="D43086" t="s">
        <v>150324</v>
      </c>
      <c r="E43086" t="s">
        <v>14</v>
      </c>
      <c r="F43086" t="s">
        <v>21</v>
      </c>
      <c r="G43086" t="s">
        <v>101</v>
      </c>
      <c r="H43086" t="s">
        <v>102</v>
      </c>
      <c r="I43086" t="s">
        <v>103</v>
      </c>
      <c r="J43086" s="1">
        <v>41647</v>
      </c>
      <c r="K43086" t="b">
        <f>IFERROR(VLOOKUP(F43086,english_mapping!A:B,2,FALSE),"NA")</f>
        <v>1</v>
      </c>
      <c r="L43086" t="str">
        <f t="shared" si="673"/>
        <v>Fashion</v>
      </c>
    </row>
    <row r="43087" spans="1:12" x14ac:dyDescent="0.25">
      <c r="A43087" t="s">
        <v>150325</v>
      </c>
      <c r="B43087" t="s">
        <v>150326</v>
      </c>
      <c r="C43087" t="s">
        <v>150327</v>
      </c>
      <c r="D43087" t="s">
        <v>38</v>
      </c>
      <c r="E43087" t="s">
        <v>205</v>
      </c>
      <c r="F43087" t="s">
        <v>21</v>
      </c>
      <c r="G43087" t="s">
        <v>59</v>
      </c>
      <c r="H43087" t="s">
        <v>60</v>
      </c>
      <c r="I43087" t="s">
        <v>269</v>
      </c>
      <c r="K43087" t="b">
        <f>IFERROR(VLOOKUP(F43087,english_mapping!A:B,2,FALSE),"NA")</f>
        <v>1</v>
      </c>
      <c r="L43087" t="str">
        <f t="shared" si="673"/>
        <v>Software</v>
      </c>
    </row>
    <row r="43088" spans="1:12" x14ac:dyDescent="0.25">
      <c r="A43088" t="s">
        <v>150328</v>
      </c>
      <c r="B43088" t="s">
        <v>150329</v>
      </c>
      <c r="C43088" t="s">
        <v>150330</v>
      </c>
      <c r="D43088" t="s">
        <v>150331</v>
      </c>
      <c r="E43088" t="s">
        <v>14</v>
      </c>
      <c r="F43088" t="s">
        <v>21</v>
      </c>
      <c r="G43088" t="s">
        <v>285</v>
      </c>
      <c r="H43088" t="s">
        <v>1054</v>
      </c>
      <c r="I43088" t="s">
        <v>1054</v>
      </c>
      <c r="J43088" s="1">
        <v>36161</v>
      </c>
      <c r="K43088" t="b">
        <f>IFERROR(VLOOKUP(F43088,english_mapping!A:B,2,FALSE),"NA")</f>
        <v>1</v>
      </c>
      <c r="L43088" t="str">
        <f t="shared" si="673"/>
        <v>Customer Service</v>
      </c>
    </row>
    <row r="43089" spans="1:12" x14ac:dyDescent="0.25">
      <c r="A43089" t="s">
        <v>150332</v>
      </c>
      <c r="B43089" t="s">
        <v>150333</v>
      </c>
      <c r="C43089" t="s">
        <v>150334</v>
      </c>
      <c r="D43089" t="s">
        <v>552</v>
      </c>
      <c r="E43089" t="s">
        <v>14</v>
      </c>
      <c r="F43089" t="s">
        <v>712</v>
      </c>
      <c r="G43089">
        <v>5</v>
      </c>
      <c r="H43089" t="s">
        <v>713</v>
      </c>
      <c r="I43089" t="s">
        <v>3525</v>
      </c>
      <c r="J43089" s="1">
        <v>41640</v>
      </c>
      <c r="K43089" t="b">
        <f>IFERROR(VLOOKUP(F43089,english_mapping!A:B,2,FALSE),"NA")</f>
        <v>0</v>
      </c>
      <c r="L43089" t="str">
        <f t="shared" si="673"/>
        <v>Social Media</v>
      </c>
    </row>
    <row r="43090" spans="1:12" x14ac:dyDescent="0.25">
      <c r="A43090" t="s">
        <v>150335</v>
      </c>
      <c r="B43090" t="s">
        <v>150336</v>
      </c>
      <c r="C43090" t="s">
        <v>150337</v>
      </c>
      <c r="D43090" t="s">
        <v>11417</v>
      </c>
      <c r="E43090" t="s">
        <v>14</v>
      </c>
      <c r="F43090" t="s">
        <v>40699</v>
      </c>
      <c r="G43090">
        <v>10</v>
      </c>
      <c r="H43090" t="s">
        <v>41180</v>
      </c>
      <c r="I43090" t="s">
        <v>41181</v>
      </c>
      <c r="J43090" s="1">
        <v>40917</v>
      </c>
      <c r="K43090" t="b">
        <f>IFERROR(VLOOKUP(F43090,english_mapping!A:B,2,FALSE),"NA")</f>
        <v>0</v>
      </c>
      <c r="L43090" t="str">
        <f t="shared" si="673"/>
        <v>E-Commerce</v>
      </c>
    </row>
    <row r="43091" spans="1:12" x14ac:dyDescent="0.25">
      <c r="A43091" t="s">
        <v>150338</v>
      </c>
      <c r="B43091" t="s">
        <v>150339</v>
      </c>
      <c r="C43091" t="s">
        <v>150340</v>
      </c>
      <c r="D43091" t="s">
        <v>51</v>
      </c>
      <c r="E43091" t="s">
        <v>14</v>
      </c>
      <c r="F43091" t="s">
        <v>21</v>
      </c>
      <c r="G43091" t="s">
        <v>59</v>
      </c>
      <c r="H43091" t="s">
        <v>60</v>
      </c>
      <c r="I43091" t="s">
        <v>1005</v>
      </c>
      <c r="J43091" s="1">
        <v>40551</v>
      </c>
      <c r="K43091" t="b">
        <f>IFERROR(VLOOKUP(F43091,english_mapping!A:B,2,FALSE),"NA")</f>
        <v>1</v>
      </c>
      <c r="L43091" t="str">
        <f t="shared" si="673"/>
        <v>Biotechnology</v>
      </c>
    </row>
    <row r="43092" spans="1:12" x14ac:dyDescent="0.25">
      <c r="A43092" t="s">
        <v>150341</v>
      </c>
      <c r="B43092" t="s">
        <v>150342</v>
      </c>
      <c r="C43092" t="s">
        <v>150343</v>
      </c>
      <c r="D43092" t="s">
        <v>150344</v>
      </c>
      <c r="E43092" t="s">
        <v>14</v>
      </c>
      <c r="F43092" t="s">
        <v>21</v>
      </c>
      <c r="G43092" t="s">
        <v>59</v>
      </c>
      <c r="H43092" t="s">
        <v>60</v>
      </c>
      <c r="I43092" t="s">
        <v>1186</v>
      </c>
      <c r="J43092" s="1">
        <v>40554</v>
      </c>
      <c r="K43092" t="b">
        <f>IFERROR(VLOOKUP(F43092,english_mapping!A:B,2,FALSE),"NA")</f>
        <v>1</v>
      </c>
      <c r="L43092" t="str">
        <f t="shared" si="673"/>
        <v>Beauty</v>
      </c>
    </row>
    <row r="43093" spans="1:12" x14ac:dyDescent="0.25">
      <c r="A43093" t="s">
        <v>150345</v>
      </c>
      <c r="B43093" t="s">
        <v>150346</v>
      </c>
      <c r="C43093" t="s">
        <v>150347</v>
      </c>
      <c r="D43093" t="s">
        <v>150348</v>
      </c>
      <c r="E43093" t="s">
        <v>14</v>
      </c>
      <c r="F43093" t="s">
        <v>21</v>
      </c>
      <c r="G43093" t="s">
        <v>77</v>
      </c>
      <c r="H43093" t="s">
        <v>1804</v>
      </c>
      <c r="I43093" t="s">
        <v>2586</v>
      </c>
      <c r="J43093" s="1">
        <v>42005</v>
      </c>
      <c r="K43093" t="b">
        <f>IFERROR(VLOOKUP(F43093,english_mapping!A:B,2,FALSE),"NA")</f>
        <v>1</v>
      </c>
      <c r="L43093" t="str">
        <f t="shared" si="673"/>
        <v>EdTech</v>
      </c>
    </row>
    <row r="43094" spans="1:12" x14ac:dyDescent="0.25">
      <c r="A43094" t="s">
        <v>150349</v>
      </c>
      <c r="B43094" t="s">
        <v>150350</v>
      </c>
      <c r="C43094" t="s">
        <v>150351</v>
      </c>
      <c r="D43094" t="s">
        <v>150352</v>
      </c>
      <c r="E43094" t="s">
        <v>205</v>
      </c>
      <c r="F43094" t="s">
        <v>21</v>
      </c>
      <c r="G43094" t="s">
        <v>534</v>
      </c>
      <c r="H43094" t="s">
        <v>535</v>
      </c>
      <c r="I43094" t="s">
        <v>536</v>
      </c>
      <c r="J43094" s="1">
        <v>40909</v>
      </c>
      <c r="K43094" t="b">
        <f>IFERROR(VLOOKUP(F43094,english_mapping!A:B,2,FALSE),"NA")</f>
        <v>1</v>
      </c>
      <c r="L43094" t="str">
        <f t="shared" si="673"/>
        <v>Advertising</v>
      </c>
    </row>
    <row r="43095" spans="1:12" x14ac:dyDescent="0.25">
      <c r="A43095" t="s">
        <v>150353</v>
      </c>
      <c r="B43095" t="s">
        <v>150354</v>
      </c>
      <c r="C43095" t="s">
        <v>150355</v>
      </c>
      <c r="D43095" t="s">
        <v>32</v>
      </c>
      <c r="E43095" t="s">
        <v>14</v>
      </c>
      <c r="F43095" t="s">
        <v>21</v>
      </c>
      <c r="G43095" t="s">
        <v>59</v>
      </c>
      <c r="H43095" t="s">
        <v>60</v>
      </c>
      <c r="I43095" t="s">
        <v>3044</v>
      </c>
      <c r="J43095" s="1">
        <v>38727</v>
      </c>
      <c r="K43095" t="b">
        <f>IFERROR(VLOOKUP(F43095,english_mapping!A:B,2,FALSE),"NA")</f>
        <v>1</v>
      </c>
      <c r="L43095" t="str">
        <f t="shared" si="673"/>
        <v>Curated Web</v>
      </c>
    </row>
    <row r="43096" spans="1:12" x14ac:dyDescent="0.25">
      <c r="A43096" t="s">
        <v>150356</v>
      </c>
      <c r="B43096" t="s">
        <v>150357</v>
      </c>
      <c r="E43096" t="s">
        <v>14</v>
      </c>
      <c r="F43096" t="s">
        <v>21</v>
      </c>
      <c r="G43096" t="s">
        <v>59</v>
      </c>
      <c r="H43096" t="s">
        <v>1249</v>
      </c>
      <c r="I43096" t="s">
        <v>9165</v>
      </c>
      <c r="K43096" t="b">
        <f>IFERROR(VLOOKUP(F43096,english_mapping!A:B,2,FALSE),"NA")</f>
        <v>1</v>
      </c>
      <c r="L43096">
        <f t="shared" si="673"/>
        <v>0</v>
      </c>
    </row>
    <row r="43097" spans="1:12" x14ac:dyDescent="0.25">
      <c r="A43097" t="s">
        <v>150358</v>
      </c>
      <c r="B43097" t="s">
        <v>150359</v>
      </c>
      <c r="C43097" t="s">
        <v>150360</v>
      </c>
      <c r="D43097" t="s">
        <v>150361</v>
      </c>
      <c r="E43097" t="s">
        <v>14</v>
      </c>
      <c r="F43097" t="s">
        <v>4980</v>
      </c>
      <c r="H43097" t="s">
        <v>4981</v>
      </c>
      <c r="I43097" t="s">
        <v>4981</v>
      </c>
      <c r="J43097" s="1">
        <v>39814</v>
      </c>
      <c r="K43097" t="b">
        <f>IFERROR(VLOOKUP(F43097,english_mapping!A:B,2,FALSE),"NA")</f>
        <v>1</v>
      </c>
      <c r="L43097" t="str">
        <f t="shared" si="673"/>
        <v>EdTech</v>
      </c>
    </row>
    <row r="43098" spans="1:12" x14ac:dyDescent="0.25">
      <c r="A43098" t="s">
        <v>150362</v>
      </c>
      <c r="B43098" t="s">
        <v>150363</v>
      </c>
      <c r="D43098" t="s">
        <v>952</v>
      </c>
      <c r="E43098" t="s">
        <v>14</v>
      </c>
      <c r="F43098" t="s">
        <v>21</v>
      </c>
      <c r="G43098" t="s">
        <v>94</v>
      </c>
      <c r="H43098" t="s">
        <v>95</v>
      </c>
      <c r="I43098" t="s">
        <v>21403</v>
      </c>
      <c r="J43098" s="1">
        <v>36161</v>
      </c>
      <c r="K43098" t="b">
        <f>IFERROR(VLOOKUP(F43098,english_mapping!A:B,2,FALSE),"NA")</f>
        <v>1</v>
      </c>
      <c r="L43098" t="str">
        <f t="shared" si="673"/>
        <v>Messaging</v>
      </c>
    </row>
    <row r="43099" spans="1:12" x14ac:dyDescent="0.25">
      <c r="A43099" t="s">
        <v>150364</v>
      </c>
      <c r="B43099" t="s">
        <v>150365</v>
      </c>
      <c r="C43099" t="s">
        <v>150366</v>
      </c>
      <c r="D43099" t="s">
        <v>449</v>
      </c>
      <c r="E43099" t="s">
        <v>14</v>
      </c>
      <c r="F43099" t="s">
        <v>21</v>
      </c>
      <c r="G43099" t="s">
        <v>101</v>
      </c>
      <c r="H43099" t="s">
        <v>102</v>
      </c>
      <c r="I43099" t="s">
        <v>16074</v>
      </c>
      <c r="J43099" s="1">
        <v>40179</v>
      </c>
      <c r="K43099" t="b">
        <f>IFERROR(VLOOKUP(F43099,english_mapping!A:B,2,FALSE),"NA")</f>
        <v>1</v>
      </c>
      <c r="L43099" t="str">
        <f t="shared" si="673"/>
        <v>Finance</v>
      </c>
    </row>
    <row r="43100" spans="1:12" x14ac:dyDescent="0.25">
      <c r="A43100" t="s">
        <v>150367</v>
      </c>
      <c r="B43100" t="s">
        <v>150368</v>
      </c>
      <c r="C43100" t="s">
        <v>150369</v>
      </c>
      <c r="D43100" t="s">
        <v>755</v>
      </c>
      <c r="E43100" t="s">
        <v>14</v>
      </c>
      <c r="F43100" t="s">
        <v>21</v>
      </c>
      <c r="G43100" t="s">
        <v>84</v>
      </c>
      <c r="H43100" t="s">
        <v>1157</v>
      </c>
      <c r="I43100" t="s">
        <v>1158</v>
      </c>
      <c r="J43100" s="1">
        <v>39083</v>
      </c>
      <c r="K43100" t="b">
        <f>IFERROR(VLOOKUP(F43100,english_mapping!A:B,2,FALSE),"NA")</f>
        <v>1</v>
      </c>
      <c r="L43100" t="str">
        <f t="shared" si="673"/>
        <v>Hardware + Software</v>
      </c>
    </row>
    <row r="43101" spans="1:12" x14ac:dyDescent="0.25">
      <c r="A43101" t="s">
        <v>150370</v>
      </c>
      <c r="B43101" t="s">
        <v>150371</v>
      </c>
      <c r="C43101" t="s">
        <v>150372</v>
      </c>
      <c r="D43101" t="s">
        <v>38</v>
      </c>
      <c r="E43101" t="s">
        <v>14</v>
      </c>
      <c r="F43101" t="s">
        <v>21</v>
      </c>
      <c r="G43101" t="s">
        <v>138</v>
      </c>
      <c r="H43101" t="s">
        <v>139</v>
      </c>
      <c r="I43101" t="s">
        <v>139</v>
      </c>
      <c r="J43101" s="1">
        <v>40544</v>
      </c>
      <c r="K43101" t="b">
        <f>IFERROR(VLOOKUP(F43101,english_mapping!A:B,2,FALSE),"NA")</f>
        <v>1</v>
      </c>
      <c r="L43101" t="str">
        <f t="shared" si="673"/>
        <v>Software</v>
      </c>
    </row>
    <row r="43102" spans="1:12" x14ac:dyDescent="0.25">
      <c r="A43102" t="s">
        <v>150373</v>
      </c>
      <c r="B43102" t="s">
        <v>150371</v>
      </c>
      <c r="C43102" t="s">
        <v>150374</v>
      </c>
      <c r="D43102" t="s">
        <v>150375</v>
      </c>
      <c r="E43102" t="s">
        <v>14</v>
      </c>
      <c r="F43102" t="s">
        <v>21</v>
      </c>
      <c r="G43102" t="s">
        <v>39</v>
      </c>
      <c r="H43102" t="s">
        <v>281</v>
      </c>
      <c r="I43102" t="s">
        <v>281</v>
      </c>
      <c r="J43102" s="1">
        <v>39911</v>
      </c>
      <c r="K43102" t="b">
        <f>IFERROR(VLOOKUP(F43102,english_mapping!A:B,2,FALSE),"NA")</f>
        <v>1</v>
      </c>
      <c r="L43102" t="str">
        <f t="shared" si="673"/>
        <v>Computers</v>
      </c>
    </row>
    <row r="43103" spans="1:12" x14ac:dyDescent="0.25">
      <c r="A43103" t="s">
        <v>150376</v>
      </c>
      <c r="B43103" t="s">
        <v>150377</v>
      </c>
      <c r="C43103" t="s">
        <v>150378</v>
      </c>
      <c r="D43103" t="s">
        <v>32</v>
      </c>
      <c r="E43103" t="s">
        <v>14</v>
      </c>
      <c r="F43103" t="s">
        <v>21</v>
      </c>
      <c r="G43103" t="s">
        <v>434</v>
      </c>
      <c r="H43103" t="s">
        <v>7820</v>
      </c>
      <c r="I43103" t="s">
        <v>62976</v>
      </c>
      <c r="J43103" s="1">
        <v>40179</v>
      </c>
      <c r="K43103" t="b">
        <f>IFERROR(VLOOKUP(F43103,english_mapping!A:B,2,FALSE),"NA")</f>
        <v>1</v>
      </c>
      <c r="L43103" t="str">
        <f t="shared" si="673"/>
        <v>Curated Web</v>
      </c>
    </row>
    <row r="43104" spans="1:12" x14ac:dyDescent="0.25">
      <c r="A43104" t="s">
        <v>150379</v>
      </c>
      <c r="B43104" t="s">
        <v>150380</v>
      </c>
      <c r="C43104" t="s">
        <v>150381</v>
      </c>
      <c r="D43104" t="s">
        <v>150382</v>
      </c>
      <c r="E43104" t="s">
        <v>109</v>
      </c>
      <c r="F43104" t="s">
        <v>52</v>
      </c>
      <c r="G43104" t="s">
        <v>200</v>
      </c>
      <c r="H43104" t="s">
        <v>201</v>
      </c>
      <c r="I43104" t="s">
        <v>247</v>
      </c>
      <c r="J43104" s="1">
        <v>39814</v>
      </c>
      <c r="K43104" t="b">
        <f>IFERROR(VLOOKUP(F43104,english_mapping!A:B,2,FALSE),"NA")</f>
        <v>1</v>
      </c>
      <c r="L43104" t="str">
        <f t="shared" si="673"/>
        <v>Cloud Security</v>
      </c>
    </row>
    <row r="43105" spans="1:12" x14ac:dyDescent="0.25">
      <c r="A43105" t="s">
        <v>150383</v>
      </c>
      <c r="B43105" t="s">
        <v>150384</v>
      </c>
      <c r="C43105" t="s">
        <v>150385</v>
      </c>
      <c r="E43105" t="s">
        <v>14</v>
      </c>
      <c r="F43105" t="s">
        <v>124</v>
      </c>
      <c r="G43105" t="s">
        <v>3084</v>
      </c>
      <c r="H43105" t="s">
        <v>126</v>
      </c>
      <c r="I43105" t="s">
        <v>3085</v>
      </c>
      <c r="J43105" s="1">
        <v>40544</v>
      </c>
      <c r="K43105" t="b">
        <f>IFERROR(VLOOKUP(F43105,english_mapping!A:B,2,FALSE),"NA")</f>
        <v>1</v>
      </c>
      <c r="L43105">
        <f t="shared" si="673"/>
        <v>0</v>
      </c>
    </row>
    <row r="43106" spans="1:12" x14ac:dyDescent="0.25">
      <c r="A43106" t="s">
        <v>150386</v>
      </c>
      <c r="B43106" t="s">
        <v>150387</v>
      </c>
      <c r="C43106" t="s">
        <v>150388</v>
      </c>
      <c r="D43106" t="s">
        <v>150389</v>
      </c>
      <c r="E43106" t="s">
        <v>14</v>
      </c>
      <c r="F43106" t="s">
        <v>21</v>
      </c>
      <c r="G43106" t="s">
        <v>59</v>
      </c>
      <c r="H43106" t="s">
        <v>60</v>
      </c>
      <c r="I43106" t="s">
        <v>1434</v>
      </c>
      <c r="J43106" s="1">
        <v>41640</v>
      </c>
      <c r="K43106" t="b">
        <f>IFERROR(VLOOKUP(F43106,english_mapping!A:B,2,FALSE),"NA")</f>
        <v>1</v>
      </c>
      <c r="L43106" t="str">
        <f t="shared" si="673"/>
        <v>Big Data Analytics</v>
      </c>
    </row>
    <row r="43107" spans="1:12" x14ac:dyDescent="0.25">
      <c r="A43107" t="s">
        <v>150390</v>
      </c>
      <c r="B43107" t="s">
        <v>150391</v>
      </c>
      <c r="C43107" t="s">
        <v>150392</v>
      </c>
      <c r="D43107" t="s">
        <v>150393</v>
      </c>
      <c r="E43107" t="s">
        <v>14</v>
      </c>
      <c r="F43107" t="s">
        <v>21</v>
      </c>
      <c r="G43107" t="s">
        <v>154</v>
      </c>
      <c r="H43107" t="s">
        <v>242</v>
      </c>
      <c r="I43107" t="s">
        <v>242</v>
      </c>
      <c r="J43107" s="1">
        <v>41648</v>
      </c>
      <c r="K43107" t="b">
        <f>IFERROR(VLOOKUP(F43107,english_mapping!A:B,2,FALSE),"NA")</f>
        <v>1</v>
      </c>
      <c r="L43107" t="str">
        <f t="shared" si="673"/>
        <v>Fitness</v>
      </c>
    </row>
    <row r="43108" spans="1:12" x14ac:dyDescent="0.25">
      <c r="A43108" t="s">
        <v>150394</v>
      </c>
      <c r="B43108" t="s">
        <v>150395</v>
      </c>
      <c r="C43108" t="s">
        <v>150396</v>
      </c>
      <c r="D43108" t="s">
        <v>38</v>
      </c>
      <c r="E43108" t="s">
        <v>109</v>
      </c>
      <c r="F43108" t="s">
        <v>21</v>
      </c>
      <c r="G43108" t="s">
        <v>84</v>
      </c>
      <c r="H43108" t="s">
        <v>3647</v>
      </c>
      <c r="I43108" t="s">
        <v>3647</v>
      </c>
      <c r="J43108" s="1">
        <v>37257</v>
      </c>
      <c r="K43108" t="b">
        <f>IFERROR(VLOOKUP(F43108,english_mapping!A:B,2,FALSE),"NA")</f>
        <v>1</v>
      </c>
      <c r="L43108" t="str">
        <f t="shared" si="673"/>
        <v>Software</v>
      </c>
    </row>
    <row r="43109" spans="1:12" x14ac:dyDescent="0.25">
      <c r="A43109" t="s">
        <v>150397</v>
      </c>
      <c r="B43109" t="s">
        <v>150398</v>
      </c>
      <c r="C43109" t="s">
        <v>150399</v>
      </c>
      <c r="D43109" t="s">
        <v>89</v>
      </c>
      <c r="E43109" t="s">
        <v>14</v>
      </c>
      <c r="F43109" t="s">
        <v>21</v>
      </c>
      <c r="G43109" t="s">
        <v>434</v>
      </c>
      <c r="H43109" t="s">
        <v>535</v>
      </c>
      <c r="I43109" t="s">
        <v>8486</v>
      </c>
      <c r="J43109" s="1">
        <v>40909</v>
      </c>
      <c r="K43109" t="b">
        <f>IFERROR(VLOOKUP(F43109,english_mapping!A:B,2,FALSE),"NA")</f>
        <v>1</v>
      </c>
      <c r="L43109" t="str">
        <f t="shared" si="673"/>
        <v>Health and Wellness</v>
      </c>
    </row>
    <row r="43110" spans="1:12" x14ac:dyDescent="0.25">
      <c r="A43110" t="s">
        <v>150400</v>
      </c>
      <c r="B43110" t="s">
        <v>150401</v>
      </c>
      <c r="C43110" t="s">
        <v>150402</v>
      </c>
      <c r="D43110" t="s">
        <v>150403</v>
      </c>
      <c r="E43110" t="s">
        <v>14</v>
      </c>
      <c r="F43110" t="s">
        <v>21</v>
      </c>
      <c r="G43110" t="s">
        <v>59</v>
      </c>
      <c r="H43110" t="s">
        <v>60</v>
      </c>
      <c r="I43110" t="s">
        <v>4214</v>
      </c>
      <c r="J43110" s="1">
        <v>40552</v>
      </c>
      <c r="K43110" t="b">
        <f>IFERROR(VLOOKUP(F43110,english_mapping!A:B,2,FALSE),"NA")</f>
        <v>1</v>
      </c>
      <c r="L43110" t="str">
        <f t="shared" si="673"/>
        <v>Cloud Infrastructure</v>
      </c>
    </row>
    <row r="43111" spans="1:12" x14ac:dyDescent="0.25">
      <c r="A43111" t="s">
        <v>150404</v>
      </c>
      <c r="B43111" t="s">
        <v>150405</v>
      </c>
      <c r="C43111" t="s">
        <v>150406</v>
      </c>
      <c r="D43111" t="s">
        <v>150407</v>
      </c>
      <c r="E43111" t="s">
        <v>109</v>
      </c>
      <c r="F43111" t="s">
        <v>21</v>
      </c>
      <c r="G43111" t="s">
        <v>101</v>
      </c>
      <c r="H43111" t="s">
        <v>102</v>
      </c>
      <c r="I43111" t="s">
        <v>103</v>
      </c>
      <c r="J43111" s="1">
        <v>35065</v>
      </c>
      <c r="K43111" t="b">
        <f>IFERROR(VLOOKUP(F43111,english_mapping!A:B,2,FALSE),"NA")</f>
        <v>1</v>
      </c>
      <c r="L43111" t="str">
        <f t="shared" si="673"/>
        <v>Analytics</v>
      </c>
    </row>
    <row r="43112" spans="1:12" x14ac:dyDescent="0.25">
      <c r="A43112" t="s">
        <v>150408</v>
      </c>
      <c r="B43112" t="s">
        <v>150409</v>
      </c>
      <c r="E43112" t="s">
        <v>14</v>
      </c>
      <c r="K43112" t="str">
        <f>IFERROR(VLOOKUP(F43112,english_mapping!A:B,2,FALSE),"NA")</f>
        <v>NA</v>
      </c>
      <c r="L43112">
        <f t="shared" si="673"/>
        <v>0</v>
      </c>
    </row>
    <row r="43113" spans="1:12" x14ac:dyDescent="0.25">
      <c r="A43113" t="s">
        <v>150410</v>
      </c>
      <c r="B43113" t="s">
        <v>150411</v>
      </c>
      <c r="C43113" t="s">
        <v>150412</v>
      </c>
      <c r="D43113" t="s">
        <v>38</v>
      </c>
      <c r="E43113" t="s">
        <v>14</v>
      </c>
      <c r="F43113" t="s">
        <v>21</v>
      </c>
      <c r="G43113" t="s">
        <v>117</v>
      </c>
      <c r="H43113" t="s">
        <v>535</v>
      </c>
      <c r="I43113" t="s">
        <v>4791</v>
      </c>
      <c r="K43113" t="b">
        <f>IFERROR(VLOOKUP(F43113,english_mapping!A:B,2,FALSE),"NA")</f>
        <v>1</v>
      </c>
      <c r="L43113" t="str">
        <f t="shared" si="673"/>
        <v>Software</v>
      </c>
    </row>
    <row r="43114" spans="1:12" x14ac:dyDescent="0.25">
      <c r="A43114" t="s">
        <v>150413</v>
      </c>
      <c r="B43114" t="s">
        <v>150414</v>
      </c>
      <c r="C43114" t="s">
        <v>150415</v>
      </c>
      <c r="D43114" t="s">
        <v>4017</v>
      </c>
      <c r="E43114" t="s">
        <v>14</v>
      </c>
      <c r="F43114" t="s">
        <v>21</v>
      </c>
      <c r="G43114" t="s">
        <v>101</v>
      </c>
      <c r="H43114" t="s">
        <v>102</v>
      </c>
      <c r="I43114" t="s">
        <v>16074</v>
      </c>
      <c r="K43114" t="b">
        <f>IFERROR(VLOOKUP(F43114,english_mapping!A:B,2,FALSE),"NA")</f>
        <v>1</v>
      </c>
      <c r="L43114" t="str">
        <f t="shared" si="673"/>
        <v>Public Relations</v>
      </c>
    </row>
    <row r="43115" spans="1:12" x14ac:dyDescent="0.25">
      <c r="A43115" t="s">
        <v>150416</v>
      </c>
      <c r="B43115" t="s">
        <v>150417</v>
      </c>
      <c r="C43115" t="s">
        <v>150418</v>
      </c>
      <c r="D43115" t="s">
        <v>51</v>
      </c>
      <c r="E43115" t="s">
        <v>205</v>
      </c>
      <c r="F43115" t="s">
        <v>21</v>
      </c>
      <c r="G43115" t="s">
        <v>154</v>
      </c>
      <c r="H43115" t="s">
        <v>242</v>
      </c>
      <c r="I43115" t="s">
        <v>326</v>
      </c>
      <c r="K43115" t="b">
        <f>IFERROR(VLOOKUP(F43115,english_mapping!A:B,2,FALSE),"NA")</f>
        <v>1</v>
      </c>
      <c r="L43115" t="str">
        <f t="shared" si="673"/>
        <v>Biotechnology</v>
      </c>
    </row>
    <row r="43116" spans="1:12" x14ac:dyDescent="0.25">
      <c r="A43116" t="s">
        <v>150419</v>
      </c>
      <c r="B43116" t="s">
        <v>150420</v>
      </c>
      <c r="C43116" t="s">
        <v>150421</v>
      </c>
      <c r="D43116" t="s">
        <v>150422</v>
      </c>
      <c r="E43116" t="s">
        <v>14</v>
      </c>
      <c r="F43116" t="s">
        <v>21</v>
      </c>
      <c r="G43116" t="s">
        <v>39</v>
      </c>
      <c r="H43116" t="s">
        <v>281</v>
      </c>
      <c r="I43116" t="s">
        <v>281</v>
      </c>
      <c r="J43116" s="1">
        <v>40544</v>
      </c>
      <c r="K43116" t="b">
        <f>IFERROR(VLOOKUP(F43116,english_mapping!A:B,2,FALSE),"NA")</f>
        <v>1</v>
      </c>
      <c r="L43116" t="str">
        <f t="shared" si="673"/>
        <v>Analytics</v>
      </c>
    </row>
    <row r="43117" spans="1:12" x14ac:dyDescent="0.25">
      <c r="A43117" t="s">
        <v>150423</v>
      </c>
      <c r="B43117" t="s">
        <v>150424</v>
      </c>
      <c r="C43117" t="s">
        <v>150425</v>
      </c>
      <c r="D43117" t="s">
        <v>150426</v>
      </c>
      <c r="E43117" t="s">
        <v>109</v>
      </c>
      <c r="F43117" t="s">
        <v>21</v>
      </c>
      <c r="G43117" t="s">
        <v>59</v>
      </c>
      <c r="H43117" t="s">
        <v>60</v>
      </c>
      <c r="I43117" t="s">
        <v>269</v>
      </c>
      <c r="J43117" s="1">
        <v>40917</v>
      </c>
      <c r="K43117" t="b">
        <f>IFERROR(VLOOKUP(F43117,english_mapping!A:B,2,FALSE),"NA")</f>
        <v>1</v>
      </c>
      <c r="L43117" t="str">
        <f t="shared" si="673"/>
        <v>Collaboration</v>
      </c>
    </row>
    <row r="43118" spans="1:12" x14ac:dyDescent="0.25">
      <c r="A43118" t="s">
        <v>150427</v>
      </c>
      <c r="B43118" t="s">
        <v>150428</v>
      </c>
      <c r="C43118" t="s">
        <v>150429</v>
      </c>
      <c r="D43118" t="s">
        <v>780</v>
      </c>
      <c r="E43118" t="s">
        <v>14</v>
      </c>
      <c r="F43118" t="s">
        <v>21</v>
      </c>
      <c r="G43118" t="s">
        <v>434</v>
      </c>
      <c r="H43118" t="s">
        <v>7135</v>
      </c>
      <c r="I43118" t="s">
        <v>7135</v>
      </c>
      <c r="K43118" t="b">
        <f>IFERROR(VLOOKUP(F43118,english_mapping!A:B,2,FALSE),"NA")</f>
        <v>1</v>
      </c>
      <c r="L43118" t="str">
        <f t="shared" si="673"/>
        <v>Clean Technology</v>
      </c>
    </row>
    <row r="43119" spans="1:12" x14ac:dyDescent="0.25">
      <c r="A43119" t="s">
        <v>150430</v>
      </c>
      <c r="B43119" t="s">
        <v>150431</v>
      </c>
      <c r="C43119" t="s">
        <v>150432</v>
      </c>
      <c r="D43119" t="s">
        <v>150433</v>
      </c>
      <c r="E43119" t="s">
        <v>14</v>
      </c>
      <c r="F43119" t="s">
        <v>21</v>
      </c>
      <c r="G43119" t="s">
        <v>101</v>
      </c>
      <c r="H43119" t="s">
        <v>102</v>
      </c>
      <c r="I43119" t="s">
        <v>5448</v>
      </c>
      <c r="J43119" s="1">
        <v>41651</v>
      </c>
      <c r="K43119" t="b">
        <f>IFERROR(VLOOKUP(F43119,english_mapping!A:B,2,FALSE),"NA")</f>
        <v>1</v>
      </c>
      <c r="L43119" t="str">
        <f t="shared" si="673"/>
        <v>E-Commerce</v>
      </c>
    </row>
    <row r="43120" spans="1:12" x14ac:dyDescent="0.25">
      <c r="A43120" t="s">
        <v>150434</v>
      </c>
      <c r="B43120" t="s">
        <v>150435</v>
      </c>
      <c r="D43120" t="s">
        <v>89</v>
      </c>
      <c r="E43120" t="s">
        <v>14</v>
      </c>
      <c r="F43120" t="s">
        <v>21</v>
      </c>
      <c r="G43120" t="s">
        <v>5067</v>
      </c>
      <c r="H43120" t="s">
        <v>5068</v>
      </c>
      <c r="I43120" t="s">
        <v>42196</v>
      </c>
      <c r="J43120" s="1">
        <v>41709</v>
      </c>
      <c r="K43120" t="b">
        <f>IFERROR(VLOOKUP(F43120,english_mapping!A:B,2,FALSE),"NA")</f>
        <v>1</v>
      </c>
      <c r="L43120" t="str">
        <f t="shared" si="673"/>
        <v>Health and Wellness</v>
      </c>
    </row>
    <row r="43121" spans="1:12" x14ac:dyDescent="0.25">
      <c r="A43121" t="s">
        <v>150436</v>
      </c>
      <c r="B43121" t="s">
        <v>150437</v>
      </c>
      <c r="C43121" t="s">
        <v>150438</v>
      </c>
      <c r="D43121" t="s">
        <v>8082</v>
      </c>
      <c r="E43121" t="s">
        <v>14</v>
      </c>
      <c r="J43121" t="s">
        <v>49037</v>
      </c>
      <c r="K43121" t="str">
        <f>IFERROR(VLOOKUP(F43121,english_mapping!A:B,2,FALSE),"NA")</f>
        <v>NA</v>
      </c>
      <c r="L43121" t="str">
        <f t="shared" si="673"/>
        <v>Agriculture</v>
      </c>
    </row>
    <row r="43122" spans="1:12" x14ac:dyDescent="0.25">
      <c r="A43122" t="s">
        <v>150439</v>
      </c>
      <c r="B43122" t="s">
        <v>150440</v>
      </c>
      <c r="C43122" t="s">
        <v>150441</v>
      </c>
      <c r="D43122" t="s">
        <v>150442</v>
      </c>
      <c r="E43122" t="s">
        <v>14</v>
      </c>
      <c r="F43122" t="s">
        <v>21</v>
      </c>
      <c r="G43122" t="s">
        <v>84</v>
      </c>
      <c r="H43122" t="s">
        <v>1157</v>
      </c>
      <c r="I43122" t="s">
        <v>17234</v>
      </c>
      <c r="J43122" s="1">
        <v>41646</v>
      </c>
      <c r="K43122" t="b">
        <f>IFERROR(VLOOKUP(F43122,english_mapping!A:B,2,FALSE),"NA")</f>
        <v>1</v>
      </c>
      <c r="L43122" t="str">
        <f t="shared" si="673"/>
        <v>Pets</v>
      </c>
    </row>
    <row r="43123" spans="1:12" x14ac:dyDescent="0.25">
      <c r="A43123" t="s">
        <v>150443</v>
      </c>
      <c r="B43123" t="s">
        <v>150444</v>
      </c>
      <c r="C43123" t="s">
        <v>150445</v>
      </c>
      <c r="D43123" t="s">
        <v>2541</v>
      </c>
      <c r="E43123" t="s">
        <v>14</v>
      </c>
      <c r="F43123" t="s">
        <v>21</v>
      </c>
      <c r="G43123" t="s">
        <v>154</v>
      </c>
      <c r="H43123" t="s">
        <v>2752</v>
      </c>
      <c r="I43123" t="s">
        <v>17502</v>
      </c>
      <c r="J43123" s="1">
        <v>41374</v>
      </c>
      <c r="K43123" t="b">
        <f>IFERROR(VLOOKUP(F43123,english_mapping!A:B,2,FALSE),"NA")</f>
        <v>1</v>
      </c>
      <c r="L43123" t="str">
        <f t="shared" si="673"/>
        <v>Advertising</v>
      </c>
    </row>
    <row r="43124" spans="1:12" x14ac:dyDescent="0.25">
      <c r="A43124" t="s">
        <v>150446</v>
      </c>
      <c r="B43124" t="s">
        <v>150447</v>
      </c>
      <c r="C43124" t="s">
        <v>150448</v>
      </c>
      <c r="D43124" t="s">
        <v>150449</v>
      </c>
      <c r="E43124" t="s">
        <v>14</v>
      </c>
      <c r="F43124" t="s">
        <v>21</v>
      </c>
      <c r="G43124" t="s">
        <v>138</v>
      </c>
      <c r="H43124" t="s">
        <v>139</v>
      </c>
      <c r="I43124" t="s">
        <v>139</v>
      </c>
      <c r="J43124" t="s">
        <v>24566</v>
      </c>
      <c r="K43124" t="b">
        <f>IFERROR(VLOOKUP(F43124,english_mapping!A:B,2,FALSE),"NA")</f>
        <v>1</v>
      </c>
      <c r="L43124" t="str">
        <f t="shared" si="673"/>
        <v>News</v>
      </c>
    </row>
    <row r="43125" spans="1:12" x14ac:dyDescent="0.25">
      <c r="A43125" t="s">
        <v>150450</v>
      </c>
      <c r="B43125" t="s">
        <v>150451</v>
      </c>
      <c r="C43125" t="s">
        <v>150452</v>
      </c>
      <c r="D43125" t="s">
        <v>150453</v>
      </c>
      <c r="E43125" t="s">
        <v>14</v>
      </c>
      <c r="F43125" t="s">
        <v>21</v>
      </c>
      <c r="G43125" t="s">
        <v>101</v>
      </c>
      <c r="H43125" t="s">
        <v>1659</v>
      </c>
      <c r="I43125" t="s">
        <v>150454</v>
      </c>
      <c r="J43125" s="1">
        <v>41284</v>
      </c>
      <c r="K43125" t="b">
        <f>IFERROR(VLOOKUP(F43125,english_mapping!A:B,2,FALSE),"NA")</f>
        <v>1</v>
      </c>
      <c r="L43125" t="str">
        <f t="shared" si="673"/>
        <v>Medical</v>
      </c>
    </row>
    <row r="43126" spans="1:12" x14ac:dyDescent="0.25">
      <c r="A43126" t="s">
        <v>150455</v>
      </c>
      <c r="B43126" t="s">
        <v>150456</v>
      </c>
      <c r="D43126" t="s">
        <v>150457</v>
      </c>
      <c r="E43126" t="s">
        <v>14</v>
      </c>
      <c r="F43126" t="s">
        <v>21</v>
      </c>
      <c r="G43126" t="s">
        <v>138</v>
      </c>
      <c r="H43126" t="s">
        <v>139</v>
      </c>
      <c r="I43126" t="s">
        <v>442</v>
      </c>
      <c r="J43126" s="1">
        <v>41585</v>
      </c>
      <c r="K43126" t="b">
        <f>IFERROR(VLOOKUP(F43126,english_mapping!A:B,2,FALSE),"NA")</f>
        <v>1</v>
      </c>
      <c r="L43126" t="str">
        <f t="shared" si="673"/>
        <v>Health Care</v>
      </c>
    </row>
    <row r="43127" spans="1:12" x14ac:dyDescent="0.25">
      <c r="A43127" t="s">
        <v>150458</v>
      </c>
      <c r="B43127" t="s">
        <v>150459</v>
      </c>
      <c r="C43127" t="s">
        <v>150460</v>
      </c>
      <c r="D43127" t="s">
        <v>178</v>
      </c>
      <c r="E43127" t="s">
        <v>14</v>
      </c>
      <c r="F43127" t="s">
        <v>21</v>
      </c>
      <c r="G43127" t="s">
        <v>138</v>
      </c>
      <c r="H43127" t="s">
        <v>139</v>
      </c>
      <c r="I43127" t="s">
        <v>442</v>
      </c>
      <c r="K43127" t="b">
        <f>IFERROR(VLOOKUP(F43127,english_mapping!A:B,2,FALSE),"NA")</f>
        <v>1</v>
      </c>
      <c r="L43127" t="str">
        <f t="shared" si="673"/>
        <v>Hospitality</v>
      </c>
    </row>
    <row r="43128" spans="1:12" x14ac:dyDescent="0.25">
      <c r="A43128" t="s">
        <v>150461</v>
      </c>
      <c r="B43128" t="s">
        <v>150462</v>
      </c>
      <c r="C43128" t="s">
        <v>150463</v>
      </c>
      <c r="D43128" t="s">
        <v>150464</v>
      </c>
      <c r="E43128" t="s">
        <v>14</v>
      </c>
      <c r="F43128" t="s">
        <v>21</v>
      </c>
      <c r="G43128" t="s">
        <v>59</v>
      </c>
      <c r="H43128" t="s">
        <v>1249</v>
      </c>
      <c r="I43128" t="s">
        <v>1249</v>
      </c>
      <c r="K43128" t="b">
        <f>IFERROR(VLOOKUP(F43128,english_mapping!A:B,2,FALSE),"NA")</f>
        <v>1</v>
      </c>
      <c r="L43128" t="str">
        <f t="shared" si="673"/>
        <v>Analytics</v>
      </c>
    </row>
    <row r="43129" spans="1:12" x14ac:dyDescent="0.25">
      <c r="A43129" t="s">
        <v>150465</v>
      </c>
      <c r="B43129" t="s">
        <v>150466</v>
      </c>
      <c r="C43129" t="s">
        <v>150467</v>
      </c>
      <c r="D43129" t="s">
        <v>1784</v>
      </c>
      <c r="E43129" t="s">
        <v>109</v>
      </c>
      <c r="F43129" t="s">
        <v>21</v>
      </c>
      <c r="G43129" t="s">
        <v>1035</v>
      </c>
      <c r="H43129" t="s">
        <v>1036</v>
      </c>
      <c r="I43129" t="s">
        <v>3835</v>
      </c>
      <c r="J43129" t="s">
        <v>16710</v>
      </c>
      <c r="K43129" t="b">
        <f>IFERROR(VLOOKUP(F43129,english_mapping!A:B,2,FALSE),"NA")</f>
        <v>1</v>
      </c>
      <c r="L43129" t="str">
        <f t="shared" si="673"/>
        <v>Pets</v>
      </c>
    </row>
    <row r="43130" spans="1:12" x14ac:dyDescent="0.25">
      <c r="A43130" t="s">
        <v>150468</v>
      </c>
      <c r="B43130" t="s">
        <v>150469</v>
      </c>
      <c r="C43130" t="s">
        <v>150470</v>
      </c>
      <c r="E43130" t="s">
        <v>14</v>
      </c>
      <c r="F43130" t="s">
        <v>21</v>
      </c>
      <c r="G43130" t="s">
        <v>39</v>
      </c>
      <c r="H43130" t="s">
        <v>281</v>
      </c>
      <c r="I43130" t="s">
        <v>281</v>
      </c>
      <c r="K43130" t="b">
        <f>IFERROR(VLOOKUP(F43130,english_mapping!A:B,2,FALSE),"NA")</f>
        <v>1</v>
      </c>
      <c r="L43130">
        <f t="shared" si="673"/>
        <v>0</v>
      </c>
    </row>
    <row r="43131" spans="1:12" x14ac:dyDescent="0.25">
      <c r="A43131" t="s">
        <v>150471</v>
      </c>
      <c r="B43131" t="s">
        <v>150472</v>
      </c>
      <c r="C43131" t="s">
        <v>150473</v>
      </c>
      <c r="D43131" t="s">
        <v>13396</v>
      </c>
      <c r="E43131" t="s">
        <v>14</v>
      </c>
      <c r="F43131" t="s">
        <v>21</v>
      </c>
      <c r="G43131" t="s">
        <v>59</v>
      </c>
      <c r="H43131" t="s">
        <v>60</v>
      </c>
      <c r="I43131" t="s">
        <v>4940</v>
      </c>
      <c r="J43131" s="1">
        <v>41640</v>
      </c>
      <c r="K43131" t="b">
        <f>IFERROR(VLOOKUP(F43131,english_mapping!A:B,2,FALSE),"NA")</f>
        <v>1</v>
      </c>
      <c r="L43131" t="str">
        <f t="shared" si="673"/>
        <v>Wireless</v>
      </c>
    </row>
    <row r="43132" spans="1:12" x14ac:dyDescent="0.25">
      <c r="A43132" t="s">
        <v>150474</v>
      </c>
      <c r="B43132" t="s">
        <v>150475</v>
      </c>
      <c r="C43132" t="s">
        <v>150476</v>
      </c>
      <c r="D43132" t="s">
        <v>1784</v>
      </c>
      <c r="E43132" t="s">
        <v>14</v>
      </c>
      <c r="F43132" t="s">
        <v>21</v>
      </c>
      <c r="G43132" t="s">
        <v>655</v>
      </c>
      <c r="H43132" t="s">
        <v>656</v>
      </c>
      <c r="I43132" t="s">
        <v>656</v>
      </c>
      <c r="J43132" s="1">
        <v>40544</v>
      </c>
      <c r="K43132" t="b">
        <f>IFERROR(VLOOKUP(F43132,english_mapping!A:B,2,FALSE),"NA")</f>
        <v>1</v>
      </c>
      <c r="L43132" t="str">
        <f t="shared" si="673"/>
        <v>Pets</v>
      </c>
    </row>
    <row r="43133" spans="1:12" x14ac:dyDescent="0.25">
      <c r="A43133" t="s">
        <v>150477</v>
      </c>
      <c r="B43133" t="s">
        <v>150478</v>
      </c>
      <c r="C43133" t="s">
        <v>150479</v>
      </c>
      <c r="D43133" t="s">
        <v>70</v>
      </c>
      <c r="E43133" t="s">
        <v>14</v>
      </c>
      <c r="F43133" t="s">
        <v>21</v>
      </c>
      <c r="G43133" t="s">
        <v>59</v>
      </c>
      <c r="H43133" t="s">
        <v>1249</v>
      </c>
      <c r="I43133" t="s">
        <v>1249</v>
      </c>
      <c r="J43133" s="1">
        <v>41278</v>
      </c>
      <c r="K43133" t="b">
        <f>IFERROR(VLOOKUP(F43133,english_mapping!A:B,2,FALSE),"NA")</f>
        <v>1</v>
      </c>
      <c r="L43133" t="str">
        <f t="shared" si="673"/>
        <v>E-Commerce</v>
      </c>
    </row>
    <row r="43134" spans="1:12" x14ac:dyDescent="0.25">
      <c r="A43134" t="s">
        <v>150480</v>
      </c>
      <c r="B43134" t="s">
        <v>150481</v>
      </c>
      <c r="C43134" t="s">
        <v>150482</v>
      </c>
      <c r="D43134" t="s">
        <v>41391</v>
      </c>
      <c r="E43134" t="s">
        <v>14</v>
      </c>
      <c r="F43134" t="s">
        <v>21</v>
      </c>
      <c r="G43134" t="s">
        <v>206</v>
      </c>
      <c r="H43134" t="s">
        <v>7094</v>
      </c>
      <c r="I43134" t="s">
        <v>7094</v>
      </c>
      <c r="J43134" s="1">
        <v>40909</v>
      </c>
      <c r="K43134" t="b">
        <f>IFERROR(VLOOKUP(F43134,english_mapping!A:B,2,FALSE),"NA")</f>
        <v>1</v>
      </c>
      <c r="L43134" t="str">
        <f t="shared" si="673"/>
        <v>E-Commerce</v>
      </c>
    </row>
    <row r="43135" spans="1:12" x14ac:dyDescent="0.25">
      <c r="A43135" t="s">
        <v>150483</v>
      </c>
      <c r="B43135" t="s">
        <v>150484</v>
      </c>
      <c r="C43135" t="s">
        <v>150485</v>
      </c>
      <c r="D43135" t="s">
        <v>150486</v>
      </c>
      <c r="E43135" t="s">
        <v>701</v>
      </c>
      <c r="F43135" t="s">
        <v>21</v>
      </c>
      <c r="G43135" t="s">
        <v>59</v>
      </c>
      <c r="H43135" t="s">
        <v>1249</v>
      </c>
      <c r="I43135" t="s">
        <v>1249</v>
      </c>
      <c r="J43135" s="1">
        <v>23743</v>
      </c>
      <c r="K43135" t="b">
        <f>IFERROR(VLOOKUP(F43135,english_mapping!A:B,2,FALSE),"NA")</f>
        <v>1</v>
      </c>
      <c r="L43135" t="str">
        <f t="shared" si="673"/>
        <v>Pets</v>
      </c>
    </row>
    <row r="43136" spans="1:12" x14ac:dyDescent="0.25">
      <c r="A43136" t="s">
        <v>150487</v>
      </c>
      <c r="B43136" t="s">
        <v>150488</v>
      </c>
      <c r="C43136" t="s">
        <v>150489</v>
      </c>
      <c r="D43136" t="s">
        <v>150490</v>
      </c>
      <c r="E43136" t="s">
        <v>14</v>
      </c>
      <c r="F43136" t="s">
        <v>21</v>
      </c>
      <c r="G43136" t="s">
        <v>285</v>
      </c>
      <c r="H43136" t="s">
        <v>1054</v>
      </c>
      <c r="I43136" t="s">
        <v>1054</v>
      </c>
      <c r="K43136" t="b">
        <f>IFERROR(VLOOKUP(F43136,english_mapping!A:B,2,FALSE),"NA")</f>
        <v>1</v>
      </c>
      <c r="L43136" t="str">
        <f t="shared" si="673"/>
        <v>Health and Wellness</v>
      </c>
    </row>
    <row r="43137" spans="1:12" x14ac:dyDescent="0.25">
      <c r="A43137" t="s">
        <v>150491</v>
      </c>
      <c r="B43137" t="s">
        <v>150492</v>
      </c>
      <c r="C43137" t="s">
        <v>150493</v>
      </c>
      <c r="D43137" t="s">
        <v>150494</v>
      </c>
      <c r="E43137" t="s">
        <v>14</v>
      </c>
      <c r="F43137" t="s">
        <v>21</v>
      </c>
      <c r="G43137" t="s">
        <v>59</v>
      </c>
      <c r="H43137" t="s">
        <v>60</v>
      </c>
      <c r="I43137" t="s">
        <v>66</v>
      </c>
      <c r="J43137" t="s">
        <v>150495</v>
      </c>
      <c r="K43137" t="b">
        <f>IFERROR(VLOOKUP(F43137,english_mapping!A:B,2,FALSE),"NA")</f>
        <v>1</v>
      </c>
      <c r="L43137" t="str">
        <f t="shared" si="673"/>
        <v>Consumer Electronics</v>
      </c>
    </row>
    <row r="43138" spans="1:12" x14ac:dyDescent="0.25">
      <c r="A43138" t="s">
        <v>150496</v>
      </c>
      <c r="B43138" t="s">
        <v>150497</v>
      </c>
      <c r="D43138" t="s">
        <v>284</v>
      </c>
      <c r="E43138" t="s">
        <v>14</v>
      </c>
      <c r="F43138" t="s">
        <v>649</v>
      </c>
      <c r="G43138">
        <v>7</v>
      </c>
      <c r="H43138" t="s">
        <v>948</v>
      </c>
      <c r="I43138" t="s">
        <v>948</v>
      </c>
      <c r="J43138" s="1">
        <v>41252</v>
      </c>
      <c r="K43138" t="b">
        <f>IFERROR(VLOOKUP(F43138,english_mapping!A:B,2,FALSE),"NA")</f>
        <v>1</v>
      </c>
      <c r="L43138" t="str">
        <f t="shared" si="673"/>
        <v>Real Estate</v>
      </c>
    </row>
    <row r="43139" spans="1:12" x14ac:dyDescent="0.25">
      <c r="A43139" t="s">
        <v>150498</v>
      </c>
      <c r="B43139" t="s">
        <v>150499</v>
      </c>
      <c r="C43139" t="s">
        <v>150500</v>
      </c>
      <c r="D43139" t="s">
        <v>113</v>
      </c>
      <c r="E43139" t="s">
        <v>14</v>
      </c>
      <c r="F43139" t="s">
        <v>21</v>
      </c>
      <c r="G43139" t="s">
        <v>59</v>
      </c>
      <c r="H43139" t="s">
        <v>936</v>
      </c>
      <c r="I43139" t="s">
        <v>150501</v>
      </c>
      <c r="J43139" s="1">
        <v>38718</v>
      </c>
      <c r="K43139" t="b">
        <f>IFERROR(VLOOKUP(F43139,english_mapping!A:B,2,FALSE),"NA")</f>
        <v>1</v>
      </c>
      <c r="L43139" t="str">
        <f t="shared" si="673"/>
        <v>Entertainment</v>
      </c>
    </row>
    <row r="43140" spans="1:12" x14ac:dyDescent="0.25">
      <c r="A43140" t="s">
        <v>150502</v>
      </c>
      <c r="B43140" t="s">
        <v>150503</v>
      </c>
      <c r="D43140" t="s">
        <v>178</v>
      </c>
      <c r="E43140" t="s">
        <v>14</v>
      </c>
      <c r="F43140" t="s">
        <v>21</v>
      </c>
      <c r="G43140" t="s">
        <v>101</v>
      </c>
      <c r="H43140" t="s">
        <v>102</v>
      </c>
      <c r="I43140" t="s">
        <v>31764</v>
      </c>
      <c r="J43140" t="s">
        <v>59694</v>
      </c>
      <c r="K43140" t="b">
        <f>IFERROR(VLOOKUP(F43140,english_mapping!A:B,2,FALSE),"NA")</f>
        <v>1</v>
      </c>
      <c r="L43140" t="str">
        <f t="shared" ref="L43140:L43203" si="674">IFERROR(LEFT(D43140,(FIND("|",D43140))-1),D43140)</f>
        <v>Hospitality</v>
      </c>
    </row>
    <row r="43141" spans="1:12" x14ac:dyDescent="0.25">
      <c r="A43141" t="s">
        <v>150504</v>
      </c>
      <c r="B43141" t="s">
        <v>150505</v>
      </c>
      <c r="C43141" t="s">
        <v>150506</v>
      </c>
      <c r="D43141" t="s">
        <v>1784</v>
      </c>
      <c r="E43141" t="s">
        <v>14</v>
      </c>
      <c r="F43141" t="s">
        <v>21</v>
      </c>
      <c r="G43141" t="s">
        <v>101</v>
      </c>
      <c r="H43141" t="s">
        <v>102</v>
      </c>
      <c r="I43141" t="s">
        <v>103</v>
      </c>
      <c r="J43141" s="1">
        <v>40179</v>
      </c>
      <c r="K43141" t="b">
        <f>IFERROR(VLOOKUP(F43141,english_mapping!A:B,2,FALSE),"NA")</f>
        <v>1</v>
      </c>
      <c r="L43141" t="str">
        <f t="shared" si="674"/>
        <v>Pets</v>
      </c>
    </row>
    <row r="43142" spans="1:12" x14ac:dyDescent="0.25">
      <c r="A43142" t="s">
        <v>150507</v>
      </c>
      <c r="B43142" t="s">
        <v>150508</v>
      </c>
      <c r="C43142" t="s">
        <v>150509</v>
      </c>
      <c r="D43142" t="s">
        <v>150510</v>
      </c>
      <c r="E43142" t="s">
        <v>14</v>
      </c>
      <c r="F43142" t="s">
        <v>21</v>
      </c>
      <c r="G43142" t="s">
        <v>138</v>
      </c>
      <c r="H43142" t="s">
        <v>139</v>
      </c>
      <c r="I43142" t="s">
        <v>5875</v>
      </c>
      <c r="J43142" s="1">
        <v>40180</v>
      </c>
      <c r="K43142" t="b">
        <f>IFERROR(VLOOKUP(F43142,english_mapping!A:B,2,FALSE),"NA")</f>
        <v>1</v>
      </c>
      <c r="L43142" t="str">
        <f t="shared" si="674"/>
        <v>QR Codes</v>
      </c>
    </row>
    <row r="43143" spans="1:12" x14ac:dyDescent="0.25">
      <c r="A43143" t="s">
        <v>150511</v>
      </c>
      <c r="B43143" t="s">
        <v>150512</v>
      </c>
      <c r="C43143" t="s">
        <v>150513</v>
      </c>
      <c r="D43143" t="s">
        <v>150514</v>
      </c>
      <c r="E43143" t="s">
        <v>14</v>
      </c>
      <c r="F43143" t="s">
        <v>21</v>
      </c>
      <c r="G43143" t="s">
        <v>206</v>
      </c>
      <c r="H43143" t="s">
        <v>858</v>
      </c>
      <c r="I43143" t="s">
        <v>859</v>
      </c>
      <c r="J43143" s="1">
        <v>40550</v>
      </c>
      <c r="K43143" t="b">
        <f>IFERROR(VLOOKUP(F43143,english_mapping!A:B,2,FALSE),"NA")</f>
        <v>1</v>
      </c>
      <c r="L43143" t="str">
        <f t="shared" si="674"/>
        <v>Consumers</v>
      </c>
    </row>
    <row r="43144" spans="1:12" x14ac:dyDescent="0.25">
      <c r="A43144" t="s">
        <v>150515</v>
      </c>
      <c r="B43144" t="s">
        <v>150516</v>
      </c>
      <c r="C43144" t="s">
        <v>150517</v>
      </c>
      <c r="D43144" t="s">
        <v>58341</v>
      </c>
      <c r="E43144" t="s">
        <v>205</v>
      </c>
      <c r="J43144" s="1">
        <v>39090</v>
      </c>
      <c r="K43144" t="str">
        <f>IFERROR(VLOOKUP(F43144,english_mapping!A:B,2,FALSE),"NA")</f>
        <v>NA</v>
      </c>
      <c r="L43144" t="str">
        <f t="shared" si="674"/>
        <v>Pets</v>
      </c>
    </row>
    <row r="43145" spans="1:12" x14ac:dyDescent="0.25">
      <c r="A43145" t="s">
        <v>150518</v>
      </c>
      <c r="B43145" t="s">
        <v>150519</v>
      </c>
      <c r="C43145" t="s">
        <v>150520</v>
      </c>
      <c r="D43145" t="s">
        <v>150521</v>
      </c>
      <c r="E43145" t="s">
        <v>14</v>
      </c>
      <c r="J43145" s="1">
        <v>41284</v>
      </c>
      <c r="K43145" t="str">
        <f>IFERROR(VLOOKUP(F43145,english_mapping!A:B,2,FALSE),"NA")</f>
        <v>NA</v>
      </c>
      <c r="L43145" t="str">
        <f t="shared" si="674"/>
        <v>Pets</v>
      </c>
    </row>
    <row r="43146" spans="1:12" x14ac:dyDescent="0.25">
      <c r="A43146" t="s">
        <v>150522</v>
      </c>
      <c r="B43146" t="s">
        <v>150519</v>
      </c>
      <c r="C43146" t="s">
        <v>150523</v>
      </c>
      <c r="D43146" t="s">
        <v>666</v>
      </c>
      <c r="E43146" t="s">
        <v>14</v>
      </c>
      <c r="F43146" t="s">
        <v>33</v>
      </c>
      <c r="G43146">
        <v>23</v>
      </c>
      <c r="H43146" t="s">
        <v>179</v>
      </c>
      <c r="I43146" t="s">
        <v>179</v>
      </c>
      <c r="K43146" t="b">
        <f>IFERROR(VLOOKUP(F43146,english_mapping!A:B,2,FALSE),"NA")</f>
        <v>0</v>
      </c>
      <c r="L43146" t="str">
        <f t="shared" si="674"/>
        <v>Technology</v>
      </c>
    </row>
    <row r="43147" spans="1:12" x14ac:dyDescent="0.25">
      <c r="A43147" t="s">
        <v>150524</v>
      </c>
      <c r="B43147" t="s">
        <v>150525</v>
      </c>
      <c r="C43147" t="s">
        <v>150526</v>
      </c>
      <c r="D43147" t="s">
        <v>1784</v>
      </c>
      <c r="E43147" t="s">
        <v>14</v>
      </c>
      <c r="F43147" t="s">
        <v>21</v>
      </c>
      <c r="G43147" t="s">
        <v>59</v>
      </c>
      <c r="H43147" t="s">
        <v>513</v>
      </c>
      <c r="I43147" t="s">
        <v>56315</v>
      </c>
      <c r="J43147" s="1">
        <v>40909</v>
      </c>
      <c r="K43147" t="b">
        <f>IFERROR(VLOOKUP(F43147,english_mapping!A:B,2,FALSE),"NA")</f>
        <v>1</v>
      </c>
      <c r="L43147" t="str">
        <f t="shared" si="674"/>
        <v>Pets</v>
      </c>
    </row>
    <row r="43148" spans="1:12" x14ac:dyDescent="0.25">
      <c r="A43148" t="s">
        <v>150527</v>
      </c>
      <c r="B43148" t="s">
        <v>150528</v>
      </c>
      <c r="C43148" t="s">
        <v>150529</v>
      </c>
      <c r="D43148" t="s">
        <v>150530</v>
      </c>
      <c r="E43148" t="s">
        <v>205</v>
      </c>
      <c r="F43148" t="s">
        <v>52</v>
      </c>
      <c r="G43148" t="s">
        <v>4580</v>
      </c>
      <c r="H43148" t="s">
        <v>6372</v>
      </c>
      <c r="I43148" t="s">
        <v>6372</v>
      </c>
      <c r="J43148" s="1">
        <v>36901</v>
      </c>
      <c r="K43148" t="b">
        <f>IFERROR(VLOOKUP(F43148,english_mapping!A:B,2,FALSE),"NA")</f>
        <v>1</v>
      </c>
      <c r="L43148" t="str">
        <f t="shared" si="674"/>
        <v>Subscription Service</v>
      </c>
    </row>
    <row r="43149" spans="1:12" x14ac:dyDescent="0.25">
      <c r="A43149" t="s">
        <v>150531</v>
      </c>
      <c r="B43149" t="s">
        <v>150532</v>
      </c>
      <c r="C43149" t="s">
        <v>150533</v>
      </c>
      <c r="D43149" t="s">
        <v>1784</v>
      </c>
      <c r="E43149" t="s">
        <v>14</v>
      </c>
      <c r="F43149" t="s">
        <v>21</v>
      </c>
      <c r="G43149" t="s">
        <v>1035</v>
      </c>
      <c r="H43149" t="s">
        <v>1036</v>
      </c>
      <c r="I43149" t="s">
        <v>3835</v>
      </c>
      <c r="J43149" s="1">
        <v>39459</v>
      </c>
      <c r="K43149" t="b">
        <f>IFERROR(VLOOKUP(F43149,english_mapping!A:B,2,FALSE),"NA")</f>
        <v>1</v>
      </c>
      <c r="L43149" t="str">
        <f t="shared" si="674"/>
        <v>Pets</v>
      </c>
    </row>
    <row r="43150" spans="1:12" x14ac:dyDescent="0.25">
      <c r="A43150" t="s">
        <v>150534</v>
      </c>
      <c r="B43150" t="s">
        <v>150535</v>
      </c>
      <c r="C43150" t="s">
        <v>150536</v>
      </c>
      <c r="D43150" t="s">
        <v>755</v>
      </c>
      <c r="E43150" t="s">
        <v>14</v>
      </c>
      <c r="J43150" s="1">
        <v>41255</v>
      </c>
      <c r="K43150" t="str">
        <f>IFERROR(VLOOKUP(F43150,english_mapping!A:B,2,FALSE),"NA")</f>
        <v>NA</v>
      </c>
      <c r="L43150" t="str">
        <f t="shared" si="674"/>
        <v>Hardware + Software</v>
      </c>
    </row>
    <row r="43151" spans="1:12" x14ac:dyDescent="0.25">
      <c r="A43151" t="s">
        <v>150537</v>
      </c>
      <c r="B43151" t="s">
        <v>150538</v>
      </c>
      <c r="C43151" t="s">
        <v>150539</v>
      </c>
      <c r="E43151" t="s">
        <v>205</v>
      </c>
      <c r="K43151" t="str">
        <f>IFERROR(VLOOKUP(F43151,english_mapping!A:B,2,FALSE),"NA")</f>
        <v>NA</v>
      </c>
      <c r="L43151">
        <f t="shared" si="674"/>
        <v>0</v>
      </c>
    </row>
    <row r="43152" spans="1:12" x14ac:dyDescent="0.25">
      <c r="A43152" t="s">
        <v>150540</v>
      </c>
      <c r="B43152" t="s">
        <v>150541</v>
      </c>
      <c r="C43152" t="s">
        <v>150542</v>
      </c>
      <c r="D43152" t="s">
        <v>1784</v>
      </c>
      <c r="E43152" t="s">
        <v>14</v>
      </c>
      <c r="F43152" t="s">
        <v>21</v>
      </c>
      <c r="G43152" t="s">
        <v>154</v>
      </c>
      <c r="H43152" t="s">
        <v>242</v>
      </c>
      <c r="I43152" t="s">
        <v>331</v>
      </c>
      <c r="J43152" s="1">
        <v>40910</v>
      </c>
      <c r="K43152" t="b">
        <f>IFERROR(VLOOKUP(F43152,english_mapping!A:B,2,FALSE),"NA")</f>
        <v>1</v>
      </c>
      <c r="L43152" t="str">
        <f t="shared" si="674"/>
        <v>Pets</v>
      </c>
    </row>
    <row r="43153" spans="1:12" x14ac:dyDescent="0.25">
      <c r="A43153" t="s">
        <v>150543</v>
      </c>
      <c r="B43153" t="s">
        <v>150544</v>
      </c>
      <c r="C43153" t="s">
        <v>150545</v>
      </c>
      <c r="D43153" t="s">
        <v>780</v>
      </c>
      <c r="E43153" t="s">
        <v>205</v>
      </c>
      <c r="F43153" t="s">
        <v>21</v>
      </c>
      <c r="G43153" t="s">
        <v>94</v>
      </c>
      <c r="H43153" t="s">
        <v>95</v>
      </c>
      <c r="I43153" t="s">
        <v>5819</v>
      </c>
      <c r="J43153" s="1">
        <v>38718</v>
      </c>
      <c r="K43153" t="b">
        <f>IFERROR(VLOOKUP(F43153,english_mapping!A:B,2,FALSE),"NA")</f>
        <v>1</v>
      </c>
      <c r="L43153" t="str">
        <f t="shared" si="674"/>
        <v>Clean Technology</v>
      </c>
    </row>
    <row r="43154" spans="1:12" x14ac:dyDescent="0.25">
      <c r="A43154" t="s">
        <v>150546</v>
      </c>
      <c r="B43154" t="s">
        <v>150547</v>
      </c>
      <c r="C43154" t="s">
        <v>150548</v>
      </c>
      <c r="D43154" t="s">
        <v>38</v>
      </c>
      <c r="E43154" t="s">
        <v>14</v>
      </c>
      <c r="F43154" t="s">
        <v>21</v>
      </c>
      <c r="G43154" t="s">
        <v>285</v>
      </c>
      <c r="H43154" t="s">
        <v>587</v>
      </c>
      <c r="I43154" t="s">
        <v>587</v>
      </c>
      <c r="J43154" t="s">
        <v>19411</v>
      </c>
      <c r="K43154" t="b">
        <f>IFERROR(VLOOKUP(F43154,english_mapping!A:B,2,FALSE),"NA")</f>
        <v>1</v>
      </c>
      <c r="L43154" t="str">
        <f t="shared" si="674"/>
        <v>Software</v>
      </c>
    </row>
    <row r="43155" spans="1:12" x14ac:dyDescent="0.25">
      <c r="A43155" t="s">
        <v>150549</v>
      </c>
      <c r="B43155" t="s">
        <v>150550</v>
      </c>
      <c r="C43155" t="s">
        <v>150551</v>
      </c>
      <c r="D43155" t="s">
        <v>38</v>
      </c>
      <c r="E43155" t="s">
        <v>205</v>
      </c>
      <c r="F43155" t="s">
        <v>21</v>
      </c>
      <c r="G43155" t="s">
        <v>138</v>
      </c>
      <c r="H43155" t="s">
        <v>139</v>
      </c>
      <c r="I43155" t="s">
        <v>139</v>
      </c>
      <c r="J43155" s="1">
        <v>39448</v>
      </c>
      <c r="K43155" t="b">
        <f>IFERROR(VLOOKUP(F43155,english_mapping!A:B,2,FALSE),"NA")</f>
        <v>1</v>
      </c>
      <c r="L43155" t="str">
        <f t="shared" si="674"/>
        <v>Software</v>
      </c>
    </row>
    <row r="43156" spans="1:12" x14ac:dyDescent="0.25">
      <c r="A43156" t="s">
        <v>150552</v>
      </c>
      <c r="B43156" t="s">
        <v>150553</v>
      </c>
      <c r="C43156" t="s">
        <v>150554</v>
      </c>
      <c r="D43156" t="s">
        <v>780</v>
      </c>
      <c r="E43156" t="s">
        <v>14</v>
      </c>
      <c r="F43156" t="s">
        <v>21</v>
      </c>
      <c r="G43156" t="s">
        <v>822</v>
      </c>
      <c r="H43156" t="s">
        <v>823</v>
      </c>
      <c r="I43156" t="s">
        <v>3679</v>
      </c>
      <c r="K43156" t="b">
        <f>IFERROR(VLOOKUP(F43156,english_mapping!A:B,2,FALSE),"NA")</f>
        <v>1</v>
      </c>
      <c r="L43156" t="str">
        <f t="shared" si="674"/>
        <v>Clean Technology</v>
      </c>
    </row>
    <row r="43157" spans="1:12" x14ac:dyDescent="0.25">
      <c r="A43157" t="s">
        <v>150555</v>
      </c>
      <c r="B43157" t="s">
        <v>150556</v>
      </c>
      <c r="C43157" t="s">
        <v>150557</v>
      </c>
      <c r="D43157" t="s">
        <v>150558</v>
      </c>
      <c r="E43157" t="s">
        <v>14</v>
      </c>
      <c r="F43157" t="s">
        <v>52</v>
      </c>
      <c r="G43157" t="s">
        <v>200</v>
      </c>
      <c r="H43157" t="s">
        <v>6372</v>
      </c>
      <c r="I43157" t="s">
        <v>6372</v>
      </c>
      <c r="J43157" s="1">
        <v>40910</v>
      </c>
      <c r="K43157" t="b">
        <f>IFERROR(VLOOKUP(F43157,english_mapping!A:B,2,FALSE),"NA")</f>
        <v>1</v>
      </c>
      <c r="L43157" t="str">
        <f t="shared" si="674"/>
        <v>Cloud Computing</v>
      </c>
    </row>
    <row r="43158" spans="1:12" x14ac:dyDescent="0.25">
      <c r="A43158" t="s">
        <v>150559</v>
      </c>
      <c r="B43158" t="s">
        <v>150560</v>
      </c>
      <c r="C43158" t="s">
        <v>150561</v>
      </c>
      <c r="E43158" t="s">
        <v>14</v>
      </c>
      <c r="K43158" t="str">
        <f>IFERROR(VLOOKUP(F43158,english_mapping!A:B,2,FALSE),"NA")</f>
        <v>NA</v>
      </c>
      <c r="L43158">
        <f t="shared" si="674"/>
        <v>0</v>
      </c>
    </row>
    <row r="43159" spans="1:12" x14ac:dyDescent="0.25">
      <c r="A43159" t="s">
        <v>150562</v>
      </c>
      <c r="B43159" t="s">
        <v>150563</v>
      </c>
      <c r="D43159" t="s">
        <v>150564</v>
      </c>
      <c r="E43159" t="s">
        <v>14</v>
      </c>
      <c r="F43159" t="s">
        <v>21</v>
      </c>
      <c r="G43159" t="s">
        <v>285</v>
      </c>
      <c r="H43159" t="s">
        <v>587</v>
      </c>
      <c r="I43159" t="s">
        <v>587</v>
      </c>
      <c r="J43159" s="1">
        <v>41285</v>
      </c>
      <c r="K43159" t="b">
        <f>IFERROR(VLOOKUP(F43159,english_mapping!A:B,2,FALSE),"NA")</f>
        <v>1</v>
      </c>
      <c r="L43159" t="str">
        <f t="shared" si="674"/>
        <v>Fuels</v>
      </c>
    </row>
    <row r="43160" spans="1:12" x14ac:dyDescent="0.25">
      <c r="A43160" t="s">
        <v>150565</v>
      </c>
      <c r="B43160" t="s">
        <v>150566</v>
      </c>
      <c r="C43160" t="s">
        <v>150567</v>
      </c>
      <c r="D43160" t="s">
        <v>8155</v>
      </c>
      <c r="E43160" t="s">
        <v>14</v>
      </c>
      <c r="F43160" t="s">
        <v>21</v>
      </c>
      <c r="G43160" t="s">
        <v>39</v>
      </c>
      <c r="H43160" t="s">
        <v>40</v>
      </c>
      <c r="I43160" t="s">
        <v>41</v>
      </c>
      <c r="K43160" t="b">
        <f>IFERROR(VLOOKUP(F43160,english_mapping!A:B,2,FALSE),"NA")</f>
        <v>1</v>
      </c>
      <c r="L43160" t="str">
        <f t="shared" si="674"/>
        <v>Robotics</v>
      </c>
    </row>
    <row r="43161" spans="1:12" x14ac:dyDescent="0.25">
      <c r="A43161" t="s">
        <v>150568</v>
      </c>
      <c r="B43161" t="s">
        <v>150569</v>
      </c>
      <c r="C43161" t="s">
        <v>150570</v>
      </c>
      <c r="D43161" t="s">
        <v>2921</v>
      </c>
      <c r="E43161" t="s">
        <v>14</v>
      </c>
      <c r="F43161" t="s">
        <v>21</v>
      </c>
      <c r="G43161" t="s">
        <v>285</v>
      </c>
      <c r="H43161" t="s">
        <v>286</v>
      </c>
      <c r="I43161" t="s">
        <v>79838</v>
      </c>
      <c r="J43161" s="1">
        <v>39876</v>
      </c>
      <c r="K43161" t="b">
        <f>IFERROR(VLOOKUP(F43161,english_mapping!A:B,2,FALSE),"NA")</f>
        <v>1</v>
      </c>
      <c r="L43161" t="str">
        <f t="shared" si="674"/>
        <v>Oil &amp; Gas</v>
      </c>
    </row>
    <row r="43162" spans="1:12" x14ac:dyDescent="0.25">
      <c r="A43162" t="s">
        <v>150571</v>
      </c>
      <c r="B43162" t="s">
        <v>150572</v>
      </c>
      <c r="C43162" t="s">
        <v>150573</v>
      </c>
      <c r="D43162" t="s">
        <v>150574</v>
      </c>
      <c r="E43162" t="s">
        <v>14</v>
      </c>
      <c r="J43162" s="1">
        <v>32509</v>
      </c>
      <c r="K43162" t="str">
        <f>IFERROR(VLOOKUP(F43162,english_mapping!A:B,2,FALSE),"NA")</f>
        <v>NA</v>
      </c>
      <c r="L43162" t="str">
        <f t="shared" si="674"/>
        <v>Business Services</v>
      </c>
    </row>
    <row r="43163" spans="1:12" x14ac:dyDescent="0.25">
      <c r="A43163" t="s">
        <v>150575</v>
      </c>
      <c r="B43163" t="s">
        <v>150576</v>
      </c>
      <c r="C43163" t="s">
        <v>150577</v>
      </c>
      <c r="D43163" t="s">
        <v>150578</v>
      </c>
      <c r="E43163" t="s">
        <v>14</v>
      </c>
      <c r="F43163" t="s">
        <v>21</v>
      </c>
      <c r="G43163" t="s">
        <v>101</v>
      </c>
      <c r="H43163" t="s">
        <v>706</v>
      </c>
      <c r="I43163" t="s">
        <v>2637</v>
      </c>
      <c r="J43163" s="1">
        <v>38388</v>
      </c>
      <c r="K43163" t="b">
        <f>IFERROR(VLOOKUP(F43163,english_mapping!A:B,2,FALSE),"NA")</f>
        <v>1</v>
      </c>
      <c r="L43163" t="str">
        <f t="shared" si="674"/>
        <v>Customer Service</v>
      </c>
    </row>
    <row r="43164" spans="1:12" x14ac:dyDescent="0.25">
      <c r="A43164" t="s">
        <v>150579</v>
      </c>
      <c r="B43164" t="s">
        <v>150580</v>
      </c>
      <c r="C43164" t="s">
        <v>150581</v>
      </c>
      <c r="D43164" t="s">
        <v>70</v>
      </c>
      <c r="E43164" t="s">
        <v>14</v>
      </c>
      <c r="F43164" t="s">
        <v>21</v>
      </c>
      <c r="G43164" t="s">
        <v>59</v>
      </c>
      <c r="H43164" t="s">
        <v>90</v>
      </c>
      <c r="I43164" t="s">
        <v>2674</v>
      </c>
      <c r="K43164" t="b">
        <f>IFERROR(VLOOKUP(F43164,english_mapping!A:B,2,FALSE),"NA")</f>
        <v>1</v>
      </c>
      <c r="L43164" t="str">
        <f t="shared" si="674"/>
        <v>E-Commerce</v>
      </c>
    </row>
    <row r="43165" spans="1:12" x14ac:dyDescent="0.25">
      <c r="A43165" t="s">
        <v>150582</v>
      </c>
      <c r="B43165" t="s">
        <v>150583</v>
      </c>
      <c r="C43165" t="s">
        <v>150584</v>
      </c>
      <c r="D43165" t="s">
        <v>1784</v>
      </c>
      <c r="E43165" t="s">
        <v>14</v>
      </c>
      <c r="F43165" t="s">
        <v>21</v>
      </c>
      <c r="G43165" t="s">
        <v>1035</v>
      </c>
      <c r="H43165" t="s">
        <v>1059</v>
      </c>
      <c r="I43165" t="s">
        <v>150585</v>
      </c>
      <c r="J43165" s="1">
        <v>37987</v>
      </c>
      <c r="K43165" t="b">
        <f>IFERROR(VLOOKUP(F43165,english_mapping!A:B,2,FALSE),"NA")</f>
        <v>1</v>
      </c>
      <c r="L43165" t="str">
        <f t="shared" si="674"/>
        <v>Pets</v>
      </c>
    </row>
    <row r="43166" spans="1:12" x14ac:dyDescent="0.25">
      <c r="A43166" t="s">
        <v>150586</v>
      </c>
      <c r="B43166" t="s">
        <v>150587</v>
      </c>
      <c r="C43166" t="s">
        <v>150588</v>
      </c>
      <c r="D43166" t="s">
        <v>1784</v>
      </c>
      <c r="E43166" t="s">
        <v>14</v>
      </c>
      <c r="F43166" t="s">
        <v>21</v>
      </c>
      <c r="G43166" t="s">
        <v>1383</v>
      </c>
      <c r="H43166" t="s">
        <v>1384</v>
      </c>
      <c r="I43166" t="s">
        <v>20278</v>
      </c>
      <c r="J43166" t="s">
        <v>18105</v>
      </c>
      <c r="K43166" t="b">
        <f>IFERROR(VLOOKUP(F43166,english_mapping!A:B,2,FALSE),"NA")</f>
        <v>1</v>
      </c>
      <c r="L43166" t="str">
        <f t="shared" si="674"/>
        <v>Pets</v>
      </c>
    </row>
    <row r="43167" spans="1:12" x14ac:dyDescent="0.25">
      <c r="A43167" t="s">
        <v>150589</v>
      </c>
      <c r="B43167" t="s">
        <v>150590</v>
      </c>
      <c r="C43167" t="s">
        <v>150591</v>
      </c>
      <c r="D43167" t="s">
        <v>150592</v>
      </c>
      <c r="E43167" t="s">
        <v>109</v>
      </c>
      <c r="F43167" t="s">
        <v>21</v>
      </c>
      <c r="G43167" t="s">
        <v>1383</v>
      </c>
      <c r="H43167" t="s">
        <v>1384</v>
      </c>
      <c r="I43167" t="s">
        <v>1384</v>
      </c>
      <c r="J43167" s="1">
        <v>31413</v>
      </c>
      <c r="K43167" t="b">
        <f>IFERROR(VLOOKUP(F43167,english_mapping!A:B,2,FALSE),"NA")</f>
        <v>1</v>
      </c>
      <c r="L43167" t="str">
        <f t="shared" si="674"/>
        <v>Enterprises</v>
      </c>
    </row>
    <row r="43168" spans="1:12" x14ac:dyDescent="0.25">
      <c r="A43168" t="s">
        <v>150593</v>
      </c>
      <c r="B43168" t="s">
        <v>150594</v>
      </c>
      <c r="C43168" t="s">
        <v>150595</v>
      </c>
      <c r="D43168" t="s">
        <v>150596</v>
      </c>
      <c r="E43168" t="s">
        <v>14</v>
      </c>
      <c r="F43168" t="s">
        <v>1163</v>
      </c>
      <c r="G43168">
        <v>2</v>
      </c>
      <c r="H43168" t="s">
        <v>1785</v>
      </c>
      <c r="I43168" t="s">
        <v>1786</v>
      </c>
      <c r="J43168" s="1">
        <v>36172</v>
      </c>
      <c r="K43168" t="b">
        <f>IFERROR(VLOOKUP(F43168,english_mapping!A:B,2,FALSE),"NA")</f>
        <v>0</v>
      </c>
      <c r="L43168" t="str">
        <f t="shared" si="674"/>
        <v>E-Commerce</v>
      </c>
    </row>
    <row r="43169" spans="1:12" x14ac:dyDescent="0.25">
      <c r="A43169" t="s">
        <v>150597</v>
      </c>
      <c r="B43169" t="s">
        <v>150598</v>
      </c>
      <c r="C43169" t="s">
        <v>150599</v>
      </c>
      <c r="D43169" t="s">
        <v>70</v>
      </c>
      <c r="E43169" t="s">
        <v>14</v>
      </c>
      <c r="F43169" t="s">
        <v>5036</v>
      </c>
      <c r="G43169">
        <v>9</v>
      </c>
      <c r="H43169" t="s">
        <v>7532</v>
      </c>
      <c r="I43169" t="s">
        <v>7532</v>
      </c>
      <c r="J43169" s="1">
        <v>41280</v>
      </c>
      <c r="K43169" t="b">
        <f>IFERROR(VLOOKUP(F43169,english_mapping!A:B,2,FALSE),"NA")</f>
        <v>0</v>
      </c>
      <c r="L43169" t="str">
        <f t="shared" si="674"/>
        <v>E-Commerce</v>
      </c>
    </row>
    <row r="43170" spans="1:12" x14ac:dyDescent="0.25">
      <c r="A43170" t="s">
        <v>150600</v>
      </c>
      <c r="B43170" t="s">
        <v>150601</v>
      </c>
      <c r="C43170" t="s">
        <v>150602</v>
      </c>
      <c r="D43170" t="s">
        <v>150603</v>
      </c>
      <c r="E43170" t="s">
        <v>14</v>
      </c>
      <c r="F43170" t="s">
        <v>3397</v>
      </c>
      <c r="G43170">
        <v>14</v>
      </c>
      <c r="H43170" t="s">
        <v>4549</v>
      </c>
      <c r="I43170" t="s">
        <v>39829</v>
      </c>
      <c r="K43170" t="b">
        <f>IFERROR(VLOOKUP(F43170,english_mapping!A:B,2,FALSE),"NA")</f>
        <v>0</v>
      </c>
      <c r="L43170" t="str">
        <f t="shared" si="674"/>
        <v>Electronics</v>
      </c>
    </row>
    <row r="43171" spans="1:12" x14ac:dyDescent="0.25">
      <c r="A43171" t="s">
        <v>150604</v>
      </c>
      <c r="B43171" t="s">
        <v>150605</v>
      </c>
      <c r="C43171" t="s">
        <v>150606</v>
      </c>
      <c r="D43171" t="s">
        <v>2541</v>
      </c>
      <c r="E43171" t="s">
        <v>14</v>
      </c>
      <c r="F43171" t="s">
        <v>33</v>
      </c>
      <c r="G43171">
        <v>22</v>
      </c>
      <c r="H43171" t="s">
        <v>34</v>
      </c>
      <c r="I43171" t="s">
        <v>34</v>
      </c>
      <c r="K43171" t="b">
        <f>IFERROR(VLOOKUP(F43171,english_mapping!A:B,2,FALSE),"NA")</f>
        <v>0</v>
      </c>
      <c r="L43171" t="str">
        <f t="shared" si="674"/>
        <v>Advertising</v>
      </c>
    </row>
    <row r="43172" spans="1:12" x14ac:dyDescent="0.25">
      <c r="A43172" t="s">
        <v>150607</v>
      </c>
      <c r="B43172" t="s">
        <v>150608</v>
      </c>
      <c r="C43172" t="s">
        <v>150609</v>
      </c>
      <c r="E43172" t="s">
        <v>205</v>
      </c>
      <c r="F43172" t="s">
        <v>21</v>
      </c>
      <c r="G43172" t="s">
        <v>101</v>
      </c>
      <c r="H43172" t="s">
        <v>102</v>
      </c>
      <c r="I43172" t="s">
        <v>103</v>
      </c>
      <c r="J43172" t="s">
        <v>150610</v>
      </c>
      <c r="K43172" t="b">
        <f>IFERROR(VLOOKUP(F43172,english_mapping!A:B,2,FALSE),"NA")</f>
        <v>1</v>
      </c>
      <c r="L43172">
        <f t="shared" si="674"/>
        <v>0</v>
      </c>
    </row>
    <row r="43173" spans="1:12" x14ac:dyDescent="0.25">
      <c r="A43173" t="s">
        <v>150611</v>
      </c>
      <c r="B43173" t="s">
        <v>150612</v>
      </c>
      <c r="C43173" t="s">
        <v>150613</v>
      </c>
      <c r="D43173" t="s">
        <v>51</v>
      </c>
      <c r="E43173" t="s">
        <v>14</v>
      </c>
      <c r="F43173" t="s">
        <v>560</v>
      </c>
      <c r="G43173">
        <v>51</v>
      </c>
      <c r="H43173" t="s">
        <v>12190</v>
      </c>
      <c r="I43173" t="s">
        <v>12190</v>
      </c>
      <c r="K43173" t="b">
        <f>IFERROR(VLOOKUP(F43173,english_mapping!A:B,2,FALSE),"NA")</f>
        <v>0</v>
      </c>
      <c r="L43173" t="str">
        <f t="shared" si="674"/>
        <v>Biotechnology</v>
      </c>
    </row>
    <row r="43174" spans="1:12" x14ac:dyDescent="0.25">
      <c r="A43174" t="s">
        <v>150614</v>
      </c>
      <c r="B43174" t="s">
        <v>150615</v>
      </c>
      <c r="C43174" t="s">
        <v>150616</v>
      </c>
      <c r="D43174" t="s">
        <v>51</v>
      </c>
      <c r="E43174" t="s">
        <v>205</v>
      </c>
      <c r="K43174" t="str">
        <f>IFERROR(VLOOKUP(F43174,english_mapping!A:B,2,FALSE),"NA")</f>
        <v>NA</v>
      </c>
      <c r="L43174" t="str">
        <f t="shared" si="674"/>
        <v>Biotechnology</v>
      </c>
    </row>
    <row r="43175" spans="1:12" x14ac:dyDescent="0.25">
      <c r="A43175" t="s">
        <v>150617</v>
      </c>
      <c r="B43175" t="s">
        <v>150618</v>
      </c>
      <c r="C43175" t="s">
        <v>150619</v>
      </c>
      <c r="D43175" t="s">
        <v>150620</v>
      </c>
      <c r="E43175" t="s">
        <v>14</v>
      </c>
      <c r="F43175" t="s">
        <v>649</v>
      </c>
      <c r="G43175">
        <v>7</v>
      </c>
      <c r="H43175" t="s">
        <v>948</v>
      </c>
      <c r="I43175" t="s">
        <v>948</v>
      </c>
      <c r="J43175" s="1">
        <v>41275</v>
      </c>
      <c r="K43175" t="b">
        <f>IFERROR(VLOOKUP(F43175,english_mapping!A:B,2,FALSE),"NA")</f>
        <v>1</v>
      </c>
      <c r="L43175" t="str">
        <f t="shared" si="674"/>
        <v>Computers</v>
      </c>
    </row>
    <row r="43176" spans="1:12" x14ac:dyDescent="0.25">
      <c r="A43176" t="s">
        <v>150621</v>
      </c>
      <c r="B43176" t="s">
        <v>150622</v>
      </c>
      <c r="C43176" t="s">
        <v>150623</v>
      </c>
      <c r="D43176" t="s">
        <v>7295</v>
      </c>
      <c r="E43176" t="s">
        <v>14</v>
      </c>
      <c r="F43176" t="s">
        <v>21</v>
      </c>
      <c r="G43176" t="s">
        <v>101</v>
      </c>
      <c r="H43176" t="s">
        <v>102</v>
      </c>
      <c r="I43176" t="s">
        <v>103</v>
      </c>
      <c r="J43176" s="1">
        <v>39086</v>
      </c>
      <c r="K43176" t="b">
        <f>IFERROR(VLOOKUP(F43176,english_mapping!A:B,2,FALSE),"NA")</f>
        <v>1</v>
      </c>
      <c r="L43176" t="str">
        <f t="shared" si="674"/>
        <v>Mobile</v>
      </c>
    </row>
    <row r="43177" spans="1:12" x14ac:dyDescent="0.25">
      <c r="A43177" t="s">
        <v>150624</v>
      </c>
      <c r="B43177" t="s">
        <v>150625</v>
      </c>
      <c r="C43177" t="s">
        <v>150626</v>
      </c>
      <c r="D43177" t="s">
        <v>2250</v>
      </c>
      <c r="E43177" t="s">
        <v>205</v>
      </c>
      <c r="K43177" t="str">
        <f>IFERROR(VLOOKUP(F43177,english_mapping!A:B,2,FALSE),"NA")</f>
        <v>NA</v>
      </c>
      <c r="L43177" t="str">
        <f t="shared" si="674"/>
        <v>Apps</v>
      </c>
    </row>
    <row r="43178" spans="1:12" x14ac:dyDescent="0.25">
      <c r="A43178" t="s">
        <v>150627</v>
      </c>
      <c r="B43178" t="s">
        <v>150628</v>
      </c>
      <c r="E43178" t="s">
        <v>14</v>
      </c>
      <c r="K43178" t="str">
        <f>IFERROR(VLOOKUP(F43178,english_mapping!A:B,2,FALSE),"NA")</f>
        <v>NA</v>
      </c>
      <c r="L43178">
        <f t="shared" si="674"/>
        <v>0</v>
      </c>
    </row>
    <row r="43179" spans="1:12" x14ac:dyDescent="0.25">
      <c r="A43179" t="s">
        <v>150629</v>
      </c>
      <c r="B43179" t="s">
        <v>150630</v>
      </c>
      <c r="D43179" t="s">
        <v>38</v>
      </c>
      <c r="E43179" t="s">
        <v>14</v>
      </c>
      <c r="F43179" t="s">
        <v>21</v>
      </c>
      <c r="G43179" t="s">
        <v>84</v>
      </c>
      <c r="H43179" t="s">
        <v>1157</v>
      </c>
      <c r="I43179" t="s">
        <v>17234</v>
      </c>
      <c r="K43179" t="b">
        <f>IFERROR(VLOOKUP(F43179,english_mapping!A:B,2,FALSE),"NA")</f>
        <v>1</v>
      </c>
      <c r="L43179" t="str">
        <f t="shared" si="674"/>
        <v>Software</v>
      </c>
    </row>
    <row r="43180" spans="1:12" x14ac:dyDescent="0.25">
      <c r="A43180" t="s">
        <v>150631</v>
      </c>
      <c r="B43180" t="s">
        <v>150632</v>
      </c>
      <c r="C43180" t="s">
        <v>150633</v>
      </c>
      <c r="D43180" t="s">
        <v>45</v>
      </c>
      <c r="E43180" t="s">
        <v>14</v>
      </c>
      <c r="F43180" t="s">
        <v>1087</v>
      </c>
      <c r="G43180">
        <v>16</v>
      </c>
      <c r="H43180" t="s">
        <v>1743</v>
      </c>
      <c r="I43180" t="s">
        <v>1743</v>
      </c>
      <c r="K43180" t="b">
        <f>IFERROR(VLOOKUP(F43180,english_mapping!A:B,2,FALSE),"NA")</f>
        <v>0</v>
      </c>
      <c r="L43180" t="str">
        <f t="shared" si="674"/>
        <v>Games</v>
      </c>
    </row>
    <row r="43181" spans="1:12" x14ac:dyDescent="0.25">
      <c r="A43181" t="s">
        <v>150634</v>
      </c>
      <c r="B43181" t="s">
        <v>150635</v>
      </c>
      <c r="C43181" t="s">
        <v>150636</v>
      </c>
      <c r="D43181" t="s">
        <v>51</v>
      </c>
      <c r="E43181" t="s">
        <v>701</v>
      </c>
      <c r="F43181" t="s">
        <v>21</v>
      </c>
      <c r="G43181" t="s">
        <v>59</v>
      </c>
      <c r="H43181" t="s">
        <v>1249</v>
      </c>
      <c r="I43181" t="s">
        <v>1249</v>
      </c>
      <c r="J43181" s="1">
        <v>40006</v>
      </c>
      <c r="K43181" t="b">
        <f>IFERROR(VLOOKUP(F43181,english_mapping!A:B,2,FALSE),"NA")</f>
        <v>1</v>
      </c>
      <c r="L43181" t="str">
        <f t="shared" si="674"/>
        <v>Biotechnology</v>
      </c>
    </row>
    <row r="43182" spans="1:12" x14ac:dyDescent="0.25">
      <c r="A43182" t="s">
        <v>150637</v>
      </c>
      <c r="B43182" t="s">
        <v>150638</v>
      </c>
      <c r="D43182" t="s">
        <v>38</v>
      </c>
      <c r="E43182" t="s">
        <v>14</v>
      </c>
      <c r="F43182" t="s">
        <v>21</v>
      </c>
      <c r="G43182" t="s">
        <v>59</v>
      </c>
      <c r="H43182" t="s">
        <v>60</v>
      </c>
      <c r="I43182" t="s">
        <v>1452</v>
      </c>
      <c r="J43182" s="1">
        <v>40909</v>
      </c>
      <c r="K43182" t="b">
        <f>IFERROR(VLOOKUP(F43182,english_mapping!A:B,2,FALSE),"NA")</f>
        <v>1</v>
      </c>
      <c r="L43182" t="str">
        <f t="shared" si="674"/>
        <v>Software</v>
      </c>
    </row>
    <row r="43183" spans="1:12" x14ac:dyDescent="0.25">
      <c r="A43183" t="s">
        <v>150639</v>
      </c>
      <c r="B43183" t="s">
        <v>150640</v>
      </c>
      <c r="C43183" t="s">
        <v>150641</v>
      </c>
      <c r="D43183" t="s">
        <v>150642</v>
      </c>
      <c r="E43183" t="s">
        <v>14</v>
      </c>
      <c r="F43183" t="s">
        <v>21</v>
      </c>
      <c r="G43183" t="s">
        <v>4078</v>
      </c>
      <c r="H43183" t="s">
        <v>4079</v>
      </c>
      <c r="I43183" t="s">
        <v>4080</v>
      </c>
      <c r="J43183" t="s">
        <v>17651</v>
      </c>
      <c r="K43183" t="b">
        <f>IFERROR(VLOOKUP(F43183,english_mapping!A:B,2,FALSE),"NA")</f>
        <v>1</v>
      </c>
      <c r="L43183" t="str">
        <f t="shared" si="674"/>
        <v>Analytics</v>
      </c>
    </row>
    <row r="43184" spans="1:12" x14ac:dyDescent="0.25">
      <c r="A43184" t="s">
        <v>150643</v>
      </c>
      <c r="B43184" t="s">
        <v>150644</v>
      </c>
      <c r="C43184" t="s">
        <v>150645</v>
      </c>
      <c r="D43184" t="s">
        <v>3881</v>
      </c>
      <c r="E43184" t="s">
        <v>14</v>
      </c>
      <c r="F43184" t="s">
        <v>21</v>
      </c>
      <c r="G43184" t="s">
        <v>285</v>
      </c>
      <c r="H43184" t="s">
        <v>889</v>
      </c>
      <c r="I43184" t="s">
        <v>5416</v>
      </c>
      <c r="K43184" t="b">
        <f>IFERROR(VLOOKUP(F43184,english_mapping!A:B,2,FALSE),"NA")</f>
        <v>1</v>
      </c>
      <c r="L43184" t="str">
        <f t="shared" si="674"/>
        <v>Medical Devices</v>
      </c>
    </row>
    <row r="43185" spans="1:12" x14ac:dyDescent="0.25">
      <c r="A43185" t="s">
        <v>150646</v>
      </c>
      <c r="B43185" t="s">
        <v>150647</v>
      </c>
      <c r="C43185" t="s">
        <v>150648</v>
      </c>
      <c r="D43185" t="s">
        <v>1818</v>
      </c>
      <c r="E43185" t="s">
        <v>701</v>
      </c>
      <c r="F43185" t="s">
        <v>21</v>
      </c>
      <c r="G43185" t="s">
        <v>285</v>
      </c>
      <c r="H43185" t="s">
        <v>889</v>
      </c>
      <c r="I43185" t="s">
        <v>890</v>
      </c>
      <c r="J43185" s="1">
        <v>36161</v>
      </c>
      <c r="K43185" t="b">
        <f>IFERROR(VLOOKUP(F43185,english_mapping!A:B,2,FALSE),"NA")</f>
        <v>1</v>
      </c>
      <c r="L43185" t="str">
        <f t="shared" si="674"/>
        <v>Business Services</v>
      </c>
    </row>
    <row r="43186" spans="1:12" x14ac:dyDescent="0.25">
      <c r="A43186" t="s">
        <v>150649</v>
      </c>
      <c r="B43186" t="s">
        <v>150650</v>
      </c>
      <c r="C43186" t="s">
        <v>150651</v>
      </c>
      <c r="D43186" t="s">
        <v>356</v>
      </c>
      <c r="E43186" t="s">
        <v>14</v>
      </c>
      <c r="F43186" t="s">
        <v>21</v>
      </c>
      <c r="G43186" t="s">
        <v>285</v>
      </c>
      <c r="H43186" t="s">
        <v>587</v>
      </c>
      <c r="I43186" t="s">
        <v>587</v>
      </c>
      <c r="K43186" t="b">
        <f>IFERROR(VLOOKUP(F43186,english_mapping!A:B,2,FALSE),"NA")</f>
        <v>1</v>
      </c>
      <c r="L43186" t="str">
        <f t="shared" si="674"/>
        <v>Manufacturing</v>
      </c>
    </row>
    <row r="43187" spans="1:12" x14ac:dyDescent="0.25">
      <c r="A43187" t="s">
        <v>150652</v>
      </c>
      <c r="B43187" t="s">
        <v>150653</v>
      </c>
      <c r="C43187" t="s">
        <v>150654</v>
      </c>
      <c r="D43187" t="s">
        <v>150655</v>
      </c>
      <c r="E43187" t="s">
        <v>14</v>
      </c>
      <c r="F43187" t="s">
        <v>21</v>
      </c>
      <c r="G43187" t="s">
        <v>84</v>
      </c>
      <c r="H43187" t="s">
        <v>598</v>
      </c>
      <c r="I43187" t="s">
        <v>598</v>
      </c>
      <c r="J43187" s="1">
        <v>39448</v>
      </c>
      <c r="K43187" t="b">
        <f>IFERROR(VLOOKUP(F43187,english_mapping!A:B,2,FALSE),"NA")</f>
        <v>1</v>
      </c>
      <c r="L43187" t="str">
        <f t="shared" si="674"/>
        <v>Automotive</v>
      </c>
    </row>
    <row r="43188" spans="1:12" x14ac:dyDescent="0.25">
      <c r="A43188" t="s">
        <v>150656</v>
      </c>
      <c r="B43188" t="s">
        <v>150657</v>
      </c>
      <c r="C43188" t="s">
        <v>150658</v>
      </c>
      <c r="D43188" t="s">
        <v>273</v>
      </c>
      <c r="E43188" t="s">
        <v>14</v>
      </c>
      <c r="F43188" t="s">
        <v>21</v>
      </c>
      <c r="G43188" t="s">
        <v>655</v>
      </c>
      <c r="H43188" t="s">
        <v>656</v>
      </c>
      <c r="I43188" t="s">
        <v>4601</v>
      </c>
      <c r="J43188" s="1">
        <v>37622</v>
      </c>
      <c r="K43188" t="b">
        <f>IFERROR(VLOOKUP(F43188,english_mapping!A:B,2,FALSE),"NA")</f>
        <v>1</v>
      </c>
      <c r="L43188" t="str">
        <f t="shared" si="674"/>
        <v>Sports</v>
      </c>
    </row>
    <row r="43189" spans="1:12" x14ac:dyDescent="0.25">
      <c r="A43189" t="s">
        <v>150659</v>
      </c>
      <c r="B43189" t="s">
        <v>150660</v>
      </c>
      <c r="C43189" t="s">
        <v>150661</v>
      </c>
      <c r="D43189" t="s">
        <v>38</v>
      </c>
      <c r="E43189" t="s">
        <v>109</v>
      </c>
      <c r="F43189" t="s">
        <v>21</v>
      </c>
      <c r="G43189" t="s">
        <v>59</v>
      </c>
      <c r="H43189" t="s">
        <v>60</v>
      </c>
      <c r="I43189" t="s">
        <v>1005</v>
      </c>
      <c r="J43189" s="1">
        <v>35065</v>
      </c>
      <c r="K43189" t="b">
        <f>IFERROR(VLOOKUP(F43189,english_mapping!A:B,2,FALSE),"NA")</f>
        <v>1</v>
      </c>
      <c r="L43189" t="str">
        <f t="shared" si="674"/>
        <v>Software</v>
      </c>
    </row>
    <row r="43190" spans="1:12" x14ac:dyDescent="0.25">
      <c r="A43190" t="s">
        <v>150662</v>
      </c>
      <c r="B43190" t="s">
        <v>150663</v>
      </c>
      <c r="C43190" t="s">
        <v>150664</v>
      </c>
      <c r="D43190" t="s">
        <v>1538</v>
      </c>
      <c r="E43190" t="s">
        <v>109</v>
      </c>
      <c r="F43190" t="s">
        <v>21</v>
      </c>
      <c r="G43190" t="s">
        <v>154</v>
      </c>
      <c r="H43190" t="s">
        <v>242</v>
      </c>
      <c r="I43190" t="s">
        <v>7110</v>
      </c>
      <c r="J43190" s="1">
        <v>35431</v>
      </c>
      <c r="K43190" t="b">
        <f>IFERROR(VLOOKUP(F43190,english_mapping!A:B,2,FALSE),"NA")</f>
        <v>1</v>
      </c>
      <c r="L43190" t="str">
        <f t="shared" si="674"/>
        <v>Security</v>
      </c>
    </row>
    <row r="43191" spans="1:12" x14ac:dyDescent="0.25">
      <c r="A43191" t="s">
        <v>150665</v>
      </c>
      <c r="B43191" t="s">
        <v>150666</v>
      </c>
      <c r="C43191" t="s">
        <v>150667</v>
      </c>
      <c r="D43191" t="s">
        <v>4017</v>
      </c>
      <c r="E43191" t="s">
        <v>14</v>
      </c>
      <c r="F43191" t="s">
        <v>124</v>
      </c>
      <c r="G43191" t="s">
        <v>5127</v>
      </c>
      <c r="H43191" t="s">
        <v>5128</v>
      </c>
      <c r="I43191" t="s">
        <v>5128</v>
      </c>
      <c r="K43191" t="b">
        <f>IFERROR(VLOOKUP(F43191,english_mapping!A:B,2,FALSE),"NA")</f>
        <v>1</v>
      </c>
      <c r="L43191" t="str">
        <f t="shared" si="674"/>
        <v>Public Relations</v>
      </c>
    </row>
    <row r="43192" spans="1:12" x14ac:dyDescent="0.25">
      <c r="A43192" t="s">
        <v>150668</v>
      </c>
      <c r="B43192" t="s">
        <v>150669</v>
      </c>
      <c r="C43192" t="s">
        <v>150670</v>
      </c>
      <c r="D43192" t="s">
        <v>45</v>
      </c>
      <c r="E43192" t="s">
        <v>205</v>
      </c>
      <c r="F43192" t="s">
        <v>52</v>
      </c>
      <c r="G43192" t="s">
        <v>4580</v>
      </c>
      <c r="H43192" t="s">
        <v>6372</v>
      </c>
      <c r="I43192" t="s">
        <v>6372</v>
      </c>
      <c r="K43192" t="b">
        <f>IFERROR(VLOOKUP(F43192,english_mapping!A:B,2,FALSE),"NA")</f>
        <v>1</v>
      </c>
      <c r="L43192" t="str">
        <f t="shared" si="674"/>
        <v>Games</v>
      </c>
    </row>
    <row r="43193" spans="1:12" x14ac:dyDescent="0.25">
      <c r="A43193" t="s">
        <v>150671</v>
      </c>
      <c r="B43193" t="s">
        <v>150672</v>
      </c>
      <c r="C43193" t="s">
        <v>150673</v>
      </c>
      <c r="D43193" t="s">
        <v>262</v>
      </c>
      <c r="E43193" t="s">
        <v>14</v>
      </c>
      <c r="F43193" t="s">
        <v>71</v>
      </c>
      <c r="G43193">
        <v>12</v>
      </c>
      <c r="H43193" t="s">
        <v>72</v>
      </c>
      <c r="I43193" t="s">
        <v>72</v>
      </c>
      <c r="J43193" s="1">
        <v>39814</v>
      </c>
      <c r="K43193" t="b">
        <f>IFERROR(VLOOKUP(F43193,english_mapping!A:B,2,FALSE),"NA")</f>
        <v>0</v>
      </c>
      <c r="L43193" t="str">
        <f t="shared" si="674"/>
        <v>Enterprise Software</v>
      </c>
    </row>
    <row r="43194" spans="1:12" x14ac:dyDescent="0.25">
      <c r="A43194" t="s">
        <v>150674</v>
      </c>
      <c r="B43194" t="s">
        <v>150675</v>
      </c>
      <c r="C43194" t="s">
        <v>150676</v>
      </c>
      <c r="D43194" t="s">
        <v>51</v>
      </c>
      <c r="E43194" t="s">
        <v>14</v>
      </c>
      <c r="F43194" t="s">
        <v>33</v>
      </c>
      <c r="G43194">
        <v>23</v>
      </c>
      <c r="H43194" t="s">
        <v>179</v>
      </c>
      <c r="I43194" t="s">
        <v>179</v>
      </c>
      <c r="J43194" s="1">
        <v>41275</v>
      </c>
      <c r="K43194" t="b">
        <f>IFERROR(VLOOKUP(F43194,english_mapping!A:B,2,FALSE),"NA")</f>
        <v>0</v>
      </c>
      <c r="L43194" t="str">
        <f t="shared" si="674"/>
        <v>Biotechnology</v>
      </c>
    </row>
    <row r="43195" spans="1:12" x14ac:dyDescent="0.25">
      <c r="A43195" t="s">
        <v>150677</v>
      </c>
      <c r="B43195" t="s">
        <v>150678</v>
      </c>
      <c r="C43195" t="s">
        <v>150679</v>
      </c>
      <c r="D43195" t="s">
        <v>51</v>
      </c>
      <c r="E43195" t="s">
        <v>14</v>
      </c>
      <c r="F43195" t="s">
        <v>124</v>
      </c>
      <c r="G43195" t="s">
        <v>5691</v>
      </c>
      <c r="H43195" t="s">
        <v>5692</v>
      </c>
      <c r="I43195" t="s">
        <v>5692</v>
      </c>
      <c r="J43195" s="1">
        <v>39083</v>
      </c>
      <c r="K43195" t="b">
        <f>IFERROR(VLOOKUP(F43195,english_mapping!A:B,2,FALSE),"NA")</f>
        <v>1</v>
      </c>
      <c r="L43195" t="str">
        <f t="shared" si="674"/>
        <v>Biotechnology</v>
      </c>
    </row>
    <row r="43196" spans="1:12" x14ac:dyDescent="0.25">
      <c r="A43196" t="s">
        <v>150680</v>
      </c>
      <c r="B43196" t="s">
        <v>150681</v>
      </c>
      <c r="C43196" t="s">
        <v>150682</v>
      </c>
      <c r="D43196" t="s">
        <v>3881</v>
      </c>
      <c r="E43196" t="s">
        <v>14</v>
      </c>
      <c r="F43196" t="s">
        <v>21</v>
      </c>
      <c r="G43196" t="s">
        <v>59</v>
      </c>
      <c r="H43196" t="s">
        <v>10621</v>
      </c>
      <c r="I43196" t="s">
        <v>17044</v>
      </c>
      <c r="J43196" s="1">
        <v>41640</v>
      </c>
      <c r="K43196" t="b">
        <f>IFERROR(VLOOKUP(F43196,english_mapping!A:B,2,FALSE),"NA")</f>
        <v>1</v>
      </c>
      <c r="L43196" t="str">
        <f t="shared" si="674"/>
        <v>Medical Devices</v>
      </c>
    </row>
    <row r="43197" spans="1:12" x14ac:dyDescent="0.25">
      <c r="A43197" t="s">
        <v>150683</v>
      </c>
      <c r="B43197" t="s">
        <v>150684</v>
      </c>
      <c r="D43197" t="s">
        <v>150685</v>
      </c>
      <c r="E43197" t="s">
        <v>14</v>
      </c>
      <c r="F43197" t="s">
        <v>52</v>
      </c>
      <c r="G43197" t="s">
        <v>200</v>
      </c>
      <c r="H43197" t="s">
        <v>126</v>
      </c>
      <c r="I43197" t="s">
        <v>126</v>
      </c>
      <c r="J43197" s="1">
        <v>41490</v>
      </c>
      <c r="K43197" t="b">
        <f>IFERROR(VLOOKUP(F43197,english_mapping!A:B,2,FALSE),"NA")</f>
        <v>1</v>
      </c>
      <c r="L43197" t="str">
        <f t="shared" si="674"/>
        <v>B2B</v>
      </c>
    </row>
    <row r="43198" spans="1:12" x14ac:dyDescent="0.25">
      <c r="A43198" t="s">
        <v>150686</v>
      </c>
      <c r="B43198" t="s">
        <v>150687</v>
      </c>
      <c r="C43198" t="s">
        <v>150688</v>
      </c>
      <c r="D43198" t="s">
        <v>48311</v>
      </c>
      <c r="E43198" t="s">
        <v>205</v>
      </c>
      <c r="F43198" t="s">
        <v>21</v>
      </c>
      <c r="G43198" t="s">
        <v>94</v>
      </c>
      <c r="H43198" t="s">
        <v>95</v>
      </c>
      <c r="I43198" t="s">
        <v>3052</v>
      </c>
      <c r="K43198" t="b">
        <f>IFERROR(VLOOKUP(F43198,english_mapping!A:B,2,FALSE),"NA")</f>
        <v>1</v>
      </c>
      <c r="L43198" t="str">
        <f t="shared" si="674"/>
        <v>Curated Web</v>
      </c>
    </row>
    <row r="43199" spans="1:12" x14ac:dyDescent="0.25">
      <c r="A43199" t="s">
        <v>150689</v>
      </c>
      <c r="B43199" t="s">
        <v>150690</v>
      </c>
      <c r="C43199" t="s">
        <v>150691</v>
      </c>
      <c r="D43199" t="s">
        <v>356</v>
      </c>
      <c r="E43199" t="s">
        <v>14</v>
      </c>
      <c r="F43199" t="s">
        <v>33</v>
      </c>
      <c r="G43199">
        <v>22</v>
      </c>
      <c r="H43199" t="s">
        <v>34</v>
      </c>
      <c r="I43199" t="s">
        <v>34</v>
      </c>
      <c r="K43199" t="b">
        <f>IFERROR(VLOOKUP(F43199,english_mapping!A:B,2,FALSE),"NA")</f>
        <v>0</v>
      </c>
      <c r="L43199" t="str">
        <f t="shared" si="674"/>
        <v>Manufacturing</v>
      </c>
    </row>
    <row r="43200" spans="1:12" x14ac:dyDescent="0.25">
      <c r="A43200" t="s">
        <v>150692</v>
      </c>
      <c r="B43200" t="s">
        <v>150693</v>
      </c>
      <c r="C43200" t="s">
        <v>150694</v>
      </c>
      <c r="D43200" t="s">
        <v>150695</v>
      </c>
      <c r="E43200" t="s">
        <v>14</v>
      </c>
      <c r="F43200" t="s">
        <v>21</v>
      </c>
      <c r="G43200" t="s">
        <v>101</v>
      </c>
      <c r="H43200" t="s">
        <v>102</v>
      </c>
      <c r="I43200" t="s">
        <v>24070</v>
      </c>
      <c r="J43200" s="1">
        <v>41640</v>
      </c>
      <c r="K43200" t="b">
        <f>IFERROR(VLOOKUP(F43200,english_mapping!A:B,2,FALSE),"NA")</f>
        <v>1</v>
      </c>
      <c r="L43200" t="str">
        <f t="shared" si="674"/>
        <v>Cyber Security</v>
      </c>
    </row>
    <row r="43201" spans="1:12" x14ac:dyDescent="0.25">
      <c r="A43201" t="s">
        <v>150696</v>
      </c>
      <c r="B43201" t="s">
        <v>150697</v>
      </c>
      <c r="C43201" t="s">
        <v>150698</v>
      </c>
      <c r="D43201" t="s">
        <v>150699</v>
      </c>
      <c r="E43201" t="s">
        <v>14</v>
      </c>
      <c r="F43201" t="s">
        <v>21</v>
      </c>
      <c r="G43201" t="s">
        <v>101</v>
      </c>
      <c r="H43201" t="s">
        <v>102</v>
      </c>
      <c r="I43201" t="s">
        <v>103</v>
      </c>
      <c r="J43201" t="s">
        <v>150700</v>
      </c>
      <c r="K43201" t="b">
        <f>IFERROR(VLOOKUP(F43201,english_mapping!A:B,2,FALSE),"NA")</f>
        <v>1</v>
      </c>
      <c r="L43201" t="str">
        <f t="shared" si="674"/>
        <v>Business Services</v>
      </c>
    </row>
    <row r="43202" spans="1:12" x14ac:dyDescent="0.25">
      <c r="A43202" t="s">
        <v>150701</v>
      </c>
      <c r="B43202" t="s">
        <v>150702</v>
      </c>
      <c r="C43202" t="s">
        <v>150703</v>
      </c>
      <c r="D43202" t="s">
        <v>150704</v>
      </c>
      <c r="E43202" t="s">
        <v>14</v>
      </c>
      <c r="F43202" t="s">
        <v>1283</v>
      </c>
      <c r="G43202">
        <v>42</v>
      </c>
      <c r="H43202" t="s">
        <v>1284</v>
      </c>
      <c r="I43202" t="s">
        <v>1284</v>
      </c>
      <c r="J43202" s="1">
        <v>41733</v>
      </c>
      <c r="K43202" t="b">
        <f>IFERROR(VLOOKUP(F43202,english_mapping!A:B,2,FALSE),"NA")</f>
        <v>0</v>
      </c>
      <c r="L43202" t="str">
        <f t="shared" si="674"/>
        <v>Information Security</v>
      </c>
    </row>
    <row r="43203" spans="1:12" x14ac:dyDescent="0.25">
      <c r="A43203" t="s">
        <v>150705</v>
      </c>
      <c r="B43203" t="s">
        <v>150706</v>
      </c>
      <c r="D43203" t="s">
        <v>14799</v>
      </c>
      <c r="E43203" t="s">
        <v>14</v>
      </c>
      <c r="F43203" t="s">
        <v>21</v>
      </c>
      <c r="G43203" t="s">
        <v>206</v>
      </c>
      <c r="H43203" t="s">
        <v>207</v>
      </c>
      <c r="I43203" t="s">
        <v>150707</v>
      </c>
      <c r="J43203" s="1">
        <v>41191</v>
      </c>
      <c r="K43203" t="b">
        <f>IFERROR(VLOOKUP(F43203,english_mapping!A:B,2,FALSE),"NA")</f>
        <v>1</v>
      </c>
      <c r="L43203" t="str">
        <f t="shared" si="674"/>
        <v>Finance</v>
      </c>
    </row>
    <row r="43204" spans="1:12" x14ac:dyDescent="0.25">
      <c r="A43204" t="s">
        <v>150708</v>
      </c>
      <c r="B43204" t="s">
        <v>150709</v>
      </c>
      <c r="C43204" t="s">
        <v>150710</v>
      </c>
      <c r="D43204" t="s">
        <v>38</v>
      </c>
      <c r="E43204" t="s">
        <v>14</v>
      </c>
      <c r="F43204" t="s">
        <v>21</v>
      </c>
      <c r="G43204" t="s">
        <v>1035</v>
      </c>
      <c r="H43204" t="s">
        <v>7557</v>
      </c>
      <c r="I43204" t="s">
        <v>7557</v>
      </c>
      <c r="J43204" s="1">
        <v>39448</v>
      </c>
      <c r="K43204" t="b">
        <f>IFERROR(VLOOKUP(F43204,english_mapping!A:B,2,FALSE),"NA")</f>
        <v>1</v>
      </c>
      <c r="L43204" t="str">
        <f t="shared" ref="L43204:L43267" si="675">IFERROR(LEFT(D43204,(FIND("|",D43204))-1),D43204)</f>
        <v>Software</v>
      </c>
    </row>
    <row r="43205" spans="1:12" x14ac:dyDescent="0.25">
      <c r="A43205" t="s">
        <v>150711</v>
      </c>
      <c r="B43205" t="s">
        <v>150712</v>
      </c>
      <c r="C43205" t="s">
        <v>150713</v>
      </c>
      <c r="D43205" t="s">
        <v>150714</v>
      </c>
      <c r="E43205" t="s">
        <v>14</v>
      </c>
      <c r="F43205" t="s">
        <v>634</v>
      </c>
      <c r="G43205">
        <v>8</v>
      </c>
      <c r="H43205" t="s">
        <v>898</v>
      </c>
      <c r="I43205" t="s">
        <v>8098</v>
      </c>
      <c r="J43205" s="1">
        <v>42005</v>
      </c>
      <c r="K43205" t="b">
        <f>IFERROR(VLOOKUP(F43205,english_mapping!A:B,2,FALSE),"NA")</f>
        <v>0</v>
      </c>
      <c r="L43205" t="str">
        <f t="shared" si="675"/>
        <v>Professional Services</v>
      </c>
    </row>
    <row r="43206" spans="1:12" x14ac:dyDescent="0.25">
      <c r="A43206" t="s">
        <v>150715</v>
      </c>
      <c r="B43206" t="s">
        <v>150716</v>
      </c>
      <c r="C43206" t="s">
        <v>150717</v>
      </c>
      <c r="D43206" t="s">
        <v>2381</v>
      </c>
      <c r="E43206" t="s">
        <v>14</v>
      </c>
      <c r="F43206" t="s">
        <v>21</v>
      </c>
      <c r="G43206" t="s">
        <v>59</v>
      </c>
      <c r="H43206" t="s">
        <v>90</v>
      </c>
      <c r="I43206" t="s">
        <v>90</v>
      </c>
      <c r="K43206" t="b">
        <f>IFERROR(VLOOKUP(F43206,english_mapping!A:B,2,FALSE),"NA")</f>
        <v>1</v>
      </c>
      <c r="L43206" t="str">
        <f t="shared" si="675"/>
        <v>Consulting</v>
      </c>
    </row>
    <row r="43207" spans="1:12" x14ac:dyDescent="0.25">
      <c r="A43207" t="s">
        <v>150718</v>
      </c>
      <c r="B43207" t="s">
        <v>150719</v>
      </c>
      <c r="C43207" t="s">
        <v>150720</v>
      </c>
      <c r="D43207" t="s">
        <v>32</v>
      </c>
      <c r="E43207" t="s">
        <v>14</v>
      </c>
      <c r="F43207" t="s">
        <v>1087</v>
      </c>
      <c r="G43207">
        <v>13</v>
      </c>
      <c r="H43207" t="s">
        <v>13685</v>
      </c>
      <c r="I43207" t="s">
        <v>13685</v>
      </c>
      <c r="K43207" t="b">
        <f>IFERROR(VLOOKUP(F43207,english_mapping!A:B,2,FALSE),"NA")</f>
        <v>0</v>
      </c>
      <c r="L43207" t="str">
        <f t="shared" si="675"/>
        <v>Curated Web</v>
      </c>
    </row>
    <row r="43208" spans="1:12" x14ac:dyDescent="0.25">
      <c r="A43208" t="s">
        <v>150721</v>
      </c>
      <c r="B43208" t="s">
        <v>150722</v>
      </c>
      <c r="D43208" t="s">
        <v>150723</v>
      </c>
      <c r="E43208" t="s">
        <v>14</v>
      </c>
      <c r="J43208" s="1">
        <v>40544</v>
      </c>
      <c r="K43208" t="str">
        <f>IFERROR(VLOOKUP(F43208,english_mapping!A:B,2,FALSE),"NA")</f>
        <v>NA</v>
      </c>
      <c r="L43208" t="str">
        <f t="shared" si="675"/>
        <v>Application Platforms</v>
      </c>
    </row>
    <row r="43209" spans="1:12" x14ac:dyDescent="0.25">
      <c r="A43209" t="s">
        <v>150724</v>
      </c>
      <c r="B43209" t="s">
        <v>150725</v>
      </c>
      <c r="D43209" t="s">
        <v>150726</v>
      </c>
      <c r="E43209" t="s">
        <v>14</v>
      </c>
      <c r="F43209" t="s">
        <v>161</v>
      </c>
      <c r="G43209" t="s">
        <v>162</v>
      </c>
      <c r="H43209" t="s">
        <v>163</v>
      </c>
      <c r="I43209" t="s">
        <v>163</v>
      </c>
      <c r="K43209" t="b">
        <f>IFERROR(VLOOKUP(F43209,english_mapping!A:B,2,FALSE),"NA")</f>
        <v>0</v>
      </c>
      <c r="L43209" t="str">
        <f t="shared" si="675"/>
        <v>Health and Wellness</v>
      </c>
    </row>
    <row r="43210" spans="1:12" x14ac:dyDescent="0.25">
      <c r="A43210" t="s">
        <v>150727</v>
      </c>
      <c r="B43210" t="s">
        <v>150728</v>
      </c>
      <c r="C43210" t="s">
        <v>150729</v>
      </c>
      <c r="D43210" t="s">
        <v>51</v>
      </c>
      <c r="E43210" t="s">
        <v>14</v>
      </c>
      <c r="F43210" t="s">
        <v>712</v>
      </c>
      <c r="G43210">
        <v>2</v>
      </c>
      <c r="H43210" t="s">
        <v>713</v>
      </c>
      <c r="I43210" t="s">
        <v>8055</v>
      </c>
      <c r="J43210" s="1">
        <v>39083</v>
      </c>
      <c r="K43210" t="b">
        <f>IFERROR(VLOOKUP(F43210,english_mapping!A:B,2,FALSE),"NA")</f>
        <v>0</v>
      </c>
      <c r="L43210" t="str">
        <f t="shared" si="675"/>
        <v>Biotechnology</v>
      </c>
    </row>
    <row r="43211" spans="1:12" x14ac:dyDescent="0.25">
      <c r="A43211" t="s">
        <v>150730</v>
      </c>
      <c r="B43211" t="s">
        <v>150731</v>
      </c>
      <c r="C43211" t="s">
        <v>150732</v>
      </c>
      <c r="D43211" t="s">
        <v>51</v>
      </c>
      <c r="E43211" t="s">
        <v>14</v>
      </c>
      <c r="F43211" t="s">
        <v>340</v>
      </c>
      <c r="G43211">
        <v>19</v>
      </c>
      <c r="H43211" t="s">
        <v>131096</v>
      </c>
      <c r="I43211" t="s">
        <v>131096</v>
      </c>
      <c r="K43211" t="b">
        <f>IFERROR(VLOOKUP(F43211,english_mapping!A:B,2,FALSE),"NA")</f>
        <v>0</v>
      </c>
      <c r="L43211" t="str">
        <f t="shared" si="675"/>
        <v>Biotechnology</v>
      </c>
    </row>
    <row r="43212" spans="1:12" x14ac:dyDescent="0.25">
      <c r="A43212" t="s">
        <v>150733</v>
      </c>
      <c r="B43212" t="s">
        <v>150734</v>
      </c>
      <c r="C43212" t="s">
        <v>150735</v>
      </c>
      <c r="D43212" t="s">
        <v>51</v>
      </c>
      <c r="E43212" t="s">
        <v>14</v>
      </c>
      <c r="F43212" t="s">
        <v>21</v>
      </c>
      <c r="G43212" t="s">
        <v>822</v>
      </c>
      <c r="H43212" t="s">
        <v>823</v>
      </c>
      <c r="I43212" t="s">
        <v>824</v>
      </c>
      <c r="J43212" s="1">
        <v>36531</v>
      </c>
      <c r="K43212" t="b">
        <f>IFERROR(VLOOKUP(F43212,english_mapping!A:B,2,FALSE),"NA")</f>
        <v>1</v>
      </c>
      <c r="L43212" t="str">
        <f t="shared" si="675"/>
        <v>Biotechnology</v>
      </c>
    </row>
    <row r="43213" spans="1:12" x14ac:dyDescent="0.25">
      <c r="A43213" t="s">
        <v>150736</v>
      </c>
      <c r="B43213" t="s">
        <v>150737</v>
      </c>
      <c r="C43213" t="s">
        <v>150738</v>
      </c>
      <c r="D43213" t="s">
        <v>10510</v>
      </c>
      <c r="E43213" t="s">
        <v>14</v>
      </c>
      <c r="F43213" t="s">
        <v>52</v>
      </c>
      <c r="G43213" t="s">
        <v>200</v>
      </c>
      <c r="H43213" t="s">
        <v>201</v>
      </c>
      <c r="I43213" t="s">
        <v>201</v>
      </c>
      <c r="J43213" s="1">
        <v>40909</v>
      </c>
      <c r="K43213" t="b">
        <f>IFERROR(VLOOKUP(F43213,english_mapping!A:B,2,FALSE),"NA")</f>
        <v>1</v>
      </c>
      <c r="L43213" t="str">
        <f t="shared" si="675"/>
        <v>Investment Management</v>
      </c>
    </row>
    <row r="43214" spans="1:12" x14ac:dyDescent="0.25">
      <c r="A43214" t="s">
        <v>150739</v>
      </c>
      <c r="B43214" t="s">
        <v>150740</v>
      </c>
      <c r="C43214" t="s">
        <v>150741</v>
      </c>
      <c r="D43214" t="s">
        <v>150742</v>
      </c>
      <c r="E43214" t="s">
        <v>14</v>
      </c>
      <c r="F43214" t="s">
        <v>346</v>
      </c>
      <c r="G43214">
        <v>5</v>
      </c>
      <c r="H43214" t="s">
        <v>347</v>
      </c>
      <c r="I43214" t="s">
        <v>1200</v>
      </c>
      <c r="K43214" t="b">
        <f>IFERROR(VLOOKUP(F43214,english_mapping!A:B,2,FALSE),"NA")</f>
        <v>0</v>
      </c>
      <c r="L43214" t="str">
        <f t="shared" si="675"/>
        <v>Eyewear</v>
      </c>
    </row>
    <row r="43215" spans="1:12" x14ac:dyDescent="0.25">
      <c r="A43215" t="s">
        <v>150743</v>
      </c>
      <c r="B43215" t="s">
        <v>150744</v>
      </c>
      <c r="C43215" t="s">
        <v>150745</v>
      </c>
      <c r="D43215" t="s">
        <v>150746</v>
      </c>
      <c r="E43215" t="s">
        <v>14</v>
      </c>
      <c r="F43215" t="s">
        <v>21</v>
      </c>
      <c r="G43215" t="s">
        <v>59</v>
      </c>
      <c r="H43215" t="s">
        <v>90</v>
      </c>
      <c r="I43215" t="s">
        <v>100577</v>
      </c>
      <c r="K43215" t="b">
        <f>IFERROR(VLOOKUP(F43215,english_mapping!A:B,2,FALSE),"NA")</f>
        <v>1</v>
      </c>
      <c r="L43215" t="str">
        <f t="shared" si="675"/>
        <v>Biotechnology</v>
      </c>
    </row>
    <row r="43216" spans="1:12" x14ac:dyDescent="0.25">
      <c r="A43216" t="s">
        <v>150747</v>
      </c>
      <c r="B43216" t="s">
        <v>150748</v>
      </c>
      <c r="E43216" t="s">
        <v>14</v>
      </c>
      <c r="F43216" t="s">
        <v>21</v>
      </c>
      <c r="G43216" t="s">
        <v>285</v>
      </c>
      <c r="H43216" t="s">
        <v>1054</v>
      </c>
      <c r="I43216" t="s">
        <v>1054</v>
      </c>
      <c r="J43216" s="1">
        <v>30317</v>
      </c>
      <c r="K43216" t="b">
        <f>IFERROR(VLOOKUP(F43216,english_mapping!A:B,2,FALSE),"NA")</f>
        <v>1</v>
      </c>
      <c r="L43216">
        <f t="shared" si="675"/>
        <v>0</v>
      </c>
    </row>
    <row r="43217" spans="1:12" x14ac:dyDescent="0.25">
      <c r="A43217" t="s">
        <v>150749</v>
      </c>
      <c r="B43217" t="s">
        <v>150750</v>
      </c>
      <c r="C43217" t="s">
        <v>150751</v>
      </c>
      <c r="D43217" t="s">
        <v>150752</v>
      </c>
      <c r="E43217" t="s">
        <v>14</v>
      </c>
      <c r="F43217" t="s">
        <v>21</v>
      </c>
      <c r="G43217" t="s">
        <v>59</v>
      </c>
      <c r="H43217" t="s">
        <v>90</v>
      </c>
      <c r="I43217" t="s">
        <v>90</v>
      </c>
      <c r="J43217" s="1">
        <v>38725</v>
      </c>
      <c r="K43217" t="b">
        <f>IFERROR(VLOOKUP(F43217,english_mapping!A:B,2,FALSE),"NA")</f>
        <v>1</v>
      </c>
      <c r="L43217" t="str">
        <f t="shared" si="675"/>
        <v>Delivery</v>
      </c>
    </row>
    <row r="43218" spans="1:12" x14ac:dyDescent="0.25">
      <c r="A43218" t="s">
        <v>150753</v>
      </c>
      <c r="B43218" t="s">
        <v>150754</v>
      </c>
      <c r="C43218" t="s">
        <v>150755</v>
      </c>
      <c r="D43218" t="s">
        <v>51</v>
      </c>
      <c r="E43218" t="s">
        <v>109</v>
      </c>
      <c r="F43218" t="s">
        <v>21</v>
      </c>
      <c r="G43218" t="s">
        <v>94</v>
      </c>
      <c r="H43218" t="s">
        <v>95</v>
      </c>
      <c r="I43218" t="s">
        <v>11665</v>
      </c>
      <c r="J43218" s="1">
        <v>33970</v>
      </c>
      <c r="K43218" t="b">
        <f>IFERROR(VLOOKUP(F43218,english_mapping!A:B,2,FALSE),"NA")</f>
        <v>1</v>
      </c>
      <c r="L43218" t="str">
        <f t="shared" si="675"/>
        <v>Biotechnology</v>
      </c>
    </row>
    <row r="43219" spans="1:12" x14ac:dyDescent="0.25">
      <c r="A43219" t="s">
        <v>150756</v>
      </c>
      <c r="B43219" t="s">
        <v>150757</v>
      </c>
      <c r="D43219" t="s">
        <v>644</v>
      </c>
      <c r="E43219" t="s">
        <v>14</v>
      </c>
      <c r="F43219" t="s">
        <v>21</v>
      </c>
      <c r="G43219" t="s">
        <v>804</v>
      </c>
      <c r="H43219" t="s">
        <v>805</v>
      </c>
      <c r="I43219" t="s">
        <v>805</v>
      </c>
      <c r="K43219" t="b">
        <f>IFERROR(VLOOKUP(F43219,english_mapping!A:B,2,FALSE),"NA")</f>
        <v>1</v>
      </c>
      <c r="L43219" t="str">
        <f t="shared" si="675"/>
        <v>Biotechnology</v>
      </c>
    </row>
    <row r="43220" spans="1:12" x14ac:dyDescent="0.25">
      <c r="A43220" t="s">
        <v>150758</v>
      </c>
      <c r="B43220" t="s">
        <v>150759</v>
      </c>
      <c r="C43220" t="s">
        <v>150760</v>
      </c>
      <c r="D43220" t="s">
        <v>51</v>
      </c>
      <c r="E43220" t="s">
        <v>14</v>
      </c>
      <c r="F43220" t="s">
        <v>21</v>
      </c>
      <c r="G43220" t="s">
        <v>59</v>
      </c>
      <c r="H43220" t="s">
        <v>987</v>
      </c>
      <c r="I43220" t="s">
        <v>988</v>
      </c>
      <c r="J43220" s="1">
        <v>39083</v>
      </c>
      <c r="K43220" t="b">
        <f>IFERROR(VLOOKUP(F43220,english_mapping!A:B,2,FALSE),"NA")</f>
        <v>1</v>
      </c>
      <c r="L43220" t="str">
        <f t="shared" si="675"/>
        <v>Biotechnology</v>
      </c>
    </row>
    <row r="43221" spans="1:12" x14ac:dyDescent="0.25">
      <c r="A43221" t="s">
        <v>150761</v>
      </c>
      <c r="B43221" t="s">
        <v>150762</v>
      </c>
      <c r="D43221" t="s">
        <v>150763</v>
      </c>
      <c r="E43221" t="s">
        <v>205</v>
      </c>
      <c r="K43221" t="str">
        <f>IFERROR(VLOOKUP(F43221,english_mapping!A:B,2,FALSE),"NA")</f>
        <v>NA</v>
      </c>
      <c r="L43221" t="str">
        <f t="shared" si="675"/>
        <v>Independent Pharmacies</v>
      </c>
    </row>
    <row r="43222" spans="1:12" x14ac:dyDescent="0.25">
      <c r="A43222" t="s">
        <v>150764</v>
      </c>
      <c r="B43222" t="s">
        <v>150765</v>
      </c>
      <c r="C43222" t="s">
        <v>150766</v>
      </c>
      <c r="D43222" t="s">
        <v>644</v>
      </c>
      <c r="E43222" t="s">
        <v>14</v>
      </c>
      <c r="F43222" t="s">
        <v>634</v>
      </c>
      <c r="G43222">
        <v>12</v>
      </c>
      <c r="H43222" t="s">
        <v>635</v>
      </c>
      <c r="I43222" t="s">
        <v>150767</v>
      </c>
      <c r="K43222" t="b">
        <f>IFERROR(VLOOKUP(F43222,english_mapping!A:B,2,FALSE),"NA")</f>
        <v>0</v>
      </c>
      <c r="L43222" t="str">
        <f t="shared" si="675"/>
        <v>Biotechnology</v>
      </c>
    </row>
    <row r="43223" spans="1:12" x14ac:dyDescent="0.25">
      <c r="A43223" t="s">
        <v>150768</v>
      </c>
      <c r="B43223" t="s">
        <v>150769</v>
      </c>
      <c r="C43223" t="s">
        <v>150770</v>
      </c>
      <c r="D43223" t="s">
        <v>51</v>
      </c>
      <c r="E43223" t="s">
        <v>14</v>
      </c>
      <c r="F43223" t="s">
        <v>21</v>
      </c>
      <c r="G43223" t="s">
        <v>117</v>
      </c>
      <c r="H43223" t="s">
        <v>535</v>
      </c>
      <c r="I43223" t="s">
        <v>38479</v>
      </c>
      <c r="K43223" t="b">
        <f>IFERROR(VLOOKUP(F43223,english_mapping!A:B,2,FALSE),"NA")</f>
        <v>1</v>
      </c>
      <c r="L43223" t="str">
        <f t="shared" si="675"/>
        <v>Biotechnology</v>
      </c>
    </row>
    <row r="43224" spans="1:12" x14ac:dyDescent="0.25">
      <c r="A43224" t="s">
        <v>150771</v>
      </c>
      <c r="B43224" t="s">
        <v>150772</v>
      </c>
      <c r="C43224" t="s">
        <v>150773</v>
      </c>
      <c r="D43224" t="s">
        <v>51</v>
      </c>
      <c r="E43224" t="s">
        <v>14</v>
      </c>
      <c r="F43224" t="s">
        <v>21</v>
      </c>
      <c r="G43224" t="s">
        <v>138</v>
      </c>
      <c r="H43224" t="s">
        <v>139</v>
      </c>
      <c r="I43224" t="s">
        <v>139</v>
      </c>
      <c r="J43224" s="1">
        <v>36892</v>
      </c>
      <c r="K43224" t="b">
        <f>IFERROR(VLOOKUP(F43224,english_mapping!A:B,2,FALSE),"NA")</f>
        <v>1</v>
      </c>
      <c r="L43224" t="str">
        <f t="shared" si="675"/>
        <v>Biotechnology</v>
      </c>
    </row>
    <row r="43225" spans="1:12" x14ac:dyDescent="0.25">
      <c r="A43225" t="s">
        <v>150774</v>
      </c>
      <c r="B43225" t="s">
        <v>150775</v>
      </c>
      <c r="C43225" t="s">
        <v>150776</v>
      </c>
      <c r="D43225" t="s">
        <v>51</v>
      </c>
      <c r="E43225" t="s">
        <v>14</v>
      </c>
      <c r="F43225" t="s">
        <v>21</v>
      </c>
      <c r="G43225" t="s">
        <v>822</v>
      </c>
      <c r="H43225" t="s">
        <v>823</v>
      </c>
      <c r="I43225" t="s">
        <v>12000</v>
      </c>
      <c r="J43225" s="1">
        <v>38353</v>
      </c>
      <c r="K43225" t="b">
        <f>IFERROR(VLOOKUP(F43225,english_mapping!A:B,2,FALSE),"NA")</f>
        <v>1</v>
      </c>
      <c r="L43225" t="str">
        <f t="shared" si="675"/>
        <v>Biotechnology</v>
      </c>
    </row>
    <row r="43226" spans="1:12" x14ac:dyDescent="0.25">
      <c r="A43226" t="s">
        <v>150777</v>
      </c>
      <c r="B43226" t="s">
        <v>150778</v>
      </c>
      <c r="C43226" t="s">
        <v>150779</v>
      </c>
      <c r="D43226" t="s">
        <v>51</v>
      </c>
      <c r="E43226" t="s">
        <v>14</v>
      </c>
      <c r="F43226" t="s">
        <v>21</v>
      </c>
      <c r="G43226" t="s">
        <v>59</v>
      </c>
      <c r="H43226" t="s">
        <v>1249</v>
      </c>
      <c r="I43226" t="s">
        <v>1249</v>
      </c>
      <c r="J43226" s="1">
        <v>40909</v>
      </c>
      <c r="K43226" t="b">
        <f>IFERROR(VLOOKUP(F43226,english_mapping!A:B,2,FALSE),"NA")</f>
        <v>1</v>
      </c>
      <c r="L43226" t="str">
        <f t="shared" si="675"/>
        <v>Biotechnology</v>
      </c>
    </row>
    <row r="43227" spans="1:12" x14ac:dyDescent="0.25">
      <c r="A43227" t="s">
        <v>150780</v>
      </c>
      <c r="B43227" t="s">
        <v>150781</v>
      </c>
      <c r="C43227" t="s">
        <v>150782</v>
      </c>
      <c r="D43227" t="s">
        <v>3563</v>
      </c>
      <c r="E43227" t="s">
        <v>14</v>
      </c>
      <c r="F43227" t="s">
        <v>346</v>
      </c>
      <c r="G43227">
        <v>15</v>
      </c>
      <c r="H43227" t="s">
        <v>347</v>
      </c>
      <c r="I43227" t="s">
        <v>76066</v>
      </c>
      <c r="J43227" s="1">
        <v>39814</v>
      </c>
      <c r="K43227" t="b">
        <f>IFERROR(VLOOKUP(F43227,english_mapping!A:B,2,FALSE),"NA")</f>
        <v>0</v>
      </c>
      <c r="L43227" t="str">
        <f t="shared" si="675"/>
        <v>Pharmaceuticals</v>
      </c>
    </row>
    <row r="43228" spans="1:12" x14ac:dyDescent="0.25">
      <c r="A43228" t="s">
        <v>150783</v>
      </c>
      <c r="B43228" t="s">
        <v>150784</v>
      </c>
      <c r="C43228" t="s">
        <v>150785</v>
      </c>
      <c r="D43228" t="s">
        <v>51</v>
      </c>
      <c r="E43228" t="s">
        <v>14</v>
      </c>
      <c r="F43228" t="s">
        <v>365</v>
      </c>
      <c r="G43228">
        <v>26</v>
      </c>
      <c r="H43228" t="s">
        <v>366</v>
      </c>
      <c r="I43228" t="s">
        <v>366</v>
      </c>
      <c r="J43228" s="1">
        <v>33239</v>
      </c>
      <c r="K43228" t="b">
        <f>IFERROR(VLOOKUP(F43228,english_mapping!A:B,2,FALSE),"NA")</f>
        <v>0</v>
      </c>
      <c r="L43228" t="str">
        <f t="shared" si="675"/>
        <v>Biotechnology</v>
      </c>
    </row>
    <row r="43229" spans="1:12" x14ac:dyDescent="0.25">
      <c r="A43229" t="s">
        <v>150786</v>
      </c>
      <c r="B43229" t="s">
        <v>150787</v>
      </c>
      <c r="C43229" t="s">
        <v>150788</v>
      </c>
      <c r="D43229" t="s">
        <v>32</v>
      </c>
      <c r="E43229" t="s">
        <v>205</v>
      </c>
      <c r="F43229" t="s">
        <v>21</v>
      </c>
      <c r="G43229" t="s">
        <v>94</v>
      </c>
      <c r="H43229" t="s">
        <v>95</v>
      </c>
      <c r="I43229" t="s">
        <v>3052</v>
      </c>
      <c r="J43229" s="1">
        <v>39452</v>
      </c>
      <c r="K43229" t="b">
        <f>IFERROR(VLOOKUP(F43229,english_mapping!A:B,2,FALSE),"NA")</f>
        <v>1</v>
      </c>
      <c r="L43229" t="str">
        <f t="shared" si="675"/>
        <v>Curated Web</v>
      </c>
    </row>
    <row r="43230" spans="1:12" x14ac:dyDescent="0.25">
      <c r="A43230" t="s">
        <v>150789</v>
      </c>
      <c r="B43230" t="s">
        <v>150790</v>
      </c>
      <c r="C43230" t="s">
        <v>150791</v>
      </c>
      <c r="D43230" t="s">
        <v>3039</v>
      </c>
      <c r="E43230" t="s">
        <v>14</v>
      </c>
      <c r="F43230" t="s">
        <v>21</v>
      </c>
      <c r="G43230" t="s">
        <v>84</v>
      </c>
      <c r="H43230" t="s">
        <v>1157</v>
      </c>
      <c r="I43230" t="s">
        <v>1158</v>
      </c>
      <c r="J43230" t="s">
        <v>742</v>
      </c>
      <c r="K43230" t="b">
        <f>IFERROR(VLOOKUP(F43230,english_mapping!A:B,2,FALSE),"NA")</f>
        <v>1</v>
      </c>
      <c r="L43230" t="str">
        <f t="shared" si="675"/>
        <v>Medical</v>
      </c>
    </row>
    <row r="43231" spans="1:12" x14ac:dyDescent="0.25">
      <c r="A43231" t="s">
        <v>150792</v>
      </c>
      <c r="B43231" t="s">
        <v>150793</v>
      </c>
      <c r="C43231" t="s">
        <v>150794</v>
      </c>
      <c r="D43231" t="s">
        <v>150795</v>
      </c>
      <c r="E43231" t="s">
        <v>14</v>
      </c>
      <c r="F43231" t="s">
        <v>649</v>
      </c>
      <c r="G43231">
        <v>7</v>
      </c>
      <c r="H43231" t="s">
        <v>948</v>
      </c>
      <c r="I43231" t="s">
        <v>948</v>
      </c>
      <c r="J43231" s="1">
        <v>40909</v>
      </c>
      <c r="K43231" t="b">
        <f>IFERROR(VLOOKUP(F43231,english_mapping!A:B,2,FALSE),"NA")</f>
        <v>1</v>
      </c>
      <c r="L43231" t="str">
        <f t="shared" si="675"/>
        <v>Biotechnology</v>
      </c>
    </row>
    <row r="43232" spans="1:12" x14ac:dyDescent="0.25">
      <c r="A43232" t="s">
        <v>150796</v>
      </c>
      <c r="B43232" t="s">
        <v>150797</v>
      </c>
      <c r="C43232" t="s">
        <v>150798</v>
      </c>
      <c r="D43232" t="s">
        <v>51</v>
      </c>
      <c r="E43232" t="s">
        <v>14</v>
      </c>
      <c r="F43232" t="s">
        <v>21</v>
      </c>
      <c r="G43232" t="s">
        <v>59</v>
      </c>
      <c r="H43232" t="s">
        <v>987</v>
      </c>
      <c r="I43232" t="s">
        <v>988</v>
      </c>
      <c r="K43232" t="b">
        <f>IFERROR(VLOOKUP(F43232,english_mapping!A:B,2,FALSE),"NA")</f>
        <v>1</v>
      </c>
      <c r="L43232" t="str">
        <f t="shared" si="675"/>
        <v>Biotechnology</v>
      </c>
    </row>
    <row r="43233" spans="1:12" x14ac:dyDescent="0.25">
      <c r="A43233" t="s">
        <v>150799</v>
      </c>
      <c r="B43233" t="s">
        <v>150800</v>
      </c>
      <c r="C43233" t="s">
        <v>150801</v>
      </c>
      <c r="D43233" t="s">
        <v>11602</v>
      </c>
      <c r="E43233" t="s">
        <v>14</v>
      </c>
      <c r="F43233" t="s">
        <v>21</v>
      </c>
      <c r="G43233" t="s">
        <v>101</v>
      </c>
      <c r="H43233" t="s">
        <v>102</v>
      </c>
      <c r="I43233" t="s">
        <v>103</v>
      </c>
      <c r="J43233" s="1">
        <v>39083</v>
      </c>
      <c r="K43233" t="b">
        <f>IFERROR(VLOOKUP(F43233,english_mapping!A:B,2,FALSE),"NA")</f>
        <v>1</v>
      </c>
      <c r="L43233" t="str">
        <f t="shared" si="675"/>
        <v>Health Care Information Technology</v>
      </c>
    </row>
    <row r="43234" spans="1:12" x14ac:dyDescent="0.25">
      <c r="A43234" t="s">
        <v>150802</v>
      </c>
      <c r="B43234" t="s">
        <v>150803</v>
      </c>
      <c r="C43234" t="s">
        <v>150804</v>
      </c>
      <c r="D43234" t="s">
        <v>70</v>
      </c>
      <c r="E43234" t="s">
        <v>14</v>
      </c>
      <c r="F43234" t="s">
        <v>21</v>
      </c>
      <c r="G43234" t="s">
        <v>187</v>
      </c>
      <c r="H43234" t="s">
        <v>2239</v>
      </c>
      <c r="I43234" t="s">
        <v>150805</v>
      </c>
      <c r="J43234" s="1">
        <v>40179</v>
      </c>
      <c r="K43234" t="b">
        <f>IFERROR(VLOOKUP(F43234,english_mapping!A:B,2,FALSE),"NA")</f>
        <v>1</v>
      </c>
      <c r="L43234" t="str">
        <f t="shared" si="675"/>
        <v>E-Commerce</v>
      </c>
    </row>
    <row r="43235" spans="1:12" x14ac:dyDescent="0.25">
      <c r="A43235" t="s">
        <v>150806</v>
      </c>
      <c r="B43235" t="s">
        <v>150807</v>
      </c>
      <c r="C43235" t="s">
        <v>150808</v>
      </c>
      <c r="D43235" t="s">
        <v>150809</v>
      </c>
      <c r="E43235" t="s">
        <v>14</v>
      </c>
      <c r="J43235" s="1">
        <v>41641</v>
      </c>
      <c r="K43235" t="str">
        <f>IFERROR(VLOOKUP(F43235,english_mapping!A:B,2,FALSE),"NA")</f>
        <v>NA</v>
      </c>
      <c r="L43235" t="str">
        <f t="shared" si="675"/>
        <v>Hardware + Software</v>
      </c>
    </row>
    <row r="43236" spans="1:12" x14ac:dyDescent="0.25">
      <c r="A43236" t="s">
        <v>150810</v>
      </c>
      <c r="B43236" t="s">
        <v>150811</v>
      </c>
      <c r="C43236" t="s">
        <v>150812</v>
      </c>
      <c r="D43236" t="s">
        <v>3563</v>
      </c>
      <c r="E43236" t="s">
        <v>14</v>
      </c>
      <c r="F43236" t="s">
        <v>2175</v>
      </c>
      <c r="G43236">
        <v>15</v>
      </c>
      <c r="H43236" t="s">
        <v>15854</v>
      </c>
      <c r="I43236" t="s">
        <v>15854</v>
      </c>
      <c r="J43236" s="1">
        <v>35796</v>
      </c>
      <c r="K43236" t="b">
        <f>IFERROR(VLOOKUP(F43236,english_mapping!A:B,2,FALSE),"NA")</f>
        <v>0</v>
      </c>
      <c r="L43236" t="str">
        <f t="shared" si="675"/>
        <v>Pharmaceuticals</v>
      </c>
    </row>
    <row r="43237" spans="1:12" x14ac:dyDescent="0.25">
      <c r="A43237" t="s">
        <v>150813</v>
      </c>
      <c r="B43237" t="s">
        <v>150814</v>
      </c>
      <c r="C43237" t="s">
        <v>150815</v>
      </c>
      <c r="D43237" t="s">
        <v>51</v>
      </c>
      <c r="E43237" t="s">
        <v>701</v>
      </c>
      <c r="F43237" t="s">
        <v>21</v>
      </c>
      <c r="G43237" t="s">
        <v>117</v>
      </c>
      <c r="H43237" t="s">
        <v>118</v>
      </c>
      <c r="I43237" t="s">
        <v>17819</v>
      </c>
      <c r="J43237" s="1">
        <v>36892</v>
      </c>
      <c r="K43237" t="b">
        <f>IFERROR(VLOOKUP(F43237,english_mapping!A:B,2,FALSE),"NA")</f>
        <v>1</v>
      </c>
      <c r="L43237" t="str">
        <f t="shared" si="675"/>
        <v>Biotechnology</v>
      </c>
    </row>
    <row r="43238" spans="1:12" x14ac:dyDescent="0.25">
      <c r="A43238" t="s">
        <v>150816</v>
      </c>
      <c r="B43238" t="s">
        <v>150817</v>
      </c>
      <c r="C43238" t="s">
        <v>150818</v>
      </c>
      <c r="D43238" t="s">
        <v>51</v>
      </c>
      <c r="E43238" t="s">
        <v>14</v>
      </c>
      <c r="F43238" t="s">
        <v>21</v>
      </c>
      <c r="G43238" t="s">
        <v>77</v>
      </c>
      <c r="H43238" t="s">
        <v>1804</v>
      </c>
      <c r="I43238" t="s">
        <v>1804</v>
      </c>
      <c r="J43238" s="1">
        <v>38353</v>
      </c>
      <c r="K43238" t="b">
        <f>IFERROR(VLOOKUP(F43238,english_mapping!A:B,2,FALSE),"NA")</f>
        <v>1</v>
      </c>
      <c r="L43238" t="str">
        <f t="shared" si="675"/>
        <v>Biotechnology</v>
      </c>
    </row>
    <row r="43239" spans="1:12" x14ac:dyDescent="0.25">
      <c r="A43239" t="s">
        <v>150819</v>
      </c>
      <c r="B43239" t="s">
        <v>150820</v>
      </c>
      <c r="C43239" t="s">
        <v>150821</v>
      </c>
      <c r="D43239" t="s">
        <v>51</v>
      </c>
      <c r="E43239" t="s">
        <v>14</v>
      </c>
      <c r="F43239" t="s">
        <v>220</v>
      </c>
      <c r="G43239">
        <v>4</v>
      </c>
      <c r="H43239" t="s">
        <v>867</v>
      </c>
      <c r="I43239" t="s">
        <v>150822</v>
      </c>
      <c r="K43239" t="b">
        <f>IFERROR(VLOOKUP(F43239,english_mapping!A:B,2,FALSE),"NA")</f>
        <v>1</v>
      </c>
      <c r="L43239" t="str">
        <f t="shared" si="675"/>
        <v>Biotechnology</v>
      </c>
    </row>
    <row r="43240" spans="1:12" x14ac:dyDescent="0.25">
      <c r="A43240" t="s">
        <v>150823</v>
      </c>
      <c r="B43240" t="s">
        <v>150824</v>
      </c>
      <c r="C43240" t="s">
        <v>150825</v>
      </c>
      <c r="D43240" t="s">
        <v>150826</v>
      </c>
      <c r="E43240" t="s">
        <v>14</v>
      </c>
      <c r="F43240" t="s">
        <v>21</v>
      </c>
      <c r="G43240" t="s">
        <v>9301</v>
      </c>
      <c r="H43240" t="s">
        <v>9302</v>
      </c>
      <c r="I43240" t="s">
        <v>38939</v>
      </c>
      <c r="J43240" s="1">
        <v>41640</v>
      </c>
      <c r="K43240" t="b">
        <f>IFERROR(VLOOKUP(F43240,english_mapping!A:B,2,FALSE),"NA")</f>
        <v>1</v>
      </c>
      <c r="L43240" t="str">
        <f t="shared" si="675"/>
        <v>Bio-Pharm</v>
      </c>
    </row>
    <row r="43241" spans="1:12" x14ac:dyDescent="0.25">
      <c r="A43241" t="s">
        <v>150827</v>
      </c>
      <c r="B43241" t="s">
        <v>150828</v>
      </c>
      <c r="C43241" t="s">
        <v>150829</v>
      </c>
      <c r="D43241" t="s">
        <v>3563</v>
      </c>
      <c r="E43241" t="s">
        <v>109</v>
      </c>
      <c r="F43241" t="s">
        <v>21</v>
      </c>
      <c r="G43241" t="s">
        <v>39</v>
      </c>
      <c r="H43241" t="s">
        <v>281</v>
      </c>
      <c r="I43241" t="s">
        <v>13342</v>
      </c>
      <c r="K43241" t="b">
        <f>IFERROR(VLOOKUP(F43241,english_mapping!A:B,2,FALSE),"NA")</f>
        <v>1</v>
      </c>
      <c r="L43241" t="str">
        <f t="shared" si="675"/>
        <v>Pharmaceuticals</v>
      </c>
    </row>
    <row r="43242" spans="1:12" x14ac:dyDescent="0.25">
      <c r="A43242" t="s">
        <v>150830</v>
      </c>
      <c r="B43242" t="s">
        <v>150831</v>
      </c>
      <c r="C43242" t="s">
        <v>150832</v>
      </c>
      <c r="E43242" t="s">
        <v>14</v>
      </c>
      <c r="J43242" s="1">
        <v>41643</v>
      </c>
      <c r="K43242" t="str">
        <f>IFERROR(VLOOKUP(F43242,english_mapping!A:B,2,FALSE),"NA")</f>
        <v>NA</v>
      </c>
      <c r="L43242">
        <f t="shared" si="675"/>
        <v>0</v>
      </c>
    </row>
    <row r="43243" spans="1:12" x14ac:dyDescent="0.25">
      <c r="A43243" t="s">
        <v>150833</v>
      </c>
      <c r="B43243" t="s">
        <v>150834</v>
      </c>
      <c r="D43243" t="s">
        <v>51</v>
      </c>
      <c r="E43243" t="s">
        <v>14</v>
      </c>
      <c r="F43243" t="s">
        <v>21</v>
      </c>
      <c r="G43243" t="s">
        <v>101</v>
      </c>
      <c r="H43243" t="s">
        <v>3921</v>
      </c>
      <c r="I43243" t="s">
        <v>3921</v>
      </c>
      <c r="J43243" s="1">
        <v>39448</v>
      </c>
      <c r="K43243" t="b">
        <f>IFERROR(VLOOKUP(F43243,english_mapping!A:B,2,FALSE),"NA")</f>
        <v>1</v>
      </c>
      <c r="L43243" t="str">
        <f t="shared" si="675"/>
        <v>Biotechnology</v>
      </c>
    </row>
    <row r="43244" spans="1:12" x14ac:dyDescent="0.25">
      <c r="A43244" t="s">
        <v>150835</v>
      </c>
      <c r="B43244" t="s">
        <v>150836</v>
      </c>
      <c r="C43244" t="s">
        <v>150837</v>
      </c>
      <c r="D43244" t="s">
        <v>51</v>
      </c>
      <c r="E43244" t="s">
        <v>14</v>
      </c>
      <c r="F43244" t="s">
        <v>124</v>
      </c>
      <c r="G43244" t="s">
        <v>3475</v>
      </c>
      <c r="H43244" t="s">
        <v>3476</v>
      </c>
      <c r="I43244" t="s">
        <v>3476</v>
      </c>
      <c r="K43244" t="b">
        <f>IFERROR(VLOOKUP(F43244,english_mapping!A:B,2,FALSE),"NA")</f>
        <v>1</v>
      </c>
      <c r="L43244" t="str">
        <f t="shared" si="675"/>
        <v>Biotechnology</v>
      </c>
    </row>
    <row r="43245" spans="1:12" x14ac:dyDescent="0.25">
      <c r="A43245" t="s">
        <v>150838</v>
      </c>
      <c r="B43245" t="s">
        <v>150839</v>
      </c>
      <c r="D43245" t="s">
        <v>3563</v>
      </c>
      <c r="E43245" t="s">
        <v>109</v>
      </c>
      <c r="F43245" t="s">
        <v>21</v>
      </c>
      <c r="G43245" t="s">
        <v>822</v>
      </c>
      <c r="H43245" t="s">
        <v>823</v>
      </c>
      <c r="I43245" t="s">
        <v>824</v>
      </c>
      <c r="K43245" t="b">
        <f>IFERROR(VLOOKUP(F43245,english_mapping!A:B,2,FALSE),"NA")</f>
        <v>1</v>
      </c>
      <c r="L43245" t="str">
        <f t="shared" si="675"/>
        <v>Pharmaceuticals</v>
      </c>
    </row>
    <row r="43246" spans="1:12" x14ac:dyDescent="0.25">
      <c r="A43246" t="s">
        <v>150840</v>
      </c>
      <c r="B43246" t="s">
        <v>150841</v>
      </c>
      <c r="C43246" t="s">
        <v>150842</v>
      </c>
      <c r="D43246" t="s">
        <v>150843</v>
      </c>
      <c r="E43246" t="s">
        <v>14</v>
      </c>
      <c r="F43246" t="s">
        <v>124</v>
      </c>
      <c r="G43246" t="s">
        <v>17512</v>
      </c>
      <c r="H43246" t="s">
        <v>126</v>
      </c>
      <c r="I43246" t="s">
        <v>37383</v>
      </c>
      <c r="J43246" s="1">
        <v>37631</v>
      </c>
      <c r="K43246" t="b">
        <f>IFERROR(VLOOKUP(F43246,english_mapping!A:B,2,FALSE),"NA")</f>
        <v>1</v>
      </c>
      <c r="L43246" t="str">
        <f t="shared" si="675"/>
        <v>Health and Wellness</v>
      </c>
    </row>
    <row r="43247" spans="1:12" x14ac:dyDescent="0.25">
      <c r="A43247" t="s">
        <v>150844</v>
      </c>
      <c r="B43247" t="s">
        <v>150845</v>
      </c>
      <c r="C43247" t="s">
        <v>150846</v>
      </c>
      <c r="D43247" t="s">
        <v>150847</v>
      </c>
      <c r="E43247" t="s">
        <v>14</v>
      </c>
      <c r="F43247" t="s">
        <v>21</v>
      </c>
      <c r="G43247" t="s">
        <v>59</v>
      </c>
      <c r="H43247" t="s">
        <v>1249</v>
      </c>
      <c r="I43247" t="s">
        <v>1249</v>
      </c>
      <c r="J43247" t="s">
        <v>11681</v>
      </c>
      <c r="K43247" t="b">
        <f>IFERROR(VLOOKUP(F43247,english_mapping!A:B,2,FALSE),"NA")</f>
        <v>1</v>
      </c>
      <c r="L43247" t="str">
        <f t="shared" si="675"/>
        <v>E-Commerce</v>
      </c>
    </row>
    <row r="43248" spans="1:12" x14ac:dyDescent="0.25">
      <c r="A43248" t="s">
        <v>150848</v>
      </c>
      <c r="B43248" t="s">
        <v>150849</v>
      </c>
      <c r="C43248" t="s">
        <v>150850</v>
      </c>
      <c r="D43248" t="s">
        <v>89</v>
      </c>
      <c r="E43248" t="s">
        <v>14</v>
      </c>
      <c r="F43248" t="s">
        <v>21</v>
      </c>
      <c r="G43248" t="s">
        <v>379</v>
      </c>
      <c r="H43248" t="s">
        <v>380</v>
      </c>
      <c r="I43248" t="s">
        <v>381</v>
      </c>
      <c r="J43248" s="1">
        <v>38718</v>
      </c>
      <c r="K43248" t="b">
        <f>IFERROR(VLOOKUP(F43248,english_mapping!A:B,2,FALSE),"NA")</f>
        <v>1</v>
      </c>
      <c r="L43248" t="str">
        <f t="shared" si="675"/>
        <v>Health and Wellness</v>
      </c>
    </row>
    <row r="43249" spans="1:12" x14ac:dyDescent="0.25">
      <c r="A43249" t="s">
        <v>150851</v>
      </c>
      <c r="B43249" t="s">
        <v>150852</v>
      </c>
      <c r="C43249" t="s">
        <v>150853</v>
      </c>
      <c r="D43249" t="s">
        <v>150854</v>
      </c>
      <c r="E43249" t="s">
        <v>14</v>
      </c>
      <c r="F43249" t="s">
        <v>21</v>
      </c>
      <c r="G43249" t="s">
        <v>94</v>
      </c>
      <c r="H43249" t="s">
        <v>95</v>
      </c>
      <c r="I43249" t="s">
        <v>96</v>
      </c>
      <c r="K43249" t="b">
        <f>IFERROR(VLOOKUP(F43249,english_mapping!A:B,2,FALSE),"NA")</f>
        <v>1</v>
      </c>
      <c r="L43249" t="str">
        <f t="shared" si="675"/>
        <v>Bio-Pharm</v>
      </c>
    </row>
    <row r="43250" spans="1:12" x14ac:dyDescent="0.25">
      <c r="A43250" t="s">
        <v>150855</v>
      </c>
      <c r="B43250" t="s">
        <v>150856</v>
      </c>
      <c r="C43250" t="s">
        <v>150857</v>
      </c>
      <c r="D43250" t="s">
        <v>150858</v>
      </c>
      <c r="E43250" t="s">
        <v>14</v>
      </c>
      <c r="F43250" t="s">
        <v>21</v>
      </c>
      <c r="G43250" t="s">
        <v>1267</v>
      </c>
      <c r="H43250" t="s">
        <v>18215</v>
      </c>
      <c r="I43250" t="s">
        <v>8374</v>
      </c>
      <c r="K43250" t="b">
        <f>IFERROR(VLOOKUP(F43250,english_mapping!A:B,2,FALSE),"NA")</f>
        <v>1</v>
      </c>
      <c r="L43250" t="str">
        <f t="shared" si="675"/>
        <v>Medical</v>
      </c>
    </row>
    <row r="43251" spans="1:12" x14ac:dyDescent="0.25">
      <c r="A43251" t="s">
        <v>150859</v>
      </c>
      <c r="B43251" t="s">
        <v>150860</v>
      </c>
      <c r="C43251" t="s">
        <v>150861</v>
      </c>
      <c r="D43251" t="s">
        <v>356</v>
      </c>
      <c r="E43251" t="s">
        <v>14</v>
      </c>
      <c r="F43251" t="s">
        <v>21</v>
      </c>
      <c r="G43251" t="s">
        <v>84</v>
      </c>
      <c r="H43251" t="s">
        <v>1157</v>
      </c>
      <c r="I43251" t="s">
        <v>17234</v>
      </c>
      <c r="J43251" s="1">
        <v>40544</v>
      </c>
      <c r="K43251" t="b">
        <f>IFERROR(VLOOKUP(F43251,english_mapping!A:B,2,FALSE),"NA")</f>
        <v>1</v>
      </c>
      <c r="L43251" t="str">
        <f t="shared" si="675"/>
        <v>Manufacturing</v>
      </c>
    </row>
    <row r="43252" spans="1:12" x14ac:dyDescent="0.25">
      <c r="A43252" t="s">
        <v>150862</v>
      </c>
      <c r="B43252" t="s">
        <v>150863</v>
      </c>
      <c r="C43252" t="s">
        <v>150864</v>
      </c>
      <c r="D43252" t="s">
        <v>51</v>
      </c>
      <c r="E43252" t="s">
        <v>14</v>
      </c>
      <c r="F43252" t="s">
        <v>161</v>
      </c>
      <c r="G43252" t="s">
        <v>162</v>
      </c>
      <c r="H43252" t="s">
        <v>163</v>
      </c>
      <c r="I43252" t="s">
        <v>163</v>
      </c>
      <c r="J43252" s="1">
        <v>39083</v>
      </c>
      <c r="K43252" t="b">
        <f>IFERROR(VLOOKUP(F43252,english_mapping!A:B,2,FALSE),"NA")</f>
        <v>0</v>
      </c>
      <c r="L43252" t="str">
        <f t="shared" si="675"/>
        <v>Biotechnology</v>
      </c>
    </row>
    <row r="43253" spans="1:12" x14ac:dyDescent="0.25">
      <c r="A43253" t="s">
        <v>150865</v>
      </c>
      <c r="B43253" t="s">
        <v>150866</v>
      </c>
      <c r="C43253" t="s">
        <v>150867</v>
      </c>
      <c r="D43253" t="s">
        <v>150868</v>
      </c>
      <c r="E43253" t="s">
        <v>14</v>
      </c>
      <c r="F43253" t="s">
        <v>21</v>
      </c>
      <c r="G43253" t="s">
        <v>39</v>
      </c>
      <c r="H43253" t="s">
        <v>281</v>
      </c>
      <c r="I43253" t="s">
        <v>2966</v>
      </c>
      <c r="J43253" s="1">
        <v>34700</v>
      </c>
      <c r="K43253" t="b">
        <f>IFERROR(VLOOKUP(F43253,english_mapping!A:B,2,FALSE),"NA")</f>
        <v>1</v>
      </c>
      <c r="L43253" t="str">
        <f t="shared" si="675"/>
        <v>Health and Wellness</v>
      </c>
    </row>
    <row r="43254" spans="1:12" x14ac:dyDescent="0.25">
      <c r="A43254" t="s">
        <v>150869</v>
      </c>
      <c r="B43254" t="s">
        <v>150870</v>
      </c>
      <c r="C43254" t="s">
        <v>150871</v>
      </c>
      <c r="D43254" t="s">
        <v>25368</v>
      </c>
      <c r="E43254" t="s">
        <v>14</v>
      </c>
      <c r="F43254" t="s">
        <v>21</v>
      </c>
      <c r="G43254" t="s">
        <v>379</v>
      </c>
      <c r="H43254" t="s">
        <v>4653</v>
      </c>
      <c r="I43254" t="s">
        <v>4653</v>
      </c>
      <c r="J43254" s="1">
        <v>41646</v>
      </c>
      <c r="K43254" t="b">
        <f>IFERROR(VLOOKUP(F43254,english_mapping!A:B,2,FALSE),"NA")</f>
        <v>1</v>
      </c>
      <c r="L43254" t="str">
        <f t="shared" si="675"/>
        <v>Apps</v>
      </c>
    </row>
    <row r="43255" spans="1:12" x14ac:dyDescent="0.25">
      <c r="A43255" t="s">
        <v>150872</v>
      </c>
      <c r="B43255" t="s">
        <v>150873</v>
      </c>
      <c r="C43255" t="s">
        <v>150874</v>
      </c>
      <c r="D43255" t="s">
        <v>150875</v>
      </c>
      <c r="E43255" t="s">
        <v>14</v>
      </c>
      <c r="F43255" t="s">
        <v>21</v>
      </c>
      <c r="G43255" t="s">
        <v>434</v>
      </c>
      <c r="H43255" t="s">
        <v>535</v>
      </c>
      <c r="I43255" t="s">
        <v>8486</v>
      </c>
      <c r="J43255" s="1">
        <v>41644</v>
      </c>
      <c r="K43255" t="b">
        <f>IFERROR(VLOOKUP(F43255,english_mapping!A:B,2,FALSE),"NA")</f>
        <v>1</v>
      </c>
      <c r="L43255" t="str">
        <f t="shared" si="675"/>
        <v>Analytics</v>
      </c>
    </row>
    <row r="43256" spans="1:12" x14ac:dyDescent="0.25">
      <c r="A43256" t="s">
        <v>150876</v>
      </c>
      <c r="B43256" t="s">
        <v>150877</v>
      </c>
      <c r="E43256" t="s">
        <v>14</v>
      </c>
      <c r="K43256" t="str">
        <f>IFERROR(VLOOKUP(F43256,english_mapping!A:B,2,FALSE),"NA")</f>
        <v>NA</v>
      </c>
      <c r="L43256">
        <f t="shared" si="675"/>
        <v>0</v>
      </c>
    </row>
    <row r="43257" spans="1:12" x14ac:dyDescent="0.25">
      <c r="A43257" t="s">
        <v>150878</v>
      </c>
      <c r="B43257" t="s">
        <v>150879</v>
      </c>
      <c r="C43257" t="s">
        <v>150880</v>
      </c>
      <c r="D43257" t="s">
        <v>246</v>
      </c>
      <c r="E43257" t="s">
        <v>109</v>
      </c>
      <c r="F43257" t="s">
        <v>124</v>
      </c>
      <c r="G43257" t="s">
        <v>125</v>
      </c>
      <c r="H43257" t="s">
        <v>126</v>
      </c>
      <c r="I43257" t="s">
        <v>126</v>
      </c>
      <c r="K43257" t="b">
        <f>IFERROR(VLOOKUP(F43257,english_mapping!A:B,2,FALSE),"NA")</f>
        <v>1</v>
      </c>
      <c r="L43257" t="str">
        <f t="shared" si="675"/>
        <v>Fashion</v>
      </c>
    </row>
    <row r="43258" spans="1:12" x14ac:dyDescent="0.25">
      <c r="A43258" t="s">
        <v>150881</v>
      </c>
      <c r="B43258" t="s">
        <v>150882</v>
      </c>
      <c r="C43258" t="s">
        <v>150883</v>
      </c>
      <c r="D43258" t="s">
        <v>1275</v>
      </c>
      <c r="E43258" t="s">
        <v>14</v>
      </c>
      <c r="F43258" t="s">
        <v>124</v>
      </c>
      <c r="G43258" t="s">
        <v>3320</v>
      </c>
      <c r="H43258" t="s">
        <v>3321</v>
      </c>
      <c r="I43258" t="s">
        <v>3321</v>
      </c>
      <c r="J43258" s="1">
        <v>38718</v>
      </c>
      <c r="K43258" t="b">
        <f>IFERROR(VLOOKUP(F43258,english_mapping!A:B,2,FALSE),"NA")</f>
        <v>1</v>
      </c>
      <c r="L43258" t="str">
        <f t="shared" si="675"/>
        <v>Health Care</v>
      </c>
    </row>
    <row r="43259" spans="1:12" x14ac:dyDescent="0.25">
      <c r="A43259" t="s">
        <v>150884</v>
      </c>
      <c r="B43259" t="s">
        <v>150885</v>
      </c>
      <c r="C43259" t="s">
        <v>150886</v>
      </c>
      <c r="D43259" t="s">
        <v>61875</v>
      </c>
      <c r="E43259" t="s">
        <v>109</v>
      </c>
      <c r="F43259" t="s">
        <v>21</v>
      </c>
      <c r="G43259" t="s">
        <v>154</v>
      </c>
      <c r="H43259" t="s">
        <v>242</v>
      </c>
      <c r="I43259" t="s">
        <v>1753</v>
      </c>
      <c r="J43259" s="1">
        <v>35431</v>
      </c>
      <c r="K43259" t="b">
        <f>IFERROR(VLOOKUP(F43259,english_mapping!A:B,2,FALSE),"NA")</f>
        <v>1</v>
      </c>
      <c r="L43259" t="str">
        <f t="shared" si="675"/>
        <v>Clinical Trials</v>
      </c>
    </row>
    <row r="43260" spans="1:12" x14ac:dyDescent="0.25">
      <c r="A43260" t="s">
        <v>150887</v>
      </c>
      <c r="B43260" t="s">
        <v>150888</v>
      </c>
      <c r="C43260" t="s">
        <v>150889</v>
      </c>
      <c r="D43260" t="s">
        <v>51</v>
      </c>
      <c r="E43260" t="s">
        <v>14</v>
      </c>
      <c r="F43260" t="s">
        <v>365</v>
      </c>
      <c r="G43260">
        <v>27</v>
      </c>
      <c r="H43260" t="s">
        <v>5461</v>
      </c>
      <c r="I43260" t="s">
        <v>14957</v>
      </c>
      <c r="J43260" s="1">
        <v>37987</v>
      </c>
      <c r="K43260" t="b">
        <f>IFERROR(VLOOKUP(F43260,english_mapping!A:B,2,FALSE),"NA")</f>
        <v>0</v>
      </c>
      <c r="L43260" t="str">
        <f t="shared" si="675"/>
        <v>Biotechnology</v>
      </c>
    </row>
    <row r="43261" spans="1:12" x14ac:dyDescent="0.25">
      <c r="A43261" t="s">
        <v>150890</v>
      </c>
      <c r="B43261" t="s">
        <v>150891</v>
      </c>
      <c r="C43261" t="s">
        <v>150892</v>
      </c>
      <c r="D43261" t="s">
        <v>38</v>
      </c>
      <c r="E43261" t="s">
        <v>14</v>
      </c>
      <c r="F43261" t="s">
        <v>52</v>
      </c>
      <c r="G43261" t="s">
        <v>4580</v>
      </c>
      <c r="H43261" t="s">
        <v>6372</v>
      </c>
      <c r="I43261" t="s">
        <v>6372</v>
      </c>
      <c r="K43261" t="b">
        <f>IFERROR(VLOOKUP(F43261,english_mapping!A:B,2,FALSE),"NA")</f>
        <v>1</v>
      </c>
      <c r="L43261" t="str">
        <f t="shared" si="675"/>
        <v>Software</v>
      </c>
    </row>
    <row r="43262" spans="1:12" x14ac:dyDescent="0.25">
      <c r="A43262" t="s">
        <v>150893</v>
      </c>
      <c r="B43262" t="s">
        <v>150894</v>
      </c>
      <c r="C43262" t="s">
        <v>150895</v>
      </c>
      <c r="D43262" t="s">
        <v>755</v>
      </c>
      <c r="E43262" t="s">
        <v>14</v>
      </c>
      <c r="F43262" t="s">
        <v>124</v>
      </c>
      <c r="G43262" t="s">
        <v>20499</v>
      </c>
      <c r="H43262" t="s">
        <v>20500</v>
      </c>
      <c r="I43262" t="s">
        <v>20500</v>
      </c>
      <c r="J43262" s="1">
        <v>37257</v>
      </c>
      <c r="K43262" t="b">
        <f>IFERROR(VLOOKUP(F43262,english_mapping!A:B,2,FALSE),"NA")</f>
        <v>1</v>
      </c>
      <c r="L43262" t="str">
        <f t="shared" si="675"/>
        <v>Hardware + Software</v>
      </c>
    </row>
    <row r="43263" spans="1:12" x14ac:dyDescent="0.25">
      <c r="A43263" t="s">
        <v>150896</v>
      </c>
      <c r="B43263" t="s">
        <v>150897</v>
      </c>
      <c r="C43263" t="s">
        <v>150898</v>
      </c>
      <c r="D43263" t="s">
        <v>51</v>
      </c>
      <c r="E43263" t="s">
        <v>14</v>
      </c>
      <c r="F43263" t="s">
        <v>21</v>
      </c>
      <c r="G43263" t="s">
        <v>1035</v>
      </c>
      <c r="H43263" t="s">
        <v>1036</v>
      </c>
      <c r="I43263" t="s">
        <v>1506</v>
      </c>
      <c r="J43263" s="1">
        <v>37257</v>
      </c>
      <c r="K43263" t="b">
        <f>IFERROR(VLOOKUP(F43263,english_mapping!A:B,2,FALSE),"NA")</f>
        <v>1</v>
      </c>
      <c r="L43263" t="str">
        <f t="shared" si="675"/>
        <v>Biotechnology</v>
      </c>
    </row>
    <row r="43264" spans="1:12" x14ac:dyDescent="0.25">
      <c r="A43264" t="s">
        <v>150899</v>
      </c>
      <c r="B43264" t="s">
        <v>150900</v>
      </c>
      <c r="C43264" t="s">
        <v>150901</v>
      </c>
      <c r="E43264" t="s">
        <v>205</v>
      </c>
      <c r="F43264" t="s">
        <v>21</v>
      </c>
      <c r="G43264" t="s">
        <v>59</v>
      </c>
      <c r="H43264" t="s">
        <v>90</v>
      </c>
      <c r="I43264" t="s">
        <v>2674</v>
      </c>
      <c r="K43264" t="b">
        <f>IFERROR(VLOOKUP(F43264,english_mapping!A:B,2,FALSE),"NA")</f>
        <v>1</v>
      </c>
      <c r="L43264">
        <f t="shared" si="675"/>
        <v>0</v>
      </c>
    </row>
    <row r="43265" spans="1:12" x14ac:dyDescent="0.25">
      <c r="A43265" t="s">
        <v>150902</v>
      </c>
      <c r="B43265" t="s">
        <v>150903</v>
      </c>
      <c r="C43265" t="s">
        <v>150904</v>
      </c>
      <c r="D43265" t="s">
        <v>51</v>
      </c>
      <c r="E43265" t="s">
        <v>14</v>
      </c>
      <c r="F43265" t="s">
        <v>21</v>
      </c>
      <c r="G43265" t="s">
        <v>138</v>
      </c>
      <c r="H43265" t="s">
        <v>139</v>
      </c>
      <c r="I43265" t="s">
        <v>139</v>
      </c>
      <c r="J43265" s="1">
        <v>38718</v>
      </c>
      <c r="K43265" t="b">
        <f>IFERROR(VLOOKUP(F43265,english_mapping!A:B,2,FALSE),"NA")</f>
        <v>1</v>
      </c>
      <c r="L43265" t="str">
        <f t="shared" si="675"/>
        <v>Biotechnology</v>
      </c>
    </row>
    <row r="43266" spans="1:12" x14ac:dyDescent="0.25">
      <c r="A43266" t="s">
        <v>150905</v>
      </c>
      <c r="B43266" t="s">
        <v>150906</v>
      </c>
      <c r="C43266" t="s">
        <v>150907</v>
      </c>
      <c r="E43266" t="s">
        <v>14</v>
      </c>
      <c r="F43266" t="s">
        <v>21</v>
      </c>
      <c r="G43266" t="s">
        <v>1105</v>
      </c>
      <c r="H43266" t="s">
        <v>1106</v>
      </c>
      <c r="I43266" t="s">
        <v>1196</v>
      </c>
      <c r="J43266" s="1">
        <v>40909</v>
      </c>
      <c r="K43266" t="b">
        <f>IFERROR(VLOOKUP(F43266,english_mapping!A:B,2,FALSE),"NA")</f>
        <v>1</v>
      </c>
      <c r="L43266">
        <f t="shared" si="675"/>
        <v>0</v>
      </c>
    </row>
    <row r="43267" spans="1:12" x14ac:dyDescent="0.25">
      <c r="A43267" t="s">
        <v>150908</v>
      </c>
      <c r="B43267" t="s">
        <v>150909</v>
      </c>
      <c r="C43267" t="s">
        <v>150910</v>
      </c>
      <c r="D43267" t="s">
        <v>755</v>
      </c>
      <c r="E43267" t="s">
        <v>14</v>
      </c>
      <c r="F43267" t="s">
        <v>124</v>
      </c>
      <c r="G43267" t="s">
        <v>125</v>
      </c>
      <c r="H43267" t="s">
        <v>126</v>
      </c>
      <c r="I43267" t="s">
        <v>126</v>
      </c>
      <c r="J43267" s="1">
        <v>38353</v>
      </c>
      <c r="K43267" t="b">
        <f>IFERROR(VLOOKUP(F43267,english_mapping!A:B,2,FALSE),"NA")</f>
        <v>1</v>
      </c>
      <c r="L43267" t="str">
        <f t="shared" si="675"/>
        <v>Hardware + Software</v>
      </c>
    </row>
    <row r="43268" spans="1:12" x14ac:dyDescent="0.25">
      <c r="A43268" t="s">
        <v>150911</v>
      </c>
      <c r="B43268" t="s">
        <v>150912</v>
      </c>
      <c r="C43268" t="s">
        <v>150913</v>
      </c>
      <c r="D43268" t="s">
        <v>150914</v>
      </c>
      <c r="E43268" t="s">
        <v>14</v>
      </c>
      <c r="F43268" t="s">
        <v>21</v>
      </c>
      <c r="G43268" t="s">
        <v>59</v>
      </c>
      <c r="H43268" t="s">
        <v>90</v>
      </c>
      <c r="I43268" t="s">
        <v>90</v>
      </c>
      <c r="J43268" s="1">
        <v>36161</v>
      </c>
      <c r="K43268" t="b">
        <f>IFERROR(VLOOKUP(F43268,english_mapping!A:B,2,FALSE),"NA")</f>
        <v>1</v>
      </c>
      <c r="L43268" t="str">
        <f t="shared" ref="L43268:L43331" si="676">IFERROR(LEFT(D43268,(FIND("|",D43268))-1),D43268)</f>
        <v>Automotive</v>
      </c>
    </row>
    <row r="43269" spans="1:12" x14ac:dyDescent="0.25">
      <c r="A43269" t="s">
        <v>150915</v>
      </c>
      <c r="B43269" t="s">
        <v>150916</v>
      </c>
      <c r="C43269" t="s">
        <v>150917</v>
      </c>
      <c r="D43269" t="s">
        <v>150918</v>
      </c>
      <c r="E43269" t="s">
        <v>14</v>
      </c>
      <c r="J43269" s="1">
        <v>41643</v>
      </c>
      <c r="K43269" t="str">
        <f>IFERROR(VLOOKUP(F43269,english_mapping!A:B,2,FALSE),"NA")</f>
        <v>NA</v>
      </c>
      <c r="L43269" t="str">
        <f t="shared" si="676"/>
        <v>Consumer Goods</v>
      </c>
    </row>
    <row r="43270" spans="1:12" x14ac:dyDescent="0.25">
      <c r="A43270" t="s">
        <v>150919</v>
      </c>
      <c r="B43270" t="s">
        <v>150920</v>
      </c>
      <c r="C43270" t="s">
        <v>150921</v>
      </c>
      <c r="D43270" t="s">
        <v>262</v>
      </c>
      <c r="E43270" t="s">
        <v>109</v>
      </c>
      <c r="F43270" t="s">
        <v>21</v>
      </c>
      <c r="G43270" t="s">
        <v>1035</v>
      </c>
      <c r="H43270" t="s">
        <v>1036</v>
      </c>
      <c r="I43270" t="s">
        <v>1036</v>
      </c>
      <c r="J43270" s="1">
        <v>38353</v>
      </c>
      <c r="K43270" t="b">
        <f>IFERROR(VLOOKUP(F43270,english_mapping!A:B,2,FALSE),"NA")</f>
        <v>1</v>
      </c>
      <c r="L43270" t="str">
        <f t="shared" si="676"/>
        <v>Enterprise Software</v>
      </c>
    </row>
    <row r="43271" spans="1:12" x14ac:dyDescent="0.25">
      <c r="A43271" t="s">
        <v>150922</v>
      </c>
      <c r="B43271" t="s">
        <v>150923</v>
      </c>
      <c r="C43271" t="s">
        <v>150924</v>
      </c>
      <c r="D43271" t="s">
        <v>150925</v>
      </c>
      <c r="E43271" t="s">
        <v>109</v>
      </c>
      <c r="F43271" t="s">
        <v>21</v>
      </c>
      <c r="G43271" t="s">
        <v>59</v>
      </c>
      <c r="H43271" t="s">
        <v>90</v>
      </c>
      <c r="I43271" t="s">
        <v>2050</v>
      </c>
      <c r="J43271" s="1">
        <v>40919</v>
      </c>
      <c r="K43271" t="b">
        <f>IFERROR(VLOOKUP(F43271,english_mapping!A:B,2,FALSE),"NA")</f>
        <v>1</v>
      </c>
      <c r="L43271" t="str">
        <f t="shared" si="676"/>
        <v>iOS</v>
      </c>
    </row>
    <row r="43272" spans="1:12" x14ac:dyDescent="0.25">
      <c r="A43272" t="s">
        <v>150926</v>
      </c>
      <c r="B43272" t="s">
        <v>150927</v>
      </c>
      <c r="D43272" t="s">
        <v>2541</v>
      </c>
      <c r="E43272" t="s">
        <v>14</v>
      </c>
      <c r="F43272" t="s">
        <v>21</v>
      </c>
      <c r="G43272" t="s">
        <v>59</v>
      </c>
      <c r="H43272" t="s">
        <v>60</v>
      </c>
      <c r="I43272" t="s">
        <v>238</v>
      </c>
      <c r="K43272" t="b">
        <f>IFERROR(VLOOKUP(F43272,english_mapping!A:B,2,FALSE),"NA")</f>
        <v>1</v>
      </c>
      <c r="L43272" t="str">
        <f t="shared" si="676"/>
        <v>Advertising</v>
      </c>
    </row>
    <row r="43273" spans="1:12" x14ac:dyDescent="0.25">
      <c r="A43273" t="s">
        <v>150928</v>
      </c>
      <c r="B43273" t="s">
        <v>150929</v>
      </c>
      <c r="C43273" t="s">
        <v>150930</v>
      </c>
      <c r="D43273" t="s">
        <v>51</v>
      </c>
      <c r="E43273" t="s">
        <v>14</v>
      </c>
      <c r="F43273" t="s">
        <v>52</v>
      </c>
      <c r="G43273" t="s">
        <v>53</v>
      </c>
      <c r="H43273" t="s">
        <v>54</v>
      </c>
      <c r="I43273" t="s">
        <v>54</v>
      </c>
      <c r="J43273" s="1">
        <v>41275</v>
      </c>
      <c r="K43273" t="b">
        <f>IFERROR(VLOOKUP(F43273,english_mapping!A:B,2,FALSE),"NA")</f>
        <v>1</v>
      </c>
      <c r="L43273" t="str">
        <f t="shared" si="676"/>
        <v>Biotechnology</v>
      </c>
    </row>
    <row r="43274" spans="1:12" x14ac:dyDescent="0.25">
      <c r="A43274" t="s">
        <v>150931</v>
      </c>
      <c r="B43274" t="s">
        <v>150932</v>
      </c>
      <c r="C43274" t="s">
        <v>150933</v>
      </c>
      <c r="D43274" t="s">
        <v>51</v>
      </c>
      <c r="E43274" t="s">
        <v>109</v>
      </c>
      <c r="F43274" t="s">
        <v>1087</v>
      </c>
      <c r="G43274">
        <v>8</v>
      </c>
      <c r="H43274" t="s">
        <v>6186</v>
      </c>
      <c r="I43274" t="s">
        <v>74678</v>
      </c>
      <c r="J43274" s="1">
        <v>37257</v>
      </c>
      <c r="K43274" t="b">
        <f>IFERROR(VLOOKUP(F43274,english_mapping!A:B,2,FALSE),"NA")</f>
        <v>0</v>
      </c>
      <c r="L43274" t="str">
        <f t="shared" si="676"/>
        <v>Biotechnology</v>
      </c>
    </row>
    <row r="43275" spans="1:12" x14ac:dyDescent="0.25">
      <c r="A43275" t="s">
        <v>150934</v>
      </c>
      <c r="B43275" t="s">
        <v>150935</v>
      </c>
      <c r="D43275" t="s">
        <v>60224</v>
      </c>
      <c r="E43275" t="s">
        <v>14</v>
      </c>
      <c r="F43275" t="s">
        <v>21</v>
      </c>
      <c r="G43275" t="s">
        <v>206</v>
      </c>
      <c r="H43275" t="s">
        <v>207</v>
      </c>
      <c r="I43275" t="s">
        <v>207</v>
      </c>
      <c r="K43275" t="b">
        <f>IFERROR(VLOOKUP(F43275,english_mapping!A:B,2,FALSE),"NA")</f>
        <v>1</v>
      </c>
      <c r="L43275" t="str">
        <f t="shared" si="676"/>
        <v>Apps</v>
      </c>
    </row>
    <row r="43276" spans="1:12" x14ac:dyDescent="0.25">
      <c r="A43276" t="s">
        <v>150936</v>
      </c>
      <c r="B43276" t="s">
        <v>150937</v>
      </c>
      <c r="C43276" t="s">
        <v>150938</v>
      </c>
      <c r="D43276" t="s">
        <v>3474</v>
      </c>
      <c r="E43276" t="s">
        <v>14</v>
      </c>
      <c r="F43276" t="s">
        <v>21</v>
      </c>
      <c r="G43276" t="s">
        <v>1035</v>
      </c>
      <c r="H43276" t="s">
        <v>1036</v>
      </c>
      <c r="I43276" t="s">
        <v>4956</v>
      </c>
      <c r="J43276" t="s">
        <v>45074</v>
      </c>
      <c r="K43276" t="b">
        <f>IFERROR(VLOOKUP(F43276,english_mapping!A:B,2,FALSE),"NA")</f>
        <v>1</v>
      </c>
      <c r="L43276" t="str">
        <f t="shared" si="676"/>
        <v>Information Technology</v>
      </c>
    </row>
    <row r="43277" spans="1:12" x14ac:dyDescent="0.25">
      <c r="A43277" t="s">
        <v>150939</v>
      </c>
      <c r="B43277" t="s">
        <v>150940</v>
      </c>
      <c r="C43277" t="s">
        <v>150941</v>
      </c>
      <c r="D43277" t="s">
        <v>51</v>
      </c>
      <c r="E43277" t="s">
        <v>205</v>
      </c>
      <c r="F43277" t="s">
        <v>21</v>
      </c>
      <c r="G43277" t="s">
        <v>59</v>
      </c>
      <c r="H43277" t="s">
        <v>1249</v>
      </c>
      <c r="I43277" t="s">
        <v>1249</v>
      </c>
      <c r="K43277" t="b">
        <f>IFERROR(VLOOKUP(F43277,english_mapping!A:B,2,FALSE),"NA")</f>
        <v>1</v>
      </c>
      <c r="L43277" t="str">
        <f t="shared" si="676"/>
        <v>Biotechnology</v>
      </c>
    </row>
    <row r="43278" spans="1:12" x14ac:dyDescent="0.25">
      <c r="A43278" t="s">
        <v>150942</v>
      </c>
      <c r="B43278" t="s">
        <v>150943</v>
      </c>
      <c r="C43278" t="s">
        <v>150944</v>
      </c>
      <c r="D43278" t="s">
        <v>3563</v>
      </c>
      <c r="E43278" t="s">
        <v>14</v>
      </c>
      <c r="F43278" t="s">
        <v>161</v>
      </c>
      <c r="G43278" t="s">
        <v>162</v>
      </c>
      <c r="H43278" t="s">
        <v>1257</v>
      </c>
      <c r="I43278" t="s">
        <v>26144</v>
      </c>
      <c r="J43278" s="1">
        <v>38718</v>
      </c>
      <c r="K43278" t="b">
        <f>IFERROR(VLOOKUP(F43278,english_mapping!A:B,2,FALSE),"NA")</f>
        <v>0</v>
      </c>
      <c r="L43278" t="str">
        <f t="shared" si="676"/>
        <v>Pharmaceuticals</v>
      </c>
    </row>
    <row r="43279" spans="1:12" x14ac:dyDescent="0.25">
      <c r="A43279" t="s">
        <v>150945</v>
      </c>
      <c r="B43279" t="s">
        <v>150946</v>
      </c>
      <c r="C43279" t="s">
        <v>150947</v>
      </c>
      <c r="D43279" t="s">
        <v>316</v>
      </c>
      <c r="E43279" t="s">
        <v>14</v>
      </c>
      <c r="F43279" t="s">
        <v>21</v>
      </c>
      <c r="G43279" t="s">
        <v>101</v>
      </c>
      <c r="H43279" t="s">
        <v>102</v>
      </c>
      <c r="I43279" t="s">
        <v>5448</v>
      </c>
      <c r="J43279" s="1">
        <v>41640</v>
      </c>
      <c r="K43279" t="b">
        <f>IFERROR(VLOOKUP(F43279,english_mapping!A:B,2,FALSE),"NA")</f>
        <v>1</v>
      </c>
      <c r="L43279" t="str">
        <f t="shared" si="676"/>
        <v>Internet</v>
      </c>
    </row>
    <row r="43280" spans="1:12" x14ac:dyDescent="0.25">
      <c r="A43280" t="s">
        <v>150948</v>
      </c>
      <c r="B43280" t="s">
        <v>150949</v>
      </c>
      <c r="C43280" t="s">
        <v>150950</v>
      </c>
      <c r="D43280" t="s">
        <v>117971</v>
      </c>
      <c r="E43280" t="s">
        <v>14</v>
      </c>
      <c r="F43280" t="s">
        <v>21</v>
      </c>
      <c r="G43280" t="s">
        <v>39</v>
      </c>
      <c r="H43280" t="s">
        <v>40</v>
      </c>
      <c r="I43280" t="s">
        <v>41</v>
      </c>
      <c r="J43280" s="1">
        <v>39814</v>
      </c>
      <c r="K43280" t="b">
        <f>IFERROR(VLOOKUP(F43280,english_mapping!A:B,2,FALSE),"NA")</f>
        <v>1</v>
      </c>
      <c r="L43280" t="str">
        <f t="shared" si="676"/>
        <v>Hardware + Software</v>
      </c>
    </row>
    <row r="43281" spans="1:12" x14ac:dyDescent="0.25">
      <c r="A43281" t="s">
        <v>150951</v>
      </c>
      <c r="B43281" t="s">
        <v>150952</v>
      </c>
      <c r="C43281" t="s">
        <v>150953</v>
      </c>
      <c r="D43281" t="s">
        <v>51</v>
      </c>
      <c r="E43281" t="s">
        <v>14</v>
      </c>
      <c r="F43281" t="s">
        <v>124</v>
      </c>
      <c r="G43281" t="s">
        <v>325</v>
      </c>
      <c r="H43281" t="s">
        <v>126</v>
      </c>
      <c r="I43281" t="s">
        <v>326</v>
      </c>
      <c r="K43281" t="b">
        <f>IFERROR(VLOOKUP(F43281,english_mapping!A:B,2,FALSE),"NA")</f>
        <v>1</v>
      </c>
      <c r="L43281" t="str">
        <f t="shared" si="676"/>
        <v>Biotechnology</v>
      </c>
    </row>
    <row r="43282" spans="1:12" x14ac:dyDescent="0.25">
      <c r="A43282" t="s">
        <v>150954</v>
      </c>
      <c r="B43282" t="s">
        <v>150955</v>
      </c>
      <c r="C43282" t="s">
        <v>150956</v>
      </c>
      <c r="D43282" t="s">
        <v>150957</v>
      </c>
      <c r="E43282" t="s">
        <v>14</v>
      </c>
      <c r="F43282" t="s">
        <v>497</v>
      </c>
      <c r="G43282">
        <v>19</v>
      </c>
      <c r="H43282" t="s">
        <v>124848</v>
      </c>
      <c r="I43282" t="s">
        <v>124848</v>
      </c>
      <c r="J43282" s="1">
        <v>39814</v>
      </c>
      <c r="K43282" t="b">
        <f>IFERROR(VLOOKUP(F43282,english_mapping!A:B,2,FALSE),"NA")</f>
        <v>0</v>
      </c>
      <c r="L43282" t="str">
        <f t="shared" si="676"/>
        <v>Apps</v>
      </c>
    </row>
    <row r="43283" spans="1:12" x14ac:dyDescent="0.25">
      <c r="A43283" t="s">
        <v>150958</v>
      </c>
      <c r="B43283" t="s">
        <v>150959</v>
      </c>
      <c r="C43283" t="s">
        <v>150960</v>
      </c>
      <c r="D43283" t="s">
        <v>3563</v>
      </c>
      <c r="E43283" t="s">
        <v>14</v>
      </c>
      <c r="F43283" t="s">
        <v>21</v>
      </c>
      <c r="G43283" t="s">
        <v>655</v>
      </c>
      <c r="H43283" t="s">
        <v>656</v>
      </c>
      <c r="I43283" t="s">
        <v>656</v>
      </c>
      <c r="K43283" t="b">
        <f>IFERROR(VLOOKUP(F43283,english_mapping!A:B,2,FALSE),"NA")</f>
        <v>1</v>
      </c>
      <c r="L43283" t="str">
        <f t="shared" si="676"/>
        <v>Pharmaceuticals</v>
      </c>
    </row>
    <row r="43284" spans="1:12" x14ac:dyDescent="0.25">
      <c r="A43284" t="s">
        <v>150961</v>
      </c>
      <c r="B43284" t="s">
        <v>150962</v>
      </c>
      <c r="C43284" t="s">
        <v>150963</v>
      </c>
      <c r="D43284" t="s">
        <v>150964</v>
      </c>
      <c r="E43284" t="s">
        <v>14</v>
      </c>
      <c r="F43284" t="s">
        <v>21</v>
      </c>
      <c r="G43284" t="s">
        <v>59</v>
      </c>
      <c r="H43284" t="s">
        <v>60</v>
      </c>
      <c r="I43284" t="s">
        <v>66</v>
      </c>
      <c r="J43284" t="s">
        <v>21355</v>
      </c>
      <c r="K43284" t="b">
        <f>IFERROR(VLOOKUP(F43284,english_mapping!A:B,2,FALSE),"NA")</f>
        <v>1</v>
      </c>
      <c r="L43284" t="str">
        <f t="shared" si="676"/>
        <v>Location Based Services</v>
      </c>
    </row>
    <row r="43285" spans="1:12" x14ac:dyDescent="0.25">
      <c r="A43285" t="s">
        <v>150965</v>
      </c>
      <c r="B43285" t="s">
        <v>150966</v>
      </c>
      <c r="C43285" t="s">
        <v>150967</v>
      </c>
      <c r="D43285" t="s">
        <v>3790</v>
      </c>
      <c r="E43285" t="s">
        <v>14</v>
      </c>
      <c r="F43285" t="s">
        <v>21</v>
      </c>
      <c r="G43285" t="s">
        <v>1035</v>
      </c>
      <c r="H43285" t="s">
        <v>1036</v>
      </c>
      <c r="I43285" t="s">
        <v>1036</v>
      </c>
      <c r="J43285" s="1">
        <v>40179</v>
      </c>
      <c r="K43285" t="b">
        <f>IFERROR(VLOOKUP(F43285,english_mapping!A:B,2,FALSE),"NA")</f>
        <v>1</v>
      </c>
      <c r="L43285" t="str">
        <f t="shared" si="676"/>
        <v>Nonprofits</v>
      </c>
    </row>
    <row r="43286" spans="1:12" x14ac:dyDescent="0.25">
      <c r="A43286" t="s">
        <v>150968</v>
      </c>
      <c r="B43286" t="s">
        <v>150969</v>
      </c>
      <c r="C43286" t="s">
        <v>150970</v>
      </c>
      <c r="D43286" t="s">
        <v>3790</v>
      </c>
      <c r="E43286" t="s">
        <v>109</v>
      </c>
      <c r="F43286" t="s">
        <v>21</v>
      </c>
      <c r="G43286" t="s">
        <v>59</v>
      </c>
      <c r="H43286" t="s">
        <v>60</v>
      </c>
      <c r="I43286" t="s">
        <v>1005</v>
      </c>
      <c r="K43286" t="b">
        <f>IFERROR(VLOOKUP(F43286,english_mapping!A:B,2,FALSE),"NA")</f>
        <v>1</v>
      </c>
      <c r="L43286" t="str">
        <f t="shared" si="676"/>
        <v>Nonprofits</v>
      </c>
    </row>
    <row r="43287" spans="1:12" x14ac:dyDescent="0.25">
      <c r="A43287" t="s">
        <v>150971</v>
      </c>
      <c r="B43287" t="s">
        <v>150972</v>
      </c>
      <c r="C43287" t="s">
        <v>150973</v>
      </c>
      <c r="D43287" t="s">
        <v>150974</v>
      </c>
      <c r="E43287" t="s">
        <v>109</v>
      </c>
      <c r="F43287" t="s">
        <v>21</v>
      </c>
      <c r="G43287" t="s">
        <v>1262</v>
      </c>
      <c r="H43287" t="s">
        <v>1263</v>
      </c>
      <c r="I43287" t="s">
        <v>11264</v>
      </c>
      <c r="K43287" t="b">
        <f>IFERROR(VLOOKUP(F43287,english_mapping!A:B,2,FALSE),"NA")</f>
        <v>1</v>
      </c>
      <c r="L43287" t="str">
        <f t="shared" si="676"/>
        <v>Design</v>
      </c>
    </row>
    <row r="43288" spans="1:12" x14ac:dyDescent="0.25">
      <c r="A43288" t="s">
        <v>150975</v>
      </c>
      <c r="B43288" t="s">
        <v>150976</v>
      </c>
      <c r="D43288" t="s">
        <v>284</v>
      </c>
      <c r="E43288" t="s">
        <v>14</v>
      </c>
      <c r="F43288" t="s">
        <v>21</v>
      </c>
      <c r="G43288" t="s">
        <v>4078</v>
      </c>
      <c r="H43288" t="s">
        <v>4079</v>
      </c>
      <c r="I43288" t="s">
        <v>4080</v>
      </c>
      <c r="J43288" s="1">
        <v>41642</v>
      </c>
      <c r="K43288" t="b">
        <f>IFERROR(VLOOKUP(F43288,english_mapping!A:B,2,FALSE),"NA")</f>
        <v>1</v>
      </c>
      <c r="L43288" t="str">
        <f t="shared" si="676"/>
        <v>Real Estate</v>
      </c>
    </row>
    <row r="43289" spans="1:12" x14ac:dyDescent="0.25">
      <c r="A43289" t="s">
        <v>150977</v>
      </c>
      <c r="B43289" t="s">
        <v>150978</v>
      </c>
      <c r="C43289" t="s">
        <v>150979</v>
      </c>
      <c r="D43289" t="s">
        <v>654</v>
      </c>
      <c r="E43289" t="s">
        <v>14</v>
      </c>
      <c r="F43289" t="s">
        <v>21</v>
      </c>
      <c r="G43289" t="s">
        <v>1035</v>
      </c>
      <c r="H43289" t="s">
        <v>1036</v>
      </c>
      <c r="I43289" t="s">
        <v>1036</v>
      </c>
      <c r="J43289" s="1">
        <v>38718</v>
      </c>
      <c r="K43289" t="b">
        <f>IFERROR(VLOOKUP(F43289,english_mapping!A:B,2,FALSE),"NA")</f>
        <v>1</v>
      </c>
      <c r="L43289" t="str">
        <f t="shared" si="676"/>
        <v>News</v>
      </c>
    </row>
    <row r="43290" spans="1:12" x14ac:dyDescent="0.25">
      <c r="A43290" t="s">
        <v>150980</v>
      </c>
      <c r="B43290" t="s">
        <v>150981</v>
      </c>
      <c r="D43290" t="s">
        <v>246</v>
      </c>
      <c r="E43290" t="s">
        <v>14</v>
      </c>
      <c r="F43290" t="s">
        <v>21</v>
      </c>
      <c r="J43290" t="s">
        <v>28187</v>
      </c>
      <c r="K43290" t="b">
        <f>IFERROR(VLOOKUP(F43290,english_mapping!A:B,2,FALSE),"NA")</f>
        <v>1</v>
      </c>
      <c r="L43290" t="str">
        <f t="shared" si="676"/>
        <v>Fashion</v>
      </c>
    </row>
    <row r="43291" spans="1:12" x14ac:dyDescent="0.25">
      <c r="A43291" t="s">
        <v>150982</v>
      </c>
      <c r="B43291" t="s">
        <v>150983</v>
      </c>
      <c r="C43291" t="s">
        <v>150984</v>
      </c>
      <c r="D43291" t="s">
        <v>150985</v>
      </c>
      <c r="E43291" t="s">
        <v>14</v>
      </c>
      <c r="F43291" t="s">
        <v>21</v>
      </c>
      <c r="G43291" t="s">
        <v>154</v>
      </c>
      <c r="H43291" t="s">
        <v>242</v>
      </c>
      <c r="I43291" t="s">
        <v>326</v>
      </c>
      <c r="J43291" s="1">
        <v>40179</v>
      </c>
      <c r="K43291" t="b">
        <f>IFERROR(VLOOKUP(F43291,english_mapping!A:B,2,FALSE),"NA")</f>
        <v>1</v>
      </c>
      <c r="L43291" t="str">
        <f t="shared" si="676"/>
        <v>Curated Web</v>
      </c>
    </row>
    <row r="43292" spans="1:12" x14ac:dyDescent="0.25">
      <c r="A43292" t="s">
        <v>150986</v>
      </c>
      <c r="B43292" t="s">
        <v>150987</v>
      </c>
      <c r="D43292" t="s">
        <v>38</v>
      </c>
      <c r="E43292" t="s">
        <v>14</v>
      </c>
      <c r="F43292" t="s">
        <v>21</v>
      </c>
      <c r="G43292" t="s">
        <v>101</v>
      </c>
      <c r="H43292" t="s">
        <v>102</v>
      </c>
      <c r="I43292" t="s">
        <v>103</v>
      </c>
      <c r="J43292" s="1">
        <v>40179</v>
      </c>
      <c r="K43292" t="b">
        <f>IFERROR(VLOOKUP(F43292,english_mapping!A:B,2,FALSE),"NA")</f>
        <v>1</v>
      </c>
      <c r="L43292" t="str">
        <f t="shared" si="676"/>
        <v>Software</v>
      </c>
    </row>
    <row r="43293" spans="1:12" x14ac:dyDescent="0.25">
      <c r="A43293" t="s">
        <v>150988</v>
      </c>
      <c r="B43293" t="s">
        <v>150989</v>
      </c>
      <c r="C43293" t="s">
        <v>150990</v>
      </c>
      <c r="D43293" t="s">
        <v>150991</v>
      </c>
      <c r="E43293" t="s">
        <v>14</v>
      </c>
      <c r="F43293" t="s">
        <v>21</v>
      </c>
      <c r="G43293" t="s">
        <v>591</v>
      </c>
      <c r="H43293" t="s">
        <v>24390</v>
      </c>
      <c r="I43293" t="s">
        <v>24390</v>
      </c>
      <c r="J43293" s="1">
        <v>39271</v>
      </c>
      <c r="K43293" t="b">
        <f>IFERROR(VLOOKUP(F43293,english_mapping!A:B,2,FALSE),"NA")</f>
        <v>1</v>
      </c>
      <c r="L43293" t="str">
        <f t="shared" si="676"/>
        <v>Consulting</v>
      </c>
    </row>
    <row r="43294" spans="1:12" x14ac:dyDescent="0.25">
      <c r="A43294" t="s">
        <v>150992</v>
      </c>
      <c r="B43294" t="s">
        <v>150993</v>
      </c>
      <c r="C43294" t="s">
        <v>150994</v>
      </c>
      <c r="D43294" t="s">
        <v>284</v>
      </c>
      <c r="E43294" t="s">
        <v>14</v>
      </c>
      <c r="F43294" t="s">
        <v>7500</v>
      </c>
      <c r="G43294" t="s">
        <v>10808</v>
      </c>
      <c r="H43294" t="s">
        <v>10809</v>
      </c>
      <c r="I43294" t="s">
        <v>10809</v>
      </c>
      <c r="J43294" s="1">
        <v>29221</v>
      </c>
      <c r="K43294" t="b">
        <f>IFERROR(VLOOKUP(F43294,english_mapping!A:B,2,FALSE),"NA")</f>
        <v>1</v>
      </c>
      <c r="L43294" t="str">
        <f t="shared" si="676"/>
        <v>Real Estate</v>
      </c>
    </row>
    <row r="43295" spans="1:12" x14ac:dyDescent="0.25">
      <c r="A43295" t="s">
        <v>150995</v>
      </c>
      <c r="B43295" t="s">
        <v>150996</v>
      </c>
      <c r="C43295" t="s">
        <v>150997</v>
      </c>
      <c r="D43295" t="s">
        <v>150998</v>
      </c>
      <c r="E43295" t="s">
        <v>14</v>
      </c>
      <c r="F43295" t="s">
        <v>7500</v>
      </c>
      <c r="G43295" t="s">
        <v>10808</v>
      </c>
      <c r="H43295" t="s">
        <v>10809</v>
      </c>
      <c r="I43295" t="s">
        <v>10809</v>
      </c>
      <c r="J43295" s="1">
        <v>41642</v>
      </c>
      <c r="K43295" t="b">
        <f>IFERROR(VLOOKUP(F43295,english_mapping!A:B,2,FALSE),"NA")</f>
        <v>1</v>
      </c>
      <c r="L43295" t="str">
        <f t="shared" si="676"/>
        <v>Education</v>
      </c>
    </row>
    <row r="43296" spans="1:12" x14ac:dyDescent="0.25">
      <c r="A43296" t="s">
        <v>150999</v>
      </c>
      <c r="B43296" t="s">
        <v>151000</v>
      </c>
      <c r="C43296" t="s">
        <v>151001</v>
      </c>
      <c r="D43296" t="s">
        <v>151002</v>
      </c>
      <c r="E43296" t="s">
        <v>14</v>
      </c>
      <c r="F43296" t="s">
        <v>21</v>
      </c>
      <c r="G43296" t="s">
        <v>434</v>
      </c>
      <c r="H43296" t="s">
        <v>535</v>
      </c>
      <c r="I43296" t="s">
        <v>21792</v>
      </c>
      <c r="J43296" s="1">
        <v>39817</v>
      </c>
      <c r="K43296" t="b">
        <f>IFERROR(VLOOKUP(F43296,english_mapping!A:B,2,FALSE),"NA")</f>
        <v>1</v>
      </c>
      <c r="L43296" t="str">
        <f t="shared" si="676"/>
        <v>Curated Web</v>
      </c>
    </row>
    <row r="43297" spans="1:12" x14ac:dyDescent="0.25">
      <c r="A43297" t="s">
        <v>151003</v>
      </c>
      <c r="B43297" t="s">
        <v>151004</v>
      </c>
      <c r="C43297" t="s">
        <v>151005</v>
      </c>
      <c r="D43297" t="s">
        <v>28165</v>
      </c>
      <c r="E43297" t="s">
        <v>14</v>
      </c>
      <c r="F43297" t="s">
        <v>21</v>
      </c>
      <c r="G43297" t="s">
        <v>59</v>
      </c>
      <c r="H43297" t="s">
        <v>60</v>
      </c>
      <c r="I43297" t="s">
        <v>66</v>
      </c>
      <c r="J43297" s="1">
        <v>37622</v>
      </c>
      <c r="K43297" t="b">
        <f>IFERROR(VLOOKUP(F43297,english_mapping!A:B,2,FALSE),"NA")</f>
        <v>1</v>
      </c>
      <c r="L43297" t="str">
        <f t="shared" si="676"/>
        <v>Coffee</v>
      </c>
    </row>
    <row r="43298" spans="1:12" x14ac:dyDescent="0.25">
      <c r="A43298" t="s">
        <v>151006</v>
      </c>
      <c r="B43298" t="s">
        <v>151007</v>
      </c>
      <c r="C43298" t="s">
        <v>151008</v>
      </c>
      <c r="D43298" t="s">
        <v>151009</v>
      </c>
      <c r="E43298" t="s">
        <v>14</v>
      </c>
      <c r="F43298" t="s">
        <v>21</v>
      </c>
      <c r="G43298" t="s">
        <v>59</v>
      </c>
      <c r="H43298" t="s">
        <v>60</v>
      </c>
      <c r="I43298" t="s">
        <v>736</v>
      </c>
      <c r="J43298" s="1">
        <v>41646</v>
      </c>
      <c r="K43298" t="b">
        <f>IFERROR(VLOOKUP(F43298,english_mapping!A:B,2,FALSE),"NA")</f>
        <v>1</v>
      </c>
      <c r="L43298" t="str">
        <f t="shared" si="676"/>
        <v>Chemicals</v>
      </c>
    </row>
    <row r="43299" spans="1:12" x14ac:dyDescent="0.25">
      <c r="A43299" t="s">
        <v>151010</v>
      </c>
      <c r="B43299" t="s">
        <v>151011</v>
      </c>
      <c r="C43299" t="s">
        <v>151012</v>
      </c>
      <c r="D43299" t="s">
        <v>151013</v>
      </c>
      <c r="E43299" t="s">
        <v>14</v>
      </c>
      <c r="J43299" s="1">
        <v>40544</v>
      </c>
      <c r="K43299" t="str">
        <f>IFERROR(VLOOKUP(F43299,english_mapping!A:B,2,FALSE),"NA")</f>
        <v>NA</v>
      </c>
      <c r="L43299" t="str">
        <f t="shared" si="676"/>
        <v>Manufacturing</v>
      </c>
    </row>
    <row r="43300" spans="1:12" x14ac:dyDescent="0.25">
      <c r="A43300" t="s">
        <v>151014</v>
      </c>
      <c r="B43300" t="s">
        <v>151015</v>
      </c>
      <c r="C43300" t="s">
        <v>151016</v>
      </c>
      <c r="D43300" t="s">
        <v>151017</v>
      </c>
      <c r="E43300" t="s">
        <v>14</v>
      </c>
      <c r="F43300" t="s">
        <v>21</v>
      </c>
      <c r="G43300" t="s">
        <v>59</v>
      </c>
      <c r="H43300" t="s">
        <v>987</v>
      </c>
      <c r="I43300" t="s">
        <v>988</v>
      </c>
      <c r="J43300" s="1">
        <v>41339</v>
      </c>
      <c r="K43300" t="b">
        <f>IFERROR(VLOOKUP(F43300,english_mapping!A:B,2,FALSE),"NA")</f>
        <v>1</v>
      </c>
      <c r="L43300" t="str">
        <f t="shared" si="676"/>
        <v>File Sharing</v>
      </c>
    </row>
    <row r="43301" spans="1:12" x14ac:dyDescent="0.25">
      <c r="A43301" t="s">
        <v>151018</v>
      </c>
      <c r="B43301" t="s">
        <v>151019</v>
      </c>
      <c r="C43301" t="s">
        <v>151020</v>
      </c>
      <c r="E43301" t="s">
        <v>14</v>
      </c>
      <c r="J43301" s="1">
        <v>41641</v>
      </c>
      <c r="K43301" t="str">
        <f>IFERROR(VLOOKUP(F43301,english_mapping!A:B,2,FALSE),"NA")</f>
        <v>NA</v>
      </c>
      <c r="L43301">
        <f t="shared" si="676"/>
        <v>0</v>
      </c>
    </row>
    <row r="43302" spans="1:12" x14ac:dyDescent="0.25">
      <c r="A43302" t="s">
        <v>151021</v>
      </c>
      <c r="B43302" t="s">
        <v>151022</v>
      </c>
      <c r="C43302" t="s">
        <v>151023</v>
      </c>
      <c r="D43302" t="s">
        <v>19923</v>
      </c>
      <c r="E43302" t="s">
        <v>14</v>
      </c>
      <c r="F43302" t="s">
        <v>21</v>
      </c>
      <c r="G43302" t="s">
        <v>1267</v>
      </c>
      <c r="H43302" t="s">
        <v>18215</v>
      </c>
      <c r="I43302" t="s">
        <v>8374</v>
      </c>
      <c r="J43302" s="1">
        <v>39457</v>
      </c>
      <c r="K43302" t="b">
        <f>IFERROR(VLOOKUP(F43302,english_mapping!A:B,2,FALSE),"NA")</f>
        <v>1</v>
      </c>
      <c r="L43302" t="str">
        <f t="shared" si="676"/>
        <v>Security</v>
      </c>
    </row>
    <row r="43303" spans="1:12" x14ac:dyDescent="0.25">
      <c r="A43303" t="s">
        <v>151024</v>
      </c>
      <c r="B43303" t="s">
        <v>151025</v>
      </c>
      <c r="C43303" t="s">
        <v>151026</v>
      </c>
      <c r="D43303" t="s">
        <v>151027</v>
      </c>
      <c r="E43303" t="s">
        <v>14</v>
      </c>
      <c r="F43303" t="s">
        <v>21</v>
      </c>
      <c r="G43303" t="s">
        <v>434</v>
      </c>
      <c r="H43303" t="s">
        <v>535</v>
      </c>
      <c r="I43303" t="s">
        <v>21792</v>
      </c>
      <c r="J43303" s="1">
        <v>40544</v>
      </c>
      <c r="K43303" t="b">
        <f>IFERROR(VLOOKUP(F43303,english_mapping!A:B,2,FALSE),"NA")</f>
        <v>1</v>
      </c>
      <c r="L43303" t="str">
        <f t="shared" si="676"/>
        <v>Cyber Security</v>
      </c>
    </row>
    <row r="43304" spans="1:12" x14ac:dyDescent="0.25">
      <c r="A43304" t="s">
        <v>151028</v>
      </c>
      <c r="B43304" t="s">
        <v>151029</v>
      </c>
      <c r="C43304" t="s">
        <v>151030</v>
      </c>
      <c r="D43304" t="s">
        <v>55639</v>
      </c>
      <c r="E43304" t="s">
        <v>14</v>
      </c>
      <c r="F43304" t="s">
        <v>21</v>
      </c>
      <c r="G43304" t="s">
        <v>101</v>
      </c>
      <c r="H43304" t="s">
        <v>102</v>
      </c>
      <c r="I43304" t="s">
        <v>103</v>
      </c>
      <c r="J43304" s="1">
        <v>41641</v>
      </c>
      <c r="K43304" t="b">
        <f>IFERROR(VLOOKUP(F43304,english_mapping!A:B,2,FALSE),"NA")</f>
        <v>1</v>
      </c>
      <c r="L43304" t="str">
        <f t="shared" si="676"/>
        <v>Real Estate</v>
      </c>
    </row>
    <row r="43305" spans="1:12" x14ac:dyDescent="0.25">
      <c r="A43305" t="s">
        <v>151031</v>
      </c>
      <c r="B43305" t="s">
        <v>151032</v>
      </c>
      <c r="C43305" t="s">
        <v>151033</v>
      </c>
      <c r="D43305" t="s">
        <v>273</v>
      </c>
      <c r="E43305" t="s">
        <v>14</v>
      </c>
      <c r="F43305" t="s">
        <v>21</v>
      </c>
      <c r="G43305" t="s">
        <v>59</v>
      </c>
      <c r="H43305" t="s">
        <v>60</v>
      </c>
      <c r="I43305" t="s">
        <v>66</v>
      </c>
      <c r="J43305" s="1">
        <v>38353</v>
      </c>
      <c r="K43305" t="b">
        <f>IFERROR(VLOOKUP(F43305,english_mapping!A:B,2,FALSE),"NA")</f>
        <v>1</v>
      </c>
      <c r="L43305" t="str">
        <f t="shared" si="676"/>
        <v>Sports</v>
      </c>
    </row>
    <row r="43306" spans="1:12" x14ac:dyDescent="0.25">
      <c r="A43306" t="s">
        <v>151034</v>
      </c>
      <c r="B43306" t="s">
        <v>151035</v>
      </c>
      <c r="C43306" t="s">
        <v>151036</v>
      </c>
      <c r="D43306" t="s">
        <v>151037</v>
      </c>
      <c r="E43306" t="s">
        <v>14</v>
      </c>
      <c r="J43306" t="s">
        <v>49037</v>
      </c>
      <c r="K43306" t="str">
        <f>IFERROR(VLOOKUP(F43306,english_mapping!A:B,2,FALSE),"NA")</f>
        <v>NA</v>
      </c>
      <c r="L43306" t="str">
        <f t="shared" si="676"/>
        <v>Peer-to-Peer</v>
      </c>
    </row>
    <row r="43307" spans="1:12" x14ac:dyDescent="0.25">
      <c r="A43307" t="s">
        <v>151038</v>
      </c>
      <c r="B43307" t="s">
        <v>151039</v>
      </c>
      <c r="C43307" t="s">
        <v>151040</v>
      </c>
      <c r="D43307" t="s">
        <v>151041</v>
      </c>
      <c r="E43307" t="s">
        <v>14</v>
      </c>
      <c r="F43307" t="s">
        <v>21</v>
      </c>
      <c r="G43307" t="s">
        <v>84</v>
      </c>
      <c r="H43307" t="s">
        <v>598</v>
      </c>
      <c r="I43307" t="s">
        <v>598</v>
      </c>
      <c r="J43307" s="1">
        <v>40548</v>
      </c>
      <c r="K43307" t="b">
        <f>IFERROR(VLOOKUP(F43307,english_mapping!A:B,2,FALSE),"NA")</f>
        <v>1</v>
      </c>
      <c r="L43307" t="str">
        <f t="shared" si="676"/>
        <v>Health and Wellness</v>
      </c>
    </row>
    <row r="43308" spans="1:12" x14ac:dyDescent="0.25">
      <c r="A43308" t="s">
        <v>151042</v>
      </c>
      <c r="B43308" t="s">
        <v>151043</v>
      </c>
      <c r="C43308" t="s">
        <v>151044</v>
      </c>
      <c r="D43308" t="s">
        <v>51</v>
      </c>
      <c r="E43308" t="s">
        <v>14</v>
      </c>
      <c r="F43308" t="s">
        <v>124</v>
      </c>
      <c r="G43308" t="s">
        <v>5719</v>
      </c>
      <c r="H43308" t="s">
        <v>120993</v>
      </c>
      <c r="I43308" t="s">
        <v>120993</v>
      </c>
      <c r="J43308" s="1">
        <v>35431</v>
      </c>
      <c r="K43308" t="b">
        <f>IFERROR(VLOOKUP(F43308,english_mapping!A:B,2,FALSE),"NA")</f>
        <v>1</v>
      </c>
      <c r="L43308" t="str">
        <f t="shared" si="676"/>
        <v>Biotechnology</v>
      </c>
    </row>
    <row r="43309" spans="1:12" x14ac:dyDescent="0.25">
      <c r="A43309" t="s">
        <v>151045</v>
      </c>
      <c r="B43309" t="s">
        <v>151046</v>
      </c>
      <c r="C43309" t="s">
        <v>151047</v>
      </c>
      <c r="D43309" t="s">
        <v>42278</v>
      </c>
      <c r="E43309" t="s">
        <v>14</v>
      </c>
      <c r="F43309" t="s">
        <v>21</v>
      </c>
      <c r="G43309" t="s">
        <v>1360</v>
      </c>
      <c r="H43309" t="s">
        <v>1361</v>
      </c>
      <c r="I43309" t="s">
        <v>3501</v>
      </c>
      <c r="J43309" t="s">
        <v>17410</v>
      </c>
      <c r="K43309" t="b">
        <f>IFERROR(VLOOKUP(F43309,english_mapping!A:B,2,FALSE),"NA")</f>
        <v>1</v>
      </c>
      <c r="L43309" t="str">
        <f t="shared" si="676"/>
        <v>Information Technology</v>
      </c>
    </row>
    <row r="43310" spans="1:12" x14ac:dyDescent="0.25">
      <c r="A43310" t="s">
        <v>151048</v>
      </c>
      <c r="B43310" t="s">
        <v>151049</v>
      </c>
      <c r="D43310" t="s">
        <v>51</v>
      </c>
      <c r="E43310" t="s">
        <v>14</v>
      </c>
      <c r="F43310" t="s">
        <v>21</v>
      </c>
      <c r="G43310" t="s">
        <v>59</v>
      </c>
      <c r="H43310" t="s">
        <v>60</v>
      </c>
      <c r="I43310" t="s">
        <v>66</v>
      </c>
      <c r="J43310" s="1">
        <v>40179</v>
      </c>
      <c r="K43310" t="b">
        <f>IFERROR(VLOOKUP(F43310,english_mapping!A:B,2,FALSE),"NA")</f>
        <v>1</v>
      </c>
      <c r="L43310" t="str">
        <f t="shared" si="676"/>
        <v>Biotechnology</v>
      </c>
    </row>
    <row r="43311" spans="1:12" x14ac:dyDescent="0.25">
      <c r="A43311" t="s">
        <v>151050</v>
      </c>
      <c r="B43311" t="s">
        <v>151051</v>
      </c>
      <c r="C43311" t="s">
        <v>151052</v>
      </c>
      <c r="D43311" t="s">
        <v>151053</v>
      </c>
      <c r="E43311" t="s">
        <v>14</v>
      </c>
      <c r="F43311" t="s">
        <v>21</v>
      </c>
      <c r="G43311" t="s">
        <v>101</v>
      </c>
      <c r="H43311" t="s">
        <v>102</v>
      </c>
      <c r="I43311" t="s">
        <v>103</v>
      </c>
      <c r="J43311" t="s">
        <v>124895</v>
      </c>
      <c r="K43311" t="b">
        <f>IFERROR(VLOOKUP(F43311,english_mapping!A:B,2,FALSE),"NA")</f>
        <v>1</v>
      </c>
      <c r="L43311" t="str">
        <f t="shared" si="676"/>
        <v>Advertising</v>
      </c>
    </row>
    <row r="43312" spans="1:12" x14ac:dyDescent="0.25">
      <c r="A43312" t="s">
        <v>151054</v>
      </c>
      <c r="B43312" t="s">
        <v>151055</v>
      </c>
      <c r="D43312" t="s">
        <v>12337</v>
      </c>
      <c r="E43312" t="s">
        <v>14</v>
      </c>
      <c r="J43312" s="1">
        <v>42005</v>
      </c>
      <c r="K43312" t="str">
        <f>IFERROR(VLOOKUP(F43312,english_mapping!A:B,2,FALSE),"NA")</f>
        <v>NA</v>
      </c>
      <c r="L43312" t="str">
        <f t="shared" si="676"/>
        <v>E-Commerce</v>
      </c>
    </row>
    <row r="43313" spans="1:12" x14ac:dyDescent="0.25">
      <c r="A43313" t="s">
        <v>151056</v>
      </c>
      <c r="B43313" t="s">
        <v>151057</v>
      </c>
      <c r="C43313" t="s">
        <v>151058</v>
      </c>
      <c r="D43313" t="s">
        <v>89</v>
      </c>
      <c r="E43313" t="s">
        <v>14</v>
      </c>
      <c r="F43313" t="s">
        <v>21</v>
      </c>
      <c r="G43313" t="s">
        <v>1035</v>
      </c>
      <c r="H43313" t="s">
        <v>1036</v>
      </c>
      <c r="I43313" t="s">
        <v>1036</v>
      </c>
      <c r="J43313" s="1">
        <v>40909</v>
      </c>
      <c r="K43313" t="b">
        <f>IFERROR(VLOOKUP(F43313,english_mapping!A:B,2,FALSE),"NA")</f>
        <v>1</v>
      </c>
      <c r="L43313" t="str">
        <f t="shared" si="676"/>
        <v>Health and Wellness</v>
      </c>
    </row>
    <row r="43314" spans="1:12" x14ac:dyDescent="0.25">
      <c r="A43314" t="s">
        <v>151059</v>
      </c>
      <c r="B43314" t="s">
        <v>151060</v>
      </c>
      <c r="C43314" t="s">
        <v>151061</v>
      </c>
      <c r="E43314" t="s">
        <v>14</v>
      </c>
      <c r="F43314" t="s">
        <v>4221</v>
      </c>
      <c r="G43314">
        <v>11</v>
      </c>
      <c r="H43314" t="s">
        <v>4222</v>
      </c>
      <c r="I43314" t="s">
        <v>4222</v>
      </c>
      <c r="J43314" s="1">
        <v>21916</v>
      </c>
      <c r="K43314" t="b">
        <f>IFERROR(VLOOKUP(F43314,english_mapping!A:B,2,FALSE),"NA")</f>
        <v>0</v>
      </c>
      <c r="L43314">
        <f t="shared" si="676"/>
        <v>0</v>
      </c>
    </row>
    <row r="43315" spans="1:12" x14ac:dyDescent="0.25">
      <c r="A43315" t="s">
        <v>151062</v>
      </c>
      <c r="B43315" t="s">
        <v>151063</v>
      </c>
      <c r="C43315" t="s">
        <v>151064</v>
      </c>
      <c r="D43315" t="s">
        <v>151065</v>
      </c>
      <c r="E43315" t="s">
        <v>14</v>
      </c>
      <c r="F43315" t="s">
        <v>560</v>
      </c>
      <c r="G43315">
        <v>56</v>
      </c>
      <c r="H43315" t="s">
        <v>2614</v>
      </c>
      <c r="I43315" t="s">
        <v>2614</v>
      </c>
      <c r="J43315" t="s">
        <v>114633</v>
      </c>
      <c r="K43315" t="b">
        <f>IFERROR(VLOOKUP(F43315,english_mapping!A:B,2,FALSE),"NA")</f>
        <v>0</v>
      </c>
      <c r="L43315" t="str">
        <f t="shared" si="676"/>
        <v>Augmented Reality</v>
      </c>
    </row>
    <row r="43316" spans="1:12" x14ac:dyDescent="0.25">
      <c r="A43316" t="s">
        <v>151066</v>
      </c>
      <c r="B43316" t="s">
        <v>151067</v>
      </c>
      <c r="C43316" t="s">
        <v>151068</v>
      </c>
      <c r="D43316" t="s">
        <v>51</v>
      </c>
      <c r="E43316" t="s">
        <v>14</v>
      </c>
      <c r="F43316" t="s">
        <v>21</v>
      </c>
      <c r="G43316" t="s">
        <v>285</v>
      </c>
      <c r="H43316" t="s">
        <v>3791</v>
      </c>
      <c r="I43316" t="s">
        <v>3791</v>
      </c>
      <c r="K43316" t="b">
        <f>IFERROR(VLOOKUP(F43316,english_mapping!A:B,2,FALSE),"NA")</f>
        <v>1</v>
      </c>
      <c r="L43316" t="str">
        <f t="shared" si="676"/>
        <v>Biotechnology</v>
      </c>
    </row>
    <row r="43317" spans="1:12" x14ac:dyDescent="0.25">
      <c r="A43317" t="s">
        <v>151069</v>
      </c>
      <c r="B43317" t="s">
        <v>151070</v>
      </c>
      <c r="C43317" t="s">
        <v>151071</v>
      </c>
      <c r="D43317" t="s">
        <v>70</v>
      </c>
      <c r="E43317" t="s">
        <v>14</v>
      </c>
      <c r="F43317" t="s">
        <v>21</v>
      </c>
      <c r="G43317" t="s">
        <v>626</v>
      </c>
      <c r="H43317" t="s">
        <v>15071</v>
      </c>
      <c r="I43317" t="s">
        <v>331</v>
      </c>
      <c r="J43317" s="1">
        <v>39083</v>
      </c>
      <c r="K43317" t="b">
        <f>IFERROR(VLOOKUP(F43317,english_mapping!A:B,2,FALSE),"NA")</f>
        <v>1</v>
      </c>
      <c r="L43317" t="str">
        <f t="shared" si="676"/>
        <v>E-Commerce</v>
      </c>
    </row>
    <row r="43318" spans="1:12" x14ac:dyDescent="0.25">
      <c r="A43318" t="s">
        <v>151072</v>
      </c>
      <c r="B43318" t="s">
        <v>151073</v>
      </c>
      <c r="C43318" t="s">
        <v>151074</v>
      </c>
      <c r="E43318" t="s">
        <v>14</v>
      </c>
      <c r="F43318" t="s">
        <v>21</v>
      </c>
      <c r="G43318" t="s">
        <v>3555</v>
      </c>
      <c r="H43318" t="s">
        <v>3556</v>
      </c>
      <c r="I43318" t="s">
        <v>151075</v>
      </c>
      <c r="K43318" t="b">
        <f>IFERROR(VLOOKUP(F43318,english_mapping!A:B,2,FALSE),"NA")</f>
        <v>1</v>
      </c>
      <c r="L43318">
        <f t="shared" si="676"/>
        <v>0</v>
      </c>
    </row>
    <row r="43319" spans="1:12" x14ac:dyDescent="0.25">
      <c r="A43319" t="s">
        <v>151076</v>
      </c>
      <c r="B43319" t="s">
        <v>151077</v>
      </c>
      <c r="C43319" t="s">
        <v>151078</v>
      </c>
      <c r="D43319" t="s">
        <v>38</v>
      </c>
      <c r="E43319" t="s">
        <v>14</v>
      </c>
      <c r="F43319" t="s">
        <v>21</v>
      </c>
      <c r="G43319" t="s">
        <v>59</v>
      </c>
      <c r="H43319" t="s">
        <v>987</v>
      </c>
      <c r="I43319" t="s">
        <v>988</v>
      </c>
      <c r="J43319" s="1">
        <v>37987</v>
      </c>
      <c r="K43319" t="b">
        <f>IFERROR(VLOOKUP(F43319,english_mapping!A:B,2,FALSE),"NA")</f>
        <v>1</v>
      </c>
      <c r="L43319" t="str">
        <f t="shared" si="676"/>
        <v>Software</v>
      </c>
    </row>
    <row r="43320" spans="1:12" x14ac:dyDescent="0.25">
      <c r="A43320" t="s">
        <v>151079</v>
      </c>
      <c r="B43320" t="s">
        <v>151080</v>
      </c>
      <c r="C43320" t="s">
        <v>151081</v>
      </c>
      <c r="D43320" t="s">
        <v>2381</v>
      </c>
      <c r="E43320" t="s">
        <v>14</v>
      </c>
      <c r="F43320" t="s">
        <v>21</v>
      </c>
      <c r="G43320" t="s">
        <v>59</v>
      </c>
      <c r="H43320" t="s">
        <v>1249</v>
      </c>
      <c r="I43320" t="s">
        <v>1249</v>
      </c>
      <c r="J43320" s="1">
        <v>39814</v>
      </c>
      <c r="K43320" t="b">
        <f>IFERROR(VLOOKUP(F43320,english_mapping!A:B,2,FALSE),"NA")</f>
        <v>1</v>
      </c>
      <c r="L43320" t="str">
        <f t="shared" si="676"/>
        <v>Consulting</v>
      </c>
    </row>
    <row r="43321" spans="1:12" x14ac:dyDescent="0.25">
      <c r="A43321" t="s">
        <v>151082</v>
      </c>
      <c r="B43321" t="s">
        <v>151083</v>
      </c>
      <c r="C43321" t="s">
        <v>151084</v>
      </c>
      <c r="D43321" t="s">
        <v>731</v>
      </c>
      <c r="E43321" t="s">
        <v>14</v>
      </c>
      <c r="F43321" t="s">
        <v>21</v>
      </c>
      <c r="G43321" t="s">
        <v>84</v>
      </c>
      <c r="H43321" t="s">
        <v>85</v>
      </c>
      <c r="I43321" t="s">
        <v>85</v>
      </c>
      <c r="J43321" s="1">
        <v>39819</v>
      </c>
      <c r="K43321" t="b">
        <f>IFERROR(VLOOKUP(F43321,english_mapping!A:B,2,FALSE),"NA")</f>
        <v>1</v>
      </c>
      <c r="L43321" t="str">
        <f t="shared" si="676"/>
        <v>Finance</v>
      </c>
    </row>
    <row r="43322" spans="1:12" x14ac:dyDescent="0.25">
      <c r="A43322" t="s">
        <v>151085</v>
      </c>
      <c r="B43322" t="s">
        <v>151086</v>
      </c>
      <c r="C43322" t="s">
        <v>151087</v>
      </c>
      <c r="D43322" t="s">
        <v>2381</v>
      </c>
      <c r="E43322" t="s">
        <v>14</v>
      </c>
      <c r="F43322" t="s">
        <v>124</v>
      </c>
      <c r="G43322" t="s">
        <v>47159</v>
      </c>
      <c r="H43322" t="s">
        <v>151088</v>
      </c>
      <c r="I43322" t="s">
        <v>151088</v>
      </c>
      <c r="K43322" t="b">
        <f>IFERROR(VLOOKUP(F43322,english_mapping!A:B,2,FALSE),"NA")</f>
        <v>1</v>
      </c>
      <c r="L43322" t="str">
        <f t="shared" si="676"/>
        <v>Consulting</v>
      </c>
    </row>
    <row r="43323" spans="1:12" x14ac:dyDescent="0.25">
      <c r="A43323" t="s">
        <v>151089</v>
      </c>
      <c r="B43323" t="s">
        <v>151090</v>
      </c>
      <c r="C43323" t="s">
        <v>151091</v>
      </c>
      <c r="D43323" t="s">
        <v>151092</v>
      </c>
      <c r="E43323" t="s">
        <v>14</v>
      </c>
      <c r="F43323" t="s">
        <v>52</v>
      </c>
      <c r="G43323" t="s">
        <v>53</v>
      </c>
      <c r="H43323" t="s">
        <v>54</v>
      </c>
      <c r="I43323" t="s">
        <v>54</v>
      </c>
      <c r="J43323" s="1">
        <v>41643</v>
      </c>
      <c r="K43323" t="b">
        <f>IFERROR(VLOOKUP(F43323,english_mapping!A:B,2,FALSE),"NA")</f>
        <v>1</v>
      </c>
      <c r="L43323" t="str">
        <f t="shared" si="676"/>
        <v>Technology</v>
      </c>
    </row>
    <row r="43324" spans="1:12" x14ac:dyDescent="0.25">
      <c r="A43324" t="s">
        <v>151093</v>
      </c>
      <c r="B43324" t="s">
        <v>151094</v>
      </c>
      <c r="C43324" t="s">
        <v>151095</v>
      </c>
      <c r="D43324" t="s">
        <v>151096</v>
      </c>
      <c r="E43324" t="s">
        <v>701</v>
      </c>
      <c r="F43324" t="s">
        <v>33</v>
      </c>
      <c r="G43324">
        <v>22</v>
      </c>
      <c r="H43324" t="s">
        <v>34</v>
      </c>
      <c r="I43324" t="s">
        <v>34</v>
      </c>
      <c r="J43324" s="1">
        <v>35065</v>
      </c>
      <c r="K43324" t="b">
        <f>IFERROR(VLOOKUP(F43324,english_mapping!A:B,2,FALSE),"NA")</f>
        <v>0</v>
      </c>
      <c r="L43324" t="str">
        <f t="shared" si="676"/>
        <v>Broadcasting</v>
      </c>
    </row>
    <row r="43325" spans="1:12" x14ac:dyDescent="0.25">
      <c r="A43325" t="s">
        <v>151097</v>
      </c>
      <c r="B43325" t="s">
        <v>151098</v>
      </c>
      <c r="C43325" t="s">
        <v>151099</v>
      </c>
      <c r="D43325" t="s">
        <v>151100</v>
      </c>
      <c r="E43325" t="s">
        <v>14</v>
      </c>
      <c r="F43325" t="s">
        <v>21</v>
      </c>
      <c r="G43325" t="s">
        <v>490</v>
      </c>
      <c r="H43325" t="s">
        <v>17472</v>
      </c>
      <c r="I43325" t="s">
        <v>151101</v>
      </c>
      <c r="J43325" s="1">
        <v>38353</v>
      </c>
      <c r="K43325" t="b">
        <f>IFERROR(VLOOKUP(F43325,english_mapping!A:B,2,FALSE),"NA")</f>
        <v>1</v>
      </c>
      <c r="L43325" t="str">
        <f t="shared" si="676"/>
        <v>Innovation Engineering</v>
      </c>
    </row>
    <row r="43326" spans="1:12" x14ac:dyDescent="0.25">
      <c r="A43326" t="s">
        <v>151102</v>
      </c>
      <c r="B43326" t="s">
        <v>151103</v>
      </c>
      <c r="C43326" t="s">
        <v>151104</v>
      </c>
      <c r="D43326" t="s">
        <v>117971</v>
      </c>
      <c r="E43326" t="s">
        <v>14</v>
      </c>
      <c r="F43326" t="s">
        <v>21</v>
      </c>
      <c r="G43326" t="s">
        <v>1035</v>
      </c>
      <c r="H43326" t="s">
        <v>4862</v>
      </c>
      <c r="I43326" t="s">
        <v>151105</v>
      </c>
      <c r="J43326" s="1">
        <v>36892</v>
      </c>
      <c r="K43326" t="b">
        <f>IFERROR(VLOOKUP(F43326,english_mapping!A:B,2,FALSE),"NA")</f>
        <v>1</v>
      </c>
      <c r="L43326" t="str">
        <f t="shared" si="676"/>
        <v>Hardware + Software</v>
      </c>
    </row>
    <row r="43327" spans="1:12" x14ac:dyDescent="0.25">
      <c r="A43327" t="s">
        <v>151106</v>
      </c>
      <c r="B43327" t="s">
        <v>151107</v>
      </c>
      <c r="C43327" t="s">
        <v>151108</v>
      </c>
      <c r="D43327" t="s">
        <v>38</v>
      </c>
      <c r="E43327" t="s">
        <v>109</v>
      </c>
      <c r="F43327" t="s">
        <v>21</v>
      </c>
      <c r="G43327" t="s">
        <v>59</v>
      </c>
      <c r="H43327" t="s">
        <v>60</v>
      </c>
      <c r="I43327" t="s">
        <v>2772</v>
      </c>
      <c r="J43327" s="1">
        <v>28856</v>
      </c>
      <c r="K43327" t="b">
        <f>IFERROR(VLOOKUP(F43327,english_mapping!A:B,2,FALSE),"NA")</f>
        <v>1</v>
      </c>
      <c r="L43327" t="str">
        <f t="shared" si="676"/>
        <v>Software</v>
      </c>
    </row>
    <row r="43328" spans="1:12" x14ac:dyDescent="0.25">
      <c r="A43328" t="s">
        <v>151109</v>
      </c>
      <c r="B43328" t="s">
        <v>151110</v>
      </c>
      <c r="C43328" t="s">
        <v>151111</v>
      </c>
      <c r="D43328" t="s">
        <v>151112</v>
      </c>
      <c r="E43328" t="s">
        <v>205</v>
      </c>
      <c r="J43328" s="1">
        <v>39453</v>
      </c>
      <c r="K43328" t="str">
        <f>IFERROR(VLOOKUP(F43328,english_mapping!A:B,2,FALSE),"NA")</f>
        <v>NA</v>
      </c>
      <c r="L43328" t="str">
        <f t="shared" si="676"/>
        <v>Art</v>
      </c>
    </row>
    <row r="43329" spans="1:12" x14ac:dyDescent="0.25">
      <c r="A43329" t="s">
        <v>151113</v>
      </c>
      <c r="B43329" t="s">
        <v>151114</v>
      </c>
      <c r="C43329" t="s">
        <v>151115</v>
      </c>
      <c r="D43329" t="s">
        <v>33698</v>
      </c>
      <c r="E43329" t="s">
        <v>14</v>
      </c>
      <c r="F43329" t="s">
        <v>21</v>
      </c>
      <c r="G43329" t="s">
        <v>94</v>
      </c>
      <c r="H43329" t="s">
        <v>95</v>
      </c>
      <c r="I43329" t="s">
        <v>95</v>
      </c>
      <c r="J43329" s="1">
        <v>39091</v>
      </c>
      <c r="K43329" t="b">
        <f>IFERROR(VLOOKUP(F43329,english_mapping!A:B,2,FALSE),"NA")</f>
        <v>1</v>
      </c>
      <c r="L43329" t="str">
        <f t="shared" si="676"/>
        <v>Messaging</v>
      </c>
    </row>
    <row r="43330" spans="1:12" x14ac:dyDescent="0.25">
      <c r="A43330" t="s">
        <v>151116</v>
      </c>
      <c r="B43330" t="s">
        <v>151117</v>
      </c>
      <c r="C43330" t="s">
        <v>151118</v>
      </c>
      <c r="D43330" t="s">
        <v>151119</v>
      </c>
      <c r="E43330" t="s">
        <v>14</v>
      </c>
      <c r="F43330" t="s">
        <v>21</v>
      </c>
      <c r="G43330" t="s">
        <v>59</v>
      </c>
      <c r="H43330" t="s">
        <v>4734</v>
      </c>
      <c r="I43330" t="s">
        <v>4734</v>
      </c>
      <c r="J43330" s="1">
        <v>39814</v>
      </c>
      <c r="K43330" t="b">
        <f>IFERROR(VLOOKUP(F43330,english_mapping!A:B,2,FALSE),"NA")</f>
        <v>1</v>
      </c>
      <c r="L43330" t="str">
        <f t="shared" si="676"/>
        <v>Android</v>
      </c>
    </row>
    <row r="43331" spans="1:12" x14ac:dyDescent="0.25">
      <c r="A43331" t="s">
        <v>151120</v>
      </c>
      <c r="B43331" t="s">
        <v>151121</v>
      </c>
      <c r="C43331" t="s">
        <v>151122</v>
      </c>
      <c r="D43331" t="s">
        <v>65</v>
      </c>
      <c r="E43331" t="s">
        <v>14</v>
      </c>
      <c r="F43331" t="s">
        <v>15</v>
      </c>
      <c r="G43331">
        <v>7</v>
      </c>
      <c r="H43331" t="s">
        <v>684</v>
      </c>
      <c r="I43331" t="s">
        <v>684</v>
      </c>
      <c r="J43331" t="s">
        <v>67755</v>
      </c>
      <c r="K43331" t="b">
        <f>IFERROR(VLOOKUP(F43331,english_mapping!A:B,2,FALSE),"NA")</f>
        <v>1</v>
      </c>
      <c r="L43331" t="str">
        <f t="shared" si="676"/>
        <v>Mobile</v>
      </c>
    </row>
    <row r="43332" spans="1:12" x14ac:dyDescent="0.25">
      <c r="A43332" t="s">
        <v>151123</v>
      </c>
      <c r="B43332" t="s">
        <v>151124</v>
      </c>
      <c r="C43332" t="s">
        <v>151125</v>
      </c>
      <c r="D43332" t="s">
        <v>151126</v>
      </c>
      <c r="E43332" t="s">
        <v>14</v>
      </c>
      <c r="F43332" t="s">
        <v>21</v>
      </c>
      <c r="G43332" t="s">
        <v>534</v>
      </c>
      <c r="H43332" t="s">
        <v>535</v>
      </c>
      <c r="I43332" t="s">
        <v>536</v>
      </c>
      <c r="J43332" s="1">
        <v>40917</v>
      </c>
      <c r="K43332" t="b">
        <f>IFERROR(VLOOKUP(F43332,english_mapping!A:B,2,FALSE),"NA")</f>
        <v>1</v>
      </c>
      <c r="L43332" t="str">
        <f t="shared" ref="L43332:L43395" si="677">IFERROR(LEFT(D43332,(FIND("|",D43332))-1),D43332)</f>
        <v>CRM</v>
      </c>
    </row>
    <row r="43333" spans="1:12" x14ac:dyDescent="0.25">
      <c r="A43333" t="s">
        <v>151127</v>
      </c>
      <c r="B43333" t="s">
        <v>151128</v>
      </c>
      <c r="C43333" t="s">
        <v>151129</v>
      </c>
      <c r="D43333" t="s">
        <v>70</v>
      </c>
      <c r="E43333" t="s">
        <v>14</v>
      </c>
      <c r="F43333" t="s">
        <v>161</v>
      </c>
      <c r="G43333" t="s">
        <v>162</v>
      </c>
      <c r="H43333" t="s">
        <v>163</v>
      </c>
      <c r="I43333" t="s">
        <v>163</v>
      </c>
      <c r="J43333" s="1">
        <v>38477</v>
      </c>
      <c r="K43333" t="b">
        <f>IFERROR(VLOOKUP(F43333,english_mapping!A:B,2,FALSE),"NA")</f>
        <v>0</v>
      </c>
      <c r="L43333" t="str">
        <f t="shared" si="677"/>
        <v>E-Commerce</v>
      </c>
    </row>
    <row r="43334" spans="1:12" x14ac:dyDescent="0.25">
      <c r="A43334" t="s">
        <v>151130</v>
      </c>
      <c r="B43334" t="s">
        <v>151131</v>
      </c>
      <c r="C43334" t="s">
        <v>151132</v>
      </c>
      <c r="D43334" t="s">
        <v>151133</v>
      </c>
      <c r="E43334" t="s">
        <v>14</v>
      </c>
      <c r="K43334" t="str">
        <f>IFERROR(VLOOKUP(F43334,english_mapping!A:B,2,FALSE),"NA")</f>
        <v>NA</v>
      </c>
      <c r="L43334" t="str">
        <f t="shared" si="677"/>
        <v>Entertainment</v>
      </c>
    </row>
    <row r="43335" spans="1:12" x14ac:dyDescent="0.25">
      <c r="A43335" t="s">
        <v>151134</v>
      </c>
      <c r="B43335" t="s">
        <v>151135</v>
      </c>
      <c r="C43335" t="s">
        <v>151136</v>
      </c>
      <c r="D43335" t="s">
        <v>65</v>
      </c>
      <c r="E43335" t="s">
        <v>14</v>
      </c>
      <c r="F43335" t="s">
        <v>21</v>
      </c>
      <c r="G43335" t="s">
        <v>84</v>
      </c>
      <c r="H43335" t="s">
        <v>1288</v>
      </c>
      <c r="I43335" t="s">
        <v>1824</v>
      </c>
      <c r="J43335" s="1">
        <v>38353</v>
      </c>
      <c r="K43335" t="b">
        <f>IFERROR(VLOOKUP(F43335,english_mapping!A:B,2,FALSE),"NA")</f>
        <v>1</v>
      </c>
      <c r="L43335" t="str">
        <f t="shared" si="677"/>
        <v>Mobile</v>
      </c>
    </row>
    <row r="43336" spans="1:12" x14ac:dyDescent="0.25">
      <c r="A43336" t="s">
        <v>151137</v>
      </c>
      <c r="B43336" t="s">
        <v>151138</v>
      </c>
      <c r="C43336" t="s">
        <v>151139</v>
      </c>
      <c r="D43336" t="s">
        <v>4017</v>
      </c>
      <c r="E43336" t="s">
        <v>701</v>
      </c>
      <c r="F43336" t="s">
        <v>21</v>
      </c>
      <c r="G43336" t="s">
        <v>84</v>
      </c>
      <c r="H43336" t="s">
        <v>1157</v>
      </c>
      <c r="I43336" t="s">
        <v>1158</v>
      </c>
      <c r="J43336" s="1">
        <v>36526</v>
      </c>
      <c r="K43336" t="b">
        <f>IFERROR(VLOOKUP(F43336,english_mapping!A:B,2,FALSE),"NA")</f>
        <v>1</v>
      </c>
      <c r="L43336" t="str">
        <f t="shared" si="677"/>
        <v>Public Relations</v>
      </c>
    </row>
    <row r="43337" spans="1:12" x14ac:dyDescent="0.25">
      <c r="A43337" t="s">
        <v>151140</v>
      </c>
      <c r="B43337" t="s">
        <v>151141</v>
      </c>
      <c r="C43337" t="s">
        <v>151142</v>
      </c>
      <c r="D43337" t="s">
        <v>151143</v>
      </c>
      <c r="E43337" t="s">
        <v>14</v>
      </c>
      <c r="F43337" t="s">
        <v>46</v>
      </c>
      <c r="H43337" t="s">
        <v>47</v>
      </c>
      <c r="I43337" t="s">
        <v>47</v>
      </c>
      <c r="J43337" s="1">
        <v>40643</v>
      </c>
      <c r="K43337" t="b">
        <f>IFERROR(VLOOKUP(F43337,english_mapping!A:B,2,FALSE),"NA")</f>
        <v>0</v>
      </c>
      <c r="L43337" t="str">
        <f t="shared" si="677"/>
        <v>Android</v>
      </c>
    </row>
    <row r="43338" spans="1:12" x14ac:dyDescent="0.25">
      <c r="A43338" t="s">
        <v>151144</v>
      </c>
      <c r="B43338" t="s">
        <v>151145</v>
      </c>
      <c r="C43338" t="s">
        <v>151146</v>
      </c>
      <c r="D43338" t="s">
        <v>151147</v>
      </c>
      <c r="E43338" t="s">
        <v>14</v>
      </c>
      <c r="F43338" t="s">
        <v>21</v>
      </c>
      <c r="G43338" t="s">
        <v>59</v>
      </c>
      <c r="H43338" t="s">
        <v>60</v>
      </c>
      <c r="I43338" t="s">
        <v>66</v>
      </c>
      <c r="J43338" s="1">
        <v>40909</v>
      </c>
      <c r="K43338" t="b">
        <f>IFERROR(VLOOKUP(F43338,english_mapping!A:B,2,FALSE),"NA")</f>
        <v>1</v>
      </c>
      <c r="L43338" t="str">
        <f t="shared" si="677"/>
        <v>Android</v>
      </c>
    </row>
    <row r="43339" spans="1:12" x14ac:dyDescent="0.25">
      <c r="A43339" t="s">
        <v>151148</v>
      </c>
      <c r="B43339" t="s">
        <v>151149</v>
      </c>
      <c r="C43339" t="s">
        <v>151150</v>
      </c>
      <c r="E43339" t="s">
        <v>14</v>
      </c>
      <c r="F43339" t="s">
        <v>497</v>
      </c>
      <c r="G43339">
        <v>19</v>
      </c>
      <c r="H43339" t="s">
        <v>124848</v>
      </c>
      <c r="I43339" t="s">
        <v>124848</v>
      </c>
      <c r="K43339" t="b">
        <f>IFERROR(VLOOKUP(F43339,english_mapping!A:B,2,FALSE),"NA")</f>
        <v>0</v>
      </c>
      <c r="L43339">
        <f t="shared" si="677"/>
        <v>0</v>
      </c>
    </row>
    <row r="43340" spans="1:12" x14ac:dyDescent="0.25">
      <c r="A43340" t="s">
        <v>151151</v>
      </c>
      <c r="B43340" t="s">
        <v>151152</v>
      </c>
      <c r="C43340" t="s">
        <v>151153</v>
      </c>
      <c r="D43340" t="s">
        <v>151154</v>
      </c>
      <c r="E43340" t="s">
        <v>205</v>
      </c>
      <c r="F43340" t="s">
        <v>21</v>
      </c>
      <c r="G43340" t="s">
        <v>59</v>
      </c>
      <c r="H43340" t="s">
        <v>60</v>
      </c>
      <c r="I43340" t="s">
        <v>1279</v>
      </c>
      <c r="J43340" s="1">
        <v>39819</v>
      </c>
      <c r="K43340" t="b">
        <f>IFERROR(VLOOKUP(F43340,english_mapping!A:B,2,FALSE),"NA")</f>
        <v>1</v>
      </c>
      <c r="L43340" t="str">
        <f t="shared" si="677"/>
        <v>Apps</v>
      </c>
    </row>
    <row r="43341" spans="1:12" x14ac:dyDescent="0.25">
      <c r="A43341" t="s">
        <v>151155</v>
      </c>
      <c r="B43341" t="s">
        <v>151156</v>
      </c>
      <c r="C43341" t="s">
        <v>151157</v>
      </c>
      <c r="D43341" t="s">
        <v>151158</v>
      </c>
      <c r="E43341" t="s">
        <v>14</v>
      </c>
      <c r="F43341" t="s">
        <v>15</v>
      </c>
      <c r="G43341">
        <v>16</v>
      </c>
      <c r="H43341" t="s">
        <v>16</v>
      </c>
      <c r="I43341" t="s">
        <v>16</v>
      </c>
      <c r="J43341" s="1">
        <v>38718</v>
      </c>
      <c r="K43341" t="b">
        <f>IFERROR(VLOOKUP(F43341,english_mapping!A:B,2,FALSE),"NA")</f>
        <v>1</v>
      </c>
      <c r="L43341" t="str">
        <f t="shared" si="677"/>
        <v>Advertising</v>
      </c>
    </row>
    <row r="43342" spans="1:12" x14ac:dyDescent="0.25">
      <c r="A43342" t="s">
        <v>151159</v>
      </c>
      <c r="B43342" t="s">
        <v>151160</v>
      </c>
      <c r="C43342" t="s">
        <v>151161</v>
      </c>
      <c r="D43342" t="s">
        <v>4017</v>
      </c>
      <c r="E43342" t="s">
        <v>14</v>
      </c>
      <c r="F43342" t="s">
        <v>21</v>
      </c>
      <c r="G43342" t="s">
        <v>84</v>
      </c>
      <c r="H43342" t="s">
        <v>11506</v>
      </c>
      <c r="I43342" t="s">
        <v>48574</v>
      </c>
      <c r="J43342" s="1">
        <v>34335</v>
      </c>
      <c r="K43342" t="b">
        <f>IFERROR(VLOOKUP(F43342,english_mapping!A:B,2,FALSE),"NA")</f>
        <v>1</v>
      </c>
      <c r="L43342" t="str">
        <f t="shared" si="677"/>
        <v>Public Relations</v>
      </c>
    </row>
    <row r="43343" spans="1:12" x14ac:dyDescent="0.25">
      <c r="A43343" t="s">
        <v>151162</v>
      </c>
      <c r="B43343" t="s">
        <v>151163</v>
      </c>
      <c r="C43343" t="s">
        <v>151164</v>
      </c>
      <c r="D43343" t="s">
        <v>38</v>
      </c>
      <c r="E43343" t="s">
        <v>14</v>
      </c>
      <c r="F43343" t="s">
        <v>33</v>
      </c>
      <c r="K43343" t="b">
        <f>IFERROR(VLOOKUP(F43343,english_mapping!A:B,2,FALSE),"NA")</f>
        <v>0</v>
      </c>
      <c r="L43343" t="str">
        <f t="shared" si="677"/>
        <v>Software</v>
      </c>
    </row>
    <row r="43344" spans="1:12" x14ac:dyDescent="0.25">
      <c r="A43344" t="s">
        <v>151165</v>
      </c>
      <c r="B43344" t="s">
        <v>151166</v>
      </c>
      <c r="C43344" t="s">
        <v>151167</v>
      </c>
      <c r="D43344" t="s">
        <v>151168</v>
      </c>
      <c r="E43344" t="s">
        <v>14</v>
      </c>
      <c r="F43344" t="s">
        <v>21</v>
      </c>
      <c r="G43344" t="s">
        <v>59</v>
      </c>
      <c r="H43344" t="s">
        <v>60</v>
      </c>
      <c r="I43344" t="s">
        <v>1128</v>
      </c>
      <c r="J43344" s="1">
        <v>38728</v>
      </c>
      <c r="K43344" t="b">
        <f>IFERROR(VLOOKUP(F43344,english_mapping!A:B,2,FALSE),"NA")</f>
        <v>1</v>
      </c>
      <c r="L43344" t="str">
        <f t="shared" si="677"/>
        <v>Curated Web</v>
      </c>
    </row>
    <row r="43345" spans="1:12" x14ac:dyDescent="0.25">
      <c r="A43345" t="s">
        <v>151169</v>
      </c>
      <c r="B43345" t="s">
        <v>151170</v>
      </c>
      <c r="C43345" t="s">
        <v>151171</v>
      </c>
      <c r="D43345" t="s">
        <v>151172</v>
      </c>
      <c r="E43345" t="s">
        <v>14</v>
      </c>
      <c r="F43345" t="s">
        <v>21</v>
      </c>
      <c r="G43345" t="s">
        <v>59</v>
      </c>
      <c r="H43345" t="s">
        <v>60</v>
      </c>
      <c r="I43345" t="s">
        <v>66</v>
      </c>
      <c r="J43345" s="1">
        <v>41640</v>
      </c>
      <c r="K43345" t="b">
        <f>IFERROR(VLOOKUP(F43345,english_mapping!A:B,2,FALSE),"NA")</f>
        <v>1</v>
      </c>
      <c r="L43345" t="str">
        <f t="shared" si="677"/>
        <v>Audio</v>
      </c>
    </row>
    <row r="43346" spans="1:12" x14ac:dyDescent="0.25">
      <c r="A43346" t="s">
        <v>151173</v>
      </c>
      <c r="B43346" t="s">
        <v>151174</v>
      </c>
      <c r="C43346" t="s">
        <v>151175</v>
      </c>
      <c r="D43346" t="s">
        <v>2541</v>
      </c>
      <c r="E43346" t="s">
        <v>205</v>
      </c>
      <c r="F43346" t="s">
        <v>161</v>
      </c>
      <c r="G43346" t="s">
        <v>17512</v>
      </c>
      <c r="H43346" t="s">
        <v>84297</v>
      </c>
      <c r="I43346" t="s">
        <v>84298</v>
      </c>
      <c r="J43346" t="s">
        <v>151176</v>
      </c>
      <c r="K43346" t="b">
        <f>IFERROR(VLOOKUP(F43346,english_mapping!A:B,2,FALSE),"NA")</f>
        <v>0</v>
      </c>
      <c r="L43346" t="str">
        <f t="shared" si="677"/>
        <v>Advertising</v>
      </c>
    </row>
    <row r="43347" spans="1:12" x14ac:dyDescent="0.25">
      <c r="A43347" t="s">
        <v>151177</v>
      </c>
      <c r="B43347" t="s">
        <v>151178</v>
      </c>
      <c r="C43347" t="s">
        <v>151179</v>
      </c>
      <c r="D43347" t="s">
        <v>38</v>
      </c>
      <c r="E43347" t="s">
        <v>14</v>
      </c>
      <c r="F43347" t="s">
        <v>21</v>
      </c>
      <c r="G43347" t="s">
        <v>154</v>
      </c>
      <c r="H43347" t="s">
        <v>242</v>
      </c>
      <c r="I43347" t="s">
        <v>357</v>
      </c>
      <c r="J43347" s="1">
        <v>40909</v>
      </c>
      <c r="K43347" t="b">
        <f>IFERROR(VLOOKUP(F43347,english_mapping!A:B,2,FALSE),"NA")</f>
        <v>1</v>
      </c>
      <c r="L43347" t="str">
        <f t="shared" si="677"/>
        <v>Software</v>
      </c>
    </row>
    <row r="43348" spans="1:12" x14ac:dyDescent="0.25">
      <c r="A43348" t="s">
        <v>151180</v>
      </c>
      <c r="B43348" t="s">
        <v>151181</v>
      </c>
      <c r="C43348" t="s">
        <v>151182</v>
      </c>
      <c r="D43348" t="s">
        <v>755</v>
      </c>
      <c r="E43348" t="s">
        <v>14</v>
      </c>
      <c r="F43348" t="s">
        <v>21</v>
      </c>
      <c r="G43348" t="s">
        <v>77</v>
      </c>
      <c r="H43348" t="s">
        <v>1804</v>
      </c>
      <c r="I43348" t="s">
        <v>2586</v>
      </c>
      <c r="J43348" s="1">
        <v>39448</v>
      </c>
      <c r="K43348" t="b">
        <f>IFERROR(VLOOKUP(F43348,english_mapping!A:B,2,FALSE),"NA")</f>
        <v>1</v>
      </c>
      <c r="L43348" t="str">
        <f t="shared" si="677"/>
        <v>Hardware + Software</v>
      </c>
    </row>
    <row r="43349" spans="1:12" x14ac:dyDescent="0.25">
      <c r="A43349" t="s">
        <v>151183</v>
      </c>
      <c r="B43349" t="s">
        <v>151184</v>
      </c>
      <c r="C43349" t="s">
        <v>151185</v>
      </c>
      <c r="D43349" t="s">
        <v>68344</v>
      </c>
      <c r="E43349" t="s">
        <v>14</v>
      </c>
      <c r="F43349" t="s">
        <v>21</v>
      </c>
      <c r="G43349" t="s">
        <v>154</v>
      </c>
      <c r="H43349" t="s">
        <v>242</v>
      </c>
      <c r="I43349" t="s">
        <v>242</v>
      </c>
      <c r="K43349" t="b">
        <f>IFERROR(VLOOKUP(F43349,english_mapping!A:B,2,FALSE),"NA")</f>
        <v>1</v>
      </c>
      <c r="L43349" t="str">
        <f t="shared" si="677"/>
        <v>Events</v>
      </c>
    </row>
    <row r="43350" spans="1:12" x14ac:dyDescent="0.25">
      <c r="A43350" t="s">
        <v>151186</v>
      </c>
      <c r="B43350" t="s">
        <v>151187</v>
      </c>
      <c r="C43350" t="s">
        <v>151188</v>
      </c>
      <c r="D43350" t="s">
        <v>31931</v>
      </c>
      <c r="E43350" t="s">
        <v>14</v>
      </c>
      <c r="F43350" t="s">
        <v>365</v>
      </c>
      <c r="G43350">
        <v>26</v>
      </c>
      <c r="H43350" t="s">
        <v>366</v>
      </c>
      <c r="I43350" t="s">
        <v>366</v>
      </c>
      <c r="J43350" s="1">
        <v>40977</v>
      </c>
      <c r="K43350" t="b">
        <f>IFERROR(VLOOKUP(F43350,english_mapping!A:B,2,FALSE),"NA")</f>
        <v>0</v>
      </c>
      <c r="L43350" t="str">
        <f t="shared" si="677"/>
        <v>E-Commerce</v>
      </c>
    </row>
    <row r="43351" spans="1:12" x14ac:dyDescent="0.25">
      <c r="A43351" t="s">
        <v>151189</v>
      </c>
      <c r="B43351" t="s">
        <v>151190</v>
      </c>
      <c r="C43351" t="s">
        <v>151191</v>
      </c>
      <c r="D43351" t="s">
        <v>51</v>
      </c>
      <c r="E43351" t="s">
        <v>14</v>
      </c>
      <c r="F43351" t="s">
        <v>124</v>
      </c>
      <c r="G43351" t="s">
        <v>325</v>
      </c>
      <c r="H43351" t="s">
        <v>126</v>
      </c>
      <c r="I43351" t="s">
        <v>326</v>
      </c>
      <c r="K43351" t="b">
        <f>IFERROR(VLOOKUP(F43351,english_mapping!A:B,2,FALSE),"NA")</f>
        <v>1</v>
      </c>
      <c r="L43351" t="str">
        <f t="shared" si="677"/>
        <v>Biotechnology</v>
      </c>
    </row>
    <row r="43352" spans="1:12" x14ac:dyDescent="0.25">
      <c r="A43352" t="s">
        <v>151192</v>
      </c>
      <c r="B43352" t="s">
        <v>151193</v>
      </c>
      <c r="C43352" t="s">
        <v>151194</v>
      </c>
      <c r="D43352" t="s">
        <v>151195</v>
      </c>
      <c r="E43352" t="s">
        <v>14</v>
      </c>
      <c r="F43352" t="s">
        <v>21</v>
      </c>
      <c r="G43352" t="s">
        <v>59</v>
      </c>
      <c r="H43352" t="s">
        <v>60</v>
      </c>
      <c r="I43352" t="s">
        <v>66</v>
      </c>
      <c r="J43352" t="s">
        <v>14621</v>
      </c>
      <c r="K43352" t="b">
        <f>IFERROR(VLOOKUP(F43352,english_mapping!A:B,2,FALSE),"NA")</f>
        <v>1</v>
      </c>
      <c r="L43352" t="str">
        <f t="shared" si="677"/>
        <v>Collaborative Consumption</v>
      </c>
    </row>
    <row r="43353" spans="1:12" x14ac:dyDescent="0.25">
      <c r="A43353" t="s">
        <v>151196</v>
      </c>
      <c r="B43353" t="s">
        <v>151197</v>
      </c>
      <c r="C43353" t="s">
        <v>151198</v>
      </c>
      <c r="D43353" t="s">
        <v>151199</v>
      </c>
      <c r="E43353" t="s">
        <v>14</v>
      </c>
      <c r="F43353" t="s">
        <v>649</v>
      </c>
      <c r="G43353">
        <v>7</v>
      </c>
      <c r="H43353" t="s">
        <v>948</v>
      </c>
      <c r="I43353" t="s">
        <v>948</v>
      </c>
      <c r="J43353" s="1">
        <v>37622</v>
      </c>
      <c r="K43353" t="b">
        <f>IFERROR(VLOOKUP(F43353,english_mapping!A:B,2,FALSE),"NA")</f>
        <v>1</v>
      </c>
      <c r="L43353" t="str">
        <f t="shared" si="677"/>
        <v>Enterprise Software</v>
      </c>
    </row>
    <row r="43354" spans="1:12" x14ac:dyDescent="0.25">
      <c r="A43354" t="s">
        <v>151200</v>
      </c>
      <c r="B43354" t="s">
        <v>151201</v>
      </c>
      <c r="C43354" t="s">
        <v>151202</v>
      </c>
      <c r="D43354" t="s">
        <v>151203</v>
      </c>
      <c r="E43354" t="s">
        <v>701</v>
      </c>
      <c r="F43354" t="s">
        <v>124</v>
      </c>
      <c r="G43354" t="s">
        <v>125</v>
      </c>
      <c r="H43354" t="s">
        <v>126</v>
      </c>
      <c r="I43354" t="s">
        <v>126</v>
      </c>
      <c r="J43354" s="1">
        <v>37257</v>
      </c>
      <c r="K43354" t="b">
        <f>IFERROR(VLOOKUP(F43354,english_mapping!A:B,2,FALSE),"NA")</f>
        <v>1</v>
      </c>
      <c r="L43354" t="str">
        <f t="shared" si="677"/>
        <v>Ad Targeting</v>
      </c>
    </row>
    <row r="43355" spans="1:12" x14ac:dyDescent="0.25">
      <c r="A43355" t="s">
        <v>151204</v>
      </c>
      <c r="B43355" t="s">
        <v>151205</v>
      </c>
      <c r="C43355" t="s">
        <v>151206</v>
      </c>
      <c r="D43355" t="s">
        <v>65</v>
      </c>
      <c r="E43355" t="s">
        <v>14</v>
      </c>
      <c r="F43355" t="s">
        <v>21</v>
      </c>
      <c r="G43355" t="s">
        <v>59</v>
      </c>
      <c r="H43355" t="s">
        <v>90</v>
      </c>
      <c r="I43355" t="s">
        <v>16942</v>
      </c>
      <c r="K43355" t="b">
        <f>IFERROR(VLOOKUP(F43355,english_mapping!A:B,2,FALSE),"NA")</f>
        <v>1</v>
      </c>
      <c r="L43355" t="str">
        <f t="shared" si="677"/>
        <v>Mobile</v>
      </c>
    </row>
    <row r="43356" spans="1:12" x14ac:dyDescent="0.25">
      <c r="A43356" t="s">
        <v>151207</v>
      </c>
      <c r="B43356" t="s">
        <v>151208</v>
      </c>
      <c r="C43356" t="s">
        <v>151209</v>
      </c>
      <c r="D43356" t="s">
        <v>1416</v>
      </c>
      <c r="E43356" t="s">
        <v>14</v>
      </c>
      <c r="F43356" t="s">
        <v>21</v>
      </c>
      <c r="G43356" t="s">
        <v>131</v>
      </c>
      <c r="H43356" t="s">
        <v>132</v>
      </c>
      <c r="I43356" t="s">
        <v>6398</v>
      </c>
      <c r="J43356" s="1">
        <v>37257</v>
      </c>
      <c r="K43356" t="b">
        <f>IFERROR(VLOOKUP(F43356,english_mapping!A:B,2,FALSE),"NA")</f>
        <v>1</v>
      </c>
      <c r="L43356" t="str">
        <f t="shared" si="677"/>
        <v>Semiconductors</v>
      </c>
    </row>
    <row r="43357" spans="1:12" x14ac:dyDescent="0.25">
      <c r="A43357" t="s">
        <v>151210</v>
      </c>
      <c r="B43357" t="s">
        <v>151211</v>
      </c>
      <c r="C43357" t="s">
        <v>151212</v>
      </c>
      <c r="D43357" t="s">
        <v>15910</v>
      </c>
      <c r="E43357" t="s">
        <v>14</v>
      </c>
      <c r="F43357" t="s">
        <v>21</v>
      </c>
      <c r="G43357" t="s">
        <v>434</v>
      </c>
      <c r="H43357" t="s">
        <v>535</v>
      </c>
      <c r="I43357" t="s">
        <v>5457</v>
      </c>
      <c r="K43357" t="b">
        <f>IFERROR(VLOOKUP(F43357,english_mapping!A:B,2,FALSE),"NA")</f>
        <v>1</v>
      </c>
      <c r="L43357" t="str">
        <f t="shared" si="677"/>
        <v>Biotechnology</v>
      </c>
    </row>
    <row r="43358" spans="1:12" x14ac:dyDescent="0.25">
      <c r="A43358" t="s">
        <v>151213</v>
      </c>
      <c r="B43358" t="s">
        <v>151214</v>
      </c>
      <c r="C43358" t="s">
        <v>151215</v>
      </c>
      <c r="D43358" t="s">
        <v>3563</v>
      </c>
      <c r="E43358" t="s">
        <v>14</v>
      </c>
      <c r="F43358" t="s">
        <v>220</v>
      </c>
      <c r="G43358">
        <v>7</v>
      </c>
      <c r="H43358" t="s">
        <v>5054</v>
      </c>
      <c r="I43358" t="s">
        <v>42180</v>
      </c>
      <c r="K43358" t="b">
        <f>IFERROR(VLOOKUP(F43358,english_mapping!A:B,2,FALSE),"NA")</f>
        <v>1</v>
      </c>
      <c r="L43358" t="str">
        <f t="shared" si="677"/>
        <v>Pharmaceuticals</v>
      </c>
    </row>
    <row r="43359" spans="1:12" x14ac:dyDescent="0.25">
      <c r="A43359" t="s">
        <v>151216</v>
      </c>
      <c r="B43359" t="s">
        <v>151217</v>
      </c>
      <c r="C43359" t="s">
        <v>151218</v>
      </c>
      <c r="D43359" t="s">
        <v>51</v>
      </c>
      <c r="E43359" t="s">
        <v>14</v>
      </c>
      <c r="F43359" t="s">
        <v>124</v>
      </c>
      <c r="K43359" t="b">
        <f>IFERROR(VLOOKUP(F43359,english_mapping!A:B,2,FALSE),"NA")</f>
        <v>1</v>
      </c>
      <c r="L43359" t="str">
        <f t="shared" si="677"/>
        <v>Biotechnology</v>
      </c>
    </row>
    <row r="43360" spans="1:12" x14ac:dyDescent="0.25">
      <c r="A43360" t="s">
        <v>151219</v>
      </c>
      <c r="B43360" t="s">
        <v>151220</v>
      </c>
      <c r="C43360" t="s">
        <v>151221</v>
      </c>
      <c r="D43360" t="s">
        <v>51</v>
      </c>
      <c r="E43360" t="s">
        <v>14</v>
      </c>
      <c r="F43360" t="s">
        <v>21</v>
      </c>
      <c r="G43360" t="s">
        <v>285</v>
      </c>
      <c r="H43360" t="s">
        <v>1054</v>
      </c>
      <c r="I43360" t="s">
        <v>1054</v>
      </c>
      <c r="K43360" t="b">
        <f>IFERROR(VLOOKUP(F43360,english_mapping!A:B,2,FALSE),"NA")</f>
        <v>1</v>
      </c>
      <c r="L43360" t="str">
        <f t="shared" si="677"/>
        <v>Biotechnology</v>
      </c>
    </row>
    <row r="43361" spans="1:12" x14ac:dyDescent="0.25">
      <c r="A43361" t="s">
        <v>151222</v>
      </c>
      <c r="B43361" t="s">
        <v>151223</v>
      </c>
      <c r="C43361" t="s">
        <v>151224</v>
      </c>
      <c r="D43361" t="s">
        <v>151225</v>
      </c>
      <c r="E43361" t="s">
        <v>14</v>
      </c>
      <c r="F43361" t="s">
        <v>21</v>
      </c>
      <c r="G43361" t="s">
        <v>379</v>
      </c>
      <c r="H43361" t="s">
        <v>380</v>
      </c>
      <c r="I43361" t="s">
        <v>380</v>
      </c>
      <c r="J43361" s="1">
        <v>40913</v>
      </c>
      <c r="K43361" t="b">
        <f>IFERROR(VLOOKUP(F43361,english_mapping!A:B,2,FALSE),"NA")</f>
        <v>1</v>
      </c>
      <c r="L43361" t="str">
        <f t="shared" si="677"/>
        <v>Photography</v>
      </c>
    </row>
    <row r="43362" spans="1:12" x14ac:dyDescent="0.25">
      <c r="A43362" t="s">
        <v>151226</v>
      </c>
      <c r="B43362" t="s">
        <v>151227</v>
      </c>
      <c r="C43362" t="s">
        <v>151228</v>
      </c>
      <c r="D43362" t="s">
        <v>151229</v>
      </c>
      <c r="E43362" t="s">
        <v>14</v>
      </c>
      <c r="J43362" s="1">
        <v>38721</v>
      </c>
      <c r="K43362" t="str">
        <f>IFERROR(VLOOKUP(F43362,english_mapping!A:B,2,FALSE),"NA")</f>
        <v>NA</v>
      </c>
      <c r="L43362" t="str">
        <f t="shared" si="677"/>
        <v>Curated Web</v>
      </c>
    </row>
    <row r="43363" spans="1:12" x14ac:dyDescent="0.25">
      <c r="A43363" t="s">
        <v>151230</v>
      </c>
      <c r="B43363" t="s">
        <v>151231</v>
      </c>
      <c r="C43363" t="s">
        <v>151232</v>
      </c>
      <c r="D43363" t="s">
        <v>76630</v>
      </c>
      <c r="E43363" t="s">
        <v>109</v>
      </c>
      <c r="F43363" t="s">
        <v>124</v>
      </c>
      <c r="G43363" t="s">
        <v>125</v>
      </c>
      <c r="H43363" t="s">
        <v>126</v>
      </c>
      <c r="I43363" t="s">
        <v>126</v>
      </c>
      <c r="J43363" s="1">
        <v>36526</v>
      </c>
      <c r="K43363" t="b">
        <f>IFERROR(VLOOKUP(F43363,english_mapping!A:B,2,FALSE),"NA")</f>
        <v>1</v>
      </c>
      <c r="L43363" t="str">
        <f t="shared" si="677"/>
        <v>E-Commerce</v>
      </c>
    </row>
    <row r="43364" spans="1:12" x14ac:dyDescent="0.25">
      <c r="A43364" t="s">
        <v>151233</v>
      </c>
      <c r="B43364" t="s">
        <v>151234</v>
      </c>
      <c r="C43364" t="s">
        <v>151235</v>
      </c>
      <c r="D43364" t="s">
        <v>151236</v>
      </c>
      <c r="E43364" t="s">
        <v>109</v>
      </c>
      <c r="F43364" t="s">
        <v>21</v>
      </c>
      <c r="G43364" t="s">
        <v>822</v>
      </c>
      <c r="H43364" t="s">
        <v>823</v>
      </c>
      <c r="I43364" t="s">
        <v>823</v>
      </c>
      <c r="J43364" s="1">
        <v>37627</v>
      </c>
      <c r="K43364" t="b">
        <f>IFERROR(VLOOKUP(F43364,english_mapping!A:B,2,FALSE),"NA")</f>
        <v>1</v>
      </c>
      <c r="L43364" t="str">
        <f t="shared" si="677"/>
        <v>Curated Web</v>
      </c>
    </row>
    <row r="43365" spans="1:12" x14ac:dyDescent="0.25">
      <c r="A43365" t="s">
        <v>151237</v>
      </c>
      <c r="B43365" t="s">
        <v>151238</v>
      </c>
      <c r="C43365" t="s">
        <v>151239</v>
      </c>
      <c r="D43365" t="s">
        <v>151240</v>
      </c>
      <c r="E43365" t="s">
        <v>14</v>
      </c>
      <c r="F43365" t="s">
        <v>365</v>
      </c>
      <c r="G43365">
        <v>26</v>
      </c>
      <c r="H43365" t="s">
        <v>366</v>
      </c>
      <c r="I43365" t="s">
        <v>366</v>
      </c>
      <c r="J43365" s="1">
        <v>40187</v>
      </c>
      <c r="K43365" t="b">
        <f>IFERROR(VLOOKUP(F43365,english_mapping!A:B,2,FALSE),"NA")</f>
        <v>0</v>
      </c>
      <c r="L43365" t="str">
        <f t="shared" si="677"/>
        <v>File Sharing</v>
      </c>
    </row>
    <row r="43366" spans="1:12" x14ac:dyDescent="0.25">
      <c r="A43366" t="s">
        <v>151241</v>
      </c>
      <c r="B43366" t="s">
        <v>151242</v>
      </c>
      <c r="C43366" t="s">
        <v>151243</v>
      </c>
      <c r="D43366" t="s">
        <v>1416</v>
      </c>
      <c r="E43366" t="s">
        <v>14</v>
      </c>
      <c r="F43366" t="s">
        <v>21</v>
      </c>
      <c r="G43366" t="s">
        <v>285</v>
      </c>
      <c r="H43366" t="s">
        <v>889</v>
      </c>
      <c r="I43366" t="s">
        <v>3040</v>
      </c>
      <c r="J43366" s="1">
        <v>36527</v>
      </c>
      <c r="K43366" t="b">
        <f>IFERROR(VLOOKUP(F43366,english_mapping!A:B,2,FALSE),"NA")</f>
        <v>1</v>
      </c>
      <c r="L43366" t="str">
        <f t="shared" si="677"/>
        <v>Semiconductors</v>
      </c>
    </row>
    <row r="43367" spans="1:12" x14ac:dyDescent="0.25">
      <c r="A43367" t="s">
        <v>151244</v>
      </c>
      <c r="B43367" t="s">
        <v>151245</v>
      </c>
      <c r="C43367" t="s">
        <v>151246</v>
      </c>
      <c r="D43367" t="s">
        <v>151247</v>
      </c>
      <c r="E43367" t="s">
        <v>14</v>
      </c>
      <c r="F43367" t="s">
        <v>21</v>
      </c>
      <c r="G43367" t="s">
        <v>822</v>
      </c>
      <c r="H43367" t="s">
        <v>823</v>
      </c>
      <c r="I43367" t="s">
        <v>824</v>
      </c>
      <c r="K43367" t="b">
        <f>IFERROR(VLOOKUP(F43367,english_mapping!A:B,2,FALSE),"NA")</f>
        <v>1</v>
      </c>
      <c r="L43367" t="str">
        <f t="shared" si="677"/>
        <v>Employment</v>
      </c>
    </row>
    <row r="43368" spans="1:12" x14ac:dyDescent="0.25">
      <c r="A43368" t="s">
        <v>151248</v>
      </c>
      <c r="B43368" t="s">
        <v>151249</v>
      </c>
      <c r="C43368" t="s">
        <v>151250</v>
      </c>
      <c r="D43368" t="s">
        <v>76622</v>
      </c>
      <c r="E43368" t="s">
        <v>205</v>
      </c>
      <c r="F43368" t="s">
        <v>124</v>
      </c>
      <c r="G43368" t="s">
        <v>42684</v>
      </c>
      <c r="H43368" t="s">
        <v>42685</v>
      </c>
      <c r="I43368" t="s">
        <v>42685</v>
      </c>
      <c r="J43368" s="1">
        <v>40544</v>
      </c>
      <c r="K43368" t="b">
        <f>IFERROR(VLOOKUP(F43368,english_mapping!A:B,2,FALSE),"NA")</f>
        <v>1</v>
      </c>
      <c r="L43368" t="str">
        <f t="shared" si="677"/>
        <v>Advertising</v>
      </c>
    </row>
    <row r="43369" spans="1:12" x14ac:dyDescent="0.25">
      <c r="A43369" t="s">
        <v>151251</v>
      </c>
      <c r="B43369" t="s">
        <v>151252</v>
      </c>
      <c r="C43369" t="s">
        <v>151253</v>
      </c>
      <c r="D43369" t="s">
        <v>151254</v>
      </c>
      <c r="E43369" t="s">
        <v>14</v>
      </c>
      <c r="F43369" t="s">
        <v>21</v>
      </c>
      <c r="G43369" t="s">
        <v>77</v>
      </c>
      <c r="H43369" t="s">
        <v>1804</v>
      </c>
      <c r="I43369" t="s">
        <v>1804</v>
      </c>
      <c r="J43369" s="1">
        <v>41275</v>
      </c>
      <c r="K43369" t="b">
        <f>IFERROR(VLOOKUP(F43369,english_mapping!A:B,2,FALSE),"NA")</f>
        <v>1</v>
      </c>
      <c r="L43369" t="str">
        <f t="shared" si="677"/>
        <v>Android</v>
      </c>
    </row>
    <row r="43370" spans="1:12" x14ac:dyDescent="0.25">
      <c r="A43370" t="s">
        <v>151255</v>
      </c>
      <c r="B43370" t="s">
        <v>151256</v>
      </c>
      <c r="C43370" t="s">
        <v>151257</v>
      </c>
      <c r="D43370" t="s">
        <v>151258</v>
      </c>
      <c r="E43370" t="s">
        <v>14</v>
      </c>
      <c r="F43370" t="s">
        <v>661</v>
      </c>
      <c r="G43370">
        <v>5</v>
      </c>
      <c r="H43370" t="s">
        <v>37948</v>
      </c>
      <c r="I43370" t="s">
        <v>37948</v>
      </c>
      <c r="J43370" t="s">
        <v>38915</v>
      </c>
      <c r="K43370" t="b">
        <f>IFERROR(VLOOKUP(F43370,english_mapping!A:B,2,FALSE),"NA")</f>
        <v>0</v>
      </c>
      <c r="L43370" t="str">
        <f t="shared" si="677"/>
        <v>Internet</v>
      </c>
    </row>
    <row r="43371" spans="1:12" x14ac:dyDescent="0.25">
      <c r="A43371" t="s">
        <v>151259</v>
      </c>
      <c r="B43371" t="s">
        <v>151260</v>
      </c>
      <c r="C43371" t="s">
        <v>151261</v>
      </c>
      <c r="D43371" t="s">
        <v>89</v>
      </c>
      <c r="E43371" t="s">
        <v>14</v>
      </c>
      <c r="F43371" t="s">
        <v>21</v>
      </c>
      <c r="G43371" t="s">
        <v>101</v>
      </c>
      <c r="H43371" t="s">
        <v>706</v>
      </c>
      <c r="I43371" t="s">
        <v>151262</v>
      </c>
      <c r="K43371" t="b">
        <f>IFERROR(VLOOKUP(F43371,english_mapping!A:B,2,FALSE),"NA")</f>
        <v>1</v>
      </c>
      <c r="L43371" t="str">
        <f t="shared" si="677"/>
        <v>Health and Wellness</v>
      </c>
    </row>
    <row r="43372" spans="1:12" x14ac:dyDescent="0.25">
      <c r="A43372" t="s">
        <v>151263</v>
      </c>
      <c r="B43372" t="s">
        <v>151264</v>
      </c>
      <c r="C43372" t="s">
        <v>151265</v>
      </c>
      <c r="D43372" t="s">
        <v>151266</v>
      </c>
      <c r="E43372" t="s">
        <v>14</v>
      </c>
      <c r="F43372" t="s">
        <v>712</v>
      </c>
      <c r="G43372">
        <v>5</v>
      </c>
      <c r="H43372" t="s">
        <v>713</v>
      </c>
      <c r="I43372" t="s">
        <v>12209</v>
      </c>
      <c r="J43372" s="1">
        <v>40545</v>
      </c>
      <c r="K43372" t="b">
        <f>IFERROR(VLOOKUP(F43372,english_mapping!A:B,2,FALSE),"NA")</f>
        <v>0</v>
      </c>
      <c r="L43372" t="str">
        <f t="shared" si="677"/>
        <v>Art</v>
      </c>
    </row>
    <row r="43373" spans="1:12" x14ac:dyDescent="0.25">
      <c r="A43373" t="s">
        <v>151267</v>
      </c>
      <c r="B43373" t="s">
        <v>151268</v>
      </c>
      <c r="C43373" t="s">
        <v>151269</v>
      </c>
      <c r="D43373" t="s">
        <v>1275</v>
      </c>
      <c r="E43373" t="s">
        <v>701</v>
      </c>
      <c r="F43373" t="s">
        <v>21</v>
      </c>
      <c r="G43373" t="s">
        <v>1035</v>
      </c>
      <c r="H43373" t="s">
        <v>1036</v>
      </c>
      <c r="I43373" t="s">
        <v>151270</v>
      </c>
      <c r="K43373" t="b">
        <f>IFERROR(VLOOKUP(F43373,english_mapping!A:B,2,FALSE),"NA")</f>
        <v>1</v>
      </c>
      <c r="L43373" t="str">
        <f t="shared" si="677"/>
        <v>Health Care</v>
      </c>
    </row>
    <row r="43374" spans="1:12" x14ac:dyDescent="0.25">
      <c r="A43374" t="s">
        <v>151271</v>
      </c>
      <c r="B43374" t="s">
        <v>151272</v>
      </c>
      <c r="C43374" t="s">
        <v>151273</v>
      </c>
      <c r="D43374" t="s">
        <v>89</v>
      </c>
      <c r="E43374" t="s">
        <v>14</v>
      </c>
      <c r="F43374" t="s">
        <v>21</v>
      </c>
      <c r="G43374" t="s">
        <v>59</v>
      </c>
      <c r="H43374" t="s">
        <v>12953</v>
      </c>
      <c r="I43374" t="s">
        <v>12954</v>
      </c>
      <c r="K43374" t="b">
        <f>IFERROR(VLOOKUP(F43374,english_mapping!A:B,2,FALSE),"NA")</f>
        <v>1</v>
      </c>
      <c r="L43374" t="str">
        <f t="shared" si="677"/>
        <v>Health and Wellness</v>
      </c>
    </row>
    <row r="43375" spans="1:12" x14ac:dyDescent="0.25">
      <c r="A43375" t="s">
        <v>151274</v>
      </c>
      <c r="B43375" t="s">
        <v>151275</v>
      </c>
      <c r="C43375" t="s">
        <v>151276</v>
      </c>
      <c r="D43375" t="s">
        <v>1359</v>
      </c>
      <c r="E43375" t="s">
        <v>205</v>
      </c>
      <c r="F43375" t="s">
        <v>21</v>
      </c>
      <c r="G43375" t="s">
        <v>59</v>
      </c>
      <c r="H43375" t="s">
        <v>60</v>
      </c>
      <c r="I43375" t="s">
        <v>66</v>
      </c>
      <c r="K43375" t="b">
        <f>IFERROR(VLOOKUP(F43375,english_mapping!A:B,2,FALSE),"NA")</f>
        <v>1</v>
      </c>
      <c r="L43375" t="str">
        <f t="shared" si="677"/>
        <v>3D Printing</v>
      </c>
    </row>
    <row r="43376" spans="1:12" x14ac:dyDescent="0.25">
      <c r="A43376" t="s">
        <v>151277</v>
      </c>
      <c r="B43376" t="s">
        <v>151278</v>
      </c>
      <c r="D43376" t="s">
        <v>38</v>
      </c>
      <c r="E43376" t="s">
        <v>14</v>
      </c>
      <c r="F43376" t="s">
        <v>46</v>
      </c>
      <c r="H43376" t="s">
        <v>24954</v>
      </c>
      <c r="I43376" t="s">
        <v>151279</v>
      </c>
      <c r="J43376" s="1">
        <v>41640</v>
      </c>
      <c r="K43376" t="b">
        <f>IFERROR(VLOOKUP(F43376,english_mapping!A:B,2,FALSE),"NA")</f>
        <v>0</v>
      </c>
      <c r="L43376" t="str">
        <f t="shared" si="677"/>
        <v>Software</v>
      </c>
    </row>
    <row r="43377" spans="1:12" x14ac:dyDescent="0.25">
      <c r="A43377" t="s">
        <v>151280</v>
      </c>
      <c r="B43377" t="s">
        <v>151281</v>
      </c>
      <c r="C43377" t="s">
        <v>151282</v>
      </c>
      <c r="D43377" t="s">
        <v>151283</v>
      </c>
      <c r="E43377" t="s">
        <v>205</v>
      </c>
      <c r="F43377" t="s">
        <v>124</v>
      </c>
      <c r="G43377" t="s">
        <v>6600</v>
      </c>
      <c r="H43377" t="s">
        <v>6601</v>
      </c>
      <c r="I43377" t="s">
        <v>6601</v>
      </c>
      <c r="K43377" t="b">
        <f>IFERROR(VLOOKUP(F43377,english_mapping!A:B,2,FALSE),"NA")</f>
        <v>1</v>
      </c>
      <c r="L43377" t="str">
        <f t="shared" si="677"/>
        <v>Electronics</v>
      </c>
    </row>
    <row r="43378" spans="1:12" x14ac:dyDescent="0.25">
      <c r="A43378" t="s">
        <v>151284</v>
      </c>
      <c r="B43378" t="s">
        <v>151285</v>
      </c>
      <c r="C43378" t="s">
        <v>151286</v>
      </c>
      <c r="D43378" t="s">
        <v>3881</v>
      </c>
      <c r="E43378" t="s">
        <v>14</v>
      </c>
      <c r="F43378" t="s">
        <v>21</v>
      </c>
      <c r="G43378" t="s">
        <v>39</v>
      </c>
      <c r="H43378" t="s">
        <v>40</v>
      </c>
      <c r="I43378" t="s">
        <v>41</v>
      </c>
      <c r="J43378" s="1">
        <v>41275</v>
      </c>
      <c r="K43378" t="b">
        <f>IFERROR(VLOOKUP(F43378,english_mapping!A:B,2,FALSE),"NA")</f>
        <v>1</v>
      </c>
      <c r="L43378" t="str">
        <f t="shared" si="677"/>
        <v>Medical Devices</v>
      </c>
    </row>
    <row r="43379" spans="1:12" x14ac:dyDescent="0.25">
      <c r="A43379" t="s">
        <v>151287</v>
      </c>
      <c r="B43379" t="s">
        <v>151288</v>
      </c>
      <c r="C43379" t="s">
        <v>151289</v>
      </c>
      <c r="D43379" t="s">
        <v>51</v>
      </c>
      <c r="E43379" t="s">
        <v>14</v>
      </c>
      <c r="F43379" t="s">
        <v>346</v>
      </c>
      <c r="G43379">
        <v>6</v>
      </c>
      <c r="H43379" t="s">
        <v>347</v>
      </c>
      <c r="I43379" t="s">
        <v>151290</v>
      </c>
      <c r="K43379" t="b">
        <f>IFERROR(VLOOKUP(F43379,english_mapping!A:B,2,FALSE),"NA")</f>
        <v>0</v>
      </c>
      <c r="L43379" t="str">
        <f t="shared" si="677"/>
        <v>Biotechnology</v>
      </c>
    </row>
    <row r="43380" spans="1:12" x14ac:dyDescent="0.25">
      <c r="A43380" t="s">
        <v>151291</v>
      </c>
      <c r="B43380" t="s">
        <v>151292</v>
      </c>
      <c r="C43380" t="s">
        <v>151293</v>
      </c>
      <c r="D43380" t="s">
        <v>755</v>
      </c>
      <c r="E43380" t="s">
        <v>109</v>
      </c>
      <c r="F43380" t="s">
        <v>33</v>
      </c>
      <c r="G43380">
        <v>3</v>
      </c>
      <c r="H43380" t="s">
        <v>2401</v>
      </c>
      <c r="I43380" t="s">
        <v>2401</v>
      </c>
      <c r="J43380" s="1">
        <v>37622</v>
      </c>
      <c r="K43380" t="b">
        <f>IFERROR(VLOOKUP(F43380,english_mapping!A:B,2,FALSE),"NA")</f>
        <v>0</v>
      </c>
      <c r="L43380" t="str">
        <f t="shared" si="677"/>
        <v>Hardware + Software</v>
      </c>
    </row>
    <row r="43381" spans="1:12" x14ac:dyDescent="0.25">
      <c r="A43381" t="s">
        <v>151294</v>
      </c>
      <c r="B43381" t="s">
        <v>151295</v>
      </c>
      <c r="C43381" t="s">
        <v>151296</v>
      </c>
      <c r="D43381" t="s">
        <v>1950</v>
      </c>
      <c r="E43381" t="s">
        <v>14</v>
      </c>
      <c r="F43381" t="s">
        <v>124</v>
      </c>
      <c r="G43381" t="s">
        <v>125</v>
      </c>
      <c r="H43381" t="s">
        <v>126</v>
      </c>
      <c r="I43381" t="s">
        <v>126</v>
      </c>
      <c r="J43381" s="1">
        <v>41275</v>
      </c>
      <c r="K43381" t="b">
        <f>IFERROR(VLOOKUP(F43381,english_mapping!A:B,2,FALSE),"NA")</f>
        <v>1</v>
      </c>
      <c r="L43381" t="str">
        <f t="shared" si="677"/>
        <v>Photography</v>
      </c>
    </row>
    <row r="43382" spans="1:12" x14ac:dyDescent="0.25">
      <c r="A43382" t="s">
        <v>151297</v>
      </c>
      <c r="B43382" t="s">
        <v>151298</v>
      </c>
      <c r="C43382" t="s">
        <v>151299</v>
      </c>
      <c r="D43382" t="s">
        <v>151300</v>
      </c>
      <c r="E43382" t="s">
        <v>14</v>
      </c>
      <c r="J43382" t="s">
        <v>151301</v>
      </c>
      <c r="K43382" t="str">
        <f>IFERROR(VLOOKUP(F43382,english_mapping!A:B,2,FALSE),"NA")</f>
        <v>NA</v>
      </c>
      <c r="L43382" t="str">
        <f t="shared" si="677"/>
        <v>Curated Web</v>
      </c>
    </row>
    <row r="43383" spans="1:12" x14ac:dyDescent="0.25">
      <c r="A43383" t="s">
        <v>151302</v>
      </c>
      <c r="B43383" t="s">
        <v>151303</v>
      </c>
      <c r="C43383" t="s">
        <v>151304</v>
      </c>
      <c r="D43383" t="s">
        <v>1950</v>
      </c>
      <c r="E43383" t="s">
        <v>205</v>
      </c>
      <c r="F43383" t="s">
        <v>21</v>
      </c>
      <c r="G43383" t="s">
        <v>138</v>
      </c>
      <c r="H43383" t="s">
        <v>139</v>
      </c>
      <c r="I43383" t="s">
        <v>139</v>
      </c>
      <c r="J43383" s="1">
        <v>39814</v>
      </c>
      <c r="K43383" t="b">
        <f>IFERROR(VLOOKUP(F43383,english_mapping!A:B,2,FALSE),"NA")</f>
        <v>1</v>
      </c>
      <c r="L43383" t="str">
        <f t="shared" si="677"/>
        <v>Photography</v>
      </c>
    </row>
    <row r="43384" spans="1:12" x14ac:dyDescent="0.25">
      <c r="A43384" t="s">
        <v>151305</v>
      </c>
      <c r="B43384" t="s">
        <v>151306</v>
      </c>
      <c r="D43384" t="s">
        <v>1950</v>
      </c>
      <c r="E43384" t="s">
        <v>14</v>
      </c>
      <c r="K43384" t="str">
        <f>IFERROR(VLOOKUP(F43384,english_mapping!A:B,2,FALSE),"NA")</f>
        <v>NA</v>
      </c>
      <c r="L43384" t="str">
        <f t="shared" si="677"/>
        <v>Photography</v>
      </c>
    </row>
    <row r="43385" spans="1:12" x14ac:dyDescent="0.25">
      <c r="A43385" t="s">
        <v>151307</v>
      </c>
      <c r="B43385" t="s">
        <v>151308</v>
      </c>
      <c r="C43385" t="s">
        <v>151309</v>
      </c>
      <c r="D43385" t="s">
        <v>151310</v>
      </c>
      <c r="E43385" t="s">
        <v>14</v>
      </c>
      <c r="F43385" t="s">
        <v>21</v>
      </c>
      <c r="G43385" t="s">
        <v>154</v>
      </c>
      <c r="H43385" t="s">
        <v>242</v>
      </c>
      <c r="I43385" t="s">
        <v>242</v>
      </c>
      <c r="J43385" s="1">
        <v>41283</v>
      </c>
      <c r="K43385" t="b">
        <f>IFERROR(VLOOKUP(F43385,english_mapping!A:B,2,FALSE),"NA")</f>
        <v>1</v>
      </c>
      <c r="L43385" t="str">
        <f t="shared" si="677"/>
        <v>Apps</v>
      </c>
    </row>
    <row r="43386" spans="1:12" x14ac:dyDescent="0.25">
      <c r="A43386" t="s">
        <v>151311</v>
      </c>
      <c r="B43386" t="s">
        <v>151312</v>
      </c>
      <c r="C43386" t="s">
        <v>151313</v>
      </c>
      <c r="E43386" t="s">
        <v>109</v>
      </c>
      <c r="F43386" t="s">
        <v>21</v>
      </c>
      <c r="G43386" t="s">
        <v>154</v>
      </c>
      <c r="H43386" t="s">
        <v>242</v>
      </c>
      <c r="I43386" t="s">
        <v>242</v>
      </c>
      <c r="J43386" s="1">
        <v>35796</v>
      </c>
      <c r="K43386" t="b">
        <f>IFERROR(VLOOKUP(F43386,english_mapping!A:B,2,FALSE),"NA")</f>
        <v>1</v>
      </c>
      <c r="L43386">
        <f t="shared" si="677"/>
        <v>0</v>
      </c>
    </row>
    <row r="43387" spans="1:12" x14ac:dyDescent="0.25">
      <c r="A43387" t="s">
        <v>151314</v>
      </c>
      <c r="B43387" t="s">
        <v>151315</v>
      </c>
      <c r="C43387" t="s">
        <v>151316</v>
      </c>
      <c r="D43387" t="s">
        <v>76630</v>
      </c>
      <c r="E43387" t="s">
        <v>14</v>
      </c>
      <c r="F43387" t="s">
        <v>21</v>
      </c>
      <c r="G43387" t="s">
        <v>101</v>
      </c>
      <c r="H43387" t="s">
        <v>102</v>
      </c>
      <c r="I43387" t="s">
        <v>103</v>
      </c>
      <c r="J43387" s="1">
        <v>38353</v>
      </c>
      <c r="K43387" t="b">
        <f>IFERROR(VLOOKUP(F43387,english_mapping!A:B,2,FALSE),"NA")</f>
        <v>1</v>
      </c>
      <c r="L43387" t="str">
        <f t="shared" si="677"/>
        <v>E-Commerce</v>
      </c>
    </row>
    <row r="43388" spans="1:12" x14ac:dyDescent="0.25">
      <c r="A43388" t="s">
        <v>151317</v>
      </c>
      <c r="B43388" t="s">
        <v>151318</v>
      </c>
      <c r="C43388" t="s">
        <v>151319</v>
      </c>
      <c r="D43388" t="s">
        <v>131252</v>
      </c>
      <c r="E43388" t="s">
        <v>14</v>
      </c>
      <c r="F43388" t="s">
        <v>21</v>
      </c>
      <c r="G43388" t="s">
        <v>1383</v>
      </c>
      <c r="H43388" t="s">
        <v>6618</v>
      </c>
      <c r="I43388" t="s">
        <v>50480</v>
      </c>
      <c r="K43388" t="b">
        <f>IFERROR(VLOOKUP(F43388,english_mapping!A:B,2,FALSE),"NA")</f>
        <v>1</v>
      </c>
      <c r="L43388" t="str">
        <f t="shared" si="677"/>
        <v>Design</v>
      </c>
    </row>
    <row r="43389" spans="1:12" x14ac:dyDescent="0.25">
      <c r="A43389" t="s">
        <v>151320</v>
      </c>
      <c r="B43389" t="s">
        <v>151321</v>
      </c>
      <c r="C43389" t="s">
        <v>151322</v>
      </c>
      <c r="D43389" t="s">
        <v>780</v>
      </c>
      <c r="E43389" t="s">
        <v>14</v>
      </c>
      <c r="F43389" t="s">
        <v>274</v>
      </c>
      <c r="G43389">
        <v>17</v>
      </c>
      <c r="H43389" t="s">
        <v>151323</v>
      </c>
      <c r="I43389" t="s">
        <v>151323</v>
      </c>
      <c r="J43389" s="1">
        <v>37622</v>
      </c>
      <c r="K43389" t="b">
        <f>IFERROR(VLOOKUP(F43389,english_mapping!A:B,2,FALSE),"NA")</f>
        <v>0</v>
      </c>
      <c r="L43389" t="str">
        <f t="shared" si="677"/>
        <v>Clean Technology</v>
      </c>
    </row>
    <row r="43390" spans="1:12" x14ac:dyDescent="0.25">
      <c r="A43390" t="s">
        <v>151324</v>
      </c>
      <c r="B43390" t="s">
        <v>151325</v>
      </c>
      <c r="C43390" t="s">
        <v>151326</v>
      </c>
      <c r="D43390" t="s">
        <v>7514</v>
      </c>
      <c r="E43390" t="s">
        <v>14</v>
      </c>
      <c r="F43390" t="s">
        <v>21</v>
      </c>
      <c r="G43390" t="s">
        <v>1035</v>
      </c>
      <c r="H43390" t="s">
        <v>1036</v>
      </c>
      <c r="I43390" t="s">
        <v>25685</v>
      </c>
      <c r="K43390" t="b">
        <f>IFERROR(VLOOKUP(F43390,english_mapping!A:B,2,FALSE),"NA")</f>
        <v>1</v>
      </c>
      <c r="L43390" t="str">
        <f t="shared" si="677"/>
        <v>Health and Wellness</v>
      </c>
    </row>
    <row r="43391" spans="1:12" x14ac:dyDescent="0.25">
      <c r="A43391" t="s">
        <v>151327</v>
      </c>
      <c r="B43391" t="s">
        <v>151328</v>
      </c>
      <c r="C43391" t="s">
        <v>151329</v>
      </c>
      <c r="D43391" t="s">
        <v>151330</v>
      </c>
      <c r="E43391" t="s">
        <v>14</v>
      </c>
      <c r="F43391" t="s">
        <v>124</v>
      </c>
      <c r="G43391" t="s">
        <v>125</v>
      </c>
      <c r="H43391" t="s">
        <v>126</v>
      </c>
      <c r="I43391" t="s">
        <v>126</v>
      </c>
      <c r="J43391" s="1">
        <v>41823</v>
      </c>
      <c r="K43391" t="b">
        <f>IFERROR(VLOOKUP(F43391,english_mapping!A:B,2,FALSE),"NA")</f>
        <v>1</v>
      </c>
      <c r="L43391" t="str">
        <f t="shared" si="677"/>
        <v>Communities</v>
      </c>
    </row>
    <row r="43392" spans="1:12" x14ac:dyDescent="0.25">
      <c r="A43392" t="s">
        <v>151331</v>
      </c>
      <c r="B43392" t="s">
        <v>151332</v>
      </c>
      <c r="C43392" t="s">
        <v>151333</v>
      </c>
      <c r="D43392" t="s">
        <v>151334</v>
      </c>
      <c r="E43392" t="s">
        <v>14</v>
      </c>
      <c r="F43392" t="s">
        <v>21</v>
      </c>
      <c r="G43392" t="s">
        <v>1035</v>
      </c>
      <c r="H43392" t="s">
        <v>1059</v>
      </c>
      <c r="I43392" t="s">
        <v>1059</v>
      </c>
      <c r="K43392" t="b">
        <f>IFERROR(VLOOKUP(F43392,english_mapping!A:B,2,FALSE),"NA")</f>
        <v>1</v>
      </c>
      <c r="L43392" t="str">
        <f t="shared" si="677"/>
        <v>Internet</v>
      </c>
    </row>
    <row r="43393" spans="1:12" x14ac:dyDescent="0.25">
      <c r="A43393" t="s">
        <v>151335</v>
      </c>
      <c r="B43393" t="s">
        <v>151336</v>
      </c>
      <c r="C43393" t="s">
        <v>151337</v>
      </c>
      <c r="D43393" t="s">
        <v>666</v>
      </c>
      <c r="E43393" t="s">
        <v>14</v>
      </c>
      <c r="F43393" t="s">
        <v>21</v>
      </c>
      <c r="G43393" t="s">
        <v>138</v>
      </c>
      <c r="H43393" t="s">
        <v>139</v>
      </c>
      <c r="I43393" t="s">
        <v>139</v>
      </c>
      <c r="J43393" s="1">
        <v>41648</v>
      </c>
      <c r="K43393" t="b">
        <f>IFERROR(VLOOKUP(F43393,english_mapping!A:B,2,FALSE),"NA")</f>
        <v>1</v>
      </c>
      <c r="L43393" t="str">
        <f t="shared" si="677"/>
        <v>Technology</v>
      </c>
    </row>
    <row r="43394" spans="1:12" x14ac:dyDescent="0.25">
      <c r="A43394" t="s">
        <v>151338</v>
      </c>
      <c r="B43394" t="s">
        <v>151339</v>
      </c>
      <c r="C43394" t="s">
        <v>151340</v>
      </c>
      <c r="D43394" t="s">
        <v>51</v>
      </c>
      <c r="E43394" t="s">
        <v>205</v>
      </c>
      <c r="F43394" t="s">
        <v>21</v>
      </c>
      <c r="G43394" t="s">
        <v>59</v>
      </c>
      <c r="H43394" t="s">
        <v>1249</v>
      </c>
      <c r="I43394" t="s">
        <v>3123</v>
      </c>
      <c r="J43394" s="1">
        <v>35435</v>
      </c>
      <c r="K43394" t="b">
        <f>IFERROR(VLOOKUP(F43394,english_mapping!A:B,2,FALSE),"NA")</f>
        <v>1</v>
      </c>
      <c r="L43394" t="str">
        <f t="shared" si="677"/>
        <v>Biotechnology</v>
      </c>
    </row>
    <row r="43395" spans="1:12" x14ac:dyDescent="0.25">
      <c r="A43395" t="s">
        <v>151341</v>
      </c>
      <c r="B43395" t="s">
        <v>151342</v>
      </c>
      <c r="C43395" t="s">
        <v>151343</v>
      </c>
      <c r="D43395" t="s">
        <v>151344</v>
      </c>
      <c r="E43395" t="s">
        <v>14</v>
      </c>
      <c r="K43395" t="str">
        <f>IFERROR(VLOOKUP(F43395,english_mapping!A:B,2,FALSE),"NA")</f>
        <v>NA</v>
      </c>
      <c r="L43395" t="str">
        <f t="shared" si="677"/>
        <v>Consumer Goods</v>
      </c>
    </row>
    <row r="43396" spans="1:12" x14ac:dyDescent="0.25">
      <c r="A43396" t="s">
        <v>151345</v>
      </c>
      <c r="B43396" t="s">
        <v>151346</v>
      </c>
      <c r="C43396" t="s">
        <v>151347</v>
      </c>
      <c r="D43396" t="s">
        <v>151348</v>
      </c>
      <c r="E43396" t="s">
        <v>14</v>
      </c>
      <c r="F43396" t="s">
        <v>21</v>
      </c>
      <c r="G43396" t="s">
        <v>1105</v>
      </c>
      <c r="H43396" t="s">
        <v>4351</v>
      </c>
      <c r="I43396" t="s">
        <v>4351</v>
      </c>
      <c r="J43396" t="s">
        <v>50636</v>
      </c>
      <c r="K43396" t="b">
        <f>IFERROR(VLOOKUP(F43396,english_mapping!A:B,2,FALSE),"NA")</f>
        <v>1</v>
      </c>
      <c r="L43396" t="str">
        <f t="shared" ref="L43396:L43459" si="678">IFERROR(LEFT(D43396,(FIND("|",D43396))-1),D43396)</f>
        <v>BPO Services</v>
      </c>
    </row>
    <row r="43397" spans="1:12" x14ac:dyDescent="0.25">
      <c r="A43397" t="s">
        <v>151349</v>
      </c>
      <c r="B43397" t="s">
        <v>151350</v>
      </c>
      <c r="C43397" t="s">
        <v>151351</v>
      </c>
      <c r="D43397" t="s">
        <v>1950</v>
      </c>
      <c r="E43397" t="s">
        <v>14</v>
      </c>
      <c r="F43397" t="s">
        <v>161</v>
      </c>
      <c r="G43397" t="s">
        <v>162</v>
      </c>
      <c r="H43397" t="s">
        <v>1257</v>
      </c>
      <c r="I43397" t="s">
        <v>151352</v>
      </c>
      <c r="J43397" s="1">
        <v>36161</v>
      </c>
      <c r="K43397" t="b">
        <f>IFERROR(VLOOKUP(F43397,english_mapping!A:B,2,FALSE),"NA")</f>
        <v>0</v>
      </c>
      <c r="L43397" t="str">
        <f t="shared" si="678"/>
        <v>Photography</v>
      </c>
    </row>
    <row r="43398" spans="1:12" x14ac:dyDescent="0.25">
      <c r="A43398" t="s">
        <v>151353</v>
      </c>
      <c r="B43398" t="s">
        <v>151354</v>
      </c>
      <c r="C43398" t="s">
        <v>151355</v>
      </c>
      <c r="E43398" t="s">
        <v>14</v>
      </c>
      <c r="F43398" t="s">
        <v>21</v>
      </c>
      <c r="G43398" t="s">
        <v>285</v>
      </c>
      <c r="H43398" t="s">
        <v>1054</v>
      </c>
      <c r="I43398" t="s">
        <v>1054</v>
      </c>
      <c r="J43398" s="1">
        <v>40555</v>
      </c>
      <c r="K43398" t="b">
        <f>IFERROR(VLOOKUP(F43398,english_mapping!A:B,2,FALSE),"NA")</f>
        <v>1</v>
      </c>
      <c r="L43398">
        <f t="shared" si="678"/>
        <v>0</v>
      </c>
    </row>
    <row r="43399" spans="1:12" x14ac:dyDescent="0.25">
      <c r="A43399" t="s">
        <v>151356</v>
      </c>
      <c r="B43399" t="s">
        <v>151357</v>
      </c>
      <c r="C43399" t="s">
        <v>151358</v>
      </c>
      <c r="D43399" t="s">
        <v>75247</v>
      </c>
      <c r="E43399" t="s">
        <v>109</v>
      </c>
      <c r="F43399" t="s">
        <v>21</v>
      </c>
      <c r="G43399" t="s">
        <v>138</v>
      </c>
      <c r="H43399" t="s">
        <v>139</v>
      </c>
      <c r="I43399" t="s">
        <v>139</v>
      </c>
      <c r="K43399" t="b">
        <f>IFERROR(VLOOKUP(F43399,english_mapping!A:B,2,FALSE),"NA")</f>
        <v>1</v>
      </c>
      <c r="L43399" t="str">
        <f t="shared" si="678"/>
        <v>Curated Web</v>
      </c>
    </row>
    <row r="43400" spans="1:12" x14ac:dyDescent="0.25">
      <c r="A43400" t="s">
        <v>151359</v>
      </c>
      <c r="B43400" t="s">
        <v>151360</v>
      </c>
      <c r="C43400" t="s">
        <v>151361</v>
      </c>
      <c r="D43400" t="s">
        <v>151362</v>
      </c>
      <c r="E43400" t="s">
        <v>14</v>
      </c>
      <c r="K43400" t="str">
        <f>IFERROR(VLOOKUP(F43400,english_mapping!A:B,2,FALSE),"NA")</f>
        <v>NA</v>
      </c>
      <c r="L43400" t="str">
        <f t="shared" si="678"/>
        <v>EdTech</v>
      </c>
    </row>
    <row r="43401" spans="1:12" x14ac:dyDescent="0.25">
      <c r="A43401" t="s">
        <v>151363</v>
      </c>
      <c r="B43401" t="s">
        <v>151364</v>
      </c>
      <c r="C43401" t="s">
        <v>151365</v>
      </c>
      <c r="D43401" t="s">
        <v>1275</v>
      </c>
      <c r="E43401" t="s">
        <v>205</v>
      </c>
      <c r="F43401" t="s">
        <v>21</v>
      </c>
      <c r="G43401" t="s">
        <v>804</v>
      </c>
      <c r="H43401" t="s">
        <v>17294</v>
      </c>
      <c r="I43401" t="s">
        <v>17252</v>
      </c>
      <c r="K43401" t="b">
        <f>IFERROR(VLOOKUP(F43401,english_mapping!A:B,2,FALSE),"NA")</f>
        <v>1</v>
      </c>
      <c r="L43401" t="str">
        <f t="shared" si="678"/>
        <v>Health Care</v>
      </c>
    </row>
    <row r="43402" spans="1:12" x14ac:dyDescent="0.25">
      <c r="A43402" t="s">
        <v>151366</v>
      </c>
      <c r="B43402" t="s">
        <v>151367</v>
      </c>
      <c r="C43402" t="s">
        <v>151368</v>
      </c>
      <c r="D43402" t="s">
        <v>151369</v>
      </c>
      <c r="E43402" t="s">
        <v>109</v>
      </c>
      <c r="F43402" t="s">
        <v>21</v>
      </c>
      <c r="G43402" t="s">
        <v>131</v>
      </c>
      <c r="H43402" t="s">
        <v>132</v>
      </c>
      <c r="I43402" t="s">
        <v>1139</v>
      </c>
      <c r="J43402" s="1">
        <v>40186</v>
      </c>
      <c r="K43402" t="b">
        <f>IFERROR(VLOOKUP(F43402,english_mapping!A:B,2,FALSE),"NA")</f>
        <v>1</v>
      </c>
      <c r="L43402" t="str">
        <f t="shared" si="678"/>
        <v>Apps</v>
      </c>
    </row>
    <row r="43403" spans="1:12" x14ac:dyDescent="0.25">
      <c r="A43403" t="s">
        <v>151370</v>
      </c>
      <c r="B43403" t="s">
        <v>151371</v>
      </c>
      <c r="C43403" t="s">
        <v>151372</v>
      </c>
      <c r="D43403" t="s">
        <v>1275</v>
      </c>
      <c r="E43403" t="s">
        <v>14</v>
      </c>
      <c r="F43403" t="s">
        <v>21</v>
      </c>
      <c r="G43403" t="s">
        <v>1262</v>
      </c>
      <c r="H43403" t="s">
        <v>1263</v>
      </c>
      <c r="I43403" t="s">
        <v>9995</v>
      </c>
      <c r="J43403" s="1">
        <v>39448</v>
      </c>
      <c r="K43403" t="b">
        <f>IFERROR(VLOOKUP(F43403,english_mapping!A:B,2,FALSE),"NA")</f>
        <v>1</v>
      </c>
      <c r="L43403" t="str">
        <f t="shared" si="678"/>
        <v>Health Care</v>
      </c>
    </row>
    <row r="43404" spans="1:12" x14ac:dyDescent="0.25">
      <c r="A43404" t="s">
        <v>151373</v>
      </c>
      <c r="B43404" t="s">
        <v>151374</v>
      </c>
      <c r="C43404" t="s">
        <v>151375</v>
      </c>
      <c r="D43404" t="s">
        <v>32</v>
      </c>
      <c r="E43404" t="s">
        <v>205</v>
      </c>
      <c r="J43404" s="1">
        <v>39454</v>
      </c>
      <c r="K43404" t="str">
        <f>IFERROR(VLOOKUP(F43404,english_mapping!A:B,2,FALSE),"NA")</f>
        <v>NA</v>
      </c>
      <c r="L43404" t="str">
        <f t="shared" si="678"/>
        <v>Curated Web</v>
      </c>
    </row>
    <row r="43405" spans="1:12" x14ac:dyDescent="0.25">
      <c r="A43405" t="s">
        <v>151376</v>
      </c>
      <c r="B43405" t="s">
        <v>151377</v>
      </c>
      <c r="C43405" t="s">
        <v>151378</v>
      </c>
      <c r="D43405" t="s">
        <v>35957</v>
      </c>
      <c r="E43405" t="s">
        <v>14</v>
      </c>
      <c r="F43405" t="s">
        <v>21</v>
      </c>
      <c r="G43405" t="s">
        <v>101</v>
      </c>
      <c r="H43405" t="s">
        <v>102</v>
      </c>
      <c r="I43405" t="s">
        <v>103</v>
      </c>
      <c r="J43405" s="1">
        <v>38354</v>
      </c>
      <c r="K43405" t="b">
        <f>IFERROR(VLOOKUP(F43405,english_mapping!A:B,2,FALSE),"NA")</f>
        <v>1</v>
      </c>
      <c r="L43405" t="str">
        <f t="shared" si="678"/>
        <v>Electronic Health Records</v>
      </c>
    </row>
    <row r="43406" spans="1:12" x14ac:dyDescent="0.25">
      <c r="A43406" t="s">
        <v>151379</v>
      </c>
      <c r="B43406" t="s">
        <v>151380</v>
      </c>
      <c r="C43406" t="s">
        <v>151381</v>
      </c>
      <c r="D43406" t="s">
        <v>51</v>
      </c>
      <c r="E43406" t="s">
        <v>14</v>
      </c>
      <c r="F43406" t="s">
        <v>21</v>
      </c>
      <c r="G43406" t="s">
        <v>1105</v>
      </c>
      <c r="H43406" t="s">
        <v>1106</v>
      </c>
      <c r="I43406" t="s">
        <v>1196</v>
      </c>
      <c r="J43406" s="1">
        <v>38718</v>
      </c>
      <c r="K43406" t="b">
        <f>IFERROR(VLOOKUP(F43406,english_mapping!A:B,2,FALSE),"NA")</f>
        <v>1</v>
      </c>
      <c r="L43406" t="str">
        <f t="shared" si="678"/>
        <v>Biotechnology</v>
      </c>
    </row>
    <row r="43407" spans="1:12" x14ac:dyDescent="0.25">
      <c r="A43407" t="s">
        <v>151382</v>
      </c>
      <c r="B43407" t="s">
        <v>151383</v>
      </c>
      <c r="C43407" t="s">
        <v>151384</v>
      </c>
      <c r="D43407" t="s">
        <v>89</v>
      </c>
      <c r="E43407" t="s">
        <v>14</v>
      </c>
      <c r="F43407" t="s">
        <v>21</v>
      </c>
      <c r="G43407" t="s">
        <v>1035</v>
      </c>
      <c r="H43407" t="s">
        <v>1059</v>
      </c>
      <c r="I43407" t="s">
        <v>1059</v>
      </c>
      <c r="J43407" s="1">
        <v>40179</v>
      </c>
      <c r="K43407" t="b">
        <f>IFERROR(VLOOKUP(F43407,english_mapping!A:B,2,FALSE),"NA")</f>
        <v>1</v>
      </c>
      <c r="L43407" t="str">
        <f t="shared" si="678"/>
        <v>Health and Wellness</v>
      </c>
    </row>
    <row r="43408" spans="1:12" x14ac:dyDescent="0.25">
      <c r="A43408" t="s">
        <v>151385</v>
      </c>
      <c r="B43408" t="s">
        <v>151386</v>
      </c>
      <c r="C43408" t="s">
        <v>151387</v>
      </c>
      <c r="D43408" t="s">
        <v>2839</v>
      </c>
      <c r="E43408" t="s">
        <v>14</v>
      </c>
      <c r="J43408" s="1">
        <v>35796</v>
      </c>
      <c r="K43408" t="str">
        <f>IFERROR(VLOOKUP(F43408,english_mapping!A:B,2,FALSE),"NA")</f>
        <v>NA</v>
      </c>
      <c r="L43408" t="str">
        <f t="shared" si="678"/>
        <v>Telecommunications</v>
      </c>
    </row>
    <row r="43409" spans="1:12" x14ac:dyDescent="0.25">
      <c r="A43409" t="s">
        <v>151388</v>
      </c>
      <c r="B43409" t="s">
        <v>151389</v>
      </c>
      <c r="C43409" t="s">
        <v>151390</v>
      </c>
      <c r="D43409" t="s">
        <v>26241</v>
      </c>
      <c r="E43409" t="s">
        <v>14</v>
      </c>
      <c r="F43409" t="s">
        <v>21</v>
      </c>
      <c r="G43409" t="s">
        <v>434</v>
      </c>
      <c r="H43409" t="s">
        <v>535</v>
      </c>
      <c r="I43409" t="s">
        <v>5457</v>
      </c>
      <c r="J43409" s="1">
        <v>38353</v>
      </c>
      <c r="K43409" t="b">
        <f>IFERROR(VLOOKUP(F43409,english_mapping!A:B,2,FALSE),"NA")</f>
        <v>1</v>
      </c>
      <c r="L43409" t="str">
        <f t="shared" si="678"/>
        <v>Biotechnology</v>
      </c>
    </row>
    <row r="43410" spans="1:12" x14ac:dyDescent="0.25">
      <c r="A43410" t="s">
        <v>151391</v>
      </c>
      <c r="B43410" t="s">
        <v>151392</v>
      </c>
      <c r="C43410" t="s">
        <v>151393</v>
      </c>
      <c r="D43410" t="s">
        <v>151394</v>
      </c>
      <c r="E43410" t="s">
        <v>205</v>
      </c>
      <c r="J43410" s="1">
        <v>32143</v>
      </c>
      <c r="K43410" t="str">
        <f>IFERROR(VLOOKUP(F43410,english_mapping!A:B,2,FALSE),"NA")</f>
        <v>NA</v>
      </c>
      <c r="L43410" t="str">
        <f t="shared" si="678"/>
        <v>Jewelry</v>
      </c>
    </row>
    <row r="43411" spans="1:12" x14ac:dyDescent="0.25">
      <c r="A43411" t="s">
        <v>151395</v>
      </c>
      <c r="B43411" t="s">
        <v>151396</v>
      </c>
      <c r="C43411" t="s">
        <v>84553</v>
      </c>
      <c r="D43411" t="s">
        <v>151397</v>
      </c>
      <c r="E43411" t="s">
        <v>14</v>
      </c>
      <c r="F43411" t="s">
        <v>21</v>
      </c>
      <c r="G43411" t="s">
        <v>285</v>
      </c>
      <c r="H43411" t="s">
        <v>1054</v>
      </c>
      <c r="I43411" t="s">
        <v>1054</v>
      </c>
      <c r="J43411" t="s">
        <v>45975</v>
      </c>
      <c r="K43411" t="b">
        <f>IFERROR(VLOOKUP(F43411,english_mapping!A:B,2,FALSE),"NA")</f>
        <v>1</v>
      </c>
      <c r="L43411" t="str">
        <f t="shared" si="678"/>
        <v>Android</v>
      </c>
    </row>
    <row r="43412" spans="1:12" x14ac:dyDescent="0.25">
      <c r="A43412" t="s">
        <v>151398</v>
      </c>
      <c r="B43412" t="s">
        <v>151399</v>
      </c>
      <c r="C43412" t="s">
        <v>151400</v>
      </c>
      <c r="D43412" t="s">
        <v>38</v>
      </c>
      <c r="E43412" t="s">
        <v>109</v>
      </c>
      <c r="F43412" t="s">
        <v>21</v>
      </c>
      <c r="G43412" t="s">
        <v>285</v>
      </c>
      <c r="H43412" t="s">
        <v>1054</v>
      </c>
      <c r="I43412" t="s">
        <v>1054</v>
      </c>
      <c r="J43412" s="1">
        <v>39083</v>
      </c>
      <c r="K43412" t="b">
        <f>IFERROR(VLOOKUP(F43412,english_mapping!A:B,2,FALSE),"NA")</f>
        <v>1</v>
      </c>
      <c r="L43412" t="str">
        <f t="shared" si="678"/>
        <v>Software</v>
      </c>
    </row>
    <row r="43413" spans="1:12" x14ac:dyDescent="0.25">
      <c r="A43413" t="s">
        <v>151401</v>
      </c>
      <c r="B43413" t="s">
        <v>151402</v>
      </c>
      <c r="C43413" t="s">
        <v>151403</v>
      </c>
      <c r="D43413" t="s">
        <v>151404</v>
      </c>
      <c r="E43413" t="s">
        <v>14</v>
      </c>
      <c r="F43413" t="s">
        <v>2323</v>
      </c>
      <c r="G43413">
        <v>17</v>
      </c>
      <c r="H43413" t="s">
        <v>23133</v>
      </c>
      <c r="I43413" t="s">
        <v>23134</v>
      </c>
      <c r="K43413" t="b">
        <f>IFERROR(VLOOKUP(F43413,english_mapping!A:B,2,FALSE),"NA")</f>
        <v>0</v>
      </c>
      <c r="L43413" t="str">
        <f t="shared" si="678"/>
        <v>Hardware</v>
      </c>
    </row>
    <row r="43414" spans="1:12" x14ac:dyDescent="0.25">
      <c r="A43414" t="s">
        <v>151405</v>
      </c>
      <c r="B43414" t="s">
        <v>151406</v>
      </c>
      <c r="D43414" t="s">
        <v>1433</v>
      </c>
      <c r="E43414" t="s">
        <v>109</v>
      </c>
      <c r="F43414" t="s">
        <v>21</v>
      </c>
      <c r="G43414" t="s">
        <v>154</v>
      </c>
      <c r="H43414" t="s">
        <v>242</v>
      </c>
      <c r="I43414" t="s">
        <v>16771</v>
      </c>
      <c r="J43414" s="1">
        <v>36526</v>
      </c>
      <c r="K43414" t="b">
        <f>IFERROR(VLOOKUP(F43414,english_mapping!A:B,2,FALSE),"NA")</f>
        <v>1</v>
      </c>
      <c r="L43414" t="str">
        <f t="shared" si="678"/>
        <v>Web Hosting</v>
      </c>
    </row>
    <row r="43415" spans="1:12" x14ac:dyDescent="0.25">
      <c r="A43415" t="s">
        <v>151407</v>
      </c>
      <c r="B43415" t="s">
        <v>151408</v>
      </c>
      <c r="C43415" t="s">
        <v>151409</v>
      </c>
      <c r="D43415" t="s">
        <v>51</v>
      </c>
      <c r="E43415" t="s">
        <v>14</v>
      </c>
      <c r="F43415" t="s">
        <v>21</v>
      </c>
      <c r="G43415" t="s">
        <v>2860</v>
      </c>
      <c r="H43415" t="s">
        <v>8275</v>
      </c>
      <c r="I43415" t="s">
        <v>53004</v>
      </c>
      <c r="K43415" t="b">
        <f>IFERROR(VLOOKUP(F43415,english_mapping!A:B,2,FALSE),"NA")</f>
        <v>1</v>
      </c>
      <c r="L43415" t="str">
        <f t="shared" si="678"/>
        <v>Biotechnology</v>
      </c>
    </row>
    <row r="43416" spans="1:12" x14ac:dyDescent="0.25">
      <c r="A43416" t="s">
        <v>151410</v>
      </c>
      <c r="B43416" t="s">
        <v>151411</v>
      </c>
      <c r="C43416" t="s">
        <v>151412</v>
      </c>
      <c r="D43416" t="s">
        <v>1433</v>
      </c>
      <c r="E43416" t="s">
        <v>205</v>
      </c>
      <c r="F43416" t="s">
        <v>21</v>
      </c>
      <c r="G43416" t="s">
        <v>59</v>
      </c>
      <c r="H43416" t="s">
        <v>60</v>
      </c>
      <c r="I43416" t="s">
        <v>1434</v>
      </c>
      <c r="J43416" s="1">
        <v>37622</v>
      </c>
      <c r="K43416" t="b">
        <f>IFERROR(VLOOKUP(F43416,english_mapping!A:B,2,FALSE),"NA")</f>
        <v>1</v>
      </c>
      <c r="L43416" t="str">
        <f t="shared" si="678"/>
        <v>Web Hosting</v>
      </c>
    </row>
    <row r="43417" spans="1:12" x14ac:dyDescent="0.25">
      <c r="A43417" t="s">
        <v>151413</v>
      </c>
      <c r="B43417" t="s">
        <v>151414</v>
      </c>
      <c r="C43417" t="s">
        <v>151415</v>
      </c>
      <c r="D43417" t="s">
        <v>51</v>
      </c>
      <c r="E43417" t="s">
        <v>205</v>
      </c>
      <c r="F43417" t="s">
        <v>21</v>
      </c>
      <c r="G43417" t="s">
        <v>154</v>
      </c>
      <c r="H43417" t="s">
        <v>242</v>
      </c>
      <c r="I43417" t="s">
        <v>243</v>
      </c>
      <c r="K43417" t="b">
        <f>IFERROR(VLOOKUP(F43417,english_mapping!A:B,2,FALSE),"NA")</f>
        <v>1</v>
      </c>
      <c r="L43417" t="str">
        <f t="shared" si="678"/>
        <v>Biotechnology</v>
      </c>
    </row>
    <row r="43418" spans="1:12" x14ac:dyDescent="0.25">
      <c r="A43418" t="s">
        <v>151416</v>
      </c>
      <c r="B43418" t="s">
        <v>151417</v>
      </c>
      <c r="C43418" t="s">
        <v>151418</v>
      </c>
      <c r="D43418" t="s">
        <v>19954</v>
      </c>
      <c r="E43418" t="s">
        <v>14</v>
      </c>
      <c r="F43418" t="s">
        <v>21</v>
      </c>
      <c r="G43418" t="s">
        <v>131</v>
      </c>
      <c r="H43418" t="s">
        <v>132</v>
      </c>
      <c r="I43418" t="s">
        <v>1139</v>
      </c>
      <c r="K43418" t="b">
        <f>IFERROR(VLOOKUP(F43418,english_mapping!A:B,2,FALSE),"NA")</f>
        <v>1</v>
      </c>
      <c r="L43418" t="str">
        <f t="shared" si="678"/>
        <v>Diagnostics</v>
      </c>
    </row>
    <row r="43419" spans="1:12" x14ac:dyDescent="0.25">
      <c r="A43419" t="s">
        <v>151419</v>
      </c>
      <c r="B43419" t="s">
        <v>151420</v>
      </c>
      <c r="C43419" t="s">
        <v>151421</v>
      </c>
      <c r="E43419" t="s">
        <v>14</v>
      </c>
      <c r="F43419" t="s">
        <v>21</v>
      </c>
      <c r="G43419" t="s">
        <v>379</v>
      </c>
      <c r="H43419" t="s">
        <v>380</v>
      </c>
      <c r="I43419" t="s">
        <v>380</v>
      </c>
      <c r="J43419" s="1">
        <v>40909</v>
      </c>
      <c r="K43419" t="b">
        <f>IFERROR(VLOOKUP(F43419,english_mapping!A:B,2,FALSE),"NA")</f>
        <v>1</v>
      </c>
      <c r="L43419">
        <f t="shared" si="678"/>
        <v>0</v>
      </c>
    </row>
    <row r="43420" spans="1:12" x14ac:dyDescent="0.25">
      <c r="A43420" t="s">
        <v>151422</v>
      </c>
      <c r="B43420" t="s">
        <v>151423</v>
      </c>
      <c r="C43420" t="s">
        <v>151424</v>
      </c>
      <c r="D43420" t="s">
        <v>38</v>
      </c>
      <c r="E43420" t="s">
        <v>14</v>
      </c>
      <c r="F43420" t="s">
        <v>21</v>
      </c>
      <c r="G43420" t="s">
        <v>5938</v>
      </c>
      <c r="H43420" t="s">
        <v>10152</v>
      </c>
      <c r="I43420" t="s">
        <v>151425</v>
      </c>
      <c r="J43420" s="1">
        <v>41275</v>
      </c>
      <c r="K43420" t="b">
        <f>IFERROR(VLOOKUP(F43420,english_mapping!A:B,2,FALSE),"NA")</f>
        <v>1</v>
      </c>
      <c r="L43420" t="str">
        <f t="shared" si="678"/>
        <v>Software</v>
      </c>
    </row>
    <row r="43421" spans="1:12" x14ac:dyDescent="0.25">
      <c r="A43421" t="s">
        <v>151426</v>
      </c>
      <c r="B43421" t="s">
        <v>151427</v>
      </c>
      <c r="C43421" t="s">
        <v>151428</v>
      </c>
      <c r="D43421" t="s">
        <v>89</v>
      </c>
      <c r="E43421" t="s">
        <v>14</v>
      </c>
      <c r="F43421" t="s">
        <v>21</v>
      </c>
      <c r="G43421" t="s">
        <v>77</v>
      </c>
      <c r="H43421" t="s">
        <v>1804</v>
      </c>
      <c r="I43421" t="s">
        <v>2586</v>
      </c>
      <c r="J43421" s="1">
        <v>39083</v>
      </c>
      <c r="K43421" t="b">
        <f>IFERROR(VLOOKUP(F43421,english_mapping!A:B,2,FALSE),"NA")</f>
        <v>1</v>
      </c>
      <c r="L43421" t="str">
        <f t="shared" si="678"/>
        <v>Health and Wellness</v>
      </c>
    </row>
    <row r="43422" spans="1:12" x14ac:dyDescent="0.25">
      <c r="A43422" t="s">
        <v>151429</v>
      </c>
      <c r="B43422" t="s">
        <v>151430</v>
      </c>
      <c r="D43422" t="s">
        <v>2381</v>
      </c>
      <c r="E43422" t="s">
        <v>14</v>
      </c>
      <c r="F43422" t="s">
        <v>21</v>
      </c>
      <c r="G43422" t="s">
        <v>285</v>
      </c>
      <c r="H43422" t="s">
        <v>1054</v>
      </c>
      <c r="I43422" t="s">
        <v>2077</v>
      </c>
      <c r="J43422" s="1">
        <v>41337</v>
      </c>
      <c r="K43422" t="b">
        <f>IFERROR(VLOOKUP(F43422,english_mapping!A:B,2,FALSE),"NA")</f>
        <v>1</v>
      </c>
      <c r="L43422" t="str">
        <f t="shared" si="678"/>
        <v>Consulting</v>
      </c>
    </row>
    <row r="43423" spans="1:12" x14ac:dyDescent="0.25">
      <c r="A43423" t="s">
        <v>151431</v>
      </c>
      <c r="B43423" t="s">
        <v>151432</v>
      </c>
      <c r="C43423" t="s">
        <v>151433</v>
      </c>
      <c r="D43423" t="s">
        <v>38</v>
      </c>
      <c r="E43423" t="s">
        <v>14</v>
      </c>
      <c r="F43423" t="s">
        <v>21</v>
      </c>
      <c r="G43423" t="s">
        <v>3238</v>
      </c>
      <c r="H43423" t="s">
        <v>3239</v>
      </c>
      <c r="I43423" t="s">
        <v>3240</v>
      </c>
      <c r="J43423" s="1">
        <v>40549</v>
      </c>
      <c r="K43423" t="b">
        <f>IFERROR(VLOOKUP(F43423,english_mapping!A:B,2,FALSE),"NA")</f>
        <v>1</v>
      </c>
      <c r="L43423" t="str">
        <f t="shared" si="678"/>
        <v>Software</v>
      </c>
    </row>
    <row r="43424" spans="1:12" x14ac:dyDescent="0.25">
      <c r="A43424" t="s">
        <v>151434</v>
      </c>
      <c r="B43424" t="s">
        <v>151435</v>
      </c>
      <c r="C43424" t="s">
        <v>151436</v>
      </c>
      <c r="D43424" t="s">
        <v>123</v>
      </c>
      <c r="E43424" t="s">
        <v>14</v>
      </c>
      <c r="F43424" t="s">
        <v>21</v>
      </c>
      <c r="G43424" t="s">
        <v>39</v>
      </c>
      <c r="H43424" t="s">
        <v>281</v>
      </c>
      <c r="I43424" t="s">
        <v>9342</v>
      </c>
      <c r="J43424" s="1">
        <v>40544</v>
      </c>
      <c r="K43424" t="b">
        <f>IFERROR(VLOOKUP(F43424,english_mapping!A:B,2,FALSE),"NA")</f>
        <v>1</v>
      </c>
      <c r="L43424" t="str">
        <f t="shared" si="678"/>
        <v>Education</v>
      </c>
    </row>
    <row r="43425" spans="1:12" x14ac:dyDescent="0.25">
      <c r="A43425" t="s">
        <v>151437</v>
      </c>
      <c r="B43425" t="s">
        <v>151438</v>
      </c>
      <c r="C43425" t="s">
        <v>151439</v>
      </c>
      <c r="D43425" t="s">
        <v>151440</v>
      </c>
      <c r="E43425" t="s">
        <v>14</v>
      </c>
      <c r="F43425" t="s">
        <v>21</v>
      </c>
      <c r="G43425" t="s">
        <v>1383</v>
      </c>
      <c r="H43425" t="s">
        <v>1384</v>
      </c>
      <c r="I43425" t="s">
        <v>1385</v>
      </c>
      <c r="J43425" t="s">
        <v>87383</v>
      </c>
      <c r="K43425" t="b">
        <f>IFERROR(VLOOKUP(F43425,english_mapping!A:B,2,FALSE),"NA")</f>
        <v>1</v>
      </c>
      <c r="L43425" t="str">
        <f t="shared" si="678"/>
        <v>Consulting</v>
      </c>
    </row>
    <row r="43426" spans="1:12" x14ac:dyDescent="0.25">
      <c r="A43426" t="s">
        <v>151441</v>
      </c>
      <c r="B43426" t="s">
        <v>151442</v>
      </c>
      <c r="C43426" t="s">
        <v>151443</v>
      </c>
      <c r="D43426" t="s">
        <v>1275</v>
      </c>
      <c r="E43426" t="s">
        <v>14</v>
      </c>
      <c r="F43426" t="s">
        <v>21</v>
      </c>
      <c r="G43426" t="s">
        <v>206</v>
      </c>
      <c r="H43426" t="s">
        <v>15326</v>
      </c>
      <c r="I43426" t="s">
        <v>15326</v>
      </c>
      <c r="J43426" s="1">
        <v>40544</v>
      </c>
      <c r="K43426" t="b">
        <f>IFERROR(VLOOKUP(F43426,english_mapping!A:B,2,FALSE),"NA")</f>
        <v>1</v>
      </c>
      <c r="L43426" t="str">
        <f t="shared" si="678"/>
        <v>Health Care</v>
      </c>
    </row>
    <row r="43427" spans="1:12" x14ac:dyDescent="0.25">
      <c r="A43427" t="s">
        <v>151444</v>
      </c>
      <c r="B43427" t="s">
        <v>151445</v>
      </c>
      <c r="C43427" t="s">
        <v>151446</v>
      </c>
      <c r="D43427" t="s">
        <v>51</v>
      </c>
      <c r="E43427" t="s">
        <v>14</v>
      </c>
      <c r="F43427" t="s">
        <v>21</v>
      </c>
      <c r="G43427" t="s">
        <v>1035</v>
      </c>
      <c r="H43427" t="s">
        <v>1036</v>
      </c>
      <c r="I43427" t="s">
        <v>151447</v>
      </c>
      <c r="J43427" s="1">
        <v>35796</v>
      </c>
      <c r="K43427" t="b">
        <f>IFERROR(VLOOKUP(F43427,english_mapping!A:B,2,FALSE),"NA")</f>
        <v>1</v>
      </c>
      <c r="L43427" t="str">
        <f t="shared" si="678"/>
        <v>Biotechnology</v>
      </c>
    </row>
    <row r="43428" spans="1:12" x14ac:dyDescent="0.25">
      <c r="A43428" t="s">
        <v>151448</v>
      </c>
      <c r="B43428" t="s">
        <v>151449</v>
      </c>
      <c r="C43428" t="s">
        <v>151450</v>
      </c>
      <c r="D43428" t="s">
        <v>7113</v>
      </c>
      <c r="E43428" t="s">
        <v>109</v>
      </c>
      <c r="F43428" t="s">
        <v>21</v>
      </c>
      <c r="G43428" t="s">
        <v>59</v>
      </c>
      <c r="H43428" t="s">
        <v>2601</v>
      </c>
      <c r="I43428" t="s">
        <v>38679</v>
      </c>
      <c r="J43428" s="1">
        <v>13516</v>
      </c>
      <c r="K43428" t="b">
        <f>IFERROR(VLOOKUP(F43428,english_mapping!A:B,2,FALSE),"NA")</f>
        <v>1</v>
      </c>
      <c r="L43428" t="str">
        <f t="shared" si="678"/>
        <v>Cosmetics</v>
      </c>
    </row>
    <row r="43429" spans="1:12" x14ac:dyDescent="0.25">
      <c r="A43429" t="s">
        <v>151451</v>
      </c>
      <c r="B43429" t="s">
        <v>151452</v>
      </c>
      <c r="C43429" t="s">
        <v>151453</v>
      </c>
      <c r="D43429" t="s">
        <v>51</v>
      </c>
      <c r="E43429" t="s">
        <v>14</v>
      </c>
      <c r="F43429" t="s">
        <v>21</v>
      </c>
      <c r="G43429" t="s">
        <v>39</v>
      </c>
      <c r="H43429" t="s">
        <v>12988</v>
      </c>
      <c r="I43429" t="s">
        <v>138288</v>
      </c>
      <c r="J43429" s="1">
        <v>31778</v>
      </c>
      <c r="K43429" t="b">
        <f>IFERROR(VLOOKUP(F43429,english_mapping!A:B,2,FALSE),"NA")</f>
        <v>1</v>
      </c>
      <c r="L43429" t="str">
        <f t="shared" si="678"/>
        <v>Biotechnology</v>
      </c>
    </row>
    <row r="43430" spans="1:12" x14ac:dyDescent="0.25">
      <c r="A43430" t="s">
        <v>151454</v>
      </c>
      <c r="B43430" t="s">
        <v>151455</v>
      </c>
      <c r="C43430" t="s">
        <v>151456</v>
      </c>
      <c r="D43430" t="s">
        <v>2541</v>
      </c>
      <c r="E43430" t="s">
        <v>14</v>
      </c>
      <c r="F43430" t="s">
        <v>21</v>
      </c>
      <c r="G43430" t="s">
        <v>154</v>
      </c>
      <c r="H43430" t="s">
        <v>242</v>
      </c>
      <c r="I43430" t="s">
        <v>5611</v>
      </c>
      <c r="J43430" s="1">
        <v>39448</v>
      </c>
      <c r="K43430" t="b">
        <f>IFERROR(VLOOKUP(F43430,english_mapping!A:B,2,FALSE),"NA")</f>
        <v>1</v>
      </c>
      <c r="L43430" t="str">
        <f t="shared" si="678"/>
        <v>Advertising</v>
      </c>
    </row>
    <row r="43431" spans="1:12" x14ac:dyDescent="0.25">
      <c r="A43431" t="s">
        <v>151457</v>
      </c>
      <c r="B43431" t="s">
        <v>151458</v>
      </c>
      <c r="C43431" t="s">
        <v>151459</v>
      </c>
      <c r="D43431" t="s">
        <v>51</v>
      </c>
      <c r="E43431" t="s">
        <v>14</v>
      </c>
      <c r="F43431" t="s">
        <v>21</v>
      </c>
      <c r="G43431" t="s">
        <v>138</v>
      </c>
      <c r="H43431" t="s">
        <v>139</v>
      </c>
      <c r="I43431" t="s">
        <v>442</v>
      </c>
      <c r="J43431" s="1">
        <v>40909</v>
      </c>
      <c r="K43431" t="b">
        <f>IFERROR(VLOOKUP(F43431,english_mapping!A:B,2,FALSE),"NA")</f>
        <v>1</v>
      </c>
      <c r="L43431" t="str">
        <f t="shared" si="678"/>
        <v>Biotechnology</v>
      </c>
    </row>
    <row r="43432" spans="1:12" x14ac:dyDescent="0.25">
      <c r="A43432" t="s">
        <v>151460</v>
      </c>
      <c r="B43432" t="s">
        <v>151461</v>
      </c>
      <c r="C43432" t="s">
        <v>151462</v>
      </c>
      <c r="D43432" t="s">
        <v>1275</v>
      </c>
      <c r="E43432" t="s">
        <v>14</v>
      </c>
      <c r="F43432" t="s">
        <v>21</v>
      </c>
      <c r="G43432" t="s">
        <v>77</v>
      </c>
      <c r="H43432" t="s">
        <v>1804</v>
      </c>
      <c r="I43432" t="s">
        <v>16662</v>
      </c>
      <c r="J43432" s="1">
        <v>40179</v>
      </c>
      <c r="K43432" t="b">
        <f>IFERROR(VLOOKUP(F43432,english_mapping!A:B,2,FALSE),"NA")</f>
        <v>1</v>
      </c>
      <c r="L43432" t="str">
        <f t="shared" si="678"/>
        <v>Health Care</v>
      </c>
    </row>
    <row r="43433" spans="1:12" x14ac:dyDescent="0.25">
      <c r="A43433" t="s">
        <v>151463</v>
      </c>
      <c r="B43433" t="s">
        <v>151464</v>
      </c>
      <c r="C43433" t="s">
        <v>151465</v>
      </c>
      <c r="D43433" t="s">
        <v>89</v>
      </c>
      <c r="E43433" t="s">
        <v>14</v>
      </c>
      <c r="F43433" t="s">
        <v>21</v>
      </c>
      <c r="G43433" t="s">
        <v>3238</v>
      </c>
      <c r="H43433" t="s">
        <v>3239</v>
      </c>
      <c r="I43433" t="s">
        <v>3240</v>
      </c>
      <c r="J43433" s="1">
        <v>34700</v>
      </c>
      <c r="K43433" t="b">
        <f>IFERROR(VLOOKUP(F43433,english_mapping!A:B,2,FALSE),"NA")</f>
        <v>1</v>
      </c>
      <c r="L43433" t="str">
        <f t="shared" si="678"/>
        <v>Health and Wellness</v>
      </c>
    </row>
    <row r="43434" spans="1:12" x14ac:dyDescent="0.25">
      <c r="A43434" t="s">
        <v>151466</v>
      </c>
      <c r="B43434" t="s">
        <v>151467</v>
      </c>
      <c r="C43434" t="s">
        <v>151468</v>
      </c>
      <c r="D43434" t="s">
        <v>123179</v>
      </c>
      <c r="E43434" t="s">
        <v>14</v>
      </c>
      <c r="F43434" t="s">
        <v>21</v>
      </c>
      <c r="G43434" t="s">
        <v>59</v>
      </c>
      <c r="H43434" t="s">
        <v>1249</v>
      </c>
      <c r="I43434" t="s">
        <v>1249</v>
      </c>
      <c r="K43434" t="b">
        <f>IFERROR(VLOOKUP(F43434,english_mapping!A:B,2,FALSE),"NA")</f>
        <v>1</v>
      </c>
      <c r="L43434" t="str">
        <f t="shared" si="678"/>
        <v>Health Care</v>
      </c>
    </row>
    <row r="43435" spans="1:12" x14ac:dyDescent="0.25">
      <c r="A43435" t="s">
        <v>151469</v>
      </c>
      <c r="B43435" t="s">
        <v>151470</v>
      </c>
      <c r="C43435" t="s">
        <v>151471</v>
      </c>
      <c r="D43435" t="s">
        <v>273</v>
      </c>
      <c r="E43435" t="s">
        <v>14</v>
      </c>
      <c r="F43435" t="s">
        <v>712</v>
      </c>
      <c r="G43435">
        <v>5</v>
      </c>
      <c r="H43435" t="s">
        <v>713</v>
      </c>
      <c r="I43435" t="s">
        <v>11701</v>
      </c>
      <c r="J43435" s="1">
        <v>40909</v>
      </c>
      <c r="K43435" t="b">
        <f>IFERROR(VLOOKUP(F43435,english_mapping!A:B,2,FALSE),"NA")</f>
        <v>0</v>
      </c>
      <c r="L43435" t="str">
        <f t="shared" si="678"/>
        <v>Sports</v>
      </c>
    </row>
    <row r="43436" spans="1:12" x14ac:dyDescent="0.25">
      <c r="A43436" t="s">
        <v>151472</v>
      </c>
      <c r="B43436" t="s">
        <v>151473</v>
      </c>
      <c r="C43436" t="s">
        <v>151474</v>
      </c>
      <c r="E43436" t="s">
        <v>14</v>
      </c>
      <c r="F43436" t="s">
        <v>21</v>
      </c>
      <c r="G43436" t="s">
        <v>59</v>
      </c>
      <c r="H43436" t="s">
        <v>60</v>
      </c>
      <c r="I43436" t="s">
        <v>1128</v>
      </c>
      <c r="K43436" t="b">
        <f>IFERROR(VLOOKUP(F43436,english_mapping!A:B,2,FALSE),"NA")</f>
        <v>1</v>
      </c>
      <c r="L43436">
        <f t="shared" si="678"/>
        <v>0</v>
      </c>
    </row>
    <row r="43437" spans="1:12" x14ac:dyDescent="0.25">
      <c r="A43437" t="s">
        <v>151475</v>
      </c>
      <c r="B43437" t="s">
        <v>151476</v>
      </c>
      <c r="C43437" t="s">
        <v>151477</v>
      </c>
      <c r="D43437" t="s">
        <v>38</v>
      </c>
      <c r="E43437" t="s">
        <v>14</v>
      </c>
      <c r="F43437" t="s">
        <v>21</v>
      </c>
      <c r="G43437" t="s">
        <v>154</v>
      </c>
      <c r="H43437" t="s">
        <v>242</v>
      </c>
      <c r="I43437" t="s">
        <v>326</v>
      </c>
      <c r="J43437" s="1">
        <v>39814</v>
      </c>
      <c r="K43437" t="b">
        <f>IFERROR(VLOOKUP(F43437,english_mapping!A:B,2,FALSE),"NA")</f>
        <v>1</v>
      </c>
      <c r="L43437" t="str">
        <f t="shared" si="678"/>
        <v>Software</v>
      </c>
    </row>
    <row r="43438" spans="1:12" x14ac:dyDescent="0.25">
      <c r="A43438" t="s">
        <v>151478</v>
      </c>
      <c r="B43438" t="s">
        <v>151479</v>
      </c>
      <c r="C43438" t="s">
        <v>151480</v>
      </c>
      <c r="D43438" t="s">
        <v>1275</v>
      </c>
      <c r="E43438" t="s">
        <v>14</v>
      </c>
      <c r="F43438" t="s">
        <v>21</v>
      </c>
      <c r="G43438" t="s">
        <v>138</v>
      </c>
      <c r="H43438" t="s">
        <v>139</v>
      </c>
      <c r="I43438" t="s">
        <v>139</v>
      </c>
      <c r="K43438" t="b">
        <f>IFERROR(VLOOKUP(F43438,english_mapping!A:B,2,FALSE),"NA")</f>
        <v>1</v>
      </c>
      <c r="L43438" t="str">
        <f t="shared" si="678"/>
        <v>Health Care</v>
      </c>
    </row>
    <row r="43439" spans="1:12" x14ac:dyDescent="0.25">
      <c r="A43439" t="s">
        <v>151481</v>
      </c>
      <c r="B43439" t="s">
        <v>151482</v>
      </c>
      <c r="E43439" t="s">
        <v>205</v>
      </c>
      <c r="F43439" t="s">
        <v>21</v>
      </c>
      <c r="G43439" t="s">
        <v>655</v>
      </c>
      <c r="H43439" t="s">
        <v>656</v>
      </c>
      <c r="I43439" t="s">
        <v>656</v>
      </c>
      <c r="K43439" t="b">
        <f>IFERROR(VLOOKUP(F43439,english_mapping!A:B,2,FALSE),"NA")</f>
        <v>1</v>
      </c>
      <c r="L43439">
        <f t="shared" si="678"/>
        <v>0</v>
      </c>
    </row>
    <row r="43440" spans="1:12" x14ac:dyDescent="0.25">
      <c r="A43440" t="s">
        <v>151483</v>
      </c>
      <c r="B43440" t="s">
        <v>151484</v>
      </c>
      <c r="D43440" t="s">
        <v>89</v>
      </c>
      <c r="E43440" t="s">
        <v>205</v>
      </c>
      <c r="F43440" t="s">
        <v>21</v>
      </c>
      <c r="G43440" t="s">
        <v>59</v>
      </c>
      <c r="H43440" t="s">
        <v>60</v>
      </c>
      <c r="I43440" t="s">
        <v>1434</v>
      </c>
      <c r="K43440" t="b">
        <f>IFERROR(VLOOKUP(F43440,english_mapping!A:B,2,FALSE),"NA")</f>
        <v>1</v>
      </c>
      <c r="L43440" t="str">
        <f t="shared" si="678"/>
        <v>Health and Wellness</v>
      </c>
    </row>
    <row r="43441" spans="1:12" x14ac:dyDescent="0.25">
      <c r="A43441" t="s">
        <v>151485</v>
      </c>
      <c r="B43441" t="s">
        <v>151486</v>
      </c>
      <c r="C43441" t="s">
        <v>151487</v>
      </c>
      <c r="D43441" t="s">
        <v>5405</v>
      </c>
      <c r="E43441" t="s">
        <v>14</v>
      </c>
      <c r="F43441" t="s">
        <v>21</v>
      </c>
      <c r="G43441" t="s">
        <v>39</v>
      </c>
      <c r="H43441" t="s">
        <v>281</v>
      </c>
      <c r="I43441" t="s">
        <v>2832</v>
      </c>
      <c r="K43441" t="b">
        <f>IFERROR(VLOOKUP(F43441,english_mapping!A:B,2,FALSE),"NA")</f>
        <v>1</v>
      </c>
      <c r="L43441" t="str">
        <f t="shared" si="678"/>
        <v>Health and Wellness</v>
      </c>
    </row>
    <row r="43442" spans="1:12" x14ac:dyDescent="0.25">
      <c r="A43442" t="s">
        <v>151488</v>
      </c>
      <c r="B43442" t="s">
        <v>151489</v>
      </c>
      <c r="C43442" t="s">
        <v>151490</v>
      </c>
      <c r="D43442" t="s">
        <v>151491</v>
      </c>
      <c r="E43442" t="s">
        <v>14</v>
      </c>
      <c r="F43442" t="s">
        <v>124</v>
      </c>
      <c r="G43442" t="s">
        <v>9721</v>
      </c>
      <c r="H43442" t="s">
        <v>126</v>
      </c>
      <c r="I43442" t="s">
        <v>9722</v>
      </c>
      <c r="J43442" s="1">
        <v>40909</v>
      </c>
      <c r="K43442" t="b">
        <f>IFERROR(VLOOKUP(F43442,english_mapping!A:B,2,FALSE),"NA")</f>
        <v>1</v>
      </c>
      <c r="L43442" t="str">
        <f t="shared" si="678"/>
        <v>Health and Wellness</v>
      </c>
    </row>
    <row r="43443" spans="1:12" x14ac:dyDescent="0.25">
      <c r="A43443" t="s">
        <v>151492</v>
      </c>
      <c r="B43443" t="s">
        <v>151493</v>
      </c>
      <c r="C43443" t="s">
        <v>151494</v>
      </c>
      <c r="D43443" t="s">
        <v>262</v>
      </c>
      <c r="E43443" t="s">
        <v>109</v>
      </c>
      <c r="F43443" t="s">
        <v>21</v>
      </c>
      <c r="G43443" t="s">
        <v>59</v>
      </c>
      <c r="H43443" t="s">
        <v>60</v>
      </c>
      <c r="I43443" t="s">
        <v>61</v>
      </c>
      <c r="J43443" s="1">
        <v>38718</v>
      </c>
      <c r="K43443" t="b">
        <f>IFERROR(VLOOKUP(F43443,english_mapping!A:B,2,FALSE),"NA")</f>
        <v>1</v>
      </c>
      <c r="L43443" t="str">
        <f t="shared" si="678"/>
        <v>Enterprise Software</v>
      </c>
    </row>
    <row r="43444" spans="1:12" x14ac:dyDescent="0.25">
      <c r="A43444" t="s">
        <v>151495</v>
      </c>
      <c r="B43444" t="s">
        <v>151496</v>
      </c>
      <c r="C43444" t="s">
        <v>151497</v>
      </c>
      <c r="D43444" t="s">
        <v>58</v>
      </c>
      <c r="E43444" t="s">
        <v>14</v>
      </c>
      <c r="F43444" t="s">
        <v>712</v>
      </c>
      <c r="K43444" t="b">
        <f>IFERROR(VLOOKUP(F43444,english_mapping!A:B,2,FALSE),"NA")</f>
        <v>0</v>
      </c>
      <c r="L43444" t="str">
        <f t="shared" si="678"/>
        <v>Analytics</v>
      </c>
    </row>
    <row r="43445" spans="1:12" x14ac:dyDescent="0.25">
      <c r="A43445" t="s">
        <v>151498</v>
      </c>
      <c r="B43445" t="s">
        <v>151499</v>
      </c>
      <c r="C43445" t="s">
        <v>151500</v>
      </c>
      <c r="D43445" t="s">
        <v>38</v>
      </c>
      <c r="E43445" t="s">
        <v>14</v>
      </c>
      <c r="F43445" t="s">
        <v>21</v>
      </c>
      <c r="G43445" t="s">
        <v>285</v>
      </c>
      <c r="H43445" t="s">
        <v>889</v>
      </c>
      <c r="I43445" t="s">
        <v>889</v>
      </c>
      <c r="J43445" s="1">
        <v>35065</v>
      </c>
      <c r="K43445" t="b">
        <f>IFERROR(VLOOKUP(F43445,english_mapping!A:B,2,FALSE),"NA")</f>
        <v>1</v>
      </c>
      <c r="L43445" t="str">
        <f t="shared" si="678"/>
        <v>Software</v>
      </c>
    </row>
    <row r="43446" spans="1:12" x14ac:dyDescent="0.25">
      <c r="A43446" t="s">
        <v>151501</v>
      </c>
      <c r="B43446" t="s">
        <v>151502</v>
      </c>
      <c r="C43446" t="s">
        <v>151503</v>
      </c>
      <c r="D43446" t="s">
        <v>51</v>
      </c>
      <c r="E43446" t="s">
        <v>14</v>
      </c>
      <c r="F43446" t="s">
        <v>21</v>
      </c>
      <c r="G43446" t="s">
        <v>1300</v>
      </c>
      <c r="H43446" t="s">
        <v>1301</v>
      </c>
      <c r="I43446" t="s">
        <v>1302</v>
      </c>
      <c r="J43446" s="1">
        <v>36161</v>
      </c>
      <c r="K43446" t="b">
        <f>IFERROR(VLOOKUP(F43446,english_mapping!A:B,2,FALSE),"NA")</f>
        <v>1</v>
      </c>
      <c r="L43446" t="str">
        <f t="shared" si="678"/>
        <v>Biotechnology</v>
      </c>
    </row>
    <row r="43447" spans="1:12" x14ac:dyDescent="0.25">
      <c r="A43447" t="s">
        <v>151504</v>
      </c>
      <c r="B43447" t="s">
        <v>151505</v>
      </c>
      <c r="C43447" t="s">
        <v>151506</v>
      </c>
      <c r="D43447" t="s">
        <v>151507</v>
      </c>
      <c r="E43447" t="s">
        <v>14</v>
      </c>
      <c r="F43447" t="s">
        <v>21</v>
      </c>
      <c r="G43447" t="s">
        <v>94</v>
      </c>
      <c r="H43447" t="s">
        <v>3373</v>
      </c>
      <c r="I43447" t="s">
        <v>7868</v>
      </c>
      <c r="J43447" s="1">
        <v>35065</v>
      </c>
      <c r="K43447" t="b">
        <f>IFERROR(VLOOKUP(F43447,english_mapping!A:B,2,FALSE),"NA")</f>
        <v>1</v>
      </c>
      <c r="L43447" t="str">
        <f t="shared" si="678"/>
        <v>Biotechnology</v>
      </c>
    </row>
    <row r="43448" spans="1:12" x14ac:dyDescent="0.25">
      <c r="A43448" t="s">
        <v>151508</v>
      </c>
      <c r="B43448" t="s">
        <v>151509</v>
      </c>
      <c r="C43448" t="s">
        <v>151510</v>
      </c>
      <c r="D43448" t="s">
        <v>19999</v>
      </c>
      <c r="E43448" t="s">
        <v>14</v>
      </c>
      <c r="F43448" t="s">
        <v>560</v>
      </c>
      <c r="G43448">
        <v>56</v>
      </c>
      <c r="H43448" t="s">
        <v>2614</v>
      </c>
      <c r="I43448" t="s">
        <v>2614</v>
      </c>
      <c r="K43448" t="b">
        <f>IFERROR(VLOOKUP(F43448,english_mapping!A:B,2,FALSE),"NA")</f>
        <v>0</v>
      </c>
      <c r="L43448" t="str">
        <f t="shared" si="678"/>
        <v>Biotechnology</v>
      </c>
    </row>
    <row r="43449" spans="1:12" x14ac:dyDescent="0.25">
      <c r="A43449" t="s">
        <v>151511</v>
      </c>
      <c r="B43449" t="s">
        <v>151512</v>
      </c>
      <c r="C43449" t="s">
        <v>151513</v>
      </c>
      <c r="D43449" t="s">
        <v>38</v>
      </c>
      <c r="E43449" t="s">
        <v>14</v>
      </c>
      <c r="F43449" t="s">
        <v>408</v>
      </c>
      <c r="G43449">
        <v>40</v>
      </c>
      <c r="H43449" t="s">
        <v>1001</v>
      </c>
      <c r="I43449" t="s">
        <v>1001</v>
      </c>
      <c r="J43449" t="s">
        <v>151514</v>
      </c>
      <c r="K43449" t="b">
        <f>IFERROR(VLOOKUP(F43449,english_mapping!A:B,2,FALSE),"NA")</f>
        <v>0</v>
      </c>
      <c r="L43449" t="str">
        <f t="shared" si="678"/>
        <v>Software</v>
      </c>
    </row>
    <row r="43450" spans="1:12" x14ac:dyDescent="0.25">
      <c r="A43450" t="s">
        <v>151515</v>
      </c>
      <c r="B43450" t="s">
        <v>151516</v>
      </c>
      <c r="C43450" t="s">
        <v>151517</v>
      </c>
      <c r="D43450" t="s">
        <v>2250</v>
      </c>
      <c r="E43450" t="s">
        <v>14</v>
      </c>
      <c r="F43450" t="s">
        <v>21</v>
      </c>
      <c r="G43450" t="s">
        <v>39</v>
      </c>
      <c r="H43450" t="s">
        <v>281</v>
      </c>
      <c r="I43450" t="s">
        <v>281</v>
      </c>
      <c r="J43450" s="1">
        <v>42005</v>
      </c>
      <c r="K43450" t="b">
        <f>IFERROR(VLOOKUP(F43450,english_mapping!A:B,2,FALSE),"NA")</f>
        <v>1</v>
      </c>
      <c r="L43450" t="str">
        <f t="shared" si="678"/>
        <v>Apps</v>
      </c>
    </row>
    <row r="43451" spans="1:12" x14ac:dyDescent="0.25">
      <c r="A43451" t="s">
        <v>151518</v>
      </c>
      <c r="B43451" t="s">
        <v>151519</v>
      </c>
      <c r="C43451" t="s">
        <v>151520</v>
      </c>
      <c r="D43451" t="s">
        <v>100860</v>
      </c>
      <c r="E43451" t="s">
        <v>14</v>
      </c>
      <c r="F43451" t="s">
        <v>712</v>
      </c>
      <c r="G43451">
        <v>5</v>
      </c>
      <c r="H43451" t="s">
        <v>713</v>
      </c>
      <c r="I43451" t="s">
        <v>11701</v>
      </c>
      <c r="K43451" t="b">
        <f>IFERROR(VLOOKUP(F43451,english_mapping!A:B,2,FALSE),"NA")</f>
        <v>0</v>
      </c>
      <c r="L43451" t="str">
        <f t="shared" si="678"/>
        <v>Healthcare Services</v>
      </c>
    </row>
    <row r="43452" spans="1:12" x14ac:dyDescent="0.25">
      <c r="A43452" t="s">
        <v>151521</v>
      </c>
      <c r="B43452" t="s">
        <v>151522</v>
      </c>
      <c r="D43452" t="s">
        <v>666</v>
      </c>
      <c r="E43452" t="s">
        <v>14</v>
      </c>
      <c r="F43452" t="s">
        <v>21</v>
      </c>
      <c r="G43452" t="s">
        <v>59</v>
      </c>
      <c r="H43452" t="s">
        <v>60</v>
      </c>
      <c r="I43452" t="s">
        <v>616</v>
      </c>
      <c r="J43452" s="1">
        <v>40909</v>
      </c>
      <c r="K43452" t="b">
        <f>IFERROR(VLOOKUP(F43452,english_mapping!A:B,2,FALSE),"NA")</f>
        <v>1</v>
      </c>
      <c r="L43452" t="str">
        <f t="shared" si="678"/>
        <v>Technology</v>
      </c>
    </row>
    <row r="43453" spans="1:12" x14ac:dyDescent="0.25">
      <c r="A43453" t="s">
        <v>151523</v>
      </c>
      <c r="B43453" t="s">
        <v>151524</v>
      </c>
      <c r="C43453" t="s">
        <v>151525</v>
      </c>
      <c r="D43453" t="s">
        <v>43301</v>
      </c>
      <c r="E43453" t="s">
        <v>109</v>
      </c>
      <c r="F43453" t="s">
        <v>21</v>
      </c>
      <c r="G43453" t="s">
        <v>138</v>
      </c>
      <c r="H43453" t="s">
        <v>139</v>
      </c>
      <c r="I43453" t="s">
        <v>139</v>
      </c>
      <c r="J43453" s="1">
        <v>37622</v>
      </c>
      <c r="K43453" t="b">
        <f>IFERROR(VLOOKUP(F43453,english_mapping!A:B,2,FALSE),"NA")</f>
        <v>1</v>
      </c>
      <c r="L43453" t="str">
        <f t="shared" si="678"/>
        <v>Enterprise Software</v>
      </c>
    </row>
    <row r="43454" spans="1:12" x14ac:dyDescent="0.25">
      <c r="A43454" t="s">
        <v>151526</v>
      </c>
      <c r="B43454" t="s">
        <v>151527</v>
      </c>
      <c r="C43454" t="s">
        <v>151528</v>
      </c>
      <c r="D43454" t="s">
        <v>666</v>
      </c>
      <c r="E43454" t="s">
        <v>14</v>
      </c>
      <c r="F43454" t="s">
        <v>124</v>
      </c>
      <c r="G43454" t="s">
        <v>125</v>
      </c>
      <c r="H43454" t="s">
        <v>126</v>
      </c>
      <c r="I43454" t="s">
        <v>126</v>
      </c>
      <c r="K43454" t="b">
        <f>IFERROR(VLOOKUP(F43454,english_mapping!A:B,2,FALSE),"NA")</f>
        <v>1</v>
      </c>
      <c r="L43454" t="str">
        <f t="shared" si="678"/>
        <v>Technology</v>
      </c>
    </row>
    <row r="43455" spans="1:12" x14ac:dyDescent="0.25">
      <c r="A43455" t="s">
        <v>151529</v>
      </c>
      <c r="B43455" t="s">
        <v>151530</v>
      </c>
      <c r="C43455" t="s">
        <v>151531</v>
      </c>
      <c r="D43455" t="s">
        <v>151532</v>
      </c>
      <c r="E43455" t="s">
        <v>14</v>
      </c>
      <c r="F43455" t="s">
        <v>52</v>
      </c>
      <c r="G43455" t="s">
        <v>53</v>
      </c>
      <c r="H43455" t="s">
        <v>54</v>
      </c>
      <c r="I43455" t="s">
        <v>54</v>
      </c>
      <c r="J43455" s="1">
        <v>41275</v>
      </c>
      <c r="K43455" t="b">
        <f>IFERROR(VLOOKUP(F43455,english_mapping!A:B,2,FALSE),"NA")</f>
        <v>1</v>
      </c>
      <c r="L43455" t="str">
        <f t="shared" si="678"/>
        <v>Analytics</v>
      </c>
    </row>
    <row r="43456" spans="1:12" x14ac:dyDescent="0.25">
      <c r="A43456" t="s">
        <v>151533</v>
      </c>
      <c r="B43456" t="s">
        <v>151534</v>
      </c>
      <c r="C43456" t="s">
        <v>151535</v>
      </c>
      <c r="D43456" t="s">
        <v>151536</v>
      </c>
      <c r="E43456" t="s">
        <v>14</v>
      </c>
      <c r="F43456" t="s">
        <v>21</v>
      </c>
      <c r="G43456" t="s">
        <v>101</v>
      </c>
      <c r="H43456" t="s">
        <v>102</v>
      </c>
      <c r="I43456" t="s">
        <v>103</v>
      </c>
      <c r="J43456" s="1">
        <v>40184</v>
      </c>
      <c r="K43456" t="b">
        <f>IFERROR(VLOOKUP(F43456,english_mapping!A:B,2,FALSE),"NA")</f>
        <v>1</v>
      </c>
      <c r="L43456" t="str">
        <f t="shared" si="678"/>
        <v>Media</v>
      </c>
    </row>
    <row r="43457" spans="1:12" x14ac:dyDescent="0.25">
      <c r="A43457" t="s">
        <v>151537</v>
      </c>
      <c r="B43457" t="s">
        <v>151538</v>
      </c>
      <c r="C43457" t="s">
        <v>151539</v>
      </c>
      <c r="D43457" t="s">
        <v>65</v>
      </c>
      <c r="E43457" t="s">
        <v>14</v>
      </c>
      <c r="J43457" s="1">
        <v>40918</v>
      </c>
      <c r="K43457" t="str">
        <f>IFERROR(VLOOKUP(F43457,english_mapping!A:B,2,FALSE),"NA")</f>
        <v>NA</v>
      </c>
      <c r="L43457" t="str">
        <f t="shared" si="678"/>
        <v>Mobile</v>
      </c>
    </row>
    <row r="43458" spans="1:12" x14ac:dyDescent="0.25">
      <c r="A43458" t="s">
        <v>151540</v>
      </c>
      <c r="B43458" t="s">
        <v>151541</v>
      </c>
      <c r="C43458" t="s">
        <v>151542</v>
      </c>
      <c r="D43458" t="s">
        <v>70</v>
      </c>
      <c r="E43458" t="s">
        <v>14</v>
      </c>
      <c r="J43458" s="1">
        <v>36892</v>
      </c>
      <c r="K43458" t="str">
        <f>IFERROR(VLOOKUP(F43458,english_mapping!A:B,2,FALSE),"NA")</f>
        <v>NA</v>
      </c>
      <c r="L43458" t="str">
        <f t="shared" si="678"/>
        <v>E-Commerce</v>
      </c>
    </row>
    <row r="43459" spans="1:12" x14ac:dyDescent="0.25">
      <c r="A43459" t="s">
        <v>151543</v>
      </c>
      <c r="B43459" t="s">
        <v>151544</v>
      </c>
      <c r="C43459" t="s">
        <v>151545</v>
      </c>
      <c r="D43459" t="s">
        <v>70</v>
      </c>
      <c r="E43459" t="s">
        <v>14</v>
      </c>
      <c r="F43459" t="s">
        <v>340</v>
      </c>
      <c r="G43459">
        <v>11</v>
      </c>
      <c r="H43459" t="s">
        <v>502</v>
      </c>
      <c r="I43459" t="s">
        <v>502</v>
      </c>
      <c r="J43459" s="1">
        <v>41518</v>
      </c>
      <c r="K43459" t="b">
        <f>IFERROR(VLOOKUP(F43459,english_mapping!A:B,2,FALSE),"NA")</f>
        <v>0</v>
      </c>
      <c r="L43459" t="str">
        <f t="shared" si="678"/>
        <v>E-Commerce</v>
      </c>
    </row>
    <row r="43460" spans="1:12" x14ac:dyDescent="0.25">
      <c r="A43460" t="s">
        <v>151546</v>
      </c>
      <c r="B43460" t="s">
        <v>151547</v>
      </c>
      <c r="D43460" t="s">
        <v>1318</v>
      </c>
      <c r="E43460" t="s">
        <v>205</v>
      </c>
      <c r="F43460" t="s">
        <v>21</v>
      </c>
      <c r="G43460" t="s">
        <v>6276</v>
      </c>
      <c r="H43460" t="s">
        <v>6591</v>
      </c>
      <c r="I43460" t="s">
        <v>6591</v>
      </c>
      <c r="J43460" s="1">
        <v>40545</v>
      </c>
      <c r="K43460" t="b">
        <f>IFERROR(VLOOKUP(F43460,english_mapping!A:B,2,FALSE),"NA")</f>
        <v>1</v>
      </c>
      <c r="L43460" t="str">
        <f t="shared" ref="L43460:L43523" si="679">IFERROR(LEFT(D43460,(FIND("|",D43460))-1),D43460)</f>
        <v>Automotive</v>
      </c>
    </row>
    <row r="43461" spans="1:12" x14ac:dyDescent="0.25">
      <c r="A43461" t="s">
        <v>151548</v>
      </c>
      <c r="B43461" t="s">
        <v>151549</v>
      </c>
      <c r="C43461" t="s">
        <v>151550</v>
      </c>
      <c r="D43461" t="s">
        <v>123</v>
      </c>
      <c r="E43461" t="s">
        <v>14</v>
      </c>
      <c r="F43461" t="s">
        <v>21</v>
      </c>
      <c r="G43461" t="s">
        <v>59</v>
      </c>
      <c r="H43461" t="s">
        <v>60</v>
      </c>
      <c r="I43461" t="s">
        <v>269</v>
      </c>
      <c r="J43461" s="1">
        <v>39814</v>
      </c>
      <c r="K43461" t="b">
        <f>IFERROR(VLOOKUP(F43461,english_mapping!A:B,2,FALSE),"NA")</f>
        <v>1</v>
      </c>
      <c r="L43461" t="str">
        <f t="shared" si="679"/>
        <v>Education</v>
      </c>
    </row>
    <row r="43462" spans="1:12" x14ac:dyDescent="0.25">
      <c r="A43462" t="s">
        <v>151551</v>
      </c>
      <c r="B43462" t="s">
        <v>151552</v>
      </c>
      <c r="C43462" t="s">
        <v>151553</v>
      </c>
      <c r="D43462" t="s">
        <v>151554</v>
      </c>
      <c r="E43462" t="s">
        <v>14</v>
      </c>
      <c r="J43462" s="1">
        <v>39450</v>
      </c>
      <c r="K43462" t="str">
        <f>IFERROR(VLOOKUP(F43462,english_mapping!A:B,2,FALSE),"NA")</f>
        <v>NA</v>
      </c>
      <c r="L43462" t="str">
        <f t="shared" si="679"/>
        <v>Business Services</v>
      </c>
    </row>
    <row r="43463" spans="1:12" x14ac:dyDescent="0.25">
      <c r="A43463" t="s">
        <v>151555</v>
      </c>
      <c r="B43463" t="s">
        <v>151556</v>
      </c>
      <c r="C43463" t="s">
        <v>151557</v>
      </c>
      <c r="D43463" t="s">
        <v>151558</v>
      </c>
      <c r="E43463" t="s">
        <v>205</v>
      </c>
      <c r="F43463" t="s">
        <v>4722</v>
      </c>
      <c r="G43463">
        <v>13</v>
      </c>
      <c r="H43463" t="s">
        <v>4723</v>
      </c>
      <c r="I43463" t="s">
        <v>4723</v>
      </c>
      <c r="J43463" s="1">
        <v>41640</v>
      </c>
      <c r="K43463" t="b">
        <f>IFERROR(VLOOKUP(F43463,english_mapping!A:B,2,FALSE),"NA")</f>
        <v>0</v>
      </c>
      <c r="L43463" t="str">
        <f t="shared" si="679"/>
        <v>Apps</v>
      </c>
    </row>
    <row r="43464" spans="1:12" x14ac:dyDescent="0.25">
      <c r="A43464" t="s">
        <v>151559</v>
      </c>
      <c r="B43464" t="s">
        <v>151560</v>
      </c>
      <c r="C43464" t="s">
        <v>151561</v>
      </c>
      <c r="D43464" t="s">
        <v>151562</v>
      </c>
      <c r="E43464" t="s">
        <v>205</v>
      </c>
      <c r="K43464" t="str">
        <f>IFERROR(VLOOKUP(F43464,english_mapping!A:B,2,FALSE),"NA")</f>
        <v>NA</v>
      </c>
      <c r="L43464" t="str">
        <f t="shared" si="679"/>
        <v>Photo Editing</v>
      </c>
    </row>
    <row r="43465" spans="1:12" x14ac:dyDescent="0.25">
      <c r="A43465" t="s">
        <v>151563</v>
      </c>
      <c r="B43465" t="s">
        <v>151564</v>
      </c>
      <c r="C43465" t="s">
        <v>151565</v>
      </c>
      <c r="D43465" t="s">
        <v>38</v>
      </c>
      <c r="E43465" t="s">
        <v>14</v>
      </c>
      <c r="F43465" t="s">
        <v>21</v>
      </c>
      <c r="G43465" t="s">
        <v>59</v>
      </c>
      <c r="H43465" t="s">
        <v>60</v>
      </c>
      <c r="I43465" t="s">
        <v>269</v>
      </c>
      <c r="K43465" t="b">
        <f>IFERROR(VLOOKUP(F43465,english_mapping!A:B,2,FALSE),"NA")</f>
        <v>1</v>
      </c>
      <c r="L43465" t="str">
        <f t="shared" si="679"/>
        <v>Software</v>
      </c>
    </row>
    <row r="43466" spans="1:12" x14ac:dyDescent="0.25">
      <c r="A43466" t="s">
        <v>151566</v>
      </c>
      <c r="B43466" t="s">
        <v>151567</v>
      </c>
      <c r="C43466" t="s">
        <v>151568</v>
      </c>
      <c r="D43466" t="s">
        <v>1950</v>
      </c>
      <c r="E43466" t="s">
        <v>14</v>
      </c>
      <c r="F43466" t="s">
        <v>21</v>
      </c>
      <c r="G43466" t="s">
        <v>59</v>
      </c>
      <c r="H43466" t="s">
        <v>60</v>
      </c>
      <c r="I43466" t="s">
        <v>1279</v>
      </c>
      <c r="J43466" s="1">
        <v>38353</v>
      </c>
      <c r="K43466" t="b">
        <f>IFERROR(VLOOKUP(F43466,english_mapping!A:B,2,FALSE),"NA")</f>
        <v>1</v>
      </c>
      <c r="L43466" t="str">
        <f t="shared" si="679"/>
        <v>Photography</v>
      </c>
    </row>
    <row r="43467" spans="1:12" x14ac:dyDescent="0.25">
      <c r="A43467" t="s">
        <v>151569</v>
      </c>
      <c r="B43467" t="s">
        <v>151570</v>
      </c>
      <c r="C43467" t="s">
        <v>151571</v>
      </c>
      <c r="D43467" t="s">
        <v>151572</v>
      </c>
      <c r="E43467" t="s">
        <v>109</v>
      </c>
      <c r="F43467" t="s">
        <v>21</v>
      </c>
      <c r="G43467" t="s">
        <v>101</v>
      </c>
      <c r="H43467" t="s">
        <v>102</v>
      </c>
      <c r="I43467" t="s">
        <v>103</v>
      </c>
      <c r="J43467" s="1">
        <v>39448</v>
      </c>
      <c r="K43467" t="b">
        <f>IFERROR(VLOOKUP(F43467,english_mapping!A:B,2,FALSE),"NA")</f>
        <v>1</v>
      </c>
      <c r="L43467" t="str">
        <f t="shared" si="679"/>
        <v>Advertising</v>
      </c>
    </row>
    <row r="43468" spans="1:12" x14ac:dyDescent="0.25">
      <c r="A43468" t="s">
        <v>151573</v>
      </c>
      <c r="B43468" t="s">
        <v>151574</v>
      </c>
      <c r="C43468" t="s">
        <v>151575</v>
      </c>
      <c r="D43468" t="s">
        <v>7647</v>
      </c>
      <c r="E43468" t="s">
        <v>14</v>
      </c>
      <c r="F43468" t="s">
        <v>21</v>
      </c>
      <c r="G43468" t="s">
        <v>59</v>
      </c>
      <c r="H43468" t="s">
        <v>90</v>
      </c>
      <c r="I43468" t="s">
        <v>3157</v>
      </c>
      <c r="J43468" s="1">
        <v>41640</v>
      </c>
      <c r="K43468" t="b">
        <f>IFERROR(VLOOKUP(F43468,english_mapping!A:B,2,FALSE),"NA")</f>
        <v>1</v>
      </c>
      <c r="L43468" t="str">
        <f t="shared" si="679"/>
        <v>Real Estate</v>
      </c>
    </row>
    <row r="43469" spans="1:12" x14ac:dyDescent="0.25">
      <c r="A43469" t="s">
        <v>151576</v>
      </c>
      <c r="B43469" t="s">
        <v>151577</v>
      </c>
      <c r="C43469" t="s">
        <v>151578</v>
      </c>
      <c r="D43469" t="s">
        <v>356</v>
      </c>
      <c r="E43469" t="s">
        <v>14</v>
      </c>
      <c r="F43469" t="s">
        <v>1087</v>
      </c>
      <c r="G43469">
        <v>7</v>
      </c>
      <c r="H43469" t="s">
        <v>11105</v>
      </c>
      <c r="I43469" t="s">
        <v>11105</v>
      </c>
      <c r="J43469" s="1">
        <v>38718</v>
      </c>
      <c r="K43469" t="b">
        <f>IFERROR(VLOOKUP(F43469,english_mapping!A:B,2,FALSE),"NA")</f>
        <v>0</v>
      </c>
      <c r="L43469" t="str">
        <f t="shared" si="679"/>
        <v>Manufacturing</v>
      </c>
    </row>
    <row r="43470" spans="1:12" x14ac:dyDescent="0.25">
      <c r="A43470" t="s">
        <v>151579</v>
      </c>
      <c r="B43470" t="s">
        <v>151580</v>
      </c>
      <c r="C43470" t="s">
        <v>151581</v>
      </c>
      <c r="D43470" t="s">
        <v>151582</v>
      </c>
      <c r="E43470" t="s">
        <v>14</v>
      </c>
      <c r="F43470" t="s">
        <v>1087</v>
      </c>
      <c r="G43470">
        <v>15</v>
      </c>
      <c r="H43470" t="s">
        <v>1737</v>
      </c>
      <c r="I43470" t="s">
        <v>151583</v>
      </c>
      <c r="K43470" t="b">
        <f>IFERROR(VLOOKUP(F43470,english_mapping!A:B,2,FALSE),"NA")</f>
        <v>0</v>
      </c>
      <c r="L43470" t="str">
        <f t="shared" si="679"/>
        <v>Content</v>
      </c>
    </row>
    <row r="43471" spans="1:12" x14ac:dyDescent="0.25">
      <c r="A43471" t="s">
        <v>151584</v>
      </c>
      <c r="B43471" t="s">
        <v>151585</v>
      </c>
      <c r="C43471" t="s">
        <v>151586</v>
      </c>
      <c r="D43471" t="s">
        <v>151587</v>
      </c>
      <c r="E43471" t="s">
        <v>109</v>
      </c>
      <c r="F43471" t="s">
        <v>21</v>
      </c>
      <c r="G43471" t="s">
        <v>59</v>
      </c>
      <c r="H43471" t="s">
        <v>60</v>
      </c>
      <c r="I43471" t="s">
        <v>66</v>
      </c>
      <c r="J43471" s="1">
        <v>39448</v>
      </c>
      <c r="K43471" t="b">
        <f>IFERROR(VLOOKUP(F43471,english_mapping!A:B,2,FALSE),"NA")</f>
        <v>1</v>
      </c>
      <c r="L43471" t="str">
        <f t="shared" si="679"/>
        <v>Blogging Platforms</v>
      </c>
    </row>
    <row r="43472" spans="1:12" x14ac:dyDescent="0.25">
      <c r="A43472" t="s">
        <v>151588</v>
      </c>
      <c r="B43472" t="s">
        <v>151589</v>
      </c>
      <c r="C43472" t="s">
        <v>151590</v>
      </c>
      <c r="D43472" t="s">
        <v>780</v>
      </c>
      <c r="E43472" t="s">
        <v>14</v>
      </c>
      <c r="F43472" t="s">
        <v>21</v>
      </c>
      <c r="G43472" t="s">
        <v>59</v>
      </c>
      <c r="H43472" t="s">
        <v>60</v>
      </c>
      <c r="I43472" t="s">
        <v>1434</v>
      </c>
      <c r="J43472" s="1">
        <v>35796</v>
      </c>
      <c r="K43472" t="b">
        <f>IFERROR(VLOOKUP(F43472,english_mapping!A:B,2,FALSE),"NA")</f>
        <v>1</v>
      </c>
      <c r="L43472" t="str">
        <f t="shared" si="679"/>
        <v>Clean Technology</v>
      </c>
    </row>
    <row r="43473" spans="1:12" x14ac:dyDescent="0.25">
      <c r="A43473" t="s">
        <v>151591</v>
      </c>
      <c r="B43473" t="s">
        <v>151592</v>
      </c>
      <c r="C43473" t="s">
        <v>151593</v>
      </c>
      <c r="D43473" t="s">
        <v>63096</v>
      </c>
      <c r="E43473" t="s">
        <v>14</v>
      </c>
      <c r="K43473" t="str">
        <f>IFERROR(VLOOKUP(F43473,english_mapping!A:B,2,FALSE),"NA")</f>
        <v>NA</v>
      </c>
      <c r="L43473" t="str">
        <f t="shared" si="679"/>
        <v>Solar</v>
      </c>
    </row>
    <row r="43474" spans="1:12" x14ac:dyDescent="0.25">
      <c r="A43474" t="s">
        <v>151594</v>
      </c>
      <c r="B43474" t="s">
        <v>151595</v>
      </c>
      <c r="C43474" t="s">
        <v>151596</v>
      </c>
      <c r="D43474" t="s">
        <v>151597</v>
      </c>
      <c r="E43474" t="s">
        <v>14</v>
      </c>
      <c r="F43474" t="s">
        <v>21</v>
      </c>
      <c r="G43474" t="s">
        <v>84</v>
      </c>
      <c r="H43474" t="s">
        <v>1157</v>
      </c>
      <c r="I43474" t="s">
        <v>1158</v>
      </c>
      <c r="J43474" s="1">
        <v>36526</v>
      </c>
      <c r="K43474" t="b">
        <f>IFERROR(VLOOKUP(F43474,english_mapping!A:B,2,FALSE),"NA")</f>
        <v>1</v>
      </c>
      <c r="L43474" t="str">
        <f t="shared" si="679"/>
        <v>Artists Globally</v>
      </c>
    </row>
    <row r="43475" spans="1:12" x14ac:dyDescent="0.25">
      <c r="A43475" t="s">
        <v>151598</v>
      </c>
      <c r="B43475" t="s">
        <v>151599</v>
      </c>
      <c r="C43475" t="s">
        <v>151600</v>
      </c>
      <c r="D43475" t="s">
        <v>38</v>
      </c>
      <c r="E43475" t="s">
        <v>14</v>
      </c>
      <c r="F43475" t="s">
        <v>21</v>
      </c>
      <c r="G43475" t="s">
        <v>59</v>
      </c>
      <c r="H43475" t="s">
        <v>60</v>
      </c>
      <c r="I43475" t="s">
        <v>66</v>
      </c>
      <c r="K43475" t="b">
        <f>IFERROR(VLOOKUP(F43475,english_mapping!A:B,2,FALSE),"NA")</f>
        <v>1</v>
      </c>
      <c r="L43475" t="str">
        <f t="shared" si="679"/>
        <v>Software</v>
      </c>
    </row>
    <row r="43476" spans="1:12" x14ac:dyDescent="0.25">
      <c r="A43476" t="s">
        <v>151601</v>
      </c>
      <c r="B43476" t="s">
        <v>151602</v>
      </c>
      <c r="C43476" t="s">
        <v>151603</v>
      </c>
      <c r="D43476" t="s">
        <v>151604</v>
      </c>
      <c r="E43476" t="s">
        <v>205</v>
      </c>
      <c r="F43476" t="s">
        <v>21</v>
      </c>
      <c r="G43476" t="s">
        <v>59</v>
      </c>
      <c r="H43476" t="s">
        <v>60</v>
      </c>
      <c r="I43476" t="s">
        <v>1186</v>
      </c>
      <c r="J43476" s="1">
        <v>38353</v>
      </c>
      <c r="K43476" t="b">
        <f>IFERROR(VLOOKUP(F43476,english_mapping!A:B,2,FALSE),"NA")</f>
        <v>1</v>
      </c>
      <c r="L43476" t="str">
        <f t="shared" si="679"/>
        <v>Curated Web</v>
      </c>
    </row>
    <row r="43477" spans="1:12" x14ac:dyDescent="0.25">
      <c r="A43477" t="s">
        <v>151605</v>
      </c>
      <c r="B43477" t="s">
        <v>151606</v>
      </c>
      <c r="C43477" t="s">
        <v>151607</v>
      </c>
      <c r="D43477" t="s">
        <v>151608</v>
      </c>
      <c r="E43477" t="s">
        <v>14</v>
      </c>
      <c r="F43477" t="s">
        <v>52</v>
      </c>
      <c r="G43477" t="s">
        <v>53</v>
      </c>
      <c r="H43477" t="s">
        <v>54</v>
      </c>
      <c r="I43477" t="s">
        <v>54</v>
      </c>
      <c r="J43477" s="1">
        <v>39814</v>
      </c>
      <c r="K43477" t="b">
        <f>IFERROR(VLOOKUP(F43477,english_mapping!A:B,2,FALSE),"NA")</f>
        <v>1</v>
      </c>
      <c r="L43477" t="str">
        <f t="shared" si="679"/>
        <v>Developer APIs</v>
      </c>
    </row>
    <row r="43478" spans="1:12" x14ac:dyDescent="0.25">
      <c r="A43478" t="s">
        <v>151609</v>
      </c>
      <c r="B43478" t="s">
        <v>151610</v>
      </c>
      <c r="C43478" t="s">
        <v>151611</v>
      </c>
      <c r="D43478" t="s">
        <v>151612</v>
      </c>
      <c r="E43478" t="s">
        <v>14</v>
      </c>
      <c r="F43478" t="s">
        <v>712</v>
      </c>
      <c r="J43478" s="1">
        <v>40182</v>
      </c>
      <c r="K43478" t="b">
        <f>IFERROR(VLOOKUP(F43478,english_mapping!A:B,2,FALSE),"NA")</f>
        <v>0</v>
      </c>
      <c r="L43478" t="str">
        <f t="shared" si="679"/>
        <v>Curated Web</v>
      </c>
    </row>
    <row r="43479" spans="1:12" x14ac:dyDescent="0.25">
      <c r="A43479" t="s">
        <v>151613</v>
      </c>
      <c r="B43479" t="s">
        <v>151614</v>
      </c>
      <c r="C43479" t="s">
        <v>151615</v>
      </c>
      <c r="D43479" t="s">
        <v>8836</v>
      </c>
      <c r="E43479" t="s">
        <v>14</v>
      </c>
      <c r="K43479" t="str">
        <f>IFERROR(VLOOKUP(F43479,english_mapping!A:B,2,FALSE),"NA")</f>
        <v>NA</v>
      </c>
      <c r="L43479" t="str">
        <f t="shared" si="679"/>
        <v>Retail</v>
      </c>
    </row>
    <row r="43480" spans="1:12" x14ac:dyDescent="0.25">
      <c r="A43480" t="s">
        <v>151616</v>
      </c>
      <c r="B43480" t="s">
        <v>151617</v>
      </c>
      <c r="C43480" t="s">
        <v>151618</v>
      </c>
      <c r="D43480" t="s">
        <v>151619</v>
      </c>
      <c r="E43480" t="s">
        <v>14</v>
      </c>
      <c r="F43480" t="s">
        <v>21</v>
      </c>
      <c r="G43480" t="s">
        <v>59</v>
      </c>
      <c r="H43480" t="s">
        <v>60</v>
      </c>
      <c r="I43480" t="s">
        <v>269</v>
      </c>
      <c r="J43480" s="1">
        <v>40546</v>
      </c>
      <c r="K43480" t="b">
        <f>IFERROR(VLOOKUP(F43480,english_mapping!A:B,2,FALSE),"NA")</f>
        <v>1</v>
      </c>
      <c r="L43480" t="str">
        <f t="shared" si="679"/>
        <v>Advertising</v>
      </c>
    </row>
    <row r="43481" spans="1:12" x14ac:dyDescent="0.25">
      <c r="A43481" t="s">
        <v>151620</v>
      </c>
      <c r="B43481" t="s">
        <v>151621</v>
      </c>
      <c r="C43481" t="s">
        <v>151622</v>
      </c>
      <c r="D43481" t="s">
        <v>56758</v>
      </c>
      <c r="E43481" t="s">
        <v>14</v>
      </c>
      <c r="F43481" t="s">
        <v>52</v>
      </c>
      <c r="G43481" t="s">
        <v>200</v>
      </c>
      <c r="H43481" t="s">
        <v>201</v>
      </c>
      <c r="I43481" t="s">
        <v>201</v>
      </c>
      <c r="J43481" s="1">
        <v>40186</v>
      </c>
      <c r="K43481" t="b">
        <f>IFERROR(VLOOKUP(F43481,english_mapping!A:B,2,FALSE),"NA")</f>
        <v>1</v>
      </c>
      <c r="L43481" t="str">
        <f t="shared" si="679"/>
        <v>Curated Web</v>
      </c>
    </row>
    <row r="43482" spans="1:12" x14ac:dyDescent="0.25">
      <c r="A43482" t="s">
        <v>151623</v>
      </c>
      <c r="B43482" t="s">
        <v>151624</v>
      </c>
      <c r="C43482" t="s">
        <v>151625</v>
      </c>
      <c r="D43482" t="s">
        <v>151626</v>
      </c>
      <c r="E43482" t="s">
        <v>14</v>
      </c>
      <c r="F43482" t="s">
        <v>124</v>
      </c>
      <c r="G43482" t="s">
        <v>125</v>
      </c>
      <c r="H43482" t="s">
        <v>126</v>
      </c>
      <c r="I43482" t="s">
        <v>126</v>
      </c>
      <c r="J43482" s="1">
        <v>41282</v>
      </c>
      <c r="K43482" t="b">
        <f>IFERROR(VLOOKUP(F43482,english_mapping!A:B,2,FALSE),"NA")</f>
        <v>1</v>
      </c>
      <c r="L43482" t="str">
        <f t="shared" si="679"/>
        <v>Image Recognition</v>
      </c>
    </row>
    <row r="43483" spans="1:12" x14ac:dyDescent="0.25">
      <c r="A43483" t="s">
        <v>151627</v>
      </c>
      <c r="B43483" t="s">
        <v>151628</v>
      </c>
      <c r="C43483" t="s">
        <v>151629</v>
      </c>
      <c r="D43483" t="s">
        <v>52877</v>
      </c>
      <c r="E43483" t="s">
        <v>14</v>
      </c>
      <c r="F43483" t="s">
        <v>365</v>
      </c>
      <c r="G43483">
        <v>5</v>
      </c>
      <c r="H43483" t="s">
        <v>3285</v>
      </c>
      <c r="I43483" t="s">
        <v>151630</v>
      </c>
      <c r="J43483" s="1">
        <v>40909</v>
      </c>
      <c r="K43483" t="b">
        <f>IFERROR(VLOOKUP(F43483,english_mapping!A:B,2,FALSE),"NA")</f>
        <v>0</v>
      </c>
      <c r="L43483" t="str">
        <f t="shared" si="679"/>
        <v>Photography</v>
      </c>
    </row>
    <row r="43484" spans="1:12" x14ac:dyDescent="0.25">
      <c r="A43484" t="s">
        <v>151631</v>
      </c>
      <c r="B43484" t="s">
        <v>151632</v>
      </c>
      <c r="C43484" t="s">
        <v>151633</v>
      </c>
      <c r="D43484" t="s">
        <v>151634</v>
      </c>
      <c r="E43484" t="s">
        <v>14</v>
      </c>
      <c r="J43484" s="1">
        <v>38725</v>
      </c>
      <c r="K43484" t="str">
        <f>IFERROR(VLOOKUP(F43484,english_mapping!A:B,2,FALSE),"NA")</f>
        <v>NA</v>
      </c>
      <c r="L43484" t="str">
        <f t="shared" si="679"/>
        <v>Search</v>
      </c>
    </row>
    <row r="43485" spans="1:12" x14ac:dyDescent="0.25">
      <c r="A43485" t="s">
        <v>151635</v>
      </c>
      <c r="B43485" t="s">
        <v>151636</v>
      </c>
      <c r="C43485" t="s">
        <v>151637</v>
      </c>
      <c r="D43485" t="s">
        <v>151638</v>
      </c>
      <c r="E43485" t="s">
        <v>14</v>
      </c>
      <c r="F43485" t="s">
        <v>21</v>
      </c>
      <c r="G43485" t="s">
        <v>59</v>
      </c>
      <c r="H43485" t="s">
        <v>60</v>
      </c>
      <c r="I43485" t="s">
        <v>66</v>
      </c>
      <c r="J43485" s="1">
        <v>41915</v>
      </c>
      <c r="K43485" t="b">
        <f>IFERROR(VLOOKUP(F43485,english_mapping!A:B,2,FALSE),"NA")</f>
        <v>1</v>
      </c>
      <c r="L43485" t="str">
        <f t="shared" si="679"/>
        <v>Apps</v>
      </c>
    </row>
    <row r="43486" spans="1:12" x14ac:dyDescent="0.25">
      <c r="A43486" t="s">
        <v>151639</v>
      </c>
      <c r="B43486" t="s">
        <v>151640</v>
      </c>
      <c r="C43486" t="s">
        <v>151641</v>
      </c>
      <c r="D43486" t="s">
        <v>151642</v>
      </c>
      <c r="E43486" t="s">
        <v>205</v>
      </c>
      <c r="F43486" t="s">
        <v>21</v>
      </c>
      <c r="G43486" t="s">
        <v>285</v>
      </c>
      <c r="H43486" t="s">
        <v>1054</v>
      </c>
      <c r="I43486" t="s">
        <v>1054</v>
      </c>
      <c r="J43486" t="s">
        <v>49719</v>
      </c>
      <c r="K43486" t="b">
        <f>IFERROR(VLOOKUP(F43486,english_mapping!A:B,2,FALSE),"NA")</f>
        <v>1</v>
      </c>
      <c r="L43486" t="str">
        <f t="shared" si="679"/>
        <v>All Students</v>
      </c>
    </row>
    <row r="43487" spans="1:12" x14ac:dyDescent="0.25">
      <c r="A43487" t="s">
        <v>151643</v>
      </c>
      <c r="B43487" t="s">
        <v>151644</v>
      </c>
      <c r="C43487" t="s">
        <v>151645</v>
      </c>
      <c r="D43487" t="s">
        <v>151646</v>
      </c>
      <c r="E43487" t="s">
        <v>14</v>
      </c>
      <c r="F43487" t="s">
        <v>3481</v>
      </c>
      <c r="G43487">
        <v>7</v>
      </c>
      <c r="H43487" t="s">
        <v>3482</v>
      </c>
      <c r="I43487" t="s">
        <v>3482</v>
      </c>
      <c r="J43487" s="1">
        <v>40909</v>
      </c>
      <c r="K43487" t="b">
        <f>IFERROR(VLOOKUP(F43487,english_mapping!A:B,2,FALSE),"NA")</f>
        <v>0</v>
      </c>
      <c r="L43487" t="str">
        <f t="shared" si="679"/>
        <v>Delivery</v>
      </c>
    </row>
    <row r="43488" spans="1:12" x14ac:dyDescent="0.25">
      <c r="A43488" t="s">
        <v>151647</v>
      </c>
      <c r="B43488" t="s">
        <v>151648</v>
      </c>
      <c r="C43488" t="s">
        <v>151649</v>
      </c>
      <c r="D43488" t="s">
        <v>273</v>
      </c>
      <c r="E43488" t="s">
        <v>14</v>
      </c>
      <c r="J43488" s="1">
        <v>42005</v>
      </c>
      <c r="K43488" t="str">
        <f>IFERROR(VLOOKUP(F43488,english_mapping!A:B,2,FALSE),"NA")</f>
        <v>NA</v>
      </c>
      <c r="L43488" t="str">
        <f t="shared" si="679"/>
        <v>Sports</v>
      </c>
    </row>
    <row r="43489" spans="1:12" x14ac:dyDescent="0.25">
      <c r="A43489" t="s">
        <v>151650</v>
      </c>
      <c r="B43489" t="s">
        <v>151651</v>
      </c>
      <c r="C43489" t="s">
        <v>151652</v>
      </c>
      <c r="D43489" t="s">
        <v>151653</v>
      </c>
      <c r="E43489" t="s">
        <v>14</v>
      </c>
      <c r="F43489" t="s">
        <v>21</v>
      </c>
      <c r="G43489" t="s">
        <v>59</v>
      </c>
      <c r="H43489" t="s">
        <v>60</v>
      </c>
      <c r="I43489" t="s">
        <v>66</v>
      </c>
      <c r="J43489" s="1">
        <v>40179</v>
      </c>
      <c r="K43489" t="b">
        <f>IFERROR(VLOOKUP(F43489,english_mapping!A:B,2,FALSE),"NA")</f>
        <v>1</v>
      </c>
      <c r="L43489" t="str">
        <f t="shared" si="679"/>
        <v>Big Data</v>
      </c>
    </row>
    <row r="43490" spans="1:12" x14ac:dyDescent="0.25">
      <c r="A43490" t="s">
        <v>151654</v>
      </c>
      <c r="B43490" t="s">
        <v>151655</v>
      </c>
      <c r="C43490" t="s">
        <v>151656</v>
      </c>
      <c r="D43490" t="s">
        <v>151657</v>
      </c>
      <c r="E43490" t="s">
        <v>14</v>
      </c>
      <c r="J43490" s="1">
        <v>41275</v>
      </c>
      <c r="K43490" t="str">
        <f>IFERROR(VLOOKUP(F43490,english_mapping!A:B,2,FALSE),"NA")</f>
        <v>NA</v>
      </c>
      <c r="L43490" t="str">
        <f t="shared" si="679"/>
        <v>Education</v>
      </c>
    </row>
    <row r="43491" spans="1:12" x14ac:dyDescent="0.25">
      <c r="A43491" t="s">
        <v>151658</v>
      </c>
      <c r="B43491" t="s">
        <v>151659</v>
      </c>
      <c r="C43491" t="s">
        <v>151660</v>
      </c>
      <c r="D43491" t="s">
        <v>70</v>
      </c>
      <c r="E43491" t="s">
        <v>14</v>
      </c>
      <c r="F43491" t="s">
        <v>21</v>
      </c>
      <c r="G43491" t="s">
        <v>59</v>
      </c>
      <c r="H43491" t="s">
        <v>90</v>
      </c>
      <c r="I43491" t="s">
        <v>90</v>
      </c>
      <c r="K43491" t="b">
        <f>IFERROR(VLOOKUP(F43491,english_mapping!A:B,2,FALSE),"NA")</f>
        <v>1</v>
      </c>
      <c r="L43491" t="str">
        <f t="shared" si="679"/>
        <v>E-Commerce</v>
      </c>
    </row>
    <row r="43492" spans="1:12" x14ac:dyDescent="0.25">
      <c r="A43492" t="s">
        <v>151661</v>
      </c>
      <c r="B43492" t="s">
        <v>151662</v>
      </c>
      <c r="C43492" t="s">
        <v>151663</v>
      </c>
      <c r="D43492" t="s">
        <v>151664</v>
      </c>
      <c r="E43492" t="s">
        <v>14</v>
      </c>
      <c r="F43492" t="s">
        <v>21</v>
      </c>
      <c r="G43492" t="s">
        <v>1105</v>
      </c>
      <c r="H43492" t="s">
        <v>1106</v>
      </c>
      <c r="I43492" t="s">
        <v>1106</v>
      </c>
      <c r="J43492" s="1">
        <v>40547</v>
      </c>
      <c r="K43492" t="b">
        <f>IFERROR(VLOOKUP(F43492,english_mapping!A:B,2,FALSE),"NA")</f>
        <v>1</v>
      </c>
      <c r="L43492" t="str">
        <f t="shared" si="679"/>
        <v>Real Estate</v>
      </c>
    </row>
    <row r="43493" spans="1:12" x14ac:dyDescent="0.25">
      <c r="A43493" t="s">
        <v>151665</v>
      </c>
      <c r="B43493" t="s">
        <v>151666</v>
      </c>
      <c r="C43493" t="s">
        <v>151667</v>
      </c>
      <c r="D43493" t="s">
        <v>151668</v>
      </c>
      <c r="E43493" t="s">
        <v>109</v>
      </c>
      <c r="F43493" t="s">
        <v>21</v>
      </c>
      <c r="G43493" t="s">
        <v>101</v>
      </c>
      <c r="H43493" t="s">
        <v>102</v>
      </c>
      <c r="I43493" t="s">
        <v>103</v>
      </c>
      <c r="J43493" s="1">
        <v>40544</v>
      </c>
      <c r="K43493" t="b">
        <f>IFERROR(VLOOKUP(F43493,english_mapping!A:B,2,FALSE),"NA")</f>
        <v>1</v>
      </c>
      <c r="L43493" t="str">
        <f t="shared" si="679"/>
        <v>E-Commerce</v>
      </c>
    </row>
    <row r="43494" spans="1:12" x14ac:dyDescent="0.25">
      <c r="A43494" t="s">
        <v>151669</v>
      </c>
      <c r="B43494" t="s">
        <v>151670</v>
      </c>
      <c r="C43494" t="s">
        <v>151671</v>
      </c>
      <c r="D43494" t="s">
        <v>151672</v>
      </c>
      <c r="E43494" t="s">
        <v>109</v>
      </c>
      <c r="F43494" t="s">
        <v>15</v>
      </c>
      <c r="G43494">
        <v>10</v>
      </c>
      <c r="H43494" t="s">
        <v>684</v>
      </c>
      <c r="I43494" t="s">
        <v>685</v>
      </c>
      <c r="K43494" t="b">
        <f>IFERROR(VLOOKUP(F43494,english_mapping!A:B,2,FALSE),"NA")</f>
        <v>1</v>
      </c>
      <c r="L43494" t="str">
        <f t="shared" si="679"/>
        <v>B2B</v>
      </c>
    </row>
    <row r="43495" spans="1:12" x14ac:dyDescent="0.25">
      <c r="A43495" t="s">
        <v>151673</v>
      </c>
      <c r="B43495" t="s">
        <v>151674</v>
      </c>
      <c r="C43495" t="s">
        <v>151675</v>
      </c>
      <c r="D43495" t="s">
        <v>151676</v>
      </c>
      <c r="E43495" t="s">
        <v>14</v>
      </c>
      <c r="F43495" t="s">
        <v>21</v>
      </c>
      <c r="G43495" t="s">
        <v>379</v>
      </c>
      <c r="H43495" t="s">
        <v>4653</v>
      </c>
      <c r="I43495" t="s">
        <v>4653</v>
      </c>
      <c r="J43495" s="1">
        <v>41644</v>
      </c>
      <c r="K43495" t="b">
        <f>IFERROR(VLOOKUP(F43495,english_mapping!A:B,2,FALSE),"NA")</f>
        <v>1</v>
      </c>
      <c r="L43495" t="str">
        <f t="shared" si="679"/>
        <v>Content Creators</v>
      </c>
    </row>
    <row r="43496" spans="1:12" x14ac:dyDescent="0.25">
      <c r="A43496" t="s">
        <v>151677</v>
      </c>
      <c r="B43496" t="s">
        <v>151678</v>
      </c>
      <c r="C43496" t="s">
        <v>151679</v>
      </c>
      <c r="D43496" t="s">
        <v>151680</v>
      </c>
      <c r="E43496" t="s">
        <v>205</v>
      </c>
      <c r="F43496" t="s">
        <v>21</v>
      </c>
      <c r="G43496" t="s">
        <v>1035</v>
      </c>
      <c r="H43496" t="s">
        <v>1036</v>
      </c>
      <c r="I43496" t="s">
        <v>1036</v>
      </c>
      <c r="J43496" s="1">
        <v>40911</v>
      </c>
      <c r="K43496" t="b">
        <f>IFERROR(VLOOKUP(F43496,english_mapping!A:B,2,FALSE),"NA")</f>
        <v>1</v>
      </c>
      <c r="L43496" t="str">
        <f t="shared" si="679"/>
        <v>E-Commerce</v>
      </c>
    </row>
    <row r="43497" spans="1:12" x14ac:dyDescent="0.25">
      <c r="A43497" t="s">
        <v>151681</v>
      </c>
      <c r="B43497" t="s">
        <v>151682</v>
      </c>
      <c r="C43497" t="s">
        <v>151683</v>
      </c>
      <c r="D43497" t="s">
        <v>151684</v>
      </c>
      <c r="E43497" t="s">
        <v>14</v>
      </c>
      <c r="F43497" t="s">
        <v>124</v>
      </c>
      <c r="G43497" t="s">
        <v>125</v>
      </c>
      <c r="H43497" t="s">
        <v>126</v>
      </c>
      <c r="I43497" t="s">
        <v>126</v>
      </c>
      <c r="J43497" s="1">
        <v>39814</v>
      </c>
      <c r="K43497" t="b">
        <f>IFERROR(VLOOKUP(F43497,english_mapping!A:B,2,FALSE),"NA")</f>
        <v>1</v>
      </c>
      <c r="L43497" t="str">
        <f t="shared" si="679"/>
        <v>Games</v>
      </c>
    </row>
    <row r="43498" spans="1:12" x14ac:dyDescent="0.25">
      <c r="A43498" t="s">
        <v>151685</v>
      </c>
      <c r="B43498" t="s">
        <v>151686</v>
      </c>
      <c r="C43498" t="s">
        <v>151687</v>
      </c>
      <c r="D43498" t="s">
        <v>1014</v>
      </c>
      <c r="E43498" t="s">
        <v>14</v>
      </c>
      <c r="F43498" t="s">
        <v>161</v>
      </c>
      <c r="G43498" t="s">
        <v>9047</v>
      </c>
      <c r="H43498" t="s">
        <v>1257</v>
      </c>
      <c r="I43498" t="s">
        <v>151688</v>
      </c>
      <c r="K43498" t="b">
        <f>IFERROR(VLOOKUP(F43498,english_mapping!A:B,2,FALSE),"NA")</f>
        <v>0</v>
      </c>
      <c r="L43498" t="str">
        <f t="shared" si="679"/>
        <v>Transportation</v>
      </c>
    </row>
    <row r="43499" spans="1:12" x14ac:dyDescent="0.25">
      <c r="A43499" t="s">
        <v>151689</v>
      </c>
      <c r="B43499" t="s">
        <v>151690</v>
      </c>
      <c r="C43499" t="s">
        <v>151691</v>
      </c>
      <c r="D43499" t="s">
        <v>22173</v>
      </c>
      <c r="E43499" t="s">
        <v>14</v>
      </c>
      <c r="F43499" t="s">
        <v>15</v>
      </c>
      <c r="G43499">
        <v>7</v>
      </c>
      <c r="H43499" t="s">
        <v>14378</v>
      </c>
      <c r="I43499" t="s">
        <v>14378</v>
      </c>
      <c r="J43499" s="1">
        <v>42005</v>
      </c>
      <c r="K43499" t="b">
        <f>IFERROR(VLOOKUP(F43499,english_mapping!A:B,2,FALSE),"NA")</f>
        <v>1</v>
      </c>
      <c r="L43499" t="str">
        <f t="shared" si="679"/>
        <v>Consumer Goods</v>
      </c>
    </row>
    <row r="43500" spans="1:12" x14ac:dyDescent="0.25">
      <c r="A43500" t="s">
        <v>151692</v>
      </c>
      <c r="B43500" t="s">
        <v>151693</v>
      </c>
      <c r="C43500" t="s">
        <v>151694</v>
      </c>
      <c r="D43500" t="s">
        <v>38</v>
      </c>
      <c r="E43500" t="s">
        <v>205</v>
      </c>
      <c r="F43500" t="s">
        <v>1087</v>
      </c>
      <c r="G43500">
        <v>5</v>
      </c>
      <c r="H43500" t="s">
        <v>1737</v>
      </c>
      <c r="I43500" t="s">
        <v>151695</v>
      </c>
      <c r="J43500" s="1">
        <v>39486</v>
      </c>
      <c r="K43500" t="b">
        <f>IFERROR(VLOOKUP(F43500,english_mapping!A:B,2,FALSE),"NA")</f>
        <v>0</v>
      </c>
      <c r="L43500" t="str">
        <f t="shared" si="679"/>
        <v>Software</v>
      </c>
    </row>
    <row r="43501" spans="1:12" x14ac:dyDescent="0.25">
      <c r="A43501" t="s">
        <v>151696</v>
      </c>
      <c r="B43501" t="s">
        <v>151697</v>
      </c>
      <c r="C43501" t="s">
        <v>151698</v>
      </c>
      <c r="D43501" t="s">
        <v>12118</v>
      </c>
      <c r="E43501" t="s">
        <v>14</v>
      </c>
      <c r="F43501" t="s">
        <v>15</v>
      </c>
      <c r="G43501">
        <v>7</v>
      </c>
      <c r="H43501" t="s">
        <v>684</v>
      </c>
      <c r="I43501" t="s">
        <v>684</v>
      </c>
      <c r="J43501" s="1">
        <v>42005</v>
      </c>
      <c r="K43501" t="b">
        <f>IFERROR(VLOOKUP(F43501,english_mapping!A:B,2,FALSE),"NA")</f>
        <v>1</v>
      </c>
      <c r="L43501" t="str">
        <f t="shared" si="679"/>
        <v>Logistics</v>
      </c>
    </row>
    <row r="43502" spans="1:12" x14ac:dyDescent="0.25">
      <c r="A43502" t="s">
        <v>151699</v>
      </c>
      <c r="B43502" t="s">
        <v>151700</v>
      </c>
      <c r="C43502" t="s">
        <v>151701</v>
      </c>
      <c r="D43502" t="s">
        <v>54709</v>
      </c>
      <c r="E43502" t="s">
        <v>205</v>
      </c>
      <c r="F43502" t="s">
        <v>21</v>
      </c>
      <c r="G43502" t="s">
        <v>59</v>
      </c>
      <c r="H43502" t="s">
        <v>987</v>
      </c>
      <c r="I43502" t="s">
        <v>30821</v>
      </c>
      <c r="J43502" s="1">
        <v>39088</v>
      </c>
      <c r="K43502" t="b">
        <f>IFERROR(VLOOKUP(F43502,english_mapping!A:B,2,FALSE),"NA")</f>
        <v>1</v>
      </c>
      <c r="L43502" t="str">
        <f t="shared" si="679"/>
        <v>Concerts</v>
      </c>
    </row>
    <row r="43503" spans="1:12" x14ac:dyDescent="0.25">
      <c r="A43503" t="s">
        <v>151702</v>
      </c>
      <c r="B43503" t="s">
        <v>151703</v>
      </c>
      <c r="C43503" t="s">
        <v>151704</v>
      </c>
      <c r="D43503" t="s">
        <v>151705</v>
      </c>
      <c r="E43503" t="s">
        <v>109</v>
      </c>
      <c r="F43503" t="s">
        <v>21</v>
      </c>
      <c r="G43503" t="s">
        <v>59</v>
      </c>
      <c r="H43503" t="s">
        <v>60</v>
      </c>
      <c r="I43503" t="s">
        <v>61</v>
      </c>
      <c r="K43503" t="b">
        <f>IFERROR(VLOOKUP(F43503,english_mapping!A:B,2,FALSE),"NA")</f>
        <v>1</v>
      </c>
      <c r="L43503" t="str">
        <f t="shared" si="679"/>
        <v>Games</v>
      </c>
    </row>
    <row r="43504" spans="1:12" x14ac:dyDescent="0.25">
      <c r="A43504" t="s">
        <v>151706</v>
      </c>
      <c r="B43504" t="s">
        <v>151707</v>
      </c>
      <c r="C43504" t="s">
        <v>151708</v>
      </c>
      <c r="D43504" t="s">
        <v>151709</v>
      </c>
      <c r="E43504" t="s">
        <v>14</v>
      </c>
      <c r="F43504" t="s">
        <v>21</v>
      </c>
      <c r="G43504" t="s">
        <v>285</v>
      </c>
      <c r="H43504" t="s">
        <v>889</v>
      </c>
      <c r="I43504" t="s">
        <v>9503</v>
      </c>
      <c r="J43504" s="1">
        <v>41765</v>
      </c>
      <c r="K43504" t="b">
        <f>IFERROR(VLOOKUP(F43504,english_mapping!A:B,2,FALSE),"NA")</f>
        <v>1</v>
      </c>
      <c r="L43504" t="str">
        <f t="shared" si="679"/>
        <v>Apps</v>
      </c>
    </row>
    <row r="43505" spans="1:12" x14ac:dyDescent="0.25">
      <c r="A43505" t="s">
        <v>151710</v>
      </c>
      <c r="B43505" t="s">
        <v>151711</v>
      </c>
      <c r="C43505" t="s">
        <v>151712</v>
      </c>
      <c r="D43505" t="s">
        <v>38</v>
      </c>
      <c r="E43505" t="s">
        <v>14</v>
      </c>
      <c r="K43505" t="str">
        <f>IFERROR(VLOOKUP(F43505,english_mapping!A:B,2,FALSE),"NA")</f>
        <v>NA</v>
      </c>
      <c r="L43505" t="str">
        <f t="shared" si="679"/>
        <v>Software</v>
      </c>
    </row>
    <row r="43506" spans="1:12" x14ac:dyDescent="0.25">
      <c r="A43506" t="s">
        <v>151713</v>
      </c>
      <c r="B43506" t="s">
        <v>151714</v>
      </c>
      <c r="C43506" t="s">
        <v>151715</v>
      </c>
      <c r="D43506" t="s">
        <v>414</v>
      </c>
      <c r="E43506" t="s">
        <v>14</v>
      </c>
      <c r="J43506" t="s">
        <v>5543</v>
      </c>
      <c r="K43506" t="str">
        <f>IFERROR(VLOOKUP(F43506,english_mapping!A:B,2,FALSE),"NA")</f>
        <v>NA</v>
      </c>
      <c r="L43506" t="str">
        <f t="shared" si="679"/>
        <v>Public Transportation</v>
      </c>
    </row>
    <row r="43507" spans="1:12" x14ac:dyDescent="0.25">
      <c r="A43507" t="s">
        <v>151716</v>
      </c>
      <c r="B43507" t="s">
        <v>151717</v>
      </c>
      <c r="C43507" t="s">
        <v>151718</v>
      </c>
      <c r="D43507" t="s">
        <v>70</v>
      </c>
      <c r="E43507" t="s">
        <v>14</v>
      </c>
      <c r="F43507" t="s">
        <v>21</v>
      </c>
      <c r="G43507" t="s">
        <v>59</v>
      </c>
      <c r="H43507" t="s">
        <v>90</v>
      </c>
      <c r="I43507" t="s">
        <v>8543</v>
      </c>
      <c r="J43507" s="1">
        <v>40909</v>
      </c>
      <c r="K43507" t="b">
        <f>IFERROR(VLOOKUP(F43507,english_mapping!A:B,2,FALSE),"NA")</f>
        <v>1</v>
      </c>
      <c r="L43507" t="str">
        <f t="shared" si="679"/>
        <v>E-Commerce</v>
      </c>
    </row>
    <row r="43508" spans="1:12" x14ac:dyDescent="0.25">
      <c r="A43508" t="s">
        <v>151719</v>
      </c>
      <c r="B43508" t="s">
        <v>151720</v>
      </c>
      <c r="C43508" t="s">
        <v>151721</v>
      </c>
      <c r="D43508" t="s">
        <v>12292</v>
      </c>
      <c r="E43508" t="s">
        <v>109</v>
      </c>
      <c r="F43508" t="s">
        <v>21</v>
      </c>
      <c r="G43508" t="s">
        <v>59</v>
      </c>
      <c r="H43508" t="s">
        <v>60</v>
      </c>
      <c r="I43508" t="s">
        <v>66</v>
      </c>
      <c r="J43508" s="1">
        <v>39814</v>
      </c>
      <c r="K43508" t="b">
        <f>IFERROR(VLOOKUP(F43508,english_mapping!A:B,2,FALSE),"NA")</f>
        <v>1</v>
      </c>
      <c r="L43508" t="str">
        <f t="shared" si="679"/>
        <v>Cloud Computing</v>
      </c>
    </row>
    <row r="43509" spans="1:12" x14ac:dyDescent="0.25">
      <c r="A43509" t="s">
        <v>151722</v>
      </c>
      <c r="B43509" t="s">
        <v>151723</v>
      </c>
      <c r="C43509" t="s">
        <v>151724</v>
      </c>
      <c r="D43509" t="s">
        <v>151725</v>
      </c>
      <c r="E43509" t="s">
        <v>14</v>
      </c>
      <c r="F43509" t="s">
        <v>7500</v>
      </c>
      <c r="G43509" t="s">
        <v>325</v>
      </c>
      <c r="H43509" t="s">
        <v>22510</v>
      </c>
      <c r="I43509" t="s">
        <v>22511</v>
      </c>
      <c r="J43509" t="s">
        <v>35961</v>
      </c>
      <c r="K43509" t="b">
        <f>IFERROR(VLOOKUP(F43509,english_mapping!A:B,2,FALSE),"NA")</f>
        <v>1</v>
      </c>
      <c r="L43509" t="str">
        <f t="shared" si="679"/>
        <v>Blogging Platforms</v>
      </c>
    </row>
    <row r="43510" spans="1:12" x14ac:dyDescent="0.25">
      <c r="A43510" t="s">
        <v>151726</v>
      </c>
      <c r="B43510" t="s">
        <v>151727</v>
      </c>
      <c r="C43510" t="s">
        <v>151728</v>
      </c>
      <c r="D43510" t="s">
        <v>151729</v>
      </c>
      <c r="E43510" t="s">
        <v>14</v>
      </c>
      <c r="F43510" t="s">
        <v>21</v>
      </c>
      <c r="G43510" t="s">
        <v>1383</v>
      </c>
      <c r="H43510" t="s">
        <v>1384</v>
      </c>
      <c r="I43510" t="s">
        <v>3063</v>
      </c>
      <c r="J43510" t="s">
        <v>21848</v>
      </c>
      <c r="K43510" t="b">
        <f>IFERROR(VLOOKUP(F43510,english_mapping!A:B,2,FALSE),"NA")</f>
        <v>1</v>
      </c>
      <c r="L43510" t="str">
        <f t="shared" si="679"/>
        <v>Consumer Internet</v>
      </c>
    </row>
    <row r="43511" spans="1:12" x14ac:dyDescent="0.25">
      <c r="A43511" t="s">
        <v>151730</v>
      </c>
      <c r="B43511" t="s">
        <v>151731</v>
      </c>
      <c r="C43511" t="s">
        <v>151732</v>
      </c>
      <c r="D43511" t="s">
        <v>32</v>
      </c>
      <c r="E43511" t="s">
        <v>14</v>
      </c>
      <c r="F43511" t="s">
        <v>21</v>
      </c>
      <c r="G43511" t="s">
        <v>138</v>
      </c>
      <c r="H43511" t="s">
        <v>139</v>
      </c>
      <c r="I43511" t="s">
        <v>139</v>
      </c>
      <c r="J43511" s="1">
        <v>40909</v>
      </c>
      <c r="K43511" t="b">
        <f>IFERROR(VLOOKUP(F43511,english_mapping!A:B,2,FALSE),"NA")</f>
        <v>1</v>
      </c>
      <c r="L43511" t="str">
        <f t="shared" si="679"/>
        <v>Curated Web</v>
      </c>
    </row>
    <row r="43512" spans="1:12" x14ac:dyDescent="0.25">
      <c r="A43512" t="s">
        <v>151733</v>
      </c>
      <c r="B43512" t="s">
        <v>151734</v>
      </c>
      <c r="C43512" t="s">
        <v>151735</v>
      </c>
      <c r="D43512" t="s">
        <v>3039</v>
      </c>
      <c r="E43512" t="s">
        <v>14</v>
      </c>
      <c r="F43512" t="s">
        <v>21</v>
      </c>
      <c r="G43512" t="s">
        <v>59</v>
      </c>
      <c r="H43512" t="s">
        <v>60</v>
      </c>
      <c r="I43512" t="s">
        <v>66</v>
      </c>
      <c r="J43512" t="s">
        <v>78792</v>
      </c>
      <c r="K43512" t="b">
        <f>IFERROR(VLOOKUP(F43512,english_mapping!A:B,2,FALSE),"NA")</f>
        <v>1</v>
      </c>
      <c r="L43512" t="str">
        <f t="shared" si="679"/>
        <v>Medical</v>
      </c>
    </row>
    <row r="43513" spans="1:12" x14ac:dyDescent="0.25">
      <c r="A43513" t="s">
        <v>151736</v>
      </c>
      <c r="B43513" t="s">
        <v>151737</v>
      </c>
      <c r="C43513" t="s">
        <v>151738</v>
      </c>
      <c r="D43513" t="s">
        <v>151739</v>
      </c>
      <c r="E43513" t="s">
        <v>14</v>
      </c>
      <c r="F43513" t="s">
        <v>21</v>
      </c>
      <c r="G43513" t="s">
        <v>1035</v>
      </c>
      <c r="H43513" t="s">
        <v>1036</v>
      </c>
      <c r="I43513" t="s">
        <v>1036</v>
      </c>
      <c r="J43513" s="1">
        <v>41280</v>
      </c>
      <c r="K43513" t="b">
        <f>IFERROR(VLOOKUP(F43513,english_mapping!A:B,2,FALSE),"NA")</f>
        <v>1</v>
      </c>
      <c r="L43513" t="str">
        <f t="shared" si="679"/>
        <v>Consumers</v>
      </c>
    </row>
    <row r="43514" spans="1:12" x14ac:dyDescent="0.25">
      <c r="A43514" t="s">
        <v>151740</v>
      </c>
      <c r="B43514" t="s">
        <v>151741</v>
      </c>
      <c r="C43514" t="s">
        <v>151742</v>
      </c>
      <c r="D43514" t="s">
        <v>22173</v>
      </c>
      <c r="E43514" t="s">
        <v>14</v>
      </c>
      <c r="F43514" t="s">
        <v>21</v>
      </c>
      <c r="G43514" t="s">
        <v>138</v>
      </c>
      <c r="H43514" t="s">
        <v>139</v>
      </c>
      <c r="I43514" t="s">
        <v>139</v>
      </c>
      <c r="J43514" s="1">
        <v>40179</v>
      </c>
      <c r="K43514" t="b">
        <f>IFERROR(VLOOKUP(F43514,english_mapping!A:B,2,FALSE),"NA")</f>
        <v>1</v>
      </c>
      <c r="L43514" t="str">
        <f t="shared" si="679"/>
        <v>Consumer Goods</v>
      </c>
    </row>
    <row r="43515" spans="1:12" x14ac:dyDescent="0.25">
      <c r="A43515" t="s">
        <v>151743</v>
      </c>
      <c r="B43515" t="s">
        <v>151744</v>
      </c>
      <c r="C43515" t="s">
        <v>151745</v>
      </c>
      <c r="D43515" t="s">
        <v>151746</v>
      </c>
      <c r="E43515" t="s">
        <v>14</v>
      </c>
      <c r="F43515" t="s">
        <v>484</v>
      </c>
      <c r="H43515" t="s">
        <v>485</v>
      </c>
      <c r="I43515" t="s">
        <v>485</v>
      </c>
      <c r="K43515" t="b">
        <f>IFERROR(VLOOKUP(F43515,english_mapping!A:B,2,FALSE),"NA")</f>
        <v>1</v>
      </c>
      <c r="L43515" t="str">
        <f t="shared" si="679"/>
        <v>Content Delivery</v>
      </c>
    </row>
    <row r="43516" spans="1:12" x14ac:dyDescent="0.25">
      <c r="A43516" t="s">
        <v>151747</v>
      </c>
      <c r="B43516" t="s">
        <v>151748</v>
      </c>
      <c r="C43516" t="s">
        <v>151749</v>
      </c>
      <c r="D43516" t="s">
        <v>151750</v>
      </c>
      <c r="E43516" t="s">
        <v>14</v>
      </c>
      <c r="F43516" t="s">
        <v>13083</v>
      </c>
      <c r="J43516" s="1">
        <v>39823</v>
      </c>
      <c r="K43516" t="b">
        <f>IFERROR(VLOOKUP(F43516,english_mapping!A:B,2,FALSE),"NA")</f>
        <v>0</v>
      </c>
      <c r="L43516" t="str">
        <f t="shared" si="679"/>
        <v>Crowdfunding</v>
      </c>
    </row>
    <row r="43517" spans="1:12" x14ac:dyDescent="0.25">
      <c r="A43517" t="s">
        <v>151751</v>
      </c>
      <c r="B43517" t="s">
        <v>151752</v>
      </c>
      <c r="C43517" t="s">
        <v>151753</v>
      </c>
      <c r="D43517" t="s">
        <v>38</v>
      </c>
      <c r="E43517" t="s">
        <v>109</v>
      </c>
      <c r="F43517" t="s">
        <v>124</v>
      </c>
      <c r="G43517" t="s">
        <v>4846</v>
      </c>
      <c r="H43517" t="s">
        <v>4847</v>
      </c>
      <c r="I43517" t="s">
        <v>4847</v>
      </c>
      <c r="J43517" s="1">
        <v>36526</v>
      </c>
      <c r="K43517" t="b">
        <f>IFERROR(VLOOKUP(F43517,english_mapping!A:B,2,FALSE),"NA")</f>
        <v>1</v>
      </c>
      <c r="L43517" t="str">
        <f t="shared" si="679"/>
        <v>Software</v>
      </c>
    </row>
    <row r="43518" spans="1:12" x14ac:dyDescent="0.25">
      <c r="A43518" t="s">
        <v>151754</v>
      </c>
      <c r="B43518" t="s">
        <v>151755</v>
      </c>
      <c r="C43518" t="s">
        <v>151756</v>
      </c>
      <c r="D43518" t="s">
        <v>151757</v>
      </c>
      <c r="E43518" t="s">
        <v>14</v>
      </c>
      <c r="F43518" t="s">
        <v>2175</v>
      </c>
      <c r="G43518">
        <v>13</v>
      </c>
      <c r="H43518" t="s">
        <v>2176</v>
      </c>
      <c r="I43518" t="s">
        <v>2176</v>
      </c>
      <c r="J43518" s="1">
        <v>38353</v>
      </c>
      <c r="K43518" t="b">
        <f>IFERROR(VLOOKUP(F43518,english_mapping!A:B,2,FALSE),"NA")</f>
        <v>0</v>
      </c>
      <c r="L43518" t="str">
        <f t="shared" si="679"/>
        <v>Assisitive Technology</v>
      </c>
    </row>
    <row r="43519" spans="1:12" x14ac:dyDescent="0.25">
      <c r="A43519" t="s">
        <v>151758</v>
      </c>
      <c r="B43519" t="s">
        <v>151759</v>
      </c>
      <c r="C43519" t="s">
        <v>151760</v>
      </c>
      <c r="D43519" t="s">
        <v>1275</v>
      </c>
      <c r="E43519" t="s">
        <v>14</v>
      </c>
      <c r="F43519" t="s">
        <v>21</v>
      </c>
      <c r="G43519" t="s">
        <v>101</v>
      </c>
      <c r="H43519" t="s">
        <v>102</v>
      </c>
      <c r="I43519" t="s">
        <v>103</v>
      </c>
      <c r="J43519" s="1">
        <v>40909</v>
      </c>
      <c r="K43519" t="b">
        <f>IFERROR(VLOOKUP(F43519,english_mapping!A:B,2,FALSE),"NA")</f>
        <v>1</v>
      </c>
      <c r="L43519" t="str">
        <f t="shared" si="679"/>
        <v>Health Care</v>
      </c>
    </row>
    <row r="43520" spans="1:12" x14ac:dyDescent="0.25">
      <c r="A43520" t="s">
        <v>151761</v>
      </c>
      <c r="B43520" t="s">
        <v>151762</v>
      </c>
      <c r="D43520" t="s">
        <v>1433</v>
      </c>
      <c r="E43520" t="s">
        <v>109</v>
      </c>
      <c r="F43520" t="s">
        <v>21</v>
      </c>
      <c r="G43520" t="s">
        <v>822</v>
      </c>
      <c r="H43520" t="s">
        <v>823</v>
      </c>
      <c r="I43520" t="s">
        <v>1370</v>
      </c>
      <c r="J43520" s="1">
        <v>34700</v>
      </c>
      <c r="K43520" t="b">
        <f>IFERROR(VLOOKUP(F43520,english_mapping!A:B,2,FALSE),"NA")</f>
        <v>1</v>
      </c>
      <c r="L43520" t="str">
        <f t="shared" si="679"/>
        <v>Web Hosting</v>
      </c>
    </row>
    <row r="43521" spans="1:12" x14ac:dyDescent="0.25">
      <c r="A43521" t="s">
        <v>151763</v>
      </c>
      <c r="B43521" t="s">
        <v>151764</v>
      </c>
      <c r="C43521" t="s">
        <v>151765</v>
      </c>
      <c r="D43521" t="s">
        <v>151766</v>
      </c>
      <c r="E43521" t="s">
        <v>205</v>
      </c>
      <c r="F43521" t="s">
        <v>21</v>
      </c>
      <c r="G43521" t="s">
        <v>101</v>
      </c>
      <c r="H43521" t="s">
        <v>1659</v>
      </c>
      <c r="I43521" t="s">
        <v>7954</v>
      </c>
      <c r="J43521" s="1">
        <v>40553</v>
      </c>
      <c r="K43521" t="b">
        <f>IFERROR(VLOOKUP(F43521,english_mapping!A:B,2,FALSE),"NA")</f>
        <v>1</v>
      </c>
      <c r="L43521" t="str">
        <f t="shared" si="679"/>
        <v>Advertising</v>
      </c>
    </row>
    <row r="43522" spans="1:12" x14ac:dyDescent="0.25">
      <c r="A43522" t="s">
        <v>151767</v>
      </c>
      <c r="B43522" t="s">
        <v>151768</v>
      </c>
      <c r="C43522" t="s">
        <v>151769</v>
      </c>
      <c r="D43522" t="s">
        <v>151770</v>
      </c>
      <c r="E43522" t="s">
        <v>14</v>
      </c>
      <c r="F43522" t="s">
        <v>33</v>
      </c>
      <c r="G43522">
        <v>22</v>
      </c>
      <c r="H43522" t="s">
        <v>34</v>
      </c>
      <c r="I43522" t="s">
        <v>34</v>
      </c>
      <c r="J43522" s="1">
        <v>41275</v>
      </c>
      <c r="K43522" t="b">
        <f>IFERROR(VLOOKUP(F43522,english_mapping!A:B,2,FALSE),"NA")</f>
        <v>0</v>
      </c>
      <c r="L43522" t="str">
        <f t="shared" si="679"/>
        <v>Business Intelligence</v>
      </c>
    </row>
    <row r="43523" spans="1:12" x14ac:dyDescent="0.25">
      <c r="A43523" t="s">
        <v>151771</v>
      </c>
      <c r="B43523" t="s">
        <v>151772</v>
      </c>
      <c r="C43523" t="s">
        <v>151773</v>
      </c>
      <c r="D43523" t="s">
        <v>2129</v>
      </c>
      <c r="E43523" t="s">
        <v>14</v>
      </c>
      <c r="F43523" t="s">
        <v>21</v>
      </c>
      <c r="G43523" t="s">
        <v>59</v>
      </c>
      <c r="H43523" t="s">
        <v>60</v>
      </c>
      <c r="I43523" t="s">
        <v>5601</v>
      </c>
      <c r="J43523" s="1">
        <v>40909</v>
      </c>
      <c r="K43523" t="b">
        <f>IFERROR(VLOOKUP(F43523,english_mapping!A:B,2,FALSE),"NA")</f>
        <v>1</v>
      </c>
      <c r="L43523" t="str">
        <f t="shared" si="679"/>
        <v>Nanotechnology</v>
      </c>
    </row>
    <row r="43524" spans="1:12" x14ac:dyDescent="0.25">
      <c r="A43524" t="s">
        <v>151774</v>
      </c>
      <c r="B43524" t="s">
        <v>151775</v>
      </c>
      <c r="C43524" t="s">
        <v>151776</v>
      </c>
      <c r="D43524" t="s">
        <v>20371</v>
      </c>
      <c r="E43524" t="s">
        <v>14</v>
      </c>
      <c r="F43524" t="s">
        <v>21</v>
      </c>
      <c r="G43524" t="s">
        <v>1105</v>
      </c>
      <c r="H43524" t="s">
        <v>1106</v>
      </c>
      <c r="I43524" t="s">
        <v>1196</v>
      </c>
      <c r="K43524" t="b">
        <f>IFERROR(VLOOKUP(F43524,english_mapping!A:B,2,FALSE),"NA")</f>
        <v>1</v>
      </c>
      <c r="L43524" t="str">
        <f t="shared" ref="L43524:L43587" si="680">IFERROR(LEFT(D43524,(FIND("|",D43524))-1),D43524)</f>
        <v>Industrial</v>
      </c>
    </row>
    <row r="43525" spans="1:12" x14ac:dyDescent="0.25">
      <c r="A43525" t="s">
        <v>151777</v>
      </c>
      <c r="B43525" t="s">
        <v>151778</v>
      </c>
      <c r="C43525" t="s">
        <v>151779</v>
      </c>
      <c r="D43525" t="s">
        <v>151780</v>
      </c>
      <c r="E43525" t="s">
        <v>205</v>
      </c>
      <c r="F43525" t="s">
        <v>52</v>
      </c>
      <c r="G43525" t="s">
        <v>53</v>
      </c>
      <c r="H43525" t="s">
        <v>54</v>
      </c>
      <c r="I43525" t="s">
        <v>54</v>
      </c>
      <c r="J43525" s="1">
        <v>40068</v>
      </c>
      <c r="K43525" t="b">
        <f>IFERROR(VLOOKUP(F43525,english_mapping!A:B,2,FALSE),"NA")</f>
        <v>1</v>
      </c>
      <c r="L43525" t="str">
        <f t="shared" si="680"/>
        <v>Curated Web</v>
      </c>
    </row>
    <row r="43526" spans="1:12" x14ac:dyDescent="0.25">
      <c r="A43526" t="s">
        <v>151781</v>
      </c>
      <c r="B43526" t="s">
        <v>151782</v>
      </c>
      <c r="C43526" t="s">
        <v>151783</v>
      </c>
      <c r="D43526" t="s">
        <v>356</v>
      </c>
      <c r="E43526" t="s">
        <v>14</v>
      </c>
      <c r="F43526" t="s">
        <v>2175</v>
      </c>
      <c r="G43526">
        <v>13</v>
      </c>
      <c r="H43526" t="s">
        <v>2176</v>
      </c>
      <c r="I43526" t="s">
        <v>2177</v>
      </c>
      <c r="J43526" s="1">
        <v>37622</v>
      </c>
      <c r="K43526" t="b">
        <f>IFERROR(VLOOKUP(F43526,english_mapping!A:B,2,FALSE),"NA")</f>
        <v>0</v>
      </c>
      <c r="L43526" t="str">
        <f t="shared" si="680"/>
        <v>Manufacturing</v>
      </c>
    </row>
    <row r="43527" spans="1:12" x14ac:dyDescent="0.25">
      <c r="A43527" t="s">
        <v>151784</v>
      </c>
      <c r="B43527" t="s">
        <v>151785</v>
      </c>
      <c r="C43527" t="s">
        <v>151786</v>
      </c>
      <c r="D43527" t="s">
        <v>151787</v>
      </c>
      <c r="E43527" t="s">
        <v>14</v>
      </c>
      <c r="J43527" s="1">
        <v>41619</v>
      </c>
      <c r="K43527" t="str">
        <f>IFERROR(VLOOKUP(F43527,english_mapping!A:B,2,FALSE),"NA")</f>
        <v>NA</v>
      </c>
      <c r="L43527" t="str">
        <f t="shared" si="680"/>
        <v>M2M</v>
      </c>
    </row>
    <row r="43528" spans="1:12" x14ac:dyDescent="0.25">
      <c r="A43528" t="s">
        <v>151788</v>
      </c>
      <c r="B43528" t="s">
        <v>151789</v>
      </c>
      <c r="C43528" t="s">
        <v>151790</v>
      </c>
      <c r="D43528" t="s">
        <v>829</v>
      </c>
      <c r="E43528" t="s">
        <v>14</v>
      </c>
      <c r="F43528" t="s">
        <v>21</v>
      </c>
      <c r="G43528" t="s">
        <v>59</v>
      </c>
      <c r="H43528" t="s">
        <v>2601</v>
      </c>
      <c r="I43528" t="s">
        <v>15005</v>
      </c>
      <c r="J43528" s="1">
        <v>40547</v>
      </c>
      <c r="K43528" t="b">
        <f>IFERROR(VLOOKUP(F43528,english_mapping!A:B,2,FALSE),"NA")</f>
        <v>1</v>
      </c>
      <c r="L43528" t="str">
        <f t="shared" si="680"/>
        <v>Presentations</v>
      </c>
    </row>
    <row r="43529" spans="1:12" x14ac:dyDescent="0.25">
      <c r="A43529" t="s">
        <v>151791</v>
      </c>
      <c r="B43529" t="s">
        <v>151792</v>
      </c>
      <c r="C43529" t="s">
        <v>151793</v>
      </c>
      <c r="D43529" t="s">
        <v>38</v>
      </c>
      <c r="E43529" t="s">
        <v>14</v>
      </c>
      <c r="F43529" t="s">
        <v>21</v>
      </c>
      <c r="G43529" t="s">
        <v>59</v>
      </c>
      <c r="H43529" t="s">
        <v>60</v>
      </c>
      <c r="I43529" t="s">
        <v>66</v>
      </c>
      <c r="K43529" t="b">
        <f>IFERROR(VLOOKUP(F43529,english_mapping!A:B,2,FALSE),"NA")</f>
        <v>1</v>
      </c>
      <c r="L43529" t="str">
        <f t="shared" si="680"/>
        <v>Software</v>
      </c>
    </row>
    <row r="43530" spans="1:12" x14ac:dyDescent="0.25">
      <c r="A43530" t="s">
        <v>151794</v>
      </c>
      <c r="B43530" t="s">
        <v>151795</v>
      </c>
      <c r="E43530" t="s">
        <v>14</v>
      </c>
      <c r="K43530" t="str">
        <f>IFERROR(VLOOKUP(F43530,english_mapping!A:B,2,FALSE),"NA")</f>
        <v>NA</v>
      </c>
      <c r="L43530">
        <f t="shared" si="680"/>
        <v>0</v>
      </c>
    </row>
    <row r="43531" spans="1:12" x14ac:dyDescent="0.25">
      <c r="A43531" t="s">
        <v>151796</v>
      </c>
      <c r="B43531" t="s">
        <v>151797</v>
      </c>
      <c r="C43531" t="s">
        <v>151798</v>
      </c>
      <c r="D43531" t="s">
        <v>151799</v>
      </c>
      <c r="E43531" t="s">
        <v>14</v>
      </c>
      <c r="F43531" t="s">
        <v>1862</v>
      </c>
      <c r="G43531">
        <v>5</v>
      </c>
      <c r="H43531" t="s">
        <v>1863</v>
      </c>
      <c r="I43531" t="s">
        <v>1863</v>
      </c>
      <c r="J43531" t="s">
        <v>62880</v>
      </c>
      <c r="K43531" t="b">
        <f>IFERROR(VLOOKUP(F43531,english_mapping!A:B,2,FALSE),"NA")</f>
        <v>1</v>
      </c>
      <c r="L43531" t="str">
        <f t="shared" si="680"/>
        <v>Communities</v>
      </c>
    </row>
    <row r="43532" spans="1:12" x14ac:dyDescent="0.25">
      <c r="A43532" t="s">
        <v>151800</v>
      </c>
      <c r="B43532" t="s">
        <v>151801</v>
      </c>
      <c r="C43532" t="s">
        <v>151802</v>
      </c>
      <c r="D43532" t="s">
        <v>262</v>
      </c>
      <c r="E43532" t="s">
        <v>14</v>
      </c>
      <c r="F43532" t="s">
        <v>21</v>
      </c>
      <c r="G43532" t="s">
        <v>59</v>
      </c>
      <c r="H43532" t="s">
        <v>987</v>
      </c>
      <c r="I43532" t="s">
        <v>988</v>
      </c>
      <c r="J43532" s="1">
        <v>37622</v>
      </c>
      <c r="K43532" t="b">
        <f>IFERROR(VLOOKUP(F43532,english_mapping!A:B,2,FALSE),"NA")</f>
        <v>1</v>
      </c>
      <c r="L43532" t="str">
        <f t="shared" si="680"/>
        <v>Enterprise Software</v>
      </c>
    </row>
    <row r="43533" spans="1:12" x14ac:dyDescent="0.25">
      <c r="A43533" t="s">
        <v>151803</v>
      </c>
      <c r="B43533" t="s">
        <v>151804</v>
      </c>
      <c r="C43533" t="s">
        <v>151805</v>
      </c>
      <c r="D43533" t="s">
        <v>151806</v>
      </c>
      <c r="E43533" t="s">
        <v>14</v>
      </c>
      <c r="F43533" t="s">
        <v>21</v>
      </c>
      <c r="G43533" t="s">
        <v>59</v>
      </c>
      <c r="H43533" t="s">
        <v>60</v>
      </c>
      <c r="I43533" t="s">
        <v>66</v>
      </c>
      <c r="J43533" s="1">
        <v>40544</v>
      </c>
      <c r="K43533" t="b">
        <f>IFERROR(VLOOKUP(F43533,english_mapping!A:B,2,FALSE),"NA")</f>
        <v>1</v>
      </c>
      <c r="L43533" t="str">
        <f t="shared" si="680"/>
        <v>Mobile</v>
      </c>
    </row>
    <row r="43534" spans="1:12" x14ac:dyDescent="0.25">
      <c r="A43534" t="s">
        <v>151807</v>
      </c>
      <c r="B43534" t="s">
        <v>151808</v>
      </c>
      <c r="C43534" t="s">
        <v>151809</v>
      </c>
      <c r="D43534" t="s">
        <v>151810</v>
      </c>
      <c r="E43534" t="s">
        <v>14</v>
      </c>
      <c r="J43534" s="1">
        <v>40919</v>
      </c>
      <c r="K43534" t="str">
        <f>IFERROR(VLOOKUP(F43534,english_mapping!A:B,2,FALSE),"NA")</f>
        <v>NA</v>
      </c>
      <c r="L43534" t="str">
        <f t="shared" si="680"/>
        <v>Cloud Data Services</v>
      </c>
    </row>
    <row r="43535" spans="1:12" x14ac:dyDescent="0.25">
      <c r="A43535" t="s">
        <v>151811</v>
      </c>
      <c r="B43535" t="s">
        <v>151812</v>
      </c>
      <c r="C43535" t="s">
        <v>151813</v>
      </c>
      <c r="D43535" t="s">
        <v>151814</v>
      </c>
      <c r="E43535" t="s">
        <v>14</v>
      </c>
      <c r="J43535" s="1">
        <v>39904</v>
      </c>
      <c r="K43535" t="str">
        <f>IFERROR(VLOOKUP(F43535,english_mapping!A:B,2,FALSE),"NA")</f>
        <v>NA</v>
      </c>
      <c r="L43535" t="str">
        <f t="shared" si="680"/>
        <v>iPad</v>
      </c>
    </row>
    <row r="43536" spans="1:12" x14ac:dyDescent="0.25">
      <c r="A43536" t="s">
        <v>151815</v>
      </c>
      <c r="B43536" t="s">
        <v>151816</v>
      </c>
      <c r="C43536" t="s">
        <v>151817</v>
      </c>
      <c r="D43536" t="s">
        <v>38</v>
      </c>
      <c r="E43536" t="s">
        <v>14</v>
      </c>
      <c r="F43536" t="s">
        <v>124</v>
      </c>
      <c r="G43536" t="s">
        <v>4385</v>
      </c>
      <c r="H43536" t="s">
        <v>4386</v>
      </c>
      <c r="I43536" t="s">
        <v>4386</v>
      </c>
      <c r="J43536" s="1">
        <v>35796</v>
      </c>
      <c r="K43536" t="b">
        <f>IFERROR(VLOOKUP(F43536,english_mapping!A:B,2,FALSE),"NA")</f>
        <v>1</v>
      </c>
      <c r="L43536" t="str">
        <f t="shared" si="680"/>
        <v>Software</v>
      </c>
    </row>
    <row r="43537" spans="1:12" x14ac:dyDescent="0.25">
      <c r="A43537" t="s">
        <v>151818</v>
      </c>
      <c r="B43537" t="s">
        <v>151819</v>
      </c>
      <c r="C43537" t="s">
        <v>151820</v>
      </c>
      <c r="D43537" t="s">
        <v>79530</v>
      </c>
      <c r="E43537" t="s">
        <v>14</v>
      </c>
      <c r="F43537" t="s">
        <v>21</v>
      </c>
      <c r="G43537" t="s">
        <v>101</v>
      </c>
      <c r="H43537" t="s">
        <v>102</v>
      </c>
      <c r="I43537" t="s">
        <v>103</v>
      </c>
      <c r="J43537" t="s">
        <v>18461</v>
      </c>
      <c r="K43537" t="b">
        <f>IFERROR(VLOOKUP(F43537,english_mapping!A:B,2,FALSE),"NA")</f>
        <v>1</v>
      </c>
      <c r="L43537" t="str">
        <f t="shared" si="680"/>
        <v>E-Commerce</v>
      </c>
    </row>
    <row r="43538" spans="1:12" x14ac:dyDescent="0.25">
      <c r="A43538" t="s">
        <v>151821</v>
      </c>
      <c r="B43538" t="s">
        <v>151822</v>
      </c>
      <c r="C43538" t="s">
        <v>151823</v>
      </c>
      <c r="D43538" t="s">
        <v>151824</v>
      </c>
      <c r="E43538" t="s">
        <v>109</v>
      </c>
      <c r="F43538" t="s">
        <v>21</v>
      </c>
      <c r="G43538" t="s">
        <v>59</v>
      </c>
      <c r="H43538" t="s">
        <v>60</v>
      </c>
      <c r="I43538" t="s">
        <v>66</v>
      </c>
      <c r="J43538" s="1">
        <v>40970</v>
      </c>
      <c r="K43538" t="b">
        <f>IFERROR(VLOOKUP(F43538,english_mapping!A:B,2,FALSE),"NA")</f>
        <v>1</v>
      </c>
      <c r="L43538" t="str">
        <f t="shared" si="680"/>
        <v>E-Commerce</v>
      </c>
    </row>
    <row r="43539" spans="1:12" x14ac:dyDescent="0.25">
      <c r="A43539" t="s">
        <v>151825</v>
      </c>
      <c r="B43539" t="s">
        <v>151826</v>
      </c>
      <c r="C43539" t="s">
        <v>151827</v>
      </c>
      <c r="D43539" t="s">
        <v>1950</v>
      </c>
      <c r="E43539" t="s">
        <v>14</v>
      </c>
      <c r="F43539" t="s">
        <v>21</v>
      </c>
      <c r="G43539" t="s">
        <v>59</v>
      </c>
      <c r="H43539" t="s">
        <v>90</v>
      </c>
      <c r="I43539" t="s">
        <v>4698</v>
      </c>
      <c r="J43539" s="1">
        <v>36526</v>
      </c>
      <c r="K43539" t="b">
        <f>IFERROR(VLOOKUP(F43539,english_mapping!A:B,2,FALSE),"NA")</f>
        <v>1</v>
      </c>
      <c r="L43539" t="str">
        <f t="shared" si="680"/>
        <v>Photography</v>
      </c>
    </row>
    <row r="43540" spans="1:12" x14ac:dyDescent="0.25">
      <c r="A43540" t="s">
        <v>151828</v>
      </c>
      <c r="B43540" t="s">
        <v>151829</v>
      </c>
      <c r="C43540" t="s">
        <v>151830</v>
      </c>
      <c r="D43540" t="s">
        <v>151831</v>
      </c>
      <c r="E43540" t="s">
        <v>14</v>
      </c>
      <c r="J43540" s="1">
        <v>41644</v>
      </c>
      <c r="K43540" t="str">
        <f>IFERROR(VLOOKUP(F43540,english_mapping!A:B,2,FALSE),"NA")</f>
        <v>NA</v>
      </c>
      <c r="L43540" t="str">
        <f t="shared" si="680"/>
        <v>Photo Sharing</v>
      </c>
    </row>
    <row r="43541" spans="1:12" x14ac:dyDescent="0.25">
      <c r="A43541" t="s">
        <v>151832</v>
      </c>
      <c r="B43541" t="s">
        <v>151833</v>
      </c>
      <c r="C43541" t="s">
        <v>151834</v>
      </c>
      <c r="D43541" t="s">
        <v>151835</v>
      </c>
      <c r="E43541" t="s">
        <v>14</v>
      </c>
      <c r="F43541" t="s">
        <v>161</v>
      </c>
      <c r="G43541" t="s">
        <v>162</v>
      </c>
      <c r="H43541" t="s">
        <v>163</v>
      </c>
      <c r="I43541" t="s">
        <v>163</v>
      </c>
      <c r="J43541" s="1">
        <v>40179</v>
      </c>
      <c r="K43541" t="b">
        <f>IFERROR(VLOOKUP(F43541,english_mapping!A:B,2,FALSE),"NA")</f>
        <v>0</v>
      </c>
      <c r="L43541" t="str">
        <f t="shared" si="680"/>
        <v>Collaboration</v>
      </c>
    </row>
    <row r="43542" spans="1:12" x14ac:dyDescent="0.25">
      <c r="A43542" t="s">
        <v>151836</v>
      </c>
      <c r="B43542" t="s">
        <v>151837</v>
      </c>
      <c r="C43542" t="s">
        <v>5092</v>
      </c>
      <c r="D43542" t="s">
        <v>2541</v>
      </c>
      <c r="E43542" t="s">
        <v>109</v>
      </c>
      <c r="F43542" t="s">
        <v>21</v>
      </c>
      <c r="G43542" t="s">
        <v>101</v>
      </c>
      <c r="H43542" t="s">
        <v>102</v>
      </c>
      <c r="I43542" t="s">
        <v>103</v>
      </c>
      <c r="J43542" t="s">
        <v>36565</v>
      </c>
      <c r="K43542" t="b">
        <f>IFERROR(VLOOKUP(F43542,english_mapping!A:B,2,FALSE),"NA")</f>
        <v>1</v>
      </c>
      <c r="L43542" t="str">
        <f t="shared" si="680"/>
        <v>Advertising</v>
      </c>
    </row>
    <row r="43543" spans="1:12" x14ac:dyDescent="0.25">
      <c r="A43543" t="s">
        <v>151838</v>
      </c>
      <c r="B43543" t="s">
        <v>151839</v>
      </c>
      <c r="C43543" t="s">
        <v>151840</v>
      </c>
      <c r="D43543" t="s">
        <v>75636</v>
      </c>
      <c r="E43543" t="s">
        <v>205</v>
      </c>
      <c r="F43543" t="s">
        <v>1087</v>
      </c>
      <c r="G43543">
        <v>4</v>
      </c>
      <c r="H43543" t="s">
        <v>1560</v>
      </c>
      <c r="I43543" t="s">
        <v>1560</v>
      </c>
      <c r="J43543" t="s">
        <v>33796</v>
      </c>
      <c r="K43543" t="b">
        <f>IFERROR(VLOOKUP(F43543,english_mapping!A:B,2,FALSE),"NA")</f>
        <v>0</v>
      </c>
      <c r="L43543" t="str">
        <f t="shared" si="680"/>
        <v>E-Commerce</v>
      </c>
    </row>
    <row r="43544" spans="1:12" x14ac:dyDescent="0.25">
      <c r="A43544" t="s">
        <v>151841</v>
      </c>
      <c r="B43544" t="s">
        <v>151842</v>
      </c>
      <c r="C43544" t="s">
        <v>151843</v>
      </c>
      <c r="D43544" t="s">
        <v>151844</v>
      </c>
      <c r="E43544" t="s">
        <v>205</v>
      </c>
      <c r="F43544" t="s">
        <v>21</v>
      </c>
      <c r="G43544" t="s">
        <v>101</v>
      </c>
      <c r="H43544" t="s">
        <v>102</v>
      </c>
      <c r="I43544" t="s">
        <v>103</v>
      </c>
      <c r="J43544" s="1">
        <v>40551</v>
      </c>
      <c r="K43544" t="b">
        <f>IFERROR(VLOOKUP(F43544,english_mapping!A:B,2,FALSE),"NA")</f>
        <v>1</v>
      </c>
      <c r="L43544" t="str">
        <f t="shared" si="680"/>
        <v>Mobile</v>
      </c>
    </row>
    <row r="43545" spans="1:12" x14ac:dyDescent="0.25">
      <c r="A43545" t="s">
        <v>151845</v>
      </c>
      <c r="B43545" t="s">
        <v>151846</v>
      </c>
      <c r="C43545" t="s">
        <v>151847</v>
      </c>
      <c r="E43545" t="s">
        <v>14</v>
      </c>
      <c r="F43545" t="s">
        <v>21</v>
      </c>
      <c r="G43545" t="s">
        <v>101</v>
      </c>
      <c r="H43545" t="s">
        <v>102</v>
      </c>
      <c r="I43545" t="s">
        <v>103</v>
      </c>
      <c r="K43545" t="b">
        <f>IFERROR(VLOOKUP(F43545,english_mapping!A:B,2,FALSE),"NA")</f>
        <v>1</v>
      </c>
      <c r="L43545">
        <f t="shared" si="680"/>
        <v>0</v>
      </c>
    </row>
    <row r="43546" spans="1:12" x14ac:dyDescent="0.25">
      <c r="A43546" t="s">
        <v>151848</v>
      </c>
      <c r="B43546" t="s">
        <v>151849</v>
      </c>
      <c r="D43546" t="s">
        <v>151850</v>
      </c>
      <c r="E43546" t="s">
        <v>14</v>
      </c>
      <c r="K43546" t="str">
        <f>IFERROR(VLOOKUP(F43546,english_mapping!A:B,2,FALSE),"NA")</f>
        <v>NA</v>
      </c>
      <c r="L43546" t="str">
        <f t="shared" si="680"/>
        <v>Health and Wellness</v>
      </c>
    </row>
    <row r="43547" spans="1:12" x14ac:dyDescent="0.25">
      <c r="A43547" t="s">
        <v>151851</v>
      </c>
      <c r="B43547" t="s">
        <v>151852</v>
      </c>
      <c r="C43547" t="s">
        <v>151853</v>
      </c>
      <c r="E43547" t="s">
        <v>205</v>
      </c>
      <c r="F43547" t="s">
        <v>346</v>
      </c>
      <c r="G43547">
        <v>7</v>
      </c>
      <c r="H43547" t="s">
        <v>347</v>
      </c>
      <c r="I43547" t="s">
        <v>151854</v>
      </c>
      <c r="K43547" t="b">
        <f>IFERROR(VLOOKUP(F43547,english_mapping!A:B,2,FALSE),"NA")</f>
        <v>0</v>
      </c>
      <c r="L43547">
        <f t="shared" si="680"/>
        <v>0</v>
      </c>
    </row>
    <row r="43548" spans="1:12" x14ac:dyDescent="0.25">
      <c r="A43548" t="s">
        <v>151855</v>
      </c>
      <c r="B43548" t="s">
        <v>151856</v>
      </c>
      <c r="E43548" t="s">
        <v>14</v>
      </c>
      <c r="K43548" t="str">
        <f>IFERROR(VLOOKUP(F43548,english_mapping!A:B,2,FALSE),"NA")</f>
        <v>NA</v>
      </c>
      <c r="L43548">
        <f t="shared" si="680"/>
        <v>0</v>
      </c>
    </row>
    <row r="43549" spans="1:12" x14ac:dyDescent="0.25">
      <c r="A43549" t="s">
        <v>151857</v>
      </c>
      <c r="B43549" t="s">
        <v>151858</v>
      </c>
      <c r="C43549" t="s">
        <v>151859</v>
      </c>
      <c r="D43549" t="s">
        <v>45</v>
      </c>
      <c r="E43549" t="s">
        <v>14</v>
      </c>
      <c r="F43549" t="s">
        <v>124</v>
      </c>
      <c r="G43549" t="s">
        <v>125</v>
      </c>
      <c r="H43549" t="s">
        <v>126</v>
      </c>
      <c r="I43549" t="s">
        <v>126</v>
      </c>
      <c r="K43549" t="b">
        <f>IFERROR(VLOOKUP(F43549,english_mapping!A:B,2,FALSE),"NA")</f>
        <v>1</v>
      </c>
      <c r="L43549" t="str">
        <f t="shared" si="680"/>
        <v>Games</v>
      </c>
    </row>
    <row r="43550" spans="1:12" x14ac:dyDescent="0.25">
      <c r="A43550" t="s">
        <v>151860</v>
      </c>
      <c r="B43550" t="s">
        <v>151861</v>
      </c>
      <c r="C43550" t="s">
        <v>151862</v>
      </c>
      <c r="D43550" t="s">
        <v>151863</v>
      </c>
      <c r="E43550" t="s">
        <v>14</v>
      </c>
      <c r="F43550" t="s">
        <v>21</v>
      </c>
      <c r="G43550" t="s">
        <v>59</v>
      </c>
      <c r="H43550" t="s">
        <v>90</v>
      </c>
      <c r="I43550" t="s">
        <v>7268</v>
      </c>
      <c r="J43550" s="1">
        <v>40917</v>
      </c>
      <c r="K43550" t="b">
        <f>IFERROR(VLOOKUP(F43550,english_mapping!A:B,2,FALSE),"NA")</f>
        <v>1</v>
      </c>
      <c r="L43550" t="str">
        <f t="shared" si="680"/>
        <v>Charity</v>
      </c>
    </row>
    <row r="43551" spans="1:12" x14ac:dyDescent="0.25">
      <c r="A43551" t="s">
        <v>151864</v>
      </c>
      <c r="B43551" t="s">
        <v>151865</v>
      </c>
      <c r="C43551" t="s">
        <v>151866</v>
      </c>
      <c r="D43551" t="s">
        <v>38</v>
      </c>
      <c r="E43551" t="s">
        <v>205</v>
      </c>
      <c r="F43551" t="s">
        <v>21</v>
      </c>
      <c r="G43551" t="s">
        <v>138</v>
      </c>
      <c r="H43551" t="s">
        <v>139</v>
      </c>
      <c r="I43551" t="s">
        <v>139</v>
      </c>
      <c r="J43551" s="1">
        <v>35796</v>
      </c>
      <c r="K43551" t="b">
        <f>IFERROR(VLOOKUP(F43551,english_mapping!A:B,2,FALSE),"NA")</f>
        <v>1</v>
      </c>
      <c r="L43551" t="str">
        <f t="shared" si="680"/>
        <v>Software</v>
      </c>
    </row>
    <row r="43552" spans="1:12" x14ac:dyDescent="0.25">
      <c r="A43552" t="s">
        <v>151867</v>
      </c>
      <c r="B43552" t="s">
        <v>151868</v>
      </c>
      <c r="C43552" t="s">
        <v>151869</v>
      </c>
      <c r="D43552" t="s">
        <v>38</v>
      </c>
      <c r="E43552" t="s">
        <v>14</v>
      </c>
      <c r="F43552" t="s">
        <v>21</v>
      </c>
      <c r="G43552" t="s">
        <v>101</v>
      </c>
      <c r="H43552" t="s">
        <v>102</v>
      </c>
      <c r="I43552" t="s">
        <v>103</v>
      </c>
      <c r="J43552" s="1">
        <v>40547</v>
      </c>
      <c r="K43552" t="b">
        <f>IFERROR(VLOOKUP(F43552,english_mapping!A:B,2,FALSE),"NA")</f>
        <v>1</v>
      </c>
      <c r="L43552" t="str">
        <f t="shared" si="680"/>
        <v>Software</v>
      </c>
    </row>
    <row r="43553" spans="1:12" x14ac:dyDescent="0.25">
      <c r="A43553" t="s">
        <v>151870</v>
      </c>
      <c r="B43553" t="s">
        <v>151871</v>
      </c>
      <c r="C43553" t="s">
        <v>151872</v>
      </c>
      <c r="D43553" t="s">
        <v>1950</v>
      </c>
      <c r="E43553" t="s">
        <v>14</v>
      </c>
      <c r="F43553" t="s">
        <v>21</v>
      </c>
      <c r="G43553" t="s">
        <v>187</v>
      </c>
      <c r="H43553" t="s">
        <v>9650</v>
      </c>
      <c r="I43553" t="s">
        <v>101548</v>
      </c>
      <c r="J43553" t="s">
        <v>131810</v>
      </c>
      <c r="K43553" t="b">
        <f>IFERROR(VLOOKUP(F43553,english_mapping!A:B,2,FALSE),"NA")</f>
        <v>1</v>
      </c>
      <c r="L43553" t="str">
        <f t="shared" si="680"/>
        <v>Photography</v>
      </c>
    </row>
    <row r="43554" spans="1:12" x14ac:dyDescent="0.25">
      <c r="A43554" t="s">
        <v>151873</v>
      </c>
      <c r="B43554" t="s">
        <v>151874</v>
      </c>
      <c r="C43554" t="s">
        <v>151875</v>
      </c>
      <c r="D43554" t="s">
        <v>151876</v>
      </c>
      <c r="E43554" t="s">
        <v>14</v>
      </c>
      <c r="J43554" s="1">
        <v>40909</v>
      </c>
      <c r="K43554" t="str">
        <f>IFERROR(VLOOKUP(F43554,english_mapping!A:B,2,FALSE),"NA")</f>
        <v>NA</v>
      </c>
      <c r="L43554" t="str">
        <f t="shared" si="680"/>
        <v>Android</v>
      </c>
    </row>
    <row r="43555" spans="1:12" x14ac:dyDescent="0.25">
      <c r="A43555" t="s">
        <v>151877</v>
      </c>
      <c r="B43555" t="s">
        <v>151878</v>
      </c>
      <c r="C43555" t="s">
        <v>151879</v>
      </c>
      <c r="D43555" t="s">
        <v>151880</v>
      </c>
      <c r="E43555" t="s">
        <v>14</v>
      </c>
      <c r="F43555" t="s">
        <v>649</v>
      </c>
      <c r="G43555">
        <v>7</v>
      </c>
      <c r="H43555" t="s">
        <v>948</v>
      </c>
      <c r="I43555" t="s">
        <v>948</v>
      </c>
      <c r="J43555" s="1">
        <v>40544</v>
      </c>
      <c r="K43555" t="b">
        <f>IFERROR(VLOOKUP(F43555,english_mapping!A:B,2,FALSE),"NA")</f>
        <v>1</v>
      </c>
      <c r="L43555" t="str">
        <f t="shared" si="680"/>
        <v>Internet</v>
      </c>
    </row>
    <row r="43556" spans="1:12" x14ac:dyDescent="0.25">
      <c r="A43556" t="s">
        <v>151881</v>
      </c>
      <c r="B43556" t="s">
        <v>151882</v>
      </c>
      <c r="C43556" t="s">
        <v>151883</v>
      </c>
      <c r="D43556" t="s">
        <v>151884</v>
      </c>
      <c r="E43556" t="s">
        <v>14</v>
      </c>
      <c r="F43556" t="s">
        <v>21</v>
      </c>
      <c r="G43556" t="s">
        <v>59</v>
      </c>
      <c r="H43556" t="s">
        <v>60</v>
      </c>
      <c r="I43556" t="s">
        <v>61</v>
      </c>
      <c r="J43556" s="1">
        <v>39814</v>
      </c>
      <c r="K43556" t="b">
        <f>IFERROR(VLOOKUP(F43556,english_mapping!A:B,2,FALSE),"NA")</f>
        <v>1</v>
      </c>
      <c r="L43556" t="str">
        <f t="shared" si="680"/>
        <v>Photography</v>
      </c>
    </row>
    <row r="43557" spans="1:12" x14ac:dyDescent="0.25">
      <c r="A43557" t="s">
        <v>151885</v>
      </c>
      <c r="B43557" t="s">
        <v>151886</v>
      </c>
      <c r="C43557" t="s">
        <v>151887</v>
      </c>
      <c r="D43557" t="s">
        <v>151888</v>
      </c>
      <c r="E43557" t="s">
        <v>14</v>
      </c>
      <c r="F43557" t="s">
        <v>2323</v>
      </c>
      <c r="G43557">
        <v>68</v>
      </c>
      <c r="H43557" t="s">
        <v>25284</v>
      </c>
      <c r="I43557" t="s">
        <v>25284</v>
      </c>
      <c r="J43557" t="s">
        <v>151889</v>
      </c>
      <c r="K43557" t="b">
        <f>IFERROR(VLOOKUP(F43557,english_mapping!A:B,2,FALSE),"NA")</f>
        <v>0</v>
      </c>
      <c r="L43557" t="str">
        <f t="shared" si="680"/>
        <v>Cyber Security</v>
      </c>
    </row>
    <row r="43558" spans="1:12" x14ac:dyDescent="0.25">
      <c r="A43558" t="s">
        <v>151890</v>
      </c>
      <c r="B43558" t="s">
        <v>151891</v>
      </c>
      <c r="C43558" t="s">
        <v>151892</v>
      </c>
      <c r="D43558" t="s">
        <v>316</v>
      </c>
      <c r="E43558" t="s">
        <v>14</v>
      </c>
      <c r="F43558" t="s">
        <v>21</v>
      </c>
      <c r="G43558" t="s">
        <v>1035</v>
      </c>
      <c r="H43558" t="s">
        <v>1036</v>
      </c>
      <c r="I43558" t="s">
        <v>1036</v>
      </c>
      <c r="J43558" s="1">
        <v>40909</v>
      </c>
      <c r="K43558" t="b">
        <f>IFERROR(VLOOKUP(F43558,english_mapping!A:B,2,FALSE),"NA")</f>
        <v>1</v>
      </c>
      <c r="L43558" t="str">
        <f t="shared" si="680"/>
        <v>Internet</v>
      </c>
    </row>
    <row r="43559" spans="1:12" x14ac:dyDescent="0.25">
      <c r="A43559" t="s">
        <v>151893</v>
      </c>
      <c r="B43559" t="s">
        <v>151894</v>
      </c>
      <c r="C43559" t="s">
        <v>151895</v>
      </c>
      <c r="D43559" t="s">
        <v>109392</v>
      </c>
      <c r="E43559" t="s">
        <v>14</v>
      </c>
      <c r="F43559" t="s">
        <v>21</v>
      </c>
      <c r="G43559" t="s">
        <v>59</v>
      </c>
      <c r="H43559" t="s">
        <v>60</v>
      </c>
      <c r="I43559" t="s">
        <v>66</v>
      </c>
      <c r="K43559" t="b">
        <f>IFERROR(VLOOKUP(F43559,english_mapping!A:B,2,FALSE),"NA")</f>
        <v>1</v>
      </c>
      <c r="L43559" t="str">
        <f t="shared" si="680"/>
        <v>Photography</v>
      </c>
    </row>
    <row r="43560" spans="1:12" x14ac:dyDescent="0.25">
      <c r="A43560" t="s">
        <v>151896</v>
      </c>
      <c r="B43560" t="s">
        <v>151897</v>
      </c>
      <c r="C43560" t="s">
        <v>151898</v>
      </c>
      <c r="D43560" t="s">
        <v>75636</v>
      </c>
      <c r="E43560" t="s">
        <v>14</v>
      </c>
      <c r="F43560" t="s">
        <v>560</v>
      </c>
      <c r="G43560">
        <v>51</v>
      </c>
      <c r="H43560" t="s">
        <v>39757</v>
      </c>
      <c r="I43560" t="s">
        <v>39757</v>
      </c>
      <c r="K43560" t="b">
        <f>IFERROR(VLOOKUP(F43560,english_mapping!A:B,2,FALSE),"NA")</f>
        <v>0</v>
      </c>
      <c r="L43560" t="str">
        <f t="shared" si="680"/>
        <v>E-Commerce</v>
      </c>
    </row>
    <row r="43561" spans="1:12" x14ac:dyDescent="0.25">
      <c r="A43561" t="s">
        <v>151899</v>
      </c>
      <c r="B43561" t="s">
        <v>151900</v>
      </c>
      <c r="C43561" t="s">
        <v>151901</v>
      </c>
      <c r="D43561" t="s">
        <v>151902</v>
      </c>
      <c r="E43561" t="s">
        <v>109</v>
      </c>
      <c r="F43561" t="s">
        <v>21</v>
      </c>
      <c r="G43561" t="s">
        <v>59</v>
      </c>
      <c r="H43561" t="s">
        <v>60</v>
      </c>
      <c r="I43561" t="s">
        <v>66</v>
      </c>
      <c r="J43561" s="1">
        <v>32884</v>
      </c>
      <c r="K43561" t="b">
        <f>IFERROR(VLOOKUP(F43561,english_mapping!A:B,2,FALSE),"NA")</f>
        <v>1</v>
      </c>
      <c r="L43561" t="str">
        <f t="shared" si="680"/>
        <v>Social Media</v>
      </c>
    </row>
    <row r="43562" spans="1:12" x14ac:dyDescent="0.25">
      <c r="A43562" t="s">
        <v>151903</v>
      </c>
      <c r="B43562" t="s">
        <v>151904</v>
      </c>
      <c r="C43562" t="s">
        <v>151905</v>
      </c>
      <c r="D43562" t="s">
        <v>151906</v>
      </c>
      <c r="E43562" t="s">
        <v>14</v>
      </c>
      <c r="F43562" t="s">
        <v>520</v>
      </c>
      <c r="G43562">
        <v>34</v>
      </c>
      <c r="H43562" t="s">
        <v>521</v>
      </c>
      <c r="I43562" t="s">
        <v>522</v>
      </c>
      <c r="K43562" t="b">
        <f>IFERROR(VLOOKUP(F43562,english_mapping!A:B,2,FALSE),"NA")</f>
        <v>0</v>
      </c>
      <c r="L43562" t="str">
        <f t="shared" si="680"/>
        <v>Beauty</v>
      </c>
    </row>
    <row r="43563" spans="1:12" x14ac:dyDescent="0.25">
      <c r="A43563" t="s">
        <v>151907</v>
      </c>
      <c r="B43563" t="s">
        <v>151908</v>
      </c>
      <c r="C43563" t="s">
        <v>151909</v>
      </c>
      <c r="D43563" t="s">
        <v>151910</v>
      </c>
      <c r="E43563" t="s">
        <v>14</v>
      </c>
      <c r="F43563" t="s">
        <v>634</v>
      </c>
      <c r="G43563">
        <v>8</v>
      </c>
      <c r="H43563" t="s">
        <v>898</v>
      </c>
      <c r="I43563" t="s">
        <v>44039</v>
      </c>
      <c r="J43563" t="s">
        <v>136782</v>
      </c>
      <c r="K43563" t="b">
        <f>IFERROR(VLOOKUP(F43563,english_mapping!A:B,2,FALSE),"NA")</f>
        <v>0</v>
      </c>
      <c r="L43563" t="str">
        <f t="shared" si="680"/>
        <v>Networking</v>
      </c>
    </row>
    <row r="43564" spans="1:12" x14ac:dyDescent="0.25">
      <c r="A43564" t="s">
        <v>151911</v>
      </c>
      <c r="B43564" t="s">
        <v>151912</v>
      </c>
      <c r="D43564" t="s">
        <v>1234</v>
      </c>
      <c r="E43564" t="s">
        <v>14</v>
      </c>
      <c r="K43564" t="str">
        <f>IFERROR(VLOOKUP(F43564,english_mapping!A:B,2,FALSE),"NA")</f>
        <v>NA</v>
      </c>
      <c r="L43564" t="str">
        <f t="shared" si="680"/>
        <v>Alumni</v>
      </c>
    </row>
    <row r="43565" spans="1:12" x14ac:dyDescent="0.25">
      <c r="A43565" t="s">
        <v>151913</v>
      </c>
      <c r="B43565" t="s">
        <v>151914</v>
      </c>
      <c r="C43565" t="s">
        <v>151915</v>
      </c>
      <c r="D43565" t="s">
        <v>151916</v>
      </c>
      <c r="E43565" t="s">
        <v>14</v>
      </c>
      <c r="F43565" t="s">
        <v>484</v>
      </c>
      <c r="H43565" t="s">
        <v>485</v>
      </c>
      <c r="I43565" t="s">
        <v>485</v>
      </c>
      <c r="J43565" s="1">
        <v>41276</v>
      </c>
      <c r="K43565" t="b">
        <f>IFERROR(VLOOKUP(F43565,english_mapping!A:B,2,FALSE),"NA")</f>
        <v>1</v>
      </c>
      <c r="L43565" t="str">
        <f t="shared" si="680"/>
        <v>Apps</v>
      </c>
    </row>
    <row r="43566" spans="1:12" x14ac:dyDescent="0.25">
      <c r="A43566" t="s">
        <v>151917</v>
      </c>
      <c r="B43566" t="s">
        <v>151918</v>
      </c>
      <c r="C43566" t="s">
        <v>151919</v>
      </c>
      <c r="D43566" t="s">
        <v>151920</v>
      </c>
      <c r="E43566" t="s">
        <v>14</v>
      </c>
      <c r="F43566" t="s">
        <v>21</v>
      </c>
      <c r="G43566" t="s">
        <v>59</v>
      </c>
      <c r="H43566" t="s">
        <v>60</v>
      </c>
      <c r="I43566" t="s">
        <v>269</v>
      </c>
      <c r="J43566" s="1">
        <v>39083</v>
      </c>
      <c r="K43566" t="b">
        <f>IFERROR(VLOOKUP(F43566,english_mapping!A:B,2,FALSE),"NA")</f>
        <v>1</v>
      </c>
      <c r="L43566" t="str">
        <f t="shared" si="680"/>
        <v>Apps</v>
      </c>
    </row>
    <row r="43567" spans="1:12" x14ac:dyDescent="0.25">
      <c r="A43567" t="s">
        <v>151921</v>
      </c>
      <c r="B43567" t="s">
        <v>151912</v>
      </c>
      <c r="C43567" t="s">
        <v>151922</v>
      </c>
      <c r="D43567" t="s">
        <v>7303</v>
      </c>
      <c r="E43567" t="s">
        <v>14</v>
      </c>
      <c r="F43567" t="s">
        <v>14841</v>
      </c>
      <c r="G43567">
        <v>1</v>
      </c>
      <c r="H43567" t="s">
        <v>30668</v>
      </c>
      <c r="I43567" t="s">
        <v>30668</v>
      </c>
      <c r="J43567" s="1">
        <v>40431</v>
      </c>
      <c r="K43567" t="b">
        <f>IFERROR(VLOOKUP(F43567,english_mapping!A:B,2,FALSE),"NA")</f>
        <v>0</v>
      </c>
      <c r="L43567" t="str">
        <f t="shared" si="680"/>
        <v>Enterprise Software</v>
      </c>
    </row>
    <row r="43568" spans="1:12" x14ac:dyDescent="0.25">
      <c r="A43568" t="s">
        <v>151923</v>
      </c>
      <c r="B43568" t="s">
        <v>151924</v>
      </c>
      <c r="C43568" t="s">
        <v>151925</v>
      </c>
      <c r="D43568" t="s">
        <v>151926</v>
      </c>
      <c r="E43568" t="s">
        <v>14</v>
      </c>
      <c r="F43568" t="s">
        <v>21</v>
      </c>
      <c r="G43568" t="s">
        <v>39</v>
      </c>
      <c r="H43568" t="s">
        <v>281</v>
      </c>
      <c r="I43568" t="s">
        <v>281</v>
      </c>
      <c r="J43568" s="1">
        <v>40552</v>
      </c>
      <c r="K43568" t="b">
        <f>IFERROR(VLOOKUP(F43568,english_mapping!A:B,2,FALSE),"NA")</f>
        <v>1</v>
      </c>
      <c r="L43568" t="str">
        <f t="shared" si="680"/>
        <v>Fashion</v>
      </c>
    </row>
    <row r="43569" spans="1:12" x14ac:dyDescent="0.25">
      <c r="A43569" t="s">
        <v>151927</v>
      </c>
      <c r="B43569" t="s">
        <v>151928</v>
      </c>
      <c r="C43569" t="s">
        <v>151929</v>
      </c>
      <c r="D43569" t="s">
        <v>32</v>
      </c>
      <c r="E43569" t="s">
        <v>14</v>
      </c>
      <c r="F43569" t="s">
        <v>408</v>
      </c>
      <c r="G43569">
        <v>40</v>
      </c>
      <c r="H43569" t="s">
        <v>1001</v>
      </c>
      <c r="I43569" t="s">
        <v>1001</v>
      </c>
      <c r="J43569" s="1">
        <v>40767</v>
      </c>
      <c r="K43569" t="b">
        <f>IFERROR(VLOOKUP(F43569,english_mapping!A:B,2,FALSE),"NA")</f>
        <v>0</v>
      </c>
      <c r="L43569" t="str">
        <f t="shared" si="680"/>
        <v>Curated Web</v>
      </c>
    </row>
    <row r="43570" spans="1:12" x14ac:dyDescent="0.25">
      <c r="A43570" t="s">
        <v>151930</v>
      </c>
      <c r="B43570" t="s">
        <v>151931</v>
      </c>
      <c r="C43570" t="s">
        <v>151932</v>
      </c>
      <c r="D43570" t="s">
        <v>65</v>
      </c>
      <c r="E43570" t="s">
        <v>109</v>
      </c>
      <c r="F43570" t="s">
        <v>21</v>
      </c>
      <c r="G43570" t="s">
        <v>59</v>
      </c>
      <c r="H43570" t="s">
        <v>60</v>
      </c>
      <c r="I43570" t="s">
        <v>66</v>
      </c>
      <c r="J43570" s="1">
        <v>40544</v>
      </c>
      <c r="K43570" t="b">
        <f>IFERROR(VLOOKUP(F43570,english_mapping!A:B,2,FALSE),"NA")</f>
        <v>1</v>
      </c>
      <c r="L43570" t="str">
        <f t="shared" si="680"/>
        <v>Mobile</v>
      </c>
    </row>
    <row r="43571" spans="1:12" x14ac:dyDescent="0.25">
      <c r="A43571" t="s">
        <v>151933</v>
      </c>
      <c r="B43571" t="s">
        <v>151934</v>
      </c>
      <c r="C43571" t="s">
        <v>151935</v>
      </c>
      <c r="D43571" t="s">
        <v>356</v>
      </c>
      <c r="E43571" t="s">
        <v>14</v>
      </c>
      <c r="F43571" t="s">
        <v>21</v>
      </c>
      <c r="G43571" t="s">
        <v>1035</v>
      </c>
      <c r="H43571" t="s">
        <v>1059</v>
      </c>
      <c r="I43571" t="s">
        <v>1059</v>
      </c>
      <c r="J43571" s="1">
        <v>41275</v>
      </c>
      <c r="K43571" t="b">
        <f>IFERROR(VLOOKUP(F43571,english_mapping!A:B,2,FALSE),"NA")</f>
        <v>1</v>
      </c>
      <c r="L43571" t="str">
        <f t="shared" si="680"/>
        <v>Manufacturing</v>
      </c>
    </row>
    <row r="43572" spans="1:12" x14ac:dyDescent="0.25">
      <c r="A43572" t="s">
        <v>151936</v>
      </c>
      <c r="B43572" t="s">
        <v>151937</v>
      </c>
      <c r="C43572" t="s">
        <v>151938</v>
      </c>
      <c r="D43572" t="s">
        <v>151939</v>
      </c>
      <c r="E43572" t="s">
        <v>14</v>
      </c>
      <c r="F43572" t="s">
        <v>21</v>
      </c>
      <c r="G43572" t="s">
        <v>59</v>
      </c>
      <c r="H43572" t="s">
        <v>60</v>
      </c>
      <c r="I43572" t="s">
        <v>269</v>
      </c>
      <c r="J43572" s="1">
        <v>41641</v>
      </c>
      <c r="K43572" t="b">
        <f>IFERROR(VLOOKUP(F43572,english_mapping!A:B,2,FALSE),"NA")</f>
        <v>1</v>
      </c>
      <c r="L43572" t="str">
        <f t="shared" si="680"/>
        <v>Cloud Computing</v>
      </c>
    </row>
    <row r="43573" spans="1:12" x14ac:dyDescent="0.25">
      <c r="A43573" t="s">
        <v>151940</v>
      </c>
      <c r="B43573" t="s">
        <v>151941</v>
      </c>
      <c r="C43573" t="s">
        <v>151942</v>
      </c>
      <c r="D43573" t="s">
        <v>731</v>
      </c>
      <c r="E43573" t="s">
        <v>14</v>
      </c>
      <c r="F43573" t="s">
        <v>21</v>
      </c>
      <c r="G43573" t="s">
        <v>655</v>
      </c>
      <c r="H43573" t="s">
        <v>656</v>
      </c>
      <c r="I43573" t="s">
        <v>7459</v>
      </c>
      <c r="K43573" t="b">
        <f>IFERROR(VLOOKUP(F43573,english_mapping!A:B,2,FALSE),"NA")</f>
        <v>1</v>
      </c>
      <c r="L43573" t="str">
        <f t="shared" si="680"/>
        <v>Finance</v>
      </c>
    </row>
    <row r="43574" spans="1:12" x14ac:dyDescent="0.25">
      <c r="A43574" t="s">
        <v>151943</v>
      </c>
      <c r="B43574" t="s">
        <v>151944</v>
      </c>
      <c r="C43574" t="s">
        <v>151945</v>
      </c>
      <c r="D43574" t="s">
        <v>51</v>
      </c>
      <c r="E43574" t="s">
        <v>14</v>
      </c>
      <c r="F43574" t="s">
        <v>21</v>
      </c>
      <c r="G43574" t="s">
        <v>434</v>
      </c>
      <c r="H43574" t="s">
        <v>7135</v>
      </c>
      <c r="I43574" t="s">
        <v>149462</v>
      </c>
      <c r="K43574" t="b">
        <f>IFERROR(VLOOKUP(F43574,english_mapping!A:B,2,FALSE),"NA")</f>
        <v>1</v>
      </c>
      <c r="L43574" t="str">
        <f t="shared" si="680"/>
        <v>Biotechnology</v>
      </c>
    </row>
    <row r="43575" spans="1:12" x14ac:dyDescent="0.25">
      <c r="A43575" t="s">
        <v>151946</v>
      </c>
      <c r="B43575" t="s">
        <v>151947</v>
      </c>
      <c r="C43575" t="s">
        <v>151948</v>
      </c>
      <c r="D43575" t="s">
        <v>51</v>
      </c>
      <c r="E43575" t="s">
        <v>14</v>
      </c>
      <c r="F43575" t="s">
        <v>21</v>
      </c>
      <c r="G43575" t="s">
        <v>77</v>
      </c>
      <c r="H43575" t="s">
        <v>9815</v>
      </c>
      <c r="I43575" t="s">
        <v>9815</v>
      </c>
      <c r="K43575" t="b">
        <f>IFERROR(VLOOKUP(F43575,english_mapping!A:B,2,FALSE),"NA")</f>
        <v>1</v>
      </c>
      <c r="L43575" t="str">
        <f t="shared" si="680"/>
        <v>Biotechnology</v>
      </c>
    </row>
    <row r="43576" spans="1:12" x14ac:dyDescent="0.25">
      <c r="A43576" t="s">
        <v>151949</v>
      </c>
      <c r="B43576" t="s">
        <v>151950</v>
      </c>
      <c r="C43576" t="s">
        <v>151951</v>
      </c>
      <c r="D43576" t="s">
        <v>89</v>
      </c>
      <c r="E43576" t="s">
        <v>14</v>
      </c>
      <c r="F43576" t="s">
        <v>21</v>
      </c>
      <c r="G43576" t="s">
        <v>77</v>
      </c>
      <c r="H43576" t="s">
        <v>42785</v>
      </c>
      <c r="I43576" t="s">
        <v>42786</v>
      </c>
      <c r="J43576" s="1">
        <v>38353</v>
      </c>
      <c r="K43576" t="b">
        <f>IFERROR(VLOOKUP(F43576,english_mapping!A:B,2,FALSE),"NA")</f>
        <v>1</v>
      </c>
      <c r="L43576" t="str">
        <f t="shared" si="680"/>
        <v>Health and Wellness</v>
      </c>
    </row>
    <row r="43577" spans="1:12" x14ac:dyDescent="0.25">
      <c r="A43577" t="s">
        <v>151952</v>
      </c>
      <c r="B43577" t="s">
        <v>151953</v>
      </c>
      <c r="C43577" t="s">
        <v>151954</v>
      </c>
      <c r="D43577" t="s">
        <v>70</v>
      </c>
      <c r="E43577" t="s">
        <v>14</v>
      </c>
      <c r="F43577" t="s">
        <v>649</v>
      </c>
      <c r="G43577">
        <v>7</v>
      </c>
      <c r="H43577" t="s">
        <v>948</v>
      </c>
      <c r="I43577" t="s">
        <v>948</v>
      </c>
      <c r="J43577" s="1">
        <v>38718</v>
      </c>
      <c r="K43577" t="b">
        <f>IFERROR(VLOOKUP(F43577,english_mapping!A:B,2,FALSE),"NA")</f>
        <v>1</v>
      </c>
      <c r="L43577" t="str">
        <f t="shared" si="680"/>
        <v>E-Commerce</v>
      </c>
    </row>
    <row r="43578" spans="1:12" x14ac:dyDescent="0.25">
      <c r="A43578" t="s">
        <v>151955</v>
      </c>
      <c r="B43578" t="s">
        <v>151956</v>
      </c>
      <c r="E43578" t="s">
        <v>14</v>
      </c>
      <c r="K43578" t="str">
        <f>IFERROR(VLOOKUP(F43578,english_mapping!A:B,2,FALSE),"NA")</f>
        <v>NA</v>
      </c>
      <c r="L43578">
        <f t="shared" si="680"/>
        <v>0</v>
      </c>
    </row>
    <row r="43579" spans="1:12" x14ac:dyDescent="0.25">
      <c r="A43579" t="s">
        <v>151957</v>
      </c>
      <c r="B43579" t="s">
        <v>151958</v>
      </c>
      <c r="C43579" t="s">
        <v>151959</v>
      </c>
      <c r="D43579" t="s">
        <v>755</v>
      </c>
      <c r="E43579" t="s">
        <v>14</v>
      </c>
      <c r="F43579" t="s">
        <v>21</v>
      </c>
      <c r="G43579" t="s">
        <v>59</v>
      </c>
      <c r="H43579" t="s">
        <v>90</v>
      </c>
      <c r="I43579" t="s">
        <v>90</v>
      </c>
      <c r="K43579" t="b">
        <f>IFERROR(VLOOKUP(F43579,english_mapping!A:B,2,FALSE),"NA")</f>
        <v>1</v>
      </c>
      <c r="L43579" t="str">
        <f t="shared" si="680"/>
        <v>Hardware + Software</v>
      </c>
    </row>
    <row r="43580" spans="1:12" x14ac:dyDescent="0.25">
      <c r="A43580" t="s">
        <v>151960</v>
      </c>
      <c r="B43580" t="s">
        <v>151961</v>
      </c>
      <c r="C43580" t="s">
        <v>151962</v>
      </c>
      <c r="D43580" t="s">
        <v>151963</v>
      </c>
      <c r="E43580" t="s">
        <v>205</v>
      </c>
      <c r="F43580" t="s">
        <v>21</v>
      </c>
      <c r="G43580" t="s">
        <v>59</v>
      </c>
      <c r="H43580" t="s">
        <v>60</v>
      </c>
      <c r="I43580" t="s">
        <v>66</v>
      </c>
      <c r="J43580" t="s">
        <v>742</v>
      </c>
      <c r="K43580" t="b">
        <f>IFERROR(VLOOKUP(F43580,english_mapping!A:B,2,FALSE),"NA")</f>
        <v>1</v>
      </c>
      <c r="L43580" t="str">
        <f t="shared" si="680"/>
        <v>Apps</v>
      </c>
    </row>
    <row r="43581" spans="1:12" x14ac:dyDescent="0.25">
      <c r="A43581" t="s">
        <v>151964</v>
      </c>
      <c r="B43581" t="s">
        <v>151965</v>
      </c>
      <c r="C43581" t="s">
        <v>151966</v>
      </c>
      <c r="D43581" t="s">
        <v>15869</v>
      </c>
      <c r="E43581" t="s">
        <v>14</v>
      </c>
      <c r="F43581" t="s">
        <v>21</v>
      </c>
      <c r="G43581" t="s">
        <v>434</v>
      </c>
      <c r="H43581" t="s">
        <v>535</v>
      </c>
      <c r="I43581" t="s">
        <v>1687</v>
      </c>
      <c r="K43581" t="b">
        <f>IFERROR(VLOOKUP(F43581,english_mapping!A:B,2,FALSE),"NA")</f>
        <v>1</v>
      </c>
      <c r="L43581" t="str">
        <f t="shared" si="680"/>
        <v>Network Security</v>
      </c>
    </row>
    <row r="43582" spans="1:12" x14ac:dyDescent="0.25">
      <c r="A43582" t="s">
        <v>151967</v>
      </c>
      <c r="B43582" t="s">
        <v>151968</v>
      </c>
      <c r="C43582" t="s">
        <v>151969</v>
      </c>
      <c r="D43582" t="s">
        <v>64991</v>
      </c>
      <c r="E43582" t="s">
        <v>14</v>
      </c>
      <c r="F43582" t="s">
        <v>1087</v>
      </c>
      <c r="G43582">
        <v>2</v>
      </c>
      <c r="H43582" t="s">
        <v>1737</v>
      </c>
      <c r="I43582" t="s">
        <v>151970</v>
      </c>
      <c r="K43582" t="b">
        <f>IFERROR(VLOOKUP(F43582,english_mapping!A:B,2,FALSE),"NA")</f>
        <v>0</v>
      </c>
      <c r="L43582" t="str">
        <f t="shared" si="680"/>
        <v>Bio-Pharm</v>
      </c>
    </row>
    <row r="43583" spans="1:12" x14ac:dyDescent="0.25">
      <c r="A43583" t="s">
        <v>151971</v>
      </c>
      <c r="B43583" t="s">
        <v>151972</v>
      </c>
      <c r="C43583" t="s">
        <v>151969</v>
      </c>
      <c r="D43583" t="s">
        <v>51</v>
      </c>
      <c r="E43583" t="s">
        <v>701</v>
      </c>
      <c r="J43583" s="1">
        <v>36892</v>
      </c>
      <c r="K43583" t="str">
        <f>IFERROR(VLOOKUP(F43583,english_mapping!A:B,2,FALSE),"NA")</f>
        <v>NA</v>
      </c>
      <c r="L43583" t="str">
        <f t="shared" si="680"/>
        <v>Biotechnology</v>
      </c>
    </row>
    <row r="43584" spans="1:12" x14ac:dyDescent="0.25">
      <c r="A43584" t="s">
        <v>151973</v>
      </c>
      <c r="B43584" t="s">
        <v>151974</v>
      </c>
      <c r="C43584" t="s">
        <v>151975</v>
      </c>
      <c r="D43584" t="s">
        <v>151976</v>
      </c>
      <c r="E43584" t="s">
        <v>14</v>
      </c>
      <c r="F43584" t="s">
        <v>560</v>
      </c>
      <c r="G43584">
        <v>29</v>
      </c>
      <c r="H43584" t="s">
        <v>763</v>
      </c>
      <c r="I43584" t="s">
        <v>763</v>
      </c>
      <c r="J43584" s="1">
        <v>40911</v>
      </c>
      <c r="K43584" t="b">
        <f>IFERROR(VLOOKUP(F43584,english_mapping!A:B,2,FALSE),"NA")</f>
        <v>0</v>
      </c>
      <c r="L43584" t="str">
        <f t="shared" si="680"/>
        <v>Adventure Travel</v>
      </c>
    </row>
    <row r="43585" spans="1:12" x14ac:dyDescent="0.25">
      <c r="A43585" t="s">
        <v>151977</v>
      </c>
      <c r="B43585" t="s">
        <v>151978</v>
      </c>
      <c r="C43585" t="s">
        <v>151979</v>
      </c>
      <c r="D43585" t="s">
        <v>32</v>
      </c>
      <c r="E43585" t="s">
        <v>14</v>
      </c>
      <c r="F43585" t="s">
        <v>21</v>
      </c>
      <c r="G43585" t="s">
        <v>993</v>
      </c>
      <c r="H43585" t="s">
        <v>994</v>
      </c>
      <c r="I43585" t="s">
        <v>994</v>
      </c>
      <c r="J43585" s="1">
        <v>40911</v>
      </c>
      <c r="K43585" t="b">
        <f>IFERROR(VLOOKUP(F43585,english_mapping!A:B,2,FALSE),"NA")</f>
        <v>1</v>
      </c>
      <c r="L43585" t="str">
        <f t="shared" si="680"/>
        <v>Curated Web</v>
      </c>
    </row>
    <row r="43586" spans="1:12" x14ac:dyDescent="0.25">
      <c r="A43586" t="s">
        <v>151980</v>
      </c>
      <c r="B43586" t="s">
        <v>151981</v>
      </c>
      <c r="C43586" t="s">
        <v>151982</v>
      </c>
      <c r="D43586" t="s">
        <v>151983</v>
      </c>
      <c r="E43586" t="s">
        <v>14</v>
      </c>
      <c r="F43586" t="s">
        <v>4240</v>
      </c>
      <c r="G43586">
        <v>40</v>
      </c>
      <c r="H43586" t="s">
        <v>23159</v>
      </c>
      <c r="I43586" t="s">
        <v>151984</v>
      </c>
      <c r="J43586" t="s">
        <v>56322</v>
      </c>
      <c r="K43586" t="b">
        <f>IFERROR(VLOOKUP(F43586,english_mapping!A:B,2,FALSE),"NA")</f>
        <v>0</v>
      </c>
      <c r="L43586" t="str">
        <f t="shared" si="680"/>
        <v>Apps</v>
      </c>
    </row>
    <row r="43587" spans="1:12" x14ac:dyDescent="0.25">
      <c r="A43587" t="s">
        <v>151985</v>
      </c>
      <c r="B43587" t="s">
        <v>151986</v>
      </c>
      <c r="C43587" t="s">
        <v>151987</v>
      </c>
      <c r="D43587" t="s">
        <v>151988</v>
      </c>
      <c r="E43587" t="s">
        <v>14</v>
      </c>
      <c r="F43587" t="s">
        <v>21</v>
      </c>
      <c r="G43587" t="s">
        <v>434</v>
      </c>
      <c r="H43587" t="s">
        <v>6476</v>
      </c>
      <c r="I43587" t="s">
        <v>6476</v>
      </c>
      <c r="J43587" s="1">
        <v>41648</v>
      </c>
      <c r="K43587" t="b">
        <f>IFERROR(VLOOKUP(F43587,english_mapping!A:B,2,FALSE),"NA")</f>
        <v>1</v>
      </c>
      <c r="L43587" t="str">
        <f t="shared" si="680"/>
        <v>Realtors</v>
      </c>
    </row>
    <row r="43588" spans="1:12" x14ac:dyDescent="0.25">
      <c r="A43588" t="s">
        <v>151989</v>
      </c>
      <c r="B43588" t="s">
        <v>151990</v>
      </c>
      <c r="C43588" t="s">
        <v>151991</v>
      </c>
      <c r="D43588" t="s">
        <v>151992</v>
      </c>
      <c r="E43588" t="s">
        <v>14</v>
      </c>
      <c r="F43588" t="s">
        <v>21</v>
      </c>
      <c r="G43588" t="s">
        <v>59</v>
      </c>
      <c r="H43588" t="s">
        <v>60</v>
      </c>
      <c r="I43588" t="s">
        <v>66</v>
      </c>
      <c r="J43588" s="1">
        <v>40544</v>
      </c>
      <c r="K43588" t="b">
        <f>IFERROR(VLOOKUP(F43588,english_mapping!A:B,2,FALSE),"NA")</f>
        <v>1</v>
      </c>
      <c r="L43588" t="str">
        <f t="shared" ref="L43588:L43651" si="681">IFERROR(LEFT(D43588,(FIND("|",D43588))-1),D43588)</f>
        <v>Crowdfunding</v>
      </c>
    </row>
    <row r="43589" spans="1:12" x14ac:dyDescent="0.25">
      <c r="A43589" t="s">
        <v>151993</v>
      </c>
      <c r="B43589" t="s">
        <v>151994</v>
      </c>
      <c r="C43589" t="s">
        <v>151995</v>
      </c>
      <c r="D43589" t="s">
        <v>70</v>
      </c>
      <c r="E43589" t="s">
        <v>14</v>
      </c>
      <c r="F43589" t="s">
        <v>560</v>
      </c>
      <c r="G43589">
        <v>56</v>
      </c>
      <c r="H43589" t="s">
        <v>2614</v>
      </c>
      <c r="I43589" t="s">
        <v>2614</v>
      </c>
      <c r="K43589" t="b">
        <f>IFERROR(VLOOKUP(F43589,english_mapping!A:B,2,FALSE),"NA")</f>
        <v>0</v>
      </c>
      <c r="L43589" t="str">
        <f t="shared" si="681"/>
        <v>E-Commerce</v>
      </c>
    </row>
    <row r="43590" spans="1:12" x14ac:dyDescent="0.25">
      <c r="A43590" t="s">
        <v>151996</v>
      </c>
      <c r="B43590" t="s">
        <v>151997</v>
      </c>
      <c r="C43590" t="s">
        <v>151998</v>
      </c>
      <c r="D43590" t="s">
        <v>151999</v>
      </c>
      <c r="E43590" t="s">
        <v>14</v>
      </c>
      <c r="F43590" t="s">
        <v>3481</v>
      </c>
      <c r="G43590">
        <v>7</v>
      </c>
      <c r="H43590" t="s">
        <v>3482</v>
      </c>
      <c r="I43590" t="s">
        <v>3482</v>
      </c>
      <c r="J43590" s="1">
        <v>40187</v>
      </c>
      <c r="K43590" t="b">
        <f>IFERROR(VLOOKUP(F43590,english_mapping!A:B,2,FALSE),"NA")</f>
        <v>0</v>
      </c>
      <c r="L43590" t="str">
        <f t="shared" si="681"/>
        <v>Coupons</v>
      </c>
    </row>
    <row r="43591" spans="1:12" x14ac:dyDescent="0.25">
      <c r="A43591" t="s">
        <v>152000</v>
      </c>
      <c r="B43591" t="s">
        <v>152001</v>
      </c>
      <c r="C43591" t="s">
        <v>152002</v>
      </c>
      <c r="D43591" t="s">
        <v>152003</v>
      </c>
      <c r="E43591" t="s">
        <v>205</v>
      </c>
      <c r="F43591" t="s">
        <v>7500</v>
      </c>
      <c r="G43591" t="s">
        <v>10808</v>
      </c>
      <c r="H43591" t="s">
        <v>10809</v>
      </c>
      <c r="I43591" t="s">
        <v>10810</v>
      </c>
      <c r="J43591" s="1">
        <v>39304</v>
      </c>
      <c r="K43591" t="b">
        <f>IFERROR(VLOOKUP(F43591,english_mapping!A:B,2,FALSE),"NA")</f>
        <v>1</v>
      </c>
      <c r="L43591" t="str">
        <f t="shared" si="681"/>
        <v>Interface Design</v>
      </c>
    </row>
    <row r="43592" spans="1:12" x14ac:dyDescent="0.25">
      <c r="A43592" t="s">
        <v>152004</v>
      </c>
      <c r="B43592" t="s">
        <v>152005</v>
      </c>
      <c r="C43592" t="s">
        <v>152006</v>
      </c>
      <c r="E43592" t="s">
        <v>14</v>
      </c>
      <c r="K43592" t="str">
        <f>IFERROR(VLOOKUP(F43592,english_mapping!A:B,2,FALSE),"NA")</f>
        <v>NA</v>
      </c>
      <c r="L43592">
        <f t="shared" si="681"/>
        <v>0</v>
      </c>
    </row>
    <row r="43593" spans="1:12" x14ac:dyDescent="0.25">
      <c r="A43593" t="s">
        <v>152007</v>
      </c>
      <c r="B43593" t="s">
        <v>152008</v>
      </c>
      <c r="C43593" t="s">
        <v>152009</v>
      </c>
      <c r="D43593" t="s">
        <v>152010</v>
      </c>
      <c r="E43593" t="s">
        <v>109</v>
      </c>
      <c r="F43593" t="s">
        <v>21</v>
      </c>
      <c r="G43593" t="s">
        <v>101</v>
      </c>
      <c r="H43593" t="s">
        <v>102</v>
      </c>
      <c r="I43593" t="s">
        <v>103</v>
      </c>
      <c r="J43593" s="1">
        <v>40545</v>
      </c>
      <c r="K43593" t="b">
        <f>IFERROR(VLOOKUP(F43593,english_mapping!A:B,2,FALSE),"NA")</f>
        <v>1</v>
      </c>
      <c r="L43593" t="str">
        <f t="shared" si="681"/>
        <v>Crowdsourcing</v>
      </c>
    </row>
    <row r="43594" spans="1:12" x14ac:dyDescent="0.25">
      <c r="A43594" t="s">
        <v>152011</v>
      </c>
      <c r="B43594" t="s">
        <v>152012</v>
      </c>
      <c r="C43594" t="s">
        <v>152013</v>
      </c>
      <c r="D43594" t="s">
        <v>151572</v>
      </c>
      <c r="E43594" t="s">
        <v>14</v>
      </c>
      <c r="F43594" t="s">
        <v>21</v>
      </c>
      <c r="G43594" t="s">
        <v>101</v>
      </c>
      <c r="H43594" t="s">
        <v>102</v>
      </c>
      <c r="I43594" t="s">
        <v>103</v>
      </c>
      <c r="J43594" s="1">
        <v>40554</v>
      </c>
      <c r="K43594" t="b">
        <f>IFERROR(VLOOKUP(F43594,english_mapping!A:B,2,FALSE),"NA")</f>
        <v>1</v>
      </c>
      <c r="L43594" t="str">
        <f t="shared" si="681"/>
        <v>Advertising</v>
      </c>
    </row>
    <row r="43595" spans="1:12" x14ac:dyDescent="0.25">
      <c r="A43595" t="s">
        <v>152014</v>
      </c>
      <c r="B43595" t="s">
        <v>152015</v>
      </c>
      <c r="C43595" t="s">
        <v>152016</v>
      </c>
      <c r="D43595" t="s">
        <v>152017</v>
      </c>
      <c r="E43595" t="s">
        <v>14</v>
      </c>
      <c r="F43595" t="s">
        <v>52</v>
      </c>
      <c r="G43595" t="s">
        <v>200</v>
      </c>
      <c r="H43595" t="s">
        <v>201</v>
      </c>
      <c r="I43595" t="s">
        <v>15870</v>
      </c>
      <c r="J43595" s="1">
        <v>41286</v>
      </c>
      <c r="K43595" t="b">
        <f>IFERROR(VLOOKUP(F43595,english_mapping!A:B,2,FALSE),"NA")</f>
        <v>1</v>
      </c>
      <c r="L43595" t="str">
        <f t="shared" si="681"/>
        <v>Geospatial</v>
      </c>
    </row>
    <row r="43596" spans="1:12" x14ac:dyDescent="0.25">
      <c r="A43596" t="s">
        <v>152018</v>
      </c>
      <c r="B43596" t="s">
        <v>152019</v>
      </c>
      <c r="C43596" t="s">
        <v>152020</v>
      </c>
      <c r="D43596" t="s">
        <v>131497</v>
      </c>
      <c r="E43596" t="s">
        <v>14</v>
      </c>
      <c r="J43596" s="1">
        <v>41276</v>
      </c>
      <c r="K43596" t="str">
        <f>IFERROR(VLOOKUP(F43596,english_mapping!A:B,2,FALSE),"NA")</f>
        <v>NA</v>
      </c>
      <c r="L43596" t="str">
        <f t="shared" si="681"/>
        <v>Analytics</v>
      </c>
    </row>
    <row r="43597" spans="1:12" x14ac:dyDescent="0.25">
      <c r="A43597" t="s">
        <v>152021</v>
      </c>
      <c r="B43597" t="s">
        <v>152022</v>
      </c>
      <c r="C43597" t="s">
        <v>152023</v>
      </c>
      <c r="D43597" t="s">
        <v>152024</v>
      </c>
      <c r="E43597" t="s">
        <v>14</v>
      </c>
      <c r="F43597" t="s">
        <v>346</v>
      </c>
      <c r="G43597">
        <v>9</v>
      </c>
      <c r="H43597" t="s">
        <v>347</v>
      </c>
      <c r="I43597" t="s">
        <v>152025</v>
      </c>
      <c r="J43597" s="1">
        <v>42005</v>
      </c>
      <c r="K43597" t="b">
        <f>IFERROR(VLOOKUP(F43597,english_mapping!A:B,2,FALSE),"NA")</f>
        <v>0</v>
      </c>
      <c r="L43597" t="str">
        <f t="shared" si="681"/>
        <v>Health and Wellness</v>
      </c>
    </row>
    <row r="43598" spans="1:12" x14ac:dyDescent="0.25">
      <c r="A43598" t="s">
        <v>152026</v>
      </c>
      <c r="B43598" t="s">
        <v>152027</v>
      </c>
      <c r="C43598" t="s">
        <v>152028</v>
      </c>
      <c r="D43598" t="s">
        <v>70</v>
      </c>
      <c r="E43598" t="s">
        <v>14</v>
      </c>
      <c r="F43598" t="s">
        <v>21</v>
      </c>
      <c r="G43598" t="s">
        <v>101</v>
      </c>
      <c r="H43598" t="s">
        <v>102</v>
      </c>
      <c r="I43598" t="s">
        <v>103</v>
      </c>
      <c r="J43598" s="1">
        <v>41282</v>
      </c>
      <c r="K43598" t="b">
        <f>IFERROR(VLOOKUP(F43598,english_mapping!A:B,2,FALSE),"NA")</f>
        <v>1</v>
      </c>
      <c r="L43598" t="str">
        <f t="shared" si="681"/>
        <v>E-Commerce</v>
      </c>
    </row>
    <row r="43599" spans="1:12" x14ac:dyDescent="0.25">
      <c r="A43599" t="s">
        <v>152029</v>
      </c>
      <c r="B43599" t="s">
        <v>152030</v>
      </c>
      <c r="C43599" t="s">
        <v>152031</v>
      </c>
      <c r="D43599" t="s">
        <v>152032</v>
      </c>
      <c r="E43599" t="s">
        <v>14</v>
      </c>
      <c r="J43599" t="s">
        <v>2510</v>
      </c>
      <c r="K43599" t="str">
        <f>IFERROR(VLOOKUP(F43599,english_mapping!A:B,2,FALSE),"NA")</f>
        <v>NA</v>
      </c>
      <c r="L43599" t="str">
        <f t="shared" si="681"/>
        <v>Art</v>
      </c>
    </row>
    <row r="43600" spans="1:12" x14ac:dyDescent="0.25">
      <c r="A43600" t="s">
        <v>152033</v>
      </c>
      <c r="B43600" t="s">
        <v>152034</v>
      </c>
      <c r="C43600" t="s">
        <v>152035</v>
      </c>
      <c r="D43600" t="s">
        <v>68483</v>
      </c>
      <c r="E43600" t="s">
        <v>14</v>
      </c>
      <c r="F43600" t="s">
        <v>5036</v>
      </c>
      <c r="G43600">
        <v>31</v>
      </c>
      <c r="H43600" t="s">
        <v>65364</v>
      </c>
      <c r="I43600" t="s">
        <v>71487</v>
      </c>
      <c r="J43600" s="1">
        <v>40179</v>
      </c>
      <c r="K43600" t="b">
        <f>IFERROR(VLOOKUP(F43600,english_mapping!A:B,2,FALSE),"NA")</f>
        <v>0</v>
      </c>
      <c r="L43600" t="str">
        <f t="shared" si="681"/>
        <v>Events</v>
      </c>
    </row>
    <row r="43601" spans="1:12" x14ac:dyDescent="0.25">
      <c r="A43601" t="s">
        <v>152036</v>
      </c>
      <c r="B43601" t="s">
        <v>152037</v>
      </c>
      <c r="C43601" t="s">
        <v>152038</v>
      </c>
      <c r="D43601" t="s">
        <v>152039</v>
      </c>
      <c r="E43601" t="s">
        <v>205</v>
      </c>
      <c r="F43601" t="s">
        <v>5036</v>
      </c>
      <c r="G43601">
        <v>19</v>
      </c>
      <c r="H43601" t="s">
        <v>27965</v>
      </c>
      <c r="I43601" t="s">
        <v>27965</v>
      </c>
      <c r="J43601" s="1">
        <v>40189</v>
      </c>
      <c r="K43601" t="b">
        <f>IFERROR(VLOOKUP(F43601,english_mapping!A:B,2,FALSE),"NA")</f>
        <v>0</v>
      </c>
      <c r="L43601" t="str">
        <f t="shared" si="681"/>
        <v>Crowdsourcing</v>
      </c>
    </row>
    <row r="43602" spans="1:12" x14ac:dyDescent="0.25">
      <c r="A43602" t="s">
        <v>152040</v>
      </c>
      <c r="B43602" t="s">
        <v>152041</v>
      </c>
      <c r="C43602" t="s">
        <v>152042</v>
      </c>
      <c r="D43602" t="s">
        <v>109355</v>
      </c>
      <c r="E43602" t="s">
        <v>14</v>
      </c>
      <c r="F43602" t="s">
        <v>21</v>
      </c>
      <c r="G43602" t="s">
        <v>1035</v>
      </c>
      <c r="H43602" t="s">
        <v>1059</v>
      </c>
      <c r="I43602" t="s">
        <v>1059</v>
      </c>
      <c r="J43602" s="1">
        <v>40179</v>
      </c>
      <c r="K43602" t="b">
        <f>IFERROR(VLOOKUP(F43602,english_mapping!A:B,2,FALSE),"NA")</f>
        <v>1</v>
      </c>
      <c r="L43602" t="str">
        <f t="shared" si="681"/>
        <v>Reviews and Recommendations</v>
      </c>
    </row>
    <row r="43603" spans="1:12" x14ac:dyDescent="0.25">
      <c r="A43603" t="s">
        <v>152043</v>
      </c>
      <c r="B43603" t="s">
        <v>152044</v>
      </c>
      <c r="C43603" t="s">
        <v>152045</v>
      </c>
      <c r="D43603" t="s">
        <v>152046</v>
      </c>
      <c r="E43603" t="s">
        <v>14</v>
      </c>
      <c r="F43603" t="s">
        <v>8350</v>
      </c>
      <c r="G43603">
        <v>9</v>
      </c>
      <c r="H43603" t="s">
        <v>37289</v>
      </c>
      <c r="I43603" t="s">
        <v>37289</v>
      </c>
      <c r="J43603" s="1">
        <v>40555</v>
      </c>
      <c r="K43603" t="b">
        <f>IFERROR(VLOOKUP(F43603,english_mapping!A:B,2,FALSE),"NA")</f>
        <v>0</v>
      </c>
      <c r="L43603" t="str">
        <f t="shared" si="681"/>
        <v>Content Creators</v>
      </c>
    </row>
    <row r="43604" spans="1:12" x14ac:dyDescent="0.25">
      <c r="A43604" t="s">
        <v>152047</v>
      </c>
      <c r="B43604" t="s">
        <v>152048</v>
      </c>
      <c r="C43604" t="s">
        <v>152049</v>
      </c>
      <c r="D43604" t="s">
        <v>32</v>
      </c>
      <c r="E43604" t="s">
        <v>14</v>
      </c>
      <c r="F43604" t="s">
        <v>408</v>
      </c>
      <c r="G43604">
        <v>40</v>
      </c>
      <c r="H43604" t="s">
        <v>1001</v>
      </c>
      <c r="I43604" t="s">
        <v>1001</v>
      </c>
      <c r="J43604" s="1">
        <v>37987</v>
      </c>
      <c r="K43604" t="b">
        <f>IFERROR(VLOOKUP(F43604,english_mapping!A:B,2,FALSE),"NA")</f>
        <v>0</v>
      </c>
      <c r="L43604" t="str">
        <f t="shared" si="681"/>
        <v>Curated Web</v>
      </c>
    </row>
    <row r="43605" spans="1:12" x14ac:dyDescent="0.25">
      <c r="A43605" t="s">
        <v>152050</v>
      </c>
      <c r="B43605" t="s">
        <v>152051</v>
      </c>
      <c r="C43605" t="s">
        <v>152052</v>
      </c>
      <c r="D43605" t="s">
        <v>152053</v>
      </c>
      <c r="E43605" t="s">
        <v>205</v>
      </c>
      <c r="F43605" t="s">
        <v>124</v>
      </c>
      <c r="G43605" t="s">
        <v>125</v>
      </c>
      <c r="H43605" t="s">
        <v>126</v>
      </c>
      <c r="I43605" t="s">
        <v>126</v>
      </c>
      <c r="J43605" s="1">
        <v>39083</v>
      </c>
      <c r="K43605" t="b">
        <f>IFERROR(VLOOKUP(F43605,english_mapping!A:B,2,FALSE),"NA")</f>
        <v>1</v>
      </c>
      <c r="L43605" t="str">
        <f t="shared" si="681"/>
        <v>Gambling</v>
      </c>
    </row>
    <row r="43606" spans="1:12" x14ac:dyDescent="0.25">
      <c r="A43606" t="s">
        <v>152054</v>
      </c>
      <c r="B43606" t="s">
        <v>152055</v>
      </c>
      <c r="C43606" t="s">
        <v>152056</v>
      </c>
      <c r="D43606" t="s">
        <v>14537</v>
      </c>
      <c r="E43606" t="s">
        <v>14</v>
      </c>
      <c r="F43606" t="s">
        <v>21</v>
      </c>
      <c r="G43606" t="s">
        <v>1300</v>
      </c>
      <c r="H43606" t="s">
        <v>1301</v>
      </c>
      <c r="I43606" t="s">
        <v>54738</v>
      </c>
      <c r="K43606" t="b">
        <f>IFERROR(VLOOKUP(F43606,english_mapping!A:B,2,FALSE),"NA")</f>
        <v>1</v>
      </c>
      <c r="L43606" t="str">
        <f t="shared" si="681"/>
        <v>Apps</v>
      </c>
    </row>
    <row r="43607" spans="1:12" x14ac:dyDescent="0.25">
      <c r="A43607" t="s">
        <v>152057</v>
      </c>
      <c r="B43607" t="s">
        <v>152058</v>
      </c>
      <c r="C43607" t="s">
        <v>152059</v>
      </c>
      <c r="D43607" t="s">
        <v>152060</v>
      </c>
      <c r="E43607" t="s">
        <v>14</v>
      </c>
      <c r="F43607" t="s">
        <v>661</v>
      </c>
      <c r="G43607">
        <v>9</v>
      </c>
      <c r="H43607" t="s">
        <v>8533</v>
      </c>
      <c r="I43607" t="s">
        <v>152061</v>
      </c>
      <c r="J43607" s="1">
        <v>40909</v>
      </c>
      <c r="K43607" t="b">
        <f>IFERROR(VLOOKUP(F43607,english_mapping!A:B,2,FALSE),"NA")</f>
        <v>0</v>
      </c>
      <c r="L43607" t="str">
        <f t="shared" si="681"/>
        <v>Industrial</v>
      </c>
    </row>
    <row r="43608" spans="1:12" x14ac:dyDescent="0.25">
      <c r="A43608" t="s">
        <v>152062</v>
      </c>
      <c r="B43608" t="s">
        <v>152063</v>
      </c>
      <c r="C43608" t="s">
        <v>152064</v>
      </c>
      <c r="D43608" t="s">
        <v>38</v>
      </c>
      <c r="E43608" t="s">
        <v>14</v>
      </c>
      <c r="F43608" t="s">
        <v>21</v>
      </c>
      <c r="G43608" t="s">
        <v>6276</v>
      </c>
      <c r="H43608" t="s">
        <v>6591</v>
      </c>
      <c r="I43608" t="s">
        <v>152065</v>
      </c>
      <c r="J43608" s="1">
        <v>40550</v>
      </c>
      <c r="K43608" t="b">
        <f>IFERROR(VLOOKUP(F43608,english_mapping!A:B,2,FALSE),"NA")</f>
        <v>1</v>
      </c>
      <c r="L43608" t="str">
        <f t="shared" si="681"/>
        <v>Software</v>
      </c>
    </row>
    <row r="43609" spans="1:12" x14ac:dyDescent="0.25">
      <c r="A43609" t="s">
        <v>152066</v>
      </c>
      <c r="B43609" t="s">
        <v>152067</v>
      </c>
      <c r="C43609" t="s">
        <v>152068</v>
      </c>
      <c r="D43609" t="s">
        <v>38</v>
      </c>
      <c r="E43609" t="s">
        <v>14</v>
      </c>
      <c r="F43609" t="s">
        <v>21</v>
      </c>
      <c r="G43609" t="s">
        <v>84</v>
      </c>
      <c r="H43609" t="s">
        <v>3647</v>
      </c>
      <c r="I43609" t="s">
        <v>3647</v>
      </c>
      <c r="K43609" t="b">
        <f>IFERROR(VLOOKUP(F43609,english_mapping!A:B,2,FALSE),"NA")</f>
        <v>1</v>
      </c>
      <c r="L43609" t="str">
        <f t="shared" si="681"/>
        <v>Software</v>
      </c>
    </row>
    <row r="43610" spans="1:12" x14ac:dyDescent="0.25">
      <c r="A43610" t="s">
        <v>152069</v>
      </c>
      <c r="B43610" t="s">
        <v>152070</v>
      </c>
      <c r="C43610" t="s">
        <v>152071</v>
      </c>
      <c r="D43610" t="s">
        <v>51</v>
      </c>
      <c r="E43610" t="s">
        <v>14</v>
      </c>
      <c r="F43610" t="s">
        <v>161</v>
      </c>
      <c r="G43610" t="s">
        <v>162</v>
      </c>
      <c r="H43610" t="s">
        <v>163</v>
      </c>
      <c r="I43610" t="s">
        <v>163</v>
      </c>
      <c r="K43610" t="b">
        <f>IFERROR(VLOOKUP(F43610,english_mapping!A:B,2,FALSE),"NA")</f>
        <v>0</v>
      </c>
      <c r="L43610" t="str">
        <f t="shared" si="681"/>
        <v>Biotechnology</v>
      </c>
    </row>
    <row r="43611" spans="1:12" x14ac:dyDescent="0.25">
      <c r="A43611" t="s">
        <v>152072</v>
      </c>
      <c r="B43611" t="s">
        <v>152073</v>
      </c>
      <c r="C43611" t="s">
        <v>152074</v>
      </c>
      <c r="D43611" t="s">
        <v>152075</v>
      </c>
      <c r="E43611" t="s">
        <v>14</v>
      </c>
      <c r="J43611" s="1">
        <v>40912</v>
      </c>
      <c r="K43611" t="str">
        <f>IFERROR(VLOOKUP(F43611,english_mapping!A:B,2,FALSE),"NA")</f>
        <v>NA</v>
      </c>
      <c r="L43611" t="str">
        <f t="shared" si="681"/>
        <v>Apps</v>
      </c>
    </row>
    <row r="43612" spans="1:12" x14ac:dyDescent="0.25">
      <c r="A43612" t="s">
        <v>152076</v>
      </c>
      <c r="B43612" t="s">
        <v>152077</v>
      </c>
      <c r="C43612" t="s">
        <v>152078</v>
      </c>
      <c r="D43612" t="s">
        <v>1275</v>
      </c>
      <c r="E43612" t="s">
        <v>14</v>
      </c>
      <c r="F43612" t="s">
        <v>2372</v>
      </c>
      <c r="G43612">
        <v>4</v>
      </c>
      <c r="H43612" t="s">
        <v>9058</v>
      </c>
      <c r="I43612" t="s">
        <v>9058</v>
      </c>
      <c r="J43612" s="1">
        <v>41275</v>
      </c>
      <c r="K43612" t="b">
        <f>IFERROR(VLOOKUP(F43612,english_mapping!A:B,2,FALSE),"NA")</f>
        <v>0</v>
      </c>
      <c r="L43612" t="str">
        <f t="shared" si="681"/>
        <v>Health Care</v>
      </c>
    </row>
    <row r="43613" spans="1:12" x14ac:dyDescent="0.25">
      <c r="A43613" t="s">
        <v>152079</v>
      </c>
      <c r="B43613" t="s">
        <v>152080</v>
      </c>
      <c r="C43613" t="s">
        <v>152081</v>
      </c>
      <c r="D43613" t="s">
        <v>152082</v>
      </c>
      <c r="E43613" t="s">
        <v>14</v>
      </c>
      <c r="F43613" t="s">
        <v>21</v>
      </c>
      <c r="G43613" t="s">
        <v>59</v>
      </c>
      <c r="H43613" t="s">
        <v>90</v>
      </c>
      <c r="I43613" t="s">
        <v>90</v>
      </c>
      <c r="J43613" s="1">
        <v>37262</v>
      </c>
      <c r="K43613" t="b">
        <f>IFERROR(VLOOKUP(F43613,english_mapping!A:B,2,FALSE),"NA")</f>
        <v>1</v>
      </c>
      <c r="L43613" t="str">
        <f t="shared" si="681"/>
        <v>Education</v>
      </c>
    </row>
    <row r="43614" spans="1:12" x14ac:dyDescent="0.25">
      <c r="A43614" t="s">
        <v>152083</v>
      </c>
      <c r="B43614" t="s">
        <v>152084</v>
      </c>
      <c r="C43614" t="s">
        <v>152085</v>
      </c>
      <c r="D43614" t="s">
        <v>152086</v>
      </c>
      <c r="E43614" t="s">
        <v>14</v>
      </c>
      <c r="F43614" t="s">
        <v>21</v>
      </c>
      <c r="G43614" t="s">
        <v>1335</v>
      </c>
      <c r="H43614" t="s">
        <v>1370</v>
      </c>
      <c r="I43614" t="s">
        <v>1370</v>
      </c>
      <c r="J43614" s="1">
        <v>37622</v>
      </c>
      <c r="K43614" t="b">
        <f>IFERROR(VLOOKUP(F43614,english_mapping!A:B,2,FALSE),"NA")</f>
        <v>1</v>
      </c>
      <c r="L43614" t="str">
        <f t="shared" si="681"/>
        <v>Delivery</v>
      </c>
    </row>
    <row r="43615" spans="1:12" x14ac:dyDescent="0.25">
      <c r="A43615" t="s">
        <v>152087</v>
      </c>
      <c r="B43615" t="s">
        <v>152088</v>
      </c>
      <c r="C43615" t="s">
        <v>152089</v>
      </c>
      <c r="D43615" t="s">
        <v>152090</v>
      </c>
      <c r="E43615" t="s">
        <v>14</v>
      </c>
      <c r="F43615" t="s">
        <v>21</v>
      </c>
      <c r="G43615" t="s">
        <v>59</v>
      </c>
      <c r="H43615" t="s">
        <v>60</v>
      </c>
      <c r="I43615" t="s">
        <v>66</v>
      </c>
      <c r="J43615" t="s">
        <v>6722</v>
      </c>
      <c r="K43615" t="b">
        <f>IFERROR(VLOOKUP(F43615,english_mapping!A:B,2,FALSE),"NA")</f>
        <v>1</v>
      </c>
      <c r="L43615" t="str">
        <f t="shared" si="681"/>
        <v>Hospitality</v>
      </c>
    </row>
    <row r="43616" spans="1:12" x14ac:dyDescent="0.25">
      <c r="A43616" t="s">
        <v>152091</v>
      </c>
      <c r="B43616" t="s">
        <v>152092</v>
      </c>
      <c r="C43616" t="s">
        <v>152093</v>
      </c>
      <c r="D43616" t="s">
        <v>152094</v>
      </c>
      <c r="E43616" t="s">
        <v>14</v>
      </c>
      <c r="F43616" t="s">
        <v>21</v>
      </c>
      <c r="G43616" t="s">
        <v>154</v>
      </c>
      <c r="H43616" t="s">
        <v>242</v>
      </c>
      <c r="I43616" t="s">
        <v>326</v>
      </c>
      <c r="J43616" t="s">
        <v>7624</v>
      </c>
      <c r="K43616" t="b">
        <f>IFERROR(VLOOKUP(F43616,english_mapping!A:B,2,FALSE),"NA")</f>
        <v>1</v>
      </c>
      <c r="L43616" t="str">
        <f t="shared" si="681"/>
        <v>Finance</v>
      </c>
    </row>
    <row r="43617" spans="1:12" x14ac:dyDescent="0.25">
      <c r="A43617" t="s">
        <v>152095</v>
      </c>
      <c r="B43617" t="s">
        <v>152096</v>
      </c>
      <c r="C43617" t="s">
        <v>152097</v>
      </c>
      <c r="D43617" t="s">
        <v>152098</v>
      </c>
      <c r="E43617" t="s">
        <v>14</v>
      </c>
      <c r="F43617" t="s">
        <v>21</v>
      </c>
      <c r="G43617" t="s">
        <v>101</v>
      </c>
      <c r="H43617" t="s">
        <v>102</v>
      </c>
      <c r="I43617" t="s">
        <v>103</v>
      </c>
      <c r="J43617" s="1">
        <v>41643</v>
      </c>
      <c r="K43617" t="b">
        <f>IFERROR(VLOOKUP(F43617,english_mapping!A:B,2,FALSE),"NA")</f>
        <v>1</v>
      </c>
      <c r="L43617" t="str">
        <f t="shared" si="681"/>
        <v>Internet Infrastructure</v>
      </c>
    </row>
    <row r="43618" spans="1:12" x14ac:dyDescent="0.25">
      <c r="A43618" t="s">
        <v>152099</v>
      </c>
      <c r="B43618" t="s">
        <v>152100</v>
      </c>
      <c r="C43618" t="s">
        <v>152101</v>
      </c>
      <c r="D43618" t="s">
        <v>152102</v>
      </c>
      <c r="E43618" t="s">
        <v>205</v>
      </c>
      <c r="J43618" s="1">
        <v>42005</v>
      </c>
      <c r="K43618" t="str">
        <f>IFERROR(VLOOKUP(F43618,english_mapping!A:B,2,FALSE),"NA")</f>
        <v>NA</v>
      </c>
      <c r="L43618" t="str">
        <f t="shared" si="681"/>
        <v>Artificial Intelligence</v>
      </c>
    </row>
    <row r="43619" spans="1:12" x14ac:dyDescent="0.25">
      <c r="A43619" t="s">
        <v>152103</v>
      </c>
      <c r="B43619" t="s">
        <v>152104</v>
      </c>
      <c r="D43619" t="s">
        <v>152105</v>
      </c>
      <c r="E43619" t="s">
        <v>109</v>
      </c>
      <c r="J43619" s="1">
        <v>37261</v>
      </c>
      <c r="K43619" t="str">
        <f>IFERROR(VLOOKUP(F43619,english_mapping!A:B,2,FALSE),"NA")</f>
        <v>NA</v>
      </c>
      <c r="L43619" t="str">
        <f t="shared" si="681"/>
        <v>Business Development</v>
      </c>
    </row>
    <row r="43620" spans="1:12" x14ac:dyDescent="0.25">
      <c r="A43620" t="s">
        <v>152106</v>
      </c>
      <c r="B43620" t="s">
        <v>152107</v>
      </c>
      <c r="C43620" t="s">
        <v>152108</v>
      </c>
      <c r="D43620" t="s">
        <v>152109</v>
      </c>
      <c r="E43620" t="s">
        <v>14</v>
      </c>
      <c r="F43620" t="s">
        <v>161</v>
      </c>
      <c r="G43620" t="s">
        <v>162</v>
      </c>
      <c r="H43620" t="s">
        <v>163</v>
      </c>
      <c r="I43620" t="s">
        <v>163</v>
      </c>
      <c r="J43620" s="1">
        <v>36526</v>
      </c>
      <c r="K43620" t="b">
        <f>IFERROR(VLOOKUP(F43620,english_mapping!A:B,2,FALSE),"NA")</f>
        <v>0</v>
      </c>
      <c r="L43620" t="str">
        <f t="shared" si="681"/>
        <v>Consulting</v>
      </c>
    </row>
    <row r="43621" spans="1:12" x14ac:dyDescent="0.25">
      <c r="A43621" t="s">
        <v>152110</v>
      </c>
      <c r="B43621" t="s">
        <v>152111</v>
      </c>
      <c r="C43621" t="s">
        <v>152112</v>
      </c>
      <c r="E43621" t="s">
        <v>14</v>
      </c>
      <c r="F43621" t="s">
        <v>4070</v>
      </c>
      <c r="G43621">
        <v>3</v>
      </c>
      <c r="H43621" t="s">
        <v>2426</v>
      </c>
      <c r="I43621" t="s">
        <v>4071</v>
      </c>
      <c r="K43621" t="b">
        <f>IFERROR(VLOOKUP(F43621,english_mapping!A:B,2,FALSE),"NA")</f>
        <v>0</v>
      </c>
      <c r="L43621">
        <f t="shared" si="681"/>
        <v>0</v>
      </c>
    </row>
    <row r="43622" spans="1:12" x14ac:dyDescent="0.25">
      <c r="A43622" t="s">
        <v>152113</v>
      </c>
      <c r="B43622" t="s">
        <v>152114</v>
      </c>
      <c r="C43622" t="s">
        <v>152115</v>
      </c>
      <c r="D43622" t="s">
        <v>152116</v>
      </c>
      <c r="E43622" t="s">
        <v>14</v>
      </c>
      <c r="F43622" t="s">
        <v>346</v>
      </c>
      <c r="G43622">
        <v>7</v>
      </c>
      <c r="H43622" t="s">
        <v>776</v>
      </c>
      <c r="I43622" t="s">
        <v>776</v>
      </c>
      <c r="J43622" s="1">
        <v>41277</v>
      </c>
      <c r="K43622" t="b">
        <f>IFERROR(VLOOKUP(F43622,english_mapping!A:B,2,FALSE),"NA")</f>
        <v>0</v>
      </c>
      <c r="L43622" t="str">
        <f t="shared" si="681"/>
        <v>Application Platforms</v>
      </c>
    </row>
    <row r="43623" spans="1:12" x14ac:dyDescent="0.25">
      <c r="A43623" t="s">
        <v>152117</v>
      </c>
      <c r="B43623" t="s">
        <v>152118</v>
      </c>
      <c r="C43623" t="s">
        <v>152119</v>
      </c>
      <c r="D43623" t="s">
        <v>70</v>
      </c>
      <c r="E43623" t="s">
        <v>14</v>
      </c>
      <c r="F43623" t="s">
        <v>124</v>
      </c>
      <c r="G43623" t="s">
        <v>3320</v>
      </c>
      <c r="H43623" t="s">
        <v>3321</v>
      </c>
      <c r="I43623" t="s">
        <v>3321</v>
      </c>
      <c r="J43623" t="s">
        <v>71528</v>
      </c>
      <c r="K43623" t="b">
        <f>IFERROR(VLOOKUP(F43623,english_mapping!A:B,2,FALSE),"NA")</f>
        <v>1</v>
      </c>
      <c r="L43623" t="str">
        <f t="shared" si="681"/>
        <v>E-Commerce</v>
      </c>
    </row>
    <row r="43624" spans="1:12" x14ac:dyDescent="0.25">
      <c r="A43624" t="s">
        <v>152120</v>
      </c>
      <c r="B43624" t="s">
        <v>152121</v>
      </c>
      <c r="C43624" t="s">
        <v>152122</v>
      </c>
      <c r="D43624" t="s">
        <v>152123</v>
      </c>
      <c r="E43624" t="s">
        <v>14</v>
      </c>
      <c r="F43624" t="s">
        <v>220</v>
      </c>
      <c r="G43624">
        <v>4</v>
      </c>
      <c r="H43624" t="s">
        <v>867</v>
      </c>
      <c r="I43624" t="s">
        <v>867</v>
      </c>
      <c r="J43624" t="s">
        <v>152124</v>
      </c>
      <c r="K43624" t="b">
        <f>IFERROR(VLOOKUP(F43624,english_mapping!A:B,2,FALSE),"NA")</f>
        <v>1</v>
      </c>
      <c r="L43624" t="str">
        <f t="shared" si="681"/>
        <v>Big Data Analytics</v>
      </c>
    </row>
    <row r="43625" spans="1:12" x14ac:dyDescent="0.25">
      <c r="A43625" t="s">
        <v>152125</v>
      </c>
      <c r="B43625" t="s">
        <v>152126</v>
      </c>
      <c r="C43625" t="s">
        <v>152127</v>
      </c>
      <c r="D43625" t="s">
        <v>70</v>
      </c>
      <c r="E43625" t="s">
        <v>14</v>
      </c>
      <c r="F43625" t="s">
        <v>124</v>
      </c>
      <c r="G43625" t="s">
        <v>47159</v>
      </c>
      <c r="H43625" t="s">
        <v>3296</v>
      </c>
      <c r="I43625" t="s">
        <v>152128</v>
      </c>
      <c r="J43625" s="1">
        <v>37622</v>
      </c>
      <c r="K43625" t="b">
        <f>IFERROR(VLOOKUP(F43625,english_mapping!A:B,2,FALSE),"NA")</f>
        <v>1</v>
      </c>
      <c r="L43625" t="str">
        <f t="shared" si="681"/>
        <v>E-Commerce</v>
      </c>
    </row>
    <row r="43626" spans="1:12" x14ac:dyDescent="0.25">
      <c r="A43626" t="s">
        <v>152129</v>
      </c>
      <c r="B43626" t="s">
        <v>152130</v>
      </c>
      <c r="C43626" t="s">
        <v>152131</v>
      </c>
      <c r="D43626" t="s">
        <v>152132</v>
      </c>
      <c r="E43626" t="s">
        <v>14</v>
      </c>
      <c r="F43626" t="s">
        <v>560</v>
      </c>
      <c r="G43626">
        <v>56</v>
      </c>
      <c r="H43626" t="s">
        <v>2614</v>
      </c>
      <c r="I43626" t="s">
        <v>2614</v>
      </c>
      <c r="K43626" t="b">
        <f>IFERROR(VLOOKUP(F43626,english_mapping!A:B,2,FALSE),"NA")</f>
        <v>0</v>
      </c>
      <c r="L43626" t="str">
        <f t="shared" si="681"/>
        <v>Curated Web</v>
      </c>
    </row>
    <row r="43627" spans="1:12" x14ac:dyDescent="0.25">
      <c r="A43627" t="s">
        <v>152133</v>
      </c>
      <c r="B43627" t="s">
        <v>152134</v>
      </c>
      <c r="C43627" t="s">
        <v>152135</v>
      </c>
      <c r="D43627" t="s">
        <v>152136</v>
      </c>
      <c r="E43627" t="s">
        <v>205</v>
      </c>
      <c r="F43627" t="s">
        <v>124</v>
      </c>
      <c r="G43627" t="s">
        <v>7105</v>
      </c>
      <c r="H43627" t="s">
        <v>507</v>
      </c>
      <c r="I43627" t="s">
        <v>7106</v>
      </c>
      <c r="K43627" t="b">
        <f>IFERROR(VLOOKUP(F43627,english_mapping!A:B,2,FALSE),"NA")</f>
        <v>1</v>
      </c>
      <c r="L43627" t="str">
        <f t="shared" si="681"/>
        <v>E-Commerce</v>
      </c>
    </row>
    <row r="43628" spans="1:12" x14ac:dyDescent="0.25">
      <c r="A43628" t="s">
        <v>152137</v>
      </c>
      <c r="B43628" t="s">
        <v>152138</v>
      </c>
      <c r="C43628" t="s">
        <v>152139</v>
      </c>
      <c r="D43628" t="s">
        <v>152140</v>
      </c>
      <c r="E43628" t="s">
        <v>14</v>
      </c>
      <c r="F43628" t="s">
        <v>220</v>
      </c>
      <c r="G43628">
        <v>7</v>
      </c>
      <c r="H43628" t="s">
        <v>292</v>
      </c>
      <c r="I43628" t="s">
        <v>292</v>
      </c>
      <c r="J43628" s="1">
        <v>40554</v>
      </c>
      <c r="K43628" t="b">
        <f>IFERROR(VLOOKUP(F43628,english_mapping!A:B,2,FALSE),"NA")</f>
        <v>1</v>
      </c>
      <c r="L43628" t="str">
        <f t="shared" si="681"/>
        <v>Accounting</v>
      </c>
    </row>
    <row r="43629" spans="1:12" x14ac:dyDescent="0.25">
      <c r="A43629" t="s">
        <v>152141</v>
      </c>
      <c r="B43629" t="s">
        <v>152142</v>
      </c>
      <c r="C43629" t="s">
        <v>152143</v>
      </c>
      <c r="D43629" t="s">
        <v>152144</v>
      </c>
      <c r="E43629" t="s">
        <v>14</v>
      </c>
      <c r="F43629" t="s">
        <v>2978</v>
      </c>
      <c r="G43629">
        <v>82</v>
      </c>
      <c r="H43629" t="s">
        <v>27468</v>
      </c>
      <c r="I43629" t="s">
        <v>27468</v>
      </c>
      <c r="J43629" t="s">
        <v>20317</v>
      </c>
      <c r="K43629" t="b">
        <f>IFERROR(VLOOKUP(F43629,english_mapping!A:B,2,FALSE),"NA")</f>
        <v>0</v>
      </c>
      <c r="L43629" t="str">
        <f t="shared" si="681"/>
        <v>Machine Learning</v>
      </c>
    </row>
    <row r="43630" spans="1:12" x14ac:dyDescent="0.25">
      <c r="A43630" t="s">
        <v>152145</v>
      </c>
      <c r="B43630" t="s">
        <v>152146</v>
      </c>
      <c r="D43630" t="s">
        <v>2381</v>
      </c>
      <c r="E43630" t="s">
        <v>14</v>
      </c>
      <c r="F43630" t="s">
        <v>21</v>
      </c>
      <c r="G43630" t="s">
        <v>285</v>
      </c>
      <c r="H43630" t="s">
        <v>889</v>
      </c>
      <c r="I43630" t="s">
        <v>4690</v>
      </c>
      <c r="J43630" s="1">
        <v>41521</v>
      </c>
      <c r="K43630" t="b">
        <f>IFERROR(VLOOKUP(F43630,english_mapping!A:B,2,FALSE),"NA")</f>
        <v>1</v>
      </c>
      <c r="L43630" t="str">
        <f t="shared" si="681"/>
        <v>Consulting</v>
      </c>
    </row>
    <row r="43631" spans="1:12" x14ac:dyDescent="0.25">
      <c r="A43631" t="s">
        <v>152147</v>
      </c>
      <c r="B43631" t="s">
        <v>152148</v>
      </c>
      <c r="C43631" t="s">
        <v>152149</v>
      </c>
      <c r="D43631" t="s">
        <v>414</v>
      </c>
      <c r="E43631" t="s">
        <v>14</v>
      </c>
      <c r="F43631" t="s">
        <v>21</v>
      </c>
      <c r="G43631" t="s">
        <v>59</v>
      </c>
      <c r="H43631" t="s">
        <v>60</v>
      </c>
      <c r="I43631" t="s">
        <v>3290</v>
      </c>
      <c r="J43631" s="1">
        <v>37987</v>
      </c>
      <c r="K43631" t="b">
        <f>IFERROR(VLOOKUP(F43631,english_mapping!A:B,2,FALSE),"NA")</f>
        <v>1</v>
      </c>
      <c r="L43631" t="str">
        <f t="shared" si="681"/>
        <v>Public Transportation</v>
      </c>
    </row>
    <row r="43632" spans="1:12" x14ac:dyDescent="0.25">
      <c r="A43632" t="s">
        <v>152150</v>
      </c>
      <c r="B43632" t="s">
        <v>152151</v>
      </c>
      <c r="C43632" t="s">
        <v>152152</v>
      </c>
      <c r="D43632" t="s">
        <v>152153</v>
      </c>
      <c r="E43632" t="s">
        <v>109</v>
      </c>
      <c r="F43632" t="s">
        <v>21</v>
      </c>
      <c r="G43632" t="s">
        <v>101</v>
      </c>
      <c r="H43632" t="s">
        <v>102</v>
      </c>
      <c r="I43632" t="s">
        <v>103</v>
      </c>
      <c r="J43632" s="1">
        <v>39451</v>
      </c>
      <c r="K43632" t="b">
        <f>IFERROR(VLOOKUP(F43632,english_mapping!A:B,2,FALSE),"NA")</f>
        <v>1</v>
      </c>
      <c r="L43632" t="str">
        <f t="shared" si="681"/>
        <v>Advertising</v>
      </c>
    </row>
    <row r="43633" spans="1:12" x14ac:dyDescent="0.25">
      <c r="A43633" t="s">
        <v>152154</v>
      </c>
      <c r="B43633" t="s">
        <v>152155</v>
      </c>
      <c r="C43633" t="s">
        <v>152156</v>
      </c>
      <c r="D43633" t="s">
        <v>152157</v>
      </c>
      <c r="E43633" t="s">
        <v>205</v>
      </c>
      <c r="J43633" s="1">
        <v>39814</v>
      </c>
      <c r="K43633" t="str">
        <f>IFERROR(VLOOKUP(F43633,english_mapping!A:B,2,FALSE),"NA")</f>
        <v>NA</v>
      </c>
      <c r="L43633" t="str">
        <f t="shared" si="681"/>
        <v>Consumer Internet</v>
      </c>
    </row>
    <row r="43634" spans="1:12" x14ac:dyDescent="0.25">
      <c r="A43634" t="s">
        <v>152158</v>
      </c>
      <c r="B43634" t="s">
        <v>152159</v>
      </c>
      <c r="C43634" t="s">
        <v>152160</v>
      </c>
      <c r="D43634" t="s">
        <v>45</v>
      </c>
      <c r="E43634" t="s">
        <v>14</v>
      </c>
      <c r="F43634" t="s">
        <v>3397</v>
      </c>
      <c r="G43634">
        <v>18</v>
      </c>
      <c r="H43634" t="s">
        <v>3398</v>
      </c>
      <c r="I43634" t="s">
        <v>152161</v>
      </c>
      <c r="K43634" t="b">
        <f>IFERROR(VLOOKUP(F43634,english_mapping!A:B,2,FALSE),"NA")</f>
        <v>0</v>
      </c>
      <c r="L43634" t="str">
        <f t="shared" si="681"/>
        <v>Games</v>
      </c>
    </row>
    <row r="43635" spans="1:12" x14ac:dyDescent="0.25">
      <c r="A43635" t="s">
        <v>152162</v>
      </c>
      <c r="B43635" t="s">
        <v>152163</v>
      </c>
      <c r="D43635" t="s">
        <v>284</v>
      </c>
      <c r="E43635" t="s">
        <v>14</v>
      </c>
      <c r="F43635" t="s">
        <v>21</v>
      </c>
      <c r="G43635" t="s">
        <v>285</v>
      </c>
      <c r="H43635" t="s">
        <v>3791</v>
      </c>
      <c r="I43635" t="s">
        <v>3791</v>
      </c>
      <c r="J43635" s="1">
        <v>41645</v>
      </c>
      <c r="K43635" t="b">
        <f>IFERROR(VLOOKUP(F43635,english_mapping!A:B,2,FALSE),"NA")</f>
        <v>1</v>
      </c>
      <c r="L43635" t="str">
        <f t="shared" si="681"/>
        <v>Real Estate</v>
      </c>
    </row>
    <row r="43636" spans="1:12" x14ac:dyDescent="0.25">
      <c r="A43636" t="s">
        <v>152164</v>
      </c>
      <c r="B43636" t="s">
        <v>152165</v>
      </c>
      <c r="C43636" t="s">
        <v>152166</v>
      </c>
      <c r="D43636" t="s">
        <v>152167</v>
      </c>
      <c r="E43636" t="s">
        <v>14</v>
      </c>
      <c r="F43636" t="s">
        <v>21</v>
      </c>
      <c r="G43636" t="s">
        <v>655</v>
      </c>
      <c r="H43636" t="s">
        <v>656</v>
      </c>
      <c r="I43636" t="s">
        <v>656</v>
      </c>
      <c r="J43636" s="1">
        <v>40544</v>
      </c>
      <c r="K43636" t="b">
        <f>IFERROR(VLOOKUP(F43636,english_mapping!A:B,2,FALSE),"NA")</f>
        <v>1</v>
      </c>
      <c r="L43636" t="str">
        <f t="shared" si="681"/>
        <v>Audio</v>
      </c>
    </row>
    <row r="43637" spans="1:12" x14ac:dyDescent="0.25">
      <c r="A43637" t="s">
        <v>152168</v>
      </c>
      <c r="B43637" t="s">
        <v>152169</v>
      </c>
      <c r="C43637" t="s">
        <v>152170</v>
      </c>
      <c r="D43637" t="s">
        <v>103612</v>
      </c>
      <c r="E43637" t="s">
        <v>14</v>
      </c>
      <c r="F43637" t="s">
        <v>21</v>
      </c>
      <c r="G43637" t="s">
        <v>1383</v>
      </c>
      <c r="H43637" t="s">
        <v>3547</v>
      </c>
      <c r="I43637" t="s">
        <v>3547</v>
      </c>
      <c r="J43637" t="s">
        <v>10919</v>
      </c>
      <c r="K43637" t="b">
        <f>IFERROR(VLOOKUP(F43637,english_mapping!A:B,2,FALSE),"NA")</f>
        <v>1</v>
      </c>
      <c r="L43637" t="str">
        <f t="shared" si="681"/>
        <v>E-Commerce</v>
      </c>
    </row>
    <row r="43638" spans="1:12" x14ac:dyDescent="0.25">
      <c r="A43638" t="s">
        <v>152171</v>
      </c>
      <c r="B43638" t="s">
        <v>152172</v>
      </c>
      <c r="C43638" t="s">
        <v>152173</v>
      </c>
      <c r="D43638" t="s">
        <v>152174</v>
      </c>
      <c r="E43638" t="s">
        <v>14</v>
      </c>
      <c r="F43638" t="s">
        <v>661</v>
      </c>
      <c r="G43638">
        <v>9</v>
      </c>
      <c r="H43638" t="s">
        <v>2122</v>
      </c>
      <c r="I43638" t="s">
        <v>39280</v>
      </c>
      <c r="K43638" t="b">
        <f>IFERROR(VLOOKUP(F43638,english_mapping!A:B,2,FALSE),"NA")</f>
        <v>0</v>
      </c>
      <c r="L43638" t="str">
        <f t="shared" si="681"/>
        <v>Apps</v>
      </c>
    </row>
    <row r="43639" spans="1:12" x14ac:dyDescent="0.25">
      <c r="A43639" t="s">
        <v>152175</v>
      </c>
      <c r="B43639" t="s">
        <v>152176</v>
      </c>
      <c r="C43639" t="s">
        <v>152177</v>
      </c>
      <c r="D43639" t="s">
        <v>152178</v>
      </c>
      <c r="E43639" t="s">
        <v>14</v>
      </c>
      <c r="F43639" t="s">
        <v>124</v>
      </c>
      <c r="G43639" t="s">
        <v>125</v>
      </c>
      <c r="H43639" t="s">
        <v>126</v>
      </c>
      <c r="I43639" t="s">
        <v>126</v>
      </c>
      <c r="J43639" s="1">
        <v>41640</v>
      </c>
      <c r="K43639" t="b">
        <f>IFERROR(VLOOKUP(F43639,english_mapping!A:B,2,FALSE),"NA")</f>
        <v>1</v>
      </c>
      <c r="L43639" t="str">
        <f t="shared" si="681"/>
        <v>Event Management</v>
      </c>
    </row>
    <row r="43640" spans="1:12" x14ac:dyDescent="0.25">
      <c r="A43640" t="s">
        <v>152179</v>
      </c>
      <c r="B43640" t="s">
        <v>152180</v>
      </c>
      <c r="C43640" t="s">
        <v>152181</v>
      </c>
      <c r="D43640" t="s">
        <v>152182</v>
      </c>
      <c r="E43640" t="s">
        <v>205</v>
      </c>
      <c r="F43640" t="s">
        <v>21</v>
      </c>
      <c r="G43640" t="s">
        <v>59</v>
      </c>
      <c r="H43640" t="s">
        <v>60</v>
      </c>
      <c r="I43640" t="s">
        <v>66</v>
      </c>
      <c r="J43640" s="1">
        <v>40635</v>
      </c>
      <c r="K43640" t="b">
        <f>IFERROR(VLOOKUP(F43640,english_mapping!A:B,2,FALSE),"NA")</f>
        <v>1</v>
      </c>
      <c r="L43640" t="str">
        <f t="shared" si="681"/>
        <v>Interest Graph</v>
      </c>
    </row>
    <row r="43641" spans="1:12" x14ac:dyDescent="0.25">
      <c r="A43641" t="s">
        <v>152183</v>
      </c>
      <c r="B43641" t="s">
        <v>152184</v>
      </c>
      <c r="D43641" t="s">
        <v>152185</v>
      </c>
      <c r="E43641" t="s">
        <v>14</v>
      </c>
      <c r="F43641" t="s">
        <v>21</v>
      </c>
      <c r="G43641" t="s">
        <v>379</v>
      </c>
      <c r="H43641" t="s">
        <v>380</v>
      </c>
      <c r="I43641" t="s">
        <v>380</v>
      </c>
      <c r="K43641" t="b">
        <f>IFERROR(VLOOKUP(F43641,english_mapping!A:B,2,FALSE),"NA")</f>
        <v>1</v>
      </c>
      <c r="L43641" t="str">
        <f t="shared" si="681"/>
        <v>Leisure</v>
      </c>
    </row>
    <row r="43642" spans="1:12" x14ac:dyDescent="0.25">
      <c r="A43642" t="s">
        <v>152186</v>
      </c>
      <c r="B43642" t="s">
        <v>152187</v>
      </c>
      <c r="D43642" t="s">
        <v>152188</v>
      </c>
      <c r="E43642" t="s">
        <v>14</v>
      </c>
      <c r="K43642" t="str">
        <f>IFERROR(VLOOKUP(F43642,english_mapping!A:B,2,FALSE),"NA")</f>
        <v>NA</v>
      </c>
      <c r="L43642" t="str">
        <f t="shared" si="681"/>
        <v>Health Care Information Technology</v>
      </c>
    </row>
    <row r="43643" spans="1:12" x14ac:dyDescent="0.25">
      <c r="A43643" t="s">
        <v>152189</v>
      </c>
      <c r="B43643" t="s">
        <v>152190</v>
      </c>
      <c r="C43643" t="s">
        <v>152191</v>
      </c>
      <c r="D43643" t="s">
        <v>152192</v>
      </c>
      <c r="E43643" t="s">
        <v>14</v>
      </c>
      <c r="F43643" t="s">
        <v>33</v>
      </c>
      <c r="K43643" t="b">
        <f>IFERROR(VLOOKUP(F43643,english_mapping!A:B,2,FALSE),"NA")</f>
        <v>0</v>
      </c>
      <c r="L43643" t="str">
        <f t="shared" si="681"/>
        <v>Banking</v>
      </c>
    </row>
    <row r="43644" spans="1:12" x14ac:dyDescent="0.25">
      <c r="A43644" t="s">
        <v>152193</v>
      </c>
      <c r="B43644" t="s">
        <v>152194</v>
      </c>
      <c r="C43644" t="s">
        <v>152195</v>
      </c>
      <c r="D43644" t="s">
        <v>952</v>
      </c>
      <c r="E43644" t="s">
        <v>14</v>
      </c>
      <c r="F43644" t="s">
        <v>497</v>
      </c>
      <c r="G43644">
        <v>12</v>
      </c>
      <c r="H43644" t="s">
        <v>28969</v>
      </c>
      <c r="I43644" t="s">
        <v>28969</v>
      </c>
      <c r="K43644" t="b">
        <f>IFERROR(VLOOKUP(F43644,english_mapping!A:B,2,FALSE),"NA")</f>
        <v>0</v>
      </c>
      <c r="L43644" t="str">
        <f t="shared" si="681"/>
        <v>Messaging</v>
      </c>
    </row>
    <row r="43645" spans="1:12" x14ac:dyDescent="0.25">
      <c r="A43645" t="s">
        <v>152196</v>
      </c>
      <c r="B43645" t="s">
        <v>152197</v>
      </c>
      <c r="C43645" t="s">
        <v>152198</v>
      </c>
      <c r="D43645" t="s">
        <v>152199</v>
      </c>
      <c r="E43645" t="s">
        <v>14</v>
      </c>
      <c r="F43645" t="s">
        <v>15</v>
      </c>
      <c r="G43645">
        <v>16</v>
      </c>
      <c r="H43645" t="s">
        <v>16</v>
      </c>
      <c r="I43645" t="s">
        <v>16</v>
      </c>
      <c r="J43645" s="1">
        <v>40909</v>
      </c>
      <c r="K43645" t="b">
        <f>IFERROR(VLOOKUP(F43645,english_mapping!A:B,2,FALSE),"NA")</f>
        <v>1</v>
      </c>
      <c r="L43645" t="str">
        <f t="shared" si="681"/>
        <v>Broadcasting</v>
      </c>
    </row>
    <row r="43646" spans="1:12" x14ac:dyDescent="0.25">
      <c r="A43646" t="s">
        <v>152200</v>
      </c>
      <c r="B43646" t="s">
        <v>152201</v>
      </c>
      <c r="C43646" t="s">
        <v>152202</v>
      </c>
      <c r="D43646" t="s">
        <v>46274</v>
      </c>
      <c r="E43646" t="s">
        <v>109</v>
      </c>
      <c r="F43646" t="s">
        <v>21</v>
      </c>
      <c r="G43646" t="s">
        <v>3555</v>
      </c>
      <c r="H43646" t="s">
        <v>3556</v>
      </c>
      <c r="I43646" t="s">
        <v>3556</v>
      </c>
      <c r="J43646" s="1">
        <v>31723</v>
      </c>
      <c r="K43646" t="b">
        <f>IFERROR(VLOOKUP(F43646,english_mapping!A:B,2,FALSE),"NA")</f>
        <v>1</v>
      </c>
      <c r="L43646" t="str">
        <f t="shared" si="681"/>
        <v>Curated Web</v>
      </c>
    </row>
    <row r="43647" spans="1:12" x14ac:dyDescent="0.25">
      <c r="A43647" t="s">
        <v>152203</v>
      </c>
      <c r="B43647" t="s">
        <v>152204</v>
      </c>
      <c r="C43647" t="s">
        <v>152205</v>
      </c>
      <c r="D43647" t="s">
        <v>152206</v>
      </c>
      <c r="E43647" t="s">
        <v>14</v>
      </c>
      <c r="F43647" t="s">
        <v>21</v>
      </c>
      <c r="G43647" t="s">
        <v>822</v>
      </c>
      <c r="H43647" t="s">
        <v>823</v>
      </c>
      <c r="I43647" t="s">
        <v>823</v>
      </c>
      <c r="J43647" s="1">
        <v>37257</v>
      </c>
      <c r="K43647" t="b">
        <f>IFERROR(VLOOKUP(F43647,english_mapping!A:B,2,FALSE),"NA")</f>
        <v>1</v>
      </c>
      <c r="L43647" t="str">
        <f t="shared" si="681"/>
        <v>Identity</v>
      </c>
    </row>
    <row r="43648" spans="1:12" x14ac:dyDescent="0.25">
      <c r="A43648" t="s">
        <v>152207</v>
      </c>
      <c r="B43648" t="s">
        <v>152208</v>
      </c>
      <c r="C43648" t="s">
        <v>152209</v>
      </c>
      <c r="D43648" t="s">
        <v>38</v>
      </c>
      <c r="E43648" t="s">
        <v>14</v>
      </c>
      <c r="F43648" t="s">
        <v>21</v>
      </c>
      <c r="G43648" t="s">
        <v>553</v>
      </c>
      <c r="H43648" t="s">
        <v>554</v>
      </c>
      <c r="I43648" t="s">
        <v>9076</v>
      </c>
      <c r="J43648" s="1">
        <v>40544</v>
      </c>
      <c r="K43648" t="b">
        <f>IFERROR(VLOOKUP(F43648,english_mapping!A:B,2,FALSE),"NA")</f>
        <v>1</v>
      </c>
      <c r="L43648" t="str">
        <f t="shared" si="681"/>
        <v>Software</v>
      </c>
    </row>
    <row r="43649" spans="1:12" x14ac:dyDescent="0.25">
      <c r="A43649" t="s">
        <v>152210</v>
      </c>
      <c r="B43649" t="s">
        <v>152211</v>
      </c>
      <c r="C43649" t="s">
        <v>152212</v>
      </c>
      <c r="D43649" t="s">
        <v>60300</v>
      </c>
      <c r="E43649" t="s">
        <v>14</v>
      </c>
      <c r="F43649" t="s">
        <v>21</v>
      </c>
      <c r="G43649" t="s">
        <v>285</v>
      </c>
      <c r="H43649" t="s">
        <v>1054</v>
      </c>
      <c r="I43649" t="s">
        <v>1054</v>
      </c>
      <c r="J43649" t="s">
        <v>12427</v>
      </c>
      <c r="K43649" t="b">
        <f>IFERROR(VLOOKUP(F43649,english_mapping!A:B,2,FALSE),"NA")</f>
        <v>1</v>
      </c>
      <c r="L43649" t="str">
        <f t="shared" si="681"/>
        <v>Collaboration</v>
      </c>
    </row>
    <row r="43650" spans="1:12" x14ac:dyDescent="0.25">
      <c r="A43650" t="s">
        <v>152213</v>
      </c>
      <c r="B43650" t="s">
        <v>152214</v>
      </c>
      <c r="C43650" t="s">
        <v>152215</v>
      </c>
      <c r="D43650" t="s">
        <v>38</v>
      </c>
      <c r="E43650" t="s">
        <v>205</v>
      </c>
      <c r="F43650" t="s">
        <v>33</v>
      </c>
      <c r="G43650">
        <v>22</v>
      </c>
      <c r="H43650" t="s">
        <v>34</v>
      </c>
      <c r="I43650" t="s">
        <v>34</v>
      </c>
      <c r="K43650" t="b">
        <f>IFERROR(VLOOKUP(F43650,english_mapping!A:B,2,FALSE),"NA")</f>
        <v>0</v>
      </c>
      <c r="L43650" t="str">
        <f t="shared" si="681"/>
        <v>Software</v>
      </c>
    </row>
    <row r="43651" spans="1:12" x14ac:dyDescent="0.25">
      <c r="A43651" t="s">
        <v>152216</v>
      </c>
      <c r="B43651" t="s">
        <v>152217</v>
      </c>
      <c r="C43651" t="s">
        <v>152218</v>
      </c>
      <c r="D43651" t="s">
        <v>952</v>
      </c>
      <c r="E43651" t="s">
        <v>14</v>
      </c>
      <c r="F43651" t="s">
        <v>21</v>
      </c>
      <c r="G43651" t="s">
        <v>59</v>
      </c>
      <c r="H43651" t="s">
        <v>60</v>
      </c>
      <c r="I43651" t="s">
        <v>616</v>
      </c>
      <c r="J43651" s="1">
        <v>38728</v>
      </c>
      <c r="K43651" t="b">
        <f>IFERROR(VLOOKUP(F43651,english_mapping!A:B,2,FALSE),"NA")</f>
        <v>1</v>
      </c>
      <c r="L43651" t="str">
        <f t="shared" si="681"/>
        <v>Messaging</v>
      </c>
    </row>
    <row r="43652" spans="1:12" x14ac:dyDescent="0.25">
      <c r="A43652" t="s">
        <v>152219</v>
      </c>
      <c r="B43652" t="s">
        <v>152220</v>
      </c>
      <c r="C43652" t="s">
        <v>152221</v>
      </c>
      <c r="D43652" t="s">
        <v>57064</v>
      </c>
      <c r="E43652" t="s">
        <v>14</v>
      </c>
      <c r="F43652" t="s">
        <v>21</v>
      </c>
      <c r="G43652" t="s">
        <v>101</v>
      </c>
      <c r="H43652" t="s">
        <v>102</v>
      </c>
      <c r="I43652" t="s">
        <v>103</v>
      </c>
      <c r="J43652" s="1">
        <v>39083</v>
      </c>
      <c r="K43652" t="b">
        <f>IFERROR(VLOOKUP(F43652,english_mapping!A:B,2,FALSE),"NA")</f>
        <v>1</v>
      </c>
      <c r="L43652" t="str">
        <f t="shared" ref="L43652:L43715" si="682">IFERROR(LEFT(D43652,(FIND("|",D43652))-1),D43652)</f>
        <v>Curated Web</v>
      </c>
    </row>
    <row r="43653" spans="1:12" x14ac:dyDescent="0.25">
      <c r="A43653" t="s">
        <v>152222</v>
      </c>
      <c r="B43653" t="s">
        <v>152223</v>
      </c>
      <c r="C43653" t="s">
        <v>152224</v>
      </c>
      <c r="D43653" t="s">
        <v>38</v>
      </c>
      <c r="E43653" t="s">
        <v>14</v>
      </c>
      <c r="F43653" t="s">
        <v>52</v>
      </c>
      <c r="G43653" t="s">
        <v>53</v>
      </c>
      <c r="H43653" t="s">
        <v>54</v>
      </c>
      <c r="I43653" t="s">
        <v>54</v>
      </c>
      <c r="J43653" s="1">
        <v>40909</v>
      </c>
      <c r="K43653" t="b">
        <f>IFERROR(VLOOKUP(F43653,english_mapping!A:B,2,FALSE),"NA")</f>
        <v>1</v>
      </c>
      <c r="L43653" t="str">
        <f t="shared" si="682"/>
        <v>Software</v>
      </c>
    </row>
    <row r="43654" spans="1:12" x14ac:dyDescent="0.25">
      <c r="A43654" t="s">
        <v>152225</v>
      </c>
      <c r="B43654" t="s">
        <v>152226</v>
      </c>
      <c r="C43654" t="s">
        <v>152227</v>
      </c>
      <c r="D43654" t="s">
        <v>552</v>
      </c>
      <c r="E43654" t="s">
        <v>14</v>
      </c>
      <c r="F43654" t="s">
        <v>21</v>
      </c>
      <c r="G43654" t="s">
        <v>59</v>
      </c>
      <c r="H43654" t="s">
        <v>60</v>
      </c>
      <c r="I43654" t="s">
        <v>66</v>
      </c>
      <c r="J43654" s="1">
        <v>40179</v>
      </c>
      <c r="K43654" t="b">
        <f>IFERROR(VLOOKUP(F43654,english_mapping!A:B,2,FALSE),"NA")</f>
        <v>1</v>
      </c>
      <c r="L43654" t="str">
        <f t="shared" si="682"/>
        <v>Social Media</v>
      </c>
    </row>
    <row r="43655" spans="1:12" x14ac:dyDescent="0.25">
      <c r="A43655" t="s">
        <v>152228</v>
      </c>
      <c r="B43655" t="s">
        <v>152229</v>
      </c>
      <c r="C43655" t="s">
        <v>152230</v>
      </c>
      <c r="D43655" t="s">
        <v>89</v>
      </c>
      <c r="E43655" t="s">
        <v>14</v>
      </c>
      <c r="F43655" t="s">
        <v>21</v>
      </c>
      <c r="G43655" t="s">
        <v>101</v>
      </c>
      <c r="H43655" t="s">
        <v>102</v>
      </c>
      <c r="I43655" t="s">
        <v>103</v>
      </c>
      <c r="J43655" s="1">
        <v>39814</v>
      </c>
      <c r="K43655" t="b">
        <f>IFERROR(VLOOKUP(F43655,english_mapping!A:B,2,FALSE),"NA")</f>
        <v>1</v>
      </c>
      <c r="L43655" t="str">
        <f t="shared" si="682"/>
        <v>Health and Wellness</v>
      </c>
    </row>
    <row r="43656" spans="1:12" x14ac:dyDescent="0.25">
      <c r="A43656" t="s">
        <v>152231</v>
      </c>
      <c r="B43656" t="s">
        <v>152232</v>
      </c>
      <c r="C43656" t="s">
        <v>152233</v>
      </c>
      <c r="D43656" t="s">
        <v>4017</v>
      </c>
      <c r="E43656" t="s">
        <v>14</v>
      </c>
      <c r="F43656" t="s">
        <v>124</v>
      </c>
      <c r="G43656" t="s">
        <v>125</v>
      </c>
      <c r="H43656" t="s">
        <v>126</v>
      </c>
      <c r="I43656" t="s">
        <v>126</v>
      </c>
      <c r="J43656" s="1">
        <v>40185</v>
      </c>
      <c r="K43656" t="b">
        <f>IFERROR(VLOOKUP(F43656,english_mapping!A:B,2,FALSE),"NA")</f>
        <v>1</v>
      </c>
      <c r="L43656" t="str">
        <f t="shared" si="682"/>
        <v>Public Relations</v>
      </c>
    </row>
    <row r="43657" spans="1:12" x14ac:dyDescent="0.25">
      <c r="A43657" t="s">
        <v>152234</v>
      </c>
      <c r="B43657" t="s">
        <v>152235</v>
      </c>
      <c r="C43657" t="s">
        <v>152236</v>
      </c>
      <c r="D43657" t="s">
        <v>152237</v>
      </c>
      <c r="E43657" t="s">
        <v>14</v>
      </c>
      <c r="F43657" t="s">
        <v>21</v>
      </c>
      <c r="G43657" t="s">
        <v>59</v>
      </c>
      <c r="H43657" t="s">
        <v>60</v>
      </c>
      <c r="I43657" t="s">
        <v>269</v>
      </c>
      <c r="J43657" s="1">
        <v>42005</v>
      </c>
      <c r="K43657" t="b">
        <f>IFERROR(VLOOKUP(F43657,english_mapping!A:B,2,FALSE),"NA")</f>
        <v>1</v>
      </c>
      <c r="L43657" t="str">
        <f t="shared" si="682"/>
        <v>Internet</v>
      </c>
    </row>
    <row r="43658" spans="1:12" x14ac:dyDescent="0.25">
      <c r="A43658" t="s">
        <v>152238</v>
      </c>
      <c r="B43658" t="s">
        <v>152239</v>
      </c>
      <c r="C43658" t="s">
        <v>152240</v>
      </c>
      <c r="D43658" t="s">
        <v>152241</v>
      </c>
      <c r="E43658" t="s">
        <v>14</v>
      </c>
      <c r="F43658" t="s">
        <v>365</v>
      </c>
      <c r="G43658">
        <v>27</v>
      </c>
      <c r="H43658" t="s">
        <v>5461</v>
      </c>
      <c r="I43658" t="s">
        <v>14957</v>
      </c>
      <c r="J43658" t="s">
        <v>52753</v>
      </c>
      <c r="K43658" t="b">
        <f>IFERROR(VLOOKUP(F43658,english_mapping!A:B,2,FALSE),"NA")</f>
        <v>0</v>
      </c>
      <c r="L43658" t="str">
        <f t="shared" si="682"/>
        <v>Android</v>
      </c>
    </row>
    <row r="43659" spans="1:12" x14ac:dyDescent="0.25">
      <c r="A43659" t="s">
        <v>152242</v>
      </c>
      <c r="B43659" t="s">
        <v>152243</v>
      </c>
      <c r="D43659" t="s">
        <v>74878</v>
      </c>
      <c r="E43659" t="s">
        <v>14</v>
      </c>
      <c r="F43659" t="s">
        <v>21</v>
      </c>
      <c r="G43659" t="s">
        <v>285</v>
      </c>
      <c r="H43659" t="s">
        <v>1054</v>
      </c>
      <c r="I43659" t="s">
        <v>3900</v>
      </c>
      <c r="K43659" t="b">
        <f>IFERROR(VLOOKUP(F43659,english_mapping!A:B,2,FALSE),"NA")</f>
        <v>1</v>
      </c>
      <c r="L43659" t="str">
        <f t="shared" si="682"/>
        <v>Application Platforms</v>
      </c>
    </row>
    <row r="43660" spans="1:12" x14ac:dyDescent="0.25">
      <c r="A43660" t="s">
        <v>152244</v>
      </c>
      <c r="B43660" t="s">
        <v>152245</v>
      </c>
      <c r="C43660" t="s">
        <v>152246</v>
      </c>
      <c r="D43660" t="s">
        <v>152247</v>
      </c>
      <c r="E43660" t="s">
        <v>14</v>
      </c>
      <c r="K43660" t="str">
        <f>IFERROR(VLOOKUP(F43660,english_mapping!A:B,2,FALSE),"NA")</f>
        <v>NA</v>
      </c>
      <c r="L43660" t="str">
        <f t="shared" si="682"/>
        <v>Discounts</v>
      </c>
    </row>
    <row r="43661" spans="1:12" x14ac:dyDescent="0.25">
      <c r="A43661" t="s">
        <v>152248</v>
      </c>
      <c r="B43661" t="s">
        <v>152249</v>
      </c>
      <c r="C43661" t="s">
        <v>152250</v>
      </c>
      <c r="D43661" t="s">
        <v>2134</v>
      </c>
      <c r="E43661" t="s">
        <v>14</v>
      </c>
      <c r="F43661" t="s">
        <v>21</v>
      </c>
      <c r="G43661" t="s">
        <v>59</v>
      </c>
      <c r="H43661" t="s">
        <v>90</v>
      </c>
      <c r="I43661" t="s">
        <v>34140</v>
      </c>
      <c r="J43661" s="1">
        <v>41641</v>
      </c>
      <c r="K43661" t="b">
        <f>IFERROR(VLOOKUP(F43661,english_mapping!A:B,2,FALSE),"NA")</f>
        <v>1</v>
      </c>
      <c r="L43661" t="str">
        <f t="shared" si="682"/>
        <v>Social Network Media</v>
      </c>
    </row>
    <row r="43662" spans="1:12" x14ac:dyDescent="0.25">
      <c r="A43662" t="s">
        <v>152251</v>
      </c>
      <c r="B43662" t="s">
        <v>152252</v>
      </c>
      <c r="C43662" t="s">
        <v>152253</v>
      </c>
      <c r="D43662" t="s">
        <v>152254</v>
      </c>
      <c r="E43662" t="s">
        <v>14</v>
      </c>
      <c r="F43662" t="s">
        <v>21</v>
      </c>
      <c r="G43662" t="s">
        <v>59</v>
      </c>
      <c r="H43662" t="s">
        <v>513</v>
      </c>
      <c r="I43662" t="s">
        <v>5191</v>
      </c>
      <c r="J43662" t="s">
        <v>24850</v>
      </c>
      <c r="K43662" t="b">
        <f>IFERROR(VLOOKUP(F43662,english_mapping!A:B,2,FALSE),"NA")</f>
        <v>1</v>
      </c>
      <c r="L43662" t="str">
        <f t="shared" si="682"/>
        <v>Big Data Analytics</v>
      </c>
    </row>
    <row r="43663" spans="1:12" x14ac:dyDescent="0.25">
      <c r="A43663" t="s">
        <v>152255</v>
      </c>
      <c r="B43663" t="s">
        <v>152256</v>
      </c>
      <c r="C43663" t="s">
        <v>152257</v>
      </c>
      <c r="D43663" t="s">
        <v>69849</v>
      </c>
      <c r="E43663" t="s">
        <v>109</v>
      </c>
      <c r="K43663" t="str">
        <f>IFERROR(VLOOKUP(F43663,english_mapping!A:B,2,FALSE),"NA")</f>
        <v>NA</v>
      </c>
      <c r="L43663" t="str">
        <f t="shared" si="682"/>
        <v>Music</v>
      </c>
    </row>
    <row r="43664" spans="1:12" x14ac:dyDescent="0.25">
      <c r="A43664" t="s">
        <v>152258</v>
      </c>
      <c r="B43664" t="s">
        <v>152259</v>
      </c>
      <c r="C43664" t="s">
        <v>152260</v>
      </c>
      <c r="D43664" t="s">
        <v>1950</v>
      </c>
      <c r="E43664" t="s">
        <v>14</v>
      </c>
      <c r="F43664" t="s">
        <v>33</v>
      </c>
      <c r="G43664">
        <v>32</v>
      </c>
      <c r="H43664" t="s">
        <v>10252</v>
      </c>
      <c r="I43664" t="s">
        <v>10252</v>
      </c>
      <c r="J43664" s="1">
        <v>40522</v>
      </c>
      <c r="K43664" t="b">
        <f>IFERROR(VLOOKUP(F43664,english_mapping!A:B,2,FALSE),"NA")</f>
        <v>0</v>
      </c>
      <c r="L43664" t="str">
        <f t="shared" si="682"/>
        <v>Photography</v>
      </c>
    </row>
    <row r="43665" spans="1:12" x14ac:dyDescent="0.25">
      <c r="A43665" t="s">
        <v>152261</v>
      </c>
      <c r="B43665" t="s">
        <v>152262</v>
      </c>
      <c r="C43665" t="s">
        <v>152263</v>
      </c>
      <c r="D43665" t="s">
        <v>152264</v>
      </c>
      <c r="E43665" t="s">
        <v>14</v>
      </c>
      <c r="F43665" t="s">
        <v>21</v>
      </c>
      <c r="G43665" t="s">
        <v>154</v>
      </c>
      <c r="H43665" t="s">
        <v>242</v>
      </c>
      <c r="I43665" t="s">
        <v>242</v>
      </c>
      <c r="J43665" s="1">
        <v>40183</v>
      </c>
      <c r="K43665" t="b">
        <f>IFERROR(VLOOKUP(F43665,english_mapping!A:B,2,FALSE),"NA")</f>
        <v>1</v>
      </c>
      <c r="L43665" t="str">
        <f t="shared" si="682"/>
        <v>Curated Web</v>
      </c>
    </row>
    <row r="43666" spans="1:12" x14ac:dyDescent="0.25">
      <c r="A43666" t="s">
        <v>152265</v>
      </c>
      <c r="B43666" t="s">
        <v>152266</v>
      </c>
      <c r="C43666" t="s">
        <v>152267</v>
      </c>
      <c r="D43666" t="s">
        <v>152268</v>
      </c>
      <c r="E43666" t="s">
        <v>14</v>
      </c>
      <c r="F43666" t="s">
        <v>17019</v>
      </c>
      <c r="G43666">
        <v>3</v>
      </c>
      <c r="H43666" t="s">
        <v>17020</v>
      </c>
      <c r="I43666" t="s">
        <v>17021</v>
      </c>
      <c r="J43666" t="s">
        <v>32858</v>
      </c>
      <c r="K43666" t="b">
        <f>IFERROR(VLOOKUP(F43666,english_mapping!A:B,2,FALSE),"NA")</f>
        <v>0</v>
      </c>
      <c r="L43666" t="str">
        <f t="shared" si="682"/>
        <v>Big Data</v>
      </c>
    </row>
    <row r="43667" spans="1:12" x14ac:dyDescent="0.25">
      <c r="A43667" t="s">
        <v>152269</v>
      </c>
      <c r="B43667" t="s">
        <v>152270</v>
      </c>
      <c r="C43667" t="s">
        <v>152271</v>
      </c>
      <c r="D43667" t="s">
        <v>152272</v>
      </c>
      <c r="E43667" t="s">
        <v>14</v>
      </c>
      <c r="F43667" t="s">
        <v>21</v>
      </c>
      <c r="G43667" t="s">
        <v>822</v>
      </c>
      <c r="H43667" t="s">
        <v>823</v>
      </c>
      <c r="I43667" t="s">
        <v>824</v>
      </c>
      <c r="K43667" t="b">
        <f>IFERROR(VLOOKUP(F43667,english_mapping!A:B,2,FALSE),"NA")</f>
        <v>1</v>
      </c>
      <c r="L43667" t="str">
        <f t="shared" si="682"/>
        <v>Apps</v>
      </c>
    </row>
    <row r="43668" spans="1:12" x14ac:dyDescent="0.25">
      <c r="A43668" t="s">
        <v>152273</v>
      </c>
      <c r="B43668" t="s">
        <v>152274</v>
      </c>
      <c r="C43668" t="s">
        <v>152275</v>
      </c>
      <c r="D43668" t="s">
        <v>152276</v>
      </c>
      <c r="E43668" t="s">
        <v>14</v>
      </c>
      <c r="F43668" t="s">
        <v>21</v>
      </c>
      <c r="G43668" t="s">
        <v>154</v>
      </c>
      <c r="H43668" t="s">
        <v>242</v>
      </c>
      <c r="I43668" t="s">
        <v>326</v>
      </c>
      <c r="J43668" s="1">
        <v>40544</v>
      </c>
      <c r="K43668" t="b">
        <f>IFERROR(VLOOKUP(F43668,english_mapping!A:B,2,FALSE),"NA")</f>
        <v>1</v>
      </c>
      <c r="L43668" t="str">
        <f t="shared" si="682"/>
        <v>Gps</v>
      </c>
    </row>
    <row r="43669" spans="1:12" x14ac:dyDescent="0.25">
      <c r="A43669" t="s">
        <v>152277</v>
      </c>
      <c r="B43669" t="s">
        <v>152278</v>
      </c>
      <c r="C43669" t="s">
        <v>152279</v>
      </c>
      <c r="D43669" t="s">
        <v>30794</v>
      </c>
      <c r="E43669" t="s">
        <v>14</v>
      </c>
      <c r="J43669" t="s">
        <v>22307</v>
      </c>
      <c r="K43669" t="str">
        <f>IFERROR(VLOOKUP(F43669,english_mapping!A:B,2,FALSE),"NA")</f>
        <v>NA</v>
      </c>
      <c r="L43669" t="str">
        <f t="shared" si="682"/>
        <v>Curated Web</v>
      </c>
    </row>
    <row r="43670" spans="1:12" x14ac:dyDescent="0.25">
      <c r="A43670" t="s">
        <v>152280</v>
      </c>
      <c r="B43670" t="s">
        <v>152281</v>
      </c>
      <c r="C43670" t="s">
        <v>152282</v>
      </c>
      <c r="D43670" t="s">
        <v>152283</v>
      </c>
      <c r="E43670" t="s">
        <v>14</v>
      </c>
      <c r="F43670" t="s">
        <v>1163</v>
      </c>
      <c r="G43670">
        <v>2</v>
      </c>
      <c r="H43670" t="s">
        <v>1785</v>
      </c>
      <c r="I43670" t="s">
        <v>1786</v>
      </c>
      <c r="J43670" s="1">
        <v>40918</v>
      </c>
      <c r="K43670" t="b">
        <f>IFERROR(VLOOKUP(F43670,english_mapping!A:B,2,FALSE),"NA")</f>
        <v>0</v>
      </c>
      <c r="L43670" t="str">
        <f t="shared" si="682"/>
        <v>Android</v>
      </c>
    </row>
    <row r="43671" spans="1:12" x14ac:dyDescent="0.25">
      <c r="A43671" t="s">
        <v>152284</v>
      </c>
      <c r="B43671" t="s">
        <v>152285</v>
      </c>
      <c r="C43671" t="s">
        <v>152286</v>
      </c>
      <c r="D43671" t="s">
        <v>45</v>
      </c>
      <c r="E43671" t="s">
        <v>109</v>
      </c>
      <c r="F43671" t="s">
        <v>220</v>
      </c>
      <c r="G43671">
        <v>2</v>
      </c>
      <c r="H43671" t="s">
        <v>221</v>
      </c>
      <c r="I43671" t="s">
        <v>19075</v>
      </c>
      <c r="J43671" s="1">
        <v>39814</v>
      </c>
      <c r="K43671" t="b">
        <f>IFERROR(VLOOKUP(F43671,english_mapping!A:B,2,FALSE),"NA")</f>
        <v>1</v>
      </c>
      <c r="L43671" t="str">
        <f t="shared" si="682"/>
        <v>Games</v>
      </c>
    </row>
    <row r="43672" spans="1:12" x14ac:dyDescent="0.25">
      <c r="A43672" t="s">
        <v>152287</v>
      </c>
      <c r="B43672" t="s">
        <v>152288</v>
      </c>
      <c r="C43672" t="s">
        <v>152289</v>
      </c>
      <c r="D43672" t="s">
        <v>59071</v>
      </c>
      <c r="E43672" t="s">
        <v>14</v>
      </c>
      <c r="F43672" t="s">
        <v>21</v>
      </c>
      <c r="G43672" t="s">
        <v>84</v>
      </c>
      <c r="H43672" t="s">
        <v>3647</v>
      </c>
      <c r="I43672" t="s">
        <v>3647</v>
      </c>
      <c r="K43672" t="b">
        <f>IFERROR(VLOOKUP(F43672,english_mapping!A:B,2,FALSE),"NA")</f>
        <v>1</v>
      </c>
      <c r="L43672" t="str">
        <f t="shared" si="682"/>
        <v>Mechanical Solutions</v>
      </c>
    </row>
    <row r="43673" spans="1:12" x14ac:dyDescent="0.25">
      <c r="A43673" t="s">
        <v>152290</v>
      </c>
      <c r="B43673" t="s">
        <v>152291</v>
      </c>
      <c r="C43673" t="s">
        <v>152292</v>
      </c>
      <c r="D43673" t="s">
        <v>101039</v>
      </c>
      <c r="E43673" t="s">
        <v>14</v>
      </c>
      <c r="F43673" t="s">
        <v>124</v>
      </c>
      <c r="G43673" t="s">
        <v>125</v>
      </c>
      <c r="H43673" t="s">
        <v>126</v>
      </c>
      <c r="I43673" t="s">
        <v>126</v>
      </c>
      <c r="J43673" s="1">
        <v>41282</v>
      </c>
      <c r="K43673" t="b">
        <f>IFERROR(VLOOKUP(F43673,english_mapping!A:B,2,FALSE),"NA")</f>
        <v>1</v>
      </c>
      <c r="L43673" t="str">
        <f t="shared" si="682"/>
        <v>Enterprise Software</v>
      </c>
    </row>
    <row r="43674" spans="1:12" x14ac:dyDescent="0.25">
      <c r="A43674" t="s">
        <v>152293</v>
      </c>
      <c r="B43674" t="s">
        <v>152294</v>
      </c>
      <c r="C43674" t="s">
        <v>152295</v>
      </c>
      <c r="D43674" t="s">
        <v>246</v>
      </c>
      <c r="E43674" t="s">
        <v>14</v>
      </c>
      <c r="F43674" t="s">
        <v>21</v>
      </c>
      <c r="G43674" t="s">
        <v>187</v>
      </c>
      <c r="H43674" t="s">
        <v>2239</v>
      </c>
      <c r="I43674" t="s">
        <v>2239</v>
      </c>
      <c r="J43674" s="1">
        <v>41280</v>
      </c>
      <c r="K43674" t="b">
        <f>IFERROR(VLOOKUP(F43674,english_mapping!A:B,2,FALSE),"NA")</f>
        <v>1</v>
      </c>
      <c r="L43674" t="str">
        <f t="shared" si="682"/>
        <v>Fashion</v>
      </c>
    </row>
    <row r="43675" spans="1:12" x14ac:dyDescent="0.25">
      <c r="A43675" t="s">
        <v>152296</v>
      </c>
      <c r="B43675" t="s">
        <v>152297</v>
      </c>
      <c r="C43675" t="s">
        <v>152298</v>
      </c>
      <c r="D43675" t="s">
        <v>152299</v>
      </c>
      <c r="E43675" t="s">
        <v>14</v>
      </c>
      <c r="F43675" t="s">
        <v>21</v>
      </c>
      <c r="G43675" t="s">
        <v>59</v>
      </c>
      <c r="H43675" t="s">
        <v>90</v>
      </c>
      <c r="I43675" t="s">
        <v>375</v>
      </c>
      <c r="J43675" s="1">
        <v>38353</v>
      </c>
      <c r="K43675" t="b">
        <f>IFERROR(VLOOKUP(F43675,english_mapping!A:B,2,FALSE),"NA")</f>
        <v>1</v>
      </c>
      <c r="L43675" t="str">
        <f t="shared" si="682"/>
        <v>Food Processing</v>
      </c>
    </row>
    <row r="43676" spans="1:12" x14ac:dyDescent="0.25">
      <c r="A43676" t="s">
        <v>152300</v>
      </c>
      <c r="B43676" t="s">
        <v>152301</v>
      </c>
      <c r="C43676" t="s">
        <v>152302</v>
      </c>
      <c r="D43676" t="s">
        <v>32</v>
      </c>
      <c r="E43676" t="s">
        <v>205</v>
      </c>
      <c r="F43676" t="s">
        <v>21</v>
      </c>
      <c r="G43676" t="s">
        <v>101</v>
      </c>
      <c r="H43676" t="s">
        <v>102</v>
      </c>
      <c r="I43676" t="s">
        <v>103</v>
      </c>
      <c r="J43676" s="1">
        <v>39823</v>
      </c>
      <c r="K43676" t="b">
        <f>IFERROR(VLOOKUP(F43676,english_mapping!A:B,2,FALSE),"NA")</f>
        <v>1</v>
      </c>
      <c r="L43676" t="str">
        <f t="shared" si="682"/>
        <v>Curated Web</v>
      </c>
    </row>
    <row r="43677" spans="1:12" x14ac:dyDescent="0.25">
      <c r="A43677" t="s">
        <v>152303</v>
      </c>
      <c r="B43677" t="s">
        <v>152304</v>
      </c>
      <c r="C43677" t="s">
        <v>152305</v>
      </c>
      <c r="D43677" t="s">
        <v>152306</v>
      </c>
      <c r="E43677" t="s">
        <v>205</v>
      </c>
      <c r="F43677" t="s">
        <v>346</v>
      </c>
      <c r="G43677">
        <v>7</v>
      </c>
      <c r="H43677" t="s">
        <v>776</v>
      </c>
      <c r="I43677" t="s">
        <v>776</v>
      </c>
      <c r="J43677" s="1">
        <v>40185</v>
      </c>
      <c r="K43677" t="b">
        <f>IFERROR(VLOOKUP(F43677,english_mapping!A:B,2,FALSE),"NA")</f>
        <v>0</v>
      </c>
      <c r="L43677" t="str">
        <f t="shared" si="682"/>
        <v>Android</v>
      </c>
    </row>
    <row r="43678" spans="1:12" x14ac:dyDescent="0.25">
      <c r="A43678" t="s">
        <v>152307</v>
      </c>
      <c r="B43678" t="s">
        <v>152308</v>
      </c>
      <c r="C43678" t="s">
        <v>152309</v>
      </c>
      <c r="D43678" t="s">
        <v>24674</v>
      </c>
      <c r="E43678" t="s">
        <v>14</v>
      </c>
      <c r="F43678" t="s">
        <v>4070</v>
      </c>
      <c r="G43678">
        <v>3</v>
      </c>
      <c r="H43678" t="s">
        <v>2426</v>
      </c>
      <c r="I43678" t="s">
        <v>4071</v>
      </c>
      <c r="J43678" s="1">
        <v>39823</v>
      </c>
      <c r="K43678" t="b">
        <f>IFERROR(VLOOKUP(F43678,english_mapping!A:B,2,FALSE),"NA")</f>
        <v>0</v>
      </c>
      <c r="L43678" t="str">
        <f t="shared" si="682"/>
        <v>Design</v>
      </c>
    </row>
    <row r="43679" spans="1:12" x14ac:dyDescent="0.25">
      <c r="A43679" t="s">
        <v>152310</v>
      </c>
      <c r="B43679" t="s">
        <v>152311</v>
      </c>
      <c r="C43679" t="s">
        <v>152312</v>
      </c>
      <c r="D43679" t="s">
        <v>65</v>
      </c>
      <c r="E43679" t="s">
        <v>14</v>
      </c>
      <c r="J43679" s="1">
        <v>40909</v>
      </c>
      <c r="K43679" t="str">
        <f>IFERROR(VLOOKUP(F43679,english_mapping!A:B,2,FALSE),"NA")</f>
        <v>NA</v>
      </c>
      <c r="L43679" t="str">
        <f t="shared" si="682"/>
        <v>Mobile</v>
      </c>
    </row>
    <row r="43680" spans="1:12" x14ac:dyDescent="0.25">
      <c r="A43680" t="s">
        <v>152313</v>
      </c>
      <c r="B43680" t="s">
        <v>152314</v>
      </c>
      <c r="C43680" t="s">
        <v>152315</v>
      </c>
      <c r="D43680" t="s">
        <v>152316</v>
      </c>
      <c r="E43680" t="s">
        <v>14</v>
      </c>
      <c r="F43680" t="s">
        <v>365</v>
      </c>
      <c r="G43680">
        <v>27</v>
      </c>
      <c r="H43680" t="s">
        <v>5461</v>
      </c>
      <c r="I43680" t="s">
        <v>8482</v>
      </c>
      <c r="J43680" s="1">
        <v>41403</v>
      </c>
      <c r="K43680" t="b">
        <f>IFERROR(VLOOKUP(F43680,english_mapping!A:B,2,FALSE),"NA")</f>
        <v>0</v>
      </c>
      <c r="L43680" t="str">
        <f t="shared" si="682"/>
        <v>Bridging Online and Offline</v>
      </c>
    </row>
    <row r="43681" spans="1:12" x14ac:dyDescent="0.25">
      <c r="A43681" t="s">
        <v>152317</v>
      </c>
      <c r="B43681" t="s">
        <v>152318</v>
      </c>
      <c r="C43681" t="s">
        <v>152319</v>
      </c>
      <c r="D43681" t="s">
        <v>152320</v>
      </c>
      <c r="E43681" t="s">
        <v>14</v>
      </c>
      <c r="F43681" t="s">
        <v>21</v>
      </c>
      <c r="G43681" t="s">
        <v>59</v>
      </c>
      <c r="H43681" t="s">
        <v>60</v>
      </c>
      <c r="I43681" t="s">
        <v>61</v>
      </c>
      <c r="J43681" s="1">
        <v>41280</v>
      </c>
      <c r="K43681" t="b">
        <f>IFERROR(VLOOKUP(F43681,english_mapping!A:B,2,FALSE),"NA")</f>
        <v>1</v>
      </c>
      <c r="L43681" t="str">
        <f t="shared" si="682"/>
        <v>Gps</v>
      </c>
    </row>
    <row r="43682" spans="1:12" x14ac:dyDescent="0.25">
      <c r="A43682" t="s">
        <v>152321</v>
      </c>
      <c r="B43682" t="s">
        <v>152322</v>
      </c>
      <c r="C43682" t="s">
        <v>152323</v>
      </c>
      <c r="D43682" t="s">
        <v>51</v>
      </c>
      <c r="E43682" t="s">
        <v>14</v>
      </c>
      <c r="F43682" t="s">
        <v>21</v>
      </c>
      <c r="G43682" t="s">
        <v>39</v>
      </c>
      <c r="H43682" t="s">
        <v>281</v>
      </c>
      <c r="I43682" t="s">
        <v>22811</v>
      </c>
      <c r="K43682" t="b">
        <f>IFERROR(VLOOKUP(F43682,english_mapping!A:B,2,FALSE),"NA")</f>
        <v>1</v>
      </c>
      <c r="L43682" t="str">
        <f t="shared" si="682"/>
        <v>Biotechnology</v>
      </c>
    </row>
    <row r="43683" spans="1:12" x14ac:dyDescent="0.25">
      <c r="A43683" t="s">
        <v>152324</v>
      </c>
      <c r="B43683" t="s">
        <v>152325</v>
      </c>
      <c r="C43683" t="s">
        <v>152326</v>
      </c>
      <c r="D43683" t="s">
        <v>2381</v>
      </c>
      <c r="E43683" t="s">
        <v>14</v>
      </c>
      <c r="F43683" t="s">
        <v>46</v>
      </c>
      <c r="H43683" t="s">
        <v>39979</v>
      </c>
      <c r="I43683" t="s">
        <v>39979</v>
      </c>
      <c r="K43683" t="b">
        <f>IFERROR(VLOOKUP(F43683,english_mapping!A:B,2,FALSE),"NA")</f>
        <v>0</v>
      </c>
      <c r="L43683" t="str">
        <f t="shared" si="682"/>
        <v>Consulting</v>
      </c>
    </row>
    <row r="43684" spans="1:12" x14ac:dyDescent="0.25">
      <c r="A43684" t="s">
        <v>152327</v>
      </c>
      <c r="B43684" t="s">
        <v>152328</v>
      </c>
      <c r="C43684" t="s">
        <v>152329</v>
      </c>
      <c r="D43684" t="s">
        <v>152330</v>
      </c>
      <c r="E43684" t="s">
        <v>14</v>
      </c>
      <c r="F43684" t="s">
        <v>21</v>
      </c>
      <c r="G43684" t="s">
        <v>154</v>
      </c>
      <c r="H43684" t="s">
        <v>242</v>
      </c>
      <c r="I43684" t="s">
        <v>3381</v>
      </c>
      <c r="K43684" t="b">
        <f>IFERROR(VLOOKUP(F43684,english_mapping!A:B,2,FALSE),"NA")</f>
        <v>1</v>
      </c>
      <c r="L43684" t="str">
        <f t="shared" si="682"/>
        <v>Information Technology</v>
      </c>
    </row>
    <row r="43685" spans="1:12" x14ac:dyDescent="0.25">
      <c r="A43685" t="s">
        <v>152331</v>
      </c>
      <c r="B43685" t="s">
        <v>152332</v>
      </c>
      <c r="C43685" t="s">
        <v>152333</v>
      </c>
      <c r="D43685" t="s">
        <v>780</v>
      </c>
      <c r="E43685" t="s">
        <v>205</v>
      </c>
      <c r="F43685" t="s">
        <v>21</v>
      </c>
      <c r="G43685" t="s">
        <v>59</v>
      </c>
      <c r="H43685" t="s">
        <v>60</v>
      </c>
      <c r="I43685" t="s">
        <v>4087</v>
      </c>
      <c r="J43685" s="1">
        <v>39083</v>
      </c>
      <c r="K43685" t="b">
        <f>IFERROR(VLOOKUP(F43685,english_mapping!A:B,2,FALSE),"NA")</f>
        <v>1</v>
      </c>
      <c r="L43685" t="str">
        <f t="shared" si="682"/>
        <v>Clean Technology</v>
      </c>
    </row>
    <row r="43686" spans="1:12" x14ac:dyDescent="0.25">
      <c r="A43686" t="s">
        <v>152334</v>
      </c>
      <c r="B43686" t="s">
        <v>152335</v>
      </c>
      <c r="C43686" t="s">
        <v>152336</v>
      </c>
      <c r="D43686" t="s">
        <v>2381</v>
      </c>
      <c r="E43686" t="s">
        <v>14</v>
      </c>
      <c r="F43686" t="s">
        <v>21</v>
      </c>
      <c r="G43686" t="s">
        <v>117</v>
      </c>
      <c r="H43686" t="s">
        <v>966</v>
      </c>
      <c r="I43686" t="s">
        <v>25508</v>
      </c>
      <c r="J43686" s="1">
        <v>39814</v>
      </c>
      <c r="K43686" t="b">
        <f>IFERROR(VLOOKUP(F43686,english_mapping!A:B,2,FALSE),"NA")</f>
        <v>1</v>
      </c>
      <c r="L43686" t="str">
        <f t="shared" si="682"/>
        <v>Consulting</v>
      </c>
    </row>
    <row r="43687" spans="1:12" x14ac:dyDescent="0.25">
      <c r="A43687" t="s">
        <v>152337</v>
      </c>
      <c r="B43687" t="s">
        <v>152338</v>
      </c>
      <c r="C43687" t="s">
        <v>152339</v>
      </c>
      <c r="D43687" t="s">
        <v>378</v>
      </c>
      <c r="E43687" t="s">
        <v>14</v>
      </c>
      <c r="F43687" t="s">
        <v>21</v>
      </c>
      <c r="G43687" t="s">
        <v>154</v>
      </c>
      <c r="H43687" t="s">
        <v>242</v>
      </c>
      <c r="I43687" t="s">
        <v>2463</v>
      </c>
      <c r="J43687" s="1">
        <v>37993</v>
      </c>
      <c r="K43687" t="b">
        <f>IFERROR(VLOOKUP(F43687,english_mapping!A:B,2,FALSE),"NA")</f>
        <v>1</v>
      </c>
      <c r="L43687" t="str">
        <f t="shared" si="682"/>
        <v>Finance</v>
      </c>
    </row>
    <row r="43688" spans="1:12" x14ac:dyDescent="0.25">
      <c r="A43688" t="s">
        <v>152340</v>
      </c>
      <c r="B43688" t="s">
        <v>152341</v>
      </c>
      <c r="C43688" t="s">
        <v>152342</v>
      </c>
      <c r="D43688" t="s">
        <v>1275</v>
      </c>
      <c r="E43688" t="s">
        <v>14</v>
      </c>
      <c r="F43688" t="s">
        <v>21</v>
      </c>
      <c r="G43688" t="s">
        <v>9301</v>
      </c>
      <c r="H43688" t="s">
        <v>9302</v>
      </c>
      <c r="I43688" t="s">
        <v>152343</v>
      </c>
      <c r="J43688" s="1">
        <v>38718</v>
      </c>
      <c r="K43688" t="b">
        <f>IFERROR(VLOOKUP(F43688,english_mapping!A:B,2,FALSE),"NA")</f>
        <v>1</v>
      </c>
      <c r="L43688" t="str">
        <f t="shared" si="682"/>
        <v>Health Care</v>
      </c>
    </row>
    <row r="43689" spans="1:12" x14ac:dyDescent="0.25">
      <c r="A43689" t="s">
        <v>152344</v>
      </c>
      <c r="B43689" t="s">
        <v>152345</v>
      </c>
      <c r="C43689" t="s">
        <v>152346</v>
      </c>
      <c r="D43689" t="s">
        <v>152347</v>
      </c>
      <c r="E43689" t="s">
        <v>14</v>
      </c>
      <c r="F43689" t="s">
        <v>21</v>
      </c>
      <c r="G43689" t="s">
        <v>285</v>
      </c>
      <c r="H43689" t="s">
        <v>587</v>
      </c>
      <c r="I43689" t="s">
        <v>587</v>
      </c>
      <c r="K43689" t="b">
        <f>IFERROR(VLOOKUP(F43689,english_mapping!A:B,2,FALSE),"NA")</f>
        <v>1</v>
      </c>
      <c r="L43689" t="str">
        <f t="shared" si="682"/>
        <v>Energy</v>
      </c>
    </row>
    <row r="43690" spans="1:12" x14ac:dyDescent="0.25">
      <c r="A43690" t="s">
        <v>152348</v>
      </c>
      <c r="B43690" t="s">
        <v>152349</v>
      </c>
      <c r="D43690" t="s">
        <v>51</v>
      </c>
      <c r="E43690" t="s">
        <v>14</v>
      </c>
      <c r="F43690" t="s">
        <v>21</v>
      </c>
      <c r="G43690" t="s">
        <v>434</v>
      </c>
      <c r="H43690" t="s">
        <v>7135</v>
      </c>
      <c r="I43690" t="s">
        <v>140443</v>
      </c>
      <c r="K43690" t="b">
        <f>IFERROR(VLOOKUP(F43690,english_mapping!A:B,2,FALSE),"NA")</f>
        <v>1</v>
      </c>
      <c r="L43690" t="str">
        <f t="shared" si="682"/>
        <v>Biotechnology</v>
      </c>
    </row>
    <row r="43691" spans="1:12" x14ac:dyDescent="0.25">
      <c r="A43691" t="s">
        <v>152350</v>
      </c>
      <c r="B43691" t="s">
        <v>152351</v>
      </c>
      <c r="C43691" t="s">
        <v>152352</v>
      </c>
      <c r="D43691" t="s">
        <v>51</v>
      </c>
      <c r="E43691" t="s">
        <v>14</v>
      </c>
      <c r="F43691" t="s">
        <v>21</v>
      </c>
      <c r="G43691" t="s">
        <v>285</v>
      </c>
      <c r="H43691" t="s">
        <v>889</v>
      </c>
      <c r="I43691" t="s">
        <v>889</v>
      </c>
      <c r="J43691" s="1">
        <v>40544</v>
      </c>
      <c r="K43691" t="b">
        <f>IFERROR(VLOOKUP(F43691,english_mapping!A:B,2,FALSE),"NA")</f>
        <v>1</v>
      </c>
      <c r="L43691" t="str">
        <f t="shared" si="682"/>
        <v>Biotechnology</v>
      </c>
    </row>
    <row r="43692" spans="1:12" x14ac:dyDescent="0.25">
      <c r="A43692" t="s">
        <v>152353</v>
      </c>
      <c r="B43692" t="s">
        <v>152354</v>
      </c>
      <c r="C43692" t="s">
        <v>152355</v>
      </c>
      <c r="D43692" t="s">
        <v>3881</v>
      </c>
      <c r="E43692" t="s">
        <v>14</v>
      </c>
      <c r="F43692" t="s">
        <v>21</v>
      </c>
      <c r="G43692" t="s">
        <v>1383</v>
      </c>
      <c r="H43692" t="s">
        <v>1384</v>
      </c>
      <c r="I43692" t="s">
        <v>1384</v>
      </c>
      <c r="J43692" s="1">
        <v>40179</v>
      </c>
      <c r="K43692" t="b">
        <f>IFERROR(VLOOKUP(F43692,english_mapping!A:B,2,FALSE),"NA")</f>
        <v>1</v>
      </c>
      <c r="L43692" t="str">
        <f t="shared" si="682"/>
        <v>Medical Devices</v>
      </c>
    </row>
    <row r="43693" spans="1:12" x14ac:dyDescent="0.25">
      <c r="A43693" t="s">
        <v>152356</v>
      </c>
      <c r="B43693" t="s">
        <v>152357</v>
      </c>
      <c r="C43693" t="s">
        <v>152358</v>
      </c>
      <c r="D43693" t="s">
        <v>89</v>
      </c>
      <c r="E43693" t="s">
        <v>14</v>
      </c>
      <c r="F43693" t="s">
        <v>21</v>
      </c>
      <c r="G43693" t="s">
        <v>117</v>
      </c>
      <c r="H43693" t="s">
        <v>118</v>
      </c>
      <c r="I43693" t="s">
        <v>118</v>
      </c>
      <c r="J43693" s="1">
        <v>36892</v>
      </c>
      <c r="K43693" t="b">
        <f>IFERROR(VLOOKUP(F43693,english_mapping!A:B,2,FALSE),"NA")</f>
        <v>1</v>
      </c>
      <c r="L43693" t="str">
        <f t="shared" si="682"/>
        <v>Health and Wellness</v>
      </c>
    </row>
    <row r="43694" spans="1:12" x14ac:dyDescent="0.25">
      <c r="A43694" t="s">
        <v>152359</v>
      </c>
      <c r="B43694" t="s">
        <v>152360</v>
      </c>
      <c r="C43694" t="s">
        <v>152361</v>
      </c>
      <c r="D43694" t="s">
        <v>103946</v>
      </c>
      <c r="E43694" t="s">
        <v>14</v>
      </c>
      <c r="F43694" t="s">
        <v>21</v>
      </c>
      <c r="G43694" t="s">
        <v>59</v>
      </c>
      <c r="H43694" t="s">
        <v>60</v>
      </c>
      <c r="I43694" t="s">
        <v>1128</v>
      </c>
      <c r="J43694" s="1">
        <v>40550</v>
      </c>
      <c r="K43694" t="b">
        <f>IFERROR(VLOOKUP(F43694,english_mapping!A:B,2,FALSE),"NA")</f>
        <v>1</v>
      </c>
      <c r="L43694" t="str">
        <f t="shared" si="682"/>
        <v>Entertainment</v>
      </c>
    </row>
    <row r="43695" spans="1:12" x14ac:dyDescent="0.25">
      <c r="A43695" t="s">
        <v>152362</v>
      </c>
      <c r="B43695" t="s">
        <v>152363</v>
      </c>
      <c r="C43695" t="s">
        <v>152364</v>
      </c>
      <c r="D43695" t="s">
        <v>152365</v>
      </c>
      <c r="E43695" t="s">
        <v>14</v>
      </c>
      <c r="F43695" t="s">
        <v>21</v>
      </c>
      <c r="G43695" t="s">
        <v>993</v>
      </c>
      <c r="H43695" t="s">
        <v>14336</v>
      </c>
      <c r="I43695" t="s">
        <v>31868</v>
      </c>
      <c r="J43695" s="1">
        <v>40912</v>
      </c>
      <c r="K43695" t="b">
        <f>IFERROR(VLOOKUP(F43695,english_mapping!A:B,2,FALSE),"NA")</f>
        <v>1</v>
      </c>
      <c r="L43695" t="str">
        <f t="shared" si="682"/>
        <v>Bitcoin</v>
      </c>
    </row>
    <row r="43696" spans="1:12" x14ac:dyDescent="0.25">
      <c r="A43696" t="s">
        <v>152366</v>
      </c>
      <c r="B43696" t="s">
        <v>152367</v>
      </c>
      <c r="C43696" t="s">
        <v>152368</v>
      </c>
      <c r="D43696" t="s">
        <v>428</v>
      </c>
      <c r="E43696" t="s">
        <v>14</v>
      </c>
      <c r="F43696" t="s">
        <v>21</v>
      </c>
      <c r="G43696" t="s">
        <v>101</v>
      </c>
      <c r="H43696" t="s">
        <v>102</v>
      </c>
      <c r="I43696" t="s">
        <v>103</v>
      </c>
      <c r="K43696" t="b">
        <f>IFERROR(VLOOKUP(F43696,english_mapping!A:B,2,FALSE),"NA")</f>
        <v>1</v>
      </c>
      <c r="L43696" t="str">
        <f t="shared" si="682"/>
        <v>Travel</v>
      </c>
    </row>
    <row r="43697" spans="1:12" x14ac:dyDescent="0.25">
      <c r="A43697" t="s">
        <v>152369</v>
      </c>
      <c r="B43697" t="s">
        <v>152370</v>
      </c>
      <c r="C43697" t="s">
        <v>152371</v>
      </c>
      <c r="D43697" t="s">
        <v>130</v>
      </c>
      <c r="E43697" t="s">
        <v>14</v>
      </c>
      <c r="J43697" s="1">
        <v>41645</v>
      </c>
      <c r="K43697" t="str">
        <f>IFERROR(VLOOKUP(F43697,english_mapping!A:B,2,FALSE),"NA")</f>
        <v>NA</v>
      </c>
      <c r="L43697" t="str">
        <f t="shared" si="682"/>
        <v>Search</v>
      </c>
    </row>
    <row r="43698" spans="1:12" x14ac:dyDescent="0.25">
      <c r="A43698" t="s">
        <v>152372</v>
      </c>
      <c r="B43698" t="s">
        <v>152373</v>
      </c>
      <c r="C43698" t="s">
        <v>152374</v>
      </c>
      <c r="D43698" t="s">
        <v>428</v>
      </c>
      <c r="E43698" t="s">
        <v>14</v>
      </c>
      <c r="F43698" t="s">
        <v>7500</v>
      </c>
      <c r="G43698" t="s">
        <v>10808</v>
      </c>
      <c r="H43698" t="s">
        <v>10809</v>
      </c>
      <c r="I43698" t="s">
        <v>10810</v>
      </c>
      <c r="J43698" s="1">
        <v>40912</v>
      </c>
      <c r="K43698" t="b">
        <f>IFERROR(VLOOKUP(F43698,english_mapping!A:B,2,FALSE),"NA")</f>
        <v>1</v>
      </c>
      <c r="L43698" t="str">
        <f t="shared" si="682"/>
        <v>Travel</v>
      </c>
    </row>
    <row r="43699" spans="1:12" x14ac:dyDescent="0.25">
      <c r="A43699" t="s">
        <v>152375</v>
      </c>
      <c r="B43699" t="s">
        <v>152376</v>
      </c>
      <c r="C43699" t="s">
        <v>152377</v>
      </c>
      <c r="D43699" t="s">
        <v>152378</v>
      </c>
      <c r="E43699" t="s">
        <v>14</v>
      </c>
      <c r="F43699" t="s">
        <v>12671</v>
      </c>
      <c r="G43699">
        <v>4</v>
      </c>
      <c r="H43699" t="s">
        <v>40685</v>
      </c>
      <c r="I43699" t="s">
        <v>40685</v>
      </c>
      <c r="K43699" t="b">
        <f>IFERROR(VLOOKUP(F43699,english_mapping!A:B,2,FALSE),"NA")</f>
        <v>0</v>
      </c>
      <c r="L43699" t="str">
        <f t="shared" si="682"/>
        <v>Billing</v>
      </c>
    </row>
    <row r="43700" spans="1:12" x14ac:dyDescent="0.25">
      <c r="A43700" t="s">
        <v>152379</v>
      </c>
      <c r="B43700" t="s">
        <v>152380</v>
      </c>
      <c r="C43700" t="s">
        <v>152381</v>
      </c>
      <c r="D43700" t="s">
        <v>89</v>
      </c>
      <c r="E43700" t="s">
        <v>14</v>
      </c>
      <c r="F43700" t="s">
        <v>21</v>
      </c>
      <c r="G43700" t="s">
        <v>39</v>
      </c>
      <c r="H43700" t="s">
        <v>281</v>
      </c>
      <c r="I43700" t="s">
        <v>281</v>
      </c>
      <c r="J43700" s="1">
        <v>39814</v>
      </c>
      <c r="K43700" t="b">
        <f>IFERROR(VLOOKUP(F43700,english_mapping!A:B,2,FALSE),"NA")</f>
        <v>1</v>
      </c>
      <c r="L43700" t="str">
        <f t="shared" si="682"/>
        <v>Health and Wellness</v>
      </c>
    </row>
    <row r="43701" spans="1:12" x14ac:dyDescent="0.25">
      <c r="A43701" t="s">
        <v>152382</v>
      </c>
      <c r="B43701" t="s">
        <v>152383</v>
      </c>
      <c r="E43701" t="s">
        <v>205</v>
      </c>
      <c r="K43701" t="str">
        <f>IFERROR(VLOOKUP(F43701,english_mapping!A:B,2,FALSE),"NA")</f>
        <v>NA</v>
      </c>
      <c r="L43701">
        <f t="shared" si="682"/>
        <v>0</v>
      </c>
    </row>
    <row r="43702" spans="1:12" x14ac:dyDescent="0.25">
      <c r="A43702" t="s">
        <v>152384</v>
      </c>
      <c r="B43702" t="s">
        <v>152385</v>
      </c>
      <c r="C43702" t="s">
        <v>152386</v>
      </c>
      <c r="E43702" t="s">
        <v>205</v>
      </c>
      <c r="F43702" t="s">
        <v>21</v>
      </c>
      <c r="G43702" t="s">
        <v>655</v>
      </c>
      <c r="H43702" t="s">
        <v>656</v>
      </c>
      <c r="I43702" t="s">
        <v>11299</v>
      </c>
      <c r="K43702" t="b">
        <f>IFERROR(VLOOKUP(F43702,english_mapping!A:B,2,FALSE),"NA")</f>
        <v>1</v>
      </c>
      <c r="L43702">
        <f t="shared" si="682"/>
        <v>0</v>
      </c>
    </row>
    <row r="43703" spans="1:12" x14ac:dyDescent="0.25">
      <c r="A43703" t="s">
        <v>152387</v>
      </c>
      <c r="B43703" t="s">
        <v>152388</v>
      </c>
      <c r="C43703" t="s">
        <v>152389</v>
      </c>
      <c r="D43703" t="s">
        <v>89</v>
      </c>
      <c r="E43703" t="s">
        <v>14</v>
      </c>
      <c r="F43703" t="s">
        <v>21</v>
      </c>
      <c r="G43703" t="s">
        <v>39</v>
      </c>
      <c r="H43703" t="s">
        <v>281</v>
      </c>
      <c r="I43703" t="s">
        <v>281</v>
      </c>
      <c r="J43703" s="1">
        <v>39814</v>
      </c>
      <c r="K43703" t="b">
        <f>IFERROR(VLOOKUP(F43703,english_mapping!A:B,2,FALSE),"NA")</f>
        <v>1</v>
      </c>
      <c r="L43703" t="str">
        <f t="shared" si="682"/>
        <v>Health and Wellness</v>
      </c>
    </row>
    <row r="43704" spans="1:12" x14ac:dyDescent="0.25">
      <c r="A43704" t="s">
        <v>152390</v>
      </c>
      <c r="B43704" t="s">
        <v>152391</v>
      </c>
      <c r="C43704" t="s">
        <v>152392</v>
      </c>
      <c r="D43704" t="s">
        <v>152393</v>
      </c>
      <c r="E43704" t="s">
        <v>14</v>
      </c>
      <c r="F43704" t="s">
        <v>21</v>
      </c>
      <c r="G43704" t="s">
        <v>59</v>
      </c>
      <c r="H43704" t="s">
        <v>60</v>
      </c>
      <c r="I43704" t="s">
        <v>1434</v>
      </c>
      <c r="J43704" s="1">
        <v>39448</v>
      </c>
      <c r="K43704" t="b">
        <f>IFERROR(VLOOKUP(F43704,english_mapping!A:B,2,FALSE),"NA")</f>
        <v>1</v>
      </c>
      <c r="L43704" t="str">
        <f t="shared" si="682"/>
        <v>Email Marketing</v>
      </c>
    </row>
    <row r="43705" spans="1:12" x14ac:dyDescent="0.25">
      <c r="A43705" t="s">
        <v>152394</v>
      </c>
      <c r="B43705" t="s">
        <v>152395</v>
      </c>
      <c r="C43705" t="s">
        <v>152396</v>
      </c>
      <c r="D43705" t="s">
        <v>152397</v>
      </c>
      <c r="E43705" t="s">
        <v>14</v>
      </c>
      <c r="F43705" t="s">
        <v>21</v>
      </c>
      <c r="G43705" t="s">
        <v>59</v>
      </c>
      <c r="H43705" t="s">
        <v>60</v>
      </c>
      <c r="I43705" t="s">
        <v>66</v>
      </c>
      <c r="J43705" t="s">
        <v>23145</v>
      </c>
      <c r="K43705" t="b">
        <f>IFERROR(VLOOKUP(F43705,english_mapping!A:B,2,FALSE),"NA")</f>
        <v>1</v>
      </c>
      <c r="L43705" t="str">
        <f t="shared" si="682"/>
        <v>Fashion</v>
      </c>
    </row>
    <row r="43706" spans="1:12" x14ac:dyDescent="0.25">
      <c r="A43706" t="s">
        <v>152398</v>
      </c>
      <c r="B43706" t="s">
        <v>152399</v>
      </c>
      <c r="C43706" t="s">
        <v>152400</v>
      </c>
      <c r="D43706" t="s">
        <v>65</v>
      </c>
      <c r="E43706" t="s">
        <v>14</v>
      </c>
      <c r="J43706" s="1">
        <v>41281</v>
      </c>
      <c r="K43706" t="str">
        <f>IFERROR(VLOOKUP(F43706,english_mapping!A:B,2,FALSE),"NA")</f>
        <v>NA</v>
      </c>
      <c r="L43706" t="str">
        <f t="shared" si="682"/>
        <v>Mobile</v>
      </c>
    </row>
    <row r="43707" spans="1:12" x14ac:dyDescent="0.25">
      <c r="A43707" t="s">
        <v>152401</v>
      </c>
      <c r="B43707" t="s">
        <v>152402</v>
      </c>
      <c r="D43707" t="s">
        <v>152403</v>
      </c>
      <c r="E43707" t="s">
        <v>205</v>
      </c>
      <c r="J43707" s="1">
        <v>42005</v>
      </c>
      <c r="K43707" t="str">
        <f>IFERROR(VLOOKUP(F43707,english_mapping!A:B,2,FALSE),"NA")</f>
        <v>NA</v>
      </c>
      <c r="L43707" t="str">
        <f t="shared" si="682"/>
        <v>Analytics</v>
      </c>
    </row>
    <row r="43708" spans="1:12" x14ac:dyDescent="0.25">
      <c r="A43708" t="s">
        <v>152404</v>
      </c>
      <c r="B43708" t="s">
        <v>152405</v>
      </c>
      <c r="C43708" t="s">
        <v>152406</v>
      </c>
      <c r="D43708" t="s">
        <v>41148</v>
      </c>
      <c r="E43708" t="s">
        <v>14</v>
      </c>
      <c r="F43708" t="s">
        <v>2323</v>
      </c>
      <c r="G43708">
        <v>17</v>
      </c>
      <c r="H43708" t="s">
        <v>23133</v>
      </c>
      <c r="I43708" t="s">
        <v>23134</v>
      </c>
      <c r="J43708" s="1">
        <v>40918</v>
      </c>
      <c r="K43708" t="b">
        <f>IFERROR(VLOOKUP(F43708,english_mapping!A:B,2,FALSE),"NA")</f>
        <v>0</v>
      </c>
      <c r="L43708" t="str">
        <f t="shared" si="682"/>
        <v>Design</v>
      </c>
    </row>
    <row r="43709" spans="1:12" x14ac:dyDescent="0.25">
      <c r="A43709" t="s">
        <v>152407</v>
      </c>
      <c r="B43709" t="s">
        <v>152408</v>
      </c>
      <c r="C43709" t="s">
        <v>152409</v>
      </c>
      <c r="D43709" t="s">
        <v>2831</v>
      </c>
      <c r="E43709" t="s">
        <v>14</v>
      </c>
      <c r="F43709" t="s">
        <v>21</v>
      </c>
      <c r="G43709" t="s">
        <v>822</v>
      </c>
      <c r="H43709" t="s">
        <v>823</v>
      </c>
      <c r="I43709" t="s">
        <v>823</v>
      </c>
      <c r="J43709" s="1">
        <v>40179</v>
      </c>
      <c r="K43709" t="b">
        <f>IFERROR(VLOOKUP(F43709,english_mapping!A:B,2,FALSE),"NA")</f>
        <v>1</v>
      </c>
      <c r="L43709" t="str">
        <f t="shared" si="682"/>
        <v>Human Resources</v>
      </c>
    </row>
    <row r="43710" spans="1:12" x14ac:dyDescent="0.25">
      <c r="A43710" t="s">
        <v>152410</v>
      </c>
      <c r="B43710" t="s">
        <v>152411</v>
      </c>
      <c r="C43710" t="s">
        <v>152412</v>
      </c>
      <c r="D43710" t="s">
        <v>552</v>
      </c>
      <c r="E43710" t="s">
        <v>205</v>
      </c>
      <c r="F43710" t="s">
        <v>21</v>
      </c>
      <c r="G43710" t="s">
        <v>154</v>
      </c>
      <c r="H43710" t="s">
        <v>242</v>
      </c>
      <c r="I43710" t="s">
        <v>4530</v>
      </c>
      <c r="K43710" t="b">
        <f>IFERROR(VLOOKUP(F43710,english_mapping!A:B,2,FALSE),"NA")</f>
        <v>1</v>
      </c>
      <c r="L43710" t="str">
        <f t="shared" si="682"/>
        <v>Social Media</v>
      </c>
    </row>
    <row r="43711" spans="1:12" x14ac:dyDescent="0.25">
      <c r="A43711" t="s">
        <v>152413</v>
      </c>
      <c r="B43711" t="s">
        <v>152414</v>
      </c>
      <c r="C43711" t="s">
        <v>152415</v>
      </c>
      <c r="D43711" t="s">
        <v>152416</v>
      </c>
      <c r="E43711" t="s">
        <v>14</v>
      </c>
      <c r="F43711" t="s">
        <v>340</v>
      </c>
      <c r="J43711" s="1">
        <v>41647</v>
      </c>
      <c r="K43711" t="b">
        <f>IFERROR(VLOOKUP(F43711,english_mapping!A:B,2,FALSE),"NA")</f>
        <v>0</v>
      </c>
      <c r="L43711" t="str">
        <f t="shared" si="682"/>
        <v>Online Travel</v>
      </c>
    </row>
    <row r="43712" spans="1:12" x14ac:dyDescent="0.25">
      <c r="A43712" t="s">
        <v>152417</v>
      </c>
      <c r="B43712" t="s">
        <v>152418</v>
      </c>
      <c r="C43712" t="s">
        <v>152419</v>
      </c>
      <c r="D43712" t="s">
        <v>2381</v>
      </c>
      <c r="E43712" t="s">
        <v>14</v>
      </c>
      <c r="F43712" t="s">
        <v>21</v>
      </c>
      <c r="G43712" t="s">
        <v>187</v>
      </c>
      <c r="H43712" t="s">
        <v>2239</v>
      </c>
      <c r="I43712" t="s">
        <v>131880</v>
      </c>
      <c r="K43712" t="b">
        <f>IFERROR(VLOOKUP(F43712,english_mapping!A:B,2,FALSE),"NA")</f>
        <v>1</v>
      </c>
      <c r="L43712" t="str">
        <f t="shared" si="682"/>
        <v>Consulting</v>
      </c>
    </row>
    <row r="43713" spans="1:12" x14ac:dyDescent="0.25">
      <c r="A43713" t="s">
        <v>152420</v>
      </c>
      <c r="B43713" t="s">
        <v>152421</v>
      </c>
      <c r="C43713" t="s">
        <v>152422</v>
      </c>
      <c r="D43713" t="s">
        <v>152423</v>
      </c>
      <c r="E43713" t="s">
        <v>14</v>
      </c>
      <c r="F43713" t="s">
        <v>2175</v>
      </c>
      <c r="G43713">
        <v>8</v>
      </c>
      <c r="H43713" t="s">
        <v>18855</v>
      </c>
      <c r="I43713" t="s">
        <v>18855</v>
      </c>
      <c r="J43713" s="1">
        <v>41913</v>
      </c>
      <c r="K43713" t="b">
        <f>IFERROR(VLOOKUP(F43713,english_mapping!A:B,2,FALSE),"NA")</f>
        <v>0</v>
      </c>
      <c r="L43713" t="str">
        <f t="shared" si="682"/>
        <v>Android</v>
      </c>
    </row>
    <row r="43714" spans="1:12" x14ac:dyDescent="0.25">
      <c r="A43714" t="s">
        <v>152424</v>
      </c>
      <c r="B43714" t="s">
        <v>152425</v>
      </c>
      <c r="D43714" t="s">
        <v>6920</v>
      </c>
      <c r="E43714" t="s">
        <v>14</v>
      </c>
      <c r="F43714" t="s">
        <v>21</v>
      </c>
      <c r="G43714" t="s">
        <v>59</v>
      </c>
      <c r="H43714" t="s">
        <v>60</v>
      </c>
      <c r="I43714" t="s">
        <v>867</v>
      </c>
      <c r="J43714" s="1">
        <v>40909</v>
      </c>
      <c r="K43714" t="b">
        <f>IFERROR(VLOOKUP(F43714,english_mapping!A:B,2,FALSE),"NA")</f>
        <v>1</v>
      </c>
      <c r="L43714" t="str">
        <f t="shared" si="682"/>
        <v>Biotechnology</v>
      </c>
    </row>
    <row r="43715" spans="1:12" x14ac:dyDescent="0.25">
      <c r="A43715" t="s">
        <v>152426</v>
      </c>
      <c r="B43715" t="s">
        <v>152427</v>
      </c>
      <c r="C43715" t="s">
        <v>152428</v>
      </c>
      <c r="D43715" t="s">
        <v>152429</v>
      </c>
      <c r="E43715" t="s">
        <v>14</v>
      </c>
      <c r="K43715" t="str">
        <f>IFERROR(VLOOKUP(F43715,english_mapping!A:B,2,FALSE),"NA")</f>
        <v>NA</v>
      </c>
      <c r="L43715" t="str">
        <f t="shared" si="682"/>
        <v>Apps</v>
      </c>
    </row>
    <row r="43716" spans="1:12" x14ac:dyDescent="0.25">
      <c r="A43716" t="s">
        <v>152430</v>
      </c>
      <c r="B43716" t="s">
        <v>152431</v>
      </c>
      <c r="C43716" t="s">
        <v>152432</v>
      </c>
      <c r="D43716" t="s">
        <v>38</v>
      </c>
      <c r="E43716" t="s">
        <v>14</v>
      </c>
      <c r="F43716" t="s">
        <v>21</v>
      </c>
      <c r="G43716" t="s">
        <v>285</v>
      </c>
      <c r="H43716" t="s">
        <v>889</v>
      </c>
      <c r="I43716" t="s">
        <v>3040</v>
      </c>
      <c r="J43716" s="1">
        <v>36526</v>
      </c>
      <c r="K43716" t="b">
        <f>IFERROR(VLOOKUP(F43716,english_mapping!A:B,2,FALSE),"NA")</f>
        <v>1</v>
      </c>
      <c r="L43716" t="str">
        <f t="shared" ref="L43716:L43779" si="683">IFERROR(LEFT(D43716,(FIND("|",D43716))-1),D43716)</f>
        <v>Software</v>
      </c>
    </row>
    <row r="43717" spans="1:12" x14ac:dyDescent="0.25">
      <c r="A43717" t="s">
        <v>152433</v>
      </c>
      <c r="B43717" t="s">
        <v>152434</v>
      </c>
      <c r="C43717" t="s">
        <v>152435</v>
      </c>
      <c r="D43717" t="s">
        <v>42889</v>
      </c>
      <c r="E43717" t="s">
        <v>14</v>
      </c>
      <c r="F43717" t="s">
        <v>21</v>
      </c>
      <c r="G43717" t="s">
        <v>59</v>
      </c>
      <c r="H43717" t="s">
        <v>60</v>
      </c>
      <c r="I43717" t="s">
        <v>66</v>
      </c>
      <c r="J43717" s="1">
        <v>39814</v>
      </c>
      <c r="K43717" t="b">
        <f>IFERROR(VLOOKUP(F43717,english_mapping!A:B,2,FALSE),"NA")</f>
        <v>1</v>
      </c>
      <c r="L43717" t="str">
        <f t="shared" si="683"/>
        <v>Curated Web</v>
      </c>
    </row>
    <row r="43718" spans="1:12" x14ac:dyDescent="0.25">
      <c r="A43718" t="s">
        <v>152436</v>
      </c>
      <c r="B43718" t="s">
        <v>152437</v>
      </c>
      <c r="C43718" t="s">
        <v>152438</v>
      </c>
      <c r="D43718" t="s">
        <v>3563</v>
      </c>
      <c r="E43718" t="s">
        <v>109</v>
      </c>
      <c r="F43718" t="s">
        <v>21</v>
      </c>
      <c r="G43718" t="s">
        <v>154</v>
      </c>
      <c r="H43718" t="s">
        <v>242</v>
      </c>
      <c r="I43718" t="s">
        <v>1651</v>
      </c>
      <c r="J43718" s="1">
        <v>36530</v>
      </c>
      <c r="K43718" t="b">
        <f>IFERROR(VLOOKUP(F43718,english_mapping!A:B,2,FALSE),"NA")</f>
        <v>1</v>
      </c>
      <c r="L43718" t="str">
        <f t="shared" si="683"/>
        <v>Pharmaceuticals</v>
      </c>
    </row>
    <row r="43719" spans="1:12" x14ac:dyDescent="0.25">
      <c r="A43719" t="s">
        <v>152439</v>
      </c>
      <c r="B43719" t="s">
        <v>152440</v>
      </c>
      <c r="C43719" t="s">
        <v>152441</v>
      </c>
      <c r="D43719" t="s">
        <v>32</v>
      </c>
      <c r="E43719" t="s">
        <v>205</v>
      </c>
      <c r="F43719" t="s">
        <v>21</v>
      </c>
      <c r="G43719" t="s">
        <v>59</v>
      </c>
      <c r="H43719" t="s">
        <v>60</v>
      </c>
      <c r="I43719" t="s">
        <v>616</v>
      </c>
      <c r="J43719" s="1">
        <v>41183</v>
      </c>
      <c r="K43719" t="b">
        <f>IFERROR(VLOOKUP(F43719,english_mapping!A:B,2,FALSE),"NA")</f>
        <v>1</v>
      </c>
      <c r="L43719" t="str">
        <f t="shared" si="683"/>
        <v>Curated Web</v>
      </c>
    </row>
    <row r="43720" spans="1:12" x14ac:dyDescent="0.25">
      <c r="A43720" t="s">
        <v>152442</v>
      </c>
      <c r="B43720" t="s">
        <v>152443</v>
      </c>
      <c r="C43720" t="s">
        <v>152444</v>
      </c>
      <c r="D43720" t="s">
        <v>152445</v>
      </c>
      <c r="E43720" t="s">
        <v>14</v>
      </c>
      <c r="F43720" t="s">
        <v>21</v>
      </c>
      <c r="G43720" t="s">
        <v>154</v>
      </c>
      <c r="H43720" t="s">
        <v>242</v>
      </c>
      <c r="I43720" t="s">
        <v>242</v>
      </c>
      <c r="K43720" t="b">
        <f>IFERROR(VLOOKUP(F43720,english_mapping!A:B,2,FALSE),"NA")</f>
        <v>1</v>
      </c>
      <c r="L43720" t="str">
        <f t="shared" si="683"/>
        <v>Craft Beer</v>
      </c>
    </row>
    <row r="43721" spans="1:12" x14ac:dyDescent="0.25">
      <c r="A43721" t="s">
        <v>152446</v>
      </c>
      <c r="B43721" t="s">
        <v>152447</v>
      </c>
      <c r="C43721" t="s">
        <v>152448</v>
      </c>
      <c r="D43721" t="s">
        <v>152449</v>
      </c>
      <c r="E43721" t="s">
        <v>14</v>
      </c>
      <c r="F43721" t="s">
        <v>124</v>
      </c>
      <c r="G43721" t="s">
        <v>152450</v>
      </c>
      <c r="H43721" t="s">
        <v>3296</v>
      </c>
      <c r="I43721" t="s">
        <v>152451</v>
      </c>
      <c r="J43721" t="s">
        <v>16609</v>
      </c>
      <c r="K43721" t="b">
        <f>IFERROR(VLOOKUP(F43721,english_mapping!A:B,2,FALSE),"NA")</f>
        <v>1</v>
      </c>
      <c r="L43721" t="str">
        <f t="shared" si="683"/>
        <v>Artificial Intelligence</v>
      </c>
    </row>
    <row r="43722" spans="1:12" x14ac:dyDescent="0.25">
      <c r="A43722" t="s">
        <v>152452</v>
      </c>
      <c r="B43722" t="s">
        <v>152453</v>
      </c>
      <c r="C43722" t="s">
        <v>152454</v>
      </c>
      <c r="D43722" t="s">
        <v>356</v>
      </c>
      <c r="E43722" t="s">
        <v>14</v>
      </c>
      <c r="F43722" t="s">
        <v>33</v>
      </c>
      <c r="G43722">
        <v>30</v>
      </c>
      <c r="H43722" t="s">
        <v>2780</v>
      </c>
      <c r="I43722" t="s">
        <v>2780</v>
      </c>
      <c r="J43722" s="1">
        <v>39823</v>
      </c>
      <c r="K43722" t="b">
        <f>IFERROR(VLOOKUP(F43722,english_mapping!A:B,2,FALSE),"NA")</f>
        <v>0</v>
      </c>
      <c r="L43722" t="str">
        <f t="shared" si="683"/>
        <v>Manufacturing</v>
      </c>
    </row>
    <row r="43723" spans="1:12" x14ac:dyDescent="0.25">
      <c r="A43723" t="s">
        <v>152455</v>
      </c>
      <c r="B43723" t="s">
        <v>152456</v>
      </c>
      <c r="C43723" t="s">
        <v>152457</v>
      </c>
      <c r="D43723" t="s">
        <v>152458</v>
      </c>
      <c r="E43723" t="s">
        <v>14</v>
      </c>
      <c r="F43723" t="s">
        <v>21</v>
      </c>
      <c r="G43723" t="s">
        <v>434</v>
      </c>
      <c r="H43723" t="s">
        <v>6476</v>
      </c>
      <c r="I43723" t="s">
        <v>6476</v>
      </c>
      <c r="J43723" t="s">
        <v>34152</v>
      </c>
      <c r="K43723" t="b">
        <f>IFERROR(VLOOKUP(F43723,english_mapping!A:B,2,FALSE),"NA")</f>
        <v>1</v>
      </c>
      <c r="L43723" t="str">
        <f t="shared" si="683"/>
        <v>Apps</v>
      </c>
    </row>
    <row r="43724" spans="1:12" x14ac:dyDescent="0.25">
      <c r="A43724" t="s">
        <v>152459</v>
      </c>
      <c r="B43724" t="s">
        <v>152460</v>
      </c>
      <c r="C43724" t="s">
        <v>152461</v>
      </c>
      <c r="D43724" t="s">
        <v>152462</v>
      </c>
      <c r="E43724" t="s">
        <v>14</v>
      </c>
      <c r="K43724" t="str">
        <f>IFERROR(VLOOKUP(F43724,english_mapping!A:B,2,FALSE),"NA")</f>
        <v>NA</v>
      </c>
      <c r="L43724" t="str">
        <f t="shared" si="683"/>
        <v>Apps</v>
      </c>
    </row>
    <row r="43725" spans="1:12" x14ac:dyDescent="0.25">
      <c r="A43725" t="s">
        <v>152463</v>
      </c>
      <c r="B43725" t="s">
        <v>152464</v>
      </c>
      <c r="C43725" t="s">
        <v>152465</v>
      </c>
      <c r="D43725" t="s">
        <v>65</v>
      </c>
      <c r="E43725" t="s">
        <v>14</v>
      </c>
      <c r="F43725" t="s">
        <v>21</v>
      </c>
      <c r="G43725" t="s">
        <v>993</v>
      </c>
      <c r="H43725" t="s">
        <v>14336</v>
      </c>
      <c r="I43725" t="s">
        <v>31868</v>
      </c>
      <c r="K43725" t="b">
        <f>IFERROR(VLOOKUP(F43725,english_mapping!A:B,2,FALSE),"NA")</f>
        <v>1</v>
      </c>
      <c r="L43725" t="str">
        <f t="shared" si="683"/>
        <v>Mobile</v>
      </c>
    </row>
    <row r="43726" spans="1:12" x14ac:dyDescent="0.25">
      <c r="A43726" t="s">
        <v>152466</v>
      </c>
      <c r="B43726" t="s">
        <v>152467</v>
      </c>
      <c r="C43726" t="s">
        <v>152468</v>
      </c>
      <c r="D43726" t="s">
        <v>70483</v>
      </c>
      <c r="E43726" t="s">
        <v>14</v>
      </c>
      <c r="F43726" t="s">
        <v>21</v>
      </c>
      <c r="G43726" t="s">
        <v>138</v>
      </c>
      <c r="H43726" t="s">
        <v>139</v>
      </c>
      <c r="I43726" t="s">
        <v>139</v>
      </c>
      <c r="J43726" s="1">
        <v>42005</v>
      </c>
      <c r="K43726" t="b">
        <f>IFERROR(VLOOKUP(F43726,english_mapping!A:B,2,FALSE),"NA")</f>
        <v>1</v>
      </c>
      <c r="L43726" t="str">
        <f t="shared" si="683"/>
        <v>Investment Management</v>
      </c>
    </row>
    <row r="43727" spans="1:12" x14ac:dyDescent="0.25">
      <c r="A43727" t="s">
        <v>152469</v>
      </c>
      <c r="B43727" t="s">
        <v>152470</v>
      </c>
      <c r="C43727" t="s">
        <v>152471</v>
      </c>
      <c r="D43727" t="s">
        <v>42790</v>
      </c>
      <c r="E43727" t="s">
        <v>109</v>
      </c>
      <c r="K43727" t="str">
        <f>IFERROR(VLOOKUP(F43727,english_mapping!A:B,2,FALSE),"NA")</f>
        <v>NA</v>
      </c>
      <c r="L43727" t="str">
        <f t="shared" si="683"/>
        <v>Health Care</v>
      </c>
    </row>
    <row r="43728" spans="1:12" x14ac:dyDescent="0.25">
      <c r="A43728" t="s">
        <v>152472</v>
      </c>
      <c r="B43728" t="s">
        <v>152473</v>
      </c>
      <c r="C43728" t="s">
        <v>152474</v>
      </c>
      <c r="D43728" t="s">
        <v>152475</v>
      </c>
      <c r="E43728" t="s">
        <v>14</v>
      </c>
      <c r="F43728" t="s">
        <v>321</v>
      </c>
      <c r="G43728">
        <v>9</v>
      </c>
      <c r="H43728" t="s">
        <v>322</v>
      </c>
      <c r="I43728" t="s">
        <v>322</v>
      </c>
      <c r="J43728" s="1">
        <v>39814</v>
      </c>
      <c r="K43728" t="b">
        <f>IFERROR(VLOOKUP(F43728,english_mapping!A:B,2,FALSE),"NA")</f>
        <v>0</v>
      </c>
      <c r="L43728" t="str">
        <f t="shared" si="683"/>
        <v>EdTech</v>
      </c>
    </row>
    <row r="43729" spans="1:12" x14ac:dyDescent="0.25">
      <c r="A43729" t="s">
        <v>152476</v>
      </c>
      <c r="B43729" t="s">
        <v>152477</v>
      </c>
      <c r="C43729" t="s">
        <v>152478</v>
      </c>
      <c r="D43729" t="s">
        <v>780</v>
      </c>
      <c r="E43729" t="s">
        <v>14</v>
      </c>
      <c r="F43729" t="s">
        <v>21</v>
      </c>
      <c r="G43729" t="s">
        <v>59</v>
      </c>
      <c r="H43729" t="s">
        <v>60</v>
      </c>
      <c r="I43729" t="s">
        <v>4087</v>
      </c>
      <c r="K43729" t="b">
        <f>IFERROR(VLOOKUP(F43729,english_mapping!A:B,2,FALSE),"NA")</f>
        <v>1</v>
      </c>
      <c r="L43729" t="str">
        <f t="shared" si="683"/>
        <v>Clean Technology</v>
      </c>
    </row>
    <row r="43730" spans="1:12" x14ac:dyDescent="0.25">
      <c r="A43730" t="s">
        <v>152479</v>
      </c>
      <c r="B43730" t="s">
        <v>152480</v>
      </c>
      <c r="C43730" t="s">
        <v>152481</v>
      </c>
      <c r="D43730" t="s">
        <v>3474</v>
      </c>
      <c r="E43730" t="s">
        <v>14</v>
      </c>
      <c r="J43730" s="1">
        <v>41275</v>
      </c>
      <c r="K43730" t="str">
        <f>IFERROR(VLOOKUP(F43730,english_mapping!A:B,2,FALSE),"NA")</f>
        <v>NA</v>
      </c>
      <c r="L43730" t="str">
        <f t="shared" si="683"/>
        <v>Information Technology</v>
      </c>
    </row>
    <row r="43731" spans="1:12" x14ac:dyDescent="0.25">
      <c r="A43731" t="s">
        <v>152482</v>
      </c>
      <c r="B43731" t="s">
        <v>152483</v>
      </c>
      <c r="C43731" t="s">
        <v>152484</v>
      </c>
      <c r="D43731" t="s">
        <v>2418</v>
      </c>
      <c r="E43731" t="s">
        <v>14</v>
      </c>
      <c r="F43731" t="s">
        <v>124</v>
      </c>
      <c r="G43731" t="s">
        <v>125</v>
      </c>
      <c r="H43731" t="s">
        <v>126</v>
      </c>
      <c r="I43731" t="s">
        <v>126</v>
      </c>
      <c r="J43731" s="1">
        <v>41284</v>
      </c>
      <c r="K43731" t="b">
        <f>IFERROR(VLOOKUP(F43731,english_mapping!A:B,2,FALSE),"NA")</f>
        <v>1</v>
      </c>
      <c r="L43731" t="str">
        <f t="shared" si="683"/>
        <v>Food Processing</v>
      </c>
    </row>
    <row r="43732" spans="1:12" x14ac:dyDescent="0.25">
      <c r="A43732" t="s">
        <v>152485</v>
      </c>
      <c r="B43732" t="s">
        <v>152486</v>
      </c>
      <c r="C43732" t="s">
        <v>152487</v>
      </c>
      <c r="D43732" t="s">
        <v>152488</v>
      </c>
      <c r="E43732" t="s">
        <v>14</v>
      </c>
      <c r="F43732" t="s">
        <v>52</v>
      </c>
      <c r="G43732" t="s">
        <v>53</v>
      </c>
      <c r="H43732" t="s">
        <v>54</v>
      </c>
      <c r="I43732" t="s">
        <v>54</v>
      </c>
      <c r="K43732" t="b">
        <f>IFERROR(VLOOKUP(F43732,english_mapping!A:B,2,FALSE),"NA")</f>
        <v>1</v>
      </c>
      <c r="L43732" t="str">
        <f t="shared" si="683"/>
        <v>Face Recognition</v>
      </c>
    </row>
    <row r="43733" spans="1:12" x14ac:dyDescent="0.25">
      <c r="A43733" t="s">
        <v>152489</v>
      </c>
      <c r="B43733" t="s">
        <v>152490</v>
      </c>
      <c r="C43733" t="s">
        <v>152491</v>
      </c>
      <c r="D43733" t="s">
        <v>152492</v>
      </c>
      <c r="E43733" t="s">
        <v>14</v>
      </c>
      <c r="F43733" t="s">
        <v>15</v>
      </c>
      <c r="G43733">
        <v>16</v>
      </c>
      <c r="H43733" t="s">
        <v>16</v>
      </c>
      <c r="I43733" t="s">
        <v>16</v>
      </c>
      <c r="J43733" s="1">
        <v>41345</v>
      </c>
      <c r="K43733" t="b">
        <f>IFERROR(VLOOKUP(F43733,english_mapping!A:B,2,FALSE),"NA")</f>
        <v>1</v>
      </c>
      <c r="L43733" t="str">
        <f t="shared" si="683"/>
        <v>E-Commerce</v>
      </c>
    </row>
    <row r="43734" spans="1:12" x14ac:dyDescent="0.25">
      <c r="A43734" t="s">
        <v>152493</v>
      </c>
      <c r="B43734" t="s">
        <v>152494</v>
      </c>
      <c r="C43734" t="s">
        <v>152495</v>
      </c>
      <c r="D43734" t="s">
        <v>152496</v>
      </c>
      <c r="E43734" t="s">
        <v>14</v>
      </c>
      <c r="J43734" t="s">
        <v>11838</v>
      </c>
      <c r="K43734" t="str">
        <f>IFERROR(VLOOKUP(F43734,english_mapping!A:B,2,FALSE),"NA")</f>
        <v>NA</v>
      </c>
      <c r="L43734" t="str">
        <f t="shared" si="683"/>
        <v>CRM</v>
      </c>
    </row>
    <row r="43735" spans="1:12" x14ac:dyDescent="0.25">
      <c r="A43735" t="s">
        <v>152497</v>
      </c>
      <c r="B43735" t="s">
        <v>152498</v>
      </c>
      <c r="C43735" t="s">
        <v>152499</v>
      </c>
      <c r="D43735" t="s">
        <v>152500</v>
      </c>
      <c r="E43735" t="s">
        <v>14</v>
      </c>
      <c r="F43735" t="s">
        <v>21</v>
      </c>
      <c r="G43735" t="s">
        <v>655</v>
      </c>
      <c r="H43735" t="s">
        <v>656</v>
      </c>
      <c r="I43735" t="s">
        <v>7643</v>
      </c>
      <c r="J43735" t="s">
        <v>25485</v>
      </c>
      <c r="K43735" t="b">
        <f>IFERROR(VLOOKUP(F43735,english_mapping!A:B,2,FALSE),"NA")</f>
        <v>1</v>
      </c>
      <c r="L43735" t="str">
        <f t="shared" si="683"/>
        <v>Curated Web</v>
      </c>
    </row>
    <row r="43736" spans="1:12" x14ac:dyDescent="0.25">
      <c r="A43736" t="s">
        <v>152501</v>
      </c>
      <c r="B43736" t="s">
        <v>152502</v>
      </c>
      <c r="C43736" t="s">
        <v>152503</v>
      </c>
      <c r="D43736" t="s">
        <v>152504</v>
      </c>
      <c r="E43736" t="s">
        <v>14</v>
      </c>
      <c r="F43736" t="s">
        <v>21</v>
      </c>
      <c r="G43736" t="s">
        <v>22</v>
      </c>
      <c r="H43736" t="s">
        <v>7909</v>
      </c>
      <c r="I43736" t="s">
        <v>2795</v>
      </c>
      <c r="J43736" t="s">
        <v>6722</v>
      </c>
      <c r="K43736" t="b">
        <f>IFERROR(VLOOKUP(F43736,english_mapping!A:B,2,FALSE),"NA")</f>
        <v>1</v>
      </c>
      <c r="L43736" t="str">
        <f t="shared" si="683"/>
        <v>Computers</v>
      </c>
    </row>
    <row r="43737" spans="1:12" x14ac:dyDescent="0.25">
      <c r="A43737" t="s">
        <v>152505</v>
      </c>
      <c r="B43737" t="s">
        <v>152506</v>
      </c>
      <c r="C43737" t="s">
        <v>152507</v>
      </c>
      <c r="D43737" t="s">
        <v>115949</v>
      </c>
      <c r="E43737" t="s">
        <v>14</v>
      </c>
      <c r="F43737" t="s">
        <v>3481</v>
      </c>
      <c r="G43737">
        <v>14</v>
      </c>
      <c r="H43737" t="s">
        <v>44416</v>
      </c>
      <c r="I43737" t="s">
        <v>30992</v>
      </c>
      <c r="J43737" s="1">
        <v>42009</v>
      </c>
      <c r="K43737" t="b">
        <f>IFERROR(VLOOKUP(F43737,english_mapping!A:B,2,FALSE),"NA")</f>
        <v>0</v>
      </c>
      <c r="L43737" t="str">
        <f t="shared" si="683"/>
        <v>Finance</v>
      </c>
    </row>
    <row r="43738" spans="1:12" x14ac:dyDescent="0.25">
      <c r="A43738" t="s">
        <v>152508</v>
      </c>
      <c r="B43738" t="s">
        <v>152509</v>
      </c>
      <c r="C43738" t="s">
        <v>152510</v>
      </c>
      <c r="D43738" t="s">
        <v>70</v>
      </c>
      <c r="E43738" t="s">
        <v>14</v>
      </c>
      <c r="F43738" t="s">
        <v>21</v>
      </c>
      <c r="G43738" t="s">
        <v>3238</v>
      </c>
      <c r="H43738" t="s">
        <v>3239</v>
      </c>
      <c r="I43738" t="s">
        <v>3239</v>
      </c>
      <c r="J43738" s="1">
        <v>38722</v>
      </c>
      <c r="K43738" t="b">
        <f>IFERROR(VLOOKUP(F43738,english_mapping!A:B,2,FALSE),"NA")</f>
        <v>1</v>
      </c>
      <c r="L43738" t="str">
        <f t="shared" si="683"/>
        <v>E-Commerce</v>
      </c>
    </row>
    <row r="43739" spans="1:12" x14ac:dyDescent="0.25">
      <c r="A43739" t="s">
        <v>152511</v>
      </c>
      <c r="B43739" t="s">
        <v>152512</v>
      </c>
      <c r="C43739" t="s">
        <v>152513</v>
      </c>
      <c r="D43739" t="s">
        <v>644</v>
      </c>
      <c r="E43739" t="s">
        <v>109</v>
      </c>
      <c r="F43739" t="s">
        <v>21</v>
      </c>
      <c r="G43739" t="s">
        <v>94</v>
      </c>
      <c r="H43739" t="s">
        <v>3373</v>
      </c>
      <c r="I43739" t="s">
        <v>24021</v>
      </c>
      <c r="K43739" t="b">
        <f>IFERROR(VLOOKUP(F43739,english_mapping!A:B,2,FALSE),"NA")</f>
        <v>1</v>
      </c>
      <c r="L43739" t="str">
        <f t="shared" si="683"/>
        <v>Biotechnology</v>
      </c>
    </row>
    <row r="43740" spans="1:12" x14ac:dyDescent="0.25">
      <c r="A43740" t="s">
        <v>152514</v>
      </c>
      <c r="B43740" t="s">
        <v>152515</v>
      </c>
      <c r="C43740" t="s">
        <v>152516</v>
      </c>
      <c r="D43740" t="s">
        <v>356</v>
      </c>
      <c r="E43740" t="s">
        <v>14</v>
      </c>
      <c r="F43740" t="s">
        <v>21</v>
      </c>
      <c r="G43740" t="s">
        <v>5067</v>
      </c>
      <c r="H43740" t="s">
        <v>5068</v>
      </c>
      <c r="I43740" t="s">
        <v>5068</v>
      </c>
      <c r="K43740" t="b">
        <f>IFERROR(VLOOKUP(F43740,english_mapping!A:B,2,FALSE),"NA")</f>
        <v>1</v>
      </c>
      <c r="L43740" t="str">
        <f t="shared" si="683"/>
        <v>Manufacturing</v>
      </c>
    </row>
    <row r="43741" spans="1:12" x14ac:dyDescent="0.25">
      <c r="A43741" t="s">
        <v>152517</v>
      </c>
      <c r="B43741" t="s">
        <v>152518</v>
      </c>
      <c r="C43741" t="s">
        <v>152519</v>
      </c>
      <c r="D43741" t="s">
        <v>152520</v>
      </c>
      <c r="E43741" t="s">
        <v>14</v>
      </c>
      <c r="F43741" t="s">
        <v>124</v>
      </c>
      <c r="G43741" t="s">
        <v>125</v>
      </c>
      <c r="H43741" t="s">
        <v>126</v>
      </c>
      <c r="I43741" t="s">
        <v>126</v>
      </c>
      <c r="J43741" s="1">
        <v>41275</v>
      </c>
      <c r="K43741" t="b">
        <f>IFERROR(VLOOKUP(F43741,english_mapping!A:B,2,FALSE),"NA")</f>
        <v>1</v>
      </c>
      <c r="L43741" t="str">
        <f t="shared" si="683"/>
        <v>Enterprise Software</v>
      </c>
    </row>
    <row r="43742" spans="1:12" x14ac:dyDescent="0.25">
      <c r="A43742" t="s">
        <v>152521</v>
      </c>
      <c r="B43742" t="s">
        <v>152522</v>
      </c>
      <c r="C43742" t="s">
        <v>152523</v>
      </c>
      <c r="D43742" t="s">
        <v>41175</v>
      </c>
      <c r="E43742" t="s">
        <v>14</v>
      </c>
      <c r="F43742" t="s">
        <v>21</v>
      </c>
      <c r="G43742" t="s">
        <v>59</v>
      </c>
      <c r="H43742" t="s">
        <v>60</v>
      </c>
      <c r="I43742" t="s">
        <v>66</v>
      </c>
      <c r="J43742" s="1">
        <v>41286</v>
      </c>
      <c r="K43742" t="b">
        <f>IFERROR(VLOOKUP(F43742,english_mapping!A:B,2,FALSE),"NA")</f>
        <v>1</v>
      </c>
      <c r="L43742" t="str">
        <f t="shared" si="683"/>
        <v>Analytics</v>
      </c>
    </row>
    <row r="43743" spans="1:12" x14ac:dyDescent="0.25">
      <c r="A43743" t="s">
        <v>152524</v>
      </c>
      <c r="B43743" t="s">
        <v>152525</v>
      </c>
      <c r="C43743" t="s">
        <v>152526</v>
      </c>
      <c r="D43743" t="s">
        <v>152527</v>
      </c>
      <c r="E43743" t="s">
        <v>14</v>
      </c>
      <c r="F43743" t="s">
        <v>21</v>
      </c>
      <c r="G43743" t="s">
        <v>138</v>
      </c>
      <c r="H43743" t="s">
        <v>139</v>
      </c>
      <c r="I43743" t="s">
        <v>139</v>
      </c>
      <c r="J43743" s="1">
        <v>38722</v>
      </c>
      <c r="K43743" t="b">
        <f>IFERROR(VLOOKUP(F43743,english_mapping!A:B,2,FALSE),"NA")</f>
        <v>1</v>
      </c>
      <c r="L43743" t="str">
        <f t="shared" si="683"/>
        <v>Android</v>
      </c>
    </row>
    <row r="43744" spans="1:12" x14ac:dyDescent="0.25">
      <c r="A43744" t="s">
        <v>152528</v>
      </c>
      <c r="B43744" t="s">
        <v>152529</v>
      </c>
      <c r="C43744" t="s">
        <v>152530</v>
      </c>
      <c r="D43744" t="s">
        <v>38</v>
      </c>
      <c r="E43744" t="s">
        <v>14</v>
      </c>
      <c r="F43744" t="s">
        <v>21</v>
      </c>
      <c r="G43744" t="s">
        <v>5067</v>
      </c>
      <c r="H43744" t="s">
        <v>5068</v>
      </c>
      <c r="I43744" t="s">
        <v>5068</v>
      </c>
      <c r="J43744" s="1">
        <v>37257</v>
      </c>
      <c r="K43744" t="b">
        <f>IFERROR(VLOOKUP(F43744,english_mapping!A:B,2,FALSE),"NA")</f>
        <v>1</v>
      </c>
      <c r="L43744" t="str">
        <f t="shared" si="683"/>
        <v>Software</v>
      </c>
    </row>
    <row r="43745" spans="1:12" x14ac:dyDescent="0.25">
      <c r="A43745" t="s">
        <v>152531</v>
      </c>
      <c r="B43745" t="s">
        <v>152532</v>
      </c>
      <c r="C43745" t="s">
        <v>152533</v>
      </c>
      <c r="D43745" t="s">
        <v>152534</v>
      </c>
      <c r="E43745" t="s">
        <v>14</v>
      </c>
      <c r="F43745" t="s">
        <v>21</v>
      </c>
      <c r="G43745" t="s">
        <v>59</v>
      </c>
      <c r="H43745" t="s">
        <v>4498</v>
      </c>
      <c r="I43745" t="s">
        <v>43063</v>
      </c>
      <c r="J43745" s="1">
        <v>39814</v>
      </c>
      <c r="K43745" t="b">
        <f>IFERROR(VLOOKUP(F43745,english_mapping!A:B,2,FALSE),"NA")</f>
        <v>1</v>
      </c>
      <c r="L43745" t="str">
        <f t="shared" si="683"/>
        <v>CRM</v>
      </c>
    </row>
    <row r="43746" spans="1:12" x14ac:dyDescent="0.25">
      <c r="A43746" t="s">
        <v>152535</v>
      </c>
      <c r="B43746" t="s">
        <v>152536</v>
      </c>
      <c r="C43746" t="s">
        <v>152537</v>
      </c>
      <c r="D43746" t="s">
        <v>51</v>
      </c>
      <c r="E43746" t="s">
        <v>14</v>
      </c>
      <c r="F43746" t="s">
        <v>21</v>
      </c>
      <c r="G43746" t="s">
        <v>59</v>
      </c>
      <c r="H43746" t="s">
        <v>60</v>
      </c>
      <c r="I43746" t="s">
        <v>66</v>
      </c>
      <c r="J43746" s="1">
        <v>40034</v>
      </c>
      <c r="K43746" t="b">
        <f>IFERROR(VLOOKUP(F43746,english_mapping!A:B,2,FALSE),"NA")</f>
        <v>1</v>
      </c>
      <c r="L43746" t="str">
        <f t="shared" si="683"/>
        <v>Biotechnology</v>
      </c>
    </row>
    <row r="43747" spans="1:12" x14ac:dyDescent="0.25">
      <c r="A43747" t="s">
        <v>152538</v>
      </c>
      <c r="B43747" t="s">
        <v>152539</v>
      </c>
      <c r="C43747" t="s">
        <v>152540</v>
      </c>
      <c r="D43747" t="s">
        <v>130322</v>
      </c>
      <c r="E43747" t="s">
        <v>14</v>
      </c>
      <c r="F43747" t="s">
        <v>21</v>
      </c>
      <c r="G43747" t="s">
        <v>534</v>
      </c>
      <c r="H43747" t="s">
        <v>535</v>
      </c>
      <c r="I43747" t="s">
        <v>536</v>
      </c>
      <c r="J43747" s="1">
        <v>40909</v>
      </c>
      <c r="K43747" t="b">
        <f>IFERROR(VLOOKUP(F43747,english_mapping!A:B,2,FALSE),"NA")</f>
        <v>1</v>
      </c>
      <c r="L43747" t="str">
        <f t="shared" si="683"/>
        <v>SaaS</v>
      </c>
    </row>
    <row r="43748" spans="1:12" x14ac:dyDescent="0.25">
      <c r="A43748" t="s">
        <v>152541</v>
      </c>
      <c r="B43748" t="s">
        <v>152539</v>
      </c>
      <c r="C43748" t="s">
        <v>152542</v>
      </c>
      <c r="D43748" t="s">
        <v>152543</v>
      </c>
      <c r="E43748" t="s">
        <v>14</v>
      </c>
      <c r="F43748" t="s">
        <v>21</v>
      </c>
      <c r="G43748" t="s">
        <v>59</v>
      </c>
      <c r="H43748" t="s">
        <v>60</v>
      </c>
      <c r="I43748" t="s">
        <v>66</v>
      </c>
      <c r="J43748" t="s">
        <v>61714</v>
      </c>
      <c r="K43748" t="b">
        <f>IFERROR(VLOOKUP(F43748,english_mapping!A:B,2,FALSE),"NA")</f>
        <v>1</v>
      </c>
      <c r="L43748" t="str">
        <f t="shared" si="683"/>
        <v>Educational Games</v>
      </c>
    </row>
    <row r="43749" spans="1:12" x14ac:dyDescent="0.25">
      <c r="A43749" t="s">
        <v>152544</v>
      </c>
      <c r="B43749" t="s">
        <v>152545</v>
      </c>
      <c r="C43749" t="s">
        <v>152546</v>
      </c>
      <c r="D43749" t="s">
        <v>152547</v>
      </c>
      <c r="E43749" t="s">
        <v>14</v>
      </c>
      <c r="F43749" t="s">
        <v>21</v>
      </c>
      <c r="G43749" t="s">
        <v>655</v>
      </c>
      <c r="H43749" t="s">
        <v>656</v>
      </c>
      <c r="I43749" t="s">
        <v>13220</v>
      </c>
      <c r="J43749" s="1">
        <v>40910</v>
      </c>
      <c r="K43749" t="b">
        <f>IFERROR(VLOOKUP(F43749,english_mapping!A:B,2,FALSE),"NA")</f>
        <v>1</v>
      </c>
      <c r="L43749" t="str">
        <f t="shared" si="683"/>
        <v>Consumer Electronics</v>
      </c>
    </row>
    <row r="43750" spans="1:12" x14ac:dyDescent="0.25">
      <c r="A43750" t="s">
        <v>152548</v>
      </c>
      <c r="B43750" t="s">
        <v>152549</v>
      </c>
      <c r="C43750" t="s">
        <v>152550</v>
      </c>
      <c r="D43750" t="s">
        <v>152551</v>
      </c>
      <c r="E43750" t="s">
        <v>14</v>
      </c>
      <c r="F43750" t="s">
        <v>274</v>
      </c>
      <c r="G43750">
        <v>17</v>
      </c>
      <c r="H43750" t="s">
        <v>468</v>
      </c>
      <c r="I43750" t="s">
        <v>468</v>
      </c>
      <c r="J43750" s="1">
        <v>41648</v>
      </c>
      <c r="K43750" t="b">
        <f>IFERROR(VLOOKUP(F43750,english_mapping!A:B,2,FALSE),"NA")</f>
        <v>0</v>
      </c>
      <c r="L43750" t="str">
        <f t="shared" si="683"/>
        <v>Lead Generation</v>
      </c>
    </row>
    <row r="43751" spans="1:12" x14ac:dyDescent="0.25">
      <c r="A43751" t="s">
        <v>152552</v>
      </c>
      <c r="B43751" t="s">
        <v>152553</v>
      </c>
      <c r="C43751" t="s">
        <v>152554</v>
      </c>
      <c r="D43751" t="s">
        <v>4156</v>
      </c>
      <c r="E43751" t="s">
        <v>109</v>
      </c>
      <c r="F43751" t="s">
        <v>21</v>
      </c>
      <c r="G43751" t="s">
        <v>59</v>
      </c>
      <c r="H43751" t="s">
        <v>60</v>
      </c>
      <c r="I43751" t="s">
        <v>66</v>
      </c>
      <c r="K43751" t="b">
        <f>IFERROR(VLOOKUP(F43751,english_mapping!A:B,2,FALSE),"NA")</f>
        <v>1</v>
      </c>
      <c r="L43751" t="str">
        <f t="shared" si="683"/>
        <v>Health and Wellness</v>
      </c>
    </row>
    <row r="43752" spans="1:12" x14ac:dyDescent="0.25">
      <c r="A43752" t="s">
        <v>152555</v>
      </c>
      <c r="B43752" t="s">
        <v>152556</v>
      </c>
      <c r="C43752" t="s">
        <v>152557</v>
      </c>
      <c r="D43752" t="s">
        <v>152558</v>
      </c>
      <c r="E43752" t="s">
        <v>14</v>
      </c>
      <c r="F43752" t="s">
        <v>21</v>
      </c>
      <c r="G43752" t="s">
        <v>59</v>
      </c>
      <c r="H43752" t="s">
        <v>90</v>
      </c>
      <c r="I43752" t="s">
        <v>90</v>
      </c>
      <c r="J43752" s="1">
        <v>39456</v>
      </c>
      <c r="K43752" t="b">
        <f>IFERROR(VLOOKUP(F43752,english_mapping!A:B,2,FALSE),"NA")</f>
        <v>1</v>
      </c>
      <c r="L43752" t="str">
        <f t="shared" si="683"/>
        <v>Collaboration</v>
      </c>
    </row>
    <row r="43753" spans="1:12" x14ac:dyDescent="0.25">
      <c r="A43753" t="s">
        <v>152559</v>
      </c>
      <c r="B43753" t="s">
        <v>152560</v>
      </c>
      <c r="C43753" t="s">
        <v>152561</v>
      </c>
      <c r="D43753" t="s">
        <v>152562</v>
      </c>
      <c r="E43753" t="s">
        <v>14</v>
      </c>
      <c r="F43753" t="s">
        <v>21</v>
      </c>
      <c r="G43753" t="s">
        <v>101</v>
      </c>
      <c r="H43753" t="s">
        <v>102</v>
      </c>
      <c r="I43753" t="s">
        <v>103</v>
      </c>
      <c r="J43753" s="1">
        <v>41680</v>
      </c>
      <c r="K43753" t="b">
        <f>IFERROR(VLOOKUP(F43753,english_mapping!A:B,2,FALSE),"NA")</f>
        <v>1</v>
      </c>
      <c r="L43753" t="str">
        <f t="shared" si="683"/>
        <v>Mobile</v>
      </c>
    </row>
    <row r="43754" spans="1:12" x14ac:dyDescent="0.25">
      <c r="A43754" t="s">
        <v>152563</v>
      </c>
      <c r="B43754" t="s">
        <v>152564</v>
      </c>
      <c r="C43754" t="s">
        <v>152565</v>
      </c>
      <c r="D43754" t="s">
        <v>65</v>
      </c>
      <c r="E43754" t="s">
        <v>14</v>
      </c>
      <c r="F43754" t="s">
        <v>484</v>
      </c>
      <c r="H43754" t="s">
        <v>485</v>
      </c>
      <c r="I43754" t="s">
        <v>485</v>
      </c>
      <c r="J43754" t="s">
        <v>79796</v>
      </c>
      <c r="K43754" t="b">
        <f>IFERROR(VLOOKUP(F43754,english_mapping!A:B,2,FALSE),"NA")</f>
        <v>1</v>
      </c>
      <c r="L43754" t="str">
        <f t="shared" si="683"/>
        <v>Mobile</v>
      </c>
    </row>
    <row r="43755" spans="1:12" x14ac:dyDescent="0.25">
      <c r="A43755" t="s">
        <v>152566</v>
      </c>
      <c r="B43755" t="s">
        <v>152567</v>
      </c>
      <c r="C43755" t="s">
        <v>152568</v>
      </c>
      <c r="D43755" t="s">
        <v>800</v>
      </c>
      <c r="E43755" t="s">
        <v>14</v>
      </c>
      <c r="F43755" t="s">
        <v>1151</v>
      </c>
      <c r="G43755">
        <v>23</v>
      </c>
      <c r="H43755" t="s">
        <v>3098</v>
      </c>
      <c r="I43755" t="s">
        <v>3098</v>
      </c>
      <c r="J43755" s="1">
        <v>39814</v>
      </c>
      <c r="K43755" t="b">
        <f>IFERROR(VLOOKUP(F43755,english_mapping!A:B,2,FALSE),"NA")</f>
        <v>0</v>
      </c>
      <c r="L43755" t="str">
        <f t="shared" si="683"/>
        <v>Services</v>
      </c>
    </row>
    <row r="43756" spans="1:12" x14ac:dyDescent="0.25">
      <c r="A43756" t="s">
        <v>152569</v>
      </c>
      <c r="B43756" t="s">
        <v>152570</v>
      </c>
      <c r="C43756" t="s">
        <v>152571</v>
      </c>
      <c r="D43756" t="s">
        <v>152572</v>
      </c>
      <c r="E43756" t="s">
        <v>14</v>
      </c>
      <c r="F43756" t="s">
        <v>1401</v>
      </c>
      <c r="G43756">
        <v>5</v>
      </c>
      <c r="H43756" t="s">
        <v>1402</v>
      </c>
      <c r="I43756" t="s">
        <v>1402</v>
      </c>
      <c r="J43756" s="1">
        <v>41553</v>
      </c>
      <c r="K43756" t="b">
        <f>IFERROR(VLOOKUP(F43756,english_mapping!A:B,2,FALSE),"NA")</f>
        <v>0</v>
      </c>
      <c r="L43756" t="str">
        <f t="shared" si="683"/>
        <v>Collaborative Consumption</v>
      </c>
    </row>
    <row r="43757" spans="1:12" x14ac:dyDescent="0.25">
      <c r="A43757" t="s">
        <v>152573</v>
      </c>
      <c r="B43757" t="s">
        <v>152574</v>
      </c>
      <c r="C43757" t="s">
        <v>152575</v>
      </c>
      <c r="D43757" t="s">
        <v>152576</v>
      </c>
      <c r="E43757" t="s">
        <v>14</v>
      </c>
      <c r="F43757" t="s">
        <v>21</v>
      </c>
      <c r="G43757" t="s">
        <v>59</v>
      </c>
      <c r="H43757" t="s">
        <v>60</v>
      </c>
      <c r="I43757" t="s">
        <v>1186</v>
      </c>
      <c r="J43757" s="1">
        <v>40915</v>
      </c>
      <c r="K43757" t="b">
        <f>IFERROR(VLOOKUP(F43757,english_mapping!A:B,2,FALSE),"NA")</f>
        <v>1</v>
      </c>
      <c r="L43757" t="str">
        <f t="shared" si="683"/>
        <v>Content Discovery</v>
      </c>
    </row>
    <row r="43758" spans="1:12" x14ac:dyDescent="0.25">
      <c r="A43758" t="s">
        <v>152577</v>
      </c>
      <c r="B43758" t="s">
        <v>152578</v>
      </c>
      <c r="C43758" t="s">
        <v>152579</v>
      </c>
      <c r="D43758" t="s">
        <v>1416</v>
      </c>
      <c r="E43758" t="s">
        <v>14</v>
      </c>
      <c r="F43758" t="s">
        <v>21</v>
      </c>
      <c r="G43758" t="s">
        <v>94</v>
      </c>
      <c r="H43758" t="s">
        <v>95</v>
      </c>
      <c r="I43758" t="s">
        <v>96</v>
      </c>
      <c r="J43758" s="1">
        <v>39814</v>
      </c>
      <c r="K43758" t="b">
        <f>IFERROR(VLOOKUP(F43758,english_mapping!A:B,2,FALSE),"NA")</f>
        <v>1</v>
      </c>
      <c r="L43758" t="str">
        <f t="shared" si="683"/>
        <v>Semiconductors</v>
      </c>
    </row>
    <row r="43759" spans="1:12" x14ac:dyDescent="0.25">
      <c r="A43759" t="s">
        <v>152580</v>
      </c>
      <c r="B43759" t="s">
        <v>152581</v>
      </c>
      <c r="C43759" t="s">
        <v>152582</v>
      </c>
      <c r="D43759" t="s">
        <v>12434</v>
      </c>
      <c r="E43759" t="s">
        <v>14</v>
      </c>
      <c r="F43759" t="s">
        <v>15</v>
      </c>
      <c r="G43759">
        <v>25</v>
      </c>
      <c r="H43759" t="s">
        <v>147</v>
      </c>
      <c r="I43759" t="s">
        <v>147</v>
      </c>
      <c r="J43759" s="1">
        <v>40909</v>
      </c>
      <c r="K43759" t="b">
        <f>IFERROR(VLOOKUP(F43759,english_mapping!A:B,2,FALSE),"NA")</f>
        <v>1</v>
      </c>
      <c r="L43759" t="str">
        <f t="shared" si="683"/>
        <v>Recruiting</v>
      </c>
    </row>
    <row r="43760" spans="1:12" x14ac:dyDescent="0.25">
      <c r="A43760" t="s">
        <v>152583</v>
      </c>
      <c r="B43760" t="s">
        <v>152584</v>
      </c>
      <c r="C43760" t="s">
        <v>152585</v>
      </c>
      <c r="D43760" t="s">
        <v>51</v>
      </c>
      <c r="E43760" t="s">
        <v>14</v>
      </c>
      <c r="F43760" t="s">
        <v>21</v>
      </c>
      <c r="G43760" t="s">
        <v>77</v>
      </c>
      <c r="H43760" t="s">
        <v>1804</v>
      </c>
      <c r="I43760" t="s">
        <v>2586</v>
      </c>
      <c r="J43760" s="1">
        <v>38353</v>
      </c>
      <c r="K43760" t="b">
        <f>IFERROR(VLOOKUP(F43760,english_mapping!A:B,2,FALSE),"NA")</f>
        <v>1</v>
      </c>
      <c r="L43760" t="str">
        <f t="shared" si="683"/>
        <v>Biotechnology</v>
      </c>
    </row>
    <row r="43761" spans="1:12" x14ac:dyDescent="0.25">
      <c r="A43761" t="s">
        <v>152586</v>
      </c>
      <c r="B43761" t="s">
        <v>152587</v>
      </c>
      <c r="C43761" t="s">
        <v>152588</v>
      </c>
      <c r="D43761" t="s">
        <v>1447</v>
      </c>
      <c r="E43761" t="s">
        <v>14</v>
      </c>
      <c r="F43761" t="s">
        <v>1151</v>
      </c>
      <c r="G43761">
        <v>4</v>
      </c>
      <c r="H43761" t="s">
        <v>18974</v>
      </c>
      <c r="I43761" t="s">
        <v>18974</v>
      </c>
      <c r="J43761" s="1">
        <v>40544</v>
      </c>
      <c r="K43761" t="b">
        <f>IFERROR(VLOOKUP(F43761,english_mapping!A:B,2,FALSE),"NA")</f>
        <v>0</v>
      </c>
      <c r="L43761" t="str">
        <f t="shared" si="683"/>
        <v>Biotechnology</v>
      </c>
    </row>
    <row r="43762" spans="1:12" x14ac:dyDescent="0.25">
      <c r="A43762" t="s">
        <v>152589</v>
      </c>
      <c r="B43762" t="s">
        <v>152590</v>
      </c>
      <c r="C43762" t="s">
        <v>152591</v>
      </c>
      <c r="D43762" t="s">
        <v>284</v>
      </c>
      <c r="E43762" t="s">
        <v>14</v>
      </c>
      <c r="F43762" t="s">
        <v>15</v>
      </c>
      <c r="G43762">
        <v>16</v>
      </c>
      <c r="H43762" t="s">
        <v>16</v>
      </c>
      <c r="I43762" t="s">
        <v>16</v>
      </c>
      <c r="J43762" s="1">
        <v>40544</v>
      </c>
      <c r="K43762" t="b">
        <f>IFERROR(VLOOKUP(F43762,english_mapping!A:B,2,FALSE),"NA")</f>
        <v>1</v>
      </c>
      <c r="L43762" t="str">
        <f t="shared" si="683"/>
        <v>Real Estate</v>
      </c>
    </row>
    <row r="43763" spans="1:12" x14ac:dyDescent="0.25">
      <c r="A43763" t="s">
        <v>152592</v>
      </c>
      <c r="B43763" t="s">
        <v>152593</v>
      </c>
      <c r="D43763" t="s">
        <v>51</v>
      </c>
      <c r="E43763" t="s">
        <v>109</v>
      </c>
      <c r="F43763" t="s">
        <v>124</v>
      </c>
      <c r="G43763" t="s">
        <v>5719</v>
      </c>
      <c r="H43763" t="s">
        <v>126</v>
      </c>
      <c r="I43763" t="s">
        <v>37682</v>
      </c>
      <c r="J43763" s="1">
        <v>36892</v>
      </c>
      <c r="K43763" t="b">
        <f>IFERROR(VLOOKUP(F43763,english_mapping!A:B,2,FALSE),"NA")</f>
        <v>1</v>
      </c>
      <c r="L43763" t="str">
        <f t="shared" si="683"/>
        <v>Biotechnology</v>
      </c>
    </row>
    <row r="43764" spans="1:12" x14ac:dyDescent="0.25">
      <c r="A43764" t="s">
        <v>152594</v>
      </c>
      <c r="B43764" t="s">
        <v>152595</v>
      </c>
      <c r="C43764" t="s">
        <v>152596</v>
      </c>
      <c r="D43764" t="s">
        <v>70</v>
      </c>
      <c r="E43764" t="s">
        <v>14</v>
      </c>
      <c r="F43764" t="s">
        <v>21</v>
      </c>
      <c r="G43764" t="s">
        <v>101</v>
      </c>
      <c r="H43764" t="s">
        <v>706</v>
      </c>
      <c r="I43764" t="s">
        <v>152597</v>
      </c>
      <c r="J43764" s="1">
        <v>31778</v>
      </c>
      <c r="K43764" t="b">
        <f>IFERROR(VLOOKUP(F43764,english_mapping!A:B,2,FALSE),"NA")</f>
        <v>1</v>
      </c>
      <c r="L43764" t="str">
        <f t="shared" si="683"/>
        <v>E-Commerce</v>
      </c>
    </row>
    <row r="43765" spans="1:12" x14ac:dyDescent="0.25">
      <c r="A43765" t="s">
        <v>152598</v>
      </c>
      <c r="B43765" t="s">
        <v>152599</v>
      </c>
      <c r="D43765" t="s">
        <v>1318</v>
      </c>
      <c r="E43765" t="s">
        <v>14</v>
      </c>
      <c r="F43765" t="s">
        <v>21</v>
      </c>
      <c r="G43765" t="s">
        <v>84</v>
      </c>
      <c r="H43765" t="s">
        <v>9711</v>
      </c>
      <c r="I43765" t="s">
        <v>140639</v>
      </c>
      <c r="J43765" t="s">
        <v>36545</v>
      </c>
      <c r="K43765" t="b">
        <f>IFERROR(VLOOKUP(F43765,english_mapping!A:B,2,FALSE),"NA")</f>
        <v>1</v>
      </c>
      <c r="L43765" t="str">
        <f t="shared" si="683"/>
        <v>Automotive</v>
      </c>
    </row>
    <row r="43766" spans="1:12" x14ac:dyDescent="0.25">
      <c r="A43766" t="s">
        <v>152600</v>
      </c>
      <c r="B43766" t="s">
        <v>152601</v>
      </c>
      <c r="C43766" t="s">
        <v>152602</v>
      </c>
      <c r="D43766" t="s">
        <v>152603</v>
      </c>
      <c r="E43766" t="s">
        <v>205</v>
      </c>
      <c r="K43766" t="str">
        <f>IFERROR(VLOOKUP(F43766,english_mapping!A:B,2,FALSE),"NA")</f>
        <v>NA</v>
      </c>
      <c r="L43766" t="str">
        <f t="shared" si="683"/>
        <v>Content</v>
      </c>
    </row>
    <row r="43767" spans="1:12" x14ac:dyDescent="0.25">
      <c r="A43767" t="s">
        <v>152604</v>
      </c>
      <c r="B43767" t="s">
        <v>152605</v>
      </c>
      <c r="C43767" t="s">
        <v>152606</v>
      </c>
      <c r="D43767" t="s">
        <v>152607</v>
      </c>
      <c r="E43767" t="s">
        <v>14</v>
      </c>
      <c r="F43767" t="s">
        <v>484</v>
      </c>
      <c r="H43767" t="s">
        <v>485</v>
      </c>
      <c r="I43767" t="s">
        <v>485</v>
      </c>
      <c r="J43767" s="1">
        <v>40909</v>
      </c>
      <c r="K43767" t="b">
        <f>IFERROR(VLOOKUP(F43767,english_mapping!A:B,2,FALSE),"NA")</f>
        <v>1</v>
      </c>
      <c r="L43767" t="str">
        <f t="shared" si="683"/>
        <v>3D Printing</v>
      </c>
    </row>
    <row r="43768" spans="1:12" x14ac:dyDescent="0.25">
      <c r="A43768" t="s">
        <v>152608</v>
      </c>
      <c r="B43768" t="s">
        <v>152609</v>
      </c>
      <c r="C43768" t="s">
        <v>152610</v>
      </c>
      <c r="D43768" t="s">
        <v>152611</v>
      </c>
      <c r="E43768" t="s">
        <v>14</v>
      </c>
      <c r="F43768" t="s">
        <v>21</v>
      </c>
      <c r="G43768" t="s">
        <v>59</v>
      </c>
      <c r="H43768" t="s">
        <v>60</v>
      </c>
      <c r="I43768" t="s">
        <v>616</v>
      </c>
      <c r="J43768" s="1">
        <v>41642</v>
      </c>
      <c r="K43768" t="b">
        <f>IFERROR(VLOOKUP(F43768,english_mapping!A:B,2,FALSE),"NA")</f>
        <v>1</v>
      </c>
      <c r="L43768" t="str">
        <f t="shared" si="683"/>
        <v>Big Data</v>
      </c>
    </row>
    <row r="43769" spans="1:12" x14ac:dyDescent="0.25">
      <c r="A43769" t="s">
        <v>152612</v>
      </c>
      <c r="B43769" t="s">
        <v>152613</v>
      </c>
      <c r="C43769" t="s">
        <v>152614</v>
      </c>
      <c r="D43769" t="s">
        <v>22173</v>
      </c>
      <c r="E43769" t="s">
        <v>14</v>
      </c>
      <c r="F43769" t="s">
        <v>21</v>
      </c>
      <c r="G43769" t="s">
        <v>59</v>
      </c>
      <c r="H43769" t="s">
        <v>1249</v>
      </c>
      <c r="I43769" t="s">
        <v>1249</v>
      </c>
      <c r="K43769" t="b">
        <f>IFERROR(VLOOKUP(F43769,english_mapping!A:B,2,FALSE),"NA")</f>
        <v>1</v>
      </c>
      <c r="L43769" t="str">
        <f t="shared" si="683"/>
        <v>Consumer Goods</v>
      </c>
    </row>
    <row r="43770" spans="1:12" x14ac:dyDescent="0.25">
      <c r="A43770" t="s">
        <v>152615</v>
      </c>
      <c r="B43770" t="s">
        <v>152616</v>
      </c>
      <c r="C43770" t="s">
        <v>152617</v>
      </c>
      <c r="D43770" t="s">
        <v>65</v>
      </c>
      <c r="E43770" t="s">
        <v>14</v>
      </c>
      <c r="F43770" t="s">
        <v>21</v>
      </c>
      <c r="G43770" t="s">
        <v>138</v>
      </c>
      <c r="H43770" t="s">
        <v>139</v>
      </c>
      <c r="I43770" t="s">
        <v>474</v>
      </c>
      <c r="K43770" t="b">
        <f>IFERROR(VLOOKUP(F43770,english_mapping!A:B,2,FALSE),"NA")</f>
        <v>1</v>
      </c>
      <c r="L43770" t="str">
        <f t="shared" si="683"/>
        <v>Mobile</v>
      </c>
    </row>
    <row r="43771" spans="1:12" x14ac:dyDescent="0.25">
      <c r="A43771" t="s">
        <v>152618</v>
      </c>
      <c r="B43771" t="s">
        <v>152619</v>
      </c>
      <c r="D43771" t="s">
        <v>284</v>
      </c>
      <c r="E43771" t="s">
        <v>14</v>
      </c>
      <c r="F43771" t="s">
        <v>21</v>
      </c>
      <c r="G43771" t="s">
        <v>285</v>
      </c>
      <c r="H43771" t="s">
        <v>286</v>
      </c>
      <c r="I43771" t="s">
        <v>152620</v>
      </c>
      <c r="J43771" s="1">
        <v>41642</v>
      </c>
      <c r="K43771" t="b">
        <f>IFERROR(VLOOKUP(F43771,english_mapping!A:B,2,FALSE),"NA")</f>
        <v>1</v>
      </c>
      <c r="L43771" t="str">
        <f t="shared" si="683"/>
        <v>Real Estate</v>
      </c>
    </row>
    <row r="43772" spans="1:12" x14ac:dyDescent="0.25">
      <c r="A43772" t="s">
        <v>152621</v>
      </c>
      <c r="B43772" t="s">
        <v>152622</v>
      </c>
      <c r="D43772" t="s">
        <v>76221</v>
      </c>
      <c r="E43772" t="s">
        <v>14</v>
      </c>
      <c r="K43772" t="str">
        <f>IFERROR(VLOOKUP(F43772,english_mapping!A:B,2,FALSE),"NA")</f>
        <v>NA</v>
      </c>
      <c r="L43772" t="str">
        <f t="shared" si="683"/>
        <v>Computers</v>
      </c>
    </row>
    <row r="43773" spans="1:12" x14ac:dyDescent="0.25">
      <c r="A43773" t="s">
        <v>152623</v>
      </c>
      <c r="B43773" t="s">
        <v>152624</v>
      </c>
      <c r="C43773" t="s">
        <v>152625</v>
      </c>
      <c r="E43773" t="s">
        <v>14</v>
      </c>
      <c r="F43773" t="s">
        <v>21</v>
      </c>
      <c r="G43773" t="s">
        <v>1105</v>
      </c>
      <c r="H43773" t="s">
        <v>16631</v>
      </c>
      <c r="I43773" t="s">
        <v>152626</v>
      </c>
      <c r="K43773" t="b">
        <f>IFERROR(VLOOKUP(F43773,english_mapping!A:B,2,FALSE),"NA")</f>
        <v>1</v>
      </c>
      <c r="L43773">
        <f t="shared" si="683"/>
        <v>0</v>
      </c>
    </row>
    <row r="43774" spans="1:12" x14ac:dyDescent="0.25">
      <c r="A43774" t="s">
        <v>152627</v>
      </c>
      <c r="B43774" t="s">
        <v>152628</v>
      </c>
      <c r="C43774" t="s">
        <v>152629</v>
      </c>
      <c r="D43774" t="s">
        <v>70</v>
      </c>
      <c r="E43774" t="s">
        <v>14</v>
      </c>
      <c r="F43774" t="s">
        <v>21</v>
      </c>
      <c r="G43774" t="s">
        <v>77</v>
      </c>
      <c r="H43774" t="s">
        <v>9815</v>
      </c>
      <c r="I43774" t="s">
        <v>125486</v>
      </c>
      <c r="K43774" t="b">
        <f>IFERROR(VLOOKUP(F43774,english_mapping!A:B,2,FALSE),"NA")</f>
        <v>1</v>
      </c>
      <c r="L43774" t="str">
        <f t="shared" si="683"/>
        <v>E-Commerce</v>
      </c>
    </row>
    <row r="43775" spans="1:12" x14ac:dyDescent="0.25">
      <c r="A43775" t="s">
        <v>152630</v>
      </c>
      <c r="B43775" t="s">
        <v>152631</v>
      </c>
      <c r="D43775" t="s">
        <v>33066</v>
      </c>
      <c r="E43775" t="s">
        <v>14</v>
      </c>
      <c r="F43775" t="s">
        <v>8179</v>
      </c>
      <c r="G43775">
        <v>1</v>
      </c>
      <c r="H43775" t="s">
        <v>8180</v>
      </c>
      <c r="I43775" t="s">
        <v>8180</v>
      </c>
      <c r="J43775" s="1">
        <v>41306</v>
      </c>
      <c r="K43775" t="b">
        <f>IFERROR(VLOOKUP(F43775,english_mapping!A:B,2,FALSE),"NA")</f>
        <v>1</v>
      </c>
      <c r="L43775" t="str">
        <f t="shared" si="683"/>
        <v>Accounting</v>
      </c>
    </row>
    <row r="43776" spans="1:12" x14ac:dyDescent="0.25">
      <c r="A43776" t="s">
        <v>152632</v>
      </c>
      <c r="B43776" t="s">
        <v>152633</v>
      </c>
      <c r="C43776" t="s">
        <v>152634</v>
      </c>
      <c r="D43776" t="s">
        <v>152635</v>
      </c>
      <c r="E43776" t="s">
        <v>109</v>
      </c>
      <c r="F43776" t="s">
        <v>21</v>
      </c>
      <c r="G43776" t="s">
        <v>59</v>
      </c>
      <c r="H43776" t="s">
        <v>60</v>
      </c>
      <c r="I43776" t="s">
        <v>66</v>
      </c>
      <c r="J43776" s="1">
        <v>40544</v>
      </c>
      <c r="K43776" t="b">
        <f>IFERROR(VLOOKUP(F43776,english_mapping!A:B,2,FALSE),"NA")</f>
        <v>1</v>
      </c>
      <c r="L43776" t="str">
        <f t="shared" si="683"/>
        <v>Cloud Computing</v>
      </c>
    </row>
    <row r="43777" spans="1:12" x14ac:dyDescent="0.25">
      <c r="A43777" t="s">
        <v>152636</v>
      </c>
      <c r="B43777" t="s">
        <v>152637</v>
      </c>
      <c r="C43777" t="s">
        <v>152638</v>
      </c>
      <c r="D43777" t="s">
        <v>152639</v>
      </c>
      <c r="E43777" t="s">
        <v>14</v>
      </c>
      <c r="F43777" t="s">
        <v>1163</v>
      </c>
      <c r="G43777">
        <v>27</v>
      </c>
      <c r="H43777" t="s">
        <v>2844</v>
      </c>
      <c r="I43777" t="s">
        <v>152640</v>
      </c>
      <c r="K43777" t="b">
        <f>IFERROR(VLOOKUP(F43777,english_mapping!A:B,2,FALSE),"NA")</f>
        <v>0</v>
      </c>
      <c r="L43777" t="str">
        <f t="shared" si="683"/>
        <v>Consumer Goods</v>
      </c>
    </row>
    <row r="43778" spans="1:12" x14ac:dyDescent="0.25">
      <c r="A43778" t="s">
        <v>152641</v>
      </c>
      <c r="B43778" t="s">
        <v>152642</v>
      </c>
      <c r="C43778" t="s">
        <v>152643</v>
      </c>
      <c r="D43778" t="s">
        <v>152644</v>
      </c>
      <c r="E43778" t="s">
        <v>14</v>
      </c>
      <c r="F43778" t="s">
        <v>21</v>
      </c>
      <c r="G43778" t="s">
        <v>138</v>
      </c>
      <c r="H43778" t="s">
        <v>139</v>
      </c>
      <c r="I43778" t="s">
        <v>139</v>
      </c>
      <c r="J43778" s="1">
        <v>39083</v>
      </c>
      <c r="K43778" t="b">
        <f>IFERROR(VLOOKUP(F43778,english_mapping!A:B,2,FALSE),"NA")</f>
        <v>1</v>
      </c>
      <c r="L43778" t="str">
        <f t="shared" si="683"/>
        <v>Analytics</v>
      </c>
    </row>
    <row r="43779" spans="1:12" x14ac:dyDescent="0.25">
      <c r="A43779" t="s">
        <v>152645</v>
      </c>
      <c r="B43779" t="s">
        <v>152646</v>
      </c>
      <c r="C43779" t="s">
        <v>152647</v>
      </c>
      <c r="D43779" t="s">
        <v>152648</v>
      </c>
      <c r="E43779" t="s">
        <v>109</v>
      </c>
      <c r="F43779" t="s">
        <v>21</v>
      </c>
      <c r="G43779" t="s">
        <v>59</v>
      </c>
      <c r="H43779" t="s">
        <v>60</v>
      </c>
      <c r="I43779" t="s">
        <v>66</v>
      </c>
      <c r="J43779" s="1">
        <v>40544</v>
      </c>
      <c r="K43779" t="b">
        <f>IFERROR(VLOOKUP(F43779,english_mapping!A:B,2,FALSE),"NA")</f>
        <v>1</v>
      </c>
      <c r="L43779" t="str">
        <f t="shared" si="683"/>
        <v>Curated Web</v>
      </c>
    </row>
    <row r="43780" spans="1:12" x14ac:dyDescent="0.25">
      <c r="A43780" t="s">
        <v>152649</v>
      </c>
      <c r="B43780" t="s">
        <v>152650</v>
      </c>
      <c r="C43780" t="s">
        <v>152651</v>
      </c>
      <c r="D43780" t="s">
        <v>152652</v>
      </c>
      <c r="E43780" t="s">
        <v>14</v>
      </c>
      <c r="F43780" t="s">
        <v>21</v>
      </c>
      <c r="G43780" t="s">
        <v>49206</v>
      </c>
      <c r="H43780" t="s">
        <v>63800</v>
      </c>
      <c r="I43780" t="s">
        <v>152653</v>
      </c>
      <c r="J43780" s="1">
        <v>39455</v>
      </c>
      <c r="K43780" t="b">
        <f>IFERROR(VLOOKUP(F43780,english_mapping!A:B,2,FALSE),"NA")</f>
        <v>1</v>
      </c>
      <c r="L43780" t="str">
        <f t="shared" ref="L43780:L43843" si="684">IFERROR(LEFT(D43780,(FIND("|",D43780))-1),D43780)</f>
        <v>Network Security</v>
      </c>
    </row>
    <row r="43781" spans="1:12" x14ac:dyDescent="0.25">
      <c r="A43781" t="s">
        <v>152654</v>
      </c>
      <c r="B43781" t="s">
        <v>152655</v>
      </c>
      <c r="C43781" t="s">
        <v>152656</v>
      </c>
      <c r="D43781" t="s">
        <v>731</v>
      </c>
      <c r="E43781" t="s">
        <v>14</v>
      </c>
      <c r="F43781" t="s">
        <v>52</v>
      </c>
      <c r="G43781" t="s">
        <v>200</v>
      </c>
      <c r="H43781" t="s">
        <v>201</v>
      </c>
      <c r="I43781" t="s">
        <v>201</v>
      </c>
      <c r="J43781" s="1">
        <v>37622</v>
      </c>
      <c r="K43781" t="b">
        <f>IFERROR(VLOOKUP(F43781,english_mapping!A:B,2,FALSE),"NA")</f>
        <v>1</v>
      </c>
      <c r="L43781" t="str">
        <f t="shared" si="684"/>
        <v>Finance</v>
      </c>
    </row>
    <row r="43782" spans="1:12" x14ac:dyDescent="0.25">
      <c r="A43782" t="s">
        <v>152657</v>
      </c>
      <c r="B43782" t="s">
        <v>152658</v>
      </c>
      <c r="C43782" t="s">
        <v>152659</v>
      </c>
      <c r="D43782" t="s">
        <v>152660</v>
      </c>
      <c r="E43782" t="s">
        <v>14</v>
      </c>
      <c r="J43782" t="s">
        <v>18545</v>
      </c>
      <c r="K43782" t="str">
        <f>IFERROR(VLOOKUP(F43782,english_mapping!A:B,2,FALSE),"NA")</f>
        <v>NA</v>
      </c>
      <c r="L43782" t="str">
        <f t="shared" si="684"/>
        <v>Crowdfunding</v>
      </c>
    </row>
    <row r="43783" spans="1:12" x14ac:dyDescent="0.25">
      <c r="A43783" t="s">
        <v>152661</v>
      </c>
      <c r="B43783" t="s">
        <v>152662</v>
      </c>
      <c r="C43783" t="s">
        <v>152663</v>
      </c>
      <c r="D43783" t="s">
        <v>246</v>
      </c>
      <c r="E43783" t="s">
        <v>14</v>
      </c>
      <c r="F43783" t="s">
        <v>661</v>
      </c>
      <c r="G43783">
        <v>20</v>
      </c>
      <c r="H43783" t="s">
        <v>8533</v>
      </c>
      <c r="I43783" t="s">
        <v>152664</v>
      </c>
      <c r="K43783" t="b">
        <f>IFERROR(VLOOKUP(F43783,english_mapping!A:B,2,FALSE),"NA")</f>
        <v>0</v>
      </c>
      <c r="L43783" t="str">
        <f t="shared" si="684"/>
        <v>Fashion</v>
      </c>
    </row>
    <row r="43784" spans="1:12" x14ac:dyDescent="0.25">
      <c r="A43784" t="s">
        <v>152665</v>
      </c>
      <c r="B43784" t="s">
        <v>152666</v>
      </c>
      <c r="C43784" t="s">
        <v>152667</v>
      </c>
      <c r="E43784" t="s">
        <v>14</v>
      </c>
      <c r="K43784" t="str">
        <f>IFERROR(VLOOKUP(F43784,english_mapping!A:B,2,FALSE),"NA")</f>
        <v>NA</v>
      </c>
      <c r="L43784">
        <f t="shared" si="684"/>
        <v>0</v>
      </c>
    </row>
    <row r="43785" spans="1:12" x14ac:dyDescent="0.25">
      <c r="A43785" t="s">
        <v>152668</v>
      </c>
      <c r="B43785" t="s">
        <v>152669</v>
      </c>
      <c r="C43785" t="s">
        <v>152670</v>
      </c>
      <c r="D43785" t="s">
        <v>123</v>
      </c>
      <c r="E43785" t="s">
        <v>205</v>
      </c>
      <c r="K43785" t="str">
        <f>IFERROR(VLOOKUP(F43785,english_mapping!A:B,2,FALSE),"NA")</f>
        <v>NA</v>
      </c>
      <c r="L43785" t="str">
        <f t="shared" si="684"/>
        <v>Education</v>
      </c>
    </row>
    <row r="43786" spans="1:12" x14ac:dyDescent="0.25">
      <c r="A43786" t="s">
        <v>152671</v>
      </c>
      <c r="B43786" t="s">
        <v>152672</v>
      </c>
      <c r="C43786" t="s">
        <v>152673</v>
      </c>
      <c r="E43786" t="s">
        <v>14</v>
      </c>
      <c r="K43786" t="str">
        <f>IFERROR(VLOOKUP(F43786,english_mapping!A:B,2,FALSE),"NA")</f>
        <v>NA</v>
      </c>
      <c r="L43786">
        <f t="shared" si="684"/>
        <v>0</v>
      </c>
    </row>
    <row r="43787" spans="1:12" x14ac:dyDescent="0.25">
      <c r="A43787" t="s">
        <v>152674</v>
      </c>
      <c r="B43787" t="s">
        <v>152675</v>
      </c>
      <c r="C43787" t="s">
        <v>152676</v>
      </c>
      <c r="D43787" t="s">
        <v>152677</v>
      </c>
      <c r="E43787" t="s">
        <v>14</v>
      </c>
      <c r="F43787" t="s">
        <v>1163</v>
      </c>
      <c r="G43787">
        <v>2</v>
      </c>
      <c r="H43787" t="s">
        <v>1785</v>
      </c>
      <c r="I43787" t="s">
        <v>1786</v>
      </c>
      <c r="J43787" s="1">
        <v>40909</v>
      </c>
      <c r="K43787" t="b">
        <f>IFERROR(VLOOKUP(F43787,english_mapping!A:B,2,FALSE),"NA")</f>
        <v>0</v>
      </c>
      <c r="L43787" t="str">
        <f t="shared" si="684"/>
        <v>Consumer Internet</v>
      </c>
    </row>
    <row r="43788" spans="1:12" x14ac:dyDescent="0.25">
      <c r="A43788" t="s">
        <v>152678</v>
      </c>
      <c r="B43788" t="s">
        <v>152679</v>
      </c>
      <c r="C43788" t="s">
        <v>152680</v>
      </c>
      <c r="D43788" t="s">
        <v>4168</v>
      </c>
      <c r="E43788" t="s">
        <v>14</v>
      </c>
      <c r="F43788" t="s">
        <v>21</v>
      </c>
      <c r="G43788" t="s">
        <v>59</v>
      </c>
      <c r="H43788" t="s">
        <v>60</v>
      </c>
      <c r="I43788" t="s">
        <v>110</v>
      </c>
      <c r="K43788" t="b">
        <f>IFERROR(VLOOKUP(F43788,english_mapping!A:B,2,FALSE),"NA")</f>
        <v>1</v>
      </c>
      <c r="L43788" t="str">
        <f t="shared" si="684"/>
        <v>Information Technology</v>
      </c>
    </row>
    <row r="43789" spans="1:12" x14ac:dyDescent="0.25">
      <c r="A43789" t="s">
        <v>152681</v>
      </c>
      <c r="B43789" t="s">
        <v>152682</v>
      </c>
      <c r="C43789" t="s">
        <v>152683</v>
      </c>
      <c r="D43789" t="s">
        <v>152684</v>
      </c>
      <c r="E43789" t="s">
        <v>14</v>
      </c>
      <c r="F43789" t="s">
        <v>21</v>
      </c>
      <c r="G43789" t="s">
        <v>1360</v>
      </c>
      <c r="H43789" t="s">
        <v>1361</v>
      </c>
      <c r="I43789" t="s">
        <v>3501</v>
      </c>
      <c r="K43789" t="b">
        <f>IFERROR(VLOOKUP(F43789,english_mapping!A:B,2,FALSE),"NA")</f>
        <v>1</v>
      </c>
      <c r="L43789" t="str">
        <f t="shared" si="684"/>
        <v>Innovation Management</v>
      </c>
    </row>
    <row r="43790" spans="1:12" x14ac:dyDescent="0.25">
      <c r="A43790" t="s">
        <v>152685</v>
      </c>
      <c r="B43790" t="s">
        <v>152686</v>
      </c>
      <c r="D43790" t="s">
        <v>2250</v>
      </c>
      <c r="E43790" t="s">
        <v>14</v>
      </c>
      <c r="K43790" t="str">
        <f>IFERROR(VLOOKUP(F43790,english_mapping!A:B,2,FALSE),"NA")</f>
        <v>NA</v>
      </c>
      <c r="L43790" t="str">
        <f t="shared" si="684"/>
        <v>Apps</v>
      </c>
    </row>
    <row r="43791" spans="1:12" x14ac:dyDescent="0.25">
      <c r="A43791" t="s">
        <v>152687</v>
      </c>
      <c r="B43791" t="s">
        <v>152688</v>
      </c>
      <c r="C43791" t="s">
        <v>152689</v>
      </c>
      <c r="D43791" t="s">
        <v>152690</v>
      </c>
      <c r="E43791" t="s">
        <v>109</v>
      </c>
      <c r="F43791" t="s">
        <v>21</v>
      </c>
      <c r="G43791" t="s">
        <v>154</v>
      </c>
      <c r="H43791" t="s">
        <v>242</v>
      </c>
      <c r="I43791" t="s">
        <v>326</v>
      </c>
      <c r="J43791" s="1">
        <v>37989</v>
      </c>
      <c r="K43791" t="b">
        <f>IFERROR(VLOOKUP(F43791,english_mapping!A:B,2,FALSE),"NA")</f>
        <v>1</v>
      </c>
      <c r="L43791" t="str">
        <f t="shared" si="684"/>
        <v>Financial Services</v>
      </c>
    </row>
    <row r="43792" spans="1:12" x14ac:dyDescent="0.25">
      <c r="A43792" t="s">
        <v>152691</v>
      </c>
      <c r="B43792" t="s">
        <v>152692</v>
      </c>
      <c r="D43792" t="s">
        <v>38</v>
      </c>
      <c r="E43792" t="s">
        <v>14</v>
      </c>
      <c r="F43792" t="s">
        <v>52</v>
      </c>
      <c r="G43792" t="s">
        <v>200</v>
      </c>
      <c r="H43792" t="s">
        <v>201</v>
      </c>
      <c r="I43792" t="s">
        <v>201</v>
      </c>
      <c r="K43792" t="b">
        <f>IFERROR(VLOOKUP(F43792,english_mapping!A:B,2,FALSE),"NA")</f>
        <v>1</v>
      </c>
      <c r="L43792" t="str">
        <f t="shared" si="684"/>
        <v>Software</v>
      </c>
    </row>
    <row r="43793" spans="1:12" x14ac:dyDescent="0.25">
      <c r="A43793" t="s">
        <v>152693</v>
      </c>
      <c r="B43793" t="s">
        <v>152694</v>
      </c>
      <c r="C43793" t="s">
        <v>152695</v>
      </c>
      <c r="E43793" t="s">
        <v>14</v>
      </c>
      <c r="F43793" t="s">
        <v>52</v>
      </c>
      <c r="G43793" t="s">
        <v>4580</v>
      </c>
      <c r="H43793" t="s">
        <v>6372</v>
      </c>
      <c r="I43793" t="s">
        <v>6372</v>
      </c>
      <c r="K43793" t="b">
        <f>IFERROR(VLOOKUP(F43793,english_mapping!A:B,2,FALSE),"NA")</f>
        <v>1</v>
      </c>
      <c r="L43793">
        <f t="shared" si="684"/>
        <v>0</v>
      </c>
    </row>
    <row r="43794" spans="1:12" x14ac:dyDescent="0.25">
      <c r="A43794" t="s">
        <v>152696</v>
      </c>
      <c r="B43794" t="s">
        <v>152697</v>
      </c>
      <c r="C43794" t="s">
        <v>152698</v>
      </c>
      <c r="D43794" t="s">
        <v>152699</v>
      </c>
      <c r="E43794" t="s">
        <v>14</v>
      </c>
      <c r="F43794" t="s">
        <v>21</v>
      </c>
      <c r="G43794" t="s">
        <v>285</v>
      </c>
      <c r="H43794" t="s">
        <v>1054</v>
      </c>
      <c r="I43794" t="s">
        <v>1054</v>
      </c>
      <c r="J43794" t="s">
        <v>1522</v>
      </c>
      <c r="K43794" t="b">
        <f>IFERROR(VLOOKUP(F43794,english_mapping!A:B,2,FALSE),"NA")</f>
        <v>1</v>
      </c>
      <c r="L43794" t="str">
        <f t="shared" si="684"/>
        <v>E-Commerce</v>
      </c>
    </row>
    <row r="43795" spans="1:12" x14ac:dyDescent="0.25">
      <c r="A43795" t="s">
        <v>152700</v>
      </c>
      <c r="B43795" t="s">
        <v>152701</v>
      </c>
      <c r="C43795" t="s">
        <v>152702</v>
      </c>
      <c r="D43795" t="s">
        <v>1275</v>
      </c>
      <c r="E43795" t="s">
        <v>109</v>
      </c>
      <c r="F43795" t="s">
        <v>21</v>
      </c>
      <c r="G43795" t="s">
        <v>59</v>
      </c>
      <c r="H43795" t="s">
        <v>60</v>
      </c>
      <c r="I43795" t="s">
        <v>1128</v>
      </c>
      <c r="K43795" t="b">
        <f>IFERROR(VLOOKUP(F43795,english_mapping!A:B,2,FALSE),"NA")</f>
        <v>1</v>
      </c>
      <c r="L43795" t="str">
        <f t="shared" si="684"/>
        <v>Health Care</v>
      </c>
    </row>
    <row r="43796" spans="1:12" x14ac:dyDescent="0.25">
      <c r="A43796" t="s">
        <v>152703</v>
      </c>
      <c r="B43796" t="s">
        <v>152704</v>
      </c>
      <c r="C43796" t="s">
        <v>152705</v>
      </c>
      <c r="D43796" t="s">
        <v>2831</v>
      </c>
      <c r="E43796" t="s">
        <v>14</v>
      </c>
      <c r="F43796" t="s">
        <v>124424</v>
      </c>
      <c r="G43796">
        <v>1</v>
      </c>
      <c r="H43796" t="s">
        <v>152706</v>
      </c>
      <c r="I43796" t="s">
        <v>152706</v>
      </c>
      <c r="K43796" t="str">
        <f>IFERROR(VLOOKUP(F43796,english_mapping!A:B,2,FALSE),"NA")</f>
        <v>NA</v>
      </c>
      <c r="L43796" t="str">
        <f t="shared" si="684"/>
        <v>Human Resources</v>
      </c>
    </row>
    <row r="43797" spans="1:12" x14ac:dyDescent="0.25">
      <c r="A43797" t="s">
        <v>152707</v>
      </c>
      <c r="B43797" t="s">
        <v>152708</v>
      </c>
      <c r="C43797" t="s">
        <v>152709</v>
      </c>
      <c r="D43797" t="s">
        <v>755</v>
      </c>
      <c r="E43797" t="s">
        <v>14</v>
      </c>
      <c r="F43797" t="s">
        <v>21</v>
      </c>
      <c r="G43797" t="s">
        <v>285</v>
      </c>
      <c r="H43797" t="s">
        <v>587</v>
      </c>
      <c r="I43797" t="s">
        <v>51861</v>
      </c>
      <c r="J43797" s="1">
        <v>37622</v>
      </c>
      <c r="K43797" t="b">
        <f>IFERROR(VLOOKUP(F43797,english_mapping!A:B,2,FALSE),"NA")</f>
        <v>1</v>
      </c>
      <c r="L43797" t="str">
        <f t="shared" si="684"/>
        <v>Hardware + Software</v>
      </c>
    </row>
    <row r="43798" spans="1:12" x14ac:dyDescent="0.25">
      <c r="A43798" t="s">
        <v>152710</v>
      </c>
      <c r="B43798" t="s">
        <v>152711</v>
      </c>
      <c r="C43798" t="s">
        <v>152712</v>
      </c>
      <c r="D43798" t="s">
        <v>152713</v>
      </c>
      <c r="E43798" t="s">
        <v>14</v>
      </c>
      <c r="F43798" t="s">
        <v>21</v>
      </c>
      <c r="G43798" t="s">
        <v>59</v>
      </c>
      <c r="H43798" t="s">
        <v>60</v>
      </c>
      <c r="I43798" t="s">
        <v>269</v>
      </c>
      <c r="J43798" s="1">
        <v>41278</v>
      </c>
      <c r="K43798" t="b">
        <f>IFERROR(VLOOKUP(F43798,english_mapping!A:B,2,FALSE),"NA")</f>
        <v>1</v>
      </c>
      <c r="L43798" t="str">
        <f t="shared" si="684"/>
        <v>Big Data</v>
      </c>
    </row>
    <row r="43799" spans="1:12" x14ac:dyDescent="0.25">
      <c r="A43799" t="s">
        <v>152714</v>
      </c>
      <c r="B43799" t="s">
        <v>152715</v>
      </c>
      <c r="C43799" t="s">
        <v>152716</v>
      </c>
      <c r="D43799" t="s">
        <v>152717</v>
      </c>
      <c r="E43799" t="s">
        <v>14</v>
      </c>
      <c r="F43799" t="s">
        <v>21</v>
      </c>
      <c r="G43799" t="s">
        <v>59</v>
      </c>
      <c r="H43799" t="s">
        <v>60</v>
      </c>
      <c r="I43799" t="s">
        <v>234</v>
      </c>
      <c r="J43799" s="1">
        <v>37622</v>
      </c>
      <c r="K43799" t="b">
        <f>IFERROR(VLOOKUP(F43799,english_mapping!A:B,2,FALSE),"NA")</f>
        <v>1</v>
      </c>
      <c r="L43799" t="str">
        <f t="shared" si="684"/>
        <v>Health Diagnostics</v>
      </c>
    </row>
    <row r="43800" spans="1:12" x14ac:dyDescent="0.25">
      <c r="A43800" t="s">
        <v>152718</v>
      </c>
      <c r="B43800" t="s">
        <v>152719</v>
      </c>
      <c r="C43800" t="s">
        <v>152720</v>
      </c>
      <c r="D43800" t="s">
        <v>51</v>
      </c>
      <c r="E43800" t="s">
        <v>205</v>
      </c>
      <c r="F43800" t="s">
        <v>52</v>
      </c>
      <c r="G43800" t="s">
        <v>200</v>
      </c>
      <c r="H43800" t="s">
        <v>201</v>
      </c>
      <c r="I43800" t="s">
        <v>49746</v>
      </c>
      <c r="K43800" t="b">
        <f>IFERROR(VLOOKUP(F43800,english_mapping!A:B,2,FALSE),"NA")</f>
        <v>1</v>
      </c>
      <c r="L43800" t="str">
        <f t="shared" si="684"/>
        <v>Biotechnology</v>
      </c>
    </row>
    <row r="43801" spans="1:12" x14ac:dyDescent="0.25">
      <c r="A43801" t="s">
        <v>152721</v>
      </c>
      <c r="B43801" t="s">
        <v>152722</v>
      </c>
      <c r="C43801" t="s">
        <v>152723</v>
      </c>
      <c r="D43801" t="s">
        <v>152724</v>
      </c>
      <c r="E43801" t="s">
        <v>14</v>
      </c>
      <c r="F43801" t="s">
        <v>21</v>
      </c>
      <c r="G43801" t="s">
        <v>822</v>
      </c>
      <c r="H43801" t="s">
        <v>823</v>
      </c>
      <c r="I43801" t="s">
        <v>824</v>
      </c>
      <c r="J43801" s="1">
        <v>40912</v>
      </c>
      <c r="K43801" t="b">
        <f>IFERROR(VLOOKUP(F43801,english_mapping!A:B,2,FALSE),"NA")</f>
        <v>1</v>
      </c>
      <c r="L43801" t="str">
        <f t="shared" si="684"/>
        <v>Internet</v>
      </c>
    </row>
    <row r="43802" spans="1:12" x14ac:dyDescent="0.25">
      <c r="A43802" t="s">
        <v>152725</v>
      </c>
      <c r="B43802" t="s">
        <v>152726</v>
      </c>
      <c r="C43802" t="s">
        <v>152727</v>
      </c>
      <c r="D43802" t="s">
        <v>152728</v>
      </c>
      <c r="E43802" t="s">
        <v>109</v>
      </c>
      <c r="F43802" t="s">
        <v>21</v>
      </c>
      <c r="G43802" t="s">
        <v>59</v>
      </c>
      <c r="H43802" t="s">
        <v>60</v>
      </c>
      <c r="I43802" t="s">
        <v>66</v>
      </c>
      <c r="J43802" s="1">
        <v>35796</v>
      </c>
      <c r="K43802" t="b">
        <f>IFERROR(VLOOKUP(F43802,english_mapping!A:B,2,FALSE),"NA")</f>
        <v>1</v>
      </c>
      <c r="L43802" t="str">
        <f t="shared" si="684"/>
        <v>Analytics</v>
      </c>
    </row>
    <row r="43803" spans="1:12" x14ac:dyDescent="0.25">
      <c r="A43803" t="s">
        <v>152729</v>
      </c>
      <c r="B43803" t="s">
        <v>152730</v>
      </c>
      <c r="C43803" t="s">
        <v>152731</v>
      </c>
      <c r="D43803" t="s">
        <v>152732</v>
      </c>
      <c r="E43803" t="s">
        <v>14</v>
      </c>
      <c r="F43803" t="s">
        <v>21</v>
      </c>
      <c r="G43803" t="s">
        <v>59</v>
      </c>
      <c r="H43803" t="s">
        <v>987</v>
      </c>
      <c r="I43803" t="s">
        <v>7648</v>
      </c>
      <c r="K43803" t="b">
        <f>IFERROR(VLOOKUP(F43803,english_mapping!A:B,2,FALSE),"NA")</f>
        <v>1</v>
      </c>
      <c r="L43803" t="str">
        <f t="shared" si="684"/>
        <v>Curated Web</v>
      </c>
    </row>
    <row r="43804" spans="1:12" x14ac:dyDescent="0.25">
      <c r="A43804" t="s">
        <v>152733</v>
      </c>
      <c r="B43804" t="s">
        <v>152734</v>
      </c>
      <c r="C43804" t="s">
        <v>152735</v>
      </c>
      <c r="D43804" t="s">
        <v>51</v>
      </c>
      <c r="E43804" t="s">
        <v>14</v>
      </c>
      <c r="F43804" t="s">
        <v>21</v>
      </c>
      <c r="G43804" t="s">
        <v>206</v>
      </c>
      <c r="H43804" t="s">
        <v>2233</v>
      </c>
      <c r="I43804" t="s">
        <v>7338</v>
      </c>
      <c r="J43804" s="1">
        <v>41275</v>
      </c>
      <c r="K43804" t="b">
        <f>IFERROR(VLOOKUP(F43804,english_mapping!A:B,2,FALSE),"NA")</f>
        <v>1</v>
      </c>
      <c r="L43804" t="str">
        <f t="shared" si="684"/>
        <v>Biotechnology</v>
      </c>
    </row>
    <row r="43805" spans="1:12" x14ac:dyDescent="0.25">
      <c r="A43805" t="s">
        <v>152736</v>
      </c>
      <c r="B43805" t="s">
        <v>152737</v>
      </c>
      <c r="C43805" t="s">
        <v>152738</v>
      </c>
      <c r="D43805" t="s">
        <v>2595</v>
      </c>
      <c r="E43805" t="s">
        <v>14</v>
      </c>
      <c r="K43805" t="str">
        <f>IFERROR(VLOOKUP(F43805,english_mapping!A:B,2,FALSE),"NA")</f>
        <v>NA</v>
      </c>
      <c r="L43805" t="str">
        <f t="shared" si="684"/>
        <v>Travel &amp; Tourism</v>
      </c>
    </row>
    <row r="43806" spans="1:12" x14ac:dyDescent="0.25">
      <c r="A43806" t="s">
        <v>152739</v>
      </c>
      <c r="B43806" t="s">
        <v>152740</v>
      </c>
      <c r="C43806" t="s">
        <v>152741</v>
      </c>
      <c r="D43806" t="s">
        <v>152742</v>
      </c>
      <c r="E43806" t="s">
        <v>14</v>
      </c>
      <c r="F43806" t="s">
        <v>71</v>
      </c>
      <c r="G43806">
        <v>12</v>
      </c>
      <c r="H43806" t="s">
        <v>72</v>
      </c>
      <c r="I43806" t="s">
        <v>72</v>
      </c>
      <c r="J43806" s="1">
        <v>41278</v>
      </c>
      <c r="K43806" t="b">
        <f>IFERROR(VLOOKUP(F43806,english_mapping!A:B,2,FALSE),"NA")</f>
        <v>0</v>
      </c>
      <c r="L43806" t="str">
        <f t="shared" si="684"/>
        <v>Content</v>
      </c>
    </row>
    <row r="43807" spans="1:12" x14ac:dyDescent="0.25">
      <c r="A43807" t="s">
        <v>152743</v>
      </c>
      <c r="B43807" t="s">
        <v>152744</v>
      </c>
      <c r="C43807" t="s">
        <v>152745</v>
      </c>
      <c r="D43807" t="s">
        <v>152746</v>
      </c>
      <c r="E43807" t="s">
        <v>14</v>
      </c>
      <c r="F43807" t="s">
        <v>1151</v>
      </c>
      <c r="G43807">
        <v>23</v>
      </c>
      <c r="H43807" t="s">
        <v>3098</v>
      </c>
      <c r="I43807" t="s">
        <v>3098</v>
      </c>
      <c r="J43807" s="1">
        <v>40580</v>
      </c>
      <c r="K43807" t="b">
        <f>IFERROR(VLOOKUP(F43807,english_mapping!A:B,2,FALSE),"NA")</f>
        <v>0</v>
      </c>
      <c r="L43807" t="str">
        <f t="shared" si="684"/>
        <v>Computer Vision</v>
      </c>
    </row>
    <row r="43808" spans="1:12" x14ac:dyDescent="0.25">
      <c r="A43808" t="s">
        <v>152747</v>
      </c>
      <c r="B43808" t="s">
        <v>152748</v>
      </c>
      <c r="C43808" t="s">
        <v>152749</v>
      </c>
      <c r="D43808" t="s">
        <v>152750</v>
      </c>
      <c r="E43808" t="s">
        <v>14</v>
      </c>
      <c r="F43808" t="s">
        <v>21</v>
      </c>
      <c r="G43808" t="s">
        <v>154</v>
      </c>
      <c r="H43808" t="s">
        <v>242</v>
      </c>
      <c r="I43808" t="s">
        <v>242</v>
      </c>
      <c r="J43808" t="s">
        <v>152751</v>
      </c>
      <c r="K43808" t="b">
        <f>IFERROR(VLOOKUP(F43808,english_mapping!A:B,2,FALSE),"NA")</f>
        <v>1</v>
      </c>
      <c r="L43808" t="str">
        <f t="shared" si="684"/>
        <v>Advertising</v>
      </c>
    </row>
    <row r="43809" spans="1:12" x14ac:dyDescent="0.25">
      <c r="A43809" t="s">
        <v>152752</v>
      </c>
      <c r="B43809" t="s">
        <v>152753</v>
      </c>
      <c r="C43809" t="s">
        <v>152754</v>
      </c>
      <c r="D43809" t="s">
        <v>152755</v>
      </c>
      <c r="E43809" t="s">
        <v>109</v>
      </c>
      <c r="F43809" t="s">
        <v>21</v>
      </c>
      <c r="G43809" t="s">
        <v>101</v>
      </c>
      <c r="H43809" t="s">
        <v>102</v>
      </c>
      <c r="I43809" t="s">
        <v>103</v>
      </c>
      <c r="J43809" s="1">
        <v>40150</v>
      </c>
      <c r="K43809" t="b">
        <f>IFERROR(VLOOKUP(F43809,english_mapping!A:B,2,FALSE),"NA")</f>
        <v>1</v>
      </c>
      <c r="L43809" t="str">
        <f t="shared" si="684"/>
        <v>Digital Media</v>
      </c>
    </row>
    <row r="43810" spans="1:12" x14ac:dyDescent="0.25">
      <c r="A43810" t="s">
        <v>152756</v>
      </c>
      <c r="B43810" t="s">
        <v>152757</v>
      </c>
      <c r="C43810" t="s">
        <v>152758</v>
      </c>
      <c r="D43810" t="s">
        <v>152759</v>
      </c>
      <c r="E43810" t="s">
        <v>14</v>
      </c>
      <c r="F43810" t="s">
        <v>21</v>
      </c>
      <c r="G43810" t="s">
        <v>101</v>
      </c>
      <c r="H43810" t="s">
        <v>102</v>
      </c>
      <c r="I43810" t="s">
        <v>103</v>
      </c>
      <c r="J43810" s="1">
        <v>40188</v>
      </c>
      <c r="K43810" t="b">
        <f>IFERROR(VLOOKUP(F43810,english_mapping!A:B,2,FALSE),"NA")</f>
        <v>1</v>
      </c>
      <c r="L43810" t="str">
        <f t="shared" si="684"/>
        <v>Blogging Platforms</v>
      </c>
    </row>
    <row r="43811" spans="1:12" x14ac:dyDescent="0.25">
      <c r="A43811" t="s">
        <v>152760</v>
      </c>
      <c r="B43811" t="s">
        <v>152761</v>
      </c>
      <c r="C43811" t="s">
        <v>152762</v>
      </c>
      <c r="D43811" t="s">
        <v>152763</v>
      </c>
      <c r="E43811" t="s">
        <v>14</v>
      </c>
      <c r="F43811" t="s">
        <v>21</v>
      </c>
      <c r="G43811" t="s">
        <v>59</v>
      </c>
      <c r="H43811" t="s">
        <v>90</v>
      </c>
      <c r="I43811" t="s">
        <v>375</v>
      </c>
      <c r="J43811" s="1">
        <v>41033</v>
      </c>
      <c r="K43811" t="b">
        <f>IFERROR(VLOOKUP(F43811,english_mapping!A:B,2,FALSE),"NA")</f>
        <v>1</v>
      </c>
      <c r="L43811" t="str">
        <f t="shared" si="684"/>
        <v>Advertising</v>
      </c>
    </row>
    <row r="43812" spans="1:12" x14ac:dyDescent="0.25">
      <c r="A43812" t="s">
        <v>152764</v>
      </c>
      <c r="B43812" t="s">
        <v>152765</v>
      </c>
      <c r="C43812" t="s">
        <v>152766</v>
      </c>
      <c r="D43812" t="s">
        <v>152767</v>
      </c>
      <c r="E43812" t="s">
        <v>14</v>
      </c>
      <c r="F43812" t="s">
        <v>21</v>
      </c>
      <c r="G43812" t="s">
        <v>59</v>
      </c>
      <c r="H43812" t="s">
        <v>60</v>
      </c>
      <c r="I43812" t="s">
        <v>269</v>
      </c>
      <c r="J43812" s="1">
        <v>40913</v>
      </c>
      <c r="K43812" t="b">
        <f>IFERROR(VLOOKUP(F43812,english_mapping!A:B,2,FALSE),"NA")</f>
        <v>1</v>
      </c>
      <c r="L43812" t="str">
        <f t="shared" si="684"/>
        <v>Interface Design</v>
      </c>
    </row>
    <row r="43813" spans="1:12" x14ac:dyDescent="0.25">
      <c r="A43813" t="s">
        <v>152768</v>
      </c>
      <c r="B43813" t="s">
        <v>152769</v>
      </c>
      <c r="D43813" t="s">
        <v>152770</v>
      </c>
      <c r="E43813" t="s">
        <v>14</v>
      </c>
      <c r="F43813" t="s">
        <v>321</v>
      </c>
      <c r="G43813">
        <v>9</v>
      </c>
      <c r="H43813" t="s">
        <v>322</v>
      </c>
      <c r="I43813" t="s">
        <v>322</v>
      </c>
      <c r="J43813" t="s">
        <v>18545</v>
      </c>
      <c r="K43813" t="b">
        <f>IFERROR(VLOOKUP(F43813,english_mapping!A:B,2,FALSE),"NA")</f>
        <v>0</v>
      </c>
      <c r="L43813" t="str">
        <f t="shared" si="684"/>
        <v>Internet</v>
      </c>
    </row>
    <row r="43814" spans="1:12" x14ac:dyDescent="0.25">
      <c r="A43814" t="s">
        <v>152771</v>
      </c>
      <c r="B43814" t="s">
        <v>152772</v>
      </c>
      <c r="C43814" t="s">
        <v>152773</v>
      </c>
      <c r="D43814" t="s">
        <v>152774</v>
      </c>
      <c r="E43814" t="s">
        <v>14</v>
      </c>
      <c r="F43814" t="s">
        <v>21</v>
      </c>
      <c r="G43814" t="s">
        <v>59</v>
      </c>
      <c r="H43814" t="s">
        <v>60</v>
      </c>
      <c r="I43814" t="s">
        <v>66</v>
      </c>
      <c r="J43814" s="1">
        <v>41275</v>
      </c>
      <c r="K43814" t="b">
        <f>IFERROR(VLOOKUP(F43814,english_mapping!A:B,2,FALSE),"NA")</f>
        <v>1</v>
      </c>
      <c r="L43814" t="str">
        <f t="shared" si="684"/>
        <v>B2B</v>
      </c>
    </row>
    <row r="43815" spans="1:12" x14ac:dyDescent="0.25">
      <c r="A43815" t="s">
        <v>152775</v>
      </c>
      <c r="B43815" t="s">
        <v>152776</v>
      </c>
      <c r="C43815" t="s">
        <v>152777</v>
      </c>
      <c r="D43815" t="s">
        <v>45</v>
      </c>
      <c r="E43815" t="s">
        <v>14</v>
      </c>
      <c r="J43815" s="1">
        <v>41275</v>
      </c>
      <c r="K43815" t="str">
        <f>IFERROR(VLOOKUP(F43815,english_mapping!A:B,2,FALSE),"NA")</f>
        <v>NA</v>
      </c>
      <c r="L43815" t="str">
        <f t="shared" si="684"/>
        <v>Games</v>
      </c>
    </row>
    <row r="43816" spans="1:12" x14ac:dyDescent="0.25">
      <c r="A43816" t="s">
        <v>152778</v>
      </c>
      <c r="B43816" t="s">
        <v>152779</v>
      </c>
      <c r="C43816" t="s">
        <v>152780</v>
      </c>
      <c r="D43816" t="s">
        <v>666</v>
      </c>
      <c r="E43816" t="s">
        <v>14</v>
      </c>
      <c r="F43816" t="s">
        <v>21</v>
      </c>
      <c r="G43816" t="s">
        <v>285</v>
      </c>
      <c r="H43816" t="s">
        <v>1054</v>
      </c>
      <c r="I43816" t="s">
        <v>57826</v>
      </c>
      <c r="K43816" t="b">
        <f>IFERROR(VLOOKUP(F43816,english_mapping!A:B,2,FALSE),"NA")</f>
        <v>1</v>
      </c>
      <c r="L43816" t="str">
        <f t="shared" si="684"/>
        <v>Technology</v>
      </c>
    </row>
    <row r="43817" spans="1:12" x14ac:dyDescent="0.25">
      <c r="A43817" t="s">
        <v>152781</v>
      </c>
      <c r="B43817" t="s">
        <v>152782</v>
      </c>
      <c r="C43817" t="s">
        <v>152783</v>
      </c>
      <c r="D43817" t="s">
        <v>152784</v>
      </c>
      <c r="E43817" t="s">
        <v>14</v>
      </c>
      <c r="F43817" t="s">
        <v>21</v>
      </c>
      <c r="G43817" t="s">
        <v>4078</v>
      </c>
      <c r="H43817" t="s">
        <v>4079</v>
      </c>
      <c r="I43817" t="s">
        <v>4080</v>
      </c>
      <c r="J43817" s="1">
        <v>41526</v>
      </c>
      <c r="K43817" t="b">
        <f>IFERROR(VLOOKUP(F43817,english_mapping!A:B,2,FALSE),"NA")</f>
        <v>1</v>
      </c>
      <c r="L43817" t="str">
        <f t="shared" si="684"/>
        <v>Computer Vision</v>
      </c>
    </row>
    <row r="43818" spans="1:12" x14ac:dyDescent="0.25">
      <c r="A43818" t="s">
        <v>152785</v>
      </c>
      <c r="B43818" t="s">
        <v>152786</v>
      </c>
      <c r="C43818" t="s">
        <v>152787</v>
      </c>
      <c r="D43818" t="s">
        <v>152788</v>
      </c>
      <c r="E43818" t="s">
        <v>14</v>
      </c>
      <c r="F43818" t="s">
        <v>21</v>
      </c>
      <c r="G43818" t="s">
        <v>59</v>
      </c>
      <c r="H43818" t="s">
        <v>60</v>
      </c>
      <c r="I43818" t="s">
        <v>5656</v>
      </c>
      <c r="K43818" t="b">
        <f>IFERROR(VLOOKUP(F43818,english_mapping!A:B,2,FALSE),"NA")</f>
        <v>1</v>
      </c>
      <c r="L43818" t="str">
        <f t="shared" si="684"/>
        <v>Consumer Electronics</v>
      </c>
    </row>
    <row r="43819" spans="1:12" x14ac:dyDescent="0.25">
      <c r="A43819" t="s">
        <v>152789</v>
      </c>
      <c r="B43819" t="s">
        <v>152790</v>
      </c>
      <c r="C43819" t="s">
        <v>152791</v>
      </c>
      <c r="D43819" t="s">
        <v>70022</v>
      </c>
      <c r="E43819" t="s">
        <v>14</v>
      </c>
      <c r="F43819" t="s">
        <v>21</v>
      </c>
      <c r="G43819" t="s">
        <v>1105</v>
      </c>
      <c r="H43819" t="s">
        <v>1106</v>
      </c>
      <c r="I43819" t="s">
        <v>1196</v>
      </c>
      <c r="K43819" t="b">
        <f>IFERROR(VLOOKUP(F43819,english_mapping!A:B,2,FALSE),"NA")</f>
        <v>1</v>
      </c>
      <c r="L43819" t="str">
        <f t="shared" si="684"/>
        <v>Hardware + Software</v>
      </c>
    </row>
    <row r="43820" spans="1:12" x14ac:dyDescent="0.25">
      <c r="A43820" t="s">
        <v>152792</v>
      </c>
      <c r="B43820" t="s">
        <v>152793</v>
      </c>
      <c r="C43820" t="s">
        <v>152794</v>
      </c>
      <c r="D43820" t="s">
        <v>152795</v>
      </c>
      <c r="E43820" t="s">
        <v>109</v>
      </c>
      <c r="F43820" t="s">
        <v>21</v>
      </c>
      <c r="G43820" t="s">
        <v>59</v>
      </c>
      <c r="H43820" t="s">
        <v>60</v>
      </c>
      <c r="I43820" t="s">
        <v>269</v>
      </c>
      <c r="J43820" s="1">
        <v>40544</v>
      </c>
      <c r="K43820" t="b">
        <f>IFERROR(VLOOKUP(F43820,english_mapping!A:B,2,FALSE),"NA")</f>
        <v>1</v>
      </c>
      <c r="L43820" t="str">
        <f t="shared" si="684"/>
        <v>Collaboration</v>
      </c>
    </row>
    <row r="43821" spans="1:12" x14ac:dyDescent="0.25">
      <c r="A43821" t="s">
        <v>152796</v>
      </c>
      <c r="B43821" t="s">
        <v>152797</v>
      </c>
      <c r="C43821" t="s">
        <v>152798</v>
      </c>
      <c r="D43821" t="s">
        <v>152799</v>
      </c>
      <c r="E43821" t="s">
        <v>14</v>
      </c>
      <c r="F43821" t="s">
        <v>8350</v>
      </c>
      <c r="G43821">
        <v>14</v>
      </c>
      <c r="H43821" t="s">
        <v>17322</v>
      </c>
      <c r="I43821" t="s">
        <v>17322</v>
      </c>
      <c r="J43821" s="1">
        <v>41284</v>
      </c>
      <c r="K43821" t="b">
        <f>IFERROR(VLOOKUP(F43821,english_mapping!A:B,2,FALSE),"NA")</f>
        <v>0</v>
      </c>
      <c r="L43821" t="str">
        <f t="shared" si="684"/>
        <v>Automotive</v>
      </c>
    </row>
    <row r="43822" spans="1:12" x14ac:dyDescent="0.25">
      <c r="A43822" t="s">
        <v>152800</v>
      </c>
      <c r="B43822" t="s">
        <v>152801</v>
      </c>
      <c r="C43822" t="s">
        <v>152802</v>
      </c>
      <c r="D43822" t="s">
        <v>152803</v>
      </c>
      <c r="E43822" t="s">
        <v>14</v>
      </c>
      <c r="F43822" t="s">
        <v>21</v>
      </c>
      <c r="G43822" t="s">
        <v>39</v>
      </c>
      <c r="H43822" t="s">
        <v>281</v>
      </c>
      <c r="I43822" t="s">
        <v>281</v>
      </c>
      <c r="J43822" s="1">
        <v>39448</v>
      </c>
      <c r="K43822" t="b">
        <f>IFERROR(VLOOKUP(F43822,english_mapping!A:B,2,FALSE),"NA")</f>
        <v>1</v>
      </c>
      <c r="L43822" t="str">
        <f t="shared" si="684"/>
        <v>Diagnostics</v>
      </c>
    </row>
    <row r="43823" spans="1:12" x14ac:dyDescent="0.25">
      <c r="A43823" t="s">
        <v>152804</v>
      </c>
      <c r="B43823" t="s">
        <v>152805</v>
      </c>
      <c r="C43823" t="s">
        <v>152806</v>
      </c>
      <c r="D43823" t="s">
        <v>2541</v>
      </c>
      <c r="E43823" t="s">
        <v>14</v>
      </c>
      <c r="F43823" t="s">
        <v>21</v>
      </c>
      <c r="G43823" t="s">
        <v>59</v>
      </c>
      <c r="H43823" t="s">
        <v>90</v>
      </c>
      <c r="I43823" t="s">
        <v>4272</v>
      </c>
      <c r="J43823" s="1">
        <v>38723</v>
      </c>
      <c r="K43823" t="b">
        <f>IFERROR(VLOOKUP(F43823,english_mapping!A:B,2,FALSE),"NA")</f>
        <v>1</v>
      </c>
      <c r="L43823" t="str">
        <f t="shared" si="684"/>
        <v>Advertising</v>
      </c>
    </row>
    <row r="43824" spans="1:12" x14ac:dyDescent="0.25">
      <c r="A43824" t="s">
        <v>152807</v>
      </c>
      <c r="B43824" t="s">
        <v>152808</v>
      </c>
      <c r="C43824" t="s">
        <v>152809</v>
      </c>
      <c r="D43824" t="s">
        <v>152810</v>
      </c>
      <c r="E43824" t="s">
        <v>14</v>
      </c>
      <c r="F43824" t="s">
        <v>21</v>
      </c>
      <c r="G43824" t="s">
        <v>59</v>
      </c>
      <c r="H43824" t="s">
        <v>60</v>
      </c>
      <c r="I43824" t="s">
        <v>1186</v>
      </c>
      <c r="J43824" t="s">
        <v>152811</v>
      </c>
      <c r="K43824" t="b">
        <f>IFERROR(VLOOKUP(F43824,english_mapping!A:B,2,FALSE),"NA")</f>
        <v>1</v>
      </c>
      <c r="L43824" t="str">
        <f t="shared" si="684"/>
        <v>Enterprise Software</v>
      </c>
    </row>
    <row r="43825" spans="1:12" x14ac:dyDescent="0.25">
      <c r="A43825" t="s">
        <v>152812</v>
      </c>
      <c r="B43825" t="s">
        <v>152813</v>
      </c>
      <c r="C43825" t="s">
        <v>152814</v>
      </c>
      <c r="D43825" t="s">
        <v>126797</v>
      </c>
      <c r="E43825" t="s">
        <v>14</v>
      </c>
      <c r="J43825" t="s">
        <v>39281</v>
      </c>
      <c r="K43825" t="str">
        <f>IFERROR(VLOOKUP(F43825,english_mapping!A:B,2,FALSE),"NA")</f>
        <v>NA</v>
      </c>
      <c r="L43825" t="str">
        <f t="shared" si="684"/>
        <v>Home Automation</v>
      </c>
    </row>
    <row r="43826" spans="1:12" x14ac:dyDescent="0.25">
      <c r="A43826" t="s">
        <v>152815</v>
      </c>
      <c r="B43826" t="s">
        <v>152816</v>
      </c>
      <c r="C43826" t="s">
        <v>152817</v>
      </c>
      <c r="D43826" t="s">
        <v>152818</v>
      </c>
      <c r="E43826" t="s">
        <v>14</v>
      </c>
      <c r="F43826" t="s">
        <v>21</v>
      </c>
      <c r="G43826" t="s">
        <v>101</v>
      </c>
      <c r="H43826" t="s">
        <v>102</v>
      </c>
      <c r="I43826" t="s">
        <v>103</v>
      </c>
      <c r="J43826" s="1">
        <v>41640</v>
      </c>
      <c r="K43826" t="b">
        <f>IFERROR(VLOOKUP(F43826,english_mapping!A:B,2,FALSE),"NA")</f>
        <v>1</v>
      </c>
      <c r="L43826" t="str">
        <f t="shared" si="684"/>
        <v>Art</v>
      </c>
    </row>
    <row r="43827" spans="1:12" x14ac:dyDescent="0.25">
      <c r="A43827" t="s">
        <v>152819</v>
      </c>
      <c r="B43827" t="s">
        <v>152820</v>
      </c>
      <c r="C43827" t="s">
        <v>152821</v>
      </c>
      <c r="D43827" t="s">
        <v>2129</v>
      </c>
      <c r="E43827" t="s">
        <v>14</v>
      </c>
      <c r="F43827" t="s">
        <v>21</v>
      </c>
      <c r="G43827" t="s">
        <v>117</v>
      </c>
      <c r="H43827" t="s">
        <v>118</v>
      </c>
      <c r="I43827" t="s">
        <v>118</v>
      </c>
      <c r="J43827" s="1">
        <v>37257</v>
      </c>
      <c r="K43827" t="b">
        <f>IFERROR(VLOOKUP(F43827,english_mapping!A:B,2,FALSE),"NA")</f>
        <v>1</v>
      </c>
      <c r="L43827" t="str">
        <f t="shared" si="684"/>
        <v>Nanotechnology</v>
      </c>
    </row>
    <row r="43828" spans="1:12" x14ac:dyDescent="0.25">
      <c r="A43828" t="s">
        <v>152822</v>
      </c>
      <c r="B43828" t="s">
        <v>152823</v>
      </c>
      <c r="C43828" t="s">
        <v>152824</v>
      </c>
      <c r="D43828" t="s">
        <v>152825</v>
      </c>
      <c r="E43828" t="s">
        <v>14</v>
      </c>
      <c r="F43828" t="s">
        <v>712</v>
      </c>
      <c r="G43828">
        <v>5</v>
      </c>
      <c r="H43828" t="s">
        <v>713</v>
      </c>
      <c r="I43828" t="s">
        <v>713</v>
      </c>
      <c r="K43828" t="b">
        <f>IFERROR(VLOOKUP(F43828,english_mapping!A:B,2,FALSE),"NA")</f>
        <v>0</v>
      </c>
      <c r="L43828" t="str">
        <f t="shared" si="684"/>
        <v>Broadcasting</v>
      </c>
    </row>
    <row r="43829" spans="1:12" x14ac:dyDescent="0.25">
      <c r="A43829" t="s">
        <v>152826</v>
      </c>
      <c r="B43829" t="s">
        <v>152827</v>
      </c>
      <c r="C43829" t="s">
        <v>152828</v>
      </c>
      <c r="D43829" t="s">
        <v>5587</v>
      </c>
      <c r="E43829" t="s">
        <v>205</v>
      </c>
      <c r="F43829" t="s">
        <v>21</v>
      </c>
      <c r="G43829" t="s">
        <v>434</v>
      </c>
      <c r="H43829" t="s">
        <v>7135</v>
      </c>
      <c r="I43829" t="s">
        <v>7135</v>
      </c>
      <c r="J43829" s="1">
        <v>38353</v>
      </c>
      <c r="K43829" t="b">
        <f>IFERROR(VLOOKUP(F43829,english_mapping!A:B,2,FALSE),"NA")</f>
        <v>1</v>
      </c>
      <c r="L43829" t="str">
        <f t="shared" si="684"/>
        <v>Health Care</v>
      </c>
    </row>
    <row r="43830" spans="1:12" x14ac:dyDescent="0.25">
      <c r="A43830" t="s">
        <v>152829</v>
      </c>
      <c r="B43830" t="s">
        <v>152830</v>
      </c>
      <c r="C43830" t="s">
        <v>152831</v>
      </c>
      <c r="D43830" t="s">
        <v>43475</v>
      </c>
      <c r="E43830" t="s">
        <v>14</v>
      </c>
      <c r="F43830" t="s">
        <v>124</v>
      </c>
      <c r="G43830" t="s">
        <v>125</v>
      </c>
      <c r="H43830" t="s">
        <v>126</v>
      </c>
      <c r="I43830" t="s">
        <v>126</v>
      </c>
      <c r="J43830" t="s">
        <v>27740</v>
      </c>
      <c r="K43830" t="b">
        <f>IFERROR(VLOOKUP(F43830,english_mapping!A:B,2,FALSE),"NA")</f>
        <v>1</v>
      </c>
      <c r="L43830" t="str">
        <f t="shared" si="684"/>
        <v>Mobile Security</v>
      </c>
    </row>
    <row r="43831" spans="1:12" x14ac:dyDescent="0.25">
      <c r="A43831" t="s">
        <v>152832</v>
      </c>
      <c r="B43831" t="s">
        <v>152833</v>
      </c>
      <c r="C43831" t="s">
        <v>152834</v>
      </c>
      <c r="D43831" t="s">
        <v>152835</v>
      </c>
      <c r="E43831" t="s">
        <v>205</v>
      </c>
      <c r="F43831" t="s">
        <v>21</v>
      </c>
      <c r="G43831" t="s">
        <v>59</v>
      </c>
      <c r="H43831" t="s">
        <v>60</v>
      </c>
      <c r="I43831" t="s">
        <v>66</v>
      </c>
      <c r="J43831" s="1">
        <v>39448</v>
      </c>
      <c r="K43831" t="b">
        <f>IFERROR(VLOOKUP(F43831,english_mapping!A:B,2,FALSE),"NA")</f>
        <v>1</v>
      </c>
      <c r="L43831" t="str">
        <f t="shared" si="684"/>
        <v>Blogging Platforms</v>
      </c>
    </row>
    <row r="43832" spans="1:12" x14ac:dyDescent="0.25">
      <c r="A43832" t="s">
        <v>152836</v>
      </c>
      <c r="B43832" t="s">
        <v>152837</v>
      </c>
      <c r="D43832" t="s">
        <v>76</v>
      </c>
      <c r="E43832" t="s">
        <v>109</v>
      </c>
      <c r="J43832" s="1">
        <v>37257</v>
      </c>
      <c r="K43832" t="str">
        <f>IFERROR(VLOOKUP(F43832,english_mapping!A:B,2,FALSE),"NA")</f>
        <v>NA</v>
      </c>
      <c r="L43832" t="str">
        <f t="shared" si="684"/>
        <v>Entertainment</v>
      </c>
    </row>
    <row r="43833" spans="1:12" x14ac:dyDescent="0.25">
      <c r="A43833" t="s">
        <v>152838</v>
      </c>
      <c r="B43833" t="s">
        <v>152839</v>
      </c>
      <c r="C43833" t="s">
        <v>152840</v>
      </c>
      <c r="D43833" t="s">
        <v>152841</v>
      </c>
      <c r="E43833" t="s">
        <v>14</v>
      </c>
      <c r="F43833" t="s">
        <v>1087</v>
      </c>
      <c r="G43833">
        <v>6</v>
      </c>
      <c r="H43833" t="s">
        <v>1737</v>
      </c>
      <c r="I43833" t="s">
        <v>152842</v>
      </c>
      <c r="J43833" s="1">
        <v>36161</v>
      </c>
      <c r="K43833" t="b">
        <f>IFERROR(VLOOKUP(F43833,english_mapping!A:B,2,FALSE),"NA")</f>
        <v>0</v>
      </c>
      <c r="L43833" t="str">
        <f t="shared" si="684"/>
        <v>Application Platforms</v>
      </c>
    </row>
    <row r="43834" spans="1:12" x14ac:dyDescent="0.25">
      <c r="A43834" t="s">
        <v>152843</v>
      </c>
      <c r="B43834" t="s">
        <v>152844</v>
      </c>
      <c r="D43834" t="s">
        <v>123</v>
      </c>
      <c r="E43834" t="s">
        <v>14</v>
      </c>
      <c r="F43834" t="s">
        <v>2323</v>
      </c>
      <c r="G43834">
        <v>17</v>
      </c>
      <c r="H43834" t="s">
        <v>23133</v>
      </c>
      <c r="I43834" t="s">
        <v>23134</v>
      </c>
      <c r="K43834" t="b">
        <f>IFERROR(VLOOKUP(F43834,english_mapping!A:B,2,FALSE),"NA")</f>
        <v>0</v>
      </c>
      <c r="L43834" t="str">
        <f t="shared" si="684"/>
        <v>Education</v>
      </c>
    </row>
    <row r="43835" spans="1:12" x14ac:dyDescent="0.25">
      <c r="A43835" t="s">
        <v>152845</v>
      </c>
      <c r="B43835" t="s">
        <v>152846</v>
      </c>
      <c r="C43835" t="s">
        <v>152847</v>
      </c>
      <c r="D43835" t="s">
        <v>152848</v>
      </c>
      <c r="E43835" t="s">
        <v>14</v>
      </c>
      <c r="F43835" t="s">
        <v>1087</v>
      </c>
      <c r="G43835">
        <v>2</v>
      </c>
      <c r="H43835" t="s">
        <v>1775</v>
      </c>
      <c r="I43835" t="s">
        <v>1775</v>
      </c>
      <c r="J43835" t="s">
        <v>33642</v>
      </c>
      <c r="K43835" t="b">
        <f>IFERROR(VLOOKUP(F43835,english_mapping!A:B,2,FALSE),"NA")</f>
        <v>0</v>
      </c>
      <c r="L43835" t="str">
        <f t="shared" si="684"/>
        <v>Art</v>
      </c>
    </row>
    <row r="43836" spans="1:12" x14ac:dyDescent="0.25">
      <c r="A43836" t="s">
        <v>152849</v>
      </c>
      <c r="B43836" t="s">
        <v>152850</v>
      </c>
      <c r="C43836" t="s">
        <v>152851</v>
      </c>
      <c r="D43836" t="s">
        <v>152852</v>
      </c>
      <c r="E43836" t="s">
        <v>14</v>
      </c>
      <c r="F43836" t="s">
        <v>21</v>
      </c>
      <c r="G43836" t="s">
        <v>101</v>
      </c>
      <c r="H43836" t="s">
        <v>102</v>
      </c>
      <c r="I43836" t="s">
        <v>103</v>
      </c>
      <c r="J43836" s="1">
        <v>40550</v>
      </c>
      <c r="K43836" t="b">
        <f>IFERROR(VLOOKUP(F43836,english_mapping!A:B,2,FALSE),"NA")</f>
        <v>1</v>
      </c>
      <c r="L43836" t="str">
        <f t="shared" si="684"/>
        <v>E-Commerce</v>
      </c>
    </row>
    <row r="43837" spans="1:12" x14ac:dyDescent="0.25">
      <c r="A43837" t="s">
        <v>152853</v>
      </c>
      <c r="B43837" t="s">
        <v>152854</v>
      </c>
      <c r="C43837" t="s">
        <v>152855</v>
      </c>
      <c r="D43837" t="s">
        <v>38</v>
      </c>
      <c r="E43837" t="s">
        <v>14</v>
      </c>
      <c r="F43837" t="s">
        <v>1163</v>
      </c>
      <c r="G43837">
        <v>26</v>
      </c>
      <c r="H43837" t="s">
        <v>20406</v>
      </c>
      <c r="I43837" t="s">
        <v>20407</v>
      </c>
      <c r="J43837" t="s">
        <v>152856</v>
      </c>
      <c r="K43837" t="b">
        <f>IFERROR(VLOOKUP(F43837,english_mapping!A:B,2,FALSE),"NA")</f>
        <v>0</v>
      </c>
      <c r="L43837" t="str">
        <f t="shared" si="684"/>
        <v>Software</v>
      </c>
    </row>
    <row r="43838" spans="1:12" x14ac:dyDescent="0.25">
      <c r="A43838" t="s">
        <v>152857</v>
      </c>
      <c r="B43838" t="s">
        <v>152858</v>
      </c>
      <c r="D43838" t="s">
        <v>1416</v>
      </c>
      <c r="E43838" t="s">
        <v>14</v>
      </c>
      <c r="F43838" t="s">
        <v>712</v>
      </c>
      <c r="G43838">
        <v>4</v>
      </c>
      <c r="H43838" t="s">
        <v>4776</v>
      </c>
      <c r="I43838" t="s">
        <v>65518</v>
      </c>
      <c r="J43838" s="1">
        <v>37622</v>
      </c>
      <c r="K43838" t="b">
        <f>IFERROR(VLOOKUP(F43838,english_mapping!A:B,2,FALSE),"NA")</f>
        <v>0</v>
      </c>
      <c r="L43838" t="str">
        <f t="shared" si="684"/>
        <v>Semiconductors</v>
      </c>
    </row>
    <row r="43839" spans="1:12" x14ac:dyDescent="0.25">
      <c r="A43839" t="s">
        <v>152859</v>
      </c>
      <c r="B43839" t="s">
        <v>152860</v>
      </c>
      <c r="C43839" t="s">
        <v>152861</v>
      </c>
      <c r="D43839" t="s">
        <v>152862</v>
      </c>
      <c r="E43839" t="s">
        <v>14</v>
      </c>
      <c r="K43839" t="str">
        <f>IFERROR(VLOOKUP(F43839,english_mapping!A:B,2,FALSE),"NA")</f>
        <v>NA</v>
      </c>
      <c r="L43839" t="str">
        <f t="shared" si="684"/>
        <v>Audio</v>
      </c>
    </row>
    <row r="43840" spans="1:12" x14ac:dyDescent="0.25">
      <c r="A43840" t="s">
        <v>152863</v>
      </c>
      <c r="B43840" t="s">
        <v>152864</v>
      </c>
      <c r="C43840" t="s">
        <v>152865</v>
      </c>
      <c r="D43840" t="s">
        <v>152866</v>
      </c>
      <c r="E43840" t="s">
        <v>14</v>
      </c>
      <c r="F43840" t="s">
        <v>21</v>
      </c>
      <c r="G43840" t="s">
        <v>434</v>
      </c>
      <c r="H43840" t="s">
        <v>535</v>
      </c>
      <c r="I43840" t="s">
        <v>3742</v>
      </c>
      <c r="J43840" s="1">
        <v>36161</v>
      </c>
      <c r="K43840" t="b">
        <f>IFERROR(VLOOKUP(F43840,english_mapping!A:B,2,FALSE),"NA")</f>
        <v>1</v>
      </c>
      <c r="L43840" t="str">
        <f t="shared" si="684"/>
        <v>Digital Media</v>
      </c>
    </row>
    <row r="43841" spans="1:12" x14ac:dyDescent="0.25">
      <c r="A43841" t="s">
        <v>152867</v>
      </c>
      <c r="B43841" t="s">
        <v>152868</v>
      </c>
      <c r="C43841" t="s">
        <v>152869</v>
      </c>
      <c r="D43841" t="s">
        <v>105271</v>
      </c>
      <c r="E43841" t="s">
        <v>14</v>
      </c>
      <c r="F43841" t="s">
        <v>21</v>
      </c>
      <c r="G43841" t="s">
        <v>59</v>
      </c>
      <c r="H43841" t="s">
        <v>60</v>
      </c>
      <c r="I43841" t="s">
        <v>3044</v>
      </c>
      <c r="J43841" s="1">
        <v>40544</v>
      </c>
      <c r="K43841" t="b">
        <f>IFERROR(VLOOKUP(F43841,english_mapping!A:B,2,FALSE),"NA")</f>
        <v>1</v>
      </c>
      <c r="L43841" t="str">
        <f t="shared" si="684"/>
        <v>Internet of Things</v>
      </c>
    </row>
    <row r="43842" spans="1:12" x14ac:dyDescent="0.25">
      <c r="A43842" t="s">
        <v>152870</v>
      </c>
      <c r="B43842" t="s">
        <v>152871</v>
      </c>
      <c r="C43842" t="s">
        <v>152872</v>
      </c>
      <c r="D43842" t="s">
        <v>1950</v>
      </c>
      <c r="E43842" t="s">
        <v>14</v>
      </c>
      <c r="F43842" t="s">
        <v>21</v>
      </c>
      <c r="G43842" t="s">
        <v>1267</v>
      </c>
      <c r="H43842" t="s">
        <v>18215</v>
      </c>
      <c r="I43842" t="s">
        <v>8374</v>
      </c>
      <c r="J43842" t="s">
        <v>36545</v>
      </c>
      <c r="K43842" t="b">
        <f>IFERROR(VLOOKUP(F43842,english_mapping!A:B,2,FALSE),"NA")</f>
        <v>1</v>
      </c>
      <c r="L43842" t="str">
        <f t="shared" si="684"/>
        <v>Photography</v>
      </c>
    </row>
    <row r="43843" spans="1:12" x14ac:dyDescent="0.25">
      <c r="A43843" t="s">
        <v>152873</v>
      </c>
      <c r="B43843" t="s">
        <v>152874</v>
      </c>
      <c r="C43843" t="s">
        <v>152875</v>
      </c>
      <c r="D43843" t="s">
        <v>61390</v>
      </c>
      <c r="E43843" t="s">
        <v>205</v>
      </c>
      <c r="F43843" t="s">
        <v>21</v>
      </c>
      <c r="G43843" t="s">
        <v>154</v>
      </c>
      <c r="H43843" t="s">
        <v>242</v>
      </c>
      <c r="I43843" t="s">
        <v>326</v>
      </c>
      <c r="J43843" s="1">
        <v>39083</v>
      </c>
      <c r="K43843" t="b">
        <f>IFERROR(VLOOKUP(F43843,english_mapping!A:B,2,FALSE),"NA")</f>
        <v>1</v>
      </c>
      <c r="L43843" t="str">
        <f t="shared" si="684"/>
        <v>Document Management</v>
      </c>
    </row>
    <row r="43844" spans="1:12" x14ac:dyDescent="0.25">
      <c r="A43844" t="s">
        <v>152876</v>
      </c>
      <c r="B43844" t="s">
        <v>152877</v>
      </c>
      <c r="C43844" t="s">
        <v>152878</v>
      </c>
      <c r="D43844" t="s">
        <v>44093</v>
      </c>
      <c r="E43844" t="s">
        <v>109</v>
      </c>
      <c r="F43844" t="s">
        <v>21</v>
      </c>
      <c r="G43844" t="s">
        <v>59</v>
      </c>
      <c r="H43844" t="s">
        <v>60</v>
      </c>
      <c r="I43844" t="s">
        <v>61</v>
      </c>
      <c r="K43844" t="b">
        <f>IFERROR(VLOOKUP(F43844,english_mapping!A:B,2,FALSE),"NA")</f>
        <v>1</v>
      </c>
      <c r="L43844" t="str">
        <f t="shared" ref="L43844:L43907" si="685">IFERROR(LEFT(D43844,(FIND("|",D43844))-1),D43844)</f>
        <v>Hardware + Software</v>
      </c>
    </row>
    <row r="43845" spans="1:12" x14ac:dyDescent="0.25">
      <c r="A43845" t="s">
        <v>152879</v>
      </c>
      <c r="B43845" t="s">
        <v>152880</v>
      </c>
      <c r="C43845" t="s">
        <v>152881</v>
      </c>
      <c r="D43845" t="s">
        <v>38</v>
      </c>
      <c r="E43845" t="s">
        <v>701</v>
      </c>
      <c r="F43845" t="s">
        <v>161</v>
      </c>
      <c r="G43845" t="s">
        <v>162</v>
      </c>
      <c r="H43845" t="s">
        <v>163</v>
      </c>
      <c r="I43845" t="s">
        <v>163</v>
      </c>
      <c r="K43845" t="b">
        <f>IFERROR(VLOOKUP(F43845,english_mapping!A:B,2,FALSE),"NA")</f>
        <v>0</v>
      </c>
      <c r="L43845" t="str">
        <f t="shared" si="685"/>
        <v>Software</v>
      </c>
    </row>
    <row r="43846" spans="1:12" x14ac:dyDescent="0.25">
      <c r="A43846" t="s">
        <v>152882</v>
      </c>
      <c r="B43846" t="s">
        <v>152883</v>
      </c>
      <c r="C43846" t="s">
        <v>152884</v>
      </c>
      <c r="D43846" t="s">
        <v>152885</v>
      </c>
      <c r="E43846" t="s">
        <v>14</v>
      </c>
      <c r="F43846" t="s">
        <v>21</v>
      </c>
      <c r="G43846" t="s">
        <v>59</v>
      </c>
      <c r="H43846" t="s">
        <v>60</v>
      </c>
      <c r="I43846" t="s">
        <v>66</v>
      </c>
      <c r="J43846" s="1">
        <v>40914</v>
      </c>
      <c r="K43846" t="b">
        <f>IFERROR(VLOOKUP(F43846,english_mapping!A:B,2,FALSE),"NA")</f>
        <v>1</v>
      </c>
      <c r="L43846" t="str">
        <f t="shared" si="685"/>
        <v>Advertising</v>
      </c>
    </row>
    <row r="43847" spans="1:12" x14ac:dyDescent="0.25">
      <c r="A43847" t="s">
        <v>152886</v>
      </c>
      <c r="B43847" t="s">
        <v>152887</v>
      </c>
      <c r="C43847" t="s">
        <v>152888</v>
      </c>
      <c r="D43847" t="s">
        <v>152889</v>
      </c>
      <c r="E43847" t="s">
        <v>14</v>
      </c>
      <c r="F43847" t="s">
        <v>21</v>
      </c>
      <c r="G43847" t="s">
        <v>59</v>
      </c>
      <c r="H43847" t="s">
        <v>60</v>
      </c>
      <c r="I43847" t="s">
        <v>269</v>
      </c>
      <c r="J43847" s="1">
        <v>41640</v>
      </c>
      <c r="K43847" t="b">
        <f>IFERROR(VLOOKUP(F43847,english_mapping!A:B,2,FALSE),"NA")</f>
        <v>1</v>
      </c>
      <c r="L43847" t="str">
        <f t="shared" si="685"/>
        <v>Digital Media</v>
      </c>
    </row>
    <row r="43848" spans="1:12" x14ac:dyDescent="0.25">
      <c r="A43848" t="s">
        <v>152890</v>
      </c>
      <c r="B43848" t="s">
        <v>152891</v>
      </c>
      <c r="C43848" t="s">
        <v>152892</v>
      </c>
      <c r="D43848" t="s">
        <v>152893</v>
      </c>
      <c r="E43848" t="s">
        <v>14</v>
      </c>
      <c r="F43848" t="s">
        <v>712</v>
      </c>
      <c r="G43848">
        <v>5</v>
      </c>
      <c r="H43848" t="s">
        <v>10213</v>
      </c>
      <c r="I43848" t="s">
        <v>152894</v>
      </c>
      <c r="J43848" s="1">
        <v>41860</v>
      </c>
      <c r="K43848" t="b">
        <f>IFERROR(VLOOKUP(F43848,english_mapping!A:B,2,FALSE),"NA")</f>
        <v>0</v>
      </c>
      <c r="L43848" t="str">
        <f t="shared" si="685"/>
        <v>Computer Vision</v>
      </c>
    </row>
    <row r="43849" spans="1:12" x14ac:dyDescent="0.25">
      <c r="A43849" t="s">
        <v>152895</v>
      </c>
      <c r="B43849" t="s">
        <v>152896</v>
      </c>
      <c r="C43849" t="s">
        <v>152897</v>
      </c>
      <c r="D43849" t="s">
        <v>15960</v>
      </c>
      <c r="E43849" t="s">
        <v>14</v>
      </c>
      <c r="F43849" t="s">
        <v>462</v>
      </c>
      <c r="G43849">
        <v>48</v>
      </c>
      <c r="J43849" s="1">
        <v>40179</v>
      </c>
      <c r="K43849" t="b">
        <f>IFERROR(VLOOKUP(F43849,english_mapping!A:B,2,FALSE),"NA")</f>
        <v>0</v>
      </c>
      <c r="L43849" t="str">
        <f t="shared" si="685"/>
        <v>Games</v>
      </c>
    </row>
    <row r="43850" spans="1:12" x14ac:dyDescent="0.25">
      <c r="A43850" t="s">
        <v>152898</v>
      </c>
      <c r="B43850" t="s">
        <v>152899</v>
      </c>
      <c r="C43850" t="s">
        <v>152900</v>
      </c>
      <c r="D43850" t="s">
        <v>56758</v>
      </c>
      <c r="E43850" t="s">
        <v>14</v>
      </c>
      <c r="F43850" t="s">
        <v>21</v>
      </c>
      <c r="G43850" t="s">
        <v>822</v>
      </c>
      <c r="H43850" t="s">
        <v>823</v>
      </c>
      <c r="I43850" t="s">
        <v>824</v>
      </c>
      <c r="J43850" s="1">
        <v>40544</v>
      </c>
      <c r="K43850" t="b">
        <f>IFERROR(VLOOKUP(F43850,english_mapping!A:B,2,FALSE),"NA")</f>
        <v>1</v>
      </c>
      <c r="L43850" t="str">
        <f t="shared" si="685"/>
        <v>Curated Web</v>
      </c>
    </row>
    <row r="43851" spans="1:12" x14ac:dyDescent="0.25">
      <c r="A43851" t="s">
        <v>152901</v>
      </c>
      <c r="B43851" t="s">
        <v>152902</v>
      </c>
      <c r="C43851" t="s">
        <v>152903</v>
      </c>
      <c r="D43851" t="s">
        <v>45</v>
      </c>
      <c r="E43851" t="s">
        <v>14</v>
      </c>
      <c r="F43851" t="s">
        <v>21</v>
      </c>
      <c r="G43851" t="s">
        <v>59</v>
      </c>
      <c r="H43851" t="s">
        <v>60</v>
      </c>
      <c r="I43851" t="s">
        <v>66</v>
      </c>
      <c r="J43851" s="1">
        <v>40549</v>
      </c>
      <c r="K43851" t="b">
        <f>IFERROR(VLOOKUP(F43851,english_mapping!A:B,2,FALSE),"NA")</f>
        <v>1</v>
      </c>
      <c r="L43851" t="str">
        <f t="shared" si="685"/>
        <v>Games</v>
      </c>
    </row>
    <row r="43852" spans="1:12" x14ac:dyDescent="0.25">
      <c r="A43852" t="s">
        <v>152904</v>
      </c>
      <c r="B43852" t="s">
        <v>152905</v>
      </c>
      <c r="C43852" t="s">
        <v>152906</v>
      </c>
      <c r="D43852" t="s">
        <v>65</v>
      </c>
      <c r="E43852" t="s">
        <v>14</v>
      </c>
      <c r="F43852" t="s">
        <v>712</v>
      </c>
      <c r="G43852">
        <v>5</v>
      </c>
      <c r="H43852" t="s">
        <v>713</v>
      </c>
      <c r="I43852" t="s">
        <v>713</v>
      </c>
      <c r="J43852" s="1">
        <v>40913</v>
      </c>
      <c r="K43852" t="b">
        <f>IFERROR(VLOOKUP(F43852,english_mapping!A:B,2,FALSE),"NA")</f>
        <v>0</v>
      </c>
      <c r="L43852" t="str">
        <f t="shared" si="685"/>
        <v>Mobile</v>
      </c>
    </row>
    <row r="43853" spans="1:12" x14ac:dyDescent="0.25">
      <c r="A43853" t="s">
        <v>152907</v>
      </c>
      <c r="B43853" t="s">
        <v>152908</v>
      </c>
      <c r="C43853" t="s">
        <v>152909</v>
      </c>
      <c r="D43853" t="s">
        <v>65</v>
      </c>
      <c r="E43853" t="s">
        <v>205</v>
      </c>
      <c r="F43853" t="s">
        <v>21</v>
      </c>
      <c r="G43853" t="s">
        <v>59</v>
      </c>
      <c r="H43853" t="s">
        <v>60</v>
      </c>
      <c r="I43853" t="s">
        <v>1434</v>
      </c>
      <c r="J43853" s="1">
        <v>37622</v>
      </c>
      <c r="K43853" t="b">
        <f>IFERROR(VLOOKUP(F43853,english_mapping!A:B,2,FALSE),"NA")</f>
        <v>1</v>
      </c>
      <c r="L43853" t="str">
        <f t="shared" si="685"/>
        <v>Mobile</v>
      </c>
    </row>
    <row r="43854" spans="1:12" x14ac:dyDescent="0.25">
      <c r="A43854" t="s">
        <v>152910</v>
      </c>
      <c r="B43854" t="s">
        <v>152911</v>
      </c>
      <c r="D43854" t="s">
        <v>152912</v>
      </c>
      <c r="E43854" t="s">
        <v>14</v>
      </c>
      <c r="F43854" t="s">
        <v>21</v>
      </c>
      <c r="G43854" t="s">
        <v>117</v>
      </c>
      <c r="H43854" t="s">
        <v>535</v>
      </c>
      <c r="I43854" t="s">
        <v>11356</v>
      </c>
      <c r="J43854" s="1">
        <v>40179</v>
      </c>
      <c r="K43854" t="b">
        <f>IFERROR(VLOOKUP(F43854,english_mapping!A:B,2,FALSE),"NA")</f>
        <v>1</v>
      </c>
      <c r="L43854" t="str">
        <f t="shared" si="685"/>
        <v>Algorithms</v>
      </c>
    </row>
    <row r="43855" spans="1:12" x14ac:dyDescent="0.25">
      <c r="A43855" t="s">
        <v>152913</v>
      </c>
      <c r="B43855" t="s">
        <v>152914</v>
      </c>
      <c r="C43855" t="s">
        <v>152915</v>
      </c>
      <c r="D43855" t="s">
        <v>38</v>
      </c>
      <c r="E43855" t="s">
        <v>14</v>
      </c>
      <c r="F43855" t="s">
        <v>21</v>
      </c>
      <c r="G43855" t="s">
        <v>59</v>
      </c>
      <c r="H43855" t="s">
        <v>987</v>
      </c>
      <c r="I43855" t="s">
        <v>152916</v>
      </c>
      <c r="K43855" t="b">
        <f>IFERROR(VLOOKUP(F43855,english_mapping!A:B,2,FALSE),"NA")</f>
        <v>1</v>
      </c>
      <c r="L43855" t="str">
        <f t="shared" si="685"/>
        <v>Software</v>
      </c>
    </row>
    <row r="43856" spans="1:12" x14ac:dyDescent="0.25">
      <c r="A43856" t="s">
        <v>152917</v>
      </c>
      <c r="B43856" t="s">
        <v>152918</v>
      </c>
      <c r="C43856" t="s">
        <v>152919</v>
      </c>
      <c r="D43856" t="s">
        <v>130</v>
      </c>
      <c r="E43856" t="s">
        <v>14</v>
      </c>
      <c r="F43856" t="s">
        <v>124</v>
      </c>
      <c r="G43856" t="s">
        <v>125</v>
      </c>
      <c r="H43856" t="s">
        <v>126</v>
      </c>
      <c r="I43856" t="s">
        <v>126</v>
      </c>
      <c r="J43856" s="1">
        <v>40179</v>
      </c>
      <c r="K43856" t="b">
        <f>IFERROR(VLOOKUP(F43856,english_mapping!A:B,2,FALSE),"NA")</f>
        <v>1</v>
      </c>
      <c r="L43856" t="str">
        <f t="shared" si="685"/>
        <v>Search</v>
      </c>
    </row>
    <row r="43857" spans="1:12" x14ac:dyDescent="0.25">
      <c r="A43857" t="s">
        <v>152920</v>
      </c>
      <c r="B43857" t="s">
        <v>152921</v>
      </c>
      <c r="C43857" t="s">
        <v>152922</v>
      </c>
      <c r="D43857" t="s">
        <v>152923</v>
      </c>
      <c r="E43857" t="s">
        <v>109</v>
      </c>
      <c r="F43857" t="s">
        <v>52</v>
      </c>
      <c r="G43857" t="s">
        <v>200</v>
      </c>
      <c r="H43857" t="s">
        <v>201</v>
      </c>
      <c r="I43857" t="s">
        <v>3578</v>
      </c>
      <c r="K43857" t="b">
        <f>IFERROR(VLOOKUP(F43857,english_mapping!A:B,2,FALSE),"NA")</f>
        <v>1</v>
      </c>
      <c r="L43857" t="str">
        <f t="shared" si="685"/>
        <v>App Stores</v>
      </c>
    </row>
    <row r="43858" spans="1:12" x14ac:dyDescent="0.25">
      <c r="A43858" t="s">
        <v>152924</v>
      </c>
      <c r="B43858" t="s">
        <v>152925</v>
      </c>
      <c r="C43858" t="s">
        <v>152926</v>
      </c>
      <c r="D43858" t="s">
        <v>70</v>
      </c>
      <c r="E43858" t="s">
        <v>14</v>
      </c>
      <c r="F43858" t="s">
        <v>408</v>
      </c>
      <c r="G43858">
        <v>40</v>
      </c>
      <c r="H43858" t="s">
        <v>1001</v>
      </c>
      <c r="I43858" t="s">
        <v>1001</v>
      </c>
      <c r="J43858" s="1">
        <v>38353</v>
      </c>
      <c r="K43858" t="b">
        <f>IFERROR(VLOOKUP(F43858,english_mapping!A:B,2,FALSE),"NA")</f>
        <v>0</v>
      </c>
      <c r="L43858" t="str">
        <f t="shared" si="685"/>
        <v>E-Commerce</v>
      </c>
    </row>
    <row r="43859" spans="1:12" x14ac:dyDescent="0.25">
      <c r="A43859" t="s">
        <v>152927</v>
      </c>
      <c r="B43859" t="s">
        <v>152928</v>
      </c>
      <c r="C43859" t="s">
        <v>152929</v>
      </c>
      <c r="D43859" t="s">
        <v>9605</v>
      </c>
      <c r="E43859" t="s">
        <v>14</v>
      </c>
      <c r="K43859" t="str">
        <f>IFERROR(VLOOKUP(F43859,english_mapping!A:B,2,FALSE),"NA")</f>
        <v>NA</v>
      </c>
      <c r="L43859" t="str">
        <f t="shared" si="685"/>
        <v>Marketplaces</v>
      </c>
    </row>
    <row r="43860" spans="1:12" x14ac:dyDescent="0.25">
      <c r="A43860" t="s">
        <v>152930</v>
      </c>
      <c r="B43860" t="s">
        <v>152931</v>
      </c>
      <c r="C43860" t="s">
        <v>152932</v>
      </c>
      <c r="D43860" t="s">
        <v>1950</v>
      </c>
      <c r="E43860" t="s">
        <v>14</v>
      </c>
      <c r="F43860" t="s">
        <v>21</v>
      </c>
      <c r="G43860" t="s">
        <v>154</v>
      </c>
      <c r="H43860" t="s">
        <v>242</v>
      </c>
      <c r="I43860" t="s">
        <v>242</v>
      </c>
      <c r="J43860" s="1">
        <v>40909</v>
      </c>
      <c r="K43860" t="b">
        <f>IFERROR(VLOOKUP(F43860,english_mapping!A:B,2,FALSE),"NA")</f>
        <v>1</v>
      </c>
      <c r="L43860" t="str">
        <f t="shared" si="685"/>
        <v>Photography</v>
      </c>
    </row>
    <row r="43861" spans="1:12" x14ac:dyDescent="0.25">
      <c r="A43861" t="s">
        <v>152933</v>
      </c>
      <c r="B43861" t="s">
        <v>152934</v>
      </c>
      <c r="C43861" t="s">
        <v>152935</v>
      </c>
      <c r="D43861" t="s">
        <v>152936</v>
      </c>
      <c r="E43861" t="s">
        <v>109</v>
      </c>
      <c r="F43861" t="s">
        <v>21</v>
      </c>
      <c r="G43861" t="s">
        <v>154</v>
      </c>
      <c r="H43861" t="s">
        <v>242</v>
      </c>
      <c r="I43861" t="s">
        <v>2795</v>
      </c>
      <c r="J43861" s="1">
        <v>38353</v>
      </c>
      <c r="K43861" t="b">
        <f>IFERROR(VLOOKUP(F43861,english_mapping!A:B,2,FALSE),"NA")</f>
        <v>1</v>
      </c>
      <c r="L43861" t="str">
        <f t="shared" si="685"/>
        <v>Displays</v>
      </c>
    </row>
    <row r="43862" spans="1:12" x14ac:dyDescent="0.25">
      <c r="A43862" t="s">
        <v>152937</v>
      </c>
      <c r="B43862" t="s">
        <v>152938</v>
      </c>
      <c r="C43862" t="s">
        <v>152939</v>
      </c>
      <c r="D43862" t="s">
        <v>1950</v>
      </c>
      <c r="E43862" t="s">
        <v>14</v>
      </c>
      <c r="F43862" t="s">
        <v>161</v>
      </c>
      <c r="G43862" t="s">
        <v>162</v>
      </c>
      <c r="H43862" t="s">
        <v>163</v>
      </c>
      <c r="I43862" t="s">
        <v>163</v>
      </c>
      <c r="K43862" t="b">
        <f>IFERROR(VLOOKUP(F43862,english_mapping!A:B,2,FALSE),"NA")</f>
        <v>0</v>
      </c>
      <c r="L43862" t="str">
        <f t="shared" si="685"/>
        <v>Photography</v>
      </c>
    </row>
    <row r="43863" spans="1:12" x14ac:dyDescent="0.25">
      <c r="A43863" t="s">
        <v>152940</v>
      </c>
      <c r="B43863" t="s">
        <v>152941</v>
      </c>
      <c r="C43863" t="s">
        <v>152942</v>
      </c>
      <c r="D43863" t="s">
        <v>32</v>
      </c>
      <c r="E43863" t="s">
        <v>14</v>
      </c>
      <c r="F43863" t="s">
        <v>124</v>
      </c>
      <c r="G43863" t="s">
        <v>9496</v>
      </c>
      <c r="H43863" t="s">
        <v>126</v>
      </c>
      <c r="I43863" t="s">
        <v>9497</v>
      </c>
      <c r="J43863" s="1">
        <v>38722</v>
      </c>
      <c r="K43863" t="b">
        <f>IFERROR(VLOOKUP(F43863,english_mapping!A:B,2,FALSE),"NA")</f>
        <v>1</v>
      </c>
      <c r="L43863" t="str">
        <f t="shared" si="685"/>
        <v>Curated Web</v>
      </c>
    </row>
    <row r="43864" spans="1:12" x14ac:dyDescent="0.25">
      <c r="A43864" t="s">
        <v>152943</v>
      </c>
      <c r="B43864" t="s">
        <v>152944</v>
      </c>
      <c r="C43864" t="s">
        <v>152945</v>
      </c>
      <c r="D43864" t="s">
        <v>11915</v>
      </c>
      <c r="E43864" t="s">
        <v>14</v>
      </c>
      <c r="F43864" t="s">
        <v>124</v>
      </c>
      <c r="G43864" t="s">
        <v>125</v>
      </c>
      <c r="H43864" t="s">
        <v>126</v>
      </c>
      <c r="I43864" t="s">
        <v>126</v>
      </c>
      <c r="K43864" t="b">
        <f>IFERROR(VLOOKUP(F43864,english_mapping!A:B,2,FALSE),"NA")</f>
        <v>1</v>
      </c>
      <c r="L43864" t="str">
        <f t="shared" si="685"/>
        <v>Specialty Foods</v>
      </c>
    </row>
    <row r="43865" spans="1:12" x14ac:dyDescent="0.25">
      <c r="A43865" t="s">
        <v>152946</v>
      </c>
      <c r="B43865" t="s">
        <v>152947</v>
      </c>
      <c r="C43865" t="s">
        <v>152948</v>
      </c>
      <c r="D43865" t="s">
        <v>48026</v>
      </c>
      <c r="E43865" t="s">
        <v>109</v>
      </c>
      <c r="F43865" t="s">
        <v>1049</v>
      </c>
      <c r="G43865">
        <v>52</v>
      </c>
      <c r="H43865" t="s">
        <v>1050</v>
      </c>
      <c r="I43865" t="s">
        <v>1050</v>
      </c>
      <c r="J43865" s="1">
        <v>40186</v>
      </c>
      <c r="K43865" t="b">
        <f>IFERROR(VLOOKUP(F43865,english_mapping!A:B,2,FALSE),"NA")</f>
        <v>0</v>
      </c>
      <c r="L43865" t="str">
        <f t="shared" si="685"/>
        <v>Curated Web</v>
      </c>
    </row>
    <row r="43866" spans="1:12" x14ac:dyDescent="0.25">
      <c r="A43866" t="s">
        <v>152949</v>
      </c>
      <c r="B43866" t="s">
        <v>152950</v>
      </c>
      <c r="C43866" t="s">
        <v>152951</v>
      </c>
      <c r="D43866" t="s">
        <v>356</v>
      </c>
      <c r="E43866" t="s">
        <v>14</v>
      </c>
      <c r="F43866" t="s">
        <v>124</v>
      </c>
      <c r="G43866" t="s">
        <v>21106</v>
      </c>
      <c r="H43866" t="s">
        <v>21107</v>
      </c>
      <c r="I43866" t="s">
        <v>21107</v>
      </c>
      <c r="K43866" t="b">
        <f>IFERROR(VLOOKUP(F43866,english_mapping!A:B,2,FALSE),"NA")</f>
        <v>1</v>
      </c>
      <c r="L43866" t="str">
        <f t="shared" si="685"/>
        <v>Manufacturing</v>
      </c>
    </row>
    <row r="43867" spans="1:12" x14ac:dyDescent="0.25">
      <c r="A43867" t="s">
        <v>152952</v>
      </c>
      <c r="B43867" t="s">
        <v>152953</v>
      </c>
      <c r="C43867" t="s">
        <v>152954</v>
      </c>
      <c r="D43867" t="s">
        <v>780</v>
      </c>
      <c r="E43867" t="s">
        <v>14</v>
      </c>
      <c r="F43867" t="s">
        <v>21</v>
      </c>
      <c r="G43867" t="s">
        <v>154</v>
      </c>
      <c r="H43867" t="s">
        <v>242</v>
      </c>
      <c r="I43867" t="s">
        <v>242</v>
      </c>
      <c r="J43867" s="1">
        <v>39814</v>
      </c>
      <c r="K43867" t="b">
        <f>IFERROR(VLOOKUP(F43867,english_mapping!A:B,2,FALSE),"NA")</f>
        <v>1</v>
      </c>
      <c r="L43867" t="str">
        <f t="shared" si="685"/>
        <v>Clean Technology</v>
      </c>
    </row>
    <row r="43868" spans="1:12" x14ac:dyDescent="0.25">
      <c r="A43868" t="s">
        <v>152955</v>
      </c>
      <c r="B43868" t="s">
        <v>152956</v>
      </c>
      <c r="C43868" t="s">
        <v>152957</v>
      </c>
      <c r="D43868" t="s">
        <v>284</v>
      </c>
      <c r="E43868" t="s">
        <v>14</v>
      </c>
      <c r="F43868" t="s">
        <v>15</v>
      </c>
      <c r="G43868">
        <v>19</v>
      </c>
      <c r="H43868" t="s">
        <v>479</v>
      </c>
      <c r="I43868" t="s">
        <v>479</v>
      </c>
      <c r="J43868" s="1">
        <v>42005</v>
      </c>
      <c r="K43868" t="b">
        <f>IFERROR(VLOOKUP(F43868,english_mapping!A:B,2,FALSE),"NA")</f>
        <v>1</v>
      </c>
      <c r="L43868" t="str">
        <f t="shared" si="685"/>
        <v>Real Estate</v>
      </c>
    </row>
    <row r="43869" spans="1:12" x14ac:dyDescent="0.25">
      <c r="A43869" t="s">
        <v>152958</v>
      </c>
      <c r="B43869" t="s">
        <v>152959</v>
      </c>
      <c r="C43869" t="s">
        <v>152960</v>
      </c>
      <c r="D43869" t="s">
        <v>152961</v>
      </c>
      <c r="E43869" t="s">
        <v>14</v>
      </c>
      <c r="F43869" t="s">
        <v>4756</v>
      </c>
      <c r="G43869">
        <v>65</v>
      </c>
      <c r="H43869" t="s">
        <v>4757</v>
      </c>
      <c r="I43869" t="s">
        <v>4757</v>
      </c>
      <c r="J43869" t="s">
        <v>76304</v>
      </c>
      <c r="K43869" t="b">
        <f>IFERROR(VLOOKUP(F43869,english_mapping!A:B,2,FALSE),"NA")</f>
        <v>0</v>
      </c>
      <c r="L43869" t="str">
        <f t="shared" si="685"/>
        <v>B2B</v>
      </c>
    </row>
    <row r="43870" spans="1:12" x14ac:dyDescent="0.25">
      <c r="A43870" t="s">
        <v>152962</v>
      </c>
      <c r="B43870" t="s">
        <v>152963</v>
      </c>
      <c r="C43870" t="s">
        <v>152964</v>
      </c>
      <c r="D43870" t="s">
        <v>152965</v>
      </c>
      <c r="E43870" t="s">
        <v>14</v>
      </c>
      <c r="F43870" t="s">
        <v>15</v>
      </c>
      <c r="G43870">
        <v>19</v>
      </c>
      <c r="H43870" t="s">
        <v>479</v>
      </c>
      <c r="I43870" t="s">
        <v>479</v>
      </c>
      <c r="K43870" t="b">
        <f>IFERROR(VLOOKUP(F43870,english_mapping!A:B,2,FALSE),"NA")</f>
        <v>1</v>
      </c>
      <c r="L43870" t="str">
        <f t="shared" si="685"/>
        <v>E-Commerce</v>
      </c>
    </row>
    <row r="43871" spans="1:12" x14ac:dyDescent="0.25">
      <c r="A43871" t="s">
        <v>152966</v>
      </c>
      <c r="B43871" t="s">
        <v>152967</v>
      </c>
      <c r="C43871" t="s">
        <v>152968</v>
      </c>
      <c r="D43871" t="s">
        <v>152969</v>
      </c>
      <c r="E43871" t="s">
        <v>14</v>
      </c>
      <c r="F43871" t="s">
        <v>21</v>
      </c>
      <c r="G43871" t="s">
        <v>101</v>
      </c>
      <c r="H43871" t="s">
        <v>102</v>
      </c>
      <c r="I43871" t="s">
        <v>103</v>
      </c>
      <c r="J43871" s="1">
        <v>41640</v>
      </c>
      <c r="K43871" t="b">
        <f>IFERROR(VLOOKUP(F43871,english_mapping!A:B,2,FALSE),"NA")</f>
        <v>1</v>
      </c>
      <c r="L43871" t="str">
        <f t="shared" si="685"/>
        <v>Apps</v>
      </c>
    </row>
    <row r="43872" spans="1:12" x14ac:dyDescent="0.25">
      <c r="A43872" t="s">
        <v>152970</v>
      </c>
      <c r="B43872" t="s">
        <v>152971</v>
      </c>
      <c r="C43872" t="s">
        <v>152972</v>
      </c>
      <c r="D43872" t="s">
        <v>2541</v>
      </c>
      <c r="E43872" t="s">
        <v>14</v>
      </c>
      <c r="F43872" t="s">
        <v>21</v>
      </c>
      <c r="G43872" t="s">
        <v>822</v>
      </c>
      <c r="H43872" t="s">
        <v>823</v>
      </c>
      <c r="I43872" t="s">
        <v>823</v>
      </c>
      <c r="K43872" t="b">
        <f>IFERROR(VLOOKUP(F43872,english_mapping!A:B,2,FALSE),"NA")</f>
        <v>1</v>
      </c>
      <c r="L43872" t="str">
        <f t="shared" si="685"/>
        <v>Advertising</v>
      </c>
    </row>
    <row r="43873" spans="1:12" x14ac:dyDescent="0.25">
      <c r="A43873" t="s">
        <v>152973</v>
      </c>
      <c r="B43873" t="s">
        <v>152974</v>
      </c>
      <c r="C43873" t="s">
        <v>152975</v>
      </c>
      <c r="D43873" t="s">
        <v>152976</v>
      </c>
      <c r="E43873" t="s">
        <v>205</v>
      </c>
      <c r="J43873" s="1">
        <v>41640</v>
      </c>
      <c r="K43873" t="str">
        <f>IFERROR(VLOOKUP(F43873,english_mapping!A:B,2,FALSE),"NA")</f>
        <v>NA</v>
      </c>
      <c r="L43873" t="str">
        <f t="shared" si="685"/>
        <v>Governance</v>
      </c>
    </row>
    <row r="43874" spans="1:12" x14ac:dyDescent="0.25">
      <c r="A43874" t="s">
        <v>152977</v>
      </c>
      <c r="B43874" t="s">
        <v>152978</v>
      </c>
      <c r="C43874" t="s">
        <v>152979</v>
      </c>
      <c r="D43874" t="s">
        <v>32</v>
      </c>
      <c r="E43874" t="s">
        <v>205</v>
      </c>
      <c r="K43874" t="str">
        <f>IFERROR(VLOOKUP(F43874,english_mapping!A:B,2,FALSE),"NA")</f>
        <v>NA</v>
      </c>
      <c r="L43874" t="str">
        <f t="shared" si="685"/>
        <v>Curated Web</v>
      </c>
    </row>
    <row r="43875" spans="1:12" x14ac:dyDescent="0.25">
      <c r="A43875" t="s">
        <v>152980</v>
      </c>
      <c r="B43875" t="s">
        <v>152981</v>
      </c>
      <c r="C43875" t="s">
        <v>152982</v>
      </c>
      <c r="D43875" t="s">
        <v>1275</v>
      </c>
      <c r="E43875" t="s">
        <v>14</v>
      </c>
      <c r="K43875" t="str">
        <f>IFERROR(VLOOKUP(F43875,english_mapping!A:B,2,FALSE),"NA")</f>
        <v>NA</v>
      </c>
      <c r="L43875" t="str">
        <f t="shared" si="685"/>
        <v>Health Care</v>
      </c>
    </row>
    <row r="43876" spans="1:12" x14ac:dyDescent="0.25">
      <c r="A43876" t="s">
        <v>152983</v>
      </c>
      <c r="B43876" t="s">
        <v>152984</v>
      </c>
      <c r="C43876" t="s">
        <v>152985</v>
      </c>
      <c r="D43876" t="s">
        <v>65</v>
      </c>
      <c r="E43876" t="s">
        <v>14</v>
      </c>
      <c r="F43876" t="s">
        <v>21</v>
      </c>
      <c r="G43876" t="s">
        <v>59</v>
      </c>
      <c r="H43876" t="s">
        <v>60</v>
      </c>
      <c r="I43876" t="s">
        <v>66</v>
      </c>
      <c r="J43876" s="1">
        <v>38353</v>
      </c>
      <c r="K43876" t="b">
        <f>IFERROR(VLOOKUP(F43876,english_mapping!A:B,2,FALSE),"NA")</f>
        <v>1</v>
      </c>
      <c r="L43876" t="str">
        <f t="shared" si="685"/>
        <v>Mobile</v>
      </c>
    </row>
    <row r="43877" spans="1:12" x14ac:dyDescent="0.25">
      <c r="A43877" t="s">
        <v>152986</v>
      </c>
      <c r="B43877" t="s">
        <v>152987</v>
      </c>
      <c r="C43877" t="s">
        <v>152988</v>
      </c>
      <c r="D43877" t="s">
        <v>65</v>
      </c>
      <c r="E43877" t="s">
        <v>14</v>
      </c>
      <c r="F43877" t="s">
        <v>21</v>
      </c>
      <c r="G43877" t="s">
        <v>138</v>
      </c>
      <c r="H43877" t="s">
        <v>139</v>
      </c>
      <c r="I43877" t="s">
        <v>139</v>
      </c>
      <c r="J43877" t="s">
        <v>66233</v>
      </c>
      <c r="K43877" t="b">
        <f>IFERROR(VLOOKUP(F43877,english_mapping!A:B,2,FALSE),"NA")</f>
        <v>1</v>
      </c>
      <c r="L43877" t="str">
        <f t="shared" si="685"/>
        <v>Mobile</v>
      </c>
    </row>
    <row r="43878" spans="1:12" x14ac:dyDescent="0.25">
      <c r="A43878" t="s">
        <v>152989</v>
      </c>
      <c r="B43878" t="s">
        <v>152990</v>
      </c>
      <c r="C43878" t="s">
        <v>152991</v>
      </c>
      <c r="D43878" t="s">
        <v>284</v>
      </c>
      <c r="E43878" t="s">
        <v>14</v>
      </c>
      <c r="F43878" t="s">
        <v>124</v>
      </c>
      <c r="G43878" t="s">
        <v>6605</v>
      </c>
      <c r="H43878" t="s">
        <v>3296</v>
      </c>
      <c r="I43878" t="s">
        <v>152992</v>
      </c>
      <c r="J43878" s="1">
        <v>39814</v>
      </c>
      <c r="K43878" t="b">
        <f>IFERROR(VLOOKUP(F43878,english_mapping!A:B,2,FALSE),"NA")</f>
        <v>1</v>
      </c>
      <c r="L43878" t="str">
        <f t="shared" si="685"/>
        <v>Real Estate</v>
      </c>
    </row>
    <row r="43879" spans="1:12" x14ac:dyDescent="0.25">
      <c r="A43879" t="s">
        <v>152993</v>
      </c>
      <c r="B43879" t="s">
        <v>152994</v>
      </c>
      <c r="C43879" t="s">
        <v>152995</v>
      </c>
      <c r="D43879" t="s">
        <v>152996</v>
      </c>
      <c r="E43879" t="s">
        <v>14</v>
      </c>
      <c r="F43879" t="s">
        <v>21</v>
      </c>
      <c r="G43879" t="s">
        <v>138</v>
      </c>
      <c r="H43879" t="s">
        <v>139</v>
      </c>
      <c r="I43879" t="s">
        <v>139</v>
      </c>
      <c r="J43879" s="1">
        <v>40554</v>
      </c>
      <c r="K43879" t="b">
        <f>IFERROR(VLOOKUP(F43879,english_mapping!A:B,2,FALSE),"NA")</f>
        <v>1</v>
      </c>
      <c r="L43879" t="str">
        <f t="shared" si="685"/>
        <v>E-Commerce</v>
      </c>
    </row>
    <row r="43880" spans="1:12" x14ac:dyDescent="0.25">
      <c r="A43880" t="s">
        <v>152997</v>
      </c>
      <c r="B43880" t="s">
        <v>152998</v>
      </c>
      <c r="C43880" t="s">
        <v>152999</v>
      </c>
      <c r="D43880" t="s">
        <v>153000</v>
      </c>
      <c r="E43880" t="s">
        <v>14</v>
      </c>
      <c r="F43880" t="s">
        <v>21</v>
      </c>
      <c r="G43880" t="s">
        <v>101</v>
      </c>
      <c r="H43880" t="s">
        <v>102</v>
      </c>
      <c r="I43880" t="s">
        <v>103</v>
      </c>
      <c r="J43880" s="1">
        <v>40179</v>
      </c>
      <c r="K43880" t="b">
        <f>IFERROR(VLOOKUP(F43880,english_mapping!A:B,2,FALSE),"NA")</f>
        <v>1</v>
      </c>
      <c r="L43880" t="str">
        <f t="shared" si="685"/>
        <v>Advertising</v>
      </c>
    </row>
    <row r="43881" spans="1:12" x14ac:dyDescent="0.25">
      <c r="A43881" t="s">
        <v>153001</v>
      </c>
      <c r="B43881" t="s">
        <v>153002</v>
      </c>
      <c r="C43881" t="s">
        <v>153003</v>
      </c>
      <c r="D43881" t="s">
        <v>65</v>
      </c>
      <c r="E43881" t="s">
        <v>205</v>
      </c>
      <c r="F43881" t="s">
        <v>52</v>
      </c>
      <c r="G43881" t="s">
        <v>53</v>
      </c>
      <c r="H43881" t="s">
        <v>54</v>
      </c>
      <c r="I43881" t="s">
        <v>54</v>
      </c>
      <c r="J43881" s="1">
        <v>40544</v>
      </c>
      <c r="K43881" t="b">
        <f>IFERROR(VLOOKUP(F43881,english_mapping!A:B,2,FALSE),"NA")</f>
        <v>1</v>
      </c>
      <c r="L43881" t="str">
        <f t="shared" si="685"/>
        <v>Mobile</v>
      </c>
    </row>
    <row r="43882" spans="1:12" x14ac:dyDescent="0.25">
      <c r="A43882" t="s">
        <v>153004</v>
      </c>
      <c r="B43882" t="s">
        <v>153005</v>
      </c>
      <c r="C43882" t="s">
        <v>153006</v>
      </c>
      <c r="D43882" t="s">
        <v>428</v>
      </c>
      <c r="E43882" t="s">
        <v>14</v>
      </c>
      <c r="F43882" t="s">
        <v>21</v>
      </c>
      <c r="G43882" t="s">
        <v>59</v>
      </c>
      <c r="H43882" t="s">
        <v>90</v>
      </c>
      <c r="I43882" t="s">
        <v>37097</v>
      </c>
      <c r="J43882" s="1">
        <v>39083</v>
      </c>
      <c r="K43882" t="b">
        <f>IFERROR(VLOOKUP(F43882,english_mapping!A:B,2,FALSE),"NA")</f>
        <v>1</v>
      </c>
      <c r="L43882" t="str">
        <f t="shared" si="685"/>
        <v>Travel</v>
      </c>
    </row>
    <row r="43883" spans="1:12" x14ac:dyDescent="0.25">
      <c r="A43883" t="s">
        <v>153007</v>
      </c>
      <c r="B43883" t="s">
        <v>153008</v>
      </c>
      <c r="C43883" t="s">
        <v>153009</v>
      </c>
      <c r="D43883" t="s">
        <v>10510</v>
      </c>
      <c r="E43883" t="s">
        <v>109</v>
      </c>
      <c r="F43883" t="s">
        <v>21</v>
      </c>
      <c r="G43883" t="s">
        <v>285</v>
      </c>
      <c r="H43883" t="s">
        <v>889</v>
      </c>
      <c r="I43883" t="s">
        <v>9503</v>
      </c>
      <c r="K43883" t="b">
        <f>IFERROR(VLOOKUP(F43883,english_mapping!A:B,2,FALSE),"NA")</f>
        <v>1</v>
      </c>
      <c r="L43883" t="str">
        <f t="shared" si="685"/>
        <v>Investment Management</v>
      </c>
    </row>
    <row r="43884" spans="1:12" x14ac:dyDescent="0.25">
      <c r="A43884" t="s">
        <v>153010</v>
      </c>
      <c r="B43884" t="s">
        <v>153011</v>
      </c>
      <c r="C43884" t="s">
        <v>153012</v>
      </c>
      <c r="D43884" t="s">
        <v>153013</v>
      </c>
      <c r="E43884" t="s">
        <v>14</v>
      </c>
      <c r="F43884" t="s">
        <v>21</v>
      </c>
      <c r="G43884" t="s">
        <v>138</v>
      </c>
      <c r="H43884" t="s">
        <v>139</v>
      </c>
      <c r="I43884" t="s">
        <v>139</v>
      </c>
      <c r="J43884" s="1">
        <v>41277</v>
      </c>
      <c r="K43884" t="b">
        <f>IFERROR(VLOOKUP(F43884,english_mapping!A:B,2,FALSE),"NA")</f>
        <v>1</v>
      </c>
      <c r="L43884" t="str">
        <f t="shared" si="685"/>
        <v>Advertising</v>
      </c>
    </row>
    <row r="43885" spans="1:12" x14ac:dyDescent="0.25">
      <c r="A43885" t="s">
        <v>153014</v>
      </c>
      <c r="B43885" t="s">
        <v>153015</v>
      </c>
      <c r="C43885" t="s">
        <v>153016</v>
      </c>
      <c r="D43885" t="s">
        <v>153017</v>
      </c>
      <c r="E43885" t="s">
        <v>14</v>
      </c>
      <c r="F43885" t="s">
        <v>21</v>
      </c>
      <c r="G43885" t="s">
        <v>101</v>
      </c>
      <c r="H43885" t="s">
        <v>102</v>
      </c>
      <c r="I43885" t="s">
        <v>14122</v>
      </c>
      <c r="J43885" s="1">
        <v>40911</v>
      </c>
      <c r="K43885" t="b">
        <f>IFERROR(VLOOKUP(F43885,english_mapping!A:B,2,FALSE),"NA")</f>
        <v>1</v>
      </c>
      <c r="L43885" t="str">
        <f t="shared" si="685"/>
        <v>Analytics</v>
      </c>
    </row>
    <row r="43886" spans="1:12" x14ac:dyDescent="0.25">
      <c r="A43886" t="s">
        <v>153018</v>
      </c>
      <c r="B43886" t="s">
        <v>153019</v>
      </c>
      <c r="C43886" t="s">
        <v>153020</v>
      </c>
      <c r="D43886" t="s">
        <v>32</v>
      </c>
      <c r="E43886" t="s">
        <v>14</v>
      </c>
      <c r="F43886" t="s">
        <v>21</v>
      </c>
      <c r="G43886" t="s">
        <v>59</v>
      </c>
      <c r="H43886" t="s">
        <v>60</v>
      </c>
      <c r="I43886" t="s">
        <v>66</v>
      </c>
      <c r="J43886" s="1">
        <v>39815</v>
      </c>
      <c r="K43886" t="b">
        <f>IFERROR(VLOOKUP(F43886,english_mapping!A:B,2,FALSE),"NA")</f>
        <v>1</v>
      </c>
      <c r="L43886" t="str">
        <f t="shared" si="685"/>
        <v>Curated Web</v>
      </c>
    </row>
    <row r="43887" spans="1:12" x14ac:dyDescent="0.25">
      <c r="A43887" t="s">
        <v>153021</v>
      </c>
      <c r="B43887" t="s">
        <v>153022</v>
      </c>
      <c r="C43887" t="s">
        <v>153023</v>
      </c>
      <c r="D43887" t="s">
        <v>153024</v>
      </c>
      <c r="E43887" t="s">
        <v>14</v>
      </c>
      <c r="F43887" t="s">
        <v>1087</v>
      </c>
      <c r="G43887">
        <v>2</v>
      </c>
      <c r="H43887" t="s">
        <v>1775</v>
      </c>
      <c r="I43887" t="s">
        <v>1775</v>
      </c>
      <c r="J43887" s="1">
        <v>41191</v>
      </c>
      <c r="K43887" t="b">
        <f>IFERROR(VLOOKUP(F43887,english_mapping!A:B,2,FALSE),"NA")</f>
        <v>0</v>
      </c>
      <c r="L43887" t="str">
        <f t="shared" si="685"/>
        <v>Business Services</v>
      </c>
    </row>
    <row r="43888" spans="1:12" x14ac:dyDescent="0.25">
      <c r="A43888" t="s">
        <v>153025</v>
      </c>
      <c r="B43888" t="s">
        <v>153026</v>
      </c>
      <c r="C43888" t="s">
        <v>153027</v>
      </c>
      <c r="D43888" t="s">
        <v>153028</v>
      </c>
      <c r="E43888" t="s">
        <v>14</v>
      </c>
      <c r="F43888" t="s">
        <v>21</v>
      </c>
      <c r="G43888" t="s">
        <v>59</v>
      </c>
      <c r="H43888" t="s">
        <v>936</v>
      </c>
      <c r="I43888" t="s">
        <v>39768</v>
      </c>
      <c r="J43888" s="1">
        <v>17533</v>
      </c>
      <c r="K43888" t="b">
        <f>IFERROR(VLOOKUP(F43888,english_mapping!A:B,2,FALSE),"NA")</f>
        <v>1</v>
      </c>
      <c r="L43888" t="str">
        <f t="shared" si="685"/>
        <v>Humanitarian</v>
      </c>
    </row>
    <row r="43889" spans="1:12" x14ac:dyDescent="0.25">
      <c r="A43889" t="s">
        <v>153029</v>
      </c>
      <c r="B43889" t="s">
        <v>153030</v>
      </c>
      <c r="C43889" t="s">
        <v>153031</v>
      </c>
      <c r="D43889" t="s">
        <v>153032</v>
      </c>
      <c r="E43889" t="s">
        <v>14</v>
      </c>
      <c r="J43889" s="1">
        <v>41640</v>
      </c>
      <c r="K43889" t="str">
        <f>IFERROR(VLOOKUP(F43889,english_mapping!A:B,2,FALSE),"NA")</f>
        <v>NA</v>
      </c>
      <c r="L43889" t="str">
        <f t="shared" si="685"/>
        <v>Marketplaces</v>
      </c>
    </row>
    <row r="43890" spans="1:12" x14ac:dyDescent="0.25">
      <c r="A43890" t="s">
        <v>153033</v>
      </c>
      <c r="B43890" t="s">
        <v>153034</v>
      </c>
      <c r="C43890" t="s">
        <v>153035</v>
      </c>
      <c r="D43890" t="s">
        <v>153036</v>
      </c>
      <c r="E43890" t="s">
        <v>14</v>
      </c>
      <c r="F43890" t="s">
        <v>52</v>
      </c>
      <c r="G43890" t="s">
        <v>53</v>
      </c>
      <c r="H43890" t="s">
        <v>54</v>
      </c>
      <c r="I43890" t="s">
        <v>54</v>
      </c>
      <c r="J43890" s="1">
        <v>40189</v>
      </c>
      <c r="K43890" t="b">
        <f>IFERROR(VLOOKUP(F43890,english_mapping!A:B,2,FALSE),"NA")</f>
        <v>1</v>
      </c>
      <c r="L43890" t="str">
        <f t="shared" si="685"/>
        <v>Government Innovation</v>
      </c>
    </row>
    <row r="43891" spans="1:12" x14ac:dyDescent="0.25">
      <c r="A43891" t="s">
        <v>153037</v>
      </c>
      <c r="B43891" t="s">
        <v>153038</v>
      </c>
      <c r="C43891" t="s">
        <v>153039</v>
      </c>
      <c r="D43891" t="s">
        <v>71124</v>
      </c>
      <c r="E43891" t="s">
        <v>14</v>
      </c>
      <c r="F43891" t="s">
        <v>21</v>
      </c>
      <c r="G43891" t="s">
        <v>1383</v>
      </c>
      <c r="H43891" t="s">
        <v>1384</v>
      </c>
      <c r="I43891" t="s">
        <v>1385</v>
      </c>
      <c r="J43891" s="1">
        <v>40149</v>
      </c>
      <c r="K43891" t="b">
        <f>IFERROR(VLOOKUP(F43891,english_mapping!A:B,2,FALSE),"NA")</f>
        <v>1</v>
      </c>
      <c r="L43891" t="str">
        <f t="shared" si="685"/>
        <v>Sports</v>
      </c>
    </row>
    <row r="43892" spans="1:12" x14ac:dyDescent="0.25">
      <c r="A43892" t="s">
        <v>153040</v>
      </c>
      <c r="B43892" t="s">
        <v>153041</v>
      </c>
      <c r="C43892" t="s">
        <v>153042</v>
      </c>
      <c r="D43892" t="s">
        <v>153043</v>
      </c>
      <c r="E43892" t="s">
        <v>14</v>
      </c>
      <c r="F43892" t="s">
        <v>21</v>
      </c>
      <c r="G43892" t="s">
        <v>154</v>
      </c>
      <c r="H43892" t="s">
        <v>242</v>
      </c>
      <c r="I43892" t="s">
        <v>242</v>
      </c>
      <c r="J43892" s="1">
        <v>40544</v>
      </c>
      <c r="K43892" t="b">
        <f>IFERROR(VLOOKUP(F43892,english_mapping!A:B,2,FALSE),"NA")</f>
        <v>1</v>
      </c>
      <c r="L43892" t="str">
        <f t="shared" si="685"/>
        <v>Advertising</v>
      </c>
    </row>
    <row r="43893" spans="1:12" x14ac:dyDescent="0.25">
      <c r="A43893" t="s">
        <v>153044</v>
      </c>
      <c r="B43893" t="s">
        <v>153045</v>
      </c>
      <c r="C43893" t="s">
        <v>153046</v>
      </c>
      <c r="D43893" t="s">
        <v>2839</v>
      </c>
      <c r="E43893" t="s">
        <v>109</v>
      </c>
      <c r="F43893" t="s">
        <v>1087</v>
      </c>
      <c r="G43893">
        <v>7</v>
      </c>
      <c r="H43893" t="s">
        <v>11105</v>
      </c>
      <c r="I43893" t="s">
        <v>11903</v>
      </c>
      <c r="J43893" s="1">
        <v>39083</v>
      </c>
      <c r="K43893" t="b">
        <f>IFERROR(VLOOKUP(F43893,english_mapping!A:B,2,FALSE),"NA")</f>
        <v>0</v>
      </c>
      <c r="L43893" t="str">
        <f t="shared" si="685"/>
        <v>Telecommunications</v>
      </c>
    </row>
    <row r="43894" spans="1:12" x14ac:dyDescent="0.25">
      <c r="A43894" t="s">
        <v>153047</v>
      </c>
      <c r="B43894" t="s">
        <v>153048</v>
      </c>
      <c r="C43894" t="s">
        <v>153049</v>
      </c>
      <c r="D43894" t="s">
        <v>153050</v>
      </c>
      <c r="E43894" t="s">
        <v>109</v>
      </c>
      <c r="F43894" t="s">
        <v>21</v>
      </c>
      <c r="G43894" t="s">
        <v>101</v>
      </c>
      <c r="H43894" t="s">
        <v>102</v>
      </c>
      <c r="I43894" t="s">
        <v>103</v>
      </c>
      <c r="J43894" s="1">
        <v>39083</v>
      </c>
      <c r="K43894" t="b">
        <f>IFERROR(VLOOKUP(F43894,english_mapping!A:B,2,FALSE),"NA")</f>
        <v>1</v>
      </c>
      <c r="L43894" t="str">
        <f t="shared" si="685"/>
        <v>Advertising</v>
      </c>
    </row>
    <row r="43895" spans="1:12" x14ac:dyDescent="0.25">
      <c r="A43895" t="s">
        <v>153051</v>
      </c>
      <c r="B43895" t="s">
        <v>153052</v>
      </c>
      <c r="C43895" t="s">
        <v>153053</v>
      </c>
      <c r="D43895" t="s">
        <v>29529</v>
      </c>
      <c r="E43895" t="s">
        <v>14</v>
      </c>
      <c r="F43895" t="s">
        <v>21</v>
      </c>
      <c r="G43895" t="s">
        <v>822</v>
      </c>
      <c r="H43895" t="s">
        <v>823</v>
      </c>
      <c r="I43895" t="s">
        <v>823</v>
      </c>
      <c r="J43895" s="1">
        <v>35431</v>
      </c>
      <c r="K43895" t="b">
        <f>IFERROR(VLOOKUP(F43895,english_mapping!A:B,2,FALSE),"NA")</f>
        <v>1</v>
      </c>
      <c r="L43895" t="str">
        <f t="shared" si="685"/>
        <v>Shopping</v>
      </c>
    </row>
    <row r="43896" spans="1:12" x14ac:dyDescent="0.25">
      <c r="A43896" t="s">
        <v>153054</v>
      </c>
      <c r="B43896" t="s">
        <v>153055</v>
      </c>
      <c r="C43896" t="s">
        <v>153056</v>
      </c>
      <c r="D43896" t="s">
        <v>27088</v>
      </c>
      <c r="E43896" t="s">
        <v>14</v>
      </c>
      <c r="K43896" t="str">
        <f>IFERROR(VLOOKUP(F43896,english_mapping!A:B,2,FALSE),"NA")</f>
        <v>NA</v>
      </c>
      <c r="L43896" t="str">
        <f t="shared" si="685"/>
        <v>B2B</v>
      </c>
    </row>
    <row r="43897" spans="1:12" x14ac:dyDescent="0.25">
      <c r="A43897" t="s">
        <v>153057</v>
      </c>
      <c r="B43897" t="s">
        <v>153058</v>
      </c>
      <c r="C43897" t="s">
        <v>153059</v>
      </c>
      <c r="D43897" t="s">
        <v>153060</v>
      </c>
      <c r="E43897" t="s">
        <v>14</v>
      </c>
      <c r="F43897" t="s">
        <v>21</v>
      </c>
      <c r="G43897" t="s">
        <v>59</v>
      </c>
      <c r="H43897" t="s">
        <v>60</v>
      </c>
      <c r="I43897" t="s">
        <v>66</v>
      </c>
      <c r="J43897" s="1">
        <v>40909</v>
      </c>
      <c r="K43897" t="b">
        <f>IFERROR(VLOOKUP(F43897,english_mapping!A:B,2,FALSE),"NA")</f>
        <v>1</v>
      </c>
      <c r="L43897" t="str">
        <f t="shared" si="685"/>
        <v>Active Lifestyle</v>
      </c>
    </row>
    <row r="43898" spans="1:12" x14ac:dyDescent="0.25">
      <c r="A43898" t="s">
        <v>153061</v>
      </c>
      <c r="B43898" t="s">
        <v>153062</v>
      </c>
      <c r="C43898" t="s">
        <v>153063</v>
      </c>
      <c r="D43898" t="s">
        <v>153064</v>
      </c>
      <c r="E43898" t="s">
        <v>14</v>
      </c>
      <c r="F43898" t="s">
        <v>21</v>
      </c>
      <c r="G43898" t="s">
        <v>59</v>
      </c>
      <c r="H43898" t="s">
        <v>60</v>
      </c>
      <c r="I43898" t="s">
        <v>66</v>
      </c>
      <c r="J43898" s="1">
        <v>40909</v>
      </c>
      <c r="K43898" t="b">
        <f>IFERROR(VLOOKUP(F43898,english_mapping!A:B,2,FALSE),"NA")</f>
        <v>1</v>
      </c>
      <c r="L43898" t="str">
        <f t="shared" si="685"/>
        <v>Computers</v>
      </c>
    </row>
    <row r="43899" spans="1:12" x14ac:dyDescent="0.25">
      <c r="A43899" t="s">
        <v>153065</v>
      </c>
      <c r="B43899" t="s">
        <v>153066</v>
      </c>
      <c r="C43899" t="s">
        <v>153067</v>
      </c>
      <c r="D43899" t="s">
        <v>38</v>
      </c>
      <c r="E43899" t="s">
        <v>14</v>
      </c>
      <c r="F43899" t="s">
        <v>408</v>
      </c>
      <c r="G43899">
        <v>40</v>
      </c>
      <c r="H43899" t="s">
        <v>1001</v>
      </c>
      <c r="I43899" t="s">
        <v>1001</v>
      </c>
      <c r="J43899" s="1">
        <v>40544</v>
      </c>
      <c r="K43899" t="b">
        <f>IFERROR(VLOOKUP(F43899,english_mapping!A:B,2,FALSE),"NA")</f>
        <v>0</v>
      </c>
      <c r="L43899" t="str">
        <f t="shared" si="685"/>
        <v>Software</v>
      </c>
    </row>
    <row r="43900" spans="1:12" x14ac:dyDescent="0.25">
      <c r="A43900" t="s">
        <v>153068</v>
      </c>
      <c r="B43900" t="s">
        <v>153069</v>
      </c>
      <c r="C43900" t="s">
        <v>153070</v>
      </c>
      <c r="D43900" t="s">
        <v>153071</v>
      </c>
      <c r="E43900" t="s">
        <v>14</v>
      </c>
      <c r="F43900" t="s">
        <v>21</v>
      </c>
      <c r="G43900" t="s">
        <v>59</v>
      </c>
      <c r="H43900" t="s">
        <v>60</v>
      </c>
      <c r="I43900" t="s">
        <v>66</v>
      </c>
      <c r="J43900" s="1">
        <v>40188</v>
      </c>
      <c r="K43900" t="b">
        <f>IFERROR(VLOOKUP(F43900,english_mapping!A:B,2,FALSE),"NA")</f>
        <v>1</v>
      </c>
      <c r="L43900" t="str">
        <f t="shared" si="685"/>
        <v>Android</v>
      </c>
    </row>
    <row r="43901" spans="1:12" x14ac:dyDescent="0.25">
      <c r="A43901" t="s">
        <v>153072</v>
      </c>
      <c r="B43901" t="s">
        <v>153073</v>
      </c>
      <c r="C43901" t="s">
        <v>153074</v>
      </c>
      <c r="D43901" t="s">
        <v>153075</v>
      </c>
      <c r="E43901" t="s">
        <v>14</v>
      </c>
      <c r="F43901" t="s">
        <v>21</v>
      </c>
      <c r="G43901" t="s">
        <v>101</v>
      </c>
      <c r="H43901" t="s">
        <v>102</v>
      </c>
      <c r="I43901" t="s">
        <v>103</v>
      </c>
      <c r="J43901" s="1">
        <v>41275</v>
      </c>
      <c r="K43901" t="b">
        <f>IFERROR(VLOOKUP(F43901,english_mapping!A:B,2,FALSE),"NA")</f>
        <v>1</v>
      </c>
      <c r="L43901" t="str">
        <f t="shared" si="685"/>
        <v>Legal</v>
      </c>
    </row>
    <row r="43902" spans="1:12" x14ac:dyDescent="0.25">
      <c r="A43902" t="s">
        <v>153076</v>
      </c>
      <c r="B43902" t="s">
        <v>153077</v>
      </c>
      <c r="C43902" t="s">
        <v>153078</v>
      </c>
      <c r="D43902" t="s">
        <v>153079</v>
      </c>
      <c r="E43902" t="s">
        <v>14</v>
      </c>
      <c r="F43902" t="s">
        <v>52</v>
      </c>
      <c r="G43902" t="s">
        <v>200</v>
      </c>
      <c r="H43902" t="s">
        <v>201</v>
      </c>
      <c r="I43902" t="s">
        <v>25705</v>
      </c>
      <c r="K43902" t="b">
        <f>IFERROR(VLOOKUP(F43902,english_mapping!A:B,2,FALSE),"NA")</f>
        <v>1</v>
      </c>
      <c r="L43902" t="str">
        <f t="shared" si="685"/>
        <v>Mobile</v>
      </c>
    </row>
    <row r="43903" spans="1:12" x14ac:dyDescent="0.25">
      <c r="A43903" t="s">
        <v>153080</v>
      </c>
      <c r="B43903" t="s">
        <v>153081</v>
      </c>
      <c r="C43903" t="s">
        <v>153082</v>
      </c>
      <c r="D43903" t="s">
        <v>755</v>
      </c>
      <c r="E43903" t="s">
        <v>14</v>
      </c>
      <c r="F43903" t="s">
        <v>21</v>
      </c>
      <c r="G43903" t="s">
        <v>59</v>
      </c>
      <c r="H43903" t="s">
        <v>60</v>
      </c>
      <c r="I43903" t="s">
        <v>616</v>
      </c>
      <c r="J43903" s="1">
        <v>40544</v>
      </c>
      <c r="K43903" t="b">
        <f>IFERROR(VLOOKUP(F43903,english_mapping!A:B,2,FALSE),"NA")</f>
        <v>1</v>
      </c>
      <c r="L43903" t="str">
        <f t="shared" si="685"/>
        <v>Hardware + Software</v>
      </c>
    </row>
    <row r="43904" spans="1:12" x14ac:dyDescent="0.25">
      <c r="A43904" t="s">
        <v>153083</v>
      </c>
      <c r="B43904" t="s">
        <v>153084</v>
      </c>
      <c r="C43904" t="s">
        <v>153085</v>
      </c>
      <c r="D43904" t="s">
        <v>153086</v>
      </c>
      <c r="E43904" t="s">
        <v>205</v>
      </c>
      <c r="F43904" t="s">
        <v>21</v>
      </c>
      <c r="G43904" t="s">
        <v>59</v>
      </c>
      <c r="H43904" t="s">
        <v>90</v>
      </c>
      <c r="I43904" t="s">
        <v>90</v>
      </c>
      <c r="K43904" t="b">
        <f>IFERROR(VLOOKUP(F43904,english_mapping!A:B,2,FALSE),"NA")</f>
        <v>1</v>
      </c>
      <c r="L43904" t="str">
        <f t="shared" si="685"/>
        <v>Meeting Software</v>
      </c>
    </row>
    <row r="43905" spans="1:12" x14ac:dyDescent="0.25">
      <c r="A43905" t="s">
        <v>153087</v>
      </c>
      <c r="B43905" t="s">
        <v>153088</v>
      </c>
      <c r="D43905" t="s">
        <v>284</v>
      </c>
      <c r="E43905" t="s">
        <v>14</v>
      </c>
      <c r="F43905" t="s">
        <v>21</v>
      </c>
      <c r="G43905" t="s">
        <v>9301</v>
      </c>
      <c r="H43905" t="s">
        <v>9963</v>
      </c>
      <c r="I43905" t="s">
        <v>188</v>
      </c>
      <c r="J43905" s="1">
        <v>39452</v>
      </c>
      <c r="K43905" t="b">
        <f>IFERROR(VLOOKUP(F43905,english_mapping!A:B,2,FALSE),"NA")</f>
        <v>1</v>
      </c>
      <c r="L43905" t="str">
        <f t="shared" si="685"/>
        <v>Real Estate</v>
      </c>
    </row>
    <row r="43906" spans="1:12" x14ac:dyDescent="0.25">
      <c r="A43906" t="s">
        <v>153089</v>
      </c>
      <c r="B43906" t="s">
        <v>153090</v>
      </c>
      <c r="C43906" t="s">
        <v>153091</v>
      </c>
      <c r="D43906" t="s">
        <v>731</v>
      </c>
      <c r="E43906" t="s">
        <v>14</v>
      </c>
      <c r="K43906" t="str">
        <f>IFERROR(VLOOKUP(F43906,english_mapping!A:B,2,FALSE),"NA")</f>
        <v>NA</v>
      </c>
      <c r="L43906" t="str">
        <f t="shared" si="685"/>
        <v>Finance</v>
      </c>
    </row>
    <row r="43907" spans="1:12" x14ac:dyDescent="0.25">
      <c r="A43907" t="s">
        <v>153092</v>
      </c>
      <c r="B43907" t="s">
        <v>153093</v>
      </c>
      <c r="C43907" t="s">
        <v>153094</v>
      </c>
      <c r="D43907" t="s">
        <v>45</v>
      </c>
      <c r="E43907" t="s">
        <v>14</v>
      </c>
      <c r="F43907" t="s">
        <v>1401</v>
      </c>
      <c r="K43907" t="b">
        <f>IFERROR(VLOOKUP(F43907,english_mapping!A:B,2,FALSE),"NA")</f>
        <v>0</v>
      </c>
      <c r="L43907" t="str">
        <f t="shared" si="685"/>
        <v>Games</v>
      </c>
    </row>
    <row r="43908" spans="1:12" x14ac:dyDescent="0.25">
      <c r="A43908" t="s">
        <v>153095</v>
      </c>
      <c r="B43908" t="s">
        <v>153096</v>
      </c>
      <c r="C43908" t="s">
        <v>153097</v>
      </c>
      <c r="D43908" t="s">
        <v>153098</v>
      </c>
      <c r="E43908" t="s">
        <v>14</v>
      </c>
      <c r="F43908" t="s">
        <v>4240</v>
      </c>
      <c r="J43908" s="1">
        <v>38353</v>
      </c>
      <c r="K43908" t="b">
        <f>IFERROR(VLOOKUP(F43908,english_mapping!A:B,2,FALSE),"NA")</f>
        <v>0</v>
      </c>
      <c r="L43908" t="str">
        <f t="shared" ref="L43908:L43971" si="686">IFERROR(LEFT(D43908,(FIND("|",D43908))-1),D43908)</f>
        <v>Digital Media</v>
      </c>
    </row>
    <row r="43909" spans="1:12" x14ac:dyDescent="0.25">
      <c r="A43909" t="s">
        <v>153099</v>
      </c>
      <c r="B43909" t="s">
        <v>153100</v>
      </c>
      <c r="C43909" t="s">
        <v>153101</v>
      </c>
      <c r="D43909" t="s">
        <v>32</v>
      </c>
      <c r="E43909" t="s">
        <v>14</v>
      </c>
      <c r="F43909" t="s">
        <v>161</v>
      </c>
      <c r="G43909" t="s">
        <v>162</v>
      </c>
      <c r="H43909" t="s">
        <v>163</v>
      </c>
      <c r="I43909" t="s">
        <v>6748</v>
      </c>
      <c r="K43909" t="b">
        <f>IFERROR(VLOOKUP(F43909,english_mapping!A:B,2,FALSE),"NA")</f>
        <v>0</v>
      </c>
      <c r="L43909" t="str">
        <f t="shared" si="686"/>
        <v>Curated Web</v>
      </c>
    </row>
    <row r="43910" spans="1:12" x14ac:dyDescent="0.25">
      <c r="A43910" t="s">
        <v>153102</v>
      </c>
      <c r="B43910" t="s">
        <v>153103</v>
      </c>
      <c r="C43910" t="s">
        <v>153104</v>
      </c>
      <c r="D43910" t="s">
        <v>153105</v>
      </c>
      <c r="E43910" t="s">
        <v>14</v>
      </c>
      <c r="F43910" t="s">
        <v>21</v>
      </c>
      <c r="G43910" t="s">
        <v>1035</v>
      </c>
      <c r="H43910" t="s">
        <v>1036</v>
      </c>
      <c r="I43910" t="s">
        <v>29862</v>
      </c>
      <c r="K43910" t="b">
        <f>IFERROR(VLOOKUP(F43910,english_mapping!A:B,2,FALSE),"NA")</f>
        <v>1</v>
      </c>
      <c r="L43910" t="str">
        <f t="shared" si="686"/>
        <v>Analytics</v>
      </c>
    </row>
    <row r="43911" spans="1:12" x14ac:dyDescent="0.25">
      <c r="A43911" t="s">
        <v>153106</v>
      </c>
      <c r="B43911" t="s">
        <v>153107</v>
      </c>
      <c r="C43911" t="s">
        <v>153108</v>
      </c>
      <c r="D43911" t="s">
        <v>32</v>
      </c>
      <c r="E43911" t="s">
        <v>14</v>
      </c>
      <c r="F43911" t="s">
        <v>21</v>
      </c>
      <c r="G43911" t="s">
        <v>59</v>
      </c>
      <c r="H43911" t="s">
        <v>90</v>
      </c>
      <c r="I43911" t="s">
        <v>90</v>
      </c>
      <c r="J43911" s="1">
        <v>40909</v>
      </c>
      <c r="K43911" t="b">
        <f>IFERROR(VLOOKUP(F43911,english_mapping!A:B,2,FALSE),"NA")</f>
        <v>1</v>
      </c>
      <c r="L43911" t="str">
        <f t="shared" si="686"/>
        <v>Curated Web</v>
      </c>
    </row>
    <row r="43912" spans="1:12" x14ac:dyDescent="0.25">
      <c r="A43912" t="s">
        <v>153109</v>
      </c>
      <c r="B43912" t="s">
        <v>153110</v>
      </c>
      <c r="C43912" t="s">
        <v>153111</v>
      </c>
      <c r="D43912" t="s">
        <v>153112</v>
      </c>
      <c r="E43912" t="s">
        <v>205</v>
      </c>
      <c r="F43912" t="s">
        <v>3481</v>
      </c>
      <c r="G43912">
        <v>7</v>
      </c>
      <c r="H43912" t="s">
        <v>3482</v>
      </c>
      <c r="I43912" t="s">
        <v>3482</v>
      </c>
      <c r="J43912" s="1">
        <v>41254</v>
      </c>
      <c r="K43912" t="b">
        <f>IFERROR(VLOOKUP(F43912,english_mapping!A:B,2,FALSE),"NA")</f>
        <v>0</v>
      </c>
      <c r="L43912" t="str">
        <f t="shared" si="686"/>
        <v>Career Planning</v>
      </c>
    </row>
    <row r="43913" spans="1:12" x14ac:dyDescent="0.25">
      <c r="A43913" t="s">
        <v>153113</v>
      </c>
      <c r="B43913" t="s">
        <v>153114</v>
      </c>
      <c r="C43913" t="s">
        <v>153115</v>
      </c>
      <c r="D43913" t="s">
        <v>1416</v>
      </c>
      <c r="E43913" t="s">
        <v>14</v>
      </c>
      <c r="F43913" t="s">
        <v>21</v>
      </c>
      <c r="G43913" t="s">
        <v>59</v>
      </c>
      <c r="H43913" t="s">
        <v>60</v>
      </c>
      <c r="I43913" t="s">
        <v>616</v>
      </c>
      <c r="J43913" t="s">
        <v>153116</v>
      </c>
      <c r="K43913" t="b">
        <f>IFERROR(VLOOKUP(F43913,english_mapping!A:B,2,FALSE),"NA")</f>
        <v>1</v>
      </c>
      <c r="L43913" t="str">
        <f t="shared" si="686"/>
        <v>Semiconductors</v>
      </c>
    </row>
    <row r="43914" spans="1:12" x14ac:dyDescent="0.25">
      <c r="A43914" t="s">
        <v>153117</v>
      </c>
      <c r="B43914" t="s">
        <v>153118</v>
      </c>
      <c r="C43914" t="s">
        <v>153119</v>
      </c>
      <c r="D43914" t="s">
        <v>123</v>
      </c>
      <c r="E43914" t="s">
        <v>14</v>
      </c>
      <c r="F43914" t="s">
        <v>124</v>
      </c>
      <c r="G43914" t="s">
        <v>8265</v>
      </c>
      <c r="H43914" t="s">
        <v>101091</v>
      </c>
      <c r="I43914" t="s">
        <v>101091</v>
      </c>
      <c r="K43914" t="b">
        <f>IFERROR(VLOOKUP(F43914,english_mapping!A:B,2,FALSE),"NA")</f>
        <v>1</v>
      </c>
      <c r="L43914" t="str">
        <f t="shared" si="686"/>
        <v>Education</v>
      </c>
    </row>
    <row r="43915" spans="1:12" x14ac:dyDescent="0.25">
      <c r="A43915" t="s">
        <v>153120</v>
      </c>
      <c r="B43915" t="s">
        <v>153121</v>
      </c>
      <c r="C43915" t="s">
        <v>153122</v>
      </c>
      <c r="D43915" t="s">
        <v>153123</v>
      </c>
      <c r="E43915" t="s">
        <v>14</v>
      </c>
      <c r="F43915" t="s">
        <v>52</v>
      </c>
      <c r="G43915" t="s">
        <v>3417</v>
      </c>
      <c r="H43915" t="s">
        <v>3418</v>
      </c>
      <c r="I43915" t="s">
        <v>3419</v>
      </c>
      <c r="J43915" t="s">
        <v>1403</v>
      </c>
      <c r="K43915" t="b">
        <f>IFERROR(VLOOKUP(F43915,english_mapping!A:B,2,FALSE),"NA")</f>
        <v>1</v>
      </c>
      <c r="L43915" t="str">
        <f t="shared" si="686"/>
        <v>Enterprise Software</v>
      </c>
    </row>
    <row r="43916" spans="1:12" x14ac:dyDescent="0.25">
      <c r="A43916" t="s">
        <v>153124</v>
      </c>
      <c r="B43916" t="s">
        <v>153125</v>
      </c>
      <c r="C43916" t="s">
        <v>153126</v>
      </c>
      <c r="D43916" t="s">
        <v>153127</v>
      </c>
      <c r="E43916" t="s">
        <v>14</v>
      </c>
      <c r="J43916" s="1">
        <v>39092</v>
      </c>
      <c r="K43916" t="str">
        <f>IFERROR(VLOOKUP(F43916,english_mapping!A:B,2,FALSE),"NA")</f>
        <v>NA</v>
      </c>
      <c r="L43916" t="str">
        <f t="shared" si="686"/>
        <v>Networking</v>
      </c>
    </row>
    <row r="43917" spans="1:12" x14ac:dyDescent="0.25">
      <c r="A43917" t="s">
        <v>153128</v>
      </c>
      <c r="B43917" t="s">
        <v>153129</v>
      </c>
      <c r="C43917" t="s">
        <v>153130</v>
      </c>
      <c r="D43917" t="s">
        <v>153131</v>
      </c>
      <c r="E43917" t="s">
        <v>14</v>
      </c>
      <c r="F43917" t="s">
        <v>15</v>
      </c>
      <c r="G43917">
        <v>16</v>
      </c>
      <c r="H43917" t="s">
        <v>16</v>
      </c>
      <c r="I43917" t="s">
        <v>16</v>
      </c>
      <c r="J43917" s="1">
        <v>40912</v>
      </c>
      <c r="K43917" t="b">
        <f>IFERROR(VLOOKUP(F43917,english_mapping!A:B,2,FALSE),"NA")</f>
        <v>1</v>
      </c>
      <c r="L43917" t="str">
        <f t="shared" si="686"/>
        <v>Education</v>
      </c>
    </row>
    <row r="43918" spans="1:12" x14ac:dyDescent="0.25">
      <c r="A43918" t="s">
        <v>153132</v>
      </c>
      <c r="B43918" t="s">
        <v>153133</v>
      </c>
      <c r="C43918" t="s">
        <v>153134</v>
      </c>
      <c r="D43918" t="s">
        <v>51</v>
      </c>
      <c r="E43918" t="s">
        <v>205</v>
      </c>
      <c r="F43918" t="s">
        <v>21</v>
      </c>
      <c r="G43918" t="s">
        <v>138</v>
      </c>
      <c r="H43918" t="s">
        <v>139</v>
      </c>
      <c r="I43918" t="s">
        <v>139</v>
      </c>
      <c r="K43918" t="b">
        <f>IFERROR(VLOOKUP(F43918,english_mapping!A:B,2,FALSE),"NA")</f>
        <v>1</v>
      </c>
      <c r="L43918" t="str">
        <f t="shared" si="686"/>
        <v>Biotechnology</v>
      </c>
    </row>
    <row r="43919" spans="1:12" x14ac:dyDescent="0.25">
      <c r="A43919" t="s">
        <v>153135</v>
      </c>
      <c r="B43919" t="s">
        <v>153136</v>
      </c>
      <c r="C43919" t="s">
        <v>153137</v>
      </c>
      <c r="D43919" t="s">
        <v>153138</v>
      </c>
      <c r="E43919" t="s">
        <v>14</v>
      </c>
      <c r="F43919" t="s">
        <v>274</v>
      </c>
      <c r="G43919">
        <v>17</v>
      </c>
      <c r="H43919" t="s">
        <v>468</v>
      </c>
      <c r="I43919" t="s">
        <v>468</v>
      </c>
      <c r="J43919" s="1">
        <v>41275</v>
      </c>
      <c r="K43919" t="b">
        <f>IFERROR(VLOOKUP(F43919,english_mapping!A:B,2,FALSE),"NA")</f>
        <v>0</v>
      </c>
      <c r="L43919" t="str">
        <f t="shared" si="686"/>
        <v>Apps</v>
      </c>
    </row>
    <row r="43920" spans="1:12" x14ac:dyDescent="0.25">
      <c r="A43920" t="s">
        <v>153139</v>
      </c>
      <c r="B43920" t="s">
        <v>153140</v>
      </c>
      <c r="C43920" t="s">
        <v>153141</v>
      </c>
      <c r="D43920" t="s">
        <v>153142</v>
      </c>
      <c r="E43920" t="s">
        <v>14</v>
      </c>
      <c r="F43920" t="s">
        <v>21</v>
      </c>
      <c r="G43920" t="s">
        <v>297</v>
      </c>
      <c r="H43920" t="s">
        <v>298</v>
      </c>
      <c r="I43920" t="s">
        <v>298</v>
      </c>
      <c r="J43920" s="1">
        <v>41191</v>
      </c>
      <c r="K43920" t="b">
        <f>IFERROR(VLOOKUP(F43920,english_mapping!A:B,2,FALSE),"NA")</f>
        <v>1</v>
      </c>
      <c r="L43920" t="str">
        <f t="shared" si="686"/>
        <v>Career Planning</v>
      </c>
    </row>
    <row r="43921" spans="1:12" x14ac:dyDescent="0.25">
      <c r="A43921" t="s">
        <v>153143</v>
      </c>
      <c r="B43921" t="s">
        <v>153144</v>
      </c>
      <c r="C43921" t="s">
        <v>153145</v>
      </c>
      <c r="D43921" t="s">
        <v>153146</v>
      </c>
      <c r="E43921" t="s">
        <v>14</v>
      </c>
      <c r="F43921" t="s">
        <v>661</v>
      </c>
      <c r="G43921">
        <v>7</v>
      </c>
      <c r="H43921" t="s">
        <v>9755</v>
      </c>
      <c r="I43921" t="s">
        <v>16353</v>
      </c>
      <c r="J43921" s="1">
        <v>39448</v>
      </c>
      <c r="K43921" t="b">
        <f>IFERROR(VLOOKUP(F43921,english_mapping!A:B,2,FALSE),"NA")</f>
        <v>0</v>
      </c>
      <c r="L43921" t="str">
        <f t="shared" si="686"/>
        <v>EdTech</v>
      </c>
    </row>
    <row r="43922" spans="1:12" x14ac:dyDescent="0.25">
      <c r="A43922" t="s">
        <v>153147</v>
      </c>
      <c r="B43922" t="s">
        <v>153148</v>
      </c>
      <c r="C43922" t="s">
        <v>153149</v>
      </c>
      <c r="D43922" t="s">
        <v>153150</v>
      </c>
      <c r="E43922" t="s">
        <v>14</v>
      </c>
      <c r="F43922" t="s">
        <v>560</v>
      </c>
      <c r="G43922">
        <v>56</v>
      </c>
      <c r="H43922" t="s">
        <v>2614</v>
      </c>
      <c r="I43922" t="s">
        <v>2614</v>
      </c>
      <c r="J43922" s="1">
        <v>41760</v>
      </c>
      <c r="K43922" t="b">
        <f>IFERROR(VLOOKUP(F43922,english_mapping!A:B,2,FALSE),"NA")</f>
        <v>0</v>
      </c>
      <c r="L43922" t="str">
        <f t="shared" si="686"/>
        <v>Social Media</v>
      </c>
    </row>
    <row r="43923" spans="1:12" x14ac:dyDescent="0.25">
      <c r="A43923" t="s">
        <v>153151</v>
      </c>
      <c r="B43923" t="s">
        <v>153152</v>
      </c>
      <c r="C43923" t="s">
        <v>153153</v>
      </c>
      <c r="D43923" t="s">
        <v>51</v>
      </c>
      <c r="E43923" t="s">
        <v>14</v>
      </c>
      <c r="F43923" t="s">
        <v>21</v>
      </c>
      <c r="G43923" t="s">
        <v>59</v>
      </c>
      <c r="H43923" t="s">
        <v>60</v>
      </c>
      <c r="I43923" t="s">
        <v>4236</v>
      </c>
      <c r="K43923" t="b">
        <f>IFERROR(VLOOKUP(F43923,english_mapping!A:B,2,FALSE),"NA")</f>
        <v>1</v>
      </c>
      <c r="L43923" t="str">
        <f t="shared" si="686"/>
        <v>Biotechnology</v>
      </c>
    </row>
    <row r="43924" spans="1:12" x14ac:dyDescent="0.25">
      <c r="A43924" t="s">
        <v>153154</v>
      </c>
      <c r="B43924" t="s">
        <v>153155</v>
      </c>
      <c r="C43924" t="s">
        <v>153156</v>
      </c>
      <c r="D43924" t="s">
        <v>22173</v>
      </c>
      <c r="E43924" t="s">
        <v>14</v>
      </c>
      <c r="F43924" t="s">
        <v>21</v>
      </c>
      <c r="G43924" t="s">
        <v>285</v>
      </c>
      <c r="H43924" t="s">
        <v>889</v>
      </c>
      <c r="I43924" t="s">
        <v>890</v>
      </c>
      <c r="J43924" s="1">
        <v>39093</v>
      </c>
      <c r="K43924" t="b">
        <f>IFERROR(VLOOKUP(F43924,english_mapping!A:B,2,FALSE),"NA")</f>
        <v>1</v>
      </c>
      <c r="L43924" t="str">
        <f t="shared" si="686"/>
        <v>Consumer Goods</v>
      </c>
    </row>
    <row r="43925" spans="1:12" x14ac:dyDescent="0.25">
      <c r="A43925" t="s">
        <v>153157</v>
      </c>
      <c r="B43925" t="s">
        <v>153158</v>
      </c>
      <c r="C43925" t="s">
        <v>153159</v>
      </c>
      <c r="D43925" t="s">
        <v>552</v>
      </c>
      <c r="E43925" t="s">
        <v>14</v>
      </c>
      <c r="F43925" t="s">
        <v>21</v>
      </c>
      <c r="G43925" t="s">
        <v>434</v>
      </c>
      <c r="H43925" t="s">
        <v>7820</v>
      </c>
      <c r="I43925" t="s">
        <v>7820</v>
      </c>
      <c r="K43925" t="b">
        <f>IFERROR(VLOOKUP(F43925,english_mapping!A:B,2,FALSE),"NA")</f>
        <v>1</v>
      </c>
      <c r="L43925" t="str">
        <f t="shared" si="686"/>
        <v>Social Media</v>
      </c>
    </row>
    <row r="43926" spans="1:12" x14ac:dyDescent="0.25">
      <c r="A43926" t="s">
        <v>153160</v>
      </c>
      <c r="B43926" t="s">
        <v>153161</v>
      </c>
      <c r="C43926" t="s">
        <v>153162</v>
      </c>
      <c r="D43926" t="s">
        <v>38</v>
      </c>
      <c r="E43926" t="s">
        <v>14</v>
      </c>
      <c r="F43926" t="s">
        <v>21</v>
      </c>
      <c r="G43926" t="s">
        <v>59</v>
      </c>
      <c r="H43926" t="s">
        <v>987</v>
      </c>
      <c r="I43926" t="s">
        <v>988</v>
      </c>
      <c r="J43926" t="s">
        <v>153163</v>
      </c>
      <c r="K43926" t="b">
        <f>IFERROR(VLOOKUP(F43926,english_mapping!A:B,2,FALSE),"NA")</f>
        <v>1</v>
      </c>
      <c r="L43926" t="str">
        <f t="shared" si="686"/>
        <v>Software</v>
      </c>
    </row>
    <row r="43927" spans="1:12" x14ac:dyDescent="0.25">
      <c r="A43927" t="s">
        <v>153164</v>
      </c>
      <c r="B43927" t="s">
        <v>153165</v>
      </c>
      <c r="C43927" t="s">
        <v>153166</v>
      </c>
      <c r="D43927" t="s">
        <v>153167</v>
      </c>
      <c r="E43927" t="s">
        <v>14</v>
      </c>
      <c r="J43927" s="1">
        <v>40915</v>
      </c>
      <c r="K43927" t="str">
        <f>IFERROR(VLOOKUP(F43927,english_mapping!A:B,2,FALSE),"NA")</f>
        <v>NA</v>
      </c>
      <c r="L43927" t="str">
        <f t="shared" si="686"/>
        <v>Recruiting</v>
      </c>
    </row>
    <row r="43928" spans="1:12" x14ac:dyDescent="0.25">
      <c r="A43928" t="s">
        <v>153168</v>
      </c>
      <c r="B43928" t="s">
        <v>153169</v>
      </c>
      <c r="C43928" t="s">
        <v>153170</v>
      </c>
      <c r="D43928" t="s">
        <v>153171</v>
      </c>
      <c r="E43928" t="s">
        <v>14</v>
      </c>
      <c r="F43928" t="s">
        <v>124</v>
      </c>
      <c r="G43928" t="s">
        <v>125</v>
      </c>
      <c r="H43928" t="s">
        <v>126</v>
      </c>
      <c r="I43928" t="s">
        <v>126</v>
      </c>
      <c r="J43928" t="s">
        <v>153172</v>
      </c>
      <c r="K43928" t="b">
        <f>IFERROR(VLOOKUP(F43928,english_mapping!A:B,2,FALSE),"NA")</f>
        <v>1</v>
      </c>
      <c r="L43928" t="str">
        <f t="shared" si="686"/>
        <v>Content</v>
      </c>
    </row>
    <row r="43929" spans="1:12" x14ac:dyDescent="0.25">
      <c r="A43929" t="s">
        <v>153173</v>
      </c>
      <c r="B43929" t="s">
        <v>153174</v>
      </c>
      <c r="C43929" t="s">
        <v>153175</v>
      </c>
      <c r="D43929" t="s">
        <v>153176</v>
      </c>
      <c r="E43929" t="s">
        <v>14</v>
      </c>
      <c r="F43929" t="s">
        <v>21</v>
      </c>
      <c r="G43929" t="s">
        <v>59</v>
      </c>
      <c r="H43929" t="s">
        <v>60</v>
      </c>
      <c r="I43929" t="s">
        <v>66</v>
      </c>
      <c r="J43929" t="s">
        <v>96636</v>
      </c>
      <c r="K43929" t="b">
        <f>IFERROR(VLOOKUP(F43929,english_mapping!A:B,2,FALSE),"NA")</f>
        <v>1</v>
      </c>
      <c r="L43929" t="str">
        <f t="shared" si="686"/>
        <v>Aerospace</v>
      </c>
    </row>
    <row r="43930" spans="1:12" x14ac:dyDescent="0.25">
      <c r="A43930" t="s">
        <v>153177</v>
      </c>
      <c r="B43930" t="s">
        <v>153178</v>
      </c>
      <c r="C43930" t="s">
        <v>153179</v>
      </c>
      <c r="D43930" t="s">
        <v>6527</v>
      </c>
      <c r="E43930" t="s">
        <v>205</v>
      </c>
      <c r="F43930" t="s">
        <v>21</v>
      </c>
      <c r="G43930" t="s">
        <v>59</v>
      </c>
      <c r="H43930" t="s">
        <v>60</v>
      </c>
      <c r="I43930" t="s">
        <v>5656</v>
      </c>
      <c r="J43930" s="1">
        <v>39083</v>
      </c>
      <c r="K43930" t="b">
        <f>IFERROR(VLOOKUP(F43930,english_mapping!A:B,2,FALSE),"NA")</f>
        <v>1</v>
      </c>
      <c r="L43930" t="str">
        <f t="shared" si="686"/>
        <v>Clean Technology</v>
      </c>
    </row>
    <row r="43931" spans="1:12" x14ac:dyDescent="0.25">
      <c r="A43931" t="s">
        <v>153180</v>
      </c>
      <c r="B43931" t="s">
        <v>153181</v>
      </c>
      <c r="E43931" t="s">
        <v>109</v>
      </c>
      <c r="K43931" t="str">
        <f>IFERROR(VLOOKUP(F43931,english_mapping!A:B,2,FALSE),"NA")</f>
        <v>NA</v>
      </c>
      <c r="L43931">
        <f t="shared" si="686"/>
        <v>0</v>
      </c>
    </row>
    <row r="43932" spans="1:12" x14ac:dyDescent="0.25">
      <c r="A43932" t="s">
        <v>153182</v>
      </c>
      <c r="B43932" t="s">
        <v>153183</v>
      </c>
      <c r="C43932" t="s">
        <v>153184</v>
      </c>
      <c r="D43932" t="s">
        <v>153185</v>
      </c>
      <c r="E43932" t="s">
        <v>701</v>
      </c>
      <c r="F43932" t="s">
        <v>21</v>
      </c>
      <c r="G43932" t="s">
        <v>101</v>
      </c>
      <c r="H43932" t="s">
        <v>1659</v>
      </c>
      <c r="I43932" t="s">
        <v>15098</v>
      </c>
      <c r="J43932" s="1">
        <v>36161</v>
      </c>
      <c r="K43932" t="b">
        <f>IFERROR(VLOOKUP(F43932,english_mapping!A:B,2,FALSE),"NA")</f>
        <v>1</v>
      </c>
      <c r="L43932" t="str">
        <f t="shared" si="686"/>
        <v>Electronics</v>
      </c>
    </row>
    <row r="43933" spans="1:12" x14ac:dyDescent="0.25">
      <c r="A43933" t="s">
        <v>153186</v>
      </c>
      <c r="B43933" t="s">
        <v>153187</v>
      </c>
      <c r="C43933" t="s">
        <v>153188</v>
      </c>
      <c r="D43933" t="s">
        <v>153189</v>
      </c>
      <c r="E43933" t="s">
        <v>14</v>
      </c>
      <c r="F43933" t="s">
        <v>1087</v>
      </c>
      <c r="G43933">
        <v>16</v>
      </c>
      <c r="H43933" t="s">
        <v>1743</v>
      </c>
      <c r="I43933" t="s">
        <v>1743</v>
      </c>
      <c r="K43933" t="b">
        <f>IFERROR(VLOOKUP(F43933,english_mapping!A:B,2,FALSE),"NA")</f>
        <v>0</v>
      </c>
      <c r="L43933" t="str">
        <f t="shared" si="686"/>
        <v>Beauty</v>
      </c>
    </row>
    <row r="43934" spans="1:12" x14ac:dyDescent="0.25">
      <c r="A43934" t="s">
        <v>153190</v>
      </c>
      <c r="B43934" t="s">
        <v>153191</v>
      </c>
      <c r="C43934" t="s">
        <v>153192</v>
      </c>
      <c r="D43934" t="s">
        <v>153193</v>
      </c>
      <c r="E43934" t="s">
        <v>14</v>
      </c>
      <c r="F43934" t="s">
        <v>21</v>
      </c>
      <c r="G43934" t="s">
        <v>59</v>
      </c>
      <c r="H43934" t="s">
        <v>60</v>
      </c>
      <c r="I43934" t="s">
        <v>66</v>
      </c>
      <c r="J43934" s="1">
        <v>39814</v>
      </c>
      <c r="K43934" t="b">
        <f>IFERROR(VLOOKUP(F43934,english_mapping!A:B,2,FALSE),"NA")</f>
        <v>1</v>
      </c>
      <c r="L43934" t="str">
        <f t="shared" si="686"/>
        <v>Collaboration</v>
      </c>
    </row>
    <row r="43935" spans="1:12" x14ac:dyDescent="0.25">
      <c r="A43935" t="s">
        <v>153194</v>
      </c>
      <c r="B43935" t="s">
        <v>153195</v>
      </c>
      <c r="C43935" t="s">
        <v>153196</v>
      </c>
      <c r="D43935" t="s">
        <v>70</v>
      </c>
      <c r="E43935" t="s">
        <v>14</v>
      </c>
      <c r="F43935" t="s">
        <v>15</v>
      </c>
      <c r="G43935">
        <v>16</v>
      </c>
      <c r="H43935" t="s">
        <v>16</v>
      </c>
      <c r="I43935" t="s">
        <v>16</v>
      </c>
      <c r="J43935" s="1">
        <v>41275</v>
      </c>
      <c r="K43935" t="b">
        <f>IFERROR(VLOOKUP(F43935,english_mapping!A:B,2,FALSE),"NA")</f>
        <v>1</v>
      </c>
      <c r="L43935" t="str">
        <f t="shared" si="686"/>
        <v>E-Commerce</v>
      </c>
    </row>
    <row r="43936" spans="1:12" x14ac:dyDescent="0.25">
      <c r="A43936" t="s">
        <v>153197</v>
      </c>
      <c r="B43936" t="s">
        <v>153198</v>
      </c>
      <c r="C43936" t="s">
        <v>153199</v>
      </c>
      <c r="D43936" t="s">
        <v>178</v>
      </c>
      <c r="E43936" t="s">
        <v>14</v>
      </c>
      <c r="F43936" t="s">
        <v>161</v>
      </c>
      <c r="G43936" t="s">
        <v>162</v>
      </c>
      <c r="H43936" t="s">
        <v>18020</v>
      </c>
      <c r="I43936" t="s">
        <v>18020</v>
      </c>
      <c r="K43936" t="b">
        <f>IFERROR(VLOOKUP(F43936,english_mapping!A:B,2,FALSE),"NA")</f>
        <v>0</v>
      </c>
      <c r="L43936" t="str">
        <f t="shared" si="686"/>
        <v>Hospitality</v>
      </c>
    </row>
    <row r="43937" spans="1:12" x14ac:dyDescent="0.25">
      <c r="A43937" t="s">
        <v>153200</v>
      </c>
      <c r="B43937" t="s">
        <v>153201</v>
      </c>
      <c r="C43937" t="s">
        <v>153202</v>
      </c>
      <c r="D43937" t="s">
        <v>18134</v>
      </c>
      <c r="E43937" t="s">
        <v>14</v>
      </c>
      <c r="F43937" t="s">
        <v>21</v>
      </c>
      <c r="G43937" t="s">
        <v>534</v>
      </c>
      <c r="H43937" t="s">
        <v>535</v>
      </c>
      <c r="I43937" t="s">
        <v>536</v>
      </c>
      <c r="K43937" t="b">
        <f>IFERROR(VLOOKUP(F43937,english_mapping!A:B,2,FALSE),"NA")</f>
        <v>1</v>
      </c>
      <c r="L43937" t="str">
        <f t="shared" si="686"/>
        <v>Machine Learning</v>
      </c>
    </row>
    <row r="43938" spans="1:12" x14ac:dyDescent="0.25">
      <c r="A43938" t="s">
        <v>153203</v>
      </c>
      <c r="B43938" t="s">
        <v>153204</v>
      </c>
      <c r="C43938" t="s">
        <v>153205</v>
      </c>
      <c r="D43938" t="s">
        <v>153206</v>
      </c>
      <c r="E43938" t="s">
        <v>14</v>
      </c>
      <c r="F43938" t="s">
        <v>340</v>
      </c>
      <c r="G43938">
        <v>11</v>
      </c>
      <c r="H43938" t="s">
        <v>502</v>
      </c>
      <c r="I43938" t="s">
        <v>502</v>
      </c>
      <c r="J43938" s="1">
        <v>40917</v>
      </c>
      <c r="K43938" t="b">
        <f>IFERROR(VLOOKUP(F43938,english_mapping!A:B,2,FALSE),"NA")</f>
        <v>0</v>
      </c>
      <c r="L43938" t="str">
        <f t="shared" si="686"/>
        <v>Blogging Platforms</v>
      </c>
    </row>
    <row r="43939" spans="1:12" x14ac:dyDescent="0.25">
      <c r="A43939" t="s">
        <v>153207</v>
      </c>
      <c r="B43939" t="s">
        <v>153208</v>
      </c>
      <c r="C43939" t="s">
        <v>153209</v>
      </c>
      <c r="D43939" t="s">
        <v>153210</v>
      </c>
      <c r="E43939" t="s">
        <v>205</v>
      </c>
      <c r="F43939" t="s">
        <v>462</v>
      </c>
      <c r="G43939">
        <v>48</v>
      </c>
      <c r="H43939" t="s">
        <v>463</v>
      </c>
      <c r="I43939" t="s">
        <v>463</v>
      </c>
      <c r="K43939" t="b">
        <f>IFERROR(VLOOKUP(F43939,english_mapping!A:B,2,FALSE),"NA")</f>
        <v>0</v>
      </c>
      <c r="L43939" t="str">
        <f t="shared" si="686"/>
        <v>Crowdfunding</v>
      </c>
    </row>
    <row r="43940" spans="1:12" x14ac:dyDescent="0.25">
      <c r="A43940" t="s">
        <v>153211</v>
      </c>
      <c r="B43940" t="s">
        <v>153212</v>
      </c>
      <c r="C43940" t="s">
        <v>153213</v>
      </c>
      <c r="D43940" t="s">
        <v>63096</v>
      </c>
      <c r="E43940" t="s">
        <v>14</v>
      </c>
      <c r="F43940" t="s">
        <v>21</v>
      </c>
      <c r="G43940" t="s">
        <v>138</v>
      </c>
      <c r="H43940" t="s">
        <v>139</v>
      </c>
      <c r="I43940" t="s">
        <v>442</v>
      </c>
      <c r="J43940" s="1">
        <v>39083</v>
      </c>
      <c r="K43940" t="b">
        <f>IFERROR(VLOOKUP(F43940,english_mapping!A:B,2,FALSE),"NA")</f>
        <v>1</v>
      </c>
      <c r="L43940" t="str">
        <f t="shared" si="686"/>
        <v>Solar</v>
      </c>
    </row>
    <row r="43941" spans="1:12" x14ac:dyDescent="0.25">
      <c r="A43941" t="s">
        <v>153214</v>
      </c>
      <c r="B43941" t="s">
        <v>153215</v>
      </c>
      <c r="C43941" t="s">
        <v>153216</v>
      </c>
      <c r="D43941" t="s">
        <v>153217</v>
      </c>
      <c r="E43941" t="s">
        <v>14</v>
      </c>
      <c r="F43941" t="s">
        <v>21</v>
      </c>
      <c r="G43941" t="s">
        <v>138</v>
      </c>
      <c r="H43941" t="s">
        <v>139</v>
      </c>
      <c r="I43941" t="s">
        <v>139</v>
      </c>
      <c r="J43941" s="1">
        <v>40189</v>
      </c>
      <c r="K43941" t="b">
        <f>IFERROR(VLOOKUP(F43941,english_mapping!A:B,2,FALSE),"NA")</f>
        <v>1</v>
      </c>
      <c r="L43941" t="str">
        <f t="shared" si="686"/>
        <v>Mining Technologies</v>
      </c>
    </row>
    <row r="43942" spans="1:12" x14ac:dyDescent="0.25">
      <c r="A43942" t="s">
        <v>153218</v>
      </c>
      <c r="B43942" t="s">
        <v>153219</v>
      </c>
      <c r="C43942" t="s">
        <v>153220</v>
      </c>
      <c r="D43942" t="s">
        <v>428</v>
      </c>
      <c r="E43942" t="s">
        <v>14</v>
      </c>
      <c r="F43942" t="s">
        <v>52</v>
      </c>
      <c r="G43942" t="s">
        <v>200</v>
      </c>
      <c r="H43942" t="s">
        <v>201</v>
      </c>
      <c r="I43942" t="s">
        <v>201</v>
      </c>
      <c r="J43942" s="1">
        <v>38718</v>
      </c>
      <c r="K43942" t="b">
        <f>IFERROR(VLOOKUP(F43942,english_mapping!A:B,2,FALSE),"NA")</f>
        <v>1</v>
      </c>
      <c r="L43942" t="str">
        <f t="shared" si="686"/>
        <v>Travel</v>
      </c>
    </row>
    <row r="43943" spans="1:12" x14ac:dyDescent="0.25">
      <c r="A43943" t="s">
        <v>153221</v>
      </c>
      <c r="B43943" t="s">
        <v>153222</v>
      </c>
      <c r="C43943" t="s">
        <v>153223</v>
      </c>
      <c r="E43943" t="s">
        <v>205</v>
      </c>
      <c r="F43943" t="s">
        <v>21</v>
      </c>
      <c r="G43943" t="s">
        <v>206</v>
      </c>
      <c r="H43943" t="s">
        <v>7094</v>
      </c>
      <c r="I43943" t="s">
        <v>7094</v>
      </c>
      <c r="J43943" s="1">
        <v>36161</v>
      </c>
      <c r="K43943" t="b">
        <f>IFERROR(VLOOKUP(F43943,english_mapping!A:B,2,FALSE),"NA")</f>
        <v>1</v>
      </c>
      <c r="L43943">
        <f t="shared" si="686"/>
        <v>0</v>
      </c>
    </row>
    <row r="43944" spans="1:12" x14ac:dyDescent="0.25">
      <c r="A43944" t="s">
        <v>153224</v>
      </c>
      <c r="B43944" t="s">
        <v>153225</v>
      </c>
      <c r="C43944" t="s">
        <v>153226</v>
      </c>
      <c r="D43944" t="s">
        <v>123</v>
      </c>
      <c r="E43944" t="s">
        <v>14</v>
      </c>
      <c r="F43944" t="s">
        <v>21</v>
      </c>
      <c r="G43944" t="s">
        <v>84</v>
      </c>
      <c r="H43944" t="s">
        <v>4293</v>
      </c>
      <c r="I43944" t="s">
        <v>10455</v>
      </c>
      <c r="J43944" s="1">
        <v>39814</v>
      </c>
      <c r="K43944" t="b">
        <f>IFERROR(VLOOKUP(F43944,english_mapping!A:B,2,FALSE),"NA")</f>
        <v>1</v>
      </c>
      <c r="L43944" t="str">
        <f t="shared" si="686"/>
        <v>Education</v>
      </c>
    </row>
    <row r="43945" spans="1:12" x14ac:dyDescent="0.25">
      <c r="A43945" t="s">
        <v>153227</v>
      </c>
      <c r="B43945" t="s">
        <v>153228</v>
      </c>
      <c r="C43945" t="s">
        <v>153229</v>
      </c>
      <c r="D43945" t="s">
        <v>153230</v>
      </c>
      <c r="E43945" t="s">
        <v>14</v>
      </c>
      <c r="F43945" t="s">
        <v>21</v>
      </c>
      <c r="G43945" t="s">
        <v>154</v>
      </c>
      <c r="H43945" t="s">
        <v>242</v>
      </c>
      <c r="I43945" t="s">
        <v>326</v>
      </c>
      <c r="J43945" s="1">
        <v>37622</v>
      </c>
      <c r="K43945" t="b">
        <f>IFERROR(VLOOKUP(F43945,english_mapping!A:B,2,FALSE),"NA")</f>
        <v>1</v>
      </c>
      <c r="L43945" t="str">
        <f t="shared" si="686"/>
        <v>Cars</v>
      </c>
    </row>
    <row r="43946" spans="1:12" x14ac:dyDescent="0.25">
      <c r="A43946" t="s">
        <v>153231</v>
      </c>
      <c r="B43946" t="s">
        <v>153232</v>
      </c>
      <c r="C43946" t="s">
        <v>153233</v>
      </c>
      <c r="D43946" t="s">
        <v>428</v>
      </c>
      <c r="E43946" t="s">
        <v>14</v>
      </c>
      <c r="F43946" t="s">
        <v>161</v>
      </c>
      <c r="G43946" t="s">
        <v>162</v>
      </c>
      <c r="H43946" t="s">
        <v>163</v>
      </c>
      <c r="I43946" t="s">
        <v>163</v>
      </c>
      <c r="J43946" s="1">
        <v>39083</v>
      </c>
      <c r="K43946" t="b">
        <f>IFERROR(VLOOKUP(F43946,english_mapping!A:B,2,FALSE),"NA")</f>
        <v>0</v>
      </c>
      <c r="L43946" t="str">
        <f t="shared" si="686"/>
        <v>Travel</v>
      </c>
    </row>
    <row r="43947" spans="1:12" x14ac:dyDescent="0.25">
      <c r="A43947" t="s">
        <v>153234</v>
      </c>
      <c r="B43947" t="s">
        <v>153235</v>
      </c>
      <c r="C43947" t="s">
        <v>153236</v>
      </c>
      <c r="D43947" t="s">
        <v>153237</v>
      </c>
      <c r="E43947" t="s">
        <v>14</v>
      </c>
      <c r="F43947" t="s">
        <v>21</v>
      </c>
      <c r="G43947" t="s">
        <v>59</v>
      </c>
      <c r="H43947" t="s">
        <v>90</v>
      </c>
      <c r="I43947" t="s">
        <v>90</v>
      </c>
      <c r="J43947" s="1">
        <v>37990</v>
      </c>
      <c r="K43947" t="b">
        <f>IFERROR(VLOOKUP(F43947,english_mapping!A:B,2,FALSE),"NA")</f>
        <v>1</v>
      </c>
      <c r="L43947" t="str">
        <f t="shared" si="686"/>
        <v>E-Commerce</v>
      </c>
    </row>
    <row r="43948" spans="1:12" x14ac:dyDescent="0.25">
      <c r="A43948" t="s">
        <v>153238</v>
      </c>
      <c r="B43948" t="s">
        <v>153239</v>
      </c>
      <c r="D43948" t="s">
        <v>11842</v>
      </c>
      <c r="E43948" t="s">
        <v>205</v>
      </c>
      <c r="K43948" t="str">
        <f>IFERROR(VLOOKUP(F43948,english_mapping!A:B,2,FALSE),"NA")</f>
        <v>NA</v>
      </c>
      <c r="L43948" t="str">
        <f t="shared" si="686"/>
        <v>Small and Medium Businesses</v>
      </c>
    </row>
    <row r="43949" spans="1:12" x14ac:dyDescent="0.25">
      <c r="A43949" t="s">
        <v>153240</v>
      </c>
      <c r="B43949" t="s">
        <v>153241</v>
      </c>
      <c r="C43949" t="s">
        <v>153242</v>
      </c>
      <c r="D43949" t="s">
        <v>153028</v>
      </c>
      <c r="E43949" t="s">
        <v>14</v>
      </c>
      <c r="F43949" t="s">
        <v>21</v>
      </c>
      <c r="G43949" t="s">
        <v>434</v>
      </c>
      <c r="H43949" t="s">
        <v>7820</v>
      </c>
      <c r="I43949" t="s">
        <v>7820</v>
      </c>
      <c r="J43949" s="1">
        <v>40545</v>
      </c>
      <c r="K43949" t="b">
        <f>IFERROR(VLOOKUP(F43949,english_mapping!A:B,2,FALSE),"NA")</f>
        <v>1</v>
      </c>
      <c r="L43949" t="str">
        <f t="shared" si="686"/>
        <v>Humanitarian</v>
      </c>
    </row>
    <row r="43950" spans="1:12" x14ac:dyDescent="0.25">
      <c r="A43950" t="s">
        <v>153243</v>
      </c>
      <c r="B43950" t="s">
        <v>153244</v>
      </c>
      <c r="C43950" t="s">
        <v>153245</v>
      </c>
      <c r="D43950" t="s">
        <v>153246</v>
      </c>
      <c r="E43950" t="s">
        <v>14</v>
      </c>
      <c r="F43950" t="s">
        <v>2175</v>
      </c>
      <c r="G43950">
        <v>13</v>
      </c>
      <c r="H43950" t="s">
        <v>2176</v>
      </c>
      <c r="I43950" t="s">
        <v>2176</v>
      </c>
      <c r="J43950" s="1">
        <v>40188</v>
      </c>
      <c r="K43950" t="b">
        <f>IFERROR(VLOOKUP(F43950,english_mapping!A:B,2,FALSE),"NA")</f>
        <v>0</v>
      </c>
      <c r="L43950" t="str">
        <f t="shared" si="686"/>
        <v>Events</v>
      </c>
    </row>
    <row r="43951" spans="1:12" x14ac:dyDescent="0.25">
      <c r="A43951" t="s">
        <v>153247</v>
      </c>
      <c r="B43951" t="s">
        <v>153248</v>
      </c>
      <c r="C43951" t="s">
        <v>153249</v>
      </c>
      <c r="D43951" t="s">
        <v>153250</v>
      </c>
      <c r="E43951" t="s">
        <v>14</v>
      </c>
      <c r="F43951" t="s">
        <v>21</v>
      </c>
      <c r="G43951" t="s">
        <v>1360</v>
      </c>
      <c r="H43951" t="s">
        <v>1361</v>
      </c>
      <c r="I43951" t="s">
        <v>18397</v>
      </c>
      <c r="J43951" s="1">
        <v>41647</v>
      </c>
      <c r="K43951" t="b">
        <f>IFERROR(VLOOKUP(F43951,english_mapping!A:B,2,FALSE),"NA")</f>
        <v>1</v>
      </c>
      <c r="L43951" t="str">
        <f t="shared" si="686"/>
        <v>Brokers</v>
      </c>
    </row>
    <row r="43952" spans="1:12" x14ac:dyDescent="0.25">
      <c r="A43952" t="s">
        <v>153251</v>
      </c>
      <c r="B43952" t="s">
        <v>153252</v>
      </c>
      <c r="C43952" t="s">
        <v>153253</v>
      </c>
      <c r="D43952" t="s">
        <v>153254</v>
      </c>
      <c r="E43952" t="s">
        <v>14</v>
      </c>
      <c r="F43952" t="s">
        <v>21</v>
      </c>
      <c r="G43952" t="s">
        <v>59</v>
      </c>
      <c r="H43952" t="s">
        <v>60</v>
      </c>
      <c r="I43952" t="s">
        <v>66</v>
      </c>
      <c r="J43952" t="s">
        <v>110969</v>
      </c>
      <c r="K43952" t="b">
        <f>IFERROR(VLOOKUP(F43952,english_mapping!A:B,2,FALSE),"NA")</f>
        <v>1</v>
      </c>
      <c r="L43952" t="str">
        <f t="shared" si="686"/>
        <v>Construction</v>
      </c>
    </row>
    <row r="43953" spans="1:12" x14ac:dyDescent="0.25">
      <c r="A43953" t="s">
        <v>153255</v>
      </c>
      <c r="B43953" t="s">
        <v>153256</v>
      </c>
      <c r="C43953" t="s">
        <v>153257</v>
      </c>
      <c r="D43953" t="s">
        <v>153258</v>
      </c>
      <c r="E43953" t="s">
        <v>205</v>
      </c>
      <c r="F43953" t="s">
        <v>875</v>
      </c>
      <c r="G43953" t="s">
        <v>2191</v>
      </c>
      <c r="H43953" t="s">
        <v>2192</v>
      </c>
      <c r="I43953" t="s">
        <v>2192</v>
      </c>
      <c r="J43953" s="1">
        <v>39083</v>
      </c>
      <c r="K43953" t="b">
        <f>IFERROR(VLOOKUP(F43953,english_mapping!A:B,2,FALSE),"NA")</f>
        <v>1</v>
      </c>
      <c r="L43953" t="str">
        <f t="shared" si="686"/>
        <v>Business Development</v>
      </c>
    </row>
    <row r="43954" spans="1:12" x14ac:dyDescent="0.25">
      <c r="A43954" t="s">
        <v>153259</v>
      </c>
      <c r="B43954" t="s">
        <v>153260</v>
      </c>
      <c r="D43954" t="s">
        <v>731</v>
      </c>
      <c r="E43954" t="s">
        <v>109</v>
      </c>
      <c r="F43954" t="s">
        <v>21</v>
      </c>
      <c r="G43954" t="s">
        <v>59</v>
      </c>
      <c r="H43954" t="s">
        <v>60</v>
      </c>
      <c r="I43954" t="s">
        <v>3290</v>
      </c>
      <c r="J43954" s="1">
        <v>36161</v>
      </c>
      <c r="K43954" t="b">
        <f>IFERROR(VLOOKUP(F43954,english_mapping!A:B,2,FALSE),"NA")</f>
        <v>1</v>
      </c>
      <c r="L43954" t="str">
        <f t="shared" si="686"/>
        <v>Finance</v>
      </c>
    </row>
    <row r="43955" spans="1:12" x14ac:dyDescent="0.25">
      <c r="A43955" t="s">
        <v>153261</v>
      </c>
      <c r="B43955" t="s">
        <v>153262</v>
      </c>
      <c r="D43955" t="s">
        <v>153263</v>
      </c>
      <c r="E43955" t="s">
        <v>205</v>
      </c>
      <c r="F43955" t="s">
        <v>21</v>
      </c>
      <c r="G43955" t="s">
        <v>6276</v>
      </c>
      <c r="H43955" t="s">
        <v>6591</v>
      </c>
      <c r="I43955" t="s">
        <v>18231</v>
      </c>
      <c r="K43955" t="b">
        <f>IFERROR(VLOOKUP(F43955,english_mapping!A:B,2,FALSE),"NA")</f>
        <v>1</v>
      </c>
      <c r="L43955" t="str">
        <f t="shared" si="686"/>
        <v>Outdoors</v>
      </c>
    </row>
    <row r="43956" spans="1:12" x14ac:dyDescent="0.25">
      <c r="A43956" t="s">
        <v>153264</v>
      </c>
      <c r="B43956" t="s">
        <v>153265</v>
      </c>
      <c r="C43956" t="s">
        <v>153266</v>
      </c>
      <c r="D43956" t="s">
        <v>18878</v>
      </c>
      <c r="E43956" t="s">
        <v>14</v>
      </c>
      <c r="F43956" t="s">
        <v>153267</v>
      </c>
      <c r="G43956">
        <v>5</v>
      </c>
      <c r="H43956" t="s">
        <v>153268</v>
      </c>
      <c r="I43956" t="s">
        <v>111792</v>
      </c>
      <c r="K43956" t="str">
        <f>IFERROR(VLOOKUP(F43956,english_mapping!A:B,2,FALSE),"NA")</f>
        <v>NA</v>
      </c>
      <c r="L43956" t="str">
        <f t="shared" si="686"/>
        <v>Digital Media</v>
      </c>
    </row>
    <row r="43957" spans="1:12" x14ac:dyDescent="0.25">
      <c r="A43957" t="s">
        <v>153269</v>
      </c>
      <c r="B43957" t="s">
        <v>153270</v>
      </c>
      <c r="C43957" t="s">
        <v>153271</v>
      </c>
      <c r="D43957" t="s">
        <v>153272</v>
      </c>
      <c r="E43957" t="s">
        <v>14</v>
      </c>
      <c r="F43957" t="s">
        <v>4756</v>
      </c>
      <c r="G43957">
        <v>65</v>
      </c>
      <c r="H43957" t="s">
        <v>4757</v>
      </c>
      <c r="I43957" t="s">
        <v>4757</v>
      </c>
      <c r="J43957" s="1">
        <v>40826</v>
      </c>
      <c r="K43957" t="b">
        <f>IFERROR(VLOOKUP(F43957,english_mapping!A:B,2,FALSE),"NA")</f>
        <v>0</v>
      </c>
      <c r="L43957" t="str">
        <f t="shared" si="686"/>
        <v>Apps</v>
      </c>
    </row>
    <row r="43958" spans="1:12" x14ac:dyDescent="0.25">
      <c r="A43958" t="s">
        <v>153273</v>
      </c>
      <c r="B43958" t="s">
        <v>153274</v>
      </c>
      <c r="D43958" t="s">
        <v>15869</v>
      </c>
      <c r="E43958" t="s">
        <v>14</v>
      </c>
      <c r="F43958" t="s">
        <v>21</v>
      </c>
      <c r="G43958" t="s">
        <v>206</v>
      </c>
      <c r="H43958" t="s">
        <v>858</v>
      </c>
      <c r="I43958" t="s">
        <v>859</v>
      </c>
      <c r="J43958" s="1">
        <v>37257</v>
      </c>
      <c r="K43958" t="b">
        <f>IFERROR(VLOOKUP(F43958,english_mapping!A:B,2,FALSE),"NA")</f>
        <v>1</v>
      </c>
      <c r="L43958" t="str">
        <f t="shared" si="686"/>
        <v>Network Security</v>
      </c>
    </row>
    <row r="43959" spans="1:12" x14ac:dyDescent="0.25">
      <c r="A43959" t="s">
        <v>153275</v>
      </c>
      <c r="B43959" t="s">
        <v>153276</v>
      </c>
      <c r="C43959" t="s">
        <v>153277</v>
      </c>
      <c r="D43959" t="s">
        <v>178</v>
      </c>
      <c r="E43959" t="s">
        <v>14</v>
      </c>
      <c r="F43959" t="s">
        <v>1163</v>
      </c>
      <c r="G43959">
        <v>26</v>
      </c>
      <c r="H43959" t="s">
        <v>3642</v>
      </c>
      <c r="I43959" t="s">
        <v>3643</v>
      </c>
      <c r="J43959" t="s">
        <v>43114</v>
      </c>
      <c r="K43959" t="b">
        <f>IFERROR(VLOOKUP(F43959,english_mapping!A:B,2,FALSE),"NA")</f>
        <v>0</v>
      </c>
      <c r="L43959" t="str">
        <f t="shared" si="686"/>
        <v>Hospitality</v>
      </c>
    </row>
    <row r="43960" spans="1:12" x14ac:dyDescent="0.25">
      <c r="A43960" t="s">
        <v>153278</v>
      </c>
      <c r="B43960" t="s">
        <v>153279</v>
      </c>
      <c r="C43960" t="s">
        <v>153280</v>
      </c>
      <c r="D43960" t="s">
        <v>153281</v>
      </c>
      <c r="E43960" t="s">
        <v>14</v>
      </c>
      <c r="F43960" t="s">
        <v>52</v>
      </c>
      <c r="G43960" t="s">
        <v>3417</v>
      </c>
      <c r="H43960" t="s">
        <v>3418</v>
      </c>
      <c r="I43960" t="s">
        <v>3419</v>
      </c>
      <c r="J43960" s="1">
        <v>39457</v>
      </c>
      <c r="K43960" t="b">
        <f>IFERROR(VLOOKUP(F43960,english_mapping!A:B,2,FALSE),"NA")</f>
        <v>1</v>
      </c>
      <c r="L43960" t="str">
        <f t="shared" si="686"/>
        <v>Advertising</v>
      </c>
    </row>
    <row r="43961" spans="1:12" x14ac:dyDescent="0.25">
      <c r="A43961" t="s">
        <v>153282</v>
      </c>
      <c r="B43961" t="s">
        <v>153283</v>
      </c>
      <c r="C43961" t="s">
        <v>153284</v>
      </c>
      <c r="E43961" t="s">
        <v>205</v>
      </c>
      <c r="K43961" t="str">
        <f>IFERROR(VLOOKUP(F43961,english_mapping!A:B,2,FALSE),"NA")</f>
        <v>NA</v>
      </c>
      <c r="L43961">
        <f t="shared" si="686"/>
        <v>0</v>
      </c>
    </row>
    <row r="43962" spans="1:12" x14ac:dyDescent="0.25">
      <c r="A43962" t="s">
        <v>153285</v>
      </c>
      <c r="B43962" t="s">
        <v>153286</v>
      </c>
      <c r="C43962" t="s">
        <v>153287</v>
      </c>
      <c r="D43962" t="s">
        <v>38</v>
      </c>
      <c r="E43962" t="s">
        <v>14</v>
      </c>
      <c r="F43962" t="s">
        <v>21</v>
      </c>
      <c r="G43962" t="s">
        <v>84</v>
      </c>
      <c r="H43962" t="s">
        <v>85</v>
      </c>
      <c r="I43962" t="s">
        <v>85</v>
      </c>
      <c r="J43962" s="1">
        <v>37257</v>
      </c>
      <c r="K43962" t="b">
        <f>IFERROR(VLOOKUP(F43962,english_mapping!A:B,2,FALSE),"NA")</f>
        <v>1</v>
      </c>
      <c r="L43962" t="str">
        <f t="shared" si="686"/>
        <v>Software</v>
      </c>
    </row>
    <row r="43963" spans="1:12" x14ac:dyDescent="0.25">
      <c r="A43963" t="s">
        <v>153288</v>
      </c>
      <c r="B43963" t="s">
        <v>153289</v>
      </c>
      <c r="C43963" t="s">
        <v>153290</v>
      </c>
      <c r="D43963" t="s">
        <v>153291</v>
      </c>
      <c r="E43963" t="s">
        <v>205</v>
      </c>
      <c r="F43963" t="s">
        <v>346</v>
      </c>
      <c r="G43963">
        <v>11</v>
      </c>
      <c r="H43963" t="s">
        <v>15664</v>
      </c>
      <c r="I43963" t="s">
        <v>15664</v>
      </c>
      <c r="J43963" s="1">
        <v>40551</v>
      </c>
      <c r="K43963" t="b">
        <f>IFERROR(VLOOKUP(F43963,english_mapping!A:B,2,FALSE),"NA")</f>
        <v>0</v>
      </c>
      <c r="L43963" t="str">
        <f t="shared" si="686"/>
        <v>Advertising</v>
      </c>
    </row>
    <row r="43964" spans="1:12" x14ac:dyDescent="0.25">
      <c r="A43964" t="s">
        <v>153292</v>
      </c>
      <c r="B43964" t="s">
        <v>153293</v>
      </c>
      <c r="C43964" t="s">
        <v>153294</v>
      </c>
      <c r="D43964" t="s">
        <v>153295</v>
      </c>
      <c r="E43964" t="s">
        <v>14</v>
      </c>
      <c r="F43964" t="s">
        <v>7500</v>
      </c>
      <c r="G43964">
        <v>53</v>
      </c>
      <c r="H43964" t="s">
        <v>10809</v>
      </c>
      <c r="I43964" t="s">
        <v>113883</v>
      </c>
      <c r="J43964" s="1">
        <v>41791</v>
      </c>
      <c r="K43964" t="b">
        <f>IFERROR(VLOOKUP(F43964,english_mapping!A:B,2,FALSE),"NA")</f>
        <v>1</v>
      </c>
      <c r="L43964" t="str">
        <f t="shared" si="686"/>
        <v>Curated Web</v>
      </c>
    </row>
    <row r="43965" spans="1:12" x14ac:dyDescent="0.25">
      <c r="A43965" t="s">
        <v>153296</v>
      </c>
      <c r="B43965" t="s">
        <v>153297</v>
      </c>
      <c r="C43965" t="s">
        <v>153298</v>
      </c>
      <c r="E43965" t="s">
        <v>14</v>
      </c>
      <c r="F43965" t="s">
        <v>21</v>
      </c>
      <c r="G43965" t="s">
        <v>434</v>
      </c>
      <c r="H43965" t="s">
        <v>535</v>
      </c>
      <c r="I43965" t="s">
        <v>4191</v>
      </c>
      <c r="K43965" t="b">
        <f>IFERROR(VLOOKUP(F43965,english_mapping!A:B,2,FALSE),"NA")</f>
        <v>1</v>
      </c>
      <c r="L43965">
        <f t="shared" si="686"/>
        <v>0</v>
      </c>
    </row>
    <row r="43966" spans="1:12" x14ac:dyDescent="0.25">
      <c r="A43966" t="s">
        <v>153299</v>
      </c>
      <c r="B43966" t="s">
        <v>153300</v>
      </c>
      <c r="C43966" t="s">
        <v>153301</v>
      </c>
      <c r="D43966" t="s">
        <v>316</v>
      </c>
      <c r="E43966" t="s">
        <v>14</v>
      </c>
      <c r="F43966" t="s">
        <v>21</v>
      </c>
      <c r="G43966" t="s">
        <v>591</v>
      </c>
      <c r="H43966" t="s">
        <v>24390</v>
      </c>
      <c r="I43966" t="s">
        <v>153302</v>
      </c>
      <c r="J43966" s="1">
        <v>40909</v>
      </c>
      <c r="K43966" t="b">
        <f>IFERROR(VLOOKUP(F43966,english_mapping!A:B,2,FALSE),"NA")</f>
        <v>1</v>
      </c>
      <c r="L43966" t="str">
        <f t="shared" si="686"/>
        <v>Internet</v>
      </c>
    </row>
    <row r="43967" spans="1:12" x14ac:dyDescent="0.25">
      <c r="A43967" t="s">
        <v>153303</v>
      </c>
      <c r="B43967" t="s">
        <v>153304</v>
      </c>
      <c r="C43967" t="s">
        <v>153305</v>
      </c>
      <c r="D43967" t="s">
        <v>153306</v>
      </c>
      <c r="E43967" t="s">
        <v>14</v>
      </c>
      <c r="F43967" t="s">
        <v>21</v>
      </c>
      <c r="G43967" t="s">
        <v>101</v>
      </c>
      <c r="H43967" t="s">
        <v>102</v>
      </c>
      <c r="I43967" t="s">
        <v>103</v>
      </c>
      <c r="J43967" s="1">
        <v>41275</v>
      </c>
      <c r="K43967" t="b">
        <f>IFERROR(VLOOKUP(F43967,english_mapping!A:B,2,FALSE),"NA")</f>
        <v>1</v>
      </c>
      <c r="L43967" t="str">
        <f t="shared" si="686"/>
        <v>Marketplaces</v>
      </c>
    </row>
    <row r="43968" spans="1:12" x14ac:dyDescent="0.25">
      <c r="A43968" t="s">
        <v>153307</v>
      </c>
      <c r="B43968" t="s">
        <v>153308</v>
      </c>
      <c r="C43968" t="s">
        <v>153309</v>
      </c>
      <c r="D43968" t="s">
        <v>153310</v>
      </c>
      <c r="E43968" t="s">
        <v>14</v>
      </c>
      <c r="F43968" t="s">
        <v>52</v>
      </c>
      <c r="G43968" t="s">
        <v>53</v>
      </c>
      <c r="H43968" t="s">
        <v>54</v>
      </c>
      <c r="I43968" t="s">
        <v>8063</v>
      </c>
      <c r="J43968" s="1">
        <v>39603</v>
      </c>
      <c r="K43968" t="b">
        <f>IFERROR(VLOOKUP(F43968,english_mapping!A:B,2,FALSE),"NA")</f>
        <v>1</v>
      </c>
      <c r="L43968" t="str">
        <f t="shared" si="686"/>
        <v>Analytics</v>
      </c>
    </row>
    <row r="43969" spans="1:12" x14ac:dyDescent="0.25">
      <c r="A43969" t="s">
        <v>153311</v>
      </c>
      <c r="B43969" t="s">
        <v>153312</v>
      </c>
      <c r="C43969" t="s">
        <v>153313</v>
      </c>
      <c r="E43969" t="s">
        <v>14</v>
      </c>
      <c r="F43969" t="s">
        <v>560</v>
      </c>
      <c r="G43969">
        <v>29</v>
      </c>
      <c r="H43969" t="s">
        <v>20956</v>
      </c>
      <c r="I43969" t="s">
        <v>153314</v>
      </c>
      <c r="J43969" s="1">
        <v>39448</v>
      </c>
      <c r="K43969" t="b">
        <f>IFERROR(VLOOKUP(F43969,english_mapping!A:B,2,FALSE),"NA")</f>
        <v>0</v>
      </c>
      <c r="L43969">
        <f t="shared" si="686"/>
        <v>0</v>
      </c>
    </row>
    <row r="43970" spans="1:12" x14ac:dyDescent="0.25">
      <c r="A43970" t="s">
        <v>153315</v>
      </c>
      <c r="B43970" t="s">
        <v>153316</v>
      </c>
      <c r="C43970" t="s">
        <v>153317</v>
      </c>
      <c r="D43970" t="s">
        <v>153318</v>
      </c>
      <c r="E43970" t="s">
        <v>14</v>
      </c>
      <c r="F43970" t="s">
        <v>1087</v>
      </c>
      <c r="G43970">
        <v>15</v>
      </c>
      <c r="H43970" t="s">
        <v>1737</v>
      </c>
      <c r="I43970" t="s">
        <v>151583</v>
      </c>
      <c r="J43970" s="1">
        <v>41640</v>
      </c>
      <c r="K43970" t="b">
        <f>IFERROR(VLOOKUP(F43970,english_mapping!A:B,2,FALSE),"NA")</f>
        <v>0</v>
      </c>
      <c r="L43970" t="str">
        <f t="shared" si="686"/>
        <v>Agriculture</v>
      </c>
    </row>
    <row r="43971" spans="1:12" x14ac:dyDescent="0.25">
      <c r="A43971" t="s">
        <v>153319</v>
      </c>
      <c r="B43971" t="s">
        <v>153320</v>
      </c>
      <c r="C43971" t="s">
        <v>153321</v>
      </c>
      <c r="D43971" t="s">
        <v>32</v>
      </c>
      <c r="E43971" t="s">
        <v>14</v>
      </c>
      <c r="F43971" t="s">
        <v>21</v>
      </c>
      <c r="G43971" t="s">
        <v>59</v>
      </c>
      <c r="H43971" t="s">
        <v>60</v>
      </c>
      <c r="I43971" t="s">
        <v>66</v>
      </c>
      <c r="J43971" s="1">
        <v>38718</v>
      </c>
      <c r="K43971" t="b">
        <f>IFERROR(VLOOKUP(F43971,english_mapping!A:B,2,FALSE),"NA")</f>
        <v>1</v>
      </c>
      <c r="L43971" t="str">
        <f t="shared" si="686"/>
        <v>Curated Web</v>
      </c>
    </row>
    <row r="43972" spans="1:12" x14ac:dyDescent="0.25">
      <c r="A43972" t="s">
        <v>153322</v>
      </c>
      <c r="B43972" t="s">
        <v>153323</v>
      </c>
      <c r="C43972" t="s">
        <v>153324</v>
      </c>
      <c r="D43972" t="s">
        <v>38</v>
      </c>
      <c r="E43972" t="s">
        <v>14</v>
      </c>
      <c r="F43972" t="s">
        <v>21</v>
      </c>
      <c r="G43972" t="s">
        <v>285</v>
      </c>
      <c r="H43972" t="s">
        <v>1054</v>
      </c>
      <c r="I43972" t="s">
        <v>1054</v>
      </c>
      <c r="J43972" s="1">
        <v>32509</v>
      </c>
      <c r="K43972" t="b">
        <f>IFERROR(VLOOKUP(F43972,english_mapping!A:B,2,FALSE),"NA")</f>
        <v>1</v>
      </c>
      <c r="L43972" t="str">
        <f t="shared" ref="L43972:L44035" si="687">IFERROR(LEFT(D43972,(FIND("|",D43972))-1),D43972)</f>
        <v>Software</v>
      </c>
    </row>
    <row r="43973" spans="1:12" x14ac:dyDescent="0.25">
      <c r="A43973" t="s">
        <v>153325</v>
      </c>
      <c r="B43973" t="s">
        <v>153326</v>
      </c>
      <c r="C43973" t="s">
        <v>153327</v>
      </c>
      <c r="D43973" t="s">
        <v>153328</v>
      </c>
      <c r="E43973" t="s">
        <v>14</v>
      </c>
      <c r="F43973" t="s">
        <v>124</v>
      </c>
      <c r="G43973" t="s">
        <v>125</v>
      </c>
      <c r="H43973" t="s">
        <v>126</v>
      </c>
      <c r="I43973" t="s">
        <v>126</v>
      </c>
      <c r="J43973" s="1">
        <v>40432</v>
      </c>
      <c r="K43973" t="b">
        <f>IFERROR(VLOOKUP(F43973,english_mapping!A:B,2,FALSE),"NA")</f>
        <v>1</v>
      </c>
      <c r="L43973" t="str">
        <f t="shared" si="687"/>
        <v>E-Commerce</v>
      </c>
    </row>
    <row r="43974" spans="1:12" x14ac:dyDescent="0.25">
      <c r="A43974" t="s">
        <v>153329</v>
      </c>
      <c r="B43974" t="s">
        <v>153330</v>
      </c>
      <c r="C43974" t="s">
        <v>153331</v>
      </c>
      <c r="D43974" t="s">
        <v>153332</v>
      </c>
      <c r="E43974" t="s">
        <v>14</v>
      </c>
      <c r="F43974" t="s">
        <v>21</v>
      </c>
      <c r="G43974" t="s">
        <v>59</v>
      </c>
      <c r="H43974" t="s">
        <v>60</v>
      </c>
      <c r="I43974" t="s">
        <v>1186</v>
      </c>
      <c r="J43974" s="1">
        <v>40664</v>
      </c>
      <c r="K43974" t="b">
        <f>IFERROR(VLOOKUP(F43974,english_mapping!A:B,2,FALSE),"NA")</f>
        <v>1</v>
      </c>
      <c r="L43974" t="str">
        <f t="shared" si="687"/>
        <v>Finance</v>
      </c>
    </row>
    <row r="43975" spans="1:12" x14ac:dyDescent="0.25">
      <c r="A43975" t="s">
        <v>153333</v>
      </c>
      <c r="B43975" t="s">
        <v>153334</v>
      </c>
      <c r="C43975" t="s">
        <v>153335</v>
      </c>
      <c r="D43975" t="s">
        <v>153336</v>
      </c>
      <c r="E43975" t="s">
        <v>14</v>
      </c>
      <c r="F43975" t="s">
        <v>21</v>
      </c>
      <c r="G43975" t="s">
        <v>1035</v>
      </c>
      <c r="H43975" t="s">
        <v>1036</v>
      </c>
      <c r="I43975" t="s">
        <v>1036</v>
      </c>
      <c r="J43975" s="1">
        <v>40555</v>
      </c>
      <c r="K43975" t="b">
        <f>IFERROR(VLOOKUP(F43975,english_mapping!A:B,2,FALSE),"NA")</f>
        <v>1</v>
      </c>
      <c r="L43975" t="str">
        <f t="shared" si="687"/>
        <v>Curated Web</v>
      </c>
    </row>
    <row r="43976" spans="1:12" x14ac:dyDescent="0.25">
      <c r="A43976" t="s">
        <v>153337</v>
      </c>
      <c r="B43976" t="s">
        <v>153338</v>
      </c>
      <c r="C43976" t="s">
        <v>153339</v>
      </c>
      <c r="D43976" t="s">
        <v>153340</v>
      </c>
      <c r="E43976" t="s">
        <v>14</v>
      </c>
      <c r="F43976" t="s">
        <v>21</v>
      </c>
      <c r="G43976" t="s">
        <v>84</v>
      </c>
      <c r="H43976" t="s">
        <v>598</v>
      </c>
      <c r="I43976" t="s">
        <v>25349</v>
      </c>
      <c r="J43976" s="1">
        <v>41640</v>
      </c>
      <c r="K43976" t="b">
        <f>IFERROR(VLOOKUP(F43976,english_mapping!A:B,2,FALSE),"NA")</f>
        <v>1</v>
      </c>
      <c r="L43976" t="str">
        <f t="shared" si="687"/>
        <v>Big Data</v>
      </c>
    </row>
    <row r="43977" spans="1:12" x14ac:dyDescent="0.25">
      <c r="A43977" t="s">
        <v>153341</v>
      </c>
      <c r="B43977" t="s">
        <v>153342</v>
      </c>
      <c r="C43977" t="s">
        <v>153343</v>
      </c>
      <c r="D43977" t="s">
        <v>780</v>
      </c>
      <c r="E43977" t="s">
        <v>14</v>
      </c>
      <c r="F43977" t="s">
        <v>52</v>
      </c>
      <c r="G43977" t="s">
        <v>200</v>
      </c>
      <c r="H43977" t="s">
        <v>12255</v>
      </c>
      <c r="I43977" t="s">
        <v>12255</v>
      </c>
      <c r="K43977" t="b">
        <f>IFERROR(VLOOKUP(F43977,english_mapping!A:B,2,FALSE),"NA")</f>
        <v>1</v>
      </c>
      <c r="L43977" t="str">
        <f t="shared" si="687"/>
        <v>Clean Technology</v>
      </c>
    </row>
    <row r="43978" spans="1:12" x14ac:dyDescent="0.25">
      <c r="A43978" t="s">
        <v>153344</v>
      </c>
      <c r="B43978" t="s">
        <v>153345</v>
      </c>
      <c r="C43978" t="s">
        <v>153346</v>
      </c>
      <c r="D43978" t="s">
        <v>65</v>
      </c>
      <c r="E43978" t="s">
        <v>14</v>
      </c>
      <c r="F43978" t="s">
        <v>15</v>
      </c>
      <c r="G43978">
        <v>19</v>
      </c>
      <c r="H43978" t="s">
        <v>479</v>
      </c>
      <c r="I43978" t="s">
        <v>479</v>
      </c>
      <c r="J43978" t="s">
        <v>61592</v>
      </c>
      <c r="K43978" t="b">
        <f>IFERROR(VLOOKUP(F43978,english_mapping!A:B,2,FALSE),"NA")</f>
        <v>1</v>
      </c>
      <c r="L43978" t="str">
        <f t="shared" si="687"/>
        <v>Mobile</v>
      </c>
    </row>
    <row r="43979" spans="1:12" x14ac:dyDescent="0.25">
      <c r="A43979" t="s">
        <v>153347</v>
      </c>
      <c r="B43979" t="s">
        <v>153348</v>
      </c>
      <c r="C43979" t="s">
        <v>153349</v>
      </c>
      <c r="D43979" t="s">
        <v>38</v>
      </c>
      <c r="E43979" t="s">
        <v>14</v>
      </c>
      <c r="F43979" t="s">
        <v>340</v>
      </c>
      <c r="G43979">
        <v>11</v>
      </c>
      <c r="H43979" t="s">
        <v>502</v>
      </c>
      <c r="I43979" t="s">
        <v>502</v>
      </c>
      <c r="J43979" s="1">
        <v>40636</v>
      </c>
      <c r="K43979" t="b">
        <f>IFERROR(VLOOKUP(F43979,english_mapping!A:B,2,FALSE),"NA")</f>
        <v>0</v>
      </c>
      <c r="L43979" t="str">
        <f t="shared" si="687"/>
        <v>Software</v>
      </c>
    </row>
    <row r="43980" spans="1:12" x14ac:dyDescent="0.25">
      <c r="A43980" t="s">
        <v>153350</v>
      </c>
      <c r="B43980" t="s">
        <v>153351</v>
      </c>
      <c r="C43980" t="s">
        <v>153352</v>
      </c>
      <c r="D43980" t="s">
        <v>780</v>
      </c>
      <c r="E43980" t="s">
        <v>205</v>
      </c>
      <c r="F43980" t="s">
        <v>21</v>
      </c>
      <c r="G43980" t="s">
        <v>59</v>
      </c>
      <c r="H43980" t="s">
        <v>60</v>
      </c>
      <c r="I43980" t="s">
        <v>1452</v>
      </c>
      <c r="J43980" s="1">
        <v>39814</v>
      </c>
      <c r="K43980" t="b">
        <f>IFERROR(VLOOKUP(F43980,english_mapping!A:B,2,FALSE),"NA")</f>
        <v>1</v>
      </c>
      <c r="L43980" t="str">
        <f t="shared" si="687"/>
        <v>Clean Technology</v>
      </c>
    </row>
    <row r="43981" spans="1:12" x14ac:dyDescent="0.25">
      <c r="A43981" t="s">
        <v>153353</v>
      </c>
      <c r="B43981" t="s">
        <v>153354</v>
      </c>
      <c r="C43981" t="s">
        <v>153355</v>
      </c>
      <c r="D43981" t="s">
        <v>153356</v>
      </c>
      <c r="E43981" t="s">
        <v>701</v>
      </c>
      <c r="F43981" t="s">
        <v>21</v>
      </c>
      <c r="G43981" t="s">
        <v>285</v>
      </c>
      <c r="H43981" t="s">
        <v>889</v>
      </c>
      <c r="I43981" t="s">
        <v>889</v>
      </c>
      <c r="K43981" t="b">
        <f>IFERROR(VLOOKUP(F43981,english_mapping!A:B,2,FALSE),"NA")</f>
        <v>1</v>
      </c>
      <c r="L43981" t="str">
        <f t="shared" si="687"/>
        <v>Databases</v>
      </c>
    </row>
    <row r="43982" spans="1:12" x14ac:dyDescent="0.25">
      <c r="A43982" t="s">
        <v>153357</v>
      </c>
      <c r="B43982" t="s">
        <v>153358</v>
      </c>
      <c r="C43982" t="s">
        <v>153359</v>
      </c>
      <c r="D43982" t="s">
        <v>755</v>
      </c>
      <c r="E43982" t="s">
        <v>14</v>
      </c>
      <c r="F43982" t="s">
        <v>21</v>
      </c>
      <c r="G43982" t="s">
        <v>822</v>
      </c>
      <c r="H43982" t="s">
        <v>3618</v>
      </c>
      <c r="I43982" t="s">
        <v>3618</v>
      </c>
      <c r="J43982" s="1">
        <v>30682</v>
      </c>
      <c r="K43982" t="b">
        <f>IFERROR(VLOOKUP(F43982,english_mapping!A:B,2,FALSE),"NA")</f>
        <v>1</v>
      </c>
      <c r="L43982" t="str">
        <f t="shared" si="687"/>
        <v>Hardware + Software</v>
      </c>
    </row>
    <row r="43983" spans="1:12" x14ac:dyDescent="0.25">
      <c r="A43983" t="s">
        <v>153360</v>
      </c>
      <c r="B43983" t="s">
        <v>153361</v>
      </c>
      <c r="C43983" t="s">
        <v>153362</v>
      </c>
      <c r="D43983" t="s">
        <v>51</v>
      </c>
      <c r="E43983" t="s">
        <v>14</v>
      </c>
      <c r="F43983" t="s">
        <v>21</v>
      </c>
      <c r="G43983" t="s">
        <v>117</v>
      </c>
      <c r="H43983" t="s">
        <v>118</v>
      </c>
      <c r="I43983" t="s">
        <v>118</v>
      </c>
      <c r="J43983" s="1">
        <v>39814</v>
      </c>
      <c r="K43983" t="b">
        <f>IFERROR(VLOOKUP(F43983,english_mapping!A:B,2,FALSE),"NA")</f>
        <v>1</v>
      </c>
      <c r="L43983" t="str">
        <f t="shared" si="687"/>
        <v>Biotechnology</v>
      </c>
    </row>
    <row r="43984" spans="1:12" x14ac:dyDescent="0.25">
      <c r="A43984" t="s">
        <v>153363</v>
      </c>
      <c r="B43984" t="s">
        <v>153364</v>
      </c>
      <c r="C43984" t="s">
        <v>153365</v>
      </c>
      <c r="D43984" t="s">
        <v>153366</v>
      </c>
      <c r="E43984" t="s">
        <v>109</v>
      </c>
      <c r="F43984" t="s">
        <v>21</v>
      </c>
      <c r="G43984" t="s">
        <v>59</v>
      </c>
      <c r="H43984" t="s">
        <v>1249</v>
      </c>
      <c r="I43984" t="s">
        <v>1249</v>
      </c>
      <c r="J43984" s="1">
        <v>40544</v>
      </c>
      <c r="K43984" t="b">
        <f>IFERROR(VLOOKUP(F43984,english_mapping!A:B,2,FALSE),"NA")</f>
        <v>1</v>
      </c>
      <c r="L43984" t="str">
        <f t="shared" si="687"/>
        <v>Life Sciences</v>
      </c>
    </row>
    <row r="43985" spans="1:12" x14ac:dyDescent="0.25">
      <c r="A43985" t="s">
        <v>153367</v>
      </c>
      <c r="B43985" t="s">
        <v>153368</v>
      </c>
      <c r="C43985" t="s">
        <v>153369</v>
      </c>
      <c r="D43985" t="s">
        <v>153370</v>
      </c>
      <c r="E43985" t="s">
        <v>14</v>
      </c>
      <c r="F43985" t="s">
        <v>124</v>
      </c>
      <c r="G43985" t="s">
        <v>125</v>
      </c>
      <c r="H43985" t="s">
        <v>126</v>
      </c>
      <c r="I43985" t="s">
        <v>126</v>
      </c>
      <c r="K43985" t="b">
        <f>IFERROR(VLOOKUP(F43985,english_mapping!A:B,2,FALSE),"NA")</f>
        <v>1</v>
      </c>
      <c r="L43985" t="str">
        <f t="shared" si="687"/>
        <v>Property Management</v>
      </c>
    </row>
    <row r="43986" spans="1:12" x14ac:dyDescent="0.25">
      <c r="A43986" t="s">
        <v>153371</v>
      </c>
      <c r="B43986" t="s">
        <v>153372</v>
      </c>
      <c r="C43986" t="s">
        <v>153373</v>
      </c>
      <c r="D43986" t="s">
        <v>70</v>
      </c>
      <c r="E43986" t="s">
        <v>109</v>
      </c>
      <c r="F43986" t="s">
        <v>21</v>
      </c>
      <c r="G43986" t="s">
        <v>59</v>
      </c>
      <c r="H43986" t="s">
        <v>60</v>
      </c>
      <c r="I43986" t="s">
        <v>1186</v>
      </c>
      <c r="J43986" s="1">
        <v>38728</v>
      </c>
      <c r="K43986" t="b">
        <f>IFERROR(VLOOKUP(F43986,english_mapping!A:B,2,FALSE),"NA")</f>
        <v>1</v>
      </c>
      <c r="L43986" t="str">
        <f t="shared" si="687"/>
        <v>E-Commerce</v>
      </c>
    </row>
    <row r="43987" spans="1:12" x14ac:dyDescent="0.25">
      <c r="A43987" t="s">
        <v>153374</v>
      </c>
      <c r="B43987" t="s">
        <v>153375</v>
      </c>
      <c r="C43987" t="s">
        <v>153376</v>
      </c>
      <c r="D43987" t="s">
        <v>153377</v>
      </c>
      <c r="E43987" t="s">
        <v>14</v>
      </c>
      <c r="F43987" t="s">
        <v>1087</v>
      </c>
      <c r="G43987">
        <v>13</v>
      </c>
      <c r="H43987" t="s">
        <v>13458</v>
      </c>
      <c r="I43987" t="s">
        <v>13458</v>
      </c>
      <c r="J43987" s="1">
        <v>36526</v>
      </c>
      <c r="K43987" t="b">
        <f>IFERROR(VLOOKUP(F43987,english_mapping!A:B,2,FALSE),"NA")</f>
        <v>0</v>
      </c>
      <c r="L43987" t="str">
        <f t="shared" si="687"/>
        <v>Displays</v>
      </c>
    </row>
    <row r="43988" spans="1:12" x14ac:dyDescent="0.25">
      <c r="A43988" t="s">
        <v>153378</v>
      </c>
      <c r="B43988" t="s">
        <v>153379</v>
      </c>
      <c r="C43988" t="s">
        <v>153380</v>
      </c>
      <c r="D43988" t="s">
        <v>51</v>
      </c>
      <c r="E43988" t="s">
        <v>14</v>
      </c>
      <c r="F43988" t="s">
        <v>124</v>
      </c>
      <c r="G43988" t="s">
        <v>125</v>
      </c>
      <c r="H43988" t="s">
        <v>126</v>
      </c>
      <c r="I43988" t="s">
        <v>126</v>
      </c>
      <c r="K43988" t="b">
        <f>IFERROR(VLOOKUP(F43988,english_mapping!A:B,2,FALSE),"NA")</f>
        <v>1</v>
      </c>
      <c r="L43988" t="str">
        <f t="shared" si="687"/>
        <v>Biotechnology</v>
      </c>
    </row>
    <row r="43989" spans="1:12" x14ac:dyDescent="0.25">
      <c r="A43989" t="s">
        <v>153381</v>
      </c>
      <c r="B43989" t="s">
        <v>153382</v>
      </c>
      <c r="C43989" t="s">
        <v>153383</v>
      </c>
      <c r="D43989" t="s">
        <v>153384</v>
      </c>
      <c r="E43989" t="s">
        <v>14</v>
      </c>
      <c r="F43989" t="s">
        <v>52</v>
      </c>
      <c r="G43989" t="s">
        <v>200</v>
      </c>
      <c r="H43989" t="s">
        <v>201</v>
      </c>
      <c r="I43989" t="s">
        <v>15870</v>
      </c>
      <c r="J43989" s="1">
        <v>40916</v>
      </c>
      <c r="K43989" t="b">
        <f>IFERROR(VLOOKUP(F43989,english_mapping!A:B,2,FALSE),"NA")</f>
        <v>1</v>
      </c>
      <c r="L43989" t="str">
        <f t="shared" si="687"/>
        <v>Analytics</v>
      </c>
    </row>
    <row r="43990" spans="1:12" x14ac:dyDescent="0.25">
      <c r="A43990" t="s">
        <v>153385</v>
      </c>
      <c r="B43990" t="s">
        <v>153386</v>
      </c>
      <c r="C43990" t="s">
        <v>153387</v>
      </c>
      <c r="D43990" t="s">
        <v>153388</v>
      </c>
      <c r="E43990" t="s">
        <v>205</v>
      </c>
      <c r="K43990" t="str">
        <f>IFERROR(VLOOKUP(F43990,english_mapping!A:B,2,FALSE),"NA")</f>
        <v>NA</v>
      </c>
      <c r="L43990" t="str">
        <f t="shared" si="687"/>
        <v>Internet</v>
      </c>
    </row>
    <row r="43991" spans="1:12" x14ac:dyDescent="0.25">
      <c r="A43991" t="s">
        <v>153389</v>
      </c>
      <c r="B43991" t="s">
        <v>153390</v>
      </c>
      <c r="C43991" t="s">
        <v>153391</v>
      </c>
      <c r="D43991" t="s">
        <v>780</v>
      </c>
      <c r="E43991" t="s">
        <v>14</v>
      </c>
      <c r="F43991" t="s">
        <v>21</v>
      </c>
      <c r="G43991" t="s">
        <v>285</v>
      </c>
      <c r="H43991" t="s">
        <v>1054</v>
      </c>
      <c r="I43991" t="s">
        <v>1054</v>
      </c>
      <c r="J43991" s="1">
        <v>36526</v>
      </c>
      <c r="K43991" t="b">
        <f>IFERROR(VLOOKUP(F43991,english_mapping!A:B,2,FALSE),"NA")</f>
        <v>1</v>
      </c>
      <c r="L43991" t="str">
        <f t="shared" si="687"/>
        <v>Clean Technology</v>
      </c>
    </row>
    <row r="43992" spans="1:12" x14ac:dyDescent="0.25">
      <c r="A43992" t="s">
        <v>153392</v>
      </c>
      <c r="B43992" t="s">
        <v>153393</v>
      </c>
      <c r="C43992" t="s">
        <v>153394</v>
      </c>
      <c r="D43992" t="s">
        <v>148705</v>
      </c>
      <c r="E43992" t="s">
        <v>14</v>
      </c>
      <c r="F43992" t="s">
        <v>21</v>
      </c>
      <c r="G43992" t="s">
        <v>59</v>
      </c>
      <c r="H43992" t="s">
        <v>60</v>
      </c>
      <c r="I43992" t="s">
        <v>66</v>
      </c>
      <c r="K43992" t="b">
        <f>IFERROR(VLOOKUP(F43992,english_mapping!A:B,2,FALSE),"NA")</f>
        <v>1</v>
      </c>
      <c r="L43992" t="str">
        <f t="shared" si="687"/>
        <v>E-Commerce</v>
      </c>
    </row>
    <row r="43993" spans="1:12" x14ac:dyDescent="0.25">
      <c r="A43993" t="s">
        <v>153395</v>
      </c>
      <c r="B43993" t="s">
        <v>153396</v>
      </c>
      <c r="C43993" t="s">
        <v>153397</v>
      </c>
      <c r="D43993" t="s">
        <v>153398</v>
      </c>
      <c r="E43993" t="s">
        <v>205</v>
      </c>
      <c r="K43993" t="str">
        <f>IFERROR(VLOOKUP(F43993,english_mapping!A:B,2,FALSE),"NA")</f>
        <v>NA</v>
      </c>
      <c r="L43993" t="str">
        <f t="shared" si="687"/>
        <v>Advanced Materials</v>
      </c>
    </row>
    <row r="43994" spans="1:12" x14ac:dyDescent="0.25">
      <c r="A43994" t="s">
        <v>153399</v>
      </c>
      <c r="B43994" t="s">
        <v>153400</v>
      </c>
      <c r="C43994" t="s">
        <v>153401</v>
      </c>
      <c r="D43994" t="s">
        <v>731</v>
      </c>
      <c r="E43994" t="s">
        <v>14</v>
      </c>
      <c r="F43994" t="s">
        <v>21</v>
      </c>
      <c r="G43994" t="s">
        <v>101</v>
      </c>
      <c r="H43994" t="s">
        <v>102</v>
      </c>
      <c r="I43994" t="s">
        <v>103</v>
      </c>
      <c r="J43994" s="1">
        <v>38718</v>
      </c>
      <c r="K43994" t="b">
        <f>IFERROR(VLOOKUP(F43994,english_mapping!A:B,2,FALSE),"NA")</f>
        <v>1</v>
      </c>
      <c r="L43994" t="str">
        <f t="shared" si="687"/>
        <v>Finance</v>
      </c>
    </row>
    <row r="43995" spans="1:12" x14ac:dyDescent="0.25">
      <c r="A43995" t="s">
        <v>153402</v>
      </c>
      <c r="B43995" t="s">
        <v>153403</v>
      </c>
      <c r="C43995" t="s">
        <v>153404</v>
      </c>
      <c r="D43995" t="s">
        <v>153405</v>
      </c>
      <c r="E43995" t="s">
        <v>14</v>
      </c>
      <c r="J43995" s="1">
        <v>41640</v>
      </c>
      <c r="K43995" t="str">
        <f>IFERROR(VLOOKUP(F43995,english_mapping!A:B,2,FALSE),"NA")</f>
        <v>NA</v>
      </c>
      <c r="L43995" t="str">
        <f t="shared" si="687"/>
        <v>B2B</v>
      </c>
    </row>
    <row r="43996" spans="1:12" x14ac:dyDescent="0.25">
      <c r="A43996" t="s">
        <v>153406</v>
      </c>
      <c r="B43996" t="s">
        <v>153407</v>
      </c>
      <c r="C43996" t="s">
        <v>153408</v>
      </c>
      <c r="D43996" t="s">
        <v>153409</v>
      </c>
      <c r="E43996" t="s">
        <v>109</v>
      </c>
      <c r="F43996" t="s">
        <v>21</v>
      </c>
      <c r="G43996" t="s">
        <v>434</v>
      </c>
      <c r="H43996" t="s">
        <v>535</v>
      </c>
      <c r="I43996" t="s">
        <v>4191</v>
      </c>
      <c r="J43996" s="1">
        <v>35218</v>
      </c>
      <c r="K43996" t="b">
        <f>IFERROR(VLOOKUP(F43996,english_mapping!A:B,2,FALSE),"NA")</f>
        <v>1</v>
      </c>
      <c r="L43996" t="str">
        <f t="shared" si="687"/>
        <v>Career Management</v>
      </c>
    </row>
    <row r="43997" spans="1:12" x14ac:dyDescent="0.25">
      <c r="A43997" t="s">
        <v>153410</v>
      </c>
      <c r="B43997" t="s">
        <v>153411</v>
      </c>
      <c r="C43997" t="s">
        <v>153412</v>
      </c>
      <c r="D43997" t="s">
        <v>153413</v>
      </c>
      <c r="E43997" t="s">
        <v>14</v>
      </c>
      <c r="F43997" t="s">
        <v>4756</v>
      </c>
      <c r="G43997">
        <v>65</v>
      </c>
      <c r="H43997" t="s">
        <v>4757</v>
      </c>
      <c r="I43997" t="s">
        <v>4757</v>
      </c>
      <c r="J43997" s="1">
        <v>41278</v>
      </c>
      <c r="K43997" t="b">
        <f>IFERROR(VLOOKUP(F43997,english_mapping!A:B,2,FALSE),"NA")</f>
        <v>0</v>
      </c>
      <c r="L43997" t="str">
        <f t="shared" si="687"/>
        <v>Hospitality</v>
      </c>
    </row>
    <row r="43998" spans="1:12" x14ac:dyDescent="0.25">
      <c r="A43998" t="s">
        <v>153414</v>
      </c>
      <c r="B43998" t="s">
        <v>153415</v>
      </c>
      <c r="C43998" t="s">
        <v>153416</v>
      </c>
      <c r="D43998" t="s">
        <v>153417</v>
      </c>
      <c r="E43998" t="s">
        <v>14</v>
      </c>
      <c r="F43998" t="s">
        <v>21</v>
      </c>
      <c r="G43998" t="s">
        <v>101</v>
      </c>
      <c r="H43998" t="s">
        <v>102</v>
      </c>
      <c r="I43998" t="s">
        <v>103</v>
      </c>
      <c r="J43998" s="1">
        <v>40909</v>
      </c>
      <c r="K43998" t="b">
        <f>IFERROR(VLOOKUP(F43998,english_mapping!A:B,2,FALSE),"NA")</f>
        <v>1</v>
      </c>
      <c r="L43998" t="str">
        <f t="shared" si="687"/>
        <v>Cooking</v>
      </c>
    </row>
    <row r="43999" spans="1:12" x14ac:dyDescent="0.25">
      <c r="A43999" t="s">
        <v>153418</v>
      </c>
      <c r="B43999" t="s">
        <v>153419</v>
      </c>
      <c r="C43999" t="s">
        <v>153420</v>
      </c>
      <c r="D43999" t="s">
        <v>14105</v>
      </c>
      <c r="E43999" t="s">
        <v>14</v>
      </c>
      <c r="F43999" t="s">
        <v>21</v>
      </c>
      <c r="G43999" t="s">
        <v>154</v>
      </c>
      <c r="H43999" t="s">
        <v>242</v>
      </c>
      <c r="I43999" t="s">
        <v>326</v>
      </c>
      <c r="J43999" s="1">
        <v>41275</v>
      </c>
      <c r="K43999" t="b">
        <f>IFERROR(VLOOKUP(F43999,english_mapping!A:B,2,FALSE),"NA")</f>
        <v>1</v>
      </c>
      <c r="L43999" t="str">
        <f t="shared" si="687"/>
        <v>Delivery</v>
      </c>
    </row>
    <row r="44000" spans="1:12" x14ac:dyDescent="0.25">
      <c r="A44000" t="s">
        <v>153421</v>
      </c>
      <c r="B44000" t="s">
        <v>153422</v>
      </c>
      <c r="C44000" t="s">
        <v>153423</v>
      </c>
      <c r="D44000" t="s">
        <v>428</v>
      </c>
      <c r="E44000" t="s">
        <v>14</v>
      </c>
      <c r="F44000" t="s">
        <v>33</v>
      </c>
      <c r="J44000" s="1">
        <v>41281</v>
      </c>
      <c r="K44000" t="b">
        <f>IFERROR(VLOOKUP(F44000,english_mapping!A:B,2,FALSE),"NA")</f>
        <v>0</v>
      </c>
      <c r="L44000" t="str">
        <f t="shared" si="687"/>
        <v>Travel</v>
      </c>
    </row>
    <row r="44001" spans="1:12" x14ac:dyDescent="0.25">
      <c r="A44001" t="s">
        <v>153424</v>
      </c>
      <c r="B44001" t="s">
        <v>153425</v>
      </c>
      <c r="C44001" t="s">
        <v>153426</v>
      </c>
      <c r="D44001" t="s">
        <v>153427</v>
      </c>
      <c r="E44001" t="s">
        <v>14</v>
      </c>
      <c r="F44001" t="s">
        <v>712</v>
      </c>
      <c r="G44001">
        <v>5</v>
      </c>
      <c r="H44001" t="s">
        <v>713</v>
      </c>
      <c r="I44001" t="s">
        <v>713</v>
      </c>
      <c r="K44001" t="b">
        <f>IFERROR(VLOOKUP(F44001,english_mapping!A:B,2,FALSE),"NA")</f>
        <v>0</v>
      </c>
      <c r="L44001" t="str">
        <f t="shared" si="687"/>
        <v>Agriculture</v>
      </c>
    </row>
    <row r="44002" spans="1:12" x14ac:dyDescent="0.25">
      <c r="A44002" t="s">
        <v>153428</v>
      </c>
      <c r="B44002" t="s">
        <v>153429</v>
      </c>
      <c r="C44002" t="s">
        <v>153430</v>
      </c>
      <c r="D44002" t="s">
        <v>8716</v>
      </c>
      <c r="E44002" t="s">
        <v>14</v>
      </c>
      <c r="F44002" t="s">
        <v>21</v>
      </c>
      <c r="G44002" t="s">
        <v>59</v>
      </c>
      <c r="H44002" t="s">
        <v>60</v>
      </c>
      <c r="I44002" t="s">
        <v>1186</v>
      </c>
      <c r="J44002" s="1">
        <v>40549</v>
      </c>
      <c r="K44002" t="b">
        <f>IFERROR(VLOOKUP(F44002,english_mapping!A:B,2,FALSE),"NA")</f>
        <v>1</v>
      </c>
      <c r="L44002" t="str">
        <f t="shared" si="687"/>
        <v>Analytics</v>
      </c>
    </row>
    <row r="44003" spans="1:12" x14ac:dyDescent="0.25">
      <c r="A44003" t="s">
        <v>153431</v>
      </c>
      <c r="B44003" t="s">
        <v>153432</v>
      </c>
      <c r="C44003" t="s">
        <v>153433</v>
      </c>
      <c r="D44003" t="s">
        <v>62447</v>
      </c>
      <c r="E44003" t="s">
        <v>14</v>
      </c>
      <c r="K44003" t="str">
        <f>IFERROR(VLOOKUP(F44003,english_mapping!A:B,2,FALSE),"NA")</f>
        <v>NA</v>
      </c>
      <c r="L44003" t="str">
        <f t="shared" si="687"/>
        <v>Education</v>
      </c>
    </row>
    <row r="44004" spans="1:12" x14ac:dyDescent="0.25">
      <c r="A44004" t="s">
        <v>153434</v>
      </c>
      <c r="B44004" t="s">
        <v>153435</v>
      </c>
      <c r="C44004" t="s">
        <v>153436</v>
      </c>
      <c r="D44004" t="s">
        <v>153437</v>
      </c>
      <c r="E44004" t="s">
        <v>14</v>
      </c>
      <c r="F44004" t="s">
        <v>712</v>
      </c>
      <c r="G44004">
        <v>5</v>
      </c>
      <c r="H44004" t="s">
        <v>713</v>
      </c>
      <c r="I44004" t="s">
        <v>713</v>
      </c>
      <c r="J44004" s="1">
        <v>41640</v>
      </c>
      <c r="K44004" t="b">
        <f>IFERROR(VLOOKUP(F44004,english_mapping!A:B,2,FALSE),"NA")</f>
        <v>0</v>
      </c>
      <c r="L44004" t="str">
        <f t="shared" si="687"/>
        <v>3D Technology</v>
      </c>
    </row>
    <row r="44005" spans="1:12" x14ac:dyDescent="0.25">
      <c r="A44005" t="s">
        <v>153438</v>
      </c>
      <c r="B44005" t="s">
        <v>153439</v>
      </c>
      <c r="C44005" t="s">
        <v>153440</v>
      </c>
      <c r="D44005" t="s">
        <v>755</v>
      </c>
      <c r="E44005" t="s">
        <v>109</v>
      </c>
      <c r="F44005" t="s">
        <v>21</v>
      </c>
      <c r="G44005" t="s">
        <v>59</v>
      </c>
      <c r="H44005" t="s">
        <v>60</v>
      </c>
      <c r="I44005" t="s">
        <v>1128</v>
      </c>
      <c r="J44005" s="1">
        <v>36161</v>
      </c>
      <c r="K44005" t="b">
        <f>IFERROR(VLOOKUP(F44005,english_mapping!A:B,2,FALSE),"NA")</f>
        <v>1</v>
      </c>
      <c r="L44005" t="str">
        <f t="shared" si="687"/>
        <v>Hardware + Software</v>
      </c>
    </row>
    <row r="44006" spans="1:12" x14ac:dyDescent="0.25">
      <c r="A44006" t="s">
        <v>153441</v>
      </c>
      <c r="B44006" t="s">
        <v>153442</v>
      </c>
      <c r="C44006" t="s">
        <v>153443</v>
      </c>
      <c r="D44006" t="s">
        <v>262</v>
      </c>
      <c r="E44006" t="s">
        <v>14</v>
      </c>
      <c r="F44006" t="s">
        <v>21</v>
      </c>
      <c r="G44006" t="s">
        <v>59</v>
      </c>
      <c r="H44006" t="s">
        <v>60</v>
      </c>
      <c r="I44006" t="s">
        <v>1128</v>
      </c>
      <c r="J44006" s="1">
        <v>41275</v>
      </c>
      <c r="K44006" t="b">
        <f>IFERROR(VLOOKUP(F44006,english_mapping!A:B,2,FALSE),"NA")</f>
        <v>1</v>
      </c>
      <c r="L44006" t="str">
        <f t="shared" si="687"/>
        <v>Enterprise Software</v>
      </c>
    </row>
    <row r="44007" spans="1:12" x14ac:dyDescent="0.25">
      <c r="A44007" t="s">
        <v>153444</v>
      </c>
      <c r="B44007" t="s">
        <v>153445</v>
      </c>
      <c r="C44007" t="s">
        <v>153446</v>
      </c>
      <c r="D44007" t="s">
        <v>32</v>
      </c>
      <c r="E44007" t="s">
        <v>14</v>
      </c>
      <c r="F44007" t="s">
        <v>21</v>
      </c>
      <c r="G44007" t="s">
        <v>154</v>
      </c>
      <c r="H44007" t="s">
        <v>242</v>
      </c>
      <c r="I44007" t="s">
        <v>17572</v>
      </c>
      <c r="K44007" t="b">
        <f>IFERROR(VLOOKUP(F44007,english_mapping!A:B,2,FALSE),"NA")</f>
        <v>1</v>
      </c>
      <c r="L44007" t="str">
        <f t="shared" si="687"/>
        <v>Curated Web</v>
      </c>
    </row>
    <row r="44008" spans="1:12" x14ac:dyDescent="0.25">
      <c r="A44008" t="s">
        <v>153447</v>
      </c>
      <c r="B44008" t="s">
        <v>153448</v>
      </c>
      <c r="C44008" t="s">
        <v>153449</v>
      </c>
      <c r="D44008" t="s">
        <v>153450</v>
      </c>
      <c r="E44008" t="s">
        <v>14</v>
      </c>
      <c r="F44008" t="s">
        <v>21</v>
      </c>
      <c r="G44008" t="s">
        <v>39</v>
      </c>
      <c r="H44008" t="s">
        <v>281</v>
      </c>
      <c r="I44008" t="s">
        <v>281</v>
      </c>
      <c r="J44008" s="1">
        <v>41643</v>
      </c>
      <c r="K44008" t="b">
        <f>IFERROR(VLOOKUP(F44008,english_mapping!A:B,2,FALSE),"NA")</f>
        <v>1</v>
      </c>
      <c r="L44008" t="str">
        <f t="shared" si="687"/>
        <v>Analytics</v>
      </c>
    </row>
    <row r="44009" spans="1:12" x14ac:dyDescent="0.25">
      <c r="A44009" t="s">
        <v>153451</v>
      </c>
      <c r="B44009" t="s">
        <v>153452</v>
      </c>
      <c r="C44009" t="s">
        <v>153453</v>
      </c>
      <c r="D44009" t="s">
        <v>153454</v>
      </c>
      <c r="E44009" t="s">
        <v>205</v>
      </c>
      <c r="F44009" t="s">
        <v>21</v>
      </c>
      <c r="G44009" t="s">
        <v>131</v>
      </c>
      <c r="H44009" t="s">
        <v>132</v>
      </c>
      <c r="I44009" t="s">
        <v>1139</v>
      </c>
      <c r="K44009" t="b">
        <f>IFERROR(VLOOKUP(F44009,english_mapping!A:B,2,FALSE),"NA")</f>
        <v>1</v>
      </c>
      <c r="L44009" t="str">
        <f t="shared" si="687"/>
        <v>Maps</v>
      </c>
    </row>
    <row r="44010" spans="1:12" x14ac:dyDescent="0.25">
      <c r="A44010" t="s">
        <v>153455</v>
      </c>
      <c r="B44010" t="s">
        <v>153456</v>
      </c>
      <c r="C44010" t="s">
        <v>153457</v>
      </c>
      <c r="D44010" t="s">
        <v>178</v>
      </c>
      <c r="E44010" t="s">
        <v>14</v>
      </c>
      <c r="F44010" t="s">
        <v>21</v>
      </c>
      <c r="G44010" t="s">
        <v>77</v>
      </c>
      <c r="H44010" t="s">
        <v>610</v>
      </c>
      <c r="I44010" t="s">
        <v>610</v>
      </c>
      <c r="J44010" s="1">
        <v>41285</v>
      </c>
      <c r="K44010" t="b">
        <f>IFERROR(VLOOKUP(F44010,english_mapping!A:B,2,FALSE),"NA")</f>
        <v>1</v>
      </c>
      <c r="L44010" t="str">
        <f t="shared" si="687"/>
        <v>Hospitality</v>
      </c>
    </row>
    <row r="44011" spans="1:12" x14ac:dyDescent="0.25">
      <c r="A44011" t="s">
        <v>153458</v>
      </c>
      <c r="B44011" t="s">
        <v>153459</v>
      </c>
      <c r="D44011" t="s">
        <v>47402</v>
      </c>
      <c r="E44011" t="s">
        <v>205</v>
      </c>
      <c r="F44011" t="s">
        <v>21</v>
      </c>
      <c r="G44011" t="s">
        <v>59</v>
      </c>
      <c r="H44011" t="s">
        <v>987</v>
      </c>
      <c r="I44011" t="s">
        <v>988</v>
      </c>
      <c r="J44011" s="1">
        <v>30682</v>
      </c>
      <c r="K44011" t="b">
        <f>IFERROR(VLOOKUP(F44011,english_mapping!A:B,2,FALSE),"NA")</f>
        <v>1</v>
      </c>
      <c r="L44011" t="str">
        <f t="shared" si="687"/>
        <v>Accounting</v>
      </c>
    </row>
    <row r="44012" spans="1:12" x14ac:dyDescent="0.25">
      <c r="A44012" t="s">
        <v>153460</v>
      </c>
      <c r="B44012" t="s">
        <v>153461</v>
      </c>
      <c r="C44012" t="s">
        <v>153462</v>
      </c>
      <c r="D44012" t="s">
        <v>9392</v>
      </c>
      <c r="E44012" t="s">
        <v>14</v>
      </c>
      <c r="F44012" t="s">
        <v>462</v>
      </c>
      <c r="G44012">
        <v>48</v>
      </c>
      <c r="H44012" t="s">
        <v>463</v>
      </c>
      <c r="I44012" t="s">
        <v>463</v>
      </c>
      <c r="J44012" t="s">
        <v>629</v>
      </c>
      <c r="K44012" t="b">
        <f>IFERROR(VLOOKUP(F44012,english_mapping!A:B,2,FALSE),"NA")</f>
        <v>0</v>
      </c>
      <c r="L44012" t="str">
        <f t="shared" si="687"/>
        <v>Credit</v>
      </c>
    </row>
    <row r="44013" spans="1:12" x14ac:dyDescent="0.25">
      <c r="A44013" t="s">
        <v>153463</v>
      </c>
      <c r="B44013" t="s">
        <v>153464</v>
      </c>
      <c r="C44013" t="s">
        <v>153465</v>
      </c>
      <c r="D44013" t="s">
        <v>1416</v>
      </c>
      <c r="E44013" t="s">
        <v>205</v>
      </c>
      <c r="F44013" t="s">
        <v>21</v>
      </c>
      <c r="G44013" t="s">
        <v>59</v>
      </c>
      <c r="H44013" t="s">
        <v>60</v>
      </c>
      <c r="I44013" t="s">
        <v>1434</v>
      </c>
      <c r="J44013" s="1">
        <v>35065</v>
      </c>
      <c r="K44013" t="b">
        <f>IFERROR(VLOOKUP(F44013,english_mapping!A:B,2,FALSE),"NA")</f>
        <v>1</v>
      </c>
      <c r="L44013" t="str">
        <f t="shared" si="687"/>
        <v>Semiconductors</v>
      </c>
    </row>
    <row r="44014" spans="1:12" x14ac:dyDescent="0.25">
      <c r="A44014" t="s">
        <v>153466</v>
      </c>
      <c r="B44014" t="s">
        <v>153467</v>
      </c>
      <c r="C44014" t="s">
        <v>153468</v>
      </c>
      <c r="D44014" t="s">
        <v>153469</v>
      </c>
      <c r="E44014" t="s">
        <v>109</v>
      </c>
      <c r="F44014" t="s">
        <v>321</v>
      </c>
      <c r="G44014">
        <v>9</v>
      </c>
      <c r="H44014" t="s">
        <v>322</v>
      </c>
      <c r="I44014" t="s">
        <v>322</v>
      </c>
      <c r="J44014" s="1">
        <v>39454</v>
      </c>
      <c r="K44014" t="b">
        <f>IFERROR(VLOOKUP(F44014,english_mapping!A:B,2,FALSE),"NA")</f>
        <v>0</v>
      </c>
      <c r="L44014" t="str">
        <f t="shared" si="687"/>
        <v>Games</v>
      </c>
    </row>
    <row r="44015" spans="1:12" x14ac:dyDescent="0.25">
      <c r="A44015" t="s">
        <v>153470</v>
      </c>
      <c r="B44015" t="s">
        <v>153471</v>
      </c>
      <c r="C44015" t="s">
        <v>153472</v>
      </c>
      <c r="D44015" t="s">
        <v>153473</v>
      </c>
      <c r="E44015" t="s">
        <v>14</v>
      </c>
      <c r="F44015" t="s">
        <v>52</v>
      </c>
      <c r="G44015" t="s">
        <v>200</v>
      </c>
      <c r="H44015" t="s">
        <v>201</v>
      </c>
      <c r="I44015" t="s">
        <v>201</v>
      </c>
      <c r="J44015" t="s">
        <v>10801</v>
      </c>
      <c r="K44015" t="b">
        <f>IFERROR(VLOOKUP(F44015,english_mapping!A:B,2,FALSE),"NA")</f>
        <v>1</v>
      </c>
      <c r="L44015" t="str">
        <f t="shared" si="687"/>
        <v>Communities</v>
      </c>
    </row>
    <row r="44016" spans="1:12" x14ac:dyDescent="0.25">
      <c r="A44016" t="s">
        <v>153474</v>
      </c>
      <c r="B44016" t="s">
        <v>153475</v>
      </c>
      <c r="C44016" t="s">
        <v>153476</v>
      </c>
      <c r="D44016" t="s">
        <v>153477</v>
      </c>
      <c r="E44016" t="s">
        <v>14</v>
      </c>
      <c r="F44016" t="s">
        <v>124</v>
      </c>
      <c r="G44016" t="s">
        <v>125</v>
      </c>
      <c r="H44016" t="s">
        <v>126</v>
      </c>
      <c r="I44016" t="s">
        <v>126</v>
      </c>
      <c r="J44016" s="1">
        <v>40858</v>
      </c>
      <c r="K44016" t="b">
        <f>IFERROR(VLOOKUP(F44016,english_mapping!A:B,2,FALSE),"NA")</f>
        <v>1</v>
      </c>
      <c r="L44016" t="str">
        <f t="shared" si="687"/>
        <v>Ediscovery</v>
      </c>
    </row>
    <row r="44017" spans="1:12" x14ac:dyDescent="0.25">
      <c r="A44017" t="s">
        <v>153478</v>
      </c>
      <c r="B44017" t="s">
        <v>153479</v>
      </c>
      <c r="C44017" t="s">
        <v>153480</v>
      </c>
      <c r="D44017" t="s">
        <v>12020</v>
      </c>
      <c r="E44017" t="s">
        <v>14</v>
      </c>
      <c r="F44017" t="s">
        <v>21</v>
      </c>
      <c r="G44017" t="s">
        <v>59</v>
      </c>
      <c r="H44017" t="s">
        <v>60</v>
      </c>
      <c r="I44017" t="s">
        <v>66</v>
      </c>
      <c r="K44017" t="b">
        <f>IFERROR(VLOOKUP(F44017,english_mapping!A:B,2,FALSE),"NA")</f>
        <v>1</v>
      </c>
      <c r="L44017" t="str">
        <f t="shared" si="687"/>
        <v>Restaurants</v>
      </c>
    </row>
    <row r="44018" spans="1:12" x14ac:dyDescent="0.25">
      <c r="A44018" t="s">
        <v>153481</v>
      </c>
      <c r="B44018" t="s">
        <v>153482</v>
      </c>
      <c r="C44018" t="s">
        <v>153483</v>
      </c>
      <c r="D44018" t="s">
        <v>128160</v>
      </c>
      <c r="E44018" t="s">
        <v>14</v>
      </c>
      <c r="F44018" t="s">
        <v>21</v>
      </c>
      <c r="G44018" t="s">
        <v>263</v>
      </c>
      <c r="H44018" t="s">
        <v>5542</v>
      </c>
      <c r="I44018" t="s">
        <v>5542</v>
      </c>
      <c r="J44018" s="1">
        <v>41286</v>
      </c>
      <c r="K44018" t="b">
        <f>IFERROR(VLOOKUP(F44018,english_mapping!A:B,2,FALSE),"NA")</f>
        <v>1</v>
      </c>
      <c r="L44018" t="str">
        <f t="shared" si="687"/>
        <v>Mobile Software Tools</v>
      </c>
    </row>
    <row r="44019" spans="1:12" x14ac:dyDescent="0.25">
      <c r="A44019" t="s">
        <v>153484</v>
      </c>
      <c r="B44019" t="s">
        <v>153485</v>
      </c>
      <c r="C44019" t="s">
        <v>153486</v>
      </c>
      <c r="D44019" t="s">
        <v>153487</v>
      </c>
      <c r="E44019" t="s">
        <v>14</v>
      </c>
      <c r="F44019" t="s">
        <v>161</v>
      </c>
      <c r="G44019" t="s">
        <v>162</v>
      </c>
      <c r="H44019" t="s">
        <v>1257</v>
      </c>
      <c r="I44019" t="s">
        <v>44070</v>
      </c>
      <c r="J44019" s="1">
        <v>39814</v>
      </c>
      <c r="K44019" t="b">
        <f>IFERROR(VLOOKUP(F44019,english_mapping!A:B,2,FALSE),"NA")</f>
        <v>0</v>
      </c>
      <c r="L44019" t="str">
        <f t="shared" si="687"/>
        <v>Advanced Materials</v>
      </c>
    </row>
    <row r="44020" spans="1:12" x14ac:dyDescent="0.25">
      <c r="A44020" t="s">
        <v>153488</v>
      </c>
      <c r="B44020" t="s">
        <v>153489</v>
      </c>
      <c r="C44020" t="s">
        <v>153490</v>
      </c>
      <c r="D44020" t="s">
        <v>21370</v>
      </c>
      <c r="E44020" t="s">
        <v>14</v>
      </c>
      <c r="J44020" s="1">
        <v>41275</v>
      </c>
      <c r="K44020" t="str">
        <f>IFERROR(VLOOKUP(F44020,english_mapping!A:B,2,FALSE),"NA")</f>
        <v>NA</v>
      </c>
      <c r="L44020" t="str">
        <f t="shared" si="687"/>
        <v>Enterprise Software</v>
      </c>
    </row>
    <row r="44021" spans="1:12" x14ac:dyDescent="0.25">
      <c r="A44021" t="s">
        <v>153491</v>
      </c>
      <c r="B44021" t="s">
        <v>153492</v>
      </c>
      <c r="D44021" t="s">
        <v>44896</v>
      </c>
      <c r="E44021" t="s">
        <v>205</v>
      </c>
      <c r="K44021" t="str">
        <f>IFERROR(VLOOKUP(F44021,english_mapping!A:B,2,FALSE),"NA")</f>
        <v>NA</v>
      </c>
      <c r="L44021" t="str">
        <f t="shared" si="687"/>
        <v>Storage</v>
      </c>
    </row>
    <row r="44022" spans="1:12" x14ac:dyDescent="0.25">
      <c r="A44022" t="s">
        <v>153493</v>
      </c>
      <c r="B44022" t="s">
        <v>153494</v>
      </c>
      <c r="C44022" t="s">
        <v>153495</v>
      </c>
      <c r="D44022" t="s">
        <v>153496</v>
      </c>
      <c r="E44022" t="s">
        <v>14</v>
      </c>
      <c r="K44022" t="str">
        <f>IFERROR(VLOOKUP(F44022,english_mapping!A:B,2,FALSE),"NA")</f>
        <v>NA</v>
      </c>
      <c r="L44022" t="str">
        <f t="shared" si="687"/>
        <v>Advertising</v>
      </c>
    </row>
    <row r="44023" spans="1:12" x14ac:dyDescent="0.25">
      <c r="A44023" t="s">
        <v>153497</v>
      </c>
      <c r="B44023" t="s">
        <v>153498</v>
      </c>
      <c r="C44023" t="s">
        <v>153499</v>
      </c>
      <c r="D44023" t="s">
        <v>153500</v>
      </c>
      <c r="E44023" t="s">
        <v>14</v>
      </c>
      <c r="F44023" t="s">
        <v>21</v>
      </c>
      <c r="G44023" t="s">
        <v>59</v>
      </c>
      <c r="H44023" t="s">
        <v>60</v>
      </c>
      <c r="I44023" t="s">
        <v>61</v>
      </c>
      <c r="J44023" s="1">
        <v>41275</v>
      </c>
      <c r="K44023" t="b">
        <f>IFERROR(VLOOKUP(F44023,english_mapping!A:B,2,FALSE),"NA")</f>
        <v>1</v>
      </c>
      <c r="L44023" t="str">
        <f t="shared" si="687"/>
        <v>Education</v>
      </c>
    </row>
    <row r="44024" spans="1:12" x14ac:dyDescent="0.25">
      <c r="A44024" t="s">
        <v>153501</v>
      </c>
      <c r="B44024" t="s">
        <v>153502</v>
      </c>
      <c r="C44024" t="s">
        <v>153503</v>
      </c>
      <c r="D44024" t="s">
        <v>153504</v>
      </c>
      <c r="E44024" t="s">
        <v>14</v>
      </c>
      <c r="J44024" s="1">
        <v>40913</v>
      </c>
      <c r="K44024" t="str">
        <f>IFERROR(VLOOKUP(F44024,english_mapping!A:B,2,FALSE),"NA")</f>
        <v>NA</v>
      </c>
      <c r="L44024" t="str">
        <f t="shared" si="687"/>
        <v>Analytics</v>
      </c>
    </row>
    <row r="44025" spans="1:12" x14ac:dyDescent="0.25">
      <c r="A44025" t="s">
        <v>153505</v>
      </c>
      <c r="B44025" t="s">
        <v>153506</v>
      </c>
      <c r="C44025" t="s">
        <v>153507</v>
      </c>
      <c r="D44025" t="s">
        <v>780</v>
      </c>
      <c r="E44025" t="s">
        <v>14</v>
      </c>
      <c r="F44025" t="s">
        <v>124</v>
      </c>
      <c r="G44025" t="s">
        <v>125</v>
      </c>
      <c r="H44025" t="s">
        <v>126</v>
      </c>
      <c r="I44025" t="s">
        <v>126</v>
      </c>
      <c r="J44025" s="1">
        <v>39448</v>
      </c>
      <c r="K44025" t="b">
        <f>IFERROR(VLOOKUP(F44025,english_mapping!A:B,2,FALSE),"NA")</f>
        <v>1</v>
      </c>
      <c r="L44025" t="str">
        <f t="shared" si="687"/>
        <v>Clean Technology</v>
      </c>
    </row>
    <row r="44026" spans="1:12" x14ac:dyDescent="0.25">
      <c r="A44026" t="s">
        <v>153508</v>
      </c>
      <c r="B44026" t="s">
        <v>153509</v>
      </c>
      <c r="C44026" t="s">
        <v>153510</v>
      </c>
      <c r="D44026" t="s">
        <v>153511</v>
      </c>
      <c r="E44026" t="s">
        <v>109</v>
      </c>
      <c r="F44026" t="s">
        <v>21</v>
      </c>
      <c r="G44026" t="s">
        <v>59</v>
      </c>
      <c r="H44026" t="s">
        <v>60</v>
      </c>
      <c r="I44026" t="s">
        <v>1128</v>
      </c>
      <c r="J44026" t="s">
        <v>153512</v>
      </c>
      <c r="K44026" t="b">
        <f>IFERROR(VLOOKUP(F44026,english_mapping!A:B,2,FALSE),"NA")</f>
        <v>1</v>
      </c>
      <c r="L44026" t="str">
        <f t="shared" si="687"/>
        <v>Contact Management</v>
      </c>
    </row>
    <row r="44027" spans="1:12" x14ac:dyDescent="0.25">
      <c r="A44027" t="s">
        <v>153513</v>
      </c>
      <c r="B44027" t="s">
        <v>153514</v>
      </c>
      <c r="C44027" t="s">
        <v>153515</v>
      </c>
      <c r="E44027" t="s">
        <v>14</v>
      </c>
      <c r="F44027" t="s">
        <v>21</v>
      </c>
      <c r="G44027" t="s">
        <v>101</v>
      </c>
      <c r="H44027" t="s">
        <v>102</v>
      </c>
      <c r="I44027" t="s">
        <v>103</v>
      </c>
      <c r="J44027" t="s">
        <v>153516</v>
      </c>
      <c r="K44027" t="b">
        <f>IFERROR(VLOOKUP(F44027,english_mapping!A:B,2,FALSE),"NA")</f>
        <v>1</v>
      </c>
      <c r="L44027">
        <f t="shared" si="687"/>
        <v>0</v>
      </c>
    </row>
    <row r="44028" spans="1:12" x14ac:dyDescent="0.25">
      <c r="A44028" t="s">
        <v>153517</v>
      </c>
      <c r="B44028" t="s">
        <v>153518</v>
      </c>
      <c r="D44028" t="s">
        <v>38</v>
      </c>
      <c r="E44028" t="s">
        <v>14</v>
      </c>
      <c r="K44028" t="str">
        <f>IFERROR(VLOOKUP(F44028,english_mapping!A:B,2,FALSE),"NA")</f>
        <v>NA</v>
      </c>
      <c r="L44028" t="str">
        <f t="shared" si="687"/>
        <v>Software</v>
      </c>
    </row>
    <row r="44029" spans="1:12" x14ac:dyDescent="0.25">
      <c r="A44029" t="s">
        <v>153519</v>
      </c>
      <c r="B44029" t="s">
        <v>153520</v>
      </c>
      <c r="C44029" t="s">
        <v>153521</v>
      </c>
      <c r="D44029" t="s">
        <v>153522</v>
      </c>
      <c r="E44029" t="s">
        <v>14</v>
      </c>
      <c r="F44029" t="s">
        <v>21</v>
      </c>
      <c r="G44029" t="s">
        <v>59</v>
      </c>
      <c r="H44029" t="s">
        <v>60</v>
      </c>
      <c r="I44029" t="s">
        <v>1186</v>
      </c>
      <c r="J44029" s="1">
        <v>40919</v>
      </c>
      <c r="K44029" t="b">
        <f>IFERROR(VLOOKUP(F44029,english_mapping!A:B,2,FALSE),"NA")</f>
        <v>1</v>
      </c>
      <c r="L44029" t="str">
        <f t="shared" si="687"/>
        <v>Hardware + Software</v>
      </c>
    </row>
    <row r="44030" spans="1:12" x14ac:dyDescent="0.25">
      <c r="A44030" t="s">
        <v>153523</v>
      </c>
      <c r="B44030" t="s">
        <v>153524</v>
      </c>
      <c r="C44030" t="s">
        <v>153525</v>
      </c>
      <c r="D44030" t="s">
        <v>11602</v>
      </c>
      <c r="E44030" t="s">
        <v>14</v>
      </c>
      <c r="J44030" t="s">
        <v>1522</v>
      </c>
      <c r="K44030" t="str">
        <f>IFERROR(VLOOKUP(F44030,english_mapping!A:B,2,FALSE),"NA")</f>
        <v>NA</v>
      </c>
      <c r="L44030" t="str">
        <f t="shared" si="687"/>
        <v>Health Care Information Technology</v>
      </c>
    </row>
    <row r="44031" spans="1:12" x14ac:dyDescent="0.25">
      <c r="A44031" t="s">
        <v>153526</v>
      </c>
      <c r="B44031" t="s">
        <v>153527</v>
      </c>
      <c r="C44031" t="s">
        <v>153528</v>
      </c>
      <c r="D44031" t="s">
        <v>60257</v>
      </c>
      <c r="E44031" t="s">
        <v>14</v>
      </c>
      <c r="F44031" t="s">
        <v>52</v>
      </c>
      <c r="K44031" t="b">
        <f>IFERROR(VLOOKUP(F44031,english_mapping!A:B,2,FALSE),"NA")</f>
        <v>1</v>
      </c>
      <c r="L44031" t="str">
        <f t="shared" si="687"/>
        <v>Fantasy Sports</v>
      </c>
    </row>
    <row r="44032" spans="1:12" x14ac:dyDescent="0.25">
      <c r="A44032" t="s">
        <v>153529</v>
      </c>
      <c r="B44032" t="s">
        <v>153530</v>
      </c>
      <c r="C44032" t="s">
        <v>153531</v>
      </c>
      <c r="D44032" t="s">
        <v>153532</v>
      </c>
      <c r="E44032" t="s">
        <v>14</v>
      </c>
      <c r="F44032" t="s">
        <v>21</v>
      </c>
      <c r="G44032" t="s">
        <v>101</v>
      </c>
      <c r="H44032" t="s">
        <v>102</v>
      </c>
      <c r="I44032" t="s">
        <v>103</v>
      </c>
      <c r="J44032" s="1">
        <v>39448</v>
      </c>
      <c r="K44032" t="b">
        <f>IFERROR(VLOOKUP(F44032,english_mapping!A:B,2,FALSE),"NA")</f>
        <v>1</v>
      </c>
      <c r="L44032" t="str">
        <f t="shared" si="687"/>
        <v>Broadcasting</v>
      </c>
    </row>
    <row r="44033" spans="1:12" x14ac:dyDescent="0.25">
      <c r="A44033" t="s">
        <v>153533</v>
      </c>
      <c r="B44033" t="s">
        <v>153534</v>
      </c>
      <c r="C44033" t="s">
        <v>153535</v>
      </c>
      <c r="D44033" t="s">
        <v>65</v>
      </c>
      <c r="E44033" t="s">
        <v>14</v>
      </c>
      <c r="J44033" s="1">
        <v>39814</v>
      </c>
      <c r="K44033" t="str">
        <f>IFERROR(VLOOKUP(F44033,english_mapping!A:B,2,FALSE),"NA")</f>
        <v>NA</v>
      </c>
      <c r="L44033" t="str">
        <f t="shared" si="687"/>
        <v>Mobile</v>
      </c>
    </row>
    <row r="44034" spans="1:12" x14ac:dyDescent="0.25">
      <c r="A44034" t="s">
        <v>153536</v>
      </c>
      <c r="B44034" t="s">
        <v>153537</v>
      </c>
      <c r="C44034" t="s">
        <v>153538</v>
      </c>
      <c r="D44034" t="s">
        <v>153539</v>
      </c>
      <c r="E44034" t="s">
        <v>205</v>
      </c>
      <c r="F44034" t="s">
        <v>161</v>
      </c>
      <c r="G44034" t="s">
        <v>162</v>
      </c>
      <c r="H44034" t="s">
        <v>163</v>
      </c>
      <c r="I44034" t="s">
        <v>163</v>
      </c>
      <c r="J44034" s="1">
        <v>40918</v>
      </c>
      <c r="K44034" t="b">
        <f>IFERROR(VLOOKUP(F44034,english_mapping!A:B,2,FALSE),"NA")</f>
        <v>0</v>
      </c>
      <c r="L44034" t="str">
        <f t="shared" si="687"/>
        <v>Facebook Applications</v>
      </c>
    </row>
    <row r="44035" spans="1:12" x14ac:dyDescent="0.25">
      <c r="A44035" t="s">
        <v>153540</v>
      </c>
      <c r="B44035" t="s">
        <v>153541</v>
      </c>
      <c r="C44035" t="s">
        <v>153542</v>
      </c>
      <c r="D44035" t="s">
        <v>153543</v>
      </c>
      <c r="E44035" t="s">
        <v>14</v>
      </c>
      <c r="J44035" s="1">
        <v>41460</v>
      </c>
      <c r="K44035" t="str">
        <f>IFERROR(VLOOKUP(F44035,english_mapping!A:B,2,FALSE),"NA")</f>
        <v>NA</v>
      </c>
      <c r="L44035" t="str">
        <f t="shared" si="687"/>
        <v>Educational Games</v>
      </c>
    </row>
    <row r="44036" spans="1:12" x14ac:dyDescent="0.25">
      <c r="A44036" t="s">
        <v>153544</v>
      </c>
      <c r="B44036" t="s">
        <v>153545</v>
      </c>
      <c r="C44036" t="s">
        <v>153546</v>
      </c>
      <c r="D44036" t="s">
        <v>45</v>
      </c>
      <c r="E44036" t="s">
        <v>109</v>
      </c>
      <c r="F44036" t="s">
        <v>21</v>
      </c>
      <c r="G44036" t="s">
        <v>154</v>
      </c>
      <c r="H44036" t="s">
        <v>242</v>
      </c>
      <c r="I44036" t="s">
        <v>326</v>
      </c>
      <c r="K44036" t="b">
        <f>IFERROR(VLOOKUP(F44036,english_mapping!A:B,2,FALSE),"NA")</f>
        <v>1</v>
      </c>
      <c r="L44036" t="str">
        <f t="shared" ref="L44036:L44099" si="688">IFERROR(LEFT(D44036,(FIND("|",D44036))-1),D44036)</f>
        <v>Games</v>
      </c>
    </row>
    <row r="44037" spans="1:12" x14ac:dyDescent="0.25">
      <c r="A44037" t="s">
        <v>153547</v>
      </c>
      <c r="B44037" t="s">
        <v>153548</v>
      </c>
      <c r="D44037" t="s">
        <v>153549</v>
      </c>
      <c r="E44037" t="s">
        <v>14</v>
      </c>
      <c r="K44037" t="str">
        <f>IFERROR(VLOOKUP(F44037,english_mapping!A:B,2,FALSE),"NA")</f>
        <v>NA</v>
      </c>
      <c r="L44037" t="str">
        <f t="shared" si="688"/>
        <v>Game</v>
      </c>
    </row>
    <row r="44038" spans="1:12" x14ac:dyDescent="0.25">
      <c r="A44038" t="s">
        <v>153550</v>
      </c>
      <c r="B44038" t="s">
        <v>153551</v>
      </c>
      <c r="C44038" t="s">
        <v>153552</v>
      </c>
      <c r="D44038" t="s">
        <v>153553</v>
      </c>
      <c r="E44038" t="s">
        <v>14</v>
      </c>
      <c r="F44038" t="s">
        <v>21</v>
      </c>
      <c r="G44038" t="s">
        <v>84</v>
      </c>
      <c r="H44038" t="s">
        <v>1288</v>
      </c>
      <c r="I44038" t="s">
        <v>1824</v>
      </c>
      <c r="J44038" s="1">
        <v>41275</v>
      </c>
      <c r="K44038" t="b">
        <f>IFERROR(VLOOKUP(F44038,english_mapping!A:B,2,FALSE),"NA")</f>
        <v>1</v>
      </c>
      <c r="L44038" t="str">
        <f t="shared" si="688"/>
        <v>Entertainment</v>
      </c>
    </row>
    <row r="44039" spans="1:12" x14ac:dyDescent="0.25">
      <c r="A44039" t="s">
        <v>153554</v>
      </c>
      <c r="B44039" t="s">
        <v>153555</v>
      </c>
      <c r="C44039" t="s">
        <v>153556</v>
      </c>
      <c r="D44039" t="s">
        <v>153557</v>
      </c>
      <c r="E44039" t="s">
        <v>14</v>
      </c>
      <c r="F44039" t="s">
        <v>560</v>
      </c>
      <c r="G44039">
        <v>29</v>
      </c>
      <c r="H44039" t="s">
        <v>763</v>
      </c>
      <c r="I44039" t="s">
        <v>763</v>
      </c>
      <c r="K44039" t="b">
        <f>IFERROR(VLOOKUP(F44039,english_mapping!A:B,2,FALSE),"NA")</f>
        <v>0</v>
      </c>
      <c r="L44039" t="str">
        <f t="shared" si="688"/>
        <v>Entertainment</v>
      </c>
    </row>
    <row r="44040" spans="1:12" x14ac:dyDescent="0.25">
      <c r="A44040" t="s">
        <v>153558</v>
      </c>
      <c r="B44040" t="s">
        <v>153559</v>
      </c>
      <c r="C44040" t="s">
        <v>153560</v>
      </c>
      <c r="D44040" t="s">
        <v>153561</v>
      </c>
      <c r="E44040" t="s">
        <v>205</v>
      </c>
      <c r="J44040" t="s">
        <v>104070</v>
      </c>
      <c r="K44040" t="str">
        <f>IFERROR(VLOOKUP(F44040,english_mapping!A:B,2,FALSE),"NA")</f>
        <v>NA</v>
      </c>
      <c r="L44040" t="str">
        <f t="shared" si="688"/>
        <v>Apps</v>
      </c>
    </row>
    <row r="44041" spans="1:12" x14ac:dyDescent="0.25">
      <c r="A44041" t="s">
        <v>153562</v>
      </c>
      <c r="B44041" t="s">
        <v>153563</v>
      </c>
      <c r="C44041" t="s">
        <v>153564</v>
      </c>
      <c r="D44041" t="s">
        <v>45</v>
      </c>
      <c r="E44041" t="s">
        <v>14</v>
      </c>
      <c r="F44041" t="s">
        <v>712</v>
      </c>
      <c r="G44041">
        <v>5</v>
      </c>
      <c r="H44041" t="s">
        <v>713</v>
      </c>
      <c r="I44041" t="s">
        <v>713</v>
      </c>
      <c r="J44041" s="1">
        <v>41275</v>
      </c>
      <c r="K44041" t="b">
        <f>IFERROR(VLOOKUP(F44041,english_mapping!A:B,2,FALSE),"NA")</f>
        <v>0</v>
      </c>
      <c r="L44041" t="str">
        <f t="shared" si="688"/>
        <v>Games</v>
      </c>
    </row>
    <row r="44042" spans="1:12" x14ac:dyDescent="0.25">
      <c r="A44042" t="s">
        <v>153565</v>
      </c>
      <c r="B44042" t="s">
        <v>153566</v>
      </c>
      <c r="C44042" t="s">
        <v>153567</v>
      </c>
      <c r="D44042" t="s">
        <v>153568</v>
      </c>
      <c r="E44042" t="s">
        <v>14</v>
      </c>
      <c r="F44042" t="s">
        <v>4240</v>
      </c>
      <c r="G44042">
        <v>40</v>
      </c>
      <c r="H44042" t="s">
        <v>4241</v>
      </c>
      <c r="I44042" t="s">
        <v>4241</v>
      </c>
      <c r="J44042" s="1">
        <v>40909</v>
      </c>
      <c r="K44042" t="b">
        <f>IFERROR(VLOOKUP(F44042,english_mapping!A:B,2,FALSE),"NA")</f>
        <v>0</v>
      </c>
      <c r="L44042" t="str">
        <f t="shared" si="688"/>
        <v>Big Data</v>
      </c>
    </row>
    <row r="44043" spans="1:12" x14ac:dyDescent="0.25">
      <c r="A44043" t="s">
        <v>153569</v>
      </c>
      <c r="B44043" t="s">
        <v>153570</v>
      </c>
      <c r="C44043" t="s">
        <v>153571</v>
      </c>
      <c r="D44043" t="s">
        <v>153572</v>
      </c>
      <c r="E44043" t="s">
        <v>14</v>
      </c>
      <c r="F44043" t="s">
        <v>21</v>
      </c>
      <c r="G44043" t="s">
        <v>59</v>
      </c>
      <c r="H44043" t="s">
        <v>60</v>
      </c>
      <c r="I44043" t="s">
        <v>66</v>
      </c>
      <c r="J44043" s="1">
        <v>41282</v>
      </c>
      <c r="K44043" t="b">
        <f>IFERROR(VLOOKUP(F44043,english_mapping!A:B,2,FALSE),"NA")</f>
        <v>1</v>
      </c>
      <c r="L44043" t="str">
        <f t="shared" si="688"/>
        <v>Enterprise Software</v>
      </c>
    </row>
    <row r="44044" spans="1:12" x14ac:dyDescent="0.25">
      <c r="A44044" t="s">
        <v>153573</v>
      </c>
      <c r="B44044" t="s">
        <v>153574</v>
      </c>
      <c r="C44044" t="s">
        <v>153575</v>
      </c>
      <c r="D44044" t="s">
        <v>1456</v>
      </c>
      <c r="E44044" t="s">
        <v>14</v>
      </c>
      <c r="F44044" t="s">
        <v>21</v>
      </c>
      <c r="G44044" t="s">
        <v>59</v>
      </c>
      <c r="H44044" t="s">
        <v>60</v>
      </c>
      <c r="I44044" t="s">
        <v>66</v>
      </c>
      <c r="K44044" t="b">
        <f>IFERROR(VLOOKUP(F44044,english_mapping!A:B,2,FALSE),"NA")</f>
        <v>1</v>
      </c>
      <c r="L44044" t="str">
        <f t="shared" si="688"/>
        <v>Consulting</v>
      </c>
    </row>
    <row r="44045" spans="1:12" x14ac:dyDescent="0.25">
      <c r="A44045" t="s">
        <v>153576</v>
      </c>
      <c r="B44045" t="s">
        <v>153577</v>
      </c>
      <c r="D44045" t="s">
        <v>153578</v>
      </c>
      <c r="E44045" t="s">
        <v>14</v>
      </c>
      <c r="F44045" t="s">
        <v>21</v>
      </c>
      <c r="G44045" t="s">
        <v>101</v>
      </c>
      <c r="H44045" t="s">
        <v>102</v>
      </c>
      <c r="I44045" t="s">
        <v>103</v>
      </c>
      <c r="J44045" s="1">
        <v>41187</v>
      </c>
      <c r="K44045" t="b">
        <f>IFERROR(VLOOKUP(F44045,english_mapping!A:B,2,FALSE),"NA")</f>
        <v>1</v>
      </c>
      <c r="L44045" t="str">
        <f t="shared" si="688"/>
        <v>Games</v>
      </c>
    </row>
    <row r="44046" spans="1:12" x14ac:dyDescent="0.25">
      <c r="A44046" t="s">
        <v>153579</v>
      </c>
      <c r="B44046" t="s">
        <v>153580</v>
      </c>
      <c r="C44046" t="s">
        <v>153581</v>
      </c>
      <c r="D44046" t="s">
        <v>153582</v>
      </c>
      <c r="E44046" t="s">
        <v>14</v>
      </c>
      <c r="F44046" t="s">
        <v>712</v>
      </c>
      <c r="G44046">
        <v>5</v>
      </c>
      <c r="H44046" t="s">
        <v>713</v>
      </c>
      <c r="I44046" t="s">
        <v>713</v>
      </c>
      <c r="J44046" s="1">
        <v>41097</v>
      </c>
      <c r="K44046" t="b">
        <f>IFERROR(VLOOKUP(F44046,english_mapping!A:B,2,FALSE),"NA")</f>
        <v>0</v>
      </c>
      <c r="L44046" t="str">
        <f t="shared" si="688"/>
        <v>B2B</v>
      </c>
    </row>
    <row r="44047" spans="1:12" x14ac:dyDescent="0.25">
      <c r="A44047" t="s">
        <v>153583</v>
      </c>
      <c r="B44047" t="s">
        <v>153584</v>
      </c>
      <c r="C44047" t="s">
        <v>153585</v>
      </c>
      <c r="D44047" t="s">
        <v>45</v>
      </c>
      <c r="E44047" t="s">
        <v>205</v>
      </c>
      <c r="F44047" t="s">
        <v>21</v>
      </c>
      <c r="G44047" t="s">
        <v>59</v>
      </c>
      <c r="H44047" t="s">
        <v>60</v>
      </c>
      <c r="I44047" t="s">
        <v>1279</v>
      </c>
      <c r="J44047" s="1">
        <v>38721</v>
      </c>
      <c r="K44047" t="b">
        <f>IFERROR(VLOOKUP(F44047,english_mapping!A:B,2,FALSE),"NA")</f>
        <v>1</v>
      </c>
      <c r="L44047" t="str">
        <f t="shared" si="688"/>
        <v>Games</v>
      </c>
    </row>
    <row r="44048" spans="1:12" x14ac:dyDescent="0.25">
      <c r="A44048" t="s">
        <v>153586</v>
      </c>
      <c r="B44048" t="s">
        <v>153587</v>
      </c>
      <c r="C44048" t="s">
        <v>153588</v>
      </c>
      <c r="D44048" t="s">
        <v>153589</v>
      </c>
      <c r="E44048" t="s">
        <v>14</v>
      </c>
      <c r="F44048" t="s">
        <v>124</v>
      </c>
      <c r="G44048" t="s">
        <v>125</v>
      </c>
      <c r="H44048" t="s">
        <v>126</v>
      </c>
      <c r="I44048" t="s">
        <v>126</v>
      </c>
      <c r="J44048" s="1">
        <v>40791</v>
      </c>
      <c r="K44048" t="b">
        <f>IFERROR(VLOOKUP(F44048,english_mapping!A:B,2,FALSE),"NA")</f>
        <v>1</v>
      </c>
      <c r="L44048" t="str">
        <f t="shared" si="688"/>
        <v>Finance</v>
      </c>
    </row>
    <row r="44049" spans="1:12" x14ac:dyDescent="0.25">
      <c r="A44049" t="s">
        <v>153590</v>
      </c>
      <c r="B44049" t="s">
        <v>153591</v>
      </c>
      <c r="C44049" t="s">
        <v>153592</v>
      </c>
      <c r="D44049" t="s">
        <v>45</v>
      </c>
      <c r="E44049" t="s">
        <v>14</v>
      </c>
      <c r="F44049" t="s">
        <v>124</v>
      </c>
      <c r="G44049" t="s">
        <v>125</v>
      </c>
      <c r="H44049" t="s">
        <v>126</v>
      </c>
      <c r="I44049" t="s">
        <v>126</v>
      </c>
      <c r="J44049" s="1">
        <v>39083</v>
      </c>
      <c r="K44049" t="b">
        <f>IFERROR(VLOOKUP(F44049,english_mapping!A:B,2,FALSE),"NA")</f>
        <v>1</v>
      </c>
      <c r="L44049" t="str">
        <f t="shared" si="688"/>
        <v>Games</v>
      </c>
    </row>
    <row r="44050" spans="1:12" x14ac:dyDescent="0.25">
      <c r="A44050" t="s">
        <v>153593</v>
      </c>
      <c r="B44050" t="s">
        <v>153594</v>
      </c>
      <c r="C44050" t="s">
        <v>153595</v>
      </c>
      <c r="D44050" t="s">
        <v>65</v>
      </c>
      <c r="E44050" t="s">
        <v>205</v>
      </c>
      <c r="F44050" t="s">
        <v>15</v>
      </c>
      <c r="G44050">
        <v>7</v>
      </c>
      <c r="H44050" t="s">
        <v>684</v>
      </c>
      <c r="I44050" t="s">
        <v>684</v>
      </c>
      <c r="J44050" s="1">
        <v>40179</v>
      </c>
      <c r="K44050" t="b">
        <f>IFERROR(VLOOKUP(F44050,english_mapping!A:B,2,FALSE),"NA")</f>
        <v>1</v>
      </c>
      <c r="L44050" t="str">
        <f t="shared" si="688"/>
        <v>Mobile</v>
      </c>
    </row>
    <row r="44051" spans="1:12" x14ac:dyDescent="0.25">
      <c r="A44051" t="s">
        <v>153596</v>
      </c>
      <c r="B44051" t="s">
        <v>153597</v>
      </c>
      <c r="C44051" t="s">
        <v>153598</v>
      </c>
      <c r="D44051" t="s">
        <v>45</v>
      </c>
      <c r="E44051" t="s">
        <v>14</v>
      </c>
      <c r="F44051" t="s">
        <v>21</v>
      </c>
      <c r="G44051" t="s">
        <v>59</v>
      </c>
      <c r="H44051" t="s">
        <v>60</v>
      </c>
      <c r="I44051" t="s">
        <v>13559</v>
      </c>
      <c r="J44051" s="1">
        <v>40179</v>
      </c>
      <c r="K44051" t="b">
        <f>IFERROR(VLOOKUP(F44051,english_mapping!A:B,2,FALSE),"NA")</f>
        <v>1</v>
      </c>
      <c r="L44051" t="str">
        <f t="shared" si="688"/>
        <v>Games</v>
      </c>
    </row>
    <row r="44052" spans="1:12" x14ac:dyDescent="0.25">
      <c r="A44052" t="s">
        <v>153599</v>
      </c>
      <c r="B44052" t="s">
        <v>153600</v>
      </c>
      <c r="C44052" t="s">
        <v>153601</v>
      </c>
      <c r="D44052" t="s">
        <v>3186</v>
      </c>
      <c r="E44052" t="s">
        <v>14</v>
      </c>
      <c r="F44052" t="s">
        <v>21</v>
      </c>
      <c r="G44052" t="s">
        <v>655</v>
      </c>
      <c r="H44052" t="s">
        <v>656</v>
      </c>
      <c r="I44052" t="s">
        <v>1656</v>
      </c>
      <c r="J44052" s="1">
        <v>41640</v>
      </c>
      <c r="K44052" t="b">
        <f>IFERROR(VLOOKUP(F44052,english_mapping!A:B,2,FALSE),"NA")</f>
        <v>1</v>
      </c>
      <c r="L44052" t="str">
        <f t="shared" si="688"/>
        <v>Financial Services</v>
      </c>
    </row>
    <row r="44053" spans="1:12" x14ac:dyDescent="0.25">
      <c r="A44053" t="s">
        <v>153602</v>
      </c>
      <c r="B44053" t="s">
        <v>153603</v>
      </c>
      <c r="C44053" t="s">
        <v>153604</v>
      </c>
      <c r="D44053" t="s">
        <v>45</v>
      </c>
      <c r="E44053" t="s">
        <v>205</v>
      </c>
      <c r="K44053" t="str">
        <f>IFERROR(VLOOKUP(F44053,english_mapping!A:B,2,FALSE),"NA")</f>
        <v>NA</v>
      </c>
      <c r="L44053" t="str">
        <f t="shared" si="688"/>
        <v>Games</v>
      </c>
    </row>
    <row r="44054" spans="1:12" x14ac:dyDescent="0.25">
      <c r="A44054" t="s">
        <v>153605</v>
      </c>
      <c r="B44054" t="s">
        <v>153606</v>
      </c>
      <c r="C44054" t="s">
        <v>153607</v>
      </c>
      <c r="D44054" t="s">
        <v>153608</v>
      </c>
      <c r="E44054" t="s">
        <v>205</v>
      </c>
      <c r="F44054" t="s">
        <v>21</v>
      </c>
      <c r="G44054" t="s">
        <v>59</v>
      </c>
      <c r="H44054" t="s">
        <v>90</v>
      </c>
      <c r="I44054" t="s">
        <v>90</v>
      </c>
      <c r="J44054" t="s">
        <v>81035</v>
      </c>
      <c r="K44054" t="b">
        <f>IFERROR(VLOOKUP(F44054,english_mapping!A:B,2,FALSE),"NA")</f>
        <v>1</v>
      </c>
      <c r="L44054" t="str">
        <f t="shared" si="688"/>
        <v>Babies</v>
      </c>
    </row>
    <row r="44055" spans="1:12" x14ac:dyDescent="0.25">
      <c r="A44055" t="s">
        <v>153609</v>
      </c>
      <c r="B44055" t="s">
        <v>153610</v>
      </c>
      <c r="C44055" t="s">
        <v>153611</v>
      </c>
      <c r="D44055" t="s">
        <v>38</v>
      </c>
      <c r="E44055" t="s">
        <v>14</v>
      </c>
      <c r="F44055" t="s">
        <v>21</v>
      </c>
      <c r="G44055" t="s">
        <v>655</v>
      </c>
      <c r="H44055" t="s">
        <v>656</v>
      </c>
      <c r="I44055" t="s">
        <v>656</v>
      </c>
      <c r="J44055" t="s">
        <v>13410</v>
      </c>
      <c r="K44055" t="b">
        <f>IFERROR(VLOOKUP(F44055,english_mapping!A:B,2,FALSE),"NA")</f>
        <v>1</v>
      </c>
      <c r="L44055" t="str">
        <f t="shared" si="688"/>
        <v>Software</v>
      </c>
    </row>
    <row r="44056" spans="1:12" x14ac:dyDescent="0.25">
      <c r="A44056" t="s">
        <v>153612</v>
      </c>
      <c r="B44056" t="s">
        <v>153613</v>
      </c>
      <c r="C44056" t="s">
        <v>153614</v>
      </c>
      <c r="D44056" t="s">
        <v>153615</v>
      </c>
      <c r="E44056" t="s">
        <v>14</v>
      </c>
      <c r="F44056" t="s">
        <v>21</v>
      </c>
      <c r="G44056" t="s">
        <v>101</v>
      </c>
      <c r="H44056" t="s">
        <v>102</v>
      </c>
      <c r="I44056" t="s">
        <v>103</v>
      </c>
      <c r="J44056" s="1">
        <v>40909</v>
      </c>
      <c r="K44056" t="b">
        <f>IFERROR(VLOOKUP(F44056,english_mapping!A:B,2,FALSE),"NA")</f>
        <v>1</v>
      </c>
      <c r="L44056" t="str">
        <f t="shared" si="688"/>
        <v>Games</v>
      </c>
    </row>
    <row r="44057" spans="1:12" x14ac:dyDescent="0.25">
      <c r="A44057" t="s">
        <v>153616</v>
      </c>
      <c r="B44057" t="s">
        <v>153617</v>
      </c>
      <c r="C44057" t="s">
        <v>153618</v>
      </c>
      <c r="D44057" t="s">
        <v>45</v>
      </c>
      <c r="E44057" t="s">
        <v>14</v>
      </c>
      <c r="F44057" t="s">
        <v>274</v>
      </c>
      <c r="G44057">
        <v>17</v>
      </c>
      <c r="H44057" t="s">
        <v>468</v>
      </c>
      <c r="I44057" t="s">
        <v>468</v>
      </c>
      <c r="J44057" s="1">
        <v>39449</v>
      </c>
      <c r="K44057" t="b">
        <f>IFERROR(VLOOKUP(F44057,english_mapping!A:B,2,FALSE),"NA")</f>
        <v>0</v>
      </c>
      <c r="L44057" t="str">
        <f t="shared" si="688"/>
        <v>Games</v>
      </c>
    </row>
    <row r="44058" spans="1:12" x14ac:dyDescent="0.25">
      <c r="A44058" t="s">
        <v>153619</v>
      </c>
      <c r="B44058" t="s">
        <v>153620</v>
      </c>
      <c r="C44058" t="s">
        <v>153621</v>
      </c>
      <c r="D44058" t="s">
        <v>45</v>
      </c>
      <c r="E44058" t="s">
        <v>109</v>
      </c>
      <c r="F44058" t="s">
        <v>124</v>
      </c>
      <c r="G44058" t="s">
        <v>3469</v>
      </c>
      <c r="J44058" s="1">
        <v>40179</v>
      </c>
      <c r="K44058" t="b">
        <f>IFERROR(VLOOKUP(F44058,english_mapping!A:B,2,FALSE),"NA")</f>
        <v>1</v>
      </c>
      <c r="L44058" t="str">
        <f t="shared" si="688"/>
        <v>Games</v>
      </c>
    </row>
    <row r="44059" spans="1:12" x14ac:dyDescent="0.25">
      <c r="A44059" t="s">
        <v>153622</v>
      </c>
      <c r="B44059" t="s">
        <v>153623</v>
      </c>
      <c r="C44059" t="s">
        <v>153624</v>
      </c>
      <c r="D44059" t="s">
        <v>45</v>
      </c>
      <c r="E44059" t="s">
        <v>14</v>
      </c>
      <c r="F44059" t="s">
        <v>365</v>
      </c>
      <c r="G44059">
        <v>26</v>
      </c>
      <c r="H44059" t="s">
        <v>366</v>
      </c>
      <c r="I44059" t="s">
        <v>366</v>
      </c>
      <c r="J44059" s="1">
        <v>36161</v>
      </c>
      <c r="K44059" t="b">
        <f>IFERROR(VLOOKUP(F44059,english_mapping!A:B,2,FALSE),"NA")</f>
        <v>0</v>
      </c>
      <c r="L44059" t="str">
        <f t="shared" si="688"/>
        <v>Games</v>
      </c>
    </row>
    <row r="44060" spans="1:12" x14ac:dyDescent="0.25">
      <c r="A44060" t="s">
        <v>153625</v>
      </c>
      <c r="B44060" t="s">
        <v>153626</v>
      </c>
      <c r="C44060" t="s">
        <v>153627</v>
      </c>
      <c r="D44060" t="s">
        <v>105542</v>
      </c>
      <c r="E44060" t="s">
        <v>109</v>
      </c>
      <c r="F44060" t="s">
        <v>21</v>
      </c>
      <c r="G44060" t="s">
        <v>59</v>
      </c>
      <c r="H44060" t="s">
        <v>60</v>
      </c>
      <c r="I44060" t="s">
        <v>269</v>
      </c>
      <c r="J44060" s="1">
        <v>39449</v>
      </c>
      <c r="K44060" t="b">
        <f>IFERROR(VLOOKUP(F44060,english_mapping!A:B,2,FALSE),"NA")</f>
        <v>1</v>
      </c>
      <c r="L44060" t="str">
        <f t="shared" si="688"/>
        <v>Apps</v>
      </c>
    </row>
    <row r="44061" spans="1:12" x14ac:dyDescent="0.25">
      <c r="A44061" t="s">
        <v>153628</v>
      </c>
      <c r="B44061" t="s">
        <v>153629</v>
      </c>
      <c r="C44061" t="s">
        <v>153630</v>
      </c>
      <c r="D44061" t="s">
        <v>45</v>
      </c>
      <c r="E44061" t="s">
        <v>14</v>
      </c>
      <c r="F44061" t="s">
        <v>340</v>
      </c>
      <c r="G44061">
        <v>11</v>
      </c>
      <c r="H44061" t="s">
        <v>502</v>
      </c>
      <c r="I44061" t="s">
        <v>502</v>
      </c>
      <c r="J44061" s="1">
        <v>40944</v>
      </c>
      <c r="K44061" t="b">
        <f>IFERROR(VLOOKUP(F44061,english_mapping!A:B,2,FALSE),"NA")</f>
        <v>0</v>
      </c>
      <c r="L44061" t="str">
        <f t="shared" si="688"/>
        <v>Games</v>
      </c>
    </row>
    <row r="44062" spans="1:12" x14ac:dyDescent="0.25">
      <c r="A44062" t="s">
        <v>153631</v>
      </c>
      <c r="B44062" t="s">
        <v>153632</v>
      </c>
      <c r="D44062" t="s">
        <v>153633</v>
      </c>
      <c r="E44062" t="s">
        <v>14</v>
      </c>
      <c r="K44062" t="str">
        <f>IFERROR(VLOOKUP(F44062,english_mapping!A:B,2,FALSE),"NA")</f>
        <v>NA</v>
      </c>
      <c r="L44062" t="str">
        <f t="shared" si="688"/>
        <v>Games</v>
      </c>
    </row>
    <row r="44063" spans="1:12" x14ac:dyDescent="0.25">
      <c r="A44063" t="s">
        <v>153634</v>
      </c>
      <c r="B44063" t="s">
        <v>153635</v>
      </c>
      <c r="C44063" t="s">
        <v>153636</v>
      </c>
      <c r="D44063" t="s">
        <v>153637</v>
      </c>
      <c r="E44063" t="s">
        <v>14</v>
      </c>
      <c r="F44063" t="s">
        <v>124</v>
      </c>
      <c r="G44063" t="s">
        <v>125</v>
      </c>
      <c r="H44063" t="s">
        <v>126</v>
      </c>
      <c r="I44063" t="s">
        <v>126</v>
      </c>
      <c r="J44063" s="1">
        <v>41093</v>
      </c>
      <c r="K44063" t="b">
        <f>IFERROR(VLOOKUP(F44063,english_mapping!A:B,2,FALSE),"NA")</f>
        <v>1</v>
      </c>
      <c r="L44063" t="str">
        <f t="shared" si="688"/>
        <v>E-Commerce</v>
      </c>
    </row>
    <row r="44064" spans="1:12" x14ac:dyDescent="0.25">
      <c r="A44064" t="s">
        <v>153638</v>
      </c>
      <c r="B44064" t="s">
        <v>153639</v>
      </c>
      <c r="C44064" t="s">
        <v>153640</v>
      </c>
      <c r="D44064" t="s">
        <v>45</v>
      </c>
      <c r="E44064" t="s">
        <v>14</v>
      </c>
      <c r="F44064" t="s">
        <v>124</v>
      </c>
      <c r="G44064" t="s">
        <v>125</v>
      </c>
      <c r="H44064" t="s">
        <v>126</v>
      </c>
      <c r="I44064" t="s">
        <v>126</v>
      </c>
      <c r="J44064" s="1">
        <v>37622</v>
      </c>
      <c r="K44064" t="b">
        <f>IFERROR(VLOOKUP(F44064,english_mapping!A:B,2,FALSE),"NA")</f>
        <v>1</v>
      </c>
      <c r="L44064" t="str">
        <f t="shared" si="688"/>
        <v>Games</v>
      </c>
    </row>
    <row r="44065" spans="1:12" x14ac:dyDescent="0.25">
      <c r="A44065" t="s">
        <v>153641</v>
      </c>
      <c r="B44065" t="s">
        <v>153642</v>
      </c>
      <c r="C44065" t="s">
        <v>153643</v>
      </c>
      <c r="D44065" t="s">
        <v>7295</v>
      </c>
      <c r="E44065" t="s">
        <v>205</v>
      </c>
      <c r="F44065" t="s">
        <v>21</v>
      </c>
      <c r="G44065" t="s">
        <v>59</v>
      </c>
      <c r="H44065" t="s">
        <v>60</v>
      </c>
      <c r="I44065" t="s">
        <v>269</v>
      </c>
      <c r="J44065" s="1">
        <v>40544</v>
      </c>
      <c r="K44065" t="b">
        <f>IFERROR(VLOOKUP(F44065,english_mapping!A:B,2,FALSE),"NA")</f>
        <v>1</v>
      </c>
      <c r="L44065" t="str">
        <f t="shared" si="688"/>
        <v>Mobile</v>
      </c>
    </row>
    <row r="44066" spans="1:12" x14ac:dyDescent="0.25">
      <c r="A44066" t="s">
        <v>153644</v>
      </c>
      <c r="B44066" t="s">
        <v>153645</v>
      </c>
      <c r="C44066" t="s">
        <v>153646</v>
      </c>
      <c r="D44066" t="s">
        <v>45</v>
      </c>
      <c r="E44066" t="s">
        <v>109</v>
      </c>
      <c r="F44066" t="s">
        <v>21</v>
      </c>
      <c r="G44066" t="s">
        <v>59</v>
      </c>
      <c r="H44066" t="s">
        <v>60</v>
      </c>
      <c r="I44066" t="s">
        <v>66</v>
      </c>
      <c r="K44066" t="b">
        <f>IFERROR(VLOOKUP(F44066,english_mapping!A:B,2,FALSE),"NA")</f>
        <v>1</v>
      </c>
      <c r="L44066" t="str">
        <f t="shared" si="688"/>
        <v>Games</v>
      </c>
    </row>
    <row r="44067" spans="1:12" x14ac:dyDescent="0.25">
      <c r="A44067" t="s">
        <v>153647</v>
      </c>
      <c r="B44067" t="s">
        <v>153648</v>
      </c>
      <c r="C44067" t="s">
        <v>153649</v>
      </c>
      <c r="D44067" t="s">
        <v>66032</v>
      </c>
      <c r="E44067" t="s">
        <v>14</v>
      </c>
      <c r="F44067" t="s">
        <v>21</v>
      </c>
      <c r="G44067" t="s">
        <v>822</v>
      </c>
      <c r="H44067" t="s">
        <v>823</v>
      </c>
      <c r="I44067" t="s">
        <v>5059</v>
      </c>
      <c r="J44067" s="1">
        <v>40544</v>
      </c>
      <c r="K44067" t="b">
        <f>IFERROR(VLOOKUP(F44067,english_mapping!A:B,2,FALSE),"NA")</f>
        <v>1</v>
      </c>
      <c r="L44067" t="str">
        <f t="shared" si="688"/>
        <v>Information Security</v>
      </c>
    </row>
    <row r="44068" spans="1:12" x14ac:dyDescent="0.25">
      <c r="A44068" t="s">
        <v>153650</v>
      </c>
      <c r="B44068" t="s">
        <v>153651</v>
      </c>
      <c r="C44068" t="s">
        <v>153652</v>
      </c>
      <c r="D44068" t="s">
        <v>153653</v>
      </c>
      <c r="E44068" t="s">
        <v>14</v>
      </c>
      <c r="F44068" t="s">
        <v>21</v>
      </c>
      <c r="G44068" t="s">
        <v>993</v>
      </c>
      <c r="H44068" t="s">
        <v>994</v>
      </c>
      <c r="I44068" t="s">
        <v>994</v>
      </c>
      <c r="J44068" t="s">
        <v>24398</v>
      </c>
      <c r="K44068" t="b">
        <f>IFERROR(VLOOKUP(F44068,english_mapping!A:B,2,FALSE),"NA")</f>
        <v>1</v>
      </c>
      <c r="L44068" t="str">
        <f t="shared" si="688"/>
        <v>CRM</v>
      </c>
    </row>
    <row r="44069" spans="1:12" x14ac:dyDescent="0.25">
      <c r="A44069" t="s">
        <v>153654</v>
      </c>
      <c r="B44069" t="s">
        <v>153655</v>
      </c>
      <c r="C44069" t="s">
        <v>153656</v>
      </c>
      <c r="D44069" t="s">
        <v>62928</v>
      </c>
      <c r="E44069" t="s">
        <v>14</v>
      </c>
      <c r="F44069" t="s">
        <v>124</v>
      </c>
      <c r="J44069" s="1">
        <v>40916</v>
      </c>
      <c r="K44069" t="b">
        <f>IFERROR(VLOOKUP(F44069,english_mapping!A:B,2,FALSE),"NA")</f>
        <v>1</v>
      </c>
      <c r="L44069" t="str">
        <f t="shared" si="688"/>
        <v>Social Network Media</v>
      </c>
    </row>
    <row r="44070" spans="1:12" x14ac:dyDescent="0.25">
      <c r="A44070" t="s">
        <v>153657</v>
      </c>
      <c r="B44070" t="s">
        <v>153658</v>
      </c>
      <c r="C44070" t="s">
        <v>153659</v>
      </c>
      <c r="D44070" t="s">
        <v>88777</v>
      </c>
      <c r="E44070" t="s">
        <v>14</v>
      </c>
      <c r="F44070" t="s">
        <v>21</v>
      </c>
      <c r="G44070" t="s">
        <v>101</v>
      </c>
      <c r="H44070" t="s">
        <v>102</v>
      </c>
      <c r="I44070" t="s">
        <v>5448</v>
      </c>
      <c r="J44070" s="1">
        <v>41649</v>
      </c>
      <c r="K44070" t="b">
        <f>IFERROR(VLOOKUP(F44070,english_mapping!A:B,2,FALSE),"NA")</f>
        <v>1</v>
      </c>
      <c r="L44070" t="str">
        <f t="shared" si="688"/>
        <v>Entertainment</v>
      </c>
    </row>
    <row r="44071" spans="1:12" x14ac:dyDescent="0.25">
      <c r="A44071" t="s">
        <v>153660</v>
      </c>
      <c r="B44071" t="s">
        <v>153661</v>
      </c>
      <c r="C44071" t="s">
        <v>153662</v>
      </c>
      <c r="D44071" t="s">
        <v>153663</v>
      </c>
      <c r="E44071" t="s">
        <v>14</v>
      </c>
      <c r="F44071" t="s">
        <v>21</v>
      </c>
      <c r="J44071" s="1">
        <v>40544</v>
      </c>
      <c r="K44071" t="b">
        <f>IFERROR(VLOOKUP(F44071,english_mapping!A:B,2,FALSE),"NA")</f>
        <v>1</v>
      </c>
      <c r="L44071" t="str">
        <f t="shared" si="688"/>
        <v>Mobile</v>
      </c>
    </row>
    <row r="44072" spans="1:12" x14ac:dyDescent="0.25">
      <c r="A44072" t="s">
        <v>153664</v>
      </c>
      <c r="B44072" t="s">
        <v>153665</v>
      </c>
      <c r="C44072" t="s">
        <v>153666</v>
      </c>
      <c r="D44072" t="s">
        <v>18043</v>
      </c>
      <c r="E44072" t="s">
        <v>14</v>
      </c>
      <c r="F44072" t="s">
        <v>649</v>
      </c>
      <c r="G44072">
        <v>19</v>
      </c>
      <c r="H44072" t="s">
        <v>650</v>
      </c>
      <c r="I44072" t="s">
        <v>153667</v>
      </c>
      <c r="K44072" t="b">
        <f>IFERROR(VLOOKUP(F44072,english_mapping!A:B,2,FALSE),"NA")</f>
        <v>1</v>
      </c>
      <c r="L44072" t="str">
        <f t="shared" si="688"/>
        <v>Sporting Goods</v>
      </c>
    </row>
    <row r="44073" spans="1:12" x14ac:dyDescent="0.25">
      <c r="A44073" t="s">
        <v>153668</v>
      </c>
      <c r="B44073" t="s">
        <v>153669</v>
      </c>
      <c r="C44073" t="s">
        <v>153670</v>
      </c>
      <c r="D44073" t="s">
        <v>153671</v>
      </c>
      <c r="E44073" t="s">
        <v>14</v>
      </c>
      <c r="F44073" t="s">
        <v>21</v>
      </c>
      <c r="G44073" t="s">
        <v>138</v>
      </c>
      <c r="H44073" t="s">
        <v>139</v>
      </c>
      <c r="I44073" t="s">
        <v>139</v>
      </c>
      <c r="J44073" s="1">
        <v>41640</v>
      </c>
      <c r="K44073" t="b">
        <f>IFERROR(VLOOKUP(F44073,english_mapping!A:B,2,FALSE),"NA")</f>
        <v>1</v>
      </c>
      <c r="L44073" t="str">
        <f t="shared" si="688"/>
        <v>Developer Tools</v>
      </c>
    </row>
    <row r="44074" spans="1:12" x14ac:dyDescent="0.25">
      <c r="A44074" t="s">
        <v>153672</v>
      </c>
      <c r="B44074" t="s">
        <v>153673</v>
      </c>
      <c r="C44074" t="s">
        <v>153674</v>
      </c>
      <c r="D44074" t="s">
        <v>153675</v>
      </c>
      <c r="E44074" t="s">
        <v>14</v>
      </c>
      <c r="F44074" t="s">
        <v>560</v>
      </c>
      <c r="G44074">
        <v>60</v>
      </c>
      <c r="H44074" t="s">
        <v>5767</v>
      </c>
      <c r="I44074" t="s">
        <v>5767</v>
      </c>
      <c r="J44074" s="1">
        <v>41640</v>
      </c>
      <c r="K44074" t="b">
        <f>IFERROR(VLOOKUP(F44074,english_mapping!A:B,2,FALSE),"NA")</f>
        <v>0</v>
      </c>
      <c r="L44074" t="str">
        <f t="shared" si="688"/>
        <v>Advertising</v>
      </c>
    </row>
    <row r="44075" spans="1:12" x14ac:dyDescent="0.25">
      <c r="A44075" t="s">
        <v>153676</v>
      </c>
      <c r="B44075" t="s">
        <v>153677</v>
      </c>
      <c r="C44075" t="s">
        <v>153678</v>
      </c>
      <c r="D44075" t="s">
        <v>45</v>
      </c>
      <c r="E44075" t="s">
        <v>109</v>
      </c>
      <c r="F44075" t="s">
        <v>124</v>
      </c>
      <c r="G44075" t="s">
        <v>125</v>
      </c>
      <c r="H44075" t="s">
        <v>126</v>
      </c>
      <c r="I44075" t="s">
        <v>126</v>
      </c>
      <c r="J44075" s="1">
        <v>39083</v>
      </c>
      <c r="K44075" t="b">
        <f>IFERROR(VLOOKUP(F44075,english_mapping!A:B,2,FALSE),"NA")</f>
        <v>1</v>
      </c>
      <c r="L44075" t="str">
        <f t="shared" si="688"/>
        <v>Games</v>
      </c>
    </row>
    <row r="44076" spans="1:12" x14ac:dyDescent="0.25">
      <c r="A44076" t="s">
        <v>153679</v>
      </c>
      <c r="B44076" t="s">
        <v>153680</v>
      </c>
      <c r="C44076" t="s">
        <v>153681</v>
      </c>
      <c r="D44076" t="s">
        <v>153682</v>
      </c>
      <c r="E44076" t="s">
        <v>109</v>
      </c>
      <c r="F44076" t="s">
        <v>21</v>
      </c>
      <c r="G44076" t="s">
        <v>59</v>
      </c>
      <c r="H44076" t="s">
        <v>60</v>
      </c>
      <c r="I44076" t="s">
        <v>66</v>
      </c>
      <c r="J44076" t="s">
        <v>153683</v>
      </c>
      <c r="K44076" t="b">
        <f>IFERROR(VLOOKUP(F44076,english_mapping!A:B,2,FALSE),"NA")</f>
        <v>1</v>
      </c>
      <c r="L44076" t="str">
        <f t="shared" si="688"/>
        <v>Games</v>
      </c>
    </row>
    <row r="44077" spans="1:12" x14ac:dyDescent="0.25">
      <c r="A44077" t="s">
        <v>153684</v>
      </c>
      <c r="B44077" t="s">
        <v>153685</v>
      </c>
      <c r="C44077" t="s">
        <v>153686</v>
      </c>
      <c r="D44077" t="s">
        <v>153687</v>
      </c>
      <c r="E44077" t="s">
        <v>109</v>
      </c>
      <c r="F44077" t="s">
        <v>124</v>
      </c>
      <c r="G44077" t="s">
        <v>125</v>
      </c>
      <c r="H44077" t="s">
        <v>126</v>
      </c>
      <c r="I44077" t="s">
        <v>126</v>
      </c>
      <c r="J44077" s="1">
        <v>39092</v>
      </c>
      <c r="K44077" t="b">
        <f>IFERROR(VLOOKUP(F44077,english_mapping!A:B,2,FALSE),"NA")</f>
        <v>1</v>
      </c>
      <c r="L44077" t="str">
        <f t="shared" si="688"/>
        <v>Apps</v>
      </c>
    </row>
    <row r="44078" spans="1:12" x14ac:dyDescent="0.25">
      <c r="A44078" t="s">
        <v>153688</v>
      </c>
      <c r="B44078" t="s">
        <v>153689</v>
      </c>
      <c r="C44078" t="s">
        <v>153690</v>
      </c>
      <c r="D44078" t="s">
        <v>153691</v>
      </c>
      <c r="E44078" t="s">
        <v>14</v>
      </c>
      <c r="F44078" t="s">
        <v>21</v>
      </c>
      <c r="G44078" t="s">
        <v>101</v>
      </c>
      <c r="H44078" t="s">
        <v>102</v>
      </c>
      <c r="I44078" t="s">
        <v>2840</v>
      </c>
      <c r="J44078" t="s">
        <v>132028</v>
      </c>
      <c r="K44078" t="b">
        <f>IFERROR(VLOOKUP(F44078,english_mapping!A:B,2,FALSE),"NA")</f>
        <v>1</v>
      </c>
      <c r="L44078" t="str">
        <f t="shared" si="688"/>
        <v>Kinect</v>
      </c>
    </row>
    <row r="44079" spans="1:12" x14ac:dyDescent="0.25">
      <c r="A44079" t="s">
        <v>153692</v>
      </c>
      <c r="B44079" t="s">
        <v>153693</v>
      </c>
      <c r="C44079" t="s">
        <v>153694</v>
      </c>
      <c r="D44079" t="s">
        <v>38</v>
      </c>
      <c r="E44079" t="s">
        <v>14</v>
      </c>
      <c r="F44079" t="s">
        <v>21</v>
      </c>
      <c r="G44079" t="s">
        <v>285</v>
      </c>
      <c r="H44079" t="s">
        <v>889</v>
      </c>
      <c r="I44079" t="s">
        <v>26552</v>
      </c>
      <c r="J44079" s="1">
        <v>40909</v>
      </c>
      <c r="K44079" t="b">
        <f>IFERROR(VLOOKUP(F44079,english_mapping!A:B,2,FALSE),"NA")</f>
        <v>1</v>
      </c>
      <c r="L44079" t="str">
        <f t="shared" si="688"/>
        <v>Software</v>
      </c>
    </row>
    <row r="44080" spans="1:12" x14ac:dyDescent="0.25">
      <c r="A44080" t="s">
        <v>153695</v>
      </c>
      <c r="B44080" t="s">
        <v>153696</v>
      </c>
      <c r="C44080" t="s">
        <v>153697</v>
      </c>
      <c r="D44080" t="s">
        <v>153698</v>
      </c>
      <c r="E44080" t="s">
        <v>14</v>
      </c>
      <c r="F44080" t="s">
        <v>21</v>
      </c>
      <c r="G44080" t="s">
        <v>101</v>
      </c>
      <c r="H44080" t="s">
        <v>102</v>
      </c>
      <c r="I44080" t="s">
        <v>103</v>
      </c>
      <c r="J44080" s="1">
        <v>41644</v>
      </c>
      <c r="K44080" t="b">
        <f>IFERROR(VLOOKUP(F44080,english_mapping!A:B,2,FALSE),"NA")</f>
        <v>1</v>
      </c>
      <c r="L44080" t="str">
        <f t="shared" si="688"/>
        <v>Identity Management</v>
      </c>
    </row>
    <row r="44081" spans="1:12" x14ac:dyDescent="0.25">
      <c r="A44081" t="s">
        <v>153699</v>
      </c>
      <c r="B44081" t="s">
        <v>153700</v>
      </c>
      <c r="C44081" t="s">
        <v>153701</v>
      </c>
      <c r="D44081" t="s">
        <v>153702</v>
      </c>
      <c r="E44081" t="s">
        <v>14</v>
      </c>
      <c r="F44081" t="s">
        <v>560</v>
      </c>
      <c r="G44081">
        <v>29</v>
      </c>
      <c r="H44081" t="s">
        <v>763</v>
      </c>
      <c r="I44081" t="s">
        <v>763</v>
      </c>
      <c r="J44081" s="1">
        <v>41275</v>
      </c>
      <c r="K44081" t="b">
        <f>IFERROR(VLOOKUP(F44081,english_mapping!A:B,2,FALSE),"NA")</f>
        <v>0</v>
      </c>
      <c r="L44081" t="str">
        <f t="shared" si="688"/>
        <v>Digital Entertainment</v>
      </c>
    </row>
    <row r="44082" spans="1:12" x14ac:dyDescent="0.25">
      <c r="A44082" t="s">
        <v>153703</v>
      </c>
      <c r="B44082" t="s">
        <v>153704</v>
      </c>
      <c r="C44082" t="s">
        <v>153705</v>
      </c>
      <c r="D44082" t="s">
        <v>153706</v>
      </c>
      <c r="E44082" t="s">
        <v>14</v>
      </c>
      <c r="F44082" t="s">
        <v>1283</v>
      </c>
      <c r="G44082">
        <v>42</v>
      </c>
      <c r="H44082" t="s">
        <v>1284</v>
      </c>
      <c r="I44082" t="s">
        <v>1284</v>
      </c>
      <c r="J44082" s="1">
        <v>40917</v>
      </c>
      <c r="K44082" t="b">
        <f>IFERROR(VLOOKUP(F44082,english_mapping!A:B,2,FALSE),"NA")</f>
        <v>0</v>
      </c>
      <c r="L44082" t="str">
        <f t="shared" si="688"/>
        <v>Clean Technology</v>
      </c>
    </row>
    <row r="44083" spans="1:12" x14ac:dyDescent="0.25">
      <c r="A44083" t="s">
        <v>153707</v>
      </c>
      <c r="B44083" t="s">
        <v>153708</v>
      </c>
      <c r="E44083" t="s">
        <v>14</v>
      </c>
      <c r="F44083" t="s">
        <v>21</v>
      </c>
      <c r="G44083" t="s">
        <v>59</v>
      </c>
      <c r="H44083" t="s">
        <v>60</v>
      </c>
      <c r="I44083" t="s">
        <v>3044</v>
      </c>
      <c r="J44083" s="1">
        <v>41650</v>
      </c>
      <c r="K44083" t="b">
        <f>IFERROR(VLOOKUP(F44083,english_mapping!A:B,2,FALSE),"NA")</f>
        <v>1</v>
      </c>
      <c r="L44083">
        <f t="shared" si="688"/>
        <v>0</v>
      </c>
    </row>
    <row r="44084" spans="1:12" x14ac:dyDescent="0.25">
      <c r="A44084" t="s">
        <v>153709</v>
      </c>
      <c r="B44084" t="s">
        <v>153710</v>
      </c>
      <c r="C44084" t="s">
        <v>153711</v>
      </c>
      <c r="D44084" t="s">
        <v>1409</v>
      </c>
      <c r="E44084" t="s">
        <v>14</v>
      </c>
      <c r="F44084" t="s">
        <v>21</v>
      </c>
      <c r="G44084" t="s">
        <v>101</v>
      </c>
      <c r="H44084" t="s">
        <v>102</v>
      </c>
      <c r="I44084" t="s">
        <v>103</v>
      </c>
      <c r="J44084" s="1">
        <v>40188</v>
      </c>
      <c r="K44084" t="b">
        <f>IFERROR(VLOOKUP(F44084,english_mapping!A:B,2,FALSE),"NA")</f>
        <v>1</v>
      </c>
      <c r="L44084" t="str">
        <f t="shared" si="688"/>
        <v>Music</v>
      </c>
    </row>
    <row r="44085" spans="1:12" x14ac:dyDescent="0.25">
      <c r="A44085" t="s">
        <v>153712</v>
      </c>
      <c r="B44085" t="s">
        <v>153713</v>
      </c>
      <c r="C44085" t="s">
        <v>153714</v>
      </c>
      <c r="D44085" t="s">
        <v>4989</v>
      </c>
      <c r="E44085" t="s">
        <v>109</v>
      </c>
      <c r="F44085" t="s">
        <v>21</v>
      </c>
      <c r="G44085" t="s">
        <v>59</v>
      </c>
      <c r="H44085" t="s">
        <v>60</v>
      </c>
      <c r="I44085" t="s">
        <v>66</v>
      </c>
      <c r="J44085" t="s">
        <v>5373</v>
      </c>
      <c r="K44085" t="b">
        <f>IFERROR(VLOOKUP(F44085,english_mapping!A:B,2,FALSE),"NA")</f>
        <v>1</v>
      </c>
      <c r="L44085" t="str">
        <f t="shared" si="688"/>
        <v>Advertising</v>
      </c>
    </row>
    <row r="44086" spans="1:12" x14ac:dyDescent="0.25">
      <c r="A44086" t="s">
        <v>153715</v>
      </c>
      <c r="B44086" t="s">
        <v>153716</v>
      </c>
      <c r="C44086" t="s">
        <v>153717</v>
      </c>
      <c r="D44086" t="s">
        <v>153718</v>
      </c>
      <c r="E44086" t="s">
        <v>14</v>
      </c>
      <c r="F44086" t="s">
        <v>21</v>
      </c>
      <c r="G44086" t="s">
        <v>59</v>
      </c>
      <c r="H44086" t="s">
        <v>60</v>
      </c>
      <c r="I44086" t="s">
        <v>66</v>
      </c>
      <c r="J44086" s="1">
        <v>39820</v>
      </c>
      <c r="K44086" t="b">
        <f>IFERROR(VLOOKUP(F44086,english_mapping!A:B,2,FALSE),"NA")</f>
        <v>1</v>
      </c>
      <c r="L44086" t="str">
        <f t="shared" si="688"/>
        <v>Digital Media</v>
      </c>
    </row>
    <row r="44087" spans="1:12" x14ac:dyDescent="0.25">
      <c r="A44087" t="s">
        <v>153719</v>
      </c>
      <c r="B44087" t="s">
        <v>153720</v>
      </c>
      <c r="C44087" t="s">
        <v>153721</v>
      </c>
      <c r="D44087" t="s">
        <v>123</v>
      </c>
      <c r="E44087" t="s">
        <v>14</v>
      </c>
      <c r="F44087" t="s">
        <v>21</v>
      </c>
      <c r="G44087" t="s">
        <v>206</v>
      </c>
      <c r="H44087" t="s">
        <v>207</v>
      </c>
      <c r="I44087" t="s">
        <v>207</v>
      </c>
      <c r="J44087" s="1">
        <v>7306</v>
      </c>
      <c r="K44087" t="b">
        <f>IFERROR(VLOOKUP(F44087,english_mapping!A:B,2,FALSE),"NA")</f>
        <v>1</v>
      </c>
      <c r="L44087" t="str">
        <f t="shared" si="688"/>
        <v>Education</v>
      </c>
    </row>
    <row r="44088" spans="1:12" x14ac:dyDescent="0.25">
      <c r="A44088" t="s">
        <v>153722</v>
      </c>
      <c r="B44088" t="s">
        <v>153723</v>
      </c>
      <c r="C44088" t="s">
        <v>153724</v>
      </c>
      <c r="D44088" t="s">
        <v>153725</v>
      </c>
      <c r="E44088" t="s">
        <v>14</v>
      </c>
      <c r="F44088" t="s">
        <v>124</v>
      </c>
      <c r="G44088" t="s">
        <v>125</v>
      </c>
      <c r="H44088" t="s">
        <v>126</v>
      </c>
      <c r="I44088" t="s">
        <v>126</v>
      </c>
      <c r="J44088" s="1">
        <v>36161</v>
      </c>
      <c r="K44088" t="b">
        <f>IFERROR(VLOOKUP(F44088,english_mapping!A:B,2,FALSE),"NA")</f>
        <v>1</v>
      </c>
      <c r="L44088" t="str">
        <f t="shared" si="688"/>
        <v>Games</v>
      </c>
    </row>
    <row r="44089" spans="1:12" x14ac:dyDescent="0.25">
      <c r="A44089" t="s">
        <v>153726</v>
      </c>
      <c r="B44089" t="s">
        <v>153727</v>
      </c>
      <c r="C44089" t="s">
        <v>153728</v>
      </c>
      <c r="D44089" t="s">
        <v>153729</v>
      </c>
      <c r="E44089" t="s">
        <v>14</v>
      </c>
      <c r="J44089" s="1">
        <v>41275</v>
      </c>
      <c r="K44089" t="str">
        <f>IFERROR(VLOOKUP(F44089,english_mapping!A:B,2,FALSE),"NA")</f>
        <v>NA</v>
      </c>
      <c r="L44089" t="str">
        <f t="shared" si="688"/>
        <v>E-Books</v>
      </c>
    </row>
    <row r="44090" spans="1:12" x14ac:dyDescent="0.25">
      <c r="A44090" t="s">
        <v>153730</v>
      </c>
      <c r="B44090" t="s">
        <v>153731</v>
      </c>
      <c r="C44090" t="s">
        <v>153732</v>
      </c>
      <c r="D44090" t="s">
        <v>45</v>
      </c>
      <c r="E44090" t="s">
        <v>14</v>
      </c>
      <c r="K44090" t="str">
        <f>IFERROR(VLOOKUP(F44090,english_mapping!A:B,2,FALSE),"NA")</f>
        <v>NA</v>
      </c>
      <c r="L44090" t="str">
        <f t="shared" si="688"/>
        <v>Games</v>
      </c>
    </row>
    <row r="44091" spans="1:12" x14ac:dyDescent="0.25">
      <c r="A44091" t="s">
        <v>153733</v>
      </c>
      <c r="B44091" t="s">
        <v>153734</v>
      </c>
      <c r="C44091" t="s">
        <v>153735</v>
      </c>
      <c r="D44091" t="s">
        <v>45</v>
      </c>
      <c r="E44091" t="s">
        <v>14</v>
      </c>
      <c r="F44091" t="s">
        <v>346</v>
      </c>
      <c r="G44091">
        <v>7</v>
      </c>
      <c r="H44091" t="s">
        <v>776</v>
      </c>
      <c r="I44091" t="s">
        <v>776</v>
      </c>
      <c r="K44091" t="b">
        <f>IFERROR(VLOOKUP(F44091,english_mapping!A:B,2,FALSE),"NA")</f>
        <v>0</v>
      </c>
      <c r="L44091" t="str">
        <f t="shared" si="688"/>
        <v>Games</v>
      </c>
    </row>
    <row r="44092" spans="1:12" x14ac:dyDescent="0.25">
      <c r="A44092" t="s">
        <v>153736</v>
      </c>
      <c r="B44092" t="s">
        <v>153737</v>
      </c>
      <c r="C44092" t="s">
        <v>153738</v>
      </c>
      <c r="D44092" t="s">
        <v>2381</v>
      </c>
      <c r="E44092" t="s">
        <v>14</v>
      </c>
      <c r="F44092" t="s">
        <v>21</v>
      </c>
      <c r="G44092" t="s">
        <v>1300</v>
      </c>
      <c r="H44092" t="s">
        <v>1301</v>
      </c>
      <c r="I44092" t="s">
        <v>6297</v>
      </c>
      <c r="K44092" t="b">
        <f>IFERROR(VLOOKUP(F44092,english_mapping!A:B,2,FALSE),"NA")</f>
        <v>1</v>
      </c>
      <c r="L44092" t="str">
        <f t="shared" si="688"/>
        <v>Consulting</v>
      </c>
    </row>
    <row r="44093" spans="1:12" x14ac:dyDescent="0.25">
      <c r="A44093" t="s">
        <v>153739</v>
      </c>
      <c r="B44093" t="s">
        <v>153740</v>
      </c>
      <c r="C44093" t="s">
        <v>153741</v>
      </c>
      <c r="D44093" t="s">
        <v>1275</v>
      </c>
      <c r="E44093" t="s">
        <v>14</v>
      </c>
      <c r="F44093" t="s">
        <v>21</v>
      </c>
      <c r="G44093" t="s">
        <v>379</v>
      </c>
      <c r="H44093" t="s">
        <v>380</v>
      </c>
      <c r="I44093" t="s">
        <v>7839</v>
      </c>
      <c r="J44093" s="1">
        <v>39448</v>
      </c>
      <c r="K44093" t="b">
        <f>IFERROR(VLOOKUP(F44093,english_mapping!A:B,2,FALSE),"NA")</f>
        <v>1</v>
      </c>
      <c r="L44093" t="str">
        <f t="shared" si="688"/>
        <v>Health Care</v>
      </c>
    </row>
    <row r="44094" spans="1:12" x14ac:dyDescent="0.25">
      <c r="A44094" t="s">
        <v>153742</v>
      </c>
      <c r="B44094" t="s">
        <v>153743</v>
      </c>
      <c r="D44094" t="s">
        <v>153744</v>
      </c>
      <c r="E44094" t="s">
        <v>14</v>
      </c>
      <c r="K44094" t="str">
        <f>IFERROR(VLOOKUP(F44094,english_mapping!A:B,2,FALSE),"NA")</f>
        <v>NA</v>
      </c>
      <c r="L44094" t="str">
        <f t="shared" si="688"/>
        <v>Games</v>
      </c>
    </row>
    <row r="44095" spans="1:12" x14ac:dyDescent="0.25">
      <c r="A44095" t="s">
        <v>153745</v>
      </c>
      <c r="B44095" t="s">
        <v>153746</v>
      </c>
      <c r="C44095" t="s">
        <v>153747</v>
      </c>
      <c r="D44095" t="s">
        <v>153748</v>
      </c>
      <c r="E44095" t="s">
        <v>14</v>
      </c>
      <c r="F44095" t="s">
        <v>21</v>
      </c>
      <c r="G44095" t="s">
        <v>101</v>
      </c>
      <c r="H44095" t="s">
        <v>102</v>
      </c>
      <c r="I44095" t="s">
        <v>103</v>
      </c>
      <c r="J44095" s="1">
        <v>39814</v>
      </c>
      <c r="K44095" t="b">
        <f>IFERROR(VLOOKUP(F44095,english_mapping!A:B,2,FALSE),"NA")</f>
        <v>1</v>
      </c>
      <c r="L44095" t="str">
        <f t="shared" si="688"/>
        <v>Games</v>
      </c>
    </row>
    <row r="44096" spans="1:12" x14ac:dyDescent="0.25">
      <c r="A44096" t="s">
        <v>153749</v>
      </c>
      <c r="B44096" t="s">
        <v>153750</v>
      </c>
      <c r="C44096" t="s">
        <v>153751</v>
      </c>
      <c r="D44096" t="s">
        <v>153752</v>
      </c>
      <c r="E44096" t="s">
        <v>14</v>
      </c>
      <c r="F44096" t="s">
        <v>8350</v>
      </c>
      <c r="G44096">
        <v>9</v>
      </c>
      <c r="H44096" t="s">
        <v>8351</v>
      </c>
      <c r="I44096" t="s">
        <v>58437</v>
      </c>
      <c r="J44096" s="1">
        <v>41640</v>
      </c>
      <c r="K44096" t="b">
        <f>IFERROR(VLOOKUP(F44096,english_mapping!A:B,2,FALSE),"NA")</f>
        <v>0</v>
      </c>
      <c r="L44096" t="str">
        <f t="shared" si="688"/>
        <v>Apps</v>
      </c>
    </row>
    <row r="44097" spans="1:12" x14ac:dyDescent="0.25">
      <c r="A44097" t="s">
        <v>153753</v>
      </c>
      <c r="B44097" t="s">
        <v>153754</v>
      </c>
      <c r="C44097" t="s">
        <v>153755</v>
      </c>
      <c r="D44097" t="s">
        <v>153756</v>
      </c>
      <c r="E44097" t="s">
        <v>14</v>
      </c>
      <c r="F44097" t="s">
        <v>124</v>
      </c>
      <c r="G44097" t="s">
        <v>125</v>
      </c>
      <c r="H44097" t="s">
        <v>126</v>
      </c>
      <c r="I44097" t="s">
        <v>126</v>
      </c>
      <c r="J44097" s="1">
        <v>40550</v>
      </c>
      <c r="K44097" t="b">
        <f>IFERROR(VLOOKUP(F44097,english_mapping!A:B,2,FALSE),"NA")</f>
        <v>1</v>
      </c>
      <c r="L44097" t="str">
        <f t="shared" si="688"/>
        <v>Advertising</v>
      </c>
    </row>
    <row r="44098" spans="1:12" x14ac:dyDescent="0.25">
      <c r="A44098" t="s">
        <v>153757</v>
      </c>
      <c r="B44098" t="s">
        <v>153758</v>
      </c>
      <c r="C44098" t="s">
        <v>153759</v>
      </c>
      <c r="D44098" t="s">
        <v>10348</v>
      </c>
      <c r="E44098" t="s">
        <v>14</v>
      </c>
      <c r="F44098" t="s">
        <v>340</v>
      </c>
      <c r="G44098">
        <v>11</v>
      </c>
      <c r="H44098" t="s">
        <v>502</v>
      </c>
      <c r="I44098" t="s">
        <v>502</v>
      </c>
      <c r="J44098" t="s">
        <v>8881</v>
      </c>
      <c r="K44098" t="b">
        <f>IFERROR(VLOOKUP(F44098,english_mapping!A:B,2,FALSE),"NA")</f>
        <v>0</v>
      </c>
      <c r="L44098" t="str">
        <f t="shared" si="688"/>
        <v>Apps</v>
      </c>
    </row>
    <row r="44099" spans="1:12" x14ac:dyDescent="0.25">
      <c r="A44099" t="s">
        <v>153760</v>
      </c>
      <c r="B44099" t="s">
        <v>153761</v>
      </c>
      <c r="C44099" t="s">
        <v>153762</v>
      </c>
      <c r="D44099" t="s">
        <v>1409</v>
      </c>
      <c r="E44099" t="s">
        <v>14</v>
      </c>
      <c r="F44099" t="s">
        <v>560</v>
      </c>
      <c r="G44099">
        <v>56</v>
      </c>
      <c r="H44099" t="s">
        <v>2614</v>
      </c>
      <c r="I44099" t="s">
        <v>2614</v>
      </c>
      <c r="K44099" t="b">
        <f>IFERROR(VLOOKUP(F44099,english_mapping!A:B,2,FALSE),"NA")</f>
        <v>0</v>
      </c>
      <c r="L44099" t="str">
        <f t="shared" si="688"/>
        <v>Music</v>
      </c>
    </row>
    <row r="44100" spans="1:12" x14ac:dyDescent="0.25">
      <c r="A44100" t="s">
        <v>153763</v>
      </c>
      <c r="B44100" t="s">
        <v>153764</v>
      </c>
      <c r="C44100" t="s">
        <v>153765</v>
      </c>
      <c r="D44100" t="s">
        <v>153766</v>
      </c>
      <c r="E44100" t="s">
        <v>14</v>
      </c>
      <c r="F44100" t="s">
        <v>21</v>
      </c>
      <c r="G44100" t="s">
        <v>655</v>
      </c>
      <c r="H44100" t="s">
        <v>656</v>
      </c>
      <c r="I44100" t="s">
        <v>656</v>
      </c>
      <c r="J44100" s="1">
        <v>37718</v>
      </c>
      <c r="K44100" t="b">
        <f>IFERROR(VLOOKUP(F44100,english_mapping!A:B,2,FALSE),"NA")</f>
        <v>1</v>
      </c>
      <c r="L44100" t="str">
        <f t="shared" ref="L44100:L44163" si="689">IFERROR(LEFT(D44100,(FIND("|",D44100))-1),D44100)</f>
        <v>Computer Vision</v>
      </c>
    </row>
    <row r="44101" spans="1:12" x14ac:dyDescent="0.25">
      <c r="A44101" t="s">
        <v>153767</v>
      </c>
      <c r="B44101" t="s">
        <v>153768</v>
      </c>
      <c r="C44101" t="s">
        <v>153769</v>
      </c>
      <c r="D44101" t="s">
        <v>69849</v>
      </c>
      <c r="E44101" t="s">
        <v>14</v>
      </c>
      <c r="F44101" t="s">
        <v>2175</v>
      </c>
      <c r="G44101">
        <v>13</v>
      </c>
      <c r="H44101" t="s">
        <v>2176</v>
      </c>
      <c r="I44101" t="s">
        <v>2176</v>
      </c>
      <c r="J44101" s="1">
        <v>40549</v>
      </c>
      <c r="K44101" t="b">
        <f>IFERROR(VLOOKUP(F44101,english_mapping!A:B,2,FALSE),"NA")</f>
        <v>0</v>
      </c>
      <c r="L44101" t="str">
        <f t="shared" si="689"/>
        <v>Music</v>
      </c>
    </row>
    <row r="44102" spans="1:12" x14ac:dyDescent="0.25">
      <c r="A44102" t="s">
        <v>153770</v>
      </c>
      <c r="B44102" t="s">
        <v>153771</v>
      </c>
      <c r="C44102" t="s">
        <v>153772</v>
      </c>
      <c r="D44102" t="s">
        <v>45</v>
      </c>
      <c r="E44102" t="s">
        <v>14</v>
      </c>
      <c r="F44102" t="s">
        <v>462</v>
      </c>
      <c r="G44102">
        <v>48</v>
      </c>
      <c r="H44102" t="s">
        <v>463</v>
      </c>
      <c r="I44102" t="s">
        <v>463</v>
      </c>
      <c r="J44102" s="1">
        <v>39814</v>
      </c>
      <c r="K44102" t="b">
        <f>IFERROR(VLOOKUP(F44102,english_mapping!A:B,2,FALSE),"NA")</f>
        <v>0</v>
      </c>
      <c r="L44102" t="str">
        <f t="shared" si="689"/>
        <v>Games</v>
      </c>
    </row>
    <row r="44103" spans="1:12" x14ac:dyDescent="0.25">
      <c r="A44103" t="s">
        <v>153773</v>
      </c>
      <c r="B44103" t="s">
        <v>153774</v>
      </c>
      <c r="C44103" t="s">
        <v>153775</v>
      </c>
      <c r="D44103" t="s">
        <v>45</v>
      </c>
      <c r="E44103" t="s">
        <v>14</v>
      </c>
      <c r="F44103" t="s">
        <v>340</v>
      </c>
      <c r="G44103">
        <v>11</v>
      </c>
      <c r="H44103" t="s">
        <v>502</v>
      </c>
      <c r="I44103" t="s">
        <v>502</v>
      </c>
      <c r="J44103" s="1">
        <v>39092</v>
      </c>
      <c r="K44103" t="b">
        <f>IFERROR(VLOOKUP(F44103,english_mapping!A:B,2,FALSE),"NA")</f>
        <v>0</v>
      </c>
      <c r="L44103" t="str">
        <f t="shared" si="689"/>
        <v>Games</v>
      </c>
    </row>
    <row r="44104" spans="1:12" x14ac:dyDescent="0.25">
      <c r="A44104" t="s">
        <v>153776</v>
      </c>
      <c r="B44104" t="s">
        <v>153777</v>
      </c>
      <c r="C44104" t="s">
        <v>153778</v>
      </c>
      <c r="D44104" t="s">
        <v>153779</v>
      </c>
      <c r="E44104" t="s">
        <v>14</v>
      </c>
      <c r="F44104" t="s">
        <v>1087</v>
      </c>
      <c r="G44104">
        <v>4</v>
      </c>
      <c r="H44104" t="s">
        <v>1560</v>
      </c>
      <c r="I44104" t="s">
        <v>1560</v>
      </c>
      <c r="J44104" s="1">
        <v>39450</v>
      </c>
      <c r="K44104" t="b">
        <f>IFERROR(VLOOKUP(F44104,english_mapping!A:B,2,FALSE),"NA")</f>
        <v>0</v>
      </c>
      <c r="L44104" t="str">
        <f t="shared" si="689"/>
        <v>Game</v>
      </c>
    </row>
    <row r="44105" spans="1:12" x14ac:dyDescent="0.25">
      <c r="A44105" t="s">
        <v>153780</v>
      </c>
      <c r="B44105" t="s">
        <v>153781</v>
      </c>
      <c r="C44105" t="s">
        <v>153782</v>
      </c>
      <c r="D44105" t="s">
        <v>153783</v>
      </c>
      <c r="E44105" t="s">
        <v>109</v>
      </c>
      <c r="F44105" t="s">
        <v>21</v>
      </c>
      <c r="G44105" t="s">
        <v>59</v>
      </c>
      <c r="H44105" t="s">
        <v>60</v>
      </c>
      <c r="I44105" t="s">
        <v>66</v>
      </c>
      <c r="J44105" s="1">
        <v>39814</v>
      </c>
      <c r="K44105" t="b">
        <f>IFERROR(VLOOKUP(F44105,english_mapping!A:B,2,FALSE),"NA")</f>
        <v>1</v>
      </c>
      <c r="L44105" t="str">
        <f t="shared" si="689"/>
        <v>Apps</v>
      </c>
    </row>
    <row r="44106" spans="1:12" x14ac:dyDescent="0.25">
      <c r="A44106" t="s">
        <v>153784</v>
      </c>
      <c r="B44106" t="s">
        <v>153785</v>
      </c>
      <c r="C44106" t="s">
        <v>153786</v>
      </c>
      <c r="D44106" t="s">
        <v>45</v>
      </c>
      <c r="E44106" t="s">
        <v>109</v>
      </c>
      <c r="F44106" t="s">
        <v>21</v>
      </c>
      <c r="G44106" t="s">
        <v>655</v>
      </c>
      <c r="H44106" t="s">
        <v>656</v>
      </c>
      <c r="I44106" t="s">
        <v>656</v>
      </c>
      <c r="J44106" s="1">
        <v>39448</v>
      </c>
      <c r="K44106" t="b">
        <f>IFERROR(VLOOKUP(F44106,english_mapping!A:B,2,FALSE),"NA")</f>
        <v>1</v>
      </c>
      <c r="L44106" t="str">
        <f t="shared" si="689"/>
        <v>Games</v>
      </c>
    </row>
    <row r="44107" spans="1:12" x14ac:dyDescent="0.25">
      <c r="A44107" t="s">
        <v>153787</v>
      </c>
      <c r="B44107" t="s">
        <v>153788</v>
      </c>
      <c r="C44107" t="s">
        <v>153789</v>
      </c>
      <c r="D44107" t="s">
        <v>153790</v>
      </c>
      <c r="E44107" t="s">
        <v>14</v>
      </c>
      <c r="F44107" t="s">
        <v>634</v>
      </c>
      <c r="G44107">
        <v>1</v>
      </c>
      <c r="H44107" t="s">
        <v>13323</v>
      </c>
      <c r="I44107" t="s">
        <v>13323</v>
      </c>
      <c r="J44107" s="1">
        <v>41072</v>
      </c>
      <c r="K44107" t="b">
        <f>IFERROR(VLOOKUP(F44107,english_mapping!A:B,2,FALSE),"NA")</f>
        <v>0</v>
      </c>
      <c r="L44107" t="str">
        <f t="shared" si="689"/>
        <v>Analytics</v>
      </c>
    </row>
    <row r="44108" spans="1:12" x14ac:dyDescent="0.25">
      <c r="A44108" t="s">
        <v>153791</v>
      </c>
      <c r="B44108" t="s">
        <v>153792</v>
      </c>
      <c r="C44108" t="s">
        <v>153793</v>
      </c>
      <c r="D44108" t="s">
        <v>32</v>
      </c>
      <c r="E44108" t="s">
        <v>109</v>
      </c>
      <c r="F44108" t="s">
        <v>21</v>
      </c>
      <c r="G44108" t="s">
        <v>101</v>
      </c>
      <c r="H44108" t="s">
        <v>102</v>
      </c>
      <c r="I44108" t="s">
        <v>103</v>
      </c>
      <c r="K44108" t="b">
        <f>IFERROR(VLOOKUP(F44108,english_mapping!A:B,2,FALSE),"NA")</f>
        <v>1</v>
      </c>
      <c r="L44108" t="str">
        <f t="shared" si="689"/>
        <v>Curated Web</v>
      </c>
    </row>
    <row r="44109" spans="1:12" x14ac:dyDescent="0.25">
      <c r="A44109" t="s">
        <v>153794</v>
      </c>
      <c r="B44109" t="s">
        <v>153795</v>
      </c>
      <c r="C44109" t="s">
        <v>153796</v>
      </c>
      <c r="D44109" t="s">
        <v>45</v>
      </c>
      <c r="E44109" t="s">
        <v>14</v>
      </c>
      <c r="F44109" t="s">
        <v>21</v>
      </c>
      <c r="G44109" t="s">
        <v>59</v>
      </c>
      <c r="H44109" t="s">
        <v>60</v>
      </c>
      <c r="I44109" t="s">
        <v>66</v>
      </c>
      <c r="J44109" s="1">
        <v>37625</v>
      </c>
      <c r="K44109" t="b">
        <f>IFERROR(VLOOKUP(F44109,english_mapping!A:B,2,FALSE),"NA")</f>
        <v>1</v>
      </c>
      <c r="L44109" t="str">
        <f t="shared" si="689"/>
        <v>Games</v>
      </c>
    </row>
    <row r="44110" spans="1:12" x14ac:dyDescent="0.25">
      <c r="A44110" t="s">
        <v>153797</v>
      </c>
      <c r="B44110" t="s">
        <v>153798</v>
      </c>
      <c r="C44110" t="s">
        <v>153799</v>
      </c>
      <c r="D44110" t="s">
        <v>153800</v>
      </c>
      <c r="E44110" t="s">
        <v>14</v>
      </c>
      <c r="F44110" t="s">
        <v>2175</v>
      </c>
      <c r="G44110">
        <v>13</v>
      </c>
      <c r="H44110" t="s">
        <v>2176</v>
      </c>
      <c r="I44110" t="s">
        <v>2176</v>
      </c>
      <c r="J44110" s="1">
        <v>41275</v>
      </c>
      <c r="K44110" t="b">
        <f>IFERROR(VLOOKUP(F44110,english_mapping!A:B,2,FALSE),"NA")</f>
        <v>0</v>
      </c>
      <c r="L44110" t="str">
        <f t="shared" si="689"/>
        <v>Development Platforms</v>
      </c>
    </row>
    <row r="44111" spans="1:12" x14ac:dyDescent="0.25">
      <c r="A44111" t="s">
        <v>153801</v>
      </c>
      <c r="B44111" t="s">
        <v>153802</v>
      </c>
      <c r="C44111" t="s">
        <v>153803</v>
      </c>
      <c r="D44111" t="s">
        <v>32</v>
      </c>
      <c r="E44111" t="s">
        <v>14</v>
      </c>
      <c r="F44111" t="s">
        <v>124</v>
      </c>
      <c r="G44111" t="s">
        <v>125</v>
      </c>
      <c r="H44111" t="s">
        <v>126</v>
      </c>
      <c r="I44111" t="s">
        <v>126</v>
      </c>
      <c r="J44111" s="1">
        <v>40544</v>
      </c>
      <c r="K44111" t="b">
        <f>IFERROR(VLOOKUP(F44111,english_mapping!A:B,2,FALSE),"NA")</f>
        <v>1</v>
      </c>
      <c r="L44111" t="str">
        <f t="shared" si="689"/>
        <v>Curated Web</v>
      </c>
    </row>
    <row r="44112" spans="1:12" x14ac:dyDescent="0.25">
      <c r="A44112" t="s">
        <v>153804</v>
      </c>
      <c r="B44112" t="s">
        <v>153805</v>
      </c>
      <c r="C44112" t="s">
        <v>153806</v>
      </c>
      <c r="D44112" t="s">
        <v>153807</v>
      </c>
      <c r="E44112" t="s">
        <v>14</v>
      </c>
      <c r="F44112" t="s">
        <v>46</v>
      </c>
      <c r="H44112" t="s">
        <v>47</v>
      </c>
      <c r="I44112" t="s">
        <v>47</v>
      </c>
      <c r="J44112" t="s">
        <v>27451</v>
      </c>
      <c r="K44112" t="b">
        <f>IFERROR(VLOOKUP(F44112,english_mapping!A:B,2,FALSE),"NA")</f>
        <v>0</v>
      </c>
      <c r="L44112" t="str">
        <f t="shared" si="689"/>
        <v>Concerts</v>
      </c>
    </row>
    <row r="44113" spans="1:12" x14ac:dyDescent="0.25">
      <c r="A44113" t="s">
        <v>153808</v>
      </c>
      <c r="B44113" t="s">
        <v>153809</v>
      </c>
      <c r="C44113" t="s">
        <v>153810</v>
      </c>
      <c r="E44113" t="s">
        <v>205</v>
      </c>
      <c r="F44113" t="s">
        <v>33</v>
      </c>
      <c r="G44113">
        <v>23</v>
      </c>
      <c r="H44113" t="s">
        <v>179</v>
      </c>
      <c r="I44113" t="s">
        <v>179</v>
      </c>
      <c r="J44113" t="s">
        <v>61592</v>
      </c>
      <c r="K44113" t="b">
        <f>IFERROR(VLOOKUP(F44113,english_mapping!A:B,2,FALSE),"NA")</f>
        <v>0</v>
      </c>
      <c r="L44113">
        <f t="shared" si="689"/>
        <v>0</v>
      </c>
    </row>
    <row r="44114" spans="1:12" x14ac:dyDescent="0.25">
      <c r="A44114" t="s">
        <v>153811</v>
      </c>
      <c r="B44114" t="s">
        <v>153812</v>
      </c>
      <c r="C44114" t="s">
        <v>153813</v>
      </c>
      <c r="D44114" t="s">
        <v>153814</v>
      </c>
      <c r="E44114" t="s">
        <v>14</v>
      </c>
      <c r="F44114" t="s">
        <v>1401</v>
      </c>
      <c r="G44114">
        <v>5</v>
      </c>
      <c r="H44114" t="s">
        <v>1402</v>
      </c>
      <c r="I44114" t="s">
        <v>1402</v>
      </c>
      <c r="J44114" s="1">
        <v>41640</v>
      </c>
      <c r="K44114" t="b">
        <f>IFERROR(VLOOKUP(F44114,english_mapping!A:B,2,FALSE),"NA")</f>
        <v>0</v>
      </c>
      <c r="L44114" t="str">
        <f t="shared" si="689"/>
        <v>Big Data</v>
      </c>
    </row>
    <row r="44115" spans="1:12" x14ac:dyDescent="0.25">
      <c r="A44115" t="s">
        <v>153815</v>
      </c>
      <c r="B44115" t="s">
        <v>153816</v>
      </c>
      <c r="C44115" t="s">
        <v>153817</v>
      </c>
      <c r="D44115" t="s">
        <v>111235</v>
      </c>
      <c r="E44115" t="s">
        <v>109</v>
      </c>
      <c r="F44115" t="s">
        <v>21</v>
      </c>
      <c r="G44115" t="s">
        <v>59</v>
      </c>
      <c r="H44115" t="s">
        <v>60</v>
      </c>
      <c r="I44115" t="s">
        <v>66</v>
      </c>
      <c r="J44115" s="1">
        <v>39542</v>
      </c>
      <c r="K44115" t="b">
        <f>IFERROR(VLOOKUP(F44115,english_mapping!A:B,2,FALSE),"NA")</f>
        <v>1</v>
      </c>
      <c r="L44115" t="str">
        <f t="shared" si="689"/>
        <v>EdTech</v>
      </c>
    </row>
    <row r="44116" spans="1:12" x14ac:dyDescent="0.25">
      <c r="A44116" t="s">
        <v>153818</v>
      </c>
      <c r="B44116" t="s">
        <v>153819</v>
      </c>
      <c r="C44116" t="s">
        <v>153820</v>
      </c>
      <c r="D44116" t="s">
        <v>45</v>
      </c>
      <c r="E44116" t="s">
        <v>14</v>
      </c>
      <c r="F44116" t="s">
        <v>712</v>
      </c>
      <c r="G44116">
        <v>5</v>
      </c>
      <c r="H44116" t="s">
        <v>713</v>
      </c>
      <c r="I44116" t="s">
        <v>713</v>
      </c>
      <c r="J44116" s="1">
        <v>39448</v>
      </c>
      <c r="K44116" t="b">
        <f>IFERROR(VLOOKUP(F44116,english_mapping!A:B,2,FALSE),"NA")</f>
        <v>0</v>
      </c>
      <c r="L44116" t="str">
        <f t="shared" si="689"/>
        <v>Games</v>
      </c>
    </row>
    <row r="44117" spans="1:12" x14ac:dyDescent="0.25">
      <c r="A44117" t="s">
        <v>153821</v>
      </c>
      <c r="B44117" t="s">
        <v>153822</v>
      </c>
      <c r="C44117" t="s">
        <v>153823</v>
      </c>
      <c r="D44117" t="s">
        <v>273</v>
      </c>
      <c r="E44117" t="s">
        <v>14</v>
      </c>
      <c r="F44117" t="s">
        <v>712</v>
      </c>
      <c r="G44117">
        <v>2</v>
      </c>
      <c r="H44117" t="s">
        <v>713</v>
      </c>
      <c r="I44117" t="s">
        <v>22650</v>
      </c>
      <c r="J44117" s="1">
        <v>40909</v>
      </c>
      <c r="K44117" t="b">
        <f>IFERROR(VLOOKUP(F44117,english_mapping!A:B,2,FALSE),"NA")</f>
        <v>0</v>
      </c>
      <c r="L44117" t="str">
        <f t="shared" si="689"/>
        <v>Sports</v>
      </c>
    </row>
    <row r="44118" spans="1:12" x14ac:dyDescent="0.25">
      <c r="A44118" t="s">
        <v>153824</v>
      </c>
      <c r="B44118" t="s">
        <v>153825</v>
      </c>
      <c r="C44118" t="s">
        <v>153826</v>
      </c>
      <c r="D44118" t="s">
        <v>153827</v>
      </c>
      <c r="E44118" t="s">
        <v>14</v>
      </c>
      <c r="F44118" t="s">
        <v>15</v>
      </c>
      <c r="G44118">
        <v>19</v>
      </c>
      <c r="H44118" t="s">
        <v>479</v>
      </c>
      <c r="I44118" t="s">
        <v>479</v>
      </c>
      <c r="K44118" t="b">
        <f>IFERROR(VLOOKUP(F44118,english_mapping!A:B,2,FALSE),"NA")</f>
        <v>1</v>
      </c>
      <c r="L44118" t="str">
        <f t="shared" si="689"/>
        <v>Entertainment</v>
      </c>
    </row>
    <row r="44119" spans="1:12" x14ac:dyDescent="0.25">
      <c r="A44119" t="s">
        <v>153828</v>
      </c>
      <c r="B44119" t="s">
        <v>153829</v>
      </c>
      <c r="C44119" t="s">
        <v>153830</v>
      </c>
      <c r="D44119" t="s">
        <v>45</v>
      </c>
      <c r="E44119" t="s">
        <v>14</v>
      </c>
      <c r="F44119" t="s">
        <v>21</v>
      </c>
      <c r="G44119" t="s">
        <v>59</v>
      </c>
      <c r="H44119" t="s">
        <v>90</v>
      </c>
      <c r="I44119" t="s">
        <v>375</v>
      </c>
      <c r="K44119" t="b">
        <f>IFERROR(VLOOKUP(F44119,english_mapping!A:B,2,FALSE),"NA")</f>
        <v>1</v>
      </c>
      <c r="L44119" t="str">
        <f t="shared" si="689"/>
        <v>Games</v>
      </c>
    </row>
    <row r="44120" spans="1:12" x14ac:dyDescent="0.25">
      <c r="A44120" t="s">
        <v>153831</v>
      </c>
      <c r="B44120" t="s">
        <v>153832</v>
      </c>
      <c r="C44120" t="s">
        <v>153833</v>
      </c>
      <c r="D44120" t="s">
        <v>45</v>
      </c>
      <c r="E44120" t="s">
        <v>14</v>
      </c>
      <c r="F44120" t="s">
        <v>21</v>
      </c>
      <c r="G44120" t="s">
        <v>154</v>
      </c>
      <c r="H44120" t="s">
        <v>242</v>
      </c>
      <c r="I44120" t="s">
        <v>11517</v>
      </c>
      <c r="J44120" s="1">
        <v>40181</v>
      </c>
      <c r="K44120" t="b">
        <f>IFERROR(VLOOKUP(F44120,english_mapping!A:B,2,FALSE),"NA")</f>
        <v>1</v>
      </c>
      <c r="L44120" t="str">
        <f t="shared" si="689"/>
        <v>Games</v>
      </c>
    </row>
    <row r="44121" spans="1:12" x14ac:dyDescent="0.25">
      <c r="A44121" t="s">
        <v>153834</v>
      </c>
      <c r="B44121" t="s">
        <v>153835</v>
      </c>
      <c r="C44121" t="s">
        <v>153836</v>
      </c>
      <c r="D44121" t="s">
        <v>57684</v>
      </c>
      <c r="E44121" t="s">
        <v>14</v>
      </c>
      <c r="F44121" t="s">
        <v>560</v>
      </c>
      <c r="G44121">
        <v>7</v>
      </c>
      <c r="H44121" t="s">
        <v>33348</v>
      </c>
      <c r="I44121" t="s">
        <v>33348</v>
      </c>
      <c r="J44121" s="1">
        <v>40549</v>
      </c>
      <c r="K44121" t="b">
        <f>IFERROR(VLOOKUP(F44121,english_mapping!A:B,2,FALSE),"NA")</f>
        <v>0</v>
      </c>
      <c r="L44121" t="str">
        <f t="shared" si="689"/>
        <v>Facebook Applications</v>
      </c>
    </row>
    <row r="44122" spans="1:12" x14ac:dyDescent="0.25">
      <c r="A44122" t="s">
        <v>153837</v>
      </c>
      <c r="B44122" t="s">
        <v>153838</v>
      </c>
      <c r="C44122" t="s">
        <v>153839</v>
      </c>
      <c r="D44122" t="s">
        <v>110556</v>
      </c>
      <c r="E44122" t="s">
        <v>109</v>
      </c>
      <c r="F44122" t="s">
        <v>21</v>
      </c>
      <c r="G44122" t="s">
        <v>59</v>
      </c>
      <c r="H44122" t="s">
        <v>60</v>
      </c>
      <c r="I44122" t="s">
        <v>1434</v>
      </c>
      <c r="J44122" s="1">
        <v>38722</v>
      </c>
      <c r="K44122" t="b">
        <f>IFERROR(VLOOKUP(F44122,english_mapping!A:B,2,FALSE),"NA")</f>
        <v>1</v>
      </c>
      <c r="L44122" t="str">
        <f t="shared" si="689"/>
        <v>Game</v>
      </c>
    </row>
    <row r="44123" spans="1:12" x14ac:dyDescent="0.25">
      <c r="A44123" t="s">
        <v>153840</v>
      </c>
      <c r="B44123" t="s">
        <v>153841</v>
      </c>
      <c r="C44123" t="s">
        <v>153842</v>
      </c>
      <c r="D44123" t="s">
        <v>153843</v>
      </c>
      <c r="E44123" t="s">
        <v>14</v>
      </c>
      <c r="F44123" t="s">
        <v>21</v>
      </c>
      <c r="G44123" t="s">
        <v>101</v>
      </c>
      <c r="H44123" t="s">
        <v>102</v>
      </c>
      <c r="I44123" t="s">
        <v>103</v>
      </c>
      <c r="J44123" s="1">
        <v>40547</v>
      </c>
      <c r="K44123" t="b">
        <f>IFERROR(VLOOKUP(F44123,english_mapping!A:B,2,FALSE),"NA")</f>
        <v>1</v>
      </c>
      <c r="L44123" t="str">
        <f t="shared" si="689"/>
        <v>iPad</v>
      </c>
    </row>
    <row r="44124" spans="1:12" x14ac:dyDescent="0.25">
      <c r="A44124" t="s">
        <v>153844</v>
      </c>
      <c r="B44124" t="s">
        <v>153845</v>
      </c>
      <c r="C44124" t="s">
        <v>153846</v>
      </c>
      <c r="D44124" t="s">
        <v>45</v>
      </c>
      <c r="E44124" t="s">
        <v>14</v>
      </c>
      <c r="F44124" t="s">
        <v>21</v>
      </c>
      <c r="G44124" t="s">
        <v>59</v>
      </c>
      <c r="H44124" t="s">
        <v>60</v>
      </c>
      <c r="I44124" t="s">
        <v>13559</v>
      </c>
      <c r="J44124" s="1">
        <v>40544</v>
      </c>
      <c r="K44124" t="b">
        <f>IFERROR(VLOOKUP(F44124,english_mapping!A:B,2,FALSE),"NA")</f>
        <v>1</v>
      </c>
      <c r="L44124" t="str">
        <f t="shared" si="689"/>
        <v>Games</v>
      </c>
    </row>
    <row r="44125" spans="1:12" x14ac:dyDescent="0.25">
      <c r="A44125" t="s">
        <v>153847</v>
      </c>
      <c r="B44125" t="s">
        <v>153848</v>
      </c>
      <c r="C44125" t="s">
        <v>153849</v>
      </c>
      <c r="D44125" t="s">
        <v>153850</v>
      </c>
      <c r="E44125" t="s">
        <v>14</v>
      </c>
      <c r="F44125" t="s">
        <v>21</v>
      </c>
      <c r="G44125" t="s">
        <v>59</v>
      </c>
      <c r="H44125" t="s">
        <v>1249</v>
      </c>
      <c r="I44125" t="s">
        <v>9165</v>
      </c>
      <c r="J44125" s="1">
        <v>41284</v>
      </c>
      <c r="K44125" t="b">
        <f>IFERROR(VLOOKUP(F44125,english_mapping!A:B,2,FALSE),"NA")</f>
        <v>1</v>
      </c>
      <c r="L44125" t="str">
        <f t="shared" si="689"/>
        <v>Building Products</v>
      </c>
    </row>
    <row r="44126" spans="1:12" x14ac:dyDescent="0.25">
      <c r="A44126" t="s">
        <v>153851</v>
      </c>
      <c r="B44126" t="s">
        <v>153852</v>
      </c>
      <c r="C44126" t="s">
        <v>153853</v>
      </c>
      <c r="D44126" t="s">
        <v>153854</v>
      </c>
      <c r="E44126" t="s">
        <v>14</v>
      </c>
      <c r="F44126" t="s">
        <v>21</v>
      </c>
      <c r="G44126" t="s">
        <v>1262</v>
      </c>
      <c r="H44126" t="s">
        <v>1263</v>
      </c>
      <c r="I44126" t="s">
        <v>1263</v>
      </c>
      <c r="J44126" s="1">
        <v>40914</v>
      </c>
      <c r="K44126" t="b">
        <f>IFERROR(VLOOKUP(F44126,english_mapping!A:B,2,FALSE),"NA")</f>
        <v>1</v>
      </c>
      <c r="L44126" t="str">
        <f t="shared" si="689"/>
        <v>Home Automation</v>
      </c>
    </row>
    <row r="44127" spans="1:12" x14ac:dyDescent="0.25">
      <c r="A44127" t="s">
        <v>153855</v>
      </c>
      <c r="B44127" t="s">
        <v>153856</v>
      </c>
      <c r="C44127" t="s">
        <v>153857</v>
      </c>
      <c r="D44127" t="s">
        <v>45</v>
      </c>
      <c r="E44127" t="s">
        <v>14</v>
      </c>
      <c r="F44127" t="s">
        <v>21</v>
      </c>
      <c r="G44127" t="s">
        <v>138</v>
      </c>
      <c r="H44127" t="s">
        <v>139</v>
      </c>
      <c r="I44127" t="s">
        <v>442</v>
      </c>
      <c r="J44127" s="1">
        <v>40179</v>
      </c>
      <c r="K44127" t="b">
        <f>IFERROR(VLOOKUP(F44127,english_mapping!A:B,2,FALSE),"NA")</f>
        <v>1</v>
      </c>
      <c r="L44127" t="str">
        <f t="shared" si="689"/>
        <v>Games</v>
      </c>
    </row>
    <row r="44128" spans="1:12" x14ac:dyDescent="0.25">
      <c r="A44128" t="s">
        <v>153858</v>
      </c>
      <c r="B44128" t="s">
        <v>153859</v>
      </c>
      <c r="C44128" t="s">
        <v>153860</v>
      </c>
      <c r="D44128" t="s">
        <v>153861</v>
      </c>
      <c r="E44128" t="s">
        <v>14</v>
      </c>
      <c r="F44128" t="s">
        <v>1087</v>
      </c>
      <c r="G44128">
        <v>11</v>
      </c>
      <c r="H44128" t="s">
        <v>1743</v>
      </c>
      <c r="I44128" t="s">
        <v>12248</v>
      </c>
      <c r="J44128" s="1">
        <v>40918</v>
      </c>
      <c r="K44128" t="b">
        <f>IFERROR(VLOOKUP(F44128,english_mapping!A:B,2,FALSE),"NA")</f>
        <v>0</v>
      </c>
      <c r="L44128" t="str">
        <f t="shared" si="689"/>
        <v>Games</v>
      </c>
    </row>
    <row r="44129" spans="1:12" x14ac:dyDescent="0.25">
      <c r="A44129" t="s">
        <v>153862</v>
      </c>
      <c r="B44129" t="s">
        <v>153863</v>
      </c>
      <c r="C44129" t="s">
        <v>153864</v>
      </c>
      <c r="D44129" t="s">
        <v>153865</v>
      </c>
      <c r="E44129" t="s">
        <v>14</v>
      </c>
      <c r="F44129" t="s">
        <v>560</v>
      </c>
      <c r="G44129">
        <v>54</v>
      </c>
      <c r="H44129" t="s">
        <v>763</v>
      </c>
      <c r="I44129" t="s">
        <v>153866</v>
      </c>
      <c r="J44129" s="1">
        <v>40544</v>
      </c>
      <c r="K44129" t="b">
        <f>IFERROR(VLOOKUP(F44129,english_mapping!A:B,2,FALSE),"NA")</f>
        <v>0</v>
      </c>
      <c r="L44129" t="str">
        <f t="shared" si="689"/>
        <v>Big Data Analytics</v>
      </c>
    </row>
    <row r="44130" spans="1:12" x14ac:dyDescent="0.25">
      <c r="A44130" t="s">
        <v>153867</v>
      </c>
      <c r="B44130" t="s">
        <v>153868</v>
      </c>
      <c r="C44130" t="s">
        <v>153869</v>
      </c>
      <c r="D44130" t="s">
        <v>93183</v>
      </c>
      <c r="E44130" t="s">
        <v>109</v>
      </c>
      <c r="F44130" t="s">
        <v>712</v>
      </c>
      <c r="G44130">
        <v>5</v>
      </c>
      <c r="H44130" t="s">
        <v>713</v>
      </c>
      <c r="I44130" t="s">
        <v>713</v>
      </c>
      <c r="K44130" t="b">
        <f>IFERROR(VLOOKUP(F44130,english_mapping!A:B,2,FALSE),"NA")</f>
        <v>0</v>
      </c>
      <c r="L44130" t="str">
        <f t="shared" si="689"/>
        <v>Entertainment</v>
      </c>
    </row>
    <row r="44131" spans="1:12" x14ac:dyDescent="0.25">
      <c r="A44131" t="s">
        <v>153870</v>
      </c>
      <c r="B44131" t="s">
        <v>153871</v>
      </c>
      <c r="C44131" t="s">
        <v>153872</v>
      </c>
      <c r="D44131" t="s">
        <v>27314</v>
      </c>
      <c r="E44131" t="s">
        <v>14</v>
      </c>
      <c r="F44131" t="s">
        <v>46</v>
      </c>
      <c r="H44131" t="s">
        <v>17231</v>
      </c>
      <c r="I44131" t="s">
        <v>17231</v>
      </c>
      <c r="K44131" t="b">
        <f>IFERROR(VLOOKUP(F44131,english_mapping!A:B,2,FALSE),"NA")</f>
        <v>0</v>
      </c>
      <c r="L44131" t="str">
        <f t="shared" si="689"/>
        <v>Entertainment</v>
      </c>
    </row>
    <row r="44132" spans="1:12" x14ac:dyDescent="0.25">
      <c r="A44132" t="s">
        <v>153873</v>
      </c>
      <c r="B44132" t="s">
        <v>153874</v>
      </c>
      <c r="C44132" t="s">
        <v>153875</v>
      </c>
      <c r="D44132" t="s">
        <v>153876</v>
      </c>
      <c r="E44132" t="s">
        <v>14</v>
      </c>
      <c r="F44132" t="s">
        <v>462</v>
      </c>
      <c r="G44132">
        <v>53</v>
      </c>
      <c r="H44132" t="s">
        <v>14089</v>
      </c>
      <c r="I44132" t="s">
        <v>14089</v>
      </c>
      <c r="J44132" s="1">
        <v>40184</v>
      </c>
      <c r="K44132" t="b">
        <f>IFERROR(VLOOKUP(F44132,english_mapping!A:B,2,FALSE),"NA")</f>
        <v>0</v>
      </c>
      <c r="L44132" t="str">
        <f t="shared" si="689"/>
        <v>Games</v>
      </c>
    </row>
    <row r="44133" spans="1:12" x14ac:dyDescent="0.25">
      <c r="A44133" t="s">
        <v>153877</v>
      </c>
      <c r="B44133" t="s">
        <v>153878</v>
      </c>
      <c r="C44133" t="s">
        <v>153879</v>
      </c>
      <c r="D44133" t="s">
        <v>41535</v>
      </c>
      <c r="E44133" t="s">
        <v>14</v>
      </c>
      <c r="F44133" t="s">
        <v>21</v>
      </c>
      <c r="G44133" t="s">
        <v>59</v>
      </c>
      <c r="H44133" t="s">
        <v>60</v>
      </c>
      <c r="I44133" t="s">
        <v>66</v>
      </c>
      <c r="K44133" t="b">
        <f>IFERROR(VLOOKUP(F44133,english_mapping!A:B,2,FALSE),"NA")</f>
        <v>1</v>
      </c>
      <c r="L44133" t="str">
        <f t="shared" si="689"/>
        <v>Games</v>
      </c>
    </row>
    <row r="44134" spans="1:12" x14ac:dyDescent="0.25">
      <c r="A44134" t="s">
        <v>153880</v>
      </c>
      <c r="B44134" t="s">
        <v>153881</v>
      </c>
      <c r="C44134" t="s">
        <v>153882</v>
      </c>
      <c r="D44134" t="s">
        <v>37469</v>
      </c>
      <c r="E44134" t="s">
        <v>14</v>
      </c>
      <c r="F44134" t="s">
        <v>21</v>
      </c>
      <c r="G44134" t="s">
        <v>59</v>
      </c>
      <c r="H44134" t="s">
        <v>60</v>
      </c>
      <c r="I44134" t="s">
        <v>66</v>
      </c>
      <c r="J44134" s="1">
        <v>40909</v>
      </c>
      <c r="K44134" t="b">
        <f>IFERROR(VLOOKUP(F44134,english_mapping!A:B,2,FALSE),"NA")</f>
        <v>1</v>
      </c>
      <c r="L44134" t="str">
        <f t="shared" si="689"/>
        <v>Computers</v>
      </c>
    </row>
    <row r="44135" spans="1:12" x14ac:dyDescent="0.25">
      <c r="A44135" t="s">
        <v>153883</v>
      </c>
      <c r="B44135" t="s">
        <v>153884</v>
      </c>
      <c r="C44135" t="s">
        <v>153885</v>
      </c>
      <c r="D44135" t="s">
        <v>153886</v>
      </c>
      <c r="E44135" t="s">
        <v>14</v>
      </c>
      <c r="F44135" t="s">
        <v>21</v>
      </c>
      <c r="G44135" t="s">
        <v>59</v>
      </c>
      <c r="H44135" t="s">
        <v>60</v>
      </c>
      <c r="I44135" t="s">
        <v>66</v>
      </c>
      <c r="J44135" s="1">
        <v>41640</v>
      </c>
      <c r="K44135" t="b">
        <f>IFERROR(VLOOKUP(F44135,english_mapping!A:B,2,FALSE),"NA")</f>
        <v>1</v>
      </c>
      <c r="L44135" t="str">
        <f t="shared" si="689"/>
        <v>Active Lifestyle</v>
      </c>
    </row>
    <row r="44136" spans="1:12" x14ac:dyDescent="0.25">
      <c r="A44136" t="s">
        <v>153887</v>
      </c>
      <c r="B44136" t="s">
        <v>153888</v>
      </c>
      <c r="C44136" t="s">
        <v>153889</v>
      </c>
      <c r="D44136" t="s">
        <v>153890</v>
      </c>
      <c r="E44136" t="s">
        <v>14</v>
      </c>
      <c r="F44136" t="s">
        <v>21</v>
      </c>
      <c r="G44136" t="s">
        <v>59</v>
      </c>
      <c r="H44136" t="s">
        <v>60</v>
      </c>
      <c r="I44136" t="s">
        <v>1005</v>
      </c>
      <c r="J44136" t="s">
        <v>6461</v>
      </c>
      <c r="K44136" t="b">
        <f>IFERROR(VLOOKUP(F44136,english_mapping!A:B,2,FALSE),"NA")</f>
        <v>1</v>
      </c>
      <c r="L44136" t="str">
        <f t="shared" si="689"/>
        <v>Advertising</v>
      </c>
    </row>
    <row r="44137" spans="1:12" x14ac:dyDescent="0.25">
      <c r="A44137" t="s">
        <v>153891</v>
      </c>
      <c r="B44137" t="s">
        <v>153892</v>
      </c>
      <c r="C44137" t="s">
        <v>153893</v>
      </c>
      <c r="D44137" t="s">
        <v>153894</v>
      </c>
      <c r="E44137" t="s">
        <v>701</v>
      </c>
      <c r="F44137" t="s">
        <v>21</v>
      </c>
      <c r="G44137" t="s">
        <v>138</v>
      </c>
      <c r="H44137" t="s">
        <v>139</v>
      </c>
      <c r="I44137" t="s">
        <v>139</v>
      </c>
      <c r="K44137" t="b">
        <f>IFERROR(VLOOKUP(F44137,english_mapping!A:B,2,FALSE),"NA")</f>
        <v>1</v>
      </c>
      <c r="L44137" t="str">
        <f t="shared" si="689"/>
        <v>Banking</v>
      </c>
    </row>
    <row r="44138" spans="1:12" x14ac:dyDescent="0.25">
      <c r="A44138" t="s">
        <v>153895</v>
      </c>
      <c r="B44138" t="s">
        <v>153896</v>
      </c>
      <c r="C44138" t="s">
        <v>153897</v>
      </c>
      <c r="D44138" t="s">
        <v>153898</v>
      </c>
      <c r="E44138" t="s">
        <v>14</v>
      </c>
      <c r="F44138" t="s">
        <v>8906</v>
      </c>
      <c r="G44138">
        <v>15</v>
      </c>
      <c r="H44138" t="s">
        <v>8907</v>
      </c>
      <c r="I44138" t="s">
        <v>8907</v>
      </c>
      <c r="K44138" t="b">
        <f>IFERROR(VLOOKUP(F44138,english_mapping!A:B,2,FALSE),"NA")</f>
        <v>0</v>
      </c>
      <c r="L44138" t="str">
        <f t="shared" si="689"/>
        <v>Comparison Shopping</v>
      </c>
    </row>
    <row r="44139" spans="1:12" x14ac:dyDescent="0.25">
      <c r="A44139" t="s">
        <v>153899</v>
      </c>
      <c r="B44139" t="s">
        <v>153900</v>
      </c>
      <c r="C44139" t="s">
        <v>153901</v>
      </c>
      <c r="D44139" t="s">
        <v>12337</v>
      </c>
      <c r="E44139" t="s">
        <v>14</v>
      </c>
      <c r="F44139" t="s">
        <v>5036</v>
      </c>
      <c r="G44139">
        <v>19</v>
      </c>
      <c r="H44139" t="s">
        <v>27965</v>
      </c>
      <c r="I44139" t="s">
        <v>27965</v>
      </c>
      <c r="J44139" t="s">
        <v>101124</v>
      </c>
      <c r="K44139" t="b">
        <f>IFERROR(VLOOKUP(F44139,english_mapping!A:B,2,FALSE),"NA")</f>
        <v>0</v>
      </c>
      <c r="L44139" t="str">
        <f t="shared" si="689"/>
        <v>E-Commerce</v>
      </c>
    </row>
    <row r="44140" spans="1:12" x14ac:dyDescent="0.25">
      <c r="A44140" t="s">
        <v>153902</v>
      </c>
      <c r="B44140" t="s">
        <v>153903</v>
      </c>
      <c r="C44140" t="s">
        <v>153904</v>
      </c>
      <c r="D44140" t="s">
        <v>153905</v>
      </c>
      <c r="E44140" t="s">
        <v>109</v>
      </c>
      <c r="J44140" s="1">
        <v>38718</v>
      </c>
      <c r="K44140" t="str">
        <f>IFERROR(VLOOKUP(F44140,english_mapping!A:B,2,FALSE),"NA")</f>
        <v>NA</v>
      </c>
      <c r="L44140" t="str">
        <f t="shared" si="689"/>
        <v>Curated Web</v>
      </c>
    </row>
    <row r="44141" spans="1:12" x14ac:dyDescent="0.25">
      <c r="A44141" t="s">
        <v>153906</v>
      </c>
      <c r="B44141" t="s">
        <v>153907</v>
      </c>
      <c r="C44141" t="s">
        <v>153908</v>
      </c>
      <c r="D44141" t="s">
        <v>644</v>
      </c>
      <c r="E44141" t="s">
        <v>14</v>
      </c>
      <c r="F44141" t="s">
        <v>21</v>
      </c>
      <c r="G44141" t="s">
        <v>59</v>
      </c>
      <c r="H44141" t="s">
        <v>90</v>
      </c>
      <c r="I44141" t="s">
        <v>6430</v>
      </c>
      <c r="J44141" s="1">
        <v>38718</v>
      </c>
      <c r="K44141" t="b">
        <f>IFERROR(VLOOKUP(F44141,english_mapping!A:B,2,FALSE),"NA")</f>
        <v>1</v>
      </c>
      <c r="L44141" t="str">
        <f t="shared" si="689"/>
        <v>Biotechnology</v>
      </c>
    </row>
    <row r="44142" spans="1:12" x14ac:dyDescent="0.25">
      <c r="A44142" t="s">
        <v>153909</v>
      </c>
      <c r="B44142" t="s">
        <v>153910</v>
      </c>
      <c r="C44142" t="s">
        <v>153911</v>
      </c>
      <c r="D44142" t="s">
        <v>1275</v>
      </c>
      <c r="E44142" t="s">
        <v>14</v>
      </c>
      <c r="F44142" t="s">
        <v>21</v>
      </c>
      <c r="G44142" t="s">
        <v>154</v>
      </c>
      <c r="H44142" t="s">
        <v>242</v>
      </c>
      <c r="I44142" t="s">
        <v>7839</v>
      </c>
      <c r="J44142" s="1">
        <v>31778</v>
      </c>
      <c r="K44142" t="b">
        <f>IFERROR(VLOOKUP(F44142,english_mapping!A:B,2,FALSE),"NA")</f>
        <v>1</v>
      </c>
      <c r="L44142" t="str">
        <f t="shared" si="689"/>
        <v>Health Care</v>
      </c>
    </row>
    <row r="44143" spans="1:12" x14ac:dyDescent="0.25">
      <c r="A44143" t="s">
        <v>153912</v>
      </c>
      <c r="B44143" t="s">
        <v>153913</v>
      </c>
      <c r="C44143" t="s">
        <v>153914</v>
      </c>
      <c r="D44143" t="s">
        <v>153915</v>
      </c>
      <c r="E44143" t="s">
        <v>205</v>
      </c>
      <c r="F44143" t="s">
        <v>560</v>
      </c>
      <c r="G44143">
        <v>60</v>
      </c>
      <c r="H44143" t="s">
        <v>57336</v>
      </c>
      <c r="I44143" t="s">
        <v>57336</v>
      </c>
      <c r="J44143" t="s">
        <v>29493</v>
      </c>
      <c r="K44143" t="b">
        <f>IFERROR(VLOOKUP(F44143,english_mapping!A:B,2,FALSE),"NA")</f>
        <v>0</v>
      </c>
      <c r="L44143" t="str">
        <f t="shared" si="689"/>
        <v>Aerospace</v>
      </c>
    </row>
    <row r="44144" spans="1:12" x14ac:dyDescent="0.25">
      <c r="A44144" t="s">
        <v>153916</v>
      </c>
      <c r="B44144" t="s">
        <v>153917</v>
      </c>
      <c r="C44144" t="s">
        <v>153918</v>
      </c>
      <c r="D44144" t="s">
        <v>65</v>
      </c>
      <c r="E44144" t="s">
        <v>14</v>
      </c>
      <c r="F44144" t="s">
        <v>7500</v>
      </c>
      <c r="G44144" t="s">
        <v>153919</v>
      </c>
      <c r="H44144" t="s">
        <v>7501</v>
      </c>
      <c r="I44144" t="s">
        <v>153920</v>
      </c>
      <c r="K44144" t="b">
        <f>IFERROR(VLOOKUP(F44144,english_mapping!A:B,2,FALSE),"NA")</f>
        <v>1</v>
      </c>
      <c r="L44144" t="str">
        <f t="shared" si="689"/>
        <v>Mobile</v>
      </c>
    </row>
    <row r="44145" spans="1:12" x14ac:dyDescent="0.25">
      <c r="A44145" t="s">
        <v>153921</v>
      </c>
      <c r="B44145" t="s">
        <v>153922</v>
      </c>
      <c r="C44145" t="s">
        <v>153923</v>
      </c>
      <c r="D44145" t="s">
        <v>153924</v>
      </c>
      <c r="E44145" t="s">
        <v>14</v>
      </c>
      <c r="F44145" t="s">
        <v>560</v>
      </c>
      <c r="G44145">
        <v>56</v>
      </c>
      <c r="H44145" t="s">
        <v>76914</v>
      </c>
      <c r="I44145" t="s">
        <v>76915</v>
      </c>
      <c r="K44145" t="b">
        <f>IFERROR(VLOOKUP(F44145,english_mapping!A:B,2,FALSE),"NA")</f>
        <v>0</v>
      </c>
      <c r="L44145" t="str">
        <f t="shared" si="689"/>
        <v>Business Analytics</v>
      </c>
    </row>
    <row r="44146" spans="1:12" x14ac:dyDescent="0.25">
      <c r="A44146" t="s">
        <v>153925</v>
      </c>
      <c r="B44146" t="s">
        <v>153926</v>
      </c>
      <c r="D44146" t="s">
        <v>51</v>
      </c>
      <c r="E44146" t="s">
        <v>14</v>
      </c>
      <c r="F44146" t="s">
        <v>21</v>
      </c>
      <c r="G44146" t="s">
        <v>154</v>
      </c>
      <c r="H44146" t="s">
        <v>242</v>
      </c>
      <c r="I44146" t="s">
        <v>24540</v>
      </c>
      <c r="K44146" t="b">
        <f>IFERROR(VLOOKUP(F44146,english_mapping!A:B,2,FALSE),"NA")</f>
        <v>1</v>
      </c>
      <c r="L44146" t="str">
        <f t="shared" si="689"/>
        <v>Biotechnology</v>
      </c>
    </row>
    <row r="44147" spans="1:12" x14ac:dyDescent="0.25">
      <c r="A44147" t="s">
        <v>153927</v>
      </c>
      <c r="B44147" t="s">
        <v>153928</v>
      </c>
      <c r="C44147" t="s">
        <v>153929</v>
      </c>
      <c r="D44147" t="s">
        <v>91939</v>
      </c>
      <c r="E44147" t="s">
        <v>14</v>
      </c>
      <c r="F44147" t="s">
        <v>1862</v>
      </c>
      <c r="G44147">
        <v>5</v>
      </c>
      <c r="H44147" t="s">
        <v>1863</v>
      </c>
      <c r="I44147" t="s">
        <v>1864</v>
      </c>
      <c r="J44147" s="1">
        <v>40970</v>
      </c>
      <c r="K44147" t="b">
        <f>IFERROR(VLOOKUP(F44147,english_mapping!A:B,2,FALSE),"NA")</f>
        <v>1</v>
      </c>
      <c r="L44147" t="str">
        <f t="shared" si="689"/>
        <v>Games</v>
      </c>
    </row>
    <row r="44148" spans="1:12" x14ac:dyDescent="0.25">
      <c r="A44148" t="s">
        <v>153930</v>
      </c>
      <c r="B44148" t="s">
        <v>153931</v>
      </c>
      <c r="C44148" t="s">
        <v>153932</v>
      </c>
      <c r="D44148" t="s">
        <v>153933</v>
      </c>
      <c r="E44148" t="s">
        <v>14</v>
      </c>
      <c r="F44148" t="s">
        <v>21</v>
      </c>
      <c r="G44148" t="s">
        <v>59</v>
      </c>
      <c r="H44148" t="s">
        <v>90</v>
      </c>
      <c r="I44148" t="s">
        <v>375</v>
      </c>
      <c r="J44148" s="1">
        <v>41644</v>
      </c>
      <c r="K44148" t="b">
        <f>IFERROR(VLOOKUP(F44148,english_mapping!A:B,2,FALSE),"NA")</f>
        <v>1</v>
      </c>
      <c r="L44148" t="str">
        <f t="shared" si="689"/>
        <v>Internet</v>
      </c>
    </row>
    <row r="44149" spans="1:12" x14ac:dyDescent="0.25">
      <c r="A44149" t="s">
        <v>153934</v>
      </c>
      <c r="B44149" t="s">
        <v>153935</v>
      </c>
      <c r="C44149" t="s">
        <v>153936</v>
      </c>
      <c r="D44149" t="s">
        <v>153937</v>
      </c>
      <c r="E44149" t="s">
        <v>14</v>
      </c>
      <c r="F44149" t="s">
        <v>875</v>
      </c>
      <c r="G44149" t="s">
        <v>2191</v>
      </c>
      <c r="H44149" t="s">
        <v>2192</v>
      </c>
      <c r="I44149" t="s">
        <v>2192</v>
      </c>
      <c r="K44149" t="b">
        <f>IFERROR(VLOOKUP(F44149,english_mapping!A:B,2,FALSE),"NA")</f>
        <v>1</v>
      </c>
      <c r="L44149" t="str">
        <f t="shared" si="689"/>
        <v>Crowdfunding</v>
      </c>
    </row>
    <row r="44150" spans="1:12" x14ac:dyDescent="0.25">
      <c r="A44150" t="s">
        <v>153938</v>
      </c>
      <c r="B44150" t="s">
        <v>153939</v>
      </c>
      <c r="C44150" t="s">
        <v>153940</v>
      </c>
      <c r="D44150" t="s">
        <v>153941</v>
      </c>
      <c r="E44150" t="s">
        <v>14</v>
      </c>
      <c r="J44150" s="1">
        <v>41641</v>
      </c>
      <c r="K44150" t="str">
        <f>IFERROR(VLOOKUP(F44150,english_mapping!A:B,2,FALSE),"NA")</f>
        <v>NA</v>
      </c>
      <c r="L44150" t="str">
        <f t="shared" si="689"/>
        <v>Celebrity</v>
      </c>
    </row>
    <row r="44151" spans="1:12" x14ac:dyDescent="0.25">
      <c r="A44151" t="s">
        <v>153942</v>
      </c>
      <c r="B44151" t="s">
        <v>153943</v>
      </c>
      <c r="C44151" t="s">
        <v>153944</v>
      </c>
      <c r="D44151" t="s">
        <v>153945</v>
      </c>
      <c r="E44151" t="s">
        <v>14</v>
      </c>
      <c r="F44151" t="s">
        <v>124</v>
      </c>
      <c r="G44151" t="s">
        <v>125</v>
      </c>
      <c r="H44151" t="s">
        <v>126</v>
      </c>
      <c r="I44151" t="s">
        <v>126</v>
      </c>
      <c r="J44151" s="1">
        <v>41640</v>
      </c>
      <c r="K44151" t="b">
        <f>IFERROR(VLOOKUP(F44151,english_mapping!A:B,2,FALSE),"NA")</f>
        <v>1</v>
      </c>
      <c r="L44151" t="str">
        <f t="shared" si="689"/>
        <v>Internet</v>
      </c>
    </row>
    <row r="44152" spans="1:12" x14ac:dyDescent="0.25">
      <c r="A44152" t="s">
        <v>153946</v>
      </c>
      <c r="B44152" t="s">
        <v>153947</v>
      </c>
      <c r="C44152" t="s">
        <v>153948</v>
      </c>
      <c r="D44152" t="s">
        <v>74777</v>
      </c>
      <c r="E44152" t="s">
        <v>14</v>
      </c>
      <c r="F44152" t="s">
        <v>161</v>
      </c>
      <c r="G44152" t="s">
        <v>162</v>
      </c>
      <c r="H44152" t="s">
        <v>163</v>
      </c>
      <c r="I44152" t="s">
        <v>163</v>
      </c>
      <c r="J44152" s="1">
        <v>41640</v>
      </c>
      <c r="K44152" t="b">
        <f>IFERROR(VLOOKUP(F44152,english_mapping!A:B,2,FALSE),"NA")</f>
        <v>0</v>
      </c>
      <c r="L44152" t="str">
        <f t="shared" si="689"/>
        <v>Apps</v>
      </c>
    </row>
    <row r="44153" spans="1:12" x14ac:dyDescent="0.25">
      <c r="A44153" t="s">
        <v>153949</v>
      </c>
      <c r="B44153" t="s">
        <v>153950</v>
      </c>
      <c r="D44153" t="s">
        <v>38</v>
      </c>
      <c r="E44153" t="s">
        <v>205</v>
      </c>
      <c r="F44153" t="s">
        <v>21</v>
      </c>
      <c r="G44153" t="s">
        <v>154</v>
      </c>
      <c r="H44153" t="s">
        <v>242</v>
      </c>
      <c r="I44153" t="s">
        <v>242</v>
      </c>
      <c r="K44153" t="b">
        <f>IFERROR(VLOOKUP(F44153,english_mapping!A:B,2,FALSE),"NA")</f>
        <v>1</v>
      </c>
      <c r="L44153" t="str">
        <f t="shared" si="689"/>
        <v>Software</v>
      </c>
    </row>
    <row r="44154" spans="1:12" x14ac:dyDescent="0.25">
      <c r="A44154" t="s">
        <v>153951</v>
      </c>
      <c r="B44154" t="s">
        <v>153952</v>
      </c>
      <c r="C44154" t="s">
        <v>153953</v>
      </c>
      <c r="D44154" t="s">
        <v>153954</v>
      </c>
      <c r="E44154" t="s">
        <v>14</v>
      </c>
      <c r="F44154" t="s">
        <v>13083</v>
      </c>
      <c r="G44154">
        <v>35</v>
      </c>
      <c r="H44154" t="s">
        <v>13696</v>
      </c>
      <c r="I44154" t="s">
        <v>13696</v>
      </c>
      <c r="J44154" s="1">
        <v>41282</v>
      </c>
      <c r="K44154" t="b">
        <f>IFERROR(VLOOKUP(F44154,english_mapping!A:B,2,FALSE),"NA")</f>
        <v>0</v>
      </c>
      <c r="L44154" t="str">
        <f t="shared" si="689"/>
        <v>Internet of Things</v>
      </c>
    </row>
    <row r="44155" spans="1:12" x14ac:dyDescent="0.25">
      <c r="A44155" t="s">
        <v>153955</v>
      </c>
      <c r="B44155" t="s">
        <v>153956</v>
      </c>
      <c r="C44155" t="s">
        <v>153957</v>
      </c>
      <c r="D44155" t="s">
        <v>58</v>
      </c>
      <c r="E44155" t="s">
        <v>205</v>
      </c>
      <c r="K44155" t="str">
        <f>IFERROR(VLOOKUP(F44155,english_mapping!A:B,2,FALSE),"NA")</f>
        <v>NA</v>
      </c>
      <c r="L44155" t="str">
        <f t="shared" si="689"/>
        <v>Analytics</v>
      </c>
    </row>
    <row r="44156" spans="1:12" x14ac:dyDescent="0.25">
      <c r="A44156" t="s">
        <v>153958</v>
      </c>
      <c r="B44156" t="s">
        <v>153959</v>
      </c>
      <c r="D44156" t="s">
        <v>153960</v>
      </c>
      <c r="E44156" t="s">
        <v>14</v>
      </c>
      <c r="K44156" t="str">
        <f>IFERROR(VLOOKUP(F44156,english_mapping!A:B,2,FALSE),"NA")</f>
        <v>NA</v>
      </c>
      <c r="L44156" t="str">
        <f t="shared" si="689"/>
        <v>Application Platforms</v>
      </c>
    </row>
    <row r="44157" spans="1:12" x14ac:dyDescent="0.25">
      <c r="A44157" t="s">
        <v>153961</v>
      </c>
      <c r="B44157" t="s">
        <v>153962</v>
      </c>
      <c r="C44157" t="s">
        <v>153963</v>
      </c>
      <c r="D44157" t="s">
        <v>8155</v>
      </c>
      <c r="E44157" t="s">
        <v>14</v>
      </c>
      <c r="F44157" t="s">
        <v>408</v>
      </c>
      <c r="G44157">
        <v>32</v>
      </c>
      <c r="H44157" t="s">
        <v>8973</v>
      </c>
      <c r="I44157" t="s">
        <v>153964</v>
      </c>
      <c r="J44157" s="1">
        <v>38723</v>
      </c>
      <c r="K44157" t="b">
        <f>IFERROR(VLOOKUP(F44157,english_mapping!A:B,2,FALSE),"NA")</f>
        <v>0</v>
      </c>
      <c r="L44157" t="str">
        <f t="shared" si="689"/>
        <v>Robotics</v>
      </c>
    </row>
    <row r="44158" spans="1:12" x14ac:dyDescent="0.25">
      <c r="A44158" t="s">
        <v>153965</v>
      </c>
      <c r="B44158" t="s">
        <v>153966</v>
      </c>
      <c r="C44158" t="s">
        <v>153967</v>
      </c>
      <c r="D44158" t="s">
        <v>21668</v>
      </c>
      <c r="E44158" t="s">
        <v>14</v>
      </c>
      <c r="J44158" s="1">
        <v>41921</v>
      </c>
      <c r="K44158" t="str">
        <f>IFERROR(VLOOKUP(F44158,english_mapping!A:B,2,FALSE),"NA")</f>
        <v>NA</v>
      </c>
      <c r="L44158" t="str">
        <f t="shared" si="689"/>
        <v>Communities</v>
      </c>
    </row>
    <row r="44159" spans="1:12" x14ac:dyDescent="0.25">
      <c r="A44159" t="s">
        <v>153968</v>
      </c>
      <c r="B44159" t="s">
        <v>153969</v>
      </c>
      <c r="C44159" t="s">
        <v>153970</v>
      </c>
      <c r="D44159" t="s">
        <v>153971</v>
      </c>
      <c r="E44159" t="s">
        <v>14</v>
      </c>
      <c r="J44159" s="1">
        <v>41285</v>
      </c>
      <c r="K44159" t="str">
        <f>IFERROR(VLOOKUP(F44159,english_mapping!A:B,2,FALSE),"NA")</f>
        <v>NA</v>
      </c>
      <c r="L44159" t="str">
        <f t="shared" si="689"/>
        <v>Curated Web</v>
      </c>
    </row>
    <row r="44160" spans="1:12" x14ac:dyDescent="0.25">
      <c r="A44160" t="s">
        <v>153972</v>
      </c>
      <c r="B44160" t="s">
        <v>153973</v>
      </c>
      <c r="D44160" t="s">
        <v>153974</v>
      </c>
      <c r="E44160" t="s">
        <v>14</v>
      </c>
      <c r="F44160" t="s">
        <v>21</v>
      </c>
      <c r="G44160" t="s">
        <v>655</v>
      </c>
      <c r="H44160" t="s">
        <v>656</v>
      </c>
      <c r="I44160" t="s">
        <v>656</v>
      </c>
      <c r="K44160" t="b">
        <f>IFERROR(VLOOKUP(F44160,english_mapping!A:B,2,FALSE),"NA")</f>
        <v>1</v>
      </c>
      <c r="L44160" t="str">
        <f t="shared" si="689"/>
        <v>Advertising</v>
      </c>
    </row>
    <row r="44161" spans="1:12" x14ac:dyDescent="0.25">
      <c r="A44161" t="s">
        <v>153975</v>
      </c>
      <c r="B44161" t="s">
        <v>153976</v>
      </c>
      <c r="C44161" t="s">
        <v>153977</v>
      </c>
      <c r="D44161" t="s">
        <v>153978</v>
      </c>
      <c r="E44161" t="s">
        <v>14</v>
      </c>
      <c r="F44161" t="s">
        <v>560</v>
      </c>
      <c r="G44161">
        <v>29</v>
      </c>
      <c r="H44161" t="s">
        <v>763</v>
      </c>
      <c r="I44161" t="s">
        <v>763</v>
      </c>
      <c r="J44161" s="1">
        <v>39814</v>
      </c>
      <c r="K44161" t="b">
        <f>IFERROR(VLOOKUP(F44161,english_mapping!A:B,2,FALSE),"NA")</f>
        <v>0</v>
      </c>
      <c r="L44161" t="str">
        <f t="shared" si="689"/>
        <v>Internet</v>
      </c>
    </row>
    <row r="44162" spans="1:12" x14ac:dyDescent="0.25">
      <c r="A44162" t="s">
        <v>153979</v>
      </c>
      <c r="B44162" t="s">
        <v>153980</v>
      </c>
      <c r="C44162" t="s">
        <v>153981</v>
      </c>
      <c r="D44162" t="s">
        <v>414</v>
      </c>
      <c r="E44162" t="s">
        <v>14</v>
      </c>
      <c r="F44162" t="s">
        <v>21</v>
      </c>
      <c r="G44162" t="s">
        <v>285</v>
      </c>
      <c r="H44162" t="s">
        <v>1054</v>
      </c>
      <c r="I44162" t="s">
        <v>1054</v>
      </c>
      <c r="K44162" t="b">
        <f>IFERROR(VLOOKUP(F44162,english_mapping!A:B,2,FALSE),"NA")</f>
        <v>1</v>
      </c>
      <c r="L44162" t="str">
        <f t="shared" si="689"/>
        <v>Public Transportation</v>
      </c>
    </row>
    <row r="44163" spans="1:12" x14ac:dyDescent="0.25">
      <c r="A44163" t="s">
        <v>153982</v>
      </c>
      <c r="B44163" t="s">
        <v>153983</v>
      </c>
      <c r="C44163" t="s">
        <v>153984</v>
      </c>
      <c r="D44163" t="s">
        <v>153985</v>
      </c>
      <c r="E44163" t="s">
        <v>14</v>
      </c>
      <c r="F44163" t="s">
        <v>875</v>
      </c>
      <c r="G44163" t="s">
        <v>876</v>
      </c>
      <c r="H44163" t="s">
        <v>877</v>
      </c>
      <c r="I44163" t="s">
        <v>877</v>
      </c>
      <c r="J44163" t="s">
        <v>153986</v>
      </c>
      <c r="K44163" t="b">
        <f>IFERROR(VLOOKUP(F44163,english_mapping!A:B,2,FALSE),"NA")</f>
        <v>1</v>
      </c>
      <c r="L44163" t="str">
        <f t="shared" si="689"/>
        <v>Apps</v>
      </c>
    </row>
    <row r="44164" spans="1:12" x14ac:dyDescent="0.25">
      <c r="A44164" t="s">
        <v>153987</v>
      </c>
      <c r="B44164" t="s">
        <v>153988</v>
      </c>
      <c r="C44164" t="s">
        <v>153989</v>
      </c>
      <c r="D44164" t="s">
        <v>38</v>
      </c>
      <c r="E44164" t="s">
        <v>205</v>
      </c>
      <c r="F44164" t="s">
        <v>21</v>
      </c>
      <c r="G44164" t="s">
        <v>8372</v>
      </c>
      <c r="H44164" t="s">
        <v>28017</v>
      </c>
      <c r="I44164" t="s">
        <v>153990</v>
      </c>
      <c r="J44164" s="1">
        <v>36526</v>
      </c>
      <c r="K44164" t="b">
        <f>IFERROR(VLOOKUP(F44164,english_mapping!A:B,2,FALSE),"NA")</f>
        <v>1</v>
      </c>
      <c r="L44164" t="str">
        <f t="shared" ref="L44164:L44227" si="690">IFERROR(LEFT(D44164,(FIND("|",D44164))-1),D44164)</f>
        <v>Software</v>
      </c>
    </row>
    <row r="44165" spans="1:12" x14ac:dyDescent="0.25">
      <c r="A44165" t="s">
        <v>153991</v>
      </c>
      <c r="B44165" t="s">
        <v>153992</v>
      </c>
      <c r="C44165" t="s">
        <v>153993</v>
      </c>
      <c r="D44165" t="s">
        <v>153994</v>
      </c>
      <c r="E44165" t="s">
        <v>14</v>
      </c>
      <c r="F44165" t="s">
        <v>21</v>
      </c>
      <c r="G44165" t="s">
        <v>59</v>
      </c>
      <c r="H44165" t="s">
        <v>60</v>
      </c>
      <c r="I44165" t="s">
        <v>4214</v>
      </c>
      <c r="J44165" s="1">
        <v>39884</v>
      </c>
      <c r="K44165" t="b">
        <f>IFERROR(VLOOKUP(F44165,english_mapping!A:B,2,FALSE),"NA")</f>
        <v>1</v>
      </c>
      <c r="L44165" t="str">
        <f t="shared" si="690"/>
        <v>Games</v>
      </c>
    </row>
    <row r="44166" spans="1:12" x14ac:dyDescent="0.25">
      <c r="A44166" t="s">
        <v>153995</v>
      </c>
      <c r="B44166" t="s">
        <v>153996</v>
      </c>
      <c r="C44166" t="s">
        <v>153997</v>
      </c>
      <c r="D44166" t="s">
        <v>153998</v>
      </c>
      <c r="E44166" t="s">
        <v>14</v>
      </c>
      <c r="F44166" t="s">
        <v>21</v>
      </c>
      <c r="G44166" t="s">
        <v>1105</v>
      </c>
      <c r="H44166" t="s">
        <v>1106</v>
      </c>
      <c r="I44166" t="s">
        <v>1107</v>
      </c>
      <c r="J44166" s="1">
        <v>34700</v>
      </c>
      <c r="K44166" t="b">
        <f>IFERROR(VLOOKUP(F44166,english_mapping!A:B,2,FALSE),"NA")</f>
        <v>1</v>
      </c>
      <c r="L44166" t="str">
        <f t="shared" si="690"/>
        <v>Cloud Computing</v>
      </c>
    </row>
    <row r="44167" spans="1:12" x14ac:dyDescent="0.25">
      <c r="A44167" t="s">
        <v>153999</v>
      </c>
      <c r="B44167" t="s">
        <v>154000</v>
      </c>
      <c r="C44167" t="s">
        <v>154001</v>
      </c>
      <c r="D44167" t="s">
        <v>154002</v>
      </c>
      <c r="E44167" t="s">
        <v>14</v>
      </c>
      <c r="F44167" t="s">
        <v>21</v>
      </c>
      <c r="G44167" t="s">
        <v>84</v>
      </c>
      <c r="H44167" t="s">
        <v>4293</v>
      </c>
      <c r="I44167" t="s">
        <v>14113</v>
      </c>
      <c r="J44167" s="1">
        <v>40544</v>
      </c>
      <c r="K44167" t="b">
        <f>IFERROR(VLOOKUP(F44167,english_mapping!A:B,2,FALSE),"NA")</f>
        <v>1</v>
      </c>
      <c r="L44167" t="str">
        <f t="shared" si="690"/>
        <v>Career Planning</v>
      </c>
    </row>
    <row r="44168" spans="1:12" x14ac:dyDescent="0.25">
      <c r="A44168" t="s">
        <v>154003</v>
      </c>
      <c r="B44168" t="s">
        <v>154004</v>
      </c>
      <c r="C44168" t="s">
        <v>154005</v>
      </c>
      <c r="D44168" t="s">
        <v>154006</v>
      </c>
      <c r="E44168" t="s">
        <v>205</v>
      </c>
      <c r="J44168" s="1">
        <v>41286</v>
      </c>
      <c r="K44168" t="str">
        <f>IFERROR(VLOOKUP(F44168,english_mapping!A:B,2,FALSE),"NA")</f>
        <v>NA</v>
      </c>
      <c r="L44168" t="str">
        <f t="shared" si="690"/>
        <v>Software</v>
      </c>
    </row>
    <row r="44169" spans="1:12" x14ac:dyDescent="0.25">
      <c r="A44169" t="s">
        <v>154007</v>
      </c>
      <c r="B44169" t="s">
        <v>154008</v>
      </c>
      <c r="C44169" t="s">
        <v>154009</v>
      </c>
      <c r="D44169" t="s">
        <v>51</v>
      </c>
      <c r="E44169" t="s">
        <v>14</v>
      </c>
      <c r="F44169" t="s">
        <v>2175</v>
      </c>
      <c r="G44169">
        <v>13</v>
      </c>
      <c r="H44169" t="s">
        <v>2176</v>
      </c>
      <c r="I44169" t="s">
        <v>2176</v>
      </c>
      <c r="J44169" s="1">
        <v>39083</v>
      </c>
      <c r="K44169" t="b">
        <f>IFERROR(VLOOKUP(F44169,english_mapping!A:B,2,FALSE),"NA")</f>
        <v>0</v>
      </c>
      <c r="L44169" t="str">
        <f t="shared" si="690"/>
        <v>Biotechnology</v>
      </c>
    </row>
    <row r="44170" spans="1:12" x14ac:dyDescent="0.25">
      <c r="A44170" t="s">
        <v>154010</v>
      </c>
      <c r="B44170" t="s">
        <v>154011</v>
      </c>
      <c r="C44170" t="s">
        <v>154012</v>
      </c>
      <c r="D44170" t="s">
        <v>780</v>
      </c>
      <c r="E44170" t="s">
        <v>109</v>
      </c>
      <c r="F44170" t="s">
        <v>21</v>
      </c>
      <c r="G44170" t="s">
        <v>1035</v>
      </c>
      <c r="H44170" t="s">
        <v>1059</v>
      </c>
      <c r="I44170" t="s">
        <v>1059</v>
      </c>
      <c r="J44170" s="1">
        <v>37257</v>
      </c>
      <c r="K44170" t="b">
        <f>IFERROR(VLOOKUP(F44170,english_mapping!A:B,2,FALSE),"NA")</f>
        <v>1</v>
      </c>
      <c r="L44170" t="str">
        <f t="shared" si="690"/>
        <v>Clean Technology</v>
      </c>
    </row>
    <row r="44171" spans="1:12" x14ac:dyDescent="0.25">
      <c r="A44171" t="s">
        <v>154013</v>
      </c>
      <c r="B44171" t="s">
        <v>154014</v>
      </c>
      <c r="C44171" t="s">
        <v>154015</v>
      </c>
      <c r="D44171" t="s">
        <v>154016</v>
      </c>
      <c r="E44171" t="s">
        <v>14</v>
      </c>
      <c r="F44171" t="s">
        <v>21</v>
      </c>
      <c r="G44171" t="s">
        <v>154</v>
      </c>
      <c r="H44171" t="s">
        <v>242</v>
      </c>
      <c r="I44171" t="s">
        <v>326</v>
      </c>
      <c r="J44171" s="1">
        <v>41550</v>
      </c>
      <c r="K44171" t="b">
        <f>IFERROR(VLOOKUP(F44171,english_mapping!A:B,2,FALSE),"NA")</f>
        <v>1</v>
      </c>
      <c r="L44171" t="str">
        <f t="shared" si="690"/>
        <v>Education</v>
      </c>
    </row>
    <row r="44172" spans="1:12" x14ac:dyDescent="0.25">
      <c r="A44172" t="s">
        <v>154017</v>
      </c>
      <c r="B44172" t="s">
        <v>154018</v>
      </c>
      <c r="C44172" t="s">
        <v>154019</v>
      </c>
      <c r="D44172" t="s">
        <v>1433</v>
      </c>
      <c r="E44172" t="s">
        <v>14</v>
      </c>
      <c r="F44172" t="s">
        <v>21</v>
      </c>
      <c r="G44172" t="s">
        <v>553</v>
      </c>
      <c r="H44172" t="s">
        <v>554</v>
      </c>
      <c r="I44172" t="s">
        <v>9076</v>
      </c>
      <c r="J44172" s="1">
        <v>40186</v>
      </c>
      <c r="K44172" t="b">
        <f>IFERROR(VLOOKUP(F44172,english_mapping!A:B,2,FALSE),"NA")</f>
        <v>1</v>
      </c>
      <c r="L44172" t="str">
        <f t="shared" si="690"/>
        <v>Web Hosting</v>
      </c>
    </row>
    <row r="44173" spans="1:12" x14ac:dyDescent="0.25">
      <c r="A44173" t="s">
        <v>154020</v>
      </c>
      <c r="B44173" t="s">
        <v>154021</v>
      </c>
      <c r="C44173" t="s">
        <v>154022</v>
      </c>
      <c r="D44173" t="s">
        <v>51</v>
      </c>
      <c r="E44173" t="s">
        <v>109</v>
      </c>
      <c r="F44173" t="s">
        <v>21</v>
      </c>
      <c r="G44173" t="s">
        <v>59</v>
      </c>
      <c r="H44173" t="s">
        <v>60</v>
      </c>
      <c r="I44173" t="s">
        <v>5601</v>
      </c>
      <c r="J44173" s="1">
        <v>36526</v>
      </c>
      <c r="K44173" t="b">
        <f>IFERROR(VLOOKUP(F44173,english_mapping!A:B,2,FALSE),"NA")</f>
        <v>1</v>
      </c>
      <c r="L44173" t="str">
        <f t="shared" si="690"/>
        <v>Biotechnology</v>
      </c>
    </row>
    <row r="44174" spans="1:12" x14ac:dyDescent="0.25">
      <c r="A44174" t="s">
        <v>154023</v>
      </c>
      <c r="B44174" t="s">
        <v>154024</v>
      </c>
      <c r="C44174" t="s">
        <v>154025</v>
      </c>
      <c r="D44174" t="s">
        <v>154026</v>
      </c>
      <c r="E44174" t="s">
        <v>14</v>
      </c>
      <c r="F44174" t="s">
        <v>21</v>
      </c>
      <c r="G44174" t="s">
        <v>59</v>
      </c>
      <c r="H44174" t="s">
        <v>60</v>
      </c>
      <c r="I44174" t="s">
        <v>1434</v>
      </c>
      <c r="J44174" s="1">
        <v>41279</v>
      </c>
      <c r="K44174" t="b">
        <f>IFERROR(VLOOKUP(F44174,english_mapping!A:B,2,FALSE),"NA")</f>
        <v>1</v>
      </c>
      <c r="L44174" t="str">
        <f t="shared" si="690"/>
        <v>Collaborative Consumption</v>
      </c>
    </row>
    <row r="44175" spans="1:12" x14ac:dyDescent="0.25">
      <c r="A44175" t="s">
        <v>154027</v>
      </c>
      <c r="B44175" t="s">
        <v>154028</v>
      </c>
      <c r="C44175" t="s">
        <v>154029</v>
      </c>
      <c r="D44175" t="s">
        <v>262</v>
      </c>
      <c r="E44175" t="s">
        <v>109</v>
      </c>
      <c r="F44175" t="s">
        <v>21</v>
      </c>
      <c r="G44175" t="s">
        <v>59</v>
      </c>
      <c r="H44175" t="s">
        <v>60</v>
      </c>
      <c r="I44175" t="s">
        <v>2772</v>
      </c>
      <c r="J44175" s="1">
        <v>38721</v>
      </c>
      <c r="K44175" t="b">
        <f>IFERROR(VLOOKUP(F44175,english_mapping!A:B,2,FALSE),"NA")</f>
        <v>1</v>
      </c>
      <c r="L44175" t="str">
        <f t="shared" si="690"/>
        <v>Enterprise Software</v>
      </c>
    </row>
    <row r="44176" spans="1:12" x14ac:dyDescent="0.25">
      <c r="A44176" t="s">
        <v>154030</v>
      </c>
      <c r="B44176" t="s">
        <v>154031</v>
      </c>
      <c r="C44176" t="s">
        <v>154032</v>
      </c>
      <c r="D44176" t="s">
        <v>154033</v>
      </c>
      <c r="E44176" t="s">
        <v>205</v>
      </c>
      <c r="K44176" t="str">
        <f>IFERROR(VLOOKUP(F44176,english_mapping!A:B,2,FALSE),"NA")</f>
        <v>NA</v>
      </c>
      <c r="L44176" t="str">
        <f t="shared" si="690"/>
        <v>Advertising</v>
      </c>
    </row>
    <row r="44177" spans="1:12" x14ac:dyDescent="0.25">
      <c r="A44177" t="s">
        <v>154034</v>
      </c>
      <c r="B44177" t="s">
        <v>154035</v>
      </c>
      <c r="C44177" t="s">
        <v>154036</v>
      </c>
      <c r="D44177" t="s">
        <v>24649</v>
      </c>
      <c r="E44177" t="s">
        <v>14</v>
      </c>
      <c r="F44177" t="s">
        <v>21</v>
      </c>
      <c r="G44177" t="s">
        <v>59</v>
      </c>
      <c r="H44177" t="s">
        <v>60</v>
      </c>
      <c r="I44177" t="s">
        <v>238</v>
      </c>
      <c r="J44177" s="1">
        <v>40544</v>
      </c>
      <c r="K44177" t="b">
        <f>IFERROR(VLOOKUP(F44177,english_mapping!A:B,2,FALSE),"NA")</f>
        <v>1</v>
      </c>
      <c r="L44177" t="str">
        <f t="shared" si="690"/>
        <v>All Students</v>
      </c>
    </row>
    <row r="44178" spans="1:12" x14ac:dyDescent="0.25">
      <c r="A44178" t="s">
        <v>154037</v>
      </c>
      <c r="B44178" t="s">
        <v>154038</v>
      </c>
      <c r="C44178" t="s">
        <v>154039</v>
      </c>
      <c r="D44178" t="s">
        <v>133150</v>
      </c>
      <c r="E44178" t="s">
        <v>14</v>
      </c>
      <c r="J44178" s="1">
        <v>39819</v>
      </c>
      <c r="K44178" t="str">
        <f>IFERROR(VLOOKUP(F44178,english_mapping!A:B,2,FALSE),"NA")</f>
        <v>NA</v>
      </c>
      <c r="L44178" t="str">
        <f t="shared" si="690"/>
        <v>Apps</v>
      </c>
    </row>
    <row r="44179" spans="1:12" x14ac:dyDescent="0.25">
      <c r="A44179" t="s">
        <v>154040</v>
      </c>
      <c r="B44179" t="s">
        <v>154041</v>
      </c>
      <c r="C44179" t="s">
        <v>154042</v>
      </c>
      <c r="D44179" t="s">
        <v>32</v>
      </c>
      <c r="E44179" t="s">
        <v>14</v>
      </c>
      <c r="F44179" t="s">
        <v>21</v>
      </c>
      <c r="G44179" t="s">
        <v>822</v>
      </c>
      <c r="H44179" t="s">
        <v>823</v>
      </c>
      <c r="I44179" t="s">
        <v>823</v>
      </c>
      <c r="K44179" t="b">
        <f>IFERROR(VLOOKUP(F44179,english_mapping!A:B,2,FALSE),"NA")</f>
        <v>1</v>
      </c>
      <c r="L44179" t="str">
        <f t="shared" si="690"/>
        <v>Curated Web</v>
      </c>
    </row>
    <row r="44180" spans="1:12" x14ac:dyDescent="0.25">
      <c r="A44180" t="s">
        <v>154043</v>
      </c>
      <c r="B44180" t="s">
        <v>154044</v>
      </c>
      <c r="C44180" t="s">
        <v>154045</v>
      </c>
      <c r="D44180" t="s">
        <v>154046</v>
      </c>
      <c r="E44180" t="s">
        <v>205</v>
      </c>
      <c r="J44180" t="s">
        <v>69237</v>
      </c>
      <c r="K44180" t="str">
        <f>IFERROR(VLOOKUP(F44180,english_mapping!A:B,2,FALSE),"NA")</f>
        <v>NA</v>
      </c>
      <c r="L44180" t="str">
        <f t="shared" si="690"/>
        <v>Entertainment</v>
      </c>
    </row>
    <row r="44181" spans="1:12" x14ac:dyDescent="0.25">
      <c r="A44181" t="s">
        <v>154047</v>
      </c>
      <c r="B44181" t="s">
        <v>154048</v>
      </c>
      <c r="C44181" t="s">
        <v>154049</v>
      </c>
      <c r="D44181" t="s">
        <v>154050</v>
      </c>
      <c r="E44181" t="s">
        <v>109</v>
      </c>
      <c r="F44181" t="s">
        <v>124</v>
      </c>
      <c r="G44181" t="s">
        <v>125</v>
      </c>
      <c r="H44181" t="s">
        <v>126</v>
      </c>
      <c r="I44181" t="s">
        <v>126</v>
      </c>
      <c r="J44181" s="1">
        <v>39817</v>
      </c>
      <c r="K44181" t="b">
        <f>IFERROR(VLOOKUP(F44181,english_mapping!A:B,2,FALSE),"NA")</f>
        <v>1</v>
      </c>
      <c r="L44181" t="str">
        <f t="shared" si="690"/>
        <v>Computer Vision</v>
      </c>
    </row>
    <row r="44182" spans="1:12" x14ac:dyDescent="0.25">
      <c r="A44182" t="s">
        <v>154051</v>
      </c>
      <c r="B44182" t="s">
        <v>154052</v>
      </c>
      <c r="C44182" t="s">
        <v>154053</v>
      </c>
      <c r="D44182" t="s">
        <v>154054</v>
      </c>
      <c r="E44182" t="s">
        <v>109</v>
      </c>
      <c r="F44182" t="s">
        <v>1087</v>
      </c>
      <c r="G44182">
        <v>16</v>
      </c>
      <c r="H44182" t="s">
        <v>1743</v>
      </c>
      <c r="I44182" t="s">
        <v>1743</v>
      </c>
      <c r="J44182" s="1">
        <v>39454</v>
      </c>
      <c r="K44182" t="b">
        <f>IFERROR(VLOOKUP(F44182,english_mapping!A:B,2,FALSE),"NA")</f>
        <v>0</v>
      </c>
      <c r="L44182" t="str">
        <f t="shared" si="690"/>
        <v>Ad Targeting</v>
      </c>
    </row>
    <row r="44183" spans="1:12" x14ac:dyDescent="0.25">
      <c r="A44183" t="s">
        <v>154055</v>
      </c>
      <c r="B44183" t="s">
        <v>154056</v>
      </c>
      <c r="C44183" t="s">
        <v>154057</v>
      </c>
      <c r="D44183" t="s">
        <v>32</v>
      </c>
      <c r="E44183" t="s">
        <v>14</v>
      </c>
      <c r="J44183" s="1">
        <v>40909</v>
      </c>
      <c r="K44183" t="str">
        <f>IFERROR(VLOOKUP(F44183,english_mapping!A:B,2,FALSE),"NA")</f>
        <v>NA</v>
      </c>
      <c r="L44183" t="str">
        <f t="shared" si="690"/>
        <v>Curated Web</v>
      </c>
    </row>
    <row r="44184" spans="1:12" x14ac:dyDescent="0.25">
      <c r="A44184" t="s">
        <v>154058</v>
      </c>
      <c r="B44184" t="s">
        <v>154059</v>
      </c>
      <c r="C44184" t="s">
        <v>154060</v>
      </c>
      <c r="D44184" t="s">
        <v>154061</v>
      </c>
      <c r="E44184" t="s">
        <v>14</v>
      </c>
      <c r="F44184" t="s">
        <v>21</v>
      </c>
      <c r="G44184" t="s">
        <v>59</v>
      </c>
      <c r="H44184" t="s">
        <v>60</v>
      </c>
      <c r="I44184" t="s">
        <v>66</v>
      </c>
      <c r="J44184" t="s">
        <v>121348</v>
      </c>
      <c r="K44184" t="b">
        <f>IFERROR(VLOOKUP(F44184,english_mapping!A:B,2,FALSE),"NA")</f>
        <v>1</v>
      </c>
      <c r="L44184" t="str">
        <f t="shared" si="690"/>
        <v>Audio</v>
      </c>
    </row>
    <row r="44185" spans="1:12" x14ac:dyDescent="0.25">
      <c r="A44185" t="s">
        <v>154062</v>
      </c>
      <c r="B44185" t="s">
        <v>154063</v>
      </c>
      <c r="C44185" t="s">
        <v>154064</v>
      </c>
      <c r="D44185" t="s">
        <v>154065</v>
      </c>
      <c r="E44185" t="s">
        <v>205</v>
      </c>
      <c r="J44185" s="1">
        <v>40544</v>
      </c>
      <c r="K44185" t="str">
        <f>IFERROR(VLOOKUP(F44185,english_mapping!A:B,2,FALSE),"NA")</f>
        <v>NA</v>
      </c>
      <c r="L44185" t="str">
        <f t="shared" si="690"/>
        <v>Advertising</v>
      </c>
    </row>
    <row r="44186" spans="1:12" x14ac:dyDescent="0.25">
      <c r="A44186" t="s">
        <v>154066</v>
      </c>
      <c r="B44186" t="s">
        <v>154067</v>
      </c>
      <c r="C44186" t="s">
        <v>154068</v>
      </c>
      <c r="D44186" t="s">
        <v>56758</v>
      </c>
      <c r="E44186" t="s">
        <v>109</v>
      </c>
      <c r="F44186" t="s">
        <v>21</v>
      </c>
      <c r="G44186" t="s">
        <v>59</v>
      </c>
      <c r="H44186" t="s">
        <v>1249</v>
      </c>
      <c r="I44186" t="s">
        <v>1249</v>
      </c>
      <c r="J44186" t="s">
        <v>135316</v>
      </c>
      <c r="K44186" t="b">
        <f>IFERROR(VLOOKUP(F44186,english_mapping!A:B,2,FALSE),"NA")</f>
        <v>1</v>
      </c>
      <c r="L44186" t="str">
        <f t="shared" si="690"/>
        <v>Curated Web</v>
      </c>
    </row>
    <row r="44187" spans="1:12" x14ac:dyDescent="0.25">
      <c r="A44187" t="s">
        <v>154069</v>
      </c>
      <c r="B44187" t="s">
        <v>154070</v>
      </c>
      <c r="C44187" t="s">
        <v>154071</v>
      </c>
      <c r="D44187" t="s">
        <v>154072</v>
      </c>
      <c r="E44187" t="s">
        <v>14</v>
      </c>
      <c r="F44187" t="s">
        <v>1087</v>
      </c>
      <c r="G44187">
        <v>2</v>
      </c>
      <c r="H44187" t="s">
        <v>1775</v>
      </c>
      <c r="I44187" t="s">
        <v>1775</v>
      </c>
      <c r="J44187" s="1">
        <v>39817</v>
      </c>
      <c r="K44187" t="b">
        <f>IFERROR(VLOOKUP(F44187,english_mapping!A:B,2,FALSE),"NA")</f>
        <v>0</v>
      </c>
      <c r="L44187" t="str">
        <f t="shared" si="690"/>
        <v>B2B</v>
      </c>
    </row>
    <row r="44188" spans="1:12" x14ac:dyDescent="0.25">
      <c r="A44188" t="s">
        <v>154073</v>
      </c>
      <c r="B44188" t="s">
        <v>154074</v>
      </c>
      <c r="C44188" t="s">
        <v>154075</v>
      </c>
      <c r="D44188" t="s">
        <v>154076</v>
      </c>
      <c r="E44188" t="s">
        <v>205</v>
      </c>
      <c r="F44188" t="s">
        <v>21</v>
      </c>
      <c r="G44188" t="s">
        <v>59</v>
      </c>
      <c r="H44188" t="s">
        <v>60</v>
      </c>
      <c r="I44188" t="s">
        <v>66</v>
      </c>
      <c r="J44188" s="1">
        <v>40187</v>
      </c>
      <c r="K44188" t="b">
        <f>IFERROR(VLOOKUP(F44188,english_mapping!A:B,2,FALSE),"NA")</f>
        <v>1</v>
      </c>
      <c r="L44188" t="str">
        <f t="shared" si="690"/>
        <v>Ediscovery</v>
      </c>
    </row>
    <row r="44189" spans="1:12" x14ac:dyDescent="0.25">
      <c r="A44189" t="s">
        <v>154077</v>
      </c>
      <c r="B44189" t="s">
        <v>154078</v>
      </c>
      <c r="D44189" t="s">
        <v>154079</v>
      </c>
      <c r="E44189" t="s">
        <v>14</v>
      </c>
      <c r="K44189" t="str">
        <f>IFERROR(VLOOKUP(F44189,english_mapping!A:B,2,FALSE),"NA")</f>
        <v>NA</v>
      </c>
      <c r="L44189" t="str">
        <f t="shared" si="690"/>
        <v>Development Platforms</v>
      </c>
    </row>
    <row r="44190" spans="1:12" x14ac:dyDescent="0.25">
      <c r="A44190" t="s">
        <v>154080</v>
      </c>
      <c r="B44190" t="s">
        <v>154081</v>
      </c>
      <c r="C44190" t="s">
        <v>154082</v>
      </c>
      <c r="D44190" t="s">
        <v>9699</v>
      </c>
      <c r="E44190" t="s">
        <v>14</v>
      </c>
      <c r="F44190" t="s">
        <v>1313</v>
      </c>
      <c r="G44190">
        <v>61</v>
      </c>
      <c r="H44190" t="s">
        <v>1314</v>
      </c>
      <c r="I44190" t="s">
        <v>1314</v>
      </c>
      <c r="J44190" s="1">
        <v>40909</v>
      </c>
      <c r="K44190" t="b">
        <f>IFERROR(VLOOKUP(F44190,english_mapping!A:B,2,FALSE),"NA")</f>
        <v>0</v>
      </c>
      <c r="L44190" t="str">
        <f t="shared" si="690"/>
        <v>Design</v>
      </c>
    </row>
    <row r="44191" spans="1:12" x14ac:dyDescent="0.25">
      <c r="A44191" t="s">
        <v>154083</v>
      </c>
      <c r="B44191" t="s">
        <v>154084</v>
      </c>
      <c r="C44191" t="s">
        <v>154085</v>
      </c>
      <c r="D44191" t="s">
        <v>154086</v>
      </c>
      <c r="E44191" t="s">
        <v>14</v>
      </c>
      <c r="J44191" s="1">
        <v>42013</v>
      </c>
      <c r="K44191" t="str">
        <f>IFERROR(VLOOKUP(F44191,english_mapping!A:B,2,FALSE),"NA")</f>
        <v>NA</v>
      </c>
      <c r="L44191" t="str">
        <f t="shared" si="690"/>
        <v>Digital Entertainment</v>
      </c>
    </row>
    <row r="44192" spans="1:12" x14ac:dyDescent="0.25">
      <c r="A44192" t="s">
        <v>154087</v>
      </c>
      <c r="B44192" t="s">
        <v>154088</v>
      </c>
      <c r="C44192" t="s">
        <v>154089</v>
      </c>
      <c r="D44192" t="s">
        <v>154090</v>
      </c>
      <c r="E44192" t="s">
        <v>14</v>
      </c>
      <c r="F44192" t="s">
        <v>1163</v>
      </c>
      <c r="G44192">
        <v>21</v>
      </c>
      <c r="H44192" t="s">
        <v>4106</v>
      </c>
      <c r="I44192" t="s">
        <v>4107</v>
      </c>
      <c r="J44192" s="1">
        <v>41281</v>
      </c>
      <c r="K44192" t="b">
        <f>IFERROR(VLOOKUP(F44192,english_mapping!A:B,2,FALSE),"NA")</f>
        <v>0</v>
      </c>
      <c r="L44192" t="str">
        <f t="shared" si="690"/>
        <v>Consumer Electronics</v>
      </c>
    </row>
    <row r="44193" spans="1:12" x14ac:dyDescent="0.25">
      <c r="A44193" t="s">
        <v>154091</v>
      </c>
      <c r="B44193" t="s">
        <v>154092</v>
      </c>
      <c r="C44193" t="s">
        <v>154093</v>
      </c>
      <c r="D44193" t="s">
        <v>154094</v>
      </c>
      <c r="E44193" t="s">
        <v>14</v>
      </c>
      <c r="F44193" t="s">
        <v>661</v>
      </c>
      <c r="G44193">
        <v>9</v>
      </c>
      <c r="H44193" t="s">
        <v>2122</v>
      </c>
      <c r="I44193" t="s">
        <v>2122</v>
      </c>
      <c r="J44193" t="s">
        <v>9903</v>
      </c>
      <c r="K44193" t="b">
        <f>IFERROR(VLOOKUP(F44193,english_mapping!A:B,2,FALSE),"NA")</f>
        <v>0</v>
      </c>
      <c r="L44193" t="str">
        <f t="shared" si="690"/>
        <v>Events</v>
      </c>
    </row>
    <row r="44194" spans="1:12" x14ac:dyDescent="0.25">
      <c r="A44194" t="s">
        <v>154095</v>
      </c>
      <c r="B44194" t="s">
        <v>154096</v>
      </c>
      <c r="C44194" t="s">
        <v>154097</v>
      </c>
      <c r="D44194" t="s">
        <v>154098</v>
      </c>
      <c r="E44194" t="s">
        <v>14</v>
      </c>
      <c r="F44194" t="s">
        <v>3481</v>
      </c>
      <c r="G44194">
        <v>7</v>
      </c>
      <c r="H44194" t="s">
        <v>3482</v>
      </c>
      <c r="I44194" t="s">
        <v>3482</v>
      </c>
      <c r="J44194" s="1">
        <v>41821</v>
      </c>
      <c r="K44194" t="b">
        <f>IFERROR(VLOOKUP(F44194,english_mapping!A:B,2,FALSE),"NA")</f>
        <v>0</v>
      </c>
      <c r="L44194" t="str">
        <f t="shared" si="690"/>
        <v>Advertising</v>
      </c>
    </row>
    <row r="44195" spans="1:12" x14ac:dyDescent="0.25">
      <c r="A44195" t="s">
        <v>154099</v>
      </c>
      <c r="B44195" t="s">
        <v>154100</v>
      </c>
      <c r="C44195" t="s">
        <v>154101</v>
      </c>
      <c r="D44195" t="s">
        <v>116194</v>
      </c>
      <c r="E44195" t="s">
        <v>14</v>
      </c>
      <c r="F44195" t="s">
        <v>346</v>
      </c>
      <c r="G44195">
        <v>7</v>
      </c>
      <c r="H44195" t="s">
        <v>776</v>
      </c>
      <c r="I44195" t="s">
        <v>776</v>
      </c>
      <c r="J44195" s="1">
        <v>40850</v>
      </c>
      <c r="K44195" t="b">
        <f>IFERROR(VLOOKUP(F44195,english_mapping!A:B,2,FALSE),"NA")</f>
        <v>0</v>
      </c>
      <c r="L44195" t="str">
        <f t="shared" si="690"/>
        <v>Advertising</v>
      </c>
    </row>
    <row r="44196" spans="1:12" x14ac:dyDescent="0.25">
      <c r="A44196" t="s">
        <v>154102</v>
      </c>
      <c r="B44196" t="s">
        <v>154103</v>
      </c>
      <c r="C44196" t="s">
        <v>154104</v>
      </c>
      <c r="D44196" t="s">
        <v>154105</v>
      </c>
      <c r="E44196" t="s">
        <v>14</v>
      </c>
      <c r="F44196" t="s">
        <v>46</v>
      </c>
      <c r="H44196" t="s">
        <v>47</v>
      </c>
      <c r="I44196" t="s">
        <v>47</v>
      </c>
      <c r="J44196" t="s">
        <v>1443</v>
      </c>
      <c r="K44196" t="b">
        <f>IFERROR(VLOOKUP(F44196,english_mapping!A:B,2,FALSE),"NA")</f>
        <v>0</v>
      </c>
      <c r="L44196" t="str">
        <f t="shared" si="690"/>
        <v>Developer Tools</v>
      </c>
    </row>
    <row r="44197" spans="1:12" x14ac:dyDescent="0.25">
      <c r="A44197" t="s">
        <v>154106</v>
      </c>
      <c r="B44197" t="s">
        <v>154107</v>
      </c>
      <c r="C44197" t="s">
        <v>154108</v>
      </c>
      <c r="D44197" t="s">
        <v>666</v>
      </c>
      <c r="E44197" t="s">
        <v>14</v>
      </c>
      <c r="F44197" t="s">
        <v>21</v>
      </c>
      <c r="G44197" t="s">
        <v>59</v>
      </c>
      <c r="H44197" t="s">
        <v>60</v>
      </c>
      <c r="I44197" t="s">
        <v>61</v>
      </c>
      <c r="J44197" s="1">
        <v>40544</v>
      </c>
      <c r="K44197" t="b">
        <f>IFERROR(VLOOKUP(F44197,english_mapping!A:B,2,FALSE),"NA")</f>
        <v>1</v>
      </c>
      <c r="L44197" t="str">
        <f t="shared" si="690"/>
        <v>Technology</v>
      </c>
    </row>
    <row r="44198" spans="1:12" x14ac:dyDescent="0.25">
      <c r="A44198" t="s">
        <v>154109</v>
      </c>
      <c r="B44198" t="s">
        <v>154110</v>
      </c>
      <c r="C44198" t="s">
        <v>154111</v>
      </c>
      <c r="D44198" t="s">
        <v>154112</v>
      </c>
      <c r="E44198" t="s">
        <v>14</v>
      </c>
      <c r="F44198" t="s">
        <v>52</v>
      </c>
      <c r="G44198" t="s">
        <v>3417</v>
      </c>
      <c r="H44198" t="s">
        <v>3418</v>
      </c>
      <c r="I44198" t="s">
        <v>3419</v>
      </c>
      <c r="J44198" s="1">
        <v>41525</v>
      </c>
      <c r="K44198" t="b">
        <f>IFERROR(VLOOKUP(F44198,english_mapping!A:B,2,FALSE),"NA")</f>
        <v>1</v>
      </c>
      <c r="L44198" t="str">
        <f t="shared" si="690"/>
        <v>Analytics</v>
      </c>
    </row>
    <row r="44199" spans="1:12" x14ac:dyDescent="0.25">
      <c r="A44199" t="s">
        <v>154113</v>
      </c>
      <c r="B44199" t="s">
        <v>154114</v>
      </c>
      <c r="C44199" t="s">
        <v>154115</v>
      </c>
      <c r="D44199" t="s">
        <v>58</v>
      </c>
      <c r="E44199" t="s">
        <v>14</v>
      </c>
      <c r="F44199" t="s">
        <v>21</v>
      </c>
      <c r="G44199" t="s">
        <v>77</v>
      </c>
      <c r="H44199" t="s">
        <v>1804</v>
      </c>
      <c r="I44199" t="s">
        <v>2586</v>
      </c>
      <c r="J44199" s="1">
        <v>39448</v>
      </c>
      <c r="K44199" t="b">
        <f>IFERROR(VLOOKUP(F44199,english_mapping!A:B,2,FALSE),"NA")</f>
        <v>1</v>
      </c>
      <c r="L44199" t="str">
        <f t="shared" si="690"/>
        <v>Analytics</v>
      </c>
    </row>
    <row r="44200" spans="1:12" x14ac:dyDescent="0.25">
      <c r="A44200" t="s">
        <v>154116</v>
      </c>
      <c r="B44200" t="s">
        <v>154117</v>
      </c>
      <c r="C44200" t="s">
        <v>154118</v>
      </c>
      <c r="D44200" t="s">
        <v>81579</v>
      </c>
      <c r="E44200" t="s">
        <v>14</v>
      </c>
      <c r="F44200" t="s">
        <v>21</v>
      </c>
      <c r="G44200" t="s">
        <v>1335</v>
      </c>
      <c r="H44200" t="s">
        <v>17305</v>
      </c>
      <c r="I44200" t="s">
        <v>1301</v>
      </c>
      <c r="J44200" s="1">
        <v>41642</v>
      </c>
      <c r="K44200" t="b">
        <f>IFERROR(VLOOKUP(F44200,english_mapping!A:B,2,FALSE),"NA")</f>
        <v>1</v>
      </c>
      <c r="L44200" t="str">
        <f t="shared" si="690"/>
        <v>Oil</v>
      </c>
    </row>
    <row r="44201" spans="1:12" x14ac:dyDescent="0.25">
      <c r="A44201" t="s">
        <v>154119</v>
      </c>
      <c r="B44201" t="s">
        <v>154120</v>
      </c>
      <c r="C44201" t="s">
        <v>154121</v>
      </c>
      <c r="D44201" t="s">
        <v>154122</v>
      </c>
      <c r="E44201" t="s">
        <v>14</v>
      </c>
      <c r="F44201" t="s">
        <v>21</v>
      </c>
      <c r="G44201" t="s">
        <v>187</v>
      </c>
      <c r="H44201" t="s">
        <v>9650</v>
      </c>
      <c r="I44201" t="s">
        <v>154123</v>
      </c>
      <c r="J44201" t="s">
        <v>63730</v>
      </c>
      <c r="K44201" t="b">
        <f>IFERROR(VLOOKUP(F44201,english_mapping!A:B,2,FALSE),"NA")</f>
        <v>1</v>
      </c>
      <c r="L44201" t="str">
        <f t="shared" si="690"/>
        <v>Agriculture</v>
      </c>
    </row>
    <row r="44202" spans="1:12" x14ac:dyDescent="0.25">
      <c r="A44202" t="s">
        <v>154124</v>
      </c>
      <c r="B44202" t="s">
        <v>154125</v>
      </c>
      <c r="C44202" t="s">
        <v>154126</v>
      </c>
      <c r="D44202" t="s">
        <v>154127</v>
      </c>
      <c r="E44202" t="s">
        <v>14</v>
      </c>
      <c r="F44202" t="s">
        <v>21</v>
      </c>
      <c r="G44202" t="s">
        <v>101</v>
      </c>
      <c r="H44202" t="s">
        <v>102</v>
      </c>
      <c r="I44202" t="s">
        <v>5448</v>
      </c>
      <c r="K44202" t="b">
        <f>IFERROR(VLOOKUP(F44202,english_mapping!A:B,2,FALSE),"NA")</f>
        <v>1</v>
      </c>
      <c r="L44202" t="str">
        <f t="shared" si="690"/>
        <v>Digital Media</v>
      </c>
    </row>
    <row r="44203" spans="1:12" x14ac:dyDescent="0.25">
      <c r="A44203" t="s">
        <v>154128</v>
      </c>
      <c r="B44203" t="s">
        <v>154129</v>
      </c>
      <c r="C44203" t="s">
        <v>154130</v>
      </c>
      <c r="D44203" t="s">
        <v>32</v>
      </c>
      <c r="E44203" t="s">
        <v>109</v>
      </c>
      <c r="F44203" t="s">
        <v>21</v>
      </c>
      <c r="G44203" t="s">
        <v>285</v>
      </c>
      <c r="H44203" t="s">
        <v>1054</v>
      </c>
      <c r="I44203" t="s">
        <v>1054</v>
      </c>
      <c r="J44203" s="1">
        <v>37622</v>
      </c>
      <c r="K44203" t="b">
        <f>IFERROR(VLOOKUP(F44203,english_mapping!A:B,2,FALSE),"NA")</f>
        <v>1</v>
      </c>
      <c r="L44203" t="str">
        <f t="shared" si="690"/>
        <v>Curated Web</v>
      </c>
    </row>
    <row r="44204" spans="1:12" x14ac:dyDescent="0.25">
      <c r="A44204" t="s">
        <v>154131</v>
      </c>
      <c r="B44204" t="s">
        <v>154132</v>
      </c>
      <c r="C44204" t="s">
        <v>154133</v>
      </c>
      <c r="D44204" t="s">
        <v>39295</v>
      </c>
      <c r="E44204" t="s">
        <v>14</v>
      </c>
      <c r="J44204" t="s">
        <v>24650</v>
      </c>
      <c r="K44204" t="str">
        <f>IFERROR(VLOOKUP(F44204,english_mapping!A:B,2,FALSE),"NA")</f>
        <v>NA</v>
      </c>
      <c r="L44204" t="str">
        <f t="shared" si="690"/>
        <v>Android</v>
      </c>
    </row>
    <row r="44205" spans="1:12" x14ac:dyDescent="0.25">
      <c r="A44205" t="s">
        <v>154134</v>
      </c>
      <c r="B44205" t="s">
        <v>154135</v>
      </c>
      <c r="C44205" t="s">
        <v>154136</v>
      </c>
      <c r="D44205" t="s">
        <v>154137</v>
      </c>
      <c r="E44205" t="s">
        <v>205</v>
      </c>
      <c r="K44205" t="str">
        <f>IFERROR(VLOOKUP(F44205,english_mapping!A:B,2,FALSE),"NA")</f>
        <v>NA</v>
      </c>
      <c r="L44205" t="str">
        <f t="shared" si="690"/>
        <v>Apps</v>
      </c>
    </row>
    <row r="44206" spans="1:12" x14ac:dyDescent="0.25">
      <c r="A44206" t="s">
        <v>154138</v>
      </c>
      <c r="B44206" t="s">
        <v>154139</v>
      </c>
      <c r="C44206" t="s">
        <v>154140</v>
      </c>
      <c r="D44206" t="s">
        <v>154141</v>
      </c>
      <c r="E44206" t="s">
        <v>205</v>
      </c>
      <c r="F44206" t="s">
        <v>21</v>
      </c>
      <c r="G44206" t="s">
        <v>59</v>
      </c>
      <c r="H44206" t="s">
        <v>90</v>
      </c>
      <c r="I44206" t="s">
        <v>90</v>
      </c>
      <c r="J44206" s="1">
        <v>40910</v>
      </c>
      <c r="K44206" t="b">
        <f>IFERROR(VLOOKUP(F44206,english_mapping!A:B,2,FALSE),"NA")</f>
        <v>1</v>
      </c>
      <c r="L44206" t="str">
        <f t="shared" si="690"/>
        <v>Curated Web</v>
      </c>
    </row>
    <row r="44207" spans="1:12" x14ac:dyDescent="0.25">
      <c r="A44207" t="s">
        <v>154142</v>
      </c>
      <c r="B44207" t="s">
        <v>154143</v>
      </c>
      <c r="C44207" t="s">
        <v>154144</v>
      </c>
      <c r="D44207" t="s">
        <v>154145</v>
      </c>
      <c r="E44207" t="s">
        <v>14</v>
      </c>
      <c r="F44207" t="s">
        <v>161</v>
      </c>
      <c r="G44207" t="s">
        <v>162</v>
      </c>
      <c r="H44207" t="s">
        <v>163</v>
      </c>
      <c r="I44207" t="s">
        <v>163</v>
      </c>
      <c r="J44207" t="s">
        <v>154146</v>
      </c>
      <c r="K44207" t="b">
        <f>IFERROR(VLOOKUP(F44207,english_mapping!A:B,2,FALSE),"NA")</f>
        <v>0</v>
      </c>
      <c r="L44207" t="str">
        <f t="shared" si="690"/>
        <v>Curated Web</v>
      </c>
    </row>
    <row r="44208" spans="1:12" x14ac:dyDescent="0.25">
      <c r="A44208" t="s">
        <v>154147</v>
      </c>
      <c r="B44208" t="s">
        <v>154148</v>
      </c>
      <c r="C44208" t="s">
        <v>154149</v>
      </c>
      <c r="D44208" t="s">
        <v>12952</v>
      </c>
      <c r="E44208" t="s">
        <v>14</v>
      </c>
      <c r="J44208" s="1">
        <v>40544</v>
      </c>
      <c r="K44208" t="str">
        <f>IFERROR(VLOOKUP(F44208,english_mapping!A:B,2,FALSE),"NA")</f>
        <v>NA</v>
      </c>
      <c r="L44208" t="str">
        <f t="shared" si="690"/>
        <v>Consumer Electronics</v>
      </c>
    </row>
    <row r="44209" spans="1:12" x14ac:dyDescent="0.25">
      <c r="A44209" t="s">
        <v>154150</v>
      </c>
      <c r="B44209" t="s">
        <v>154151</v>
      </c>
      <c r="C44209" t="s">
        <v>154152</v>
      </c>
      <c r="D44209" t="s">
        <v>133944</v>
      </c>
      <c r="E44209" t="s">
        <v>205</v>
      </c>
      <c r="F44209" t="s">
        <v>21</v>
      </c>
      <c r="G44209" t="s">
        <v>59</v>
      </c>
      <c r="H44209" t="s">
        <v>90</v>
      </c>
      <c r="I44209" t="s">
        <v>375</v>
      </c>
      <c r="J44209" s="1">
        <v>38725</v>
      </c>
      <c r="K44209" t="b">
        <f>IFERROR(VLOOKUP(F44209,english_mapping!A:B,2,FALSE),"NA")</f>
        <v>1</v>
      </c>
      <c r="L44209" t="str">
        <f t="shared" si="690"/>
        <v>Music</v>
      </c>
    </row>
    <row r="44210" spans="1:12" x14ac:dyDescent="0.25">
      <c r="A44210" t="s">
        <v>154153</v>
      </c>
      <c r="B44210" t="s">
        <v>154154</v>
      </c>
      <c r="C44210" t="s">
        <v>154155</v>
      </c>
      <c r="E44210" t="s">
        <v>205</v>
      </c>
      <c r="F44210" t="s">
        <v>21</v>
      </c>
      <c r="G44210" t="s">
        <v>993</v>
      </c>
      <c r="H44210" t="s">
        <v>994</v>
      </c>
      <c r="I44210" t="s">
        <v>994</v>
      </c>
      <c r="J44210" s="1">
        <v>42005</v>
      </c>
      <c r="K44210" t="b">
        <f>IFERROR(VLOOKUP(F44210,english_mapping!A:B,2,FALSE),"NA")</f>
        <v>1</v>
      </c>
      <c r="L44210">
        <f t="shared" si="690"/>
        <v>0</v>
      </c>
    </row>
    <row r="44211" spans="1:12" x14ac:dyDescent="0.25">
      <c r="A44211" t="s">
        <v>154156</v>
      </c>
      <c r="B44211" t="s">
        <v>154157</v>
      </c>
      <c r="C44211" t="s">
        <v>154158</v>
      </c>
      <c r="D44211" t="s">
        <v>154159</v>
      </c>
      <c r="E44211" t="s">
        <v>701</v>
      </c>
      <c r="F44211" t="s">
        <v>21</v>
      </c>
      <c r="G44211" t="s">
        <v>101</v>
      </c>
      <c r="H44211" t="s">
        <v>102</v>
      </c>
      <c r="I44211" t="s">
        <v>103</v>
      </c>
      <c r="J44211" s="1">
        <v>40555</v>
      </c>
      <c r="K44211" t="b">
        <f>IFERROR(VLOOKUP(F44211,english_mapping!A:B,2,FALSE),"NA")</f>
        <v>1</v>
      </c>
      <c r="L44211" t="str">
        <f t="shared" si="690"/>
        <v>E-Commerce</v>
      </c>
    </row>
    <row r="44212" spans="1:12" x14ac:dyDescent="0.25">
      <c r="A44212" t="s">
        <v>154160</v>
      </c>
      <c r="B44212" t="s">
        <v>154161</v>
      </c>
      <c r="C44212" t="s">
        <v>154162</v>
      </c>
      <c r="D44212" t="s">
        <v>154163</v>
      </c>
      <c r="E44212" t="s">
        <v>14</v>
      </c>
      <c r="F44212" t="s">
        <v>21</v>
      </c>
      <c r="G44212" t="s">
        <v>285</v>
      </c>
      <c r="H44212" t="s">
        <v>1054</v>
      </c>
      <c r="I44212" t="s">
        <v>1054</v>
      </c>
      <c r="J44212" s="1">
        <v>40909</v>
      </c>
      <c r="K44212" t="b">
        <f>IFERROR(VLOOKUP(F44212,english_mapping!A:B,2,FALSE),"NA")</f>
        <v>1</v>
      </c>
      <c r="L44212" t="str">
        <f t="shared" si="690"/>
        <v>Hardware + Software</v>
      </c>
    </row>
    <row r="44213" spans="1:12" x14ac:dyDescent="0.25">
      <c r="A44213" t="s">
        <v>154164</v>
      </c>
      <c r="B44213" t="s">
        <v>154165</v>
      </c>
      <c r="C44213" t="s">
        <v>154166</v>
      </c>
      <c r="D44213" t="s">
        <v>154167</v>
      </c>
      <c r="E44213" t="s">
        <v>14</v>
      </c>
      <c r="F44213" t="s">
        <v>21</v>
      </c>
      <c r="G44213" t="s">
        <v>101</v>
      </c>
      <c r="H44213" t="s">
        <v>102</v>
      </c>
      <c r="I44213" t="s">
        <v>103</v>
      </c>
      <c r="J44213" s="1">
        <v>40909</v>
      </c>
      <c r="K44213" t="b">
        <f>IFERROR(VLOOKUP(F44213,english_mapping!A:B,2,FALSE),"NA")</f>
        <v>1</v>
      </c>
      <c r="L44213" t="str">
        <f t="shared" si="690"/>
        <v>Impact Investing</v>
      </c>
    </row>
    <row r="44214" spans="1:12" x14ac:dyDescent="0.25">
      <c r="A44214" t="s">
        <v>154168</v>
      </c>
      <c r="B44214" t="s">
        <v>154169</v>
      </c>
      <c r="C44214" t="s">
        <v>154170</v>
      </c>
      <c r="E44214" t="s">
        <v>109</v>
      </c>
      <c r="K44214" t="str">
        <f>IFERROR(VLOOKUP(F44214,english_mapping!A:B,2,FALSE),"NA")</f>
        <v>NA</v>
      </c>
      <c r="L44214">
        <f t="shared" si="690"/>
        <v>0</v>
      </c>
    </row>
    <row r="44215" spans="1:12" x14ac:dyDescent="0.25">
      <c r="A44215" t="s">
        <v>154171</v>
      </c>
      <c r="B44215" t="s">
        <v>154172</v>
      </c>
      <c r="C44215" t="s">
        <v>154173</v>
      </c>
      <c r="D44215" t="s">
        <v>32</v>
      </c>
      <c r="E44215" t="s">
        <v>14</v>
      </c>
      <c r="F44215" t="s">
        <v>21</v>
      </c>
      <c r="G44215" t="s">
        <v>59</v>
      </c>
      <c r="H44215" t="s">
        <v>60</v>
      </c>
      <c r="I44215" t="s">
        <v>66</v>
      </c>
      <c r="J44215" s="1">
        <v>39814</v>
      </c>
      <c r="K44215" t="b">
        <f>IFERROR(VLOOKUP(F44215,english_mapping!A:B,2,FALSE),"NA")</f>
        <v>1</v>
      </c>
      <c r="L44215" t="str">
        <f t="shared" si="690"/>
        <v>Curated Web</v>
      </c>
    </row>
    <row r="44216" spans="1:12" x14ac:dyDescent="0.25">
      <c r="A44216" t="s">
        <v>154174</v>
      </c>
      <c r="B44216" t="s">
        <v>154175</v>
      </c>
      <c r="C44216" t="s">
        <v>154176</v>
      </c>
      <c r="D44216" t="s">
        <v>154177</v>
      </c>
      <c r="E44216" t="s">
        <v>14</v>
      </c>
      <c r="J44216" s="1">
        <v>40909</v>
      </c>
      <c r="K44216" t="str">
        <f>IFERROR(VLOOKUP(F44216,english_mapping!A:B,2,FALSE),"NA")</f>
        <v>NA</v>
      </c>
      <c r="L44216" t="str">
        <f t="shared" si="690"/>
        <v>Business Services</v>
      </c>
    </row>
    <row r="44217" spans="1:12" x14ac:dyDescent="0.25">
      <c r="A44217" t="s">
        <v>154178</v>
      </c>
      <c r="B44217" t="s">
        <v>154179</v>
      </c>
      <c r="C44217" t="s">
        <v>154180</v>
      </c>
      <c r="D44217" t="s">
        <v>45</v>
      </c>
      <c r="E44217" t="s">
        <v>14</v>
      </c>
      <c r="F44217" t="s">
        <v>124</v>
      </c>
      <c r="G44217" t="s">
        <v>125</v>
      </c>
      <c r="H44217" t="s">
        <v>126</v>
      </c>
      <c r="I44217" t="s">
        <v>126</v>
      </c>
      <c r="J44217" t="s">
        <v>29660</v>
      </c>
      <c r="K44217" t="b">
        <f>IFERROR(VLOOKUP(F44217,english_mapping!A:B,2,FALSE),"NA")</f>
        <v>1</v>
      </c>
      <c r="L44217" t="str">
        <f t="shared" si="690"/>
        <v>Games</v>
      </c>
    </row>
    <row r="44218" spans="1:12" x14ac:dyDescent="0.25">
      <c r="A44218" t="s">
        <v>154181</v>
      </c>
      <c r="B44218" t="s">
        <v>154182</v>
      </c>
      <c r="C44218" t="s">
        <v>154183</v>
      </c>
      <c r="D44218" t="s">
        <v>154184</v>
      </c>
      <c r="E44218" t="s">
        <v>14</v>
      </c>
      <c r="F44218" t="s">
        <v>12573</v>
      </c>
      <c r="G44218">
        <v>18</v>
      </c>
      <c r="H44218" t="s">
        <v>29268</v>
      </c>
      <c r="I44218" t="s">
        <v>29269</v>
      </c>
      <c r="J44218" s="1">
        <v>40553</v>
      </c>
      <c r="K44218" t="b">
        <f>IFERROR(VLOOKUP(F44218,english_mapping!A:B,2,FALSE),"NA")</f>
        <v>0</v>
      </c>
      <c r="L44218" t="str">
        <f t="shared" si="690"/>
        <v>B2B</v>
      </c>
    </row>
    <row r="44219" spans="1:12" x14ac:dyDescent="0.25">
      <c r="A44219" t="s">
        <v>154185</v>
      </c>
      <c r="B44219" t="s">
        <v>154186</v>
      </c>
      <c r="C44219" t="s">
        <v>154187</v>
      </c>
      <c r="D44219" t="s">
        <v>2381</v>
      </c>
      <c r="E44219" t="s">
        <v>14</v>
      </c>
      <c r="F44219" t="s">
        <v>21</v>
      </c>
      <c r="G44219" t="s">
        <v>154</v>
      </c>
      <c r="H44219" t="s">
        <v>242</v>
      </c>
      <c r="I44219" t="s">
        <v>11517</v>
      </c>
      <c r="J44219" s="1">
        <v>36892</v>
      </c>
      <c r="K44219" t="b">
        <f>IFERROR(VLOOKUP(F44219,english_mapping!A:B,2,FALSE),"NA")</f>
        <v>1</v>
      </c>
      <c r="L44219" t="str">
        <f t="shared" si="690"/>
        <v>Consulting</v>
      </c>
    </row>
    <row r="44220" spans="1:12" x14ac:dyDescent="0.25">
      <c r="A44220" t="s">
        <v>154188</v>
      </c>
      <c r="B44220" t="s">
        <v>154189</v>
      </c>
      <c r="C44220" t="s">
        <v>154190</v>
      </c>
      <c r="D44220" t="s">
        <v>5297</v>
      </c>
      <c r="E44220" t="s">
        <v>14</v>
      </c>
      <c r="F44220" t="s">
        <v>21</v>
      </c>
      <c r="G44220" t="s">
        <v>59</v>
      </c>
      <c r="H44220" t="s">
        <v>60</v>
      </c>
      <c r="I44220" t="s">
        <v>1434</v>
      </c>
      <c r="J44220" s="1">
        <v>40544</v>
      </c>
      <c r="K44220" t="b">
        <f>IFERROR(VLOOKUP(F44220,english_mapping!A:B,2,FALSE),"NA")</f>
        <v>1</v>
      </c>
      <c r="L44220" t="str">
        <f t="shared" si="690"/>
        <v>Networking</v>
      </c>
    </row>
    <row r="44221" spans="1:12" x14ac:dyDescent="0.25">
      <c r="A44221" t="s">
        <v>154191</v>
      </c>
      <c r="B44221" t="s">
        <v>154192</v>
      </c>
      <c r="C44221" t="s">
        <v>154193</v>
      </c>
      <c r="D44221" t="s">
        <v>154194</v>
      </c>
      <c r="E44221" t="s">
        <v>14</v>
      </c>
      <c r="F44221" t="s">
        <v>21</v>
      </c>
      <c r="G44221" t="s">
        <v>77</v>
      </c>
      <c r="H44221" t="s">
        <v>610</v>
      </c>
      <c r="I44221" t="s">
        <v>610</v>
      </c>
      <c r="J44221" s="1">
        <v>40909</v>
      </c>
      <c r="K44221" t="b">
        <f>IFERROR(VLOOKUP(F44221,english_mapping!A:B,2,FALSE),"NA")</f>
        <v>1</v>
      </c>
      <c r="L44221" t="str">
        <f t="shared" si="690"/>
        <v>K-12 Education</v>
      </c>
    </row>
    <row r="44222" spans="1:12" x14ac:dyDescent="0.25">
      <c r="A44222" t="s">
        <v>154195</v>
      </c>
      <c r="B44222" t="s">
        <v>154196</v>
      </c>
      <c r="D44222" t="s">
        <v>38</v>
      </c>
      <c r="E44222" t="s">
        <v>109</v>
      </c>
      <c r="F44222" t="s">
        <v>21</v>
      </c>
      <c r="G44222" t="s">
        <v>59</v>
      </c>
      <c r="H44222" t="s">
        <v>60</v>
      </c>
      <c r="I44222" t="s">
        <v>66</v>
      </c>
      <c r="J44222" s="1">
        <v>35065</v>
      </c>
      <c r="K44222" t="b">
        <f>IFERROR(VLOOKUP(F44222,english_mapping!A:B,2,FALSE),"NA")</f>
        <v>1</v>
      </c>
      <c r="L44222" t="str">
        <f t="shared" si="690"/>
        <v>Software</v>
      </c>
    </row>
    <row r="44223" spans="1:12" x14ac:dyDescent="0.25">
      <c r="A44223" t="s">
        <v>154197</v>
      </c>
      <c r="B44223" t="s">
        <v>154198</v>
      </c>
      <c r="C44223" t="s">
        <v>154199</v>
      </c>
      <c r="D44223" t="s">
        <v>154200</v>
      </c>
      <c r="E44223" t="s">
        <v>205</v>
      </c>
      <c r="F44223" t="s">
        <v>21</v>
      </c>
      <c r="G44223" t="s">
        <v>101</v>
      </c>
      <c r="H44223" t="s">
        <v>102</v>
      </c>
      <c r="I44223" t="s">
        <v>103</v>
      </c>
      <c r="J44223" s="1">
        <v>37257</v>
      </c>
      <c r="K44223" t="b">
        <f>IFERROR(VLOOKUP(F44223,english_mapping!A:B,2,FALSE),"NA")</f>
        <v>1</v>
      </c>
      <c r="L44223" t="str">
        <f t="shared" si="690"/>
        <v>Media</v>
      </c>
    </row>
    <row r="44224" spans="1:12" x14ac:dyDescent="0.25">
      <c r="A44224" t="s">
        <v>154201</v>
      </c>
      <c r="B44224" t="s">
        <v>154202</v>
      </c>
      <c r="C44224" t="s">
        <v>154203</v>
      </c>
      <c r="D44224" t="s">
        <v>154204</v>
      </c>
      <c r="E44224" t="s">
        <v>205</v>
      </c>
      <c r="J44224" s="1">
        <v>40179</v>
      </c>
      <c r="K44224" t="str">
        <f>IFERROR(VLOOKUP(F44224,english_mapping!A:B,2,FALSE),"NA")</f>
        <v>NA</v>
      </c>
      <c r="L44224" t="str">
        <f t="shared" si="690"/>
        <v>Curated Web</v>
      </c>
    </row>
    <row r="44225" spans="1:12" x14ac:dyDescent="0.25">
      <c r="A44225" t="s">
        <v>154205</v>
      </c>
      <c r="B44225" t="s">
        <v>154206</v>
      </c>
      <c r="C44225" t="s">
        <v>154207</v>
      </c>
      <c r="D44225" t="s">
        <v>21668</v>
      </c>
      <c r="E44225" t="s">
        <v>14</v>
      </c>
      <c r="F44225" t="s">
        <v>21</v>
      </c>
      <c r="G44225" t="s">
        <v>39</v>
      </c>
      <c r="H44225" t="s">
        <v>281</v>
      </c>
      <c r="I44225" t="s">
        <v>281</v>
      </c>
      <c r="J44225" s="1">
        <v>41275</v>
      </c>
      <c r="K44225" t="b">
        <f>IFERROR(VLOOKUP(F44225,english_mapping!A:B,2,FALSE),"NA")</f>
        <v>1</v>
      </c>
      <c r="L44225" t="str">
        <f t="shared" si="690"/>
        <v>Communities</v>
      </c>
    </row>
    <row r="44226" spans="1:12" x14ac:dyDescent="0.25">
      <c r="A44226" t="s">
        <v>154208</v>
      </c>
      <c r="B44226" t="s">
        <v>154209</v>
      </c>
      <c r="C44226" t="s">
        <v>154210</v>
      </c>
      <c r="D44226" t="s">
        <v>26670</v>
      </c>
      <c r="E44226" t="s">
        <v>14</v>
      </c>
      <c r="F44226" t="s">
        <v>21</v>
      </c>
      <c r="G44226" t="s">
        <v>59</v>
      </c>
      <c r="H44226" t="s">
        <v>60</v>
      </c>
      <c r="I44226" t="s">
        <v>1279</v>
      </c>
      <c r="K44226" t="b">
        <f>IFERROR(VLOOKUP(F44226,english_mapping!A:B,2,FALSE),"NA")</f>
        <v>1</v>
      </c>
      <c r="L44226" t="str">
        <f t="shared" si="690"/>
        <v>Digital Entertainment</v>
      </c>
    </row>
    <row r="44227" spans="1:12" x14ac:dyDescent="0.25">
      <c r="A44227" t="s">
        <v>154211</v>
      </c>
      <c r="B44227" t="s">
        <v>154212</v>
      </c>
      <c r="C44227" t="s">
        <v>154213</v>
      </c>
      <c r="D44227" t="s">
        <v>38</v>
      </c>
      <c r="E44227" t="s">
        <v>14</v>
      </c>
      <c r="F44227" t="s">
        <v>484</v>
      </c>
      <c r="H44227" t="s">
        <v>485</v>
      </c>
      <c r="I44227" t="s">
        <v>485</v>
      </c>
      <c r="K44227" t="b">
        <f>IFERROR(VLOOKUP(F44227,english_mapping!A:B,2,FALSE),"NA")</f>
        <v>1</v>
      </c>
      <c r="L44227" t="str">
        <f t="shared" si="690"/>
        <v>Software</v>
      </c>
    </row>
    <row r="44228" spans="1:12" x14ac:dyDescent="0.25">
      <c r="A44228" t="s">
        <v>154214</v>
      </c>
      <c r="B44228" t="s">
        <v>154215</v>
      </c>
      <c r="C44228" t="s">
        <v>154216</v>
      </c>
      <c r="D44228" t="s">
        <v>32</v>
      </c>
      <c r="E44228" t="s">
        <v>205</v>
      </c>
      <c r="J44228" s="1">
        <v>39089</v>
      </c>
      <c r="K44228" t="str">
        <f>IFERROR(VLOOKUP(F44228,english_mapping!A:B,2,FALSE),"NA")</f>
        <v>NA</v>
      </c>
      <c r="L44228" t="str">
        <f t="shared" ref="L44228:L44291" si="691">IFERROR(LEFT(D44228,(FIND("|",D44228))-1),D44228)</f>
        <v>Curated Web</v>
      </c>
    </row>
    <row r="44229" spans="1:12" x14ac:dyDescent="0.25">
      <c r="A44229" t="s">
        <v>154217</v>
      </c>
      <c r="B44229" t="s">
        <v>154218</v>
      </c>
      <c r="C44229" t="s">
        <v>154219</v>
      </c>
      <c r="D44229" t="s">
        <v>154220</v>
      </c>
      <c r="E44229" t="s">
        <v>205</v>
      </c>
      <c r="F44229" t="s">
        <v>21</v>
      </c>
      <c r="G44229" t="s">
        <v>285</v>
      </c>
      <c r="H44229" t="s">
        <v>587</v>
      </c>
      <c r="I44229" t="s">
        <v>587</v>
      </c>
      <c r="J44229" s="1">
        <v>39091</v>
      </c>
      <c r="K44229" t="b">
        <f>IFERROR(VLOOKUP(F44229,english_mapping!A:B,2,FALSE),"NA")</f>
        <v>1</v>
      </c>
      <c r="L44229" t="str">
        <f t="shared" si="691"/>
        <v>Cloud Computing</v>
      </c>
    </row>
    <row r="44230" spans="1:12" x14ac:dyDescent="0.25">
      <c r="A44230" t="s">
        <v>154221</v>
      </c>
      <c r="B44230" t="s">
        <v>154222</v>
      </c>
      <c r="C44230" t="s">
        <v>154223</v>
      </c>
      <c r="D44230" t="s">
        <v>755</v>
      </c>
      <c r="E44230" t="s">
        <v>14</v>
      </c>
      <c r="F44230" t="s">
        <v>712</v>
      </c>
      <c r="G44230">
        <v>2</v>
      </c>
      <c r="H44230" t="s">
        <v>14370</v>
      </c>
      <c r="I44230" t="s">
        <v>14370</v>
      </c>
      <c r="J44230" s="1">
        <v>37987</v>
      </c>
      <c r="K44230" t="b">
        <f>IFERROR(VLOOKUP(F44230,english_mapping!A:B,2,FALSE),"NA")</f>
        <v>0</v>
      </c>
      <c r="L44230" t="str">
        <f t="shared" si="691"/>
        <v>Hardware + Software</v>
      </c>
    </row>
    <row r="44231" spans="1:12" x14ac:dyDescent="0.25">
      <c r="A44231" t="s">
        <v>154224</v>
      </c>
      <c r="B44231" t="s">
        <v>154225</v>
      </c>
      <c r="C44231" t="s">
        <v>154226</v>
      </c>
      <c r="D44231" t="s">
        <v>254</v>
      </c>
      <c r="E44231" t="s">
        <v>14</v>
      </c>
      <c r="F44231" t="s">
        <v>21</v>
      </c>
      <c r="G44231" t="s">
        <v>1360</v>
      </c>
      <c r="H44231" t="s">
        <v>4449</v>
      </c>
      <c r="I44231" t="s">
        <v>38857</v>
      </c>
      <c r="J44231" s="1">
        <v>37987</v>
      </c>
      <c r="K44231" t="b">
        <f>IFERROR(VLOOKUP(F44231,english_mapping!A:B,2,FALSE),"NA")</f>
        <v>1</v>
      </c>
      <c r="L44231" t="str">
        <f t="shared" si="691"/>
        <v>EdTech</v>
      </c>
    </row>
    <row r="44232" spans="1:12" x14ac:dyDescent="0.25">
      <c r="A44232" t="s">
        <v>154227</v>
      </c>
      <c r="B44232" t="s">
        <v>154228</v>
      </c>
      <c r="C44232" t="s">
        <v>154229</v>
      </c>
      <c r="D44232" t="s">
        <v>32</v>
      </c>
      <c r="E44232" t="s">
        <v>205</v>
      </c>
      <c r="F44232" t="s">
        <v>21</v>
      </c>
      <c r="G44232" t="s">
        <v>59</v>
      </c>
      <c r="H44232" t="s">
        <v>60</v>
      </c>
      <c r="I44232" t="s">
        <v>66</v>
      </c>
      <c r="J44232" s="1">
        <v>40066</v>
      </c>
      <c r="K44232" t="b">
        <f>IFERROR(VLOOKUP(F44232,english_mapping!A:B,2,FALSE),"NA")</f>
        <v>1</v>
      </c>
      <c r="L44232" t="str">
        <f t="shared" si="691"/>
        <v>Curated Web</v>
      </c>
    </row>
    <row r="44233" spans="1:12" x14ac:dyDescent="0.25">
      <c r="A44233" t="s">
        <v>154230</v>
      </c>
      <c r="B44233" t="s">
        <v>154231</v>
      </c>
      <c r="C44233" t="s">
        <v>154232</v>
      </c>
      <c r="D44233" t="s">
        <v>2381</v>
      </c>
      <c r="E44233" t="s">
        <v>14</v>
      </c>
      <c r="F44233" t="s">
        <v>21</v>
      </c>
      <c r="G44233" t="s">
        <v>101</v>
      </c>
      <c r="H44233" t="s">
        <v>791</v>
      </c>
      <c r="I44233" t="s">
        <v>42232</v>
      </c>
      <c r="J44233" s="1">
        <v>39448</v>
      </c>
      <c r="K44233" t="b">
        <f>IFERROR(VLOOKUP(F44233,english_mapping!A:B,2,FALSE),"NA")</f>
        <v>1</v>
      </c>
      <c r="L44233" t="str">
        <f t="shared" si="691"/>
        <v>Consulting</v>
      </c>
    </row>
    <row r="44234" spans="1:12" x14ac:dyDescent="0.25">
      <c r="A44234" t="s">
        <v>154233</v>
      </c>
      <c r="B44234" t="s">
        <v>154234</v>
      </c>
      <c r="C44234" t="s">
        <v>154235</v>
      </c>
      <c r="D44234" t="s">
        <v>154236</v>
      </c>
      <c r="E44234" t="s">
        <v>14</v>
      </c>
      <c r="F44234" t="s">
        <v>21</v>
      </c>
      <c r="G44234" t="s">
        <v>59</v>
      </c>
      <c r="H44234" t="s">
        <v>60</v>
      </c>
      <c r="I44234" t="s">
        <v>269</v>
      </c>
      <c r="J44234" s="1">
        <v>40182</v>
      </c>
      <c r="K44234" t="b">
        <f>IFERROR(VLOOKUP(F44234,english_mapping!A:B,2,FALSE),"NA")</f>
        <v>1</v>
      </c>
      <c r="L44234" t="str">
        <f t="shared" si="691"/>
        <v>Big Data</v>
      </c>
    </row>
    <row r="44235" spans="1:12" x14ac:dyDescent="0.25">
      <c r="A44235" t="s">
        <v>154237</v>
      </c>
      <c r="B44235" t="s">
        <v>154238</v>
      </c>
      <c r="C44235" t="s">
        <v>154239</v>
      </c>
      <c r="D44235" t="s">
        <v>154240</v>
      </c>
      <c r="E44235" t="s">
        <v>14</v>
      </c>
      <c r="F44235" t="s">
        <v>52</v>
      </c>
      <c r="G44235" t="s">
        <v>53</v>
      </c>
      <c r="H44235" t="s">
        <v>54</v>
      </c>
      <c r="I44235" t="s">
        <v>3012</v>
      </c>
      <c r="J44235" s="1">
        <v>39448</v>
      </c>
      <c r="K44235" t="b">
        <f>IFERROR(VLOOKUP(F44235,english_mapping!A:B,2,FALSE),"NA")</f>
        <v>1</v>
      </c>
      <c r="L44235" t="str">
        <f t="shared" si="691"/>
        <v>Biometrics</v>
      </c>
    </row>
    <row r="44236" spans="1:12" x14ac:dyDescent="0.25">
      <c r="A44236" t="s">
        <v>154241</v>
      </c>
      <c r="B44236" t="s">
        <v>154242</v>
      </c>
      <c r="C44236" t="s">
        <v>154243</v>
      </c>
      <c r="D44236" t="s">
        <v>51</v>
      </c>
      <c r="E44236" t="s">
        <v>14</v>
      </c>
      <c r="F44236" t="s">
        <v>346</v>
      </c>
      <c r="G44236">
        <v>11</v>
      </c>
      <c r="H44236" t="s">
        <v>6974</v>
      </c>
      <c r="I44236" t="s">
        <v>50896</v>
      </c>
      <c r="J44236" s="1">
        <v>40179</v>
      </c>
      <c r="K44236" t="b">
        <f>IFERROR(VLOOKUP(F44236,english_mapping!A:B,2,FALSE),"NA")</f>
        <v>0</v>
      </c>
      <c r="L44236" t="str">
        <f t="shared" si="691"/>
        <v>Biotechnology</v>
      </c>
    </row>
    <row r="44237" spans="1:12" x14ac:dyDescent="0.25">
      <c r="A44237" t="s">
        <v>154244</v>
      </c>
      <c r="B44237" t="s">
        <v>154245</v>
      </c>
      <c r="C44237" t="s">
        <v>154246</v>
      </c>
      <c r="D44237" t="s">
        <v>154247</v>
      </c>
      <c r="E44237" t="s">
        <v>14</v>
      </c>
      <c r="K44237" t="str">
        <f>IFERROR(VLOOKUP(F44237,english_mapping!A:B,2,FALSE),"NA")</f>
        <v>NA</v>
      </c>
      <c r="L44237" t="str">
        <f t="shared" si="691"/>
        <v>Assisitive Technology</v>
      </c>
    </row>
    <row r="44238" spans="1:12" x14ac:dyDescent="0.25">
      <c r="A44238" t="s">
        <v>154248</v>
      </c>
      <c r="B44238" t="s">
        <v>154249</v>
      </c>
      <c r="C44238" t="s">
        <v>154250</v>
      </c>
      <c r="D44238" t="s">
        <v>51</v>
      </c>
      <c r="E44238" t="s">
        <v>14</v>
      </c>
      <c r="F44238" t="s">
        <v>1087</v>
      </c>
      <c r="G44238">
        <v>13</v>
      </c>
      <c r="H44238" t="s">
        <v>13685</v>
      </c>
      <c r="I44238" t="s">
        <v>13685</v>
      </c>
      <c r="K44238" t="b">
        <f>IFERROR(VLOOKUP(F44238,english_mapping!A:B,2,FALSE),"NA")</f>
        <v>0</v>
      </c>
      <c r="L44238" t="str">
        <f t="shared" si="691"/>
        <v>Biotechnology</v>
      </c>
    </row>
    <row r="44239" spans="1:12" x14ac:dyDescent="0.25">
      <c r="A44239" t="s">
        <v>154251</v>
      </c>
      <c r="B44239" t="s">
        <v>154252</v>
      </c>
      <c r="C44239" t="s">
        <v>154253</v>
      </c>
      <c r="D44239" t="s">
        <v>1447</v>
      </c>
      <c r="E44239" t="s">
        <v>701</v>
      </c>
      <c r="F44239" t="s">
        <v>712</v>
      </c>
      <c r="G44239">
        <v>4</v>
      </c>
      <c r="H44239" t="s">
        <v>713</v>
      </c>
      <c r="I44239" t="s">
        <v>4776</v>
      </c>
      <c r="J44239" s="1">
        <v>37622</v>
      </c>
      <c r="K44239" t="b">
        <f>IFERROR(VLOOKUP(F44239,english_mapping!A:B,2,FALSE),"NA")</f>
        <v>0</v>
      </c>
      <c r="L44239" t="str">
        <f t="shared" si="691"/>
        <v>Biotechnology</v>
      </c>
    </row>
    <row r="44240" spans="1:12" x14ac:dyDescent="0.25">
      <c r="A44240" t="s">
        <v>154254</v>
      </c>
      <c r="B44240" t="s">
        <v>154255</v>
      </c>
      <c r="C44240" t="s">
        <v>154256</v>
      </c>
      <c r="D44240" t="s">
        <v>1275</v>
      </c>
      <c r="E44240" t="s">
        <v>14</v>
      </c>
      <c r="F44240" t="s">
        <v>21</v>
      </c>
      <c r="G44240" t="s">
        <v>434</v>
      </c>
      <c r="H44240" t="s">
        <v>535</v>
      </c>
      <c r="I44240" t="s">
        <v>5457</v>
      </c>
      <c r="J44240" s="1">
        <v>25569</v>
      </c>
      <c r="K44240" t="b">
        <f>IFERROR(VLOOKUP(F44240,english_mapping!A:B,2,FALSE),"NA")</f>
        <v>1</v>
      </c>
      <c r="L44240" t="str">
        <f t="shared" si="691"/>
        <v>Health Care</v>
      </c>
    </row>
    <row r="44241" spans="1:12" x14ac:dyDescent="0.25">
      <c r="A44241" t="s">
        <v>154257</v>
      </c>
      <c r="B44241" t="s">
        <v>154258</v>
      </c>
      <c r="C44241" t="s">
        <v>154259</v>
      </c>
      <c r="D44241" t="s">
        <v>755</v>
      </c>
      <c r="E44241" t="s">
        <v>109</v>
      </c>
      <c r="F44241" t="s">
        <v>21</v>
      </c>
      <c r="G44241" t="s">
        <v>154</v>
      </c>
      <c r="H44241" t="s">
        <v>242</v>
      </c>
      <c r="I44241" t="s">
        <v>2329</v>
      </c>
      <c r="J44241" s="1">
        <v>37622</v>
      </c>
      <c r="K44241" t="b">
        <f>IFERROR(VLOOKUP(F44241,english_mapping!A:B,2,FALSE),"NA")</f>
        <v>1</v>
      </c>
      <c r="L44241" t="str">
        <f t="shared" si="691"/>
        <v>Hardware + Software</v>
      </c>
    </row>
    <row r="44242" spans="1:12" x14ac:dyDescent="0.25">
      <c r="A44242" t="s">
        <v>154260</v>
      </c>
      <c r="B44242" t="s">
        <v>154261</v>
      </c>
      <c r="C44242" t="s">
        <v>154262</v>
      </c>
      <c r="D44242" t="s">
        <v>13396</v>
      </c>
      <c r="E44242" t="s">
        <v>14</v>
      </c>
      <c r="F44242" t="s">
        <v>21</v>
      </c>
      <c r="G44242" t="s">
        <v>206</v>
      </c>
      <c r="H44242" t="s">
        <v>7094</v>
      </c>
      <c r="I44242" t="s">
        <v>7094</v>
      </c>
      <c r="J44242" s="1">
        <v>40909</v>
      </c>
      <c r="K44242" t="b">
        <f>IFERROR(VLOOKUP(F44242,english_mapping!A:B,2,FALSE),"NA")</f>
        <v>1</v>
      </c>
      <c r="L44242" t="str">
        <f t="shared" si="691"/>
        <v>Wireless</v>
      </c>
    </row>
    <row r="44243" spans="1:12" x14ac:dyDescent="0.25">
      <c r="A44243" t="s">
        <v>154263</v>
      </c>
      <c r="B44243" t="s">
        <v>154264</v>
      </c>
      <c r="C44243" t="s">
        <v>154265</v>
      </c>
      <c r="D44243" t="s">
        <v>2541</v>
      </c>
      <c r="E44243" t="s">
        <v>14</v>
      </c>
      <c r="F44243" t="s">
        <v>365</v>
      </c>
      <c r="J44243" s="1">
        <v>37622</v>
      </c>
      <c r="K44243" t="b">
        <f>IFERROR(VLOOKUP(F44243,english_mapping!A:B,2,FALSE),"NA")</f>
        <v>0</v>
      </c>
      <c r="L44243" t="str">
        <f t="shared" si="691"/>
        <v>Advertising</v>
      </c>
    </row>
    <row r="44244" spans="1:12" x14ac:dyDescent="0.25">
      <c r="A44244" t="s">
        <v>154266</v>
      </c>
      <c r="B44244" t="s">
        <v>154267</v>
      </c>
      <c r="C44244" t="s">
        <v>154268</v>
      </c>
      <c r="D44244" t="s">
        <v>154269</v>
      </c>
      <c r="E44244" t="s">
        <v>14</v>
      </c>
      <c r="F44244" t="s">
        <v>21</v>
      </c>
      <c r="G44244" t="s">
        <v>101</v>
      </c>
      <c r="H44244" t="s">
        <v>102</v>
      </c>
      <c r="I44244" t="s">
        <v>103</v>
      </c>
      <c r="J44244" s="1">
        <v>39814</v>
      </c>
      <c r="K44244" t="b">
        <f>IFERROR(VLOOKUP(F44244,english_mapping!A:B,2,FALSE),"NA")</f>
        <v>1</v>
      </c>
      <c r="L44244" t="str">
        <f t="shared" si="691"/>
        <v>Aerospace</v>
      </c>
    </row>
    <row r="44245" spans="1:12" x14ac:dyDescent="0.25">
      <c r="A44245" t="s">
        <v>154270</v>
      </c>
      <c r="B44245" t="s">
        <v>154271</v>
      </c>
      <c r="C44245" t="s">
        <v>154272</v>
      </c>
      <c r="D44245" t="s">
        <v>65</v>
      </c>
      <c r="E44245" t="s">
        <v>109</v>
      </c>
      <c r="F44245" t="s">
        <v>21</v>
      </c>
      <c r="G44245" t="s">
        <v>59</v>
      </c>
      <c r="H44245" t="s">
        <v>60</v>
      </c>
      <c r="I44245" t="s">
        <v>1434</v>
      </c>
      <c r="J44245" s="1">
        <v>38723</v>
      </c>
      <c r="K44245" t="b">
        <f>IFERROR(VLOOKUP(F44245,english_mapping!A:B,2,FALSE),"NA")</f>
        <v>1</v>
      </c>
      <c r="L44245" t="str">
        <f t="shared" si="691"/>
        <v>Mobile</v>
      </c>
    </row>
    <row r="44246" spans="1:12" x14ac:dyDescent="0.25">
      <c r="A44246" t="s">
        <v>154273</v>
      </c>
      <c r="B44246" t="s">
        <v>154274</v>
      </c>
      <c r="C44246" t="s">
        <v>154275</v>
      </c>
      <c r="D44246" t="s">
        <v>1275</v>
      </c>
      <c r="E44246" t="s">
        <v>14</v>
      </c>
      <c r="F44246" t="s">
        <v>15</v>
      </c>
      <c r="G44246">
        <v>10</v>
      </c>
      <c r="H44246" t="s">
        <v>684</v>
      </c>
      <c r="I44246" t="s">
        <v>685</v>
      </c>
      <c r="J44246" s="1">
        <v>42005</v>
      </c>
      <c r="K44246" t="b">
        <f>IFERROR(VLOOKUP(F44246,english_mapping!A:B,2,FALSE),"NA")</f>
        <v>1</v>
      </c>
      <c r="L44246" t="str">
        <f t="shared" si="691"/>
        <v>Health Care</v>
      </c>
    </row>
    <row r="44247" spans="1:12" x14ac:dyDescent="0.25">
      <c r="A44247" t="s">
        <v>154276</v>
      </c>
      <c r="B44247" t="s">
        <v>154277</v>
      </c>
      <c r="C44247" t="s">
        <v>154278</v>
      </c>
      <c r="D44247" t="s">
        <v>51</v>
      </c>
      <c r="E44247" t="s">
        <v>14</v>
      </c>
      <c r="F44247" t="s">
        <v>15</v>
      </c>
      <c r="G44247">
        <v>10</v>
      </c>
      <c r="H44247" t="s">
        <v>32060</v>
      </c>
      <c r="I44247" t="s">
        <v>32060</v>
      </c>
      <c r="J44247" s="1">
        <v>33970</v>
      </c>
      <c r="K44247" t="b">
        <f>IFERROR(VLOOKUP(F44247,english_mapping!A:B,2,FALSE),"NA")</f>
        <v>1</v>
      </c>
      <c r="L44247" t="str">
        <f t="shared" si="691"/>
        <v>Biotechnology</v>
      </c>
    </row>
    <row r="44248" spans="1:12" x14ac:dyDescent="0.25">
      <c r="A44248" t="s">
        <v>154279</v>
      </c>
      <c r="B44248" t="s">
        <v>154280</v>
      </c>
      <c r="C44248" t="s">
        <v>154281</v>
      </c>
      <c r="D44248" t="s">
        <v>952</v>
      </c>
      <c r="E44248" t="s">
        <v>109</v>
      </c>
      <c r="F44248" t="s">
        <v>15</v>
      </c>
      <c r="G44248">
        <v>19</v>
      </c>
      <c r="H44248" t="s">
        <v>479</v>
      </c>
      <c r="I44248" t="s">
        <v>479</v>
      </c>
      <c r="K44248" t="b">
        <f>IFERROR(VLOOKUP(F44248,english_mapping!A:B,2,FALSE),"NA")</f>
        <v>1</v>
      </c>
      <c r="L44248" t="str">
        <f t="shared" si="691"/>
        <v>Messaging</v>
      </c>
    </row>
    <row r="44249" spans="1:12" x14ac:dyDescent="0.25">
      <c r="A44249" t="s">
        <v>154282</v>
      </c>
      <c r="B44249" t="s">
        <v>154283</v>
      </c>
      <c r="C44249" t="s">
        <v>154284</v>
      </c>
      <c r="D44249" t="s">
        <v>154285</v>
      </c>
      <c r="E44249" t="s">
        <v>14</v>
      </c>
      <c r="J44249" s="1">
        <v>42013</v>
      </c>
      <c r="K44249" t="str">
        <f>IFERROR(VLOOKUP(F44249,english_mapping!A:B,2,FALSE),"NA")</f>
        <v>NA</v>
      </c>
      <c r="L44249" t="str">
        <f t="shared" si="691"/>
        <v>CRM</v>
      </c>
    </row>
    <row r="44250" spans="1:12" x14ac:dyDescent="0.25">
      <c r="A44250" t="s">
        <v>154286</v>
      </c>
      <c r="B44250" t="s">
        <v>154287</v>
      </c>
      <c r="C44250" t="s">
        <v>154288</v>
      </c>
      <c r="D44250" t="s">
        <v>154289</v>
      </c>
      <c r="E44250" t="s">
        <v>14</v>
      </c>
      <c r="F44250" t="s">
        <v>21</v>
      </c>
      <c r="G44250" t="s">
        <v>22</v>
      </c>
      <c r="H44250" t="s">
        <v>7909</v>
      </c>
      <c r="I44250" t="s">
        <v>2795</v>
      </c>
      <c r="J44250" s="1">
        <v>41640</v>
      </c>
      <c r="K44250" t="b">
        <f>IFERROR(VLOOKUP(F44250,english_mapping!A:B,2,FALSE),"NA")</f>
        <v>1</v>
      </c>
      <c r="L44250" t="str">
        <f t="shared" si="691"/>
        <v>Email</v>
      </c>
    </row>
    <row r="44251" spans="1:12" x14ac:dyDescent="0.25">
      <c r="A44251" t="s">
        <v>154290</v>
      </c>
      <c r="B44251" t="s">
        <v>154291</v>
      </c>
      <c r="C44251" t="s">
        <v>154292</v>
      </c>
      <c r="D44251" t="s">
        <v>65</v>
      </c>
      <c r="E44251" t="s">
        <v>14</v>
      </c>
      <c r="F44251" t="s">
        <v>21</v>
      </c>
      <c r="G44251" t="s">
        <v>59</v>
      </c>
      <c r="H44251" t="s">
        <v>60</v>
      </c>
      <c r="I44251" t="s">
        <v>1005</v>
      </c>
      <c r="J44251" s="1">
        <v>40544</v>
      </c>
      <c r="K44251" t="b">
        <f>IFERROR(VLOOKUP(F44251,english_mapping!A:B,2,FALSE),"NA")</f>
        <v>1</v>
      </c>
      <c r="L44251" t="str">
        <f t="shared" si="691"/>
        <v>Mobile</v>
      </c>
    </row>
    <row r="44252" spans="1:12" x14ac:dyDescent="0.25">
      <c r="A44252" t="s">
        <v>154293</v>
      </c>
      <c r="B44252" t="s">
        <v>154294</v>
      </c>
      <c r="C44252" t="s">
        <v>154295</v>
      </c>
      <c r="D44252" t="s">
        <v>45666</v>
      </c>
      <c r="E44252" t="s">
        <v>14</v>
      </c>
      <c r="F44252" t="s">
        <v>21</v>
      </c>
      <c r="G44252" t="s">
        <v>59</v>
      </c>
      <c r="H44252" t="s">
        <v>90</v>
      </c>
      <c r="I44252" t="s">
        <v>90</v>
      </c>
      <c r="J44252" s="1">
        <v>41275</v>
      </c>
      <c r="K44252" t="b">
        <f>IFERROR(VLOOKUP(F44252,english_mapping!A:B,2,FALSE),"NA")</f>
        <v>1</v>
      </c>
      <c r="L44252" t="str">
        <f t="shared" si="691"/>
        <v>Entertainment</v>
      </c>
    </row>
    <row r="44253" spans="1:12" x14ac:dyDescent="0.25">
      <c r="A44253" t="s">
        <v>154296</v>
      </c>
      <c r="B44253" t="s">
        <v>154297</v>
      </c>
      <c r="C44253" t="s">
        <v>154298</v>
      </c>
      <c r="D44253" t="s">
        <v>154299</v>
      </c>
      <c r="E44253" t="s">
        <v>14</v>
      </c>
      <c r="F44253" t="s">
        <v>21</v>
      </c>
      <c r="G44253" t="s">
        <v>1105</v>
      </c>
      <c r="H44253" t="s">
        <v>1106</v>
      </c>
      <c r="I44253" t="s">
        <v>23985</v>
      </c>
      <c r="J44253" s="1">
        <v>40462</v>
      </c>
      <c r="K44253" t="b">
        <f>IFERROR(VLOOKUP(F44253,english_mapping!A:B,2,FALSE),"NA")</f>
        <v>1</v>
      </c>
      <c r="L44253" t="str">
        <f t="shared" si="691"/>
        <v>Art</v>
      </c>
    </row>
    <row r="44254" spans="1:12" x14ac:dyDescent="0.25">
      <c r="A44254" t="s">
        <v>154300</v>
      </c>
      <c r="B44254" t="s">
        <v>154301</v>
      </c>
      <c r="C44254" t="s">
        <v>154302</v>
      </c>
      <c r="D44254" t="s">
        <v>69318</v>
      </c>
      <c r="E44254" t="s">
        <v>14</v>
      </c>
      <c r="F44254" t="s">
        <v>21</v>
      </c>
      <c r="G44254" t="s">
        <v>59</v>
      </c>
      <c r="H44254" t="s">
        <v>60</v>
      </c>
      <c r="I44254" t="s">
        <v>61</v>
      </c>
      <c r="J44254" t="s">
        <v>47336</v>
      </c>
      <c r="K44254" t="b">
        <f>IFERROR(VLOOKUP(F44254,english_mapping!A:B,2,FALSE),"NA")</f>
        <v>1</v>
      </c>
      <c r="L44254" t="str">
        <f t="shared" si="691"/>
        <v>Enterprise Application</v>
      </c>
    </row>
    <row r="44255" spans="1:12" x14ac:dyDescent="0.25">
      <c r="A44255" t="s">
        <v>154303</v>
      </c>
      <c r="B44255" t="s">
        <v>154304</v>
      </c>
      <c r="E44255" t="s">
        <v>14</v>
      </c>
      <c r="K44255" t="str">
        <f>IFERROR(VLOOKUP(F44255,english_mapping!A:B,2,FALSE),"NA")</f>
        <v>NA</v>
      </c>
      <c r="L44255">
        <f t="shared" si="691"/>
        <v>0</v>
      </c>
    </row>
    <row r="44256" spans="1:12" x14ac:dyDescent="0.25">
      <c r="A44256" t="s">
        <v>154305</v>
      </c>
      <c r="B44256" t="s">
        <v>154306</v>
      </c>
      <c r="C44256" t="s">
        <v>154307</v>
      </c>
      <c r="D44256" t="s">
        <v>154308</v>
      </c>
      <c r="E44256" t="s">
        <v>14</v>
      </c>
      <c r="F44256" t="s">
        <v>2372</v>
      </c>
      <c r="G44256">
        <v>4</v>
      </c>
      <c r="H44256" t="s">
        <v>9058</v>
      </c>
      <c r="I44256" t="s">
        <v>9058</v>
      </c>
      <c r="J44256" s="1">
        <v>40910</v>
      </c>
      <c r="K44256" t="b">
        <f>IFERROR(VLOOKUP(F44256,english_mapping!A:B,2,FALSE),"NA")</f>
        <v>0</v>
      </c>
      <c r="L44256" t="str">
        <f t="shared" si="691"/>
        <v>Apps</v>
      </c>
    </row>
    <row r="44257" spans="1:12" x14ac:dyDescent="0.25">
      <c r="A44257" t="s">
        <v>154309</v>
      </c>
      <c r="B44257" t="s">
        <v>154310</v>
      </c>
      <c r="C44257" t="s">
        <v>154311</v>
      </c>
      <c r="D44257" t="s">
        <v>154312</v>
      </c>
      <c r="E44257" t="s">
        <v>14</v>
      </c>
      <c r="F44257" t="s">
        <v>3397</v>
      </c>
      <c r="G44257">
        <v>14</v>
      </c>
      <c r="H44257" t="s">
        <v>3398</v>
      </c>
      <c r="I44257" t="s">
        <v>89455</v>
      </c>
      <c r="J44257" s="1">
        <v>39083</v>
      </c>
      <c r="K44257" t="b">
        <f>IFERROR(VLOOKUP(F44257,english_mapping!A:B,2,FALSE),"NA")</f>
        <v>0</v>
      </c>
      <c r="L44257" t="str">
        <f t="shared" si="691"/>
        <v>Sensors</v>
      </c>
    </row>
    <row r="44258" spans="1:12" x14ac:dyDescent="0.25">
      <c r="A44258" t="s">
        <v>154313</v>
      </c>
      <c r="B44258" t="s">
        <v>154314</v>
      </c>
      <c r="C44258" t="s">
        <v>154315</v>
      </c>
      <c r="D44258" t="s">
        <v>51</v>
      </c>
      <c r="E44258" t="s">
        <v>14</v>
      </c>
      <c r="F44258" t="s">
        <v>21</v>
      </c>
      <c r="G44258" t="s">
        <v>285</v>
      </c>
      <c r="H44258" t="s">
        <v>587</v>
      </c>
      <c r="I44258" t="s">
        <v>587</v>
      </c>
      <c r="K44258" t="b">
        <f>IFERROR(VLOOKUP(F44258,english_mapping!A:B,2,FALSE),"NA")</f>
        <v>1</v>
      </c>
      <c r="L44258" t="str">
        <f t="shared" si="691"/>
        <v>Biotechnology</v>
      </c>
    </row>
    <row r="44259" spans="1:12" x14ac:dyDescent="0.25">
      <c r="A44259" t="s">
        <v>154316</v>
      </c>
      <c r="B44259" t="s">
        <v>154317</v>
      </c>
      <c r="C44259" t="s">
        <v>154318</v>
      </c>
      <c r="D44259" t="s">
        <v>154319</v>
      </c>
      <c r="E44259" t="s">
        <v>14</v>
      </c>
      <c r="F44259" t="s">
        <v>161</v>
      </c>
      <c r="G44259" t="s">
        <v>162</v>
      </c>
      <c r="H44259" t="s">
        <v>163</v>
      </c>
      <c r="I44259" t="s">
        <v>163</v>
      </c>
      <c r="J44259" s="1">
        <v>40181</v>
      </c>
      <c r="K44259" t="b">
        <f>IFERROR(VLOOKUP(F44259,english_mapping!A:B,2,FALSE),"NA")</f>
        <v>0</v>
      </c>
      <c r="L44259" t="str">
        <f t="shared" si="691"/>
        <v>Curated Web</v>
      </c>
    </row>
    <row r="44260" spans="1:12" x14ac:dyDescent="0.25">
      <c r="A44260" t="s">
        <v>154320</v>
      </c>
      <c r="B44260" t="s">
        <v>154321</v>
      </c>
      <c r="C44260" t="s">
        <v>154322</v>
      </c>
      <c r="D44260" t="s">
        <v>32</v>
      </c>
      <c r="E44260" t="s">
        <v>14</v>
      </c>
      <c r="F44260" t="s">
        <v>21</v>
      </c>
      <c r="G44260" t="s">
        <v>101</v>
      </c>
      <c r="H44260" t="s">
        <v>102</v>
      </c>
      <c r="I44260" t="s">
        <v>103</v>
      </c>
      <c r="J44260" s="1">
        <v>40858</v>
      </c>
      <c r="K44260" t="b">
        <f>IFERROR(VLOOKUP(F44260,english_mapping!A:B,2,FALSE),"NA")</f>
        <v>1</v>
      </c>
      <c r="L44260" t="str">
        <f t="shared" si="691"/>
        <v>Curated Web</v>
      </c>
    </row>
    <row r="44261" spans="1:12" x14ac:dyDescent="0.25">
      <c r="A44261" t="s">
        <v>154323</v>
      </c>
      <c r="B44261" t="s">
        <v>154324</v>
      </c>
      <c r="C44261" t="s">
        <v>154325</v>
      </c>
      <c r="D44261" t="s">
        <v>154326</v>
      </c>
      <c r="E44261" t="s">
        <v>14</v>
      </c>
      <c r="F44261" t="s">
        <v>712</v>
      </c>
      <c r="G44261">
        <v>5</v>
      </c>
      <c r="H44261" t="s">
        <v>713</v>
      </c>
      <c r="I44261" t="s">
        <v>713</v>
      </c>
      <c r="J44261" s="1">
        <v>38718</v>
      </c>
      <c r="K44261" t="b">
        <f>IFERROR(VLOOKUP(F44261,english_mapping!A:B,2,FALSE),"NA")</f>
        <v>0</v>
      </c>
      <c r="L44261" t="str">
        <f t="shared" si="691"/>
        <v>Advertising</v>
      </c>
    </row>
    <row r="44262" spans="1:12" x14ac:dyDescent="0.25">
      <c r="A44262" t="s">
        <v>154327</v>
      </c>
      <c r="B44262" t="s">
        <v>154328</v>
      </c>
      <c r="C44262" t="s">
        <v>154329</v>
      </c>
      <c r="E44262" t="s">
        <v>14</v>
      </c>
      <c r="J44262" s="1">
        <v>33604</v>
      </c>
      <c r="K44262" t="str">
        <f>IFERROR(VLOOKUP(F44262,english_mapping!A:B,2,FALSE),"NA")</f>
        <v>NA</v>
      </c>
      <c r="L44262">
        <f t="shared" si="691"/>
        <v>0</v>
      </c>
    </row>
    <row r="44263" spans="1:12" x14ac:dyDescent="0.25">
      <c r="A44263" t="s">
        <v>154330</v>
      </c>
      <c r="B44263" t="s">
        <v>154331</v>
      </c>
      <c r="C44263" t="s">
        <v>154332</v>
      </c>
      <c r="D44263" t="s">
        <v>154333</v>
      </c>
      <c r="E44263" t="s">
        <v>14</v>
      </c>
      <c r="F44263" t="s">
        <v>21</v>
      </c>
      <c r="G44263" t="s">
        <v>59</v>
      </c>
      <c r="H44263" t="s">
        <v>60</v>
      </c>
      <c r="I44263" t="s">
        <v>66</v>
      </c>
      <c r="J44263" s="1">
        <v>40544</v>
      </c>
      <c r="K44263" t="b">
        <f>IFERROR(VLOOKUP(F44263,english_mapping!A:B,2,FALSE),"NA")</f>
        <v>1</v>
      </c>
      <c r="L44263" t="str">
        <f t="shared" si="691"/>
        <v>Entertainment</v>
      </c>
    </row>
    <row r="44264" spans="1:12" x14ac:dyDescent="0.25">
      <c r="A44264" t="s">
        <v>154334</v>
      </c>
      <c r="B44264" t="s">
        <v>154335</v>
      </c>
      <c r="C44264" t="s">
        <v>154336</v>
      </c>
      <c r="D44264" t="s">
        <v>154337</v>
      </c>
      <c r="E44264" t="s">
        <v>14</v>
      </c>
      <c r="F44264" t="s">
        <v>661</v>
      </c>
      <c r="G44264">
        <v>20</v>
      </c>
      <c r="H44264" t="s">
        <v>154338</v>
      </c>
      <c r="I44264" t="s">
        <v>154338</v>
      </c>
      <c r="J44264" s="1">
        <v>41277</v>
      </c>
      <c r="K44264" t="b">
        <f>IFERROR(VLOOKUP(F44264,english_mapping!A:B,2,FALSE),"NA")</f>
        <v>0</v>
      </c>
      <c r="L44264" t="str">
        <f t="shared" si="691"/>
        <v>E-Commerce</v>
      </c>
    </row>
    <row r="44265" spans="1:12" x14ac:dyDescent="0.25">
      <c r="A44265" t="s">
        <v>154339</v>
      </c>
      <c r="B44265" t="s">
        <v>154340</v>
      </c>
      <c r="C44265" t="s">
        <v>154341</v>
      </c>
      <c r="D44265" t="s">
        <v>118780</v>
      </c>
      <c r="E44265" t="s">
        <v>14</v>
      </c>
      <c r="F44265" t="s">
        <v>124</v>
      </c>
      <c r="G44265" t="s">
        <v>125</v>
      </c>
      <c r="H44265" t="s">
        <v>126</v>
      </c>
      <c r="I44265" t="s">
        <v>126</v>
      </c>
      <c r="J44265" s="1">
        <v>41640</v>
      </c>
      <c r="K44265" t="b">
        <f>IFERROR(VLOOKUP(F44265,english_mapping!A:B,2,FALSE),"NA")</f>
        <v>1</v>
      </c>
      <c r="L44265" t="str">
        <f t="shared" si="691"/>
        <v>Analytics</v>
      </c>
    </row>
    <row r="44266" spans="1:12" x14ac:dyDescent="0.25">
      <c r="A44266" t="s">
        <v>154342</v>
      </c>
      <c r="B44266" t="s">
        <v>154343</v>
      </c>
      <c r="C44266" t="s">
        <v>154344</v>
      </c>
      <c r="D44266" t="s">
        <v>178</v>
      </c>
      <c r="E44266" t="s">
        <v>14</v>
      </c>
      <c r="F44266" t="s">
        <v>21</v>
      </c>
      <c r="G44266" t="s">
        <v>101</v>
      </c>
      <c r="H44266" t="s">
        <v>1659</v>
      </c>
      <c r="I44266" t="s">
        <v>54103</v>
      </c>
      <c r="K44266" t="b">
        <f>IFERROR(VLOOKUP(F44266,english_mapping!A:B,2,FALSE),"NA")</f>
        <v>1</v>
      </c>
      <c r="L44266" t="str">
        <f t="shared" si="691"/>
        <v>Hospitality</v>
      </c>
    </row>
    <row r="44267" spans="1:12" x14ac:dyDescent="0.25">
      <c r="A44267" t="s">
        <v>154345</v>
      </c>
      <c r="B44267" t="s">
        <v>154346</v>
      </c>
      <c r="C44267" t="s">
        <v>154347</v>
      </c>
      <c r="D44267" t="s">
        <v>154348</v>
      </c>
      <c r="E44267" t="s">
        <v>14</v>
      </c>
      <c r="F44267" t="s">
        <v>649</v>
      </c>
      <c r="G44267">
        <v>4</v>
      </c>
      <c r="H44267" t="s">
        <v>3333</v>
      </c>
      <c r="I44267" t="s">
        <v>3333</v>
      </c>
      <c r="J44267" s="1">
        <v>40544</v>
      </c>
      <c r="K44267" t="b">
        <f>IFERROR(VLOOKUP(F44267,english_mapping!A:B,2,FALSE),"NA")</f>
        <v>1</v>
      </c>
      <c r="L44267" t="str">
        <f t="shared" si="691"/>
        <v>Bioinformatics</v>
      </c>
    </row>
    <row r="44268" spans="1:12" x14ac:dyDescent="0.25">
      <c r="A44268" t="s">
        <v>154349</v>
      </c>
      <c r="B44268" t="s">
        <v>154350</v>
      </c>
      <c r="C44268" t="s">
        <v>154351</v>
      </c>
      <c r="D44268" t="s">
        <v>1275</v>
      </c>
      <c r="E44268" t="s">
        <v>205</v>
      </c>
      <c r="F44268" t="s">
        <v>21</v>
      </c>
      <c r="G44268" t="s">
        <v>59</v>
      </c>
      <c r="H44268" t="s">
        <v>60</v>
      </c>
      <c r="I44268" t="s">
        <v>66</v>
      </c>
      <c r="J44268" s="1">
        <v>36161</v>
      </c>
      <c r="K44268" t="b">
        <f>IFERROR(VLOOKUP(F44268,english_mapping!A:B,2,FALSE),"NA")</f>
        <v>1</v>
      </c>
      <c r="L44268" t="str">
        <f t="shared" si="691"/>
        <v>Health Care</v>
      </c>
    </row>
    <row r="44269" spans="1:12" x14ac:dyDescent="0.25">
      <c r="A44269" t="s">
        <v>154352</v>
      </c>
      <c r="B44269" t="s">
        <v>154353</v>
      </c>
      <c r="C44269" t="s">
        <v>154354</v>
      </c>
      <c r="D44269" t="s">
        <v>154355</v>
      </c>
      <c r="E44269" t="s">
        <v>14</v>
      </c>
      <c r="F44269" t="s">
        <v>321</v>
      </c>
      <c r="G44269">
        <v>9</v>
      </c>
      <c r="H44269" t="s">
        <v>322</v>
      </c>
      <c r="I44269" t="s">
        <v>322</v>
      </c>
      <c r="J44269" s="1">
        <v>40914</v>
      </c>
      <c r="K44269" t="b">
        <f>IFERROR(VLOOKUP(F44269,english_mapping!A:B,2,FALSE),"NA")</f>
        <v>0</v>
      </c>
      <c r="L44269" t="str">
        <f t="shared" si="691"/>
        <v>Analytics</v>
      </c>
    </row>
    <row r="44270" spans="1:12" x14ac:dyDescent="0.25">
      <c r="A44270" t="s">
        <v>154356</v>
      </c>
      <c r="B44270" t="s">
        <v>154357</v>
      </c>
      <c r="C44270" t="s">
        <v>154358</v>
      </c>
      <c r="D44270" t="s">
        <v>10664</v>
      </c>
      <c r="E44270" t="s">
        <v>14</v>
      </c>
      <c r="F44270" t="s">
        <v>21</v>
      </c>
      <c r="G44270" t="s">
        <v>59</v>
      </c>
      <c r="H44270" t="s">
        <v>60</v>
      </c>
      <c r="I44270" t="s">
        <v>1279</v>
      </c>
      <c r="K44270" t="b">
        <f>IFERROR(VLOOKUP(F44270,english_mapping!A:B,2,FALSE),"NA")</f>
        <v>1</v>
      </c>
      <c r="L44270" t="str">
        <f t="shared" si="691"/>
        <v>Health and Wellness</v>
      </c>
    </row>
    <row r="44271" spans="1:12" x14ac:dyDescent="0.25">
      <c r="A44271" t="s">
        <v>154359</v>
      </c>
      <c r="B44271" t="s">
        <v>154360</v>
      </c>
      <c r="C44271" t="s">
        <v>154361</v>
      </c>
      <c r="D44271" t="s">
        <v>38</v>
      </c>
      <c r="E44271" t="s">
        <v>14</v>
      </c>
      <c r="F44271" t="s">
        <v>21</v>
      </c>
      <c r="G44271" t="s">
        <v>1267</v>
      </c>
      <c r="H44271" t="s">
        <v>18215</v>
      </c>
      <c r="I44271" t="s">
        <v>8374</v>
      </c>
      <c r="J44271" s="1">
        <v>36892</v>
      </c>
      <c r="K44271" t="b">
        <f>IFERROR(VLOOKUP(F44271,english_mapping!A:B,2,FALSE),"NA")</f>
        <v>1</v>
      </c>
      <c r="L44271" t="str">
        <f t="shared" si="691"/>
        <v>Software</v>
      </c>
    </row>
    <row r="44272" spans="1:12" x14ac:dyDescent="0.25">
      <c r="A44272" t="s">
        <v>154362</v>
      </c>
      <c r="B44272" t="s">
        <v>154363</v>
      </c>
      <c r="C44272" t="s">
        <v>154364</v>
      </c>
      <c r="D44272" t="s">
        <v>51</v>
      </c>
      <c r="E44272" t="s">
        <v>14</v>
      </c>
      <c r="F44272" t="s">
        <v>21</v>
      </c>
      <c r="G44272" t="s">
        <v>1035</v>
      </c>
      <c r="H44272" t="s">
        <v>1059</v>
      </c>
      <c r="I44272" t="s">
        <v>1059</v>
      </c>
      <c r="J44272" s="1">
        <v>40544</v>
      </c>
      <c r="K44272" t="b">
        <f>IFERROR(VLOOKUP(F44272,english_mapping!A:B,2,FALSE),"NA")</f>
        <v>1</v>
      </c>
      <c r="L44272" t="str">
        <f t="shared" si="691"/>
        <v>Biotechnology</v>
      </c>
    </row>
    <row r="44273" spans="1:12" x14ac:dyDescent="0.25">
      <c r="A44273" t="s">
        <v>154365</v>
      </c>
      <c r="B44273" t="s">
        <v>154366</v>
      </c>
      <c r="C44273" t="s">
        <v>154367</v>
      </c>
      <c r="D44273" t="s">
        <v>51</v>
      </c>
      <c r="E44273" t="s">
        <v>14</v>
      </c>
      <c r="F44273" t="s">
        <v>124</v>
      </c>
      <c r="G44273" t="s">
        <v>325</v>
      </c>
      <c r="H44273" t="s">
        <v>126</v>
      </c>
      <c r="I44273" t="s">
        <v>326</v>
      </c>
      <c r="J44273" s="1">
        <v>40027</v>
      </c>
      <c r="K44273" t="b">
        <f>IFERROR(VLOOKUP(F44273,english_mapping!A:B,2,FALSE),"NA")</f>
        <v>1</v>
      </c>
      <c r="L44273" t="str">
        <f t="shared" si="691"/>
        <v>Biotechnology</v>
      </c>
    </row>
    <row r="44274" spans="1:12" x14ac:dyDescent="0.25">
      <c r="A44274" t="s">
        <v>154368</v>
      </c>
      <c r="B44274" t="s">
        <v>154369</v>
      </c>
      <c r="D44274" t="s">
        <v>51</v>
      </c>
      <c r="E44274" t="s">
        <v>14</v>
      </c>
      <c r="F44274" t="s">
        <v>21</v>
      </c>
      <c r="G44274" t="s">
        <v>84</v>
      </c>
      <c r="H44274" t="s">
        <v>740</v>
      </c>
      <c r="I44274" t="s">
        <v>8548</v>
      </c>
      <c r="J44274" s="1">
        <v>36892</v>
      </c>
      <c r="K44274" t="b">
        <f>IFERROR(VLOOKUP(F44274,english_mapping!A:B,2,FALSE),"NA")</f>
        <v>1</v>
      </c>
      <c r="L44274" t="str">
        <f t="shared" si="691"/>
        <v>Biotechnology</v>
      </c>
    </row>
    <row r="44275" spans="1:12" x14ac:dyDescent="0.25">
      <c r="A44275" t="s">
        <v>154370</v>
      </c>
      <c r="B44275" t="s">
        <v>154371</v>
      </c>
      <c r="C44275" t="s">
        <v>154372</v>
      </c>
      <c r="D44275" t="s">
        <v>1275</v>
      </c>
      <c r="E44275" t="s">
        <v>109</v>
      </c>
      <c r="F44275" t="s">
        <v>21</v>
      </c>
      <c r="G44275" t="s">
        <v>59</v>
      </c>
      <c r="H44275" t="s">
        <v>60</v>
      </c>
      <c r="I44275" t="s">
        <v>61</v>
      </c>
      <c r="J44275" s="1">
        <v>37987</v>
      </c>
      <c r="K44275" t="b">
        <f>IFERROR(VLOOKUP(F44275,english_mapping!A:B,2,FALSE),"NA")</f>
        <v>1</v>
      </c>
      <c r="L44275" t="str">
        <f t="shared" si="691"/>
        <v>Health Care</v>
      </c>
    </row>
    <row r="44276" spans="1:12" x14ac:dyDescent="0.25">
      <c r="A44276" t="s">
        <v>154373</v>
      </c>
      <c r="B44276" t="s">
        <v>154374</v>
      </c>
      <c r="C44276" t="s">
        <v>154375</v>
      </c>
      <c r="D44276" t="s">
        <v>262</v>
      </c>
      <c r="E44276" t="s">
        <v>14</v>
      </c>
      <c r="F44276" t="s">
        <v>21</v>
      </c>
      <c r="G44276" t="s">
        <v>553</v>
      </c>
      <c r="H44276" t="s">
        <v>554</v>
      </c>
      <c r="I44276" t="s">
        <v>9076</v>
      </c>
      <c r="J44276" s="1">
        <v>40179</v>
      </c>
      <c r="K44276" t="b">
        <f>IFERROR(VLOOKUP(F44276,english_mapping!A:B,2,FALSE),"NA")</f>
        <v>1</v>
      </c>
      <c r="L44276" t="str">
        <f t="shared" si="691"/>
        <v>Enterprise Software</v>
      </c>
    </row>
    <row r="44277" spans="1:12" x14ac:dyDescent="0.25">
      <c r="A44277" t="s">
        <v>154376</v>
      </c>
      <c r="B44277" t="s">
        <v>154377</v>
      </c>
      <c r="C44277" t="s">
        <v>154378</v>
      </c>
      <c r="D44277" t="s">
        <v>107151</v>
      </c>
      <c r="E44277" t="s">
        <v>14</v>
      </c>
      <c r="J44277" s="1">
        <v>41280</v>
      </c>
      <c r="K44277" t="str">
        <f>IFERROR(VLOOKUP(F44277,english_mapping!A:B,2,FALSE),"NA")</f>
        <v>NA</v>
      </c>
      <c r="L44277" t="str">
        <f t="shared" si="691"/>
        <v>Content</v>
      </c>
    </row>
    <row r="44278" spans="1:12" x14ac:dyDescent="0.25">
      <c r="A44278" t="s">
        <v>154379</v>
      </c>
      <c r="B44278" t="s">
        <v>154380</v>
      </c>
      <c r="C44278" t="s">
        <v>154381</v>
      </c>
      <c r="D44278" t="s">
        <v>154382</v>
      </c>
      <c r="E44278" t="s">
        <v>14</v>
      </c>
      <c r="F44278" t="s">
        <v>712</v>
      </c>
      <c r="G44278">
        <v>2</v>
      </c>
      <c r="H44278" t="s">
        <v>14370</v>
      </c>
      <c r="I44278" t="s">
        <v>14370</v>
      </c>
      <c r="J44278" s="1">
        <v>35065</v>
      </c>
      <c r="K44278" t="b">
        <f>IFERROR(VLOOKUP(F44278,english_mapping!A:B,2,FALSE),"NA")</f>
        <v>0</v>
      </c>
      <c r="L44278" t="str">
        <f t="shared" si="691"/>
        <v>Business Development</v>
      </c>
    </row>
    <row r="44279" spans="1:12" x14ac:dyDescent="0.25">
      <c r="A44279" t="s">
        <v>154383</v>
      </c>
      <c r="B44279" t="s">
        <v>154384</v>
      </c>
      <c r="C44279" t="s">
        <v>154385</v>
      </c>
      <c r="D44279" t="s">
        <v>51</v>
      </c>
      <c r="E44279" t="s">
        <v>14</v>
      </c>
      <c r="F44279" t="s">
        <v>21</v>
      </c>
      <c r="G44279" t="s">
        <v>263</v>
      </c>
      <c r="H44279" t="s">
        <v>5542</v>
      </c>
      <c r="I44279" t="s">
        <v>5542</v>
      </c>
      <c r="K44279" t="b">
        <f>IFERROR(VLOOKUP(F44279,english_mapping!A:B,2,FALSE),"NA")</f>
        <v>1</v>
      </c>
      <c r="L44279" t="str">
        <f t="shared" si="691"/>
        <v>Biotechnology</v>
      </c>
    </row>
    <row r="44280" spans="1:12" x14ac:dyDescent="0.25">
      <c r="A44280" t="s">
        <v>154386</v>
      </c>
      <c r="B44280" t="s">
        <v>154387</v>
      </c>
      <c r="D44280" t="s">
        <v>4017</v>
      </c>
      <c r="E44280" t="s">
        <v>14</v>
      </c>
      <c r="F44280" t="s">
        <v>21</v>
      </c>
      <c r="G44280" t="s">
        <v>84</v>
      </c>
      <c r="H44280" t="s">
        <v>85</v>
      </c>
      <c r="I44280" t="s">
        <v>1213</v>
      </c>
      <c r="J44280" s="1">
        <v>41918</v>
      </c>
      <c r="K44280" t="b">
        <f>IFERROR(VLOOKUP(F44280,english_mapping!A:B,2,FALSE),"NA")</f>
        <v>1</v>
      </c>
      <c r="L44280" t="str">
        <f t="shared" si="691"/>
        <v>Public Relations</v>
      </c>
    </row>
    <row r="44281" spans="1:12" x14ac:dyDescent="0.25">
      <c r="A44281" t="s">
        <v>154388</v>
      </c>
      <c r="B44281" t="s">
        <v>154389</v>
      </c>
      <c r="C44281" t="s">
        <v>154390</v>
      </c>
      <c r="D44281" t="s">
        <v>154391</v>
      </c>
      <c r="E44281" t="s">
        <v>14</v>
      </c>
      <c r="F44281" t="s">
        <v>21</v>
      </c>
      <c r="G44281" t="s">
        <v>59</v>
      </c>
      <c r="H44281" t="s">
        <v>60</v>
      </c>
      <c r="I44281" t="s">
        <v>1186</v>
      </c>
      <c r="J44281" s="1">
        <v>42005</v>
      </c>
      <c r="K44281" t="b">
        <f>IFERROR(VLOOKUP(F44281,english_mapping!A:B,2,FALSE),"NA")</f>
        <v>1</v>
      </c>
      <c r="L44281" t="str">
        <f t="shared" si="691"/>
        <v>Databases</v>
      </c>
    </row>
    <row r="44282" spans="1:12" x14ac:dyDescent="0.25">
      <c r="A44282" t="s">
        <v>154392</v>
      </c>
      <c r="B44282" t="s">
        <v>154393</v>
      </c>
      <c r="C44282" t="s">
        <v>154394</v>
      </c>
      <c r="D44282" t="s">
        <v>29235</v>
      </c>
      <c r="E44282" t="s">
        <v>14</v>
      </c>
      <c r="F44282" t="s">
        <v>52</v>
      </c>
      <c r="G44282" t="s">
        <v>16910</v>
      </c>
      <c r="H44282" t="s">
        <v>16911</v>
      </c>
      <c r="I44282" t="s">
        <v>16911</v>
      </c>
      <c r="J44282" t="s">
        <v>27992</v>
      </c>
      <c r="K44282" t="b">
        <f>IFERROR(VLOOKUP(F44282,english_mapping!A:B,2,FALSE),"NA")</f>
        <v>1</v>
      </c>
      <c r="L44282" t="str">
        <f t="shared" si="691"/>
        <v>Games</v>
      </c>
    </row>
    <row r="44283" spans="1:12" x14ac:dyDescent="0.25">
      <c r="A44283" t="s">
        <v>154395</v>
      </c>
      <c r="B44283" t="s">
        <v>154396</v>
      </c>
      <c r="C44283" t="s">
        <v>154397</v>
      </c>
      <c r="D44283" t="s">
        <v>154398</v>
      </c>
      <c r="E44283" t="s">
        <v>14</v>
      </c>
      <c r="F44283" t="s">
        <v>21</v>
      </c>
      <c r="G44283" t="s">
        <v>138</v>
      </c>
      <c r="H44283" t="s">
        <v>139</v>
      </c>
      <c r="I44283" t="s">
        <v>139</v>
      </c>
      <c r="J44283" s="1">
        <v>41640</v>
      </c>
      <c r="K44283" t="b">
        <f>IFERROR(VLOOKUP(F44283,english_mapping!A:B,2,FALSE),"NA")</f>
        <v>1</v>
      </c>
      <c r="L44283" t="str">
        <f t="shared" si="691"/>
        <v>Business Development</v>
      </c>
    </row>
    <row r="44284" spans="1:12" x14ac:dyDescent="0.25">
      <c r="A44284" t="s">
        <v>154399</v>
      </c>
      <c r="B44284" t="s">
        <v>154400</v>
      </c>
      <c r="C44284" t="s">
        <v>154401</v>
      </c>
      <c r="D44284" t="s">
        <v>33996</v>
      </c>
      <c r="E44284" t="s">
        <v>14</v>
      </c>
      <c r="F44284" t="s">
        <v>21</v>
      </c>
      <c r="G44284" t="s">
        <v>131</v>
      </c>
      <c r="H44284" t="s">
        <v>132</v>
      </c>
      <c r="I44284" t="s">
        <v>1139</v>
      </c>
      <c r="K44284" t="b">
        <f>IFERROR(VLOOKUP(F44284,english_mapping!A:B,2,FALSE),"NA")</f>
        <v>1</v>
      </c>
      <c r="L44284" t="str">
        <f t="shared" si="691"/>
        <v>Staffing Firms</v>
      </c>
    </row>
    <row r="44285" spans="1:12" x14ac:dyDescent="0.25">
      <c r="A44285" t="s">
        <v>154402</v>
      </c>
      <c r="B44285" t="s">
        <v>154403</v>
      </c>
      <c r="C44285" t="s">
        <v>154404</v>
      </c>
      <c r="D44285" t="s">
        <v>154405</v>
      </c>
      <c r="E44285" t="s">
        <v>205</v>
      </c>
      <c r="F44285" t="s">
        <v>21</v>
      </c>
      <c r="G44285" t="s">
        <v>101</v>
      </c>
      <c r="H44285" t="s">
        <v>102</v>
      </c>
      <c r="I44285" t="s">
        <v>103</v>
      </c>
      <c r="J44285" s="1">
        <v>40544</v>
      </c>
      <c r="K44285" t="b">
        <f>IFERROR(VLOOKUP(F44285,english_mapping!A:B,2,FALSE),"NA")</f>
        <v>1</v>
      </c>
      <c r="L44285" t="str">
        <f t="shared" si="691"/>
        <v>Coupons</v>
      </c>
    </row>
    <row r="44286" spans="1:12" x14ac:dyDescent="0.25">
      <c r="A44286" t="s">
        <v>154406</v>
      </c>
      <c r="B44286" t="s">
        <v>154407</v>
      </c>
      <c r="C44286" t="s">
        <v>154408</v>
      </c>
      <c r="D44286" t="s">
        <v>154409</v>
      </c>
      <c r="E44286" t="s">
        <v>14</v>
      </c>
      <c r="F44286" t="s">
        <v>21</v>
      </c>
      <c r="G44286" t="s">
        <v>101</v>
      </c>
      <c r="H44286" t="s">
        <v>102</v>
      </c>
      <c r="I44286" t="s">
        <v>103</v>
      </c>
      <c r="J44286" s="1">
        <v>41559</v>
      </c>
      <c r="K44286" t="b">
        <f>IFERROR(VLOOKUP(F44286,english_mapping!A:B,2,FALSE),"NA")</f>
        <v>1</v>
      </c>
      <c r="L44286" t="str">
        <f t="shared" si="691"/>
        <v>Employment</v>
      </c>
    </row>
    <row r="44287" spans="1:12" x14ac:dyDescent="0.25">
      <c r="A44287" t="s">
        <v>154410</v>
      </c>
      <c r="B44287" t="s">
        <v>154411</v>
      </c>
      <c r="C44287" t="s">
        <v>154412</v>
      </c>
      <c r="D44287" t="s">
        <v>16825</v>
      </c>
      <c r="E44287" t="s">
        <v>14</v>
      </c>
      <c r="F44287" t="s">
        <v>21</v>
      </c>
      <c r="G44287" t="s">
        <v>59</v>
      </c>
      <c r="H44287" t="s">
        <v>60</v>
      </c>
      <c r="I44287" t="s">
        <v>3696</v>
      </c>
      <c r="J44287" s="1">
        <v>41275</v>
      </c>
      <c r="K44287" t="b">
        <f>IFERROR(VLOOKUP(F44287,english_mapping!A:B,2,FALSE),"NA")</f>
        <v>1</v>
      </c>
      <c r="L44287" t="str">
        <f t="shared" si="691"/>
        <v>Diagnostics</v>
      </c>
    </row>
    <row r="44288" spans="1:12" x14ac:dyDescent="0.25">
      <c r="A44288" t="s">
        <v>154413</v>
      </c>
      <c r="B44288" t="s">
        <v>154414</v>
      </c>
      <c r="C44288" t="s">
        <v>154415</v>
      </c>
      <c r="D44288" t="s">
        <v>96321</v>
      </c>
      <c r="E44288" t="s">
        <v>14</v>
      </c>
      <c r="F44288" t="s">
        <v>712</v>
      </c>
      <c r="G44288">
        <v>2</v>
      </c>
      <c r="H44288" t="s">
        <v>713</v>
      </c>
      <c r="I44288" t="s">
        <v>8055</v>
      </c>
      <c r="J44288" s="1">
        <v>37987</v>
      </c>
      <c r="K44288" t="b">
        <f>IFERROR(VLOOKUP(F44288,english_mapping!A:B,2,FALSE),"NA")</f>
        <v>0</v>
      </c>
      <c r="L44288" t="str">
        <f t="shared" si="691"/>
        <v>Health Diagnostics</v>
      </c>
    </row>
    <row r="44289" spans="1:12" x14ac:dyDescent="0.25">
      <c r="A44289" t="s">
        <v>154416</v>
      </c>
      <c r="B44289" t="s">
        <v>154417</v>
      </c>
      <c r="C44289" t="s">
        <v>154418</v>
      </c>
      <c r="D44289" t="s">
        <v>2541</v>
      </c>
      <c r="E44289" t="s">
        <v>14</v>
      </c>
      <c r="F44289" t="s">
        <v>52</v>
      </c>
      <c r="G44289" t="s">
        <v>200</v>
      </c>
      <c r="H44289" t="s">
        <v>33757</v>
      </c>
      <c r="I44289" t="s">
        <v>146596</v>
      </c>
      <c r="J44289" s="1">
        <v>39970</v>
      </c>
      <c r="K44289" t="b">
        <f>IFERROR(VLOOKUP(F44289,english_mapping!A:B,2,FALSE),"NA")</f>
        <v>1</v>
      </c>
      <c r="L44289" t="str">
        <f t="shared" si="691"/>
        <v>Advertising</v>
      </c>
    </row>
    <row r="44290" spans="1:12" x14ac:dyDescent="0.25">
      <c r="A44290" t="s">
        <v>154419</v>
      </c>
      <c r="B44290" t="s">
        <v>154420</v>
      </c>
      <c r="C44290" t="s">
        <v>154421</v>
      </c>
      <c r="D44290" t="s">
        <v>154422</v>
      </c>
      <c r="E44290" t="s">
        <v>14</v>
      </c>
      <c r="F44290" t="s">
        <v>13083</v>
      </c>
      <c r="G44290">
        <v>35</v>
      </c>
      <c r="H44290" t="s">
        <v>13696</v>
      </c>
      <c r="I44290" t="s">
        <v>13696</v>
      </c>
      <c r="J44290" s="1">
        <v>41642</v>
      </c>
      <c r="K44290" t="b">
        <f>IFERROR(VLOOKUP(F44290,english_mapping!A:B,2,FALSE),"NA")</f>
        <v>0</v>
      </c>
      <c r="L44290" t="str">
        <f t="shared" si="691"/>
        <v>Mobile</v>
      </c>
    </row>
    <row r="44291" spans="1:12" x14ac:dyDescent="0.25">
      <c r="A44291" t="s">
        <v>154423</v>
      </c>
      <c r="B44291" t="s">
        <v>154424</v>
      </c>
      <c r="C44291" t="s">
        <v>154425</v>
      </c>
      <c r="D44291" t="s">
        <v>154426</v>
      </c>
      <c r="E44291" t="s">
        <v>14</v>
      </c>
      <c r="F44291" t="s">
        <v>21</v>
      </c>
      <c r="G44291" t="s">
        <v>59</v>
      </c>
      <c r="H44291" t="s">
        <v>60</v>
      </c>
      <c r="I44291" t="s">
        <v>66</v>
      </c>
      <c r="J44291" s="1">
        <v>39241</v>
      </c>
      <c r="K44291" t="b">
        <f>IFERROR(VLOOKUP(F44291,english_mapping!A:B,2,FALSE),"NA")</f>
        <v>1</v>
      </c>
      <c r="L44291" t="str">
        <f t="shared" si="691"/>
        <v>Browser Extensions</v>
      </c>
    </row>
    <row r="44292" spans="1:12" x14ac:dyDescent="0.25">
      <c r="A44292" t="s">
        <v>154427</v>
      </c>
      <c r="B44292" t="s">
        <v>154428</v>
      </c>
      <c r="C44292" t="s">
        <v>154429</v>
      </c>
      <c r="D44292" t="s">
        <v>65</v>
      </c>
      <c r="E44292" t="s">
        <v>205</v>
      </c>
      <c r="F44292" t="s">
        <v>21</v>
      </c>
      <c r="G44292" t="s">
        <v>131</v>
      </c>
      <c r="H44292" t="s">
        <v>10886</v>
      </c>
      <c r="I44292" t="s">
        <v>11954</v>
      </c>
      <c r="J44292" s="1">
        <v>40553</v>
      </c>
      <c r="K44292" t="b">
        <f>IFERROR(VLOOKUP(F44292,english_mapping!A:B,2,FALSE),"NA")</f>
        <v>1</v>
      </c>
      <c r="L44292" t="str">
        <f t="shared" ref="L44292:L44355" si="692">IFERROR(LEFT(D44292,(FIND("|",D44292))-1),D44292)</f>
        <v>Mobile</v>
      </c>
    </row>
    <row r="44293" spans="1:12" x14ac:dyDescent="0.25">
      <c r="A44293" t="s">
        <v>154430</v>
      </c>
      <c r="B44293" t="s">
        <v>154431</v>
      </c>
      <c r="D44293" t="s">
        <v>154432</v>
      </c>
      <c r="E44293" t="s">
        <v>14</v>
      </c>
      <c r="F44293" t="s">
        <v>21</v>
      </c>
      <c r="G44293" t="s">
        <v>59</v>
      </c>
      <c r="H44293" t="s">
        <v>60</v>
      </c>
      <c r="I44293" t="s">
        <v>66</v>
      </c>
      <c r="J44293" s="1">
        <v>40544</v>
      </c>
      <c r="K44293" t="b">
        <f>IFERROR(VLOOKUP(F44293,english_mapping!A:B,2,FALSE),"NA")</f>
        <v>1</v>
      </c>
      <c r="L44293" t="str">
        <f t="shared" si="692"/>
        <v>Financial Services</v>
      </c>
    </row>
    <row r="44294" spans="1:12" x14ac:dyDescent="0.25">
      <c r="A44294" t="s">
        <v>154433</v>
      </c>
      <c r="B44294" t="s">
        <v>154434</v>
      </c>
      <c r="C44294" t="s">
        <v>154435</v>
      </c>
      <c r="D44294" t="s">
        <v>1382</v>
      </c>
      <c r="E44294" t="s">
        <v>14</v>
      </c>
      <c r="F44294" t="s">
        <v>21</v>
      </c>
      <c r="G44294" t="s">
        <v>59</v>
      </c>
      <c r="H44294" t="s">
        <v>513</v>
      </c>
      <c r="I44294" t="s">
        <v>19496</v>
      </c>
      <c r="J44294" s="1">
        <v>41673</v>
      </c>
      <c r="K44294" t="b">
        <f>IFERROR(VLOOKUP(F44294,english_mapping!A:B,2,FALSE),"NA")</f>
        <v>1</v>
      </c>
      <c r="L44294" t="str">
        <f t="shared" si="692"/>
        <v>Finance</v>
      </c>
    </row>
    <row r="44295" spans="1:12" x14ac:dyDescent="0.25">
      <c r="A44295" t="s">
        <v>154436</v>
      </c>
      <c r="B44295" t="s">
        <v>154437</v>
      </c>
      <c r="C44295" t="s">
        <v>154438</v>
      </c>
      <c r="D44295" t="s">
        <v>65</v>
      </c>
      <c r="E44295" t="s">
        <v>205</v>
      </c>
      <c r="F44295" t="s">
        <v>21</v>
      </c>
      <c r="G44295" t="s">
        <v>1300</v>
      </c>
      <c r="H44295" t="s">
        <v>1301</v>
      </c>
      <c r="I44295" t="s">
        <v>113626</v>
      </c>
      <c r="J44295" s="1">
        <v>38718</v>
      </c>
      <c r="K44295" t="b">
        <f>IFERROR(VLOOKUP(F44295,english_mapping!A:B,2,FALSE),"NA")</f>
        <v>1</v>
      </c>
      <c r="L44295" t="str">
        <f t="shared" si="692"/>
        <v>Mobile</v>
      </c>
    </row>
    <row r="44296" spans="1:12" x14ac:dyDescent="0.25">
      <c r="A44296" t="s">
        <v>154439</v>
      </c>
      <c r="B44296" t="s">
        <v>154440</v>
      </c>
      <c r="C44296" t="s">
        <v>154441</v>
      </c>
      <c r="D44296" t="s">
        <v>178</v>
      </c>
      <c r="E44296" t="s">
        <v>14</v>
      </c>
      <c r="F44296" t="s">
        <v>408</v>
      </c>
      <c r="G44296">
        <v>40</v>
      </c>
      <c r="H44296" t="s">
        <v>1001</v>
      </c>
      <c r="I44296" t="s">
        <v>1001</v>
      </c>
      <c r="J44296" s="1">
        <v>40544</v>
      </c>
      <c r="K44296" t="b">
        <f>IFERROR(VLOOKUP(F44296,english_mapping!A:B,2,FALSE),"NA")</f>
        <v>0</v>
      </c>
      <c r="L44296" t="str">
        <f t="shared" si="692"/>
        <v>Hospitality</v>
      </c>
    </row>
    <row r="44297" spans="1:12" x14ac:dyDescent="0.25">
      <c r="A44297" t="s">
        <v>154442</v>
      </c>
      <c r="B44297" t="s">
        <v>154443</v>
      </c>
      <c r="C44297" t="s">
        <v>154444</v>
      </c>
      <c r="D44297" t="s">
        <v>154445</v>
      </c>
      <c r="E44297" t="s">
        <v>14</v>
      </c>
      <c r="F44297" t="s">
        <v>124</v>
      </c>
      <c r="G44297" t="s">
        <v>125</v>
      </c>
      <c r="H44297" t="s">
        <v>126</v>
      </c>
      <c r="I44297" t="s">
        <v>126</v>
      </c>
      <c r="J44297" s="1">
        <v>41887</v>
      </c>
      <c r="K44297" t="b">
        <f>IFERROR(VLOOKUP(F44297,english_mapping!A:B,2,FALSE),"NA")</f>
        <v>1</v>
      </c>
      <c r="L44297" t="str">
        <f t="shared" si="692"/>
        <v>Apps</v>
      </c>
    </row>
    <row r="44298" spans="1:12" x14ac:dyDescent="0.25">
      <c r="A44298" t="s">
        <v>154446</v>
      </c>
      <c r="B44298" t="s">
        <v>154447</v>
      </c>
      <c r="C44298" t="s">
        <v>154448</v>
      </c>
      <c r="D44298" t="s">
        <v>17787</v>
      </c>
      <c r="E44298" t="s">
        <v>14</v>
      </c>
      <c r="F44298" t="s">
        <v>21</v>
      </c>
      <c r="G44298" t="s">
        <v>59</v>
      </c>
      <c r="H44298" t="s">
        <v>60</v>
      </c>
      <c r="I44298" t="s">
        <v>66</v>
      </c>
      <c r="J44298" s="1">
        <v>39822</v>
      </c>
      <c r="K44298" t="b">
        <f>IFERROR(VLOOKUP(F44298,english_mapping!A:B,2,FALSE),"NA")</f>
        <v>1</v>
      </c>
      <c r="L44298" t="str">
        <f t="shared" si="692"/>
        <v>Games</v>
      </c>
    </row>
    <row r="44299" spans="1:12" x14ac:dyDescent="0.25">
      <c r="A44299" t="s">
        <v>154449</v>
      </c>
      <c r="B44299" t="s">
        <v>154450</v>
      </c>
      <c r="C44299" t="s">
        <v>154451</v>
      </c>
      <c r="D44299" t="s">
        <v>154452</v>
      </c>
      <c r="E44299" t="s">
        <v>14</v>
      </c>
      <c r="F44299" t="s">
        <v>1401</v>
      </c>
      <c r="G44299">
        <v>5</v>
      </c>
      <c r="H44299" t="s">
        <v>1402</v>
      </c>
      <c r="I44299" t="s">
        <v>1402</v>
      </c>
      <c r="J44299" s="1">
        <v>39814</v>
      </c>
      <c r="K44299" t="b">
        <f>IFERROR(VLOOKUP(F44299,english_mapping!A:B,2,FALSE),"NA")</f>
        <v>0</v>
      </c>
      <c r="L44299" t="str">
        <f t="shared" si="692"/>
        <v>Android</v>
      </c>
    </row>
    <row r="44300" spans="1:12" x14ac:dyDescent="0.25">
      <c r="A44300" t="s">
        <v>154453</v>
      </c>
      <c r="B44300" t="s">
        <v>154454</v>
      </c>
      <c r="C44300" t="s">
        <v>154455</v>
      </c>
      <c r="D44300" t="s">
        <v>65</v>
      </c>
      <c r="E44300" t="s">
        <v>14</v>
      </c>
      <c r="F44300" t="s">
        <v>124</v>
      </c>
      <c r="G44300" t="s">
        <v>125</v>
      </c>
      <c r="H44300" t="s">
        <v>126</v>
      </c>
      <c r="I44300" t="s">
        <v>126</v>
      </c>
      <c r="J44300" s="1">
        <v>41699</v>
      </c>
      <c r="K44300" t="b">
        <f>IFERROR(VLOOKUP(F44300,english_mapping!A:B,2,FALSE),"NA")</f>
        <v>1</v>
      </c>
      <c r="L44300" t="str">
        <f t="shared" si="692"/>
        <v>Mobile</v>
      </c>
    </row>
    <row r="44301" spans="1:12" x14ac:dyDescent="0.25">
      <c r="A44301" t="s">
        <v>154456</v>
      </c>
      <c r="B44301" t="s">
        <v>154457</v>
      </c>
      <c r="C44301" t="s">
        <v>154458</v>
      </c>
      <c r="E44301" t="s">
        <v>14</v>
      </c>
      <c r="J44301" s="1">
        <v>40547</v>
      </c>
      <c r="K44301" t="str">
        <f>IFERROR(VLOOKUP(F44301,english_mapping!A:B,2,FALSE),"NA")</f>
        <v>NA</v>
      </c>
      <c r="L44301">
        <f t="shared" si="692"/>
        <v>0</v>
      </c>
    </row>
    <row r="44302" spans="1:12" x14ac:dyDescent="0.25">
      <c r="A44302" t="s">
        <v>154459</v>
      </c>
      <c r="B44302" t="s">
        <v>154460</v>
      </c>
      <c r="C44302" t="s">
        <v>154461</v>
      </c>
      <c r="D44302" t="s">
        <v>154462</v>
      </c>
      <c r="E44302" t="s">
        <v>205</v>
      </c>
      <c r="F44302" t="s">
        <v>21</v>
      </c>
      <c r="G44302" t="s">
        <v>59</v>
      </c>
      <c r="H44302" t="s">
        <v>90</v>
      </c>
      <c r="I44302" t="s">
        <v>90</v>
      </c>
      <c r="J44302" s="1">
        <v>41649</v>
      </c>
      <c r="K44302" t="b">
        <f>IFERROR(VLOOKUP(F44302,english_mapping!A:B,2,FALSE),"NA")</f>
        <v>1</v>
      </c>
      <c r="L44302" t="str">
        <f t="shared" si="692"/>
        <v>Education</v>
      </c>
    </row>
    <row r="44303" spans="1:12" x14ac:dyDescent="0.25">
      <c r="A44303" t="s">
        <v>154463</v>
      </c>
      <c r="B44303" t="s">
        <v>154464</v>
      </c>
      <c r="C44303" t="s">
        <v>154465</v>
      </c>
      <c r="D44303" t="s">
        <v>45</v>
      </c>
      <c r="E44303" t="s">
        <v>14</v>
      </c>
      <c r="F44303" t="s">
        <v>4240</v>
      </c>
      <c r="G44303">
        <v>55</v>
      </c>
      <c r="H44303" t="s">
        <v>4241</v>
      </c>
      <c r="I44303" t="s">
        <v>154466</v>
      </c>
      <c r="J44303" s="1">
        <v>40909</v>
      </c>
      <c r="K44303" t="b">
        <f>IFERROR(VLOOKUP(F44303,english_mapping!A:B,2,FALSE),"NA")</f>
        <v>0</v>
      </c>
      <c r="L44303" t="str">
        <f t="shared" si="692"/>
        <v>Games</v>
      </c>
    </row>
    <row r="44304" spans="1:12" x14ac:dyDescent="0.25">
      <c r="A44304" t="s">
        <v>154467</v>
      </c>
      <c r="B44304" t="s">
        <v>154468</v>
      </c>
      <c r="C44304" t="s">
        <v>154469</v>
      </c>
      <c r="D44304" t="s">
        <v>2250</v>
      </c>
      <c r="E44304" t="s">
        <v>14</v>
      </c>
      <c r="F44304" t="s">
        <v>21</v>
      </c>
      <c r="G44304" t="s">
        <v>59</v>
      </c>
      <c r="H44304" t="s">
        <v>12953</v>
      </c>
      <c r="I44304" t="s">
        <v>12954</v>
      </c>
      <c r="J44304" s="1">
        <v>41643</v>
      </c>
      <c r="K44304" t="b">
        <f>IFERROR(VLOOKUP(F44304,english_mapping!A:B,2,FALSE),"NA")</f>
        <v>1</v>
      </c>
      <c r="L44304" t="str">
        <f t="shared" si="692"/>
        <v>Apps</v>
      </c>
    </row>
    <row r="44305" spans="1:12" x14ac:dyDescent="0.25">
      <c r="A44305" t="s">
        <v>154470</v>
      </c>
      <c r="B44305" t="s">
        <v>154471</v>
      </c>
      <c r="C44305" t="s">
        <v>154472</v>
      </c>
      <c r="D44305" t="s">
        <v>154473</v>
      </c>
      <c r="E44305" t="s">
        <v>14</v>
      </c>
      <c r="F44305" t="s">
        <v>124</v>
      </c>
      <c r="G44305" t="s">
        <v>125</v>
      </c>
      <c r="H44305" t="s">
        <v>126</v>
      </c>
      <c r="I44305" t="s">
        <v>126</v>
      </c>
      <c r="J44305" s="1">
        <v>41945</v>
      </c>
      <c r="K44305" t="b">
        <f>IFERROR(VLOOKUP(F44305,english_mapping!A:B,2,FALSE),"NA")</f>
        <v>1</v>
      </c>
      <c r="L44305" t="str">
        <f t="shared" si="692"/>
        <v>Small and Medium Businesses</v>
      </c>
    </row>
    <row r="44306" spans="1:12" x14ac:dyDescent="0.25">
      <c r="A44306" t="s">
        <v>154474</v>
      </c>
      <c r="B44306" t="s">
        <v>154475</v>
      </c>
      <c r="C44306" t="s">
        <v>154476</v>
      </c>
      <c r="D44306" t="s">
        <v>2381</v>
      </c>
      <c r="E44306" t="s">
        <v>14</v>
      </c>
      <c r="F44306" t="s">
        <v>408</v>
      </c>
      <c r="G44306">
        <v>4</v>
      </c>
      <c r="H44306" t="s">
        <v>1001</v>
      </c>
      <c r="I44306" t="s">
        <v>68190</v>
      </c>
      <c r="K44306" t="b">
        <f>IFERROR(VLOOKUP(F44306,english_mapping!A:B,2,FALSE),"NA")</f>
        <v>0</v>
      </c>
      <c r="L44306" t="str">
        <f t="shared" si="692"/>
        <v>Consulting</v>
      </c>
    </row>
    <row r="44307" spans="1:12" x14ac:dyDescent="0.25">
      <c r="A44307" t="s">
        <v>154477</v>
      </c>
      <c r="B44307" t="s">
        <v>154478</v>
      </c>
      <c r="C44307" t="s">
        <v>154479</v>
      </c>
      <c r="D44307" t="s">
        <v>154480</v>
      </c>
      <c r="E44307" t="s">
        <v>14</v>
      </c>
      <c r="F44307" t="s">
        <v>21</v>
      </c>
      <c r="G44307" t="s">
        <v>804</v>
      </c>
      <c r="H44307" t="s">
        <v>805</v>
      </c>
      <c r="I44307" t="s">
        <v>805</v>
      </c>
      <c r="J44307" s="1">
        <v>39815</v>
      </c>
      <c r="K44307" t="b">
        <f>IFERROR(VLOOKUP(F44307,english_mapping!A:B,2,FALSE),"NA")</f>
        <v>1</v>
      </c>
      <c r="L44307" t="str">
        <f t="shared" si="692"/>
        <v>Education</v>
      </c>
    </row>
    <row r="44308" spans="1:12" x14ac:dyDescent="0.25">
      <c r="A44308" t="s">
        <v>154481</v>
      </c>
      <c r="B44308" t="s">
        <v>154482</v>
      </c>
      <c r="C44308" t="s">
        <v>154483</v>
      </c>
      <c r="D44308" t="s">
        <v>65</v>
      </c>
      <c r="E44308" t="s">
        <v>14</v>
      </c>
      <c r="K44308" t="str">
        <f>IFERROR(VLOOKUP(F44308,english_mapping!A:B,2,FALSE),"NA")</f>
        <v>NA</v>
      </c>
      <c r="L44308" t="str">
        <f t="shared" si="692"/>
        <v>Mobile</v>
      </c>
    </row>
    <row r="44309" spans="1:12" x14ac:dyDescent="0.25">
      <c r="A44309" t="s">
        <v>154484</v>
      </c>
      <c r="B44309" t="s">
        <v>154485</v>
      </c>
      <c r="C44309" t="s">
        <v>154486</v>
      </c>
      <c r="D44309" t="s">
        <v>154487</v>
      </c>
      <c r="E44309" t="s">
        <v>14</v>
      </c>
      <c r="F44309" t="s">
        <v>15</v>
      </c>
      <c r="G44309">
        <v>7</v>
      </c>
      <c r="H44309" t="s">
        <v>684</v>
      </c>
      <c r="I44309" t="s">
        <v>684</v>
      </c>
      <c r="J44309" s="1">
        <v>41640</v>
      </c>
      <c r="K44309" t="b">
        <f>IFERROR(VLOOKUP(F44309,english_mapping!A:B,2,FALSE),"NA")</f>
        <v>1</v>
      </c>
      <c r="L44309" t="str">
        <f t="shared" si="692"/>
        <v>Advertising</v>
      </c>
    </row>
    <row r="44310" spans="1:12" x14ac:dyDescent="0.25">
      <c r="A44310" t="s">
        <v>154488</v>
      </c>
      <c r="B44310" t="s">
        <v>154489</v>
      </c>
      <c r="C44310" t="s">
        <v>154490</v>
      </c>
      <c r="D44310" t="s">
        <v>154491</v>
      </c>
      <c r="E44310" t="s">
        <v>14</v>
      </c>
      <c r="F44310" t="s">
        <v>497</v>
      </c>
      <c r="G44310">
        <v>2</v>
      </c>
      <c r="J44310" s="1">
        <v>40918</v>
      </c>
      <c r="K44310" t="b">
        <f>IFERROR(VLOOKUP(F44310,english_mapping!A:B,2,FALSE),"NA")</f>
        <v>0</v>
      </c>
      <c r="L44310" t="str">
        <f t="shared" si="692"/>
        <v>Banking</v>
      </c>
    </row>
    <row r="44311" spans="1:12" x14ac:dyDescent="0.25">
      <c r="A44311" t="s">
        <v>154492</v>
      </c>
      <c r="B44311" t="s">
        <v>154493</v>
      </c>
      <c r="C44311" t="s">
        <v>154494</v>
      </c>
      <c r="D44311" t="s">
        <v>11084</v>
      </c>
      <c r="E44311" t="s">
        <v>14</v>
      </c>
      <c r="F44311" t="s">
        <v>21</v>
      </c>
      <c r="G44311" t="s">
        <v>59</v>
      </c>
      <c r="H44311" t="s">
        <v>1249</v>
      </c>
      <c r="I44311" t="s">
        <v>1249</v>
      </c>
      <c r="J44311" t="s">
        <v>14774</v>
      </c>
      <c r="K44311" t="b">
        <f>IFERROR(VLOOKUP(F44311,english_mapping!A:B,2,FALSE),"NA")</f>
        <v>1</v>
      </c>
      <c r="L44311" t="str">
        <f t="shared" si="692"/>
        <v>Health Care</v>
      </c>
    </row>
    <row r="44312" spans="1:12" x14ac:dyDescent="0.25">
      <c r="A44312" t="s">
        <v>154495</v>
      </c>
      <c r="B44312" t="s">
        <v>154496</v>
      </c>
      <c r="C44312" t="s">
        <v>154497</v>
      </c>
      <c r="D44312" t="s">
        <v>154498</v>
      </c>
      <c r="E44312" t="s">
        <v>14</v>
      </c>
      <c r="F44312" t="s">
        <v>124</v>
      </c>
      <c r="G44312" t="s">
        <v>2055</v>
      </c>
      <c r="H44312" t="s">
        <v>2056</v>
      </c>
      <c r="I44312" t="s">
        <v>2056</v>
      </c>
      <c r="J44312" s="1">
        <v>41280</v>
      </c>
      <c r="K44312" t="b">
        <f>IFERROR(VLOOKUP(F44312,english_mapping!A:B,2,FALSE),"NA")</f>
        <v>1</v>
      </c>
      <c r="L44312" t="str">
        <f t="shared" si="692"/>
        <v>Apps</v>
      </c>
    </row>
    <row r="44313" spans="1:12" x14ac:dyDescent="0.25">
      <c r="A44313" t="s">
        <v>154499</v>
      </c>
      <c r="B44313" t="s">
        <v>154500</v>
      </c>
      <c r="C44313" t="s">
        <v>154501</v>
      </c>
      <c r="D44313" t="s">
        <v>45</v>
      </c>
      <c r="E44313" t="s">
        <v>205</v>
      </c>
      <c r="K44313" t="str">
        <f>IFERROR(VLOOKUP(F44313,english_mapping!A:B,2,FALSE),"NA")</f>
        <v>NA</v>
      </c>
      <c r="L44313" t="str">
        <f t="shared" si="692"/>
        <v>Games</v>
      </c>
    </row>
    <row r="44314" spans="1:12" x14ac:dyDescent="0.25">
      <c r="A44314" t="s">
        <v>154502</v>
      </c>
      <c r="B44314" t="s">
        <v>154503</v>
      </c>
      <c r="C44314" t="s">
        <v>154504</v>
      </c>
      <c r="D44314" t="s">
        <v>2250</v>
      </c>
      <c r="E44314" t="s">
        <v>14</v>
      </c>
      <c r="J44314" s="1">
        <v>41286</v>
      </c>
      <c r="K44314" t="str">
        <f>IFERROR(VLOOKUP(F44314,english_mapping!A:B,2,FALSE),"NA")</f>
        <v>NA</v>
      </c>
      <c r="L44314" t="str">
        <f t="shared" si="692"/>
        <v>Apps</v>
      </c>
    </row>
    <row r="44315" spans="1:12" x14ac:dyDescent="0.25">
      <c r="A44315" t="s">
        <v>154505</v>
      </c>
      <c r="B44315" t="s">
        <v>154506</v>
      </c>
      <c r="C44315" t="s">
        <v>154507</v>
      </c>
      <c r="D44315" t="s">
        <v>1433</v>
      </c>
      <c r="E44315" t="s">
        <v>14</v>
      </c>
      <c r="J44315" s="1">
        <v>41275</v>
      </c>
      <c r="K44315" t="str">
        <f>IFERROR(VLOOKUP(F44315,english_mapping!A:B,2,FALSE),"NA")</f>
        <v>NA</v>
      </c>
      <c r="L44315" t="str">
        <f t="shared" si="692"/>
        <v>Web Hosting</v>
      </c>
    </row>
    <row r="44316" spans="1:12" x14ac:dyDescent="0.25">
      <c r="A44316" t="s">
        <v>154508</v>
      </c>
      <c r="B44316" t="s">
        <v>154509</v>
      </c>
      <c r="C44316" t="s">
        <v>154510</v>
      </c>
      <c r="D44316" t="s">
        <v>154511</v>
      </c>
      <c r="E44316" t="s">
        <v>14</v>
      </c>
      <c r="F44316" t="s">
        <v>21</v>
      </c>
      <c r="G44316" t="s">
        <v>59</v>
      </c>
      <c r="H44316" t="s">
        <v>60</v>
      </c>
      <c r="I44316" t="s">
        <v>61</v>
      </c>
      <c r="J44316" s="1">
        <v>42005</v>
      </c>
      <c r="K44316" t="b">
        <f>IFERROR(VLOOKUP(F44316,english_mapping!A:B,2,FALSE),"NA")</f>
        <v>1</v>
      </c>
      <c r="L44316" t="str">
        <f t="shared" si="692"/>
        <v>Electronics</v>
      </c>
    </row>
    <row r="44317" spans="1:12" x14ac:dyDescent="0.25">
      <c r="A44317" t="s">
        <v>154512</v>
      </c>
      <c r="B44317" t="s">
        <v>154513</v>
      </c>
      <c r="C44317" t="s">
        <v>154514</v>
      </c>
      <c r="D44317" t="s">
        <v>154515</v>
      </c>
      <c r="E44317" t="s">
        <v>14</v>
      </c>
      <c r="F44317" t="s">
        <v>21</v>
      </c>
      <c r="G44317" t="s">
        <v>59</v>
      </c>
      <c r="H44317" t="s">
        <v>60</v>
      </c>
      <c r="I44317" t="s">
        <v>66</v>
      </c>
      <c r="J44317" s="1">
        <v>42005</v>
      </c>
      <c r="K44317" t="b">
        <f>IFERROR(VLOOKUP(F44317,english_mapping!A:B,2,FALSE),"NA")</f>
        <v>1</v>
      </c>
      <c r="L44317" t="str">
        <f t="shared" si="692"/>
        <v>Marketplaces</v>
      </c>
    </row>
    <row r="44318" spans="1:12" x14ac:dyDescent="0.25">
      <c r="A44318" t="s">
        <v>154516</v>
      </c>
      <c r="B44318" t="s">
        <v>154517</v>
      </c>
      <c r="C44318" t="s">
        <v>154518</v>
      </c>
      <c r="D44318" t="s">
        <v>154519</v>
      </c>
      <c r="E44318" t="s">
        <v>14</v>
      </c>
      <c r="F44318" t="s">
        <v>7500</v>
      </c>
      <c r="G44318" t="s">
        <v>10808</v>
      </c>
      <c r="H44318" t="s">
        <v>10809</v>
      </c>
      <c r="I44318" t="s">
        <v>10809</v>
      </c>
      <c r="K44318" t="b">
        <f>IFERROR(VLOOKUP(F44318,english_mapping!A:B,2,FALSE),"NA")</f>
        <v>1</v>
      </c>
      <c r="L44318" t="str">
        <f t="shared" si="692"/>
        <v>E-Commerce</v>
      </c>
    </row>
    <row r="44319" spans="1:12" x14ac:dyDescent="0.25">
      <c r="A44319" t="s">
        <v>154520</v>
      </c>
      <c r="B44319" t="s">
        <v>154521</v>
      </c>
      <c r="C44319" t="s">
        <v>154522</v>
      </c>
      <c r="D44319" t="s">
        <v>154523</v>
      </c>
      <c r="E44319" t="s">
        <v>14</v>
      </c>
      <c r="F44319" t="s">
        <v>21</v>
      </c>
      <c r="G44319" t="s">
        <v>285</v>
      </c>
      <c r="H44319" t="s">
        <v>1054</v>
      </c>
      <c r="I44319" t="s">
        <v>1054</v>
      </c>
      <c r="J44319" s="1">
        <v>40544</v>
      </c>
      <c r="K44319" t="b">
        <f>IFERROR(VLOOKUP(F44319,english_mapping!A:B,2,FALSE),"NA")</f>
        <v>1</v>
      </c>
      <c r="L44319" t="str">
        <f t="shared" si="692"/>
        <v>Mobile</v>
      </c>
    </row>
    <row r="44320" spans="1:12" x14ac:dyDescent="0.25">
      <c r="A44320" t="s">
        <v>154524</v>
      </c>
      <c r="B44320" t="s">
        <v>154525</v>
      </c>
      <c r="C44320" t="s">
        <v>154526</v>
      </c>
      <c r="D44320" t="s">
        <v>65</v>
      </c>
      <c r="E44320" t="s">
        <v>109</v>
      </c>
      <c r="F44320" t="s">
        <v>365</v>
      </c>
      <c r="G44320">
        <v>26</v>
      </c>
      <c r="H44320" t="s">
        <v>366</v>
      </c>
      <c r="I44320" t="s">
        <v>366</v>
      </c>
      <c r="K44320" t="b">
        <f>IFERROR(VLOOKUP(F44320,english_mapping!A:B,2,FALSE),"NA")</f>
        <v>0</v>
      </c>
      <c r="L44320" t="str">
        <f t="shared" si="692"/>
        <v>Mobile</v>
      </c>
    </row>
    <row r="44321" spans="1:12" x14ac:dyDescent="0.25">
      <c r="A44321" t="s">
        <v>154527</v>
      </c>
      <c r="B44321" t="s">
        <v>154528</v>
      </c>
      <c r="C44321" t="s">
        <v>154529</v>
      </c>
      <c r="D44321" t="s">
        <v>154530</v>
      </c>
      <c r="E44321" t="s">
        <v>14</v>
      </c>
      <c r="F44321" t="s">
        <v>1087</v>
      </c>
      <c r="G44321">
        <v>2</v>
      </c>
      <c r="H44321" t="s">
        <v>1775</v>
      </c>
      <c r="I44321" t="s">
        <v>1775</v>
      </c>
      <c r="J44321" s="1">
        <v>40698</v>
      </c>
      <c r="K44321" t="b">
        <f>IFERROR(VLOOKUP(F44321,english_mapping!A:B,2,FALSE),"NA")</f>
        <v>0</v>
      </c>
      <c r="L44321" t="str">
        <f t="shared" si="692"/>
        <v>Mobile</v>
      </c>
    </row>
    <row r="44322" spans="1:12" x14ac:dyDescent="0.25">
      <c r="A44322" t="s">
        <v>154531</v>
      </c>
      <c r="B44322" t="s">
        <v>154532</v>
      </c>
      <c r="C44322" t="s">
        <v>154533</v>
      </c>
      <c r="D44322" t="s">
        <v>154534</v>
      </c>
      <c r="E44322" t="s">
        <v>14</v>
      </c>
      <c r="F44322" t="s">
        <v>21</v>
      </c>
      <c r="G44322" t="s">
        <v>59</v>
      </c>
      <c r="H44322" t="s">
        <v>60</v>
      </c>
      <c r="I44322" t="s">
        <v>66</v>
      </c>
      <c r="J44322" s="1">
        <v>41277</v>
      </c>
      <c r="K44322" t="b">
        <f>IFERROR(VLOOKUP(F44322,english_mapping!A:B,2,FALSE),"NA")</f>
        <v>1</v>
      </c>
      <c r="L44322" t="str">
        <f t="shared" si="692"/>
        <v>Accounting</v>
      </c>
    </row>
    <row r="44323" spans="1:12" x14ac:dyDescent="0.25">
      <c r="A44323" t="s">
        <v>154535</v>
      </c>
      <c r="B44323" t="s">
        <v>154536</v>
      </c>
      <c r="C44323" t="s">
        <v>154537</v>
      </c>
      <c r="D44323" t="s">
        <v>10348</v>
      </c>
      <c r="E44323" t="s">
        <v>14</v>
      </c>
      <c r="F44323" t="s">
        <v>21</v>
      </c>
      <c r="G44323" t="s">
        <v>59</v>
      </c>
      <c r="H44323" t="s">
        <v>60</v>
      </c>
      <c r="I44323" t="s">
        <v>238</v>
      </c>
      <c r="J44323" s="1">
        <v>36161</v>
      </c>
      <c r="K44323" t="b">
        <f>IFERROR(VLOOKUP(F44323,english_mapping!A:B,2,FALSE),"NA")</f>
        <v>1</v>
      </c>
      <c r="L44323" t="str">
        <f t="shared" si="692"/>
        <v>Apps</v>
      </c>
    </row>
    <row r="44324" spans="1:12" x14ac:dyDescent="0.25">
      <c r="A44324" t="s">
        <v>154538</v>
      </c>
      <c r="B44324" t="s">
        <v>154539</v>
      </c>
      <c r="C44324" t="s">
        <v>154540</v>
      </c>
      <c r="D44324" t="s">
        <v>154541</v>
      </c>
      <c r="E44324" t="s">
        <v>205</v>
      </c>
      <c r="F44324" t="s">
        <v>1087</v>
      </c>
      <c r="G44324">
        <v>1</v>
      </c>
      <c r="H44324" t="s">
        <v>2932</v>
      </c>
      <c r="I44324" t="s">
        <v>2932</v>
      </c>
      <c r="J44324" s="1">
        <v>40179</v>
      </c>
      <c r="K44324" t="b">
        <f>IFERROR(VLOOKUP(F44324,english_mapping!A:B,2,FALSE),"NA")</f>
        <v>0</v>
      </c>
      <c r="L44324" t="str">
        <f t="shared" si="692"/>
        <v>Leisure</v>
      </c>
    </row>
    <row r="44325" spans="1:12" x14ac:dyDescent="0.25">
      <c r="A44325" t="s">
        <v>154542</v>
      </c>
      <c r="B44325" t="s">
        <v>154543</v>
      </c>
      <c r="C44325" t="s">
        <v>154544</v>
      </c>
      <c r="D44325" t="s">
        <v>154545</v>
      </c>
      <c r="E44325" t="s">
        <v>14</v>
      </c>
      <c r="F44325" t="s">
        <v>124</v>
      </c>
      <c r="G44325" t="s">
        <v>125</v>
      </c>
      <c r="H44325" t="s">
        <v>126</v>
      </c>
      <c r="I44325" t="s">
        <v>126</v>
      </c>
      <c r="J44325" s="1">
        <v>40919</v>
      </c>
      <c r="K44325" t="b">
        <f>IFERROR(VLOOKUP(F44325,english_mapping!A:B,2,FALSE),"NA")</f>
        <v>1</v>
      </c>
      <c r="L44325" t="str">
        <f t="shared" si="692"/>
        <v>Finance Technology</v>
      </c>
    </row>
    <row r="44326" spans="1:12" x14ac:dyDescent="0.25">
      <c r="A44326" t="s">
        <v>154546</v>
      </c>
      <c r="B44326" t="s">
        <v>154547</v>
      </c>
      <c r="C44326" t="s">
        <v>154548</v>
      </c>
      <c r="D44326" t="s">
        <v>154549</v>
      </c>
      <c r="E44326" t="s">
        <v>205</v>
      </c>
      <c r="F44326" t="s">
        <v>21</v>
      </c>
      <c r="G44326" t="s">
        <v>434</v>
      </c>
      <c r="H44326" t="s">
        <v>535</v>
      </c>
      <c r="I44326" t="s">
        <v>15201</v>
      </c>
      <c r="K44326" t="b">
        <f>IFERROR(VLOOKUP(F44326,english_mapping!A:B,2,FALSE),"NA")</f>
        <v>1</v>
      </c>
      <c r="L44326" t="str">
        <f t="shared" si="692"/>
        <v>Shipping</v>
      </c>
    </row>
    <row r="44327" spans="1:12" x14ac:dyDescent="0.25">
      <c r="A44327" t="s">
        <v>154550</v>
      </c>
      <c r="B44327" t="s">
        <v>154551</v>
      </c>
      <c r="C44327" t="s">
        <v>154552</v>
      </c>
      <c r="D44327" t="s">
        <v>428</v>
      </c>
      <c r="E44327" t="s">
        <v>14</v>
      </c>
      <c r="F44327" t="s">
        <v>33</v>
      </c>
      <c r="K44327" t="b">
        <f>IFERROR(VLOOKUP(F44327,english_mapping!A:B,2,FALSE),"NA")</f>
        <v>0</v>
      </c>
      <c r="L44327" t="str">
        <f t="shared" si="692"/>
        <v>Travel</v>
      </c>
    </row>
    <row r="44328" spans="1:12" x14ac:dyDescent="0.25">
      <c r="A44328" t="s">
        <v>154553</v>
      </c>
      <c r="B44328" t="s">
        <v>154554</v>
      </c>
      <c r="C44328" t="s">
        <v>154555</v>
      </c>
      <c r="D44328" t="s">
        <v>2541</v>
      </c>
      <c r="E44328" t="s">
        <v>14</v>
      </c>
      <c r="F44328" t="s">
        <v>21</v>
      </c>
      <c r="G44328" t="s">
        <v>59</v>
      </c>
      <c r="H44328" t="s">
        <v>60</v>
      </c>
      <c r="I44328" t="s">
        <v>66</v>
      </c>
      <c r="J44328" s="1">
        <v>38718</v>
      </c>
      <c r="K44328" t="b">
        <f>IFERROR(VLOOKUP(F44328,english_mapping!A:B,2,FALSE),"NA")</f>
        <v>1</v>
      </c>
      <c r="L44328" t="str">
        <f t="shared" si="692"/>
        <v>Advertising</v>
      </c>
    </row>
    <row r="44329" spans="1:12" x14ac:dyDescent="0.25">
      <c r="A44329" t="s">
        <v>154556</v>
      </c>
      <c r="B44329" t="s">
        <v>154557</v>
      </c>
      <c r="C44329" t="s">
        <v>154558</v>
      </c>
      <c r="D44329" t="s">
        <v>9699</v>
      </c>
      <c r="E44329" t="s">
        <v>14</v>
      </c>
      <c r="F44329" t="s">
        <v>124</v>
      </c>
      <c r="G44329" t="s">
        <v>125</v>
      </c>
      <c r="H44329" t="s">
        <v>126</v>
      </c>
      <c r="I44329" t="s">
        <v>126</v>
      </c>
      <c r="J44329" s="1">
        <v>41275</v>
      </c>
      <c r="K44329" t="b">
        <f>IFERROR(VLOOKUP(F44329,english_mapping!A:B,2,FALSE),"NA")</f>
        <v>1</v>
      </c>
      <c r="L44329" t="str">
        <f t="shared" si="692"/>
        <v>Design</v>
      </c>
    </row>
    <row r="44330" spans="1:12" x14ac:dyDescent="0.25">
      <c r="A44330" t="s">
        <v>154559</v>
      </c>
      <c r="B44330" t="s">
        <v>154560</v>
      </c>
      <c r="E44330" t="s">
        <v>205</v>
      </c>
      <c r="F44330" t="s">
        <v>21</v>
      </c>
      <c r="G44330" t="s">
        <v>59</v>
      </c>
      <c r="H44330" t="s">
        <v>60</v>
      </c>
      <c r="I44330" t="s">
        <v>61</v>
      </c>
      <c r="K44330" t="b">
        <f>IFERROR(VLOOKUP(F44330,english_mapping!A:B,2,FALSE),"NA")</f>
        <v>1</v>
      </c>
      <c r="L44330">
        <f t="shared" si="692"/>
        <v>0</v>
      </c>
    </row>
    <row r="44331" spans="1:12" x14ac:dyDescent="0.25">
      <c r="A44331" t="s">
        <v>154561</v>
      </c>
      <c r="B44331" t="s">
        <v>154562</v>
      </c>
      <c r="E44331" t="s">
        <v>205</v>
      </c>
      <c r="K44331" t="str">
        <f>IFERROR(VLOOKUP(F44331,english_mapping!A:B,2,FALSE),"NA")</f>
        <v>NA</v>
      </c>
      <c r="L44331">
        <f t="shared" si="692"/>
        <v>0</v>
      </c>
    </row>
    <row r="44332" spans="1:12" x14ac:dyDescent="0.25">
      <c r="A44332" t="s">
        <v>154563</v>
      </c>
      <c r="B44332" t="s">
        <v>154564</v>
      </c>
      <c r="C44332" t="s">
        <v>154565</v>
      </c>
      <c r="D44332" t="s">
        <v>38</v>
      </c>
      <c r="E44332" t="s">
        <v>109</v>
      </c>
      <c r="F44332" t="s">
        <v>21</v>
      </c>
      <c r="G44332" t="s">
        <v>285</v>
      </c>
      <c r="H44332" t="s">
        <v>3791</v>
      </c>
      <c r="I44332" t="s">
        <v>3791</v>
      </c>
      <c r="J44332" s="1">
        <v>38353</v>
      </c>
      <c r="K44332" t="b">
        <f>IFERROR(VLOOKUP(F44332,english_mapping!A:B,2,FALSE),"NA")</f>
        <v>1</v>
      </c>
      <c r="L44332" t="str">
        <f t="shared" si="692"/>
        <v>Software</v>
      </c>
    </row>
    <row r="44333" spans="1:12" x14ac:dyDescent="0.25">
      <c r="A44333" t="s">
        <v>154566</v>
      </c>
      <c r="B44333" t="s">
        <v>154567</v>
      </c>
      <c r="C44333" t="s">
        <v>154568</v>
      </c>
      <c r="D44333" t="s">
        <v>34695</v>
      </c>
      <c r="E44333" t="s">
        <v>14</v>
      </c>
      <c r="F44333" t="s">
        <v>21</v>
      </c>
      <c r="G44333" t="s">
        <v>59</v>
      </c>
      <c r="H44333" t="s">
        <v>1249</v>
      </c>
      <c r="I44333" t="s">
        <v>1249</v>
      </c>
      <c r="J44333" s="1">
        <v>38718</v>
      </c>
      <c r="K44333" t="b">
        <f>IFERROR(VLOOKUP(F44333,english_mapping!A:B,2,FALSE),"NA")</f>
        <v>1</v>
      </c>
      <c r="L44333" t="str">
        <f t="shared" si="692"/>
        <v>Curated Web</v>
      </c>
    </row>
    <row r="44334" spans="1:12" x14ac:dyDescent="0.25">
      <c r="A44334" t="s">
        <v>154569</v>
      </c>
      <c r="B44334" t="s">
        <v>154570</v>
      </c>
      <c r="C44334" t="s">
        <v>154571</v>
      </c>
      <c r="D44334" t="s">
        <v>3899</v>
      </c>
      <c r="E44334" t="s">
        <v>14</v>
      </c>
      <c r="F44334" t="s">
        <v>15</v>
      </c>
      <c r="G44334">
        <v>16</v>
      </c>
      <c r="H44334" t="s">
        <v>5761</v>
      </c>
      <c r="I44334" t="s">
        <v>154572</v>
      </c>
      <c r="J44334" t="s">
        <v>31877</v>
      </c>
      <c r="K44334" t="b">
        <f>IFERROR(VLOOKUP(F44334,english_mapping!A:B,2,FALSE),"NA")</f>
        <v>1</v>
      </c>
      <c r="L44334" t="str">
        <f t="shared" si="692"/>
        <v>Construction</v>
      </c>
    </row>
    <row r="44335" spans="1:12" x14ac:dyDescent="0.25">
      <c r="A44335" t="s">
        <v>154573</v>
      </c>
      <c r="B44335" t="s">
        <v>154574</v>
      </c>
      <c r="C44335" t="s">
        <v>154575</v>
      </c>
      <c r="D44335" t="s">
        <v>154576</v>
      </c>
      <c r="E44335" t="s">
        <v>14</v>
      </c>
      <c r="F44335" t="s">
        <v>71</v>
      </c>
      <c r="G44335">
        <v>12</v>
      </c>
      <c r="H44335" t="s">
        <v>72</v>
      </c>
      <c r="I44335" t="s">
        <v>72</v>
      </c>
      <c r="J44335" s="1">
        <v>40554</v>
      </c>
      <c r="K44335" t="b">
        <f>IFERROR(VLOOKUP(F44335,english_mapping!A:B,2,FALSE),"NA")</f>
        <v>0</v>
      </c>
      <c r="L44335" t="str">
        <f t="shared" si="692"/>
        <v>Journalism</v>
      </c>
    </row>
    <row r="44336" spans="1:12" x14ac:dyDescent="0.25">
      <c r="A44336" t="s">
        <v>154577</v>
      </c>
      <c r="B44336" t="s">
        <v>154578</v>
      </c>
      <c r="C44336" t="s">
        <v>154579</v>
      </c>
      <c r="D44336" t="s">
        <v>134412</v>
      </c>
      <c r="E44336" t="s">
        <v>14</v>
      </c>
      <c r="F44336" t="s">
        <v>21</v>
      </c>
      <c r="G44336" t="s">
        <v>59</v>
      </c>
      <c r="H44336" t="s">
        <v>1249</v>
      </c>
      <c r="I44336" t="s">
        <v>1249</v>
      </c>
      <c r="J44336" t="s">
        <v>16568</v>
      </c>
      <c r="K44336" t="b">
        <f>IFERROR(VLOOKUP(F44336,english_mapping!A:B,2,FALSE),"NA")</f>
        <v>1</v>
      </c>
      <c r="L44336" t="str">
        <f t="shared" si="692"/>
        <v>Health and Wellness</v>
      </c>
    </row>
    <row r="44337" spans="1:12" x14ac:dyDescent="0.25">
      <c r="A44337" t="s">
        <v>154580</v>
      </c>
      <c r="B44337" t="s">
        <v>154581</v>
      </c>
      <c r="C44337" t="s">
        <v>154582</v>
      </c>
      <c r="D44337" t="s">
        <v>51</v>
      </c>
      <c r="E44337" t="s">
        <v>14</v>
      </c>
      <c r="F44337" t="s">
        <v>21</v>
      </c>
      <c r="G44337" t="s">
        <v>154</v>
      </c>
      <c r="H44337" t="s">
        <v>242</v>
      </c>
      <c r="I44337" t="s">
        <v>24540</v>
      </c>
      <c r="J44337" s="1">
        <v>40544</v>
      </c>
      <c r="K44337" t="b">
        <f>IFERROR(VLOOKUP(F44337,english_mapping!A:B,2,FALSE),"NA")</f>
        <v>1</v>
      </c>
      <c r="L44337" t="str">
        <f t="shared" si="692"/>
        <v>Biotechnology</v>
      </c>
    </row>
    <row r="44338" spans="1:12" x14ac:dyDescent="0.25">
      <c r="A44338" t="s">
        <v>154583</v>
      </c>
      <c r="B44338" t="s">
        <v>154584</v>
      </c>
      <c r="C44338" t="s">
        <v>154585</v>
      </c>
      <c r="D44338" t="s">
        <v>126602</v>
      </c>
      <c r="E44338" t="s">
        <v>109</v>
      </c>
      <c r="F44338" t="s">
        <v>274</v>
      </c>
      <c r="G44338">
        <v>17</v>
      </c>
      <c r="H44338" t="s">
        <v>468</v>
      </c>
      <c r="I44338" t="s">
        <v>468</v>
      </c>
      <c r="J44338" s="1">
        <v>39816</v>
      </c>
      <c r="K44338" t="b">
        <f>IFERROR(VLOOKUP(F44338,english_mapping!A:B,2,FALSE),"NA")</f>
        <v>0</v>
      </c>
      <c r="L44338" t="str">
        <f t="shared" si="692"/>
        <v>Enterprise 2.0</v>
      </c>
    </row>
    <row r="44339" spans="1:12" x14ac:dyDescent="0.25">
      <c r="A44339" t="s">
        <v>154586</v>
      </c>
      <c r="B44339" t="s">
        <v>154587</v>
      </c>
      <c r="C44339" t="s">
        <v>154588</v>
      </c>
      <c r="D44339" t="s">
        <v>758</v>
      </c>
      <c r="E44339" t="s">
        <v>14</v>
      </c>
      <c r="F44339" t="s">
        <v>21</v>
      </c>
      <c r="G44339" t="s">
        <v>1360</v>
      </c>
      <c r="H44339" t="s">
        <v>1361</v>
      </c>
      <c r="I44339" t="s">
        <v>1361</v>
      </c>
      <c r="J44339" s="1">
        <v>41275</v>
      </c>
      <c r="K44339" t="b">
        <f>IFERROR(VLOOKUP(F44339,english_mapping!A:B,2,FALSE),"NA")</f>
        <v>1</v>
      </c>
      <c r="L44339" t="str">
        <f t="shared" si="692"/>
        <v>Computers</v>
      </c>
    </row>
    <row r="44340" spans="1:12" x14ac:dyDescent="0.25">
      <c r="A44340" t="s">
        <v>154589</v>
      </c>
      <c r="B44340" t="s">
        <v>154590</v>
      </c>
      <c r="C44340" t="s">
        <v>154591</v>
      </c>
      <c r="D44340" t="s">
        <v>3474</v>
      </c>
      <c r="E44340" t="s">
        <v>14</v>
      </c>
      <c r="F44340" t="s">
        <v>21</v>
      </c>
      <c r="G44340" t="s">
        <v>154</v>
      </c>
      <c r="H44340" t="s">
        <v>242</v>
      </c>
      <c r="I44340" t="s">
        <v>4264</v>
      </c>
      <c r="J44340" s="1">
        <v>41640</v>
      </c>
      <c r="K44340" t="b">
        <f>IFERROR(VLOOKUP(F44340,english_mapping!A:B,2,FALSE),"NA")</f>
        <v>1</v>
      </c>
      <c r="L44340" t="str">
        <f t="shared" si="692"/>
        <v>Information Technology</v>
      </c>
    </row>
    <row r="44341" spans="1:12" x14ac:dyDescent="0.25">
      <c r="A44341" t="s">
        <v>154592</v>
      </c>
      <c r="B44341" t="s">
        <v>154593</v>
      </c>
      <c r="C44341" t="s">
        <v>154594</v>
      </c>
      <c r="E44341" t="s">
        <v>14</v>
      </c>
      <c r="J44341" s="1">
        <v>41831</v>
      </c>
      <c r="K44341" t="str">
        <f>IFERROR(VLOOKUP(F44341,english_mapping!A:B,2,FALSE),"NA")</f>
        <v>NA</v>
      </c>
      <c r="L44341">
        <f t="shared" si="692"/>
        <v>0</v>
      </c>
    </row>
    <row r="44342" spans="1:12" x14ac:dyDescent="0.25">
      <c r="A44342" t="s">
        <v>154595</v>
      </c>
      <c r="B44342" t="s">
        <v>154596</v>
      </c>
      <c r="C44342" t="s">
        <v>154597</v>
      </c>
      <c r="D44342" t="s">
        <v>154598</v>
      </c>
      <c r="E44342" t="s">
        <v>14</v>
      </c>
      <c r="F44342" t="s">
        <v>21</v>
      </c>
      <c r="G44342" t="s">
        <v>59</v>
      </c>
      <c r="H44342" t="s">
        <v>60</v>
      </c>
      <c r="I44342" t="s">
        <v>66</v>
      </c>
      <c r="J44342" s="1">
        <v>41275</v>
      </c>
      <c r="K44342" t="b">
        <f>IFERROR(VLOOKUP(F44342,english_mapping!A:B,2,FALSE),"NA")</f>
        <v>1</v>
      </c>
      <c r="L44342" t="str">
        <f t="shared" si="692"/>
        <v>Hardware</v>
      </c>
    </row>
    <row r="44343" spans="1:12" x14ac:dyDescent="0.25">
      <c r="A44343" t="s">
        <v>154599</v>
      </c>
      <c r="B44343" t="s">
        <v>154600</v>
      </c>
      <c r="C44343" t="s">
        <v>154601</v>
      </c>
      <c r="D44343" t="s">
        <v>123</v>
      </c>
      <c r="E44343" t="s">
        <v>14</v>
      </c>
      <c r="F44343" t="s">
        <v>340</v>
      </c>
      <c r="G44343">
        <v>11</v>
      </c>
      <c r="H44343" t="s">
        <v>502</v>
      </c>
      <c r="I44343" t="s">
        <v>502</v>
      </c>
      <c r="J44343" s="1">
        <v>40179</v>
      </c>
      <c r="K44343" t="b">
        <f>IFERROR(VLOOKUP(F44343,english_mapping!A:B,2,FALSE),"NA")</f>
        <v>0</v>
      </c>
      <c r="L44343" t="str">
        <f t="shared" si="692"/>
        <v>Education</v>
      </c>
    </row>
    <row r="44344" spans="1:12" x14ac:dyDescent="0.25">
      <c r="A44344" t="s">
        <v>154602</v>
      </c>
      <c r="B44344" t="s">
        <v>154603</v>
      </c>
      <c r="C44344" t="s">
        <v>154604</v>
      </c>
      <c r="D44344" t="s">
        <v>178</v>
      </c>
      <c r="E44344" t="s">
        <v>14</v>
      </c>
      <c r="F44344" t="s">
        <v>21</v>
      </c>
      <c r="G44344" t="s">
        <v>655</v>
      </c>
      <c r="H44344" t="s">
        <v>656</v>
      </c>
      <c r="I44344" t="s">
        <v>656</v>
      </c>
      <c r="J44344" s="1">
        <v>40181</v>
      </c>
      <c r="K44344" t="b">
        <f>IFERROR(VLOOKUP(F44344,english_mapping!A:B,2,FALSE),"NA")</f>
        <v>1</v>
      </c>
      <c r="L44344" t="str">
        <f t="shared" si="692"/>
        <v>Hospitality</v>
      </c>
    </row>
    <row r="44345" spans="1:12" x14ac:dyDescent="0.25">
      <c r="A44345" t="s">
        <v>154605</v>
      </c>
      <c r="B44345" t="s">
        <v>154606</v>
      </c>
      <c r="C44345" t="s">
        <v>154607</v>
      </c>
      <c r="D44345" t="s">
        <v>1576</v>
      </c>
      <c r="E44345" t="s">
        <v>14</v>
      </c>
      <c r="F44345" t="s">
        <v>21</v>
      </c>
      <c r="G44345" t="s">
        <v>1300</v>
      </c>
      <c r="H44345" t="s">
        <v>1301</v>
      </c>
      <c r="I44345" t="s">
        <v>6297</v>
      </c>
      <c r="J44345" s="1">
        <v>39825</v>
      </c>
      <c r="K44345" t="b">
        <f>IFERROR(VLOOKUP(F44345,english_mapping!A:B,2,FALSE),"NA")</f>
        <v>1</v>
      </c>
      <c r="L44345" t="str">
        <f t="shared" si="692"/>
        <v>Networking</v>
      </c>
    </row>
    <row r="44346" spans="1:12" x14ac:dyDescent="0.25">
      <c r="A44346" t="s">
        <v>154608</v>
      </c>
      <c r="B44346" t="s">
        <v>154609</v>
      </c>
      <c r="C44346" t="s">
        <v>154610</v>
      </c>
      <c r="D44346" t="s">
        <v>45</v>
      </c>
      <c r="E44346" t="s">
        <v>14</v>
      </c>
      <c r="F44346" t="s">
        <v>21</v>
      </c>
      <c r="G44346" t="s">
        <v>59</v>
      </c>
      <c r="H44346" t="s">
        <v>60</v>
      </c>
      <c r="I44346" t="s">
        <v>269</v>
      </c>
      <c r="J44346" s="1">
        <v>38357</v>
      </c>
      <c r="K44346" t="b">
        <f>IFERROR(VLOOKUP(F44346,english_mapping!A:B,2,FALSE),"NA")</f>
        <v>1</v>
      </c>
      <c r="L44346" t="str">
        <f t="shared" si="692"/>
        <v>Games</v>
      </c>
    </row>
    <row r="44347" spans="1:12" x14ac:dyDescent="0.25">
      <c r="A44347" t="s">
        <v>154611</v>
      </c>
      <c r="B44347" t="s">
        <v>154612</v>
      </c>
      <c r="C44347" t="s">
        <v>154613</v>
      </c>
      <c r="D44347" t="s">
        <v>154614</v>
      </c>
      <c r="E44347" t="s">
        <v>14</v>
      </c>
      <c r="J44347" s="1">
        <v>41643</v>
      </c>
      <c r="K44347" t="str">
        <f>IFERROR(VLOOKUP(F44347,english_mapping!A:B,2,FALSE),"NA")</f>
        <v>NA</v>
      </c>
      <c r="L44347" t="str">
        <f t="shared" si="692"/>
        <v>Retail</v>
      </c>
    </row>
    <row r="44348" spans="1:12" x14ac:dyDescent="0.25">
      <c r="A44348" t="s">
        <v>154615</v>
      </c>
      <c r="B44348" t="s">
        <v>154616</v>
      </c>
      <c r="C44348" t="s">
        <v>154617</v>
      </c>
      <c r="D44348" t="s">
        <v>1416</v>
      </c>
      <c r="E44348" t="s">
        <v>701</v>
      </c>
      <c r="F44348" t="s">
        <v>52</v>
      </c>
      <c r="G44348" t="s">
        <v>200</v>
      </c>
      <c r="H44348" t="s">
        <v>201</v>
      </c>
      <c r="I44348" t="s">
        <v>201</v>
      </c>
      <c r="K44348" t="b">
        <f>IFERROR(VLOOKUP(F44348,english_mapping!A:B,2,FALSE),"NA")</f>
        <v>1</v>
      </c>
      <c r="L44348" t="str">
        <f t="shared" si="692"/>
        <v>Semiconductors</v>
      </c>
    </row>
    <row r="44349" spans="1:12" x14ac:dyDescent="0.25">
      <c r="A44349" t="s">
        <v>154618</v>
      </c>
      <c r="B44349" t="s">
        <v>154619</v>
      </c>
      <c r="C44349" t="s">
        <v>154620</v>
      </c>
      <c r="D44349" t="s">
        <v>154621</v>
      </c>
      <c r="E44349" t="s">
        <v>14</v>
      </c>
      <c r="F44349" t="s">
        <v>124</v>
      </c>
      <c r="G44349" t="s">
        <v>125</v>
      </c>
      <c r="H44349" t="s">
        <v>126</v>
      </c>
      <c r="I44349" t="s">
        <v>126</v>
      </c>
      <c r="J44349" s="1">
        <v>40909</v>
      </c>
      <c r="K44349" t="b">
        <f>IFERROR(VLOOKUP(F44349,english_mapping!A:B,2,FALSE),"NA")</f>
        <v>1</v>
      </c>
      <c r="L44349" t="str">
        <f t="shared" si="692"/>
        <v>Collaboration</v>
      </c>
    </row>
    <row r="44350" spans="1:12" x14ac:dyDescent="0.25">
      <c r="A44350" t="s">
        <v>154622</v>
      </c>
      <c r="B44350" t="s">
        <v>154623</v>
      </c>
      <c r="C44350" t="s">
        <v>154624</v>
      </c>
      <c r="D44350" t="s">
        <v>154625</v>
      </c>
      <c r="E44350" t="s">
        <v>14</v>
      </c>
      <c r="F44350" t="s">
        <v>21</v>
      </c>
      <c r="G44350" t="s">
        <v>101</v>
      </c>
      <c r="H44350" t="s">
        <v>102</v>
      </c>
      <c r="I44350" t="s">
        <v>103</v>
      </c>
      <c r="J44350" t="s">
        <v>68632</v>
      </c>
      <c r="K44350" t="b">
        <f>IFERROR(VLOOKUP(F44350,english_mapping!A:B,2,FALSE),"NA")</f>
        <v>1</v>
      </c>
      <c r="L44350" t="str">
        <f t="shared" si="692"/>
        <v>Curated Web</v>
      </c>
    </row>
    <row r="44351" spans="1:12" x14ac:dyDescent="0.25">
      <c r="A44351" t="s">
        <v>154626</v>
      </c>
      <c r="B44351" t="s">
        <v>154627</v>
      </c>
      <c r="C44351" t="s">
        <v>154628</v>
      </c>
      <c r="D44351" t="s">
        <v>154629</v>
      </c>
      <c r="E44351" t="s">
        <v>14</v>
      </c>
      <c r="F44351" t="s">
        <v>21</v>
      </c>
      <c r="G44351" t="s">
        <v>39</v>
      </c>
      <c r="H44351" t="s">
        <v>281</v>
      </c>
      <c r="I44351" t="s">
        <v>281</v>
      </c>
      <c r="J44351" s="1">
        <v>41275</v>
      </c>
      <c r="K44351" t="b">
        <f>IFERROR(VLOOKUP(F44351,english_mapping!A:B,2,FALSE),"NA")</f>
        <v>1</v>
      </c>
      <c r="L44351" t="str">
        <f t="shared" si="692"/>
        <v>Advertising</v>
      </c>
    </row>
    <row r="44352" spans="1:12" x14ac:dyDescent="0.25">
      <c r="A44352" t="s">
        <v>154630</v>
      </c>
      <c r="B44352" t="s">
        <v>154631</v>
      </c>
      <c r="C44352" t="s">
        <v>154632</v>
      </c>
      <c r="E44352" t="s">
        <v>14</v>
      </c>
      <c r="F44352" t="s">
        <v>21</v>
      </c>
      <c r="G44352" t="s">
        <v>101</v>
      </c>
      <c r="H44352" t="s">
        <v>102</v>
      </c>
      <c r="I44352" t="s">
        <v>154633</v>
      </c>
      <c r="J44352" s="1">
        <v>36892</v>
      </c>
      <c r="K44352" t="b">
        <f>IFERROR(VLOOKUP(F44352,english_mapping!A:B,2,FALSE),"NA")</f>
        <v>1</v>
      </c>
      <c r="L44352">
        <f t="shared" si="692"/>
        <v>0</v>
      </c>
    </row>
    <row r="44353" spans="1:12" x14ac:dyDescent="0.25">
      <c r="A44353" t="s">
        <v>154634</v>
      </c>
      <c r="B44353" t="s">
        <v>154635</v>
      </c>
      <c r="C44353" t="s">
        <v>154636</v>
      </c>
      <c r="D44353" t="s">
        <v>154637</v>
      </c>
      <c r="E44353" t="s">
        <v>14</v>
      </c>
      <c r="F44353" t="s">
        <v>21</v>
      </c>
      <c r="G44353" t="s">
        <v>22</v>
      </c>
      <c r="H44353" t="s">
        <v>7909</v>
      </c>
      <c r="I44353" t="s">
        <v>2795</v>
      </c>
      <c r="J44353" s="1">
        <v>40549</v>
      </c>
      <c r="K44353" t="b">
        <f>IFERROR(VLOOKUP(F44353,english_mapping!A:B,2,FALSE),"NA")</f>
        <v>1</v>
      </c>
      <c r="L44353" t="str">
        <f t="shared" si="692"/>
        <v>PaaS</v>
      </c>
    </row>
    <row r="44354" spans="1:12" x14ac:dyDescent="0.25">
      <c r="A44354" t="s">
        <v>154638</v>
      </c>
      <c r="B44354" t="s">
        <v>154639</v>
      </c>
      <c r="C44354" t="s">
        <v>154640</v>
      </c>
      <c r="D44354" t="s">
        <v>154641</v>
      </c>
      <c r="E44354" t="s">
        <v>14</v>
      </c>
      <c r="F44354" t="s">
        <v>220</v>
      </c>
      <c r="G44354">
        <v>2</v>
      </c>
      <c r="H44354" t="s">
        <v>5054</v>
      </c>
      <c r="I44354" t="s">
        <v>154642</v>
      </c>
      <c r="J44354" s="1">
        <v>39459</v>
      </c>
      <c r="K44354" t="b">
        <f>IFERROR(VLOOKUP(F44354,english_mapping!A:B,2,FALSE),"NA")</f>
        <v>1</v>
      </c>
      <c r="L44354" t="str">
        <f t="shared" si="692"/>
        <v>All Students</v>
      </c>
    </row>
    <row r="44355" spans="1:12" x14ac:dyDescent="0.25">
      <c r="A44355" t="s">
        <v>154643</v>
      </c>
      <c r="B44355" t="s">
        <v>154644</v>
      </c>
      <c r="C44355" t="s">
        <v>154645</v>
      </c>
      <c r="D44355" t="s">
        <v>154646</v>
      </c>
      <c r="E44355" t="s">
        <v>14</v>
      </c>
      <c r="F44355" t="s">
        <v>21</v>
      </c>
      <c r="G44355" t="s">
        <v>59</v>
      </c>
      <c r="H44355" t="s">
        <v>90</v>
      </c>
      <c r="I44355" t="s">
        <v>7268</v>
      </c>
      <c r="J44355" s="1">
        <v>40912</v>
      </c>
      <c r="K44355" t="b">
        <f>IFERROR(VLOOKUP(F44355,english_mapping!A:B,2,FALSE),"NA")</f>
        <v>1</v>
      </c>
      <c r="L44355" t="str">
        <f t="shared" si="692"/>
        <v>Concerts</v>
      </c>
    </row>
    <row r="44356" spans="1:12" x14ac:dyDescent="0.25">
      <c r="A44356" t="s">
        <v>154647</v>
      </c>
      <c r="B44356" t="s">
        <v>154648</v>
      </c>
      <c r="C44356" t="s">
        <v>154649</v>
      </c>
      <c r="D44356" t="s">
        <v>154650</v>
      </c>
      <c r="E44356" t="s">
        <v>14</v>
      </c>
      <c r="F44356" t="s">
        <v>33</v>
      </c>
      <c r="G44356">
        <v>7</v>
      </c>
      <c r="H44356" t="s">
        <v>1550</v>
      </c>
      <c r="I44356" t="s">
        <v>154651</v>
      </c>
      <c r="K44356" t="b">
        <f>IFERROR(VLOOKUP(F44356,english_mapping!A:B,2,FALSE),"NA")</f>
        <v>0</v>
      </c>
      <c r="L44356" t="str">
        <f t="shared" ref="L44356:L44419" si="693">IFERROR(LEFT(D44356,(FIND("|",D44356))-1),D44356)</f>
        <v>Education</v>
      </c>
    </row>
    <row r="44357" spans="1:12" x14ac:dyDescent="0.25">
      <c r="A44357" t="s">
        <v>154652</v>
      </c>
      <c r="B44357" t="s">
        <v>154653</v>
      </c>
      <c r="C44357" t="s">
        <v>154654</v>
      </c>
      <c r="D44357" t="s">
        <v>16106</v>
      </c>
      <c r="E44357" t="s">
        <v>14</v>
      </c>
      <c r="F44357" t="s">
        <v>21</v>
      </c>
      <c r="G44357" t="s">
        <v>206</v>
      </c>
      <c r="H44357" t="s">
        <v>16607</v>
      </c>
      <c r="I44357" t="s">
        <v>776</v>
      </c>
      <c r="J44357" s="1">
        <v>40820</v>
      </c>
      <c r="K44357" t="b">
        <f>IFERROR(VLOOKUP(F44357,english_mapping!A:B,2,FALSE),"NA")</f>
        <v>1</v>
      </c>
      <c r="L44357" t="str">
        <f t="shared" si="693"/>
        <v>E-Commerce</v>
      </c>
    </row>
    <row r="44358" spans="1:12" x14ac:dyDescent="0.25">
      <c r="A44358" t="s">
        <v>154655</v>
      </c>
      <c r="B44358" t="s">
        <v>154656</v>
      </c>
      <c r="C44358" t="s">
        <v>154657</v>
      </c>
      <c r="D44358" t="s">
        <v>87533</v>
      </c>
      <c r="E44358" t="s">
        <v>14</v>
      </c>
      <c r="J44358" s="1">
        <v>41644</v>
      </c>
      <c r="K44358" t="str">
        <f>IFERROR(VLOOKUP(F44358,english_mapping!A:B,2,FALSE),"NA")</f>
        <v>NA</v>
      </c>
      <c r="L44358" t="str">
        <f t="shared" si="693"/>
        <v>Application Platforms</v>
      </c>
    </row>
    <row r="44359" spans="1:12" x14ac:dyDescent="0.25">
      <c r="A44359" t="s">
        <v>154658</v>
      </c>
      <c r="B44359" t="s">
        <v>154659</v>
      </c>
      <c r="C44359" t="s">
        <v>154660</v>
      </c>
      <c r="D44359" t="s">
        <v>70</v>
      </c>
      <c r="E44359" t="s">
        <v>14</v>
      </c>
      <c r="F44359" t="s">
        <v>21</v>
      </c>
      <c r="G44359" t="s">
        <v>655</v>
      </c>
      <c r="H44359" t="s">
        <v>656</v>
      </c>
      <c r="I44359" t="s">
        <v>656</v>
      </c>
      <c r="J44359" s="1">
        <v>40179</v>
      </c>
      <c r="K44359" t="b">
        <f>IFERROR(VLOOKUP(F44359,english_mapping!A:B,2,FALSE),"NA")</f>
        <v>1</v>
      </c>
      <c r="L44359" t="str">
        <f t="shared" si="693"/>
        <v>E-Commerce</v>
      </c>
    </row>
    <row r="44360" spans="1:12" x14ac:dyDescent="0.25">
      <c r="A44360" t="s">
        <v>154661</v>
      </c>
      <c r="B44360" t="s">
        <v>154662</v>
      </c>
      <c r="C44360" t="s">
        <v>154663</v>
      </c>
      <c r="D44360" t="s">
        <v>67560</v>
      </c>
      <c r="E44360" t="s">
        <v>14</v>
      </c>
      <c r="F44360" t="s">
        <v>21</v>
      </c>
      <c r="G44360" t="s">
        <v>59</v>
      </c>
      <c r="H44360" t="s">
        <v>60</v>
      </c>
      <c r="I44360" t="s">
        <v>4087</v>
      </c>
      <c r="J44360" s="1">
        <v>35065</v>
      </c>
      <c r="K44360" t="b">
        <f>IFERROR(VLOOKUP(F44360,english_mapping!A:B,2,FALSE),"NA")</f>
        <v>1</v>
      </c>
      <c r="L44360" t="str">
        <f t="shared" si="693"/>
        <v>Biotechnology</v>
      </c>
    </row>
    <row r="44361" spans="1:12" x14ac:dyDescent="0.25">
      <c r="A44361" t="s">
        <v>154664</v>
      </c>
      <c r="B44361" t="s">
        <v>154665</v>
      </c>
      <c r="C44361" t="s">
        <v>154666</v>
      </c>
      <c r="D44361" t="s">
        <v>273</v>
      </c>
      <c r="E44361" t="s">
        <v>14</v>
      </c>
      <c r="F44361" t="s">
        <v>21</v>
      </c>
      <c r="G44361" t="s">
        <v>77</v>
      </c>
      <c r="H44361" t="s">
        <v>78</v>
      </c>
      <c r="I44361" t="s">
        <v>77638</v>
      </c>
      <c r="K44361" t="b">
        <f>IFERROR(VLOOKUP(F44361,english_mapping!A:B,2,FALSE),"NA")</f>
        <v>1</v>
      </c>
      <c r="L44361" t="str">
        <f t="shared" si="693"/>
        <v>Sports</v>
      </c>
    </row>
    <row r="44362" spans="1:12" x14ac:dyDescent="0.25">
      <c r="A44362" t="s">
        <v>154667</v>
      </c>
      <c r="B44362" t="s">
        <v>154668</v>
      </c>
      <c r="C44362" t="s">
        <v>154669</v>
      </c>
      <c r="D44362" t="s">
        <v>154670</v>
      </c>
      <c r="E44362" t="s">
        <v>14</v>
      </c>
      <c r="K44362" t="str">
        <f>IFERROR(VLOOKUP(F44362,english_mapping!A:B,2,FALSE),"NA")</f>
        <v>NA</v>
      </c>
      <c r="L44362" t="str">
        <f t="shared" si="693"/>
        <v>Home Owners</v>
      </c>
    </row>
    <row r="44363" spans="1:12" x14ac:dyDescent="0.25">
      <c r="A44363" t="s">
        <v>154671</v>
      </c>
      <c r="B44363" t="s">
        <v>154672</v>
      </c>
      <c r="C44363" t="s">
        <v>154673</v>
      </c>
      <c r="D44363" t="s">
        <v>154674</v>
      </c>
      <c r="E44363" t="s">
        <v>14</v>
      </c>
      <c r="F44363" t="s">
        <v>21</v>
      </c>
      <c r="G44363" t="s">
        <v>138</v>
      </c>
      <c r="H44363" t="s">
        <v>139</v>
      </c>
      <c r="I44363" t="s">
        <v>442</v>
      </c>
      <c r="J44363" s="1">
        <v>39815</v>
      </c>
      <c r="K44363" t="b">
        <f>IFERROR(VLOOKUP(F44363,english_mapping!A:B,2,FALSE),"NA")</f>
        <v>1</v>
      </c>
      <c r="L44363" t="str">
        <f t="shared" si="693"/>
        <v>Big Data Analytics</v>
      </c>
    </row>
    <row r="44364" spans="1:12" x14ac:dyDescent="0.25">
      <c r="A44364" t="s">
        <v>154675</v>
      </c>
      <c r="B44364" t="s">
        <v>154676</v>
      </c>
      <c r="C44364" t="s">
        <v>154677</v>
      </c>
      <c r="D44364" t="s">
        <v>154678</v>
      </c>
      <c r="E44364" t="s">
        <v>14</v>
      </c>
      <c r="F44364" t="s">
        <v>21</v>
      </c>
      <c r="G44364" t="s">
        <v>1035</v>
      </c>
      <c r="H44364" t="s">
        <v>1036</v>
      </c>
      <c r="I44364" t="s">
        <v>1036</v>
      </c>
      <c r="J44364" s="1">
        <v>41275</v>
      </c>
      <c r="K44364" t="b">
        <f>IFERROR(VLOOKUP(F44364,english_mapping!A:B,2,FALSE),"NA")</f>
        <v>1</v>
      </c>
      <c r="L44364" t="str">
        <f t="shared" si="693"/>
        <v>Business Development</v>
      </c>
    </row>
    <row r="44365" spans="1:12" x14ac:dyDescent="0.25">
      <c r="A44365" t="s">
        <v>154679</v>
      </c>
      <c r="B44365" t="s">
        <v>154680</v>
      </c>
      <c r="C44365" t="s">
        <v>154681</v>
      </c>
      <c r="E44365" t="s">
        <v>14</v>
      </c>
      <c r="F44365" t="s">
        <v>21</v>
      </c>
      <c r="G44365" t="s">
        <v>1035</v>
      </c>
      <c r="H44365" t="s">
        <v>1059</v>
      </c>
      <c r="I44365" t="s">
        <v>1059</v>
      </c>
      <c r="J44365" s="1">
        <v>21916</v>
      </c>
      <c r="K44365" t="b">
        <f>IFERROR(VLOOKUP(F44365,english_mapping!A:B,2,FALSE),"NA")</f>
        <v>1</v>
      </c>
      <c r="L44365">
        <f t="shared" si="693"/>
        <v>0</v>
      </c>
    </row>
    <row r="44366" spans="1:12" x14ac:dyDescent="0.25">
      <c r="A44366" t="s">
        <v>154682</v>
      </c>
      <c r="B44366" t="s">
        <v>154683</v>
      </c>
      <c r="C44366" t="s">
        <v>154684</v>
      </c>
      <c r="D44366" t="s">
        <v>284</v>
      </c>
      <c r="E44366" t="s">
        <v>14</v>
      </c>
      <c r="F44366" t="s">
        <v>21</v>
      </c>
      <c r="G44366" t="s">
        <v>206</v>
      </c>
      <c r="H44366" t="s">
        <v>207</v>
      </c>
      <c r="I44366" t="s">
        <v>207</v>
      </c>
      <c r="K44366" t="b">
        <f>IFERROR(VLOOKUP(F44366,english_mapping!A:B,2,FALSE),"NA")</f>
        <v>1</v>
      </c>
      <c r="L44366" t="str">
        <f t="shared" si="693"/>
        <v>Real Estate</v>
      </c>
    </row>
    <row r="44367" spans="1:12" x14ac:dyDescent="0.25">
      <c r="A44367" t="s">
        <v>154685</v>
      </c>
      <c r="B44367" t="s">
        <v>154686</v>
      </c>
      <c r="C44367" t="s">
        <v>154687</v>
      </c>
      <c r="D44367" t="s">
        <v>154688</v>
      </c>
      <c r="E44367" t="s">
        <v>109</v>
      </c>
      <c r="F44367" t="s">
        <v>21</v>
      </c>
      <c r="G44367" t="s">
        <v>534</v>
      </c>
      <c r="H44367" t="s">
        <v>535</v>
      </c>
      <c r="I44367" t="s">
        <v>536</v>
      </c>
      <c r="K44367" t="b">
        <f>IFERROR(VLOOKUP(F44367,english_mapping!A:B,2,FALSE),"NA")</f>
        <v>1</v>
      </c>
      <c r="L44367" t="str">
        <f t="shared" si="693"/>
        <v>Android</v>
      </c>
    </row>
    <row r="44368" spans="1:12" x14ac:dyDescent="0.25">
      <c r="A44368" t="s">
        <v>154689</v>
      </c>
      <c r="B44368" t="s">
        <v>154690</v>
      </c>
      <c r="C44368" t="s">
        <v>154691</v>
      </c>
      <c r="D44368" t="s">
        <v>154692</v>
      </c>
      <c r="E44368" t="s">
        <v>14</v>
      </c>
      <c r="F44368" t="s">
        <v>21</v>
      </c>
      <c r="G44368" t="s">
        <v>822</v>
      </c>
      <c r="H44368" t="s">
        <v>823</v>
      </c>
      <c r="I44368" t="s">
        <v>823</v>
      </c>
      <c r="J44368" s="1">
        <v>39083</v>
      </c>
      <c r="K44368" t="b">
        <f>IFERROR(VLOOKUP(F44368,english_mapping!A:B,2,FALSE),"NA")</f>
        <v>1</v>
      </c>
      <c r="L44368" t="str">
        <f t="shared" si="693"/>
        <v>Advertising</v>
      </c>
    </row>
    <row r="44369" spans="1:12" x14ac:dyDescent="0.25">
      <c r="A44369" t="s">
        <v>154693</v>
      </c>
      <c r="B44369" t="s">
        <v>154694</v>
      </c>
      <c r="C44369" t="s">
        <v>154695</v>
      </c>
      <c r="D44369" t="s">
        <v>154696</v>
      </c>
      <c r="E44369" t="s">
        <v>14</v>
      </c>
      <c r="F44369" t="s">
        <v>21</v>
      </c>
      <c r="G44369" t="s">
        <v>285</v>
      </c>
      <c r="H44369" t="s">
        <v>889</v>
      </c>
      <c r="I44369" t="s">
        <v>889</v>
      </c>
      <c r="J44369" s="1">
        <v>40909</v>
      </c>
      <c r="K44369" t="b">
        <f>IFERROR(VLOOKUP(F44369,english_mapping!A:B,2,FALSE),"NA")</f>
        <v>1</v>
      </c>
      <c r="L44369" t="str">
        <f t="shared" si="693"/>
        <v>Mobile</v>
      </c>
    </row>
    <row r="44370" spans="1:12" x14ac:dyDescent="0.25">
      <c r="A44370" t="s">
        <v>154697</v>
      </c>
      <c r="B44370" t="s">
        <v>154698</v>
      </c>
      <c r="C44370" t="s">
        <v>154699</v>
      </c>
      <c r="D44370" t="s">
        <v>51</v>
      </c>
      <c r="E44370" t="s">
        <v>14</v>
      </c>
      <c r="F44370" t="s">
        <v>21</v>
      </c>
      <c r="G44370" t="s">
        <v>154</v>
      </c>
      <c r="H44370" t="s">
        <v>242</v>
      </c>
      <c r="I44370" t="s">
        <v>3717</v>
      </c>
      <c r="J44370" s="1">
        <v>37622</v>
      </c>
      <c r="K44370" t="b">
        <f>IFERROR(VLOOKUP(F44370,english_mapping!A:B,2,FALSE),"NA")</f>
        <v>1</v>
      </c>
      <c r="L44370" t="str">
        <f t="shared" si="693"/>
        <v>Biotechnology</v>
      </c>
    </row>
    <row r="44371" spans="1:12" x14ac:dyDescent="0.25">
      <c r="A44371" t="s">
        <v>154700</v>
      </c>
      <c r="B44371" t="s">
        <v>154701</v>
      </c>
      <c r="C44371" t="s">
        <v>154702</v>
      </c>
      <c r="D44371" t="s">
        <v>51</v>
      </c>
      <c r="E44371" t="s">
        <v>14</v>
      </c>
      <c r="F44371" t="s">
        <v>21</v>
      </c>
      <c r="G44371" t="s">
        <v>187</v>
      </c>
      <c r="H44371" t="s">
        <v>188</v>
      </c>
      <c r="I44371" t="s">
        <v>188</v>
      </c>
      <c r="K44371" t="b">
        <f>IFERROR(VLOOKUP(F44371,english_mapping!A:B,2,FALSE),"NA")</f>
        <v>1</v>
      </c>
      <c r="L44371" t="str">
        <f t="shared" si="693"/>
        <v>Biotechnology</v>
      </c>
    </row>
    <row r="44372" spans="1:12" x14ac:dyDescent="0.25">
      <c r="A44372" t="s">
        <v>154703</v>
      </c>
      <c r="B44372" t="s">
        <v>154704</v>
      </c>
      <c r="C44372" t="s">
        <v>154705</v>
      </c>
      <c r="D44372" t="s">
        <v>666</v>
      </c>
      <c r="E44372" t="s">
        <v>14</v>
      </c>
      <c r="F44372" t="s">
        <v>21</v>
      </c>
      <c r="G44372" t="s">
        <v>655</v>
      </c>
      <c r="H44372" t="s">
        <v>656</v>
      </c>
      <c r="I44372" t="s">
        <v>656</v>
      </c>
      <c r="J44372" s="1">
        <v>41645</v>
      </c>
      <c r="K44372" t="b">
        <f>IFERROR(VLOOKUP(F44372,english_mapping!A:B,2,FALSE),"NA")</f>
        <v>1</v>
      </c>
      <c r="L44372" t="str">
        <f t="shared" si="693"/>
        <v>Technology</v>
      </c>
    </row>
    <row r="44373" spans="1:12" x14ac:dyDescent="0.25">
      <c r="A44373" t="s">
        <v>154706</v>
      </c>
      <c r="B44373" t="s">
        <v>154707</v>
      </c>
      <c r="C44373" t="s">
        <v>154708</v>
      </c>
      <c r="D44373" t="s">
        <v>154709</v>
      </c>
      <c r="E44373" t="s">
        <v>14</v>
      </c>
      <c r="F44373" t="s">
        <v>124</v>
      </c>
      <c r="G44373" t="s">
        <v>125</v>
      </c>
      <c r="H44373" t="s">
        <v>126</v>
      </c>
      <c r="I44373" t="s">
        <v>126</v>
      </c>
      <c r="J44373" t="s">
        <v>84180</v>
      </c>
      <c r="K44373" t="b">
        <f>IFERROR(VLOOKUP(F44373,english_mapping!A:B,2,FALSE),"NA")</f>
        <v>1</v>
      </c>
      <c r="L44373" t="str">
        <f t="shared" si="693"/>
        <v>Android</v>
      </c>
    </row>
    <row r="44374" spans="1:12" x14ac:dyDescent="0.25">
      <c r="A44374" t="s">
        <v>154710</v>
      </c>
      <c r="B44374" t="s">
        <v>154711</v>
      </c>
      <c r="D44374" t="s">
        <v>154712</v>
      </c>
      <c r="E44374" t="s">
        <v>205</v>
      </c>
      <c r="K44374" t="str">
        <f>IFERROR(VLOOKUP(F44374,english_mapping!A:B,2,FALSE),"NA")</f>
        <v>NA</v>
      </c>
      <c r="L44374" t="str">
        <f t="shared" si="693"/>
        <v>Financial Services</v>
      </c>
    </row>
    <row r="44375" spans="1:12" x14ac:dyDescent="0.25">
      <c r="A44375" t="s">
        <v>154713</v>
      </c>
      <c r="B44375" t="s">
        <v>154714</v>
      </c>
      <c r="C44375" t="s">
        <v>154715</v>
      </c>
      <c r="D44375" t="s">
        <v>2839</v>
      </c>
      <c r="E44375" t="s">
        <v>14</v>
      </c>
      <c r="K44375" t="str">
        <f>IFERROR(VLOOKUP(F44375,english_mapping!A:B,2,FALSE),"NA")</f>
        <v>NA</v>
      </c>
      <c r="L44375" t="str">
        <f t="shared" si="693"/>
        <v>Telecommunications</v>
      </c>
    </row>
    <row r="44376" spans="1:12" x14ac:dyDescent="0.25">
      <c r="A44376" t="s">
        <v>154716</v>
      </c>
      <c r="B44376" t="s">
        <v>154717</v>
      </c>
      <c r="C44376" t="s">
        <v>154718</v>
      </c>
      <c r="D44376" t="s">
        <v>178</v>
      </c>
      <c r="E44376" t="s">
        <v>14</v>
      </c>
      <c r="F44376" t="s">
        <v>21</v>
      </c>
      <c r="G44376" t="s">
        <v>59</v>
      </c>
      <c r="H44376" t="s">
        <v>60</v>
      </c>
      <c r="I44376" t="s">
        <v>66</v>
      </c>
      <c r="J44376" s="1">
        <v>40909</v>
      </c>
      <c r="K44376" t="b">
        <f>IFERROR(VLOOKUP(F44376,english_mapping!A:B,2,FALSE),"NA")</f>
        <v>1</v>
      </c>
      <c r="L44376" t="str">
        <f t="shared" si="693"/>
        <v>Hospitality</v>
      </c>
    </row>
    <row r="44377" spans="1:12" x14ac:dyDescent="0.25">
      <c r="A44377" t="s">
        <v>154719</v>
      </c>
      <c r="B44377" t="s">
        <v>154720</v>
      </c>
      <c r="C44377" t="s">
        <v>154721</v>
      </c>
      <c r="D44377" t="s">
        <v>154722</v>
      </c>
      <c r="E44377" t="s">
        <v>14</v>
      </c>
      <c r="F44377" t="s">
        <v>661</v>
      </c>
      <c r="G44377">
        <v>9</v>
      </c>
      <c r="H44377" t="s">
        <v>2122</v>
      </c>
      <c r="I44377" t="s">
        <v>2122</v>
      </c>
      <c r="J44377" s="1">
        <v>41192</v>
      </c>
      <c r="K44377" t="b">
        <f>IFERROR(VLOOKUP(F44377,english_mapping!A:B,2,FALSE),"NA")</f>
        <v>0</v>
      </c>
      <c r="L44377" t="str">
        <f t="shared" si="693"/>
        <v>Advertising</v>
      </c>
    </row>
    <row r="44378" spans="1:12" x14ac:dyDescent="0.25">
      <c r="A44378" t="s">
        <v>154723</v>
      </c>
      <c r="B44378" t="s">
        <v>154724</v>
      </c>
      <c r="C44378" t="s">
        <v>154725</v>
      </c>
      <c r="D44378" t="s">
        <v>154726</v>
      </c>
      <c r="E44378" t="s">
        <v>14</v>
      </c>
      <c r="J44378" s="1">
        <v>40909</v>
      </c>
      <c r="K44378" t="str">
        <f>IFERROR(VLOOKUP(F44378,english_mapping!A:B,2,FALSE),"NA")</f>
        <v>NA</v>
      </c>
      <c r="L44378" t="str">
        <f t="shared" si="693"/>
        <v>Charities</v>
      </c>
    </row>
    <row r="44379" spans="1:12" x14ac:dyDescent="0.25">
      <c r="A44379" t="s">
        <v>154727</v>
      </c>
      <c r="B44379" t="s">
        <v>154728</v>
      </c>
      <c r="C44379" t="s">
        <v>154729</v>
      </c>
      <c r="D44379" t="s">
        <v>154730</v>
      </c>
      <c r="E44379" t="s">
        <v>14</v>
      </c>
      <c r="F44379" t="s">
        <v>52</v>
      </c>
      <c r="G44379" t="s">
        <v>3417</v>
      </c>
      <c r="H44379" t="s">
        <v>20469</v>
      </c>
      <c r="I44379" t="s">
        <v>20470</v>
      </c>
      <c r="J44379" s="1">
        <v>41279</v>
      </c>
      <c r="K44379" t="b">
        <f>IFERROR(VLOOKUP(F44379,english_mapping!A:B,2,FALSE),"NA")</f>
        <v>1</v>
      </c>
      <c r="L44379" t="str">
        <f t="shared" si="693"/>
        <v>Development Platforms</v>
      </c>
    </row>
    <row r="44380" spans="1:12" x14ac:dyDescent="0.25">
      <c r="A44380" t="s">
        <v>154731</v>
      </c>
      <c r="B44380" t="s">
        <v>154732</v>
      </c>
      <c r="C44380" t="s">
        <v>154733</v>
      </c>
      <c r="D44380" t="s">
        <v>38</v>
      </c>
      <c r="E44380" t="s">
        <v>109</v>
      </c>
      <c r="F44380" t="s">
        <v>408</v>
      </c>
      <c r="G44380">
        <v>4</v>
      </c>
      <c r="H44380" t="s">
        <v>1001</v>
      </c>
      <c r="I44380" t="s">
        <v>68190</v>
      </c>
      <c r="J44380" s="1">
        <v>39093</v>
      </c>
      <c r="K44380" t="b">
        <f>IFERROR(VLOOKUP(F44380,english_mapping!A:B,2,FALSE),"NA")</f>
        <v>0</v>
      </c>
      <c r="L44380" t="str">
        <f t="shared" si="693"/>
        <v>Software</v>
      </c>
    </row>
    <row r="44381" spans="1:12" x14ac:dyDescent="0.25">
      <c r="A44381" t="s">
        <v>154734</v>
      </c>
      <c r="B44381" t="s">
        <v>154735</v>
      </c>
      <c r="C44381" t="s">
        <v>154736</v>
      </c>
      <c r="E44381" t="s">
        <v>205</v>
      </c>
      <c r="F44381" t="s">
        <v>340</v>
      </c>
      <c r="G44381">
        <v>11</v>
      </c>
      <c r="H44381" t="s">
        <v>502</v>
      </c>
      <c r="I44381" t="s">
        <v>502</v>
      </c>
      <c r="J44381" s="1">
        <v>42010</v>
      </c>
      <c r="K44381" t="b">
        <f>IFERROR(VLOOKUP(F44381,english_mapping!A:B,2,FALSE),"NA")</f>
        <v>0</v>
      </c>
      <c r="L44381">
        <f t="shared" si="693"/>
        <v>0</v>
      </c>
    </row>
    <row r="44382" spans="1:12" x14ac:dyDescent="0.25">
      <c r="A44382" t="s">
        <v>154737</v>
      </c>
      <c r="B44382" t="s">
        <v>154738</v>
      </c>
      <c r="C44382" t="s">
        <v>154739</v>
      </c>
      <c r="D44382" t="s">
        <v>154740</v>
      </c>
      <c r="E44382" t="s">
        <v>14</v>
      </c>
      <c r="F44382" t="s">
        <v>21</v>
      </c>
      <c r="G44382" t="s">
        <v>59</v>
      </c>
      <c r="H44382" t="s">
        <v>60</v>
      </c>
      <c r="I44382" t="s">
        <v>1279</v>
      </c>
      <c r="J44382" t="s">
        <v>154741</v>
      </c>
      <c r="K44382" t="b">
        <f>IFERROR(VLOOKUP(F44382,english_mapping!A:B,2,FALSE),"NA")</f>
        <v>1</v>
      </c>
      <c r="L44382" t="str">
        <f t="shared" si="693"/>
        <v>Business Services</v>
      </c>
    </row>
    <row r="44383" spans="1:12" x14ac:dyDescent="0.25">
      <c r="A44383" t="s">
        <v>154742</v>
      </c>
      <c r="B44383" t="s">
        <v>154743</v>
      </c>
      <c r="C44383" t="s">
        <v>154744</v>
      </c>
      <c r="D44383" t="s">
        <v>154745</v>
      </c>
      <c r="E44383" t="s">
        <v>205</v>
      </c>
      <c r="J44383" s="1">
        <v>40550</v>
      </c>
      <c r="K44383" t="str">
        <f>IFERROR(VLOOKUP(F44383,english_mapping!A:B,2,FALSE),"NA")</f>
        <v>NA</v>
      </c>
      <c r="L44383" t="str">
        <f t="shared" si="693"/>
        <v>Facebook Applications</v>
      </c>
    </row>
    <row r="44384" spans="1:12" x14ac:dyDescent="0.25">
      <c r="A44384" t="s">
        <v>154746</v>
      </c>
      <c r="B44384" t="s">
        <v>154747</v>
      </c>
      <c r="C44384" t="s">
        <v>154748</v>
      </c>
      <c r="D44384" t="s">
        <v>154749</v>
      </c>
      <c r="E44384" t="s">
        <v>14</v>
      </c>
      <c r="F44384" t="s">
        <v>484</v>
      </c>
      <c r="J44384" s="1">
        <v>41489</v>
      </c>
      <c r="K44384" t="b">
        <f>IFERROR(VLOOKUP(F44384,english_mapping!A:B,2,FALSE),"NA")</f>
        <v>1</v>
      </c>
      <c r="L44384" t="str">
        <f t="shared" si="693"/>
        <v>CRM</v>
      </c>
    </row>
    <row r="44385" spans="1:12" x14ac:dyDescent="0.25">
      <c r="A44385" t="s">
        <v>154750</v>
      </c>
      <c r="B44385" t="s">
        <v>154751</v>
      </c>
      <c r="C44385" t="s">
        <v>154752</v>
      </c>
      <c r="D44385" t="s">
        <v>154753</v>
      </c>
      <c r="E44385" t="s">
        <v>14</v>
      </c>
      <c r="F44385" t="s">
        <v>21</v>
      </c>
      <c r="G44385" t="s">
        <v>59</v>
      </c>
      <c r="H44385" t="s">
        <v>60</v>
      </c>
      <c r="I44385" t="s">
        <v>1186</v>
      </c>
      <c r="J44385" s="1">
        <v>40553</v>
      </c>
      <c r="K44385" t="b">
        <f>IFERROR(VLOOKUP(F44385,english_mapping!A:B,2,FALSE),"NA")</f>
        <v>1</v>
      </c>
      <c r="L44385" t="str">
        <f t="shared" si="693"/>
        <v>Application Platforms</v>
      </c>
    </row>
    <row r="44386" spans="1:12" x14ac:dyDescent="0.25">
      <c r="A44386" t="s">
        <v>154754</v>
      </c>
      <c r="B44386" t="s">
        <v>154755</v>
      </c>
      <c r="C44386" t="s">
        <v>154756</v>
      </c>
      <c r="D44386" t="s">
        <v>45</v>
      </c>
      <c r="E44386" t="s">
        <v>14</v>
      </c>
      <c r="F44386" t="s">
        <v>15</v>
      </c>
      <c r="G44386">
        <v>16</v>
      </c>
      <c r="H44386" t="s">
        <v>16</v>
      </c>
      <c r="I44386" t="s">
        <v>16</v>
      </c>
      <c r="J44386" s="1">
        <v>40916</v>
      </c>
      <c r="K44386" t="b">
        <f>IFERROR(VLOOKUP(F44386,english_mapping!A:B,2,FALSE),"NA")</f>
        <v>1</v>
      </c>
      <c r="L44386" t="str">
        <f t="shared" si="693"/>
        <v>Games</v>
      </c>
    </row>
    <row r="44387" spans="1:12" x14ac:dyDescent="0.25">
      <c r="A44387" t="s">
        <v>154757</v>
      </c>
      <c r="B44387" t="s">
        <v>154758</v>
      </c>
      <c r="C44387" t="s">
        <v>154759</v>
      </c>
      <c r="D44387" t="s">
        <v>38</v>
      </c>
      <c r="E44387" t="s">
        <v>14</v>
      </c>
      <c r="F44387" t="s">
        <v>21</v>
      </c>
      <c r="G44387" t="s">
        <v>553</v>
      </c>
      <c r="H44387" t="s">
        <v>30266</v>
      </c>
      <c r="I44387" t="s">
        <v>30266</v>
      </c>
      <c r="J44387" s="1">
        <v>39814</v>
      </c>
      <c r="K44387" t="b">
        <f>IFERROR(VLOOKUP(F44387,english_mapping!A:B,2,FALSE),"NA")</f>
        <v>1</v>
      </c>
      <c r="L44387" t="str">
        <f t="shared" si="693"/>
        <v>Software</v>
      </c>
    </row>
    <row r="44388" spans="1:12" x14ac:dyDescent="0.25">
      <c r="A44388" t="s">
        <v>154760</v>
      </c>
      <c r="B44388" t="s">
        <v>154761</v>
      </c>
      <c r="C44388" t="s">
        <v>154762</v>
      </c>
      <c r="D44388" t="s">
        <v>154763</v>
      </c>
      <c r="E44388" t="s">
        <v>14</v>
      </c>
      <c r="F44388" t="s">
        <v>161</v>
      </c>
      <c r="G44388" t="s">
        <v>162</v>
      </c>
      <c r="H44388" t="s">
        <v>163</v>
      </c>
      <c r="I44388" t="s">
        <v>163</v>
      </c>
      <c r="J44388" s="1">
        <v>40917</v>
      </c>
      <c r="K44388" t="b">
        <f>IFERROR(VLOOKUP(F44388,english_mapping!A:B,2,FALSE),"NA")</f>
        <v>0</v>
      </c>
      <c r="L44388" t="str">
        <f t="shared" si="693"/>
        <v>Apps</v>
      </c>
    </row>
    <row r="44389" spans="1:12" x14ac:dyDescent="0.25">
      <c r="A44389" t="s">
        <v>154764</v>
      </c>
      <c r="B44389" t="s">
        <v>154765</v>
      </c>
      <c r="E44389" t="s">
        <v>205</v>
      </c>
      <c r="K44389" t="str">
        <f>IFERROR(VLOOKUP(F44389,english_mapping!A:B,2,FALSE),"NA")</f>
        <v>NA</v>
      </c>
      <c r="L44389">
        <f t="shared" si="693"/>
        <v>0</v>
      </c>
    </row>
    <row r="44390" spans="1:12" x14ac:dyDescent="0.25">
      <c r="A44390" t="s">
        <v>154766</v>
      </c>
      <c r="B44390" t="s">
        <v>154767</v>
      </c>
      <c r="C44390" t="s">
        <v>154768</v>
      </c>
      <c r="D44390" t="s">
        <v>755</v>
      </c>
      <c r="E44390" t="s">
        <v>14</v>
      </c>
      <c r="F44390" t="s">
        <v>161</v>
      </c>
      <c r="G44390" t="s">
        <v>162</v>
      </c>
      <c r="H44390" t="s">
        <v>1257</v>
      </c>
      <c r="I44390" t="s">
        <v>10600</v>
      </c>
      <c r="J44390" s="1">
        <v>39455</v>
      </c>
      <c r="K44390" t="b">
        <f>IFERROR(VLOOKUP(F44390,english_mapping!A:B,2,FALSE),"NA")</f>
        <v>0</v>
      </c>
      <c r="L44390" t="str">
        <f t="shared" si="693"/>
        <v>Hardware + Software</v>
      </c>
    </row>
    <row r="44391" spans="1:12" x14ac:dyDescent="0.25">
      <c r="A44391" t="s">
        <v>154769</v>
      </c>
      <c r="B44391" t="s">
        <v>154770</v>
      </c>
      <c r="C44391" t="s">
        <v>154771</v>
      </c>
      <c r="D44391" t="s">
        <v>154772</v>
      </c>
      <c r="E44391" t="s">
        <v>109</v>
      </c>
      <c r="F44391" t="s">
        <v>21</v>
      </c>
      <c r="G44391" t="s">
        <v>59</v>
      </c>
      <c r="H44391" t="s">
        <v>4498</v>
      </c>
      <c r="I44391" t="s">
        <v>6055</v>
      </c>
      <c r="K44391" t="b">
        <f>IFERROR(VLOOKUP(F44391,english_mapping!A:B,2,FALSE),"NA")</f>
        <v>1</v>
      </c>
      <c r="L44391" t="str">
        <f t="shared" si="693"/>
        <v>Apps</v>
      </c>
    </row>
    <row r="44392" spans="1:12" x14ac:dyDescent="0.25">
      <c r="A44392" t="s">
        <v>154773</v>
      </c>
      <c r="B44392" t="s">
        <v>154770</v>
      </c>
      <c r="C44392" t="s">
        <v>154774</v>
      </c>
      <c r="D44392" t="s">
        <v>10348</v>
      </c>
      <c r="E44392" t="s">
        <v>14</v>
      </c>
      <c r="F44392" t="s">
        <v>52</v>
      </c>
      <c r="G44392" t="s">
        <v>200</v>
      </c>
      <c r="H44392" t="s">
        <v>201</v>
      </c>
      <c r="I44392" t="s">
        <v>201</v>
      </c>
      <c r="J44392" s="1">
        <v>39093</v>
      </c>
      <c r="K44392" t="b">
        <f>IFERROR(VLOOKUP(F44392,english_mapping!A:B,2,FALSE),"NA")</f>
        <v>1</v>
      </c>
      <c r="L44392" t="str">
        <f t="shared" si="693"/>
        <v>Apps</v>
      </c>
    </row>
    <row r="44393" spans="1:12" x14ac:dyDescent="0.25">
      <c r="A44393" t="s">
        <v>154775</v>
      </c>
      <c r="B44393" t="s">
        <v>154776</v>
      </c>
      <c r="C44393" t="s">
        <v>154777</v>
      </c>
      <c r="D44393" t="s">
        <v>755</v>
      </c>
      <c r="E44393" t="s">
        <v>14</v>
      </c>
      <c r="F44393" t="s">
        <v>124</v>
      </c>
      <c r="G44393" t="s">
        <v>2088</v>
      </c>
      <c r="H44393" t="s">
        <v>2089</v>
      </c>
      <c r="I44393" t="s">
        <v>2089</v>
      </c>
      <c r="K44393" t="b">
        <f>IFERROR(VLOOKUP(F44393,english_mapping!A:B,2,FALSE),"NA")</f>
        <v>1</v>
      </c>
      <c r="L44393" t="str">
        <f t="shared" si="693"/>
        <v>Hardware + Software</v>
      </c>
    </row>
    <row r="44394" spans="1:12" x14ac:dyDescent="0.25">
      <c r="A44394" t="s">
        <v>154778</v>
      </c>
      <c r="B44394" t="s">
        <v>154779</v>
      </c>
      <c r="C44394" t="s">
        <v>154780</v>
      </c>
      <c r="D44394" t="s">
        <v>3881</v>
      </c>
      <c r="E44394" t="s">
        <v>14</v>
      </c>
      <c r="F44394" t="s">
        <v>21</v>
      </c>
      <c r="G44394" t="s">
        <v>77</v>
      </c>
      <c r="H44394" t="s">
        <v>1804</v>
      </c>
      <c r="I44394" t="s">
        <v>2586</v>
      </c>
      <c r="J44394" s="1">
        <v>40544</v>
      </c>
      <c r="K44394" t="b">
        <f>IFERROR(VLOOKUP(F44394,english_mapping!A:B,2,FALSE),"NA")</f>
        <v>1</v>
      </c>
      <c r="L44394" t="str">
        <f t="shared" si="693"/>
        <v>Medical Devices</v>
      </c>
    </row>
    <row r="44395" spans="1:12" x14ac:dyDescent="0.25">
      <c r="A44395" t="s">
        <v>154781</v>
      </c>
      <c r="B44395" t="s">
        <v>154782</v>
      </c>
      <c r="C44395" t="s">
        <v>154783</v>
      </c>
      <c r="D44395" t="s">
        <v>38</v>
      </c>
      <c r="E44395" t="s">
        <v>14</v>
      </c>
      <c r="F44395" t="s">
        <v>21</v>
      </c>
      <c r="G44395" t="s">
        <v>59</v>
      </c>
      <c r="H44395" t="s">
        <v>60</v>
      </c>
      <c r="I44395" t="s">
        <v>66</v>
      </c>
      <c r="J44395" s="1">
        <v>38353</v>
      </c>
      <c r="K44395" t="b">
        <f>IFERROR(VLOOKUP(F44395,english_mapping!A:B,2,FALSE),"NA")</f>
        <v>1</v>
      </c>
      <c r="L44395" t="str">
        <f t="shared" si="693"/>
        <v>Software</v>
      </c>
    </row>
    <row r="44396" spans="1:12" x14ac:dyDescent="0.25">
      <c r="A44396" t="s">
        <v>154784</v>
      </c>
      <c r="B44396" t="s">
        <v>154785</v>
      </c>
      <c r="C44396" t="s">
        <v>154786</v>
      </c>
      <c r="D44396" t="s">
        <v>154787</v>
      </c>
      <c r="E44396" t="s">
        <v>14</v>
      </c>
      <c r="F44396" t="s">
        <v>21</v>
      </c>
      <c r="G44396" t="s">
        <v>59</v>
      </c>
      <c r="H44396" t="s">
        <v>60</v>
      </c>
      <c r="I44396" t="s">
        <v>1434</v>
      </c>
      <c r="J44396" s="1">
        <v>40909</v>
      </c>
      <c r="K44396" t="b">
        <f>IFERROR(VLOOKUP(F44396,english_mapping!A:B,2,FALSE),"NA")</f>
        <v>1</v>
      </c>
      <c r="L44396" t="str">
        <f t="shared" si="693"/>
        <v>Rapidly Expanding</v>
      </c>
    </row>
    <row r="44397" spans="1:12" x14ac:dyDescent="0.25">
      <c r="A44397" t="s">
        <v>154788</v>
      </c>
      <c r="B44397" t="s">
        <v>154789</v>
      </c>
      <c r="C44397" t="s">
        <v>154790</v>
      </c>
      <c r="D44397" t="s">
        <v>51</v>
      </c>
      <c r="E44397" t="s">
        <v>14</v>
      </c>
      <c r="F44397" t="s">
        <v>21</v>
      </c>
      <c r="G44397" t="s">
        <v>1035</v>
      </c>
      <c r="H44397" t="s">
        <v>1036</v>
      </c>
      <c r="I44397" t="s">
        <v>15056</v>
      </c>
      <c r="J44397" s="1">
        <v>35431</v>
      </c>
      <c r="K44397" t="b">
        <f>IFERROR(VLOOKUP(F44397,english_mapping!A:B,2,FALSE),"NA")</f>
        <v>1</v>
      </c>
      <c r="L44397" t="str">
        <f t="shared" si="693"/>
        <v>Biotechnology</v>
      </c>
    </row>
    <row r="44398" spans="1:12" x14ac:dyDescent="0.25">
      <c r="A44398" t="s">
        <v>154791</v>
      </c>
      <c r="B44398" t="s">
        <v>154792</v>
      </c>
      <c r="C44398" t="s">
        <v>154793</v>
      </c>
      <c r="D44398" t="s">
        <v>65</v>
      </c>
      <c r="E44398" t="s">
        <v>14</v>
      </c>
      <c r="F44398" t="s">
        <v>21</v>
      </c>
      <c r="G44398" t="s">
        <v>59</v>
      </c>
      <c r="H44398" t="s">
        <v>60</v>
      </c>
      <c r="I44398" t="s">
        <v>61</v>
      </c>
      <c r="J44398" s="1">
        <v>36161</v>
      </c>
      <c r="K44398" t="b">
        <f>IFERROR(VLOOKUP(F44398,english_mapping!A:B,2,FALSE),"NA")</f>
        <v>1</v>
      </c>
      <c r="L44398" t="str">
        <f t="shared" si="693"/>
        <v>Mobile</v>
      </c>
    </row>
    <row r="44399" spans="1:12" x14ac:dyDescent="0.25">
      <c r="A44399" t="s">
        <v>154794</v>
      </c>
      <c r="B44399" t="s">
        <v>154795</v>
      </c>
      <c r="D44399" t="s">
        <v>38</v>
      </c>
      <c r="E44399" t="s">
        <v>14</v>
      </c>
      <c r="F44399" t="s">
        <v>21</v>
      </c>
      <c r="G44399" t="s">
        <v>263</v>
      </c>
      <c r="H44399" t="s">
        <v>2942</v>
      </c>
      <c r="I44399" t="s">
        <v>134321</v>
      </c>
      <c r="K44399" t="b">
        <f>IFERROR(VLOOKUP(F44399,english_mapping!A:B,2,FALSE),"NA")</f>
        <v>1</v>
      </c>
      <c r="L44399" t="str">
        <f t="shared" si="693"/>
        <v>Software</v>
      </c>
    </row>
    <row r="44400" spans="1:12" x14ac:dyDescent="0.25">
      <c r="A44400" t="s">
        <v>154796</v>
      </c>
      <c r="B44400" t="s">
        <v>154797</v>
      </c>
      <c r="C44400" t="s">
        <v>154798</v>
      </c>
      <c r="D44400" t="s">
        <v>262</v>
      </c>
      <c r="E44400" t="s">
        <v>109</v>
      </c>
      <c r="F44400" t="s">
        <v>649</v>
      </c>
      <c r="G44400">
        <v>7</v>
      </c>
      <c r="H44400" t="s">
        <v>948</v>
      </c>
      <c r="I44400" t="s">
        <v>948</v>
      </c>
      <c r="J44400" s="1">
        <v>36161</v>
      </c>
      <c r="K44400" t="b">
        <f>IFERROR(VLOOKUP(F44400,english_mapping!A:B,2,FALSE),"NA")</f>
        <v>1</v>
      </c>
      <c r="L44400" t="str">
        <f t="shared" si="693"/>
        <v>Enterprise Software</v>
      </c>
    </row>
    <row r="44401" spans="1:12" x14ac:dyDescent="0.25">
      <c r="A44401" t="s">
        <v>154799</v>
      </c>
      <c r="B44401" t="s">
        <v>154800</v>
      </c>
      <c r="C44401" t="s">
        <v>154801</v>
      </c>
      <c r="D44401" t="s">
        <v>154802</v>
      </c>
      <c r="E44401" t="s">
        <v>14</v>
      </c>
      <c r="F44401" t="s">
        <v>21</v>
      </c>
      <c r="G44401" t="s">
        <v>59</v>
      </c>
      <c r="H44401" t="s">
        <v>60</v>
      </c>
      <c r="I44401" t="s">
        <v>269</v>
      </c>
      <c r="J44401" s="1">
        <v>41646</v>
      </c>
      <c r="K44401" t="b">
        <f>IFERROR(VLOOKUP(F44401,english_mapping!A:B,2,FALSE),"NA")</f>
        <v>1</v>
      </c>
      <c r="L44401" t="str">
        <f t="shared" si="693"/>
        <v>Photo Editing</v>
      </c>
    </row>
    <row r="44402" spans="1:12" x14ac:dyDescent="0.25">
      <c r="A44402" t="s">
        <v>154803</v>
      </c>
      <c r="B44402" t="s">
        <v>154804</v>
      </c>
      <c r="C44402" t="s">
        <v>154805</v>
      </c>
      <c r="D44402" t="s">
        <v>154806</v>
      </c>
      <c r="E44402" t="s">
        <v>205</v>
      </c>
      <c r="F44402" t="s">
        <v>365</v>
      </c>
      <c r="G44402">
        <v>27</v>
      </c>
      <c r="H44402" t="s">
        <v>5461</v>
      </c>
      <c r="I44402" t="s">
        <v>8482</v>
      </c>
      <c r="J44402" s="1">
        <v>37997</v>
      </c>
      <c r="K44402" t="b">
        <f>IFERROR(VLOOKUP(F44402,english_mapping!A:B,2,FALSE),"NA")</f>
        <v>0</v>
      </c>
      <c r="L44402" t="str">
        <f t="shared" si="693"/>
        <v>Browser Extensions</v>
      </c>
    </row>
    <row r="44403" spans="1:12" x14ac:dyDescent="0.25">
      <c r="A44403" t="s">
        <v>154807</v>
      </c>
      <c r="B44403" t="s">
        <v>154808</v>
      </c>
      <c r="C44403" t="s">
        <v>154809</v>
      </c>
      <c r="D44403" t="s">
        <v>154810</v>
      </c>
      <c r="E44403" t="s">
        <v>14</v>
      </c>
      <c r="F44403" t="s">
        <v>274</v>
      </c>
      <c r="G44403">
        <v>21</v>
      </c>
      <c r="H44403" t="s">
        <v>275</v>
      </c>
      <c r="I44403" t="s">
        <v>43408</v>
      </c>
      <c r="J44403" s="1">
        <v>40544</v>
      </c>
      <c r="K44403" t="b">
        <f>IFERROR(VLOOKUP(F44403,english_mapping!A:B,2,FALSE),"NA")</f>
        <v>0</v>
      </c>
      <c r="L44403" t="str">
        <f t="shared" si="693"/>
        <v>Application Platforms</v>
      </c>
    </row>
    <row r="44404" spans="1:12" x14ac:dyDescent="0.25">
      <c r="A44404" t="s">
        <v>154811</v>
      </c>
      <c r="B44404" t="s">
        <v>154812</v>
      </c>
      <c r="C44404" t="s">
        <v>154813</v>
      </c>
      <c r="D44404" t="s">
        <v>1433</v>
      </c>
      <c r="E44404" t="s">
        <v>14</v>
      </c>
      <c r="F44404" t="s">
        <v>21</v>
      </c>
      <c r="G44404" t="s">
        <v>154</v>
      </c>
      <c r="H44404" t="s">
        <v>242</v>
      </c>
      <c r="I44404" t="s">
        <v>15041</v>
      </c>
      <c r="J44404" s="1">
        <v>36526</v>
      </c>
      <c r="K44404" t="b">
        <f>IFERROR(VLOOKUP(F44404,english_mapping!A:B,2,FALSE),"NA")</f>
        <v>1</v>
      </c>
      <c r="L44404" t="str">
        <f t="shared" si="693"/>
        <v>Web Hosting</v>
      </c>
    </row>
    <row r="44405" spans="1:12" x14ac:dyDescent="0.25">
      <c r="A44405" t="s">
        <v>154814</v>
      </c>
      <c r="B44405" t="s">
        <v>154815</v>
      </c>
      <c r="C44405" t="s">
        <v>154816</v>
      </c>
      <c r="D44405" t="s">
        <v>154817</v>
      </c>
      <c r="E44405" t="s">
        <v>14</v>
      </c>
      <c r="J44405" s="1">
        <v>41649</v>
      </c>
      <c r="K44405" t="str">
        <f>IFERROR(VLOOKUP(F44405,english_mapping!A:B,2,FALSE),"NA")</f>
        <v>NA</v>
      </c>
      <c r="L44405" t="str">
        <f t="shared" si="693"/>
        <v>Educational Games</v>
      </c>
    </row>
    <row r="44406" spans="1:12" x14ac:dyDescent="0.25">
      <c r="A44406" t="s">
        <v>154818</v>
      </c>
      <c r="B44406" t="s">
        <v>154819</v>
      </c>
      <c r="C44406" t="s">
        <v>154820</v>
      </c>
      <c r="D44406" t="s">
        <v>38</v>
      </c>
      <c r="E44406" t="s">
        <v>205</v>
      </c>
      <c r="F44406" t="s">
        <v>21</v>
      </c>
      <c r="G44406" t="s">
        <v>59</v>
      </c>
      <c r="H44406" t="s">
        <v>60</v>
      </c>
      <c r="I44406" t="s">
        <v>269</v>
      </c>
      <c r="K44406" t="b">
        <f>IFERROR(VLOOKUP(F44406,english_mapping!A:B,2,FALSE),"NA")</f>
        <v>1</v>
      </c>
      <c r="L44406" t="str">
        <f t="shared" si="693"/>
        <v>Software</v>
      </c>
    </row>
    <row r="44407" spans="1:12" x14ac:dyDescent="0.25">
      <c r="A44407" t="s">
        <v>154821</v>
      </c>
      <c r="B44407" t="s">
        <v>154822</v>
      </c>
      <c r="C44407" t="s">
        <v>154823</v>
      </c>
      <c r="D44407" t="s">
        <v>246</v>
      </c>
      <c r="E44407" t="s">
        <v>14</v>
      </c>
      <c r="F44407" t="s">
        <v>21</v>
      </c>
      <c r="G44407" t="s">
        <v>131</v>
      </c>
      <c r="H44407" t="s">
        <v>132</v>
      </c>
      <c r="I44407" t="s">
        <v>1139</v>
      </c>
      <c r="J44407" s="1">
        <v>40544</v>
      </c>
      <c r="K44407" t="b">
        <f>IFERROR(VLOOKUP(F44407,english_mapping!A:B,2,FALSE),"NA")</f>
        <v>1</v>
      </c>
      <c r="L44407" t="str">
        <f t="shared" si="693"/>
        <v>Fashion</v>
      </c>
    </row>
    <row r="44408" spans="1:12" x14ac:dyDescent="0.25">
      <c r="A44408" t="s">
        <v>154824</v>
      </c>
      <c r="B44408" t="s">
        <v>154825</v>
      </c>
      <c r="C44408" t="s">
        <v>154826</v>
      </c>
      <c r="D44408" t="s">
        <v>58</v>
      </c>
      <c r="E44408" t="s">
        <v>14</v>
      </c>
      <c r="F44408" t="s">
        <v>21</v>
      </c>
      <c r="G44408" t="s">
        <v>379</v>
      </c>
      <c r="H44408" t="s">
        <v>380</v>
      </c>
      <c r="I44408" t="s">
        <v>380</v>
      </c>
      <c r="J44408" s="1">
        <v>41275</v>
      </c>
      <c r="K44408" t="b">
        <f>IFERROR(VLOOKUP(F44408,english_mapping!A:B,2,FALSE),"NA")</f>
        <v>1</v>
      </c>
      <c r="L44408" t="str">
        <f t="shared" si="693"/>
        <v>Analytics</v>
      </c>
    </row>
    <row r="44409" spans="1:12" x14ac:dyDescent="0.25">
      <c r="A44409" t="s">
        <v>154827</v>
      </c>
      <c r="B44409" t="s">
        <v>154828</v>
      </c>
      <c r="C44409" t="s">
        <v>154829</v>
      </c>
      <c r="E44409" t="s">
        <v>14</v>
      </c>
      <c r="F44409" t="s">
        <v>1163</v>
      </c>
      <c r="G44409">
        <v>1</v>
      </c>
      <c r="H44409" t="s">
        <v>2844</v>
      </c>
      <c r="I44409" t="s">
        <v>154830</v>
      </c>
      <c r="J44409" s="1">
        <v>34700</v>
      </c>
      <c r="K44409" t="b">
        <f>IFERROR(VLOOKUP(F44409,english_mapping!A:B,2,FALSE),"NA")</f>
        <v>0</v>
      </c>
      <c r="L44409">
        <f t="shared" si="693"/>
        <v>0</v>
      </c>
    </row>
    <row r="44410" spans="1:12" x14ac:dyDescent="0.25">
      <c r="A44410" t="s">
        <v>154831</v>
      </c>
      <c r="B44410" t="s">
        <v>154832</v>
      </c>
      <c r="C44410" t="s">
        <v>154833</v>
      </c>
      <c r="D44410" t="s">
        <v>154834</v>
      </c>
      <c r="E44410" t="s">
        <v>14</v>
      </c>
      <c r="F44410" t="s">
        <v>21</v>
      </c>
      <c r="G44410" t="s">
        <v>101</v>
      </c>
      <c r="H44410" t="s">
        <v>102</v>
      </c>
      <c r="I44410" t="s">
        <v>5448</v>
      </c>
      <c r="J44410" s="1">
        <v>41646</v>
      </c>
      <c r="K44410" t="b">
        <f>IFERROR(VLOOKUP(F44410,english_mapping!A:B,2,FALSE),"NA")</f>
        <v>1</v>
      </c>
      <c r="L44410" t="str">
        <f t="shared" si="693"/>
        <v>Content</v>
      </c>
    </row>
    <row r="44411" spans="1:12" x14ac:dyDescent="0.25">
      <c r="A44411" t="s">
        <v>154835</v>
      </c>
      <c r="B44411" t="s">
        <v>154836</v>
      </c>
      <c r="C44411" t="s">
        <v>154837</v>
      </c>
      <c r="D44411" t="s">
        <v>154838</v>
      </c>
      <c r="E44411" t="s">
        <v>14</v>
      </c>
      <c r="F44411" t="s">
        <v>124</v>
      </c>
      <c r="G44411" t="s">
        <v>125</v>
      </c>
      <c r="H44411" t="s">
        <v>126</v>
      </c>
      <c r="I44411" t="s">
        <v>126</v>
      </c>
      <c r="K44411" t="b">
        <f>IFERROR(VLOOKUP(F44411,english_mapping!A:B,2,FALSE),"NA")</f>
        <v>1</v>
      </c>
      <c r="L44411" t="str">
        <f t="shared" si="693"/>
        <v>Business Services</v>
      </c>
    </row>
    <row r="44412" spans="1:12" x14ac:dyDescent="0.25">
      <c r="A44412" t="s">
        <v>154839</v>
      </c>
      <c r="B44412" t="s">
        <v>154840</v>
      </c>
      <c r="C44412" t="s">
        <v>154841</v>
      </c>
      <c r="D44412" t="s">
        <v>449</v>
      </c>
      <c r="E44412" t="s">
        <v>14</v>
      </c>
      <c r="F44412" t="s">
        <v>15</v>
      </c>
      <c r="G44412">
        <v>10</v>
      </c>
      <c r="H44412" t="s">
        <v>684</v>
      </c>
      <c r="I44412" t="s">
        <v>685</v>
      </c>
      <c r="J44412" s="1">
        <v>39448</v>
      </c>
      <c r="K44412" t="b">
        <f>IFERROR(VLOOKUP(F44412,english_mapping!A:B,2,FALSE),"NA")</f>
        <v>1</v>
      </c>
      <c r="L44412" t="str">
        <f t="shared" si="693"/>
        <v>Finance</v>
      </c>
    </row>
    <row r="44413" spans="1:12" x14ac:dyDescent="0.25">
      <c r="A44413" t="s">
        <v>154842</v>
      </c>
      <c r="B44413" t="s">
        <v>154843</v>
      </c>
      <c r="C44413" t="s">
        <v>154844</v>
      </c>
      <c r="D44413" t="s">
        <v>38</v>
      </c>
      <c r="E44413" t="s">
        <v>14</v>
      </c>
      <c r="F44413" t="s">
        <v>21</v>
      </c>
      <c r="G44413" t="s">
        <v>804</v>
      </c>
      <c r="H44413" t="s">
        <v>805</v>
      </c>
      <c r="I44413" t="s">
        <v>6019</v>
      </c>
      <c r="J44413" s="1">
        <v>38718</v>
      </c>
      <c r="K44413" t="b">
        <f>IFERROR(VLOOKUP(F44413,english_mapping!A:B,2,FALSE),"NA")</f>
        <v>1</v>
      </c>
      <c r="L44413" t="str">
        <f t="shared" si="693"/>
        <v>Software</v>
      </c>
    </row>
    <row r="44414" spans="1:12" x14ac:dyDescent="0.25">
      <c r="A44414" t="s">
        <v>154845</v>
      </c>
      <c r="B44414" t="s">
        <v>154846</v>
      </c>
      <c r="C44414" t="s">
        <v>154847</v>
      </c>
      <c r="D44414" t="s">
        <v>154848</v>
      </c>
      <c r="E44414" t="s">
        <v>14</v>
      </c>
      <c r="F44414" t="s">
        <v>15</v>
      </c>
      <c r="G44414">
        <v>10</v>
      </c>
      <c r="H44414" t="s">
        <v>684</v>
      </c>
      <c r="I44414" t="s">
        <v>685</v>
      </c>
      <c r="J44414" t="s">
        <v>18778</v>
      </c>
      <c r="K44414" t="b">
        <f>IFERROR(VLOOKUP(F44414,english_mapping!A:B,2,FALSE),"NA")</f>
        <v>1</v>
      </c>
      <c r="L44414" t="str">
        <f t="shared" si="693"/>
        <v>Finance</v>
      </c>
    </row>
    <row r="44415" spans="1:12" x14ac:dyDescent="0.25">
      <c r="A44415" t="s">
        <v>154849</v>
      </c>
      <c r="B44415" t="s">
        <v>154850</v>
      </c>
      <c r="C44415" t="s">
        <v>154851</v>
      </c>
      <c r="D44415" t="s">
        <v>755</v>
      </c>
      <c r="E44415" t="s">
        <v>14</v>
      </c>
      <c r="F44415" t="s">
        <v>497</v>
      </c>
      <c r="G44415">
        <v>20</v>
      </c>
      <c r="H44415" t="s">
        <v>5632</v>
      </c>
      <c r="I44415" t="s">
        <v>154852</v>
      </c>
      <c r="K44415" t="b">
        <f>IFERROR(VLOOKUP(F44415,english_mapping!A:B,2,FALSE),"NA")</f>
        <v>0</v>
      </c>
      <c r="L44415" t="str">
        <f t="shared" si="693"/>
        <v>Hardware + Software</v>
      </c>
    </row>
    <row r="44416" spans="1:12" x14ac:dyDescent="0.25">
      <c r="A44416" t="s">
        <v>154853</v>
      </c>
      <c r="B44416" t="s">
        <v>154854</v>
      </c>
      <c r="C44416" t="s">
        <v>154855</v>
      </c>
      <c r="D44416" t="s">
        <v>123</v>
      </c>
      <c r="E44416" t="s">
        <v>14</v>
      </c>
      <c r="F44416" t="s">
        <v>71</v>
      </c>
      <c r="G44416">
        <v>12</v>
      </c>
      <c r="H44416" t="s">
        <v>72</v>
      </c>
      <c r="I44416" t="s">
        <v>72</v>
      </c>
      <c r="J44416" s="1">
        <v>40552</v>
      </c>
      <c r="K44416" t="b">
        <f>IFERROR(VLOOKUP(F44416,english_mapping!A:B,2,FALSE),"NA")</f>
        <v>0</v>
      </c>
      <c r="L44416" t="str">
        <f t="shared" si="693"/>
        <v>Education</v>
      </c>
    </row>
    <row r="44417" spans="1:12" x14ac:dyDescent="0.25">
      <c r="A44417" t="s">
        <v>154856</v>
      </c>
      <c r="B44417" t="s">
        <v>154857</v>
      </c>
      <c r="E44417" t="s">
        <v>205</v>
      </c>
      <c r="K44417" t="str">
        <f>IFERROR(VLOOKUP(F44417,english_mapping!A:B,2,FALSE),"NA")</f>
        <v>NA</v>
      </c>
      <c r="L44417">
        <f t="shared" si="693"/>
        <v>0</v>
      </c>
    </row>
    <row r="44418" spans="1:12" x14ac:dyDescent="0.25">
      <c r="A44418" t="s">
        <v>154858</v>
      </c>
      <c r="B44418" t="s">
        <v>154859</v>
      </c>
      <c r="D44418" t="s">
        <v>58</v>
      </c>
      <c r="E44418" t="s">
        <v>109</v>
      </c>
      <c r="F44418" t="s">
        <v>21</v>
      </c>
      <c r="G44418" t="s">
        <v>59</v>
      </c>
      <c r="H44418" t="s">
        <v>60</v>
      </c>
      <c r="I44418" t="s">
        <v>269</v>
      </c>
      <c r="J44418" s="1">
        <v>37987</v>
      </c>
      <c r="K44418" t="b">
        <f>IFERROR(VLOOKUP(F44418,english_mapping!A:B,2,FALSE),"NA")</f>
        <v>1</v>
      </c>
      <c r="L44418" t="str">
        <f t="shared" si="693"/>
        <v>Analytics</v>
      </c>
    </row>
    <row r="44419" spans="1:12" x14ac:dyDescent="0.25">
      <c r="A44419" t="s">
        <v>154860</v>
      </c>
      <c r="B44419" t="s">
        <v>154861</v>
      </c>
      <c r="C44419" t="s">
        <v>154862</v>
      </c>
      <c r="D44419" t="s">
        <v>31340</v>
      </c>
      <c r="E44419" t="s">
        <v>205</v>
      </c>
      <c r="F44419" t="s">
        <v>161</v>
      </c>
      <c r="G44419" t="s">
        <v>162</v>
      </c>
      <c r="H44419" t="s">
        <v>163</v>
      </c>
      <c r="I44419" t="s">
        <v>163</v>
      </c>
      <c r="K44419" t="b">
        <f>IFERROR(VLOOKUP(F44419,english_mapping!A:B,2,FALSE),"NA")</f>
        <v>0</v>
      </c>
      <c r="L44419" t="str">
        <f t="shared" si="693"/>
        <v>Internet Marketing</v>
      </c>
    </row>
    <row r="44420" spans="1:12" x14ac:dyDescent="0.25">
      <c r="A44420" t="s">
        <v>154863</v>
      </c>
      <c r="B44420" t="s">
        <v>154864</v>
      </c>
      <c r="C44420" t="s">
        <v>154865</v>
      </c>
      <c r="D44420" t="s">
        <v>154866</v>
      </c>
      <c r="E44420" t="s">
        <v>14</v>
      </c>
      <c r="F44420" t="s">
        <v>71</v>
      </c>
      <c r="G44420">
        <v>12</v>
      </c>
      <c r="H44420" t="s">
        <v>72</v>
      </c>
      <c r="I44420" t="s">
        <v>72</v>
      </c>
      <c r="J44420" s="1">
        <v>40552</v>
      </c>
      <c r="K44420" t="b">
        <f>IFERROR(VLOOKUP(F44420,english_mapping!A:B,2,FALSE),"NA")</f>
        <v>0</v>
      </c>
      <c r="L44420" t="str">
        <f t="shared" ref="L44420:L44483" si="694">IFERROR(LEFT(D44420,(FIND("|",D44420))-1),D44420)</f>
        <v>Crowdsourcing</v>
      </c>
    </row>
    <row r="44421" spans="1:12" x14ac:dyDescent="0.25">
      <c r="A44421" t="s">
        <v>154867</v>
      </c>
      <c r="B44421" t="s">
        <v>154868</v>
      </c>
      <c r="C44421" t="s">
        <v>154869</v>
      </c>
      <c r="D44421" t="s">
        <v>23143</v>
      </c>
      <c r="E44421" t="s">
        <v>14</v>
      </c>
      <c r="F44421" t="s">
        <v>21</v>
      </c>
      <c r="G44421" t="s">
        <v>1428</v>
      </c>
      <c r="H44421" t="s">
        <v>1429</v>
      </c>
      <c r="I44421" t="s">
        <v>16334</v>
      </c>
      <c r="J44421" s="1">
        <v>41285</v>
      </c>
      <c r="K44421" t="b">
        <f>IFERROR(VLOOKUP(F44421,english_mapping!A:B,2,FALSE),"NA")</f>
        <v>1</v>
      </c>
      <c r="L44421" t="str">
        <f t="shared" si="694"/>
        <v>Big Data Analytics</v>
      </c>
    </row>
    <row r="44422" spans="1:12" x14ac:dyDescent="0.25">
      <c r="A44422" t="s">
        <v>154870</v>
      </c>
      <c r="B44422" t="s">
        <v>154871</v>
      </c>
      <c r="D44422" t="s">
        <v>552</v>
      </c>
      <c r="E44422" t="s">
        <v>14</v>
      </c>
      <c r="F44422" t="s">
        <v>21</v>
      </c>
      <c r="G44422" t="s">
        <v>59</v>
      </c>
      <c r="H44422" t="s">
        <v>987</v>
      </c>
      <c r="I44422" t="s">
        <v>988</v>
      </c>
      <c r="J44422" s="1">
        <v>40910</v>
      </c>
      <c r="K44422" t="b">
        <f>IFERROR(VLOOKUP(F44422,english_mapping!A:B,2,FALSE),"NA")</f>
        <v>1</v>
      </c>
      <c r="L44422" t="str">
        <f t="shared" si="694"/>
        <v>Social Media</v>
      </c>
    </row>
    <row r="44423" spans="1:12" x14ac:dyDescent="0.25">
      <c r="A44423" t="s">
        <v>154872</v>
      </c>
      <c r="B44423" t="s">
        <v>154873</v>
      </c>
      <c r="C44423" t="s">
        <v>154874</v>
      </c>
      <c r="D44423" t="s">
        <v>154875</v>
      </c>
      <c r="E44423" t="s">
        <v>205</v>
      </c>
      <c r="F44423" t="s">
        <v>21</v>
      </c>
      <c r="G44423" t="s">
        <v>84</v>
      </c>
      <c r="H44423" t="s">
        <v>1288</v>
      </c>
      <c r="I44423" t="s">
        <v>2803</v>
      </c>
      <c r="J44423" s="1">
        <v>39821</v>
      </c>
      <c r="K44423" t="b">
        <f>IFERROR(VLOOKUP(F44423,english_mapping!A:B,2,FALSE),"NA")</f>
        <v>1</v>
      </c>
      <c r="L44423" t="str">
        <f t="shared" si="694"/>
        <v>Curated Web</v>
      </c>
    </row>
    <row r="44424" spans="1:12" x14ac:dyDescent="0.25">
      <c r="A44424" t="s">
        <v>154876</v>
      </c>
      <c r="B44424" t="s">
        <v>154877</v>
      </c>
      <c r="C44424" t="s">
        <v>154878</v>
      </c>
      <c r="D44424" t="s">
        <v>154879</v>
      </c>
      <c r="E44424" t="s">
        <v>14</v>
      </c>
      <c r="F44424" t="s">
        <v>21</v>
      </c>
      <c r="G44424" t="s">
        <v>59</v>
      </c>
      <c r="H44424" t="s">
        <v>60</v>
      </c>
      <c r="I44424" t="s">
        <v>61</v>
      </c>
      <c r="J44424" s="1">
        <v>36161</v>
      </c>
      <c r="K44424" t="b">
        <f>IFERROR(VLOOKUP(F44424,english_mapping!A:B,2,FALSE),"NA")</f>
        <v>1</v>
      </c>
      <c r="L44424" t="str">
        <f t="shared" si="694"/>
        <v>Enterprise Software</v>
      </c>
    </row>
    <row r="44425" spans="1:12" x14ac:dyDescent="0.25">
      <c r="A44425" t="s">
        <v>154880</v>
      </c>
      <c r="B44425" t="s">
        <v>154881</v>
      </c>
      <c r="C44425" t="s">
        <v>154882</v>
      </c>
      <c r="D44425" t="s">
        <v>154883</v>
      </c>
      <c r="E44425" t="s">
        <v>14</v>
      </c>
      <c r="F44425" t="s">
        <v>21</v>
      </c>
      <c r="G44425" t="s">
        <v>59</v>
      </c>
      <c r="H44425" t="s">
        <v>60</v>
      </c>
      <c r="I44425" t="s">
        <v>66</v>
      </c>
      <c r="J44425" s="1">
        <v>39453</v>
      </c>
      <c r="K44425" t="b">
        <f>IFERROR(VLOOKUP(F44425,english_mapping!A:B,2,FALSE),"NA")</f>
        <v>1</v>
      </c>
      <c r="L44425" t="str">
        <f t="shared" si="694"/>
        <v>Events</v>
      </c>
    </row>
    <row r="44426" spans="1:12" x14ac:dyDescent="0.25">
      <c r="A44426" t="s">
        <v>154884</v>
      </c>
      <c r="B44426" t="s">
        <v>154885</v>
      </c>
      <c r="C44426" t="s">
        <v>154886</v>
      </c>
      <c r="D44426" t="s">
        <v>154887</v>
      </c>
      <c r="E44426" t="s">
        <v>205</v>
      </c>
      <c r="F44426" t="s">
        <v>124</v>
      </c>
      <c r="G44426" t="s">
        <v>11252</v>
      </c>
      <c r="H44426" t="s">
        <v>11253</v>
      </c>
      <c r="I44426" t="s">
        <v>11253</v>
      </c>
      <c r="J44426" t="s">
        <v>49245</v>
      </c>
      <c r="K44426" t="b">
        <f>IFERROR(VLOOKUP(F44426,english_mapping!A:B,2,FALSE),"NA")</f>
        <v>1</v>
      </c>
      <c r="L44426" t="str">
        <f t="shared" si="694"/>
        <v>Advertising</v>
      </c>
    </row>
    <row r="44427" spans="1:12" x14ac:dyDescent="0.25">
      <c r="A44427" t="s">
        <v>154888</v>
      </c>
      <c r="B44427" t="s">
        <v>154889</v>
      </c>
      <c r="C44427" t="s">
        <v>154890</v>
      </c>
      <c r="D44427" t="s">
        <v>154891</v>
      </c>
      <c r="E44427" t="s">
        <v>14</v>
      </c>
      <c r="J44427" t="s">
        <v>23807</v>
      </c>
      <c r="K44427" t="str">
        <f>IFERROR(VLOOKUP(F44427,english_mapping!A:B,2,FALSE),"NA")</f>
        <v>NA</v>
      </c>
      <c r="L44427" t="str">
        <f t="shared" si="694"/>
        <v>Mobile</v>
      </c>
    </row>
    <row r="44428" spans="1:12" x14ac:dyDescent="0.25">
      <c r="A44428" t="s">
        <v>154892</v>
      </c>
      <c r="B44428" t="s">
        <v>154893</v>
      </c>
      <c r="C44428" t="s">
        <v>154894</v>
      </c>
      <c r="D44428" t="s">
        <v>154895</v>
      </c>
      <c r="E44428" t="s">
        <v>14</v>
      </c>
      <c r="J44428" s="1">
        <v>41458</v>
      </c>
      <c r="K44428" t="str">
        <f>IFERROR(VLOOKUP(F44428,english_mapping!A:B,2,FALSE),"NA")</f>
        <v>NA</v>
      </c>
      <c r="L44428" t="str">
        <f t="shared" si="694"/>
        <v>Apps</v>
      </c>
    </row>
    <row r="44429" spans="1:12" x14ac:dyDescent="0.25">
      <c r="A44429" t="s">
        <v>154896</v>
      </c>
      <c r="B44429" t="s">
        <v>154897</v>
      </c>
      <c r="D44429" t="s">
        <v>38</v>
      </c>
      <c r="E44429" t="s">
        <v>14</v>
      </c>
      <c r="F44429" t="s">
        <v>21</v>
      </c>
      <c r="G44429" t="s">
        <v>3238</v>
      </c>
      <c r="H44429" t="s">
        <v>3534</v>
      </c>
      <c r="I44429" t="s">
        <v>154898</v>
      </c>
      <c r="J44429" s="1">
        <v>40179</v>
      </c>
      <c r="K44429" t="b">
        <f>IFERROR(VLOOKUP(F44429,english_mapping!A:B,2,FALSE),"NA")</f>
        <v>1</v>
      </c>
      <c r="L44429" t="str">
        <f t="shared" si="694"/>
        <v>Software</v>
      </c>
    </row>
    <row r="44430" spans="1:12" x14ac:dyDescent="0.25">
      <c r="A44430" t="s">
        <v>154899</v>
      </c>
      <c r="B44430" t="s">
        <v>154900</v>
      </c>
      <c r="C44430" t="s">
        <v>154901</v>
      </c>
      <c r="D44430" t="s">
        <v>552</v>
      </c>
      <c r="E44430" t="s">
        <v>14</v>
      </c>
      <c r="F44430" t="s">
        <v>124</v>
      </c>
      <c r="G44430" t="s">
        <v>125</v>
      </c>
      <c r="H44430" t="s">
        <v>126</v>
      </c>
      <c r="I44430" t="s">
        <v>126</v>
      </c>
      <c r="J44430" s="1">
        <v>41282</v>
      </c>
      <c r="K44430" t="b">
        <f>IFERROR(VLOOKUP(F44430,english_mapping!A:B,2,FALSE),"NA")</f>
        <v>1</v>
      </c>
      <c r="L44430" t="str">
        <f t="shared" si="694"/>
        <v>Social Media</v>
      </c>
    </row>
    <row r="44431" spans="1:12" x14ac:dyDescent="0.25">
      <c r="A44431" t="s">
        <v>154902</v>
      </c>
      <c r="B44431" t="s">
        <v>154903</v>
      </c>
      <c r="C44431" t="s">
        <v>154904</v>
      </c>
      <c r="D44431" t="s">
        <v>154905</v>
      </c>
      <c r="E44431" t="s">
        <v>14</v>
      </c>
      <c r="F44431" t="s">
        <v>220</v>
      </c>
      <c r="G44431">
        <v>2</v>
      </c>
      <c r="H44431" t="s">
        <v>221</v>
      </c>
      <c r="I44431" t="s">
        <v>19075</v>
      </c>
      <c r="J44431" s="1">
        <v>39449</v>
      </c>
      <c r="K44431" t="b">
        <f>IFERROR(VLOOKUP(F44431,english_mapping!A:B,2,FALSE),"NA")</f>
        <v>1</v>
      </c>
      <c r="L44431" t="str">
        <f t="shared" si="694"/>
        <v>Consulting</v>
      </c>
    </row>
    <row r="44432" spans="1:12" x14ac:dyDescent="0.25">
      <c r="A44432" t="s">
        <v>154906</v>
      </c>
      <c r="B44432" t="s">
        <v>154907</v>
      </c>
      <c r="C44432" t="s">
        <v>154908</v>
      </c>
      <c r="D44432" t="s">
        <v>154909</v>
      </c>
      <c r="E44432" t="s">
        <v>14</v>
      </c>
      <c r="F44432" t="s">
        <v>21</v>
      </c>
      <c r="G44432" t="s">
        <v>3238</v>
      </c>
      <c r="H44432" t="s">
        <v>3534</v>
      </c>
      <c r="I44432" t="s">
        <v>154898</v>
      </c>
      <c r="J44432" s="1">
        <v>39449</v>
      </c>
      <c r="K44432" t="b">
        <f>IFERROR(VLOOKUP(F44432,english_mapping!A:B,2,FALSE),"NA")</f>
        <v>1</v>
      </c>
      <c r="L44432" t="str">
        <f t="shared" si="694"/>
        <v>B2B</v>
      </c>
    </row>
    <row r="44433" spans="1:12" x14ac:dyDescent="0.25">
      <c r="A44433" t="s">
        <v>154910</v>
      </c>
      <c r="B44433" t="s">
        <v>154911</v>
      </c>
      <c r="E44433" t="s">
        <v>205</v>
      </c>
      <c r="K44433" t="str">
        <f>IFERROR(VLOOKUP(F44433,english_mapping!A:B,2,FALSE),"NA")</f>
        <v>NA</v>
      </c>
      <c r="L44433">
        <f t="shared" si="694"/>
        <v>0</v>
      </c>
    </row>
    <row r="44434" spans="1:12" x14ac:dyDescent="0.25">
      <c r="A44434" t="s">
        <v>154912</v>
      </c>
      <c r="B44434" t="s">
        <v>154913</v>
      </c>
      <c r="C44434" t="s">
        <v>154914</v>
      </c>
      <c r="D44434" t="s">
        <v>154915</v>
      </c>
      <c r="E44434" t="s">
        <v>14</v>
      </c>
      <c r="F44434" t="s">
        <v>13083</v>
      </c>
      <c r="G44434">
        <v>35</v>
      </c>
      <c r="H44434" t="s">
        <v>13696</v>
      </c>
      <c r="I44434" t="s">
        <v>13696</v>
      </c>
      <c r="J44434" s="1">
        <v>41283</v>
      </c>
      <c r="K44434" t="b">
        <f>IFERROR(VLOOKUP(F44434,english_mapping!A:B,2,FALSE),"NA")</f>
        <v>0</v>
      </c>
      <c r="L44434" t="str">
        <f t="shared" si="694"/>
        <v>Advertising</v>
      </c>
    </row>
    <row r="44435" spans="1:12" x14ac:dyDescent="0.25">
      <c r="A44435" t="s">
        <v>154916</v>
      </c>
      <c r="B44435" t="s">
        <v>154917</v>
      </c>
      <c r="D44435" t="s">
        <v>154918</v>
      </c>
      <c r="E44435" t="s">
        <v>14</v>
      </c>
      <c r="K44435" t="str">
        <f>IFERROR(VLOOKUP(F44435,english_mapping!A:B,2,FALSE),"NA")</f>
        <v>NA</v>
      </c>
      <c r="L44435" t="str">
        <f t="shared" si="694"/>
        <v>Polling</v>
      </c>
    </row>
    <row r="44436" spans="1:12" x14ac:dyDescent="0.25">
      <c r="A44436" t="s">
        <v>154919</v>
      </c>
      <c r="B44436" t="s">
        <v>154920</v>
      </c>
      <c r="C44436" t="s">
        <v>154921</v>
      </c>
      <c r="D44436" t="s">
        <v>41179</v>
      </c>
      <c r="E44436" t="s">
        <v>14</v>
      </c>
      <c r="J44436" s="1">
        <v>40544</v>
      </c>
      <c r="K44436" t="str">
        <f>IFERROR(VLOOKUP(F44436,english_mapping!A:B,2,FALSE),"NA")</f>
        <v>NA</v>
      </c>
      <c r="L44436" t="str">
        <f t="shared" si="694"/>
        <v>Baby Accessories</v>
      </c>
    </row>
    <row r="44437" spans="1:12" x14ac:dyDescent="0.25">
      <c r="A44437" t="s">
        <v>154922</v>
      </c>
      <c r="B44437" t="s">
        <v>154923</v>
      </c>
      <c r="D44437" t="s">
        <v>1234</v>
      </c>
      <c r="E44437" t="s">
        <v>14</v>
      </c>
      <c r="F44437" t="s">
        <v>46</v>
      </c>
      <c r="H44437" t="s">
        <v>47</v>
      </c>
      <c r="I44437" t="s">
        <v>47</v>
      </c>
      <c r="K44437" t="b">
        <f>IFERROR(VLOOKUP(F44437,english_mapping!A:B,2,FALSE),"NA")</f>
        <v>0</v>
      </c>
      <c r="L44437" t="str">
        <f t="shared" si="694"/>
        <v>Alumni</v>
      </c>
    </row>
    <row r="44438" spans="1:12" x14ac:dyDescent="0.25">
      <c r="A44438" t="s">
        <v>154924</v>
      </c>
      <c r="B44438" t="s">
        <v>154925</v>
      </c>
      <c r="C44438" t="s">
        <v>154926</v>
      </c>
      <c r="D44438" t="s">
        <v>154927</v>
      </c>
      <c r="E44438" t="s">
        <v>205</v>
      </c>
      <c r="F44438" t="s">
        <v>712</v>
      </c>
      <c r="G44438">
        <v>5</v>
      </c>
      <c r="H44438" t="s">
        <v>713</v>
      </c>
      <c r="I44438" t="s">
        <v>713</v>
      </c>
      <c r="J44438" s="1">
        <v>39089</v>
      </c>
      <c r="K44438" t="b">
        <f>IFERROR(VLOOKUP(F44438,english_mapping!A:B,2,FALSE),"NA")</f>
        <v>0</v>
      </c>
      <c r="L44438" t="str">
        <f t="shared" si="694"/>
        <v>Identity</v>
      </c>
    </row>
    <row r="44439" spans="1:12" x14ac:dyDescent="0.25">
      <c r="A44439" t="s">
        <v>154928</v>
      </c>
      <c r="B44439" t="s">
        <v>154929</v>
      </c>
      <c r="C44439" t="s">
        <v>154930</v>
      </c>
      <c r="D44439" t="s">
        <v>38</v>
      </c>
      <c r="E44439" t="s">
        <v>205</v>
      </c>
      <c r="F44439" t="s">
        <v>21</v>
      </c>
      <c r="G44439" t="s">
        <v>59</v>
      </c>
      <c r="H44439" t="s">
        <v>60</v>
      </c>
      <c r="I44439" t="s">
        <v>110</v>
      </c>
      <c r="J44439" s="1">
        <v>40909</v>
      </c>
      <c r="K44439" t="b">
        <f>IFERROR(VLOOKUP(F44439,english_mapping!A:B,2,FALSE),"NA")</f>
        <v>1</v>
      </c>
      <c r="L44439" t="str">
        <f t="shared" si="694"/>
        <v>Software</v>
      </c>
    </row>
    <row r="44440" spans="1:12" x14ac:dyDescent="0.25">
      <c r="A44440" t="s">
        <v>154931</v>
      </c>
      <c r="B44440" t="s">
        <v>154932</v>
      </c>
      <c r="C44440" t="s">
        <v>154933</v>
      </c>
      <c r="E44440" t="s">
        <v>205</v>
      </c>
      <c r="K44440" t="str">
        <f>IFERROR(VLOOKUP(F44440,english_mapping!A:B,2,FALSE),"NA")</f>
        <v>NA</v>
      </c>
      <c r="L44440">
        <f t="shared" si="694"/>
        <v>0</v>
      </c>
    </row>
    <row r="44441" spans="1:12" x14ac:dyDescent="0.25">
      <c r="A44441" t="s">
        <v>154934</v>
      </c>
      <c r="B44441" t="s">
        <v>154935</v>
      </c>
      <c r="C44441" t="s">
        <v>154936</v>
      </c>
      <c r="D44441" t="s">
        <v>215</v>
      </c>
      <c r="E44441" t="s">
        <v>14</v>
      </c>
      <c r="F44441" t="s">
        <v>5036</v>
      </c>
      <c r="G44441">
        <v>19</v>
      </c>
      <c r="H44441" t="s">
        <v>27965</v>
      </c>
      <c r="I44441" t="s">
        <v>27965</v>
      </c>
      <c r="J44441" s="1">
        <v>41647</v>
      </c>
      <c r="K44441" t="b">
        <f>IFERROR(VLOOKUP(F44441,english_mapping!A:B,2,FALSE),"NA")</f>
        <v>0</v>
      </c>
      <c r="L44441" t="str">
        <f t="shared" si="694"/>
        <v>E-Commerce</v>
      </c>
    </row>
    <row r="44442" spans="1:12" x14ac:dyDescent="0.25">
      <c r="A44442" t="s">
        <v>154937</v>
      </c>
      <c r="B44442" t="s">
        <v>154938</v>
      </c>
      <c r="C44442" t="s">
        <v>154939</v>
      </c>
      <c r="D44442" t="s">
        <v>154940</v>
      </c>
      <c r="E44442" t="s">
        <v>14</v>
      </c>
      <c r="J44442" s="1">
        <v>39814</v>
      </c>
      <c r="K44442" t="str">
        <f>IFERROR(VLOOKUP(F44442,english_mapping!A:B,2,FALSE),"NA")</f>
        <v>NA</v>
      </c>
      <c r="L44442" t="str">
        <f t="shared" si="694"/>
        <v>Facebook Applications</v>
      </c>
    </row>
    <row r="44443" spans="1:12" x14ac:dyDescent="0.25">
      <c r="A44443" t="s">
        <v>154941</v>
      </c>
      <c r="B44443" t="s">
        <v>154942</v>
      </c>
      <c r="C44443" t="s">
        <v>154943</v>
      </c>
      <c r="D44443" t="s">
        <v>2129</v>
      </c>
      <c r="E44443" t="s">
        <v>14</v>
      </c>
      <c r="F44443" t="s">
        <v>21</v>
      </c>
      <c r="G44443" t="s">
        <v>1428</v>
      </c>
      <c r="H44443" t="s">
        <v>3950</v>
      </c>
      <c r="I44443" t="s">
        <v>3950</v>
      </c>
      <c r="J44443" t="s">
        <v>154944</v>
      </c>
      <c r="K44443" t="b">
        <f>IFERROR(VLOOKUP(F44443,english_mapping!A:B,2,FALSE),"NA")</f>
        <v>1</v>
      </c>
      <c r="L44443" t="str">
        <f t="shared" si="694"/>
        <v>Nanotechnology</v>
      </c>
    </row>
    <row r="44444" spans="1:12" x14ac:dyDescent="0.25">
      <c r="A44444" t="s">
        <v>154945</v>
      </c>
      <c r="B44444" t="s">
        <v>154946</v>
      </c>
      <c r="C44444" t="s">
        <v>154947</v>
      </c>
      <c r="D44444" t="s">
        <v>51</v>
      </c>
      <c r="E44444" t="s">
        <v>14</v>
      </c>
      <c r="F44444" t="s">
        <v>220</v>
      </c>
      <c r="G44444">
        <v>7</v>
      </c>
      <c r="H44444" t="s">
        <v>292</v>
      </c>
      <c r="I44444" t="s">
        <v>292</v>
      </c>
      <c r="K44444" t="b">
        <f>IFERROR(VLOOKUP(F44444,english_mapping!A:B,2,FALSE),"NA")</f>
        <v>1</v>
      </c>
      <c r="L44444" t="str">
        <f t="shared" si="694"/>
        <v>Biotechnology</v>
      </c>
    </row>
    <row r="44445" spans="1:12" x14ac:dyDescent="0.25">
      <c r="A44445" t="s">
        <v>154948</v>
      </c>
      <c r="B44445" t="s">
        <v>154949</v>
      </c>
      <c r="D44445" t="s">
        <v>51</v>
      </c>
      <c r="E44445" t="s">
        <v>14</v>
      </c>
      <c r="F44445" t="s">
        <v>21</v>
      </c>
      <c r="G44445" t="s">
        <v>1300</v>
      </c>
      <c r="H44445" t="s">
        <v>1301</v>
      </c>
      <c r="I44445" t="s">
        <v>36425</v>
      </c>
      <c r="J44445" s="1">
        <v>39814</v>
      </c>
      <c r="K44445" t="b">
        <f>IFERROR(VLOOKUP(F44445,english_mapping!A:B,2,FALSE),"NA")</f>
        <v>1</v>
      </c>
      <c r="L44445" t="str">
        <f t="shared" si="694"/>
        <v>Biotechnology</v>
      </c>
    </row>
    <row r="44446" spans="1:12" x14ac:dyDescent="0.25">
      <c r="A44446" t="s">
        <v>154950</v>
      </c>
      <c r="B44446" t="s">
        <v>154951</v>
      </c>
      <c r="C44446" t="s">
        <v>154952</v>
      </c>
      <c r="D44446" t="s">
        <v>1950</v>
      </c>
      <c r="E44446" t="s">
        <v>14</v>
      </c>
      <c r="F44446" t="s">
        <v>33</v>
      </c>
      <c r="G44446">
        <v>22</v>
      </c>
      <c r="H44446" t="s">
        <v>34</v>
      </c>
      <c r="I44446" t="s">
        <v>34</v>
      </c>
      <c r="J44446" s="1">
        <v>36161</v>
      </c>
      <c r="K44446" t="b">
        <f>IFERROR(VLOOKUP(F44446,english_mapping!A:B,2,FALSE),"NA")</f>
        <v>0</v>
      </c>
      <c r="L44446" t="str">
        <f t="shared" si="694"/>
        <v>Photography</v>
      </c>
    </row>
    <row r="44447" spans="1:12" x14ac:dyDescent="0.25">
      <c r="A44447" t="s">
        <v>154953</v>
      </c>
      <c r="B44447" t="s">
        <v>154954</v>
      </c>
      <c r="D44447" t="s">
        <v>7737</v>
      </c>
      <c r="E44447" t="s">
        <v>109</v>
      </c>
      <c r="F44447" t="s">
        <v>21</v>
      </c>
      <c r="G44447" t="s">
        <v>154</v>
      </c>
      <c r="H44447" t="s">
        <v>242</v>
      </c>
      <c r="I44447" t="s">
        <v>2795</v>
      </c>
      <c r="K44447" t="b">
        <f>IFERROR(VLOOKUP(F44447,english_mapping!A:B,2,FALSE),"NA")</f>
        <v>1</v>
      </c>
      <c r="L44447" t="str">
        <f t="shared" si="694"/>
        <v>Telecommunications</v>
      </c>
    </row>
    <row r="44448" spans="1:12" x14ac:dyDescent="0.25">
      <c r="A44448" t="s">
        <v>154955</v>
      </c>
      <c r="B44448" t="s">
        <v>154956</v>
      </c>
      <c r="C44448" t="s">
        <v>154957</v>
      </c>
      <c r="D44448" t="s">
        <v>1416</v>
      </c>
      <c r="E44448" t="s">
        <v>14</v>
      </c>
      <c r="F44448" t="s">
        <v>21</v>
      </c>
      <c r="G44448" t="s">
        <v>39</v>
      </c>
      <c r="H44448" t="s">
        <v>281</v>
      </c>
      <c r="I44448" t="s">
        <v>54919</v>
      </c>
      <c r="J44448" s="1">
        <v>38353</v>
      </c>
      <c r="K44448" t="b">
        <f>IFERROR(VLOOKUP(F44448,english_mapping!A:B,2,FALSE),"NA")</f>
        <v>1</v>
      </c>
      <c r="L44448" t="str">
        <f t="shared" si="694"/>
        <v>Semiconductors</v>
      </c>
    </row>
    <row r="44449" spans="1:12" x14ac:dyDescent="0.25">
      <c r="A44449" t="s">
        <v>154958</v>
      </c>
      <c r="B44449" t="s">
        <v>154959</v>
      </c>
      <c r="C44449" t="s">
        <v>154960</v>
      </c>
      <c r="D44449" t="s">
        <v>3039</v>
      </c>
      <c r="E44449" t="s">
        <v>14</v>
      </c>
      <c r="F44449" t="s">
        <v>21</v>
      </c>
      <c r="G44449" t="s">
        <v>101</v>
      </c>
      <c r="H44449" t="s">
        <v>102</v>
      </c>
      <c r="I44449" t="s">
        <v>103</v>
      </c>
      <c r="J44449" s="1">
        <v>41679</v>
      </c>
      <c r="K44449" t="b">
        <f>IFERROR(VLOOKUP(F44449,english_mapping!A:B,2,FALSE),"NA")</f>
        <v>1</v>
      </c>
      <c r="L44449" t="str">
        <f t="shared" si="694"/>
        <v>Medical</v>
      </c>
    </row>
    <row r="44450" spans="1:12" x14ac:dyDescent="0.25">
      <c r="A44450" t="s">
        <v>154961</v>
      </c>
      <c r="B44450" t="s">
        <v>154962</v>
      </c>
      <c r="C44450" t="s">
        <v>154963</v>
      </c>
      <c r="D44450" t="s">
        <v>60825</v>
      </c>
      <c r="E44450" t="s">
        <v>14</v>
      </c>
      <c r="F44450" t="s">
        <v>15</v>
      </c>
      <c r="G44450">
        <v>16</v>
      </c>
      <c r="H44450" t="s">
        <v>16</v>
      </c>
      <c r="I44450" t="s">
        <v>16</v>
      </c>
      <c r="K44450" t="b">
        <f>IFERROR(VLOOKUP(F44450,english_mapping!A:B,2,FALSE),"NA")</f>
        <v>1</v>
      </c>
      <c r="L44450" t="str">
        <f t="shared" si="694"/>
        <v>Textiles</v>
      </c>
    </row>
    <row r="44451" spans="1:12" x14ac:dyDescent="0.25">
      <c r="A44451" t="s">
        <v>154964</v>
      </c>
      <c r="B44451" t="s">
        <v>154965</v>
      </c>
      <c r="C44451" t="s">
        <v>154966</v>
      </c>
      <c r="D44451" t="s">
        <v>38</v>
      </c>
      <c r="E44451" t="s">
        <v>14</v>
      </c>
      <c r="F44451" t="s">
        <v>21</v>
      </c>
      <c r="G44451" t="s">
        <v>77</v>
      </c>
      <c r="H44451" t="s">
        <v>1804</v>
      </c>
      <c r="I44451" t="s">
        <v>1805</v>
      </c>
      <c r="K44451" t="b">
        <f>IFERROR(VLOOKUP(F44451,english_mapping!A:B,2,FALSE),"NA")</f>
        <v>1</v>
      </c>
      <c r="L44451" t="str">
        <f t="shared" si="694"/>
        <v>Software</v>
      </c>
    </row>
    <row r="44452" spans="1:12" x14ac:dyDescent="0.25">
      <c r="A44452" t="s">
        <v>154967</v>
      </c>
      <c r="B44452" t="s">
        <v>154968</v>
      </c>
      <c r="C44452" t="s">
        <v>154969</v>
      </c>
      <c r="D44452" t="s">
        <v>154970</v>
      </c>
      <c r="E44452" t="s">
        <v>205</v>
      </c>
      <c r="J44452" t="s">
        <v>27444</v>
      </c>
      <c r="K44452" t="str">
        <f>IFERROR(VLOOKUP(F44452,english_mapping!A:B,2,FALSE),"NA")</f>
        <v>NA</v>
      </c>
      <c r="L44452" t="str">
        <f t="shared" si="694"/>
        <v>Entertainment</v>
      </c>
    </row>
    <row r="44453" spans="1:12" x14ac:dyDescent="0.25">
      <c r="A44453" t="s">
        <v>154971</v>
      </c>
      <c r="B44453" t="s">
        <v>154968</v>
      </c>
      <c r="C44453" t="s">
        <v>154969</v>
      </c>
      <c r="D44453" t="s">
        <v>123</v>
      </c>
      <c r="E44453" t="s">
        <v>14</v>
      </c>
      <c r="F44453" t="s">
        <v>408</v>
      </c>
      <c r="G44453">
        <v>40</v>
      </c>
      <c r="H44453" t="s">
        <v>1001</v>
      </c>
      <c r="I44453" t="s">
        <v>1001</v>
      </c>
      <c r="J44453" t="s">
        <v>27444</v>
      </c>
      <c r="K44453" t="b">
        <f>IFERROR(VLOOKUP(F44453,english_mapping!A:B,2,FALSE),"NA")</f>
        <v>0</v>
      </c>
      <c r="L44453" t="str">
        <f t="shared" si="694"/>
        <v>Education</v>
      </c>
    </row>
    <row r="44454" spans="1:12" x14ac:dyDescent="0.25">
      <c r="A44454" t="s">
        <v>154972</v>
      </c>
      <c r="B44454" t="s">
        <v>154973</v>
      </c>
      <c r="C44454" t="s">
        <v>154974</v>
      </c>
      <c r="D44454" t="s">
        <v>45</v>
      </c>
      <c r="E44454" t="s">
        <v>14</v>
      </c>
      <c r="F44454" t="s">
        <v>340</v>
      </c>
      <c r="G44454">
        <v>11</v>
      </c>
      <c r="H44454" t="s">
        <v>502</v>
      </c>
      <c r="I44454" t="s">
        <v>502</v>
      </c>
      <c r="J44454" s="1">
        <v>39449</v>
      </c>
      <c r="K44454" t="b">
        <f>IFERROR(VLOOKUP(F44454,english_mapping!A:B,2,FALSE),"NA")</f>
        <v>0</v>
      </c>
      <c r="L44454" t="str">
        <f t="shared" si="694"/>
        <v>Games</v>
      </c>
    </row>
    <row r="44455" spans="1:12" x14ac:dyDescent="0.25">
      <c r="A44455" t="s">
        <v>154975</v>
      </c>
      <c r="B44455" t="s">
        <v>154976</v>
      </c>
      <c r="C44455" t="s">
        <v>154977</v>
      </c>
      <c r="D44455" t="s">
        <v>1275</v>
      </c>
      <c r="E44455" t="s">
        <v>14</v>
      </c>
      <c r="F44455" t="s">
        <v>712</v>
      </c>
      <c r="G44455">
        <v>2</v>
      </c>
      <c r="H44455" t="s">
        <v>713</v>
      </c>
      <c r="I44455" t="s">
        <v>51728</v>
      </c>
      <c r="K44455" t="b">
        <f>IFERROR(VLOOKUP(F44455,english_mapping!A:B,2,FALSE),"NA")</f>
        <v>0</v>
      </c>
      <c r="L44455" t="str">
        <f t="shared" si="694"/>
        <v>Health Care</v>
      </c>
    </row>
    <row r="44456" spans="1:12" x14ac:dyDescent="0.25">
      <c r="A44456" t="s">
        <v>154978</v>
      </c>
      <c r="B44456" t="s">
        <v>154979</v>
      </c>
      <c r="C44456" t="s">
        <v>154980</v>
      </c>
      <c r="D44456" t="s">
        <v>5088</v>
      </c>
      <c r="E44456" t="s">
        <v>14</v>
      </c>
      <c r="F44456" t="s">
        <v>21</v>
      </c>
      <c r="G44456" t="s">
        <v>101</v>
      </c>
      <c r="H44456" t="s">
        <v>102</v>
      </c>
      <c r="I44456" t="s">
        <v>103</v>
      </c>
      <c r="J44456" s="1">
        <v>40580</v>
      </c>
      <c r="K44456" t="b">
        <f>IFERROR(VLOOKUP(F44456,english_mapping!A:B,2,FALSE),"NA")</f>
        <v>1</v>
      </c>
      <c r="L44456" t="str">
        <f t="shared" si="694"/>
        <v>Education</v>
      </c>
    </row>
    <row r="44457" spans="1:12" x14ac:dyDescent="0.25">
      <c r="A44457" t="s">
        <v>154981</v>
      </c>
      <c r="B44457" t="s">
        <v>154982</v>
      </c>
      <c r="C44457" t="s">
        <v>154983</v>
      </c>
      <c r="D44457" t="s">
        <v>154984</v>
      </c>
      <c r="E44457" t="s">
        <v>14</v>
      </c>
      <c r="F44457" t="s">
        <v>520</v>
      </c>
      <c r="G44457">
        <v>34</v>
      </c>
      <c r="H44457" t="s">
        <v>521</v>
      </c>
      <c r="I44457" t="s">
        <v>522</v>
      </c>
      <c r="J44457" s="1">
        <v>40553</v>
      </c>
      <c r="K44457" t="b">
        <f>IFERROR(VLOOKUP(F44457,english_mapping!A:B,2,FALSE),"NA")</f>
        <v>0</v>
      </c>
      <c r="L44457" t="str">
        <f t="shared" si="694"/>
        <v>Automotive</v>
      </c>
    </row>
    <row r="44458" spans="1:12" x14ac:dyDescent="0.25">
      <c r="A44458" t="s">
        <v>154985</v>
      </c>
      <c r="B44458" t="s">
        <v>154986</v>
      </c>
      <c r="C44458" t="s">
        <v>154987</v>
      </c>
      <c r="D44458" t="s">
        <v>51</v>
      </c>
      <c r="E44458" t="s">
        <v>701</v>
      </c>
      <c r="F44458" t="s">
        <v>21</v>
      </c>
      <c r="G44458" t="s">
        <v>1035</v>
      </c>
      <c r="H44458" t="s">
        <v>1036</v>
      </c>
      <c r="I44458" t="s">
        <v>39059</v>
      </c>
      <c r="J44458" s="1">
        <v>37257</v>
      </c>
      <c r="K44458" t="b">
        <f>IFERROR(VLOOKUP(F44458,english_mapping!A:B,2,FALSE),"NA")</f>
        <v>1</v>
      </c>
      <c r="L44458" t="str">
        <f t="shared" si="694"/>
        <v>Biotechnology</v>
      </c>
    </row>
    <row r="44459" spans="1:12" x14ac:dyDescent="0.25">
      <c r="A44459" t="s">
        <v>154988</v>
      </c>
      <c r="B44459" t="s">
        <v>154989</v>
      </c>
      <c r="D44459" t="s">
        <v>755</v>
      </c>
      <c r="E44459" t="s">
        <v>14</v>
      </c>
      <c r="F44459" t="s">
        <v>346</v>
      </c>
      <c r="J44459" s="1">
        <v>37622</v>
      </c>
      <c r="K44459" t="b">
        <f>IFERROR(VLOOKUP(F44459,english_mapping!A:B,2,FALSE),"NA")</f>
        <v>0</v>
      </c>
      <c r="L44459" t="str">
        <f t="shared" si="694"/>
        <v>Hardware + Software</v>
      </c>
    </row>
    <row r="44460" spans="1:12" x14ac:dyDescent="0.25">
      <c r="A44460" t="s">
        <v>154990</v>
      </c>
      <c r="B44460" t="s">
        <v>154991</v>
      </c>
      <c r="C44460" t="s">
        <v>154992</v>
      </c>
      <c r="D44460" t="s">
        <v>130272</v>
      </c>
      <c r="E44460" t="s">
        <v>14</v>
      </c>
      <c r="F44460" t="s">
        <v>21</v>
      </c>
      <c r="G44460" t="s">
        <v>1262</v>
      </c>
      <c r="H44460" t="s">
        <v>25777</v>
      </c>
      <c r="I44460" t="s">
        <v>154993</v>
      </c>
      <c r="K44460" t="b">
        <f>IFERROR(VLOOKUP(F44460,english_mapping!A:B,2,FALSE),"NA")</f>
        <v>1</v>
      </c>
      <c r="L44460" t="str">
        <f t="shared" si="694"/>
        <v>Mining Technologies</v>
      </c>
    </row>
    <row r="44461" spans="1:12" x14ac:dyDescent="0.25">
      <c r="A44461" t="s">
        <v>154994</v>
      </c>
      <c r="B44461" t="s">
        <v>154995</v>
      </c>
      <c r="C44461" t="s">
        <v>154996</v>
      </c>
      <c r="D44461" t="s">
        <v>154997</v>
      </c>
      <c r="E44461" t="s">
        <v>109</v>
      </c>
      <c r="F44461" t="s">
        <v>560</v>
      </c>
      <c r="G44461">
        <v>56</v>
      </c>
      <c r="H44461" t="s">
        <v>2614</v>
      </c>
      <c r="I44461" t="s">
        <v>2614</v>
      </c>
      <c r="J44461" s="1">
        <v>37257</v>
      </c>
      <c r="K44461" t="b">
        <f>IFERROR(VLOOKUP(F44461,english_mapping!A:B,2,FALSE),"NA")</f>
        <v>0</v>
      </c>
      <c r="L44461" t="str">
        <f t="shared" si="694"/>
        <v>Business Development</v>
      </c>
    </row>
    <row r="44462" spans="1:12" x14ac:dyDescent="0.25">
      <c r="A44462" t="s">
        <v>154998</v>
      </c>
      <c r="B44462" t="s">
        <v>154999</v>
      </c>
      <c r="C44462" t="s">
        <v>155000</v>
      </c>
      <c r="D44462" t="s">
        <v>155001</v>
      </c>
      <c r="E44462" t="s">
        <v>14</v>
      </c>
      <c r="F44462" t="s">
        <v>21</v>
      </c>
      <c r="G44462" t="s">
        <v>1035</v>
      </c>
      <c r="H44462" t="s">
        <v>1036</v>
      </c>
      <c r="I44462" t="s">
        <v>155002</v>
      </c>
      <c r="K44462" t="b">
        <f>IFERROR(VLOOKUP(F44462,english_mapping!A:B,2,FALSE),"NA")</f>
        <v>1</v>
      </c>
      <c r="L44462" t="str">
        <f t="shared" si="694"/>
        <v>Architecture</v>
      </c>
    </row>
    <row r="44463" spans="1:12" x14ac:dyDescent="0.25">
      <c r="A44463" t="s">
        <v>155003</v>
      </c>
      <c r="B44463" t="s">
        <v>155004</v>
      </c>
      <c r="C44463" t="s">
        <v>155005</v>
      </c>
      <c r="D44463" t="s">
        <v>51</v>
      </c>
      <c r="E44463" t="s">
        <v>14</v>
      </c>
      <c r="F44463" t="s">
        <v>21</v>
      </c>
      <c r="G44463" t="s">
        <v>101</v>
      </c>
      <c r="H44463" t="s">
        <v>1659</v>
      </c>
      <c r="I44463" t="s">
        <v>14439</v>
      </c>
      <c r="K44463" t="b">
        <f>IFERROR(VLOOKUP(F44463,english_mapping!A:B,2,FALSE),"NA")</f>
        <v>1</v>
      </c>
      <c r="L44463" t="str">
        <f t="shared" si="694"/>
        <v>Biotechnology</v>
      </c>
    </row>
    <row r="44464" spans="1:12" x14ac:dyDescent="0.25">
      <c r="A44464" t="s">
        <v>155006</v>
      </c>
      <c r="B44464" t="s">
        <v>155007</v>
      </c>
      <c r="C44464" t="s">
        <v>155008</v>
      </c>
      <c r="D44464" t="s">
        <v>51</v>
      </c>
      <c r="E44464" t="s">
        <v>14</v>
      </c>
      <c r="F44464" t="s">
        <v>712</v>
      </c>
      <c r="G44464">
        <v>2</v>
      </c>
      <c r="H44464" t="s">
        <v>713</v>
      </c>
      <c r="I44464" t="s">
        <v>9938</v>
      </c>
      <c r="K44464" t="b">
        <f>IFERROR(VLOOKUP(F44464,english_mapping!A:B,2,FALSE),"NA")</f>
        <v>0</v>
      </c>
      <c r="L44464" t="str">
        <f t="shared" si="694"/>
        <v>Biotechnology</v>
      </c>
    </row>
    <row r="44465" spans="1:12" x14ac:dyDescent="0.25">
      <c r="A44465" t="s">
        <v>155009</v>
      </c>
      <c r="B44465" t="s">
        <v>155010</v>
      </c>
      <c r="C44465" t="s">
        <v>155011</v>
      </c>
      <c r="D44465" t="s">
        <v>155012</v>
      </c>
      <c r="E44465" t="s">
        <v>14</v>
      </c>
      <c r="F44465" t="s">
        <v>21</v>
      </c>
      <c r="G44465" t="s">
        <v>206</v>
      </c>
      <c r="H44465" t="s">
        <v>16607</v>
      </c>
      <c r="I44465" t="s">
        <v>113498</v>
      </c>
      <c r="K44465" t="b">
        <f>IFERROR(VLOOKUP(F44465,english_mapping!A:B,2,FALSE),"NA")</f>
        <v>1</v>
      </c>
      <c r="L44465" t="str">
        <f t="shared" si="694"/>
        <v>Eyewear</v>
      </c>
    </row>
    <row r="44466" spans="1:12" x14ac:dyDescent="0.25">
      <c r="A44466" t="s">
        <v>155013</v>
      </c>
      <c r="B44466" t="s">
        <v>155014</v>
      </c>
      <c r="C44466" t="s">
        <v>155015</v>
      </c>
      <c r="D44466" t="s">
        <v>51</v>
      </c>
      <c r="E44466" t="s">
        <v>14</v>
      </c>
      <c r="F44466" t="s">
        <v>161</v>
      </c>
      <c r="G44466" t="s">
        <v>36179</v>
      </c>
      <c r="H44466" t="s">
        <v>155016</v>
      </c>
      <c r="I44466" t="s">
        <v>155016</v>
      </c>
      <c r="K44466" t="b">
        <f>IFERROR(VLOOKUP(F44466,english_mapping!A:B,2,FALSE),"NA")</f>
        <v>0</v>
      </c>
      <c r="L44466" t="str">
        <f t="shared" si="694"/>
        <v>Biotechnology</v>
      </c>
    </row>
    <row r="44467" spans="1:12" x14ac:dyDescent="0.25">
      <c r="A44467" t="s">
        <v>155017</v>
      </c>
      <c r="B44467" t="s">
        <v>155018</v>
      </c>
      <c r="C44467" t="s">
        <v>155019</v>
      </c>
      <c r="D44467" t="s">
        <v>89</v>
      </c>
      <c r="E44467" t="s">
        <v>14</v>
      </c>
      <c r="F44467" t="s">
        <v>21</v>
      </c>
      <c r="G44467" t="s">
        <v>154</v>
      </c>
      <c r="H44467" t="s">
        <v>242</v>
      </c>
      <c r="I44467" t="s">
        <v>3972</v>
      </c>
      <c r="K44467" t="b">
        <f>IFERROR(VLOOKUP(F44467,english_mapping!A:B,2,FALSE),"NA")</f>
        <v>1</v>
      </c>
      <c r="L44467" t="str">
        <f t="shared" si="694"/>
        <v>Health and Wellness</v>
      </c>
    </row>
    <row r="44468" spans="1:12" x14ac:dyDescent="0.25">
      <c r="A44468" t="s">
        <v>155020</v>
      </c>
      <c r="B44468" t="s">
        <v>155021</v>
      </c>
      <c r="D44468" t="s">
        <v>38</v>
      </c>
      <c r="E44468" t="s">
        <v>109</v>
      </c>
      <c r="F44468" t="s">
        <v>21</v>
      </c>
      <c r="G44468" t="s">
        <v>131</v>
      </c>
      <c r="H44468" t="s">
        <v>132</v>
      </c>
      <c r="I44468" t="s">
        <v>4415</v>
      </c>
      <c r="J44468" s="1">
        <v>36161</v>
      </c>
      <c r="K44468" t="b">
        <f>IFERROR(VLOOKUP(F44468,english_mapping!A:B,2,FALSE),"NA")</f>
        <v>1</v>
      </c>
      <c r="L44468" t="str">
        <f t="shared" si="694"/>
        <v>Software</v>
      </c>
    </row>
    <row r="44469" spans="1:12" x14ac:dyDescent="0.25">
      <c r="A44469" t="s">
        <v>155022</v>
      </c>
      <c r="B44469" t="s">
        <v>155023</v>
      </c>
      <c r="C44469" t="s">
        <v>155024</v>
      </c>
      <c r="D44469" t="s">
        <v>666</v>
      </c>
      <c r="E44469" t="s">
        <v>14</v>
      </c>
      <c r="F44469" t="s">
        <v>124</v>
      </c>
      <c r="G44469" t="s">
        <v>125</v>
      </c>
      <c r="H44469" t="s">
        <v>126</v>
      </c>
      <c r="I44469" t="s">
        <v>126</v>
      </c>
      <c r="K44469" t="b">
        <f>IFERROR(VLOOKUP(F44469,english_mapping!A:B,2,FALSE),"NA")</f>
        <v>1</v>
      </c>
      <c r="L44469" t="str">
        <f t="shared" si="694"/>
        <v>Technology</v>
      </c>
    </row>
    <row r="44470" spans="1:12" x14ac:dyDescent="0.25">
      <c r="A44470" t="s">
        <v>155025</v>
      </c>
      <c r="B44470" t="s">
        <v>155026</v>
      </c>
      <c r="C44470" t="s">
        <v>155027</v>
      </c>
      <c r="D44470" t="s">
        <v>155028</v>
      </c>
      <c r="E44470" t="s">
        <v>14</v>
      </c>
      <c r="F44470" t="s">
        <v>21</v>
      </c>
      <c r="G44470" t="s">
        <v>101</v>
      </c>
      <c r="H44470" t="s">
        <v>102</v>
      </c>
      <c r="I44470" t="s">
        <v>103</v>
      </c>
      <c r="J44470" s="1">
        <v>40549</v>
      </c>
      <c r="K44470" t="b">
        <f>IFERROR(VLOOKUP(F44470,english_mapping!A:B,2,FALSE),"NA")</f>
        <v>1</v>
      </c>
      <c r="L44470" t="str">
        <f t="shared" si="694"/>
        <v>Browser Extensions</v>
      </c>
    </row>
    <row r="44471" spans="1:12" x14ac:dyDescent="0.25">
      <c r="A44471" t="s">
        <v>155029</v>
      </c>
      <c r="B44471" t="s">
        <v>155030</v>
      </c>
      <c r="C44471" t="s">
        <v>155031</v>
      </c>
      <c r="D44471" t="s">
        <v>51</v>
      </c>
      <c r="E44471" t="s">
        <v>14</v>
      </c>
      <c r="F44471" t="s">
        <v>124</v>
      </c>
      <c r="G44471" t="s">
        <v>125</v>
      </c>
      <c r="H44471" t="s">
        <v>126</v>
      </c>
      <c r="I44471" t="s">
        <v>126</v>
      </c>
      <c r="J44471" s="1">
        <v>36892</v>
      </c>
      <c r="K44471" t="b">
        <f>IFERROR(VLOOKUP(F44471,english_mapping!A:B,2,FALSE),"NA")</f>
        <v>1</v>
      </c>
      <c r="L44471" t="str">
        <f t="shared" si="694"/>
        <v>Biotechnology</v>
      </c>
    </row>
    <row r="44472" spans="1:12" x14ac:dyDescent="0.25">
      <c r="A44472" t="s">
        <v>155032</v>
      </c>
      <c r="B44472" t="s">
        <v>155033</v>
      </c>
      <c r="C44472" t="s">
        <v>155034</v>
      </c>
      <c r="D44472" t="s">
        <v>1275</v>
      </c>
      <c r="E44472" t="s">
        <v>205</v>
      </c>
      <c r="F44472" t="s">
        <v>712</v>
      </c>
      <c r="G44472">
        <v>3</v>
      </c>
      <c r="H44472" t="s">
        <v>10213</v>
      </c>
      <c r="I44472" t="s">
        <v>84420</v>
      </c>
      <c r="K44472" t="b">
        <f>IFERROR(VLOOKUP(F44472,english_mapping!A:B,2,FALSE),"NA")</f>
        <v>0</v>
      </c>
      <c r="L44472" t="str">
        <f t="shared" si="694"/>
        <v>Health Care</v>
      </c>
    </row>
    <row r="44473" spans="1:12" x14ac:dyDescent="0.25">
      <c r="A44473" t="s">
        <v>155035</v>
      </c>
      <c r="B44473" t="s">
        <v>155036</v>
      </c>
      <c r="C44473" t="s">
        <v>155037</v>
      </c>
      <c r="D44473" t="s">
        <v>38</v>
      </c>
      <c r="E44473" t="s">
        <v>14</v>
      </c>
      <c r="F44473" t="s">
        <v>21</v>
      </c>
      <c r="G44473" t="s">
        <v>138</v>
      </c>
      <c r="H44473" t="s">
        <v>139</v>
      </c>
      <c r="I44473" t="s">
        <v>474</v>
      </c>
      <c r="J44473" s="1">
        <v>40909</v>
      </c>
      <c r="K44473" t="b">
        <f>IFERROR(VLOOKUP(F44473,english_mapping!A:B,2,FALSE),"NA")</f>
        <v>1</v>
      </c>
      <c r="L44473" t="str">
        <f t="shared" si="694"/>
        <v>Software</v>
      </c>
    </row>
    <row r="44474" spans="1:12" x14ac:dyDescent="0.25">
      <c r="A44474" t="s">
        <v>155038</v>
      </c>
      <c r="B44474" t="s">
        <v>155039</v>
      </c>
      <c r="C44474" t="s">
        <v>155040</v>
      </c>
      <c r="D44474" t="s">
        <v>7991</v>
      </c>
      <c r="E44474" t="s">
        <v>14</v>
      </c>
      <c r="F44474" t="s">
        <v>124</v>
      </c>
      <c r="G44474" t="s">
        <v>125</v>
      </c>
      <c r="H44474" t="s">
        <v>126</v>
      </c>
      <c r="I44474" t="s">
        <v>126</v>
      </c>
      <c r="K44474" t="b">
        <f>IFERROR(VLOOKUP(F44474,english_mapping!A:B,2,FALSE),"NA")</f>
        <v>1</v>
      </c>
      <c r="L44474" t="str">
        <f t="shared" si="694"/>
        <v>Legal</v>
      </c>
    </row>
    <row r="44475" spans="1:12" x14ac:dyDescent="0.25">
      <c r="A44475" t="s">
        <v>155041</v>
      </c>
      <c r="B44475" t="s">
        <v>155042</v>
      </c>
      <c r="C44475" t="s">
        <v>155043</v>
      </c>
      <c r="D44475" t="s">
        <v>155044</v>
      </c>
      <c r="E44475" t="s">
        <v>109</v>
      </c>
      <c r="F44475" t="s">
        <v>21</v>
      </c>
      <c r="G44475" t="s">
        <v>59</v>
      </c>
      <c r="H44475" t="s">
        <v>60</v>
      </c>
      <c r="I44475" t="s">
        <v>61</v>
      </c>
      <c r="J44475" s="1">
        <v>39084</v>
      </c>
      <c r="K44475" t="b">
        <f>IFERROR(VLOOKUP(F44475,english_mapping!A:B,2,FALSE),"NA")</f>
        <v>1</v>
      </c>
      <c r="L44475" t="str">
        <f t="shared" si="694"/>
        <v>Curated Web</v>
      </c>
    </row>
    <row r="44476" spans="1:12" x14ac:dyDescent="0.25">
      <c r="A44476" t="s">
        <v>155045</v>
      </c>
      <c r="B44476" t="s">
        <v>155046</v>
      </c>
      <c r="C44476" t="s">
        <v>155047</v>
      </c>
      <c r="D44476" t="s">
        <v>3474</v>
      </c>
      <c r="E44476" t="s">
        <v>14</v>
      </c>
      <c r="F44476" t="s">
        <v>161</v>
      </c>
      <c r="G44476" t="s">
        <v>162</v>
      </c>
      <c r="H44476" t="s">
        <v>1257</v>
      </c>
      <c r="I44476" t="s">
        <v>4642</v>
      </c>
      <c r="K44476" t="b">
        <f>IFERROR(VLOOKUP(F44476,english_mapping!A:B,2,FALSE),"NA")</f>
        <v>0</v>
      </c>
      <c r="L44476" t="str">
        <f t="shared" si="694"/>
        <v>Information Technology</v>
      </c>
    </row>
    <row r="44477" spans="1:12" x14ac:dyDescent="0.25">
      <c r="A44477" t="s">
        <v>155048</v>
      </c>
      <c r="B44477" t="s">
        <v>155049</v>
      </c>
      <c r="C44477" t="s">
        <v>155050</v>
      </c>
      <c r="D44477" t="s">
        <v>155051</v>
      </c>
      <c r="E44477" t="s">
        <v>205</v>
      </c>
      <c r="F44477" t="s">
        <v>4756</v>
      </c>
      <c r="G44477">
        <v>65</v>
      </c>
      <c r="H44477" t="s">
        <v>4757</v>
      </c>
      <c r="I44477" t="s">
        <v>4757</v>
      </c>
      <c r="J44477" s="1">
        <v>41184</v>
      </c>
      <c r="K44477" t="b">
        <f>IFERROR(VLOOKUP(F44477,english_mapping!A:B,2,FALSE),"NA")</f>
        <v>0</v>
      </c>
      <c r="L44477" t="str">
        <f t="shared" si="694"/>
        <v>Internet</v>
      </c>
    </row>
    <row r="44478" spans="1:12" x14ac:dyDescent="0.25">
      <c r="A44478" t="s">
        <v>155052</v>
      </c>
      <c r="B44478" t="s">
        <v>155053</v>
      </c>
      <c r="C44478" t="s">
        <v>155054</v>
      </c>
      <c r="D44478" t="s">
        <v>24599</v>
      </c>
      <c r="E44478" t="s">
        <v>14</v>
      </c>
      <c r="F44478" t="s">
        <v>21</v>
      </c>
      <c r="G44478" t="s">
        <v>59</v>
      </c>
      <c r="H44478" t="s">
        <v>60</v>
      </c>
      <c r="I44478" t="s">
        <v>1279</v>
      </c>
      <c r="J44478" s="1">
        <v>41640</v>
      </c>
      <c r="K44478" t="b">
        <f>IFERROR(VLOOKUP(F44478,english_mapping!A:B,2,FALSE),"NA")</f>
        <v>1</v>
      </c>
      <c r="L44478" t="str">
        <f t="shared" si="694"/>
        <v>Recruiting</v>
      </c>
    </row>
    <row r="44479" spans="1:12" x14ac:dyDescent="0.25">
      <c r="A44479" t="s">
        <v>155055</v>
      </c>
      <c r="B44479" t="s">
        <v>155056</v>
      </c>
      <c r="C44479" t="s">
        <v>155057</v>
      </c>
      <c r="D44479" t="s">
        <v>246</v>
      </c>
      <c r="E44479" t="s">
        <v>14</v>
      </c>
      <c r="F44479" t="s">
        <v>4240</v>
      </c>
      <c r="G44479">
        <v>40</v>
      </c>
      <c r="H44479" t="s">
        <v>4241</v>
      </c>
      <c r="I44479" t="s">
        <v>4241</v>
      </c>
      <c r="K44479" t="b">
        <f>IFERROR(VLOOKUP(F44479,english_mapping!A:B,2,FALSE),"NA")</f>
        <v>0</v>
      </c>
      <c r="L44479" t="str">
        <f t="shared" si="694"/>
        <v>Fashion</v>
      </c>
    </row>
    <row r="44480" spans="1:12" x14ac:dyDescent="0.25">
      <c r="A44480" t="s">
        <v>155058</v>
      </c>
      <c r="B44480" t="s">
        <v>155059</v>
      </c>
      <c r="D44480" t="s">
        <v>13648</v>
      </c>
      <c r="E44480" t="s">
        <v>14</v>
      </c>
      <c r="F44480" t="s">
        <v>33</v>
      </c>
      <c r="G44480">
        <v>4</v>
      </c>
      <c r="H44480" t="s">
        <v>2426</v>
      </c>
      <c r="I44480" t="s">
        <v>2426</v>
      </c>
      <c r="K44480" t="b">
        <f>IFERROR(VLOOKUP(F44480,english_mapping!A:B,2,FALSE),"NA")</f>
        <v>0</v>
      </c>
      <c r="L44480" t="str">
        <f t="shared" si="694"/>
        <v>Apps</v>
      </c>
    </row>
    <row r="44481" spans="1:12" x14ac:dyDescent="0.25">
      <c r="A44481" t="s">
        <v>155060</v>
      </c>
      <c r="B44481" t="s">
        <v>155061</v>
      </c>
      <c r="C44481" t="s">
        <v>155062</v>
      </c>
      <c r="D44481" t="s">
        <v>155063</v>
      </c>
      <c r="E44481" t="s">
        <v>14</v>
      </c>
      <c r="F44481" t="s">
        <v>560</v>
      </c>
      <c r="G44481">
        <v>60</v>
      </c>
      <c r="H44481" t="s">
        <v>5767</v>
      </c>
      <c r="I44481" t="s">
        <v>5767</v>
      </c>
      <c r="K44481" t="b">
        <f>IFERROR(VLOOKUP(F44481,english_mapping!A:B,2,FALSE),"NA")</f>
        <v>0</v>
      </c>
      <c r="L44481" t="str">
        <f t="shared" si="694"/>
        <v>Price Comparison</v>
      </c>
    </row>
    <row r="44482" spans="1:12" x14ac:dyDescent="0.25">
      <c r="A44482" t="s">
        <v>155064</v>
      </c>
      <c r="B44482" t="s">
        <v>155065</v>
      </c>
      <c r="C44482" t="s">
        <v>155066</v>
      </c>
      <c r="D44482" t="s">
        <v>155067</v>
      </c>
      <c r="E44482" t="s">
        <v>14</v>
      </c>
      <c r="F44482" t="s">
        <v>21</v>
      </c>
      <c r="G44482" t="s">
        <v>101</v>
      </c>
      <c r="H44482" t="s">
        <v>102</v>
      </c>
      <c r="I44482" t="s">
        <v>103</v>
      </c>
      <c r="J44482" s="1">
        <v>42005</v>
      </c>
      <c r="K44482" t="b">
        <f>IFERROR(VLOOKUP(F44482,english_mapping!A:B,2,FALSE),"NA")</f>
        <v>1</v>
      </c>
      <c r="L44482" t="str">
        <f t="shared" si="694"/>
        <v>Hotels</v>
      </c>
    </row>
    <row r="44483" spans="1:12" x14ac:dyDescent="0.25">
      <c r="A44483" t="s">
        <v>155068</v>
      </c>
      <c r="B44483" t="s">
        <v>155069</v>
      </c>
      <c r="C44483" t="s">
        <v>155070</v>
      </c>
      <c r="D44483" t="s">
        <v>155071</v>
      </c>
      <c r="E44483" t="s">
        <v>205</v>
      </c>
      <c r="F44483" t="s">
        <v>462</v>
      </c>
      <c r="G44483">
        <v>48</v>
      </c>
      <c r="H44483" t="s">
        <v>463</v>
      </c>
      <c r="I44483" t="s">
        <v>463</v>
      </c>
      <c r="J44483" s="1">
        <v>39814</v>
      </c>
      <c r="K44483" t="b">
        <f>IFERROR(VLOOKUP(F44483,english_mapping!A:B,2,FALSE),"NA")</f>
        <v>0</v>
      </c>
      <c r="L44483" t="str">
        <f t="shared" si="694"/>
        <v>Consulting</v>
      </c>
    </row>
    <row r="44484" spans="1:12" x14ac:dyDescent="0.25">
      <c r="A44484" t="s">
        <v>155072</v>
      </c>
      <c r="B44484" t="s">
        <v>155073</v>
      </c>
      <c r="C44484" t="s">
        <v>155074</v>
      </c>
      <c r="E44484" t="s">
        <v>14</v>
      </c>
      <c r="F44484" t="s">
        <v>2323</v>
      </c>
      <c r="G44484">
        <v>17</v>
      </c>
      <c r="H44484" t="s">
        <v>23133</v>
      </c>
      <c r="I44484" t="s">
        <v>23134</v>
      </c>
      <c r="K44484" t="b">
        <f>IFERROR(VLOOKUP(F44484,english_mapping!A:B,2,FALSE),"NA")</f>
        <v>0</v>
      </c>
      <c r="L44484">
        <f t="shared" ref="L44484:L44547" si="695">IFERROR(LEFT(D44484,(FIND("|",D44484))-1),D44484)</f>
        <v>0</v>
      </c>
    </row>
    <row r="44485" spans="1:12" x14ac:dyDescent="0.25">
      <c r="A44485" t="s">
        <v>155075</v>
      </c>
      <c r="B44485" t="s">
        <v>155076</v>
      </c>
      <c r="C44485" t="s">
        <v>155077</v>
      </c>
      <c r="D44485" t="s">
        <v>105611</v>
      </c>
      <c r="E44485" t="s">
        <v>14</v>
      </c>
      <c r="F44485" t="s">
        <v>52</v>
      </c>
      <c r="G44485" t="s">
        <v>15471</v>
      </c>
      <c r="H44485" t="s">
        <v>15472</v>
      </c>
      <c r="I44485" t="s">
        <v>15472</v>
      </c>
      <c r="K44485" t="b">
        <f>IFERROR(VLOOKUP(F44485,english_mapping!A:B,2,FALSE),"NA")</f>
        <v>1</v>
      </c>
      <c r="L44485" t="str">
        <f t="shared" si="695"/>
        <v>Entrepreneur</v>
      </c>
    </row>
    <row r="44486" spans="1:12" x14ac:dyDescent="0.25">
      <c r="A44486" t="s">
        <v>155078</v>
      </c>
      <c r="B44486" t="s">
        <v>155079</v>
      </c>
      <c r="C44486" t="s">
        <v>155080</v>
      </c>
      <c r="D44486" t="s">
        <v>155081</v>
      </c>
      <c r="E44486" t="s">
        <v>14</v>
      </c>
      <c r="F44486" t="s">
        <v>21</v>
      </c>
      <c r="G44486" t="s">
        <v>101</v>
      </c>
      <c r="H44486" t="s">
        <v>102</v>
      </c>
      <c r="I44486" t="s">
        <v>103</v>
      </c>
      <c r="J44486" s="1">
        <v>38718</v>
      </c>
      <c r="K44486" t="b">
        <f>IFERROR(VLOOKUP(F44486,english_mapping!A:B,2,FALSE),"NA")</f>
        <v>1</v>
      </c>
      <c r="L44486" t="str">
        <f t="shared" si="695"/>
        <v>Design</v>
      </c>
    </row>
    <row r="44487" spans="1:12" x14ac:dyDescent="0.25">
      <c r="A44487" t="s">
        <v>155082</v>
      </c>
      <c r="B44487" t="s">
        <v>155083</v>
      </c>
      <c r="D44487" t="s">
        <v>155084</v>
      </c>
      <c r="E44487" t="s">
        <v>14</v>
      </c>
      <c r="K44487" t="str">
        <f>IFERROR(VLOOKUP(F44487,english_mapping!A:B,2,FALSE),"NA")</f>
        <v>NA</v>
      </c>
      <c r="L44487" t="str">
        <f t="shared" si="695"/>
        <v>Development Platforms</v>
      </c>
    </row>
    <row r="44488" spans="1:12" x14ac:dyDescent="0.25">
      <c r="A44488" t="s">
        <v>155085</v>
      </c>
      <c r="B44488" t="s">
        <v>155086</v>
      </c>
      <c r="C44488" t="s">
        <v>155087</v>
      </c>
      <c r="D44488" t="s">
        <v>155088</v>
      </c>
      <c r="E44488" t="s">
        <v>205</v>
      </c>
      <c r="F44488" t="s">
        <v>1163</v>
      </c>
      <c r="G44488">
        <v>23</v>
      </c>
      <c r="H44488" t="s">
        <v>2844</v>
      </c>
      <c r="I44488" t="s">
        <v>30558</v>
      </c>
      <c r="K44488" t="b">
        <f>IFERROR(VLOOKUP(F44488,english_mapping!A:B,2,FALSE),"NA")</f>
        <v>0</v>
      </c>
      <c r="L44488" t="str">
        <f t="shared" si="695"/>
        <v>Data Center Automation</v>
      </c>
    </row>
    <row r="44489" spans="1:12" x14ac:dyDescent="0.25">
      <c r="A44489" t="s">
        <v>155089</v>
      </c>
      <c r="B44489" t="s">
        <v>155090</v>
      </c>
      <c r="C44489" t="s">
        <v>155091</v>
      </c>
      <c r="D44489" t="s">
        <v>155092</v>
      </c>
      <c r="E44489" t="s">
        <v>14</v>
      </c>
      <c r="F44489" t="s">
        <v>21</v>
      </c>
      <c r="G44489" t="s">
        <v>434</v>
      </c>
      <c r="H44489" t="s">
        <v>535</v>
      </c>
      <c r="I44489" t="s">
        <v>21792</v>
      </c>
      <c r="J44489" s="1">
        <v>39448</v>
      </c>
      <c r="K44489" t="b">
        <f>IFERROR(VLOOKUP(F44489,english_mapping!A:B,2,FALSE),"NA")</f>
        <v>1</v>
      </c>
      <c r="L44489" t="str">
        <f t="shared" si="695"/>
        <v>Android</v>
      </c>
    </row>
    <row r="44490" spans="1:12" x14ac:dyDescent="0.25">
      <c r="A44490" t="s">
        <v>155093</v>
      </c>
      <c r="B44490" t="s">
        <v>155094</v>
      </c>
      <c r="C44490" t="s">
        <v>155095</v>
      </c>
      <c r="D44490" t="s">
        <v>2381</v>
      </c>
      <c r="E44490" t="s">
        <v>14</v>
      </c>
      <c r="F44490" t="s">
        <v>21</v>
      </c>
      <c r="G44490" t="s">
        <v>154</v>
      </c>
      <c r="H44490" t="s">
        <v>2752</v>
      </c>
      <c r="I44490" t="s">
        <v>17502</v>
      </c>
      <c r="K44490" t="b">
        <f>IFERROR(VLOOKUP(F44490,english_mapping!A:B,2,FALSE),"NA")</f>
        <v>1</v>
      </c>
      <c r="L44490" t="str">
        <f t="shared" si="695"/>
        <v>Consulting</v>
      </c>
    </row>
    <row r="44491" spans="1:12" x14ac:dyDescent="0.25">
      <c r="A44491" t="s">
        <v>155096</v>
      </c>
      <c r="B44491" t="s">
        <v>155097</v>
      </c>
      <c r="C44491" t="s">
        <v>155098</v>
      </c>
      <c r="D44491" t="s">
        <v>155099</v>
      </c>
      <c r="E44491" t="s">
        <v>14</v>
      </c>
      <c r="F44491" t="s">
        <v>21</v>
      </c>
      <c r="G44491" t="s">
        <v>154</v>
      </c>
      <c r="H44491" t="s">
        <v>242</v>
      </c>
      <c r="I44491" t="s">
        <v>242</v>
      </c>
      <c r="J44491" s="1">
        <v>39448</v>
      </c>
      <c r="K44491" t="b">
        <f>IFERROR(VLOOKUP(F44491,english_mapping!A:B,2,FALSE),"NA")</f>
        <v>1</v>
      </c>
      <c r="L44491" t="str">
        <f t="shared" si="695"/>
        <v>App Marketing</v>
      </c>
    </row>
    <row r="44492" spans="1:12" x14ac:dyDescent="0.25">
      <c r="A44492" t="s">
        <v>155100</v>
      </c>
      <c r="B44492" t="s">
        <v>155101</v>
      </c>
      <c r="C44492" t="s">
        <v>155102</v>
      </c>
      <c r="D44492" t="s">
        <v>51</v>
      </c>
      <c r="E44492" t="s">
        <v>14</v>
      </c>
      <c r="F44492" t="s">
        <v>21</v>
      </c>
      <c r="G44492" t="s">
        <v>5067</v>
      </c>
      <c r="H44492" t="s">
        <v>5068</v>
      </c>
      <c r="I44492" t="s">
        <v>5068</v>
      </c>
      <c r="J44492" s="1">
        <v>40909</v>
      </c>
      <c r="K44492" t="b">
        <f>IFERROR(VLOOKUP(F44492,english_mapping!A:B,2,FALSE),"NA")</f>
        <v>1</v>
      </c>
      <c r="L44492" t="str">
        <f t="shared" si="695"/>
        <v>Biotechnology</v>
      </c>
    </row>
    <row r="44493" spans="1:12" x14ac:dyDescent="0.25">
      <c r="A44493" t="s">
        <v>155103</v>
      </c>
      <c r="B44493" t="s">
        <v>155104</v>
      </c>
      <c r="C44493" t="s">
        <v>155105</v>
      </c>
      <c r="D44493" t="s">
        <v>1409</v>
      </c>
      <c r="E44493" t="s">
        <v>14</v>
      </c>
      <c r="F44493" t="s">
        <v>21</v>
      </c>
      <c r="G44493" t="s">
        <v>59</v>
      </c>
      <c r="H44493" t="s">
        <v>60</v>
      </c>
      <c r="I44493" t="s">
        <v>66</v>
      </c>
      <c r="J44493" s="1">
        <v>40544</v>
      </c>
      <c r="K44493" t="b">
        <f>IFERROR(VLOOKUP(F44493,english_mapping!A:B,2,FALSE),"NA")</f>
        <v>1</v>
      </c>
      <c r="L44493" t="str">
        <f t="shared" si="695"/>
        <v>Music</v>
      </c>
    </row>
    <row r="44494" spans="1:12" x14ac:dyDescent="0.25">
      <c r="A44494" t="s">
        <v>155106</v>
      </c>
      <c r="B44494" t="s">
        <v>155107</v>
      </c>
      <c r="C44494" t="s">
        <v>155108</v>
      </c>
      <c r="D44494" t="s">
        <v>155109</v>
      </c>
      <c r="E44494" t="s">
        <v>14</v>
      </c>
      <c r="F44494" t="s">
        <v>21</v>
      </c>
      <c r="G44494" t="s">
        <v>59</v>
      </c>
      <c r="H44494" t="s">
        <v>60</v>
      </c>
      <c r="I44494" t="s">
        <v>1093</v>
      </c>
      <c r="J44494" s="1">
        <v>39083</v>
      </c>
      <c r="K44494" t="b">
        <f>IFERROR(VLOOKUP(F44494,english_mapping!A:B,2,FALSE),"NA")</f>
        <v>1</v>
      </c>
      <c r="L44494" t="str">
        <f t="shared" si="695"/>
        <v>3D Printing</v>
      </c>
    </row>
    <row r="44495" spans="1:12" x14ac:dyDescent="0.25">
      <c r="A44495" t="s">
        <v>155110</v>
      </c>
      <c r="B44495" t="s">
        <v>155111</v>
      </c>
      <c r="C44495" t="s">
        <v>155112</v>
      </c>
      <c r="D44495" t="s">
        <v>155113</v>
      </c>
      <c r="E44495" t="s">
        <v>14</v>
      </c>
      <c r="F44495" t="s">
        <v>462</v>
      </c>
      <c r="G44495">
        <v>48</v>
      </c>
      <c r="H44495" t="s">
        <v>463</v>
      </c>
      <c r="I44495" t="s">
        <v>463</v>
      </c>
      <c r="J44495" s="1">
        <v>40179</v>
      </c>
      <c r="K44495" t="b">
        <f>IFERROR(VLOOKUP(F44495,english_mapping!A:B,2,FALSE),"NA")</f>
        <v>0</v>
      </c>
      <c r="L44495" t="str">
        <f t="shared" si="695"/>
        <v>E-Commerce</v>
      </c>
    </row>
    <row r="44496" spans="1:12" x14ac:dyDescent="0.25">
      <c r="A44496" t="s">
        <v>155114</v>
      </c>
      <c r="B44496" t="s">
        <v>155115</v>
      </c>
      <c r="C44496" t="s">
        <v>155116</v>
      </c>
      <c r="D44496" t="s">
        <v>79175</v>
      </c>
      <c r="E44496" t="s">
        <v>14</v>
      </c>
      <c r="F44496" t="s">
        <v>21</v>
      </c>
      <c r="G44496" t="s">
        <v>59</v>
      </c>
      <c r="H44496" t="s">
        <v>60</v>
      </c>
      <c r="I44496" t="s">
        <v>66</v>
      </c>
      <c r="J44496" s="1">
        <v>40190</v>
      </c>
      <c r="K44496" t="b">
        <f>IFERROR(VLOOKUP(F44496,english_mapping!A:B,2,FALSE),"NA")</f>
        <v>1</v>
      </c>
      <c r="L44496" t="str">
        <f t="shared" si="695"/>
        <v>Games</v>
      </c>
    </row>
    <row r="44497" spans="1:12" x14ac:dyDescent="0.25">
      <c r="A44497" t="s">
        <v>155117</v>
      </c>
      <c r="B44497" t="s">
        <v>155118</v>
      </c>
      <c r="C44497" t="s">
        <v>155119</v>
      </c>
      <c r="D44497" t="s">
        <v>134196</v>
      </c>
      <c r="E44497" t="s">
        <v>14</v>
      </c>
      <c r="F44497" t="s">
        <v>3481</v>
      </c>
      <c r="G44497">
        <v>7</v>
      </c>
      <c r="H44497" t="s">
        <v>3482</v>
      </c>
      <c r="I44497" t="s">
        <v>3482</v>
      </c>
      <c r="J44497" s="1">
        <v>41522</v>
      </c>
      <c r="K44497" t="b">
        <f>IFERROR(VLOOKUP(F44497,english_mapping!A:B,2,FALSE),"NA")</f>
        <v>0</v>
      </c>
      <c r="L44497" t="str">
        <f t="shared" si="695"/>
        <v>Advertising</v>
      </c>
    </row>
    <row r="44498" spans="1:12" x14ac:dyDescent="0.25">
      <c r="A44498" t="s">
        <v>155120</v>
      </c>
      <c r="B44498" t="s">
        <v>155121</v>
      </c>
      <c r="D44498" t="s">
        <v>38</v>
      </c>
      <c r="E44498" t="s">
        <v>109</v>
      </c>
      <c r="F44498" t="s">
        <v>21</v>
      </c>
      <c r="G44498" t="s">
        <v>59</v>
      </c>
      <c r="H44498" t="s">
        <v>60</v>
      </c>
      <c r="I44498" t="s">
        <v>61</v>
      </c>
      <c r="J44498" s="1">
        <v>36892</v>
      </c>
      <c r="K44498" t="b">
        <f>IFERROR(VLOOKUP(F44498,english_mapping!A:B,2,FALSE),"NA")</f>
        <v>1</v>
      </c>
      <c r="L44498" t="str">
        <f t="shared" si="695"/>
        <v>Software</v>
      </c>
    </row>
    <row r="44499" spans="1:12" x14ac:dyDescent="0.25">
      <c r="A44499" t="s">
        <v>155122</v>
      </c>
      <c r="B44499" t="s">
        <v>155123</v>
      </c>
      <c r="C44499" t="s">
        <v>155124</v>
      </c>
      <c r="D44499" t="s">
        <v>2541</v>
      </c>
      <c r="E44499" t="s">
        <v>109</v>
      </c>
      <c r="F44499" t="s">
        <v>21</v>
      </c>
      <c r="G44499" t="s">
        <v>101</v>
      </c>
      <c r="H44499" t="s">
        <v>102</v>
      </c>
      <c r="I44499" t="s">
        <v>5448</v>
      </c>
      <c r="J44499" s="1">
        <v>39448</v>
      </c>
      <c r="K44499" t="b">
        <f>IFERROR(VLOOKUP(F44499,english_mapping!A:B,2,FALSE),"NA")</f>
        <v>1</v>
      </c>
      <c r="L44499" t="str">
        <f t="shared" si="695"/>
        <v>Advertising</v>
      </c>
    </row>
    <row r="44500" spans="1:12" x14ac:dyDescent="0.25">
      <c r="A44500" t="s">
        <v>155125</v>
      </c>
      <c r="B44500" t="s">
        <v>155126</v>
      </c>
      <c r="C44500" t="s">
        <v>155127</v>
      </c>
      <c r="D44500" t="s">
        <v>155128</v>
      </c>
      <c r="E44500" t="s">
        <v>14</v>
      </c>
      <c r="F44500" t="s">
        <v>712</v>
      </c>
      <c r="G44500">
        <v>2</v>
      </c>
      <c r="H44500" t="s">
        <v>713</v>
      </c>
      <c r="I44500" t="s">
        <v>979</v>
      </c>
      <c r="J44500" s="1">
        <v>37987</v>
      </c>
      <c r="K44500" t="b">
        <f>IFERROR(VLOOKUP(F44500,english_mapping!A:B,2,FALSE),"NA")</f>
        <v>0</v>
      </c>
      <c r="L44500" t="str">
        <f t="shared" si="695"/>
        <v>Big Data Analytics</v>
      </c>
    </row>
    <row r="44501" spans="1:12" x14ac:dyDescent="0.25">
      <c r="A44501" t="s">
        <v>155129</v>
      </c>
      <c r="B44501" t="s">
        <v>155130</v>
      </c>
      <c r="C44501" t="s">
        <v>155131</v>
      </c>
      <c r="D44501" t="s">
        <v>45</v>
      </c>
      <c r="E44501" t="s">
        <v>14</v>
      </c>
      <c r="J44501" s="1">
        <v>41649</v>
      </c>
      <c r="K44501" t="str">
        <f>IFERROR(VLOOKUP(F44501,english_mapping!A:B,2,FALSE),"NA")</f>
        <v>NA</v>
      </c>
      <c r="L44501" t="str">
        <f t="shared" si="695"/>
        <v>Games</v>
      </c>
    </row>
    <row r="44502" spans="1:12" x14ac:dyDescent="0.25">
      <c r="A44502" t="s">
        <v>155132</v>
      </c>
      <c r="B44502" t="s">
        <v>155133</v>
      </c>
      <c r="C44502" t="s">
        <v>155134</v>
      </c>
      <c r="D44502" t="s">
        <v>155135</v>
      </c>
      <c r="E44502" t="s">
        <v>14</v>
      </c>
      <c r="F44502" t="s">
        <v>661</v>
      </c>
      <c r="G44502">
        <v>12</v>
      </c>
      <c r="H44502" t="s">
        <v>4565</v>
      </c>
      <c r="I44502" t="s">
        <v>4565</v>
      </c>
      <c r="K44502" t="b">
        <f>IFERROR(VLOOKUP(F44502,english_mapping!A:B,2,FALSE),"NA")</f>
        <v>0</v>
      </c>
      <c r="L44502" t="str">
        <f t="shared" si="695"/>
        <v>B2B Express Delivery</v>
      </c>
    </row>
    <row r="44503" spans="1:12" x14ac:dyDescent="0.25">
      <c r="A44503" t="s">
        <v>155136</v>
      </c>
      <c r="B44503" t="s">
        <v>155137</v>
      </c>
      <c r="C44503" t="s">
        <v>155138</v>
      </c>
      <c r="D44503" t="s">
        <v>155139</v>
      </c>
      <c r="E44503" t="s">
        <v>14</v>
      </c>
      <c r="F44503" t="s">
        <v>124</v>
      </c>
      <c r="G44503" t="s">
        <v>125</v>
      </c>
      <c r="H44503" t="s">
        <v>126</v>
      </c>
      <c r="I44503" t="s">
        <v>126</v>
      </c>
      <c r="J44503" t="s">
        <v>7702</v>
      </c>
      <c r="K44503" t="b">
        <f>IFERROR(VLOOKUP(F44503,english_mapping!A:B,2,FALSE),"NA")</f>
        <v>1</v>
      </c>
      <c r="L44503" t="str">
        <f t="shared" si="695"/>
        <v>Apps</v>
      </c>
    </row>
    <row r="44504" spans="1:12" x14ac:dyDescent="0.25">
      <c r="A44504" t="s">
        <v>155140</v>
      </c>
      <c r="B44504" t="s">
        <v>155141</v>
      </c>
      <c r="C44504" t="s">
        <v>155142</v>
      </c>
      <c r="D44504" t="s">
        <v>1014</v>
      </c>
      <c r="E44504" t="s">
        <v>14</v>
      </c>
      <c r="J44504" s="1">
        <v>41275</v>
      </c>
      <c r="K44504" t="str">
        <f>IFERROR(VLOOKUP(F44504,english_mapping!A:B,2,FALSE),"NA")</f>
        <v>NA</v>
      </c>
      <c r="L44504" t="str">
        <f t="shared" si="695"/>
        <v>Transportation</v>
      </c>
    </row>
    <row r="44505" spans="1:12" x14ac:dyDescent="0.25">
      <c r="A44505" t="s">
        <v>155143</v>
      </c>
      <c r="B44505" t="s">
        <v>155144</v>
      </c>
      <c r="C44505" t="s">
        <v>155145</v>
      </c>
      <c r="D44505" t="s">
        <v>65</v>
      </c>
      <c r="E44505" t="s">
        <v>205</v>
      </c>
      <c r="F44505" t="s">
        <v>21</v>
      </c>
      <c r="G44505" t="s">
        <v>101</v>
      </c>
      <c r="H44505" t="s">
        <v>102</v>
      </c>
      <c r="I44505" t="s">
        <v>103</v>
      </c>
      <c r="K44505" t="b">
        <f>IFERROR(VLOOKUP(F44505,english_mapping!A:B,2,FALSE),"NA")</f>
        <v>1</v>
      </c>
      <c r="L44505" t="str">
        <f t="shared" si="695"/>
        <v>Mobile</v>
      </c>
    </row>
    <row r="44506" spans="1:12" x14ac:dyDescent="0.25">
      <c r="A44506" t="s">
        <v>155146</v>
      </c>
      <c r="B44506" t="s">
        <v>155147</v>
      </c>
      <c r="D44506" t="s">
        <v>113</v>
      </c>
      <c r="E44506" t="s">
        <v>14</v>
      </c>
      <c r="F44506" t="s">
        <v>21</v>
      </c>
      <c r="G44506" t="s">
        <v>1428</v>
      </c>
      <c r="H44506" t="s">
        <v>1429</v>
      </c>
      <c r="I44506" t="s">
        <v>1429</v>
      </c>
      <c r="J44506" t="s">
        <v>22307</v>
      </c>
      <c r="K44506" t="b">
        <f>IFERROR(VLOOKUP(F44506,english_mapping!A:B,2,FALSE),"NA")</f>
        <v>1</v>
      </c>
      <c r="L44506" t="str">
        <f t="shared" si="695"/>
        <v>Entertainment</v>
      </c>
    </row>
    <row r="44507" spans="1:12" x14ac:dyDescent="0.25">
      <c r="A44507" t="s">
        <v>155148</v>
      </c>
      <c r="B44507" t="s">
        <v>155149</v>
      </c>
      <c r="C44507" t="s">
        <v>155142</v>
      </c>
      <c r="D44507" t="s">
        <v>155150</v>
      </c>
      <c r="E44507" t="s">
        <v>14</v>
      </c>
      <c r="F44507" t="s">
        <v>15</v>
      </c>
      <c r="G44507">
        <v>7</v>
      </c>
      <c r="H44507" t="s">
        <v>684</v>
      </c>
      <c r="I44507" t="s">
        <v>684</v>
      </c>
      <c r="J44507" s="1">
        <v>41585</v>
      </c>
      <c r="K44507" t="b">
        <f>IFERROR(VLOOKUP(F44507,english_mapping!A:B,2,FALSE),"NA")</f>
        <v>1</v>
      </c>
      <c r="L44507" t="str">
        <f t="shared" si="695"/>
        <v>Air Pollution Control</v>
      </c>
    </row>
    <row r="44508" spans="1:12" x14ac:dyDescent="0.25">
      <c r="A44508" t="s">
        <v>155151</v>
      </c>
      <c r="B44508" t="s">
        <v>155152</v>
      </c>
      <c r="C44508" t="s">
        <v>155153</v>
      </c>
      <c r="E44508" t="s">
        <v>205</v>
      </c>
      <c r="J44508" s="1">
        <v>41704</v>
      </c>
      <c r="K44508" t="str">
        <f>IFERROR(VLOOKUP(F44508,english_mapping!A:B,2,FALSE),"NA")</f>
        <v>NA</v>
      </c>
      <c r="L44508">
        <f t="shared" si="695"/>
        <v>0</v>
      </c>
    </row>
    <row r="44509" spans="1:12" x14ac:dyDescent="0.25">
      <c r="A44509" t="s">
        <v>155154</v>
      </c>
      <c r="B44509" t="s">
        <v>155155</v>
      </c>
      <c r="C44509" t="s">
        <v>155156</v>
      </c>
      <c r="E44509" t="s">
        <v>14</v>
      </c>
      <c r="F44509" t="s">
        <v>661</v>
      </c>
      <c r="G44509">
        <v>16</v>
      </c>
      <c r="H44509" t="s">
        <v>21626</v>
      </c>
      <c r="I44509" t="s">
        <v>21626</v>
      </c>
      <c r="K44509" t="b">
        <f>IFERROR(VLOOKUP(F44509,english_mapping!A:B,2,FALSE),"NA")</f>
        <v>0</v>
      </c>
      <c r="L44509">
        <f t="shared" si="695"/>
        <v>0</v>
      </c>
    </row>
    <row r="44510" spans="1:12" x14ac:dyDescent="0.25">
      <c r="A44510" t="s">
        <v>155157</v>
      </c>
      <c r="B44510" t="s">
        <v>155158</v>
      </c>
      <c r="C44510" t="s">
        <v>155159</v>
      </c>
      <c r="D44510" t="s">
        <v>155160</v>
      </c>
      <c r="E44510" t="s">
        <v>205</v>
      </c>
      <c r="J44510" s="1">
        <v>42036</v>
      </c>
      <c r="K44510" t="str">
        <f>IFERROR(VLOOKUP(F44510,english_mapping!A:B,2,FALSE),"NA")</f>
        <v>NA</v>
      </c>
      <c r="L44510" t="str">
        <f t="shared" si="695"/>
        <v>Technology</v>
      </c>
    </row>
    <row r="44511" spans="1:12" x14ac:dyDescent="0.25">
      <c r="A44511" t="s">
        <v>155161</v>
      </c>
      <c r="B44511" t="s">
        <v>155162</v>
      </c>
      <c r="D44511" t="s">
        <v>284</v>
      </c>
      <c r="E44511" t="s">
        <v>14</v>
      </c>
      <c r="F44511" t="s">
        <v>21</v>
      </c>
      <c r="G44511" t="s">
        <v>59</v>
      </c>
      <c r="H44511" t="s">
        <v>90</v>
      </c>
      <c r="I44511" t="s">
        <v>12967</v>
      </c>
      <c r="J44511" t="s">
        <v>30612</v>
      </c>
      <c r="K44511" t="b">
        <f>IFERROR(VLOOKUP(F44511,english_mapping!A:B,2,FALSE),"NA")</f>
        <v>1</v>
      </c>
      <c r="L44511" t="str">
        <f t="shared" si="695"/>
        <v>Real Estate</v>
      </c>
    </row>
    <row r="44512" spans="1:12" x14ac:dyDescent="0.25">
      <c r="A44512" t="s">
        <v>155163</v>
      </c>
      <c r="B44512" t="s">
        <v>155164</v>
      </c>
      <c r="C44512" t="s">
        <v>155165</v>
      </c>
      <c r="D44512" t="s">
        <v>5503</v>
      </c>
      <c r="E44512" t="s">
        <v>14</v>
      </c>
      <c r="F44512" t="s">
        <v>21</v>
      </c>
      <c r="G44512" t="s">
        <v>59</v>
      </c>
      <c r="H44512" t="s">
        <v>60</v>
      </c>
      <c r="I44512" t="s">
        <v>238</v>
      </c>
      <c r="J44512" s="1">
        <v>40919</v>
      </c>
      <c r="K44512" t="b">
        <f>IFERROR(VLOOKUP(F44512,english_mapping!A:B,2,FALSE),"NA")</f>
        <v>1</v>
      </c>
      <c r="L44512" t="str">
        <f t="shared" si="695"/>
        <v>Digital Media</v>
      </c>
    </row>
    <row r="44513" spans="1:12" x14ac:dyDescent="0.25">
      <c r="A44513" t="s">
        <v>155166</v>
      </c>
      <c r="B44513" t="s">
        <v>155167</v>
      </c>
      <c r="C44513" t="s">
        <v>155168</v>
      </c>
      <c r="D44513" t="s">
        <v>38</v>
      </c>
      <c r="E44513" t="s">
        <v>14</v>
      </c>
      <c r="F44513" t="s">
        <v>21</v>
      </c>
      <c r="G44513" t="s">
        <v>59</v>
      </c>
      <c r="H44513" t="s">
        <v>513</v>
      </c>
      <c r="I44513" t="s">
        <v>514</v>
      </c>
      <c r="J44513" t="s">
        <v>22853</v>
      </c>
      <c r="K44513" t="b">
        <f>IFERROR(VLOOKUP(F44513,english_mapping!A:B,2,FALSE),"NA")</f>
        <v>1</v>
      </c>
      <c r="L44513" t="str">
        <f t="shared" si="695"/>
        <v>Software</v>
      </c>
    </row>
    <row r="44514" spans="1:12" x14ac:dyDescent="0.25">
      <c r="A44514" t="s">
        <v>155169</v>
      </c>
      <c r="B44514" t="s">
        <v>155170</v>
      </c>
      <c r="C44514" t="s">
        <v>155171</v>
      </c>
      <c r="D44514" t="s">
        <v>155172</v>
      </c>
      <c r="E44514" t="s">
        <v>14</v>
      </c>
      <c r="F44514" t="s">
        <v>21</v>
      </c>
      <c r="G44514" t="s">
        <v>206</v>
      </c>
      <c r="H44514" t="s">
        <v>7094</v>
      </c>
      <c r="I44514" t="s">
        <v>7094</v>
      </c>
      <c r="J44514" s="1">
        <v>41640</v>
      </c>
      <c r="K44514" t="b">
        <f>IFERROR(VLOOKUP(F44514,english_mapping!A:B,2,FALSE),"NA")</f>
        <v>1</v>
      </c>
      <c r="L44514" t="str">
        <f t="shared" si="695"/>
        <v>Advertising</v>
      </c>
    </row>
    <row r="44515" spans="1:12" x14ac:dyDescent="0.25">
      <c r="A44515" t="s">
        <v>155173</v>
      </c>
      <c r="B44515" t="s">
        <v>155174</v>
      </c>
      <c r="C44515" t="s">
        <v>155175</v>
      </c>
      <c r="D44515" t="s">
        <v>155176</v>
      </c>
      <c r="E44515" t="s">
        <v>14</v>
      </c>
      <c r="F44515" t="s">
        <v>21</v>
      </c>
      <c r="G44515" t="s">
        <v>59</v>
      </c>
      <c r="H44515" t="s">
        <v>60</v>
      </c>
      <c r="I44515" t="s">
        <v>1186</v>
      </c>
      <c r="J44515" s="1">
        <v>40913</v>
      </c>
      <c r="K44515" t="b">
        <f>IFERROR(VLOOKUP(F44515,english_mapping!A:B,2,FALSE),"NA")</f>
        <v>1</v>
      </c>
      <c r="L44515" t="str">
        <f t="shared" si="695"/>
        <v>Apps</v>
      </c>
    </row>
    <row r="44516" spans="1:12" x14ac:dyDescent="0.25">
      <c r="A44516" t="s">
        <v>155177</v>
      </c>
      <c r="B44516" t="s">
        <v>155178</v>
      </c>
      <c r="C44516" t="s">
        <v>155179</v>
      </c>
      <c r="D44516" t="s">
        <v>155180</v>
      </c>
      <c r="E44516" t="s">
        <v>14</v>
      </c>
      <c r="F44516" t="s">
        <v>21</v>
      </c>
      <c r="G44516" t="s">
        <v>59</v>
      </c>
      <c r="H44516" t="s">
        <v>60</v>
      </c>
      <c r="I44516" t="s">
        <v>1093</v>
      </c>
      <c r="J44516" s="1">
        <v>41280</v>
      </c>
      <c r="K44516" t="b">
        <f>IFERROR(VLOOKUP(F44516,english_mapping!A:B,2,FALSE),"NA")</f>
        <v>1</v>
      </c>
      <c r="L44516" t="str">
        <f t="shared" si="695"/>
        <v>Beauty</v>
      </c>
    </row>
    <row r="44517" spans="1:12" x14ac:dyDescent="0.25">
      <c r="A44517" t="s">
        <v>155181</v>
      </c>
      <c r="B44517" t="s">
        <v>155182</v>
      </c>
      <c r="C44517" t="s">
        <v>155183</v>
      </c>
      <c r="D44517" t="s">
        <v>70</v>
      </c>
      <c r="E44517" t="s">
        <v>14</v>
      </c>
      <c r="F44517" t="s">
        <v>2372</v>
      </c>
      <c r="G44517">
        <v>22</v>
      </c>
      <c r="H44517" t="s">
        <v>3252</v>
      </c>
      <c r="I44517" t="s">
        <v>155184</v>
      </c>
      <c r="K44517" t="b">
        <f>IFERROR(VLOOKUP(F44517,english_mapping!A:B,2,FALSE),"NA")</f>
        <v>0</v>
      </c>
      <c r="L44517" t="str">
        <f t="shared" si="695"/>
        <v>E-Commerce</v>
      </c>
    </row>
    <row r="44518" spans="1:12" x14ac:dyDescent="0.25">
      <c r="A44518" t="s">
        <v>155185</v>
      </c>
      <c r="B44518" t="s">
        <v>155186</v>
      </c>
      <c r="C44518" t="s">
        <v>155187</v>
      </c>
      <c r="D44518" t="s">
        <v>155188</v>
      </c>
      <c r="E44518" t="s">
        <v>14</v>
      </c>
      <c r="J44518" s="1">
        <v>40909</v>
      </c>
      <c r="K44518" t="str">
        <f>IFERROR(VLOOKUP(F44518,english_mapping!A:B,2,FALSE),"NA")</f>
        <v>NA</v>
      </c>
      <c r="L44518" t="str">
        <f t="shared" si="695"/>
        <v>Advertising</v>
      </c>
    </row>
    <row r="44519" spans="1:12" x14ac:dyDescent="0.25">
      <c r="A44519" t="s">
        <v>155189</v>
      </c>
      <c r="B44519" t="s">
        <v>155190</v>
      </c>
      <c r="C44519" t="s">
        <v>155191</v>
      </c>
      <c r="D44519" t="s">
        <v>45</v>
      </c>
      <c r="E44519" t="s">
        <v>109</v>
      </c>
      <c r="F44519" t="s">
        <v>21</v>
      </c>
      <c r="G44519" t="s">
        <v>138</v>
      </c>
      <c r="H44519" t="s">
        <v>139</v>
      </c>
      <c r="I44519" t="s">
        <v>139</v>
      </c>
      <c r="J44519" s="1">
        <v>36526</v>
      </c>
      <c r="K44519" t="b">
        <f>IFERROR(VLOOKUP(F44519,english_mapping!A:B,2,FALSE),"NA")</f>
        <v>1</v>
      </c>
      <c r="L44519" t="str">
        <f t="shared" si="695"/>
        <v>Games</v>
      </c>
    </row>
    <row r="44520" spans="1:12" x14ac:dyDescent="0.25">
      <c r="A44520" t="s">
        <v>155192</v>
      </c>
      <c r="B44520" t="s">
        <v>155193</v>
      </c>
      <c r="C44520" t="s">
        <v>155194</v>
      </c>
      <c r="D44520" t="s">
        <v>2418</v>
      </c>
      <c r="E44520" t="s">
        <v>14</v>
      </c>
      <c r="F44520" t="s">
        <v>161</v>
      </c>
      <c r="G44520" t="s">
        <v>162</v>
      </c>
      <c r="H44520" t="s">
        <v>163</v>
      </c>
      <c r="I44520" t="s">
        <v>163</v>
      </c>
      <c r="J44520" s="1">
        <v>41648</v>
      </c>
      <c r="K44520" t="b">
        <f>IFERROR(VLOOKUP(F44520,english_mapping!A:B,2,FALSE),"NA")</f>
        <v>0</v>
      </c>
      <c r="L44520" t="str">
        <f t="shared" si="695"/>
        <v>Food Processing</v>
      </c>
    </row>
    <row r="44521" spans="1:12" x14ac:dyDescent="0.25">
      <c r="A44521" t="s">
        <v>155195</v>
      </c>
      <c r="B44521" t="s">
        <v>155196</v>
      </c>
      <c r="C44521" t="s">
        <v>155197</v>
      </c>
      <c r="D44521" t="s">
        <v>11915</v>
      </c>
      <c r="E44521" t="s">
        <v>14</v>
      </c>
      <c r="F44521" t="s">
        <v>21</v>
      </c>
      <c r="G44521" t="s">
        <v>59</v>
      </c>
      <c r="H44521" t="s">
        <v>4498</v>
      </c>
      <c r="I44521" t="s">
        <v>23625</v>
      </c>
      <c r="K44521" t="b">
        <f>IFERROR(VLOOKUP(F44521,english_mapping!A:B,2,FALSE),"NA")</f>
        <v>1</v>
      </c>
      <c r="L44521" t="str">
        <f t="shared" si="695"/>
        <v>Specialty Foods</v>
      </c>
    </row>
    <row r="44522" spans="1:12" x14ac:dyDescent="0.25">
      <c r="A44522" t="s">
        <v>155198</v>
      </c>
      <c r="B44522" t="s">
        <v>155199</v>
      </c>
      <c r="C44522" t="s">
        <v>155200</v>
      </c>
      <c r="D44522" t="s">
        <v>155201</v>
      </c>
      <c r="E44522" t="s">
        <v>14</v>
      </c>
      <c r="F44522" t="s">
        <v>124</v>
      </c>
      <c r="G44522" t="s">
        <v>125</v>
      </c>
      <c r="H44522" t="s">
        <v>126</v>
      </c>
      <c r="I44522" t="s">
        <v>126</v>
      </c>
      <c r="J44522" s="1">
        <v>41286</v>
      </c>
      <c r="K44522" t="b">
        <f>IFERROR(VLOOKUP(F44522,english_mapping!A:B,2,FALSE),"NA")</f>
        <v>1</v>
      </c>
      <c r="L44522" t="str">
        <f t="shared" si="695"/>
        <v>Analytics</v>
      </c>
    </row>
    <row r="44523" spans="1:12" x14ac:dyDescent="0.25">
      <c r="A44523" t="s">
        <v>155202</v>
      </c>
      <c r="B44523" t="s">
        <v>155203</v>
      </c>
      <c r="C44523" t="s">
        <v>155204</v>
      </c>
      <c r="D44523" t="s">
        <v>38</v>
      </c>
      <c r="E44523" t="s">
        <v>14</v>
      </c>
      <c r="F44523" t="s">
        <v>340</v>
      </c>
      <c r="G44523">
        <v>11</v>
      </c>
      <c r="H44523" t="s">
        <v>502</v>
      </c>
      <c r="I44523" t="s">
        <v>502</v>
      </c>
      <c r="J44523" t="s">
        <v>17931</v>
      </c>
      <c r="K44523" t="b">
        <f>IFERROR(VLOOKUP(F44523,english_mapping!A:B,2,FALSE),"NA")</f>
        <v>0</v>
      </c>
      <c r="L44523" t="str">
        <f t="shared" si="695"/>
        <v>Software</v>
      </c>
    </row>
    <row r="44524" spans="1:12" x14ac:dyDescent="0.25">
      <c r="A44524" t="s">
        <v>155205</v>
      </c>
      <c r="B44524" t="s">
        <v>155206</v>
      </c>
      <c r="C44524" t="s">
        <v>155207</v>
      </c>
      <c r="D44524" t="s">
        <v>11131</v>
      </c>
      <c r="E44524" t="s">
        <v>205</v>
      </c>
      <c r="F44524" t="s">
        <v>21</v>
      </c>
      <c r="G44524" t="s">
        <v>59</v>
      </c>
      <c r="H44524" t="s">
        <v>4498</v>
      </c>
      <c r="I44524" t="s">
        <v>6055</v>
      </c>
      <c r="K44524" t="b">
        <f>IFERROR(VLOOKUP(F44524,english_mapping!A:B,2,FALSE),"NA")</f>
        <v>1</v>
      </c>
      <c r="L44524" t="str">
        <f t="shared" si="695"/>
        <v>Ediscovery</v>
      </c>
    </row>
    <row r="44525" spans="1:12" x14ac:dyDescent="0.25">
      <c r="A44525" t="s">
        <v>155208</v>
      </c>
      <c r="B44525" t="s">
        <v>155209</v>
      </c>
      <c r="C44525" t="s">
        <v>155210</v>
      </c>
      <c r="D44525" t="s">
        <v>155211</v>
      </c>
      <c r="E44525" t="s">
        <v>14</v>
      </c>
      <c r="F44525" t="s">
        <v>649</v>
      </c>
      <c r="G44525">
        <v>7</v>
      </c>
      <c r="H44525" t="s">
        <v>948</v>
      </c>
      <c r="I44525" t="s">
        <v>948</v>
      </c>
      <c r="J44525" s="1">
        <v>40913</v>
      </c>
      <c r="K44525" t="b">
        <f>IFERROR(VLOOKUP(F44525,english_mapping!A:B,2,FALSE),"NA")</f>
        <v>1</v>
      </c>
      <c r="L44525" t="str">
        <f t="shared" si="695"/>
        <v>Advertising</v>
      </c>
    </row>
    <row r="44526" spans="1:12" x14ac:dyDescent="0.25">
      <c r="A44526" t="s">
        <v>155212</v>
      </c>
      <c r="B44526" t="s">
        <v>155213</v>
      </c>
      <c r="C44526" t="s">
        <v>155214</v>
      </c>
      <c r="D44526" t="s">
        <v>155215</v>
      </c>
      <c r="E44526" t="s">
        <v>14</v>
      </c>
      <c r="F44526" t="s">
        <v>21</v>
      </c>
      <c r="G44526" t="s">
        <v>101</v>
      </c>
      <c r="H44526" t="s">
        <v>102</v>
      </c>
      <c r="I44526" t="s">
        <v>103</v>
      </c>
      <c r="J44526" s="1">
        <v>40545</v>
      </c>
      <c r="K44526" t="b">
        <f>IFERROR(VLOOKUP(F44526,english_mapping!A:B,2,FALSE),"NA")</f>
        <v>1</v>
      </c>
      <c r="L44526" t="str">
        <f t="shared" si="695"/>
        <v>Celebrity</v>
      </c>
    </row>
    <row r="44527" spans="1:12" x14ac:dyDescent="0.25">
      <c r="A44527" t="s">
        <v>155216</v>
      </c>
      <c r="B44527" t="s">
        <v>155217</v>
      </c>
      <c r="C44527" t="s">
        <v>155218</v>
      </c>
      <c r="D44527" t="s">
        <v>155219</v>
      </c>
      <c r="E44527" t="s">
        <v>14</v>
      </c>
      <c r="F44527" t="s">
        <v>21</v>
      </c>
      <c r="G44527" t="s">
        <v>59</v>
      </c>
      <c r="H44527" t="s">
        <v>60</v>
      </c>
      <c r="I44527" t="s">
        <v>66</v>
      </c>
      <c r="J44527" s="1">
        <v>40909</v>
      </c>
      <c r="K44527" t="b">
        <f>IFERROR(VLOOKUP(F44527,english_mapping!A:B,2,FALSE),"NA")</f>
        <v>1</v>
      </c>
      <c r="L44527" t="str">
        <f t="shared" si="695"/>
        <v>Career Management</v>
      </c>
    </row>
    <row r="44528" spans="1:12" x14ac:dyDescent="0.25">
      <c r="A44528" t="s">
        <v>155220</v>
      </c>
      <c r="B44528" t="s">
        <v>155221</v>
      </c>
      <c r="C44528" t="s">
        <v>155222</v>
      </c>
      <c r="D44528" t="s">
        <v>32</v>
      </c>
      <c r="E44528" t="s">
        <v>14</v>
      </c>
      <c r="F44528" t="s">
        <v>408</v>
      </c>
      <c r="G44528">
        <v>40</v>
      </c>
      <c r="H44528" t="s">
        <v>1001</v>
      </c>
      <c r="I44528" t="s">
        <v>1001</v>
      </c>
      <c r="K44528" t="b">
        <f>IFERROR(VLOOKUP(F44528,english_mapping!A:B,2,FALSE),"NA")</f>
        <v>0</v>
      </c>
      <c r="L44528" t="str">
        <f t="shared" si="695"/>
        <v>Curated Web</v>
      </c>
    </row>
    <row r="44529" spans="1:12" x14ac:dyDescent="0.25">
      <c r="A44529" t="s">
        <v>155223</v>
      </c>
      <c r="B44529" t="s">
        <v>155224</v>
      </c>
      <c r="C44529" t="s">
        <v>155225</v>
      </c>
      <c r="D44529" t="s">
        <v>155226</v>
      </c>
      <c r="E44529" t="s">
        <v>205</v>
      </c>
      <c r="F44529" t="s">
        <v>124</v>
      </c>
      <c r="G44529" t="s">
        <v>125</v>
      </c>
      <c r="H44529" t="s">
        <v>126</v>
      </c>
      <c r="I44529" t="s">
        <v>126</v>
      </c>
      <c r="J44529" s="1">
        <v>39454</v>
      </c>
      <c r="K44529" t="b">
        <f>IFERROR(VLOOKUP(F44529,english_mapping!A:B,2,FALSE),"NA")</f>
        <v>1</v>
      </c>
      <c r="L44529" t="str">
        <f t="shared" si="695"/>
        <v>Blogging Platforms</v>
      </c>
    </row>
    <row r="44530" spans="1:12" x14ac:dyDescent="0.25">
      <c r="A44530" t="s">
        <v>155227</v>
      </c>
      <c r="B44530" t="s">
        <v>155228</v>
      </c>
      <c r="C44530" t="s">
        <v>155229</v>
      </c>
      <c r="D44530" t="s">
        <v>32</v>
      </c>
      <c r="E44530" t="s">
        <v>14</v>
      </c>
      <c r="F44530" t="s">
        <v>21</v>
      </c>
      <c r="G44530" t="s">
        <v>59</v>
      </c>
      <c r="H44530" t="s">
        <v>60</v>
      </c>
      <c r="I44530" t="s">
        <v>66</v>
      </c>
      <c r="K44530" t="b">
        <f>IFERROR(VLOOKUP(F44530,english_mapping!A:B,2,FALSE),"NA")</f>
        <v>1</v>
      </c>
      <c r="L44530" t="str">
        <f t="shared" si="695"/>
        <v>Curated Web</v>
      </c>
    </row>
    <row r="44531" spans="1:12" x14ac:dyDescent="0.25">
      <c r="A44531" t="s">
        <v>155230</v>
      </c>
      <c r="B44531" t="s">
        <v>155231</v>
      </c>
      <c r="D44531" t="s">
        <v>273</v>
      </c>
      <c r="E44531" t="s">
        <v>14</v>
      </c>
      <c r="F44531" t="s">
        <v>21</v>
      </c>
      <c r="G44531" t="s">
        <v>1335</v>
      </c>
      <c r="H44531" t="s">
        <v>1370</v>
      </c>
      <c r="I44531" t="s">
        <v>1370</v>
      </c>
      <c r="J44531" s="1">
        <v>41643</v>
      </c>
      <c r="K44531" t="b">
        <f>IFERROR(VLOOKUP(F44531,english_mapping!A:B,2,FALSE),"NA")</f>
        <v>1</v>
      </c>
      <c r="L44531" t="str">
        <f t="shared" si="695"/>
        <v>Sports</v>
      </c>
    </row>
    <row r="44532" spans="1:12" x14ac:dyDescent="0.25">
      <c r="A44532" t="s">
        <v>155232</v>
      </c>
      <c r="B44532" t="s">
        <v>155233</v>
      </c>
      <c r="D44532" t="s">
        <v>155234</v>
      </c>
      <c r="E44532" t="s">
        <v>14</v>
      </c>
      <c r="K44532" t="str">
        <f>IFERROR(VLOOKUP(F44532,english_mapping!A:B,2,FALSE),"NA")</f>
        <v>NA</v>
      </c>
      <c r="L44532" t="str">
        <f t="shared" si="695"/>
        <v>Broadcasting</v>
      </c>
    </row>
    <row r="44533" spans="1:12" x14ac:dyDescent="0.25">
      <c r="A44533" t="s">
        <v>155235</v>
      </c>
      <c r="B44533" t="s">
        <v>155236</v>
      </c>
      <c r="C44533" t="s">
        <v>155237</v>
      </c>
      <c r="D44533" t="s">
        <v>155238</v>
      </c>
      <c r="E44533" t="s">
        <v>14</v>
      </c>
      <c r="F44533" t="s">
        <v>161</v>
      </c>
      <c r="G44533" t="s">
        <v>162</v>
      </c>
      <c r="H44533" t="s">
        <v>163</v>
      </c>
      <c r="I44533" t="s">
        <v>163</v>
      </c>
      <c r="J44533" s="1">
        <v>40909</v>
      </c>
      <c r="K44533" t="b">
        <f>IFERROR(VLOOKUP(F44533,english_mapping!A:B,2,FALSE),"NA")</f>
        <v>0</v>
      </c>
      <c r="L44533" t="str">
        <f t="shared" si="695"/>
        <v>Private Social Networking</v>
      </c>
    </row>
    <row r="44534" spans="1:12" x14ac:dyDescent="0.25">
      <c r="A44534" t="s">
        <v>155239</v>
      </c>
      <c r="B44534" t="s">
        <v>155240</v>
      </c>
      <c r="C44534" t="s">
        <v>155241</v>
      </c>
      <c r="D44534" t="s">
        <v>155242</v>
      </c>
      <c r="E44534" t="s">
        <v>14</v>
      </c>
      <c r="F44534" t="s">
        <v>365</v>
      </c>
      <c r="G44534">
        <v>26</v>
      </c>
      <c r="H44534" t="s">
        <v>366</v>
      </c>
      <c r="I44534" t="s">
        <v>366</v>
      </c>
      <c r="J44534" s="1">
        <v>40913</v>
      </c>
      <c r="K44534" t="b">
        <f>IFERROR(VLOOKUP(F44534,english_mapping!A:B,2,FALSE),"NA")</f>
        <v>0</v>
      </c>
      <c r="L44534" t="str">
        <f t="shared" si="695"/>
        <v>FreetoPlay Gaming</v>
      </c>
    </row>
    <row r="44535" spans="1:12" x14ac:dyDescent="0.25">
      <c r="A44535" t="s">
        <v>155243</v>
      </c>
      <c r="B44535" t="s">
        <v>155244</v>
      </c>
      <c r="C44535" t="s">
        <v>155245</v>
      </c>
      <c r="D44535" t="s">
        <v>70</v>
      </c>
      <c r="E44535" t="s">
        <v>14</v>
      </c>
      <c r="F44535" t="s">
        <v>21</v>
      </c>
      <c r="G44535" t="s">
        <v>101</v>
      </c>
      <c r="H44535" t="s">
        <v>102</v>
      </c>
      <c r="I44535" t="s">
        <v>103</v>
      </c>
      <c r="J44535" s="1">
        <v>40065</v>
      </c>
      <c r="K44535" t="b">
        <f>IFERROR(VLOOKUP(F44535,english_mapping!A:B,2,FALSE),"NA")</f>
        <v>1</v>
      </c>
      <c r="L44535" t="str">
        <f t="shared" si="695"/>
        <v>E-Commerce</v>
      </c>
    </row>
    <row r="44536" spans="1:12" x14ac:dyDescent="0.25">
      <c r="A44536" t="s">
        <v>155246</v>
      </c>
      <c r="B44536" t="s">
        <v>155247</v>
      </c>
      <c r="C44536" t="s">
        <v>155248</v>
      </c>
      <c r="D44536" t="s">
        <v>284</v>
      </c>
      <c r="E44536" t="s">
        <v>14</v>
      </c>
      <c r="F44536" t="s">
        <v>560</v>
      </c>
      <c r="G44536">
        <v>56</v>
      </c>
      <c r="H44536" t="s">
        <v>2614</v>
      </c>
      <c r="I44536" t="s">
        <v>2614</v>
      </c>
      <c r="J44536" s="1">
        <v>40909</v>
      </c>
      <c r="K44536" t="b">
        <f>IFERROR(VLOOKUP(F44536,english_mapping!A:B,2,FALSE),"NA")</f>
        <v>0</v>
      </c>
      <c r="L44536" t="str">
        <f t="shared" si="695"/>
        <v>Real Estate</v>
      </c>
    </row>
    <row r="44537" spans="1:12" x14ac:dyDescent="0.25">
      <c r="A44537" t="s">
        <v>155249</v>
      </c>
      <c r="B44537" t="s">
        <v>155250</v>
      </c>
      <c r="C44537" t="s">
        <v>155251</v>
      </c>
      <c r="D44537" t="s">
        <v>155252</v>
      </c>
      <c r="E44537" t="s">
        <v>14</v>
      </c>
      <c r="F44537" t="s">
        <v>21</v>
      </c>
      <c r="G44537" t="s">
        <v>59</v>
      </c>
      <c r="H44537" t="s">
        <v>60</v>
      </c>
      <c r="I44537" t="s">
        <v>66</v>
      </c>
      <c r="J44537" s="1">
        <v>41282</v>
      </c>
      <c r="K44537" t="b">
        <f>IFERROR(VLOOKUP(F44537,english_mapping!A:B,2,FALSE),"NA")</f>
        <v>1</v>
      </c>
      <c r="L44537" t="str">
        <f t="shared" si="695"/>
        <v>Coupons</v>
      </c>
    </row>
    <row r="44538" spans="1:12" x14ac:dyDescent="0.25">
      <c r="A44538" t="s">
        <v>155253</v>
      </c>
      <c r="B44538" t="s">
        <v>155254</v>
      </c>
      <c r="C44538" t="s">
        <v>155255</v>
      </c>
      <c r="D44538" t="s">
        <v>246</v>
      </c>
      <c r="E44538" t="s">
        <v>14</v>
      </c>
      <c r="F44538" t="s">
        <v>21</v>
      </c>
      <c r="G44538" t="s">
        <v>59</v>
      </c>
      <c r="H44538" t="s">
        <v>90</v>
      </c>
      <c r="I44538" t="s">
        <v>90</v>
      </c>
      <c r="J44538" s="1">
        <v>40920</v>
      </c>
      <c r="K44538" t="b">
        <f>IFERROR(VLOOKUP(F44538,english_mapping!A:B,2,FALSE),"NA")</f>
        <v>1</v>
      </c>
      <c r="L44538" t="str">
        <f t="shared" si="695"/>
        <v>Fashion</v>
      </c>
    </row>
    <row r="44539" spans="1:12" x14ac:dyDescent="0.25">
      <c r="A44539" t="s">
        <v>155256</v>
      </c>
      <c r="B44539" t="s">
        <v>155257</v>
      </c>
      <c r="D44539" t="s">
        <v>155258</v>
      </c>
      <c r="E44539" t="s">
        <v>205</v>
      </c>
      <c r="F44539" t="s">
        <v>712</v>
      </c>
      <c r="G44539">
        <v>5</v>
      </c>
      <c r="H44539" t="s">
        <v>713</v>
      </c>
      <c r="I44539" t="s">
        <v>713</v>
      </c>
      <c r="J44539" s="1">
        <v>40547</v>
      </c>
      <c r="K44539" t="b">
        <f>IFERROR(VLOOKUP(F44539,english_mapping!A:B,2,FALSE),"NA")</f>
        <v>0</v>
      </c>
      <c r="L44539" t="str">
        <f t="shared" si="695"/>
        <v>Mobile</v>
      </c>
    </row>
    <row r="44540" spans="1:12" x14ac:dyDescent="0.25">
      <c r="A44540" t="s">
        <v>155259</v>
      </c>
      <c r="B44540" t="s">
        <v>155260</v>
      </c>
      <c r="C44540" t="s">
        <v>155261</v>
      </c>
      <c r="D44540" t="s">
        <v>155262</v>
      </c>
      <c r="E44540" t="s">
        <v>14</v>
      </c>
      <c r="F44540" t="s">
        <v>8173</v>
      </c>
      <c r="H44540" t="s">
        <v>8174</v>
      </c>
      <c r="I44540" t="s">
        <v>8175</v>
      </c>
      <c r="J44540" t="s">
        <v>105190</v>
      </c>
      <c r="K44540" t="b">
        <f>IFERROR(VLOOKUP(F44540,english_mapping!A:B,2,FALSE),"NA")</f>
        <v>0</v>
      </c>
      <c r="L44540" t="str">
        <f t="shared" si="695"/>
        <v>Digital Entertainment</v>
      </c>
    </row>
    <row r="44541" spans="1:12" x14ac:dyDescent="0.25">
      <c r="A44541" t="s">
        <v>155263</v>
      </c>
      <c r="B44541" t="s">
        <v>155264</v>
      </c>
      <c r="C44541" t="s">
        <v>155265</v>
      </c>
      <c r="D44541" t="s">
        <v>356</v>
      </c>
      <c r="E44541" t="s">
        <v>14</v>
      </c>
      <c r="F44541" t="s">
        <v>21</v>
      </c>
      <c r="G44541" t="s">
        <v>77</v>
      </c>
      <c r="H44541" t="s">
        <v>1804</v>
      </c>
      <c r="I44541" t="s">
        <v>4126</v>
      </c>
      <c r="J44541" s="1">
        <v>40179</v>
      </c>
      <c r="K44541" t="b">
        <f>IFERROR(VLOOKUP(F44541,english_mapping!A:B,2,FALSE),"NA")</f>
        <v>1</v>
      </c>
      <c r="L44541" t="str">
        <f t="shared" si="695"/>
        <v>Manufacturing</v>
      </c>
    </row>
    <row r="44542" spans="1:12" x14ac:dyDescent="0.25">
      <c r="A44542" t="s">
        <v>155266</v>
      </c>
      <c r="B44542" t="s">
        <v>155267</v>
      </c>
      <c r="C44542" t="s">
        <v>155268</v>
      </c>
      <c r="D44542" t="s">
        <v>155269</v>
      </c>
      <c r="E44542" t="s">
        <v>205</v>
      </c>
      <c r="F44542" t="s">
        <v>21</v>
      </c>
      <c r="G44542" t="s">
        <v>59</v>
      </c>
      <c r="H44542" t="s">
        <v>4498</v>
      </c>
      <c r="I44542" t="s">
        <v>155270</v>
      </c>
      <c r="J44542" s="1">
        <v>40910</v>
      </c>
      <c r="K44542" t="b">
        <f>IFERROR(VLOOKUP(F44542,english_mapping!A:B,2,FALSE),"NA")</f>
        <v>1</v>
      </c>
      <c r="L44542" t="str">
        <f t="shared" si="695"/>
        <v>Collaboration</v>
      </c>
    </row>
    <row r="44543" spans="1:12" x14ac:dyDescent="0.25">
      <c r="A44543" t="s">
        <v>155271</v>
      </c>
      <c r="B44543" t="s">
        <v>155272</v>
      </c>
      <c r="C44543" t="s">
        <v>155273</v>
      </c>
      <c r="D44543" t="s">
        <v>155274</v>
      </c>
      <c r="E44543" t="s">
        <v>14</v>
      </c>
      <c r="F44543" t="s">
        <v>21</v>
      </c>
      <c r="G44543" t="s">
        <v>59</v>
      </c>
      <c r="H44543" t="s">
        <v>60</v>
      </c>
      <c r="I44543" t="s">
        <v>66</v>
      </c>
      <c r="J44543" s="1">
        <v>40911</v>
      </c>
      <c r="K44543" t="b">
        <f>IFERROR(VLOOKUP(F44543,english_mapping!A:B,2,FALSE),"NA")</f>
        <v>1</v>
      </c>
      <c r="L44543" t="str">
        <f t="shared" si="695"/>
        <v>Consumer Electronics</v>
      </c>
    </row>
    <row r="44544" spans="1:12" x14ac:dyDescent="0.25">
      <c r="A44544" t="s">
        <v>155275</v>
      </c>
      <c r="B44544" t="s">
        <v>155276</v>
      </c>
      <c r="C44544" t="s">
        <v>155277</v>
      </c>
      <c r="D44544" t="s">
        <v>97745</v>
      </c>
      <c r="E44544" t="s">
        <v>14</v>
      </c>
      <c r="F44544" t="s">
        <v>21</v>
      </c>
      <c r="G44544" t="s">
        <v>59</v>
      </c>
      <c r="H44544" t="s">
        <v>60</v>
      </c>
      <c r="I44544" t="s">
        <v>1279</v>
      </c>
      <c r="J44544" s="1">
        <v>42005</v>
      </c>
      <c r="K44544" t="b">
        <f>IFERROR(VLOOKUP(F44544,english_mapping!A:B,2,FALSE),"NA")</f>
        <v>1</v>
      </c>
      <c r="L44544" t="str">
        <f t="shared" si="695"/>
        <v>Advertising</v>
      </c>
    </row>
    <row r="44545" spans="1:12" x14ac:dyDescent="0.25">
      <c r="A44545" t="s">
        <v>155278</v>
      </c>
      <c r="B44545" t="s">
        <v>155279</v>
      </c>
      <c r="C44545" t="s">
        <v>155280</v>
      </c>
      <c r="D44545" t="s">
        <v>45</v>
      </c>
      <c r="E44545" t="s">
        <v>205</v>
      </c>
      <c r="F44545" t="s">
        <v>21</v>
      </c>
      <c r="G44545" t="s">
        <v>59</v>
      </c>
      <c r="H44545" t="s">
        <v>90</v>
      </c>
      <c r="I44545" t="s">
        <v>90</v>
      </c>
      <c r="J44545" t="s">
        <v>21062</v>
      </c>
      <c r="K44545" t="b">
        <f>IFERROR(VLOOKUP(F44545,english_mapping!A:B,2,FALSE),"NA")</f>
        <v>1</v>
      </c>
      <c r="L44545" t="str">
        <f t="shared" si="695"/>
        <v>Games</v>
      </c>
    </row>
    <row r="44546" spans="1:12" x14ac:dyDescent="0.25">
      <c r="A44546" t="s">
        <v>155281</v>
      </c>
      <c r="B44546" t="s">
        <v>155282</v>
      </c>
      <c r="C44546" t="s">
        <v>155283</v>
      </c>
      <c r="D44546" t="s">
        <v>155284</v>
      </c>
      <c r="E44546" t="s">
        <v>14</v>
      </c>
      <c r="F44546" t="s">
        <v>21</v>
      </c>
      <c r="G44546" t="s">
        <v>59</v>
      </c>
      <c r="H44546" t="s">
        <v>987</v>
      </c>
      <c r="I44546" t="s">
        <v>30821</v>
      </c>
      <c r="J44546" s="1">
        <v>39085</v>
      </c>
      <c r="K44546" t="b">
        <f>IFERROR(VLOOKUP(F44546,english_mapping!A:B,2,FALSE),"NA")</f>
        <v>1</v>
      </c>
      <c r="L44546" t="str">
        <f t="shared" si="695"/>
        <v>Advertising</v>
      </c>
    </row>
    <row r="44547" spans="1:12" x14ac:dyDescent="0.25">
      <c r="A44547" t="s">
        <v>155285</v>
      </c>
      <c r="B44547" t="s">
        <v>155286</v>
      </c>
      <c r="C44547" t="s">
        <v>155287</v>
      </c>
      <c r="D44547" t="s">
        <v>155288</v>
      </c>
      <c r="E44547" t="s">
        <v>109</v>
      </c>
      <c r="F44547" t="s">
        <v>21</v>
      </c>
      <c r="G44547" t="s">
        <v>101</v>
      </c>
      <c r="H44547" t="s">
        <v>102</v>
      </c>
      <c r="I44547" t="s">
        <v>103</v>
      </c>
      <c r="J44547" s="1">
        <v>40909</v>
      </c>
      <c r="K44547" t="b">
        <f>IFERROR(VLOOKUP(F44547,english_mapping!A:B,2,FALSE),"NA")</f>
        <v>1</v>
      </c>
      <c r="L44547" t="str">
        <f t="shared" si="695"/>
        <v>Big Data</v>
      </c>
    </row>
    <row r="44548" spans="1:12" x14ac:dyDescent="0.25">
      <c r="A44548" t="s">
        <v>155289</v>
      </c>
      <c r="B44548" t="s">
        <v>155290</v>
      </c>
      <c r="C44548" t="s">
        <v>155291</v>
      </c>
      <c r="D44548" t="s">
        <v>155292</v>
      </c>
      <c r="E44548" t="s">
        <v>14</v>
      </c>
      <c r="F44548" t="s">
        <v>124</v>
      </c>
      <c r="G44548" t="s">
        <v>7105</v>
      </c>
      <c r="H44548" t="s">
        <v>507</v>
      </c>
      <c r="I44548" t="s">
        <v>7106</v>
      </c>
      <c r="J44548" t="s">
        <v>43079</v>
      </c>
      <c r="K44548" t="b">
        <f>IFERROR(VLOOKUP(F44548,english_mapping!A:B,2,FALSE),"NA")</f>
        <v>1</v>
      </c>
      <c r="L44548" t="str">
        <f t="shared" ref="L44548:L44611" si="696">IFERROR(LEFT(D44548,(FIND("|",D44548))-1),D44548)</f>
        <v>Entertainment</v>
      </c>
    </row>
    <row r="44549" spans="1:12" x14ac:dyDescent="0.25">
      <c r="A44549" t="s">
        <v>155293</v>
      </c>
      <c r="B44549" t="s">
        <v>155294</v>
      </c>
      <c r="C44549" t="s">
        <v>155295</v>
      </c>
      <c r="D44549" t="s">
        <v>155296</v>
      </c>
      <c r="E44549" t="s">
        <v>14</v>
      </c>
      <c r="F44549" t="s">
        <v>21</v>
      </c>
      <c r="G44549" t="s">
        <v>39</v>
      </c>
      <c r="H44549" t="s">
        <v>281</v>
      </c>
      <c r="I44549" t="s">
        <v>281</v>
      </c>
      <c r="J44549" s="1">
        <v>41279</v>
      </c>
      <c r="K44549" t="b">
        <f>IFERROR(VLOOKUP(F44549,english_mapping!A:B,2,FALSE),"NA")</f>
        <v>1</v>
      </c>
      <c r="L44549" t="str">
        <f t="shared" si="696"/>
        <v>Analytics</v>
      </c>
    </row>
    <row r="44550" spans="1:12" x14ac:dyDescent="0.25">
      <c r="A44550" t="s">
        <v>155297</v>
      </c>
      <c r="B44550" t="s">
        <v>155298</v>
      </c>
      <c r="C44550" t="s">
        <v>155299</v>
      </c>
      <c r="D44550" t="s">
        <v>2541</v>
      </c>
      <c r="E44550" t="s">
        <v>109</v>
      </c>
      <c r="F44550" t="s">
        <v>21</v>
      </c>
      <c r="G44550" t="s">
        <v>59</v>
      </c>
      <c r="H44550" t="s">
        <v>60</v>
      </c>
      <c r="I44550" t="s">
        <v>66</v>
      </c>
      <c r="J44550" s="1">
        <v>37622</v>
      </c>
      <c r="K44550" t="b">
        <f>IFERROR(VLOOKUP(F44550,english_mapping!A:B,2,FALSE),"NA")</f>
        <v>1</v>
      </c>
      <c r="L44550" t="str">
        <f t="shared" si="696"/>
        <v>Advertising</v>
      </c>
    </row>
    <row r="44551" spans="1:12" x14ac:dyDescent="0.25">
      <c r="A44551" t="s">
        <v>155300</v>
      </c>
      <c r="B44551" t="s">
        <v>155301</v>
      </c>
      <c r="C44551" t="s">
        <v>155302</v>
      </c>
      <c r="D44551" t="s">
        <v>155303</v>
      </c>
      <c r="E44551" t="s">
        <v>205</v>
      </c>
      <c r="F44551" t="s">
        <v>21</v>
      </c>
      <c r="G44551" t="s">
        <v>1035</v>
      </c>
      <c r="H44551" t="s">
        <v>1036</v>
      </c>
      <c r="I44551" t="s">
        <v>1036</v>
      </c>
      <c r="J44551" t="s">
        <v>18402</v>
      </c>
      <c r="K44551" t="b">
        <f>IFERROR(VLOOKUP(F44551,english_mapping!A:B,2,FALSE),"NA")</f>
        <v>1</v>
      </c>
      <c r="L44551" t="str">
        <f t="shared" si="696"/>
        <v>Curated Web</v>
      </c>
    </row>
    <row r="44552" spans="1:12" x14ac:dyDescent="0.25">
      <c r="A44552" t="s">
        <v>155304</v>
      </c>
      <c r="B44552" t="s">
        <v>155305</v>
      </c>
      <c r="C44552" t="s">
        <v>155306</v>
      </c>
      <c r="D44552" t="s">
        <v>644</v>
      </c>
      <c r="E44552" t="s">
        <v>14</v>
      </c>
      <c r="F44552" t="s">
        <v>21</v>
      </c>
      <c r="G44552" t="s">
        <v>101</v>
      </c>
      <c r="H44552" t="s">
        <v>1659</v>
      </c>
      <c r="I44552" t="s">
        <v>48326</v>
      </c>
      <c r="K44552" t="b">
        <f>IFERROR(VLOOKUP(F44552,english_mapping!A:B,2,FALSE),"NA")</f>
        <v>1</v>
      </c>
      <c r="L44552" t="str">
        <f t="shared" si="696"/>
        <v>Biotechnology</v>
      </c>
    </row>
    <row r="44553" spans="1:12" x14ac:dyDescent="0.25">
      <c r="A44553" t="s">
        <v>155307</v>
      </c>
      <c r="B44553" t="s">
        <v>155308</v>
      </c>
      <c r="C44553" t="s">
        <v>155309</v>
      </c>
      <c r="D44553" t="s">
        <v>51</v>
      </c>
      <c r="E44553" t="s">
        <v>205</v>
      </c>
      <c r="F44553" t="s">
        <v>124</v>
      </c>
      <c r="G44553" t="s">
        <v>325</v>
      </c>
      <c r="H44553" t="s">
        <v>3296</v>
      </c>
      <c r="I44553" t="s">
        <v>12089</v>
      </c>
      <c r="K44553" t="b">
        <f>IFERROR(VLOOKUP(F44553,english_mapping!A:B,2,FALSE),"NA")</f>
        <v>1</v>
      </c>
      <c r="L44553" t="str">
        <f t="shared" si="696"/>
        <v>Biotechnology</v>
      </c>
    </row>
    <row r="44554" spans="1:12" x14ac:dyDescent="0.25">
      <c r="A44554" t="s">
        <v>155310</v>
      </c>
      <c r="B44554" t="s">
        <v>155311</v>
      </c>
      <c r="C44554" t="s">
        <v>155312</v>
      </c>
      <c r="D44554" t="s">
        <v>155313</v>
      </c>
      <c r="E44554" t="s">
        <v>14</v>
      </c>
      <c r="F44554" t="s">
        <v>649</v>
      </c>
      <c r="G44554">
        <v>7</v>
      </c>
      <c r="H44554" t="s">
        <v>948</v>
      </c>
      <c r="I44554" t="s">
        <v>948</v>
      </c>
      <c r="J44554" s="1">
        <v>37994</v>
      </c>
      <c r="K44554" t="b">
        <f>IFERROR(VLOOKUP(F44554,english_mapping!A:B,2,FALSE),"NA")</f>
        <v>1</v>
      </c>
      <c r="L44554" t="str">
        <f t="shared" si="696"/>
        <v>Advertising</v>
      </c>
    </row>
    <row r="44555" spans="1:12" x14ac:dyDescent="0.25">
      <c r="A44555" t="s">
        <v>155314</v>
      </c>
      <c r="B44555" t="s">
        <v>155315</v>
      </c>
      <c r="C44555" t="s">
        <v>155316</v>
      </c>
      <c r="D44555" t="s">
        <v>155317</v>
      </c>
      <c r="E44555" t="s">
        <v>14</v>
      </c>
      <c r="F44555" t="s">
        <v>21</v>
      </c>
      <c r="G44555" t="s">
        <v>379</v>
      </c>
      <c r="H44555" t="s">
        <v>380</v>
      </c>
      <c r="I44555" t="s">
        <v>380</v>
      </c>
      <c r="J44555" t="s">
        <v>23696</v>
      </c>
      <c r="K44555" t="b">
        <f>IFERROR(VLOOKUP(F44555,english_mapping!A:B,2,FALSE),"NA")</f>
        <v>1</v>
      </c>
      <c r="L44555" t="str">
        <f t="shared" si="696"/>
        <v>Analytics</v>
      </c>
    </row>
    <row r="44556" spans="1:12" x14ac:dyDescent="0.25">
      <c r="A44556" t="s">
        <v>155318</v>
      </c>
      <c r="B44556" t="s">
        <v>155319</v>
      </c>
      <c r="C44556" t="s">
        <v>155320</v>
      </c>
      <c r="D44556" t="s">
        <v>1433</v>
      </c>
      <c r="E44556" t="s">
        <v>14</v>
      </c>
      <c r="K44556" t="str">
        <f>IFERROR(VLOOKUP(F44556,english_mapping!A:B,2,FALSE),"NA")</f>
        <v>NA</v>
      </c>
      <c r="L44556" t="str">
        <f t="shared" si="696"/>
        <v>Web Hosting</v>
      </c>
    </row>
    <row r="44557" spans="1:12" x14ac:dyDescent="0.25">
      <c r="A44557" t="s">
        <v>155321</v>
      </c>
      <c r="B44557" t="s">
        <v>155322</v>
      </c>
      <c r="C44557" t="s">
        <v>155323</v>
      </c>
      <c r="D44557" t="s">
        <v>45</v>
      </c>
      <c r="E44557" t="s">
        <v>14</v>
      </c>
      <c r="F44557" t="s">
        <v>6683</v>
      </c>
      <c r="H44557" t="s">
        <v>6684</v>
      </c>
      <c r="I44557" t="s">
        <v>6684</v>
      </c>
      <c r="J44557" s="1">
        <v>40909</v>
      </c>
      <c r="K44557" t="b">
        <f>IFERROR(VLOOKUP(F44557,english_mapping!A:B,2,FALSE),"NA")</f>
        <v>0</v>
      </c>
      <c r="L44557" t="str">
        <f t="shared" si="696"/>
        <v>Games</v>
      </c>
    </row>
    <row r="44558" spans="1:12" x14ac:dyDescent="0.25">
      <c r="A44558" t="s">
        <v>155324</v>
      </c>
      <c r="B44558" t="s">
        <v>155325</v>
      </c>
      <c r="C44558" t="s">
        <v>155326</v>
      </c>
      <c r="D44558" t="s">
        <v>24544</v>
      </c>
      <c r="E44558" t="s">
        <v>14</v>
      </c>
      <c r="F44558" t="s">
        <v>21</v>
      </c>
      <c r="G44558" t="s">
        <v>77</v>
      </c>
      <c r="H44558" t="s">
        <v>1804</v>
      </c>
      <c r="I44558" t="s">
        <v>2586</v>
      </c>
      <c r="J44558" s="1">
        <v>40917</v>
      </c>
      <c r="K44558" t="b">
        <f>IFERROR(VLOOKUP(F44558,english_mapping!A:B,2,FALSE),"NA")</f>
        <v>1</v>
      </c>
      <c r="L44558" t="str">
        <f t="shared" si="696"/>
        <v>Location Based Services</v>
      </c>
    </row>
    <row r="44559" spans="1:12" x14ac:dyDescent="0.25">
      <c r="A44559" t="s">
        <v>155327</v>
      </c>
      <c r="B44559" t="s">
        <v>155328</v>
      </c>
      <c r="C44559" t="s">
        <v>155329</v>
      </c>
      <c r="D44559" t="s">
        <v>284</v>
      </c>
      <c r="E44559" t="s">
        <v>14</v>
      </c>
      <c r="F44559" t="s">
        <v>21</v>
      </c>
      <c r="G44559" t="s">
        <v>39</v>
      </c>
      <c r="H44559" t="s">
        <v>281</v>
      </c>
      <c r="I44559" t="s">
        <v>281</v>
      </c>
      <c r="J44559" s="1">
        <v>40544</v>
      </c>
      <c r="K44559" t="b">
        <f>IFERROR(VLOOKUP(F44559,english_mapping!A:B,2,FALSE),"NA")</f>
        <v>1</v>
      </c>
      <c r="L44559" t="str">
        <f t="shared" si="696"/>
        <v>Real Estate</v>
      </c>
    </row>
    <row r="44560" spans="1:12" x14ac:dyDescent="0.25">
      <c r="A44560" t="s">
        <v>155330</v>
      </c>
      <c r="B44560" t="s">
        <v>155331</v>
      </c>
      <c r="C44560" t="s">
        <v>155332</v>
      </c>
      <c r="D44560" t="s">
        <v>155333</v>
      </c>
      <c r="E44560" t="s">
        <v>14</v>
      </c>
      <c r="F44560" t="s">
        <v>21</v>
      </c>
      <c r="G44560" t="s">
        <v>285</v>
      </c>
      <c r="H44560" t="s">
        <v>1054</v>
      </c>
      <c r="I44560" t="s">
        <v>1054</v>
      </c>
      <c r="J44560" s="1">
        <v>41651</v>
      </c>
      <c r="K44560" t="b">
        <f>IFERROR(VLOOKUP(F44560,english_mapping!A:B,2,FALSE),"NA")</f>
        <v>1</v>
      </c>
      <c r="L44560" t="str">
        <f t="shared" si="696"/>
        <v>Customer Service</v>
      </c>
    </row>
    <row r="44561" spans="1:12" x14ac:dyDescent="0.25">
      <c r="A44561" t="s">
        <v>155334</v>
      </c>
      <c r="B44561" t="s">
        <v>155335</v>
      </c>
      <c r="C44561" t="s">
        <v>155336</v>
      </c>
      <c r="D44561" t="s">
        <v>155337</v>
      </c>
      <c r="E44561" t="s">
        <v>14</v>
      </c>
      <c r="F44561" t="s">
        <v>21</v>
      </c>
      <c r="G44561" t="s">
        <v>59</v>
      </c>
      <c r="H44561" t="s">
        <v>60</v>
      </c>
      <c r="I44561" t="s">
        <v>66</v>
      </c>
      <c r="J44561" t="s">
        <v>27451</v>
      </c>
      <c r="K44561" t="b">
        <f>IFERROR(VLOOKUP(F44561,english_mapping!A:B,2,FALSE),"NA")</f>
        <v>1</v>
      </c>
      <c r="L44561" t="str">
        <f t="shared" si="696"/>
        <v>Hospitality</v>
      </c>
    </row>
    <row r="44562" spans="1:12" x14ac:dyDescent="0.25">
      <c r="A44562" t="s">
        <v>155338</v>
      </c>
      <c r="B44562" t="s">
        <v>155339</v>
      </c>
      <c r="C44562" t="s">
        <v>155340</v>
      </c>
      <c r="D44562" t="s">
        <v>155341</v>
      </c>
      <c r="E44562" t="s">
        <v>14</v>
      </c>
      <c r="F44562" t="s">
        <v>21</v>
      </c>
      <c r="G44562" t="s">
        <v>59</v>
      </c>
      <c r="H44562" t="s">
        <v>60</v>
      </c>
      <c r="I44562" t="s">
        <v>1279</v>
      </c>
      <c r="J44562" s="1">
        <v>40185</v>
      </c>
      <c r="K44562" t="b">
        <f>IFERROR(VLOOKUP(F44562,english_mapping!A:B,2,FALSE),"NA")</f>
        <v>1</v>
      </c>
      <c r="L44562" t="str">
        <f t="shared" si="696"/>
        <v>Politics</v>
      </c>
    </row>
    <row r="44563" spans="1:12" x14ac:dyDescent="0.25">
      <c r="A44563" t="s">
        <v>155342</v>
      </c>
      <c r="B44563" t="s">
        <v>155343</v>
      </c>
      <c r="C44563" t="s">
        <v>155344</v>
      </c>
      <c r="D44563" t="s">
        <v>155345</v>
      </c>
      <c r="E44563" t="s">
        <v>14</v>
      </c>
      <c r="F44563" t="s">
        <v>15</v>
      </c>
      <c r="G44563">
        <v>7</v>
      </c>
      <c r="H44563" t="s">
        <v>684</v>
      </c>
      <c r="I44563" t="s">
        <v>684</v>
      </c>
      <c r="J44563" s="1">
        <v>41277</v>
      </c>
      <c r="K44563" t="b">
        <f>IFERROR(VLOOKUP(F44563,english_mapping!A:B,2,FALSE),"NA")</f>
        <v>1</v>
      </c>
      <c r="L44563" t="str">
        <f t="shared" si="696"/>
        <v>Beauty</v>
      </c>
    </row>
    <row r="44564" spans="1:12" x14ac:dyDescent="0.25">
      <c r="A44564" t="s">
        <v>155346</v>
      </c>
      <c r="B44564" t="s">
        <v>155347</v>
      </c>
      <c r="C44564" t="s">
        <v>155348</v>
      </c>
      <c r="D44564" t="s">
        <v>155349</v>
      </c>
      <c r="E44564" t="s">
        <v>14</v>
      </c>
      <c r="F44564" t="s">
        <v>124</v>
      </c>
      <c r="G44564" t="s">
        <v>125</v>
      </c>
      <c r="H44564" t="s">
        <v>126</v>
      </c>
      <c r="I44564" t="s">
        <v>126</v>
      </c>
      <c r="J44564" s="1">
        <v>40552</v>
      </c>
      <c r="K44564" t="b">
        <f>IFERROR(VLOOKUP(F44564,english_mapping!A:B,2,FALSE),"NA")</f>
        <v>1</v>
      </c>
      <c r="L44564" t="str">
        <f t="shared" si="696"/>
        <v>Apps</v>
      </c>
    </row>
    <row r="44565" spans="1:12" x14ac:dyDescent="0.25">
      <c r="A44565" t="s">
        <v>155350</v>
      </c>
      <c r="B44565" t="s">
        <v>155351</v>
      </c>
      <c r="C44565" t="s">
        <v>155352</v>
      </c>
      <c r="D44565" t="s">
        <v>155353</v>
      </c>
      <c r="E44565" t="s">
        <v>14</v>
      </c>
      <c r="F44565" t="s">
        <v>21</v>
      </c>
      <c r="G44565" t="s">
        <v>138</v>
      </c>
      <c r="H44565" t="s">
        <v>139</v>
      </c>
      <c r="I44565" t="s">
        <v>139</v>
      </c>
      <c r="J44565" s="1">
        <v>40909</v>
      </c>
      <c r="K44565" t="b">
        <f>IFERROR(VLOOKUP(F44565,english_mapping!A:B,2,FALSE),"NA")</f>
        <v>1</v>
      </c>
      <c r="L44565" t="str">
        <f t="shared" si="696"/>
        <v>Curated Web</v>
      </c>
    </row>
    <row r="44566" spans="1:12" x14ac:dyDescent="0.25">
      <c r="A44566" t="s">
        <v>155354</v>
      </c>
      <c r="B44566" t="s">
        <v>88638</v>
      </c>
      <c r="C44566" t="s">
        <v>155355</v>
      </c>
      <c r="D44566" t="s">
        <v>155356</v>
      </c>
      <c r="E44566" t="s">
        <v>14</v>
      </c>
      <c r="F44566" t="s">
        <v>21</v>
      </c>
      <c r="G44566" t="s">
        <v>804</v>
      </c>
      <c r="H44566" t="s">
        <v>805</v>
      </c>
      <c r="I44566" t="s">
        <v>19231</v>
      </c>
      <c r="J44566" t="s">
        <v>28118</v>
      </c>
      <c r="K44566" t="b">
        <f>IFERROR(VLOOKUP(F44566,english_mapping!A:B,2,FALSE),"NA")</f>
        <v>1</v>
      </c>
      <c r="L44566" t="str">
        <f t="shared" si="696"/>
        <v>Apps</v>
      </c>
    </row>
    <row r="44567" spans="1:12" x14ac:dyDescent="0.25">
      <c r="A44567" t="s">
        <v>155357</v>
      </c>
      <c r="B44567" t="s">
        <v>155358</v>
      </c>
      <c r="C44567" t="s">
        <v>155359</v>
      </c>
      <c r="D44567" t="s">
        <v>155360</v>
      </c>
      <c r="E44567" t="s">
        <v>14</v>
      </c>
      <c r="F44567" t="s">
        <v>153267</v>
      </c>
      <c r="G44567">
        <v>1</v>
      </c>
      <c r="H44567" t="s">
        <v>155361</v>
      </c>
      <c r="I44567" t="s">
        <v>155362</v>
      </c>
      <c r="K44567" t="str">
        <f>IFERROR(VLOOKUP(F44567,english_mapping!A:B,2,FALSE),"NA")</f>
        <v>NA</v>
      </c>
      <c r="L44567" t="str">
        <f t="shared" si="696"/>
        <v>Sex Industry</v>
      </c>
    </row>
    <row r="44568" spans="1:12" x14ac:dyDescent="0.25">
      <c r="A44568" t="s">
        <v>155363</v>
      </c>
      <c r="B44568" t="s">
        <v>155364</v>
      </c>
      <c r="C44568" t="s">
        <v>155365</v>
      </c>
      <c r="D44568" t="s">
        <v>356</v>
      </c>
      <c r="E44568" t="s">
        <v>14</v>
      </c>
      <c r="F44568" t="s">
        <v>21</v>
      </c>
      <c r="G44568" t="s">
        <v>822</v>
      </c>
      <c r="H44568" t="s">
        <v>823</v>
      </c>
      <c r="I44568" t="s">
        <v>4967</v>
      </c>
      <c r="J44568" s="1">
        <v>38353</v>
      </c>
      <c r="K44568" t="b">
        <f>IFERROR(VLOOKUP(F44568,english_mapping!A:B,2,FALSE),"NA")</f>
        <v>1</v>
      </c>
      <c r="L44568" t="str">
        <f t="shared" si="696"/>
        <v>Manufacturing</v>
      </c>
    </row>
    <row r="44569" spans="1:12" x14ac:dyDescent="0.25">
      <c r="A44569" t="s">
        <v>155366</v>
      </c>
      <c r="B44569" t="s">
        <v>155367</v>
      </c>
      <c r="C44569" t="s">
        <v>155368</v>
      </c>
      <c r="D44569" t="s">
        <v>38</v>
      </c>
      <c r="E44569" t="s">
        <v>14</v>
      </c>
      <c r="F44569" t="s">
        <v>634</v>
      </c>
      <c r="G44569">
        <v>12</v>
      </c>
      <c r="H44569" t="s">
        <v>898</v>
      </c>
      <c r="I44569" t="s">
        <v>36564</v>
      </c>
      <c r="J44569" s="1">
        <v>41277</v>
      </c>
      <c r="K44569" t="b">
        <f>IFERROR(VLOOKUP(F44569,english_mapping!A:B,2,FALSE),"NA")</f>
        <v>0</v>
      </c>
      <c r="L44569" t="str">
        <f t="shared" si="696"/>
        <v>Software</v>
      </c>
    </row>
    <row r="44570" spans="1:12" x14ac:dyDescent="0.25">
      <c r="A44570" t="s">
        <v>155369</v>
      </c>
      <c r="B44570" t="s">
        <v>155370</v>
      </c>
      <c r="D44570" t="s">
        <v>134095</v>
      </c>
      <c r="E44570" t="s">
        <v>14</v>
      </c>
      <c r="K44570" t="str">
        <f>IFERROR(VLOOKUP(F44570,english_mapping!A:B,2,FALSE),"NA")</f>
        <v>NA</v>
      </c>
      <c r="L44570" t="str">
        <f t="shared" si="696"/>
        <v>Business Services</v>
      </c>
    </row>
    <row r="44571" spans="1:12" x14ac:dyDescent="0.25">
      <c r="A44571" t="s">
        <v>155371</v>
      </c>
      <c r="B44571" t="s">
        <v>155372</v>
      </c>
      <c r="D44571" t="s">
        <v>65</v>
      </c>
      <c r="E44571" t="s">
        <v>14</v>
      </c>
      <c r="F44571" t="s">
        <v>21</v>
      </c>
      <c r="G44571" t="s">
        <v>94</v>
      </c>
      <c r="H44571" t="s">
        <v>95</v>
      </c>
      <c r="I44571" t="s">
        <v>54284</v>
      </c>
      <c r="J44571" s="1">
        <v>36161</v>
      </c>
      <c r="K44571" t="b">
        <f>IFERROR(VLOOKUP(F44571,english_mapping!A:B,2,FALSE),"NA")</f>
        <v>1</v>
      </c>
      <c r="L44571" t="str">
        <f t="shared" si="696"/>
        <v>Mobile</v>
      </c>
    </row>
    <row r="44572" spans="1:12" x14ac:dyDescent="0.25">
      <c r="A44572" t="s">
        <v>155373</v>
      </c>
      <c r="B44572" t="s">
        <v>155374</v>
      </c>
      <c r="C44572" t="s">
        <v>155375</v>
      </c>
      <c r="D44572" t="s">
        <v>36163</v>
      </c>
      <c r="E44572" t="s">
        <v>14</v>
      </c>
      <c r="F44572" t="s">
        <v>124</v>
      </c>
      <c r="G44572" t="s">
        <v>125</v>
      </c>
      <c r="H44572" t="s">
        <v>126</v>
      </c>
      <c r="I44572" t="s">
        <v>126</v>
      </c>
      <c r="J44572" s="1">
        <v>40544</v>
      </c>
      <c r="K44572" t="b">
        <f>IFERROR(VLOOKUP(F44572,english_mapping!A:B,2,FALSE),"NA")</f>
        <v>1</v>
      </c>
      <c r="L44572" t="str">
        <f t="shared" si="696"/>
        <v>Health and Wellness</v>
      </c>
    </row>
    <row r="44573" spans="1:12" x14ac:dyDescent="0.25">
      <c r="A44573" t="s">
        <v>155376</v>
      </c>
      <c r="B44573" t="s">
        <v>155377</v>
      </c>
      <c r="C44573" t="s">
        <v>155378</v>
      </c>
      <c r="D44573" t="s">
        <v>155379</v>
      </c>
      <c r="E44573" t="s">
        <v>14</v>
      </c>
      <c r="F44573" t="s">
        <v>21</v>
      </c>
      <c r="G44573" t="s">
        <v>187</v>
      </c>
      <c r="H44573" t="s">
        <v>188</v>
      </c>
      <c r="I44573" t="s">
        <v>188</v>
      </c>
      <c r="J44573" s="1">
        <v>41215</v>
      </c>
      <c r="K44573" t="b">
        <f>IFERROR(VLOOKUP(F44573,english_mapping!A:B,2,FALSE),"NA")</f>
        <v>1</v>
      </c>
      <c r="L44573" t="str">
        <f t="shared" si="696"/>
        <v>Gamification</v>
      </c>
    </row>
    <row r="44574" spans="1:12" x14ac:dyDescent="0.25">
      <c r="A44574" t="s">
        <v>155380</v>
      </c>
      <c r="B44574" t="s">
        <v>155381</v>
      </c>
      <c r="C44574" t="s">
        <v>155382</v>
      </c>
      <c r="D44574" t="s">
        <v>45</v>
      </c>
      <c r="E44574" t="s">
        <v>14</v>
      </c>
      <c r="F44574" t="s">
        <v>21</v>
      </c>
      <c r="G44574" t="s">
        <v>59</v>
      </c>
      <c r="H44574" t="s">
        <v>60</v>
      </c>
      <c r="I44574" t="s">
        <v>1434</v>
      </c>
      <c r="J44574" s="1">
        <v>39814</v>
      </c>
      <c r="K44574" t="b">
        <f>IFERROR(VLOOKUP(F44574,english_mapping!A:B,2,FALSE),"NA")</f>
        <v>1</v>
      </c>
      <c r="L44574" t="str">
        <f t="shared" si="696"/>
        <v>Games</v>
      </c>
    </row>
    <row r="44575" spans="1:12" x14ac:dyDescent="0.25">
      <c r="A44575" t="s">
        <v>155383</v>
      </c>
      <c r="B44575" t="s">
        <v>155384</v>
      </c>
      <c r="C44575" t="s">
        <v>155385</v>
      </c>
      <c r="D44575" t="s">
        <v>155386</v>
      </c>
      <c r="E44575" t="s">
        <v>14</v>
      </c>
      <c r="F44575" t="s">
        <v>21</v>
      </c>
      <c r="G44575" t="s">
        <v>59</v>
      </c>
      <c r="H44575" t="s">
        <v>60</v>
      </c>
      <c r="I44575" t="s">
        <v>1434</v>
      </c>
      <c r="J44575" s="1">
        <v>41644</v>
      </c>
      <c r="K44575" t="b">
        <f>IFERROR(VLOOKUP(F44575,english_mapping!A:B,2,FALSE),"NA")</f>
        <v>1</v>
      </c>
      <c r="L44575" t="str">
        <f t="shared" si="696"/>
        <v>Enterprise Software</v>
      </c>
    </row>
    <row r="44576" spans="1:12" x14ac:dyDescent="0.25">
      <c r="A44576" t="s">
        <v>155387</v>
      </c>
      <c r="B44576" t="s">
        <v>155388</v>
      </c>
      <c r="C44576" t="s">
        <v>155389</v>
      </c>
      <c r="D44576" t="s">
        <v>155390</v>
      </c>
      <c r="E44576" t="s">
        <v>205</v>
      </c>
      <c r="F44576" t="s">
        <v>21</v>
      </c>
      <c r="G44576" t="s">
        <v>101</v>
      </c>
      <c r="H44576" t="s">
        <v>102</v>
      </c>
      <c r="I44576" t="s">
        <v>103</v>
      </c>
      <c r="J44576" s="1">
        <v>40544</v>
      </c>
      <c r="K44576" t="b">
        <f>IFERROR(VLOOKUP(F44576,english_mapping!A:B,2,FALSE),"NA")</f>
        <v>1</v>
      </c>
      <c r="L44576" t="str">
        <f t="shared" si="696"/>
        <v>Apps</v>
      </c>
    </row>
    <row r="44577" spans="1:12" x14ac:dyDescent="0.25">
      <c r="A44577" t="s">
        <v>155391</v>
      </c>
      <c r="B44577" t="s">
        <v>155392</v>
      </c>
      <c r="C44577" t="s">
        <v>155393</v>
      </c>
      <c r="D44577" t="s">
        <v>3881</v>
      </c>
      <c r="E44577" t="s">
        <v>14</v>
      </c>
      <c r="F44577" t="s">
        <v>21</v>
      </c>
      <c r="G44577" t="s">
        <v>154</v>
      </c>
      <c r="H44577" t="s">
        <v>242</v>
      </c>
      <c r="I44577" t="s">
        <v>326</v>
      </c>
      <c r="J44577" s="1">
        <v>40909</v>
      </c>
      <c r="K44577" t="b">
        <f>IFERROR(VLOOKUP(F44577,english_mapping!A:B,2,FALSE),"NA")</f>
        <v>1</v>
      </c>
      <c r="L44577" t="str">
        <f t="shared" si="696"/>
        <v>Medical Devices</v>
      </c>
    </row>
    <row r="44578" spans="1:12" x14ac:dyDescent="0.25">
      <c r="A44578" t="s">
        <v>155394</v>
      </c>
      <c r="B44578" t="s">
        <v>155395</v>
      </c>
      <c r="C44578" t="s">
        <v>155396</v>
      </c>
      <c r="D44578" t="s">
        <v>155397</v>
      </c>
      <c r="E44578" t="s">
        <v>14</v>
      </c>
      <c r="F44578" t="s">
        <v>1163</v>
      </c>
      <c r="G44578">
        <v>2</v>
      </c>
      <c r="H44578" t="s">
        <v>1785</v>
      </c>
      <c r="I44578" t="s">
        <v>1786</v>
      </c>
      <c r="J44578" t="s">
        <v>2333</v>
      </c>
      <c r="K44578" t="b">
        <f>IFERROR(VLOOKUP(F44578,english_mapping!A:B,2,FALSE),"NA")</f>
        <v>0</v>
      </c>
      <c r="L44578" t="str">
        <f t="shared" si="696"/>
        <v>Education</v>
      </c>
    </row>
    <row r="44579" spans="1:12" x14ac:dyDescent="0.25">
      <c r="A44579" t="s">
        <v>155398</v>
      </c>
      <c r="B44579" t="s">
        <v>155399</v>
      </c>
      <c r="C44579" t="s">
        <v>155400</v>
      </c>
      <c r="D44579" t="s">
        <v>262</v>
      </c>
      <c r="E44579" t="s">
        <v>14</v>
      </c>
      <c r="F44579" t="s">
        <v>21</v>
      </c>
      <c r="G44579" t="s">
        <v>117</v>
      </c>
      <c r="H44579" t="s">
        <v>535</v>
      </c>
      <c r="I44579" t="s">
        <v>645</v>
      </c>
      <c r="J44579" s="1">
        <v>37257</v>
      </c>
      <c r="K44579" t="b">
        <f>IFERROR(VLOOKUP(F44579,english_mapping!A:B,2,FALSE),"NA")</f>
        <v>1</v>
      </c>
      <c r="L44579" t="str">
        <f t="shared" si="696"/>
        <v>Enterprise Software</v>
      </c>
    </row>
    <row r="44580" spans="1:12" x14ac:dyDescent="0.25">
      <c r="A44580" t="s">
        <v>155401</v>
      </c>
      <c r="B44580" t="s">
        <v>155402</v>
      </c>
      <c r="C44580" t="s">
        <v>155403</v>
      </c>
      <c r="D44580" t="s">
        <v>45</v>
      </c>
      <c r="E44580" t="s">
        <v>14</v>
      </c>
      <c r="F44580" t="s">
        <v>21</v>
      </c>
      <c r="G44580" t="s">
        <v>285</v>
      </c>
      <c r="H44580" t="s">
        <v>1054</v>
      </c>
      <c r="I44580" t="s">
        <v>1054</v>
      </c>
      <c r="J44580" s="1">
        <v>39822</v>
      </c>
      <c r="K44580" t="b">
        <f>IFERROR(VLOOKUP(F44580,english_mapping!A:B,2,FALSE),"NA")</f>
        <v>1</v>
      </c>
      <c r="L44580" t="str">
        <f t="shared" si="696"/>
        <v>Games</v>
      </c>
    </row>
    <row r="44581" spans="1:12" x14ac:dyDescent="0.25">
      <c r="A44581" t="s">
        <v>155404</v>
      </c>
      <c r="B44581" t="s">
        <v>155405</v>
      </c>
      <c r="C44581" t="s">
        <v>155406</v>
      </c>
      <c r="E44581" t="s">
        <v>14</v>
      </c>
      <c r="F44581" t="s">
        <v>21</v>
      </c>
      <c r="G44581" t="s">
        <v>1360</v>
      </c>
      <c r="H44581" t="s">
        <v>1361</v>
      </c>
      <c r="I44581" t="s">
        <v>31973</v>
      </c>
      <c r="J44581" s="1">
        <v>38997</v>
      </c>
      <c r="K44581" t="b">
        <f>IFERROR(VLOOKUP(F44581,english_mapping!A:B,2,FALSE),"NA")</f>
        <v>1</v>
      </c>
      <c r="L44581">
        <f t="shared" si="696"/>
        <v>0</v>
      </c>
    </row>
    <row r="44582" spans="1:12" x14ac:dyDescent="0.25">
      <c r="A44582" t="s">
        <v>155407</v>
      </c>
      <c r="B44582" t="s">
        <v>155408</v>
      </c>
      <c r="C44582" t="s">
        <v>155409</v>
      </c>
      <c r="D44582" t="s">
        <v>1097</v>
      </c>
      <c r="E44582" t="s">
        <v>109</v>
      </c>
      <c r="F44582" t="s">
        <v>21</v>
      </c>
      <c r="G44582" t="s">
        <v>59</v>
      </c>
      <c r="H44582" t="s">
        <v>60</v>
      </c>
      <c r="I44582" t="s">
        <v>616</v>
      </c>
      <c r="K44582" t="b">
        <f>IFERROR(VLOOKUP(F44582,english_mapping!A:B,2,FALSE),"NA")</f>
        <v>1</v>
      </c>
      <c r="L44582" t="str">
        <f t="shared" si="696"/>
        <v>Entertainment</v>
      </c>
    </row>
    <row r="44583" spans="1:12" x14ac:dyDescent="0.25">
      <c r="A44583" t="s">
        <v>155410</v>
      </c>
      <c r="B44583" t="s">
        <v>155411</v>
      </c>
      <c r="C44583" t="s">
        <v>155412</v>
      </c>
      <c r="D44583" t="s">
        <v>155413</v>
      </c>
      <c r="E44583" t="s">
        <v>14</v>
      </c>
      <c r="F44583" t="s">
        <v>52</v>
      </c>
      <c r="G44583" t="s">
        <v>200</v>
      </c>
      <c r="H44583" t="s">
        <v>201</v>
      </c>
      <c r="I44583" t="s">
        <v>155414</v>
      </c>
      <c r="J44583" t="s">
        <v>6461</v>
      </c>
      <c r="K44583" t="b">
        <f>IFERROR(VLOOKUP(F44583,english_mapping!A:B,2,FALSE),"NA")</f>
        <v>1</v>
      </c>
      <c r="L44583" t="str">
        <f t="shared" si="696"/>
        <v>Local Based Services</v>
      </c>
    </row>
    <row r="44584" spans="1:12" x14ac:dyDescent="0.25">
      <c r="A44584" t="s">
        <v>155415</v>
      </c>
      <c r="B44584" t="s">
        <v>155416</v>
      </c>
      <c r="C44584" t="s">
        <v>155417</v>
      </c>
      <c r="D44584" t="s">
        <v>155418</v>
      </c>
      <c r="E44584" t="s">
        <v>14</v>
      </c>
      <c r="F44584" t="s">
        <v>21</v>
      </c>
      <c r="G44584" t="s">
        <v>39</v>
      </c>
      <c r="H44584" t="s">
        <v>281</v>
      </c>
      <c r="I44584" t="s">
        <v>281</v>
      </c>
      <c r="J44584" s="1">
        <v>40179</v>
      </c>
      <c r="K44584" t="b">
        <f>IFERROR(VLOOKUP(F44584,english_mapping!A:B,2,FALSE),"NA")</f>
        <v>1</v>
      </c>
      <c r="L44584" t="str">
        <f t="shared" si="696"/>
        <v>Design</v>
      </c>
    </row>
    <row r="44585" spans="1:12" x14ac:dyDescent="0.25">
      <c r="A44585" t="s">
        <v>155419</v>
      </c>
      <c r="B44585" t="s">
        <v>155420</v>
      </c>
      <c r="D44585" t="s">
        <v>38</v>
      </c>
      <c r="E44585" t="s">
        <v>14</v>
      </c>
      <c r="F44585" t="s">
        <v>21</v>
      </c>
      <c r="G44585" t="s">
        <v>59</v>
      </c>
      <c r="H44585" t="s">
        <v>60</v>
      </c>
      <c r="I44585" t="s">
        <v>269</v>
      </c>
      <c r="J44585" s="1">
        <v>36526</v>
      </c>
      <c r="K44585" t="b">
        <f>IFERROR(VLOOKUP(F44585,english_mapping!A:B,2,FALSE),"NA")</f>
        <v>1</v>
      </c>
      <c r="L44585" t="str">
        <f t="shared" si="696"/>
        <v>Software</v>
      </c>
    </row>
    <row r="44586" spans="1:12" x14ac:dyDescent="0.25">
      <c r="A44586" t="s">
        <v>155421</v>
      </c>
      <c r="B44586" t="s">
        <v>155422</v>
      </c>
      <c r="C44586" t="s">
        <v>155423</v>
      </c>
      <c r="D44586" t="s">
        <v>155424</v>
      </c>
      <c r="E44586" t="s">
        <v>14</v>
      </c>
      <c r="F44586" t="s">
        <v>21</v>
      </c>
      <c r="G44586" t="s">
        <v>84</v>
      </c>
      <c r="H44586" t="s">
        <v>598</v>
      </c>
      <c r="I44586" t="s">
        <v>598</v>
      </c>
      <c r="J44586" s="1">
        <v>40552</v>
      </c>
      <c r="K44586" t="b">
        <f>IFERROR(VLOOKUP(F44586,english_mapping!A:B,2,FALSE),"NA")</f>
        <v>1</v>
      </c>
      <c r="L44586" t="str">
        <f t="shared" si="696"/>
        <v>Business Services</v>
      </c>
    </row>
    <row r="44587" spans="1:12" x14ac:dyDescent="0.25">
      <c r="A44587" t="s">
        <v>155425</v>
      </c>
      <c r="B44587" t="s">
        <v>155426</v>
      </c>
      <c r="C44587" t="s">
        <v>155427</v>
      </c>
      <c r="D44587" t="s">
        <v>54545</v>
      </c>
      <c r="E44587" t="s">
        <v>14</v>
      </c>
      <c r="F44587" t="s">
        <v>15</v>
      </c>
      <c r="G44587">
        <v>19</v>
      </c>
      <c r="H44587" t="s">
        <v>479</v>
      </c>
      <c r="I44587" t="s">
        <v>479</v>
      </c>
      <c r="K44587" t="b">
        <f>IFERROR(VLOOKUP(F44587,english_mapping!A:B,2,FALSE),"NA")</f>
        <v>1</v>
      </c>
      <c r="L44587" t="str">
        <f t="shared" si="696"/>
        <v>Health Care</v>
      </c>
    </row>
    <row r="44588" spans="1:12" x14ac:dyDescent="0.25">
      <c r="A44588" t="s">
        <v>155428</v>
      </c>
      <c r="B44588" t="s">
        <v>155429</v>
      </c>
      <c r="C44588" t="s">
        <v>155430</v>
      </c>
      <c r="D44588" t="s">
        <v>139829</v>
      </c>
      <c r="E44588" t="s">
        <v>14</v>
      </c>
      <c r="F44588" t="s">
        <v>21</v>
      </c>
      <c r="G44588" t="s">
        <v>59</v>
      </c>
      <c r="H44588" t="s">
        <v>90</v>
      </c>
      <c r="I44588" t="s">
        <v>375</v>
      </c>
      <c r="K44588" t="b">
        <f>IFERROR(VLOOKUP(F44588,english_mapping!A:B,2,FALSE),"NA")</f>
        <v>1</v>
      </c>
      <c r="L44588" t="str">
        <f t="shared" si="696"/>
        <v>Big Data</v>
      </c>
    </row>
    <row r="44589" spans="1:12" x14ac:dyDescent="0.25">
      <c r="A44589" t="s">
        <v>155431</v>
      </c>
      <c r="B44589" t="s">
        <v>155432</v>
      </c>
      <c r="C44589" t="s">
        <v>155433</v>
      </c>
      <c r="D44589" t="s">
        <v>155434</v>
      </c>
      <c r="E44589" t="s">
        <v>14</v>
      </c>
      <c r="F44589" t="s">
        <v>21</v>
      </c>
      <c r="G44589" t="s">
        <v>101</v>
      </c>
      <c r="H44589" t="s">
        <v>102</v>
      </c>
      <c r="I44589" t="s">
        <v>103</v>
      </c>
      <c r="J44589" s="1">
        <v>41640</v>
      </c>
      <c r="K44589" t="b">
        <f>IFERROR(VLOOKUP(F44589,english_mapping!A:B,2,FALSE),"NA")</f>
        <v>1</v>
      </c>
      <c r="L44589" t="str">
        <f t="shared" si="696"/>
        <v>Analytics</v>
      </c>
    </row>
    <row r="44590" spans="1:12" x14ac:dyDescent="0.25">
      <c r="A44590" t="s">
        <v>155435</v>
      </c>
      <c r="B44590" t="s">
        <v>155436</v>
      </c>
      <c r="C44590" t="s">
        <v>155437</v>
      </c>
      <c r="D44590" t="s">
        <v>155438</v>
      </c>
      <c r="E44590" t="s">
        <v>14</v>
      </c>
      <c r="F44590" t="s">
        <v>21</v>
      </c>
      <c r="G44590" t="s">
        <v>101</v>
      </c>
      <c r="H44590" t="s">
        <v>102</v>
      </c>
      <c r="I44590" t="s">
        <v>103</v>
      </c>
      <c r="J44590" s="1">
        <v>37987</v>
      </c>
      <c r="K44590" t="b">
        <f>IFERROR(VLOOKUP(F44590,english_mapping!A:B,2,FALSE),"NA")</f>
        <v>1</v>
      </c>
      <c r="L44590" t="str">
        <f t="shared" si="696"/>
        <v>Auctions</v>
      </c>
    </row>
    <row r="44591" spans="1:12" x14ac:dyDescent="0.25">
      <c r="A44591" t="s">
        <v>155439</v>
      </c>
      <c r="B44591" t="s">
        <v>155440</v>
      </c>
      <c r="C44591" t="s">
        <v>155441</v>
      </c>
      <c r="D44591" t="s">
        <v>155442</v>
      </c>
      <c r="E44591" t="s">
        <v>14</v>
      </c>
      <c r="F44591" t="s">
        <v>21</v>
      </c>
      <c r="G44591" t="s">
        <v>59</v>
      </c>
      <c r="H44591" t="s">
        <v>60</v>
      </c>
      <c r="I44591" t="s">
        <v>269</v>
      </c>
      <c r="J44591" s="1">
        <v>40909</v>
      </c>
      <c r="K44591" t="b">
        <f>IFERROR(VLOOKUP(F44591,english_mapping!A:B,2,FALSE),"NA")</f>
        <v>1</v>
      </c>
      <c r="L44591" t="str">
        <f t="shared" si="696"/>
        <v>Crowdfunding</v>
      </c>
    </row>
    <row r="44592" spans="1:12" x14ac:dyDescent="0.25">
      <c r="A44592" t="s">
        <v>155443</v>
      </c>
      <c r="B44592" t="s">
        <v>155444</v>
      </c>
      <c r="C44592" t="s">
        <v>155445</v>
      </c>
      <c r="D44592" t="s">
        <v>9699</v>
      </c>
      <c r="E44592" t="s">
        <v>14</v>
      </c>
      <c r="F44592" t="s">
        <v>7500</v>
      </c>
      <c r="G44592" t="s">
        <v>10808</v>
      </c>
      <c r="H44592" t="s">
        <v>10809</v>
      </c>
      <c r="I44592" t="s">
        <v>10810</v>
      </c>
      <c r="J44592" s="1">
        <v>40179</v>
      </c>
      <c r="K44592" t="b">
        <f>IFERROR(VLOOKUP(F44592,english_mapping!A:B,2,FALSE),"NA")</f>
        <v>1</v>
      </c>
      <c r="L44592" t="str">
        <f t="shared" si="696"/>
        <v>Design</v>
      </c>
    </row>
    <row r="44593" spans="1:12" x14ac:dyDescent="0.25">
      <c r="A44593" t="s">
        <v>155446</v>
      </c>
      <c r="B44593" t="s">
        <v>155447</v>
      </c>
      <c r="C44593" t="s">
        <v>155448</v>
      </c>
      <c r="D44593" t="s">
        <v>155449</v>
      </c>
      <c r="E44593" t="s">
        <v>14</v>
      </c>
      <c r="F44593" t="s">
        <v>21</v>
      </c>
      <c r="G44593" t="s">
        <v>59</v>
      </c>
      <c r="H44593" t="s">
        <v>1249</v>
      </c>
      <c r="I44593" t="s">
        <v>1249</v>
      </c>
      <c r="J44593" s="1">
        <v>41275</v>
      </c>
      <c r="K44593" t="b">
        <f>IFERROR(VLOOKUP(F44593,english_mapping!A:B,2,FALSE),"NA")</f>
        <v>1</v>
      </c>
      <c r="L44593" t="str">
        <f t="shared" si="696"/>
        <v>Apps</v>
      </c>
    </row>
    <row r="44594" spans="1:12" x14ac:dyDescent="0.25">
      <c r="A44594" t="s">
        <v>155450</v>
      </c>
      <c r="B44594" t="s">
        <v>155451</v>
      </c>
      <c r="C44594" t="s">
        <v>155452</v>
      </c>
      <c r="D44594" t="s">
        <v>38</v>
      </c>
      <c r="E44594" t="s">
        <v>109</v>
      </c>
      <c r="F44594" t="s">
        <v>21</v>
      </c>
      <c r="G44594" t="s">
        <v>591</v>
      </c>
      <c r="H44594" t="s">
        <v>6511</v>
      </c>
      <c r="I44594" t="s">
        <v>6511</v>
      </c>
      <c r="K44594" t="b">
        <f>IFERROR(VLOOKUP(F44594,english_mapping!A:B,2,FALSE),"NA")</f>
        <v>1</v>
      </c>
      <c r="L44594" t="str">
        <f t="shared" si="696"/>
        <v>Software</v>
      </c>
    </row>
    <row r="44595" spans="1:12" x14ac:dyDescent="0.25">
      <c r="A44595" t="s">
        <v>155453</v>
      </c>
      <c r="B44595" t="s">
        <v>155454</v>
      </c>
      <c r="C44595" t="s">
        <v>155455</v>
      </c>
      <c r="D44595" t="s">
        <v>20756</v>
      </c>
      <c r="E44595" t="s">
        <v>109</v>
      </c>
      <c r="F44595" t="s">
        <v>21</v>
      </c>
      <c r="G44595" t="s">
        <v>1035</v>
      </c>
      <c r="H44595" t="s">
        <v>1036</v>
      </c>
      <c r="I44595" t="s">
        <v>10511</v>
      </c>
      <c r="K44595" t="b">
        <f>IFERROR(VLOOKUP(F44595,english_mapping!A:B,2,FALSE),"NA")</f>
        <v>1</v>
      </c>
      <c r="L44595" t="str">
        <f t="shared" si="696"/>
        <v>Health Care</v>
      </c>
    </row>
    <row r="44596" spans="1:12" x14ac:dyDescent="0.25">
      <c r="A44596" t="s">
        <v>155456</v>
      </c>
      <c r="B44596" t="s">
        <v>155457</v>
      </c>
      <c r="C44596" t="s">
        <v>155458</v>
      </c>
      <c r="D44596" t="s">
        <v>155459</v>
      </c>
      <c r="E44596" t="s">
        <v>109</v>
      </c>
      <c r="F44596" t="s">
        <v>21</v>
      </c>
      <c r="G44596" t="s">
        <v>59</v>
      </c>
      <c r="H44596" t="s">
        <v>60</v>
      </c>
      <c r="I44596" t="s">
        <v>736</v>
      </c>
      <c r="J44596" t="s">
        <v>22689</v>
      </c>
      <c r="K44596" t="b">
        <f>IFERROR(VLOOKUP(F44596,english_mapping!A:B,2,FALSE),"NA")</f>
        <v>1</v>
      </c>
      <c r="L44596" t="str">
        <f t="shared" si="696"/>
        <v>Cloud Computing</v>
      </c>
    </row>
    <row r="44597" spans="1:12" x14ac:dyDescent="0.25">
      <c r="A44597" t="s">
        <v>155460</v>
      </c>
      <c r="B44597" t="s">
        <v>155461</v>
      </c>
      <c r="C44597" t="s">
        <v>155462</v>
      </c>
      <c r="D44597" t="s">
        <v>155463</v>
      </c>
      <c r="E44597" t="s">
        <v>205</v>
      </c>
      <c r="J44597" t="s">
        <v>46700</v>
      </c>
      <c r="K44597" t="str">
        <f>IFERROR(VLOOKUP(F44597,english_mapping!A:B,2,FALSE),"NA")</f>
        <v>NA</v>
      </c>
      <c r="L44597" t="str">
        <f t="shared" si="696"/>
        <v>Employer Benefits Programs</v>
      </c>
    </row>
    <row r="44598" spans="1:12" x14ac:dyDescent="0.25">
      <c r="A44598" t="s">
        <v>155464</v>
      </c>
      <c r="B44598" t="s">
        <v>155465</v>
      </c>
      <c r="C44598" t="s">
        <v>155466</v>
      </c>
      <c r="D44598" t="s">
        <v>51</v>
      </c>
      <c r="E44598" t="s">
        <v>701</v>
      </c>
      <c r="F44598" t="s">
        <v>21</v>
      </c>
      <c r="G44598" t="s">
        <v>59</v>
      </c>
      <c r="H44598" t="s">
        <v>60</v>
      </c>
      <c r="I44598" t="s">
        <v>4111</v>
      </c>
      <c r="J44598" s="1">
        <v>37622</v>
      </c>
      <c r="K44598" t="b">
        <f>IFERROR(VLOOKUP(F44598,english_mapping!A:B,2,FALSE),"NA")</f>
        <v>1</v>
      </c>
      <c r="L44598" t="str">
        <f t="shared" si="696"/>
        <v>Biotechnology</v>
      </c>
    </row>
    <row r="44599" spans="1:12" x14ac:dyDescent="0.25">
      <c r="A44599" t="s">
        <v>155467</v>
      </c>
      <c r="B44599" t="s">
        <v>155468</v>
      </c>
      <c r="C44599" t="s">
        <v>155469</v>
      </c>
      <c r="D44599" t="s">
        <v>155470</v>
      </c>
      <c r="E44599" t="s">
        <v>14</v>
      </c>
      <c r="F44599" t="s">
        <v>124</v>
      </c>
      <c r="G44599" t="s">
        <v>125</v>
      </c>
      <c r="H44599" t="s">
        <v>126</v>
      </c>
      <c r="I44599" t="s">
        <v>126</v>
      </c>
      <c r="J44599" t="s">
        <v>22864</v>
      </c>
      <c r="K44599" t="b">
        <f>IFERROR(VLOOKUP(F44599,english_mapping!A:B,2,FALSE),"NA")</f>
        <v>1</v>
      </c>
      <c r="L44599" t="str">
        <f t="shared" si="696"/>
        <v>Customer Service</v>
      </c>
    </row>
    <row r="44600" spans="1:12" x14ac:dyDescent="0.25">
      <c r="A44600" t="s">
        <v>155471</v>
      </c>
      <c r="B44600" t="s">
        <v>155472</v>
      </c>
      <c r="C44600" t="s">
        <v>155473</v>
      </c>
      <c r="D44600" t="s">
        <v>51</v>
      </c>
      <c r="E44600" t="s">
        <v>14</v>
      </c>
      <c r="F44600" t="s">
        <v>21</v>
      </c>
      <c r="G44600" t="s">
        <v>553</v>
      </c>
      <c r="H44600" t="s">
        <v>30266</v>
      </c>
      <c r="I44600" t="s">
        <v>30266</v>
      </c>
      <c r="J44600" s="1">
        <v>37257</v>
      </c>
      <c r="K44600" t="b">
        <f>IFERROR(VLOOKUP(F44600,english_mapping!A:B,2,FALSE),"NA")</f>
        <v>1</v>
      </c>
      <c r="L44600" t="str">
        <f t="shared" si="696"/>
        <v>Biotechnology</v>
      </c>
    </row>
    <row r="44601" spans="1:12" x14ac:dyDescent="0.25">
      <c r="A44601" t="s">
        <v>155474</v>
      </c>
      <c r="B44601" t="s">
        <v>155475</v>
      </c>
      <c r="C44601" t="s">
        <v>155476</v>
      </c>
      <c r="D44601" t="s">
        <v>155477</v>
      </c>
      <c r="E44601" t="s">
        <v>109</v>
      </c>
      <c r="F44601" t="s">
        <v>21</v>
      </c>
      <c r="G44601" t="s">
        <v>101</v>
      </c>
      <c r="H44601" t="s">
        <v>102</v>
      </c>
      <c r="I44601" t="s">
        <v>103</v>
      </c>
      <c r="J44601" s="1">
        <v>36526</v>
      </c>
      <c r="K44601" t="b">
        <f>IFERROR(VLOOKUP(F44601,english_mapping!A:B,2,FALSE),"NA")</f>
        <v>1</v>
      </c>
      <c r="L44601" t="str">
        <f t="shared" si="696"/>
        <v>Artificial Intelligence</v>
      </c>
    </row>
    <row r="44602" spans="1:12" x14ac:dyDescent="0.25">
      <c r="A44602" t="s">
        <v>155478</v>
      </c>
      <c r="B44602" t="s">
        <v>155479</v>
      </c>
      <c r="C44602" t="s">
        <v>155480</v>
      </c>
      <c r="D44602" t="s">
        <v>155481</v>
      </c>
      <c r="E44602" t="s">
        <v>14</v>
      </c>
      <c r="F44602" t="s">
        <v>21</v>
      </c>
      <c r="G44602" t="s">
        <v>59</v>
      </c>
      <c r="H44602" t="s">
        <v>60</v>
      </c>
      <c r="I44602" t="s">
        <v>1279</v>
      </c>
      <c r="K44602" t="b">
        <f>IFERROR(VLOOKUP(F44602,english_mapping!A:B,2,FALSE),"NA")</f>
        <v>1</v>
      </c>
      <c r="L44602" t="str">
        <f t="shared" si="696"/>
        <v>Development Platforms</v>
      </c>
    </row>
    <row r="44603" spans="1:12" x14ac:dyDescent="0.25">
      <c r="A44603" t="s">
        <v>155482</v>
      </c>
      <c r="B44603" t="s">
        <v>155483</v>
      </c>
      <c r="C44603" t="s">
        <v>155484</v>
      </c>
      <c r="D44603" t="s">
        <v>155485</v>
      </c>
      <c r="E44603" t="s">
        <v>14</v>
      </c>
      <c r="F44603" t="s">
        <v>21</v>
      </c>
      <c r="G44603" t="s">
        <v>1335</v>
      </c>
      <c r="H44603" t="s">
        <v>1370</v>
      </c>
      <c r="I44603" t="s">
        <v>1370</v>
      </c>
      <c r="J44603" t="s">
        <v>25364</v>
      </c>
      <c r="K44603" t="b">
        <f>IFERROR(VLOOKUP(F44603,english_mapping!A:B,2,FALSE),"NA")</f>
        <v>1</v>
      </c>
      <c r="L44603" t="str">
        <f t="shared" si="696"/>
        <v>Cloud Computing</v>
      </c>
    </row>
    <row r="44604" spans="1:12" x14ac:dyDescent="0.25">
      <c r="A44604" t="s">
        <v>155486</v>
      </c>
      <c r="B44604" t="s">
        <v>155487</v>
      </c>
      <c r="C44604" t="s">
        <v>155488</v>
      </c>
      <c r="D44604" t="s">
        <v>155489</v>
      </c>
      <c r="E44604" t="s">
        <v>14</v>
      </c>
      <c r="F44604" t="s">
        <v>712</v>
      </c>
      <c r="G44604">
        <v>5</v>
      </c>
      <c r="H44604" t="s">
        <v>713</v>
      </c>
      <c r="I44604" t="s">
        <v>713</v>
      </c>
      <c r="J44604" s="1">
        <v>40547</v>
      </c>
      <c r="K44604" t="b">
        <f>IFERROR(VLOOKUP(F44604,english_mapping!A:B,2,FALSE),"NA")</f>
        <v>0</v>
      </c>
      <c r="L44604" t="str">
        <f t="shared" si="696"/>
        <v>CRM</v>
      </c>
    </row>
    <row r="44605" spans="1:12" x14ac:dyDescent="0.25">
      <c r="A44605" t="s">
        <v>155490</v>
      </c>
      <c r="B44605" t="s">
        <v>155491</v>
      </c>
      <c r="C44605" t="s">
        <v>155492</v>
      </c>
      <c r="D44605" t="s">
        <v>155493</v>
      </c>
      <c r="E44605" t="s">
        <v>14</v>
      </c>
      <c r="F44605" t="s">
        <v>21</v>
      </c>
      <c r="G44605" t="s">
        <v>59</v>
      </c>
      <c r="H44605" t="s">
        <v>90</v>
      </c>
      <c r="I44605" t="s">
        <v>375</v>
      </c>
      <c r="J44605" s="1">
        <v>40189</v>
      </c>
      <c r="K44605" t="b">
        <f>IFERROR(VLOOKUP(F44605,english_mapping!A:B,2,FALSE),"NA")</f>
        <v>1</v>
      </c>
      <c r="L44605" t="str">
        <f t="shared" si="696"/>
        <v>Fashion</v>
      </c>
    </row>
    <row r="44606" spans="1:12" x14ac:dyDescent="0.25">
      <c r="A44606" t="s">
        <v>155494</v>
      </c>
      <c r="B44606" t="s">
        <v>155495</v>
      </c>
      <c r="C44606" t="s">
        <v>155496</v>
      </c>
      <c r="D44606" t="s">
        <v>155497</v>
      </c>
      <c r="E44606" t="s">
        <v>14</v>
      </c>
      <c r="F44606" t="s">
        <v>21</v>
      </c>
      <c r="G44606" t="s">
        <v>39</v>
      </c>
      <c r="H44606" t="s">
        <v>281</v>
      </c>
      <c r="I44606" t="s">
        <v>281</v>
      </c>
      <c r="J44606" s="1">
        <v>42005</v>
      </c>
      <c r="K44606" t="b">
        <f>IFERROR(VLOOKUP(F44606,english_mapping!A:B,2,FALSE),"NA")</f>
        <v>1</v>
      </c>
      <c r="L44606" t="str">
        <f t="shared" si="696"/>
        <v>Internet</v>
      </c>
    </row>
    <row r="44607" spans="1:12" x14ac:dyDescent="0.25">
      <c r="A44607" t="s">
        <v>155498</v>
      </c>
      <c r="B44607" t="s">
        <v>155499</v>
      </c>
      <c r="C44607" t="s">
        <v>155500</v>
      </c>
      <c r="D44607" t="s">
        <v>155501</v>
      </c>
      <c r="E44607" t="s">
        <v>14</v>
      </c>
      <c r="F44607" t="s">
        <v>21</v>
      </c>
      <c r="G44607" t="s">
        <v>1105</v>
      </c>
      <c r="H44607" t="s">
        <v>6289</v>
      </c>
      <c r="I44607" t="s">
        <v>124517</v>
      </c>
      <c r="J44607" t="s">
        <v>34227</v>
      </c>
      <c r="K44607" t="b">
        <f>IFERROR(VLOOKUP(F44607,english_mapping!A:B,2,FALSE),"NA")</f>
        <v>1</v>
      </c>
      <c r="L44607" t="str">
        <f t="shared" si="696"/>
        <v>Environmental Innovation</v>
      </c>
    </row>
    <row r="44608" spans="1:12" x14ac:dyDescent="0.25">
      <c r="A44608" t="s">
        <v>155502</v>
      </c>
      <c r="B44608" t="s">
        <v>155503</v>
      </c>
      <c r="C44608" t="s">
        <v>155504</v>
      </c>
      <c r="D44608" t="s">
        <v>3186</v>
      </c>
      <c r="E44608" t="s">
        <v>14</v>
      </c>
      <c r="F44608" t="s">
        <v>462</v>
      </c>
      <c r="G44608">
        <v>48</v>
      </c>
      <c r="H44608" t="s">
        <v>463</v>
      </c>
      <c r="I44608" t="s">
        <v>463</v>
      </c>
      <c r="K44608" t="b">
        <f>IFERROR(VLOOKUP(F44608,english_mapping!A:B,2,FALSE),"NA")</f>
        <v>0</v>
      </c>
      <c r="L44608" t="str">
        <f t="shared" si="696"/>
        <v>Financial Services</v>
      </c>
    </row>
    <row r="44609" spans="1:12" x14ac:dyDescent="0.25">
      <c r="A44609" t="s">
        <v>155505</v>
      </c>
      <c r="B44609" t="s">
        <v>155506</v>
      </c>
      <c r="C44609" t="s">
        <v>155507</v>
      </c>
      <c r="D44609" t="s">
        <v>70</v>
      </c>
      <c r="E44609" t="s">
        <v>14</v>
      </c>
      <c r="F44609" t="s">
        <v>124</v>
      </c>
      <c r="G44609" t="s">
        <v>3084</v>
      </c>
      <c r="H44609" t="s">
        <v>126</v>
      </c>
      <c r="I44609" t="s">
        <v>3085</v>
      </c>
      <c r="J44609" s="1">
        <v>37295</v>
      </c>
      <c r="K44609" t="b">
        <f>IFERROR(VLOOKUP(F44609,english_mapping!A:B,2,FALSE),"NA")</f>
        <v>1</v>
      </c>
      <c r="L44609" t="str">
        <f t="shared" si="696"/>
        <v>E-Commerce</v>
      </c>
    </row>
    <row r="44610" spans="1:12" x14ac:dyDescent="0.25">
      <c r="A44610" t="s">
        <v>155508</v>
      </c>
      <c r="B44610" t="s">
        <v>155509</v>
      </c>
      <c r="C44610" t="s">
        <v>155510</v>
      </c>
      <c r="D44610" t="s">
        <v>10788</v>
      </c>
      <c r="E44610" t="s">
        <v>14</v>
      </c>
      <c r="F44610" t="s">
        <v>21</v>
      </c>
      <c r="G44610" t="s">
        <v>101</v>
      </c>
      <c r="H44610" t="s">
        <v>102</v>
      </c>
      <c r="I44610" t="s">
        <v>103</v>
      </c>
      <c r="J44610" t="s">
        <v>27114</v>
      </c>
      <c r="K44610" t="b">
        <f>IFERROR(VLOOKUP(F44610,english_mapping!A:B,2,FALSE),"NA")</f>
        <v>1</v>
      </c>
      <c r="L44610" t="str">
        <f t="shared" si="696"/>
        <v>Big Data</v>
      </c>
    </row>
    <row r="44611" spans="1:12" x14ac:dyDescent="0.25">
      <c r="A44611" t="s">
        <v>155511</v>
      </c>
      <c r="B44611" t="s">
        <v>155512</v>
      </c>
      <c r="C44611" t="s">
        <v>155513</v>
      </c>
      <c r="D44611" t="s">
        <v>155514</v>
      </c>
      <c r="E44611" t="s">
        <v>14</v>
      </c>
      <c r="F44611" t="s">
        <v>21</v>
      </c>
      <c r="G44611" t="s">
        <v>59</v>
      </c>
      <c r="H44611" t="s">
        <v>60</v>
      </c>
      <c r="I44611" t="s">
        <v>1005</v>
      </c>
      <c r="J44611" s="1">
        <v>40545</v>
      </c>
      <c r="K44611" t="b">
        <f>IFERROR(VLOOKUP(F44611,english_mapping!A:B,2,FALSE),"NA")</f>
        <v>1</v>
      </c>
      <c r="L44611" t="str">
        <f t="shared" si="696"/>
        <v>Communities</v>
      </c>
    </row>
    <row r="44612" spans="1:12" x14ac:dyDescent="0.25">
      <c r="A44612" t="s">
        <v>155515</v>
      </c>
      <c r="B44612" t="s">
        <v>155516</v>
      </c>
      <c r="C44612" t="s">
        <v>155517</v>
      </c>
      <c r="D44612" t="s">
        <v>32</v>
      </c>
      <c r="E44612" t="s">
        <v>14</v>
      </c>
      <c r="F44612" t="s">
        <v>15</v>
      </c>
      <c r="G44612">
        <v>19</v>
      </c>
      <c r="H44612" t="s">
        <v>479</v>
      </c>
      <c r="I44612" t="s">
        <v>479</v>
      </c>
      <c r="J44612" t="s">
        <v>5271</v>
      </c>
      <c r="K44612" t="b">
        <f>IFERROR(VLOOKUP(F44612,english_mapping!A:B,2,FALSE),"NA")</f>
        <v>1</v>
      </c>
      <c r="L44612" t="str">
        <f t="shared" ref="L44612:L44675" si="697">IFERROR(LEFT(D44612,(FIND("|",D44612))-1),D44612)</f>
        <v>Curated Web</v>
      </c>
    </row>
    <row r="44613" spans="1:12" x14ac:dyDescent="0.25">
      <c r="A44613" t="s">
        <v>155518</v>
      </c>
      <c r="B44613" t="s">
        <v>155519</v>
      </c>
      <c r="C44613" t="s">
        <v>155520</v>
      </c>
      <c r="D44613" t="s">
        <v>58</v>
      </c>
      <c r="E44613" t="s">
        <v>14</v>
      </c>
      <c r="F44613" t="s">
        <v>21</v>
      </c>
      <c r="G44613" t="s">
        <v>59</v>
      </c>
      <c r="H44613" t="s">
        <v>1249</v>
      </c>
      <c r="I44613" t="s">
        <v>1249</v>
      </c>
      <c r="J44613" t="s">
        <v>49572</v>
      </c>
      <c r="K44613" t="b">
        <f>IFERROR(VLOOKUP(F44613,english_mapping!A:B,2,FALSE),"NA")</f>
        <v>1</v>
      </c>
      <c r="L44613" t="str">
        <f t="shared" si="697"/>
        <v>Analytics</v>
      </c>
    </row>
    <row r="44614" spans="1:12" x14ac:dyDescent="0.25">
      <c r="A44614" t="s">
        <v>155521</v>
      </c>
      <c r="B44614" t="s">
        <v>155522</v>
      </c>
      <c r="C44614" t="s">
        <v>155523</v>
      </c>
      <c r="D44614" t="s">
        <v>552</v>
      </c>
      <c r="E44614" t="s">
        <v>14</v>
      </c>
      <c r="F44614" t="s">
        <v>6683</v>
      </c>
      <c r="H44614" t="s">
        <v>6684</v>
      </c>
      <c r="I44614" t="s">
        <v>6684</v>
      </c>
      <c r="J44614" s="1">
        <v>40909</v>
      </c>
      <c r="K44614" t="b">
        <f>IFERROR(VLOOKUP(F44614,english_mapping!A:B,2,FALSE),"NA")</f>
        <v>0</v>
      </c>
      <c r="L44614" t="str">
        <f t="shared" si="697"/>
        <v>Social Media</v>
      </c>
    </row>
    <row r="44615" spans="1:12" x14ac:dyDescent="0.25">
      <c r="A44615" t="s">
        <v>155524</v>
      </c>
      <c r="B44615" t="s">
        <v>155525</v>
      </c>
      <c r="C44615" t="s">
        <v>155526</v>
      </c>
      <c r="D44615" t="s">
        <v>6445</v>
      </c>
      <c r="E44615" t="s">
        <v>14</v>
      </c>
      <c r="F44615" t="s">
        <v>21</v>
      </c>
      <c r="G44615" t="s">
        <v>591</v>
      </c>
      <c r="H44615" t="s">
        <v>6511</v>
      </c>
      <c r="I44615" t="s">
        <v>6511</v>
      </c>
      <c r="K44615" t="b">
        <f>IFERROR(VLOOKUP(F44615,english_mapping!A:B,2,FALSE),"NA")</f>
        <v>1</v>
      </c>
      <c r="L44615" t="str">
        <f t="shared" si="697"/>
        <v>Renewable Energies</v>
      </c>
    </row>
    <row r="44616" spans="1:12" x14ac:dyDescent="0.25">
      <c r="A44616" t="s">
        <v>155527</v>
      </c>
      <c r="B44616" t="s">
        <v>155528</v>
      </c>
      <c r="C44616" t="s">
        <v>155529</v>
      </c>
      <c r="D44616" t="s">
        <v>155530</v>
      </c>
      <c r="E44616" t="s">
        <v>14</v>
      </c>
      <c r="F44616" t="s">
        <v>21</v>
      </c>
      <c r="G44616" t="s">
        <v>59</v>
      </c>
      <c r="H44616" t="s">
        <v>60</v>
      </c>
      <c r="I44616" t="s">
        <v>616</v>
      </c>
      <c r="J44616" s="1">
        <v>39814</v>
      </c>
      <c r="K44616" t="b">
        <f>IFERROR(VLOOKUP(F44616,english_mapping!A:B,2,FALSE),"NA")</f>
        <v>1</v>
      </c>
      <c r="L44616" t="str">
        <f t="shared" si="697"/>
        <v>CRM</v>
      </c>
    </row>
    <row r="44617" spans="1:12" x14ac:dyDescent="0.25">
      <c r="A44617" t="s">
        <v>155531</v>
      </c>
      <c r="B44617" t="s">
        <v>155532</v>
      </c>
      <c r="C44617" t="s">
        <v>155533</v>
      </c>
      <c r="D44617" t="s">
        <v>51</v>
      </c>
      <c r="E44617" t="s">
        <v>14</v>
      </c>
      <c r="F44617" t="s">
        <v>21</v>
      </c>
      <c r="G44617" t="s">
        <v>59</v>
      </c>
      <c r="H44617" t="s">
        <v>60</v>
      </c>
      <c r="I44617" t="s">
        <v>66</v>
      </c>
      <c r="J44617" s="1">
        <v>37257</v>
      </c>
      <c r="K44617" t="b">
        <f>IFERROR(VLOOKUP(F44617,english_mapping!A:B,2,FALSE),"NA")</f>
        <v>1</v>
      </c>
      <c r="L44617" t="str">
        <f t="shared" si="697"/>
        <v>Biotechnology</v>
      </c>
    </row>
    <row r="44618" spans="1:12" x14ac:dyDescent="0.25">
      <c r="A44618" t="s">
        <v>155534</v>
      </c>
      <c r="B44618" t="s">
        <v>155535</v>
      </c>
      <c r="C44618" t="s">
        <v>155536</v>
      </c>
      <c r="D44618" t="s">
        <v>31640</v>
      </c>
      <c r="E44618" t="s">
        <v>14</v>
      </c>
      <c r="F44618" t="s">
        <v>2978</v>
      </c>
      <c r="G44618">
        <v>78</v>
      </c>
      <c r="H44618" t="s">
        <v>2979</v>
      </c>
      <c r="I44618" t="s">
        <v>2980</v>
      </c>
      <c r="J44618" s="1">
        <v>40909</v>
      </c>
      <c r="K44618" t="b">
        <f>IFERROR(VLOOKUP(F44618,english_mapping!A:B,2,FALSE),"NA")</f>
        <v>0</v>
      </c>
      <c r="L44618" t="str">
        <f t="shared" si="697"/>
        <v>Search</v>
      </c>
    </row>
    <row r="44619" spans="1:12" x14ac:dyDescent="0.25">
      <c r="A44619" t="s">
        <v>155537</v>
      </c>
      <c r="B44619" t="s">
        <v>155538</v>
      </c>
      <c r="C44619" t="s">
        <v>155539</v>
      </c>
      <c r="D44619" t="s">
        <v>155540</v>
      </c>
      <c r="E44619" t="s">
        <v>14</v>
      </c>
      <c r="F44619" t="s">
        <v>2323</v>
      </c>
      <c r="G44619">
        <v>34</v>
      </c>
      <c r="H44619" t="s">
        <v>2324</v>
      </c>
      <c r="I44619" t="s">
        <v>155541</v>
      </c>
      <c r="J44619" s="1">
        <v>41704</v>
      </c>
      <c r="K44619" t="b">
        <f>IFERROR(VLOOKUP(F44619,english_mapping!A:B,2,FALSE),"NA")</f>
        <v>0</v>
      </c>
      <c r="L44619" t="str">
        <f t="shared" si="697"/>
        <v>Clean Energy</v>
      </c>
    </row>
    <row r="44620" spans="1:12" x14ac:dyDescent="0.25">
      <c r="A44620" t="s">
        <v>155542</v>
      </c>
      <c r="B44620" t="s">
        <v>155543</v>
      </c>
      <c r="C44620" t="s">
        <v>155544</v>
      </c>
      <c r="D44620" t="s">
        <v>93899</v>
      </c>
      <c r="E44620" t="s">
        <v>14</v>
      </c>
      <c r="F44620" t="s">
        <v>21</v>
      </c>
      <c r="G44620" t="s">
        <v>59</v>
      </c>
      <c r="H44620" t="s">
        <v>1249</v>
      </c>
      <c r="I44620" t="s">
        <v>1249</v>
      </c>
      <c r="J44620" t="s">
        <v>155545</v>
      </c>
      <c r="K44620" t="b">
        <f>IFERROR(VLOOKUP(F44620,english_mapping!A:B,2,FALSE),"NA")</f>
        <v>1</v>
      </c>
      <c r="L44620" t="str">
        <f t="shared" si="697"/>
        <v>Health and Wellness</v>
      </c>
    </row>
    <row r="44621" spans="1:12" x14ac:dyDescent="0.25">
      <c r="A44621" t="s">
        <v>155546</v>
      </c>
      <c r="B44621" t="s">
        <v>155547</v>
      </c>
      <c r="C44621" t="s">
        <v>155548</v>
      </c>
      <c r="D44621" t="s">
        <v>1538</v>
      </c>
      <c r="E44621" t="s">
        <v>109</v>
      </c>
      <c r="F44621" t="s">
        <v>21</v>
      </c>
      <c r="G44621" t="s">
        <v>1105</v>
      </c>
      <c r="H44621" t="s">
        <v>1106</v>
      </c>
      <c r="I44621" t="s">
        <v>23985</v>
      </c>
      <c r="K44621" t="b">
        <f>IFERROR(VLOOKUP(F44621,english_mapping!A:B,2,FALSE),"NA")</f>
        <v>1</v>
      </c>
      <c r="L44621" t="str">
        <f t="shared" si="697"/>
        <v>Security</v>
      </c>
    </row>
    <row r="44622" spans="1:12" x14ac:dyDescent="0.25">
      <c r="A44622" t="s">
        <v>155549</v>
      </c>
      <c r="B44622" t="s">
        <v>155550</v>
      </c>
      <c r="C44622" t="s">
        <v>155551</v>
      </c>
      <c r="D44622" t="s">
        <v>4914</v>
      </c>
      <c r="E44622" t="s">
        <v>109</v>
      </c>
      <c r="F44622" t="s">
        <v>21</v>
      </c>
      <c r="G44622" t="s">
        <v>101</v>
      </c>
      <c r="H44622" t="s">
        <v>102</v>
      </c>
      <c r="I44622" t="s">
        <v>103</v>
      </c>
      <c r="J44622" s="1">
        <v>39093</v>
      </c>
      <c r="K44622" t="b">
        <f>IFERROR(VLOOKUP(F44622,english_mapping!A:B,2,FALSE),"NA")</f>
        <v>1</v>
      </c>
      <c r="L44622" t="str">
        <f t="shared" si="697"/>
        <v>Ad Targeting</v>
      </c>
    </row>
    <row r="44623" spans="1:12" x14ac:dyDescent="0.25">
      <c r="A44623" t="s">
        <v>155552</v>
      </c>
      <c r="B44623" t="s">
        <v>155553</v>
      </c>
      <c r="C44623" t="s">
        <v>155554</v>
      </c>
      <c r="D44623" t="s">
        <v>3546</v>
      </c>
      <c r="E44623" t="s">
        <v>701</v>
      </c>
      <c r="F44623" t="s">
        <v>21</v>
      </c>
      <c r="G44623" t="s">
        <v>84</v>
      </c>
      <c r="H44623" t="s">
        <v>1157</v>
      </c>
      <c r="I44623" t="s">
        <v>17234</v>
      </c>
      <c r="J44623" s="1">
        <v>36892</v>
      </c>
      <c r="K44623" t="b">
        <f>IFERROR(VLOOKUP(F44623,english_mapping!A:B,2,FALSE),"NA")</f>
        <v>1</v>
      </c>
      <c r="L44623" t="str">
        <f t="shared" si="697"/>
        <v>Health Care</v>
      </c>
    </row>
    <row r="44624" spans="1:12" x14ac:dyDescent="0.25">
      <c r="A44624" t="s">
        <v>155555</v>
      </c>
      <c r="B44624" t="s">
        <v>155556</v>
      </c>
      <c r="C44624" t="s">
        <v>155557</v>
      </c>
      <c r="D44624" t="s">
        <v>51</v>
      </c>
      <c r="E44624" t="s">
        <v>14</v>
      </c>
      <c r="F44624" t="s">
        <v>21</v>
      </c>
      <c r="G44624" t="s">
        <v>804</v>
      </c>
      <c r="H44624" t="s">
        <v>805</v>
      </c>
      <c r="I44624" t="s">
        <v>19231</v>
      </c>
      <c r="K44624" t="b">
        <f>IFERROR(VLOOKUP(F44624,english_mapping!A:B,2,FALSE),"NA")</f>
        <v>1</v>
      </c>
      <c r="L44624" t="str">
        <f t="shared" si="697"/>
        <v>Biotechnology</v>
      </c>
    </row>
    <row r="44625" spans="1:12" x14ac:dyDescent="0.25">
      <c r="A44625" t="s">
        <v>155558</v>
      </c>
      <c r="B44625" t="s">
        <v>155559</v>
      </c>
      <c r="C44625" t="s">
        <v>155560</v>
      </c>
      <c r="D44625" t="s">
        <v>356</v>
      </c>
      <c r="E44625" t="s">
        <v>205</v>
      </c>
      <c r="F44625" t="s">
        <v>21</v>
      </c>
      <c r="G44625" t="s">
        <v>59</v>
      </c>
      <c r="H44625" t="s">
        <v>60</v>
      </c>
      <c r="I44625" t="s">
        <v>3696</v>
      </c>
      <c r="K44625" t="b">
        <f>IFERROR(VLOOKUP(F44625,english_mapping!A:B,2,FALSE),"NA")</f>
        <v>1</v>
      </c>
      <c r="L44625" t="str">
        <f t="shared" si="697"/>
        <v>Manufacturing</v>
      </c>
    </row>
    <row r="44626" spans="1:12" x14ac:dyDescent="0.25">
      <c r="A44626" t="s">
        <v>155561</v>
      </c>
      <c r="B44626" t="s">
        <v>155562</v>
      </c>
      <c r="C44626" t="s">
        <v>155563</v>
      </c>
      <c r="D44626" t="s">
        <v>1318</v>
      </c>
      <c r="E44626" t="s">
        <v>14</v>
      </c>
      <c r="F44626" t="s">
        <v>21</v>
      </c>
      <c r="G44626" t="s">
        <v>59</v>
      </c>
      <c r="H44626" t="s">
        <v>60</v>
      </c>
      <c r="I44626" t="s">
        <v>234</v>
      </c>
      <c r="J44626" s="1">
        <v>36892</v>
      </c>
      <c r="K44626" t="b">
        <f>IFERROR(VLOOKUP(F44626,english_mapping!A:B,2,FALSE),"NA")</f>
        <v>1</v>
      </c>
      <c r="L44626" t="str">
        <f t="shared" si="697"/>
        <v>Automotive</v>
      </c>
    </row>
    <row r="44627" spans="1:12" x14ac:dyDescent="0.25">
      <c r="A44627" t="s">
        <v>155564</v>
      </c>
      <c r="B44627" t="s">
        <v>155565</v>
      </c>
      <c r="C44627" t="s">
        <v>155566</v>
      </c>
      <c r="D44627" t="s">
        <v>155567</v>
      </c>
      <c r="E44627" t="s">
        <v>14</v>
      </c>
      <c r="F44627" t="s">
        <v>21</v>
      </c>
      <c r="G44627" t="s">
        <v>6276</v>
      </c>
      <c r="H44627" t="s">
        <v>6591</v>
      </c>
      <c r="I44627" t="s">
        <v>6591</v>
      </c>
      <c r="J44627" s="1">
        <v>40179</v>
      </c>
      <c r="K44627" t="b">
        <f>IFERROR(VLOOKUP(F44627,english_mapping!A:B,2,FALSE),"NA")</f>
        <v>1</v>
      </c>
      <c r="L44627" t="str">
        <f t="shared" si="697"/>
        <v>Apps</v>
      </c>
    </row>
    <row r="44628" spans="1:12" x14ac:dyDescent="0.25">
      <c r="A44628" t="s">
        <v>155568</v>
      </c>
      <c r="B44628" t="s">
        <v>155569</v>
      </c>
      <c r="C44628" t="s">
        <v>155570</v>
      </c>
      <c r="D44628" t="s">
        <v>70</v>
      </c>
      <c r="E44628" t="s">
        <v>205</v>
      </c>
      <c r="F44628" t="s">
        <v>21</v>
      </c>
      <c r="G44628" t="s">
        <v>59</v>
      </c>
      <c r="H44628" t="s">
        <v>60</v>
      </c>
      <c r="I44628" t="s">
        <v>110</v>
      </c>
      <c r="J44628" t="s">
        <v>90642</v>
      </c>
      <c r="K44628" t="b">
        <f>IFERROR(VLOOKUP(F44628,english_mapping!A:B,2,FALSE),"NA")</f>
        <v>1</v>
      </c>
      <c r="L44628" t="str">
        <f t="shared" si="697"/>
        <v>E-Commerce</v>
      </c>
    </row>
    <row r="44629" spans="1:12" x14ac:dyDescent="0.25">
      <c r="A44629" t="s">
        <v>155571</v>
      </c>
      <c r="B44629" t="s">
        <v>155572</v>
      </c>
      <c r="C44629" t="s">
        <v>155573</v>
      </c>
      <c r="D44629" t="s">
        <v>68312</v>
      </c>
      <c r="E44629" t="s">
        <v>14</v>
      </c>
      <c r="F44629" t="s">
        <v>462</v>
      </c>
      <c r="G44629">
        <v>48</v>
      </c>
      <c r="H44629" t="s">
        <v>463</v>
      </c>
      <c r="I44629" t="s">
        <v>463</v>
      </c>
      <c r="J44629" s="1">
        <v>36892</v>
      </c>
      <c r="K44629" t="b">
        <f>IFERROR(VLOOKUP(F44629,english_mapping!A:B,2,FALSE),"NA")</f>
        <v>0</v>
      </c>
      <c r="L44629" t="str">
        <f t="shared" si="697"/>
        <v>E-Commerce</v>
      </c>
    </row>
    <row r="44630" spans="1:12" x14ac:dyDescent="0.25">
      <c r="A44630" t="s">
        <v>155574</v>
      </c>
      <c r="B44630" t="s">
        <v>155575</v>
      </c>
      <c r="C44630" t="s">
        <v>155576</v>
      </c>
      <c r="D44630" t="s">
        <v>155577</v>
      </c>
      <c r="E44630" t="s">
        <v>14</v>
      </c>
      <c r="F44630" t="s">
        <v>1087</v>
      </c>
      <c r="G44630">
        <v>16</v>
      </c>
      <c r="H44630" t="s">
        <v>1743</v>
      </c>
      <c r="I44630" t="s">
        <v>1743</v>
      </c>
      <c r="J44630" s="1">
        <v>41529</v>
      </c>
      <c r="K44630" t="b">
        <f>IFERROR(VLOOKUP(F44630,english_mapping!A:B,2,FALSE),"NA")</f>
        <v>0</v>
      </c>
      <c r="L44630" t="str">
        <f t="shared" si="697"/>
        <v>Point of Sale</v>
      </c>
    </row>
    <row r="44631" spans="1:12" x14ac:dyDescent="0.25">
      <c r="A44631" t="s">
        <v>155578</v>
      </c>
      <c r="B44631" t="s">
        <v>155579</v>
      </c>
      <c r="C44631" t="s">
        <v>155580</v>
      </c>
      <c r="D44631" t="s">
        <v>130</v>
      </c>
      <c r="E44631" t="s">
        <v>14</v>
      </c>
      <c r="F44631" t="s">
        <v>220</v>
      </c>
      <c r="G44631">
        <v>2</v>
      </c>
      <c r="H44631" t="s">
        <v>221</v>
      </c>
      <c r="I44631" t="s">
        <v>221</v>
      </c>
      <c r="J44631" s="1">
        <v>39453</v>
      </c>
      <c r="K44631" t="b">
        <f>IFERROR(VLOOKUP(F44631,english_mapping!A:B,2,FALSE),"NA")</f>
        <v>1</v>
      </c>
      <c r="L44631" t="str">
        <f t="shared" si="697"/>
        <v>Search</v>
      </c>
    </row>
    <row r="44632" spans="1:12" x14ac:dyDescent="0.25">
      <c r="A44632" t="s">
        <v>155581</v>
      </c>
      <c r="B44632" t="s">
        <v>155582</v>
      </c>
      <c r="C44632" t="s">
        <v>155583</v>
      </c>
      <c r="D44632" t="s">
        <v>45</v>
      </c>
      <c r="E44632" t="s">
        <v>205</v>
      </c>
      <c r="F44632" t="s">
        <v>21</v>
      </c>
      <c r="G44632" t="s">
        <v>285</v>
      </c>
      <c r="H44632" t="s">
        <v>1054</v>
      </c>
      <c r="I44632" t="s">
        <v>1054</v>
      </c>
      <c r="K44632" t="b">
        <f>IFERROR(VLOOKUP(F44632,english_mapping!A:B,2,FALSE),"NA")</f>
        <v>1</v>
      </c>
      <c r="L44632" t="str">
        <f t="shared" si="697"/>
        <v>Games</v>
      </c>
    </row>
    <row r="44633" spans="1:12" x14ac:dyDescent="0.25">
      <c r="A44633" t="s">
        <v>155584</v>
      </c>
      <c r="B44633" t="s">
        <v>155585</v>
      </c>
      <c r="C44633" t="s">
        <v>155586</v>
      </c>
      <c r="D44633" t="s">
        <v>2541</v>
      </c>
      <c r="E44633" t="s">
        <v>14</v>
      </c>
      <c r="F44633" t="s">
        <v>21</v>
      </c>
      <c r="G44633" t="s">
        <v>77</v>
      </c>
      <c r="H44633" t="s">
        <v>78</v>
      </c>
      <c r="I44633" t="s">
        <v>155587</v>
      </c>
      <c r="J44633" s="1">
        <v>40918</v>
      </c>
      <c r="K44633" t="b">
        <f>IFERROR(VLOOKUP(F44633,english_mapping!A:B,2,FALSE),"NA")</f>
        <v>1</v>
      </c>
      <c r="L44633" t="str">
        <f t="shared" si="697"/>
        <v>Advertising</v>
      </c>
    </row>
    <row r="44634" spans="1:12" x14ac:dyDescent="0.25">
      <c r="A44634" t="s">
        <v>155588</v>
      </c>
      <c r="B44634" t="s">
        <v>155589</v>
      </c>
      <c r="C44634" t="s">
        <v>155590</v>
      </c>
      <c r="D44634" t="s">
        <v>155591</v>
      </c>
      <c r="E44634" t="s">
        <v>14</v>
      </c>
      <c r="F44634" t="s">
        <v>220</v>
      </c>
      <c r="G44634">
        <v>4</v>
      </c>
      <c r="H44634" t="s">
        <v>867</v>
      </c>
      <c r="I44634" t="s">
        <v>150822</v>
      </c>
      <c r="J44634" s="1">
        <v>41283</v>
      </c>
      <c r="K44634" t="b">
        <f>IFERROR(VLOOKUP(F44634,english_mapping!A:B,2,FALSE),"NA")</f>
        <v>1</v>
      </c>
      <c r="L44634" t="str">
        <f t="shared" si="697"/>
        <v>Apps</v>
      </c>
    </row>
    <row r="44635" spans="1:12" x14ac:dyDescent="0.25">
      <c r="A44635" t="s">
        <v>155592</v>
      </c>
      <c r="B44635" t="s">
        <v>155593</v>
      </c>
      <c r="C44635" t="s">
        <v>155594</v>
      </c>
      <c r="D44635" t="s">
        <v>70</v>
      </c>
      <c r="E44635" t="s">
        <v>14</v>
      </c>
      <c r="F44635" t="s">
        <v>21</v>
      </c>
      <c r="G44635" t="s">
        <v>1383</v>
      </c>
      <c r="H44635" t="s">
        <v>3547</v>
      </c>
      <c r="I44635" t="s">
        <v>3547</v>
      </c>
      <c r="J44635" s="1">
        <v>40179</v>
      </c>
      <c r="K44635" t="b">
        <f>IFERROR(VLOOKUP(F44635,english_mapping!A:B,2,FALSE),"NA")</f>
        <v>1</v>
      </c>
      <c r="L44635" t="str">
        <f t="shared" si="697"/>
        <v>E-Commerce</v>
      </c>
    </row>
    <row r="44636" spans="1:12" x14ac:dyDescent="0.25">
      <c r="A44636" t="s">
        <v>155595</v>
      </c>
      <c r="B44636" t="s">
        <v>155596</v>
      </c>
      <c r="C44636" t="s">
        <v>155597</v>
      </c>
      <c r="D44636" t="s">
        <v>284</v>
      </c>
      <c r="E44636" t="s">
        <v>14</v>
      </c>
      <c r="J44636" t="s">
        <v>54289</v>
      </c>
      <c r="K44636" t="str">
        <f>IFERROR(VLOOKUP(F44636,english_mapping!A:B,2,FALSE),"NA")</f>
        <v>NA</v>
      </c>
      <c r="L44636" t="str">
        <f t="shared" si="697"/>
        <v>Real Estate</v>
      </c>
    </row>
    <row r="44637" spans="1:12" x14ac:dyDescent="0.25">
      <c r="A44637" t="s">
        <v>155598</v>
      </c>
      <c r="B44637" t="s">
        <v>155599</v>
      </c>
      <c r="C44637" t="s">
        <v>155600</v>
      </c>
      <c r="D44637" t="s">
        <v>178</v>
      </c>
      <c r="E44637" t="s">
        <v>14</v>
      </c>
      <c r="F44637" t="s">
        <v>21</v>
      </c>
      <c r="G44637" t="s">
        <v>4078</v>
      </c>
      <c r="H44637" t="s">
        <v>12758</v>
      </c>
      <c r="I44637" t="s">
        <v>72873</v>
      </c>
      <c r="J44637" s="1">
        <v>31048</v>
      </c>
      <c r="K44637" t="b">
        <f>IFERROR(VLOOKUP(F44637,english_mapping!A:B,2,FALSE),"NA")</f>
        <v>1</v>
      </c>
      <c r="L44637" t="str">
        <f t="shared" si="697"/>
        <v>Hospitality</v>
      </c>
    </row>
    <row r="44638" spans="1:12" x14ac:dyDescent="0.25">
      <c r="A44638" t="s">
        <v>155601</v>
      </c>
      <c r="B44638" t="s">
        <v>155602</v>
      </c>
      <c r="C44638" t="s">
        <v>155603</v>
      </c>
      <c r="D44638" t="s">
        <v>155604</v>
      </c>
      <c r="E44638" t="s">
        <v>14</v>
      </c>
      <c r="F44638" t="s">
        <v>340</v>
      </c>
      <c r="G44638">
        <v>11</v>
      </c>
      <c r="H44638" t="s">
        <v>502</v>
      </c>
      <c r="I44638" t="s">
        <v>502</v>
      </c>
      <c r="J44638" t="s">
        <v>23104</v>
      </c>
      <c r="K44638" t="b">
        <f>IFERROR(VLOOKUP(F44638,english_mapping!A:B,2,FALSE),"NA")</f>
        <v>0</v>
      </c>
      <c r="L44638" t="str">
        <f t="shared" si="697"/>
        <v>Business Services</v>
      </c>
    </row>
    <row r="44639" spans="1:12" x14ac:dyDescent="0.25">
      <c r="A44639" t="s">
        <v>155605</v>
      </c>
      <c r="B44639" t="s">
        <v>155606</v>
      </c>
      <c r="C44639" t="s">
        <v>155607</v>
      </c>
      <c r="D44639" t="s">
        <v>38</v>
      </c>
      <c r="E44639" t="s">
        <v>205</v>
      </c>
      <c r="F44639" t="s">
        <v>21</v>
      </c>
      <c r="G44639" t="s">
        <v>101</v>
      </c>
      <c r="H44639" t="s">
        <v>102</v>
      </c>
      <c r="I44639" t="s">
        <v>103</v>
      </c>
      <c r="J44639" s="1">
        <v>39814</v>
      </c>
      <c r="K44639" t="b">
        <f>IFERROR(VLOOKUP(F44639,english_mapping!A:B,2,FALSE),"NA")</f>
        <v>1</v>
      </c>
      <c r="L44639" t="str">
        <f t="shared" si="697"/>
        <v>Software</v>
      </c>
    </row>
    <row r="44640" spans="1:12" x14ac:dyDescent="0.25">
      <c r="A44640" t="s">
        <v>155608</v>
      </c>
      <c r="B44640" t="s">
        <v>155609</v>
      </c>
      <c r="C44640" t="s">
        <v>155610</v>
      </c>
      <c r="D44640" t="s">
        <v>12104</v>
      </c>
      <c r="E44640" t="s">
        <v>14</v>
      </c>
      <c r="F44640" t="s">
        <v>52</v>
      </c>
      <c r="G44640" t="s">
        <v>53</v>
      </c>
      <c r="H44640" t="s">
        <v>16826</v>
      </c>
      <c r="I44640" t="s">
        <v>29408</v>
      </c>
      <c r="J44640" s="1">
        <v>41278</v>
      </c>
      <c r="K44640" t="b">
        <f>IFERROR(VLOOKUP(F44640,english_mapping!A:B,2,FALSE),"NA")</f>
        <v>1</v>
      </c>
      <c r="L44640" t="str">
        <f t="shared" si="697"/>
        <v>Blogging Platforms</v>
      </c>
    </row>
    <row r="44641" spans="1:12" x14ac:dyDescent="0.25">
      <c r="A44641" t="s">
        <v>155611</v>
      </c>
      <c r="B44641" t="s">
        <v>155612</v>
      </c>
      <c r="C44641" t="s">
        <v>155613</v>
      </c>
      <c r="E44641" t="s">
        <v>205</v>
      </c>
      <c r="F44641" t="s">
        <v>2880</v>
      </c>
      <c r="G44641">
        <v>3</v>
      </c>
      <c r="H44641" t="s">
        <v>17725</v>
      </c>
      <c r="I44641" t="s">
        <v>17725</v>
      </c>
      <c r="J44641" s="1">
        <v>42257</v>
      </c>
      <c r="K44641" t="b">
        <f>IFERROR(VLOOKUP(F44641,english_mapping!A:B,2,FALSE),"NA")</f>
        <v>0</v>
      </c>
      <c r="L44641">
        <f t="shared" si="697"/>
        <v>0</v>
      </c>
    </row>
    <row r="44642" spans="1:12" x14ac:dyDescent="0.25">
      <c r="A44642" t="s">
        <v>155614</v>
      </c>
      <c r="B44642" t="s">
        <v>155615</v>
      </c>
      <c r="C44642" t="s">
        <v>155616</v>
      </c>
      <c r="D44642" t="s">
        <v>38</v>
      </c>
      <c r="E44642" t="s">
        <v>14</v>
      </c>
      <c r="F44642" t="s">
        <v>712</v>
      </c>
      <c r="G44642">
        <v>5</v>
      </c>
      <c r="H44642" t="s">
        <v>713</v>
      </c>
      <c r="I44642" t="s">
        <v>713</v>
      </c>
      <c r="J44642" s="1">
        <v>39083</v>
      </c>
      <c r="K44642" t="b">
        <f>IFERROR(VLOOKUP(F44642,english_mapping!A:B,2,FALSE),"NA")</f>
        <v>0</v>
      </c>
      <c r="L44642" t="str">
        <f t="shared" si="697"/>
        <v>Software</v>
      </c>
    </row>
    <row r="44643" spans="1:12" x14ac:dyDescent="0.25">
      <c r="A44643" t="s">
        <v>155617</v>
      </c>
      <c r="B44643" t="s">
        <v>155618</v>
      </c>
      <c r="C44643" t="s">
        <v>155619</v>
      </c>
      <c r="D44643" t="s">
        <v>155620</v>
      </c>
      <c r="E44643" t="s">
        <v>14</v>
      </c>
      <c r="F44643" t="s">
        <v>52</v>
      </c>
      <c r="G44643" t="s">
        <v>200</v>
      </c>
      <c r="H44643" t="s">
        <v>201</v>
      </c>
      <c r="I44643" t="s">
        <v>201</v>
      </c>
      <c r="J44643" s="1">
        <v>41277</v>
      </c>
      <c r="K44643" t="b">
        <f>IFERROR(VLOOKUP(F44643,english_mapping!A:B,2,FALSE),"NA")</f>
        <v>1</v>
      </c>
      <c r="L44643" t="str">
        <f t="shared" si="697"/>
        <v>Enterprise Software</v>
      </c>
    </row>
    <row r="44644" spans="1:12" x14ac:dyDescent="0.25">
      <c r="A44644" t="s">
        <v>155621</v>
      </c>
      <c r="B44644" t="s">
        <v>155622</v>
      </c>
      <c r="C44644" t="s">
        <v>155623</v>
      </c>
      <c r="D44644" t="s">
        <v>14658</v>
      </c>
      <c r="E44644" t="s">
        <v>205</v>
      </c>
      <c r="F44644" t="s">
        <v>21</v>
      </c>
      <c r="G44644" t="s">
        <v>59</v>
      </c>
      <c r="H44644" t="s">
        <v>90</v>
      </c>
      <c r="I44644" t="s">
        <v>90</v>
      </c>
      <c r="J44644" s="1">
        <v>40552</v>
      </c>
      <c r="K44644" t="b">
        <f>IFERROR(VLOOKUP(F44644,english_mapping!A:B,2,FALSE),"NA")</f>
        <v>1</v>
      </c>
      <c r="L44644" t="str">
        <f t="shared" si="697"/>
        <v>Apps</v>
      </c>
    </row>
    <row r="44645" spans="1:12" x14ac:dyDescent="0.25">
      <c r="A44645" t="s">
        <v>155624</v>
      </c>
      <c r="B44645" t="s">
        <v>155625</v>
      </c>
      <c r="C44645" t="s">
        <v>155626</v>
      </c>
      <c r="D44645" t="s">
        <v>155627</v>
      </c>
      <c r="E44645" t="s">
        <v>14</v>
      </c>
      <c r="F44645" t="s">
        <v>46</v>
      </c>
      <c r="H44645" t="s">
        <v>17231</v>
      </c>
      <c r="I44645" t="s">
        <v>17231</v>
      </c>
      <c r="J44645" s="1">
        <v>41643</v>
      </c>
      <c r="K44645" t="b">
        <f>IFERROR(VLOOKUP(F44645,english_mapping!A:B,2,FALSE),"NA")</f>
        <v>0</v>
      </c>
      <c r="L44645" t="str">
        <f t="shared" si="697"/>
        <v>Information Services</v>
      </c>
    </row>
    <row r="44646" spans="1:12" x14ac:dyDescent="0.25">
      <c r="A44646" t="s">
        <v>155628</v>
      </c>
      <c r="B44646" t="s">
        <v>155629</v>
      </c>
      <c r="C44646" t="s">
        <v>155630</v>
      </c>
      <c r="D44646" t="s">
        <v>155631</v>
      </c>
      <c r="E44646" t="s">
        <v>109</v>
      </c>
      <c r="F44646" t="s">
        <v>3481</v>
      </c>
      <c r="G44646">
        <v>5</v>
      </c>
      <c r="H44646" t="s">
        <v>8795</v>
      </c>
      <c r="I44646" t="s">
        <v>8796</v>
      </c>
      <c r="J44646" s="1">
        <v>40547</v>
      </c>
      <c r="K44646" t="b">
        <f>IFERROR(VLOOKUP(F44646,english_mapping!A:B,2,FALSE),"NA")</f>
        <v>0</v>
      </c>
      <c r="L44646" t="str">
        <f t="shared" si="697"/>
        <v>Facebook Applications</v>
      </c>
    </row>
    <row r="44647" spans="1:12" x14ac:dyDescent="0.25">
      <c r="A44647" t="s">
        <v>155632</v>
      </c>
      <c r="B44647" t="s">
        <v>155633</v>
      </c>
      <c r="C44647" t="s">
        <v>155634</v>
      </c>
      <c r="D44647" t="s">
        <v>654</v>
      </c>
      <c r="E44647" t="s">
        <v>205</v>
      </c>
      <c r="F44647" t="s">
        <v>21</v>
      </c>
      <c r="G44647" t="s">
        <v>59</v>
      </c>
      <c r="H44647" t="s">
        <v>60</v>
      </c>
      <c r="I44647" t="s">
        <v>1005</v>
      </c>
      <c r="J44647" s="1">
        <v>40179</v>
      </c>
      <c r="K44647" t="b">
        <f>IFERROR(VLOOKUP(F44647,english_mapping!A:B,2,FALSE),"NA")</f>
        <v>1</v>
      </c>
      <c r="L44647" t="str">
        <f t="shared" si="697"/>
        <v>News</v>
      </c>
    </row>
    <row r="44648" spans="1:12" x14ac:dyDescent="0.25">
      <c r="A44648" t="s">
        <v>155635</v>
      </c>
      <c r="B44648" t="s">
        <v>155636</v>
      </c>
      <c r="C44648" t="s">
        <v>155637</v>
      </c>
      <c r="D44648" t="s">
        <v>12118</v>
      </c>
      <c r="E44648" t="s">
        <v>14</v>
      </c>
      <c r="F44648" t="s">
        <v>21</v>
      </c>
      <c r="G44648" t="s">
        <v>154</v>
      </c>
      <c r="H44648" t="s">
        <v>242</v>
      </c>
      <c r="I44648" t="s">
        <v>326</v>
      </c>
      <c r="J44648" s="1">
        <v>39083</v>
      </c>
      <c r="K44648" t="b">
        <f>IFERROR(VLOOKUP(F44648,english_mapping!A:B,2,FALSE),"NA")</f>
        <v>1</v>
      </c>
      <c r="L44648" t="str">
        <f t="shared" si="697"/>
        <v>Logistics</v>
      </c>
    </row>
    <row r="44649" spans="1:12" x14ac:dyDescent="0.25">
      <c r="A44649" t="s">
        <v>155638</v>
      </c>
      <c r="B44649" t="s">
        <v>155639</v>
      </c>
      <c r="C44649" t="s">
        <v>155640</v>
      </c>
      <c r="D44649" t="s">
        <v>552</v>
      </c>
      <c r="E44649" t="s">
        <v>14</v>
      </c>
      <c r="J44649" s="1">
        <v>40909</v>
      </c>
      <c r="K44649" t="str">
        <f>IFERROR(VLOOKUP(F44649,english_mapping!A:B,2,FALSE),"NA")</f>
        <v>NA</v>
      </c>
      <c r="L44649" t="str">
        <f t="shared" si="697"/>
        <v>Social Media</v>
      </c>
    </row>
    <row r="44650" spans="1:12" x14ac:dyDescent="0.25">
      <c r="A44650" t="s">
        <v>155641</v>
      </c>
      <c r="B44650" t="s">
        <v>155642</v>
      </c>
      <c r="C44650" t="s">
        <v>155643</v>
      </c>
      <c r="D44650" t="s">
        <v>155644</v>
      </c>
      <c r="E44650" t="s">
        <v>14</v>
      </c>
      <c r="F44650" t="s">
        <v>21</v>
      </c>
      <c r="G44650" t="s">
        <v>59</v>
      </c>
      <c r="H44650" t="s">
        <v>987</v>
      </c>
      <c r="I44650" t="s">
        <v>988</v>
      </c>
      <c r="J44650" t="s">
        <v>742</v>
      </c>
      <c r="K44650" t="b">
        <f>IFERROR(VLOOKUP(F44650,english_mapping!A:B,2,FALSE),"NA")</f>
        <v>1</v>
      </c>
      <c r="L44650" t="str">
        <f t="shared" si="697"/>
        <v>Advertising</v>
      </c>
    </row>
    <row r="44651" spans="1:12" x14ac:dyDescent="0.25">
      <c r="A44651" t="s">
        <v>155645</v>
      </c>
      <c r="B44651" t="s">
        <v>155646</v>
      </c>
      <c r="C44651" t="s">
        <v>155647</v>
      </c>
      <c r="E44651" t="s">
        <v>14</v>
      </c>
      <c r="J44651" s="1">
        <v>41277</v>
      </c>
      <c r="K44651" t="str">
        <f>IFERROR(VLOOKUP(F44651,english_mapping!A:B,2,FALSE),"NA")</f>
        <v>NA</v>
      </c>
      <c r="L44651">
        <f t="shared" si="697"/>
        <v>0</v>
      </c>
    </row>
    <row r="44652" spans="1:12" x14ac:dyDescent="0.25">
      <c r="A44652" t="s">
        <v>155648</v>
      </c>
      <c r="B44652" t="s">
        <v>155649</v>
      </c>
      <c r="C44652" t="s">
        <v>155650</v>
      </c>
      <c r="D44652" t="s">
        <v>262</v>
      </c>
      <c r="E44652" t="s">
        <v>205</v>
      </c>
      <c r="J44652" s="1">
        <v>40457</v>
      </c>
      <c r="K44652" t="str">
        <f>IFERROR(VLOOKUP(F44652,english_mapping!A:B,2,FALSE),"NA")</f>
        <v>NA</v>
      </c>
      <c r="L44652" t="str">
        <f t="shared" si="697"/>
        <v>Enterprise Software</v>
      </c>
    </row>
    <row r="44653" spans="1:12" x14ac:dyDescent="0.25">
      <c r="A44653" t="s">
        <v>155651</v>
      </c>
      <c r="B44653" t="s">
        <v>155652</v>
      </c>
      <c r="C44653" t="s">
        <v>155653</v>
      </c>
      <c r="D44653" t="s">
        <v>155654</v>
      </c>
      <c r="E44653" t="s">
        <v>14</v>
      </c>
      <c r="F44653" t="s">
        <v>15</v>
      </c>
      <c r="G44653">
        <v>7</v>
      </c>
      <c r="H44653" t="s">
        <v>684</v>
      </c>
      <c r="I44653" t="s">
        <v>684</v>
      </c>
      <c r="J44653" s="1">
        <v>40911</v>
      </c>
      <c r="K44653" t="b">
        <f>IFERROR(VLOOKUP(F44653,english_mapping!A:B,2,FALSE),"NA")</f>
        <v>1</v>
      </c>
      <c r="L44653" t="str">
        <f t="shared" si="697"/>
        <v>E-Commerce</v>
      </c>
    </row>
    <row r="44654" spans="1:12" x14ac:dyDescent="0.25">
      <c r="A44654" t="s">
        <v>155655</v>
      </c>
      <c r="B44654" t="s">
        <v>155656</v>
      </c>
      <c r="C44654" t="s">
        <v>155657</v>
      </c>
      <c r="D44654" t="s">
        <v>155658</v>
      </c>
      <c r="E44654" t="s">
        <v>109</v>
      </c>
      <c r="F44654" t="s">
        <v>21</v>
      </c>
      <c r="G44654" t="s">
        <v>59</v>
      </c>
      <c r="H44654" t="s">
        <v>60</v>
      </c>
      <c r="I44654" t="s">
        <v>66</v>
      </c>
      <c r="J44654" s="1">
        <v>39452</v>
      </c>
      <c r="K44654" t="b">
        <f>IFERROR(VLOOKUP(F44654,english_mapping!A:B,2,FALSE),"NA")</f>
        <v>1</v>
      </c>
      <c r="L44654" t="str">
        <f t="shared" si="697"/>
        <v>Blogging Platforms</v>
      </c>
    </row>
    <row r="44655" spans="1:12" x14ac:dyDescent="0.25">
      <c r="A44655" t="s">
        <v>155659</v>
      </c>
      <c r="B44655" t="s">
        <v>155660</v>
      </c>
      <c r="C44655" t="s">
        <v>155661</v>
      </c>
      <c r="D44655" t="s">
        <v>5503</v>
      </c>
      <c r="E44655" t="s">
        <v>14</v>
      </c>
      <c r="F44655" t="s">
        <v>21</v>
      </c>
      <c r="G44655" t="s">
        <v>655</v>
      </c>
      <c r="H44655" t="s">
        <v>656</v>
      </c>
      <c r="I44655" t="s">
        <v>656</v>
      </c>
      <c r="J44655" s="1">
        <v>41650</v>
      </c>
      <c r="K44655" t="b">
        <f>IFERROR(VLOOKUP(F44655,english_mapping!A:B,2,FALSE),"NA")</f>
        <v>1</v>
      </c>
      <c r="L44655" t="str">
        <f t="shared" si="697"/>
        <v>Digital Media</v>
      </c>
    </row>
    <row r="44656" spans="1:12" x14ac:dyDescent="0.25">
      <c r="A44656" t="s">
        <v>155662</v>
      </c>
      <c r="B44656" t="s">
        <v>155663</v>
      </c>
      <c r="D44656" t="s">
        <v>155664</v>
      </c>
      <c r="E44656" t="s">
        <v>14</v>
      </c>
      <c r="K44656" t="str">
        <f>IFERROR(VLOOKUP(F44656,english_mapping!A:B,2,FALSE),"NA")</f>
        <v>NA</v>
      </c>
      <c r="L44656" t="str">
        <f t="shared" si="697"/>
        <v>Analytics</v>
      </c>
    </row>
    <row r="44657" spans="1:12" x14ac:dyDescent="0.25">
      <c r="A44657" t="s">
        <v>155665</v>
      </c>
      <c r="B44657" t="s">
        <v>155666</v>
      </c>
      <c r="C44657" t="s">
        <v>155667</v>
      </c>
      <c r="D44657" t="s">
        <v>132074</v>
      </c>
      <c r="E44657" t="s">
        <v>14</v>
      </c>
      <c r="F44657" t="s">
        <v>365</v>
      </c>
      <c r="G44657">
        <v>26</v>
      </c>
      <c r="H44657" t="s">
        <v>366</v>
      </c>
      <c r="I44657" t="s">
        <v>366</v>
      </c>
      <c r="J44657" s="1">
        <v>40909</v>
      </c>
      <c r="K44657" t="b">
        <f>IFERROR(VLOOKUP(F44657,english_mapping!A:B,2,FALSE),"NA")</f>
        <v>0</v>
      </c>
      <c r="L44657" t="str">
        <f t="shared" si="697"/>
        <v>Brand Marketing</v>
      </c>
    </row>
    <row r="44658" spans="1:12" x14ac:dyDescent="0.25">
      <c r="A44658" t="s">
        <v>155668</v>
      </c>
      <c r="B44658" t="s">
        <v>155669</v>
      </c>
      <c r="C44658" t="s">
        <v>155670</v>
      </c>
      <c r="D44658" t="s">
        <v>32</v>
      </c>
      <c r="E44658" t="s">
        <v>109</v>
      </c>
      <c r="F44658" t="s">
        <v>21</v>
      </c>
      <c r="G44658" t="s">
        <v>59</v>
      </c>
      <c r="H44658" t="s">
        <v>60</v>
      </c>
      <c r="I44658" t="s">
        <v>4087</v>
      </c>
      <c r="J44658" s="1">
        <v>36197</v>
      </c>
      <c r="K44658" t="b">
        <f>IFERROR(VLOOKUP(F44658,english_mapping!A:B,2,FALSE),"NA")</f>
        <v>1</v>
      </c>
      <c r="L44658" t="str">
        <f t="shared" si="697"/>
        <v>Curated Web</v>
      </c>
    </row>
    <row r="44659" spans="1:12" x14ac:dyDescent="0.25">
      <c r="A44659" t="s">
        <v>155671</v>
      </c>
      <c r="B44659" t="s">
        <v>155672</v>
      </c>
      <c r="C44659" t="s">
        <v>155673</v>
      </c>
      <c r="D44659" t="s">
        <v>155674</v>
      </c>
      <c r="E44659" t="s">
        <v>14</v>
      </c>
      <c r="F44659" t="s">
        <v>124</v>
      </c>
      <c r="G44659" t="s">
        <v>125</v>
      </c>
      <c r="H44659" t="s">
        <v>126</v>
      </c>
      <c r="I44659" t="s">
        <v>126</v>
      </c>
      <c r="J44659" t="s">
        <v>24213</v>
      </c>
      <c r="K44659" t="b">
        <f>IFERROR(VLOOKUP(F44659,english_mapping!A:B,2,FALSE),"NA")</f>
        <v>1</v>
      </c>
      <c r="L44659" t="str">
        <f t="shared" si="697"/>
        <v>Delivery</v>
      </c>
    </row>
    <row r="44660" spans="1:12" x14ac:dyDescent="0.25">
      <c r="A44660" t="s">
        <v>155675</v>
      </c>
      <c r="B44660" t="s">
        <v>155676</v>
      </c>
      <c r="C44660" t="s">
        <v>155677</v>
      </c>
      <c r="D44660" t="s">
        <v>952</v>
      </c>
      <c r="E44660" t="s">
        <v>109</v>
      </c>
      <c r="F44660" t="s">
        <v>21</v>
      </c>
      <c r="G44660" t="s">
        <v>101</v>
      </c>
      <c r="H44660" t="s">
        <v>102</v>
      </c>
      <c r="I44660" t="s">
        <v>103</v>
      </c>
      <c r="J44660" t="s">
        <v>1938</v>
      </c>
      <c r="K44660" t="b">
        <f>IFERROR(VLOOKUP(F44660,english_mapping!A:B,2,FALSE),"NA")</f>
        <v>1</v>
      </c>
      <c r="L44660" t="str">
        <f t="shared" si="697"/>
        <v>Messaging</v>
      </c>
    </row>
    <row r="44661" spans="1:12" x14ac:dyDescent="0.25">
      <c r="A44661" t="s">
        <v>155678</v>
      </c>
      <c r="B44661" t="s">
        <v>155679</v>
      </c>
      <c r="C44661" t="s">
        <v>155680</v>
      </c>
      <c r="E44661" t="s">
        <v>205</v>
      </c>
      <c r="J44661" t="s">
        <v>155681</v>
      </c>
      <c r="K44661" t="str">
        <f>IFERROR(VLOOKUP(F44661,english_mapping!A:B,2,FALSE),"NA")</f>
        <v>NA</v>
      </c>
      <c r="L44661">
        <f t="shared" si="697"/>
        <v>0</v>
      </c>
    </row>
    <row r="44662" spans="1:12" x14ac:dyDescent="0.25">
      <c r="A44662" t="s">
        <v>155682</v>
      </c>
      <c r="B44662" t="s">
        <v>155683</v>
      </c>
      <c r="C44662" t="s">
        <v>155684</v>
      </c>
      <c r="D44662" t="s">
        <v>38</v>
      </c>
      <c r="E44662" t="s">
        <v>14</v>
      </c>
      <c r="F44662" t="s">
        <v>15</v>
      </c>
      <c r="G44662">
        <v>19</v>
      </c>
      <c r="H44662" t="s">
        <v>479</v>
      </c>
      <c r="I44662" t="s">
        <v>479</v>
      </c>
      <c r="J44662" s="1">
        <v>41283</v>
      </c>
      <c r="K44662" t="b">
        <f>IFERROR(VLOOKUP(F44662,english_mapping!A:B,2,FALSE),"NA")</f>
        <v>1</v>
      </c>
      <c r="L44662" t="str">
        <f t="shared" si="697"/>
        <v>Software</v>
      </c>
    </row>
    <row r="44663" spans="1:12" x14ac:dyDescent="0.25">
      <c r="A44663" t="s">
        <v>155685</v>
      </c>
      <c r="B44663" t="s">
        <v>155686</v>
      </c>
      <c r="C44663" t="s">
        <v>155687</v>
      </c>
      <c r="D44663" t="s">
        <v>14799</v>
      </c>
      <c r="E44663" t="s">
        <v>14</v>
      </c>
      <c r="F44663" t="s">
        <v>21</v>
      </c>
      <c r="G44663" t="s">
        <v>285</v>
      </c>
      <c r="H44663" t="s">
        <v>1054</v>
      </c>
      <c r="I44663" t="s">
        <v>1054</v>
      </c>
      <c r="J44663" s="1">
        <v>40918</v>
      </c>
      <c r="K44663" t="b">
        <f>IFERROR(VLOOKUP(F44663,english_mapping!A:B,2,FALSE),"NA")</f>
        <v>1</v>
      </c>
      <c r="L44663" t="str">
        <f t="shared" si="697"/>
        <v>Finance</v>
      </c>
    </row>
    <row r="44664" spans="1:12" x14ac:dyDescent="0.25">
      <c r="A44664" t="s">
        <v>155688</v>
      </c>
      <c r="B44664" t="s">
        <v>155689</v>
      </c>
      <c r="C44664" t="s">
        <v>155690</v>
      </c>
      <c r="E44664" t="s">
        <v>14</v>
      </c>
      <c r="J44664" t="s">
        <v>91563</v>
      </c>
      <c r="K44664" t="str">
        <f>IFERROR(VLOOKUP(F44664,english_mapping!A:B,2,FALSE),"NA")</f>
        <v>NA</v>
      </c>
      <c r="L44664">
        <f t="shared" si="697"/>
        <v>0</v>
      </c>
    </row>
    <row r="44665" spans="1:12" x14ac:dyDescent="0.25">
      <c r="A44665" t="s">
        <v>155691</v>
      </c>
      <c r="B44665" t="s">
        <v>155692</v>
      </c>
      <c r="C44665" t="s">
        <v>155693</v>
      </c>
      <c r="D44665" t="s">
        <v>143898</v>
      </c>
      <c r="E44665" t="s">
        <v>14</v>
      </c>
      <c r="F44665" t="s">
        <v>21</v>
      </c>
      <c r="G44665" t="s">
        <v>84</v>
      </c>
      <c r="H44665" t="s">
        <v>598</v>
      </c>
      <c r="I44665" t="s">
        <v>598</v>
      </c>
      <c r="J44665" t="s">
        <v>47854</v>
      </c>
      <c r="K44665" t="b">
        <f>IFERROR(VLOOKUP(F44665,english_mapping!A:B,2,FALSE),"NA")</f>
        <v>1</v>
      </c>
      <c r="L44665" t="str">
        <f t="shared" si="697"/>
        <v>Apps</v>
      </c>
    </row>
    <row r="44666" spans="1:12" x14ac:dyDescent="0.25">
      <c r="A44666" t="s">
        <v>155694</v>
      </c>
      <c r="B44666" t="s">
        <v>155695</v>
      </c>
      <c r="C44666" t="s">
        <v>155696</v>
      </c>
      <c r="D44666" t="s">
        <v>952</v>
      </c>
      <c r="E44666" t="s">
        <v>109</v>
      </c>
      <c r="F44666" t="s">
        <v>21</v>
      </c>
      <c r="G44666" t="s">
        <v>59</v>
      </c>
      <c r="H44666" t="s">
        <v>60</v>
      </c>
      <c r="I44666" t="s">
        <v>61</v>
      </c>
      <c r="J44666" s="1">
        <v>37622</v>
      </c>
      <c r="K44666" t="b">
        <f>IFERROR(VLOOKUP(F44666,english_mapping!A:B,2,FALSE),"NA")</f>
        <v>1</v>
      </c>
      <c r="L44666" t="str">
        <f t="shared" si="697"/>
        <v>Messaging</v>
      </c>
    </row>
    <row r="44667" spans="1:12" x14ac:dyDescent="0.25">
      <c r="A44667" t="s">
        <v>155697</v>
      </c>
      <c r="B44667" t="s">
        <v>155698</v>
      </c>
      <c r="C44667" t="s">
        <v>155699</v>
      </c>
      <c r="D44667" t="s">
        <v>155700</v>
      </c>
      <c r="E44667" t="s">
        <v>14</v>
      </c>
      <c r="F44667" t="s">
        <v>21</v>
      </c>
      <c r="G44667" t="s">
        <v>59</v>
      </c>
      <c r="H44667" t="s">
        <v>90</v>
      </c>
      <c r="I44667" t="s">
        <v>1307</v>
      </c>
      <c r="J44667" s="1">
        <v>40365</v>
      </c>
      <c r="K44667" t="b">
        <f>IFERROR(VLOOKUP(F44667,english_mapping!A:B,2,FALSE),"NA")</f>
        <v>1</v>
      </c>
      <c r="L44667" t="str">
        <f t="shared" si="697"/>
        <v>Advertising</v>
      </c>
    </row>
    <row r="44668" spans="1:12" x14ac:dyDescent="0.25">
      <c r="A44668" t="s">
        <v>155701</v>
      </c>
      <c r="B44668" t="s">
        <v>155702</v>
      </c>
      <c r="C44668" t="s">
        <v>155703</v>
      </c>
      <c r="D44668" t="s">
        <v>58</v>
      </c>
      <c r="E44668" t="s">
        <v>205</v>
      </c>
      <c r="F44668" t="s">
        <v>21</v>
      </c>
      <c r="G44668" t="s">
        <v>59</v>
      </c>
      <c r="H44668" t="s">
        <v>60</v>
      </c>
      <c r="I44668" t="s">
        <v>269</v>
      </c>
      <c r="J44668" s="1">
        <v>40910</v>
      </c>
      <c r="K44668" t="b">
        <f>IFERROR(VLOOKUP(F44668,english_mapping!A:B,2,FALSE),"NA")</f>
        <v>1</v>
      </c>
      <c r="L44668" t="str">
        <f t="shared" si="697"/>
        <v>Analytics</v>
      </c>
    </row>
    <row r="44669" spans="1:12" x14ac:dyDescent="0.25">
      <c r="A44669" t="s">
        <v>155704</v>
      </c>
      <c r="B44669" t="s">
        <v>155705</v>
      </c>
      <c r="C44669" t="s">
        <v>155706</v>
      </c>
      <c r="D44669" t="s">
        <v>60132</v>
      </c>
      <c r="E44669" t="s">
        <v>14</v>
      </c>
      <c r="F44669" t="s">
        <v>1049</v>
      </c>
      <c r="G44669">
        <v>52</v>
      </c>
      <c r="H44669" t="s">
        <v>1050</v>
      </c>
      <c r="I44669" t="s">
        <v>1050</v>
      </c>
      <c r="J44669" s="1">
        <v>40187</v>
      </c>
      <c r="K44669" t="b">
        <f>IFERROR(VLOOKUP(F44669,english_mapping!A:B,2,FALSE),"NA")</f>
        <v>0</v>
      </c>
      <c r="L44669" t="str">
        <f t="shared" si="697"/>
        <v>Language Learning</v>
      </c>
    </row>
    <row r="44670" spans="1:12" x14ac:dyDescent="0.25">
      <c r="A44670" t="s">
        <v>155707</v>
      </c>
      <c r="B44670" t="s">
        <v>155708</v>
      </c>
      <c r="D44670" t="s">
        <v>38</v>
      </c>
      <c r="E44670" t="s">
        <v>109</v>
      </c>
      <c r="F44670" t="s">
        <v>21</v>
      </c>
      <c r="G44670" t="s">
        <v>59</v>
      </c>
      <c r="H44670" t="s">
        <v>60</v>
      </c>
      <c r="I44670" t="s">
        <v>110</v>
      </c>
      <c r="K44670" t="b">
        <f>IFERROR(VLOOKUP(F44670,english_mapping!A:B,2,FALSE),"NA")</f>
        <v>1</v>
      </c>
      <c r="L44670" t="str">
        <f t="shared" si="697"/>
        <v>Software</v>
      </c>
    </row>
    <row r="44671" spans="1:12" x14ac:dyDescent="0.25">
      <c r="A44671" t="s">
        <v>155709</v>
      </c>
      <c r="B44671" t="s">
        <v>155710</v>
      </c>
      <c r="C44671" t="s">
        <v>155711</v>
      </c>
      <c r="D44671" t="s">
        <v>130272</v>
      </c>
      <c r="E44671" t="s">
        <v>701</v>
      </c>
      <c r="F44671" t="s">
        <v>21</v>
      </c>
      <c r="G44671" t="s">
        <v>138</v>
      </c>
      <c r="H44671" t="s">
        <v>1191</v>
      </c>
      <c r="I44671" t="s">
        <v>19727</v>
      </c>
      <c r="K44671" t="b">
        <f>IFERROR(VLOOKUP(F44671,english_mapping!A:B,2,FALSE),"NA")</f>
        <v>1</v>
      </c>
      <c r="L44671" t="str">
        <f t="shared" si="697"/>
        <v>Mining Technologies</v>
      </c>
    </row>
    <row r="44672" spans="1:12" x14ac:dyDescent="0.25">
      <c r="A44672" t="s">
        <v>155712</v>
      </c>
      <c r="B44672" t="s">
        <v>155713</v>
      </c>
      <c r="C44672" t="s">
        <v>155714</v>
      </c>
      <c r="D44672" t="s">
        <v>552</v>
      </c>
      <c r="E44672" t="s">
        <v>14</v>
      </c>
      <c r="F44672" t="s">
        <v>340</v>
      </c>
      <c r="G44672">
        <v>11</v>
      </c>
      <c r="H44672" t="s">
        <v>502</v>
      </c>
      <c r="I44672" t="s">
        <v>502</v>
      </c>
      <c r="J44672" s="1">
        <v>40977</v>
      </c>
      <c r="K44672" t="b">
        <f>IFERROR(VLOOKUP(F44672,english_mapping!A:B,2,FALSE),"NA")</f>
        <v>0</v>
      </c>
      <c r="L44672" t="str">
        <f t="shared" si="697"/>
        <v>Social Media</v>
      </c>
    </row>
    <row r="44673" spans="1:12" x14ac:dyDescent="0.25">
      <c r="A44673" t="s">
        <v>155715</v>
      </c>
      <c r="B44673" t="s">
        <v>155716</v>
      </c>
      <c r="C44673" t="s">
        <v>155717</v>
      </c>
      <c r="D44673" t="s">
        <v>15356</v>
      </c>
      <c r="E44673" t="s">
        <v>14</v>
      </c>
      <c r="F44673" t="s">
        <v>21</v>
      </c>
      <c r="G44673" t="s">
        <v>138</v>
      </c>
      <c r="H44673" t="s">
        <v>139</v>
      </c>
      <c r="I44673" t="s">
        <v>139</v>
      </c>
      <c r="J44673" s="1">
        <v>40544</v>
      </c>
      <c r="K44673" t="b">
        <f>IFERROR(VLOOKUP(F44673,english_mapping!A:B,2,FALSE),"NA")</f>
        <v>1</v>
      </c>
      <c r="L44673" t="str">
        <f t="shared" si="697"/>
        <v>Water</v>
      </c>
    </row>
    <row r="44674" spans="1:12" x14ac:dyDescent="0.25">
      <c r="A44674" t="s">
        <v>155718</v>
      </c>
      <c r="B44674" t="s">
        <v>155719</v>
      </c>
      <c r="C44674" t="s">
        <v>155720</v>
      </c>
      <c r="D44674" t="s">
        <v>28239</v>
      </c>
      <c r="E44674" t="s">
        <v>701</v>
      </c>
      <c r="F44674" t="s">
        <v>21</v>
      </c>
      <c r="G44674" t="s">
        <v>39</v>
      </c>
      <c r="H44674" t="s">
        <v>281</v>
      </c>
      <c r="I44674" t="s">
        <v>281</v>
      </c>
      <c r="J44674" s="1">
        <v>35065</v>
      </c>
      <c r="K44674" t="b">
        <f>IFERROR(VLOOKUP(F44674,english_mapping!A:B,2,FALSE),"NA")</f>
        <v>1</v>
      </c>
      <c r="L44674" t="str">
        <f t="shared" si="697"/>
        <v>Hospitality</v>
      </c>
    </row>
    <row r="44675" spans="1:12" x14ac:dyDescent="0.25">
      <c r="A44675" t="s">
        <v>155721</v>
      </c>
      <c r="B44675" t="s">
        <v>155722</v>
      </c>
      <c r="C44675" t="s">
        <v>155723</v>
      </c>
      <c r="D44675" t="s">
        <v>51</v>
      </c>
      <c r="E44675" t="s">
        <v>14</v>
      </c>
      <c r="F44675" t="s">
        <v>21</v>
      </c>
      <c r="G44675" t="s">
        <v>59</v>
      </c>
      <c r="H44675" t="s">
        <v>60</v>
      </c>
      <c r="I44675" t="s">
        <v>269</v>
      </c>
      <c r="J44675" s="1">
        <v>41275</v>
      </c>
      <c r="K44675" t="b">
        <f>IFERROR(VLOOKUP(F44675,english_mapping!A:B,2,FALSE),"NA")</f>
        <v>1</v>
      </c>
      <c r="L44675" t="str">
        <f t="shared" si="697"/>
        <v>Biotechnology</v>
      </c>
    </row>
    <row r="44676" spans="1:12" x14ac:dyDescent="0.25">
      <c r="A44676" t="s">
        <v>155724</v>
      </c>
      <c r="B44676" t="s">
        <v>155725</v>
      </c>
      <c r="C44676" t="s">
        <v>155726</v>
      </c>
      <c r="D44676" t="s">
        <v>155727</v>
      </c>
      <c r="E44676" t="s">
        <v>14</v>
      </c>
      <c r="J44676" t="s">
        <v>155728</v>
      </c>
      <c r="K44676" t="str">
        <f>IFERROR(VLOOKUP(F44676,english_mapping!A:B,2,FALSE),"NA")</f>
        <v>NA</v>
      </c>
      <c r="L44676" t="str">
        <f t="shared" ref="L44676:L44739" si="698">IFERROR(LEFT(D44676,(FIND("|",D44676))-1),D44676)</f>
        <v>Corporate Training</v>
      </c>
    </row>
    <row r="44677" spans="1:12" x14ac:dyDescent="0.25">
      <c r="A44677" t="s">
        <v>155729</v>
      </c>
      <c r="B44677" t="s">
        <v>155730</v>
      </c>
      <c r="D44677" t="s">
        <v>155731</v>
      </c>
      <c r="E44677" t="s">
        <v>205</v>
      </c>
      <c r="F44677" t="s">
        <v>52</v>
      </c>
      <c r="G44677" t="s">
        <v>200</v>
      </c>
      <c r="H44677" t="s">
        <v>12255</v>
      </c>
      <c r="I44677" t="s">
        <v>12255</v>
      </c>
      <c r="K44677" t="b">
        <f>IFERROR(VLOOKUP(F44677,english_mapping!A:B,2,FALSE),"NA")</f>
        <v>1</v>
      </c>
      <c r="L44677" t="str">
        <f t="shared" si="698"/>
        <v>Semiconductors</v>
      </c>
    </row>
    <row r="44678" spans="1:12" x14ac:dyDescent="0.25">
      <c r="A44678" t="s">
        <v>155732</v>
      </c>
      <c r="B44678" t="s">
        <v>155733</v>
      </c>
      <c r="D44678" t="s">
        <v>1416</v>
      </c>
      <c r="E44678" t="s">
        <v>14</v>
      </c>
      <c r="F44678" t="s">
        <v>52</v>
      </c>
      <c r="G44678" t="s">
        <v>200</v>
      </c>
      <c r="H44678" t="s">
        <v>12255</v>
      </c>
      <c r="I44678" t="s">
        <v>12255</v>
      </c>
      <c r="J44678" s="1">
        <v>36526</v>
      </c>
      <c r="K44678" t="b">
        <f>IFERROR(VLOOKUP(F44678,english_mapping!A:B,2,FALSE),"NA")</f>
        <v>1</v>
      </c>
      <c r="L44678" t="str">
        <f t="shared" si="698"/>
        <v>Semiconductors</v>
      </c>
    </row>
    <row r="44679" spans="1:12" x14ac:dyDescent="0.25">
      <c r="A44679" t="s">
        <v>155734</v>
      </c>
      <c r="B44679" t="s">
        <v>155735</v>
      </c>
      <c r="C44679" t="s">
        <v>155736</v>
      </c>
      <c r="D44679" t="s">
        <v>155737</v>
      </c>
      <c r="E44679" t="s">
        <v>14</v>
      </c>
      <c r="F44679" t="s">
        <v>2880</v>
      </c>
      <c r="G44679">
        <v>3</v>
      </c>
      <c r="H44679" t="s">
        <v>17725</v>
      </c>
      <c r="I44679" t="s">
        <v>17725</v>
      </c>
      <c r="J44679" s="1">
        <v>38353</v>
      </c>
      <c r="K44679" t="b">
        <f>IFERROR(VLOOKUP(F44679,english_mapping!A:B,2,FALSE),"NA")</f>
        <v>0</v>
      </c>
      <c r="L44679" t="str">
        <f t="shared" si="698"/>
        <v>EdTech</v>
      </c>
    </row>
    <row r="44680" spans="1:12" x14ac:dyDescent="0.25">
      <c r="A44680" t="s">
        <v>155738</v>
      </c>
      <c r="B44680" t="s">
        <v>155739</v>
      </c>
      <c r="C44680" t="s">
        <v>155740</v>
      </c>
      <c r="D44680" t="s">
        <v>155741</v>
      </c>
      <c r="E44680" t="s">
        <v>14</v>
      </c>
      <c r="F44680" t="s">
        <v>21</v>
      </c>
      <c r="G44680" t="s">
        <v>285</v>
      </c>
      <c r="H44680" t="s">
        <v>1054</v>
      </c>
      <c r="I44680" t="s">
        <v>1054</v>
      </c>
      <c r="J44680" s="1">
        <v>40179</v>
      </c>
      <c r="K44680" t="b">
        <f>IFERROR(VLOOKUP(F44680,english_mapping!A:B,2,FALSE),"NA")</f>
        <v>1</v>
      </c>
      <c r="L44680" t="str">
        <f t="shared" si="698"/>
        <v>Big Data Analytics</v>
      </c>
    </row>
    <row r="44681" spans="1:12" x14ac:dyDescent="0.25">
      <c r="A44681" t="s">
        <v>155742</v>
      </c>
      <c r="B44681" t="s">
        <v>155743</v>
      </c>
      <c r="C44681" t="s">
        <v>155744</v>
      </c>
      <c r="D44681" t="s">
        <v>58</v>
      </c>
      <c r="E44681" t="s">
        <v>14</v>
      </c>
      <c r="K44681" t="str">
        <f>IFERROR(VLOOKUP(F44681,english_mapping!A:B,2,FALSE),"NA")</f>
        <v>NA</v>
      </c>
      <c r="L44681" t="str">
        <f t="shared" si="698"/>
        <v>Analytics</v>
      </c>
    </row>
    <row r="44682" spans="1:12" x14ac:dyDescent="0.25">
      <c r="A44682" t="s">
        <v>155745</v>
      </c>
      <c r="B44682" t="s">
        <v>155746</v>
      </c>
      <c r="C44682" t="s">
        <v>155747</v>
      </c>
      <c r="E44682" t="s">
        <v>14</v>
      </c>
      <c r="F44682" t="s">
        <v>52</v>
      </c>
      <c r="G44682" t="s">
        <v>53</v>
      </c>
      <c r="H44682" t="s">
        <v>36540</v>
      </c>
      <c r="I44682" t="s">
        <v>36540</v>
      </c>
      <c r="J44682" s="1">
        <v>41006</v>
      </c>
      <c r="K44682" t="b">
        <f>IFERROR(VLOOKUP(F44682,english_mapping!A:B,2,FALSE),"NA")</f>
        <v>1</v>
      </c>
      <c r="L44682">
        <f t="shared" si="698"/>
        <v>0</v>
      </c>
    </row>
    <row r="44683" spans="1:12" x14ac:dyDescent="0.25">
      <c r="A44683" t="s">
        <v>155748</v>
      </c>
      <c r="B44683" t="s">
        <v>155749</v>
      </c>
      <c r="C44683" t="s">
        <v>155750</v>
      </c>
      <c r="D44683" t="s">
        <v>178</v>
      </c>
      <c r="E44683" t="s">
        <v>14</v>
      </c>
      <c r="F44683" t="s">
        <v>21</v>
      </c>
      <c r="G44683" t="s">
        <v>822</v>
      </c>
      <c r="H44683" t="s">
        <v>11993</v>
      </c>
      <c r="I44683" t="s">
        <v>11993</v>
      </c>
      <c r="J44683" s="1">
        <v>9133</v>
      </c>
      <c r="K44683" t="b">
        <f>IFERROR(VLOOKUP(F44683,english_mapping!A:B,2,FALSE),"NA")</f>
        <v>1</v>
      </c>
      <c r="L44683" t="str">
        <f t="shared" si="698"/>
        <v>Hospitality</v>
      </c>
    </row>
    <row r="44684" spans="1:12" x14ac:dyDescent="0.25">
      <c r="A44684" t="s">
        <v>155751</v>
      </c>
      <c r="B44684" t="s">
        <v>155752</v>
      </c>
      <c r="C44684" t="s">
        <v>155753</v>
      </c>
      <c r="D44684" t="s">
        <v>87382</v>
      </c>
      <c r="E44684" t="s">
        <v>14</v>
      </c>
      <c r="F44684" t="s">
        <v>21</v>
      </c>
      <c r="G44684" t="s">
        <v>59</v>
      </c>
      <c r="H44684" t="s">
        <v>90</v>
      </c>
      <c r="I44684" t="s">
        <v>7268</v>
      </c>
      <c r="J44684" s="1">
        <v>40909</v>
      </c>
      <c r="K44684" t="b">
        <f>IFERROR(VLOOKUP(F44684,english_mapping!A:B,2,FALSE),"NA")</f>
        <v>1</v>
      </c>
      <c r="L44684" t="str">
        <f t="shared" si="698"/>
        <v>Fitness</v>
      </c>
    </row>
    <row r="44685" spans="1:12" x14ac:dyDescent="0.25">
      <c r="A44685" t="s">
        <v>155754</v>
      </c>
      <c r="B44685" t="s">
        <v>155755</v>
      </c>
      <c r="C44685" t="s">
        <v>155756</v>
      </c>
      <c r="D44685" t="s">
        <v>155757</v>
      </c>
      <c r="E44685" t="s">
        <v>14</v>
      </c>
      <c r="F44685" t="s">
        <v>21</v>
      </c>
      <c r="G44685" t="s">
        <v>59</v>
      </c>
      <c r="H44685" t="s">
        <v>513</v>
      </c>
      <c r="I44685" t="s">
        <v>26124</v>
      </c>
      <c r="J44685" s="1">
        <v>41640</v>
      </c>
      <c r="K44685" t="b">
        <f>IFERROR(VLOOKUP(F44685,english_mapping!A:B,2,FALSE),"NA")</f>
        <v>1</v>
      </c>
      <c r="L44685" t="str">
        <f t="shared" si="698"/>
        <v>Crowdfunding</v>
      </c>
    </row>
    <row r="44686" spans="1:12" x14ac:dyDescent="0.25">
      <c r="A44686" t="s">
        <v>155758</v>
      </c>
      <c r="B44686" t="s">
        <v>155759</v>
      </c>
      <c r="C44686" t="s">
        <v>155760</v>
      </c>
      <c r="D44686" t="s">
        <v>8836</v>
      </c>
      <c r="E44686" t="s">
        <v>109</v>
      </c>
      <c r="F44686" t="s">
        <v>124</v>
      </c>
      <c r="G44686" t="s">
        <v>20499</v>
      </c>
      <c r="H44686" t="s">
        <v>3296</v>
      </c>
      <c r="I44686" t="s">
        <v>155761</v>
      </c>
      <c r="K44686" t="b">
        <f>IFERROR(VLOOKUP(F44686,english_mapping!A:B,2,FALSE),"NA")</f>
        <v>1</v>
      </c>
      <c r="L44686" t="str">
        <f t="shared" si="698"/>
        <v>Retail</v>
      </c>
    </row>
    <row r="44687" spans="1:12" x14ac:dyDescent="0.25">
      <c r="A44687" t="s">
        <v>155762</v>
      </c>
      <c r="B44687" t="s">
        <v>155763</v>
      </c>
      <c r="C44687" t="s">
        <v>155764</v>
      </c>
      <c r="D44687" t="s">
        <v>155765</v>
      </c>
      <c r="E44687" t="s">
        <v>14</v>
      </c>
      <c r="F44687" t="s">
        <v>1163</v>
      </c>
      <c r="G44687">
        <v>22</v>
      </c>
      <c r="H44687" t="s">
        <v>124275</v>
      </c>
      <c r="I44687" t="s">
        <v>124276</v>
      </c>
      <c r="J44687" s="1">
        <v>39821</v>
      </c>
      <c r="K44687" t="b">
        <f>IFERROR(VLOOKUP(F44687,english_mapping!A:B,2,FALSE),"NA")</f>
        <v>0</v>
      </c>
      <c r="L44687" t="str">
        <f t="shared" si="698"/>
        <v>Coupons</v>
      </c>
    </row>
    <row r="44688" spans="1:12" x14ac:dyDescent="0.25">
      <c r="A44688" t="s">
        <v>155766</v>
      </c>
      <c r="B44688" t="s">
        <v>155767</v>
      </c>
      <c r="C44688" t="s">
        <v>155768</v>
      </c>
      <c r="D44688" t="s">
        <v>70</v>
      </c>
      <c r="E44688" t="s">
        <v>14</v>
      </c>
      <c r="F44688" t="s">
        <v>124</v>
      </c>
      <c r="G44688" t="s">
        <v>125</v>
      </c>
      <c r="H44688" t="s">
        <v>126</v>
      </c>
      <c r="I44688" t="s">
        <v>126</v>
      </c>
      <c r="J44688" s="1">
        <v>40545</v>
      </c>
      <c r="K44688" t="b">
        <f>IFERROR(VLOOKUP(F44688,english_mapping!A:B,2,FALSE),"NA")</f>
        <v>1</v>
      </c>
      <c r="L44688" t="str">
        <f t="shared" si="698"/>
        <v>E-Commerce</v>
      </c>
    </row>
    <row r="44689" spans="1:12" x14ac:dyDescent="0.25">
      <c r="A44689" t="s">
        <v>155769</v>
      </c>
      <c r="B44689" t="s">
        <v>155770</v>
      </c>
      <c r="C44689" t="s">
        <v>155771</v>
      </c>
      <c r="D44689" t="s">
        <v>41728</v>
      </c>
      <c r="E44689" t="s">
        <v>14</v>
      </c>
      <c r="F44689" t="s">
        <v>21</v>
      </c>
      <c r="G44689" t="s">
        <v>59</v>
      </c>
      <c r="H44689" t="s">
        <v>60</v>
      </c>
      <c r="I44689" t="s">
        <v>66</v>
      </c>
      <c r="J44689" s="1">
        <v>41286</v>
      </c>
      <c r="K44689" t="b">
        <f>IFERROR(VLOOKUP(F44689,english_mapping!A:B,2,FALSE),"NA")</f>
        <v>1</v>
      </c>
      <c r="L44689" t="str">
        <f t="shared" si="698"/>
        <v>Mobile</v>
      </c>
    </row>
    <row r="44690" spans="1:12" x14ac:dyDescent="0.25">
      <c r="A44690" t="s">
        <v>155772</v>
      </c>
      <c r="B44690" t="s">
        <v>155773</v>
      </c>
      <c r="C44690" t="s">
        <v>155774</v>
      </c>
      <c r="D44690" t="s">
        <v>155775</v>
      </c>
      <c r="E44690" t="s">
        <v>205</v>
      </c>
      <c r="F44690" t="s">
        <v>21</v>
      </c>
      <c r="G44690" t="s">
        <v>154</v>
      </c>
      <c r="H44690" t="s">
        <v>242</v>
      </c>
      <c r="I44690" t="s">
        <v>242</v>
      </c>
      <c r="J44690" s="1">
        <v>39088</v>
      </c>
      <c r="K44690" t="b">
        <f>IFERROR(VLOOKUP(F44690,english_mapping!A:B,2,FALSE),"NA")</f>
        <v>1</v>
      </c>
      <c r="L44690" t="str">
        <f t="shared" si="698"/>
        <v>Advertising</v>
      </c>
    </row>
    <row r="44691" spans="1:12" x14ac:dyDescent="0.25">
      <c r="A44691" t="s">
        <v>155776</v>
      </c>
      <c r="B44691" t="s">
        <v>155777</v>
      </c>
      <c r="C44691" t="s">
        <v>155778</v>
      </c>
      <c r="D44691" t="s">
        <v>18043</v>
      </c>
      <c r="E44691" t="s">
        <v>14</v>
      </c>
      <c r="F44691" t="s">
        <v>21</v>
      </c>
      <c r="G44691" t="s">
        <v>138</v>
      </c>
      <c r="H44691" t="s">
        <v>139</v>
      </c>
      <c r="I44691" t="s">
        <v>139</v>
      </c>
      <c r="J44691" s="1">
        <v>37257</v>
      </c>
      <c r="K44691" t="b">
        <f>IFERROR(VLOOKUP(F44691,english_mapping!A:B,2,FALSE),"NA")</f>
        <v>1</v>
      </c>
      <c r="L44691" t="str">
        <f t="shared" si="698"/>
        <v>Sporting Goods</v>
      </c>
    </row>
    <row r="44692" spans="1:12" x14ac:dyDescent="0.25">
      <c r="A44692" t="s">
        <v>155779</v>
      </c>
      <c r="B44692" t="s">
        <v>155780</v>
      </c>
      <c r="C44692" t="s">
        <v>155781</v>
      </c>
      <c r="D44692" t="s">
        <v>155782</v>
      </c>
      <c r="E44692" t="s">
        <v>14</v>
      </c>
      <c r="F44692" t="s">
        <v>124</v>
      </c>
      <c r="G44692" t="s">
        <v>125</v>
      </c>
      <c r="H44692" t="s">
        <v>126</v>
      </c>
      <c r="I44692" t="s">
        <v>126</v>
      </c>
      <c r="J44692" s="1">
        <v>40820</v>
      </c>
      <c r="K44692" t="b">
        <f>IFERROR(VLOOKUP(F44692,english_mapping!A:B,2,FALSE),"NA")</f>
        <v>1</v>
      </c>
      <c r="L44692" t="str">
        <f t="shared" si="698"/>
        <v>Health and Wellness</v>
      </c>
    </row>
    <row r="44693" spans="1:12" x14ac:dyDescent="0.25">
      <c r="A44693" t="s">
        <v>155783</v>
      </c>
      <c r="B44693" t="s">
        <v>155784</v>
      </c>
      <c r="C44693" t="s">
        <v>155785</v>
      </c>
      <c r="D44693" t="s">
        <v>155786</v>
      </c>
      <c r="E44693" t="s">
        <v>14</v>
      </c>
      <c r="F44693" t="s">
        <v>124</v>
      </c>
      <c r="G44693" t="s">
        <v>125</v>
      </c>
      <c r="H44693" t="s">
        <v>126</v>
      </c>
      <c r="I44693" t="s">
        <v>126</v>
      </c>
      <c r="J44693" s="1">
        <v>39083</v>
      </c>
      <c r="K44693" t="b">
        <f>IFERROR(VLOOKUP(F44693,english_mapping!A:B,2,FALSE),"NA")</f>
        <v>1</v>
      </c>
      <c r="L44693" t="str">
        <f t="shared" si="698"/>
        <v>Coupons</v>
      </c>
    </row>
    <row r="44694" spans="1:12" x14ac:dyDescent="0.25">
      <c r="A44694" t="s">
        <v>155787</v>
      </c>
      <c r="B44694" t="s">
        <v>155788</v>
      </c>
      <c r="C44694" t="s">
        <v>155789</v>
      </c>
      <c r="D44694" t="s">
        <v>155790</v>
      </c>
      <c r="E44694" t="s">
        <v>14</v>
      </c>
      <c r="F44694" t="s">
        <v>21</v>
      </c>
      <c r="G44694" t="s">
        <v>5938</v>
      </c>
      <c r="H44694" t="s">
        <v>5939</v>
      </c>
      <c r="I44694" t="s">
        <v>5940</v>
      </c>
      <c r="J44694" s="1">
        <v>41275</v>
      </c>
      <c r="K44694" t="b">
        <f>IFERROR(VLOOKUP(F44694,english_mapping!A:B,2,FALSE),"NA")</f>
        <v>1</v>
      </c>
      <c r="L44694" t="str">
        <f t="shared" si="698"/>
        <v>E-Commerce</v>
      </c>
    </row>
    <row r="44695" spans="1:12" x14ac:dyDescent="0.25">
      <c r="A44695" t="s">
        <v>155791</v>
      </c>
      <c r="B44695" t="s">
        <v>155792</v>
      </c>
      <c r="C44695" t="s">
        <v>155793</v>
      </c>
      <c r="D44695" t="s">
        <v>2418</v>
      </c>
      <c r="E44695" t="s">
        <v>14</v>
      </c>
      <c r="F44695" t="s">
        <v>21</v>
      </c>
      <c r="G44695" t="s">
        <v>131</v>
      </c>
      <c r="H44695" t="s">
        <v>132</v>
      </c>
      <c r="I44695" t="s">
        <v>155794</v>
      </c>
      <c r="J44695" s="1">
        <v>36526</v>
      </c>
      <c r="K44695" t="b">
        <f>IFERROR(VLOOKUP(F44695,english_mapping!A:B,2,FALSE),"NA")</f>
        <v>1</v>
      </c>
      <c r="L44695" t="str">
        <f t="shared" si="698"/>
        <v>Food Processing</v>
      </c>
    </row>
    <row r="44696" spans="1:12" x14ac:dyDescent="0.25">
      <c r="A44696" t="s">
        <v>155795</v>
      </c>
      <c r="B44696" t="s">
        <v>155796</v>
      </c>
      <c r="C44696" t="s">
        <v>155797</v>
      </c>
      <c r="D44696" t="s">
        <v>38</v>
      </c>
      <c r="E44696" t="s">
        <v>14</v>
      </c>
      <c r="F44696" t="s">
        <v>124</v>
      </c>
      <c r="G44696" t="s">
        <v>14106</v>
      </c>
      <c r="H44696" t="s">
        <v>3296</v>
      </c>
      <c r="I44696" t="s">
        <v>155798</v>
      </c>
      <c r="J44696" s="1">
        <v>30317</v>
      </c>
      <c r="K44696" t="b">
        <f>IFERROR(VLOOKUP(F44696,english_mapping!A:B,2,FALSE),"NA")</f>
        <v>1</v>
      </c>
      <c r="L44696" t="str">
        <f t="shared" si="698"/>
        <v>Software</v>
      </c>
    </row>
    <row r="44697" spans="1:12" x14ac:dyDescent="0.25">
      <c r="A44697" t="s">
        <v>155799</v>
      </c>
      <c r="B44697" t="s">
        <v>155800</v>
      </c>
      <c r="C44697" t="s">
        <v>155801</v>
      </c>
      <c r="D44697" t="s">
        <v>7754</v>
      </c>
      <c r="E44697" t="s">
        <v>205</v>
      </c>
      <c r="F44697" t="s">
        <v>71</v>
      </c>
      <c r="G44697">
        <v>12</v>
      </c>
      <c r="H44697" t="s">
        <v>72</v>
      </c>
      <c r="I44697" t="s">
        <v>72</v>
      </c>
      <c r="K44697" t="b">
        <f>IFERROR(VLOOKUP(F44697,english_mapping!A:B,2,FALSE),"NA")</f>
        <v>0</v>
      </c>
      <c r="L44697" t="str">
        <f t="shared" si="698"/>
        <v>Energy</v>
      </c>
    </row>
    <row r="44698" spans="1:12" x14ac:dyDescent="0.25">
      <c r="A44698" t="s">
        <v>155802</v>
      </c>
      <c r="B44698" t="s">
        <v>155803</v>
      </c>
      <c r="C44698" t="s">
        <v>155804</v>
      </c>
      <c r="D44698" t="s">
        <v>755</v>
      </c>
      <c r="E44698" t="s">
        <v>205</v>
      </c>
      <c r="F44698" t="s">
        <v>21</v>
      </c>
      <c r="G44698" t="s">
        <v>59</v>
      </c>
      <c r="H44698" t="s">
        <v>60</v>
      </c>
      <c r="I44698" t="s">
        <v>1434</v>
      </c>
      <c r="J44698" s="1">
        <v>37987</v>
      </c>
      <c r="K44698" t="b">
        <f>IFERROR(VLOOKUP(F44698,english_mapping!A:B,2,FALSE),"NA")</f>
        <v>1</v>
      </c>
      <c r="L44698" t="str">
        <f t="shared" si="698"/>
        <v>Hardware + Software</v>
      </c>
    </row>
    <row r="44699" spans="1:12" x14ac:dyDescent="0.25">
      <c r="A44699" t="s">
        <v>155805</v>
      </c>
      <c r="B44699" t="s">
        <v>155806</v>
      </c>
      <c r="C44699" t="s">
        <v>155807</v>
      </c>
      <c r="D44699" t="s">
        <v>155808</v>
      </c>
      <c r="E44699" t="s">
        <v>109</v>
      </c>
      <c r="F44699" t="s">
        <v>21</v>
      </c>
      <c r="G44699" t="s">
        <v>59</v>
      </c>
      <c r="H44699" t="s">
        <v>1249</v>
      </c>
      <c r="I44699" t="s">
        <v>1249</v>
      </c>
      <c r="J44699" s="1">
        <v>30317</v>
      </c>
      <c r="K44699" t="b">
        <f>IFERROR(VLOOKUP(F44699,english_mapping!A:B,2,FALSE),"NA")</f>
        <v>1</v>
      </c>
      <c r="L44699" t="str">
        <f t="shared" si="698"/>
        <v>Energy</v>
      </c>
    </row>
    <row r="44700" spans="1:12" x14ac:dyDescent="0.25">
      <c r="A44700" t="s">
        <v>155809</v>
      </c>
      <c r="B44700" t="s">
        <v>155810</v>
      </c>
      <c r="C44700" t="s">
        <v>155811</v>
      </c>
      <c r="D44700" t="s">
        <v>155812</v>
      </c>
      <c r="E44700" t="s">
        <v>14</v>
      </c>
      <c r="F44700" t="s">
        <v>21</v>
      </c>
      <c r="G44700" t="s">
        <v>59</v>
      </c>
      <c r="H44700" t="s">
        <v>60</v>
      </c>
      <c r="I44700" t="s">
        <v>1434</v>
      </c>
      <c r="J44700" s="1">
        <v>39083</v>
      </c>
      <c r="K44700" t="b">
        <f>IFERROR(VLOOKUP(F44700,english_mapping!A:B,2,FALSE),"NA")</f>
        <v>1</v>
      </c>
      <c r="L44700" t="str">
        <f t="shared" si="698"/>
        <v>Data Center Automation</v>
      </c>
    </row>
    <row r="44701" spans="1:12" x14ac:dyDescent="0.25">
      <c r="A44701" t="s">
        <v>155813</v>
      </c>
      <c r="B44701" t="s">
        <v>155814</v>
      </c>
      <c r="C44701" t="s">
        <v>155815</v>
      </c>
      <c r="D44701" t="s">
        <v>273</v>
      </c>
      <c r="E44701" t="s">
        <v>14</v>
      </c>
      <c r="F44701" t="s">
        <v>365</v>
      </c>
      <c r="G44701">
        <v>16</v>
      </c>
      <c r="H44701" t="s">
        <v>4809</v>
      </c>
      <c r="I44701" t="s">
        <v>4810</v>
      </c>
      <c r="J44701" s="1">
        <v>36892</v>
      </c>
      <c r="K44701" t="b">
        <f>IFERROR(VLOOKUP(F44701,english_mapping!A:B,2,FALSE),"NA")</f>
        <v>0</v>
      </c>
      <c r="L44701" t="str">
        <f t="shared" si="698"/>
        <v>Sports</v>
      </c>
    </row>
    <row r="44702" spans="1:12" x14ac:dyDescent="0.25">
      <c r="A44702" t="s">
        <v>155816</v>
      </c>
      <c r="B44702" t="s">
        <v>155817</v>
      </c>
      <c r="C44702" t="s">
        <v>155818</v>
      </c>
      <c r="D44702" t="s">
        <v>32</v>
      </c>
      <c r="E44702" t="s">
        <v>205</v>
      </c>
      <c r="F44702" t="s">
        <v>21</v>
      </c>
      <c r="G44702" t="s">
        <v>59</v>
      </c>
      <c r="H44702" t="s">
        <v>60</v>
      </c>
      <c r="I44702" t="s">
        <v>66</v>
      </c>
      <c r="J44702" s="1">
        <v>38728</v>
      </c>
      <c r="K44702" t="b">
        <f>IFERROR(VLOOKUP(F44702,english_mapping!A:B,2,FALSE),"NA")</f>
        <v>1</v>
      </c>
      <c r="L44702" t="str">
        <f t="shared" si="698"/>
        <v>Curated Web</v>
      </c>
    </row>
    <row r="44703" spans="1:12" x14ac:dyDescent="0.25">
      <c r="A44703" t="s">
        <v>155819</v>
      </c>
      <c r="B44703" t="s">
        <v>155820</v>
      </c>
      <c r="C44703" t="s">
        <v>155821</v>
      </c>
      <c r="D44703" t="s">
        <v>155822</v>
      </c>
      <c r="E44703" t="s">
        <v>205</v>
      </c>
      <c r="F44703" t="s">
        <v>462</v>
      </c>
      <c r="G44703">
        <v>71</v>
      </c>
      <c r="H44703" t="s">
        <v>2534</v>
      </c>
      <c r="I44703" t="s">
        <v>34212</v>
      </c>
      <c r="J44703" s="1">
        <v>40179</v>
      </c>
      <c r="K44703" t="b">
        <f>IFERROR(VLOOKUP(F44703,english_mapping!A:B,2,FALSE),"NA")</f>
        <v>0</v>
      </c>
      <c r="L44703" t="str">
        <f t="shared" si="698"/>
        <v>Content Creators</v>
      </c>
    </row>
    <row r="44704" spans="1:12" x14ac:dyDescent="0.25">
      <c r="A44704" t="s">
        <v>155823</v>
      </c>
      <c r="B44704" t="s">
        <v>155824</v>
      </c>
      <c r="C44704" t="s">
        <v>155825</v>
      </c>
      <c r="D44704" t="s">
        <v>780</v>
      </c>
      <c r="E44704" t="s">
        <v>205</v>
      </c>
      <c r="F44704" t="s">
        <v>21</v>
      </c>
      <c r="G44704" t="s">
        <v>993</v>
      </c>
      <c r="H44704" t="s">
        <v>994</v>
      </c>
      <c r="I44704" t="s">
        <v>994</v>
      </c>
      <c r="K44704" t="b">
        <f>IFERROR(VLOOKUP(F44704,english_mapping!A:B,2,FALSE),"NA")</f>
        <v>1</v>
      </c>
      <c r="L44704" t="str">
        <f t="shared" si="698"/>
        <v>Clean Technology</v>
      </c>
    </row>
    <row r="44705" spans="1:12" x14ac:dyDescent="0.25">
      <c r="A44705" t="s">
        <v>155826</v>
      </c>
      <c r="B44705" t="s">
        <v>155827</v>
      </c>
      <c r="C44705" t="s">
        <v>155828</v>
      </c>
      <c r="D44705" t="s">
        <v>155829</v>
      </c>
      <c r="E44705" t="s">
        <v>14</v>
      </c>
      <c r="F44705" t="s">
        <v>560</v>
      </c>
      <c r="G44705">
        <v>60</v>
      </c>
      <c r="H44705" t="s">
        <v>20956</v>
      </c>
      <c r="I44705" t="s">
        <v>139821</v>
      </c>
      <c r="J44705" s="1">
        <v>31778</v>
      </c>
      <c r="K44705" t="b">
        <f>IFERROR(VLOOKUP(F44705,english_mapping!A:B,2,FALSE),"NA")</f>
        <v>0</v>
      </c>
      <c r="L44705" t="str">
        <f t="shared" si="698"/>
        <v>Electronics</v>
      </c>
    </row>
    <row r="44706" spans="1:12" x14ac:dyDescent="0.25">
      <c r="A44706" t="s">
        <v>155830</v>
      </c>
      <c r="B44706" t="s">
        <v>155831</v>
      </c>
      <c r="C44706" t="s">
        <v>155832</v>
      </c>
      <c r="D44706" t="s">
        <v>1538</v>
      </c>
      <c r="E44706" t="s">
        <v>14</v>
      </c>
      <c r="F44706" t="s">
        <v>21</v>
      </c>
      <c r="G44706" t="s">
        <v>434</v>
      </c>
      <c r="H44706" t="s">
        <v>7135</v>
      </c>
      <c r="I44706" t="s">
        <v>7136</v>
      </c>
      <c r="K44706" t="b">
        <f>IFERROR(VLOOKUP(F44706,english_mapping!A:B,2,FALSE),"NA")</f>
        <v>1</v>
      </c>
      <c r="L44706" t="str">
        <f t="shared" si="698"/>
        <v>Security</v>
      </c>
    </row>
    <row r="44707" spans="1:12" x14ac:dyDescent="0.25">
      <c r="A44707" t="s">
        <v>155833</v>
      </c>
      <c r="B44707" t="s">
        <v>155834</v>
      </c>
      <c r="C44707" t="s">
        <v>155835</v>
      </c>
      <c r="D44707" t="s">
        <v>780</v>
      </c>
      <c r="E44707" t="s">
        <v>14</v>
      </c>
      <c r="F44707" t="s">
        <v>21</v>
      </c>
      <c r="G44707" t="s">
        <v>1360</v>
      </c>
      <c r="H44707" t="s">
        <v>1361</v>
      </c>
      <c r="I44707" t="s">
        <v>3755</v>
      </c>
      <c r="J44707" s="1">
        <v>35431</v>
      </c>
      <c r="K44707" t="b">
        <f>IFERROR(VLOOKUP(F44707,english_mapping!A:B,2,FALSE),"NA")</f>
        <v>1</v>
      </c>
      <c r="L44707" t="str">
        <f t="shared" si="698"/>
        <v>Clean Technology</v>
      </c>
    </row>
    <row r="44708" spans="1:12" x14ac:dyDescent="0.25">
      <c r="A44708" t="s">
        <v>155836</v>
      </c>
      <c r="B44708" t="s">
        <v>155837</v>
      </c>
      <c r="C44708" t="s">
        <v>155838</v>
      </c>
      <c r="D44708" t="s">
        <v>155839</v>
      </c>
      <c r="E44708" t="s">
        <v>14</v>
      </c>
      <c r="F44708" t="s">
        <v>21</v>
      </c>
      <c r="G44708" t="s">
        <v>39</v>
      </c>
      <c r="H44708" t="s">
        <v>281</v>
      </c>
      <c r="I44708" t="s">
        <v>66396</v>
      </c>
      <c r="J44708" s="1">
        <v>41277</v>
      </c>
      <c r="K44708" t="b">
        <f>IFERROR(VLOOKUP(F44708,english_mapping!A:B,2,FALSE),"NA")</f>
        <v>1</v>
      </c>
      <c r="L44708" t="str">
        <f t="shared" si="698"/>
        <v>Clean Energy</v>
      </c>
    </row>
    <row r="44709" spans="1:12" x14ac:dyDescent="0.25">
      <c r="A44709" t="s">
        <v>155840</v>
      </c>
      <c r="B44709" t="s">
        <v>155841</v>
      </c>
      <c r="C44709" t="s">
        <v>155842</v>
      </c>
      <c r="D44709" t="s">
        <v>155843</v>
      </c>
      <c r="E44709" t="s">
        <v>14</v>
      </c>
      <c r="F44709" t="s">
        <v>21</v>
      </c>
      <c r="G44709" t="s">
        <v>59</v>
      </c>
      <c r="H44709" t="s">
        <v>90</v>
      </c>
      <c r="I44709" t="s">
        <v>135956</v>
      </c>
      <c r="J44709" s="1">
        <v>40916</v>
      </c>
      <c r="K44709" t="b">
        <f>IFERROR(VLOOKUP(F44709,english_mapping!A:B,2,FALSE),"NA")</f>
        <v>1</v>
      </c>
      <c r="L44709" t="str">
        <f t="shared" si="698"/>
        <v>Brand Marketing</v>
      </c>
    </row>
    <row r="44710" spans="1:12" x14ac:dyDescent="0.25">
      <c r="A44710" t="s">
        <v>155844</v>
      </c>
      <c r="B44710" t="s">
        <v>155845</v>
      </c>
      <c r="C44710" t="s">
        <v>155846</v>
      </c>
      <c r="D44710" t="s">
        <v>3899</v>
      </c>
      <c r="E44710" t="s">
        <v>14</v>
      </c>
      <c r="F44710" t="s">
        <v>15</v>
      </c>
      <c r="G44710">
        <v>2</v>
      </c>
      <c r="H44710" t="s">
        <v>3632</v>
      </c>
      <c r="I44710" t="s">
        <v>3632</v>
      </c>
      <c r="J44710" s="1">
        <v>36161</v>
      </c>
      <c r="K44710" t="b">
        <f>IFERROR(VLOOKUP(F44710,english_mapping!A:B,2,FALSE),"NA")</f>
        <v>1</v>
      </c>
      <c r="L44710" t="str">
        <f t="shared" si="698"/>
        <v>Construction</v>
      </c>
    </row>
    <row r="44711" spans="1:12" x14ac:dyDescent="0.25">
      <c r="A44711" t="s">
        <v>155847</v>
      </c>
      <c r="B44711" t="s">
        <v>155848</v>
      </c>
      <c r="C44711" t="s">
        <v>155849</v>
      </c>
      <c r="D44711" t="s">
        <v>2129</v>
      </c>
      <c r="E44711" t="s">
        <v>14</v>
      </c>
      <c r="F44711" t="s">
        <v>124</v>
      </c>
      <c r="K44711" t="b">
        <f>IFERROR(VLOOKUP(F44711,english_mapping!A:B,2,FALSE),"NA")</f>
        <v>1</v>
      </c>
      <c r="L44711" t="str">
        <f t="shared" si="698"/>
        <v>Nanotechnology</v>
      </c>
    </row>
    <row r="44712" spans="1:12" x14ac:dyDescent="0.25">
      <c r="A44712" t="s">
        <v>155850</v>
      </c>
      <c r="B44712" t="s">
        <v>155851</v>
      </c>
      <c r="C44712" t="s">
        <v>155852</v>
      </c>
      <c r="D44712" t="s">
        <v>85625</v>
      </c>
      <c r="E44712" t="s">
        <v>109</v>
      </c>
      <c r="F44712" t="s">
        <v>21</v>
      </c>
      <c r="G44712" t="s">
        <v>59</v>
      </c>
      <c r="H44712" t="s">
        <v>4734</v>
      </c>
      <c r="I44712" t="s">
        <v>11603</v>
      </c>
      <c r="K44712" t="b">
        <f>IFERROR(VLOOKUP(F44712,english_mapping!A:B,2,FALSE),"NA")</f>
        <v>1</v>
      </c>
      <c r="L44712" t="str">
        <f t="shared" si="698"/>
        <v>Clean Energy</v>
      </c>
    </row>
    <row r="44713" spans="1:12" x14ac:dyDescent="0.25">
      <c r="A44713" t="s">
        <v>155853</v>
      </c>
      <c r="B44713" t="s">
        <v>155854</v>
      </c>
      <c r="C44713" t="s">
        <v>155855</v>
      </c>
      <c r="D44713" t="s">
        <v>1433</v>
      </c>
      <c r="E44713" t="s">
        <v>14</v>
      </c>
      <c r="F44713" t="s">
        <v>1087</v>
      </c>
      <c r="G44713">
        <v>1</v>
      </c>
      <c r="H44713" t="s">
        <v>1088</v>
      </c>
      <c r="I44713" t="s">
        <v>6186</v>
      </c>
      <c r="K44713" t="b">
        <f>IFERROR(VLOOKUP(F44713,english_mapping!A:B,2,FALSE),"NA")</f>
        <v>0</v>
      </c>
      <c r="L44713" t="str">
        <f t="shared" si="698"/>
        <v>Web Hosting</v>
      </c>
    </row>
    <row r="44714" spans="1:12" x14ac:dyDescent="0.25">
      <c r="A44714" t="s">
        <v>155856</v>
      </c>
      <c r="B44714" t="s">
        <v>155857</v>
      </c>
      <c r="C44714" t="s">
        <v>155858</v>
      </c>
      <c r="D44714" t="s">
        <v>780</v>
      </c>
      <c r="E44714" t="s">
        <v>14</v>
      </c>
      <c r="F44714" t="s">
        <v>21</v>
      </c>
      <c r="G44714" t="s">
        <v>553</v>
      </c>
      <c r="H44714" t="s">
        <v>30266</v>
      </c>
      <c r="I44714" t="s">
        <v>30266</v>
      </c>
      <c r="J44714" s="1">
        <v>34335</v>
      </c>
      <c r="K44714" t="b">
        <f>IFERROR(VLOOKUP(F44714,english_mapping!A:B,2,FALSE),"NA")</f>
        <v>1</v>
      </c>
      <c r="L44714" t="str">
        <f t="shared" si="698"/>
        <v>Clean Technology</v>
      </c>
    </row>
    <row r="44715" spans="1:12" x14ac:dyDescent="0.25">
      <c r="A44715" t="s">
        <v>155859</v>
      </c>
      <c r="B44715" t="s">
        <v>155860</v>
      </c>
      <c r="C44715" t="s">
        <v>155861</v>
      </c>
      <c r="D44715" t="s">
        <v>76016</v>
      </c>
      <c r="E44715" t="s">
        <v>14</v>
      </c>
      <c r="F44715" t="s">
        <v>21</v>
      </c>
      <c r="G44715" t="s">
        <v>434</v>
      </c>
      <c r="H44715" t="s">
        <v>535</v>
      </c>
      <c r="I44715" t="s">
        <v>4191</v>
      </c>
      <c r="J44715" t="s">
        <v>21848</v>
      </c>
      <c r="K44715" t="b">
        <f>IFERROR(VLOOKUP(F44715,english_mapping!A:B,2,FALSE),"NA")</f>
        <v>1</v>
      </c>
      <c r="L44715" t="str">
        <f t="shared" si="698"/>
        <v>E-Commerce</v>
      </c>
    </row>
    <row r="44716" spans="1:12" x14ac:dyDescent="0.25">
      <c r="A44716" t="s">
        <v>155862</v>
      </c>
      <c r="B44716" t="s">
        <v>155863</v>
      </c>
      <c r="C44716" t="s">
        <v>155864</v>
      </c>
      <c r="D44716" t="s">
        <v>155865</v>
      </c>
      <c r="E44716" t="s">
        <v>14</v>
      </c>
      <c r="F44716" t="s">
        <v>21</v>
      </c>
      <c r="G44716" t="s">
        <v>84</v>
      </c>
      <c r="H44716" t="s">
        <v>1288</v>
      </c>
      <c r="I44716" t="s">
        <v>1824</v>
      </c>
      <c r="J44716" s="1">
        <v>41764</v>
      </c>
      <c r="K44716" t="b">
        <f>IFERROR(VLOOKUP(F44716,english_mapping!A:B,2,FALSE),"NA")</f>
        <v>1</v>
      </c>
      <c r="L44716" t="str">
        <f t="shared" si="698"/>
        <v>Electrical Distribution</v>
      </c>
    </row>
    <row r="44717" spans="1:12" x14ac:dyDescent="0.25">
      <c r="A44717" t="s">
        <v>155866</v>
      </c>
      <c r="B44717" t="s">
        <v>155867</v>
      </c>
      <c r="C44717" t="s">
        <v>155868</v>
      </c>
      <c r="D44717" t="s">
        <v>414</v>
      </c>
      <c r="E44717" t="s">
        <v>14</v>
      </c>
      <c r="F44717" t="s">
        <v>33</v>
      </c>
      <c r="G44717">
        <v>22</v>
      </c>
      <c r="H44717" t="s">
        <v>34</v>
      </c>
      <c r="I44717" t="s">
        <v>34</v>
      </c>
      <c r="K44717" t="b">
        <f>IFERROR(VLOOKUP(F44717,english_mapping!A:B,2,FALSE),"NA")</f>
        <v>0</v>
      </c>
      <c r="L44717" t="str">
        <f t="shared" si="698"/>
        <v>Public Transportation</v>
      </c>
    </row>
    <row r="44718" spans="1:12" x14ac:dyDescent="0.25">
      <c r="A44718" t="s">
        <v>155869</v>
      </c>
      <c r="B44718" t="s">
        <v>155870</v>
      </c>
      <c r="C44718" t="s">
        <v>155871</v>
      </c>
      <c r="D44718" t="s">
        <v>755</v>
      </c>
      <c r="E44718" t="s">
        <v>14</v>
      </c>
      <c r="F44718" t="s">
        <v>124</v>
      </c>
      <c r="K44718" t="b">
        <f>IFERROR(VLOOKUP(F44718,english_mapping!A:B,2,FALSE),"NA")</f>
        <v>1</v>
      </c>
      <c r="L44718" t="str">
        <f t="shared" si="698"/>
        <v>Hardware + Software</v>
      </c>
    </row>
    <row r="44719" spans="1:12" x14ac:dyDescent="0.25">
      <c r="A44719" t="s">
        <v>155872</v>
      </c>
      <c r="B44719" t="s">
        <v>155873</v>
      </c>
      <c r="C44719" t="s">
        <v>155874</v>
      </c>
      <c r="D44719" t="s">
        <v>262</v>
      </c>
      <c r="E44719" t="s">
        <v>14</v>
      </c>
      <c r="F44719" t="s">
        <v>15</v>
      </c>
      <c r="G44719">
        <v>16</v>
      </c>
      <c r="H44719" t="s">
        <v>16</v>
      </c>
      <c r="I44719" t="s">
        <v>16</v>
      </c>
      <c r="J44719" s="1">
        <v>40909</v>
      </c>
      <c r="K44719" t="b">
        <f>IFERROR(VLOOKUP(F44719,english_mapping!A:B,2,FALSE),"NA")</f>
        <v>1</v>
      </c>
      <c r="L44719" t="str">
        <f t="shared" si="698"/>
        <v>Enterprise Software</v>
      </c>
    </row>
    <row r="44720" spans="1:12" x14ac:dyDescent="0.25">
      <c r="A44720" t="s">
        <v>155875</v>
      </c>
      <c r="B44720" t="s">
        <v>155876</v>
      </c>
      <c r="C44720" t="s">
        <v>155877</v>
      </c>
      <c r="D44720" t="s">
        <v>155878</v>
      </c>
      <c r="E44720" t="s">
        <v>109</v>
      </c>
      <c r="F44720" t="s">
        <v>21</v>
      </c>
      <c r="G44720" t="s">
        <v>39</v>
      </c>
      <c r="H44720" t="s">
        <v>281</v>
      </c>
      <c r="I44720" t="s">
        <v>281</v>
      </c>
      <c r="J44720" s="1">
        <v>39877</v>
      </c>
      <c r="K44720" t="b">
        <f>IFERROR(VLOOKUP(F44720,english_mapping!A:B,2,FALSE),"NA")</f>
        <v>1</v>
      </c>
      <c r="L44720" t="str">
        <f t="shared" si="698"/>
        <v>Clean Energy</v>
      </c>
    </row>
    <row r="44721" spans="1:12" x14ac:dyDescent="0.25">
      <c r="A44721" t="s">
        <v>155879</v>
      </c>
      <c r="B44721" t="s">
        <v>155880</v>
      </c>
      <c r="C44721" t="s">
        <v>155881</v>
      </c>
      <c r="D44721" t="s">
        <v>65</v>
      </c>
      <c r="E44721" t="s">
        <v>14</v>
      </c>
      <c r="F44721" t="s">
        <v>875</v>
      </c>
      <c r="G44721" t="s">
        <v>876</v>
      </c>
      <c r="H44721" t="s">
        <v>877</v>
      </c>
      <c r="I44721" t="s">
        <v>877</v>
      </c>
      <c r="J44721" s="1">
        <v>39083</v>
      </c>
      <c r="K44721" t="b">
        <f>IFERROR(VLOOKUP(F44721,english_mapping!A:B,2,FALSE),"NA")</f>
        <v>1</v>
      </c>
      <c r="L44721" t="str">
        <f t="shared" si="698"/>
        <v>Mobile</v>
      </c>
    </row>
    <row r="44722" spans="1:12" x14ac:dyDescent="0.25">
      <c r="A44722" t="s">
        <v>155882</v>
      </c>
      <c r="B44722" t="s">
        <v>155883</v>
      </c>
      <c r="C44722" t="s">
        <v>155884</v>
      </c>
      <c r="D44722" t="s">
        <v>155885</v>
      </c>
      <c r="E44722" t="s">
        <v>14</v>
      </c>
      <c r="F44722" t="s">
        <v>21</v>
      </c>
      <c r="G44722" t="s">
        <v>77</v>
      </c>
      <c r="H44722" t="s">
        <v>2794</v>
      </c>
      <c r="I44722" t="s">
        <v>2795</v>
      </c>
      <c r="K44722" t="b">
        <f>IFERROR(VLOOKUP(F44722,english_mapping!A:B,2,FALSE),"NA")</f>
        <v>1</v>
      </c>
      <c r="L44722" t="str">
        <f t="shared" si="698"/>
        <v>Incentives</v>
      </c>
    </row>
    <row r="44723" spans="1:12" x14ac:dyDescent="0.25">
      <c r="A44723" t="s">
        <v>155886</v>
      </c>
      <c r="B44723" t="s">
        <v>155887</v>
      </c>
      <c r="C44723" t="s">
        <v>155888</v>
      </c>
      <c r="D44723" t="s">
        <v>780</v>
      </c>
      <c r="E44723" t="s">
        <v>14</v>
      </c>
      <c r="F44723" t="s">
        <v>365</v>
      </c>
      <c r="G44723">
        <v>28</v>
      </c>
      <c r="H44723" t="s">
        <v>5824</v>
      </c>
      <c r="I44723" t="s">
        <v>5824</v>
      </c>
      <c r="J44723" s="1">
        <v>39448</v>
      </c>
      <c r="K44723" t="b">
        <f>IFERROR(VLOOKUP(F44723,english_mapping!A:B,2,FALSE),"NA")</f>
        <v>0</v>
      </c>
      <c r="L44723" t="str">
        <f t="shared" si="698"/>
        <v>Clean Technology</v>
      </c>
    </row>
    <row r="44724" spans="1:12" x14ac:dyDescent="0.25">
      <c r="A44724" t="s">
        <v>155889</v>
      </c>
      <c r="B44724" t="s">
        <v>155890</v>
      </c>
      <c r="C44724" t="s">
        <v>155891</v>
      </c>
      <c r="D44724" t="s">
        <v>155892</v>
      </c>
      <c r="E44724" t="s">
        <v>109</v>
      </c>
      <c r="F44724" t="s">
        <v>21</v>
      </c>
      <c r="G44724" t="s">
        <v>59</v>
      </c>
      <c r="H44724" t="s">
        <v>60</v>
      </c>
      <c r="I44724" t="s">
        <v>269</v>
      </c>
      <c r="J44724" s="1">
        <v>39448</v>
      </c>
      <c r="K44724" t="b">
        <f>IFERROR(VLOOKUP(F44724,english_mapping!A:B,2,FALSE),"NA")</f>
        <v>1</v>
      </c>
      <c r="L44724" t="str">
        <f t="shared" si="698"/>
        <v>Cloud Computing</v>
      </c>
    </row>
    <row r="44725" spans="1:12" x14ac:dyDescent="0.25">
      <c r="A44725" t="s">
        <v>155893</v>
      </c>
      <c r="B44725" t="s">
        <v>155894</v>
      </c>
      <c r="C44725" t="s">
        <v>155891</v>
      </c>
      <c r="D44725" t="s">
        <v>1433</v>
      </c>
      <c r="E44725" t="s">
        <v>14</v>
      </c>
      <c r="F44725" t="s">
        <v>21</v>
      </c>
      <c r="G44725" t="s">
        <v>59</v>
      </c>
      <c r="H44725" t="s">
        <v>60</v>
      </c>
      <c r="I44725" t="s">
        <v>269</v>
      </c>
      <c r="K44725" t="b">
        <f>IFERROR(VLOOKUP(F44725,english_mapping!A:B,2,FALSE),"NA")</f>
        <v>1</v>
      </c>
      <c r="L44725" t="str">
        <f t="shared" si="698"/>
        <v>Web Hosting</v>
      </c>
    </row>
    <row r="44726" spans="1:12" x14ac:dyDescent="0.25">
      <c r="A44726" t="s">
        <v>155895</v>
      </c>
      <c r="B44726" t="s">
        <v>155896</v>
      </c>
      <c r="C44726" t="s">
        <v>155897</v>
      </c>
      <c r="D44726" t="s">
        <v>38</v>
      </c>
      <c r="E44726" t="s">
        <v>205</v>
      </c>
      <c r="F44726" t="s">
        <v>21</v>
      </c>
      <c r="G44726" t="s">
        <v>84</v>
      </c>
      <c r="H44726" t="s">
        <v>85</v>
      </c>
      <c r="I44726" t="s">
        <v>85</v>
      </c>
      <c r="J44726" s="1">
        <v>36892</v>
      </c>
      <c r="K44726" t="b">
        <f>IFERROR(VLOOKUP(F44726,english_mapping!A:B,2,FALSE),"NA")</f>
        <v>1</v>
      </c>
      <c r="L44726" t="str">
        <f t="shared" si="698"/>
        <v>Software</v>
      </c>
    </row>
    <row r="44727" spans="1:12" x14ac:dyDescent="0.25">
      <c r="A44727" t="s">
        <v>155898</v>
      </c>
      <c r="B44727" t="s">
        <v>155899</v>
      </c>
      <c r="C44727" t="s">
        <v>155900</v>
      </c>
      <c r="D44727" t="s">
        <v>155901</v>
      </c>
      <c r="E44727" t="s">
        <v>109</v>
      </c>
      <c r="F44727" t="s">
        <v>21</v>
      </c>
      <c r="G44727" t="s">
        <v>59</v>
      </c>
      <c r="H44727" t="s">
        <v>987</v>
      </c>
      <c r="I44727" t="s">
        <v>12887</v>
      </c>
      <c r="J44727" s="1">
        <v>34335</v>
      </c>
      <c r="K44727" t="b">
        <f>IFERROR(VLOOKUP(F44727,english_mapping!A:B,2,FALSE),"NA")</f>
        <v>1</v>
      </c>
      <c r="L44727" t="str">
        <f t="shared" si="698"/>
        <v>Industrial Automation</v>
      </c>
    </row>
    <row r="44728" spans="1:12" x14ac:dyDescent="0.25">
      <c r="A44728" t="s">
        <v>155902</v>
      </c>
      <c r="B44728" t="s">
        <v>155903</v>
      </c>
      <c r="C44728" t="s">
        <v>52783</v>
      </c>
      <c r="D44728" t="s">
        <v>155904</v>
      </c>
      <c r="E44728" t="s">
        <v>109</v>
      </c>
      <c r="F44728" t="s">
        <v>21</v>
      </c>
      <c r="G44728" t="s">
        <v>285</v>
      </c>
      <c r="H44728" t="s">
        <v>1054</v>
      </c>
      <c r="I44728" t="s">
        <v>1054</v>
      </c>
      <c r="J44728" s="1">
        <v>36161</v>
      </c>
      <c r="K44728" t="b">
        <f>IFERROR(VLOOKUP(F44728,english_mapping!A:B,2,FALSE),"NA")</f>
        <v>1</v>
      </c>
      <c r="L44728" t="str">
        <f t="shared" si="698"/>
        <v>Business Services</v>
      </c>
    </row>
    <row r="44729" spans="1:12" x14ac:dyDescent="0.25">
      <c r="A44729" t="s">
        <v>155905</v>
      </c>
      <c r="B44729" t="s">
        <v>155906</v>
      </c>
      <c r="C44729" t="s">
        <v>155907</v>
      </c>
      <c r="D44729" t="s">
        <v>155908</v>
      </c>
      <c r="E44729" t="s">
        <v>14</v>
      </c>
      <c r="F44729" t="s">
        <v>124</v>
      </c>
      <c r="G44729" t="s">
        <v>13094</v>
      </c>
      <c r="H44729" t="s">
        <v>3296</v>
      </c>
      <c r="I44729" t="s">
        <v>155909</v>
      </c>
      <c r="J44729" s="1">
        <v>40553</v>
      </c>
      <c r="K44729" t="b">
        <f>IFERROR(VLOOKUP(F44729,english_mapping!A:B,2,FALSE),"NA")</f>
        <v>1</v>
      </c>
      <c r="L44729" t="str">
        <f t="shared" si="698"/>
        <v>Field Support Services</v>
      </c>
    </row>
    <row r="44730" spans="1:12" x14ac:dyDescent="0.25">
      <c r="A44730" t="s">
        <v>155910</v>
      </c>
      <c r="B44730" t="s">
        <v>155911</v>
      </c>
      <c r="D44730" t="s">
        <v>38</v>
      </c>
      <c r="E44730" t="s">
        <v>14</v>
      </c>
      <c r="F44730" t="s">
        <v>21</v>
      </c>
      <c r="G44730" t="s">
        <v>59</v>
      </c>
      <c r="H44730" t="s">
        <v>60</v>
      </c>
      <c r="I44730" t="s">
        <v>5601</v>
      </c>
      <c r="J44730" s="1">
        <v>39448</v>
      </c>
      <c r="K44730" t="b">
        <f>IFERROR(VLOOKUP(F44730,english_mapping!A:B,2,FALSE),"NA")</f>
        <v>1</v>
      </c>
      <c r="L44730" t="str">
        <f t="shared" si="698"/>
        <v>Software</v>
      </c>
    </row>
    <row r="44731" spans="1:12" x14ac:dyDescent="0.25">
      <c r="A44731" t="s">
        <v>155912</v>
      </c>
      <c r="B44731" t="s">
        <v>155913</v>
      </c>
      <c r="C44731" t="s">
        <v>155914</v>
      </c>
      <c r="D44731" t="s">
        <v>155915</v>
      </c>
      <c r="E44731" t="s">
        <v>14</v>
      </c>
      <c r="F44731" t="s">
        <v>21</v>
      </c>
      <c r="G44731" t="s">
        <v>1035</v>
      </c>
      <c r="H44731" t="s">
        <v>1059</v>
      </c>
      <c r="I44731" t="s">
        <v>1059</v>
      </c>
      <c r="K44731" t="b">
        <f>IFERROR(VLOOKUP(F44731,english_mapping!A:B,2,FALSE),"NA")</f>
        <v>1</v>
      </c>
      <c r="L44731" t="str">
        <f t="shared" si="698"/>
        <v>Big Data</v>
      </c>
    </row>
    <row r="44732" spans="1:12" x14ac:dyDescent="0.25">
      <c r="A44732" t="s">
        <v>155916</v>
      </c>
      <c r="B44732" t="s">
        <v>155917</v>
      </c>
      <c r="C44732" t="s">
        <v>155918</v>
      </c>
      <c r="D44732" t="s">
        <v>1433</v>
      </c>
      <c r="E44732" t="s">
        <v>14</v>
      </c>
      <c r="F44732" t="s">
        <v>21</v>
      </c>
      <c r="G44732" t="s">
        <v>59</v>
      </c>
      <c r="H44732" t="s">
        <v>60</v>
      </c>
      <c r="I44732" t="s">
        <v>4940</v>
      </c>
      <c r="J44732" s="1">
        <v>35065</v>
      </c>
      <c r="K44732" t="b">
        <f>IFERROR(VLOOKUP(F44732,english_mapping!A:B,2,FALSE),"NA")</f>
        <v>1</v>
      </c>
      <c r="L44732" t="str">
        <f t="shared" si="698"/>
        <v>Web Hosting</v>
      </c>
    </row>
    <row r="44733" spans="1:12" x14ac:dyDescent="0.25">
      <c r="A44733" t="s">
        <v>155919</v>
      </c>
      <c r="B44733" t="s">
        <v>155920</v>
      </c>
      <c r="C44733" t="s">
        <v>155921</v>
      </c>
      <c r="D44733" t="s">
        <v>155922</v>
      </c>
      <c r="E44733" t="s">
        <v>14</v>
      </c>
      <c r="F44733" t="s">
        <v>21</v>
      </c>
      <c r="G44733" t="s">
        <v>59</v>
      </c>
      <c r="H44733" t="s">
        <v>1249</v>
      </c>
      <c r="I44733" t="s">
        <v>1249</v>
      </c>
      <c r="K44733" t="b">
        <f>IFERROR(VLOOKUP(F44733,english_mapping!A:B,2,FALSE),"NA")</f>
        <v>1</v>
      </c>
      <c r="L44733" t="str">
        <f t="shared" si="698"/>
        <v>Batteries</v>
      </c>
    </row>
    <row r="44734" spans="1:12" x14ac:dyDescent="0.25">
      <c r="A44734" t="s">
        <v>155923</v>
      </c>
      <c r="B44734" t="s">
        <v>155924</v>
      </c>
      <c r="D44734" t="s">
        <v>755</v>
      </c>
      <c r="E44734" t="s">
        <v>14</v>
      </c>
      <c r="F44734" t="s">
        <v>124</v>
      </c>
      <c r="J44734" s="1">
        <v>40179</v>
      </c>
      <c r="K44734" t="b">
        <f>IFERROR(VLOOKUP(F44734,english_mapping!A:B,2,FALSE),"NA")</f>
        <v>1</v>
      </c>
      <c r="L44734" t="str">
        <f t="shared" si="698"/>
        <v>Hardware + Software</v>
      </c>
    </row>
    <row r="44735" spans="1:12" x14ac:dyDescent="0.25">
      <c r="A44735" t="s">
        <v>155925</v>
      </c>
      <c r="B44735" t="s">
        <v>155926</v>
      </c>
      <c r="C44735" t="s">
        <v>155927</v>
      </c>
      <c r="D44735" t="s">
        <v>155928</v>
      </c>
      <c r="E44735" t="s">
        <v>14</v>
      </c>
      <c r="F44735" t="s">
        <v>21</v>
      </c>
      <c r="G44735" t="s">
        <v>154</v>
      </c>
      <c r="H44735" t="s">
        <v>242</v>
      </c>
      <c r="I44735" t="s">
        <v>7110</v>
      </c>
      <c r="J44735" s="1">
        <v>39083</v>
      </c>
      <c r="K44735" t="b">
        <f>IFERROR(VLOOKUP(F44735,english_mapping!A:B,2,FALSE),"NA")</f>
        <v>1</v>
      </c>
      <c r="L44735" t="str">
        <f t="shared" si="698"/>
        <v>Big Data Analytics</v>
      </c>
    </row>
    <row r="44736" spans="1:12" x14ac:dyDescent="0.25">
      <c r="A44736" t="s">
        <v>155929</v>
      </c>
      <c r="B44736" t="s">
        <v>155930</v>
      </c>
      <c r="C44736" t="s">
        <v>155931</v>
      </c>
      <c r="E44736" t="s">
        <v>205</v>
      </c>
      <c r="F44736" t="s">
        <v>712</v>
      </c>
      <c r="G44736">
        <v>2</v>
      </c>
      <c r="H44736" t="s">
        <v>713</v>
      </c>
      <c r="I44736" t="s">
        <v>9938</v>
      </c>
      <c r="K44736" t="b">
        <f>IFERROR(VLOOKUP(F44736,english_mapping!A:B,2,FALSE),"NA")</f>
        <v>0</v>
      </c>
      <c r="L44736">
        <f t="shared" si="698"/>
        <v>0</v>
      </c>
    </row>
    <row r="44737" spans="1:12" x14ac:dyDescent="0.25">
      <c r="A44737" t="s">
        <v>155932</v>
      </c>
      <c r="B44737" t="s">
        <v>155933</v>
      </c>
      <c r="C44737" t="s">
        <v>101734</v>
      </c>
      <c r="D44737" t="s">
        <v>155934</v>
      </c>
      <c r="E44737" t="s">
        <v>14</v>
      </c>
      <c r="F44737" t="s">
        <v>21</v>
      </c>
      <c r="G44737" t="s">
        <v>101</v>
      </c>
      <c r="H44737" t="s">
        <v>102</v>
      </c>
      <c r="I44737" t="s">
        <v>103</v>
      </c>
      <c r="J44737" s="1">
        <v>40179</v>
      </c>
      <c r="K44737" t="b">
        <f>IFERROR(VLOOKUP(F44737,english_mapping!A:B,2,FALSE),"NA")</f>
        <v>1</v>
      </c>
      <c r="L44737" t="str">
        <f t="shared" si="698"/>
        <v>Apps</v>
      </c>
    </row>
    <row r="44738" spans="1:12" x14ac:dyDescent="0.25">
      <c r="A44738" t="s">
        <v>155935</v>
      </c>
      <c r="B44738" t="s">
        <v>155936</v>
      </c>
      <c r="C44738" t="s">
        <v>155937</v>
      </c>
      <c r="D44738" t="s">
        <v>155938</v>
      </c>
      <c r="E44738" t="s">
        <v>14</v>
      </c>
      <c r="F44738" t="s">
        <v>21</v>
      </c>
      <c r="G44738" t="s">
        <v>138</v>
      </c>
      <c r="H44738" t="s">
        <v>139</v>
      </c>
      <c r="I44738" t="s">
        <v>139</v>
      </c>
      <c r="J44738" s="1">
        <v>34335</v>
      </c>
      <c r="K44738" t="b">
        <f>IFERROR(VLOOKUP(F44738,english_mapping!A:B,2,FALSE),"NA")</f>
        <v>1</v>
      </c>
      <c r="L44738" t="str">
        <f t="shared" si="698"/>
        <v>Clean Technology</v>
      </c>
    </row>
    <row r="44739" spans="1:12" x14ac:dyDescent="0.25">
      <c r="A44739" t="s">
        <v>155939</v>
      </c>
      <c r="B44739" t="s">
        <v>155940</v>
      </c>
      <c r="C44739" t="s">
        <v>155941</v>
      </c>
      <c r="D44739" t="s">
        <v>155942</v>
      </c>
      <c r="E44739" t="s">
        <v>109</v>
      </c>
      <c r="F44739" t="s">
        <v>124</v>
      </c>
      <c r="G44739" t="s">
        <v>4355</v>
      </c>
      <c r="H44739" t="s">
        <v>126</v>
      </c>
      <c r="I44739" t="s">
        <v>4356</v>
      </c>
      <c r="K44739" t="b">
        <f>IFERROR(VLOOKUP(F44739,english_mapping!A:B,2,FALSE),"NA")</f>
        <v>1</v>
      </c>
      <c r="L44739" t="str">
        <f t="shared" si="698"/>
        <v>Energy</v>
      </c>
    </row>
    <row r="44740" spans="1:12" x14ac:dyDescent="0.25">
      <c r="A44740" t="s">
        <v>155943</v>
      </c>
      <c r="B44740" t="s">
        <v>155944</v>
      </c>
      <c r="C44740" t="s">
        <v>155945</v>
      </c>
      <c r="D44740" t="s">
        <v>155946</v>
      </c>
      <c r="E44740" t="s">
        <v>14</v>
      </c>
      <c r="F44740" t="s">
        <v>21</v>
      </c>
      <c r="G44740" t="s">
        <v>1105</v>
      </c>
      <c r="H44740" t="s">
        <v>1106</v>
      </c>
      <c r="I44740" t="s">
        <v>6567</v>
      </c>
      <c r="K44740" t="b">
        <f>IFERROR(VLOOKUP(F44740,english_mapping!A:B,2,FALSE),"NA")</f>
        <v>1</v>
      </c>
      <c r="L44740" t="str">
        <f t="shared" ref="L44740:L44803" si="699">IFERROR(LEFT(D44740,(FIND("|",D44740))-1),D44740)</f>
        <v>Electric Vehicles</v>
      </c>
    </row>
    <row r="44741" spans="1:12" x14ac:dyDescent="0.25">
      <c r="A44741" t="s">
        <v>155947</v>
      </c>
      <c r="B44741" t="s">
        <v>155948</v>
      </c>
      <c r="C44741" t="s">
        <v>155949</v>
      </c>
      <c r="D44741" t="s">
        <v>2541</v>
      </c>
      <c r="E44741" t="s">
        <v>14</v>
      </c>
      <c r="F44741" t="s">
        <v>124</v>
      </c>
      <c r="G44741" t="s">
        <v>125</v>
      </c>
      <c r="H44741" t="s">
        <v>126</v>
      </c>
      <c r="I44741" t="s">
        <v>126</v>
      </c>
      <c r="J44741" s="1">
        <v>41001</v>
      </c>
      <c r="K44741" t="b">
        <f>IFERROR(VLOOKUP(F44741,english_mapping!A:B,2,FALSE),"NA")</f>
        <v>1</v>
      </c>
      <c r="L44741" t="str">
        <f t="shared" si="699"/>
        <v>Advertising</v>
      </c>
    </row>
    <row r="44742" spans="1:12" x14ac:dyDescent="0.25">
      <c r="A44742" t="s">
        <v>155950</v>
      </c>
      <c r="B44742" t="s">
        <v>155951</v>
      </c>
      <c r="C44742" t="s">
        <v>155952</v>
      </c>
      <c r="D44742" t="s">
        <v>155953</v>
      </c>
      <c r="E44742" t="s">
        <v>14</v>
      </c>
      <c r="F44742" t="s">
        <v>21</v>
      </c>
      <c r="G44742" t="s">
        <v>101</v>
      </c>
      <c r="H44742" t="s">
        <v>102</v>
      </c>
      <c r="I44742" t="s">
        <v>103</v>
      </c>
      <c r="J44742" s="1">
        <v>40920</v>
      </c>
      <c r="K44742" t="b">
        <f>IFERROR(VLOOKUP(F44742,english_mapping!A:B,2,FALSE),"NA")</f>
        <v>1</v>
      </c>
      <c r="L44742" t="str">
        <f t="shared" si="699"/>
        <v>B2B</v>
      </c>
    </row>
    <row r="44743" spans="1:12" x14ac:dyDescent="0.25">
      <c r="A44743" t="s">
        <v>155954</v>
      </c>
      <c r="B44743" t="s">
        <v>155955</v>
      </c>
      <c r="C44743" t="s">
        <v>155956</v>
      </c>
      <c r="D44743" t="s">
        <v>7670</v>
      </c>
      <c r="E44743" t="s">
        <v>14</v>
      </c>
      <c r="F44743" t="s">
        <v>21</v>
      </c>
      <c r="G44743" t="s">
        <v>1035</v>
      </c>
      <c r="H44743" t="s">
        <v>1036</v>
      </c>
      <c r="I44743" t="s">
        <v>18359</v>
      </c>
      <c r="J44743" s="1">
        <v>40544</v>
      </c>
      <c r="K44743" t="b">
        <f>IFERROR(VLOOKUP(F44743,english_mapping!A:B,2,FALSE),"NA")</f>
        <v>1</v>
      </c>
      <c r="L44743" t="str">
        <f t="shared" si="699"/>
        <v>Information Services</v>
      </c>
    </row>
    <row r="44744" spans="1:12" x14ac:dyDescent="0.25">
      <c r="A44744" t="s">
        <v>155957</v>
      </c>
      <c r="B44744" t="s">
        <v>155958</v>
      </c>
      <c r="C44744" t="s">
        <v>155959</v>
      </c>
      <c r="D44744" t="s">
        <v>780</v>
      </c>
      <c r="E44744" t="s">
        <v>14</v>
      </c>
      <c r="F44744" t="s">
        <v>21</v>
      </c>
      <c r="G44744" t="s">
        <v>39</v>
      </c>
      <c r="H44744" t="s">
        <v>281</v>
      </c>
      <c r="I44744" t="s">
        <v>281</v>
      </c>
      <c r="K44744" t="b">
        <f>IFERROR(VLOOKUP(F44744,english_mapping!A:B,2,FALSE),"NA")</f>
        <v>1</v>
      </c>
      <c r="L44744" t="str">
        <f t="shared" si="699"/>
        <v>Clean Technology</v>
      </c>
    </row>
    <row r="44745" spans="1:12" x14ac:dyDescent="0.25">
      <c r="A44745" t="s">
        <v>155960</v>
      </c>
      <c r="B44745" t="s">
        <v>155961</v>
      </c>
      <c r="C44745" t="s">
        <v>155962</v>
      </c>
      <c r="D44745" t="s">
        <v>155963</v>
      </c>
      <c r="E44745" t="s">
        <v>14</v>
      </c>
      <c r="F44745" t="s">
        <v>21</v>
      </c>
      <c r="G44745" t="s">
        <v>59</v>
      </c>
      <c r="H44745" t="s">
        <v>60</v>
      </c>
      <c r="I44745" t="s">
        <v>66</v>
      </c>
      <c r="J44745" s="1">
        <v>39083</v>
      </c>
      <c r="K44745" t="b">
        <f>IFERROR(VLOOKUP(F44745,english_mapping!A:B,2,FALSE),"NA")</f>
        <v>1</v>
      </c>
      <c r="L44745" t="str">
        <f t="shared" si="699"/>
        <v>Licensing</v>
      </c>
    </row>
    <row r="44746" spans="1:12" x14ac:dyDescent="0.25">
      <c r="A44746" t="s">
        <v>155964</v>
      </c>
      <c r="B44746" t="s">
        <v>155965</v>
      </c>
      <c r="C44746" t="s">
        <v>155966</v>
      </c>
      <c r="D44746" t="s">
        <v>38</v>
      </c>
      <c r="E44746" t="s">
        <v>14</v>
      </c>
      <c r="F44746" t="s">
        <v>21</v>
      </c>
      <c r="G44746" t="s">
        <v>1105</v>
      </c>
      <c r="H44746" t="s">
        <v>1106</v>
      </c>
      <c r="I44746" t="s">
        <v>67713</v>
      </c>
      <c r="J44746" s="1">
        <v>40914</v>
      </c>
      <c r="K44746" t="b">
        <f>IFERROR(VLOOKUP(F44746,english_mapping!A:B,2,FALSE),"NA")</f>
        <v>1</v>
      </c>
      <c r="L44746" t="str">
        <f t="shared" si="699"/>
        <v>Software</v>
      </c>
    </row>
    <row r="44747" spans="1:12" x14ac:dyDescent="0.25">
      <c r="A44747" t="s">
        <v>155967</v>
      </c>
      <c r="B44747" t="s">
        <v>155968</v>
      </c>
      <c r="C44747" t="s">
        <v>155969</v>
      </c>
      <c r="D44747" t="s">
        <v>2129</v>
      </c>
      <c r="E44747" t="s">
        <v>14</v>
      </c>
      <c r="F44747" t="s">
        <v>21</v>
      </c>
      <c r="G44747" t="s">
        <v>59</v>
      </c>
      <c r="H44747" t="s">
        <v>1249</v>
      </c>
      <c r="I44747" t="s">
        <v>3123</v>
      </c>
      <c r="K44747" t="b">
        <f>IFERROR(VLOOKUP(F44747,english_mapping!A:B,2,FALSE),"NA")</f>
        <v>1</v>
      </c>
      <c r="L44747" t="str">
        <f t="shared" si="699"/>
        <v>Nanotechnology</v>
      </c>
    </row>
    <row r="44748" spans="1:12" x14ac:dyDescent="0.25">
      <c r="A44748" t="s">
        <v>155970</v>
      </c>
      <c r="B44748" t="s">
        <v>155971</v>
      </c>
      <c r="C44748" t="s">
        <v>155972</v>
      </c>
      <c r="D44748" t="s">
        <v>780</v>
      </c>
      <c r="E44748" t="s">
        <v>14</v>
      </c>
      <c r="F44748" t="s">
        <v>124</v>
      </c>
      <c r="G44748" t="s">
        <v>8379</v>
      </c>
      <c r="H44748" t="s">
        <v>8380</v>
      </c>
      <c r="I44748" t="s">
        <v>8380</v>
      </c>
      <c r="K44748" t="b">
        <f>IFERROR(VLOOKUP(F44748,english_mapping!A:B,2,FALSE),"NA")</f>
        <v>1</v>
      </c>
      <c r="L44748" t="str">
        <f t="shared" si="699"/>
        <v>Clean Technology</v>
      </c>
    </row>
    <row r="44749" spans="1:12" x14ac:dyDescent="0.25">
      <c r="A44749" t="s">
        <v>155973</v>
      </c>
      <c r="B44749" t="s">
        <v>155974</v>
      </c>
      <c r="D44749" t="s">
        <v>155975</v>
      </c>
      <c r="E44749" t="s">
        <v>14</v>
      </c>
      <c r="F44749" t="s">
        <v>21</v>
      </c>
      <c r="G44749" t="s">
        <v>101</v>
      </c>
      <c r="H44749" t="s">
        <v>605</v>
      </c>
      <c r="I44749" t="s">
        <v>19465</v>
      </c>
      <c r="J44749" s="1">
        <v>35065</v>
      </c>
      <c r="K44749" t="b">
        <f>IFERROR(VLOOKUP(F44749,english_mapping!A:B,2,FALSE),"NA")</f>
        <v>1</v>
      </c>
      <c r="L44749" t="str">
        <f t="shared" si="699"/>
        <v>Advertising</v>
      </c>
    </row>
    <row r="44750" spans="1:12" x14ac:dyDescent="0.25">
      <c r="A44750" t="s">
        <v>155976</v>
      </c>
      <c r="B44750" t="s">
        <v>155977</v>
      </c>
      <c r="C44750" t="s">
        <v>155978</v>
      </c>
      <c r="D44750" t="s">
        <v>755</v>
      </c>
      <c r="E44750" t="s">
        <v>14</v>
      </c>
      <c r="F44750" t="s">
        <v>124</v>
      </c>
      <c r="G44750" t="s">
        <v>2055</v>
      </c>
      <c r="H44750" t="s">
        <v>2056</v>
      </c>
      <c r="I44750" t="s">
        <v>2056</v>
      </c>
      <c r="J44750" s="1">
        <v>37987</v>
      </c>
      <c r="K44750" t="b">
        <f>IFERROR(VLOOKUP(F44750,english_mapping!A:B,2,FALSE),"NA")</f>
        <v>1</v>
      </c>
      <c r="L44750" t="str">
        <f t="shared" si="699"/>
        <v>Hardware + Software</v>
      </c>
    </row>
    <row r="44751" spans="1:12" x14ac:dyDescent="0.25">
      <c r="A44751" t="s">
        <v>155979</v>
      </c>
      <c r="B44751" t="s">
        <v>155980</v>
      </c>
      <c r="C44751" t="s">
        <v>155981</v>
      </c>
      <c r="D44751" t="s">
        <v>38</v>
      </c>
      <c r="E44751" t="s">
        <v>109</v>
      </c>
      <c r="F44751" t="s">
        <v>21</v>
      </c>
      <c r="G44751" t="s">
        <v>655</v>
      </c>
      <c r="H44751" t="s">
        <v>656</v>
      </c>
      <c r="I44751" t="s">
        <v>656</v>
      </c>
      <c r="K44751" t="b">
        <f>IFERROR(VLOOKUP(F44751,english_mapping!A:B,2,FALSE),"NA")</f>
        <v>1</v>
      </c>
      <c r="L44751" t="str">
        <f t="shared" si="699"/>
        <v>Software</v>
      </c>
    </row>
    <row r="44752" spans="1:12" x14ac:dyDescent="0.25">
      <c r="A44752" t="s">
        <v>155982</v>
      </c>
      <c r="B44752" t="s">
        <v>155983</v>
      </c>
      <c r="C44752" t="s">
        <v>155984</v>
      </c>
      <c r="D44752" t="s">
        <v>2541</v>
      </c>
      <c r="E44752" t="s">
        <v>14</v>
      </c>
      <c r="F44752" t="s">
        <v>21</v>
      </c>
      <c r="G44752" t="s">
        <v>77</v>
      </c>
      <c r="H44752" t="s">
        <v>2794</v>
      </c>
      <c r="I44752" t="s">
        <v>2795</v>
      </c>
      <c r="J44752" s="1">
        <v>40179</v>
      </c>
      <c r="K44752" t="b">
        <f>IFERROR(VLOOKUP(F44752,english_mapping!A:B,2,FALSE),"NA")</f>
        <v>1</v>
      </c>
      <c r="L44752" t="str">
        <f t="shared" si="699"/>
        <v>Advertising</v>
      </c>
    </row>
    <row r="44753" spans="1:12" x14ac:dyDescent="0.25">
      <c r="A44753" t="s">
        <v>155985</v>
      </c>
      <c r="B44753" t="s">
        <v>155986</v>
      </c>
      <c r="C44753" t="s">
        <v>155987</v>
      </c>
      <c r="D44753" t="s">
        <v>273</v>
      </c>
      <c r="E44753" t="s">
        <v>14</v>
      </c>
      <c r="F44753" t="s">
        <v>52</v>
      </c>
      <c r="G44753" t="s">
        <v>200</v>
      </c>
      <c r="H44753" t="s">
        <v>12255</v>
      </c>
      <c r="I44753" t="s">
        <v>12255</v>
      </c>
      <c r="J44753" s="1">
        <v>40917</v>
      </c>
      <c r="K44753" t="b">
        <f>IFERROR(VLOOKUP(F44753,english_mapping!A:B,2,FALSE),"NA")</f>
        <v>1</v>
      </c>
      <c r="L44753" t="str">
        <f t="shared" si="699"/>
        <v>Sports</v>
      </c>
    </row>
    <row r="44754" spans="1:12" x14ac:dyDescent="0.25">
      <c r="A44754" t="s">
        <v>155988</v>
      </c>
      <c r="B44754" t="s">
        <v>155989</v>
      </c>
      <c r="C44754" t="s">
        <v>155990</v>
      </c>
      <c r="E44754" t="s">
        <v>205</v>
      </c>
      <c r="J44754" t="s">
        <v>7955</v>
      </c>
      <c r="K44754" t="str">
        <f>IFERROR(VLOOKUP(F44754,english_mapping!A:B,2,FALSE),"NA")</f>
        <v>NA</v>
      </c>
      <c r="L44754">
        <f t="shared" si="699"/>
        <v>0</v>
      </c>
    </row>
    <row r="44755" spans="1:12" x14ac:dyDescent="0.25">
      <c r="A44755" t="s">
        <v>155991</v>
      </c>
      <c r="B44755" t="s">
        <v>155992</v>
      </c>
      <c r="C44755" t="s">
        <v>155993</v>
      </c>
      <c r="D44755" t="s">
        <v>70</v>
      </c>
      <c r="E44755" t="s">
        <v>14</v>
      </c>
      <c r="F44755" t="s">
        <v>21</v>
      </c>
      <c r="G44755" t="s">
        <v>1360</v>
      </c>
      <c r="H44755" t="s">
        <v>1361</v>
      </c>
      <c r="I44755" t="s">
        <v>1361</v>
      </c>
      <c r="J44755" s="1">
        <v>40909</v>
      </c>
      <c r="K44755" t="b">
        <f>IFERROR(VLOOKUP(F44755,english_mapping!A:B,2,FALSE),"NA")</f>
        <v>1</v>
      </c>
      <c r="L44755" t="str">
        <f t="shared" si="699"/>
        <v>E-Commerce</v>
      </c>
    </row>
    <row r="44756" spans="1:12" x14ac:dyDescent="0.25">
      <c r="A44756" t="s">
        <v>155994</v>
      </c>
      <c r="B44756" t="s">
        <v>155995</v>
      </c>
      <c r="C44756" t="s">
        <v>155996</v>
      </c>
      <c r="D44756" t="s">
        <v>155997</v>
      </c>
      <c r="E44756" t="s">
        <v>109</v>
      </c>
      <c r="F44756" t="s">
        <v>21</v>
      </c>
      <c r="G44756" t="s">
        <v>39</v>
      </c>
      <c r="H44756" t="s">
        <v>281</v>
      </c>
      <c r="I44756" t="s">
        <v>281</v>
      </c>
      <c r="K44756" t="b">
        <f>IFERROR(VLOOKUP(F44756,english_mapping!A:B,2,FALSE),"NA")</f>
        <v>1</v>
      </c>
      <c r="L44756" t="str">
        <f t="shared" si="699"/>
        <v>Analytics</v>
      </c>
    </row>
    <row r="44757" spans="1:12" x14ac:dyDescent="0.25">
      <c r="A44757" t="s">
        <v>155998</v>
      </c>
      <c r="B44757" t="s">
        <v>155999</v>
      </c>
      <c r="C44757" t="s">
        <v>156000</v>
      </c>
      <c r="D44757" t="s">
        <v>755</v>
      </c>
      <c r="E44757" t="s">
        <v>14</v>
      </c>
      <c r="F44757" t="s">
        <v>21</v>
      </c>
      <c r="G44757" t="s">
        <v>84</v>
      </c>
      <c r="H44757" t="s">
        <v>4293</v>
      </c>
      <c r="I44757" t="s">
        <v>4293</v>
      </c>
      <c r="J44757" s="1">
        <v>39814</v>
      </c>
      <c r="K44757" t="b">
        <f>IFERROR(VLOOKUP(F44757,english_mapping!A:B,2,FALSE),"NA")</f>
        <v>1</v>
      </c>
      <c r="L44757" t="str">
        <f t="shared" si="699"/>
        <v>Hardware + Software</v>
      </c>
    </row>
    <row r="44758" spans="1:12" x14ac:dyDescent="0.25">
      <c r="A44758" t="s">
        <v>156001</v>
      </c>
      <c r="B44758" t="s">
        <v>156002</v>
      </c>
      <c r="C44758" t="s">
        <v>156003</v>
      </c>
      <c r="D44758" t="s">
        <v>780</v>
      </c>
      <c r="E44758" t="s">
        <v>701</v>
      </c>
      <c r="F44758" t="s">
        <v>21</v>
      </c>
      <c r="G44758" t="s">
        <v>77</v>
      </c>
      <c r="H44758" t="s">
        <v>1804</v>
      </c>
      <c r="I44758" t="s">
        <v>4338</v>
      </c>
      <c r="K44758" t="b">
        <f>IFERROR(VLOOKUP(F44758,english_mapping!A:B,2,FALSE),"NA")</f>
        <v>1</v>
      </c>
      <c r="L44758" t="str">
        <f t="shared" si="699"/>
        <v>Clean Technology</v>
      </c>
    </row>
    <row r="44759" spans="1:12" x14ac:dyDescent="0.25">
      <c r="A44759" t="s">
        <v>156004</v>
      </c>
      <c r="B44759" t="s">
        <v>156005</v>
      </c>
      <c r="C44759" t="s">
        <v>156006</v>
      </c>
      <c r="D44759" t="s">
        <v>130</v>
      </c>
      <c r="E44759" t="s">
        <v>109</v>
      </c>
      <c r="F44759" t="s">
        <v>21</v>
      </c>
      <c r="G44759" t="s">
        <v>59</v>
      </c>
      <c r="H44759" t="s">
        <v>60</v>
      </c>
      <c r="I44759" t="s">
        <v>66</v>
      </c>
      <c r="J44759" s="1">
        <v>38727</v>
      </c>
      <c r="K44759" t="b">
        <f>IFERROR(VLOOKUP(F44759,english_mapping!A:B,2,FALSE),"NA")</f>
        <v>1</v>
      </c>
      <c r="L44759" t="str">
        <f t="shared" si="699"/>
        <v>Search</v>
      </c>
    </row>
    <row r="44760" spans="1:12" x14ac:dyDescent="0.25">
      <c r="A44760" t="s">
        <v>156007</v>
      </c>
      <c r="B44760" t="s">
        <v>156008</v>
      </c>
      <c r="C44760" t="s">
        <v>156009</v>
      </c>
      <c r="D44760" t="s">
        <v>62447</v>
      </c>
      <c r="E44760" t="s">
        <v>109</v>
      </c>
      <c r="F44760" t="s">
        <v>21</v>
      </c>
      <c r="G44760" t="s">
        <v>822</v>
      </c>
      <c r="H44760" t="s">
        <v>823</v>
      </c>
      <c r="I44760" t="s">
        <v>824</v>
      </c>
      <c r="J44760" s="1">
        <v>36892</v>
      </c>
      <c r="K44760" t="b">
        <f>IFERROR(VLOOKUP(F44760,english_mapping!A:B,2,FALSE),"NA")</f>
        <v>1</v>
      </c>
      <c r="L44760" t="str">
        <f t="shared" si="699"/>
        <v>Education</v>
      </c>
    </row>
    <row r="44761" spans="1:12" x14ac:dyDescent="0.25">
      <c r="A44761" t="s">
        <v>156010</v>
      </c>
      <c r="B44761" t="s">
        <v>156011</v>
      </c>
      <c r="C44761" t="s">
        <v>156012</v>
      </c>
      <c r="D44761" t="s">
        <v>156013</v>
      </c>
      <c r="E44761" t="s">
        <v>14</v>
      </c>
      <c r="F44761" t="s">
        <v>21</v>
      </c>
      <c r="G44761" t="s">
        <v>1262</v>
      </c>
      <c r="H44761" t="s">
        <v>1263</v>
      </c>
      <c r="I44761" t="s">
        <v>11264</v>
      </c>
      <c r="J44761" s="1">
        <v>40947</v>
      </c>
      <c r="K44761" t="b">
        <f>IFERROR(VLOOKUP(F44761,english_mapping!A:B,2,FALSE),"NA")</f>
        <v>1</v>
      </c>
      <c r="L44761" t="str">
        <f t="shared" si="699"/>
        <v>Android</v>
      </c>
    </row>
    <row r="44762" spans="1:12" x14ac:dyDescent="0.25">
      <c r="A44762" t="s">
        <v>156014</v>
      </c>
      <c r="B44762" t="s">
        <v>156015</v>
      </c>
      <c r="E44762" t="s">
        <v>109</v>
      </c>
      <c r="F44762" t="s">
        <v>21</v>
      </c>
      <c r="G44762" t="s">
        <v>1300</v>
      </c>
      <c r="H44762" t="s">
        <v>1301</v>
      </c>
      <c r="I44762" t="s">
        <v>20516</v>
      </c>
      <c r="J44762" s="1">
        <v>35796</v>
      </c>
      <c r="K44762" t="b">
        <f>IFERROR(VLOOKUP(F44762,english_mapping!A:B,2,FALSE),"NA")</f>
        <v>1</v>
      </c>
      <c r="L44762">
        <f t="shared" si="699"/>
        <v>0</v>
      </c>
    </row>
    <row r="44763" spans="1:12" x14ac:dyDescent="0.25">
      <c r="A44763" t="s">
        <v>156016</v>
      </c>
      <c r="B44763" t="s">
        <v>156017</v>
      </c>
      <c r="C44763" t="s">
        <v>156018</v>
      </c>
      <c r="D44763" t="s">
        <v>780</v>
      </c>
      <c r="E44763" t="s">
        <v>14</v>
      </c>
      <c r="F44763" t="s">
        <v>21</v>
      </c>
      <c r="G44763" t="s">
        <v>1267</v>
      </c>
      <c r="H44763" t="s">
        <v>2157</v>
      </c>
      <c r="I44763" t="s">
        <v>156019</v>
      </c>
      <c r="J44763" s="1">
        <v>41647</v>
      </c>
      <c r="K44763" t="b">
        <f>IFERROR(VLOOKUP(F44763,english_mapping!A:B,2,FALSE),"NA")</f>
        <v>1</v>
      </c>
      <c r="L44763" t="str">
        <f t="shared" si="699"/>
        <v>Clean Technology</v>
      </c>
    </row>
    <row r="44764" spans="1:12" x14ac:dyDescent="0.25">
      <c r="A44764" t="s">
        <v>156020</v>
      </c>
      <c r="B44764" t="s">
        <v>156021</v>
      </c>
      <c r="C44764" t="s">
        <v>156022</v>
      </c>
      <c r="D44764" t="s">
        <v>156023</v>
      </c>
      <c r="E44764" t="s">
        <v>14</v>
      </c>
      <c r="F44764" t="s">
        <v>15</v>
      </c>
      <c r="G44764">
        <v>33</v>
      </c>
      <c r="H44764" t="s">
        <v>32131</v>
      </c>
      <c r="I44764" t="s">
        <v>32131</v>
      </c>
      <c r="J44764" s="1">
        <v>40544</v>
      </c>
      <c r="K44764" t="b">
        <f>IFERROR(VLOOKUP(F44764,english_mapping!A:B,2,FALSE),"NA")</f>
        <v>1</v>
      </c>
      <c r="L44764" t="str">
        <f t="shared" si="699"/>
        <v>E-Commerce</v>
      </c>
    </row>
    <row r="44765" spans="1:12" x14ac:dyDescent="0.25">
      <c r="A44765" t="s">
        <v>156024</v>
      </c>
      <c r="B44765" t="s">
        <v>156025</v>
      </c>
      <c r="C44765" t="s">
        <v>156026</v>
      </c>
      <c r="D44765" t="s">
        <v>38</v>
      </c>
      <c r="E44765" t="s">
        <v>14</v>
      </c>
      <c r="F44765" t="s">
        <v>21</v>
      </c>
      <c r="G44765" t="s">
        <v>822</v>
      </c>
      <c r="H44765" t="s">
        <v>823</v>
      </c>
      <c r="I44765" t="s">
        <v>823</v>
      </c>
      <c r="J44765" s="1">
        <v>39083</v>
      </c>
      <c r="K44765" t="b">
        <f>IFERROR(VLOOKUP(F44765,english_mapping!A:B,2,FALSE),"NA")</f>
        <v>1</v>
      </c>
      <c r="L44765" t="str">
        <f t="shared" si="699"/>
        <v>Software</v>
      </c>
    </row>
    <row r="44766" spans="1:12" x14ac:dyDescent="0.25">
      <c r="A44766" t="s">
        <v>156027</v>
      </c>
      <c r="B44766" t="s">
        <v>156028</v>
      </c>
      <c r="C44766" t="s">
        <v>156029</v>
      </c>
      <c r="D44766" t="s">
        <v>780</v>
      </c>
      <c r="E44766" t="s">
        <v>14</v>
      </c>
      <c r="F44766" t="s">
        <v>4070</v>
      </c>
      <c r="G44766">
        <v>3</v>
      </c>
      <c r="H44766" t="s">
        <v>2426</v>
      </c>
      <c r="I44766" t="s">
        <v>4071</v>
      </c>
      <c r="K44766" t="b">
        <f>IFERROR(VLOOKUP(F44766,english_mapping!A:B,2,FALSE),"NA")</f>
        <v>0</v>
      </c>
      <c r="L44766" t="str">
        <f t="shared" si="699"/>
        <v>Clean Technology</v>
      </c>
    </row>
    <row r="44767" spans="1:12" x14ac:dyDescent="0.25">
      <c r="A44767" t="s">
        <v>156030</v>
      </c>
      <c r="B44767" t="s">
        <v>156031</v>
      </c>
      <c r="C44767" t="s">
        <v>156032</v>
      </c>
      <c r="D44767" t="s">
        <v>156033</v>
      </c>
      <c r="E44767" t="s">
        <v>14</v>
      </c>
      <c r="F44767" t="s">
        <v>21</v>
      </c>
      <c r="G44767" t="s">
        <v>101</v>
      </c>
      <c r="H44767" t="s">
        <v>102</v>
      </c>
      <c r="I44767" t="s">
        <v>103</v>
      </c>
      <c r="J44767" s="1">
        <v>41640</v>
      </c>
      <c r="K44767" t="b">
        <f>IFERROR(VLOOKUP(F44767,english_mapping!A:B,2,FALSE),"NA")</f>
        <v>1</v>
      </c>
      <c r="L44767" t="str">
        <f t="shared" si="699"/>
        <v>Human Resources</v>
      </c>
    </row>
    <row r="44768" spans="1:12" x14ac:dyDescent="0.25">
      <c r="A44768" t="s">
        <v>156034</v>
      </c>
      <c r="B44768" t="s">
        <v>156035</v>
      </c>
      <c r="C44768" t="s">
        <v>156036</v>
      </c>
      <c r="D44768" t="s">
        <v>45</v>
      </c>
      <c r="E44768" t="s">
        <v>14</v>
      </c>
      <c r="J44768" s="1">
        <v>40544</v>
      </c>
      <c r="K44768" t="str">
        <f>IFERROR(VLOOKUP(F44768,english_mapping!A:B,2,FALSE),"NA")</f>
        <v>NA</v>
      </c>
      <c r="L44768" t="str">
        <f t="shared" si="699"/>
        <v>Games</v>
      </c>
    </row>
    <row r="44769" spans="1:12" x14ac:dyDescent="0.25">
      <c r="A44769" t="s">
        <v>156037</v>
      </c>
      <c r="B44769" t="s">
        <v>156038</v>
      </c>
      <c r="C44769" t="s">
        <v>156039</v>
      </c>
      <c r="D44769" t="s">
        <v>755</v>
      </c>
      <c r="E44769" t="s">
        <v>109</v>
      </c>
      <c r="F44769" t="s">
        <v>21</v>
      </c>
      <c r="G44769" t="s">
        <v>59</v>
      </c>
      <c r="H44769" t="s">
        <v>60</v>
      </c>
      <c r="I44769" t="s">
        <v>616</v>
      </c>
      <c r="J44769" s="1">
        <v>38718</v>
      </c>
      <c r="K44769" t="b">
        <f>IFERROR(VLOOKUP(F44769,english_mapping!A:B,2,FALSE),"NA")</f>
        <v>1</v>
      </c>
      <c r="L44769" t="str">
        <f t="shared" si="699"/>
        <v>Hardware + Software</v>
      </c>
    </row>
    <row r="44770" spans="1:12" x14ac:dyDescent="0.25">
      <c r="A44770" t="s">
        <v>156040</v>
      </c>
      <c r="B44770" t="s">
        <v>156041</v>
      </c>
      <c r="C44770" t="s">
        <v>156042</v>
      </c>
      <c r="D44770" t="s">
        <v>115307</v>
      </c>
      <c r="E44770" t="s">
        <v>14</v>
      </c>
      <c r="F44770" t="s">
        <v>124</v>
      </c>
      <c r="G44770" t="s">
        <v>125</v>
      </c>
      <c r="H44770" t="s">
        <v>126</v>
      </c>
      <c r="I44770" t="s">
        <v>126</v>
      </c>
      <c r="J44770" s="1">
        <v>40909</v>
      </c>
      <c r="K44770" t="b">
        <f>IFERROR(VLOOKUP(F44770,english_mapping!A:B,2,FALSE),"NA")</f>
        <v>1</v>
      </c>
      <c r="L44770" t="str">
        <f t="shared" si="699"/>
        <v>Renewable Tech</v>
      </c>
    </row>
    <row r="44771" spans="1:12" x14ac:dyDescent="0.25">
      <c r="A44771" t="s">
        <v>156043</v>
      </c>
      <c r="B44771" t="s">
        <v>156044</v>
      </c>
      <c r="C44771" t="s">
        <v>156045</v>
      </c>
      <c r="D44771" t="s">
        <v>1275</v>
      </c>
      <c r="E44771" t="s">
        <v>14</v>
      </c>
      <c r="F44771" t="s">
        <v>21</v>
      </c>
      <c r="G44771" t="s">
        <v>59</v>
      </c>
      <c r="H44771" t="s">
        <v>60</v>
      </c>
      <c r="I44771" t="s">
        <v>19727</v>
      </c>
      <c r="J44771" s="1">
        <v>37257</v>
      </c>
      <c r="K44771" t="b">
        <f>IFERROR(VLOOKUP(F44771,english_mapping!A:B,2,FALSE),"NA")</f>
        <v>1</v>
      </c>
      <c r="L44771" t="str">
        <f t="shared" si="699"/>
        <v>Health Care</v>
      </c>
    </row>
    <row r="44772" spans="1:12" x14ac:dyDescent="0.25">
      <c r="A44772" t="s">
        <v>156046</v>
      </c>
      <c r="B44772" t="s">
        <v>156047</v>
      </c>
      <c r="C44772" t="s">
        <v>156048</v>
      </c>
      <c r="D44772" t="s">
        <v>65</v>
      </c>
      <c r="E44772" t="s">
        <v>701</v>
      </c>
      <c r="F44772" t="s">
        <v>21</v>
      </c>
      <c r="G44772" t="s">
        <v>59</v>
      </c>
      <c r="H44772" t="s">
        <v>513</v>
      </c>
      <c r="I44772" t="s">
        <v>514</v>
      </c>
      <c r="J44772" s="1">
        <v>31048</v>
      </c>
      <c r="K44772" t="b">
        <f>IFERROR(VLOOKUP(F44772,english_mapping!A:B,2,FALSE),"NA")</f>
        <v>1</v>
      </c>
      <c r="L44772" t="str">
        <f t="shared" si="699"/>
        <v>Mobile</v>
      </c>
    </row>
    <row r="44773" spans="1:12" x14ac:dyDescent="0.25">
      <c r="A44773" t="s">
        <v>156049</v>
      </c>
      <c r="B44773" t="s">
        <v>156050</v>
      </c>
      <c r="C44773" t="s">
        <v>156051</v>
      </c>
      <c r="D44773" t="s">
        <v>755</v>
      </c>
      <c r="E44773" t="s">
        <v>14</v>
      </c>
      <c r="F44773" t="s">
        <v>21</v>
      </c>
      <c r="G44773" t="s">
        <v>84</v>
      </c>
      <c r="H44773" t="s">
        <v>1157</v>
      </c>
      <c r="I44773" t="s">
        <v>1158</v>
      </c>
      <c r="J44773" s="1">
        <v>38718</v>
      </c>
      <c r="K44773" t="b">
        <f>IFERROR(VLOOKUP(F44773,english_mapping!A:B,2,FALSE),"NA")</f>
        <v>1</v>
      </c>
      <c r="L44773" t="str">
        <f t="shared" si="699"/>
        <v>Hardware + Software</v>
      </c>
    </row>
    <row r="44774" spans="1:12" x14ac:dyDescent="0.25">
      <c r="A44774" t="s">
        <v>156052</v>
      </c>
      <c r="B44774" t="s">
        <v>156053</v>
      </c>
      <c r="C44774" t="s">
        <v>156054</v>
      </c>
      <c r="D44774" t="s">
        <v>7754</v>
      </c>
      <c r="E44774" t="s">
        <v>14</v>
      </c>
      <c r="F44774" t="s">
        <v>21</v>
      </c>
      <c r="G44774" t="s">
        <v>131</v>
      </c>
      <c r="H44774" t="s">
        <v>132</v>
      </c>
      <c r="I44774" t="s">
        <v>48777</v>
      </c>
      <c r="J44774" s="1">
        <v>40179</v>
      </c>
      <c r="K44774" t="b">
        <f>IFERROR(VLOOKUP(F44774,english_mapping!A:B,2,FALSE),"NA")</f>
        <v>1</v>
      </c>
      <c r="L44774" t="str">
        <f t="shared" si="699"/>
        <v>Energy</v>
      </c>
    </row>
    <row r="44775" spans="1:12" x14ac:dyDescent="0.25">
      <c r="A44775" t="s">
        <v>156055</v>
      </c>
      <c r="B44775" t="s">
        <v>156056</v>
      </c>
      <c r="C44775" t="s">
        <v>156057</v>
      </c>
      <c r="D44775" t="s">
        <v>156058</v>
      </c>
      <c r="E44775" t="s">
        <v>109</v>
      </c>
      <c r="F44775" t="s">
        <v>21</v>
      </c>
      <c r="G44775" t="s">
        <v>59</v>
      </c>
      <c r="H44775" t="s">
        <v>60</v>
      </c>
      <c r="I44775" t="s">
        <v>66</v>
      </c>
      <c r="J44775" s="1">
        <v>39088</v>
      </c>
      <c r="K44775" t="b">
        <f>IFERROR(VLOOKUP(F44775,english_mapping!A:B,2,FALSE),"NA")</f>
        <v>1</v>
      </c>
      <c r="L44775" t="str">
        <f t="shared" si="699"/>
        <v>Curated Web</v>
      </c>
    </row>
    <row r="44776" spans="1:12" x14ac:dyDescent="0.25">
      <c r="A44776" t="s">
        <v>156059</v>
      </c>
      <c r="B44776" t="s">
        <v>156060</v>
      </c>
      <c r="C44776" t="s">
        <v>156061</v>
      </c>
      <c r="D44776" t="s">
        <v>156062</v>
      </c>
      <c r="E44776" t="s">
        <v>14</v>
      </c>
      <c r="K44776" t="str">
        <f>IFERROR(VLOOKUP(F44776,english_mapping!A:B,2,FALSE),"NA")</f>
        <v>NA</v>
      </c>
      <c r="L44776" t="str">
        <f t="shared" si="699"/>
        <v>Content</v>
      </c>
    </row>
    <row r="44777" spans="1:12" x14ac:dyDescent="0.25">
      <c r="A44777" t="s">
        <v>156063</v>
      </c>
      <c r="B44777" t="s">
        <v>156064</v>
      </c>
      <c r="C44777" t="s">
        <v>156065</v>
      </c>
      <c r="D44777" t="s">
        <v>156066</v>
      </c>
      <c r="E44777" t="s">
        <v>14</v>
      </c>
      <c r="F44777" t="s">
        <v>124</v>
      </c>
      <c r="G44777" t="s">
        <v>125</v>
      </c>
      <c r="H44777" t="s">
        <v>126</v>
      </c>
      <c r="I44777" t="s">
        <v>126</v>
      </c>
      <c r="J44777" s="1">
        <v>41582</v>
      </c>
      <c r="K44777" t="b">
        <f>IFERROR(VLOOKUP(F44777,english_mapping!A:B,2,FALSE),"NA")</f>
        <v>1</v>
      </c>
      <c r="L44777" t="str">
        <f t="shared" si="699"/>
        <v>Analytics</v>
      </c>
    </row>
    <row r="44778" spans="1:12" x14ac:dyDescent="0.25">
      <c r="A44778" t="s">
        <v>156067</v>
      </c>
      <c r="B44778" t="s">
        <v>156068</v>
      </c>
      <c r="C44778" t="s">
        <v>156069</v>
      </c>
      <c r="D44778" t="s">
        <v>156070</v>
      </c>
      <c r="E44778" t="s">
        <v>14</v>
      </c>
      <c r="F44778" t="s">
        <v>124</v>
      </c>
      <c r="G44778" t="s">
        <v>7056</v>
      </c>
      <c r="H44778" t="s">
        <v>156071</v>
      </c>
      <c r="I44778" t="s">
        <v>156071</v>
      </c>
      <c r="J44778" t="s">
        <v>115033</v>
      </c>
      <c r="K44778" t="b">
        <f>IFERROR(VLOOKUP(F44778,english_mapping!A:B,2,FALSE),"NA")</f>
        <v>1</v>
      </c>
      <c r="L44778" t="str">
        <f t="shared" si="699"/>
        <v>Graphics</v>
      </c>
    </row>
    <row r="44779" spans="1:12" x14ac:dyDescent="0.25">
      <c r="A44779" t="s">
        <v>156072</v>
      </c>
      <c r="B44779" t="s">
        <v>156073</v>
      </c>
      <c r="C44779" t="s">
        <v>156074</v>
      </c>
      <c r="D44779" t="s">
        <v>156075</v>
      </c>
      <c r="E44779" t="s">
        <v>205</v>
      </c>
      <c r="F44779" t="s">
        <v>21</v>
      </c>
      <c r="G44779" t="s">
        <v>59</v>
      </c>
      <c r="H44779" t="s">
        <v>1249</v>
      </c>
      <c r="I44779" t="s">
        <v>9165</v>
      </c>
      <c r="J44779" s="1">
        <v>42096</v>
      </c>
      <c r="K44779" t="b">
        <f>IFERROR(VLOOKUP(F44779,english_mapping!A:B,2,FALSE),"NA")</f>
        <v>1</v>
      </c>
      <c r="L44779" t="str">
        <f t="shared" si="699"/>
        <v>Clean Energy</v>
      </c>
    </row>
    <row r="44780" spans="1:12" x14ac:dyDescent="0.25">
      <c r="A44780" t="s">
        <v>156076</v>
      </c>
      <c r="B44780" t="s">
        <v>156077</v>
      </c>
      <c r="C44780" t="s">
        <v>156078</v>
      </c>
      <c r="D44780" t="s">
        <v>156079</v>
      </c>
      <c r="E44780" t="s">
        <v>14</v>
      </c>
      <c r="F44780" t="s">
        <v>649</v>
      </c>
      <c r="G44780">
        <v>7</v>
      </c>
      <c r="H44780" t="s">
        <v>948</v>
      </c>
      <c r="I44780" t="s">
        <v>948</v>
      </c>
      <c r="J44780" s="1">
        <v>40909</v>
      </c>
      <c r="K44780" t="b">
        <f>IFERROR(VLOOKUP(F44780,english_mapping!A:B,2,FALSE),"NA")</f>
        <v>1</v>
      </c>
      <c r="L44780" t="str">
        <f t="shared" si="699"/>
        <v>Entertainment</v>
      </c>
    </row>
    <row r="44781" spans="1:12" x14ac:dyDescent="0.25">
      <c r="A44781" t="s">
        <v>156080</v>
      </c>
      <c r="B44781" t="s">
        <v>156081</v>
      </c>
      <c r="C44781" t="s">
        <v>156082</v>
      </c>
      <c r="D44781" t="s">
        <v>156083</v>
      </c>
      <c r="E44781" t="s">
        <v>14</v>
      </c>
      <c r="J44781" s="1">
        <v>41275</v>
      </c>
      <c r="K44781" t="str">
        <f>IFERROR(VLOOKUP(F44781,english_mapping!A:B,2,FALSE),"NA")</f>
        <v>NA</v>
      </c>
      <c r="L44781" t="str">
        <f t="shared" si="699"/>
        <v>Big Data</v>
      </c>
    </row>
    <row r="44782" spans="1:12" x14ac:dyDescent="0.25">
      <c r="A44782" t="s">
        <v>156084</v>
      </c>
      <c r="B44782" t="s">
        <v>156085</v>
      </c>
      <c r="C44782" t="s">
        <v>156086</v>
      </c>
      <c r="D44782" t="s">
        <v>38</v>
      </c>
      <c r="E44782" t="s">
        <v>14</v>
      </c>
      <c r="F44782" t="s">
        <v>21</v>
      </c>
      <c r="G44782" t="s">
        <v>59</v>
      </c>
      <c r="H44782" t="s">
        <v>60</v>
      </c>
      <c r="I44782" t="s">
        <v>4111</v>
      </c>
      <c r="J44782" s="1">
        <v>40917</v>
      </c>
      <c r="K44782" t="b">
        <f>IFERROR(VLOOKUP(F44782,english_mapping!A:B,2,FALSE),"NA")</f>
        <v>1</v>
      </c>
      <c r="L44782" t="str">
        <f t="shared" si="699"/>
        <v>Software</v>
      </c>
    </row>
    <row r="44783" spans="1:12" x14ac:dyDescent="0.25">
      <c r="A44783" t="s">
        <v>156087</v>
      </c>
      <c r="B44783" t="s">
        <v>156088</v>
      </c>
      <c r="C44783" t="s">
        <v>156089</v>
      </c>
      <c r="D44783" t="s">
        <v>156090</v>
      </c>
      <c r="E44783" t="s">
        <v>14</v>
      </c>
      <c r="F44783" t="s">
        <v>21</v>
      </c>
      <c r="G44783" t="s">
        <v>655</v>
      </c>
      <c r="H44783" t="s">
        <v>656</v>
      </c>
      <c r="I44783" t="s">
        <v>656</v>
      </c>
      <c r="J44783" s="1">
        <v>41255</v>
      </c>
      <c r="K44783" t="b">
        <f>IFERROR(VLOOKUP(F44783,english_mapping!A:B,2,FALSE),"NA")</f>
        <v>1</v>
      </c>
      <c r="L44783" t="str">
        <f t="shared" si="699"/>
        <v>Enterprise Software</v>
      </c>
    </row>
    <row r="44784" spans="1:12" x14ac:dyDescent="0.25">
      <c r="A44784" t="s">
        <v>156091</v>
      </c>
      <c r="B44784" t="s">
        <v>156092</v>
      </c>
      <c r="C44784" t="s">
        <v>156093</v>
      </c>
      <c r="D44784" t="s">
        <v>51</v>
      </c>
      <c r="E44784" t="s">
        <v>14</v>
      </c>
      <c r="F44784" t="s">
        <v>161</v>
      </c>
      <c r="G44784" t="s">
        <v>5719</v>
      </c>
      <c r="H44784" t="s">
        <v>5927</v>
      </c>
      <c r="I44784" t="s">
        <v>5927</v>
      </c>
      <c r="J44784" s="1">
        <v>39814</v>
      </c>
      <c r="K44784" t="b">
        <f>IFERROR(VLOOKUP(F44784,english_mapping!A:B,2,FALSE),"NA")</f>
        <v>0</v>
      </c>
      <c r="L44784" t="str">
        <f t="shared" si="699"/>
        <v>Biotechnology</v>
      </c>
    </row>
    <row r="44785" spans="1:12" x14ac:dyDescent="0.25">
      <c r="A44785" t="s">
        <v>156094</v>
      </c>
      <c r="B44785" t="s">
        <v>156095</v>
      </c>
      <c r="C44785" t="s">
        <v>156096</v>
      </c>
      <c r="D44785" t="s">
        <v>65</v>
      </c>
      <c r="E44785" t="s">
        <v>109</v>
      </c>
      <c r="F44785" t="s">
        <v>52</v>
      </c>
      <c r="G44785" t="s">
        <v>4580</v>
      </c>
      <c r="H44785" t="s">
        <v>6372</v>
      </c>
      <c r="I44785" t="s">
        <v>6372</v>
      </c>
      <c r="J44785" s="1">
        <v>39083</v>
      </c>
      <c r="K44785" t="b">
        <f>IFERROR(VLOOKUP(F44785,english_mapping!A:B,2,FALSE),"NA")</f>
        <v>1</v>
      </c>
      <c r="L44785" t="str">
        <f t="shared" si="699"/>
        <v>Mobile</v>
      </c>
    </row>
    <row r="44786" spans="1:12" x14ac:dyDescent="0.25">
      <c r="A44786" t="s">
        <v>156097</v>
      </c>
      <c r="B44786" t="s">
        <v>156095</v>
      </c>
      <c r="C44786" t="s">
        <v>156098</v>
      </c>
      <c r="D44786" t="s">
        <v>156099</v>
      </c>
      <c r="E44786" t="s">
        <v>14</v>
      </c>
      <c r="F44786" t="s">
        <v>21</v>
      </c>
      <c r="G44786" t="s">
        <v>59</v>
      </c>
      <c r="H44786" t="s">
        <v>60</v>
      </c>
      <c r="I44786" t="s">
        <v>269</v>
      </c>
      <c r="J44786" s="1">
        <v>41275</v>
      </c>
      <c r="K44786" t="b">
        <f>IFERROR(VLOOKUP(F44786,english_mapping!A:B,2,FALSE),"NA")</f>
        <v>1</v>
      </c>
      <c r="L44786" t="str">
        <f t="shared" si="699"/>
        <v>Android</v>
      </c>
    </row>
    <row r="44787" spans="1:12" x14ac:dyDescent="0.25">
      <c r="A44787" t="s">
        <v>156100</v>
      </c>
      <c r="B44787" t="s">
        <v>156101</v>
      </c>
      <c r="C44787" t="s">
        <v>156102</v>
      </c>
      <c r="D44787" t="s">
        <v>3563</v>
      </c>
      <c r="E44787" t="s">
        <v>701</v>
      </c>
      <c r="F44787" t="s">
        <v>21</v>
      </c>
      <c r="G44787" t="s">
        <v>77</v>
      </c>
      <c r="H44787" t="s">
        <v>1804</v>
      </c>
      <c r="I44787" t="s">
        <v>4126</v>
      </c>
      <c r="J44787" s="1">
        <v>35065</v>
      </c>
      <c r="K44787" t="b">
        <f>IFERROR(VLOOKUP(F44787,english_mapping!A:B,2,FALSE),"NA")</f>
        <v>1</v>
      </c>
      <c r="L44787" t="str">
        <f t="shared" si="699"/>
        <v>Pharmaceuticals</v>
      </c>
    </row>
    <row r="44788" spans="1:12" x14ac:dyDescent="0.25">
      <c r="A44788" t="s">
        <v>156103</v>
      </c>
      <c r="B44788" t="s">
        <v>156104</v>
      </c>
      <c r="C44788" t="s">
        <v>156105</v>
      </c>
      <c r="D44788" t="s">
        <v>156106</v>
      </c>
      <c r="E44788" t="s">
        <v>14</v>
      </c>
      <c r="F44788" t="s">
        <v>23580</v>
      </c>
      <c r="G44788">
        <v>81</v>
      </c>
      <c r="H44788" t="s">
        <v>23581</v>
      </c>
      <c r="I44788" t="s">
        <v>23581</v>
      </c>
      <c r="J44788" s="1">
        <v>40909</v>
      </c>
      <c r="K44788" t="b">
        <f>IFERROR(VLOOKUP(F44788,english_mapping!A:B,2,FALSE),"NA")</f>
        <v>0</v>
      </c>
      <c r="L44788" t="str">
        <f t="shared" si="699"/>
        <v>Advertising</v>
      </c>
    </row>
    <row r="44789" spans="1:12" x14ac:dyDescent="0.25">
      <c r="A44789" t="s">
        <v>156107</v>
      </c>
      <c r="B44789" t="s">
        <v>156108</v>
      </c>
      <c r="C44789" t="s">
        <v>156109</v>
      </c>
      <c r="D44789" t="s">
        <v>449</v>
      </c>
      <c r="E44789" t="s">
        <v>14</v>
      </c>
      <c r="F44789" t="s">
        <v>33</v>
      </c>
      <c r="G44789">
        <v>23</v>
      </c>
      <c r="H44789" t="s">
        <v>179</v>
      </c>
      <c r="I44789" t="s">
        <v>179</v>
      </c>
      <c r="J44789" s="1">
        <v>39090</v>
      </c>
      <c r="K44789" t="b">
        <f>IFERROR(VLOOKUP(F44789,english_mapping!A:B,2,FALSE),"NA")</f>
        <v>0</v>
      </c>
      <c r="L44789" t="str">
        <f t="shared" si="699"/>
        <v>Finance</v>
      </c>
    </row>
    <row r="44790" spans="1:12" x14ac:dyDescent="0.25">
      <c r="A44790" t="s">
        <v>156110</v>
      </c>
      <c r="B44790" t="s">
        <v>156111</v>
      </c>
      <c r="C44790" t="s">
        <v>156112</v>
      </c>
      <c r="D44790" t="s">
        <v>780</v>
      </c>
      <c r="E44790" t="s">
        <v>701</v>
      </c>
      <c r="F44790" t="s">
        <v>21</v>
      </c>
      <c r="G44790" t="s">
        <v>1035</v>
      </c>
      <c r="H44790" t="s">
        <v>1059</v>
      </c>
      <c r="I44790" t="s">
        <v>1059</v>
      </c>
      <c r="J44790" s="1">
        <v>30317</v>
      </c>
      <c r="K44790" t="b">
        <f>IFERROR(VLOOKUP(F44790,english_mapping!A:B,2,FALSE),"NA")</f>
        <v>1</v>
      </c>
      <c r="L44790" t="str">
        <f t="shared" si="699"/>
        <v>Clean Technology</v>
      </c>
    </row>
    <row r="44791" spans="1:12" x14ac:dyDescent="0.25">
      <c r="A44791" t="s">
        <v>156113</v>
      </c>
      <c r="B44791" t="s">
        <v>156114</v>
      </c>
      <c r="C44791" t="s">
        <v>156115</v>
      </c>
      <c r="D44791" t="s">
        <v>755</v>
      </c>
      <c r="E44791" t="s">
        <v>14</v>
      </c>
      <c r="F44791" t="s">
        <v>21</v>
      </c>
      <c r="G44791" t="s">
        <v>434</v>
      </c>
      <c r="H44791" t="s">
        <v>535</v>
      </c>
      <c r="I44791" t="s">
        <v>33081</v>
      </c>
      <c r="J44791" s="1">
        <v>33239</v>
      </c>
      <c r="K44791" t="b">
        <f>IFERROR(VLOOKUP(F44791,english_mapping!A:B,2,FALSE),"NA")</f>
        <v>1</v>
      </c>
      <c r="L44791" t="str">
        <f t="shared" si="699"/>
        <v>Hardware + Software</v>
      </c>
    </row>
    <row r="44792" spans="1:12" x14ac:dyDescent="0.25">
      <c r="A44792" t="s">
        <v>156116</v>
      </c>
      <c r="B44792" t="s">
        <v>156117</v>
      </c>
      <c r="C44792" t="s">
        <v>156118</v>
      </c>
      <c r="D44792" t="s">
        <v>65</v>
      </c>
      <c r="E44792" t="s">
        <v>14</v>
      </c>
      <c r="F44792" t="s">
        <v>52</v>
      </c>
      <c r="G44792" t="s">
        <v>3417</v>
      </c>
      <c r="H44792" t="s">
        <v>3418</v>
      </c>
      <c r="I44792" t="s">
        <v>3419</v>
      </c>
      <c r="J44792" t="s">
        <v>38919</v>
      </c>
      <c r="K44792" t="b">
        <f>IFERROR(VLOOKUP(F44792,english_mapping!A:B,2,FALSE),"NA")</f>
        <v>1</v>
      </c>
      <c r="L44792" t="str">
        <f t="shared" si="699"/>
        <v>Mobile</v>
      </c>
    </row>
    <row r="44793" spans="1:12" x14ac:dyDescent="0.25">
      <c r="A44793" t="s">
        <v>156119</v>
      </c>
      <c r="B44793" t="s">
        <v>156120</v>
      </c>
      <c r="C44793" t="s">
        <v>156121</v>
      </c>
      <c r="D44793" t="s">
        <v>2246</v>
      </c>
      <c r="E44793" t="s">
        <v>14</v>
      </c>
      <c r="F44793" t="s">
        <v>33</v>
      </c>
      <c r="G44793">
        <v>23</v>
      </c>
      <c r="H44793" t="s">
        <v>179</v>
      </c>
      <c r="I44793" t="s">
        <v>179</v>
      </c>
      <c r="K44793" t="b">
        <f>IFERROR(VLOOKUP(F44793,english_mapping!A:B,2,FALSE),"NA")</f>
        <v>0</v>
      </c>
      <c r="L44793" t="str">
        <f t="shared" si="699"/>
        <v>Publishing</v>
      </c>
    </row>
    <row r="44794" spans="1:12" x14ac:dyDescent="0.25">
      <c r="A44794" t="s">
        <v>156122</v>
      </c>
      <c r="B44794" t="s">
        <v>156123</v>
      </c>
      <c r="C44794" t="s">
        <v>156124</v>
      </c>
      <c r="D44794" t="s">
        <v>156125</v>
      </c>
      <c r="E44794" t="s">
        <v>14</v>
      </c>
      <c r="F44794" t="s">
        <v>220</v>
      </c>
      <c r="G44794">
        <v>2</v>
      </c>
      <c r="H44794" t="s">
        <v>221</v>
      </c>
      <c r="I44794" t="s">
        <v>221</v>
      </c>
      <c r="J44794" t="s">
        <v>5988</v>
      </c>
      <c r="K44794" t="b">
        <f>IFERROR(VLOOKUP(F44794,english_mapping!A:B,2,FALSE),"NA")</f>
        <v>1</v>
      </c>
      <c r="L44794" t="str">
        <f t="shared" si="699"/>
        <v>Postal and Courier Services</v>
      </c>
    </row>
    <row r="44795" spans="1:12" x14ac:dyDescent="0.25">
      <c r="A44795" t="s">
        <v>156126</v>
      </c>
      <c r="B44795" t="s">
        <v>156127</v>
      </c>
      <c r="C44795" t="s">
        <v>156128</v>
      </c>
      <c r="D44795" t="s">
        <v>3186</v>
      </c>
      <c r="E44795" t="s">
        <v>14</v>
      </c>
      <c r="F44795" t="s">
        <v>124</v>
      </c>
      <c r="G44795" t="s">
        <v>125</v>
      </c>
      <c r="H44795" t="s">
        <v>126</v>
      </c>
      <c r="I44795" t="s">
        <v>126</v>
      </c>
      <c r="J44795" t="s">
        <v>156129</v>
      </c>
      <c r="K44795" t="b">
        <f>IFERROR(VLOOKUP(F44795,english_mapping!A:B,2,FALSE),"NA")</f>
        <v>1</v>
      </c>
      <c r="L44795" t="str">
        <f t="shared" si="699"/>
        <v>Financial Services</v>
      </c>
    </row>
    <row r="44796" spans="1:12" x14ac:dyDescent="0.25">
      <c r="A44796" t="s">
        <v>156130</v>
      </c>
      <c r="B44796" t="s">
        <v>156131</v>
      </c>
      <c r="C44796" t="s">
        <v>156132</v>
      </c>
      <c r="D44796" t="s">
        <v>1950</v>
      </c>
      <c r="E44796" t="s">
        <v>109</v>
      </c>
      <c r="F44796" t="s">
        <v>33</v>
      </c>
      <c r="J44796" s="1">
        <v>38358</v>
      </c>
      <c r="K44796" t="b">
        <f>IFERROR(VLOOKUP(F44796,english_mapping!A:B,2,FALSE),"NA")</f>
        <v>0</v>
      </c>
      <c r="L44796" t="str">
        <f t="shared" si="699"/>
        <v>Photography</v>
      </c>
    </row>
    <row r="44797" spans="1:12" x14ac:dyDescent="0.25">
      <c r="A44797" t="s">
        <v>156133</v>
      </c>
      <c r="B44797" t="s">
        <v>156134</v>
      </c>
      <c r="C44797" t="s">
        <v>156135</v>
      </c>
      <c r="D44797" t="s">
        <v>780</v>
      </c>
      <c r="E44797" t="s">
        <v>205</v>
      </c>
      <c r="F44797" t="s">
        <v>21</v>
      </c>
      <c r="G44797" t="s">
        <v>1035</v>
      </c>
      <c r="H44797" t="s">
        <v>9018</v>
      </c>
      <c r="I44797" t="s">
        <v>9018</v>
      </c>
      <c r="K44797" t="b">
        <f>IFERROR(VLOOKUP(F44797,english_mapping!A:B,2,FALSE),"NA")</f>
        <v>1</v>
      </c>
      <c r="L44797" t="str">
        <f t="shared" si="699"/>
        <v>Clean Technology</v>
      </c>
    </row>
    <row r="44798" spans="1:12" x14ac:dyDescent="0.25">
      <c r="A44798" t="s">
        <v>156136</v>
      </c>
      <c r="B44798" t="s">
        <v>156137</v>
      </c>
      <c r="C44798" t="s">
        <v>156138</v>
      </c>
      <c r="D44798" t="s">
        <v>1950</v>
      </c>
      <c r="E44798" t="s">
        <v>109</v>
      </c>
      <c r="F44798" t="s">
        <v>33</v>
      </c>
      <c r="G44798">
        <v>23</v>
      </c>
      <c r="H44798" t="s">
        <v>179</v>
      </c>
      <c r="I44798" t="s">
        <v>179</v>
      </c>
      <c r="J44798" s="1">
        <v>37987</v>
      </c>
      <c r="K44798" t="b">
        <f>IFERROR(VLOOKUP(F44798,english_mapping!A:B,2,FALSE),"NA")</f>
        <v>0</v>
      </c>
      <c r="L44798" t="str">
        <f t="shared" si="699"/>
        <v>Photography</v>
      </c>
    </row>
    <row r="44799" spans="1:12" x14ac:dyDescent="0.25">
      <c r="A44799" t="s">
        <v>156139</v>
      </c>
      <c r="B44799" t="s">
        <v>156140</v>
      </c>
      <c r="C44799" t="s">
        <v>156141</v>
      </c>
      <c r="D44799" t="s">
        <v>1014</v>
      </c>
      <c r="E44799" t="s">
        <v>14</v>
      </c>
      <c r="F44799" t="s">
        <v>33</v>
      </c>
      <c r="G44799">
        <v>22</v>
      </c>
      <c r="H44799" t="s">
        <v>34</v>
      </c>
      <c r="I44799" t="s">
        <v>34</v>
      </c>
      <c r="K44799" t="b">
        <f>IFERROR(VLOOKUP(F44799,english_mapping!A:B,2,FALSE),"NA")</f>
        <v>0</v>
      </c>
      <c r="L44799" t="str">
        <f t="shared" si="699"/>
        <v>Transportation</v>
      </c>
    </row>
    <row r="44800" spans="1:12" x14ac:dyDescent="0.25">
      <c r="A44800" t="s">
        <v>156142</v>
      </c>
      <c r="B44800" t="s">
        <v>156143</v>
      </c>
      <c r="C44800" t="s">
        <v>156144</v>
      </c>
      <c r="D44800" t="s">
        <v>156145</v>
      </c>
      <c r="E44800" t="s">
        <v>14</v>
      </c>
      <c r="F44800" t="s">
        <v>1087</v>
      </c>
      <c r="G44800">
        <v>7</v>
      </c>
      <c r="H44800" t="s">
        <v>1737</v>
      </c>
      <c r="I44800" t="s">
        <v>7983</v>
      </c>
      <c r="K44800" t="b">
        <f>IFERROR(VLOOKUP(F44800,english_mapping!A:B,2,FALSE),"NA")</f>
        <v>0</v>
      </c>
      <c r="L44800" t="str">
        <f t="shared" si="699"/>
        <v>Banking</v>
      </c>
    </row>
    <row r="44801" spans="1:12" x14ac:dyDescent="0.25">
      <c r="A44801" t="s">
        <v>156146</v>
      </c>
      <c r="B44801" t="s">
        <v>156147</v>
      </c>
      <c r="C44801" t="s">
        <v>156148</v>
      </c>
      <c r="D44801" t="s">
        <v>156149</v>
      </c>
      <c r="E44801" t="s">
        <v>14</v>
      </c>
      <c r="F44801" t="s">
        <v>649</v>
      </c>
      <c r="G44801">
        <v>7</v>
      </c>
      <c r="H44801" t="s">
        <v>650</v>
      </c>
      <c r="I44801" t="s">
        <v>51801</v>
      </c>
      <c r="J44801" s="1">
        <v>41275</v>
      </c>
      <c r="K44801" t="b">
        <f>IFERROR(VLOOKUP(F44801,english_mapping!A:B,2,FALSE),"NA")</f>
        <v>1</v>
      </c>
      <c r="L44801" t="str">
        <f t="shared" si="699"/>
        <v>Media</v>
      </c>
    </row>
    <row r="44802" spans="1:12" x14ac:dyDescent="0.25">
      <c r="A44802" t="s">
        <v>156150</v>
      </c>
      <c r="B44802" t="s">
        <v>156151</v>
      </c>
      <c r="C44802" t="s">
        <v>156152</v>
      </c>
      <c r="D44802" t="s">
        <v>4017</v>
      </c>
      <c r="E44802" t="s">
        <v>205</v>
      </c>
      <c r="K44802" t="str">
        <f>IFERROR(VLOOKUP(F44802,english_mapping!A:B,2,FALSE),"NA")</f>
        <v>NA</v>
      </c>
      <c r="L44802" t="str">
        <f t="shared" si="699"/>
        <v>Public Relations</v>
      </c>
    </row>
    <row r="44803" spans="1:12" x14ac:dyDescent="0.25">
      <c r="A44803" t="s">
        <v>156153</v>
      </c>
      <c r="B44803" t="s">
        <v>156154</v>
      </c>
      <c r="C44803" t="s">
        <v>156155</v>
      </c>
      <c r="D44803" t="s">
        <v>10431</v>
      </c>
      <c r="E44803" t="s">
        <v>14</v>
      </c>
      <c r="F44803" t="s">
        <v>15</v>
      </c>
      <c r="G44803">
        <v>16</v>
      </c>
      <c r="H44803" t="s">
        <v>16</v>
      </c>
      <c r="I44803" t="s">
        <v>16</v>
      </c>
      <c r="J44803" s="1">
        <v>35796</v>
      </c>
      <c r="K44803" t="b">
        <f>IFERROR(VLOOKUP(F44803,english_mapping!A:B,2,FALSE),"NA")</f>
        <v>1</v>
      </c>
      <c r="L44803" t="str">
        <f t="shared" si="699"/>
        <v>Distribution</v>
      </c>
    </row>
    <row r="44804" spans="1:12" x14ac:dyDescent="0.25">
      <c r="A44804" t="s">
        <v>156156</v>
      </c>
      <c r="B44804" t="s">
        <v>156157</v>
      </c>
      <c r="C44804" t="s">
        <v>156158</v>
      </c>
      <c r="D44804" t="s">
        <v>70</v>
      </c>
      <c r="E44804" t="s">
        <v>14</v>
      </c>
      <c r="F44804" t="s">
        <v>21</v>
      </c>
      <c r="G44804" t="s">
        <v>206</v>
      </c>
      <c r="H44804" t="s">
        <v>207</v>
      </c>
      <c r="I44804" t="s">
        <v>207</v>
      </c>
      <c r="J44804" s="1">
        <v>40544</v>
      </c>
      <c r="K44804" t="b">
        <f>IFERROR(VLOOKUP(F44804,english_mapping!A:B,2,FALSE),"NA")</f>
        <v>1</v>
      </c>
      <c r="L44804" t="str">
        <f t="shared" ref="L44804:L44867" si="700">IFERROR(LEFT(D44804,(FIND("|",D44804))-1),D44804)</f>
        <v>E-Commerce</v>
      </c>
    </row>
    <row r="44805" spans="1:12" x14ac:dyDescent="0.25">
      <c r="A44805" t="s">
        <v>156159</v>
      </c>
      <c r="B44805" t="s">
        <v>156160</v>
      </c>
      <c r="C44805" t="s">
        <v>156161</v>
      </c>
      <c r="D44805" t="s">
        <v>51</v>
      </c>
      <c r="E44805" t="s">
        <v>205</v>
      </c>
      <c r="F44805" t="s">
        <v>21</v>
      </c>
      <c r="G44805" t="s">
        <v>1105</v>
      </c>
      <c r="H44805" t="s">
        <v>1106</v>
      </c>
      <c r="I44805" t="s">
        <v>1196</v>
      </c>
      <c r="J44805" s="1">
        <v>40179</v>
      </c>
      <c r="K44805" t="b">
        <f>IFERROR(VLOOKUP(F44805,english_mapping!A:B,2,FALSE),"NA")</f>
        <v>1</v>
      </c>
      <c r="L44805" t="str">
        <f t="shared" si="700"/>
        <v>Biotechnology</v>
      </c>
    </row>
    <row r="44806" spans="1:12" x14ac:dyDescent="0.25">
      <c r="A44806" t="s">
        <v>156162</v>
      </c>
      <c r="B44806" t="s">
        <v>156163</v>
      </c>
      <c r="C44806" t="s">
        <v>156164</v>
      </c>
      <c r="D44806" t="s">
        <v>156165</v>
      </c>
      <c r="E44806" t="s">
        <v>14</v>
      </c>
      <c r="F44806" t="s">
        <v>21</v>
      </c>
      <c r="G44806" t="s">
        <v>154</v>
      </c>
      <c r="H44806" t="s">
        <v>242</v>
      </c>
      <c r="I44806" t="s">
        <v>242</v>
      </c>
      <c r="J44806" s="1">
        <v>40179</v>
      </c>
      <c r="K44806" t="b">
        <f>IFERROR(VLOOKUP(F44806,english_mapping!A:B,2,FALSE),"NA")</f>
        <v>1</v>
      </c>
      <c r="L44806" t="str">
        <f t="shared" si="700"/>
        <v>Human Resources</v>
      </c>
    </row>
    <row r="44807" spans="1:12" x14ac:dyDescent="0.25">
      <c r="A44807" t="s">
        <v>156166</v>
      </c>
      <c r="B44807" t="s">
        <v>156167</v>
      </c>
      <c r="C44807" t="s">
        <v>156168</v>
      </c>
      <c r="D44807" t="s">
        <v>156169</v>
      </c>
      <c r="E44807" t="s">
        <v>14</v>
      </c>
      <c r="F44807" t="s">
        <v>21</v>
      </c>
      <c r="G44807" t="s">
        <v>59</v>
      </c>
      <c r="H44807" t="s">
        <v>60</v>
      </c>
      <c r="I44807" t="s">
        <v>66</v>
      </c>
      <c r="J44807" s="1">
        <v>38632</v>
      </c>
      <c r="K44807" t="b">
        <f>IFERROR(VLOOKUP(F44807,english_mapping!A:B,2,FALSE),"NA")</f>
        <v>1</v>
      </c>
      <c r="L44807" t="str">
        <f t="shared" si="700"/>
        <v>Electronic Health Records</v>
      </c>
    </row>
    <row r="44808" spans="1:12" x14ac:dyDescent="0.25">
      <c r="A44808" t="s">
        <v>156170</v>
      </c>
      <c r="B44808" t="s">
        <v>156171</v>
      </c>
      <c r="D44808" t="s">
        <v>134111</v>
      </c>
      <c r="E44808" t="s">
        <v>14</v>
      </c>
      <c r="F44808" t="s">
        <v>21</v>
      </c>
      <c r="G44808" t="s">
        <v>285</v>
      </c>
      <c r="H44808" t="s">
        <v>1054</v>
      </c>
      <c r="I44808" t="s">
        <v>57826</v>
      </c>
      <c r="J44808" s="1">
        <v>40909</v>
      </c>
      <c r="K44808" t="b">
        <f>IFERROR(VLOOKUP(F44808,english_mapping!A:B,2,FALSE),"NA")</f>
        <v>1</v>
      </c>
      <c r="L44808" t="str">
        <f t="shared" si="700"/>
        <v>Medical</v>
      </c>
    </row>
    <row r="44809" spans="1:12" x14ac:dyDescent="0.25">
      <c r="A44809" t="s">
        <v>156172</v>
      </c>
      <c r="B44809" t="s">
        <v>156173</v>
      </c>
      <c r="C44809" t="s">
        <v>156174</v>
      </c>
      <c r="D44809" t="s">
        <v>156175</v>
      </c>
      <c r="E44809" t="s">
        <v>14</v>
      </c>
      <c r="J44809" s="1">
        <v>38482</v>
      </c>
      <c r="K44809" t="str">
        <f>IFERROR(VLOOKUP(F44809,english_mapping!A:B,2,FALSE),"NA")</f>
        <v>NA</v>
      </c>
      <c r="L44809" t="str">
        <f t="shared" si="700"/>
        <v>Cloud Computing</v>
      </c>
    </row>
    <row r="44810" spans="1:12" x14ac:dyDescent="0.25">
      <c r="A44810" t="s">
        <v>156176</v>
      </c>
      <c r="B44810" t="s">
        <v>156177</v>
      </c>
      <c r="C44810" t="s">
        <v>156178</v>
      </c>
      <c r="D44810" t="s">
        <v>105611</v>
      </c>
      <c r="E44810" t="s">
        <v>14</v>
      </c>
      <c r="F44810" t="s">
        <v>21</v>
      </c>
      <c r="G44810" t="s">
        <v>154</v>
      </c>
      <c r="H44810" t="s">
        <v>242</v>
      </c>
      <c r="I44810" t="s">
        <v>326</v>
      </c>
      <c r="K44810" t="b">
        <f>IFERROR(VLOOKUP(F44810,english_mapping!A:B,2,FALSE),"NA")</f>
        <v>1</v>
      </c>
      <c r="L44810" t="str">
        <f t="shared" si="700"/>
        <v>Entrepreneur</v>
      </c>
    </row>
    <row r="44811" spans="1:12" x14ac:dyDescent="0.25">
      <c r="A44811" t="s">
        <v>156179</v>
      </c>
      <c r="B44811" t="s">
        <v>156180</v>
      </c>
      <c r="C44811" t="s">
        <v>156181</v>
      </c>
      <c r="D44811" t="s">
        <v>156182</v>
      </c>
      <c r="E44811" t="s">
        <v>14</v>
      </c>
      <c r="F44811" t="s">
        <v>220</v>
      </c>
      <c r="G44811">
        <v>2</v>
      </c>
      <c r="H44811" t="s">
        <v>221</v>
      </c>
      <c r="I44811" t="s">
        <v>221</v>
      </c>
      <c r="J44811" s="1">
        <v>40544</v>
      </c>
      <c r="K44811" t="b">
        <f>IFERROR(VLOOKUP(F44811,english_mapping!A:B,2,FALSE),"NA")</f>
        <v>1</v>
      </c>
      <c r="L44811" t="str">
        <f t="shared" si="700"/>
        <v>Accounting</v>
      </c>
    </row>
    <row r="44812" spans="1:12" x14ac:dyDescent="0.25">
      <c r="A44812" t="s">
        <v>156183</v>
      </c>
      <c r="B44812" t="s">
        <v>156184</v>
      </c>
      <c r="C44812" t="s">
        <v>156185</v>
      </c>
      <c r="D44812" t="s">
        <v>156186</v>
      </c>
      <c r="E44812" t="s">
        <v>14</v>
      </c>
      <c r="F44812" t="s">
        <v>220</v>
      </c>
      <c r="G44812">
        <v>2</v>
      </c>
      <c r="H44812" t="s">
        <v>221</v>
      </c>
      <c r="I44812" t="s">
        <v>221</v>
      </c>
      <c r="J44812" s="1">
        <v>41275</v>
      </c>
      <c r="K44812" t="b">
        <f>IFERROR(VLOOKUP(F44812,english_mapping!A:B,2,FALSE),"NA")</f>
        <v>1</v>
      </c>
      <c r="L44812" t="str">
        <f t="shared" si="700"/>
        <v>Business Services</v>
      </c>
    </row>
    <row r="44813" spans="1:12" x14ac:dyDescent="0.25">
      <c r="A44813" t="s">
        <v>156187</v>
      </c>
      <c r="B44813" t="s">
        <v>156188</v>
      </c>
      <c r="C44813" t="s">
        <v>156189</v>
      </c>
      <c r="D44813" t="s">
        <v>156190</v>
      </c>
      <c r="E44813" t="s">
        <v>14</v>
      </c>
      <c r="F44813" t="s">
        <v>15</v>
      </c>
      <c r="G44813">
        <v>19</v>
      </c>
      <c r="H44813" t="s">
        <v>479</v>
      </c>
      <c r="I44813" t="s">
        <v>479</v>
      </c>
      <c r="J44813" t="s">
        <v>156191</v>
      </c>
      <c r="K44813" t="b">
        <f>IFERROR(VLOOKUP(F44813,english_mapping!A:B,2,FALSE),"NA")</f>
        <v>1</v>
      </c>
      <c r="L44813" t="str">
        <f t="shared" si="700"/>
        <v>Health Care</v>
      </c>
    </row>
    <row r="44814" spans="1:12" x14ac:dyDescent="0.25">
      <c r="A44814" t="s">
        <v>156192</v>
      </c>
      <c r="B44814" t="s">
        <v>156193</v>
      </c>
      <c r="C44814" t="s">
        <v>156194</v>
      </c>
      <c r="D44814" t="s">
        <v>51</v>
      </c>
      <c r="E44814" t="s">
        <v>14</v>
      </c>
      <c r="F44814" t="s">
        <v>21</v>
      </c>
      <c r="G44814" t="s">
        <v>1335</v>
      </c>
      <c r="H44814" t="s">
        <v>1370</v>
      </c>
      <c r="I44814" t="s">
        <v>1370</v>
      </c>
      <c r="J44814" s="1">
        <v>38353</v>
      </c>
      <c r="K44814" t="b">
        <f>IFERROR(VLOOKUP(F44814,english_mapping!A:B,2,FALSE),"NA")</f>
        <v>1</v>
      </c>
      <c r="L44814" t="str">
        <f t="shared" si="700"/>
        <v>Biotechnology</v>
      </c>
    </row>
    <row r="44815" spans="1:12" x14ac:dyDescent="0.25">
      <c r="A44815" t="s">
        <v>156195</v>
      </c>
      <c r="B44815" t="s">
        <v>156196</v>
      </c>
      <c r="C44815" t="s">
        <v>156197</v>
      </c>
      <c r="D44815" t="s">
        <v>156198</v>
      </c>
      <c r="E44815" t="s">
        <v>14</v>
      </c>
      <c r="J44815" t="s">
        <v>39468</v>
      </c>
      <c r="K44815" t="str">
        <f>IFERROR(VLOOKUP(F44815,english_mapping!A:B,2,FALSE),"NA")</f>
        <v>NA</v>
      </c>
      <c r="L44815" t="str">
        <f t="shared" si="700"/>
        <v>Career Management</v>
      </c>
    </row>
    <row r="44816" spans="1:12" x14ac:dyDescent="0.25">
      <c r="A44816" t="s">
        <v>156199</v>
      </c>
      <c r="B44816" t="s">
        <v>156200</v>
      </c>
      <c r="C44816" t="s">
        <v>156201</v>
      </c>
      <c r="D44816" t="s">
        <v>38</v>
      </c>
      <c r="E44816" t="s">
        <v>14</v>
      </c>
      <c r="F44816" t="s">
        <v>21</v>
      </c>
      <c r="G44816" t="s">
        <v>59</v>
      </c>
      <c r="H44816" t="s">
        <v>90</v>
      </c>
      <c r="I44816" t="s">
        <v>90</v>
      </c>
      <c r="J44816" s="1">
        <v>40544</v>
      </c>
      <c r="K44816" t="b">
        <f>IFERROR(VLOOKUP(F44816,english_mapping!A:B,2,FALSE),"NA")</f>
        <v>1</v>
      </c>
      <c r="L44816" t="str">
        <f t="shared" si="700"/>
        <v>Software</v>
      </c>
    </row>
    <row r="44817" spans="1:12" x14ac:dyDescent="0.25">
      <c r="A44817" t="s">
        <v>156202</v>
      </c>
      <c r="B44817" t="s">
        <v>156203</v>
      </c>
      <c r="C44817" t="s">
        <v>156204</v>
      </c>
      <c r="D44817" t="s">
        <v>65</v>
      </c>
      <c r="E44817" t="s">
        <v>14</v>
      </c>
      <c r="J44817" s="1">
        <v>39083</v>
      </c>
      <c r="K44817" t="str">
        <f>IFERROR(VLOOKUP(F44817,english_mapping!A:B,2,FALSE),"NA")</f>
        <v>NA</v>
      </c>
      <c r="L44817" t="str">
        <f t="shared" si="700"/>
        <v>Mobile</v>
      </c>
    </row>
    <row r="44818" spans="1:12" x14ac:dyDescent="0.25">
      <c r="A44818" t="s">
        <v>156205</v>
      </c>
      <c r="B44818" t="s">
        <v>156206</v>
      </c>
      <c r="C44818" t="s">
        <v>156207</v>
      </c>
      <c r="D44818" t="s">
        <v>156208</v>
      </c>
      <c r="E44818" t="s">
        <v>14</v>
      </c>
      <c r="F44818" t="s">
        <v>21</v>
      </c>
      <c r="G44818" t="s">
        <v>138</v>
      </c>
      <c r="H44818" t="s">
        <v>139</v>
      </c>
      <c r="I44818" t="s">
        <v>139</v>
      </c>
      <c r="J44818" s="1">
        <v>41644</v>
      </c>
      <c r="K44818" t="b">
        <f>IFERROR(VLOOKUP(F44818,english_mapping!A:B,2,FALSE),"NA")</f>
        <v>1</v>
      </c>
      <c r="L44818" t="str">
        <f t="shared" si="700"/>
        <v>Big Data</v>
      </c>
    </row>
    <row r="44819" spans="1:12" x14ac:dyDescent="0.25">
      <c r="A44819" t="s">
        <v>156209</v>
      </c>
      <c r="B44819" t="s">
        <v>156210</v>
      </c>
      <c r="C44819" t="s">
        <v>156211</v>
      </c>
      <c r="D44819" t="s">
        <v>51263</v>
      </c>
      <c r="E44819" t="s">
        <v>14</v>
      </c>
      <c r="F44819" t="s">
        <v>33</v>
      </c>
      <c r="G44819">
        <v>7</v>
      </c>
      <c r="H44819" t="s">
        <v>1550</v>
      </c>
      <c r="I44819" t="s">
        <v>156212</v>
      </c>
      <c r="J44819" s="1">
        <v>38353</v>
      </c>
      <c r="K44819" t="b">
        <f>IFERROR(VLOOKUP(F44819,english_mapping!A:B,2,FALSE),"NA")</f>
        <v>0</v>
      </c>
      <c r="L44819" t="str">
        <f t="shared" si="700"/>
        <v>Robotics</v>
      </c>
    </row>
    <row r="44820" spans="1:12" x14ac:dyDescent="0.25">
      <c r="A44820" t="s">
        <v>156213</v>
      </c>
      <c r="B44820" t="s">
        <v>156214</v>
      </c>
      <c r="C44820" t="s">
        <v>156215</v>
      </c>
      <c r="D44820" t="s">
        <v>8726</v>
      </c>
      <c r="E44820" t="s">
        <v>14</v>
      </c>
      <c r="F44820" t="s">
        <v>124</v>
      </c>
      <c r="G44820" t="s">
        <v>325</v>
      </c>
      <c r="H44820" t="s">
        <v>126</v>
      </c>
      <c r="I44820" t="s">
        <v>326</v>
      </c>
      <c r="K44820" t="b">
        <f>IFERROR(VLOOKUP(F44820,english_mapping!A:B,2,FALSE),"NA")</f>
        <v>1</v>
      </c>
      <c r="L44820" t="str">
        <f t="shared" si="700"/>
        <v>Electronics</v>
      </c>
    </row>
    <row r="44821" spans="1:12" x14ac:dyDescent="0.25">
      <c r="A44821" t="s">
        <v>156216</v>
      </c>
      <c r="B44821" t="s">
        <v>156217</v>
      </c>
      <c r="C44821" t="s">
        <v>156218</v>
      </c>
      <c r="D44821" t="s">
        <v>19923</v>
      </c>
      <c r="E44821" t="s">
        <v>14</v>
      </c>
      <c r="F44821" t="s">
        <v>21</v>
      </c>
      <c r="G44821" t="s">
        <v>655</v>
      </c>
      <c r="H44821" t="s">
        <v>656</v>
      </c>
      <c r="I44821" t="s">
        <v>656</v>
      </c>
      <c r="J44821" t="s">
        <v>5664</v>
      </c>
      <c r="K44821" t="b">
        <f>IFERROR(VLOOKUP(F44821,english_mapping!A:B,2,FALSE),"NA")</f>
        <v>1</v>
      </c>
      <c r="L44821" t="str">
        <f t="shared" si="700"/>
        <v>Security</v>
      </c>
    </row>
    <row r="44822" spans="1:12" x14ac:dyDescent="0.25">
      <c r="A44822" t="s">
        <v>156219</v>
      </c>
      <c r="B44822" t="s">
        <v>156220</v>
      </c>
      <c r="C44822" t="s">
        <v>156221</v>
      </c>
      <c r="D44822" t="s">
        <v>38</v>
      </c>
      <c r="E44822" t="s">
        <v>14</v>
      </c>
      <c r="F44822" t="s">
        <v>21</v>
      </c>
      <c r="G44822" t="s">
        <v>59</v>
      </c>
      <c r="H44822" t="s">
        <v>60</v>
      </c>
      <c r="I44822" t="s">
        <v>269</v>
      </c>
      <c r="J44822" s="1">
        <v>40544</v>
      </c>
      <c r="K44822" t="b">
        <f>IFERROR(VLOOKUP(F44822,english_mapping!A:B,2,FALSE),"NA")</f>
        <v>1</v>
      </c>
      <c r="L44822" t="str">
        <f t="shared" si="700"/>
        <v>Software</v>
      </c>
    </row>
    <row r="44823" spans="1:12" x14ac:dyDescent="0.25">
      <c r="A44823" t="s">
        <v>156222</v>
      </c>
      <c r="B44823" t="s">
        <v>156223</v>
      </c>
      <c r="C44823" t="s">
        <v>156224</v>
      </c>
      <c r="D44823" t="s">
        <v>38</v>
      </c>
      <c r="E44823" t="s">
        <v>14</v>
      </c>
      <c r="J44823" s="1">
        <v>41640</v>
      </c>
      <c r="K44823" t="str">
        <f>IFERROR(VLOOKUP(F44823,english_mapping!A:B,2,FALSE),"NA")</f>
        <v>NA</v>
      </c>
      <c r="L44823" t="str">
        <f t="shared" si="700"/>
        <v>Software</v>
      </c>
    </row>
    <row r="44824" spans="1:12" x14ac:dyDescent="0.25">
      <c r="A44824" t="s">
        <v>156225</v>
      </c>
      <c r="B44824" t="s">
        <v>156226</v>
      </c>
      <c r="C44824" t="s">
        <v>156227</v>
      </c>
      <c r="D44824" t="s">
        <v>156228</v>
      </c>
      <c r="E44824" t="s">
        <v>14</v>
      </c>
      <c r="F44824" t="s">
        <v>21</v>
      </c>
      <c r="G44824" t="s">
        <v>5938</v>
      </c>
      <c r="H44824" t="s">
        <v>5939</v>
      </c>
      <c r="I44824" t="s">
        <v>5939</v>
      </c>
      <c r="K44824" t="b">
        <f>IFERROR(VLOOKUP(F44824,english_mapping!A:B,2,FALSE),"NA")</f>
        <v>1</v>
      </c>
      <c r="L44824" t="str">
        <f t="shared" si="700"/>
        <v>Computers</v>
      </c>
    </row>
    <row r="44825" spans="1:12" x14ac:dyDescent="0.25">
      <c r="A44825" t="s">
        <v>156229</v>
      </c>
      <c r="B44825" t="s">
        <v>156230</v>
      </c>
      <c r="C44825" t="s">
        <v>156231</v>
      </c>
      <c r="D44825" t="s">
        <v>38</v>
      </c>
      <c r="E44825" t="s">
        <v>14</v>
      </c>
      <c r="F44825" t="s">
        <v>21</v>
      </c>
      <c r="G44825" t="s">
        <v>5938</v>
      </c>
      <c r="H44825" t="s">
        <v>5939</v>
      </c>
      <c r="I44825" t="s">
        <v>5939</v>
      </c>
      <c r="J44825" s="1">
        <v>41275</v>
      </c>
      <c r="K44825" t="b">
        <f>IFERROR(VLOOKUP(F44825,english_mapping!A:B,2,FALSE),"NA")</f>
        <v>1</v>
      </c>
      <c r="L44825" t="str">
        <f t="shared" si="700"/>
        <v>Software</v>
      </c>
    </row>
    <row r="44826" spans="1:12" x14ac:dyDescent="0.25">
      <c r="A44826" t="s">
        <v>156232</v>
      </c>
      <c r="B44826" t="s">
        <v>156233</v>
      </c>
      <c r="C44826" t="s">
        <v>156234</v>
      </c>
      <c r="D44826" t="s">
        <v>666</v>
      </c>
      <c r="E44826" t="s">
        <v>14</v>
      </c>
      <c r="F44826" t="s">
        <v>21</v>
      </c>
      <c r="G44826" t="s">
        <v>39</v>
      </c>
      <c r="H44826" t="s">
        <v>8059</v>
      </c>
      <c r="I44826" t="s">
        <v>4625</v>
      </c>
      <c r="J44826" s="1">
        <v>38718</v>
      </c>
      <c r="K44826" t="b">
        <f>IFERROR(VLOOKUP(F44826,english_mapping!A:B,2,FALSE),"NA")</f>
        <v>1</v>
      </c>
      <c r="L44826" t="str">
        <f t="shared" si="700"/>
        <v>Technology</v>
      </c>
    </row>
    <row r="44827" spans="1:12" x14ac:dyDescent="0.25">
      <c r="A44827" t="s">
        <v>156235</v>
      </c>
      <c r="B44827" t="s">
        <v>156236</v>
      </c>
      <c r="C44827" t="s">
        <v>156237</v>
      </c>
      <c r="E44827" t="s">
        <v>205</v>
      </c>
      <c r="K44827" t="str">
        <f>IFERROR(VLOOKUP(F44827,english_mapping!A:B,2,FALSE),"NA")</f>
        <v>NA</v>
      </c>
      <c r="L44827">
        <f t="shared" si="700"/>
        <v>0</v>
      </c>
    </row>
    <row r="44828" spans="1:12" x14ac:dyDescent="0.25">
      <c r="A44828" t="s">
        <v>156238</v>
      </c>
      <c r="B44828" t="s">
        <v>156239</v>
      </c>
      <c r="C44828" t="s">
        <v>156240</v>
      </c>
      <c r="D44828" t="s">
        <v>731</v>
      </c>
      <c r="E44828" t="s">
        <v>14</v>
      </c>
      <c r="F44828" t="s">
        <v>21</v>
      </c>
      <c r="G44828" t="s">
        <v>5938</v>
      </c>
      <c r="H44828" t="s">
        <v>5939</v>
      </c>
      <c r="I44828" t="s">
        <v>113876</v>
      </c>
      <c r="J44828" s="1">
        <v>40909</v>
      </c>
      <c r="K44828" t="b">
        <f>IFERROR(VLOOKUP(F44828,english_mapping!A:B,2,FALSE),"NA")</f>
        <v>1</v>
      </c>
      <c r="L44828" t="str">
        <f t="shared" si="700"/>
        <v>Finance</v>
      </c>
    </row>
    <row r="44829" spans="1:12" x14ac:dyDescent="0.25">
      <c r="A44829" t="s">
        <v>156241</v>
      </c>
      <c r="B44829" t="s">
        <v>156242</v>
      </c>
      <c r="C44829" t="s">
        <v>156243</v>
      </c>
      <c r="D44829" t="s">
        <v>130</v>
      </c>
      <c r="E44829" t="s">
        <v>205</v>
      </c>
      <c r="K44829" t="str">
        <f>IFERROR(VLOOKUP(F44829,english_mapping!A:B,2,FALSE),"NA")</f>
        <v>NA</v>
      </c>
      <c r="L44829" t="str">
        <f t="shared" si="700"/>
        <v>Search</v>
      </c>
    </row>
    <row r="44830" spans="1:12" x14ac:dyDescent="0.25">
      <c r="A44830" t="s">
        <v>156244</v>
      </c>
      <c r="B44830" t="s">
        <v>156245</v>
      </c>
      <c r="D44830" t="s">
        <v>38</v>
      </c>
      <c r="E44830" t="s">
        <v>14</v>
      </c>
      <c r="F44830" t="s">
        <v>21</v>
      </c>
      <c r="G44830" t="s">
        <v>655</v>
      </c>
      <c r="H44830" t="s">
        <v>656</v>
      </c>
      <c r="I44830" t="s">
        <v>7643</v>
      </c>
      <c r="J44830" s="1">
        <v>39083</v>
      </c>
      <c r="K44830" t="b">
        <f>IFERROR(VLOOKUP(F44830,english_mapping!A:B,2,FALSE),"NA")</f>
        <v>1</v>
      </c>
      <c r="L44830" t="str">
        <f t="shared" si="700"/>
        <v>Software</v>
      </c>
    </row>
    <row r="44831" spans="1:12" x14ac:dyDescent="0.25">
      <c r="A44831" t="s">
        <v>156246</v>
      </c>
      <c r="B44831" t="s">
        <v>156247</v>
      </c>
      <c r="C44831" t="s">
        <v>156248</v>
      </c>
      <c r="D44831" t="s">
        <v>156249</v>
      </c>
      <c r="E44831" t="s">
        <v>14</v>
      </c>
      <c r="F44831" t="s">
        <v>21</v>
      </c>
      <c r="G44831" t="s">
        <v>39</v>
      </c>
      <c r="H44831" t="s">
        <v>281</v>
      </c>
      <c r="I44831" t="s">
        <v>281</v>
      </c>
      <c r="J44831" s="1">
        <v>41679</v>
      </c>
      <c r="K44831" t="b">
        <f>IFERROR(VLOOKUP(F44831,english_mapping!A:B,2,FALSE),"NA")</f>
        <v>1</v>
      </c>
      <c r="L44831" t="str">
        <f t="shared" si="700"/>
        <v>Apps</v>
      </c>
    </row>
    <row r="44832" spans="1:12" x14ac:dyDescent="0.25">
      <c r="A44832" t="s">
        <v>156250</v>
      </c>
      <c r="B44832" t="s">
        <v>156251</v>
      </c>
      <c r="C44832" t="s">
        <v>156252</v>
      </c>
      <c r="D44832" t="s">
        <v>156253</v>
      </c>
      <c r="E44832" t="s">
        <v>14</v>
      </c>
      <c r="F44832" t="s">
        <v>712</v>
      </c>
      <c r="G44832">
        <v>2</v>
      </c>
      <c r="H44832" t="s">
        <v>713</v>
      </c>
      <c r="I44832" t="s">
        <v>9938</v>
      </c>
      <c r="J44832" s="1">
        <v>40544</v>
      </c>
      <c r="K44832" t="b">
        <f>IFERROR(VLOOKUP(F44832,english_mapping!A:B,2,FALSE),"NA")</f>
        <v>0</v>
      </c>
      <c r="L44832" t="str">
        <f t="shared" si="700"/>
        <v>Dietary Supplements</v>
      </c>
    </row>
    <row r="44833" spans="1:12" x14ac:dyDescent="0.25">
      <c r="A44833" t="s">
        <v>156254</v>
      </c>
      <c r="B44833" t="s">
        <v>156255</v>
      </c>
      <c r="C44833" t="s">
        <v>156256</v>
      </c>
      <c r="D44833" t="s">
        <v>356</v>
      </c>
      <c r="E44833" t="s">
        <v>14</v>
      </c>
      <c r="F44833" t="s">
        <v>21</v>
      </c>
      <c r="G44833" t="s">
        <v>59</v>
      </c>
      <c r="H44833" t="s">
        <v>90</v>
      </c>
      <c r="I44833" t="s">
        <v>375</v>
      </c>
      <c r="K44833" t="b">
        <f>IFERROR(VLOOKUP(F44833,english_mapping!A:B,2,FALSE),"NA")</f>
        <v>1</v>
      </c>
      <c r="L44833" t="str">
        <f t="shared" si="700"/>
        <v>Manufacturing</v>
      </c>
    </row>
    <row r="44834" spans="1:12" x14ac:dyDescent="0.25">
      <c r="A44834" t="s">
        <v>156257</v>
      </c>
      <c r="B44834" t="s">
        <v>156258</v>
      </c>
      <c r="C44834" t="s">
        <v>156259</v>
      </c>
      <c r="D44834" t="s">
        <v>156260</v>
      </c>
      <c r="E44834" t="s">
        <v>14</v>
      </c>
      <c r="F44834" t="s">
        <v>15</v>
      </c>
      <c r="G44834">
        <v>19</v>
      </c>
      <c r="H44834" t="s">
        <v>479</v>
      </c>
      <c r="I44834" t="s">
        <v>479</v>
      </c>
      <c r="K44834" t="b">
        <f>IFERROR(VLOOKUP(F44834,english_mapping!A:B,2,FALSE),"NA")</f>
        <v>1</v>
      </c>
      <c r="L44834" t="str">
        <f t="shared" si="700"/>
        <v>Digital Media</v>
      </c>
    </row>
    <row r="44835" spans="1:12" x14ac:dyDescent="0.25">
      <c r="A44835" t="s">
        <v>156261</v>
      </c>
      <c r="B44835" t="s">
        <v>156262</v>
      </c>
      <c r="C44835" t="s">
        <v>156263</v>
      </c>
      <c r="D44835" t="s">
        <v>1275</v>
      </c>
      <c r="E44835" t="s">
        <v>14</v>
      </c>
      <c r="F44835" t="s">
        <v>161</v>
      </c>
      <c r="G44835" t="s">
        <v>17512</v>
      </c>
      <c r="H44835" t="s">
        <v>1257</v>
      </c>
      <c r="I44835" t="s">
        <v>111900</v>
      </c>
      <c r="J44835" s="1">
        <v>37622</v>
      </c>
      <c r="K44835" t="b">
        <f>IFERROR(VLOOKUP(F44835,english_mapping!A:B,2,FALSE),"NA")</f>
        <v>0</v>
      </c>
      <c r="L44835" t="str">
        <f t="shared" si="700"/>
        <v>Health Care</v>
      </c>
    </row>
    <row r="44836" spans="1:12" x14ac:dyDescent="0.25">
      <c r="A44836" t="s">
        <v>156264</v>
      </c>
      <c r="B44836" t="s">
        <v>156265</v>
      </c>
      <c r="C44836" t="s">
        <v>156266</v>
      </c>
      <c r="D44836" t="s">
        <v>38</v>
      </c>
      <c r="E44836" t="s">
        <v>14</v>
      </c>
      <c r="F44836" t="s">
        <v>15</v>
      </c>
      <c r="G44836">
        <v>16</v>
      </c>
      <c r="H44836" t="s">
        <v>8108</v>
      </c>
      <c r="I44836" t="s">
        <v>8108</v>
      </c>
      <c r="K44836" t="b">
        <f>IFERROR(VLOOKUP(F44836,english_mapping!A:B,2,FALSE),"NA")</f>
        <v>1</v>
      </c>
      <c r="L44836" t="str">
        <f t="shared" si="700"/>
        <v>Software</v>
      </c>
    </row>
    <row r="44837" spans="1:12" x14ac:dyDescent="0.25">
      <c r="A44837" t="s">
        <v>156267</v>
      </c>
      <c r="B44837" t="s">
        <v>156268</v>
      </c>
      <c r="C44837" t="s">
        <v>156269</v>
      </c>
      <c r="D44837" t="s">
        <v>2381</v>
      </c>
      <c r="E44837" t="s">
        <v>14</v>
      </c>
      <c r="F44837" t="s">
        <v>21</v>
      </c>
      <c r="G44837" t="s">
        <v>117</v>
      </c>
      <c r="H44837" t="s">
        <v>118</v>
      </c>
      <c r="I44837" t="s">
        <v>17819</v>
      </c>
      <c r="J44837" s="1">
        <v>37257</v>
      </c>
      <c r="K44837" t="b">
        <f>IFERROR(VLOOKUP(F44837,english_mapping!A:B,2,FALSE),"NA")</f>
        <v>1</v>
      </c>
      <c r="L44837" t="str">
        <f t="shared" si="700"/>
        <v>Consulting</v>
      </c>
    </row>
    <row r="44838" spans="1:12" x14ac:dyDescent="0.25">
      <c r="A44838" t="s">
        <v>156270</v>
      </c>
      <c r="B44838" t="s">
        <v>156271</v>
      </c>
      <c r="C44838" t="s">
        <v>156272</v>
      </c>
      <c r="D44838" t="s">
        <v>284</v>
      </c>
      <c r="E44838" t="s">
        <v>14</v>
      </c>
      <c r="F44838" t="s">
        <v>21</v>
      </c>
      <c r="G44838" t="s">
        <v>59</v>
      </c>
      <c r="H44838" t="s">
        <v>6651</v>
      </c>
      <c r="I44838" t="s">
        <v>6652</v>
      </c>
      <c r="J44838" s="1">
        <v>42248</v>
      </c>
      <c r="K44838" t="b">
        <f>IFERROR(VLOOKUP(F44838,english_mapping!A:B,2,FALSE),"NA")</f>
        <v>1</v>
      </c>
      <c r="L44838" t="str">
        <f t="shared" si="700"/>
        <v>Real Estate</v>
      </c>
    </row>
    <row r="44839" spans="1:12" x14ac:dyDescent="0.25">
      <c r="A44839" t="s">
        <v>156273</v>
      </c>
      <c r="B44839" t="s">
        <v>156274</v>
      </c>
      <c r="C44839" t="s">
        <v>156275</v>
      </c>
      <c r="D44839" t="s">
        <v>156276</v>
      </c>
      <c r="E44839" t="s">
        <v>14</v>
      </c>
      <c r="F44839" t="s">
        <v>21</v>
      </c>
      <c r="G44839" t="s">
        <v>101</v>
      </c>
      <c r="H44839" t="s">
        <v>102</v>
      </c>
      <c r="I44839" t="s">
        <v>103</v>
      </c>
      <c r="J44839" s="1">
        <v>41640</v>
      </c>
      <c r="K44839" t="b">
        <f>IFERROR(VLOOKUP(F44839,english_mapping!A:B,2,FALSE),"NA")</f>
        <v>1</v>
      </c>
      <c r="L44839" t="str">
        <f t="shared" si="700"/>
        <v>Analytics</v>
      </c>
    </row>
    <row r="44840" spans="1:12" x14ac:dyDescent="0.25">
      <c r="A44840" t="s">
        <v>156277</v>
      </c>
      <c r="B44840" t="s">
        <v>156278</v>
      </c>
      <c r="C44840" t="s">
        <v>156279</v>
      </c>
      <c r="D44840" t="s">
        <v>70</v>
      </c>
      <c r="E44840" t="s">
        <v>14</v>
      </c>
      <c r="F44840" t="s">
        <v>21</v>
      </c>
      <c r="G44840" t="s">
        <v>993</v>
      </c>
      <c r="H44840" t="s">
        <v>994</v>
      </c>
      <c r="I44840" t="s">
        <v>994</v>
      </c>
      <c r="J44840" t="s">
        <v>24398</v>
      </c>
      <c r="K44840" t="b">
        <f>IFERROR(VLOOKUP(F44840,english_mapping!A:B,2,FALSE),"NA")</f>
        <v>1</v>
      </c>
      <c r="L44840" t="str">
        <f t="shared" si="700"/>
        <v>E-Commerce</v>
      </c>
    </row>
    <row r="44841" spans="1:12" x14ac:dyDescent="0.25">
      <c r="A44841" t="s">
        <v>156280</v>
      </c>
      <c r="B44841" t="s">
        <v>156281</v>
      </c>
      <c r="C44841" t="s">
        <v>156282</v>
      </c>
      <c r="E44841" t="s">
        <v>14</v>
      </c>
      <c r="K44841" t="str">
        <f>IFERROR(VLOOKUP(F44841,english_mapping!A:B,2,FALSE),"NA")</f>
        <v>NA</v>
      </c>
      <c r="L44841">
        <f t="shared" si="700"/>
        <v>0</v>
      </c>
    </row>
    <row r="44842" spans="1:12" x14ac:dyDescent="0.25">
      <c r="A44842" t="s">
        <v>156283</v>
      </c>
      <c r="B44842" t="s">
        <v>156284</v>
      </c>
      <c r="C44842" t="s">
        <v>156285</v>
      </c>
      <c r="D44842" t="s">
        <v>51</v>
      </c>
      <c r="E44842" t="s">
        <v>14</v>
      </c>
      <c r="F44842" t="s">
        <v>497</v>
      </c>
      <c r="G44842">
        <v>12</v>
      </c>
      <c r="H44842" t="s">
        <v>28969</v>
      </c>
      <c r="I44842" t="s">
        <v>28969</v>
      </c>
      <c r="K44842" t="b">
        <f>IFERROR(VLOOKUP(F44842,english_mapping!A:B,2,FALSE),"NA")</f>
        <v>0</v>
      </c>
      <c r="L44842" t="str">
        <f t="shared" si="700"/>
        <v>Biotechnology</v>
      </c>
    </row>
    <row r="44843" spans="1:12" x14ac:dyDescent="0.25">
      <c r="A44843" t="s">
        <v>156286</v>
      </c>
      <c r="B44843" t="s">
        <v>156287</v>
      </c>
      <c r="E44843" t="s">
        <v>14</v>
      </c>
      <c r="K44843" t="str">
        <f>IFERROR(VLOOKUP(F44843,english_mapping!A:B,2,FALSE),"NA")</f>
        <v>NA</v>
      </c>
      <c r="L44843">
        <f t="shared" si="700"/>
        <v>0</v>
      </c>
    </row>
    <row r="44844" spans="1:12" x14ac:dyDescent="0.25">
      <c r="A44844" t="s">
        <v>156288</v>
      </c>
      <c r="B44844" t="s">
        <v>156289</v>
      </c>
      <c r="C44844" t="s">
        <v>156290</v>
      </c>
      <c r="D44844" t="s">
        <v>156291</v>
      </c>
      <c r="E44844" t="s">
        <v>14</v>
      </c>
      <c r="F44844" t="s">
        <v>21</v>
      </c>
      <c r="G44844" t="s">
        <v>59</v>
      </c>
      <c r="H44844" t="s">
        <v>60</v>
      </c>
      <c r="I44844" t="s">
        <v>66</v>
      </c>
      <c r="J44844" s="1">
        <v>40918</v>
      </c>
      <c r="K44844" t="b">
        <f>IFERROR(VLOOKUP(F44844,english_mapping!A:B,2,FALSE),"NA")</f>
        <v>1</v>
      </c>
      <c r="L44844" t="str">
        <f t="shared" si="700"/>
        <v>Analytics</v>
      </c>
    </row>
    <row r="44845" spans="1:12" x14ac:dyDescent="0.25">
      <c r="A44845" t="s">
        <v>156292</v>
      </c>
      <c r="B44845" t="s">
        <v>156293</v>
      </c>
      <c r="D44845" t="s">
        <v>5818</v>
      </c>
      <c r="E44845" t="s">
        <v>14</v>
      </c>
      <c r="F44845" t="s">
        <v>21</v>
      </c>
      <c r="G44845" t="s">
        <v>2631</v>
      </c>
      <c r="H44845" t="s">
        <v>22869</v>
      </c>
      <c r="I44845" t="s">
        <v>22869</v>
      </c>
      <c r="K44845" t="b">
        <f>IFERROR(VLOOKUP(F44845,english_mapping!A:B,2,FALSE),"NA")</f>
        <v>1</v>
      </c>
      <c r="L44845" t="str">
        <f t="shared" si="700"/>
        <v>Health and Wellness</v>
      </c>
    </row>
    <row r="44846" spans="1:12" x14ac:dyDescent="0.25">
      <c r="A44846" t="s">
        <v>156294</v>
      </c>
      <c r="B44846" t="s">
        <v>156295</v>
      </c>
      <c r="C44846" t="s">
        <v>156296</v>
      </c>
      <c r="D44846" t="s">
        <v>65</v>
      </c>
      <c r="E44846" t="s">
        <v>14</v>
      </c>
      <c r="F44846" t="s">
        <v>21</v>
      </c>
      <c r="G44846" t="s">
        <v>154</v>
      </c>
      <c r="H44846" t="s">
        <v>242</v>
      </c>
      <c r="I44846" t="s">
        <v>242</v>
      </c>
      <c r="J44846" s="1">
        <v>40914</v>
      </c>
      <c r="K44846" t="b">
        <f>IFERROR(VLOOKUP(F44846,english_mapping!A:B,2,FALSE),"NA")</f>
        <v>1</v>
      </c>
      <c r="L44846" t="str">
        <f t="shared" si="700"/>
        <v>Mobile</v>
      </c>
    </row>
    <row r="44847" spans="1:12" x14ac:dyDescent="0.25">
      <c r="A44847" t="s">
        <v>156297</v>
      </c>
      <c r="B44847" t="s">
        <v>156298</v>
      </c>
      <c r="C44847" t="s">
        <v>156299</v>
      </c>
      <c r="D44847" t="s">
        <v>89</v>
      </c>
      <c r="E44847" t="s">
        <v>14</v>
      </c>
      <c r="F44847" t="s">
        <v>21</v>
      </c>
      <c r="G44847" t="s">
        <v>1262</v>
      </c>
      <c r="H44847" t="s">
        <v>1263</v>
      </c>
      <c r="I44847" t="s">
        <v>1475</v>
      </c>
      <c r="J44847" s="1">
        <v>40544</v>
      </c>
      <c r="K44847" t="b">
        <f>IFERROR(VLOOKUP(F44847,english_mapping!A:B,2,FALSE),"NA")</f>
        <v>1</v>
      </c>
      <c r="L44847" t="str">
        <f t="shared" si="700"/>
        <v>Health and Wellness</v>
      </c>
    </row>
    <row r="44848" spans="1:12" x14ac:dyDescent="0.25">
      <c r="A44848" t="s">
        <v>156300</v>
      </c>
      <c r="B44848" t="s">
        <v>156301</v>
      </c>
      <c r="C44848" t="s">
        <v>156302</v>
      </c>
      <c r="D44848" t="s">
        <v>156303</v>
      </c>
      <c r="E44848" t="s">
        <v>14</v>
      </c>
      <c r="F44848" t="s">
        <v>124</v>
      </c>
      <c r="G44848" t="s">
        <v>5691</v>
      </c>
      <c r="H44848" t="s">
        <v>5692</v>
      </c>
      <c r="I44848" t="s">
        <v>5692</v>
      </c>
      <c r="J44848" s="1">
        <v>41277</v>
      </c>
      <c r="K44848" t="b">
        <f>IFERROR(VLOOKUP(F44848,english_mapping!A:B,2,FALSE),"NA")</f>
        <v>1</v>
      </c>
      <c r="L44848" t="str">
        <f t="shared" si="700"/>
        <v>Ad Targeting</v>
      </c>
    </row>
    <row r="44849" spans="1:12" x14ac:dyDescent="0.25">
      <c r="A44849" t="s">
        <v>156304</v>
      </c>
      <c r="B44849" t="s">
        <v>156305</v>
      </c>
      <c r="C44849" t="s">
        <v>156306</v>
      </c>
      <c r="D44849" t="s">
        <v>38</v>
      </c>
      <c r="E44849" t="s">
        <v>14</v>
      </c>
      <c r="F44849" t="s">
        <v>21</v>
      </c>
      <c r="G44849" t="s">
        <v>1262</v>
      </c>
      <c r="H44849" t="s">
        <v>1263</v>
      </c>
      <c r="I44849" t="s">
        <v>8032</v>
      </c>
      <c r="J44849" s="1">
        <v>40544</v>
      </c>
      <c r="K44849" t="b">
        <f>IFERROR(VLOOKUP(F44849,english_mapping!A:B,2,FALSE),"NA")</f>
        <v>1</v>
      </c>
      <c r="L44849" t="str">
        <f t="shared" si="700"/>
        <v>Software</v>
      </c>
    </row>
    <row r="44850" spans="1:12" x14ac:dyDescent="0.25">
      <c r="A44850" t="s">
        <v>156307</v>
      </c>
      <c r="B44850" t="s">
        <v>156308</v>
      </c>
      <c r="C44850" t="s">
        <v>156309</v>
      </c>
      <c r="D44850" t="s">
        <v>2381</v>
      </c>
      <c r="E44850" t="s">
        <v>14</v>
      </c>
      <c r="F44850" t="s">
        <v>21</v>
      </c>
      <c r="G44850" t="s">
        <v>59</v>
      </c>
      <c r="H44850" t="s">
        <v>60</v>
      </c>
      <c r="I44850" t="s">
        <v>269</v>
      </c>
      <c r="J44850" s="1">
        <v>38718</v>
      </c>
      <c r="K44850" t="b">
        <f>IFERROR(VLOOKUP(F44850,english_mapping!A:B,2,FALSE),"NA")</f>
        <v>1</v>
      </c>
      <c r="L44850" t="str">
        <f t="shared" si="700"/>
        <v>Consulting</v>
      </c>
    </row>
    <row r="44851" spans="1:12" x14ac:dyDescent="0.25">
      <c r="A44851" t="s">
        <v>156310</v>
      </c>
      <c r="B44851" t="s">
        <v>156311</v>
      </c>
      <c r="C44851" t="s">
        <v>156312</v>
      </c>
      <c r="D44851" t="s">
        <v>644</v>
      </c>
      <c r="E44851" t="s">
        <v>14</v>
      </c>
      <c r="F44851" t="s">
        <v>21</v>
      </c>
      <c r="G44851" t="s">
        <v>1300</v>
      </c>
      <c r="H44851" t="s">
        <v>1301</v>
      </c>
      <c r="I44851" t="s">
        <v>1302</v>
      </c>
      <c r="J44851" s="1">
        <v>40544</v>
      </c>
      <c r="K44851" t="b">
        <f>IFERROR(VLOOKUP(F44851,english_mapping!A:B,2,FALSE),"NA")</f>
        <v>1</v>
      </c>
      <c r="L44851" t="str">
        <f t="shared" si="700"/>
        <v>Biotechnology</v>
      </c>
    </row>
    <row r="44852" spans="1:12" x14ac:dyDescent="0.25">
      <c r="A44852" t="s">
        <v>156313</v>
      </c>
      <c r="B44852" t="s">
        <v>156314</v>
      </c>
      <c r="C44852" t="s">
        <v>156315</v>
      </c>
      <c r="E44852" t="s">
        <v>14</v>
      </c>
      <c r="F44852" t="s">
        <v>46</v>
      </c>
      <c r="H44852" t="s">
        <v>47</v>
      </c>
      <c r="I44852" t="s">
        <v>47</v>
      </c>
      <c r="J44852" s="1">
        <v>41650</v>
      </c>
      <c r="K44852" t="b">
        <f>IFERROR(VLOOKUP(F44852,english_mapping!A:B,2,FALSE),"NA")</f>
        <v>0</v>
      </c>
      <c r="L44852">
        <f t="shared" si="700"/>
        <v>0</v>
      </c>
    </row>
    <row r="44853" spans="1:12" x14ac:dyDescent="0.25">
      <c r="A44853" t="s">
        <v>156316</v>
      </c>
      <c r="B44853" t="s">
        <v>156317</v>
      </c>
      <c r="D44853" t="s">
        <v>2381</v>
      </c>
      <c r="E44853" t="s">
        <v>14</v>
      </c>
      <c r="F44853" t="s">
        <v>21</v>
      </c>
      <c r="G44853" t="s">
        <v>434</v>
      </c>
      <c r="H44853" t="s">
        <v>7820</v>
      </c>
      <c r="I44853" t="s">
        <v>90481</v>
      </c>
      <c r="J44853" s="1">
        <v>40179</v>
      </c>
      <c r="K44853" t="b">
        <f>IFERROR(VLOOKUP(F44853,english_mapping!A:B,2,FALSE),"NA")</f>
        <v>1</v>
      </c>
      <c r="L44853" t="str">
        <f t="shared" si="700"/>
        <v>Consulting</v>
      </c>
    </row>
    <row r="44854" spans="1:12" x14ac:dyDescent="0.25">
      <c r="A44854" t="s">
        <v>156318</v>
      </c>
      <c r="B44854" t="s">
        <v>156319</v>
      </c>
      <c r="C44854" t="s">
        <v>156320</v>
      </c>
      <c r="D44854" t="s">
        <v>51</v>
      </c>
      <c r="E44854" t="s">
        <v>14</v>
      </c>
      <c r="F44854" t="s">
        <v>21</v>
      </c>
      <c r="G44854" t="s">
        <v>59</v>
      </c>
      <c r="H44854" t="s">
        <v>60</v>
      </c>
      <c r="I44854" t="s">
        <v>1128</v>
      </c>
      <c r="J44854" s="1">
        <v>39448</v>
      </c>
      <c r="K44854" t="b">
        <f>IFERROR(VLOOKUP(F44854,english_mapping!A:B,2,FALSE),"NA")</f>
        <v>1</v>
      </c>
      <c r="L44854" t="str">
        <f t="shared" si="700"/>
        <v>Biotechnology</v>
      </c>
    </row>
    <row r="44855" spans="1:12" x14ac:dyDescent="0.25">
      <c r="A44855" t="s">
        <v>156321</v>
      </c>
      <c r="B44855" t="s">
        <v>156322</v>
      </c>
      <c r="C44855" t="s">
        <v>156323</v>
      </c>
      <c r="D44855" t="s">
        <v>414</v>
      </c>
      <c r="E44855" t="s">
        <v>14</v>
      </c>
      <c r="F44855" t="s">
        <v>21</v>
      </c>
      <c r="G44855" t="s">
        <v>804</v>
      </c>
      <c r="H44855" t="s">
        <v>805</v>
      </c>
      <c r="I44855" t="s">
        <v>805</v>
      </c>
      <c r="J44855" s="1">
        <v>38718</v>
      </c>
      <c r="K44855" t="b">
        <f>IFERROR(VLOOKUP(F44855,english_mapping!A:B,2,FALSE),"NA")</f>
        <v>1</v>
      </c>
      <c r="L44855" t="str">
        <f t="shared" si="700"/>
        <v>Public Transportation</v>
      </c>
    </row>
    <row r="44856" spans="1:12" x14ac:dyDescent="0.25">
      <c r="A44856" t="s">
        <v>156324</v>
      </c>
      <c r="B44856" t="s">
        <v>156325</v>
      </c>
      <c r="D44856" t="s">
        <v>156326</v>
      </c>
      <c r="E44856" t="s">
        <v>109</v>
      </c>
      <c r="F44856" t="s">
        <v>21</v>
      </c>
      <c r="G44856" t="s">
        <v>285</v>
      </c>
      <c r="H44856" t="s">
        <v>587</v>
      </c>
      <c r="I44856" t="s">
        <v>587</v>
      </c>
      <c r="K44856" t="b">
        <f>IFERROR(VLOOKUP(F44856,english_mapping!A:B,2,FALSE),"NA")</f>
        <v>1</v>
      </c>
      <c r="L44856" t="str">
        <f t="shared" si="700"/>
        <v>Architecture</v>
      </c>
    </row>
    <row r="44857" spans="1:12" x14ac:dyDescent="0.25">
      <c r="A44857" t="s">
        <v>156327</v>
      </c>
      <c r="B44857" t="s">
        <v>156328</v>
      </c>
      <c r="C44857" t="s">
        <v>156329</v>
      </c>
      <c r="D44857" t="s">
        <v>644</v>
      </c>
      <c r="E44857" t="s">
        <v>14</v>
      </c>
      <c r="F44857" t="s">
        <v>21</v>
      </c>
      <c r="G44857" t="s">
        <v>285</v>
      </c>
      <c r="H44857" t="s">
        <v>889</v>
      </c>
      <c r="I44857" t="s">
        <v>889</v>
      </c>
      <c r="J44857" s="1">
        <v>40910</v>
      </c>
      <c r="K44857" t="b">
        <f>IFERROR(VLOOKUP(F44857,english_mapping!A:B,2,FALSE),"NA")</f>
        <v>1</v>
      </c>
      <c r="L44857" t="str">
        <f t="shared" si="700"/>
        <v>Biotechnology</v>
      </c>
    </row>
    <row r="44858" spans="1:12" x14ac:dyDescent="0.25">
      <c r="A44858" t="s">
        <v>156330</v>
      </c>
      <c r="B44858" t="s">
        <v>156331</v>
      </c>
      <c r="C44858" t="s">
        <v>156332</v>
      </c>
      <c r="D44858" t="s">
        <v>51</v>
      </c>
      <c r="E44858" t="s">
        <v>14</v>
      </c>
      <c r="F44858" t="s">
        <v>21</v>
      </c>
      <c r="G44858" t="s">
        <v>154</v>
      </c>
      <c r="H44858" t="s">
        <v>242</v>
      </c>
      <c r="I44858" t="s">
        <v>242</v>
      </c>
      <c r="K44858" t="b">
        <f>IFERROR(VLOOKUP(F44858,english_mapping!A:B,2,FALSE),"NA")</f>
        <v>1</v>
      </c>
      <c r="L44858" t="str">
        <f t="shared" si="700"/>
        <v>Biotechnology</v>
      </c>
    </row>
    <row r="44859" spans="1:12" x14ac:dyDescent="0.25">
      <c r="A44859" t="s">
        <v>156333</v>
      </c>
      <c r="B44859" t="s">
        <v>156334</v>
      </c>
      <c r="C44859" t="s">
        <v>156335</v>
      </c>
      <c r="D44859" t="s">
        <v>51</v>
      </c>
      <c r="E44859" t="s">
        <v>14</v>
      </c>
      <c r="F44859" t="s">
        <v>21</v>
      </c>
      <c r="G44859" t="s">
        <v>77</v>
      </c>
      <c r="H44859" t="s">
        <v>1804</v>
      </c>
      <c r="I44859" t="s">
        <v>2586</v>
      </c>
      <c r="K44859" t="b">
        <f>IFERROR(VLOOKUP(F44859,english_mapping!A:B,2,FALSE),"NA")</f>
        <v>1</v>
      </c>
      <c r="L44859" t="str">
        <f t="shared" si="700"/>
        <v>Biotechnology</v>
      </c>
    </row>
    <row r="44860" spans="1:12" x14ac:dyDescent="0.25">
      <c r="A44860" t="s">
        <v>156336</v>
      </c>
      <c r="B44860" t="s">
        <v>156337</v>
      </c>
      <c r="C44860" t="s">
        <v>156338</v>
      </c>
      <c r="D44860" t="s">
        <v>51</v>
      </c>
      <c r="E44860" t="s">
        <v>109</v>
      </c>
      <c r="F44860" t="s">
        <v>21</v>
      </c>
      <c r="G44860" t="s">
        <v>297</v>
      </c>
      <c r="H44860" t="s">
        <v>298</v>
      </c>
      <c r="I44860" t="s">
        <v>24594</v>
      </c>
      <c r="J44860" s="1">
        <v>40179</v>
      </c>
      <c r="K44860" t="b">
        <f>IFERROR(VLOOKUP(F44860,english_mapping!A:B,2,FALSE),"NA")</f>
        <v>1</v>
      </c>
      <c r="L44860" t="str">
        <f t="shared" si="700"/>
        <v>Biotechnology</v>
      </c>
    </row>
    <row r="44861" spans="1:12" x14ac:dyDescent="0.25">
      <c r="A44861" t="s">
        <v>156339</v>
      </c>
      <c r="B44861" t="s">
        <v>156340</v>
      </c>
      <c r="C44861" t="s">
        <v>156341</v>
      </c>
      <c r="D44861" t="s">
        <v>1275</v>
      </c>
      <c r="E44861" t="s">
        <v>14</v>
      </c>
      <c r="F44861" t="s">
        <v>21</v>
      </c>
      <c r="G44861" t="s">
        <v>117</v>
      </c>
      <c r="H44861" t="s">
        <v>535</v>
      </c>
      <c r="I44861" t="s">
        <v>11356</v>
      </c>
      <c r="J44861" s="1">
        <v>40544</v>
      </c>
      <c r="K44861" t="b">
        <f>IFERROR(VLOOKUP(F44861,english_mapping!A:B,2,FALSE),"NA")</f>
        <v>1</v>
      </c>
      <c r="L44861" t="str">
        <f t="shared" si="700"/>
        <v>Health Care</v>
      </c>
    </row>
    <row r="44862" spans="1:12" x14ac:dyDescent="0.25">
      <c r="A44862" t="s">
        <v>156342</v>
      </c>
      <c r="B44862" t="s">
        <v>156343</v>
      </c>
      <c r="C44862" t="s">
        <v>156344</v>
      </c>
      <c r="D44862" t="s">
        <v>273</v>
      </c>
      <c r="E44862" t="s">
        <v>14</v>
      </c>
      <c r="F44862" t="s">
        <v>21</v>
      </c>
      <c r="G44862" t="s">
        <v>94</v>
      </c>
      <c r="H44862" t="s">
        <v>3373</v>
      </c>
      <c r="I44862" t="s">
        <v>16346</v>
      </c>
      <c r="J44862" s="1">
        <v>41854</v>
      </c>
      <c r="K44862" t="b">
        <f>IFERROR(VLOOKUP(F44862,english_mapping!A:B,2,FALSE),"NA")</f>
        <v>1</v>
      </c>
      <c r="L44862" t="str">
        <f t="shared" si="700"/>
        <v>Sports</v>
      </c>
    </row>
    <row r="44863" spans="1:12" x14ac:dyDescent="0.25">
      <c r="A44863" t="s">
        <v>156345</v>
      </c>
      <c r="B44863" t="s">
        <v>156346</v>
      </c>
      <c r="C44863" t="s">
        <v>156347</v>
      </c>
      <c r="D44863" t="s">
        <v>2541</v>
      </c>
      <c r="E44863" t="s">
        <v>14</v>
      </c>
      <c r="F44863" t="s">
        <v>21</v>
      </c>
      <c r="G44863" t="s">
        <v>101</v>
      </c>
      <c r="H44863" t="s">
        <v>102</v>
      </c>
      <c r="I44863" t="s">
        <v>103</v>
      </c>
      <c r="J44863" s="1">
        <v>39083</v>
      </c>
      <c r="K44863" t="b">
        <f>IFERROR(VLOOKUP(F44863,english_mapping!A:B,2,FALSE),"NA")</f>
        <v>1</v>
      </c>
      <c r="L44863" t="str">
        <f t="shared" si="700"/>
        <v>Advertising</v>
      </c>
    </row>
    <row r="44864" spans="1:12" x14ac:dyDescent="0.25">
      <c r="A44864" t="s">
        <v>156348</v>
      </c>
      <c r="B44864" t="s">
        <v>156349</v>
      </c>
      <c r="D44864" t="s">
        <v>156350</v>
      </c>
      <c r="E44864" t="s">
        <v>14</v>
      </c>
      <c r="F44864" t="s">
        <v>21</v>
      </c>
      <c r="G44864" t="s">
        <v>59</v>
      </c>
      <c r="H44864" t="s">
        <v>60</v>
      </c>
      <c r="I44864" t="s">
        <v>269</v>
      </c>
      <c r="J44864" s="1">
        <v>37622</v>
      </c>
      <c r="K44864" t="b">
        <f>IFERROR(VLOOKUP(F44864,english_mapping!A:B,2,FALSE),"NA")</f>
        <v>1</v>
      </c>
      <c r="L44864" t="str">
        <f t="shared" si="700"/>
        <v>Computers</v>
      </c>
    </row>
    <row r="44865" spans="1:12" x14ac:dyDescent="0.25">
      <c r="A44865" t="s">
        <v>156351</v>
      </c>
      <c r="B44865" t="s">
        <v>156352</v>
      </c>
      <c r="C44865" t="s">
        <v>156353</v>
      </c>
      <c r="D44865" t="s">
        <v>51</v>
      </c>
      <c r="E44865" t="s">
        <v>14</v>
      </c>
      <c r="F44865" t="s">
        <v>52</v>
      </c>
      <c r="G44865" t="s">
        <v>53</v>
      </c>
      <c r="H44865" t="s">
        <v>54</v>
      </c>
      <c r="I44865" t="s">
        <v>54</v>
      </c>
      <c r="J44865" s="1">
        <v>40179</v>
      </c>
      <c r="K44865" t="b">
        <f>IFERROR(VLOOKUP(F44865,english_mapping!A:B,2,FALSE),"NA")</f>
        <v>1</v>
      </c>
      <c r="L44865" t="str">
        <f t="shared" si="700"/>
        <v>Biotechnology</v>
      </c>
    </row>
    <row r="44866" spans="1:12" x14ac:dyDescent="0.25">
      <c r="A44866" t="s">
        <v>156354</v>
      </c>
      <c r="B44866" t="s">
        <v>156355</v>
      </c>
      <c r="C44866" t="s">
        <v>156356</v>
      </c>
      <c r="D44866" t="s">
        <v>755</v>
      </c>
      <c r="E44866" t="s">
        <v>701</v>
      </c>
      <c r="F44866" t="s">
        <v>21</v>
      </c>
      <c r="G44866" t="s">
        <v>154</v>
      </c>
      <c r="H44866" t="s">
        <v>2752</v>
      </c>
      <c r="I44866" t="s">
        <v>130436</v>
      </c>
      <c r="K44866" t="b">
        <f>IFERROR(VLOOKUP(F44866,english_mapping!A:B,2,FALSE),"NA")</f>
        <v>1</v>
      </c>
      <c r="L44866" t="str">
        <f t="shared" si="700"/>
        <v>Hardware + Software</v>
      </c>
    </row>
    <row r="44867" spans="1:12" x14ac:dyDescent="0.25">
      <c r="A44867" t="s">
        <v>156357</v>
      </c>
      <c r="B44867" t="s">
        <v>156358</v>
      </c>
      <c r="C44867" t="s">
        <v>156359</v>
      </c>
      <c r="D44867" t="s">
        <v>755</v>
      </c>
      <c r="E44867" t="s">
        <v>14</v>
      </c>
      <c r="F44867" t="s">
        <v>21</v>
      </c>
      <c r="G44867" t="s">
        <v>59</v>
      </c>
      <c r="H44867" t="s">
        <v>1249</v>
      </c>
      <c r="I44867" t="s">
        <v>1249</v>
      </c>
      <c r="K44867" t="b">
        <f>IFERROR(VLOOKUP(F44867,english_mapping!A:B,2,FALSE),"NA")</f>
        <v>1</v>
      </c>
      <c r="L44867" t="str">
        <f t="shared" si="700"/>
        <v>Hardware + Software</v>
      </c>
    </row>
    <row r="44868" spans="1:12" x14ac:dyDescent="0.25">
      <c r="A44868" t="s">
        <v>156360</v>
      </c>
      <c r="B44868" t="s">
        <v>156361</v>
      </c>
      <c r="C44868" t="s">
        <v>156362</v>
      </c>
      <c r="D44868" t="s">
        <v>644</v>
      </c>
      <c r="E44868" t="s">
        <v>14</v>
      </c>
      <c r="F44868" t="s">
        <v>21</v>
      </c>
      <c r="G44868" t="s">
        <v>1035</v>
      </c>
      <c r="H44868" t="s">
        <v>1059</v>
      </c>
      <c r="I44868" t="s">
        <v>1059</v>
      </c>
      <c r="J44868" s="1">
        <v>34700</v>
      </c>
      <c r="K44868" t="b">
        <f>IFERROR(VLOOKUP(F44868,english_mapping!A:B,2,FALSE),"NA")</f>
        <v>1</v>
      </c>
      <c r="L44868" t="str">
        <f t="shared" ref="L44868:L44931" si="701">IFERROR(LEFT(D44868,(FIND("|",D44868))-1),D44868)</f>
        <v>Biotechnology</v>
      </c>
    </row>
    <row r="44869" spans="1:12" x14ac:dyDescent="0.25">
      <c r="A44869" t="s">
        <v>156363</v>
      </c>
      <c r="B44869" t="s">
        <v>156364</v>
      </c>
      <c r="D44869" t="s">
        <v>755</v>
      </c>
      <c r="E44869" t="s">
        <v>14</v>
      </c>
      <c r="F44869" t="s">
        <v>21</v>
      </c>
      <c r="G44869" t="s">
        <v>59</v>
      </c>
      <c r="H44869" t="s">
        <v>1249</v>
      </c>
      <c r="I44869" t="s">
        <v>37598</v>
      </c>
      <c r="J44869" s="1">
        <v>40544</v>
      </c>
      <c r="K44869" t="b">
        <f>IFERROR(VLOOKUP(F44869,english_mapping!A:B,2,FALSE),"NA")</f>
        <v>1</v>
      </c>
      <c r="L44869" t="str">
        <f t="shared" si="701"/>
        <v>Hardware + Software</v>
      </c>
    </row>
    <row r="44870" spans="1:12" x14ac:dyDescent="0.25">
      <c r="A44870" t="s">
        <v>156365</v>
      </c>
      <c r="B44870" t="s">
        <v>156366</v>
      </c>
      <c r="C44870" t="s">
        <v>156367</v>
      </c>
      <c r="D44870" t="s">
        <v>156368</v>
      </c>
      <c r="E44870" t="s">
        <v>14</v>
      </c>
      <c r="F44870" t="s">
        <v>21</v>
      </c>
      <c r="G44870" t="s">
        <v>1360</v>
      </c>
      <c r="H44870" t="s">
        <v>1361</v>
      </c>
      <c r="I44870" t="s">
        <v>29570</v>
      </c>
      <c r="J44870" s="1">
        <v>29952</v>
      </c>
      <c r="K44870" t="b">
        <f>IFERROR(VLOOKUP(F44870,english_mapping!A:B,2,FALSE),"NA")</f>
        <v>1</v>
      </c>
      <c r="L44870" t="str">
        <f t="shared" si="701"/>
        <v>Jewelry</v>
      </c>
    </row>
    <row r="44871" spans="1:12" x14ac:dyDescent="0.25">
      <c r="A44871" t="s">
        <v>156369</v>
      </c>
      <c r="B44871" t="s">
        <v>156370</v>
      </c>
      <c r="C44871" t="s">
        <v>156371</v>
      </c>
      <c r="D44871" t="s">
        <v>156372</v>
      </c>
      <c r="E44871" t="s">
        <v>109</v>
      </c>
      <c r="F44871" t="s">
        <v>21</v>
      </c>
      <c r="G44871" t="s">
        <v>59</v>
      </c>
      <c r="H44871" t="s">
        <v>1249</v>
      </c>
      <c r="I44871" t="s">
        <v>1249</v>
      </c>
      <c r="K44871" t="b">
        <f>IFERROR(VLOOKUP(F44871,english_mapping!A:B,2,FALSE),"NA")</f>
        <v>1</v>
      </c>
      <c r="L44871" t="str">
        <f t="shared" si="701"/>
        <v>Analytics</v>
      </c>
    </row>
    <row r="44872" spans="1:12" x14ac:dyDescent="0.25">
      <c r="A44872" t="s">
        <v>156373</v>
      </c>
      <c r="B44872" t="s">
        <v>156374</v>
      </c>
      <c r="C44872" t="s">
        <v>156375</v>
      </c>
      <c r="D44872" t="s">
        <v>731</v>
      </c>
      <c r="E44872" t="s">
        <v>14</v>
      </c>
      <c r="F44872" t="s">
        <v>21</v>
      </c>
      <c r="G44872" t="s">
        <v>154</v>
      </c>
      <c r="H44872" t="s">
        <v>242</v>
      </c>
      <c r="I44872" t="s">
        <v>1753</v>
      </c>
      <c r="J44872" s="1">
        <v>40544</v>
      </c>
      <c r="K44872" t="b">
        <f>IFERROR(VLOOKUP(F44872,english_mapping!A:B,2,FALSE),"NA")</f>
        <v>1</v>
      </c>
      <c r="L44872" t="str">
        <f t="shared" si="701"/>
        <v>Finance</v>
      </c>
    </row>
    <row r="44873" spans="1:12" x14ac:dyDescent="0.25">
      <c r="A44873" t="s">
        <v>156376</v>
      </c>
      <c r="B44873" t="s">
        <v>156377</v>
      </c>
      <c r="C44873" t="s">
        <v>156378</v>
      </c>
      <c r="D44873" t="s">
        <v>156379</v>
      </c>
      <c r="E44873" t="s">
        <v>14</v>
      </c>
      <c r="F44873" t="s">
        <v>21</v>
      </c>
      <c r="G44873" t="s">
        <v>77</v>
      </c>
      <c r="H44873" t="s">
        <v>1804</v>
      </c>
      <c r="I44873" t="s">
        <v>1804</v>
      </c>
      <c r="J44873" s="1">
        <v>40544</v>
      </c>
      <c r="K44873" t="b">
        <f>IFERROR(VLOOKUP(F44873,english_mapping!A:B,2,FALSE),"NA")</f>
        <v>1</v>
      </c>
      <c r="L44873" t="str">
        <f t="shared" si="701"/>
        <v>Databases</v>
      </c>
    </row>
    <row r="44874" spans="1:12" x14ac:dyDescent="0.25">
      <c r="A44874" t="s">
        <v>156380</v>
      </c>
      <c r="B44874" t="s">
        <v>156381</v>
      </c>
      <c r="C44874" t="s">
        <v>156382</v>
      </c>
      <c r="D44874" t="s">
        <v>23817</v>
      </c>
      <c r="E44874" t="s">
        <v>14</v>
      </c>
      <c r="F44874" t="s">
        <v>21</v>
      </c>
      <c r="G44874" t="s">
        <v>77</v>
      </c>
      <c r="H44874" t="s">
        <v>3964</v>
      </c>
      <c r="I44874" t="s">
        <v>3964</v>
      </c>
      <c r="J44874" s="1">
        <v>39814</v>
      </c>
      <c r="K44874" t="b">
        <f>IFERROR(VLOOKUP(F44874,english_mapping!A:B,2,FALSE),"NA")</f>
        <v>1</v>
      </c>
      <c r="L44874" t="str">
        <f t="shared" si="701"/>
        <v>Banking</v>
      </c>
    </row>
    <row r="44875" spans="1:12" x14ac:dyDescent="0.25">
      <c r="A44875" t="s">
        <v>156383</v>
      </c>
      <c r="B44875" t="s">
        <v>156384</v>
      </c>
      <c r="C44875" t="s">
        <v>156385</v>
      </c>
      <c r="D44875" t="s">
        <v>156386</v>
      </c>
      <c r="E44875" t="s">
        <v>14</v>
      </c>
      <c r="F44875" t="s">
        <v>21</v>
      </c>
      <c r="G44875" t="s">
        <v>49206</v>
      </c>
      <c r="H44875" t="s">
        <v>63800</v>
      </c>
      <c r="I44875" t="s">
        <v>156387</v>
      </c>
      <c r="J44875" s="1">
        <v>37987</v>
      </c>
      <c r="K44875" t="b">
        <f>IFERROR(VLOOKUP(F44875,english_mapping!A:B,2,FALSE),"NA")</f>
        <v>1</v>
      </c>
      <c r="L44875" t="str">
        <f t="shared" si="701"/>
        <v>Medical</v>
      </c>
    </row>
    <row r="44876" spans="1:12" x14ac:dyDescent="0.25">
      <c r="A44876" t="s">
        <v>156388</v>
      </c>
      <c r="B44876" t="s">
        <v>156389</v>
      </c>
      <c r="C44876" t="s">
        <v>156390</v>
      </c>
      <c r="D44876" t="s">
        <v>95588</v>
      </c>
      <c r="E44876" t="s">
        <v>14</v>
      </c>
      <c r="F44876" t="s">
        <v>124</v>
      </c>
      <c r="G44876" t="s">
        <v>17512</v>
      </c>
      <c r="H44876" t="s">
        <v>126</v>
      </c>
      <c r="I44876" t="s">
        <v>37383</v>
      </c>
      <c r="J44876" s="1">
        <v>37257</v>
      </c>
      <c r="K44876" t="b">
        <f>IFERROR(VLOOKUP(F44876,english_mapping!A:B,2,FALSE),"NA")</f>
        <v>1</v>
      </c>
      <c r="L44876" t="str">
        <f t="shared" si="701"/>
        <v>Business Intelligence</v>
      </c>
    </row>
    <row r="44877" spans="1:12" x14ac:dyDescent="0.25">
      <c r="A44877" t="s">
        <v>156391</v>
      </c>
      <c r="B44877" t="s">
        <v>156392</v>
      </c>
      <c r="C44877" t="s">
        <v>156393</v>
      </c>
      <c r="D44877" t="s">
        <v>38</v>
      </c>
      <c r="E44877" t="s">
        <v>109</v>
      </c>
      <c r="F44877" t="s">
        <v>21</v>
      </c>
      <c r="G44877" t="s">
        <v>94</v>
      </c>
      <c r="H44877" t="s">
        <v>95</v>
      </c>
      <c r="I44877" t="s">
        <v>92904</v>
      </c>
      <c r="J44877" s="1">
        <v>36892</v>
      </c>
      <c r="K44877" t="b">
        <f>IFERROR(VLOOKUP(F44877,english_mapping!A:B,2,FALSE),"NA")</f>
        <v>1</v>
      </c>
      <c r="L44877" t="str">
        <f t="shared" si="701"/>
        <v>Software</v>
      </c>
    </row>
    <row r="44878" spans="1:12" x14ac:dyDescent="0.25">
      <c r="A44878" t="s">
        <v>156394</v>
      </c>
      <c r="B44878" t="s">
        <v>156395</v>
      </c>
      <c r="C44878" t="s">
        <v>156396</v>
      </c>
      <c r="D44878" t="s">
        <v>156397</v>
      </c>
      <c r="E44878" t="s">
        <v>109</v>
      </c>
      <c r="F44878" t="s">
        <v>21</v>
      </c>
      <c r="G44878" t="s">
        <v>822</v>
      </c>
      <c r="H44878" t="s">
        <v>823</v>
      </c>
      <c r="I44878" t="s">
        <v>824</v>
      </c>
      <c r="J44878" t="s">
        <v>156398</v>
      </c>
      <c r="K44878" t="b">
        <f>IFERROR(VLOOKUP(F44878,english_mapping!A:B,2,FALSE),"NA")</f>
        <v>1</v>
      </c>
      <c r="L44878" t="str">
        <f t="shared" si="701"/>
        <v>Analytics</v>
      </c>
    </row>
    <row r="44879" spans="1:12" x14ac:dyDescent="0.25">
      <c r="A44879" t="s">
        <v>156399</v>
      </c>
      <c r="B44879" t="s">
        <v>156400</v>
      </c>
      <c r="E44879" t="s">
        <v>14</v>
      </c>
      <c r="F44879" t="s">
        <v>21</v>
      </c>
      <c r="G44879" t="s">
        <v>22</v>
      </c>
      <c r="H44879" t="s">
        <v>7909</v>
      </c>
      <c r="I44879" t="s">
        <v>2795</v>
      </c>
      <c r="K44879" t="b">
        <f>IFERROR(VLOOKUP(F44879,english_mapping!A:B,2,FALSE),"NA")</f>
        <v>1</v>
      </c>
      <c r="L44879">
        <f t="shared" si="701"/>
        <v>0</v>
      </c>
    </row>
    <row r="44880" spans="1:12" x14ac:dyDescent="0.25">
      <c r="A44880" t="s">
        <v>156401</v>
      </c>
      <c r="B44880" t="s">
        <v>156402</v>
      </c>
      <c r="D44880" t="s">
        <v>70</v>
      </c>
      <c r="E44880" t="s">
        <v>14</v>
      </c>
      <c r="F44880" t="s">
        <v>33</v>
      </c>
      <c r="G44880">
        <v>22</v>
      </c>
      <c r="H44880" t="s">
        <v>34</v>
      </c>
      <c r="I44880" t="s">
        <v>34</v>
      </c>
      <c r="K44880" t="b">
        <f>IFERROR(VLOOKUP(F44880,english_mapping!A:B,2,FALSE),"NA")</f>
        <v>0</v>
      </c>
      <c r="L44880" t="str">
        <f t="shared" si="701"/>
        <v>E-Commerce</v>
      </c>
    </row>
    <row r="44881" spans="1:12" x14ac:dyDescent="0.25">
      <c r="A44881" t="s">
        <v>156403</v>
      </c>
      <c r="B44881" t="s">
        <v>156404</v>
      </c>
      <c r="C44881" t="s">
        <v>156405</v>
      </c>
      <c r="D44881" t="s">
        <v>780</v>
      </c>
      <c r="E44881" t="s">
        <v>14</v>
      </c>
      <c r="F44881" t="s">
        <v>21</v>
      </c>
      <c r="G44881" t="s">
        <v>59</v>
      </c>
      <c r="H44881" t="s">
        <v>60</v>
      </c>
      <c r="I44881" t="s">
        <v>1434</v>
      </c>
      <c r="J44881" s="1">
        <v>39448</v>
      </c>
      <c r="K44881" t="b">
        <f>IFERROR(VLOOKUP(F44881,english_mapping!A:B,2,FALSE),"NA")</f>
        <v>1</v>
      </c>
      <c r="L44881" t="str">
        <f t="shared" si="701"/>
        <v>Clean Technology</v>
      </c>
    </row>
    <row r="44882" spans="1:12" x14ac:dyDescent="0.25">
      <c r="A44882" t="s">
        <v>156406</v>
      </c>
      <c r="B44882" t="s">
        <v>156407</v>
      </c>
      <c r="C44882" t="s">
        <v>156408</v>
      </c>
      <c r="D44882" t="s">
        <v>151440</v>
      </c>
      <c r="E44882" t="s">
        <v>109</v>
      </c>
      <c r="F44882" t="s">
        <v>21</v>
      </c>
      <c r="G44882" t="s">
        <v>1035</v>
      </c>
      <c r="H44882" t="s">
        <v>1036</v>
      </c>
      <c r="I44882" t="s">
        <v>6450</v>
      </c>
      <c r="J44882" s="1">
        <v>36161</v>
      </c>
      <c r="K44882" t="b">
        <f>IFERROR(VLOOKUP(F44882,english_mapping!A:B,2,FALSE),"NA")</f>
        <v>1</v>
      </c>
      <c r="L44882" t="str">
        <f t="shared" si="701"/>
        <v>Consulting</v>
      </c>
    </row>
    <row r="44883" spans="1:12" x14ac:dyDescent="0.25">
      <c r="A44883" t="s">
        <v>156409</v>
      </c>
      <c r="B44883" t="s">
        <v>156410</v>
      </c>
      <c r="C44883" t="s">
        <v>156411</v>
      </c>
      <c r="D44883" t="s">
        <v>65</v>
      </c>
      <c r="E44883" t="s">
        <v>14</v>
      </c>
      <c r="F44883" t="s">
        <v>21</v>
      </c>
      <c r="G44883" t="s">
        <v>655</v>
      </c>
      <c r="H44883" t="s">
        <v>656</v>
      </c>
      <c r="I44883" t="s">
        <v>7459</v>
      </c>
      <c r="K44883" t="b">
        <f>IFERROR(VLOOKUP(F44883,english_mapping!A:B,2,FALSE),"NA")</f>
        <v>1</v>
      </c>
      <c r="L44883" t="str">
        <f t="shared" si="701"/>
        <v>Mobile</v>
      </c>
    </row>
    <row r="44884" spans="1:12" x14ac:dyDescent="0.25">
      <c r="A44884" t="s">
        <v>156412</v>
      </c>
      <c r="B44884" t="s">
        <v>156413</v>
      </c>
      <c r="C44884" t="s">
        <v>156414</v>
      </c>
      <c r="D44884" t="s">
        <v>780</v>
      </c>
      <c r="E44884" t="s">
        <v>14</v>
      </c>
      <c r="F44884" t="s">
        <v>365</v>
      </c>
      <c r="G44884">
        <v>26</v>
      </c>
      <c r="H44884" t="s">
        <v>3285</v>
      </c>
      <c r="I44884" t="s">
        <v>156415</v>
      </c>
      <c r="J44884" s="1">
        <v>38718</v>
      </c>
      <c r="K44884" t="b">
        <f>IFERROR(VLOOKUP(F44884,english_mapping!A:B,2,FALSE),"NA")</f>
        <v>0</v>
      </c>
      <c r="L44884" t="str">
        <f t="shared" si="701"/>
        <v>Clean Technology</v>
      </c>
    </row>
    <row r="44885" spans="1:12" x14ac:dyDescent="0.25">
      <c r="A44885" t="s">
        <v>156416</v>
      </c>
      <c r="B44885" t="s">
        <v>156417</v>
      </c>
      <c r="C44885" t="s">
        <v>156418</v>
      </c>
      <c r="E44885" t="s">
        <v>14</v>
      </c>
      <c r="K44885" t="str">
        <f>IFERROR(VLOOKUP(F44885,english_mapping!A:B,2,FALSE),"NA")</f>
        <v>NA</v>
      </c>
      <c r="L44885">
        <f t="shared" si="701"/>
        <v>0</v>
      </c>
    </row>
    <row r="44886" spans="1:12" x14ac:dyDescent="0.25">
      <c r="A44886" t="s">
        <v>156419</v>
      </c>
      <c r="B44886" t="s">
        <v>156420</v>
      </c>
      <c r="C44886" t="s">
        <v>156421</v>
      </c>
      <c r="D44886" t="s">
        <v>27540</v>
      </c>
      <c r="E44886" t="s">
        <v>14</v>
      </c>
      <c r="F44886" t="s">
        <v>161</v>
      </c>
      <c r="G44886" t="s">
        <v>1256</v>
      </c>
      <c r="H44886" t="s">
        <v>40445</v>
      </c>
      <c r="I44886" t="s">
        <v>40445</v>
      </c>
      <c r="J44886" s="1">
        <v>41275</v>
      </c>
      <c r="K44886" t="b">
        <f>IFERROR(VLOOKUP(F44886,english_mapping!A:B,2,FALSE),"NA")</f>
        <v>0</v>
      </c>
      <c r="L44886" t="str">
        <f t="shared" si="701"/>
        <v>Big Data Analytics</v>
      </c>
    </row>
    <row r="44887" spans="1:12" x14ac:dyDescent="0.25">
      <c r="A44887" t="s">
        <v>156422</v>
      </c>
      <c r="B44887" t="s">
        <v>156423</v>
      </c>
      <c r="C44887" t="s">
        <v>156424</v>
      </c>
      <c r="D44887" t="s">
        <v>552</v>
      </c>
      <c r="E44887" t="s">
        <v>14</v>
      </c>
      <c r="J44887" s="1">
        <v>39083</v>
      </c>
      <c r="K44887" t="str">
        <f>IFERROR(VLOOKUP(F44887,english_mapping!A:B,2,FALSE),"NA")</f>
        <v>NA</v>
      </c>
      <c r="L44887" t="str">
        <f t="shared" si="701"/>
        <v>Social Media</v>
      </c>
    </row>
    <row r="44888" spans="1:12" x14ac:dyDescent="0.25">
      <c r="A44888" t="s">
        <v>156425</v>
      </c>
      <c r="B44888" t="s">
        <v>156426</v>
      </c>
      <c r="C44888" t="s">
        <v>156427</v>
      </c>
      <c r="D44888" t="s">
        <v>2541</v>
      </c>
      <c r="E44888" t="s">
        <v>205</v>
      </c>
      <c r="F44888" t="s">
        <v>21</v>
      </c>
      <c r="G44888" t="s">
        <v>59</v>
      </c>
      <c r="H44888" t="s">
        <v>60</v>
      </c>
      <c r="I44888" t="s">
        <v>1279</v>
      </c>
      <c r="J44888" s="1">
        <v>39085</v>
      </c>
      <c r="K44888" t="b">
        <f>IFERROR(VLOOKUP(F44888,english_mapping!A:B,2,FALSE),"NA")</f>
        <v>1</v>
      </c>
      <c r="L44888" t="str">
        <f t="shared" si="701"/>
        <v>Advertising</v>
      </c>
    </row>
    <row r="44889" spans="1:12" x14ac:dyDescent="0.25">
      <c r="A44889" t="s">
        <v>156428</v>
      </c>
      <c r="B44889" t="s">
        <v>156429</v>
      </c>
      <c r="C44889" t="s">
        <v>156430</v>
      </c>
      <c r="D44889" t="s">
        <v>38</v>
      </c>
      <c r="E44889" t="s">
        <v>14</v>
      </c>
      <c r="F44889" t="s">
        <v>21</v>
      </c>
      <c r="G44889" t="s">
        <v>77</v>
      </c>
      <c r="H44889" t="s">
        <v>1804</v>
      </c>
      <c r="I44889" t="s">
        <v>1804</v>
      </c>
      <c r="J44889" s="1">
        <v>41640</v>
      </c>
      <c r="K44889" t="b">
        <f>IFERROR(VLOOKUP(F44889,english_mapping!A:B,2,FALSE),"NA")</f>
        <v>1</v>
      </c>
      <c r="L44889" t="str">
        <f t="shared" si="701"/>
        <v>Software</v>
      </c>
    </row>
    <row r="44890" spans="1:12" x14ac:dyDescent="0.25">
      <c r="A44890" t="s">
        <v>156431</v>
      </c>
      <c r="B44890" t="s">
        <v>156432</v>
      </c>
      <c r="D44890" t="s">
        <v>14799</v>
      </c>
      <c r="E44890" t="s">
        <v>205</v>
      </c>
      <c r="F44890" t="s">
        <v>649</v>
      </c>
      <c r="G44890">
        <v>7</v>
      </c>
      <c r="H44890" t="s">
        <v>948</v>
      </c>
      <c r="I44890" t="s">
        <v>948</v>
      </c>
      <c r="J44890" s="1">
        <v>36526</v>
      </c>
      <c r="K44890" t="b">
        <f>IFERROR(VLOOKUP(F44890,english_mapping!A:B,2,FALSE),"NA")</f>
        <v>1</v>
      </c>
      <c r="L44890" t="str">
        <f t="shared" si="701"/>
        <v>Finance</v>
      </c>
    </row>
    <row r="44891" spans="1:12" x14ac:dyDescent="0.25">
      <c r="A44891" t="s">
        <v>156433</v>
      </c>
      <c r="B44891" t="s">
        <v>156434</v>
      </c>
      <c r="C44891" t="s">
        <v>156435</v>
      </c>
      <c r="D44891" t="s">
        <v>156436</v>
      </c>
      <c r="E44891" t="s">
        <v>14</v>
      </c>
      <c r="J44891" s="1">
        <v>41275</v>
      </c>
      <c r="K44891" t="str">
        <f>IFERROR(VLOOKUP(F44891,english_mapping!A:B,2,FALSE),"NA")</f>
        <v>NA</v>
      </c>
      <c r="L44891" t="str">
        <f t="shared" si="701"/>
        <v>Analytics</v>
      </c>
    </row>
    <row r="44892" spans="1:12" x14ac:dyDescent="0.25">
      <c r="A44892" t="s">
        <v>156437</v>
      </c>
      <c r="B44892" t="s">
        <v>156438</v>
      </c>
      <c r="C44892" t="s">
        <v>156439</v>
      </c>
      <c r="D44892" t="s">
        <v>644</v>
      </c>
      <c r="E44892" t="s">
        <v>14</v>
      </c>
      <c r="F44892" t="s">
        <v>21</v>
      </c>
      <c r="G44892" t="s">
        <v>154</v>
      </c>
      <c r="H44892" t="s">
        <v>242</v>
      </c>
      <c r="I44892" t="s">
        <v>243</v>
      </c>
      <c r="J44892" s="1">
        <v>38718</v>
      </c>
      <c r="K44892" t="b">
        <f>IFERROR(VLOOKUP(F44892,english_mapping!A:B,2,FALSE),"NA")</f>
        <v>1</v>
      </c>
      <c r="L44892" t="str">
        <f t="shared" si="701"/>
        <v>Biotechnology</v>
      </c>
    </row>
    <row r="44893" spans="1:12" x14ac:dyDescent="0.25">
      <c r="A44893" t="s">
        <v>156440</v>
      </c>
      <c r="B44893" t="s">
        <v>156441</v>
      </c>
      <c r="C44893" t="s">
        <v>156442</v>
      </c>
      <c r="D44893" t="s">
        <v>38</v>
      </c>
      <c r="E44893" t="s">
        <v>14</v>
      </c>
      <c r="F44893" t="s">
        <v>21</v>
      </c>
      <c r="G44893" t="s">
        <v>285</v>
      </c>
      <c r="H44893" t="s">
        <v>1054</v>
      </c>
      <c r="I44893" t="s">
        <v>1054</v>
      </c>
      <c r="J44893" s="1">
        <v>41275</v>
      </c>
      <c r="K44893" t="b">
        <f>IFERROR(VLOOKUP(F44893,english_mapping!A:B,2,FALSE),"NA")</f>
        <v>1</v>
      </c>
      <c r="L44893" t="str">
        <f t="shared" si="701"/>
        <v>Software</v>
      </c>
    </row>
    <row r="44894" spans="1:12" x14ac:dyDescent="0.25">
      <c r="A44894" t="s">
        <v>156443</v>
      </c>
      <c r="B44894" t="s">
        <v>156444</v>
      </c>
      <c r="C44894" t="s">
        <v>156445</v>
      </c>
      <c r="D44894" t="s">
        <v>156446</v>
      </c>
      <c r="E44894" t="s">
        <v>14</v>
      </c>
      <c r="F44894" t="s">
        <v>21</v>
      </c>
      <c r="G44894" t="s">
        <v>59</v>
      </c>
      <c r="H44894" t="s">
        <v>90</v>
      </c>
      <c r="I44894" t="s">
        <v>46237</v>
      </c>
      <c r="K44894" t="b">
        <f>IFERROR(VLOOKUP(F44894,english_mapping!A:B,2,FALSE),"NA")</f>
        <v>1</v>
      </c>
      <c r="L44894" t="str">
        <f t="shared" si="701"/>
        <v>Computers</v>
      </c>
    </row>
    <row r="44895" spans="1:12" x14ac:dyDescent="0.25">
      <c r="A44895" t="s">
        <v>156447</v>
      </c>
      <c r="B44895" t="s">
        <v>156448</v>
      </c>
      <c r="C44895" t="s">
        <v>156449</v>
      </c>
      <c r="D44895" t="s">
        <v>156450</v>
      </c>
      <c r="E44895" t="s">
        <v>14</v>
      </c>
      <c r="F44895" t="s">
        <v>21</v>
      </c>
      <c r="G44895" t="s">
        <v>6276</v>
      </c>
      <c r="H44895" t="s">
        <v>6591</v>
      </c>
      <c r="I44895" t="s">
        <v>6591</v>
      </c>
      <c r="J44895" t="s">
        <v>58633</v>
      </c>
      <c r="K44895" t="b">
        <f>IFERROR(VLOOKUP(F44895,english_mapping!A:B,2,FALSE),"NA")</f>
        <v>1</v>
      </c>
      <c r="L44895" t="str">
        <f t="shared" si="701"/>
        <v>Analytics</v>
      </c>
    </row>
    <row r="44896" spans="1:12" x14ac:dyDescent="0.25">
      <c r="A44896" t="s">
        <v>156451</v>
      </c>
      <c r="B44896" t="s">
        <v>156452</v>
      </c>
      <c r="C44896" t="s">
        <v>156453</v>
      </c>
      <c r="D44896" t="s">
        <v>156454</v>
      </c>
      <c r="E44896" t="s">
        <v>14</v>
      </c>
      <c r="F44896" t="s">
        <v>21</v>
      </c>
      <c r="G44896" t="s">
        <v>655</v>
      </c>
      <c r="H44896" t="s">
        <v>656</v>
      </c>
      <c r="I44896" t="s">
        <v>656</v>
      </c>
      <c r="J44896" s="1">
        <v>38353</v>
      </c>
      <c r="K44896" t="b">
        <f>IFERROR(VLOOKUP(F44896,english_mapping!A:B,2,FALSE),"NA")</f>
        <v>1</v>
      </c>
      <c r="L44896" t="str">
        <f t="shared" si="701"/>
        <v>Enterprise Resource Planning</v>
      </c>
    </row>
    <row r="44897" spans="1:12" x14ac:dyDescent="0.25">
      <c r="A44897" t="s">
        <v>156455</v>
      </c>
      <c r="B44897" t="s">
        <v>156456</v>
      </c>
      <c r="C44897" t="s">
        <v>156457</v>
      </c>
      <c r="D44897" t="s">
        <v>156458</v>
      </c>
      <c r="E44897" t="s">
        <v>14</v>
      </c>
      <c r="F44897" t="s">
        <v>8350</v>
      </c>
      <c r="G44897">
        <v>12</v>
      </c>
      <c r="H44897" t="s">
        <v>17322</v>
      </c>
      <c r="I44897" t="s">
        <v>56732</v>
      </c>
      <c r="J44897" s="1">
        <v>41275</v>
      </c>
      <c r="K44897" t="b">
        <f>IFERROR(VLOOKUP(F44897,english_mapping!A:B,2,FALSE),"NA")</f>
        <v>0</v>
      </c>
      <c r="L44897" t="str">
        <f t="shared" si="701"/>
        <v>Analytics</v>
      </c>
    </row>
    <row r="44898" spans="1:12" x14ac:dyDescent="0.25">
      <c r="A44898" t="s">
        <v>156459</v>
      </c>
      <c r="B44898" t="s">
        <v>156460</v>
      </c>
      <c r="C44898" t="s">
        <v>156461</v>
      </c>
      <c r="D44898" t="s">
        <v>32421</v>
      </c>
      <c r="E44898" t="s">
        <v>14</v>
      </c>
      <c r="F44898" t="s">
        <v>21</v>
      </c>
      <c r="G44898" t="s">
        <v>59</v>
      </c>
      <c r="H44898" t="s">
        <v>60</v>
      </c>
      <c r="I44898" t="s">
        <v>3044</v>
      </c>
      <c r="J44898" s="1">
        <v>41277</v>
      </c>
      <c r="K44898" t="b">
        <f>IFERROR(VLOOKUP(F44898,english_mapping!A:B,2,FALSE),"NA")</f>
        <v>1</v>
      </c>
      <c r="L44898" t="str">
        <f t="shared" si="701"/>
        <v>Mobile Commerce</v>
      </c>
    </row>
    <row r="44899" spans="1:12" x14ac:dyDescent="0.25">
      <c r="A44899" t="s">
        <v>156462</v>
      </c>
      <c r="B44899" t="s">
        <v>156463</v>
      </c>
      <c r="D44899" t="s">
        <v>51</v>
      </c>
      <c r="E44899" t="s">
        <v>14</v>
      </c>
      <c r="F44899" t="s">
        <v>21</v>
      </c>
      <c r="G44899" t="s">
        <v>154</v>
      </c>
      <c r="H44899" t="s">
        <v>242</v>
      </c>
      <c r="I44899" t="s">
        <v>1177</v>
      </c>
      <c r="J44899" s="1">
        <v>40179</v>
      </c>
      <c r="K44899" t="b">
        <f>IFERROR(VLOOKUP(F44899,english_mapping!A:B,2,FALSE),"NA")</f>
        <v>1</v>
      </c>
      <c r="L44899" t="str">
        <f t="shared" si="701"/>
        <v>Biotechnology</v>
      </c>
    </row>
    <row r="44900" spans="1:12" x14ac:dyDescent="0.25">
      <c r="A44900" t="s">
        <v>156464</v>
      </c>
      <c r="B44900" t="s">
        <v>156465</v>
      </c>
      <c r="C44900" t="s">
        <v>156466</v>
      </c>
      <c r="D44900" t="s">
        <v>156467</v>
      </c>
      <c r="E44900" t="s">
        <v>14</v>
      </c>
      <c r="F44900" t="s">
        <v>21</v>
      </c>
      <c r="G44900" t="s">
        <v>84</v>
      </c>
      <c r="H44900" t="s">
        <v>598</v>
      </c>
      <c r="I44900" t="s">
        <v>25349</v>
      </c>
      <c r="K44900" t="b">
        <f>IFERROR(VLOOKUP(F44900,english_mapping!A:B,2,FALSE),"NA")</f>
        <v>1</v>
      </c>
      <c r="L44900" t="str">
        <f t="shared" si="701"/>
        <v>Customer Service</v>
      </c>
    </row>
    <row r="44901" spans="1:12" x14ac:dyDescent="0.25">
      <c r="A44901" t="s">
        <v>156468</v>
      </c>
      <c r="B44901" t="s">
        <v>156469</v>
      </c>
      <c r="C44901" t="s">
        <v>156470</v>
      </c>
      <c r="D44901" t="s">
        <v>156471</v>
      </c>
      <c r="E44901" t="s">
        <v>14</v>
      </c>
      <c r="F44901" t="s">
        <v>21</v>
      </c>
      <c r="G44901" t="s">
        <v>822</v>
      </c>
      <c r="H44901" t="s">
        <v>823</v>
      </c>
      <c r="I44901" t="s">
        <v>824</v>
      </c>
      <c r="J44901" t="s">
        <v>156472</v>
      </c>
      <c r="K44901" t="b">
        <f>IFERROR(VLOOKUP(F44901,english_mapping!A:B,2,FALSE),"NA")</f>
        <v>1</v>
      </c>
      <c r="L44901" t="str">
        <f t="shared" si="701"/>
        <v>Entertainment</v>
      </c>
    </row>
    <row r="44902" spans="1:12" x14ac:dyDescent="0.25">
      <c r="A44902" t="s">
        <v>156473</v>
      </c>
      <c r="B44902" t="s">
        <v>156474</v>
      </c>
      <c r="C44902" t="s">
        <v>156475</v>
      </c>
      <c r="D44902" t="s">
        <v>156476</v>
      </c>
      <c r="E44902" t="s">
        <v>14</v>
      </c>
      <c r="F44902" t="s">
        <v>321</v>
      </c>
      <c r="G44902">
        <v>9</v>
      </c>
      <c r="H44902" t="s">
        <v>322</v>
      </c>
      <c r="I44902" t="s">
        <v>322</v>
      </c>
      <c r="J44902" s="1">
        <v>40544</v>
      </c>
      <c r="K44902" t="b">
        <f>IFERROR(VLOOKUP(F44902,english_mapping!A:B,2,FALSE),"NA")</f>
        <v>0</v>
      </c>
      <c r="L44902" t="str">
        <f t="shared" si="701"/>
        <v>Enterprise 2.0</v>
      </c>
    </row>
    <row r="44903" spans="1:12" x14ac:dyDescent="0.25">
      <c r="A44903" t="s">
        <v>156477</v>
      </c>
      <c r="B44903" t="s">
        <v>156478</v>
      </c>
      <c r="C44903" t="s">
        <v>156479</v>
      </c>
      <c r="D44903" t="s">
        <v>156480</v>
      </c>
      <c r="E44903" t="s">
        <v>14</v>
      </c>
      <c r="F44903" t="s">
        <v>21</v>
      </c>
      <c r="G44903" t="s">
        <v>59</v>
      </c>
      <c r="H44903" t="s">
        <v>60</v>
      </c>
      <c r="I44903" t="s">
        <v>61</v>
      </c>
      <c r="J44903" s="1">
        <v>41640</v>
      </c>
      <c r="K44903" t="b">
        <f>IFERROR(VLOOKUP(F44903,english_mapping!A:B,2,FALSE),"NA")</f>
        <v>1</v>
      </c>
      <c r="L44903" t="str">
        <f t="shared" si="701"/>
        <v>Analytics</v>
      </c>
    </row>
    <row r="44904" spans="1:12" x14ac:dyDescent="0.25">
      <c r="A44904" t="s">
        <v>156481</v>
      </c>
      <c r="B44904" t="s">
        <v>156482</v>
      </c>
      <c r="C44904" t="s">
        <v>156483</v>
      </c>
      <c r="D44904" t="s">
        <v>156484</v>
      </c>
      <c r="E44904" t="s">
        <v>14</v>
      </c>
      <c r="F44904" t="s">
        <v>21</v>
      </c>
      <c r="G44904" t="s">
        <v>655</v>
      </c>
      <c r="H44904" t="s">
        <v>656</v>
      </c>
      <c r="I44904" t="s">
        <v>656</v>
      </c>
      <c r="J44904" s="1">
        <v>40909</v>
      </c>
      <c r="K44904" t="b">
        <f>IFERROR(VLOOKUP(F44904,english_mapping!A:B,2,FALSE),"NA")</f>
        <v>1</v>
      </c>
      <c r="L44904" t="str">
        <f t="shared" si="701"/>
        <v>Information Technology</v>
      </c>
    </row>
    <row r="44905" spans="1:12" x14ac:dyDescent="0.25">
      <c r="A44905" t="s">
        <v>156485</v>
      </c>
      <c r="B44905" t="s">
        <v>156486</v>
      </c>
      <c r="C44905" t="s">
        <v>156487</v>
      </c>
      <c r="D44905" t="s">
        <v>89</v>
      </c>
      <c r="E44905" t="s">
        <v>109</v>
      </c>
      <c r="F44905" t="s">
        <v>21</v>
      </c>
      <c r="G44905" t="s">
        <v>553</v>
      </c>
      <c r="H44905" t="s">
        <v>554</v>
      </c>
      <c r="I44905" t="s">
        <v>5692</v>
      </c>
      <c r="J44905" s="1">
        <v>40544</v>
      </c>
      <c r="K44905" t="b">
        <f>IFERROR(VLOOKUP(F44905,english_mapping!A:B,2,FALSE),"NA")</f>
        <v>1</v>
      </c>
      <c r="L44905" t="str">
        <f t="shared" si="701"/>
        <v>Health and Wellness</v>
      </c>
    </row>
    <row r="44906" spans="1:12" x14ac:dyDescent="0.25">
      <c r="A44906" t="s">
        <v>156488</v>
      </c>
      <c r="B44906" t="s">
        <v>156489</v>
      </c>
      <c r="C44906" t="s">
        <v>156490</v>
      </c>
      <c r="D44906" t="s">
        <v>10664</v>
      </c>
      <c r="E44906" t="s">
        <v>14</v>
      </c>
      <c r="K44906" t="str">
        <f>IFERROR(VLOOKUP(F44906,english_mapping!A:B,2,FALSE),"NA")</f>
        <v>NA</v>
      </c>
      <c r="L44906" t="str">
        <f t="shared" si="701"/>
        <v>Health and Wellness</v>
      </c>
    </row>
    <row r="44907" spans="1:12" x14ac:dyDescent="0.25">
      <c r="A44907" t="s">
        <v>156491</v>
      </c>
      <c r="B44907" t="s">
        <v>156492</v>
      </c>
      <c r="C44907" t="s">
        <v>156493</v>
      </c>
      <c r="D44907" t="s">
        <v>38</v>
      </c>
      <c r="E44907" t="s">
        <v>14</v>
      </c>
      <c r="F44907" t="s">
        <v>21</v>
      </c>
      <c r="G44907" t="s">
        <v>59</v>
      </c>
      <c r="H44907" t="s">
        <v>513</v>
      </c>
      <c r="I44907" t="s">
        <v>5191</v>
      </c>
      <c r="J44907" s="1">
        <v>39814</v>
      </c>
      <c r="K44907" t="b">
        <f>IFERROR(VLOOKUP(F44907,english_mapping!A:B,2,FALSE),"NA")</f>
        <v>1</v>
      </c>
      <c r="L44907" t="str">
        <f t="shared" si="701"/>
        <v>Software</v>
      </c>
    </row>
    <row r="44908" spans="1:12" x14ac:dyDescent="0.25">
      <c r="A44908" t="s">
        <v>156494</v>
      </c>
      <c r="B44908" t="s">
        <v>156495</v>
      </c>
      <c r="C44908" t="s">
        <v>156496</v>
      </c>
      <c r="D44908" t="s">
        <v>156497</v>
      </c>
      <c r="E44908" t="s">
        <v>14</v>
      </c>
      <c r="F44908" t="s">
        <v>21</v>
      </c>
      <c r="G44908" t="s">
        <v>59</v>
      </c>
      <c r="H44908" t="s">
        <v>60</v>
      </c>
      <c r="I44908" t="s">
        <v>931</v>
      </c>
      <c r="J44908" s="1">
        <v>40909</v>
      </c>
      <c r="K44908" t="b">
        <f>IFERROR(VLOOKUP(F44908,english_mapping!A:B,2,FALSE),"NA")</f>
        <v>1</v>
      </c>
      <c r="L44908" t="str">
        <f t="shared" si="701"/>
        <v>Analytics</v>
      </c>
    </row>
    <row r="44909" spans="1:12" x14ac:dyDescent="0.25">
      <c r="A44909" t="s">
        <v>156498</v>
      </c>
      <c r="B44909" t="s">
        <v>156499</v>
      </c>
      <c r="D44909" t="s">
        <v>758</v>
      </c>
      <c r="E44909" t="s">
        <v>14</v>
      </c>
      <c r="F44909" t="s">
        <v>21</v>
      </c>
      <c r="G44909" t="s">
        <v>39</v>
      </c>
      <c r="H44909" t="s">
        <v>281</v>
      </c>
      <c r="I44909" t="s">
        <v>156500</v>
      </c>
      <c r="K44909" t="b">
        <f>IFERROR(VLOOKUP(F44909,english_mapping!A:B,2,FALSE),"NA")</f>
        <v>1</v>
      </c>
      <c r="L44909" t="str">
        <f t="shared" si="701"/>
        <v>Computers</v>
      </c>
    </row>
    <row r="44910" spans="1:12" x14ac:dyDescent="0.25">
      <c r="A44910" t="s">
        <v>156501</v>
      </c>
      <c r="B44910" t="s">
        <v>156502</v>
      </c>
      <c r="C44910" t="s">
        <v>156503</v>
      </c>
      <c r="D44910" t="s">
        <v>38</v>
      </c>
      <c r="E44910" t="s">
        <v>205</v>
      </c>
      <c r="F44910" t="s">
        <v>365</v>
      </c>
      <c r="K44910" t="b">
        <f>IFERROR(VLOOKUP(F44910,english_mapping!A:B,2,FALSE),"NA")</f>
        <v>0</v>
      </c>
      <c r="L44910" t="str">
        <f t="shared" si="701"/>
        <v>Software</v>
      </c>
    </row>
    <row r="44911" spans="1:12" x14ac:dyDescent="0.25">
      <c r="A44911" t="s">
        <v>156504</v>
      </c>
      <c r="B44911" t="s">
        <v>156505</v>
      </c>
      <c r="C44911" t="s">
        <v>156506</v>
      </c>
      <c r="D44911" t="s">
        <v>156507</v>
      </c>
      <c r="E44911" t="s">
        <v>14</v>
      </c>
      <c r="F44911" t="s">
        <v>21</v>
      </c>
      <c r="G44911" t="s">
        <v>59</v>
      </c>
      <c r="H44911" t="s">
        <v>60</v>
      </c>
      <c r="I44911" t="s">
        <v>1005</v>
      </c>
      <c r="J44911" s="1">
        <v>41611</v>
      </c>
      <c r="K44911" t="b">
        <f>IFERROR(VLOOKUP(F44911,english_mapping!A:B,2,FALSE),"NA")</f>
        <v>1</v>
      </c>
      <c r="L44911" t="str">
        <f t="shared" si="701"/>
        <v>Hardware</v>
      </c>
    </row>
    <row r="44912" spans="1:12" x14ac:dyDescent="0.25">
      <c r="A44912" t="s">
        <v>156508</v>
      </c>
      <c r="B44912" t="s">
        <v>156509</v>
      </c>
      <c r="D44912" t="s">
        <v>123</v>
      </c>
      <c r="E44912" t="s">
        <v>14</v>
      </c>
      <c r="F44912" t="s">
        <v>21</v>
      </c>
      <c r="G44912" t="s">
        <v>379</v>
      </c>
      <c r="H44912" t="s">
        <v>380</v>
      </c>
      <c r="I44912" t="s">
        <v>65382</v>
      </c>
      <c r="J44912" t="s">
        <v>63909</v>
      </c>
      <c r="K44912" t="b">
        <f>IFERROR(VLOOKUP(F44912,english_mapping!A:B,2,FALSE),"NA")</f>
        <v>1</v>
      </c>
      <c r="L44912" t="str">
        <f t="shared" si="701"/>
        <v>Education</v>
      </c>
    </row>
    <row r="44913" spans="1:12" x14ac:dyDescent="0.25">
      <c r="A44913" t="s">
        <v>156510</v>
      </c>
      <c r="B44913" t="s">
        <v>156511</v>
      </c>
      <c r="C44913" t="s">
        <v>156512</v>
      </c>
      <c r="D44913" t="s">
        <v>156513</v>
      </c>
      <c r="E44913" t="s">
        <v>14</v>
      </c>
      <c r="F44913" t="s">
        <v>21</v>
      </c>
      <c r="G44913" t="s">
        <v>434</v>
      </c>
      <c r="H44913" t="s">
        <v>535</v>
      </c>
      <c r="I44913" t="s">
        <v>8486</v>
      </c>
      <c r="J44913" t="s">
        <v>42435</v>
      </c>
      <c r="K44913" t="b">
        <f>IFERROR(VLOOKUP(F44913,english_mapping!A:B,2,FALSE),"NA")</f>
        <v>1</v>
      </c>
      <c r="L44913" t="str">
        <f t="shared" si="701"/>
        <v>Colleges</v>
      </c>
    </row>
    <row r="44914" spans="1:12" x14ac:dyDescent="0.25">
      <c r="A44914" t="s">
        <v>156514</v>
      </c>
      <c r="B44914" t="s">
        <v>156515</v>
      </c>
      <c r="C44914" t="s">
        <v>156516</v>
      </c>
      <c r="D44914" t="s">
        <v>5209</v>
      </c>
      <c r="E44914" t="s">
        <v>14</v>
      </c>
      <c r="F44914" t="s">
        <v>21</v>
      </c>
      <c r="G44914" t="s">
        <v>206</v>
      </c>
      <c r="H44914" t="s">
        <v>207</v>
      </c>
      <c r="I44914" t="s">
        <v>64300</v>
      </c>
      <c r="K44914" t="b">
        <f>IFERROR(VLOOKUP(F44914,english_mapping!A:B,2,FALSE),"NA")</f>
        <v>1</v>
      </c>
      <c r="L44914" t="str">
        <f t="shared" si="701"/>
        <v>Cloud Computing</v>
      </c>
    </row>
    <row r="44915" spans="1:12" x14ac:dyDescent="0.25">
      <c r="A44915" t="s">
        <v>156517</v>
      </c>
      <c r="B44915" t="s">
        <v>156518</v>
      </c>
      <c r="C44915" t="s">
        <v>156519</v>
      </c>
      <c r="D44915" t="s">
        <v>156520</v>
      </c>
      <c r="E44915" t="s">
        <v>14</v>
      </c>
      <c r="F44915" t="s">
        <v>712</v>
      </c>
      <c r="G44915">
        <v>5</v>
      </c>
      <c r="H44915" t="s">
        <v>713</v>
      </c>
      <c r="I44915" t="s">
        <v>713</v>
      </c>
      <c r="J44915" s="1">
        <v>40544</v>
      </c>
      <c r="K44915" t="b">
        <f>IFERROR(VLOOKUP(F44915,english_mapping!A:B,2,FALSE),"NA")</f>
        <v>0</v>
      </c>
      <c r="L44915" t="str">
        <f t="shared" si="701"/>
        <v>Beauty</v>
      </c>
    </row>
    <row r="44916" spans="1:12" x14ac:dyDescent="0.25">
      <c r="A44916" t="s">
        <v>156521</v>
      </c>
      <c r="B44916" t="s">
        <v>156522</v>
      </c>
      <c r="C44916" t="s">
        <v>156523</v>
      </c>
      <c r="D44916" t="s">
        <v>38</v>
      </c>
      <c r="E44916" t="s">
        <v>14</v>
      </c>
      <c r="F44916" t="s">
        <v>21</v>
      </c>
      <c r="G44916" t="s">
        <v>84</v>
      </c>
      <c r="H44916" t="s">
        <v>1157</v>
      </c>
      <c r="I44916" t="s">
        <v>26083</v>
      </c>
      <c r="J44916" s="1">
        <v>36161</v>
      </c>
      <c r="K44916" t="b">
        <f>IFERROR(VLOOKUP(F44916,english_mapping!A:B,2,FALSE),"NA")</f>
        <v>1</v>
      </c>
      <c r="L44916" t="str">
        <f t="shared" si="701"/>
        <v>Software</v>
      </c>
    </row>
    <row r="44917" spans="1:12" x14ac:dyDescent="0.25">
      <c r="A44917" t="s">
        <v>156524</v>
      </c>
      <c r="B44917" t="s">
        <v>156525</v>
      </c>
      <c r="C44917" t="s">
        <v>156526</v>
      </c>
      <c r="D44917" t="s">
        <v>38</v>
      </c>
      <c r="E44917" t="s">
        <v>14</v>
      </c>
      <c r="F44917" t="s">
        <v>408</v>
      </c>
      <c r="G44917">
        <v>40</v>
      </c>
      <c r="H44917" t="s">
        <v>1001</v>
      </c>
      <c r="I44917" t="s">
        <v>1001</v>
      </c>
      <c r="J44917" t="s">
        <v>15878</v>
      </c>
      <c r="K44917" t="b">
        <f>IFERROR(VLOOKUP(F44917,english_mapping!A:B,2,FALSE),"NA")</f>
        <v>0</v>
      </c>
      <c r="L44917" t="str">
        <f t="shared" si="701"/>
        <v>Software</v>
      </c>
    </row>
    <row r="44918" spans="1:12" x14ac:dyDescent="0.25">
      <c r="A44918" t="s">
        <v>156527</v>
      </c>
      <c r="B44918" t="s">
        <v>156528</v>
      </c>
      <c r="C44918" t="s">
        <v>156529</v>
      </c>
      <c r="D44918" t="s">
        <v>32</v>
      </c>
      <c r="E44918" t="s">
        <v>14</v>
      </c>
      <c r="F44918" t="s">
        <v>21</v>
      </c>
      <c r="G44918" t="s">
        <v>1383</v>
      </c>
      <c r="H44918" t="s">
        <v>1384</v>
      </c>
      <c r="I44918" t="s">
        <v>1384</v>
      </c>
      <c r="J44918" s="1">
        <v>39814</v>
      </c>
      <c r="K44918" t="b">
        <f>IFERROR(VLOOKUP(F44918,english_mapping!A:B,2,FALSE),"NA")</f>
        <v>1</v>
      </c>
      <c r="L44918" t="str">
        <f t="shared" si="701"/>
        <v>Curated Web</v>
      </c>
    </row>
    <row r="44919" spans="1:12" x14ac:dyDescent="0.25">
      <c r="A44919" t="s">
        <v>156530</v>
      </c>
      <c r="B44919" t="s">
        <v>156531</v>
      </c>
      <c r="C44919" t="s">
        <v>156532</v>
      </c>
      <c r="D44919" t="s">
        <v>262</v>
      </c>
      <c r="E44919" t="s">
        <v>14</v>
      </c>
      <c r="F44919" t="s">
        <v>21</v>
      </c>
      <c r="G44919" t="s">
        <v>434</v>
      </c>
      <c r="H44919" t="s">
        <v>535</v>
      </c>
      <c r="I44919" t="s">
        <v>8486</v>
      </c>
      <c r="J44919" s="1">
        <v>33239</v>
      </c>
      <c r="K44919" t="b">
        <f>IFERROR(VLOOKUP(F44919,english_mapping!A:B,2,FALSE),"NA")</f>
        <v>1</v>
      </c>
      <c r="L44919" t="str">
        <f t="shared" si="701"/>
        <v>Enterprise Software</v>
      </c>
    </row>
    <row r="44920" spans="1:12" x14ac:dyDescent="0.25">
      <c r="A44920" t="s">
        <v>156533</v>
      </c>
      <c r="B44920" t="s">
        <v>156534</v>
      </c>
      <c r="C44920" t="s">
        <v>156535</v>
      </c>
      <c r="D44920" t="s">
        <v>156536</v>
      </c>
      <c r="E44920" t="s">
        <v>205</v>
      </c>
      <c r="F44920" t="s">
        <v>21</v>
      </c>
      <c r="G44920" t="s">
        <v>59</v>
      </c>
      <c r="H44920" t="s">
        <v>90</v>
      </c>
      <c r="I44920" t="s">
        <v>90</v>
      </c>
      <c r="J44920" t="s">
        <v>129484</v>
      </c>
      <c r="K44920" t="b">
        <f>IFERROR(VLOOKUP(F44920,english_mapping!A:B,2,FALSE),"NA")</f>
        <v>1</v>
      </c>
      <c r="L44920" t="str">
        <f t="shared" si="701"/>
        <v>Communities</v>
      </c>
    </row>
    <row r="44921" spans="1:12" x14ac:dyDescent="0.25">
      <c r="A44921" t="s">
        <v>156537</v>
      </c>
      <c r="B44921" t="s">
        <v>156538</v>
      </c>
      <c r="C44921" t="s">
        <v>156539</v>
      </c>
      <c r="D44921" t="s">
        <v>156540</v>
      </c>
      <c r="E44921" t="s">
        <v>14</v>
      </c>
      <c r="F44921" t="s">
        <v>21</v>
      </c>
      <c r="G44921" t="s">
        <v>1360</v>
      </c>
      <c r="H44921" t="s">
        <v>1361</v>
      </c>
      <c r="I44921" t="s">
        <v>3501</v>
      </c>
      <c r="J44921" s="1">
        <v>40549</v>
      </c>
      <c r="K44921" t="b">
        <f>IFERROR(VLOOKUP(F44921,english_mapping!A:B,2,FALSE),"NA")</f>
        <v>1</v>
      </c>
      <c r="L44921" t="str">
        <f t="shared" si="701"/>
        <v>Crowdfunding</v>
      </c>
    </row>
    <row r="44922" spans="1:12" x14ac:dyDescent="0.25">
      <c r="A44922" t="s">
        <v>156541</v>
      </c>
      <c r="B44922" t="s">
        <v>156542</v>
      </c>
      <c r="C44922" t="s">
        <v>156543</v>
      </c>
      <c r="D44922" t="s">
        <v>552</v>
      </c>
      <c r="E44922" t="s">
        <v>14</v>
      </c>
      <c r="K44922" t="str">
        <f>IFERROR(VLOOKUP(F44922,english_mapping!A:B,2,FALSE),"NA")</f>
        <v>NA</v>
      </c>
      <c r="L44922" t="str">
        <f t="shared" si="701"/>
        <v>Social Media</v>
      </c>
    </row>
    <row r="44923" spans="1:12" x14ac:dyDescent="0.25">
      <c r="A44923" t="s">
        <v>156544</v>
      </c>
      <c r="B44923" t="s">
        <v>156545</v>
      </c>
      <c r="C44923" t="s">
        <v>156546</v>
      </c>
      <c r="D44923" t="s">
        <v>156547</v>
      </c>
      <c r="E44923" t="s">
        <v>14</v>
      </c>
      <c r="F44923" t="s">
        <v>21</v>
      </c>
      <c r="G44923" t="s">
        <v>59</v>
      </c>
      <c r="H44923" t="s">
        <v>90</v>
      </c>
      <c r="I44923" t="s">
        <v>90</v>
      </c>
      <c r="J44923" s="1">
        <v>41821</v>
      </c>
      <c r="K44923" t="b">
        <f>IFERROR(VLOOKUP(F44923,english_mapping!A:B,2,FALSE),"NA")</f>
        <v>1</v>
      </c>
      <c r="L44923" t="str">
        <f t="shared" si="701"/>
        <v>Health Care</v>
      </c>
    </row>
    <row r="44924" spans="1:12" x14ac:dyDescent="0.25">
      <c r="A44924" t="s">
        <v>156548</v>
      </c>
      <c r="B44924" t="s">
        <v>156549</v>
      </c>
      <c r="C44924" t="s">
        <v>156550</v>
      </c>
      <c r="D44924" t="s">
        <v>51</v>
      </c>
      <c r="E44924" t="s">
        <v>109</v>
      </c>
      <c r="F44924" t="s">
        <v>124</v>
      </c>
      <c r="G44924" t="s">
        <v>3469</v>
      </c>
      <c r="K44924" t="b">
        <f>IFERROR(VLOOKUP(F44924,english_mapping!A:B,2,FALSE),"NA")</f>
        <v>1</v>
      </c>
      <c r="L44924" t="str">
        <f t="shared" si="701"/>
        <v>Biotechnology</v>
      </c>
    </row>
    <row r="44925" spans="1:12" x14ac:dyDescent="0.25">
      <c r="A44925" t="s">
        <v>156551</v>
      </c>
      <c r="B44925" t="s">
        <v>156552</v>
      </c>
      <c r="C44925" t="s">
        <v>156553</v>
      </c>
      <c r="D44925" t="s">
        <v>156554</v>
      </c>
      <c r="E44925" t="s">
        <v>14</v>
      </c>
      <c r="F44925" t="s">
        <v>124</v>
      </c>
      <c r="G44925" t="s">
        <v>125</v>
      </c>
      <c r="H44925" t="s">
        <v>126</v>
      </c>
      <c r="I44925" t="s">
        <v>126</v>
      </c>
      <c r="J44925" s="1">
        <v>41283</v>
      </c>
      <c r="K44925" t="b">
        <f>IFERROR(VLOOKUP(F44925,english_mapping!A:B,2,FALSE),"NA")</f>
        <v>1</v>
      </c>
      <c r="L44925" t="str">
        <f t="shared" si="701"/>
        <v>Analytics</v>
      </c>
    </row>
    <row r="44926" spans="1:12" x14ac:dyDescent="0.25">
      <c r="A44926" t="s">
        <v>156555</v>
      </c>
      <c r="B44926" t="s">
        <v>156556</v>
      </c>
      <c r="C44926" t="s">
        <v>156557</v>
      </c>
      <c r="D44926" t="s">
        <v>70</v>
      </c>
      <c r="E44926" t="s">
        <v>14</v>
      </c>
      <c r="F44926" t="s">
        <v>1087</v>
      </c>
      <c r="G44926">
        <v>2</v>
      </c>
      <c r="H44926" t="s">
        <v>1775</v>
      </c>
      <c r="I44926" t="s">
        <v>1775</v>
      </c>
      <c r="K44926" t="b">
        <f>IFERROR(VLOOKUP(F44926,english_mapping!A:B,2,FALSE),"NA")</f>
        <v>0</v>
      </c>
      <c r="L44926" t="str">
        <f t="shared" si="701"/>
        <v>E-Commerce</v>
      </c>
    </row>
    <row r="44927" spans="1:12" x14ac:dyDescent="0.25">
      <c r="A44927" t="s">
        <v>156558</v>
      </c>
      <c r="B44927" t="s">
        <v>156559</v>
      </c>
      <c r="C44927" t="s">
        <v>156560</v>
      </c>
      <c r="D44927" t="s">
        <v>32</v>
      </c>
      <c r="E44927" t="s">
        <v>14</v>
      </c>
      <c r="K44927" t="str">
        <f>IFERROR(VLOOKUP(F44927,english_mapping!A:B,2,FALSE),"NA")</f>
        <v>NA</v>
      </c>
      <c r="L44927" t="str">
        <f t="shared" si="701"/>
        <v>Curated Web</v>
      </c>
    </row>
    <row r="44928" spans="1:12" x14ac:dyDescent="0.25">
      <c r="A44928" t="s">
        <v>156561</v>
      </c>
      <c r="B44928" t="s">
        <v>156562</v>
      </c>
      <c r="C44928" t="s">
        <v>156563</v>
      </c>
      <c r="D44928" t="s">
        <v>38</v>
      </c>
      <c r="E44928" t="s">
        <v>14</v>
      </c>
      <c r="F44928" t="s">
        <v>21</v>
      </c>
      <c r="G44928" t="s">
        <v>154</v>
      </c>
      <c r="H44928" t="s">
        <v>242</v>
      </c>
      <c r="I44928" t="s">
        <v>14316</v>
      </c>
      <c r="J44928" s="1">
        <v>39814</v>
      </c>
      <c r="K44928" t="b">
        <f>IFERROR(VLOOKUP(F44928,english_mapping!A:B,2,FALSE),"NA")</f>
        <v>1</v>
      </c>
      <c r="L44928" t="str">
        <f t="shared" si="701"/>
        <v>Software</v>
      </c>
    </row>
    <row r="44929" spans="1:12" x14ac:dyDescent="0.25">
      <c r="A44929" t="s">
        <v>156564</v>
      </c>
      <c r="B44929" t="s">
        <v>156565</v>
      </c>
      <c r="C44929" t="s">
        <v>156566</v>
      </c>
      <c r="D44929" t="s">
        <v>89</v>
      </c>
      <c r="E44929" t="s">
        <v>14</v>
      </c>
      <c r="F44929" t="s">
        <v>21</v>
      </c>
      <c r="G44929" t="s">
        <v>297</v>
      </c>
      <c r="H44929" t="s">
        <v>298</v>
      </c>
      <c r="I44929" t="s">
        <v>298</v>
      </c>
      <c r="J44929" s="1">
        <v>40911</v>
      </c>
      <c r="K44929" t="b">
        <f>IFERROR(VLOOKUP(F44929,english_mapping!A:B,2,FALSE),"NA")</f>
        <v>1</v>
      </c>
      <c r="L44929" t="str">
        <f t="shared" si="701"/>
        <v>Health and Wellness</v>
      </c>
    </row>
    <row r="44930" spans="1:12" x14ac:dyDescent="0.25">
      <c r="A44930" t="s">
        <v>156567</v>
      </c>
      <c r="B44930" t="s">
        <v>156568</v>
      </c>
      <c r="C44930" t="s">
        <v>156569</v>
      </c>
      <c r="D44930" t="s">
        <v>51</v>
      </c>
      <c r="E44930" t="s">
        <v>109</v>
      </c>
      <c r="F44930" t="s">
        <v>21</v>
      </c>
      <c r="G44930" t="s">
        <v>434</v>
      </c>
      <c r="H44930" t="s">
        <v>535</v>
      </c>
      <c r="I44930" t="s">
        <v>8486</v>
      </c>
      <c r="K44930" t="b">
        <f>IFERROR(VLOOKUP(F44930,english_mapping!A:B,2,FALSE),"NA")</f>
        <v>1</v>
      </c>
      <c r="L44930" t="str">
        <f t="shared" si="701"/>
        <v>Biotechnology</v>
      </c>
    </row>
    <row r="44931" spans="1:12" x14ac:dyDescent="0.25">
      <c r="A44931" t="s">
        <v>156570</v>
      </c>
      <c r="B44931" t="s">
        <v>156571</v>
      </c>
      <c r="C44931" t="s">
        <v>156572</v>
      </c>
      <c r="D44931" t="s">
        <v>51</v>
      </c>
      <c r="E44931" t="s">
        <v>14</v>
      </c>
      <c r="F44931" t="s">
        <v>21</v>
      </c>
      <c r="G44931" t="s">
        <v>84</v>
      </c>
      <c r="H44931" t="s">
        <v>3647</v>
      </c>
      <c r="I44931" t="s">
        <v>156573</v>
      </c>
      <c r="K44931" t="b">
        <f>IFERROR(VLOOKUP(F44931,english_mapping!A:B,2,FALSE),"NA")</f>
        <v>1</v>
      </c>
      <c r="L44931" t="str">
        <f t="shared" si="701"/>
        <v>Biotechnology</v>
      </c>
    </row>
    <row r="44932" spans="1:12" x14ac:dyDescent="0.25">
      <c r="A44932" t="s">
        <v>156574</v>
      </c>
      <c r="B44932" t="s">
        <v>156575</v>
      </c>
      <c r="C44932" t="s">
        <v>156576</v>
      </c>
      <c r="D44932" t="s">
        <v>156577</v>
      </c>
      <c r="E44932" t="s">
        <v>701</v>
      </c>
      <c r="F44932" t="s">
        <v>52</v>
      </c>
      <c r="G44932" t="s">
        <v>53</v>
      </c>
      <c r="H44932" t="s">
        <v>6906</v>
      </c>
      <c r="I44932" t="s">
        <v>6906</v>
      </c>
      <c r="K44932" t="b">
        <f>IFERROR(VLOOKUP(F44932,english_mapping!A:B,2,FALSE),"NA")</f>
        <v>1</v>
      </c>
      <c r="L44932" t="str">
        <f t="shared" ref="L44932:L44995" si="702">IFERROR(LEFT(D44932,(FIND("|",D44932))-1),D44932)</f>
        <v>Diagnostics</v>
      </c>
    </row>
    <row r="44933" spans="1:12" x14ac:dyDescent="0.25">
      <c r="A44933" t="s">
        <v>156578</v>
      </c>
      <c r="B44933" t="s">
        <v>156579</v>
      </c>
      <c r="D44933" t="s">
        <v>156580</v>
      </c>
      <c r="E44933" t="s">
        <v>14</v>
      </c>
      <c r="F44933" t="s">
        <v>21</v>
      </c>
      <c r="G44933" t="s">
        <v>1383</v>
      </c>
      <c r="H44933" t="s">
        <v>1384</v>
      </c>
      <c r="I44933" t="s">
        <v>1384</v>
      </c>
      <c r="J44933" s="1">
        <v>36892</v>
      </c>
      <c r="K44933" t="b">
        <f>IFERROR(VLOOKUP(F44933,english_mapping!A:B,2,FALSE),"NA")</f>
        <v>1</v>
      </c>
      <c r="L44933" t="str">
        <f t="shared" si="702"/>
        <v>Groceries</v>
      </c>
    </row>
    <row r="44934" spans="1:12" x14ac:dyDescent="0.25">
      <c r="A44934" t="s">
        <v>156581</v>
      </c>
      <c r="B44934" t="s">
        <v>156582</v>
      </c>
      <c r="C44934" t="s">
        <v>156583</v>
      </c>
      <c r="D44934" t="s">
        <v>89</v>
      </c>
      <c r="E44934" t="s">
        <v>109</v>
      </c>
      <c r="F44934" t="s">
        <v>21</v>
      </c>
      <c r="G44934" t="s">
        <v>94</v>
      </c>
      <c r="H44934" t="s">
        <v>95</v>
      </c>
      <c r="I44934" t="s">
        <v>6979</v>
      </c>
      <c r="K44934" t="b">
        <f>IFERROR(VLOOKUP(F44934,english_mapping!A:B,2,FALSE),"NA")</f>
        <v>1</v>
      </c>
      <c r="L44934" t="str">
        <f t="shared" si="702"/>
        <v>Health and Wellness</v>
      </c>
    </row>
    <row r="44935" spans="1:12" x14ac:dyDescent="0.25">
      <c r="A44935" t="s">
        <v>156584</v>
      </c>
      <c r="B44935" t="s">
        <v>156585</v>
      </c>
      <c r="C44935" t="s">
        <v>156586</v>
      </c>
      <c r="D44935" t="s">
        <v>63408</v>
      </c>
      <c r="E44935" t="s">
        <v>14</v>
      </c>
      <c r="F44935" t="s">
        <v>21</v>
      </c>
      <c r="G44935" t="s">
        <v>84</v>
      </c>
      <c r="H44935" t="s">
        <v>1288</v>
      </c>
      <c r="I44935" t="s">
        <v>2162</v>
      </c>
      <c r="J44935" s="1">
        <v>40514</v>
      </c>
      <c r="K44935" t="b">
        <f>IFERROR(VLOOKUP(F44935,english_mapping!A:B,2,FALSE),"NA")</f>
        <v>1</v>
      </c>
      <c r="L44935" t="str">
        <f t="shared" si="702"/>
        <v>Hotels</v>
      </c>
    </row>
    <row r="44936" spans="1:12" x14ac:dyDescent="0.25">
      <c r="A44936" t="s">
        <v>156587</v>
      </c>
      <c r="B44936" t="s">
        <v>156588</v>
      </c>
      <c r="C44936" t="s">
        <v>156589</v>
      </c>
      <c r="D44936" t="s">
        <v>156590</v>
      </c>
      <c r="E44936" t="s">
        <v>14</v>
      </c>
      <c r="F44936" t="s">
        <v>21</v>
      </c>
      <c r="G44936" t="s">
        <v>59</v>
      </c>
      <c r="H44936" t="s">
        <v>60</v>
      </c>
      <c r="I44936" t="s">
        <v>66</v>
      </c>
      <c r="J44936" s="1">
        <v>40909</v>
      </c>
      <c r="K44936" t="b">
        <f>IFERROR(VLOOKUP(F44936,english_mapping!A:B,2,FALSE),"NA")</f>
        <v>1</v>
      </c>
      <c r="L44936" t="str">
        <f t="shared" si="702"/>
        <v>Analytics</v>
      </c>
    </row>
    <row r="44937" spans="1:12" x14ac:dyDescent="0.25">
      <c r="A44937" t="s">
        <v>156591</v>
      </c>
      <c r="B44937" t="s">
        <v>156592</v>
      </c>
      <c r="C44937" t="s">
        <v>156593</v>
      </c>
      <c r="D44937" t="s">
        <v>38</v>
      </c>
      <c r="E44937" t="s">
        <v>205</v>
      </c>
      <c r="F44937" t="s">
        <v>274</v>
      </c>
      <c r="G44937">
        <v>17</v>
      </c>
      <c r="H44937" t="s">
        <v>275</v>
      </c>
      <c r="I44937" t="s">
        <v>156594</v>
      </c>
      <c r="J44937" s="1">
        <v>36161</v>
      </c>
      <c r="K44937" t="b">
        <f>IFERROR(VLOOKUP(F44937,english_mapping!A:B,2,FALSE),"NA")</f>
        <v>0</v>
      </c>
      <c r="L44937" t="str">
        <f t="shared" si="702"/>
        <v>Software</v>
      </c>
    </row>
    <row r="44938" spans="1:12" x14ac:dyDescent="0.25">
      <c r="A44938" t="s">
        <v>156595</v>
      </c>
      <c r="B44938" t="s">
        <v>156596</v>
      </c>
      <c r="C44938" t="s">
        <v>156597</v>
      </c>
      <c r="D44938" t="s">
        <v>156598</v>
      </c>
      <c r="E44938" t="s">
        <v>205</v>
      </c>
      <c r="F44938" t="s">
        <v>21</v>
      </c>
      <c r="G44938" t="s">
        <v>94</v>
      </c>
      <c r="H44938" t="s">
        <v>95</v>
      </c>
      <c r="I44938" t="s">
        <v>73520</v>
      </c>
      <c r="K44938" t="b">
        <f>IFERROR(VLOOKUP(F44938,english_mapping!A:B,2,FALSE),"NA")</f>
        <v>1</v>
      </c>
      <c r="L44938" t="str">
        <f t="shared" si="702"/>
        <v>Advertising</v>
      </c>
    </row>
    <row r="44939" spans="1:12" x14ac:dyDescent="0.25">
      <c r="A44939" t="s">
        <v>156599</v>
      </c>
      <c r="B44939" t="s">
        <v>156600</v>
      </c>
      <c r="C44939" t="s">
        <v>156601</v>
      </c>
      <c r="D44939" t="s">
        <v>156602</v>
      </c>
      <c r="E44939" t="s">
        <v>14</v>
      </c>
      <c r="F44939" t="s">
        <v>661</v>
      </c>
      <c r="G44939">
        <v>9</v>
      </c>
      <c r="H44939" t="s">
        <v>2122</v>
      </c>
      <c r="I44939" t="s">
        <v>2122</v>
      </c>
      <c r="K44939" t="b">
        <f>IFERROR(VLOOKUP(F44939,english_mapping!A:B,2,FALSE),"NA")</f>
        <v>0</v>
      </c>
      <c r="L44939" t="str">
        <f t="shared" si="702"/>
        <v>Publishing</v>
      </c>
    </row>
    <row r="44940" spans="1:12" x14ac:dyDescent="0.25">
      <c r="A44940" t="s">
        <v>156603</v>
      </c>
      <c r="B44940" t="s">
        <v>156604</v>
      </c>
      <c r="C44940" t="s">
        <v>156605</v>
      </c>
      <c r="D44940" t="s">
        <v>7991</v>
      </c>
      <c r="E44940" t="s">
        <v>14</v>
      </c>
      <c r="F44940" t="s">
        <v>21</v>
      </c>
      <c r="G44940" t="s">
        <v>84</v>
      </c>
      <c r="H44940" t="s">
        <v>598</v>
      </c>
      <c r="I44940" t="s">
        <v>598</v>
      </c>
      <c r="J44940" s="1">
        <v>41642</v>
      </c>
      <c r="K44940" t="b">
        <f>IFERROR(VLOOKUP(F44940,english_mapping!A:B,2,FALSE),"NA")</f>
        <v>1</v>
      </c>
      <c r="L44940" t="str">
        <f t="shared" si="702"/>
        <v>Legal</v>
      </c>
    </row>
    <row r="44941" spans="1:12" x14ac:dyDescent="0.25">
      <c r="A44941" t="s">
        <v>156606</v>
      </c>
      <c r="B44941" t="s">
        <v>156607</v>
      </c>
      <c r="C44941" t="s">
        <v>156608</v>
      </c>
      <c r="D44941" t="s">
        <v>58</v>
      </c>
      <c r="E44941" t="s">
        <v>14</v>
      </c>
      <c r="F44941" t="s">
        <v>21</v>
      </c>
      <c r="G44941" t="s">
        <v>59</v>
      </c>
      <c r="H44941" t="s">
        <v>90</v>
      </c>
      <c r="I44941" t="s">
        <v>375</v>
      </c>
      <c r="J44941" s="1">
        <v>40549</v>
      </c>
      <c r="K44941" t="b">
        <f>IFERROR(VLOOKUP(F44941,english_mapping!A:B,2,FALSE),"NA")</f>
        <v>1</v>
      </c>
      <c r="L44941" t="str">
        <f t="shared" si="702"/>
        <v>Analytics</v>
      </c>
    </row>
    <row r="44942" spans="1:12" x14ac:dyDescent="0.25">
      <c r="A44942" t="s">
        <v>156609</v>
      </c>
      <c r="B44942" t="s">
        <v>156610</v>
      </c>
      <c r="C44942" t="s">
        <v>156611</v>
      </c>
      <c r="D44942" t="s">
        <v>666</v>
      </c>
      <c r="E44942" t="s">
        <v>14</v>
      </c>
      <c r="F44942" t="s">
        <v>21</v>
      </c>
      <c r="G44942" t="s">
        <v>59</v>
      </c>
      <c r="H44942" t="s">
        <v>60</v>
      </c>
      <c r="I44942" t="s">
        <v>4087</v>
      </c>
      <c r="J44942" s="1">
        <v>41283</v>
      </c>
      <c r="K44942" t="b">
        <f>IFERROR(VLOOKUP(F44942,english_mapping!A:B,2,FALSE),"NA")</f>
        <v>1</v>
      </c>
      <c r="L44942" t="str">
        <f t="shared" si="702"/>
        <v>Technology</v>
      </c>
    </row>
    <row r="44943" spans="1:12" x14ac:dyDescent="0.25">
      <c r="A44943" t="s">
        <v>156612</v>
      </c>
      <c r="B44943" t="s">
        <v>156613</v>
      </c>
      <c r="C44943" t="s">
        <v>156614</v>
      </c>
      <c r="D44943" t="s">
        <v>156615</v>
      </c>
      <c r="E44943" t="s">
        <v>14</v>
      </c>
      <c r="F44943" t="s">
        <v>46</v>
      </c>
      <c r="H44943" t="s">
        <v>47</v>
      </c>
      <c r="I44943" t="s">
        <v>47</v>
      </c>
      <c r="K44943" t="b">
        <f>IFERROR(VLOOKUP(F44943,english_mapping!A:B,2,FALSE),"NA")</f>
        <v>0</v>
      </c>
      <c r="L44943" t="str">
        <f t="shared" si="702"/>
        <v>Babies</v>
      </c>
    </row>
    <row r="44944" spans="1:12" x14ac:dyDescent="0.25">
      <c r="A44944" t="s">
        <v>156616</v>
      </c>
      <c r="B44944" t="s">
        <v>156617</v>
      </c>
      <c r="C44944" t="s">
        <v>156618</v>
      </c>
      <c r="D44944" t="s">
        <v>2250</v>
      </c>
      <c r="E44944" t="s">
        <v>205</v>
      </c>
      <c r="K44944" t="str">
        <f>IFERROR(VLOOKUP(F44944,english_mapping!A:B,2,FALSE),"NA")</f>
        <v>NA</v>
      </c>
      <c r="L44944" t="str">
        <f t="shared" si="702"/>
        <v>Apps</v>
      </c>
    </row>
    <row r="44945" spans="1:12" x14ac:dyDescent="0.25">
      <c r="A44945" t="s">
        <v>156619</v>
      </c>
      <c r="B44945" t="s">
        <v>156620</v>
      </c>
      <c r="C44945" t="s">
        <v>156621</v>
      </c>
      <c r="D44945" t="s">
        <v>780</v>
      </c>
      <c r="E44945" t="s">
        <v>109</v>
      </c>
      <c r="F44945" t="s">
        <v>21</v>
      </c>
      <c r="G44945" t="s">
        <v>655</v>
      </c>
      <c r="H44945" t="s">
        <v>656</v>
      </c>
      <c r="I44945" t="s">
        <v>656</v>
      </c>
      <c r="J44945" s="1">
        <v>37257</v>
      </c>
      <c r="K44945" t="b">
        <f>IFERROR(VLOOKUP(F44945,english_mapping!A:B,2,FALSE),"NA")</f>
        <v>1</v>
      </c>
      <c r="L44945" t="str">
        <f t="shared" si="702"/>
        <v>Clean Technology</v>
      </c>
    </row>
    <row r="44946" spans="1:12" x14ac:dyDescent="0.25">
      <c r="A44946" t="s">
        <v>156622</v>
      </c>
      <c r="B44946" t="s">
        <v>156623</v>
      </c>
      <c r="C44946" t="s">
        <v>156624</v>
      </c>
      <c r="D44946" t="s">
        <v>156625</v>
      </c>
      <c r="E44946" t="s">
        <v>14</v>
      </c>
      <c r="F44946" t="s">
        <v>21</v>
      </c>
      <c r="G44946" t="s">
        <v>101</v>
      </c>
      <c r="H44946" t="s">
        <v>102</v>
      </c>
      <c r="I44946" t="s">
        <v>103</v>
      </c>
      <c r="J44946" s="1">
        <v>40827</v>
      </c>
      <c r="K44946" t="b">
        <f>IFERROR(VLOOKUP(F44946,english_mapping!A:B,2,FALSE),"NA")</f>
        <v>1</v>
      </c>
      <c r="L44946" t="str">
        <f t="shared" si="702"/>
        <v>Brand Marketing</v>
      </c>
    </row>
    <row r="44947" spans="1:12" x14ac:dyDescent="0.25">
      <c r="A44947" t="s">
        <v>156626</v>
      </c>
      <c r="B44947" t="s">
        <v>156627</v>
      </c>
      <c r="C44947" t="s">
        <v>156628</v>
      </c>
      <c r="D44947" t="s">
        <v>156629</v>
      </c>
      <c r="E44947" t="s">
        <v>14</v>
      </c>
      <c r="J44947" s="1">
        <v>41131</v>
      </c>
      <c r="K44947" t="str">
        <f>IFERROR(VLOOKUP(F44947,english_mapping!A:B,2,FALSE),"NA")</f>
        <v>NA</v>
      </c>
      <c r="L44947" t="str">
        <f t="shared" si="702"/>
        <v>Apps</v>
      </c>
    </row>
    <row r="44948" spans="1:12" x14ac:dyDescent="0.25">
      <c r="A44948" t="s">
        <v>156630</v>
      </c>
      <c r="B44948" t="s">
        <v>156631</v>
      </c>
      <c r="E44948" t="s">
        <v>205</v>
      </c>
      <c r="F44948" t="s">
        <v>124</v>
      </c>
      <c r="G44948" t="s">
        <v>125</v>
      </c>
      <c r="H44948" t="s">
        <v>126</v>
      </c>
      <c r="I44948" t="s">
        <v>126</v>
      </c>
      <c r="K44948" t="b">
        <f>IFERROR(VLOOKUP(F44948,english_mapping!A:B,2,FALSE),"NA")</f>
        <v>1</v>
      </c>
      <c r="L44948">
        <f t="shared" si="702"/>
        <v>0</v>
      </c>
    </row>
    <row r="44949" spans="1:12" x14ac:dyDescent="0.25">
      <c r="A44949" t="s">
        <v>156632</v>
      </c>
      <c r="B44949" t="s">
        <v>156633</v>
      </c>
      <c r="D44949" t="s">
        <v>156634</v>
      </c>
      <c r="E44949" t="s">
        <v>14</v>
      </c>
      <c r="F44949" t="s">
        <v>124</v>
      </c>
      <c r="G44949" t="s">
        <v>23839</v>
      </c>
      <c r="H44949" t="s">
        <v>126</v>
      </c>
      <c r="I44949" t="s">
        <v>23840</v>
      </c>
      <c r="J44949" s="1">
        <v>41824</v>
      </c>
      <c r="K44949" t="b">
        <f>IFERROR(VLOOKUP(F44949,english_mapping!A:B,2,FALSE),"NA")</f>
        <v>1</v>
      </c>
      <c r="L44949" t="str">
        <f t="shared" si="702"/>
        <v>Computers</v>
      </c>
    </row>
    <row r="44950" spans="1:12" x14ac:dyDescent="0.25">
      <c r="A44950" t="s">
        <v>156635</v>
      </c>
      <c r="B44950" t="s">
        <v>156636</v>
      </c>
      <c r="C44950" t="s">
        <v>156637</v>
      </c>
      <c r="D44950" t="s">
        <v>262</v>
      </c>
      <c r="E44950" t="s">
        <v>14</v>
      </c>
      <c r="F44950" t="s">
        <v>21</v>
      </c>
      <c r="G44950" t="s">
        <v>138</v>
      </c>
      <c r="H44950" t="s">
        <v>139</v>
      </c>
      <c r="I44950" t="s">
        <v>474</v>
      </c>
      <c r="J44950" s="1">
        <v>36534</v>
      </c>
      <c r="K44950" t="b">
        <f>IFERROR(VLOOKUP(F44950,english_mapping!A:B,2,FALSE),"NA")</f>
        <v>1</v>
      </c>
      <c r="L44950" t="str">
        <f t="shared" si="702"/>
        <v>Enterprise Software</v>
      </c>
    </row>
    <row r="44951" spans="1:12" x14ac:dyDescent="0.25">
      <c r="A44951" t="s">
        <v>156638</v>
      </c>
      <c r="B44951" t="s">
        <v>156639</v>
      </c>
      <c r="C44951" t="s">
        <v>156640</v>
      </c>
      <c r="D44951" t="s">
        <v>38</v>
      </c>
      <c r="E44951" t="s">
        <v>14</v>
      </c>
      <c r="F44951" t="s">
        <v>21</v>
      </c>
      <c r="G44951" t="s">
        <v>655</v>
      </c>
      <c r="H44951" t="s">
        <v>656</v>
      </c>
      <c r="I44951" t="s">
        <v>656</v>
      </c>
      <c r="J44951" s="1">
        <v>38728</v>
      </c>
      <c r="K44951" t="b">
        <f>IFERROR(VLOOKUP(F44951,english_mapping!A:B,2,FALSE),"NA")</f>
        <v>1</v>
      </c>
      <c r="L44951" t="str">
        <f t="shared" si="702"/>
        <v>Software</v>
      </c>
    </row>
    <row r="44952" spans="1:12" x14ac:dyDescent="0.25">
      <c r="A44952" t="s">
        <v>156641</v>
      </c>
      <c r="B44952" t="s">
        <v>156642</v>
      </c>
      <c r="C44952" t="s">
        <v>156643</v>
      </c>
      <c r="D44952" t="s">
        <v>731</v>
      </c>
      <c r="E44952" t="s">
        <v>205</v>
      </c>
      <c r="F44952" t="s">
        <v>21</v>
      </c>
      <c r="G44952" t="s">
        <v>59</v>
      </c>
      <c r="H44952" t="s">
        <v>60</v>
      </c>
      <c r="I44952" t="s">
        <v>66</v>
      </c>
      <c r="J44952" s="1">
        <v>40544</v>
      </c>
      <c r="K44952" t="b">
        <f>IFERROR(VLOOKUP(F44952,english_mapping!A:B,2,FALSE),"NA")</f>
        <v>1</v>
      </c>
      <c r="L44952" t="str">
        <f t="shared" si="702"/>
        <v>Finance</v>
      </c>
    </row>
    <row r="44953" spans="1:12" x14ac:dyDescent="0.25">
      <c r="A44953" t="s">
        <v>156644</v>
      </c>
      <c r="B44953" t="s">
        <v>156645</v>
      </c>
      <c r="C44953" t="s">
        <v>156646</v>
      </c>
      <c r="D44953" t="s">
        <v>9699</v>
      </c>
      <c r="E44953" t="s">
        <v>14</v>
      </c>
      <c r="F44953" t="s">
        <v>124</v>
      </c>
      <c r="G44953" t="s">
        <v>125</v>
      </c>
      <c r="H44953" t="s">
        <v>126</v>
      </c>
      <c r="I44953" t="s">
        <v>126</v>
      </c>
      <c r="J44953" s="1">
        <v>36526</v>
      </c>
      <c r="K44953" t="b">
        <f>IFERROR(VLOOKUP(F44953,english_mapping!A:B,2,FALSE),"NA")</f>
        <v>1</v>
      </c>
      <c r="L44953" t="str">
        <f t="shared" si="702"/>
        <v>Design</v>
      </c>
    </row>
    <row r="44954" spans="1:12" x14ac:dyDescent="0.25">
      <c r="A44954" t="s">
        <v>156647</v>
      </c>
      <c r="B44954" t="s">
        <v>156648</v>
      </c>
      <c r="C44954" t="s">
        <v>156649</v>
      </c>
      <c r="D44954" t="s">
        <v>156650</v>
      </c>
      <c r="E44954" t="s">
        <v>205</v>
      </c>
      <c r="F44954" t="s">
        <v>21</v>
      </c>
      <c r="G44954" t="s">
        <v>101</v>
      </c>
      <c r="H44954" t="s">
        <v>102</v>
      </c>
      <c r="I44954" t="s">
        <v>5448</v>
      </c>
      <c r="J44954" s="1">
        <v>41280</v>
      </c>
      <c r="K44954" t="b">
        <f>IFERROR(VLOOKUP(F44954,english_mapping!A:B,2,FALSE),"NA")</f>
        <v>1</v>
      </c>
      <c r="L44954" t="str">
        <f t="shared" si="702"/>
        <v>Payments</v>
      </c>
    </row>
    <row r="44955" spans="1:12" x14ac:dyDescent="0.25">
      <c r="A44955" t="s">
        <v>156651</v>
      </c>
      <c r="B44955" t="s">
        <v>156652</v>
      </c>
      <c r="C44955" t="s">
        <v>156653</v>
      </c>
      <c r="D44955" t="s">
        <v>54354</v>
      </c>
      <c r="E44955" t="s">
        <v>205</v>
      </c>
      <c r="F44955" t="s">
        <v>21</v>
      </c>
      <c r="G44955" t="s">
        <v>655</v>
      </c>
      <c r="H44955" t="s">
        <v>4293</v>
      </c>
      <c r="I44955" t="s">
        <v>138850</v>
      </c>
      <c r="J44955" s="1">
        <v>39084</v>
      </c>
      <c r="K44955" t="b">
        <f>IFERROR(VLOOKUP(F44955,english_mapping!A:B,2,FALSE),"NA")</f>
        <v>1</v>
      </c>
      <c r="L44955" t="str">
        <f t="shared" si="702"/>
        <v>Curated Web</v>
      </c>
    </row>
    <row r="44956" spans="1:12" x14ac:dyDescent="0.25">
      <c r="A44956" t="s">
        <v>156654</v>
      </c>
      <c r="B44956" t="s">
        <v>156655</v>
      </c>
      <c r="C44956" t="s">
        <v>156656</v>
      </c>
      <c r="D44956" t="s">
        <v>123</v>
      </c>
      <c r="E44956" t="s">
        <v>14</v>
      </c>
      <c r="F44956" t="s">
        <v>1862</v>
      </c>
      <c r="G44956">
        <v>5</v>
      </c>
      <c r="H44956" t="s">
        <v>1863</v>
      </c>
      <c r="I44956" t="s">
        <v>1863</v>
      </c>
      <c r="J44956" s="1">
        <v>41279</v>
      </c>
      <c r="K44956" t="b">
        <f>IFERROR(VLOOKUP(F44956,english_mapping!A:B,2,FALSE),"NA")</f>
        <v>1</v>
      </c>
      <c r="L44956" t="str">
        <f t="shared" si="702"/>
        <v>Education</v>
      </c>
    </row>
    <row r="44957" spans="1:12" x14ac:dyDescent="0.25">
      <c r="A44957" t="s">
        <v>156657</v>
      </c>
      <c r="B44957" t="s">
        <v>156658</v>
      </c>
      <c r="C44957" t="s">
        <v>156659</v>
      </c>
      <c r="D44957" t="s">
        <v>123</v>
      </c>
      <c r="E44957" t="s">
        <v>14</v>
      </c>
      <c r="F44957" t="s">
        <v>21</v>
      </c>
      <c r="G44957" t="s">
        <v>285</v>
      </c>
      <c r="H44957" t="s">
        <v>1054</v>
      </c>
      <c r="I44957" t="s">
        <v>1054</v>
      </c>
      <c r="J44957" s="1">
        <v>41640</v>
      </c>
      <c r="K44957" t="b">
        <f>IFERROR(VLOOKUP(F44957,english_mapping!A:B,2,FALSE),"NA")</f>
        <v>1</v>
      </c>
      <c r="L44957" t="str">
        <f t="shared" si="702"/>
        <v>Education</v>
      </c>
    </row>
    <row r="44958" spans="1:12" x14ac:dyDescent="0.25">
      <c r="A44958" t="s">
        <v>156660</v>
      </c>
      <c r="B44958" t="s">
        <v>156661</v>
      </c>
      <c r="D44958" t="s">
        <v>156662</v>
      </c>
      <c r="E44958" t="s">
        <v>14</v>
      </c>
      <c r="J44958" s="1">
        <v>41157</v>
      </c>
      <c r="K44958" t="str">
        <f>IFERROR(VLOOKUP(F44958,english_mapping!A:B,2,FALSE),"NA")</f>
        <v>NA</v>
      </c>
      <c r="L44958" t="str">
        <f t="shared" si="702"/>
        <v>Cloud Computing</v>
      </c>
    </row>
    <row r="44959" spans="1:12" x14ac:dyDescent="0.25">
      <c r="A44959" t="s">
        <v>156663</v>
      </c>
      <c r="B44959" t="s">
        <v>156664</v>
      </c>
      <c r="C44959" t="s">
        <v>156665</v>
      </c>
      <c r="D44959" t="s">
        <v>156666</v>
      </c>
      <c r="E44959" t="s">
        <v>14</v>
      </c>
      <c r="F44959" t="s">
        <v>21</v>
      </c>
      <c r="G44959" t="s">
        <v>101</v>
      </c>
      <c r="H44959" t="s">
        <v>102</v>
      </c>
      <c r="I44959" t="s">
        <v>103</v>
      </c>
      <c r="J44959" s="1">
        <v>40179</v>
      </c>
      <c r="K44959" t="b">
        <f>IFERROR(VLOOKUP(F44959,english_mapping!A:B,2,FALSE),"NA")</f>
        <v>1</v>
      </c>
      <c r="L44959" t="str">
        <f t="shared" si="702"/>
        <v>Apps</v>
      </c>
    </row>
    <row r="44960" spans="1:12" x14ac:dyDescent="0.25">
      <c r="A44960" t="s">
        <v>156667</v>
      </c>
      <c r="B44960" t="s">
        <v>156668</v>
      </c>
      <c r="C44960" t="s">
        <v>156669</v>
      </c>
      <c r="D44960" t="s">
        <v>123</v>
      </c>
      <c r="E44960" t="s">
        <v>14</v>
      </c>
      <c r="F44960" t="s">
        <v>21</v>
      </c>
      <c r="G44960" t="s">
        <v>297</v>
      </c>
      <c r="H44960" t="s">
        <v>298</v>
      </c>
      <c r="I44960" t="s">
        <v>298</v>
      </c>
      <c r="J44960" s="1">
        <v>40544</v>
      </c>
      <c r="K44960" t="b">
        <f>IFERROR(VLOOKUP(F44960,english_mapping!A:B,2,FALSE),"NA")</f>
        <v>1</v>
      </c>
      <c r="L44960" t="str">
        <f t="shared" si="702"/>
        <v>Education</v>
      </c>
    </row>
    <row r="44961" spans="1:12" x14ac:dyDescent="0.25">
      <c r="A44961" t="s">
        <v>156670</v>
      </c>
      <c r="B44961" t="s">
        <v>156671</v>
      </c>
      <c r="C44961" t="s">
        <v>156672</v>
      </c>
      <c r="D44961" t="s">
        <v>51</v>
      </c>
      <c r="E44961" t="s">
        <v>14</v>
      </c>
      <c r="F44961" t="s">
        <v>21</v>
      </c>
      <c r="G44961" t="s">
        <v>138</v>
      </c>
      <c r="H44961" t="s">
        <v>139</v>
      </c>
      <c r="I44961" t="s">
        <v>139</v>
      </c>
      <c r="J44961" s="1">
        <v>39458</v>
      </c>
      <c r="K44961" t="b">
        <f>IFERROR(VLOOKUP(F44961,english_mapping!A:B,2,FALSE),"NA")</f>
        <v>1</v>
      </c>
      <c r="L44961" t="str">
        <f t="shared" si="702"/>
        <v>Biotechnology</v>
      </c>
    </row>
    <row r="44962" spans="1:12" x14ac:dyDescent="0.25">
      <c r="A44962" t="s">
        <v>156673</v>
      </c>
      <c r="B44962" t="s">
        <v>156674</v>
      </c>
      <c r="C44962" t="s">
        <v>156675</v>
      </c>
      <c r="D44962" t="s">
        <v>123</v>
      </c>
      <c r="E44962" t="s">
        <v>14</v>
      </c>
      <c r="F44962" t="s">
        <v>21</v>
      </c>
      <c r="G44962" t="s">
        <v>1267</v>
      </c>
      <c r="H44962" t="s">
        <v>2157</v>
      </c>
      <c r="I44962" t="s">
        <v>31955</v>
      </c>
      <c r="J44962" t="s">
        <v>156676</v>
      </c>
      <c r="K44962" t="b">
        <f>IFERROR(VLOOKUP(F44962,english_mapping!A:B,2,FALSE),"NA")</f>
        <v>1</v>
      </c>
      <c r="L44962" t="str">
        <f t="shared" si="702"/>
        <v>Education</v>
      </c>
    </row>
    <row r="44963" spans="1:12" x14ac:dyDescent="0.25">
      <c r="A44963" t="s">
        <v>156677</v>
      </c>
      <c r="B44963" t="s">
        <v>156678</v>
      </c>
      <c r="C44963" t="s">
        <v>156679</v>
      </c>
      <c r="D44963" t="s">
        <v>38</v>
      </c>
      <c r="E44963" t="s">
        <v>14</v>
      </c>
      <c r="F44963" t="s">
        <v>21</v>
      </c>
      <c r="G44963" t="s">
        <v>822</v>
      </c>
      <c r="H44963" t="s">
        <v>823</v>
      </c>
      <c r="I44963" t="s">
        <v>823</v>
      </c>
      <c r="J44963" s="1">
        <v>41275</v>
      </c>
      <c r="K44963" t="b">
        <f>IFERROR(VLOOKUP(F44963,english_mapping!A:B,2,FALSE),"NA")</f>
        <v>1</v>
      </c>
      <c r="L44963" t="str">
        <f t="shared" si="702"/>
        <v>Software</v>
      </c>
    </row>
    <row r="44964" spans="1:12" x14ac:dyDescent="0.25">
      <c r="A44964" t="s">
        <v>156680</v>
      </c>
      <c r="B44964" t="s">
        <v>156681</v>
      </c>
      <c r="C44964" t="s">
        <v>156682</v>
      </c>
      <c r="D44964" t="s">
        <v>8726</v>
      </c>
      <c r="E44964" t="s">
        <v>14</v>
      </c>
      <c r="J44964" s="1">
        <v>36161</v>
      </c>
      <c r="K44964" t="str">
        <f>IFERROR(VLOOKUP(F44964,english_mapping!A:B,2,FALSE),"NA")</f>
        <v>NA</v>
      </c>
      <c r="L44964" t="str">
        <f t="shared" si="702"/>
        <v>Electronics</v>
      </c>
    </row>
    <row r="44965" spans="1:12" x14ac:dyDescent="0.25">
      <c r="A44965" t="s">
        <v>156683</v>
      </c>
      <c r="B44965" t="s">
        <v>156684</v>
      </c>
      <c r="D44965" t="s">
        <v>89</v>
      </c>
      <c r="E44965" t="s">
        <v>14</v>
      </c>
      <c r="F44965" t="s">
        <v>21</v>
      </c>
      <c r="G44965" t="s">
        <v>1035</v>
      </c>
      <c r="H44965" t="s">
        <v>1036</v>
      </c>
      <c r="I44965" t="s">
        <v>18359</v>
      </c>
      <c r="J44965" s="1">
        <v>37987</v>
      </c>
      <c r="K44965" t="b">
        <f>IFERROR(VLOOKUP(F44965,english_mapping!A:B,2,FALSE),"NA")</f>
        <v>1</v>
      </c>
      <c r="L44965" t="str">
        <f t="shared" si="702"/>
        <v>Health and Wellness</v>
      </c>
    </row>
    <row r="44966" spans="1:12" x14ac:dyDescent="0.25">
      <c r="A44966" t="s">
        <v>156685</v>
      </c>
      <c r="B44966" t="s">
        <v>156686</v>
      </c>
      <c r="C44966" t="s">
        <v>156687</v>
      </c>
      <c r="D44966" t="s">
        <v>46068</v>
      </c>
      <c r="E44966" t="s">
        <v>14</v>
      </c>
      <c r="F44966" t="s">
        <v>21</v>
      </c>
      <c r="G44966" t="s">
        <v>59</v>
      </c>
      <c r="H44966" t="s">
        <v>60</v>
      </c>
      <c r="I44966" t="s">
        <v>61</v>
      </c>
      <c r="J44966" s="1">
        <v>40909</v>
      </c>
      <c r="K44966" t="b">
        <f>IFERROR(VLOOKUP(F44966,english_mapping!A:B,2,FALSE),"NA")</f>
        <v>1</v>
      </c>
      <c r="L44966" t="str">
        <f t="shared" si="702"/>
        <v>Fitness</v>
      </c>
    </row>
    <row r="44967" spans="1:12" x14ac:dyDescent="0.25">
      <c r="A44967" t="s">
        <v>156688</v>
      </c>
      <c r="B44967" t="s">
        <v>156689</v>
      </c>
      <c r="C44967" t="s">
        <v>156690</v>
      </c>
      <c r="D44967" t="s">
        <v>45</v>
      </c>
      <c r="E44967" t="s">
        <v>205</v>
      </c>
      <c r="F44967" t="s">
        <v>21</v>
      </c>
      <c r="G44967" t="s">
        <v>59</v>
      </c>
      <c r="H44967" t="s">
        <v>60</v>
      </c>
      <c r="I44967" t="s">
        <v>66</v>
      </c>
      <c r="J44967" s="1">
        <v>40544</v>
      </c>
      <c r="K44967" t="b">
        <f>IFERROR(VLOOKUP(F44967,english_mapping!A:B,2,FALSE),"NA")</f>
        <v>1</v>
      </c>
      <c r="L44967" t="str">
        <f t="shared" si="702"/>
        <v>Games</v>
      </c>
    </row>
    <row r="44968" spans="1:12" x14ac:dyDescent="0.25">
      <c r="A44968" t="s">
        <v>156691</v>
      </c>
      <c r="B44968" t="s">
        <v>156692</v>
      </c>
      <c r="C44968" t="s">
        <v>156693</v>
      </c>
      <c r="D44968" t="s">
        <v>5818</v>
      </c>
      <c r="E44968" t="s">
        <v>14</v>
      </c>
      <c r="F44968" t="s">
        <v>21</v>
      </c>
      <c r="G44968" t="s">
        <v>1035</v>
      </c>
      <c r="H44968" t="s">
        <v>1059</v>
      </c>
      <c r="I44968" t="s">
        <v>80578</v>
      </c>
      <c r="K44968" t="b">
        <f>IFERROR(VLOOKUP(F44968,english_mapping!A:B,2,FALSE),"NA")</f>
        <v>1</v>
      </c>
      <c r="L44968" t="str">
        <f t="shared" si="702"/>
        <v>Health and Wellness</v>
      </c>
    </row>
    <row r="44969" spans="1:12" x14ac:dyDescent="0.25">
      <c r="A44969" t="s">
        <v>156694</v>
      </c>
      <c r="B44969" t="s">
        <v>156695</v>
      </c>
      <c r="C44969" t="s">
        <v>156696</v>
      </c>
      <c r="D44969" t="s">
        <v>8716</v>
      </c>
      <c r="E44969" t="s">
        <v>14</v>
      </c>
      <c r="F44969" t="s">
        <v>21</v>
      </c>
      <c r="G44969" t="s">
        <v>59</v>
      </c>
      <c r="H44969" t="s">
        <v>987</v>
      </c>
      <c r="I44969" t="s">
        <v>12887</v>
      </c>
      <c r="J44969" s="1">
        <v>39823</v>
      </c>
      <c r="K44969" t="b">
        <f>IFERROR(VLOOKUP(F44969,english_mapping!A:B,2,FALSE),"NA")</f>
        <v>1</v>
      </c>
      <c r="L44969" t="str">
        <f t="shared" si="702"/>
        <v>Analytics</v>
      </c>
    </row>
    <row r="44970" spans="1:12" x14ac:dyDescent="0.25">
      <c r="A44970" t="s">
        <v>156697</v>
      </c>
      <c r="B44970" t="s">
        <v>156698</v>
      </c>
      <c r="C44970" t="s">
        <v>156699</v>
      </c>
      <c r="D44970" t="s">
        <v>38</v>
      </c>
      <c r="E44970" t="s">
        <v>14</v>
      </c>
      <c r="F44970" t="s">
        <v>21</v>
      </c>
      <c r="G44970" t="s">
        <v>1035</v>
      </c>
      <c r="H44970" t="s">
        <v>1036</v>
      </c>
      <c r="I44970" t="s">
        <v>20872</v>
      </c>
      <c r="J44970" s="1">
        <v>41275</v>
      </c>
      <c r="K44970" t="b">
        <f>IFERROR(VLOOKUP(F44970,english_mapping!A:B,2,FALSE),"NA")</f>
        <v>1</v>
      </c>
      <c r="L44970" t="str">
        <f t="shared" si="702"/>
        <v>Software</v>
      </c>
    </row>
    <row r="44971" spans="1:12" x14ac:dyDescent="0.25">
      <c r="A44971" t="s">
        <v>156700</v>
      </c>
      <c r="B44971" t="s">
        <v>156701</v>
      </c>
      <c r="C44971" t="s">
        <v>156702</v>
      </c>
      <c r="D44971" t="s">
        <v>51</v>
      </c>
      <c r="E44971" t="s">
        <v>14</v>
      </c>
      <c r="F44971" t="s">
        <v>21</v>
      </c>
      <c r="G44971" t="s">
        <v>94</v>
      </c>
      <c r="H44971" t="s">
        <v>95</v>
      </c>
      <c r="I44971" t="s">
        <v>106864</v>
      </c>
      <c r="K44971" t="b">
        <f>IFERROR(VLOOKUP(F44971,english_mapping!A:B,2,FALSE),"NA")</f>
        <v>1</v>
      </c>
      <c r="L44971" t="str">
        <f t="shared" si="702"/>
        <v>Biotechnology</v>
      </c>
    </row>
    <row r="44972" spans="1:12" x14ac:dyDescent="0.25">
      <c r="A44972" t="s">
        <v>156703</v>
      </c>
      <c r="B44972" t="s">
        <v>156704</v>
      </c>
      <c r="C44972" t="s">
        <v>156705</v>
      </c>
      <c r="D44972" t="s">
        <v>113277</v>
      </c>
      <c r="E44972" t="s">
        <v>14</v>
      </c>
      <c r="F44972" t="s">
        <v>21</v>
      </c>
      <c r="G44972" t="s">
        <v>59</v>
      </c>
      <c r="H44972" t="s">
        <v>60</v>
      </c>
      <c r="I44972" t="s">
        <v>61</v>
      </c>
      <c r="J44972" s="1">
        <v>39089</v>
      </c>
      <c r="K44972" t="b">
        <f>IFERROR(VLOOKUP(F44972,english_mapping!A:B,2,FALSE),"NA")</f>
        <v>1</v>
      </c>
      <c r="L44972" t="str">
        <f t="shared" si="702"/>
        <v>Enterprise Software</v>
      </c>
    </row>
    <row r="44973" spans="1:12" x14ac:dyDescent="0.25">
      <c r="A44973" t="s">
        <v>156706</v>
      </c>
      <c r="B44973" t="s">
        <v>156707</v>
      </c>
      <c r="C44973" t="s">
        <v>156708</v>
      </c>
      <c r="D44973" t="s">
        <v>156709</v>
      </c>
      <c r="E44973" t="s">
        <v>14</v>
      </c>
      <c r="F44973" t="s">
        <v>12671</v>
      </c>
      <c r="G44973">
        <v>4</v>
      </c>
      <c r="H44973" t="s">
        <v>40685</v>
      </c>
      <c r="I44973" t="s">
        <v>40685</v>
      </c>
      <c r="J44973" t="s">
        <v>156710</v>
      </c>
      <c r="K44973" t="b">
        <f>IFERROR(VLOOKUP(F44973,english_mapping!A:B,2,FALSE),"NA")</f>
        <v>0</v>
      </c>
      <c r="L44973" t="str">
        <f t="shared" si="702"/>
        <v>Concerts</v>
      </c>
    </row>
    <row r="44974" spans="1:12" x14ac:dyDescent="0.25">
      <c r="A44974" t="s">
        <v>156711</v>
      </c>
      <c r="B44974" t="s">
        <v>156712</v>
      </c>
      <c r="C44974" t="s">
        <v>156713</v>
      </c>
      <c r="D44974" t="s">
        <v>38</v>
      </c>
      <c r="E44974" t="s">
        <v>205</v>
      </c>
      <c r="F44974" t="s">
        <v>124</v>
      </c>
      <c r="G44974" t="s">
        <v>9496</v>
      </c>
      <c r="H44974" t="s">
        <v>3296</v>
      </c>
      <c r="I44974" t="s">
        <v>156714</v>
      </c>
      <c r="K44974" t="b">
        <f>IFERROR(VLOOKUP(F44974,english_mapping!A:B,2,FALSE),"NA")</f>
        <v>1</v>
      </c>
      <c r="L44974" t="str">
        <f t="shared" si="702"/>
        <v>Software</v>
      </c>
    </row>
    <row r="44975" spans="1:12" x14ac:dyDescent="0.25">
      <c r="A44975" t="s">
        <v>156715</v>
      </c>
      <c r="B44975" t="s">
        <v>156716</v>
      </c>
      <c r="C44975" t="s">
        <v>156717</v>
      </c>
      <c r="D44975" t="s">
        <v>156718</v>
      </c>
      <c r="E44975" t="s">
        <v>205</v>
      </c>
      <c r="K44975" t="str">
        <f>IFERROR(VLOOKUP(F44975,english_mapping!A:B,2,FALSE),"NA")</f>
        <v>NA</v>
      </c>
      <c r="L44975" t="str">
        <f t="shared" si="702"/>
        <v>Consulting</v>
      </c>
    </row>
    <row r="44976" spans="1:12" x14ac:dyDescent="0.25">
      <c r="A44976" t="s">
        <v>156719</v>
      </c>
      <c r="B44976" t="s">
        <v>156720</v>
      </c>
      <c r="D44976" t="s">
        <v>156721</v>
      </c>
      <c r="E44976" t="s">
        <v>205</v>
      </c>
      <c r="F44976" t="s">
        <v>21</v>
      </c>
      <c r="G44976" t="s">
        <v>1360</v>
      </c>
      <c r="H44976" t="s">
        <v>1361</v>
      </c>
      <c r="I44976" t="s">
        <v>1361</v>
      </c>
      <c r="J44976" s="1">
        <v>38414</v>
      </c>
      <c r="K44976" t="b">
        <f>IFERROR(VLOOKUP(F44976,english_mapping!A:B,2,FALSE),"NA")</f>
        <v>1</v>
      </c>
      <c r="L44976" t="str">
        <f t="shared" si="702"/>
        <v>Analytics</v>
      </c>
    </row>
    <row r="44977" spans="1:12" x14ac:dyDescent="0.25">
      <c r="A44977" t="s">
        <v>156722</v>
      </c>
      <c r="B44977" t="s">
        <v>156723</v>
      </c>
      <c r="C44977" t="s">
        <v>156724</v>
      </c>
      <c r="D44977" t="s">
        <v>123</v>
      </c>
      <c r="E44977" t="s">
        <v>14</v>
      </c>
      <c r="F44977" t="s">
        <v>21</v>
      </c>
      <c r="G44977" t="s">
        <v>59</v>
      </c>
      <c r="H44977" t="s">
        <v>60</v>
      </c>
      <c r="I44977" t="s">
        <v>66</v>
      </c>
      <c r="J44977" s="1">
        <v>39814</v>
      </c>
      <c r="K44977" t="b">
        <f>IFERROR(VLOOKUP(F44977,english_mapping!A:B,2,FALSE),"NA")</f>
        <v>1</v>
      </c>
      <c r="L44977" t="str">
        <f t="shared" si="702"/>
        <v>Education</v>
      </c>
    </row>
    <row r="44978" spans="1:12" x14ac:dyDescent="0.25">
      <c r="A44978" t="s">
        <v>156725</v>
      </c>
      <c r="B44978" t="s">
        <v>156726</v>
      </c>
      <c r="C44978" t="s">
        <v>156727</v>
      </c>
      <c r="D44978" t="s">
        <v>42561</v>
      </c>
      <c r="E44978" t="s">
        <v>14</v>
      </c>
      <c r="F44978" t="s">
        <v>484</v>
      </c>
      <c r="H44978" t="s">
        <v>485</v>
      </c>
      <c r="I44978" t="s">
        <v>485</v>
      </c>
      <c r="J44978" s="1">
        <v>41640</v>
      </c>
      <c r="K44978" t="b">
        <f>IFERROR(VLOOKUP(F44978,english_mapping!A:B,2,FALSE),"NA")</f>
        <v>1</v>
      </c>
      <c r="L44978" t="str">
        <f t="shared" si="702"/>
        <v>Social Media</v>
      </c>
    </row>
    <row r="44979" spans="1:12" x14ac:dyDescent="0.25">
      <c r="A44979" t="s">
        <v>156728</v>
      </c>
      <c r="B44979" t="s">
        <v>156729</v>
      </c>
      <c r="C44979" t="s">
        <v>156730</v>
      </c>
      <c r="D44979" t="s">
        <v>156731</v>
      </c>
      <c r="E44979" t="s">
        <v>14</v>
      </c>
      <c r="F44979" t="s">
        <v>21</v>
      </c>
      <c r="G44979" t="s">
        <v>94</v>
      </c>
      <c r="H44979" t="s">
        <v>95</v>
      </c>
      <c r="I44979" t="s">
        <v>3052</v>
      </c>
      <c r="J44979" s="1">
        <v>41489</v>
      </c>
      <c r="K44979" t="b">
        <f>IFERROR(VLOOKUP(F44979,english_mapping!A:B,2,FALSE),"NA")</f>
        <v>1</v>
      </c>
      <c r="L44979" t="str">
        <f t="shared" si="702"/>
        <v>Artificial Intelligence</v>
      </c>
    </row>
    <row r="44980" spans="1:12" x14ac:dyDescent="0.25">
      <c r="A44980" t="s">
        <v>156732</v>
      </c>
      <c r="B44980" t="s">
        <v>156733</v>
      </c>
      <c r="C44980" t="s">
        <v>156734</v>
      </c>
      <c r="D44980" t="s">
        <v>254</v>
      </c>
      <c r="E44980" t="s">
        <v>14</v>
      </c>
      <c r="F44980" t="s">
        <v>346</v>
      </c>
      <c r="G44980">
        <v>7</v>
      </c>
      <c r="H44980" t="s">
        <v>776</v>
      </c>
      <c r="I44980" t="s">
        <v>776</v>
      </c>
      <c r="J44980" s="1">
        <v>41368</v>
      </c>
      <c r="K44980" t="b">
        <f>IFERROR(VLOOKUP(F44980,english_mapping!A:B,2,FALSE),"NA")</f>
        <v>0</v>
      </c>
      <c r="L44980" t="str">
        <f t="shared" si="702"/>
        <v>EdTech</v>
      </c>
    </row>
    <row r="44981" spans="1:12" x14ac:dyDescent="0.25">
      <c r="A44981" t="s">
        <v>156735</v>
      </c>
      <c r="B44981" t="s">
        <v>156736</v>
      </c>
      <c r="C44981" t="s">
        <v>156737</v>
      </c>
      <c r="D44981" t="s">
        <v>31751</v>
      </c>
      <c r="E44981" t="s">
        <v>14</v>
      </c>
      <c r="F44981" t="s">
        <v>156738</v>
      </c>
      <c r="G44981">
        <v>6</v>
      </c>
      <c r="H44981" t="s">
        <v>156739</v>
      </c>
      <c r="I44981" t="s">
        <v>156739</v>
      </c>
      <c r="J44981" s="1">
        <v>41275</v>
      </c>
      <c r="K44981" t="str">
        <f>IFERROR(VLOOKUP(F44981,english_mapping!A:B,2,FALSE),"NA")</f>
        <v>NA</v>
      </c>
      <c r="L44981" t="str">
        <f t="shared" si="702"/>
        <v>Education</v>
      </c>
    </row>
    <row r="44982" spans="1:12" x14ac:dyDescent="0.25">
      <c r="A44982" t="s">
        <v>156740</v>
      </c>
      <c r="B44982" t="s">
        <v>156741</v>
      </c>
      <c r="C44982" t="s">
        <v>156742</v>
      </c>
      <c r="D44982" t="s">
        <v>32</v>
      </c>
      <c r="E44982" t="s">
        <v>14</v>
      </c>
      <c r="F44982" t="s">
        <v>21</v>
      </c>
      <c r="G44982" t="s">
        <v>59</v>
      </c>
      <c r="H44982" t="s">
        <v>987</v>
      </c>
      <c r="I44982" t="s">
        <v>30821</v>
      </c>
      <c r="J44982" s="1">
        <v>37715</v>
      </c>
      <c r="K44982" t="b">
        <f>IFERROR(VLOOKUP(F44982,english_mapping!A:B,2,FALSE),"NA")</f>
        <v>1</v>
      </c>
      <c r="L44982" t="str">
        <f t="shared" si="702"/>
        <v>Curated Web</v>
      </c>
    </row>
    <row r="44983" spans="1:12" x14ac:dyDescent="0.25">
      <c r="A44983" t="s">
        <v>156743</v>
      </c>
      <c r="B44983" t="s">
        <v>156744</v>
      </c>
      <c r="C44983" t="s">
        <v>156745</v>
      </c>
      <c r="D44983" t="s">
        <v>156746</v>
      </c>
      <c r="E44983" t="s">
        <v>14</v>
      </c>
      <c r="F44983" t="s">
        <v>21</v>
      </c>
      <c r="G44983" t="s">
        <v>154</v>
      </c>
      <c r="H44983" t="s">
        <v>242</v>
      </c>
      <c r="I44983" t="s">
        <v>242</v>
      </c>
      <c r="J44983" s="1">
        <v>41920</v>
      </c>
      <c r="K44983" t="b">
        <f>IFERROR(VLOOKUP(F44983,english_mapping!A:B,2,FALSE),"NA")</f>
        <v>1</v>
      </c>
      <c r="L44983" t="str">
        <f t="shared" si="702"/>
        <v>CRM</v>
      </c>
    </row>
    <row r="44984" spans="1:12" x14ac:dyDescent="0.25">
      <c r="A44984" t="s">
        <v>156747</v>
      </c>
      <c r="B44984" t="s">
        <v>156748</v>
      </c>
      <c r="C44984" t="s">
        <v>156749</v>
      </c>
      <c r="D44984" t="s">
        <v>51</v>
      </c>
      <c r="E44984" t="s">
        <v>14</v>
      </c>
      <c r="F44984" t="s">
        <v>21</v>
      </c>
      <c r="G44984" t="s">
        <v>59</v>
      </c>
      <c r="H44984" t="s">
        <v>60</v>
      </c>
      <c r="I44984" t="s">
        <v>66</v>
      </c>
      <c r="J44984" s="1">
        <v>38718</v>
      </c>
      <c r="K44984" t="b">
        <f>IFERROR(VLOOKUP(F44984,english_mapping!A:B,2,FALSE),"NA")</f>
        <v>1</v>
      </c>
      <c r="L44984" t="str">
        <f t="shared" si="702"/>
        <v>Biotechnology</v>
      </c>
    </row>
    <row r="44985" spans="1:12" x14ac:dyDescent="0.25">
      <c r="A44985" t="s">
        <v>156750</v>
      </c>
      <c r="B44985" t="s">
        <v>156751</v>
      </c>
      <c r="C44985" t="s">
        <v>156752</v>
      </c>
      <c r="D44985" t="s">
        <v>89</v>
      </c>
      <c r="E44985" t="s">
        <v>109</v>
      </c>
      <c r="F44985" t="s">
        <v>21</v>
      </c>
      <c r="G44985" t="s">
        <v>117</v>
      </c>
      <c r="H44985" t="s">
        <v>535</v>
      </c>
      <c r="I44985" t="s">
        <v>52286</v>
      </c>
      <c r="K44985" t="b">
        <f>IFERROR(VLOOKUP(F44985,english_mapping!A:B,2,FALSE),"NA")</f>
        <v>1</v>
      </c>
      <c r="L44985" t="str">
        <f t="shared" si="702"/>
        <v>Health and Wellness</v>
      </c>
    </row>
    <row r="44986" spans="1:12" x14ac:dyDescent="0.25">
      <c r="A44986" t="s">
        <v>156753</v>
      </c>
      <c r="B44986" t="s">
        <v>156754</v>
      </c>
      <c r="E44986" t="s">
        <v>109</v>
      </c>
      <c r="F44986" t="s">
        <v>21</v>
      </c>
      <c r="G44986" t="s">
        <v>59</v>
      </c>
      <c r="H44986" t="s">
        <v>60</v>
      </c>
      <c r="I44986" t="s">
        <v>66</v>
      </c>
      <c r="K44986" t="b">
        <f>IFERROR(VLOOKUP(F44986,english_mapping!A:B,2,FALSE),"NA")</f>
        <v>1</v>
      </c>
      <c r="L44986">
        <f t="shared" si="702"/>
        <v>0</v>
      </c>
    </row>
    <row r="44987" spans="1:12" x14ac:dyDescent="0.25">
      <c r="A44987" t="s">
        <v>156755</v>
      </c>
      <c r="B44987" t="s">
        <v>156756</v>
      </c>
      <c r="C44987" t="s">
        <v>156757</v>
      </c>
      <c r="D44987" t="s">
        <v>254</v>
      </c>
      <c r="E44987" t="s">
        <v>109</v>
      </c>
      <c r="F44987" t="s">
        <v>21</v>
      </c>
      <c r="G44987" t="s">
        <v>434</v>
      </c>
      <c r="H44987" t="s">
        <v>535</v>
      </c>
      <c r="I44987" t="s">
        <v>3742</v>
      </c>
      <c r="K44987" t="b">
        <f>IFERROR(VLOOKUP(F44987,english_mapping!A:B,2,FALSE),"NA")</f>
        <v>1</v>
      </c>
      <c r="L44987" t="str">
        <f t="shared" si="702"/>
        <v>EdTech</v>
      </c>
    </row>
    <row r="44988" spans="1:12" x14ac:dyDescent="0.25">
      <c r="A44988" t="s">
        <v>156758</v>
      </c>
      <c r="B44988" t="s">
        <v>156759</v>
      </c>
      <c r="C44988" t="s">
        <v>156760</v>
      </c>
      <c r="D44988" t="s">
        <v>156761</v>
      </c>
      <c r="E44988" t="s">
        <v>205</v>
      </c>
      <c r="F44988" t="s">
        <v>21</v>
      </c>
      <c r="G44988" t="s">
        <v>101</v>
      </c>
      <c r="H44988" t="s">
        <v>102</v>
      </c>
      <c r="I44988" t="s">
        <v>5448</v>
      </c>
      <c r="J44988" s="1">
        <v>40549</v>
      </c>
      <c r="K44988" t="b">
        <f>IFERROR(VLOOKUP(F44988,english_mapping!A:B,2,FALSE),"NA")</f>
        <v>1</v>
      </c>
      <c r="L44988" t="str">
        <f t="shared" si="702"/>
        <v>Collaboration</v>
      </c>
    </row>
    <row r="44989" spans="1:12" x14ac:dyDescent="0.25">
      <c r="A44989" t="s">
        <v>156762</v>
      </c>
      <c r="B44989" t="s">
        <v>156763</v>
      </c>
      <c r="C44989" t="s">
        <v>156764</v>
      </c>
      <c r="D44989" t="s">
        <v>654</v>
      </c>
      <c r="E44989" t="s">
        <v>14</v>
      </c>
      <c r="F44989" t="s">
        <v>38890</v>
      </c>
      <c r="G44989">
        <v>4</v>
      </c>
      <c r="H44989" t="s">
        <v>38891</v>
      </c>
      <c r="I44989" t="s">
        <v>38891</v>
      </c>
      <c r="J44989" s="1">
        <v>40552</v>
      </c>
      <c r="K44989" t="b">
        <f>IFERROR(VLOOKUP(F44989,english_mapping!A:B,2,FALSE),"NA")</f>
        <v>0</v>
      </c>
      <c r="L44989" t="str">
        <f t="shared" si="702"/>
        <v>News</v>
      </c>
    </row>
    <row r="44990" spans="1:12" x14ac:dyDescent="0.25">
      <c r="A44990" t="s">
        <v>156765</v>
      </c>
      <c r="B44990" t="s">
        <v>156766</v>
      </c>
      <c r="C44990" t="s">
        <v>156767</v>
      </c>
      <c r="D44990" t="s">
        <v>156768</v>
      </c>
      <c r="E44990" t="s">
        <v>205</v>
      </c>
      <c r="J44990" s="1">
        <v>42191</v>
      </c>
      <c r="K44990" t="str">
        <f>IFERROR(VLOOKUP(F44990,english_mapping!A:B,2,FALSE),"NA")</f>
        <v>NA</v>
      </c>
      <c r="L44990" t="str">
        <f t="shared" si="702"/>
        <v>Games</v>
      </c>
    </row>
    <row r="44991" spans="1:12" x14ac:dyDescent="0.25">
      <c r="A44991" t="s">
        <v>156769</v>
      </c>
      <c r="B44991" t="s">
        <v>156770</v>
      </c>
      <c r="C44991" t="s">
        <v>156771</v>
      </c>
      <c r="D44991" t="s">
        <v>156772</v>
      </c>
      <c r="E44991" t="s">
        <v>14</v>
      </c>
      <c r="F44991" t="s">
        <v>15</v>
      </c>
      <c r="G44991">
        <v>7</v>
      </c>
      <c r="H44991" t="s">
        <v>684</v>
      </c>
      <c r="I44991" t="s">
        <v>684</v>
      </c>
      <c r="J44991" s="1">
        <v>41286</v>
      </c>
      <c r="K44991" t="b">
        <f>IFERROR(VLOOKUP(F44991,english_mapping!A:B,2,FALSE),"NA")</f>
        <v>1</v>
      </c>
      <c r="L44991" t="str">
        <f t="shared" si="702"/>
        <v>Entertainment</v>
      </c>
    </row>
    <row r="44992" spans="1:12" x14ac:dyDescent="0.25">
      <c r="A44992" t="s">
        <v>156773</v>
      </c>
      <c r="B44992" t="s">
        <v>156774</v>
      </c>
      <c r="C44992" t="s">
        <v>156775</v>
      </c>
      <c r="D44992" t="s">
        <v>38</v>
      </c>
      <c r="E44992" t="s">
        <v>109</v>
      </c>
      <c r="F44992" t="s">
        <v>712</v>
      </c>
      <c r="G44992">
        <v>4</v>
      </c>
      <c r="H44992" t="s">
        <v>10213</v>
      </c>
      <c r="I44992" t="s">
        <v>44012</v>
      </c>
      <c r="J44992" s="1">
        <v>36892</v>
      </c>
      <c r="K44992" t="b">
        <f>IFERROR(VLOOKUP(F44992,english_mapping!A:B,2,FALSE),"NA")</f>
        <v>0</v>
      </c>
      <c r="L44992" t="str">
        <f t="shared" si="702"/>
        <v>Software</v>
      </c>
    </row>
    <row r="44993" spans="1:12" x14ac:dyDescent="0.25">
      <c r="A44993" t="s">
        <v>156776</v>
      </c>
      <c r="B44993" t="s">
        <v>156777</v>
      </c>
      <c r="C44993" t="s">
        <v>156778</v>
      </c>
      <c r="D44993" t="s">
        <v>46384</v>
      </c>
      <c r="E44993" t="s">
        <v>14</v>
      </c>
      <c r="F44993" t="s">
        <v>21</v>
      </c>
      <c r="G44993" t="s">
        <v>101</v>
      </c>
      <c r="H44993" t="s">
        <v>102</v>
      </c>
      <c r="I44993" t="s">
        <v>103</v>
      </c>
      <c r="J44993" s="1">
        <v>40910</v>
      </c>
      <c r="K44993" t="b">
        <f>IFERROR(VLOOKUP(F44993,english_mapping!A:B,2,FALSE),"NA")</f>
        <v>1</v>
      </c>
      <c r="L44993" t="str">
        <f t="shared" si="702"/>
        <v>Education</v>
      </c>
    </row>
    <row r="44994" spans="1:12" x14ac:dyDescent="0.25">
      <c r="A44994" t="s">
        <v>156779</v>
      </c>
      <c r="B44994" t="s">
        <v>156780</v>
      </c>
      <c r="C44994" t="s">
        <v>156781</v>
      </c>
      <c r="D44994" t="s">
        <v>156782</v>
      </c>
      <c r="E44994" t="s">
        <v>14</v>
      </c>
      <c r="F44994" t="s">
        <v>21</v>
      </c>
      <c r="G44994" t="s">
        <v>285</v>
      </c>
      <c r="H44994" t="s">
        <v>3791</v>
      </c>
      <c r="I44994" t="s">
        <v>3791</v>
      </c>
      <c r="J44994" s="1">
        <v>40181</v>
      </c>
      <c r="K44994" t="b">
        <f>IFERROR(VLOOKUP(F44994,english_mapping!A:B,2,FALSE),"NA")</f>
        <v>1</v>
      </c>
      <c r="L44994" t="str">
        <f t="shared" si="702"/>
        <v>Blogging Platforms</v>
      </c>
    </row>
    <row r="44995" spans="1:12" x14ac:dyDescent="0.25">
      <c r="A44995" t="s">
        <v>156783</v>
      </c>
      <c r="B44995" t="s">
        <v>156784</v>
      </c>
      <c r="C44995" t="s">
        <v>156785</v>
      </c>
      <c r="D44995" t="s">
        <v>156786</v>
      </c>
      <c r="E44995" t="s">
        <v>14</v>
      </c>
      <c r="F44995" t="s">
        <v>21</v>
      </c>
      <c r="G44995" t="s">
        <v>1428</v>
      </c>
      <c r="H44995" t="s">
        <v>3950</v>
      </c>
      <c r="I44995" t="s">
        <v>3950</v>
      </c>
      <c r="J44995" s="1">
        <v>41282</v>
      </c>
      <c r="K44995" t="b">
        <f>IFERROR(VLOOKUP(F44995,english_mapping!A:B,2,FALSE),"NA")</f>
        <v>1</v>
      </c>
      <c r="L44995" t="str">
        <f t="shared" si="702"/>
        <v>Journalism</v>
      </c>
    </row>
    <row r="44996" spans="1:12" x14ac:dyDescent="0.25">
      <c r="A44996" t="s">
        <v>156787</v>
      </c>
      <c r="B44996" t="s">
        <v>156788</v>
      </c>
      <c r="C44996" t="s">
        <v>156789</v>
      </c>
      <c r="D44996" t="s">
        <v>17987</v>
      </c>
      <c r="E44996" t="s">
        <v>14</v>
      </c>
      <c r="J44996" s="1">
        <v>41642</v>
      </c>
      <c r="K44996" t="str">
        <f>IFERROR(VLOOKUP(F44996,english_mapping!A:B,2,FALSE),"NA")</f>
        <v>NA</v>
      </c>
      <c r="L44996" t="str">
        <f t="shared" ref="L44996:L45059" si="703">IFERROR(LEFT(D44996,(FIND("|",D44996))-1),D44996)</f>
        <v>Consumer Behavior</v>
      </c>
    </row>
    <row r="44997" spans="1:12" x14ac:dyDescent="0.25">
      <c r="A44997" t="s">
        <v>156790</v>
      </c>
      <c r="B44997" t="s">
        <v>156791</v>
      </c>
      <c r="C44997" t="s">
        <v>156792</v>
      </c>
      <c r="E44997" t="s">
        <v>14</v>
      </c>
      <c r="J44997" s="1">
        <v>41640</v>
      </c>
      <c r="K44997" t="str">
        <f>IFERROR(VLOOKUP(F44997,english_mapping!A:B,2,FALSE),"NA")</f>
        <v>NA</v>
      </c>
      <c r="L44997">
        <f t="shared" si="703"/>
        <v>0</v>
      </c>
    </row>
    <row r="44998" spans="1:12" x14ac:dyDescent="0.25">
      <c r="A44998" t="s">
        <v>156793</v>
      </c>
      <c r="B44998" t="s">
        <v>156794</v>
      </c>
      <c r="C44998" t="s">
        <v>156795</v>
      </c>
      <c r="D44998" t="s">
        <v>156796</v>
      </c>
      <c r="E44998" t="s">
        <v>14</v>
      </c>
      <c r="J44998" t="s">
        <v>156797</v>
      </c>
      <c r="K44998" t="str">
        <f>IFERROR(VLOOKUP(F44998,english_mapping!A:B,2,FALSE),"NA")</f>
        <v>NA</v>
      </c>
      <c r="L44998" t="str">
        <f t="shared" si="703"/>
        <v>Content</v>
      </c>
    </row>
    <row r="44999" spans="1:12" x14ac:dyDescent="0.25">
      <c r="A44999" t="s">
        <v>156798</v>
      </c>
      <c r="B44999" t="s">
        <v>156799</v>
      </c>
      <c r="C44999" t="s">
        <v>156800</v>
      </c>
      <c r="D44999" t="s">
        <v>156801</v>
      </c>
      <c r="E44999" t="s">
        <v>205</v>
      </c>
      <c r="F44999" t="s">
        <v>21</v>
      </c>
      <c r="G44999" t="s">
        <v>59</v>
      </c>
      <c r="H44999" t="s">
        <v>4498</v>
      </c>
      <c r="I44999" t="s">
        <v>6055</v>
      </c>
      <c r="J44999" s="1">
        <v>39208</v>
      </c>
      <c r="K44999" t="b">
        <f>IFERROR(VLOOKUP(F44999,english_mapping!A:B,2,FALSE),"NA")</f>
        <v>1</v>
      </c>
      <c r="L44999" t="str">
        <f t="shared" si="703"/>
        <v>Artificial Intelligence</v>
      </c>
    </row>
    <row r="45000" spans="1:12" x14ac:dyDescent="0.25">
      <c r="A45000" t="s">
        <v>156802</v>
      </c>
      <c r="B45000" t="s">
        <v>156803</v>
      </c>
      <c r="C45000" t="s">
        <v>156804</v>
      </c>
      <c r="D45000" t="s">
        <v>156805</v>
      </c>
      <c r="E45000" t="s">
        <v>14</v>
      </c>
      <c r="F45000" t="s">
        <v>124</v>
      </c>
      <c r="G45000" t="s">
        <v>125</v>
      </c>
      <c r="H45000" t="s">
        <v>126</v>
      </c>
      <c r="I45000" t="s">
        <v>126</v>
      </c>
      <c r="J45000" s="1">
        <v>40576</v>
      </c>
      <c r="K45000" t="b">
        <f>IFERROR(VLOOKUP(F45000,english_mapping!A:B,2,FALSE),"NA")</f>
        <v>1</v>
      </c>
      <c r="L45000" t="str">
        <f t="shared" si="703"/>
        <v>Advertising</v>
      </c>
    </row>
    <row r="45001" spans="1:12" x14ac:dyDescent="0.25">
      <c r="A45001" t="s">
        <v>156806</v>
      </c>
      <c r="B45001" t="s">
        <v>156807</v>
      </c>
      <c r="C45001" t="s">
        <v>156808</v>
      </c>
      <c r="D45001" t="s">
        <v>156809</v>
      </c>
      <c r="E45001" t="s">
        <v>14</v>
      </c>
      <c r="F45001" t="s">
        <v>21</v>
      </c>
      <c r="G45001" t="s">
        <v>655</v>
      </c>
      <c r="H45001" t="s">
        <v>656</v>
      </c>
      <c r="I45001" t="s">
        <v>656</v>
      </c>
      <c r="J45001" s="1">
        <v>41275</v>
      </c>
      <c r="K45001" t="b">
        <f>IFERROR(VLOOKUP(F45001,english_mapping!A:B,2,FALSE),"NA")</f>
        <v>1</v>
      </c>
      <c r="L45001" t="str">
        <f t="shared" si="703"/>
        <v>Blogging Platforms</v>
      </c>
    </row>
    <row r="45002" spans="1:12" x14ac:dyDescent="0.25">
      <c r="A45002" t="s">
        <v>156810</v>
      </c>
      <c r="B45002" t="s">
        <v>156811</v>
      </c>
      <c r="C45002" t="s">
        <v>156812</v>
      </c>
      <c r="D45002" t="s">
        <v>156813</v>
      </c>
      <c r="E45002" t="s">
        <v>14</v>
      </c>
      <c r="F45002" t="s">
        <v>124</v>
      </c>
      <c r="G45002" t="s">
        <v>125</v>
      </c>
      <c r="H45002" t="s">
        <v>126</v>
      </c>
      <c r="I45002" t="s">
        <v>126</v>
      </c>
      <c r="J45002" t="s">
        <v>16993</v>
      </c>
      <c r="K45002" t="b">
        <f>IFERROR(VLOOKUP(F45002,english_mapping!A:B,2,FALSE),"NA")</f>
        <v>1</v>
      </c>
      <c r="L45002" t="str">
        <f t="shared" si="703"/>
        <v>Blogging Platforms</v>
      </c>
    </row>
    <row r="45003" spans="1:12" x14ac:dyDescent="0.25">
      <c r="A45003" t="s">
        <v>156814</v>
      </c>
      <c r="B45003" t="s">
        <v>156815</v>
      </c>
      <c r="C45003" t="s">
        <v>156816</v>
      </c>
      <c r="D45003" t="s">
        <v>156817</v>
      </c>
      <c r="E45003" t="s">
        <v>14</v>
      </c>
      <c r="F45003" t="s">
        <v>2978</v>
      </c>
      <c r="G45003">
        <v>78</v>
      </c>
      <c r="H45003" t="s">
        <v>2979</v>
      </c>
      <c r="I45003" t="s">
        <v>2980</v>
      </c>
      <c r="K45003" t="b">
        <f>IFERROR(VLOOKUP(F45003,english_mapping!A:B,2,FALSE),"NA")</f>
        <v>0</v>
      </c>
      <c r="L45003" t="str">
        <f t="shared" si="703"/>
        <v>Internet</v>
      </c>
    </row>
    <row r="45004" spans="1:12" x14ac:dyDescent="0.25">
      <c r="A45004" t="s">
        <v>156818</v>
      </c>
      <c r="B45004" t="s">
        <v>156819</v>
      </c>
      <c r="C45004" t="s">
        <v>156820</v>
      </c>
      <c r="D45004" t="s">
        <v>156782</v>
      </c>
      <c r="E45004" t="s">
        <v>14</v>
      </c>
      <c r="F45004" t="s">
        <v>307</v>
      </c>
      <c r="G45004">
        <v>36</v>
      </c>
      <c r="H45004" t="s">
        <v>308</v>
      </c>
      <c r="I45004" t="s">
        <v>308</v>
      </c>
      <c r="J45004" s="1">
        <v>39824</v>
      </c>
      <c r="K45004" t="b">
        <f>IFERROR(VLOOKUP(F45004,english_mapping!A:B,2,FALSE),"NA")</f>
        <v>0</v>
      </c>
      <c r="L45004" t="str">
        <f t="shared" si="703"/>
        <v>Blogging Platforms</v>
      </c>
    </row>
    <row r="45005" spans="1:12" x14ac:dyDescent="0.25">
      <c r="A45005" t="s">
        <v>156821</v>
      </c>
      <c r="B45005" t="s">
        <v>156822</v>
      </c>
      <c r="C45005" t="s">
        <v>156823</v>
      </c>
      <c r="D45005" t="s">
        <v>156824</v>
      </c>
      <c r="E45005" t="s">
        <v>14</v>
      </c>
      <c r="F45005" t="s">
        <v>52</v>
      </c>
      <c r="G45005" t="s">
        <v>200</v>
      </c>
      <c r="H45005" t="s">
        <v>201</v>
      </c>
      <c r="I45005" t="s">
        <v>201</v>
      </c>
      <c r="J45005" s="1">
        <v>40544</v>
      </c>
      <c r="K45005" t="b">
        <f>IFERROR(VLOOKUP(F45005,english_mapping!A:B,2,FALSE),"NA")</f>
        <v>1</v>
      </c>
      <c r="L45005" t="str">
        <f t="shared" si="703"/>
        <v>Advertising</v>
      </c>
    </row>
    <row r="45006" spans="1:12" x14ac:dyDescent="0.25">
      <c r="A45006" t="s">
        <v>156825</v>
      </c>
      <c r="B45006" t="s">
        <v>156826</v>
      </c>
      <c r="C45006" t="s">
        <v>156827</v>
      </c>
      <c r="D45006" t="s">
        <v>54001</v>
      </c>
      <c r="E45006" t="s">
        <v>14</v>
      </c>
      <c r="F45006" t="s">
        <v>21</v>
      </c>
      <c r="G45006" t="s">
        <v>59</v>
      </c>
      <c r="H45006" t="s">
        <v>987</v>
      </c>
      <c r="I45006" t="s">
        <v>988</v>
      </c>
      <c r="K45006" t="b">
        <f>IFERROR(VLOOKUP(F45006,english_mapping!A:B,2,FALSE),"NA")</f>
        <v>1</v>
      </c>
      <c r="L45006" t="str">
        <f t="shared" si="703"/>
        <v>Curated Web</v>
      </c>
    </row>
    <row r="45007" spans="1:12" x14ac:dyDescent="0.25">
      <c r="A45007" t="s">
        <v>156828</v>
      </c>
      <c r="B45007" t="s">
        <v>156829</v>
      </c>
      <c r="C45007" t="s">
        <v>156830</v>
      </c>
      <c r="D45007" t="s">
        <v>156831</v>
      </c>
      <c r="E45007" t="s">
        <v>14</v>
      </c>
      <c r="J45007" s="1">
        <v>40553</v>
      </c>
      <c r="K45007" t="str">
        <f>IFERROR(VLOOKUP(F45007,english_mapping!A:B,2,FALSE),"NA")</f>
        <v>NA</v>
      </c>
      <c r="L45007" t="str">
        <f t="shared" si="703"/>
        <v>Mobile</v>
      </c>
    </row>
    <row r="45008" spans="1:12" x14ac:dyDescent="0.25">
      <c r="A45008" t="s">
        <v>156832</v>
      </c>
      <c r="B45008" t="s">
        <v>156833</v>
      </c>
      <c r="C45008" t="s">
        <v>156834</v>
      </c>
      <c r="D45008" t="s">
        <v>156835</v>
      </c>
      <c r="E45008" t="s">
        <v>14</v>
      </c>
      <c r="F45008" t="s">
        <v>2978</v>
      </c>
      <c r="G45008">
        <v>77</v>
      </c>
      <c r="H45008" t="s">
        <v>9901</v>
      </c>
      <c r="I45008" t="s">
        <v>9902</v>
      </c>
      <c r="J45008" s="1">
        <v>40546</v>
      </c>
      <c r="K45008" t="b">
        <f>IFERROR(VLOOKUP(F45008,english_mapping!A:B,2,FALSE),"NA")</f>
        <v>0</v>
      </c>
      <c r="L45008" t="str">
        <f t="shared" si="703"/>
        <v>Android</v>
      </c>
    </row>
    <row r="45009" spans="1:12" x14ac:dyDescent="0.25">
      <c r="A45009" t="s">
        <v>156836</v>
      </c>
      <c r="B45009" t="s">
        <v>156837</v>
      </c>
      <c r="C45009" t="s">
        <v>156838</v>
      </c>
      <c r="D45009" t="s">
        <v>654</v>
      </c>
      <c r="E45009" t="s">
        <v>205</v>
      </c>
      <c r="F45009" t="s">
        <v>15</v>
      </c>
      <c r="G45009">
        <v>19</v>
      </c>
      <c r="H45009" t="s">
        <v>479</v>
      </c>
      <c r="I45009" t="s">
        <v>479</v>
      </c>
      <c r="J45009" s="1">
        <v>40909</v>
      </c>
      <c r="K45009" t="b">
        <f>IFERROR(VLOOKUP(F45009,english_mapping!A:B,2,FALSE),"NA")</f>
        <v>1</v>
      </c>
      <c r="L45009" t="str">
        <f t="shared" si="703"/>
        <v>News</v>
      </c>
    </row>
    <row r="45010" spans="1:12" x14ac:dyDescent="0.25">
      <c r="A45010" t="s">
        <v>156839</v>
      </c>
      <c r="B45010" t="s">
        <v>156840</v>
      </c>
      <c r="C45010" t="s">
        <v>156841</v>
      </c>
      <c r="D45010" t="s">
        <v>156842</v>
      </c>
      <c r="E45010" t="s">
        <v>14</v>
      </c>
      <c r="F45010" t="s">
        <v>52</v>
      </c>
      <c r="G45010" t="s">
        <v>53</v>
      </c>
      <c r="H45010" t="s">
        <v>16826</v>
      </c>
      <c r="I45010" t="s">
        <v>7820</v>
      </c>
      <c r="K45010" t="b">
        <f>IFERROR(VLOOKUP(F45010,english_mapping!A:B,2,FALSE),"NA")</f>
        <v>1</v>
      </c>
      <c r="L45010" t="str">
        <f t="shared" si="703"/>
        <v>Health and Wellness</v>
      </c>
    </row>
    <row r="45011" spans="1:12" x14ac:dyDescent="0.25">
      <c r="A45011" t="s">
        <v>156843</v>
      </c>
      <c r="B45011" t="s">
        <v>156844</v>
      </c>
      <c r="C45011" t="s">
        <v>156845</v>
      </c>
      <c r="D45011" t="s">
        <v>32</v>
      </c>
      <c r="E45011" t="s">
        <v>205</v>
      </c>
      <c r="J45011" s="1">
        <v>40544</v>
      </c>
      <c r="K45011" t="str">
        <f>IFERROR(VLOOKUP(F45011,english_mapping!A:B,2,FALSE),"NA")</f>
        <v>NA</v>
      </c>
      <c r="L45011" t="str">
        <f t="shared" si="703"/>
        <v>Curated Web</v>
      </c>
    </row>
    <row r="45012" spans="1:12" x14ac:dyDescent="0.25">
      <c r="A45012" t="s">
        <v>156846</v>
      </c>
      <c r="B45012" t="s">
        <v>156847</v>
      </c>
      <c r="C45012" t="s">
        <v>156848</v>
      </c>
      <c r="D45012" t="s">
        <v>156849</v>
      </c>
      <c r="E45012" t="s">
        <v>14</v>
      </c>
      <c r="F45012" t="s">
        <v>124</v>
      </c>
      <c r="G45012" t="s">
        <v>125</v>
      </c>
      <c r="H45012" t="s">
        <v>126</v>
      </c>
      <c r="I45012" t="s">
        <v>126</v>
      </c>
      <c r="J45012" s="1">
        <v>42005</v>
      </c>
      <c r="K45012" t="b">
        <f>IFERROR(VLOOKUP(F45012,english_mapping!A:B,2,FALSE),"NA")</f>
        <v>1</v>
      </c>
      <c r="L45012" t="str">
        <f t="shared" si="703"/>
        <v>E-Commerce</v>
      </c>
    </row>
    <row r="45013" spans="1:12" x14ac:dyDescent="0.25">
      <c r="A45013" t="s">
        <v>156850</v>
      </c>
      <c r="B45013" t="s">
        <v>156851</v>
      </c>
      <c r="C45013" t="s">
        <v>156852</v>
      </c>
      <c r="D45013" t="s">
        <v>644</v>
      </c>
      <c r="E45013" t="s">
        <v>701</v>
      </c>
      <c r="F45013" t="s">
        <v>21</v>
      </c>
      <c r="G45013" t="s">
        <v>154</v>
      </c>
      <c r="H45013" t="s">
        <v>242</v>
      </c>
      <c r="I45013" t="s">
        <v>156853</v>
      </c>
      <c r="J45013" s="1">
        <v>28491</v>
      </c>
      <c r="K45013" t="b">
        <f>IFERROR(VLOOKUP(F45013,english_mapping!A:B,2,FALSE),"NA")</f>
        <v>1</v>
      </c>
      <c r="L45013" t="str">
        <f t="shared" si="703"/>
        <v>Biotechnology</v>
      </c>
    </row>
    <row r="45014" spans="1:12" x14ac:dyDescent="0.25">
      <c r="A45014" t="s">
        <v>156854</v>
      </c>
      <c r="B45014" t="s">
        <v>156855</v>
      </c>
      <c r="C45014" t="s">
        <v>156856</v>
      </c>
      <c r="D45014" t="s">
        <v>755</v>
      </c>
      <c r="E45014" t="s">
        <v>14</v>
      </c>
      <c r="F45014" t="s">
        <v>21</v>
      </c>
      <c r="G45014" t="s">
        <v>101</v>
      </c>
      <c r="H45014" t="s">
        <v>102</v>
      </c>
      <c r="I45014" t="s">
        <v>103</v>
      </c>
      <c r="J45014" s="1">
        <v>41275</v>
      </c>
      <c r="K45014" t="b">
        <f>IFERROR(VLOOKUP(F45014,english_mapping!A:B,2,FALSE),"NA")</f>
        <v>1</v>
      </c>
      <c r="L45014" t="str">
        <f t="shared" si="703"/>
        <v>Hardware + Software</v>
      </c>
    </row>
    <row r="45015" spans="1:12" x14ac:dyDescent="0.25">
      <c r="A45015" t="s">
        <v>156857</v>
      </c>
      <c r="B45015" t="s">
        <v>156858</v>
      </c>
      <c r="C45015" t="s">
        <v>156859</v>
      </c>
      <c r="D45015" t="s">
        <v>32</v>
      </c>
      <c r="E45015" t="s">
        <v>14</v>
      </c>
      <c r="F45015" t="s">
        <v>5036</v>
      </c>
      <c r="G45015">
        <v>9</v>
      </c>
      <c r="H45015" t="s">
        <v>7532</v>
      </c>
      <c r="I45015" t="s">
        <v>7532</v>
      </c>
      <c r="J45015" s="1">
        <v>40544</v>
      </c>
      <c r="K45015" t="b">
        <f>IFERROR(VLOOKUP(F45015,english_mapping!A:B,2,FALSE),"NA")</f>
        <v>0</v>
      </c>
      <c r="L45015" t="str">
        <f t="shared" si="703"/>
        <v>Curated Web</v>
      </c>
    </row>
    <row r="45016" spans="1:12" x14ac:dyDescent="0.25">
      <c r="A45016" t="s">
        <v>156860</v>
      </c>
      <c r="B45016" t="s">
        <v>156861</v>
      </c>
      <c r="C45016" t="s">
        <v>156862</v>
      </c>
      <c r="D45016" t="s">
        <v>156863</v>
      </c>
      <c r="E45016" t="s">
        <v>14</v>
      </c>
      <c r="F45016" t="s">
        <v>560</v>
      </c>
      <c r="G45016">
        <v>51</v>
      </c>
      <c r="H45016" t="s">
        <v>62301</v>
      </c>
      <c r="I45016" t="s">
        <v>62302</v>
      </c>
      <c r="J45016" s="1">
        <v>40179</v>
      </c>
      <c r="K45016" t="b">
        <f>IFERROR(VLOOKUP(F45016,english_mapping!A:B,2,FALSE),"NA")</f>
        <v>0</v>
      </c>
      <c r="L45016" t="str">
        <f t="shared" si="703"/>
        <v>Finance</v>
      </c>
    </row>
    <row r="45017" spans="1:12" x14ac:dyDescent="0.25">
      <c r="A45017" t="s">
        <v>156864</v>
      </c>
      <c r="B45017" t="s">
        <v>156865</v>
      </c>
      <c r="C45017" t="s">
        <v>156866</v>
      </c>
      <c r="D45017" t="s">
        <v>156867</v>
      </c>
      <c r="E45017" t="s">
        <v>14</v>
      </c>
      <c r="F45017" t="s">
        <v>161</v>
      </c>
      <c r="G45017" t="s">
        <v>162</v>
      </c>
      <c r="H45017" t="s">
        <v>163</v>
      </c>
      <c r="I45017" t="s">
        <v>163</v>
      </c>
      <c r="J45017" s="1">
        <v>39360</v>
      </c>
      <c r="K45017" t="b">
        <f>IFERROR(VLOOKUP(F45017,english_mapping!A:B,2,FALSE),"NA")</f>
        <v>0</v>
      </c>
      <c r="L45017" t="str">
        <f t="shared" si="703"/>
        <v>E-Commerce</v>
      </c>
    </row>
    <row r="45018" spans="1:12" x14ac:dyDescent="0.25">
      <c r="A45018" t="s">
        <v>156868</v>
      </c>
      <c r="B45018" t="s">
        <v>156869</v>
      </c>
      <c r="C45018" t="s">
        <v>156870</v>
      </c>
      <c r="D45018" t="s">
        <v>156863</v>
      </c>
      <c r="E45018" t="s">
        <v>109</v>
      </c>
      <c r="F45018" t="s">
        <v>661</v>
      </c>
      <c r="G45018">
        <v>9</v>
      </c>
      <c r="H45018" t="s">
        <v>2122</v>
      </c>
      <c r="I45018" t="s">
        <v>39280</v>
      </c>
      <c r="J45018" s="1">
        <v>39083</v>
      </c>
      <c r="K45018" t="b">
        <f>IFERROR(VLOOKUP(F45018,english_mapping!A:B,2,FALSE),"NA")</f>
        <v>0</v>
      </c>
      <c r="L45018" t="str">
        <f t="shared" si="703"/>
        <v>Finance</v>
      </c>
    </row>
    <row r="45019" spans="1:12" x14ac:dyDescent="0.25">
      <c r="A45019" t="s">
        <v>156871</v>
      </c>
      <c r="B45019" t="s">
        <v>156872</v>
      </c>
      <c r="C45019" t="s">
        <v>156873</v>
      </c>
      <c r="D45019" t="s">
        <v>3899</v>
      </c>
      <c r="E45019" t="s">
        <v>14</v>
      </c>
      <c r="J45019" s="1">
        <v>40188</v>
      </c>
      <c r="K45019" t="str">
        <f>IFERROR(VLOOKUP(F45019,english_mapping!A:B,2,FALSE),"NA")</f>
        <v>NA</v>
      </c>
      <c r="L45019" t="str">
        <f t="shared" si="703"/>
        <v>Construction</v>
      </c>
    </row>
    <row r="45020" spans="1:12" x14ac:dyDescent="0.25">
      <c r="A45020" t="s">
        <v>156874</v>
      </c>
      <c r="B45020" t="s">
        <v>156875</v>
      </c>
      <c r="C45020" t="s">
        <v>156876</v>
      </c>
      <c r="D45020" t="s">
        <v>156877</v>
      </c>
      <c r="E45020" t="s">
        <v>14</v>
      </c>
      <c r="K45020" t="str">
        <f>IFERROR(VLOOKUP(F45020,english_mapping!A:B,2,FALSE),"NA")</f>
        <v>NA</v>
      </c>
      <c r="L45020" t="str">
        <f t="shared" si="703"/>
        <v>Cloud Data Services</v>
      </c>
    </row>
    <row r="45021" spans="1:12" x14ac:dyDescent="0.25">
      <c r="A45021" t="s">
        <v>156878</v>
      </c>
      <c r="B45021" t="s">
        <v>156879</v>
      </c>
      <c r="C45021" t="s">
        <v>156880</v>
      </c>
      <c r="D45021" t="s">
        <v>1416</v>
      </c>
      <c r="E45021" t="s">
        <v>14</v>
      </c>
      <c r="F45021" t="s">
        <v>21</v>
      </c>
      <c r="G45021" t="s">
        <v>59</v>
      </c>
      <c r="H45021" t="s">
        <v>60</v>
      </c>
      <c r="I45021" t="s">
        <v>616</v>
      </c>
      <c r="J45021" s="1">
        <v>38718</v>
      </c>
      <c r="K45021" t="b">
        <f>IFERROR(VLOOKUP(F45021,english_mapping!A:B,2,FALSE),"NA")</f>
        <v>1</v>
      </c>
      <c r="L45021" t="str">
        <f t="shared" si="703"/>
        <v>Semiconductors</v>
      </c>
    </row>
    <row r="45022" spans="1:12" x14ac:dyDescent="0.25">
      <c r="A45022" t="s">
        <v>156881</v>
      </c>
      <c r="B45022" t="s">
        <v>156882</v>
      </c>
      <c r="C45022" t="s">
        <v>156883</v>
      </c>
      <c r="D45022" t="s">
        <v>952</v>
      </c>
      <c r="E45022" t="s">
        <v>14</v>
      </c>
      <c r="F45022" t="s">
        <v>21</v>
      </c>
      <c r="G45022" t="s">
        <v>59</v>
      </c>
      <c r="H45022" t="s">
        <v>60</v>
      </c>
      <c r="I45022" t="s">
        <v>3044</v>
      </c>
      <c r="J45022" s="1">
        <v>37987</v>
      </c>
      <c r="K45022" t="b">
        <f>IFERROR(VLOOKUP(F45022,english_mapping!A:B,2,FALSE),"NA")</f>
        <v>1</v>
      </c>
      <c r="L45022" t="str">
        <f t="shared" si="703"/>
        <v>Messaging</v>
      </c>
    </row>
    <row r="45023" spans="1:12" x14ac:dyDescent="0.25">
      <c r="A45023" t="s">
        <v>156884</v>
      </c>
      <c r="B45023" t="s">
        <v>156885</v>
      </c>
      <c r="C45023" t="s">
        <v>156886</v>
      </c>
      <c r="D45023" t="s">
        <v>156887</v>
      </c>
      <c r="E45023" t="s">
        <v>14</v>
      </c>
      <c r="F45023" t="s">
        <v>21</v>
      </c>
      <c r="G45023" t="s">
        <v>131</v>
      </c>
      <c r="H45023" t="s">
        <v>132</v>
      </c>
      <c r="I45023" t="s">
        <v>1139</v>
      </c>
      <c r="J45023" s="1">
        <v>40909</v>
      </c>
      <c r="K45023" t="b">
        <f>IFERROR(VLOOKUP(F45023,english_mapping!A:B,2,FALSE),"NA")</f>
        <v>1</v>
      </c>
      <c r="L45023" t="str">
        <f t="shared" si="703"/>
        <v>Brand Marketing</v>
      </c>
    </row>
    <row r="45024" spans="1:12" x14ac:dyDescent="0.25">
      <c r="A45024" t="s">
        <v>156888</v>
      </c>
      <c r="B45024" t="s">
        <v>156889</v>
      </c>
      <c r="C45024" t="s">
        <v>156890</v>
      </c>
      <c r="D45024" t="s">
        <v>51</v>
      </c>
      <c r="E45024" t="s">
        <v>14</v>
      </c>
      <c r="F45024" t="s">
        <v>161</v>
      </c>
      <c r="G45024" t="s">
        <v>162</v>
      </c>
      <c r="H45024" t="s">
        <v>163</v>
      </c>
      <c r="I45024" t="s">
        <v>156891</v>
      </c>
      <c r="J45024" t="s">
        <v>71362</v>
      </c>
      <c r="K45024" t="b">
        <f>IFERROR(VLOOKUP(F45024,english_mapping!A:B,2,FALSE),"NA")</f>
        <v>0</v>
      </c>
      <c r="L45024" t="str">
        <f t="shared" si="703"/>
        <v>Biotechnology</v>
      </c>
    </row>
    <row r="45025" spans="1:12" x14ac:dyDescent="0.25">
      <c r="A45025" t="s">
        <v>156892</v>
      </c>
      <c r="B45025" t="s">
        <v>156893</v>
      </c>
      <c r="C45025" t="s">
        <v>156894</v>
      </c>
      <c r="D45025" t="s">
        <v>95641</v>
      </c>
      <c r="E45025" t="s">
        <v>109</v>
      </c>
      <c r="F45025" t="s">
        <v>21</v>
      </c>
      <c r="G45025" t="s">
        <v>1105</v>
      </c>
      <c r="H45025" t="s">
        <v>1106</v>
      </c>
      <c r="I45025" t="s">
        <v>50223</v>
      </c>
      <c r="J45025" s="1">
        <v>33241</v>
      </c>
      <c r="K45025" t="b">
        <f>IFERROR(VLOOKUP(F45025,english_mapping!A:B,2,FALSE),"NA")</f>
        <v>1</v>
      </c>
      <c r="L45025" t="str">
        <f t="shared" si="703"/>
        <v>Hardware + Software</v>
      </c>
    </row>
    <row r="45026" spans="1:12" x14ac:dyDescent="0.25">
      <c r="A45026" t="s">
        <v>156895</v>
      </c>
      <c r="B45026" t="s">
        <v>156896</v>
      </c>
      <c r="C45026" t="s">
        <v>156897</v>
      </c>
      <c r="E45026" t="s">
        <v>14</v>
      </c>
      <c r="J45026" s="1">
        <v>41640</v>
      </c>
      <c r="K45026" t="str">
        <f>IFERROR(VLOOKUP(F45026,english_mapping!A:B,2,FALSE),"NA")</f>
        <v>NA</v>
      </c>
      <c r="L45026">
        <f t="shared" si="703"/>
        <v>0</v>
      </c>
    </row>
    <row r="45027" spans="1:12" x14ac:dyDescent="0.25">
      <c r="A45027" t="s">
        <v>156898</v>
      </c>
      <c r="B45027" t="s">
        <v>156899</v>
      </c>
      <c r="C45027" t="s">
        <v>156900</v>
      </c>
      <c r="D45027" t="s">
        <v>273</v>
      </c>
      <c r="E45027" t="s">
        <v>14</v>
      </c>
      <c r="F45027" t="s">
        <v>21</v>
      </c>
      <c r="G45027" t="s">
        <v>117</v>
      </c>
      <c r="H45027" t="s">
        <v>535</v>
      </c>
      <c r="I45027" t="s">
        <v>645</v>
      </c>
      <c r="J45027" s="1">
        <v>38353</v>
      </c>
      <c r="K45027" t="b">
        <f>IFERROR(VLOOKUP(F45027,english_mapping!A:B,2,FALSE),"NA")</f>
        <v>1</v>
      </c>
      <c r="L45027" t="str">
        <f t="shared" si="703"/>
        <v>Sports</v>
      </c>
    </row>
    <row r="45028" spans="1:12" x14ac:dyDescent="0.25">
      <c r="A45028" t="s">
        <v>156901</v>
      </c>
      <c r="B45028" t="s">
        <v>156902</v>
      </c>
      <c r="D45028" t="s">
        <v>64991</v>
      </c>
      <c r="E45028" t="s">
        <v>14</v>
      </c>
      <c r="F45028" t="s">
        <v>21</v>
      </c>
      <c r="G45028" t="s">
        <v>534</v>
      </c>
      <c r="H45028" t="s">
        <v>535</v>
      </c>
      <c r="I45028" t="s">
        <v>536</v>
      </c>
      <c r="K45028" t="b">
        <f>IFERROR(VLOOKUP(F45028,english_mapping!A:B,2,FALSE),"NA")</f>
        <v>1</v>
      </c>
      <c r="L45028" t="str">
        <f t="shared" si="703"/>
        <v>Bio-Pharm</v>
      </c>
    </row>
    <row r="45029" spans="1:12" x14ac:dyDescent="0.25">
      <c r="A45029" t="s">
        <v>156903</v>
      </c>
      <c r="B45029" t="s">
        <v>156904</v>
      </c>
      <c r="C45029" t="s">
        <v>156905</v>
      </c>
      <c r="D45029" t="s">
        <v>156906</v>
      </c>
      <c r="E45029" t="s">
        <v>14</v>
      </c>
      <c r="F45029" t="s">
        <v>21</v>
      </c>
      <c r="G45029" t="s">
        <v>379</v>
      </c>
      <c r="H45029" t="s">
        <v>4653</v>
      </c>
      <c r="I45029" t="s">
        <v>4653</v>
      </c>
      <c r="J45029" s="1">
        <v>41640</v>
      </c>
      <c r="K45029" t="b">
        <f>IFERROR(VLOOKUP(F45029,english_mapping!A:B,2,FALSE),"NA")</f>
        <v>1</v>
      </c>
      <c r="L45029" t="str">
        <f t="shared" si="703"/>
        <v>Automotive</v>
      </c>
    </row>
    <row r="45030" spans="1:12" x14ac:dyDescent="0.25">
      <c r="A45030" t="s">
        <v>156907</v>
      </c>
      <c r="B45030" t="s">
        <v>156908</v>
      </c>
      <c r="E45030" t="s">
        <v>14</v>
      </c>
      <c r="K45030" t="str">
        <f>IFERROR(VLOOKUP(F45030,english_mapping!A:B,2,FALSE),"NA")</f>
        <v>NA</v>
      </c>
      <c r="L45030">
        <f t="shared" si="703"/>
        <v>0</v>
      </c>
    </row>
    <row r="45031" spans="1:12" x14ac:dyDescent="0.25">
      <c r="A45031" t="s">
        <v>156909</v>
      </c>
      <c r="B45031" t="s">
        <v>156910</v>
      </c>
      <c r="C45031" t="s">
        <v>156911</v>
      </c>
      <c r="D45031" t="s">
        <v>32</v>
      </c>
      <c r="E45031" t="s">
        <v>14</v>
      </c>
      <c r="F45031" t="s">
        <v>52</v>
      </c>
      <c r="G45031" t="s">
        <v>53</v>
      </c>
      <c r="H45031" t="s">
        <v>54</v>
      </c>
      <c r="I45031" t="s">
        <v>3012</v>
      </c>
      <c r="J45031" s="1">
        <v>40909</v>
      </c>
      <c r="K45031" t="b">
        <f>IFERROR(VLOOKUP(F45031,english_mapping!A:B,2,FALSE),"NA")</f>
        <v>1</v>
      </c>
      <c r="L45031" t="str">
        <f t="shared" si="703"/>
        <v>Curated Web</v>
      </c>
    </row>
    <row r="45032" spans="1:12" x14ac:dyDescent="0.25">
      <c r="A45032" t="s">
        <v>156912</v>
      </c>
      <c r="B45032" t="s">
        <v>156913</v>
      </c>
      <c r="C45032" t="s">
        <v>156914</v>
      </c>
      <c r="D45032" t="s">
        <v>156915</v>
      </c>
      <c r="E45032" t="s">
        <v>14</v>
      </c>
      <c r="F45032" t="s">
        <v>21</v>
      </c>
      <c r="G45032" t="s">
        <v>655</v>
      </c>
      <c r="H45032" t="s">
        <v>656</v>
      </c>
      <c r="I45032" t="s">
        <v>656</v>
      </c>
      <c r="J45032" s="1">
        <v>40910</v>
      </c>
      <c r="K45032" t="b">
        <f>IFERROR(VLOOKUP(F45032,english_mapping!A:B,2,FALSE),"NA")</f>
        <v>1</v>
      </c>
      <c r="L45032" t="str">
        <f t="shared" si="703"/>
        <v>Apps</v>
      </c>
    </row>
    <row r="45033" spans="1:12" x14ac:dyDescent="0.25">
      <c r="A45033" t="s">
        <v>156916</v>
      </c>
      <c r="B45033" t="s">
        <v>156917</v>
      </c>
      <c r="C45033" t="s">
        <v>156918</v>
      </c>
      <c r="D45033" t="s">
        <v>156919</v>
      </c>
      <c r="E45033" t="s">
        <v>14</v>
      </c>
      <c r="F45033" t="s">
        <v>21</v>
      </c>
      <c r="G45033" t="s">
        <v>154</v>
      </c>
      <c r="H45033" t="s">
        <v>242</v>
      </c>
      <c r="I45033" t="s">
        <v>242</v>
      </c>
      <c r="J45033" t="s">
        <v>27816</v>
      </c>
      <c r="K45033" t="b">
        <f>IFERROR(VLOOKUP(F45033,english_mapping!A:B,2,FALSE),"NA")</f>
        <v>1</v>
      </c>
      <c r="L45033" t="str">
        <f t="shared" si="703"/>
        <v>Brand Marketing</v>
      </c>
    </row>
    <row r="45034" spans="1:12" x14ac:dyDescent="0.25">
      <c r="A45034" t="s">
        <v>156920</v>
      </c>
      <c r="B45034" t="s">
        <v>156921</v>
      </c>
      <c r="C45034" t="s">
        <v>156922</v>
      </c>
      <c r="D45034" t="s">
        <v>156923</v>
      </c>
      <c r="E45034" t="s">
        <v>14</v>
      </c>
      <c r="F45034" t="s">
        <v>21</v>
      </c>
      <c r="G45034" t="s">
        <v>59</v>
      </c>
      <c r="H45034" t="s">
        <v>90</v>
      </c>
      <c r="I45034" t="s">
        <v>90</v>
      </c>
      <c r="J45034" s="1">
        <v>42009</v>
      </c>
      <c r="K45034" t="b">
        <f>IFERROR(VLOOKUP(F45034,english_mapping!A:B,2,FALSE),"NA")</f>
        <v>1</v>
      </c>
      <c r="L45034" t="str">
        <f t="shared" si="703"/>
        <v>Diagnostics</v>
      </c>
    </row>
    <row r="45035" spans="1:12" x14ac:dyDescent="0.25">
      <c r="A45035" t="s">
        <v>156924</v>
      </c>
      <c r="B45035" t="s">
        <v>156925</v>
      </c>
      <c r="C45035" t="s">
        <v>156926</v>
      </c>
      <c r="D45035" t="s">
        <v>316</v>
      </c>
      <c r="E45035" t="s">
        <v>14</v>
      </c>
      <c r="F45035" t="s">
        <v>21</v>
      </c>
      <c r="G45035" t="s">
        <v>101</v>
      </c>
      <c r="H45035" t="s">
        <v>102</v>
      </c>
      <c r="I45035" t="s">
        <v>103</v>
      </c>
      <c r="J45035" s="1">
        <v>40544</v>
      </c>
      <c r="K45035" t="b">
        <f>IFERROR(VLOOKUP(F45035,english_mapping!A:B,2,FALSE),"NA")</f>
        <v>1</v>
      </c>
      <c r="L45035" t="str">
        <f t="shared" si="703"/>
        <v>Internet</v>
      </c>
    </row>
    <row r="45036" spans="1:12" x14ac:dyDescent="0.25">
      <c r="A45036" t="s">
        <v>156927</v>
      </c>
      <c r="B45036" t="s">
        <v>156928</v>
      </c>
      <c r="C45036" t="s">
        <v>156929</v>
      </c>
      <c r="D45036" t="s">
        <v>156930</v>
      </c>
      <c r="E45036" t="s">
        <v>14</v>
      </c>
      <c r="F45036" t="s">
        <v>15</v>
      </c>
      <c r="G45036">
        <v>16</v>
      </c>
      <c r="H45036" t="s">
        <v>16</v>
      </c>
      <c r="I45036" t="s">
        <v>16</v>
      </c>
      <c r="J45036" s="1">
        <v>40918</v>
      </c>
      <c r="K45036" t="b">
        <f>IFERROR(VLOOKUP(F45036,english_mapping!A:B,2,FALSE),"NA")</f>
        <v>1</v>
      </c>
      <c r="L45036" t="str">
        <f t="shared" si="703"/>
        <v>E-Commerce</v>
      </c>
    </row>
    <row r="45037" spans="1:12" x14ac:dyDescent="0.25">
      <c r="A45037" t="s">
        <v>156931</v>
      </c>
      <c r="B45037" t="s">
        <v>156932</v>
      </c>
      <c r="C45037" t="s">
        <v>156933</v>
      </c>
      <c r="D45037" t="s">
        <v>45</v>
      </c>
      <c r="E45037" t="s">
        <v>14</v>
      </c>
      <c r="F45037" t="s">
        <v>161</v>
      </c>
      <c r="G45037" t="s">
        <v>162</v>
      </c>
      <c r="H45037" t="s">
        <v>163</v>
      </c>
      <c r="I45037" t="s">
        <v>163</v>
      </c>
      <c r="K45037" t="b">
        <f>IFERROR(VLOOKUP(F45037,english_mapping!A:B,2,FALSE),"NA")</f>
        <v>0</v>
      </c>
      <c r="L45037" t="str">
        <f t="shared" si="703"/>
        <v>Games</v>
      </c>
    </row>
    <row r="45038" spans="1:12" x14ac:dyDescent="0.25">
      <c r="A45038" t="s">
        <v>156934</v>
      </c>
      <c r="B45038" t="s">
        <v>156935</v>
      </c>
      <c r="C45038" t="s">
        <v>156936</v>
      </c>
      <c r="D45038" t="s">
        <v>156937</v>
      </c>
      <c r="E45038" t="s">
        <v>14</v>
      </c>
      <c r="F45038" t="s">
        <v>1087</v>
      </c>
      <c r="G45038">
        <v>2</v>
      </c>
      <c r="H45038" t="s">
        <v>1775</v>
      </c>
      <c r="I45038" t="s">
        <v>1775</v>
      </c>
      <c r="J45038" t="s">
        <v>22791</v>
      </c>
      <c r="K45038" t="b">
        <f>IFERROR(VLOOKUP(F45038,english_mapping!A:B,2,FALSE),"NA")</f>
        <v>0</v>
      </c>
      <c r="L45038" t="str">
        <f t="shared" si="703"/>
        <v>Content Delivery</v>
      </c>
    </row>
    <row r="45039" spans="1:12" x14ac:dyDescent="0.25">
      <c r="A45039" t="s">
        <v>156938</v>
      </c>
      <c r="B45039" t="s">
        <v>156939</v>
      </c>
      <c r="C45039" t="s">
        <v>156940</v>
      </c>
      <c r="D45039" t="s">
        <v>51</v>
      </c>
      <c r="E45039" t="s">
        <v>14</v>
      </c>
      <c r="F45039" t="s">
        <v>21</v>
      </c>
      <c r="G45039" t="s">
        <v>84</v>
      </c>
      <c r="H45039" t="s">
        <v>12869</v>
      </c>
      <c r="I45039" t="s">
        <v>12869</v>
      </c>
      <c r="K45039" t="b">
        <f>IFERROR(VLOOKUP(F45039,english_mapping!A:B,2,FALSE),"NA")</f>
        <v>1</v>
      </c>
      <c r="L45039" t="str">
        <f t="shared" si="703"/>
        <v>Biotechnology</v>
      </c>
    </row>
    <row r="45040" spans="1:12" x14ac:dyDescent="0.25">
      <c r="A45040" t="s">
        <v>156941</v>
      </c>
      <c r="B45040" t="s">
        <v>156942</v>
      </c>
      <c r="C45040" t="s">
        <v>156943</v>
      </c>
      <c r="D45040" t="s">
        <v>356</v>
      </c>
      <c r="E45040" t="s">
        <v>14</v>
      </c>
      <c r="F45040" t="s">
        <v>15</v>
      </c>
      <c r="G45040">
        <v>19</v>
      </c>
      <c r="H45040" t="s">
        <v>479</v>
      </c>
      <c r="I45040" t="s">
        <v>479</v>
      </c>
      <c r="J45040" s="1">
        <v>40885</v>
      </c>
      <c r="K45040" t="b">
        <f>IFERROR(VLOOKUP(F45040,english_mapping!A:B,2,FALSE),"NA")</f>
        <v>1</v>
      </c>
      <c r="L45040" t="str">
        <f t="shared" si="703"/>
        <v>Manufacturing</v>
      </c>
    </row>
    <row r="45041" spans="1:12" x14ac:dyDescent="0.25">
      <c r="A45041" t="s">
        <v>156944</v>
      </c>
      <c r="B45041" t="s">
        <v>156945</v>
      </c>
      <c r="C45041" t="s">
        <v>156946</v>
      </c>
      <c r="D45041" t="s">
        <v>15869</v>
      </c>
      <c r="E45041" t="s">
        <v>14</v>
      </c>
      <c r="F45041" t="s">
        <v>21</v>
      </c>
      <c r="G45041" t="s">
        <v>94</v>
      </c>
      <c r="H45041" t="s">
        <v>95</v>
      </c>
      <c r="I45041" t="s">
        <v>6567</v>
      </c>
      <c r="J45041" s="1">
        <v>37987</v>
      </c>
      <c r="K45041" t="b">
        <f>IFERROR(VLOOKUP(F45041,english_mapping!A:B,2,FALSE),"NA")</f>
        <v>1</v>
      </c>
      <c r="L45041" t="str">
        <f t="shared" si="703"/>
        <v>Network Security</v>
      </c>
    </row>
    <row r="45042" spans="1:12" x14ac:dyDescent="0.25">
      <c r="A45042" t="s">
        <v>156947</v>
      </c>
      <c r="B45042" t="s">
        <v>156948</v>
      </c>
      <c r="C45042" t="s">
        <v>156949</v>
      </c>
      <c r="D45042" t="s">
        <v>37306</v>
      </c>
      <c r="E45042" t="s">
        <v>14</v>
      </c>
      <c r="F45042" t="s">
        <v>21</v>
      </c>
      <c r="G45042" t="s">
        <v>206</v>
      </c>
      <c r="H45042" t="s">
        <v>858</v>
      </c>
      <c r="I45042" t="s">
        <v>948</v>
      </c>
      <c r="J45042" t="s">
        <v>972</v>
      </c>
      <c r="K45042" t="b">
        <f>IFERROR(VLOOKUP(F45042,english_mapping!A:B,2,FALSE),"NA")</f>
        <v>1</v>
      </c>
      <c r="L45042" t="str">
        <f t="shared" si="703"/>
        <v>Big Data</v>
      </c>
    </row>
    <row r="45043" spans="1:12" x14ac:dyDescent="0.25">
      <c r="A45043" t="s">
        <v>156950</v>
      </c>
      <c r="B45043" t="s">
        <v>156951</v>
      </c>
      <c r="C45043" t="s">
        <v>156952</v>
      </c>
      <c r="D45043" t="s">
        <v>40693</v>
      </c>
      <c r="E45043" t="s">
        <v>205</v>
      </c>
      <c r="F45043" t="s">
        <v>124</v>
      </c>
      <c r="G45043" t="s">
        <v>8379</v>
      </c>
      <c r="H45043" t="s">
        <v>3717</v>
      </c>
      <c r="I45043" t="s">
        <v>3717</v>
      </c>
      <c r="J45043" s="1">
        <v>39092</v>
      </c>
      <c r="K45043" t="b">
        <f>IFERROR(VLOOKUP(F45043,english_mapping!A:B,2,FALSE),"NA")</f>
        <v>1</v>
      </c>
      <c r="L45043" t="str">
        <f t="shared" si="703"/>
        <v>E-Commerce</v>
      </c>
    </row>
    <row r="45044" spans="1:12" x14ac:dyDescent="0.25">
      <c r="A45044" t="s">
        <v>156953</v>
      </c>
      <c r="B45044" t="s">
        <v>156954</v>
      </c>
      <c r="C45044" t="s">
        <v>156955</v>
      </c>
      <c r="D45044" t="s">
        <v>89</v>
      </c>
      <c r="E45044" t="s">
        <v>14</v>
      </c>
      <c r="F45044" t="s">
        <v>21</v>
      </c>
      <c r="G45044" t="s">
        <v>1262</v>
      </c>
      <c r="H45044" t="s">
        <v>1263</v>
      </c>
      <c r="I45044" t="s">
        <v>1263</v>
      </c>
      <c r="J45044" s="1">
        <v>39083</v>
      </c>
      <c r="K45044" t="b">
        <f>IFERROR(VLOOKUP(F45044,english_mapping!A:B,2,FALSE),"NA")</f>
        <v>1</v>
      </c>
      <c r="L45044" t="str">
        <f t="shared" si="703"/>
        <v>Health and Wellness</v>
      </c>
    </row>
    <row r="45045" spans="1:12" x14ac:dyDescent="0.25">
      <c r="A45045" t="s">
        <v>156956</v>
      </c>
      <c r="B45045" t="s">
        <v>156957</v>
      </c>
      <c r="C45045" t="s">
        <v>156958</v>
      </c>
      <c r="D45045" t="s">
        <v>9193</v>
      </c>
      <c r="E45045" t="s">
        <v>14</v>
      </c>
      <c r="F45045" t="s">
        <v>21</v>
      </c>
      <c r="G45045" t="s">
        <v>1267</v>
      </c>
      <c r="H45045" t="s">
        <v>1268</v>
      </c>
      <c r="I45045" t="s">
        <v>3862</v>
      </c>
      <c r="J45045" s="1">
        <v>37987</v>
      </c>
      <c r="K45045" t="b">
        <f>IFERROR(VLOOKUP(F45045,english_mapping!A:B,2,FALSE),"NA")</f>
        <v>1</v>
      </c>
      <c r="L45045" t="str">
        <f t="shared" si="703"/>
        <v>Hospitals</v>
      </c>
    </row>
    <row r="45046" spans="1:12" x14ac:dyDescent="0.25">
      <c r="A45046" t="s">
        <v>156959</v>
      </c>
      <c r="B45046" t="s">
        <v>156960</v>
      </c>
      <c r="C45046" t="s">
        <v>156961</v>
      </c>
      <c r="E45046" t="s">
        <v>14</v>
      </c>
      <c r="K45046" t="str">
        <f>IFERROR(VLOOKUP(F45046,english_mapping!A:B,2,FALSE),"NA")</f>
        <v>NA</v>
      </c>
      <c r="L45046">
        <f t="shared" si="703"/>
        <v>0</v>
      </c>
    </row>
    <row r="45047" spans="1:12" x14ac:dyDescent="0.25">
      <c r="A45047" t="s">
        <v>156962</v>
      </c>
      <c r="B45047" t="s">
        <v>156963</v>
      </c>
      <c r="C45047" t="s">
        <v>156964</v>
      </c>
      <c r="D45047" t="s">
        <v>51</v>
      </c>
      <c r="E45047" t="s">
        <v>14</v>
      </c>
      <c r="F45047" t="s">
        <v>21</v>
      </c>
      <c r="G45047" t="s">
        <v>1300</v>
      </c>
      <c r="H45047" t="s">
        <v>1301</v>
      </c>
      <c r="I45047" t="s">
        <v>1302</v>
      </c>
      <c r="J45047" s="1">
        <v>39814</v>
      </c>
      <c r="K45047" t="b">
        <f>IFERROR(VLOOKUP(F45047,english_mapping!A:B,2,FALSE),"NA")</f>
        <v>1</v>
      </c>
      <c r="L45047" t="str">
        <f t="shared" si="703"/>
        <v>Biotechnology</v>
      </c>
    </row>
    <row r="45048" spans="1:12" x14ac:dyDescent="0.25">
      <c r="A45048" t="s">
        <v>156965</v>
      </c>
      <c r="B45048" t="s">
        <v>156966</v>
      </c>
      <c r="C45048" t="s">
        <v>156967</v>
      </c>
      <c r="D45048" t="s">
        <v>36080</v>
      </c>
      <c r="E45048" t="s">
        <v>14</v>
      </c>
      <c r="F45048" t="s">
        <v>21</v>
      </c>
      <c r="G45048" t="s">
        <v>154</v>
      </c>
      <c r="H45048" t="s">
        <v>242</v>
      </c>
      <c r="I45048" t="s">
        <v>326</v>
      </c>
      <c r="J45048" s="1">
        <v>40917</v>
      </c>
      <c r="K45048" t="b">
        <f>IFERROR(VLOOKUP(F45048,english_mapping!A:B,2,FALSE),"NA")</f>
        <v>1</v>
      </c>
      <c r="L45048" t="str">
        <f t="shared" si="703"/>
        <v>Health and Wellness</v>
      </c>
    </row>
    <row r="45049" spans="1:12" x14ac:dyDescent="0.25">
      <c r="A45049" t="s">
        <v>156968</v>
      </c>
      <c r="B45049" t="s">
        <v>156969</v>
      </c>
      <c r="D45049" t="s">
        <v>1538</v>
      </c>
      <c r="E45049" t="s">
        <v>205</v>
      </c>
      <c r="F45049" t="s">
        <v>21</v>
      </c>
      <c r="G45049" t="s">
        <v>59</v>
      </c>
      <c r="H45049" t="s">
        <v>1249</v>
      </c>
      <c r="I45049" t="s">
        <v>3123</v>
      </c>
      <c r="J45049" s="1">
        <v>37257</v>
      </c>
      <c r="K45049" t="b">
        <f>IFERROR(VLOOKUP(F45049,english_mapping!A:B,2,FALSE),"NA")</f>
        <v>1</v>
      </c>
      <c r="L45049" t="str">
        <f t="shared" si="703"/>
        <v>Security</v>
      </c>
    </row>
    <row r="45050" spans="1:12" x14ac:dyDescent="0.25">
      <c r="A45050" t="s">
        <v>156970</v>
      </c>
      <c r="B45050" t="s">
        <v>156971</v>
      </c>
      <c r="C45050" t="s">
        <v>156972</v>
      </c>
      <c r="D45050" t="s">
        <v>156973</v>
      </c>
      <c r="E45050" t="s">
        <v>14</v>
      </c>
      <c r="F45050" t="s">
        <v>274</v>
      </c>
      <c r="G45050">
        <v>17</v>
      </c>
      <c r="H45050" t="s">
        <v>468</v>
      </c>
      <c r="I45050" t="s">
        <v>468</v>
      </c>
      <c r="J45050" s="1">
        <v>37991</v>
      </c>
      <c r="K45050" t="b">
        <f>IFERROR(VLOOKUP(F45050,english_mapping!A:B,2,FALSE),"NA")</f>
        <v>0</v>
      </c>
      <c r="L45050" t="str">
        <f t="shared" si="703"/>
        <v>Advertising</v>
      </c>
    </row>
    <row r="45051" spans="1:12" x14ac:dyDescent="0.25">
      <c r="A45051" t="s">
        <v>156974</v>
      </c>
      <c r="B45051" t="s">
        <v>156975</v>
      </c>
      <c r="C45051" t="s">
        <v>156976</v>
      </c>
      <c r="D45051" t="s">
        <v>38</v>
      </c>
      <c r="E45051" t="s">
        <v>14</v>
      </c>
      <c r="F45051" t="s">
        <v>21</v>
      </c>
      <c r="G45051" t="s">
        <v>138</v>
      </c>
      <c r="H45051" t="s">
        <v>1191</v>
      </c>
      <c r="I45051" t="s">
        <v>67303</v>
      </c>
      <c r="J45051" s="1">
        <v>37257</v>
      </c>
      <c r="K45051" t="b">
        <f>IFERROR(VLOOKUP(F45051,english_mapping!A:B,2,FALSE),"NA")</f>
        <v>1</v>
      </c>
      <c r="L45051" t="str">
        <f t="shared" si="703"/>
        <v>Software</v>
      </c>
    </row>
    <row r="45052" spans="1:12" x14ac:dyDescent="0.25">
      <c r="A45052" t="s">
        <v>156977</v>
      </c>
      <c r="B45052" t="s">
        <v>156978</v>
      </c>
      <c r="C45052" t="s">
        <v>156979</v>
      </c>
      <c r="D45052" t="s">
        <v>262</v>
      </c>
      <c r="E45052" t="s">
        <v>14</v>
      </c>
      <c r="F45052" t="s">
        <v>21</v>
      </c>
      <c r="G45052" t="s">
        <v>434</v>
      </c>
      <c r="H45052" t="s">
        <v>6476</v>
      </c>
      <c r="I45052" t="s">
        <v>6476</v>
      </c>
      <c r="K45052" t="b">
        <f>IFERROR(VLOOKUP(F45052,english_mapping!A:B,2,FALSE),"NA")</f>
        <v>1</v>
      </c>
      <c r="L45052" t="str">
        <f t="shared" si="703"/>
        <v>Enterprise Software</v>
      </c>
    </row>
    <row r="45053" spans="1:12" x14ac:dyDescent="0.25">
      <c r="A45053" t="s">
        <v>156980</v>
      </c>
      <c r="B45053" t="s">
        <v>156981</v>
      </c>
      <c r="C45053" t="s">
        <v>156982</v>
      </c>
      <c r="D45053" t="s">
        <v>156983</v>
      </c>
      <c r="E45053" t="s">
        <v>14</v>
      </c>
      <c r="F45053" t="s">
        <v>21</v>
      </c>
      <c r="G45053" t="s">
        <v>59</v>
      </c>
      <c r="H45053" t="s">
        <v>90</v>
      </c>
      <c r="I45053" t="s">
        <v>90</v>
      </c>
      <c r="J45053" s="1">
        <v>41277</v>
      </c>
      <c r="K45053" t="b">
        <f>IFERROR(VLOOKUP(F45053,english_mapping!A:B,2,FALSE),"NA")</f>
        <v>1</v>
      </c>
      <c r="L45053" t="str">
        <f t="shared" si="703"/>
        <v>Data Security</v>
      </c>
    </row>
    <row r="45054" spans="1:12" x14ac:dyDescent="0.25">
      <c r="A45054" t="s">
        <v>156984</v>
      </c>
      <c r="B45054" t="s">
        <v>156985</v>
      </c>
      <c r="C45054" t="s">
        <v>156986</v>
      </c>
      <c r="D45054" t="s">
        <v>73975</v>
      </c>
      <c r="E45054" t="s">
        <v>14</v>
      </c>
      <c r="F45054" t="s">
        <v>52</v>
      </c>
      <c r="G45054" t="s">
        <v>3417</v>
      </c>
      <c r="H45054" t="s">
        <v>3418</v>
      </c>
      <c r="I45054" t="s">
        <v>3419</v>
      </c>
      <c r="K45054" t="b">
        <f>IFERROR(VLOOKUP(F45054,english_mapping!A:B,2,FALSE),"NA")</f>
        <v>1</v>
      </c>
      <c r="L45054" t="str">
        <f t="shared" si="703"/>
        <v>Biotechnology</v>
      </c>
    </row>
    <row r="45055" spans="1:12" x14ac:dyDescent="0.25">
      <c r="A45055" t="s">
        <v>156987</v>
      </c>
      <c r="B45055" t="s">
        <v>156988</v>
      </c>
      <c r="C45055" t="s">
        <v>156989</v>
      </c>
      <c r="D45055" t="s">
        <v>51</v>
      </c>
      <c r="E45055" t="s">
        <v>14</v>
      </c>
      <c r="F45055" t="s">
        <v>21</v>
      </c>
      <c r="G45055" t="s">
        <v>154</v>
      </c>
      <c r="H45055" t="s">
        <v>242</v>
      </c>
      <c r="I45055" t="s">
        <v>242</v>
      </c>
      <c r="J45055" s="1">
        <v>38718</v>
      </c>
      <c r="K45055" t="b">
        <f>IFERROR(VLOOKUP(F45055,english_mapping!A:B,2,FALSE),"NA")</f>
        <v>1</v>
      </c>
      <c r="L45055" t="str">
        <f t="shared" si="703"/>
        <v>Biotechnology</v>
      </c>
    </row>
    <row r="45056" spans="1:12" x14ac:dyDescent="0.25">
      <c r="A45056" t="s">
        <v>156990</v>
      </c>
      <c r="B45056" t="s">
        <v>156991</v>
      </c>
      <c r="C45056" t="s">
        <v>156992</v>
      </c>
      <c r="D45056" t="s">
        <v>22778</v>
      </c>
      <c r="E45056" t="s">
        <v>14</v>
      </c>
      <c r="F45056" t="s">
        <v>1151</v>
      </c>
      <c r="J45056" s="1">
        <v>40909</v>
      </c>
      <c r="K45056" t="b">
        <f>IFERROR(VLOOKUP(F45056,english_mapping!A:B,2,FALSE),"NA")</f>
        <v>0</v>
      </c>
      <c r="L45056" t="str">
        <f t="shared" si="703"/>
        <v>Health and Wellness</v>
      </c>
    </row>
    <row r="45057" spans="1:12" x14ac:dyDescent="0.25">
      <c r="A45057" t="s">
        <v>156993</v>
      </c>
      <c r="B45057" t="s">
        <v>156994</v>
      </c>
      <c r="C45057" t="s">
        <v>156995</v>
      </c>
      <c r="D45057" t="s">
        <v>89</v>
      </c>
      <c r="E45057" t="s">
        <v>14</v>
      </c>
      <c r="F45057" t="s">
        <v>21</v>
      </c>
      <c r="G45057" t="s">
        <v>94</v>
      </c>
      <c r="H45057" t="s">
        <v>95</v>
      </c>
      <c r="I45057" t="s">
        <v>3052</v>
      </c>
      <c r="K45057" t="b">
        <f>IFERROR(VLOOKUP(F45057,english_mapping!A:B,2,FALSE),"NA")</f>
        <v>1</v>
      </c>
      <c r="L45057" t="str">
        <f t="shared" si="703"/>
        <v>Health and Wellness</v>
      </c>
    </row>
    <row r="45058" spans="1:12" x14ac:dyDescent="0.25">
      <c r="A45058" t="s">
        <v>156996</v>
      </c>
      <c r="B45058" t="s">
        <v>156997</v>
      </c>
      <c r="C45058" t="s">
        <v>156998</v>
      </c>
      <c r="D45058" t="s">
        <v>829</v>
      </c>
      <c r="E45058" t="s">
        <v>14</v>
      </c>
      <c r="F45058" t="s">
        <v>21</v>
      </c>
      <c r="G45058" t="s">
        <v>59</v>
      </c>
      <c r="H45058" t="s">
        <v>60</v>
      </c>
      <c r="I45058" t="s">
        <v>66</v>
      </c>
      <c r="J45058" s="1">
        <v>39817</v>
      </c>
      <c r="K45058" t="b">
        <f>IFERROR(VLOOKUP(F45058,english_mapping!A:B,2,FALSE),"NA")</f>
        <v>1</v>
      </c>
      <c r="L45058" t="str">
        <f t="shared" si="703"/>
        <v>Presentations</v>
      </c>
    </row>
    <row r="45059" spans="1:12" x14ac:dyDescent="0.25">
      <c r="A45059" t="s">
        <v>156999</v>
      </c>
      <c r="B45059" t="s">
        <v>157000</v>
      </c>
      <c r="C45059" t="s">
        <v>157001</v>
      </c>
      <c r="D45059" t="s">
        <v>71055</v>
      </c>
      <c r="E45059" t="s">
        <v>14</v>
      </c>
      <c r="F45059" t="s">
        <v>712</v>
      </c>
      <c r="G45059">
        <v>5</v>
      </c>
      <c r="H45059" t="s">
        <v>713</v>
      </c>
      <c r="I45059" t="s">
        <v>713</v>
      </c>
      <c r="J45059" s="1">
        <v>40179</v>
      </c>
      <c r="K45059" t="b">
        <f>IFERROR(VLOOKUP(F45059,english_mapping!A:B,2,FALSE),"NA")</f>
        <v>0</v>
      </c>
      <c r="L45059" t="str">
        <f t="shared" si="703"/>
        <v>Advertising</v>
      </c>
    </row>
    <row r="45060" spans="1:12" x14ac:dyDescent="0.25">
      <c r="A45060" t="s">
        <v>157002</v>
      </c>
      <c r="B45060" t="s">
        <v>157003</v>
      </c>
      <c r="C45060" t="s">
        <v>157004</v>
      </c>
      <c r="E45060" t="s">
        <v>14</v>
      </c>
      <c r="F45060" t="s">
        <v>21</v>
      </c>
      <c r="G45060" t="s">
        <v>206</v>
      </c>
      <c r="H45060" t="s">
        <v>207</v>
      </c>
      <c r="I45060" t="s">
        <v>207</v>
      </c>
      <c r="J45060" s="1">
        <v>41281</v>
      </c>
      <c r="K45060" t="b">
        <f>IFERROR(VLOOKUP(F45060,english_mapping!A:B,2,FALSE),"NA")</f>
        <v>1</v>
      </c>
      <c r="L45060">
        <f t="shared" ref="L45060:L45123" si="704">IFERROR(LEFT(D45060,(FIND("|",D45060))-1),D45060)</f>
        <v>0</v>
      </c>
    </row>
    <row r="45061" spans="1:12" x14ac:dyDescent="0.25">
      <c r="A45061" t="s">
        <v>157005</v>
      </c>
      <c r="B45061" t="s">
        <v>157006</v>
      </c>
      <c r="C45061" t="s">
        <v>157007</v>
      </c>
      <c r="D45061" t="s">
        <v>29074</v>
      </c>
      <c r="E45061" t="s">
        <v>14</v>
      </c>
      <c r="F45061" t="s">
        <v>21</v>
      </c>
      <c r="G45061" t="s">
        <v>84</v>
      </c>
      <c r="H45061" t="s">
        <v>3647</v>
      </c>
      <c r="I45061" t="s">
        <v>2758</v>
      </c>
      <c r="K45061" t="b">
        <f>IFERROR(VLOOKUP(F45061,english_mapping!A:B,2,FALSE),"NA")</f>
        <v>1</v>
      </c>
      <c r="L45061" t="str">
        <f t="shared" si="704"/>
        <v>Advertising Platforms</v>
      </c>
    </row>
    <row r="45062" spans="1:12" x14ac:dyDescent="0.25">
      <c r="A45062" t="s">
        <v>157008</v>
      </c>
      <c r="B45062" t="s">
        <v>157009</v>
      </c>
      <c r="C45062" t="s">
        <v>157010</v>
      </c>
      <c r="D45062" t="s">
        <v>157011</v>
      </c>
      <c r="E45062" t="s">
        <v>14</v>
      </c>
      <c r="F45062" t="s">
        <v>21</v>
      </c>
      <c r="G45062" t="s">
        <v>1035</v>
      </c>
      <c r="H45062" t="s">
        <v>9018</v>
      </c>
      <c r="I45062" t="s">
        <v>9018</v>
      </c>
      <c r="J45062" t="s">
        <v>31169</v>
      </c>
      <c r="K45062" t="b">
        <f>IFERROR(VLOOKUP(F45062,english_mapping!A:B,2,FALSE),"NA")</f>
        <v>1</v>
      </c>
      <c r="L45062" t="str">
        <f t="shared" si="704"/>
        <v>Advertising</v>
      </c>
    </row>
    <row r="45063" spans="1:12" x14ac:dyDescent="0.25">
      <c r="A45063" t="s">
        <v>157012</v>
      </c>
      <c r="B45063" t="s">
        <v>157013</v>
      </c>
      <c r="C45063" t="s">
        <v>157014</v>
      </c>
      <c r="D45063" t="s">
        <v>157015</v>
      </c>
      <c r="E45063" t="s">
        <v>14</v>
      </c>
      <c r="F45063" t="s">
        <v>21</v>
      </c>
      <c r="G45063" t="s">
        <v>59</v>
      </c>
      <c r="H45063" t="s">
        <v>90</v>
      </c>
      <c r="I45063" t="s">
        <v>90</v>
      </c>
      <c r="J45063" s="1">
        <v>41275</v>
      </c>
      <c r="K45063" t="b">
        <f>IFERROR(VLOOKUP(F45063,english_mapping!A:B,2,FALSE),"NA")</f>
        <v>1</v>
      </c>
      <c r="L45063" t="str">
        <f t="shared" si="704"/>
        <v>Big Data</v>
      </c>
    </row>
    <row r="45064" spans="1:12" x14ac:dyDescent="0.25">
      <c r="A45064" t="s">
        <v>157016</v>
      </c>
      <c r="B45064" t="s">
        <v>157017</v>
      </c>
      <c r="E45064" t="s">
        <v>109</v>
      </c>
      <c r="F45064" t="s">
        <v>21</v>
      </c>
      <c r="G45064" t="s">
        <v>154</v>
      </c>
      <c r="H45064" t="s">
        <v>242</v>
      </c>
      <c r="I45064" t="s">
        <v>331</v>
      </c>
      <c r="J45064" s="1">
        <v>35065</v>
      </c>
      <c r="K45064" t="b">
        <f>IFERROR(VLOOKUP(F45064,english_mapping!A:B,2,FALSE),"NA")</f>
        <v>1</v>
      </c>
      <c r="L45064">
        <f t="shared" si="704"/>
        <v>0</v>
      </c>
    </row>
    <row r="45065" spans="1:12" x14ac:dyDescent="0.25">
      <c r="A45065" t="s">
        <v>157018</v>
      </c>
      <c r="B45065" t="s">
        <v>157019</v>
      </c>
      <c r="E45065" t="s">
        <v>109</v>
      </c>
      <c r="F45065" t="s">
        <v>21</v>
      </c>
      <c r="G45065" t="s">
        <v>59</v>
      </c>
      <c r="H45065" t="s">
        <v>1249</v>
      </c>
      <c r="I45065" t="s">
        <v>1249</v>
      </c>
      <c r="J45065" s="1">
        <v>34335</v>
      </c>
      <c r="K45065" t="b">
        <f>IFERROR(VLOOKUP(F45065,english_mapping!A:B,2,FALSE),"NA")</f>
        <v>1</v>
      </c>
      <c r="L45065">
        <f t="shared" si="704"/>
        <v>0</v>
      </c>
    </row>
    <row r="45066" spans="1:12" x14ac:dyDescent="0.25">
      <c r="A45066" t="s">
        <v>157020</v>
      </c>
      <c r="B45066" t="s">
        <v>157021</v>
      </c>
      <c r="D45066" t="s">
        <v>378</v>
      </c>
      <c r="E45066" t="s">
        <v>14</v>
      </c>
      <c r="F45066" t="s">
        <v>21</v>
      </c>
      <c r="G45066" t="s">
        <v>379</v>
      </c>
      <c r="H45066" t="s">
        <v>4653</v>
      </c>
      <c r="I45066" t="s">
        <v>4653</v>
      </c>
      <c r="J45066" s="1">
        <v>41923</v>
      </c>
      <c r="K45066" t="b">
        <f>IFERROR(VLOOKUP(F45066,english_mapping!A:B,2,FALSE),"NA")</f>
        <v>1</v>
      </c>
      <c r="L45066" t="str">
        <f t="shared" si="704"/>
        <v>Finance</v>
      </c>
    </row>
    <row r="45067" spans="1:12" x14ac:dyDescent="0.25">
      <c r="A45067" t="s">
        <v>157022</v>
      </c>
      <c r="B45067" t="s">
        <v>157023</v>
      </c>
      <c r="C45067" t="s">
        <v>157024</v>
      </c>
      <c r="D45067" t="s">
        <v>1014</v>
      </c>
      <c r="E45067" t="s">
        <v>14</v>
      </c>
      <c r="F45067" t="s">
        <v>21</v>
      </c>
      <c r="G45067" t="s">
        <v>84</v>
      </c>
      <c r="H45067" t="s">
        <v>1157</v>
      </c>
      <c r="I45067" t="s">
        <v>31492</v>
      </c>
      <c r="J45067" s="1">
        <v>40943</v>
      </c>
      <c r="K45067" t="b">
        <f>IFERROR(VLOOKUP(F45067,english_mapping!A:B,2,FALSE),"NA")</f>
        <v>1</v>
      </c>
      <c r="L45067" t="str">
        <f t="shared" si="704"/>
        <v>Transportation</v>
      </c>
    </row>
    <row r="45068" spans="1:12" x14ac:dyDescent="0.25">
      <c r="A45068" t="s">
        <v>157025</v>
      </c>
      <c r="B45068" t="s">
        <v>157026</v>
      </c>
      <c r="C45068" t="s">
        <v>157027</v>
      </c>
      <c r="D45068" t="s">
        <v>32</v>
      </c>
      <c r="E45068" t="s">
        <v>205</v>
      </c>
      <c r="F45068" t="s">
        <v>21</v>
      </c>
      <c r="G45068" t="s">
        <v>285</v>
      </c>
      <c r="H45068" t="s">
        <v>1054</v>
      </c>
      <c r="I45068" t="s">
        <v>1054</v>
      </c>
      <c r="K45068" t="b">
        <f>IFERROR(VLOOKUP(F45068,english_mapping!A:B,2,FALSE),"NA")</f>
        <v>1</v>
      </c>
      <c r="L45068" t="str">
        <f t="shared" si="704"/>
        <v>Curated Web</v>
      </c>
    </row>
    <row r="45069" spans="1:12" x14ac:dyDescent="0.25">
      <c r="A45069" t="s">
        <v>157028</v>
      </c>
      <c r="B45069" t="s">
        <v>157029</v>
      </c>
      <c r="C45069" t="s">
        <v>157030</v>
      </c>
      <c r="D45069" t="s">
        <v>157031</v>
      </c>
      <c r="E45069" t="s">
        <v>109</v>
      </c>
      <c r="F45069" t="s">
        <v>484</v>
      </c>
      <c r="H45069" t="s">
        <v>485</v>
      </c>
      <c r="I45069" t="s">
        <v>485</v>
      </c>
      <c r="J45069" t="s">
        <v>1480</v>
      </c>
      <c r="K45069" t="b">
        <f>IFERROR(VLOOKUP(F45069,english_mapping!A:B,2,FALSE),"NA")</f>
        <v>1</v>
      </c>
      <c r="L45069" t="str">
        <f t="shared" si="704"/>
        <v>E-Commerce</v>
      </c>
    </row>
    <row r="45070" spans="1:12" x14ac:dyDescent="0.25">
      <c r="A45070" t="s">
        <v>157032</v>
      </c>
      <c r="B45070" t="s">
        <v>157033</v>
      </c>
      <c r="C45070" t="s">
        <v>157034</v>
      </c>
      <c r="D45070" t="s">
        <v>157035</v>
      </c>
      <c r="E45070" t="s">
        <v>14</v>
      </c>
      <c r="F45070" t="s">
        <v>15</v>
      </c>
      <c r="G45070">
        <v>16</v>
      </c>
      <c r="H45070" t="s">
        <v>16</v>
      </c>
      <c r="I45070" t="s">
        <v>16</v>
      </c>
      <c r="J45070" s="1">
        <v>40909</v>
      </c>
      <c r="K45070" t="b">
        <f>IFERROR(VLOOKUP(F45070,english_mapping!A:B,2,FALSE),"NA")</f>
        <v>1</v>
      </c>
      <c r="L45070" t="str">
        <f t="shared" si="704"/>
        <v>Comparison Shopping</v>
      </c>
    </row>
    <row r="45071" spans="1:12" x14ac:dyDescent="0.25">
      <c r="A45071" t="s">
        <v>157036</v>
      </c>
      <c r="B45071" t="s">
        <v>157037</v>
      </c>
      <c r="C45071" t="s">
        <v>157038</v>
      </c>
      <c r="D45071" t="s">
        <v>273</v>
      </c>
      <c r="E45071" t="s">
        <v>205</v>
      </c>
      <c r="F45071" t="s">
        <v>560</v>
      </c>
      <c r="G45071">
        <v>56</v>
      </c>
      <c r="H45071" t="s">
        <v>2614</v>
      </c>
      <c r="I45071" t="s">
        <v>2614</v>
      </c>
      <c r="J45071" s="1">
        <v>40544</v>
      </c>
      <c r="K45071" t="b">
        <f>IFERROR(VLOOKUP(F45071,english_mapping!A:B,2,FALSE),"NA")</f>
        <v>0</v>
      </c>
      <c r="L45071" t="str">
        <f t="shared" si="704"/>
        <v>Sports</v>
      </c>
    </row>
    <row r="45072" spans="1:12" x14ac:dyDescent="0.25">
      <c r="A45072" t="s">
        <v>157039</v>
      </c>
      <c r="B45072" t="s">
        <v>157040</v>
      </c>
      <c r="C45072" t="s">
        <v>157041</v>
      </c>
      <c r="D45072" t="s">
        <v>70</v>
      </c>
      <c r="E45072" t="s">
        <v>14</v>
      </c>
      <c r="F45072" t="s">
        <v>408</v>
      </c>
      <c r="G45072">
        <v>40</v>
      </c>
      <c r="H45072" t="s">
        <v>1001</v>
      </c>
      <c r="I45072" t="s">
        <v>1001</v>
      </c>
      <c r="J45072" s="1">
        <v>41587</v>
      </c>
      <c r="K45072" t="b">
        <f>IFERROR(VLOOKUP(F45072,english_mapping!A:B,2,FALSE),"NA")</f>
        <v>0</v>
      </c>
      <c r="L45072" t="str">
        <f t="shared" si="704"/>
        <v>E-Commerce</v>
      </c>
    </row>
    <row r="45073" spans="1:12" x14ac:dyDescent="0.25">
      <c r="A45073" t="s">
        <v>157042</v>
      </c>
      <c r="B45073" t="s">
        <v>157043</v>
      </c>
      <c r="C45073" t="s">
        <v>157044</v>
      </c>
      <c r="D45073" t="s">
        <v>157045</v>
      </c>
      <c r="E45073" t="s">
        <v>14</v>
      </c>
      <c r="F45073" t="s">
        <v>15</v>
      </c>
      <c r="G45073">
        <v>16</v>
      </c>
      <c r="H45073" t="s">
        <v>16</v>
      </c>
      <c r="I45073" t="s">
        <v>16</v>
      </c>
      <c r="J45073" s="1">
        <v>40454</v>
      </c>
      <c r="K45073" t="b">
        <f>IFERROR(VLOOKUP(F45073,english_mapping!A:B,2,FALSE),"NA")</f>
        <v>1</v>
      </c>
      <c r="L45073" t="str">
        <f t="shared" si="704"/>
        <v>Coupons</v>
      </c>
    </row>
    <row r="45074" spans="1:12" x14ac:dyDescent="0.25">
      <c r="A45074" t="s">
        <v>157046</v>
      </c>
      <c r="B45074" t="s">
        <v>157047</v>
      </c>
      <c r="C45074" t="s">
        <v>157048</v>
      </c>
      <c r="D45074" t="s">
        <v>68816</v>
      </c>
      <c r="E45074" t="s">
        <v>14</v>
      </c>
      <c r="F45074" t="s">
        <v>21</v>
      </c>
      <c r="G45074" t="s">
        <v>993</v>
      </c>
      <c r="H45074" t="s">
        <v>994</v>
      </c>
      <c r="I45074" t="s">
        <v>994</v>
      </c>
      <c r="K45074" t="b">
        <f>IFERROR(VLOOKUP(F45074,english_mapping!A:B,2,FALSE),"NA")</f>
        <v>1</v>
      </c>
      <c r="L45074" t="str">
        <f t="shared" si="704"/>
        <v>Auctions</v>
      </c>
    </row>
    <row r="45075" spans="1:12" x14ac:dyDescent="0.25">
      <c r="A45075" t="s">
        <v>157049</v>
      </c>
      <c r="B45075" t="s">
        <v>157050</v>
      </c>
      <c r="C45075" t="s">
        <v>157051</v>
      </c>
      <c r="E45075" t="s">
        <v>14</v>
      </c>
      <c r="F45075" t="s">
        <v>1862</v>
      </c>
      <c r="J45075" t="s">
        <v>611</v>
      </c>
      <c r="K45075" t="b">
        <f>IFERROR(VLOOKUP(F45075,english_mapping!A:B,2,FALSE),"NA")</f>
        <v>1</v>
      </c>
      <c r="L45075">
        <f t="shared" si="704"/>
        <v>0</v>
      </c>
    </row>
    <row r="45076" spans="1:12" x14ac:dyDescent="0.25">
      <c r="A45076" t="s">
        <v>157052</v>
      </c>
      <c r="B45076" t="s">
        <v>157053</v>
      </c>
      <c r="C45076" t="s">
        <v>157054</v>
      </c>
      <c r="D45076" t="s">
        <v>157055</v>
      </c>
      <c r="E45076" t="s">
        <v>701</v>
      </c>
      <c r="F45076" t="s">
        <v>21</v>
      </c>
      <c r="G45076" t="s">
        <v>1300</v>
      </c>
      <c r="H45076" t="s">
        <v>1301</v>
      </c>
      <c r="I45076" t="s">
        <v>8864</v>
      </c>
      <c r="J45076" s="1">
        <v>35796</v>
      </c>
      <c r="K45076" t="b">
        <f>IFERROR(VLOOKUP(F45076,english_mapping!A:B,2,FALSE),"NA")</f>
        <v>1</v>
      </c>
      <c r="L45076" t="str">
        <f t="shared" si="704"/>
        <v>Business Services</v>
      </c>
    </row>
    <row r="45077" spans="1:12" x14ac:dyDescent="0.25">
      <c r="A45077" t="s">
        <v>157056</v>
      </c>
      <c r="B45077" t="s">
        <v>157057</v>
      </c>
      <c r="D45077" t="s">
        <v>123</v>
      </c>
      <c r="E45077" t="s">
        <v>14</v>
      </c>
      <c r="F45077" t="s">
        <v>21</v>
      </c>
      <c r="G45077" t="s">
        <v>94</v>
      </c>
      <c r="H45077" t="s">
        <v>95</v>
      </c>
      <c r="I45077" t="s">
        <v>95</v>
      </c>
      <c r="J45077" s="1">
        <v>40909</v>
      </c>
      <c r="K45077" t="b">
        <f>IFERROR(VLOOKUP(F45077,english_mapping!A:B,2,FALSE),"NA")</f>
        <v>1</v>
      </c>
      <c r="L45077" t="str">
        <f t="shared" si="704"/>
        <v>Education</v>
      </c>
    </row>
    <row r="45078" spans="1:12" x14ac:dyDescent="0.25">
      <c r="A45078" t="s">
        <v>157058</v>
      </c>
      <c r="B45078" t="s">
        <v>157059</v>
      </c>
      <c r="C45078" t="s">
        <v>157060</v>
      </c>
      <c r="D45078" t="s">
        <v>157061</v>
      </c>
      <c r="E45078" t="s">
        <v>14</v>
      </c>
      <c r="F45078" t="s">
        <v>21</v>
      </c>
      <c r="G45078" t="s">
        <v>59</v>
      </c>
      <c r="H45078" t="s">
        <v>60</v>
      </c>
      <c r="I45078" t="s">
        <v>1279</v>
      </c>
      <c r="J45078" s="1">
        <v>38718</v>
      </c>
      <c r="K45078" t="b">
        <f>IFERROR(VLOOKUP(F45078,english_mapping!A:B,2,FALSE),"NA")</f>
        <v>1</v>
      </c>
      <c r="L45078" t="str">
        <f t="shared" si="704"/>
        <v>Clean Technology</v>
      </c>
    </row>
    <row r="45079" spans="1:12" x14ac:dyDescent="0.25">
      <c r="A45079" t="s">
        <v>157062</v>
      </c>
      <c r="B45079" t="s">
        <v>157063</v>
      </c>
      <c r="C45079" t="s">
        <v>157064</v>
      </c>
      <c r="D45079" t="s">
        <v>157065</v>
      </c>
      <c r="E45079" t="s">
        <v>109</v>
      </c>
      <c r="F45079" t="s">
        <v>161</v>
      </c>
      <c r="G45079" t="s">
        <v>162</v>
      </c>
      <c r="H45079" t="s">
        <v>163</v>
      </c>
      <c r="I45079" t="s">
        <v>163</v>
      </c>
      <c r="J45079" t="s">
        <v>43629</v>
      </c>
      <c r="K45079" t="b">
        <f>IFERROR(VLOOKUP(F45079,english_mapping!A:B,2,FALSE),"NA")</f>
        <v>0</v>
      </c>
      <c r="L45079" t="str">
        <f t="shared" si="704"/>
        <v>Hotels</v>
      </c>
    </row>
    <row r="45080" spans="1:12" x14ac:dyDescent="0.25">
      <c r="A45080" t="s">
        <v>157066</v>
      </c>
      <c r="B45080" t="s">
        <v>157067</v>
      </c>
      <c r="C45080" t="s">
        <v>157068</v>
      </c>
      <c r="D45080" t="s">
        <v>11084</v>
      </c>
      <c r="E45080" t="s">
        <v>14</v>
      </c>
      <c r="F45080" t="s">
        <v>21</v>
      </c>
      <c r="G45080" t="s">
        <v>84</v>
      </c>
      <c r="H45080" t="s">
        <v>3647</v>
      </c>
      <c r="I45080" t="s">
        <v>3647</v>
      </c>
      <c r="J45080" t="s">
        <v>23046</v>
      </c>
      <c r="K45080" t="b">
        <f>IFERROR(VLOOKUP(F45080,english_mapping!A:B,2,FALSE),"NA")</f>
        <v>1</v>
      </c>
      <c r="L45080" t="str">
        <f t="shared" si="704"/>
        <v>Health Care</v>
      </c>
    </row>
    <row r="45081" spans="1:12" x14ac:dyDescent="0.25">
      <c r="A45081" t="s">
        <v>157069</v>
      </c>
      <c r="B45081" t="s">
        <v>157070</v>
      </c>
      <c r="C45081" t="s">
        <v>157071</v>
      </c>
      <c r="E45081" t="s">
        <v>14</v>
      </c>
      <c r="F45081" t="s">
        <v>21</v>
      </c>
      <c r="G45081" t="s">
        <v>84</v>
      </c>
      <c r="H45081" t="s">
        <v>3647</v>
      </c>
      <c r="I45081" t="s">
        <v>13777</v>
      </c>
      <c r="J45081" t="s">
        <v>23046</v>
      </c>
      <c r="K45081" t="b">
        <f>IFERROR(VLOOKUP(F45081,english_mapping!A:B,2,FALSE),"NA")</f>
        <v>1</v>
      </c>
      <c r="L45081">
        <f t="shared" si="704"/>
        <v>0</v>
      </c>
    </row>
    <row r="45082" spans="1:12" x14ac:dyDescent="0.25">
      <c r="A45082" t="s">
        <v>157072</v>
      </c>
      <c r="B45082" t="s">
        <v>157073</v>
      </c>
      <c r="C45082" t="s">
        <v>157074</v>
      </c>
      <c r="D45082" t="s">
        <v>157075</v>
      </c>
      <c r="E45082" t="s">
        <v>14</v>
      </c>
      <c r="F45082" t="s">
        <v>875</v>
      </c>
      <c r="G45082" t="s">
        <v>876</v>
      </c>
      <c r="H45082" t="s">
        <v>877</v>
      </c>
      <c r="I45082" t="s">
        <v>877</v>
      </c>
      <c r="J45082" s="1">
        <v>39083</v>
      </c>
      <c r="K45082" t="b">
        <f>IFERROR(VLOOKUP(F45082,english_mapping!A:B,2,FALSE),"NA")</f>
        <v>1</v>
      </c>
      <c r="L45082" t="str">
        <f t="shared" si="704"/>
        <v>E-Commerce</v>
      </c>
    </row>
    <row r="45083" spans="1:12" x14ac:dyDescent="0.25">
      <c r="A45083" t="s">
        <v>157076</v>
      </c>
      <c r="B45083" t="s">
        <v>157077</v>
      </c>
      <c r="C45083" t="s">
        <v>157078</v>
      </c>
      <c r="D45083" t="s">
        <v>32</v>
      </c>
      <c r="E45083" t="s">
        <v>14</v>
      </c>
      <c r="F45083" t="s">
        <v>21</v>
      </c>
      <c r="G45083" t="s">
        <v>59</v>
      </c>
      <c r="H45083" t="s">
        <v>60</v>
      </c>
      <c r="I45083" t="s">
        <v>66</v>
      </c>
      <c r="J45083" s="1">
        <v>40555</v>
      </c>
      <c r="K45083" t="b">
        <f>IFERROR(VLOOKUP(F45083,english_mapping!A:B,2,FALSE),"NA")</f>
        <v>1</v>
      </c>
      <c r="L45083" t="str">
        <f t="shared" si="704"/>
        <v>Curated Web</v>
      </c>
    </row>
    <row r="45084" spans="1:12" x14ac:dyDescent="0.25">
      <c r="A45084" t="s">
        <v>157079</v>
      </c>
      <c r="B45084" t="s">
        <v>157080</v>
      </c>
      <c r="C45084" t="s">
        <v>157081</v>
      </c>
      <c r="D45084" t="s">
        <v>27178</v>
      </c>
      <c r="E45084" t="s">
        <v>14</v>
      </c>
      <c r="F45084" t="s">
        <v>220</v>
      </c>
      <c r="G45084">
        <v>2</v>
      </c>
      <c r="H45084" t="s">
        <v>221</v>
      </c>
      <c r="I45084" t="s">
        <v>221</v>
      </c>
      <c r="J45084" s="1">
        <v>40909</v>
      </c>
      <c r="K45084" t="b">
        <f>IFERROR(VLOOKUP(F45084,english_mapping!A:B,2,FALSE),"NA")</f>
        <v>1</v>
      </c>
      <c r="L45084" t="str">
        <f t="shared" si="704"/>
        <v>Curated Web</v>
      </c>
    </row>
    <row r="45085" spans="1:12" x14ac:dyDescent="0.25">
      <c r="A45085" t="s">
        <v>157082</v>
      </c>
      <c r="B45085" t="s">
        <v>157083</v>
      </c>
      <c r="C45085" t="s">
        <v>157084</v>
      </c>
      <c r="D45085" t="s">
        <v>157085</v>
      </c>
      <c r="E45085" t="s">
        <v>14</v>
      </c>
      <c r="F45085" t="s">
        <v>21</v>
      </c>
      <c r="G45085" t="s">
        <v>59</v>
      </c>
      <c r="H45085" t="s">
        <v>90</v>
      </c>
      <c r="I45085" t="s">
        <v>90</v>
      </c>
      <c r="J45085" s="1">
        <v>41276</v>
      </c>
      <c r="K45085" t="b">
        <f>IFERROR(VLOOKUP(F45085,english_mapping!A:B,2,FALSE),"NA")</f>
        <v>1</v>
      </c>
      <c r="L45085" t="str">
        <f t="shared" si="704"/>
        <v>Comparison Shopping</v>
      </c>
    </row>
    <row r="45086" spans="1:12" x14ac:dyDescent="0.25">
      <c r="A45086" t="s">
        <v>157086</v>
      </c>
      <c r="B45086" t="s">
        <v>157087</v>
      </c>
      <c r="C45086" t="s">
        <v>157088</v>
      </c>
      <c r="D45086" t="s">
        <v>70</v>
      </c>
      <c r="E45086" t="s">
        <v>14</v>
      </c>
      <c r="F45086" t="s">
        <v>21</v>
      </c>
      <c r="G45086" t="s">
        <v>993</v>
      </c>
      <c r="H45086" t="s">
        <v>994</v>
      </c>
      <c r="I45086" t="s">
        <v>994</v>
      </c>
      <c r="J45086" s="1">
        <v>40919</v>
      </c>
      <c r="K45086" t="b">
        <f>IFERROR(VLOOKUP(F45086,english_mapping!A:B,2,FALSE),"NA")</f>
        <v>1</v>
      </c>
      <c r="L45086" t="str">
        <f t="shared" si="704"/>
        <v>E-Commerce</v>
      </c>
    </row>
    <row r="45087" spans="1:12" x14ac:dyDescent="0.25">
      <c r="A45087" t="s">
        <v>157089</v>
      </c>
      <c r="B45087" t="s">
        <v>157090</v>
      </c>
      <c r="C45087" t="s">
        <v>157091</v>
      </c>
      <c r="D45087" t="s">
        <v>1809</v>
      </c>
      <c r="E45087" t="s">
        <v>14</v>
      </c>
      <c r="F45087" t="s">
        <v>21</v>
      </c>
      <c r="G45087" t="s">
        <v>534</v>
      </c>
      <c r="H45087" t="s">
        <v>535</v>
      </c>
      <c r="I45087" t="s">
        <v>536</v>
      </c>
      <c r="J45087" s="1">
        <v>41275</v>
      </c>
      <c r="K45087" t="b">
        <f>IFERROR(VLOOKUP(F45087,english_mapping!A:B,2,FALSE),"NA")</f>
        <v>1</v>
      </c>
      <c r="L45087" t="str">
        <f t="shared" si="704"/>
        <v>Internet</v>
      </c>
    </row>
    <row r="45088" spans="1:12" x14ac:dyDescent="0.25">
      <c r="A45088" t="s">
        <v>157092</v>
      </c>
      <c r="B45088" t="s">
        <v>157093</v>
      </c>
      <c r="D45088" t="s">
        <v>70</v>
      </c>
      <c r="E45088" t="s">
        <v>14</v>
      </c>
      <c r="F45088" t="s">
        <v>124</v>
      </c>
      <c r="G45088" t="s">
        <v>125</v>
      </c>
      <c r="H45088" t="s">
        <v>126</v>
      </c>
      <c r="I45088" t="s">
        <v>126</v>
      </c>
      <c r="J45088" s="1">
        <v>40183</v>
      </c>
      <c r="K45088" t="b">
        <f>IFERROR(VLOOKUP(F45088,english_mapping!A:B,2,FALSE),"NA")</f>
        <v>1</v>
      </c>
      <c r="L45088" t="str">
        <f t="shared" si="704"/>
        <v>E-Commerce</v>
      </c>
    </row>
    <row r="45089" spans="1:12" x14ac:dyDescent="0.25">
      <c r="A45089" t="s">
        <v>157094</v>
      </c>
      <c r="B45089" t="s">
        <v>157095</v>
      </c>
      <c r="C45089" t="s">
        <v>157096</v>
      </c>
      <c r="D45089" t="s">
        <v>157097</v>
      </c>
      <c r="E45089" t="s">
        <v>205</v>
      </c>
      <c r="F45089" t="s">
        <v>12573</v>
      </c>
      <c r="G45089">
        <v>1</v>
      </c>
      <c r="H45089" t="s">
        <v>12574</v>
      </c>
      <c r="I45089" t="s">
        <v>12574</v>
      </c>
      <c r="J45089" s="1">
        <v>40879</v>
      </c>
      <c r="K45089" t="b">
        <f>IFERROR(VLOOKUP(F45089,english_mapping!A:B,2,FALSE),"NA")</f>
        <v>0</v>
      </c>
      <c r="L45089" t="str">
        <f t="shared" si="704"/>
        <v>Local Businesses</v>
      </c>
    </row>
    <row r="45090" spans="1:12" x14ac:dyDescent="0.25">
      <c r="A45090" t="s">
        <v>157098</v>
      </c>
      <c r="B45090" t="s">
        <v>157099</v>
      </c>
      <c r="C45090" t="s">
        <v>157100</v>
      </c>
      <c r="D45090" t="s">
        <v>70</v>
      </c>
      <c r="E45090" t="s">
        <v>14</v>
      </c>
      <c r="J45090" s="1">
        <v>40544</v>
      </c>
      <c r="K45090" t="str">
        <f>IFERROR(VLOOKUP(F45090,english_mapping!A:B,2,FALSE),"NA")</f>
        <v>NA</v>
      </c>
      <c r="L45090" t="str">
        <f t="shared" si="704"/>
        <v>E-Commerce</v>
      </c>
    </row>
    <row r="45091" spans="1:12" x14ac:dyDescent="0.25">
      <c r="A45091" t="s">
        <v>157101</v>
      </c>
      <c r="B45091" t="s">
        <v>157102</v>
      </c>
      <c r="C45091" t="s">
        <v>157103</v>
      </c>
      <c r="D45091" t="s">
        <v>157104</v>
      </c>
      <c r="E45091" t="s">
        <v>14</v>
      </c>
      <c r="F45091" t="s">
        <v>4240</v>
      </c>
      <c r="G45091">
        <v>40</v>
      </c>
      <c r="H45091" t="s">
        <v>4241</v>
      </c>
      <c r="I45091" t="s">
        <v>4241</v>
      </c>
      <c r="J45091" s="1">
        <v>40179</v>
      </c>
      <c r="K45091" t="b">
        <f>IFERROR(VLOOKUP(F45091,english_mapping!A:B,2,FALSE),"NA")</f>
        <v>0</v>
      </c>
      <c r="L45091" t="str">
        <f t="shared" si="704"/>
        <v>E-Commerce</v>
      </c>
    </row>
    <row r="45092" spans="1:12" x14ac:dyDescent="0.25">
      <c r="A45092" t="s">
        <v>157105</v>
      </c>
      <c r="B45092" t="s">
        <v>157106</v>
      </c>
      <c r="C45092" t="s">
        <v>157107</v>
      </c>
      <c r="D45092" t="s">
        <v>157108</v>
      </c>
      <c r="E45092" t="s">
        <v>14</v>
      </c>
      <c r="F45092" t="s">
        <v>220</v>
      </c>
      <c r="G45092">
        <v>2</v>
      </c>
      <c r="H45092" t="s">
        <v>221</v>
      </c>
      <c r="I45092" t="s">
        <v>221</v>
      </c>
      <c r="K45092" t="b">
        <f>IFERROR(VLOOKUP(F45092,english_mapping!A:B,2,FALSE),"NA")</f>
        <v>1</v>
      </c>
      <c r="L45092" t="str">
        <f t="shared" si="704"/>
        <v>Flash Sales</v>
      </c>
    </row>
    <row r="45093" spans="1:12" x14ac:dyDescent="0.25">
      <c r="A45093" t="s">
        <v>157109</v>
      </c>
      <c r="B45093" t="s">
        <v>157110</v>
      </c>
      <c r="C45093" t="s">
        <v>157111</v>
      </c>
      <c r="D45093" t="s">
        <v>157112</v>
      </c>
      <c r="E45093" t="s">
        <v>14</v>
      </c>
      <c r="F45093" t="s">
        <v>161</v>
      </c>
      <c r="G45093" t="s">
        <v>162</v>
      </c>
      <c r="H45093" t="s">
        <v>163</v>
      </c>
      <c r="I45093" t="s">
        <v>163</v>
      </c>
      <c r="J45093" s="1">
        <v>40920</v>
      </c>
      <c r="K45093" t="b">
        <f>IFERROR(VLOOKUP(F45093,english_mapping!A:B,2,FALSE),"NA")</f>
        <v>0</v>
      </c>
      <c r="L45093" t="str">
        <f t="shared" si="704"/>
        <v>Business Intelligence</v>
      </c>
    </row>
    <row r="45094" spans="1:12" x14ac:dyDescent="0.25">
      <c r="A45094" t="s">
        <v>157113</v>
      </c>
      <c r="B45094" t="s">
        <v>157114</v>
      </c>
      <c r="C45094" t="s">
        <v>157115</v>
      </c>
      <c r="D45094" t="s">
        <v>157116</v>
      </c>
      <c r="E45094" t="s">
        <v>14</v>
      </c>
      <c r="F45094" t="s">
        <v>21</v>
      </c>
      <c r="G45094" t="s">
        <v>101</v>
      </c>
      <c r="H45094" t="s">
        <v>102</v>
      </c>
      <c r="I45094" t="s">
        <v>103</v>
      </c>
      <c r="J45094" s="1">
        <v>40700</v>
      </c>
      <c r="K45094" t="b">
        <f>IFERROR(VLOOKUP(F45094,english_mapping!A:B,2,FALSE),"NA")</f>
        <v>1</v>
      </c>
      <c r="L45094" t="str">
        <f t="shared" si="704"/>
        <v>Advertising</v>
      </c>
    </row>
    <row r="45095" spans="1:12" x14ac:dyDescent="0.25">
      <c r="A45095" t="s">
        <v>157117</v>
      </c>
      <c r="B45095" t="s">
        <v>157118</v>
      </c>
      <c r="C45095" t="s">
        <v>157119</v>
      </c>
      <c r="E45095" t="s">
        <v>14</v>
      </c>
      <c r="K45095" t="str">
        <f>IFERROR(VLOOKUP(F45095,english_mapping!A:B,2,FALSE),"NA")</f>
        <v>NA</v>
      </c>
      <c r="L45095">
        <f t="shared" si="704"/>
        <v>0</v>
      </c>
    </row>
    <row r="45096" spans="1:12" x14ac:dyDescent="0.25">
      <c r="A45096" t="s">
        <v>157120</v>
      </c>
      <c r="B45096" t="s">
        <v>157121</v>
      </c>
      <c r="C45096" t="s">
        <v>157122</v>
      </c>
      <c r="D45096" t="s">
        <v>780</v>
      </c>
      <c r="E45096" t="s">
        <v>14</v>
      </c>
      <c r="F45096" t="s">
        <v>21</v>
      </c>
      <c r="G45096" t="s">
        <v>822</v>
      </c>
      <c r="H45096" t="s">
        <v>11993</v>
      </c>
      <c r="I45096" t="s">
        <v>11993</v>
      </c>
      <c r="J45096" s="1">
        <v>39814</v>
      </c>
      <c r="K45096" t="b">
        <f>IFERROR(VLOOKUP(F45096,english_mapping!A:B,2,FALSE),"NA")</f>
        <v>1</v>
      </c>
      <c r="L45096" t="str">
        <f t="shared" si="704"/>
        <v>Clean Technology</v>
      </c>
    </row>
    <row r="45097" spans="1:12" x14ac:dyDescent="0.25">
      <c r="A45097" t="s">
        <v>157123</v>
      </c>
      <c r="B45097" t="s">
        <v>157124</v>
      </c>
      <c r="C45097" t="s">
        <v>157125</v>
      </c>
      <c r="D45097" t="s">
        <v>38</v>
      </c>
      <c r="E45097" t="s">
        <v>14</v>
      </c>
      <c r="F45097" t="s">
        <v>365</v>
      </c>
      <c r="G45097">
        <v>10</v>
      </c>
      <c r="H45097" t="s">
        <v>3285</v>
      </c>
      <c r="I45097" t="s">
        <v>157126</v>
      </c>
      <c r="J45097" s="1">
        <v>37257</v>
      </c>
      <c r="K45097" t="b">
        <f>IFERROR(VLOOKUP(F45097,english_mapping!A:B,2,FALSE),"NA")</f>
        <v>0</v>
      </c>
      <c r="L45097" t="str">
        <f t="shared" si="704"/>
        <v>Software</v>
      </c>
    </row>
    <row r="45098" spans="1:12" x14ac:dyDescent="0.25">
      <c r="A45098" t="s">
        <v>157127</v>
      </c>
      <c r="B45098" t="s">
        <v>157128</v>
      </c>
      <c r="C45098" t="s">
        <v>157129</v>
      </c>
      <c r="D45098" t="s">
        <v>157130</v>
      </c>
      <c r="E45098" t="s">
        <v>14</v>
      </c>
      <c r="F45098" t="s">
        <v>21</v>
      </c>
      <c r="G45098" t="s">
        <v>59</v>
      </c>
      <c r="H45098" t="s">
        <v>60</v>
      </c>
      <c r="I45098" t="s">
        <v>66</v>
      </c>
      <c r="J45098" s="1">
        <v>41889</v>
      </c>
      <c r="K45098" t="b">
        <f>IFERROR(VLOOKUP(F45098,english_mapping!A:B,2,FALSE),"NA")</f>
        <v>1</v>
      </c>
      <c r="L45098" t="str">
        <f t="shared" si="704"/>
        <v>Mobile</v>
      </c>
    </row>
    <row r="45099" spans="1:12" x14ac:dyDescent="0.25">
      <c r="A45099" t="s">
        <v>157131</v>
      </c>
      <c r="B45099" t="s">
        <v>157132</v>
      </c>
      <c r="C45099" t="s">
        <v>157133</v>
      </c>
      <c r="D45099" t="s">
        <v>70</v>
      </c>
      <c r="E45099" t="s">
        <v>205</v>
      </c>
      <c r="F45099" t="s">
        <v>21</v>
      </c>
      <c r="G45099" t="s">
        <v>59</v>
      </c>
      <c r="H45099" t="s">
        <v>60</v>
      </c>
      <c r="I45099" t="s">
        <v>66</v>
      </c>
      <c r="J45099" s="1">
        <v>41275</v>
      </c>
      <c r="K45099" t="b">
        <f>IFERROR(VLOOKUP(F45099,english_mapping!A:B,2,FALSE),"NA")</f>
        <v>1</v>
      </c>
      <c r="L45099" t="str">
        <f t="shared" si="704"/>
        <v>E-Commerce</v>
      </c>
    </row>
    <row r="45100" spans="1:12" x14ac:dyDescent="0.25">
      <c r="A45100" t="s">
        <v>157134</v>
      </c>
      <c r="B45100" t="s">
        <v>157135</v>
      </c>
      <c r="C45100" t="s">
        <v>157136</v>
      </c>
      <c r="E45100" t="s">
        <v>205</v>
      </c>
      <c r="J45100" s="1">
        <v>41275</v>
      </c>
      <c r="K45100" t="str">
        <f>IFERROR(VLOOKUP(F45100,english_mapping!A:B,2,FALSE),"NA")</f>
        <v>NA</v>
      </c>
      <c r="L45100">
        <f t="shared" si="704"/>
        <v>0</v>
      </c>
    </row>
    <row r="45101" spans="1:12" x14ac:dyDescent="0.25">
      <c r="A45101" t="s">
        <v>157137</v>
      </c>
      <c r="B45101" t="s">
        <v>157138</v>
      </c>
      <c r="C45101" t="s">
        <v>157139</v>
      </c>
      <c r="D45101" t="s">
        <v>38</v>
      </c>
      <c r="E45101" t="s">
        <v>14</v>
      </c>
      <c r="F45101" t="s">
        <v>21</v>
      </c>
      <c r="G45101" t="s">
        <v>39</v>
      </c>
      <c r="H45101" t="s">
        <v>281</v>
      </c>
      <c r="I45101" t="s">
        <v>281</v>
      </c>
      <c r="J45101" s="1">
        <v>36526</v>
      </c>
      <c r="K45101" t="b">
        <f>IFERROR(VLOOKUP(F45101,english_mapping!A:B,2,FALSE),"NA")</f>
        <v>1</v>
      </c>
      <c r="L45101" t="str">
        <f t="shared" si="704"/>
        <v>Software</v>
      </c>
    </row>
    <row r="45102" spans="1:12" x14ac:dyDescent="0.25">
      <c r="A45102" t="s">
        <v>157140</v>
      </c>
      <c r="B45102" t="s">
        <v>157141</v>
      </c>
      <c r="C45102" t="s">
        <v>157142</v>
      </c>
      <c r="D45102" t="s">
        <v>1275</v>
      </c>
      <c r="E45102" t="s">
        <v>14</v>
      </c>
      <c r="F45102" t="s">
        <v>21</v>
      </c>
      <c r="G45102" t="s">
        <v>822</v>
      </c>
      <c r="H45102" t="s">
        <v>823</v>
      </c>
      <c r="I45102" t="s">
        <v>824</v>
      </c>
      <c r="J45102" s="1">
        <v>40179</v>
      </c>
      <c r="K45102" t="b">
        <f>IFERROR(VLOOKUP(F45102,english_mapping!A:B,2,FALSE),"NA")</f>
        <v>1</v>
      </c>
      <c r="L45102" t="str">
        <f t="shared" si="704"/>
        <v>Health Care</v>
      </c>
    </row>
    <row r="45103" spans="1:12" x14ac:dyDescent="0.25">
      <c r="A45103" t="s">
        <v>157143</v>
      </c>
      <c r="B45103" t="s">
        <v>157144</v>
      </c>
      <c r="C45103" t="s">
        <v>157145</v>
      </c>
      <c r="D45103" t="s">
        <v>32</v>
      </c>
      <c r="E45103" t="s">
        <v>14</v>
      </c>
      <c r="F45103" t="s">
        <v>21</v>
      </c>
      <c r="G45103" t="s">
        <v>59</v>
      </c>
      <c r="H45103" t="s">
        <v>60</v>
      </c>
      <c r="I45103" t="s">
        <v>31775</v>
      </c>
      <c r="J45103" s="1">
        <v>39824</v>
      </c>
      <c r="K45103" t="b">
        <f>IFERROR(VLOOKUP(F45103,english_mapping!A:B,2,FALSE),"NA")</f>
        <v>1</v>
      </c>
      <c r="L45103" t="str">
        <f t="shared" si="704"/>
        <v>Curated Web</v>
      </c>
    </row>
    <row r="45104" spans="1:12" x14ac:dyDescent="0.25">
      <c r="A45104" t="s">
        <v>157146</v>
      </c>
      <c r="B45104" t="s">
        <v>157147</v>
      </c>
      <c r="C45104" t="s">
        <v>157148</v>
      </c>
      <c r="E45104" t="s">
        <v>205</v>
      </c>
      <c r="K45104" t="str">
        <f>IFERROR(VLOOKUP(F45104,english_mapping!A:B,2,FALSE),"NA")</f>
        <v>NA</v>
      </c>
      <c r="L45104">
        <f t="shared" si="704"/>
        <v>0</v>
      </c>
    </row>
    <row r="45105" spans="1:12" x14ac:dyDescent="0.25">
      <c r="A45105" t="s">
        <v>157149</v>
      </c>
      <c r="B45105" t="s">
        <v>157150</v>
      </c>
      <c r="C45105" t="s">
        <v>157151</v>
      </c>
      <c r="D45105" t="s">
        <v>1275</v>
      </c>
      <c r="E45105" t="s">
        <v>109</v>
      </c>
      <c r="F45105" t="s">
        <v>21</v>
      </c>
      <c r="G45105" t="s">
        <v>59</v>
      </c>
      <c r="H45105" t="s">
        <v>60</v>
      </c>
      <c r="I45105" t="s">
        <v>234</v>
      </c>
      <c r="K45105" t="b">
        <f>IFERROR(VLOOKUP(F45105,english_mapping!A:B,2,FALSE),"NA")</f>
        <v>1</v>
      </c>
      <c r="L45105" t="str">
        <f t="shared" si="704"/>
        <v>Health Care</v>
      </c>
    </row>
    <row r="45106" spans="1:12" x14ac:dyDescent="0.25">
      <c r="A45106" t="s">
        <v>157152</v>
      </c>
      <c r="B45106" t="s">
        <v>157153</v>
      </c>
      <c r="C45106" t="s">
        <v>157154</v>
      </c>
      <c r="D45106" t="s">
        <v>157155</v>
      </c>
      <c r="E45106" t="s">
        <v>14</v>
      </c>
      <c r="F45106" t="s">
        <v>21</v>
      </c>
      <c r="G45106" t="s">
        <v>59</v>
      </c>
      <c r="H45106" t="s">
        <v>987</v>
      </c>
      <c r="I45106" t="s">
        <v>2289</v>
      </c>
      <c r="J45106" s="1">
        <v>41642</v>
      </c>
      <c r="K45106" t="b">
        <f>IFERROR(VLOOKUP(F45106,english_mapping!A:B,2,FALSE),"NA")</f>
        <v>1</v>
      </c>
      <c r="L45106" t="str">
        <f t="shared" si="704"/>
        <v>Credit</v>
      </c>
    </row>
    <row r="45107" spans="1:12" x14ac:dyDescent="0.25">
      <c r="A45107" t="s">
        <v>157156</v>
      </c>
      <c r="B45107" t="s">
        <v>157157</v>
      </c>
      <c r="C45107" t="s">
        <v>157158</v>
      </c>
      <c r="E45107" t="s">
        <v>205</v>
      </c>
      <c r="J45107" t="s">
        <v>28726</v>
      </c>
      <c r="K45107" t="str">
        <f>IFERROR(VLOOKUP(F45107,english_mapping!A:B,2,FALSE),"NA")</f>
        <v>NA</v>
      </c>
      <c r="L45107">
        <f t="shared" si="704"/>
        <v>0</v>
      </c>
    </row>
    <row r="45108" spans="1:12" x14ac:dyDescent="0.25">
      <c r="A45108" t="s">
        <v>157159</v>
      </c>
      <c r="B45108" t="s">
        <v>157160</v>
      </c>
      <c r="C45108" t="s">
        <v>157161</v>
      </c>
      <c r="D45108" t="s">
        <v>666</v>
      </c>
      <c r="E45108" t="s">
        <v>14</v>
      </c>
      <c r="F45108" t="s">
        <v>21</v>
      </c>
      <c r="G45108" t="s">
        <v>77</v>
      </c>
      <c r="H45108" t="s">
        <v>1804</v>
      </c>
      <c r="I45108" t="s">
        <v>1804</v>
      </c>
      <c r="J45108" s="1">
        <v>35431</v>
      </c>
      <c r="K45108" t="b">
        <f>IFERROR(VLOOKUP(F45108,english_mapping!A:B,2,FALSE),"NA")</f>
        <v>1</v>
      </c>
      <c r="L45108" t="str">
        <f t="shared" si="704"/>
        <v>Technology</v>
      </c>
    </row>
    <row r="45109" spans="1:12" x14ac:dyDescent="0.25">
      <c r="A45109" t="s">
        <v>157162</v>
      </c>
      <c r="B45109" t="s">
        <v>157163</v>
      </c>
      <c r="C45109" t="s">
        <v>157164</v>
      </c>
      <c r="D45109" t="s">
        <v>157165</v>
      </c>
      <c r="E45109" t="s">
        <v>14</v>
      </c>
      <c r="F45109" t="s">
        <v>21</v>
      </c>
      <c r="G45109" t="s">
        <v>59</v>
      </c>
      <c r="H45109" t="s">
        <v>60</v>
      </c>
      <c r="I45109" t="s">
        <v>3044</v>
      </c>
      <c r="J45109" s="1">
        <v>41275</v>
      </c>
      <c r="K45109" t="b">
        <f>IFERROR(VLOOKUP(F45109,english_mapping!A:B,2,FALSE),"NA")</f>
        <v>1</v>
      </c>
      <c r="L45109" t="str">
        <f t="shared" si="704"/>
        <v>Software</v>
      </c>
    </row>
    <row r="45110" spans="1:12" x14ac:dyDescent="0.25">
      <c r="A45110" t="s">
        <v>157166</v>
      </c>
      <c r="B45110" t="s">
        <v>157167</v>
      </c>
      <c r="D45110" t="s">
        <v>284</v>
      </c>
      <c r="E45110" t="s">
        <v>14</v>
      </c>
      <c r="F45110" t="s">
        <v>21</v>
      </c>
      <c r="G45110" t="s">
        <v>84</v>
      </c>
      <c r="H45110" t="s">
        <v>1288</v>
      </c>
      <c r="I45110" t="s">
        <v>57078</v>
      </c>
      <c r="J45110" s="1">
        <v>41526</v>
      </c>
      <c r="K45110" t="b">
        <f>IFERROR(VLOOKUP(F45110,english_mapping!A:B,2,FALSE),"NA")</f>
        <v>1</v>
      </c>
      <c r="L45110" t="str">
        <f t="shared" si="704"/>
        <v>Real Estate</v>
      </c>
    </row>
    <row r="45111" spans="1:12" x14ac:dyDescent="0.25">
      <c r="A45111" t="s">
        <v>157168</v>
      </c>
      <c r="B45111" t="s">
        <v>157169</v>
      </c>
      <c r="C45111" t="s">
        <v>157170</v>
      </c>
      <c r="D45111" t="s">
        <v>8836</v>
      </c>
      <c r="E45111" t="s">
        <v>14</v>
      </c>
      <c r="F45111" t="s">
        <v>15</v>
      </c>
      <c r="G45111">
        <v>19</v>
      </c>
      <c r="H45111" t="s">
        <v>479</v>
      </c>
      <c r="I45111" t="s">
        <v>479</v>
      </c>
      <c r="J45111" t="s">
        <v>10338</v>
      </c>
      <c r="K45111" t="b">
        <f>IFERROR(VLOOKUP(F45111,english_mapping!A:B,2,FALSE),"NA")</f>
        <v>1</v>
      </c>
      <c r="L45111" t="str">
        <f t="shared" si="704"/>
        <v>Retail</v>
      </c>
    </row>
    <row r="45112" spans="1:12" x14ac:dyDescent="0.25">
      <c r="A45112" t="s">
        <v>157171</v>
      </c>
      <c r="B45112" t="s">
        <v>157172</v>
      </c>
      <c r="C45112" t="s">
        <v>157173</v>
      </c>
      <c r="D45112" t="s">
        <v>1950</v>
      </c>
      <c r="E45112" t="s">
        <v>14</v>
      </c>
      <c r="F45112" t="s">
        <v>161</v>
      </c>
      <c r="G45112" t="s">
        <v>162</v>
      </c>
      <c r="H45112" t="s">
        <v>163</v>
      </c>
      <c r="I45112" t="s">
        <v>12311</v>
      </c>
      <c r="K45112" t="b">
        <f>IFERROR(VLOOKUP(F45112,english_mapping!A:B,2,FALSE),"NA")</f>
        <v>0</v>
      </c>
      <c r="L45112" t="str">
        <f t="shared" si="704"/>
        <v>Photography</v>
      </c>
    </row>
    <row r="45113" spans="1:12" x14ac:dyDescent="0.25">
      <c r="A45113" t="s">
        <v>157174</v>
      </c>
      <c r="B45113" t="s">
        <v>157175</v>
      </c>
      <c r="C45113" t="s">
        <v>157176</v>
      </c>
      <c r="D45113" t="s">
        <v>1275</v>
      </c>
      <c r="E45113" t="s">
        <v>14</v>
      </c>
      <c r="F45113" t="s">
        <v>21</v>
      </c>
      <c r="G45113" t="s">
        <v>285</v>
      </c>
      <c r="H45113" t="s">
        <v>889</v>
      </c>
      <c r="I45113" t="s">
        <v>889</v>
      </c>
      <c r="J45113" s="1">
        <v>39814</v>
      </c>
      <c r="K45113" t="b">
        <f>IFERROR(VLOOKUP(F45113,english_mapping!A:B,2,FALSE),"NA")</f>
        <v>1</v>
      </c>
      <c r="L45113" t="str">
        <f t="shared" si="704"/>
        <v>Health Care</v>
      </c>
    </row>
    <row r="45114" spans="1:12" x14ac:dyDescent="0.25">
      <c r="A45114" t="s">
        <v>157177</v>
      </c>
      <c r="B45114" t="s">
        <v>157178</v>
      </c>
      <c r="C45114" t="s">
        <v>157179</v>
      </c>
      <c r="D45114" t="s">
        <v>157180</v>
      </c>
      <c r="E45114" t="s">
        <v>14</v>
      </c>
      <c r="F45114" t="s">
        <v>21</v>
      </c>
      <c r="G45114" t="s">
        <v>39</v>
      </c>
      <c r="H45114" t="s">
        <v>281</v>
      </c>
      <c r="I45114" t="s">
        <v>281</v>
      </c>
      <c r="J45114" s="1">
        <v>35431</v>
      </c>
      <c r="K45114" t="b">
        <f>IFERROR(VLOOKUP(F45114,english_mapping!A:B,2,FALSE),"NA")</f>
        <v>1</v>
      </c>
      <c r="L45114" t="str">
        <f t="shared" si="704"/>
        <v>Enterprises</v>
      </c>
    </row>
    <row r="45115" spans="1:12" x14ac:dyDescent="0.25">
      <c r="A45115" t="s">
        <v>157181</v>
      </c>
      <c r="B45115" t="s">
        <v>157182</v>
      </c>
      <c r="C45115" t="s">
        <v>157183</v>
      </c>
      <c r="D45115" t="s">
        <v>246</v>
      </c>
      <c r="E45115" t="s">
        <v>14</v>
      </c>
      <c r="F45115" t="s">
        <v>21</v>
      </c>
      <c r="G45115" t="s">
        <v>4078</v>
      </c>
      <c r="H45115" t="s">
        <v>12758</v>
      </c>
      <c r="I45115" t="s">
        <v>12759</v>
      </c>
      <c r="J45115" t="s">
        <v>22307</v>
      </c>
      <c r="K45115" t="b">
        <f>IFERROR(VLOOKUP(F45115,english_mapping!A:B,2,FALSE),"NA")</f>
        <v>1</v>
      </c>
      <c r="L45115" t="str">
        <f t="shared" si="704"/>
        <v>Fashion</v>
      </c>
    </row>
    <row r="45116" spans="1:12" x14ac:dyDescent="0.25">
      <c r="A45116" t="s">
        <v>157184</v>
      </c>
      <c r="B45116" t="s">
        <v>157185</v>
      </c>
      <c r="C45116" t="s">
        <v>157186</v>
      </c>
      <c r="D45116" t="s">
        <v>157187</v>
      </c>
      <c r="E45116" t="s">
        <v>14</v>
      </c>
      <c r="F45116" t="s">
        <v>484</v>
      </c>
      <c r="H45116" t="s">
        <v>485</v>
      </c>
      <c r="I45116" t="s">
        <v>485</v>
      </c>
      <c r="K45116" t="b">
        <f>IFERROR(VLOOKUP(F45116,english_mapping!A:B,2,FALSE),"NA")</f>
        <v>1</v>
      </c>
      <c r="L45116" t="str">
        <f t="shared" si="704"/>
        <v>Bio-Pharm</v>
      </c>
    </row>
    <row r="45117" spans="1:12" x14ac:dyDescent="0.25">
      <c r="A45117" t="s">
        <v>157188</v>
      </c>
      <c r="B45117" t="s">
        <v>157189</v>
      </c>
      <c r="C45117" t="s">
        <v>157190</v>
      </c>
      <c r="D45117" t="s">
        <v>2541</v>
      </c>
      <c r="E45117" t="s">
        <v>14</v>
      </c>
      <c r="F45117" t="s">
        <v>21</v>
      </c>
      <c r="G45117" t="s">
        <v>285</v>
      </c>
      <c r="H45117" t="s">
        <v>1054</v>
      </c>
      <c r="I45117" t="s">
        <v>1054</v>
      </c>
      <c r="K45117" t="b">
        <f>IFERROR(VLOOKUP(F45117,english_mapping!A:B,2,FALSE),"NA")</f>
        <v>1</v>
      </c>
      <c r="L45117" t="str">
        <f t="shared" si="704"/>
        <v>Advertising</v>
      </c>
    </row>
    <row r="45118" spans="1:12" x14ac:dyDescent="0.25">
      <c r="A45118" t="s">
        <v>157191</v>
      </c>
      <c r="B45118" t="s">
        <v>157192</v>
      </c>
      <c r="D45118" t="s">
        <v>378</v>
      </c>
      <c r="E45118" t="s">
        <v>14</v>
      </c>
      <c r="F45118" t="s">
        <v>21</v>
      </c>
      <c r="G45118" t="s">
        <v>285</v>
      </c>
      <c r="H45118" t="s">
        <v>286</v>
      </c>
      <c r="I45118" t="s">
        <v>157193</v>
      </c>
      <c r="J45118" s="1">
        <v>38085</v>
      </c>
      <c r="K45118" t="b">
        <f>IFERROR(VLOOKUP(F45118,english_mapping!A:B,2,FALSE),"NA")</f>
        <v>1</v>
      </c>
      <c r="L45118" t="str">
        <f t="shared" si="704"/>
        <v>Finance</v>
      </c>
    </row>
    <row r="45119" spans="1:12" x14ac:dyDescent="0.25">
      <c r="A45119" t="s">
        <v>157194</v>
      </c>
      <c r="B45119" t="s">
        <v>157195</v>
      </c>
      <c r="C45119" t="s">
        <v>157196</v>
      </c>
      <c r="D45119" t="s">
        <v>45</v>
      </c>
      <c r="E45119" t="s">
        <v>14</v>
      </c>
      <c r="F45119" t="s">
        <v>15</v>
      </c>
      <c r="G45119">
        <v>16</v>
      </c>
      <c r="H45119" t="s">
        <v>5761</v>
      </c>
      <c r="I45119" t="s">
        <v>157197</v>
      </c>
      <c r="J45119" s="1">
        <v>35431</v>
      </c>
      <c r="K45119" t="b">
        <f>IFERROR(VLOOKUP(F45119,english_mapping!A:B,2,FALSE),"NA")</f>
        <v>1</v>
      </c>
      <c r="L45119" t="str">
        <f t="shared" si="704"/>
        <v>Games</v>
      </c>
    </row>
    <row r="45120" spans="1:12" x14ac:dyDescent="0.25">
      <c r="A45120" t="s">
        <v>157198</v>
      </c>
      <c r="B45120" t="s">
        <v>157199</v>
      </c>
      <c r="C45120" t="s">
        <v>157200</v>
      </c>
      <c r="D45120" t="s">
        <v>38</v>
      </c>
      <c r="E45120" t="s">
        <v>14</v>
      </c>
      <c r="F45120" t="s">
        <v>15</v>
      </c>
      <c r="G45120">
        <v>16</v>
      </c>
      <c r="H45120" t="s">
        <v>16</v>
      </c>
      <c r="I45120" t="s">
        <v>16</v>
      </c>
      <c r="J45120" s="1">
        <v>39448</v>
      </c>
      <c r="K45120" t="b">
        <f>IFERROR(VLOOKUP(F45120,english_mapping!A:B,2,FALSE),"NA")</f>
        <v>1</v>
      </c>
      <c r="L45120" t="str">
        <f t="shared" si="704"/>
        <v>Software</v>
      </c>
    </row>
    <row r="45121" spans="1:12" x14ac:dyDescent="0.25">
      <c r="A45121" t="s">
        <v>157201</v>
      </c>
      <c r="B45121" t="s">
        <v>157202</v>
      </c>
      <c r="C45121" t="s">
        <v>157203</v>
      </c>
      <c r="D45121" t="s">
        <v>51</v>
      </c>
      <c r="E45121" t="s">
        <v>14</v>
      </c>
      <c r="F45121" t="s">
        <v>21</v>
      </c>
      <c r="G45121" t="s">
        <v>59</v>
      </c>
      <c r="H45121" t="s">
        <v>60</v>
      </c>
      <c r="I45121" t="s">
        <v>66</v>
      </c>
      <c r="J45121" s="1">
        <v>40179</v>
      </c>
      <c r="K45121" t="b">
        <f>IFERROR(VLOOKUP(F45121,english_mapping!A:B,2,FALSE),"NA")</f>
        <v>1</v>
      </c>
      <c r="L45121" t="str">
        <f t="shared" si="704"/>
        <v>Biotechnology</v>
      </c>
    </row>
    <row r="45122" spans="1:12" x14ac:dyDescent="0.25">
      <c r="A45122" t="s">
        <v>157204</v>
      </c>
      <c r="B45122" t="s">
        <v>157205</v>
      </c>
      <c r="C45122" t="s">
        <v>157206</v>
      </c>
      <c r="D45122" t="s">
        <v>38</v>
      </c>
      <c r="E45122" t="s">
        <v>14</v>
      </c>
      <c r="K45122" t="str">
        <f>IFERROR(VLOOKUP(F45122,english_mapping!A:B,2,FALSE),"NA")</f>
        <v>NA</v>
      </c>
      <c r="L45122" t="str">
        <f t="shared" si="704"/>
        <v>Software</v>
      </c>
    </row>
    <row r="45123" spans="1:12" x14ac:dyDescent="0.25">
      <c r="A45123" t="s">
        <v>157207</v>
      </c>
      <c r="B45123" t="s">
        <v>157208</v>
      </c>
      <c r="C45123" t="s">
        <v>157209</v>
      </c>
      <c r="D45123" t="s">
        <v>89</v>
      </c>
      <c r="E45123" t="s">
        <v>14</v>
      </c>
      <c r="F45123" t="s">
        <v>21</v>
      </c>
      <c r="G45123" t="s">
        <v>379</v>
      </c>
      <c r="H45123" t="s">
        <v>380</v>
      </c>
      <c r="I45123" t="s">
        <v>381</v>
      </c>
      <c r="J45123" s="1">
        <v>35065</v>
      </c>
      <c r="K45123" t="b">
        <f>IFERROR(VLOOKUP(F45123,english_mapping!A:B,2,FALSE),"NA")</f>
        <v>1</v>
      </c>
      <c r="L45123" t="str">
        <f t="shared" si="704"/>
        <v>Health and Wellness</v>
      </c>
    </row>
    <row r="45124" spans="1:12" x14ac:dyDescent="0.25">
      <c r="A45124" t="s">
        <v>157210</v>
      </c>
      <c r="B45124" t="s">
        <v>157211</v>
      </c>
      <c r="C45124" t="s">
        <v>157212</v>
      </c>
      <c r="D45124" t="s">
        <v>51</v>
      </c>
      <c r="E45124" t="s">
        <v>14</v>
      </c>
      <c r="F45124" t="s">
        <v>4070</v>
      </c>
      <c r="G45124">
        <v>4</v>
      </c>
      <c r="H45124" t="s">
        <v>2426</v>
      </c>
      <c r="I45124" t="s">
        <v>59340</v>
      </c>
      <c r="J45124" s="1">
        <v>33609</v>
      </c>
      <c r="K45124" t="b">
        <f>IFERROR(VLOOKUP(F45124,english_mapping!A:B,2,FALSE),"NA")</f>
        <v>0</v>
      </c>
      <c r="L45124" t="str">
        <f t="shared" ref="L45124:L45187" si="705">IFERROR(LEFT(D45124,(FIND("|",D45124))-1),D45124)</f>
        <v>Biotechnology</v>
      </c>
    </row>
    <row r="45125" spans="1:12" x14ac:dyDescent="0.25">
      <c r="A45125" t="s">
        <v>157213</v>
      </c>
      <c r="B45125" t="s">
        <v>157214</v>
      </c>
      <c r="C45125" t="s">
        <v>157215</v>
      </c>
      <c r="D45125" t="s">
        <v>2541</v>
      </c>
      <c r="E45125" t="s">
        <v>14</v>
      </c>
      <c r="F45125" t="s">
        <v>52</v>
      </c>
      <c r="G45125" t="s">
        <v>53</v>
      </c>
      <c r="H45125" t="s">
        <v>54</v>
      </c>
      <c r="I45125" t="s">
        <v>54</v>
      </c>
      <c r="J45125" t="s">
        <v>83879</v>
      </c>
      <c r="K45125" t="b">
        <f>IFERROR(VLOOKUP(F45125,english_mapping!A:B,2,FALSE),"NA")</f>
        <v>1</v>
      </c>
      <c r="L45125" t="str">
        <f t="shared" si="705"/>
        <v>Advertising</v>
      </c>
    </row>
    <row r="45126" spans="1:12" x14ac:dyDescent="0.25">
      <c r="A45126" t="s">
        <v>157216</v>
      </c>
      <c r="B45126" t="s">
        <v>157217</v>
      </c>
      <c r="C45126" t="s">
        <v>157218</v>
      </c>
      <c r="D45126" t="s">
        <v>113660</v>
      </c>
      <c r="E45126" t="s">
        <v>14</v>
      </c>
      <c r="F45126" t="s">
        <v>408</v>
      </c>
      <c r="G45126">
        <v>40</v>
      </c>
      <c r="H45126" t="s">
        <v>1001</v>
      </c>
      <c r="I45126" t="s">
        <v>1001</v>
      </c>
      <c r="J45126" s="1">
        <v>40190</v>
      </c>
      <c r="K45126" t="b">
        <f>IFERROR(VLOOKUP(F45126,english_mapping!A:B,2,FALSE),"NA")</f>
        <v>0</v>
      </c>
      <c r="L45126" t="str">
        <f t="shared" si="705"/>
        <v>Mobile</v>
      </c>
    </row>
    <row r="45127" spans="1:12" x14ac:dyDescent="0.25">
      <c r="A45127" t="s">
        <v>157219</v>
      </c>
      <c r="B45127" t="s">
        <v>157220</v>
      </c>
      <c r="C45127" t="s">
        <v>157221</v>
      </c>
      <c r="D45127" t="s">
        <v>89</v>
      </c>
      <c r="E45127" t="s">
        <v>14</v>
      </c>
      <c r="K45127" t="str">
        <f>IFERROR(VLOOKUP(F45127,english_mapping!A:B,2,FALSE),"NA")</f>
        <v>NA</v>
      </c>
      <c r="L45127" t="str">
        <f t="shared" si="705"/>
        <v>Health and Wellness</v>
      </c>
    </row>
    <row r="45128" spans="1:12" x14ac:dyDescent="0.25">
      <c r="A45128" t="s">
        <v>157222</v>
      </c>
      <c r="B45128" t="s">
        <v>157223</v>
      </c>
      <c r="C45128" t="s">
        <v>157224</v>
      </c>
      <c r="D45128" t="s">
        <v>284</v>
      </c>
      <c r="E45128" t="s">
        <v>14</v>
      </c>
      <c r="F45128" t="s">
        <v>21</v>
      </c>
      <c r="G45128" t="s">
        <v>39</v>
      </c>
      <c r="H45128" t="s">
        <v>281</v>
      </c>
      <c r="I45128" t="s">
        <v>953</v>
      </c>
      <c r="J45128" s="1">
        <v>28126</v>
      </c>
      <c r="K45128" t="b">
        <f>IFERROR(VLOOKUP(F45128,english_mapping!A:B,2,FALSE),"NA")</f>
        <v>1</v>
      </c>
      <c r="L45128" t="str">
        <f t="shared" si="705"/>
        <v>Real Estate</v>
      </c>
    </row>
    <row r="45129" spans="1:12" x14ac:dyDescent="0.25">
      <c r="A45129" t="s">
        <v>157225</v>
      </c>
      <c r="B45129" t="s">
        <v>157226</v>
      </c>
      <c r="C45129" t="s">
        <v>157227</v>
      </c>
      <c r="D45129" t="s">
        <v>157228</v>
      </c>
      <c r="E45129" t="s">
        <v>14</v>
      </c>
      <c r="F45129" t="s">
        <v>21</v>
      </c>
      <c r="G45129" t="s">
        <v>993</v>
      </c>
      <c r="H45129" t="s">
        <v>994</v>
      </c>
      <c r="I45129" t="s">
        <v>994</v>
      </c>
      <c r="J45129" s="1">
        <v>40549</v>
      </c>
      <c r="K45129" t="b">
        <f>IFERROR(VLOOKUP(F45129,english_mapping!A:B,2,FALSE),"NA")</f>
        <v>1</v>
      </c>
      <c r="L45129" t="str">
        <f t="shared" si="705"/>
        <v>Analytics</v>
      </c>
    </row>
    <row r="45130" spans="1:12" x14ac:dyDescent="0.25">
      <c r="A45130" t="s">
        <v>157229</v>
      </c>
      <c r="B45130" t="s">
        <v>157230</v>
      </c>
      <c r="C45130" t="s">
        <v>157231</v>
      </c>
      <c r="D45130" t="s">
        <v>51</v>
      </c>
      <c r="E45130" t="s">
        <v>14</v>
      </c>
      <c r="F45130" t="s">
        <v>21</v>
      </c>
      <c r="G45130" t="s">
        <v>154</v>
      </c>
      <c r="H45130" t="s">
        <v>3426</v>
      </c>
      <c r="I45130" t="s">
        <v>37346</v>
      </c>
      <c r="J45130" s="1">
        <v>37987</v>
      </c>
      <c r="K45130" t="b">
        <f>IFERROR(VLOOKUP(F45130,english_mapping!A:B,2,FALSE),"NA")</f>
        <v>1</v>
      </c>
      <c r="L45130" t="str">
        <f t="shared" si="705"/>
        <v>Biotechnology</v>
      </c>
    </row>
    <row r="45131" spans="1:12" x14ac:dyDescent="0.25">
      <c r="A45131" t="s">
        <v>157232</v>
      </c>
      <c r="B45131" t="s">
        <v>157233</v>
      </c>
      <c r="C45131" t="s">
        <v>157234</v>
      </c>
      <c r="D45131" t="s">
        <v>7259</v>
      </c>
      <c r="E45131" t="s">
        <v>14</v>
      </c>
      <c r="F45131" t="s">
        <v>21</v>
      </c>
      <c r="G45131" t="s">
        <v>655</v>
      </c>
      <c r="H45131" t="s">
        <v>656</v>
      </c>
      <c r="I45131" t="s">
        <v>656</v>
      </c>
      <c r="J45131" s="1">
        <v>37622</v>
      </c>
      <c r="K45131" t="b">
        <f>IFERROR(VLOOKUP(F45131,english_mapping!A:B,2,FALSE),"NA")</f>
        <v>1</v>
      </c>
      <c r="L45131" t="str">
        <f t="shared" si="705"/>
        <v>Finance</v>
      </c>
    </row>
    <row r="45132" spans="1:12" x14ac:dyDescent="0.25">
      <c r="A45132" t="s">
        <v>157235</v>
      </c>
      <c r="B45132" t="s">
        <v>157236</v>
      </c>
      <c r="C45132" t="s">
        <v>157237</v>
      </c>
      <c r="D45132" t="s">
        <v>157238</v>
      </c>
      <c r="E45132" t="s">
        <v>109</v>
      </c>
      <c r="F45132" t="s">
        <v>712</v>
      </c>
      <c r="G45132">
        <v>5</v>
      </c>
      <c r="H45132" t="s">
        <v>713</v>
      </c>
      <c r="I45132" t="s">
        <v>713</v>
      </c>
      <c r="J45132" s="1">
        <v>38357</v>
      </c>
      <c r="K45132" t="b">
        <f>IFERROR(VLOOKUP(F45132,english_mapping!A:B,2,FALSE),"NA")</f>
        <v>0</v>
      </c>
      <c r="L45132" t="str">
        <f t="shared" si="705"/>
        <v>3D</v>
      </c>
    </row>
    <row r="45133" spans="1:12" x14ac:dyDescent="0.25">
      <c r="A45133" t="s">
        <v>157239</v>
      </c>
      <c r="B45133" t="s">
        <v>157240</v>
      </c>
      <c r="C45133" t="s">
        <v>157241</v>
      </c>
      <c r="D45133" t="s">
        <v>51</v>
      </c>
      <c r="E45133" t="s">
        <v>14</v>
      </c>
      <c r="F45133" t="s">
        <v>21</v>
      </c>
      <c r="G45133" t="s">
        <v>39</v>
      </c>
      <c r="H45133" t="s">
        <v>281</v>
      </c>
      <c r="I45133" t="s">
        <v>45920</v>
      </c>
      <c r="J45133" s="1">
        <v>29952</v>
      </c>
      <c r="K45133" t="b">
        <f>IFERROR(VLOOKUP(F45133,english_mapping!A:B,2,FALSE),"NA")</f>
        <v>1</v>
      </c>
      <c r="L45133" t="str">
        <f t="shared" si="705"/>
        <v>Biotechnology</v>
      </c>
    </row>
    <row r="45134" spans="1:12" x14ac:dyDescent="0.25">
      <c r="A45134" t="s">
        <v>157242</v>
      </c>
      <c r="B45134" t="s">
        <v>157243</v>
      </c>
      <c r="C45134" t="s">
        <v>157244</v>
      </c>
      <c r="D45134" t="s">
        <v>273</v>
      </c>
      <c r="E45134" t="s">
        <v>109</v>
      </c>
      <c r="F45134" t="s">
        <v>21</v>
      </c>
      <c r="G45134" t="s">
        <v>655</v>
      </c>
      <c r="H45134" t="s">
        <v>656</v>
      </c>
      <c r="I45134" t="s">
        <v>656</v>
      </c>
      <c r="K45134" t="b">
        <f>IFERROR(VLOOKUP(F45134,english_mapping!A:B,2,FALSE),"NA")</f>
        <v>1</v>
      </c>
      <c r="L45134" t="str">
        <f t="shared" si="705"/>
        <v>Sports</v>
      </c>
    </row>
    <row r="45135" spans="1:12" x14ac:dyDescent="0.25">
      <c r="A45135" t="s">
        <v>157245</v>
      </c>
      <c r="B45135" t="s">
        <v>157246</v>
      </c>
      <c r="C45135" t="s">
        <v>157247</v>
      </c>
      <c r="D45135" t="s">
        <v>38</v>
      </c>
      <c r="E45135" t="s">
        <v>14</v>
      </c>
      <c r="F45135" t="s">
        <v>520</v>
      </c>
      <c r="G45135">
        <v>34</v>
      </c>
      <c r="H45135" t="s">
        <v>521</v>
      </c>
      <c r="I45135" t="s">
        <v>522</v>
      </c>
      <c r="J45135" s="1">
        <v>32874</v>
      </c>
      <c r="K45135" t="b">
        <f>IFERROR(VLOOKUP(F45135,english_mapping!A:B,2,FALSE),"NA")</f>
        <v>0</v>
      </c>
      <c r="L45135" t="str">
        <f t="shared" si="705"/>
        <v>Software</v>
      </c>
    </row>
    <row r="45136" spans="1:12" x14ac:dyDescent="0.25">
      <c r="A45136" t="s">
        <v>157248</v>
      </c>
      <c r="B45136" t="s">
        <v>157249</v>
      </c>
      <c r="C45136" t="s">
        <v>157250</v>
      </c>
      <c r="D45136" t="s">
        <v>356</v>
      </c>
      <c r="E45136" t="s">
        <v>14</v>
      </c>
      <c r="F45136" t="s">
        <v>21</v>
      </c>
      <c r="G45136" t="s">
        <v>101</v>
      </c>
      <c r="H45136" t="s">
        <v>5452</v>
      </c>
      <c r="I45136" t="s">
        <v>5453</v>
      </c>
      <c r="K45136" t="b">
        <f>IFERROR(VLOOKUP(F45136,english_mapping!A:B,2,FALSE),"NA")</f>
        <v>1</v>
      </c>
      <c r="L45136" t="str">
        <f t="shared" si="705"/>
        <v>Manufacturing</v>
      </c>
    </row>
    <row r="45137" spans="1:12" x14ac:dyDescent="0.25">
      <c r="A45137" t="s">
        <v>157251</v>
      </c>
      <c r="B45137" t="s">
        <v>157252</v>
      </c>
      <c r="E45137" t="s">
        <v>14</v>
      </c>
      <c r="F45137" t="s">
        <v>21</v>
      </c>
      <c r="G45137" t="s">
        <v>1300</v>
      </c>
      <c r="H45137" t="s">
        <v>1301</v>
      </c>
      <c r="I45137" t="s">
        <v>37452</v>
      </c>
      <c r="K45137" t="b">
        <f>IFERROR(VLOOKUP(F45137,english_mapping!A:B,2,FALSE),"NA")</f>
        <v>1</v>
      </c>
      <c r="L45137">
        <f t="shared" si="705"/>
        <v>0</v>
      </c>
    </row>
    <row r="45138" spans="1:12" x14ac:dyDescent="0.25">
      <c r="A45138" t="s">
        <v>157253</v>
      </c>
      <c r="B45138" t="s">
        <v>157254</v>
      </c>
      <c r="C45138" t="s">
        <v>157255</v>
      </c>
      <c r="E45138" t="s">
        <v>109</v>
      </c>
      <c r="K45138" t="str">
        <f>IFERROR(VLOOKUP(F45138,english_mapping!A:B,2,FALSE),"NA")</f>
        <v>NA</v>
      </c>
      <c r="L45138">
        <f t="shared" si="705"/>
        <v>0</v>
      </c>
    </row>
    <row r="45139" spans="1:12" x14ac:dyDescent="0.25">
      <c r="A45139" t="s">
        <v>157256</v>
      </c>
      <c r="B45139" t="s">
        <v>157257</v>
      </c>
      <c r="C45139" t="s">
        <v>157258</v>
      </c>
      <c r="E45139" t="s">
        <v>14</v>
      </c>
      <c r="K45139" t="str">
        <f>IFERROR(VLOOKUP(F45139,english_mapping!A:B,2,FALSE),"NA")</f>
        <v>NA</v>
      </c>
      <c r="L45139">
        <f t="shared" si="705"/>
        <v>0</v>
      </c>
    </row>
    <row r="45140" spans="1:12" x14ac:dyDescent="0.25">
      <c r="A45140" t="s">
        <v>157259</v>
      </c>
      <c r="B45140" t="s">
        <v>157260</v>
      </c>
      <c r="C45140" t="s">
        <v>157261</v>
      </c>
      <c r="D45140" t="s">
        <v>3563</v>
      </c>
      <c r="E45140" t="s">
        <v>14</v>
      </c>
      <c r="F45140" t="s">
        <v>2175</v>
      </c>
      <c r="G45140">
        <v>13</v>
      </c>
      <c r="H45140" t="s">
        <v>2176</v>
      </c>
      <c r="I45140" t="s">
        <v>2176</v>
      </c>
      <c r="J45140" s="1">
        <v>39448</v>
      </c>
      <c r="K45140" t="b">
        <f>IFERROR(VLOOKUP(F45140,english_mapping!A:B,2,FALSE),"NA")</f>
        <v>0</v>
      </c>
      <c r="L45140" t="str">
        <f t="shared" si="705"/>
        <v>Pharmaceuticals</v>
      </c>
    </row>
    <row r="45141" spans="1:12" x14ac:dyDescent="0.25">
      <c r="A45141" t="s">
        <v>157262</v>
      </c>
      <c r="B45141" t="s">
        <v>157263</v>
      </c>
      <c r="D45141" t="s">
        <v>6207</v>
      </c>
      <c r="E45141" t="s">
        <v>205</v>
      </c>
      <c r="F45141" t="s">
        <v>21</v>
      </c>
      <c r="G45141" t="s">
        <v>39</v>
      </c>
      <c r="H45141" t="s">
        <v>281</v>
      </c>
      <c r="I45141" t="s">
        <v>281</v>
      </c>
      <c r="K45141" t="b">
        <f>IFERROR(VLOOKUP(F45141,english_mapping!A:B,2,FALSE),"NA")</f>
        <v>1</v>
      </c>
      <c r="L45141" t="str">
        <f t="shared" si="705"/>
        <v>Marketing Automation</v>
      </c>
    </row>
    <row r="45142" spans="1:12" x14ac:dyDescent="0.25">
      <c r="A45142" t="s">
        <v>157264</v>
      </c>
      <c r="B45142" t="s">
        <v>157265</v>
      </c>
      <c r="C45142" t="s">
        <v>157266</v>
      </c>
      <c r="D45142" t="s">
        <v>9699</v>
      </c>
      <c r="E45142" t="s">
        <v>14</v>
      </c>
      <c r="F45142" t="s">
        <v>21</v>
      </c>
      <c r="G45142" t="s">
        <v>101</v>
      </c>
      <c r="H45142" t="s">
        <v>706</v>
      </c>
      <c r="I45142" t="s">
        <v>157267</v>
      </c>
      <c r="K45142" t="b">
        <f>IFERROR(VLOOKUP(F45142,english_mapping!A:B,2,FALSE),"NA")</f>
        <v>1</v>
      </c>
      <c r="L45142" t="str">
        <f t="shared" si="705"/>
        <v>Design</v>
      </c>
    </row>
    <row r="45143" spans="1:12" x14ac:dyDescent="0.25">
      <c r="A45143" t="s">
        <v>157268</v>
      </c>
      <c r="B45143" t="s">
        <v>157269</v>
      </c>
      <c r="C45143" t="s">
        <v>157270</v>
      </c>
      <c r="D45143" t="s">
        <v>2418</v>
      </c>
      <c r="E45143" t="s">
        <v>14</v>
      </c>
      <c r="F45143" t="s">
        <v>21</v>
      </c>
      <c r="G45143" t="s">
        <v>285</v>
      </c>
      <c r="H45143" t="s">
        <v>1054</v>
      </c>
      <c r="I45143" t="s">
        <v>1054</v>
      </c>
      <c r="J45143" s="1">
        <v>40544</v>
      </c>
      <c r="K45143" t="b">
        <f>IFERROR(VLOOKUP(F45143,english_mapping!A:B,2,FALSE),"NA")</f>
        <v>1</v>
      </c>
      <c r="L45143" t="str">
        <f t="shared" si="705"/>
        <v>Food Processing</v>
      </c>
    </row>
    <row r="45144" spans="1:12" x14ac:dyDescent="0.25">
      <c r="A45144" t="s">
        <v>157271</v>
      </c>
      <c r="B45144" t="s">
        <v>157272</v>
      </c>
      <c r="C45144" t="s">
        <v>157273</v>
      </c>
      <c r="D45144" t="s">
        <v>157274</v>
      </c>
      <c r="E45144" t="s">
        <v>14</v>
      </c>
      <c r="F45144" t="s">
        <v>124</v>
      </c>
      <c r="G45144" t="s">
        <v>125</v>
      </c>
      <c r="H45144" t="s">
        <v>126</v>
      </c>
      <c r="I45144" t="s">
        <v>126</v>
      </c>
      <c r="J45144" s="1">
        <v>41280</v>
      </c>
      <c r="K45144" t="b">
        <f>IFERROR(VLOOKUP(F45144,english_mapping!A:B,2,FALSE),"NA")</f>
        <v>1</v>
      </c>
      <c r="L45144" t="str">
        <f t="shared" si="705"/>
        <v>All Students</v>
      </c>
    </row>
    <row r="45145" spans="1:12" x14ac:dyDescent="0.25">
      <c r="A45145" t="s">
        <v>157275</v>
      </c>
      <c r="B45145" t="s">
        <v>157276</v>
      </c>
      <c r="C45145" t="s">
        <v>157277</v>
      </c>
      <c r="D45145" t="s">
        <v>38</v>
      </c>
      <c r="E45145" t="s">
        <v>14</v>
      </c>
      <c r="F45145" t="s">
        <v>661</v>
      </c>
      <c r="G45145">
        <v>20</v>
      </c>
      <c r="H45145" t="s">
        <v>7268</v>
      </c>
      <c r="I45145" t="s">
        <v>78327</v>
      </c>
      <c r="J45145" s="1">
        <v>40909</v>
      </c>
      <c r="K45145" t="b">
        <f>IFERROR(VLOOKUP(F45145,english_mapping!A:B,2,FALSE),"NA")</f>
        <v>0</v>
      </c>
      <c r="L45145" t="str">
        <f t="shared" si="705"/>
        <v>Software</v>
      </c>
    </row>
    <row r="45146" spans="1:12" x14ac:dyDescent="0.25">
      <c r="A45146" t="s">
        <v>157278</v>
      </c>
      <c r="B45146" t="s">
        <v>157279</v>
      </c>
      <c r="C45146" t="s">
        <v>157280</v>
      </c>
      <c r="D45146" t="s">
        <v>157281</v>
      </c>
      <c r="E45146" t="s">
        <v>701</v>
      </c>
      <c r="F45146" t="s">
        <v>21</v>
      </c>
      <c r="G45146" t="s">
        <v>77</v>
      </c>
      <c r="H45146" t="s">
        <v>42785</v>
      </c>
      <c r="I45146" t="s">
        <v>42786</v>
      </c>
      <c r="J45146" s="1">
        <v>37987</v>
      </c>
      <c r="K45146" t="b">
        <f>IFERROR(VLOOKUP(F45146,english_mapping!A:B,2,FALSE),"NA")</f>
        <v>1</v>
      </c>
      <c r="L45146" t="str">
        <f t="shared" si="705"/>
        <v>Local Businesses</v>
      </c>
    </row>
    <row r="45147" spans="1:12" x14ac:dyDescent="0.25">
      <c r="A45147" t="s">
        <v>157282</v>
      </c>
      <c r="B45147" t="s">
        <v>157283</v>
      </c>
      <c r="C45147" t="s">
        <v>157284</v>
      </c>
      <c r="D45147" t="s">
        <v>70</v>
      </c>
      <c r="E45147" t="s">
        <v>14</v>
      </c>
      <c r="F45147" t="s">
        <v>161</v>
      </c>
      <c r="J45147" s="1">
        <v>41275</v>
      </c>
      <c r="K45147" t="b">
        <f>IFERROR(VLOOKUP(F45147,english_mapping!A:B,2,FALSE),"NA")</f>
        <v>0</v>
      </c>
      <c r="L45147" t="str">
        <f t="shared" si="705"/>
        <v>E-Commerce</v>
      </c>
    </row>
    <row r="45148" spans="1:12" x14ac:dyDescent="0.25">
      <c r="A45148" t="s">
        <v>157285</v>
      </c>
      <c r="B45148" t="s">
        <v>157286</v>
      </c>
      <c r="C45148" t="s">
        <v>157287</v>
      </c>
      <c r="D45148" t="s">
        <v>3529</v>
      </c>
      <c r="E45148" t="s">
        <v>205</v>
      </c>
      <c r="F45148" t="s">
        <v>21</v>
      </c>
      <c r="G45148" t="s">
        <v>379</v>
      </c>
      <c r="H45148" t="s">
        <v>380</v>
      </c>
      <c r="I45148" t="s">
        <v>380</v>
      </c>
      <c r="K45148" t="b">
        <f>IFERROR(VLOOKUP(F45148,english_mapping!A:B,2,FALSE),"NA")</f>
        <v>1</v>
      </c>
      <c r="L45148" t="str">
        <f t="shared" si="705"/>
        <v>Health Care</v>
      </c>
    </row>
    <row r="45149" spans="1:12" x14ac:dyDescent="0.25">
      <c r="A45149" t="s">
        <v>157288</v>
      </c>
      <c r="B45149" t="s">
        <v>157289</v>
      </c>
      <c r="C45149" t="s">
        <v>157290</v>
      </c>
      <c r="D45149" t="s">
        <v>51</v>
      </c>
      <c r="E45149" t="s">
        <v>14</v>
      </c>
      <c r="F45149" t="s">
        <v>21</v>
      </c>
      <c r="G45149" t="s">
        <v>59</v>
      </c>
      <c r="H45149" t="s">
        <v>1249</v>
      </c>
      <c r="I45149" t="s">
        <v>9165</v>
      </c>
      <c r="K45149" t="b">
        <f>IFERROR(VLOOKUP(F45149,english_mapping!A:B,2,FALSE),"NA")</f>
        <v>1</v>
      </c>
      <c r="L45149" t="str">
        <f t="shared" si="705"/>
        <v>Biotechnology</v>
      </c>
    </row>
    <row r="45150" spans="1:12" x14ac:dyDescent="0.25">
      <c r="A45150" t="s">
        <v>157291</v>
      </c>
      <c r="B45150" t="s">
        <v>157292</v>
      </c>
      <c r="C45150" t="s">
        <v>157290</v>
      </c>
      <c r="D45150" t="s">
        <v>157293</v>
      </c>
      <c r="E45150" t="s">
        <v>14</v>
      </c>
      <c r="F45150" t="s">
        <v>21</v>
      </c>
      <c r="G45150" t="s">
        <v>59</v>
      </c>
      <c r="H45150" t="s">
        <v>1249</v>
      </c>
      <c r="I45150" t="s">
        <v>1249</v>
      </c>
      <c r="K45150" t="b">
        <f>IFERROR(VLOOKUP(F45150,english_mapping!A:B,2,FALSE),"NA")</f>
        <v>1</v>
      </c>
      <c r="L45150" t="str">
        <f t="shared" si="705"/>
        <v>Biofuels</v>
      </c>
    </row>
    <row r="45151" spans="1:12" x14ac:dyDescent="0.25">
      <c r="A45151" t="s">
        <v>157294</v>
      </c>
      <c r="B45151" t="s">
        <v>157295</v>
      </c>
      <c r="C45151" t="s">
        <v>157296</v>
      </c>
      <c r="D45151" t="s">
        <v>51</v>
      </c>
      <c r="E45151" t="s">
        <v>14</v>
      </c>
      <c r="F45151" t="s">
        <v>21</v>
      </c>
      <c r="G45151" t="s">
        <v>187</v>
      </c>
      <c r="H45151" t="s">
        <v>188</v>
      </c>
      <c r="I45151" t="s">
        <v>188</v>
      </c>
      <c r="K45151" t="b">
        <f>IFERROR(VLOOKUP(F45151,english_mapping!A:B,2,FALSE),"NA")</f>
        <v>1</v>
      </c>
      <c r="L45151" t="str">
        <f t="shared" si="705"/>
        <v>Biotechnology</v>
      </c>
    </row>
    <row r="45152" spans="1:12" x14ac:dyDescent="0.25">
      <c r="A45152" t="s">
        <v>157297</v>
      </c>
      <c r="B45152" t="s">
        <v>157298</v>
      </c>
      <c r="C45152" t="s">
        <v>157299</v>
      </c>
      <c r="D45152" t="s">
        <v>780</v>
      </c>
      <c r="E45152" t="s">
        <v>14</v>
      </c>
      <c r="F45152" t="s">
        <v>21</v>
      </c>
      <c r="G45152" t="s">
        <v>822</v>
      </c>
      <c r="H45152" t="s">
        <v>823</v>
      </c>
      <c r="I45152" t="s">
        <v>823</v>
      </c>
      <c r="J45152" s="1">
        <v>39814</v>
      </c>
      <c r="K45152" t="b">
        <f>IFERROR(VLOOKUP(F45152,english_mapping!A:B,2,FALSE),"NA")</f>
        <v>1</v>
      </c>
      <c r="L45152" t="str">
        <f t="shared" si="705"/>
        <v>Clean Technology</v>
      </c>
    </row>
    <row r="45153" spans="1:12" x14ac:dyDescent="0.25">
      <c r="A45153" t="s">
        <v>157300</v>
      </c>
      <c r="B45153" t="s">
        <v>157301</v>
      </c>
      <c r="C45153" t="s">
        <v>157302</v>
      </c>
      <c r="D45153" t="s">
        <v>157303</v>
      </c>
      <c r="E45153" t="s">
        <v>14</v>
      </c>
      <c r="F45153" t="s">
        <v>21</v>
      </c>
      <c r="G45153" t="s">
        <v>9246</v>
      </c>
      <c r="H45153" t="s">
        <v>9247</v>
      </c>
      <c r="I45153" t="s">
        <v>32187</v>
      </c>
      <c r="J45153" s="1">
        <v>32509</v>
      </c>
      <c r="K45153" t="b">
        <f>IFERROR(VLOOKUP(F45153,english_mapping!A:B,2,FALSE),"NA")</f>
        <v>1</v>
      </c>
      <c r="L45153" t="str">
        <f t="shared" si="705"/>
        <v>Communities</v>
      </c>
    </row>
    <row r="45154" spans="1:12" x14ac:dyDescent="0.25">
      <c r="A45154" t="s">
        <v>157304</v>
      </c>
      <c r="B45154" t="s">
        <v>157305</v>
      </c>
      <c r="C45154" t="s">
        <v>157306</v>
      </c>
      <c r="D45154" t="s">
        <v>51</v>
      </c>
      <c r="E45154" t="s">
        <v>14</v>
      </c>
      <c r="F45154" t="s">
        <v>21</v>
      </c>
      <c r="G45154" t="s">
        <v>101</v>
      </c>
      <c r="H45154" t="s">
        <v>102</v>
      </c>
      <c r="I45154" t="s">
        <v>103</v>
      </c>
      <c r="J45154" s="1">
        <v>40179</v>
      </c>
      <c r="K45154" t="b">
        <f>IFERROR(VLOOKUP(F45154,english_mapping!A:B,2,FALSE),"NA")</f>
        <v>1</v>
      </c>
      <c r="L45154" t="str">
        <f t="shared" si="705"/>
        <v>Biotechnology</v>
      </c>
    </row>
    <row r="45155" spans="1:12" x14ac:dyDescent="0.25">
      <c r="A45155" t="s">
        <v>157307</v>
      </c>
      <c r="B45155" t="s">
        <v>157308</v>
      </c>
      <c r="C45155" t="s">
        <v>157309</v>
      </c>
      <c r="D45155" t="s">
        <v>157310</v>
      </c>
      <c r="E45155" t="s">
        <v>14</v>
      </c>
      <c r="F45155" t="s">
        <v>21</v>
      </c>
      <c r="G45155" t="s">
        <v>94</v>
      </c>
      <c r="H45155" t="s">
        <v>95</v>
      </c>
      <c r="I45155" t="s">
        <v>54005</v>
      </c>
      <c r="K45155" t="b">
        <f>IFERROR(VLOOKUP(F45155,english_mapping!A:B,2,FALSE),"NA")</f>
        <v>1</v>
      </c>
      <c r="L45155" t="str">
        <f t="shared" si="705"/>
        <v>Clean Technology</v>
      </c>
    </row>
    <row r="45156" spans="1:12" x14ac:dyDescent="0.25">
      <c r="A45156" t="s">
        <v>157311</v>
      </c>
      <c r="B45156" t="s">
        <v>157312</v>
      </c>
      <c r="C45156" t="s">
        <v>157313</v>
      </c>
      <c r="D45156" t="s">
        <v>780</v>
      </c>
      <c r="E45156" t="s">
        <v>14</v>
      </c>
      <c r="F45156" t="s">
        <v>21</v>
      </c>
      <c r="G45156" t="s">
        <v>59</v>
      </c>
      <c r="H45156" t="s">
        <v>60</v>
      </c>
      <c r="I45156" t="s">
        <v>4236</v>
      </c>
      <c r="J45156" s="1">
        <v>39911</v>
      </c>
      <c r="K45156" t="b">
        <f>IFERROR(VLOOKUP(F45156,english_mapping!A:B,2,FALSE),"NA")</f>
        <v>1</v>
      </c>
      <c r="L45156" t="str">
        <f t="shared" si="705"/>
        <v>Clean Technology</v>
      </c>
    </row>
    <row r="45157" spans="1:12" x14ac:dyDescent="0.25">
      <c r="A45157" t="s">
        <v>157314</v>
      </c>
      <c r="B45157" t="s">
        <v>157315</v>
      </c>
      <c r="C45157" t="s">
        <v>157316</v>
      </c>
      <c r="E45157" t="s">
        <v>14</v>
      </c>
      <c r="F45157" t="s">
        <v>15</v>
      </c>
      <c r="G45157">
        <v>19</v>
      </c>
      <c r="H45157" t="s">
        <v>479</v>
      </c>
      <c r="I45157" t="s">
        <v>12216</v>
      </c>
      <c r="K45157" t="b">
        <f>IFERROR(VLOOKUP(F45157,english_mapping!A:B,2,FALSE),"NA")</f>
        <v>1</v>
      </c>
      <c r="L45157">
        <f t="shared" si="705"/>
        <v>0</v>
      </c>
    </row>
    <row r="45158" spans="1:12" x14ac:dyDescent="0.25">
      <c r="A45158" t="s">
        <v>157317</v>
      </c>
      <c r="B45158" t="s">
        <v>157318</v>
      </c>
      <c r="C45158" t="s">
        <v>157319</v>
      </c>
      <c r="D45158" t="s">
        <v>4017</v>
      </c>
      <c r="E45158" t="s">
        <v>14</v>
      </c>
      <c r="F45158" t="s">
        <v>21</v>
      </c>
      <c r="G45158" t="s">
        <v>434</v>
      </c>
      <c r="H45158" t="s">
        <v>535</v>
      </c>
      <c r="I45158" t="s">
        <v>8486</v>
      </c>
      <c r="K45158" t="b">
        <f>IFERROR(VLOOKUP(F45158,english_mapping!A:B,2,FALSE),"NA")</f>
        <v>1</v>
      </c>
      <c r="L45158" t="str">
        <f t="shared" si="705"/>
        <v>Public Relations</v>
      </c>
    </row>
    <row r="45159" spans="1:12" x14ac:dyDescent="0.25">
      <c r="A45159" t="s">
        <v>157320</v>
      </c>
      <c r="B45159" t="s">
        <v>157321</v>
      </c>
      <c r="C45159" t="s">
        <v>157322</v>
      </c>
      <c r="D45159" t="s">
        <v>157323</v>
      </c>
      <c r="E45159" t="s">
        <v>14</v>
      </c>
      <c r="F45159" t="s">
        <v>161</v>
      </c>
      <c r="G45159" t="s">
        <v>1488</v>
      </c>
      <c r="H45159" t="s">
        <v>1489</v>
      </c>
      <c r="I45159" t="s">
        <v>4717</v>
      </c>
      <c r="J45159" s="1">
        <v>39084</v>
      </c>
      <c r="K45159" t="b">
        <f>IFERROR(VLOOKUP(F45159,english_mapping!A:B,2,FALSE),"NA")</f>
        <v>0</v>
      </c>
      <c r="L45159" t="str">
        <f t="shared" si="705"/>
        <v>Ad Targeting</v>
      </c>
    </row>
    <row r="45160" spans="1:12" x14ac:dyDescent="0.25">
      <c r="A45160" t="s">
        <v>157324</v>
      </c>
      <c r="B45160" t="s">
        <v>157325</v>
      </c>
      <c r="D45160" t="s">
        <v>157326</v>
      </c>
      <c r="E45160" t="s">
        <v>14</v>
      </c>
      <c r="F45160" t="s">
        <v>21</v>
      </c>
      <c r="G45160" t="s">
        <v>94</v>
      </c>
      <c r="H45160" t="s">
        <v>95</v>
      </c>
      <c r="I45160" t="s">
        <v>3052</v>
      </c>
      <c r="K45160" t="b">
        <f>IFERROR(VLOOKUP(F45160,english_mapping!A:B,2,FALSE),"NA")</f>
        <v>1</v>
      </c>
      <c r="L45160" t="str">
        <f t="shared" si="705"/>
        <v>Payments</v>
      </c>
    </row>
    <row r="45161" spans="1:12" x14ac:dyDescent="0.25">
      <c r="A45161" t="s">
        <v>157327</v>
      </c>
      <c r="B45161" t="s">
        <v>157328</v>
      </c>
      <c r="C45161" t="s">
        <v>157329</v>
      </c>
      <c r="D45161" t="s">
        <v>356</v>
      </c>
      <c r="E45161" t="s">
        <v>14</v>
      </c>
      <c r="F45161" t="s">
        <v>21</v>
      </c>
      <c r="G45161" t="s">
        <v>94</v>
      </c>
      <c r="H45161" t="s">
        <v>3373</v>
      </c>
      <c r="I45161" t="s">
        <v>6484</v>
      </c>
      <c r="K45161" t="b">
        <f>IFERROR(VLOOKUP(F45161,english_mapping!A:B,2,FALSE),"NA")</f>
        <v>1</v>
      </c>
      <c r="L45161" t="str">
        <f t="shared" si="705"/>
        <v>Manufacturing</v>
      </c>
    </row>
    <row r="45162" spans="1:12" x14ac:dyDescent="0.25">
      <c r="A45162" t="s">
        <v>157330</v>
      </c>
      <c r="B45162" t="s">
        <v>157331</v>
      </c>
      <c r="D45162" t="s">
        <v>157332</v>
      </c>
      <c r="E45162" t="s">
        <v>109</v>
      </c>
      <c r="F45162" t="s">
        <v>21</v>
      </c>
      <c r="G45162" t="s">
        <v>94</v>
      </c>
      <c r="H45162" t="s">
        <v>95</v>
      </c>
      <c r="I45162" t="s">
        <v>3052</v>
      </c>
      <c r="J45162" s="1">
        <v>32509</v>
      </c>
      <c r="K45162" t="b">
        <f>IFERROR(VLOOKUP(F45162,english_mapping!A:B,2,FALSE),"NA")</f>
        <v>1</v>
      </c>
      <c r="L45162" t="str">
        <f t="shared" si="705"/>
        <v>Data Privacy</v>
      </c>
    </row>
    <row r="45163" spans="1:12" x14ac:dyDescent="0.25">
      <c r="A45163" t="s">
        <v>157333</v>
      </c>
      <c r="B45163" t="s">
        <v>157334</v>
      </c>
      <c r="C45163" t="s">
        <v>157335</v>
      </c>
      <c r="D45163" t="s">
        <v>51</v>
      </c>
      <c r="E45163" t="s">
        <v>14</v>
      </c>
      <c r="F45163" t="s">
        <v>21</v>
      </c>
      <c r="G45163" t="s">
        <v>59</v>
      </c>
      <c r="H45163" t="s">
        <v>60</v>
      </c>
      <c r="I45163" t="s">
        <v>4111</v>
      </c>
      <c r="K45163" t="b">
        <f>IFERROR(VLOOKUP(F45163,english_mapping!A:B,2,FALSE),"NA")</f>
        <v>1</v>
      </c>
      <c r="L45163" t="str">
        <f t="shared" si="705"/>
        <v>Biotechnology</v>
      </c>
    </row>
    <row r="45164" spans="1:12" x14ac:dyDescent="0.25">
      <c r="A45164" t="s">
        <v>157336</v>
      </c>
      <c r="B45164" t="s">
        <v>157337</v>
      </c>
      <c r="C45164" t="s">
        <v>157338</v>
      </c>
      <c r="D45164" t="s">
        <v>780</v>
      </c>
      <c r="E45164" t="s">
        <v>14</v>
      </c>
      <c r="F45164" t="s">
        <v>1151</v>
      </c>
      <c r="G45164">
        <v>7</v>
      </c>
      <c r="H45164" t="s">
        <v>1152</v>
      </c>
      <c r="I45164" t="s">
        <v>1152</v>
      </c>
      <c r="K45164" t="b">
        <f>IFERROR(VLOOKUP(F45164,english_mapping!A:B,2,FALSE),"NA")</f>
        <v>0</v>
      </c>
      <c r="L45164" t="str">
        <f t="shared" si="705"/>
        <v>Clean Technology</v>
      </c>
    </row>
    <row r="45165" spans="1:12" x14ac:dyDescent="0.25">
      <c r="A45165" t="s">
        <v>157339</v>
      </c>
      <c r="B45165" t="s">
        <v>157340</v>
      </c>
      <c r="C45165" t="s">
        <v>157341</v>
      </c>
      <c r="D45165" t="s">
        <v>780</v>
      </c>
      <c r="E45165" t="s">
        <v>14</v>
      </c>
      <c r="F45165" t="s">
        <v>21</v>
      </c>
      <c r="G45165" t="s">
        <v>138</v>
      </c>
      <c r="H45165" t="s">
        <v>139</v>
      </c>
      <c r="I45165" t="s">
        <v>139</v>
      </c>
      <c r="J45165" s="1">
        <v>39092</v>
      </c>
      <c r="K45165" t="b">
        <f>IFERROR(VLOOKUP(F45165,english_mapping!A:B,2,FALSE),"NA")</f>
        <v>1</v>
      </c>
      <c r="L45165" t="str">
        <f t="shared" si="705"/>
        <v>Clean Technology</v>
      </c>
    </row>
    <row r="45166" spans="1:12" x14ac:dyDescent="0.25">
      <c r="A45166" t="s">
        <v>157342</v>
      </c>
      <c r="B45166" t="s">
        <v>157343</v>
      </c>
      <c r="C45166" t="s">
        <v>157344</v>
      </c>
      <c r="D45166" t="s">
        <v>44666</v>
      </c>
      <c r="E45166" t="s">
        <v>14</v>
      </c>
      <c r="F45166" t="s">
        <v>21</v>
      </c>
      <c r="G45166" t="s">
        <v>59</v>
      </c>
      <c r="H45166" t="s">
        <v>60</v>
      </c>
      <c r="I45166" t="s">
        <v>66</v>
      </c>
      <c r="J45166" s="1">
        <v>42007</v>
      </c>
      <c r="K45166" t="b">
        <f>IFERROR(VLOOKUP(F45166,english_mapping!A:B,2,FALSE),"NA")</f>
        <v>1</v>
      </c>
      <c r="L45166" t="str">
        <f t="shared" si="705"/>
        <v>Education</v>
      </c>
    </row>
    <row r="45167" spans="1:12" x14ac:dyDescent="0.25">
      <c r="A45167" t="s">
        <v>157345</v>
      </c>
      <c r="B45167" t="s">
        <v>157346</v>
      </c>
      <c r="C45167" t="s">
        <v>157347</v>
      </c>
      <c r="D45167" t="s">
        <v>1349</v>
      </c>
      <c r="E45167" t="s">
        <v>109</v>
      </c>
      <c r="F45167" t="s">
        <v>21</v>
      </c>
      <c r="G45167" t="s">
        <v>138</v>
      </c>
      <c r="H45167" t="s">
        <v>139</v>
      </c>
      <c r="I45167" t="s">
        <v>474</v>
      </c>
      <c r="J45167" s="1">
        <v>36161</v>
      </c>
      <c r="K45167" t="b">
        <f>IFERROR(VLOOKUP(F45167,english_mapping!A:B,2,FALSE),"NA")</f>
        <v>1</v>
      </c>
      <c r="L45167" t="str">
        <f t="shared" si="705"/>
        <v>Printing</v>
      </c>
    </row>
    <row r="45168" spans="1:12" x14ac:dyDescent="0.25">
      <c r="A45168" t="s">
        <v>157348</v>
      </c>
      <c r="B45168" t="s">
        <v>157349</v>
      </c>
      <c r="C45168" t="s">
        <v>157350</v>
      </c>
      <c r="D45168" t="s">
        <v>157351</v>
      </c>
      <c r="E45168" t="s">
        <v>14</v>
      </c>
      <c r="F45168" t="s">
        <v>21</v>
      </c>
      <c r="G45168" t="s">
        <v>101</v>
      </c>
      <c r="H45168" t="s">
        <v>102</v>
      </c>
      <c r="I45168" t="s">
        <v>103</v>
      </c>
      <c r="J45168" s="1">
        <v>40179</v>
      </c>
      <c r="K45168" t="b">
        <f>IFERROR(VLOOKUP(F45168,english_mapping!A:B,2,FALSE),"NA")</f>
        <v>1</v>
      </c>
      <c r="L45168" t="str">
        <f t="shared" si="705"/>
        <v>Developer APIs</v>
      </c>
    </row>
    <row r="45169" spans="1:12" x14ac:dyDescent="0.25">
      <c r="A45169" t="s">
        <v>157352</v>
      </c>
      <c r="B45169" t="s">
        <v>157353</v>
      </c>
      <c r="C45169" t="s">
        <v>157354</v>
      </c>
      <c r="D45169" t="s">
        <v>70</v>
      </c>
      <c r="E45169" t="s">
        <v>14</v>
      </c>
      <c r="F45169" t="s">
        <v>21</v>
      </c>
      <c r="G45169" t="s">
        <v>206</v>
      </c>
      <c r="H45169" t="s">
        <v>858</v>
      </c>
      <c r="I45169" t="s">
        <v>859</v>
      </c>
      <c r="K45169" t="b">
        <f>IFERROR(VLOOKUP(F45169,english_mapping!A:B,2,FALSE),"NA")</f>
        <v>1</v>
      </c>
      <c r="L45169" t="str">
        <f t="shared" si="705"/>
        <v>E-Commerce</v>
      </c>
    </row>
    <row r="45170" spans="1:12" x14ac:dyDescent="0.25">
      <c r="A45170" t="s">
        <v>157355</v>
      </c>
      <c r="B45170" t="s">
        <v>157356</v>
      </c>
      <c r="C45170" t="s">
        <v>157357</v>
      </c>
      <c r="D45170" t="s">
        <v>1359</v>
      </c>
      <c r="E45170" t="s">
        <v>14</v>
      </c>
      <c r="F45170" t="s">
        <v>46</v>
      </c>
      <c r="H45170" t="s">
        <v>47</v>
      </c>
      <c r="I45170" t="s">
        <v>47</v>
      </c>
      <c r="K45170" t="b">
        <f>IFERROR(VLOOKUP(F45170,english_mapping!A:B,2,FALSE),"NA")</f>
        <v>0</v>
      </c>
      <c r="L45170" t="str">
        <f t="shared" si="705"/>
        <v>3D Printing</v>
      </c>
    </row>
    <row r="45171" spans="1:12" x14ac:dyDescent="0.25">
      <c r="A45171" t="s">
        <v>157358</v>
      </c>
      <c r="B45171" t="s">
        <v>157359</v>
      </c>
      <c r="C45171" t="s">
        <v>157360</v>
      </c>
      <c r="D45171" t="s">
        <v>38</v>
      </c>
      <c r="E45171" t="s">
        <v>701</v>
      </c>
      <c r="F45171" t="s">
        <v>21</v>
      </c>
      <c r="G45171" t="s">
        <v>1035</v>
      </c>
      <c r="H45171" t="s">
        <v>1059</v>
      </c>
      <c r="I45171" t="s">
        <v>1059</v>
      </c>
      <c r="K45171" t="b">
        <f>IFERROR(VLOOKUP(F45171,english_mapping!A:B,2,FALSE),"NA")</f>
        <v>1</v>
      </c>
      <c r="L45171" t="str">
        <f t="shared" si="705"/>
        <v>Software</v>
      </c>
    </row>
    <row r="45172" spans="1:12" x14ac:dyDescent="0.25">
      <c r="A45172" t="s">
        <v>157361</v>
      </c>
      <c r="B45172" t="s">
        <v>157362</v>
      </c>
      <c r="C45172" t="s">
        <v>157363</v>
      </c>
      <c r="D45172" t="s">
        <v>755</v>
      </c>
      <c r="E45172" t="s">
        <v>205</v>
      </c>
      <c r="F45172" t="s">
        <v>1087</v>
      </c>
      <c r="G45172">
        <v>13</v>
      </c>
      <c r="H45172" t="s">
        <v>22232</v>
      </c>
      <c r="I45172" t="s">
        <v>22232</v>
      </c>
      <c r="K45172" t="b">
        <f>IFERROR(VLOOKUP(F45172,english_mapping!A:B,2,FALSE),"NA")</f>
        <v>0</v>
      </c>
      <c r="L45172" t="str">
        <f t="shared" si="705"/>
        <v>Hardware + Software</v>
      </c>
    </row>
    <row r="45173" spans="1:12" x14ac:dyDescent="0.25">
      <c r="A45173" t="s">
        <v>157364</v>
      </c>
      <c r="B45173" t="s">
        <v>157365</v>
      </c>
      <c r="C45173" t="s">
        <v>157366</v>
      </c>
      <c r="D45173" t="s">
        <v>38</v>
      </c>
      <c r="E45173" t="s">
        <v>14</v>
      </c>
      <c r="F45173" t="s">
        <v>21</v>
      </c>
      <c r="G45173" t="s">
        <v>39</v>
      </c>
      <c r="H45173" t="s">
        <v>40</v>
      </c>
      <c r="I45173" t="s">
        <v>41</v>
      </c>
      <c r="J45173" s="1">
        <v>40179</v>
      </c>
      <c r="K45173" t="b">
        <f>IFERROR(VLOOKUP(F45173,english_mapping!A:B,2,FALSE),"NA")</f>
        <v>1</v>
      </c>
      <c r="L45173" t="str">
        <f t="shared" si="705"/>
        <v>Software</v>
      </c>
    </row>
    <row r="45174" spans="1:12" x14ac:dyDescent="0.25">
      <c r="A45174" t="s">
        <v>157367</v>
      </c>
      <c r="B45174" t="s">
        <v>157368</v>
      </c>
      <c r="C45174" t="s">
        <v>157369</v>
      </c>
      <c r="D45174" t="s">
        <v>157370</v>
      </c>
      <c r="E45174" t="s">
        <v>205</v>
      </c>
      <c r="F45174" t="s">
        <v>21</v>
      </c>
      <c r="G45174" t="s">
        <v>154</v>
      </c>
      <c r="H45174" t="s">
        <v>2752</v>
      </c>
      <c r="I45174" t="s">
        <v>157371</v>
      </c>
      <c r="J45174" t="s">
        <v>118555</v>
      </c>
      <c r="K45174" t="b">
        <f>IFERROR(VLOOKUP(F45174,english_mapping!A:B,2,FALSE),"NA")</f>
        <v>1</v>
      </c>
      <c r="L45174" t="str">
        <f t="shared" si="705"/>
        <v>Curated Web</v>
      </c>
    </row>
    <row r="45175" spans="1:12" x14ac:dyDescent="0.25">
      <c r="A45175" t="s">
        <v>157372</v>
      </c>
      <c r="B45175" t="s">
        <v>157373</v>
      </c>
      <c r="C45175" t="s">
        <v>157374</v>
      </c>
      <c r="D45175" t="s">
        <v>130</v>
      </c>
      <c r="E45175" t="s">
        <v>14</v>
      </c>
      <c r="J45175" s="1">
        <v>38355</v>
      </c>
      <c r="K45175" t="str">
        <f>IFERROR(VLOOKUP(F45175,english_mapping!A:B,2,FALSE),"NA")</f>
        <v>NA</v>
      </c>
      <c r="L45175" t="str">
        <f t="shared" si="705"/>
        <v>Search</v>
      </c>
    </row>
    <row r="45176" spans="1:12" x14ac:dyDescent="0.25">
      <c r="A45176" t="s">
        <v>157375</v>
      </c>
      <c r="B45176" t="s">
        <v>157376</v>
      </c>
      <c r="C45176" t="s">
        <v>157377</v>
      </c>
      <c r="D45176" t="s">
        <v>70</v>
      </c>
      <c r="E45176" t="s">
        <v>14</v>
      </c>
      <c r="F45176" t="s">
        <v>1163</v>
      </c>
      <c r="G45176">
        <v>2</v>
      </c>
      <c r="H45176" t="s">
        <v>1785</v>
      </c>
      <c r="I45176" t="s">
        <v>1786</v>
      </c>
      <c r="J45176" t="s">
        <v>50689</v>
      </c>
      <c r="K45176" t="b">
        <f>IFERROR(VLOOKUP(F45176,english_mapping!A:B,2,FALSE),"NA")</f>
        <v>0</v>
      </c>
      <c r="L45176" t="str">
        <f t="shared" si="705"/>
        <v>E-Commerce</v>
      </c>
    </row>
    <row r="45177" spans="1:12" x14ac:dyDescent="0.25">
      <c r="A45177" t="s">
        <v>157378</v>
      </c>
      <c r="B45177" t="s">
        <v>157379</v>
      </c>
      <c r="C45177" t="s">
        <v>157380</v>
      </c>
      <c r="D45177" t="s">
        <v>157381</v>
      </c>
      <c r="E45177" t="s">
        <v>14</v>
      </c>
      <c r="F45177" t="s">
        <v>462</v>
      </c>
      <c r="G45177">
        <v>48</v>
      </c>
      <c r="H45177" t="s">
        <v>463</v>
      </c>
      <c r="I45177" t="s">
        <v>463</v>
      </c>
      <c r="K45177" t="b">
        <f>IFERROR(VLOOKUP(F45177,english_mapping!A:B,2,FALSE),"NA")</f>
        <v>0</v>
      </c>
      <c r="L45177" t="str">
        <f t="shared" si="705"/>
        <v>Fashion</v>
      </c>
    </row>
    <row r="45178" spans="1:12" x14ac:dyDescent="0.25">
      <c r="A45178" t="s">
        <v>157382</v>
      </c>
      <c r="B45178" t="s">
        <v>157383</v>
      </c>
      <c r="C45178" t="s">
        <v>157384</v>
      </c>
      <c r="D45178" t="s">
        <v>157385</v>
      </c>
      <c r="E45178" t="s">
        <v>14</v>
      </c>
      <c r="F45178" t="s">
        <v>1862</v>
      </c>
      <c r="G45178">
        <v>5</v>
      </c>
      <c r="H45178" t="s">
        <v>1863</v>
      </c>
      <c r="I45178" t="s">
        <v>1863</v>
      </c>
      <c r="J45178" t="s">
        <v>12307</v>
      </c>
      <c r="K45178" t="b">
        <f>IFERROR(VLOOKUP(F45178,english_mapping!A:B,2,FALSE),"NA")</f>
        <v>1</v>
      </c>
      <c r="L45178" t="str">
        <f t="shared" si="705"/>
        <v>Business Services</v>
      </c>
    </row>
    <row r="45179" spans="1:12" x14ac:dyDescent="0.25">
      <c r="A45179" t="s">
        <v>157386</v>
      </c>
      <c r="B45179" t="s">
        <v>157387</v>
      </c>
      <c r="C45179" t="s">
        <v>157388</v>
      </c>
      <c r="D45179" t="s">
        <v>157389</v>
      </c>
      <c r="E45179" t="s">
        <v>14</v>
      </c>
      <c r="F45179" t="s">
        <v>274</v>
      </c>
      <c r="G45179">
        <v>17</v>
      </c>
      <c r="H45179" t="s">
        <v>468</v>
      </c>
      <c r="I45179" t="s">
        <v>468</v>
      </c>
      <c r="J45179" s="1">
        <v>41647</v>
      </c>
      <c r="K45179" t="b">
        <f>IFERROR(VLOOKUP(F45179,english_mapping!A:B,2,FALSE),"NA")</f>
        <v>0</v>
      </c>
      <c r="L45179" t="str">
        <f t="shared" si="705"/>
        <v>Printing</v>
      </c>
    </row>
    <row r="45180" spans="1:12" x14ac:dyDescent="0.25">
      <c r="A45180" t="s">
        <v>157390</v>
      </c>
      <c r="B45180" t="s">
        <v>157391</v>
      </c>
      <c r="C45180" t="s">
        <v>157392</v>
      </c>
      <c r="D45180" t="s">
        <v>70</v>
      </c>
      <c r="E45180" t="s">
        <v>14</v>
      </c>
      <c r="F45180" t="s">
        <v>15</v>
      </c>
      <c r="G45180">
        <v>7</v>
      </c>
      <c r="H45180" t="s">
        <v>684</v>
      </c>
      <c r="I45180" t="s">
        <v>684</v>
      </c>
      <c r="J45180" s="1">
        <v>40553</v>
      </c>
      <c r="K45180" t="b">
        <f>IFERROR(VLOOKUP(F45180,english_mapping!A:B,2,FALSE),"NA")</f>
        <v>1</v>
      </c>
      <c r="L45180" t="str">
        <f t="shared" si="705"/>
        <v>E-Commerce</v>
      </c>
    </row>
    <row r="45181" spans="1:12" x14ac:dyDescent="0.25">
      <c r="A45181" t="s">
        <v>157393</v>
      </c>
      <c r="B45181" t="s">
        <v>157394</v>
      </c>
      <c r="C45181" t="s">
        <v>157395</v>
      </c>
      <c r="D45181" t="s">
        <v>755</v>
      </c>
      <c r="E45181" t="s">
        <v>14</v>
      </c>
      <c r="F45181" t="s">
        <v>21</v>
      </c>
      <c r="G45181" t="s">
        <v>117</v>
      </c>
      <c r="H45181" t="s">
        <v>118</v>
      </c>
      <c r="I45181" t="s">
        <v>118</v>
      </c>
      <c r="K45181" t="b">
        <f>IFERROR(VLOOKUP(F45181,english_mapping!A:B,2,FALSE),"NA")</f>
        <v>1</v>
      </c>
      <c r="L45181" t="str">
        <f t="shared" si="705"/>
        <v>Hardware + Software</v>
      </c>
    </row>
    <row r="45182" spans="1:12" x14ac:dyDescent="0.25">
      <c r="A45182" t="s">
        <v>157396</v>
      </c>
      <c r="B45182" t="s">
        <v>157397</v>
      </c>
      <c r="C45182" t="s">
        <v>157398</v>
      </c>
      <c r="D45182" t="s">
        <v>157399</v>
      </c>
      <c r="E45182" t="s">
        <v>205</v>
      </c>
      <c r="F45182" t="s">
        <v>462</v>
      </c>
      <c r="G45182">
        <v>48</v>
      </c>
      <c r="H45182" t="s">
        <v>463</v>
      </c>
      <c r="I45182" t="s">
        <v>463</v>
      </c>
      <c r="J45182" t="s">
        <v>3857</v>
      </c>
      <c r="K45182" t="b">
        <f>IFERROR(VLOOKUP(F45182,english_mapping!A:B,2,FALSE),"NA")</f>
        <v>0</v>
      </c>
      <c r="L45182" t="str">
        <f t="shared" si="705"/>
        <v>3D Printing</v>
      </c>
    </row>
    <row r="45183" spans="1:12" x14ac:dyDescent="0.25">
      <c r="A45183" t="s">
        <v>157400</v>
      </c>
      <c r="B45183" t="s">
        <v>157401</v>
      </c>
      <c r="C45183" t="s">
        <v>157402</v>
      </c>
      <c r="D45183" t="s">
        <v>155109</v>
      </c>
      <c r="E45183" t="s">
        <v>14</v>
      </c>
      <c r="F45183" t="s">
        <v>346</v>
      </c>
      <c r="G45183">
        <v>15</v>
      </c>
      <c r="H45183" t="s">
        <v>347</v>
      </c>
      <c r="I45183" t="s">
        <v>42048</v>
      </c>
      <c r="J45183" s="1">
        <v>41467</v>
      </c>
      <c r="K45183" t="b">
        <f>IFERROR(VLOOKUP(F45183,english_mapping!A:B,2,FALSE),"NA")</f>
        <v>0</v>
      </c>
      <c r="L45183" t="str">
        <f t="shared" si="705"/>
        <v>3D Printing</v>
      </c>
    </row>
    <row r="45184" spans="1:12" x14ac:dyDescent="0.25">
      <c r="A45184" t="s">
        <v>157403</v>
      </c>
      <c r="B45184" t="s">
        <v>157404</v>
      </c>
      <c r="C45184" t="s">
        <v>157405</v>
      </c>
      <c r="D45184" t="s">
        <v>157406</v>
      </c>
      <c r="E45184" t="s">
        <v>14</v>
      </c>
      <c r="J45184" s="1">
        <v>41275</v>
      </c>
      <c r="K45184" t="str">
        <f>IFERROR(VLOOKUP(F45184,english_mapping!A:B,2,FALSE),"NA")</f>
        <v>NA</v>
      </c>
      <c r="L45184" t="str">
        <f t="shared" si="705"/>
        <v>3D Printing</v>
      </c>
    </row>
    <row r="45185" spans="1:12" x14ac:dyDescent="0.25">
      <c r="A45185" t="s">
        <v>157407</v>
      </c>
      <c r="B45185" t="s">
        <v>157408</v>
      </c>
      <c r="C45185" t="s">
        <v>157409</v>
      </c>
      <c r="D45185" t="s">
        <v>316</v>
      </c>
      <c r="E45185" t="s">
        <v>14</v>
      </c>
      <c r="F45185" t="s">
        <v>15</v>
      </c>
      <c r="G45185">
        <v>10</v>
      </c>
      <c r="H45185" t="s">
        <v>32060</v>
      </c>
      <c r="I45185" t="s">
        <v>32060</v>
      </c>
      <c r="J45185" s="1">
        <v>40909</v>
      </c>
      <c r="K45185" t="b">
        <f>IFERROR(VLOOKUP(F45185,english_mapping!A:B,2,FALSE),"NA")</f>
        <v>1</v>
      </c>
      <c r="L45185" t="str">
        <f t="shared" si="705"/>
        <v>Internet</v>
      </c>
    </row>
    <row r="45186" spans="1:12" x14ac:dyDescent="0.25">
      <c r="A45186" t="s">
        <v>157410</v>
      </c>
      <c r="B45186" t="s">
        <v>157411</v>
      </c>
      <c r="C45186" t="s">
        <v>157412</v>
      </c>
      <c r="E45186" t="s">
        <v>14</v>
      </c>
      <c r="F45186" t="s">
        <v>2372</v>
      </c>
      <c r="G45186">
        <v>4</v>
      </c>
      <c r="H45186" t="s">
        <v>9058</v>
      </c>
      <c r="I45186" t="s">
        <v>9058</v>
      </c>
      <c r="K45186" t="b">
        <f>IFERROR(VLOOKUP(F45186,english_mapping!A:B,2,FALSE),"NA")</f>
        <v>0</v>
      </c>
      <c r="L45186">
        <f t="shared" si="705"/>
        <v>0</v>
      </c>
    </row>
    <row r="45187" spans="1:12" x14ac:dyDescent="0.25">
      <c r="A45187" t="s">
        <v>157413</v>
      </c>
      <c r="B45187" t="s">
        <v>157414</v>
      </c>
      <c r="C45187" t="s">
        <v>157415</v>
      </c>
      <c r="D45187" t="s">
        <v>157416</v>
      </c>
      <c r="E45187" t="s">
        <v>109</v>
      </c>
      <c r="F45187" t="s">
        <v>21</v>
      </c>
      <c r="G45187" t="s">
        <v>59</v>
      </c>
      <c r="H45187" t="s">
        <v>60</v>
      </c>
      <c r="I45187" t="s">
        <v>66</v>
      </c>
      <c r="J45187" s="1">
        <v>40552</v>
      </c>
      <c r="K45187" t="b">
        <f>IFERROR(VLOOKUP(F45187,english_mapping!A:B,2,FALSE),"NA")</f>
        <v>1</v>
      </c>
      <c r="L45187" t="str">
        <f t="shared" si="705"/>
        <v>Analytics</v>
      </c>
    </row>
    <row r="45188" spans="1:12" x14ac:dyDescent="0.25">
      <c r="A45188" t="s">
        <v>157417</v>
      </c>
      <c r="B45188" t="s">
        <v>157418</v>
      </c>
      <c r="C45188" t="s">
        <v>157419</v>
      </c>
      <c r="D45188" t="s">
        <v>755</v>
      </c>
      <c r="E45188" t="s">
        <v>14</v>
      </c>
      <c r="F45188" t="s">
        <v>21</v>
      </c>
      <c r="G45188" t="s">
        <v>84</v>
      </c>
      <c r="H45188" t="s">
        <v>2864</v>
      </c>
      <c r="I45188" t="s">
        <v>2864</v>
      </c>
      <c r="J45188" s="1">
        <v>37624</v>
      </c>
      <c r="K45188" t="b">
        <f>IFERROR(VLOOKUP(F45188,english_mapping!A:B,2,FALSE),"NA")</f>
        <v>1</v>
      </c>
      <c r="L45188" t="str">
        <f t="shared" ref="L45188:L45251" si="706">IFERROR(LEFT(D45188,(FIND("|",D45188))-1),D45188)</f>
        <v>Hardware + Software</v>
      </c>
    </row>
    <row r="45189" spans="1:12" x14ac:dyDescent="0.25">
      <c r="A45189" t="s">
        <v>157420</v>
      </c>
      <c r="B45189" t="s">
        <v>157421</v>
      </c>
      <c r="C45189" t="s">
        <v>157422</v>
      </c>
      <c r="D45189" t="s">
        <v>38</v>
      </c>
      <c r="E45189" t="s">
        <v>14</v>
      </c>
      <c r="F45189" t="s">
        <v>21</v>
      </c>
      <c r="G45189" t="s">
        <v>154</v>
      </c>
      <c r="H45189" t="s">
        <v>242</v>
      </c>
      <c r="I45189" t="s">
        <v>17572</v>
      </c>
      <c r="J45189" s="1">
        <v>38718</v>
      </c>
      <c r="K45189" t="b">
        <f>IFERROR(VLOOKUP(F45189,english_mapping!A:B,2,FALSE),"NA")</f>
        <v>1</v>
      </c>
      <c r="L45189" t="str">
        <f t="shared" si="706"/>
        <v>Software</v>
      </c>
    </row>
    <row r="45190" spans="1:12" x14ac:dyDescent="0.25">
      <c r="A45190" t="s">
        <v>157423</v>
      </c>
      <c r="B45190" t="s">
        <v>157424</v>
      </c>
      <c r="C45190" t="s">
        <v>157425</v>
      </c>
      <c r="D45190" t="s">
        <v>58</v>
      </c>
      <c r="E45190" t="s">
        <v>14</v>
      </c>
      <c r="F45190" t="s">
        <v>21</v>
      </c>
      <c r="G45190" t="s">
        <v>1105</v>
      </c>
      <c r="H45190" t="s">
        <v>6289</v>
      </c>
      <c r="I45190" t="s">
        <v>19327</v>
      </c>
      <c r="K45190" t="b">
        <f>IFERROR(VLOOKUP(F45190,english_mapping!A:B,2,FALSE),"NA")</f>
        <v>1</v>
      </c>
      <c r="L45190" t="str">
        <f t="shared" si="706"/>
        <v>Analytics</v>
      </c>
    </row>
    <row r="45191" spans="1:12" x14ac:dyDescent="0.25">
      <c r="A45191" t="s">
        <v>157426</v>
      </c>
      <c r="B45191" t="s">
        <v>157427</v>
      </c>
      <c r="C45191" t="s">
        <v>157428</v>
      </c>
      <c r="E45191" t="s">
        <v>14</v>
      </c>
      <c r="F45191" t="s">
        <v>21</v>
      </c>
      <c r="G45191" t="s">
        <v>1035</v>
      </c>
      <c r="H45191" t="s">
        <v>1036</v>
      </c>
      <c r="I45191" t="s">
        <v>1036</v>
      </c>
      <c r="K45191" t="b">
        <f>IFERROR(VLOOKUP(F45191,english_mapping!A:B,2,FALSE),"NA")</f>
        <v>1</v>
      </c>
      <c r="L45191">
        <f t="shared" si="706"/>
        <v>0</v>
      </c>
    </row>
    <row r="45192" spans="1:12" x14ac:dyDescent="0.25">
      <c r="A45192" t="s">
        <v>157429</v>
      </c>
      <c r="B45192" t="s">
        <v>157430</v>
      </c>
      <c r="C45192" t="s">
        <v>157431</v>
      </c>
      <c r="D45192" t="s">
        <v>157432</v>
      </c>
      <c r="E45192" t="s">
        <v>14</v>
      </c>
      <c r="F45192" t="s">
        <v>124</v>
      </c>
      <c r="G45192" t="s">
        <v>125</v>
      </c>
      <c r="H45192" t="s">
        <v>126</v>
      </c>
      <c r="I45192" t="s">
        <v>126</v>
      </c>
      <c r="J45192" s="1">
        <v>40909</v>
      </c>
      <c r="K45192" t="b">
        <f>IFERROR(VLOOKUP(F45192,english_mapping!A:B,2,FALSE),"NA")</f>
        <v>1</v>
      </c>
      <c r="L45192" t="str">
        <f t="shared" si="706"/>
        <v>Consulting</v>
      </c>
    </row>
    <row r="45193" spans="1:12" x14ac:dyDescent="0.25">
      <c r="A45193" t="s">
        <v>157433</v>
      </c>
      <c r="B45193" t="s">
        <v>157434</v>
      </c>
      <c r="C45193" t="s">
        <v>157435</v>
      </c>
      <c r="D45193" t="s">
        <v>3039</v>
      </c>
      <c r="E45193" t="s">
        <v>14</v>
      </c>
      <c r="F45193" t="s">
        <v>52</v>
      </c>
      <c r="G45193" t="s">
        <v>200</v>
      </c>
      <c r="H45193" t="s">
        <v>201</v>
      </c>
      <c r="I45193" t="s">
        <v>3972</v>
      </c>
      <c r="K45193" t="b">
        <f>IFERROR(VLOOKUP(F45193,english_mapping!A:B,2,FALSE),"NA")</f>
        <v>1</v>
      </c>
      <c r="L45193" t="str">
        <f t="shared" si="706"/>
        <v>Medical</v>
      </c>
    </row>
    <row r="45194" spans="1:12" x14ac:dyDescent="0.25">
      <c r="A45194" t="s">
        <v>157436</v>
      </c>
      <c r="B45194" t="s">
        <v>157437</v>
      </c>
      <c r="C45194" t="s">
        <v>157438</v>
      </c>
      <c r="D45194" t="s">
        <v>65</v>
      </c>
      <c r="E45194" t="s">
        <v>14</v>
      </c>
      <c r="F45194" t="s">
        <v>21</v>
      </c>
      <c r="G45194" t="s">
        <v>84</v>
      </c>
      <c r="H45194" t="s">
        <v>3770</v>
      </c>
      <c r="I45194" t="s">
        <v>3771</v>
      </c>
      <c r="J45194" s="1">
        <v>39814</v>
      </c>
      <c r="K45194" t="b">
        <f>IFERROR(VLOOKUP(F45194,english_mapping!A:B,2,FALSE),"NA")</f>
        <v>1</v>
      </c>
      <c r="L45194" t="str">
        <f t="shared" si="706"/>
        <v>Mobile</v>
      </c>
    </row>
    <row r="45195" spans="1:12" x14ac:dyDescent="0.25">
      <c r="A45195" t="s">
        <v>157439</v>
      </c>
      <c r="B45195" t="s">
        <v>157440</v>
      </c>
      <c r="C45195" t="s">
        <v>157441</v>
      </c>
      <c r="D45195" t="s">
        <v>19999</v>
      </c>
      <c r="E45195" t="s">
        <v>109</v>
      </c>
      <c r="F45195" t="s">
        <v>21</v>
      </c>
      <c r="G45195" t="s">
        <v>1035</v>
      </c>
      <c r="H45195" t="s">
        <v>1036</v>
      </c>
      <c r="I45195" t="s">
        <v>17170</v>
      </c>
      <c r="K45195" t="b">
        <f>IFERROR(VLOOKUP(F45195,english_mapping!A:B,2,FALSE),"NA")</f>
        <v>1</v>
      </c>
      <c r="L45195" t="str">
        <f t="shared" si="706"/>
        <v>Biotechnology</v>
      </c>
    </row>
    <row r="45196" spans="1:12" x14ac:dyDescent="0.25">
      <c r="A45196" t="s">
        <v>157442</v>
      </c>
      <c r="B45196" t="s">
        <v>157443</v>
      </c>
      <c r="C45196" t="s">
        <v>157444</v>
      </c>
      <c r="D45196" t="s">
        <v>157445</v>
      </c>
      <c r="E45196" t="s">
        <v>14</v>
      </c>
      <c r="F45196" t="s">
        <v>21</v>
      </c>
      <c r="G45196" t="s">
        <v>59</v>
      </c>
      <c r="H45196" t="s">
        <v>60</v>
      </c>
      <c r="I45196" t="s">
        <v>66</v>
      </c>
      <c r="J45196" s="1">
        <v>40550</v>
      </c>
      <c r="K45196" t="b">
        <f>IFERROR(VLOOKUP(F45196,english_mapping!A:B,2,FALSE),"NA")</f>
        <v>1</v>
      </c>
      <c r="L45196" t="str">
        <f t="shared" si="706"/>
        <v>Analytics</v>
      </c>
    </row>
    <row r="45197" spans="1:12" x14ac:dyDescent="0.25">
      <c r="A45197" t="s">
        <v>157446</v>
      </c>
      <c r="B45197" t="s">
        <v>157447</v>
      </c>
      <c r="C45197" t="s">
        <v>157448</v>
      </c>
      <c r="D45197" t="s">
        <v>780</v>
      </c>
      <c r="E45197" t="s">
        <v>14</v>
      </c>
      <c r="F45197" t="s">
        <v>21</v>
      </c>
      <c r="G45197" t="s">
        <v>101</v>
      </c>
      <c r="H45197" t="s">
        <v>102</v>
      </c>
      <c r="I45197" t="s">
        <v>17252</v>
      </c>
      <c r="J45197" s="1">
        <v>37987</v>
      </c>
      <c r="K45197" t="b">
        <f>IFERROR(VLOOKUP(F45197,english_mapping!A:B,2,FALSE),"NA")</f>
        <v>1</v>
      </c>
      <c r="L45197" t="str">
        <f t="shared" si="706"/>
        <v>Clean Technology</v>
      </c>
    </row>
    <row r="45198" spans="1:12" x14ac:dyDescent="0.25">
      <c r="A45198" t="s">
        <v>157449</v>
      </c>
      <c r="B45198" t="s">
        <v>157450</v>
      </c>
      <c r="C45198" t="s">
        <v>157451</v>
      </c>
      <c r="D45198" t="s">
        <v>130</v>
      </c>
      <c r="E45198" t="s">
        <v>14</v>
      </c>
      <c r="F45198" t="s">
        <v>124</v>
      </c>
      <c r="G45198" t="s">
        <v>325</v>
      </c>
      <c r="H45198" t="s">
        <v>126</v>
      </c>
      <c r="I45198" t="s">
        <v>326</v>
      </c>
      <c r="J45198" s="1">
        <v>40179</v>
      </c>
      <c r="K45198" t="b">
        <f>IFERROR(VLOOKUP(F45198,english_mapping!A:B,2,FALSE),"NA")</f>
        <v>1</v>
      </c>
      <c r="L45198" t="str">
        <f t="shared" si="706"/>
        <v>Search</v>
      </c>
    </row>
    <row r="45199" spans="1:12" x14ac:dyDescent="0.25">
      <c r="A45199" t="s">
        <v>157452</v>
      </c>
      <c r="B45199" t="s">
        <v>157453</v>
      </c>
      <c r="C45199" t="s">
        <v>157454</v>
      </c>
      <c r="D45199" t="s">
        <v>157455</v>
      </c>
      <c r="E45199" t="s">
        <v>14</v>
      </c>
      <c r="K45199" t="str">
        <f>IFERROR(VLOOKUP(F45199,english_mapping!A:B,2,FALSE),"NA")</f>
        <v>NA</v>
      </c>
      <c r="L45199" t="str">
        <f t="shared" si="706"/>
        <v>Big Data Analytics</v>
      </c>
    </row>
    <row r="45200" spans="1:12" x14ac:dyDescent="0.25">
      <c r="A45200" t="s">
        <v>157456</v>
      </c>
      <c r="B45200" t="s">
        <v>157457</v>
      </c>
      <c r="C45200" t="s">
        <v>157458</v>
      </c>
      <c r="D45200" t="s">
        <v>38</v>
      </c>
      <c r="E45200" t="s">
        <v>14</v>
      </c>
      <c r="F45200" t="s">
        <v>21</v>
      </c>
      <c r="G45200" t="s">
        <v>154</v>
      </c>
      <c r="H45200" t="s">
        <v>12325</v>
      </c>
      <c r="I45200" t="s">
        <v>1475</v>
      </c>
      <c r="J45200" s="1">
        <v>31048</v>
      </c>
      <c r="K45200" t="b">
        <f>IFERROR(VLOOKUP(F45200,english_mapping!A:B,2,FALSE),"NA")</f>
        <v>1</v>
      </c>
      <c r="L45200" t="str">
        <f t="shared" si="706"/>
        <v>Software</v>
      </c>
    </row>
    <row r="45201" spans="1:12" x14ac:dyDescent="0.25">
      <c r="A45201" t="s">
        <v>157459</v>
      </c>
      <c r="B45201" t="s">
        <v>157460</v>
      </c>
      <c r="C45201" t="s">
        <v>157461</v>
      </c>
      <c r="D45201" t="s">
        <v>51</v>
      </c>
      <c r="E45201" t="s">
        <v>14</v>
      </c>
      <c r="F45201" t="s">
        <v>21</v>
      </c>
      <c r="G45201" t="s">
        <v>1383</v>
      </c>
      <c r="H45201" t="s">
        <v>1384</v>
      </c>
      <c r="I45201" t="s">
        <v>1385</v>
      </c>
      <c r="K45201" t="b">
        <f>IFERROR(VLOOKUP(F45201,english_mapping!A:B,2,FALSE),"NA")</f>
        <v>1</v>
      </c>
      <c r="L45201" t="str">
        <f t="shared" si="706"/>
        <v>Biotechnology</v>
      </c>
    </row>
    <row r="45202" spans="1:12" x14ac:dyDescent="0.25">
      <c r="A45202" t="s">
        <v>157462</v>
      </c>
      <c r="B45202" t="s">
        <v>157463</v>
      </c>
      <c r="C45202" t="s">
        <v>157464</v>
      </c>
      <c r="D45202" t="s">
        <v>157465</v>
      </c>
      <c r="E45202" t="s">
        <v>14</v>
      </c>
      <c r="F45202" t="s">
        <v>21</v>
      </c>
      <c r="G45202" t="s">
        <v>154</v>
      </c>
      <c r="H45202" t="s">
        <v>242</v>
      </c>
      <c r="I45202" t="s">
        <v>2329</v>
      </c>
      <c r="J45202" s="1">
        <v>33604</v>
      </c>
      <c r="K45202" t="b">
        <f>IFERROR(VLOOKUP(F45202,english_mapping!A:B,2,FALSE),"NA")</f>
        <v>1</v>
      </c>
      <c r="L45202" t="str">
        <f t="shared" si="706"/>
        <v>Cloud Computing</v>
      </c>
    </row>
    <row r="45203" spans="1:12" x14ac:dyDescent="0.25">
      <c r="A45203" t="s">
        <v>157466</v>
      </c>
      <c r="B45203" t="s">
        <v>157467</v>
      </c>
      <c r="C45203" t="s">
        <v>157468</v>
      </c>
      <c r="D45203" t="s">
        <v>157469</v>
      </c>
      <c r="E45203" t="s">
        <v>14</v>
      </c>
      <c r="F45203" t="s">
        <v>21</v>
      </c>
      <c r="G45203" t="s">
        <v>285</v>
      </c>
      <c r="H45203" t="s">
        <v>1054</v>
      </c>
      <c r="I45203" t="s">
        <v>1054</v>
      </c>
      <c r="J45203" t="s">
        <v>23046</v>
      </c>
      <c r="K45203" t="b">
        <f>IFERROR(VLOOKUP(F45203,english_mapping!A:B,2,FALSE),"NA")</f>
        <v>1</v>
      </c>
      <c r="L45203" t="str">
        <f t="shared" si="706"/>
        <v>Enterprise Software</v>
      </c>
    </row>
    <row r="45204" spans="1:12" x14ac:dyDescent="0.25">
      <c r="A45204" t="s">
        <v>157470</v>
      </c>
      <c r="B45204" t="s">
        <v>157471</v>
      </c>
      <c r="C45204" t="s">
        <v>157472</v>
      </c>
      <c r="D45204" t="s">
        <v>157473</v>
      </c>
      <c r="E45204" t="s">
        <v>14</v>
      </c>
      <c r="F45204" t="s">
        <v>340</v>
      </c>
      <c r="G45204">
        <v>11</v>
      </c>
      <c r="H45204" t="s">
        <v>502</v>
      </c>
      <c r="I45204" t="s">
        <v>502</v>
      </c>
      <c r="J45204" t="s">
        <v>47050</v>
      </c>
      <c r="K45204" t="b">
        <f>IFERROR(VLOOKUP(F45204,english_mapping!A:B,2,FALSE),"NA")</f>
        <v>0</v>
      </c>
      <c r="L45204" t="str">
        <f t="shared" si="706"/>
        <v>Mobile</v>
      </c>
    </row>
    <row r="45205" spans="1:12" x14ac:dyDescent="0.25">
      <c r="A45205" t="s">
        <v>157474</v>
      </c>
      <c r="B45205" t="s">
        <v>157475</v>
      </c>
      <c r="C45205" t="s">
        <v>157476</v>
      </c>
      <c r="D45205" t="s">
        <v>157477</v>
      </c>
      <c r="E45205" t="s">
        <v>14</v>
      </c>
      <c r="F45205" t="s">
        <v>2323</v>
      </c>
      <c r="G45205">
        <v>34</v>
      </c>
      <c r="H45205" t="s">
        <v>2324</v>
      </c>
      <c r="I45205" t="s">
        <v>2324</v>
      </c>
      <c r="J45205" s="1">
        <v>41610</v>
      </c>
      <c r="K45205" t="b">
        <f>IFERROR(VLOOKUP(F45205,english_mapping!A:B,2,FALSE),"NA")</f>
        <v>0</v>
      </c>
      <c r="L45205" t="str">
        <f t="shared" si="706"/>
        <v>Big Data</v>
      </c>
    </row>
    <row r="45206" spans="1:12" x14ac:dyDescent="0.25">
      <c r="A45206" t="s">
        <v>157478</v>
      </c>
      <c r="B45206" t="s">
        <v>157479</v>
      </c>
      <c r="C45206" t="s">
        <v>157480</v>
      </c>
      <c r="D45206" t="s">
        <v>38</v>
      </c>
      <c r="E45206" t="s">
        <v>14</v>
      </c>
      <c r="F45206" t="s">
        <v>21</v>
      </c>
      <c r="G45206" t="s">
        <v>138</v>
      </c>
      <c r="H45206" t="s">
        <v>139</v>
      </c>
      <c r="I45206" t="s">
        <v>474</v>
      </c>
      <c r="K45206" t="b">
        <f>IFERROR(VLOOKUP(F45206,english_mapping!A:B,2,FALSE),"NA")</f>
        <v>1</v>
      </c>
      <c r="L45206" t="str">
        <f t="shared" si="706"/>
        <v>Software</v>
      </c>
    </row>
    <row r="45207" spans="1:12" x14ac:dyDescent="0.25">
      <c r="A45207" t="s">
        <v>157481</v>
      </c>
      <c r="B45207" t="s">
        <v>157482</v>
      </c>
      <c r="C45207" t="s">
        <v>157483</v>
      </c>
      <c r="D45207" t="s">
        <v>10510</v>
      </c>
      <c r="E45207" t="s">
        <v>14</v>
      </c>
      <c r="F45207" t="s">
        <v>346</v>
      </c>
      <c r="G45207">
        <v>7</v>
      </c>
      <c r="H45207" t="s">
        <v>776</v>
      </c>
      <c r="I45207" t="s">
        <v>776</v>
      </c>
      <c r="J45207" t="s">
        <v>76351</v>
      </c>
      <c r="K45207" t="b">
        <f>IFERROR(VLOOKUP(F45207,english_mapping!A:B,2,FALSE),"NA")</f>
        <v>0</v>
      </c>
      <c r="L45207" t="str">
        <f t="shared" si="706"/>
        <v>Investment Management</v>
      </c>
    </row>
    <row r="45208" spans="1:12" x14ac:dyDescent="0.25">
      <c r="A45208" t="s">
        <v>157484</v>
      </c>
      <c r="B45208" t="s">
        <v>157485</v>
      </c>
      <c r="C45208" t="s">
        <v>157486</v>
      </c>
      <c r="D45208" t="s">
        <v>38</v>
      </c>
      <c r="E45208" t="s">
        <v>14</v>
      </c>
      <c r="F45208" t="s">
        <v>21</v>
      </c>
      <c r="G45208" t="s">
        <v>59</v>
      </c>
      <c r="H45208" t="s">
        <v>60</v>
      </c>
      <c r="I45208" t="s">
        <v>110</v>
      </c>
      <c r="J45208" s="1">
        <v>36161</v>
      </c>
      <c r="K45208" t="b">
        <f>IFERROR(VLOOKUP(F45208,english_mapping!A:B,2,FALSE),"NA")</f>
        <v>1</v>
      </c>
      <c r="L45208" t="str">
        <f t="shared" si="706"/>
        <v>Software</v>
      </c>
    </row>
    <row r="45209" spans="1:12" x14ac:dyDescent="0.25">
      <c r="A45209" t="s">
        <v>157487</v>
      </c>
      <c r="B45209" t="s">
        <v>157488</v>
      </c>
      <c r="C45209" t="s">
        <v>157489</v>
      </c>
      <c r="D45209" t="s">
        <v>58</v>
      </c>
      <c r="E45209" t="s">
        <v>14</v>
      </c>
      <c r="F45209" t="s">
        <v>52</v>
      </c>
      <c r="G45209" t="s">
        <v>200</v>
      </c>
      <c r="H45209" t="s">
        <v>12255</v>
      </c>
      <c r="I45209" t="s">
        <v>12255</v>
      </c>
      <c r="K45209" t="b">
        <f>IFERROR(VLOOKUP(F45209,english_mapping!A:B,2,FALSE),"NA")</f>
        <v>1</v>
      </c>
      <c r="L45209" t="str">
        <f t="shared" si="706"/>
        <v>Analytics</v>
      </c>
    </row>
    <row r="45210" spans="1:12" x14ac:dyDescent="0.25">
      <c r="A45210" t="s">
        <v>157490</v>
      </c>
      <c r="B45210" t="s">
        <v>157491</v>
      </c>
      <c r="D45210" t="s">
        <v>1538</v>
      </c>
      <c r="E45210" t="s">
        <v>14</v>
      </c>
      <c r="F45210" t="s">
        <v>21</v>
      </c>
      <c r="G45210" t="s">
        <v>822</v>
      </c>
      <c r="H45210" t="s">
        <v>11993</v>
      </c>
      <c r="I45210" t="s">
        <v>11993</v>
      </c>
      <c r="J45210" s="1">
        <v>37257</v>
      </c>
      <c r="K45210" t="b">
        <f>IFERROR(VLOOKUP(F45210,english_mapping!A:B,2,FALSE),"NA")</f>
        <v>1</v>
      </c>
      <c r="L45210" t="str">
        <f t="shared" si="706"/>
        <v>Security</v>
      </c>
    </row>
    <row r="45211" spans="1:12" x14ac:dyDescent="0.25">
      <c r="A45211" t="s">
        <v>157492</v>
      </c>
      <c r="B45211" t="s">
        <v>157493</v>
      </c>
      <c r="C45211" t="s">
        <v>157494</v>
      </c>
      <c r="D45211" t="s">
        <v>157495</v>
      </c>
      <c r="E45211" t="s">
        <v>14</v>
      </c>
      <c r="F45211" t="s">
        <v>21</v>
      </c>
      <c r="G45211" t="s">
        <v>59</v>
      </c>
      <c r="H45211" t="s">
        <v>1249</v>
      </c>
      <c r="I45211" t="s">
        <v>9529</v>
      </c>
      <c r="J45211" s="1">
        <v>40544</v>
      </c>
      <c r="K45211" t="b">
        <f>IFERROR(VLOOKUP(F45211,english_mapping!A:B,2,FALSE),"NA")</f>
        <v>1</v>
      </c>
      <c r="L45211" t="str">
        <f t="shared" si="706"/>
        <v>Identity</v>
      </c>
    </row>
    <row r="45212" spans="1:12" x14ac:dyDescent="0.25">
      <c r="A45212" t="s">
        <v>157496</v>
      </c>
      <c r="B45212" t="s">
        <v>157497</v>
      </c>
      <c r="C45212" t="s">
        <v>157498</v>
      </c>
      <c r="D45212" t="s">
        <v>157499</v>
      </c>
      <c r="E45212" t="s">
        <v>14</v>
      </c>
      <c r="F45212" t="s">
        <v>21</v>
      </c>
      <c r="G45212" t="s">
        <v>1428</v>
      </c>
      <c r="H45212" t="s">
        <v>3950</v>
      </c>
      <c r="I45212" t="s">
        <v>1671</v>
      </c>
      <c r="J45212" s="1">
        <v>39120</v>
      </c>
      <c r="K45212" t="b">
        <f>IFERROR(VLOOKUP(F45212,english_mapping!A:B,2,FALSE),"NA")</f>
        <v>1</v>
      </c>
      <c r="L45212" t="str">
        <f t="shared" si="706"/>
        <v>Mobile</v>
      </c>
    </row>
    <row r="45213" spans="1:12" x14ac:dyDescent="0.25">
      <c r="A45213" t="s">
        <v>157500</v>
      </c>
      <c r="B45213" t="s">
        <v>157501</v>
      </c>
      <c r="C45213" t="s">
        <v>157502</v>
      </c>
      <c r="D45213" t="s">
        <v>11417</v>
      </c>
      <c r="E45213" t="s">
        <v>14</v>
      </c>
      <c r="F45213" t="s">
        <v>560</v>
      </c>
      <c r="G45213">
        <v>56</v>
      </c>
      <c r="H45213" t="s">
        <v>2614</v>
      </c>
      <c r="I45213" t="s">
        <v>2614</v>
      </c>
      <c r="J45213" s="1">
        <v>38718</v>
      </c>
      <c r="K45213" t="b">
        <f>IFERROR(VLOOKUP(F45213,english_mapping!A:B,2,FALSE),"NA")</f>
        <v>0</v>
      </c>
      <c r="L45213" t="str">
        <f t="shared" si="706"/>
        <v>E-Commerce</v>
      </c>
    </row>
    <row r="45214" spans="1:12" x14ac:dyDescent="0.25">
      <c r="A45214" t="s">
        <v>157503</v>
      </c>
      <c r="B45214" t="s">
        <v>157504</v>
      </c>
      <c r="C45214" t="s">
        <v>157505</v>
      </c>
      <c r="D45214" t="s">
        <v>23322</v>
      </c>
      <c r="E45214" t="s">
        <v>14</v>
      </c>
      <c r="F45214" t="s">
        <v>21</v>
      </c>
      <c r="G45214" t="s">
        <v>434</v>
      </c>
      <c r="H45214" t="s">
        <v>535</v>
      </c>
      <c r="I45214" t="s">
        <v>5457</v>
      </c>
      <c r="J45214" s="1">
        <v>36892</v>
      </c>
      <c r="K45214" t="b">
        <f>IFERROR(VLOOKUP(F45214,english_mapping!A:B,2,FALSE),"NA")</f>
        <v>1</v>
      </c>
      <c r="L45214" t="str">
        <f t="shared" si="706"/>
        <v>Biometrics</v>
      </c>
    </row>
    <row r="45215" spans="1:12" x14ac:dyDescent="0.25">
      <c r="A45215" t="s">
        <v>157506</v>
      </c>
      <c r="B45215" t="s">
        <v>157507</v>
      </c>
      <c r="C45215" t="s">
        <v>157508</v>
      </c>
      <c r="D45215" t="s">
        <v>41201</v>
      </c>
      <c r="E45215" t="s">
        <v>14</v>
      </c>
      <c r="F45215" t="s">
        <v>21</v>
      </c>
      <c r="G45215" t="s">
        <v>379</v>
      </c>
      <c r="H45215" t="s">
        <v>380</v>
      </c>
      <c r="I45215" t="s">
        <v>381</v>
      </c>
      <c r="K45215" t="b">
        <f>IFERROR(VLOOKUP(F45215,english_mapping!A:B,2,FALSE),"NA")</f>
        <v>1</v>
      </c>
      <c r="L45215" t="str">
        <f t="shared" si="706"/>
        <v>Accounting</v>
      </c>
    </row>
    <row r="45216" spans="1:12" x14ac:dyDescent="0.25">
      <c r="A45216" t="s">
        <v>157509</v>
      </c>
      <c r="B45216" t="s">
        <v>157510</v>
      </c>
      <c r="C45216" t="s">
        <v>157511</v>
      </c>
      <c r="D45216" t="s">
        <v>552</v>
      </c>
      <c r="E45216" t="s">
        <v>14</v>
      </c>
      <c r="F45216" t="s">
        <v>15</v>
      </c>
      <c r="G45216">
        <v>16</v>
      </c>
      <c r="H45216" t="s">
        <v>16</v>
      </c>
      <c r="I45216" t="s">
        <v>16</v>
      </c>
      <c r="K45216" t="b">
        <f>IFERROR(VLOOKUP(F45216,english_mapping!A:B,2,FALSE),"NA")</f>
        <v>1</v>
      </c>
      <c r="L45216" t="str">
        <f t="shared" si="706"/>
        <v>Social Media</v>
      </c>
    </row>
    <row r="45217" spans="1:12" x14ac:dyDescent="0.25">
      <c r="A45217" t="s">
        <v>157512</v>
      </c>
      <c r="B45217" t="s">
        <v>157513</v>
      </c>
      <c r="C45217" t="s">
        <v>157514</v>
      </c>
      <c r="D45217" t="s">
        <v>123</v>
      </c>
      <c r="E45217" t="s">
        <v>14</v>
      </c>
      <c r="F45217" t="s">
        <v>484</v>
      </c>
      <c r="H45217" t="s">
        <v>485</v>
      </c>
      <c r="I45217" t="s">
        <v>485</v>
      </c>
      <c r="J45217" s="1">
        <v>40911</v>
      </c>
      <c r="K45217" t="b">
        <f>IFERROR(VLOOKUP(F45217,english_mapping!A:B,2,FALSE),"NA")</f>
        <v>1</v>
      </c>
      <c r="L45217" t="str">
        <f t="shared" si="706"/>
        <v>Education</v>
      </c>
    </row>
    <row r="45218" spans="1:12" x14ac:dyDescent="0.25">
      <c r="A45218" t="s">
        <v>157515</v>
      </c>
      <c r="B45218" t="s">
        <v>157516</v>
      </c>
      <c r="C45218" t="s">
        <v>157517</v>
      </c>
      <c r="D45218" t="s">
        <v>130</v>
      </c>
      <c r="E45218" t="s">
        <v>14</v>
      </c>
      <c r="F45218" t="s">
        <v>21</v>
      </c>
      <c r="G45218" t="s">
        <v>59</v>
      </c>
      <c r="H45218" t="s">
        <v>90</v>
      </c>
      <c r="I45218" t="s">
        <v>90</v>
      </c>
      <c r="J45218" s="1">
        <v>40909</v>
      </c>
      <c r="K45218" t="b">
        <f>IFERROR(VLOOKUP(F45218,english_mapping!A:B,2,FALSE),"NA")</f>
        <v>1</v>
      </c>
      <c r="L45218" t="str">
        <f t="shared" si="706"/>
        <v>Search</v>
      </c>
    </row>
    <row r="45219" spans="1:12" x14ac:dyDescent="0.25">
      <c r="A45219" t="s">
        <v>157518</v>
      </c>
      <c r="B45219" t="s">
        <v>157519</v>
      </c>
      <c r="C45219" t="s">
        <v>157520</v>
      </c>
      <c r="D45219" t="s">
        <v>157521</v>
      </c>
      <c r="E45219" t="s">
        <v>14</v>
      </c>
      <c r="J45219" s="1">
        <v>39085</v>
      </c>
      <c r="K45219" t="str">
        <f>IFERROR(VLOOKUP(F45219,english_mapping!A:B,2,FALSE),"NA")</f>
        <v>NA</v>
      </c>
      <c r="L45219" t="str">
        <f t="shared" si="706"/>
        <v>Brand Marketing</v>
      </c>
    </row>
    <row r="45220" spans="1:12" x14ac:dyDescent="0.25">
      <c r="A45220" t="s">
        <v>157522</v>
      </c>
      <c r="B45220" t="s">
        <v>157523</v>
      </c>
      <c r="C45220" t="s">
        <v>157524</v>
      </c>
      <c r="D45220" t="s">
        <v>38</v>
      </c>
      <c r="E45220" t="s">
        <v>14</v>
      </c>
      <c r="F45220" t="s">
        <v>21</v>
      </c>
      <c r="G45220" t="s">
        <v>434</v>
      </c>
      <c r="H45220" t="s">
        <v>535</v>
      </c>
      <c r="I45220" t="s">
        <v>5457</v>
      </c>
      <c r="J45220" s="1">
        <v>40179</v>
      </c>
      <c r="K45220" t="b">
        <f>IFERROR(VLOOKUP(F45220,english_mapping!A:B,2,FALSE),"NA")</f>
        <v>1</v>
      </c>
      <c r="L45220" t="str">
        <f t="shared" si="706"/>
        <v>Software</v>
      </c>
    </row>
    <row r="45221" spans="1:12" x14ac:dyDescent="0.25">
      <c r="A45221" t="s">
        <v>157525</v>
      </c>
      <c r="B45221" t="s">
        <v>157526</v>
      </c>
      <c r="D45221" t="s">
        <v>9605</v>
      </c>
      <c r="E45221" t="s">
        <v>14</v>
      </c>
      <c r="K45221" t="str">
        <f>IFERROR(VLOOKUP(F45221,english_mapping!A:B,2,FALSE),"NA")</f>
        <v>NA</v>
      </c>
      <c r="L45221" t="str">
        <f t="shared" si="706"/>
        <v>Marketplaces</v>
      </c>
    </row>
    <row r="45222" spans="1:12" x14ac:dyDescent="0.25">
      <c r="A45222" t="s">
        <v>157527</v>
      </c>
      <c r="B45222" t="s">
        <v>157528</v>
      </c>
      <c r="C45222" t="s">
        <v>157529</v>
      </c>
      <c r="D45222" t="s">
        <v>101826</v>
      </c>
      <c r="E45222" t="s">
        <v>109</v>
      </c>
      <c r="F45222" t="s">
        <v>21</v>
      </c>
      <c r="G45222" t="s">
        <v>59</v>
      </c>
      <c r="H45222" t="s">
        <v>60</v>
      </c>
      <c r="I45222" t="s">
        <v>269</v>
      </c>
      <c r="J45222" t="s">
        <v>23497</v>
      </c>
      <c r="K45222" t="b">
        <f>IFERROR(VLOOKUP(F45222,english_mapping!A:B,2,FALSE),"NA")</f>
        <v>1</v>
      </c>
      <c r="L45222" t="str">
        <f t="shared" si="706"/>
        <v>Data Security</v>
      </c>
    </row>
    <row r="45223" spans="1:12" x14ac:dyDescent="0.25">
      <c r="A45223" t="s">
        <v>157530</v>
      </c>
      <c r="B45223" t="s">
        <v>157531</v>
      </c>
      <c r="C45223" t="s">
        <v>157532</v>
      </c>
      <c r="D45223" t="s">
        <v>731</v>
      </c>
      <c r="E45223" t="s">
        <v>14</v>
      </c>
      <c r="F45223" t="s">
        <v>21</v>
      </c>
      <c r="G45223" t="s">
        <v>138</v>
      </c>
      <c r="H45223" t="s">
        <v>139</v>
      </c>
      <c r="I45223" t="s">
        <v>139</v>
      </c>
      <c r="J45223" s="1">
        <v>40544</v>
      </c>
      <c r="K45223" t="b">
        <f>IFERROR(VLOOKUP(F45223,english_mapping!A:B,2,FALSE),"NA")</f>
        <v>1</v>
      </c>
      <c r="L45223" t="str">
        <f t="shared" si="706"/>
        <v>Finance</v>
      </c>
    </row>
    <row r="45224" spans="1:12" x14ac:dyDescent="0.25">
      <c r="A45224" t="s">
        <v>157533</v>
      </c>
      <c r="B45224" t="s">
        <v>157534</v>
      </c>
      <c r="C45224" t="s">
        <v>157535</v>
      </c>
      <c r="D45224" t="s">
        <v>414</v>
      </c>
      <c r="E45224" t="s">
        <v>14</v>
      </c>
      <c r="F45224" t="s">
        <v>124</v>
      </c>
      <c r="G45224" t="s">
        <v>4504</v>
      </c>
      <c r="H45224" t="s">
        <v>126</v>
      </c>
      <c r="I45224" t="s">
        <v>43327</v>
      </c>
      <c r="J45224" s="1">
        <v>39083</v>
      </c>
      <c r="K45224" t="b">
        <f>IFERROR(VLOOKUP(F45224,english_mapping!A:B,2,FALSE),"NA")</f>
        <v>1</v>
      </c>
      <c r="L45224" t="str">
        <f t="shared" si="706"/>
        <v>Public Transportation</v>
      </c>
    </row>
    <row r="45225" spans="1:12" x14ac:dyDescent="0.25">
      <c r="A45225" t="s">
        <v>157536</v>
      </c>
      <c r="B45225" t="s">
        <v>157537</v>
      </c>
      <c r="C45225" t="s">
        <v>157538</v>
      </c>
      <c r="D45225" t="s">
        <v>32</v>
      </c>
      <c r="E45225" t="s">
        <v>14</v>
      </c>
      <c r="J45225" s="1">
        <v>40909</v>
      </c>
      <c r="K45225" t="str">
        <f>IFERROR(VLOOKUP(F45225,english_mapping!A:B,2,FALSE),"NA")</f>
        <v>NA</v>
      </c>
      <c r="L45225" t="str">
        <f t="shared" si="706"/>
        <v>Curated Web</v>
      </c>
    </row>
    <row r="45226" spans="1:12" x14ac:dyDescent="0.25">
      <c r="A45226" t="s">
        <v>157539</v>
      </c>
      <c r="B45226" t="s">
        <v>157540</v>
      </c>
      <c r="C45226" t="s">
        <v>157541</v>
      </c>
      <c r="D45226" t="s">
        <v>38</v>
      </c>
      <c r="E45226" t="s">
        <v>14</v>
      </c>
      <c r="F45226" t="s">
        <v>21</v>
      </c>
      <c r="G45226" t="s">
        <v>154</v>
      </c>
      <c r="H45226" t="s">
        <v>242</v>
      </c>
      <c r="I45226" t="s">
        <v>20563</v>
      </c>
      <c r="J45226" s="1">
        <v>39083</v>
      </c>
      <c r="K45226" t="b">
        <f>IFERROR(VLOOKUP(F45226,english_mapping!A:B,2,FALSE),"NA")</f>
        <v>1</v>
      </c>
      <c r="L45226" t="str">
        <f t="shared" si="706"/>
        <v>Software</v>
      </c>
    </row>
    <row r="45227" spans="1:12" x14ac:dyDescent="0.25">
      <c r="A45227" t="s">
        <v>157542</v>
      </c>
      <c r="B45227" t="s">
        <v>157543</v>
      </c>
      <c r="C45227" t="s">
        <v>157544</v>
      </c>
      <c r="D45227" t="s">
        <v>157545</v>
      </c>
      <c r="E45227" t="s">
        <v>14</v>
      </c>
      <c r="J45227" s="1">
        <v>40545</v>
      </c>
      <c r="K45227" t="str">
        <f>IFERROR(VLOOKUP(F45227,english_mapping!A:B,2,FALSE),"NA")</f>
        <v>NA</v>
      </c>
      <c r="L45227" t="str">
        <f t="shared" si="706"/>
        <v>Chat</v>
      </c>
    </row>
    <row r="45228" spans="1:12" x14ac:dyDescent="0.25">
      <c r="A45228" t="s">
        <v>157546</v>
      </c>
      <c r="B45228" t="s">
        <v>157547</v>
      </c>
      <c r="C45228" t="s">
        <v>157548</v>
      </c>
      <c r="D45228" t="s">
        <v>654</v>
      </c>
      <c r="E45228" t="s">
        <v>14</v>
      </c>
      <c r="F45228" t="s">
        <v>21</v>
      </c>
      <c r="G45228" t="s">
        <v>101</v>
      </c>
      <c r="H45228" t="s">
        <v>102</v>
      </c>
      <c r="I45228" t="s">
        <v>103</v>
      </c>
      <c r="J45228" s="1">
        <v>40179</v>
      </c>
      <c r="K45228" t="b">
        <f>IFERROR(VLOOKUP(F45228,english_mapping!A:B,2,FALSE),"NA")</f>
        <v>1</v>
      </c>
      <c r="L45228" t="str">
        <f t="shared" si="706"/>
        <v>News</v>
      </c>
    </row>
    <row r="45229" spans="1:12" x14ac:dyDescent="0.25">
      <c r="A45229" t="s">
        <v>157549</v>
      </c>
      <c r="B45229" t="s">
        <v>157550</v>
      </c>
      <c r="C45229" t="s">
        <v>157551</v>
      </c>
      <c r="D45229" t="s">
        <v>157552</v>
      </c>
      <c r="E45229" t="s">
        <v>14</v>
      </c>
      <c r="F45229" t="s">
        <v>33</v>
      </c>
      <c r="G45229">
        <v>23</v>
      </c>
      <c r="H45229" t="s">
        <v>179</v>
      </c>
      <c r="I45229" t="s">
        <v>179</v>
      </c>
      <c r="J45229" s="1">
        <v>40669</v>
      </c>
      <c r="K45229" t="b">
        <f>IFERROR(VLOOKUP(F45229,english_mapping!A:B,2,FALSE),"NA")</f>
        <v>0</v>
      </c>
      <c r="L45229" t="str">
        <f t="shared" si="706"/>
        <v>E-Commerce</v>
      </c>
    </row>
    <row r="45230" spans="1:12" x14ac:dyDescent="0.25">
      <c r="A45230" t="s">
        <v>157553</v>
      </c>
      <c r="B45230" t="s">
        <v>157554</v>
      </c>
      <c r="C45230" t="s">
        <v>157555</v>
      </c>
      <c r="D45230" t="s">
        <v>262</v>
      </c>
      <c r="E45230" t="s">
        <v>14</v>
      </c>
      <c r="F45230" t="s">
        <v>21</v>
      </c>
      <c r="G45230" t="s">
        <v>434</v>
      </c>
      <c r="H45230" t="s">
        <v>535</v>
      </c>
      <c r="I45230" t="s">
        <v>1687</v>
      </c>
      <c r="K45230" t="b">
        <f>IFERROR(VLOOKUP(F45230,english_mapping!A:B,2,FALSE),"NA")</f>
        <v>1</v>
      </c>
      <c r="L45230" t="str">
        <f t="shared" si="706"/>
        <v>Enterprise Software</v>
      </c>
    </row>
    <row r="45231" spans="1:12" x14ac:dyDescent="0.25">
      <c r="A45231" t="s">
        <v>157556</v>
      </c>
      <c r="B45231" t="s">
        <v>157557</v>
      </c>
      <c r="C45231" t="s">
        <v>157558</v>
      </c>
      <c r="D45231" t="s">
        <v>157559</v>
      </c>
      <c r="E45231" t="s">
        <v>14</v>
      </c>
      <c r="F45231" t="s">
        <v>21</v>
      </c>
      <c r="G45231" t="s">
        <v>434</v>
      </c>
      <c r="H45231" t="s">
        <v>535</v>
      </c>
      <c r="I45231" t="s">
        <v>4191</v>
      </c>
      <c r="J45231" s="1">
        <v>39083</v>
      </c>
      <c r="K45231" t="b">
        <f>IFERROR(VLOOKUP(F45231,english_mapping!A:B,2,FALSE),"NA")</f>
        <v>1</v>
      </c>
      <c r="L45231" t="str">
        <f t="shared" si="706"/>
        <v>Doctors</v>
      </c>
    </row>
    <row r="45232" spans="1:12" x14ac:dyDescent="0.25">
      <c r="A45232" t="s">
        <v>157560</v>
      </c>
      <c r="B45232" t="s">
        <v>157561</v>
      </c>
      <c r="C45232" t="s">
        <v>157562</v>
      </c>
      <c r="D45232" t="s">
        <v>1014</v>
      </c>
      <c r="E45232" t="s">
        <v>14</v>
      </c>
      <c r="F45232" t="s">
        <v>21</v>
      </c>
      <c r="G45232" t="s">
        <v>59</v>
      </c>
      <c r="H45232" t="s">
        <v>60</v>
      </c>
      <c r="I45232" t="s">
        <v>24912</v>
      </c>
      <c r="J45232" t="s">
        <v>23109</v>
      </c>
      <c r="K45232" t="b">
        <f>IFERROR(VLOOKUP(F45232,english_mapping!A:B,2,FALSE),"NA")</f>
        <v>1</v>
      </c>
      <c r="L45232" t="str">
        <f t="shared" si="706"/>
        <v>Transportation</v>
      </c>
    </row>
    <row r="45233" spans="1:12" x14ac:dyDescent="0.25">
      <c r="A45233" t="s">
        <v>157563</v>
      </c>
      <c r="B45233" t="s">
        <v>157564</v>
      </c>
      <c r="C45233" t="s">
        <v>157565</v>
      </c>
      <c r="D45233" t="s">
        <v>157566</v>
      </c>
      <c r="E45233" t="s">
        <v>14</v>
      </c>
      <c r="F45233" t="s">
        <v>124</v>
      </c>
      <c r="G45233" t="s">
        <v>125</v>
      </c>
      <c r="H45233" t="s">
        <v>126</v>
      </c>
      <c r="I45233" t="s">
        <v>126</v>
      </c>
      <c r="J45233" t="s">
        <v>6193</v>
      </c>
      <c r="K45233" t="b">
        <f>IFERROR(VLOOKUP(F45233,english_mapping!A:B,2,FALSE),"NA")</f>
        <v>1</v>
      </c>
      <c r="L45233" t="str">
        <f t="shared" si="706"/>
        <v>Big Data</v>
      </c>
    </row>
    <row r="45234" spans="1:12" x14ac:dyDescent="0.25">
      <c r="A45234" t="s">
        <v>157567</v>
      </c>
      <c r="B45234" t="s">
        <v>157568</v>
      </c>
      <c r="C45234" t="s">
        <v>157569</v>
      </c>
      <c r="D45234" t="s">
        <v>731</v>
      </c>
      <c r="E45234" t="s">
        <v>14</v>
      </c>
      <c r="F45234" t="s">
        <v>21</v>
      </c>
      <c r="G45234" t="s">
        <v>59</v>
      </c>
      <c r="H45234" t="s">
        <v>90</v>
      </c>
      <c r="I45234" t="s">
        <v>2674</v>
      </c>
      <c r="J45234" s="1">
        <v>40544</v>
      </c>
      <c r="K45234" t="b">
        <f>IFERROR(VLOOKUP(F45234,english_mapping!A:B,2,FALSE),"NA")</f>
        <v>1</v>
      </c>
      <c r="L45234" t="str">
        <f t="shared" si="706"/>
        <v>Finance</v>
      </c>
    </row>
    <row r="45235" spans="1:12" x14ac:dyDescent="0.25">
      <c r="A45235" t="s">
        <v>157570</v>
      </c>
      <c r="B45235" t="s">
        <v>157571</v>
      </c>
      <c r="C45235" t="s">
        <v>157572</v>
      </c>
      <c r="D45235" t="s">
        <v>552</v>
      </c>
      <c r="E45235" t="s">
        <v>14</v>
      </c>
      <c r="F45235" t="s">
        <v>21</v>
      </c>
      <c r="G45235" t="s">
        <v>59</v>
      </c>
      <c r="H45235" t="s">
        <v>90</v>
      </c>
      <c r="I45235" t="s">
        <v>90</v>
      </c>
      <c r="J45235" s="1">
        <v>39814</v>
      </c>
      <c r="K45235" t="b">
        <f>IFERROR(VLOOKUP(F45235,english_mapping!A:B,2,FALSE),"NA")</f>
        <v>1</v>
      </c>
      <c r="L45235" t="str">
        <f t="shared" si="706"/>
        <v>Social Media</v>
      </c>
    </row>
    <row r="45236" spans="1:12" x14ac:dyDescent="0.25">
      <c r="A45236" t="s">
        <v>157573</v>
      </c>
      <c r="B45236" t="s">
        <v>157574</v>
      </c>
      <c r="C45236" t="s">
        <v>157575</v>
      </c>
      <c r="D45236" t="s">
        <v>157576</v>
      </c>
      <c r="E45236" t="s">
        <v>14</v>
      </c>
      <c r="F45236" t="s">
        <v>21</v>
      </c>
      <c r="G45236" t="s">
        <v>154</v>
      </c>
      <c r="H45236" t="s">
        <v>242</v>
      </c>
      <c r="I45236" t="s">
        <v>242</v>
      </c>
      <c r="J45236" s="1">
        <v>40544</v>
      </c>
      <c r="K45236" t="b">
        <f>IFERROR(VLOOKUP(F45236,english_mapping!A:B,2,FALSE),"NA")</f>
        <v>1</v>
      </c>
      <c r="L45236" t="str">
        <f t="shared" si="706"/>
        <v>Advertising</v>
      </c>
    </row>
    <row r="45237" spans="1:12" x14ac:dyDescent="0.25">
      <c r="A45237" t="s">
        <v>157577</v>
      </c>
      <c r="B45237" t="s">
        <v>157578</v>
      </c>
      <c r="C45237" t="s">
        <v>157579</v>
      </c>
      <c r="D45237" t="s">
        <v>157580</v>
      </c>
      <c r="E45237" t="s">
        <v>14</v>
      </c>
      <c r="F45237" t="s">
        <v>462</v>
      </c>
      <c r="G45237">
        <v>66</v>
      </c>
      <c r="H45237" t="s">
        <v>2758</v>
      </c>
      <c r="I45237" t="s">
        <v>2759</v>
      </c>
      <c r="J45237" s="1">
        <v>41461</v>
      </c>
      <c r="K45237" t="b">
        <f>IFERROR(VLOOKUP(F45237,english_mapping!A:B,2,FALSE),"NA")</f>
        <v>0</v>
      </c>
      <c r="L45237" t="str">
        <f t="shared" si="706"/>
        <v>3D</v>
      </c>
    </row>
    <row r="45238" spans="1:12" x14ac:dyDescent="0.25">
      <c r="A45238" t="s">
        <v>157581</v>
      </c>
      <c r="B45238" t="s">
        <v>157582</v>
      </c>
      <c r="C45238" t="s">
        <v>157583</v>
      </c>
      <c r="D45238" t="s">
        <v>70</v>
      </c>
      <c r="E45238" t="s">
        <v>205</v>
      </c>
      <c r="F45238" t="s">
        <v>161</v>
      </c>
      <c r="G45238" t="s">
        <v>162</v>
      </c>
      <c r="H45238" t="s">
        <v>163</v>
      </c>
      <c r="I45238" t="s">
        <v>163</v>
      </c>
      <c r="J45238" s="1">
        <v>40544</v>
      </c>
      <c r="K45238" t="b">
        <f>IFERROR(VLOOKUP(F45238,english_mapping!A:B,2,FALSE),"NA")</f>
        <v>0</v>
      </c>
      <c r="L45238" t="str">
        <f t="shared" si="706"/>
        <v>E-Commerce</v>
      </c>
    </row>
    <row r="45239" spans="1:12" x14ac:dyDescent="0.25">
      <c r="A45239" t="s">
        <v>157584</v>
      </c>
      <c r="B45239" t="s">
        <v>157585</v>
      </c>
      <c r="C45239" t="s">
        <v>157586</v>
      </c>
      <c r="D45239" t="s">
        <v>38117</v>
      </c>
      <c r="E45239" t="s">
        <v>14</v>
      </c>
      <c r="F45239" t="s">
        <v>161</v>
      </c>
      <c r="G45239" t="s">
        <v>1488</v>
      </c>
      <c r="H45239" t="s">
        <v>36701</v>
      </c>
      <c r="I45239" t="s">
        <v>36701</v>
      </c>
      <c r="J45239" s="1">
        <v>37987</v>
      </c>
      <c r="K45239" t="b">
        <f>IFERROR(VLOOKUP(F45239,english_mapping!A:B,2,FALSE),"NA")</f>
        <v>0</v>
      </c>
      <c r="L45239" t="str">
        <f t="shared" si="706"/>
        <v>Internet</v>
      </c>
    </row>
    <row r="45240" spans="1:12" x14ac:dyDescent="0.25">
      <c r="A45240" t="s">
        <v>157587</v>
      </c>
      <c r="B45240" t="s">
        <v>157588</v>
      </c>
      <c r="C45240" t="s">
        <v>157589</v>
      </c>
      <c r="D45240" t="s">
        <v>34598</v>
      </c>
      <c r="E45240" t="s">
        <v>14</v>
      </c>
      <c r="J45240" s="1">
        <v>40909</v>
      </c>
      <c r="K45240" t="str">
        <f>IFERROR(VLOOKUP(F45240,english_mapping!A:B,2,FALSE),"NA")</f>
        <v>NA</v>
      </c>
      <c r="L45240" t="str">
        <f t="shared" si="706"/>
        <v>Media</v>
      </c>
    </row>
    <row r="45241" spans="1:12" x14ac:dyDescent="0.25">
      <c r="A45241" t="s">
        <v>157590</v>
      </c>
      <c r="B45241" t="s">
        <v>157591</v>
      </c>
      <c r="C45241" t="s">
        <v>157592</v>
      </c>
      <c r="D45241" t="s">
        <v>157593</v>
      </c>
      <c r="E45241" t="s">
        <v>14</v>
      </c>
      <c r="F45241" t="s">
        <v>21</v>
      </c>
      <c r="G45241" t="s">
        <v>59</v>
      </c>
      <c r="H45241" t="s">
        <v>987</v>
      </c>
      <c r="I45241" t="s">
        <v>988</v>
      </c>
      <c r="J45241" t="s">
        <v>26355</v>
      </c>
      <c r="K45241" t="b">
        <f>IFERROR(VLOOKUP(F45241,english_mapping!A:B,2,FALSE),"NA")</f>
        <v>1</v>
      </c>
      <c r="L45241" t="str">
        <f t="shared" si="706"/>
        <v>App Marketing</v>
      </c>
    </row>
    <row r="45242" spans="1:12" x14ac:dyDescent="0.25">
      <c r="A45242" t="s">
        <v>157594</v>
      </c>
      <c r="B45242" t="s">
        <v>157595</v>
      </c>
      <c r="C45242" t="s">
        <v>157596</v>
      </c>
      <c r="D45242" t="s">
        <v>157597</v>
      </c>
      <c r="E45242" t="s">
        <v>14</v>
      </c>
      <c r="F45242" t="s">
        <v>21</v>
      </c>
      <c r="G45242" t="s">
        <v>59</v>
      </c>
      <c r="H45242" t="s">
        <v>60</v>
      </c>
      <c r="I45242" t="s">
        <v>616</v>
      </c>
      <c r="J45242" t="s">
        <v>54289</v>
      </c>
      <c r="K45242" t="b">
        <f>IFERROR(VLOOKUP(F45242,english_mapping!A:B,2,FALSE),"NA")</f>
        <v>1</v>
      </c>
      <c r="L45242" t="str">
        <f t="shared" si="706"/>
        <v>Advertising</v>
      </c>
    </row>
    <row r="45243" spans="1:12" x14ac:dyDescent="0.25">
      <c r="A45243" t="s">
        <v>157598</v>
      </c>
      <c r="B45243" t="s">
        <v>157599</v>
      </c>
      <c r="C45243" t="s">
        <v>157600</v>
      </c>
      <c r="D45243" t="s">
        <v>45</v>
      </c>
      <c r="E45243" t="s">
        <v>14</v>
      </c>
      <c r="J45243" s="1">
        <v>41280</v>
      </c>
      <c r="K45243" t="str">
        <f>IFERROR(VLOOKUP(F45243,english_mapping!A:B,2,FALSE),"NA")</f>
        <v>NA</v>
      </c>
      <c r="L45243" t="str">
        <f t="shared" si="706"/>
        <v>Games</v>
      </c>
    </row>
    <row r="45244" spans="1:12" x14ac:dyDescent="0.25">
      <c r="A45244" t="s">
        <v>157601</v>
      </c>
      <c r="B45244" t="s">
        <v>157602</v>
      </c>
      <c r="C45244" t="s">
        <v>157603</v>
      </c>
      <c r="D45244" t="s">
        <v>157604</v>
      </c>
      <c r="E45244" t="s">
        <v>14</v>
      </c>
      <c r="F45244" t="s">
        <v>21</v>
      </c>
      <c r="G45244" t="s">
        <v>59</v>
      </c>
      <c r="H45244" t="s">
        <v>90</v>
      </c>
      <c r="I45244" t="s">
        <v>90</v>
      </c>
      <c r="J45244" s="1">
        <v>40909</v>
      </c>
      <c r="K45244" t="b">
        <f>IFERROR(VLOOKUP(F45244,english_mapping!A:B,2,FALSE),"NA")</f>
        <v>1</v>
      </c>
      <c r="L45244" t="str">
        <f t="shared" si="706"/>
        <v>Celebrity</v>
      </c>
    </row>
    <row r="45245" spans="1:12" x14ac:dyDescent="0.25">
      <c r="A45245" t="s">
        <v>157605</v>
      </c>
      <c r="B45245" t="s">
        <v>157606</v>
      </c>
      <c r="C45245" t="s">
        <v>157607</v>
      </c>
      <c r="D45245" t="s">
        <v>731</v>
      </c>
      <c r="E45245" t="s">
        <v>109</v>
      </c>
      <c r="F45245" t="s">
        <v>15</v>
      </c>
      <c r="G45245">
        <v>25</v>
      </c>
      <c r="H45245" t="s">
        <v>147</v>
      </c>
      <c r="I45245" t="s">
        <v>147</v>
      </c>
      <c r="J45245" s="1">
        <v>39448</v>
      </c>
      <c r="K45245" t="b">
        <f>IFERROR(VLOOKUP(F45245,english_mapping!A:B,2,FALSE),"NA")</f>
        <v>1</v>
      </c>
      <c r="L45245" t="str">
        <f t="shared" si="706"/>
        <v>Finance</v>
      </c>
    </row>
    <row r="45246" spans="1:12" x14ac:dyDescent="0.25">
      <c r="A45246" t="s">
        <v>157608</v>
      </c>
      <c r="B45246" t="s">
        <v>157609</v>
      </c>
      <c r="C45246" t="s">
        <v>157610</v>
      </c>
      <c r="D45246" t="s">
        <v>157611</v>
      </c>
      <c r="E45246" t="s">
        <v>14</v>
      </c>
      <c r="F45246" t="s">
        <v>21</v>
      </c>
      <c r="G45246" t="s">
        <v>138</v>
      </c>
      <c r="H45246" t="s">
        <v>139</v>
      </c>
      <c r="I45246" t="s">
        <v>139</v>
      </c>
      <c r="J45246" s="1">
        <v>41368</v>
      </c>
      <c r="K45246" t="b">
        <f>IFERROR(VLOOKUP(F45246,english_mapping!A:B,2,FALSE),"NA")</f>
        <v>1</v>
      </c>
      <c r="L45246" t="str">
        <f t="shared" si="706"/>
        <v>3D</v>
      </c>
    </row>
    <row r="45247" spans="1:12" x14ac:dyDescent="0.25">
      <c r="A45247" t="s">
        <v>157612</v>
      </c>
      <c r="B45247" t="s">
        <v>157613</v>
      </c>
      <c r="D45247" t="s">
        <v>5511</v>
      </c>
      <c r="E45247" t="s">
        <v>14</v>
      </c>
      <c r="F45247" t="s">
        <v>21</v>
      </c>
      <c r="G45247" t="s">
        <v>22</v>
      </c>
      <c r="H45247" t="s">
        <v>7909</v>
      </c>
      <c r="I45247" t="s">
        <v>95</v>
      </c>
      <c r="K45247" t="b">
        <f>IFERROR(VLOOKUP(F45247,english_mapping!A:B,2,FALSE),"NA")</f>
        <v>1</v>
      </c>
      <c r="L45247" t="str">
        <f t="shared" si="706"/>
        <v>Curated Web</v>
      </c>
    </row>
    <row r="45248" spans="1:12" x14ac:dyDescent="0.25">
      <c r="A45248" t="s">
        <v>157614</v>
      </c>
      <c r="B45248" t="s">
        <v>157615</v>
      </c>
      <c r="C45248" t="s">
        <v>157616</v>
      </c>
      <c r="D45248" t="s">
        <v>15249</v>
      </c>
      <c r="E45248" t="s">
        <v>205</v>
      </c>
      <c r="F45248" t="s">
        <v>1151</v>
      </c>
      <c r="G45248">
        <v>24</v>
      </c>
      <c r="H45248" t="s">
        <v>53648</v>
      </c>
      <c r="I45248" t="s">
        <v>53648</v>
      </c>
      <c r="J45248" t="s">
        <v>21848</v>
      </c>
      <c r="K45248" t="b">
        <f>IFERROR(VLOOKUP(F45248,english_mapping!A:B,2,FALSE),"NA")</f>
        <v>0</v>
      </c>
      <c r="L45248" t="str">
        <f t="shared" si="706"/>
        <v>CRM</v>
      </c>
    </row>
    <row r="45249" spans="1:12" x14ac:dyDescent="0.25">
      <c r="A45249" t="s">
        <v>157617</v>
      </c>
      <c r="B45249" t="s">
        <v>157618</v>
      </c>
      <c r="D45249" t="s">
        <v>731</v>
      </c>
      <c r="E45249" t="s">
        <v>14</v>
      </c>
      <c r="F45249" t="s">
        <v>21</v>
      </c>
      <c r="G45249" t="s">
        <v>822</v>
      </c>
      <c r="H45249" t="s">
        <v>823</v>
      </c>
      <c r="I45249" t="s">
        <v>4373</v>
      </c>
      <c r="J45249" s="1">
        <v>39448</v>
      </c>
      <c r="K45249" t="b">
        <f>IFERROR(VLOOKUP(F45249,english_mapping!A:B,2,FALSE),"NA")</f>
        <v>1</v>
      </c>
      <c r="L45249" t="str">
        <f t="shared" si="706"/>
        <v>Finance</v>
      </c>
    </row>
    <row r="45250" spans="1:12" x14ac:dyDescent="0.25">
      <c r="A45250" t="s">
        <v>157619</v>
      </c>
      <c r="B45250" t="s">
        <v>157620</v>
      </c>
      <c r="C45250" t="s">
        <v>157621</v>
      </c>
      <c r="D45250" t="s">
        <v>39828</v>
      </c>
      <c r="E45250" t="s">
        <v>205</v>
      </c>
      <c r="F45250" t="s">
        <v>321</v>
      </c>
      <c r="G45250">
        <v>4</v>
      </c>
      <c r="H45250" t="s">
        <v>114574</v>
      </c>
      <c r="I45250" t="s">
        <v>114574</v>
      </c>
      <c r="J45250" t="s">
        <v>42624</v>
      </c>
      <c r="K45250" t="b">
        <f>IFERROR(VLOOKUP(F45250,english_mapping!A:B,2,FALSE),"NA")</f>
        <v>0</v>
      </c>
      <c r="L45250" t="str">
        <f t="shared" si="706"/>
        <v>Game</v>
      </c>
    </row>
    <row r="45251" spans="1:12" x14ac:dyDescent="0.25">
      <c r="A45251" t="s">
        <v>157622</v>
      </c>
      <c r="B45251" t="s">
        <v>157623</v>
      </c>
      <c r="C45251" t="s">
        <v>157624</v>
      </c>
      <c r="D45251" t="s">
        <v>755</v>
      </c>
      <c r="E45251" t="s">
        <v>14</v>
      </c>
      <c r="F45251" t="s">
        <v>21</v>
      </c>
      <c r="G45251" t="s">
        <v>94</v>
      </c>
      <c r="H45251" t="s">
        <v>95</v>
      </c>
      <c r="I45251" t="s">
        <v>126912</v>
      </c>
      <c r="J45251" s="1">
        <v>40544</v>
      </c>
      <c r="K45251" t="b">
        <f>IFERROR(VLOOKUP(F45251,english_mapping!A:B,2,FALSE),"NA")</f>
        <v>1</v>
      </c>
      <c r="L45251" t="str">
        <f t="shared" si="706"/>
        <v>Hardware + Software</v>
      </c>
    </row>
    <row r="45252" spans="1:12" x14ac:dyDescent="0.25">
      <c r="A45252" t="s">
        <v>157625</v>
      </c>
      <c r="B45252" t="s">
        <v>157626</v>
      </c>
      <c r="C45252" t="s">
        <v>157627</v>
      </c>
      <c r="D45252" t="s">
        <v>157628</v>
      </c>
      <c r="E45252" t="s">
        <v>14</v>
      </c>
      <c r="F45252" t="s">
        <v>21</v>
      </c>
      <c r="G45252" t="s">
        <v>138</v>
      </c>
      <c r="H45252" t="s">
        <v>139</v>
      </c>
      <c r="I45252" t="s">
        <v>139</v>
      </c>
      <c r="J45252" s="1">
        <v>41275</v>
      </c>
      <c r="K45252" t="b">
        <f>IFERROR(VLOOKUP(F45252,english_mapping!A:B,2,FALSE),"NA")</f>
        <v>1</v>
      </c>
      <c r="L45252" t="str">
        <f t="shared" ref="L45252:L45315" si="707">IFERROR(LEFT(D45252,(FIND("|",D45252))-1),D45252)</f>
        <v>Home &amp; Garden</v>
      </c>
    </row>
    <row r="45253" spans="1:12" x14ac:dyDescent="0.25">
      <c r="A45253" t="s">
        <v>157629</v>
      </c>
      <c r="B45253" t="s">
        <v>157630</v>
      </c>
      <c r="C45253" t="s">
        <v>157631</v>
      </c>
      <c r="D45253" t="s">
        <v>51</v>
      </c>
      <c r="E45253" t="s">
        <v>14</v>
      </c>
      <c r="F45253" t="s">
        <v>124</v>
      </c>
      <c r="G45253" t="s">
        <v>5122</v>
      </c>
      <c r="H45253" t="s">
        <v>10062</v>
      </c>
      <c r="I45253" t="s">
        <v>10062</v>
      </c>
      <c r="K45253" t="b">
        <f>IFERROR(VLOOKUP(F45253,english_mapping!A:B,2,FALSE),"NA")</f>
        <v>1</v>
      </c>
      <c r="L45253" t="str">
        <f t="shared" si="707"/>
        <v>Biotechnology</v>
      </c>
    </row>
    <row r="45254" spans="1:12" x14ac:dyDescent="0.25">
      <c r="A45254" t="s">
        <v>157632</v>
      </c>
      <c r="B45254" t="s">
        <v>157633</v>
      </c>
      <c r="C45254" t="s">
        <v>157634</v>
      </c>
      <c r="D45254" t="s">
        <v>273</v>
      </c>
      <c r="E45254" t="s">
        <v>14</v>
      </c>
      <c r="F45254" t="s">
        <v>21</v>
      </c>
      <c r="G45254" t="s">
        <v>154</v>
      </c>
      <c r="H45254" t="s">
        <v>242</v>
      </c>
      <c r="I45254" t="s">
        <v>242</v>
      </c>
      <c r="J45254" s="1">
        <v>40544</v>
      </c>
      <c r="K45254" t="b">
        <f>IFERROR(VLOOKUP(F45254,english_mapping!A:B,2,FALSE),"NA")</f>
        <v>1</v>
      </c>
      <c r="L45254" t="str">
        <f t="shared" si="707"/>
        <v>Sports</v>
      </c>
    </row>
    <row r="45255" spans="1:12" x14ac:dyDescent="0.25">
      <c r="A45255" t="s">
        <v>157635</v>
      </c>
      <c r="B45255" t="s">
        <v>157636</v>
      </c>
      <c r="C45255" t="s">
        <v>157637</v>
      </c>
      <c r="D45255" t="s">
        <v>157638</v>
      </c>
      <c r="E45255" t="s">
        <v>205</v>
      </c>
      <c r="F45255" t="s">
        <v>14637</v>
      </c>
      <c r="G45255">
        <v>4</v>
      </c>
      <c r="H45255" t="s">
        <v>29719</v>
      </c>
      <c r="I45255" t="s">
        <v>157639</v>
      </c>
      <c r="J45255" s="1">
        <v>40059</v>
      </c>
      <c r="K45255" t="b">
        <f>IFERROR(VLOOKUP(F45255,english_mapping!A:B,2,FALSE),"NA")</f>
        <v>1</v>
      </c>
      <c r="L45255" t="str">
        <f t="shared" si="707"/>
        <v>Consulting</v>
      </c>
    </row>
    <row r="45256" spans="1:12" x14ac:dyDescent="0.25">
      <c r="A45256" t="s">
        <v>157640</v>
      </c>
      <c r="B45256" t="s">
        <v>157641</v>
      </c>
      <c r="C45256" t="s">
        <v>157642</v>
      </c>
      <c r="D45256" t="s">
        <v>51</v>
      </c>
      <c r="E45256" t="s">
        <v>701</v>
      </c>
      <c r="F45256" t="s">
        <v>21</v>
      </c>
      <c r="G45256" t="s">
        <v>655</v>
      </c>
      <c r="H45256" t="s">
        <v>656</v>
      </c>
      <c r="I45256" t="s">
        <v>7459</v>
      </c>
      <c r="J45256" s="1">
        <v>36537</v>
      </c>
      <c r="K45256" t="b">
        <f>IFERROR(VLOOKUP(F45256,english_mapping!A:B,2,FALSE),"NA")</f>
        <v>1</v>
      </c>
      <c r="L45256" t="str">
        <f t="shared" si="707"/>
        <v>Biotechnology</v>
      </c>
    </row>
    <row r="45257" spans="1:12" x14ac:dyDescent="0.25">
      <c r="A45257" t="s">
        <v>157643</v>
      </c>
      <c r="B45257" t="s">
        <v>157644</v>
      </c>
      <c r="C45257" t="s">
        <v>157645</v>
      </c>
      <c r="D45257" t="s">
        <v>32</v>
      </c>
      <c r="E45257" t="s">
        <v>14</v>
      </c>
      <c r="F45257" t="s">
        <v>21</v>
      </c>
      <c r="G45257" t="s">
        <v>379</v>
      </c>
      <c r="H45257" t="s">
        <v>380</v>
      </c>
      <c r="I45257" t="s">
        <v>380</v>
      </c>
      <c r="J45257" s="1">
        <v>39083</v>
      </c>
      <c r="K45257" t="b">
        <f>IFERROR(VLOOKUP(F45257,english_mapping!A:B,2,FALSE),"NA")</f>
        <v>1</v>
      </c>
      <c r="L45257" t="str">
        <f t="shared" si="707"/>
        <v>Curated Web</v>
      </c>
    </row>
    <row r="45258" spans="1:12" x14ac:dyDescent="0.25">
      <c r="A45258" t="s">
        <v>157646</v>
      </c>
      <c r="B45258" t="s">
        <v>157647</v>
      </c>
      <c r="C45258" t="s">
        <v>157648</v>
      </c>
      <c r="D45258" t="s">
        <v>157649</v>
      </c>
      <c r="E45258" t="s">
        <v>14</v>
      </c>
      <c r="F45258" t="s">
        <v>38890</v>
      </c>
      <c r="G45258">
        <v>4</v>
      </c>
      <c r="H45258" t="s">
        <v>38891</v>
      </c>
      <c r="I45258" t="s">
        <v>38891</v>
      </c>
      <c r="J45258" t="s">
        <v>18491</v>
      </c>
      <c r="K45258" t="b">
        <f>IFERROR(VLOOKUP(F45258,english_mapping!A:B,2,FALSE),"NA")</f>
        <v>0</v>
      </c>
      <c r="L45258" t="str">
        <f t="shared" si="707"/>
        <v>Curated Web</v>
      </c>
    </row>
    <row r="45259" spans="1:12" x14ac:dyDescent="0.25">
      <c r="A45259" t="s">
        <v>157650</v>
      </c>
      <c r="B45259" t="s">
        <v>157651</v>
      </c>
      <c r="D45259" t="s">
        <v>178</v>
      </c>
      <c r="E45259" t="s">
        <v>14</v>
      </c>
      <c r="J45259" s="1">
        <v>40544</v>
      </c>
      <c r="K45259" t="str">
        <f>IFERROR(VLOOKUP(F45259,english_mapping!A:B,2,FALSE),"NA")</f>
        <v>NA</v>
      </c>
      <c r="L45259" t="str">
        <f t="shared" si="707"/>
        <v>Hospitality</v>
      </c>
    </row>
    <row r="45260" spans="1:12" x14ac:dyDescent="0.25">
      <c r="A45260" t="s">
        <v>157652</v>
      </c>
      <c r="B45260" t="s">
        <v>157653</v>
      </c>
      <c r="C45260" t="s">
        <v>157654</v>
      </c>
      <c r="D45260" t="s">
        <v>755</v>
      </c>
      <c r="E45260" t="s">
        <v>14</v>
      </c>
      <c r="F45260" t="s">
        <v>21</v>
      </c>
      <c r="G45260" t="s">
        <v>59</v>
      </c>
      <c r="H45260" t="s">
        <v>936</v>
      </c>
      <c r="I45260" t="s">
        <v>936</v>
      </c>
      <c r="K45260" t="b">
        <f>IFERROR(VLOOKUP(F45260,english_mapping!A:B,2,FALSE),"NA")</f>
        <v>1</v>
      </c>
      <c r="L45260" t="str">
        <f t="shared" si="707"/>
        <v>Hardware + Software</v>
      </c>
    </row>
    <row r="45261" spans="1:12" x14ac:dyDescent="0.25">
      <c r="A45261" t="s">
        <v>157655</v>
      </c>
      <c r="B45261" t="s">
        <v>157656</v>
      </c>
      <c r="C45261" t="s">
        <v>157657</v>
      </c>
      <c r="D45261" t="s">
        <v>38</v>
      </c>
      <c r="E45261" t="s">
        <v>14</v>
      </c>
      <c r="F45261" t="s">
        <v>21</v>
      </c>
      <c r="G45261" t="s">
        <v>263</v>
      </c>
      <c r="H45261" t="s">
        <v>264</v>
      </c>
      <c r="I45261" t="s">
        <v>264</v>
      </c>
      <c r="K45261" t="b">
        <f>IFERROR(VLOOKUP(F45261,english_mapping!A:B,2,FALSE),"NA")</f>
        <v>1</v>
      </c>
      <c r="L45261" t="str">
        <f t="shared" si="707"/>
        <v>Software</v>
      </c>
    </row>
    <row r="45262" spans="1:12" x14ac:dyDescent="0.25">
      <c r="A45262" t="s">
        <v>157658</v>
      </c>
      <c r="B45262" t="s">
        <v>157659</v>
      </c>
      <c r="C45262" t="s">
        <v>157660</v>
      </c>
      <c r="D45262" t="s">
        <v>51</v>
      </c>
      <c r="E45262" t="s">
        <v>14</v>
      </c>
      <c r="F45262" t="s">
        <v>21</v>
      </c>
      <c r="G45262" t="s">
        <v>59</v>
      </c>
      <c r="H45262" t="s">
        <v>90</v>
      </c>
      <c r="I45262" t="s">
        <v>5309</v>
      </c>
      <c r="J45262" s="1">
        <v>40179</v>
      </c>
      <c r="K45262" t="b">
        <f>IFERROR(VLOOKUP(F45262,english_mapping!A:B,2,FALSE),"NA")</f>
        <v>1</v>
      </c>
      <c r="L45262" t="str">
        <f t="shared" si="707"/>
        <v>Biotechnology</v>
      </c>
    </row>
    <row r="45263" spans="1:12" x14ac:dyDescent="0.25">
      <c r="A45263" t="s">
        <v>157661</v>
      </c>
      <c r="B45263" t="s">
        <v>157662</v>
      </c>
      <c r="C45263" t="s">
        <v>157663</v>
      </c>
      <c r="D45263" t="s">
        <v>51</v>
      </c>
      <c r="E45263" t="s">
        <v>205</v>
      </c>
      <c r="F45263" t="s">
        <v>21</v>
      </c>
      <c r="G45263" t="s">
        <v>59</v>
      </c>
      <c r="H45263" t="s">
        <v>1249</v>
      </c>
      <c r="I45263" t="s">
        <v>7388</v>
      </c>
      <c r="J45263" s="1">
        <v>37987</v>
      </c>
      <c r="K45263" t="b">
        <f>IFERROR(VLOOKUP(F45263,english_mapping!A:B,2,FALSE),"NA")</f>
        <v>1</v>
      </c>
      <c r="L45263" t="str">
        <f t="shared" si="707"/>
        <v>Biotechnology</v>
      </c>
    </row>
    <row r="45264" spans="1:12" x14ac:dyDescent="0.25">
      <c r="A45264" t="s">
        <v>157664</v>
      </c>
      <c r="B45264" t="s">
        <v>157665</v>
      </c>
      <c r="C45264" t="s">
        <v>157666</v>
      </c>
      <c r="D45264" t="s">
        <v>109410</v>
      </c>
      <c r="E45264" t="s">
        <v>14</v>
      </c>
      <c r="F45264" t="s">
        <v>1049</v>
      </c>
      <c r="G45264">
        <v>52</v>
      </c>
      <c r="H45264" t="s">
        <v>1050</v>
      </c>
      <c r="I45264" t="s">
        <v>53893</v>
      </c>
      <c r="J45264" s="1">
        <v>40547</v>
      </c>
      <c r="K45264" t="b">
        <f>IFERROR(VLOOKUP(F45264,english_mapping!A:B,2,FALSE),"NA")</f>
        <v>0</v>
      </c>
      <c r="L45264" t="str">
        <f t="shared" si="707"/>
        <v>E-Commerce</v>
      </c>
    </row>
    <row r="45265" spans="1:12" x14ac:dyDescent="0.25">
      <c r="A45265" t="s">
        <v>157667</v>
      </c>
      <c r="B45265" t="s">
        <v>157668</v>
      </c>
      <c r="C45265" t="s">
        <v>157669</v>
      </c>
      <c r="D45265" t="s">
        <v>1818</v>
      </c>
      <c r="E45265" t="s">
        <v>14</v>
      </c>
      <c r="F45265" t="s">
        <v>52</v>
      </c>
      <c r="G45265" t="s">
        <v>53</v>
      </c>
      <c r="H45265" t="s">
        <v>36540</v>
      </c>
      <c r="I45265" t="s">
        <v>36540</v>
      </c>
      <c r="J45265" t="s">
        <v>13644</v>
      </c>
      <c r="K45265" t="b">
        <f>IFERROR(VLOOKUP(F45265,english_mapping!A:B,2,FALSE),"NA")</f>
        <v>1</v>
      </c>
      <c r="L45265" t="str">
        <f t="shared" si="707"/>
        <v>Business Services</v>
      </c>
    </row>
    <row r="45266" spans="1:12" x14ac:dyDescent="0.25">
      <c r="A45266" t="s">
        <v>157670</v>
      </c>
      <c r="B45266" t="s">
        <v>157671</v>
      </c>
      <c r="D45266" t="s">
        <v>3039</v>
      </c>
      <c r="E45266" t="s">
        <v>14</v>
      </c>
      <c r="F45266" t="s">
        <v>21</v>
      </c>
      <c r="G45266" t="s">
        <v>117</v>
      </c>
      <c r="H45266" t="s">
        <v>118</v>
      </c>
      <c r="I45266" t="s">
        <v>41894</v>
      </c>
      <c r="J45266" t="s">
        <v>702</v>
      </c>
      <c r="K45266" t="b">
        <f>IFERROR(VLOOKUP(F45266,english_mapping!A:B,2,FALSE),"NA")</f>
        <v>1</v>
      </c>
      <c r="L45266" t="str">
        <f t="shared" si="707"/>
        <v>Medical</v>
      </c>
    </row>
    <row r="45267" spans="1:12" x14ac:dyDescent="0.25">
      <c r="A45267" t="s">
        <v>157672</v>
      </c>
      <c r="B45267" t="s">
        <v>157673</v>
      </c>
      <c r="C45267" t="s">
        <v>157674</v>
      </c>
      <c r="D45267" t="s">
        <v>101953</v>
      </c>
      <c r="E45267" t="s">
        <v>109</v>
      </c>
      <c r="F45267" t="s">
        <v>21</v>
      </c>
      <c r="G45267" t="s">
        <v>59</v>
      </c>
      <c r="H45267" t="s">
        <v>4498</v>
      </c>
      <c r="I45267" t="s">
        <v>157675</v>
      </c>
      <c r="K45267" t="b">
        <f>IFERROR(VLOOKUP(F45267,english_mapping!A:B,2,FALSE),"NA")</f>
        <v>1</v>
      </c>
      <c r="L45267" t="str">
        <f t="shared" si="707"/>
        <v>Business Services</v>
      </c>
    </row>
    <row r="45268" spans="1:12" x14ac:dyDescent="0.25">
      <c r="A45268" t="s">
        <v>157676</v>
      </c>
      <c r="B45268" t="s">
        <v>157677</v>
      </c>
      <c r="C45268" t="s">
        <v>157678</v>
      </c>
      <c r="E45268" t="s">
        <v>14</v>
      </c>
      <c r="J45268" s="1">
        <v>40544</v>
      </c>
      <c r="K45268" t="str">
        <f>IFERROR(VLOOKUP(F45268,english_mapping!A:B,2,FALSE),"NA")</f>
        <v>NA</v>
      </c>
      <c r="L45268">
        <f t="shared" si="707"/>
        <v>0</v>
      </c>
    </row>
    <row r="45269" spans="1:12" x14ac:dyDescent="0.25">
      <c r="A45269" t="s">
        <v>157679</v>
      </c>
      <c r="B45269" t="s">
        <v>157680</v>
      </c>
      <c r="C45269" t="s">
        <v>157681</v>
      </c>
      <c r="D45269" t="s">
        <v>755</v>
      </c>
      <c r="E45269" t="s">
        <v>205</v>
      </c>
      <c r="F45269" t="s">
        <v>21</v>
      </c>
      <c r="G45269" t="s">
        <v>59</v>
      </c>
      <c r="H45269" t="s">
        <v>987</v>
      </c>
      <c r="I45269" t="s">
        <v>988</v>
      </c>
      <c r="K45269" t="b">
        <f>IFERROR(VLOOKUP(F45269,english_mapping!A:B,2,FALSE),"NA")</f>
        <v>1</v>
      </c>
      <c r="L45269" t="str">
        <f t="shared" si="707"/>
        <v>Hardware + Software</v>
      </c>
    </row>
    <row r="45270" spans="1:12" x14ac:dyDescent="0.25">
      <c r="A45270" t="s">
        <v>157682</v>
      </c>
      <c r="B45270" t="s">
        <v>157683</v>
      </c>
      <c r="C45270" t="s">
        <v>157684</v>
      </c>
      <c r="D45270" t="s">
        <v>1275</v>
      </c>
      <c r="E45270" t="s">
        <v>14</v>
      </c>
      <c r="F45270" t="s">
        <v>124</v>
      </c>
      <c r="G45270" t="s">
        <v>13267</v>
      </c>
      <c r="H45270" t="s">
        <v>13268</v>
      </c>
      <c r="I45270" t="s">
        <v>13268</v>
      </c>
      <c r="J45270" s="1">
        <v>35796</v>
      </c>
      <c r="K45270" t="b">
        <f>IFERROR(VLOOKUP(F45270,english_mapping!A:B,2,FALSE),"NA")</f>
        <v>1</v>
      </c>
      <c r="L45270" t="str">
        <f t="shared" si="707"/>
        <v>Health Care</v>
      </c>
    </row>
    <row r="45271" spans="1:12" x14ac:dyDescent="0.25">
      <c r="A45271" t="s">
        <v>157685</v>
      </c>
      <c r="B45271" t="s">
        <v>157686</v>
      </c>
      <c r="C45271" t="s">
        <v>157687</v>
      </c>
      <c r="D45271" t="s">
        <v>157688</v>
      </c>
      <c r="E45271" t="s">
        <v>205</v>
      </c>
      <c r="F45271" t="s">
        <v>462</v>
      </c>
      <c r="G45271">
        <v>48</v>
      </c>
      <c r="H45271" t="s">
        <v>463</v>
      </c>
      <c r="I45271" t="s">
        <v>463</v>
      </c>
      <c r="J45271" s="1">
        <v>39448</v>
      </c>
      <c r="K45271" t="b">
        <f>IFERROR(VLOOKUP(F45271,english_mapping!A:B,2,FALSE),"NA")</f>
        <v>0</v>
      </c>
      <c r="L45271" t="str">
        <f t="shared" si="707"/>
        <v>Bridging Online and Offline</v>
      </c>
    </row>
    <row r="45272" spans="1:12" x14ac:dyDescent="0.25">
      <c r="A45272" t="s">
        <v>157689</v>
      </c>
      <c r="B45272" t="s">
        <v>157690</v>
      </c>
      <c r="C45272" t="s">
        <v>157691</v>
      </c>
      <c r="D45272" t="s">
        <v>157692</v>
      </c>
      <c r="E45272" t="s">
        <v>14</v>
      </c>
      <c r="F45272" t="s">
        <v>1151</v>
      </c>
      <c r="G45272">
        <v>4</v>
      </c>
      <c r="H45272" t="s">
        <v>18974</v>
      </c>
      <c r="I45272" t="s">
        <v>18974</v>
      </c>
      <c r="J45272" s="1">
        <v>39824</v>
      </c>
      <c r="K45272" t="b">
        <f>IFERROR(VLOOKUP(F45272,english_mapping!A:B,2,FALSE),"NA")</f>
        <v>0</v>
      </c>
      <c r="L45272" t="str">
        <f t="shared" si="707"/>
        <v>Collaboration</v>
      </c>
    </row>
    <row r="45273" spans="1:12" x14ac:dyDescent="0.25">
      <c r="A45273" t="s">
        <v>157693</v>
      </c>
      <c r="B45273" t="s">
        <v>157694</v>
      </c>
      <c r="C45273" t="s">
        <v>157695</v>
      </c>
      <c r="D45273" t="s">
        <v>51</v>
      </c>
      <c r="E45273" t="s">
        <v>701</v>
      </c>
      <c r="F45273" t="s">
        <v>1087</v>
      </c>
      <c r="G45273">
        <v>14</v>
      </c>
      <c r="H45273" t="s">
        <v>90135</v>
      </c>
      <c r="I45273" t="s">
        <v>90135</v>
      </c>
      <c r="J45273" s="1">
        <v>35431</v>
      </c>
      <c r="K45273" t="b">
        <f>IFERROR(VLOOKUP(F45273,english_mapping!A:B,2,FALSE),"NA")</f>
        <v>0</v>
      </c>
      <c r="L45273" t="str">
        <f t="shared" si="707"/>
        <v>Biotechnology</v>
      </c>
    </row>
    <row r="45274" spans="1:12" x14ac:dyDescent="0.25">
      <c r="A45274" t="s">
        <v>157696</v>
      </c>
      <c r="B45274" t="s">
        <v>157697</v>
      </c>
      <c r="C45274" t="s">
        <v>157698</v>
      </c>
      <c r="D45274" t="s">
        <v>51</v>
      </c>
      <c r="E45274" t="s">
        <v>14</v>
      </c>
      <c r="F45274" t="s">
        <v>21</v>
      </c>
      <c r="G45274" t="s">
        <v>1035</v>
      </c>
      <c r="H45274" t="s">
        <v>7557</v>
      </c>
      <c r="I45274" t="s">
        <v>157699</v>
      </c>
      <c r="J45274" s="1">
        <v>37622</v>
      </c>
      <c r="K45274" t="b">
        <f>IFERROR(VLOOKUP(F45274,english_mapping!A:B,2,FALSE),"NA")</f>
        <v>1</v>
      </c>
      <c r="L45274" t="str">
        <f t="shared" si="707"/>
        <v>Biotechnology</v>
      </c>
    </row>
    <row r="45275" spans="1:12" x14ac:dyDescent="0.25">
      <c r="A45275" t="s">
        <v>157700</v>
      </c>
      <c r="B45275" t="s">
        <v>157701</v>
      </c>
      <c r="C45275" t="s">
        <v>157702</v>
      </c>
      <c r="D45275" t="s">
        <v>38</v>
      </c>
      <c r="E45275" t="s">
        <v>14</v>
      </c>
      <c r="K45275" t="str">
        <f>IFERROR(VLOOKUP(F45275,english_mapping!A:B,2,FALSE),"NA")</f>
        <v>NA</v>
      </c>
      <c r="L45275" t="str">
        <f t="shared" si="707"/>
        <v>Software</v>
      </c>
    </row>
    <row r="45276" spans="1:12" x14ac:dyDescent="0.25">
      <c r="A45276" t="s">
        <v>157703</v>
      </c>
      <c r="B45276" t="s">
        <v>157704</v>
      </c>
      <c r="C45276" t="s">
        <v>157705</v>
      </c>
      <c r="D45276" t="s">
        <v>32</v>
      </c>
      <c r="E45276" t="s">
        <v>205</v>
      </c>
      <c r="F45276" t="s">
        <v>52</v>
      </c>
      <c r="G45276" t="s">
        <v>200</v>
      </c>
      <c r="H45276" t="s">
        <v>201</v>
      </c>
      <c r="I45276" t="s">
        <v>201</v>
      </c>
      <c r="J45276" s="1">
        <v>40544</v>
      </c>
      <c r="K45276" t="b">
        <f>IFERROR(VLOOKUP(F45276,english_mapping!A:B,2,FALSE),"NA")</f>
        <v>1</v>
      </c>
      <c r="L45276" t="str">
        <f t="shared" si="707"/>
        <v>Curated Web</v>
      </c>
    </row>
    <row r="45277" spans="1:12" x14ac:dyDescent="0.25">
      <c r="A45277" t="s">
        <v>157706</v>
      </c>
      <c r="B45277" t="s">
        <v>157707</v>
      </c>
      <c r="C45277" t="s">
        <v>157708</v>
      </c>
      <c r="D45277" t="s">
        <v>316</v>
      </c>
      <c r="E45277" t="s">
        <v>14</v>
      </c>
      <c r="F45277" t="s">
        <v>23580</v>
      </c>
      <c r="G45277">
        <v>81</v>
      </c>
      <c r="H45277" t="s">
        <v>23581</v>
      </c>
      <c r="I45277" t="s">
        <v>23581</v>
      </c>
      <c r="J45277" t="s">
        <v>143321</v>
      </c>
      <c r="K45277" t="b">
        <f>IFERROR(VLOOKUP(F45277,english_mapping!A:B,2,FALSE),"NA")</f>
        <v>0</v>
      </c>
      <c r="L45277" t="str">
        <f t="shared" si="707"/>
        <v>Internet</v>
      </c>
    </row>
    <row r="45278" spans="1:12" x14ac:dyDescent="0.25">
      <c r="A45278" t="s">
        <v>157709</v>
      </c>
      <c r="B45278" t="s">
        <v>157710</v>
      </c>
      <c r="C45278" t="s">
        <v>157711</v>
      </c>
      <c r="D45278" t="s">
        <v>157712</v>
      </c>
      <c r="E45278" t="s">
        <v>14</v>
      </c>
      <c r="F45278" t="s">
        <v>21</v>
      </c>
      <c r="G45278" t="s">
        <v>154</v>
      </c>
      <c r="H45278" t="s">
        <v>242</v>
      </c>
      <c r="I45278" t="s">
        <v>326</v>
      </c>
      <c r="J45278" s="1">
        <v>40909</v>
      </c>
      <c r="K45278" t="b">
        <f>IFERROR(VLOOKUP(F45278,english_mapping!A:B,2,FALSE),"NA")</f>
        <v>1</v>
      </c>
      <c r="L45278" t="str">
        <f t="shared" si="707"/>
        <v>Curated Web</v>
      </c>
    </row>
    <row r="45279" spans="1:12" x14ac:dyDescent="0.25">
      <c r="A45279" t="s">
        <v>157713</v>
      </c>
      <c r="B45279" t="s">
        <v>157714</v>
      </c>
      <c r="C45279" t="s">
        <v>157715</v>
      </c>
      <c r="D45279" t="s">
        <v>45</v>
      </c>
      <c r="E45279" t="s">
        <v>14</v>
      </c>
      <c r="F45279" t="s">
        <v>124</v>
      </c>
      <c r="G45279" t="s">
        <v>125</v>
      </c>
      <c r="H45279" t="s">
        <v>126</v>
      </c>
      <c r="I45279" t="s">
        <v>126</v>
      </c>
      <c r="J45279" s="1">
        <v>33239</v>
      </c>
      <c r="K45279" t="b">
        <f>IFERROR(VLOOKUP(F45279,english_mapping!A:B,2,FALSE),"NA")</f>
        <v>1</v>
      </c>
      <c r="L45279" t="str">
        <f t="shared" si="707"/>
        <v>Games</v>
      </c>
    </row>
    <row r="45280" spans="1:12" x14ac:dyDescent="0.25">
      <c r="A45280" t="s">
        <v>157716</v>
      </c>
      <c r="B45280" t="s">
        <v>157717</v>
      </c>
      <c r="C45280" t="s">
        <v>157718</v>
      </c>
      <c r="D45280" t="s">
        <v>284</v>
      </c>
      <c r="E45280" t="s">
        <v>14</v>
      </c>
      <c r="F45280" t="s">
        <v>21</v>
      </c>
      <c r="G45280" t="s">
        <v>1105</v>
      </c>
      <c r="H45280" t="s">
        <v>4351</v>
      </c>
      <c r="I45280" t="s">
        <v>4351</v>
      </c>
      <c r="J45280" s="1">
        <v>40269</v>
      </c>
      <c r="K45280" t="b">
        <f>IFERROR(VLOOKUP(F45280,english_mapping!A:B,2,FALSE),"NA")</f>
        <v>1</v>
      </c>
      <c r="L45280" t="str">
        <f t="shared" si="707"/>
        <v>Real Estate</v>
      </c>
    </row>
    <row r="45281" spans="1:12" x14ac:dyDescent="0.25">
      <c r="A45281" t="s">
        <v>157719</v>
      </c>
      <c r="B45281" t="s">
        <v>157720</v>
      </c>
      <c r="C45281" t="s">
        <v>157721</v>
      </c>
      <c r="D45281" t="s">
        <v>51</v>
      </c>
      <c r="E45281" t="s">
        <v>14</v>
      </c>
      <c r="J45281" s="1">
        <v>39083</v>
      </c>
      <c r="K45281" t="str">
        <f>IFERROR(VLOOKUP(F45281,english_mapping!A:B,2,FALSE),"NA")</f>
        <v>NA</v>
      </c>
      <c r="L45281" t="str">
        <f t="shared" si="707"/>
        <v>Biotechnology</v>
      </c>
    </row>
    <row r="45282" spans="1:12" x14ac:dyDescent="0.25">
      <c r="A45282" t="s">
        <v>157722</v>
      </c>
      <c r="B45282" t="s">
        <v>157723</v>
      </c>
      <c r="C45282" t="s">
        <v>157724</v>
      </c>
      <c r="D45282" t="s">
        <v>51</v>
      </c>
      <c r="E45282" t="s">
        <v>14</v>
      </c>
      <c r="F45282" t="s">
        <v>21</v>
      </c>
      <c r="G45282" t="s">
        <v>59</v>
      </c>
      <c r="H45282" t="s">
        <v>60</v>
      </c>
      <c r="I45282" t="s">
        <v>27558</v>
      </c>
      <c r="J45282" s="1">
        <v>39814</v>
      </c>
      <c r="K45282" t="b">
        <f>IFERROR(VLOOKUP(F45282,english_mapping!A:B,2,FALSE),"NA")</f>
        <v>1</v>
      </c>
      <c r="L45282" t="str">
        <f t="shared" si="707"/>
        <v>Biotechnology</v>
      </c>
    </row>
    <row r="45283" spans="1:12" x14ac:dyDescent="0.25">
      <c r="A45283" t="s">
        <v>157725</v>
      </c>
      <c r="B45283" t="s">
        <v>157726</v>
      </c>
      <c r="C45283" t="s">
        <v>157727</v>
      </c>
      <c r="D45283" t="s">
        <v>65</v>
      </c>
      <c r="E45283" t="s">
        <v>109</v>
      </c>
      <c r="F45283" t="s">
        <v>484</v>
      </c>
      <c r="H45283" t="s">
        <v>485</v>
      </c>
      <c r="I45283" t="s">
        <v>485</v>
      </c>
      <c r="J45283" s="1">
        <v>36892</v>
      </c>
      <c r="K45283" t="b">
        <f>IFERROR(VLOOKUP(F45283,english_mapping!A:B,2,FALSE),"NA")</f>
        <v>1</v>
      </c>
      <c r="L45283" t="str">
        <f t="shared" si="707"/>
        <v>Mobile</v>
      </c>
    </row>
    <row r="45284" spans="1:12" x14ac:dyDescent="0.25">
      <c r="A45284" t="s">
        <v>157728</v>
      </c>
      <c r="B45284" t="s">
        <v>157729</v>
      </c>
      <c r="C45284" t="s">
        <v>157730</v>
      </c>
      <c r="D45284" t="s">
        <v>51</v>
      </c>
      <c r="E45284" t="s">
        <v>14</v>
      </c>
      <c r="F45284" t="s">
        <v>21</v>
      </c>
      <c r="G45284" t="s">
        <v>187</v>
      </c>
      <c r="H45284" t="s">
        <v>188</v>
      </c>
      <c r="I45284" t="s">
        <v>188</v>
      </c>
      <c r="K45284" t="b">
        <f>IFERROR(VLOOKUP(F45284,english_mapping!A:B,2,FALSE),"NA")</f>
        <v>1</v>
      </c>
      <c r="L45284" t="str">
        <f t="shared" si="707"/>
        <v>Biotechnology</v>
      </c>
    </row>
    <row r="45285" spans="1:12" x14ac:dyDescent="0.25">
      <c r="A45285" t="s">
        <v>157731</v>
      </c>
      <c r="B45285" t="s">
        <v>157732</v>
      </c>
      <c r="C45285" t="s">
        <v>157733</v>
      </c>
      <c r="E45285" t="s">
        <v>14</v>
      </c>
      <c r="F45285" t="s">
        <v>5036</v>
      </c>
      <c r="G45285">
        <v>25</v>
      </c>
      <c r="H45285" t="s">
        <v>5037</v>
      </c>
      <c r="I45285" t="s">
        <v>157734</v>
      </c>
      <c r="J45285" s="1">
        <v>37622</v>
      </c>
      <c r="K45285" t="b">
        <f>IFERROR(VLOOKUP(F45285,english_mapping!A:B,2,FALSE),"NA")</f>
        <v>0</v>
      </c>
      <c r="L45285">
        <f t="shared" si="707"/>
        <v>0</v>
      </c>
    </row>
    <row r="45286" spans="1:12" x14ac:dyDescent="0.25">
      <c r="A45286" t="s">
        <v>157735</v>
      </c>
      <c r="B45286" t="s">
        <v>157736</v>
      </c>
      <c r="C45286" t="s">
        <v>157737</v>
      </c>
      <c r="E45286" t="s">
        <v>14</v>
      </c>
      <c r="K45286" t="str">
        <f>IFERROR(VLOOKUP(F45286,english_mapping!A:B,2,FALSE),"NA")</f>
        <v>NA</v>
      </c>
      <c r="L45286">
        <f t="shared" si="707"/>
        <v>0</v>
      </c>
    </row>
    <row r="45287" spans="1:12" x14ac:dyDescent="0.25">
      <c r="A45287" t="s">
        <v>157738</v>
      </c>
      <c r="B45287" t="s">
        <v>157739</v>
      </c>
      <c r="C45287" t="s">
        <v>157740</v>
      </c>
      <c r="D45287" t="s">
        <v>38</v>
      </c>
      <c r="E45287" t="s">
        <v>14</v>
      </c>
      <c r="F45287" t="s">
        <v>15</v>
      </c>
      <c r="G45287">
        <v>19</v>
      </c>
      <c r="H45287" t="s">
        <v>479</v>
      </c>
      <c r="I45287" t="s">
        <v>479</v>
      </c>
      <c r="K45287" t="b">
        <f>IFERROR(VLOOKUP(F45287,english_mapping!A:B,2,FALSE),"NA")</f>
        <v>1</v>
      </c>
      <c r="L45287" t="str">
        <f t="shared" si="707"/>
        <v>Software</v>
      </c>
    </row>
    <row r="45288" spans="1:12" x14ac:dyDescent="0.25">
      <c r="A45288" t="s">
        <v>157741</v>
      </c>
      <c r="B45288" t="s">
        <v>157742</v>
      </c>
      <c r="C45288" t="s">
        <v>157743</v>
      </c>
      <c r="E45288" t="s">
        <v>14</v>
      </c>
      <c r="F45288" t="s">
        <v>8179</v>
      </c>
      <c r="G45288">
        <v>8</v>
      </c>
      <c r="H45288" t="s">
        <v>141037</v>
      </c>
      <c r="I45288" t="s">
        <v>157744</v>
      </c>
      <c r="J45288" s="1">
        <v>35796</v>
      </c>
      <c r="K45288" t="b">
        <f>IFERROR(VLOOKUP(F45288,english_mapping!A:B,2,FALSE),"NA")</f>
        <v>1</v>
      </c>
      <c r="L45288">
        <f t="shared" si="707"/>
        <v>0</v>
      </c>
    </row>
    <row r="45289" spans="1:12" x14ac:dyDescent="0.25">
      <c r="A45289" t="s">
        <v>157745</v>
      </c>
      <c r="B45289" t="s">
        <v>157746</v>
      </c>
      <c r="C45289" t="s">
        <v>157747</v>
      </c>
      <c r="D45289" t="s">
        <v>38</v>
      </c>
      <c r="E45289" t="s">
        <v>14</v>
      </c>
      <c r="F45289" t="s">
        <v>21</v>
      </c>
      <c r="G45289" t="s">
        <v>285</v>
      </c>
      <c r="H45289" t="s">
        <v>889</v>
      </c>
      <c r="I45289" t="s">
        <v>4191</v>
      </c>
      <c r="K45289" t="b">
        <f>IFERROR(VLOOKUP(F45289,english_mapping!A:B,2,FALSE),"NA")</f>
        <v>1</v>
      </c>
      <c r="L45289" t="str">
        <f t="shared" si="707"/>
        <v>Software</v>
      </c>
    </row>
    <row r="45290" spans="1:12" x14ac:dyDescent="0.25">
      <c r="A45290" t="s">
        <v>157748</v>
      </c>
      <c r="B45290" t="s">
        <v>157749</v>
      </c>
      <c r="C45290" t="s">
        <v>157750</v>
      </c>
      <c r="D45290" t="s">
        <v>2381</v>
      </c>
      <c r="E45290" t="s">
        <v>14</v>
      </c>
      <c r="F45290" t="s">
        <v>1087</v>
      </c>
      <c r="G45290">
        <v>7</v>
      </c>
      <c r="H45290" t="s">
        <v>64002</v>
      </c>
      <c r="I45290" t="s">
        <v>64002</v>
      </c>
      <c r="J45290" s="1">
        <v>39083</v>
      </c>
      <c r="K45290" t="b">
        <f>IFERROR(VLOOKUP(F45290,english_mapping!A:B,2,FALSE),"NA")</f>
        <v>0</v>
      </c>
      <c r="L45290" t="str">
        <f t="shared" si="707"/>
        <v>Consulting</v>
      </c>
    </row>
    <row r="45291" spans="1:12" x14ac:dyDescent="0.25">
      <c r="A45291" t="s">
        <v>157751</v>
      </c>
      <c r="B45291" t="s">
        <v>157752</v>
      </c>
      <c r="C45291" t="s">
        <v>157753</v>
      </c>
      <c r="D45291" t="s">
        <v>157754</v>
      </c>
      <c r="E45291" t="s">
        <v>14</v>
      </c>
      <c r="F45291" t="s">
        <v>21</v>
      </c>
      <c r="G45291" t="s">
        <v>101</v>
      </c>
      <c r="H45291" t="s">
        <v>102</v>
      </c>
      <c r="I45291" t="s">
        <v>103</v>
      </c>
      <c r="J45291" s="1">
        <v>41640</v>
      </c>
      <c r="K45291" t="b">
        <f>IFERROR(VLOOKUP(F45291,english_mapping!A:B,2,FALSE),"NA")</f>
        <v>1</v>
      </c>
      <c r="L45291" t="str">
        <f t="shared" si="707"/>
        <v>Accounting</v>
      </c>
    </row>
    <row r="45292" spans="1:12" x14ac:dyDescent="0.25">
      <c r="A45292" t="s">
        <v>157755</v>
      </c>
      <c r="B45292" t="s">
        <v>157756</v>
      </c>
      <c r="C45292" t="s">
        <v>157757</v>
      </c>
      <c r="D45292" t="s">
        <v>38</v>
      </c>
      <c r="E45292" t="s">
        <v>14</v>
      </c>
      <c r="F45292" t="s">
        <v>124</v>
      </c>
      <c r="G45292" t="s">
        <v>125</v>
      </c>
      <c r="H45292" t="s">
        <v>126</v>
      </c>
      <c r="I45292" t="s">
        <v>126</v>
      </c>
      <c r="J45292" s="1">
        <v>35431</v>
      </c>
      <c r="K45292" t="b">
        <f>IFERROR(VLOOKUP(F45292,english_mapping!A:B,2,FALSE),"NA")</f>
        <v>1</v>
      </c>
      <c r="L45292" t="str">
        <f t="shared" si="707"/>
        <v>Software</v>
      </c>
    </row>
    <row r="45293" spans="1:12" x14ac:dyDescent="0.25">
      <c r="A45293" t="s">
        <v>157758</v>
      </c>
      <c r="B45293" t="s">
        <v>157759</v>
      </c>
      <c r="E45293" t="s">
        <v>205</v>
      </c>
      <c r="K45293" t="str">
        <f>IFERROR(VLOOKUP(F45293,english_mapping!A:B,2,FALSE),"NA")</f>
        <v>NA</v>
      </c>
      <c r="L45293">
        <f t="shared" si="707"/>
        <v>0</v>
      </c>
    </row>
    <row r="45294" spans="1:12" x14ac:dyDescent="0.25">
      <c r="A45294" t="s">
        <v>157760</v>
      </c>
      <c r="B45294" t="s">
        <v>157761</v>
      </c>
      <c r="C45294" t="s">
        <v>157762</v>
      </c>
      <c r="D45294" t="s">
        <v>157763</v>
      </c>
      <c r="E45294" t="s">
        <v>109</v>
      </c>
      <c r="F45294" t="s">
        <v>21</v>
      </c>
      <c r="G45294" t="s">
        <v>59</v>
      </c>
      <c r="H45294" t="s">
        <v>90</v>
      </c>
      <c r="I45294" t="s">
        <v>1461</v>
      </c>
      <c r="J45294" s="1">
        <v>36526</v>
      </c>
      <c r="K45294" t="b">
        <f>IFERROR(VLOOKUP(F45294,english_mapping!A:B,2,FALSE),"NA")</f>
        <v>1</v>
      </c>
      <c r="L45294" t="str">
        <f t="shared" si="707"/>
        <v>Business Productivity</v>
      </c>
    </row>
    <row r="45295" spans="1:12" x14ac:dyDescent="0.25">
      <c r="A45295" t="s">
        <v>157764</v>
      </c>
      <c r="B45295" t="s">
        <v>157765</v>
      </c>
      <c r="C45295" t="s">
        <v>157766</v>
      </c>
      <c r="D45295" t="s">
        <v>2891</v>
      </c>
      <c r="E45295" t="s">
        <v>14</v>
      </c>
      <c r="F45295" t="s">
        <v>21</v>
      </c>
      <c r="G45295" t="s">
        <v>154</v>
      </c>
      <c r="H45295" t="s">
        <v>242</v>
      </c>
      <c r="I45295" t="s">
        <v>3972</v>
      </c>
      <c r="J45295" s="1">
        <v>37622</v>
      </c>
      <c r="K45295" t="b">
        <f>IFERROR(VLOOKUP(F45295,english_mapping!A:B,2,FALSE),"NA")</f>
        <v>1</v>
      </c>
      <c r="L45295" t="str">
        <f t="shared" si="707"/>
        <v>SaaS</v>
      </c>
    </row>
    <row r="45296" spans="1:12" x14ac:dyDescent="0.25">
      <c r="A45296" t="s">
        <v>157767</v>
      </c>
      <c r="B45296" t="s">
        <v>157768</v>
      </c>
      <c r="C45296" t="s">
        <v>157769</v>
      </c>
      <c r="D45296" t="s">
        <v>4168</v>
      </c>
      <c r="E45296" t="s">
        <v>14</v>
      </c>
      <c r="F45296" t="s">
        <v>3397</v>
      </c>
      <c r="G45296">
        <v>14</v>
      </c>
      <c r="H45296" t="s">
        <v>4549</v>
      </c>
      <c r="I45296" t="s">
        <v>39829</v>
      </c>
      <c r="K45296" t="b">
        <f>IFERROR(VLOOKUP(F45296,english_mapping!A:B,2,FALSE),"NA")</f>
        <v>0</v>
      </c>
      <c r="L45296" t="str">
        <f t="shared" si="707"/>
        <v>Information Technology</v>
      </c>
    </row>
    <row r="45297" spans="1:12" x14ac:dyDescent="0.25">
      <c r="A45297" t="s">
        <v>157770</v>
      </c>
      <c r="B45297" t="s">
        <v>157771</v>
      </c>
      <c r="C45297" t="s">
        <v>157772</v>
      </c>
      <c r="D45297" t="s">
        <v>51</v>
      </c>
      <c r="E45297" t="s">
        <v>109</v>
      </c>
      <c r="F45297" t="s">
        <v>21</v>
      </c>
      <c r="G45297" t="s">
        <v>154</v>
      </c>
      <c r="H45297" t="s">
        <v>242</v>
      </c>
      <c r="I45297" t="s">
        <v>2329</v>
      </c>
      <c r="K45297" t="b">
        <f>IFERROR(VLOOKUP(F45297,english_mapping!A:B,2,FALSE),"NA")</f>
        <v>1</v>
      </c>
      <c r="L45297" t="str">
        <f t="shared" si="707"/>
        <v>Biotechnology</v>
      </c>
    </row>
    <row r="45298" spans="1:12" x14ac:dyDescent="0.25">
      <c r="A45298" t="s">
        <v>157773</v>
      </c>
      <c r="B45298" t="s">
        <v>157774</v>
      </c>
      <c r="D45298" t="s">
        <v>157775</v>
      </c>
      <c r="E45298" t="s">
        <v>109</v>
      </c>
      <c r="F45298" t="s">
        <v>21</v>
      </c>
      <c r="G45298" t="s">
        <v>2742</v>
      </c>
      <c r="H45298" t="s">
        <v>2743</v>
      </c>
      <c r="I45298" t="s">
        <v>2743</v>
      </c>
      <c r="J45298" s="1">
        <v>34700</v>
      </c>
      <c r="K45298" t="b">
        <f>IFERROR(VLOOKUP(F45298,english_mapping!A:B,2,FALSE),"NA")</f>
        <v>1</v>
      </c>
      <c r="L45298" t="str">
        <f t="shared" si="707"/>
        <v>Analytics</v>
      </c>
    </row>
    <row r="45299" spans="1:12" x14ac:dyDescent="0.25">
      <c r="A45299" t="s">
        <v>157776</v>
      </c>
      <c r="B45299" t="s">
        <v>157777</v>
      </c>
      <c r="C45299" t="s">
        <v>157778</v>
      </c>
      <c r="D45299" t="s">
        <v>2553</v>
      </c>
      <c r="E45299" t="s">
        <v>14</v>
      </c>
      <c r="F45299" t="s">
        <v>21</v>
      </c>
      <c r="G45299" t="s">
        <v>101</v>
      </c>
      <c r="H45299" t="s">
        <v>102</v>
      </c>
      <c r="I45299" t="s">
        <v>103</v>
      </c>
      <c r="J45299" s="1">
        <v>38718</v>
      </c>
      <c r="K45299" t="b">
        <f>IFERROR(VLOOKUP(F45299,english_mapping!A:B,2,FALSE),"NA")</f>
        <v>1</v>
      </c>
      <c r="L45299" t="str">
        <f t="shared" si="707"/>
        <v>Software</v>
      </c>
    </row>
    <row r="45300" spans="1:12" x14ac:dyDescent="0.25">
      <c r="A45300" t="s">
        <v>157779</v>
      </c>
      <c r="B45300" t="s">
        <v>157780</v>
      </c>
      <c r="C45300" t="s">
        <v>157781</v>
      </c>
      <c r="D45300" t="s">
        <v>157782</v>
      </c>
      <c r="E45300" t="s">
        <v>14</v>
      </c>
      <c r="F45300" t="s">
        <v>1163</v>
      </c>
      <c r="G45300">
        <v>27</v>
      </c>
      <c r="H45300" t="s">
        <v>1785</v>
      </c>
      <c r="I45300" t="s">
        <v>1786</v>
      </c>
      <c r="J45300" s="1">
        <v>41648</v>
      </c>
      <c r="K45300" t="b">
        <f>IFERROR(VLOOKUP(F45300,english_mapping!A:B,2,FALSE),"NA")</f>
        <v>0</v>
      </c>
      <c r="L45300" t="str">
        <f t="shared" si="707"/>
        <v>B2B</v>
      </c>
    </row>
    <row r="45301" spans="1:12" x14ac:dyDescent="0.25">
      <c r="A45301" t="s">
        <v>157783</v>
      </c>
      <c r="B45301" t="s">
        <v>157784</v>
      </c>
      <c r="C45301" t="s">
        <v>157785</v>
      </c>
      <c r="D45301" t="s">
        <v>32608</v>
      </c>
      <c r="E45301" t="s">
        <v>14</v>
      </c>
      <c r="F45301" t="s">
        <v>21</v>
      </c>
      <c r="G45301" t="s">
        <v>59</v>
      </c>
      <c r="H45301" t="s">
        <v>4734</v>
      </c>
      <c r="I45301" t="s">
        <v>5429</v>
      </c>
      <c r="J45301" t="s">
        <v>132499</v>
      </c>
      <c r="K45301" t="b">
        <f>IFERROR(VLOOKUP(F45301,english_mapping!A:B,2,FALSE),"NA")</f>
        <v>1</v>
      </c>
      <c r="L45301" t="str">
        <f t="shared" si="707"/>
        <v>Construction</v>
      </c>
    </row>
    <row r="45302" spans="1:12" x14ac:dyDescent="0.25">
      <c r="A45302" t="s">
        <v>157786</v>
      </c>
      <c r="B45302" t="s">
        <v>157787</v>
      </c>
      <c r="C45302" t="s">
        <v>157788</v>
      </c>
      <c r="D45302" t="s">
        <v>157789</v>
      </c>
      <c r="E45302" t="s">
        <v>14</v>
      </c>
      <c r="K45302" t="str">
        <f>IFERROR(VLOOKUP(F45302,english_mapping!A:B,2,FALSE),"NA")</f>
        <v>NA</v>
      </c>
      <c r="L45302" t="str">
        <f t="shared" si="707"/>
        <v>Internet</v>
      </c>
    </row>
    <row r="45303" spans="1:12" x14ac:dyDescent="0.25">
      <c r="A45303" t="s">
        <v>157790</v>
      </c>
      <c r="B45303" t="s">
        <v>157791</v>
      </c>
      <c r="C45303" t="s">
        <v>157792</v>
      </c>
      <c r="D45303" t="s">
        <v>157793</v>
      </c>
      <c r="E45303" t="s">
        <v>14</v>
      </c>
      <c r="F45303" t="s">
        <v>52</v>
      </c>
      <c r="G45303" t="s">
        <v>53</v>
      </c>
      <c r="H45303" t="s">
        <v>54</v>
      </c>
      <c r="I45303" t="s">
        <v>3012</v>
      </c>
      <c r="J45303" s="1">
        <v>32509</v>
      </c>
      <c r="K45303" t="b">
        <f>IFERROR(VLOOKUP(F45303,english_mapping!A:B,2,FALSE),"NA")</f>
        <v>1</v>
      </c>
      <c r="L45303" t="str">
        <f t="shared" si="707"/>
        <v>Health Care</v>
      </c>
    </row>
    <row r="45304" spans="1:12" x14ac:dyDescent="0.25">
      <c r="A45304" t="s">
        <v>157794</v>
      </c>
      <c r="B45304" t="s">
        <v>157795</v>
      </c>
      <c r="C45304" t="s">
        <v>157796</v>
      </c>
      <c r="D45304" t="s">
        <v>51</v>
      </c>
      <c r="E45304" t="s">
        <v>14</v>
      </c>
      <c r="F45304" t="s">
        <v>21</v>
      </c>
      <c r="G45304" t="s">
        <v>101</v>
      </c>
      <c r="H45304" t="s">
        <v>102</v>
      </c>
      <c r="I45304" t="s">
        <v>103</v>
      </c>
      <c r="K45304" t="b">
        <f>IFERROR(VLOOKUP(F45304,english_mapping!A:B,2,FALSE),"NA")</f>
        <v>1</v>
      </c>
      <c r="L45304" t="str">
        <f t="shared" si="707"/>
        <v>Biotechnology</v>
      </c>
    </row>
    <row r="45305" spans="1:12" x14ac:dyDescent="0.25">
      <c r="A45305" t="s">
        <v>157797</v>
      </c>
      <c r="B45305" t="s">
        <v>157798</v>
      </c>
      <c r="C45305" t="s">
        <v>157799</v>
      </c>
      <c r="D45305" t="s">
        <v>157800</v>
      </c>
      <c r="E45305" t="s">
        <v>14</v>
      </c>
      <c r="F45305" t="s">
        <v>21</v>
      </c>
      <c r="G45305" t="s">
        <v>39</v>
      </c>
      <c r="H45305" t="s">
        <v>281</v>
      </c>
      <c r="I45305" t="s">
        <v>281</v>
      </c>
      <c r="J45305" s="1">
        <v>40909</v>
      </c>
      <c r="K45305" t="b">
        <f>IFERROR(VLOOKUP(F45305,english_mapping!A:B,2,FALSE),"NA")</f>
        <v>1</v>
      </c>
      <c r="L45305" t="str">
        <f t="shared" si="707"/>
        <v>Enterprise Software</v>
      </c>
    </row>
    <row r="45306" spans="1:12" x14ac:dyDescent="0.25">
      <c r="A45306" t="s">
        <v>157801</v>
      </c>
      <c r="B45306" t="s">
        <v>157802</v>
      </c>
      <c r="C45306" t="s">
        <v>157803</v>
      </c>
      <c r="D45306" t="s">
        <v>157804</v>
      </c>
      <c r="E45306" t="s">
        <v>14</v>
      </c>
      <c r="F45306" t="s">
        <v>21</v>
      </c>
      <c r="G45306" t="s">
        <v>1383</v>
      </c>
      <c r="H45306" t="s">
        <v>6618</v>
      </c>
      <c r="I45306" t="s">
        <v>50480</v>
      </c>
      <c r="J45306" s="1">
        <v>41640</v>
      </c>
      <c r="K45306" t="b">
        <f>IFERROR(VLOOKUP(F45306,english_mapping!A:B,2,FALSE),"NA")</f>
        <v>1</v>
      </c>
      <c r="L45306" t="str">
        <f t="shared" si="707"/>
        <v>Education</v>
      </c>
    </row>
    <row r="45307" spans="1:12" x14ac:dyDescent="0.25">
      <c r="A45307" t="s">
        <v>157805</v>
      </c>
      <c r="B45307" t="s">
        <v>157806</v>
      </c>
      <c r="C45307" t="s">
        <v>157807</v>
      </c>
      <c r="D45307" t="s">
        <v>12118</v>
      </c>
      <c r="E45307" t="s">
        <v>14</v>
      </c>
      <c r="F45307" t="s">
        <v>21</v>
      </c>
      <c r="G45307" t="s">
        <v>206</v>
      </c>
      <c r="H45307" t="s">
        <v>858</v>
      </c>
      <c r="I45307" t="s">
        <v>859</v>
      </c>
      <c r="J45307" t="s">
        <v>141282</v>
      </c>
      <c r="K45307" t="b">
        <f>IFERROR(VLOOKUP(F45307,english_mapping!A:B,2,FALSE),"NA")</f>
        <v>1</v>
      </c>
      <c r="L45307" t="str">
        <f t="shared" si="707"/>
        <v>Logistics</v>
      </c>
    </row>
    <row r="45308" spans="1:12" x14ac:dyDescent="0.25">
      <c r="A45308" t="s">
        <v>157808</v>
      </c>
      <c r="B45308" t="s">
        <v>157809</v>
      </c>
      <c r="C45308" t="s">
        <v>157810</v>
      </c>
      <c r="D45308" t="s">
        <v>157811</v>
      </c>
      <c r="E45308" t="s">
        <v>14</v>
      </c>
      <c r="F45308" t="s">
        <v>21</v>
      </c>
      <c r="G45308" t="s">
        <v>655</v>
      </c>
      <c r="H45308" t="s">
        <v>656</v>
      </c>
      <c r="I45308" t="s">
        <v>656</v>
      </c>
      <c r="K45308" t="b">
        <f>IFERROR(VLOOKUP(F45308,english_mapping!A:B,2,FALSE),"NA")</f>
        <v>1</v>
      </c>
      <c r="L45308" t="str">
        <f t="shared" si="707"/>
        <v>Analytics</v>
      </c>
    </row>
    <row r="45309" spans="1:12" x14ac:dyDescent="0.25">
      <c r="A45309" t="s">
        <v>157812</v>
      </c>
      <c r="B45309" t="s">
        <v>157813</v>
      </c>
      <c r="C45309" t="s">
        <v>157814</v>
      </c>
      <c r="D45309" t="s">
        <v>47766</v>
      </c>
      <c r="E45309" t="s">
        <v>14</v>
      </c>
      <c r="F45309" t="s">
        <v>2880</v>
      </c>
      <c r="G45309">
        <v>3</v>
      </c>
      <c r="H45309" t="s">
        <v>17725</v>
      </c>
      <c r="I45309" t="s">
        <v>17725</v>
      </c>
      <c r="J45309" s="1">
        <v>40980</v>
      </c>
      <c r="K45309" t="b">
        <f>IFERROR(VLOOKUP(F45309,english_mapping!A:B,2,FALSE),"NA")</f>
        <v>0</v>
      </c>
      <c r="L45309" t="str">
        <f t="shared" si="707"/>
        <v>Enterprise Software</v>
      </c>
    </row>
    <row r="45310" spans="1:12" x14ac:dyDescent="0.25">
      <c r="A45310" t="s">
        <v>157815</v>
      </c>
      <c r="B45310" t="s">
        <v>157816</v>
      </c>
      <c r="C45310" t="s">
        <v>157817</v>
      </c>
      <c r="D45310" t="s">
        <v>157818</v>
      </c>
      <c r="E45310" t="s">
        <v>14</v>
      </c>
      <c r="F45310" t="s">
        <v>52</v>
      </c>
      <c r="G45310" t="s">
        <v>53</v>
      </c>
      <c r="H45310" t="s">
        <v>16826</v>
      </c>
      <c r="I45310" t="s">
        <v>7820</v>
      </c>
      <c r="J45310" s="1">
        <v>40917</v>
      </c>
      <c r="K45310" t="b">
        <f>IFERROR(VLOOKUP(F45310,english_mapping!A:B,2,FALSE),"NA")</f>
        <v>1</v>
      </c>
      <c r="L45310" t="str">
        <f t="shared" si="707"/>
        <v>Cloud Computing</v>
      </c>
    </row>
    <row r="45311" spans="1:12" x14ac:dyDescent="0.25">
      <c r="A45311" t="s">
        <v>157819</v>
      </c>
      <c r="B45311" t="s">
        <v>157820</v>
      </c>
      <c r="C45311" t="s">
        <v>157821</v>
      </c>
      <c r="D45311" t="s">
        <v>89</v>
      </c>
      <c r="E45311" t="s">
        <v>14</v>
      </c>
      <c r="F45311" t="s">
        <v>21</v>
      </c>
      <c r="G45311" t="s">
        <v>1262</v>
      </c>
      <c r="H45311" t="s">
        <v>6330</v>
      </c>
      <c r="I45311" t="s">
        <v>587</v>
      </c>
      <c r="J45311" s="1">
        <v>38353</v>
      </c>
      <c r="K45311" t="b">
        <f>IFERROR(VLOOKUP(F45311,english_mapping!A:B,2,FALSE),"NA")</f>
        <v>1</v>
      </c>
      <c r="L45311" t="str">
        <f t="shared" si="707"/>
        <v>Health and Wellness</v>
      </c>
    </row>
    <row r="45312" spans="1:12" x14ac:dyDescent="0.25">
      <c r="A45312" t="s">
        <v>157822</v>
      </c>
      <c r="B45312" t="s">
        <v>157823</v>
      </c>
      <c r="C45312" t="s">
        <v>157824</v>
      </c>
      <c r="D45312" t="s">
        <v>157825</v>
      </c>
      <c r="E45312" t="s">
        <v>14</v>
      </c>
      <c r="F45312" t="s">
        <v>21</v>
      </c>
      <c r="G45312" t="s">
        <v>285</v>
      </c>
      <c r="H45312" t="s">
        <v>587</v>
      </c>
      <c r="I45312" t="s">
        <v>60980</v>
      </c>
      <c r="J45312" s="1">
        <v>35431</v>
      </c>
      <c r="K45312" t="b">
        <f>IFERROR(VLOOKUP(F45312,english_mapping!A:B,2,FALSE),"NA")</f>
        <v>1</v>
      </c>
      <c r="L45312" t="str">
        <f t="shared" si="707"/>
        <v>Governments</v>
      </c>
    </row>
    <row r="45313" spans="1:12" x14ac:dyDescent="0.25">
      <c r="A45313" t="s">
        <v>157826</v>
      </c>
      <c r="B45313" t="s">
        <v>157827</v>
      </c>
      <c r="C45313" t="s">
        <v>157828</v>
      </c>
      <c r="D45313" t="s">
        <v>157829</v>
      </c>
      <c r="E45313" t="s">
        <v>14</v>
      </c>
      <c r="F45313" t="s">
        <v>462</v>
      </c>
      <c r="G45313">
        <v>91</v>
      </c>
      <c r="H45313" t="s">
        <v>1329</v>
      </c>
      <c r="I45313" t="s">
        <v>157830</v>
      </c>
      <c r="J45313" s="1">
        <v>39518</v>
      </c>
      <c r="K45313" t="b">
        <f>IFERROR(VLOOKUP(F45313,english_mapping!A:B,2,FALSE),"NA")</f>
        <v>0</v>
      </c>
      <c r="L45313" t="str">
        <f t="shared" si="707"/>
        <v>Advertising</v>
      </c>
    </row>
    <row r="45314" spans="1:12" x14ac:dyDescent="0.25">
      <c r="A45314" t="s">
        <v>157831</v>
      </c>
      <c r="B45314" t="s">
        <v>157832</v>
      </c>
      <c r="D45314" t="s">
        <v>16048</v>
      </c>
      <c r="E45314" t="s">
        <v>205</v>
      </c>
      <c r="K45314" t="str">
        <f>IFERROR(VLOOKUP(F45314,english_mapping!A:B,2,FALSE),"NA")</f>
        <v>NA</v>
      </c>
      <c r="L45314" t="str">
        <f t="shared" si="707"/>
        <v>Apps</v>
      </c>
    </row>
    <row r="45315" spans="1:12" x14ac:dyDescent="0.25">
      <c r="A45315" t="s">
        <v>157833</v>
      </c>
      <c r="B45315" t="s">
        <v>157834</v>
      </c>
      <c r="C45315" t="s">
        <v>157835</v>
      </c>
      <c r="D45315" t="s">
        <v>157836</v>
      </c>
      <c r="E45315" t="s">
        <v>14</v>
      </c>
      <c r="F45315" t="s">
        <v>21</v>
      </c>
      <c r="G45315" t="s">
        <v>285</v>
      </c>
      <c r="H45315" t="s">
        <v>889</v>
      </c>
      <c r="I45315" t="s">
        <v>3040</v>
      </c>
      <c r="J45315" s="1">
        <v>38722</v>
      </c>
      <c r="K45315" t="b">
        <f>IFERROR(VLOOKUP(F45315,english_mapping!A:B,2,FALSE),"NA")</f>
        <v>1</v>
      </c>
      <c r="L45315" t="str">
        <f t="shared" si="707"/>
        <v>Application Platforms</v>
      </c>
    </row>
    <row r="45316" spans="1:12" x14ac:dyDescent="0.25">
      <c r="A45316" t="s">
        <v>157837</v>
      </c>
      <c r="B45316" t="s">
        <v>157838</v>
      </c>
      <c r="C45316" t="s">
        <v>157839</v>
      </c>
      <c r="D45316" t="s">
        <v>157840</v>
      </c>
      <c r="E45316" t="s">
        <v>14</v>
      </c>
      <c r="F45316" t="s">
        <v>1163</v>
      </c>
      <c r="G45316">
        <v>5</v>
      </c>
      <c r="H45316" t="s">
        <v>27667</v>
      </c>
      <c r="I45316" t="s">
        <v>27667</v>
      </c>
      <c r="J45316" s="1">
        <v>40179</v>
      </c>
      <c r="K45316" t="b">
        <f>IFERROR(VLOOKUP(F45316,english_mapping!A:B,2,FALSE),"NA")</f>
        <v>0</v>
      </c>
      <c r="L45316" t="str">
        <f t="shared" ref="L45316:L45379" si="708">IFERROR(LEFT(D45316,(FIND("|",D45316))-1),D45316)</f>
        <v>Communications Infrastructure</v>
      </c>
    </row>
    <row r="45317" spans="1:12" x14ac:dyDescent="0.25">
      <c r="A45317" t="s">
        <v>157841</v>
      </c>
      <c r="B45317" t="s">
        <v>157842</v>
      </c>
      <c r="C45317" t="s">
        <v>157843</v>
      </c>
      <c r="D45317" t="s">
        <v>117803</v>
      </c>
      <c r="E45317" t="s">
        <v>205</v>
      </c>
      <c r="F45317" t="s">
        <v>497</v>
      </c>
      <c r="G45317">
        <v>12</v>
      </c>
      <c r="H45317" t="s">
        <v>28969</v>
      </c>
      <c r="I45317" t="s">
        <v>28969</v>
      </c>
      <c r="K45317" t="b">
        <f>IFERROR(VLOOKUP(F45317,english_mapping!A:B,2,FALSE),"NA")</f>
        <v>0</v>
      </c>
      <c r="L45317" t="str">
        <f t="shared" si="708"/>
        <v>Leisure</v>
      </c>
    </row>
    <row r="45318" spans="1:12" x14ac:dyDescent="0.25">
      <c r="A45318" t="s">
        <v>157844</v>
      </c>
      <c r="B45318" t="s">
        <v>157845</v>
      </c>
      <c r="C45318" t="s">
        <v>157846</v>
      </c>
      <c r="D45318" t="s">
        <v>8249</v>
      </c>
      <c r="E45318" t="s">
        <v>14</v>
      </c>
      <c r="F45318" t="s">
        <v>21</v>
      </c>
      <c r="G45318" t="s">
        <v>1035</v>
      </c>
      <c r="H45318" t="s">
        <v>1059</v>
      </c>
      <c r="I45318" t="s">
        <v>1059</v>
      </c>
      <c r="J45318" t="s">
        <v>152811</v>
      </c>
      <c r="K45318" t="b">
        <f>IFERROR(VLOOKUP(F45318,english_mapping!A:B,2,FALSE),"NA")</f>
        <v>1</v>
      </c>
      <c r="L45318" t="str">
        <f t="shared" si="708"/>
        <v>Health Care</v>
      </c>
    </row>
    <row r="45319" spans="1:12" x14ac:dyDescent="0.25">
      <c r="A45319" t="s">
        <v>157847</v>
      </c>
      <c r="B45319" t="s">
        <v>157848</v>
      </c>
      <c r="C45319" t="s">
        <v>157849</v>
      </c>
      <c r="D45319" t="s">
        <v>157850</v>
      </c>
      <c r="E45319" t="s">
        <v>14</v>
      </c>
      <c r="F45319" t="s">
        <v>124</v>
      </c>
      <c r="G45319" t="s">
        <v>125</v>
      </c>
      <c r="H45319" t="s">
        <v>126</v>
      </c>
      <c r="I45319" t="s">
        <v>126</v>
      </c>
      <c r="J45319" t="s">
        <v>76927</v>
      </c>
      <c r="K45319" t="b">
        <f>IFERROR(VLOOKUP(F45319,english_mapping!A:B,2,FALSE),"NA")</f>
        <v>1</v>
      </c>
      <c r="L45319" t="str">
        <f t="shared" si="708"/>
        <v>Alumni</v>
      </c>
    </row>
    <row r="45320" spans="1:12" x14ac:dyDescent="0.25">
      <c r="A45320" t="s">
        <v>157851</v>
      </c>
      <c r="B45320" t="s">
        <v>157852</v>
      </c>
      <c r="C45320" t="s">
        <v>157853</v>
      </c>
      <c r="D45320" t="s">
        <v>157854</v>
      </c>
      <c r="E45320" t="s">
        <v>14</v>
      </c>
      <c r="F45320" t="s">
        <v>52</v>
      </c>
      <c r="G45320" t="s">
        <v>200</v>
      </c>
      <c r="H45320" t="s">
        <v>201</v>
      </c>
      <c r="I45320" t="s">
        <v>331</v>
      </c>
      <c r="J45320" s="1">
        <v>40544</v>
      </c>
      <c r="K45320" t="b">
        <f>IFERROR(VLOOKUP(F45320,english_mapping!A:B,2,FALSE),"NA")</f>
        <v>1</v>
      </c>
      <c r="L45320" t="str">
        <f t="shared" si="708"/>
        <v>Education</v>
      </c>
    </row>
    <row r="45321" spans="1:12" x14ac:dyDescent="0.25">
      <c r="A45321" t="s">
        <v>157855</v>
      </c>
      <c r="B45321" t="s">
        <v>157856</v>
      </c>
      <c r="C45321" t="s">
        <v>157857</v>
      </c>
      <c r="D45321" t="s">
        <v>38</v>
      </c>
      <c r="E45321" t="s">
        <v>14</v>
      </c>
      <c r="F45321" t="s">
        <v>52</v>
      </c>
      <c r="G45321" t="s">
        <v>200</v>
      </c>
      <c r="H45321" t="s">
        <v>201</v>
      </c>
      <c r="I45321" t="s">
        <v>201</v>
      </c>
      <c r="J45321" s="1">
        <v>42005</v>
      </c>
      <c r="K45321" t="b">
        <f>IFERROR(VLOOKUP(F45321,english_mapping!A:B,2,FALSE),"NA")</f>
        <v>1</v>
      </c>
      <c r="L45321" t="str">
        <f t="shared" si="708"/>
        <v>Software</v>
      </c>
    </row>
    <row r="45322" spans="1:12" x14ac:dyDescent="0.25">
      <c r="A45322" t="s">
        <v>157858</v>
      </c>
      <c r="B45322" t="s">
        <v>157859</v>
      </c>
      <c r="C45322" t="s">
        <v>157860</v>
      </c>
      <c r="D45322" t="s">
        <v>1318</v>
      </c>
      <c r="E45322" t="s">
        <v>14</v>
      </c>
      <c r="F45322" t="s">
        <v>124</v>
      </c>
      <c r="G45322" t="s">
        <v>3084</v>
      </c>
      <c r="H45322" t="s">
        <v>157861</v>
      </c>
      <c r="I45322" t="s">
        <v>157861</v>
      </c>
      <c r="J45322" s="1">
        <v>30810</v>
      </c>
      <c r="K45322" t="b">
        <f>IFERROR(VLOOKUP(F45322,english_mapping!A:B,2,FALSE),"NA")</f>
        <v>1</v>
      </c>
      <c r="L45322" t="str">
        <f t="shared" si="708"/>
        <v>Automotive</v>
      </c>
    </row>
    <row r="45323" spans="1:12" x14ac:dyDescent="0.25">
      <c r="A45323" t="s">
        <v>157862</v>
      </c>
      <c r="B45323" t="s">
        <v>157863</v>
      </c>
      <c r="C45323" t="s">
        <v>157864</v>
      </c>
      <c r="D45323" t="s">
        <v>157865</v>
      </c>
      <c r="E45323" t="s">
        <v>14</v>
      </c>
      <c r="F45323" t="s">
        <v>21</v>
      </c>
      <c r="G45323" t="s">
        <v>59</v>
      </c>
      <c r="H45323" t="s">
        <v>90</v>
      </c>
      <c r="I45323" t="s">
        <v>90</v>
      </c>
      <c r="K45323" t="b">
        <f>IFERROR(VLOOKUP(F45323,english_mapping!A:B,2,FALSE),"NA")</f>
        <v>1</v>
      </c>
      <c r="L45323" t="str">
        <f t="shared" si="708"/>
        <v>Farming</v>
      </c>
    </row>
    <row r="45324" spans="1:12" x14ac:dyDescent="0.25">
      <c r="A45324" t="s">
        <v>157866</v>
      </c>
      <c r="B45324" t="s">
        <v>157867</v>
      </c>
      <c r="C45324" t="s">
        <v>157868</v>
      </c>
      <c r="D45324" t="s">
        <v>157869</v>
      </c>
      <c r="E45324" t="s">
        <v>14</v>
      </c>
      <c r="F45324" t="s">
        <v>21</v>
      </c>
      <c r="G45324" t="s">
        <v>490</v>
      </c>
      <c r="H45324" t="s">
        <v>921</v>
      </c>
      <c r="I45324" t="s">
        <v>921</v>
      </c>
      <c r="J45324" s="1">
        <v>41647</v>
      </c>
      <c r="K45324" t="b">
        <f>IFERROR(VLOOKUP(F45324,english_mapping!A:B,2,FALSE),"NA")</f>
        <v>1</v>
      </c>
      <c r="L45324" t="str">
        <f t="shared" si="708"/>
        <v>E-Commerce</v>
      </c>
    </row>
    <row r="45325" spans="1:12" x14ac:dyDescent="0.25">
      <c r="A45325" t="s">
        <v>157870</v>
      </c>
      <c r="B45325" t="s">
        <v>157871</v>
      </c>
      <c r="C45325" t="s">
        <v>157872</v>
      </c>
      <c r="D45325" t="s">
        <v>32</v>
      </c>
      <c r="E45325" t="s">
        <v>14</v>
      </c>
      <c r="F45325" t="s">
        <v>21</v>
      </c>
      <c r="G45325" t="s">
        <v>59</v>
      </c>
      <c r="H45325" t="s">
        <v>60</v>
      </c>
      <c r="I45325" t="s">
        <v>66</v>
      </c>
      <c r="J45325" s="1">
        <v>41436</v>
      </c>
      <c r="K45325" t="b">
        <f>IFERROR(VLOOKUP(F45325,english_mapping!A:B,2,FALSE),"NA")</f>
        <v>1</v>
      </c>
      <c r="L45325" t="str">
        <f t="shared" si="708"/>
        <v>Curated Web</v>
      </c>
    </row>
    <row r="45326" spans="1:12" x14ac:dyDescent="0.25">
      <c r="A45326" t="s">
        <v>157873</v>
      </c>
      <c r="B45326" t="s">
        <v>157874</v>
      </c>
      <c r="C45326" t="s">
        <v>157875</v>
      </c>
      <c r="D45326" t="s">
        <v>157876</v>
      </c>
      <c r="E45326" t="s">
        <v>14</v>
      </c>
      <c r="J45326" s="1">
        <v>41640</v>
      </c>
      <c r="K45326" t="str">
        <f>IFERROR(VLOOKUP(F45326,english_mapping!A:B,2,FALSE),"NA")</f>
        <v>NA</v>
      </c>
      <c r="L45326" t="str">
        <f t="shared" si="708"/>
        <v>Consumer Electronics</v>
      </c>
    </row>
    <row r="45327" spans="1:12" x14ac:dyDescent="0.25">
      <c r="A45327" t="s">
        <v>157877</v>
      </c>
      <c r="B45327" t="s">
        <v>157878</v>
      </c>
      <c r="C45327" t="s">
        <v>157879</v>
      </c>
      <c r="D45327" t="s">
        <v>157880</v>
      </c>
      <c r="E45327" t="s">
        <v>14</v>
      </c>
      <c r="F45327" t="s">
        <v>462</v>
      </c>
      <c r="G45327">
        <v>48</v>
      </c>
      <c r="H45327" t="s">
        <v>463</v>
      </c>
      <c r="I45327" t="s">
        <v>463</v>
      </c>
      <c r="K45327" t="b">
        <f>IFERROR(VLOOKUP(F45327,english_mapping!A:B,2,FALSE),"NA")</f>
        <v>0</v>
      </c>
      <c r="L45327" t="str">
        <f t="shared" si="708"/>
        <v>Consumer Goods</v>
      </c>
    </row>
    <row r="45328" spans="1:12" x14ac:dyDescent="0.25">
      <c r="A45328" t="s">
        <v>157881</v>
      </c>
      <c r="B45328" t="s">
        <v>157882</v>
      </c>
      <c r="C45328" t="s">
        <v>157883</v>
      </c>
      <c r="D45328" t="s">
        <v>157884</v>
      </c>
      <c r="E45328" t="s">
        <v>14</v>
      </c>
      <c r="F45328" t="s">
        <v>649</v>
      </c>
      <c r="G45328">
        <v>4</v>
      </c>
      <c r="H45328" t="s">
        <v>3333</v>
      </c>
      <c r="I45328" t="s">
        <v>3333</v>
      </c>
      <c r="J45328" s="1">
        <v>40179</v>
      </c>
      <c r="K45328" t="b">
        <f>IFERROR(VLOOKUP(F45328,english_mapping!A:B,2,FALSE),"NA")</f>
        <v>1</v>
      </c>
      <c r="L45328" t="str">
        <f t="shared" si="708"/>
        <v>Apps</v>
      </c>
    </row>
    <row r="45329" spans="1:12" x14ac:dyDescent="0.25">
      <c r="A45329" t="s">
        <v>157885</v>
      </c>
      <c r="B45329" t="s">
        <v>157886</v>
      </c>
      <c r="C45329" t="s">
        <v>157887</v>
      </c>
      <c r="D45329" t="s">
        <v>157888</v>
      </c>
      <c r="E45329" t="s">
        <v>14</v>
      </c>
      <c r="F45329" t="s">
        <v>21</v>
      </c>
      <c r="G45329" t="s">
        <v>59</v>
      </c>
      <c r="H45329" t="s">
        <v>60</v>
      </c>
      <c r="I45329" t="s">
        <v>66</v>
      </c>
      <c r="J45329" s="1">
        <v>40909</v>
      </c>
      <c r="K45329" t="b">
        <f>IFERROR(VLOOKUP(F45329,english_mapping!A:B,2,FALSE),"NA")</f>
        <v>1</v>
      </c>
      <c r="L45329" t="str">
        <f t="shared" si="708"/>
        <v>Analytics</v>
      </c>
    </row>
    <row r="45330" spans="1:12" x14ac:dyDescent="0.25">
      <c r="A45330" t="s">
        <v>157889</v>
      </c>
      <c r="B45330" t="s">
        <v>157890</v>
      </c>
      <c r="C45330" t="s">
        <v>157891</v>
      </c>
      <c r="D45330" t="s">
        <v>157892</v>
      </c>
      <c r="E45330" t="s">
        <v>14</v>
      </c>
      <c r="J45330" s="1">
        <v>41285</v>
      </c>
      <c r="K45330" t="str">
        <f>IFERROR(VLOOKUP(F45330,english_mapping!A:B,2,FALSE),"NA")</f>
        <v>NA</v>
      </c>
      <c r="L45330" t="str">
        <f t="shared" si="708"/>
        <v>Analytics</v>
      </c>
    </row>
    <row r="45331" spans="1:12" x14ac:dyDescent="0.25">
      <c r="A45331" t="s">
        <v>157893</v>
      </c>
      <c r="B45331" t="s">
        <v>157894</v>
      </c>
      <c r="C45331" t="s">
        <v>157895</v>
      </c>
      <c r="E45331" t="s">
        <v>205</v>
      </c>
      <c r="K45331" t="str">
        <f>IFERROR(VLOOKUP(F45331,english_mapping!A:B,2,FALSE),"NA")</f>
        <v>NA</v>
      </c>
      <c r="L45331">
        <f t="shared" si="708"/>
        <v>0</v>
      </c>
    </row>
    <row r="45332" spans="1:12" x14ac:dyDescent="0.25">
      <c r="A45332" t="s">
        <v>157896</v>
      </c>
      <c r="B45332" t="s">
        <v>157897</v>
      </c>
      <c r="C45332" t="s">
        <v>157898</v>
      </c>
      <c r="D45332" t="s">
        <v>157899</v>
      </c>
      <c r="E45332" t="s">
        <v>109</v>
      </c>
      <c r="F45332" t="s">
        <v>21</v>
      </c>
      <c r="G45332" t="s">
        <v>101</v>
      </c>
      <c r="H45332" t="s">
        <v>102</v>
      </c>
      <c r="I45332" t="s">
        <v>103</v>
      </c>
      <c r="J45332" s="1">
        <v>39667</v>
      </c>
      <c r="K45332" t="b">
        <f>IFERROR(VLOOKUP(F45332,english_mapping!A:B,2,FALSE),"NA")</f>
        <v>1</v>
      </c>
      <c r="L45332" t="str">
        <f t="shared" si="708"/>
        <v>Collaboration</v>
      </c>
    </row>
    <row r="45333" spans="1:12" x14ac:dyDescent="0.25">
      <c r="A45333" t="s">
        <v>157900</v>
      </c>
      <c r="B45333" t="s">
        <v>157901</v>
      </c>
      <c r="C45333" t="s">
        <v>157902</v>
      </c>
      <c r="D45333" t="s">
        <v>157903</v>
      </c>
      <c r="E45333" t="s">
        <v>14</v>
      </c>
      <c r="F45333" t="s">
        <v>21</v>
      </c>
      <c r="G45333" t="s">
        <v>59</v>
      </c>
      <c r="H45333" t="s">
        <v>60</v>
      </c>
      <c r="I45333" t="s">
        <v>66</v>
      </c>
      <c r="K45333" t="b">
        <f>IFERROR(VLOOKUP(F45333,english_mapping!A:B,2,FALSE),"NA")</f>
        <v>1</v>
      </c>
      <c r="L45333" t="str">
        <f t="shared" si="708"/>
        <v>Creative</v>
      </c>
    </row>
    <row r="45334" spans="1:12" x14ac:dyDescent="0.25">
      <c r="A45334" t="s">
        <v>157904</v>
      </c>
      <c r="B45334" t="s">
        <v>157905</v>
      </c>
      <c r="C45334" t="s">
        <v>157906</v>
      </c>
      <c r="D45334" t="s">
        <v>48581</v>
      </c>
      <c r="E45334" t="s">
        <v>14</v>
      </c>
      <c r="F45334" t="s">
        <v>220</v>
      </c>
      <c r="G45334">
        <v>2</v>
      </c>
      <c r="H45334" t="s">
        <v>221</v>
      </c>
      <c r="I45334" t="s">
        <v>221</v>
      </c>
      <c r="J45334" s="1">
        <v>40914</v>
      </c>
      <c r="K45334" t="b">
        <f>IFERROR(VLOOKUP(F45334,english_mapping!A:B,2,FALSE),"NA")</f>
        <v>1</v>
      </c>
      <c r="L45334" t="str">
        <f t="shared" si="708"/>
        <v>Cloud Computing</v>
      </c>
    </row>
    <row r="45335" spans="1:12" x14ac:dyDescent="0.25">
      <c r="A45335" t="s">
        <v>157907</v>
      </c>
      <c r="B45335" t="s">
        <v>157908</v>
      </c>
      <c r="C45335" t="s">
        <v>157909</v>
      </c>
      <c r="D45335" t="s">
        <v>157910</v>
      </c>
      <c r="E45335" t="s">
        <v>14</v>
      </c>
      <c r="F45335" t="s">
        <v>21</v>
      </c>
      <c r="G45335" t="s">
        <v>101</v>
      </c>
      <c r="H45335" t="s">
        <v>102</v>
      </c>
      <c r="I45335" t="s">
        <v>103</v>
      </c>
      <c r="J45335" s="1">
        <v>40918</v>
      </c>
      <c r="K45335" t="b">
        <f>IFERROR(VLOOKUP(F45335,english_mapping!A:B,2,FALSE),"NA")</f>
        <v>1</v>
      </c>
      <c r="L45335" t="str">
        <f t="shared" si="708"/>
        <v>Entertainment Industry</v>
      </c>
    </row>
    <row r="45336" spans="1:12" x14ac:dyDescent="0.25">
      <c r="A45336" t="s">
        <v>157911</v>
      </c>
      <c r="B45336" t="s">
        <v>157912</v>
      </c>
      <c r="D45336" t="s">
        <v>2381</v>
      </c>
      <c r="E45336" t="s">
        <v>14</v>
      </c>
      <c r="F45336" t="s">
        <v>21</v>
      </c>
      <c r="G45336" t="s">
        <v>434</v>
      </c>
      <c r="H45336" t="s">
        <v>7820</v>
      </c>
      <c r="I45336" t="s">
        <v>7820</v>
      </c>
      <c r="J45336" t="s">
        <v>157913</v>
      </c>
      <c r="K45336" t="b">
        <f>IFERROR(VLOOKUP(F45336,english_mapping!A:B,2,FALSE),"NA")</f>
        <v>1</v>
      </c>
      <c r="L45336" t="str">
        <f t="shared" si="708"/>
        <v>Consulting</v>
      </c>
    </row>
    <row r="45337" spans="1:12" x14ac:dyDescent="0.25">
      <c r="A45337" t="s">
        <v>157914</v>
      </c>
      <c r="B45337" t="s">
        <v>157915</v>
      </c>
      <c r="C45337" t="s">
        <v>157916</v>
      </c>
      <c r="E45337" t="s">
        <v>205</v>
      </c>
      <c r="K45337" t="str">
        <f>IFERROR(VLOOKUP(F45337,english_mapping!A:B,2,FALSE),"NA")</f>
        <v>NA</v>
      </c>
      <c r="L45337">
        <f t="shared" si="708"/>
        <v>0</v>
      </c>
    </row>
    <row r="45338" spans="1:12" x14ac:dyDescent="0.25">
      <c r="A45338" t="s">
        <v>157917</v>
      </c>
      <c r="B45338" t="s">
        <v>157918</v>
      </c>
      <c r="C45338" t="s">
        <v>157919</v>
      </c>
      <c r="D45338" t="s">
        <v>8836</v>
      </c>
      <c r="E45338" t="s">
        <v>14</v>
      </c>
      <c r="F45338" t="s">
        <v>21</v>
      </c>
      <c r="G45338" t="s">
        <v>59</v>
      </c>
      <c r="H45338" t="s">
        <v>60</v>
      </c>
      <c r="I45338" t="s">
        <v>1128</v>
      </c>
      <c r="J45338" t="s">
        <v>6894</v>
      </c>
      <c r="K45338" t="b">
        <f>IFERROR(VLOOKUP(F45338,english_mapping!A:B,2,FALSE),"NA")</f>
        <v>1</v>
      </c>
      <c r="L45338" t="str">
        <f t="shared" si="708"/>
        <v>Retail</v>
      </c>
    </row>
    <row r="45339" spans="1:12" x14ac:dyDescent="0.25">
      <c r="A45339" t="s">
        <v>157920</v>
      </c>
      <c r="B45339" t="s">
        <v>157921</v>
      </c>
      <c r="C45339" t="s">
        <v>157922</v>
      </c>
      <c r="D45339" t="s">
        <v>157923</v>
      </c>
      <c r="E45339" t="s">
        <v>14</v>
      </c>
      <c r="F45339" t="s">
        <v>1151</v>
      </c>
      <c r="G45339">
        <v>2</v>
      </c>
      <c r="H45339" t="s">
        <v>157924</v>
      </c>
      <c r="I45339" t="s">
        <v>157924</v>
      </c>
      <c r="J45339" t="s">
        <v>8381</v>
      </c>
      <c r="K45339" t="b">
        <f>IFERROR(VLOOKUP(F45339,english_mapping!A:B,2,FALSE),"NA")</f>
        <v>0</v>
      </c>
      <c r="L45339" t="str">
        <f t="shared" si="708"/>
        <v>Printing</v>
      </c>
    </row>
    <row r="45340" spans="1:12" x14ac:dyDescent="0.25">
      <c r="A45340" t="s">
        <v>157925</v>
      </c>
      <c r="B45340" t="s">
        <v>157926</v>
      </c>
      <c r="E45340" t="s">
        <v>205</v>
      </c>
      <c r="K45340" t="str">
        <f>IFERROR(VLOOKUP(F45340,english_mapping!A:B,2,FALSE),"NA")</f>
        <v>NA</v>
      </c>
      <c r="L45340">
        <f t="shared" si="708"/>
        <v>0</v>
      </c>
    </row>
    <row r="45341" spans="1:12" x14ac:dyDescent="0.25">
      <c r="A45341" t="s">
        <v>157927</v>
      </c>
      <c r="B45341" t="s">
        <v>157928</v>
      </c>
      <c r="D45341" t="s">
        <v>1966</v>
      </c>
      <c r="E45341" t="s">
        <v>14</v>
      </c>
      <c r="F45341" t="s">
        <v>21</v>
      </c>
      <c r="G45341" t="s">
        <v>822</v>
      </c>
      <c r="H45341" t="s">
        <v>8416</v>
      </c>
      <c r="I45341" t="s">
        <v>22535</v>
      </c>
      <c r="K45341" t="b">
        <f>IFERROR(VLOOKUP(F45341,english_mapping!A:B,2,FALSE),"NA")</f>
        <v>1</v>
      </c>
      <c r="L45341" t="str">
        <f t="shared" si="708"/>
        <v>Video</v>
      </c>
    </row>
    <row r="45342" spans="1:12" x14ac:dyDescent="0.25">
      <c r="A45342" t="s">
        <v>157929</v>
      </c>
      <c r="B45342" t="s">
        <v>157930</v>
      </c>
      <c r="C45342" t="s">
        <v>157931</v>
      </c>
      <c r="D45342" t="s">
        <v>246</v>
      </c>
      <c r="E45342" t="s">
        <v>14</v>
      </c>
      <c r="F45342" t="s">
        <v>21</v>
      </c>
      <c r="G45342" t="s">
        <v>101</v>
      </c>
      <c r="H45342" t="s">
        <v>102</v>
      </c>
      <c r="I45342" t="s">
        <v>103</v>
      </c>
      <c r="K45342" t="b">
        <f>IFERROR(VLOOKUP(F45342,english_mapping!A:B,2,FALSE),"NA")</f>
        <v>1</v>
      </c>
      <c r="L45342" t="str">
        <f t="shared" si="708"/>
        <v>Fashion</v>
      </c>
    </row>
    <row r="45343" spans="1:12" x14ac:dyDescent="0.25">
      <c r="A45343" t="s">
        <v>157932</v>
      </c>
      <c r="B45343" t="s">
        <v>157933</v>
      </c>
      <c r="C45343" t="s">
        <v>157934</v>
      </c>
      <c r="D45343" t="s">
        <v>51</v>
      </c>
      <c r="E45343" t="s">
        <v>14</v>
      </c>
      <c r="F45343" t="s">
        <v>21</v>
      </c>
      <c r="G45343" t="s">
        <v>117</v>
      </c>
      <c r="H45343" t="s">
        <v>118</v>
      </c>
      <c r="I45343" t="s">
        <v>118</v>
      </c>
      <c r="K45343" t="b">
        <f>IFERROR(VLOOKUP(F45343,english_mapping!A:B,2,FALSE),"NA")</f>
        <v>1</v>
      </c>
      <c r="L45343" t="str">
        <f t="shared" si="708"/>
        <v>Biotechnology</v>
      </c>
    </row>
    <row r="45344" spans="1:12" x14ac:dyDescent="0.25">
      <c r="A45344" t="s">
        <v>157935</v>
      </c>
      <c r="B45344" t="s">
        <v>157936</v>
      </c>
      <c r="D45344" t="s">
        <v>51</v>
      </c>
      <c r="E45344" t="s">
        <v>14</v>
      </c>
      <c r="F45344" t="s">
        <v>21</v>
      </c>
      <c r="G45344" t="s">
        <v>59</v>
      </c>
      <c r="H45344" t="s">
        <v>60</v>
      </c>
      <c r="I45344" t="s">
        <v>66</v>
      </c>
      <c r="K45344" t="b">
        <f>IFERROR(VLOOKUP(F45344,english_mapping!A:B,2,FALSE),"NA")</f>
        <v>1</v>
      </c>
      <c r="L45344" t="str">
        <f t="shared" si="708"/>
        <v>Biotechnology</v>
      </c>
    </row>
    <row r="45345" spans="1:12" x14ac:dyDescent="0.25">
      <c r="A45345" t="s">
        <v>157937</v>
      </c>
      <c r="B45345" t="s">
        <v>157938</v>
      </c>
      <c r="C45345" t="s">
        <v>157939</v>
      </c>
      <c r="D45345" t="s">
        <v>2381</v>
      </c>
      <c r="E45345" t="s">
        <v>109</v>
      </c>
      <c r="F45345" t="s">
        <v>21</v>
      </c>
      <c r="G45345" t="s">
        <v>59</v>
      </c>
      <c r="H45345" t="s">
        <v>60</v>
      </c>
      <c r="I45345" t="s">
        <v>66</v>
      </c>
      <c r="K45345" t="b">
        <f>IFERROR(VLOOKUP(F45345,english_mapping!A:B,2,FALSE),"NA")</f>
        <v>1</v>
      </c>
      <c r="L45345" t="str">
        <f t="shared" si="708"/>
        <v>Consulting</v>
      </c>
    </row>
    <row r="45346" spans="1:12" x14ac:dyDescent="0.25">
      <c r="A45346" t="s">
        <v>157940</v>
      </c>
      <c r="B45346" t="s">
        <v>157941</v>
      </c>
      <c r="D45346" t="s">
        <v>3039</v>
      </c>
      <c r="E45346" t="s">
        <v>14</v>
      </c>
      <c r="F45346" t="s">
        <v>21</v>
      </c>
      <c r="G45346" t="s">
        <v>804</v>
      </c>
      <c r="H45346" t="s">
        <v>805</v>
      </c>
      <c r="I45346" t="s">
        <v>805</v>
      </c>
      <c r="J45346" s="1">
        <v>41282</v>
      </c>
      <c r="K45346" t="b">
        <f>IFERROR(VLOOKUP(F45346,english_mapping!A:B,2,FALSE),"NA")</f>
        <v>1</v>
      </c>
      <c r="L45346" t="str">
        <f t="shared" si="708"/>
        <v>Medical</v>
      </c>
    </row>
    <row r="45347" spans="1:12" x14ac:dyDescent="0.25">
      <c r="A45347" t="s">
        <v>157942</v>
      </c>
      <c r="B45347" t="s">
        <v>157943</v>
      </c>
      <c r="C45347" t="s">
        <v>157944</v>
      </c>
      <c r="D45347" t="s">
        <v>1014</v>
      </c>
      <c r="E45347" t="s">
        <v>14</v>
      </c>
      <c r="F45347" t="s">
        <v>21</v>
      </c>
      <c r="G45347" t="s">
        <v>285</v>
      </c>
      <c r="H45347" t="s">
        <v>587</v>
      </c>
      <c r="I45347" t="s">
        <v>37034</v>
      </c>
      <c r="J45347" t="s">
        <v>27718</v>
      </c>
      <c r="K45347" t="b">
        <f>IFERROR(VLOOKUP(F45347,english_mapping!A:B,2,FALSE),"NA")</f>
        <v>1</v>
      </c>
      <c r="L45347" t="str">
        <f t="shared" si="708"/>
        <v>Transportation</v>
      </c>
    </row>
    <row r="45348" spans="1:12" x14ac:dyDescent="0.25">
      <c r="A45348" t="s">
        <v>157945</v>
      </c>
      <c r="B45348" t="s">
        <v>157946</v>
      </c>
      <c r="C45348" t="s">
        <v>157947</v>
      </c>
      <c r="D45348" t="s">
        <v>1613</v>
      </c>
      <c r="E45348" t="s">
        <v>14</v>
      </c>
      <c r="F45348" t="s">
        <v>21</v>
      </c>
      <c r="G45348" t="s">
        <v>154</v>
      </c>
      <c r="H45348" t="s">
        <v>2752</v>
      </c>
      <c r="I45348" t="s">
        <v>157371</v>
      </c>
      <c r="J45348" s="1">
        <v>37410</v>
      </c>
      <c r="K45348" t="b">
        <f>IFERROR(VLOOKUP(F45348,english_mapping!A:B,2,FALSE),"NA")</f>
        <v>1</v>
      </c>
      <c r="L45348" t="str">
        <f t="shared" si="708"/>
        <v>Commercial Real Estate</v>
      </c>
    </row>
    <row r="45349" spans="1:12" x14ac:dyDescent="0.25">
      <c r="A45349" t="s">
        <v>157948</v>
      </c>
      <c r="B45349" t="s">
        <v>157949</v>
      </c>
      <c r="C45349" t="s">
        <v>157950</v>
      </c>
      <c r="D45349" t="s">
        <v>157951</v>
      </c>
      <c r="E45349" t="s">
        <v>14</v>
      </c>
      <c r="F45349" t="s">
        <v>462</v>
      </c>
      <c r="G45349">
        <v>48</v>
      </c>
      <c r="H45349" t="s">
        <v>463</v>
      </c>
      <c r="I45349" t="s">
        <v>463</v>
      </c>
      <c r="J45349" t="s">
        <v>29122</v>
      </c>
      <c r="K45349" t="b">
        <f>IFERROR(VLOOKUP(F45349,english_mapping!A:B,2,FALSE),"NA")</f>
        <v>0</v>
      </c>
      <c r="L45349" t="str">
        <f t="shared" si="708"/>
        <v>Career Management</v>
      </c>
    </row>
    <row r="45350" spans="1:12" x14ac:dyDescent="0.25">
      <c r="A45350" t="s">
        <v>157952</v>
      </c>
      <c r="B45350" t="s">
        <v>157953</v>
      </c>
      <c r="C45350" t="s">
        <v>157954</v>
      </c>
      <c r="D45350" t="s">
        <v>157955</v>
      </c>
      <c r="E45350" t="s">
        <v>14</v>
      </c>
      <c r="F45350" t="s">
        <v>21</v>
      </c>
      <c r="G45350" t="s">
        <v>285</v>
      </c>
      <c r="H45350" t="s">
        <v>3791</v>
      </c>
      <c r="I45350" t="s">
        <v>3791</v>
      </c>
      <c r="J45350" s="1">
        <v>41860</v>
      </c>
      <c r="K45350" t="b">
        <f>IFERROR(VLOOKUP(F45350,english_mapping!A:B,2,FALSE),"NA")</f>
        <v>1</v>
      </c>
      <c r="L45350" t="str">
        <f t="shared" si="708"/>
        <v>Mobile</v>
      </c>
    </row>
    <row r="45351" spans="1:12" x14ac:dyDescent="0.25">
      <c r="A45351" t="s">
        <v>157956</v>
      </c>
      <c r="B45351" t="s">
        <v>157957</v>
      </c>
      <c r="C45351" t="s">
        <v>157958</v>
      </c>
      <c r="D45351" t="s">
        <v>157959</v>
      </c>
      <c r="E45351" t="s">
        <v>14</v>
      </c>
      <c r="F45351" t="s">
        <v>1163</v>
      </c>
      <c r="G45351">
        <v>2</v>
      </c>
      <c r="H45351" t="s">
        <v>1785</v>
      </c>
      <c r="I45351" t="s">
        <v>1786</v>
      </c>
      <c r="J45351" s="1">
        <v>40909</v>
      </c>
      <c r="K45351" t="b">
        <f>IFERROR(VLOOKUP(F45351,english_mapping!A:B,2,FALSE),"NA")</f>
        <v>0</v>
      </c>
      <c r="L45351" t="str">
        <f t="shared" si="708"/>
        <v>Education</v>
      </c>
    </row>
    <row r="45352" spans="1:12" x14ac:dyDescent="0.25">
      <c r="A45352" t="s">
        <v>157960</v>
      </c>
      <c r="B45352" t="s">
        <v>157961</v>
      </c>
      <c r="C45352" t="s">
        <v>157962</v>
      </c>
      <c r="D45352" t="s">
        <v>51</v>
      </c>
      <c r="E45352" t="s">
        <v>14</v>
      </c>
      <c r="J45352" s="1">
        <v>36892</v>
      </c>
      <c r="K45352" t="str">
        <f>IFERROR(VLOOKUP(F45352,english_mapping!A:B,2,FALSE),"NA")</f>
        <v>NA</v>
      </c>
      <c r="L45352" t="str">
        <f t="shared" si="708"/>
        <v>Biotechnology</v>
      </c>
    </row>
    <row r="45353" spans="1:12" x14ac:dyDescent="0.25">
      <c r="A45353" t="s">
        <v>157963</v>
      </c>
      <c r="B45353" t="s">
        <v>157964</v>
      </c>
      <c r="C45353" t="s">
        <v>157965</v>
      </c>
      <c r="D45353" t="s">
        <v>51</v>
      </c>
      <c r="E45353" t="s">
        <v>109</v>
      </c>
      <c r="F45353" t="s">
        <v>346</v>
      </c>
      <c r="G45353">
        <v>11</v>
      </c>
      <c r="H45353" t="s">
        <v>6974</v>
      </c>
      <c r="I45353" t="s">
        <v>50896</v>
      </c>
      <c r="J45353" s="1">
        <v>37987</v>
      </c>
      <c r="K45353" t="b">
        <f>IFERROR(VLOOKUP(F45353,english_mapping!A:B,2,FALSE),"NA")</f>
        <v>0</v>
      </c>
      <c r="L45353" t="str">
        <f t="shared" si="708"/>
        <v>Biotechnology</v>
      </c>
    </row>
    <row r="45354" spans="1:12" x14ac:dyDescent="0.25">
      <c r="A45354" t="s">
        <v>157966</v>
      </c>
      <c r="B45354" t="s">
        <v>157967</v>
      </c>
      <c r="C45354" t="s">
        <v>157968</v>
      </c>
      <c r="D45354" t="s">
        <v>38</v>
      </c>
      <c r="E45354" t="s">
        <v>14</v>
      </c>
      <c r="F45354" t="s">
        <v>21</v>
      </c>
      <c r="G45354" t="s">
        <v>154</v>
      </c>
      <c r="H45354" t="s">
        <v>242</v>
      </c>
      <c r="I45354" t="s">
        <v>3717</v>
      </c>
      <c r="J45354" s="1">
        <v>35796</v>
      </c>
      <c r="K45354" t="b">
        <f>IFERROR(VLOOKUP(F45354,english_mapping!A:B,2,FALSE),"NA")</f>
        <v>1</v>
      </c>
      <c r="L45354" t="str">
        <f t="shared" si="708"/>
        <v>Software</v>
      </c>
    </row>
    <row r="45355" spans="1:12" x14ac:dyDescent="0.25">
      <c r="A45355" t="s">
        <v>157969</v>
      </c>
      <c r="B45355" t="s">
        <v>157970</v>
      </c>
      <c r="C45355" t="s">
        <v>157971</v>
      </c>
      <c r="D45355" t="s">
        <v>89</v>
      </c>
      <c r="E45355" t="s">
        <v>14</v>
      </c>
      <c r="F45355" t="s">
        <v>21</v>
      </c>
      <c r="G45355" t="s">
        <v>77</v>
      </c>
      <c r="H45355" t="s">
        <v>9815</v>
      </c>
      <c r="I45355" t="s">
        <v>9815</v>
      </c>
      <c r="J45355" s="1">
        <v>39448</v>
      </c>
      <c r="K45355" t="b">
        <f>IFERROR(VLOOKUP(F45355,english_mapping!A:B,2,FALSE),"NA")</f>
        <v>1</v>
      </c>
      <c r="L45355" t="str">
        <f t="shared" si="708"/>
        <v>Health and Wellness</v>
      </c>
    </row>
    <row r="45356" spans="1:12" x14ac:dyDescent="0.25">
      <c r="A45356" t="s">
        <v>157972</v>
      </c>
      <c r="B45356" t="s">
        <v>157973</v>
      </c>
      <c r="D45356" t="s">
        <v>157974</v>
      </c>
      <c r="E45356" t="s">
        <v>109</v>
      </c>
      <c r="F45356" t="s">
        <v>21</v>
      </c>
      <c r="G45356" t="s">
        <v>655</v>
      </c>
      <c r="H45356" t="s">
        <v>656</v>
      </c>
      <c r="I45356" t="s">
        <v>656</v>
      </c>
      <c r="J45356" s="1">
        <v>36526</v>
      </c>
      <c r="K45356" t="b">
        <f>IFERROR(VLOOKUP(F45356,english_mapping!A:B,2,FALSE),"NA")</f>
        <v>1</v>
      </c>
      <c r="L45356" t="str">
        <f t="shared" si="708"/>
        <v>Computers</v>
      </c>
    </row>
    <row r="45357" spans="1:12" x14ac:dyDescent="0.25">
      <c r="A45357" t="s">
        <v>157975</v>
      </c>
      <c r="B45357" t="s">
        <v>157976</v>
      </c>
      <c r="C45357" t="s">
        <v>157977</v>
      </c>
      <c r="D45357" t="s">
        <v>38</v>
      </c>
      <c r="E45357" t="s">
        <v>14</v>
      </c>
      <c r="F45357" t="s">
        <v>21</v>
      </c>
      <c r="G45357" t="s">
        <v>59</v>
      </c>
      <c r="H45357" t="s">
        <v>987</v>
      </c>
      <c r="I45357" t="s">
        <v>988</v>
      </c>
      <c r="J45357" s="1">
        <v>40179</v>
      </c>
      <c r="K45357" t="b">
        <f>IFERROR(VLOOKUP(F45357,english_mapping!A:B,2,FALSE),"NA")</f>
        <v>1</v>
      </c>
      <c r="L45357" t="str">
        <f t="shared" si="708"/>
        <v>Software</v>
      </c>
    </row>
    <row r="45358" spans="1:12" x14ac:dyDescent="0.25">
      <c r="A45358" t="s">
        <v>157978</v>
      </c>
      <c r="B45358" t="s">
        <v>157979</v>
      </c>
      <c r="C45358" t="s">
        <v>157980</v>
      </c>
      <c r="D45358" t="s">
        <v>157981</v>
      </c>
      <c r="E45358" t="s">
        <v>14</v>
      </c>
      <c r="F45358" t="s">
        <v>21</v>
      </c>
      <c r="G45358" t="s">
        <v>59</v>
      </c>
      <c r="H45358" t="s">
        <v>60</v>
      </c>
      <c r="I45358" t="s">
        <v>61</v>
      </c>
      <c r="J45358" s="1">
        <v>40909</v>
      </c>
      <c r="K45358" t="b">
        <f>IFERROR(VLOOKUP(F45358,english_mapping!A:B,2,FALSE),"NA")</f>
        <v>1</v>
      </c>
      <c r="L45358" t="str">
        <f t="shared" si="708"/>
        <v>Audio</v>
      </c>
    </row>
    <row r="45359" spans="1:12" x14ac:dyDescent="0.25">
      <c r="A45359" t="s">
        <v>157982</v>
      </c>
      <c r="B45359" t="s">
        <v>157983</v>
      </c>
      <c r="C45359" t="s">
        <v>157984</v>
      </c>
      <c r="D45359" t="s">
        <v>36909</v>
      </c>
      <c r="E45359" t="s">
        <v>14</v>
      </c>
      <c r="F45359" t="s">
        <v>124</v>
      </c>
      <c r="G45359" t="s">
        <v>4061</v>
      </c>
      <c r="H45359" t="s">
        <v>4062</v>
      </c>
      <c r="I45359" t="s">
        <v>4062</v>
      </c>
      <c r="K45359" t="b">
        <f>IFERROR(VLOOKUP(F45359,english_mapping!A:B,2,FALSE),"NA")</f>
        <v>1</v>
      </c>
      <c r="L45359" t="str">
        <f t="shared" si="708"/>
        <v>Personal Finance</v>
      </c>
    </row>
    <row r="45360" spans="1:12" x14ac:dyDescent="0.25">
      <c r="A45360" t="s">
        <v>157985</v>
      </c>
      <c r="B45360" t="s">
        <v>157986</v>
      </c>
      <c r="C45360" t="s">
        <v>157987</v>
      </c>
      <c r="D45360" t="s">
        <v>157988</v>
      </c>
      <c r="E45360" t="s">
        <v>14</v>
      </c>
      <c r="F45360" t="s">
        <v>21</v>
      </c>
      <c r="G45360" t="s">
        <v>39</v>
      </c>
      <c r="H45360" t="s">
        <v>12446</v>
      </c>
      <c r="I45360" t="s">
        <v>62214</v>
      </c>
      <c r="J45360" s="1">
        <v>40909</v>
      </c>
      <c r="K45360" t="b">
        <f>IFERROR(VLOOKUP(F45360,english_mapping!A:B,2,FALSE),"NA")</f>
        <v>1</v>
      </c>
      <c r="L45360" t="str">
        <f t="shared" si="708"/>
        <v>Apps</v>
      </c>
    </row>
    <row r="45361" spans="1:12" x14ac:dyDescent="0.25">
      <c r="A45361" t="s">
        <v>157989</v>
      </c>
      <c r="B45361" t="s">
        <v>157990</v>
      </c>
      <c r="C45361" t="s">
        <v>157991</v>
      </c>
      <c r="D45361" t="s">
        <v>51</v>
      </c>
      <c r="E45361" t="s">
        <v>14</v>
      </c>
      <c r="F45361" t="s">
        <v>21</v>
      </c>
      <c r="G45361" t="s">
        <v>154</v>
      </c>
      <c r="H45361" t="s">
        <v>242</v>
      </c>
      <c r="I45361" t="s">
        <v>242</v>
      </c>
      <c r="J45361" s="1">
        <v>40179</v>
      </c>
      <c r="K45361" t="b">
        <f>IFERROR(VLOOKUP(F45361,english_mapping!A:B,2,FALSE),"NA")</f>
        <v>1</v>
      </c>
      <c r="L45361" t="str">
        <f t="shared" si="708"/>
        <v>Biotechnology</v>
      </c>
    </row>
    <row r="45362" spans="1:12" x14ac:dyDescent="0.25">
      <c r="A45362" t="s">
        <v>157992</v>
      </c>
      <c r="B45362" t="s">
        <v>157993</v>
      </c>
      <c r="D45362" t="s">
        <v>8132</v>
      </c>
      <c r="E45362" t="s">
        <v>109</v>
      </c>
      <c r="F45362" t="s">
        <v>21</v>
      </c>
      <c r="G45362" t="s">
        <v>39</v>
      </c>
      <c r="H45362" t="s">
        <v>281</v>
      </c>
      <c r="I45362" t="s">
        <v>44878</v>
      </c>
      <c r="K45362" t="b">
        <f>IFERROR(VLOOKUP(F45362,english_mapping!A:B,2,FALSE),"NA")</f>
        <v>1</v>
      </c>
      <c r="L45362" t="str">
        <f t="shared" si="708"/>
        <v>Tracking</v>
      </c>
    </row>
    <row r="45363" spans="1:12" x14ac:dyDescent="0.25">
      <c r="A45363" t="s">
        <v>157994</v>
      </c>
      <c r="B45363" t="s">
        <v>157995</v>
      </c>
      <c r="D45363" t="s">
        <v>38</v>
      </c>
      <c r="E45363" t="s">
        <v>14</v>
      </c>
      <c r="F45363" t="s">
        <v>21</v>
      </c>
      <c r="G45363" t="s">
        <v>154</v>
      </c>
      <c r="H45363" t="s">
        <v>242</v>
      </c>
      <c r="I45363" t="s">
        <v>2329</v>
      </c>
      <c r="K45363" t="b">
        <f>IFERROR(VLOOKUP(F45363,english_mapping!A:B,2,FALSE),"NA")</f>
        <v>1</v>
      </c>
      <c r="L45363" t="str">
        <f t="shared" si="708"/>
        <v>Software</v>
      </c>
    </row>
    <row r="45364" spans="1:12" x14ac:dyDescent="0.25">
      <c r="A45364" t="s">
        <v>157996</v>
      </c>
      <c r="B45364" t="s">
        <v>157997</v>
      </c>
      <c r="C45364" t="s">
        <v>157998</v>
      </c>
      <c r="D45364" t="s">
        <v>157999</v>
      </c>
      <c r="E45364" t="s">
        <v>14</v>
      </c>
      <c r="F45364" t="s">
        <v>21</v>
      </c>
      <c r="G45364" t="s">
        <v>154</v>
      </c>
      <c r="H45364" t="s">
        <v>2752</v>
      </c>
      <c r="I45364" t="s">
        <v>158000</v>
      </c>
      <c r="K45364" t="b">
        <f>IFERROR(VLOOKUP(F45364,english_mapping!A:B,2,FALSE),"NA")</f>
        <v>1</v>
      </c>
      <c r="L45364" t="str">
        <f t="shared" si="708"/>
        <v>Online Scheduling</v>
      </c>
    </row>
    <row r="45365" spans="1:12" x14ac:dyDescent="0.25">
      <c r="A45365" t="s">
        <v>158001</v>
      </c>
      <c r="B45365" t="s">
        <v>158002</v>
      </c>
      <c r="C45365" t="s">
        <v>158003</v>
      </c>
      <c r="D45365" t="s">
        <v>38</v>
      </c>
      <c r="E45365" t="s">
        <v>14</v>
      </c>
      <c r="F45365" t="s">
        <v>2175</v>
      </c>
      <c r="G45365">
        <v>13</v>
      </c>
      <c r="H45365" t="s">
        <v>2176</v>
      </c>
      <c r="I45365" t="s">
        <v>2177</v>
      </c>
      <c r="J45365" s="1">
        <v>33604</v>
      </c>
      <c r="K45365" t="b">
        <f>IFERROR(VLOOKUP(F45365,english_mapping!A:B,2,FALSE),"NA")</f>
        <v>0</v>
      </c>
      <c r="L45365" t="str">
        <f t="shared" si="708"/>
        <v>Software</v>
      </c>
    </row>
    <row r="45366" spans="1:12" x14ac:dyDescent="0.25">
      <c r="A45366" t="s">
        <v>158004</v>
      </c>
      <c r="B45366" t="s">
        <v>158005</v>
      </c>
      <c r="C45366" t="s">
        <v>158006</v>
      </c>
      <c r="D45366" t="s">
        <v>158007</v>
      </c>
      <c r="E45366" t="s">
        <v>14</v>
      </c>
      <c r="F45366" t="s">
        <v>21</v>
      </c>
      <c r="G45366" t="s">
        <v>1383</v>
      </c>
      <c r="H45366" t="s">
        <v>1384</v>
      </c>
      <c r="I45366" t="s">
        <v>1384</v>
      </c>
      <c r="J45366" t="s">
        <v>18461</v>
      </c>
      <c r="K45366" t="b">
        <f>IFERROR(VLOOKUP(F45366,english_mapping!A:B,2,FALSE),"NA")</f>
        <v>1</v>
      </c>
      <c r="L45366" t="str">
        <f t="shared" si="708"/>
        <v>Business Analytics</v>
      </c>
    </row>
    <row r="45367" spans="1:12" x14ac:dyDescent="0.25">
      <c r="A45367" t="s">
        <v>158008</v>
      </c>
      <c r="B45367" t="s">
        <v>158009</v>
      </c>
      <c r="C45367" t="s">
        <v>158010</v>
      </c>
      <c r="D45367" t="s">
        <v>32</v>
      </c>
      <c r="E45367" t="s">
        <v>14</v>
      </c>
      <c r="F45367" t="s">
        <v>21</v>
      </c>
      <c r="G45367" t="s">
        <v>101</v>
      </c>
      <c r="H45367" t="s">
        <v>102</v>
      </c>
      <c r="I45367" t="s">
        <v>103</v>
      </c>
      <c r="J45367" s="1">
        <v>40181</v>
      </c>
      <c r="K45367" t="b">
        <f>IFERROR(VLOOKUP(F45367,english_mapping!A:B,2,FALSE),"NA")</f>
        <v>1</v>
      </c>
      <c r="L45367" t="str">
        <f t="shared" si="708"/>
        <v>Curated Web</v>
      </c>
    </row>
    <row r="45368" spans="1:12" x14ac:dyDescent="0.25">
      <c r="A45368" t="s">
        <v>158011</v>
      </c>
      <c r="B45368" t="s">
        <v>158012</v>
      </c>
      <c r="C45368" t="s">
        <v>158013</v>
      </c>
      <c r="D45368" t="s">
        <v>262</v>
      </c>
      <c r="E45368" t="s">
        <v>14</v>
      </c>
      <c r="F45368" t="s">
        <v>21</v>
      </c>
      <c r="G45368" t="s">
        <v>154</v>
      </c>
      <c r="H45368" t="s">
        <v>242</v>
      </c>
      <c r="I45368" t="s">
        <v>326</v>
      </c>
      <c r="J45368" s="1">
        <v>40248</v>
      </c>
      <c r="K45368" t="b">
        <f>IFERROR(VLOOKUP(F45368,english_mapping!A:B,2,FALSE),"NA")</f>
        <v>1</v>
      </c>
      <c r="L45368" t="str">
        <f t="shared" si="708"/>
        <v>Enterprise Software</v>
      </c>
    </row>
    <row r="45369" spans="1:12" x14ac:dyDescent="0.25">
      <c r="A45369" t="s">
        <v>158014</v>
      </c>
      <c r="B45369" t="s">
        <v>158015</v>
      </c>
      <c r="C45369" t="s">
        <v>158016</v>
      </c>
      <c r="D45369" t="s">
        <v>58</v>
      </c>
      <c r="E45369" t="s">
        <v>14</v>
      </c>
      <c r="F45369" t="s">
        <v>21</v>
      </c>
      <c r="G45369" t="s">
        <v>154</v>
      </c>
      <c r="H45369" t="s">
        <v>242</v>
      </c>
      <c r="I45369" t="s">
        <v>1753</v>
      </c>
      <c r="K45369" t="b">
        <f>IFERROR(VLOOKUP(F45369,english_mapping!A:B,2,FALSE),"NA")</f>
        <v>1</v>
      </c>
      <c r="L45369" t="str">
        <f t="shared" si="708"/>
        <v>Analytics</v>
      </c>
    </row>
    <row r="45370" spans="1:12" x14ac:dyDescent="0.25">
      <c r="A45370" t="s">
        <v>158017</v>
      </c>
      <c r="B45370" t="s">
        <v>158018</v>
      </c>
      <c r="C45370" t="s">
        <v>158019</v>
      </c>
      <c r="D45370" t="s">
        <v>70</v>
      </c>
      <c r="E45370" t="s">
        <v>14</v>
      </c>
      <c r="F45370" t="s">
        <v>71</v>
      </c>
      <c r="G45370">
        <v>12</v>
      </c>
      <c r="H45370" t="s">
        <v>72</v>
      </c>
      <c r="I45370" t="s">
        <v>72</v>
      </c>
      <c r="K45370" t="b">
        <f>IFERROR(VLOOKUP(F45370,english_mapping!A:B,2,FALSE),"NA")</f>
        <v>0</v>
      </c>
      <c r="L45370" t="str">
        <f t="shared" si="708"/>
        <v>E-Commerce</v>
      </c>
    </row>
    <row r="45371" spans="1:12" x14ac:dyDescent="0.25">
      <c r="A45371" t="s">
        <v>158020</v>
      </c>
      <c r="B45371" t="s">
        <v>158021</v>
      </c>
      <c r="C45371" t="s">
        <v>158022</v>
      </c>
      <c r="D45371" t="s">
        <v>158023</v>
      </c>
      <c r="E45371" t="s">
        <v>14</v>
      </c>
      <c r="F45371" t="s">
        <v>649</v>
      </c>
      <c r="G45371">
        <v>7</v>
      </c>
      <c r="H45371" t="s">
        <v>25343</v>
      </c>
      <c r="I45371" t="s">
        <v>25344</v>
      </c>
      <c r="J45371" s="1">
        <v>40179</v>
      </c>
      <c r="K45371" t="b">
        <f>IFERROR(VLOOKUP(F45371,english_mapping!A:B,2,FALSE),"NA")</f>
        <v>1</v>
      </c>
      <c r="L45371" t="str">
        <f t="shared" si="708"/>
        <v>Data Mining</v>
      </c>
    </row>
    <row r="45372" spans="1:12" x14ac:dyDescent="0.25">
      <c r="A45372" t="s">
        <v>158024</v>
      </c>
      <c r="B45372" t="s">
        <v>158025</v>
      </c>
      <c r="C45372" t="s">
        <v>158026</v>
      </c>
      <c r="D45372" t="s">
        <v>755</v>
      </c>
      <c r="E45372" t="s">
        <v>109</v>
      </c>
      <c r="F45372" t="s">
        <v>21</v>
      </c>
      <c r="G45372" t="s">
        <v>59</v>
      </c>
      <c r="H45372" t="s">
        <v>1249</v>
      </c>
      <c r="I45372" t="s">
        <v>1249</v>
      </c>
      <c r="J45372" s="1">
        <v>33604</v>
      </c>
      <c r="K45372" t="b">
        <f>IFERROR(VLOOKUP(F45372,english_mapping!A:B,2,FALSE),"NA")</f>
        <v>1</v>
      </c>
      <c r="L45372" t="str">
        <f t="shared" si="708"/>
        <v>Hardware + Software</v>
      </c>
    </row>
    <row r="45373" spans="1:12" x14ac:dyDescent="0.25">
      <c r="A45373" t="s">
        <v>158027</v>
      </c>
      <c r="B45373" t="s">
        <v>158028</v>
      </c>
      <c r="C45373" t="s">
        <v>158029</v>
      </c>
      <c r="D45373" t="s">
        <v>70</v>
      </c>
      <c r="E45373" t="s">
        <v>109</v>
      </c>
      <c r="F45373" t="s">
        <v>21</v>
      </c>
      <c r="G45373" t="s">
        <v>1035</v>
      </c>
      <c r="H45373" t="s">
        <v>1036</v>
      </c>
      <c r="I45373" t="s">
        <v>158030</v>
      </c>
      <c r="K45373" t="b">
        <f>IFERROR(VLOOKUP(F45373,english_mapping!A:B,2,FALSE),"NA")</f>
        <v>1</v>
      </c>
      <c r="L45373" t="str">
        <f t="shared" si="708"/>
        <v>E-Commerce</v>
      </c>
    </row>
    <row r="45374" spans="1:12" x14ac:dyDescent="0.25">
      <c r="A45374" t="s">
        <v>158031</v>
      </c>
      <c r="B45374" t="s">
        <v>158032</v>
      </c>
      <c r="C45374" t="s">
        <v>158033</v>
      </c>
      <c r="D45374" t="s">
        <v>38</v>
      </c>
      <c r="E45374" t="s">
        <v>14</v>
      </c>
      <c r="F45374" t="s">
        <v>21</v>
      </c>
      <c r="G45374" t="s">
        <v>1262</v>
      </c>
      <c r="H45374" t="s">
        <v>1263</v>
      </c>
      <c r="I45374" t="s">
        <v>53599</v>
      </c>
      <c r="K45374" t="b">
        <f>IFERROR(VLOOKUP(F45374,english_mapping!A:B,2,FALSE),"NA")</f>
        <v>1</v>
      </c>
      <c r="L45374" t="str">
        <f t="shared" si="708"/>
        <v>Software</v>
      </c>
    </row>
    <row r="45375" spans="1:12" x14ac:dyDescent="0.25">
      <c r="A45375" t="s">
        <v>158034</v>
      </c>
      <c r="B45375" t="s">
        <v>158035</v>
      </c>
      <c r="C45375" t="s">
        <v>158036</v>
      </c>
      <c r="D45375" t="s">
        <v>158037</v>
      </c>
      <c r="E45375" t="s">
        <v>14</v>
      </c>
      <c r="F45375" t="s">
        <v>21</v>
      </c>
      <c r="G45375" t="s">
        <v>59</v>
      </c>
      <c r="H45375" t="s">
        <v>60</v>
      </c>
      <c r="I45375" t="s">
        <v>616</v>
      </c>
      <c r="J45375" t="s">
        <v>158038</v>
      </c>
      <c r="K45375" t="b">
        <f>IFERROR(VLOOKUP(F45375,english_mapping!A:B,2,FALSE),"NA")</f>
        <v>1</v>
      </c>
      <c r="L45375" t="str">
        <f t="shared" si="708"/>
        <v>B2B</v>
      </c>
    </row>
    <row r="45376" spans="1:12" x14ac:dyDescent="0.25">
      <c r="A45376" t="s">
        <v>158039</v>
      </c>
      <c r="B45376" t="s">
        <v>158040</v>
      </c>
      <c r="C45376" t="s">
        <v>158041</v>
      </c>
      <c r="D45376" t="s">
        <v>70</v>
      </c>
      <c r="E45376" t="s">
        <v>14</v>
      </c>
      <c r="F45376" t="s">
        <v>346</v>
      </c>
      <c r="G45376">
        <v>3</v>
      </c>
      <c r="H45376" t="s">
        <v>347</v>
      </c>
      <c r="I45376" t="s">
        <v>45035</v>
      </c>
      <c r="J45376" s="1">
        <v>41278</v>
      </c>
      <c r="K45376" t="b">
        <f>IFERROR(VLOOKUP(F45376,english_mapping!A:B,2,FALSE),"NA")</f>
        <v>0</v>
      </c>
      <c r="L45376" t="str">
        <f t="shared" si="708"/>
        <v>E-Commerce</v>
      </c>
    </row>
    <row r="45377" spans="1:12" x14ac:dyDescent="0.25">
      <c r="A45377" t="s">
        <v>158042</v>
      </c>
      <c r="B45377" t="s">
        <v>158043</v>
      </c>
      <c r="C45377" t="s">
        <v>158044</v>
      </c>
      <c r="D45377" t="s">
        <v>158045</v>
      </c>
      <c r="E45377" t="s">
        <v>14</v>
      </c>
      <c r="F45377" t="s">
        <v>52</v>
      </c>
      <c r="G45377" t="s">
        <v>200</v>
      </c>
      <c r="H45377" t="s">
        <v>201</v>
      </c>
      <c r="I45377" t="s">
        <v>201</v>
      </c>
      <c r="K45377" t="b">
        <f>IFERROR(VLOOKUP(F45377,english_mapping!A:B,2,FALSE),"NA")</f>
        <v>1</v>
      </c>
      <c r="L45377" t="str">
        <f t="shared" si="708"/>
        <v>Apps</v>
      </c>
    </row>
    <row r="45378" spans="1:12" x14ac:dyDescent="0.25">
      <c r="A45378" t="s">
        <v>158046</v>
      </c>
      <c r="B45378" t="s">
        <v>158047</v>
      </c>
      <c r="C45378" t="s">
        <v>158048</v>
      </c>
      <c r="D45378" t="s">
        <v>2598</v>
      </c>
      <c r="E45378" t="s">
        <v>14</v>
      </c>
      <c r="F45378" t="s">
        <v>21</v>
      </c>
      <c r="G45378" t="s">
        <v>655</v>
      </c>
      <c r="H45378" t="s">
        <v>656</v>
      </c>
      <c r="I45378" t="s">
        <v>131869</v>
      </c>
      <c r="J45378" s="1">
        <v>41916</v>
      </c>
      <c r="K45378" t="b">
        <f>IFERROR(VLOOKUP(F45378,english_mapping!A:B,2,FALSE),"NA")</f>
        <v>1</v>
      </c>
      <c r="L45378" t="str">
        <f t="shared" si="708"/>
        <v>Media</v>
      </c>
    </row>
    <row r="45379" spans="1:12" x14ac:dyDescent="0.25">
      <c r="A45379" t="s">
        <v>158049</v>
      </c>
      <c r="B45379" t="s">
        <v>158050</v>
      </c>
      <c r="C45379" t="s">
        <v>158051</v>
      </c>
      <c r="D45379" t="s">
        <v>731</v>
      </c>
      <c r="E45379" t="s">
        <v>205</v>
      </c>
      <c r="F45379" t="s">
        <v>21</v>
      </c>
      <c r="G45379" t="s">
        <v>59</v>
      </c>
      <c r="H45379" t="s">
        <v>90</v>
      </c>
      <c r="I45379" t="s">
        <v>90</v>
      </c>
      <c r="J45379" s="1">
        <v>39814</v>
      </c>
      <c r="K45379" t="b">
        <f>IFERROR(VLOOKUP(F45379,english_mapping!A:B,2,FALSE),"NA")</f>
        <v>1</v>
      </c>
      <c r="L45379" t="str">
        <f t="shared" si="708"/>
        <v>Finance</v>
      </c>
    </row>
    <row r="45380" spans="1:12" x14ac:dyDescent="0.25">
      <c r="A45380" t="s">
        <v>158052</v>
      </c>
      <c r="B45380" t="s">
        <v>158053</v>
      </c>
      <c r="C45380" t="s">
        <v>158054</v>
      </c>
      <c r="D45380" t="s">
        <v>11988</v>
      </c>
      <c r="E45380" t="s">
        <v>14</v>
      </c>
      <c r="F45380" t="s">
        <v>15</v>
      </c>
      <c r="G45380">
        <v>13</v>
      </c>
      <c r="H45380" t="s">
        <v>74724</v>
      </c>
      <c r="I45380" t="s">
        <v>74724</v>
      </c>
      <c r="J45380" s="1">
        <v>40914</v>
      </c>
      <c r="K45380" t="b">
        <f>IFERROR(VLOOKUP(F45380,english_mapping!A:B,2,FALSE),"NA")</f>
        <v>1</v>
      </c>
      <c r="L45380" t="str">
        <f t="shared" ref="L45380:L45443" si="709">IFERROR(LEFT(D45380,(FIND("|",D45380))-1),D45380)</f>
        <v>Social Media</v>
      </c>
    </row>
    <row r="45381" spans="1:12" x14ac:dyDescent="0.25">
      <c r="A45381" t="s">
        <v>158055</v>
      </c>
      <c r="B45381" t="s">
        <v>158056</v>
      </c>
      <c r="C45381" t="s">
        <v>158057</v>
      </c>
      <c r="D45381" t="s">
        <v>64266</v>
      </c>
      <c r="E45381" t="s">
        <v>14</v>
      </c>
      <c r="F45381" t="s">
        <v>21</v>
      </c>
      <c r="G45381" t="s">
        <v>59</v>
      </c>
      <c r="H45381" t="s">
        <v>90</v>
      </c>
      <c r="I45381" t="s">
        <v>90</v>
      </c>
      <c r="J45381" t="s">
        <v>2709</v>
      </c>
      <c r="K45381" t="b">
        <f>IFERROR(VLOOKUP(F45381,english_mapping!A:B,2,FALSE),"NA")</f>
        <v>1</v>
      </c>
      <c r="L45381" t="str">
        <f t="shared" si="709"/>
        <v>Education</v>
      </c>
    </row>
    <row r="45382" spans="1:12" x14ac:dyDescent="0.25">
      <c r="A45382" t="s">
        <v>158058</v>
      </c>
      <c r="B45382" t="s">
        <v>158059</v>
      </c>
      <c r="C45382" t="s">
        <v>158060</v>
      </c>
      <c r="E45382" t="s">
        <v>14</v>
      </c>
      <c r="F45382" t="s">
        <v>661</v>
      </c>
      <c r="G45382">
        <v>9</v>
      </c>
      <c r="H45382" t="s">
        <v>2122</v>
      </c>
      <c r="I45382" t="s">
        <v>2122</v>
      </c>
      <c r="K45382" t="b">
        <f>IFERROR(VLOOKUP(F45382,english_mapping!A:B,2,FALSE),"NA")</f>
        <v>0</v>
      </c>
      <c r="L45382">
        <f t="shared" si="709"/>
        <v>0</v>
      </c>
    </row>
    <row r="45383" spans="1:12" x14ac:dyDescent="0.25">
      <c r="A45383" t="s">
        <v>158061</v>
      </c>
      <c r="B45383" t="s">
        <v>158062</v>
      </c>
      <c r="C45383" t="s">
        <v>158063</v>
      </c>
      <c r="D45383" t="s">
        <v>731</v>
      </c>
      <c r="E45383" t="s">
        <v>14</v>
      </c>
      <c r="F45383" t="s">
        <v>124</v>
      </c>
      <c r="G45383" t="s">
        <v>125</v>
      </c>
      <c r="H45383" t="s">
        <v>126</v>
      </c>
      <c r="I45383" t="s">
        <v>126</v>
      </c>
      <c r="J45383" s="1">
        <v>38722</v>
      </c>
      <c r="K45383" t="b">
        <f>IFERROR(VLOOKUP(F45383,english_mapping!A:B,2,FALSE),"NA")</f>
        <v>1</v>
      </c>
      <c r="L45383" t="str">
        <f t="shared" si="709"/>
        <v>Finance</v>
      </c>
    </row>
    <row r="45384" spans="1:12" x14ac:dyDescent="0.25">
      <c r="A45384" t="s">
        <v>158064</v>
      </c>
      <c r="B45384" t="s">
        <v>158065</v>
      </c>
      <c r="C45384" t="s">
        <v>158066</v>
      </c>
      <c r="D45384" t="s">
        <v>51</v>
      </c>
      <c r="E45384" t="s">
        <v>14</v>
      </c>
      <c r="F45384" t="s">
        <v>21</v>
      </c>
      <c r="G45384" t="s">
        <v>59</v>
      </c>
      <c r="H45384" t="s">
        <v>60</v>
      </c>
      <c r="I45384" t="s">
        <v>66</v>
      </c>
      <c r="J45384" s="1">
        <v>39814</v>
      </c>
      <c r="K45384" t="b">
        <f>IFERROR(VLOOKUP(F45384,english_mapping!A:B,2,FALSE),"NA")</f>
        <v>1</v>
      </c>
      <c r="L45384" t="str">
        <f t="shared" si="709"/>
        <v>Biotechnology</v>
      </c>
    </row>
    <row r="45385" spans="1:12" x14ac:dyDescent="0.25">
      <c r="A45385" t="s">
        <v>158067</v>
      </c>
      <c r="B45385" t="s">
        <v>158068</v>
      </c>
      <c r="C45385" t="s">
        <v>158069</v>
      </c>
      <c r="D45385" t="s">
        <v>158070</v>
      </c>
      <c r="E45385" t="s">
        <v>14</v>
      </c>
      <c r="F45385" t="s">
        <v>484</v>
      </c>
      <c r="J45385" s="1">
        <v>40187</v>
      </c>
      <c r="K45385" t="b">
        <f>IFERROR(VLOOKUP(F45385,english_mapping!A:B,2,FALSE),"NA")</f>
        <v>1</v>
      </c>
      <c r="L45385" t="str">
        <f t="shared" si="709"/>
        <v>Android</v>
      </c>
    </row>
    <row r="45386" spans="1:12" x14ac:dyDescent="0.25">
      <c r="A45386" t="s">
        <v>158071</v>
      </c>
      <c r="B45386" t="s">
        <v>158072</v>
      </c>
      <c r="C45386" t="s">
        <v>158073</v>
      </c>
      <c r="D45386" t="s">
        <v>3563</v>
      </c>
      <c r="E45386" t="s">
        <v>205</v>
      </c>
      <c r="F45386" t="s">
        <v>21</v>
      </c>
      <c r="G45386" t="s">
        <v>3238</v>
      </c>
      <c r="H45386" t="s">
        <v>3239</v>
      </c>
      <c r="I45386" t="s">
        <v>5158</v>
      </c>
      <c r="K45386" t="b">
        <f>IFERROR(VLOOKUP(F45386,english_mapping!A:B,2,FALSE),"NA")</f>
        <v>1</v>
      </c>
      <c r="L45386" t="str">
        <f t="shared" si="709"/>
        <v>Pharmaceuticals</v>
      </c>
    </row>
    <row r="45387" spans="1:12" x14ac:dyDescent="0.25">
      <c r="A45387" t="s">
        <v>158074</v>
      </c>
      <c r="B45387" t="s">
        <v>158075</v>
      </c>
      <c r="C45387" t="s">
        <v>158076</v>
      </c>
      <c r="D45387" t="s">
        <v>51</v>
      </c>
      <c r="E45387" t="s">
        <v>14</v>
      </c>
      <c r="F45387" t="s">
        <v>21</v>
      </c>
      <c r="G45387" t="s">
        <v>206</v>
      </c>
      <c r="H45387" t="s">
        <v>16607</v>
      </c>
      <c r="I45387" t="s">
        <v>113498</v>
      </c>
      <c r="K45387" t="b">
        <f>IFERROR(VLOOKUP(F45387,english_mapping!A:B,2,FALSE),"NA")</f>
        <v>1</v>
      </c>
      <c r="L45387" t="str">
        <f t="shared" si="709"/>
        <v>Biotechnology</v>
      </c>
    </row>
    <row r="45388" spans="1:12" x14ac:dyDescent="0.25">
      <c r="A45388" t="s">
        <v>158077</v>
      </c>
      <c r="B45388" t="s">
        <v>158078</v>
      </c>
      <c r="C45388" t="s">
        <v>158079</v>
      </c>
      <c r="D45388" t="s">
        <v>755</v>
      </c>
      <c r="E45388" t="s">
        <v>14</v>
      </c>
      <c r="F45388" t="s">
        <v>21</v>
      </c>
      <c r="G45388" t="s">
        <v>59</v>
      </c>
      <c r="H45388" t="s">
        <v>60</v>
      </c>
      <c r="I45388" t="s">
        <v>1128</v>
      </c>
      <c r="K45388" t="b">
        <f>IFERROR(VLOOKUP(F45388,english_mapping!A:B,2,FALSE),"NA")</f>
        <v>1</v>
      </c>
      <c r="L45388" t="str">
        <f t="shared" si="709"/>
        <v>Hardware + Software</v>
      </c>
    </row>
    <row r="45389" spans="1:12" x14ac:dyDescent="0.25">
      <c r="A45389" t="s">
        <v>158080</v>
      </c>
      <c r="B45389" t="s">
        <v>158081</v>
      </c>
      <c r="C45389" t="s">
        <v>158082</v>
      </c>
      <c r="D45389" t="s">
        <v>780</v>
      </c>
      <c r="E45389" t="s">
        <v>14</v>
      </c>
      <c r="F45389" t="s">
        <v>21</v>
      </c>
      <c r="G45389" t="s">
        <v>154</v>
      </c>
      <c r="H45389" t="s">
        <v>242</v>
      </c>
      <c r="I45389" t="s">
        <v>3717</v>
      </c>
      <c r="K45389" t="b">
        <f>IFERROR(VLOOKUP(F45389,english_mapping!A:B,2,FALSE),"NA")</f>
        <v>1</v>
      </c>
      <c r="L45389" t="str">
        <f t="shared" si="709"/>
        <v>Clean Technology</v>
      </c>
    </row>
    <row r="45390" spans="1:12" x14ac:dyDescent="0.25">
      <c r="A45390" t="s">
        <v>158083</v>
      </c>
      <c r="B45390" t="s">
        <v>158084</v>
      </c>
      <c r="C45390" t="s">
        <v>158085</v>
      </c>
      <c r="D45390" t="s">
        <v>262</v>
      </c>
      <c r="E45390" t="s">
        <v>109</v>
      </c>
      <c r="F45390" t="s">
        <v>21</v>
      </c>
      <c r="G45390" t="s">
        <v>101</v>
      </c>
      <c r="H45390" t="s">
        <v>1659</v>
      </c>
      <c r="I45390" t="s">
        <v>88782</v>
      </c>
      <c r="K45390" t="b">
        <f>IFERROR(VLOOKUP(F45390,english_mapping!A:B,2,FALSE),"NA")</f>
        <v>1</v>
      </c>
      <c r="L45390" t="str">
        <f t="shared" si="709"/>
        <v>Enterprise Software</v>
      </c>
    </row>
    <row r="45391" spans="1:12" x14ac:dyDescent="0.25">
      <c r="A45391" t="s">
        <v>158086</v>
      </c>
      <c r="B45391" t="s">
        <v>158087</v>
      </c>
      <c r="C45391" t="s">
        <v>158088</v>
      </c>
      <c r="D45391" t="s">
        <v>666</v>
      </c>
      <c r="E45391" t="s">
        <v>14</v>
      </c>
      <c r="F45391" t="s">
        <v>1087</v>
      </c>
      <c r="G45391">
        <v>2</v>
      </c>
      <c r="H45391" t="s">
        <v>1775</v>
      </c>
      <c r="I45391" t="s">
        <v>30604</v>
      </c>
      <c r="K45391" t="b">
        <f>IFERROR(VLOOKUP(F45391,english_mapping!A:B,2,FALSE),"NA")</f>
        <v>0</v>
      </c>
      <c r="L45391" t="str">
        <f t="shared" si="709"/>
        <v>Technology</v>
      </c>
    </row>
    <row r="45392" spans="1:12" x14ac:dyDescent="0.25">
      <c r="A45392" t="s">
        <v>158089</v>
      </c>
      <c r="B45392" t="s">
        <v>158090</v>
      </c>
      <c r="C45392" t="s">
        <v>158091</v>
      </c>
      <c r="D45392" t="s">
        <v>51</v>
      </c>
      <c r="E45392" t="s">
        <v>14</v>
      </c>
      <c r="F45392" t="s">
        <v>2323</v>
      </c>
      <c r="G45392">
        <v>17</v>
      </c>
      <c r="H45392" t="s">
        <v>23133</v>
      </c>
      <c r="I45392" t="s">
        <v>23134</v>
      </c>
      <c r="K45392" t="b">
        <f>IFERROR(VLOOKUP(F45392,english_mapping!A:B,2,FALSE),"NA")</f>
        <v>0</v>
      </c>
      <c r="L45392" t="str">
        <f t="shared" si="709"/>
        <v>Biotechnology</v>
      </c>
    </row>
    <row r="45393" spans="1:12" x14ac:dyDescent="0.25">
      <c r="A45393" t="s">
        <v>158092</v>
      </c>
      <c r="B45393" t="s">
        <v>158093</v>
      </c>
      <c r="C45393" t="s">
        <v>158094</v>
      </c>
      <c r="D45393" t="s">
        <v>158095</v>
      </c>
      <c r="E45393" t="s">
        <v>205</v>
      </c>
      <c r="J45393" t="s">
        <v>17410</v>
      </c>
      <c r="K45393" t="str">
        <f>IFERROR(VLOOKUP(F45393,english_mapping!A:B,2,FALSE),"NA")</f>
        <v>NA</v>
      </c>
      <c r="L45393" t="str">
        <f t="shared" si="709"/>
        <v>Diagnostics</v>
      </c>
    </row>
    <row r="45394" spans="1:12" x14ac:dyDescent="0.25">
      <c r="A45394" t="s">
        <v>158096</v>
      </c>
      <c r="B45394" t="s">
        <v>158097</v>
      </c>
      <c r="C45394" t="s">
        <v>158098</v>
      </c>
      <c r="D45394" t="s">
        <v>51</v>
      </c>
      <c r="E45394" t="s">
        <v>14</v>
      </c>
      <c r="F45394" t="s">
        <v>21</v>
      </c>
      <c r="G45394" t="s">
        <v>59</v>
      </c>
      <c r="H45394" t="s">
        <v>60</v>
      </c>
      <c r="I45394" t="s">
        <v>269</v>
      </c>
      <c r="K45394" t="b">
        <f>IFERROR(VLOOKUP(F45394,english_mapping!A:B,2,FALSE),"NA")</f>
        <v>1</v>
      </c>
      <c r="L45394" t="str">
        <f t="shared" si="709"/>
        <v>Biotechnology</v>
      </c>
    </row>
    <row r="45395" spans="1:12" x14ac:dyDescent="0.25">
      <c r="A45395" t="s">
        <v>158099</v>
      </c>
      <c r="B45395" t="s">
        <v>158100</v>
      </c>
      <c r="C45395" t="s">
        <v>158101</v>
      </c>
      <c r="D45395" t="s">
        <v>178</v>
      </c>
      <c r="E45395" t="s">
        <v>14</v>
      </c>
      <c r="F45395" t="s">
        <v>21</v>
      </c>
      <c r="G45395" t="s">
        <v>285</v>
      </c>
      <c r="H45395" t="s">
        <v>587</v>
      </c>
      <c r="I45395" t="s">
        <v>587</v>
      </c>
      <c r="J45395" s="1">
        <v>40179</v>
      </c>
      <c r="K45395" t="b">
        <f>IFERROR(VLOOKUP(F45395,english_mapping!A:B,2,FALSE),"NA")</f>
        <v>1</v>
      </c>
      <c r="L45395" t="str">
        <f t="shared" si="709"/>
        <v>Hospitality</v>
      </c>
    </row>
    <row r="45396" spans="1:12" x14ac:dyDescent="0.25">
      <c r="A45396" t="s">
        <v>158102</v>
      </c>
      <c r="B45396" t="s">
        <v>158103</v>
      </c>
      <c r="C45396" t="s">
        <v>158104</v>
      </c>
      <c r="D45396" t="s">
        <v>32910</v>
      </c>
      <c r="E45396" t="s">
        <v>205</v>
      </c>
      <c r="F45396" t="s">
        <v>21</v>
      </c>
      <c r="G45396" t="s">
        <v>101</v>
      </c>
      <c r="H45396" t="s">
        <v>102</v>
      </c>
      <c r="I45396" t="s">
        <v>103</v>
      </c>
      <c r="J45396" s="1">
        <v>41645</v>
      </c>
      <c r="K45396" t="b">
        <f>IFERROR(VLOOKUP(F45396,english_mapping!A:B,2,FALSE),"NA")</f>
        <v>1</v>
      </c>
      <c r="L45396" t="str">
        <f t="shared" si="709"/>
        <v>Employment</v>
      </c>
    </row>
    <row r="45397" spans="1:12" x14ac:dyDescent="0.25">
      <c r="A45397" t="s">
        <v>158105</v>
      </c>
      <c r="B45397" t="s">
        <v>158106</v>
      </c>
      <c r="C45397" t="s">
        <v>158107</v>
      </c>
      <c r="D45397" t="s">
        <v>74041</v>
      </c>
      <c r="E45397" t="s">
        <v>205</v>
      </c>
      <c r="F45397" t="s">
        <v>12573</v>
      </c>
      <c r="G45397">
        <v>1</v>
      </c>
      <c r="H45397" t="s">
        <v>12574</v>
      </c>
      <c r="I45397" t="s">
        <v>12574</v>
      </c>
      <c r="J45397" s="1">
        <v>38718</v>
      </c>
      <c r="K45397" t="b">
        <f>IFERROR(VLOOKUP(F45397,english_mapping!A:B,2,FALSE),"NA")</f>
        <v>0</v>
      </c>
      <c r="L45397" t="str">
        <f t="shared" si="709"/>
        <v>Software</v>
      </c>
    </row>
    <row r="45398" spans="1:12" x14ac:dyDescent="0.25">
      <c r="A45398" t="s">
        <v>158108</v>
      </c>
      <c r="B45398" t="s">
        <v>158109</v>
      </c>
      <c r="C45398" t="s">
        <v>158110</v>
      </c>
      <c r="D45398" t="s">
        <v>158111</v>
      </c>
      <c r="E45398" t="s">
        <v>14</v>
      </c>
      <c r="F45398" t="s">
        <v>21</v>
      </c>
      <c r="G45398" t="s">
        <v>59</v>
      </c>
      <c r="H45398" t="s">
        <v>90</v>
      </c>
      <c r="I45398" t="s">
        <v>90</v>
      </c>
      <c r="J45398" s="1">
        <v>38727</v>
      </c>
      <c r="K45398" t="b">
        <f>IFERROR(VLOOKUP(F45398,english_mapping!A:B,2,FALSE),"NA")</f>
        <v>1</v>
      </c>
      <c r="L45398" t="str">
        <f t="shared" si="709"/>
        <v>Design</v>
      </c>
    </row>
    <row r="45399" spans="1:12" x14ac:dyDescent="0.25">
      <c r="A45399" t="s">
        <v>158112</v>
      </c>
      <c r="B45399" t="s">
        <v>158113</v>
      </c>
      <c r="C45399" t="s">
        <v>158114</v>
      </c>
      <c r="D45399" t="s">
        <v>965</v>
      </c>
      <c r="E45399" t="s">
        <v>14</v>
      </c>
      <c r="F45399" t="s">
        <v>21</v>
      </c>
      <c r="G45399" t="s">
        <v>101</v>
      </c>
      <c r="H45399" t="s">
        <v>102</v>
      </c>
      <c r="I45399" t="s">
        <v>103</v>
      </c>
      <c r="K45399" t="b">
        <f>IFERROR(VLOOKUP(F45399,english_mapping!A:B,2,FALSE),"NA")</f>
        <v>1</v>
      </c>
      <c r="L45399" t="str">
        <f t="shared" si="709"/>
        <v>EdTech</v>
      </c>
    </row>
    <row r="45400" spans="1:12" x14ac:dyDescent="0.25">
      <c r="A45400" t="s">
        <v>158115</v>
      </c>
      <c r="B45400" t="s">
        <v>158116</v>
      </c>
      <c r="C45400" t="s">
        <v>158117</v>
      </c>
      <c r="D45400" t="s">
        <v>112436</v>
      </c>
      <c r="E45400" t="s">
        <v>14</v>
      </c>
      <c r="F45400" t="s">
        <v>21</v>
      </c>
      <c r="G45400" t="s">
        <v>59</v>
      </c>
      <c r="H45400" t="s">
        <v>60</v>
      </c>
      <c r="I45400" t="s">
        <v>1005</v>
      </c>
      <c r="J45400" s="1">
        <v>38358</v>
      </c>
      <c r="K45400" t="b">
        <f>IFERROR(VLOOKUP(F45400,english_mapping!A:B,2,FALSE),"NA")</f>
        <v>1</v>
      </c>
      <c r="L45400" t="str">
        <f t="shared" si="709"/>
        <v>Consumer Lending</v>
      </c>
    </row>
    <row r="45401" spans="1:12" x14ac:dyDescent="0.25">
      <c r="A45401" t="s">
        <v>158118</v>
      </c>
      <c r="B45401" t="s">
        <v>158119</v>
      </c>
      <c r="E45401" t="s">
        <v>205</v>
      </c>
      <c r="K45401" t="str">
        <f>IFERROR(VLOOKUP(F45401,english_mapping!A:B,2,FALSE),"NA")</f>
        <v>NA</v>
      </c>
      <c r="L45401">
        <f t="shared" si="709"/>
        <v>0</v>
      </c>
    </row>
    <row r="45402" spans="1:12" x14ac:dyDescent="0.25">
      <c r="A45402" t="s">
        <v>158120</v>
      </c>
      <c r="B45402" t="s">
        <v>158121</v>
      </c>
      <c r="E45402" t="s">
        <v>205</v>
      </c>
      <c r="K45402" t="str">
        <f>IFERROR(VLOOKUP(F45402,english_mapping!A:B,2,FALSE),"NA")</f>
        <v>NA</v>
      </c>
      <c r="L45402">
        <f t="shared" si="709"/>
        <v>0</v>
      </c>
    </row>
    <row r="45403" spans="1:12" x14ac:dyDescent="0.25">
      <c r="A45403" t="s">
        <v>158122</v>
      </c>
      <c r="B45403" t="s">
        <v>158123</v>
      </c>
      <c r="C45403" t="s">
        <v>158124</v>
      </c>
      <c r="E45403" t="s">
        <v>14</v>
      </c>
      <c r="F45403" t="s">
        <v>52</v>
      </c>
      <c r="G45403" t="s">
        <v>53</v>
      </c>
      <c r="H45403" t="s">
        <v>54</v>
      </c>
      <c r="I45403" t="s">
        <v>54</v>
      </c>
      <c r="J45403" s="1">
        <v>41275</v>
      </c>
      <c r="K45403" t="b">
        <f>IFERROR(VLOOKUP(F45403,english_mapping!A:B,2,FALSE),"NA")</f>
        <v>1</v>
      </c>
      <c r="L45403">
        <f t="shared" si="709"/>
        <v>0</v>
      </c>
    </row>
    <row r="45404" spans="1:12" x14ac:dyDescent="0.25">
      <c r="A45404" t="s">
        <v>158125</v>
      </c>
      <c r="B45404" t="s">
        <v>158126</v>
      </c>
      <c r="C45404" t="s">
        <v>158127</v>
      </c>
      <c r="D45404" t="s">
        <v>755</v>
      </c>
      <c r="E45404" t="s">
        <v>14</v>
      </c>
      <c r="F45404" t="s">
        <v>21</v>
      </c>
      <c r="G45404" t="s">
        <v>154</v>
      </c>
      <c r="H45404" t="s">
        <v>242</v>
      </c>
      <c r="I45404" t="s">
        <v>82955</v>
      </c>
      <c r="J45404" s="1">
        <v>37257</v>
      </c>
      <c r="K45404" t="b">
        <f>IFERROR(VLOOKUP(F45404,english_mapping!A:B,2,FALSE),"NA")</f>
        <v>1</v>
      </c>
      <c r="L45404" t="str">
        <f t="shared" si="709"/>
        <v>Hardware + Software</v>
      </c>
    </row>
    <row r="45405" spans="1:12" x14ac:dyDescent="0.25">
      <c r="A45405" t="s">
        <v>158128</v>
      </c>
      <c r="B45405" t="s">
        <v>158129</v>
      </c>
      <c r="C45405" t="s">
        <v>158130</v>
      </c>
      <c r="E45405" t="s">
        <v>14</v>
      </c>
      <c r="F45405" t="s">
        <v>21</v>
      </c>
      <c r="G45405" t="s">
        <v>993</v>
      </c>
      <c r="H45405" t="s">
        <v>994</v>
      </c>
      <c r="I45405" t="s">
        <v>994</v>
      </c>
      <c r="K45405" t="b">
        <f>IFERROR(VLOOKUP(F45405,english_mapping!A:B,2,FALSE),"NA")</f>
        <v>1</v>
      </c>
      <c r="L45405">
        <f t="shared" si="709"/>
        <v>0</v>
      </c>
    </row>
    <row r="45406" spans="1:12" x14ac:dyDescent="0.25">
      <c r="A45406" t="s">
        <v>158131</v>
      </c>
      <c r="B45406" t="s">
        <v>158132</v>
      </c>
      <c r="C45406" t="s">
        <v>158133</v>
      </c>
      <c r="D45406" t="s">
        <v>7991</v>
      </c>
      <c r="E45406" t="s">
        <v>14</v>
      </c>
      <c r="F45406" t="s">
        <v>21</v>
      </c>
      <c r="G45406" t="s">
        <v>59</v>
      </c>
      <c r="H45406" t="s">
        <v>10621</v>
      </c>
      <c r="I45406" t="s">
        <v>17044</v>
      </c>
      <c r="J45406" s="1">
        <v>37262</v>
      </c>
      <c r="K45406" t="b">
        <f>IFERROR(VLOOKUP(F45406,english_mapping!A:B,2,FALSE),"NA")</f>
        <v>1</v>
      </c>
      <c r="L45406" t="str">
        <f t="shared" si="709"/>
        <v>Legal</v>
      </c>
    </row>
    <row r="45407" spans="1:12" x14ac:dyDescent="0.25">
      <c r="A45407" t="s">
        <v>158134</v>
      </c>
      <c r="B45407" t="s">
        <v>158135</v>
      </c>
      <c r="C45407" t="s">
        <v>158136</v>
      </c>
      <c r="D45407" t="s">
        <v>552</v>
      </c>
      <c r="E45407" t="s">
        <v>205</v>
      </c>
      <c r="F45407" t="s">
        <v>21</v>
      </c>
      <c r="G45407" t="s">
        <v>101</v>
      </c>
      <c r="H45407" t="s">
        <v>102</v>
      </c>
      <c r="I45407" t="s">
        <v>103</v>
      </c>
      <c r="J45407" s="1">
        <v>39448</v>
      </c>
      <c r="K45407" t="b">
        <f>IFERROR(VLOOKUP(F45407,english_mapping!A:B,2,FALSE),"NA")</f>
        <v>1</v>
      </c>
      <c r="L45407" t="str">
        <f t="shared" si="709"/>
        <v>Social Media</v>
      </c>
    </row>
    <row r="45408" spans="1:12" x14ac:dyDescent="0.25">
      <c r="A45408" t="s">
        <v>158137</v>
      </c>
      <c r="B45408" t="s">
        <v>158138</v>
      </c>
      <c r="C45408" t="s">
        <v>158139</v>
      </c>
      <c r="D45408" t="s">
        <v>51</v>
      </c>
      <c r="E45408" t="s">
        <v>14</v>
      </c>
      <c r="F45408" t="s">
        <v>21</v>
      </c>
      <c r="G45408" t="s">
        <v>84</v>
      </c>
      <c r="H45408" t="s">
        <v>598</v>
      </c>
      <c r="I45408" t="s">
        <v>598</v>
      </c>
      <c r="J45408" s="1">
        <v>38353</v>
      </c>
      <c r="K45408" t="b">
        <f>IFERROR(VLOOKUP(F45408,english_mapping!A:B,2,FALSE),"NA")</f>
        <v>1</v>
      </c>
      <c r="L45408" t="str">
        <f t="shared" si="709"/>
        <v>Biotechnology</v>
      </c>
    </row>
    <row r="45409" spans="1:12" x14ac:dyDescent="0.25">
      <c r="A45409" t="s">
        <v>158140</v>
      </c>
      <c r="B45409" t="s">
        <v>158141</v>
      </c>
      <c r="C45409" t="s">
        <v>158142</v>
      </c>
      <c r="D45409" t="s">
        <v>38</v>
      </c>
      <c r="E45409" t="s">
        <v>14</v>
      </c>
      <c r="F45409" t="s">
        <v>21</v>
      </c>
      <c r="G45409" t="s">
        <v>39</v>
      </c>
      <c r="H45409" t="s">
        <v>40</v>
      </c>
      <c r="I45409" t="s">
        <v>41</v>
      </c>
      <c r="J45409" s="1">
        <v>41275</v>
      </c>
      <c r="K45409" t="b">
        <f>IFERROR(VLOOKUP(F45409,english_mapping!A:B,2,FALSE),"NA")</f>
        <v>1</v>
      </c>
      <c r="L45409" t="str">
        <f t="shared" si="709"/>
        <v>Software</v>
      </c>
    </row>
    <row r="45410" spans="1:12" x14ac:dyDescent="0.25">
      <c r="A45410" t="s">
        <v>158143</v>
      </c>
      <c r="B45410" t="s">
        <v>158144</v>
      </c>
      <c r="C45410" t="s">
        <v>158145</v>
      </c>
      <c r="D45410" t="s">
        <v>158146</v>
      </c>
      <c r="E45410" t="s">
        <v>109</v>
      </c>
      <c r="F45410" t="s">
        <v>21</v>
      </c>
      <c r="G45410" t="s">
        <v>1360</v>
      </c>
      <c r="H45410" t="s">
        <v>1361</v>
      </c>
      <c r="I45410" t="s">
        <v>14412</v>
      </c>
      <c r="J45410" s="1">
        <v>36526</v>
      </c>
      <c r="K45410" t="b">
        <f>IFERROR(VLOOKUP(F45410,english_mapping!A:B,2,FALSE),"NA")</f>
        <v>1</v>
      </c>
      <c r="L45410" t="str">
        <f t="shared" si="709"/>
        <v>Financial Services</v>
      </c>
    </row>
    <row r="45411" spans="1:12" x14ac:dyDescent="0.25">
      <c r="A45411" t="s">
        <v>158147</v>
      </c>
      <c r="B45411" t="s">
        <v>158148</v>
      </c>
      <c r="C45411" t="s">
        <v>158149</v>
      </c>
      <c r="D45411" t="s">
        <v>780</v>
      </c>
      <c r="E45411" t="s">
        <v>14</v>
      </c>
      <c r="F45411" t="s">
        <v>21</v>
      </c>
      <c r="G45411" t="s">
        <v>59</v>
      </c>
      <c r="H45411" t="s">
        <v>513</v>
      </c>
      <c r="I45411" t="s">
        <v>11271</v>
      </c>
      <c r="J45411" s="1">
        <v>37987</v>
      </c>
      <c r="K45411" t="b">
        <f>IFERROR(VLOOKUP(F45411,english_mapping!A:B,2,FALSE),"NA")</f>
        <v>1</v>
      </c>
      <c r="L45411" t="str">
        <f t="shared" si="709"/>
        <v>Clean Technology</v>
      </c>
    </row>
    <row r="45412" spans="1:12" x14ac:dyDescent="0.25">
      <c r="A45412" t="s">
        <v>158150</v>
      </c>
      <c r="B45412" t="s">
        <v>158151</v>
      </c>
      <c r="D45412" t="s">
        <v>89</v>
      </c>
      <c r="E45412" t="s">
        <v>14</v>
      </c>
      <c r="F45412" t="s">
        <v>21</v>
      </c>
      <c r="G45412" t="s">
        <v>117</v>
      </c>
      <c r="H45412" t="s">
        <v>118</v>
      </c>
      <c r="I45412" t="s">
        <v>118</v>
      </c>
      <c r="K45412" t="b">
        <f>IFERROR(VLOOKUP(F45412,english_mapping!A:B,2,FALSE),"NA")</f>
        <v>1</v>
      </c>
      <c r="L45412" t="str">
        <f t="shared" si="709"/>
        <v>Health and Wellness</v>
      </c>
    </row>
    <row r="45413" spans="1:12" x14ac:dyDescent="0.25">
      <c r="A45413" t="s">
        <v>158152</v>
      </c>
      <c r="B45413" t="s">
        <v>158153</v>
      </c>
      <c r="C45413" t="s">
        <v>158154</v>
      </c>
      <c r="D45413" t="s">
        <v>158155</v>
      </c>
      <c r="E45413" t="s">
        <v>14</v>
      </c>
      <c r="F45413" t="s">
        <v>21</v>
      </c>
      <c r="G45413" t="s">
        <v>59</v>
      </c>
      <c r="H45413" t="s">
        <v>60</v>
      </c>
      <c r="I45413" t="s">
        <v>66</v>
      </c>
      <c r="J45413" s="1">
        <v>41281</v>
      </c>
      <c r="K45413" t="b">
        <f>IFERROR(VLOOKUP(F45413,english_mapping!A:B,2,FALSE),"NA")</f>
        <v>1</v>
      </c>
      <c r="L45413" t="str">
        <f t="shared" si="709"/>
        <v>Data Visualization</v>
      </c>
    </row>
    <row r="45414" spans="1:12" x14ac:dyDescent="0.25">
      <c r="A45414" t="s">
        <v>158156</v>
      </c>
      <c r="B45414" t="s">
        <v>158157</v>
      </c>
      <c r="C45414" t="s">
        <v>158158</v>
      </c>
      <c r="D45414" t="s">
        <v>3474</v>
      </c>
      <c r="E45414" t="s">
        <v>14</v>
      </c>
      <c r="J45414" s="1">
        <v>39814</v>
      </c>
      <c r="K45414" t="str">
        <f>IFERROR(VLOOKUP(F45414,english_mapping!A:B,2,FALSE),"NA")</f>
        <v>NA</v>
      </c>
      <c r="L45414" t="str">
        <f t="shared" si="709"/>
        <v>Information Technology</v>
      </c>
    </row>
    <row r="45415" spans="1:12" x14ac:dyDescent="0.25">
      <c r="A45415" t="s">
        <v>158159</v>
      </c>
      <c r="B45415" t="s">
        <v>158160</v>
      </c>
      <c r="C45415" t="s">
        <v>158161</v>
      </c>
      <c r="D45415" t="s">
        <v>284</v>
      </c>
      <c r="E45415" t="s">
        <v>14</v>
      </c>
      <c r="F45415" t="s">
        <v>21</v>
      </c>
      <c r="G45415" t="s">
        <v>101</v>
      </c>
      <c r="H45415" t="s">
        <v>102</v>
      </c>
      <c r="I45415" t="s">
        <v>103</v>
      </c>
      <c r="J45415" s="1">
        <v>40909</v>
      </c>
      <c r="K45415" t="b">
        <f>IFERROR(VLOOKUP(F45415,english_mapping!A:B,2,FALSE),"NA")</f>
        <v>1</v>
      </c>
      <c r="L45415" t="str">
        <f t="shared" si="709"/>
        <v>Real Estate</v>
      </c>
    </row>
    <row r="45416" spans="1:12" x14ac:dyDescent="0.25">
      <c r="A45416" t="s">
        <v>158162</v>
      </c>
      <c r="B45416" t="s">
        <v>158163</v>
      </c>
      <c r="C45416" t="s">
        <v>158164</v>
      </c>
      <c r="D45416" t="s">
        <v>32464</v>
      </c>
      <c r="E45416" t="s">
        <v>14</v>
      </c>
      <c r="F45416" t="s">
        <v>21</v>
      </c>
      <c r="G45416" t="s">
        <v>993</v>
      </c>
      <c r="H45416" t="s">
        <v>994</v>
      </c>
      <c r="I45416" t="s">
        <v>994</v>
      </c>
      <c r="K45416" t="b">
        <f>IFERROR(VLOOKUP(F45416,english_mapping!A:B,2,FALSE),"NA")</f>
        <v>1</v>
      </c>
      <c r="L45416" t="str">
        <f t="shared" si="709"/>
        <v>Bicycles</v>
      </c>
    </row>
    <row r="45417" spans="1:12" x14ac:dyDescent="0.25">
      <c r="A45417" t="s">
        <v>158165</v>
      </c>
      <c r="B45417" t="s">
        <v>158166</v>
      </c>
      <c r="E45417" t="s">
        <v>14</v>
      </c>
      <c r="K45417" t="str">
        <f>IFERROR(VLOOKUP(F45417,english_mapping!A:B,2,FALSE),"NA")</f>
        <v>NA</v>
      </c>
      <c r="L45417">
        <f t="shared" si="709"/>
        <v>0</v>
      </c>
    </row>
    <row r="45418" spans="1:12" x14ac:dyDescent="0.25">
      <c r="A45418" t="s">
        <v>158167</v>
      </c>
      <c r="B45418" t="s">
        <v>158168</v>
      </c>
      <c r="C45418" t="s">
        <v>158169</v>
      </c>
      <c r="D45418" t="s">
        <v>158170</v>
      </c>
      <c r="E45418" t="s">
        <v>14</v>
      </c>
      <c r="F45418" t="s">
        <v>21</v>
      </c>
      <c r="G45418" t="s">
        <v>154</v>
      </c>
      <c r="H45418" t="s">
        <v>242</v>
      </c>
      <c r="I45418" t="s">
        <v>326</v>
      </c>
      <c r="J45418" s="1">
        <v>41285</v>
      </c>
      <c r="K45418" t="b">
        <f>IFERROR(VLOOKUP(F45418,english_mapping!A:B,2,FALSE),"NA")</f>
        <v>1</v>
      </c>
      <c r="L45418" t="str">
        <f t="shared" si="709"/>
        <v>Employer Benefits Programs</v>
      </c>
    </row>
    <row r="45419" spans="1:12" x14ac:dyDescent="0.25">
      <c r="A45419" t="s">
        <v>158171</v>
      </c>
      <c r="B45419" t="s">
        <v>158172</v>
      </c>
      <c r="C45419" t="s">
        <v>158173</v>
      </c>
      <c r="D45419" t="s">
        <v>158174</v>
      </c>
      <c r="E45419" t="s">
        <v>14</v>
      </c>
      <c r="F45419" t="s">
        <v>1163</v>
      </c>
      <c r="J45419" t="s">
        <v>2455</v>
      </c>
      <c r="K45419" t="b">
        <f>IFERROR(VLOOKUP(F45419,english_mapping!A:B,2,FALSE),"NA")</f>
        <v>0</v>
      </c>
      <c r="L45419" t="str">
        <f t="shared" si="709"/>
        <v>Startups</v>
      </c>
    </row>
    <row r="45420" spans="1:12" x14ac:dyDescent="0.25">
      <c r="A45420" t="s">
        <v>158175</v>
      </c>
      <c r="B45420" t="s">
        <v>158176</v>
      </c>
      <c r="C45420" t="s">
        <v>158177</v>
      </c>
      <c r="D45420" t="s">
        <v>52101</v>
      </c>
      <c r="E45420" t="s">
        <v>14</v>
      </c>
      <c r="F45420" t="s">
        <v>21</v>
      </c>
      <c r="G45420" t="s">
        <v>822</v>
      </c>
      <c r="H45420" t="s">
        <v>823</v>
      </c>
      <c r="I45420" t="s">
        <v>5059</v>
      </c>
      <c r="J45420" s="1">
        <v>41275</v>
      </c>
      <c r="K45420" t="b">
        <f>IFERROR(VLOOKUP(F45420,english_mapping!A:B,2,FALSE),"NA")</f>
        <v>1</v>
      </c>
      <c r="L45420" t="str">
        <f t="shared" si="709"/>
        <v>Computers</v>
      </c>
    </row>
    <row r="45421" spans="1:12" x14ac:dyDescent="0.25">
      <c r="A45421" t="s">
        <v>158178</v>
      </c>
      <c r="B45421" t="s">
        <v>158179</v>
      </c>
      <c r="C45421" t="s">
        <v>158180</v>
      </c>
      <c r="D45421" t="s">
        <v>158181</v>
      </c>
      <c r="E45421" t="s">
        <v>14</v>
      </c>
      <c r="F45421" t="s">
        <v>21</v>
      </c>
      <c r="G45421" t="s">
        <v>138</v>
      </c>
      <c r="H45421" t="s">
        <v>139</v>
      </c>
      <c r="I45421" t="s">
        <v>139</v>
      </c>
      <c r="J45421" s="1">
        <v>39823</v>
      </c>
      <c r="K45421" t="b">
        <f>IFERROR(VLOOKUP(F45421,english_mapping!A:B,2,FALSE),"NA")</f>
        <v>1</v>
      </c>
      <c r="L45421" t="str">
        <f t="shared" si="709"/>
        <v>Advertising</v>
      </c>
    </row>
    <row r="45422" spans="1:12" x14ac:dyDescent="0.25">
      <c r="A45422" t="s">
        <v>158182</v>
      </c>
      <c r="B45422" t="s">
        <v>158183</v>
      </c>
      <c r="D45422" t="s">
        <v>158184</v>
      </c>
      <c r="E45422" t="s">
        <v>14</v>
      </c>
      <c r="K45422" t="str">
        <f>IFERROR(VLOOKUP(F45422,english_mapping!A:B,2,FALSE),"NA")</f>
        <v>NA</v>
      </c>
      <c r="L45422" t="str">
        <f t="shared" si="709"/>
        <v>Design</v>
      </c>
    </row>
    <row r="45423" spans="1:12" x14ac:dyDescent="0.25">
      <c r="A45423" t="s">
        <v>158185</v>
      </c>
      <c r="B45423" t="s">
        <v>158186</v>
      </c>
      <c r="D45423" t="s">
        <v>254</v>
      </c>
      <c r="E45423" t="s">
        <v>14</v>
      </c>
      <c r="F45423" t="s">
        <v>21</v>
      </c>
      <c r="J45423" t="s">
        <v>158187</v>
      </c>
      <c r="K45423" t="b">
        <f>IFERROR(VLOOKUP(F45423,english_mapping!A:B,2,FALSE),"NA")</f>
        <v>1</v>
      </c>
      <c r="L45423" t="str">
        <f t="shared" si="709"/>
        <v>EdTech</v>
      </c>
    </row>
    <row r="45424" spans="1:12" x14ac:dyDescent="0.25">
      <c r="A45424" t="s">
        <v>158188</v>
      </c>
      <c r="B45424" t="s">
        <v>158189</v>
      </c>
      <c r="C45424" t="s">
        <v>158190</v>
      </c>
      <c r="D45424" t="s">
        <v>9699</v>
      </c>
      <c r="E45424" t="s">
        <v>14</v>
      </c>
      <c r="F45424" t="s">
        <v>21</v>
      </c>
      <c r="G45424" t="s">
        <v>1300</v>
      </c>
      <c r="H45424" t="s">
        <v>1301</v>
      </c>
      <c r="I45424" t="s">
        <v>6297</v>
      </c>
      <c r="J45424" s="1">
        <v>40544</v>
      </c>
      <c r="K45424" t="b">
        <f>IFERROR(VLOOKUP(F45424,english_mapping!A:B,2,FALSE),"NA")</f>
        <v>1</v>
      </c>
      <c r="L45424" t="str">
        <f t="shared" si="709"/>
        <v>Design</v>
      </c>
    </row>
    <row r="45425" spans="1:12" x14ac:dyDescent="0.25">
      <c r="A45425" t="s">
        <v>158191</v>
      </c>
      <c r="B45425" t="s">
        <v>158192</v>
      </c>
      <c r="C45425" t="s">
        <v>158193</v>
      </c>
      <c r="D45425" t="s">
        <v>20827</v>
      </c>
      <c r="E45425" t="s">
        <v>14</v>
      </c>
      <c r="F45425" t="s">
        <v>21</v>
      </c>
      <c r="G45425" t="s">
        <v>101</v>
      </c>
      <c r="H45425" t="s">
        <v>102</v>
      </c>
      <c r="I45425" t="s">
        <v>103</v>
      </c>
      <c r="J45425" t="s">
        <v>65629</v>
      </c>
      <c r="K45425" t="b">
        <f>IFERROR(VLOOKUP(F45425,english_mapping!A:B,2,FALSE),"NA")</f>
        <v>1</v>
      </c>
      <c r="L45425" t="str">
        <f t="shared" si="709"/>
        <v>Leisure</v>
      </c>
    </row>
    <row r="45426" spans="1:12" x14ac:dyDescent="0.25">
      <c r="A45426" t="s">
        <v>158194</v>
      </c>
      <c r="B45426" t="s">
        <v>158195</v>
      </c>
      <c r="C45426" t="s">
        <v>158196</v>
      </c>
      <c r="D45426" t="s">
        <v>158197</v>
      </c>
      <c r="E45426" t="s">
        <v>14</v>
      </c>
      <c r="F45426" t="s">
        <v>21</v>
      </c>
      <c r="G45426" t="s">
        <v>39</v>
      </c>
      <c r="H45426" t="s">
        <v>281</v>
      </c>
      <c r="I45426" t="s">
        <v>281</v>
      </c>
      <c r="J45426" s="1">
        <v>40909</v>
      </c>
      <c r="K45426" t="b">
        <f>IFERROR(VLOOKUP(F45426,english_mapping!A:B,2,FALSE),"NA")</f>
        <v>1</v>
      </c>
      <c r="L45426" t="str">
        <f t="shared" si="709"/>
        <v>Curated Web</v>
      </c>
    </row>
    <row r="45427" spans="1:12" x14ac:dyDescent="0.25">
      <c r="A45427" t="s">
        <v>158198</v>
      </c>
      <c r="B45427" t="s">
        <v>158199</v>
      </c>
      <c r="C45427" t="s">
        <v>158200</v>
      </c>
      <c r="D45427" t="s">
        <v>158201</v>
      </c>
      <c r="E45427" t="s">
        <v>14</v>
      </c>
      <c r="F45427" t="s">
        <v>21</v>
      </c>
      <c r="G45427" t="s">
        <v>59</v>
      </c>
      <c r="H45427" t="s">
        <v>90</v>
      </c>
      <c r="I45427" t="s">
        <v>90</v>
      </c>
      <c r="J45427" s="1">
        <v>42009</v>
      </c>
      <c r="K45427" t="b">
        <f>IFERROR(VLOOKUP(F45427,english_mapping!A:B,2,FALSE),"NA")</f>
        <v>1</v>
      </c>
      <c r="L45427" t="str">
        <f t="shared" si="709"/>
        <v>Entertainment</v>
      </c>
    </row>
    <row r="45428" spans="1:12" x14ac:dyDescent="0.25">
      <c r="A45428" t="s">
        <v>158202</v>
      </c>
      <c r="B45428" t="s">
        <v>158203</v>
      </c>
      <c r="C45428" t="s">
        <v>158204</v>
      </c>
      <c r="D45428" t="s">
        <v>780</v>
      </c>
      <c r="E45428" t="s">
        <v>14</v>
      </c>
      <c r="F45428" t="s">
        <v>21</v>
      </c>
      <c r="G45428" t="s">
        <v>59</v>
      </c>
      <c r="H45428" t="s">
        <v>60</v>
      </c>
      <c r="I45428" t="s">
        <v>66</v>
      </c>
      <c r="J45428" s="1">
        <v>38718</v>
      </c>
      <c r="K45428" t="b">
        <f>IFERROR(VLOOKUP(F45428,english_mapping!A:B,2,FALSE),"NA")</f>
        <v>1</v>
      </c>
      <c r="L45428" t="str">
        <f t="shared" si="709"/>
        <v>Clean Technology</v>
      </c>
    </row>
    <row r="45429" spans="1:12" x14ac:dyDescent="0.25">
      <c r="A45429" t="s">
        <v>158205</v>
      </c>
      <c r="B45429" t="s">
        <v>158206</v>
      </c>
      <c r="D45429" t="s">
        <v>2381</v>
      </c>
      <c r="E45429" t="s">
        <v>14</v>
      </c>
      <c r="F45429" t="s">
        <v>21</v>
      </c>
      <c r="G45429" t="s">
        <v>84</v>
      </c>
      <c r="H45429" t="s">
        <v>1157</v>
      </c>
      <c r="I45429" t="s">
        <v>1158</v>
      </c>
      <c r="J45429" s="1">
        <v>41645</v>
      </c>
      <c r="K45429" t="b">
        <f>IFERROR(VLOOKUP(F45429,english_mapping!A:B,2,FALSE),"NA")</f>
        <v>1</v>
      </c>
      <c r="L45429" t="str">
        <f t="shared" si="709"/>
        <v>Consulting</v>
      </c>
    </row>
    <row r="45430" spans="1:12" x14ac:dyDescent="0.25">
      <c r="A45430" t="s">
        <v>158207</v>
      </c>
      <c r="B45430" t="s">
        <v>158208</v>
      </c>
      <c r="E45430" t="s">
        <v>205</v>
      </c>
      <c r="F45430" t="s">
        <v>21</v>
      </c>
      <c r="G45430" t="s">
        <v>59</v>
      </c>
      <c r="H45430" t="s">
        <v>60</v>
      </c>
      <c r="I45430" t="s">
        <v>66</v>
      </c>
      <c r="J45430" s="1">
        <v>38718</v>
      </c>
      <c r="K45430" t="b">
        <f>IFERROR(VLOOKUP(F45430,english_mapping!A:B,2,FALSE),"NA")</f>
        <v>1</v>
      </c>
      <c r="L45430">
        <f t="shared" si="709"/>
        <v>0</v>
      </c>
    </row>
    <row r="45431" spans="1:12" x14ac:dyDescent="0.25">
      <c r="A45431" t="s">
        <v>158209</v>
      </c>
      <c r="B45431" t="s">
        <v>158210</v>
      </c>
      <c r="C45431" t="s">
        <v>158211</v>
      </c>
      <c r="D45431" t="s">
        <v>2921</v>
      </c>
      <c r="E45431" t="s">
        <v>14</v>
      </c>
      <c r="F45431" t="s">
        <v>21</v>
      </c>
      <c r="G45431" t="s">
        <v>285</v>
      </c>
      <c r="H45431" t="s">
        <v>587</v>
      </c>
      <c r="I45431" t="s">
        <v>587</v>
      </c>
      <c r="J45431" t="s">
        <v>19411</v>
      </c>
      <c r="K45431" t="b">
        <f>IFERROR(VLOOKUP(F45431,english_mapping!A:B,2,FALSE),"NA")</f>
        <v>1</v>
      </c>
      <c r="L45431" t="str">
        <f t="shared" si="709"/>
        <v>Oil &amp; Gas</v>
      </c>
    </row>
    <row r="45432" spans="1:12" x14ac:dyDescent="0.25">
      <c r="A45432" t="s">
        <v>158212</v>
      </c>
      <c r="B45432" t="s">
        <v>158213</v>
      </c>
      <c r="C45432" t="s">
        <v>158214</v>
      </c>
      <c r="D45432" t="s">
        <v>158215</v>
      </c>
      <c r="E45432" t="s">
        <v>14</v>
      </c>
      <c r="F45432" t="s">
        <v>21</v>
      </c>
      <c r="G45432" t="s">
        <v>1035</v>
      </c>
      <c r="H45432" t="s">
        <v>1036</v>
      </c>
      <c r="I45432" t="s">
        <v>1036</v>
      </c>
      <c r="J45432" s="1">
        <v>40544</v>
      </c>
      <c r="K45432" t="b">
        <f>IFERROR(VLOOKUP(F45432,english_mapping!A:B,2,FALSE),"NA")</f>
        <v>1</v>
      </c>
      <c r="L45432" t="str">
        <f t="shared" si="709"/>
        <v>Media</v>
      </c>
    </row>
    <row r="45433" spans="1:12" x14ac:dyDescent="0.25">
      <c r="A45433" t="s">
        <v>158216</v>
      </c>
      <c r="B45433" t="s">
        <v>158217</v>
      </c>
      <c r="C45433" t="s">
        <v>158218</v>
      </c>
      <c r="D45433" t="s">
        <v>53337</v>
      </c>
      <c r="E45433" t="s">
        <v>14</v>
      </c>
      <c r="F45433" t="s">
        <v>21</v>
      </c>
      <c r="G45433" t="s">
        <v>285</v>
      </c>
      <c r="H45433" t="s">
        <v>1054</v>
      </c>
      <c r="I45433" t="s">
        <v>1054</v>
      </c>
      <c r="J45433" s="1">
        <v>39453</v>
      </c>
      <c r="K45433" t="b">
        <f>IFERROR(VLOOKUP(F45433,english_mapping!A:B,2,FALSE),"NA")</f>
        <v>1</v>
      </c>
      <c r="L45433" t="str">
        <f t="shared" si="709"/>
        <v>Project Management</v>
      </c>
    </row>
    <row r="45434" spans="1:12" x14ac:dyDescent="0.25">
      <c r="A45434" t="s">
        <v>158219</v>
      </c>
      <c r="B45434" t="s">
        <v>158220</v>
      </c>
      <c r="C45434" t="s">
        <v>158221</v>
      </c>
      <c r="D45434" t="s">
        <v>2246</v>
      </c>
      <c r="E45434" t="s">
        <v>14</v>
      </c>
      <c r="F45434" t="s">
        <v>21</v>
      </c>
      <c r="G45434" t="s">
        <v>59</v>
      </c>
      <c r="H45434" t="s">
        <v>90</v>
      </c>
      <c r="I45434" t="s">
        <v>90</v>
      </c>
      <c r="K45434" t="b">
        <f>IFERROR(VLOOKUP(F45434,english_mapping!A:B,2,FALSE),"NA")</f>
        <v>1</v>
      </c>
      <c r="L45434" t="str">
        <f t="shared" si="709"/>
        <v>Publishing</v>
      </c>
    </row>
    <row r="45435" spans="1:12" x14ac:dyDescent="0.25">
      <c r="A45435" t="s">
        <v>158222</v>
      </c>
      <c r="B45435" t="s">
        <v>158223</v>
      </c>
      <c r="C45435" t="s">
        <v>158224</v>
      </c>
      <c r="D45435" t="s">
        <v>246</v>
      </c>
      <c r="E45435" t="s">
        <v>14</v>
      </c>
      <c r="F45435" t="s">
        <v>21</v>
      </c>
      <c r="G45435" t="s">
        <v>154</v>
      </c>
      <c r="H45435" t="s">
        <v>242</v>
      </c>
      <c r="I45435" t="s">
        <v>242</v>
      </c>
      <c r="J45435" s="1">
        <v>40179</v>
      </c>
      <c r="K45435" t="b">
        <f>IFERROR(VLOOKUP(F45435,english_mapping!A:B,2,FALSE),"NA")</f>
        <v>1</v>
      </c>
      <c r="L45435" t="str">
        <f t="shared" si="709"/>
        <v>Fashion</v>
      </c>
    </row>
    <row r="45436" spans="1:12" x14ac:dyDescent="0.25">
      <c r="A45436" t="s">
        <v>158225</v>
      </c>
      <c r="B45436" t="s">
        <v>158226</v>
      </c>
      <c r="C45436" t="s">
        <v>158227</v>
      </c>
      <c r="D45436" t="s">
        <v>32</v>
      </c>
      <c r="E45436" t="s">
        <v>109</v>
      </c>
      <c r="F45436" t="s">
        <v>21</v>
      </c>
      <c r="G45436" t="s">
        <v>59</v>
      </c>
      <c r="H45436" t="s">
        <v>60</v>
      </c>
      <c r="I45436" t="s">
        <v>269</v>
      </c>
      <c r="J45436" s="1">
        <v>40179</v>
      </c>
      <c r="K45436" t="b">
        <f>IFERROR(VLOOKUP(F45436,english_mapping!A:B,2,FALSE),"NA")</f>
        <v>1</v>
      </c>
      <c r="L45436" t="str">
        <f t="shared" si="709"/>
        <v>Curated Web</v>
      </c>
    </row>
    <row r="45437" spans="1:12" x14ac:dyDescent="0.25">
      <c r="A45437" t="s">
        <v>158228</v>
      </c>
      <c r="B45437" t="s">
        <v>158229</v>
      </c>
      <c r="C45437" t="s">
        <v>158230</v>
      </c>
      <c r="E45437" t="s">
        <v>205</v>
      </c>
      <c r="F45437" t="s">
        <v>21</v>
      </c>
      <c r="G45437" t="s">
        <v>59</v>
      </c>
      <c r="H45437" t="s">
        <v>60</v>
      </c>
      <c r="I45437" t="s">
        <v>66</v>
      </c>
      <c r="J45437" s="1">
        <v>39722</v>
      </c>
      <c r="K45437" t="b">
        <f>IFERROR(VLOOKUP(F45437,english_mapping!A:B,2,FALSE),"NA")</f>
        <v>1</v>
      </c>
      <c r="L45437">
        <f t="shared" si="709"/>
        <v>0</v>
      </c>
    </row>
    <row r="45438" spans="1:12" x14ac:dyDescent="0.25">
      <c r="A45438" t="s">
        <v>158231</v>
      </c>
      <c r="B45438" t="s">
        <v>158232</v>
      </c>
      <c r="D45438" t="s">
        <v>158233</v>
      </c>
      <c r="E45438" t="s">
        <v>14</v>
      </c>
      <c r="K45438" t="str">
        <f>IFERROR(VLOOKUP(F45438,english_mapping!A:B,2,FALSE),"NA")</f>
        <v>NA</v>
      </c>
      <c r="L45438" t="str">
        <f t="shared" si="709"/>
        <v>Communities</v>
      </c>
    </row>
    <row r="45439" spans="1:12" x14ac:dyDescent="0.25">
      <c r="A45439" t="s">
        <v>158234</v>
      </c>
      <c r="B45439" t="s">
        <v>158235</v>
      </c>
      <c r="C45439" t="s">
        <v>158236</v>
      </c>
      <c r="D45439" t="s">
        <v>158237</v>
      </c>
      <c r="E45439" t="s">
        <v>14</v>
      </c>
      <c r="F45439" t="s">
        <v>21</v>
      </c>
      <c r="G45439" t="s">
        <v>822</v>
      </c>
      <c r="H45439" t="s">
        <v>823</v>
      </c>
      <c r="I45439" t="s">
        <v>824</v>
      </c>
      <c r="J45439" s="1">
        <v>40553</v>
      </c>
      <c r="K45439" t="b">
        <f>IFERROR(VLOOKUP(F45439,english_mapping!A:B,2,FALSE),"NA")</f>
        <v>1</v>
      </c>
      <c r="L45439" t="str">
        <f t="shared" si="709"/>
        <v>Business Productivity</v>
      </c>
    </row>
    <row r="45440" spans="1:12" x14ac:dyDescent="0.25">
      <c r="A45440" t="s">
        <v>158238</v>
      </c>
      <c r="B45440" t="s">
        <v>158239</v>
      </c>
      <c r="D45440" t="s">
        <v>158240</v>
      </c>
      <c r="E45440" t="s">
        <v>14</v>
      </c>
      <c r="F45440" t="s">
        <v>21</v>
      </c>
      <c r="G45440" t="s">
        <v>59</v>
      </c>
      <c r="H45440" t="s">
        <v>90</v>
      </c>
      <c r="I45440" t="s">
        <v>18735</v>
      </c>
      <c r="J45440" s="1">
        <v>39814</v>
      </c>
      <c r="K45440" t="b">
        <f>IFERROR(VLOOKUP(F45440,english_mapping!A:B,2,FALSE),"NA")</f>
        <v>1</v>
      </c>
      <c r="L45440" t="str">
        <f t="shared" si="709"/>
        <v>Professional Services</v>
      </c>
    </row>
    <row r="45441" spans="1:12" x14ac:dyDescent="0.25">
      <c r="A45441" t="s">
        <v>158241</v>
      </c>
      <c r="B45441" t="s">
        <v>158242</v>
      </c>
      <c r="C45441" t="s">
        <v>158243</v>
      </c>
      <c r="D45441" t="s">
        <v>51</v>
      </c>
      <c r="E45441" t="s">
        <v>14</v>
      </c>
      <c r="F45441" t="s">
        <v>21</v>
      </c>
      <c r="G45441" t="s">
        <v>117</v>
      </c>
      <c r="H45441" t="s">
        <v>8998</v>
      </c>
      <c r="I45441" t="s">
        <v>8999</v>
      </c>
      <c r="J45441" s="1">
        <v>40179</v>
      </c>
      <c r="K45441" t="b">
        <f>IFERROR(VLOOKUP(F45441,english_mapping!A:B,2,FALSE),"NA")</f>
        <v>1</v>
      </c>
      <c r="L45441" t="str">
        <f t="shared" si="709"/>
        <v>Biotechnology</v>
      </c>
    </row>
    <row r="45442" spans="1:12" x14ac:dyDescent="0.25">
      <c r="A45442" t="s">
        <v>158244</v>
      </c>
      <c r="B45442" t="s">
        <v>158245</v>
      </c>
      <c r="C45442" t="s">
        <v>158246</v>
      </c>
      <c r="D45442" t="s">
        <v>158247</v>
      </c>
      <c r="E45442" t="s">
        <v>14</v>
      </c>
      <c r="J45442" t="s">
        <v>35503</v>
      </c>
      <c r="K45442" t="str">
        <f>IFERROR(VLOOKUP(F45442,english_mapping!A:B,2,FALSE),"NA")</f>
        <v>NA</v>
      </c>
      <c r="L45442" t="str">
        <f t="shared" si="709"/>
        <v>Entertainment</v>
      </c>
    </row>
    <row r="45443" spans="1:12" x14ac:dyDescent="0.25">
      <c r="A45443" t="s">
        <v>158248</v>
      </c>
      <c r="B45443" t="s">
        <v>158249</v>
      </c>
      <c r="C45443" t="s">
        <v>158250</v>
      </c>
      <c r="D45443" t="s">
        <v>158251</v>
      </c>
      <c r="E45443" t="s">
        <v>14</v>
      </c>
      <c r="F45443" t="s">
        <v>21</v>
      </c>
      <c r="G45443" t="s">
        <v>59</v>
      </c>
      <c r="H45443" t="s">
        <v>60</v>
      </c>
      <c r="I45443" t="s">
        <v>269</v>
      </c>
      <c r="J45443" s="1">
        <v>38931</v>
      </c>
      <c r="K45443" t="b">
        <f>IFERROR(VLOOKUP(F45443,english_mapping!A:B,2,FALSE),"NA")</f>
        <v>1</v>
      </c>
      <c r="L45443" t="str">
        <f t="shared" si="709"/>
        <v>Music</v>
      </c>
    </row>
    <row r="45444" spans="1:12" x14ac:dyDescent="0.25">
      <c r="A45444" t="s">
        <v>158252</v>
      </c>
      <c r="B45444" t="s">
        <v>158253</v>
      </c>
      <c r="C45444" t="s">
        <v>158254</v>
      </c>
      <c r="D45444" t="s">
        <v>158255</v>
      </c>
      <c r="E45444" t="s">
        <v>14</v>
      </c>
      <c r="F45444" t="s">
        <v>52</v>
      </c>
      <c r="G45444" t="s">
        <v>200</v>
      </c>
      <c r="H45444" t="s">
        <v>12255</v>
      </c>
      <c r="I45444" t="s">
        <v>12255</v>
      </c>
      <c r="J45444" s="1">
        <v>40909</v>
      </c>
      <c r="K45444" t="b">
        <f>IFERROR(VLOOKUP(F45444,english_mapping!A:B,2,FALSE),"NA")</f>
        <v>1</v>
      </c>
      <c r="L45444" t="str">
        <f t="shared" ref="L45444:L45507" si="710">IFERROR(LEFT(D45444,(FIND("|",D45444))-1),D45444)</f>
        <v>Career Planning</v>
      </c>
    </row>
    <row r="45445" spans="1:12" x14ac:dyDescent="0.25">
      <c r="A45445" t="s">
        <v>158256</v>
      </c>
      <c r="B45445" t="s">
        <v>158257</v>
      </c>
      <c r="C45445" t="s">
        <v>158258</v>
      </c>
      <c r="D45445" t="s">
        <v>158259</v>
      </c>
      <c r="E45445" t="s">
        <v>14</v>
      </c>
      <c r="J45445" s="1">
        <v>40001</v>
      </c>
      <c r="K45445" t="str">
        <f>IFERROR(VLOOKUP(F45445,english_mapping!A:B,2,FALSE),"NA")</f>
        <v>NA</v>
      </c>
      <c r="L45445" t="str">
        <f t="shared" si="710"/>
        <v>Collaboration</v>
      </c>
    </row>
    <row r="45446" spans="1:12" x14ac:dyDescent="0.25">
      <c r="A45446" t="s">
        <v>158260</v>
      </c>
      <c r="B45446" t="s">
        <v>158261</v>
      </c>
      <c r="C45446" t="s">
        <v>158262</v>
      </c>
      <c r="D45446" t="s">
        <v>21487</v>
      </c>
      <c r="E45446" t="s">
        <v>14</v>
      </c>
      <c r="F45446" t="s">
        <v>2323</v>
      </c>
      <c r="G45446">
        <v>34</v>
      </c>
      <c r="H45446" t="s">
        <v>2324</v>
      </c>
      <c r="I45446" t="s">
        <v>2324</v>
      </c>
      <c r="J45446" t="s">
        <v>87672</v>
      </c>
      <c r="K45446" t="b">
        <f>IFERROR(VLOOKUP(F45446,english_mapping!A:B,2,FALSE),"NA")</f>
        <v>0</v>
      </c>
      <c r="L45446" t="str">
        <f t="shared" si="710"/>
        <v>Classifieds</v>
      </c>
    </row>
    <row r="45447" spans="1:12" x14ac:dyDescent="0.25">
      <c r="A45447" t="s">
        <v>158263</v>
      </c>
      <c r="B45447" t="s">
        <v>158264</v>
      </c>
      <c r="C45447" t="s">
        <v>158265</v>
      </c>
      <c r="D45447" t="s">
        <v>2381</v>
      </c>
      <c r="E45447" t="s">
        <v>14</v>
      </c>
      <c r="F45447" t="s">
        <v>21</v>
      </c>
      <c r="G45447" t="s">
        <v>59</v>
      </c>
      <c r="H45447" t="s">
        <v>987</v>
      </c>
      <c r="I45447" t="s">
        <v>988</v>
      </c>
      <c r="K45447" t="b">
        <f>IFERROR(VLOOKUP(F45447,english_mapping!A:B,2,FALSE),"NA")</f>
        <v>1</v>
      </c>
      <c r="L45447" t="str">
        <f t="shared" si="710"/>
        <v>Consulting</v>
      </c>
    </row>
    <row r="45448" spans="1:12" x14ac:dyDescent="0.25">
      <c r="A45448" t="s">
        <v>158266</v>
      </c>
      <c r="B45448" t="s">
        <v>158267</v>
      </c>
      <c r="C45448" t="s">
        <v>158268</v>
      </c>
      <c r="D45448" t="s">
        <v>158269</v>
      </c>
      <c r="E45448" t="s">
        <v>14</v>
      </c>
      <c r="F45448" t="s">
        <v>15</v>
      </c>
      <c r="G45448">
        <v>25</v>
      </c>
      <c r="H45448" t="s">
        <v>147</v>
      </c>
      <c r="I45448" t="s">
        <v>147</v>
      </c>
      <c r="J45448" s="1">
        <v>39814</v>
      </c>
      <c r="K45448" t="b">
        <f>IFERROR(VLOOKUP(F45448,english_mapping!A:B,2,FALSE),"NA")</f>
        <v>1</v>
      </c>
      <c r="L45448" t="str">
        <f t="shared" si="710"/>
        <v>Clean Technology</v>
      </c>
    </row>
    <row r="45449" spans="1:12" x14ac:dyDescent="0.25">
      <c r="A45449" t="s">
        <v>158270</v>
      </c>
      <c r="B45449" t="s">
        <v>158271</v>
      </c>
      <c r="C45449" t="s">
        <v>158272</v>
      </c>
      <c r="D45449" t="s">
        <v>51</v>
      </c>
      <c r="E45449" t="s">
        <v>14</v>
      </c>
      <c r="F45449" t="s">
        <v>21</v>
      </c>
      <c r="G45449" t="s">
        <v>59</v>
      </c>
      <c r="H45449" t="s">
        <v>90</v>
      </c>
      <c r="I45449" t="s">
        <v>19469</v>
      </c>
      <c r="J45449" s="1">
        <v>36161</v>
      </c>
      <c r="K45449" t="b">
        <f>IFERROR(VLOOKUP(F45449,english_mapping!A:B,2,FALSE),"NA")</f>
        <v>1</v>
      </c>
      <c r="L45449" t="str">
        <f t="shared" si="710"/>
        <v>Biotechnology</v>
      </c>
    </row>
    <row r="45450" spans="1:12" x14ac:dyDescent="0.25">
      <c r="A45450" t="s">
        <v>158273</v>
      </c>
      <c r="B45450" t="s">
        <v>158274</v>
      </c>
      <c r="C45450" t="s">
        <v>158275</v>
      </c>
      <c r="D45450" t="s">
        <v>62928</v>
      </c>
      <c r="E45450" t="s">
        <v>14</v>
      </c>
      <c r="F45450" t="s">
        <v>21</v>
      </c>
      <c r="G45450" t="s">
        <v>59</v>
      </c>
      <c r="H45450" t="s">
        <v>90</v>
      </c>
      <c r="I45450" t="s">
        <v>375</v>
      </c>
      <c r="J45450" s="1">
        <v>39726</v>
      </c>
      <c r="K45450" t="b">
        <f>IFERROR(VLOOKUP(F45450,english_mapping!A:B,2,FALSE),"NA")</f>
        <v>1</v>
      </c>
      <c r="L45450" t="str">
        <f t="shared" si="710"/>
        <v>Social Network Media</v>
      </c>
    </row>
    <row r="45451" spans="1:12" x14ac:dyDescent="0.25">
      <c r="A45451" t="s">
        <v>158276</v>
      </c>
      <c r="B45451" t="s">
        <v>158277</v>
      </c>
      <c r="C45451" t="s">
        <v>158278</v>
      </c>
      <c r="D45451" t="s">
        <v>121777</v>
      </c>
      <c r="E45451" t="s">
        <v>14</v>
      </c>
      <c r="F45451" t="s">
        <v>21</v>
      </c>
      <c r="G45451" t="s">
        <v>285</v>
      </c>
      <c r="H45451" t="s">
        <v>889</v>
      </c>
      <c r="I45451" t="s">
        <v>889</v>
      </c>
      <c r="K45451" t="b">
        <f>IFERROR(VLOOKUP(F45451,english_mapping!A:B,2,FALSE),"NA")</f>
        <v>1</v>
      </c>
      <c r="L45451" t="str">
        <f t="shared" si="710"/>
        <v>Accounting</v>
      </c>
    </row>
    <row r="45452" spans="1:12" x14ac:dyDescent="0.25">
      <c r="A45452" t="s">
        <v>158279</v>
      </c>
      <c r="B45452" t="s">
        <v>158280</v>
      </c>
      <c r="C45452" t="s">
        <v>158281</v>
      </c>
      <c r="D45452" t="s">
        <v>45</v>
      </c>
      <c r="E45452" t="s">
        <v>14</v>
      </c>
      <c r="F45452" t="s">
        <v>21</v>
      </c>
      <c r="G45452" t="s">
        <v>154</v>
      </c>
      <c r="H45452" t="s">
        <v>242</v>
      </c>
      <c r="I45452" t="s">
        <v>326</v>
      </c>
      <c r="J45452" s="1">
        <v>40919</v>
      </c>
      <c r="K45452" t="b">
        <f>IFERROR(VLOOKUP(F45452,english_mapping!A:B,2,FALSE),"NA")</f>
        <v>1</v>
      </c>
      <c r="L45452" t="str">
        <f t="shared" si="710"/>
        <v>Games</v>
      </c>
    </row>
    <row r="45453" spans="1:12" x14ac:dyDescent="0.25">
      <c r="A45453" t="s">
        <v>158282</v>
      </c>
      <c r="B45453" t="s">
        <v>158283</v>
      </c>
      <c r="C45453" t="s">
        <v>158284</v>
      </c>
      <c r="D45453" t="s">
        <v>262</v>
      </c>
      <c r="E45453" t="s">
        <v>109</v>
      </c>
      <c r="F45453" t="s">
        <v>21</v>
      </c>
      <c r="G45453" t="s">
        <v>84</v>
      </c>
      <c r="H45453" t="s">
        <v>1288</v>
      </c>
      <c r="I45453" t="s">
        <v>2803</v>
      </c>
      <c r="J45453" s="1">
        <v>37622</v>
      </c>
      <c r="K45453" t="b">
        <f>IFERROR(VLOOKUP(F45453,english_mapping!A:B,2,FALSE),"NA")</f>
        <v>1</v>
      </c>
      <c r="L45453" t="str">
        <f t="shared" si="710"/>
        <v>Enterprise Software</v>
      </c>
    </row>
    <row r="45454" spans="1:12" x14ac:dyDescent="0.25">
      <c r="A45454" t="s">
        <v>158285</v>
      </c>
      <c r="B45454" t="s">
        <v>158286</v>
      </c>
      <c r="C45454" t="s">
        <v>158287</v>
      </c>
      <c r="D45454" t="s">
        <v>38</v>
      </c>
      <c r="E45454" t="s">
        <v>14</v>
      </c>
      <c r="F45454" t="s">
        <v>21</v>
      </c>
      <c r="G45454" t="s">
        <v>131</v>
      </c>
      <c r="H45454" t="s">
        <v>132</v>
      </c>
      <c r="I45454" t="s">
        <v>4415</v>
      </c>
      <c r="J45454" s="1">
        <v>36161</v>
      </c>
      <c r="K45454" t="b">
        <f>IFERROR(VLOOKUP(F45454,english_mapping!A:B,2,FALSE),"NA")</f>
        <v>1</v>
      </c>
      <c r="L45454" t="str">
        <f t="shared" si="710"/>
        <v>Software</v>
      </c>
    </row>
    <row r="45455" spans="1:12" x14ac:dyDescent="0.25">
      <c r="A45455" t="s">
        <v>158288</v>
      </c>
      <c r="B45455" t="s">
        <v>158289</v>
      </c>
      <c r="C45455" t="s">
        <v>158290</v>
      </c>
      <c r="D45455" t="s">
        <v>952</v>
      </c>
      <c r="E45455" t="s">
        <v>205</v>
      </c>
      <c r="F45455" t="s">
        <v>712</v>
      </c>
      <c r="G45455">
        <v>2</v>
      </c>
      <c r="H45455" t="s">
        <v>14370</v>
      </c>
      <c r="I45455" t="s">
        <v>14370</v>
      </c>
      <c r="J45455" s="1">
        <v>37257</v>
      </c>
      <c r="K45455" t="b">
        <f>IFERROR(VLOOKUP(F45455,english_mapping!A:B,2,FALSE),"NA")</f>
        <v>0</v>
      </c>
      <c r="L45455" t="str">
        <f t="shared" si="710"/>
        <v>Messaging</v>
      </c>
    </row>
    <row r="45456" spans="1:12" x14ac:dyDescent="0.25">
      <c r="A45456" t="s">
        <v>158291</v>
      </c>
      <c r="B45456" t="s">
        <v>158292</v>
      </c>
      <c r="C45456" t="s">
        <v>158293</v>
      </c>
      <c r="D45456" t="s">
        <v>38</v>
      </c>
      <c r="E45456" t="s">
        <v>14</v>
      </c>
      <c r="F45456" t="s">
        <v>21</v>
      </c>
      <c r="G45456" t="s">
        <v>822</v>
      </c>
      <c r="H45456" t="s">
        <v>823</v>
      </c>
      <c r="I45456" t="s">
        <v>5059</v>
      </c>
      <c r="J45456" s="1">
        <v>35796</v>
      </c>
      <c r="K45456" t="b">
        <f>IFERROR(VLOOKUP(F45456,english_mapping!A:B,2,FALSE),"NA")</f>
        <v>1</v>
      </c>
      <c r="L45456" t="str">
        <f t="shared" si="710"/>
        <v>Software</v>
      </c>
    </row>
    <row r="45457" spans="1:12" x14ac:dyDescent="0.25">
      <c r="A45457" t="s">
        <v>158294</v>
      </c>
      <c r="B45457" t="s">
        <v>158295</v>
      </c>
      <c r="C45457" t="s">
        <v>158296</v>
      </c>
      <c r="D45457" t="s">
        <v>158297</v>
      </c>
      <c r="E45457" t="s">
        <v>14</v>
      </c>
      <c r="F45457" t="s">
        <v>21</v>
      </c>
      <c r="G45457" t="s">
        <v>101</v>
      </c>
      <c r="H45457" t="s">
        <v>102</v>
      </c>
      <c r="I45457" t="s">
        <v>103</v>
      </c>
      <c r="J45457" s="1">
        <v>40546</v>
      </c>
      <c r="K45457" t="b">
        <f>IFERROR(VLOOKUP(F45457,english_mapping!A:B,2,FALSE),"NA")</f>
        <v>1</v>
      </c>
      <c r="L45457" t="str">
        <f t="shared" si="710"/>
        <v>Analytics</v>
      </c>
    </row>
    <row r="45458" spans="1:12" x14ac:dyDescent="0.25">
      <c r="A45458" t="s">
        <v>158298</v>
      </c>
      <c r="B45458" t="s">
        <v>158299</v>
      </c>
      <c r="C45458" t="s">
        <v>158300</v>
      </c>
      <c r="D45458" t="s">
        <v>51</v>
      </c>
      <c r="E45458" t="s">
        <v>14</v>
      </c>
      <c r="F45458" t="s">
        <v>21</v>
      </c>
      <c r="G45458" t="s">
        <v>94</v>
      </c>
      <c r="H45458" t="s">
        <v>95</v>
      </c>
      <c r="I45458" t="s">
        <v>5819</v>
      </c>
      <c r="K45458" t="b">
        <f>IFERROR(VLOOKUP(F45458,english_mapping!A:B,2,FALSE),"NA")</f>
        <v>1</v>
      </c>
      <c r="L45458" t="str">
        <f t="shared" si="710"/>
        <v>Biotechnology</v>
      </c>
    </row>
    <row r="45459" spans="1:12" x14ac:dyDescent="0.25">
      <c r="A45459" t="s">
        <v>158301</v>
      </c>
      <c r="B45459" t="s">
        <v>158302</v>
      </c>
      <c r="C45459" t="s">
        <v>158303</v>
      </c>
      <c r="D45459" t="s">
        <v>51</v>
      </c>
      <c r="E45459" t="s">
        <v>109</v>
      </c>
      <c r="F45459" t="s">
        <v>712</v>
      </c>
      <c r="G45459">
        <v>2</v>
      </c>
      <c r="H45459" t="s">
        <v>713</v>
      </c>
      <c r="I45459" t="s">
        <v>145137</v>
      </c>
      <c r="K45459" t="b">
        <f>IFERROR(VLOOKUP(F45459,english_mapping!A:B,2,FALSE),"NA")</f>
        <v>0</v>
      </c>
      <c r="L45459" t="str">
        <f t="shared" si="710"/>
        <v>Biotechnology</v>
      </c>
    </row>
    <row r="45460" spans="1:12" x14ac:dyDescent="0.25">
      <c r="A45460" t="s">
        <v>158304</v>
      </c>
      <c r="B45460" t="s">
        <v>158305</v>
      </c>
      <c r="D45460" t="s">
        <v>54067</v>
      </c>
      <c r="E45460" t="s">
        <v>14</v>
      </c>
      <c r="F45460" t="s">
        <v>21</v>
      </c>
      <c r="G45460" t="s">
        <v>285</v>
      </c>
      <c r="H45460" t="s">
        <v>1054</v>
      </c>
      <c r="I45460" t="s">
        <v>1054</v>
      </c>
      <c r="J45460" s="1">
        <v>41640</v>
      </c>
      <c r="K45460" t="b">
        <f>IFERROR(VLOOKUP(F45460,english_mapping!A:B,2,FALSE),"NA")</f>
        <v>1</v>
      </c>
      <c r="L45460" t="str">
        <f t="shared" si="710"/>
        <v>Business Services</v>
      </c>
    </row>
    <row r="45461" spans="1:12" x14ac:dyDescent="0.25">
      <c r="A45461" t="s">
        <v>158306</v>
      </c>
      <c r="B45461" t="s">
        <v>158307</v>
      </c>
      <c r="C45461" t="s">
        <v>158308</v>
      </c>
      <c r="D45461" t="s">
        <v>22173</v>
      </c>
      <c r="E45461" t="s">
        <v>14</v>
      </c>
      <c r="F45461" t="s">
        <v>21</v>
      </c>
      <c r="G45461" t="s">
        <v>59</v>
      </c>
      <c r="H45461" t="s">
        <v>987</v>
      </c>
      <c r="I45461" t="s">
        <v>2289</v>
      </c>
      <c r="J45461" s="1">
        <v>35065</v>
      </c>
      <c r="K45461" t="b">
        <f>IFERROR(VLOOKUP(F45461,english_mapping!A:B,2,FALSE),"NA")</f>
        <v>1</v>
      </c>
      <c r="L45461" t="str">
        <f t="shared" si="710"/>
        <v>Consumer Goods</v>
      </c>
    </row>
    <row r="45462" spans="1:12" x14ac:dyDescent="0.25">
      <c r="A45462" t="s">
        <v>158309</v>
      </c>
      <c r="B45462" t="s">
        <v>158310</v>
      </c>
      <c r="D45462" t="s">
        <v>3790</v>
      </c>
      <c r="E45462" t="s">
        <v>14</v>
      </c>
      <c r="F45462" t="s">
        <v>21</v>
      </c>
      <c r="G45462" t="s">
        <v>59</v>
      </c>
      <c r="H45462" t="s">
        <v>60</v>
      </c>
      <c r="I45462" t="s">
        <v>1434</v>
      </c>
      <c r="J45462" s="1">
        <v>39083</v>
      </c>
      <c r="K45462" t="b">
        <f>IFERROR(VLOOKUP(F45462,english_mapping!A:B,2,FALSE),"NA")</f>
        <v>1</v>
      </c>
      <c r="L45462" t="str">
        <f t="shared" si="710"/>
        <v>Nonprofits</v>
      </c>
    </row>
    <row r="45463" spans="1:12" x14ac:dyDescent="0.25">
      <c r="A45463" t="s">
        <v>158311</v>
      </c>
      <c r="B45463" t="s">
        <v>158312</v>
      </c>
      <c r="C45463" t="s">
        <v>158313</v>
      </c>
      <c r="D45463" t="s">
        <v>731</v>
      </c>
      <c r="E45463" t="s">
        <v>14</v>
      </c>
      <c r="F45463" t="s">
        <v>21</v>
      </c>
      <c r="G45463" t="s">
        <v>101</v>
      </c>
      <c r="H45463" t="s">
        <v>1659</v>
      </c>
      <c r="I45463" t="s">
        <v>48746</v>
      </c>
      <c r="J45463" s="1">
        <v>39083</v>
      </c>
      <c r="K45463" t="b">
        <f>IFERROR(VLOOKUP(F45463,english_mapping!A:B,2,FALSE),"NA")</f>
        <v>1</v>
      </c>
      <c r="L45463" t="str">
        <f t="shared" si="710"/>
        <v>Finance</v>
      </c>
    </row>
    <row r="45464" spans="1:12" x14ac:dyDescent="0.25">
      <c r="A45464" t="s">
        <v>158314</v>
      </c>
      <c r="B45464" t="s">
        <v>158315</v>
      </c>
      <c r="C45464" t="s">
        <v>158316</v>
      </c>
      <c r="D45464" t="s">
        <v>51</v>
      </c>
      <c r="E45464" t="s">
        <v>14</v>
      </c>
      <c r="F45464" t="s">
        <v>21</v>
      </c>
      <c r="G45464" t="s">
        <v>154</v>
      </c>
      <c r="H45464" t="s">
        <v>242</v>
      </c>
      <c r="I45464" t="s">
        <v>243</v>
      </c>
      <c r="J45464" s="1">
        <v>38718</v>
      </c>
      <c r="K45464" t="b">
        <f>IFERROR(VLOOKUP(F45464,english_mapping!A:B,2,FALSE),"NA")</f>
        <v>1</v>
      </c>
      <c r="L45464" t="str">
        <f t="shared" si="710"/>
        <v>Biotechnology</v>
      </c>
    </row>
    <row r="45465" spans="1:12" x14ac:dyDescent="0.25">
      <c r="A45465" t="s">
        <v>158317</v>
      </c>
      <c r="B45465" t="s">
        <v>158318</v>
      </c>
      <c r="C45465" t="s">
        <v>158319</v>
      </c>
      <c r="D45465" t="s">
        <v>51</v>
      </c>
      <c r="E45465" t="s">
        <v>14</v>
      </c>
      <c r="F45465" t="s">
        <v>21</v>
      </c>
      <c r="G45465" t="s">
        <v>187</v>
      </c>
      <c r="H45465" t="s">
        <v>2239</v>
      </c>
      <c r="I45465" t="s">
        <v>2239</v>
      </c>
      <c r="J45465" s="1">
        <v>38718</v>
      </c>
      <c r="K45465" t="b">
        <f>IFERROR(VLOOKUP(F45465,english_mapping!A:B,2,FALSE),"NA")</f>
        <v>1</v>
      </c>
      <c r="L45465" t="str">
        <f t="shared" si="710"/>
        <v>Biotechnology</v>
      </c>
    </row>
    <row r="45466" spans="1:12" x14ac:dyDescent="0.25">
      <c r="A45466" t="s">
        <v>158320</v>
      </c>
      <c r="B45466" t="s">
        <v>158321</v>
      </c>
      <c r="C45466" t="s">
        <v>158322</v>
      </c>
      <c r="D45466" t="s">
        <v>158323</v>
      </c>
      <c r="E45466" t="s">
        <v>205</v>
      </c>
      <c r="J45466" s="1">
        <v>42005</v>
      </c>
      <c r="K45466" t="str">
        <f>IFERROR(VLOOKUP(F45466,english_mapping!A:B,2,FALSE),"NA")</f>
        <v>NA</v>
      </c>
      <c r="L45466" t="str">
        <f t="shared" si="710"/>
        <v>Big Data</v>
      </c>
    </row>
    <row r="45467" spans="1:12" x14ac:dyDescent="0.25">
      <c r="A45467" t="s">
        <v>158324</v>
      </c>
      <c r="B45467" t="s">
        <v>158325</v>
      </c>
      <c r="D45467" t="s">
        <v>51</v>
      </c>
      <c r="E45467" t="s">
        <v>14</v>
      </c>
      <c r="F45467" t="s">
        <v>21</v>
      </c>
      <c r="G45467" t="s">
        <v>1300</v>
      </c>
      <c r="H45467" t="s">
        <v>1301</v>
      </c>
      <c r="I45467" t="s">
        <v>4855</v>
      </c>
      <c r="J45467" s="1">
        <v>39448</v>
      </c>
      <c r="K45467" t="b">
        <f>IFERROR(VLOOKUP(F45467,english_mapping!A:B,2,FALSE),"NA")</f>
        <v>1</v>
      </c>
      <c r="L45467" t="str">
        <f t="shared" si="710"/>
        <v>Biotechnology</v>
      </c>
    </row>
    <row r="45468" spans="1:12" x14ac:dyDescent="0.25">
      <c r="A45468" t="s">
        <v>158326</v>
      </c>
      <c r="B45468" t="s">
        <v>158327</v>
      </c>
      <c r="C45468" t="s">
        <v>158328</v>
      </c>
      <c r="D45468" t="s">
        <v>158329</v>
      </c>
      <c r="E45468" t="s">
        <v>14</v>
      </c>
      <c r="F45468" t="s">
        <v>21</v>
      </c>
      <c r="G45468" t="s">
        <v>154</v>
      </c>
      <c r="H45468" t="s">
        <v>242</v>
      </c>
      <c r="I45468" t="s">
        <v>242</v>
      </c>
      <c r="K45468" t="b">
        <f>IFERROR(VLOOKUP(F45468,english_mapping!A:B,2,FALSE),"NA")</f>
        <v>1</v>
      </c>
      <c r="L45468" t="str">
        <f t="shared" si="710"/>
        <v>Agriculture</v>
      </c>
    </row>
    <row r="45469" spans="1:12" x14ac:dyDescent="0.25">
      <c r="A45469" t="s">
        <v>158330</v>
      </c>
      <c r="B45469" t="s">
        <v>158331</v>
      </c>
      <c r="C45469" t="s">
        <v>158332</v>
      </c>
      <c r="D45469" t="s">
        <v>158333</v>
      </c>
      <c r="E45469" t="s">
        <v>14</v>
      </c>
      <c r="F45469" t="s">
        <v>21</v>
      </c>
      <c r="G45469" t="s">
        <v>84</v>
      </c>
      <c r="H45469" t="s">
        <v>2864</v>
      </c>
      <c r="I45469" t="s">
        <v>14443</v>
      </c>
      <c r="J45469" s="1">
        <v>40544</v>
      </c>
      <c r="K45469" t="b">
        <f>IFERROR(VLOOKUP(F45469,english_mapping!A:B,2,FALSE),"NA")</f>
        <v>1</v>
      </c>
      <c r="L45469" t="str">
        <f t="shared" si="710"/>
        <v>Bio-Pharm</v>
      </c>
    </row>
    <row r="45470" spans="1:12" x14ac:dyDescent="0.25">
      <c r="A45470" t="s">
        <v>158334</v>
      </c>
      <c r="B45470" t="s">
        <v>158335</v>
      </c>
      <c r="C45470" t="s">
        <v>158336</v>
      </c>
      <c r="D45470" t="s">
        <v>51</v>
      </c>
      <c r="E45470" t="s">
        <v>14</v>
      </c>
      <c r="F45470" t="s">
        <v>634</v>
      </c>
      <c r="G45470">
        <v>10</v>
      </c>
      <c r="H45470" t="s">
        <v>898</v>
      </c>
      <c r="I45470" t="s">
        <v>35714</v>
      </c>
      <c r="K45470" t="b">
        <f>IFERROR(VLOOKUP(F45470,english_mapping!A:B,2,FALSE),"NA")</f>
        <v>0</v>
      </c>
      <c r="L45470" t="str">
        <f t="shared" si="710"/>
        <v>Biotechnology</v>
      </c>
    </row>
    <row r="45471" spans="1:12" x14ac:dyDescent="0.25">
      <c r="A45471" t="s">
        <v>158337</v>
      </c>
      <c r="B45471" t="s">
        <v>158338</v>
      </c>
      <c r="C45471" t="s">
        <v>158339</v>
      </c>
      <c r="D45471" t="s">
        <v>27717</v>
      </c>
      <c r="E45471" t="s">
        <v>14</v>
      </c>
      <c r="F45471" t="s">
        <v>21</v>
      </c>
      <c r="G45471" t="s">
        <v>59</v>
      </c>
      <c r="H45471" t="s">
        <v>1249</v>
      </c>
      <c r="I45471" t="s">
        <v>1249</v>
      </c>
      <c r="J45471" t="s">
        <v>22174</v>
      </c>
      <c r="K45471" t="b">
        <f>IFERROR(VLOOKUP(F45471,english_mapping!A:B,2,FALSE),"NA")</f>
        <v>1</v>
      </c>
      <c r="L45471" t="str">
        <f t="shared" si="710"/>
        <v>Online Dating</v>
      </c>
    </row>
    <row r="45472" spans="1:12" x14ac:dyDescent="0.25">
      <c r="A45472" t="s">
        <v>158340</v>
      </c>
      <c r="B45472" t="s">
        <v>158341</v>
      </c>
      <c r="D45472" t="s">
        <v>38</v>
      </c>
      <c r="E45472" t="s">
        <v>14</v>
      </c>
      <c r="J45472" s="1">
        <v>40969</v>
      </c>
      <c r="K45472" t="str">
        <f>IFERROR(VLOOKUP(F45472,english_mapping!A:B,2,FALSE),"NA")</f>
        <v>NA</v>
      </c>
      <c r="L45472" t="str">
        <f t="shared" si="710"/>
        <v>Software</v>
      </c>
    </row>
    <row r="45473" spans="1:12" x14ac:dyDescent="0.25">
      <c r="A45473" t="s">
        <v>158342</v>
      </c>
      <c r="B45473" t="s">
        <v>158343</v>
      </c>
      <c r="C45473" t="s">
        <v>158344</v>
      </c>
      <c r="D45473" t="s">
        <v>780</v>
      </c>
      <c r="E45473" t="s">
        <v>14</v>
      </c>
      <c r="F45473" t="s">
        <v>21</v>
      </c>
      <c r="G45473" t="s">
        <v>138</v>
      </c>
      <c r="H45473" t="s">
        <v>139</v>
      </c>
      <c r="I45473" t="s">
        <v>2561</v>
      </c>
      <c r="J45473" s="1">
        <v>39448</v>
      </c>
      <c r="K45473" t="b">
        <f>IFERROR(VLOOKUP(F45473,english_mapping!A:B,2,FALSE),"NA")</f>
        <v>1</v>
      </c>
      <c r="L45473" t="str">
        <f t="shared" si="710"/>
        <v>Clean Technology</v>
      </c>
    </row>
    <row r="45474" spans="1:12" x14ac:dyDescent="0.25">
      <c r="A45474" t="s">
        <v>158345</v>
      </c>
      <c r="B45474" t="s">
        <v>158346</v>
      </c>
      <c r="C45474" t="s">
        <v>158347</v>
      </c>
      <c r="D45474" t="s">
        <v>38</v>
      </c>
      <c r="E45474" t="s">
        <v>14</v>
      </c>
      <c r="F45474" t="s">
        <v>21</v>
      </c>
      <c r="G45474" t="s">
        <v>77</v>
      </c>
      <c r="H45474" t="s">
        <v>1804</v>
      </c>
      <c r="I45474" t="s">
        <v>1804</v>
      </c>
      <c r="J45474" s="1">
        <v>35796</v>
      </c>
      <c r="K45474" t="b">
        <f>IFERROR(VLOOKUP(F45474,english_mapping!A:B,2,FALSE),"NA")</f>
        <v>1</v>
      </c>
      <c r="L45474" t="str">
        <f t="shared" si="710"/>
        <v>Software</v>
      </c>
    </row>
    <row r="45475" spans="1:12" x14ac:dyDescent="0.25">
      <c r="A45475" t="s">
        <v>158348</v>
      </c>
      <c r="B45475" t="s">
        <v>158349</v>
      </c>
      <c r="C45475" t="s">
        <v>158350</v>
      </c>
      <c r="D45475" t="s">
        <v>51</v>
      </c>
      <c r="E45475" t="s">
        <v>109</v>
      </c>
      <c r="F45475" t="s">
        <v>21</v>
      </c>
      <c r="G45475" t="s">
        <v>59</v>
      </c>
      <c r="H45475" t="s">
        <v>1249</v>
      </c>
      <c r="I45475" t="s">
        <v>1249</v>
      </c>
      <c r="J45475" s="1">
        <v>34700</v>
      </c>
      <c r="K45475" t="b">
        <f>IFERROR(VLOOKUP(F45475,english_mapping!A:B,2,FALSE),"NA")</f>
        <v>1</v>
      </c>
      <c r="L45475" t="str">
        <f t="shared" si="710"/>
        <v>Biotechnology</v>
      </c>
    </row>
    <row r="45476" spans="1:12" x14ac:dyDescent="0.25">
      <c r="A45476" t="s">
        <v>158351</v>
      </c>
      <c r="B45476" t="s">
        <v>158352</v>
      </c>
      <c r="C45476" t="s">
        <v>158353</v>
      </c>
      <c r="D45476" t="s">
        <v>644</v>
      </c>
      <c r="E45476" t="s">
        <v>701</v>
      </c>
      <c r="F45476" t="s">
        <v>52</v>
      </c>
      <c r="G45476" t="s">
        <v>3417</v>
      </c>
      <c r="H45476" t="s">
        <v>33958</v>
      </c>
      <c r="I45476" t="s">
        <v>158354</v>
      </c>
      <c r="J45476" s="1">
        <v>33604</v>
      </c>
      <c r="K45476" t="b">
        <f>IFERROR(VLOOKUP(F45476,english_mapping!A:B,2,FALSE),"NA")</f>
        <v>1</v>
      </c>
      <c r="L45476" t="str">
        <f t="shared" si="710"/>
        <v>Biotechnology</v>
      </c>
    </row>
    <row r="45477" spans="1:12" x14ac:dyDescent="0.25">
      <c r="A45477" t="s">
        <v>158355</v>
      </c>
      <c r="B45477" t="s">
        <v>158356</v>
      </c>
      <c r="C45477" t="s">
        <v>158357</v>
      </c>
      <c r="D45477" t="s">
        <v>51</v>
      </c>
      <c r="E45477" t="s">
        <v>14</v>
      </c>
      <c r="F45477" t="s">
        <v>365</v>
      </c>
      <c r="G45477">
        <v>28</v>
      </c>
      <c r="H45477" t="s">
        <v>5824</v>
      </c>
      <c r="I45477" t="s">
        <v>5825</v>
      </c>
      <c r="K45477" t="b">
        <f>IFERROR(VLOOKUP(F45477,english_mapping!A:B,2,FALSE),"NA")</f>
        <v>0</v>
      </c>
      <c r="L45477" t="str">
        <f t="shared" si="710"/>
        <v>Biotechnology</v>
      </c>
    </row>
    <row r="45478" spans="1:12" x14ac:dyDescent="0.25">
      <c r="A45478" t="s">
        <v>158358</v>
      </c>
      <c r="B45478" t="s">
        <v>158359</v>
      </c>
      <c r="C45478" t="s">
        <v>158360</v>
      </c>
      <c r="D45478" t="s">
        <v>105542</v>
      </c>
      <c r="E45478" t="s">
        <v>14</v>
      </c>
      <c r="F45478" t="s">
        <v>560</v>
      </c>
      <c r="G45478">
        <v>53</v>
      </c>
      <c r="H45478" t="s">
        <v>158361</v>
      </c>
      <c r="I45478" t="s">
        <v>158362</v>
      </c>
      <c r="K45478" t="b">
        <f>IFERROR(VLOOKUP(F45478,english_mapping!A:B,2,FALSE),"NA")</f>
        <v>0</v>
      </c>
      <c r="L45478" t="str">
        <f t="shared" si="710"/>
        <v>Apps</v>
      </c>
    </row>
    <row r="45479" spans="1:12" x14ac:dyDescent="0.25">
      <c r="A45479" t="s">
        <v>158363</v>
      </c>
      <c r="B45479" t="s">
        <v>158364</v>
      </c>
      <c r="C45479" t="s">
        <v>158365</v>
      </c>
      <c r="D45479" t="s">
        <v>158366</v>
      </c>
      <c r="E45479" t="s">
        <v>14</v>
      </c>
      <c r="J45479" s="1">
        <v>38723</v>
      </c>
      <c r="K45479" t="str">
        <f>IFERROR(VLOOKUP(F45479,english_mapping!A:B,2,FALSE),"NA")</f>
        <v>NA</v>
      </c>
      <c r="L45479" t="str">
        <f t="shared" si="710"/>
        <v>Agriculture</v>
      </c>
    </row>
    <row r="45480" spans="1:12" x14ac:dyDescent="0.25">
      <c r="A45480" t="s">
        <v>158367</v>
      </c>
      <c r="B45480" t="s">
        <v>158368</v>
      </c>
      <c r="C45480" t="s">
        <v>158369</v>
      </c>
      <c r="D45480" t="s">
        <v>51</v>
      </c>
      <c r="E45480" t="s">
        <v>14</v>
      </c>
      <c r="F45480" t="s">
        <v>52</v>
      </c>
      <c r="G45480" t="s">
        <v>200</v>
      </c>
      <c r="H45480" t="s">
        <v>201</v>
      </c>
      <c r="I45480" t="s">
        <v>201</v>
      </c>
      <c r="K45480" t="b">
        <f>IFERROR(VLOOKUP(F45480,english_mapping!A:B,2,FALSE),"NA")</f>
        <v>1</v>
      </c>
      <c r="L45480" t="str">
        <f t="shared" si="710"/>
        <v>Biotechnology</v>
      </c>
    </row>
    <row r="45481" spans="1:12" x14ac:dyDescent="0.25">
      <c r="A45481" t="s">
        <v>158370</v>
      </c>
      <c r="B45481" t="s">
        <v>158371</v>
      </c>
      <c r="C45481" t="s">
        <v>158372</v>
      </c>
      <c r="D45481" t="s">
        <v>38</v>
      </c>
      <c r="E45481" t="s">
        <v>14</v>
      </c>
      <c r="F45481" t="s">
        <v>21</v>
      </c>
      <c r="G45481" t="s">
        <v>154</v>
      </c>
      <c r="H45481" t="s">
        <v>242</v>
      </c>
      <c r="I45481" t="s">
        <v>17572</v>
      </c>
      <c r="J45481" s="1">
        <v>37987</v>
      </c>
      <c r="K45481" t="b">
        <f>IFERROR(VLOOKUP(F45481,english_mapping!A:B,2,FALSE),"NA")</f>
        <v>1</v>
      </c>
      <c r="L45481" t="str">
        <f t="shared" si="710"/>
        <v>Software</v>
      </c>
    </row>
    <row r="45482" spans="1:12" x14ac:dyDescent="0.25">
      <c r="A45482" t="s">
        <v>158373</v>
      </c>
      <c r="B45482" t="s">
        <v>158374</v>
      </c>
      <c r="C45482" t="s">
        <v>158375</v>
      </c>
      <c r="D45482" t="s">
        <v>158376</v>
      </c>
      <c r="E45482" t="s">
        <v>14</v>
      </c>
      <c r="F45482" t="s">
        <v>220</v>
      </c>
      <c r="G45482">
        <v>7</v>
      </c>
      <c r="H45482" t="s">
        <v>292</v>
      </c>
      <c r="I45482" t="s">
        <v>292</v>
      </c>
      <c r="J45482" s="1">
        <v>41285</v>
      </c>
      <c r="K45482" t="b">
        <f>IFERROR(VLOOKUP(F45482,english_mapping!A:B,2,FALSE),"NA")</f>
        <v>1</v>
      </c>
      <c r="L45482" t="str">
        <f t="shared" si="710"/>
        <v>FinTech</v>
      </c>
    </row>
    <row r="45483" spans="1:12" x14ac:dyDescent="0.25">
      <c r="A45483" t="s">
        <v>158377</v>
      </c>
      <c r="B45483" t="s">
        <v>158378</v>
      </c>
      <c r="C45483" t="s">
        <v>158379</v>
      </c>
      <c r="D45483" t="s">
        <v>65</v>
      </c>
      <c r="E45483" t="s">
        <v>205</v>
      </c>
      <c r="F45483" t="s">
        <v>462</v>
      </c>
      <c r="G45483">
        <v>48</v>
      </c>
      <c r="H45483" t="s">
        <v>463</v>
      </c>
      <c r="I45483" t="s">
        <v>463</v>
      </c>
      <c r="J45483" t="s">
        <v>44622</v>
      </c>
      <c r="K45483" t="b">
        <f>IFERROR(VLOOKUP(F45483,english_mapping!A:B,2,FALSE),"NA")</f>
        <v>0</v>
      </c>
      <c r="L45483" t="str">
        <f t="shared" si="710"/>
        <v>Mobile</v>
      </c>
    </row>
    <row r="45484" spans="1:12" x14ac:dyDescent="0.25">
      <c r="A45484" t="s">
        <v>158380</v>
      </c>
      <c r="B45484" t="s">
        <v>158381</v>
      </c>
      <c r="C45484" t="s">
        <v>158382</v>
      </c>
      <c r="D45484" t="s">
        <v>158383</v>
      </c>
      <c r="E45484" t="s">
        <v>14</v>
      </c>
      <c r="F45484" t="s">
        <v>21</v>
      </c>
      <c r="G45484" t="s">
        <v>154</v>
      </c>
      <c r="H45484" t="s">
        <v>242</v>
      </c>
      <c r="I45484" t="s">
        <v>242</v>
      </c>
      <c r="J45484" s="1">
        <v>40179</v>
      </c>
      <c r="K45484" t="b">
        <f>IFERROR(VLOOKUP(F45484,english_mapping!A:B,2,FALSE),"NA")</f>
        <v>1</v>
      </c>
      <c r="L45484" t="str">
        <f t="shared" si="710"/>
        <v>Advertising</v>
      </c>
    </row>
    <row r="45485" spans="1:12" x14ac:dyDescent="0.25">
      <c r="A45485" t="s">
        <v>158384</v>
      </c>
      <c r="B45485" t="s">
        <v>158385</v>
      </c>
      <c r="C45485" t="s">
        <v>158386</v>
      </c>
      <c r="D45485" t="s">
        <v>262</v>
      </c>
      <c r="E45485" t="s">
        <v>14</v>
      </c>
      <c r="F45485" t="s">
        <v>365</v>
      </c>
      <c r="G45485">
        <v>25</v>
      </c>
      <c r="H45485" t="s">
        <v>366</v>
      </c>
      <c r="I45485" t="s">
        <v>158387</v>
      </c>
      <c r="J45485" s="1">
        <v>40917</v>
      </c>
      <c r="K45485" t="b">
        <f>IFERROR(VLOOKUP(F45485,english_mapping!A:B,2,FALSE),"NA")</f>
        <v>0</v>
      </c>
      <c r="L45485" t="str">
        <f t="shared" si="710"/>
        <v>Enterprise Software</v>
      </c>
    </row>
    <row r="45486" spans="1:12" x14ac:dyDescent="0.25">
      <c r="A45486" t="s">
        <v>158388</v>
      </c>
      <c r="B45486" t="s">
        <v>158389</v>
      </c>
      <c r="C45486" t="s">
        <v>158390</v>
      </c>
      <c r="D45486" t="s">
        <v>32396</v>
      </c>
      <c r="E45486" t="s">
        <v>14</v>
      </c>
      <c r="F45486" t="s">
        <v>560</v>
      </c>
      <c r="G45486">
        <v>56</v>
      </c>
      <c r="H45486" t="s">
        <v>2614</v>
      </c>
      <c r="I45486" t="s">
        <v>2614</v>
      </c>
      <c r="J45486" s="1">
        <v>40189</v>
      </c>
      <c r="K45486" t="b">
        <f>IFERROR(VLOOKUP(F45486,english_mapping!A:B,2,FALSE),"NA")</f>
        <v>0</v>
      </c>
      <c r="L45486" t="str">
        <f t="shared" si="710"/>
        <v>Beauty</v>
      </c>
    </row>
    <row r="45487" spans="1:12" x14ac:dyDescent="0.25">
      <c r="A45487" t="s">
        <v>158391</v>
      </c>
      <c r="B45487" t="s">
        <v>158392</v>
      </c>
      <c r="C45487" t="s">
        <v>158393</v>
      </c>
      <c r="D45487" t="s">
        <v>158394</v>
      </c>
      <c r="E45487" t="s">
        <v>14</v>
      </c>
      <c r="F45487" t="s">
        <v>21</v>
      </c>
      <c r="G45487" t="s">
        <v>84</v>
      </c>
      <c r="H45487" t="s">
        <v>3647</v>
      </c>
      <c r="I45487" t="s">
        <v>2758</v>
      </c>
      <c r="J45487" s="1">
        <v>41275</v>
      </c>
      <c r="K45487" t="b">
        <f>IFERROR(VLOOKUP(F45487,english_mapping!A:B,2,FALSE),"NA")</f>
        <v>1</v>
      </c>
      <c r="L45487" t="str">
        <f t="shared" si="710"/>
        <v>Coupons</v>
      </c>
    </row>
    <row r="45488" spans="1:12" x14ac:dyDescent="0.25">
      <c r="A45488" t="s">
        <v>158395</v>
      </c>
      <c r="B45488" t="s">
        <v>158396</v>
      </c>
      <c r="C45488" t="s">
        <v>158397</v>
      </c>
      <c r="D45488" t="s">
        <v>2541</v>
      </c>
      <c r="E45488" t="s">
        <v>14</v>
      </c>
      <c r="K45488" t="str">
        <f>IFERROR(VLOOKUP(F45488,english_mapping!A:B,2,FALSE),"NA")</f>
        <v>NA</v>
      </c>
      <c r="L45488" t="str">
        <f t="shared" si="710"/>
        <v>Advertising</v>
      </c>
    </row>
    <row r="45489" spans="1:12" x14ac:dyDescent="0.25">
      <c r="A45489" t="s">
        <v>158398</v>
      </c>
      <c r="B45489" t="s">
        <v>158399</v>
      </c>
      <c r="C45489" t="s">
        <v>158400</v>
      </c>
      <c r="D45489" t="s">
        <v>158401</v>
      </c>
      <c r="E45489" t="s">
        <v>14</v>
      </c>
      <c r="F45489" t="s">
        <v>21</v>
      </c>
      <c r="G45489" t="s">
        <v>59</v>
      </c>
      <c r="H45489" t="s">
        <v>90</v>
      </c>
      <c r="I45489" t="s">
        <v>90</v>
      </c>
      <c r="J45489" s="1">
        <v>40062</v>
      </c>
      <c r="K45489" t="b">
        <f>IFERROR(VLOOKUP(F45489,english_mapping!A:B,2,FALSE),"NA")</f>
        <v>1</v>
      </c>
      <c r="L45489" t="str">
        <f t="shared" si="710"/>
        <v>Analytics</v>
      </c>
    </row>
    <row r="45490" spans="1:12" x14ac:dyDescent="0.25">
      <c r="A45490" t="s">
        <v>158402</v>
      </c>
      <c r="B45490" t="s">
        <v>158403</v>
      </c>
      <c r="C45490" t="s">
        <v>158404</v>
      </c>
      <c r="D45490" t="s">
        <v>158405</v>
      </c>
      <c r="E45490" t="s">
        <v>14</v>
      </c>
      <c r="F45490" t="s">
        <v>21</v>
      </c>
      <c r="G45490" t="s">
        <v>59</v>
      </c>
      <c r="H45490" t="s">
        <v>60</v>
      </c>
      <c r="I45490" t="s">
        <v>1128</v>
      </c>
      <c r="J45490" s="1">
        <v>41275</v>
      </c>
      <c r="K45490" t="b">
        <f>IFERROR(VLOOKUP(F45490,english_mapping!A:B,2,FALSE),"NA")</f>
        <v>1</v>
      </c>
      <c r="L45490" t="str">
        <f t="shared" si="710"/>
        <v>Advertising Platforms</v>
      </c>
    </row>
    <row r="45491" spans="1:12" x14ac:dyDescent="0.25">
      <c r="A45491" t="s">
        <v>158406</v>
      </c>
      <c r="B45491" t="s">
        <v>158407</v>
      </c>
      <c r="C45491" t="s">
        <v>158408</v>
      </c>
      <c r="D45491" t="s">
        <v>38</v>
      </c>
      <c r="E45491" t="s">
        <v>14</v>
      </c>
      <c r="F45491" t="s">
        <v>497</v>
      </c>
      <c r="G45491">
        <v>12</v>
      </c>
      <c r="H45491" t="s">
        <v>28969</v>
      </c>
      <c r="I45491" t="s">
        <v>28969</v>
      </c>
      <c r="J45491" s="1">
        <v>38718</v>
      </c>
      <c r="K45491" t="b">
        <f>IFERROR(VLOOKUP(F45491,english_mapping!A:B,2,FALSE),"NA")</f>
        <v>0</v>
      </c>
      <c r="L45491" t="str">
        <f t="shared" si="710"/>
        <v>Software</v>
      </c>
    </row>
    <row r="45492" spans="1:12" x14ac:dyDescent="0.25">
      <c r="A45492" t="s">
        <v>158409</v>
      </c>
      <c r="B45492" t="s">
        <v>158410</v>
      </c>
      <c r="C45492" t="s">
        <v>158411</v>
      </c>
      <c r="D45492" t="s">
        <v>158412</v>
      </c>
      <c r="E45492" t="s">
        <v>14</v>
      </c>
      <c r="F45492" t="s">
        <v>12573</v>
      </c>
      <c r="G45492">
        <v>1</v>
      </c>
      <c r="H45492" t="s">
        <v>12574</v>
      </c>
      <c r="I45492" t="s">
        <v>12574</v>
      </c>
      <c r="J45492" s="1">
        <v>41275</v>
      </c>
      <c r="K45492" t="b">
        <f>IFERROR(VLOOKUP(F45492,english_mapping!A:B,2,FALSE),"NA")</f>
        <v>0</v>
      </c>
      <c r="L45492" t="str">
        <f t="shared" si="710"/>
        <v>Advertising</v>
      </c>
    </row>
    <row r="45493" spans="1:12" x14ac:dyDescent="0.25">
      <c r="A45493" t="s">
        <v>158413</v>
      </c>
      <c r="B45493" t="s">
        <v>158414</v>
      </c>
      <c r="C45493" t="s">
        <v>158415</v>
      </c>
      <c r="D45493" t="s">
        <v>51</v>
      </c>
      <c r="E45493" t="s">
        <v>14</v>
      </c>
      <c r="F45493" t="s">
        <v>21</v>
      </c>
      <c r="G45493" t="s">
        <v>101</v>
      </c>
      <c r="H45493" t="s">
        <v>102</v>
      </c>
      <c r="I45493" t="s">
        <v>103</v>
      </c>
      <c r="K45493" t="b">
        <f>IFERROR(VLOOKUP(F45493,english_mapping!A:B,2,FALSE),"NA")</f>
        <v>1</v>
      </c>
      <c r="L45493" t="str">
        <f t="shared" si="710"/>
        <v>Biotechnology</v>
      </c>
    </row>
    <row r="45494" spans="1:12" x14ac:dyDescent="0.25">
      <c r="A45494" t="s">
        <v>158416</v>
      </c>
      <c r="B45494" t="s">
        <v>158417</v>
      </c>
      <c r="C45494" t="s">
        <v>158418</v>
      </c>
      <c r="D45494" t="s">
        <v>158419</v>
      </c>
      <c r="E45494" t="s">
        <v>14</v>
      </c>
      <c r="F45494" t="s">
        <v>21</v>
      </c>
      <c r="G45494" t="s">
        <v>285</v>
      </c>
      <c r="H45494" t="s">
        <v>3791</v>
      </c>
      <c r="I45494" t="s">
        <v>3791</v>
      </c>
      <c r="J45494" s="1">
        <v>41277</v>
      </c>
      <c r="K45494" t="b">
        <f>IFERROR(VLOOKUP(F45494,english_mapping!A:B,2,FALSE),"NA")</f>
        <v>1</v>
      </c>
      <c r="L45494" t="str">
        <f t="shared" si="710"/>
        <v>Analytics</v>
      </c>
    </row>
    <row r="45495" spans="1:12" x14ac:dyDescent="0.25">
      <c r="A45495" t="s">
        <v>158420</v>
      </c>
      <c r="B45495" t="s">
        <v>158421</v>
      </c>
      <c r="C45495" t="s">
        <v>158422</v>
      </c>
      <c r="D45495" t="s">
        <v>10173</v>
      </c>
      <c r="E45495" t="s">
        <v>14</v>
      </c>
      <c r="F45495" t="s">
        <v>21</v>
      </c>
      <c r="G45495" t="s">
        <v>1105</v>
      </c>
      <c r="H45495" t="s">
        <v>1106</v>
      </c>
      <c r="I45495" t="s">
        <v>1196</v>
      </c>
      <c r="K45495" t="b">
        <f>IFERROR(VLOOKUP(F45495,english_mapping!A:B,2,FALSE),"NA")</f>
        <v>1</v>
      </c>
      <c r="L45495" t="str">
        <f t="shared" si="710"/>
        <v>Advertising</v>
      </c>
    </row>
    <row r="45496" spans="1:12" x14ac:dyDescent="0.25">
      <c r="A45496" t="s">
        <v>158423</v>
      </c>
      <c r="B45496" t="s">
        <v>158424</v>
      </c>
      <c r="C45496" t="s">
        <v>158425</v>
      </c>
      <c r="D45496" t="s">
        <v>158426</v>
      </c>
      <c r="E45496" t="s">
        <v>14</v>
      </c>
      <c r="F45496" t="s">
        <v>21</v>
      </c>
      <c r="G45496" t="s">
        <v>59</v>
      </c>
      <c r="H45496" t="s">
        <v>60</v>
      </c>
      <c r="I45496" t="s">
        <v>10008</v>
      </c>
      <c r="J45496" s="1">
        <v>41278</v>
      </c>
      <c r="K45496" t="b">
        <f>IFERROR(VLOOKUP(F45496,english_mapping!A:B,2,FALSE),"NA")</f>
        <v>1</v>
      </c>
      <c r="L45496" t="str">
        <f t="shared" si="710"/>
        <v>Brand Marketing</v>
      </c>
    </row>
    <row r="45497" spans="1:12" x14ac:dyDescent="0.25">
      <c r="A45497" t="s">
        <v>158427</v>
      </c>
      <c r="B45497" t="s">
        <v>158428</v>
      </c>
      <c r="C45497" t="s">
        <v>158429</v>
      </c>
      <c r="D45497" t="s">
        <v>2418</v>
      </c>
      <c r="E45497" t="s">
        <v>14</v>
      </c>
      <c r="F45497" t="s">
        <v>21</v>
      </c>
      <c r="G45497" t="s">
        <v>94</v>
      </c>
      <c r="H45497" t="s">
        <v>95</v>
      </c>
      <c r="I45497" t="s">
        <v>11820</v>
      </c>
      <c r="J45497" s="1">
        <v>28856</v>
      </c>
      <c r="K45497" t="b">
        <f>IFERROR(VLOOKUP(F45497,english_mapping!A:B,2,FALSE),"NA")</f>
        <v>1</v>
      </c>
      <c r="L45497" t="str">
        <f t="shared" si="710"/>
        <v>Food Processing</v>
      </c>
    </row>
    <row r="45498" spans="1:12" x14ac:dyDescent="0.25">
      <c r="A45498" t="s">
        <v>158430</v>
      </c>
      <c r="B45498" t="s">
        <v>158431</v>
      </c>
      <c r="C45498" t="s">
        <v>158432</v>
      </c>
      <c r="D45498" t="s">
        <v>2541</v>
      </c>
      <c r="E45498" t="s">
        <v>14</v>
      </c>
      <c r="F45498" t="s">
        <v>124</v>
      </c>
      <c r="G45498" t="s">
        <v>3469</v>
      </c>
      <c r="H45498" t="s">
        <v>158433</v>
      </c>
      <c r="I45498" t="s">
        <v>158433</v>
      </c>
      <c r="J45498" s="1">
        <v>37624</v>
      </c>
      <c r="K45498" t="b">
        <f>IFERROR(VLOOKUP(F45498,english_mapping!A:B,2,FALSE),"NA")</f>
        <v>1</v>
      </c>
      <c r="L45498" t="str">
        <f t="shared" si="710"/>
        <v>Advertising</v>
      </c>
    </row>
    <row r="45499" spans="1:12" x14ac:dyDescent="0.25">
      <c r="A45499" t="s">
        <v>158434</v>
      </c>
      <c r="B45499" t="s">
        <v>158435</v>
      </c>
      <c r="C45499" t="s">
        <v>158436</v>
      </c>
      <c r="D45499" t="s">
        <v>4326</v>
      </c>
      <c r="E45499" t="s">
        <v>14</v>
      </c>
      <c r="F45499" t="s">
        <v>21</v>
      </c>
      <c r="G45499" t="s">
        <v>117</v>
      </c>
      <c r="H45499" t="s">
        <v>118</v>
      </c>
      <c r="I45499" t="s">
        <v>118</v>
      </c>
      <c r="J45499" t="s">
        <v>43936</v>
      </c>
      <c r="K45499" t="b">
        <f>IFERROR(VLOOKUP(F45499,english_mapping!A:B,2,FALSE),"NA")</f>
        <v>1</v>
      </c>
      <c r="L45499" t="str">
        <f t="shared" si="710"/>
        <v>Advertising Platforms</v>
      </c>
    </row>
    <row r="45500" spans="1:12" x14ac:dyDescent="0.25">
      <c r="A45500" t="s">
        <v>158437</v>
      </c>
      <c r="B45500" t="s">
        <v>158438</v>
      </c>
      <c r="E45500" t="s">
        <v>109</v>
      </c>
      <c r="F45500" t="s">
        <v>21</v>
      </c>
      <c r="G45500" t="s">
        <v>1360</v>
      </c>
      <c r="H45500" t="s">
        <v>1361</v>
      </c>
      <c r="I45500" t="s">
        <v>1361</v>
      </c>
      <c r="J45500" s="1">
        <v>32509</v>
      </c>
      <c r="K45500" t="b">
        <f>IFERROR(VLOOKUP(F45500,english_mapping!A:B,2,FALSE),"NA")</f>
        <v>1</v>
      </c>
      <c r="L45500">
        <f t="shared" si="710"/>
        <v>0</v>
      </c>
    </row>
    <row r="45501" spans="1:12" x14ac:dyDescent="0.25">
      <c r="A45501" t="s">
        <v>158439</v>
      </c>
      <c r="B45501" t="s">
        <v>158440</v>
      </c>
      <c r="C45501" t="s">
        <v>158441</v>
      </c>
      <c r="D45501" t="s">
        <v>158442</v>
      </c>
      <c r="E45501" t="s">
        <v>14</v>
      </c>
      <c r="F45501" t="s">
        <v>21</v>
      </c>
      <c r="G45501" t="s">
        <v>59</v>
      </c>
      <c r="H45501" t="s">
        <v>60</v>
      </c>
      <c r="I45501" t="s">
        <v>66</v>
      </c>
      <c r="J45501" s="1">
        <v>41275</v>
      </c>
      <c r="K45501" t="b">
        <f>IFERROR(VLOOKUP(F45501,english_mapping!A:B,2,FALSE),"NA")</f>
        <v>1</v>
      </c>
      <c r="L45501" t="str">
        <f t="shared" si="710"/>
        <v>Mobile Payments</v>
      </c>
    </row>
    <row r="45502" spans="1:12" x14ac:dyDescent="0.25">
      <c r="A45502" t="s">
        <v>158443</v>
      </c>
      <c r="B45502" t="s">
        <v>158444</v>
      </c>
      <c r="C45502" t="s">
        <v>158445</v>
      </c>
      <c r="D45502" t="s">
        <v>51</v>
      </c>
      <c r="E45502" t="s">
        <v>14</v>
      </c>
      <c r="F45502" t="s">
        <v>21</v>
      </c>
      <c r="G45502" t="s">
        <v>94</v>
      </c>
      <c r="H45502" t="s">
        <v>95</v>
      </c>
      <c r="I45502" t="s">
        <v>41673</v>
      </c>
      <c r="J45502" s="1">
        <v>31048</v>
      </c>
      <c r="K45502" t="b">
        <f>IFERROR(VLOOKUP(F45502,english_mapping!A:B,2,FALSE),"NA")</f>
        <v>1</v>
      </c>
      <c r="L45502" t="str">
        <f t="shared" si="710"/>
        <v>Biotechnology</v>
      </c>
    </row>
    <row r="45503" spans="1:12" x14ac:dyDescent="0.25">
      <c r="A45503" t="s">
        <v>158446</v>
      </c>
      <c r="B45503" t="s">
        <v>158447</v>
      </c>
      <c r="C45503" t="s">
        <v>158448</v>
      </c>
      <c r="D45503" t="s">
        <v>65</v>
      </c>
      <c r="E45503" t="s">
        <v>14</v>
      </c>
      <c r="F45503" t="s">
        <v>21</v>
      </c>
      <c r="G45503" t="s">
        <v>59</v>
      </c>
      <c r="H45503" t="s">
        <v>60</v>
      </c>
      <c r="I45503" t="s">
        <v>1005</v>
      </c>
      <c r="J45503" s="1">
        <v>36526</v>
      </c>
      <c r="K45503" t="b">
        <f>IFERROR(VLOOKUP(F45503,english_mapping!A:B,2,FALSE),"NA")</f>
        <v>1</v>
      </c>
      <c r="L45503" t="str">
        <f t="shared" si="710"/>
        <v>Mobile</v>
      </c>
    </row>
    <row r="45504" spans="1:12" x14ac:dyDescent="0.25">
      <c r="A45504" t="s">
        <v>158449</v>
      </c>
      <c r="B45504" t="s">
        <v>158450</v>
      </c>
      <c r="D45504" t="s">
        <v>158451</v>
      </c>
      <c r="E45504" t="s">
        <v>205</v>
      </c>
      <c r="K45504" t="str">
        <f>IFERROR(VLOOKUP(F45504,english_mapping!A:B,2,FALSE),"NA")</f>
        <v>NA</v>
      </c>
      <c r="L45504" t="str">
        <f t="shared" si="710"/>
        <v>Assisitive Technology</v>
      </c>
    </row>
    <row r="45505" spans="1:12" x14ac:dyDescent="0.25">
      <c r="A45505" t="s">
        <v>158452</v>
      </c>
      <c r="B45505" t="s">
        <v>158453</v>
      </c>
      <c r="C45505" t="s">
        <v>158454</v>
      </c>
      <c r="D45505" t="s">
        <v>51</v>
      </c>
      <c r="E45505" t="s">
        <v>701</v>
      </c>
      <c r="F45505" t="s">
        <v>52</v>
      </c>
      <c r="G45505" t="s">
        <v>53</v>
      </c>
      <c r="H45505" t="s">
        <v>54</v>
      </c>
      <c r="I45505" t="s">
        <v>54</v>
      </c>
      <c r="J45505" s="1">
        <v>37987</v>
      </c>
      <c r="K45505" t="b">
        <f>IFERROR(VLOOKUP(F45505,english_mapping!A:B,2,FALSE),"NA")</f>
        <v>1</v>
      </c>
      <c r="L45505" t="str">
        <f t="shared" si="710"/>
        <v>Biotechnology</v>
      </c>
    </row>
    <row r="45506" spans="1:12" x14ac:dyDescent="0.25">
      <c r="A45506" t="s">
        <v>158455</v>
      </c>
      <c r="B45506" t="s">
        <v>158456</v>
      </c>
      <c r="C45506" t="s">
        <v>158457</v>
      </c>
      <c r="D45506" t="s">
        <v>158458</v>
      </c>
      <c r="E45506" t="s">
        <v>14</v>
      </c>
      <c r="F45506" t="s">
        <v>21</v>
      </c>
      <c r="G45506" t="s">
        <v>822</v>
      </c>
      <c r="H45506" t="s">
        <v>823</v>
      </c>
      <c r="I45506" t="s">
        <v>3679</v>
      </c>
      <c r="K45506" t="b">
        <f>IFERROR(VLOOKUP(F45506,english_mapping!A:B,2,FALSE),"NA")</f>
        <v>1</v>
      </c>
      <c r="L45506" t="str">
        <f t="shared" si="710"/>
        <v>Health Care</v>
      </c>
    </row>
    <row r="45507" spans="1:12" x14ac:dyDescent="0.25">
      <c r="A45507" t="s">
        <v>158459</v>
      </c>
      <c r="B45507" t="s">
        <v>158460</v>
      </c>
      <c r="C45507" t="s">
        <v>158461</v>
      </c>
      <c r="D45507" t="s">
        <v>2381</v>
      </c>
      <c r="E45507" t="s">
        <v>205</v>
      </c>
      <c r="F45507" t="s">
        <v>634</v>
      </c>
      <c r="G45507">
        <v>6</v>
      </c>
      <c r="J45507" s="1">
        <v>39817</v>
      </c>
      <c r="K45507" t="b">
        <f>IFERROR(VLOOKUP(F45507,english_mapping!A:B,2,FALSE),"NA")</f>
        <v>0</v>
      </c>
      <c r="L45507" t="str">
        <f t="shared" si="710"/>
        <v>Consulting</v>
      </c>
    </row>
    <row r="45508" spans="1:12" x14ac:dyDescent="0.25">
      <c r="A45508" t="s">
        <v>158462</v>
      </c>
      <c r="B45508" t="s">
        <v>158463</v>
      </c>
      <c r="C45508" t="s">
        <v>158464</v>
      </c>
      <c r="D45508" t="s">
        <v>65</v>
      </c>
      <c r="E45508" t="s">
        <v>14</v>
      </c>
      <c r="F45508" t="s">
        <v>21</v>
      </c>
      <c r="G45508" t="s">
        <v>101</v>
      </c>
      <c r="H45508" t="s">
        <v>102</v>
      </c>
      <c r="I45508" t="s">
        <v>103</v>
      </c>
      <c r="J45508" s="1">
        <v>40551</v>
      </c>
      <c r="K45508" t="b">
        <f>IFERROR(VLOOKUP(F45508,english_mapping!A:B,2,FALSE),"NA")</f>
        <v>1</v>
      </c>
      <c r="L45508" t="str">
        <f t="shared" ref="L45508:L45571" si="711">IFERROR(LEFT(D45508,(FIND("|",D45508))-1),D45508)</f>
        <v>Mobile</v>
      </c>
    </row>
    <row r="45509" spans="1:12" x14ac:dyDescent="0.25">
      <c r="A45509" t="s">
        <v>158465</v>
      </c>
      <c r="B45509" t="s">
        <v>158466</v>
      </c>
      <c r="C45509" t="s">
        <v>158467</v>
      </c>
      <c r="D45509" t="s">
        <v>1275</v>
      </c>
      <c r="E45509" t="s">
        <v>14</v>
      </c>
      <c r="F45509" t="s">
        <v>21</v>
      </c>
      <c r="G45509" t="s">
        <v>1335</v>
      </c>
      <c r="H45509" t="s">
        <v>1370</v>
      </c>
      <c r="I45509" t="s">
        <v>1370</v>
      </c>
      <c r="K45509" t="b">
        <f>IFERROR(VLOOKUP(F45509,english_mapping!A:B,2,FALSE),"NA")</f>
        <v>1</v>
      </c>
      <c r="L45509" t="str">
        <f t="shared" si="711"/>
        <v>Health Care</v>
      </c>
    </row>
    <row r="45510" spans="1:12" x14ac:dyDescent="0.25">
      <c r="A45510" t="s">
        <v>158468</v>
      </c>
      <c r="B45510" t="s">
        <v>158469</v>
      </c>
      <c r="C45510" t="s">
        <v>158470</v>
      </c>
      <c r="D45510" t="s">
        <v>54409</v>
      </c>
      <c r="E45510" t="s">
        <v>205</v>
      </c>
      <c r="F45510" t="s">
        <v>21</v>
      </c>
      <c r="G45510" t="s">
        <v>59</v>
      </c>
      <c r="H45510" t="s">
        <v>90</v>
      </c>
      <c r="I45510" t="s">
        <v>90</v>
      </c>
      <c r="J45510" s="1">
        <v>40554</v>
      </c>
      <c r="K45510" t="b">
        <f>IFERROR(VLOOKUP(F45510,english_mapping!A:B,2,FALSE),"NA")</f>
        <v>1</v>
      </c>
      <c r="L45510" t="str">
        <f t="shared" si="711"/>
        <v>Entertainment</v>
      </c>
    </row>
    <row r="45511" spans="1:12" x14ac:dyDescent="0.25">
      <c r="A45511" t="s">
        <v>158471</v>
      </c>
      <c r="B45511" t="s">
        <v>158472</v>
      </c>
      <c r="C45511" t="s">
        <v>158473</v>
      </c>
      <c r="D45511" t="s">
        <v>644</v>
      </c>
      <c r="E45511" t="s">
        <v>14</v>
      </c>
      <c r="J45511" t="s">
        <v>158474</v>
      </c>
      <c r="K45511" t="str">
        <f>IFERROR(VLOOKUP(F45511,english_mapping!A:B,2,FALSE),"NA")</f>
        <v>NA</v>
      </c>
      <c r="L45511" t="str">
        <f t="shared" si="711"/>
        <v>Biotechnology</v>
      </c>
    </row>
    <row r="45512" spans="1:12" x14ac:dyDescent="0.25">
      <c r="A45512" t="s">
        <v>158475</v>
      </c>
      <c r="B45512" t="s">
        <v>158476</v>
      </c>
      <c r="C45512" t="s">
        <v>158477</v>
      </c>
      <c r="D45512" t="s">
        <v>51</v>
      </c>
      <c r="E45512" t="s">
        <v>14</v>
      </c>
      <c r="F45512" t="s">
        <v>21</v>
      </c>
      <c r="G45512" t="s">
        <v>379</v>
      </c>
      <c r="H45512" t="s">
        <v>3325</v>
      </c>
      <c r="I45512" t="s">
        <v>3325</v>
      </c>
      <c r="J45512" s="1">
        <v>40544</v>
      </c>
      <c r="K45512" t="b">
        <f>IFERROR(VLOOKUP(F45512,english_mapping!A:B,2,FALSE),"NA")</f>
        <v>1</v>
      </c>
      <c r="L45512" t="str">
        <f t="shared" si="711"/>
        <v>Biotechnology</v>
      </c>
    </row>
    <row r="45513" spans="1:12" x14ac:dyDescent="0.25">
      <c r="A45513" t="s">
        <v>158478</v>
      </c>
      <c r="B45513" t="s">
        <v>158479</v>
      </c>
      <c r="C45513" t="s">
        <v>158480</v>
      </c>
      <c r="D45513" t="s">
        <v>51</v>
      </c>
      <c r="E45513" t="s">
        <v>14</v>
      </c>
      <c r="F45513" t="s">
        <v>365</v>
      </c>
      <c r="G45513">
        <v>28</v>
      </c>
      <c r="H45513" t="s">
        <v>5824</v>
      </c>
      <c r="I45513" t="s">
        <v>5825</v>
      </c>
      <c r="K45513" t="b">
        <f>IFERROR(VLOOKUP(F45513,english_mapping!A:B,2,FALSE),"NA")</f>
        <v>0</v>
      </c>
      <c r="L45513" t="str">
        <f t="shared" si="711"/>
        <v>Biotechnology</v>
      </c>
    </row>
    <row r="45514" spans="1:12" x14ac:dyDescent="0.25">
      <c r="A45514" t="s">
        <v>158481</v>
      </c>
      <c r="B45514" t="s">
        <v>158482</v>
      </c>
      <c r="C45514" t="s">
        <v>158483</v>
      </c>
      <c r="E45514" t="s">
        <v>14</v>
      </c>
      <c r="F45514" t="s">
        <v>1163</v>
      </c>
      <c r="G45514">
        <v>2</v>
      </c>
      <c r="H45514" t="s">
        <v>1785</v>
      </c>
      <c r="I45514" t="s">
        <v>1786</v>
      </c>
      <c r="J45514" s="1">
        <v>35289</v>
      </c>
      <c r="K45514" t="b">
        <f>IFERROR(VLOOKUP(F45514,english_mapping!A:B,2,FALSE),"NA")</f>
        <v>0</v>
      </c>
      <c r="L45514">
        <f t="shared" si="711"/>
        <v>0</v>
      </c>
    </row>
    <row r="45515" spans="1:12" x14ac:dyDescent="0.25">
      <c r="A45515" t="s">
        <v>158484</v>
      </c>
      <c r="B45515" t="s">
        <v>158485</v>
      </c>
      <c r="C45515" t="s">
        <v>158486</v>
      </c>
      <c r="D45515" t="s">
        <v>26563</v>
      </c>
      <c r="E45515" t="s">
        <v>14</v>
      </c>
      <c r="F45515" t="s">
        <v>21</v>
      </c>
      <c r="J45515" s="1">
        <v>35431</v>
      </c>
      <c r="K45515" t="b">
        <f>IFERROR(VLOOKUP(F45515,english_mapping!A:B,2,FALSE),"NA")</f>
        <v>1</v>
      </c>
      <c r="L45515" t="str">
        <f t="shared" si="711"/>
        <v>Insurance</v>
      </c>
    </row>
    <row r="45516" spans="1:12" x14ac:dyDescent="0.25">
      <c r="A45516" t="s">
        <v>158487</v>
      </c>
      <c r="B45516" t="s">
        <v>158488</v>
      </c>
      <c r="C45516" t="s">
        <v>158489</v>
      </c>
      <c r="D45516" t="s">
        <v>158490</v>
      </c>
      <c r="E45516" t="s">
        <v>14</v>
      </c>
      <c r="F45516" t="s">
        <v>712</v>
      </c>
      <c r="G45516">
        <v>4</v>
      </c>
      <c r="H45516" t="s">
        <v>713</v>
      </c>
      <c r="I45516" t="s">
        <v>4776</v>
      </c>
      <c r="J45516" s="1">
        <v>41278</v>
      </c>
      <c r="K45516" t="b">
        <f>IFERROR(VLOOKUP(F45516,english_mapping!A:B,2,FALSE),"NA")</f>
        <v>0</v>
      </c>
      <c r="L45516" t="str">
        <f t="shared" si="711"/>
        <v>Mobile</v>
      </c>
    </row>
    <row r="45517" spans="1:12" x14ac:dyDescent="0.25">
      <c r="A45517" t="s">
        <v>158491</v>
      </c>
      <c r="B45517" t="s">
        <v>158492</v>
      </c>
      <c r="C45517" t="s">
        <v>158493</v>
      </c>
      <c r="D45517" t="s">
        <v>65</v>
      </c>
      <c r="E45517" t="s">
        <v>14</v>
      </c>
      <c r="F45517" t="s">
        <v>21</v>
      </c>
      <c r="G45517" t="s">
        <v>59</v>
      </c>
      <c r="H45517" t="s">
        <v>60</v>
      </c>
      <c r="I45517" t="s">
        <v>234</v>
      </c>
      <c r="J45517" s="1">
        <v>37257</v>
      </c>
      <c r="K45517" t="b">
        <f>IFERROR(VLOOKUP(F45517,english_mapping!A:B,2,FALSE),"NA")</f>
        <v>1</v>
      </c>
      <c r="L45517" t="str">
        <f t="shared" si="711"/>
        <v>Mobile</v>
      </c>
    </row>
    <row r="45518" spans="1:12" x14ac:dyDescent="0.25">
      <c r="A45518" t="s">
        <v>158494</v>
      </c>
      <c r="B45518" t="s">
        <v>158495</v>
      </c>
      <c r="C45518" t="s">
        <v>158496</v>
      </c>
      <c r="D45518" t="s">
        <v>2418</v>
      </c>
      <c r="E45518" t="s">
        <v>14</v>
      </c>
      <c r="F45518" t="s">
        <v>124</v>
      </c>
      <c r="G45518" t="s">
        <v>125</v>
      </c>
      <c r="H45518" t="s">
        <v>126</v>
      </c>
      <c r="I45518" t="s">
        <v>126</v>
      </c>
      <c r="J45518" s="1">
        <v>41640</v>
      </c>
      <c r="K45518" t="b">
        <f>IFERROR(VLOOKUP(F45518,english_mapping!A:B,2,FALSE),"NA")</f>
        <v>1</v>
      </c>
      <c r="L45518" t="str">
        <f t="shared" si="711"/>
        <v>Food Processing</v>
      </c>
    </row>
    <row r="45519" spans="1:12" x14ac:dyDescent="0.25">
      <c r="A45519" t="s">
        <v>158497</v>
      </c>
      <c r="B45519" t="s">
        <v>158498</v>
      </c>
      <c r="C45519" t="s">
        <v>158499</v>
      </c>
      <c r="D45519" t="s">
        <v>158500</v>
      </c>
      <c r="E45519" t="s">
        <v>701</v>
      </c>
      <c r="F45519" t="s">
        <v>52</v>
      </c>
      <c r="G45519" t="s">
        <v>200</v>
      </c>
      <c r="H45519" t="s">
        <v>12255</v>
      </c>
      <c r="I45519" t="s">
        <v>12255</v>
      </c>
      <c r="J45519" s="1">
        <v>36892</v>
      </c>
      <c r="K45519" t="b">
        <f>IFERROR(VLOOKUP(F45519,english_mapping!A:B,2,FALSE),"NA")</f>
        <v>1</v>
      </c>
      <c r="L45519" t="str">
        <f t="shared" si="711"/>
        <v>Android</v>
      </c>
    </row>
    <row r="45520" spans="1:12" x14ac:dyDescent="0.25">
      <c r="A45520" t="s">
        <v>158501</v>
      </c>
      <c r="B45520" t="s">
        <v>158502</v>
      </c>
      <c r="D45520" t="s">
        <v>1275</v>
      </c>
      <c r="E45520" t="s">
        <v>14</v>
      </c>
      <c r="F45520" t="s">
        <v>21</v>
      </c>
      <c r="G45520" t="s">
        <v>434</v>
      </c>
      <c r="H45520" t="s">
        <v>535</v>
      </c>
      <c r="I45520" t="s">
        <v>1457</v>
      </c>
      <c r="J45520" t="s">
        <v>158503</v>
      </c>
      <c r="K45520" t="b">
        <f>IFERROR(VLOOKUP(F45520,english_mapping!A:B,2,FALSE),"NA")</f>
        <v>1</v>
      </c>
      <c r="L45520" t="str">
        <f t="shared" si="711"/>
        <v>Health Care</v>
      </c>
    </row>
    <row r="45521" spans="1:12" x14ac:dyDescent="0.25">
      <c r="A45521" t="s">
        <v>158504</v>
      </c>
      <c r="B45521" t="s">
        <v>158505</v>
      </c>
      <c r="C45521" t="s">
        <v>158506</v>
      </c>
      <c r="D45521" t="s">
        <v>51</v>
      </c>
      <c r="E45521" t="s">
        <v>14</v>
      </c>
      <c r="F45521" t="s">
        <v>21</v>
      </c>
      <c r="G45521" t="s">
        <v>154</v>
      </c>
      <c r="H45521" t="s">
        <v>242</v>
      </c>
      <c r="I45521" t="s">
        <v>326</v>
      </c>
      <c r="J45521" s="1">
        <v>40179</v>
      </c>
      <c r="K45521" t="b">
        <f>IFERROR(VLOOKUP(F45521,english_mapping!A:B,2,FALSE),"NA")</f>
        <v>1</v>
      </c>
      <c r="L45521" t="str">
        <f t="shared" si="711"/>
        <v>Biotechnology</v>
      </c>
    </row>
    <row r="45522" spans="1:12" x14ac:dyDescent="0.25">
      <c r="A45522" t="s">
        <v>158507</v>
      </c>
      <c r="B45522" t="s">
        <v>158508</v>
      </c>
      <c r="C45522" t="s">
        <v>158509</v>
      </c>
      <c r="D45522" t="s">
        <v>2541</v>
      </c>
      <c r="E45522" t="s">
        <v>14</v>
      </c>
      <c r="F45522" t="s">
        <v>15</v>
      </c>
      <c r="G45522">
        <v>36</v>
      </c>
      <c r="H45522" t="s">
        <v>684</v>
      </c>
      <c r="I45522" t="s">
        <v>14456</v>
      </c>
      <c r="J45522" s="1">
        <v>40179</v>
      </c>
      <c r="K45522" t="b">
        <f>IFERROR(VLOOKUP(F45522,english_mapping!A:B,2,FALSE),"NA")</f>
        <v>1</v>
      </c>
      <c r="L45522" t="str">
        <f t="shared" si="711"/>
        <v>Advertising</v>
      </c>
    </row>
    <row r="45523" spans="1:12" x14ac:dyDescent="0.25">
      <c r="A45523" t="s">
        <v>158510</v>
      </c>
      <c r="B45523" t="s">
        <v>158511</v>
      </c>
      <c r="C45523" t="s">
        <v>158512</v>
      </c>
      <c r="D45523" t="s">
        <v>158513</v>
      </c>
      <c r="E45523" t="s">
        <v>14</v>
      </c>
      <c r="F45523" t="s">
        <v>21</v>
      </c>
      <c r="G45523" t="s">
        <v>101</v>
      </c>
      <c r="H45523" t="s">
        <v>102</v>
      </c>
      <c r="I45523" t="s">
        <v>103</v>
      </c>
      <c r="J45523" s="1">
        <v>41275</v>
      </c>
      <c r="K45523" t="b">
        <f>IFERROR(VLOOKUP(F45523,english_mapping!A:B,2,FALSE),"NA")</f>
        <v>1</v>
      </c>
      <c r="L45523" t="str">
        <f t="shared" si="711"/>
        <v>Advertising</v>
      </c>
    </row>
    <row r="45524" spans="1:12" x14ac:dyDescent="0.25">
      <c r="A45524" t="s">
        <v>158514</v>
      </c>
      <c r="B45524" t="s">
        <v>158515</v>
      </c>
      <c r="C45524" t="s">
        <v>158516</v>
      </c>
      <c r="D45524" t="s">
        <v>158517</v>
      </c>
      <c r="E45524" t="s">
        <v>701</v>
      </c>
      <c r="F45524" t="s">
        <v>21</v>
      </c>
      <c r="G45524" t="s">
        <v>59</v>
      </c>
      <c r="H45524" t="s">
        <v>60</v>
      </c>
      <c r="I45524" t="s">
        <v>1128</v>
      </c>
      <c r="J45524" s="1">
        <v>37262</v>
      </c>
      <c r="K45524" t="b">
        <f>IFERROR(VLOOKUP(F45524,english_mapping!A:B,2,FALSE),"NA")</f>
        <v>1</v>
      </c>
      <c r="L45524" t="str">
        <f t="shared" si="711"/>
        <v>Enterprise Software</v>
      </c>
    </row>
    <row r="45525" spans="1:12" x14ac:dyDescent="0.25">
      <c r="A45525" t="s">
        <v>158518</v>
      </c>
      <c r="B45525" t="s">
        <v>158519</v>
      </c>
      <c r="C45525" t="s">
        <v>158520</v>
      </c>
      <c r="D45525" t="s">
        <v>158521</v>
      </c>
      <c r="E45525" t="s">
        <v>14</v>
      </c>
      <c r="F45525" t="s">
        <v>712</v>
      </c>
      <c r="G45525">
        <v>5</v>
      </c>
      <c r="H45525" t="s">
        <v>713</v>
      </c>
      <c r="I45525" t="s">
        <v>4459</v>
      </c>
      <c r="J45525" s="1">
        <v>41275</v>
      </c>
      <c r="K45525" t="b">
        <f>IFERROR(VLOOKUP(F45525,english_mapping!A:B,2,FALSE),"NA")</f>
        <v>0</v>
      </c>
      <c r="L45525" t="str">
        <f t="shared" si="711"/>
        <v>Analytics</v>
      </c>
    </row>
    <row r="45526" spans="1:12" x14ac:dyDescent="0.25">
      <c r="A45526" t="s">
        <v>158522</v>
      </c>
      <c r="B45526" t="s">
        <v>158523</v>
      </c>
      <c r="E45526" t="s">
        <v>14</v>
      </c>
      <c r="K45526" t="str">
        <f>IFERROR(VLOOKUP(F45526,english_mapping!A:B,2,FALSE),"NA")</f>
        <v>NA</v>
      </c>
      <c r="L45526">
        <f t="shared" si="711"/>
        <v>0</v>
      </c>
    </row>
    <row r="45527" spans="1:12" x14ac:dyDescent="0.25">
      <c r="A45527" t="s">
        <v>158524</v>
      </c>
      <c r="B45527" t="s">
        <v>158525</v>
      </c>
      <c r="C45527" t="s">
        <v>158526</v>
      </c>
      <c r="D45527" t="s">
        <v>5297</v>
      </c>
      <c r="E45527" t="s">
        <v>14</v>
      </c>
      <c r="F45527" t="s">
        <v>21</v>
      </c>
      <c r="G45527" t="s">
        <v>154</v>
      </c>
      <c r="H45527" t="s">
        <v>242</v>
      </c>
      <c r="I45527" t="s">
        <v>4204</v>
      </c>
      <c r="K45527" t="b">
        <f>IFERROR(VLOOKUP(F45527,english_mapping!A:B,2,FALSE),"NA")</f>
        <v>1</v>
      </c>
      <c r="L45527" t="str">
        <f t="shared" si="711"/>
        <v>Networking</v>
      </c>
    </row>
    <row r="45528" spans="1:12" x14ac:dyDescent="0.25">
      <c r="A45528" t="s">
        <v>158527</v>
      </c>
      <c r="B45528" t="s">
        <v>158528</v>
      </c>
      <c r="D45528" t="s">
        <v>46278</v>
      </c>
      <c r="E45528" t="s">
        <v>205</v>
      </c>
      <c r="F45528" t="s">
        <v>21</v>
      </c>
      <c r="G45528" t="s">
        <v>117</v>
      </c>
      <c r="H45528" t="s">
        <v>535</v>
      </c>
      <c r="I45528" t="s">
        <v>4018</v>
      </c>
      <c r="K45528" t="b">
        <f>IFERROR(VLOOKUP(F45528,english_mapping!A:B,2,FALSE),"NA")</f>
        <v>1</v>
      </c>
      <c r="L45528" t="str">
        <f t="shared" si="711"/>
        <v>Biotechnology</v>
      </c>
    </row>
    <row r="45529" spans="1:12" x14ac:dyDescent="0.25">
      <c r="A45529" t="s">
        <v>158529</v>
      </c>
      <c r="B45529" t="s">
        <v>158530</v>
      </c>
      <c r="C45529" t="s">
        <v>158531</v>
      </c>
      <c r="D45529" t="s">
        <v>158532</v>
      </c>
      <c r="E45529" t="s">
        <v>14</v>
      </c>
      <c r="F45529" t="s">
        <v>21</v>
      </c>
      <c r="G45529" t="s">
        <v>285</v>
      </c>
      <c r="H45529" t="s">
        <v>1054</v>
      </c>
      <c r="I45529" t="s">
        <v>1054</v>
      </c>
      <c r="J45529" s="1">
        <v>42005</v>
      </c>
      <c r="K45529" t="b">
        <f>IFERROR(VLOOKUP(F45529,english_mapping!A:B,2,FALSE),"NA")</f>
        <v>1</v>
      </c>
      <c r="L45529" t="str">
        <f t="shared" si="711"/>
        <v>Brand Marketing</v>
      </c>
    </row>
    <row r="45530" spans="1:12" x14ac:dyDescent="0.25">
      <c r="A45530" t="s">
        <v>158533</v>
      </c>
      <c r="B45530" t="s">
        <v>158534</v>
      </c>
      <c r="C45530" t="s">
        <v>158535</v>
      </c>
      <c r="D45530" t="s">
        <v>51</v>
      </c>
      <c r="E45530" t="s">
        <v>14</v>
      </c>
      <c r="F45530" t="s">
        <v>220</v>
      </c>
      <c r="G45530">
        <v>7</v>
      </c>
      <c r="H45530" t="s">
        <v>292</v>
      </c>
      <c r="I45530" t="s">
        <v>292</v>
      </c>
      <c r="K45530" t="b">
        <f>IFERROR(VLOOKUP(F45530,english_mapping!A:B,2,FALSE),"NA")</f>
        <v>1</v>
      </c>
      <c r="L45530" t="str">
        <f t="shared" si="711"/>
        <v>Biotechnology</v>
      </c>
    </row>
    <row r="45531" spans="1:12" x14ac:dyDescent="0.25">
      <c r="A45531" t="s">
        <v>158536</v>
      </c>
      <c r="B45531" t="s">
        <v>158537</v>
      </c>
      <c r="C45531" t="s">
        <v>158538</v>
      </c>
      <c r="D45531" t="s">
        <v>780</v>
      </c>
      <c r="E45531" t="s">
        <v>14</v>
      </c>
      <c r="F45531" t="s">
        <v>21</v>
      </c>
      <c r="G45531" t="s">
        <v>59</v>
      </c>
      <c r="H45531" t="s">
        <v>936</v>
      </c>
      <c r="I45531" t="s">
        <v>936</v>
      </c>
      <c r="J45531" s="1">
        <v>37992</v>
      </c>
      <c r="K45531" t="b">
        <f>IFERROR(VLOOKUP(F45531,english_mapping!A:B,2,FALSE),"NA")</f>
        <v>1</v>
      </c>
      <c r="L45531" t="str">
        <f t="shared" si="711"/>
        <v>Clean Technology</v>
      </c>
    </row>
    <row r="45532" spans="1:12" x14ac:dyDescent="0.25">
      <c r="A45532" t="s">
        <v>158539</v>
      </c>
      <c r="B45532" t="s">
        <v>158540</v>
      </c>
      <c r="C45532" t="s">
        <v>158541</v>
      </c>
      <c r="D45532" t="s">
        <v>64067</v>
      </c>
      <c r="E45532" t="s">
        <v>14</v>
      </c>
      <c r="F45532" t="s">
        <v>21</v>
      </c>
      <c r="G45532" t="s">
        <v>434</v>
      </c>
      <c r="H45532" t="s">
        <v>535</v>
      </c>
      <c r="I45532" t="s">
        <v>3742</v>
      </c>
      <c r="J45532" s="1">
        <v>40909</v>
      </c>
      <c r="K45532" t="b">
        <f>IFERROR(VLOOKUP(F45532,english_mapping!A:B,2,FALSE),"NA")</f>
        <v>1</v>
      </c>
      <c r="L45532" t="str">
        <f t="shared" si="711"/>
        <v>Transportation</v>
      </c>
    </row>
    <row r="45533" spans="1:12" x14ac:dyDescent="0.25">
      <c r="A45533" t="s">
        <v>158542</v>
      </c>
      <c r="B45533" t="s">
        <v>158543</v>
      </c>
      <c r="C45533" t="s">
        <v>158544</v>
      </c>
      <c r="D45533" t="s">
        <v>2005</v>
      </c>
      <c r="E45533" t="s">
        <v>14</v>
      </c>
      <c r="F45533" t="s">
        <v>52</v>
      </c>
      <c r="G45533" t="s">
        <v>15471</v>
      </c>
      <c r="H45533" t="s">
        <v>7945</v>
      </c>
      <c r="I45533" t="s">
        <v>7945</v>
      </c>
      <c r="J45533" s="1">
        <v>37987</v>
      </c>
      <c r="K45533" t="b">
        <f>IFERROR(VLOOKUP(F45533,english_mapping!A:B,2,FALSE),"NA")</f>
        <v>1</v>
      </c>
      <c r="L45533" t="str">
        <f t="shared" si="711"/>
        <v>Startups</v>
      </c>
    </row>
    <row r="45534" spans="1:12" x14ac:dyDescent="0.25">
      <c r="A45534" t="s">
        <v>158545</v>
      </c>
      <c r="B45534" t="s">
        <v>158546</v>
      </c>
      <c r="C45534" t="s">
        <v>158547</v>
      </c>
      <c r="E45534" t="s">
        <v>14</v>
      </c>
      <c r="K45534" t="str">
        <f>IFERROR(VLOOKUP(F45534,english_mapping!A:B,2,FALSE),"NA")</f>
        <v>NA</v>
      </c>
      <c r="L45534">
        <f t="shared" si="711"/>
        <v>0</v>
      </c>
    </row>
    <row r="45535" spans="1:12" x14ac:dyDescent="0.25">
      <c r="A45535" t="s">
        <v>158548</v>
      </c>
      <c r="B45535" t="s">
        <v>158549</v>
      </c>
      <c r="C45535" t="s">
        <v>158550</v>
      </c>
      <c r="D45535" t="s">
        <v>3762</v>
      </c>
      <c r="E45535" t="s">
        <v>109</v>
      </c>
      <c r="F45535" t="s">
        <v>21</v>
      </c>
      <c r="G45535" t="s">
        <v>59</v>
      </c>
      <c r="H45535" t="s">
        <v>60</v>
      </c>
      <c r="I45535" t="s">
        <v>616</v>
      </c>
      <c r="K45535" t="b">
        <f>IFERROR(VLOOKUP(F45535,english_mapping!A:B,2,FALSE),"NA")</f>
        <v>1</v>
      </c>
      <c r="L45535" t="str">
        <f t="shared" si="711"/>
        <v>Computers</v>
      </c>
    </row>
    <row r="45536" spans="1:12" x14ac:dyDescent="0.25">
      <c r="A45536" t="s">
        <v>158551</v>
      </c>
      <c r="B45536" t="s">
        <v>158552</v>
      </c>
      <c r="C45536" t="s">
        <v>158553</v>
      </c>
      <c r="D45536" t="s">
        <v>158554</v>
      </c>
      <c r="E45536" t="s">
        <v>14</v>
      </c>
      <c r="F45536" t="s">
        <v>21</v>
      </c>
      <c r="G45536" t="s">
        <v>59</v>
      </c>
      <c r="H45536" t="s">
        <v>60</v>
      </c>
      <c r="I45536" t="s">
        <v>66</v>
      </c>
      <c r="J45536" s="1">
        <v>41647</v>
      </c>
      <c r="K45536" t="b">
        <f>IFERROR(VLOOKUP(F45536,english_mapping!A:B,2,FALSE),"NA")</f>
        <v>1</v>
      </c>
      <c r="L45536" t="str">
        <f t="shared" si="711"/>
        <v>Angels</v>
      </c>
    </row>
    <row r="45537" spans="1:12" x14ac:dyDescent="0.25">
      <c r="A45537" t="s">
        <v>158555</v>
      </c>
      <c r="B45537" t="s">
        <v>158556</v>
      </c>
      <c r="C45537" t="s">
        <v>158557</v>
      </c>
      <c r="D45537" t="s">
        <v>158558</v>
      </c>
      <c r="E45537" t="s">
        <v>14</v>
      </c>
      <c r="F45537" t="s">
        <v>21</v>
      </c>
      <c r="G45537" t="s">
        <v>59</v>
      </c>
      <c r="H45537" t="s">
        <v>60</v>
      </c>
      <c r="I45537" t="s">
        <v>269</v>
      </c>
      <c r="J45537" s="1">
        <v>40917</v>
      </c>
      <c r="K45537" t="b">
        <f>IFERROR(VLOOKUP(F45537,english_mapping!A:B,2,FALSE),"NA")</f>
        <v>1</v>
      </c>
      <c r="L45537" t="str">
        <f t="shared" si="711"/>
        <v>Advertising</v>
      </c>
    </row>
    <row r="45538" spans="1:12" x14ac:dyDescent="0.25">
      <c r="A45538" t="s">
        <v>158559</v>
      </c>
      <c r="B45538" t="s">
        <v>158560</v>
      </c>
      <c r="C45538" t="s">
        <v>158561</v>
      </c>
      <c r="D45538" t="s">
        <v>158562</v>
      </c>
      <c r="E45538" t="s">
        <v>205</v>
      </c>
      <c r="F45538" t="s">
        <v>21</v>
      </c>
      <c r="G45538" t="s">
        <v>59</v>
      </c>
      <c r="H45538" t="s">
        <v>60</v>
      </c>
      <c r="I45538" t="s">
        <v>66</v>
      </c>
      <c r="J45538" s="1">
        <v>41275</v>
      </c>
      <c r="K45538" t="b">
        <f>IFERROR(VLOOKUP(F45538,english_mapping!A:B,2,FALSE),"NA")</f>
        <v>1</v>
      </c>
      <c r="L45538" t="str">
        <f t="shared" si="711"/>
        <v>Application Platforms</v>
      </c>
    </row>
    <row r="45539" spans="1:12" x14ac:dyDescent="0.25">
      <c r="A45539" t="s">
        <v>158563</v>
      </c>
      <c r="B45539" t="s">
        <v>158564</v>
      </c>
      <c r="C45539" t="s">
        <v>158565</v>
      </c>
      <c r="D45539" t="s">
        <v>158566</v>
      </c>
      <c r="E45539" t="s">
        <v>14</v>
      </c>
      <c r="F45539" t="s">
        <v>220</v>
      </c>
      <c r="G45539">
        <v>2</v>
      </c>
      <c r="H45539" t="s">
        <v>221</v>
      </c>
      <c r="I45539" t="s">
        <v>221</v>
      </c>
      <c r="J45539" s="1">
        <v>41640</v>
      </c>
      <c r="K45539" t="b">
        <f>IFERROR(VLOOKUP(F45539,english_mapping!A:B,2,FALSE),"NA")</f>
        <v>1</v>
      </c>
      <c r="L45539" t="str">
        <f t="shared" si="711"/>
        <v>Geospatial</v>
      </c>
    </row>
    <row r="45540" spans="1:12" x14ac:dyDescent="0.25">
      <c r="A45540" t="s">
        <v>158567</v>
      </c>
      <c r="B45540" t="s">
        <v>158568</v>
      </c>
      <c r="C45540" t="s">
        <v>158569</v>
      </c>
      <c r="D45540" t="s">
        <v>1275</v>
      </c>
      <c r="E45540" t="s">
        <v>14</v>
      </c>
      <c r="F45540" t="s">
        <v>21</v>
      </c>
      <c r="G45540" t="s">
        <v>187</v>
      </c>
      <c r="H45540" t="s">
        <v>188</v>
      </c>
      <c r="I45540" t="s">
        <v>188</v>
      </c>
      <c r="J45540" s="1">
        <v>39083</v>
      </c>
      <c r="K45540" t="b">
        <f>IFERROR(VLOOKUP(F45540,english_mapping!A:B,2,FALSE),"NA")</f>
        <v>1</v>
      </c>
      <c r="L45540" t="str">
        <f t="shared" si="711"/>
        <v>Health Care</v>
      </c>
    </row>
    <row r="45541" spans="1:12" x14ac:dyDescent="0.25">
      <c r="A45541" t="s">
        <v>158570</v>
      </c>
      <c r="B45541" t="s">
        <v>158571</v>
      </c>
      <c r="C45541" t="s">
        <v>158572</v>
      </c>
      <c r="D45541" t="s">
        <v>3347</v>
      </c>
      <c r="E45541" t="s">
        <v>14</v>
      </c>
      <c r="F45541" t="s">
        <v>21</v>
      </c>
      <c r="G45541" t="s">
        <v>101</v>
      </c>
      <c r="H45541" t="s">
        <v>102</v>
      </c>
      <c r="I45541" t="s">
        <v>103</v>
      </c>
      <c r="J45541" s="1">
        <v>39448</v>
      </c>
      <c r="K45541" t="b">
        <f>IFERROR(VLOOKUP(F45541,english_mapping!A:B,2,FALSE),"NA")</f>
        <v>1</v>
      </c>
      <c r="L45541" t="str">
        <f t="shared" si="711"/>
        <v>E-Commerce</v>
      </c>
    </row>
    <row r="45542" spans="1:12" x14ac:dyDescent="0.25">
      <c r="A45542" t="s">
        <v>158573</v>
      </c>
      <c r="B45542" t="s">
        <v>158574</v>
      </c>
      <c r="C45542" t="s">
        <v>158575</v>
      </c>
      <c r="D45542" t="s">
        <v>158576</v>
      </c>
      <c r="E45542" t="s">
        <v>14</v>
      </c>
      <c r="F45542" t="s">
        <v>21</v>
      </c>
      <c r="G45542" t="s">
        <v>59</v>
      </c>
      <c r="H45542" t="s">
        <v>1249</v>
      </c>
      <c r="I45542" t="s">
        <v>3123</v>
      </c>
      <c r="J45542" s="1">
        <v>40553</v>
      </c>
      <c r="K45542" t="b">
        <f>IFERROR(VLOOKUP(F45542,english_mapping!A:B,2,FALSE),"NA")</f>
        <v>1</v>
      </c>
      <c r="L45542" t="str">
        <f t="shared" si="711"/>
        <v>Medical</v>
      </c>
    </row>
    <row r="45543" spans="1:12" x14ac:dyDescent="0.25">
      <c r="A45543" t="s">
        <v>158577</v>
      </c>
      <c r="B45543" t="s">
        <v>158578</v>
      </c>
      <c r="C45543" t="s">
        <v>158579</v>
      </c>
      <c r="D45543" t="s">
        <v>284</v>
      </c>
      <c r="E45543" t="s">
        <v>14</v>
      </c>
      <c r="F45543" t="s">
        <v>3481</v>
      </c>
      <c r="G45543">
        <v>7</v>
      </c>
      <c r="H45543" t="s">
        <v>3482</v>
      </c>
      <c r="I45543" t="s">
        <v>3482</v>
      </c>
      <c r="J45543" s="1">
        <v>40920</v>
      </c>
      <c r="K45543" t="b">
        <f>IFERROR(VLOOKUP(F45543,english_mapping!A:B,2,FALSE),"NA")</f>
        <v>0</v>
      </c>
      <c r="L45543" t="str">
        <f t="shared" si="711"/>
        <v>Real Estate</v>
      </c>
    </row>
    <row r="45544" spans="1:12" x14ac:dyDescent="0.25">
      <c r="A45544" t="s">
        <v>158580</v>
      </c>
      <c r="B45544" t="s">
        <v>158581</v>
      </c>
      <c r="C45544" t="s">
        <v>158582</v>
      </c>
      <c r="D45544" t="s">
        <v>246</v>
      </c>
      <c r="E45544" t="s">
        <v>14</v>
      </c>
      <c r="F45544" t="s">
        <v>52</v>
      </c>
      <c r="G45544" t="s">
        <v>200</v>
      </c>
      <c r="H45544" t="s">
        <v>201</v>
      </c>
      <c r="I45544" t="s">
        <v>201</v>
      </c>
      <c r="J45544" s="1">
        <v>38353</v>
      </c>
      <c r="K45544" t="b">
        <f>IFERROR(VLOOKUP(F45544,english_mapping!A:B,2,FALSE),"NA")</f>
        <v>1</v>
      </c>
      <c r="L45544" t="str">
        <f t="shared" si="711"/>
        <v>Fashion</v>
      </c>
    </row>
    <row r="45545" spans="1:12" x14ac:dyDescent="0.25">
      <c r="A45545" t="s">
        <v>158583</v>
      </c>
      <c r="B45545" t="s">
        <v>158584</v>
      </c>
      <c r="C45545" t="s">
        <v>158585</v>
      </c>
      <c r="D45545" t="s">
        <v>780</v>
      </c>
      <c r="E45545" t="s">
        <v>14</v>
      </c>
      <c r="F45545" t="s">
        <v>484</v>
      </c>
      <c r="H45545" t="s">
        <v>485</v>
      </c>
      <c r="I45545" t="s">
        <v>485</v>
      </c>
      <c r="J45545" s="1">
        <v>41640</v>
      </c>
      <c r="K45545" t="b">
        <f>IFERROR(VLOOKUP(F45545,english_mapping!A:B,2,FALSE),"NA")</f>
        <v>1</v>
      </c>
      <c r="L45545" t="str">
        <f t="shared" si="711"/>
        <v>Clean Technology</v>
      </c>
    </row>
    <row r="45546" spans="1:12" x14ac:dyDescent="0.25">
      <c r="A45546" t="s">
        <v>158586</v>
      </c>
      <c r="B45546" t="s">
        <v>158587</v>
      </c>
      <c r="C45546" t="s">
        <v>158588</v>
      </c>
      <c r="D45546" t="s">
        <v>158589</v>
      </c>
      <c r="E45546" t="s">
        <v>205</v>
      </c>
      <c r="J45546" s="1">
        <v>42005</v>
      </c>
      <c r="K45546" t="str">
        <f>IFERROR(VLOOKUP(F45546,english_mapping!A:B,2,FALSE),"NA")</f>
        <v>NA</v>
      </c>
      <c r="L45546" t="str">
        <f t="shared" si="711"/>
        <v>Property Management</v>
      </c>
    </row>
    <row r="45547" spans="1:12" x14ac:dyDescent="0.25">
      <c r="A45547" t="s">
        <v>158590</v>
      </c>
      <c r="B45547" t="s">
        <v>158591</v>
      </c>
      <c r="C45547" t="s">
        <v>158592</v>
      </c>
      <c r="D45547" t="s">
        <v>552</v>
      </c>
      <c r="E45547" t="s">
        <v>14</v>
      </c>
      <c r="F45547" t="s">
        <v>21</v>
      </c>
      <c r="G45547" t="s">
        <v>1105</v>
      </c>
      <c r="H45547" t="s">
        <v>1106</v>
      </c>
      <c r="I45547" t="s">
        <v>1106</v>
      </c>
      <c r="J45547" s="1">
        <v>41279</v>
      </c>
      <c r="K45547" t="b">
        <f>IFERROR(VLOOKUP(F45547,english_mapping!A:B,2,FALSE),"NA")</f>
        <v>1</v>
      </c>
      <c r="L45547" t="str">
        <f t="shared" si="711"/>
        <v>Social Media</v>
      </c>
    </row>
    <row r="45548" spans="1:12" x14ac:dyDescent="0.25">
      <c r="A45548" t="s">
        <v>158593</v>
      </c>
      <c r="B45548" t="s">
        <v>158594</v>
      </c>
      <c r="C45548" t="s">
        <v>158595</v>
      </c>
      <c r="D45548" t="s">
        <v>55611</v>
      </c>
      <c r="E45548" t="s">
        <v>14</v>
      </c>
      <c r="F45548" t="s">
        <v>21</v>
      </c>
      <c r="G45548" t="s">
        <v>59</v>
      </c>
      <c r="H45548" t="s">
        <v>1249</v>
      </c>
      <c r="I45548" t="s">
        <v>1249</v>
      </c>
      <c r="J45548" s="1">
        <v>41642</v>
      </c>
      <c r="K45548" t="b">
        <f>IFERROR(VLOOKUP(F45548,english_mapping!A:B,2,FALSE),"NA")</f>
        <v>1</v>
      </c>
      <c r="L45548" t="str">
        <f t="shared" si="711"/>
        <v>Commercial Real Estate</v>
      </c>
    </row>
    <row r="45549" spans="1:12" x14ac:dyDescent="0.25">
      <c r="A45549" t="s">
        <v>158596</v>
      </c>
      <c r="B45549" t="s">
        <v>158597</v>
      </c>
      <c r="C45549" t="s">
        <v>158598</v>
      </c>
      <c r="D45549" t="s">
        <v>158599</v>
      </c>
      <c r="E45549" t="s">
        <v>14</v>
      </c>
      <c r="F45549" t="s">
        <v>21</v>
      </c>
      <c r="G45549" t="s">
        <v>59</v>
      </c>
      <c r="H45549" t="s">
        <v>60</v>
      </c>
      <c r="I45549" t="s">
        <v>66</v>
      </c>
      <c r="J45549" s="1">
        <v>40914</v>
      </c>
      <c r="K45549" t="b">
        <f>IFERROR(VLOOKUP(F45549,english_mapping!A:B,2,FALSE),"NA")</f>
        <v>1</v>
      </c>
      <c r="L45549" t="str">
        <f t="shared" si="711"/>
        <v>Marketplaces</v>
      </c>
    </row>
    <row r="45550" spans="1:12" x14ac:dyDescent="0.25">
      <c r="A45550" t="s">
        <v>158600</v>
      </c>
      <c r="B45550" t="s">
        <v>158601</v>
      </c>
      <c r="C45550" t="s">
        <v>158602</v>
      </c>
      <c r="D45550" t="s">
        <v>158603</v>
      </c>
      <c r="E45550" t="s">
        <v>14</v>
      </c>
      <c r="J45550" s="1">
        <v>41644</v>
      </c>
      <c r="K45550" t="str">
        <f>IFERROR(VLOOKUP(F45550,english_mapping!A:B,2,FALSE),"NA")</f>
        <v>NA</v>
      </c>
      <c r="L45550" t="str">
        <f t="shared" si="711"/>
        <v>Business Services</v>
      </c>
    </row>
    <row r="45551" spans="1:12" x14ac:dyDescent="0.25">
      <c r="A45551" t="s">
        <v>158604</v>
      </c>
      <c r="B45551" t="s">
        <v>158605</v>
      </c>
      <c r="C45551" t="s">
        <v>158606</v>
      </c>
      <c r="D45551" t="s">
        <v>158607</v>
      </c>
      <c r="E45551" t="s">
        <v>14</v>
      </c>
      <c r="F45551" t="s">
        <v>124</v>
      </c>
      <c r="G45551" t="s">
        <v>125</v>
      </c>
      <c r="H45551" t="s">
        <v>126</v>
      </c>
      <c r="I45551" t="s">
        <v>126</v>
      </c>
      <c r="J45551" s="1">
        <v>41279</v>
      </c>
      <c r="K45551" t="b">
        <f>IFERROR(VLOOKUP(F45551,english_mapping!A:B,2,FALSE),"NA")</f>
        <v>1</v>
      </c>
      <c r="L45551" t="str">
        <f t="shared" si="711"/>
        <v>Crowdfunding</v>
      </c>
    </row>
    <row r="45552" spans="1:12" x14ac:dyDescent="0.25">
      <c r="A45552" t="s">
        <v>158608</v>
      </c>
      <c r="B45552" t="s">
        <v>158609</v>
      </c>
      <c r="C45552" t="s">
        <v>158610</v>
      </c>
      <c r="D45552" t="s">
        <v>158611</v>
      </c>
      <c r="E45552" t="s">
        <v>14</v>
      </c>
      <c r="F45552" t="s">
        <v>124</v>
      </c>
      <c r="G45552" t="s">
        <v>125</v>
      </c>
      <c r="H45552" t="s">
        <v>126</v>
      </c>
      <c r="I45552" t="s">
        <v>126</v>
      </c>
      <c r="K45552" t="b">
        <f>IFERROR(VLOOKUP(F45552,english_mapping!A:B,2,FALSE),"NA")</f>
        <v>1</v>
      </c>
      <c r="L45552" t="str">
        <f t="shared" si="711"/>
        <v>Property Management</v>
      </c>
    </row>
    <row r="45553" spans="1:12" x14ac:dyDescent="0.25">
      <c r="A45553" t="s">
        <v>158612</v>
      </c>
      <c r="B45553" t="s">
        <v>158613</v>
      </c>
      <c r="C45553" t="s">
        <v>158614</v>
      </c>
      <c r="D45553" t="s">
        <v>158615</v>
      </c>
      <c r="E45553" t="s">
        <v>14</v>
      </c>
      <c r="F45553" t="s">
        <v>124</v>
      </c>
      <c r="G45553" t="s">
        <v>125</v>
      </c>
      <c r="H45553" t="s">
        <v>126</v>
      </c>
      <c r="I45553" t="s">
        <v>126</v>
      </c>
      <c r="J45553" s="1">
        <v>41640</v>
      </c>
      <c r="K45553" t="b">
        <f>IFERROR(VLOOKUP(F45553,english_mapping!A:B,2,FALSE),"NA")</f>
        <v>1</v>
      </c>
      <c r="L45553" t="str">
        <f t="shared" si="711"/>
        <v>Financial Services</v>
      </c>
    </row>
    <row r="45554" spans="1:12" x14ac:dyDescent="0.25">
      <c r="A45554" t="s">
        <v>158616</v>
      </c>
      <c r="B45554" t="s">
        <v>158617</v>
      </c>
      <c r="C45554" t="s">
        <v>158618</v>
      </c>
      <c r="D45554" t="s">
        <v>32</v>
      </c>
      <c r="E45554" t="s">
        <v>14</v>
      </c>
      <c r="F45554" t="s">
        <v>124</v>
      </c>
      <c r="G45554" t="s">
        <v>2088</v>
      </c>
      <c r="H45554" t="s">
        <v>2089</v>
      </c>
      <c r="I45554" t="s">
        <v>2089</v>
      </c>
      <c r="K45554" t="b">
        <f>IFERROR(VLOOKUP(F45554,english_mapping!A:B,2,FALSE),"NA")</f>
        <v>1</v>
      </c>
      <c r="L45554" t="str">
        <f t="shared" si="711"/>
        <v>Curated Web</v>
      </c>
    </row>
    <row r="45555" spans="1:12" x14ac:dyDescent="0.25">
      <c r="A45555" t="s">
        <v>158619</v>
      </c>
      <c r="B45555" t="s">
        <v>158620</v>
      </c>
      <c r="C45555" t="s">
        <v>158621</v>
      </c>
      <c r="D45555" t="s">
        <v>284</v>
      </c>
      <c r="E45555" t="s">
        <v>14</v>
      </c>
      <c r="F45555" t="s">
        <v>21</v>
      </c>
      <c r="G45555" t="s">
        <v>59</v>
      </c>
      <c r="H45555" t="s">
        <v>2601</v>
      </c>
      <c r="I45555" t="s">
        <v>21176</v>
      </c>
      <c r="J45555" t="s">
        <v>34152</v>
      </c>
      <c r="K45555" t="b">
        <f>IFERROR(VLOOKUP(F45555,english_mapping!A:B,2,FALSE),"NA")</f>
        <v>1</v>
      </c>
      <c r="L45555" t="str">
        <f t="shared" si="711"/>
        <v>Real Estate</v>
      </c>
    </row>
    <row r="45556" spans="1:12" x14ac:dyDescent="0.25">
      <c r="A45556" t="s">
        <v>158622</v>
      </c>
      <c r="B45556" t="s">
        <v>158623</v>
      </c>
      <c r="C45556" t="s">
        <v>158624</v>
      </c>
      <c r="D45556" t="s">
        <v>139954</v>
      </c>
      <c r="E45556" t="s">
        <v>14</v>
      </c>
      <c r="F45556" t="s">
        <v>1087</v>
      </c>
      <c r="G45556">
        <v>2</v>
      </c>
      <c r="H45556" t="s">
        <v>1775</v>
      </c>
      <c r="I45556" t="s">
        <v>1775</v>
      </c>
      <c r="J45556" s="1">
        <v>40179</v>
      </c>
      <c r="K45556" t="b">
        <f>IFERROR(VLOOKUP(F45556,english_mapping!A:B,2,FALSE),"NA")</f>
        <v>0</v>
      </c>
      <c r="L45556" t="str">
        <f t="shared" si="711"/>
        <v>Real Estate</v>
      </c>
    </row>
    <row r="45557" spans="1:12" x14ac:dyDescent="0.25">
      <c r="A45557" t="s">
        <v>158625</v>
      </c>
      <c r="B45557" t="s">
        <v>158626</v>
      </c>
      <c r="C45557" t="s">
        <v>158627</v>
      </c>
      <c r="D45557" t="s">
        <v>284</v>
      </c>
      <c r="E45557" t="s">
        <v>109</v>
      </c>
      <c r="F45557" t="s">
        <v>21</v>
      </c>
      <c r="G45557" t="s">
        <v>59</v>
      </c>
      <c r="H45557" t="s">
        <v>60</v>
      </c>
      <c r="I45557" t="s">
        <v>238</v>
      </c>
      <c r="J45557" s="1">
        <v>37622</v>
      </c>
      <c r="K45557" t="b">
        <f>IFERROR(VLOOKUP(F45557,english_mapping!A:B,2,FALSE),"NA")</f>
        <v>1</v>
      </c>
      <c r="L45557" t="str">
        <f t="shared" si="711"/>
        <v>Real Estate</v>
      </c>
    </row>
    <row r="45558" spans="1:12" x14ac:dyDescent="0.25">
      <c r="A45558" t="s">
        <v>158628</v>
      </c>
      <c r="B45558" t="s">
        <v>158629</v>
      </c>
      <c r="C45558" t="s">
        <v>158630</v>
      </c>
      <c r="E45558" t="s">
        <v>14</v>
      </c>
      <c r="K45558" t="str">
        <f>IFERROR(VLOOKUP(F45558,english_mapping!A:B,2,FALSE),"NA")</f>
        <v>NA</v>
      </c>
      <c r="L45558">
        <f t="shared" si="711"/>
        <v>0</v>
      </c>
    </row>
    <row r="45559" spans="1:12" x14ac:dyDescent="0.25">
      <c r="A45559" t="s">
        <v>158631</v>
      </c>
      <c r="B45559" t="s">
        <v>158632</v>
      </c>
      <c r="C45559" t="s">
        <v>158633</v>
      </c>
      <c r="D45559" t="s">
        <v>158634</v>
      </c>
      <c r="E45559" t="s">
        <v>14</v>
      </c>
      <c r="F45559" t="s">
        <v>649</v>
      </c>
      <c r="G45559">
        <v>7</v>
      </c>
      <c r="H45559" t="s">
        <v>948</v>
      </c>
      <c r="I45559" t="s">
        <v>948</v>
      </c>
      <c r="J45559" s="1">
        <v>40909</v>
      </c>
      <c r="K45559" t="b">
        <f>IFERROR(VLOOKUP(F45559,english_mapping!A:B,2,FALSE),"NA")</f>
        <v>1</v>
      </c>
      <c r="L45559" t="str">
        <f t="shared" si="711"/>
        <v>Intellectual Asset Management</v>
      </c>
    </row>
    <row r="45560" spans="1:12" x14ac:dyDescent="0.25">
      <c r="A45560" t="s">
        <v>158635</v>
      </c>
      <c r="B45560" t="s">
        <v>158636</v>
      </c>
      <c r="C45560" t="s">
        <v>158637</v>
      </c>
      <c r="D45560" t="s">
        <v>110913</v>
      </c>
      <c r="E45560" t="s">
        <v>14</v>
      </c>
      <c r="F45560" t="s">
        <v>484</v>
      </c>
      <c r="H45560" t="s">
        <v>485</v>
      </c>
      <c r="I45560" t="s">
        <v>485</v>
      </c>
      <c r="J45560" s="1">
        <v>38718</v>
      </c>
      <c r="K45560" t="b">
        <f>IFERROR(VLOOKUP(F45560,english_mapping!A:B,2,FALSE),"NA")</f>
        <v>1</v>
      </c>
      <c r="L45560" t="str">
        <f t="shared" si="711"/>
        <v>E-Commerce</v>
      </c>
    </row>
    <row r="45561" spans="1:12" x14ac:dyDescent="0.25">
      <c r="A45561" t="s">
        <v>158638</v>
      </c>
      <c r="B45561" t="s">
        <v>158639</v>
      </c>
      <c r="C45561" t="s">
        <v>158640</v>
      </c>
      <c r="D45561" t="s">
        <v>284</v>
      </c>
      <c r="E45561" t="s">
        <v>14</v>
      </c>
      <c r="F45561" t="s">
        <v>103684</v>
      </c>
      <c r="J45561" s="1">
        <v>41275</v>
      </c>
      <c r="K45561" t="str">
        <f>IFERROR(VLOOKUP(F45561,english_mapping!A:B,2,FALSE),"NA")</f>
        <v>NA</v>
      </c>
      <c r="L45561" t="str">
        <f t="shared" si="711"/>
        <v>Real Estate</v>
      </c>
    </row>
    <row r="45562" spans="1:12" x14ac:dyDescent="0.25">
      <c r="A45562" t="s">
        <v>158641</v>
      </c>
      <c r="B45562" t="s">
        <v>158642</v>
      </c>
      <c r="C45562" t="s">
        <v>158643</v>
      </c>
      <c r="D45562" t="s">
        <v>158644</v>
      </c>
      <c r="E45562" t="s">
        <v>205</v>
      </c>
      <c r="J45562" t="s">
        <v>6193</v>
      </c>
      <c r="K45562" t="str">
        <f>IFERROR(VLOOKUP(F45562,english_mapping!A:B,2,FALSE),"NA")</f>
        <v>NA</v>
      </c>
      <c r="L45562" t="str">
        <f t="shared" si="711"/>
        <v>Property Management</v>
      </c>
    </row>
    <row r="45563" spans="1:12" x14ac:dyDescent="0.25">
      <c r="A45563" t="s">
        <v>158645</v>
      </c>
      <c r="B45563" t="s">
        <v>158646</v>
      </c>
      <c r="C45563" t="s">
        <v>158647</v>
      </c>
      <c r="E45563" t="s">
        <v>205</v>
      </c>
      <c r="F45563" t="s">
        <v>21</v>
      </c>
      <c r="G45563" t="s">
        <v>3238</v>
      </c>
      <c r="H45563" t="s">
        <v>3239</v>
      </c>
      <c r="I45563" t="s">
        <v>3240</v>
      </c>
      <c r="J45563" s="1">
        <v>36892</v>
      </c>
      <c r="K45563" t="b">
        <f>IFERROR(VLOOKUP(F45563,english_mapping!A:B,2,FALSE),"NA")</f>
        <v>1</v>
      </c>
      <c r="L45563">
        <f t="shared" si="711"/>
        <v>0</v>
      </c>
    </row>
    <row r="45564" spans="1:12" x14ac:dyDescent="0.25">
      <c r="A45564" t="s">
        <v>158648</v>
      </c>
      <c r="B45564" t="s">
        <v>158649</v>
      </c>
      <c r="C45564" t="s">
        <v>158650</v>
      </c>
      <c r="D45564" t="s">
        <v>158651</v>
      </c>
      <c r="E45564" t="s">
        <v>701</v>
      </c>
      <c r="F45564" t="s">
        <v>21</v>
      </c>
      <c r="G45564" t="s">
        <v>1035</v>
      </c>
      <c r="H45564" t="s">
        <v>1036</v>
      </c>
      <c r="I45564" t="s">
        <v>18359</v>
      </c>
      <c r="K45564" t="b">
        <f>IFERROR(VLOOKUP(F45564,english_mapping!A:B,2,FALSE),"NA")</f>
        <v>1</v>
      </c>
      <c r="L45564" t="str">
        <f t="shared" si="711"/>
        <v>Health and Wellness</v>
      </c>
    </row>
    <row r="45565" spans="1:12" x14ac:dyDescent="0.25">
      <c r="A45565" t="s">
        <v>158652</v>
      </c>
      <c r="B45565" t="s">
        <v>158653</v>
      </c>
      <c r="C45565" t="s">
        <v>158654</v>
      </c>
      <c r="D45565" t="s">
        <v>284</v>
      </c>
      <c r="E45565" t="s">
        <v>14</v>
      </c>
      <c r="J45565" s="1">
        <v>41642</v>
      </c>
      <c r="K45565" t="str">
        <f>IFERROR(VLOOKUP(F45565,english_mapping!A:B,2,FALSE),"NA")</f>
        <v>NA</v>
      </c>
      <c r="L45565" t="str">
        <f t="shared" si="711"/>
        <v>Real Estate</v>
      </c>
    </row>
    <row r="45566" spans="1:12" x14ac:dyDescent="0.25">
      <c r="A45566" t="s">
        <v>158655</v>
      </c>
      <c r="B45566" t="s">
        <v>158656</v>
      </c>
      <c r="C45566" t="s">
        <v>158657</v>
      </c>
      <c r="D45566" t="s">
        <v>38</v>
      </c>
      <c r="E45566" t="s">
        <v>14</v>
      </c>
      <c r="F45566" t="s">
        <v>21</v>
      </c>
      <c r="G45566" t="s">
        <v>822</v>
      </c>
      <c r="H45566" t="s">
        <v>823</v>
      </c>
      <c r="I45566" t="s">
        <v>823</v>
      </c>
      <c r="J45566" s="1">
        <v>39814</v>
      </c>
      <c r="K45566" t="b">
        <f>IFERROR(VLOOKUP(F45566,english_mapping!A:B,2,FALSE),"NA")</f>
        <v>1</v>
      </c>
      <c r="L45566" t="str">
        <f t="shared" si="711"/>
        <v>Software</v>
      </c>
    </row>
    <row r="45567" spans="1:12" x14ac:dyDescent="0.25">
      <c r="A45567" t="s">
        <v>158658</v>
      </c>
      <c r="B45567" t="s">
        <v>158659</v>
      </c>
      <c r="C45567" t="s">
        <v>158660</v>
      </c>
      <c r="D45567" t="s">
        <v>38</v>
      </c>
      <c r="E45567" t="s">
        <v>14</v>
      </c>
      <c r="F45567" t="s">
        <v>21</v>
      </c>
      <c r="G45567" t="s">
        <v>1300</v>
      </c>
      <c r="H45567" t="s">
        <v>1301</v>
      </c>
      <c r="I45567" t="s">
        <v>6297</v>
      </c>
      <c r="J45567" s="1">
        <v>32143</v>
      </c>
      <c r="K45567" t="b">
        <f>IFERROR(VLOOKUP(F45567,english_mapping!A:B,2,FALSE),"NA")</f>
        <v>1</v>
      </c>
      <c r="L45567" t="str">
        <f t="shared" si="711"/>
        <v>Software</v>
      </c>
    </row>
    <row r="45568" spans="1:12" x14ac:dyDescent="0.25">
      <c r="A45568" t="s">
        <v>158661</v>
      </c>
      <c r="B45568" t="s">
        <v>158662</v>
      </c>
      <c r="C45568" t="s">
        <v>158663</v>
      </c>
      <c r="D45568" t="s">
        <v>158664</v>
      </c>
      <c r="E45568" t="s">
        <v>14</v>
      </c>
      <c r="F45568" t="s">
        <v>52</v>
      </c>
      <c r="G45568" t="s">
        <v>1682</v>
      </c>
      <c r="H45568" t="s">
        <v>1683</v>
      </c>
      <c r="I45568" t="s">
        <v>1683</v>
      </c>
      <c r="J45568" s="1">
        <v>40909</v>
      </c>
      <c r="K45568" t="b">
        <f>IFERROR(VLOOKUP(F45568,english_mapping!A:B,2,FALSE),"NA")</f>
        <v>1</v>
      </c>
      <c r="L45568" t="str">
        <f t="shared" si="711"/>
        <v>Internet</v>
      </c>
    </row>
    <row r="45569" spans="1:12" x14ac:dyDescent="0.25">
      <c r="A45569" t="s">
        <v>158665</v>
      </c>
      <c r="B45569" t="s">
        <v>158666</v>
      </c>
      <c r="C45569" t="s">
        <v>158667</v>
      </c>
      <c r="D45569" t="s">
        <v>158668</v>
      </c>
      <c r="E45569" t="s">
        <v>14</v>
      </c>
      <c r="F45569" t="s">
        <v>1163</v>
      </c>
      <c r="G45569">
        <v>2</v>
      </c>
      <c r="H45569" t="s">
        <v>1785</v>
      </c>
      <c r="I45569" t="s">
        <v>1786</v>
      </c>
      <c r="J45569" s="1">
        <v>40544</v>
      </c>
      <c r="K45569" t="b">
        <f>IFERROR(VLOOKUP(F45569,english_mapping!A:B,2,FALSE),"NA")</f>
        <v>0</v>
      </c>
      <c r="L45569" t="str">
        <f t="shared" si="711"/>
        <v>Marketplaces</v>
      </c>
    </row>
    <row r="45570" spans="1:12" x14ac:dyDescent="0.25">
      <c r="A45570" t="s">
        <v>158669</v>
      </c>
      <c r="B45570" t="s">
        <v>158670</v>
      </c>
      <c r="C45570" t="s">
        <v>158671</v>
      </c>
      <c r="E45570" t="s">
        <v>14</v>
      </c>
      <c r="F45570" t="s">
        <v>21</v>
      </c>
      <c r="G45570" t="s">
        <v>59</v>
      </c>
      <c r="H45570" t="s">
        <v>1249</v>
      </c>
      <c r="I45570" t="s">
        <v>1249</v>
      </c>
      <c r="K45570" t="b">
        <f>IFERROR(VLOOKUP(F45570,english_mapping!A:B,2,FALSE),"NA")</f>
        <v>1</v>
      </c>
      <c r="L45570">
        <f t="shared" si="711"/>
        <v>0</v>
      </c>
    </row>
    <row r="45571" spans="1:12" x14ac:dyDescent="0.25">
      <c r="A45571" t="s">
        <v>158672</v>
      </c>
      <c r="B45571" t="s">
        <v>158673</v>
      </c>
      <c r="C45571" t="s">
        <v>158674</v>
      </c>
      <c r="D45571" t="s">
        <v>158675</v>
      </c>
      <c r="E45571" t="s">
        <v>14</v>
      </c>
      <c r="F45571" t="s">
        <v>15</v>
      </c>
      <c r="G45571">
        <v>16</v>
      </c>
      <c r="H45571" t="s">
        <v>16</v>
      </c>
      <c r="I45571" t="s">
        <v>16</v>
      </c>
      <c r="J45571" s="1">
        <v>41275</v>
      </c>
      <c r="K45571" t="b">
        <f>IFERROR(VLOOKUP(F45571,english_mapping!A:B,2,FALSE),"NA")</f>
        <v>1</v>
      </c>
      <c r="L45571" t="str">
        <f t="shared" si="711"/>
        <v>Commercial Real Estate</v>
      </c>
    </row>
    <row r="45572" spans="1:12" x14ac:dyDescent="0.25">
      <c r="A45572" t="s">
        <v>158676</v>
      </c>
      <c r="B45572" t="s">
        <v>158677</v>
      </c>
      <c r="C45572" t="s">
        <v>158678</v>
      </c>
      <c r="D45572" t="s">
        <v>284</v>
      </c>
      <c r="E45572" t="s">
        <v>14</v>
      </c>
      <c r="F45572" t="s">
        <v>15</v>
      </c>
      <c r="G45572">
        <v>10</v>
      </c>
      <c r="H45572" t="s">
        <v>684</v>
      </c>
      <c r="I45572" t="s">
        <v>685</v>
      </c>
      <c r="J45572" s="1">
        <v>40545</v>
      </c>
      <c r="K45572" t="b">
        <f>IFERROR(VLOOKUP(F45572,english_mapping!A:B,2,FALSE),"NA")</f>
        <v>1</v>
      </c>
      <c r="L45572" t="str">
        <f t="shared" ref="L45572:L45635" si="712">IFERROR(LEFT(D45572,(FIND("|",D45572))-1),D45572)</f>
        <v>Real Estate</v>
      </c>
    </row>
    <row r="45573" spans="1:12" x14ac:dyDescent="0.25">
      <c r="A45573" t="s">
        <v>158679</v>
      </c>
      <c r="B45573" t="s">
        <v>158680</v>
      </c>
      <c r="C45573" t="s">
        <v>158681</v>
      </c>
      <c r="D45573" t="s">
        <v>3790</v>
      </c>
      <c r="E45573" t="s">
        <v>14</v>
      </c>
      <c r="F45573" t="s">
        <v>21</v>
      </c>
      <c r="G45573" t="s">
        <v>101</v>
      </c>
      <c r="H45573" t="s">
        <v>102</v>
      </c>
      <c r="I45573" t="s">
        <v>103</v>
      </c>
      <c r="J45573" s="1">
        <v>39092</v>
      </c>
      <c r="K45573" t="b">
        <f>IFERROR(VLOOKUP(F45573,english_mapping!A:B,2,FALSE),"NA")</f>
        <v>1</v>
      </c>
      <c r="L45573" t="str">
        <f t="shared" si="712"/>
        <v>Nonprofits</v>
      </c>
    </row>
    <row r="45574" spans="1:12" x14ac:dyDescent="0.25">
      <c r="A45574" t="s">
        <v>158682</v>
      </c>
      <c r="B45574" t="s">
        <v>158683</v>
      </c>
      <c r="C45574" t="s">
        <v>158684</v>
      </c>
      <c r="D45574" t="s">
        <v>32</v>
      </c>
      <c r="E45574" t="s">
        <v>205</v>
      </c>
      <c r="K45574" t="str">
        <f>IFERROR(VLOOKUP(F45574,english_mapping!A:B,2,FALSE),"NA")</f>
        <v>NA</v>
      </c>
      <c r="L45574" t="str">
        <f t="shared" si="712"/>
        <v>Curated Web</v>
      </c>
    </row>
    <row r="45575" spans="1:12" x14ac:dyDescent="0.25">
      <c r="A45575" t="s">
        <v>158685</v>
      </c>
      <c r="B45575" t="s">
        <v>158686</v>
      </c>
      <c r="C45575" t="s">
        <v>158687</v>
      </c>
      <c r="D45575" t="s">
        <v>158688</v>
      </c>
      <c r="E45575" t="s">
        <v>14</v>
      </c>
      <c r="F45575" t="s">
        <v>1163</v>
      </c>
      <c r="G45575">
        <v>2</v>
      </c>
      <c r="H45575" t="s">
        <v>1785</v>
      </c>
      <c r="I45575" t="s">
        <v>1786</v>
      </c>
      <c r="J45575" s="1">
        <v>40909</v>
      </c>
      <c r="K45575" t="b">
        <f>IFERROR(VLOOKUP(F45575,english_mapping!A:B,2,FALSE),"NA")</f>
        <v>0</v>
      </c>
      <c r="L45575" t="str">
        <f t="shared" si="712"/>
        <v>Diagnostics</v>
      </c>
    </row>
    <row r="45576" spans="1:12" x14ac:dyDescent="0.25">
      <c r="A45576" t="s">
        <v>158689</v>
      </c>
      <c r="B45576" t="s">
        <v>158690</v>
      </c>
      <c r="C45576" t="s">
        <v>158691</v>
      </c>
      <c r="D45576" t="s">
        <v>3816</v>
      </c>
      <c r="E45576" t="s">
        <v>14</v>
      </c>
      <c r="F45576" t="s">
        <v>560</v>
      </c>
      <c r="G45576">
        <v>29</v>
      </c>
      <c r="H45576" t="s">
        <v>77379</v>
      </c>
      <c r="I45576" t="s">
        <v>77380</v>
      </c>
      <c r="J45576" s="1">
        <v>39083</v>
      </c>
      <c r="K45576" t="b">
        <f>IFERROR(VLOOKUP(F45576,english_mapping!A:B,2,FALSE),"NA")</f>
        <v>0</v>
      </c>
      <c r="L45576" t="str">
        <f t="shared" si="712"/>
        <v>Biotechnology</v>
      </c>
    </row>
    <row r="45577" spans="1:12" x14ac:dyDescent="0.25">
      <c r="A45577" t="s">
        <v>158692</v>
      </c>
      <c r="B45577" t="s">
        <v>158693</v>
      </c>
      <c r="C45577" t="s">
        <v>158694</v>
      </c>
      <c r="D45577" t="s">
        <v>552</v>
      </c>
      <c r="E45577" t="s">
        <v>205</v>
      </c>
      <c r="F45577" t="s">
        <v>408</v>
      </c>
      <c r="G45577">
        <v>40</v>
      </c>
      <c r="H45577" t="s">
        <v>1001</v>
      </c>
      <c r="I45577" t="s">
        <v>1001</v>
      </c>
      <c r="J45577" t="s">
        <v>158695</v>
      </c>
      <c r="K45577" t="b">
        <f>IFERROR(VLOOKUP(F45577,english_mapping!A:B,2,FALSE),"NA")</f>
        <v>0</v>
      </c>
      <c r="L45577" t="str">
        <f t="shared" si="712"/>
        <v>Social Media</v>
      </c>
    </row>
    <row r="45578" spans="1:12" x14ac:dyDescent="0.25">
      <c r="A45578" t="s">
        <v>158696</v>
      </c>
      <c r="B45578" t="s">
        <v>158697</v>
      </c>
      <c r="C45578" t="s">
        <v>158698</v>
      </c>
      <c r="D45578" t="s">
        <v>158699</v>
      </c>
      <c r="E45578" t="s">
        <v>205</v>
      </c>
      <c r="J45578" s="1">
        <v>41915</v>
      </c>
      <c r="K45578" t="str">
        <f>IFERROR(VLOOKUP(F45578,english_mapping!A:B,2,FALSE),"NA")</f>
        <v>NA</v>
      </c>
      <c r="L45578" t="str">
        <f t="shared" si="712"/>
        <v>Creative</v>
      </c>
    </row>
    <row r="45579" spans="1:12" x14ac:dyDescent="0.25">
      <c r="A45579" t="s">
        <v>158700</v>
      </c>
      <c r="B45579" t="s">
        <v>158701</v>
      </c>
      <c r="C45579" t="s">
        <v>158702</v>
      </c>
      <c r="D45579" t="s">
        <v>158703</v>
      </c>
      <c r="E45579" t="s">
        <v>14</v>
      </c>
      <c r="F45579" t="s">
        <v>21</v>
      </c>
      <c r="G45579" t="s">
        <v>101</v>
      </c>
      <c r="H45579" t="s">
        <v>102</v>
      </c>
      <c r="I45579" t="s">
        <v>103</v>
      </c>
      <c r="J45579" s="1">
        <v>40914</v>
      </c>
      <c r="K45579" t="b">
        <f>IFERROR(VLOOKUP(F45579,english_mapping!A:B,2,FALSE),"NA")</f>
        <v>1</v>
      </c>
      <c r="L45579" t="str">
        <f t="shared" si="712"/>
        <v>FinTech</v>
      </c>
    </row>
    <row r="45580" spans="1:12" x14ac:dyDescent="0.25">
      <c r="A45580" t="s">
        <v>158704</v>
      </c>
      <c r="B45580" t="s">
        <v>158705</v>
      </c>
      <c r="C45580" t="s">
        <v>158706</v>
      </c>
      <c r="D45580" t="s">
        <v>5919</v>
      </c>
      <c r="E45580" t="s">
        <v>109</v>
      </c>
      <c r="F45580" t="s">
        <v>346</v>
      </c>
      <c r="G45580">
        <v>11</v>
      </c>
      <c r="H45580" t="s">
        <v>6974</v>
      </c>
      <c r="I45580" t="s">
        <v>50896</v>
      </c>
      <c r="J45580" s="1">
        <v>37257</v>
      </c>
      <c r="K45580" t="b">
        <f>IFERROR(VLOOKUP(F45580,english_mapping!A:B,2,FALSE),"NA")</f>
        <v>0</v>
      </c>
      <c r="L45580" t="str">
        <f t="shared" si="712"/>
        <v>Biotechnology</v>
      </c>
    </row>
    <row r="45581" spans="1:12" x14ac:dyDescent="0.25">
      <c r="A45581" t="s">
        <v>158707</v>
      </c>
      <c r="B45581" t="s">
        <v>158708</v>
      </c>
      <c r="C45581" t="s">
        <v>158709</v>
      </c>
      <c r="D45581" t="s">
        <v>158710</v>
      </c>
      <c r="E45581" t="s">
        <v>14</v>
      </c>
      <c r="F45581" t="s">
        <v>21</v>
      </c>
      <c r="G45581" t="s">
        <v>59</v>
      </c>
      <c r="H45581" t="s">
        <v>60</v>
      </c>
      <c r="I45581" t="s">
        <v>1452</v>
      </c>
      <c r="K45581" t="b">
        <f>IFERROR(VLOOKUP(F45581,english_mapping!A:B,2,FALSE),"NA")</f>
        <v>1</v>
      </c>
      <c r="L45581" t="str">
        <f t="shared" si="712"/>
        <v>Augmented Reality</v>
      </c>
    </row>
    <row r="45582" spans="1:12" x14ac:dyDescent="0.25">
      <c r="A45582" t="s">
        <v>158711</v>
      </c>
      <c r="B45582" t="s">
        <v>158712</v>
      </c>
      <c r="C45582" t="s">
        <v>158713</v>
      </c>
      <c r="D45582" t="s">
        <v>16073</v>
      </c>
      <c r="E45582" t="s">
        <v>14</v>
      </c>
      <c r="F45582" t="s">
        <v>21</v>
      </c>
      <c r="G45582" t="s">
        <v>655</v>
      </c>
      <c r="H45582" t="s">
        <v>656</v>
      </c>
      <c r="I45582" t="s">
        <v>656</v>
      </c>
      <c r="J45582" s="1">
        <v>35796</v>
      </c>
      <c r="K45582" t="b">
        <f>IFERROR(VLOOKUP(F45582,english_mapping!A:B,2,FALSE),"NA")</f>
        <v>1</v>
      </c>
      <c r="L45582" t="str">
        <f t="shared" si="712"/>
        <v>Consulting</v>
      </c>
    </row>
    <row r="45583" spans="1:12" x14ac:dyDescent="0.25">
      <c r="A45583" t="s">
        <v>158714</v>
      </c>
      <c r="B45583" t="s">
        <v>158715</v>
      </c>
      <c r="C45583" t="s">
        <v>158716</v>
      </c>
      <c r="D45583" t="s">
        <v>158717</v>
      </c>
      <c r="E45583" t="s">
        <v>14</v>
      </c>
      <c r="J45583" s="1">
        <v>21916</v>
      </c>
      <c r="K45583" t="str">
        <f>IFERROR(VLOOKUP(F45583,english_mapping!A:B,2,FALSE),"NA")</f>
        <v>NA</v>
      </c>
      <c r="L45583" t="str">
        <f t="shared" si="712"/>
        <v>Energy</v>
      </c>
    </row>
    <row r="45584" spans="1:12" x14ac:dyDescent="0.25">
      <c r="A45584" t="s">
        <v>158718</v>
      </c>
      <c r="B45584" t="s">
        <v>158719</v>
      </c>
      <c r="C45584" t="s">
        <v>158720</v>
      </c>
      <c r="D45584" t="s">
        <v>51</v>
      </c>
      <c r="E45584" t="s">
        <v>14</v>
      </c>
      <c r="F45584" t="s">
        <v>21</v>
      </c>
      <c r="G45584" t="s">
        <v>59</v>
      </c>
      <c r="H45584" t="s">
        <v>60</v>
      </c>
      <c r="I45584" t="s">
        <v>66</v>
      </c>
      <c r="J45584" s="1">
        <v>37257</v>
      </c>
      <c r="K45584" t="b">
        <f>IFERROR(VLOOKUP(F45584,english_mapping!A:B,2,FALSE),"NA")</f>
        <v>1</v>
      </c>
      <c r="L45584" t="str">
        <f t="shared" si="712"/>
        <v>Biotechnology</v>
      </c>
    </row>
    <row r="45585" spans="1:12" x14ac:dyDescent="0.25">
      <c r="A45585" t="s">
        <v>158721</v>
      </c>
      <c r="B45585" t="s">
        <v>158722</v>
      </c>
      <c r="C45585" t="s">
        <v>158723</v>
      </c>
      <c r="D45585" t="s">
        <v>38</v>
      </c>
      <c r="E45585" t="s">
        <v>109</v>
      </c>
      <c r="F45585" t="s">
        <v>21</v>
      </c>
      <c r="G45585" t="s">
        <v>131</v>
      </c>
      <c r="H45585" t="s">
        <v>132</v>
      </c>
      <c r="I45585" t="s">
        <v>1139</v>
      </c>
      <c r="K45585" t="b">
        <f>IFERROR(VLOOKUP(F45585,english_mapping!A:B,2,FALSE),"NA")</f>
        <v>1</v>
      </c>
      <c r="L45585" t="str">
        <f t="shared" si="712"/>
        <v>Software</v>
      </c>
    </row>
    <row r="45586" spans="1:12" x14ac:dyDescent="0.25">
      <c r="A45586" t="s">
        <v>158724</v>
      </c>
      <c r="B45586" t="s">
        <v>158725</v>
      </c>
      <c r="C45586" t="s">
        <v>158726</v>
      </c>
      <c r="D45586" t="s">
        <v>158727</v>
      </c>
      <c r="E45586" t="s">
        <v>14</v>
      </c>
      <c r="F45586" t="s">
        <v>21</v>
      </c>
      <c r="G45586" t="s">
        <v>84</v>
      </c>
      <c r="H45586" t="s">
        <v>598</v>
      </c>
      <c r="I45586" t="s">
        <v>598</v>
      </c>
      <c r="J45586" s="1">
        <v>41275</v>
      </c>
      <c r="K45586" t="b">
        <f>IFERROR(VLOOKUP(F45586,english_mapping!A:B,2,FALSE),"NA")</f>
        <v>1</v>
      </c>
      <c r="L45586" t="str">
        <f t="shared" si="712"/>
        <v>Communities</v>
      </c>
    </row>
    <row r="45587" spans="1:12" x14ac:dyDescent="0.25">
      <c r="A45587" t="s">
        <v>158728</v>
      </c>
      <c r="B45587" t="s">
        <v>158729</v>
      </c>
      <c r="C45587" t="s">
        <v>158730</v>
      </c>
      <c r="D45587" t="s">
        <v>2831</v>
      </c>
      <c r="E45587" t="s">
        <v>14</v>
      </c>
      <c r="F45587" t="s">
        <v>21</v>
      </c>
      <c r="G45587" t="s">
        <v>490</v>
      </c>
      <c r="H45587" t="s">
        <v>491</v>
      </c>
      <c r="I45587" t="s">
        <v>24491</v>
      </c>
      <c r="J45587" s="1">
        <v>40179</v>
      </c>
      <c r="K45587" t="b">
        <f>IFERROR(VLOOKUP(F45587,english_mapping!A:B,2,FALSE),"NA")</f>
        <v>1</v>
      </c>
      <c r="L45587" t="str">
        <f t="shared" si="712"/>
        <v>Human Resources</v>
      </c>
    </row>
    <row r="45588" spans="1:12" x14ac:dyDescent="0.25">
      <c r="A45588" t="s">
        <v>158731</v>
      </c>
      <c r="B45588" t="s">
        <v>158732</v>
      </c>
      <c r="C45588" t="s">
        <v>158733</v>
      </c>
      <c r="D45588" t="s">
        <v>38</v>
      </c>
      <c r="E45588" t="s">
        <v>14</v>
      </c>
      <c r="F45588" t="s">
        <v>21</v>
      </c>
      <c r="G45588" t="s">
        <v>2742</v>
      </c>
      <c r="H45588" t="s">
        <v>2743</v>
      </c>
      <c r="I45588" t="s">
        <v>2743</v>
      </c>
      <c r="J45588" t="s">
        <v>8245</v>
      </c>
      <c r="K45588" t="b">
        <f>IFERROR(VLOOKUP(F45588,english_mapping!A:B,2,FALSE),"NA")</f>
        <v>1</v>
      </c>
      <c r="L45588" t="str">
        <f t="shared" si="712"/>
        <v>Software</v>
      </c>
    </row>
    <row r="45589" spans="1:12" x14ac:dyDescent="0.25">
      <c r="A45589" t="s">
        <v>158734</v>
      </c>
      <c r="B45589" t="s">
        <v>158735</v>
      </c>
      <c r="C45589" t="s">
        <v>158736</v>
      </c>
      <c r="D45589" t="s">
        <v>158737</v>
      </c>
      <c r="E45589" t="s">
        <v>14</v>
      </c>
      <c r="F45589" t="s">
        <v>21</v>
      </c>
      <c r="G45589" t="s">
        <v>59</v>
      </c>
      <c r="H45589" t="s">
        <v>60</v>
      </c>
      <c r="I45589" t="s">
        <v>66</v>
      </c>
      <c r="J45589" s="1">
        <v>41852</v>
      </c>
      <c r="K45589" t="b">
        <f>IFERROR(VLOOKUP(F45589,english_mapping!A:B,2,FALSE),"NA")</f>
        <v>1</v>
      </c>
      <c r="L45589" t="str">
        <f t="shared" si="712"/>
        <v>Corporate Training</v>
      </c>
    </row>
    <row r="45590" spans="1:12" x14ac:dyDescent="0.25">
      <c r="A45590" t="s">
        <v>158738</v>
      </c>
      <c r="B45590" t="s">
        <v>158739</v>
      </c>
      <c r="C45590" t="s">
        <v>158740</v>
      </c>
      <c r="D45590" t="s">
        <v>158741</v>
      </c>
      <c r="E45590" t="s">
        <v>14</v>
      </c>
      <c r="F45590" t="s">
        <v>21</v>
      </c>
      <c r="G45590" t="s">
        <v>138</v>
      </c>
      <c r="H45590" t="s">
        <v>139</v>
      </c>
      <c r="I45590" t="s">
        <v>139</v>
      </c>
      <c r="J45590" t="s">
        <v>59258</v>
      </c>
      <c r="K45590" t="b">
        <f>IFERROR(VLOOKUP(F45590,english_mapping!A:B,2,FALSE),"NA")</f>
        <v>1</v>
      </c>
      <c r="L45590" t="str">
        <f t="shared" si="712"/>
        <v>Predictive Analytics</v>
      </c>
    </row>
    <row r="45591" spans="1:12" x14ac:dyDescent="0.25">
      <c r="A45591" t="s">
        <v>158742</v>
      </c>
      <c r="B45591" t="s">
        <v>158743</v>
      </c>
      <c r="C45591" t="s">
        <v>158744</v>
      </c>
      <c r="E45591" t="s">
        <v>205</v>
      </c>
      <c r="K45591" t="str">
        <f>IFERROR(VLOOKUP(F45591,english_mapping!A:B,2,FALSE),"NA")</f>
        <v>NA</v>
      </c>
      <c r="L45591">
        <f t="shared" si="712"/>
        <v>0</v>
      </c>
    </row>
    <row r="45592" spans="1:12" x14ac:dyDescent="0.25">
      <c r="A45592" t="s">
        <v>158745</v>
      </c>
      <c r="B45592" t="s">
        <v>158746</v>
      </c>
      <c r="C45592" t="s">
        <v>158747</v>
      </c>
      <c r="D45592" t="s">
        <v>51</v>
      </c>
      <c r="E45592" t="s">
        <v>109</v>
      </c>
      <c r="F45592" t="s">
        <v>124</v>
      </c>
      <c r="G45592" t="s">
        <v>3084</v>
      </c>
      <c r="H45592" t="s">
        <v>126</v>
      </c>
      <c r="I45592" t="s">
        <v>3085</v>
      </c>
      <c r="J45592" s="1">
        <v>38718</v>
      </c>
      <c r="K45592" t="b">
        <f>IFERROR(VLOOKUP(F45592,english_mapping!A:B,2,FALSE),"NA")</f>
        <v>1</v>
      </c>
      <c r="L45592" t="str">
        <f t="shared" si="712"/>
        <v>Biotechnology</v>
      </c>
    </row>
    <row r="45593" spans="1:12" x14ac:dyDescent="0.25">
      <c r="A45593" t="s">
        <v>158748</v>
      </c>
      <c r="B45593" t="s">
        <v>158749</v>
      </c>
      <c r="C45593" t="s">
        <v>158750</v>
      </c>
      <c r="D45593" t="s">
        <v>3186</v>
      </c>
      <c r="E45593" t="s">
        <v>14</v>
      </c>
      <c r="F45593" t="s">
        <v>220</v>
      </c>
      <c r="G45593">
        <v>2</v>
      </c>
      <c r="H45593" t="s">
        <v>221</v>
      </c>
      <c r="I45593" t="s">
        <v>221</v>
      </c>
      <c r="J45593" s="1">
        <v>40920</v>
      </c>
      <c r="K45593" t="b">
        <f>IFERROR(VLOOKUP(F45593,english_mapping!A:B,2,FALSE),"NA")</f>
        <v>1</v>
      </c>
      <c r="L45593" t="str">
        <f t="shared" si="712"/>
        <v>Financial Services</v>
      </c>
    </row>
    <row r="45594" spans="1:12" x14ac:dyDescent="0.25">
      <c r="A45594" t="s">
        <v>158751</v>
      </c>
      <c r="B45594" t="s">
        <v>158752</v>
      </c>
      <c r="C45594" t="s">
        <v>158753</v>
      </c>
      <c r="D45594" t="s">
        <v>2541</v>
      </c>
      <c r="E45594" t="s">
        <v>14</v>
      </c>
      <c r="F45594" t="s">
        <v>21</v>
      </c>
      <c r="G45594" t="s">
        <v>101</v>
      </c>
      <c r="H45594" t="s">
        <v>102</v>
      </c>
      <c r="I45594" t="s">
        <v>31764</v>
      </c>
      <c r="J45594" s="1">
        <v>40918</v>
      </c>
      <c r="K45594" t="b">
        <f>IFERROR(VLOOKUP(F45594,english_mapping!A:B,2,FALSE),"NA")</f>
        <v>1</v>
      </c>
      <c r="L45594" t="str">
        <f t="shared" si="712"/>
        <v>Advertising</v>
      </c>
    </row>
    <row r="45595" spans="1:12" x14ac:dyDescent="0.25">
      <c r="A45595" t="s">
        <v>158754</v>
      </c>
      <c r="B45595" t="s">
        <v>158755</v>
      </c>
      <c r="C45595" t="s">
        <v>158756</v>
      </c>
      <c r="D45595" t="s">
        <v>89</v>
      </c>
      <c r="E45595" t="s">
        <v>14</v>
      </c>
      <c r="K45595" t="str">
        <f>IFERROR(VLOOKUP(F45595,english_mapping!A:B,2,FALSE),"NA")</f>
        <v>NA</v>
      </c>
      <c r="L45595" t="str">
        <f t="shared" si="712"/>
        <v>Health and Wellness</v>
      </c>
    </row>
    <row r="45596" spans="1:12" x14ac:dyDescent="0.25">
      <c r="A45596" t="s">
        <v>158757</v>
      </c>
      <c r="B45596" t="s">
        <v>158758</v>
      </c>
      <c r="D45596" t="s">
        <v>158759</v>
      </c>
      <c r="E45596" t="s">
        <v>205</v>
      </c>
      <c r="F45596" t="s">
        <v>21</v>
      </c>
      <c r="G45596" t="s">
        <v>59</v>
      </c>
      <c r="H45596" t="s">
        <v>60</v>
      </c>
      <c r="I45596" t="s">
        <v>9214</v>
      </c>
      <c r="K45596" t="b">
        <f>IFERROR(VLOOKUP(F45596,english_mapping!A:B,2,FALSE),"NA")</f>
        <v>1</v>
      </c>
      <c r="L45596" t="str">
        <f t="shared" si="712"/>
        <v>Information Technology</v>
      </c>
    </row>
    <row r="45597" spans="1:12" x14ac:dyDescent="0.25">
      <c r="A45597" t="s">
        <v>158760</v>
      </c>
      <c r="B45597" t="s">
        <v>158761</v>
      </c>
      <c r="C45597" t="s">
        <v>158762</v>
      </c>
      <c r="D45597" t="s">
        <v>3039</v>
      </c>
      <c r="E45597" t="s">
        <v>14</v>
      </c>
      <c r="K45597" t="str">
        <f>IFERROR(VLOOKUP(F45597,english_mapping!A:B,2,FALSE),"NA")</f>
        <v>NA</v>
      </c>
      <c r="L45597" t="str">
        <f t="shared" si="712"/>
        <v>Medical</v>
      </c>
    </row>
    <row r="45598" spans="1:12" x14ac:dyDescent="0.25">
      <c r="A45598" t="s">
        <v>158763</v>
      </c>
      <c r="B45598" t="s">
        <v>158764</v>
      </c>
      <c r="C45598" t="s">
        <v>158765</v>
      </c>
      <c r="D45598" t="s">
        <v>1613</v>
      </c>
      <c r="E45598" t="s">
        <v>14</v>
      </c>
      <c r="F45598" t="s">
        <v>21</v>
      </c>
      <c r="G45598" t="s">
        <v>59</v>
      </c>
      <c r="H45598" t="s">
        <v>60</v>
      </c>
      <c r="I45598" t="s">
        <v>3044</v>
      </c>
      <c r="J45598" s="1">
        <v>39452</v>
      </c>
      <c r="K45598" t="b">
        <f>IFERROR(VLOOKUP(F45598,english_mapping!A:B,2,FALSE),"NA")</f>
        <v>1</v>
      </c>
      <c r="L45598" t="str">
        <f t="shared" si="712"/>
        <v>Commercial Real Estate</v>
      </c>
    </row>
    <row r="45599" spans="1:12" x14ac:dyDescent="0.25">
      <c r="A45599" t="s">
        <v>158766</v>
      </c>
      <c r="B45599" t="s">
        <v>158767</v>
      </c>
      <c r="C45599" t="s">
        <v>158768</v>
      </c>
      <c r="D45599" t="s">
        <v>158769</v>
      </c>
      <c r="E45599" t="s">
        <v>14</v>
      </c>
      <c r="F45599" t="s">
        <v>21</v>
      </c>
      <c r="G45599" t="s">
        <v>206</v>
      </c>
      <c r="H45599" t="s">
        <v>7094</v>
      </c>
      <c r="I45599" t="s">
        <v>18352</v>
      </c>
      <c r="J45599" s="1">
        <v>39455</v>
      </c>
      <c r="K45599" t="b">
        <f>IFERROR(VLOOKUP(F45599,english_mapping!A:B,2,FALSE),"NA")</f>
        <v>1</v>
      </c>
      <c r="L45599" t="str">
        <f t="shared" si="712"/>
        <v>CRM</v>
      </c>
    </row>
    <row r="45600" spans="1:12" x14ac:dyDescent="0.25">
      <c r="A45600" t="s">
        <v>158770</v>
      </c>
      <c r="B45600" t="s">
        <v>158771</v>
      </c>
      <c r="C45600" t="s">
        <v>158772</v>
      </c>
      <c r="D45600" t="s">
        <v>158773</v>
      </c>
      <c r="E45600" t="s">
        <v>14</v>
      </c>
      <c r="F45600" t="s">
        <v>124</v>
      </c>
      <c r="G45600" t="s">
        <v>10796</v>
      </c>
      <c r="H45600" t="s">
        <v>126</v>
      </c>
      <c r="I45600" t="s">
        <v>5611</v>
      </c>
      <c r="J45600" s="1">
        <v>39452</v>
      </c>
      <c r="K45600" t="b">
        <f>IFERROR(VLOOKUP(F45600,english_mapping!A:B,2,FALSE),"NA")</f>
        <v>1</v>
      </c>
      <c r="L45600" t="str">
        <f t="shared" si="712"/>
        <v>Brand Marketing</v>
      </c>
    </row>
    <row r="45601" spans="1:12" x14ac:dyDescent="0.25">
      <c r="A45601" t="s">
        <v>158774</v>
      </c>
      <c r="B45601" t="s">
        <v>158775</v>
      </c>
      <c r="C45601" t="s">
        <v>158776</v>
      </c>
      <c r="D45601" t="s">
        <v>158777</v>
      </c>
      <c r="E45601" t="s">
        <v>14</v>
      </c>
      <c r="F45601" t="s">
        <v>21</v>
      </c>
      <c r="G45601" t="s">
        <v>59</v>
      </c>
      <c r="H45601" t="s">
        <v>90</v>
      </c>
      <c r="I45601" t="s">
        <v>375</v>
      </c>
      <c r="J45601" s="1">
        <v>41640</v>
      </c>
      <c r="K45601" t="b">
        <f>IFERROR(VLOOKUP(F45601,english_mapping!A:B,2,FALSE),"NA")</f>
        <v>1</v>
      </c>
      <c r="L45601" t="str">
        <f t="shared" si="712"/>
        <v>Crowdsourcing</v>
      </c>
    </row>
    <row r="45602" spans="1:12" x14ac:dyDescent="0.25">
      <c r="A45602" t="s">
        <v>158778</v>
      </c>
      <c r="B45602" t="s">
        <v>158779</v>
      </c>
      <c r="C45602" t="s">
        <v>158780</v>
      </c>
      <c r="D45602" t="s">
        <v>158781</v>
      </c>
      <c r="E45602" t="s">
        <v>14</v>
      </c>
      <c r="F45602" t="s">
        <v>21</v>
      </c>
      <c r="G45602" t="s">
        <v>59</v>
      </c>
      <c r="H45602" t="s">
        <v>60</v>
      </c>
      <c r="I45602" t="s">
        <v>66</v>
      </c>
      <c r="J45602" s="1">
        <v>38719</v>
      </c>
      <c r="K45602" t="b">
        <f>IFERROR(VLOOKUP(F45602,english_mapping!A:B,2,FALSE),"NA")</f>
        <v>1</v>
      </c>
      <c r="L45602" t="str">
        <f t="shared" si="712"/>
        <v>Credit</v>
      </c>
    </row>
    <row r="45603" spans="1:12" x14ac:dyDescent="0.25">
      <c r="A45603" t="s">
        <v>158782</v>
      </c>
      <c r="B45603" t="s">
        <v>158783</v>
      </c>
      <c r="C45603" t="s">
        <v>158784</v>
      </c>
      <c r="D45603" t="s">
        <v>3790</v>
      </c>
      <c r="E45603" t="s">
        <v>14</v>
      </c>
      <c r="K45603" t="str">
        <f>IFERROR(VLOOKUP(F45603,english_mapping!A:B,2,FALSE),"NA")</f>
        <v>NA</v>
      </c>
      <c r="L45603" t="str">
        <f t="shared" si="712"/>
        <v>Nonprofits</v>
      </c>
    </row>
    <row r="45604" spans="1:12" x14ac:dyDescent="0.25">
      <c r="A45604" t="s">
        <v>158785</v>
      </c>
      <c r="B45604" t="s">
        <v>158786</v>
      </c>
      <c r="C45604" t="s">
        <v>158787</v>
      </c>
      <c r="D45604" t="s">
        <v>731</v>
      </c>
      <c r="E45604" t="s">
        <v>205</v>
      </c>
      <c r="F45604" t="s">
        <v>484</v>
      </c>
      <c r="H45604" t="s">
        <v>485</v>
      </c>
      <c r="I45604" t="s">
        <v>485</v>
      </c>
      <c r="J45604" s="1">
        <v>38841</v>
      </c>
      <c r="K45604" t="b">
        <f>IFERROR(VLOOKUP(F45604,english_mapping!A:B,2,FALSE),"NA")</f>
        <v>1</v>
      </c>
      <c r="L45604" t="str">
        <f t="shared" si="712"/>
        <v>Finance</v>
      </c>
    </row>
    <row r="45605" spans="1:12" x14ac:dyDescent="0.25">
      <c r="A45605" t="s">
        <v>158788</v>
      </c>
      <c r="B45605" t="s">
        <v>158789</v>
      </c>
      <c r="C45605" t="s">
        <v>158790</v>
      </c>
      <c r="D45605" t="s">
        <v>38</v>
      </c>
      <c r="E45605" t="s">
        <v>14</v>
      </c>
      <c r="F45605" t="s">
        <v>21</v>
      </c>
      <c r="G45605" t="s">
        <v>101</v>
      </c>
      <c r="H45605" t="s">
        <v>1659</v>
      </c>
      <c r="I45605" t="s">
        <v>76644</v>
      </c>
      <c r="J45605" s="1">
        <v>39482</v>
      </c>
      <c r="K45605" t="b">
        <f>IFERROR(VLOOKUP(F45605,english_mapping!A:B,2,FALSE),"NA")</f>
        <v>1</v>
      </c>
      <c r="L45605" t="str">
        <f t="shared" si="712"/>
        <v>Software</v>
      </c>
    </row>
    <row r="45606" spans="1:12" x14ac:dyDescent="0.25">
      <c r="A45606" t="s">
        <v>158791</v>
      </c>
      <c r="B45606" t="s">
        <v>158792</v>
      </c>
      <c r="C45606" t="s">
        <v>158793</v>
      </c>
      <c r="D45606" t="s">
        <v>158794</v>
      </c>
      <c r="E45606" t="s">
        <v>14</v>
      </c>
      <c r="F45606" t="s">
        <v>21</v>
      </c>
      <c r="G45606" t="s">
        <v>187</v>
      </c>
      <c r="H45606" t="s">
        <v>9650</v>
      </c>
      <c r="I45606" t="s">
        <v>103208</v>
      </c>
      <c r="J45606" s="1">
        <v>40909</v>
      </c>
      <c r="K45606" t="b">
        <f>IFERROR(VLOOKUP(F45606,english_mapping!A:B,2,FALSE),"NA")</f>
        <v>1</v>
      </c>
      <c r="L45606" t="str">
        <f t="shared" si="712"/>
        <v>Diagnostics</v>
      </c>
    </row>
    <row r="45607" spans="1:12" x14ac:dyDescent="0.25">
      <c r="A45607" t="s">
        <v>158795</v>
      </c>
      <c r="B45607" t="s">
        <v>158796</v>
      </c>
      <c r="C45607" t="s">
        <v>158797</v>
      </c>
      <c r="D45607" t="s">
        <v>158798</v>
      </c>
      <c r="E45607" t="s">
        <v>14</v>
      </c>
      <c r="F45607" t="s">
        <v>21</v>
      </c>
      <c r="G45607" t="s">
        <v>59</v>
      </c>
      <c r="H45607" t="s">
        <v>60</v>
      </c>
      <c r="I45607" t="s">
        <v>66</v>
      </c>
      <c r="J45607" s="1">
        <v>40544</v>
      </c>
      <c r="K45607" t="b">
        <f>IFERROR(VLOOKUP(F45607,english_mapping!A:B,2,FALSE),"NA")</f>
        <v>1</v>
      </c>
      <c r="L45607" t="str">
        <f t="shared" si="712"/>
        <v>CRM</v>
      </c>
    </row>
    <row r="45608" spans="1:12" x14ac:dyDescent="0.25">
      <c r="A45608" t="s">
        <v>158799</v>
      </c>
      <c r="B45608" t="s">
        <v>158800</v>
      </c>
      <c r="C45608" t="s">
        <v>158801</v>
      </c>
      <c r="D45608" t="s">
        <v>1275</v>
      </c>
      <c r="E45608" t="s">
        <v>14</v>
      </c>
      <c r="F45608" t="s">
        <v>21</v>
      </c>
      <c r="G45608" t="s">
        <v>1262</v>
      </c>
      <c r="H45608" t="s">
        <v>1263</v>
      </c>
      <c r="I45608" t="s">
        <v>9995</v>
      </c>
      <c r="K45608" t="b">
        <f>IFERROR(VLOOKUP(F45608,english_mapping!A:B,2,FALSE),"NA")</f>
        <v>1</v>
      </c>
      <c r="L45608" t="str">
        <f t="shared" si="712"/>
        <v>Health Care</v>
      </c>
    </row>
    <row r="45609" spans="1:12" x14ac:dyDescent="0.25">
      <c r="A45609" t="s">
        <v>158802</v>
      </c>
      <c r="B45609" t="s">
        <v>158803</v>
      </c>
      <c r="C45609" t="s">
        <v>158804</v>
      </c>
      <c r="D45609" t="s">
        <v>158805</v>
      </c>
      <c r="E45609" t="s">
        <v>14</v>
      </c>
      <c r="F45609" t="s">
        <v>649</v>
      </c>
      <c r="G45609">
        <v>7</v>
      </c>
      <c r="H45609" t="s">
        <v>948</v>
      </c>
      <c r="I45609" t="s">
        <v>948</v>
      </c>
      <c r="J45609" s="1">
        <v>41644</v>
      </c>
      <c r="K45609" t="b">
        <f>IFERROR(VLOOKUP(F45609,english_mapping!A:B,2,FALSE),"NA")</f>
        <v>1</v>
      </c>
      <c r="L45609" t="str">
        <f t="shared" si="712"/>
        <v>Fitness</v>
      </c>
    </row>
    <row r="45610" spans="1:12" x14ac:dyDescent="0.25">
      <c r="A45610" t="s">
        <v>158806</v>
      </c>
      <c r="B45610" t="s">
        <v>158807</v>
      </c>
      <c r="C45610" t="s">
        <v>158808</v>
      </c>
      <c r="D45610" t="s">
        <v>14308</v>
      </c>
      <c r="E45610" t="s">
        <v>14</v>
      </c>
      <c r="F45610" t="s">
        <v>21</v>
      </c>
      <c r="G45610" t="s">
        <v>285</v>
      </c>
      <c r="H45610" t="s">
        <v>1054</v>
      </c>
      <c r="I45610" t="s">
        <v>1054</v>
      </c>
      <c r="J45610" s="1">
        <v>38353</v>
      </c>
      <c r="K45610" t="b">
        <f>IFERROR(VLOOKUP(F45610,english_mapping!A:B,2,FALSE),"NA")</f>
        <v>1</v>
      </c>
      <c r="L45610" t="str">
        <f t="shared" si="712"/>
        <v>Enterprise Software</v>
      </c>
    </row>
    <row r="45611" spans="1:12" x14ac:dyDescent="0.25">
      <c r="A45611" t="s">
        <v>158809</v>
      </c>
      <c r="B45611" t="s">
        <v>158810</v>
      </c>
      <c r="C45611" t="s">
        <v>158811</v>
      </c>
      <c r="E45611" t="s">
        <v>205</v>
      </c>
      <c r="F45611" t="s">
        <v>21</v>
      </c>
      <c r="G45611" t="s">
        <v>84</v>
      </c>
      <c r="H45611" t="s">
        <v>4293</v>
      </c>
      <c r="I45611" t="s">
        <v>4293</v>
      </c>
      <c r="J45611" s="1">
        <v>42007</v>
      </c>
      <c r="K45611" t="b">
        <f>IFERROR(VLOOKUP(F45611,english_mapping!A:B,2,FALSE),"NA")</f>
        <v>1</v>
      </c>
      <c r="L45611">
        <f t="shared" si="712"/>
        <v>0</v>
      </c>
    </row>
    <row r="45612" spans="1:12" x14ac:dyDescent="0.25">
      <c r="A45612" t="s">
        <v>158812</v>
      </c>
      <c r="B45612" t="s">
        <v>158813</v>
      </c>
      <c r="C45612" t="s">
        <v>158814</v>
      </c>
      <c r="D45612" t="s">
        <v>51</v>
      </c>
      <c r="E45612" t="s">
        <v>14</v>
      </c>
      <c r="F45612" t="s">
        <v>21</v>
      </c>
      <c r="G45612" t="s">
        <v>1035</v>
      </c>
      <c r="H45612" t="s">
        <v>1036</v>
      </c>
      <c r="I45612" t="s">
        <v>37523</v>
      </c>
      <c r="J45612" s="1">
        <v>40179</v>
      </c>
      <c r="K45612" t="b">
        <f>IFERROR(VLOOKUP(F45612,english_mapping!A:B,2,FALSE),"NA")</f>
        <v>1</v>
      </c>
      <c r="L45612" t="str">
        <f t="shared" si="712"/>
        <v>Biotechnology</v>
      </c>
    </row>
    <row r="45613" spans="1:12" x14ac:dyDescent="0.25">
      <c r="A45613" t="s">
        <v>158815</v>
      </c>
      <c r="B45613" t="s">
        <v>158816</v>
      </c>
      <c r="C45613" t="s">
        <v>158817</v>
      </c>
      <c r="D45613" t="s">
        <v>52619</v>
      </c>
      <c r="E45613" t="s">
        <v>14</v>
      </c>
      <c r="F45613" t="s">
        <v>21</v>
      </c>
      <c r="G45613" t="s">
        <v>59</v>
      </c>
      <c r="H45613" t="s">
        <v>60</v>
      </c>
      <c r="I45613" t="s">
        <v>66</v>
      </c>
      <c r="K45613" t="b">
        <f>IFERROR(VLOOKUP(F45613,english_mapping!A:B,2,FALSE),"NA")</f>
        <v>1</v>
      </c>
      <c r="L45613" t="str">
        <f t="shared" si="712"/>
        <v>Bio-Pharm</v>
      </c>
    </row>
    <row r="45614" spans="1:12" x14ac:dyDescent="0.25">
      <c r="A45614" t="s">
        <v>158818</v>
      </c>
      <c r="B45614" t="s">
        <v>158819</v>
      </c>
      <c r="C45614" t="s">
        <v>158820</v>
      </c>
      <c r="D45614" t="s">
        <v>158821</v>
      </c>
      <c r="E45614" t="s">
        <v>109</v>
      </c>
      <c r="F45614" t="s">
        <v>21</v>
      </c>
      <c r="G45614" t="s">
        <v>822</v>
      </c>
      <c r="H45614" t="s">
        <v>823</v>
      </c>
      <c r="I45614" t="s">
        <v>824</v>
      </c>
      <c r="J45614" s="1">
        <v>37991</v>
      </c>
      <c r="K45614" t="b">
        <f>IFERROR(VLOOKUP(F45614,english_mapping!A:B,2,FALSE),"NA")</f>
        <v>1</v>
      </c>
      <c r="L45614" t="str">
        <f t="shared" si="712"/>
        <v>Information Technology</v>
      </c>
    </row>
    <row r="45615" spans="1:12" x14ac:dyDescent="0.25">
      <c r="A45615" t="s">
        <v>158822</v>
      </c>
      <c r="B45615" t="s">
        <v>158823</v>
      </c>
      <c r="C45615" t="s">
        <v>158824</v>
      </c>
      <c r="D45615" t="s">
        <v>3228</v>
      </c>
      <c r="E45615" t="s">
        <v>14</v>
      </c>
      <c r="F45615" t="s">
        <v>560</v>
      </c>
      <c r="G45615">
        <v>29</v>
      </c>
      <c r="H45615" t="s">
        <v>763</v>
      </c>
      <c r="I45615" t="s">
        <v>763</v>
      </c>
      <c r="J45615" s="1">
        <v>40460</v>
      </c>
      <c r="K45615" t="b">
        <f>IFERROR(VLOOKUP(F45615,english_mapping!A:B,2,FALSE),"NA")</f>
        <v>0</v>
      </c>
      <c r="L45615" t="str">
        <f t="shared" si="712"/>
        <v>Information Security</v>
      </c>
    </row>
    <row r="45616" spans="1:12" x14ac:dyDescent="0.25">
      <c r="A45616" t="s">
        <v>158825</v>
      </c>
      <c r="B45616" t="s">
        <v>158826</v>
      </c>
      <c r="C45616" t="s">
        <v>158827</v>
      </c>
      <c r="D45616" t="s">
        <v>1447</v>
      </c>
      <c r="E45616" t="s">
        <v>14</v>
      </c>
      <c r="F45616" t="s">
        <v>712</v>
      </c>
      <c r="G45616">
        <v>6</v>
      </c>
      <c r="H45616" t="s">
        <v>713</v>
      </c>
      <c r="I45616" t="s">
        <v>13927</v>
      </c>
      <c r="J45616" s="1">
        <v>38353</v>
      </c>
      <c r="K45616" t="b">
        <f>IFERROR(VLOOKUP(F45616,english_mapping!A:B,2,FALSE),"NA")</f>
        <v>0</v>
      </c>
      <c r="L45616" t="str">
        <f t="shared" si="712"/>
        <v>Biotechnology</v>
      </c>
    </row>
    <row r="45617" spans="1:12" x14ac:dyDescent="0.25">
      <c r="A45617" t="s">
        <v>158828</v>
      </c>
      <c r="B45617" t="s">
        <v>158829</v>
      </c>
      <c r="C45617" t="s">
        <v>158830</v>
      </c>
      <c r="D45617" t="s">
        <v>51</v>
      </c>
      <c r="E45617" t="s">
        <v>14</v>
      </c>
      <c r="F45617" t="s">
        <v>321</v>
      </c>
      <c r="G45617">
        <v>6</v>
      </c>
      <c r="H45617" t="s">
        <v>50394</v>
      </c>
      <c r="I45617" t="s">
        <v>50394</v>
      </c>
      <c r="K45617" t="b">
        <f>IFERROR(VLOOKUP(F45617,english_mapping!A:B,2,FALSE),"NA")</f>
        <v>0</v>
      </c>
      <c r="L45617" t="str">
        <f t="shared" si="712"/>
        <v>Biotechnology</v>
      </c>
    </row>
    <row r="45618" spans="1:12" x14ac:dyDescent="0.25">
      <c r="A45618" t="s">
        <v>158831</v>
      </c>
      <c r="B45618" t="s">
        <v>158832</v>
      </c>
      <c r="C45618" t="s">
        <v>158833</v>
      </c>
      <c r="D45618" t="s">
        <v>25982</v>
      </c>
      <c r="E45618" t="s">
        <v>14</v>
      </c>
      <c r="F45618" t="s">
        <v>1087</v>
      </c>
      <c r="G45618">
        <v>7</v>
      </c>
      <c r="H45618" t="s">
        <v>64002</v>
      </c>
      <c r="I45618" t="s">
        <v>64002</v>
      </c>
      <c r="K45618" t="b">
        <f>IFERROR(VLOOKUP(F45618,english_mapping!A:B,2,FALSE),"NA")</f>
        <v>0</v>
      </c>
      <c r="L45618" t="str">
        <f t="shared" si="712"/>
        <v>Health Diagnostics</v>
      </c>
    </row>
    <row r="45619" spans="1:12" x14ac:dyDescent="0.25">
      <c r="A45619" t="s">
        <v>158834</v>
      </c>
      <c r="B45619" t="s">
        <v>158835</v>
      </c>
      <c r="C45619" t="s">
        <v>158836</v>
      </c>
      <c r="D45619" t="s">
        <v>51</v>
      </c>
      <c r="E45619" t="s">
        <v>14</v>
      </c>
      <c r="F45619" t="s">
        <v>21</v>
      </c>
      <c r="G45619" t="s">
        <v>101</v>
      </c>
      <c r="H45619" t="s">
        <v>102</v>
      </c>
      <c r="I45619" t="s">
        <v>103</v>
      </c>
      <c r="J45619" s="1">
        <v>37987</v>
      </c>
      <c r="K45619" t="b">
        <f>IFERROR(VLOOKUP(F45619,english_mapping!A:B,2,FALSE),"NA")</f>
        <v>1</v>
      </c>
      <c r="L45619" t="str">
        <f t="shared" si="712"/>
        <v>Biotechnology</v>
      </c>
    </row>
    <row r="45620" spans="1:12" x14ac:dyDescent="0.25">
      <c r="A45620" t="s">
        <v>158837</v>
      </c>
      <c r="B45620" t="s">
        <v>158838</v>
      </c>
      <c r="C45620" t="s">
        <v>158839</v>
      </c>
      <c r="D45620" t="s">
        <v>51</v>
      </c>
      <c r="E45620" t="s">
        <v>14</v>
      </c>
      <c r="F45620" t="s">
        <v>220</v>
      </c>
      <c r="G45620">
        <v>4</v>
      </c>
      <c r="H45620" t="s">
        <v>867</v>
      </c>
      <c r="I45620" t="s">
        <v>867</v>
      </c>
      <c r="J45620" s="1">
        <v>36892</v>
      </c>
      <c r="K45620" t="b">
        <f>IFERROR(VLOOKUP(F45620,english_mapping!A:B,2,FALSE),"NA")</f>
        <v>1</v>
      </c>
      <c r="L45620" t="str">
        <f t="shared" si="712"/>
        <v>Biotechnology</v>
      </c>
    </row>
    <row r="45621" spans="1:12" x14ac:dyDescent="0.25">
      <c r="A45621" t="s">
        <v>158840</v>
      </c>
      <c r="B45621" t="s">
        <v>158841</v>
      </c>
      <c r="C45621" t="s">
        <v>158842</v>
      </c>
      <c r="D45621" t="s">
        <v>51</v>
      </c>
      <c r="E45621" t="s">
        <v>14</v>
      </c>
      <c r="F45621" t="s">
        <v>21</v>
      </c>
      <c r="G45621" t="s">
        <v>94</v>
      </c>
      <c r="H45621" t="s">
        <v>95</v>
      </c>
      <c r="I45621" t="s">
        <v>82676</v>
      </c>
      <c r="K45621" t="b">
        <f>IFERROR(VLOOKUP(F45621,english_mapping!A:B,2,FALSE),"NA")</f>
        <v>1</v>
      </c>
      <c r="L45621" t="str">
        <f t="shared" si="712"/>
        <v>Biotechnology</v>
      </c>
    </row>
    <row r="45622" spans="1:12" x14ac:dyDescent="0.25">
      <c r="A45622" t="s">
        <v>158843</v>
      </c>
      <c r="B45622" t="s">
        <v>158844</v>
      </c>
      <c r="C45622" t="s">
        <v>158845</v>
      </c>
      <c r="D45622" t="s">
        <v>51</v>
      </c>
      <c r="E45622" t="s">
        <v>14</v>
      </c>
      <c r="F45622" t="s">
        <v>712</v>
      </c>
      <c r="G45622">
        <v>3</v>
      </c>
      <c r="H45622" t="s">
        <v>10213</v>
      </c>
      <c r="I45622" t="s">
        <v>158846</v>
      </c>
      <c r="J45622" s="1">
        <v>34335</v>
      </c>
      <c r="K45622" t="b">
        <f>IFERROR(VLOOKUP(F45622,english_mapping!A:B,2,FALSE),"NA")</f>
        <v>0</v>
      </c>
      <c r="L45622" t="str">
        <f t="shared" si="712"/>
        <v>Biotechnology</v>
      </c>
    </row>
    <row r="45623" spans="1:12" x14ac:dyDescent="0.25">
      <c r="A45623" t="s">
        <v>158847</v>
      </c>
      <c r="B45623" t="s">
        <v>158848</v>
      </c>
      <c r="C45623" t="s">
        <v>158849</v>
      </c>
      <c r="D45623" t="s">
        <v>51</v>
      </c>
      <c r="E45623" t="s">
        <v>14</v>
      </c>
      <c r="F45623" t="s">
        <v>21</v>
      </c>
      <c r="G45623" t="s">
        <v>8372</v>
      </c>
      <c r="H45623" t="s">
        <v>28017</v>
      </c>
      <c r="I45623" t="s">
        <v>158850</v>
      </c>
      <c r="J45623" s="1">
        <v>36892</v>
      </c>
      <c r="K45623" t="b">
        <f>IFERROR(VLOOKUP(F45623,english_mapping!A:B,2,FALSE),"NA")</f>
        <v>1</v>
      </c>
      <c r="L45623" t="str">
        <f t="shared" si="712"/>
        <v>Biotechnology</v>
      </c>
    </row>
    <row r="45624" spans="1:12" x14ac:dyDescent="0.25">
      <c r="A45624" t="s">
        <v>158851</v>
      </c>
      <c r="B45624" t="s">
        <v>158852</v>
      </c>
      <c r="C45624" t="s">
        <v>158853</v>
      </c>
      <c r="D45624" t="s">
        <v>1275</v>
      </c>
      <c r="E45624" t="s">
        <v>14</v>
      </c>
      <c r="F45624" t="s">
        <v>21</v>
      </c>
      <c r="G45624" t="s">
        <v>1383</v>
      </c>
      <c r="H45624" t="s">
        <v>1384</v>
      </c>
      <c r="I45624" t="s">
        <v>6380</v>
      </c>
      <c r="K45624" t="b">
        <f>IFERROR(VLOOKUP(F45624,english_mapping!A:B,2,FALSE),"NA")</f>
        <v>1</v>
      </c>
      <c r="L45624" t="str">
        <f t="shared" si="712"/>
        <v>Health Care</v>
      </c>
    </row>
    <row r="45625" spans="1:12" x14ac:dyDescent="0.25">
      <c r="A45625" t="s">
        <v>158854</v>
      </c>
      <c r="B45625" t="s">
        <v>158855</v>
      </c>
      <c r="C45625" t="s">
        <v>158856</v>
      </c>
      <c r="D45625" t="s">
        <v>158857</v>
      </c>
      <c r="E45625" t="s">
        <v>14</v>
      </c>
      <c r="F45625" t="s">
        <v>21</v>
      </c>
      <c r="G45625" t="s">
        <v>1105</v>
      </c>
      <c r="H45625" t="s">
        <v>1106</v>
      </c>
      <c r="I45625" t="s">
        <v>1107</v>
      </c>
      <c r="J45625" s="1">
        <v>23012</v>
      </c>
      <c r="K45625" t="b">
        <f>IFERROR(VLOOKUP(F45625,english_mapping!A:B,2,FALSE),"NA")</f>
        <v>1</v>
      </c>
      <c r="L45625" t="str">
        <f t="shared" si="712"/>
        <v>Automotive</v>
      </c>
    </row>
    <row r="45626" spans="1:12" x14ac:dyDescent="0.25">
      <c r="A45626" t="s">
        <v>158858</v>
      </c>
      <c r="B45626" t="s">
        <v>158859</v>
      </c>
      <c r="D45626" t="s">
        <v>1234</v>
      </c>
      <c r="E45626" t="s">
        <v>205</v>
      </c>
      <c r="K45626" t="str">
        <f>IFERROR(VLOOKUP(F45626,english_mapping!A:B,2,FALSE),"NA")</f>
        <v>NA</v>
      </c>
      <c r="L45626" t="str">
        <f t="shared" si="712"/>
        <v>Alumni</v>
      </c>
    </row>
    <row r="45627" spans="1:12" x14ac:dyDescent="0.25">
      <c r="A45627" t="s">
        <v>158860</v>
      </c>
      <c r="B45627" t="s">
        <v>158861</v>
      </c>
      <c r="C45627" t="s">
        <v>158862</v>
      </c>
      <c r="D45627" t="s">
        <v>158863</v>
      </c>
      <c r="E45627" t="s">
        <v>109</v>
      </c>
      <c r="F45627" t="s">
        <v>52</v>
      </c>
      <c r="G45627" t="s">
        <v>200</v>
      </c>
      <c r="H45627" t="s">
        <v>12255</v>
      </c>
      <c r="I45627" t="s">
        <v>12255</v>
      </c>
      <c r="J45627" s="1">
        <v>39083</v>
      </c>
      <c r="K45627" t="b">
        <f>IFERROR(VLOOKUP(F45627,english_mapping!A:B,2,FALSE),"NA")</f>
        <v>1</v>
      </c>
      <c r="L45627" t="str">
        <f t="shared" si="712"/>
        <v>Intellectual Property</v>
      </c>
    </row>
    <row r="45628" spans="1:12" x14ac:dyDescent="0.25">
      <c r="A45628" t="s">
        <v>158864</v>
      </c>
      <c r="B45628" t="s">
        <v>158865</v>
      </c>
      <c r="C45628" t="s">
        <v>158866</v>
      </c>
      <c r="D45628" t="s">
        <v>1538</v>
      </c>
      <c r="E45628" t="s">
        <v>14</v>
      </c>
      <c r="K45628" t="str">
        <f>IFERROR(VLOOKUP(F45628,english_mapping!A:B,2,FALSE),"NA")</f>
        <v>NA</v>
      </c>
      <c r="L45628" t="str">
        <f t="shared" si="712"/>
        <v>Security</v>
      </c>
    </row>
    <row r="45629" spans="1:12" x14ac:dyDescent="0.25">
      <c r="A45629" t="s">
        <v>158867</v>
      </c>
      <c r="B45629" t="s">
        <v>158868</v>
      </c>
      <c r="C45629" t="s">
        <v>158869</v>
      </c>
      <c r="D45629" t="s">
        <v>158870</v>
      </c>
      <c r="E45629" t="s">
        <v>14</v>
      </c>
      <c r="K45629" t="str">
        <f>IFERROR(VLOOKUP(F45629,english_mapping!A:B,2,FALSE),"NA")</f>
        <v>NA</v>
      </c>
      <c r="L45629" t="str">
        <f t="shared" si="712"/>
        <v>Bio-Pharm</v>
      </c>
    </row>
    <row r="45630" spans="1:12" x14ac:dyDescent="0.25">
      <c r="A45630" t="s">
        <v>158871</v>
      </c>
      <c r="B45630" t="s">
        <v>158872</v>
      </c>
      <c r="C45630" t="s">
        <v>158873</v>
      </c>
      <c r="D45630" t="s">
        <v>1538</v>
      </c>
      <c r="E45630" t="s">
        <v>109</v>
      </c>
      <c r="F45630" t="s">
        <v>21</v>
      </c>
      <c r="G45630" t="s">
        <v>3238</v>
      </c>
      <c r="H45630" t="s">
        <v>3239</v>
      </c>
      <c r="I45630" t="s">
        <v>2463</v>
      </c>
      <c r="J45630" s="1">
        <v>32143</v>
      </c>
      <c r="K45630" t="b">
        <f>IFERROR(VLOOKUP(F45630,english_mapping!A:B,2,FALSE),"NA")</f>
        <v>1</v>
      </c>
      <c r="L45630" t="str">
        <f t="shared" si="712"/>
        <v>Security</v>
      </c>
    </row>
    <row r="45631" spans="1:12" x14ac:dyDescent="0.25">
      <c r="A45631" t="s">
        <v>158874</v>
      </c>
      <c r="B45631" t="s">
        <v>158875</v>
      </c>
      <c r="D45631" t="s">
        <v>12952</v>
      </c>
      <c r="E45631" t="s">
        <v>14</v>
      </c>
      <c r="F45631" t="s">
        <v>21</v>
      </c>
      <c r="G45631" t="s">
        <v>655</v>
      </c>
      <c r="H45631" t="s">
        <v>656</v>
      </c>
      <c r="I45631" t="s">
        <v>47752</v>
      </c>
      <c r="J45631" s="1">
        <v>37987</v>
      </c>
      <c r="K45631" t="b">
        <f>IFERROR(VLOOKUP(F45631,english_mapping!A:B,2,FALSE),"NA")</f>
        <v>1</v>
      </c>
      <c r="L45631" t="str">
        <f t="shared" si="712"/>
        <v>Consumer Electronics</v>
      </c>
    </row>
    <row r="45632" spans="1:12" x14ac:dyDescent="0.25">
      <c r="A45632" t="s">
        <v>158876</v>
      </c>
      <c r="B45632" t="s">
        <v>158877</v>
      </c>
      <c r="C45632" t="s">
        <v>158878</v>
      </c>
      <c r="D45632" t="s">
        <v>1538</v>
      </c>
      <c r="E45632" t="s">
        <v>205</v>
      </c>
      <c r="F45632" t="s">
        <v>21</v>
      </c>
      <c r="G45632" t="s">
        <v>59</v>
      </c>
      <c r="H45632" t="s">
        <v>10621</v>
      </c>
      <c r="I45632" t="s">
        <v>158879</v>
      </c>
      <c r="J45632" s="1">
        <v>39083</v>
      </c>
      <c r="K45632" t="b">
        <f>IFERROR(VLOOKUP(F45632,english_mapping!A:B,2,FALSE),"NA")</f>
        <v>1</v>
      </c>
      <c r="L45632" t="str">
        <f t="shared" si="712"/>
        <v>Security</v>
      </c>
    </row>
    <row r="45633" spans="1:12" x14ac:dyDescent="0.25">
      <c r="A45633" t="s">
        <v>158880</v>
      </c>
      <c r="B45633" t="s">
        <v>158881</v>
      </c>
      <c r="C45633" t="s">
        <v>158882</v>
      </c>
      <c r="D45633" t="s">
        <v>158883</v>
      </c>
      <c r="E45633" t="s">
        <v>14</v>
      </c>
      <c r="F45633" t="s">
        <v>21</v>
      </c>
      <c r="G45633" t="s">
        <v>822</v>
      </c>
      <c r="H45633" t="s">
        <v>823</v>
      </c>
      <c r="I45633" t="s">
        <v>823</v>
      </c>
      <c r="J45633" s="1">
        <v>41278</v>
      </c>
      <c r="K45633" t="b">
        <f>IFERROR(VLOOKUP(F45633,english_mapping!A:B,2,FALSE),"NA")</f>
        <v>1</v>
      </c>
      <c r="L45633" t="str">
        <f t="shared" si="712"/>
        <v>Information Security</v>
      </c>
    </row>
    <row r="45634" spans="1:12" x14ac:dyDescent="0.25">
      <c r="A45634" t="s">
        <v>158884</v>
      </c>
      <c r="B45634" t="s">
        <v>158885</v>
      </c>
      <c r="C45634" t="s">
        <v>158886</v>
      </c>
      <c r="D45634" t="s">
        <v>22778</v>
      </c>
      <c r="E45634" t="s">
        <v>14</v>
      </c>
      <c r="F45634" t="s">
        <v>21</v>
      </c>
      <c r="G45634" t="s">
        <v>1300</v>
      </c>
      <c r="H45634" t="s">
        <v>1301</v>
      </c>
      <c r="I45634" t="s">
        <v>43688</v>
      </c>
      <c r="K45634" t="b">
        <f>IFERROR(VLOOKUP(F45634,english_mapping!A:B,2,FALSE),"NA")</f>
        <v>1</v>
      </c>
      <c r="L45634" t="str">
        <f t="shared" si="712"/>
        <v>Health and Wellness</v>
      </c>
    </row>
    <row r="45635" spans="1:12" x14ac:dyDescent="0.25">
      <c r="A45635" t="s">
        <v>158887</v>
      </c>
      <c r="B45635" t="s">
        <v>158888</v>
      </c>
      <c r="C45635" t="s">
        <v>158889</v>
      </c>
      <c r="D45635" t="s">
        <v>356</v>
      </c>
      <c r="E45635" t="s">
        <v>14</v>
      </c>
      <c r="K45635" t="str">
        <f>IFERROR(VLOOKUP(F45635,english_mapping!A:B,2,FALSE),"NA")</f>
        <v>NA</v>
      </c>
      <c r="L45635" t="str">
        <f t="shared" si="712"/>
        <v>Manufacturing</v>
      </c>
    </row>
    <row r="45636" spans="1:12" x14ac:dyDescent="0.25">
      <c r="A45636" t="s">
        <v>158890</v>
      </c>
      <c r="B45636" t="s">
        <v>158891</v>
      </c>
      <c r="C45636" t="s">
        <v>158892</v>
      </c>
      <c r="D45636" t="s">
        <v>158893</v>
      </c>
      <c r="E45636" t="s">
        <v>109</v>
      </c>
      <c r="F45636" t="s">
        <v>21</v>
      </c>
      <c r="G45636" t="s">
        <v>59</v>
      </c>
      <c r="H45636" t="s">
        <v>60</v>
      </c>
      <c r="I45636" t="s">
        <v>2772</v>
      </c>
      <c r="J45636" s="1">
        <v>37257</v>
      </c>
      <c r="K45636" t="b">
        <f>IFERROR(VLOOKUP(F45636,english_mapping!A:B,2,FALSE),"NA")</f>
        <v>1</v>
      </c>
      <c r="L45636" t="str">
        <f t="shared" ref="L45636:L45699" si="713">IFERROR(LEFT(D45636,(FIND("|",D45636))-1),D45636)</f>
        <v>Data Security</v>
      </c>
    </row>
    <row r="45637" spans="1:12" x14ac:dyDescent="0.25">
      <c r="A45637" t="s">
        <v>158894</v>
      </c>
      <c r="B45637" t="s">
        <v>158895</v>
      </c>
      <c r="C45637" t="s">
        <v>158896</v>
      </c>
      <c r="D45637" t="s">
        <v>178</v>
      </c>
      <c r="E45637" t="s">
        <v>14</v>
      </c>
      <c r="F45637" t="s">
        <v>21</v>
      </c>
      <c r="G45637" t="s">
        <v>39</v>
      </c>
      <c r="H45637" t="s">
        <v>281</v>
      </c>
      <c r="I45637" t="s">
        <v>281</v>
      </c>
      <c r="J45637" s="1">
        <v>39814</v>
      </c>
      <c r="K45637" t="b">
        <f>IFERROR(VLOOKUP(F45637,english_mapping!A:B,2,FALSE),"NA")</f>
        <v>1</v>
      </c>
      <c r="L45637" t="str">
        <f t="shared" si="713"/>
        <v>Hospitality</v>
      </c>
    </row>
    <row r="45638" spans="1:12" x14ac:dyDescent="0.25">
      <c r="A45638" t="s">
        <v>158897</v>
      </c>
      <c r="B45638" t="s">
        <v>158898</v>
      </c>
      <c r="C45638" t="s">
        <v>158899</v>
      </c>
      <c r="D45638" t="s">
        <v>51</v>
      </c>
      <c r="E45638" t="s">
        <v>109</v>
      </c>
      <c r="F45638" t="s">
        <v>21</v>
      </c>
      <c r="G45638" t="s">
        <v>154</v>
      </c>
      <c r="H45638" t="s">
        <v>242</v>
      </c>
      <c r="I45638" t="s">
        <v>243</v>
      </c>
      <c r="J45638" s="1">
        <v>37257</v>
      </c>
      <c r="K45638" t="b">
        <f>IFERROR(VLOOKUP(F45638,english_mapping!A:B,2,FALSE),"NA")</f>
        <v>1</v>
      </c>
      <c r="L45638" t="str">
        <f t="shared" si="713"/>
        <v>Biotechnology</v>
      </c>
    </row>
    <row r="45639" spans="1:12" x14ac:dyDescent="0.25">
      <c r="A45639" t="s">
        <v>158900</v>
      </c>
      <c r="B45639" t="s">
        <v>158901</v>
      </c>
      <c r="C45639" t="s">
        <v>158902</v>
      </c>
      <c r="D45639" t="s">
        <v>51</v>
      </c>
      <c r="E45639" t="s">
        <v>14</v>
      </c>
      <c r="F45639" t="s">
        <v>21</v>
      </c>
      <c r="G45639" t="s">
        <v>59</v>
      </c>
      <c r="H45639" t="s">
        <v>1249</v>
      </c>
      <c r="I45639" t="s">
        <v>1249</v>
      </c>
      <c r="J45639" s="1">
        <v>37622</v>
      </c>
      <c r="K45639" t="b">
        <f>IFERROR(VLOOKUP(F45639,english_mapping!A:B,2,FALSE),"NA")</f>
        <v>1</v>
      </c>
      <c r="L45639" t="str">
        <f t="shared" si="713"/>
        <v>Biotechnology</v>
      </c>
    </row>
    <row r="45640" spans="1:12" x14ac:dyDescent="0.25">
      <c r="A45640" t="s">
        <v>158903</v>
      </c>
      <c r="B45640" t="s">
        <v>158904</v>
      </c>
      <c r="D45640" t="s">
        <v>158905</v>
      </c>
      <c r="E45640" t="s">
        <v>14</v>
      </c>
      <c r="F45640" t="s">
        <v>124</v>
      </c>
      <c r="G45640" t="s">
        <v>3084</v>
      </c>
      <c r="H45640" t="s">
        <v>157861</v>
      </c>
      <c r="I45640" t="s">
        <v>157861</v>
      </c>
      <c r="J45640" s="1">
        <v>36892</v>
      </c>
      <c r="K45640" t="b">
        <f>IFERROR(VLOOKUP(F45640,english_mapping!A:B,2,FALSE),"NA")</f>
        <v>1</v>
      </c>
      <c r="L45640" t="str">
        <f t="shared" si="713"/>
        <v>Automotive</v>
      </c>
    </row>
    <row r="45641" spans="1:12" x14ac:dyDescent="0.25">
      <c r="A45641" t="s">
        <v>158906</v>
      </c>
      <c r="B45641" t="s">
        <v>158907</v>
      </c>
      <c r="D45641" t="s">
        <v>158908</v>
      </c>
      <c r="E45641" t="s">
        <v>14</v>
      </c>
      <c r="K45641" t="str">
        <f>IFERROR(VLOOKUP(F45641,english_mapping!A:B,2,FALSE),"NA")</f>
        <v>NA</v>
      </c>
      <c r="L45641" t="str">
        <f t="shared" si="713"/>
        <v>Bio-Pharm</v>
      </c>
    </row>
    <row r="45642" spans="1:12" x14ac:dyDescent="0.25">
      <c r="A45642" t="s">
        <v>158909</v>
      </c>
      <c r="B45642" t="s">
        <v>158910</v>
      </c>
      <c r="C45642" t="s">
        <v>158911</v>
      </c>
      <c r="D45642" t="s">
        <v>158912</v>
      </c>
      <c r="E45642" t="s">
        <v>14</v>
      </c>
      <c r="F45642" t="s">
        <v>2880</v>
      </c>
      <c r="G45642">
        <v>1</v>
      </c>
      <c r="H45642" t="s">
        <v>2881</v>
      </c>
      <c r="I45642" t="s">
        <v>2881</v>
      </c>
      <c r="J45642" s="1">
        <v>39815</v>
      </c>
      <c r="K45642" t="b">
        <f>IFERROR(VLOOKUP(F45642,english_mapping!A:B,2,FALSE),"NA")</f>
        <v>0</v>
      </c>
      <c r="L45642" t="str">
        <f t="shared" si="713"/>
        <v>Analytics</v>
      </c>
    </row>
    <row r="45643" spans="1:12" x14ac:dyDescent="0.25">
      <c r="A45643" t="s">
        <v>158913</v>
      </c>
      <c r="B45643" t="s">
        <v>158914</v>
      </c>
      <c r="C45643" t="s">
        <v>158915</v>
      </c>
      <c r="D45643" t="s">
        <v>158916</v>
      </c>
      <c r="E45643" t="s">
        <v>14</v>
      </c>
      <c r="F45643" t="s">
        <v>21</v>
      </c>
      <c r="G45643" t="s">
        <v>117</v>
      </c>
      <c r="H45643" t="s">
        <v>118</v>
      </c>
      <c r="I45643" t="s">
        <v>118</v>
      </c>
      <c r="J45643" s="1">
        <v>41640</v>
      </c>
      <c r="K45643" t="b">
        <f>IFERROR(VLOOKUP(F45643,english_mapping!A:B,2,FALSE),"NA")</f>
        <v>1</v>
      </c>
      <c r="L45643" t="str">
        <f t="shared" si="713"/>
        <v>Big Data Analytics</v>
      </c>
    </row>
    <row r="45644" spans="1:12" x14ac:dyDescent="0.25">
      <c r="A45644" t="s">
        <v>158917</v>
      </c>
      <c r="B45644" t="s">
        <v>158918</v>
      </c>
      <c r="C45644" t="s">
        <v>158919</v>
      </c>
      <c r="D45644" t="s">
        <v>158920</v>
      </c>
      <c r="E45644" t="s">
        <v>14</v>
      </c>
      <c r="F45644" t="s">
        <v>52</v>
      </c>
      <c r="G45644" t="s">
        <v>200</v>
      </c>
      <c r="H45644" t="s">
        <v>201</v>
      </c>
      <c r="I45644" t="s">
        <v>201</v>
      </c>
      <c r="K45644" t="b">
        <f>IFERROR(VLOOKUP(F45644,english_mapping!A:B,2,FALSE),"NA")</f>
        <v>1</v>
      </c>
      <c r="L45644" t="str">
        <f t="shared" si="713"/>
        <v>Collaboration</v>
      </c>
    </row>
    <row r="45645" spans="1:12" x14ac:dyDescent="0.25">
      <c r="A45645" t="s">
        <v>158921</v>
      </c>
      <c r="B45645" t="s">
        <v>158922</v>
      </c>
      <c r="D45645" t="s">
        <v>158923</v>
      </c>
      <c r="E45645" t="s">
        <v>14</v>
      </c>
      <c r="F45645" t="s">
        <v>21</v>
      </c>
      <c r="G45645" t="s">
        <v>59</v>
      </c>
      <c r="H45645" t="s">
        <v>987</v>
      </c>
      <c r="I45645" t="s">
        <v>7648</v>
      </c>
      <c r="J45645" s="1">
        <v>37257</v>
      </c>
      <c r="K45645" t="b">
        <f>IFERROR(VLOOKUP(F45645,english_mapping!A:B,2,FALSE),"NA")</f>
        <v>1</v>
      </c>
      <c r="L45645" t="str">
        <f t="shared" si="713"/>
        <v>Diagnostics</v>
      </c>
    </row>
    <row r="45646" spans="1:12" x14ac:dyDescent="0.25">
      <c r="A45646" t="s">
        <v>158924</v>
      </c>
      <c r="B45646" t="s">
        <v>158925</v>
      </c>
      <c r="C45646" t="s">
        <v>158926</v>
      </c>
      <c r="D45646" t="s">
        <v>51</v>
      </c>
      <c r="E45646" t="s">
        <v>14</v>
      </c>
      <c r="F45646" t="s">
        <v>1151</v>
      </c>
      <c r="G45646">
        <v>25</v>
      </c>
      <c r="H45646" t="s">
        <v>51203</v>
      </c>
      <c r="I45646" t="s">
        <v>51203</v>
      </c>
      <c r="J45646" s="1">
        <v>40181</v>
      </c>
      <c r="K45646" t="b">
        <f>IFERROR(VLOOKUP(F45646,english_mapping!A:B,2,FALSE),"NA")</f>
        <v>0</v>
      </c>
      <c r="L45646" t="str">
        <f t="shared" si="713"/>
        <v>Biotechnology</v>
      </c>
    </row>
    <row r="45647" spans="1:12" x14ac:dyDescent="0.25">
      <c r="A45647" t="s">
        <v>158927</v>
      </c>
      <c r="B45647" t="s">
        <v>158928</v>
      </c>
      <c r="C45647" t="s">
        <v>158929</v>
      </c>
      <c r="D45647" t="s">
        <v>51</v>
      </c>
      <c r="E45647" t="s">
        <v>701</v>
      </c>
      <c r="F45647" t="s">
        <v>21</v>
      </c>
      <c r="G45647" t="s">
        <v>154</v>
      </c>
      <c r="H45647" t="s">
        <v>242</v>
      </c>
      <c r="I45647" t="s">
        <v>1753</v>
      </c>
      <c r="J45647" s="1">
        <v>36892</v>
      </c>
      <c r="K45647" t="b">
        <f>IFERROR(VLOOKUP(F45647,english_mapping!A:B,2,FALSE),"NA")</f>
        <v>1</v>
      </c>
      <c r="L45647" t="str">
        <f t="shared" si="713"/>
        <v>Biotechnology</v>
      </c>
    </row>
    <row r="45648" spans="1:12" x14ac:dyDescent="0.25">
      <c r="A45648" t="s">
        <v>158930</v>
      </c>
      <c r="B45648" t="s">
        <v>158931</v>
      </c>
      <c r="C45648" t="s">
        <v>158932</v>
      </c>
      <c r="D45648" t="s">
        <v>51</v>
      </c>
      <c r="E45648" t="s">
        <v>14</v>
      </c>
      <c r="F45648" t="s">
        <v>21</v>
      </c>
      <c r="G45648" t="s">
        <v>94</v>
      </c>
      <c r="H45648" t="s">
        <v>95</v>
      </c>
      <c r="I45648" t="s">
        <v>4272</v>
      </c>
      <c r="J45648" s="1">
        <v>34700</v>
      </c>
      <c r="K45648" t="b">
        <f>IFERROR(VLOOKUP(F45648,english_mapping!A:B,2,FALSE),"NA")</f>
        <v>1</v>
      </c>
      <c r="L45648" t="str">
        <f t="shared" si="713"/>
        <v>Biotechnology</v>
      </c>
    </row>
    <row r="45649" spans="1:12" x14ac:dyDescent="0.25">
      <c r="A45649" t="s">
        <v>158933</v>
      </c>
      <c r="B45649" t="s">
        <v>158934</v>
      </c>
      <c r="C45649" t="s">
        <v>158935</v>
      </c>
      <c r="D45649" t="s">
        <v>51</v>
      </c>
      <c r="E45649" t="s">
        <v>14</v>
      </c>
      <c r="F45649" t="s">
        <v>21</v>
      </c>
      <c r="G45649" t="s">
        <v>1035</v>
      </c>
      <c r="H45649" t="s">
        <v>1059</v>
      </c>
      <c r="I45649" t="s">
        <v>1059</v>
      </c>
      <c r="K45649" t="b">
        <f>IFERROR(VLOOKUP(F45649,english_mapping!A:B,2,FALSE),"NA")</f>
        <v>1</v>
      </c>
      <c r="L45649" t="str">
        <f t="shared" si="713"/>
        <v>Biotechnology</v>
      </c>
    </row>
    <row r="45650" spans="1:12" x14ac:dyDescent="0.25">
      <c r="A45650" t="s">
        <v>158936</v>
      </c>
      <c r="B45650" t="s">
        <v>158937</v>
      </c>
      <c r="C45650" t="s">
        <v>158938</v>
      </c>
      <c r="D45650" t="s">
        <v>11602</v>
      </c>
      <c r="E45650" t="s">
        <v>14</v>
      </c>
      <c r="F45650" t="s">
        <v>21</v>
      </c>
      <c r="G45650" t="s">
        <v>206</v>
      </c>
      <c r="H45650" t="s">
        <v>7094</v>
      </c>
      <c r="I45650" t="s">
        <v>3191</v>
      </c>
      <c r="J45650" s="1">
        <v>41275</v>
      </c>
      <c r="K45650" t="b">
        <f>IFERROR(VLOOKUP(F45650,english_mapping!A:B,2,FALSE),"NA")</f>
        <v>1</v>
      </c>
      <c r="L45650" t="str">
        <f t="shared" si="713"/>
        <v>Health Care Information Technology</v>
      </c>
    </row>
    <row r="45651" spans="1:12" x14ac:dyDescent="0.25">
      <c r="A45651" t="s">
        <v>158939</v>
      </c>
      <c r="B45651" t="s">
        <v>158940</v>
      </c>
      <c r="C45651" t="s">
        <v>158941</v>
      </c>
      <c r="D45651" t="s">
        <v>51</v>
      </c>
      <c r="E45651" t="s">
        <v>14</v>
      </c>
      <c r="F45651" t="s">
        <v>21</v>
      </c>
      <c r="G45651" t="s">
        <v>154</v>
      </c>
      <c r="H45651" t="s">
        <v>242</v>
      </c>
      <c r="I45651" t="s">
        <v>326</v>
      </c>
      <c r="K45651" t="b">
        <f>IFERROR(VLOOKUP(F45651,english_mapping!A:B,2,FALSE),"NA")</f>
        <v>1</v>
      </c>
      <c r="L45651" t="str">
        <f t="shared" si="713"/>
        <v>Biotechnology</v>
      </c>
    </row>
    <row r="45652" spans="1:12" x14ac:dyDescent="0.25">
      <c r="A45652" t="s">
        <v>158942</v>
      </c>
      <c r="B45652" t="s">
        <v>158943</v>
      </c>
      <c r="C45652" t="s">
        <v>158944</v>
      </c>
      <c r="D45652" t="s">
        <v>644</v>
      </c>
      <c r="E45652" t="s">
        <v>14</v>
      </c>
      <c r="F45652" t="s">
        <v>21</v>
      </c>
      <c r="G45652" t="s">
        <v>138</v>
      </c>
      <c r="H45652" t="s">
        <v>139</v>
      </c>
      <c r="I45652" t="s">
        <v>474</v>
      </c>
      <c r="J45652" s="1">
        <v>35065</v>
      </c>
      <c r="K45652" t="b">
        <f>IFERROR(VLOOKUP(F45652,english_mapping!A:B,2,FALSE),"NA")</f>
        <v>1</v>
      </c>
      <c r="L45652" t="str">
        <f t="shared" si="713"/>
        <v>Biotechnology</v>
      </c>
    </row>
    <row r="45653" spans="1:12" x14ac:dyDescent="0.25">
      <c r="A45653" t="s">
        <v>158945</v>
      </c>
      <c r="B45653" t="s">
        <v>158946</v>
      </c>
      <c r="C45653" t="s">
        <v>158947</v>
      </c>
      <c r="D45653" t="s">
        <v>51</v>
      </c>
      <c r="E45653" t="s">
        <v>14</v>
      </c>
      <c r="F45653" t="s">
        <v>1087</v>
      </c>
      <c r="G45653">
        <v>2</v>
      </c>
      <c r="H45653" t="s">
        <v>20140</v>
      </c>
      <c r="I45653" t="s">
        <v>20140</v>
      </c>
      <c r="K45653" t="b">
        <f>IFERROR(VLOOKUP(F45653,english_mapping!A:B,2,FALSE),"NA")</f>
        <v>0</v>
      </c>
      <c r="L45653" t="str">
        <f t="shared" si="713"/>
        <v>Biotechnology</v>
      </c>
    </row>
    <row r="45654" spans="1:12" x14ac:dyDescent="0.25">
      <c r="A45654" t="s">
        <v>158948</v>
      </c>
      <c r="B45654" t="s">
        <v>158949</v>
      </c>
      <c r="C45654" t="s">
        <v>158950</v>
      </c>
      <c r="D45654" t="s">
        <v>414</v>
      </c>
      <c r="E45654" t="s">
        <v>14</v>
      </c>
      <c r="F45654" t="s">
        <v>21</v>
      </c>
      <c r="G45654" t="s">
        <v>1267</v>
      </c>
      <c r="H45654" t="s">
        <v>2157</v>
      </c>
      <c r="I45654" t="s">
        <v>4713</v>
      </c>
      <c r="J45654" s="1">
        <v>37987</v>
      </c>
      <c r="K45654" t="b">
        <f>IFERROR(VLOOKUP(F45654,english_mapping!A:B,2,FALSE),"NA")</f>
        <v>1</v>
      </c>
      <c r="L45654" t="str">
        <f t="shared" si="713"/>
        <v>Public Transportation</v>
      </c>
    </row>
    <row r="45655" spans="1:12" x14ac:dyDescent="0.25">
      <c r="A45655" t="s">
        <v>158951</v>
      </c>
      <c r="B45655" t="s">
        <v>158952</v>
      </c>
      <c r="C45655" t="s">
        <v>158953</v>
      </c>
      <c r="D45655" t="s">
        <v>158954</v>
      </c>
      <c r="E45655" t="s">
        <v>14</v>
      </c>
      <c r="F45655" t="s">
        <v>21</v>
      </c>
      <c r="G45655" t="s">
        <v>5938</v>
      </c>
      <c r="H45655" t="s">
        <v>10152</v>
      </c>
      <c r="I45655" t="s">
        <v>158955</v>
      </c>
      <c r="K45655" t="b">
        <f>IFERROR(VLOOKUP(F45655,english_mapping!A:B,2,FALSE),"NA")</f>
        <v>1</v>
      </c>
      <c r="L45655" t="str">
        <f t="shared" si="713"/>
        <v>Biotechnology</v>
      </c>
    </row>
    <row r="45656" spans="1:12" x14ac:dyDescent="0.25">
      <c r="A45656" t="s">
        <v>158956</v>
      </c>
      <c r="B45656" t="s">
        <v>158957</v>
      </c>
      <c r="C45656" t="s">
        <v>158958</v>
      </c>
      <c r="D45656" t="s">
        <v>53337</v>
      </c>
      <c r="E45656" t="s">
        <v>14</v>
      </c>
      <c r="F45656" t="s">
        <v>4240</v>
      </c>
      <c r="G45656">
        <v>40</v>
      </c>
      <c r="H45656" t="s">
        <v>4241</v>
      </c>
      <c r="I45656" t="s">
        <v>4241</v>
      </c>
      <c r="J45656" s="1">
        <v>40910</v>
      </c>
      <c r="K45656" t="b">
        <f>IFERROR(VLOOKUP(F45656,english_mapping!A:B,2,FALSE),"NA")</f>
        <v>0</v>
      </c>
      <c r="L45656" t="str">
        <f t="shared" si="713"/>
        <v>Project Management</v>
      </c>
    </row>
    <row r="45657" spans="1:12" x14ac:dyDescent="0.25">
      <c r="A45657" t="s">
        <v>158959</v>
      </c>
      <c r="B45657" t="s">
        <v>158960</v>
      </c>
      <c r="C45657" t="s">
        <v>158961</v>
      </c>
      <c r="D45657" t="s">
        <v>158962</v>
      </c>
      <c r="E45657" t="s">
        <v>14</v>
      </c>
      <c r="F45657" t="s">
        <v>21</v>
      </c>
      <c r="G45657" t="s">
        <v>59</v>
      </c>
      <c r="H45657" t="s">
        <v>60</v>
      </c>
      <c r="I45657" t="s">
        <v>1279</v>
      </c>
      <c r="J45657" s="1">
        <v>36892</v>
      </c>
      <c r="K45657" t="b">
        <f>IFERROR(VLOOKUP(F45657,english_mapping!A:B,2,FALSE),"NA")</f>
        <v>1</v>
      </c>
      <c r="L45657" t="str">
        <f t="shared" si="713"/>
        <v>Biotechnology</v>
      </c>
    </row>
    <row r="45658" spans="1:12" x14ac:dyDescent="0.25">
      <c r="A45658" t="s">
        <v>158963</v>
      </c>
      <c r="B45658" t="s">
        <v>158964</v>
      </c>
      <c r="C45658" t="s">
        <v>158965</v>
      </c>
      <c r="D45658" t="s">
        <v>178</v>
      </c>
      <c r="E45658" t="s">
        <v>14</v>
      </c>
      <c r="F45658" t="s">
        <v>21</v>
      </c>
      <c r="G45658" t="s">
        <v>154</v>
      </c>
      <c r="H45658" t="s">
        <v>242</v>
      </c>
      <c r="I45658" t="s">
        <v>48022</v>
      </c>
      <c r="J45658" s="1">
        <v>36892</v>
      </c>
      <c r="K45658" t="b">
        <f>IFERROR(VLOOKUP(F45658,english_mapping!A:B,2,FALSE),"NA")</f>
        <v>1</v>
      </c>
      <c r="L45658" t="str">
        <f t="shared" si="713"/>
        <v>Hospitality</v>
      </c>
    </row>
    <row r="45659" spans="1:12" x14ac:dyDescent="0.25">
      <c r="A45659" t="s">
        <v>158966</v>
      </c>
      <c r="B45659" t="s">
        <v>158967</v>
      </c>
      <c r="D45659" t="s">
        <v>10664</v>
      </c>
      <c r="E45659" t="s">
        <v>109</v>
      </c>
      <c r="K45659" t="str">
        <f>IFERROR(VLOOKUP(F45659,english_mapping!A:B,2,FALSE),"NA")</f>
        <v>NA</v>
      </c>
      <c r="L45659" t="str">
        <f t="shared" si="713"/>
        <v>Health and Wellness</v>
      </c>
    </row>
    <row r="45660" spans="1:12" x14ac:dyDescent="0.25">
      <c r="A45660" t="s">
        <v>158968</v>
      </c>
      <c r="B45660" t="s">
        <v>158969</v>
      </c>
      <c r="C45660" t="s">
        <v>158970</v>
      </c>
      <c r="D45660" t="s">
        <v>51</v>
      </c>
      <c r="E45660" t="s">
        <v>14</v>
      </c>
      <c r="J45660" s="1">
        <v>40544</v>
      </c>
      <c r="K45660" t="str">
        <f>IFERROR(VLOOKUP(F45660,english_mapping!A:B,2,FALSE),"NA")</f>
        <v>NA</v>
      </c>
      <c r="L45660" t="str">
        <f t="shared" si="713"/>
        <v>Biotechnology</v>
      </c>
    </row>
    <row r="45661" spans="1:12" x14ac:dyDescent="0.25">
      <c r="A45661" t="s">
        <v>158971</v>
      </c>
      <c r="B45661" t="s">
        <v>158972</v>
      </c>
      <c r="C45661" t="s">
        <v>158973</v>
      </c>
      <c r="D45661" t="s">
        <v>51</v>
      </c>
      <c r="E45661" t="s">
        <v>14</v>
      </c>
      <c r="F45661" t="s">
        <v>21</v>
      </c>
      <c r="G45661" t="s">
        <v>297</v>
      </c>
      <c r="H45661" t="s">
        <v>298</v>
      </c>
      <c r="I45661" t="s">
        <v>6027</v>
      </c>
      <c r="J45661" s="1">
        <v>36892</v>
      </c>
      <c r="K45661" t="b">
        <f>IFERROR(VLOOKUP(F45661,english_mapping!A:B,2,FALSE),"NA")</f>
        <v>1</v>
      </c>
      <c r="L45661" t="str">
        <f t="shared" si="713"/>
        <v>Biotechnology</v>
      </c>
    </row>
    <row r="45662" spans="1:12" x14ac:dyDescent="0.25">
      <c r="A45662" t="s">
        <v>158974</v>
      </c>
      <c r="B45662" t="s">
        <v>158975</v>
      </c>
      <c r="C45662" t="s">
        <v>158976</v>
      </c>
      <c r="D45662" t="s">
        <v>22173</v>
      </c>
      <c r="E45662" t="s">
        <v>14</v>
      </c>
      <c r="F45662" t="s">
        <v>15</v>
      </c>
      <c r="G45662">
        <v>16</v>
      </c>
      <c r="H45662" t="s">
        <v>8108</v>
      </c>
      <c r="I45662" t="s">
        <v>8108</v>
      </c>
      <c r="J45662" s="1">
        <v>41275</v>
      </c>
      <c r="K45662" t="b">
        <f>IFERROR(VLOOKUP(F45662,english_mapping!A:B,2,FALSE),"NA")</f>
        <v>1</v>
      </c>
      <c r="L45662" t="str">
        <f t="shared" si="713"/>
        <v>Consumer Goods</v>
      </c>
    </row>
    <row r="45663" spans="1:12" x14ac:dyDescent="0.25">
      <c r="A45663" t="s">
        <v>158977</v>
      </c>
      <c r="B45663" t="s">
        <v>158978</v>
      </c>
      <c r="C45663" t="s">
        <v>158979</v>
      </c>
      <c r="D45663" t="s">
        <v>1275</v>
      </c>
      <c r="E45663" t="s">
        <v>14</v>
      </c>
      <c r="F45663" t="s">
        <v>346</v>
      </c>
      <c r="G45663">
        <v>11</v>
      </c>
      <c r="H45663" t="s">
        <v>15664</v>
      </c>
      <c r="I45663" t="s">
        <v>15664</v>
      </c>
      <c r="J45663" s="1">
        <v>37987</v>
      </c>
      <c r="K45663" t="b">
        <f>IFERROR(VLOOKUP(F45663,english_mapping!A:B,2,FALSE),"NA")</f>
        <v>0</v>
      </c>
      <c r="L45663" t="str">
        <f t="shared" si="713"/>
        <v>Health Care</v>
      </c>
    </row>
    <row r="45664" spans="1:12" x14ac:dyDescent="0.25">
      <c r="A45664" t="s">
        <v>158980</v>
      </c>
      <c r="B45664" t="s">
        <v>158981</v>
      </c>
      <c r="C45664" t="s">
        <v>158982</v>
      </c>
      <c r="D45664" t="s">
        <v>51</v>
      </c>
      <c r="E45664" t="s">
        <v>109</v>
      </c>
      <c r="F45664" t="s">
        <v>21</v>
      </c>
      <c r="G45664" t="s">
        <v>138</v>
      </c>
      <c r="H45664" t="s">
        <v>139</v>
      </c>
      <c r="I45664" t="s">
        <v>139</v>
      </c>
      <c r="J45664" s="1">
        <v>36526</v>
      </c>
      <c r="K45664" t="b">
        <f>IFERROR(VLOOKUP(F45664,english_mapping!A:B,2,FALSE),"NA")</f>
        <v>1</v>
      </c>
      <c r="L45664" t="str">
        <f t="shared" si="713"/>
        <v>Biotechnology</v>
      </c>
    </row>
    <row r="45665" spans="1:12" x14ac:dyDescent="0.25">
      <c r="A45665" t="s">
        <v>158983</v>
      </c>
      <c r="B45665" t="s">
        <v>158984</v>
      </c>
      <c r="C45665" t="s">
        <v>158985</v>
      </c>
      <c r="D45665" t="s">
        <v>158986</v>
      </c>
      <c r="E45665" t="s">
        <v>14</v>
      </c>
      <c r="F45665" t="s">
        <v>346</v>
      </c>
      <c r="G45665">
        <v>6</v>
      </c>
      <c r="H45665" t="s">
        <v>347</v>
      </c>
      <c r="I45665" t="s">
        <v>158987</v>
      </c>
      <c r="J45665" s="1">
        <v>39814</v>
      </c>
      <c r="K45665" t="b">
        <f>IFERROR(VLOOKUP(F45665,english_mapping!A:B,2,FALSE),"NA")</f>
        <v>0</v>
      </c>
      <c r="L45665" t="str">
        <f t="shared" si="713"/>
        <v>Biometrics</v>
      </c>
    </row>
    <row r="45666" spans="1:12" x14ac:dyDescent="0.25">
      <c r="A45666" t="s">
        <v>158988</v>
      </c>
      <c r="B45666" t="s">
        <v>158989</v>
      </c>
      <c r="C45666" t="s">
        <v>158990</v>
      </c>
      <c r="D45666" t="s">
        <v>356</v>
      </c>
      <c r="E45666" t="s">
        <v>701</v>
      </c>
      <c r="F45666" t="s">
        <v>21</v>
      </c>
      <c r="G45666" t="s">
        <v>1262</v>
      </c>
      <c r="H45666" t="s">
        <v>6330</v>
      </c>
      <c r="I45666" t="s">
        <v>60575</v>
      </c>
      <c r="J45666" s="1">
        <v>36161</v>
      </c>
      <c r="K45666" t="b">
        <f>IFERROR(VLOOKUP(F45666,english_mapping!A:B,2,FALSE),"NA")</f>
        <v>1</v>
      </c>
      <c r="L45666" t="str">
        <f t="shared" si="713"/>
        <v>Manufacturing</v>
      </c>
    </row>
    <row r="45667" spans="1:12" x14ac:dyDescent="0.25">
      <c r="A45667" t="s">
        <v>158991</v>
      </c>
      <c r="B45667" t="s">
        <v>158992</v>
      </c>
      <c r="C45667" t="s">
        <v>158993</v>
      </c>
      <c r="D45667" t="s">
        <v>2129</v>
      </c>
      <c r="E45667" t="s">
        <v>14</v>
      </c>
      <c r="F45667" t="s">
        <v>21</v>
      </c>
      <c r="G45667" t="s">
        <v>77</v>
      </c>
      <c r="H45667" t="s">
        <v>1804</v>
      </c>
      <c r="I45667" t="s">
        <v>1804</v>
      </c>
      <c r="J45667" s="1">
        <v>37257</v>
      </c>
      <c r="K45667" t="b">
        <f>IFERROR(VLOOKUP(F45667,english_mapping!A:B,2,FALSE),"NA")</f>
        <v>1</v>
      </c>
      <c r="L45667" t="str">
        <f t="shared" si="713"/>
        <v>Nanotechnology</v>
      </c>
    </row>
    <row r="45668" spans="1:12" x14ac:dyDescent="0.25">
      <c r="A45668" t="s">
        <v>158994</v>
      </c>
      <c r="B45668" t="s">
        <v>158995</v>
      </c>
      <c r="C45668" t="s">
        <v>158996</v>
      </c>
      <c r="D45668" t="s">
        <v>158997</v>
      </c>
      <c r="E45668" t="s">
        <v>205</v>
      </c>
      <c r="F45668" t="s">
        <v>21</v>
      </c>
      <c r="G45668" t="s">
        <v>285</v>
      </c>
      <c r="H45668" t="s">
        <v>1054</v>
      </c>
      <c r="I45668" t="s">
        <v>1054</v>
      </c>
      <c r="J45668" s="1">
        <v>41253</v>
      </c>
      <c r="K45668" t="b">
        <f>IFERROR(VLOOKUP(F45668,english_mapping!A:B,2,FALSE),"NA")</f>
        <v>1</v>
      </c>
      <c r="L45668" t="str">
        <f t="shared" si="713"/>
        <v>Hardware</v>
      </c>
    </row>
    <row r="45669" spans="1:12" x14ac:dyDescent="0.25">
      <c r="A45669" t="s">
        <v>158998</v>
      </c>
      <c r="B45669" t="s">
        <v>158999</v>
      </c>
      <c r="C45669" t="s">
        <v>159000</v>
      </c>
      <c r="D45669" t="s">
        <v>65</v>
      </c>
      <c r="E45669" t="s">
        <v>109</v>
      </c>
      <c r="F45669" t="s">
        <v>2175</v>
      </c>
      <c r="G45669">
        <v>13</v>
      </c>
      <c r="H45669" t="s">
        <v>2176</v>
      </c>
      <c r="I45669" t="s">
        <v>2176</v>
      </c>
      <c r="J45669" s="1">
        <v>40909</v>
      </c>
      <c r="K45669" t="b">
        <f>IFERROR(VLOOKUP(F45669,english_mapping!A:B,2,FALSE),"NA")</f>
        <v>0</v>
      </c>
      <c r="L45669" t="str">
        <f t="shared" si="713"/>
        <v>Mobile</v>
      </c>
    </row>
    <row r="45670" spans="1:12" x14ac:dyDescent="0.25">
      <c r="A45670" t="s">
        <v>159001</v>
      </c>
      <c r="B45670" t="s">
        <v>159002</v>
      </c>
      <c r="C45670" t="s">
        <v>159003</v>
      </c>
      <c r="D45670" t="s">
        <v>51</v>
      </c>
      <c r="E45670" t="s">
        <v>14</v>
      </c>
      <c r="F45670" t="s">
        <v>21</v>
      </c>
      <c r="G45670" t="s">
        <v>84</v>
      </c>
      <c r="H45670" t="s">
        <v>3647</v>
      </c>
      <c r="I45670" t="s">
        <v>3647</v>
      </c>
      <c r="K45670" t="b">
        <f>IFERROR(VLOOKUP(F45670,english_mapping!A:B,2,FALSE),"NA")</f>
        <v>1</v>
      </c>
      <c r="L45670" t="str">
        <f t="shared" si="713"/>
        <v>Biotechnology</v>
      </c>
    </row>
    <row r="45671" spans="1:12" x14ac:dyDescent="0.25">
      <c r="A45671" t="s">
        <v>159004</v>
      </c>
      <c r="B45671" t="s">
        <v>159005</v>
      </c>
      <c r="C45671" t="s">
        <v>159006</v>
      </c>
      <c r="D45671" t="s">
        <v>51</v>
      </c>
      <c r="E45671" t="s">
        <v>14</v>
      </c>
      <c r="F45671" t="s">
        <v>21</v>
      </c>
      <c r="G45671" t="s">
        <v>285</v>
      </c>
      <c r="H45671" t="s">
        <v>889</v>
      </c>
      <c r="I45671" t="s">
        <v>19369</v>
      </c>
      <c r="J45671" s="1">
        <v>39448</v>
      </c>
      <c r="K45671" t="b">
        <f>IFERROR(VLOOKUP(F45671,english_mapping!A:B,2,FALSE),"NA")</f>
        <v>1</v>
      </c>
      <c r="L45671" t="str">
        <f t="shared" si="713"/>
        <v>Biotechnology</v>
      </c>
    </row>
    <row r="45672" spans="1:12" x14ac:dyDescent="0.25">
      <c r="A45672" t="s">
        <v>159007</v>
      </c>
      <c r="B45672" t="s">
        <v>159008</v>
      </c>
      <c r="C45672" t="s">
        <v>159009</v>
      </c>
      <c r="D45672" t="s">
        <v>38</v>
      </c>
      <c r="E45672" t="s">
        <v>14</v>
      </c>
      <c r="F45672" t="s">
        <v>21</v>
      </c>
      <c r="G45672" t="s">
        <v>59</v>
      </c>
      <c r="H45672" t="s">
        <v>60</v>
      </c>
      <c r="I45672" t="s">
        <v>616</v>
      </c>
      <c r="J45672" s="1">
        <v>39814</v>
      </c>
      <c r="K45672" t="b">
        <f>IFERROR(VLOOKUP(F45672,english_mapping!A:B,2,FALSE),"NA")</f>
        <v>1</v>
      </c>
      <c r="L45672" t="str">
        <f t="shared" si="713"/>
        <v>Software</v>
      </c>
    </row>
    <row r="45673" spans="1:12" x14ac:dyDescent="0.25">
      <c r="A45673" t="s">
        <v>159010</v>
      </c>
      <c r="B45673" t="s">
        <v>159011</v>
      </c>
      <c r="D45673" t="s">
        <v>51</v>
      </c>
      <c r="E45673" t="s">
        <v>14</v>
      </c>
      <c r="F45673" t="s">
        <v>21</v>
      </c>
      <c r="G45673" t="s">
        <v>2631</v>
      </c>
      <c r="H45673" t="s">
        <v>22869</v>
      </c>
      <c r="I45673" t="s">
        <v>22869</v>
      </c>
      <c r="K45673" t="b">
        <f>IFERROR(VLOOKUP(F45673,english_mapping!A:B,2,FALSE),"NA")</f>
        <v>1</v>
      </c>
      <c r="L45673" t="str">
        <f t="shared" si="713"/>
        <v>Biotechnology</v>
      </c>
    </row>
    <row r="45674" spans="1:12" x14ac:dyDescent="0.25">
      <c r="A45674" t="s">
        <v>159012</v>
      </c>
      <c r="B45674" t="s">
        <v>159013</v>
      </c>
      <c r="C45674" t="s">
        <v>159014</v>
      </c>
      <c r="D45674" t="s">
        <v>159015</v>
      </c>
      <c r="E45674" t="s">
        <v>14</v>
      </c>
      <c r="F45674" t="s">
        <v>1087</v>
      </c>
      <c r="G45674">
        <v>4</v>
      </c>
      <c r="H45674" t="s">
        <v>1560</v>
      </c>
      <c r="I45674" t="s">
        <v>1560</v>
      </c>
      <c r="J45674" t="s">
        <v>43114</v>
      </c>
      <c r="K45674" t="b">
        <f>IFERROR(VLOOKUP(F45674,english_mapping!A:B,2,FALSE),"NA")</f>
        <v>0</v>
      </c>
      <c r="L45674" t="str">
        <f t="shared" si="713"/>
        <v>App Stores</v>
      </c>
    </row>
    <row r="45675" spans="1:12" x14ac:dyDescent="0.25">
      <c r="A45675" t="s">
        <v>159016</v>
      </c>
      <c r="B45675" t="s">
        <v>159017</v>
      </c>
      <c r="C45675" t="s">
        <v>159018</v>
      </c>
      <c r="D45675" t="s">
        <v>159019</v>
      </c>
      <c r="E45675" t="s">
        <v>109</v>
      </c>
      <c r="F45675" t="s">
        <v>21</v>
      </c>
      <c r="G45675" t="s">
        <v>154</v>
      </c>
      <c r="H45675" t="s">
        <v>242</v>
      </c>
      <c r="I45675" t="s">
        <v>49971</v>
      </c>
      <c r="J45675" s="1">
        <v>36526</v>
      </c>
      <c r="K45675" t="b">
        <f>IFERROR(VLOOKUP(F45675,english_mapping!A:B,2,FALSE),"NA")</f>
        <v>1</v>
      </c>
      <c r="L45675" t="str">
        <f t="shared" si="713"/>
        <v>Batteries</v>
      </c>
    </row>
    <row r="45676" spans="1:12" x14ac:dyDescent="0.25">
      <c r="A45676" t="s">
        <v>159020</v>
      </c>
      <c r="B45676" t="s">
        <v>159021</v>
      </c>
      <c r="C45676" t="s">
        <v>159022</v>
      </c>
      <c r="D45676" t="s">
        <v>159023</v>
      </c>
      <c r="E45676" t="s">
        <v>14</v>
      </c>
      <c r="F45676" t="s">
        <v>1151</v>
      </c>
      <c r="G45676">
        <v>7</v>
      </c>
      <c r="H45676" t="s">
        <v>1152</v>
      </c>
      <c r="I45676" t="s">
        <v>1152</v>
      </c>
      <c r="J45676" s="1">
        <v>41555</v>
      </c>
      <c r="K45676" t="b">
        <f>IFERROR(VLOOKUP(F45676,english_mapping!A:B,2,FALSE),"NA")</f>
        <v>0</v>
      </c>
      <c r="L45676" t="str">
        <f t="shared" si="713"/>
        <v>Data Security</v>
      </c>
    </row>
    <row r="45677" spans="1:12" x14ac:dyDescent="0.25">
      <c r="A45677" t="s">
        <v>159024</v>
      </c>
      <c r="B45677" t="s">
        <v>159025</v>
      </c>
      <c r="C45677" t="s">
        <v>159026</v>
      </c>
      <c r="D45677" t="s">
        <v>262</v>
      </c>
      <c r="E45677" t="s">
        <v>14</v>
      </c>
      <c r="F45677" t="s">
        <v>21</v>
      </c>
      <c r="G45677" t="s">
        <v>1035</v>
      </c>
      <c r="H45677" t="s">
        <v>1036</v>
      </c>
      <c r="I45677" t="s">
        <v>159027</v>
      </c>
      <c r="K45677" t="b">
        <f>IFERROR(VLOOKUP(F45677,english_mapping!A:B,2,FALSE),"NA")</f>
        <v>1</v>
      </c>
      <c r="L45677" t="str">
        <f t="shared" si="713"/>
        <v>Enterprise Software</v>
      </c>
    </row>
    <row r="45678" spans="1:12" x14ac:dyDescent="0.25">
      <c r="A45678" t="s">
        <v>159028</v>
      </c>
      <c r="B45678" t="s">
        <v>159029</v>
      </c>
      <c r="C45678" t="s">
        <v>159030</v>
      </c>
      <c r="D45678" t="s">
        <v>159031</v>
      </c>
      <c r="E45678" t="s">
        <v>14</v>
      </c>
      <c r="F45678" t="s">
        <v>21</v>
      </c>
      <c r="G45678" t="s">
        <v>131</v>
      </c>
      <c r="H45678" t="s">
        <v>132</v>
      </c>
      <c r="I45678" t="s">
        <v>1139</v>
      </c>
      <c r="J45678" s="1">
        <v>39454</v>
      </c>
      <c r="K45678" t="b">
        <f>IFERROR(VLOOKUP(F45678,english_mapping!A:B,2,FALSE),"NA")</f>
        <v>1</v>
      </c>
      <c r="L45678" t="str">
        <f t="shared" si="713"/>
        <v>Collaboration</v>
      </c>
    </row>
    <row r="45679" spans="1:12" x14ac:dyDescent="0.25">
      <c r="A45679" t="s">
        <v>159032</v>
      </c>
      <c r="B45679" t="s">
        <v>159033</v>
      </c>
      <c r="C45679" t="s">
        <v>159034</v>
      </c>
      <c r="D45679" t="s">
        <v>1433</v>
      </c>
      <c r="E45679" t="s">
        <v>14</v>
      </c>
      <c r="F45679" t="s">
        <v>65269</v>
      </c>
      <c r="G45679">
        <v>3</v>
      </c>
      <c r="H45679" t="s">
        <v>65270</v>
      </c>
      <c r="I45679" t="s">
        <v>33692</v>
      </c>
      <c r="J45679" s="1">
        <v>36892</v>
      </c>
      <c r="K45679" t="b">
        <f>IFERROR(VLOOKUP(F45679,english_mapping!A:B,2,FALSE),"NA")</f>
        <v>0</v>
      </c>
      <c r="L45679" t="str">
        <f t="shared" si="713"/>
        <v>Web Hosting</v>
      </c>
    </row>
    <row r="45680" spans="1:12" x14ac:dyDescent="0.25">
      <c r="A45680" t="s">
        <v>159035</v>
      </c>
      <c r="B45680" t="s">
        <v>159036</v>
      </c>
      <c r="C45680" t="s">
        <v>159037</v>
      </c>
      <c r="D45680" t="s">
        <v>159038</v>
      </c>
      <c r="E45680" t="s">
        <v>205</v>
      </c>
      <c r="F45680" t="s">
        <v>161</v>
      </c>
      <c r="G45680" t="s">
        <v>5719</v>
      </c>
      <c r="H45680" t="s">
        <v>5927</v>
      </c>
      <c r="I45680" t="s">
        <v>5927</v>
      </c>
      <c r="J45680" s="1">
        <v>41283</v>
      </c>
      <c r="K45680" t="b">
        <f>IFERROR(VLOOKUP(F45680,english_mapping!A:B,2,FALSE),"NA")</f>
        <v>0</v>
      </c>
      <c r="L45680" t="str">
        <f t="shared" si="713"/>
        <v>Creative</v>
      </c>
    </row>
    <row r="45681" spans="1:12" x14ac:dyDescent="0.25">
      <c r="A45681" t="s">
        <v>159039</v>
      </c>
      <c r="B45681" t="s">
        <v>159040</v>
      </c>
      <c r="C45681" t="s">
        <v>159041</v>
      </c>
      <c r="D45681" t="s">
        <v>159042</v>
      </c>
      <c r="E45681" t="s">
        <v>14</v>
      </c>
      <c r="F45681" t="s">
        <v>21</v>
      </c>
      <c r="G45681" t="s">
        <v>534</v>
      </c>
      <c r="H45681" t="s">
        <v>535</v>
      </c>
      <c r="I45681" t="s">
        <v>536</v>
      </c>
      <c r="J45681" s="1">
        <v>41640</v>
      </c>
      <c r="K45681" t="b">
        <f>IFERROR(VLOOKUP(F45681,english_mapping!A:B,2,FALSE),"NA")</f>
        <v>1</v>
      </c>
      <c r="L45681" t="str">
        <f t="shared" si="713"/>
        <v>Construction</v>
      </c>
    </row>
    <row r="45682" spans="1:12" x14ac:dyDescent="0.25">
      <c r="A45682" t="s">
        <v>159043</v>
      </c>
      <c r="B45682" t="s">
        <v>159044</v>
      </c>
      <c r="C45682" t="s">
        <v>159045</v>
      </c>
      <c r="D45682" t="s">
        <v>159046</v>
      </c>
      <c r="E45682" t="s">
        <v>14</v>
      </c>
      <c r="J45682" s="1">
        <v>42005</v>
      </c>
      <c r="K45682" t="str">
        <f>IFERROR(VLOOKUP(F45682,english_mapping!A:B,2,FALSE),"NA")</f>
        <v>NA</v>
      </c>
      <c r="L45682" t="str">
        <f t="shared" si="713"/>
        <v>Education</v>
      </c>
    </row>
    <row r="45683" spans="1:12" x14ac:dyDescent="0.25">
      <c r="A45683" t="s">
        <v>159047</v>
      </c>
      <c r="B45683" t="s">
        <v>159048</v>
      </c>
      <c r="C45683" t="s">
        <v>159049</v>
      </c>
      <c r="D45683" t="s">
        <v>159050</v>
      </c>
      <c r="E45683" t="s">
        <v>14</v>
      </c>
      <c r="F45683" t="s">
        <v>21</v>
      </c>
      <c r="G45683" t="s">
        <v>59</v>
      </c>
      <c r="H45683" t="s">
        <v>60</v>
      </c>
      <c r="I45683" t="s">
        <v>269</v>
      </c>
      <c r="J45683" s="1">
        <v>40916</v>
      </c>
      <c r="K45683" t="b">
        <f>IFERROR(VLOOKUP(F45683,english_mapping!A:B,2,FALSE),"NA")</f>
        <v>1</v>
      </c>
      <c r="L45683" t="str">
        <f t="shared" si="713"/>
        <v>Apps</v>
      </c>
    </row>
    <row r="45684" spans="1:12" x14ac:dyDescent="0.25">
      <c r="A45684" t="s">
        <v>159051</v>
      </c>
      <c r="B45684" t="s">
        <v>159052</v>
      </c>
      <c r="C45684" t="s">
        <v>159053</v>
      </c>
      <c r="D45684" t="s">
        <v>51</v>
      </c>
      <c r="E45684" t="s">
        <v>14</v>
      </c>
      <c r="F45684" t="s">
        <v>21</v>
      </c>
      <c r="G45684" t="s">
        <v>1262</v>
      </c>
      <c r="H45684" t="s">
        <v>1263</v>
      </c>
      <c r="I45684" t="s">
        <v>11264</v>
      </c>
      <c r="J45684" s="1">
        <v>36161</v>
      </c>
      <c r="K45684" t="b">
        <f>IFERROR(VLOOKUP(F45684,english_mapping!A:B,2,FALSE),"NA")</f>
        <v>1</v>
      </c>
      <c r="L45684" t="str">
        <f t="shared" si="713"/>
        <v>Biotechnology</v>
      </c>
    </row>
    <row r="45685" spans="1:12" x14ac:dyDescent="0.25">
      <c r="A45685" t="s">
        <v>159054</v>
      </c>
      <c r="B45685" t="s">
        <v>159055</v>
      </c>
      <c r="C45685" t="s">
        <v>159056</v>
      </c>
      <c r="D45685" t="s">
        <v>159057</v>
      </c>
      <c r="E45685" t="s">
        <v>14</v>
      </c>
      <c r="F45685" t="s">
        <v>21</v>
      </c>
      <c r="G45685" t="s">
        <v>1035</v>
      </c>
      <c r="H45685" t="s">
        <v>6519</v>
      </c>
      <c r="I45685" t="s">
        <v>17509</v>
      </c>
      <c r="J45685" t="s">
        <v>27992</v>
      </c>
      <c r="K45685" t="b">
        <f>IFERROR(VLOOKUP(F45685,english_mapping!A:B,2,FALSE),"NA")</f>
        <v>1</v>
      </c>
      <c r="L45685" t="str">
        <f t="shared" si="713"/>
        <v>Automotive</v>
      </c>
    </row>
    <row r="45686" spans="1:12" x14ac:dyDescent="0.25">
      <c r="A45686" t="s">
        <v>159058</v>
      </c>
      <c r="B45686" t="s">
        <v>159059</v>
      </c>
      <c r="C45686" t="s">
        <v>159060</v>
      </c>
      <c r="D45686" t="s">
        <v>262</v>
      </c>
      <c r="E45686" t="s">
        <v>109</v>
      </c>
      <c r="F45686" t="s">
        <v>21</v>
      </c>
      <c r="G45686" t="s">
        <v>59</v>
      </c>
      <c r="H45686" t="s">
        <v>60</v>
      </c>
      <c r="I45686" t="s">
        <v>1186</v>
      </c>
      <c r="J45686" s="1">
        <v>37987</v>
      </c>
      <c r="K45686" t="b">
        <f>IFERROR(VLOOKUP(F45686,english_mapping!A:B,2,FALSE),"NA")</f>
        <v>1</v>
      </c>
      <c r="L45686" t="str">
        <f t="shared" si="713"/>
        <v>Enterprise Software</v>
      </c>
    </row>
    <row r="45687" spans="1:12" x14ac:dyDescent="0.25">
      <c r="A45687" t="s">
        <v>159061</v>
      </c>
      <c r="B45687" t="s">
        <v>159062</v>
      </c>
      <c r="C45687" t="s">
        <v>159063</v>
      </c>
      <c r="D45687" t="s">
        <v>1275</v>
      </c>
      <c r="E45687" t="s">
        <v>14</v>
      </c>
      <c r="F45687" t="s">
        <v>21</v>
      </c>
      <c r="G45687" t="s">
        <v>154</v>
      </c>
      <c r="H45687" t="s">
        <v>242</v>
      </c>
      <c r="I45687" t="s">
        <v>326</v>
      </c>
      <c r="K45687" t="b">
        <f>IFERROR(VLOOKUP(F45687,english_mapping!A:B,2,FALSE),"NA")</f>
        <v>1</v>
      </c>
      <c r="L45687" t="str">
        <f t="shared" si="713"/>
        <v>Health Care</v>
      </c>
    </row>
    <row r="45688" spans="1:12" x14ac:dyDescent="0.25">
      <c r="A45688" t="s">
        <v>159064</v>
      </c>
      <c r="B45688" t="s">
        <v>159065</v>
      </c>
      <c r="C45688" t="s">
        <v>159066</v>
      </c>
      <c r="D45688" t="s">
        <v>9329</v>
      </c>
      <c r="E45688" t="s">
        <v>14</v>
      </c>
      <c r="F45688" t="s">
        <v>21</v>
      </c>
      <c r="G45688" t="s">
        <v>131</v>
      </c>
      <c r="H45688" t="s">
        <v>132</v>
      </c>
      <c r="I45688" t="s">
        <v>133</v>
      </c>
      <c r="J45688" s="1">
        <v>41284</v>
      </c>
      <c r="K45688" t="b">
        <f>IFERROR(VLOOKUP(F45688,english_mapping!A:B,2,FALSE),"NA")</f>
        <v>1</v>
      </c>
      <c r="L45688" t="str">
        <f t="shared" si="713"/>
        <v>Fitness</v>
      </c>
    </row>
    <row r="45689" spans="1:12" x14ac:dyDescent="0.25">
      <c r="A45689" t="s">
        <v>159067</v>
      </c>
      <c r="B45689" t="s">
        <v>159068</v>
      </c>
      <c r="C45689" t="s">
        <v>159069</v>
      </c>
      <c r="D45689" t="s">
        <v>3881</v>
      </c>
      <c r="E45689" t="s">
        <v>14</v>
      </c>
      <c r="F45689" t="s">
        <v>21</v>
      </c>
      <c r="G45689" t="s">
        <v>434</v>
      </c>
      <c r="H45689" t="s">
        <v>535</v>
      </c>
      <c r="I45689" t="s">
        <v>5457</v>
      </c>
      <c r="J45689" s="1">
        <v>41275</v>
      </c>
      <c r="K45689" t="b">
        <f>IFERROR(VLOOKUP(F45689,english_mapping!A:B,2,FALSE),"NA")</f>
        <v>1</v>
      </c>
      <c r="L45689" t="str">
        <f t="shared" si="713"/>
        <v>Medical Devices</v>
      </c>
    </row>
    <row r="45690" spans="1:12" x14ac:dyDescent="0.25">
      <c r="A45690" t="s">
        <v>159070</v>
      </c>
      <c r="B45690" t="s">
        <v>159071</v>
      </c>
      <c r="C45690" t="s">
        <v>159072</v>
      </c>
      <c r="D45690" t="s">
        <v>3563</v>
      </c>
      <c r="E45690" t="s">
        <v>14</v>
      </c>
      <c r="F45690" t="s">
        <v>124</v>
      </c>
      <c r="G45690" t="s">
        <v>4061</v>
      </c>
      <c r="H45690" t="s">
        <v>3296</v>
      </c>
      <c r="I45690" t="s">
        <v>87829</v>
      </c>
      <c r="J45690" s="1">
        <v>40179</v>
      </c>
      <c r="K45690" t="b">
        <f>IFERROR(VLOOKUP(F45690,english_mapping!A:B,2,FALSE),"NA")</f>
        <v>1</v>
      </c>
      <c r="L45690" t="str">
        <f t="shared" si="713"/>
        <v>Pharmaceuticals</v>
      </c>
    </row>
    <row r="45691" spans="1:12" x14ac:dyDescent="0.25">
      <c r="A45691" t="s">
        <v>159073</v>
      </c>
      <c r="B45691" t="s">
        <v>159074</v>
      </c>
      <c r="C45691" t="s">
        <v>159075</v>
      </c>
      <c r="D45691" t="s">
        <v>51</v>
      </c>
      <c r="E45691" t="s">
        <v>14</v>
      </c>
      <c r="F45691" t="s">
        <v>21</v>
      </c>
      <c r="G45691" t="s">
        <v>379</v>
      </c>
      <c r="H45691" t="s">
        <v>3325</v>
      </c>
      <c r="I45691" t="s">
        <v>3325</v>
      </c>
      <c r="J45691" s="1">
        <v>37257</v>
      </c>
      <c r="K45691" t="b">
        <f>IFERROR(VLOOKUP(F45691,english_mapping!A:B,2,FALSE),"NA")</f>
        <v>1</v>
      </c>
      <c r="L45691" t="str">
        <f t="shared" si="713"/>
        <v>Biotechnology</v>
      </c>
    </row>
    <row r="45692" spans="1:12" x14ac:dyDescent="0.25">
      <c r="A45692" t="s">
        <v>159076</v>
      </c>
      <c r="B45692" t="s">
        <v>159077</v>
      </c>
      <c r="C45692" t="s">
        <v>159078</v>
      </c>
      <c r="D45692" t="s">
        <v>159079</v>
      </c>
      <c r="E45692" t="s">
        <v>14</v>
      </c>
      <c r="J45692" t="s">
        <v>159080</v>
      </c>
      <c r="K45692" t="str">
        <f>IFERROR(VLOOKUP(F45692,english_mapping!A:B,2,FALSE),"NA")</f>
        <v>NA</v>
      </c>
      <c r="L45692" t="str">
        <f t="shared" si="713"/>
        <v>Human Resources</v>
      </c>
    </row>
    <row r="45693" spans="1:12" x14ac:dyDescent="0.25">
      <c r="A45693" t="s">
        <v>159081</v>
      </c>
      <c r="B45693" t="s">
        <v>159082</v>
      </c>
      <c r="C45693" t="s">
        <v>159083</v>
      </c>
      <c r="D45693" t="s">
        <v>4435</v>
      </c>
      <c r="E45693" t="s">
        <v>14</v>
      </c>
      <c r="F45693" t="s">
        <v>124</v>
      </c>
      <c r="G45693" t="s">
        <v>125</v>
      </c>
      <c r="H45693" t="s">
        <v>126</v>
      </c>
      <c r="I45693" t="s">
        <v>126</v>
      </c>
      <c r="J45693" s="1">
        <v>41640</v>
      </c>
      <c r="K45693" t="b">
        <f>IFERROR(VLOOKUP(F45693,english_mapping!A:B,2,FALSE),"NA")</f>
        <v>1</v>
      </c>
      <c r="L45693" t="str">
        <f t="shared" si="713"/>
        <v>SaaS</v>
      </c>
    </row>
    <row r="45694" spans="1:12" x14ac:dyDescent="0.25">
      <c r="A45694" t="s">
        <v>159084</v>
      </c>
      <c r="B45694" t="s">
        <v>159085</v>
      </c>
      <c r="C45694" t="s">
        <v>159086</v>
      </c>
      <c r="D45694" t="s">
        <v>51</v>
      </c>
      <c r="E45694" t="s">
        <v>14</v>
      </c>
      <c r="F45694" t="s">
        <v>21</v>
      </c>
      <c r="G45694" t="s">
        <v>154</v>
      </c>
      <c r="H45694" t="s">
        <v>242</v>
      </c>
      <c r="I45694" t="s">
        <v>1753</v>
      </c>
      <c r="K45694" t="b">
        <f>IFERROR(VLOOKUP(F45694,english_mapping!A:B,2,FALSE),"NA")</f>
        <v>1</v>
      </c>
      <c r="L45694" t="str">
        <f t="shared" si="713"/>
        <v>Biotechnology</v>
      </c>
    </row>
    <row r="45695" spans="1:12" x14ac:dyDescent="0.25">
      <c r="A45695" t="s">
        <v>159087</v>
      </c>
      <c r="B45695" t="s">
        <v>159088</v>
      </c>
      <c r="C45695" t="s">
        <v>159089</v>
      </c>
      <c r="D45695" t="s">
        <v>159090</v>
      </c>
      <c r="E45695" t="s">
        <v>14</v>
      </c>
      <c r="F45695" t="s">
        <v>52</v>
      </c>
      <c r="G45695" t="s">
        <v>3417</v>
      </c>
      <c r="H45695" t="s">
        <v>3418</v>
      </c>
      <c r="I45695" t="s">
        <v>3419</v>
      </c>
      <c r="J45695" t="s">
        <v>30317</v>
      </c>
      <c r="K45695" t="b">
        <f>IFERROR(VLOOKUP(F45695,english_mapping!A:B,2,FALSE),"NA")</f>
        <v>1</v>
      </c>
      <c r="L45695" t="str">
        <f t="shared" si="713"/>
        <v>Agriculture</v>
      </c>
    </row>
    <row r="45696" spans="1:12" x14ac:dyDescent="0.25">
      <c r="A45696" t="s">
        <v>159091</v>
      </c>
      <c r="B45696" t="s">
        <v>159092</v>
      </c>
      <c r="C45696" t="s">
        <v>159093</v>
      </c>
      <c r="D45696" t="s">
        <v>449</v>
      </c>
      <c r="E45696" t="s">
        <v>14</v>
      </c>
      <c r="F45696" t="s">
        <v>21</v>
      </c>
      <c r="G45696" t="s">
        <v>59</v>
      </c>
      <c r="H45696" t="s">
        <v>90</v>
      </c>
      <c r="I45696" t="s">
        <v>90</v>
      </c>
      <c r="J45696" s="1">
        <v>39264</v>
      </c>
      <c r="K45696" t="b">
        <f>IFERROR(VLOOKUP(F45696,english_mapping!A:B,2,FALSE),"NA")</f>
        <v>1</v>
      </c>
      <c r="L45696" t="str">
        <f t="shared" si="713"/>
        <v>Finance</v>
      </c>
    </row>
    <row r="45697" spans="1:12" x14ac:dyDescent="0.25">
      <c r="A45697" t="s">
        <v>159094</v>
      </c>
      <c r="B45697" t="s">
        <v>159095</v>
      </c>
      <c r="C45697" t="s">
        <v>159096</v>
      </c>
      <c r="D45697" t="s">
        <v>51</v>
      </c>
      <c r="E45697" t="s">
        <v>14</v>
      </c>
      <c r="F45697" t="s">
        <v>21</v>
      </c>
      <c r="G45697" t="s">
        <v>263</v>
      </c>
      <c r="H45697" t="s">
        <v>5542</v>
      </c>
      <c r="I45697" t="s">
        <v>5542</v>
      </c>
      <c r="J45697" s="1">
        <v>39083</v>
      </c>
      <c r="K45697" t="b">
        <f>IFERROR(VLOOKUP(F45697,english_mapping!A:B,2,FALSE),"NA")</f>
        <v>1</v>
      </c>
      <c r="L45697" t="str">
        <f t="shared" si="713"/>
        <v>Biotechnology</v>
      </c>
    </row>
    <row r="45698" spans="1:12" x14ac:dyDescent="0.25">
      <c r="A45698" t="s">
        <v>159097</v>
      </c>
      <c r="B45698" t="s">
        <v>159098</v>
      </c>
      <c r="D45698" t="s">
        <v>1538</v>
      </c>
      <c r="E45698" t="s">
        <v>14</v>
      </c>
      <c r="K45698" t="str">
        <f>IFERROR(VLOOKUP(F45698,english_mapping!A:B,2,FALSE),"NA")</f>
        <v>NA</v>
      </c>
      <c r="L45698" t="str">
        <f t="shared" si="713"/>
        <v>Security</v>
      </c>
    </row>
    <row r="45699" spans="1:12" x14ac:dyDescent="0.25">
      <c r="A45699" t="s">
        <v>159099</v>
      </c>
      <c r="B45699" t="s">
        <v>159100</v>
      </c>
      <c r="C45699" t="s">
        <v>159101</v>
      </c>
      <c r="D45699" t="s">
        <v>159102</v>
      </c>
      <c r="E45699" t="s">
        <v>14</v>
      </c>
      <c r="F45699" t="s">
        <v>21</v>
      </c>
      <c r="G45699" t="s">
        <v>154</v>
      </c>
      <c r="H45699" t="s">
        <v>242</v>
      </c>
      <c r="I45699" t="s">
        <v>37452</v>
      </c>
      <c r="K45699" t="b">
        <f>IFERROR(VLOOKUP(F45699,english_mapping!A:B,2,FALSE),"NA")</f>
        <v>1</v>
      </c>
      <c r="L45699" t="str">
        <f t="shared" si="713"/>
        <v>Consulting</v>
      </c>
    </row>
    <row r="45700" spans="1:12" x14ac:dyDescent="0.25">
      <c r="A45700" t="s">
        <v>159103</v>
      </c>
      <c r="B45700" t="s">
        <v>159104</v>
      </c>
      <c r="C45700" t="s">
        <v>159105</v>
      </c>
      <c r="D45700" t="s">
        <v>159106</v>
      </c>
      <c r="E45700" t="s">
        <v>14</v>
      </c>
      <c r="F45700" t="s">
        <v>124</v>
      </c>
      <c r="G45700" t="s">
        <v>125</v>
      </c>
      <c r="H45700" t="s">
        <v>126</v>
      </c>
      <c r="I45700" t="s">
        <v>126</v>
      </c>
      <c r="K45700" t="b">
        <f>IFERROR(VLOOKUP(F45700,english_mapping!A:B,2,FALSE),"NA")</f>
        <v>1</v>
      </c>
      <c r="L45700" t="str">
        <f t="shared" ref="L45700:L45763" si="714">IFERROR(LEFT(D45700,(FIND("|",D45700))-1),D45700)</f>
        <v>Education</v>
      </c>
    </row>
    <row r="45701" spans="1:12" x14ac:dyDescent="0.25">
      <c r="A45701" t="s">
        <v>159107</v>
      </c>
      <c r="B45701" t="s">
        <v>159108</v>
      </c>
      <c r="C45701" t="s">
        <v>159109</v>
      </c>
      <c r="D45701" t="s">
        <v>51</v>
      </c>
      <c r="E45701" t="s">
        <v>14</v>
      </c>
      <c r="F45701" t="s">
        <v>124</v>
      </c>
      <c r="G45701" t="s">
        <v>325</v>
      </c>
      <c r="H45701" t="s">
        <v>126</v>
      </c>
      <c r="I45701" t="s">
        <v>326</v>
      </c>
      <c r="J45701" s="1">
        <v>40179</v>
      </c>
      <c r="K45701" t="b">
        <f>IFERROR(VLOOKUP(F45701,english_mapping!A:B,2,FALSE),"NA")</f>
        <v>1</v>
      </c>
      <c r="L45701" t="str">
        <f t="shared" si="714"/>
        <v>Biotechnology</v>
      </c>
    </row>
    <row r="45702" spans="1:12" x14ac:dyDescent="0.25">
      <c r="A45702" t="s">
        <v>159110</v>
      </c>
      <c r="B45702" t="s">
        <v>159111</v>
      </c>
      <c r="C45702" t="s">
        <v>159112</v>
      </c>
      <c r="D45702" t="s">
        <v>9716</v>
      </c>
      <c r="E45702" t="s">
        <v>14</v>
      </c>
      <c r="F45702" t="s">
        <v>21</v>
      </c>
      <c r="G45702" t="s">
        <v>154</v>
      </c>
      <c r="H45702" t="s">
        <v>242</v>
      </c>
      <c r="I45702" t="s">
        <v>243</v>
      </c>
      <c r="J45702" s="1">
        <v>39814</v>
      </c>
      <c r="K45702" t="b">
        <f>IFERROR(VLOOKUP(F45702,english_mapping!A:B,2,FALSE),"NA")</f>
        <v>1</v>
      </c>
      <c r="L45702" t="str">
        <f t="shared" si="714"/>
        <v>Biotechnology</v>
      </c>
    </row>
    <row r="45703" spans="1:12" x14ac:dyDescent="0.25">
      <c r="A45703" t="s">
        <v>159113</v>
      </c>
      <c r="B45703" t="s">
        <v>159114</v>
      </c>
      <c r="C45703" t="s">
        <v>159115</v>
      </c>
      <c r="D45703" t="s">
        <v>414</v>
      </c>
      <c r="E45703" t="s">
        <v>14</v>
      </c>
      <c r="F45703" t="s">
        <v>124</v>
      </c>
      <c r="G45703" t="s">
        <v>5519</v>
      </c>
      <c r="H45703" t="s">
        <v>3296</v>
      </c>
      <c r="I45703" t="s">
        <v>159116</v>
      </c>
      <c r="J45703" s="1">
        <v>39449</v>
      </c>
      <c r="K45703" t="b">
        <f>IFERROR(VLOOKUP(F45703,english_mapping!A:B,2,FALSE),"NA")</f>
        <v>1</v>
      </c>
      <c r="L45703" t="str">
        <f t="shared" si="714"/>
        <v>Public Transportation</v>
      </c>
    </row>
    <row r="45704" spans="1:12" x14ac:dyDescent="0.25">
      <c r="A45704" t="s">
        <v>159117</v>
      </c>
      <c r="B45704" t="s">
        <v>159118</v>
      </c>
      <c r="C45704" t="s">
        <v>159119</v>
      </c>
      <c r="D45704" t="s">
        <v>552</v>
      </c>
      <c r="E45704" t="s">
        <v>14</v>
      </c>
      <c r="F45704" t="s">
        <v>124</v>
      </c>
      <c r="G45704" t="s">
        <v>125</v>
      </c>
      <c r="H45704" t="s">
        <v>126</v>
      </c>
      <c r="I45704" t="s">
        <v>126</v>
      </c>
      <c r="J45704" s="1">
        <v>41611</v>
      </c>
      <c r="K45704" t="b">
        <f>IFERROR(VLOOKUP(F45704,english_mapping!A:B,2,FALSE),"NA")</f>
        <v>1</v>
      </c>
      <c r="L45704" t="str">
        <f t="shared" si="714"/>
        <v>Social Media</v>
      </c>
    </row>
    <row r="45705" spans="1:12" x14ac:dyDescent="0.25">
      <c r="A45705" t="s">
        <v>159120</v>
      </c>
      <c r="B45705" t="s">
        <v>159121</v>
      </c>
      <c r="C45705" t="s">
        <v>159122</v>
      </c>
      <c r="D45705" t="s">
        <v>3881</v>
      </c>
      <c r="E45705" t="s">
        <v>14</v>
      </c>
      <c r="F45705" t="s">
        <v>21</v>
      </c>
      <c r="G45705" t="s">
        <v>59</v>
      </c>
      <c r="H45705" t="s">
        <v>60</v>
      </c>
      <c r="I45705" t="s">
        <v>4967</v>
      </c>
      <c r="J45705" s="1">
        <v>39448</v>
      </c>
      <c r="K45705" t="b">
        <f>IFERROR(VLOOKUP(F45705,english_mapping!A:B,2,FALSE),"NA")</f>
        <v>1</v>
      </c>
      <c r="L45705" t="str">
        <f t="shared" si="714"/>
        <v>Medical Devices</v>
      </c>
    </row>
    <row r="45706" spans="1:12" x14ac:dyDescent="0.25">
      <c r="A45706" t="s">
        <v>159123</v>
      </c>
      <c r="B45706" t="s">
        <v>159124</v>
      </c>
      <c r="D45706" t="s">
        <v>51</v>
      </c>
      <c r="E45706" t="s">
        <v>14</v>
      </c>
      <c r="F45706" t="s">
        <v>21</v>
      </c>
      <c r="G45706" t="s">
        <v>6072</v>
      </c>
      <c r="H45706" t="s">
        <v>6073</v>
      </c>
      <c r="I45706" t="s">
        <v>6073</v>
      </c>
      <c r="J45706" s="1">
        <v>38353</v>
      </c>
      <c r="K45706" t="b">
        <f>IFERROR(VLOOKUP(F45706,english_mapping!A:B,2,FALSE),"NA")</f>
        <v>1</v>
      </c>
      <c r="L45706" t="str">
        <f t="shared" si="714"/>
        <v>Biotechnology</v>
      </c>
    </row>
    <row r="45707" spans="1:12" x14ac:dyDescent="0.25">
      <c r="A45707" t="s">
        <v>159125</v>
      </c>
      <c r="B45707" t="s">
        <v>159126</v>
      </c>
      <c r="D45707" t="s">
        <v>89</v>
      </c>
      <c r="E45707" t="s">
        <v>14</v>
      </c>
      <c r="F45707" t="s">
        <v>21</v>
      </c>
      <c r="G45707" t="s">
        <v>6072</v>
      </c>
      <c r="H45707" t="s">
        <v>6073</v>
      </c>
      <c r="I45707" t="s">
        <v>6073</v>
      </c>
      <c r="J45707" s="1">
        <v>38353</v>
      </c>
      <c r="K45707" t="b">
        <f>IFERROR(VLOOKUP(F45707,english_mapping!A:B,2,FALSE),"NA")</f>
        <v>1</v>
      </c>
      <c r="L45707" t="str">
        <f t="shared" si="714"/>
        <v>Health and Wellness</v>
      </c>
    </row>
    <row r="45708" spans="1:12" x14ac:dyDescent="0.25">
      <c r="A45708" t="s">
        <v>159127</v>
      </c>
      <c r="B45708" t="s">
        <v>159128</v>
      </c>
      <c r="C45708" t="s">
        <v>159129</v>
      </c>
      <c r="D45708" t="s">
        <v>89</v>
      </c>
      <c r="E45708" t="s">
        <v>14</v>
      </c>
      <c r="F45708" t="s">
        <v>21</v>
      </c>
      <c r="G45708" t="s">
        <v>131</v>
      </c>
      <c r="H45708" t="s">
        <v>132</v>
      </c>
      <c r="I45708" t="s">
        <v>6398</v>
      </c>
      <c r="K45708" t="b">
        <f>IFERROR(VLOOKUP(F45708,english_mapping!A:B,2,FALSE),"NA")</f>
        <v>1</v>
      </c>
      <c r="L45708" t="str">
        <f t="shared" si="714"/>
        <v>Health and Wellness</v>
      </c>
    </row>
    <row r="45709" spans="1:12" x14ac:dyDescent="0.25">
      <c r="A45709" t="s">
        <v>159130</v>
      </c>
      <c r="B45709" t="s">
        <v>159131</v>
      </c>
      <c r="C45709" t="s">
        <v>159132</v>
      </c>
      <c r="D45709" t="s">
        <v>51</v>
      </c>
      <c r="E45709" t="s">
        <v>14</v>
      </c>
      <c r="F45709" t="s">
        <v>21</v>
      </c>
      <c r="G45709" t="s">
        <v>263</v>
      </c>
      <c r="H45709" t="s">
        <v>5542</v>
      </c>
      <c r="I45709" t="s">
        <v>159133</v>
      </c>
      <c r="K45709" t="b">
        <f>IFERROR(VLOOKUP(F45709,english_mapping!A:B,2,FALSE),"NA")</f>
        <v>1</v>
      </c>
      <c r="L45709" t="str">
        <f t="shared" si="714"/>
        <v>Biotechnology</v>
      </c>
    </row>
    <row r="45710" spans="1:12" x14ac:dyDescent="0.25">
      <c r="A45710" t="s">
        <v>159134</v>
      </c>
      <c r="B45710" t="s">
        <v>159135</v>
      </c>
      <c r="C45710" t="s">
        <v>159136</v>
      </c>
      <c r="D45710" t="s">
        <v>2381</v>
      </c>
      <c r="E45710" t="s">
        <v>14</v>
      </c>
      <c r="F45710" t="s">
        <v>21</v>
      </c>
      <c r="G45710" t="s">
        <v>39</v>
      </c>
      <c r="H45710" t="s">
        <v>281</v>
      </c>
      <c r="I45710" t="s">
        <v>95563</v>
      </c>
      <c r="J45710" t="s">
        <v>57690</v>
      </c>
      <c r="K45710" t="b">
        <f>IFERROR(VLOOKUP(F45710,english_mapping!A:B,2,FALSE),"NA")</f>
        <v>1</v>
      </c>
      <c r="L45710" t="str">
        <f t="shared" si="714"/>
        <v>Consulting</v>
      </c>
    </row>
    <row r="45711" spans="1:12" x14ac:dyDescent="0.25">
      <c r="A45711" t="s">
        <v>159137</v>
      </c>
      <c r="B45711" t="s">
        <v>159138</v>
      </c>
      <c r="C45711" t="s">
        <v>159139</v>
      </c>
      <c r="D45711" t="s">
        <v>38</v>
      </c>
      <c r="E45711" t="s">
        <v>14</v>
      </c>
      <c r="F45711" t="s">
        <v>21</v>
      </c>
      <c r="G45711" t="s">
        <v>379</v>
      </c>
      <c r="H45711" t="s">
        <v>380</v>
      </c>
      <c r="I45711" t="s">
        <v>380</v>
      </c>
      <c r="J45711" s="1">
        <v>40216</v>
      </c>
      <c r="K45711" t="b">
        <f>IFERROR(VLOOKUP(F45711,english_mapping!A:B,2,FALSE),"NA")</f>
        <v>1</v>
      </c>
      <c r="L45711" t="str">
        <f t="shared" si="714"/>
        <v>Software</v>
      </c>
    </row>
    <row r="45712" spans="1:12" x14ac:dyDescent="0.25">
      <c r="A45712" t="s">
        <v>159140</v>
      </c>
      <c r="B45712" t="s">
        <v>159141</v>
      </c>
      <c r="C45712" t="s">
        <v>159142</v>
      </c>
      <c r="D45712" t="s">
        <v>1416</v>
      </c>
      <c r="E45712" t="s">
        <v>109</v>
      </c>
      <c r="F45712" t="s">
        <v>21</v>
      </c>
      <c r="G45712" t="s">
        <v>59</v>
      </c>
      <c r="H45712" t="s">
        <v>60</v>
      </c>
      <c r="I45712" t="s">
        <v>1434</v>
      </c>
      <c r="J45712" s="1">
        <v>36526</v>
      </c>
      <c r="K45712" t="b">
        <f>IFERROR(VLOOKUP(F45712,english_mapping!A:B,2,FALSE),"NA")</f>
        <v>1</v>
      </c>
      <c r="L45712" t="str">
        <f t="shared" si="714"/>
        <v>Semiconductors</v>
      </c>
    </row>
    <row r="45713" spans="1:12" x14ac:dyDescent="0.25">
      <c r="A45713" t="s">
        <v>159143</v>
      </c>
      <c r="B45713" t="s">
        <v>159144</v>
      </c>
      <c r="C45713" t="s">
        <v>159145</v>
      </c>
      <c r="E45713" t="s">
        <v>14</v>
      </c>
      <c r="K45713" t="str">
        <f>IFERROR(VLOOKUP(F45713,english_mapping!A:B,2,FALSE),"NA")</f>
        <v>NA</v>
      </c>
      <c r="L45713">
        <f t="shared" si="714"/>
        <v>0</v>
      </c>
    </row>
    <row r="45714" spans="1:12" x14ac:dyDescent="0.25">
      <c r="A45714" t="s">
        <v>159146</v>
      </c>
      <c r="B45714" t="s">
        <v>159147</v>
      </c>
      <c r="C45714" t="s">
        <v>159148</v>
      </c>
      <c r="D45714" t="s">
        <v>755</v>
      </c>
      <c r="E45714" t="s">
        <v>205</v>
      </c>
      <c r="F45714" t="s">
        <v>124</v>
      </c>
      <c r="G45714" t="s">
        <v>2652</v>
      </c>
      <c r="H45714" t="s">
        <v>2653</v>
      </c>
      <c r="I45714" t="s">
        <v>2653</v>
      </c>
      <c r="K45714" t="b">
        <f>IFERROR(VLOOKUP(F45714,english_mapping!A:B,2,FALSE),"NA")</f>
        <v>1</v>
      </c>
      <c r="L45714" t="str">
        <f t="shared" si="714"/>
        <v>Hardware + Software</v>
      </c>
    </row>
    <row r="45715" spans="1:12" x14ac:dyDescent="0.25">
      <c r="A45715" t="s">
        <v>159149</v>
      </c>
      <c r="B45715" t="s">
        <v>159150</v>
      </c>
      <c r="C45715" t="s">
        <v>159151</v>
      </c>
      <c r="D45715" t="s">
        <v>51</v>
      </c>
      <c r="E45715" t="s">
        <v>14</v>
      </c>
      <c r="F45715" t="s">
        <v>21</v>
      </c>
      <c r="G45715" t="s">
        <v>379</v>
      </c>
      <c r="H45715" t="s">
        <v>3325</v>
      </c>
      <c r="I45715" t="s">
        <v>3325</v>
      </c>
      <c r="K45715" t="b">
        <f>IFERROR(VLOOKUP(F45715,english_mapping!A:B,2,FALSE),"NA")</f>
        <v>1</v>
      </c>
      <c r="L45715" t="str">
        <f t="shared" si="714"/>
        <v>Biotechnology</v>
      </c>
    </row>
    <row r="45716" spans="1:12" x14ac:dyDescent="0.25">
      <c r="A45716" t="s">
        <v>159152</v>
      </c>
      <c r="B45716" t="s">
        <v>159153</v>
      </c>
      <c r="C45716" t="s">
        <v>159154</v>
      </c>
      <c r="D45716" t="s">
        <v>38</v>
      </c>
      <c r="E45716" t="s">
        <v>14</v>
      </c>
      <c r="F45716" t="s">
        <v>21</v>
      </c>
      <c r="G45716" t="s">
        <v>59</v>
      </c>
      <c r="H45716" t="s">
        <v>90</v>
      </c>
      <c r="I45716" t="s">
        <v>6430</v>
      </c>
      <c r="K45716" t="b">
        <f>IFERROR(VLOOKUP(F45716,english_mapping!A:B,2,FALSE),"NA")</f>
        <v>1</v>
      </c>
      <c r="L45716" t="str">
        <f t="shared" si="714"/>
        <v>Software</v>
      </c>
    </row>
    <row r="45717" spans="1:12" x14ac:dyDescent="0.25">
      <c r="A45717" t="s">
        <v>159155</v>
      </c>
      <c r="B45717" t="s">
        <v>159156</v>
      </c>
      <c r="C45717" t="s">
        <v>159157</v>
      </c>
      <c r="D45717" t="s">
        <v>644</v>
      </c>
      <c r="E45717" t="s">
        <v>14</v>
      </c>
      <c r="F45717" t="s">
        <v>21</v>
      </c>
      <c r="G45717" t="s">
        <v>101</v>
      </c>
      <c r="H45717" t="s">
        <v>102</v>
      </c>
      <c r="I45717" t="s">
        <v>103</v>
      </c>
      <c r="J45717" s="1">
        <v>39083</v>
      </c>
      <c r="K45717" t="b">
        <f>IFERROR(VLOOKUP(F45717,english_mapping!A:B,2,FALSE),"NA")</f>
        <v>1</v>
      </c>
      <c r="L45717" t="str">
        <f t="shared" si="714"/>
        <v>Biotechnology</v>
      </c>
    </row>
    <row r="45718" spans="1:12" x14ac:dyDescent="0.25">
      <c r="A45718" t="s">
        <v>159158</v>
      </c>
      <c r="B45718" t="s">
        <v>159159</v>
      </c>
      <c r="C45718" t="s">
        <v>159160</v>
      </c>
      <c r="D45718" t="s">
        <v>1275</v>
      </c>
      <c r="E45718" t="s">
        <v>14</v>
      </c>
      <c r="F45718" t="s">
        <v>21</v>
      </c>
      <c r="G45718" t="s">
        <v>59</v>
      </c>
      <c r="H45718" t="s">
        <v>60</v>
      </c>
      <c r="I45718" t="s">
        <v>1005</v>
      </c>
      <c r="K45718" t="b">
        <f>IFERROR(VLOOKUP(F45718,english_mapping!A:B,2,FALSE),"NA")</f>
        <v>1</v>
      </c>
      <c r="L45718" t="str">
        <f t="shared" si="714"/>
        <v>Health Care</v>
      </c>
    </row>
    <row r="45719" spans="1:12" x14ac:dyDescent="0.25">
      <c r="A45719" t="s">
        <v>159161</v>
      </c>
      <c r="B45719" t="s">
        <v>159162</v>
      </c>
      <c r="C45719" t="s">
        <v>159163</v>
      </c>
      <c r="E45719" t="s">
        <v>14</v>
      </c>
      <c r="K45719" t="str">
        <f>IFERROR(VLOOKUP(F45719,english_mapping!A:B,2,FALSE),"NA")</f>
        <v>NA</v>
      </c>
      <c r="L45719">
        <f t="shared" si="714"/>
        <v>0</v>
      </c>
    </row>
    <row r="45720" spans="1:12" x14ac:dyDescent="0.25">
      <c r="A45720" t="s">
        <v>159164</v>
      </c>
      <c r="B45720" t="s">
        <v>159165</v>
      </c>
      <c r="C45720" t="s">
        <v>159166</v>
      </c>
      <c r="D45720" t="s">
        <v>51</v>
      </c>
      <c r="E45720" t="s">
        <v>14</v>
      </c>
      <c r="F45720" t="s">
        <v>21</v>
      </c>
      <c r="G45720" t="s">
        <v>59</v>
      </c>
      <c r="H45720" t="s">
        <v>90</v>
      </c>
      <c r="I45720" t="s">
        <v>375</v>
      </c>
      <c r="J45720" s="1">
        <v>41275</v>
      </c>
      <c r="K45720" t="b">
        <f>IFERROR(VLOOKUP(F45720,english_mapping!A:B,2,FALSE),"NA")</f>
        <v>1</v>
      </c>
      <c r="L45720" t="str">
        <f t="shared" si="714"/>
        <v>Biotechnology</v>
      </c>
    </row>
    <row r="45721" spans="1:12" x14ac:dyDescent="0.25">
      <c r="A45721" t="s">
        <v>159167</v>
      </c>
      <c r="B45721" t="s">
        <v>159168</v>
      </c>
      <c r="D45721" t="s">
        <v>1275</v>
      </c>
      <c r="E45721" t="s">
        <v>14</v>
      </c>
      <c r="F45721" t="s">
        <v>21</v>
      </c>
      <c r="G45721" t="s">
        <v>434</v>
      </c>
      <c r="H45721" t="s">
        <v>7135</v>
      </c>
      <c r="I45721" t="s">
        <v>7135</v>
      </c>
      <c r="K45721" t="b">
        <f>IFERROR(VLOOKUP(F45721,english_mapping!A:B,2,FALSE),"NA")</f>
        <v>1</v>
      </c>
      <c r="L45721" t="str">
        <f t="shared" si="714"/>
        <v>Health Care</v>
      </c>
    </row>
    <row r="45722" spans="1:12" x14ac:dyDescent="0.25">
      <c r="A45722" t="s">
        <v>159169</v>
      </c>
      <c r="B45722" t="s">
        <v>159170</v>
      </c>
      <c r="C45722" t="s">
        <v>159171</v>
      </c>
      <c r="D45722" t="s">
        <v>38</v>
      </c>
      <c r="E45722" t="s">
        <v>14</v>
      </c>
      <c r="F45722" t="s">
        <v>340</v>
      </c>
      <c r="G45722">
        <v>11</v>
      </c>
      <c r="H45722" t="s">
        <v>502</v>
      </c>
      <c r="I45722" t="s">
        <v>502</v>
      </c>
      <c r="J45722" s="1">
        <v>41397</v>
      </c>
      <c r="K45722" t="b">
        <f>IFERROR(VLOOKUP(F45722,english_mapping!A:B,2,FALSE),"NA")</f>
        <v>0</v>
      </c>
      <c r="L45722" t="str">
        <f t="shared" si="714"/>
        <v>Software</v>
      </c>
    </row>
    <row r="45723" spans="1:12" x14ac:dyDescent="0.25">
      <c r="A45723" t="s">
        <v>159172</v>
      </c>
      <c r="B45723" t="s">
        <v>159173</v>
      </c>
      <c r="C45723" t="s">
        <v>159174</v>
      </c>
      <c r="D45723" t="s">
        <v>159175</v>
      </c>
      <c r="E45723" t="s">
        <v>14</v>
      </c>
      <c r="F45723" t="s">
        <v>21</v>
      </c>
      <c r="G45723" t="s">
        <v>59</v>
      </c>
      <c r="H45723" t="s">
        <v>60</v>
      </c>
      <c r="I45723" t="s">
        <v>66</v>
      </c>
      <c r="J45723" s="1">
        <v>41275</v>
      </c>
      <c r="K45723" t="b">
        <f>IFERROR(VLOOKUP(F45723,english_mapping!A:B,2,FALSE),"NA")</f>
        <v>1</v>
      </c>
      <c r="L45723" t="str">
        <f t="shared" si="714"/>
        <v>Ediscovery</v>
      </c>
    </row>
    <row r="45724" spans="1:12" x14ac:dyDescent="0.25">
      <c r="A45724" t="s">
        <v>159176</v>
      </c>
      <c r="B45724" t="s">
        <v>159177</v>
      </c>
      <c r="C45724" t="s">
        <v>159178</v>
      </c>
      <c r="D45724" t="s">
        <v>65</v>
      </c>
      <c r="E45724" t="s">
        <v>14</v>
      </c>
      <c r="F45724" t="s">
        <v>124</v>
      </c>
      <c r="G45724" t="s">
        <v>125</v>
      </c>
      <c r="H45724" t="s">
        <v>126</v>
      </c>
      <c r="I45724" t="s">
        <v>126</v>
      </c>
      <c r="J45724" s="1">
        <v>38353</v>
      </c>
      <c r="K45724" t="b">
        <f>IFERROR(VLOOKUP(F45724,english_mapping!A:B,2,FALSE),"NA")</f>
        <v>1</v>
      </c>
      <c r="L45724" t="str">
        <f t="shared" si="714"/>
        <v>Mobile</v>
      </c>
    </row>
    <row r="45725" spans="1:12" x14ac:dyDescent="0.25">
      <c r="A45725" t="s">
        <v>159179</v>
      </c>
      <c r="B45725" t="s">
        <v>159180</v>
      </c>
      <c r="C45725" t="s">
        <v>159181</v>
      </c>
      <c r="D45725" t="s">
        <v>7937</v>
      </c>
      <c r="E45725" t="s">
        <v>14</v>
      </c>
      <c r="F45725" t="s">
        <v>21</v>
      </c>
      <c r="G45725" t="s">
        <v>59</v>
      </c>
      <c r="H45725" t="s">
        <v>60</v>
      </c>
      <c r="I45725" t="s">
        <v>1128</v>
      </c>
      <c r="J45725" s="1">
        <v>41640</v>
      </c>
      <c r="K45725" t="b">
        <f>IFERROR(VLOOKUP(F45725,english_mapping!A:B,2,FALSE),"NA")</f>
        <v>1</v>
      </c>
      <c r="L45725" t="str">
        <f t="shared" si="714"/>
        <v>Android</v>
      </c>
    </row>
    <row r="45726" spans="1:12" x14ac:dyDescent="0.25">
      <c r="A45726" t="s">
        <v>159182</v>
      </c>
      <c r="B45726" t="s">
        <v>159183</v>
      </c>
      <c r="C45726" t="s">
        <v>159184</v>
      </c>
      <c r="D45726" t="s">
        <v>51</v>
      </c>
      <c r="E45726" t="s">
        <v>109</v>
      </c>
      <c r="F45726" t="s">
        <v>274</v>
      </c>
      <c r="G45726">
        <v>21</v>
      </c>
      <c r="H45726" t="s">
        <v>20969</v>
      </c>
      <c r="I45726" t="s">
        <v>20969</v>
      </c>
      <c r="K45726" t="b">
        <f>IFERROR(VLOOKUP(F45726,english_mapping!A:B,2,FALSE),"NA")</f>
        <v>0</v>
      </c>
      <c r="L45726" t="str">
        <f t="shared" si="714"/>
        <v>Biotechnology</v>
      </c>
    </row>
    <row r="45727" spans="1:12" x14ac:dyDescent="0.25">
      <c r="A45727" t="s">
        <v>159185</v>
      </c>
      <c r="B45727" t="s">
        <v>159186</v>
      </c>
      <c r="D45727" t="s">
        <v>45</v>
      </c>
      <c r="E45727" t="s">
        <v>14</v>
      </c>
      <c r="F45727" t="s">
        <v>21</v>
      </c>
      <c r="G45727" t="s">
        <v>3555</v>
      </c>
      <c r="H45727" t="s">
        <v>3556</v>
      </c>
      <c r="I45727" t="s">
        <v>159187</v>
      </c>
      <c r="K45727" t="b">
        <f>IFERROR(VLOOKUP(F45727,english_mapping!A:B,2,FALSE),"NA")</f>
        <v>1</v>
      </c>
      <c r="L45727" t="str">
        <f t="shared" si="714"/>
        <v>Games</v>
      </c>
    </row>
    <row r="45728" spans="1:12" x14ac:dyDescent="0.25">
      <c r="A45728" t="s">
        <v>159188</v>
      </c>
      <c r="B45728" t="s">
        <v>159189</v>
      </c>
      <c r="C45728" t="s">
        <v>159190</v>
      </c>
      <c r="D45728" t="s">
        <v>159191</v>
      </c>
      <c r="E45728" t="s">
        <v>14</v>
      </c>
      <c r="F45728" t="s">
        <v>21</v>
      </c>
      <c r="G45728" t="s">
        <v>5938</v>
      </c>
      <c r="H45728" t="s">
        <v>5939</v>
      </c>
      <c r="I45728" t="s">
        <v>5939</v>
      </c>
      <c r="J45728" s="1">
        <v>36898</v>
      </c>
      <c r="K45728" t="b">
        <f>IFERROR(VLOOKUP(F45728,english_mapping!A:B,2,FALSE),"NA")</f>
        <v>1</v>
      </c>
      <c r="L45728" t="str">
        <f t="shared" si="714"/>
        <v>Art</v>
      </c>
    </row>
    <row r="45729" spans="1:12" x14ac:dyDescent="0.25">
      <c r="A45729" t="s">
        <v>159192</v>
      </c>
      <c r="B45729" t="s">
        <v>159193</v>
      </c>
      <c r="C45729" t="s">
        <v>159194</v>
      </c>
      <c r="D45729" t="s">
        <v>159195</v>
      </c>
      <c r="E45729" t="s">
        <v>14</v>
      </c>
      <c r="F45729" t="s">
        <v>346</v>
      </c>
      <c r="G45729">
        <v>6</v>
      </c>
      <c r="H45729" t="s">
        <v>13132</v>
      </c>
      <c r="I45729" t="s">
        <v>13132</v>
      </c>
      <c r="J45729" s="1">
        <v>41275</v>
      </c>
      <c r="K45729" t="b">
        <f>IFERROR(VLOOKUP(F45729,english_mapping!A:B,2,FALSE),"NA")</f>
        <v>0</v>
      </c>
      <c r="L45729" t="str">
        <f t="shared" si="714"/>
        <v>Apps</v>
      </c>
    </row>
    <row r="45730" spans="1:12" x14ac:dyDescent="0.25">
      <c r="A45730" t="s">
        <v>159196</v>
      </c>
      <c r="B45730" t="s">
        <v>159197</v>
      </c>
      <c r="D45730" t="s">
        <v>159198</v>
      </c>
      <c r="E45730" t="s">
        <v>14</v>
      </c>
      <c r="K45730" t="str">
        <f>IFERROR(VLOOKUP(F45730,english_mapping!A:B,2,FALSE),"NA")</f>
        <v>NA</v>
      </c>
      <c r="L45730" t="str">
        <f t="shared" si="714"/>
        <v>Services</v>
      </c>
    </row>
    <row r="45731" spans="1:12" x14ac:dyDescent="0.25">
      <c r="A45731" t="s">
        <v>159199</v>
      </c>
      <c r="B45731" t="s">
        <v>159200</v>
      </c>
      <c r="C45731" t="s">
        <v>159201</v>
      </c>
      <c r="D45731" t="s">
        <v>65</v>
      </c>
      <c r="E45731" t="s">
        <v>14</v>
      </c>
      <c r="F45731" t="s">
        <v>21</v>
      </c>
      <c r="G45731" t="s">
        <v>59</v>
      </c>
      <c r="H45731" t="s">
        <v>60</v>
      </c>
      <c r="I45731" t="s">
        <v>2772</v>
      </c>
      <c r="K45731" t="b">
        <f>IFERROR(VLOOKUP(F45731,english_mapping!A:B,2,FALSE),"NA")</f>
        <v>1</v>
      </c>
      <c r="L45731" t="str">
        <f t="shared" si="714"/>
        <v>Mobile</v>
      </c>
    </row>
    <row r="45732" spans="1:12" x14ac:dyDescent="0.25">
      <c r="A45732" t="s">
        <v>159202</v>
      </c>
      <c r="B45732" t="s">
        <v>159203</v>
      </c>
      <c r="C45732" t="s">
        <v>159204</v>
      </c>
      <c r="D45732" t="s">
        <v>1409</v>
      </c>
      <c r="E45732" t="s">
        <v>14</v>
      </c>
      <c r="F45732" t="s">
        <v>71</v>
      </c>
      <c r="G45732">
        <v>12</v>
      </c>
      <c r="H45732" t="s">
        <v>72</v>
      </c>
      <c r="I45732" t="s">
        <v>72</v>
      </c>
      <c r="K45732" t="b">
        <f>IFERROR(VLOOKUP(F45732,english_mapping!A:B,2,FALSE),"NA")</f>
        <v>0</v>
      </c>
      <c r="L45732" t="str">
        <f t="shared" si="714"/>
        <v>Music</v>
      </c>
    </row>
    <row r="45733" spans="1:12" x14ac:dyDescent="0.25">
      <c r="A45733" t="s">
        <v>159205</v>
      </c>
      <c r="B45733" t="s">
        <v>159206</v>
      </c>
      <c r="C45733" t="s">
        <v>159207</v>
      </c>
      <c r="D45733" t="s">
        <v>50042</v>
      </c>
      <c r="E45733" t="s">
        <v>109</v>
      </c>
      <c r="F45733" t="s">
        <v>21</v>
      </c>
      <c r="G45733" t="s">
        <v>655</v>
      </c>
      <c r="H45733" t="s">
        <v>656</v>
      </c>
      <c r="I45733" t="s">
        <v>7643</v>
      </c>
      <c r="K45733" t="b">
        <f>IFERROR(VLOOKUP(F45733,english_mapping!A:B,2,FALSE),"NA")</f>
        <v>1</v>
      </c>
      <c r="L45733" t="str">
        <f t="shared" si="714"/>
        <v>Health Care</v>
      </c>
    </row>
    <row r="45734" spans="1:12" x14ac:dyDescent="0.25">
      <c r="A45734" t="s">
        <v>159208</v>
      </c>
      <c r="B45734" t="s">
        <v>159209</v>
      </c>
      <c r="C45734" t="s">
        <v>159210</v>
      </c>
      <c r="D45734" t="s">
        <v>51</v>
      </c>
      <c r="E45734" t="s">
        <v>14</v>
      </c>
      <c r="F45734" t="s">
        <v>124</v>
      </c>
      <c r="G45734" t="s">
        <v>125</v>
      </c>
      <c r="H45734" t="s">
        <v>126</v>
      </c>
      <c r="I45734" t="s">
        <v>126</v>
      </c>
      <c r="K45734" t="b">
        <f>IFERROR(VLOOKUP(F45734,english_mapping!A:B,2,FALSE),"NA")</f>
        <v>1</v>
      </c>
      <c r="L45734" t="str">
        <f t="shared" si="714"/>
        <v>Biotechnology</v>
      </c>
    </row>
    <row r="45735" spans="1:12" x14ac:dyDescent="0.25">
      <c r="A45735" t="s">
        <v>159211</v>
      </c>
      <c r="B45735" t="s">
        <v>159212</v>
      </c>
      <c r="C45735" t="s">
        <v>159213</v>
      </c>
      <c r="D45735" t="s">
        <v>159214</v>
      </c>
      <c r="E45735" t="s">
        <v>109</v>
      </c>
      <c r="F45735" t="s">
        <v>21</v>
      </c>
      <c r="G45735" t="s">
        <v>59</v>
      </c>
      <c r="H45735" t="s">
        <v>1249</v>
      </c>
      <c r="I45735" t="s">
        <v>1249</v>
      </c>
      <c r="J45735" s="1">
        <v>40544</v>
      </c>
      <c r="K45735" t="b">
        <f>IFERROR(VLOOKUP(F45735,english_mapping!A:B,2,FALSE),"NA")</f>
        <v>1</v>
      </c>
      <c r="L45735" t="str">
        <f t="shared" si="714"/>
        <v>Intelligent Systems</v>
      </c>
    </row>
    <row r="45736" spans="1:12" x14ac:dyDescent="0.25">
      <c r="A45736" t="s">
        <v>159215</v>
      </c>
      <c r="B45736" t="s">
        <v>159216</v>
      </c>
      <c r="C45736" t="s">
        <v>159217</v>
      </c>
      <c r="D45736" t="s">
        <v>1275</v>
      </c>
      <c r="E45736" t="s">
        <v>14</v>
      </c>
      <c r="K45736" t="str">
        <f>IFERROR(VLOOKUP(F45736,english_mapping!A:B,2,FALSE),"NA")</f>
        <v>NA</v>
      </c>
      <c r="L45736" t="str">
        <f t="shared" si="714"/>
        <v>Health Care</v>
      </c>
    </row>
    <row r="45737" spans="1:12" x14ac:dyDescent="0.25">
      <c r="A45737" t="s">
        <v>159218</v>
      </c>
      <c r="B45737" t="s">
        <v>159219</v>
      </c>
      <c r="C45737" t="s">
        <v>159220</v>
      </c>
      <c r="D45737" t="s">
        <v>65</v>
      </c>
      <c r="E45737" t="s">
        <v>14</v>
      </c>
      <c r="F45737" t="s">
        <v>21</v>
      </c>
      <c r="G45737" t="s">
        <v>59</v>
      </c>
      <c r="H45737" t="s">
        <v>1249</v>
      </c>
      <c r="I45737" t="s">
        <v>1249</v>
      </c>
      <c r="J45737" s="1">
        <v>38353</v>
      </c>
      <c r="K45737" t="b">
        <f>IFERROR(VLOOKUP(F45737,english_mapping!A:B,2,FALSE),"NA")</f>
        <v>1</v>
      </c>
      <c r="L45737" t="str">
        <f t="shared" si="714"/>
        <v>Mobile</v>
      </c>
    </row>
    <row r="45738" spans="1:12" x14ac:dyDescent="0.25">
      <c r="A45738" t="s">
        <v>159221</v>
      </c>
      <c r="B45738" t="s">
        <v>159222</v>
      </c>
      <c r="C45738" t="s">
        <v>159223</v>
      </c>
      <c r="D45738" t="s">
        <v>38</v>
      </c>
      <c r="E45738" t="s">
        <v>109</v>
      </c>
      <c r="F45738" t="s">
        <v>21</v>
      </c>
      <c r="G45738" t="s">
        <v>59</v>
      </c>
      <c r="H45738" t="s">
        <v>60</v>
      </c>
      <c r="I45738" t="s">
        <v>1128</v>
      </c>
      <c r="J45738" s="1">
        <v>37987</v>
      </c>
      <c r="K45738" t="b">
        <f>IFERROR(VLOOKUP(F45738,english_mapping!A:B,2,FALSE),"NA")</f>
        <v>1</v>
      </c>
      <c r="L45738" t="str">
        <f t="shared" si="714"/>
        <v>Software</v>
      </c>
    </row>
    <row r="45739" spans="1:12" x14ac:dyDescent="0.25">
      <c r="A45739" t="s">
        <v>159224</v>
      </c>
      <c r="B45739" t="s">
        <v>159225</v>
      </c>
      <c r="C45739" t="s">
        <v>159226</v>
      </c>
      <c r="D45739" t="s">
        <v>159227</v>
      </c>
      <c r="E45739" t="s">
        <v>14</v>
      </c>
      <c r="F45739" t="s">
        <v>21</v>
      </c>
      <c r="G45739" t="s">
        <v>59</v>
      </c>
      <c r="H45739" t="s">
        <v>60</v>
      </c>
      <c r="I45739" t="s">
        <v>1128</v>
      </c>
      <c r="J45739" s="1">
        <v>40605</v>
      </c>
      <c r="K45739" t="b">
        <f>IFERROR(VLOOKUP(F45739,english_mapping!A:B,2,FALSE),"NA")</f>
        <v>1</v>
      </c>
      <c r="L45739" t="str">
        <f t="shared" si="714"/>
        <v>Advertising</v>
      </c>
    </row>
    <row r="45740" spans="1:12" x14ac:dyDescent="0.25">
      <c r="A45740" t="s">
        <v>159228</v>
      </c>
      <c r="B45740" t="s">
        <v>159229</v>
      </c>
      <c r="C45740" t="s">
        <v>159230</v>
      </c>
      <c r="D45740" t="s">
        <v>92771</v>
      </c>
      <c r="E45740" t="s">
        <v>109</v>
      </c>
      <c r="F45740" t="s">
        <v>21</v>
      </c>
      <c r="G45740" t="s">
        <v>59</v>
      </c>
      <c r="H45740" t="s">
        <v>60</v>
      </c>
      <c r="I45740" t="s">
        <v>1005</v>
      </c>
      <c r="J45740" s="1">
        <v>38811</v>
      </c>
      <c r="K45740" t="b">
        <f>IFERROR(VLOOKUP(F45740,english_mapping!A:B,2,FALSE),"NA")</f>
        <v>1</v>
      </c>
      <c r="L45740" t="str">
        <f t="shared" si="714"/>
        <v>Advertising</v>
      </c>
    </row>
    <row r="45741" spans="1:12" x14ac:dyDescent="0.25">
      <c r="A45741" t="s">
        <v>159231</v>
      </c>
      <c r="B45741" t="s">
        <v>159232</v>
      </c>
      <c r="C45741" t="s">
        <v>159233</v>
      </c>
      <c r="D45741" t="s">
        <v>38</v>
      </c>
      <c r="E45741" t="s">
        <v>14</v>
      </c>
      <c r="F45741" t="s">
        <v>21</v>
      </c>
      <c r="G45741" t="s">
        <v>655</v>
      </c>
      <c r="H45741" t="s">
        <v>656</v>
      </c>
      <c r="I45741" t="s">
        <v>656</v>
      </c>
      <c r="J45741" s="1">
        <v>39814</v>
      </c>
      <c r="K45741" t="b">
        <f>IFERROR(VLOOKUP(F45741,english_mapping!A:B,2,FALSE),"NA")</f>
        <v>1</v>
      </c>
      <c r="L45741" t="str">
        <f t="shared" si="714"/>
        <v>Software</v>
      </c>
    </row>
    <row r="45742" spans="1:12" x14ac:dyDescent="0.25">
      <c r="A45742" t="s">
        <v>159234</v>
      </c>
      <c r="B45742" t="s">
        <v>159235</v>
      </c>
      <c r="C45742" t="s">
        <v>159236</v>
      </c>
      <c r="D45742" t="s">
        <v>159237</v>
      </c>
      <c r="E45742" t="s">
        <v>14</v>
      </c>
      <c r="J45742" s="1">
        <v>40544</v>
      </c>
      <c r="K45742" t="str">
        <f>IFERROR(VLOOKUP(F45742,english_mapping!A:B,2,FALSE),"NA")</f>
        <v>NA</v>
      </c>
      <c r="L45742" t="str">
        <f t="shared" si="714"/>
        <v>Application Performance Monitoring</v>
      </c>
    </row>
    <row r="45743" spans="1:12" x14ac:dyDescent="0.25">
      <c r="A45743" t="s">
        <v>159238</v>
      </c>
      <c r="B45743" t="s">
        <v>159239</v>
      </c>
      <c r="C45743" t="s">
        <v>159240</v>
      </c>
      <c r="D45743" t="s">
        <v>159241</v>
      </c>
      <c r="E45743" t="s">
        <v>14</v>
      </c>
      <c r="F45743" t="s">
        <v>21</v>
      </c>
      <c r="G45743" t="s">
        <v>59</v>
      </c>
      <c r="H45743" t="s">
        <v>60</v>
      </c>
      <c r="I45743" t="s">
        <v>5656</v>
      </c>
      <c r="J45743" s="1">
        <v>39456</v>
      </c>
      <c r="K45743" t="b">
        <f>IFERROR(VLOOKUP(F45743,english_mapping!A:B,2,FALSE),"NA")</f>
        <v>1</v>
      </c>
      <c r="L45743" t="str">
        <f t="shared" si="714"/>
        <v>Networking</v>
      </c>
    </row>
    <row r="45744" spans="1:12" x14ac:dyDescent="0.25">
      <c r="A45744" t="s">
        <v>159242</v>
      </c>
      <c r="B45744" t="s">
        <v>159243</v>
      </c>
      <c r="C45744" t="s">
        <v>159244</v>
      </c>
      <c r="D45744" t="s">
        <v>755</v>
      </c>
      <c r="E45744" t="s">
        <v>14</v>
      </c>
      <c r="F45744" t="s">
        <v>1087</v>
      </c>
      <c r="G45744">
        <v>5</v>
      </c>
      <c r="H45744" t="s">
        <v>1088</v>
      </c>
      <c r="I45744" t="s">
        <v>159245</v>
      </c>
      <c r="K45744" t="b">
        <f>IFERROR(VLOOKUP(F45744,english_mapping!A:B,2,FALSE),"NA")</f>
        <v>0</v>
      </c>
      <c r="L45744" t="str">
        <f t="shared" si="714"/>
        <v>Hardware + Software</v>
      </c>
    </row>
    <row r="45745" spans="1:12" x14ac:dyDescent="0.25">
      <c r="A45745" t="s">
        <v>159246</v>
      </c>
      <c r="B45745" t="s">
        <v>159247</v>
      </c>
      <c r="C45745" t="s">
        <v>159248</v>
      </c>
      <c r="D45745" t="s">
        <v>51</v>
      </c>
      <c r="E45745" t="s">
        <v>109</v>
      </c>
      <c r="F45745" t="s">
        <v>21</v>
      </c>
      <c r="G45745" t="s">
        <v>263</v>
      </c>
      <c r="H45745" t="s">
        <v>5542</v>
      </c>
      <c r="I45745" t="s">
        <v>5542</v>
      </c>
      <c r="K45745" t="b">
        <f>IFERROR(VLOOKUP(F45745,english_mapping!A:B,2,FALSE),"NA")</f>
        <v>1</v>
      </c>
      <c r="L45745" t="str">
        <f t="shared" si="714"/>
        <v>Biotechnology</v>
      </c>
    </row>
    <row r="45746" spans="1:12" x14ac:dyDescent="0.25">
      <c r="A45746" t="s">
        <v>159249</v>
      </c>
      <c r="B45746" t="s">
        <v>159250</v>
      </c>
      <c r="C45746" t="s">
        <v>159251</v>
      </c>
      <c r="D45746" t="s">
        <v>159252</v>
      </c>
      <c r="E45746" t="s">
        <v>14</v>
      </c>
      <c r="F45746" t="s">
        <v>21</v>
      </c>
      <c r="G45746" t="s">
        <v>59</v>
      </c>
      <c r="H45746" t="s">
        <v>60</v>
      </c>
      <c r="I45746" t="s">
        <v>66</v>
      </c>
      <c r="J45746" t="s">
        <v>22864</v>
      </c>
      <c r="K45746" t="b">
        <f>IFERROR(VLOOKUP(F45746,english_mapping!A:B,2,FALSE),"NA")</f>
        <v>1</v>
      </c>
      <c r="L45746" t="str">
        <f t="shared" si="714"/>
        <v>Cloud Infrastructure</v>
      </c>
    </row>
    <row r="45747" spans="1:12" x14ac:dyDescent="0.25">
      <c r="A45747" t="s">
        <v>159253</v>
      </c>
      <c r="B45747" t="s">
        <v>159254</v>
      </c>
      <c r="C45747" t="s">
        <v>159255</v>
      </c>
      <c r="D45747" t="s">
        <v>38</v>
      </c>
      <c r="E45747" t="s">
        <v>14</v>
      </c>
      <c r="F45747" t="s">
        <v>21</v>
      </c>
      <c r="G45747" t="s">
        <v>434</v>
      </c>
      <c r="H45747" t="s">
        <v>535</v>
      </c>
      <c r="I45747" t="s">
        <v>3742</v>
      </c>
      <c r="J45747" s="1">
        <v>37622</v>
      </c>
      <c r="K45747" t="b">
        <f>IFERROR(VLOOKUP(F45747,english_mapping!A:B,2,FALSE),"NA")</f>
        <v>1</v>
      </c>
      <c r="L45747" t="str">
        <f t="shared" si="714"/>
        <v>Software</v>
      </c>
    </row>
    <row r="45748" spans="1:12" x14ac:dyDescent="0.25">
      <c r="A45748" t="s">
        <v>159256</v>
      </c>
      <c r="B45748" t="s">
        <v>159257</v>
      </c>
      <c r="C45748" t="s">
        <v>159258</v>
      </c>
      <c r="D45748" t="s">
        <v>51</v>
      </c>
      <c r="E45748" t="s">
        <v>14</v>
      </c>
      <c r="F45748" t="s">
        <v>21</v>
      </c>
      <c r="G45748" t="s">
        <v>59</v>
      </c>
      <c r="H45748" t="s">
        <v>60</v>
      </c>
      <c r="I45748" t="s">
        <v>4236</v>
      </c>
      <c r="J45748" s="1">
        <v>32874</v>
      </c>
      <c r="K45748" t="b">
        <f>IFERROR(VLOOKUP(F45748,english_mapping!A:B,2,FALSE),"NA")</f>
        <v>1</v>
      </c>
      <c r="L45748" t="str">
        <f t="shared" si="714"/>
        <v>Biotechnology</v>
      </c>
    </row>
    <row r="45749" spans="1:12" x14ac:dyDescent="0.25">
      <c r="A45749" t="s">
        <v>159259</v>
      </c>
      <c r="B45749" t="s">
        <v>159260</v>
      </c>
      <c r="C45749" t="s">
        <v>159261</v>
      </c>
      <c r="D45749" t="s">
        <v>51</v>
      </c>
      <c r="E45749" t="s">
        <v>205</v>
      </c>
      <c r="F45749" t="s">
        <v>21</v>
      </c>
      <c r="G45749" t="s">
        <v>379</v>
      </c>
      <c r="H45749" t="s">
        <v>380</v>
      </c>
      <c r="I45749" t="s">
        <v>381</v>
      </c>
      <c r="J45749" s="1">
        <v>40544</v>
      </c>
      <c r="K45749" t="b">
        <f>IFERROR(VLOOKUP(F45749,english_mapping!A:B,2,FALSE),"NA")</f>
        <v>1</v>
      </c>
      <c r="L45749" t="str">
        <f t="shared" si="714"/>
        <v>Biotechnology</v>
      </c>
    </row>
    <row r="45750" spans="1:12" x14ac:dyDescent="0.25">
      <c r="A45750" t="s">
        <v>159262</v>
      </c>
      <c r="B45750" t="s">
        <v>159263</v>
      </c>
      <c r="C45750" t="s">
        <v>159264</v>
      </c>
      <c r="D45750" t="s">
        <v>731</v>
      </c>
      <c r="E45750" t="s">
        <v>14</v>
      </c>
      <c r="F45750" t="s">
        <v>161</v>
      </c>
      <c r="G45750" t="s">
        <v>162</v>
      </c>
      <c r="H45750" t="s">
        <v>163</v>
      </c>
      <c r="I45750" t="s">
        <v>33670</v>
      </c>
      <c r="J45750" s="1">
        <v>39814</v>
      </c>
      <c r="K45750" t="b">
        <f>IFERROR(VLOOKUP(F45750,english_mapping!A:B,2,FALSE),"NA")</f>
        <v>0</v>
      </c>
      <c r="L45750" t="str">
        <f t="shared" si="714"/>
        <v>Finance</v>
      </c>
    </row>
    <row r="45751" spans="1:12" x14ac:dyDescent="0.25">
      <c r="A45751" t="s">
        <v>159265</v>
      </c>
      <c r="B45751" t="s">
        <v>159266</v>
      </c>
      <c r="C45751" t="s">
        <v>159267</v>
      </c>
      <c r="D45751" t="s">
        <v>7754</v>
      </c>
      <c r="E45751" t="s">
        <v>14</v>
      </c>
      <c r="F45751" t="s">
        <v>21</v>
      </c>
      <c r="G45751" t="s">
        <v>77</v>
      </c>
      <c r="H45751" t="s">
        <v>1804</v>
      </c>
      <c r="I45751" t="s">
        <v>1804</v>
      </c>
      <c r="J45751" s="1">
        <v>41275</v>
      </c>
      <c r="K45751" t="b">
        <f>IFERROR(VLOOKUP(F45751,english_mapping!A:B,2,FALSE),"NA")</f>
        <v>1</v>
      </c>
      <c r="L45751" t="str">
        <f t="shared" si="714"/>
        <v>Energy</v>
      </c>
    </row>
    <row r="45752" spans="1:12" x14ac:dyDescent="0.25">
      <c r="A45752" t="s">
        <v>159268</v>
      </c>
      <c r="B45752" t="s">
        <v>159269</v>
      </c>
      <c r="C45752" t="s">
        <v>159270</v>
      </c>
      <c r="D45752" t="s">
        <v>780</v>
      </c>
      <c r="E45752" t="s">
        <v>14</v>
      </c>
      <c r="F45752" t="s">
        <v>21</v>
      </c>
      <c r="G45752" t="s">
        <v>117</v>
      </c>
      <c r="H45752" t="s">
        <v>535</v>
      </c>
      <c r="I45752" t="s">
        <v>4791</v>
      </c>
      <c r="J45752" s="1">
        <v>39083</v>
      </c>
      <c r="K45752" t="b">
        <f>IFERROR(VLOOKUP(F45752,english_mapping!A:B,2,FALSE),"NA")</f>
        <v>1</v>
      </c>
      <c r="L45752" t="str">
        <f t="shared" si="714"/>
        <v>Clean Technology</v>
      </c>
    </row>
    <row r="45753" spans="1:12" x14ac:dyDescent="0.25">
      <c r="A45753" t="s">
        <v>159271</v>
      </c>
      <c r="B45753" t="s">
        <v>159272</v>
      </c>
      <c r="C45753" t="s">
        <v>159273</v>
      </c>
      <c r="D45753" t="s">
        <v>60854</v>
      </c>
      <c r="E45753" t="s">
        <v>205</v>
      </c>
      <c r="F45753" t="s">
        <v>462</v>
      </c>
      <c r="G45753">
        <v>48</v>
      </c>
      <c r="H45753" t="s">
        <v>463</v>
      </c>
      <c r="I45753" t="s">
        <v>463</v>
      </c>
      <c r="J45753" s="1">
        <v>40179</v>
      </c>
      <c r="K45753" t="b">
        <f>IFERROR(VLOOKUP(F45753,english_mapping!A:B,2,FALSE),"NA")</f>
        <v>0</v>
      </c>
      <c r="L45753" t="str">
        <f t="shared" si="714"/>
        <v>Human Resources</v>
      </c>
    </row>
    <row r="45754" spans="1:12" x14ac:dyDescent="0.25">
      <c r="A45754" t="s">
        <v>159274</v>
      </c>
      <c r="B45754" t="s">
        <v>159275</v>
      </c>
      <c r="C45754" t="s">
        <v>159276</v>
      </c>
      <c r="D45754" t="s">
        <v>159277</v>
      </c>
      <c r="E45754" t="s">
        <v>205</v>
      </c>
      <c r="F45754" t="s">
        <v>560</v>
      </c>
      <c r="G45754">
        <v>29</v>
      </c>
      <c r="H45754" t="s">
        <v>763</v>
      </c>
      <c r="I45754" t="s">
        <v>763</v>
      </c>
      <c r="J45754" t="s">
        <v>46619</v>
      </c>
      <c r="K45754" t="b">
        <f>IFERROR(VLOOKUP(F45754,english_mapping!A:B,2,FALSE),"NA")</f>
        <v>0</v>
      </c>
      <c r="L45754" t="str">
        <f t="shared" si="714"/>
        <v>Advertising</v>
      </c>
    </row>
    <row r="45755" spans="1:12" x14ac:dyDescent="0.25">
      <c r="A45755" t="s">
        <v>159278</v>
      </c>
      <c r="B45755" t="s">
        <v>159279</v>
      </c>
      <c r="C45755" t="s">
        <v>159280</v>
      </c>
      <c r="D45755" t="s">
        <v>159281</v>
      </c>
      <c r="E45755" t="s">
        <v>14</v>
      </c>
      <c r="F45755" t="s">
        <v>21</v>
      </c>
      <c r="G45755" t="s">
        <v>84</v>
      </c>
      <c r="H45755" t="s">
        <v>598</v>
      </c>
      <c r="I45755" t="s">
        <v>598</v>
      </c>
      <c r="J45755" t="s">
        <v>22689</v>
      </c>
      <c r="K45755" t="b">
        <f>IFERROR(VLOOKUP(F45755,english_mapping!A:B,2,FALSE),"NA")</f>
        <v>1</v>
      </c>
      <c r="L45755" t="str">
        <f t="shared" si="714"/>
        <v>Consulting</v>
      </c>
    </row>
    <row r="45756" spans="1:12" x14ac:dyDescent="0.25">
      <c r="A45756" t="s">
        <v>159282</v>
      </c>
      <c r="B45756" t="s">
        <v>159283</v>
      </c>
      <c r="C45756" t="s">
        <v>159284</v>
      </c>
      <c r="D45756" t="s">
        <v>38</v>
      </c>
      <c r="E45756" t="s">
        <v>205</v>
      </c>
      <c r="F45756" t="s">
        <v>161</v>
      </c>
      <c r="G45756" t="s">
        <v>162</v>
      </c>
      <c r="H45756" t="s">
        <v>163</v>
      </c>
      <c r="I45756" t="s">
        <v>163</v>
      </c>
      <c r="K45756" t="b">
        <f>IFERROR(VLOOKUP(F45756,english_mapping!A:B,2,FALSE),"NA")</f>
        <v>0</v>
      </c>
      <c r="L45756" t="str">
        <f t="shared" si="714"/>
        <v>Software</v>
      </c>
    </row>
    <row r="45757" spans="1:12" x14ac:dyDescent="0.25">
      <c r="A45757" t="s">
        <v>159285</v>
      </c>
      <c r="B45757" t="s">
        <v>159286</v>
      </c>
      <c r="C45757" t="s">
        <v>159287</v>
      </c>
      <c r="D45757" t="s">
        <v>159288</v>
      </c>
      <c r="E45757" t="s">
        <v>14</v>
      </c>
      <c r="F45757" t="s">
        <v>21</v>
      </c>
      <c r="G45757" t="s">
        <v>59</v>
      </c>
      <c r="H45757" t="s">
        <v>60</v>
      </c>
      <c r="I45757" t="s">
        <v>66</v>
      </c>
      <c r="J45757" t="s">
        <v>29083</v>
      </c>
      <c r="K45757" t="b">
        <f>IFERROR(VLOOKUP(F45757,english_mapping!A:B,2,FALSE),"NA")</f>
        <v>1</v>
      </c>
      <c r="L45757" t="str">
        <f t="shared" si="714"/>
        <v>Consumer Electronics</v>
      </c>
    </row>
    <row r="45758" spans="1:12" x14ac:dyDescent="0.25">
      <c r="A45758" t="s">
        <v>159289</v>
      </c>
      <c r="B45758" t="s">
        <v>159290</v>
      </c>
      <c r="C45758" t="s">
        <v>159291</v>
      </c>
      <c r="D45758" t="s">
        <v>3881</v>
      </c>
      <c r="E45758" t="s">
        <v>14</v>
      </c>
      <c r="F45758" t="s">
        <v>21</v>
      </c>
      <c r="G45758" t="s">
        <v>822</v>
      </c>
      <c r="H45758" t="s">
        <v>823</v>
      </c>
      <c r="I45758" t="s">
        <v>30285</v>
      </c>
      <c r="K45758" t="b">
        <f>IFERROR(VLOOKUP(F45758,english_mapping!A:B,2,FALSE),"NA")</f>
        <v>1</v>
      </c>
      <c r="L45758" t="str">
        <f t="shared" si="714"/>
        <v>Medical Devices</v>
      </c>
    </row>
    <row r="45759" spans="1:12" x14ac:dyDescent="0.25">
      <c r="A45759" t="s">
        <v>159292</v>
      </c>
      <c r="B45759" t="s">
        <v>159293</v>
      </c>
      <c r="C45759" t="s">
        <v>159294</v>
      </c>
      <c r="D45759" t="s">
        <v>152936</v>
      </c>
      <c r="E45759" t="s">
        <v>14</v>
      </c>
      <c r="F45759" t="s">
        <v>21</v>
      </c>
      <c r="G45759" t="s">
        <v>59</v>
      </c>
      <c r="H45759" t="s">
        <v>60</v>
      </c>
      <c r="I45759" t="s">
        <v>616</v>
      </c>
      <c r="J45759" s="1">
        <v>38353</v>
      </c>
      <c r="K45759" t="b">
        <f>IFERROR(VLOOKUP(F45759,english_mapping!A:B,2,FALSE),"NA")</f>
        <v>1</v>
      </c>
      <c r="L45759" t="str">
        <f t="shared" si="714"/>
        <v>Displays</v>
      </c>
    </row>
    <row r="45760" spans="1:12" x14ac:dyDescent="0.25">
      <c r="A45760" t="s">
        <v>159295</v>
      </c>
      <c r="B45760" t="s">
        <v>159296</v>
      </c>
      <c r="C45760" t="s">
        <v>159297</v>
      </c>
      <c r="D45760" t="s">
        <v>159298</v>
      </c>
      <c r="E45760" t="s">
        <v>14</v>
      </c>
      <c r="F45760" t="s">
        <v>1151</v>
      </c>
      <c r="G45760">
        <v>23</v>
      </c>
      <c r="H45760" t="s">
        <v>3098</v>
      </c>
      <c r="I45760" t="s">
        <v>3098</v>
      </c>
      <c r="J45760" t="s">
        <v>159299</v>
      </c>
      <c r="K45760" t="b">
        <f>IFERROR(VLOOKUP(F45760,english_mapping!A:B,2,FALSE),"NA")</f>
        <v>0</v>
      </c>
      <c r="L45760" t="str">
        <f t="shared" si="714"/>
        <v>Apps</v>
      </c>
    </row>
    <row r="45761" spans="1:12" x14ac:dyDescent="0.25">
      <c r="A45761" t="s">
        <v>159300</v>
      </c>
      <c r="B45761" t="s">
        <v>159301</v>
      </c>
      <c r="C45761" t="s">
        <v>159302</v>
      </c>
      <c r="D45761" t="s">
        <v>159303</v>
      </c>
      <c r="E45761" t="s">
        <v>14</v>
      </c>
      <c r="F45761" t="s">
        <v>124</v>
      </c>
      <c r="G45761" t="s">
        <v>125</v>
      </c>
      <c r="H45761" t="s">
        <v>126</v>
      </c>
      <c r="I45761" t="s">
        <v>126</v>
      </c>
      <c r="J45761" s="1">
        <v>41283</v>
      </c>
      <c r="K45761" t="b">
        <f>IFERROR(VLOOKUP(F45761,english_mapping!A:B,2,FALSE),"NA")</f>
        <v>1</v>
      </c>
      <c r="L45761" t="str">
        <f t="shared" si="714"/>
        <v>Android</v>
      </c>
    </row>
    <row r="45762" spans="1:12" x14ac:dyDescent="0.25">
      <c r="A45762" t="s">
        <v>159304</v>
      </c>
      <c r="B45762" t="s">
        <v>159305</v>
      </c>
      <c r="C45762" t="s">
        <v>159306</v>
      </c>
      <c r="E45762" t="s">
        <v>14</v>
      </c>
      <c r="J45762" s="1">
        <v>41640</v>
      </c>
      <c r="K45762" t="str">
        <f>IFERROR(VLOOKUP(F45762,english_mapping!A:B,2,FALSE),"NA")</f>
        <v>NA</v>
      </c>
      <c r="L45762">
        <f t="shared" si="714"/>
        <v>0</v>
      </c>
    </row>
    <row r="45763" spans="1:12" x14ac:dyDescent="0.25">
      <c r="A45763" t="s">
        <v>159307</v>
      </c>
      <c r="B45763" t="s">
        <v>159308</v>
      </c>
      <c r="C45763" t="s">
        <v>159309</v>
      </c>
      <c r="D45763" t="s">
        <v>51</v>
      </c>
      <c r="E45763" t="s">
        <v>14</v>
      </c>
      <c r="F45763" t="s">
        <v>1087</v>
      </c>
      <c r="G45763">
        <v>7</v>
      </c>
      <c r="H45763" t="s">
        <v>101858</v>
      </c>
      <c r="I45763" t="s">
        <v>101858</v>
      </c>
      <c r="J45763" s="1">
        <v>41275</v>
      </c>
      <c r="K45763" t="b">
        <f>IFERROR(VLOOKUP(F45763,english_mapping!A:B,2,FALSE),"NA")</f>
        <v>0</v>
      </c>
      <c r="L45763" t="str">
        <f t="shared" si="714"/>
        <v>Biotechnology</v>
      </c>
    </row>
    <row r="45764" spans="1:12" x14ac:dyDescent="0.25">
      <c r="A45764" t="s">
        <v>159310</v>
      </c>
      <c r="B45764" t="s">
        <v>159311</v>
      </c>
      <c r="C45764" t="s">
        <v>159312</v>
      </c>
      <c r="D45764" t="s">
        <v>159313</v>
      </c>
      <c r="E45764" t="s">
        <v>14</v>
      </c>
      <c r="J45764" s="1">
        <v>40544</v>
      </c>
      <c r="K45764" t="str">
        <f>IFERROR(VLOOKUP(F45764,english_mapping!A:B,2,FALSE),"NA")</f>
        <v>NA</v>
      </c>
      <c r="L45764" t="str">
        <f t="shared" ref="L45764:L45827" si="715">IFERROR(LEFT(D45764,(FIND("|",D45764))-1),D45764)</f>
        <v>Apps</v>
      </c>
    </row>
    <row r="45765" spans="1:12" x14ac:dyDescent="0.25">
      <c r="A45765" t="s">
        <v>159314</v>
      </c>
      <c r="B45765" t="s">
        <v>159315</v>
      </c>
      <c r="C45765" t="s">
        <v>159316</v>
      </c>
      <c r="D45765" t="s">
        <v>159317</v>
      </c>
      <c r="E45765" t="s">
        <v>109</v>
      </c>
      <c r="F45765" t="s">
        <v>21</v>
      </c>
      <c r="G45765" t="s">
        <v>59</v>
      </c>
      <c r="H45765" t="s">
        <v>90</v>
      </c>
      <c r="I45765" t="s">
        <v>90</v>
      </c>
      <c r="K45765" t="b">
        <f>IFERROR(VLOOKUP(F45765,english_mapping!A:B,2,FALSE),"NA")</f>
        <v>1</v>
      </c>
      <c r="L45765" t="str">
        <f t="shared" si="715"/>
        <v>Entertainment</v>
      </c>
    </row>
    <row r="45766" spans="1:12" x14ac:dyDescent="0.25">
      <c r="A45766" t="s">
        <v>159318</v>
      </c>
      <c r="B45766" t="s">
        <v>159319</v>
      </c>
      <c r="E45766" t="s">
        <v>205</v>
      </c>
      <c r="F45766" t="s">
        <v>21</v>
      </c>
      <c r="G45766" t="s">
        <v>59</v>
      </c>
      <c r="H45766" t="s">
        <v>90</v>
      </c>
      <c r="I45766" t="s">
        <v>90</v>
      </c>
      <c r="K45766" t="b">
        <f>IFERROR(VLOOKUP(F45766,english_mapping!A:B,2,FALSE),"NA")</f>
        <v>1</v>
      </c>
      <c r="L45766">
        <f t="shared" si="715"/>
        <v>0</v>
      </c>
    </row>
    <row r="45767" spans="1:12" x14ac:dyDescent="0.25">
      <c r="A45767" t="s">
        <v>159320</v>
      </c>
      <c r="B45767" t="s">
        <v>159321</v>
      </c>
      <c r="C45767" t="s">
        <v>159322</v>
      </c>
      <c r="D45767" t="s">
        <v>38</v>
      </c>
      <c r="E45767" t="s">
        <v>14</v>
      </c>
      <c r="F45767" t="s">
        <v>1163</v>
      </c>
      <c r="G45767">
        <v>21</v>
      </c>
      <c r="H45767" t="s">
        <v>4106</v>
      </c>
      <c r="I45767" t="s">
        <v>159323</v>
      </c>
      <c r="J45767" s="1">
        <v>40179</v>
      </c>
      <c r="K45767" t="b">
        <f>IFERROR(VLOOKUP(F45767,english_mapping!A:B,2,FALSE),"NA")</f>
        <v>0</v>
      </c>
      <c r="L45767" t="str">
        <f t="shared" si="715"/>
        <v>Software</v>
      </c>
    </row>
    <row r="45768" spans="1:12" x14ac:dyDescent="0.25">
      <c r="A45768" t="s">
        <v>159324</v>
      </c>
      <c r="B45768" t="s">
        <v>159325</v>
      </c>
      <c r="C45768" t="s">
        <v>159326</v>
      </c>
      <c r="E45768" t="s">
        <v>109</v>
      </c>
      <c r="F45768" t="s">
        <v>21</v>
      </c>
      <c r="G45768" t="s">
        <v>1035</v>
      </c>
      <c r="H45768" t="s">
        <v>1036</v>
      </c>
      <c r="I45768" t="s">
        <v>159327</v>
      </c>
      <c r="K45768" t="b">
        <f>IFERROR(VLOOKUP(F45768,english_mapping!A:B,2,FALSE),"NA")</f>
        <v>1</v>
      </c>
      <c r="L45768">
        <f t="shared" si="715"/>
        <v>0</v>
      </c>
    </row>
    <row r="45769" spans="1:12" x14ac:dyDescent="0.25">
      <c r="A45769" t="s">
        <v>159328</v>
      </c>
      <c r="B45769" t="s">
        <v>159329</v>
      </c>
      <c r="C45769" t="s">
        <v>159330</v>
      </c>
      <c r="D45769" t="s">
        <v>356</v>
      </c>
      <c r="E45769" t="s">
        <v>14</v>
      </c>
      <c r="F45769" t="s">
        <v>21</v>
      </c>
      <c r="G45769" t="s">
        <v>84</v>
      </c>
      <c r="H45769" t="s">
        <v>85</v>
      </c>
      <c r="I45769" t="s">
        <v>9727</v>
      </c>
      <c r="J45769" s="1">
        <v>31778</v>
      </c>
      <c r="K45769" t="b">
        <f>IFERROR(VLOOKUP(F45769,english_mapping!A:B,2,FALSE),"NA")</f>
        <v>1</v>
      </c>
      <c r="L45769" t="str">
        <f t="shared" si="715"/>
        <v>Manufacturing</v>
      </c>
    </row>
    <row r="45770" spans="1:12" x14ac:dyDescent="0.25">
      <c r="A45770" t="s">
        <v>159331</v>
      </c>
      <c r="B45770" t="s">
        <v>159332</v>
      </c>
      <c r="C45770" t="s">
        <v>159333</v>
      </c>
      <c r="D45770" t="s">
        <v>156033</v>
      </c>
      <c r="E45770" t="s">
        <v>14</v>
      </c>
      <c r="F45770" t="s">
        <v>21</v>
      </c>
      <c r="G45770" t="s">
        <v>59</v>
      </c>
      <c r="H45770" t="s">
        <v>90</v>
      </c>
      <c r="I45770" t="s">
        <v>31308</v>
      </c>
      <c r="K45770" t="b">
        <f>IFERROR(VLOOKUP(F45770,english_mapping!A:B,2,FALSE),"NA")</f>
        <v>1</v>
      </c>
      <c r="L45770" t="str">
        <f t="shared" si="715"/>
        <v>Human Resources</v>
      </c>
    </row>
    <row r="45771" spans="1:12" x14ac:dyDescent="0.25">
      <c r="A45771" t="s">
        <v>159334</v>
      </c>
      <c r="B45771" t="s">
        <v>159335</v>
      </c>
      <c r="C45771" t="s">
        <v>159336</v>
      </c>
      <c r="D45771" t="s">
        <v>159337</v>
      </c>
      <c r="E45771" t="s">
        <v>14</v>
      </c>
      <c r="F45771" t="s">
        <v>21</v>
      </c>
      <c r="G45771" t="s">
        <v>822</v>
      </c>
      <c r="H45771" t="s">
        <v>3618</v>
      </c>
      <c r="I45771" t="s">
        <v>3618</v>
      </c>
      <c r="K45771" t="b">
        <f>IFERROR(VLOOKUP(F45771,english_mapping!A:B,2,FALSE),"NA")</f>
        <v>1</v>
      </c>
      <c r="L45771" t="str">
        <f t="shared" si="715"/>
        <v>Distributors</v>
      </c>
    </row>
    <row r="45772" spans="1:12" x14ac:dyDescent="0.25">
      <c r="A45772" t="s">
        <v>159338</v>
      </c>
      <c r="B45772" t="s">
        <v>159339</v>
      </c>
      <c r="C45772" t="s">
        <v>159340</v>
      </c>
      <c r="D45772" t="s">
        <v>32</v>
      </c>
      <c r="E45772" t="s">
        <v>205</v>
      </c>
      <c r="F45772" t="s">
        <v>3481</v>
      </c>
      <c r="G45772">
        <v>7</v>
      </c>
      <c r="H45772" t="s">
        <v>3482</v>
      </c>
      <c r="I45772" t="s">
        <v>3482</v>
      </c>
      <c r="J45772" t="s">
        <v>159341</v>
      </c>
      <c r="K45772" t="b">
        <f>IFERROR(VLOOKUP(F45772,english_mapping!A:B,2,FALSE),"NA")</f>
        <v>0</v>
      </c>
      <c r="L45772" t="str">
        <f t="shared" si="715"/>
        <v>Curated Web</v>
      </c>
    </row>
    <row r="45773" spans="1:12" x14ac:dyDescent="0.25">
      <c r="A45773" t="s">
        <v>159342</v>
      </c>
      <c r="B45773" t="s">
        <v>159343</v>
      </c>
      <c r="C45773" t="s">
        <v>159344</v>
      </c>
      <c r="D45773" t="s">
        <v>38</v>
      </c>
      <c r="E45773" t="s">
        <v>14</v>
      </c>
      <c r="F45773" t="s">
        <v>21</v>
      </c>
      <c r="G45773" t="s">
        <v>2742</v>
      </c>
      <c r="H45773" t="s">
        <v>2743</v>
      </c>
      <c r="I45773" t="s">
        <v>2743</v>
      </c>
      <c r="J45773" s="1">
        <v>39814</v>
      </c>
      <c r="K45773" t="b">
        <f>IFERROR(VLOOKUP(F45773,english_mapping!A:B,2,FALSE),"NA")</f>
        <v>1</v>
      </c>
      <c r="L45773" t="str">
        <f t="shared" si="715"/>
        <v>Software</v>
      </c>
    </row>
    <row r="45774" spans="1:12" x14ac:dyDescent="0.25">
      <c r="A45774" t="s">
        <v>159345</v>
      </c>
      <c r="B45774" t="s">
        <v>159346</v>
      </c>
      <c r="C45774" t="s">
        <v>159347</v>
      </c>
      <c r="D45774" t="s">
        <v>159348</v>
      </c>
      <c r="E45774" t="s">
        <v>14</v>
      </c>
      <c r="F45774" t="s">
        <v>21</v>
      </c>
      <c r="G45774" t="s">
        <v>434</v>
      </c>
      <c r="H45774" t="s">
        <v>535</v>
      </c>
      <c r="I45774" t="s">
        <v>5457</v>
      </c>
      <c r="J45774" t="s">
        <v>16609</v>
      </c>
      <c r="K45774" t="b">
        <f>IFERROR(VLOOKUP(F45774,english_mapping!A:B,2,FALSE),"NA")</f>
        <v>1</v>
      </c>
      <c r="L45774" t="str">
        <f t="shared" si="715"/>
        <v>Internet of Things</v>
      </c>
    </row>
    <row r="45775" spans="1:12" x14ac:dyDescent="0.25">
      <c r="A45775" t="s">
        <v>159349</v>
      </c>
      <c r="B45775" t="s">
        <v>159350</v>
      </c>
      <c r="D45775" t="s">
        <v>2246</v>
      </c>
      <c r="E45775" t="s">
        <v>205</v>
      </c>
      <c r="F45775" t="s">
        <v>21</v>
      </c>
      <c r="G45775" t="s">
        <v>84</v>
      </c>
      <c r="H45775" t="s">
        <v>85</v>
      </c>
      <c r="I45775" t="s">
        <v>85</v>
      </c>
      <c r="K45775" t="b">
        <f>IFERROR(VLOOKUP(F45775,english_mapping!A:B,2,FALSE),"NA")</f>
        <v>1</v>
      </c>
      <c r="L45775" t="str">
        <f t="shared" si="715"/>
        <v>Publishing</v>
      </c>
    </row>
    <row r="45776" spans="1:12" x14ac:dyDescent="0.25">
      <c r="A45776" t="s">
        <v>159351</v>
      </c>
      <c r="B45776" t="s">
        <v>159352</v>
      </c>
      <c r="C45776" t="s">
        <v>159353</v>
      </c>
      <c r="D45776" t="s">
        <v>15886</v>
      </c>
      <c r="E45776" t="s">
        <v>14</v>
      </c>
      <c r="F45776" t="s">
        <v>124</v>
      </c>
      <c r="G45776" t="s">
        <v>3084</v>
      </c>
      <c r="J45776" s="1">
        <v>40179</v>
      </c>
      <c r="K45776" t="b">
        <f>IFERROR(VLOOKUP(F45776,english_mapping!A:B,2,FALSE),"NA")</f>
        <v>1</v>
      </c>
      <c r="L45776" t="str">
        <f t="shared" si="715"/>
        <v>Therapeutics</v>
      </c>
    </row>
    <row r="45777" spans="1:12" x14ac:dyDescent="0.25">
      <c r="A45777" t="s">
        <v>159354</v>
      </c>
      <c r="B45777" t="s">
        <v>159355</v>
      </c>
      <c r="C45777" t="s">
        <v>159356</v>
      </c>
      <c r="D45777" t="s">
        <v>51</v>
      </c>
      <c r="E45777" t="s">
        <v>701</v>
      </c>
      <c r="F45777" t="s">
        <v>21</v>
      </c>
      <c r="G45777" t="s">
        <v>154</v>
      </c>
      <c r="H45777" t="s">
        <v>242</v>
      </c>
      <c r="I45777" t="s">
        <v>1651</v>
      </c>
      <c r="K45777" t="b">
        <f>IFERROR(VLOOKUP(F45777,english_mapping!A:B,2,FALSE),"NA")</f>
        <v>1</v>
      </c>
      <c r="L45777" t="str">
        <f t="shared" si="715"/>
        <v>Biotechnology</v>
      </c>
    </row>
    <row r="45778" spans="1:12" x14ac:dyDescent="0.25">
      <c r="A45778" t="s">
        <v>159357</v>
      </c>
      <c r="B45778" t="s">
        <v>159358</v>
      </c>
      <c r="C45778" t="s">
        <v>159359</v>
      </c>
      <c r="E45778" t="s">
        <v>14</v>
      </c>
      <c r="F45778" t="s">
        <v>21</v>
      </c>
      <c r="G45778" t="s">
        <v>94</v>
      </c>
      <c r="H45778" t="s">
        <v>95</v>
      </c>
      <c r="I45778" t="s">
        <v>6979</v>
      </c>
      <c r="J45778" s="1">
        <v>38353</v>
      </c>
      <c r="K45778" t="b">
        <f>IFERROR(VLOOKUP(F45778,english_mapping!A:B,2,FALSE),"NA")</f>
        <v>1</v>
      </c>
      <c r="L45778">
        <f t="shared" si="715"/>
        <v>0</v>
      </c>
    </row>
    <row r="45779" spans="1:12" x14ac:dyDescent="0.25">
      <c r="A45779" t="s">
        <v>159360</v>
      </c>
      <c r="B45779" t="s">
        <v>159361</v>
      </c>
      <c r="C45779" t="s">
        <v>159362</v>
      </c>
      <c r="E45779" t="s">
        <v>14</v>
      </c>
      <c r="F45779" t="s">
        <v>46</v>
      </c>
      <c r="H45779" t="s">
        <v>47</v>
      </c>
      <c r="I45779" t="s">
        <v>11460</v>
      </c>
      <c r="K45779" t="b">
        <f>IFERROR(VLOOKUP(F45779,english_mapping!A:B,2,FALSE),"NA")</f>
        <v>0</v>
      </c>
      <c r="L45779">
        <f t="shared" si="715"/>
        <v>0</v>
      </c>
    </row>
    <row r="45780" spans="1:12" x14ac:dyDescent="0.25">
      <c r="A45780" t="s">
        <v>159363</v>
      </c>
      <c r="B45780" t="s">
        <v>159364</v>
      </c>
      <c r="C45780" t="s">
        <v>159365</v>
      </c>
      <c r="D45780" t="s">
        <v>780</v>
      </c>
      <c r="E45780" t="s">
        <v>14</v>
      </c>
      <c r="F45780" t="s">
        <v>21</v>
      </c>
      <c r="G45780" t="s">
        <v>59</v>
      </c>
      <c r="H45780" t="s">
        <v>987</v>
      </c>
      <c r="I45780" t="s">
        <v>3316</v>
      </c>
      <c r="J45780" s="1">
        <v>39814</v>
      </c>
      <c r="K45780" t="b">
        <f>IFERROR(VLOOKUP(F45780,english_mapping!A:B,2,FALSE),"NA")</f>
        <v>1</v>
      </c>
      <c r="L45780" t="str">
        <f t="shared" si="715"/>
        <v>Clean Technology</v>
      </c>
    </row>
    <row r="45781" spans="1:12" x14ac:dyDescent="0.25">
      <c r="A45781" t="s">
        <v>159366</v>
      </c>
      <c r="B45781" t="s">
        <v>159367</v>
      </c>
      <c r="C45781" t="s">
        <v>159368</v>
      </c>
      <c r="D45781" t="s">
        <v>159369</v>
      </c>
      <c r="E45781" t="s">
        <v>14</v>
      </c>
      <c r="F45781" t="s">
        <v>124</v>
      </c>
      <c r="G45781" t="s">
        <v>325</v>
      </c>
      <c r="H45781" t="s">
        <v>126</v>
      </c>
      <c r="I45781" t="s">
        <v>326</v>
      </c>
      <c r="J45781" t="s">
        <v>131612</v>
      </c>
      <c r="K45781" t="b">
        <f>IFERROR(VLOOKUP(F45781,english_mapping!A:B,2,FALSE),"NA")</f>
        <v>1</v>
      </c>
      <c r="L45781" t="str">
        <f t="shared" si="715"/>
        <v>Internet</v>
      </c>
    </row>
    <row r="45782" spans="1:12" x14ac:dyDescent="0.25">
      <c r="A45782" t="s">
        <v>159370</v>
      </c>
      <c r="B45782" t="s">
        <v>159371</v>
      </c>
      <c r="C45782" t="s">
        <v>159372</v>
      </c>
      <c r="D45782" t="s">
        <v>159373</v>
      </c>
      <c r="E45782" t="s">
        <v>205</v>
      </c>
      <c r="J45782" s="1">
        <v>39513</v>
      </c>
      <c r="K45782" t="str">
        <f>IFERROR(VLOOKUP(F45782,english_mapping!A:B,2,FALSE),"NA")</f>
        <v>NA</v>
      </c>
      <c r="L45782" t="str">
        <f t="shared" si="715"/>
        <v>Entertainment</v>
      </c>
    </row>
    <row r="45783" spans="1:12" x14ac:dyDescent="0.25">
      <c r="A45783" t="s">
        <v>159374</v>
      </c>
      <c r="B45783" t="s">
        <v>159375</v>
      </c>
      <c r="C45783" t="s">
        <v>159376</v>
      </c>
      <c r="D45783" t="s">
        <v>7991</v>
      </c>
      <c r="E45783" t="s">
        <v>109</v>
      </c>
      <c r="F45783" t="s">
        <v>21</v>
      </c>
      <c r="G45783" t="s">
        <v>59</v>
      </c>
      <c r="H45783" t="s">
        <v>60</v>
      </c>
      <c r="I45783" t="s">
        <v>61</v>
      </c>
      <c r="K45783" t="b">
        <f>IFERROR(VLOOKUP(F45783,english_mapping!A:B,2,FALSE),"NA")</f>
        <v>1</v>
      </c>
      <c r="L45783" t="str">
        <f t="shared" si="715"/>
        <v>Legal</v>
      </c>
    </row>
    <row r="45784" spans="1:12" x14ac:dyDescent="0.25">
      <c r="A45784" t="s">
        <v>159377</v>
      </c>
      <c r="B45784" t="s">
        <v>159378</v>
      </c>
      <c r="D45784" t="s">
        <v>2444</v>
      </c>
      <c r="E45784" t="s">
        <v>14</v>
      </c>
      <c r="K45784" t="str">
        <f>IFERROR(VLOOKUP(F45784,english_mapping!A:B,2,FALSE),"NA")</f>
        <v>NA</v>
      </c>
      <c r="L45784" t="str">
        <f t="shared" si="715"/>
        <v>Local Businesses</v>
      </c>
    </row>
    <row r="45785" spans="1:12" x14ac:dyDescent="0.25">
      <c r="A45785" t="s">
        <v>159379</v>
      </c>
      <c r="B45785" t="s">
        <v>159380</v>
      </c>
      <c r="C45785" t="s">
        <v>159381</v>
      </c>
      <c r="D45785" t="s">
        <v>1275</v>
      </c>
      <c r="E45785" t="s">
        <v>14</v>
      </c>
      <c r="F45785" t="s">
        <v>21</v>
      </c>
      <c r="G45785" t="s">
        <v>59</v>
      </c>
      <c r="H45785" t="s">
        <v>1249</v>
      </c>
      <c r="I45785" t="s">
        <v>1249</v>
      </c>
      <c r="J45785" s="1">
        <v>41275</v>
      </c>
      <c r="K45785" t="b">
        <f>IFERROR(VLOOKUP(F45785,english_mapping!A:B,2,FALSE),"NA")</f>
        <v>1</v>
      </c>
      <c r="L45785" t="str">
        <f t="shared" si="715"/>
        <v>Health Care</v>
      </c>
    </row>
    <row r="45786" spans="1:12" x14ac:dyDescent="0.25">
      <c r="A45786" t="s">
        <v>159382</v>
      </c>
      <c r="B45786" t="s">
        <v>159383</v>
      </c>
      <c r="C45786" t="s">
        <v>159384</v>
      </c>
      <c r="D45786" t="s">
        <v>11400</v>
      </c>
      <c r="E45786" t="s">
        <v>109</v>
      </c>
      <c r="F45786" t="s">
        <v>21</v>
      </c>
      <c r="G45786" t="s">
        <v>379</v>
      </c>
      <c r="H45786" t="s">
        <v>380</v>
      </c>
      <c r="I45786" t="s">
        <v>7839</v>
      </c>
      <c r="J45786" s="1">
        <v>32143</v>
      </c>
      <c r="K45786" t="b">
        <f>IFERROR(VLOOKUP(F45786,english_mapping!A:B,2,FALSE),"NA")</f>
        <v>1</v>
      </c>
      <c r="L45786" t="str">
        <f t="shared" si="715"/>
        <v>Health Care</v>
      </c>
    </row>
    <row r="45787" spans="1:12" x14ac:dyDescent="0.25">
      <c r="A45787" t="s">
        <v>159385</v>
      </c>
      <c r="B45787" t="s">
        <v>159386</v>
      </c>
      <c r="C45787" t="s">
        <v>159387</v>
      </c>
      <c r="D45787" t="s">
        <v>159388</v>
      </c>
      <c r="E45787" t="s">
        <v>14</v>
      </c>
      <c r="F45787" t="s">
        <v>21</v>
      </c>
      <c r="G45787" t="s">
        <v>5938</v>
      </c>
      <c r="H45787" t="s">
        <v>5939</v>
      </c>
      <c r="I45787" t="s">
        <v>125863</v>
      </c>
      <c r="J45787" s="1">
        <v>42008</v>
      </c>
      <c r="K45787" t="b">
        <f>IFERROR(VLOOKUP(F45787,english_mapping!A:B,2,FALSE),"NA")</f>
        <v>1</v>
      </c>
      <c r="L45787" t="str">
        <f t="shared" si="715"/>
        <v>Psychology</v>
      </c>
    </row>
    <row r="45788" spans="1:12" x14ac:dyDescent="0.25">
      <c r="A45788" t="s">
        <v>159389</v>
      </c>
      <c r="B45788" t="s">
        <v>159390</v>
      </c>
      <c r="C45788" t="s">
        <v>159391</v>
      </c>
      <c r="D45788" t="s">
        <v>159392</v>
      </c>
      <c r="E45788" t="s">
        <v>14</v>
      </c>
      <c r="F45788" t="s">
        <v>21</v>
      </c>
      <c r="G45788" t="s">
        <v>84</v>
      </c>
      <c r="H45788" t="s">
        <v>598</v>
      </c>
      <c r="I45788" t="s">
        <v>25349</v>
      </c>
      <c r="J45788" s="1">
        <v>40553</v>
      </c>
      <c r="K45788" t="b">
        <f>IFERROR(VLOOKUP(F45788,english_mapping!A:B,2,FALSE),"NA")</f>
        <v>1</v>
      </c>
      <c r="L45788" t="str">
        <f t="shared" si="715"/>
        <v>Consulting</v>
      </c>
    </row>
    <row r="45789" spans="1:12" x14ac:dyDescent="0.25">
      <c r="A45789" t="s">
        <v>159393</v>
      </c>
      <c r="B45789" t="s">
        <v>159394</v>
      </c>
      <c r="C45789" t="s">
        <v>159395</v>
      </c>
      <c r="D45789" t="s">
        <v>654</v>
      </c>
      <c r="E45789" t="s">
        <v>14</v>
      </c>
      <c r="K45789" t="str">
        <f>IFERROR(VLOOKUP(F45789,english_mapping!A:B,2,FALSE),"NA")</f>
        <v>NA</v>
      </c>
      <c r="L45789" t="str">
        <f t="shared" si="715"/>
        <v>News</v>
      </c>
    </row>
    <row r="45790" spans="1:12" x14ac:dyDescent="0.25">
      <c r="A45790" t="s">
        <v>159396</v>
      </c>
      <c r="B45790" t="s">
        <v>159397</v>
      </c>
      <c r="C45790" t="s">
        <v>159398</v>
      </c>
      <c r="D45790" t="s">
        <v>159399</v>
      </c>
      <c r="E45790" t="s">
        <v>14</v>
      </c>
      <c r="F45790" t="s">
        <v>161</v>
      </c>
      <c r="G45790" t="s">
        <v>14746</v>
      </c>
      <c r="H45790" t="s">
        <v>1257</v>
      </c>
      <c r="I45790" t="s">
        <v>14747</v>
      </c>
      <c r="J45790" s="1">
        <v>40183</v>
      </c>
      <c r="K45790" t="b">
        <f>IFERROR(VLOOKUP(F45790,english_mapping!A:B,2,FALSE),"NA")</f>
        <v>0</v>
      </c>
      <c r="L45790" t="str">
        <f t="shared" si="715"/>
        <v>Cloud Computing</v>
      </c>
    </row>
    <row r="45791" spans="1:12" x14ac:dyDescent="0.25">
      <c r="A45791" t="s">
        <v>159400</v>
      </c>
      <c r="B45791" t="s">
        <v>159401</v>
      </c>
      <c r="C45791" t="s">
        <v>159402</v>
      </c>
      <c r="D45791" t="s">
        <v>51</v>
      </c>
      <c r="E45791" t="s">
        <v>14</v>
      </c>
      <c r="F45791" t="s">
        <v>21</v>
      </c>
      <c r="G45791" t="s">
        <v>59</v>
      </c>
      <c r="H45791" t="s">
        <v>1249</v>
      </c>
      <c r="I45791" t="s">
        <v>1249</v>
      </c>
      <c r="K45791" t="b">
        <f>IFERROR(VLOOKUP(F45791,english_mapping!A:B,2,FALSE),"NA")</f>
        <v>1</v>
      </c>
      <c r="L45791" t="str">
        <f t="shared" si="715"/>
        <v>Biotechnology</v>
      </c>
    </row>
    <row r="45792" spans="1:12" x14ac:dyDescent="0.25">
      <c r="A45792" t="s">
        <v>159403</v>
      </c>
      <c r="B45792" t="s">
        <v>159404</v>
      </c>
      <c r="C45792" t="s">
        <v>159405</v>
      </c>
      <c r="D45792" t="s">
        <v>51</v>
      </c>
      <c r="E45792" t="s">
        <v>14</v>
      </c>
      <c r="F45792" t="s">
        <v>124</v>
      </c>
      <c r="G45792" t="s">
        <v>325</v>
      </c>
      <c r="H45792" t="s">
        <v>126</v>
      </c>
      <c r="I45792" t="s">
        <v>326</v>
      </c>
      <c r="K45792" t="b">
        <f>IFERROR(VLOOKUP(F45792,english_mapping!A:B,2,FALSE),"NA")</f>
        <v>1</v>
      </c>
      <c r="L45792" t="str">
        <f t="shared" si="715"/>
        <v>Biotechnology</v>
      </c>
    </row>
    <row r="45793" spans="1:12" x14ac:dyDescent="0.25">
      <c r="A45793" t="s">
        <v>159406</v>
      </c>
      <c r="B45793" t="s">
        <v>159407</v>
      </c>
      <c r="C45793" t="s">
        <v>159408</v>
      </c>
      <c r="D45793" t="s">
        <v>159409</v>
      </c>
      <c r="E45793" t="s">
        <v>14</v>
      </c>
      <c r="F45793" t="s">
        <v>21</v>
      </c>
      <c r="G45793" t="s">
        <v>101</v>
      </c>
      <c r="H45793" t="s">
        <v>17681</v>
      </c>
      <c r="I45793" t="s">
        <v>17681</v>
      </c>
      <c r="J45793" s="1">
        <v>40910</v>
      </c>
      <c r="K45793" t="b">
        <f>IFERROR(VLOOKUP(F45793,english_mapping!A:B,2,FALSE),"NA")</f>
        <v>1</v>
      </c>
      <c r="L45793" t="str">
        <f t="shared" si="715"/>
        <v>Games</v>
      </c>
    </row>
    <row r="45794" spans="1:12" x14ac:dyDescent="0.25">
      <c r="A45794" t="s">
        <v>159410</v>
      </c>
      <c r="B45794" t="s">
        <v>159411</v>
      </c>
      <c r="C45794" t="s">
        <v>159412</v>
      </c>
      <c r="D45794" t="s">
        <v>4017</v>
      </c>
      <c r="E45794" t="s">
        <v>109</v>
      </c>
      <c r="F45794" t="s">
        <v>124</v>
      </c>
      <c r="G45794" t="s">
        <v>1762</v>
      </c>
      <c r="H45794" t="s">
        <v>126</v>
      </c>
      <c r="I45794" t="s">
        <v>58424</v>
      </c>
      <c r="K45794" t="b">
        <f>IFERROR(VLOOKUP(F45794,english_mapping!A:B,2,FALSE),"NA")</f>
        <v>1</v>
      </c>
      <c r="L45794" t="str">
        <f t="shared" si="715"/>
        <v>Public Relations</v>
      </c>
    </row>
    <row r="45795" spans="1:12" x14ac:dyDescent="0.25">
      <c r="A45795" t="s">
        <v>159413</v>
      </c>
      <c r="B45795" t="s">
        <v>159414</v>
      </c>
      <c r="C45795" t="s">
        <v>159415</v>
      </c>
      <c r="D45795" t="s">
        <v>159416</v>
      </c>
      <c r="E45795" t="s">
        <v>14</v>
      </c>
      <c r="F45795" t="s">
        <v>2372</v>
      </c>
      <c r="G45795">
        <v>4</v>
      </c>
      <c r="H45795" t="s">
        <v>9058</v>
      </c>
      <c r="I45795" t="s">
        <v>9058</v>
      </c>
      <c r="J45795" t="s">
        <v>159417</v>
      </c>
      <c r="K45795" t="b">
        <f>IFERROR(VLOOKUP(F45795,english_mapping!A:B,2,FALSE),"NA")</f>
        <v>0</v>
      </c>
      <c r="L45795" t="str">
        <f t="shared" si="715"/>
        <v>E-Commerce</v>
      </c>
    </row>
    <row r="45796" spans="1:12" x14ac:dyDescent="0.25">
      <c r="A45796" t="s">
        <v>159418</v>
      </c>
      <c r="B45796" t="s">
        <v>159419</v>
      </c>
      <c r="C45796" t="s">
        <v>159420</v>
      </c>
      <c r="D45796" t="s">
        <v>159421</v>
      </c>
      <c r="E45796" t="s">
        <v>14</v>
      </c>
      <c r="F45796" t="s">
        <v>2372</v>
      </c>
      <c r="G45796">
        <v>4</v>
      </c>
      <c r="H45796" t="s">
        <v>9058</v>
      </c>
      <c r="I45796" t="s">
        <v>9058</v>
      </c>
      <c r="J45796" s="1">
        <v>40551</v>
      </c>
      <c r="K45796" t="b">
        <f>IFERROR(VLOOKUP(F45796,english_mapping!A:B,2,FALSE),"NA")</f>
        <v>0</v>
      </c>
      <c r="L45796" t="str">
        <f t="shared" si="715"/>
        <v>E-Commerce</v>
      </c>
    </row>
    <row r="45797" spans="1:12" x14ac:dyDescent="0.25">
      <c r="A45797" t="s">
        <v>159422</v>
      </c>
      <c r="B45797" t="s">
        <v>159423</v>
      </c>
      <c r="C45797" t="s">
        <v>159424</v>
      </c>
      <c r="D45797" t="s">
        <v>159425</v>
      </c>
      <c r="E45797" t="s">
        <v>14</v>
      </c>
      <c r="F45797" t="s">
        <v>21</v>
      </c>
      <c r="G45797" t="s">
        <v>285</v>
      </c>
      <c r="H45797" t="s">
        <v>889</v>
      </c>
      <c r="I45797" t="s">
        <v>889</v>
      </c>
      <c r="J45797" s="1">
        <v>41278</v>
      </c>
      <c r="K45797" t="b">
        <f>IFERROR(VLOOKUP(F45797,english_mapping!A:B,2,FALSE),"NA")</f>
        <v>1</v>
      </c>
      <c r="L45797" t="str">
        <f t="shared" si="715"/>
        <v>Apps</v>
      </c>
    </row>
    <row r="45798" spans="1:12" x14ac:dyDescent="0.25">
      <c r="A45798" t="s">
        <v>159426</v>
      </c>
      <c r="B45798" t="s">
        <v>159427</v>
      </c>
      <c r="C45798" t="s">
        <v>159428</v>
      </c>
      <c r="D45798" t="s">
        <v>3450</v>
      </c>
      <c r="E45798" t="s">
        <v>701</v>
      </c>
      <c r="F45798" t="s">
        <v>21</v>
      </c>
      <c r="G45798" t="s">
        <v>94</v>
      </c>
      <c r="H45798" t="s">
        <v>95</v>
      </c>
      <c r="I45798" t="s">
        <v>5819</v>
      </c>
      <c r="J45798" s="1">
        <v>35796</v>
      </c>
      <c r="K45798" t="b">
        <f>IFERROR(VLOOKUP(F45798,english_mapping!A:B,2,FALSE),"NA")</f>
        <v>1</v>
      </c>
      <c r="L45798" t="str">
        <f t="shared" si="715"/>
        <v>Biotechnology</v>
      </c>
    </row>
    <row r="45799" spans="1:12" x14ac:dyDescent="0.25">
      <c r="A45799" t="s">
        <v>159429</v>
      </c>
      <c r="B45799" t="s">
        <v>159430</v>
      </c>
      <c r="C45799" t="s">
        <v>159431</v>
      </c>
      <c r="D45799" t="s">
        <v>800</v>
      </c>
      <c r="E45799" t="s">
        <v>14</v>
      </c>
      <c r="J45799" t="s">
        <v>68898</v>
      </c>
      <c r="K45799" t="str">
        <f>IFERROR(VLOOKUP(F45799,english_mapping!A:B,2,FALSE),"NA")</f>
        <v>NA</v>
      </c>
      <c r="L45799" t="str">
        <f t="shared" si="715"/>
        <v>Services</v>
      </c>
    </row>
    <row r="45800" spans="1:12" x14ac:dyDescent="0.25">
      <c r="A45800" t="s">
        <v>159432</v>
      </c>
      <c r="B45800" t="s">
        <v>159433</v>
      </c>
      <c r="E45800" t="s">
        <v>14</v>
      </c>
      <c r="F45800" t="s">
        <v>124</v>
      </c>
      <c r="G45800" t="s">
        <v>125</v>
      </c>
      <c r="H45800" t="s">
        <v>126</v>
      </c>
      <c r="I45800" t="s">
        <v>126</v>
      </c>
      <c r="J45800" t="s">
        <v>17375</v>
      </c>
      <c r="K45800" t="b">
        <f>IFERROR(VLOOKUP(F45800,english_mapping!A:B,2,FALSE),"NA")</f>
        <v>1</v>
      </c>
      <c r="L45800">
        <f t="shared" si="715"/>
        <v>0</v>
      </c>
    </row>
    <row r="45801" spans="1:12" x14ac:dyDescent="0.25">
      <c r="A45801" t="s">
        <v>159434</v>
      </c>
      <c r="B45801" t="s">
        <v>159435</v>
      </c>
      <c r="C45801" t="s">
        <v>159436</v>
      </c>
      <c r="D45801" t="s">
        <v>2381</v>
      </c>
      <c r="E45801" t="s">
        <v>14</v>
      </c>
      <c r="F45801" t="s">
        <v>124</v>
      </c>
      <c r="G45801" t="s">
        <v>125</v>
      </c>
      <c r="H45801" t="s">
        <v>126</v>
      </c>
      <c r="I45801" t="s">
        <v>126</v>
      </c>
      <c r="J45801" s="1">
        <v>30317</v>
      </c>
      <c r="K45801" t="b">
        <f>IFERROR(VLOOKUP(F45801,english_mapping!A:B,2,FALSE),"NA")</f>
        <v>1</v>
      </c>
      <c r="L45801" t="str">
        <f t="shared" si="715"/>
        <v>Consulting</v>
      </c>
    </row>
    <row r="45802" spans="1:12" x14ac:dyDescent="0.25">
      <c r="A45802" t="s">
        <v>159437</v>
      </c>
      <c r="B45802" t="s">
        <v>159438</v>
      </c>
      <c r="C45802" t="s">
        <v>159439</v>
      </c>
      <c r="D45802" t="s">
        <v>3928</v>
      </c>
      <c r="E45802" t="s">
        <v>14</v>
      </c>
      <c r="F45802" t="s">
        <v>21</v>
      </c>
      <c r="G45802" t="s">
        <v>206</v>
      </c>
      <c r="H45802" t="s">
        <v>207</v>
      </c>
      <c r="I45802" t="s">
        <v>130486</v>
      </c>
      <c r="J45802" s="1">
        <v>38718</v>
      </c>
      <c r="K45802" t="b">
        <f>IFERROR(VLOOKUP(F45802,english_mapping!A:B,2,FALSE),"NA")</f>
        <v>1</v>
      </c>
      <c r="L45802" t="str">
        <f t="shared" si="715"/>
        <v>Health Care</v>
      </c>
    </row>
    <row r="45803" spans="1:12" x14ac:dyDescent="0.25">
      <c r="A45803" t="s">
        <v>159440</v>
      </c>
      <c r="B45803" t="s">
        <v>159441</v>
      </c>
      <c r="C45803" t="s">
        <v>159442</v>
      </c>
      <c r="D45803" t="s">
        <v>17902</v>
      </c>
      <c r="E45803" t="s">
        <v>14</v>
      </c>
      <c r="F45803" t="s">
        <v>661</v>
      </c>
      <c r="G45803">
        <v>12</v>
      </c>
      <c r="H45803" t="s">
        <v>4565</v>
      </c>
      <c r="I45803" t="s">
        <v>31835</v>
      </c>
      <c r="J45803" s="1">
        <v>41276</v>
      </c>
      <c r="K45803" t="b">
        <f>IFERROR(VLOOKUP(F45803,english_mapping!A:B,2,FALSE),"NA")</f>
        <v>0</v>
      </c>
      <c r="L45803" t="str">
        <f t="shared" si="715"/>
        <v>Publishing</v>
      </c>
    </row>
    <row r="45804" spans="1:12" x14ac:dyDescent="0.25">
      <c r="A45804" t="s">
        <v>159443</v>
      </c>
      <c r="B45804" t="s">
        <v>159444</v>
      </c>
      <c r="D45804" t="s">
        <v>1014</v>
      </c>
      <c r="E45804" t="s">
        <v>14</v>
      </c>
      <c r="F45804" t="s">
        <v>21</v>
      </c>
      <c r="G45804" t="s">
        <v>6276</v>
      </c>
      <c r="H45804" t="s">
        <v>6591</v>
      </c>
      <c r="I45804" t="s">
        <v>6591</v>
      </c>
      <c r="J45804" t="s">
        <v>159445</v>
      </c>
      <c r="K45804" t="b">
        <f>IFERROR(VLOOKUP(F45804,english_mapping!A:B,2,FALSE),"NA")</f>
        <v>1</v>
      </c>
      <c r="L45804" t="str">
        <f t="shared" si="715"/>
        <v>Transportation</v>
      </c>
    </row>
    <row r="45805" spans="1:12" x14ac:dyDescent="0.25">
      <c r="A45805" t="s">
        <v>159446</v>
      </c>
      <c r="B45805" t="s">
        <v>159447</v>
      </c>
      <c r="C45805" t="s">
        <v>159448</v>
      </c>
      <c r="D45805" t="s">
        <v>45</v>
      </c>
      <c r="E45805" t="s">
        <v>14</v>
      </c>
      <c r="F45805" t="s">
        <v>4070</v>
      </c>
      <c r="J45805" s="1">
        <v>40544</v>
      </c>
      <c r="K45805" t="b">
        <f>IFERROR(VLOOKUP(F45805,english_mapping!A:B,2,FALSE),"NA")</f>
        <v>0</v>
      </c>
      <c r="L45805" t="str">
        <f t="shared" si="715"/>
        <v>Games</v>
      </c>
    </row>
    <row r="45806" spans="1:12" x14ac:dyDescent="0.25">
      <c r="A45806" t="s">
        <v>159449</v>
      </c>
      <c r="B45806" t="s">
        <v>159450</v>
      </c>
      <c r="C45806" t="s">
        <v>159451</v>
      </c>
      <c r="D45806" t="s">
        <v>159452</v>
      </c>
      <c r="E45806" t="s">
        <v>14</v>
      </c>
      <c r="F45806" t="s">
        <v>1401</v>
      </c>
      <c r="G45806">
        <v>5</v>
      </c>
      <c r="H45806" t="s">
        <v>1402</v>
      </c>
      <c r="I45806" t="s">
        <v>1402</v>
      </c>
      <c r="J45806" t="s">
        <v>24650</v>
      </c>
      <c r="K45806" t="b">
        <f>IFERROR(VLOOKUP(F45806,english_mapping!A:B,2,FALSE),"NA")</f>
        <v>0</v>
      </c>
      <c r="L45806" t="str">
        <f t="shared" si="715"/>
        <v>Big Data</v>
      </c>
    </row>
    <row r="45807" spans="1:12" x14ac:dyDescent="0.25">
      <c r="A45807" t="s">
        <v>159453</v>
      </c>
      <c r="B45807" t="s">
        <v>159454</v>
      </c>
      <c r="C45807" t="s">
        <v>159455</v>
      </c>
      <c r="D45807" t="s">
        <v>86226</v>
      </c>
      <c r="E45807" t="s">
        <v>205</v>
      </c>
      <c r="F45807" t="s">
        <v>4722</v>
      </c>
      <c r="G45807">
        <v>13</v>
      </c>
      <c r="H45807" t="s">
        <v>4723</v>
      </c>
      <c r="I45807" t="s">
        <v>4723</v>
      </c>
      <c r="K45807" t="b">
        <f>IFERROR(VLOOKUP(F45807,english_mapping!A:B,2,FALSE),"NA")</f>
        <v>0</v>
      </c>
      <c r="L45807" t="str">
        <f t="shared" si="715"/>
        <v>Business Services</v>
      </c>
    </row>
    <row r="45808" spans="1:12" x14ac:dyDescent="0.25">
      <c r="A45808" t="s">
        <v>159456</v>
      </c>
      <c r="B45808" t="s">
        <v>159457</v>
      </c>
      <c r="C45808" t="s">
        <v>159458</v>
      </c>
      <c r="D45808" t="s">
        <v>159459</v>
      </c>
      <c r="E45808" t="s">
        <v>14</v>
      </c>
      <c r="F45808" t="s">
        <v>21</v>
      </c>
      <c r="G45808" t="s">
        <v>59</v>
      </c>
      <c r="H45808" t="s">
        <v>60</v>
      </c>
      <c r="I45808" t="s">
        <v>66</v>
      </c>
      <c r="J45808" s="1">
        <v>41642</v>
      </c>
      <c r="K45808" t="b">
        <f>IFERROR(VLOOKUP(F45808,english_mapping!A:B,2,FALSE),"NA")</f>
        <v>1</v>
      </c>
      <c r="L45808" t="str">
        <f t="shared" si="715"/>
        <v>B2B</v>
      </c>
    </row>
    <row r="45809" spans="1:12" x14ac:dyDescent="0.25">
      <c r="A45809" t="s">
        <v>159460</v>
      </c>
      <c r="B45809" t="s">
        <v>159461</v>
      </c>
      <c r="C45809" t="s">
        <v>159462</v>
      </c>
      <c r="D45809" t="s">
        <v>262</v>
      </c>
      <c r="E45809" t="s">
        <v>14</v>
      </c>
      <c r="F45809" t="s">
        <v>161</v>
      </c>
      <c r="G45809" t="s">
        <v>162</v>
      </c>
      <c r="H45809" t="s">
        <v>163</v>
      </c>
      <c r="I45809" t="s">
        <v>163</v>
      </c>
      <c r="J45809" s="1">
        <v>38720</v>
      </c>
      <c r="K45809" t="b">
        <f>IFERROR(VLOOKUP(F45809,english_mapping!A:B,2,FALSE),"NA")</f>
        <v>0</v>
      </c>
      <c r="L45809" t="str">
        <f t="shared" si="715"/>
        <v>Enterprise Software</v>
      </c>
    </row>
    <row r="45810" spans="1:12" x14ac:dyDescent="0.25">
      <c r="A45810" t="s">
        <v>159463</v>
      </c>
      <c r="B45810" t="s">
        <v>159464</v>
      </c>
      <c r="D45810" t="s">
        <v>378</v>
      </c>
      <c r="E45810" t="s">
        <v>14</v>
      </c>
      <c r="F45810" t="s">
        <v>21</v>
      </c>
      <c r="G45810" t="s">
        <v>59</v>
      </c>
      <c r="H45810" t="s">
        <v>60</v>
      </c>
      <c r="I45810" t="s">
        <v>616</v>
      </c>
      <c r="J45810" t="s">
        <v>46264</v>
      </c>
      <c r="K45810" t="b">
        <f>IFERROR(VLOOKUP(F45810,english_mapping!A:B,2,FALSE),"NA")</f>
        <v>1</v>
      </c>
      <c r="L45810" t="str">
        <f t="shared" si="715"/>
        <v>Finance</v>
      </c>
    </row>
    <row r="45811" spans="1:12" x14ac:dyDescent="0.25">
      <c r="A45811" t="s">
        <v>159465</v>
      </c>
      <c r="B45811" t="s">
        <v>159466</v>
      </c>
      <c r="C45811" t="s">
        <v>159467</v>
      </c>
      <c r="D45811" t="s">
        <v>159468</v>
      </c>
      <c r="E45811" t="s">
        <v>205</v>
      </c>
      <c r="F45811" t="s">
        <v>21</v>
      </c>
      <c r="G45811" t="s">
        <v>59</v>
      </c>
      <c r="H45811" t="s">
        <v>60</v>
      </c>
      <c r="I45811" t="s">
        <v>1005</v>
      </c>
      <c r="J45811" s="1">
        <v>39448</v>
      </c>
      <c r="K45811" t="b">
        <f>IFERROR(VLOOKUP(F45811,english_mapping!A:B,2,FALSE),"NA")</f>
        <v>1</v>
      </c>
      <c r="L45811" t="str">
        <f t="shared" si="715"/>
        <v>Gps</v>
      </c>
    </row>
    <row r="45812" spans="1:12" x14ac:dyDescent="0.25">
      <c r="A45812" t="s">
        <v>159469</v>
      </c>
      <c r="B45812" t="s">
        <v>159470</v>
      </c>
      <c r="C45812" t="s">
        <v>159471</v>
      </c>
      <c r="D45812" t="s">
        <v>159472</v>
      </c>
      <c r="E45812" t="s">
        <v>14</v>
      </c>
      <c r="F45812" t="s">
        <v>21</v>
      </c>
      <c r="G45812" t="s">
        <v>39</v>
      </c>
      <c r="H45812" t="s">
        <v>281</v>
      </c>
      <c r="I45812" t="s">
        <v>281</v>
      </c>
      <c r="J45812" s="1">
        <v>41279</v>
      </c>
      <c r="K45812" t="b">
        <f>IFERROR(VLOOKUP(F45812,english_mapping!A:B,2,FALSE),"NA")</f>
        <v>1</v>
      </c>
      <c r="L45812" t="str">
        <f t="shared" si="715"/>
        <v>Communities</v>
      </c>
    </row>
    <row r="45813" spans="1:12" x14ac:dyDescent="0.25">
      <c r="A45813" t="s">
        <v>159473</v>
      </c>
      <c r="B45813" t="s">
        <v>159474</v>
      </c>
      <c r="C45813" t="s">
        <v>159475</v>
      </c>
      <c r="D45813" t="s">
        <v>58</v>
      </c>
      <c r="E45813" t="s">
        <v>14</v>
      </c>
      <c r="F45813" t="s">
        <v>21</v>
      </c>
      <c r="G45813" t="s">
        <v>206</v>
      </c>
      <c r="H45813" t="s">
        <v>2233</v>
      </c>
      <c r="I45813" t="s">
        <v>7338</v>
      </c>
      <c r="J45813" s="1">
        <v>40909</v>
      </c>
      <c r="K45813" t="b">
        <f>IFERROR(VLOOKUP(F45813,english_mapping!A:B,2,FALSE),"NA")</f>
        <v>1</v>
      </c>
      <c r="L45813" t="str">
        <f t="shared" si="715"/>
        <v>Analytics</v>
      </c>
    </row>
    <row r="45814" spans="1:12" x14ac:dyDescent="0.25">
      <c r="A45814" t="s">
        <v>159476</v>
      </c>
      <c r="B45814" t="s">
        <v>159477</v>
      </c>
      <c r="C45814" t="s">
        <v>159478</v>
      </c>
      <c r="D45814" t="s">
        <v>32</v>
      </c>
      <c r="E45814" t="s">
        <v>205</v>
      </c>
      <c r="F45814" t="s">
        <v>21</v>
      </c>
      <c r="G45814" t="s">
        <v>59</v>
      </c>
      <c r="H45814" t="s">
        <v>60</v>
      </c>
      <c r="I45814" t="s">
        <v>675</v>
      </c>
      <c r="K45814" t="b">
        <f>IFERROR(VLOOKUP(F45814,english_mapping!A:B,2,FALSE),"NA")</f>
        <v>1</v>
      </c>
      <c r="L45814" t="str">
        <f t="shared" si="715"/>
        <v>Curated Web</v>
      </c>
    </row>
    <row r="45815" spans="1:12" x14ac:dyDescent="0.25">
      <c r="A45815" t="s">
        <v>159479</v>
      </c>
      <c r="B45815" t="s">
        <v>159480</v>
      </c>
      <c r="C45815" t="s">
        <v>159481</v>
      </c>
      <c r="D45815" t="s">
        <v>65</v>
      </c>
      <c r="E45815" t="s">
        <v>14</v>
      </c>
      <c r="F45815" t="s">
        <v>52</v>
      </c>
      <c r="G45815" t="s">
        <v>200</v>
      </c>
      <c r="H45815" t="s">
        <v>201</v>
      </c>
      <c r="I45815" t="s">
        <v>201</v>
      </c>
      <c r="J45815" s="1">
        <v>39448</v>
      </c>
      <c r="K45815" t="b">
        <f>IFERROR(VLOOKUP(F45815,english_mapping!A:B,2,FALSE),"NA")</f>
        <v>1</v>
      </c>
      <c r="L45815" t="str">
        <f t="shared" si="715"/>
        <v>Mobile</v>
      </c>
    </row>
    <row r="45816" spans="1:12" x14ac:dyDescent="0.25">
      <c r="A45816" t="s">
        <v>159482</v>
      </c>
      <c r="B45816" t="s">
        <v>159483</v>
      </c>
      <c r="C45816" t="s">
        <v>159484</v>
      </c>
      <c r="E45816" t="s">
        <v>205</v>
      </c>
      <c r="K45816" t="str">
        <f>IFERROR(VLOOKUP(F45816,english_mapping!A:B,2,FALSE),"NA")</f>
        <v>NA</v>
      </c>
      <c r="L45816">
        <f t="shared" si="715"/>
        <v>0</v>
      </c>
    </row>
    <row r="45817" spans="1:12" x14ac:dyDescent="0.25">
      <c r="A45817" t="s">
        <v>159485</v>
      </c>
      <c r="B45817" t="s">
        <v>159486</v>
      </c>
      <c r="C45817" t="s">
        <v>159487</v>
      </c>
      <c r="D45817" t="s">
        <v>654</v>
      </c>
      <c r="E45817" t="s">
        <v>14</v>
      </c>
      <c r="F45817" t="s">
        <v>21</v>
      </c>
      <c r="G45817" t="s">
        <v>154</v>
      </c>
      <c r="H45817" t="s">
        <v>242</v>
      </c>
      <c r="I45817" t="s">
        <v>326</v>
      </c>
      <c r="J45817" s="1">
        <v>37622</v>
      </c>
      <c r="K45817" t="b">
        <f>IFERROR(VLOOKUP(F45817,english_mapping!A:B,2,FALSE),"NA")</f>
        <v>1</v>
      </c>
      <c r="L45817" t="str">
        <f t="shared" si="715"/>
        <v>News</v>
      </c>
    </row>
    <row r="45818" spans="1:12" x14ac:dyDescent="0.25">
      <c r="A45818" t="s">
        <v>159488</v>
      </c>
      <c r="B45818" t="s">
        <v>159489</v>
      </c>
      <c r="D45818" t="s">
        <v>45</v>
      </c>
      <c r="E45818" t="s">
        <v>14</v>
      </c>
      <c r="F45818" t="s">
        <v>1087</v>
      </c>
      <c r="G45818">
        <v>13</v>
      </c>
      <c r="H45818" t="s">
        <v>13458</v>
      </c>
      <c r="I45818" t="s">
        <v>13458</v>
      </c>
      <c r="J45818" s="1">
        <v>38353</v>
      </c>
      <c r="K45818" t="b">
        <f>IFERROR(VLOOKUP(F45818,english_mapping!A:B,2,FALSE),"NA")</f>
        <v>0</v>
      </c>
      <c r="L45818" t="str">
        <f t="shared" si="715"/>
        <v>Games</v>
      </c>
    </row>
    <row r="45819" spans="1:12" x14ac:dyDescent="0.25">
      <c r="A45819" t="s">
        <v>159490</v>
      </c>
      <c r="B45819" t="s">
        <v>159491</v>
      </c>
      <c r="D45819" t="s">
        <v>666</v>
      </c>
      <c r="E45819" t="s">
        <v>14</v>
      </c>
      <c r="F45819" t="s">
        <v>21</v>
      </c>
      <c r="G45819" t="s">
        <v>131</v>
      </c>
      <c r="H45819" t="s">
        <v>10886</v>
      </c>
      <c r="I45819" t="s">
        <v>2561</v>
      </c>
      <c r="J45819" s="1">
        <v>35431</v>
      </c>
      <c r="K45819" t="b">
        <f>IFERROR(VLOOKUP(F45819,english_mapping!A:B,2,FALSE),"NA")</f>
        <v>1</v>
      </c>
      <c r="L45819" t="str">
        <f t="shared" si="715"/>
        <v>Technology</v>
      </c>
    </row>
    <row r="45820" spans="1:12" x14ac:dyDescent="0.25">
      <c r="A45820" t="s">
        <v>159492</v>
      </c>
      <c r="B45820" t="s">
        <v>159493</v>
      </c>
      <c r="C45820" t="s">
        <v>159494</v>
      </c>
      <c r="D45820" t="s">
        <v>159495</v>
      </c>
      <c r="E45820" t="s">
        <v>14</v>
      </c>
      <c r="F45820" t="s">
        <v>124</v>
      </c>
      <c r="G45820" t="s">
        <v>125</v>
      </c>
      <c r="H45820" t="s">
        <v>126</v>
      </c>
      <c r="I45820" t="s">
        <v>126</v>
      </c>
      <c r="J45820" t="s">
        <v>22853</v>
      </c>
      <c r="K45820" t="b">
        <f>IFERROR(VLOOKUP(F45820,english_mapping!A:B,2,FALSE),"NA")</f>
        <v>1</v>
      </c>
      <c r="L45820" t="str">
        <f t="shared" si="715"/>
        <v>Content</v>
      </c>
    </row>
    <row r="45821" spans="1:12" x14ac:dyDescent="0.25">
      <c r="A45821" t="s">
        <v>159496</v>
      </c>
      <c r="B45821" t="s">
        <v>159497</v>
      </c>
      <c r="C45821" t="s">
        <v>159498</v>
      </c>
      <c r="D45821" t="s">
        <v>159499</v>
      </c>
      <c r="E45821" t="s">
        <v>14</v>
      </c>
      <c r="F45821" t="s">
        <v>124</v>
      </c>
      <c r="G45821" t="s">
        <v>125</v>
      </c>
      <c r="H45821" t="s">
        <v>126</v>
      </c>
      <c r="I45821" t="s">
        <v>126</v>
      </c>
      <c r="J45821" s="1">
        <v>41282</v>
      </c>
      <c r="K45821" t="b">
        <f>IFERROR(VLOOKUP(F45821,english_mapping!A:B,2,FALSE),"NA")</f>
        <v>1</v>
      </c>
      <c r="L45821" t="str">
        <f t="shared" si="715"/>
        <v>Education</v>
      </c>
    </row>
    <row r="45822" spans="1:12" x14ac:dyDescent="0.25">
      <c r="A45822" t="s">
        <v>159500</v>
      </c>
      <c r="B45822" t="s">
        <v>159501</v>
      </c>
      <c r="C45822" t="s">
        <v>159502</v>
      </c>
      <c r="D45822" t="s">
        <v>159503</v>
      </c>
      <c r="E45822" t="s">
        <v>14</v>
      </c>
      <c r="F45822" t="s">
        <v>4722</v>
      </c>
      <c r="G45822">
        <v>13</v>
      </c>
      <c r="H45822" t="s">
        <v>4723</v>
      </c>
      <c r="I45822" t="s">
        <v>4723</v>
      </c>
      <c r="J45822" s="1">
        <v>41286</v>
      </c>
      <c r="K45822" t="b">
        <f>IFERROR(VLOOKUP(F45822,english_mapping!A:B,2,FALSE),"NA")</f>
        <v>0</v>
      </c>
      <c r="L45822" t="str">
        <f t="shared" si="715"/>
        <v>Analytics</v>
      </c>
    </row>
    <row r="45823" spans="1:12" x14ac:dyDescent="0.25">
      <c r="A45823" t="s">
        <v>159504</v>
      </c>
      <c r="B45823" t="s">
        <v>159505</v>
      </c>
      <c r="C45823" t="s">
        <v>159506</v>
      </c>
      <c r="D45823" t="s">
        <v>2541</v>
      </c>
      <c r="E45823" t="s">
        <v>14</v>
      </c>
      <c r="F45823" t="s">
        <v>21</v>
      </c>
      <c r="G45823" t="s">
        <v>434</v>
      </c>
      <c r="H45823" t="s">
        <v>535</v>
      </c>
      <c r="I45823" t="s">
        <v>3742</v>
      </c>
      <c r="J45823" s="1">
        <v>39448</v>
      </c>
      <c r="K45823" t="b">
        <f>IFERROR(VLOOKUP(F45823,english_mapping!A:B,2,FALSE),"NA")</f>
        <v>1</v>
      </c>
      <c r="L45823" t="str">
        <f t="shared" si="715"/>
        <v>Advertising</v>
      </c>
    </row>
    <row r="45824" spans="1:12" x14ac:dyDescent="0.25">
      <c r="A45824" t="s">
        <v>159507</v>
      </c>
      <c r="B45824" t="s">
        <v>159508</v>
      </c>
      <c r="C45824" t="s">
        <v>159509</v>
      </c>
      <c r="D45824" t="s">
        <v>32</v>
      </c>
      <c r="E45824" t="s">
        <v>109</v>
      </c>
      <c r="F45824" t="s">
        <v>21</v>
      </c>
      <c r="G45824" t="s">
        <v>101</v>
      </c>
      <c r="H45824" t="s">
        <v>102</v>
      </c>
      <c r="I45824" t="s">
        <v>103</v>
      </c>
      <c r="J45824" s="1">
        <v>39814</v>
      </c>
      <c r="K45824" t="b">
        <f>IFERROR(VLOOKUP(F45824,english_mapping!A:B,2,FALSE),"NA")</f>
        <v>1</v>
      </c>
      <c r="L45824" t="str">
        <f t="shared" si="715"/>
        <v>Curated Web</v>
      </c>
    </row>
    <row r="45825" spans="1:12" x14ac:dyDescent="0.25">
      <c r="A45825" t="s">
        <v>159510</v>
      </c>
      <c r="B45825" t="s">
        <v>159511</v>
      </c>
      <c r="C45825" t="s">
        <v>159512</v>
      </c>
      <c r="D45825" t="s">
        <v>159513</v>
      </c>
      <c r="E45825" t="s">
        <v>14</v>
      </c>
      <c r="F45825" t="s">
        <v>21</v>
      </c>
      <c r="G45825" t="s">
        <v>59</v>
      </c>
      <c r="H45825" t="s">
        <v>60</v>
      </c>
      <c r="I45825" t="s">
        <v>269</v>
      </c>
      <c r="J45825" s="1">
        <v>38723</v>
      </c>
      <c r="K45825" t="b">
        <f>IFERROR(VLOOKUP(F45825,english_mapping!A:B,2,FALSE),"NA")</f>
        <v>1</v>
      </c>
      <c r="L45825" t="str">
        <f t="shared" si="715"/>
        <v>Collaboration</v>
      </c>
    </row>
    <row r="45826" spans="1:12" x14ac:dyDescent="0.25">
      <c r="A45826" t="s">
        <v>159514</v>
      </c>
      <c r="B45826" t="s">
        <v>159515</v>
      </c>
      <c r="C45826" t="s">
        <v>159516</v>
      </c>
      <c r="D45826" t="s">
        <v>159517</v>
      </c>
      <c r="E45826" t="s">
        <v>14</v>
      </c>
      <c r="F45826" t="s">
        <v>21</v>
      </c>
      <c r="G45826" t="s">
        <v>263</v>
      </c>
      <c r="H45826" t="s">
        <v>264</v>
      </c>
      <c r="I45826" t="s">
        <v>21626</v>
      </c>
      <c r="J45826" s="1">
        <v>39814</v>
      </c>
      <c r="K45826" t="b">
        <f>IFERROR(VLOOKUP(F45826,english_mapping!A:B,2,FALSE),"NA")</f>
        <v>1</v>
      </c>
      <c r="L45826" t="str">
        <f t="shared" si="715"/>
        <v>Application Platforms</v>
      </c>
    </row>
    <row r="45827" spans="1:12" x14ac:dyDescent="0.25">
      <c r="A45827" t="s">
        <v>159518</v>
      </c>
      <c r="B45827" t="s">
        <v>159519</v>
      </c>
      <c r="C45827" t="s">
        <v>159520</v>
      </c>
      <c r="D45827" t="s">
        <v>159521</v>
      </c>
      <c r="E45827" t="s">
        <v>14</v>
      </c>
      <c r="F45827" t="s">
        <v>124</v>
      </c>
      <c r="G45827" t="s">
        <v>25247</v>
      </c>
      <c r="H45827" t="s">
        <v>159522</v>
      </c>
      <c r="I45827" t="s">
        <v>159522</v>
      </c>
      <c r="J45827" s="1">
        <v>40850</v>
      </c>
      <c r="K45827" t="b">
        <f>IFERROR(VLOOKUP(F45827,english_mapping!A:B,2,FALSE),"NA")</f>
        <v>1</v>
      </c>
      <c r="L45827" t="str">
        <f t="shared" si="715"/>
        <v>Enterprise Software</v>
      </c>
    </row>
    <row r="45828" spans="1:12" x14ac:dyDescent="0.25">
      <c r="A45828" t="s">
        <v>159523</v>
      </c>
      <c r="B45828" t="s">
        <v>159524</v>
      </c>
      <c r="C45828" t="s">
        <v>159525</v>
      </c>
      <c r="D45828" t="s">
        <v>159526</v>
      </c>
      <c r="E45828" t="s">
        <v>205</v>
      </c>
      <c r="F45828" t="s">
        <v>21</v>
      </c>
      <c r="G45828" t="s">
        <v>285</v>
      </c>
      <c r="H45828" t="s">
        <v>1054</v>
      </c>
      <c r="I45828" t="s">
        <v>2077</v>
      </c>
      <c r="J45828" s="1">
        <v>40910</v>
      </c>
      <c r="K45828" t="b">
        <f>IFERROR(VLOOKUP(F45828,english_mapping!A:B,2,FALSE),"NA")</f>
        <v>1</v>
      </c>
      <c r="L45828" t="str">
        <f t="shared" ref="L45828:L45891" si="716">IFERROR(LEFT(D45828,(FIND("|",D45828))-1),D45828)</f>
        <v>Consumers</v>
      </c>
    </row>
    <row r="45829" spans="1:12" x14ac:dyDescent="0.25">
      <c r="A45829" t="s">
        <v>159527</v>
      </c>
      <c r="B45829" t="s">
        <v>159528</v>
      </c>
      <c r="C45829" t="s">
        <v>159529</v>
      </c>
      <c r="D45829" t="s">
        <v>1318</v>
      </c>
      <c r="E45829" t="s">
        <v>14</v>
      </c>
      <c r="F45829" t="s">
        <v>1087</v>
      </c>
      <c r="G45829">
        <v>1</v>
      </c>
      <c r="H45829" t="s">
        <v>1737</v>
      </c>
      <c r="I45829" t="s">
        <v>159530</v>
      </c>
      <c r="K45829" t="b">
        <f>IFERROR(VLOOKUP(F45829,english_mapping!A:B,2,FALSE),"NA")</f>
        <v>0</v>
      </c>
      <c r="L45829" t="str">
        <f t="shared" si="716"/>
        <v>Automotive</v>
      </c>
    </row>
    <row r="45830" spans="1:12" x14ac:dyDescent="0.25">
      <c r="A45830" t="s">
        <v>159531</v>
      </c>
      <c r="B45830" t="s">
        <v>159532</v>
      </c>
      <c r="C45830" t="s">
        <v>159533</v>
      </c>
      <c r="D45830" t="s">
        <v>654</v>
      </c>
      <c r="E45830" t="s">
        <v>14</v>
      </c>
      <c r="F45830" t="s">
        <v>21</v>
      </c>
      <c r="G45830" t="s">
        <v>1035</v>
      </c>
      <c r="H45830" t="s">
        <v>1036</v>
      </c>
      <c r="I45830" t="s">
        <v>98754</v>
      </c>
      <c r="J45830" s="1">
        <v>39083</v>
      </c>
      <c r="K45830" t="b">
        <f>IFERROR(VLOOKUP(F45830,english_mapping!A:B,2,FALSE),"NA")</f>
        <v>1</v>
      </c>
      <c r="L45830" t="str">
        <f t="shared" si="716"/>
        <v>News</v>
      </c>
    </row>
    <row r="45831" spans="1:12" x14ac:dyDescent="0.25">
      <c r="A45831" t="s">
        <v>159534</v>
      </c>
      <c r="B45831" t="s">
        <v>159535</v>
      </c>
      <c r="C45831" t="s">
        <v>159536</v>
      </c>
      <c r="D45831" t="s">
        <v>159537</v>
      </c>
      <c r="E45831" t="s">
        <v>14</v>
      </c>
      <c r="F45831" t="s">
        <v>124</v>
      </c>
      <c r="G45831" t="s">
        <v>125</v>
      </c>
      <c r="H45831" t="s">
        <v>126</v>
      </c>
      <c r="I45831" t="s">
        <v>126</v>
      </c>
      <c r="J45831" s="1">
        <v>39822</v>
      </c>
      <c r="K45831" t="b">
        <f>IFERROR(VLOOKUP(F45831,english_mapping!A:B,2,FALSE),"NA")</f>
        <v>1</v>
      </c>
      <c r="L45831" t="str">
        <f t="shared" si="716"/>
        <v>Apps</v>
      </c>
    </row>
    <row r="45832" spans="1:12" x14ac:dyDescent="0.25">
      <c r="A45832" t="s">
        <v>159538</v>
      </c>
      <c r="B45832" t="s">
        <v>159539</v>
      </c>
      <c r="C45832" t="s">
        <v>159540</v>
      </c>
      <c r="D45832" t="s">
        <v>159541</v>
      </c>
      <c r="E45832" t="s">
        <v>205</v>
      </c>
      <c r="F45832" t="s">
        <v>124</v>
      </c>
      <c r="G45832" t="s">
        <v>6947</v>
      </c>
      <c r="H45832" t="s">
        <v>6948</v>
      </c>
      <c r="I45832" t="s">
        <v>6948</v>
      </c>
      <c r="J45832" s="1">
        <v>41859</v>
      </c>
      <c r="K45832" t="b">
        <f>IFERROR(VLOOKUP(F45832,english_mapping!A:B,2,FALSE),"NA")</f>
        <v>1</v>
      </c>
      <c r="L45832" t="str">
        <f t="shared" si="716"/>
        <v>Online Shopping</v>
      </c>
    </row>
    <row r="45833" spans="1:12" x14ac:dyDescent="0.25">
      <c r="A45833" t="s">
        <v>159542</v>
      </c>
      <c r="B45833" t="s">
        <v>159543</v>
      </c>
      <c r="C45833" t="s">
        <v>159544</v>
      </c>
      <c r="D45833" t="s">
        <v>159545</v>
      </c>
      <c r="E45833" t="s">
        <v>14</v>
      </c>
      <c r="F45833" t="s">
        <v>21</v>
      </c>
      <c r="G45833" t="s">
        <v>59</v>
      </c>
      <c r="H45833" t="s">
        <v>90</v>
      </c>
      <c r="I45833" t="s">
        <v>18735</v>
      </c>
      <c r="J45833" s="1">
        <v>39448</v>
      </c>
      <c r="K45833" t="b">
        <f>IFERROR(VLOOKUP(F45833,english_mapping!A:B,2,FALSE),"NA")</f>
        <v>1</v>
      </c>
      <c r="L45833" t="str">
        <f t="shared" si="716"/>
        <v>Content</v>
      </c>
    </row>
    <row r="45834" spans="1:12" x14ac:dyDescent="0.25">
      <c r="A45834" t="s">
        <v>159546</v>
      </c>
      <c r="B45834" t="s">
        <v>159547</v>
      </c>
      <c r="C45834" t="s">
        <v>159548</v>
      </c>
      <c r="D45834" t="s">
        <v>123</v>
      </c>
      <c r="E45834" t="s">
        <v>14</v>
      </c>
      <c r="F45834" t="s">
        <v>875</v>
      </c>
      <c r="G45834" t="s">
        <v>2191</v>
      </c>
      <c r="H45834" t="s">
        <v>2192</v>
      </c>
      <c r="I45834" t="s">
        <v>2192</v>
      </c>
      <c r="K45834" t="b">
        <f>IFERROR(VLOOKUP(F45834,english_mapping!A:B,2,FALSE),"NA")</f>
        <v>1</v>
      </c>
      <c r="L45834" t="str">
        <f t="shared" si="716"/>
        <v>Education</v>
      </c>
    </row>
    <row r="45835" spans="1:12" x14ac:dyDescent="0.25">
      <c r="A45835" t="s">
        <v>159549</v>
      </c>
      <c r="B45835" t="s">
        <v>159550</v>
      </c>
      <c r="C45835" t="s">
        <v>159551</v>
      </c>
      <c r="D45835" t="s">
        <v>29942</v>
      </c>
      <c r="E45835" t="s">
        <v>14</v>
      </c>
      <c r="F45835" t="s">
        <v>21</v>
      </c>
      <c r="G45835" t="s">
        <v>59</v>
      </c>
      <c r="H45835" t="s">
        <v>60</v>
      </c>
      <c r="I45835" t="s">
        <v>1279</v>
      </c>
      <c r="J45835" s="1">
        <v>38726</v>
      </c>
      <c r="K45835" t="b">
        <f>IFERROR(VLOOKUP(F45835,english_mapping!A:B,2,FALSE),"NA")</f>
        <v>1</v>
      </c>
      <c r="L45835" t="str">
        <f t="shared" si="716"/>
        <v>Advertising</v>
      </c>
    </row>
    <row r="45836" spans="1:12" x14ac:dyDescent="0.25">
      <c r="A45836" t="s">
        <v>159552</v>
      </c>
      <c r="B45836" t="s">
        <v>159553</v>
      </c>
      <c r="C45836" t="s">
        <v>159554</v>
      </c>
      <c r="D45836" t="s">
        <v>4989</v>
      </c>
      <c r="E45836" t="s">
        <v>14</v>
      </c>
      <c r="F45836" t="s">
        <v>1087</v>
      </c>
      <c r="G45836">
        <v>16</v>
      </c>
      <c r="H45836" t="s">
        <v>1743</v>
      </c>
      <c r="I45836" t="s">
        <v>1743</v>
      </c>
      <c r="K45836" t="b">
        <f>IFERROR(VLOOKUP(F45836,english_mapping!A:B,2,FALSE),"NA")</f>
        <v>0</v>
      </c>
      <c r="L45836" t="str">
        <f t="shared" si="716"/>
        <v>Advertising</v>
      </c>
    </row>
    <row r="45837" spans="1:12" x14ac:dyDescent="0.25">
      <c r="A45837" t="s">
        <v>159555</v>
      </c>
      <c r="B45837" t="s">
        <v>159556</v>
      </c>
      <c r="C45837" t="s">
        <v>159557</v>
      </c>
      <c r="D45837" t="s">
        <v>159558</v>
      </c>
      <c r="E45837" t="s">
        <v>14</v>
      </c>
      <c r="F45837" t="s">
        <v>21</v>
      </c>
      <c r="G45837" t="s">
        <v>59</v>
      </c>
      <c r="H45837" t="s">
        <v>60</v>
      </c>
      <c r="I45837" t="s">
        <v>66</v>
      </c>
      <c r="J45837" s="1">
        <v>40186</v>
      </c>
      <c r="K45837" t="b">
        <f>IFERROR(VLOOKUP(F45837,english_mapping!A:B,2,FALSE),"NA")</f>
        <v>1</v>
      </c>
      <c r="L45837" t="str">
        <f t="shared" si="716"/>
        <v>Apps</v>
      </c>
    </row>
    <row r="45838" spans="1:12" x14ac:dyDescent="0.25">
      <c r="A45838" t="s">
        <v>159559</v>
      </c>
      <c r="B45838" t="s">
        <v>159560</v>
      </c>
      <c r="C45838" t="s">
        <v>159561</v>
      </c>
      <c r="D45838" t="s">
        <v>159562</v>
      </c>
      <c r="E45838" t="s">
        <v>14</v>
      </c>
      <c r="F45838" t="s">
        <v>661</v>
      </c>
      <c r="G45838">
        <v>7</v>
      </c>
      <c r="H45838" t="s">
        <v>9755</v>
      </c>
      <c r="I45838" t="s">
        <v>9755</v>
      </c>
      <c r="J45838" s="1">
        <v>41032</v>
      </c>
      <c r="K45838" t="b">
        <f>IFERROR(VLOOKUP(F45838,english_mapping!A:B,2,FALSE),"NA")</f>
        <v>0</v>
      </c>
      <c r="L45838" t="str">
        <f t="shared" si="716"/>
        <v>Apps</v>
      </c>
    </row>
    <row r="45839" spans="1:12" x14ac:dyDescent="0.25">
      <c r="A45839" t="s">
        <v>159563</v>
      </c>
      <c r="B45839" t="s">
        <v>159564</v>
      </c>
      <c r="C45839" t="s">
        <v>159565</v>
      </c>
      <c r="D45839" t="s">
        <v>2541</v>
      </c>
      <c r="E45839" t="s">
        <v>14</v>
      </c>
      <c r="F45839" t="s">
        <v>21</v>
      </c>
      <c r="G45839" t="s">
        <v>59</v>
      </c>
      <c r="H45839" t="s">
        <v>60</v>
      </c>
      <c r="I45839" t="s">
        <v>66</v>
      </c>
      <c r="J45839" s="1">
        <v>38718</v>
      </c>
      <c r="K45839" t="b">
        <f>IFERROR(VLOOKUP(F45839,english_mapping!A:B,2,FALSE),"NA")</f>
        <v>1</v>
      </c>
      <c r="L45839" t="str">
        <f t="shared" si="716"/>
        <v>Advertising</v>
      </c>
    </row>
    <row r="45840" spans="1:12" x14ac:dyDescent="0.25">
      <c r="A45840" t="s">
        <v>159566</v>
      </c>
      <c r="B45840" t="s">
        <v>159567</v>
      </c>
      <c r="C45840" t="s">
        <v>159568</v>
      </c>
      <c r="D45840" t="s">
        <v>159569</v>
      </c>
      <c r="E45840" t="s">
        <v>14</v>
      </c>
      <c r="F45840" t="s">
        <v>21</v>
      </c>
      <c r="G45840" t="s">
        <v>59</v>
      </c>
      <c r="H45840" t="s">
        <v>60</v>
      </c>
      <c r="I45840" t="s">
        <v>66</v>
      </c>
      <c r="J45840" s="1">
        <v>40919</v>
      </c>
      <c r="K45840" t="b">
        <f>IFERROR(VLOOKUP(F45840,english_mapping!A:B,2,FALSE),"NA")</f>
        <v>1</v>
      </c>
      <c r="L45840" t="str">
        <f t="shared" si="716"/>
        <v>Advertising</v>
      </c>
    </row>
    <row r="45841" spans="1:12" x14ac:dyDescent="0.25">
      <c r="A45841" t="s">
        <v>159570</v>
      </c>
      <c r="B45841" t="s">
        <v>159571</v>
      </c>
      <c r="C45841" t="s">
        <v>159572</v>
      </c>
      <c r="D45841" t="s">
        <v>32</v>
      </c>
      <c r="E45841" t="s">
        <v>205</v>
      </c>
      <c r="F45841" t="s">
        <v>21</v>
      </c>
      <c r="G45841" t="s">
        <v>84</v>
      </c>
      <c r="H45841" t="s">
        <v>598</v>
      </c>
      <c r="I45841" t="s">
        <v>22330</v>
      </c>
      <c r="J45841" s="1">
        <v>40909</v>
      </c>
      <c r="K45841" t="b">
        <f>IFERROR(VLOOKUP(F45841,english_mapping!A:B,2,FALSE),"NA")</f>
        <v>1</v>
      </c>
      <c r="L45841" t="str">
        <f t="shared" si="716"/>
        <v>Curated Web</v>
      </c>
    </row>
    <row r="45842" spans="1:12" x14ac:dyDescent="0.25">
      <c r="A45842" t="s">
        <v>159573</v>
      </c>
      <c r="B45842" t="s">
        <v>159574</v>
      </c>
      <c r="C45842" t="s">
        <v>159575</v>
      </c>
      <c r="D45842" t="s">
        <v>159576</v>
      </c>
      <c r="E45842" t="s">
        <v>14</v>
      </c>
      <c r="F45842" t="s">
        <v>3481</v>
      </c>
      <c r="G45842">
        <v>7</v>
      </c>
      <c r="H45842" t="s">
        <v>3482</v>
      </c>
      <c r="I45842" t="s">
        <v>3482</v>
      </c>
      <c r="J45842" s="1">
        <v>40916</v>
      </c>
      <c r="K45842" t="b">
        <f>IFERROR(VLOOKUP(F45842,english_mapping!A:B,2,FALSE),"NA")</f>
        <v>0</v>
      </c>
      <c r="L45842" t="str">
        <f t="shared" si="716"/>
        <v>Big Data</v>
      </c>
    </row>
    <row r="45843" spans="1:12" x14ac:dyDescent="0.25">
      <c r="A45843" t="s">
        <v>159577</v>
      </c>
      <c r="B45843" t="s">
        <v>159578</v>
      </c>
      <c r="C45843" t="s">
        <v>159579</v>
      </c>
      <c r="E45843" t="s">
        <v>14</v>
      </c>
      <c r="J45843" s="1">
        <v>40909</v>
      </c>
      <c r="K45843" t="str">
        <f>IFERROR(VLOOKUP(F45843,english_mapping!A:B,2,FALSE),"NA")</f>
        <v>NA</v>
      </c>
      <c r="L45843">
        <f t="shared" si="716"/>
        <v>0</v>
      </c>
    </row>
    <row r="45844" spans="1:12" x14ac:dyDescent="0.25">
      <c r="A45844" t="s">
        <v>159580</v>
      </c>
      <c r="B45844" t="s">
        <v>159581</v>
      </c>
      <c r="C45844" t="s">
        <v>159582</v>
      </c>
      <c r="D45844" t="s">
        <v>654</v>
      </c>
      <c r="E45844" t="s">
        <v>14</v>
      </c>
      <c r="F45844" t="s">
        <v>124</v>
      </c>
      <c r="G45844" t="s">
        <v>2055</v>
      </c>
      <c r="H45844" t="s">
        <v>2056</v>
      </c>
      <c r="I45844" t="s">
        <v>2056</v>
      </c>
      <c r="J45844" s="1">
        <v>37987</v>
      </c>
      <c r="K45844" t="b">
        <f>IFERROR(VLOOKUP(F45844,english_mapping!A:B,2,FALSE),"NA")</f>
        <v>1</v>
      </c>
      <c r="L45844" t="str">
        <f t="shared" si="716"/>
        <v>News</v>
      </c>
    </row>
    <row r="45845" spans="1:12" x14ac:dyDescent="0.25">
      <c r="A45845" t="s">
        <v>159583</v>
      </c>
      <c r="B45845" t="s">
        <v>159584</v>
      </c>
      <c r="C45845" t="s">
        <v>159585</v>
      </c>
      <c r="D45845" t="s">
        <v>159586</v>
      </c>
      <c r="E45845" t="s">
        <v>14</v>
      </c>
      <c r="F45845" t="s">
        <v>52</v>
      </c>
      <c r="G45845" t="s">
        <v>53</v>
      </c>
      <c r="H45845" t="s">
        <v>54</v>
      </c>
      <c r="I45845" t="s">
        <v>54</v>
      </c>
      <c r="J45845" t="s">
        <v>68253</v>
      </c>
      <c r="K45845" t="b">
        <f>IFERROR(VLOOKUP(F45845,english_mapping!A:B,2,FALSE),"NA")</f>
        <v>1</v>
      </c>
      <c r="L45845" t="str">
        <f t="shared" si="716"/>
        <v>Communities</v>
      </c>
    </row>
    <row r="45846" spans="1:12" x14ac:dyDescent="0.25">
      <c r="A45846" t="s">
        <v>159587</v>
      </c>
      <c r="B45846" t="s">
        <v>159588</v>
      </c>
      <c r="C45846" t="s">
        <v>159589</v>
      </c>
      <c r="D45846" t="s">
        <v>38627</v>
      </c>
      <c r="E45846" t="s">
        <v>14</v>
      </c>
      <c r="F45846" t="s">
        <v>21</v>
      </c>
      <c r="G45846" t="s">
        <v>138</v>
      </c>
      <c r="H45846" t="s">
        <v>139</v>
      </c>
      <c r="I45846" t="s">
        <v>442</v>
      </c>
      <c r="K45846" t="b">
        <f>IFERROR(VLOOKUP(F45846,english_mapping!A:B,2,FALSE),"NA")</f>
        <v>1</v>
      </c>
      <c r="L45846" t="str">
        <f t="shared" si="716"/>
        <v>Utilities</v>
      </c>
    </row>
    <row r="45847" spans="1:12" x14ac:dyDescent="0.25">
      <c r="A45847" t="s">
        <v>159590</v>
      </c>
      <c r="B45847" t="s">
        <v>159591</v>
      </c>
      <c r="D45847" t="s">
        <v>53704</v>
      </c>
      <c r="E45847" t="s">
        <v>205</v>
      </c>
      <c r="J45847" s="1">
        <v>42005</v>
      </c>
      <c r="K45847" t="str">
        <f>IFERROR(VLOOKUP(F45847,english_mapping!A:B,2,FALSE),"NA")</f>
        <v>NA</v>
      </c>
      <c r="L45847" t="str">
        <f t="shared" si="716"/>
        <v>Computers</v>
      </c>
    </row>
    <row r="45848" spans="1:12" x14ac:dyDescent="0.25">
      <c r="A45848" t="s">
        <v>159592</v>
      </c>
      <c r="B45848" t="s">
        <v>159593</v>
      </c>
      <c r="C45848" t="s">
        <v>159594</v>
      </c>
      <c r="D45848" t="s">
        <v>23817</v>
      </c>
      <c r="E45848" t="s">
        <v>701</v>
      </c>
      <c r="F45848" t="s">
        <v>21</v>
      </c>
      <c r="G45848" t="s">
        <v>4078</v>
      </c>
      <c r="H45848" t="s">
        <v>12758</v>
      </c>
      <c r="I45848" t="s">
        <v>133091</v>
      </c>
      <c r="J45848" s="1">
        <v>8037</v>
      </c>
      <c r="K45848" t="b">
        <f>IFERROR(VLOOKUP(F45848,english_mapping!A:B,2,FALSE),"NA")</f>
        <v>1</v>
      </c>
      <c r="L45848" t="str">
        <f t="shared" si="716"/>
        <v>Banking</v>
      </c>
    </row>
    <row r="45849" spans="1:12" x14ac:dyDescent="0.25">
      <c r="A45849" t="s">
        <v>159595</v>
      </c>
      <c r="B45849" t="s">
        <v>159596</v>
      </c>
      <c r="C45849" t="s">
        <v>159597</v>
      </c>
      <c r="D45849" t="s">
        <v>38</v>
      </c>
      <c r="E45849" t="s">
        <v>14</v>
      </c>
      <c r="F45849" t="s">
        <v>33</v>
      </c>
      <c r="G45849">
        <v>25</v>
      </c>
      <c r="H45849" t="s">
        <v>92624</v>
      </c>
      <c r="I45849" t="s">
        <v>92624</v>
      </c>
      <c r="J45849" s="1">
        <v>36892</v>
      </c>
      <c r="K45849" t="b">
        <f>IFERROR(VLOOKUP(F45849,english_mapping!A:B,2,FALSE),"NA")</f>
        <v>0</v>
      </c>
      <c r="L45849" t="str">
        <f t="shared" si="716"/>
        <v>Software</v>
      </c>
    </row>
    <row r="45850" spans="1:12" x14ac:dyDescent="0.25">
      <c r="A45850" t="s">
        <v>159598</v>
      </c>
      <c r="B45850" t="s">
        <v>159599</v>
      </c>
      <c r="C45850" t="s">
        <v>159600</v>
      </c>
      <c r="D45850" t="s">
        <v>159601</v>
      </c>
      <c r="E45850" t="s">
        <v>14</v>
      </c>
      <c r="K45850" t="str">
        <f>IFERROR(VLOOKUP(F45850,english_mapping!A:B,2,FALSE),"NA")</f>
        <v>NA</v>
      </c>
      <c r="L45850" t="str">
        <f t="shared" si="716"/>
        <v>Distribution</v>
      </c>
    </row>
    <row r="45851" spans="1:12" x14ac:dyDescent="0.25">
      <c r="A45851" t="s">
        <v>159602</v>
      </c>
      <c r="B45851" t="s">
        <v>159603</v>
      </c>
      <c r="C45851" t="s">
        <v>159604</v>
      </c>
      <c r="D45851" t="s">
        <v>51</v>
      </c>
      <c r="E45851" t="s">
        <v>14</v>
      </c>
      <c r="F45851" t="s">
        <v>21</v>
      </c>
      <c r="G45851" t="s">
        <v>154</v>
      </c>
      <c r="H45851" t="s">
        <v>242</v>
      </c>
      <c r="I45851" t="s">
        <v>243</v>
      </c>
      <c r="J45851" s="1">
        <v>37622</v>
      </c>
      <c r="K45851" t="b">
        <f>IFERROR(VLOOKUP(F45851,english_mapping!A:B,2,FALSE),"NA")</f>
        <v>1</v>
      </c>
      <c r="L45851" t="str">
        <f t="shared" si="716"/>
        <v>Biotechnology</v>
      </c>
    </row>
    <row r="45852" spans="1:12" x14ac:dyDescent="0.25">
      <c r="A45852" t="s">
        <v>159605</v>
      </c>
      <c r="B45852" t="s">
        <v>159606</v>
      </c>
      <c r="C45852" t="s">
        <v>159607</v>
      </c>
      <c r="D45852" t="s">
        <v>1275</v>
      </c>
      <c r="E45852" t="s">
        <v>14</v>
      </c>
      <c r="F45852" t="s">
        <v>124</v>
      </c>
      <c r="G45852" t="s">
        <v>125</v>
      </c>
      <c r="H45852" t="s">
        <v>126</v>
      </c>
      <c r="I45852" t="s">
        <v>126</v>
      </c>
      <c r="J45852" s="1">
        <v>41275</v>
      </c>
      <c r="K45852" t="b">
        <f>IFERROR(VLOOKUP(F45852,english_mapping!A:B,2,FALSE),"NA")</f>
        <v>1</v>
      </c>
      <c r="L45852" t="str">
        <f t="shared" si="716"/>
        <v>Health Care</v>
      </c>
    </row>
    <row r="45853" spans="1:12" x14ac:dyDescent="0.25">
      <c r="A45853" t="s">
        <v>159608</v>
      </c>
      <c r="B45853" t="s">
        <v>159609</v>
      </c>
      <c r="C45853" t="s">
        <v>159610</v>
      </c>
      <c r="D45853" t="s">
        <v>64991</v>
      </c>
      <c r="E45853" t="s">
        <v>14</v>
      </c>
      <c r="F45853" t="s">
        <v>21</v>
      </c>
      <c r="G45853" t="s">
        <v>101</v>
      </c>
      <c r="H45853" t="s">
        <v>605</v>
      </c>
      <c r="I45853" t="s">
        <v>159611</v>
      </c>
      <c r="K45853" t="b">
        <f>IFERROR(VLOOKUP(F45853,english_mapping!A:B,2,FALSE),"NA")</f>
        <v>1</v>
      </c>
      <c r="L45853" t="str">
        <f t="shared" si="716"/>
        <v>Bio-Pharm</v>
      </c>
    </row>
    <row r="45854" spans="1:12" x14ac:dyDescent="0.25">
      <c r="A45854" t="s">
        <v>159612</v>
      </c>
      <c r="B45854" t="s">
        <v>159613</v>
      </c>
      <c r="C45854" t="s">
        <v>159614</v>
      </c>
      <c r="D45854" t="s">
        <v>5405</v>
      </c>
      <c r="E45854" t="s">
        <v>14</v>
      </c>
      <c r="K45854" t="str">
        <f>IFERROR(VLOOKUP(F45854,english_mapping!A:B,2,FALSE),"NA")</f>
        <v>NA</v>
      </c>
      <c r="L45854" t="str">
        <f t="shared" si="716"/>
        <v>Health and Wellness</v>
      </c>
    </row>
    <row r="45855" spans="1:12" x14ac:dyDescent="0.25">
      <c r="A45855" t="s">
        <v>159615</v>
      </c>
      <c r="B45855" t="s">
        <v>159616</v>
      </c>
      <c r="C45855" t="s">
        <v>159617</v>
      </c>
      <c r="D45855" t="s">
        <v>7514</v>
      </c>
      <c r="E45855" t="s">
        <v>14</v>
      </c>
      <c r="F45855" t="s">
        <v>712</v>
      </c>
      <c r="G45855">
        <v>2</v>
      </c>
      <c r="H45855" t="s">
        <v>10213</v>
      </c>
      <c r="I45855" t="s">
        <v>159618</v>
      </c>
      <c r="J45855" s="1">
        <v>38718</v>
      </c>
      <c r="K45855" t="b">
        <f>IFERROR(VLOOKUP(F45855,english_mapping!A:B,2,FALSE),"NA")</f>
        <v>0</v>
      </c>
      <c r="L45855" t="str">
        <f t="shared" si="716"/>
        <v>Health and Wellness</v>
      </c>
    </row>
    <row r="45856" spans="1:12" x14ac:dyDescent="0.25">
      <c r="A45856" t="s">
        <v>159619</v>
      </c>
      <c r="B45856" t="s">
        <v>159620</v>
      </c>
      <c r="C45856" t="s">
        <v>159621</v>
      </c>
      <c r="D45856" t="s">
        <v>51</v>
      </c>
      <c r="E45856" t="s">
        <v>14</v>
      </c>
      <c r="F45856" t="s">
        <v>21</v>
      </c>
      <c r="G45856" t="s">
        <v>59</v>
      </c>
      <c r="H45856" t="s">
        <v>60</v>
      </c>
      <c r="I45856" t="s">
        <v>1279</v>
      </c>
      <c r="K45856" t="b">
        <f>IFERROR(VLOOKUP(F45856,english_mapping!A:B,2,FALSE),"NA")</f>
        <v>1</v>
      </c>
      <c r="L45856" t="str">
        <f t="shared" si="716"/>
        <v>Biotechnology</v>
      </c>
    </row>
    <row r="45857" spans="1:12" x14ac:dyDescent="0.25">
      <c r="A45857" t="s">
        <v>159622</v>
      </c>
      <c r="B45857" t="s">
        <v>159623</v>
      </c>
      <c r="C45857" t="s">
        <v>159624</v>
      </c>
      <c r="D45857" t="s">
        <v>3563</v>
      </c>
      <c r="E45857" t="s">
        <v>14</v>
      </c>
      <c r="F45857" t="s">
        <v>124</v>
      </c>
      <c r="G45857" t="s">
        <v>5127</v>
      </c>
      <c r="H45857" t="s">
        <v>5128</v>
      </c>
      <c r="I45857" t="s">
        <v>5128</v>
      </c>
      <c r="J45857" s="1">
        <v>41275</v>
      </c>
      <c r="K45857" t="b">
        <f>IFERROR(VLOOKUP(F45857,english_mapping!A:B,2,FALSE),"NA")</f>
        <v>1</v>
      </c>
      <c r="L45857" t="str">
        <f t="shared" si="716"/>
        <v>Pharmaceuticals</v>
      </c>
    </row>
    <row r="45858" spans="1:12" x14ac:dyDescent="0.25">
      <c r="A45858" t="s">
        <v>159625</v>
      </c>
      <c r="B45858" t="s">
        <v>159626</v>
      </c>
      <c r="C45858" t="s">
        <v>159627</v>
      </c>
      <c r="D45858" t="s">
        <v>935</v>
      </c>
      <c r="E45858" t="s">
        <v>109</v>
      </c>
      <c r="F45858" t="s">
        <v>21</v>
      </c>
      <c r="G45858" t="s">
        <v>59</v>
      </c>
      <c r="H45858" t="s">
        <v>60</v>
      </c>
      <c r="I45858" t="s">
        <v>5601</v>
      </c>
      <c r="J45858" s="1">
        <v>39457</v>
      </c>
      <c r="K45858" t="b">
        <f>IFERROR(VLOOKUP(F45858,english_mapping!A:B,2,FALSE),"NA")</f>
        <v>1</v>
      </c>
      <c r="L45858" t="str">
        <f t="shared" si="716"/>
        <v>Advertising</v>
      </c>
    </row>
    <row r="45859" spans="1:12" x14ac:dyDescent="0.25">
      <c r="A45859" t="s">
        <v>159628</v>
      </c>
      <c r="B45859" t="s">
        <v>159629</v>
      </c>
      <c r="C45859" t="s">
        <v>159630</v>
      </c>
      <c r="D45859" t="s">
        <v>43067</v>
      </c>
      <c r="E45859" t="s">
        <v>14</v>
      </c>
      <c r="F45859" t="s">
        <v>21</v>
      </c>
      <c r="G45859" t="s">
        <v>59</v>
      </c>
      <c r="H45859" t="s">
        <v>60</v>
      </c>
      <c r="I45859" t="s">
        <v>27674</v>
      </c>
      <c r="J45859" s="1">
        <v>40551</v>
      </c>
      <c r="K45859" t="b">
        <f>IFERROR(VLOOKUP(F45859,english_mapping!A:B,2,FALSE),"NA")</f>
        <v>1</v>
      </c>
      <c r="L45859" t="str">
        <f t="shared" si="716"/>
        <v>Consumers</v>
      </c>
    </row>
    <row r="45860" spans="1:12" x14ac:dyDescent="0.25">
      <c r="A45860" t="s">
        <v>159631</v>
      </c>
      <c r="B45860" t="s">
        <v>159632</v>
      </c>
      <c r="C45860" t="s">
        <v>159633</v>
      </c>
      <c r="D45860" t="s">
        <v>159634</v>
      </c>
      <c r="E45860" t="s">
        <v>109</v>
      </c>
      <c r="F45860" t="s">
        <v>124</v>
      </c>
      <c r="G45860" t="s">
        <v>10796</v>
      </c>
      <c r="H45860" t="s">
        <v>126</v>
      </c>
      <c r="I45860" t="s">
        <v>5611</v>
      </c>
      <c r="K45860" t="b">
        <f>IFERROR(VLOOKUP(F45860,english_mapping!A:B,2,FALSE),"NA")</f>
        <v>1</v>
      </c>
      <c r="L45860" t="str">
        <f t="shared" si="716"/>
        <v>Data Centers</v>
      </c>
    </row>
    <row r="45861" spans="1:12" x14ac:dyDescent="0.25">
      <c r="A45861" t="s">
        <v>159635</v>
      </c>
      <c r="B45861" t="s">
        <v>159636</v>
      </c>
      <c r="C45861" t="s">
        <v>159637</v>
      </c>
      <c r="D45861" t="s">
        <v>2541</v>
      </c>
      <c r="E45861" t="s">
        <v>14</v>
      </c>
      <c r="F45861" t="s">
        <v>21</v>
      </c>
      <c r="G45861" t="s">
        <v>101</v>
      </c>
      <c r="H45861" t="s">
        <v>102</v>
      </c>
      <c r="I45861" t="s">
        <v>103</v>
      </c>
      <c r="K45861" t="b">
        <f>IFERROR(VLOOKUP(F45861,english_mapping!A:B,2,FALSE),"NA")</f>
        <v>1</v>
      </c>
      <c r="L45861" t="str">
        <f t="shared" si="716"/>
        <v>Advertising</v>
      </c>
    </row>
    <row r="45862" spans="1:12" x14ac:dyDescent="0.25">
      <c r="A45862" t="s">
        <v>159638</v>
      </c>
      <c r="B45862" t="s">
        <v>159636</v>
      </c>
      <c r="E45862" t="s">
        <v>205</v>
      </c>
      <c r="K45862" t="str">
        <f>IFERROR(VLOOKUP(F45862,english_mapping!A:B,2,FALSE),"NA")</f>
        <v>NA</v>
      </c>
      <c r="L45862">
        <f t="shared" si="716"/>
        <v>0</v>
      </c>
    </row>
    <row r="45863" spans="1:12" x14ac:dyDescent="0.25">
      <c r="A45863" t="s">
        <v>159639</v>
      </c>
      <c r="B45863" t="s">
        <v>159640</v>
      </c>
      <c r="C45863" t="s">
        <v>159641</v>
      </c>
      <c r="D45863" t="s">
        <v>755</v>
      </c>
      <c r="E45863" t="s">
        <v>14</v>
      </c>
      <c r="F45863" t="s">
        <v>21</v>
      </c>
      <c r="G45863" t="s">
        <v>59</v>
      </c>
      <c r="H45863" t="s">
        <v>60</v>
      </c>
      <c r="I45863" t="s">
        <v>616</v>
      </c>
      <c r="J45863" s="1">
        <v>38353</v>
      </c>
      <c r="K45863" t="b">
        <f>IFERROR(VLOOKUP(F45863,english_mapping!A:B,2,FALSE),"NA")</f>
        <v>1</v>
      </c>
      <c r="L45863" t="str">
        <f t="shared" si="716"/>
        <v>Hardware + Software</v>
      </c>
    </row>
    <row r="45864" spans="1:12" x14ac:dyDescent="0.25">
      <c r="A45864" t="s">
        <v>159642</v>
      </c>
      <c r="B45864" t="s">
        <v>159643</v>
      </c>
      <c r="C45864" t="s">
        <v>159644</v>
      </c>
      <c r="D45864" t="s">
        <v>31475</v>
      </c>
      <c r="E45864" t="s">
        <v>14</v>
      </c>
      <c r="F45864" t="s">
        <v>649</v>
      </c>
      <c r="G45864">
        <v>7</v>
      </c>
      <c r="H45864" t="s">
        <v>948</v>
      </c>
      <c r="I45864" t="s">
        <v>948</v>
      </c>
      <c r="J45864" s="1">
        <v>41462</v>
      </c>
      <c r="K45864" t="b">
        <f>IFERROR(VLOOKUP(F45864,english_mapping!A:B,2,FALSE),"NA")</f>
        <v>1</v>
      </c>
      <c r="L45864" t="str">
        <f t="shared" si="716"/>
        <v>Advertising</v>
      </c>
    </row>
    <row r="45865" spans="1:12" x14ac:dyDescent="0.25">
      <c r="A45865" t="s">
        <v>159645</v>
      </c>
      <c r="B45865" t="s">
        <v>159646</v>
      </c>
      <c r="D45865" t="s">
        <v>159647</v>
      </c>
      <c r="E45865" t="s">
        <v>109</v>
      </c>
      <c r="F45865" t="s">
        <v>21</v>
      </c>
      <c r="G45865" t="s">
        <v>59</v>
      </c>
      <c r="H45865" t="s">
        <v>60</v>
      </c>
      <c r="I45865" t="s">
        <v>66</v>
      </c>
      <c r="J45865" s="1">
        <v>40183</v>
      </c>
      <c r="K45865" t="b">
        <f>IFERROR(VLOOKUP(F45865,english_mapping!A:B,2,FALSE),"NA")</f>
        <v>1</v>
      </c>
      <c r="L45865" t="str">
        <f t="shared" si="716"/>
        <v>iPhone</v>
      </c>
    </row>
    <row r="45866" spans="1:12" x14ac:dyDescent="0.25">
      <c r="A45866" t="s">
        <v>159648</v>
      </c>
      <c r="B45866" t="s">
        <v>159646</v>
      </c>
      <c r="C45866" t="s">
        <v>159649</v>
      </c>
      <c r="E45866" t="s">
        <v>14</v>
      </c>
      <c r="J45866" t="s">
        <v>14789</v>
      </c>
      <c r="K45866" t="str">
        <f>IFERROR(VLOOKUP(F45866,english_mapping!A:B,2,FALSE),"NA")</f>
        <v>NA</v>
      </c>
      <c r="L45866">
        <f t="shared" si="716"/>
        <v>0</v>
      </c>
    </row>
    <row r="45867" spans="1:12" x14ac:dyDescent="0.25">
      <c r="A45867" t="s">
        <v>159650</v>
      </c>
      <c r="B45867" t="s">
        <v>159651</v>
      </c>
      <c r="C45867" t="s">
        <v>159652</v>
      </c>
      <c r="D45867" t="s">
        <v>159653</v>
      </c>
      <c r="E45867" t="s">
        <v>14</v>
      </c>
      <c r="F45867" t="s">
        <v>21</v>
      </c>
      <c r="G45867" t="s">
        <v>117</v>
      </c>
      <c r="H45867" t="s">
        <v>118</v>
      </c>
      <c r="I45867" t="s">
        <v>17819</v>
      </c>
      <c r="K45867" t="b">
        <f>IFERROR(VLOOKUP(F45867,english_mapping!A:B,2,FALSE),"NA")</f>
        <v>1</v>
      </c>
      <c r="L45867" t="str">
        <f t="shared" si="716"/>
        <v>Analytics</v>
      </c>
    </row>
    <row r="45868" spans="1:12" x14ac:dyDescent="0.25">
      <c r="A45868" t="s">
        <v>159654</v>
      </c>
      <c r="B45868" t="s">
        <v>159655</v>
      </c>
      <c r="C45868" t="s">
        <v>159656</v>
      </c>
      <c r="D45868" t="s">
        <v>159657</v>
      </c>
      <c r="E45868" t="s">
        <v>14</v>
      </c>
      <c r="F45868" t="s">
        <v>21</v>
      </c>
      <c r="G45868" t="s">
        <v>3238</v>
      </c>
      <c r="H45868" t="s">
        <v>3239</v>
      </c>
      <c r="I45868" t="s">
        <v>2463</v>
      </c>
      <c r="K45868" t="b">
        <f>IFERROR(VLOOKUP(F45868,english_mapping!A:B,2,FALSE),"NA")</f>
        <v>1</v>
      </c>
      <c r="L45868" t="str">
        <f t="shared" si="716"/>
        <v>Aerospace</v>
      </c>
    </row>
    <row r="45869" spans="1:12" x14ac:dyDescent="0.25">
      <c r="A45869" t="s">
        <v>159658</v>
      </c>
      <c r="B45869" t="s">
        <v>159659</v>
      </c>
      <c r="C45869" t="s">
        <v>159660</v>
      </c>
      <c r="E45869" t="s">
        <v>14</v>
      </c>
      <c r="F45869" t="s">
        <v>21</v>
      </c>
      <c r="G45869" t="s">
        <v>822</v>
      </c>
      <c r="H45869" t="s">
        <v>3618</v>
      </c>
      <c r="I45869" t="s">
        <v>3618</v>
      </c>
      <c r="J45869" s="1">
        <v>40909</v>
      </c>
      <c r="K45869" t="b">
        <f>IFERROR(VLOOKUP(F45869,english_mapping!A:B,2,FALSE),"NA")</f>
        <v>1</v>
      </c>
      <c r="L45869">
        <f t="shared" si="716"/>
        <v>0</v>
      </c>
    </row>
    <row r="45870" spans="1:12" x14ac:dyDescent="0.25">
      <c r="A45870" t="s">
        <v>159661</v>
      </c>
      <c r="B45870" t="s">
        <v>159662</v>
      </c>
      <c r="C45870" t="s">
        <v>159663</v>
      </c>
      <c r="D45870" t="s">
        <v>755</v>
      </c>
      <c r="E45870" t="s">
        <v>109</v>
      </c>
      <c r="F45870" t="s">
        <v>21</v>
      </c>
      <c r="G45870" t="s">
        <v>59</v>
      </c>
      <c r="H45870" t="s">
        <v>1249</v>
      </c>
      <c r="I45870" t="s">
        <v>1249</v>
      </c>
      <c r="J45870" s="1">
        <v>17168</v>
      </c>
      <c r="K45870" t="b">
        <f>IFERROR(VLOOKUP(F45870,english_mapping!A:B,2,FALSE),"NA")</f>
        <v>1</v>
      </c>
      <c r="L45870" t="str">
        <f t="shared" si="716"/>
        <v>Hardware + Software</v>
      </c>
    </row>
    <row r="45871" spans="1:12" x14ac:dyDescent="0.25">
      <c r="A45871" t="s">
        <v>159664</v>
      </c>
      <c r="B45871" t="s">
        <v>159665</v>
      </c>
      <c r="C45871" t="s">
        <v>159666</v>
      </c>
      <c r="D45871" t="s">
        <v>159667</v>
      </c>
      <c r="E45871" t="s">
        <v>109</v>
      </c>
      <c r="F45871" t="s">
        <v>21</v>
      </c>
      <c r="G45871" t="s">
        <v>59</v>
      </c>
      <c r="H45871" t="s">
        <v>60</v>
      </c>
      <c r="I45871" t="s">
        <v>66</v>
      </c>
      <c r="J45871" s="1">
        <v>34335</v>
      </c>
      <c r="K45871" t="b">
        <f>IFERROR(VLOOKUP(F45871,english_mapping!A:B,2,FALSE),"NA")</f>
        <v>1</v>
      </c>
      <c r="L45871" t="str">
        <f t="shared" si="716"/>
        <v>3D</v>
      </c>
    </row>
    <row r="45872" spans="1:12" x14ac:dyDescent="0.25">
      <c r="A45872" t="s">
        <v>159668</v>
      </c>
      <c r="B45872" t="s">
        <v>159669</v>
      </c>
      <c r="C45872" t="s">
        <v>159670</v>
      </c>
      <c r="D45872" t="s">
        <v>14658</v>
      </c>
      <c r="E45872" t="s">
        <v>14</v>
      </c>
      <c r="F45872" t="s">
        <v>21</v>
      </c>
      <c r="G45872" t="s">
        <v>59</v>
      </c>
      <c r="H45872" t="s">
        <v>60</v>
      </c>
      <c r="I45872" t="s">
        <v>61</v>
      </c>
      <c r="K45872" t="b">
        <f>IFERROR(VLOOKUP(F45872,english_mapping!A:B,2,FALSE),"NA")</f>
        <v>1</v>
      </c>
      <c r="L45872" t="str">
        <f t="shared" si="716"/>
        <v>Apps</v>
      </c>
    </row>
    <row r="45873" spans="1:12" x14ac:dyDescent="0.25">
      <c r="A45873" t="s">
        <v>159671</v>
      </c>
      <c r="B45873" t="s">
        <v>159672</v>
      </c>
      <c r="C45873" t="s">
        <v>159673</v>
      </c>
      <c r="D45873" t="s">
        <v>666</v>
      </c>
      <c r="E45873" t="s">
        <v>14</v>
      </c>
      <c r="F45873" t="s">
        <v>21</v>
      </c>
      <c r="G45873" t="s">
        <v>59</v>
      </c>
      <c r="H45873" t="s">
        <v>1249</v>
      </c>
      <c r="I45873" t="s">
        <v>1249</v>
      </c>
      <c r="K45873" t="b">
        <f>IFERROR(VLOOKUP(F45873,english_mapping!A:B,2,FALSE),"NA")</f>
        <v>1</v>
      </c>
      <c r="L45873" t="str">
        <f t="shared" si="716"/>
        <v>Technology</v>
      </c>
    </row>
    <row r="45874" spans="1:12" x14ac:dyDescent="0.25">
      <c r="A45874" t="s">
        <v>159674</v>
      </c>
      <c r="B45874" t="s">
        <v>159675</v>
      </c>
      <c r="C45874" t="s">
        <v>159676</v>
      </c>
      <c r="D45874" t="s">
        <v>755</v>
      </c>
      <c r="E45874" t="s">
        <v>205</v>
      </c>
      <c r="F45874" t="s">
        <v>2880</v>
      </c>
      <c r="G45874">
        <v>3</v>
      </c>
      <c r="H45874" t="s">
        <v>17725</v>
      </c>
      <c r="I45874" t="s">
        <v>17725</v>
      </c>
      <c r="K45874" t="b">
        <f>IFERROR(VLOOKUP(F45874,english_mapping!A:B,2,FALSE),"NA")</f>
        <v>0</v>
      </c>
      <c r="L45874" t="str">
        <f t="shared" si="716"/>
        <v>Hardware + Software</v>
      </c>
    </row>
    <row r="45875" spans="1:12" x14ac:dyDescent="0.25">
      <c r="A45875" t="s">
        <v>159677</v>
      </c>
      <c r="B45875" t="s">
        <v>159678</v>
      </c>
      <c r="C45875" t="s">
        <v>159679</v>
      </c>
      <c r="D45875" t="s">
        <v>1275</v>
      </c>
      <c r="E45875" t="s">
        <v>14</v>
      </c>
      <c r="F45875" t="s">
        <v>21</v>
      </c>
      <c r="G45875" t="s">
        <v>4078</v>
      </c>
      <c r="H45875" t="s">
        <v>4079</v>
      </c>
      <c r="I45875" t="s">
        <v>4080</v>
      </c>
      <c r="K45875" t="b">
        <f>IFERROR(VLOOKUP(F45875,english_mapping!A:B,2,FALSE),"NA")</f>
        <v>1</v>
      </c>
      <c r="L45875" t="str">
        <f t="shared" si="716"/>
        <v>Health Care</v>
      </c>
    </row>
    <row r="45876" spans="1:12" x14ac:dyDescent="0.25">
      <c r="A45876" t="s">
        <v>159680</v>
      </c>
      <c r="B45876" t="s">
        <v>159681</v>
      </c>
      <c r="C45876" t="s">
        <v>159682</v>
      </c>
      <c r="D45876" t="s">
        <v>159683</v>
      </c>
      <c r="E45876" t="s">
        <v>14</v>
      </c>
      <c r="F45876" t="s">
        <v>21</v>
      </c>
      <c r="G45876" t="s">
        <v>59</v>
      </c>
      <c r="H45876" t="s">
        <v>60</v>
      </c>
      <c r="I45876" t="s">
        <v>66</v>
      </c>
      <c r="J45876" s="1">
        <v>40554</v>
      </c>
      <c r="K45876" t="b">
        <f>IFERROR(VLOOKUP(F45876,english_mapping!A:B,2,FALSE),"NA")</f>
        <v>1</v>
      </c>
      <c r="L45876" t="str">
        <f t="shared" si="716"/>
        <v>Cloud-Based Music</v>
      </c>
    </row>
    <row r="45877" spans="1:12" x14ac:dyDescent="0.25">
      <c r="A45877" t="s">
        <v>159684</v>
      </c>
      <c r="B45877" t="s">
        <v>159685</v>
      </c>
      <c r="C45877" t="s">
        <v>159686</v>
      </c>
      <c r="D45877" t="s">
        <v>1058</v>
      </c>
      <c r="E45877" t="s">
        <v>14</v>
      </c>
      <c r="F45877" t="s">
        <v>2175</v>
      </c>
      <c r="G45877">
        <v>13</v>
      </c>
      <c r="H45877" t="s">
        <v>2176</v>
      </c>
      <c r="I45877" t="s">
        <v>2177</v>
      </c>
      <c r="J45877" s="1">
        <v>40919</v>
      </c>
      <c r="K45877" t="b">
        <f>IFERROR(VLOOKUP(F45877,english_mapping!A:B,2,FALSE),"NA")</f>
        <v>0</v>
      </c>
      <c r="L45877" t="str">
        <f t="shared" si="716"/>
        <v>Consumer Electronics</v>
      </c>
    </row>
    <row r="45878" spans="1:12" x14ac:dyDescent="0.25">
      <c r="A45878" t="s">
        <v>159687</v>
      </c>
      <c r="B45878" t="s">
        <v>159688</v>
      </c>
      <c r="C45878" t="s">
        <v>159689</v>
      </c>
      <c r="D45878" t="s">
        <v>159690</v>
      </c>
      <c r="E45878" t="s">
        <v>14</v>
      </c>
      <c r="F45878" t="s">
        <v>21</v>
      </c>
      <c r="G45878" t="s">
        <v>101</v>
      </c>
      <c r="H45878" t="s">
        <v>102</v>
      </c>
      <c r="I45878" t="s">
        <v>103</v>
      </c>
      <c r="J45878" s="1">
        <v>40552</v>
      </c>
      <c r="K45878" t="b">
        <f>IFERROR(VLOOKUP(F45878,english_mapping!A:B,2,FALSE),"NA")</f>
        <v>1</v>
      </c>
      <c r="L45878" t="str">
        <f t="shared" si="716"/>
        <v>Advertising</v>
      </c>
    </row>
    <row r="45879" spans="1:12" x14ac:dyDescent="0.25">
      <c r="A45879" t="s">
        <v>159691</v>
      </c>
      <c r="B45879" t="s">
        <v>159692</v>
      </c>
      <c r="C45879" t="s">
        <v>159693</v>
      </c>
      <c r="D45879" t="s">
        <v>70</v>
      </c>
      <c r="E45879" t="s">
        <v>14</v>
      </c>
      <c r="F45879" t="s">
        <v>21</v>
      </c>
      <c r="G45879" t="s">
        <v>39</v>
      </c>
      <c r="H45879" t="s">
        <v>281</v>
      </c>
      <c r="I45879" t="s">
        <v>281</v>
      </c>
      <c r="J45879" s="1">
        <v>40546</v>
      </c>
      <c r="K45879" t="b">
        <f>IFERROR(VLOOKUP(F45879,english_mapping!A:B,2,FALSE),"NA")</f>
        <v>1</v>
      </c>
      <c r="L45879" t="str">
        <f t="shared" si="716"/>
        <v>E-Commerce</v>
      </c>
    </row>
    <row r="45880" spans="1:12" x14ac:dyDescent="0.25">
      <c r="A45880" t="s">
        <v>159694</v>
      </c>
      <c r="B45880" t="s">
        <v>159695</v>
      </c>
      <c r="C45880" t="s">
        <v>159696</v>
      </c>
      <c r="D45880" t="s">
        <v>70</v>
      </c>
      <c r="E45880" t="s">
        <v>14</v>
      </c>
      <c r="F45880" t="s">
        <v>21</v>
      </c>
      <c r="G45880" t="s">
        <v>154</v>
      </c>
      <c r="H45880" t="s">
        <v>242</v>
      </c>
      <c r="I45880" t="s">
        <v>15796</v>
      </c>
      <c r="J45880" s="1">
        <v>41283</v>
      </c>
      <c r="K45880" t="b">
        <f>IFERROR(VLOOKUP(F45880,english_mapping!A:B,2,FALSE),"NA")</f>
        <v>1</v>
      </c>
      <c r="L45880" t="str">
        <f t="shared" si="716"/>
        <v>E-Commerce</v>
      </c>
    </row>
    <row r="45881" spans="1:12" x14ac:dyDescent="0.25">
      <c r="A45881" t="s">
        <v>159697</v>
      </c>
      <c r="B45881" t="s">
        <v>159698</v>
      </c>
      <c r="C45881" t="s">
        <v>159699</v>
      </c>
      <c r="D45881" t="s">
        <v>32445</v>
      </c>
      <c r="E45881" t="s">
        <v>205</v>
      </c>
      <c r="F45881" t="s">
        <v>124</v>
      </c>
      <c r="G45881" t="s">
        <v>125</v>
      </c>
      <c r="H45881" t="s">
        <v>126</v>
      </c>
      <c r="I45881" t="s">
        <v>126</v>
      </c>
      <c r="J45881" s="1">
        <v>40551</v>
      </c>
      <c r="K45881" t="b">
        <f>IFERROR(VLOOKUP(F45881,english_mapping!A:B,2,FALSE),"NA")</f>
        <v>1</v>
      </c>
      <c r="L45881" t="str">
        <f t="shared" si="716"/>
        <v>Games</v>
      </c>
    </row>
    <row r="45882" spans="1:12" x14ac:dyDescent="0.25">
      <c r="A45882" t="s">
        <v>159700</v>
      </c>
      <c r="B45882" t="s">
        <v>159701</v>
      </c>
      <c r="E45882" t="s">
        <v>14</v>
      </c>
      <c r="K45882" t="str">
        <f>IFERROR(VLOOKUP(F45882,english_mapping!A:B,2,FALSE),"NA")</f>
        <v>NA</v>
      </c>
      <c r="L45882">
        <f t="shared" si="716"/>
        <v>0</v>
      </c>
    </row>
    <row r="45883" spans="1:12" x14ac:dyDescent="0.25">
      <c r="A45883" t="s">
        <v>159702</v>
      </c>
      <c r="B45883" t="s">
        <v>159703</v>
      </c>
      <c r="C45883" t="s">
        <v>159704</v>
      </c>
      <c r="D45883" t="s">
        <v>159705</v>
      </c>
      <c r="E45883" t="s">
        <v>14</v>
      </c>
      <c r="F45883" t="s">
        <v>21</v>
      </c>
      <c r="G45883" t="s">
        <v>59</v>
      </c>
      <c r="H45883" t="s">
        <v>60</v>
      </c>
      <c r="I45883" t="s">
        <v>1434</v>
      </c>
      <c r="J45883" t="s">
        <v>7636</v>
      </c>
      <c r="K45883" t="b">
        <f>IFERROR(VLOOKUP(F45883,english_mapping!A:B,2,FALSE),"NA")</f>
        <v>1</v>
      </c>
      <c r="L45883" t="str">
        <f t="shared" si="716"/>
        <v>Data Integration</v>
      </c>
    </row>
    <row r="45884" spans="1:12" x14ac:dyDescent="0.25">
      <c r="A45884" t="s">
        <v>159706</v>
      </c>
      <c r="B45884" t="s">
        <v>159707</v>
      </c>
      <c r="C45884" t="s">
        <v>159708</v>
      </c>
      <c r="D45884" t="s">
        <v>51</v>
      </c>
      <c r="E45884" t="s">
        <v>701</v>
      </c>
      <c r="F45884" t="s">
        <v>21</v>
      </c>
      <c r="G45884" t="s">
        <v>59</v>
      </c>
      <c r="H45884" t="s">
        <v>90</v>
      </c>
      <c r="I45884" t="s">
        <v>90</v>
      </c>
      <c r="K45884" t="b">
        <f>IFERROR(VLOOKUP(F45884,english_mapping!A:B,2,FALSE),"NA")</f>
        <v>1</v>
      </c>
      <c r="L45884" t="str">
        <f t="shared" si="716"/>
        <v>Biotechnology</v>
      </c>
    </row>
    <row r="45885" spans="1:12" x14ac:dyDescent="0.25">
      <c r="A45885" t="s">
        <v>159709</v>
      </c>
      <c r="B45885" t="s">
        <v>159710</v>
      </c>
      <c r="C45885" t="s">
        <v>159711</v>
      </c>
      <c r="D45885" t="s">
        <v>159712</v>
      </c>
      <c r="E45885" t="s">
        <v>205</v>
      </c>
      <c r="F45885" t="s">
        <v>124</v>
      </c>
      <c r="G45885" t="s">
        <v>5541</v>
      </c>
      <c r="H45885" t="s">
        <v>5542</v>
      </c>
      <c r="I45885" t="s">
        <v>5542</v>
      </c>
      <c r="J45885" s="1">
        <v>38664</v>
      </c>
      <c r="K45885" t="b">
        <f>IFERROR(VLOOKUP(F45885,english_mapping!A:B,2,FALSE),"NA")</f>
        <v>1</v>
      </c>
      <c r="L45885" t="str">
        <f t="shared" si="716"/>
        <v>Android</v>
      </c>
    </row>
    <row r="45886" spans="1:12" x14ac:dyDescent="0.25">
      <c r="A45886" t="s">
        <v>159713</v>
      </c>
      <c r="B45886" t="s">
        <v>159714</v>
      </c>
      <c r="C45886" t="s">
        <v>159715</v>
      </c>
      <c r="D45886" t="s">
        <v>65</v>
      </c>
      <c r="E45886" t="s">
        <v>205</v>
      </c>
      <c r="F45886" t="s">
        <v>274</v>
      </c>
      <c r="G45886">
        <v>17</v>
      </c>
      <c r="H45886" t="s">
        <v>468</v>
      </c>
      <c r="I45886" t="s">
        <v>468</v>
      </c>
      <c r="J45886" s="1">
        <v>40911</v>
      </c>
      <c r="K45886" t="b">
        <f>IFERROR(VLOOKUP(F45886,english_mapping!A:B,2,FALSE),"NA")</f>
        <v>0</v>
      </c>
      <c r="L45886" t="str">
        <f t="shared" si="716"/>
        <v>Mobile</v>
      </c>
    </row>
    <row r="45887" spans="1:12" x14ac:dyDescent="0.25">
      <c r="A45887" t="s">
        <v>159716</v>
      </c>
      <c r="B45887" t="s">
        <v>159717</v>
      </c>
      <c r="D45887" t="s">
        <v>51</v>
      </c>
      <c r="E45887" t="s">
        <v>14</v>
      </c>
      <c r="F45887" t="s">
        <v>71</v>
      </c>
      <c r="G45887">
        <v>12</v>
      </c>
      <c r="H45887" t="s">
        <v>72</v>
      </c>
      <c r="I45887" t="s">
        <v>72</v>
      </c>
      <c r="J45887" s="1">
        <v>41275</v>
      </c>
      <c r="K45887" t="b">
        <f>IFERROR(VLOOKUP(F45887,english_mapping!A:B,2,FALSE),"NA")</f>
        <v>0</v>
      </c>
      <c r="L45887" t="str">
        <f t="shared" si="716"/>
        <v>Biotechnology</v>
      </c>
    </row>
    <row r="45888" spans="1:12" x14ac:dyDescent="0.25">
      <c r="A45888" t="s">
        <v>159718</v>
      </c>
      <c r="B45888" t="s">
        <v>159719</v>
      </c>
      <c r="C45888" t="s">
        <v>159720</v>
      </c>
      <c r="D45888" t="s">
        <v>159721</v>
      </c>
      <c r="E45888" t="s">
        <v>14</v>
      </c>
      <c r="F45888" t="s">
        <v>124</v>
      </c>
      <c r="G45888" t="s">
        <v>125</v>
      </c>
      <c r="H45888" t="s">
        <v>126</v>
      </c>
      <c r="I45888" t="s">
        <v>126</v>
      </c>
      <c r="J45888" s="1">
        <v>35065</v>
      </c>
      <c r="K45888" t="b">
        <f>IFERROR(VLOOKUP(F45888,english_mapping!A:B,2,FALSE),"NA")</f>
        <v>1</v>
      </c>
      <c r="L45888" t="str">
        <f t="shared" si="716"/>
        <v>Infrastructure</v>
      </c>
    </row>
    <row r="45889" spans="1:12" x14ac:dyDescent="0.25">
      <c r="A45889" t="s">
        <v>159722</v>
      </c>
      <c r="B45889" t="s">
        <v>159723</v>
      </c>
      <c r="C45889" t="s">
        <v>159724</v>
      </c>
      <c r="D45889" t="s">
        <v>159725</v>
      </c>
      <c r="E45889" t="s">
        <v>109</v>
      </c>
      <c r="F45889" t="s">
        <v>21</v>
      </c>
      <c r="G45889" t="s">
        <v>1105</v>
      </c>
      <c r="H45889" t="s">
        <v>16631</v>
      </c>
      <c r="I45889" t="s">
        <v>159726</v>
      </c>
      <c r="K45889" t="b">
        <f>IFERROR(VLOOKUP(F45889,english_mapping!A:B,2,FALSE),"NA")</f>
        <v>1</v>
      </c>
      <c r="L45889" t="str">
        <f t="shared" si="716"/>
        <v>Energy</v>
      </c>
    </row>
    <row r="45890" spans="1:12" x14ac:dyDescent="0.25">
      <c r="A45890" t="s">
        <v>159727</v>
      </c>
      <c r="B45890" t="s">
        <v>159728</v>
      </c>
      <c r="C45890" t="s">
        <v>159729</v>
      </c>
      <c r="D45890" t="s">
        <v>159730</v>
      </c>
      <c r="E45890" t="s">
        <v>109</v>
      </c>
      <c r="J45890" s="1">
        <v>36892</v>
      </c>
      <c r="K45890" t="str">
        <f>IFERROR(VLOOKUP(F45890,english_mapping!A:B,2,FALSE),"NA")</f>
        <v>NA</v>
      </c>
      <c r="L45890" t="str">
        <f t="shared" si="716"/>
        <v>Artists Globally</v>
      </c>
    </row>
    <row r="45891" spans="1:12" x14ac:dyDescent="0.25">
      <c r="A45891" t="s">
        <v>159731</v>
      </c>
      <c r="B45891" t="s">
        <v>159732</v>
      </c>
      <c r="C45891" t="s">
        <v>159733</v>
      </c>
      <c r="D45891" t="s">
        <v>159734</v>
      </c>
      <c r="E45891" t="s">
        <v>14</v>
      </c>
      <c r="F45891" t="s">
        <v>21</v>
      </c>
      <c r="G45891" t="s">
        <v>3238</v>
      </c>
      <c r="H45891" t="s">
        <v>3239</v>
      </c>
      <c r="I45891" t="s">
        <v>3240</v>
      </c>
      <c r="J45891" s="1">
        <v>41640</v>
      </c>
      <c r="K45891" t="b">
        <f>IFERROR(VLOOKUP(F45891,english_mapping!A:B,2,FALSE),"NA")</f>
        <v>1</v>
      </c>
      <c r="L45891" t="str">
        <f t="shared" si="716"/>
        <v>Apps</v>
      </c>
    </row>
    <row r="45892" spans="1:12" x14ac:dyDescent="0.25">
      <c r="A45892" t="s">
        <v>159735</v>
      </c>
      <c r="B45892" t="s">
        <v>159736</v>
      </c>
      <c r="C45892" t="s">
        <v>159737</v>
      </c>
      <c r="D45892" t="s">
        <v>159738</v>
      </c>
      <c r="E45892" t="s">
        <v>14</v>
      </c>
      <c r="F45892" t="s">
        <v>52</v>
      </c>
      <c r="G45892" t="s">
        <v>200</v>
      </c>
      <c r="H45892" t="s">
        <v>201</v>
      </c>
      <c r="I45892" t="s">
        <v>201</v>
      </c>
      <c r="J45892" s="1">
        <v>40913</v>
      </c>
      <c r="K45892" t="b">
        <f>IFERROR(VLOOKUP(F45892,english_mapping!A:B,2,FALSE),"NA")</f>
        <v>1</v>
      </c>
      <c r="L45892" t="str">
        <f t="shared" ref="L45892:L45955" si="717">IFERROR(LEFT(D45892,(FIND("|",D45892))-1),D45892)</f>
        <v>Apps</v>
      </c>
    </row>
    <row r="45893" spans="1:12" x14ac:dyDescent="0.25">
      <c r="A45893" t="s">
        <v>159739</v>
      </c>
      <c r="B45893" t="s">
        <v>159740</v>
      </c>
      <c r="C45893" t="s">
        <v>159741</v>
      </c>
      <c r="D45893" t="s">
        <v>89</v>
      </c>
      <c r="E45893" t="s">
        <v>205</v>
      </c>
      <c r="K45893" t="str">
        <f>IFERROR(VLOOKUP(F45893,english_mapping!A:B,2,FALSE),"NA")</f>
        <v>NA</v>
      </c>
      <c r="L45893" t="str">
        <f t="shared" si="717"/>
        <v>Health and Wellness</v>
      </c>
    </row>
    <row r="45894" spans="1:12" x14ac:dyDescent="0.25">
      <c r="A45894" t="s">
        <v>159742</v>
      </c>
      <c r="B45894" t="s">
        <v>159743</v>
      </c>
      <c r="C45894" t="s">
        <v>159744</v>
      </c>
      <c r="D45894" t="s">
        <v>159745</v>
      </c>
      <c r="E45894" t="s">
        <v>14</v>
      </c>
      <c r="F45894" t="s">
        <v>21</v>
      </c>
      <c r="G45894" t="s">
        <v>101</v>
      </c>
      <c r="H45894" t="s">
        <v>102</v>
      </c>
      <c r="I45894" t="s">
        <v>103</v>
      </c>
      <c r="J45894" s="1">
        <v>40549</v>
      </c>
      <c r="K45894" t="b">
        <f>IFERROR(VLOOKUP(F45894,english_mapping!A:B,2,FALSE),"NA")</f>
        <v>1</v>
      </c>
      <c r="L45894" t="str">
        <f t="shared" si="717"/>
        <v>Apps</v>
      </c>
    </row>
    <row r="45895" spans="1:12" x14ac:dyDescent="0.25">
      <c r="A45895" t="s">
        <v>159746</v>
      </c>
      <c r="B45895" t="s">
        <v>159747</v>
      </c>
      <c r="C45895" t="s">
        <v>159748</v>
      </c>
      <c r="D45895" t="s">
        <v>40191</v>
      </c>
      <c r="E45895" t="s">
        <v>14</v>
      </c>
      <c r="F45895" t="s">
        <v>21</v>
      </c>
      <c r="G45895" t="s">
        <v>822</v>
      </c>
      <c r="H45895" t="s">
        <v>823</v>
      </c>
      <c r="I45895" t="s">
        <v>823</v>
      </c>
      <c r="J45895" s="1">
        <v>40909</v>
      </c>
      <c r="K45895" t="b">
        <f>IFERROR(VLOOKUP(F45895,english_mapping!A:B,2,FALSE),"NA")</f>
        <v>1</v>
      </c>
      <c r="L45895" t="str">
        <f t="shared" si="717"/>
        <v>Hospitality</v>
      </c>
    </row>
    <row r="45896" spans="1:12" x14ac:dyDescent="0.25">
      <c r="A45896" t="s">
        <v>159749</v>
      </c>
      <c r="B45896" t="s">
        <v>159750</v>
      </c>
      <c r="C45896" t="s">
        <v>159751</v>
      </c>
      <c r="D45896" t="s">
        <v>159752</v>
      </c>
      <c r="E45896" t="s">
        <v>205</v>
      </c>
      <c r="F45896" t="s">
        <v>21</v>
      </c>
      <c r="G45896" t="s">
        <v>59</v>
      </c>
      <c r="H45896" t="s">
        <v>60</v>
      </c>
      <c r="I45896" t="s">
        <v>269</v>
      </c>
      <c r="J45896" s="1">
        <v>38630</v>
      </c>
      <c r="K45896" t="b">
        <f>IFERROR(VLOOKUP(F45896,english_mapping!A:B,2,FALSE),"NA")</f>
        <v>1</v>
      </c>
      <c r="L45896" t="str">
        <f t="shared" si="717"/>
        <v>Chat</v>
      </c>
    </row>
    <row r="45897" spans="1:12" x14ac:dyDescent="0.25">
      <c r="A45897" t="s">
        <v>159753</v>
      </c>
      <c r="B45897" t="s">
        <v>159754</v>
      </c>
      <c r="C45897" t="s">
        <v>159755</v>
      </c>
      <c r="D45897" t="s">
        <v>12952</v>
      </c>
      <c r="E45897" t="s">
        <v>14</v>
      </c>
      <c r="F45897" t="s">
        <v>21</v>
      </c>
      <c r="G45897" t="s">
        <v>59</v>
      </c>
      <c r="H45897" t="s">
        <v>60</v>
      </c>
      <c r="I45897" t="s">
        <v>66</v>
      </c>
      <c r="J45897" s="1">
        <v>39818</v>
      </c>
      <c r="K45897" t="b">
        <f>IFERROR(VLOOKUP(F45897,english_mapping!A:B,2,FALSE),"NA")</f>
        <v>1</v>
      </c>
      <c r="L45897" t="str">
        <f t="shared" si="717"/>
        <v>Consumer Electronics</v>
      </c>
    </row>
    <row r="45898" spans="1:12" x14ac:dyDescent="0.25">
      <c r="A45898" t="s">
        <v>159756</v>
      </c>
      <c r="B45898" t="s">
        <v>159757</v>
      </c>
      <c r="C45898" t="s">
        <v>159758</v>
      </c>
      <c r="D45898" t="s">
        <v>159759</v>
      </c>
      <c r="E45898" t="s">
        <v>109</v>
      </c>
      <c r="F45898" t="s">
        <v>21</v>
      </c>
      <c r="G45898" t="s">
        <v>59</v>
      </c>
      <c r="H45898" t="s">
        <v>60</v>
      </c>
      <c r="I45898" t="s">
        <v>61</v>
      </c>
      <c r="J45898" s="1">
        <v>40544</v>
      </c>
      <c r="K45898" t="b">
        <f>IFERROR(VLOOKUP(F45898,english_mapping!A:B,2,FALSE),"NA")</f>
        <v>1</v>
      </c>
      <c r="L45898" t="str">
        <f t="shared" si="717"/>
        <v>Android</v>
      </c>
    </row>
    <row r="45899" spans="1:12" x14ac:dyDescent="0.25">
      <c r="A45899" t="s">
        <v>159760</v>
      </c>
      <c r="B45899" t="s">
        <v>159761</v>
      </c>
      <c r="C45899" t="s">
        <v>159762</v>
      </c>
      <c r="D45899" t="s">
        <v>2541</v>
      </c>
      <c r="E45899" t="s">
        <v>14</v>
      </c>
      <c r="F45899" t="s">
        <v>21</v>
      </c>
      <c r="G45899" t="s">
        <v>154</v>
      </c>
      <c r="H45899" t="s">
        <v>242</v>
      </c>
      <c r="I45899" t="s">
        <v>242</v>
      </c>
      <c r="J45899" s="1">
        <v>40544</v>
      </c>
      <c r="K45899" t="b">
        <f>IFERROR(VLOOKUP(F45899,english_mapping!A:B,2,FALSE),"NA")</f>
        <v>1</v>
      </c>
      <c r="L45899" t="str">
        <f t="shared" si="717"/>
        <v>Advertising</v>
      </c>
    </row>
    <row r="45900" spans="1:12" x14ac:dyDescent="0.25">
      <c r="A45900" t="s">
        <v>159763</v>
      </c>
      <c r="B45900" t="s">
        <v>159764</v>
      </c>
      <c r="C45900" t="s">
        <v>159765</v>
      </c>
      <c r="D45900" t="s">
        <v>159766</v>
      </c>
      <c r="E45900" t="s">
        <v>14</v>
      </c>
      <c r="F45900" t="s">
        <v>21</v>
      </c>
      <c r="G45900" t="s">
        <v>59</v>
      </c>
      <c r="H45900" t="s">
        <v>60</v>
      </c>
      <c r="I45900" t="s">
        <v>1128</v>
      </c>
      <c r="J45900" s="1">
        <v>40179</v>
      </c>
      <c r="K45900" t="b">
        <f>IFERROR(VLOOKUP(F45900,english_mapping!A:B,2,FALSE),"NA")</f>
        <v>1</v>
      </c>
      <c r="L45900" t="str">
        <f t="shared" si="717"/>
        <v>Big Data</v>
      </c>
    </row>
    <row r="45901" spans="1:12" x14ac:dyDescent="0.25">
      <c r="A45901" t="s">
        <v>159767</v>
      </c>
      <c r="B45901" t="s">
        <v>159768</v>
      </c>
      <c r="C45901" t="s">
        <v>159769</v>
      </c>
      <c r="D45901" t="s">
        <v>159770</v>
      </c>
      <c r="E45901" t="s">
        <v>109</v>
      </c>
      <c r="F45901" t="s">
        <v>21</v>
      </c>
      <c r="G45901" t="s">
        <v>59</v>
      </c>
      <c r="H45901" t="s">
        <v>60</v>
      </c>
      <c r="I45901" t="s">
        <v>269</v>
      </c>
      <c r="J45901" s="1">
        <v>40544</v>
      </c>
      <c r="K45901" t="b">
        <f>IFERROR(VLOOKUP(F45901,english_mapping!A:B,2,FALSE),"NA")</f>
        <v>1</v>
      </c>
      <c r="L45901" t="str">
        <f t="shared" si="717"/>
        <v>Analytics</v>
      </c>
    </row>
    <row r="45902" spans="1:12" x14ac:dyDescent="0.25">
      <c r="A45902" t="s">
        <v>159771</v>
      </c>
      <c r="B45902" t="s">
        <v>159772</v>
      </c>
      <c r="C45902" t="s">
        <v>159773</v>
      </c>
      <c r="D45902" t="s">
        <v>4347</v>
      </c>
      <c r="E45902" t="s">
        <v>14</v>
      </c>
      <c r="F45902" t="s">
        <v>21</v>
      </c>
      <c r="G45902" t="s">
        <v>59</v>
      </c>
      <c r="H45902" t="s">
        <v>60</v>
      </c>
      <c r="I45902" t="s">
        <v>9214</v>
      </c>
      <c r="J45902" s="1">
        <v>41275</v>
      </c>
      <c r="K45902" t="b">
        <f>IFERROR(VLOOKUP(F45902,english_mapping!A:B,2,FALSE),"NA")</f>
        <v>1</v>
      </c>
      <c r="L45902" t="str">
        <f t="shared" si="717"/>
        <v>Fitness</v>
      </c>
    </row>
    <row r="45903" spans="1:12" x14ac:dyDescent="0.25">
      <c r="A45903" t="s">
        <v>159774</v>
      </c>
      <c r="B45903" t="s">
        <v>159775</v>
      </c>
      <c r="C45903" t="s">
        <v>159776</v>
      </c>
      <c r="D45903" t="s">
        <v>159777</v>
      </c>
      <c r="E45903" t="s">
        <v>14</v>
      </c>
      <c r="F45903" t="s">
        <v>21</v>
      </c>
      <c r="G45903" t="s">
        <v>101</v>
      </c>
      <c r="H45903" t="s">
        <v>102</v>
      </c>
      <c r="I45903" t="s">
        <v>103</v>
      </c>
      <c r="J45903" s="1">
        <v>42005</v>
      </c>
      <c r="K45903" t="b">
        <f>IFERROR(VLOOKUP(F45903,english_mapping!A:B,2,FALSE),"NA")</f>
        <v>1</v>
      </c>
      <c r="L45903" t="str">
        <f t="shared" si="717"/>
        <v>Apps</v>
      </c>
    </row>
    <row r="45904" spans="1:12" x14ac:dyDescent="0.25">
      <c r="A45904" t="s">
        <v>159778</v>
      </c>
      <c r="B45904" t="s">
        <v>159779</v>
      </c>
      <c r="C45904" t="s">
        <v>159780</v>
      </c>
      <c r="D45904" t="s">
        <v>151705</v>
      </c>
      <c r="E45904" t="s">
        <v>14</v>
      </c>
      <c r="F45904" t="s">
        <v>649</v>
      </c>
      <c r="G45904">
        <v>4</v>
      </c>
      <c r="H45904" t="s">
        <v>3333</v>
      </c>
      <c r="I45904" t="s">
        <v>3333</v>
      </c>
      <c r="J45904" s="1">
        <v>41285</v>
      </c>
      <c r="K45904" t="b">
        <f>IFERROR(VLOOKUP(F45904,english_mapping!A:B,2,FALSE),"NA")</f>
        <v>1</v>
      </c>
      <c r="L45904" t="str">
        <f t="shared" si="717"/>
        <v>Games</v>
      </c>
    </row>
    <row r="45905" spans="1:12" x14ac:dyDescent="0.25">
      <c r="A45905" t="s">
        <v>159781</v>
      </c>
      <c r="B45905" t="s">
        <v>159782</v>
      </c>
      <c r="C45905" t="s">
        <v>159783</v>
      </c>
      <c r="D45905" t="s">
        <v>159784</v>
      </c>
      <c r="E45905" t="s">
        <v>14</v>
      </c>
      <c r="F45905" t="s">
        <v>321</v>
      </c>
      <c r="G45905">
        <v>9</v>
      </c>
      <c r="H45905" t="s">
        <v>322</v>
      </c>
      <c r="I45905" t="s">
        <v>322</v>
      </c>
      <c r="J45905" s="1">
        <v>37987</v>
      </c>
      <c r="K45905" t="b">
        <f>IFERROR(VLOOKUP(F45905,english_mapping!A:B,2,FALSE),"NA")</f>
        <v>0</v>
      </c>
      <c r="L45905" t="str">
        <f t="shared" si="717"/>
        <v>Big Data Analytics</v>
      </c>
    </row>
    <row r="45906" spans="1:12" x14ac:dyDescent="0.25">
      <c r="A45906" t="s">
        <v>159785</v>
      </c>
      <c r="B45906" t="s">
        <v>159786</v>
      </c>
      <c r="C45906" t="s">
        <v>159787</v>
      </c>
      <c r="D45906" t="s">
        <v>159788</v>
      </c>
      <c r="E45906" t="s">
        <v>14</v>
      </c>
      <c r="F45906" t="s">
        <v>220</v>
      </c>
      <c r="G45906">
        <v>5</v>
      </c>
      <c r="H45906" t="s">
        <v>5054</v>
      </c>
      <c r="I45906" t="s">
        <v>86702</v>
      </c>
      <c r="J45906" s="1">
        <v>40551</v>
      </c>
      <c r="K45906" t="b">
        <f>IFERROR(VLOOKUP(F45906,english_mapping!A:B,2,FALSE),"NA")</f>
        <v>1</v>
      </c>
      <c r="L45906" t="str">
        <f t="shared" si="717"/>
        <v>Gambling</v>
      </c>
    </row>
    <row r="45907" spans="1:12" x14ac:dyDescent="0.25">
      <c r="A45907" t="s">
        <v>159789</v>
      </c>
      <c r="B45907" t="s">
        <v>159790</v>
      </c>
      <c r="D45907" t="s">
        <v>32490</v>
      </c>
      <c r="E45907" t="s">
        <v>205</v>
      </c>
      <c r="F45907" t="s">
        <v>8906</v>
      </c>
      <c r="G45907">
        <v>15</v>
      </c>
      <c r="H45907" t="s">
        <v>8907</v>
      </c>
      <c r="I45907" t="s">
        <v>8907</v>
      </c>
      <c r="K45907" t="b">
        <f>IFERROR(VLOOKUP(F45907,english_mapping!A:B,2,FALSE),"NA")</f>
        <v>0</v>
      </c>
      <c r="L45907" t="str">
        <f t="shared" si="717"/>
        <v>Internet</v>
      </c>
    </row>
    <row r="45908" spans="1:12" x14ac:dyDescent="0.25">
      <c r="A45908" t="s">
        <v>159791</v>
      </c>
      <c r="B45908" t="s">
        <v>159792</v>
      </c>
      <c r="D45908" t="s">
        <v>159793</v>
      </c>
      <c r="E45908" t="s">
        <v>205</v>
      </c>
      <c r="F45908" t="s">
        <v>161</v>
      </c>
      <c r="G45908" t="s">
        <v>162</v>
      </c>
      <c r="H45908" t="s">
        <v>163</v>
      </c>
      <c r="I45908" t="s">
        <v>163</v>
      </c>
      <c r="J45908" t="s">
        <v>18545</v>
      </c>
      <c r="K45908" t="b">
        <f>IFERROR(VLOOKUP(F45908,english_mapping!A:B,2,FALSE),"NA")</f>
        <v>0</v>
      </c>
      <c r="L45908" t="str">
        <f t="shared" si="717"/>
        <v>Internet of Things</v>
      </c>
    </row>
    <row r="45909" spans="1:12" x14ac:dyDescent="0.25">
      <c r="A45909" t="s">
        <v>159794</v>
      </c>
      <c r="B45909" t="s">
        <v>159795</v>
      </c>
      <c r="C45909" t="s">
        <v>159796</v>
      </c>
      <c r="D45909" t="s">
        <v>159797</v>
      </c>
      <c r="E45909" t="s">
        <v>14</v>
      </c>
      <c r="F45909" t="s">
        <v>21</v>
      </c>
      <c r="G45909" t="s">
        <v>131</v>
      </c>
      <c r="H45909" t="s">
        <v>132</v>
      </c>
      <c r="I45909" t="s">
        <v>1139</v>
      </c>
      <c r="J45909" s="1">
        <v>38353</v>
      </c>
      <c r="K45909" t="b">
        <f>IFERROR(VLOOKUP(F45909,english_mapping!A:B,2,FALSE),"NA")</f>
        <v>1</v>
      </c>
      <c r="L45909" t="str">
        <f t="shared" si="717"/>
        <v>Automotive</v>
      </c>
    </row>
    <row r="45910" spans="1:12" x14ac:dyDescent="0.25">
      <c r="A45910" t="s">
        <v>159798</v>
      </c>
      <c r="B45910" t="s">
        <v>159799</v>
      </c>
      <c r="C45910" t="s">
        <v>159800</v>
      </c>
      <c r="D45910" t="s">
        <v>159801</v>
      </c>
      <c r="E45910" t="s">
        <v>205</v>
      </c>
      <c r="J45910" s="1">
        <v>42005</v>
      </c>
      <c r="K45910" t="str">
        <f>IFERROR(VLOOKUP(F45910,english_mapping!A:B,2,FALSE),"NA")</f>
        <v>NA</v>
      </c>
      <c r="L45910" t="str">
        <f t="shared" si="717"/>
        <v>Computers</v>
      </c>
    </row>
    <row r="45911" spans="1:12" x14ac:dyDescent="0.25">
      <c r="A45911" t="s">
        <v>159802</v>
      </c>
      <c r="B45911" t="s">
        <v>159803</v>
      </c>
      <c r="C45911" t="s">
        <v>159804</v>
      </c>
      <c r="E45911" t="s">
        <v>14</v>
      </c>
      <c r="F45911" t="s">
        <v>21</v>
      </c>
      <c r="G45911" t="s">
        <v>59</v>
      </c>
      <c r="H45911" t="s">
        <v>987</v>
      </c>
      <c r="I45911" t="s">
        <v>13342</v>
      </c>
      <c r="J45911" s="1">
        <v>41285</v>
      </c>
      <c r="K45911" t="b">
        <f>IFERROR(VLOOKUP(F45911,english_mapping!A:B,2,FALSE),"NA")</f>
        <v>1</v>
      </c>
      <c r="L45911">
        <f t="shared" si="717"/>
        <v>0</v>
      </c>
    </row>
    <row r="45912" spans="1:12" x14ac:dyDescent="0.25">
      <c r="A45912" t="s">
        <v>159805</v>
      </c>
      <c r="B45912" t="s">
        <v>159806</v>
      </c>
      <c r="C45912" t="s">
        <v>159807</v>
      </c>
      <c r="D45912" t="s">
        <v>780</v>
      </c>
      <c r="E45912" t="s">
        <v>14</v>
      </c>
      <c r="F45912" t="s">
        <v>21</v>
      </c>
      <c r="G45912" t="s">
        <v>131</v>
      </c>
      <c r="H45912" t="s">
        <v>132</v>
      </c>
      <c r="I45912" t="s">
        <v>4415</v>
      </c>
      <c r="J45912" s="1">
        <v>39083</v>
      </c>
      <c r="K45912" t="b">
        <f>IFERROR(VLOOKUP(F45912,english_mapping!A:B,2,FALSE),"NA")</f>
        <v>1</v>
      </c>
      <c r="L45912" t="str">
        <f t="shared" si="717"/>
        <v>Clean Technology</v>
      </c>
    </row>
    <row r="45913" spans="1:12" x14ac:dyDescent="0.25">
      <c r="A45913" t="s">
        <v>159808</v>
      </c>
      <c r="B45913" t="s">
        <v>159809</v>
      </c>
      <c r="D45913" t="s">
        <v>159810</v>
      </c>
      <c r="E45913" t="s">
        <v>109</v>
      </c>
      <c r="F45913" t="s">
        <v>21</v>
      </c>
      <c r="G45913" t="s">
        <v>138</v>
      </c>
      <c r="H45913" t="s">
        <v>20070</v>
      </c>
      <c r="I45913" t="s">
        <v>20070</v>
      </c>
      <c r="K45913" t="b">
        <f>IFERROR(VLOOKUP(F45913,english_mapping!A:B,2,FALSE),"NA")</f>
        <v>1</v>
      </c>
      <c r="L45913" t="str">
        <f t="shared" si="717"/>
        <v>Design</v>
      </c>
    </row>
    <row r="45914" spans="1:12" x14ac:dyDescent="0.25">
      <c r="A45914" t="s">
        <v>159811</v>
      </c>
      <c r="B45914" t="s">
        <v>159812</v>
      </c>
      <c r="C45914" t="s">
        <v>159813</v>
      </c>
      <c r="D45914" t="s">
        <v>159814</v>
      </c>
      <c r="E45914" t="s">
        <v>14</v>
      </c>
      <c r="F45914" t="s">
        <v>21</v>
      </c>
      <c r="G45914" t="s">
        <v>39</v>
      </c>
      <c r="H45914" t="s">
        <v>281</v>
      </c>
      <c r="I45914" t="s">
        <v>281</v>
      </c>
      <c r="J45914" s="1">
        <v>40909</v>
      </c>
      <c r="K45914" t="b">
        <f>IFERROR(VLOOKUP(F45914,english_mapping!A:B,2,FALSE),"NA")</f>
        <v>1</v>
      </c>
      <c r="L45914" t="str">
        <f t="shared" si="717"/>
        <v>E-Commerce</v>
      </c>
    </row>
    <row r="45915" spans="1:12" x14ac:dyDescent="0.25">
      <c r="A45915" t="s">
        <v>159815</v>
      </c>
      <c r="B45915" t="s">
        <v>159816</v>
      </c>
      <c r="C45915" t="s">
        <v>159817</v>
      </c>
      <c r="D45915" t="s">
        <v>159818</v>
      </c>
      <c r="E45915" t="s">
        <v>14</v>
      </c>
      <c r="F45915" t="s">
        <v>52</v>
      </c>
      <c r="G45915" t="s">
        <v>1682</v>
      </c>
      <c r="H45915" t="s">
        <v>1683</v>
      </c>
      <c r="I45915" t="s">
        <v>1683</v>
      </c>
      <c r="J45915" s="1">
        <v>40980</v>
      </c>
      <c r="K45915" t="b">
        <f>IFERROR(VLOOKUP(F45915,english_mapping!A:B,2,FALSE),"NA")</f>
        <v>1</v>
      </c>
      <c r="L45915" t="str">
        <f t="shared" si="717"/>
        <v>Apps</v>
      </c>
    </row>
    <row r="45916" spans="1:12" x14ac:dyDescent="0.25">
      <c r="A45916" t="s">
        <v>159819</v>
      </c>
      <c r="B45916" t="s">
        <v>159820</v>
      </c>
      <c r="C45916" t="s">
        <v>159821</v>
      </c>
      <c r="D45916" t="s">
        <v>3790</v>
      </c>
      <c r="E45916" t="s">
        <v>14</v>
      </c>
      <c r="F45916" t="s">
        <v>21</v>
      </c>
      <c r="G45916" t="s">
        <v>804</v>
      </c>
      <c r="H45916" t="s">
        <v>805</v>
      </c>
      <c r="I45916" t="s">
        <v>6301</v>
      </c>
      <c r="J45916" s="1">
        <v>10959</v>
      </c>
      <c r="K45916" t="b">
        <f>IFERROR(VLOOKUP(F45916,english_mapping!A:B,2,FALSE),"NA")</f>
        <v>1</v>
      </c>
      <c r="L45916" t="str">
        <f t="shared" si="717"/>
        <v>Nonprofits</v>
      </c>
    </row>
    <row r="45917" spans="1:12" x14ac:dyDescent="0.25">
      <c r="A45917" t="s">
        <v>159822</v>
      </c>
      <c r="B45917" t="s">
        <v>159823</v>
      </c>
      <c r="C45917" t="s">
        <v>159824</v>
      </c>
      <c r="D45917" t="s">
        <v>123</v>
      </c>
      <c r="E45917" t="s">
        <v>14</v>
      </c>
      <c r="F45917" t="s">
        <v>21</v>
      </c>
      <c r="G45917" t="s">
        <v>804</v>
      </c>
      <c r="H45917" t="s">
        <v>805</v>
      </c>
      <c r="I45917" t="s">
        <v>6301</v>
      </c>
      <c r="J45917" t="s">
        <v>159825</v>
      </c>
      <c r="K45917" t="b">
        <f>IFERROR(VLOOKUP(F45917,english_mapping!A:B,2,FALSE),"NA")</f>
        <v>1</v>
      </c>
      <c r="L45917" t="str">
        <f t="shared" si="717"/>
        <v>Education</v>
      </c>
    </row>
    <row r="45918" spans="1:12" x14ac:dyDescent="0.25">
      <c r="A45918" t="s">
        <v>159826</v>
      </c>
      <c r="B45918" t="s">
        <v>159827</v>
      </c>
      <c r="C45918" t="s">
        <v>159828</v>
      </c>
      <c r="D45918" t="s">
        <v>159829</v>
      </c>
      <c r="E45918" t="s">
        <v>14</v>
      </c>
      <c r="F45918" t="s">
        <v>21</v>
      </c>
      <c r="G45918" t="s">
        <v>84</v>
      </c>
      <c r="H45918" t="s">
        <v>598</v>
      </c>
      <c r="I45918" t="s">
        <v>25349</v>
      </c>
      <c r="J45918" s="1">
        <v>41640</v>
      </c>
      <c r="K45918" t="b">
        <f>IFERROR(VLOOKUP(F45918,english_mapping!A:B,2,FALSE),"NA")</f>
        <v>1</v>
      </c>
      <c r="L45918" t="str">
        <f t="shared" si="717"/>
        <v>Brand Marketing</v>
      </c>
    </row>
    <row r="45919" spans="1:12" x14ac:dyDescent="0.25">
      <c r="A45919" t="s">
        <v>159830</v>
      </c>
      <c r="B45919" t="s">
        <v>159831</v>
      </c>
      <c r="C45919" t="s">
        <v>159832</v>
      </c>
      <c r="D45919" t="s">
        <v>159833</v>
      </c>
      <c r="E45919" t="s">
        <v>14</v>
      </c>
      <c r="F45919" t="s">
        <v>21</v>
      </c>
      <c r="G45919" t="s">
        <v>1267</v>
      </c>
      <c r="H45919" t="s">
        <v>2157</v>
      </c>
      <c r="I45919" t="s">
        <v>35917</v>
      </c>
      <c r="K45919" t="b">
        <f>IFERROR(VLOOKUP(F45919,english_mapping!A:B,2,FALSE),"NA")</f>
        <v>1</v>
      </c>
      <c r="L45919" t="str">
        <f t="shared" si="717"/>
        <v>Entrepreneur</v>
      </c>
    </row>
    <row r="45920" spans="1:12" x14ac:dyDescent="0.25">
      <c r="A45920" t="s">
        <v>159834</v>
      </c>
      <c r="B45920" t="s">
        <v>159835</v>
      </c>
      <c r="C45920" t="s">
        <v>159836</v>
      </c>
      <c r="D45920" t="s">
        <v>51</v>
      </c>
      <c r="E45920" t="s">
        <v>701</v>
      </c>
      <c r="F45920" t="s">
        <v>21</v>
      </c>
      <c r="G45920" t="s">
        <v>59</v>
      </c>
      <c r="H45920" t="s">
        <v>1249</v>
      </c>
      <c r="I45920" t="s">
        <v>9861</v>
      </c>
      <c r="J45920" s="1">
        <v>33604</v>
      </c>
      <c r="K45920" t="b">
        <f>IFERROR(VLOOKUP(F45920,english_mapping!A:B,2,FALSE),"NA")</f>
        <v>1</v>
      </c>
      <c r="L45920" t="str">
        <f t="shared" si="717"/>
        <v>Biotechnology</v>
      </c>
    </row>
    <row r="45921" spans="1:12" x14ac:dyDescent="0.25">
      <c r="A45921" t="s">
        <v>159837</v>
      </c>
      <c r="B45921" t="s">
        <v>159838</v>
      </c>
      <c r="C45921" t="s">
        <v>159839</v>
      </c>
      <c r="D45921" t="s">
        <v>159840</v>
      </c>
      <c r="E45921" t="s">
        <v>14</v>
      </c>
      <c r="F45921" t="s">
        <v>21</v>
      </c>
      <c r="G45921" t="s">
        <v>1383</v>
      </c>
      <c r="H45921" t="s">
        <v>1384</v>
      </c>
      <c r="I45921" t="s">
        <v>1385</v>
      </c>
      <c r="J45921" s="1">
        <v>40918</v>
      </c>
      <c r="K45921" t="b">
        <f>IFERROR(VLOOKUP(F45921,english_mapping!A:B,2,FALSE),"NA")</f>
        <v>1</v>
      </c>
      <c r="L45921" t="str">
        <f t="shared" si="717"/>
        <v>Chat</v>
      </c>
    </row>
    <row r="45922" spans="1:12" x14ac:dyDescent="0.25">
      <c r="A45922" t="s">
        <v>159841</v>
      </c>
      <c r="B45922" t="s">
        <v>159842</v>
      </c>
      <c r="C45922" t="s">
        <v>159843</v>
      </c>
      <c r="D45922" t="s">
        <v>159844</v>
      </c>
      <c r="E45922" t="s">
        <v>109</v>
      </c>
      <c r="F45922" t="s">
        <v>21</v>
      </c>
      <c r="G45922" t="s">
        <v>59</v>
      </c>
      <c r="H45922" t="s">
        <v>987</v>
      </c>
      <c r="I45922" t="s">
        <v>988</v>
      </c>
      <c r="J45922" s="1">
        <v>36900</v>
      </c>
      <c r="K45922" t="b">
        <f>IFERROR(VLOOKUP(F45922,english_mapping!A:B,2,FALSE),"NA")</f>
        <v>1</v>
      </c>
      <c r="L45922" t="str">
        <f t="shared" si="717"/>
        <v>Hardware + Software</v>
      </c>
    </row>
    <row r="45923" spans="1:12" x14ac:dyDescent="0.25">
      <c r="A45923" t="s">
        <v>159845</v>
      </c>
      <c r="B45923" t="s">
        <v>159846</v>
      </c>
      <c r="D45923" t="s">
        <v>159847</v>
      </c>
      <c r="E45923" t="s">
        <v>14</v>
      </c>
      <c r="F45923" t="s">
        <v>21</v>
      </c>
      <c r="G45923" t="s">
        <v>993</v>
      </c>
      <c r="H45923" t="s">
        <v>14336</v>
      </c>
      <c r="I45923" t="s">
        <v>31868</v>
      </c>
      <c r="J45923" s="1">
        <v>40179</v>
      </c>
      <c r="K45923" t="b">
        <f>IFERROR(VLOOKUP(F45923,english_mapping!A:B,2,FALSE),"NA")</f>
        <v>1</v>
      </c>
      <c r="L45923" t="str">
        <f t="shared" si="717"/>
        <v>Services</v>
      </c>
    </row>
    <row r="45924" spans="1:12" x14ac:dyDescent="0.25">
      <c r="A45924" t="s">
        <v>159848</v>
      </c>
      <c r="B45924" t="s">
        <v>159849</v>
      </c>
      <c r="C45924" t="s">
        <v>159850</v>
      </c>
      <c r="D45924" t="s">
        <v>159851</v>
      </c>
      <c r="E45924" t="s">
        <v>109</v>
      </c>
      <c r="F45924" t="s">
        <v>52</v>
      </c>
      <c r="G45924" t="s">
        <v>200</v>
      </c>
      <c r="H45924" t="s">
        <v>201</v>
      </c>
      <c r="I45924" t="s">
        <v>201</v>
      </c>
      <c r="J45924" s="1">
        <v>39818</v>
      </c>
      <c r="K45924" t="b">
        <f>IFERROR(VLOOKUP(F45924,english_mapping!A:B,2,FALSE),"NA")</f>
        <v>1</v>
      </c>
      <c r="L45924" t="str">
        <f t="shared" si="717"/>
        <v>Clean Technology</v>
      </c>
    </row>
    <row r="45925" spans="1:12" x14ac:dyDescent="0.25">
      <c r="A45925" t="s">
        <v>159852</v>
      </c>
      <c r="B45925" t="s">
        <v>159853</v>
      </c>
      <c r="C45925" t="s">
        <v>159854</v>
      </c>
      <c r="D45925" t="s">
        <v>159855</v>
      </c>
      <c r="E45925" t="s">
        <v>14</v>
      </c>
      <c r="F45925" t="s">
        <v>21</v>
      </c>
      <c r="G45925" t="s">
        <v>1360</v>
      </c>
      <c r="H45925" t="s">
        <v>1361</v>
      </c>
      <c r="I45925" t="s">
        <v>19935</v>
      </c>
      <c r="J45925" t="s">
        <v>41392</v>
      </c>
      <c r="K45925" t="b">
        <f>IFERROR(VLOOKUP(F45925,english_mapping!A:B,2,FALSE),"NA")</f>
        <v>1</v>
      </c>
      <c r="L45925" t="str">
        <f t="shared" si="717"/>
        <v>Clean Technology</v>
      </c>
    </row>
    <row r="45926" spans="1:12" x14ac:dyDescent="0.25">
      <c r="A45926" t="s">
        <v>159856</v>
      </c>
      <c r="B45926" t="s">
        <v>159857</v>
      </c>
      <c r="C45926" t="s">
        <v>159858</v>
      </c>
      <c r="D45926" t="s">
        <v>755</v>
      </c>
      <c r="E45926" t="s">
        <v>14</v>
      </c>
      <c r="F45926" t="s">
        <v>21</v>
      </c>
      <c r="G45926" t="s">
        <v>822</v>
      </c>
      <c r="H45926" t="s">
        <v>823</v>
      </c>
      <c r="I45926" t="s">
        <v>824</v>
      </c>
      <c r="J45926" s="1">
        <v>38353</v>
      </c>
      <c r="K45926" t="b">
        <f>IFERROR(VLOOKUP(F45926,english_mapping!A:B,2,FALSE),"NA")</f>
        <v>1</v>
      </c>
      <c r="L45926" t="str">
        <f t="shared" si="717"/>
        <v>Hardware + Software</v>
      </c>
    </row>
    <row r="45927" spans="1:12" x14ac:dyDescent="0.25">
      <c r="A45927" t="s">
        <v>159859</v>
      </c>
      <c r="B45927" t="s">
        <v>159860</v>
      </c>
      <c r="C45927" t="s">
        <v>159861</v>
      </c>
      <c r="D45927" t="s">
        <v>1014</v>
      </c>
      <c r="E45927" t="s">
        <v>14</v>
      </c>
      <c r="F45927" t="s">
        <v>21</v>
      </c>
      <c r="G45927" t="s">
        <v>59</v>
      </c>
      <c r="H45927" t="s">
        <v>90</v>
      </c>
      <c r="I45927" t="s">
        <v>31308</v>
      </c>
      <c r="K45927" t="b">
        <f>IFERROR(VLOOKUP(F45927,english_mapping!A:B,2,FALSE),"NA")</f>
        <v>1</v>
      </c>
      <c r="L45927" t="str">
        <f t="shared" si="717"/>
        <v>Transportation</v>
      </c>
    </row>
    <row r="45928" spans="1:12" x14ac:dyDescent="0.25">
      <c r="A45928" t="s">
        <v>159862</v>
      </c>
      <c r="B45928" t="s">
        <v>159863</v>
      </c>
      <c r="C45928" t="s">
        <v>159864</v>
      </c>
      <c r="D45928" t="s">
        <v>159865</v>
      </c>
      <c r="E45928" t="s">
        <v>14</v>
      </c>
      <c r="F45928" t="s">
        <v>21</v>
      </c>
      <c r="G45928" t="s">
        <v>59</v>
      </c>
      <c r="H45928" t="s">
        <v>90</v>
      </c>
      <c r="I45928" t="s">
        <v>37097</v>
      </c>
      <c r="J45928" s="1">
        <v>39448</v>
      </c>
      <c r="K45928" t="b">
        <f>IFERROR(VLOOKUP(F45928,english_mapping!A:B,2,FALSE),"NA")</f>
        <v>1</v>
      </c>
      <c r="L45928" t="str">
        <f t="shared" si="717"/>
        <v>Email Marketing</v>
      </c>
    </row>
    <row r="45929" spans="1:12" x14ac:dyDescent="0.25">
      <c r="A45929" t="s">
        <v>159866</v>
      </c>
      <c r="B45929" t="s">
        <v>159867</v>
      </c>
      <c r="D45929" t="s">
        <v>144860</v>
      </c>
      <c r="E45929" t="s">
        <v>14</v>
      </c>
      <c r="F45929" t="s">
        <v>21</v>
      </c>
      <c r="G45929" t="s">
        <v>84</v>
      </c>
      <c r="H45929" t="s">
        <v>1157</v>
      </c>
      <c r="I45929" t="s">
        <v>31492</v>
      </c>
      <c r="K45929" t="b">
        <f>IFERROR(VLOOKUP(F45929,english_mapping!A:B,2,FALSE),"NA")</f>
        <v>1</v>
      </c>
      <c r="L45929" t="str">
        <f t="shared" si="717"/>
        <v>Clean Technology</v>
      </c>
    </row>
    <row r="45930" spans="1:12" x14ac:dyDescent="0.25">
      <c r="A45930" t="s">
        <v>159868</v>
      </c>
      <c r="B45930" t="s">
        <v>159869</v>
      </c>
      <c r="C45930" t="s">
        <v>159870</v>
      </c>
      <c r="D45930" t="s">
        <v>159871</v>
      </c>
      <c r="E45930" t="s">
        <v>14</v>
      </c>
      <c r="F45930" t="s">
        <v>21</v>
      </c>
      <c r="G45930" t="s">
        <v>138</v>
      </c>
      <c r="H45930" t="s">
        <v>139</v>
      </c>
      <c r="I45930" t="s">
        <v>139</v>
      </c>
      <c r="J45930" s="1">
        <v>40544</v>
      </c>
      <c r="K45930" t="b">
        <f>IFERROR(VLOOKUP(F45930,english_mapping!A:B,2,FALSE),"NA")</f>
        <v>1</v>
      </c>
      <c r="L45930" t="str">
        <f t="shared" si="717"/>
        <v>E-Commerce</v>
      </c>
    </row>
    <row r="45931" spans="1:12" x14ac:dyDescent="0.25">
      <c r="A45931" t="s">
        <v>159872</v>
      </c>
      <c r="B45931" t="s">
        <v>159873</v>
      </c>
      <c r="C45931" t="s">
        <v>159874</v>
      </c>
      <c r="D45931" t="s">
        <v>780</v>
      </c>
      <c r="E45931" t="s">
        <v>205</v>
      </c>
      <c r="F45931" t="s">
        <v>1151</v>
      </c>
      <c r="G45931">
        <v>25</v>
      </c>
      <c r="H45931" t="s">
        <v>1618</v>
      </c>
      <c r="I45931" t="s">
        <v>1619</v>
      </c>
      <c r="K45931" t="b">
        <f>IFERROR(VLOOKUP(F45931,english_mapping!A:B,2,FALSE),"NA")</f>
        <v>0</v>
      </c>
      <c r="L45931" t="str">
        <f t="shared" si="717"/>
        <v>Clean Technology</v>
      </c>
    </row>
    <row r="45932" spans="1:12" x14ac:dyDescent="0.25">
      <c r="A45932" t="s">
        <v>159875</v>
      </c>
      <c r="B45932" t="s">
        <v>159876</v>
      </c>
      <c r="C45932" t="s">
        <v>159877</v>
      </c>
      <c r="D45932" t="s">
        <v>51</v>
      </c>
      <c r="E45932" t="s">
        <v>14</v>
      </c>
      <c r="F45932" t="s">
        <v>21</v>
      </c>
      <c r="G45932" t="s">
        <v>84</v>
      </c>
      <c r="H45932" t="s">
        <v>598</v>
      </c>
      <c r="I45932" t="s">
        <v>598</v>
      </c>
      <c r="J45932" s="1">
        <v>41275</v>
      </c>
      <c r="K45932" t="b">
        <f>IFERROR(VLOOKUP(F45932,english_mapping!A:B,2,FALSE),"NA")</f>
        <v>1</v>
      </c>
      <c r="L45932" t="str">
        <f t="shared" si="717"/>
        <v>Biotechnology</v>
      </c>
    </row>
    <row r="45933" spans="1:12" x14ac:dyDescent="0.25">
      <c r="A45933" t="s">
        <v>159878</v>
      </c>
      <c r="B45933" t="s">
        <v>159879</v>
      </c>
      <c r="C45933" t="s">
        <v>159880</v>
      </c>
      <c r="D45933" t="s">
        <v>1433</v>
      </c>
      <c r="E45933" t="s">
        <v>109</v>
      </c>
      <c r="F45933" t="s">
        <v>21</v>
      </c>
      <c r="G45933" t="s">
        <v>138</v>
      </c>
      <c r="H45933" t="s">
        <v>139</v>
      </c>
      <c r="I45933" t="s">
        <v>139</v>
      </c>
      <c r="J45933" s="1">
        <v>37257</v>
      </c>
      <c r="K45933" t="b">
        <f>IFERROR(VLOOKUP(F45933,english_mapping!A:B,2,FALSE),"NA")</f>
        <v>1</v>
      </c>
      <c r="L45933" t="str">
        <f t="shared" si="717"/>
        <v>Web Hosting</v>
      </c>
    </row>
    <row r="45934" spans="1:12" x14ac:dyDescent="0.25">
      <c r="A45934" t="s">
        <v>159881</v>
      </c>
      <c r="B45934" t="s">
        <v>159882</v>
      </c>
      <c r="C45934" t="s">
        <v>159883</v>
      </c>
      <c r="D45934" t="s">
        <v>89</v>
      </c>
      <c r="E45934" t="s">
        <v>14</v>
      </c>
      <c r="F45934" t="s">
        <v>21</v>
      </c>
      <c r="G45934" t="s">
        <v>6276</v>
      </c>
      <c r="H45934" t="s">
        <v>6591</v>
      </c>
      <c r="I45934" t="s">
        <v>6591</v>
      </c>
      <c r="J45934" s="1">
        <v>41283</v>
      </c>
      <c r="K45934" t="b">
        <f>IFERROR(VLOOKUP(F45934,english_mapping!A:B,2,FALSE),"NA")</f>
        <v>1</v>
      </c>
      <c r="L45934" t="str">
        <f t="shared" si="717"/>
        <v>Health and Wellness</v>
      </c>
    </row>
    <row r="45935" spans="1:12" x14ac:dyDescent="0.25">
      <c r="A45935" t="s">
        <v>159884</v>
      </c>
      <c r="B45935" t="s">
        <v>159885</v>
      </c>
      <c r="C45935" t="s">
        <v>159886</v>
      </c>
      <c r="D45935" t="s">
        <v>38</v>
      </c>
      <c r="E45935" t="s">
        <v>14</v>
      </c>
      <c r="F45935" t="s">
        <v>21</v>
      </c>
      <c r="G45935" t="s">
        <v>822</v>
      </c>
      <c r="H45935" t="s">
        <v>823</v>
      </c>
      <c r="I45935" t="s">
        <v>823</v>
      </c>
      <c r="K45935" t="b">
        <f>IFERROR(VLOOKUP(F45935,english_mapping!A:B,2,FALSE),"NA")</f>
        <v>1</v>
      </c>
      <c r="L45935" t="str">
        <f t="shared" si="717"/>
        <v>Software</v>
      </c>
    </row>
    <row r="45936" spans="1:12" x14ac:dyDescent="0.25">
      <c r="A45936" t="s">
        <v>159887</v>
      </c>
      <c r="B45936" t="s">
        <v>159888</v>
      </c>
      <c r="C45936" t="s">
        <v>159889</v>
      </c>
      <c r="D45936" t="s">
        <v>43301</v>
      </c>
      <c r="E45936" t="s">
        <v>701</v>
      </c>
      <c r="F45936" t="s">
        <v>21</v>
      </c>
      <c r="G45936" t="s">
        <v>59</v>
      </c>
      <c r="H45936" t="s">
        <v>60</v>
      </c>
      <c r="I45936" t="s">
        <v>61</v>
      </c>
      <c r="J45936" s="1">
        <v>39822</v>
      </c>
      <c r="K45936" t="b">
        <f>IFERROR(VLOOKUP(F45936,english_mapping!A:B,2,FALSE),"NA")</f>
        <v>1</v>
      </c>
      <c r="L45936" t="str">
        <f t="shared" si="717"/>
        <v>Enterprise Software</v>
      </c>
    </row>
    <row r="45937" spans="1:12" x14ac:dyDescent="0.25">
      <c r="A45937" t="s">
        <v>159890</v>
      </c>
      <c r="B45937" t="s">
        <v>159891</v>
      </c>
      <c r="C45937" t="s">
        <v>159892</v>
      </c>
      <c r="D45937" t="s">
        <v>159893</v>
      </c>
      <c r="E45937" t="s">
        <v>701</v>
      </c>
      <c r="F45937" t="s">
        <v>52</v>
      </c>
      <c r="G45937" t="s">
        <v>4580</v>
      </c>
      <c r="H45937" t="s">
        <v>6372</v>
      </c>
      <c r="I45937" t="s">
        <v>6372</v>
      </c>
      <c r="K45937" t="b">
        <f>IFERROR(VLOOKUP(F45937,english_mapping!A:B,2,FALSE),"NA")</f>
        <v>1</v>
      </c>
      <c r="L45937" t="str">
        <f t="shared" si="717"/>
        <v>Energy</v>
      </c>
    </row>
    <row r="45938" spans="1:12" x14ac:dyDescent="0.25">
      <c r="A45938" t="s">
        <v>159894</v>
      </c>
      <c r="B45938" t="s">
        <v>159895</v>
      </c>
      <c r="C45938" t="s">
        <v>159896</v>
      </c>
      <c r="D45938" t="s">
        <v>65</v>
      </c>
      <c r="E45938" t="s">
        <v>109</v>
      </c>
      <c r="F45938" t="s">
        <v>21</v>
      </c>
      <c r="G45938" t="s">
        <v>59</v>
      </c>
      <c r="H45938" t="s">
        <v>60</v>
      </c>
      <c r="I45938" t="s">
        <v>1434</v>
      </c>
      <c r="J45938" s="1">
        <v>37622</v>
      </c>
      <c r="K45938" t="b">
        <f>IFERROR(VLOOKUP(F45938,english_mapping!A:B,2,FALSE),"NA")</f>
        <v>1</v>
      </c>
      <c r="L45938" t="str">
        <f t="shared" si="717"/>
        <v>Mobile</v>
      </c>
    </row>
    <row r="45939" spans="1:12" x14ac:dyDescent="0.25">
      <c r="A45939" t="s">
        <v>159897</v>
      </c>
      <c r="B45939" t="s">
        <v>159898</v>
      </c>
      <c r="C45939" t="s">
        <v>159899</v>
      </c>
      <c r="D45939" t="s">
        <v>159900</v>
      </c>
      <c r="E45939" t="s">
        <v>14</v>
      </c>
      <c r="F45939" t="s">
        <v>124</v>
      </c>
      <c r="G45939" t="s">
        <v>9721</v>
      </c>
      <c r="H45939" t="s">
        <v>126</v>
      </c>
      <c r="I45939" t="s">
        <v>9722</v>
      </c>
      <c r="J45939" s="1">
        <v>36892</v>
      </c>
      <c r="K45939" t="b">
        <f>IFERROR(VLOOKUP(F45939,english_mapping!A:B,2,FALSE),"NA")</f>
        <v>1</v>
      </c>
      <c r="L45939" t="str">
        <f t="shared" si="717"/>
        <v>Advertising</v>
      </c>
    </row>
    <row r="45940" spans="1:12" x14ac:dyDescent="0.25">
      <c r="A45940" t="s">
        <v>159901</v>
      </c>
      <c r="B45940" t="s">
        <v>159902</v>
      </c>
      <c r="C45940" t="s">
        <v>159903</v>
      </c>
      <c r="D45940" t="s">
        <v>51</v>
      </c>
      <c r="E45940" t="s">
        <v>14</v>
      </c>
      <c r="F45940" t="s">
        <v>21</v>
      </c>
      <c r="G45940" t="s">
        <v>84</v>
      </c>
      <c r="H45940" t="s">
        <v>1157</v>
      </c>
      <c r="I45940" t="s">
        <v>1158</v>
      </c>
      <c r="J45940" s="1">
        <v>40182</v>
      </c>
      <c r="K45940" t="b">
        <f>IFERROR(VLOOKUP(F45940,english_mapping!A:B,2,FALSE),"NA")</f>
        <v>1</v>
      </c>
      <c r="L45940" t="str">
        <f t="shared" si="717"/>
        <v>Biotechnology</v>
      </c>
    </row>
    <row r="45941" spans="1:12" x14ac:dyDescent="0.25">
      <c r="A45941" t="s">
        <v>159904</v>
      </c>
      <c r="B45941" t="s">
        <v>159905</v>
      </c>
      <c r="C45941" t="s">
        <v>159906</v>
      </c>
      <c r="D45941" t="s">
        <v>1318</v>
      </c>
      <c r="E45941" t="s">
        <v>109</v>
      </c>
      <c r="F45941" t="s">
        <v>21</v>
      </c>
      <c r="G45941" t="s">
        <v>1267</v>
      </c>
      <c r="H45941" t="s">
        <v>18215</v>
      </c>
      <c r="I45941" t="s">
        <v>8374</v>
      </c>
      <c r="J45941" s="1">
        <v>39083</v>
      </c>
      <c r="K45941" t="b">
        <f>IFERROR(VLOOKUP(F45941,english_mapping!A:B,2,FALSE),"NA")</f>
        <v>1</v>
      </c>
      <c r="L45941" t="str">
        <f t="shared" si="717"/>
        <v>Automotive</v>
      </c>
    </row>
    <row r="45942" spans="1:12" x14ac:dyDescent="0.25">
      <c r="A45942" t="s">
        <v>159907</v>
      </c>
      <c r="B45942" t="s">
        <v>159908</v>
      </c>
      <c r="C45942" t="s">
        <v>159909</v>
      </c>
      <c r="E45942" t="s">
        <v>14</v>
      </c>
      <c r="F45942" t="s">
        <v>124</v>
      </c>
      <c r="G45942" t="s">
        <v>125</v>
      </c>
      <c r="H45942" t="s">
        <v>126</v>
      </c>
      <c r="I45942" t="s">
        <v>126</v>
      </c>
      <c r="K45942" t="b">
        <f>IFERROR(VLOOKUP(F45942,english_mapping!A:B,2,FALSE),"NA")</f>
        <v>1</v>
      </c>
      <c r="L45942">
        <f t="shared" si="717"/>
        <v>0</v>
      </c>
    </row>
    <row r="45943" spans="1:12" x14ac:dyDescent="0.25">
      <c r="A45943" t="s">
        <v>159910</v>
      </c>
      <c r="B45943" t="s">
        <v>159911</v>
      </c>
      <c r="C45943" t="s">
        <v>159912</v>
      </c>
      <c r="D45943" t="s">
        <v>159913</v>
      </c>
      <c r="E45943" t="s">
        <v>14</v>
      </c>
      <c r="F45943" t="s">
        <v>21</v>
      </c>
      <c r="G45943" t="s">
        <v>285</v>
      </c>
      <c r="H45943" t="s">
        <v>889</v>
      </c>
      <c r="I45943" t="s">
        <v>889</v>
      </c>
      <c r="J45943" s="1">
        <v>38353</v>
      </c>
      <c r="K45943" t="b">
        <f>IFERROR(VLOOKUP(F45943,english_mapping!A:B,2,FALSE),"NA")</f>
        <v>1</v>
      </c>
      <c r="L45943" t="str">
        <f t="shared" si="717"/>
        <v>Enterprise Software</v>
      </c>
    </row>
    <row r="45944" spans="1:12" x14ac:dyDescent="0.25">
      <c r="A45944" t="s">
        <v>159914</v>
      </c>
      <c r="B45944" t="s">
        <v>159915</v>
      </c>
      <c r="C45944" t="s">
        <v>159916</v>
      </c>
      <c r="D45944" t="s">
        <v>755</v>
      </c>
      <c r="E45944" t="s">
        <v>205</v>
      </c>
      <c r="F45944" t="s">
        <v>21</v>
      </c>
      <c r="G45944" t="s">
        <v>822</v>
      </c>
      <c r="H45944" t="s">
        <v>823</v>
      </c>
      <c r="I45944" t="s">
        <v>824</v>
      </c>
      <c r="J45944" s="1">
        <v>38353</v>
      </c>
      <c r="K45944" t="b">
        <f>IFERROR(VLOOKUP(F45944,english_mapping!A:B,2,FALSE),"NA")</f>
        <v>1</v>
      </c>
      <c r="L45944" t="str">
        <f t="shared" si="717"/>
        <v>Hardware + Software</v>
      </c>
    </row>
    <row r="45945" spans="1:12" x14ac:dyDescent="0.25">
      <c r="A45945" t="s">
        <v>159917</v>
      </c>
      <c r="B45945" t="s">
        <v>159918</v>
      </c>
      <c r="D45945" t="s">
        <v>2381</v>
      </c>
      <c r="E45945" t="s">
        <v>14</v>
      </c>
      <c r="F45945" t="s">
        <v>21</v>
      </c>
      <c r="G45945" t="s">
        <v>1267</v>
      </c>
      <c r="H45945" t="s">
        <v>36821</v>
      </c>
      <c r="I45945" t="s">
        <v>2648</v>
      </c>
      <c r="J45945" s="1">
        <v>38871</v>
      </c>
      <c r="K45945" t="b">
        <f>IFERROR(VLOOKUP(F45945,english_mapping!A:B,2,FALSE),"NA")</f>
        <v>1</v>
      </c>
      <c r="L45945" t="str">
        <f t="shared" si="717"/>
        <v>Consulting</v>
      </c>
    </row>
    <row r="45946" spans="1:12" x14ac:dyDescent="0.25">
      <c r="A45946" t="s">
        <v>159919</v>
      </c>
      <c r="B45946" t="s">
        <v>159920</v>
      </c>
      <c r="C45946" t="s">
        <v>159921</v>
      </c>
      <c r="D45946" t="s">
        <v>159922</v>
      </c>
      <c r="E45946" t="s">
        <v>14</v>
      </c>
      <c r="F45946" t="s">
        <v>1087</v>
      </c>
      <c r="G45946">
        <v>10</v>
      </c>
      <c r="H45946" t="s">
        <v>1737</v>
      </c>
      <c r="I45946" t="s">
        <v>159923</v>
      </c>
      <c r="J45946" t="s">
        <v>43936</v>
      </c>
      <c r="K45946" t="b">
        <f>IFERROR(VLOOKUP(F45946,english_mapping!A:B,2,FALSE),"NA")</f>
        <v>0</v>
      </c>
      <c r="L45946" t="str">
        <f t="shared" si="717"/>
        <v>Consumer Goods</v>
      </c>
    </row>
    <row r="45947" spans="1:12" x14ac:dyDescent="0.25">
      <c r="A45947" t="s">
        <v>159924</v>
      </c>
      <c r="B45947" t="s">
        <v>159925</v>
      </c>
      <c r="C45947" t="s">
        <v>159926</v>
      </c>
      <c r="D45947" t="s">
        <v>1318</v>
      </c>
      <c r="E45947" t="s">
        <v>14</v>
      </c>
      <c r="F45947" t="s">
        <v>21</v>
      </c>
      <c r="G45947" t="s">
        <v>59</v>
      </c>
      <c r="H45947" t="s">
        <v>1249</v>
      </c>
      <c r="I45947" t="s">
        <v>11193</v>
      </c>
      <c r="J45947" s="1">
        <v>38718</v>
      </c>
      <c r="K45947" t="b">
        <f>IFERROR(VLOOKUP(F45947,english_mapping!A:B,2,FALSE),"NA")</f>
        <v>1</v>
      </c>
      <c r="L45947" t="str">
        <f t="shared" si="717"/>
        <v>Automotive</v>
      </c>
    </row>
    <row r="45948" spans="1:12" x14ac:dyDescent="0.25">
      <c r="A45948" t="s">
        <v>159927</v>
      </c>
      <c r="B45948" t="s">
        <v>159928</v>
      </c>
      <c r="C45948" t="s">
        <v>159929</v>
      </c>
      <c r="D45948" t="s">
        <v>130</v>
      </c>
      <c r="E45948" t="s">
        <v>14</v>
      </c>
      <c r="F45948" t="s">
        <v>21</v>
      </c>
      <c r="G45948" t="s">
        <v>94</v>
      </c>
      <c r="H45948" t="s">
        <v>95</v>
      </c>
      <c r="I45948" t="s">
        <v>3751</v>
      </c>
      <c r="J45948" s="1">
        <v>40575</v>
      </c>
      <c r="K45948" t="b">
        <f>IFERROR(VLOOKUP(F45948,english_mapping!A:B,2,FALSE),"NA")</f>
        <v>1</v>
      </c>
      <c r="L45948" t="str">
        <f t="shared" si="717"/>
        <v>Search</v>
      </c>
    </row>
    <row r="45949" spans="1:12" x14ac:dyDescent="0.25">
      <c r="A45949" t="s">
        <v>159930</v>
      </c>
      <c r="B45949" t="s">
        <v>159931</v>
      </c>
      <c r="C45949" t="s">
        <v>159932</v>
      </c>
      <c r="D45949" t="s">
        <v>159933</v>
      </c>
      <c r="E45949" t="s">
        <v>14</v>
      </c>
      <c r="F45949" t="s">
        <v>124</v>
      </c>
      <c r="G45949" t="s">
        <v>2055</v>
      </c>
      <c r="H45949" t="s">
        <v>2056</v>
      </c>
      <c r="I45949" t="s">
        <v>2056</v>
      </c>
      <c r="K45949" t="b">
        <f>IFERROR(VLOOKUP(F45949,english_mapping!A:B,2,FALSE),"NA")</f>
        <v>1</v>
      </c>
      <c r="L45949" t="str">
        <f t="shared" si="717"/>
        <v>Internet of Things</v>
      </c>
    </row>
    <row r="45950" spans="1:12" x14ac:dyDescent="0.25">
      <c r="A45950" t="s">
        <v>159934</v>
      </c>
      <c r="B45950" t="s">
        <v>159935</v>
      </c>
      <c r="C45950" t="s">
        <v>159936</v>
      </c>
      <c r="D45950" t="s">
        <v>70</v>
      </c>
      <c r="E45950" t="s">
        <v>14</v>
      </c>
      <c r="J45950" s="1">
        <v>40917</v>
      </c>
      <c r="K45950" t="str">
        <f>IFERROR(VLOOKUP(F45950,english_mapping!A:B,2,FALSE),"NA")</f>
        <v>NA</v>
      </c>
      <c r="L45950" t="str">
        <f t="shared" si="717"/>
        <v>E-Commerce</v>
      </c>
    </row>
    <row r="45951" spans="1:12" x14ac:dyDescent="0.25">
      <c r="A45951" t="s">
        <v>159937</v>
      </c>
      <c r="B45951" t="s">
        <v>159938</v>
      </c>
      <c r="C45951" t="s">
        <v>159939</v>
      </c>
      <c r="D45951" t="s">
        <v>51</v>
      </c>
      <c r="E45951" t="s">
        <v>14</v>
      </c>
      <c r="F45951" t="s">
        <v>124</v>
      </c>
      <c r="G45951" t="s">
        <v>325</v>
      </c>
      <c r="H45951" t="s">
        <v>126</v>
      </c>
      <c r="I45951" t="s">
        <v>326</v>
      </c>
      <c r="K45951" t="b">
        <f>IFERROR(VLOOKUP(F45951,english_mapping!A:B,2,FALSE),"NA")</f>
        <v>1</v>
      </c>
      <c r="L45951" t="str">
        <f t="shared" si="717"/>
        <v>Biotechnology</v>
      </c>
    </row>
    <row r="45952" spans="1:12" x14ac:dyDescent="0.25">
      <c r="A45952" t="s">
        <v>159940</v>
      </c>
      <c r="B45952" t="s">
        <v>159941</v>
      </c>
      <c r="C45952" t="s">
        <v>159942</v>
      </c>
      <c r="D45952" t="s">
        <v>159943</v>
      </c>
      <c r="E45952" t="s">
        <v>14</v>
      </c>
      <c r="F45952" t="s">
        <v>21</v>
      </c>
      <c r="G45952" t="s">
        <v>59</v>
      </c>
      <c r="H45952" t="s">
        <v>90</v>
      </c>
      <c r="I45952" t="s">
        <v>3157</v>
      </c>
      <c r="J45952" s="1">
        <v>39848</v>
      </c>
      <c r="K45952" t="b">
        <f>IFERROR(VLOOKUP(F45952,english_mapping!A:B,2,FALSE),"NA")</f>
        <v>1</v>
      </c>
      <c r="L45952" t="str">
        <f t="shared" si="717"/>
        <v>Art</v>
      </c>
    </row>
    <row r="45953" spans="1:12" x14ac:dyDescent="0.25">
      <c r="A45953" t="s">
        <v>159944</v>
      </c>
      <c r="B45953" t="s">
        <v>159945</v>
      </c>
      <c r="C45953" t="s">
        <v>159946</v>
      </c>
      <c r="D45953" t="s">
        <v>140987</v>
      </c>
      <c r="E45953" t="s">
        <v>14</v>
      </c>
      <c r="F45953" t="s">
        <v>21</v>
      </c>
      <c r="G45953" t="s">
        <v>59</v>
      </c>
      <c r="H45953" t="s">
        <v>60</v>
      </c>
      <c r="I45953" t="s">
        <v>66</v>
      </c>
      <c r="J45953" s="1">
        <v>37997</v>
      </c>
      <c r="K45953" t="b">
        <f>IFERROR(VLOOKUP(F45953,english_mapping!A:B,2,FALSE),"NA")</f>
        <v>1</v>
      </c>
      <c r="L45953" t="str">
        <f t="shared" si="717"/>
        <v>Gambling</v>
      </c>
    </row>
    <row r="45954" spans="1:12" x14ac:dyDescent="0.25">
      <c r="A45954" t="s">
        <v>159947</v>
      </c>
      <c r="B45954" t="s">
        <v>159948</v>
      </c>
      <c r="C45954" t="s">
        <v>159949</v>
      </c>
      <c r="D45954" t="s">
        <v>159950</v>
      </c>
      <c r="E45954" t="s">
        <v>14</v>
      </c>
      <c r="F45954" t="s">
        <v>21</v>
      </c>
      <c r="G45954" t="s">
        <v>1360</v>
      </c>
      <c r="H45954" t="s">
        <v>1361</v>
      </c>
      <c r="I45954" t="s">
        <v>29570</v>
      </c>
      <c r="J45954" s="1">
        <v>40544</v>
      </c>
      <c r="K45954" t="b">
        <f>IFERROR(VLOOKUP(F45954,english_mapping!A:B,2,FALSE),"NA")</f>
        <v>1</v>
      </c>
      <c r="L45954" t="str">
        <f t="shared" si="717"/>
        <v>Analytics</v>
      </c>
    </row>
    <row r="45955" spans="1:12" x14ac:dyDescent="0.25">
      <c r="A45955" t="s">
        <v>159951</v>
      </c>
      <c r="B45955" t="s">
        <v>159952</v>
      </c>
      <c r="C45955" t="s">
        <v>159953</v>
      </c>
      <c r="D45955" t="s">
        <v>1349</v>
      </c>
      <c r="E45955" t="s">
        <v>14</v>
      </c>
      <c r="F45955" t="s">
        <v>21</v>
      </c>
      <c r="G45955" t="s">
        <v>187</v>
      </c>
      <c r="H45955" t="s">
        <v>2239</v>
      </c>
      <c r="I45955" t="s">
        <v>159954</v>
      </c>
      <c r="J45955" s="1">
        <v>9498</v>
      </c>
      <c r="K45955" t="b">
        <f>IFERROR(VLOOKUP(F45955,english_mapping!A:B,2,FALSE),"NA")</f>
        <v>1</v>
      </c>
      <c r="L45955" t="str">
        <f t="shared" si="717"/>
        <v>Printing</v>
      </c>
    </row>
    <row r="45956" spans="1:12" x14ac:dyDescent="0.25">
      <c r="A45956" t="s">
        <v>159955</v>
      </c>
      <c r="B45956" t="s">
        <v>159956</v>
      </c>
      <c r="C45956" t="s">
        <v>159957</v>
      </c>
      <c r="D45956" t="s">
        <v>7113</v>
      </c>
      <c r="E45956" t="s">
        <v>14</v>
      </c>
      <c r="F45956" t="s">
        <v>484</v>
      </c>
      <c r="H45956" t="s">
        <v>485</v>
      </c>
      <c r="I45956" t="s">
        <v>485</v>
      </c>
      <c r="J45956" s="1">
        <v>41551</v>
      </c>
      <c r="K45956" t="b">
        <f>IFERROR(VLOOKUP(F45956,english_mapping!A:B,2,FALSE),"NA")</f>
        <v>1</v>
      </c>
      <c r="L45956" t="str">
        <f t="shared" ref="L45956:L46019" si="718">IFERROR(LEFT(D45956,(FIND("|",D45956))-1),D45956)</f>
        <v>Cosmetics</v>
      </c>
    </row>
    <row r="45957" spans="1:12" x14ac:dyDescent="0.25">
      <c r="A45957" t="s">
        <v>159958</v>
      </c>
      <c r="B45957" t="s">
        <v>159959</v>
      </c>
      <c r="C45957" t="s">
        <v>159960</v>
      </c>
      <c r="D45957" t="s">
        <v>144860</v>
      </c>
      <c r="E45957" t="s">
        <v>14</v>
      </c>
      <c r="F45957" t="s">
        <v>21</v>
      </c>
      <c r="G45957" t="s">
        <v>101</v>
      </c>
      <c r="H45957" t="s">
        <v>1659</v>
      </c>
      <c r="I45957" t="s">
        <v>96824</v>
      </c>
      <c r="K45957" t="b">
        <f>IFERROR(VLOOKUP(F45957,english_mapping!A:B,2,FALSE),"NA")</f>
        <v>1</v>
      </c>
      <c r="L45957" t="str">
        <f t="shared" si="718"/>
        <v>Clean Technology</v>
      </c>
    </row>
    <row r="45958" spans="1:12" x14ac:dyDescent="0.25">
      <c r="A45958" t="s">
        <v>159961</v>
      </c>
      <c r="B45958" t="s">
        <v>159962</v>
      </c>
      <c r="C45958" t="s">
        <v>159963</v>
      </c>
      <c r="D45958" t="s">
        <v>780</v>
      </c>
      <c r="E45958" t="s">
        <v>14</v>
      </c>
      <c r="F45958" t="s">
        <v>21</v>
      </c>
      <c r="G45958" t="s">
        <v>59</v>
      </c>
      <c r="H45958" t="s">
        <v>60</v>
      </c>
      <c r="I45958" t="s">
        <v>238</v>
      </c>
      <c r="J45958" s="1">
        <v>37257</v>
      </c>
      <c r="K45958" t="b">
        <f>IFERROR(VLOOKUP(F45958,english_mapping!A:B,2,FALSE),"NA")</f>
        <v>1</v>
      </c>
      <c r="L45958" t="str">
        <f t="shared" si="718"/>
        <v>Clean Technology</v>
      </c>
    </row>
    <row r="45959" spans="1:12" x14ac:dyDescent="0.25">
      <c r="A45959" t="s">
        <v>159964</v>
      </c>
      <c r="B45959" t="s">
        <v>159965</v>
      </c>
      <c r="C45959" t="s">
        <v>159966</v>
      </c>
      <c r="E45959" t="s">
        <v>14</v>
      </c>
      <c r="F45959" t="s">
        <v>21</v>
      </c>
      <c r="G45959" t="s">
        <v>84</v>
      </c>
      <c r="H45959" t="s">
        <v>1157</v>
      </c>
      <c r="I45959" t="s">
        <v>2716</v>
      </c>
      <c r="J45959" s="1">
        <v>40186</v>
      </c>
      <c r="K45959" t="b">
        <f>IFERROR(VLOOKUP(F45959,english_mapping!A:B,2,FALSE),"NA")</f>
        <v>1</v>
      </c>
      <c r="L45959">
        <f t="shared" si="718"/>
        <v>0</v>
      </c>
    </row>
    <row r="45960" spans="1:12" x14ac:dyDescent="0.25">
      <c r="A45960" t="s">
        <v>159967</v>
      </c>
      <c r="B45960" t="s">
        <v>159968</v>
      </c>
      <c r="C45960" t="s">
        <v>159969</v>
      </c>
      <c r="D45960" t="s">
        <v>159970</v>
      </c>
      <c r="E45960" t="s">
        <v>109</v>
      </c>
      <c r="F45960" t="s">
        <v>712</v>
      </c>
      <c r="G45960">
        <v>2</v>
      </c>
      <c r="H45960" t="s">
        <v>713</v>
      </c>
      <c r="I45960" t="s">
        <v>22650</v>
      </c>
      <c r="J45960" s="1">
        <v>35796</v>
      </c>
      <c r="K45960" t="b">
        <f>IFERROR(VLOOKUP(F45960,english_mapping!A:B,2,FALSE),"NA")</f>
        <v>0</v>
      </c>
      <c r="L45960" t="str">
        <f t="shared" si="718"/>
        <v>Internet</v>
      </c>
    </row>
    <row r="45961" spans="1:12" x14ac:dyDescent="0.25">
      <c r="A45961" t="s">
        <v>159971</v>
      </c>
      <c r="B45961" t="s">
        <v>159972</v>
      </c>
      <c r="C45961" t="s">
        <v>159973</v>
      </c>
      <c r="E45961" t="s">
        <v>14</v>
      </c>
      <c r="F45961" t="s">
        <v>124</v>
      </c>
      <c r="G45961" t="s">
        <v>2191</v>
      </c>
      <c r="H45961" t="s">
        <v>3296</v>
      </c>
      <c r="I45961" t="s">
        <v>94324</v>
      </c>
      <c r="J45961" t="s">
        <v>100503</v>
      </c>
      <c r="K45961" t="b">
        <f>IFERROR(VLOOKUP(F45961,english_mapping!A:B,2,FALSE),"NA")</f>
        <v>1</v>
      </c>
      <c r="L45961">
        <f t="shared" si="718"/>
        <v>0</v>
      </c>
    </row>
    <row r="45962" spans="1:12" x14ac:dyDescent="0.25">
      <c r="A45962" t="s">
        <v>159974</v>
      </c>
      <c r="B45962" t="s">
        <v>159975</v>
      </c>
      <c r="C45962" t="s">
        <v>159976</v>
      </c>
      <c r="D45962" t="s">
        <v>30105</v>
      </c>
      <c r="E45962" t="s">
        <v>14</v>
      </c>
      <c r="F45962" t="s">
        <v>21</v>
      </c>
      <c r="G45962" t="s">
        <v>154</v>
      </c>
      <c r="H45962" t="s">
        <v>242</v>
      </c>
      <c r="I45962" t="s">
        <v>242</v>
      </c>
      <c r="K45962" t="b">
        <f>IFERROR(VLOOKUP(F45962,english_mapping!A:B,2,FALSE),"NA")</f>
        <v>1</v>
      </c>
      <c r="L45962" t="str">
        <f t="shared" si="718"/>
        <v>Finance</v>
      </c>
    </row>
    <row r="45963" spans="1:12" x14ac:dyDescent="0.25">
      <c r="A45963" t="s">
        <v>159977</v>
      </c>
      <c r="B45963" t="s">
        <v>159978</v>
      </c>
      <c r="C45963" t="s">
        <v>159979</v>
      </c>
      <c r="D45963" t="s">
        <v>32</v>
      </c>
      <c r="E45963" t="s">
        <v>205</v>
      </c>
      <c r="F45963" t="s">
        <v>21</v>
      </c>
      <c r="G45963" t="s">
        <v>59</v>
      </c>
      <c r="H45963" t="s">
        <v>90</v>
      </c>
      <c r="I45963" t="s">
        <v>90</v>
      </c>
      <c r="K45963" t="b">
        <f>IFERROR(VLOOKUP(F45963,english_mapping!A:B,2,FALSE),"NA")</f>
        <v>1</v>
      </c>
      <c r="L45963" t="str">
        <f t="shared" si="718"/>
        <v>Curated Web</v>
      </c>
    </row>
    <row r="45964" spans="1:12" x14ac:dyDescent="0.25">
      <c r="A45964" t="s">
        <v>159980</v>
      </c>
      <c r="B45964" t="s">
        <v>159981</v>
      </c>
      <c r="C45964" t="s">
        <v>159982</v>
      </c>
      <c r="D45964" t="s">
        <v>159983</v>
      </c>
      <c r="E45964" t="s">
        <v>14</v>
      </c>
      <c r="J45964" s="1">
        <v>41640</v>
      </c>
      <c r="K45964" t="str">
        <f>IFERROR(VLOOKUP(F45964,english_mapping!A:B,2,FALSE),"NA")</f>
        <v>NA</v>
      </c>
      <c r="L45964" t="str">
        <f t="shared" si="718"/>
        <v>Nanotechnology</v>
      </c>
    </row>
    <row r="45965" spans="1:12" x14ac:dyDescent="0.25">
      <c r="A45965" t="s">
        <v>159984</v>
      </c>
      <c r="B45965" t="s">
        <v>159985</v>
      </c>
      <c r="C45965" t="s">
        <v>159986</v>
      </c>
      <c r="D45965" t="s">
        <v>159987</v>
      </c>
      <c r="E45965" t="s">
        <v>109</v>
      </c>
      <c r="F45965" t="s">
        <v>21</v>
      </c>
      <c r="G45965" t="s">
        <v>655</v>
      </c>
      <c r="H45965" t="s">
        <v>656</v>
      </c>
      <c r="I45965" t="s">
        <v>656</v>
      </c>
      <c r="J45965" s="1">
        <v>39093</v>
      </c>
      <c r="K45965" t="b">
        <f>IFERROR(VLOOKUP(F45965,english_mapping!A:B,2,FALSE),"NA")</f>
        <v>1</v>
      </c>
      <c r="L45965" t="str">
        <f t="shared" si="718"/>
        <v>Enterprise Software</v>
      </c>
    </row>
    <row r="45966" spans="1:12" x14ac:dyDescent="0.25">
      <c r="A45966" t="s">
        <v>159988</v>
      </c>
      <c r="B45966" t="s">
        <v>159989</v>
      </c>
      <c r="C45966" t="s">
        <v>159990</v>
      </c>
      <c r="D45966" t="s">
        <v>159991</v>
      </c>
      <c r="E45966" t="s">
        <v>14</v>
      </c>
      <c r="F45966" t="s">
        <v>21</v>
      </c>
      <c r="G45966" t="s">
        <v>101</v>
      </c>
      <c r="H45966" t="s">
        <v>102</v>
      </c>
      <c r="I45966" t="s">
        <v>103</v>
      </c>
      <c r="J45966" s="1">
        <v>40187</v>
      </c>
      <c r="K45966" t="b">
        <f>IFERROR(VLOOKUP(F45966,english_mapping!A:B,2,FALSE),"NA")</f>
        <v>1</v>
      </c>
      <c r="L45966" t="str">
        <f t="shared" si="718"/>
        <v>Digital Media</v>
      </c>
    </row>
    <row r="45967" spans="1:12" x14ac:dyDescent="0.25">
      <c r="A45967" t="s">
        <v>159992</v>
      </c>
      <c r="B45967" t="s">
        <v>159993</v>
      </c>
      <c r="C45967" t="s">
        <v>159994</v>
      </c>
      <c r="D45967" t="s">
        <v>59535</v>
      </c>
      <c r="E45967" t="s">
        <v>14</v>
      </c>
      <c r="F45967" t="s">
        <v>21</v>
      </c>
      <c r="G45967" t="s">
        <v>101</v>
      </c>
      <c r="H45967" t="s">
        <v>102</v>
      </c>
      <c r="I45967" t="s">
        <v>103</v>
      </c>
      <c r="J45967" s="1">
        <v>42005</v>
      </c>
      <c r="K45967" t="b">
        <f>IFERROR(VLOOKUP(F45967,english_mapping!A:B,2,FALSE),"NA")</f>
        <v>1</v>
      </c>
      <c r="L45967" t="str">
        <f t="shared" si="718"/>
        <v>Fashion</v>
      </c>
    </row>
    <row r="45968" spans="1:12" x14ac:dyDescent="0.25">
      <c r="A45968" t="s">
        <v>159995</v>
      </c>
      <c r="B45968" t="s">
        <v>159996</v>
      </c>
      <c r="C45968" t="s">
        <v>159997</v>
      </c>
      <c r="D45968" t="s">
        <v>159998</v>
      </c>
      <c r="E45968" t="s">
        <v>14</v>
      </c>
      <c r="F45968" t="s">
        <v>21</v>
      </c>
      <c r="G45968" t="s">
        <v>285</v>
      </c>
      <c r="H45968" t="s">
        <v>1054</v>
      </c>
      <c r="I45968" t="s">
        <v>1054</v>
      </c>
      <c r="J45968" s="1">
        <v>40909</v>
      </c>
      <c r="K45968" t="b">
        <f>IFERROR(VLOOKUP(F45968,english_mapping!A:B,2,FALSE),"NA")</f>
        <v>1</v>
      </c>
      <c r="L45968" t="str">
        <f t="shared" si="718"/>
        <v>Hardware</v>
      </c>
    </row>
    <row r="45969" spans="1:12" x14ac:dyDescent="0.25">
      <c r="A45969" t="s">
        <v>159999</v>
      </c>
      <c r="B45969" t="s">
        <v>160000</v>
      </c>
      <c r="C45969" t="s">
        <v>160001</v>
      </c>
      <c r="D45969" t="s">
        <v>780</v>
      </c>
      <c r="E45969" t="s">
        <v>14</v>
      </c>
      <c r="F45969" t="s">
        <v>21</v>
      </c>
      <c r="G45969" t="s">
        <v>59</v>
      </c>
      <c r="H45969" t="s">
        <v>60</v>
      </c>
      <c r="I45969" t="s">
        <v>1005</v>
      </c>
      <c r="J45969" s="1">
        <v>35065</v>
      </c>
      <c r="K45969" t="b">
        <f>IFERROR(VLOOKUP(F45969,english_mapping!A:B,2,FALSE),"NA")</f>
        <v>1</v>
      </c>
      <c r="L45969" t="str">
        <f t="shared" si="718"/>
        <v>Clean Technology</v>
      </c>
    </row>
    <row r="45970" spans="1:12" x14ac:dyDescent="0.25">
      <c r="A45970" t="s">
        <v>160002</v>
      </c>
      <c r="B45970" t="s">
        <v>160003</v>
      </c>
      <c r="C45970" t="s">
        <v>160004</v>
      </c>
      <c r="D45970" t="s">
        <v>51</v>
      </c>
      <c r="E45970" t="s">
        <v>14</v>
      </c>
      <c r="F45970" t="s">
        <v>124</v>
      </c>
      <c r="J45970" s="1">
        <v>41277</v>
      </c>
      <c r="K45970" t="b">
        <f>IFERROR(VLOOKUP(F45970,english_mapping!A:B,2,FALSE),"NA")</f>
        <v>1</v>
      </c>
      <c r="L45970" t="str">
        <f t="shared" si="718"/>
        <v>Biotechnology</v>
      </c>
    </row>
    <row r="45971" spans="1:12" x14ac:dyDescent="0.25">
      <c r="A45971" t="s">
        <v>160005</v>
      </c>
      <c r="B45971" t="s">
        <v>160006</v>
      </c>
      <c r="D45971" t="s">
        <v>51</v>
      </c>
      <c r="E45971" t="s">
        <v>14</v>
      </c>
      <c r="F45971" t="s">
        <v>21</v>
      </c>
      <c r="G45971" t="s">
        <v>59</v>
      </c>
      <c r="H45971" t="s">
        <v>4498</v>
      </c>
      <c r="I45971" t="s">
        <v>157675</v>
      </c>
      <c r="K45971" t="b">
        <f>IFERROR(VLOOKUP(F45971,english_mapping!A:B,2,FALSE),"NA")</f>
        <v>1</v>
      </c>
      <c r="L45971" t="str">
        <f t="shared" si="718"/>
        <v>Biotechnology</v>
      </c>
    </row>
    <row r="45972" spans="1:12" x14ac:dyDescent="0.25">
      <c r="A45972" t="s">
        <v>160007</v>
      </c>
      <c r="B45972" t="s">
        <v>160008</v>
      </c>
      <c r="C45972" t="s">
        <v>160009</v>
      </c>
      <c r="D45972" t="s">
        <v>160010</v>
      </c>
      <c r="E45972" t="s">
        <v>14</v>
      </c>
      <c r="F45972" t="s">
        <v>21</v>
      </c>
      <c r="G45972" t="s">
        <v>59</v>
      </c>
      <c r="H45972" t="s">
        <v>60</v>
      </c>
      <c r="I45972" t="s">
        <v>4111</v>
      </c>
      <c r="K45972" t="b">
        <f>IFERROR(VLOOKUP(F45972,english_mapping!A:B,2,FALSE),"NA")</f>
        <v>1</v>
      </c>
      <c r="L45972" t="str">
        <f t="shared" si="718"/>
        <v>Cyber Security</v>
      </c>
    </row>
    <row r="45973" spans="1:12" x14ac:dyDescent="0.25">
      <c r="A45973" t="s">
        <v>160011</v>
      </c>
      <c r="B45973" t="s">
        <v>160012</v>
      </c>
      <c r="C45973" t="s">
        <v>160013</v>
      </c>
      <c r="D45973" t="s">
        <v>89</v>
      </c>
      <c r="E45973" t="s">
        <v>14</v>
      </c>
      <c r="F45973" t="s">
        <v>52</v>
      </c>
      <c r="G45973" t="s">
        <v>3417</v>
      </c>
      <c r="H45973" t="s">
        <v>3418</v>
      </c>
      <c r="I45973" t="s">
        <v>3419</v>
      </c>
      <c r="J45973" s="1">
        <v>28491</v>
      </c>
      <c r="K45973" t="b">
        <f>IFERROR(VLOOKUP(F45973,english_mapping!A:B,2,FALSE),"NA")</f>
        <v>1</v>
      </c>
      <c r="L45973" t="str">
        <f t="shared" si="718"/>
        <v>Health and Wellness</v>
      </c>
    </row>
    <row r="45974" spans="1:12" x14ac:dyDescent="0.25">
      <c r="A45974" t="s">
        <v>160014</v>
      </c>
      <c r="B45974" t="s">
        <v>160015</v>
      </c>
      <c r="D45974" t="s">
        <v>3816</v>
      </c>
      <c r="E45974" t="s">
        <v>14</v>
      </c>
      <c r="F45974" t="s">
        <v>21</v>
      </c>
      <c r="G45974" t="s">
        <v>84</v>
      </c>
      <c r="H45974" t="s">
        <v>1288</v>
      </c>
      <c r="I45974" t="s">
        <v>160016</v>
      </c>
      <c r="J45974" t="s">
        <v>6722</v>
      </c>
      <c r="K45974" t="b">
        <f>IFERROR(VLOOKUP(F45974,english_mapping!A:B,2,FALSE),"NA")</f>
        <v>1</v>
      </c>
      <c r="L45974" t="str">
        <f t="shared" si="718"/>
        <v>Biotechnology</v>
      </c>
    </row>
    <row r="45975" spans="1:12" x14ac:dyDescent="0.25">
      <c r="A45975" t="s">
        <v>160017</v>
      </c>
      <c r="B45975" t="s">
        <v>160018</v>
      </c>
      <c r="C45975" t="s">
        <v>160019</v>
      </c>
      <c r="D45975" t="s">
        <v>666</v>
      </c>
      <c r="E45975" t="s">
        <v>14</v>
      </c>
      <c r="F45975" t="s">
        <v>21</v>
      </c>
      <c r="G45975" t="s">
        <v>59</v>
      </c>
      <c r="H45975" t="s">
        <v>60</v>
      </c>
      <c r="I45975" t="s">
        <v>66</v>
      </c>
      <c r="J45975" s="1">
        <v>40909</v>
      </c>
      <c r="K45975" t="b">
        <f>IFERROR(VLOOKUP(F45975,english_mapping!A:B,2,FALSE),"NA")</f>
        <v>1</v>
      </c>
      <c r="L45975" t="str">
        <f t="shared" si="718"/>
        <v>Technology</v>
      </c>
    </row>
    <row r="45976" spans="1:12" x14ac:dyDescent="0.25">
      <c r="A45976" t="s">
        <v>160020</v>
      </c>
      <c r="B45976" t="s">
        <v>160021</v>
      </c>
      <c r="C45976" t="s">
        <v>160022</v>
      </c>
      <c r="D45976" t="s">
        <v>160023</v>
      </c>
      <c r="E45976" t="s">
        <v>14</v>
      </c>
      <c r="F45976" t="s">
        <v>21</v>
      </c>
      <c r="G45976" t="s">
        <v>39</v>
      </c>
      <c r="H45976" t="s">
        <v>281</v>
      </c>
      <c r="I45976" t="s">
        <v>281</v>
      </c>
      <c r="J45976" s="1">
        <v>40909</v>
      </c>
      <c r="K45976" t="b">
        <f>IFERROR(VLOOKUP(F45976,english_mapping!A:B,2,FALSE),"NA")</f>
        <v>1</v>
      </c>
      <c r="L45976" t="str">
        <f t="shared" si="718"/>
        <v>Health Care</v>
      </c>
    </row>
    <row r="45977" spans="1:12" x14ac:dyDescent="0.25">
      <c r="A45977" t="s">
        <v>160024</v>
      </c>
      <c r="B45977" t="s">
        <v>160025</v>
      </c>
      <c r="C45977" t="s">
        <v>160026</v>
      </c>
      <c r="D45977" t="s">
        <v>58</v>
      </c>
      <c r="E45977" t="s">
        <v>14</v>
      </c>
      <c r="K45977" t="str">
        <f>IFERROR(VLOOKUP(F45977,english_mapping!A:B,2,FALSE),"NA")</f>
        <v>NA</v>
      </c>
      <c r="L45977" t="str">
        <f t="shared" si="718"/>
        <v>Analytics</v>
      </c>
    </row>
    <row r="45978" spans="1:12" x14ac:dyDescent="0.25">
      <c r="A45978" t="s">
        <v>160027</v>
      </c>
      <c r="B45978" t="s">
        <v>160028</v>
      </c>
      <c r="C45978" t="s">
        <v>160029</v>
      </c>
      <c r="D45978" t="s">
        <v>160030</v>
      </c>
      <c r="E45978" t="s">
        <v>14</v>
      </c>
      <c r="F45978" t="s">
        <v>21</v>
      </c>
      <c r="G45978" t="s">
        <v>59</v>
      </c>
      <c r="H45978" t="s">
        <v>936</v>
      </c>
      <c r="I45978" t="s">
        <v>17383</v>
      </c>
      <c r="J45978" s="1">
        <v>34335</v>
      </c>
      <c r="K45978" t="b">
        <f>IFERROR(VLOOKUP(F45978,english_mapping!A:B,2,FALSE),"NA")</f>
        <v>1</v>
      </c>
      <c r="L45978" t="str">
        <f t="shared" si="718"/>
        <v>Curated Web</v>
      </c>
    </row>
    <row r="45979" spans="1:12" x14ac:dyDescent="0.25">
      <c r="A45979" t="s">
        <v>160031</v>
      </c>
      <c r="B45979" t="s">
        <v>160032</v>
      </c>
      <c r="C45979" t="s">
        <v>160033</v>
      </c>
      <c r="D45979" t="s">
        <v>160034</v>
      </c>
      <c r="E45979" t="s">
        <v>14</v>
      </c>
      <c r="F45979" t="s">
        <v>21</v>
      </c>
      <c r="G45979" t="s">
        <v>1035</v>
      </c>
      <c r="H45979" t="s">
        <v>4862</v>
      </c>
      <c r="I45979" t="s">
        <v>135373</v>
      </c>
      <c r="J45979" s="1">
        <v>41275</v>
      </c>
      <c r="K45979" t="b">
        <f>IFERROR(VLOOKUP(F45979,english_mapping!A:B,2,FALSE),"NA")</f>
        <v>1</v>
      </c>
      <c r="L45979" t="str">
        <f t="shared" si="718"/>
        <v>Android</v>
      </c>
    </row>
    <row r="45980" spans="1:12" x14ac:dyDescent="0.25">
      <c r="A45980" t="s">
        <v>160035</v>
      </c>
      <c r="B45980" t="s">
        <v>160036</v>
      </c>
      <c r="C45980" t="s">
        <v>160037</v>
      </c>
      <c r="D45980" t="s">
        <v>32</v>
      </c>
      <c r="E45980" t="s">
        <v>14</v>
      </c>
      <c r="F45980" t="s">
        <v>124</v>
      </c>
      <c r="G45980" t="s">
        <v>160038</v>
      </c>
      <c r="J45980" s="1">
        <v>40182</v>
      </c>
      <c r="K45980" t="b">
        <f>IFERROR(VLOOKUP(F45980,english_mapping!A:B,2,FALSE),"NA")</f>
        <v>1</v>
      </c>
      <c r="L45980" t="str">
        <f t="shared" si="718"/>
        <v>Curated Web</v>
      </c>
    </row>
    <row r="45981" spans="1:12" x14ac:dyDescent="0.25">
      <c r="A45981" t="s">
        <v>160039</v>
      </c>
      <c r="B45981" t="s">
        <v>160040</v>
      </c>
      <c r="C45981" t="s">
        <v>160041</v>
      </c>
      <c r="D45981" t="s">
        <v>65</v>
      </c>
      <c r="E45981" t="s">
        <v>109</v>
      </c>
      <c r="F45981" t="s">
        <v>1151</v>
      </c>
      <c r="G45981">
        <v>25</v>
      </c>
      <c r="H45981" t="s">
        <v>7755</v>
      </c>
      <c r="I45981" t="s">
        <v>7755</v>
      </c>
      <c r="J45981" s="1">
        <v>36892</v>
      </c>
      <c r="K45981" t="b">
        <f>IFERROR(VLOOKUP(F45981,english_mapping!A:B,2,FALSE),"NA")</f>
        <v>0</v>
      </c>
      <c r="L45981" t="str">
        <f t="shared" si="718"/>
        <v>Mobile</v>
      </c>
    </row>
    <row r="45982" spans="1:12" x14ac:dyDescent="0.25">
      <c r="A45982" t="s">
        <v>160042</v>
      </c>
      <c r="B45982" t="s">
        <v>160043</v>
      </c>
      <c r="E45982" t="s">
        <v>14</v>
      </c>
      <c r="K45982" t="str">
        <f>IFERROR(VLOOKUP(F45982,english_mapping!A:B,2,FALSE),"NA")</f>
        <v>NA</v>
      </c>
      <c r="L45982">
        <f t="shared" si="718"/>
        <v>0</v>
      </c>
    </row>
    <row r="45983" spans="1:12" x14ac:dyDescent="0.25">
      <c r="A45983" t="s">
        <v>160044</v>
      </c>
      <c r="B45983" t="s">
        <v>160045</v>
      </c>
      <c r="C45983" t="s">
        <v>160046</v>
      </c>
      <c r="D45983" t="s">
        <v>160047</v>
      </c>
      <c r="E45983" t="s">
        <v>14</v>
      </c>
      <c r="F45983" t="s">
        <v>15</v>
      </c>
      <c r="G45983">
        <v>16</v>
      </c>
      <c r="H45983" t="s">
        <v>5761</v>
      </c>
      <c r="I45983" t="s">
        <v>160048</v>
      </c>
      <c r="J45983" s="1">
        <v>41275</v>
      </c>
      <c r="K45983" t="b">
        <f>IFERROR(VLOOKUP(F45983,english_mapping!A:B,2,FALSE),"NA")</f>
        <v>1</v>
      </c>
      <c r="L45983" t="str">
        <f t="shared" si="718"/>
        <v>Career Management</v>
      </c>
    </row>
    <row r="45984" spans="1:12" x14ac:dyDescent="0.25">
      <c r="A45984" t="s">
        <v>160049</v>
      </c>
      <c r="B45984" t="s">
        <v>160050</v>
      </c>
      <c r="C45984" t="s">
        <v>160051</v>
      </c>
      <c r="D45984" t="s">
        <v>160052</v>
      </c>
      <c r="E45984" t="s">
        <v>14</v>
      </c>
      <c r="F45984" t="s">
        <v>21</v>
      </c>
      <c r="G45984" t="s">
        <v>59</v>
      </c>
      <c r="H45984" t="s">
        <v>60</v>
      </c>
      <c r="I45984" t="s">
        <v>66</v>
      </c>
      <c r="J45984" s="1">
        <v>42005</v>
      </c>
      <c r="K45984" t="b">
        <f>IFERROR(VLOOKUP(F45984,english_mapping!A:B,2,FALSE),"NA")</f>
        <v>1</v>
      </c>
      <c r="L45984" t="str">
        <f t="shared" si="718"/>
        <v>Curated Web</v>
      </c>
    </row>
    <row r="45985" spans="1:12" x14ac:dyDescent="0.25">
      <c r="A45985" t="s">
        <v>160053</v>
      </c>
      <c r="B45985" t="s">
        <v>160054</v>
      </c>
      <c r="C45985" t="s">
        <v>160055</v>
      </c>
      <c r="D45985" t="s">
        <v>1566</v>
      </c>
      <c r="E45985" t="s">
        <v>14</v>
      </c>
      <c r="F45985" t="s">
        <v>124</v>
      </c>
      <c r="J45985" s="1">
        <v>40918</v>
      </c>
      <c r="K45985" t="b">
        <f>IFERROR(VLOOKUP(F45985,english_mapping!A:B,2,FALSE),"NA")</f>
        <v>1</v>
      </c>
      <c r="L45985" t="str">
        <f t="shared" si="718"/>
        <v>Mobile</v>
      </c>
    </row>
    <row r="45986" spans="1:12" x14ac:dyDescent="0.25">
      <c r="A45986" t="s">
        <v>160056</v>
      </c>
      <c r="B45986" t="s">
        <v>160057</v>
      </c>
      <c r="C45986" t="s">
        <v>160058</v>
      </c>
      <c r="D45986" t="s">
        <v>160059</v>
      </c>
      <c r="E45986" t="s">
        <v>14</v>
      </c>
      <c r="F45986" t="s">
        <v>124</v>
      </c>
      <c r="G45986" t="s">
        <v>5541</v>
      </c>
      <c r="H45986" t="s">
        <v>5542</v>
      </c>
      <c r="I45986" t="s">
        <v>5542</v>
      </c>
      <c r="J45986" s="1">
        <v>40909</v>
      </c>
      <c r="K45986" t="b">
        <f>IFERROR(VLOOKUP(F45986,english_mapping!A:B,2,FALSE),"NA")</f>
        <v>1</v>
      </c>
      <c r="L45986" t="str">
        <f t="shared" si="718"/>
        <v>Business Services</v>
      </c>
    </row>
    <row r="45987" spans="1:12" x14ac:dyDescent="0.25">
      <c r="A45987" t="s">
        <v>160060</v>
      </c>
      <c r="B45987" t="s">
        <v>160061</v>
      </c>
      <c r="C45987" t="s">
        <v>160062</v>
      </c>
      <c r="D45987" t="s">
        <v>160063</v>
      </c>
      <c r="E45987" t="s">
        <v>14</v>
      </c>
      <c r="F45987" t="s">
        <v>408</v>
      </c>
      <c r="G45987">
        <v>40</v>
      </c>
      <c r="H45987" t="s">
        <v>1001</v>
      </c>
      <c r="I45987" t="s">
        <v>1001</v>
      </c>
      <c r="J45987" s="1">
        <v>41035</v>
      </c>
      <c r="K45987" t="b">
        <f>IFERROR(VLOOKUP(F45987,english_mapping!A:B,2,FALSE),"NA")</f>
        <v>0</v>
      </c>
      <c r="L45987" t="str">
        <f t="shared" si="718"/>
        <v>Crowdsourcing</v>
      </c>
    </row>
    <row r="45988" spans="1:12" x14ac:dyDescent="0.25">
      <c r="A45988" t="s">
        <v>160064</v>
      </c>
      <c r="B45988" t="s">
        <v>160065</v>
      </c>
      <c r="C45988" t="s">
        <v>160066</v>
      </c>
      <c r="D45988" t="s">
        <v>2541</v>
      </c>
      <c r="E45988" t="s">
        <v>14</v>
      </c>
      <c r="F45988" t="s">
        <v>21</v>
      </c>
      <c r="G45988" t="s">
        <v>59</v>
      </c>
      <c r="H45988" t="s">
        <v>60</v>
      </c>
      <c r="I45988" t="s">
        <v>1452</v>
      </c>
      <c r="J45988" s="1">
        <v>38718</v>
      </c>
      <c r="K45988" t="b">
        <f>IFERROR(VLOOKUP(F45988,english_mapping!A:B,2,FALSE),"NA")</f>
        <v>1</v>
      </c>
      <c r="L45988" t="str">
        <f t="shared" si="718"/>
        <v>Advertising</v>
      </c>
    </row>
    <row r="45989" spans="1:12" x14ac:dyDescent="0.25">
      <c r="A45989" t="s">
        <v>160067</v>
      </c>
      <c r="B45989" t="s">
        <v>160068</v>
      </c>
      <c r="C45989" t="s">
        <v>160069</v>
      </c>
      <c r="D45989" t="s">
        <v>70</v>
      </c>
      <c r="E45989" t="s">
        <v>14</v>
      </c>
      <c r="F45989" t="s">
        <v>15</v>
      </c>
      <c r="G45989">
        <v>16</v>
      </c>
      <c r="H45989" t="s">
        <v>16</v>
      </c>
      <c r="I45989" t="s">
        <v>16</v>
      </c>
      <c r="J45989" s="1">
        <v>40552</v>
      </c>
      <c r="K45989" t="b">
        <f>IFERROR(VLOOKUP(F45989,english_mapping!A:B,2,FALSE),"NA")</f>
        <v>1</v>
      </c>
      <c r="L45989" t="str">
        <f t="shared" si="718"/>
        <v>E-Commerce</v>
      </c>
    </row>
    <row r="45990" spans="1:12" x14ac:dyDescent="0.25">
      <c r="A45990" t="s">
        <v>160070</v>
      </c>
      <c r="B45990" t="s">
        <v>160071</v>
      </c>
      <c r="C45990" t="s">
        <v>160072</v>
      </c>
      <c r="D45990" t="s">
        <v>160073</v>
      </c>
      <c r="E45990" t="s">
        <v>14</v>
      </c>
      <c r="F45990" t="s">
        <v>71</v>
      </c>
      <c r="G45990">
        <v>12</v>
      </c>
      <c r="H45990" t="s">
        <v>72</v>
      </c>
      <c r="I45990" t="s">
        <v>72</v>
      </c>
      <c r="J45990" s="1">
        <v>41285</v>
      </c>
      <c r="K45990" t="b">
        <f>IFERROR(VLOOKUP(F45990,english_mapping!A:B,2,FALSE),"NA")</f>
        <v>0</v>
      </c>
      <c r="L45990" t="str">
        <f t="shared" si="718"/>
        <v>CRM</v>
      </c>
    </row>
    <row r="45991" spans="1:12" x14ac:dyDescent="0.25">
      <c r="A45991" t="s">
        <v>160074</v>
      </c>
      <c r="B45991" t="s">
        <v>160075</v>
      </c>
      <c r="C45991" t="s">
        <v>160076</v>
      </c>
      <c r="D45991" t="s">
        <v>160077</v>
      </c>
      <c r="E45991" t="s">
        <v>14</v>
      </c>
      <c r="F45991" t="s">
        <v>21</v>
      </c>
      <c r="G45991" t="s">
        <v>101</v>
      </c>
      <c r="H45991" t="s">
        <v>102</v>
      </c>
      <c r="I45991" t="s">
        <v>103</v>
      </c>
      <c r="J45991" s="1">
        <v>40544</v>
      </c>
      <c r="K45991" t="b">
        <f>IFERROR(VLOOKUP(F45991,english_mapping!A:B,2,FALSE),"NA")</f>
        <v>1</v>
      </c>
      <c r="L45991" t="str">
        <f t="shared" si="718"/>
        <v>Advertising</v>
      </c>
    </row>
    <row r="45992" spans="1:12" x14ac:dyDescent="0.25">
      <c r="A45992" t="s">
        <v>160078</v>
      </c>
      <c r="B45992" t="s">
        <v>160079</v>
      </c>
      <c r="C45992" t="s">
        <v>160080</v>
      </c>
      <c r="D45992" t="s">
        <v>160081</v>
      </c>
      <c r="E45992" t="s">
        <v>14</v>
      </c>
      <c r="F45992" t="s">
        <v>21</v>
      </c>
      <c r="G45992" t="s">
        <v>59</v>
      </c>
      <c r="H45992" t="s">
        <v>90</v>
      </c>
      <c r="I45992" t="s">
        <v>37097</v>
      </c>
      <c r="J45992" s="1">
        <v>40179</v>
      </c>
      <c r="K45992" t="b">
        <f>IFERROR(VLOOKUP(F45992,english_mapping!A:B,2,FALSE),"NA")</f>
        <v>1</v>
      </c>
      <c r="L45992" t="str">
        <f t="shared" si="718"/>
        <v>Android</v>
      </c>
    </row>
    <row r="45993" spans="1:12" x14ac:dyDescent="0.25">
      <c r="A45993" t="s">
        <v>160082</v>
      </c>
      <c r="B45993" t="s">
        <v>160083</v>
      </c>
      <c r="C45993" t="s">
        <v>160084</v>
      </c>
      <c r="D45993" t="s">
        <v>780</v>
      </c>
      <c r="E45993" t="s">
        <v>14</v>
      </c>
      <c r="F45993" t="s">
        <v>21</v>
      </c>
      <c r="G45993" t="s">
        <v>154</v>
      </c>
      <c r="H45993" t="s">
        <v>155</v>
      </c>
      <c r="I45993" t="s">
        <v>44878</v>
      </c>
      <c r="J45993" s="1">
        <v>39083</v>
      </c>
      <c r="K45993" t="b">
        <f>IFERROR(VLOOKUP(F45993,english_mapping!A:B,2,FALSE),"NA")</f>
        <v>1</v>
      </c>
      <c r="L45993" t="str">
        <f t="shared" si="718"/>
        <v>Clean Technology</v>
      </c>
    </row>
    <row r="45994" spans="1:12" x14ac:dyDescent="0.25">
      <c r="A45994" t="s">
        <v>160085</v>
      </c>
      <c r="B45994" t="s">
        <v>160086</v>
      </c>
      <c r="C45994" t="s">
        <v>160087</v>
      </c>
      <c r="D45994" t="s">
        <v>160088</v>
      </c>
      <c r="E45994" t="s">
        <v>14</v>
      </c>
      <c r="F45994" t="s">
        <v>21</v>
      </c>
      <c r="G45994" t="s">
        <v>285</v>
      </c>
      <c r="H45994" t="s">
        <v>889</v>
      </c>
      <c r="I45994" t="s">
        <v>889</v>
      </c>
      <c r="J45994" s="1">
        <v>40911</v>
      </c>
      <c r="K45994" t="b">
        <f>IFERROR(VLOOKUP(F45994,english_mapping!A:B,2,FALSE),"NA")</f>
        <v>1</v>
      </c>
      <c r="L45994" t="str">
        <f t="shared" si="718"/>
        <v>Apps</v>
      </c>
    </row>
    <row r="45995" spans="1:12" x14ac:dyDescent="0.25">
      <c r="A45995" t="s">
        <v>160089</v>
      </c>
      <c r="B45995" t="s">
        <v>160090</v>
      </c>
      <c r="C45995" t="s">
        <v>160091</v>
      </c>
      <c r="D45995" t="s">
        <v>160092</v>
      </c>
      <c r="E45995" t="s">
        <v>14</v>
      </c>
      <c r="F45995" t="s">
        <v>21</v>
      </c>
      <c r="G45995" t="s">
        <v>59</v>
      </c>
      <c r="H45995" t="s">
        <v>60</v>
      </c>
      <c r="I45995" t="s">
        <v>66</v>
      </c>
      <c r="J45995" s="1">
        <v>41640</v>
      </c>
      <c r="K45995" t="b">
        <f>IFERROR(VLOOKUP(F45995,english_mapping!A:B,2,FALSE),"NA")</f>
        <v>1</v>
      </c>
      <c r="L45995" t="str">
        <f t="shared" si="718"/>
        <v>Bitcoin</v>
      </c>
    </row>
    <row r="45996" spans="1:12" x14ac:dyDescent="0.25">
      <c r="A45996" t="s">
        <v>160093</v>
      </c>
      <c r="B45996" t="s">
        <v>160094</v>
      </c>
      <c r="C45996" t="s">
        <v>160095</v>
      </c>
      <c r="D45996" t="s">
        <v>1014</v>
      </c>
      <c r="E45996" t="s">
        <v>14</v>
      </c>
      <c r="F45996" t="s">
        <v>21</v>
      </c>
      <c r="G45996" t="s">
        <v>993</v>
      </c>
      <c r="H45996" t="s">
        <v>14336</v>
      </c>
      <c r="I45996" t="s">
        <v>42628</v>
      </c>
      <c r="K45996" t="b">
        <f>IFERROR(VLOOKUP(F45996,english_mapping!A:B,2,FALSE),"NA")</f>
        <v>1</v>
      </c>
      <c r="L45996" t="str">
        <f t="shared" si="718"/>
        <v>Transportation</v>
      </c>
    </row>
    <row r="45997" spans="1:12" x14ac:dyDescent="0.25">
      <c r="A45997" t="s">
        <v>160096</v>
      </c>
      <c r="B45997" t="s">
        <v>160097</v>
      </c>
      <c r="C45997" t="s">
        <v>160098</v>
      </c>
      <c r="D45997" t="s">
        <v>1275</v>
      </c>
      <c r="E45997" t="s">
        <v>14</v>
      </c>
      <c r="F45997" t="s">
        <v>21</v>
      </c>
      <c r="G45997" t="s">
        <v>1262</v>
      </c>
      <c r="H45997" t="s">
        <v>1263</v>
      </c>
      <c r="I45997" t="s">
        <v>38967</v>
      </c>
      <c r="J45997" s="1">
        <v>39814</v>
      </c>
      <c r="K45997" t="b">
        <f>IFERROR(VLOOKUP(F45997,english_mapping!A:B,2,FALSE),"NA")</f>
        <v>1</v>
      </c>
      <c r="L45997" t="str">
        <f t="shared" si="718"/>
        <v>Health Care</v>
      </c>
    </row>
    <row r="45998" spans="1:12" x14ac:dyDescent="0.25">
      <c r="A45998" t="s">
        <v>160099</v>
      </c>
      <c r="B45998" t="s">
        <v>160100</v>
      </c>
      <c r="C45998" t="s">
        <v>160101</v>
      </c>
      <c r="D45998" t="s">
        <v>58</v>
      </c>
      <c r="E45998" t="s">
        <v>14</v>
      </c>
      <c r="F45998" t="s">
        <v>712</v>
      </c>
      <c r="G45998">
        <v>5</v>
      </c>
      <c r="H45998" t="s">
        <v>713</v>
      </c>
      <c r="I45998" t="s">
        <v>11701</v>
      </c>
      <c r="J45998" s="1">
        <v>38353</v>
      </c>
      <c r="K45998" t="b">
        <f>IFERROR(VLOOKUP(F45998,english_mapping!A:B,2,FALSE),"NA")</f>
        <v>0</v>
      </c>
      <c r="L45998" t="str">
        <f t="shared" si="718"/>
        <v>Analytics</v>
      </c>
    </row>
    <row r="45999" spans="1:12" x14ac:dyDescent="0.25">
      <c r="A45999" t="s">
        <v>160102</v>
      </c>
      <c r="B45999" t="s">
        <v>160103</v>
      </c>
      <c r="C45999" t="s">
        <v>160104</v>
      </c>
      <c r="D45999" t="s">
        <v>51</v>
      </c>
      <c r="E45999" t="s">
        <v>14</v>
      </c>
      <c r="F45999" t="s">
        <v>21</v>
      </c>
      <c r="G45999" t="s">
        <v>94</v>
      </c>
      <c r="H45999" t="s">
        <v>95</v>
      </c>
      <c r="I45999" t="s">
        <v>3052</v>
      </c>
      <c r="J45999" s="1">
        <v>39814</v>
      </c>
      <c r="K45999" t="b">
        <f>IFERROR(VLOOKUP(F45999,english_mapping!A:B,2,FALSE),"NA")</f>
        <v>1</v>
      </c>
      <c r="L45999" t="str">
        <f t="shared" si="718"/>
        <v>Biotechnology</v>
      </c>
    </row>
    <row r="46000" spans="1:12" x14ac:dyDescent="0.25">
      <c r="A46000" t="s">
        <v>160105</v>
      </c>
      <c r="B46000" t="s">
        <v>160106</v>
      </c>
      <c r="C46000" t="s">
        <v>160107</v>
      </c>
      <c r="D46000" t="s">
        <v>30997</v>
      </c>
      <c r="E46000" t="s">
        <v>14</v>
      </c>
      <c r="J46000" s="1">
        <v>41279</v>
      </c>
      <c r="K46000" t="str">
        <f>IFERROR(VLOOKUP(F46000,english_mapping!A:B,2,FALSE),"NA")</f>
        <v>NA</v>
      </c>
      <c r="L46000" t="str">
        <f t="shared" si="718"/>
        <v>Fashion</v>
      </c>
    </row>
    <row r="46001" spans="1:12" x14ac:dyDescent="0.25">
      <c r="A46001" t="s">
        <v>160108</v>
      </c>
      <c r="B46001" t="s">
        <v>160109</v>
      </c>
      <c r="C46001" t="s">
        <v>160110</v>
      </c>
      <c r="D46001" t="s">
        <v>572</v>
      </c>
      <c r="E46001" t="s">
        <v>14</v>
      </c>
      <c r="F46001" t="s">
        <v>52</v>
      </c>
      <c r="G46001" t="s">
        <v>200</v>
      </c>
      <c r="H46001" t="s">
        <v>201</v>
      </c>
      <c r="I46001" t="s">
        <v>201</v>
      </c>
      <c r="J46001" s="1">
        <v>41275</v>
      </c>
      <c r="K46001" t="b">
        <f>IFERROR(VLOOKUP(F46001,english_mapping!A:B,2,FALSE),"NA")</f>
        <v>1</v>
      </c>
      <c r="L46001" t="str">
        <f t="shared" si="718"/>
        <v>Fitness</v>
      </c>
    </row>
    <row r="46002" spans="1:12" x14ac:dyDescent="0.25">
      <c r="A46002" t="s">
        <v>160111</v>
      </c>
      <c r="B46002" t="s">
        <v>160112</v>
      </c>
      <c r="C46002" t="s">
        <v>160113</v>
      </c>
      <c r="D46002" t="s">
        <v>70325</v>
      </c>
      <c r="E46002" t="s">
        <v>14</v>
      </c>
      <c r="F46002" t="s">
        <v>21</v>
      </c>
      <c r="G46002" t="s">
        <v>59</v>
      </c>
      <c r="H46002" t="s">
        <v>60</v>
      </c>
      <c r="I46002" t="s">
        <v>1005</v>
      </c>
      <c r="K46002" t="b">
        <f>IFERROR(VLOOKUP(F46002,english_mapping!A:B,2,FALSE),"NA")</f>
        <v>1</v>
      </c>
      <c r="L46002" t="str">
        <f t="shared" si="718"/>
        <v>Apps</v>
      </c>
    </row>
    <row r="46003" spans="1:12" x14ac:dyDescent="0.25">
      <c r="A46003" t="s">
        <v>160114</v>
      </c>
      <c r="B46003" t="s">
        <v>160115</v>
      </c>
      <c r="C46003" t="s">
        <v>160116</v>
      </c>
      <c r="E46003" t="s">
        <v>14</v>
      </c>
      <c r="F46003" t="s">
        <v>124</v>
      </c>
      <c r="G46003" t="s">
        <v>3747</v>
      </c>
      <c r="H46003" t="s">
        <v>126</v>
      </c>
      <c r="I46003" t="s">
        <v>50927</v>
      </c>
      <c r="K46003" t="b">
        <f>IFERROR(VLOOKUP(F46003,english_mapping!A:B,2,FALSE),"NA")</f>
        <v>1</v>
      </c>
      <c r="L46003">
        <f t="shared" si="718"/>
        <v>0</v>
      </c>
    </row>
    <row r="46004" spans="1:12" x14ac:dyDescent="0.25">
      <c r="A46004" t="s">
        <v>160117</v>
      </c>
      <c r="B46004" t="s">
        <v>160118</v>
      </c>
      <c r="C46004" t="s">
        <v>160119</v>
      </c>
      <c r="D46004" t="s">
        <v>89</v>
      </c>
      <c r="E46004" t="s">
        <v>14</v>
      </c>
      <c r="F46004" t="s">
        <v>21</v>
      </c>
      <c r="G46004" t="s">
        <v>59</v>
      </c>
      <c r="H46004" t="s">
        <v>90</v>
      </c>
      <c r="I46004" t="s">
        <v>4698</v>
      </c>
      <c r="K46004" t="b">
        <f>IFERROR(VLOOKUP(F46004,english_mapping!A:B,2,FALSE),"NA")</f>
        <v>1</v>
      </c>
      <c r="L46004" t="str">
        <f t="shared" si="718"/>
        <v>Health and Wellness</v>
      </c>
    </row>
    <row r="46005" spans="1:12" x14ac:dyDescent="0.25">
      <c r="A46005" t="s">
        <v>160120</v>
      </c>
      <c r="B46005" t="s">
        <v>160121</v>
      </c>
      <c r="C46005" t="s">
        <v>160122</v>
      </c>
      <c r="D46005" t="s">
        <v>38</v>
      </c>
      <c r="E46005" t="s">
        <v>109</v>
      </c>
      <c r="F46005" t="s">
        <v>21</v>
      </c>
      <c r="G46005" t="s">
        <v>822</v>
      </c>
      <c r="H46005" t="s">
        <v>823</v>
      </c>
      <c r="I46005" t="s">
        <v>824</v>
      </c>
      <c r="J46005" s="1">
        <v>39817</v>
      </c>
      <c r="K46005" t="b">
        <f>IFERROR(VLOOKUP(F46005,english_mapping!A:B,2,FALSE),"NA")</f>
        <v>1</v>
      </c>
      <c r="L46005" t="str">
        <f t="shared" si="718"/>
        <v>Software</v>
      </c>
    </row>
    <row r="46006" spans="1:12" x14ac:dyDescent="0.25">
      <c r="A46006" t="s">
        <v>160123</v>
      </c>
      <c r="B46006" t="s">
        <v>160124</v>
      </c>
      <c r="C46006" t="s">
        <v>160125</v>
      </c>
      <c r="D46006" t="s">
        <v>25400</v>
      </c>
      <c r="E46006" t="s">
        <v>14</v>
      </c>
      <c r="F46006" t="s">
        <v>21</v>
      </c>
      <c r="G46006" t="s">
        <v>59</v>
      </c>
      <c r="H46006" t="s">
        <v>60</v>
      </c>
      <c r="I46006" t="s">
        <v>66</v>
      </c>
      <c r="J46006" s="1">
        <v>42125</v>
      </c>
      <c r="K46006" t="b">
        <f>IFERROR(VLOOKUP(F46006,english_mapping!A:B,2,FALSE),"NA")</f>
        <v>1</v>
      </c>
      <c r="L46006" t="str">
        <f t="shared" si="718"/>
        <v>Business Services</v>
      </c>
    </row>
    <row r="46007" spans="1:12" x14ac:dyDescent="0.25">
      <c r="A46007" t="s">
        <v>160126</v>
      </c>
      <c r="B46007" t="s">
        <v>160127</v>
      </c>
      <c r="C46007" t="s">
        <v>160128</v>
      </c>
      <c r="D46007" t="s">
        <v>160129</v>
      </c>
      <c r="E46007" t="s">
        <v>14</v>
      </c>
      <c r="F46007" t="s">
        <v>124</v>
      </c>
      <c r="G46007" t="s">
        <v>125</v>
      </c>
      <c r="H46007" t="s">
        <v>126</v>
      </c>
      <c r="I46007" t="s">
        <v>126</v>
      </c>
      <c r="K46007" t="b">
        <f>IFERROR(VLOOKUP(F46007,english_mapping!A:B,2,FALSE),"NA")</f>
        <v>1</v>
      </c>
      <c r="L46007" t="str">
        <f t="shared" si="718"/>
        <v>Digital Media</v>
      </c>
    </row>
    <row r="46008" spans="1:12" x14ac:dyDescent="0.25">
      <c r="A46008" t="s">
        <v>160130</v>
      </c>
      <c r="B46008" t="s">
        <v>160131</v>
      </c>
      <c r="C46008" t="s">
        <v>160132</v>
      </c>
      <c r="D46008" t="s">
        <v>160133</v>
      </c>
      <c r="E46008" t="s">
        <v>14</v>
      </c>
      <c r="F46008" t="s">
        <v>21</v>
      </c>
      <c r="G46008" t="s">
        <v>39</v>
      </c>
      <c r="H46008" t="s">
        <v>281</v>
      </c>
      <c r="I46008" t="s">
        <v>281</v>
      </c>
      <c r="J46008" s="1">
        <v>40544</v>
      </c>
      <c r="K46008" t="b">
        <f>IFERROR(VLOOKUP(F46008,english_mapping!A:B,2,FALSE),"NA")</f>
        <v>1</v>
      </c>
      <c r="L46008" t="str">
        <f t="shared" si="718"/>
        <v>Consumer Behavior</v>
      </c>
    </row>
    <row r="46009" spans="1:12" x14ac:dyDescent="0.25">
      <c r="A46009" t="s">
        <v>160134</v>
      </c>
      <c r="B46009" t="s">
        <v>160135</v>
      </c>
      <c r="C46009" t="s">
        <v>160136</v>
      </c>
      <c r="D46009" t="s">
        <v>65</v>
      </c>
      <c r="E46009" t="s">
        <v>14</v>
      </c>
      <c r="F46009" t="s">
        <v>9103</v>
      </c>
      <c r="G46009">
        <v>11</v>
      </c>
      <c r="H46009" t="s">
        <v>9104</v>
      </c>
      <c r="I46009" t="s">
        <v>9104</v>
      </c>
      <c r="J46009" s="1">
        <v>40918</v>
      </c>
      <c r="K46009" t="b">
        <f>IFERROR(VLOOKUP(F46009,english_mapping!A:B,2,FALSE),"NA")</f>
        <v>0</v>
      </c>
      <c r="L46009" t="str">
        <f t="shared" si="718"/>
        <v>Mobile</v>
      </c>
    </row>
    <row r="46010" spans="1:12" x14ac:dyDescent="0.25">
      <c r="A46010" t="s">
        <v>160137</v>
      </c>
      <c r="B46010" t="s">
        <v>160138</v>
      </c>
      <c r="C46010" t="s">
        <v>160139</v>
      </c>
      <c r="D46010" t="s">
        <v>160140</v>
      </c>
      <c r="E46010" t="s">
        <v>14</v>
      </c>
      <c r="F46010" t="s">
        <v>21</v>
      </c>
      <c r="G46010" t="s">
        <v>59</v>
      </c>
      <c r="H46010" t="s">
        <v>60</v>
      </c>
      <c r="I46010" t="s">
        <v>66</v>
      </c>
      <c r="K46010" t="b">
        <f>IFERROR(VLOOKUP(F46010,english_mapping!A:B,2,FALSE),"NA")</f>
        <v>1</v>
      </c>
      <c r="L46010" t="str">
        <f t="shared" si="718"/>
        <v>Digital Media</v>
      </c>
    </row>
    <row r="46011" spans="1:12" x14ac:dyDescent="0.25">
      <c r="A46011" t="s">
        <v>160141</v>
      </c>
      <c r="B46011" t="s">
        <v>160142</v>
      </c>
      <c r="C46011" t="s">
        <v>160143</v>
      </c>
      <c r="D46011" t="s">
        <v>160144</v>
      </c>
      <c r="E46011" t="s">
        <v>205</v>
      </c>
      <c r="F46011" t="s">
        <v>21</v>
      </c>
      <c r="G46011" t="s">
        <v>131</v>
      </c>
      <c r="H46011" t="s">
        <v>10886</v>
      </c>
      <c r="I46011" t="s">
        <v>10886</v>
      </c>
      <c r="J46011" t="s">
        <v>33642</v>
      </c>
      <c r="K46011" t="b">
        <f>IFERROR(VLOOKUP(F46011,english_mapping!A:B,2,FALSE),"NA")</f>
        <v>1</v>
      </c>
      <c r="L46011" t="str">
        <f t="shared" si="718"/>
        <v>Games</v>
      </c>
    </row>
    <row r="46012" spans="1:12" x14ac:dyDescent="0.25">
      <c r="A46012" t="s">
        <v>160145</v>
      </c>
      <c r="B46012" t="s">
        <v>160146</v>
      </c>
      <c r="C46012" t="s">
        <v>160147</v>
      </c>
      <c r="D46012" t="s">
        <v>160148</v>
      </c>
      <c r="E46012" t="s">
        <v>14</v>
      </c>
      <c r="F46012" t="s">
        <v>346</v>
      </c>
      <c r="G46012">
        <v>11</v>
      </c>
      <c r="H46012" t="s">
        <v>6974</v>
      </c>
      <c r="I46012" t="s">
        <v>160149</v>
      </c>
      <c r="J46012" t="s">
        <v>160150</v>
      </c>
      <c r="K46012" t="b">
        <f>IFERROR(VLOOKUP(F46012,english_mapping!A:B,2,FALSE),"NA")</f>
        <v>0</v>
      </c>
      <c r="L46012" t="str">
        <f t="shared" si="718"/>
        <v>Direct Marketing</v>
      </c>
    </row>
    <row r="46013" spans="1:12" x14ac:dyDescent="0.25">
      <c r="A46013" t="s">
        <v>160151</v>
      </c>
      <c r="B46013" t="s">
        <v>160152</v>
      </c>
      <c r="C46013" t="s">
        <v>160153</v>
      </c>
      <c r="D46013" t="s">
        <v>160154</v>
      </c>
      <c r="E46013" t="s">
        <v>14</v>
      </c>
      <c r="F46013" t="s">
        <v>21</v>
      </c>
      <c r="G46013" t="s">
        <v>39</v>
      </c>
      <c r="H46013" t="s">
        <v>281</v>
      </c>
      <c r="I46013" t="s">
        <v>1152</v>
      </c>
      <c r="J46013" s="1">
        <v>40913</v>
      </c>
      <c r="K46013" t="b">
        <f>IFERROR(VLOOKUP(F46013,english_mapping!A:B,2,FALSE),"NA")</f>
        <v>1</v>
      </c>
      <c r="L46013" t="str">
        <f t="shared" si="718"/>
        <v>Events</v>
      </c>
    </row>
    <row r="46014" spans="1:12" x14ac:dyDescent="0.25">
      <c r="A46014" t="s">
        <v>160155</v>
      </c>
      <c r="B46014" t="s">
        <v>160156</v>
      </c>
      <c r="C46014" t="s">
        <v>160157</v>
      </c>
      <c r="D46014" t="s">
        <v>14658</v>
      </c>
      <c r="E46014" t="s">
        <v>14</v>
      </c>
      <c r="F46014" t="s">
        <v>21</v>
      </c>
      <c r="G46014" t="s">
        <v>59</v>
      </c>
      <c r="H46014" t="s">
        <v>60</v>
      </c>
      <c r="I46014" t="s">
        <v>66</v>
      </c>
      <c r="J46014" s="1">
        <v>40909</v>
      </c>
      <c r="K46014" t="b">
        <f>IFERROR(VLOOKUP(F46014,english_mapping!A:B,2,FALSE),"NA")</f>
        <v>1</v>
      </c>
      <c r="L46014" t="str">
        <f t="shared" si="718"/>
        <v>Apps</v>
      </c>
    </row>
    <row r="46015" spans="1:12" x14ac:dyDescent="0.25">
      <c r="A46015" t="s">
        <v>160158</v>
      </c>
      <c r="B46015" t="s">
        <v>160159</v>
      </c>
      <c r="C46015" t="s">
        <v>160160</v>
      </c>
      <c r="D46015" t="s">
        <v>160161</v>
      </c>
      <c r="E46015" t="s">
        <v>14</v>
      </c>
      <c r="F46015" t="s">
        <v>124</v>
      </c>
      <c r="G46015" t="s">
        <v>125</v>
      </c>
      <c r="H46015" t="s">
        <v>126</v>
      </c>
      <c r="I46015" t="s">
        <v>126</v>
      </c>
      <c r="J46015" s="1">
        <v>40181</v>
      </c>
      <c r="K46015" t="b">
        <f>IFERROR(VLOOKUP(F46015,english_mapping!A:B,2,FALSE),"NA")</f>
        <v>1</v>
      </c>
      <c r="L46015" t="str">
        <f t="shared" si="718"/>
        <v>Cloud Computing</v>
      </c>
    </row>
    <row r="46016" spans="1:12" x14ac:dyDescent="0.25">
      <c r="A46016" t="s">
        <v>160162</v>
      </c>
      <c r="B46016" t="s">
        <v>160163</v>
      </c>
      <c r="C46016" t="s">
        <v>160164</v>
      </c>
      <c r="D46016" t="s">
        <v>71821</v>
      </c>
      <c r="E46016" t="s">
        <v>14</v>
      </c>
      <c r="J46016" s="1">
        <v>41281</v>
      </c>
      <c r="K46016" t="str">
        <f>IFERROR(VLOOKUP(F46016,english_mapping!A:B,2,FALSE),"NA")</f>
        <v>NA</v>
      </c>
      <c r="L46016" t="str">
        <f t="shared" si="718"/>
        <v>Content Delivery</v>
      </c>
    </row>
    <row r="46017" spans="1:12" x14ac:dyDescent="0.25">
      <c r="A46017" t="s">
        <v>160165</v>
      </c>
      <c r="B46017" t="s">
        <v>160166</v>
      </c>
      <c r="C46017" t="s">
        <v>160167</v>
      </c>
      <c r="D46017" t="s">
        <v>731</v>
      </c>
      <c r="E46017" t="s">
        <v>205</v>
      </c>
      <c r="F46017" t="s">
        <v>21</v>
      </c>
      <c r="G46017" t="s">
        <v>59</v>
      </c>
      <c r="H46017" t="s">
        <v>1249</v>
      </c>
      <c r="I46017" t="s">
        <v>3123</v>
      </c>
      <c r="J46017" s="1">
        <v>39814</v>
      </c>
      <c r="K46017" t="b">
        <f>IFERROR(VLOOKUP(F46017,english_mapping!A:B,2,FALSE),"NA")</f>
        <v>1</v>
      </c>
      <c r="L46017" t="str">
        <f t="shared" si="718"/>
        <v>Finance</v>
      </c>
    </row>
    <row r="46018" spans="1:12" x14ac:dyDescent="0.25">
      <c r="A46018" t="s">
        <v>160168</v>
      </c>
      <c r="B46018" t="s">
        <v>160169</v>
      </c>
      <c r="C46018" t="s">
        <v>160170</v>
      </c>
      <c r="D46018" t="s">
        <v>597</v>
      </c>
      <c r="E46018" t="s">
        <v>14</v>
      </c>
      <c r="F46018" t="s">
        <v>21</v>
      </c>
      <c r="G46018" t="s">
        <v>59</v>
      </c>
      <c r="H46018" t="s">
        <v>1249</v>
      </c>
      <c r="I46018" t="s">
        <v>1249</v>
      </c>
      <c r="J46018" s="1">
        <v>41275</v>
      </c>
      <c r="K46018" t="b">
        <f>IFERROR(VLOOKUP(F46018,english_mapping!A:B,2,FALSE),"NA")</f>
        <v>1</v>
      </c>
      <c r="L46018" t="str">
        <f t="shared" si="718"/>
        <v>Financial Services</v>
      </c>
    </row>
    <row r="46019" spans="1:12" x14ac:dyDescent="0.25">
      <c r="A46019" t="s">
        <v>160171</v>
      </c>
      <c r="B46019" t="s">
        <v>160172</v>
      </c>
      <c r="C46019" t="s">
        <v>160173</v>
      </c>
      <c r="D46019" t="s">
        <v>160174</v>
      </c>
      <c r="E46019" t="s">
        <v>205</v>
      </c>
      <c r="F46019" t="s">
        <v>21</v>
      </c>
      <c r="G46019" t="s">
        <v>101</v>
      </c>
      <c r="H46019" t="s">
        <v>102</v>
      </c>
      <c r="I46019" t="s">
        <v>5448</v>
      </c>
      <c r="J46019" s="1">
        <v>40238</v>
      </c>
      <c r="K46019" t="b">
        <f>IFERROR(VLOOKUP(F46019,english_mapping!A:B,2,FALSE),"NA")</f>
        <v>1</v>
      </c>
      <c r="L46019" t="str">
        <f t="shared" si="718"/>
        <v>Consumers</v>
      </c>
    </row>
    <row r="46020" spans="1:12" x14ac:dyDescent="0.25">
      <c r="A46020" t="s">
        <v>160175</v>
      </c>
      <c r="B46020" t="s">
        <v>160176</v>
      </c>
      <c r="C46020" t="s">
        <v>160177</v>
      </c>
      <c r="D46020" t="s">
        <v>160178</v>
      </c>
      <c r="E46020" t="s">
        <v>14</v>
      </c>
      <c r="F46020" t="s">
        <v>21</v>
      </c>
      <c r="G46020" t="s">
        <v>285</v>
      </c>
      <c r="H46020" t="s">
        <v>1054</v>
      </c>
      <c r="I46020" t="s">
        <v>1054</v>
      </c>
      <c r="J46020" t="s">
        <v>20665</v>
      </c>
      <c r="K46020" t="b">
        <f>IFERROR(VLOOKUP(F46020,english_mapping!A:B,2,FALSE),"NA")</f>
        <v>1</v>
      </c>
      <c r="L46020" t="str">
        <f t="shared" ref="L46020:L46083" si="719">IFERROR(LEFT(D46020,(FIND("|",D46020))-1),D46020)</f>
        <v>Internet of Things</v>
      </c>
    </row>
    <row r="46021" spans="1:12" x14ac:dyDescent="0.25">
      <c r="A46021" t="s">
        <v>160179</v>
      </c>
      <c r="B46021" t="s">
        <v>160180</v>
      </c>
      <c r="C46021" t="s">
        <v>160181</v>
      </c>
      <c r="D46021" t="s">
        <v>32</v>
      </c>
      <c r="E46021" t="s">
        <v>14</v>
      </c>
      <c r="F46021" t="s">
        <v>21</v>
      </c>
      <c r="G46021" t="s">
        <v>154</v>
      </c>
      <c r="H46021" t="s">
        <v>242</v>
      </c>
      <c r="I46021" t="s">
        <v>326</v>
      </c>
      <c r="J46021" s="1">
        <v>40909</v>
      </c>
      <c r="K46021" t="b">
        <f>IFERROR(VLOOKUP(F46021,english_mapping!A:B,2,FALSE),"NA")</f>
        <v>1</v>
      </c>
      <c r="L46021" t="str">
        <f t="shared" si="719"/>
        <v>Curated Web</v>
      </c>
    </row>
    <row r="46022" spans="1:12" x14ac:dyDescent="0.25">
      <c r="A46022" t="s">
        <v>160182</v>
      </c>
      <c r="B46022" t="s">
        <v>160183</v>
      </c>
      <c r="C46022" t="s">
        <v>160184</v>
      </c>
      <c r="D46022" t="s">
        <v>58978</v>
      </c>
      <c r="E46022" t="s">
        <v>701</v>
      </c>
      <c r="F46022" t="s">
        <v>21</v>
      </c>
      <c r="G46022" t="s">
        <v>138</v>
      </c>
      <c r="H46022" t="s">
        <v>139</v>
      </c>
      <c r="I46022" t="s">
        <v>139</v>
      </c>
      <c r="J46022" t="s">
        <v>25827</v>
      </c>
      <c r="K46022" t="b">
        <f>IFERROR(VLOOKUP(F46022,english_mapping!A:B,2,FALSE),"NA")</f>
        <v>1</v>
      </c>
      <c r="L46022" t="str">
        <f t="shared" si="719"/>
        <v>Mobile Payments</v>
      </c>
    </row>
    <row r="46023" spans="1:12" x14ac:dyDescent="0.25">
      <c r="A46023" t="s">
        <v>160185</v>
      </c>
      <c r="B46023" t="s">
        <v>160186</v>
      </c>
      <c r="C46023" t="s">
        <v>160187</v>
      </c>
      <c r="D46023" t="s">
        <v>160188</v>
      </c>
      <c r="E46023" t="s">
        <v>14</v>
      </c>
      <c r="F46023" t="s">
        <v>21</v>
      </c>
      <c r="G46023" t="s">
        <v>59</v>
      </c>
      <c r="H46023" t="s">
        <v>60</v>
      </c>
      <c r="I46023" t="s">
        <v>66</v>
      </c>
      <c r="J46023" s="1">
        <v>40552</v>
      </c>
      <c r="K46023" t="b">
        <f>IFERROR(VLOOKUP(F46023,english_mapping!A:B,2,FALSE),"NA")</f>
        <v>1</v>
      </c>
      <c r="L46023" t="str">
        <f t="shared" si="719"/>
        <v>Advertising</v>
      </c>
    </row>
    <row r="46024" spans="1:12" x14ac:dyDescent="0.25">
      <c r="A46024" t="s">
        <v>160189</v>
      </c>
      <c r="B46024" t="s">
        <v>160190</v>
      </c>
      <c r="C46024" t="s">
        <v>160191</v>
      </c>
      <c r="D46024" t="s">
        <v>160192</v>
      </c>
      <c r="E46024" t="s">
        <v>14</v>
      </c>
      <c r="F46024" t="s">
        <v>21</v>
      </c>
      <c r="G46024" t="s">
        <v>138</v>
      </c>
      <c r="H46024" t="s">
        <v>139</v>
      </c>
      <c r="I46024" t="s">
        <v>139</v>
      </c>
      <c r="J46024" s="1">
        <v>41275</v>
      </c>
      <c r="K46024" t="b">
        <f>IFERROR(VLOOKUP(F46024,english_mapping!A:B,2,FALSE),"NA")</f>
        <v>1</v>
      </c>
      <c r="L46024" t="str">
        <f t="shared" si="719"/>
        <v>App Marketing</v>
      </c>
    </row>
    <row r="46025" spans="1:12" x14ac:dyDescent="0.25">
      <c r="A46025" t="s">
        <v>160193</v>
      </c>
      <c r="B46025" t="s">
        <v>160194</v>
      </c>
      <c r="C46025" t="s">
        <v>14977</v>
      </c>
      <c r="D46025" t="s">
        <v>160195</v>
      </c>
      <c r="E46025" t="s">
        <v>14</v>
      </c>
      <c r="F46025" t="s">
        <v>21</v>
      </c>
      <c r="G46025" t="s">
        <v>59</v>
      </c>
      <c r="H46025" t="s">
        <v>60</v>
      </c>
      <c r="I46025" t="s">
        <v>736</v>
      </c>
      <c r="J46025" s="1">
        <v>38718</v>
      </c>
      <c r="K46025" t="b">
        <f>IFERROR(VLOOKUP(F46025,english_mapping!A:B,2,FALSE),"NA")</f>
        <v>1</v>
      </c>
      <c r="L46025" t="str">
        <f t="shared" si="719"/>
        <v>Internet</v>
      </c>
    </row>
    <row r="46026" spans="1:12" x14ac:dyDescent="0.25">
      <c r="A46026" t="s">
        <v>160196</v>
      </c>
      <c r="B46026" t="s">
        <v>160197</v>
      </c>
      <c r="C46026" t="s">
        <v>160198</v>
      </c>
      <c r="D46026" t="s">
        <v>27400</v>
      </c>
      <c r="E46026" t="s">
        <v>14</v>
      </c>
      <c r="F46026" t="s">
        <v>21</v>
      </c>
      <c r="G46026" t="s">
        <v>4078</v>
      </c>
      <c r="H46026" t="s">
        <v>4079</v>
      </c>
      <c r="I46026" t="s">
        <v>4080</v>
      </c>
      <c r="J46026" s="1">
        <v>41280</v>
      </c>
      <c r="K46026" t="b">
        <f>IFERROR(VLOOKUP(F46026,english_mapping!A:B,2,FALSE),"NA")</f>
        <v>1</v>
      </c>
      <c r="L46026" t="str">
        <f t="shared" si="719"/>
        <v>Social Network Media</v>
      </c>
    </row>
    <row r="46027" spans="1:12" x14ac:dyDescent="0.25">
      <c r="A46027" t="s">
        <v>160199</v>
      </c>
      <c r="B46027" t="s">
        <v>160200</v>
      </c>
      <c r="C46027" t="s">
        <v>160201</v>
      </c>
      <c r="D46027" t="s">
        <v>160202</v>
      </c>
      <c r="E46027" t="s">
        <v>14</v>
      </c>
      <c r="F46027" t="s">
        <v>408</v>
      </c>
      <c r="G46027">
        <v>40</v>
      </c>
      <c r="H46027" t="s">
        <v>1001</v>
      </c>
      <c r="I46027" t="s">
        <v>1001</v>
      </c>
      <c r="J46027" s="1">
        <v>40909</v>
      </c>
      <c r="K46027" t="b">
        <f>IFERROR(VLOOKUP(F46027,english_mapping!A:B,2,FALSE),"NA")</f>
        <v>0</v>
      </c>
      <c r="L46027" t="str">
        <f t="shared" si="719"/>
        <v>Augmented Reality</v>
      </c>
    </row>
    <row r="46028" spans="1:12" x14ac:dyDescent="0.25">
      <c r="A46028" t="s">
        <v>160203</v>
      </c>
      <c r="B46028" t="s">
        <v>160204</v>
      </c>
      <c r="C46028" t="s">
        <v>160205</v>
      </c>
      <c r="D46028" t="s">
        <v>51</v>
      </c>
      <c r="E46028" t="s">
        <v>14</v>
      </c>
      <c r="F46028" t="s">
        <v>21</v>
      </c>
      <c r="G46028" t="s">
        <v>2860</v>
      </c>
      <c r="H46028" t="s">
        <v>8275</v>
      </c>
      <c r="I46028" t="s">
        <v>1139</v>
      </c>
      <c r="J46028" s="1">
        <v>38718</v>
      </c>
      <c r="K46028" t="b">
        <f>IFERROR(VLOOKUP(F46028,english_mapping!A:B,2,FALSE),"NA")</f>
        <v>1</v>
      </c>
      <c r="L46028" t="str">
        <f t="shared" si="719"/>
        <v>Biotechnology</v>
      </c>
    </row>
    <row r="46029" spans="1:12" x14ac:dyDescent="0.25">
      <c r="A46029" t="s">
        <v>160206</v>
      </c>
      <c r="B46029" t="s">
        <v>160207</v>
      </c>
      <c r="D46029" t="s">
        <v>41987</v>
      </c>
      <c r="E46029" t="s">
        <v>14</v>
      </c>
      <c r="F46029" t="s">
        <v>21</v>
      </c>
      <c r="G46029" t="s">
        <v>626</v>
      </c>
      <c r="H46029" t="s">
        <v>627</v>
      </c>
      <c r="I46029" t="s">
        <v>136378</v>
      </c>
      <c r="K46029" t="b">
        <f>IFERROR(VLOOKUP(F46029,english_mapping!A:B,2,FALSE),"NA")</f>
        <v>1</v>
      </c>
      <c r="L46029" t="str">
        <f t="shared" si="719"/>
        <v>Consumer Goods</v>
      </c>
    </row>
    <row r="46030" spans="1:12" x14ac:dyDescent="0.25">
      <c r="A46030" t="s">
        <v>160208</v>
      </c>
      <c r="B46030" t="s">
        <v>160209</v>
      </c>
      <c r="C46030" t="s">
        <v>160210</v>
      </c>
      <c r="D46030" t="s">
        <v>3198</v>
      </c>
      <c r="E46030" t="s">
        <v>205</v>
      </c>
      <c r="F46030" t="s">
        <v>649</v>
      </c>
      <c r="G46030">
        <v>7</v>
      </c>
      <c r="H46030" t="s">
        <v>948</v>
      </c>
      <c r="I46030" t="s">
        <v>948</v>
      </c>
      <c r="J46030" s="1">
        <v>38718</v>
      </c>
      <c r="K46030" t="b">
        <f>IFERROR(VLOOKUP(F46030,english_mapping!A:B,2,FALSE),"NA")</f>
        <v>1</v>
      </c>
      <c r="L46030" t="str">
        <f t="shared" si="719"/>
        <v>Curated Web</v>
      </c>
    </row>
    <row r="46031" spans="1:12" x14ac:dyDescent="0.25">
      <c r="A46031" t="s">
        <v>160211</v>
      </c>
      <c r="B46031" t="s">
        <v>160212</v>
      </c>
      <c r="C46031" t="s">
        <v>160213</v>
      </c>
      <c r="D46031" t="s">
        <v>755</v>
      </c>
      <c r="E46031" t="s">
        <v>14</v>
      </c>
      <c r="F46031" t="s">
        <v>2175</v>
      </c>
      <c r="G46031">
        <v>8</v>
      </c>
      <c r="H46031" t="s">
        <v>9033</v>
      </c>
      <c r="I46031" t="s">
        <v>160214</v>
      </c>
      <c r="K46031" t="b">
        <f>IFERROR(VLOOKUP(F46031,english_mapping!A:B,2,FALSE),"NA")</f>
        <v>0</v>
      </c>
      <c r="L46031" t="str">
        <f t="shared" si="719"/>
        <v>Hardware + Software</v>
      </c>
    </row>
    <row r="46032" spans="1:12" x14ac:dyDescent="0.25">
      <c r="A46032" t="s">
        <v>160215</v>
      </c>
      <c r="B46032" t="s">
        <v>160216</v>
      </c>
      <c r="C46032" t="s">
        <v>160217</v>
      </c>
      <c r="D46032" t="s">
        <v>160218</v>
      </c>
      <c r="E46032" t="s">
        <v>14</v>
      </c>
      <c r="F46032" t="s">
        <v>124</v>
      </c>
      <c r="G46032" t="s">
        <v>125</v>
      </c>
      <c r="H46032" t="s">
        <v>126</v>
      </c>
      <c r="I46032" t="s">
        <v>126</v>
      </c>
      <c r="J46032" t="s">
        <v>7214</v>
      </c>
      <c r="K46032" t="b">
        <f>IFERROR(VLOOKUP(F46032,english_mapping!A:B,2,FALSE),"NA")</f>
        <v>1</v>
      </c>
      <c r="L46032" t="str">
        <f t="shared" si="719"/>
        <v>Freemium</v>
      </c>
    </row>
    <row r="46033" spans="1:12" x14ac:dyDescent="0.25">
      <c r="A46033" t="s">
        <v>160219</v>
      </c>
      <c r="B46033" t="s">
        <v>160220</v>
      </c>
      <c r="C46033" t="s">
        <v>160221</v>
      </c>
      <c r="D46033" t="s">
        <v>40088</v>
      </c>
      <c r="E46033" t="s">
        <v>14</v>
      </c>
      <c r="F46033" t="s">
        <v>21</v>
      </c>
      <c r="G46033" t="s">
        <v>101</v>
      </c>
      <c r="H46033" t="s">
        <v>102</v>
      </c>
      <c r="I46033" t="s">
        <v>103</v>
      </c>
      <c r="J46033" s="1">
        <v>40179</v>
      </c>
      <c r="K46033" t="b">
        <f>IFERROR(VLOOKUP(F46033,english_mapping!A:B,2,FALSE),"NA")</f>
        <v>1</v>
      </c>
      <c r="L46033" t="str">
        <f t="shared" si="719"/>
        <v>Mobile Games</v>
      </c>
    </row>
    <row r="46034" spans="1:12" x14ac:dyDescent="0.25">
      <c r="A46034" t="s">
        <v>160222</v>
      </c>
      <c r="B46034" t="s">
        <v>160223</v>
      </c>
      <c r="C46034" t="s">
        <v>160224</v>
      </c>
      <c r="D46034" t="s">
        <v>160225</v>
      </c>
      <c r="E46034" t="s">
        <v>14</v>
      </c>
      <c r="F46034" t="s">
        <v>21</v>
      </c>
      <c r="G46034" t="s">
        <v>59</v>
      </c>
      <c r="H46034" t="s">
        <v>60</v>
      </c>
      <c r="I46034" t="s">
        <v>616</v>
      </c>
      <c r="K46034" t="b">
        <f>IFERROR(VLOOKUP(F46034,english_mapping!A:B,2,FALSE),"NA")</f>
        <v>1</v>
      </c>
      <c r="L46034" t="str">
        <f t="shared" si="719"/>
        <v>Mobile</v>
      </c>
    </row>
    <row r="46035" spans="1:12" x14ac:dyDescent="0.25">
      <c r="A46035" t="s">
        <v>160226</v>
      </c>
      <c r="B46035" t="s">
        <v>160227</v>
      </c>
      <c r="D46035" t="s">
        <v>160228</v>
      </c>
      <c r="E46035" t="s">
        <v>14</v>
      </c>
      <c r="F46035" t="s">
        <v>21</v>
      </c>
      <c r="G46035" t="s">
        <v>59</v>
      </c>
      <c r="H46035" t="s">
        <v>60</v>
      </c>
      <c r="I46035" t="s">
        <v>66</v>
      </c>
      <c r="J46035" s="1">
        <v>39814</v>
      </c>
      <c r="K46035" t="b">
        <f>IFERROR(VLOOKUP(F46035,english_mapping!A:B,2,FALSE),"NA")</f>
        <v>1</v>
      </c>
      <c r="L46035" t="str">
        <f t="shared" si="719"/>
        <v>Commercial Solar</v>
      </c>
    </row>
    <row r="46036" spans="1:12" x14ac:dyDescent="0.25">
      <c r="A46036" t="s">
        <v>160229</v>
      </c>
      <c r="B46036" t="s">
        <v>160230</v>
      </c>
      <c r="C46036" t="s">
        <v>160231</v>
      </c>
      <c r="D46036" t="s">
        <v>356</v>
      </c>
      <c r="E46036" t="s">
        <v>14</v>
      </c>
      <c r="J46036" s="1">
        <v>40179</v>
      </c>
      <c r="K46036" t="str">
        <f>IFERROR(VLOOKUP(F46036,english_mapping!A:B,2,FALSE),"NA")</f>
        <v>NA</v>
      </c>
      <c r="L46036" t="str">
        <f t="shared" si="719"/>
        <v>Manufacturing</v>
      </c>
    </row>
    <row r="46037" spans="1:12" x14ac:dyDescent="0.25">
      <c r="A46037" t="s">
        <v>160232</v>
      </c>
      <c r="B46037" t="s">
        <v>160233</v>
      </c>
      <c r="C46037" t="s">
        <v>160234</v>
      </c>
      <c r="D46037" t="s">
        <v>356</v>
      </c>
      <c r="E46037" t="s">
        <v>14</v>
      </c>
      <c r="F46037" t="s">
        <v>124</v>
      </c>
      <c r="G46037" t="s">
        <v>160235</v>
      </c>
      <c r="H46037" t="s">
        <v>160236</v>
      </c>
      <c r="I46037" t="s">
        <v>160236</v>
      </c>
      <c r="J46037" s="1">
        <v>39083</v>
      </c>
      <c r="K46037" t="b">
        <f>IFERROR(VLOOKUP(F46037,english_mapping!A:B,2,FALSE),"NA")</f>
        <v>1</v>
      </c>
      <c r="L46037" t="str">
        <f t="shared" si="719"/>
        <v>Manufacturing</v>
      </c>
    </row>
    <row r="46038" spans="1:12" x14ac:dyDescent="0.25">
      <c r="A46038" t="s">
        <v>160237</v>
      </c>
      <c r="B46038" t="s">
        <v>160238</v>
      </c>
      <c r="C46038" t="s">
        <v>160239</v>
      </c>
      <c r="D46038" t="s">
        <v>38</v>
      </c>
      <c r="E46038" t="s">
        <v>14</v>
      </c>
      <c r="F46038" t="s">
        <v>52</v>
      </c>
      <c r="G46038" t="s">
        <v>200</v>
      </c>
      <c r="H46038" t="s">
        <v>201</v>
      </c>
      <c r="I46038" t="s">
        <v>201</v>
      </c>
      <c r="K46038" t="b">
        <f>IFERROR(VLOOKUP(F46038,english_mapping!A:B,2,FALSE),"NA")</f>
        <v>1</v>
      </c>
      <c r="L46038" t="str">
        <f t="shared" si="719"/>
        <v>Software</v>
      </c>
    </row>
    <row r="46039" spans="1:12" x14ac:dyDescent="0.25">
      <c r="A46039" t="s">
        <v>160240</v>
      </c>
      <c r="B46039" t="s">
        <v>160241</v>
      </c>
      <c r="C46039" t="s">
        <v>160242</v>
      </c>
      <c r="D46039" t="s">
        <v>160243</v>
      </c>
      <c r="E46039" t="s">
        <v>14</v>
      </c>
      <c r="F46039" t="s">
        <v>21</v>
      </c>
      <c r="G46039" t="s">
        <v>285</v>
      </c>
      <c r="H46039" t="s">
        <v>889</v>
      </c>
      <c r="I46039" t="s">
        <v>17688</v>
      </c>
      <c r="J46039" s="1">
        <v>41672</v>
      </c>
      <c r="K46039" t="b">
        <f>IFERROR(VLOOKUP(F46039,english_mapping!A:B,2,FALSE),"NA")</f>
        <v>1</v>
      </c>
      <c r="L46039" t="str">
        <f t="shared" si="719"/>
        <v>Big Data</v>
      </c>
    </row>
    <row r="46040" spans="1:12" x14ac:dyDescent="0.25">
      <c r="A46040" t="s">
        <v>160244</v>
      </c>
      <c r="B46040" t="s">
        <v>160245</v>
      </c>
      <c r="C46040" t="s">
        <v>160246</v>
      </c>
      <c r="D46040" t="s">
        <v>160247</v>
      </c>
      <c r="E46040" t="s">
        <v>14</v>
      </c>
      <c r="F46040" t="s">
        <v>21</v>
      </c>
      <c r="G46040" t="s">
        <v>39</v>
      </c>
      <c r="H46040" t="s">
        <v>281</v>
      </c>
      <c r="I46040" t="s">
        <v>281</v>
      </c>
      <c r="J46040" s="1">
        <v>39817</v>
      </c>
      <c r="K46040" t="b">
        <f>IFERROR(VLOOKUP(F46040,english_mapping!A:B,2,FALSE),"NA")</f>
        <v>1</v>
      </c>
      <c r="L46040" t="str">
        <f t="shared" si="719"/>
        <v>Clean Energy</v>
      </c>
    </row>
    <row r="46041" spans="1:12" x14ac:dyDescent="0.25">
      <c r="A46041" t="s">
        <v>160248</v>
      </c>
      <c r="B46041" t="s">
        <v>160249</v>
      </c>
      <c r="C46041" t="s">
        <v>160250</v>
      </c>
      <c r="D46041" t="s">
        <v>160251</v>
      </c>
      <c r="E46041" t="s">
        <v>14</v>
      </c>
      <c r="J46041" s="1">
        <v>41650</v>
      </c>
      <c r="K46041" t="str">
        <f>IFERROR(VLOOKUP(F46041,english_mapping!A:B,2,FALSE),"NA")</f>
        <v>NA</v>
      </c>
      <c r="L46041" t="str">
        <f t="shared" si="719"/>
        <v>Estimation and Quoting</v>
      </c>
    </row>
    <row r="46042" spans="1:12" x14ac:dyDescent="0.25">
      <c r="A46042" t="s">
        <v>160252</v>
      </c>
      <c r="B46042" t="s">
        <v>160253</v>
      </c>
      <c r="C46042" t="s">
        <v>160254</v>
      </c>
      <c r="E46042" t="s">
        <v>14</v>
      </c>
      <c r="K46042" t="str">
        <f>IFERROR(VLOOKUP(F46042,english_mapping!A:B,2,FALSE),"NA")</f>
        <v>NA</v>
      </c>
      <c r="L46042">
        <f t="shared" si="719"/>
        <v>0</v>
      </c>
    </row>
    <row r="46043" spans="1:12" x14ac:dyDescent="0.25">
      <c r="A46043" t="s">
        <v>160255</v>
      </c>
      <c r="B46043" t="s">
        <v>160256</v>
      </c>
      <c r="C46043" t="s">
        <v>160257</v>
      </c>
      <c r="D46043" t="s">
        <v>780</v>
      </c>
      <c r="E46043" t="s">
        <v>14</v>
      </c>
      <c r="F46043" t="s">
        <v>21</v>
      </c>
      <c r="G46043" t="s">
        <v>206</v>
      </c>
      <c r="H46043" t="s">
        <v>2233</v>
      </c>
      <c r="I46043" t="s">
        <v>3280</v>
      </c>
      <c r="J46043" s="1">
        <v>40544</v>
      </c>
      <c r="K46043" t="b">
        <f>IFERROR(VLOOKUP(F46043,english_mapping!A:B,2,FALSE),"NA")</f>
        <v>1</v>
      </c>
      <c r="L46043" t="str">
        <f t="shared" si="719"/>
        <v>Clean Technology</v>
      </c>
    </row>
    <row r="46044" spans="1:12" x14ac:dyDescent="0.25">
      <c r="A46044" t="s">
        <v>160258</v>
      </c>
      <c r="B46044" t="s">
        <v>160259</v>
      </c>
      <c r="C46044" t="s">
        <v>160260</v>
      </c>
      <c r="D46044" t="s">
        <v>356</v>
      </c>
      <c r="E46044" t="s">
        <v>14</v>
      </c>
      <c r="F46044" t="s">
        <v>52</v>
      </c>
      <c r="G46044" t="s">
        <v>53</v>
      </c>
      <c r="H46044" t="s">
        <v>31225</v>
      </c>
      <c r="I46044" t="s">
        <v>31225</v>
      </c>
      <c r="K46044" t="b">
        <f>IFERROR(VLOOKUP(F46044,english_mapping!A:B,2,FALSE),"NA")</f>
        <v>1</v>
      </c>
      <c r="L46044" t="str">
        <f t="shared" si="719"/>
        <v>Manufacturing</v>
      </c>
    </row>
    <row r="46045" spans="1:12" x14ac:dyDescent="0.25">
      <c r="A46045" t="s">
        <v>160261</v>
      </c>
      <c r="B46045" t="s">
        <v>160262</v>
      </c>
      <c r="C46045" t="s">
        <v>160263</v>
      </c>
      <c r="D46045" t="s">
        <v>160264</v>
      </c>
      <c r="E46045" t="s">
        <v>14</v>
      </c>
      <c r="F46045" t="s">
        <v>124</v>
      </c>
      <c r="G46045" t="s">
        <v>17566</v>
      </c>
      <c r="H46045" t="s">
        <v>17567</v>
      </c>
      <c r="I46045" t="s">
        <v>17567</v>
      </c>
      <c r="J46045" s="1">
        <v>40544</v>
      </c>
      <c r="K46045" t="b">
        <f>IFERROR(VLOOKUP(F46045,english_mapping!A:B,2,FALSE),"NA")</f>
        <v>1</v>
      </c>
      <c r="L46045" t="str">
        <f t="shared" si="719"/>
        <v>Curated Web</v>
      </c>
    </row>
    <row r="46046" spans="1:12" x14ac:dyDescent="0.25">
      <c r="A46046" t="s">
        <v>160265</v>
      </c>
      <c r="B46046" t="s">
        <v>160266</v>
      </c>
      <c r="C46046" t="s">
        <v>160267</v>
      </c>
      <c r="D46046" t="s">
        <v>38</v>
      </c>
      <c r="E46046" t="s">
        <v>14</v>
      </c>
      <c r="F46046" t="s">
        <v>21</v>
      </c>
      <c r="G46046" t="s">
        <v>154</v>
      </c>
      <c r="H46046" t="s">
        <v>242</v>
      </c>
      <c r="I46046" t="s">
        <v>242</v>
      </c>
      <c r="J46046" s="1">
        <v>39814</v>
      </c>
      <c r="K46046" t="b">
        <f>IFERROR(VLOOKUP(F46046,english_mapping!A:B,2,FALSE),"NA")</f>
        <v>1</v>
      </c>
      <c r="L46046" t="str">
        <f t="shared" si="719"/>
        <v>Software</v>
      </c>
    </row>
    <row r="46047" spans="1:12" x14ac:dyDescent="0.25">
      <c r="A46047" t="s">
        <v>160268</v>
      </c>
      <c r="B46047" t="s">
        <v>160269</v>
      </c>
      <c r="C46047" t="s">
        <v>160270</v>
      </c>
      <c r="D46047" t="s">
        <v>1416</v>
      </c>
      <c r="E46047" t="s">
        <v>14</v>
      </c>
      <c r="F46047" t="s">
        <v>21</v>
      </c>
      <c r="G46047" t="s">
        <v>285</v>
      </c>
      <c r="H46047" t="s">
        <v>1054</v>
      </c>
      <c r="I46047" t="s">
        <v>1054</v>
      </c>
      <c r="K46047" t="b">
        <f>IFERROR(VLOOKUP(F46047,english_mapping!A:B,2,FALSE),"NA")</f>
        <v>1</v>
      </c>
      <c r="L46047" t="str">
        <f t="shared" si="719"/>
        <v>Semiconductors</v>
      </c>
    </row>
    <row r="46048" spans="1:12" x14ac:dyDescent="0.25">
      <c r="A46048" t="s">
        <v>160271</v>
      </c>
      <c r="B46048" t="s">
        <v>160272</v>
      </c>
      <c r="C46048" t="s">
        <v>160273</v>
      </c>
      <c r="D46048" t="s">
        <v>160274</v>
      </c>
      <c r="E46048" t="s">
        <v>14</v>
      </c>
      <c r="F46048" t="s">
        <v>21</v>
      </c>
      <c r="G46048" t="s">
        <v>655</v>
      </c>
      <c r="H46048" t="s">
        <v>656</v>
      </c>
      <c r="I46048" t="s">
        <v>656</v>
      </c>
      <c r="K46048" t="b">
        <f>IFERROR(VLOOKUP(F46048,english_mapping!A:B,2,FALSE),"NA")</f>
        <v>1</v>
      </c>
      <c r="L46048" t="str">
        <f t="shared" si="719"/>
        <v>Advertising</v>
      </c>
    </row>
    <row r="46049" spans="1:12" x14ac:dyDescent="0.25">
      <c r="A46049" t="s">
        <v>160275</v>
      </c>
      <c r="B46049" t="s">
        <v>160276</v>
      </c>
      <c r="C46049" t="s">
        <v>160277</v>
      </c>
      <c r="D46049" t="s">
        <v>51</v>
      </c>
      <c r="E46049" t="s">
        <v>14</v>
      </c>
      <c r="F46049" t="s">
        <v>21</v>
      </c>
      <c r="G46049" t="s">
        <v>655</v>
      </c>
      <c r="H46049" t="s">
        <v>88955</v>
      </c>
      <c r="I46049" t="s">
        <v>88955</v>
      </c>
      <c r="J46049" s="1">
        <v>40179</v>
      </c>
      <c r="K46049" t="b">
        <f>IFERROR(VLOOKUP(F46049,english_mapping!A:B,2,FALSE),"NA")</f>
        <v>1</v>
      </c>
      <c r="L46049" t="str">
        <f t="shared" si="719"/>
        <v>Biotechnology</v>
      </c>
    </row>
    <row r="46050" spans="1:12" x14ac:dyDescent="0.25">
      <c r="A46050" t="s">
        <v>160278</v>
      </c>
      <c r="B46050" t="s">
        <v>160279</v>
      </c>
      <c r="C46050" t="s">
        <v>160280</v>
      </c>
      <c r="D46050" t="s">
        <v>51</v>
      </c>
      <c r="E46050" t="s">
        <v>14</v>
      </c>
      <c r="F46050" t="s">
        <v>21</v>
      </c>
      <c r="G46050" t="s">
        <v>379</v>
      </c>
      <c r="H46050" t="s">
        <v>3325</v>
      </c>
      <c r="I46050" t="s">
        <v>3325</v>
      </c>
      <c r="K46050" t="b">
        <f>IFERROR(VLOOKUP(F46050,english_mapping!A:B,2,FALSE),"NA")</f>
        <v>1</v>
      </c>
      <c r="L46050" t="str">
        <f t="shared" si="719"/>
        <v>Biotechnology</v>
      </c>
    </row>
    <row r="46051" spans="1:12" x14ac:dyDescent="0.25">
      <c r="A46051" t="s">
        <v>160281</v>
      </c>
      <c r="B46051" t="s">
        <v>160282</v>
      </c>
      <c r="C46051" t="s">
        <v>160283</v>
      </c>
      <c r="D46051" t="s">
        <v>160284</v>
      </c>
      <c r="E46051" t="s">
        <v>14</v>
      </c>
      <c r="F46051" t="s">
        <v>124</v>
      </c>
      <c r="G46051" t="s">
        <v>125</v>
      </c>
      <c r="H46051" t="s">
        <v>126</v>
      </c>
      <c r="I46051" t="s">
        <v>126</v>
      </c>
      <c r="J46051" t="s">
        <v>14915</v>
      </c>
      <c r="K46051" t="b">
        <f>IFERROR(VLOOKUP(F46051,english_mapping!A:B,2,FALSE),"NA")</f>
        <v>1</v>
      </c>
      <c r="L46051" t="str">
        <f t="shared" si="719"/>
        <v>Agriculture</v>
      </c>
    </row>
    <row r="46052" spans="1:12" x14ac:dyDescent="0.25">
      <c r="A46052" t="s">
        <v>160285</v>
      </c>
      <c r="B46052" t="s">
        <v>160286</v>
      </c>
      <c r="C46052" t="s">
        <v>160287</v>
      </c>
      <c r="D46052" t="s">
        <v>552</v>
      </c>
      <c r="E46052" t="s">
        <v>14</v>
      </c>
      <c r="F46052" t="s">
        <v>21</v>
      </c>
      <c r="G46052" t="s">
        <v>138</v>
      </c>
      <c r="H46052" t="s">
        <v>139</v>
      </c>
      <c r="I46052" t="s">
        <v>2561</v>
      </c>
      <c r="K46052" t="b">
        <f>IFERROR(VLOOKUP(F46052,english_mapping!A:B,2,FALSE),"NA")</f>
        <v>1</v>
      </c>
      <c r="L46052" t="str">
        <f t="shared" si="719"/>
        <v>Social Media</v>
      </c>
    </row>
    <row r="46053" spans="1:12" x14ac:dyDescent="0.25">
      <c r="A46053" t="s">
        <v>160288</v>
      </c>
      <c r="B46053" t="s">
        <v>160289</v>
      </c>
      <c r="E46053" t="s">
        <v>205</v>
      </c>
      <c r="K46053" t="str">
        <f>IFERROR(VLOOKUP(F46053,english_mapping!A:B,2,FALSE),"NA")</f>
        <v>NA</v>
      </c>
      <c r="L46053">
        <f t="shared" si="719"/>
        <v>0</v>
      </c>
    </row>
    <row r="46054" spans="1:12" x14ac:dyDescent="0.25">
      <c r="A46054" t="s">
        <v>160290</v>
      </c>
      <c r="B46054" t="s">
        <v>160291</v>
      </c>
      <c r="C46054" t="s">
        <v>160292</v>
      </c>
      <c r="D46054" t="s">
        <v>65</v>
      </c>
      <c r="E46054" t="s">
        <v>205</v>
      </c>
      <c r="F46054" t="s">
        <v>21</v>
      </c>
      <c r="G46054" t="s">
        <v>59</v>
      </c>
      <c r="H46054" t="s">
        <v>60</v>
      </c>
      <c r="I46054" t="s">
        <v>1186</v>
      </c>
      <c r="J46054" s="1">
        <v>40911</v>
      </c>
      <c r="K46054" t="b">
        <f>IFERROR(VLOOKUP(F46054,english_mapping!A:B,2,FALSE),"NA")</f>
        <v>1</v>
      </c>
      <c r="L46054" t="str">
        <f t="shared" si="719"/>
        <v>Mobile</v>
      </c>
    </row>
    <row r="46055" spans="1:12" x14ac:dyDescent="0.25">
      <c r="A46055" t="s">
        <v>160293</v>
      </c>
      <c r="B46055" t="s">
        <v>160294</v>
      </c>
      <c r="C46055" t="s">
        <v>160295</v>
      </c>
      <c r="D46055" t="s">
        <v>160296</v>
      </c>
      <c r="E46055" t="s">
        <v>14</v>
      </c>
      <c r="F46055" t="s">
        <v>21</v>
      </c>
      <c r="G46055" t="s">
        <v>101</v>
      </c>
      <c r="H46055" t="s">
        <v>102</v>
      </c>
      <c r="I46055" t="s">
        <v>103</v>
      </c>
      <c r="J46055" s="1">
        <v>40909</v>
      </c>
      <c r="K46055" t="b">
        <f>IFERROR(VLOOKUP(F46055,english_mapping!A:B,2,FALSE),"NA")</f>
        <v>1</v>
      </c>
      <c r="L46055" t="str">
        <f t="shared" si="719"/>
        <v>Curated Web</v>
      </c>
    </row>
    <row r="46056" spans="1:12" x14ac:dyDescent="0.25">
      <c r="A46056" t="s">
        <v>160297</v>
      </c>
      <c r="B46056" t="s">
        <v>160298</v>
      </c>
      <c r="C46056" t="s">
        <v>160299</v>
      </c>
      <c r="D46056" t="s">
        <v>51</v>
      </c>
      <c r="E46056" t="s">
        <v>14</v>
      </c>
      <c r="F46056" t="s">
        <v>52</v>
      </c>
      <c r="G46056" t="s">
        <v>200</v>
      </c>
      <c r="H46056" t="s">
        <v>201</v>
      </c>
      <c r="I46056" t="s">
        <v>25705</v>
      </c>
      <c r="K46056" t="b">
        <f>IFERROR(VLOOKUP(F46056,english_mapping!A:B,2,FALSE),"NA")</f>
        <v>1</v>
      </c>
      <c r="L46056" t="str">
        <f t="shared" si="719"/>
        <v>Biotechnology</v>
      </c>
    </row>
    <row r="46057" spans="1:12" x14ac:dyDescent="0.25">
      <c r="A46057" t="s">
        <v>160300</v>
      </c>
      <c r="B46057" t="s">
        <v>160301</v>
      </c>
      <c r="C46057" t="s">
        <v>160302</v>
      </c>
      <c r="D46057" t="s">
        <v>38</v>
      </c>
      <c r="E46057" t="s">
        <v>14</v>
      </c>
      <c r="F46057" t="s">
        <v>21</v>
      </c>
      <c r="G46057" t="s">
        <v>101</v>
      </c>
      <c r="H46057" t="s">
        <v>102</v>
      </c>
      <c r="I46057" t="s">
        <v>103</v>
      </c>
      <c r="J46057" s="1">
        <v>42005</v>
      </c>
      <c r="K46057" t="b">
        <f>IFERROR(VLOOKUP(F46057,english_mapping!A:B,2,FALSE),"NA")</f>
        <v>1</v>
      </c>
      <c r="L46057" t="str">
        <f t="shared" si="719"/>
        <v>Software</v>
      </c>
    </row>
    <row r="46058" spans="1:12" x14ac:dyDescent="0.25">
      <c r="A46058" t="s">
        <v>160303</v>
      </c>
      <c r="B46058" t="s">
        <v>160304</v>
      </c>
      <c r="C46058" t="s">
        <v>160305</v>
      </c>
      <c r="D46058" t="s">
        <v>79065</v>
      </c>
      <c r="E46058" t="s">
        <v>14</v>
      </c>
      <c r="F46058" t="s">
        <v>346</v>
      </c>
      <c r="G46058">
        <v>7</v>
      </c>
      <c r="H46058" t="s">
        <v>776</v>
      </c>
      <c r="I46058" t="s">
        <v>776</v>
      </c>
      <c r="J46058" s="1">
        <v>39448</v>
      </c>
      <c r="K46058" t="b">
        <f>IFERROR(VLOOKUP(F46058,english_mapping!A:B,2,FALSE),"NA")</f>
        <v>0</v>
      </c>
      <c r="L46058" t="str">
        <f t="shared" si="719"/>
        <v>Analytics</v>
      </c>
    </row>
    <row r="46059" spans="1:12" x14ac:dyDescent="0.25">
      <c r="A46059" t="s">
        <v>160306</v>
      </c>
      <c r="B46059" t="s">
        <v>160307</v>
      </c>
      <c r="C46059" t="s">
        <v>160308</v>
      </c>
      <c r="D46059" t="s">
        <v>38</v>
      </c>
      <c r="E46059" t="s">
        <v>14</v>
      </c>
      <c r="F46059" t="s">
        <v>21</v>
      </c>
      <c r="G46059" t="s">
        <v>59</v>
      </c>
      <c r="H46059" t="s">
        <v>60</v>
      </c>
      <c r="I46059" t="s">
        <v>234</v>
      </c>
      <c r="K46059" t="b">
        <f>IFERROR(VLOOKUP(F46059,english_mapping!A:B,2,FALSE),"NA")</f>
        <v>1</v>
      </c>
      <c r="L46059" t="str">
        <f t="shared" si="719"/>
        <v>Software</v>
      </c>
    </row>
    <row r="46060" spans="1:12" x14ac:dyDescent="0.25">
      <c r="A46060" t="s">
        <v>160309</v>
      </c>
      <c r="B46060" t="s">
        <v>160310</v>
      </c>
      <c r="C46060" t="s">
        <v>160311</v>
      </c>
      <c r="D46060" t="s">
        <v>356</v>
      </c>
      <c r="E46060" t="s">
        <v>14</v>
      </c>
      <c r="F46060" t="s">
        <v>1087</v>
      </c>
      <c r="G46060">
        <v>8</v>
      </c>
      <c r="H46060" t="s">
        <v>1737</v>
      </c>
      <c r="I46060" t="s">
        <v>160312</v>
      </c>
      <c r="J46060" t="s">
        <v>75981</v>
      </c>
      <c r="K46060" t="b">
        <f>IFERROR(VLOOKUP(F46060,english_mapping!A:B,2,FALSE),"NA")</f>
        <v>0</v>
      </c>
      <c r="L46060" t="str">
        <f t="shared" si="719"/>
        <v>Manufacturing</v>
      </c>
    </row>
    <row r="46061" spans="1:12" x14ac:dyDescent="0.25">
      <c r="A46061" t="s">
        <v>160313</v>
      </c>
      <c r="B46061" t="s">
        <v>160314</v>
      </c>
      <c r="C46061" t="s">
        <v>160315</v>
      </c>
      <c r="D46061" t="s">
        <v>755</v>
      </c>
      <c r="E46061" t="s">
        <v>14</v>
      </c>
      <c r="F46061" t="s">
        <v>124</v>
      </c>
      <c r="G46061" t="s">
        <v>2055</v>
      </c>
      <c r="H46061" t="s">
        <v>2056</v>
      </c>
      <c r="I46061" t="s">
        <v>2056</v>
      </c>
      <c r="J46061" s="1">
        <v>39083</v>
      </c>
      <c r="K46061" t="b">
        <f>IFERROR(VLOOKUP(F46061,english_mapping!A:B,2,FALSE),"NA")</f>
        <v>1</v>
      </c>
      <c r="L46061" t="str">
        <f t="shared" si="719"/>
        <v>Hardware + Software</v>
      </c>
    </row>
    <row r="46062" spans="1:12" x14ac:dyDescent="0.25">
      <c r="A46062" t="s">
        <v>160316</v>
      </c>
      <c r="B46062" t="s">
        <v>160317</v>
      </c>
      <c r="C46062" t="s">
        <v>160318</v>
      </c>
      <c r="D46062" t="s">
        <v>780</v>
      </c>
      <c r="E46062" t="s">
        <v>701</v>
      </c>
      <c r="F46062" t="s">
        <v>52</v>
      </c>
      <c r="G46062" t="s">
        <v>3417</v>
      </c>
      <c r="H46062" t="s">
        <v>3418</v>
      </c>
      <c r="I46062" t="s">
        <v>3419</v>
      </c>
      <c r="K46062" t="b">
        <f>IFERROR(VLOOKUP(F46062,english_mapping!A:B,2,FALSE),"NA")</f>
        <v>1</v>
      </c>
      <c r="L46062" t="str">
        <f t="shared" si="719"/>
        <v>Clean Technology</v>
      </c>
    </row>
    <row r="46063" spans="1:12" x14ac:dyDescent="0.25">
      <c r="A46063" t="s">
        <v>160319</v>
      </c>
      <c r="B46063" t="s">
        <v>160320</v>
      </c>
      <c r="C46063" t="s">
        <v>160321</v>
      </c>
      <c r="D46063" t="s">
        <v>160322</v>
      </c>
      <c r="E46063" t="s">
        <v>14</v>
      </c>
      <c r="F46063" t="s">
        <v>161</v>
      </c>
      <c r="G46063" t="s">
        <v>162</v>
      </c>
      <c r="H46063" t="s">
        <v>163</v>
      </c>
      <c r="I46063" t="s">
        <v>163</v>
      </c>
      <c r="J46063" s="1">
        <v>40548</v>
      </c>
      <c r="K46063" t="b">
        <f>IFERROR(VLOOKUP(F46063,english_mapping!A:B,2,FALSE),"NA")</f>
        <v>0</v>
      </c>
      <c r="L46063" t="str">
        <f t="shared" si="719"/>
        <v>Apps</v>
      </c>
    </row>
    <row r="46064" spans="1:12" x14ac:dyDescent="0.25">
      <c r="A46064" t="s">
        <v>160323</v>
      </c>
      <c r="B46064" t="s">
        <v>160324</v>
      </c>
      <c r="C46064" t="s">
        <v>160325</v>
      </c>
      <c r="D46064" t="s">
        <v>780</v>
      </c>
      <c r="E46064" t="s">
        <v>14</v>
      </c>
      <c r="F46064" t="s">
        <v>21</v>
      </c>
      <c r="G46064" t="s">
        <v>59</v>
      </c>
      <c r="H46064" t="s">
        <v>1249</v>
      </c>
      <c r="I46064" t="s">
        <v>1249</v>
      </c>
      <c r="J46064" s="1">
        <v>37987</v>
      </c>
      <c r="K46064" t="b">
        <f>IFERROR(VLOOKUP(F46064,english_mapping!A:B,2,FALSE),"NA")</f>
        <v>1</v>
      </c>
      <c r="L46064" t="str">
        <f t="shared" si="719"/>
        <v>Clean Technology</v>
      </c>
    </row>
    <row r="46065" spans="1:12" x14ac:dyDescent="0.25">
      <c r="A46065" t="s">
        <v>160326</v>
      </c>
      <c r="B46065" t="s">
        <v>160327</v>
      </c>
      <c r="C46065" t="s">
        <v>160328</v>
      </c>
      <c r="D46065" t="s">
        <v>7754</v>
      </c>
      <c r="E46065" t="s">
        <v>14</v>
      </c>
      <c r="F46065" t="s">
        <v>52</v>
      </c>
      <c r="G46065" t="s">
        <v>3417</v>
      </c>
      <c r="H46065" t="s">
        <v>3418</v>
      </c>
      <c r="I46065" t="s">
        <v>3419</v>
      </c>
      <c r="J46065" t="s">
        <v>46361</v>
      </c>
      <c r="K46065" t="b">
        <f>IFERROR(VLOOKUP(F46065,english_mapping!A:B,2,FALSE),"NA")</f>
        <v>1</v>
      </c>
      <c r="L46065" t="str">
        <f t="shared" si="719"/>
        <v>Energy</v>
      </c>
    </row>
    <row r="46066" spans="1:12" x14ac:dyDescent="0.25">
      <c r="A46066" t="s">
        <v>160329</v>
      </c>
      <c r="B46066" t="s">
        <v>160330</v>
      </c>
      <c r="C46066" t="s">
        <v>160331</v>
      </c>
      <c r="D46066" t="s">
        <v>780</v>
      </c>
      <c r="E46066" t="s">
        <v>14</v>
      </c>
      <c r="F46066" t="s">
        <v>712</v>
      </c>
      <c r="G46066">
        <v>2</v>
      </c>
      <c r="H46066" t="s">
        <v>713</v>
      </c>
      <c r="I46066" t="s">
        <v>9938</v>
      </c>
      <c r="J46066" s="1">
        <v>39083</v>
      </c>
      <c r="K46066" t="b">
        <f>IFERROR(VLOOKUP(F46066,english_mapping!A:B,2,FALSE),"NA")</f>
        <v>0</v>
      </c>
      <c r="L46066" t="str">
        <f t="shared" si="719"/>
        <v>Clean Technology</v>
      </c>
    </row>
    <row r="46067" spans="1:12" x14ac:dyDescent="0.25">
      <c r="A46067" t="s">
        <v>160332</v>
      </c>
      <c r="B46067" t="s">
        <v>160333</v>
      </c>
      <c r="C46067" t="s">
        <v>160334</v>
      </c>
      <c r="D46067" t="s">
        <v>160335</v>
      </c>
      <c r="E46067" t="s">
        <v>14</v>
      </c>
      <c r="F46067" t="s">
        <v>52</v>
      </c>
      <c r="G46067" t="s">
        <v>200</v>
      </c>
      <c r="H46067" t="s">
        <v>12255</v>
      </c>
      <c r="I46067" t="s">
        <v>12255</v>
      </c>
      <c r="J46067" s="1">
        <v>35651</v>
      </c>
      <c r="K46067" t="b">
        <f>IFERROR(VLOOKUP(F46067,english_mapping!A:B,2,FALSE),"NA")</f>
        <v>1</v>
      </c>
      <c r="L46067" t="str">
        <f t="shared" si="719"/>
        <v>Consulting</v>
      </c>
    </row>
    <row r="46068" spans="1:12" x14ac:dyDescent="0.25">
      <c r="A46068" t="s">
        <v>160336</v>
      </c>
      <c r="B46068" t="s">
        <v>160337</v>
      </c>
      <c r="C46068" t="s">
        <v>160338</v>
      </c>
      <c r="D46068" t="s">
        <v>38</v>
      </c>
      <c r="E46068" t="s">
        <v>109</v>
      </c>
      <c r="F46068" t="s">
        <v>21</v>
      </c>
      <c r="G46068" t="s">
        <v>285</v>
      </c>
      <c r="H46068" t="s">
        <v>1054</v>
      </c>
      <c r="I46068" t="s">
        <v>1054</v>
      </c>
      <c r="K46068" t="b">
        <f>IFERROR(VLOOKUP(F46068,english_mapping!A:B,2,FALSE),"NA")</f>
        <v>1</v>
      </c>
      <c r="L46068" t="str">
        <f t="shared" si="719"/>
        <v>Software</v>
      </c>
    </row>
    <row r="46069" spans="1:12" x14ac:dyDescent="0.25">
      <c r="A46069" t="s">
        <v>160339</v>
      </c>
      <c r="B46069" t="s">
        <v>160340</v>
      </c>
      <c r="C46069" t="s">
        <v>160341</v>
      </c>
      <c r="D46069" t="s">
        <v>65</v>
      </c>
      <c r="E46069" t="s">
        <v>14</v>
      </c>
      <c r="F46069" t="s">
        <v>33</v>
      </c>
      <c r="G46069">
        <v>22</v>
      </c>
      <c r="H46069" t="s">
        <v>34</v>
      </c>
      <c r="I46069" t="s">
        <v>34</v>
      </c>
      <c r="J46069" s="1">
        <v>38720</v>
      </c>
      <c r="K46069" t="b">
        <f>IFERROR(VLOOKUP(F46069,english_mapping!A:B,2,FALSE),"NA")</f>
        <v>0</v>
      </c>
      <c r="L46069" t="str">
        <f t="shared" si="719"/>
        <v>Mobile</v>
      </c>
    </row>
    <row r="46070" spans="1:12" x14ac:dyDescent="0.25">
      <c r="A46070" t="s">
        <v>160342</v>
      </c>
      <c r="B46070" t="s">
        <v>160343</v>
      </c>
      <c r="C46070" t="s">
        <v>160344</v>
      </c>
      <c r="D46070" t="s">
        <v>38</v>
      </c>
      <c r="E46070" t="s">
        <v>14</v>
      </c>
      <c r="F46070" t="s">
        <v>124</v>
      </c>
      <c r="G46070" t="s">
        <v>125</v>
      </c>
      <c r="H46070" t="s">
        <v>126</v>
      </c>
      <c r="I46070" t="s">
        <v>126</v>
      </c>
      <c r="K46070" t="b">
        <f>IFERROR(VLOOKUP(F46070,english_mapping!A:B,2,FALSE),"NA")</f>
        <v>1</v>
      </c>
      <c r="L46070" t="str">
        <f t="shared" si="719"/>
        <v>Software</v>
      </c>
    </row>
    <row r="46071" spans="1:12" x14ac:dyDescent="0.25">
      <c r="A46071" t="s">
        <v>160345</v>
      </c>
      <c r="B46071" t="s">
        <v>160346</v>
      </c>
      <c r="C46071" t="s">
        <v>160347</v>
      </c>
      <c r="D46071" t="s">
        <v>51</v>
      </c>
      <c r="E46071" t="s">
        <v>14</v>
      </c>
      <c r="F46071" t="s">
        <v>21</v>
      </c>
      <c r="G46071" t="s">
        <v>655</v>
      </c>
      <c r="H46071" t="s">
        <v>656</v>
      </c>
      <c r="I46071" t="s">
        <v>11299</v>
      </c>
      <c r="J46071" s="1">
        <v>34700</v>
      </c>
      <c r="K46071" t="b">
        <f>IFERROR(VLOOKUP(F46071,english_mapping!A:B,2,FALSE),"NA")</f>
        <v>1</v>
      </c>
      <c r="L46071" t="str">
        <f t="shared" si="719"/>
        <v>Biotechnology</v>
      </c>
    </row>
    <row r="46072" spans="1:12" x14ac:dyDescent="0.25">
      <c r="A46072" t="s">
        <v>160348</v>
      </c>
      <c r="B46072" t="s">
        <v>160349</v>
      </c>
      <c r="C46072" t="s">
        <v>160350</v>
      </c>
      <c r="D46072" t="s">
        <v>160351</v>
      </c>
      <c r="E46072" t="s">
        <v>109</v>
      </c>
      <c r="F46072" t="s">
        <v>1087</v>
      </c>
      <c r="G46072">
        <v>14</v>
      </c>
      <c r="H46072" t="s">
        <v>1737</v>
      </c>
      <c r="I46072" t="s">
        <v>160352</v>
      </c>
      <c r="J46072" s="1">
        <v>36161</v>
      </c>
      <c r="K46072" t="b">
        <f>IFERROR(VLOOKUP(F46072,english_mapping!A:B,2,FALSE),"NA")</f>
        <v>0</v>
      </c>
      <c r="L46072" t="str">
        <f t="shared" si="719"/>
        <v>Sales and Marketing</v>
      </c>
    </row>
    <row r="46073" spans="1:12" x14ac:dyDescent="0.25">
      <c r="A46073" t="s">
        <v>160353</v>
      </c>
      <c r="B46073" t="s">
        <v>160354</v>
      </c>
      <c r="C46073" t="s">
        <v>160355</v>
      </c>
      <c r="D46073" t="s">
        <v>51</v>
      </c>
      <c r="E46073" t="s">
        <v>14</v>
      </c>
      <c r="F46073" t="s">
        <v>124</v>
      </c>
      <c r="G46073" t="s">
        <v>17566</v>
      </c>
      <c r="H46073" t="s">
        <v>17567</v>
      </c>
      <c r="I46073" t="s">
        <v>17567</v>
      </c>
      <c r="K46073" t="b">
        <f>IFERROR(VLOOKUP(F46073,english_mapping!A:B,2,FALSE),"NA")</f>
        <v>1</v>
      </c>
      <c r="L46073" t="str">
        <f t="shared" si="719"/>
        <v>Biotechnology</v>
      </c>
    </row>
    <row r="46074" spans="1:12" x14ac:dyDescent="0.25">
      <c r="A46074" t="s">
        <v>160356</v>
      </c>
      <c r="B46074" t="s">
        <v>160357</v>
      </c>
      <c r="C46074" t="s">
        <v>160358</v>
      </c>
      <c r="D46074" t="s">
        <v>160359</v>
      </c>
      <c r="E46074" t="s">
        <v>14</v>
      </c>
      <c r="F46074" t="s">
        <v>52</v>
      </c>
      <c r="G46074" t="s">
        <v>200</v>
      </c>
      <c r="H46074" t="s">
        <v>201</v>
      </c>
      <c r="I46074" t="s">
        <v>247</v>
      </c>
      <c r="J46074" s="1">
        <v>36526</v>
      </c>
      <c r="K46074" t="b">
        <f>IFERROR(VLOOKUP(F46074,english_mapping!A:B,2,FALSE),"NA")</f>
        <v>1</v>
      </c>
      <c r="L46074" t="str">
        <f t="shared" si="719"/>
        <v>Design</v>
      </c>
    </row>
    <row r="46075" spans="1:12" x14ac:dyDescent="0.25">
      <c r="A46075" t="s">
        <v>160360</v>
      </c>
      <c r="B46075" t="s">
        <v>160361</v>
      </c>
      <c r="C46075" t="s">
        <v>160362</v>
      </c>
      <c r="D46075" t="s">
        <v>160363</v>
      </c>
      <c r="E46075" t="s">
        <v>14</v>
      </c>
      <c r="F46075" t="s">
        <v>21</v>
      </c>
      <c r="G46075" t="s">
        <v>101</v>
      </c>
      <c r="H46075" t="s">
        <v>102</v>
      </c>
      <c r="I46075" t="s">
        <v>103</v>
      </c>
      <c r="J46075" s="1">
        <v>41616</v>
      </c>
      <c r="K46075" t="b">
        <f>IFERROR(VLOOKUP(F46075,english_mapping!A:B,2,FALSE),"NA")</f>
        <v>1</v>
      </c>
      <c r="L46075" t="str">
        <f t="shared" si="719"/>
        <v>Consumer Electronics</v>
      </c>
    </row>
    <row r="46076" spans="1:12" x14ac:dyDescent="0.25">
      <c r="A46076" t="s">
        <v>160364</v>
      </c>
      <c r="B46076" t="s">
        <v>160365</v>
      </c>
      <c r="C46076" t="s">
        <v>160366</v>
      </c>
      <c r="D46076" t="s">
        <v>160367</v>
      </c>
      <c r="E46076" t="s">
        <v>109</v>
      </c>
      <c r="F46076" t="s">
        <v>346</v>
      </c>
      <c r="G46076">
        <v>7</v>
      </c>
      <c r="H46076" t="s">
        <v>776</v>
      </c>
      <c r="I46076" t="s">
        <v>160368</v>
      </c>
      <c r="J46076" s="1">
        <v>36161</v>
      </c>
      <c r="K46076" t="b">
        <f>IFERROR(VLOOKUP(F46076,english_mapping!A:B,2,FALSE),"NA")</f>
        <v>0</v>
      </c>
      <c r="L46076" t="str">
        <f t="shared" si="719"/>
        <v>CRM</v>
      </c>
    </row>
    <row r="46077" spans="1:12" x14ac:dyDescent="0.25">
      <c r="A46077" t="s">
        <v>160369</v>
      </c>
      <c r="B46077" t="s">
        <v>160370</v>
      </c>
      <c r="C46077" t="s">
        <v>160371</v>
      </c>
      <c r="D46077" t="s">
        <v>51</v>
      </c>
      <c r="E46077" t="s">
        <v>14</v>
      </c>
      <c r="F46077" t="s">
        <v>21</v>
      </c>
      <c r="G46077" t="s">
        <v>1360</v>
      </c>
      <c r="H46077" t="s">
        <v>1361</v>
      </c>
      <c r="I46077" t="s">
        <v>1361</v>
      </c>
      <c r="K46077" t="b">
        <f>IFERROR(VLOOKUP(F46077,english_mapping!A:B,2,FALSE),"NA")</f>
        <v>1</v>
      </c>
      <c r="L46077" t="str">
        <f t="shared" si="719"/>
        <v>Biotechnology</v>
      </c>
    </row>
    <row r="46078" spans="1:12" x14ac:dyDescent="0.25">
      <c r="A46078" t="s">
        <v>160372</v>
      </c>
      <c r="B46078" t="s">
        <v>160373</v>
      </c>
      <c r="C46078" t="s">
        <v>160374</v>
      </c>
      <c r="D46078" t="s">
        <v>2541</v>
      </c>
      <c r="E46078" t="s">
        <v>109</v>
      </c>
      <c r="F46078" t="s">
        <v>21</v>
      </c>
      <c r="G46078" t="s">
        <v>84</v>
      </c>
      <c r="H46078" t="s">
        <v>1288</v>
      </c>
      <c r="I46078" t="s">
        <v>10067</v>
      </c>
      <c r="J46078" s="1">
        <v>34700</v>
      </c>
      <c r="K46078" t="b">
        <f>IFERROR(VLOOKUP(F46078,english_mapping!A:B,2,FALSE),"NA")</f>
        <v>1</v>
      </c>
      <c r="L46078" t="str">
        <f t="shared" si="719"/>
        <v>Advertising</v>
      </c>
    </row>
    <row r="46079" spans="1:12" x14ac:dyDescent="0.25">
      <c r="A46079" t="s">
        <v>160375</v>
      </c>
      <c r="B46079" t="s">
        <v>160376</v>
      </c>
      <c r="C46079" t="s">
        <v>160377</v>
      </c>
      <c r="D46079" t="s">
        <v>38</v>
      </c>
      <c r="E46079" t="s">
        <v>109</v>
      </c>
      <c r="F46079" t="s">
        <v>634</v>
      </c>
      <c r="G46079">
        <v>8</v>
      </c>
      <c r="H46079" t="s">
        <v>898</v>
      </c>
      <c r="I46079" t="s">
        <v>11920</v>
      </c>
      <c r="J46079" s="1">
        <v>38353</v>
      </c>
      <c r="K46079" t="b">
        <f>IFERROR(VLOOKUP(F46079,english_mapping!A:B,2,FALSE),"NA")</f>
        <v>0</v>
      </c>
      <c r="L46079" t="str">
        <f t="shared" si="719"/>
        <v>Software</v>
      </c>
    </row>
    <row r="46080" spans="1:12" x14ac:dyDescent="0.25">
      <c r="A46080" t="s">
        <v>160378</v>
      </c>
      <c r="B46080" t="s">
        <v>160379</v>
      </c>
      <c r="C46080" t="s">
        <v>160380</v>
      </c>
      <c r="D46080" t="s">
        <v>160381</v>
      </c>
      <c r="E46080" t="s">
        <v>14</v>
      </c>
      <c r="F46080" t="s">
        <v>21</v>
      </c>
      <c r="G46080" t="s">
        <v>59</v>
      </c>
      <c r="H46080" t="s">
        <v>60</v>
      </c>
      <c r="I46080" t="s">
        <v>269</v>
      </c>
      <c r="J46080" s="1">
        <v>39084</v>
      </c>
      <c r="K46080" t="b">
        <f>IFERROR(VLOOKUP(F46080,english_mapping!A:B,2,FALSE),"NA")</f>
        <v>1</v>
      </c>
      <c r="L46080" t="str">
        <f t="shared" si="719"/>
        <v>Business Productivity</v>
      </c>
    </row>
    <row r="46081" spans="1:12" x14ac:dyDescent="0.25">
      <c r="A46081" t="s">
        <v>160382</v>
      </c>
      <c r="B46081" t="s">
        <v>160383</v>
      </c>
      <c r="C46081" t="s">
        <v>160384</v>
      </c>
      <c r="D46081" t="s">
        <v>65</v>
      </c>
      <c r="E46081" t="s">
        <v>14</v>
      </c>
      <c r="F46081" t="s">
        <v>21</v>
      </c>
      <c r="G46081" t="s">
        <v>263</v>
      </c>
      <c r="H46081" t="s">
        <v>5542</v>
      </c>
      <c r="I46081" t="s">
        <v>5542</v>
      </c>
      <c r="J46081" t="s">
        <v>97462</v>
      </c>
      <c r="K46081" t="b">
        <f>IFERROR(VLOOKUP(F46081,english_mapping!A:B,2,FALSE),"NA")</f>
        <v>1</v>
      </c>
      <c r="L46081" t="str">
        <f t="shared" si="719"/>
        <v>Mobile</v>
      </c>
    </row>
    <row r="46082" spans="1:12" x14ac:dyDescent="0.25">
      <c r="A46082" t="s">
        <v>160385</v>
      </c>
      <c r="B46082" t="s">
        <v>160386</v>
      </c>
      <c r="C46082" t="s">
        <v>160387</v>
      </c>
      <c r="D46082" t="s">
        <v>89</v>
      </c>
      <c r="E46082" t="s">
        <v>205</v>
      </c>
      <c r="F46082" t="s">
        <v>21</v>
      </c>
      <c r="G46082" t="s">
        <v>84</v>
      </c>
      <c r="H46082" t="s">
        <v>85</v>
      </c>
      <c r="I46082" t="s">
        <v>85</v>
      </c>
      <c r="J46082" s="1">
        <v>40909</v>
      </c>
      <c r="K46082" t="b">
        <f>IFERROR(VLOOKUP(F46082,english_mapping!A:B,2,FALSE),"NA")</f>
        <v>1</v>
      </c>
      <c r="L46082" t="str">
        <f t="shared" si="719"/>
        <v>Health and Wellness</v>
      </c>
    </row>
    <row r="46083" spans="1:12" x14ac:dyDescent="0.25">
      <c r="A46083" t="s">
        <v>160388</v>
      </c>
      <c r="B46083" t="s">
        <v>160389</v>
      </c>
      <c r="C46083" t="s">
        <v>160390</v>
      </c>
      <c r="D46083" t="s">
        <v>5393</v>
      </c>
      <c r="E46083" t="s">
        <v>14</v>
      </c>
      <c r="F46083" t="s">
        <v>21</v>
      </c>
      <c r="G46083" t="s">
        <v>101</v>
      </c>
      <c r="H46083" t="s">
        <v>102</v>
      </c>
      <c r="I46083" t="s">
        <v>5448</v>
      </c>
      <c r="J46083" s="1">
        <v>39083</v>
      </c>
      <c r="K46083" t="b">
        <f>IFERROR(VLOOKUP(F46083,english_mapping!A:B,2,FALSE),"NA")</f>
        <v>1</v>
      </c>
      <c r="L46083" t="str">
        <f t="shared" si="719"/>
        <v>Enterprise Search</v>
      </c>
    </row>
    <row r="46084" spans="1:12" x14ac:dyDescent="0.25">
      <c r="A46084" t="s">
        <v>160391</v>
      </c>
      <c r="B46084" t="s">
        <v>160392</v>
      </c>
      <c r="C46084" t="s">
        <v>160393</v>
      </c>
      <c r="D46084" t="s">
        <v>160394</v>
      </c>
      <c r="E46084" t="s">
        <v>14</v>
      </c>
      <c r="F46084" t="s">
        <v>649</v>
      </c>
      <c r="G46084">
        <v>7</v>
      </c>
      <c r="H46084" t="s">
        <v>948</v>
      </c>
      <c r="I46084" t="s">
        <v>948</v>
      </c>
      <c r="J46084" s="1">
        <v>39083</v>
      </c>
      <c r="K46084" t="b">
        <f>IFERROR(VLOOKUP(F46084,english_mapping!A:B,2,FALSE),"NA")</f>
        <v>1</v>
      </c>
      <c r="L46084" t="str">
        <f t="shared" ref="L46084:L46147" si="720">IFERROR(LEFT(D46084,(FIND("|",D46084))-1),D46084)</f>
        <v>Content</v>
      </c>
    </row>
    <row r="46085" spans="1:12" x14ac:dyDescent="0.25">
      <c r="A46085" t="s">
        <v>160395</v>
      </c>
      <c r="B46085" t="s">
        <v>160396</v>
      </c>
      <c r="C46085" t="s">
        <v>160397</v>
      </c>
      <c r="D46085" t="s">
        <v>1538</v>
      </c>
      <c r="E46085" t="s">
        <v>109</v>
      </c>
      <c r="F46085" t="s">
        <v>21</v>
      </c>
      <c r="G46085" t="s">
        <v>154</v>
      </c>
      <c r="H46085" t="s">
        <v>242</v>
      </c>
      <c r="I46085" t="s">
        <v>1753</v>
      </c>
      <c r="J46085" s="1">
        <v>36892</v>
      </c>
      <c r="K46085" t="b">
        <f>IFERROR(VLOOKUP(F46085,english_mapping!A:B,2,FALSE),"NA")</f>
        <v>1</v>
      </c>
      <c r="L46085" t="str">
        <f t="shared" si="720"/>
        <v>Security</v>
      </c>
    </row>
    <row r="46086" spans="1:12" x14ac:dyDescent="0.25">
      <c r="A46086" t="s">
        <v>160398</v>
      </c>
      <c r="B46086" t="s">
        <v>160399</v>
      </c>
      <c r="C46086" t="s">
        <v>160400</v>
      </c>
      <c r="D46086" t="s">
        <v>160401</v>
      </c>
      <c r="E46086" t="s">
        <v>14</v>
      </c>
      <c r="F46086" t="s">
        <v>21</v>
      </c>
      <c r="G46086" t="s">
        <v>285</v>
      </c>
      <c r="H46086" t="s">
        <v>1054</v>
      </c>
      <c r="I46086" t="s">
        <v>1054</v>
      </c>
      <c r="J46086" s="1">
        <v>38110</v>
      </c>
      <c r="K46086" t="b">
        <f>IFERROR(VLOOKUP(F46086,english_mapping!A:B,2,FALSE),"NA")</f>
        <v>1</v>
      </c>
      <c r="L46086" t="str">
        <f t="shared" si="720"/>
        <v>Ad Targeting</v>
      </c>
    </row>
    <row r="46087" spans="1:12" x14ac:dyDescent="0.25">
      <c r="A46087" t="s">
        <v>160402</v>
      </c>
      <c r="B46087" t="s">
        <v>160403</v>
      </c>
      <c r="C46087" t="s">
        <v>160404</v>
      </c>
      <c r="D46087" t="s">
        <v>160405</v>
      </c>
      <c r="E46087" t="s">
        <v>701</v>
      </c>
      <c r="F46087" t="s">
        <v>21</v>
      </c>
      <c r="G46087" t="s">
        <v>285</v>
      </c>
      <c r="H46087" t="s">
        <v>1054</v>
      </c>
      <c r="I46087" t="s">
        <v>1054</v>
      </c>
      <c r="J46087" s="1">
        <v>37987</v>
      </c>
      <c r="K46087" t="b">
        <f>IFERROR(VLOOKUP(F46087,english_mapping!A:B,2,FALSE),"NA")</f>
        <v>1</v>
      </c>
      <c r="L46087" t="str">
        <f t="shared" si="720"/>
        <v>Banking</v>
      </c>
    </row>
    <row r="46088" spans="1:12" x14ac:dyDescent="0.25">
      <c r="A46088" t="s">
        <v>160406</v>
      </c>
      <c r="B46088" t="s">
        <v>160407</v>
      </c>
      <c r="C46088" t="s">
        <v>160408</v>
      </c>
      <c r="D46088" t="s">
        <v>7754</v>
      </c>
      <c r="E46088" t="s">
        <v>14</v>
      </c>
      <c r="F46088" t="s">
        <v>21</v>
      </c>
      <c r="G46088" t="s">
        <v>206</v>
      </c>
      <c r="H46088" t="s">
        <v>858</v>
      </c>
      <c r="I46088" t="s">
        <v>20860</v>
      </c>
      <c r="K46088" t="b">
        <f>IFERROR(VLOOKUP(F46088,english_mapping!A:B,2,FALSE),"NA")</f>
        <v>1</v>
      </c>
      <c r="L46088" t="str">
        <f t="shared" si="720"/>
        <v>Energy</v>
      </c>
    </row>
    <row r="46089" spans="1:12" x14ac:dyDescent="0.25">
      <c r="A46089" t="s">
        <v>160409</v>
      </c>
      <c r="B46089" t="s">
        <v>160410</v>
      </c>
      <c r="E46089" t="s">
        <v>14</v>
      </c>
      <c r="K46089" t="str">
        <f>IFERROR(VLOOKUP(F46089,english_mapping!A:B,2,FALSE),"NA")</f>
        <v>NA</v>
      </c>
      <c r="L46089">
        <f t="shared" si="720"/>
        <v>0</v>
      </c>
    </row>
    <row r="46090" spans="1:12" x14ac:dyDescent="0.25">
      <c r="A46090" t="s">
        <v>160411</v>
      </c>
      <c r="B46090" t="s">
        <v>160412</v>
      </c>
      <c r="C46090" t="s">
        <v>160413</v>
      </c>
      <c r="D46090" t="s">
        <v>160414</v>
      </c>
      <c r="E46090" t="s">
        <v>14</v>
      </c>
      <c r="F46090" t="s">
        <v>52</v>
      </c>
      <c r="G46090" t="s">
        <v>200</v>
      </c>
      <c r="H46090" t="s">
        <v>201</v>
      </c>
      <c r="I46090" t="s">
        <v>201</v>
      </c>
      <c r="J46090" s="1">
        <v>38718</v>
      </c>
      <c r="K46090" t="b">
        <f>IFERROR(VLOOKUP(F46090,english_mapping!A:B,2,FALSE),"NA")</f>
        <v>1</v>
      </c>
      <c r="L46090" t="str">
        <f t="shared" si="720"/>
        <v>Business Intelligence</v>
      </c>
    </row>
    <row r="46091" spans="1:12" x14ac:dyDescent="0.25">
      <c r="A46091" t="s">
        <v>160415</v>
      </c>
      <c r="B46091" t="s">
        <v>160416</v>
      </c>
      <c r="C46091" t="s">
        <v>160417</v>
      </c>
      <c r="D46091" t="s">
        <v>38</v>
      </c>
      <c r="E46091" t="s">
        <v>205</v>
      </c>
      <c r="F46091" t="s">
        <v>21</v>
      </c>
      <c r="G46091" t="s">
        <v>59</v>
      </c>
      <c r="H46091" t="s">
        <v>987</v>
      </c>
      <c r="I46091" t="s">
        <v>988</v>
      </c>
      <c r="K46091" t="b">
        <f>IFERROR(VLOOKUP(F46091,english_mapping!A:B,2,FALSE),"NA")</f>
        <v>1</v>
      </c>
      <c r="L46091" t="str">
        <f t="shared" si="720"/>
        <v>Software</v>
      </c>
    </row>
    <row r="46092" spans="1:12" x14ac:dyDescent="0.25">
      <c r="A46092" t="s">
        <v>160418</v>
      </c>
      <c r="B46092" t="s">
        <v>160419</v>
      </c>
      <c r="C46092" t="s">
        <v>160420</v>
      </c>
      <c r="D46092" t="s">
        <v>38</v>
      </c>
      <c r="E46092" t="s">
        <v>14</v>
      </c>
      <c r="F46092" t="s">
        <v>52</v>
      </c>
      <c r="G46092" t="s">
        <v>3417</v>
      </c>
      <c r="H46092" t="s">
        <v>3418</v>
      </c>
      <c r="I46092" t="s">
        <v>3419</v>
      </c>
      <c r="J46092" s="1">
        <v>40550</v>
      </c>
      <c r="K46092" t="b">
        <f>IFERROR(VLOOKUP(F46092,english_mapping!A:B,2,FALSE),"NA")</f>
        <v>1</v>
      </c>
      <c r="L46092" t="str">
        <f t="shared" si="720"/>
        <v>Software</v>
      </c>
    </row>
    <row r="46093" spans="1:12" x14ac:dyDescent="0.25">
      <c r="A46093" t="s">
        <v>160421</v>
      </c>
      <c r="B46093" t="s">
        <v>160422</v>
      </c>
      <c r="C46093" t="s">
        <v>160423</v>
      </c>
      <c r="D46093" t="s">
        <v>38</v>
      </c>
      <c r="E46093" t="s">
        <v>14</v>
      </c>
      <c r="F46093" t="s">
        <v>21</v>
      </c>
      <c r="G46093" t="s">
        <v>59</v>
      </c>
      <c r="H46093" t="s">
        <v>60</v>
      </c>
      <c r="I46093" t="s">
        <v>66</v>
      </c>
      <c r="J46093" s="1">
        <v>40913</v>
      </c>
      <c r="K46093" t="b">
        <f>IFERROR(VLOOKUP(F46093,english_mapping!A:B,2,FALSE),"NA")</f>
        <v>1</v>
      </c>
      <c r="L46093" t="str">
        <f t="shared" si="720"/>
        <v>Software</v>
      </c>
    </row>
    <row r="46094" spans="1:12" x14ac:dyDescent="0.25">
      <c r="A46094" t="s">
        <v>160424</v>
      </c>
      <c r="B46094" t="s">
        <v>160425</v>
      </c>
      <c r="C46094" t="s">
        <v>160426</v>
      </c>
      <c r="D46094" t="s">
        <v>160427</v>
      </c>
      <c r="E46094" t="s">
        <v>14</v>
      </c>
      <c r="J46094" s="1">
        <v>42007</v>
      </c>
      <c r="K46094" t="str">
        <f>IFERROR(VLOOKUP(F46094,english_mapping!A:B,2,FALSE),"NA")</f>
        <v>NA</v>
      </c>
      <c r="L46094" t="str">
        <f t="shared" si="720"/>
        <v>Education</v>
      </c>
    </row>
    <row r="46095" spans="1:12" x14ac:dyDescent="0.25">
      <c r="A46095" t="s">
        <v>160428</v>
      </c>
      <c r="B46095" t="s">
        <v>160429</v>
      </c>
      <c r="C46095" t="s">
        <v>160430</v>
      </c>
      <c r="D46095" t="s">
        <v>160431</v>
      </c>
      <c r="E46095" t="s">
        <v>14</v>
      </c>
      <c r="F46095" t="s">
        <v>21</v>
      </c>
      <c r="G46095" t="s">
        <v>138</v>
      </c>
      <c r="H46095" t="s">
        <v>139</v>
      </c>
      <c r="I46095" t="s">
        <v>139</v>
      </c>
      <c r="J46095" s="1">
        <v>41279</v>
      </c>
      <c r="K46095" t="b">
        <f>IFERROR(VLOOKUP(F46095,english_mapping!A:B,2,FALSE),"NA")</f>
        <v>1</v>
      </c>
      <c r="L46095" t="str">
        <f t="shared" si="720"/>
        <v>Algorithms</v>
      </c>
    </row>
    <row r="46096" spans="1:12" x14ac:dyDescent="0.25">
      <c r="A46096" t="s">
        <v>160432</v>
      </c>
      <c r="B46096" t="s">
        <v>160433</v>
      </c>
      <c r="C46096" t="s">
        <v>160434</v>
      </c>
      <c r="D46096" t="s">
        <v>160435</v>
      </c>
      <c r="E46096" t="s">
        <v>14</v>
      </c>
      <c r="F46096" t="s">
        <v>346</v>
      </c>
      <c r="G46096">
        <v>11</v>
      </c>
      <c r="H46096" t="s">
        <v>15664</v>
      </c>
      <c r="I46096" t="s">
        <v>15664</v>
      </c>
      <c r="J46096" s="1">
        <v>41275</v>
      </c>
      <c r="K46096" t="b">
        <f>IFERROR(VLOOKUP(F46096,english_mapping!A:B,2,FALSE),"NA")</f>
        <v>0</v>
      </c>
      <c r="L46096" t="str">
        <f t="shared" si="720"/>
        <v>Freemium</v>
      </c>
    </row>
    <row r="46097" spans="1:12" x14ac:dyDescent="0.25">
      <c r="A46097" t="s">
        <v>160436</v>
      </c>
      <c r="B46097" t="s">
        <v>160437</v>
      </c>
      <c r="C46097" t="s">
        <v>160438</v>
      </c>
      <c r="D46097" t="s">
        <v>160439</v>
      </c>
      <c r="E46097" t="s">
        <v>14</v>
      </c>
      <c r="F46097" t="s">
        <v>161</v>
      </c>
      <c r="G46097" t="s">
        <v>162</v>
      </c>
      <c r="H46097" t="s">
        <v>163</v>
      </c>
      <c r="I46097" t="s">
        <v>163</v>
      </c>
      <c r="J46097" t="s">
        <v>25414</v>
      </c>
      <c r="K46097" t="b">
        <f>IFERROR(VLOOKUP(F46097,english_mapping!A:B,2,FALSE),"NA")</f>
        <v>0</v>
      </c>
      <c r="L46097" t="str">
        <f t="shared" si="720"/>
        <v>Employment</v>
      </c>
    </row>
    <row r="46098" spans="1:12" x14ac:dyDescent="0.25">
      <c r="A46098" t="s">
        <v>160440</v>
      </c>
      <c r="B46098" t="s">
        <v>160441</v>
      </c>
      <c r="C46098" t="s">
        <v>160442</v>
      </c>
      <c r="D46098" t="s">
        <v>150150</v>
      </c>
      <c r="E46098" t="s">
        <v>14</v>
      </c>
      <c r="J46098" s="1">
        <v>40909</v>
      </c>
      <c r="K46098" t="str">
        <f>IFERROR(VLOOKUP(F46098,english_mapping!A:B,2,FALSE),"NA")</f>
        <v>NA</v>
      </c>
      <c r="L46098" t="str">
        <f t="shared" si="720"/>
        <v>Banking</v>
      </c>
    </row>
    <row r="46099" spans="1:12" x14ac:dyDescent="0.25">
      <c r="A46099" t="s">
        <v>160443</v>
      </c>
      <c r="B46099" t="s">
        <v>160444</v>
      </c>
      <c r="C46099" t="s">
        <v>160445</v>
      </c>
      <c r="D46099" t="s">
        <v>89</v>
      </c>
      <c r="E46099" t="s">
        <v>14</v>
      </c>
      <c r="F46099" t="s">
        <v>21</v>
      </c>
      <c r="G46099" t="s">
        <v>59</v>
      </c>
      <c r="H46099" t="s">
        <v>60</v>
      </c>
      <c r="I46099" t="s">
        <v>66</v>
      </c>
      <c r="J46099" s="1">
        <v>40909</v>
      </c>
      <c r="K46099" t="b">
        <f>IFERROR(VLOOKUP(F46099,english_mapping!A:B,2,FALSE),"NA")</f>
        <v>1</v>
      </c>
      <c r="L46099" t="str">
        <f t="shared" si="720"/>
        <v>Health and Wellness</v>
      </c>
    </row>
    <row r="46100" spans="1:12" x14ac:dyDescent="0.25">
      <c r="A46100" t="s">
        <v>160446</v>
      </c>
      <c r="B46100" t="s">
        <v>160447</v>
      </c>
      <c r="C46100" t="s">
        <v>160448</v>
      </c>
      <c r="D46100" t="s">
        <v>356</v>
      </c>
      <c r="E46100" t="s">
        <v>14</v>
      </c>
      <c r="F46100" t="s">
        <v>560</v>
      </c>
      <c r="G46100">
        <v>51</v>
      </c>
      <c r="H46100" t="s">
        <v>20956</v>
      </c>
      <c r="I46100" t="s">
        <v>160449</v>
      </c>
      <c r="J46100" s="1">
        <v>41648</v>
      </c>
      <c r="K46100" t="b">
        <f>IFERROR(VLOOKUP(F46100,english_mapping!A:B,2,FALSE),"NA")</f>
        <v>0</v>
      </c>
      <c r="L46100" t="str">
        <f t="shared" si="720"/>
        <v>Manufacturing</v>
      </c>
    </row>
    <row r="46101" spans="1:12" x14ac:dyDescent="0.25">
      <c r="A46101" t="s">
        <v>160450</v>
      </c>
      <c r="B46101" t="s">
        <v>160451</v>
      </c>
      <c r="C46101" t="s">
        <v>160452</v>
      </c>
      <c r="D46101" t="s">
        <v>38</v>
      </c>
      <c r="E46101" t="s">
        <v>14</v>
      </c>
      <c r="F46101" t="s">
        <v>21</v>
      </c>
      <c r="G46101" t="s">
        <v>655</v>
      </c>
      <c r="H46101" t="s">
        <v>656</v>
      </c>
      <c r="I46101" t="s">
        <v>656</v>
      </c>
      <c r="J46101" t="s">
        <v>21955</v>
      </c>
      <c r="K46101" t="b">
        <f>IFERROR(VLOOKUP(F46101,english_mapping!A:B,2,FALSE),"NA")</f>
        <v>1</v>
      </c>
      <c r="L46101" t="str">
        <f t="shared" si="720"/>
        <v>Software</v>
      </c>
    </row>
    <row r="46102" spans="1:12" x14ac:dyDescent="0.25">
      <c r="A46102" t="s">
        <v>160453</v>
      </c>
      <c r="B46102" t="s">
        <v>160454</v>
      </c>
      <c r="C46102" t="s">
        <v>160455</v>
      </c>
      <c r="D46102" t="s">
        <v>38</v>
      </c>
      <c r="E46102" t="s">
        <v>14</v>
      </c>
      <c r="F46102" t="s">
        <v>462</v>
      </c>
      <c r="J46102" s="1">
        <v>40909</v>
      </c>
      <c r="K46102" t="b">
        <f>IFERROR(VLOOKUP(F46102,english_mapping!A:B,2,FALSE),"NA")</f>
        <v>0</v>
      </c>
      <c r="L46102" t="str">
        <f t="shared" si="720"/>
        <v>Software</v>
      </c>
    </row>
    <row r="46103" spans="1:12" x14ac:dyDescent="0.25">
      <c r="A46103" t="s">
        <v>160456</v>
      </c>
      <c r="B46103" t="s">
        <v>160457</v>
      </c>
      <c r="C46103" t="s">
        <v>160458</v>
      </c>
      <c r="D46103" t="s">
        <v>2381</v>
      </c>
      <c r="E46103" t="s">
        <v>14</v>
      </c>
      <c r="F46103" t="s">
        <v>21</v>
      </c>
      <c r="G46103" t="s">
        <v>434</v>
      </c>
      <c r="H46103" t="s">
        <v>435</v>
      </c>
      <c r="I46103" t="s">
        <v>51211</v>
      </c>
      <c r="J46103" s="1">
        <v>39448</v>
      </c>
      <c r="K46103" t="b">
        <f>IFERROR(VLOOKUP(F46103,english_mapping!A:B,2,FALSE),"NA")</f>
        <v>1</v>
      </c>
      <c r="L46103" t="str">
        <f t="shared" si="720"/>
        <v>Consulting</v>
      </c>
    </row>
    <row r="46104" spans="1:12" x14ac:dyDescent="0.25">
      <c r="A46104" t="s">
        <v>160459</v>
      </c>
      <c r="B46104" t="s">
        <v>160460</v>
      </c>
      <c r="C46104" t="s">
        <v>160461</v>
      </c>
      <c r="D46104" t="s">
        <v>12020</v>
      </c>
      <c r="E46104" t="s">
        <v>14</v>
      </c>
      <c r="F46104" t="s">
        <v>124</v>
      </c>
      <c r="G46104" t="s">
        <v>125</v>
      </c>
      <c r="H46104" t="s">
        <v>126</v>
      </c>
      <c r="I46104" t="s">
        <v>126</v>
      </c>
      <c r="K46104" t="b">
        <f>IFERROR(VLOOKUP(F46104,english_mapping!A:B,2,FALSE),"NA")</f>
        <v>1</v>
      </c>
      <c r="L46104" t="str">
        <f t="shared" si="720"/>
        <v>Restaurants</v>
      </c>
    </row>
    <row r="46105" spans="1:12" x14ac:dyDescent="0.25">
      <c r="A46105" t="s">
        <v>160462</v>
      </c>
      <c r="B46105" t="s">
        <v>160463</v>
      </c>
      <c r="C46105" t="s">
        <v>160464</v>
      </c>
      <c r="D46105" t="s">
        <v>254</v>
      </c>
      <c r="E46105" t="s">
        <v>14</v>
      </c>
      <c r="F46105" t="s">
        <v>21</v>
      </c>
      <c r="G46105" t="s">
        <v>59</v>
      </c>
      <c r="H46105" t="s">
        <v>60</v>
      </c>
      <c r="I46105" t="s">
        <v>27674</v>
      </c>
      <c r="K46105" t="b">
        <f>IFERROR(VLOOKUP(F46105,english_mapping!A:B,2,FALSE),"NA")</f>
        <v>1</v>
      </c>
      <c r="L46105" t="str">
        <f t="shared" si="720"/>
        <v>EdTech</v>
      </c>
    </row>
    <row r="46106" spans="1:12" x14ac:dyDescent="0.25">
      <c r="A46106" t="s">
        <v>160465</v>
      </c>
      <c r="B46106" t="s">
        <v>160466</v>
      </c>
      <c r="C46106" t="s">
        <v>160467</v>
      </c>
      <c r="D46106" t="s">
        <v>160468</v>
      </c>
      <c r="E46106" t="s">
        <v>14</v>
      </c>
      <c r="F46106" t="s">
        <v>21</v>
      </c>
      <c r="G46106" t="s">
        <v>59</v>
      </c>
      <c r="H46106" t="s">
        <v>60</v>
      </c>
      <c r="I46106" t="s">
        <v>269</v>
      </c>
      <c r="J46106" t="s">
        <v>41874</v>
      </c>
      <c r="K46106" t="b">
        <f>IFERROR(VLOOKUP(F46106,english_mapping!A:B,2,FALSE),"NA")</f>
        <v>1</v>
      </c>
      <c r="L46106" t="str">
        <f t="shared" si="720"/>
        <v>Artificial Intelligence</v>
      </c>
    </row>
    <row r="46107" spans="1:12" x14ac:dyDescent="0.25">
      <c r="A46107" t="s">
        <v>160469</v>
      </c>
      <c r="B46107" t="s">
        <v>160470</v>
      </c>
      <c r="C46107" t="s">
        <v>160471</v>
      </c>
      <c r="D46107" t="s">
        <v>160472</v>
      </c>
      <c r="E46107" t="s">
        <v>14</v>
      </c>
      <c r="F46107" t="s">
        <v>21</v>
      </c>
      <c r="G46107" t="s">
        <v>101</v>
      </c>
      <c r="H46107" t="s">
        <v>102</v>
      </c>
      <c r="I46107" t="s">
        <v>103</v>
      </c>
      <c r="J46107" s="1">
        <v>40544</v>
      </c>
      <c r="K46107" t="b">
        <f>IFERROR(VLOOKUP(F46107,english_mapping!A:B,2,FALSE),"NA")</f>
        <v>1</v>
      </c>
      <c r="L46107" t="str">
        <f t="shared" si="720"/>
        <v>Apps</v>
      </c>
    </row>
    <row r="46108" spans="1:12" x14ac:dyDescent="0.25">
      <c r="A46108" t="s">
        <v>160473</v>
      </c>
      <c r="B46108" t="s">
        <v>160474</v>
      </c>
      <c r="C46108" t="s">
        <v>160475</v>
      </c>
      <c r="D46108" t="s">
        <v>160476</v>
      </c>
      <c r="E46108" t="s">
        <v>205</v>
      </c>
      <c r="F46108" t="s">
        <v>21</v>
      </c>
      <c r="G46108" t="s">
        <v>59</v>
      </c>
      <c r="H46108" t="s">
        <v>60</v>
      </c>
      <c r="I46108" t="s">
        <v>1005</v>
      </c>
      <c r="J46108" s="1">
        <v>40179</v>
      </c>
      <c r="K46108" t="b">
        <f>IFERROR(VLOOKUP(F46108,english_mapping!A:B,2,FALSE),"NA")</f>
        <v>1</v>
      </c>
      <c r="L46108" t="str">
        <f t="shared" si="720"/>
        <v>Clean Technology</v>
      </c>
    </row>
    <row r="46109" spans="1:12" x14ac:dyDescent="0.25">
      <c r="A46109" t="s">
        <v>160477</v>
      </c>
      <c r="B46109" t="s">
        <v>160478</v>
      </c>
      <c r="C46109" t="s">
        <v>160479</v>
      </c>
      <c r="D46109" t="s">
        <v>160480</v>
      </c>
      <c r="E46109" t="s">
        <v>14</v>
      </c>
      <c r="F46109" t="s">
        <v>21</v>
      </c>
      <c r="G46109" t="s">
        <v>1428</v>
      </c>
      <c r="H46109" t="s">
        <v>1429</v>
      </c>
      <c r="I46109" t="s">
        <v>1429</v>
      </c>
      <c r="J46109" s="1">
        <v>40913</v>
      </c>
      <c r="K46109" t="b">
        <f>IFERROR(VLOOKUP(F46109,english_mapping!A:B,2,FALSE),"NA")</f>
        <v>1</v>
      </c>
      <c r="L46109" t="str">
        <f t="shared" si="720"/>
        <v>Analytics</v>
      </c>
    </row>
    <row r="46110" spans="1:12" x14ac:dyDescent="0.25">
      <c r="A46110" t="s">
        <v>160481</v>
      </c>
      <c r="B46110" t="s">
        <v>160482</v>
      </c>
      <c r="C46110" t="s">
        <v>160483</v>
      </c>
      <c r="D46110" t="s">
        <v>160484</v>
      </c>
      <c r="E46110" t="s">
        <v>14</v>
      </c>
      <c r="F46110" t="s">
        <v>274</v>
      </c>
      <c r="G46110">
        <v>17</v>
      </c>
      <c r="H46110" t="s">
        <v>468</v>
      </c>
      <c r="I46110" t="s">
        <v>468</v>
      </c>
      <c r="J46110" s="1">
        <v>40909</v>
      </c>
      <c r="K46110" t="b">
        <f>IFERROR(VLOOKUP(F46110,english_mapping!A:B,2,FALSE),"NA")</f>
        <v>0</v>
      </c>
      <c r="L46110" t="str">
        <f t="shared" si="720"/>
        <v>Apps</v>
      </c>
    </row>
    <row r="46111" spans="1:12" x14ac:dyDescent="0.25">
      <c r="A46111" t="s">
        <v>160485</v>
      </c>
      <c r="B46111" t="s">
        <v>160486</v>
      </c>
      <c r="C46111" t="s">
        <v>160487</v>
      </c>
      <c r="D46111" t="s">
        <v>356</v>
      </c>
      <c r="E46111" t="s">
        <v>109</v>
      </c>
      <c r="F46111" t="s">
        <v>21</v>
      </c>
      <c r="G46111" t="s">
        <v>117</v>
      </c>
      <c r="H46111" t="s">
        <v>118</v>
      </c>
      <c r="I46111" t="s">
        <v>118</v>
      </c>
      <c r="J46111" s="1">
        <v>25934</v>
      </c>
      <c r="K46111" t="b">
        <f>IFERROR(VLOOKUP(F46111,english_mapping!A:B,2,FALSE),"NA")</f>
        <v>1</v>
      </c>
      <c r="L46111" t="str">
        <f t="shared" si="720"/>
        <v>Manufacturing</v>
      </c>
    </row>
    <row r="46112" spans="1:12" x14ac:dyDescent="0.25">
      <c r="A46112" t="s">
        <v>160488</v>
      </c>
      <c r="B46112" t="s">
        <v>160489</v>
      </c>
      <c r="C46112" t="s">
        <v>160490</v>
      </c>
      <c r="D46112" t="s">
        <v>1416</v>
      </c>
      <c r="E46112" t="s">
        <v>14</v>
      </c>
      <c r="F46112" t="s">
        <v>21</v>
      </c>
      <c r="G46112" t="s">
        <v>655</v>
      </c>
      <c r="H46112" t="s">
        <v>656</v>
      </c>
      <c r="I46112" t="s">
        <v>656</v>
      </c>
      <c r="J46112" s="1">
        <v>37257</v>
      </c>
      <c r="K46112" t="b">
        <f>IFERROR(VLOOKUP(F46112,english_mapping!A:B,2,FALSE),"NA")</f>
        <v>1</v>
      </c>
      <c r="L46112" t="str">
        <f t="shared" si="720"/>
        <v>Semiconductors</v>
      </c>
    </row>
    <row r="46113" spans="1:12" x14ac:dyDescent="0.25">
      <c r="A46113" t="s">
        <v>160491</v>
      </c>
      <c r="B46113" t="s">
        <v>160492</v>
      </c>
      <c r="C46113" t="s">
        <v>160493</v>
      </c>
      <c r="D46113" t="s">
        <v>160494</v>
      </c>
      <c r="E46113" t="s">
        <v>14</v>
      </c>
      <c r="F46113" t="s">
        <v>21</v>
      </c>
      <c r="G46113" t="s">
        <v>39</v>
      </c>
      <c r="H46113" t="s">
        <v>281</v>
      </c>
      <c r="I46113" t="s">
        <v>281</v>
      </c>
      <c r="J46113" s="1">
        <v>39083</v>
      </c>
      <c r="K46113" t="b">
        <f>IFERROR(VLOOKUP(F46113,english_mapping!A:B,2,FALSE),"NA")</f>
        <v>1</v>
      </c>
      <c r="L46113" t="str">
        <f t="shared" si="720"/>
        <v>Clean Technology</v>
      </c>
    </row>
    <row r="46114" spans="1:12" x14ac:dyDescent="0.25">
      <c r="A46114" t="s">
        <v>160495</v>
      </c>
      <c r="B46114" t="s">
        <v>160496</v>
      </c>
      <c r="C46114" t="s">
        <v>160497</v>
      </c>
      <c r="D46114" t="s">
        <v>160498</v>
      </c>
      <c r="E46114" t="s">
        <v>14</v>
      </c>
      <c r="F46114" t="s">
        <v>21</v>
      </c>
      <c r="G46114" t="s">
        <v>285</v>
      </c>
      <c r="H46114" t="s">
        <v>1054</v>
      </c>
      <c r="I46114" t="s">
        <v>1054</v>
      </c>
      <c r="J46114" s="1">
        <v>39083</v>
      </c>
      <c r="K46114" t="b">
        <f>IFERROR(VLOOKUP(F46114,english_mapping!A:B,2,FALSE),"NA")</f>
        <v>1</v>
      </c>
      <c r="L46114" t="str">
        <f t="shared" si="720"/>
        <v>Concerts</v>
      </c>
    </row>
    <row r="46115" spans="1:12" x14ac:dyDescent="0.25">
      <c r="A46115" t="s">
        <v>160499</v>
      </c>
      <c r="B46115" t="s">
        <v>160500</v>
      </c>
      <c r="C46115" t="s">
        <v>160501</v>
      </c>
      <c r="D46115" t="s">
        <v>160502</v>
      </c>
      <c r="E46115" t="s">
        <v>14</v>
      </c>
      <c r="F46115" t="s">
        <v>21</v>
      </c>
      <c r="G46115" t="s">
        <v>154</v>
      </c>
      <c r="H46115" t="s">
        <v>242</v>
      </c>
      <c r="I46115" t="s">
        <v>243</v>
      </c>
      <c r="J46115" s="1">
        <v>37994</v>
      </c>
      <c r="K46115" t="b">
        <f>IFERROR(VLOOKUP(F46115,english_mapping!A:B,2,FALSE),"NA")</f>
        <v>1</v>
      </c>
      <c r="L46115" t="str">
        <f t="shared" si="720"/>
        <v>Nanotechnology</v>
      </c>
    </row>
    <row r="46116" spans="1:12" x14ac:dyDescent="0.25">
      <c r="A46116" t="s">
        <v>160503</v>
      </c>
      <c r="B46116" t="s">
        <v>160504</v>
      </c>
      <c r="C46116" t="s">
        <v>160505</v>
      </c>
      <c r="D46116" t="s">
        <v>24931</v>
      </c>
      <c r="E46116" t="s">
        <v>14</v>
      </c>
      <c r="F46116" t="s">
        <v>2978</v>
      </c>
      <c r="G46116">
        <v>87</v>
      </c>
      <c r="H46116" t="s">
        <v>160506</v>
      </c>
      <c r="I46116" t="s">
        <v>160506</v>
      </c>
      <c r="J46116" s="1">
        <v>41640</v>
      </c>
      <c r="K46116" t="b">
        <f>IFERROR(VLOOKUP(F46116,english_mapping!A:B,2,FALSE),"NA")</f>
        <v>0</v>
      </c>
      <c r="L46116" t="str">
        <f t="shared" si="720"/>
        <v>Analytics</v>
      </c>
    </row>
    <row r="46117" spans="1:12" x14ac:dyDescent="0.25">
      <c r="A46117" t="s">
        <v>160507</v>
      </c>
      <c r="B46117" t="s">
        <v>160508</v>
      </c>
      <c r="C46117" t="s">
        <v>160509</v>
      </c>
      <c r="D46117" t="s">
        <v>952</v>
      </c>
      <c r="E46117" t="s">
        <v>205</v>
      </c>
      <c r="F46117" t="s">
        <v>33</v>
      </c>
      <c r="G46117">
        <v>30</v>
      </c>
      <c r="H46117" t="s">
        <v>52067</v>
      </c>
      <c r="I46117" t="s">
        <v>52067</v>
      </c>
      <c r="K46117" t="b">
        <f>IFERROR(VLOOKUP(F46117,english_mapping!A:B,2,FALSE),"NA")</f>
        <v>0</v>
      </c>
      <c r="L46117" t="str">
        <f t="shared" si="720"/>
        <v>Messaging</v>
      </c>
    </row>
    <row r="46118" spans="1:12" x14ac:dyDescent="0.25">
      <c r="A46118" t="s">
        <v>160510</v>
      </c>
      <c r="B46118" t="s">
        <v>160511</v>
      </c>
      <c r="C46118" t="s">
        <v>160512</v>
      </c>
      <c r="E46118" t="s">
        <v>14</v>
      </c>
      <c r="F46118" t="s">
        <v>21</v>
      </c>
      <c r="G46118" t="s">
        <v>1300</v>
      </c>
      <c r="H46118" t="s">
        <v>1301</v>
      </c>
      <c r="I46118" t="s">
        <v>4334</v>
      </c>
      <c r="K46118" t="b">
        <f>IFERROR(VLOOKUP(F46118,english_mapping!A:B,2,FALSE),"NA")</f>
        <v>1</v>
      </c>
      <c r="L46118">
        <f t="shared" si="720"/>
        <v>0</v>
      </c>
    </row>
    <row r="46119" spans="1:12" x14ac:dyDescent="0.25">
      <c r="A46119" t="s">
        <v>160513</v>
      </c>
      <c r="B46119" t="s">
        <v>160514</v>
      </c>
      <c r="C46119" t="s">
        <v>160515</v>
      </c>
      <c r="D46119" t="s">
        <v>11804</v>
      </c>
      <c r="E46119" t="s">
        <v>205</v>
      </c>
      <c r="K46119" t="str">
        <f>IFERROR(VLOOKUP(F46119,english_mapping!A:B,2,FALSE),"NA")</f>
        <v>NA</v>
      </c>
      <c r="L46119" t="str">
        <f t="shared" si="720"/>
        <v>Environmental Innovation</v>
      </c>
    </row>
    <row r="46120" spans="1:12" x14ac:dyDescent="0.25">
      <c r="A46120" t="s">
        <v>160516</v>
      </c>
      <c r="B46120" t="s">
        <v>160517</v>
      </c>
      <c r="C46120" t="s">
        <v>160518</v>
      </c>
      <c r="D46120" t="s">
        <v>38</v>
      </c>
      <c r="E46120" t="s">
        <v>14</v>
      </c>
      <c r="F46120" t="s">
        <v>21</v>
      </c>
      <c r="G46120" t="s">
        <v>101</v>
      </c>
      <c r="H46120" t="s">
        <v>102</v>
      </c>
      <c r="I46120" t="s">
        <v>103</v>
      </c>
      <c r="J46120" s="1">
        <v>36526</v>
      </c>
      <c r="K46120" t="b">
        <f>IFERROR(VLOOKUP(F46120,english_mapping!A:B,2,FALSE),"NA")</f>
        <v>1</v>
      </c>
      <c r="L46120" t="str">
        <f t="shared" si="720"/>
        <v>Software</v>
      </c>
    </row>
    <row r="46121" spans="1:12" x14ac:dyDescent="0.25">
      <c r="A46121" t="s">
        <v>160519</v>
      </c>
      <c r="B46121" t="s">
        <v>160520</v>
      </c>
      <c r="C46121" t="s">
        <v>160521</v>
      </c>
      <c r="D46121" t="s">
        <v>160522</v>
      </c>
      <c r="E46121" t="s">
        <v>14</v>
      </c>
      <c r="F46121" t="s">
        <v>15</v>
      </c>
      <c r="G46121">
        <v>25</v>
      </c>
      <c r="H46121" t="s">
        <v>147</v>
      </c>
      <c r="I46121" t="s">
        <v>147</v>
      </c>
      <c r="K46121" t="b">
        <f>IFERROR(VLOOKUP(F46121,english_mapping!A:B,2,FALSE),"NA")</f>
        <v>1</v>
      </c>
      <c r="L46121" t="str">
        <f t="shared" si="720"/>
        <v>Education</v>
      </c>
    </row>
    <row r="46122" spans="1:12" x14ac:dyDescent="0.25">
      <c r="A46122" t="s">
        <v>160523</v>
      </c>
      <c r="B46122" t="s">
        <v>160524</v>
      </c>
      <c r="C46122" t="s">
        <v>160525</v>
      </c>
      <c r="D46122" t="s">
        <v>65</v>
      </c>
      <c r="E46122" t="s">
        <v>14</v>
      </c>
      <c r="F46122" t="s">
        <v>21</v>
      </c>
      <c r="G46122" t="s">
        <v>59</v>
      </c>
      <c r="H46122" t="s">
        <v>60</v>
      </c>
      <c r="I46122" t="s">
        <v>616</v>
      </c>
      <c r="J46122" s="1">
        <v>40917</v>
      </c>
      <c r="K46122" t="b">
        <f>IFERROR(VLOOKUP(F46122,english_mapping!A:B,2,FALSE),"NA")</f>
        <v>1</v>
      </c>
      <c r="L46122" t="str">
        <f t="shared" si="720"/>
        <v>Mobile</v>
      </c>
    </row>
    <row r="46123" spans="1:12" x14ac:dyDescent="0.25">
      <c r="A46123" t="s">
        <v>160526</v>
      </c>
      <c r="B46123" t="s">
        <v>160527</v>
      </c>
      <c r="C46123" t="s">
        <v>160528</v>
      </c>
      <c r="D46123" t="s">
        <v>160529</v>
      </c>
      <c r="E46123" t="s">
        <v>14</v>
      </c>
      <c r="F46123" t="s">
        <v>21</v>
      </c>
      <c r="G46123" t="s">
        <v>101</v>
      </c>
      <c r="H46123" t="s">
        <v>102</v>
      </c>
      <c r="I46123" t="s">
        <v>103</v>
      </c>
      <c r="J46123" s="1">
        <v>40189</v>
      </c>
      <c r="K46123" t="b">
        <f>IFERROR(VLOOKUP(F46123,english_mapping!A:B,2,FALSE),"NA")</f>
        <v>1</v>
      </c>
      <c r="L46123" t="str">
        <f t="shared" si="720"/>
        <v>Android</v>
      </c>
    </row>
    <row r="46124" spans="1:12" x14ac:dyDescent="0.25">
      <c r="A46124" t="s">
        <v>160530</v>
      </c>
      <c r="B46124" t="s">
        <v>160531</v>
      </c>
      <c r="C46124" t="s">
        <v>160532</v>
      </c>
      <c r="E46124" t="s">
        <v>14</v>
      </c>
      <c r="F46124" t="s">
        <v>2372</v>
      </c>
      <c r="G46124">
        <v>4</v>
      </c>
      <c r="H46124" t="s">
        <v>9058</v>
      </c>
      <c r="I46124" t="s">
        <v>9058</v>
      </c>
      <c r="J46124" t="s">
        <v>20395</v>
      </c>
      <c r="K46124" t="b">
        <f>IFERROR(VLOOKUP(F46124,english_mapping!A:B,2,FALSE),"NA")</f>
        <v>0</v>
      </c>
      <c r="L46124">
        <f t="shared" si="720"/>
        <v>0</v>
      </c>
    </row>
    <row r="46125" spans="1:12" x14ac:dyDescent="0.25">
      <c r="A46125" t="s">
        <v>160533</v>
      </c>
      <c r="B46125" t="s">
        <v>160534</v>
      </c>
      <c r="C46125" t="s">
        <v>160535</v>
      </c>
      <c r="D46125" t="s">
        <v>4017</v>
      </c>
      <c r="E46125" t="s">
        <v>14</v>
      </c>
      <c r="F46125" t="s">
        <v>21</v>
      </c>
      <c r="G46125" t="s">
        <v>59</v>
      </c>
      <c r="H46125" t="s">
        <v>60</v>
      </c>
      <c r="I46125" t="s">
        <v>66</v>
      </c>
      <c r="K46125" t="b">
        <f>IFERROR(VLOOKUP(F46125,english_mapping!A:B,2,FALSE),"NA")</f>
        <v>1</v>
      </c>
      <c r="L46125" t="str">
        <f t="shared" si="720"/>
        <v>Public Relations</v>
      </c>
    </row>
    <row r="46126" spans="1:12" x14ac:dyDescent="0.25">
      <c r="A46126" t="s">
        <v>160536</v>
      </c>
      <c r="B46126" t="s">
        <v>160537</v>
      </c>
      <c r="C46126" t="s">
        <v>160538</v>
      </c>
      <c r="D46126" t="s">
        <v>1275</v>
      </c>
      <c r="E46126" t="s">
        <v>14</v>
      </c>
      <c r="F46126" t="s">
        <v>21</v>
      </c>
      <c r="G46126" t="s">
        <v>1262</v>
      </c>
      <c r="H46126" t="s">
        <v>1263</v>
      </c>
      <c r="I46126" t="s">
        <v>4625</v>
      </c>
      <c r="J46126" s="1">
        <v>40179</v>
      </c>
      <c r="K46126" t="b">
        <f>IFERROR(VLOOKUP(F46126,english_mapping!A:B,2,FALSE),"NA")</f>
        <v>1</v>
      </c>
      <c r="L46126" t="str">
        <f t="shared" si="720"/>
        <v>Health Care</v>
      </c>
    </row>
    <row r="46127" spans="1:12" x14ac:dyDescent="0.25">
      <c r="A46127" t="s">
        <v>160539</v>
      </c>
      <c r="B46127" t="s">
        <v>160540</v>
      </c>
      <c r="C46127" t="s">
        <v>160541</v>
      </c>
      <c r="D46127" t="s">
        <v>160542</v>
      </c>
      <c r="E46127" t="s">
        <v>14</v>
      </c>
      <c r="F46127" t="s">
        <v>33</v>
      </c>
      <c r="G46127">
        <v>22</v>
      </c>
      <c r="H46127" t="s">
        <v>34</v>
      </c>
      <c r="I46127" t="s">
        <v>34</v>
      </c>
      <c r="K46127" t="b">
        <f>IFERROR(VLOOKUP(F46127,english_mapping!A:B,2,FALSE),"NA")</f>
        <v>0</v>
      </c>
      <c r="L46127" t="str">
        <f t="shared" si="720"/>
        <v>Finance</v>
      </c>
    </row>
    <row r="46128" spans="1:12" x14ac:dyDescent="0.25">
      <c r="A46128" t="s">
        <v>160543</v>
      </c>
      <c r="B46128" t="s">
        <v>160544</v>
      </c>
      <c r="C46128" t="s">
        <v>160545</v>
      </c>
      <c r="D46128" t="s">
        <v>3790</v>
      </c>
      <c r="E46128" t="s">
        <v>14</v>
      </c>
      <c r="F46128" t="s">
        <v>21</v>
      </c>
      <c r="G46128" t="s">
        <v>84</v>
      </c>
      <c r="H46128" t="s">
        <v>3647</v>
      </c>
      <c r="I46128" t="s">
        <v>119711</v>
      </c>
      <c r="J46128" s="1">
        <v>38353</v>
      </c>
      <c r="K46128" t="b">
        <f>IFERROR(VLOOKUP(F46128,english_mapping!A:B,2,FALSE),"NA")</f>
        <v>1</v>
      </c>
      <c r="L46128" t="str">
        <f t="shared" si="720"/>
        <v>Nonprofits</v>
      </c>
    </row>
    <row r="46129" spans="1:12" x14ac:dyDescent="0.25">
      <c r="A46129" t="s">
        <v>160546</v>
      </c>
      <c r="B46129" t="s">
        <v>160547</v>
      </c>
      <c r="D46129" t="s">
        <v>160548</v>
      </c>
      <c r="E46129" t="s">
        <v>14</v>
      </c>
      <c r="F46129" t="s">
        <v>21</v>
      </c>
      <c r="G46129" t="s">
        <v>77</v>
      </c>
      <c r="H46129" t="s">
        <v>1804</v>
      </c>
      <c r="I46129" t="s">
        <v>16662</v>
      </c>
      <c r="J46129" s="1">
        <v>37987</v>
      </c>
      <c r="K46129" t="b">
        <f>IFERROR(VLOOKUP(F46129,english_mapping!A:B,2,FALSE),"NA")</f>
        <v>1</v>
      </c>
      <c r="L46129" t="str">
        <f t="shared" si="720"/>
        <v>Consumer Electronics</v>
      </c>
    </row>
    <row r="46130" spans="1:12" x14ac:dyDescent="0.25">
      <c r="A46130" t="s">
        <v>160549</v>
      </c>
      <c r="B46130" t="s">
        <v>160550</v>
      </c>
      <c r="C46130" t="s">
        <v>160551</v>
      </c>
      <c r="D46130" t="s">
        <v>65</v>
      </c>
      <c r="E46130" t="s">
        <v>14</v>
      </c>
      <c r="K46130" t="str">
        <f>IFERROR(VLOOKUP(F46130,english_mapping!A:B,2,FALSE),"NA")</f>
        <v>NA</v>
      </c>
      <c r="L46130" t="str">
        <f t="shared" si="720"/>
        <v>Mobile</v>
      </c>
    </row>
    <row r="46131" spans="1:12" x14ac:dyDescent="0.25">
      <c r="A46131" t="s">
        <v>160552</v>
      </c>
      <c r="B46131" t="s">
        <v>160553</v>
      </c>
      <c r="D46131" t="s">
        <v>160554</v>
      </c>
      <c r="E46131" t="s">
        <v>701</v>
      </c>
      <c r="K46131" t="str">
        <f>IFERROR(VLOOKUP(F46131,english_mapping!A:B,2,FALSE),"NA")</f>
        <v>NA</v>
      </c>
      <c r="L46131" t="str">
        <f t="shared" si="720"/>
        <v>Human Resources</v>
      </c>
    </row>
    <row r="46132" spans="1:12" x14ac:dyDescent="0.25">
      <c r="A46132" t="s">
        <v>160555</v>
      </c>
      <c r="B46132" t="s">
        <v>160556</v>
      </c>
      <c r="D46132" t="s">
        <v>45</v>
      </c>
      <c r="E46132" t="s">
        <v>14</v>
      </c>
      <c r="F46132" t="s">
        <v>33</v>
      </c>
      <c r="G46132">
        <v>22</v>
      </c>
      <c r="H46132" t="s">
        <v>34</v>
      </c>
      <c r="I46132" t="s">
        <v>34</v>
      </c>
      <c r="J46132" s="1">
        <v>34700</v>
      </c>
      <c r="K46132" t="b">
        <f>IFERROR(VLOOKUP(F46132,english_mapping!A:B,2,FALSE),"NA")</f>
        <v>0</v>
      </c>
      <c r="L46132" t="str">
        <f t="shared" si="720"/>
        <v>Games</v>
      </c>
    </row>
    <row r="46133" spans="1:12" x14ac:dyDescent="0.25">
      <c r="A46133" t="s">
        <v>160557</v>
      </c>
      <c r="B46133" t="s">
        <v>160558</v>
      </c>
      <c r="C46133" t="s">
        <v>160559</v>
      </c>
      <c r="D46133" t="s">
        <v>70</v>
      </c>
      <c r="E46133" t="s">
        <v>14</v>
      </c>
      <c r="F46133" t="s">
        <v>33</v>
      </c>
      <c r="K46133" t="b">
        <f>IFERROR(VLOOKUP(F46133,english_mapping!A:B,2,FALSE),"NA")</f>
        <v>0</v>
      </c>
      <c r="L46133" t="str">
        <f t="shared" si="720"/>
        <v>E-Commerce</v>
      </c>
    </row>
    <row r="46134" spans="1:12" x14ac:dyDescent="0.25">
      <c r="A46134" t="s">
        <v>160560</v>
      </c>
      <c r="B46134" t="s">
        <v>160561</v>
      </c>
      <c r="C46134" t="s">
        <v>160562</v>
      </c>
      <c r="D46134" t="s">
        <v>428</v>
      </c>
      <c r="E46134" t="s">
        <v>14</v>
      </c>
      <c r="K46134" t="str">
        <f>IFERROR(VLOOKUP(F46134,english_mapping!A:B,2,FALSE),"NA")</f>
        <v>NA</v>
      </c>
      <c r="L46134" t="str">
        <f t="shared" si="720"/>
        <v>Travel</v>
      </c>
    </row>
    <row r="46135" spans="1:12" x14ac:dyDescent="0.25">
      <c r="A46135" t="s">
        <v>160563</v>
      </c>
      <c r="B46135" t="s">
        <v>160564</v>
      </c>
      <c r="C46135" t="s">
        <v>160565</v>
      </c>
      <c r="D46135" t="s">
        <v>731</v>
      </c>
      <c r="E46135" t="s">
        <v>205</v>
      </c>
      <c r="F46135" t="s">
        <v>33</v>
      </c>
      <c r="G46135">
        <v>23</v>
      </c>
      <c r="H46135" t="s">
        <v>179</v>
      </c>
      <c r="I46135" t="s">
        <v>179</v>
      </c>
      <c r="J46135" s="1">
        <v>39090</v>
      </c>
      <c r="K46135" t="b">
        <f>IFERROR(VLOOKUP(F46135,english_mapping!A:B,2,FALSE),"NA")</f>
        <v>0</v>
      </c>
      <c r="L46135" t="str">
        <f t="shared" si="720"/>
        <v>Finance</v>
      </c>
    </row>
    <row r="46136" spans="1:12" x14ac:dyDescent="0.25">
      <c r="A46136" t="s">
        <v>160566</v>
      </c>
      <c r="B46136" t="s">
        <v>160567</v>
      </c>
      <c r="C46136" t="s">
        <v>160568</v>
      </c>
      <c r="D46136" t="s">
        <v>160569</v>
      </c>
      <c r="E46136" t="s">
        <v>701</v>
      </c>
      <c r="F46136" t="s">
        <v>33</v>
      </c>
      <c r="G46136">
        <v>22</v>
      </c>
      <c r="H46136" t="s">
        <v>34</v>
      </c>
      <c r="I46136" t="s">
        <v>34</v>
      </c>
      <c r="J46136" s="1">
        <v>38358</v>
      </c>
      <c r="K46136" t="b">
        <f>IFERROR(VLOOKUP(F46136,english_mapping!A:B,2,FALSE),"NA")</f>
        <v>0</v>
      </c>
      <c r="L46136" t="str">
        <f t="shared" si="720"/>
        <v>Curated Web</v>
      </c>
    </row>
    <row r="46137" spans="1:12" x14ac:dyDescent="0.25">
      <c r="A46137" t="s">
        <v>160570</v>
      </c>
      <c r="B46137" t="s">
        <v>160571</v>
      </c>
      <c r="C46137" t="s">
        <v>160572</v>
      </c>
      <c r="D46137" t="s">
        <v>70</v>
      </c>
      <c r="E46137" t="s">
        <v>14</v>
      </c>
      <c r="K46137" t="str">
        <f>IFERROR(VLOOKUP(F46137,english_mapping!A:B,2,FALSE),"NA")</f>
        <v>NA</v>
      </c>
      <c r="L46137" t="str">
        <f t="shared" si="720"/>
        <v>E-Commerce</v>
      </c>
    </row>
    <row r="46138" spans="1:12" x14ac:dyDescent="0.25">
      <c r="A46138" t="s">
        <v>160573</v>
      </c>
      <c r="B46138" t="s">
        <v>160574</v>
      </c>
      <c r="C46138" t="s">
        <v>160575</v>
      </c>
      <c r="D46138" t="s">
        <v>6983</v>
      </c>
      <c r="E46138" t="s">
        <v>109</v>
      </c>
      <c r="F46138" t="s">
        <v>21</v>
      </c>
      <c r="G46138" t="s">
        <v>59</v>
      </c>
      <c r="H46138" t="s">
        <v>60</v>
      </c>
      <c r="I46138" t="s">
        <v>1279</v>
      </c>
      <c r="J46138" s="1">
        <v>38723</v>
      </c>
      <c r="K46138" t="b">
        <f>IFERROR(VLOOKUP(F46138,english_mapping!A:B,2,FALSE),"NA")</f>
        <v>1</v>
      </c>
      <c r="L46138" t="str">
        <f t="shared" si="720"/>
        <v>Mobile</v>
      </c>
    </row>
    <row r="46139" spans="1:12" x14ac:dyDescent="0.25">
      <c r="A46139" t="s">
        <v>160576</v>
      </c>
      <c r="B46139" t="s">
        <v>160577</v>
      </c>
      <c r="C46139" t="s">
        <v>160578</v>
      </c>
      <c r="D46139" t="s">
        <v>160579</v>
      </c>
      <c r="E46139" t="s">
        <v>14</v>
      </c>
      <c r="J46139" s="1">
        <v>42010</v>
      </c>
      <c r="K46139" t="str">
        <f>IFERROR(VLOOKUP(F46139,english_mapping!A:B,2,FALSE),"NA")</f>
        <v>NA</v>
      </c>
      <c r="L46139" t="str">
        <f t="shared" si="720"/>
        <v>Hospitality</v>
      </c>
    </row>
    <row r="46140" spans="1:12" x14ac:dyDescent="0.25">
      <c r="A46140" t="s">
        <v>160580</v>
      </c>
      <c r="B46140" t="s">
        <v>160581</v>
      </c>
      <c r="C46140" t="s">
        <v>160582</v>
      </c>
      <c r="D46140" t="s">
        <v>12118</v>
      </c>
      <c r="E46140" t="s">
        <v>14</v>
      </c>
      <c r="F46140" t="s">
        <v>15</v>
      </c>
      <c r="G46140">
        <v>19</v>
      </c>
      <c r="H46140" t="s">
        <v>479</v>
      </c>
      <c r="I46140" t="s">
        <v>479</v>
      </c>
      <c r="J46140" s="1">
        <v>42005</v>
      </c>
      <c r="K46140" t="b">
        <f>IFERROR(VLOOKUP(F46140,english_mapping!A:B,2,FALSE),"NA")</f>
        <v>1</v>
      </c>
      <c r="L46140" t="str">
        <f t="shared" si="720"/>
        <v>Logistics</v>
      </c>
    </row>
    <row r="46141" spans="1:12" x14ac:dyDescent="0.25">
      <c r="A46141" t="s">
        <v>160583</v>
      </c>
      <c r="B46141" t="s">
        <v>160584</v>
      </c>
      <c r="C46141" t="s">
        <v>160585</v>
      </c>
      <c r="D46141" t="s">
        <v>121344</v>
      </c>
      <c r="E46141" t="s">
        <v>14</v>
      </c>
      <c r="F46141" t="s">
        <v>1087</v>
      </c>
      <c r="G46141">
        <v>12</v>
      </c>
      <c r="H46141" t="s">
        <v>1737</v>
      </c>
      <c r="I46141" t="s">
        <v>160586</v>
      </c>
      <c r="J46141" s="1">
        <v>40544</v>
      </c>
      <c r="K46141" t="b">
        <f>IFERROR(VLOOKUP(F46141,english_mapping!A:B,2,FALSE),"NA")</f>
        <v>0</v>
      </c>
      <c r="L46141" t="str">
        <f t="shared" si="720"/>
        <v>Hospitality</v>
      </c>
    </row>
    <row r="46142" spans="1:12" x14ac:dyDescent="0.25">
      <c r="A46142" t="s">
        <v>160587</v>
      </c>
      <c r="B46142" t="s">
        <v>160588</v>
      </c>
      <c r="C46142" t="s">
        <v>160589</v>
      </c>
      <c r="D46142" t="s">
        <v>160590</v>
      </c>
      <c r="E46142" t="s">
        <v>109</v>
      </c>
      <c r="F46142" t="s">
        <v>15</v>
      </c>
      <c r="G46142">
        <v>19</v>
      </c>
      <c r="H46142" t="s">
        <v>479</v>
      </c>
      <c r="I46142" t="s">
        <v>479</v>
      </c>
      <c r="J46142" t="s">
        <v>23714</v>
      </c>
      <c r="K46142" t="b">
        <f>IFERROR(VLOOKUP(F46142,english_mapping!A:B,2,FALSE),"NA")</f>
        <v>1</v>
      </c>
      <c r="L46142" t="str">
        <f t="shared" si="720"/>
        <v>Health and Wellness</v>
      </c>
    </row>
    <row r="46143" spans="1:12" x14ac:dyDescent="0.25">
      <c r="A46143" t="s">
        <v>160591</v>
      </c>
      <c r="B46143" t="s">
        <v>160592</v>
      </c>
      <c r="C46143" t="s">
        <v>160593</v>
      </c>
      <c r="D46143" t="s">
        <v>113270</v>
      </c>
      <c r="E46143" t="s">
        <v>14</v>
      </c>
      <c r="F46143" t="s">
        <v>52</v>
      </c>
      <c r="G46143" t="s">
        <v>15471</v>
      </c>
      <c r="H46143" t="s">
        <v>7945</v>
      </c>
      <c r="I46143" t="s">
        <v>7945</v>
      </c>
      <c r="J46143" s="1">
        <v>41284</v>
      </c>
      <c r="K46143" t="b">
        <f>IFERROR(VLOOKUP(F46143,english_mapping!A:B,2,FALSE),"NA")</f>
        <v>1</v>
      </c>
      <c r="L46143" t="str">
        <f t="shared" si="720"/>
        <v>Enterprise Software</v>
      </c>
    </row>
    <row r="46144" spans="1:12" x14ac:dyDescent="0.25">
      <c r="A46144" t="s">
        <v>160594</v>
      </c>
      <c r="B46144" t="s">
        <v>160595</v>
      </c>
      <c r="C46144" t="s">
        <v>160596</v>
      </c>
      <c r="D46144" t="s">
        <v>160597</v>
      </c>
      <c r="E46144" t="s">
        <v>14</v>
      </c>
      <c r="K46144" t="str">
        <f>IFERROR(VLOOKUP(F46144,english_mapping!A:B,2,FALSE),"NA")</f>
        <v>NA</v>
      </c>
      <c r="L46144" t="str">
        <f t="shared" si="720"/>
        <v>Cloud Data Services</v>
      </c>
    </row>
    <row r="46145" spans="1:12" x14ac:dyDescent="0.25">
      <c r="A46145" t="s">
        <v>160598</v>
      </c>
      <c r="B46145" t="s">
        <v>160599</v>
      </c>
      <c r="C46145" t="s">
        <v>160600</v>
      </c>
      <c r="D46145" t="s">
        <v>262</v>
      </c>
      <c r="E46145" t="s">
        <v>14</v>
      </c>
      <c r="F46145" t="s">
        <v>124</v>
      </c>
      <c r="G46145" t="s">
        <v>125</v>
      </c>
      <c r="H46145" t="s">
        <v>126</v>
      </c>
      <c r="I46145" t="s">
        <v>126</v>
      </c>
      <c r="J46145" s="1">
        <v>38353</v>
      </c>
      <c r="K46145" t="b">
        <f>IFERROR(VLOOKUP(F46145,english_mapping!A:B,2,FALSE),"NA")</f>
        <v>1</v>
      </c>
      <c r="L46145" t="str">
        <f t="shared" si="720"/>
        <v>Enterprise Software</v>
      </c>
    </row>
    <row r="46146" spans="1:12" x14ac:dyDescent="0.25">
      <c r="A46146" t="s">
        <v>160601</v>
      </c>
      <c r="B46146" t="s">
        <v>160602</v>
      </c>
      <c r="C46146" t="s">
        <v>160603</v>
      </c>
      <c r="D46146" t="s">
        <v>160604</v>
      </c>
      <c r="E46146" t="s">
        <v>109</v>
      </c>
      <c r="F46146" t="s">
        <v>21</v>
      </c>
      <c r="G46146" t="s">
        <v>434</v>
      </c>
      <c r="H46146" t="s">
        <v>535</v>
      </c>
      <c r="I46146" t="s">
        <v>4191</v>
      </c>
      <c r="K46146" t="b">
        <f>IFERROR(VLOOKUP(F46146,english_mapping!A:B,2,FALSE),"NA")</f>
        <v>1</v>
      </c>
      <c r="L46146" t="str">
        <f t="shared" si="720"/>
        <v>Aerospace</v>
      </c>
    </row>
    <row r="46147" spans="1:12" x14ac:dyDescent="0.25">
      <c r="A46147" t="s">
        <v>160605</v>
      </c>
      <c r="B46147" t="s">
        <v>160606</v>
      </c>
      <c r="C46147" t="s">
        <v>160607</v>
      </c>
      <c r="D46147" t="s">
        <v>160608</v>
      </c>
      <c r="E46147" t="s">
        <v>14</v>
      </c>
      <c r="F46147" t="s">
        <v>33</v>
      </c>
      <c r="G46147">
        <v>22</v>
      </c>
      <c r="H46147" t="s">
        <v>34</v>
      </c>
      <c r="I46147" t="s">
        <v>34</v>
      </c>
      <c r="J46147" s="1">
        <v>41641</v>
      </c>
      <c r="K46147" t="b">
        <f>IFERROR(VLOOKUP(F46147,english_mapping!A:B,2,FALSE),"NA")</f>
        <v>0</v>
      </c>
      <c r="L46147" t="str">
        <f t="shared" si="720"/>
        <v>Online Dating</v>
      </c>
    </row>
    <row r="46148" spans="1:12" x14ac:dyDescent="0.25">
      <c r="A46148" t="s">
        <v>160609</v>
      </c>
      <c r="B46148" t="s">
        <v>160610</v>
      </c>
      <c r="C46148" t="s">
        <v>160611</v>
      </c>
      <c r="D46148" t="s">
        <v>14320</v>
      </c>
      <c r="E46148" t="s">
        <v>14</v>
      </c>
      <c r="F46148" t="s">
        <v>33</v>
      </c>
      <c r="G46148">
        <v>22</v>
      </c>
      <c r="H46148" t="s">
        <v>34</v>
      </c>
      <c r="I46148" t="s">
        <v>34</v>
      </c>
      <c r="K46148" t="b">
        <f>IFERROR(VLOOKUP(F46148,english_mapping!A:B,2,FALSE),"NA")</f>
        <v>0</v>
      </c>
      <c r="L46148" t="str">
        <f t="shared" ref="L46148:L46211" si="721">IFERROR(LEFT(D46148,(FIND("|",D46148))-1),D46148)</f>
        <v>Cloud Computing</v>
      </c>
    </row>
    <row r="46149" spans="1:12" x14ac:dyDescent="0.25">
      <c r="A46149" t="s">
        <v>160612</v>
      </c>
      <c r="B46149" t="s">
        <v>160613</v>
      </c>
      <c r="C46149" t="s">
        <v>160614</v>
      </c>
      <c r="D46149" t="s">
        <v>755</v>
      </c>
      <c r="E46149" t="s">
        <v>14</v>
      </c>
      <c r="F46149" t="s">
        <v>33</v>
      </c>
      <c r="G46149">
        <v>25</v>
      </c>
      <c r="H46149" t="s">
        <v>160615</v>
      </c>
      <c r="I46149" t="s">
        <v>160616</v>
      </c>
      <c r="K46149" t="b">
        <f>IFERROR(VLOOKUP(F46149,english_mapping!A:B,2,FALSE),"NA")</f>
        <v>0</v>
      </c>
      <c r="L46149" t="str">
        <f t="shared" si="721"/>
        <v>Hardware + Software</v>
      </c>
    </row>
    <row r="46150" spans="1:12" x14ac:dyDescent="0.25">
      <c r="A46150" t="s">
        <v>160617</v>
      </c>
      <c r="B46150" t="s">
        <v>160618</v>
      </c>
      <c r="D46150" t="s">
        <v>26490</v>
      </c>
      <c r="E46150" t="s">
        <v>205</v>
      </c>
      <c r="J46150" t="s">
        <v>110526</v>
      </c>
      <c r="K46150" t="str">
        <f>IFERROR(VLOOKUP(F46150,english_mapping!A:B,2,FALSE),"NA")</f>
        <v>NA</v>
      </c>
      <c r="L46150" t="str">
        <f t="shared" si="721"/>
        <v>Outsourcing</v>
      </c>
    </row>
    <row r="46151" spans="1:12" x14ac:dyDescent="0.25">
      <c r="A46151" t="s">
        <v>160619</v>
      </c>
      <c r="B46151" t="s">
        <v>160620</v>
      </c>
      <c r="C46151" t="s">
        <v>160621</v>
      </c>
      <c r="D46151" t="s">
        <v>780</v>
      </c>
      <c r="E46151" t="s">
        <v>14</v>
      </c>
      <c r="F46151" t="s">
        <v>33</v>
      </c>
      <c r="G46151">
        <v>25</v>
      </c>
      <c r="H46151" t="s">
        <v>160615</v>
      </c>
      <c r="I46151" t="s">
        <v>160616</v>
      </c>
      <c r="J46151" s="1">
        <v>36895</v>
      </c>
      <c r="K46151" t="b">
        <f>IFERROR(VLOOKUP(F46151,english_mapping!A:B,2,FALSE),"NA")</f>
        <v>0</v>
      </c>
      <c r="L46151" t="str">
        <f t="shared" si="721"/>
        <v>Clean Technology</v>
      </c>
    </row>
    <row r="46152" spans="1:12" x14ac:dyDescent="0.25">
      <c r="A46152" t="s">
        <v>160622</v>
      </c>
      <c r="B46152" t="s">
        <v>160623</v>
      </c>
      <c r="C46152" t="s">
        <v>160624</v>
      </c>
      <c r="D46152" t="s">
        <v>8726</v>
      </c>
      <c r="E46152" t="s">
        <v>14</v>
      </c>
      <c r="F46152" t="s">
        <v>33</v>
      </c>
      <c r="G46152">
        <v>7</v>
      </c>
      <c r="H46152" t="s">
        <v>1550</v>
      </c>
      <c r="I46152" t="s">
        <v>160625</v>
      </c>
      <c r="K46152" t="b">
        <f>IFERROR(VLOOKUP(F46152,english_mapping!A:B,2,FALSE),"NA")</f>
        <v>0</v>
      </c>
      <c r="L46152" t="str">
        <f t="shared" si="721"/>
        <v>Electronics</v>
      </c>
    </row>
    <row r="46153" spans="1:12" x14ac:dyDescent="0.25">
      <c r="A46153" t="s">
        <v>160626</v>
      </c>
      <c r="B46153" t="s">
        <v>160627</v>
      </c>
      <c r="C46153" t="s">
        <v>160628</v>
      </c>
      <c r="D46153" t="s">
        <v>65</v>
      </c>
      <c r="E46153" t="s">
        <v>14</v>
      </c>
      <c r="K46153" t="str">
        <f>IFERROR(VLOOKUP(F46153,english_mapping!A:B,2,FALSE),"NA")</f>
        <v>NA</v>
      </c>
      <c r="L46153" t="str">
        <f t="shared" si="721"/>
        <v>Mobile</v>
      </c>
    </row>
    <row r="46154" spans="1:12" x14ac:dyDescent="0.25">
      <c r="A46154" t="s">
        <v>160629</v>
      </c>
      <c r="B46154" t="s">
        <v>160627</v>
      </c>
      <c r="E46154" t="s">
        <v>205</v>
      </c>
      <c r="K46154" t="str">
        <f>IFERROR(VLOOKUP(F46154,english_mapping!A:B,2,FALSE),"NA")</f>
        <v>NA</v>
      </c>
      <c r="L46154">
        <f t="shared" si="721"/>
        <v>0</v>
      </c>
    </row>
    <row r="46155" spans="1:12" x14ac:dyDescent="0.25">
      <c r="A46155" t="s">
        <v>160630</v>
      </c>
      <c r="B46155" t="s">
        <v>160631</v>
      </c>
      <c r="C46155" t="s">
        <v>160632</v>
      </c>
      <c r="D46155" t="s">
        <v>70</v>
      </c>
      <c r="E46155" t="s">
        <v>14</v>
      </c>
      <c r="J46155" s="1">
        <v>41283</v>
      </c>
      <c r="K46155" t="str">
        <f>IFERROR(VLOOKUP(F46155,english_mapping!A:B,2,FALSE),"NA")</f>
        <v>NA</v>
      </c>
      <c r="L46155" t="str">
        <f t="shared" si="721"/>
        <v>E-Commerce</v>
      </c>
    </row>
    <row r="46156" spans="1:12" x14ac:dyDescent="0.25">
      <c r="A46156" t="s">
        <v>160633</v>
      </c>
      <c r="B46156" t="s">
        <v>160634</v>
      </c>
      <c r="C46156" t="s">
        <v>160635</v>
      </c>
      <c r="D46156" t="s">
        <v>552</v>
      </c>
      <c r="E46156" t="s">
        <v>14</v>
      </c>
      <c r="F46156" t="s">
        <v>33</v>
      </c>
      <c r="G46156">
        <v>23</v>
      </c>
      <c r="H46156" t="s">
        <v>1550</v>
      </c>
      <c r="I46156" t="s">
        <v>160636</v>
      </c>
      <c r="J46156" s="1">
        <v>39083</v>
      </c>
      <c r="K46156" t="b">
        <f>IFERROR(VLOOKUP(F46156,english_mapping!A:B,2,FALSE),"NA")</f>
        <v>0</v>
      </c>
      <c r="L46156" t="str">
        <f t="shared" si="721"/>
        <v>Social Media</v>
      </c>
    </row>
    <row r="46157" spans="1:12" x14ac:dyDescent="0.25">
      <c r="A46157" t="s">
        <v>160637</v>
      </c>
      <c r="B46157" t="s">
        <v>160638</v>
      </c>
      <c r="C46157" t="s">
        <v>160639</v>
      </c>
      <c r="D46157" t="s">
        <v>1433</v>
      </c>
      <c r="E46157" t="s">
        <v>14</v>
      </c>
      <c r="F46157" t="s">
        <v>33</v>
      </c>
      <c r="G46157">
        <v>23</v>
      </c>
      <c r="H46157" t="s">
        <v>179</v>
      </c>
      <c r="I46157" t="s">
        <v>179</v>
      </c>
      <c r="J46157" s="1">
        <v>40544</v>
      </c>
      <c r="K46157" t="b">
        <f>IFERROR(VLOOKUP(F46157,english_mapping!A:B,2,FALSE),"NA")</f>
        <v>0</v>
      </c>
      <c r="L46157" t="str">
        <f t="shared" si="721"/>
        <v>Web Hosting</v>
      </c>
    </row>
    <row r="46158" spans="1:12" x14ac:dyDescent="0.25">
      <c r="A46158" t="s">
        <v>160640</v>
      </c>
      <c r="B46158" t="s">
        <v>160641</v>
      </c>
      <c r="E46158" t="s">
        <v>14</v>
      </c>
      <c r="J46158" t="s">
        <v>8743</v>
      </c>
      <c r="K46158" t="str">
        <f>IFERROR(VLOOKUP(F46158,english_mapping!A:B,2,FALSE),"NA")</f>
        <v>NA</v>
      </c>
      <c r="L46158">
        <f t="shared" si="721"/>
        <v>0</v>
      </c>
    </row>
    <row r="46159" spans="1:12" x14ac:dyDescent="0.25">
      <c r="A46159" t="s">
        <v>160642</v>
      </c>
      <c r="B46159" t="s">
        <v>160643</v>
      </c>
      <c r="C46159" t="s">
        <v>160644</v>
      </c>
      <c r="D46159" t="s">
        <v>356</v>
      </c>
      <c r="E46159" t="s">
        <v>14</v>
      </c>
      <c r="K46159" t="str">
        <f>IFERROR(VLOOKUP(F46159,english_mapping!A:B,2,FALSE),"NA")</f>
        <v>NA</v>
      </c>
      <c r="L46159" t="str">
        <f t="shared" si="721"/>
        <v>Manufacturing</v>
      </c>
    </row>
    <row r="46160" spans="1:12" x14ac:dyDescent="0.25">
      <c r="A46160" t="s">
        <v>160645</v>
      </c>
      <c r="B46160" t="s">
        <v>160646</v>
      </c>
      <c r="C46160" t="s">
        <v>160647</v>
      </c>
      <c r="D46160" t="s">
        <v>160648</v>
      </c>
      <c r="E46160" t="s">
        <v>14</v>
      </c>
      <c r="F46160" t="s">
        <v>560</v>
      </c>
      <c r="G46160">
        <v>29</v>
      </c>
      <c r="H46160" t="s">
        <v>763</v>
      </c>
      <c r="I46160" t="s">
        <v>763</v>
      </c>
      <c r="J46160" s="1">
        <v>41640</v>
      </c>
      <c r="K46160" t="b">
        <f>IFERROR(VLOOKUP(F46160,english_mapping!A:B,2,FALSE),"NA")</f>
        <v>0</v>
      </c>
      <c r="L46160" t="str">
        <f t="shared" si="721"/>
        <v>Information Technology</v>
      </c>
    </row>
    <row r="46161" spans="1:12" x14ac:dyDescent="0.25">
      <c r="A46161" t="s">
        <v>160649</v>
      </c>
      <c r="B46161" t="s">
        <v>160650</v>
      </c>
      <c r="C46161" t="s">
        <v>160651</v>
      </c>
      <c r="D46161" t="s">
        <v>160652</v>
      </c>
      <c r="E46161" t="s">
        <v>14</v>
      </c>
      <c r="F46161" t="s">
        <v>21</v>
      </c>
      <c r="G46161" t="s">
        <v>1035</v>
      </c>
      <c r="H46161" t="s">
        <v>1036</v>
      </c>
      <c r="I46161" t="s">
        <v>18352</v>
      </c>
      <c r="K46161" t="b">
        <f>IFERROR(VLOOKUP(F46161,english_mapping!A:B,2,FALSE),"NA")</f>
        <v>1</v>
      </c>
      <c r="L46161" t="str">
        <f t="shared" si="721"/>
        <v>Networking</v>
      </c>
    </row>
    <row r="46162" spans="1:12" x14ac:dyDescent="0.25">
      <c r="A46162" t="s">
        <v>160653</v>
      </c>
      <c r="B46162" t="s">
        <v>160654</v>
      </c>
      <c r="C46162" t="s">
        <v>160655</v>
      </c>
      <c r="D46162" t="s">
        <v>552</v>
      </c>
      <c r="E46162" t="s">
        <v>14</v>
      </c>
      <c r="F46162" t="s">
        <v>1151</v>
      </c>
      <c r="G46162">
        <v>4</v>
      </c>
      <c r="H46162" t="s">
        <v>18974</v>
      </c>
      <c r="I46162" t="s">
        <v>18974</v>
      </c>
      <c r="J46162" t="s">
        <v>91326</v>
      </c>
      <c r="K46162" t="b">
        <f>IFERROR(VLOOKUP(F46162,english_mapping!A:B,2,FALSE),"NA")</f>
        <v>0</v>
      </c>
      <c r="L46162" t="str">
        <f t="shared" si="721"/>
        <v>Social Media</v>
      </c>
    </row>
    <row r="46163" spans="1:12" x14ac:dyDescent="0.25">
      <c r="A46163" t="s">
        <v>160656</v>
      </c>
      <c r="B46163" t="s">
        <v>160657</v>
      </c>
      <c r="C46163" t="s">
        <v>160658</v>
      </c>
      <c r="D46163" t="s">
        <v>449</v>
      </c>
      <c r="E46163" t="s">
        <v>14</v>
      </c>
      <c r="F46163" t="s">
        <v>1163</v>
      </c>
      <c r="G46163">
        <v>27</v>
      </c>
      <c r="H46163" t="s">
        <v>1785</v>
      </c>
      <c r="I46163" t="s">
        <v>1786</v>
      </c>
      <c r="J46163" t="s">
        <v>109924</v>
      </c>
      <c r="K46163" t="b">
        <f>IFERROR(VLOOKUP(F46163,english_mapping!A:B,2,FALSE),"NA")</f>
        <v>0</v>
      </c>
      <c r="L46163" t="str">
        <f t="shared" si="721"/>
        <v>Finance</v>
      </c>
    </row>
    <row r="46164" spans="1:12" x14ac:dyDescent="0.25">
      <c r="A46164" t="s">
        <v>160659</v>
      </c>
      <c r="B46164" t="s">
        <v>160660</v>
      </c>
      <c r="C46164" t="s">
        <v>160661</v>
      </c>
      <c r="D46164" t="s">
        <v>952</v>
      </c>
      <c r="E46164" t="s">
        <v>205</v>
      </c>
      <c r="F46164" t="s">
        <v>124</v>
      </c>
      <c r="G46164" t="s">
        <v>5127</v>
      </c>
      <c r="H46164" t="s">
        <v>5128</v>
      </c>
      <c r="I46164" t="s">
        <v>5128</v>
      </c>
      <c r="K46164" t="b">
        <f>IFERROR(VLOOKUP(F46164,english_mapping!A:B,2,FALSE),"NA")</f>
        <v>1</v>
      </c>
      <c r="L46164" t="str">
        <f t="shared" si="721"/>
        <v>Messaging</v>
      </c>
    </row>
    <row r="46165" spans="1:12" x14ac:dyDescent="0.25">
      <c r="A46165" t="s">
        <v>160662</v>
      </c>
      <c r="B46165" t="s">
        <v>160663</v>
      </c>
      <c r="C46165" t="s">
        <v>160664</v>
      </c>
      <c r="D46165" t="s">
        <v>65</v>
      </c>
      <c r="E46165" t="s">
        <v>14</v>
      </c>
      <c r="J46165" t="s">
        <v>87869</v>
      </c>
      <c r="K46165" t="str">
        <f>IFERROR(VLOOKUP(F46165,english_mapping!A:B,2,FALSE),"NA")</f>
        <v>NA</v>
      </c>
      <c r="L46165" t="str">
        <f t="shared" si="721"/>
        <v>Mobile</v>
      </c>
    </row>
    <row r="46166" spans="1:12" x14ac:dyDescent="0.25">
      <c r="A46166" t="s">
        <v>160665</v>
      </c>
      <c r="B46166" t="s">
        <v>160666</v>
      </c>
      <c r="C46166" t="s">
        <v>160667</v>
      </c>
      <c r="D46166" t="s">
        <v>12952</v>
      </c>
      <c r="E46166" t="s">
        <v>14</v>
      </c>
      <c r="F46166" t="s">
        <v>21</v>
      </c>
      <c r="G46166" t="s">
        <v>993</v>
      </c>
      <c r="H46166" t="s">
        <v>994</v>
      </c>
      <c r="I46166" t="s">
        <v>994</v>
      </c>
      <c r="J46166" s="1">
        <v>41246</v>
      </c>
      <c r="K46166" t="b">
        <f>IFERROR(VLOOKUP(F46166,english_mapping!A:B,2,FALSE),"NA")</f>
        <v>1</v>
      </c>
      <c r="L46166" t="str">
        <f t="shared" si="721"/>
        <v>Consumer Electronics</v>
      </c>
    </row>
    <row r="46167" spans="1:12" x14ac:dyDescent="0.25">
      <c r="A46167" t="s">
        <v>160668</v>
      </c>
      <c r="B46167" t="s">
        <v>160669</v>
      </c>
      <c r="C46167" t="s">
        <v>160670</v>
      </c>
      <c r="D46167" t="s">
        <v>160671</v>
      </c>
      <c r="E46167" t="s">
        <v>14</v>
      </c>
      <c r="F46167" t="s">
        <v>484</v>
      </c>
      <c r="H46167" t="s">
        <v>485</v>
      </c>
      <c r="I46167" t="s">
        <v>485</v>
      </c>
      <c r="J46167" t="s">
        <v>46307</v>
      </c>
      <c r="K46167" t="b">
        <f>IFERROR(VLOOKUP(F46167,english_mapping!A:B,2,FALSE),"NA")</f>
        <v>1</v>
      </c>
      <c r="L46167" t="str">
        <f t="shared" si="721"/>
        <v>Collaboration</v>
      </c>
    </row>
    <row r="46168" spans="1:12" x14ac:dyDescent="0.25">
      <c r="A46168" t="s">
        <v>160672</v>
      </c>
      <c r="B46168" t="s">
        <v>160673</v>
      </c>
      <c r="C46168" t="s">
        <v>160674</v>
      </c>
      <c r="D46168" t="s">
        <v>160675</v>
      </c>
      <c r="E46168" t="s">
        <v>205</v>
      </c>
      <c r="F46168" t="s">
        <v>2978</v>
      </c>
      <c r="G46168">
        <v>78</v>
      </c>
      <c r="H46168" t="s">
        <v>2979</v>
      </c>
      <c r="I46168" t="s">
        <v>2980</v>
      </c>
      <c r="J46168" s="1">
        <v>39824</v>
      </c>
      <c r="K46168" t="b">
        <f>IFERROR(VLOOKUP(F46168,english_mapping!A:B,2,FALSE),"NA")</f>
        <v>0</v>
      </c>
      <c r="L46168" t="str">
        <f t="shared" si="721"/>
        <v>Hardware + Software</v>
      </c>
    </row>
    <row r="46169" spans="1:12" x14ac:dyDescent="0.25">
      <c r="A46169" t="s">
        <v>160676</v>
      </c>
      <c r="B46169" t="s">
        <v>160677</v>
      </c>
      <c r="C46169" t="s">
        <v>160678</v>
      </c>
      <c r="D46169" t="s">
        <v>65</v>
      </c>
      <c r="E46169" t="s">
        <v>14</v>
      </c>
      <c r="F46169" t="s">
        <v>33</v>
      </c>
      <c r="G46169">
        <v>22</v>
      </c>
      <c r="H46169" t="s">
        <v>34</v>
      </c>
      <c r="I46169" t="s">
        <v>34</v>
      </c>
      <c r="J46169" s="1">
        <v>40916</v>
      </c>
      <c r="K46169" t="b">
        <f>IFERROR(VLOOKUP(F46169,english_mapping!A:B,2,FALSE),"NA")</f>
        <v>0</v>
      </c>
      <c r="L46169" t="str">
        <f t="shared" si="721"/>
        <v>Mobile</v>
      </c>
    </row>
    <row r="46170" spans="1:12" x14ac:dyDescent="0.25">
      <c r="A46170" t="s">
        <v>160679</v>
      </c>
      <c r="B46170" t="s">
        <v>160680</v>
      </c>
      <c r="C46170" t="s">
        <v>160681</v>
      </c>
      <c r="D46170" t="s">
        <v>11409</v>
      </c>
      <c r="E46170" t="s">
        <v>14</v>
      </c>
      <c r="F46170" t="s">
        <v>161</v>
      </c>
      <c r="G46170" t="s">
        <v>8829</v>
      </c>
      <c r="H46170" t="s">
        <v>8921</v>
      </c>
      <c r="I46170" t="s">
        <v>8921</v>
      </c>
      <c r="J46170" s="1">
        <v>40909</v>
      </c>
      <c r="K46170" t="b">
        <f>IFERROR(VLOOKUP(F46170,english_mapping!A:B,2,FALSE),"NA")</f>
        <v>0</v>
      </c>
      <c r="L46170" t="str">
        <f t="shared" si="721"/>
        <v>Clean Technology</v>
      </c>
    </row>
    <row r="46171" spans="1:12" x14ac:dyDescent="0.25">
      <c r="A46171" t="s">
        <v>160682</v>
      </c>
      <c r="B46171" t="s">
        <v>160683</v>
      </c>
      <c r="C46171" t="s">
        <v>160684</v>
      </c>
      <c r="D46171" t="s">
        <v>160685</v>
      </c>
      <c r="E46171" t="s">
        <v>205</v>
      </c>
      <c r="F46171" t="s">
        <v>462</v>
      </c>
      <c r="G46171">
        <v>48</v>
      </c>
      <c r="H46171" t="s">
        <v>463</v>
      </c>
      <c r="I46171" t="s">
        <v>463</v>
      </c>
      <c r="K46171" t="b">
        <f>IFERROR(VLOOKUP(F46171,english_mapping!A:B,2,FALSE),"NA")</f>
        <v>0</v>
      </c>
      <c r="L46171" t="str">
        <f t="shared" si="721"/>
        <v>Delivery</v>
      </c>
    </row>
    <row r="46172" spans="1:12" x14ac:dyDescent="0.25">
      <c r="A46172" t="s">
        <v>160686</v>
      </c>
      <c r="B46172" t="s">
        <v>160687</v>
      </c>
      <c r="C46172" t="s">
        <v>160688</v>
      </c>
      <c r="D46172" t="s">
        <v>135244</v>
      </c>
      <c r="E46172" t="s">
        <v>14</v>
      </c>
      <c r="K46172" t="str">
        <f>IFERROR(VLOOKUP(F46172,english_mapping!A:B,2,FALSE),"NA")</f>
        <v>NA</v>
      </c>
      <c r="L46172" t="str">
        <f t="shared" si="721"/>
        <v>Data Visualization</v>
      </c>
    </row>
    <row r="46173" spans="1:12" x14ac:dyDescent="0.25">
      <c r="A46173" t="s">
        <v>160689</v>
      </c>
      <c r="B46173" t="s">
        <v>160690</v>
      </c>
      <c r="C46173" t="s">
        <v>160691</v>
      </c>
      <c r="D46173" t="s">
        <v>1345</v>
      </c>
      <c r="E46173" t="s">
        <v>14</v>
      </c>
      <c r="K46173" t="str">
        <f>IFERROR(VLOOKUP(F46173,english_mapping!A:B,2,FALSE),"NA")</f>
        <v>NA</v>
      </c>
      <c r="L46173" t="str">
        <f t="shared" si="721"/>
        <v>Games</v>
      </c>
    </row>
    <row r="46174" spans="1:12" x14ac:dyDescent="0.25">
      <c r="A46174" t="s">
        <v>160692</v>
      </c>
      <c r="B46174" t="s">
        <v>160693</v>
      </c>
      <c r="C46174" t="s">
        <v>160694</v>
      </c>
      <c r="D46174" t="s">
        <v>160695</v>
      </c>
      <c r="E46174" t="s">
        <v>14</v>
      </c>
      <c r="F46174" t="s">
        <v>1087</v>
      </c>
      <c r="G46174">
        <v>16</v>
      </c>
      <c r="H46174" t="s">
        <v>1743</v>
      </c>
      <c r="I46174" t="s">
        <v>1743</v>
      </c>
      <c r="J46174" s="1">
        <v>40555</v>
      </c>
      <c r="K46174" t="b">
        <f>IFERROR(VLOOKUP(F46174,english_mapping!A:B,2,FALSE),"NA")</f>
        <v>0</v>
      </c>
      <c r="L46174" t="str">
        <f t="shared" si="721"/>
        <v>Apps</v>
      </c>
    </row>
    <row r="46175" spans="1:12" x14ac:dyDescent="0.25">
      <c r="A46175" t="s">
        <v>160696</v>
      </c>
      <c r="B46175" t="s">
        <v>160697</v>
      </c>
      <c r="C46175" t="s">
        <v>160698</v>
      </c>
      <c r="D46175" t="s">
        <v>160699</v>
      </c>
      <c r="E46175" t="s">
        <v>14</v>
      </c>
      <c r="F46175" t="s">
        <v>161</v>
      </c>
      <c r="G46175" t="s">
        <v>162</v>
      </c>
      <c r="H46175" t="s">
        <v>163</v>
      </c>
      <c r="I46175" t="s">
        <v>163</v>
      </c>
      <c r="J46175" s="1">
        <v>41281</v>
      </c>
      <c r="K46175" t="b">
        <f>IFERROR(VLOOKUP(F46175,english_mapping!A:B,2,FALSE),"NA")</f>
        <v>0</v>
      </c>
      <c r="L46175" t="str">
        <f t="shared" si="721"/>
        <v>Entertainment</v>
      </c>
    </row>
    <row r="46176" spans="1:12" x14ac:dyDescent="0.25">
      <c r="A46176" t="s">
        <v>160700</v>
      </c>
      <c r="B46176" t="s">
        <v>160701</v>
      </c>
      <c r="C46176" t="s">
        <v>160702</v>
      </c>
      <c r="D46176" t="s">
        <v>160703</v>
      </c>
      <c r="E46176" t="s">
        <v>14</v>
      </c>
      <c r="F46176" t="s">
        <v>21</v>
      </c>
      <c r="G46176" t="s">
        <v>138</v>
      </c>
      <c r="H46176" t="s">
        <v>139</v>
      </c>
      <c r="I46176" t="s">
        <v>139</v>
      </c>
      <c r="J46176" s="1">
        <v>38718</v>
      </c>
      <c r="K46176" t="b">
        <f>IFERROR(VLOOKUP(F46176,english_mapping!A:B,2,FALSE),"NA")</f>
        <v>1</v>
      </c>
      <c r="L46176" t="str">
        <f t="shared" si="721"/>
        <v>Health Care</v>
      </c>
    </row>
    <row r="46177" spans="1:12" x14ac:dyDescent="0.25">
      <c r="A46177" t="s">
        <v>160704</v>
      </c>
      <c r="B46177" t="s">
        <v>160705</v>
      </c>
      <c r="C46177" t="s">
        <v>160706</v>
      </c>
      <c r="D46177" t="s">
        <v>160707</v>
      </c>
      <c r="E46177" t="s">
        <v>14</v>
      </c>
      <c r="F46177" t="s">
        <v>1283</v>
      </c>
      <c r="G46177">
        <v>42</v>
      </c>
      <c r="H46177" t="s">
        <v>1284</v>
      </c>
      <c r="I46177" t="s">
        <v>1284</v>
      </c>
      <c r="J46177" s="1">
        <v>41275</v>
      </c>
      <c r="K46177" t="b">
        <f>IFERROR(VLOOKUP(F46177,english_mapping!A:B,2,FALSE),"NA")</f>
        <v>0</v>
      </c>
      <c r="L46177" t="str">
        <f t="shared" si="721"/>
        <v>Apps</v>
      </c>
    </row>
    <row r="46178" spans="1:12" x14ac:dyDescent="0.25">
      <c r="A46178" t="s">
        <v>160708</v>
      </c>
      <c r="B46178" t="s">
        <v>160709</v>
      </c>
      <c r="C46178" t="s">
        <v>160710</v>
      </c>
      <c r="D46178" t="s">
        <v>58</v>
      </c>
      <c r="E46178" t="s">
        <v>109</v>
      </c>
      <c r="F46178" t="s">
        <v>21</v>
      </c>
      <c r="G46178" t="s">
        <v>59</v>
      </c>
      <c r="H46178" t="s">
        <v>60</v>
      </c>
      <c r="I46178" t="s">
        <v>269</v>
      </c>
      <c r="J46178" s="1">
        <v>40909</v>
      </c>
      <c r="K46178" t="b">
        <f>IFERROR(VLOOKUP(F46178,english_mapping!A:B,2,FALSE),"NA")</f>
        <v>1</v>
      </c>
      <c r="L46178" t="str">
        <f t="shared" si="721"/>
        <v>Analytics</v>
      </c>
    </row>
    <row r="46179" spans="1:12" x14ac:dyDescent="0.25">
      <c r="A46179" t="s">
        <v>160711</v>
      </c>
      <c r="B46179" t="s">
        <v>160712</v>
      </c>
      <c r="C46179" t="s">
        <v>160713</v>
      </c>
      <c r="D46179" t="s">
        <v>160714</v>
      </c>
      <c r="E46179" t="s">
        <v>701</v>
      </c>
      <c r="F46179" t="s">
        <v>21</v>
      </c>
      <c r="G46179" t="s">
        <v>1035</v>
      </c>
      <c r="H46179" t="s">
        <v>1036</v>
      </c>
      <c r="I46179" t="s">
        <v>39059</v>
      </c>
      <c r="J46179" s="1">
        <v>33970</v>
      </c>
      <c r="K46179" t="b">
        <f>IFERROR(VLOOKUP(F46179,english_mapping!A:B,2,FALSE),"NA")</f>
        <v>1</v>
      </c>
      <c r="L46179" t="str">
        <f t="shared" si="721"/>
        <v>Analytics</v>
      </c>
    </row>
    <row r="46180" spans="1:12" x14ac:dyDescent="0.25">
      <c r="A46180" t="s">
        <v>160715</v>
      </c>
      <c r="B46180" t="s">
        <v>160716</v>
      </c>
      <c r="C46180" t="s">
        <v>160717</v>
      </c>
      <c r="D46180" t="s">
        <v>160718</v>
      </c>
      <c r="E46180" t="s">
        <v>14</v>
      </c>
      <c r="F46180" t="s">
        <v>484</v>
      </c>
      <c r="H46180" t="s">
        <v>485</v>
      </c>
      <c r="I46180" t="s">
        <v>485</v>
      </c>
      <c r="J46180" t="s">
        <v>94053</v>
      </c>
      <c r="K46180" t="b">
        <f>IFERROR(VLOOKUP(F46180,english_mapping!A:B,2,FALSE),"NA")</f>
        <v>1</v>
      </c>
      <c r="L46180" t="str">
        <f t="shared" si="721"/>
        <v>Apps</v>
      </c>
    </row>
    <row r="46181" spans="1:12" x14ac:dyDescent="0.25">
      <c r="A46181" t="s">
        <v>160719</v>
      </c>
      <c r="B46181" t="s">
        <v>160720</v>
      </c>
      <c r="C46181" t="s">
        <v>160721</v>
      </c>
      <c r="D46181" t="s">
        <v>160722</v>
      </c>
      <c r="E46181" t="s">
        <v>14</v>
      </c>
      <c r="F46181" t="s">
        <v>21</v>
      </c>
      <c r="G46181" t="s">
        <v>101</v>
      </c>
      <c r="H46181" t="s">
        <v>102</v>
      </c>
      <c r="I46181" t="s">
        <v>103</v>
      </c>
      <c r="J46181" s="1">
        <v>39091</v>
      </c>
      <c r="K46181" t="b">
        <f>IFERROR(VLOOKUP(F46181,english_mapping!A:B,2,FALSE),"NA")</f>
        <v>1</v>
      </c>
      <c r="L46181" t="str">
        <f t="shared" si="721"/>
        <v>Chat</v>
      </c>
    </row>
    <row r="46182" spans="1:12" x14ac:dyDescent="0.25">
      <c r="A46182" t="s">
        <v>160723</v>
      </c>
      <c r="B46182" t="s">
        <v>160724</v>
      </c>
      <c r="C46182" t="s">
        <v>160725</v>
      </c>
      <c r="D46182" t="s">
        <v>160726</v>
      </c>
      <c r="E46182" t="s">
        <v>14</v>
      </c>
      <c r="F46182" t="s">
        <v>4070</v>
      </c>
      <c r="G46182">
        <v>3</v>
      </c>
      <c r="H46182" t="s">
        <v>2426</v>
      </c>
      <c r="I46182" t="s">
        <v>4071</v>
      </c>
      <c r="J46182" s="1">
        <v>39083</v>
      </c>
      <c r="K46182" t="b">
        <f>IFERROR(VLOOKUP(F46182,english_mapping!A:B,2,FALSE),"NA")</f>
        <v>0</v>
      </c>
      <c r="L46182" t="str">
        <f t="shared" si="721"/>
        <v>Apps</v>
      </c>
    </row>
    <row r="46183" spans="1:12" x14ac:dyDescent="0.25">
      <c r="A46183" t="s">
        <v>160727</v>
      </c>
      <c r="B46183" t="s">
        <v>160728</v>
      </c>
      <c r="C46183" t="s">
        <v>160729</v>
      </c>
      <c r="D46183" t="s">
        <v>160730</v>
      </c>
      <c r="E46183" t="s">
        <v>14</v>
      </c>
      <c r="F46183" t="s">
        <v>21</v>
      </c>
      <c r="G46183" t="s">
        <v>101</v>
      </c>
      <c r="H46183" t="s">
        <v>102</v>
      </c>
      <c r="I46183" t="s">
        <v>103</v>
      </c>
      <c r="J46183" s="1">
        <v>40909</v>
      </c>
      <c r="K46183" t="b">
        <f>IFERROR(VLOOKUP(F46183,english_mapping!A:B,2,FALSE),"NA")</f>
        <v>1</v>
      </c>
      <c r="L46183" t="str">
        <f t="shared" si="721"/>
        <v>Curated Web</v>
      </c>
    </row>
    <row r="46184" spans="1:12" x14ac:dyDescent="0.25">
      <c r="A46184" t="s">
        <v>160731</v>
      </c>
      <c r="B46184" t="s">
        <v>160732</v>
      </c>
      <c r="C46184" t="s">
        <v>160733</v>
      </c>
      <c r="D46184" t="s">
        <v>1409</v>
      </c>
      <c r="E46184" t="s">
        <v>109</v>
      </c>
      <c r="F46184" t="s">
        <v>21</v>
      </c>
      <c r="G46184" t="s">
        <v>117</v>
      </c>
      <c r="H46184" t="s">
        <v>535</v>
      </c>
      <c r="I46184" t="s">
        <v>38479</v>
      </c>
      <c r="J46184" s="1">
        <v>39093</v>
      </c>
      <c r="K46184" t="b">
        <f>IFERROR(VLOOKUP(F46184,english_mapping!A:B,2,FALSE),"NA")</f>
        <v>1</v>
      </c>
      <c r="L46184" t="str">
        <f t="shared" si="721"/>
        <v>Music</v>
      </c>
    </row>
    <row r="46185" spans="1:12" x14ac:dyDescent="0.25">
      <c r="A46185" t="s">
        <v>160734</v>
      </c>
      <c r="B46185" t="s">
        <v>160735</v>
      </c>
      <c r="C46185" t="s">
        <v>160736</v>
      </c>
      <c r="D46185" t="s">
        <v>160737</v>
      </c>
      <c r="E46185" t="s">
        <v>14</v>
      </c>
      <c r="F46185" t="s">
        <v>21</v>
      </c>
      <c r="G46185" t="s">
        <v>1267</v>
      </c>
      <c r="H46185" t="s">
        <v>1268</v>
      </c>
      <c r="I46185" t="s">
        <v>160738</v>
      </c>
      <c r="J46185" t="s">
        <v>65077</v>
      </c>
      <c r="K46185" t="b">
        <f>IFERROR(VLOOKUP(F46185,english_mapping!A:B,2,FALSE),"NA")</f>
        <v>1</v>
      </c>
      <c r="L46185" t="str">
        <f t="shared" si="721"/>
        <v>Analytics</v>
      </c>
    </row>
    <row r="46186" spans="1:12" x14ac:dyDescent="0.25">
      <c r="A46186" t="s">
        <v>160739</v>
      </c>
      <c r="B46186" t="s">
        <v>160740</v>
      </c>
      <c r="C46186" t="s">
        <v>160741</v>
      </c>
      <c r="D46186" t="s">
        <v>45</v>
      </c>
      <c r="E46186" t="s">
        <v>14</v>
      </c>
      <c r="F46186" t="s">
        <v>21</v>
      </c>
      <c r="G46186" t="s">
        <v>1267</v>
      </c>
      <c r="H46186" t="s">
        <v>1268</v>
      </c>
      <c r="I46186" t="s">
        <v>3862</v>
      </c>
      <c r="J46186" t="s">
        <v>30911</v>
      </c>
      <c r="K46186" t="b">
        <f>IFERROR(VLOOKUP(F46186,english_mapping!A:B,2,FALSE),"NA")</f>
        <v>1</v>
      </c>
      <c r="L46186" t="str">
        <f t="shared" si="721"/>
        <v>Games</v>
      </c>
    </row>
    <row r="46187" spans="1:12" x14ac:dyDescent="0.25">
      <c r="A46187" t="s">
        <v>160742</v>
      </c>
      <c r="B46187" t="s">
        <v>160743</v>
      </c>
      <c r="C46187" t="s">
        <v>160744</v>
      </c>
      <c r="D46187" t="s">
        <v>160745</v>
      </c>
      <c r="E46187" t="s">
        <v>205</v>
      </c>
      <c r="F46187" t="s">
        <v>21</v>
      </c>
      <c r="G46187" t="s">
        <v>59</v>
      </c>
      <c r="H46187" t="s">
        <v>60</v>
      </c>
      <c r="I46187" t="s">
        <v>269</v>
      </c>
      <c r="J46187" s="1">
        <v>36892</v>
      </c>
      <c r="K46187" t="b">
        <f>IFERROR(VLOOKUP(F46187,english_mapping!A:B,2,FALSE),"NA")</f>
        <v>1</v>
      </c>
      <c r="L46187" t="str">
        <f t="shared" si="721"/>
        <v>Data Centers</v>
      </c>
    </row>
    <row r="46188" spans="1:12" x14ac:dyDescent="0.25">
      <c r="A46188" t="s">
        <v>160746</v>
      </c>
      <c r="B46188" t="s">
        <v>160747</v>
      </c>
      <c r="C46188" t="s">
        <v>160748</v>
      </c>
      <c r="D46188" t="s">
        <v>160749</v>
      </c>
      <c r="E46188" t="s">
        <v>14</v>
      </c>
      <c r="F46188" t="s">
        <v>21</v>
      </c>
      <c r="G46188" t="s">
        <v>4078</v>
      </c>
      <c r="H46188" t="s">
        <v>12758</v>
      </c>
      <c r="I46188" t="s">
        <v>117522</v>
      </c>
      <c r="J46188" t="s">
        <v>46459</v>
      </c>
      <c r="K46188" t="b">
        <f>IFERROR(VLOOKUP(F46188,english_mapping!A:B,2,FALSE),"NA")</f>
        <v>1</v>
      </c>
      <c r="L46188" t="str">
        <f t="shared" si="721"/>
        <v>Enterprise Software</v>
      </c>
    </row>
    <row r="46189" spans="1:12" x14ac:dyDescent="0.25">
      <c r="A46189" t="s">
        <v>160750</v>
      </c>
      <c r="B46189" t="s">
        <v>160751</v>
      </c>
      <c r="C46189" t="s">
        <v>160752</v>
      </c>
      <c r="D46189" t="s">
        <v>160753</v>
      </c>
      <c r="E46189" t="s">
        <v>14</v>
      </c>
      <c r="J46189" s="1">
        <v>41276</v>
      </c>
      <c r="K46189" t="str">
        <f>IFERROR(VLOOKUP(F46189,english_mapping!A:B,2,FALSE),"NA")</f>
        <v>NA</v>
      </c>
      <c r="L46189" t="str">
        <f t="shared" si="721"/>
        <v>Big Data Analytics</v>
      </c>
    </row>
    <row r="46190" spans="1:12" x14ac:dyDescent="0.25">
      <c r="A46190" t="s">
        <v>160754</v>
      </c>
      <c r="B46190" t="s">
        <v>160755</v>
      </c>
      <c r="C46190" t="s">
        <v>160756</v>
      </c>
      <c r="D46190" t="s">
        <v>254</v>
      </c>
      <c r="E46190" t="s">
        <v>14</v>
      </c>
      <c r="F46190" t="s">
        <v>1163</v>
      </c>
      <c r="G46190">
        <v>27</v>
      </c>
      <c r="H46190" t="s">
        <v>1785</v>
      </c>
      <c r="I46190" t="s">
        <v>88128</v>
      </c>
      <c r="J46190" s="1">
        <v>40544</v>
      </c>
      <c r="K46190" t="b">
        <f>IFERROR(VLOOKUP(F46190,english_mapping!A:B,2,FALSE),"NA")</f>
        <v>0</v>
      </c>
      <c r="L46190" t="str">
        <f t="shared" si="721"/>
        <v>EdTech</v>
      </c>
    </row>
    <row r="46191" spans="1:12" x14ac:dyDescent="0.25">
      <c r="A46191" t="s">
        <v>160757</v>
      </c>
      <c r="B46191" t="s">
        <v>160758</v>
      </c>
      <c r="C46191" t="s">
        <v>160759</v>
      </c>
      <c r="D46191" t="s">
        <v>160760</v>
      </c>
      <c r="E46191" t="s">
        <v>14</v>
      </c>
      <c r="F46191" t="s">
        <v>1163</v>
      </c>
      <c r="G46191">
        <v>2</v>
      </c>
      <c r="H46191" t="s">
        <v>1785</v>
      </c>
      <c r="I46191" t="s">
        <v>1786</v>
      </c>
      <c r="J46191" s="1">
        <v>40544</v>
      </c>
      <c r="K46191" t="b">
        <f>IFERROR(VLOOKUP(F46191,english_mapping!A:B,2,FALSE),"NA")</f>
        <v>0</v>
      </c>
      <c r="L46191" t="str">
        <f t="shared" si="721"/>
        <v>Communications Hardware</v>
      </c>
    </row>
    <row r="46192" spans="1:12" x14ac:dyDescent="0.25">
      <c r="A46192" t="s">
        <v>160761</v>
      </c>
      <c r="B46192" t="s">
        <v>160762</v>
      </c>
      <c r="C46192" t="s">
        <v>160763</v>
      </c>
      <c r="D46192" t="s">
        <v>160764</v>
      </c>
      <c r="E46192" t="s">
        <v>205</v>
      </c>
      <c r="F46192" t="s">
        <v>220</v>
      </c>
      <c r="G46192">
        <v>7</v>
      </c>
      <c r="H46192" t="s">
        <v>292</v>
      </c>
      <c r="I46192" t="s">
        <v>292</v>
      </c>
      <c r="J46192" s="1">
        <v>39087</v>
      </c>
      <c r="K46192" t="b">
        <f>IFERROR(VLOOKUP(F46192,english_mapping!A:B,2,FALSE),"NA")</f>
        <v>1</v>
      </c>
      <c r="L46192" t="str">
        <f t="shared" si="721"/>
        <v>CRM</v>
      </c>
    </row>
    <row r="46193" spans="1:12" x14ac:dyDescent="0.25">
      <c r="A46193" t="s">
        <v>160765</v>
      </c>
      <c r="B46193" t="s">
        <v>160766</v>
      </c>
      <c r="C46193" t="s">
        <v>160767</v>
      </c>
      <c r="D46193" t="s">
        <v>160768</v>
      </c>
      <c r="E46193" t="s">
        <v>14</v>
      </c>
      <c r="F46193" t="s">
        <v>21</v>
      </c>
      <c r="G46193" t="s">
        <v>154</v>
      </c>
      <c r="H46193" t="s">
        <v>242</v>
      </c>
      <c r="I46193" t="s">
        <v>242</v>
      </c>
      <c r="J46193" s="1">
        <v>40185</v>
      </c>
      <c r="K46193" t="b">
        <f>IFERROR(VLOOKUP(F46193,english_mapping!A:B,2,FALSE),"NA")</f>
        <v>1</v>
      </c>
      <c r="L46193" t="str">
        <f t="shared" si="721"/>
        <v>Health Care Information Technology</v>
      </c>
    </row>
    <row r="46194" spans="1:12" x14ac:dyDescent="0.25">
      <c r="A46194" t="s">
        <v>160769</v>
      </c>
      <c r="B46194" t="s">
        <v>160770</v>
      </c>
      <c r="C46194" t="s">
        <v>160771</v>
      </c>
      <c r="D46194" t="s">
        <v>160772</v>
      </c>
      <c r="E46194" t="s">
        <v>14</v>
      </c>
      <c r="F46194" t="s">
        <v>21</v>
      </c>
      <c r="G46194" t="s">
        <v>101</v>
      </c>
      <c r="H46194" t="s">
        <v>102</v>
      </c>
      <c r="I46194" t="s">
        <v>103</v>
      </c>
      <c r="J46194" s="1">
        <v>40544</v>
      </c>
      <c r="K46194" t="b">
        <f>IFERROR(VLOOKUP(F46194,english_mapping!A:B,2,FALSE),"NA")</f>
        <v>1</v>
      </c>
      <c r="L46194" t="str">
        <f t="shared" si="721"/>
        <v>Advertising</v>
      </c>
    </row>
    <row r="46195" spans="1:12" x14ac:dyDescent="0.25">
      <c r="A46195" t="s">
        <v>160773</v>
      </c>
      <c r="B46195" t="s">
        <v>160774</v>
      </c>
      <c r="C46195" t="s">
        <v>160775</v>
      </c>
      <c r="D46195" t="s">
        <v>160776</v>
      </c>
      <c r="E46195" t="s">
        <v>14</v>
      </c>
      <c r="F46195" t="s">
        <v>124</v>
      </c>
      <c r="G46195" t="s">
        <v>125</v>
      </c>
      <c r="H46195" t="s">
        <v>126</v>
      </c>
      <c r="I46195" t="s">
        <v>126</v>
      </c>
      <c r="J46195" s="1">
        <v>40551</v>
      </c>
      <c r="K46195" t="b">
        <f>IFERROR(VLOOKUP(F46195,english_mapping!A:B,2,FALSE),"NA")</f>
        <v>1</v>
      </c>
      <c r="L46195" t="str">
        <f t="shared" si="721"/>
        <v>Coupons</v>
      </c>
    </row>
    <row r="46196" spans="1:12" x14ac:dyDescent="0.25">
      <c r="A46196" t="s">
        <v>160777</v>
      </c>
      <c r="B46196" t="s">
        <v>160778</v>
      </c>
      <c r="C46196" t="s">
        <v>160779</v>
      </c>
      <c r="D46196" t="s">
        <v>160780</v>
      </c>
      <c r="E46196" t="s">
        <v>14</v>
      </c>
      <c r="F46196" t="s">
        <v>21</v>
      </c>
      <c r="G46196" t="s">
        <v>101</v>
      </c>
      <c r="H46196" t="s">
        <v>102</v>
      </c>
      <c r="I46196" t="s">
        <v>103</v>
      </c>
      <c r="J46196" s="1">
        <v>40554</v>
      </c>
      <c r="K46196" t="b">
        <f>IFERROR(VLOOKUP(F46196,english_mapping!A:B,2,FALSE),"NA")</f>
        <v>1</v>
      </c>
      <c r="L46196" t="str">
        <f t="shared" si="721"/>
        <v>Public Relations</v>
      </c>
    </row>
    <row r="46197" spans="1:12" x14ac:dyDescent="0.25">
      <c r="A46197" t="s">
        <v>160781</v>
      </c>
      <c r="B46197" t="s">
        <v>160782</v>
      </c>
      <c r="C46197" t="s">
        <v>160783</v>
      </c>
      <c r="D46197" t="s">
        <v>38</v>
      </c>
      <c r="E46197" t="s">
        <v>14</v>
      </c>
      <c r="F46197" t="s">
        <v>21</v>
      </c>
      <c r="G46197" t="s">
        <v>154</v>
      </c>
      <c r="H46197" t="s">
        <v>155</v>
      </c>
      <c r="I46197" t="s">
        <v>147269</v>
      </c>
      <c r="J46197" s="1">
        <v>41275</v>
      </c>
      <c r="K46197" t="b">
        <f>IFERROR(VLOOKUP(F46197,english_mapping!A:B,2,FALSE),"NA")</f>
        <v>1</v>
      </c>
      <c r="L46197" t="str">
        <f t="shared" si="721"/>
        <v>Software</v>
      </c>
    </row>
    <row r="46198" spans="1:12" x14ac:dyDescent="0.25">
      <c r="A46198" t="s">
        <v>160784</v>
      </c>
      <c r="B46198" t="s">
        <v>160785</v>
      </c>
      <c r="C46198" t="s">
        <v>160786</v>
      </c>
      <c r="D46198" t="s">
        <v>160787</v>
      </c>
      <c r="E46198" t="s">
        <v>14</v>
      </c>
      <c r="F46198" t="s">
        <v>365</v>
      </c>
      <c r="G46198">
        <v>27</v>
      </c>
      <c r="H46198" t="s">
        <v>5461</v>
      </c>
      <c r="I46198" t="s">
        <v>8482</v>
      </c>
      <c r="J46198" s="1">
        <v>41336</v>
      </c>
      <c r="K46198" t="b">
        <f>IFERROR(VLOOKUP(F46198,english_mapping!A:B,2,FALSE),"NA")</f>
        <v>0</v>
      </c>
      <c r="L46198" t="str">
        <f t="shared" si="721"/>
        <v>Android</v>
      </c>
    </row>
    <row r="46199" spans="1:12" x14ac:dyDescent="0.25">
      <c r="A46199" t="s">
        <v>160788</v>
      </c>
      <c r="B46199" t="s">
        <v>160789</v>
      </c>
      <c r="C46199" t="s">
        <v>160790</v>
      </c>
      <c r="D46199" t="s">
        <v>356</v>
      </c>
      <c r="E46199" t="s">
        <v>14</v>
      </c>
      <c r="J46199" s="1">
        <v>39814</v>
      </c>
      <c r="K46199" t="str">
        <f>IFERROR(VLOOKUP(F46199,english_mapping!A:B,2,FALSE),"NA")</f>
        <v>NA</v>
      </c>
      <c r="L46199" t="str">
        <f t="shared" si="721"/>
        <v>Manufacturing</v>
      </c>
    </row>
    <row r="46200" spans="1:12" x14ac:dyDescent="0.25">
      <c r="A46200" t="s">
        <v>160791</v>
      </c>
      <c r="B46200" t="s">
        <v>160792</v>
      </c>
      <c r="C46200" t="s">
        <v>160793</v>
      </c>
      <c r="D46200" t="s">
        <v>160794</v>
      </c>
      <c r="E46200" t="s">
        <v>14</v>
      </c>
      <c r="F46200" t="s">
        <v>52</v>
      </c>
      <c r="G46200" t="s">
        <v>200</v>
      </c>
      <c r="H46200" t="s">
        <v>201</v>
      </c>
      <c r="I46200" t="s">
        <v>201</v>
      </c>
      <c r="J46200" s="1">
        <v>37987</v>
      </c>
      <c r="K46200" t="b">
        <f>IFERROR(VLOOKUP(F46200,english_mapping!A:B,2,FALSE),"NA")</f>
        <v>1</v>
      </c>
      <c r="L46200" t="str">
        <f t="shared" si="721"/>
        <v>Android</v>
      </c>
    </row>
    <row r="46201" spans="1:12" x14ac:dyDescent="0.25">
      <c r="A46201" t="s">
        <v>160795</v>
      </c>
      <c r="B46201" t="s">
        <v>160796</v>
      </c>
      <c r="C46201" t="s">
        <v>160797</v>
      </c>
      <c r="D46201" t="s">
        <v>160798</v>
      </c>
      <c r="E46201" t="s">
        <v>14</v>
      </c>
      <c r="J46201" s="1">
        <v>40795</v>
      </c>
      <c r="K46201" t="str">
        <f>IFERROR(VLOOKUP(F46201,english_mapping!A:B,2,FALSE),"NA")</f>
        <v>NA</v>
      </c>
      <c r="L46201" t="str">
        <f t="shared" si="721"/>
        <v>Mobile</v>
      </c>
    </row>
    <row r="46202" spans="1:12" x14ac:dyDescent="0.25">
      <c r="A46202" t="s">
        <v>160799</v>
      </c>
      <c r="B46202" t="s">
        <v>160800</v>
      </c>
      <c r="C46202" t="s">
        <v>160801</v>
      </c>
      <c r="D46202" t="s">
        <v>262</v>
      </c>
      <c r="E46202" t="s">
        <v>14</v>
      </c>
      <c r="F46202" t="s">
        <v>21</v>
      </c>
      <c r="G46202" t="s">
        <v>59</v>
      </c>
      <c r="H46202" t="s">
        <v>60</v>
      </c>
      <c r="I46202" t="s">
        <v>95</v>
      </c>
      <c r="J46202" s="1">
        <v>40179</v>
      </c>
      <c r="K46202" t="b">
        <f>IFERROR(VLOOKUP(F46202,english_mapping!A:B,2,FALSE),"NA")</f>
        <v>1</v>
      </c>
      <c r="L46202" t="str">
        <f t="shared" si="721"/>
        <v>Enterprise Software</v>
      </c>
    </row>
    <row r="46203" spans="1:12" x14ac:dyDescent="0.25">
      <c r="A46203" t="s">
        <v>160802</v>
      </c>
      <c r="B46203" t="s">
        <v>160803</v>
      </c>
      <c r="C46203" t="s">
        <v>160804</v>
      </c>
      <c r="D46203" t="s">
        <v>2541</v>
      </c>
      <c r="E46203" t="s">
        <v>14</v>
      </c>
      <c r="F46203" t="s">
        <v>124</v>
      </c>
      <c r="G46203" t="s">
        <v>125</v>
      </c>
      <c r="H46203" t="s">
        <v>126</v>
      </c>
      <c r="I46203" t="s">
        <v>126</v>
      </c>
      <c r="K46203" t="b">
        <f>IFERROR(VLOOKUP(F46203,english_mapping!A:B,2,FALSE),"NA")</f>
        <v>1</v>
      </c>
      <c r="L46203" t="str">
        <f t="shared" si="721"/>
        <v>Advertising</v>
      </c>
    </row>
    <row r="46204" spans="1:12" x14ac:dyDescent="0.25">
      <c r="A46204" t="s">
        <v>160805</v>
      </c>
      <c r="B46204" t="s">
        <v>160806</v>
      </c>
      <c r="C46204" t="s">
        <v>160807</v>
      </c>
      <c r="D46204" t="s">
        <v>160808</v>
      </c>
      <c r="E46204" t="s">
        <v>14</v>
      </c>
      <c r="F46204" t="s">
        <v>560</v>
      </c>
      <c r="G46204">
        <v>29</v>
      </c>
      <c r="H46204" t="s">
        <v>763</v>
      </c>
      <c r="I46204" t="s">
        <v>763</v>
      </c>
      <c r="J46204" t="s">
        <v>24872</v>
      </c>
      <c r="K46204" t="b">
        <f>IFERROR(VLOOKUP(F46204,english_mapping!A:B,2,FALSE),"NA")</f>
        <v>0</v>
      </c>
      <c r="L46204" t="str">
        <f t="shared" si="721"/>
        <v>Application Performance Monitoring</v>
      </c>
    </row>
    <row r="46205" spans="1:12" x14ac:dyDescent="0.25">
      <c r="A46205" t="s">
        <v>160809</v>
      </c>
      <c r="B46205" t="s">
        <v>160810</v>
      </c>
      <c r="C46205" t="s">
        <v>160811</v>
      </c>
      <c r="D46205" t="s">
        <v>160812</v>
      </c>
      <c r="E46205" t="s">
        <v>14</v>
      </c>
      <c r="F46205" t="s">
        <v>21</v>
      </c>
      <c r="G46205" t="s">
        <v>154</v>
      </c>
      <c r="H46205" t="s">
        <v>242</v>
      </c>
      <c r="I46205" t="s">
        <v>326</v>
      </c>
      <c r="J46205" t="s">
        <v>22962</v>
      </c>
      <c r="K46205" t="b">
        <f>IFERROR(VLOOKUP(F46205,english_mapping!A:B,2,FALSE),"NA")</f>
        <v>1</v>
      </c>
      <c r="L46205" t="str">
        <f t="shared" si="721"/>
        <v>Artificial Intelligence</v>
      </c>
    </row>
    <row r="46206" spans="1:12" x14ac:dyDescent="0.25">
      <c r="A46206" t="s">
        <v>160813</v>
      </c>
      <c r="B46206" t="s">
        <v>160814</v>
      </c>
      <c r="C46206" t="s">
        <v>160815</v>
      </c>
      <c r="D46206" t="s">
        <v>160816</v>
      </c>
      <c r="E46206" t="s">
        <v>14</v>
      </c>
      <c r="F46206" t="s">
        <v>634</v>
      </c>
      <c r="G46206">
        <v>1</v>
      </c>
      <c r="H46206" t="s">
        <v>635</v>
      </c>
      <c r="I46206" t="s">
        <v>139507</v>
      </c>
      <c r="J46206" s="1">
        <v>40190</v>
      </c>
      <c r="K46206" t="b">
        <f>IFERROR(VLOOKUP(F46206,english_mapping!A:B,2,FALSE),"NA")</f>
        <v>0</v>
      </c>
      <c r="L46206" t="str">
        <f t="shared" si="721"/>
        <v>Clinical Trials</v>
      </c>
    </row>
    <row r="46207" spans="1:12" x14ac:dyDescent="0.25">
      <c r="A46207" t="s">
        <v>160817</v>
      </c>
      <c r="B46207" t="s">
        <v>160818</v>
      </c>
      <c r="C46207" t="s">
        <v>160819</v>
      </c>
      <c r="D46207" t="s">
        <v>38</v>
      </c>
      <c r="E46207" t="s">
        <v>14</v>
      </c>
      <c r="F46207" t="s">
        <v>21</v>
      </c>
      <c r="G46207" t="s">
        <v>138</v>
      </c>
      <c r="H46207" t="s">
        <v>139</v>
      </c>
      <c r="I46207" t="s">
        <v>19601</v>
      </c>
      <c r="J46207" s="1">
        <v>40544</v>
      </c>
      <c r="K46207" t="b">
        <f>IFERROR(VLOOKUP(F46207,english_mapping!A:B,2,FALSE),"NA")</f>
        <v>1</v>
      </c>
      <c r="L46207" t="str">
        <f t="shared" si="721"/>
        <v>Software</v>
      </c>
    </row>
    <row r="46208" spans="1:12" x14ac:dyDescent="0.25">
      <c r="A46208" t="s">
        <v>160820</v>
      </c>
      <c r="B46208" t="s">
        <v>160821</v>
      </c>
      <c r="C46208" t="s">
        <v>160822</v>
      </c>
      <c r="D46208" t="s">
        <v>2381</v>
      </c>
      <c r="E46208" t="s">
        <v>14</v>
      </c>
      <c r="F46208" t="s">
        <v>21</v>
      </c>
      <c r="G46208" t="s">
        <v>1035</v>
      </c>
      <c r="H46208" t="s">
        <v>1059</v>
      </c>
      <c r="I46208" t="s">
        <v>1059</v>
      </c>
      <c r="J46208" s="1">
        <v>36161</v>
      </c>
      <c r="K46208" t="b">
        <f>IFERROR(VLOOKUP(F46208,english_mapping!A:B,2,FALSE),"NA")</f>
        <v>1</v>
      </c>
      <c r="L46208" t="str">
        <f t="shared" si="721"/>
        <v>Consulting</v>
      </c>
    </row>
    <row r="46209" spans="1:12" x14ac:dyDescent="0.25">
      <c r="A46209" t="s">
        <v>160823</v>
      </c>
      <c r="B46209" t="s">
        <v>160824</v>
      </c>
      <c r="C46209" t="s">
        <v>160825</v>
      </c>
      <c r="D46209" t="s">
        <v>160826</v>
      </c>
      <c r="E46209" t="s">
        <v>14</v>
      </c>
      <c r="F46209" t="s">
        <v>1087</v>
      </c>
      <c r="G46209">
        <v>16</v>
      </c>
      <c r="H46209" t="s">
        <v>1743</v>
      </c>
      <c r="I46209" t="s">
        <v>1743</v>
      </c>
      <c r="K46209" t="b">
        <f>IFERROR(VLOOKUP(F46209,english_mapping!A:B,2,FALSE),"NA")</f>
        <v>0</v>
      </c>
      <c r="L46209" t="str">
        <f t="shared" si="721"/>
        <v>Apps</v>
      </c>
    </row>
    <row r="46210" spans="1:12" x14ac:dyDescent="0.25">
      <c r="A46210" t="s">
        <v>160827</v>
      </c>
      <c r="B46210" t="s">
        <v>160828</v>
      </c>
      <c r="D46210" t="s">
        <v>38</v>
      </c>
      <c r="E46210" t="s">
        <v>14</v>
      </c>
      <c r="F46210" t="s">
        <v>712</v>
      </c>
      <c r="G46210">
        <v>2</v>
      </c>
      <c r="H46210" t="s">
        <v>713</v>
      </c>
      <c r="I46210" t="s">
        <v>979</v>
      </c>
      <c r="J46210" s="1">
        <v>41705</v>
      </c>
      <c r="K46210" t="b">
        <f>IFERROR(VLOOKUP(F46210,english_mapping!A:B,2,FALSE),"NA")</f>
        <v>0</v>
      </c>
      <c r="L46210" t="str">
        <f t="shared" si="721"/>
        <v>Software</v>
      </c>
    </row>
    <row r="46211" spans="1:12" x14ac:dyDescent="0.25">
      <c r="A46211" t="s">
        <v>160829</v>
      </c>
      <c r="B46211" t="s">
        <v>160830</v>
      </c>
      <c r="C46211" t="s">
        <v>160831</v>
      </c>
      <c r="D46211" t="s">
        <v>160832</v>
      </c>
      <c r="E46211" t="s">
        <v>205</v>
      </c>
      <c r="J46211" s="1">
        <v>41279</v>
      </c>
      <c r="K46211" t="str">
        <f>IFERROR(VLOOKUP(F46211,english_mapping!A:B,2,FALSE),"NA")</f>
        <v>NA</v>
      </c>
      <c r="L46211" t="str">
        <f t="shared" si="721"/>
        <v>Enterprise Software</v>
      </c>
    </row>
    <row r="46212" spans="1:12" x14ac:dyDescent="0.25">
      <c r="A46212" t="s">
        <v>160833</v>
      </c>
      <c r="B46212" t="s">
        <v>160834</v>
      </c>
      <c r="C46212" t="s">
        <v>160835</v>
      </c>
      <c r="D46212" t="s">
        <v>65</v>
      </c>
      <c r="E46212" t="s">
        <v>14</v>
      </c>
      <c r="F46212" t="s">
        <v>71</v>
      </c>
      <c r="G46212">
        <v>12</v>
      </c>
      <c r="H46212" t="s">
        <v>72</v>
      </c>
      <c r="I46212" t="s">
        <v>72</v>
      </c>
      <c r="J46212" s="1">
        <v>41275</v>
      </c>
      <c r="K46212" t="b">
        <f>IFERROR(VLOOKUP(F46212,english_mapping!A:B,2,FALSE),"NA")</f>
        <v>0</v>
      </c>
      <c r="L46212" t="str">
        <f t="shared" ref="L46212:L46275" si="722">IFERROR(LEFT(D46212,(FIND("|",D46212))-1),D46212)</f>
        <v>Mobile</v>
      </c>
    </row>
    <row r="46213" spans="1:12" x14ac:dyDescent="0.25">
      <c r="A46213" t="s">
        <v>160836</v>
      </c>
      <c r="B46213" t="s">
        <v>160837</v>
      </c>
      <c r="C46213" t="s">
        <v>160838</v>
      </c>
      <c r="D46213" t="s">
        <v>38</v>
      </c>
      <c r="E46213" t="s">
        <v>14</v>
      </c>
      <c r="F46213" t="s">
        <v>1087</v>
      </c>
      <c r="G46213">
        <v>13</v>
      </c>
      <c r="H46213" t="s">
        <v>13458</v>
      </c>
      <c r="I46213" t="s">
        <v>13458</v>
      </c>
      <c r="J46213" s="1">
        <v>39817</v>
      </c>
      <c r="K46213" t="b">
        <f>IFERROR(VLOOKUP(F46213,english_mapping!A:B,2,FALSE),"NA")</f>
        <v>0</v>
      </c>
      <c r="L46213" t="str">
        <f t="shared" si="722"/>
        <v>Software</v>
      </c>
    </row>
    <row r="46214" spans="1:12" x14ac:dyDescent="0.25">
      <c r="A46214" t="s">
        <v>160839</v>
      </c>
      <c r="B46214" t="s">
        <v>160840</v>
      </c>
      <c r="C46214" t="s">
        <v>160841</v>
      </c>
      <c r="D46214" t="s">
        <v>22173</v>
      </c>
      <c r="E46214" t="s">
        <v>14</v>
      </c>
      <c r="F46214" t="s">
        <v>2372</v>
      </c>
      <c r="G46214">
        <v>8</v>
      </c>
      <c r="H46214" t="s">
        <v>3252</v>
      </c>
      <c r="I46214" t="s">
        <v>160842</v>
      </c>
      <c r="J46214" s="1">
        <v>40909</v>
      </c>
      <c r="K46214" t="b">
        <f>IFERROR(VLOOKUP(F46214,english_mapping!A:B,2,FALSE),"NA")</f>
        <v>0</v>
      </c>
      <c r="L46214" t="str">
        <f t="shared" si="722"/>
        <v>Consumer Goods</v>
      </c>
    </row>
    <row r="46215" spans="1:12" x14ac:dyDescent="0.25">
      <c r="A46215" t="s">
        <v>160843</v>
      </c>
      <c r="B46215" t="s">
        <v>160844</v>
      </c>
      <c r="C46215" t="s">
        <v>160845</v>
      </c>
      <c r="D46215" t="s">
        <v>160846</v>
      </c>
      <c r="E46215" t="s">
        <v>205</v>
      </c>
      <c r="F46215" t="s">
        <v>712</v>
      </c>
      <c r="G46215">
        <v>6</v>
      </c>
      <c r="H46215" t="s">
        <v>13927</v>
      </c>
      <c r="I46215" t="s">
        <v>18151</v>
      </c>
      <c r="J46215" s="1">
        <v>38719</v>
      </c>
      <c r="K46215" t="b">
        <f>IFERROR(VLOOKUP(F46215,english_mapping!A:B,2,FALSE),"NA")</f>
        <v>0</v>
      </c>
      <c r="L46215" t="str">
        <f t="shared" si="722"/>
        <v>E-Commerce</v>
      </c>
    </row>
    <row r="46216" spans="1:12" x14ac:dyDescent="0.25">
      <c r="A46216" t="s">
        <v>160847</v>
      </c>
      <c r="B46216" t="s">
        <v>160848</v>
      </c>
      <c r="C46216" t="s">
        <v>160849</v>
      </c>
      <c r="D46216" t="s">
        <v>160850</v>
      </c>
      <c r="E46216" t="s">
        <v>14</v>
      </c>
      <c r="J46216" s="1">
        <v>41456</v>
      </c>
      <c r="K46216" t="str">
        <f>IFERROR(VLOOKUP(F46216,english_mapping!A:B,2,FALSE),"NA")</f>
        <v>NA</v>
      </c>
      <c r="L46216" t="str">
        <f t="shared" si="722"/>
        <v>Real Time</v>
      </c>
    </row>
    <row r="46217" spans="1:12" x14ac:dyDescent="0.25">
      <c r="A46217" t="s">
        <v>160851</v>
      </c>
      <c r="B46217" t="s">
        <v>160852</v>
      </c>
      <c r="C46217" t="s">
        <v>160853</v>
      </c>
      <c r="D46217" t="s">
        <v>15886</v>
      </c>
      <c r="E46217" t="s">
        <v>14</v>
      </c>
      <c r="F46217" t="s">
        <v>21</v>
      </c>
      <c r="G46217" t="s">
        <v>59</v>
      </c>
      <c r="H46217" t="s">
        <v>60</v>
      </c>
      <c r="I46217" t="s">
        <v>1005</v>
      </c>
      <c r="K46217" t="b">
        <f>IFERROR(VLOOKUP(F46217,english_mapping!A:B,2,FALSE),"NA")</f>
        <v>1</v>
      </c>
      <c r="L46217" t="str">
        <f t="shared" si="722"/>
        <v>Therapeutics</v>
      </c>
    </row>
    <row r="46218" spans="1:12" x14ac:dyDescent="0.25">
      <c r="A46218" t="s">
        <v>160854</v>
      </c>
      <c r="B46218" t="s">
        <v>160855</v>
      </c>
      <c r="C46218" t="s">
        <v>160856</v>
      </c>
      <c r="D46218" t="s">
        <v>4989</v>
      </c>
      <c r="E46218" t="s">
        <v>14</v>
      </c>
      <c r="F46218" t="s">
        <v>124</v>
      </c>
      <c r="G46218" t="s">
        <v>125</v>
      </c>
      <c r="H46218" t="s">
        <v>126</v>
      </c>
      <c r="I46218" t="s">
        <v>126</v>
      </c>
      <c r="J46218" s="1">
        <v>41255</v>
      </c>
      <c r="K46218" t="b">
        <f>IFERROR(VLOOKUP(F46218,english_mapping!A:B,2,FALSE),"NA")</f>
        <v>1</v>
      </c>
      <c r="L46218" t="str">
        <f t="shared" si="722"/>
        <v>Advertising</v>
      </c>
    </row>
    <row r="46219" spans="1:12" x14ac:dyDescent="0.25">
      <c r="A46219" t="s">
        <v>160857</v>
      </c>
      <c r="B46219" t="s">
        <v>160858</v>
      </c>
      <c r="C46219" t="s">
        <v>160859</v>
      </c>
      <c r="D46219" t="s">
        <v>2541</v>
      </c>
      <c r="E46219" t="s">
        <v>14</v>
      </c>
      <c r="F46219" t="s">
        <v>340</v>
      </c>
      <c r="G46219">
        <v>11</v>
      </c>
      <c r="H46219" t="s">
        <v>502</v>
      </c>
      <c r="I46219" t="s">
        <v>502</v>
      </c>
      <c r="J46219" s="1">
        <v>40181</v>
      </c>
      <c r="K46219" t="b">
        <f>IFERROR(VLOOKUP(F46219,english_mapping!A:B,2,FALSE),"NA")</f>
        <v>0</v>
      </c>
      <c r="L46219" t="str">
        <f t="shared" si="722"/>
        <v>Advertising</v>
      </c>
    </row>
    <row r="46220" spans="1:12" x14ac:dyDescent="0.25">
      <c r="A46220" t="s">
        <v>160860</v>
      </c>
      <c r="B46220" t="s">
        <v>160861</v>
      </c>
      <c r="C46220" t="s">
        <v>160862</v>
      </c>
      <c r="D46220" t="s">
        <v>356</v>
      </c>
      <c r="E46220" t="s">
        <v>14</v>
      </c>
      <c r="F46220" t="s">
        <v>21</v>
      </c>
      <c r="G46220" t="s">
        <v>59</v>
      </c>
      <c r="H46220" t="s">
        <v>6651</v>
      </c>
      <c r="I46220" t="s">
        <v>13403</v>
      </c>
      <c r="J46220" s="1">
        <v>41275</v>
      </c>
      <c r="K46220" t="b">
        <f>IFERROR(VLOOKUP(F46220,english_mapping!A:B,2,FALSE),"NA")</f>
        <v>1</v>
      </c>
      <c r="L46220" t="str">
        <f t="shared" si="722"/>
        <v>Manufacturing</v>
      </c>
    </row>
    <row r="46221" spans="1:12" x14ac:dyDescent="0.25">
      <c r="A46221" t="s">
        <v>160863</v>
      </c>
      <c r="B46221" t="s">
        <v>160864</v>
      </c>
      <c r="C46221" t="s">
        <v>160865</v>
      </c>
      <c r="D46221" t="s">
        <v>160866</v>
      </c>
      <c r="E46221" t="s">
        <v>14</v>
      </c>
      <c r="F46221" t="s">
        <v>21</v>
      </c>
      <c r="G46221" t="s">
        <v>59</v>
      </c>
      <c r="H46221" t="s">
        <v>60</v>
      </c>
      <c r="I46221" t="s">
        <v>66</v>
      </c>
      <c r="J46221" s="1">
        <v>40909</v>
      </c>
      <c r="K46221" t="b">
        <f>IFERROR(VLOOKUP(F46221,english_mapping!A:B,2,FALSE),"NA")</f>
        <v>1</v>
      </c>
      <c r="L46221" t="str">
        <f t="shared" si="722"/>
        <v>Mobile Software Tools</v>
      </c>
    </row>
    <row r="46222" spans="1:12" x14ac:dyDescent="0.25">
      <c r="A46222" t="s">
        <v>160867</v>
      </c>
      <c r="B46222" t="s">
        <v>160868</v>
      </c>
      <c r="C46222" t="s">
        <v>160869</v>
      </c>
      <c r="D46222" t="s">
        <v>11360</v>
      </c>
      <c r="E46222" t="s">
        <v>14</v>
      </c>
      <c r="J46222" s="1">
        <v>41923</v>
      </c>
      <c r="K46222" t="str">
        <f>IFERROR(VLOOKUP(F46222,english_mapping!A:B,2,FALSE),"NA")</f>
        <v>NA</v>
      </c>
      <c r="L46222" t="str">
        <f t="shared" si="722"/>
        <v>Wine And Spirits</v>
      </c>
    </row>
    <row r="46223" spans="1:12" x14ac:dyDescent="0.25">
      <c r="A46223" t="s">
        <v>160870</v>
      </c>
      <c r="B46223" t="s">
        <v>160871</v>
      </c>
      <c r="C46223" t="s">
        <v>160872</v>
      </c>
      <c r="D46223" t="s">
        <v>160873</v>
      </c>
      <c r="E46223" t="s">
        <v>14</v>
      </c>
      <c r="F46223" t="s">
        <v>4980</v>
      </c>
      <c r="H46223" t="s">
        <v>4981</v>
      </c>
      <c r="I46223" t="s">
        <v>4981</v>
      </c>
      <c r="J46223" s="1">
        <v>38718</v>
      </c>
      <c r="K46223" t="b">
        <f>IFERROR(VLOOKUP(F46223,english_mapping!A:B,2,FALSE),"NA")</f>
        <v>1</v>
      </c>
      <c r="L46223" t="str">
        <f t="shared" si="722"/>
        <v>Content</v>
      </c>
    </row>
    <row r="46224" spans="1:12" x14ac:dyDescent="0.25">
      <c r="A46224" t="s">
        <v>160874</v>
      </c>
      <c r="B46224" t="s">
        <v>160875</v>
      </c>
      <c r="C46224" t="s">
        <v>160876</v>
      </c>
      <c r="D46224" t="s">
        <v>38</v>
      </c>
      <c r="E46224" t="s">
        <v>14</v>
      </c>
      <c r="F46224" t="s">
        <v>161</v>
      </c>
      <c r="G46224" t="s">
        <v>162</v>
      </c>
      <c r="H46224" t="s">
        <v>163</v>
      </c>
      <c r="I46224" t="s">
        <v>163</v>
      </c>
      <c r="J46224" s="1">
        <v>36526</v>
      </c>
      <c r="K46224" t="b">
        <f>IFERROR(VLOOKUP(F46224,english_mapping!A:B,2,FALSE),"NA")</f>
        <v>0</v>
      </c>
      <c r="L46224" t="str">
        <f t="shared" si="722"/>
        <v>Software</v>
      </c>
    </row>
    <row r="46225" spans="1:12" x14ac:dyDescent="0.25">
      <c r="A46225" t="s">
        <v>160877</v>
      </c>
      <c r="B46225" t="s">
        <v>160878</v>
      </c>
      <c r="C46225" t="s">
        <v>160879</v>
      </c>
      <c r="D46225" t="s">
        <v>32</v>
      </c>
      <c r="E46225" t="s">
        <v>14</v>
      </c>
      <c r="F46225" t="s">
        <v>21</v>
      </c>
      <c r="G46225" t="s">
        <v>59</v>
      </c>
      <c r="H46225" t="s">
        <v>60</v>
      </c>
      <c r="I46225" t="s">
        <v>61</v>
      </c>
      <c r="J46225" s="1">
        <v>40179</v>
      </c>
      <c r="K46225" t="b">
        <f>IFERROR(VLOOKUP(F46225,english_mapping!A:B,2,FALSE),"NA")</f>
        <v>1</v>
      </c>
      <c r="L46225" t="str">
        <f t="shared" si="722"/>
        <v>Curated Web</v>
      </c>
    </row>
    <row r="46226" spans="1:12" x14ac:dyDescent="0.25">
      <c r="A46226" t="s">
        <v>160880</v>
      </c>
      <c r="B46226" t="s">
        <v>160881</v>
      </c>
      <c r="D46226" t="s">
        <v>38</v>
      </c>
      <c r="E46226" t="s">
        <v>109</v>
      </c>
      <c r="F46226" t="s">
        <v>21</v>
      </c>
      <c r="G46226" t="s">
        <v>117</v>
      </c>
      <c r="H46226" t="s">
        <v>8998</v>
      </c>
      <c r="I46226" t="s">
        <v>8999</v>
      </c>
      <c r="J46226" s="1">
        <v>37257</v>
      </c>
      <c r="K46226" t="b">
        <f>IFERROR(VLOOKUP(F46226,english_mapping!A:B,2,FALSE),"NA")</f>
        <v>1</v>
      </c>
      <c r="L46226" t="str">
        <f t="shared" si="722"/>
        <v>Software</v>
      </c>
    </row>
    <row r="46227" spans="1:12" x14ac:dyDescent="0.25">
      <c r="A46227" t="s">
        <v>160882</v>
      </c>
      <c r="B46227" t="s">
        <v>160883</v>
      </c>
      <c r="C46227" t="s">
        <v>160884</v>
      </c>
      <c r="D46227" t="s">
        <v>38</v>
      </c>
      <c r="E46227" t="s">
        <v>109</v>
      </c>
      <c r="F46227" t="s">
        <v>21</v>
      </c>
      <c r="G46227" t="s">
        <v>138</v>
      </c>
      <c r="H46227" t="s">
        <v>139</v>
      </c>
      <c r="I46227" t="s">
        <v>139</v>
      </c>
      <c r="K46227" t="b">
        <f>IFERROR(VLOOKUP(F46227,english_mapping!A:B,2,FALSE),"NA")</f>
        <v>1</v>
      </c>
      <c r="L46227" t="str">
        <f t="shared" si="722"/>
        <v>Software</v>
      </c>
    </row>
    <row r="46228" spans="1:12" x14ac:dyDescent="0.25">
      <c r="A46228" t="s">
        <v>160885</v>
      </c>
      <c r="B46228" t="s">
        <v>160886</v>
      </c>
      <c r="E46228" t="s">
        <v>14</v>
      </c>
      <c r="K46228" t="str">
        <f>IFERROR(VLOOKUP(F46228,english_mapping!A:B,2,FALSE),"NA")</f>
        <v>NA</v>
      </c>
      <c r="L46228">
        <f t="shared" si="722"/>
        <v>0</v>
      </c>
    </row>
    <row r="46229" spans="1:12" x14ac:dyDescent="0.25">
      <c r="A46229" t="s">
        <v>160887</v>
      </c>
      <c r="B46229" t="s">
        <v>160888</v>
      </c>
      <c r="D46229" t="s">
        <v>160889</v>
      </c>
      <c r="E46229" t="s">
        <v>14</v>
      </c>
      <c r="F46229" t="s">
        <v>340</v>
      </c>
      <c r="G46229">
        <v>11</v>
      </c>
      <c r="H46229" t="s">
        <v>502</v>
      </c>
      <c r="I46229" t="s">
        <v>502</v>
      </c>
      <c r="J46229" s="1">
        <v>41642</v>
      </c>
      <c r="K46229" t="b">
        <f>IFERROR(VLOOKUP(F46229,english_mapping!A:B,2,FALSE),"NA")</f>
        <v>0</v>
      </c>
      <c r="L46229" t="str">
        <f t="shared" si="722"/>
        <v>Price Comparison</v>
      </c>
    </row>
    <row r="46230" spans="1:12" x14ac:dyDescent="0.25">
      <c r="A46230" t="s">
        <v>160890</v>
      </c>
      <c r="B46230" t="s">
        <v>160891</v>
      </c>
      <c r="C46230" t="s">
        <v>160892</v>
      </c>
      <c r="D46230" t="s">
        <v>160893</v>
      </c>
      <c r="E46230" t="s">
        <v>14</v>
      </c>
      <c r="F46230" t="s">
        <v>21</v>
      </c>
      <c r="G46230" t="s">
        <v>154</v>
      </c>
      <c r="H46230" t="s">
        <v>242</v>
      </c>
      <c r="I46230" t="s">
        <v>242</v>
      </c>
      <c r="J46230" s="1">
        <v>40920</v>
      </c>
      <c r="K46230" t="b">
        <f>IFERROR(VLOOKUP(F46230,english_mapping!A:B,2,FALSE),"NA")</f>
        <v>1</v>
      </c>
      <c r="L46230" t="str">
        <f t="shared" si="722"/>
        <v>Health and Wellness</v>
      </c>
    </row>
    <row r="46231" spans="1:12" x14ac:dyDescent="0.25">
      <c r="A46231" t="s">
        <v>160894</v>
      </c>
      <c r="B46231" t="s">
        <v>160895</v>
      </c>
      <c r="D46231" t="s">
        <v>1416</v>
      </c>
      <c r="E46231" t="s">
        <v>14</v>
      </c>
      <c r="F46231" t="s">
        <v>21</v>
      </c>
      <c r="G46231" t="s">
        <v>59</v>
      </c>
      <c r="H46231" t="s">
        <v>60</v>
      </c>
      <c r="I46231" t="s">
        <v>110</v>
      </c>
      <c r="J46231" s="1">
        <v>37622</v>
      </c>
      <c r="K46231" t="b">
        <f>IFERROR(VLOOKUP(F46231,english_mapping!A:B,2,FALSE),"NA")</f>
        <v>1</v>
      </c>
      <c r="L46231" t="str">
        <f t="shared" si="722"/>
        <v>Semiconductors</v>
      </c>
    </row>
    <row r="46232" spans="1:12" x14ac:dyDescent="0.25">
      <c r="A46232" t="s">
        <v>160896</v>
      </c>
      <c r="B46232" t="s">
        <v>160897</v>
      </c>
      <c r="C46232" t="s">
        <v>160898</v>
      </c>
      <c r="D46232" t="s">
        <v>32</v>
      </c>
      <c r="E46232" t="s">
        <v>205</v>
      </c>
      <c r="F46232" t="s">
        <v>21</v>
      </c>
      <c r="G46232" t="s">
        <v>1035</v>
      </c>
      <c r="H46232" t="s">
        <v>1059</v>
      </c>
      <c r="I46232" t="s">
        <v>1059</v>
      </c>
      <c r="J46232" s="1">
        <v>38729</v>
      </c>
      <c r="K46232" t="b">
        <f>IFERROR(VLOOKUP(F46232,english_mapping!A:B,2,FALSE),"NA")</f>
        <v>1</v>
      </c>
      <c r="L46232" t="str">
        <f t="shared" si="722"/>
        <v>Curated Web</v>
      </c>
    </row>
    <row r="46233" spans="1:12" x14ac:dyDescent="0.25">
      <c r="A46233" t="s">
        <v>160899</v>
      </c>
      <c r="B46233" t="s">
        <v>160900</v>
      </c>
      <c r="C46233" t="s">
        <v>160901</v>
      </c>
      <c r="D46233" t="s">
        <v>38</v>
      </c>
      <c r="E46233" t="s">
        <v>14</v>
      </c>
      <c r="F46233" t="s">
        <v>33</v>
      </c>
      <c r="G46233">
        <v>23</v>
      </c>
      <c r="H46233" t="s">
        <v>179</v>
      </c>
      <c r="I46233" t="s">
        <v>179</v>
      </c>
      <c r="J46233" t="s">
        <v>160902</v>
      </c>
      <c r="K46233" t="b">
        <f>IFERROR(VLOOKUP(F46233,english_mapping!A:B,2,FALSE),"NA")</f>
        <v>0</v>
      </c>
      <c r="L46233" t="str">
        <f t="shared" si="722"/>
        <v>Software</v>
      </c>
    </row>
    <row r="46234" spans="1:12" x14ac:dyDescent="0.25">
      <c r="A46234" t="s">
        <v>160903</v>
      </c>
      <c r="B46234" t="s">
        <v>160904</v>
      </c>
      <c r="C46234" t="s">
        <v>160905</v>
      </c>
      <c r="D46234" t="s">
        <v>65</v>
      </c>
      <c r="E46234" t="s">
        <v>205</v>
      </c>
      <c r="F46234" t="s">
        <v>124</v>
      </c>
      <c r="G46234" t="s">
        <v>125</v>
      </c>
      <c r="H46234" t="s">
        <v>126</v>
      </c>
      <c r="I46234" t="s">
        <v>126</v>
      </c>
      <c r="J46234" s="1">
        <v>37622</v>
      </c>
      <c r="K46234" t="b">
        <f>IFERROR(VLOOKUP(F46234,english_mapping!A:B,2,FALSE),"NA")</f>
        <v>1</v>
      </c>
      <c r="L46234" t="str">
        <f t="shared" si="722"/>
        <v>Mobile</v>
      </c>
    </row>
    <row r="46235" spans="1:12" x14ac:dyDescent="0.25">
      <c r="A46235" t="s">
        <v>160906</v>
      </c>
      <c r="B46235" t="s">
        <v>160907</v>
      </c>
      <c r="C46235" t="s">
        <v>160908</v>
      </c>
      <c r="D46235" t="s">
        <v>65</v>
      </c>
      <c r="E46235" t="s">
        <v>14</v>
      </c>
      <c r="J46235" s="1">
        <v>38353</v>
      </c>
      <c r="K46235" t="str">
        <f>IFERROR(VLOOKUP(F46235,english_mapping!A:B,2,FALSE),"NA")</f>
        <v>NA</v>
      </c>
      <c r="L46235" t="str">
        <f t="shared" si="722"/>
        <v>Mobile</v>
      </c>
    </row>
    <row r="46236" spans="1:12" x14ac:dyDescent="0.25">
      <c r="A46236" t="s">
        <v>160909</v>
      </c>
      <c r="B46236" t="s">
        <v>160910</v>
      </c>
      <c r="C46236" t="s">
        <v>160911</v>
      </c>
      <c r="D46236" t="s">
        <v>59242</v>
      </c>
      <c r="E46236" t="s">
        <v>14</v>
      </c>
      <c r="F46236" t="s">
        <v>33</v>
      </c>
      <c r="G46236">
        <v>22</v>
      </c>
      <c r="H46236" t="s">
        <v>34</v>
      </c>
      <c r="I46236" t="s">
        <v>34</v>
      </c>
      <c r="J46236" s="1">
        <v>36892</v>
      </c>
      <c r="K46236" t="b">
        <f>IFERROR(VLOOKUP(F46236,english_mapping!A:B,2,FALSE),"NA")</f>
        <v>0</v>
      </c>
      <c r="L46236" t="str">
        <f t="shared" si="722"/>
        <v>Hardware</v>
      </c>
    </row>
    <row r="46237" spans="1:12" x14ac:dyDescent="0.25">
      <c r="A46237" t="s">
        <v>160912</v>
      </c>
      <c r="B46237" t="s">
        <v>160913</v>
      </c>
      <c r="C46237" t="s">
        <v>160914</v>
      </c>
      <c r="D46237" t="s">
        <v>38</v>
      </c>
      <c r="E46237" t="s">
        <v>14</v>
      </c>
      <c r="F46237" t="s">
        <v>52</v>
      </c>
      <c r="G46237" t="s">
        <v>53</v>
      </c>
      <c r="H46237" t="s">
        <v>54</v>
      </c>
      <c r="I46237" t="s">
        <v>54</v>
      </c>
      <c r="J46237" t="s">
        <v>75355</v>
      </c>
      <c r="K46237" t="b">
        <f>IFERROR(VLOOKUP(F46237,english_mapping!A:B,2,FALSE),"NA")</f>
        <v>1</v>
      </c>
      <c r="L46237" t="str">
        <f t="shared" si="722"/>
        <v>Software</v>
      </c>
    </row>
    <row r="46238" spans="1:12" x14ac:dyDescent="0.25">
      <c r="A46238" t="s">
        <v>160915</v>
      </c>
      <c r="B46238" t="s">
        <v>160916</v>
      </c>
      <c r="C46238" t="s">
        <v>160917</v>
      </c>
      <c r="D46238" t="s">
        <v>160918</v>
      </c>
      <c r="E46238" t="s">
        <v>14</v>
      </c>
      <c r="F46238" t="s">
        <v>21</v>
      </c>
      <c r="G46238" t="s">
        <v>434</v>
      </c>
      <c r="H46238" t="s">
        <v>535</v>
      </c>
      <c r="I46238" t="s">
        <v>322</v>
      </c>
      <c r="J46238" t="s">
        <v>160919</v>
      </c>
      <c r="K46238" t="b">
        <f>IFERROR(VLOOKUP(F46238,english_mapping!A:B,2,FALSE),"NA")</f>
        <v>1</v>
      </c>
      <c r="L46238" t="str">
        <f t="shared" si="722"/>
        <v>Advertising</v>
      </c>
    </row>
    <row r="46239" spans="1:12" x14ac:dyDescent="0.25">
      <c r="A46239" t="s">
        <v>160920</v>
      </c>
      <c r="B46239" t="s">
        <v>160921</v>
      </c>
      <c r="C46239" t="s">
        <v>160922</v>
      </c>
      <c r="D46239" t="s">
        <v>51</v>
      </c>
      <c r="E46239" t="s">
        <v>14</v>
      </c>
      <c r="F46239" t="s">
        <v>21</v>
      </c>
      <c r="G46239" t="s">
        <v>1035</v>
      </c>
      <c r="H46239" t="s">
        <v>1036</v>
      </c>
      <c r="I46239" t="s">
        <v>29862</v>
      </c>
      <c r="J46239" s="1">
        <v>39448</v>
      </c>
      <c r="K46239" t="b">
        <f>IFERROR(VLOOKUP(F46239,english_mapping!A:B,2,FALSE),"NA")</f>
        <v>1</v>
      </c>
      <c r="L46239" t="str">
        <f t="shared" si="722"/>
        <v>Biotechnology</v>
      </c>
    </row>
    <row r="46240" spans="1:12" x14ac:dyDescent="0.25">
      <c r="A46240" t="s">
        <v>160923</v>
      </c>
      <c r="B46240" t="s">
        <v>160924</v>
      </c>
      <c r="C46240" t="s">
        <v>160925</v>
      </c>
      <c r="D46240" t="s">
        <v>65</v>
      </c>
      <c r="E46240" t="s">
        <v>14</v>
      </c>
      <c r="F46240" t="s">
        <v>21</v>
      </c>
      <c r="G46240" t="s">
        <v>285</v>
      </c>
      <c r="H46240" t="s">
        <v>587</v>
      </c>
      <c r="I46240" t="s">
        <v>94803</v>
      </c>
      <c r="J46240" s="1">
        <v>40549</v>
      </c>
      <c r="K46240" t="b">
        <f>IFERROR(VLOOKUP(F46240,english_mapping!A:B,2,FALSE),"NA")</f>
        <v>1</v>
      </c>
      <c r="L46240" t="str">
        <f t="shared" si="722"/>
        <v>Mobile</v>
      </c>
    </row>
    <row r="46241" spans="1:12" x14ac:dyDescent="0.25">
      <c r="A46241" t="s">
        <v>160926</v>
      </c>
      <c r="B46241" t="s">
        <v>160927</v>
      </c>
      <c r="C46241" t="s">
        <v>160928</v>
      </c>
      <c r="D46241" t="s">
        <v>160929</v>
      </c>
      <c r="E46241" t="s">
        <v>14</v>
      </c>
      <c r="F46241" t="s">
        <v>1163</v>
      </c>
      <c r="G46241">
        <v>15</v>
      </c>
      <c r="H46241" t="s">
        <v>2844</v>
      </c>
      <c r="I46241" t="s">
        <v>160930</v>
      </c>
      <c r="J46241" s="1">
        <v>41275</v>
      </c>
      <c r="K46241" t="b">
        <f>IFERROR(VLOOKUP(F46241,english_mapping!A:B,2,FALSE),"NA")</f>
        <v>0</v>
      </c>
      <c r="L46241" t="str">
        <f t="shared" si="722"/>
        <v>Education</v>
      </c>
    </row>
    <row r="46242" spans="1:12" x14ac:dyDescent="0.25">
      <c r="A46242" t="s">
        <v>160931</v>
      </c>
      <c r="B46242" t="s">
        <v>160932</v>
      </c>
      <c r="C46242" t="s">
        <v>160933</v>
      </c>
      <c r="D46242" t="s">
        <v>160934</v>
      </c>
      <c r="E46242" t="s">
        <v>14</v>
      </c>
      <c r="F46242" t="s">
        <v>2372</v>
      </c>
      <c r="G46242">
        <v>4</v>
      </c>
      <c r="H46242" t="s">
        <v>54299</v>
      </c>
      <c r="I46242" t="s">
        <v>54299</v>
      </c>
      <c r="J46242" s="1">
        <v>41275</v>
      </c>
      <c r="K46242" t="b">
        <f>IFERROR(VLOOKUP(F46242,english_mapping!A:B,2,FALSE),"NA")</f>
        <v>0</v>
      </c>
      <c r="L46242" t="str">
        <f t="shared" si="722"/>
        <v>Consumers</v>
      </c>
    </row>
    <row r="46243" spans="1:12" x14ac:dyDescent="0.25">
      <c r="A46243" t="s">
        <v>160935</v>
      </c>
      <c r="B46243" t="s">
        <v>160936</v>
      </c>
      <c r="C46243" t="s">
        <v>160937</v>
      </c>
      <c r="D46243" t="s">
        <v>160938</v>
      </c>
      <c r="E46243" t="s">
        <v>205</v>
      </c>
      <c r="F46243" t="s">
        <v>2978</v>
      </c>
      <c r="G46243">
        <v>78</v>
      </c>
      <c r="H46243" t="s">
        <v>2979</v>
      </c>
      <c r="I46243" t="s">
        <v>2979</v>
      </c>
      <c r="J46243" s="1">
        <v>40551</v>
      </c>
      <c r="K46243" t="b">
        <f>IFERROR(VLOOKUP(F46243,english_mapping!A:B,2,FALSE),"NA")</f>
        <v>0</v>
      </c>
      <c r="L46243" t="str">
        <f t="shared" si="722"/>
        <v>Contact Management</v>
      </c>
    </row>
    <row r="46244" spans="1:12" x14ac:dyDescent="0.25">
      <c r="A46244" t="s">
        <v>160939</v>
      </c>
      <c r="B46244" t="s">
        <v>160940</v>
      </c>
      <c r="C46244" t="s">
        <v>160941</v>
      </c>
      <c r="D46244" t="s">
        <v>160942</v>
      </c>
      <c r="E46244" t="s">
        <v>14</v>
      </c>
      <c r="F46244" t="s">
        <v>21</v>
      </c>
      <c r="G46244" t="s">
        <v>59</v>
      </c>
      <c r="H46244" t="s">
        <v>60</v>
      </c>
      <c r="I46244" t="s">
        <v>66</v>
      </c>
      <c r="K46244" t="b">
        <f>IFERROR(VLOOKUP(F46244,english_mapping!A:B,2,FALSE),"NA")</f>
        <v>1</v>
      </c>
      <c r="L46244" t="str">
        <f t="shared" si="722"/>
        <v>Comparison Shopping</v>
      </c>
    </row>
    <row r="46245" spans="1:12" x14ac:dyDescent="0.25">
      <c r="A46245" t="s">
        <v>160943</v>
      </c>
      <c r="B46245" t="s">
        <v>160944</v>
      </c>
      <c r="C46245" t="s">
        <v>160945</v>
      </c>
      <c r="D46245" t="s">
        <v>36482</v>
      </c>
      <c r="E46245" t="s">
        <v>14</v>
      </c>
      <c r="F46245" t="s">
        <v>13083</v>
      </c>
      <c r="G46245">
        <v>17</v>
      </c>
      <c r="H46245" t="s">
        <v>160946</v>
      </c>
      <c r="I46245" t="s">
        <v>160947</v>
      </c>
      <c r="J46245" s="1">
        <v>41275</v>
      </c>
      <c r="K46245" t="b">
        <f>IFERROR(VLOOKUP(F46245,english_mapping!A:B,2,FALSE),"NA")</f>
        <v>0</v>
      </c>
      <c r="L46245" t="str">
        <f t="shared" si="722"/>
        <v>Internet of Things</v>
      </c>
    </row>
    <row r="46246" spans="1:12" x14ac:dyDescent="0.25">
      <c r="A46246" t="s">
        <v>160948</v>
      </c>
      <c r="B46246" t="s">
        <v>160949</v>
      </c>
      <c r="C46246" t="s">
        <v>160950</v>
      </c>
      <c r="D46246" t="s">
        <v>160951</v>
      </c>
      <c r="E46246" t="s">
        <v>14</v>
      </c>
      <c r="F46246" t="s">
        <v>124</v>
      </c>
      <c r="G46246" t="s">
        <v>125</v>
      </c>
      <c r="H46246" t="s">
        <v>126</v>
      </c>
      <c r="I46246" t="s">
        <v>126</v>
      </c>
      <c r="J46246" s="1">
        <v>40544</v>
      </c>
      <c r="K46246" t="b">
        <f>IFERROR(VLOOKUP(F46246,english_mapping!A:B,2,FALSE),"NA")</f>
        <v>1</v>
      </c>
      <c r="L46246" t="str">
        <f t="shared" si="722"/>
        <v>Cyber Security</v>
      </c>
    </row>
    <row r="46247" spans="1:12" x14ac:dyDescent="0.25">
      <c r="A46247" t="s">
        <v>160952</v>
      </c>
      <c r="B46247" t="s">
        <v>160953</v>
      </c>
      <c r="C46247" t="s">
        <v>160954</v>
      </c>
      <c r="D46247" t="s">
        <v>160955</v>
      </c>
      <c r="E46247" t="s">
        <v>14</v>
      </c>
      <c r="F46247" t="s">
        <v>52</v>
      </c>
      <c r="G46247" t="s">
        <v>200</v>
      </c>
      <c r="H46247" t="s">
        <v>201</v>
      </c>
      <c r="I46247" t="s">
        <v>33692</v>
      </c>
      <c r="J46247" s="1">
        <v>41642</v>
      </c>
      <c r="K46247" t="b">
        <f>IFERROR(VLOOKUP(F46247,english_mapping!A:B,2,FALSE),"NA")</f>
        <v>1</v>
      </c>
      <c r="L46247" t="str">
        <f t="shared" si="722"/>
        <v>Colleges</v>
      </c>
    </row>
    <row r="46248" spans="1:12" x14ac:dyDescent="0.25">
      <c r="A46248" t="s">
        <v>160956</v>
      </c>
      <c r="B46248" t="s">
        <v>160957</v>
      </c>
      <c r="C46248" t="s">
        <v>160958</v>
      </c>
      <c r="D46248" t="s">
        <v>160959</v>
      </c>
      <c r="E46248" t="s">
        <v>205</v>
      </c>
      <c r="F46248" t="s">
        <v>462</v>
      </c>
      <c r="G46248">
        <v>71</v>
      </c>
      <c r="H46248" t="s">
        <v>2534</v>
      </c>
      <c r="I46248" t="s">
        <v>2535</v>
      </c>
      <c r="K46248" t="b">
        <f>IFERROR(VLOOKUP(F46248,english_mapping!A:B,2,FALSE),"NA")</f>
        <v>0</v>
      </c>
      <c r="L46248" t="str">
        <f t="shared" si="722"/>
        <v>Loyalty Programs</v>
      </c>
    </row>
    <row r="46249" spans="1:12" x14ac:dyDescent="0.25">
      <c r="A46249" t="s">
        <v>160960</v>
      </c>
      <c r="B46249" t="s">
        <v>160961</v>
      </c>
      <c r="C46249" t="s">
        <v>160962</v>
      </c>
      <c r="D46249" t="s">
        <v>45</v>
      </c>
      <c r="E46249" t="s">
        <v>14</v>
      </c>
      <c r="F46249" t="s">
        <v>52</v>
      </c>
      <c r="G46249" t="s">
        <v>200</v>
      </c>
      <c r="H46249" t="s">
        <v>201</v>
      </c>
      <c r="I46249" t="s">
        <v>201</v>
      </c>
      <c r="J46249" s="1">
        <v>40544</v>
      </c>
      <c r="K46249" t="b">
        <f>IFERROR(VLOOKUP(F46249,english_mapping!A:B,2,FALSE),"NA")</f>
        <v>1</v>
      </c>
      <c r="L46249" t="str">
        <f t="shared" si="722"/>
        <v>Games</v>
      </c>
    </row>
    <row r="46250" spans="1:12" x14ac:dyDescent="0.25">
      <c r="A46250" t="s">
        <v>160963</v>
      </c>
      <c r="B46250" t="s">
        <v>160964</v>
      </c>
      <c r="C46250" t="s">
        <v>160965</v>
      </c>
      <c r="D46250" t="s">
        <v>160966</v>
      </c>
      <c r="E46250" t="s">
        <v>14</v>
      </c>
      <c r="F46250" t="s">
        <v>124</v>
      </c>
      <c r="G46250" t="s">
        <v>125</v>
      </c>
      <c r="H46250" t="s">
        <v>126</v>
      </c>
      <c r="I46250" t="s">
        <v>126</v>
      </c>
      <c r="J46250" t="s">
        <v>47050</v>
      </c>
      <c r="K46250" t="b">
        <f>IFERROR(VLOOKUP(F46250,english_mapping!A:B,2,FALSE),"NA")</f>
        <v>1</v>
      </c>
      <c r="L46250" t="str">
        <f t="shared" si="722"/>
        <v>Advertising</v>
      </c>
    </row>
    <row r="46251" spans="1:12" x14ac:dyDescent="0.25">
      <c r="A46251" t="s">
        <v>160967</v>
      </c>
      <c r="B46251" t="s">
        <v>160968</v>
      </c>
      <c r="C46251" t="s">
        <v>160969</v>
      </c>
      <c r="D46251" t="s">
        <v>142238</v>
      </c>
      <c r="E46251" t="s">
        <v>14</v>
      </c>
      <c r="F46251" t="s">
        <v>5036</v>
      </c>
      <c r="G46251">
        <v>9</v>
      </c>
      <c r="H46251" t="s">
        <v>7532</v>
      </c>
      <c r="I46251" t="s">
        <v>7532</v>
      </c>
      <c r="K46251" t="b">
        <f>IFERROR(VLOOKUP(F46251,english_mapping!A:B,2,FALSE),"NA")</f>
        <v>0</v>
      </c>
      <c r="L46251" t="str">
        <f t="shared" si="722"/>
        <v>Market Research</v>
      </c>
    </row>
    <row r="46252" spans="1:12" x14ac:dyDescent="0.25">
      <c r="A46252" t="s">
        <v>160970</v>
      </c>
      <c r="B46252" t="s">
        <v>160971</v>
      </c>
      <c r="C46252" t="s">
        <v>160972</v>
      </c>
      <c r="D46252" t="s">
        <v>160973</v>
      </c>
      <c r="E46252" t="s">
        <v>14</v>
      </c>
      <c r="F46252" t="s">
        <v>712</v>
      </c>
      <c r="G46252">
        <v>5</v>
      </c>
      <c r="H46252" t="s">
        <v>713</v>
      </c>
      <c r="I46252" t="s">
        <v>713</v>
      </c>
      <c r="J46252" s="1">
        <v>40429</v>
      </c>
      <c r="K46252" t="b">
        <f>IFERROR(VLOOKUP(F46252,english_mapping!A:B,2,FALSE),"NA")</f>
        <v>0</v>
      </c>
      <c r="L46252" t="str">
        <f t="shared" si="722"/>
        <v>Analytics</v>
      </c>
    </row>
    <row r="46253" spans="1:12" x14ac:dyDescent="0.25">
      <c r="A46253" t="s">
        <v>160974</v>
      </c>
      <c r="B46253" t="s">
        <v>160975</v>
      </c>
      <c r="C46253" t="s">
        <v>160976</v>
      </c>
      <c r="D46253" t="s">
        <v>51</v>
      </c>
      <c r="E46253" t="s">
        <v>205</v>
      </c>
      <c r="F46253" t="s">
        <v>220</v>
      </c>
      <c r="G46253">
        <v>2</v>
      </c>
      <c r="H46253" t="s">
        <v>221</v>
      </c>
      <c r="I46253" t="s">
        <v>20136</v>
      </c>
      <c r="K46253" t="b">
        <f>IFERROR(VLOOKUP(F46253,english_mapping!A:B,2,FALSE),"NA")</f>
        <v>1</v>
      </c>
      <c r="L46253" t="str">
        <f t="shared" si="722"/>
        <v>Biotechnology</v>
      </c>
    </row>
    <row r="46254" spans="1:12" x14ac:dyDescent="0.25">
      <c r="A46254" t="s">
        <v>160977</v>
      </c>
      <c r="B46254" t="s">
        <v>160978</v>
      </c>
      <c r="C46254" t="s">
        <v>160979</v>
      </c>
      <c r="D46254" t="s">
        <v>1538</v>
      </c>
      <c r="E46254" t="s">
        <v>205</v>
      </c>
      <c r="F46254" t="s">
        <v>21</v>
      </c>
      <c r="G46254" t="s">
        <v>59</v>
      </c>
      <c r="H46254" t="s">
        <v>60</v>
      </c>
      <c r="I46254" t="s">
        <v>3044</v>
      </c>
      <c r="J46254" s="1">
        <v>37622</v>
      </c>
      <c r="K46254" t="b">
        <f>IFERROR(VLOOKUP(F46254,english_mapping!A:B,2,FALSE),"NA")</f>
        <v>1</v>
      </c>
      <c r="L46254" t="str">
        <f t="shared" si="722"/>
        <v>Security</v>
      </c>
    </row>
    <row r="46255" spans="1:12" x14ac:dyDescent="0.25">
      <c r="A46255" t="s">
        <v>160980</v>
      </c>
      <c r="B46255" t="s">
        <v>160981</v>
      </c>
      <c r="C46255" t="s">
        <v>160982</v>
      </c>
      <c r="D46255" t="s">
        <v>160983</v>
      </c>
      <c r="E46255" t="s">
        <v>14</v>
      </c>
      <c r="F46255" t="s">
        <v>21</v>
      </c>
      <c r="G46255" t="s">
        <v>154</v>
      </c>
      <c r="H46255" t="s">
        <v>242</v>
      </c>
      <c r="I46255" t="s">
        <v>242</v>
      </c>
      <c r="J46255" s="1">
        <v>40179</v>
      </c>
      <c r="K46255" t="b">
        <f>IFERROR(VLOOKUP(F46255,english_mapping!A:B,2,FALSE),"NA")</f>
        <v>1</v>
      </c>
      <c r="L46255" t="str">
        <f t="shared" si="722"/>
        <v>Digital Media</v>
      </c>
    </row>
    <row r="46256" spans="1:12" x14ac:dyDescent="0.25">
      <c r="A46256" t="s">
        <v>160984</v>
      </c>
      <c r="B46256" t="s">
        <v>160985</v>
      </c>
      <c r="C46256" t="s">
        <v>160986</v>
      </c>
      <c r="D46256" t="s">
        <v>1275</v>
      </c>
      <c r="E46256" t="s">
        <v>14</v>
      </c>
      <c r="F46256" t="s">
        <v>21</v>
      </c>
      <c r="G46256" t="s">
        <v>655</v>
      </c>
      <c r="H46256" t="s">
        <v>656</v>
      </c>
      <c r="I46256" t="s">
        <v>7643</v>
      </c>
      <c r="J46256" s="1">
        <v>39083</v>
      </c>
      <c r="K46256" t="b">
        <f>IFERROR(VLOOKUP(F46256,english_mapping!A:B,2,FALSE),"NA")</f>
        <v>1</v>
      </c>
      <c r="L46256" t="str">
        <f t="shared" si="722"/>
        <v>Health Care</v>
      </c>
    </row>
    <row r="46257" spans="1:12" x14ac:dyDescent="0.25">
      <c r="A46257" t="s">
        <v>160987</v>
      </c>
      <c r="B46257" t="s">
        <v>160988</v>
      </c>
      <c r="C46257" t="s">
        <v>160989</v>
      </c>
      <c r="D46257" t="s">
        <v>160990</v>
      </c>
      <c r="E46257" t="s">
        <v>14</v>
      </c>
      <c r="F46257" t="s">
        <v>21</v>
      </c>
      <c r="G46257" t="s">
        <v>206</v>
      </c>
      <c r="H46257" t="s">
        <v>858</v>
      </c>
      <c r="I46257" t="s">
        <v>859</v>
      </c>
      <c r="K46257" t="b">
        <f>IFERROR(VLOOKUP(F46257,english_mapping!A:B,2,FALSE),"NA")</f>
        <v>1</v>
      </c>
      <c r="L46257" t="str">
        <f t="shared" si="722"/>
        <v>Communities</v>
      </c>
    </row>
    <row r="46258" spans="1:12" x14ac:dyDescent="0.25">
      <c r="A46258" t="s">
        <v>160991</v>
      </c>
      <c r="B46258" t="s">
        <v>160992</v>
      </c>
      <c r="C46258" t="s">
        <v>160993</v>
      </c>
      <c r="D46258" t="s">
        <v>160994</v>
      </c>
      <c r="E46258" t="s">
        <v>14</v>
      </c>
      <c r="F46258" t="s">
        <v>21</v>
      </c>
      <c r="G46258" t="s">
        <v>154</v>
      </c>
      <c r="H46258" t="s">
        <v>242</v>
      </c>
      <c r="I46258" t="s">
        <v>331</v>
      </c>
      <c r="J46258" s="1">
        <v>39456</v>
      </c>
      <c r="K46258" t="b">
        <f>IFERROR(VLOOKUP(F46258,english_mapping!A:B,2,FALSE),"NA")</f>
        <v>1</v>
      </c>
      <c r="L46258" t="str">
        <f t="shared" si="722"/>
        <v>Analytics</v>
      </c>
    </row>
    <row r="46259" spans="1:12" x14ac:dyDescent="0.25">
      <c r="A46259" t="s">
        <v>160995</v>
      </c>
      <c r="B46259" t="s">
        <v>160996</v>
      </c>
      <c r="C46259" t="s">
        <v>160997</v>
      </c>
      <c r="D46259" t="s">
        <v>700</v>
      </c>
      <c r="E46259" t="s">
        <v>109</v>
      </c>
      <c r="F46259" t="s">
        <v>497</v>
      </c>
      <c r="G46259">
        <v>12</v>
      </c>
      <c r="H46259" t="s">
        <v>28969</v>
      </c>
      <c r="I46259" t="s">
        <v>28969</v>
      </c>
      <c r="J46259" s="1">
        <v>34335</v>
      </c>
      <c r="K46259" t="b">
        <f>IFERROR(VLOOKUP(F46259,english_mapping!A:B,2,FALSE),"NA")</f>
        <v>0</v>
      </c>
      <c r="L46259" t="str">
        <f t="shared" si="722"/>
        <v>Software</v>
      </c>
    </row>
    <row r="46260" spans="1:12" x14ac:dyDescent="0.25">
      <c r="A46260" t="s">
        <v>160998</v>
      </c>
      <c r="B46260" t="s">
        <v>160999</v>
      </c>
      <c r="C46260" t="s">
        <v>161000</v>
      </c>
      <c r="D46260" t="s">
        <v>135484</v>
      </c>
      <c r="E46260" t="s">
        <v>14</v>
      </c>
      <c r="F46260" t="s">
        <v>15</v>
      </c>
      <c r="G46260">
        <v>2</v>
      </c>
      <c r="H46260" t="s">
        <v>3632</v>
      </c>
      <c r="I46260" t="s">
        <v>3632</v>
      </c>
      <c r="J46260" s="1">
        <v>39083</v>
      </c>
      <c r="K46260" t="b">
        <f>IFERROR(VLOOKUP(F46260,english_mapping!A:B,2,FALSE),"NA")</f>
        <v>1</v>
      </c>
      <c r="L46260" t="str">
        <f t="shared" si="722"/>
        <v>Hardware</v>
      </c>
    </row>
    <row r="46261" spans="1:12" x14ac:dyDescent="0.25">
      <c r="A46261" t="s">
        <v>161001</v>
      </c>
      <c r="B46261" t="s">
        <v>161002</v>
      </c>
      <c r="C46261" t="s">
        <v>161003</v>
      </c>
      <c r="D46261" t="s">
        <v>5297</v>
      </c>
      <c r="E46261" t="s">
        <v>14</v>
      </c>
      <c r="K46261" t="str">
        <f>IFERROR(VLOOKUP(F46261,english_mapping!A:B,2,FALSE),"NA")</f>
        <v>NA</v>
      </c>
      <c r="L46261" t="str">
        <f t="shared" si="722"/>
        <v>Networking</v>
      </c>
    </row>
    <row r="46262" spans="1:12" x14ac:dyDescent="0.25">
      <c r="A46262" t="s">
        <v>161004</v>
      </c>
      <c r="B46262" t="s">
        <v>161005</v>
      </c>
      <c r="C46262" t="s">
        <v>161006</v>
      </c>
      <c r="D46262" t="s">
        <v>161007</v>
      </c>
      <c r="E46262" t="s">
        <v>14</v>
      </c>
      <c r="F46262" t="s">
        <v>21</v>
      </c>
      <c r="G46262" t="s">
        <v>1262</v>
      </c>
      <c r="H46262" t="s">
        <v>1263</v>
      </c>
      <c r="I46262" t="s">
        <v>1475</v>
      </c>
      <c r="J46262" s="1">
        <v>37622</v>
      </c>
      <c r="K46262" t="b">
        <f>IFERROR(VLOOKUP(F46262,english_mapping!A:B,2,FALSE),"NA")</f>
        <v>1</v>
      </c>
      <c r="L46262" t="str">
        <f t="shared" si="722"/>
        <v>Consumer Electronics</v>
      </c>
    </row>
    <row r="46263" spans="1:12" x14ac:dyDescent="0.25">
      <c r="A46263" t="s">
        <v>161008</v>
      </c>
      <c r="B46263" t="s">
        <v>161009</v>
      </c>
      <c r="C46263" t="s">
        <v>161010</v>
      </c>
      <c r="D46263" t="s">
        <v>780</v>
      </c>
      <c r="E46263" t="s">
        <v>14</v>
      </c>
      <c r="F46263" t="s">
        <v>21</v>
      </c>
      <c r="G46263" t="s">
        <v>154</v>
      </c>
      <c r="H46263" t="s">
        <v>242</v>
      </c>
      <c r="I46263" t="s">
        <v>3717</v>
      </c>
      <c r="J46263" s="1">
        <v>35065</v>
      </c>
      <c r="K46263" t="b">
        <f>IFERROR(VLOOKUP(F46263,english_mapping!A:B,2,FALSE),"NA")</f>
        <v>1</v>
      </c>
      <c r="L46263" t="str">
        <f t="shared" si="722"/>
        <v>Clean Technology</v>
      </c>
    </row>
    <row r="46264" spans="1:12" x14ac:dyDescent="0.25">
      <c r="A46264" t="s">
        <v>161011</v>
      </c>
      <c r="B46264" t="s">
        <v>161012</v>
      </c>
      <c r="C46264" t="s">
        <v>161013</v>
      </c>
      <c r="D46264" t="s">
        <v>38</v>
      </c>
      <c r="E46264" t="s">
        <v>14</v>
      </c>
      <c r="F46264" t="s">
        <v>21</v>
      </c>
      <c r="G46264" t="s">
        <v>138</v>
      </c>
      <c r="H46264" t="s">
        <v>139</v>
      </c>
      <c r="I46264" t="s">
        <v>139</v>
      </c>
      <c r="J46264" s="1">
        <v>40544</v>
      </c>
      <c r="K46264" t="b">
        <f>IFERROR(VLOOKUP(F46264,english_mapping!A:B,2,FALSE),"NA")</f>
        <v>1</v>
      </c>
      <c r="L46264" t="str">
        <f t="shared" si="722"/>
        <v>Software</v>
      </c>
    </row>
    <row r="46265" spans="1:12" x14ac:dyDescent="0.25">
      <c r="A46265" t="s">
        <v>161014</v>
      </c>
      <c r="B46265" t="s">
        <v>161015</v>
      </c>
      <c r="C46265" t="s">
        <v>161016</v>
      </c>
      <c r="D46265" t="s">
        <v>161017</v>
      </c>
      <c r="E46265" t="s">
        <v>14</v>
      </c>
      <c r="F46265" t="s">
        <v>124</v>
      </c>
      <c r="G46265" t="s">
        <v>14106</v>
      </c>
      <c r="H46265" t="s">
        <v>14107</v>
      </c>
      <c r="I46265" t="s">
        <v>14107</v>
      </c>
      <c r="J46265" s="1">
        <v>41651</v>
      </c>
      <c r="K46265" t="b">
        <f>IFERROR(VLOOKUP(F46265,english_mapping!A:B,2,FALSE),"NA")</f>
        <v>1</v>
      </c>
      <c r="L46265" t="str">
        <f t="shared" si="722"/>
        <v>Apps</v>
      </c>
    </row>
    <row r="46266" spans="1:12" x14ac:dyDescent="0.25">
      <c r="A46266" t="s">
        <v>161018</v>
      </c>
      <c r="B46266" t="s">
        <v>161019</v>
      </c>
      <c r="C46266" t="s">
        <v>161020</v>
      </c>
      <c r="D46266" t="s">
        <v>54545</v>
      </c>
      <c r="E46266" t="s">
        <v>14</v>
      </c>
      <c r="F46266" t="s">
        <v>52</v>
      </c>
      <c r="K46266" t="b">
        <f>IFERROR(VLOOKUP(F46266,english_mapping!A:B,2,FALSE),"NA")</f>
        <v>1</v>
      </c>
      <c r="L46266" t="str">
        <f t="shared" si="722"/>
        <v>Health Care</v>
      </c>
    </row>
    <row r="46267" spans="1:12" x14ac:dyDescent="0.25">
      <c r="A46267" t="s">
        <v>161021</v>
      </c>
      <c r="B46267" t="s">
        <v>161022</v>
      </c>
      <c r="C46267" t="s">
        <v>161023</v>
      </c>
      <c r="D46267" t="s">
        <v>161024</v>
      </c>
      <c r="E46267" t="s">
        <v>205</v>
      </c>
      <c r="F46267" t="s">
        <v>21</v>
      </c>
      <c r="G46267" t="s">
        <v>101</v>
      </c>
      <c r="H46267" t="s">
        <v>102</v>
      </c>
      <c r="I46267" t="s">
        <v>103</v>
      </c>
      <c r="J46267" s="1">
        <v>42007</v>
      </c>
      <c r="K46267" t="b">
        <f>IFERROR(VLOOKUP(F46267,english_mapping!A:B,2,FALSE),"NA")</f>
        <v>1</v>
      </c>
      <c r="L46267" t="str">
        <f t="shared" si="722"/>
        <v>Analytics</v>
      </c>
    </row>
    <row r="46268" spans="1:12" x14ac:dyDescent="0.25">
      <c r="A46268" t="s">
        <v>161025</v>
      </c>
      <c r="B46268" t="s">
        <v>161026</v>
      </c>
      <c r="C46268" t="s">
        <v>161027</v>
      </c>
      <c r="D46268" t="s">
        <v>161028</v>
      </c>
      <c r="E46268" t="s">
        <v>14</v>
      </c>
      <c r="F46268" t="s">
        <v>71</v>
      </c>
      <c r="G46268">
        <v>12</v>
      </c>
      <c r="H46268" t="s">
        <v>72</v>
      </c>
      <c r="I46268" t="s">
        <v>25280</v>
      </c>
      <c r="K46268" t="b">
        <f>IFERROR(VLOOKUP(F46268,english_mapping!A:B,2,FALSE),"NA")</f>
        <v>0</v>
      </c>
      <c r="L46268" t="str">
        <f t="shared" si="722"/>
        <v>Finance</v>
      </c>
    </row>
    <row r="46269" spans="1:12" x14ac:dyDescent="0.25">
      <c r="A46269" t="s">
        <v>161029</v>
      </c>
      <c r="B46269" t="s">
        <v>161030</v>
      </c>
      <c r="C46269" t="s">
        <v>161031</v>
      </c>
      <c r="D46269" t="s">
        <v>161032</v>
      </c>
      <c r="E46269" t="s">
        <v>14</v>
      </c>
      <c r="F46269" t="s">
        <v>21</v>
      </c>
      <c r="G46269" t="s">
        <v>206</v>
      </c>
      <c r="H46269" t="s">
        <v>7094</v>
      </c>
      <c r="I46269" t="s">
        <v>7094</v>
      </c>
      <c r="J46269" t="s">
        <v>8743</v>
      </c>
      <c r="K46269" t="b">
        <f>IFERROR(VLOOKUP(F46269,english_mapping!A:B,2,FALSE),"NA")</f>
        <v>1</v>
      </c>
      <c r="L46269" t="str">
        <f t="shared" si="722"/>
        <v>Location Based Services</v>
      </c>
    </row>
    <row r="46270" spans="1:12" x14ac:dyDescent="0.25">
      <c r="A46270" t="s">
        <v>161033</v>
      </c>
      <c r="B46270" t="s">
        <v>161034</v>
      </c>
      <c r="C46270" t="s">
        <v>161035</v>
      </c>
      <c r="D46270" t="s">
        <v>161036</v>
      </c>
      <c r="E46270" t="s">
        <v>14</v>
      </c>
      <c r="F46270" t="s">
        <v>21</v>
      </c>
      <c r="G46270" t="s">
        <v>59</v>
      </c>
      <c r="H46270" t="s">
        <v>90</v>
      </c>
      <c r="I46270" t="s">
        <v>8543</v>
      </c>
      <c r="J46270" s="1">
        <v>37987</v>
      </c>
      <c r="K46270" t="b">
        <f>IFERROR(VLOOKUP(F46270,english_mapping!A:B,2,FALSE),"NA")</f>
        <v>1</v>
      </c>
      <c r="L46270" t="str">
        <f t="shared" si="722"/>
        <v>Apps</v>
      </c>
    </row>
    <row r="46271" spans="1:12" x14ac:dyDescent="0.25">
      <c r="A46271" t="s">
        <v>161037</v>
      </c>
      <c r="B46271" t="s">
        <v>161038</v>
      </c>
      <c r="C46271" t="s">
        <v>161039</v>
      </c>
      <c r="D46271" t="s">
        <v>2444</v>
      </c>
      <c r="E46271" t="s">
        <v>701</v>
      </c>
      <c r="F46271" t="s">
        <v>21</v>
      </c>
      <c r="G46271" t="s">
        <v>187</v>
      </c>
      <c r="H46271" t="s">
        <v>2239</v>
      </c>
      <c r="I46271" t="s">
        <v>159954</v>
      </c>
      <c r="J46271" s="1">
        <v>25934</v>
      </c>
      <c r="K46271" t="b">
        <f>IFERROR(VLOOKUP(F46271,english_mapping!A:B,2,FALSE),"NA")</f>
        <v>1</v>
      </c>
      <c r="L46271" t="str">
        <f t="shared" si="722"/>
        <v>Local Businesses</v>
      </c>
    </row>
    <row r="46272" spans="1:12" x14ac:dyDescent="0.25">
      <c r="A46272" t="s">
        <v>161040</v>
      </c>
      <c r="B46272" t="s">
        <v>161041</v>
      </c>
      <c r="C46272" t="s">
        <v>161042</v>
      </c>
      <c r="D46272" t="s">
        <v>123</v>
      </c>
      <c r="E46272" t="s">
        <v>14</v>
      </c>
      <c r="F46272" t="s">
        <v>21</v>
      </c>
      <c r="G46272" t="s">
        <v>534</v>
      </c>
      <c r="H46272" t="s">
        <v>535</v>
      </c>
      <c r="I46272" t="s">
        <v>536</v>
      </c>
      <c r="J46272" s="1">
        <v>40909</v>
      </c>
      <c r="K46272" t="b">
        <f>IFERROR(VLOOKUP(F46272,english_mapping!A:B,2,FALSE),"NA")</f>
        <v>1</v>
      </c>
      <c r="L46272" t="str">
        <f t="shared" si="722"/>
        <v>Education</v>
      </c>
    </row>
    <row r="46273" spans="1:12" x14ac:dyDescent="0.25">
      <c r="A46273" t="s">
        <v>161043</v>
      </c>
      <c r="B46273" t="s">
        <v>161044</v>
      </c>
      <c r="C46273" t="s">
        <v>161045</v>
      </c>
      <c r="D46273" t="s">
        <v>51</v>
      </c>
      <c r="E46273" t="s">
        <v>14</v>
      </c>
      <c r="F46273" t="s">
        <v>21</v>
      </c>
      <c r="G46273" t="s">
        <v>154</v>
      </c>
      <c r="H46273" t="s">
        <v>242</v>
      </c>
      <c r="I46273" t="s">
        <v>2329</v>
      </c>
      <c r="J46273" s="1">
        <v>41275</v>
      </c>
      <c r="K46273" t="b">
        <f>IFERROR(VLOOKUP(F46273,english_mapping!A:B,2,FALSE),"NA")</f>
        <v>1</v>
      </c>
      <c r="L46273" t="str">
        <f t="shared" si="722"/>
        <v>Biotechnology</v>
      </c>
    </row>
    <row r="46274" spans="1:12" x14ac:dyDescent="0.25">
      <c r="A46274" t="s">
        <v>161046</v>
      </c>
      <c r="B46274" t="s">
        <v>161047</v>
      </c>
      <c r="C46274" t="s">
        <v>161048</v>
      </c>
      <c r="D46274" t="s">
        <v>38</v>
      </c>
      <c r="E46274" t="s">
        <v>14</v>
      </c>
      <c r="F46274" t="s">
        <v>21</v>
      </c>
      <c r="G46274" t="s">
        <v>59</v>
      </c>
      <c r="H46274" t="s">
        <v>60</v>
      </c>
      <c r="I46274" t="s">
        <v>616</v>
      </c>
      <c r="J46274" s="1">
        <v>40179</v>
      </c>
      <c r="K46274" t="b">
        <f>IFERROR(VLOOKUP(F46274,english_mapping!A:B,2,FALSE),"NA")</f>
        <v>1</v>
      </c>
      <c r="L46274" t="str">
        <f t="shared" si="722"/>
        <v>Software</v>
      </c>
    </row>
    <row r="46275" spans="1:12" x14ac:dyDescent="0.25">
      <c r="A46275" t="s">
        <v>161049</v>
      </c>
      <c r="B46275" t="s">
        <v>161050</v>
      </c>
      <c r="C46275" t="s">
        <v>161051</v>
      </c>
      <c r="D46275" t="s">
        <v>161052</v>
      </c>
      <c r="E46275" t="s">
        <v>14</v>
      </c>
      <c r="F46275" t="s">
        <v>346</v>
      </c>
      <c r="G46275">
        <v>7</v>
      </c>
      <c r="H46275" t="s">
        <v>2476</v>
      </c>
      <c r="I46275" t="s">
        <v>20047</v>
      </c>
      <c r="J46275" s="1">
        <v>37987</v>
      </c>
      <c r="K46275" t="b">
        <f>IFERROR(VLOOKUP(F46275,english_mapping!A:B,2,FALSE),"NA")</f>
        <v>0</v>
      </c>
      <c r="L46275" t="str">
        <f t="shared" si="722"/>
        <v>Content</v>
      </c>
    </row>
    <row r="46276" spans="1:12" x14ac:dyDescent="0.25">
      <c r="A46276" t="s">
        <v>161053</v>
      </c>
      <c r="B46276" t="s">
        <v>161054</v>
      </c>
      <c r="C46276" t="s">
        <v>161055</v>
      </c>
      <c r="D46276" t="s">
        <v>51</v>
      </c>
      <c r="E46276" t="s">
        <v>14</v>
      </c>
      <c r="F46276" t="s">
        <v>21</v>
      </c>
      <c r="G46276" t="s">
        <v>101</v>
      </c>
      <c r="H46276" t="s">
        <v>706</v>
      </c>
      <c r="I46276" t="s">
        <v>707</v>
      </c>
      <c r="K46276" t="b">
        <f>IFERROR(VLOOKUP(F46276,english_mapping!A:B,2,FALSE),"NA")</f>
        <v>1</v>
      </c>
      <c r="L46276" t="str">
        <f t="shared" ref="L46276:L46339" si="723">IFERROR(LEFT(D46276,(FIND("|",D46276))-1),D46276)</f>
        <v>Biotechnology</v>
      </c>
    </row>
    <row r="46277" spans="1:12" x14ac:dyDescent="0.25">
      <c r="A46277" t="s">
        <v>161056</v>
      </c>
      <c r="B46277" t="s">
        <v>161057</v>
      </c>
      <c r="C46277" t="s">
        <v>161058</v>
      </c>
      <c r="D46277" t="s">
        <v>161059</v>
      </c>
      <c r="E46277" t="s">
        <v>14</v>
      </c>
      <c r="F46277" t="s">
        <v>21</v>
      </c>
      <c r="G46277" t="s">
        <v>39</v>
      </c>
      <c r="H46277" t="s">
        <v>281</v>
      </c>
      <c r="I46277" t="s">
        <v>5486</v>
      </c>
      <c r="K46277" t="b">
        <f>IFERROR(VLOOKUP(F46277,english_mapping!A:B,2,FALSE),"NA")</f>
        <v>1</v>
      </c>
      <c r="L46277" t="str">
        <f t="shared" si="723"/>
        <v>Cloud Computing</v>
      </c>
    </row>
    <row r="46278" spans="1:12" x14ac:dyDescent="0.25">
      <c r="A46278" t="s">
        <v>161060</v>
      </c>
      <c r="B46278" t="s">
        <v>161061</v>
      </c>
      <c r="C46278" t="s">
        <v>161062</v>
      </c>
      <c r="D46278" t="s">
        <v>161063</v>
      </c>
      <c r="E46278" t="s">
        <v>14</v>
      </c>
      <c r="F46278" t="s">
        <v>15</v>
      </c>
      <c r="G46278">
        <v>24</v>
      </c>
      <c r="H46278" t="s">
        <v>18549</v>
      </c>
      <c r="I46278" t="s">
        <v>18549</v>
      </c>
      <c r="K46278" t="b">
        <f>IFERROR(VLOOKUP(F46278,english_mapping!A:B,2,FALSE),"NA")</f>
        <v>1</v>
      </c>
      <c r="L46278" t="str">
        <f t="shared" si="723"/>
        <v>Internet Marketing</v>
      </c>
    </row>
    <row r="46279" spans="1:12" x14ac:dyDescent="0.25">
      <c r="A46279" t="s">
        <v>161064</v>
      </c>
      <c r="B46279" t="s">
        <v>161065</v>
      </c>
      <c r="C46279" t="s">
        <v>161066</v>
      </c>
      <c r="D46279" t="s">
        <v>38</v>
      </c>
      <c r="E46279" t="s">
        <v>14</v>
      </c>
      <c r="F46279" t="s">
        <v>161</v>
      </c>
      <c r="G46279" t="s">
        <v>162</v>
      </c>
      <c r="H46279" t="s">
        <v>163</v>
      </c>
      <c r="I46279" t="s">
        <v>163</v>
      </c>
      <c r="J46279" s="1">
        <v>35796</v>
      </c>
      <c r="K46279" t="b">
        <f>IFERROR(VLOOKUP(F46279,english_mapping!A:B,2,FALSE),"NA")</f>
        <v>0</v>
      </c>
      <c r="L46279" t="str">
        <f t="shared" si="723"/>
        <v>Software</v>
      </c>
    </row>
    <row r="46280" spans="1:12" x14ac:dyDescent="0.25">
      <c r="A46280" t="s">
        <v>161067</v>
      </c>
      <c r="B46280" t="s">
        <v>161068</v>
      </c>
      <c r="C46280" t="s">
        <v>161069</v>
      </c>
      <c r="D46280" t="s">
        <v>449</v>
      </c>
      <c r="E46280" t="s">
        <v>14</v>
      </c>
      <c r="F46280" t="s">
        <v>21</v>
      </c>
      <c r="G46280" t="s">
        <v>94</v>
      </c>
      <c r="H46280" t="s">
        <v>95</v>
      </c>
      <c r="I46280" t="s">
        <v>13465</v>
      </c>
      <c r="K46280" t="b">
        <f>IFERROR(VLOOKUP(F46280,english_mapping!A:B,2,FALSE),"NA")</f>
        <v>1</v>
      </c>
      <c r="L46280" t="str">
        <f t="shared" si="723"/>
        <v>Finance</v>
      </c>
    </row>
    <row r="46281" spans="1:12" x14ac:dyDescent="0.25">
      <c r="A46281" t="s">
        <v>161070</v>
      </c>
      <c r="B46281" t="s">
        <v>161071</v>
      </c>
      <c r="C46281" t="s">
        <v>161072</v>
      </c>
      <c r="D46281" t="s">
        <v>161073</v>
      </c>
      <c r="E46281" t="s">
        <v>14</v>
      </c>
      <c r="K46281" t="str">
        <f>IFERROR(VLOOKUP(F46281,english_mapping!A:B,2,FALSE),"NA")</f>
        <v>NA</v>
      </c>
      <c r="L46281" t="str">
        <f t="shared" si="723"/>
        <v>Apps</v>
      </c>
    </row>
    <row r="46282" spans="1:12" x14ac:dyDescent="0.25">
      <c r="A46282" t="s">
        <v>161074</v>
      </c>
      <c r="B46282" t="s">
        <v>161075</v>
      </c>
      <c r="C46282" t="s">
        <v>161076</v>
      </c>
      <c r="D46282" t="s">
        <v>161077</v>
      </c>
      <c r="E46282" t="s">
        <v>14</v>
      </c>
      <c r="F46282" t="s">
        <v>21</v>
      </c>
      <c r="G46282" t="s">
        <v>1262</v>
      </c>
      <c r="H46282" t="s">
        <v>1263</v>
      </c>
      <c r="I46282" t="s">
        <v>1263</v>
      </c>
      <c r="J46282" t="s">
        <v>20408</v>
      </c>
      <c r="K46282" t="b">
        <f>IFERROR(VLOOKUP(F46282,english_mapping!A:B,2,FALSE),"NA")</f>
        <v>1</v>
      </c>
      <c r="L46282" t="str">
        <f t="shared" si="723"/>
        <v>Business Intelligence</v>
      </c>
    </row>
    <row r="46283" spans="1:12" x14ac:dyDescent="0.25">
      <c r="A46283" t="s">
        <v>161078</v>
      </c>
      <c r="B46283" t="s">
        <v>161079</v>
      </c>
      <c r="C46283" t="s">
        <v>161080</v>
      </c>
      <c r="D46283" t="s">
        <v>161081</v>
      </c>
      <c r="E46283" t="s">
        <v>14</v>
      </c>
      <c r="F46283" t="s">
        <v>21</v>
      </c>
      <c r="G46283" t="s">
        <v>154</v>
      </c>
      <c r="H46283" t="s">
        <v>242</v>
      </c>
      <c r="I46283" t="s">
        <v>242</v>
      </c>
      <c r="J46283" s="1">
        <v>40555</v>
      </c>
      <c r="K46283" t="b">
        <f>IFERROR(VLOOKUP(F46283,english_mapping!A:B,2,FALSE),"NA")</f>
        <v>1</v>
      </c>
      <c r="L46283" t="str">
        <f t="shared" si="723"/>
        <v>Career Management</v>
      </c>
    </row>
    <row r="46284" spans="1:12" x14ac:dyDescent="0.25">
      <c r="A46284" t="s">
        <v>161082</v>
      </c>
      <c r="B46284" t="s">
        <v>161083</v>
      </c>
      <c r="C46284" t="s">
        <v>161084</v>
      </c>
      <c r="D46284" t="s">
        <v>161085</v>
      </c>
      <c r="E46284" t="s">
        <v>205</v>
      </c>
      <c r="F46284" t="s">
        <v>161</v>
      </c>
      <c r="G46284" t="s">
        <v>162</v>
      </c>
      <c r="H46284" t="s">
        <v>163</v>
      </c>
      <c r="I46284" t="s">
        <v>163</v>
      </c>
      <c r="J46284" s="1">
        <v>38719</v>
      </c>
      <c r="K46284" t="b">
        <f>IFERROR(VLOOKUP(F46284,english_mapping!A:B,2,FALSE),"NA")</f>
        <v>0</v>
      </c>
      <c r="L46284" t="str">
        <f t="shared" si="723"/>
        <v>Digital Media</v>
      </c>
    </row>
    <row r="46285" spans="1:12" x14ac:dyDescent="0.25">
      <c r="A46285" t="s">
        <v>161086</v>
      </c>
      <c r="B46285" t="s">
        <v>161087</v>
      </c>
      <c r="C46285" t="s">
        <v>161088</v>
      </c>
      <c r="D46285" t="s">
        <v>161089</v>
      </c>
      <c r="E46285" t="s">
        <v>14</v>
      </c>
      <c r="F46285" t="s">
        <v>21</v>
      </c>
      <c r="G46285" t="s">
        <v>77</v>
      </c>
      <c r="H46285" t="s">
        <v>3964</v>
      </c>
      <c r="I46285" t="s">
        <v>3964</v>
      </c>
      <c r="J46285" s="1">
        <v>41640</v>
      </c>
      <c r="K46285" t="b">
        <f>IFERROR(VLOOKUP(F46285,english_mapping!A:B,2,FALSE),"NA")</f>
        <v>1</v>
      </c>
      <c r="L46285" t="str">
        <f t="shared" si="723"/>
        <v>Analytics</v>
      </c>
    </row>
    <row r="46286" spans="1:12" x14ac:dyDescent="0.25">
      <c r="A46286" t="s">
        <v>161090</v>
      </c>
      <c r="B46286" t="s">
        <v>161091</v>
      </c>
      <c r="C46286" t="s">
        <v>161092</v>
      </c>
      <c r="D46286" t="s">
        <v>89</v>
      </c>
      <c r="E46286" t="s">
        <v>14</v>
      </c>
      <c r="F46286" t="s">
        <v>21</v>
      </c>
      <c r="G46286" t="s">
        <v>993</v>
      </c>
      <c r="H46286" t="s">
        <v>14336</v>
      </c>
      <c r="I46286" t="s">
        <v>31868</v>
      </c>
      <c r="J46286" s="1">
        <v>35431</v>
      </c>
      <c r="K46286" t="b">
        <f>IFERROR(VLOOKUP(F46286,english_mapping!A:B,2,FALSE),"NA")</f>
        <v>1</v>
      </c>
      <c r="L46286" t="str">
        <f t="shared" si="723"/>
        <v>Health and Wellness</v>
      </c>
    </row>
    <row r="46287" spans="1:12" x14ac:dyDescent="0.25">
      <c r="A46287" t="s">
        <v>161093</v>
      </c>
      <c r="B46287" t="s">
        <v>161094</v>
      </c>
      <c r="C46287" t="s">
        <v>161095</v>
      </c>
      <c r="D46287" t="s">
        <v>38</v>
      </c>
      <c r="E46287" t="s">
        <v>14</v>
      </c>
      <c r="F46287" t="s">
        <v>4980</v>
      </c>
      <c r="H46287" t="s">
        <v>14077</v>
      </c>
      <c r="I46287" t="s">
        <v>75078</v>
      </c>
      <c r="J46287" s="1">
        <v>40916</v>
      </c>
      <c r="K46287" t="b">
        <f>IFERROR(VLOOKUP(F46287,english_mapping!A:B,2,FALSE),"NA")</f>
        <v>1</v>
      </c>
      <c r="L46287" t="str">
        <f t="shared" si="723"/>
        <v>Software</v>
      </c>
    </row>
    <row r="46288" spans="1:12" x14ac:dyDescent="0.25">
      <c r="A46288" t="s">
        <v>161096</v>
      </c>
      <c r="B46288" t="s">
        <v>161097</v>
      </c>
      <c r="C46288" t="s">
        <v>161098</v>
      </c>
      <c r="D46288" t="s">
        <v>161099</v>
      </c>
      <c r="E46288" t="s">
        <v>14</v>
      </c>
      <c r="F46288" t="s">
        <v>21</v>
      </c>
      <c r="G46288" t="s">
        <v>59</v>
      </c>
      <c r="H46288" t="s">
        <v>60</v>
      </c>
      <c r="I46288" t="s">
        <v>61</v>
      </c>
      <c r="K46288" t="b">
        <f>IFERROR(VLOOKUP(F46288,english_mapping!A:B,2,FALSE),"NA")</f>
        <v>1</v>
      </c>
      <c r="L46288" t="str">
        <f t="shared" si="723"/>
        <v>Internet</v>
      </c>
    </row>
    <row r="46289" spans="1:12" x14ac:dyDescent="0.25">
      <c r="A46289" t="s">
        <v>161100</v>
      </c>
      <c r="B46289" t="s">
        <v>161101</v>
      </c>
      <c r="C46289" t="s">
        <v>161102</v>
      </c>
      <c r="D46289" t="s">
        <v>161103</v>
      </c>
      <c r="E46289" t="s">
        <v>14</v>
      </c>
      <c r="F46289" t="s">
        <v>1163</v>
      </c>
      <c r="G46289">
        <v>22</v>
      </c>
      <c r="H46289" t="s">
        <v>124275</v>
      </c>
      <c r="I46289" t="s">
        <v>124276</v>
      </c>
      <c r="J46289" t="s">
        <v>20408</v>
      </c>
      <c r="K46289" t="b">
        <f>IFERROR(VLOOKUP(F46289,english_mapping!A:B,2,FALSE),"NA")</f>
        <v>0</v>
      </c>
      <c r="L46289" t="str">
        <f t="shared" si="723"/>
        <v>Analytics</v>
      </c>
    </row>
    <row r="46290" spans="1:12" x14ac:dyDescent="0.25">
      <c r="A46290" t="s">
        <v>161104</v>
      </c>
      <c r="B46290" t="s">
        <v>161105</v>
      </c>
      <c r="C46290" t="s">
        <v>161106</v>
      </c>
      <c r="D46290" t="s">
        <v>89</v>
      </c>
      <c r="E46290" t="s">
        <v>14</v>
      </c>
      <c r="F46290" t="s">
        <v>21</v>
      </c>
      <c r="G46290" t="s">
        <v>1035</v>
      </c>
      <c r="H46290" t="s">
        <v>1059</v>
      </c>
      <c r="I46290" t="s">
        <v>1059</v>
      </c>
      <c r="J46290" s="1">
        <v>40544</v>
      </c>
      <c r="K46290" t="b">
        <f>IFERROR(VLOOKUP(F46290,english_mapping!A:B,2,FALSE),"NA")</f>
        <v>1</v>
      </c>
      <c r="L46290" t="str">
        <f t="shared" si="723"/>
        <v>Health and Wellness</v>
      </c>
    </row>
    <row r="46291" spans="1:12" x14ac:dyDescent="0.25">
      <c r="A46291" t="s">
        <v>161107</v>
      </c>
      <c r="B46291" t="s">
        <v>161108</v>
      </c>
      <c r="C46291" t="s">
        <v>161109</v>
      </c>
      <c r="D46291" t="s">
        <v>38</v>
      </c>
      <c r="E46291" t="s">
        <v>14</v>
      </c>
      <c r="F46291" t="s">
        <v>21</v>
      </c>
      <c r="G46291" t="s">
        <v>59</v>
      </c>
      <c r="H46291" t="s">
        <v>60</v>
      </c>
      <c r="I46291" t="s">
        <v>1186</v>
      </c>
      <c r="J46291" s="1">
        <v>40914</v>
      </c>
      <c r="K46291" t="b">
        <f>IFERROR(VLOOKUP(F46291,english_mapping!A:B,2,FALSE),"NA")</f>
        <v>1</v>
      </c>
      <c r="L46291" t="str">
        <f t="shared" si="723"/>
        <v>Software</v>
      </c>
    </row>
    <row r="46292" spans="1:12" x14ac:dyDescent="0.25">
      <c r="A46292" t="s">
        <v>161110</v>
      </c>
      <c r="B46292" t="s">
        <v>161111</v>
      </c>
      <c r="C46292" t="s">
        <v>161112</v>
      </c>
      <c r="D46292" t="s">
        <v>755</v>
      </c>
      <c r="E46292" t="s">
        <v>14</v>
      </c>
      <c r="F46292" t="s">
        <v>21</v>
      </c>
      <c r="G46292" t="s">
        <v>1300</v>
      </c>
      <c r="H46292" t="s">
        <v>1301</v>
      </c>
      <c r="I46292" t="s">
        <v>27383</v>
      </c>
      <c r="J46292" s="1">
        <v>40544</v>
      </c>
      <c r="K46292" t="b">
        <f>IFERROR(VLOOKUP(F46292,english_mapping!A:B,2,FALSE),"NA")</f>
        <v>1</v>
      </c>
      <c r="L46292" t="str">
        <f t="shared" si="723"/>
        <v>Hardware + Software</v>
      </c>
    </row>
    <row r="46293" spans="1:12" x14ac:dyDescent="0.25">
      <c r="A46293" t="s">
        <v>161113</v>
      </c>
      <c r="B46293" t="s">
        <v>161114</v>
      </c>
      <c r="C46293" t="s">
        <v>161115</v>
      </c>
      <c r="D46293" t="s">
        <v>161116</v>
      </c>
      <c r="E46293" t="s">
        <v>14</v>
      </c>
      <c r="F46293" t="s">
        <v>21</v>
      </c>
      <c r="G46293" t="s">
        <v>59</v>
      </c>
      <c r="H46293" t="s">
        <v>60</v>
      </c>
      <c r="I46293" t="s">
        <v>1279</v>
      </c>
      <c r="J46293" s="1">
        <v>41275</v>
      </c>
      <c r="K46293" t="b">
        <f>IFERROR(VLOOKUP(F46293,english_mapping!A:B,2,FALSE),"NA")</f>
        <v>1</v>
      </c>
      <c r="L46293" t="str">
        <f t="shared" si="723"/>
        <v>Digital Media</v>
      </c>
    </row>
    <row r="46294" spans="1:12" x14ac:dyDescent="0.25">
      <c r="A46294" t="s">
        <v>161117</v>
      </c>
      <c r="B46294" t="s">
        <v>161118</v>
      </c>
      <c r="C46294" t="s">
        <v>161119</v>
      </c>
      <c r="D46294" t="s">
        <v>161120</v>
      </c>
      <c r="E46294" t="s">
        <v>14</v>
      </c>
      <c r="F46294" t="s">
        <v>1163</v>
      </c>
      <c r="G46294">
        <v>26</v>
      </c>
      <c r="H46294" t="s">
        <v>2844</v>
      </c>
      <c r="I46294" t="s">
        <v>161121</v>
      </c>
      <c r="K46294" t="b">
        <f>IFERROR(VLOOKUP(F46294,english_mapping!A:B,2,FALSE),"NA")</f>
        <v>0</v>
      </c>
      <c r="L46294" t="str">
        <f t="shared" si="723"/>
        <v>E-Commerce</v>
      </c>
    </row>
    <row r="46295" spans="1:12" x14ac:dyDescent="0.25">
      <c r="A46295" t="s">
        <v>161122</v>
      </c>
      <c r="B46295" t="s">
        <v>161123</v>
      </c>
      <c r="C46295" t="s">
        <v>161124</v>
      </c>
      <c r="D46295" t="s">
        <v>30802</v>
      </c>
      <c r="E46295" t="s">
        <v>14</v>
      </c>
      <c r="F46295" t="s">
        <v>21</v>
      </c>
      <c r="G46295" t="s">
        <v>379</v>
      </c>
      <c r="H46295" t="s">
        <v>380</v>
      </c>
      <c r="I46295" t="s">
        <v>380</v>
      </c>
      <c r="K46295" t="b">
        <f>IFERROR(VLOOKUP(F46295,english_mapping!A:B,2,FALSE),"NA")</f>
        <v>1</v>
      </c>
      <c r="L46295" t="str">
        <f t="shared" si="723"/>
        <v>Health Care</v>
      </c>
    </row>
    <row r="46296" spans="1:12" x14ac:dyDescent="0.25">
      <c r="A46296" t="s">
        <v>161125</v>
      </c>
      <c r="B46296" t="s">
        <v>161126</v>
      </c>
      <c r="C46296" t="s">
        <v>161127</v>
      </c>
      <c r="D46296" t="s">
        <v>2381</v>
      </c>
      <c r="E46296" t="s">
        <v>14</v>
      </c>
      <c r="F46296" t="s">
        <v>21</v>
      </c>
      <c r="G46296" t="s">
        <v>993</v>
      </c>
      <c r="H46296" t="s">
        <v>994</v>
      </c>
      <c r="I46296" t="s">
        <v>994</v>
      </c>
      <c r="K46296" t="b">
        <f>IFERROR(VLOOKUP(F46296,english_mapping!A:B,2,FALSE),"NA")</f>
        <v>1</v>
      </c>
      <c r="L46296" t="str">
        <f t="shared" si="723"/>
        <v>Consulting</v>
      </c>
    </row>
    <row r="46297" spans="1:12" x14ac:dyDescent="0.25">
      <c r="A46297" t="s">
        <v>161128</v>
      </c>
      <c r="B46297" t="s">
        <v>161129</v>
      </c>
      <c r="C46297" t="s">
        <v>161130</v>
      </c>
      <c r="D46297" t="s">
        <v>38</v>
      </c>
      <c r="E46297" t="s">
        <v>205</v>
      </c>
      <c r="K46297" t="str">
        <f>IFERROR(VLOOKUP(F46297,english_mapping!A:B,2,FALSE),"NA")</f>
        <v>NA</v>
      </c>
      <c r="L46297" t="str">
        <f t="shared" si="723"/>
        <v>Software</v>
      </c>
    </row>
    <row r="46298" spans="1:12" x14ac:dyDescent="0.25">
      <c r="A46298" t="s">
        <v>161131</v>
      </c>
      <c r="B46298" t="s">
        <v>161132</v>
      </c>
      <c r="C46298" t="s">
        <v>161133</v>
      </c>
      <c r="D46298" t="s">
        <v>46751</v>
      </c>
      <c r="E46298" t="s">
        <v>14</v>
      </c>
      <c r="J46298" s="1">
        <v>40909</v>
      </c>
      <c r="K46298" t="str">
        <f>IFERROR(VLOOKUP(F46298,english_mapping!A:B,2,FALSE),"NA")</f>
        <v>NA</v>
      </c>
      <c r="L46298" t="str">
        <f t="shared" si="723"/>
        <v>Cloud Computing</v>
      </c>
    </row>
    <row r="46299" spans="1:12" x14ac:dyDescent="0.25">
      <c r="A46299" t="s">
        <v>161134</v>
      </c>
      <c r="B46299" t="s">
        <v>161135</v>
      </c>
      <c r="C46299" t="s">
        <v>161136</v>
      </c>
      <c r="D46299" t="s">
        <v>1416</v>
      </c>
      <c r="E46299" t="s">
        <v>14</v>
      </c>
      <c r="F46299" t="s">
        <v>161</v>
      </c>
      <c r="G46299" t="s">
        <v>1488</v>
      </c>
      <c r="H46299" t="s">
        <v>1489</v>
      </c>
      <c r="I46299" t="s">
        <v>1489</v>
      </c>
      <c r="K46299" t="b">
        <f>IFERROR(VLOOKUP(F46299,english_mapping!A:B,2,FALSE),"NA")</f>
        <v>0</v>
      </c>
      <c r="L46299" t="str">
        <f t="shared" si="723"/>
        <v>Semiconductors</v>
      </c>
    </row>
    <row r="46300" spans="1:12" x14ac:dyDescent="0.25">
      <c r="A46300" t="s">
        <v>161137</v>
      </c>
      <c r="B46300" t="s">
        <v>161138</v>
      </c>
      <c r="C46300" t="s">
        <v>161139</v>
      </c>
      <c r="D46300" t="s">
        <v>38</v>
      </c>
      <c r="E46300" t="s">
        <v>14</v>
      </c>
      <c r="J46300" s="1">
        <v>37987</v>
      </c>
      <c r="K46300" t="str">
        <f>IFERROR(VLOOKUP(F46300,english_mapping!A:B,2,FALSE),"NA")</f>
        <v>NA</v>
      </c>
      <c r="L46300" t="str">
        <f t="shared" si="723"/>
        <v>Software</v>
      </c>
    </row>
    <row r="46301" spans="1:12" x14ac:dyDescent="0.25">
      <c r="A46301" t="s">
        <v>161140</v>
      </c>
      <c r="B46301" t="s">
        <v>161141</v>
      </c>
      <c r="C46301" t="s">
        <v>161142</v>
      </c>
      <c r="D46301" t="s">
        <v>161143</v>
      </c>
      <c r="E46301" t="s">
        <v>14</v>
      </c>
      <c r="F46301" t="s">
        <v>2959</v>
      </c>
      <c r="G46301">
        <v>5</v>
      </c>
      <c r="H46301" t="s">
        <v>2960</v>
      </c>
      <c r="I46301" t="s">
        <v>2961</v>
      </c>
      <c r="J46301" s="1">
        <v>36892</v>
      </c>
      <c r="K46301" t="b">
        <f>IFERROR(VLOOKUP(F46301,english_mapping!A:B,2,FALSE),"NA")</f>
        <v>0</v>
      </c>
      <c r="L46301" t="str">
        <f t="shared" si="723"/>
        <v>B2B</v>
      </c>
    </row>
    <row r="46302" spans="1:12" x14ac:dyDescent="0.25">
      <c r="A46302" t="s">
        <v>161144</v>
      </c>
      <c r="B46302" t="s">
        <v>161145</v>
      </c>
      <c r="C46302" t="s">
        <v>161146</v>
      </c>
      <c r="D46302" t="s">
        <v>800</v>
      </c>
      <c r="E46302" t="s">
        <v>14</v>
      </c>
      <c r="F46302" t="s">
        <v>21</v>
      </c>
      <c r="G46302" t="s">
        <v>84</v>
      </c>
      <c r="H46302" t="s">
        <v>85</v>
      </c>
      <c r="I46302" t="s">
        <v>85</v>
      </c>
      <c r="J46302" s="1">
        <v>39452</v>
      </c>
      <c r="K46302" t="b">
        <f>IFERROR(VLOOKUP(F46302,english_mapping!A:B,2,FALSE),"NA")</f>
        <v>1</v>
      </c>
      <c r="L46302" t="str">
        <f t="shared" si="723"/>
        <v>Services</v>
      </c>
    </row>
    <row r="46303" spans="1:12" x14ac:dyDescent="0.25">
      <c r="A46303" t="s">
        <v>161147</v>
      </c>
      <c r="B46303" t="s">
        <v>161148</v>
      </c>
      <c r="D46303" t="s">
        <v>2381</v>
      </c>
      <c r="E46303" t="s">
        <v>14</v>
      </c>
      <c r="F46303" t="s">
        <v>21</v>
      </c>
      <c r="G46303" t="s">
        <v>84</v>
      </c>
      <c r="H46303" t="s">
        <v>11506</v>
      </c>
      <c r="I46303" t="s">
        <v>2759</v>
      </c>
      <c r="J46303" t="s">
        <v>8104</v>
      </c>
      <c r="K46303" t="b">
        <f>IFERROR(VLOOKUP(F46303,english_mapping!A:B,2,FALSE),"NA")</f>
        <v>1</v>
      </c>
      <c r="L46303" t="str">
        <f t="shared" si="723"/>
        <v>Consulting</v>
      </c>
    </row>
    <row r="46304" spans="1:12" x14ac:dyDescent="0.25">
      <c r="A46304" t="s">
        <v>161149</v>
      </c>
      <c r="B46304" t="s">
        <v>161150</v>
      </c>
      <c r="C46304" t="s">
        <v>161151</v>
      </c>
      <c r="D46304" t="s">
        <v>89</v>
      </c>
      <c r="E46304" t="s">
        <v>14</v>
      </c>
      <c r="F46304" t="s">
        <v>124</v>
      </c>
      <c r="G46304" t="s">
        <v>14106</v>
      </c>
      <c r="H46304" t="s">
        <v>3296</v>
      </c>
      <c r="I46304" t="s">
        <v>161152</v>
      </c>
      <c r="J46304" s="1">
        <v>40544</v>
      </c>
      <c r="K46304" t="b">
        <f>IFERROR(VLOOKUP(F46304,english_mapping!A:B,2,FALSE),"NA")</f>
        <v>1</v>
      </c>
      <c r="L46304" t="str">
        <f t="shared" si="723"/>
        <v>Health and Wellness</v>
      </c>
    </row>
    <row r="46305" spans="1:12" x14ac:dyDescent="0.25">
      <c r="A46305" t="s">
        <v>161153</v>
      </c>
      <c r="B46305" t="s">
        <v>161154</v>
      </c>
      <c r="C46305" t="s">
        <v>161155</v>
      </c>
      <c r="D46305" t="s">
        <v>161156</v>
      </c>
      <c r="E46305" t="s">
        <v>14</v>
      </c>
      <c r="F46305" t="s">
        <v>21</v>
      </c>
      <c r="G46305" t="s">
        <v>206</v>
      </c>
      <c r="H46305" t="s">
        <v>7094</v>
      </c>
      <c r="I46305" t="s">
        <v>7094</v>
      </c>
      <c r="J46305" s="1">
        <v>42005</v>
      </c>
      <c r="K46305" t="b">
        <f>IFERROR(VLOOKUP(F46305,english_mapping!A:B,2,FALSE),"NA")</f>
        <v>1</v>
      </c>
      <c r="L46305" t="str">
        <f t="shared" si="723"/>
        <v>Marketplaces</v>
      </c>
    </row>
    <row r="46306" spans="1:12" x14ac:dyDescent="0.25">
      <c r="A46306" t="s">
        <v>161157</v>
      </c>
      <c r="B46306" t="s">
        <v>161158</v>
      </c>
      <c r="C46306" t="s">
        <v>161159</v>
      </c>
      <c r="D46306" t="s">
        <v>70</v>
      </c>
      <c r="E46306" t="s">
        <v>14</v>
      </c>
      <c r="F46306" t="s">
        <v>124</v>
      </c>
      <c r="G46306" t="s">
        <v>42684</v>
      </c>
      <c r="H46306" t="s">
        <v>42685</v>
      </c>
      <c r="I46306" t="s">
        <v>42685</v>
      </c>
      <c r="J46306" s="1">
        <v>39448</v>
      </c>
      <c r="K46306" t="b">
        <f>IFERROR(VLOOKUP(F46306,english_mapping!A:B,2,FALSE),"NA")</f>
        <v>1</v>
      </c>
      <c r="L46306" t="str">
        <f t="shared" si="723"/>
        <v>E-Commerce</v>
      </c>
    </row>
    <row r="46307" spans="1:12" x14ac:dyDescent="0.25">
      <c r="A46307" t="s">
        <v>161160</v>
      </c>
      <c r="B46307" t="s">
        <v>161161</v>
      </c>
      <c r="C46307" t="s">
        <v>161162</v>
      </c>
      <c r="D46307" t="s">
        <v>51</v>
      </c>
      <c r="E46307" t="s">
        <v>701</v>
      </c>
      <c r="F46307" t="s">
        <v>21</v>
      </c>
      <c r="G46307" t="s">
        <v>59</v>
      </c>
      <c r="H46307" t="s">
        <v>987</v>
      </c>
      <c r="I46307" t="s">
        <v>988</v>
      </c>
      <c r="J46307" s="1">
        <v>27030</v>
      </c>
      <c r="K46307" t="b">
        <f>IFERROR(VLOOKUP(F46307,english_mapping!A:B,2,FALSE),"NA")</f>
        <v>1</v>
      </c>
      <c r="L46307" t="str">
        <f t="shared" si="723"/>
        <v>Biotechnology</v>
      </c>
    </row>
    <row r="46308" spans="1:12" x14ac:dyDescent="0.25">
      <c r="A46308" t="s">
        <v>161163</v>
      </c>
      <c r="B46308" t="s">
        <v>161164</v>
      </c>
      <c r="C46308" t="s">
        <v>161165</v>
      </c>
      <c r="D46308" t="s">
        <v>161166</v>
      </c>
      <c r="E46308" t="s">
        <v>701</v>
      </c>
      <c r="F46308" t="s">
        <v>21</v>
      </c>
      <c r="G46308" t="s">
        <v>3238</v>
      </c>
      <c r="H46308" t="s">
        <v>3239</v>
      </c>
      <c r="I46308" t="s">
        <v>3240</v>
      </c>
      <c r="J46308" s="1">
        <v>38481</v>
      </c>
      <c r="K46308" t="b">
        <f>IFERROR(VLOOKUP(F46308,english_mapping!A:B,2,FALSE),"NA")</f>
        <v>1</v>
      </c>
      <c r="L46308" t="str">
        <f t="shared" si="723"/>
        <v>Cloud Computing</v>
      </c>
    </row>
    <row r="46309" spans="1:12" x14ac:dyDescent="0.25">
      <c r="A46309" t="s">
        <v>161167</v>
      </c>
      <c r="B46309" t="s">
        <v>161168</v>
      </c>
      <c r="D46309" t="s">
        <v>161169</v>
      </c>
      <c r="E46309" t="s">
        <v>109</v>
      </c>
      <c r="K46309" t="str">
        <f>IFERROR(VLOOKUP(F46309,english_mapping!A:B,2,FALSE),"NA")</f>
        <v>NA</v>
      </c>
      <c r="L46309" t="str">
        <f t="shared" si="723"/>
        <v>Infrastructure</v>
      </c>
    </row>
    <row r="46310" spans="1:12" x14ac:dyDescent="0.25">
      <c r="A46310" t="s">
        <v>161170</v>
      </c>
      <c r="B46310" t="s">
        <v>161171</v>
      </c>
      <c r="C46310" t="s">
        <v>161172</v>
      </c>
      <c r="D46310" t="s">
        <v>1275</v>
      </c>
      <c r="E46310" t="s">
        <v>14</v>
      </c>
      <c r="F46310" t="s">
        <v>21</v>
      </c>
      <c r="G46310" t="s">
        <v>84</v>
      </c>
      <c r="H46310" t="s">
        <v>598</v>
      </c>
      <c r="I46310" t="s">
        <v>598</v>
      </c>
      <c r="J46310" s="1">
        <v>40909</v>
      </c>
      <c r="K46310" t="b">
        <f>IFERROR(VLOOKUP(F46310,english_mapping!A:B,2,FALSE),"NA")</f>
        <v>1</v>
      </c>
      <c r="L46310" t="str">
        <f t="shared" si="723"/>
        <v>Health Care</v>
      </c>
    </row>
    <row r="46311" spans="1:12" x14ac:dyDescent="0.25">
      <c r="A46311" t="s">
        <v>161173</v>
      </c>
      <c r="B46311" t="s">
        <v>161174</v>
      </c>
      <c r="C46311" t="s">
        <v>161175</v>
      </c>
      <c r="D46311" t="s">
        <v>755</v>
      </c>
      <c r="E46311" t="s">
        <v>14</v>
      </c>
      <c r="F46311" t="s">
        <v>21</v>
      </c>
      <c r="G46311" t="s">
        <v>138</v>
      </c>
      <c r="H46311" t="s">
        <v>139</v>
      </c>
      <c r="I46311" t="s">
        <v>3606</v>
      </c>
      <c r="J46311" s="1">
        <v>37622</v>
      </c>
      <c r="K46311" t="b">
        <f>IFERROR(VLOOKUP(F46311,english_mapping!A:B,2,FALSE),"NA")</f>
        <v>1</v>
      </c>
      <c r="L46311" t="str">
        <f t="shared" si="723"/>
        <v>Hardware + Software</v>
      </c>
    </row>
    <row r="46312" spans="1:12" x14ac:dyDescent="0.25">
      <c r="A46312" t="s">
        <v>161176</v>
      </c>
      <c r="B46312" t="s">
        <v>161177</v>
      </c>
      <c r="C46312" t="s">
        <v>161178</v>
      </c>
      <c r="D46312" t="s">
        <v>3186</v>
      </c>
      <c r="E46312" t="s">
        <v>14</v>
      </c>
      <c r="F46312" t="s">
        <v>21</v>
      </c>
      <c r="G46312" t="s">
        <v>59</v>
      </c>
      <c r="H46312" t="s">
        <v>60</v>
      </c>
      <c r="I46312" t="s">
        <v>1186</v>
      </c>
      <c r="J46312" s="1">
        <v>41640</v>
      </c>
      <c r="K46312" t="b">
        <f>IFERROR(VLOOKUP(F46312,english_mapping!A:B,2,FALSE),"NA")</f>
        <v>1</v>
      </c>
      <c r="L46312" t="str">
        <f t="shared" si="723"/>
        <v>Financial Services</v>
      </c>
    </row>
    <row r="46313" spans="1:12" x14ac:dyDescent="0.25">
      <c r="A46313" t="s">
        <v>161179</v>
      </c>
      <c r="B46313" t="s">
        <v>161180</v>
      </c>
      <c r="C46313" t="s">
        <v>161181</v>
      </c>
      <c r="D46313" t="s">
        <v>161182</v>
      </c>
      <c r="E46313" t="s">
        <v>14</v>
      </c>
      <c r="F46313" t="s">
        <v>21</v>
      </c>
      <c r="G46313" t="s">
        <v>94</v>
      </c>
      <c r="H46313" t="s">
        <v>95</v>
      </c>
      <c r="I46313" t="s">
        <v>11165</v>
      </c>
      <c r="J46313" s="1">
        <v>40916</v>
      </c>
      <c r="K46313" t="b">
        <f>IFERROR(VLOOKUP(F46313,english_mapping!A:B,2,FALSE),"NA")</f>
        <v>1</v>
      </c>
      <c r="L46313" t="str">
        <f t="shared" si="723"/>
        <v>Advertising</v>
      </c>
    </row>
    <row r="46314" spans="1:12" x14ac:dyDescent="0.25">
      <c r="A46314" t="s">
        <v>161183</v>
      </c>
      <c r="B46314" t="s">
        <v>161184</v>
      </c>
      <c r="C46314" t="s">
        <v>161185</v>
      </c>
      <c r="D46314" t="s">
        <v>38</v>
      </c>
      <c r="E46314" t="s">
        <v>14</v>
      </c>
      <c r="F46314" t="s">
        <v>340</v>
      </c>
      <c r="G46314">
        <v>11</v>
      </c>
      <c r="H46314" t="s">
        <v>502</v>
      </c>
      <c r="I46314" t="s">
        <v>502</v>
      </c>
      <c r="J46314" t="s">
        <v>79333</v>
      </c>
      <c r="K46314" t="b">
        <f>IFERROR(VLOOKUP(F46314,english_mapping!A:B,2,FALSE),"NA")</f>
        <v>0</v>
      </c>
      <c r="L46314" t="str">
        <f t="shared" si="723"/>
        <v>Software</v>
      </c>
    </row>
    <row r="46315" spans="1:12" x14ac:dyDescent="0.25">
      <c r="A46315" t="s">
        <v>161186</v>
      </c>
      <c r="B46315" t="s">
        <v>161187</v>
      </c>
      <c r="C46315" t="s">
        <v>161188</v>
      </c>
      <c r="D46315" t="s">
        <v>1416</v>
      </c>
      <c r="E46315" t="s">
        <v>14</v>
      </c>
      <c r="F46315" t="s">
        <v>161</v>
      </c>
      <c r="G46315" t="s">
        <v>169</v>
      </c>
      <c r="H46315" t="s">
        <v>170</v>
      </c>
      <c r="I46315" t="s">
        <v>170</v>
      </c>
      <c r="J46315" s="1">
        <v>40179</v>
      </c>
      <c r="K46315" t="b">
        <f>IFERROR(VLOOKUP(F46315,english_mapping!A:B,2,FALSE),"NA")</f>
        <v>0</v>
      </c>
      <c r="L46315" t="str">
        <f t="shared" si="723"/>
        <v>Semiconductors</v>
      </c>
    </row>
    <row r="46316" spans="1:12" x14ac:dyDescent="0.25">
      <c r="A46316" t="s">
        <v>161189</v>
      </c>
      <c r="B46316" t="s">
        <v>161190</v>
      </c>
      <c r="C46316" t="s">
        <v>161191</v>
      </c>
      <c r="D46316" t="s">
        <v>755</v>
      </c>
      <c r="E46316" t="s">
        <v>14</v>
      </c>
      <c r="F46316" t="s">
        <v>21</v>
      </c>
      <c r="G46316" t="s">
        <v>154</v>
      </c>
      <c r="H46316" t="s">
        <v>242</v>
      </c>
      <c r="I46316" t="s">
        <v>3717</v>
      </c>
      <c r="J46316" s="1">
        <v>39448</v>
      </c>
      <c r="K46316" t="b">
        <f>IFERROR(VLOOKUP(F46316,english_mapping!A:B,2,FALSE),"NA")</f>
        <v>1</v>
      </c>
      <c r="L46316" t="str">
        <f t="shared" si="723"/>
        <v>Hardware + Software</v>
      </c>
    </row>
    <row r="46317" spans="1:12" x14ac:dyDescent="0.25">
      <c r="A46317" t="s">
        <v>161192</v>
      </c>
      <c r="B46317" t="s">
        <v>161193</v>
      </c>
      <c r="C46317" t="s">
        <v>161194</v>
      </c>
      <c r="D46317" t="s">
        <v>38</v>
      </c>
      <c r="E46317" t="s">
        <v>14</v>
      </c>
      <c r="F46317" t="s">
        <v>21</v>
      </c>
      <c r="G46317" t="s">
        <v>1360</v>
      </c>
      <c r="H46317" t="s">
        <v>1361</v>
      </c>
      <c r="I46317" t="s">
        <v>3501</v>
      </c>
      <c r="J46317" s="1">
        <v>37257</v>
      </c>
      <c r="K46317" t="b">
        <f>IFERROR(VLOOKUP(F46317,english_mapping!A:B,2,FALSE),"NA")</f>
        <v>1</v>
      </c>
      <c r="L46317" t="str">
        <f t="shared" si="723"/>
        <v>Software</v>
      </c>
    </row>
    <row r="46318" spans="1:12" x14ac:dyDescent="0.25">
      <c r="A46318" t="s">
        <v>161195</v>
      </c>
      <c r="B46318" t="s">
        <v>161196</v>
      </c>
      <c r="C46318" t="s">
        <v>161197</v>
      </c>
      <c r="D46318" t="s">
        <v>161198</v>
      </c>
      <c r="E46318" t="s">
        <v>14</v>
      </c>
      <c r="F46318" t="s">
        <v>21</v>
      </c>
      <c r="G46318" t="s">
        <v>822</v>
      </c>
      <c r="H46318" t="s">
        <v>823</v>
      </c>
      <c r="I46318" t="s">
        <v>2637</v>
      </c>
      <c r="J46318" s="1">
        <v>39083</v>
      </c>
      <c r="K46318" t="b">
        <f>IFERROR(VLOOKUP(F46318,english_mapping!A:B,2,FALSE),"NA")</f>
        <v>1</v>
      </c>
      <c r="L46318" t="str">
        <f t="shared" si="723"/>
        <v>Market Research</v>
      </c>
    </row>
    <row r="46319" spans="1:12" x14ac:dyDescent="0.25">
      <c r="A46319" t="s">
        <v>161199</v>
      </c>
      <c r="B46319" t="s">
        <v>161200</v>
      </c>
      <c r="C46319" t="s">
        <v>161201</v>
      </c>
      <c r="D46319" t="s">
        <v>19923</v>
      </c>
      <c r="E46319" t="s">
        <v>701</v>
      </c>
      <c r="F46319" t="s">
        <v>21</v>
      </c>
      <c r="G46319" t="s">
        <v>59</v>
      </c>
      <c r="H46319" t="s">
        <v>60</v>
      </c>
      <c r="I46319" t="s">
        <v>1279</v>
      </c>
      <c r="J46319" s="1">
        <v>36161</v>
      </c>
      <c r="K46319" t="b">
        <f>IFERROR(VLOOKUP(F46319,english_mapping!A:B,2,FALSE),"NA")</f>
        <v>1</v>
      </c>
      <c r="L46319" t="str">
        <f t="shared" si="723"/>
        <v>Security</v>
      </c>
    </row>
    <row r="46320" spans="1:12" x14ac:dyDescent="0.25">
      <c r="A46320" t="s">
        <v>161202</v>
      </c>
      <c r="B46320" t="s">
        <v>161203</v>
      </c>
      <c r="C46320" t="s">
        <v>161204</v>
      </c>
      <c r="D46320" t="s">
        <v>780</v>
      </c>
      <c r="E46320" t="s">
        <v>14</v>
      </c>
      <c r="F46320" t="s">
        <v>1151</v>
      </c>
      <c r="G46320">
        <v>25</v>
      </c>
      <c r="H46320" t="s">
        <v>7755</v>
      </c>
      <c r="I46320" t="s">
        <v>7755</v>
      </c>
      <c r="J46320" s="1">
        <v>40303</v>
      </c>
      <c r="K46320" t="b">
        <f>IFERROR(VLOOKUP(F46320,english_mapping!A:B,2,FALSE),"NA")</f>
        <v>0</v>
      </c>
      <c r="L46320" t="str">
        <f t="shared" si="723"/>
        <v>Clean Technology</v>
      </c>
    </row>
    <row r="46321" spans="1:12" x14ac:dyDescent="0.25">
      <c r="A46321" t="s">
        <v>161205</v>
      </c>
      <c r="B46321" t="s">
        <v>161206</v>
      </c>
      <c r="C46321" t="s">
        <v>161207</v>
      </c>
      <c r="D46321" t="s">
        <v>161208</v>
      </c>
      <c r="E46321" t="s">
        <v>14</v>
      </c>
      <c r="F46321" t="s">
        <v>52</v>
      </c>
      <c r="G46321" t="s">
        <v>200</v>
      </c>
      <c r="H46321" t="s">
        <v>201</v>
      </c>
      <c r="I46321" t="s">
        <v>201</v>
      </c>
      <c r="J46321" s="1">
        <v>40552</v>
      </c>
      <c r="K46321" t="b">
        <f>IFERROR(VLOOKUP(F46321,english_mapping!A:B,2,FALSE),"NA")</f>
        <v>1</v>
      </c>
      <c r="L46321" t="str">
        <f t="shared" si="723"/>
        <v>Analytics</v>
      </c>
    </row>
    <row r="46322" spans="1:12" x14ac:dyDescent="0.25">
      <c r="A46322" t="s">
        <v>161209</v>
      </c>
      <c r="B46322" t="s">
        <v>161210</v>
      </c>
      <c r="C46322" t="s">
        <v>161211</v>
      </c>
      <c r="D46322" t="s">
        <v>161212</v>
      </c>
      <c r="E46322" t="s">
        <v>14</v>
      </c>
      <c r="F46322" t="s">
        <v>712</v>
      </c>
      <c r="G46322">
        <v>5</v>
      </c>
      <c r="H46322" t="s">
        <v>713</v>
      </c>
      <c r="I46322" t="s">
        <v>713</v>
      </c>
      <c r="J46322" s="1">
        <v>41286</v>
      </c>
      <c r="K46322" t="b">
        <f>IFERROR(VLOOKUP(F46322,english_mapping!A:B,2,FALSE),"NA")</f>
        <v>0</v>
      </c>
      <c r="L46322" t="str">
        <f t="shared" si="723"/>
        <v>Curated Web</v>
      </c>
    </row>
    <row r="46323" spans="1:12" x14ac:dyDescent="0.25">
      <c r="A46323" t="s">
        <v>161213</v>
      </c>
      <c r="B46323" t="s">
        <v>161214</v>
      </c>
      <c r="C46323" t="s">
        <v>161215</v>
      </c>
      <c r="D46323" t="s">
        <v>161216</v>
      </c>
      <c r="E46323" t="s">
        <v>109</v>
      </c>
      <c r="J46323" s="1">
        <v>40920</v>
      </c>
      <c r="K46323" t="str">
        <f>IFERROR(VLOOKUP(F46323,english_mapping!A:B,2,FALSE),"NA")</f>
        <v>NA</v>
      </c>
      <c r="L46323" t="str">
        <f t="shared" si="723"/>
        <v>Local Businesses</v>
      </c>
    </row>
    <row r="46324" spans="1:12" x14ac:dyDescent="0.25">
      <c r="A46324" t="s">
        <v>161217</v>
      </c>
      <c r="B46324" t="s">
        <v>161218</v>
      </c>
      <c r="C46324" t="s">
        <v>161219</v>
      </c>
      <c r="D46324" t="s">
        <v>161220</v>
      </c>
      <c r="E46324" t="s">
        <v>14</v>
      </c>
      <c r="F46324" t="s">
        <v>21</v>
      </c>
      <c r="G46324" t="s">
        <v>101</v>
      </c>
      <c r="H46324" t="s">
        <v>102</v>
      </c>
      <c r="I46324" t="s">
        <v>5448</v>
      </c>
      <c r="J46324" s="1">
        <v>41185</v>
      </c>
      <c r="K46324" t="b">
        <f>IFERROR(VLOOKUP(F46324,english_mapping!A:B,2,FALSE),"NA")</f>
        <v>1</v>
      </c>
      <c r="L46324" t="str">
        <f t="shared" si="723"/>
        <v>Collaboration</v>
      </c>
    </row>
    <row r="46325" spans="1:12" x14ac:dyDescent="0.25">
      <c r="A46325" t="s">
        <v>161221</v>
      </c>
      <c r="B46325" t="s">
        <v>161222</v>
      </c>
      <c r="C46325" t="s">
        <v>161223</v>
      </c>
      <c r="D46325" t="s">
        <v>51</v>
      </c>
      <c r="E46325" t="s">
        <v>14</v>
      </c>
      <c r="F46325" t="s">
        <v>21</v>
      </c>
      <c r="G46325" t="s">
        <v>59</v>
      </c>
      <c r="H46325" t="s">
        <v>60</v>
      </c>
      <c r="I46325" t="s">
        <v>1005</v>
      </c>
      <c r="J46325" s="1">
        <v>40179</v>
      </c>
      <c r="K46325" t="b">
        <f>IFERROR(VLOOKUP(F46325,english_mapping!A:B,2,FALSE),"NA")</f>
        <v>1</v>
      </c>
      <c r="L46325" t="str">
        <f t="shared" si="723"/>
        <v>Biotechnology</v>
      </c>
    </row>
    <row r="46326" spans="1:12" x14ac:dyDescent="0.25">
      <c r="A46326" t="s">
        <v>161224</v>
      </c>
      <c r="B46326" t="s">
        <v>161225</v>
      </c>
      <c r="C46326" t="s">
        <v>161226</v>
      </c>
      <c r="D46326" t="s">
        <v>56918</v>
      </c>
      <c r="E46326" t="s">
        <v>14</v>
      </c>
      <c r="F46326" t="s">
        <v>21</v>
      </c>
      <c r="G46326" t="s">
        <v>59</v>
      </c>
      <c r="H46326" t="s">
        <v>60</v>
      </c>
      <c r="I46326" t="s">
        <v>1128</v>
      </c>
      <c r="J46326" s="1">
        <v>40919</v>
      </c>
      <c r="K46326" t="b">
        <f>IFERROR(VLOOKUP(F46326,english_mapping!A:B,2,FALSE),"NA")</f>
        <v>1</v>
      </c>
      <c r="L46326" t="str">
        <f t="shared" si="723"/>
        <v>Information Services</v>
      </c>
    </row>
    <row r="46327" spans="1:12" x14ac:dyDescent="0.25">
      <c r="A46327" t="s">
        <v>161227</v>
      </c>
      <c r="B46327" t="s">
        <v>161228</v>
      </c>
      <c r="C46327" t="s">
        <v>161229</v>
      </c>
      <c r="D46327" t="s">
        <v>1416</v>
      </c>
      <c r="E46327" t="s">
        <v>205</v>
      </c>
      <c r="K46327" t="str">
        <f>IFERROR(VLOOKUP(F46327,english_mapping!A:B,2,FALSE),"NA")</f>
        <v>NA</v>
      </c>
      <c r="L46327" t="str">
        <f t="shared" si="723"/>
        <v>Semiconductors</v>
      </c>
    </row>
    <row r="46328" spans="1:12" x14ac:dyDescent="0.25">
      <c r="A46328" t="s">
        <v>161230</v>
      </c>
      <c r="B46328" t="s">
        <v>161231</v>
      </c>
      <c r="C46328" t="s">
        <v>161232</v>
      </c>
      <c r="D46328" t="s">
        <v>161233</v>
      </c>
      <c r="E46328" t="s">
        <v>205</v>
      </c>
      <c r="F46328" t="s">
        <v>21</v>
      </c>
      <c r="G46328" t="s">
        <v>59</v>
      </c>
      <c r="H46328" t="s">
        <v>90</v>
      </c>
      <c r="I46328" t="s">
        <v>90</v>
      </c>
      <c r="J46328" s="1">
        <v>39083</v>
      </c>
      <c r="K46328" t="b">
        <f>IFERROR(VLOOKUP(F46328,english_mapping!A:B,2,FALSE),"NA")</f>
        <v>1</v>
      </c>
      <c r="L46328" t="str">
        <f t="shared" si="723"/>
        <v>Finance</v>
      </c>
    </row>
    <row r="46329" spans="1:12" x14ac:dyDescent="0.25">
      <c r="A46329" t="s">
        <v>161234</v>
      </c>
      <c r="B46329" t="s">
        <v>161235</v>
      </c>
      <c r="C46329" t="s">
        <v>161236</v>
      </c>
      <c r="D46329" t="s">
        <v>161237</v>
      </c>
      <c r="E46329" t="s">
        <v>14</v>
      </c>
      <c r="F46329" t="s">
        <v>124</v>
      </c>
      <c r="G46329" t="s">
        <v>10129</v>
      </c>
      <c r="H46329" t="s">
        <v>161238</v>
      </c>
      <c r="I46329" t="s">
        <v>161238</v>
      </c>
      <c r="J46329" s="1">
        <v>39448</v>
      </c>
      <c r="K46329" t="b">
        <f>IFERROR(VLOOKUP(F46329,english_mapping!A:B,2,FALSE),"NA")</f>
        <v>1</v>
      </c>
      <c r="L46329" t="str">
        <f t="shared" si="723"/>
        <v>Health Care</v>
      </c>
    </row>
    <row r="46330" spans="1:12" x14ac:dyDescent="0.25">
      <c r="A46330" t="s">
        <v>161239</v>
      </c>
      <c r="B46330" t="s">
        <v>161240</v>
      </c>
      <c r="C46330" t="s">
        <v>161241</v>
      </c>
      <c r="D46330" t="s">
        <v>3899</v>
      </c>
      <c r="E46330" t="s">
        <v>701</v>
      </c>
      <c r="F46330" t="s">
        <v>21</v>
      </c>
      <c r="G46330" t="s">
        <v>285</v>
      </c>
      <c r="H46330" t="s">
        <v>587</v>
      </c>
      <c r="I46330" t="s">
        <v>587</v>
      </c>
      <c r="J46330" s="1">
        <v>35431</v>
      </c>
      <c r="K46330" t="b">
        <f>IFERROR(VLOOKUP(F46330,english_mapping!A:B,2,FALSE),"NA")</f>
        <v>1</v>
      </c>
      <c r="L46330" t="str">
        <f t="shared" si="723"/>
        <v>Construction</v>
      </c>
    </row>
    <row r="46331" spans="1:12" x14ac:dyDescent="0.25">
      <c r="A46331" t="s">
        <v>161242</v>
      </c>
      <c r="B46331" t="s">
        <v>161243</v>
      </c>
      <c r="E46331" t="s">
        <v>14</v>
      </c>
      <c r="J46331" s="1">
        <v>41640</v>
      </c>
      <c r="K46331" t="str">
        <f>IFERROR(VLOOKUP(F46331,english_mapping!A:B,2,FALSE),"NA")</f>
        <v>NA</v>
      </c>
      <c r="L46331">
        <f t="shared" si="723"/>
        <v>0</v>
      </c>
    </row>
    <row r="46332" spans="1:12" x14ac:dyDescent="0.25">
      <c r="A46332" t="s">
        <v>161244</v>
      </c>
      <c r="B46332" t="s">
        <v>161245</v>
      </c>
      <c r="D46332" t="s">
        <v>51</v>
      </c>
      <c r="E46332" t="s">
        <v>14</v>
      </c>
      <c r="F46332" t="s">
        <v>21</v>
      </c>
      <c r="G46332" t="s">
        <v>84</v>
      </c>
      <c r="H46332" t="s">
        <v>1157</v>
      </c>
      <c r="I46332" t="s">
        <v>1158</v>
      </c>
      <c r="J46332" s="1">
        <v>40179</v>
      </c>
      <c r="K46332" t="b">
        <f>IFERROR(VLOOKUP(F46332,english_mapping!A:B,2,FALSE),"NA")</f>
        <v>1</v>
      </c>
      <c r="L46332" t="str">
        <f t="shared" si="723"/>
        <v>Biotechnology</v>
      </c>
    </row>
    <row r="46333" spans="1:12" x14ac:dyDescent="0.25">
      <c r="A46333" t="s">
        <v>161246</v>
      </c>
      <c r="B46333" t="s">
        <v>161247</v>
      </c>
      <c r="C46333" t="s">
        <v>161248</v>
      </c>
      <c r="D46333" t="s">
        <v>644</v>
      </c>
      <c r="E46333" t="s">
        <v>109</v>
      </c>
      <c r="F46333" t="s">
        <v>21</v>
      </c>
      <c r="G46333" t="s">
        <v>59</v>
      </c>
      <c r="H46333" t="s">
        <v>60</v>
      </c>
      <c r="I46333" t="s">
        <v>234</v>
      </c>
      <c r="J46333" s="1">
        <v>39448</v>
      </c>
      <c r="K46333" t="b">
        <f>IFERROR(VLOOKUP(F46333,english_mapping!A:B,2,FALSE),"NA")</f>
        <v>1</v>
      </c>
      <c r="L46333" t="str">
        <f t="shared" si="723"/>
        <v>Biotechnology</v>
      </c>
    </row>
    <row r="46334" spans="1:12" x14ac:dyDescent="0.25">
      <c r="A46334" t="s">
        <v>161249</v>
      </c>
      <c r="B46334" t="s">
        <v>161250</v>
      </c>
      <c r="C46334" t="s">
        <v>161251</v>
      </c>
      <c r="D46334" t="s">
        <v>118533</v>
      </c>
      <c r="E46334" t="s">
        <v>14</v>
      </c>
      <c r="F46334" t="s">
        <v>21</v>
      </c>
      <c r="G46334" t="s">
        <v>59</v>
      </c>
      <c r="H46334" t="s">
        <v>60</v>
      </c>
      <c r="I46334" t="s">
        <v>1186</v>
      </c>
      <c r="J46334" s="1">
        <v>38718</v>
      </c>
      <c r="K46334" t="b">
        <f>IFERROR(VLOOKUP(F46334,english_mapping!A:B,2,FALSE),"NA")</f>
        <v>1</v>
      </c>
      <c r="L46334" t="str">
        <f t="shared" si="723"/>
        <v>Mobile</v>
      </c>
    </row>
    <row r="46335" spans="1:12" x14ac:dyDescent="0.25">
      <c r="A46335" t="s">
        <v>161252</v>
      </c>
      <c r="B46335" t="s">
        <v>161253</v>
      </c>
      <c r="C46335" t="s">
        <v>161254</v>
      </c>
      <c r="D46335" t="s">
        <v>51</v>
      </c>
      <c r="E46335" t="s">
        <v>14</v>
      </c>
      <c r="F46335" t="s">
        <v>21</v>
      </c>
      <c r="G46335" t="s">
        <v>59</v>
      </c>
      <c r="H46335" t="s">
        <v>60</v>
      </c>
      <c r="I46335" t="s">
        <v>1005</v>
      </c>
      <c r="J46335" s="1">
        <v>39814</v>
      </c>
      <c r="K46335" t="b">
        <f>IFERROR(VLOOKUP(F46335,english_mapping!A:B,2,FALSE),"NA")</f>
        <v>1</v>
      </c>
      <c r="L46335" t="str">
        <f t="shared" si="723"/>
        <v>Biotechnology</v>
      </c>
    </row>
    <row r="46336" spans="1:12" x14ac:dyDescent="0.25">
      <c r="A46336" t="s">
        <v>161255</v>
      </c>
      <c r="B46336" t="s">
        <v>161256</v>
      </c>
      <c r="C46336" t="s">
        <v>161257</v>
      </c>
      <c r="D46336" t="s">
        <v>2129</v>
      </c>
      <c r="E46336" t="s">
        <v>109</v>
      </c>
      <c r="F46336" t="s">
        <v>124</v>
      </c>
      <c r="G46336" t="s">
        <v>8265</v>
      </c>
      <c r="K46336" t="b">
        <f>IFERROR(VLOOKUP(F46336,english_mapping!A:B,2,FALSE),"NA")</f>
        <v>1</v>
      </c>
      <c r="L46336" t="str">
        <f t="shared" si="723"/>
        <v>Nanotechnology</v>
      </c>
    </row>
    <row r="46337" spans="1:12" x14ac:dyDescent="0.25">
      <c r="A46337" t="s">
        <v>161258</v>
      </c>
      <c r="B46337" t="s">
        <v>161259</v>
      </c>
      <c r="C46337" t="s">
        <v>161260</v>
      </c>
      <c r="D46337" t="s">
        <v>38</v>
      </c>
      <c r="E46337" t="s">
        <v>14</v>
      </c>
      <c r="F46337" t="s">
        <v>21</v>
      </c>
      <c r="G46337" t="s">
        <v>1035</v>
      </c>
      <c r="H46337" t="s">
        <v>1036</v>
      </c>
      <c r="I46337" t="s">
        <v>1036</v>
      </c>
      <c r="J46337" s="1">
        <v>39814</v>
      </c>
      <c r="K46337" t="b">
        <f>IFERROR(VLOOKUP(F46337,english_mapping!A:B,2,FALSE),"NA")</f>
        <v>1</v>
      </c>
      <c r="L46337" t="str">
        <f t="shared" si="723"/>
        <v>Software</v>
      </c>
    </row>
    <row r="46338" spans="1:12" x14ac:dyDescent="0.25">
      <c r="A46338" t="s">
        <v>161261</v>
      </c>
      <c r="B46338" t="s">
        <v>161262</v>
      </c>
      <c r="C46338" t="s">
        <v>161263</v>
      </c>
      <c r="D46338" t="s">
        <v>2541</v>
      </c>
      <c r="E46338" t="s">
        <v>14</v>
      </c>
      <c r="F46338" t="s">
        <v>21</v>
      </c>
      <c r="G46338" t="s">
        <v>59</v>
      </c>
      <c r="H46338" t="s">
        <v>60</v>
      </c>
      <c r="I46338" t="s">
        <v>66</v>
      </c>
      <c r="J46338" s="1">
        <v>38718</v>
      </c>
      <c r="K46338" t="b">
        <f>IFERROR(VLOOKUP(F46338,english_mapping!A:B,2,FALSE),"NA")</f>
        <v>1</v>
      </c>
      <c r="L46338" t="str">
        <f t="shared" si="723"/>
        <v>Advertising</v>
      </c>
    </row>
    <row r="46339" spans="1:12" x14ac:dyDescent="0.25">
      <c r="A46339" t="s">
        <v>161264</v>
      </c>
      <c r="B46339" t="s">
        <v>161265</v>
      </c>
      <c r="C46339" t="s">
        <v>161266</v>
      </c>
      <c r="D46339" t="s">
        <v>161267</v>
      </c>
      <c r="E46339" t="s">
        <v>14</v>
      </c>
      <c r="F46339" t="s">
        <v>21</v>
      </c>
      <c r="G46339" t="s">
        <v>101</v>
      </c>
      <c r="H46339" t="s">
        <v>102</v>
      </c>
      <c r="I46339" t="s">
        <v>103</v>
      </c>
      <c r="J46339" s="1">
        <v>40551</v>
      </c>
      <c r="K46339" t="b">
        <f>IFERROR(VLOOKUP(F46339,english_mapping!A:B,2,FALSE),"NA")</f>
        <v>1</v>
      </c>
      <c r="L46339" t="str">
        <f t="shared" si="723"/>
        <v>Enterprise Software</v>
      </c>
    </row>
    <row r="46340" spans="1:12" x14ac:dyDescent="0.25">
      <c r="A46340" t="s">
        <v>161268</v>
      </c>
      <c r="B46340" t="s">
        <v>161269</v>
      </c>
      <c r="C46340" t="s">
        <v>161270</v>
      </c>
      <c r="D46340" t="s">
        <v>58</v>
      </c>
      <c r="E46340" t="s">
        <v>14</v>
      </c>
      <c r="F46340" t="s">
        <v>21</v>
      </c>
      <c r="G46340" t="s">
        <v>993</v>
      </c>
      <c r="H46340" t="s">
        <v>14336</v>
      </c>
      <c r="I46340" t="s">
        <v>31868</v>
      </c>
      <c r="J46340" s="1">
        <v>31413</v>
      </c>
      <c r="K46340" t="b">
        <f>IFERROR(VLOOKUP(F46340,english_mapping!A:B,2,FALSE),"NA")</f>
        <v>1</v>
      </c>
      <c r="L46340" t="str">
        <f t="shared" ref="L46340:L46403" si="724">IFERROR(LEFT(D46340,(FIND("|",D46340))-1),D46340)</f>
        <v>Analytics</v>
      </c>
    </row>
    <row r="46341" spans="1:12" x14ac:dyDescent="0.25">
      <c r="A46341" t="s">
        <v>161271</v>
      </c>
      <c r="B46341" t="s">
        <v>161272</v>
      </c>
      <c r="C46341" t="s">
        <v>161273</v>
      </c>
      <c r="D46341" t="s">
        <v>161274</v>
      </c>
      <c r="E46341" t="s">
        <v>14</v>
      </c>
      <c r="J46341" s="1">
        <v>40544</v>
      </c>
      <c r="K46341" t="str">
        <f>IFERROR(VLOOKUP(F46341,english_mapping!A:B,2,FALSE),"NA")</f>
        <v>NA</v>
      </c>
      <c r="L46341" t="str">
        <f t="shared" si="724"/>
        <v>Enterprise Software</v>
      </c>
    </row>
    <row r="46342" spans="1:12" x14ac:dyDescent="0.25">
      <c r="A46342" t="s">
        <v>161275</v>
      </c>
      <c r="B46342" t="s">
        <v>161276</v>
      </c>
      <c r="C46342" t="s">
        <v>161277</v>
      </c>
      <c r="D46342" t="s">
        <v>138096</v>
      </c>
      <c r="E46342" t="s">
        <v>14</v>
      </c>
      <c r="F46342" t="s">
        <v>21</v>
      </c>
      <c r="G46342" t="s">
        <v>59</v>
      </c>
      <c r="H46342" t="s">
        <v>60</v>
      </c>
      <c r="I46342" t="s">
        <v>1452</v>
      </c>
      <c r="J46342" s="1">
        <v>38718</v>
      </c>
      <c r="K46342" t="b">
        <f>IFERROR(VLOOKUP(F46342,english_mapping!A:B,2,FALSE),"NA")</f>
        <v>1</v>
      </c>
      <c r="L46342" t="str">
        <f t="shared" si="724"/>
        <v>Semiconductors</v>
      </c>
    </row>
    <row r="46343" spans="1:12" x14ac:dyDescent="0.25">
      <c r="A46343" t="s">
        <v>161278</v>
      </c>
      <c r="B46343" t="s">
        <v>161279</v>
      </c>
      <c r="C46343" t="s">
        <v>161280</v>
      </c>
      <c r="D46343" t="s">
        <v>99765</v>
      </c>
      <c r="E46343" t="s">
        <v>14</v>
      </c>
      <c r="F46343" t="s">
        <v>21</v>
      </c>
      <c r="G46343" t="s">
        <v>154</v>
      </c>
      <c r="H46343" t="s">
        <v>242</v>
      </c>
      <c r="I46343" t="s">
        <v>326</v>
      </c>
      <c r="J46343" s="1">
        <v>39083</v>
      </c>
      <c r="K46343" t="b">
        <f>IFERROR(VLOOKUP(F46343,english_mapping!A:B,2,FALSE),"NA")</f>
        <v>1</v>
      </c>
      <c r="L46343" t="str">
        <f t="shared" si="724"/>
        <v>Analytics</v>
      </c>
    </row>
    <row r="46344" spans="1:12" x14ac:dyDescent="0.25">
      <c r="A46344" t="s">
        <v>161281</v>
      </c>
      <c r="B46344" t="s">
        <v>161282</v>
      </c>
      <c r="C46344" t="s">
        <v>161283</v>
      </c>
      <c r="E46344" t="s">
        <v>14</v>
      </c>
      <c r="F46344" t="s">
        <v>21</v>
      </c>
      <c r="G46344" t="s">
        <v>59</v>
      </c>
      <c r="H46344" t="s">
        <v>60</v>
      </c>
      <c r="I46344" t="s">
        <v>66</v>
      </c>
      <c r="J46344" t="s">
        <v>27195</v>
      </c>
      <c r="K46344" t="b">
        <f>IFERROR(VLOOKUP(F46344,english_mapping!A:B,2,FALSE),"NA")</f>
        <v>1</v>
      </c>
      <c r="L46344">
        <f t="shared" si="724"/>
        <v>0</v>
      </c>
    </row>
    <row r="46345" spans="1:12" x14ac:dyDescent="0.25">
      <c r="A46345" t="s">
        <v>161284</v>
      </c>
      <c r="B46345" t="s">
        <v>161285</v>
      </c>
      <c r="C46345" t="s">
        <v>161286</v>
      </c>
      <c r="D46345" t="s">
        <v>449</v>
      </c>
      <c r="E46345" t="s">
        <v>109</v>
      </c>
      <c r="F46345" t="s">
        <v>161</v>
      </c>
      <c r="G46345" t="s">
        <v>162</v>
      </c>
      <c r="H46345" t="s">
        <v>163</v>
      </c>
      <c r="I46345" t="s">
        <v>163</v>
      </c>
      <c r="K46345" t="b">
        <f>IFERROR(VLOOKUP(F46345,english_mapping!A:B,2,FALSE),"NA")</f>
        <v>0</v>
      </c>
      <c r="L46345" t="str">
        <f t="shared" si="724"/>
        <v>Finance</v>
      </c>
    </row>
    <row r="46346" spans="1:12" x14ac:dyDescent="0.25">
      <c r="A46346" t="s">
        <v>161287</v>
      </c>
      <c r="B46346" t="s">
        <v>161288</v>
      </c>
      <c r="C46346" t="s">
        <v>161289</v>
      </c>
      <c r="D46346" t="s">
        <v>161290</v>
      </c>
      <c r="E46346" t="s">
        <v>14</v>
      </c>
      <c r="F46346" t="s">
        <v>21</v>
      </c>
      <c r="G46346" t="s">
        <v>59</v>
      </c>
      <c r="H46346" t="s">
        <v>60</v>
      </c>
      <c r="I46346" t="s">
        <v>269</v>
      </c>
      <c r="J46346" s="1">
        <v>41640</v>
      </c>
      <c r="K46346" t="b">
        <f>IFERROR(VLOOKUP(F46346,english_mapping!A:B,2,FALSE),"NA")</f>
        <v>1</v>
      </c>
      <c r="L46346" t="str">
        <f t="shared" si="724"/>
        <v>Hedge Funds</v>
      </c>
    </row>
    <row r="46347" spans="1:12" x14ac:dyDescent="0.25">
      <c r="A46347" t="s">
        <v>161291</v>
      </c>
      <c r="B46347" t="s">
        <v>161292</v>
      </c>
      <c r="C46347" t="s">
        <v>161293</v>
      </c>
      <c r="D46347" t="s">
        <v>161294</v>
      </c>
      <c r="E46347" t="s">
        <v>14</v>
      </c>
      <c r="F46347" t="s">
        <v>21</v>
      </c>
      <c r="G46347" t="s">
        <v>154</v>
      </c>
      <c r="H46347" t="s">
        <v>242</v>
      </c>
      <c r="I46347" t="s">
        <v>1753</v>
      </c>
      <c r="J46347" s="1">
        <v>37987</v>
      </c>
      <c r="K46347" t="b">
        <f>IFERROR(VLOOKUP(F46347,english_mapping!A:B,2,FALSE),"NA")</f>
        <v>1</v>
      </c>
      <c r="L46347" t="str">
        <f t="shared" si="724"/>
        <v>Communities</v>
      </c>
    </row>
    <row r="46348" spans="1:12" x14ac:dyDescent="0.25">
      <c r="A46348" t="s">
        <v>161295</v>
      </c>
      <c r="B46348" t="s">
        <v>161296</v>
      </c>
      <c r="C46348" t="s">
        <v>161297</v>
      </c>
      <c r="D46348" t="s">
        <v>53479</v>
      </c>
      <c r="E46348" t="s">
        <v>14</v>
      </c>
      <c r="F46348" t="s">
        <v>21</v>
      </c>
      <c r="G46348" t="s">
        <v>285</v>
      </c>
      <c r="H46348" t="s">
        <v>587</v>
      </c>
      <c r="I46348" t="s">
        <v>587</v>
      </c>
      <c r="J46348" s="1">
        <v>40909</v>
      </c>
      <c r="K46348" t="b">
        <f>IFERROR(VLOOKUP(F46348,english_mapping!A:B,2,FALSE),"NA")</f>
        <v>1</v>
      </c>
      <c r="L46348" t="str">
        <f t="shared" si="724"/>
        <v>Databases</v>
      </c>
    </row>
    <row r="46349" spans="1:12" x14ac:dyDescent="0.25">
      <c r="A46349" t="s">
        <v>161298</v>
      </c>
      <c r="B46349" t="s">
        <v>161299</v>
      </c>
      <c r="C46349" t="s">
        <v>161300</v>
      </c>
      <c r="D46349" t="s">
        <v>161301</v>
      </c>
      <c r="E46349" t="s">
        <v>14</v>
      </c>
      <c r="F46349" t="s">
        <v>8906</v>
      </c>
      <c r="G46349">
        <v>15</v>
      </c>
      <c r="H46349" t="s">
        <v>8907</v>
      </c>
      <c r="I46349" t="s">
        <v>8907</v>
      </c>
      <c r="K46349" t="b">
        <f>IFERROR(VLOOKUP(F46349,english_mapping!A:B,2,FALSE),"NA")</f>
        <v>0</v>
      </c>
      <c r="L46349" t="str">
        <f t="shared" si="724"/>
        <v>Big Data Analytics</v>
      </c>
    </row>
    <row r="46350" spans="1:12" x14ac:dyDescent="0.25">
      <c r="A46350" t="s">
        <v>161302</v>
      </c>
      <c r="B46350" t="s">
        <v>161303</v>
      </c>
      <c r="C46350" t="s">
        <v>161304</v>
      </c>
      <c r="D46350" t="s">
        <v>161305</v>
      </c>
      <c r="E46350" t="s">
        <v>14</v>
      </c>
      <c r="F46350" t="s">
        <v>46</v>
      </c>
      <c r="H46350" t="s">
        <v>47</v>
      </c>
      <c r="I46350" t="s">
        <v>47</v>
      </c>
      <c r="J46350" s="1">
        <v>41280</v>
      </c>
      <c r="K46350" t="b">
        <f>IFERROR(VLOOKUP(F46350,english_mapping!A:B,2,FALSE),"NA")</f>
        <v>0</v>
      </c>
      <c r="L46350" t="str">
        <f t="shared" si="724"/>
        <v>Finance</v>
      </c>
    </row>
    <row r="46351" spans="1:12" x14ac:dyDescent="0.25">
      <c r="A46351" t="s">
        <v>161306</v>
      </c>
      <c r="B46351" t="s">
        <v>161307</v>
      </c>
      <c r="C46351" t="s">
        <v>161308</v>
      </c>
      <c r="D46351" t="s">
        <v>161309</v>
      </c>
      <c r="E46351" t="s">
        <v>14</v>
      </c>
      <c r="J46351" s="1">
        <v>41645</v>
      </c>
      <c r="K46351" t="str">
        <f>IFERROR(VLOOKUP(F46351,english_mapping!A:B,2,FALSE),"NA")</f>
        <v>NA</v>
      </c>
      <c r="L46351" t="str">
        <f t="shared" si="724"/>
        <v>Sensors</v>
      </c>
    </row>
    <row r="46352" spans="1:12" x14ac:dyDescent="0.25">
      <c r="A46352" t="s">
        <v>161310</v>
      </c>
      <c r="B46352" t="s">
        <v>161311</v>
      </c>
      <c r="C46352" t="s">
        <v>161312</v>
      </c>
      <c r="D46352" t="s">
        <v>161313</v>
      </c>
      <c r="E46352" t="s">
        <v>14</v>
      </c>
      <c r="F46352" t="s">
        <v>21</v>
      </c>
      <c r="G46352" t="s">
        <v>117</v>
      </c>
      <c r="H46352" t="s">
        <v>118</v>
      </c>
      <c r="I46352" t="s">
        <v>118</v>
      </c>
      <c r="J46352" s="1">
        <v>41275</v>
      </c>
      <c r="K46352" t="b">
        <f>IFERROR(VLOOKUP(F46352,english_mapping!A:B,2,FALSE),"NA")</f>
        <v>1</v>
      </c>
      <c r="L46352" t="str">
        <f t="shared" si="724"/>
        <v>App Stores</v>
      </c>
    </row>
    <row r="46353" spans="1:12" x14ac:dyDescent="0.25">
      <c r="A46353" t="s">
        <v>161314</v>
      </c>
      <c r="B46353" t="s">
        <v>161315</v>
      </c>
      <c r="C46353" t="s">
        <v>161316</v>
      </c>
      <c r="D46353" t="s">
        <v>103043</v>
      </c>
      <c r="E46353" t="s">
        <v>14</v>
      </c>
      <c r="F46353" t="s">
        <v>21</v>
      </c>
      <c r="G46353" t="s">
        <v>285</v>
      </c>
      <c r="H46353" t="s">
        <v>1054</v>
      </c>
      <c r="I46353" t="s">
        <v>1054</v>
      </c>
      <c r="J46353" s="1">
        <v>40544</v>
      </c>
      <c r="K46353" t="b">
        <f>IFERROR(VLOOKUP(F46353,english_mapping!A:B,2,FALSE),"NA")</f>
        <v>1</v>
      </c>
      <c r="L46353" t="str">
        <f t="shared" si="724"/>
        <v>Analytics</v>
      </c>
    </row>
    <row r="46354" spans="1:12" x14ac:dyDescent="0.25">
      <c r="A46354" t="s">
        <v>161317</v>
      </c>
      <c r="B46354" t="s">
        <v>161318</v>
      </c>
      <c r="C46354" t="s">
        <v>161319</v>
      </c>
      <c r="D46354" t="s">
        <v>161320</v>
      </c>
      <c r="E46354" t="s">
        <v>14</v>
      </c>
      <c r="F46354" t="s">
        <v>21</v>
      </c>
      <c r="G46354" t="s">
        <v>59</v>
      </c>
      <c r="H46354" t="s">
        <v>60</v>
      </c>
      <c r="I46354" t="s">
        <v>66</v>
      </c>
      <c r="J46354" s="1">
        <v>41275</v>
      </c>
      <c r="K46354" t="b">
        <f>IFERROR(VLOOKUP(F46354,english_mapping!A:B,2,FALSE),"NA")</f>
        <v>1</v>
      </c>
      <c r="L46354" t="str">
        <f t="shared" si="724"/>
        <v>Analytics</v>
      </c>
    </row>
    <row r="46355" spans="1:12" x14ac:dyDescent="0.25">
      <c r="A46355" t="s">
        <v>161321</v>
      </c>
      <c r="B46355" t="s">
        <v>161322</v>
      </c>
      <c r="C46355" t="s">
        <v>161323</v>
      </c>
      <c r="D46355" t="s">
        <v>43607</v>
      </c>
      <c r="E46355" t="s">
        <v>14</v>
      </c>
      <c r="K46355" t="str">
        <f>IFERROR(VLOOKUP(F46355,english_mapping!A:B,2,FALSE),"NA")</f>
        <v>NA</v>
      </c>
      <c r="L46355" t="str">
        <f t="shared" si="724"/>
        <v>Web Development</v>
      </c>
    </row>
    <row r="46356" spans="1:12" x14ac:dyDescent="0.25">
      <c r="A46356" t="s">
        <v>161324</v>
      </c>
      <c r="B46356" t="s">
        <v>161325</v>
      </c>
      <c r="C46356" t="s">
        <v>161326</v>
      </c>
      <c r="D46356" t="s">
        <v>47902</v>
      </c>
      <c r="E46356" t="s">
        <v>14</v>
      </c>
      <c r="F46356" t="s">
        <v>21</v>
      </c>
      <c r="G46356" t="s">
        <v>59</v>
      </c>
      <c r="H46356" t="s">
        <v>60</v>
      </c>
      <c r="I46356" t="s">
        <v>1005</v>
      </c>
      <c r="J46356" s="1">
        <v>39814</v>
      </c>
      <c r="K46356" t="b">
        <f>IFERROR(VLOOKUP(F46356,english_mapping!A:B,2,FALSE),"NA")</f>
        <v>1</v>
      </c>
      <c r="L46356" t="str">
        <f t="shared" si="724"/>
        <v>Analytics</v>
      </c>
    </row>
    <row r="46357" spans="1:12" x14ac:dyDescent="0.25">
      <c r="A46357" t="s">
        <v>161327</v>
      </c>
      <c r="B46357" t="s">
        <v>161328</v>
      </c>
      <c r="C46357" t="s">
        <v>161329</v>
      </c>
      <c r="D46357" t="s">
        <v>51</v>
      </c>
      <c r="E46357" t="s">
        <v>14</v>
      </c>
      <c r="F46357" t="s">
        <v>33</v>
      </c>
      <c r="G46357">
        <v>22</v>
      </c>
      <c r="H46357" t="s">
        <v>34</v>
      </c>
      <c r="I46357" t="s">
        <v>34</v>
      </c>
      <c r="K46357" t="b">
        <f>IFERROR(VLOOKUP(F46357,english_mapping!A:B,2,FALSE),"NA")</f>
        <v>0</v>
      </c>
      <c r="L46357" t="str">
        <f t="shared" si="724"/>
        <v>Biotechnology</v>
      </c>
    </row>
    <row r="46358" spans="1:12" x14ac:dyDescent="0.25">
      <c r="A46358" t="s">
        <v>161330</v>
      </c>
      <c r="B46358" t="s">
        <v>161331</v>
      </c>
      <c r="C46358" t="s">
        <v>161332</v>
      </c>
      <c r="D46358" t="s">
        <v>161333</v>
      </c>
      <c r="E46358" t="s">
        <v>14</v>
      </c>
      <c r="F46358" t="s">
        <v>484</v>
      </c>
      <c r="H46358" t="s">
        <v>485</v>
      </c>
      <c r="I46358" t="s">
        <v>485</v>
      </c>
      <c r="J46358" s="1">
        <v>39814</v>
      </c>
      <c r="K46358" t="b">
        <f>IFERROR(VLOOKUP(F46358,english_mapping!A:B,2,FALSE),"NA")</f>
        <v>1</v>
      </c>
      <c r="L46358" t="str">
        <f t="shared" si="724"/>
        <v>Cloud Computing</v>
      </c>
    </row>
    <row r="46359" spans="1:12" x14ac:dyDescent="0.25">
      <c r="A46359" t="s">
        <v>161334</v>
      </c>
      <c r="B46359" t="s">
        <v>161335</v>
      </c>
      <c r="E46359" t="s">
        <v>205</v>
      </c>
      <c r="K46359" t="str">
        <f>IFERROR(VLOOKUP(F46359,english_mapping!A:B,2,FALSE),"NA")</f>
        <v>NA</v>
      </c>
      <c r="L46359">
        <f t="shared" si="724"/>
        <v>0</v>
      </c>
    </row>
    <row r="46360" spans="1:12" x14ac:dyDescent="0.25">
      <c r="A46360" t="s">
        <v>161336</v>
      </c>
      <c r="B46360" t="s">
        <v>161337</v>
      </c>
      <c r="C46360" t="s">
        <v>161338</v>
      </c>
      <c r="D46360" t="s">
        <v>138563</v>
      </c>
      <c r="E46360" t="s">
        <v>109</v>
      </c>
      <c r="F46360" t="s">
        <v>21</v>
      </c>
      <c r="G46360" t="s">
        <v>655</v>
      </c>
      <c r="H46360" t="s">
        <v>656</v>
      </c>
      <c r="I46360" t="s">
        <v>656</v>
      </c>
      <c r="K46360" t="b">
        <f>IFERROR(VLOOKUP(F46360,english_mapping!A:B,2,FALSE),"NA")</f>
        <v>1</v>
      </c>
      <c r="L46360" t="str">
        <f t="shared" si="724"/>
        <v>Analytics</v>
      </c>
    </row>
    <row r="46361" spans="1:12" x14ac:dyDescent="0.25">
      <c r="A46361" t="s">
        <v>161339</v>
      </c>
      <c r="B46361" t="s">
        <v>161340</v>
      </c>
      <c r="C46361" t="s">
        <v>161341</v>
      </c>
      <c r="D46361" t="s">
        <v>47611</v>
      </c>
      <c r="E46361" t="s">
        <v>14</v>
      </c>
      <c r="F46361" t="s">
        <v>21</v>
      </c>
      <c r="G46361" t="s">
        <v>84</v>
      </c>
      <c r="H46361" t="s">
        <v>2864</v>
      </c>
      <c r="I46361" t="s">
        <v>2864</v>
      </c>
      <c r="J46361" s="1">
        <v>40910</v>
      </c>
      <c r="K46361" t="b">
        <f>IFERROR(VLOOKUP(F46361,english_mapping!A:B,2,FALSE),"NA")</f>
        <v>1</v>
      </c>
      <c r="L46361" t="str">
        <f t="shared" si="724"/>
        <v>Analytics</v>
      </c>
    </row>
    <row r="46362" spans="1:12" x14ac:dyDescent="0.25">
      <c r="A46362" t="s">
        <v>161342</v>
      </c>
      <c r="B46362" t="s">
        <v>161343</v>
      </c>
      <c r="C46362" t="s">
        <v>161344</v>
      </c>
      <c r="D46362" t="s">
        <v>161345</v>
      </c>
      <c r="E46362" t="s">
        <v>205</v>
      </c>
      <c r="K46362" t="str">
        <f>IFERROR(VLOOKUP(F46362,english_mapping!A:B,2,FALSE),"NA")</f>
        <v>NA</v>
      </c>
      <c r="L46362" t="str">
        <f t="shared" si="724"/>
        <v>Services</v>
      </c>
    </row>
    <row r="46363" spans="1:12" x14ac:dyDescent="0.25">
      <c r="A46363" t="s">
        <v>161346</v>
      </c>
      <c r="B46363" t="s">
        <v>161347</v>
      </c>
      <c r="C46363" t="s">
        <v>161348</v>
      </c>
      <c r="D46363" t="s">
        <v>161349</v>
      </c>
      <c r="E46363" t="s">
        <v>109</v>
      </c>
      <c r="F46363" t="s">
        <v>21</v>
      </c>
      <c r="G46363" t="s">
        <v>59</v>
      </c>
      <c r="H46363" t="s">
        <v>60</v>
      </c>
      <c r="I46363" t="s">
        <v>1093</v>
      </c>
      <c r="J46363" s="1">
        <v>38353</v>
      </c>
      <c r="K46363" t="b">
        <f>IFERROR(VLOOKUP(F46363,english_mapping!A:B,2,FALSE),"NA")</f>
        <v>1</v>
      </c>
      <c r="L46363" t="str">
        <f t="shared" si="724"/>
        <v>Analytics</v>
      </c>
    </row>
    <row r="46364" spans="1:12" x14ac:dyDescent="0.25">
      <c r="A46364" t="s">
        <v>161350</v>
      </c>
      <c r="B46364" t="s">
        <v>161351</v>
      </c>
      <c r="C46364" t="s">
        <v>161352</v>
      </c>
      <c r="D46364" t="s">
        <v>178</v>
      </c>
      <c r="E46364" t="s">
        <v>14</v>
      </c>
      <c r="F46364" t="s">
        <v>21</v>
      </c>
      <c r="G46364" t="s">
        <v>39</v>
      </c>
      <c r="H46364" t="s">
        <v>3564</v>
      </c>
      <c r="I46364" t="s">
        <v>2192</v>
      </c>
      <c r="J46364" s="1">
        <v>39094</v>
      </c>
      <c r="K46364" t="b">
        <f>IFERROR(VLOOKUP(F46364,english_mapping!A:B,2,FALSE),"NA")</f>
        <v>1</v>
      </c>
      <c r="L46364" t="str">
        <f t="shared" si="724"/>
        <v>Hospitality</v>
      </c>
    </row>
    <row r="46365" spans="1:12" x14ac:dyDescent="0.25">
      <c r="A46365" t="s">
        <v>161353</v>
      </c>
      <c r="B46365" t="s">
        <v>161354</v>
      </c>
      <c r="C46365" t="s">
        <v>161355</v>
      </c>
      <c r="D46365" t="s">
        <v>32</v>
      </c>
      <c r="E46365" t="s">
        <v>14</v>
      </c>
      <c r="F46365" t="s">
        <v>21</v>
      </c>
      <c r="G46365" t="s">
        <v>154</v>
      </c>
      <c r="H46365" t="s">
        <v>242</v>
      </c>
      <c r="I46365" t="s">
        <v>242</v>
      </c>
      <c r="J46365" s="1">
        <v>40544</v>
      </c>
      <c r="K46365" t="b">
        <f>IFERROR(VLOOKUP(F46365,english_mapping!A:B,2,FALSE),"NA")</f>
        <v>1</v>
      </c>
      <c r="L46365" t="str">
        <f t="shared" si="724"/>
        <v>Curated Web</v>
      </c>
    </row>
    <row r="46366" spans="1:12" x14ac:dyDescent="0.25">
      <c r="A46366" t="s">
        <v>161356</v>
      </c>
      <c r="B46366" t="s">
        <v>161357</v>
      </c>
      <c r="C46366" t="s">
        <v>161358</v>
      </c>
      <c r="D46366" t="s">
        <v>51</v>
      </c>
      <c r="E46366" t="s">
        <v>14</v>
      </c>
      <c r="F46366" t="s">
        <v>21</v>
      </c>
      <c r="G46366" t="s">
        <v>59</v>
      </c>
      <c r="H46366" t="s">
        <v>60</v>
      </c>
      <c r="I46366" t="s">
        <v>2772</v>
      </c>
      <c r="K46366" t="b">
        <f>IFERROR(VLOOKUP(F46366,english_mapping!A:B,2,FALSE),"NA")</f>
        <v>1</v>
      </c>
      <c r="L46366" t="str">
        <f t="shared" si="724"/>
        <v>Biotechnology</v>
      </c>
    </row>
    <row r="46367" spans="1:12" x14ac:dyDescent="0.25">
      <c r="A46367" t="s">
        <v>161359</v>
      </c>
      <c r="B46367" t="s">
        <v>161360</v>
      </c>
      <c r="C46367" t="s">
        <v>161361</v>
      </c>
      <c r="D46367" t="s">
        <v>51</v>
      </c>
      <c r="E46367" t="s">
        <v>14</v>
      </c>
      <c r="F46367" t="s">
        <v>21</v>
      </c>
      <c r="G46367" t="s">
        <v>131</v>
      </c>
      <c r="H46367" t="s">
        <v>132</v>
      </c>
      <c r="I46367" t="s">
        <v>48777</v>
      </c>
      <c r="J46367" s="1">
        <v>31413</v>
      </c>
      <c r="K46367" t="b">
        <f>IFERROR(VLOOKUP(F46367,english_mapping!A:B,2,FALSE),"NA")</f>
        <v>1</v>
      </c>
      <c r="L46367" t="str">
        <f t="shared" si="724"/>
        <v>Biotechnology</v>
      </c>
    </row>
    <row r="46368" spans="1:12" x14ac:dyDescent="0.25">
      <c r="A46368" t="s">
        <v>161362</v>
      </c>
      <c r="B46368" t="s">
        <v>161363</v>
      </c>
      <c r="C46368" t="s">
        <v>161364</v>
      </c>
      <c r="D46368" t="s">
        <v>38</v>
      </c>
      <c r="E46368" t="s">
        <v>14</v>
      </c>
      <c r="F46368" t="s">
        <v>21</v>
      </c>
      <c r="G46368" t="s">
        <v>59</v>
      </c>
      <c r="H46368" t="s">
        <v>90</v>
      </c>
      <c r="I46368" t="s">
        <v>1307</v>
      </c>
      <c r="J46368" s="1">
        <v>40179</v>
      </c>
      <c r="K46368" t="b">
        <f>IFERROR(VLOOKUP(F46368,english_mapping!A:B,2,FALSE),"NA")</f>
        <v>1</v>
      </c>
      <c r="L46368" t="str">
        <f t="shared" si="724"/>
        <v>Software</v>
      </c>
    </row>
    <row r="46369" spans="1:12" x14ac:dyDescent="0.25">
      <c r="A46369" t="s">
        <v>161365</v>
      </c>
      <c r="B46369" t="s">
        <v>161366</v>
      </c>
      <c r="C46369" t="s">
        <v>161367</v>
      </c>
      <c r="D46369" t="s">
        <v>29218</v>
      </c>
      <c r="E46369" t="s">
        <v>14</v>
      </c>
      <c r="F46369" t="s">
        <v>21</v>
      </c>
      <c r="G46369" t="s">
        <v>154</v>
      </c>
      <c r="H46369" t="s">
        <v>242</v>
      </c>
      <c r="I46369" t="s">
        <v>326</v>
      </c>
      <c r="J46369" s="1">
        <v>40909</v>
      </c>
      <c r="K46369" t="b">
        <f>IFERROR(VLOOKUP(F46369,english_mapping!A:B,2,FALSE),"NA")</f>
        <v>1</v>
      </c>
      <c r="L46369" t="str">
        <f t="shared" si="724"/>
        <v>Health and Wellness</v>
      </c>
    </row>
    <row r="46370" spans="1:12" x14ac:dyDescent="0.25">
      <c r="A46370" t="s">
        <v>161368</v>
      </c>
      <c r="B46370" t="s">
        <v>161369</v>
      </c>
      <c r="C46370" t="s">
        <v>161370</v>
      </c>
      <c r="D46370" t="s">
        <v>73975</v>
      </c>
      <c r="E46370" t="s">
        <v>14</v>
      </c>
      <c r="F46370" t="s">
        <v>408</v>
      </c>
      <c r="G46370">
        <v>32</v>
      </c>
      <c r="H46370" t="s">
        <v>8973</v>
      </c>
      <c r="I46370" t="s">
        <v>8973</v>
      </c>
      <c r="J46370" s="1">
        <v>41456</v>
      </c>
      <c r="K46370" t="b">
        <f>IFERROR(VLOOKUP(F46370,english_mapping!A:B,2,FALSE),"NA")</f>
        <v>0</v>
      </c>
      <c r="L46370" t="str">
        <f t="shared" si="724"/>
        <v>Biotechnology</v>
      </c>
    </row>
    <row r="46371" spans="1:12" x14ac:dyDescent="0.25">
      <c r="A46371" t="s">
        <v>161371</v>
      </c>
      <c r="B46371" t="s">
        <v>161372</v>
      </c>
      <c r="C46371" t="s">
        <v>161373</v>
      </c>
      <c r="D46371" t="s">
        <v>262</v>
      </c>
      <c r="E46371" t="s">
        <v>701</v>
      </c>
      <c r="F46371" t="s">
        <v>21</v>
      </c>
      <c r="G46371" t="s">
        <v>59</v>
      </c>
      <c r="H46371" t="s">
        <v>60</v>
      </c>
      <c r="I46371" t="s">
        <v>616</v>
      </c>
      <c r="K46371" t="b">
        <f>IFERROR(VLOOKUP(F46371,english_mapping!A:B,2,FALSE),"NA")</f>
        <v>1</v>
      </c>
      <c r="L46371" t="str">
        <f t="shared" si="724"/>
        <v>Enterprise Software</v>
      </c>
    </row>
    <row r="46372" spans="1:12" x14ac:dyDescent="0.25">
      <c r="A46372" t="s">
        <v>161374</v>
      </c>
      <c r="B46372" t="s">
        <v>161375</v>
      </c>
      <c r="C46372" t="s">
        <v>161376</v>
      </c>
      <c r="D46372" t="s">
        <v>1416</v>
      </c>
      <c r="E46372" t="s">
        <v>14</v>
      </c>
      <c r="F46372" t="s">
        <v>21</v>
      </c>
      <c r="G46372" t="s">
        <v>1035</v>
      </c>
      <c r="H46372" t="s">
        <v>1036</v>
      </c>
      <c r="I46372" t="s">
        <v>948</v>
      </c>
      <c r="K46372" t="b">
        <f>IFERROR(VLOOKUP(F46372,english_mapping!A:B,2,FALSE),"NA")</f>
        <v>1</v>
      </c>
      <c r="L46372" t="str">
        <f t="shared" si="724"/>
        <v>Semiconductors</v>
      </c>
    </row>
    <row r="46373" spans="1:12" x14ac:dyDescent="0.25">
      <c r="A46373" t="s">
        <v>161377</v>
      </c>
      <c r="B46373" t="s">
        <v>161378</v>
      </c>
      <c r="C46373" t="s">
        <v>161379</v>
      </c>
      <c r="D46373" t="s">
        <v>89</v>
      </c>
      <c r="E46373" t="s">
        <v>14</v>
      </c>
      <c r="F46373" t="s">
        <v>21</v>
      </c>
      <c r="G46373" t="s">
        <v>84</v>
      </c>
      <c r="H46373" t="s">
        <v>1157</v>
      </c>
      <c r="I46373" t="s">
        <v>26083</v>
      </c>
      <c r="J46373" s="1">
        <v>34711</v>
      </c>
      <c r="K46373" t="b">
        <f>IFERROR(VLOOKUP(F46373,english_mapping!A:B,2,FALSE),"NA")</f>
        <v>1</v>
      </c>
      <c r="L46373" t="str">
        <f t="shared" si="724"/>
        <v>Health and Wellness</v>
      </c>
    </row>
    <row r="46374" spans="1:12" x14ac:dyDescent="0.25">
      <c r="A46374" t="s">
        <v>161380</v>
      </c>
      <c r="B46374" t="s">
        <v>161381</v>
      </c>
      <c r="C46374" t="s">
        <v>161382</v>
      </c>
      <c r="D46374" t="s">
        <v>89</v>
      </c>
      <c r="E46374" t="s">
        <v>14</v>
      </c>
      <c r="F46374" t="s">
        <v>21</v>
      </c>
      <c r="G46374" t="s">
        <v>206</v>
      </c>
      <c r="H46374" t="s">
        <v>858</v>
      </c>
      <c r="I46374" t="s">
        <v>859</v>
      </c>
      <c r="J46374" s="1">
        <v>36161</v>
      </c>
      <c r="K46374" t="b">
        <f>IFERROR(VLOOKUP(F46374,english_mapping!A:B,2,FALSE),"NA")</f>
        <v>1</v>
      </c>
      <c r="L46374" t="str">
        <f t="shared" si="724"/>
        <v>Health and Wellness</v>
      </c>
    </row>
    <row r="46375" spans="1:12" x14ac:dyDescent="0.25">
      <c r="A46375" t="s">
        <v>161383</v>
      </c>
      <c r="B46375" t="s">
        <v>161384</v>
      </c>
      <c r="C46375" t="s">
        <v>161385</v>
      </c>
      <c r="D46375" t="s">
        <v>755</v>
      </c>
      <c r="E46375" t="s">
        <v>14</v>
      </c>
      <c r="F46375" t="s">
        <v>124</v>
      </c>
      <c r="G46375" t="s">
        <v>2088</v>
      </c>
      <c r="H46375" t="s">
        <v>2089</v>
      </c>
      <c r="I46375" t="s">
        <v>2089</v>
      </c>
      <c r="K46375" t="b">
        <f>IFERROR(VLOOKUP(F46375,english_mapping!A:B,2,FALSE),"NA")</f>
        <v>1</v>
      </c>
      <c r="L46375" t="str">
        <f t="shared" si="724"/>
        <v>Hardware + Software</v>
      </c>
    </row>
    <row r="46376" spans="1:12" x14ac:dyDescent="0.25">
      <c r="A46376" t="s">
        <v>161386</v>
      </c>
      <c r="B46376" t="s">
        <v>161387</v>
      </c>
      <c r="C46376" t="s">
        <v>161388</v>
      </c>
      <c r="D46376" t="s">
        <v>51</v>
      </c>
      <c r="E46376" t="s">
        <v>14</v>
      </c>
      <c r="F46376" t="s">
        <v>21</v>
      </c>
      <c r="G46376" t="s">
        <v>84</v>
      </c>
      <c r="H46376" t="s">
        <v>3647</v>
      </c>
      <c r="I46376" t="s">
        <v>3647</v>
      </c>
      <c r="K46376" t="b">
        <f>IFERROR(VLOOKUP(F46376,english_mapping!A:B,2,FALSE),"NA")</f>
        <v>1</v>
      </c>
      <c r="L46376" t="str">
        <f t="shared" si="724"/>
        <v>Biotechnology</v>
      </c>
    </row>
    <row r="46377" spans="1:12" x14ac:dyDescent="0.25">
      <c r="A46377" t="s">
        <v>161389</v>
      </c>
      <c r="B46377" t="s">
        <v>161390</v>
      </c>
      <c r="C46377" t="s">
        <v>161391</v>
      </c>
      <c r="D46377" t="s">
        <v>161392</v>
      </c>
      <c r="E46377" t="s">
        <v>14</v>
      </c>
      <c r="F46377" t="s">
        <v>2978</v>
      </c>
      <c r="G46377">
        <v>82</v>
      </c>
      <c r="H46377" t="s">
        <v>27468</v>
      </c>
      <c r="I46377" t="s">
        <v>27468</v>
      </c>
      <c r="J46377" s="1">
        <v>41285</v>
      </c>
      <c r="K46377" t="b">
        <f>IFERROR(VLOOKUP(F46377,english_mapping!A:B,2,FALSE),"NA")</f>
        <v>0</v>
      </c>
      <c r="L46377" t="str">
        <f t="shared" si="724"/>
        <v>Face Recognition</v>
      </c>
    </row>
    <row r="46378" spans="1:12" x14ac:dyDescent="0.25">
      <c r="A46378" t="s">
        <v>161393</v>
      </c>
      <c r="B46378" t="s">
        <v>161394</v>
      </c>
      <c r="E46378" t="s">
        <v>14</v>
      </c>
      <c r="K46378" t="str">
        <f>IFERROR(VLOOKUP(F46378,english_mapping!A:B,2,FALSE),"NA")</f>
        <v>NA</v>
      </c>
      <c r="L46378">
        <f t="shared" si="724"/>
        <v>0</v>
      </c>
    </row>
    <row r="46379" spans="1:12" x14ac:dyDescent="0.25">
      <c r="A46379" t="s">
        <v>161395</v>
      </c>
      <c r="B46379" t="s">
        <v>161396</v>
      </c>
      <c r="C46379" t="s">
        <v>161397</v>
      </c>
      <c r="D46379" t="s">
        <v>30654</v>
      </c>
      <c r="E46379" t="s">
        <v>14</v>
      </c>
      <c r="F46379" t="s">
        <v>21</v>
      </c>
      <c r="G46379" t="s">
        <v>1105</v>
      </c>
      <c r="H46379" t="s">
        <v>1106</v>
      </c>
      <c r="I46379" t="s">
        <v>1196</v>
      </c>
      <c r="K46379" t="b">
        <f>IFERROR(VLOOKUP(F46379,english_mapping!A:B,2,FALSE),"NA")</f>
        <v>1</v>
      </c>
      <c r="L46379" t="str">
        <f t="shared" si="724"/>
        <v>Education</v>
      </c>
    </row>
    <row r="46380" spans="1:12" x14ac:dyDescent="0.25">
      <c r="A46380" t="s">
        <v>161398</v>
      </c>
      <c r="B46380" t="s">
        <v>161399</v>
      </c>
      <c r="C46380" t="s">
        <v>161400</v>
      </c>
      <c r="D46380" t="s">
        <v>1416</v>
      </c>
      <c r="E46380" t="s">
        <v>701</v>
      </c>
      <c r="F46380" t="s">
        <v>21</v>
      </c>
      <c r="G46380" t="s">
        <v>285</v>
      </c>
      <c r="H46380" t="s">
        <v>1054</v>
      </c>
      <c r="I46380" t="s">
        <v>57826</v>
      </c>
      <c r="J46380" s="1">
        <v>39448</v>
      </c>
      <c r="K46380" t="b">
        <f>IFERROR(VLOOKUP(F46380,english_mapping!A:B,2,FALSE),"NA")</f>
        <v>1</v>
      </c>
      <c r="L46380" t="str">
        <f t="shared" si="724"/>
        <v>Semiconductors</v>
      </c>
    </row>
    <row r="46381" spans="1:12" x14ac:dyDescent="0.25">
      <c r="A46381" t="s">
        <v>161401</v>
      </c>
      <c r="B46381" t="s">
        <v>161402</v>
      </c>
      <c r="C46381" t="s">
        <v>161403</v>
      </c>
      <c r="D46381" t="s">
        <v>316</v>
      </c>
      <c r="E46381" t="s">
        <v>14</v>
      </c>
      <c r="F46381" t="s">
        <v>21</v>
      </c>
      <c r="G46381" t="s">
        <v>822</v>
      </c>
      <c r="H46381" t="s">
        <v>3618</v>
      </c>
      <c r="I46381" t="s">
        <v>3618</v>
      </c>
      <c r="J46381" t="s">
        <v>54441</v>
      </c>
      <c r="K46381" t="b">
        <f>IFERROR(VLOOKUP(F46381,english_mapping!A:B,2,FALSE),"NA")</f>
        <v>1</v>
      </c>
      <c r="L46381" t="str">
        <f t="shared" si="724"/>
        <v>Internet</v>
      </c>
    </row>
    <row r="46382" spans="1:12" x14ac:dyDescent="0.25">
      <c r="A46382" t="s">
        <v>161404</v>
      </c>
      <c r="B46382" t="s">
        <v>161405</v>
      </c>
      <c r="C46382" t="s">
        <v>161406</v>
      </c>
      <c r="D46382" t="s">
        <v>51</v>
      </c>
      <c r="E46382" t="s">
        <v>14</v>
      </c>
      <c r="F46382" t="s">
        <v>21</v>
      </c>
      <c r="G46382" t="s">
        <v>804</v>
      </c>
      <c r="H46382" t="s">
        <v>10101</v>
      </c>
      <c r="I46382" t="s">
        <v>10101</v>
      </c>
      <c r="J46382" s="1">
        <v>40455</v>
      </c>
      <c r="K46382" t="b">
        <f>IFERROR(VLOOKUP(F46382,english_mapping!A:B,2,FALSE),"NA")</f>
        <v>1</v>
      </c>
      <c r="L46382" t="str">
        <f t="shared" si="724"/>
        <v>Biotechnology</v>
      </c>
    </row>
    <row r="46383" spans="1:12" x14ac:dyDescent="0.25">
      <c r="A46383" t="s">
        <v>161407</v>
      </c>
      <c r="B46383" t="s">
        <v>161408</v>
      </c>
      <c r="C46383" t="s">
        <v>161409</v>
      </c>
      <c r="D46383" t="s">
        <v>262</v>
      </c>
      <c r="E46383" t="s">
        <v>14</v>
      </c>
      <c r="F46383" t="s">
        <v>21</v>
      </c>
      <c r="G46383" t="s">
        <v>59</v>
      </c>
      <c r="H46383" t="s">
        <v>60</v>
      </c>
      <c r="I46383" t="s">
        <v>616</v>
      </c>
      <c r="J46383" s="1">
        <v>37987</v>
      </c>
      <c r="K46383" t="b">
        <f>IFERROR(VLOOKUP(F46383,english_mapping!A:B,2,FALSE),"NA")</f>
        <v>1</v>
      </c>
      <c r="L46383" t="str">
        <f t="shared" si="724"/>
        <v>Enterprise Software</v>
      </c>
    </row>
    <row r="46384" spans="1:12" x14ac:dyDescent="0.25">
      <c r="A46384" t="s">
        <v>161410</v>
      </c>
      <c r="B46384" t="s">
        <v>161411</v>
      </c>
      <c r="C46384" t="s">
        <v>161412</v>
      </c>
      <c r="D46384" t="s">
        <v>18079</v>
      </c>
      <c r="E46384" t="s">
        <v>14</v>
      </c>
      <c r="F46384" t="s">
        <v>21</v>
      </c>
      <c r="G46384" t="s">
        <v>379</v>
      </c>
      <c r="H46384" t="s">
        <v>1239</v>
      </c>
      <c r="I46384" t="s">
        <v>1239</v>
      </c>
      <c r="K46384" t="b">
        <f>IFERROR(VLOOKUP(F46384,english_mapping!A:B,2,FALSE),"NA")</f>
        <v>1</v>
      </c>
      <c r="L46384" t="str">
        <f t="shared" si="724"/>
        <v>Health Care</v>
      </c>
    </row>
    <row r="46385" spans="1:12" x14ac:dyDescent="0.25">
      <c r="A46385" t="s">
        <v>161413</v>
      </c>
      <c r="B46385" t="s">
        <v>161414</v>
      </c>
      <c r="C46385" t="s">
        <v>161415</v>
      </c>
      <c r="D46385" t="s">
        <v>262</v>
      </c>
      <c r="E46385" t="s">
        <v>14</v>
      </c>
      <c r="F46385" t="s">
        <v>21</v>
      </c>
      <c r="G46385" t="s">
        <v>59</v>
      </c>
      <c r="H46385" t="s">
        <v>987</v>
      </c>
      <c r="I46385" t="s">
        <v>13342</v>
      </c>
      <c r="K46385" t="b">
        <f>IFERROR(VLOOKUP(F46385,english_mapping!A:B,2,FALSE),"NA")</f>
        <v>1</v>
      </c>
      <c r="L46385" t="str">
        <f t="shared" si="724"/>
        <v>Enterprise Software</v>
      </c>
    </row>
    <row r="46386" spans="1:12" x14ac:dyDescent="0.25">
      <c r="A46386" t="s">
        <v>161416</v>
      </c>
      <c r="B46386" t="s">
        <v>161417</v>
      </c>
      <c r="C46386" t="s">
        <v>161418</v>
      </c>
      <c r="D46386" t="s">
        <v>2129</v>
      </c>
      <c r="E46386" t="s">
        <v>14</v>
      </c>
      <c r="F46386" t="s">
        <v>21</v>
      </c>
      <c r="G46386" t="s">
        <v>154</v>
      </c>
      <c r="H46386" t="s">
        <v>242</v>
      </c>
      <c r="I46386" t="s">
        <v>2329</v>
      </c>
      <c r="K46386" t="b">
        <f>IFERROR(VLOOKUP(F46386,english_mapping!A:B,2,FALSE),"NA")</f>
        <v>1</v>
      </c>
      <c r="L46386" t="str">
        <f t="shared" si="724"/>
        <v>Nanotechnology</v>
      </c>
    </row>
    <row r="46387" spans="1:12" x14ac:dyDescent="0.25">
      <c r="A46387" t="s">
        <v>161419</v>
      </c>
      <c r="B46387" t="s">
        <v>161420</v>
      </c>
      <c r="C46387" t="s">
        <v>161421</v>
      </c>
      <c r="D46387" t="s">
        <v>1538</v>
      </c>
      <c r="E46387" t="s">
        <v>14</v>
      </c>
      <c r="F46387" t="s">
        <v>21</v>
      </c>
      <c r="G46387" t="s">
        <v>84</v>
      </c>
      <c r="H46387" t="s">
        <v>740</v>
      </c>
      <c r="I46387" t="s">
        <v>161422</v>
      </c>
      <c r="K46387" t="b">
        <f>IFERROR(VLOOKUP(F46387,english_mapping!A:B,2,FALSE),"NA")</f>
        <v>1</v>
      </c>
      <c r="L46387" t="str">
        <f t="shared" si="724"/>
        <v>Security</v>
      </c>
    </row>
    <row r="46388" spans="1:12" x14ac:dyDescent="0.25">
      <c r="A46388" t="s">
        <v>161423</v>
      </c>
      <c r="B46388" t="s">
        <v>161424</v>
      </c>
      <c r="C46388" t="s">
        <v>161425</v>
      </c>
      <c r="D46388" t="s">
        <v>161426</v>
      </c>
      <c r="E46388" t="s">
        <v>14</v>
      </c>
      <c r="F46388" t="s">
        <v>21</v>
      </c>
      <c r="G46388" t="s">
        <v>39</v>
      </c>
      <c r="H46388" t="s">
        <v>281</v>
      </c>
      <c r="I46388" t="s">
        <v>2822</v>
      </c>
      <c r="J46388" t="s">
        <v>161427</v>
      </c>
      <c r="K46388" t="b">
        <f>IFERROR(VLOOKUP(F46388,english_mapping!A:B,2,FALSE),"NA")</f>
        <v>1</v>
      </c>
      <c r="L46388" t="str">
        <f t="shared" si="724"/>
        <v>Public Relations</v>
      </c>
    </row>
    <row r="46389" spans="1:12" x14ac:dyDescent="0.25">
      <c r="A46389" t="s">
        <v>161428</v>
      </c>
      <c r="B46389" t="s">
        <v>161429</v>
      </c>
      <c r="C46389" t="s">
        <v>161430</v>
      </c>
      <c r="D46389" t="s">
        <v>38</v>
      </c>
      <c r="E46389" t="s">
        <v>14</v>
      </c>
      <c r="F46389" t="s">
        <v>21</v>
      </c>
      <c r="G46389" t="s">
        <v>59</v>
      </c>
      <c r="H46389" t="s">
        <v>60</v>
      </c>
      <c r="I46389" t="s">
        <v>66</v>
      </c>
      <c r="J46389" s="1">
        <v>39398</v>
      </c>
      <c r="K46389" t="b">
        <f>IFERROR(VLOOKUP(F46389,english_mapping!A:B,2,FALSE),"NA")</f>
        <v>1</v>
      </c>
      <c r="L46389" t="str">
        <f t="shared" si="724"/>
        <v>Software</v>
      </c>
    </row>
    <row r="46390" spans="1:12" x14ac:dyDescent="0.25">
      <c r="A46390" t="s">
        <v>161431</v>
      </c>
      <c r="B46390" t="s">
        <v>161432</v>
      </c>
      <c r="C46390" t="s">
        <v>161433</v>
      </c>
      <c r="D46390" t="s">
        <v>51</v>
      </c>
      <c r="E46390" t="s">
        <v>14</v>
      </c>
      <c r="F46390" t="s">
        <v>124</v>
      </c>
      <c r="G46390" t="s">
        <v>7105</v>
      </c>
      <c r="H46390" t="s">
        <v>507</v>
      </c>
      <c r="I46390" t="s">
        <v>7106</v>
      </c>
      <c r="J46390" s="1">
        <v>39541</v>
      </c>
      <c r="K46390" t="b">
        <f>IFERROR(VLOOKUP(F46390,english_mapping!A:B,2,FALSE),"NA")</f>
        <v>1</v>
      </c>
      <c r="L46390" t="str">
        <f t="shared" si="724"/>
        <v>Biotechnology</v>
      </c>
    </row>
    <row r="46391" spans="1:12" x14ac:dyDescent="0.25">
      <c r="A46391" t="s">
        <v>161434</v>
      </c>
      <c r="B46391" t="s">
        <v>161435</v>
      </c>
      <c r="C46391" t="s">
        <v>161436</v>
      </c>
      <c r="D46391" t="s">
        <v>262</v>
      </c>
      <c r="E46391" t="s">
        <v>14</v>
      </c>
      <c r="F46391" t="s">
        <v>21</v>
      </c>
      <c r="G46391" t="s">
        <v>154</v>
      </c>
      <c r="H46391" t="s">
        <v>242</v>
      </c>
      <c r="I46391" t="s">
        <v>326</v>
      </c>
      <c r="K46391" t="b">
        <f>IFERROR(VLOOKUP(F46391,english_mapping!A:B,2,FALSE),"NA")</f>
        <v>1</v>
      </c>
      <c r="L46391" t="str">
        <f t="shared" si="724"/>
        <v>Enterprise Software</v>
      </c>
    </row>
    <row r="46392" spans="1:12" x14ac:dyDescent="0.25">
      <c r="A46392" t="s">
        <v>161437</v>
      </c>
      <c r="B46392" t="s">
        <v>161438</v>
      </c>
      <c r="D46392" t="s">
        <v>38</v>
      </c>
      <c r="E46392" t="s">
        <v>14</v>
      </c>
      <c r="F46392" t="s">
        <v>52</v>
      </c>
      <c r="G46392" t="s">
        <v>3417</v>
      </c>
      <c r="H46392" t="s">
        <v>3418</v>
      </c>
      <c r="I46392" t="s">
        <v>3419</v>
      </c>
      <c r="K46392" t="b">
        <f>IFERROR(VLOOKUP(F46392,english_mapping!A:B,2,FALSE),"NA")</f>
        <v>1</v>
      </c>
      <c r="L46392" t="str">
        <f t="shared" si="724"/>
        <v>Software</v>
      </c>
    </row>
    <row r="46393" spans="1:12" x14ac:dyDescent="0.25">
      <c r="A46393" t="s">
        <v>161439</v>
      </c>
      <c r="B46393" t="s">
        <v>161440</v>
      </c>
      <c r="D46393" t="s">
        <v>161441</v>
      </c>
      <c r="E46393" t="s">
        <v>109</v>
      </c>
      <c r="F46393" t="s">
        <v>21</v>
      </c>
      <c r="G46393" t="s">
        <v>59</v>
      </c>
      <c r="H46393" t="s">
        <v>60</v>
      </c>
      <c r="I46393" t="s">
        <v>31775</v>
      </c>
      <c r="J46393" s="1">
        <v>35431</v>
      </c>
      <c r="K46393" t="b">
        <f>IFERROR(VLOOKUP(F46393,english_mapping!A:B,2,FALSE),"NA")</f>
        <v>1</v>
      </c>
      <c r="L46393" t="str">
        <f t="shared" si="724"/>
        <v>Information Technology</v>
      </c>
    </row>
    <row r="46394" spans="1:12" x14ac:dyDescent="0.25">
      <c r="A46394" t="s">
        <v>161442</v>
      </c>
      <c r="B46394" t="s">
        <v>161443</v>
      </c>
      <c r="C46394" t="s">
        <v>161444</v>
      </c>
      <c r="D46394" t="s">
        <v>755</v>
      </c>
      <c r="E46394" t="s">
        <v>14</v>
      </c>
      <c r="F46394" t="s">
        <v>21</v>
      </c>
      <c r="G46394" t="s">
        <v>59</v>
      </c>
      <c r="H46394" t="s">
        <v>513</v>
      </c>
      <c r="I46394" t="s">
        <v>514</v>
      </c>
      <c r="J46394" s="1">
        <v>37257</v>
      </c>
      <c r="K46394" t="b">
        <f>IFERROR(VLOOKUP(F46394,english_mapping!A:B,2,FALSE),"NA")</f>
        <v>1</v>
      </c>
      <c r="L46394" t="str">
        <f t="shared" si="724"/>
        <v>Hardware + Software</v>
      </c>
    </row>
    <row r="46395" spans="1:12" x14ac:dyDescent="0.25">
      <c r="A46395" t="s">
        <v>161445</v>
      </c>
      <c r="B46395" t="s">
        <v>161446</v>
      </c>
      <c r="C46395" t="s">
        <v>161447</v>
      </c>
      <c r="D46395" t="s">
        <v>38</v>
      </c>
      <c r="E46395" t="s">
        <v>205</v>
      </c>
      <c r="F46395" t="s">
        <v>21</v>
      </c>
      <c r="G46395" t="s">
        <v>101</v>
      </c>
      <c r="H46395" t="s">
        <v>102</v>
      </c>
      <c r="I46395" t="s">
        <v>103</v>
      </c>
      <c r="K46395" t="b">
        <f>IFERROR(VLOOKUP(F46395,english_mapping!A:B,2,FALSE),"NA")</f>
        <v>1</v>
      </c>
      <c r="L46395" t="str">
        <f t="shared" si="724"/>
        <v>Software</v>
      </c>
    </row>
    <row r="46396" spans="1:12" x14ac:dyDescent="0.25">
      <c r="A46396" t="s">
        <v>161448</v>
      </c>
      <c r="B46396" t="s">
        <v>161449</v>
      </c>
      <c r="C46396" t="s">
        <v>161450</v>
      </c>
      <c r="D46396" t="s">
        <v>11602</v>
      </c>
      <c r="E46396" t="s">
        <v>205</v>
      </c>
      <c r="J46396" s="1">
        <v>41275</v>
      </c>
      <c r="K46396" t="str">
        <f>IFERROR(VLOOKUP(F46396,english_mapping!A:B,2,FALSE),"NA")</f>
        <v>NA</v>
      </c>
      <c r="L46396" t="str">
        <f t="shared" si="724"/>
        <v>Health Care Information Technology</v>
      </c>
    </row>
    <row r="46397" spans="1:12" x14ac:dyDescent="0.25">
      <c r="A46397" t="s">
        <v>161451</v>
      </c>
      <c r="B46397" t="s">
        <v>161452</v>
      </c>
      <c r="C46397" t="s">
        <v>161453</v>
      </c>
      <c r="D46397" t="s">
        <v>65</v>
      </c>
      <c r="E46397" t="s">
        <v>14</v>
      </c>
      <c r="F46397" t="s">
        <v>33</v>
      </c>
      <c r="G46397">
        <v>7</v>
      </c>
      <c r="H46397" t="s">
        <v>1550</v>
      </c>
      <c r="I46397" t="s">
        <v>161454</v>
      </c>
      <c r="J46397" s="1">
        <v>31048</v>
      </c>
      <c r="K46397" t="b">
        <f>IFERROR(VLOOKUP(F46397,english_mapping!A:B,2,FALSE),"NA")</f>
        <v>0</v>
      </c>
      <c r="L46397" t="str">
        <f t="shared" si="724"/>
        <v>Mobile</v>
      </c>
    </row>
    <row r="46398" spans="1:12" x14ac:dyDescent="0.25">
      <c r="A46398" t="s">
        <v>161455</v>
      </c>
      <c r="B46398" t="s">
        <v>161456</v>
      </c>
      <c r="C46398" t="s">
        <v>161457</v>
      </c>
      <c r="D46398" t="s">
        <v>3816</v>
      </c>
      <c r="E46398" t="s">
        <v>14</v>
      </c>
      <c r="F46398" t="s">
        <v>21</v>
      </c>
      <c r="G46398" t="s">
        <v>59</v>
      </c>
      <c r="H46398" t="s">
        <v>60</v>
      </c>
      <c r="I46398" t="s">
        <v>1452</v>
      </c>
      <c r="J46398" s="1">
        <v>34346</v>
      </c>
      <c r="K46398" t="b">
        <f>IFERROR(VLOOKUP(F46398,english_mapping!A:B,2,FALSE),"NA")</f>
        <v>1</v>
      </c>
      <c r="L46398" t="str">
        <f t="shared" si="724"/>
        <v>Biotechnology</v>
      </c>
    </row>
    <row r="46399" spans="1:12" x14ac:dyDescent="0.25">
      <c r="A46399" t="s">
        <v>161458</v>
      </c>
      <c r="B46399" t="s">
        <v>161459</v>
      </c>
      <c r="C46399" t="s">
        <v>161460</v>
      </c>
      <c r="D46399" t="s">
        <v>1538</v>
      </c>
      <c r="E46399" t="s">
        <v>14</v>
      </c>
      <c r="F46399" t="s">
        <v>21</v>
      </c>
      <c r="G46399" t="s">
        <v>285</v>
      </c>
      <c r="H46399" t="s">
        <v>1054</v>
      </c>
      <c r="I46399" t="s">
        <v>1054</v>
      </c>
      <c r="J46399" s="1">
        <v>39083</v>
      </c>
      <c r="K46399" t="b">
        <f>IFERROR(VLOOKUP(F46399,english_mapping!A:B,2,FALSE),"NA")</f>
        <v>1</v>
      </c>
      <c r="L46399" t="str">
        <f t="shared" si="724"/>
        <v>Security</v>
      </c>
    </row>
    <row r="46400" spans="1:12" x14ac:dyDescent="0.25">
      <c r="A46400" t="s">
        <v>161461</v>
      </c>
      <c r="B46400" t="s">
        <v>161462</v>
      </c>
      <c r="D46400" t="s">
        <v>160760</v>
      </c>
      <c r="E46400" t="s">
        <v>14</v>
      </c>
      <c r="F46400" t="s">
        <v>21</v>
      </c>
      <c r="G46400" t="s">
        <v>154</v>
      </c>
      <c r="H46400" t="s">
        <v>242</v>
      </c>
      <c r="I46400" t="s">
        <v>331</v>
      </c>
      <c r="J46400" s="1">
        <v>35796</v>
      </c>
      <c r="K46400" t="b">
        <f>IFERROR(VLOOKUP(F46400,english_mapping!A:B,2,FALSE),"NA")</f>
        <v>1</v>
      </c>
      <c r="L46400" t="str">
        <f t="shared" si="724"/>
        <v>Communications Hardware</v>
      </c>
    </row>
    <row r="46401" spans="1:12" x14ac:dyDescent="0.25">
      <c r="A46401" t="s">
        <v>161463</v>
      </c>
      <c r="B46401" t="s">
        <v>161464</v>
      </c>
      <c r="C46401" t="s">
        <v>161465</v>
      </c>
      <c r="D46401" t="s">
        <v>35875</v>
      </c>
      <c r="E46401" t="s">
        <v>14</v>
      </c>
      <c r="F46401" t="s">
        <v>21</v>
      </c>
      <c r="G46401" t="s">
        <v>59</v>
      </c>
      <c r="H46401" t="s">
        <v>90</v>
      </c>
      <c r="I46401" t="s">
        <v>8543</v>
      </c>
      <c r="J46401" s="1">
        <v>40548</v>
      </c>
      <c r="K46401" t="b">
        <f>IFERROR(VLOOKUP(F46401,english_mapping!A:B,2,FALSE),"NA")</f>
        <v>1</v>
      </c>
      <c r="L46401" t="str">
        <f t="shared" si="724"/>
        <v>Curated Web</v>
      </c>
    </row>
    <row r="46402" spans="1:12" x14ac:dyDescent="0.25">
      <c r="A46402" t="s">
        <v>161466</v>
      </c>
      <c r="B46402" t="s">
        <v>161467</v>
      </c>
      <c r="C46402" t="s">
        <v>161468</v>
      </c>
      <c r="D46402" t="s">
        <v>449</v>
      </c>
      <c r="E46402" t="s">
        <v>14</v>
      </c>
      <c r="F46402" t="s">
        <v>21</v>
      </c>
      <c r="G46402" t="s">
        <v>94</v>
      </c>
      <c r="H46402" t="s">
        <v>95</v>
      </c>
      <c r="I46402" t="s">
        <v>6450</v>
      </c>
      <c r="J46402" s="1">
        <v>40544</v>
      </c>
      <c r="K46402" t="b">
        <f>IFERROR(VLOOKUP(F46402,english_mapping!A:B,2,FALSE),"NA")</f>
        <v>1</v>
      </c>
      <c r="L46402" t="str">
        <f t="shared" si="724"/>
        <v>Finance</v>
      </c>
    </row>
    <row r="46403" spans="1:12" x14ac:dyDescent="0.25">
      <c r="A46403" t="s">
        <v>161469</v>
      </c>
      <c r="B46403" t="s">
        <v>161470</v>
      </c>
      <c r="C46403" t="s">
        <v>161471</v>
      </c>
      <c r="D46403" t="s">
        <v>161472</v>
      </c>
      <c r="E46403" t="s">
        <v>14</v>
      </c>
      <c r="F46403" t="s">
        <v>21</v>
      </c>
      <c r="G46403" t="s">
        <v>101</v>
      </c>
      <c r="H46403" t="s">
        <v>102</v>
      </c>
      <c r="I46403" t="s">
        <v>103</v>
      </c>
      <c r="J46403" s="1">
        <v>41640</v>
      </c>
      <c r="K46403" t="b">
        <f>IFERROR(VLOOKUP(F46403,english_mapping!A:B,2,FALSE),"NA")</f>
        <v>1</v>
      </c>
      <c r="L46403" t="str">
        <f t="shared" si="724"/>
        <v>Digital Media</v>
      </c>
    </row>
    <row r="46404" spans="1:12" x14ac:dyDescent="0.25">
      <c r="A46404" t="s">
        <v>161473</v>
      </c>
      <c r="B46404" t="s">
        <v>161474</v>
      </c>
      <c r="C46404" t="s">
        <v>161475</v>
      </c>
      <c r="D46404" t="s">
        <v>51</v>
      </c>
      <c r="E46404" t="s">
        <v>14</v>
      </c>
      <c r="F46404" t="s">
        <v>124</v>
      </c>
      <c r="G46404" t="s">
        <v>325</v>
      </c>
      <c r="H46404" t="s">
        <v>126</v>
      </c>
      <c r="I46404" t="s">
        <v>326</v>
      </c>
      <c r="K46404" t="b">
        <f>IFERROR(VLOOKUP(F46404,english_mapping!A:B,2,FALSE),"NA")</f>
        <v>1</v>
      </c>
      <c r="L46404" t="str">
        <f t="shared" ref="L46404:L46467" si="725">IFERROR(LEFT(D46404,(FIND("|",D46404))-1),D46404)</f>
        <v>Biotechnology</v>
      </c>
    </row>
    <row r="46405" spans="1:12" x14ac:dyDescent="0.25">
      <c r="A46405" t="s">
        <v>161476</v>
      </c>
      <c r="B46405" t="s">
        <v>161477</v>
      </c>
      <c r="C46405" t="s">
        <v>161478</v>
      </c>
      <c r="D46405" t="s">
        <v>755</v>
      </c>
      <c r="E46405" t="s">
        <v>205</v>
      </c>
      <c r="F46405" t="s">
        <v>21</v>
      </c>
      <c r="G46405" t="s">
        <v>59</v>
      </c>
      <c r="H46405" t="s">
        <v>987</v>
      </c>
      <c r="I46405" t="s">
        <v>988</v>
      </c>
      <c r="J46405" s="1">
        <v>37622</v>
      </c>
      <c r="K46405" t="b">
        <f>IFERROR(VLOOKUP(F46405,english_mapping!A:B,2,FALSE),"NA")</f>
        <v>1</v>
      </c>
      <c r="L46405" t="str">
        <f t="shared" si="725"/>
        <v>Hardware + Software</v>
      </c>
    </row>
    <row r="46406" spans="1:12" x14ac:dyDescent="0.25">
      <c r="A46406" t="s">
        <v>161479</v>
      </c>
      <c r="B46406" t="s">
        <v>161480</v>
      </c>
      <c r="C46406" t="s">
        <v>161481</v>
      </c>
      <c r="D46406" t="s">
        <v>161482</v>
      </c>
      <c r="E46406" t="s">
        <v>14</v>
      </c>
      <c r="F46406" t="s">
        <v>124</v>
      </c>
      <c r="G46406" t="s">
        <v>161483</v>
      </c>
      <c r="H46406" t="s">
        <v>3296</v>
      </c>
      <c r="I46406" t="s">
        <v>161484</v>
      </c>
      <c r="J46406" s="1">
        <v>36892</v>
      </c>
      <c r="K46406" t="b">
        <f>IFERROR(VLOOKUP(F46406,english_mapping!A:B,2,FALSE),"NA")</f>
        <v>1</v>
      </c>
      <c r="L46406" t="str">
        <f t="shared" si="725"/>
        <v>Apps</v>
      </c>
    </row>
    <row r="46407" spans="1:12" x14ac:dyDescent="0.25">
      <c r="A46407" t="s">
        <v>161485</v>
      </c>
      <c r="B46407" t="s">
        <v>161486</v>
      </c>
      <c r="C46407" t="s">
        <v>161487</v>
      </c>
      <c r="E46407" t="s">
        <v>14</v>
      </c>
      <c r="F46407" t="s">
        <v>15</v>
      </c>
      <c r="G46407">
        <v>16</v>
      </c>
      <c r="H46407" t="s">
        <v>161488</v>
      </c>
      <c r="I46407" t="s">
        <v>161488</v>
      </c>
      <c r="J46407" t="s">
        <v>83664</v>
      </c>
      <c r="K46407" t="b">
        <f>IFERROR(VLOOKUP(F46407,english_mapping!A:B,2,FALSE),"NA")</f>
        <v>1</v>
      </c>
      <c r="L46407">
        <f t="shared" si="725"/>
        <v>0</v>
      </c>
    </row>
    <row r="46408" spans="1:12" x14ac:dyDescent="0.25">
      <c r="A46408" t="s">
        <v>161489</v>
      </c>
      <c r="B46408" t="s">
        <v>161490</v>
      </c>
      <c r="C46408" t="s">
        <v>161491</v>
      </c>
      <c r="D46408" t="s">
        <v>161492</v>
      </c>
      <c r="E46408" t="s">
        <v>14</v>
      </c>
      <c r="F46408" t="s">
        <v>21</v>
      </c>
      <c r="G46408" t="s">
        <v>59</v>
      </c>
      <c r="H46408" t="s">
        <v>60</v>
      </c>
      <c r="I46408" t="s">
        <v>269</v>
      </c>
      <c r="J46408" s="1">
        <v>39814</v>
      </c>
      <c r="K46408" t="b">
        <f>IFERROR(VLOOKUP(F46408,english_mapping!A:B,2,FALSE),"NA")</f>
        <v>1</v>
      </c>
      <c r="L46408" t="str">
        <f t="shared" si="725"/>
        <v>Enterprise Software</v>
      </c>
    </row>
    <row r="46409" spans="1:12" x14ac:dyDescent="0.25">
      <c r="A46409" t="s">
        <v>161493</v>
      </c>
      <c r="B46409" t="s">
        <v>161494</v>
      </c>
      <c r="C46409" t="s">
        <v>161495</v>
      </c>
      <c r="D46409" t="s">
        <v>2381</v>
      </c>
      <c r="E46409" t="s">
        <v>14</v>
      </c>
      <c r="F46409" t="s">
        <v>3481</v>
      </c>
      <c r="G46409">
        <v>7</v>
      </c>
      <c r="H46409" t="s">
        <v>3482</v>
      </c>
      <c r="I46409" t="s">
        <v>3482</v>
      </c>
      <c r="J46409" s="1">
        <v>40915</v>
      </c>
      <c r="K46409" t="b">
        <f>IFERROR(VLOOKUP(F46409,english_mapping!A:B,2,FALSE),"NA")</f>
        <v>0</v>
      </c>
      <c r="L46409" t="str">
        <f t="shared" si="725"/>
        <v>Consulting</v>
      </c>
    </row>
    <row r="46410" spans="1:12" x14ac:dyDescent="0.25">
      <c r="A46410" t="s">
        <v>161496</v>
      </c>
      <c r="B46410" t="s">
        <v>161497</v>
      </c>
      <c r="E46410" t="s">
        <v>14</v>
      </c>
      <c r="K46410" t="str">
        <f>IFERROR(VLOOKUP(F46410,english_mapping!A:B,2,FALSE),"NA")</f>
        <v>NA</v>
      </c>
      <c r="L46410">
        <f t="shared" si="725"/>
        <v>0</v>
      </c>
    </row>
    <row r="46411" spans="1:12" x14ac:dyDescent="0.25">
      <c r="A46411" t="s">
        <v>161498</v>
      </c>
      <c r="B46411" t="s">
        <v>161499</v>
      </c>
      <c r="C46411" t="s">
        <v>161500</v>
      </c>
      <c r="D46411" t="s">
        <v>51</v>
      </c>
      <c r="E46411" t="s">
        <v>14</v>
      </c>
      <c r="F46411" t="s">
        <v>21</v>
      </c>
      <c r="G46411" t="s">
        <v>1105</v>
      </c>
      <c r="H46411" t="s">
        <v>1106</v>
      </c>
      <c r="I46411" t="s">
        <v>1196</v>
      </c>
      <c r="J46411" s="1">
        <v>36526</v>
      </c>
      <c r="K46411" t="b">
        <f>IFERROR(VLOOKUP(F46411,english_mapping!A:B,2,FALSE),"NA")</f>
        <v>1</v>
      </c>
      <c r="L46411" t="str">
        <f t="shared" si="725"/>
        <v>Biotechnology</v>
      </c>
    </row>
    <row r="46412" spans="1:12" x14ac:dyDescent="0.25">
      <c r="A46412" t="s">
        <v>161501</v>
      </c>
      <c r="B46412" t="s">
        <v>161502</v>
      </c>
      <c r="C46412" t="s">
        <v>161503</v>
      </c>
      <c r="D46412" t="s">
        <v>2541</v>
      </c>
      <c r="E46412" t="s">
        <v>109</v>
      </c>
      <c r="F46412" t="s">
        <v>21</v>
      </c>
      <c r="G46412" t="s">
        <v>154</v>
      </c>
      <c r="H46412" t="s">
        <v>242</v>
      </c>
      <c r="I46412" t="s">
        <v>1753</v>
      </c>
      <c r="J46412" s="1">
        <v>38727</v>
      </c>
      <c r="K46412" t="b">
        <f>IFERROR(VLOOKUP(F46412,english_mapping!A:B,2,FALSE),"NA")</f>
        <v>1</v>
      </c>
      <c r="L46412" t="str">
        <f t="shared" si="725"/>
        <v>Advertising</v>
      </c>
    </row>
    <row r="46413" spans="1:12" x14ac:dyDescent="0.25">
      <c r="A46413" t="s">
        <v>161504</v>
      </c>
      <c r="B46413" t="s">
        <v>161505</v>
      </c>
      <c r="C46413" t="s">
        <v>161506</v>
      </c>
      <c r="D46413" t="s">
        <v>161507</v>
      </c>
      <c r="E46413" t="s">
        <v>14</v>
      </c>
      <c r="F46413" t="s">
        <v>661</v>
      </c>
      <c r="G46413">
        <v>9</v>
      </c>
      <c r="H46413" t="s">
        <v>2122</v>
      </c>
      <c r="I46413" t="s">
        <v>39280</v>
      </c>
      <c r="J46413" s="1">
        <v>41649</v>
      </c>
      <c r="K46413" t="b">
        <f>IFERROR(VLOOKUP(F46413,english_mapping!A:B,2,FALSE),"NA")</f>
        <v>0</v>
      </c>
      <c r="L46413" t="str">
        <f t="shared" si="725"/>
        <v>E-Commerce</v>
      </c>
    </row>
    <row r="46414" spans="1:12" x14ac:dyDescent="0.25">
      <c r="A46414" t="s">
        <v>161508</v>
      </c>
      <c r="B46414" t="s">
        <v>161509</v>
      </c>
      <c r="C46414" t="s">
        <v>161510</v>
      </c>
      <c r="D46414" t="s">
        <v>731</v>
      </c>
      <c r="E46414" t="s">
        <v>109</v>
      </c>
      <c r="F46414" t="s">
        <v>15</v>
      </c>
      <c r="G46414">
        <v>16</v>
      </c>
      <c r="H46414" t="s">
        <v>16</v>
      </c>
      <c r="I46414" t="s">
        <v>16</v>
      </c>
      <c r="J46414" s="1">
        <v>40909</v>
      </c>
      <c r="K46414" t="b">
        <f>IFERROR(VLOOKUP(F46414,english_mapping!A:B,2,FALSE),"NA")</f>
        <v>1</v>
      </c>
      <c r="L46414" t="str">
        <f t="shared" si="725"/>
        <v>Finance</v>
      </c>
    </row>
    <row r="46415" spans="1:12" x14ac:dyDescent="0.25">
      <c r="A46415" t="s">
        <v>161511</v>
      </c>
      <c r="B46415" t="s">
        <v>161512</v>
      </c>
      <c r="C46415" t="s">
        <v>161513</v>
      </c>
      <c r="D46415" t="s">
        <v>38</v>
      </c>
      <c r="E46415" t="s">
        <v>109</v>
      </c>
      <c r="F46415" t="s">
        <v>21</v>
      </c>
      <c r="G46415" t="s">
        <v>59</v>
      </c>
      <c r="H46415" t="s">
        <v>60</v>
      </c>
      <c r="I46415" t="s">
        <v>1005</v>
      </c>
      <c r="J46415" s="1">
        <v>40909</v>
      </c>
      <c r="K46415" t="b">
        <f>IFERROR(VLOOKUP(F46415,english_mapping!A:B,2,FALSE),"NA")</f>
        <v>1</v>
      </c>
      <c r="L46415" t="str">
        <f t="shared" si="725"/>
        <v>Software</v>
      </c>
    </row>
    <row r="46416" spans="1:12" x14ac:dyDescent="0.25">
      <c r="A46416" t="s">
        <v>161514</v>
      </c>
      <c r="B46416" t="s">
        <v>161515</v>
      </c>
      <c r="C46416" t="s">
        <v>161516</v>
      </c>
      <c r="D46416" t="s">
        <v>161517</v>
      </c>
      <c r="E46416" t="s">
        <v>14</v>
      </c>
      <c r="F46416" t="s">
        <v>124</v>
      </c>
      <c r="G46416" t="s">
        <v>125</v>
      </c>
      <c r="H46416" t="s">
        <v>126</v>
      </c>
      <c r="I46416" t="s">
        <v>126</v>
      </c>
      <c r="J46416" s="1">
        <v>40179</v>
      </c>
      <c r="K46416" t="b">
        <f>IFERROR(VLOOKUP(F46416,english_mapping!A:B,2,FALSE),"NA")</f>
        <v>1</v>
      </c>
      <c r="L46416" t="str">
        <f t="shared" si="725"/>
        <v>Advertising</v>
      </c>
    </row>
    <row r="46417" spans="1:12" x14ac:dyDescent="0.25">
      <c r="A46417" t="s">
        <v>161518</v>
      </c>
      <c r="B46417" t="s">
        <v>161519</v>
      </c>
      <c r="C46417" t="s">
        <v>161520</v>
      </c>
      <c r="D46417" t="s">
        <v>38</v>
      </c>
      <c r="E46417" t="s">
        <v>14</v>
      </c>
      <c r="F46417" t="s">
        <v>560</v>
      </c>
      <c r="G46417">
        <v>58</v>
      </c>
      <c r="H46417" t="s">
        <v>20956</v>
      </c>
      <c r="I46417" t="s">
        <v>161521</v>
      </c>
      <c r="K46417" t="b">
        <f>IFERROR(VLOOKUP(F46417,english_mapping!A:B,2,FALSE),"NA")</f>
        <v>0</v>
      </c>
      <c r="L46417" t="str">
        <f t="shared" si="725"/>
        <v>Software</v>
      </c>
    </row>
    <row r="46418" spans="1:12" x14ac:dyDescent="0.25">
      <c r="A46418" t="s">
        <v>161522</v>
      </c>
      <c r="B46418" t="s">
        <v>161523</v>
      </c>
      <c r="C46418" t="s">
        <v>161524</v>
      </c>
      <c r="D46418" t="s">
        <v>262</v>
      </c>
      <c r="E46418" t="s">
        <v>14</v>
      </c>
      <c r="J46418" s="1">
        <v>40544</v>
      </c>
      <c r="K46418" t="str">
        <f>IFERROR(VLOOKUP(F46418,english_mapping!A:B,2,FALSE),"NA")</f>
        <v>NA</v>
      </c>
      <c r="L46418" t="str">
        <f t="shared" si="725"/>
        <v>Enterprise Software</v>
      </c>
    </row>
    <row r="46419" spans="1:12" x14ac:dyDescent="0.25">
      <c r="A46419" t="s">
        <v>161525</v>
      </c>
      <c r="B46419" t="s">
        <v>161526</v>
      </c>
      <c r="C46419" t="s">
        <v>161527</v>
      </c>
      <c r="D46419" t="s">
        <v>5511</v>
      </c>
      <c r="E46419" t="s">
        <v>205</v>
      </c>
      <c r="F46419" t="s">
        <v>124</v>
      </c>
      <c r="G46419" t="s">
        <v>125</v>
      </c>
      <c r="H46419" t="s">
        <v>126</v>
      </c>
      <c r="I46419" t="s">
        <v>126</v>
      </c>
      <c r="J46419" t="s">
        <v>52795</v>
      </c>
      <c r="K46419" t="b">
        <f>IFERROR(VLOOKUP(F46419,english_mapping!A:B,2,FALSE),"NA")</f>
        <v>1</v>
      </c>
      <c r="L46419" t="str">
        <f t="shared" si="725"/>
        <v>Curated Web</v>
      </c>
    </row>
    <row r="46420" spans="1:12" x14ac:dyDescent="0.25">
      <c r="A46420" t="s">
        <v>161528</v>
      </c>
      <c r="B46420" t="s">
        <v>161529</v>
      </c>
      <c r="C46420" t="s">
        <v>161530</v>
      </c>
      <c r="D46420" t="s">
        <v>414</v>
      </c>
      <c r="E46420" t="s">
        <v>205</v>
      </c>
      <c r="F46420" t="s">
        <v>365</v>
      </c>
      <c r="G46420">
        <v>27</v>
      </c>
      <c r="H46420" t="s">
        <v>5461</v>
      </c>
      <c r="I46420" t="s">
        <v>8482</v>
      </c>
      <c r="J46420" s="1">
        <v>40179</v>
      </c>
      <c r="K46420" t="b">
        <f>IFERROR(VLOOKUP(F46420,english_mapping!A:B,2,FALSE),"NA")</f>
        <v>0</v>
      </c>
      <c r="L46420" t="str">
        <f t="shared" si="725"/>
        <v>Public Transportation</v>
      </c>
    </row>
    <row r="46421" spans="1:12" x14ac:dyDescent="0.25">
      <c r="A46421" t="s">
        <v>161531</v>
      </c>
      <c r="B46421" t="s">
        <v>161532</v>
      </c>
      <c r="C46421" t="s">
        <v>161533</v>
      </c>
      <c r="D46421" t="s">
        <v>161534</v>
      </c>
      <c r="E46421" t="s">
        <v>14</v>
      </c>
      <c r="F46421" t="s">
        <v>2175</v>
      </c>
      <c r="G46421">
        <v>13</v>
      </c>
      <c r="H46421" t="s">
        <v>2176</v>
      </c>
      <c r="I46421" t="s">
        <v>2177</v>
      </c>
      <c r="J46421" t="s">
        <v>27451</v>
      </c>
      <c r="K46421" t="b">
        <f>IFERROR(VLOOKUP(F46421,english_mapping!A:B,2,FALSE),"NA")</f>
        <v>0</v>
      </c>
      <c r="L46421" t="str">
        <f t="shared" si="725"/>
        <v>E-Commerce</v>
      </c>
    </row>
    <row r="46422" spans="1:12" x14ac:dyDescent="0.25">
      <c r="A46422" t="s">
        <v>161535</v>
      </c>
      <c r="B46422" t="s">
        <v>161536</v>
      </c>
      <c r="C46422" t="s">
        <v>161537</v>
      </c>
      <c r="D46422" t="s">
        <v>38</v>
      </c>
      <c r="E46422" t="s">
        <v>14</v>
      </c>
      <c r="F46422" t="s">
        <v>124</v>
      </c>
      <c r="G46422" t="s">
        <v>125</v>
      </c>
      <c r="H46422" t="s">
        <v>126</v>
      </c>
      <c r="I46422" t="s">
        <v>126</v>
      </c>
      <c r="J46422" s="1">
        <v>40909</v>
      </c>
      <c r="K46422" t="b">
        <f>IFERROR(VLOOKUP(F46422,english_mapping!A:B,2,FALSE),"NA")</f>
        <v>1</v>
      </c>
      <c r="L46422" t="str">
        <f t="shared" si="725"/>
        <v>Software</v>
      </c>
    </row>
    <row r="46423" spans="1:12" x14ac:dyDescent="0.25">
      <c r="A46423" t="s">
        <v>161538</v>
      </c>
      <c r="B46423" t="s">
        <v>161539</v>
      </c>
      <c r="C46423" t="s">
        <v>161540</v>
      </c>
      <c r="D46423" t="s">
        <v>161541</v>
      </c>
      <c r="E46423" t="s">
        <v>701</v>
      </c>
      <c r="F46423" t="s">
        <v>21</v>
      </c>
      <c r="G46423" t="s">
        <v>84</v>
      </c>
      <c r="H46423" t="s">
        <v>1157</v>
      </c>
      <c r="I46423" t="s">
        <v>26083</v>
      </c>
      <c r="J46423" s="1">
        <v>35436</v>
      </c>
      <c r="K46423" t="b">
        <f>IFERROR(VLOOKUP(F46423,english_mapping!A:B,2,FALSE),"NA")</f>
        <v>1</v>
      </c>
      <c r="L46423" t="str">
        <f t="shared" si="725"/>
        <v>Curated Web</v>
      </c>
    </row>
    <row r="46424" spans="1:12" x14ac:dyDescent="0.25">
      <c r="A46424" t="s">
        <v>161542</v>
      </c>
      <c r="B46424" t="s">
        <v>161543</v>
      </c>
      <c r="C46424" t="s">
        <v>161544</v>
      </c>
      <c r="D46424" t="s">
        <v>161545</v>
      </c>
      <c r="E46424" t="s">
        <v>14</v>
      </c>
      <c r="F46424" t="s">
        <v>21</v>
      </c>
      <c r="G46424" t="s">
        <v>94</v>
      </c>
      <c r="H46424" t="s">
        <v>95</v>
      </c>
      <c r="I46424" t="s">
        <v>40951</v>
      </c>
      <c r="J46424" s="1">
        <v>42006</v>
      </c>
      <c r="K46424" t="b">
        <f>IFERROR(VLOOKUP(F46424,english_mapping!A:B,2,FALSE),"NA")</f>
        <v>1</v>
      </c>
      <c r="L46424" t="str">
        <f t="shared" si="725"/>
        <v>Education</v>
      </c>
    </row>
    <row r="46425" spans="1:12" x14ac:dyDescent="0.25">
      <c r="A46425" t="s">
        <v>161546</v>
      </c>
      <c r="B46425" t="s">
        <v>161547</v>
      </c>
      <c r="D46425" t="s">
        <v>113</v>
      </c>
      <c r="E46425" t="s">
        <v>14</v>
      </c>
      <c r="F46425" t="s">
        <v>21</v>
      </c>
      <c r="G46425" t="s">
        <v>1105</v>
      </c>
      <c r="H46425" t="s">
        <v>1106</v>
      </c>
      <c r="I46425" t="s">
        <v>73528</v>
      </c>
      <c r="J46425" s="1">
        <v>41647</v>
      </c>
      <c r="K46425" t="b">
        <f>IFERROR(VLOOKUP(F46425,english_mapping!A:B,2,FALSE),"NA")</f>
        <v>1</v>
      </c>
      <c r="L46425" t="str">
        <f t="shared" si="725"/>
        <v>Entertainment</v>
      </c>
    </row>
    <row r="46426" spans="1:12" x14ac:dyDescent="0.25">
      <c r="A46426" t="s">
        <v>161548</v>
      </c>
      <c r="B46426" t="s">
        <v>161549</v>
      </c>
      <c r="C46426" t="s">
        <v>161550</v>
      </c>
      <c r="D46426" t="s">
        <v>161551</v>
      </c>
      <c r="E46426" t="s">
        <v>205</v>
      </c>
      <c r="F46426" t="s">
        <v>52</v>
      </c>
      <c r="G46426" t="s">
        <v>200</v>
      </c>
      <c r="H46426" t="s">
        <v>201</v>
      </c>
      <c r="I46426" t="s">
        <v>201</v>
      </c>
      <c r="J46426" t="s">
        <v>92324</v>
      </c>
      <c r="K46426" t="b">
        <f>IFERROR(VLOOKUP(F46426,english_mapping!A:B,2,FALSE),"NA")</f>
        <v>1</v>
      </c>
      <c r="L46426" t="str">
        <f t="shared" si="725"/>
        <v>Curated Web</v>
      </c>
    </row>
    <row r="46427" spans="1:12" x14ac:dyDescent="0.25">
      <c r="A46427" t="s">
        <v>161552</v>
      </c>
      <c r="B46427" t="s">
        <v>161553</v>
      </c>
      <c r="C46427" t="s">
        <v>161554</v>
      </c>
      <c r="D46427" t="s">
        <v>1416</v>
      </c>
      <c r="E46427" t="s">
        <v>109</v>
      </c>
      <c r="F46427" t="s">
        <v>21</v>
      </c>
      <c r="G46427" t="s">
        <v>59</v>
      </c>
      <c r="H46427" t="s">
        <v>60</v>
      </c>
      <c r="I46427" t="s">
        <v>1434</v>
      </c>
      <c r="J46427" s="1">
        <v>36892</v>
      </c>
      <c r="K46427" t="b">
        <f>IFERROR(VLOOKUP(F46427,english_mapping!A:B,2,FALSE),"NA")</f>
        <v>1</v>
      </c>
      <c r="L46427" t="str">
        <f t="shared" si="725"/>
        <v>Semiconductors</v>
      </c>
    </row>
    <row r="46428" spans="1:12" x14ac:dyDescent="0.25">
      <c r="A46428" t="s">
        <v>161555</v>
      </c>
      <c r="B46428" t="s">
        <v>161556</v>
      </c>
      <c r="C46428" t="s">
        <v>161557</v>
      </c>
      <c r="D46428" t="s">
        <v>2381</v>
      </c>
      <c r="E46428" t="s">
        <v>14</v>
      </c>
      <c r="F46428" t="s">
        <v>161</v>
      </c>
      <c r="G46428" t="s">
        <v>162</v>
      </c>
      <c r="H46428" t="s">
        <v>163</v>
      </c>
      <c r="I46428" t="s">
        <v>163</v>
      </c>
      <c r="J46428" s="1">
        <v>39448</v>
      </c>
      <c r="K46428" t="b">
        <f>IFERROR(VLOOKUP(F46428,english_mapping!A:B,2,FALSE),"NA")</f>
        <v>0</v>
      </c>
      <c r="L46428" t="str">
        <f t="shared" si="725"/>
        <v>Consulting</v>
      </c>
    </row>
    <row r="46429" spans="1:12" x14ac:dyDescent="0.25">
      <c r="A46429" t="s">
        <v>161558</v>
      </c>
      <c r="B46429" t="s">
        <v>161559</v>
      </c>
      <c r="C46429" t="s">
        <v>161560</v>
      </c>
      <c r="D46429" t="s">
        <v>32</v>
      </c>
      <c r="E46429" t="s">
        <v>14</v>
      </c>
      <c r="F46429" t="s">
        <v>21</v>
      </c>
      <c r="G46429" t="s">
        <v>138</v>
      </c>
      <c r="H46429" t="s">
        <v>139</v>
      </c>
      <c r="I46429" t="s">
        <v>442</v>
      </c>
      <c r="J46429" s="1">
        <v>40544</v>
      </c>
      <c r="K46429" t="b">
        <f>IFERROR(VLOOKUP(F46429,english_mapping!A:B,2,FALSE),"NA")</f>
        <v>1</v>
      </c>
      <c r="L46429" t="str">
        <f t="shared" si="725"/>
        <v>Curated Web</v>
      </c>
    </row>
    <row r="46430" spans="1:12" x14ac:dyDescent="0.25">
      <c r="A46430" t="s">
        <v>161561</v>
      </c>
      <c r="B46430" t="s">
        <v>161562</v>
      </c>
      <c r="C46430" t="s">
        <v>161563</v>
      </c>
      <c r="D46430" t="s">
        <v>780</v>
      </c>
      <c r="E46430" t="s">
        <v>14</v>
      </c>
      <c r="F46430" t="s">
        <v>21</v>
      </c>
      <c r="G46430" t="s">
        <v>1035</v>
      </c>
      <c r="H46430" t="s">
        <v>1036</v>
      </c>
      <c r="I46430" t="s">
        <v>17170</v>
      </c>
      <c r="K46430" t="b">
        <f>IFERROR(VLOOKUP(F46430,english_mapping!A:B,2,FALSE),"NA")</f>
        <v>1</v>
      </c>
      <c r="L46430" t="str">
        <f t="shared" si="725"/>
        <v>Clean Technology</v>
      </c>
    </row>
    <row r="46431" spans="1:12" x14ac:dyDescent="0.25">
      <c r="A46431" t="s">
        <v>161564</v>
      </c>
      <c r="B46431" t="s">
        <v>161565</v>
      </c>
      <c r="C46431" t="s">
        <v>161566</v>
      </c>
      <c r="D46431" t="s">
        <v>262</v>
      </c>
      <c r="E46431" t="s">
        <v>205</v>
      </c>
      <c r="F46431" t="s">
        <v>21</v>
      </c>
      <c r="G46431" t="s">
        <v>59</v>
      </c>
      <c r="H46431" t="s">
        <v>60</v>
      </c>
      <c r="I46431" t="s">
        <v>1128</v>
      </c>
      <c r="J46431" s="1">
        <v>37987</v>
      </c>
      <c r="K46431" t="b">
        <f>IFERROR(VLOOKUP(F46431,english_mapping!A:B,2,FALSE),"NA")</f>
        <v>1</v>
      </c>
      <c r="L46431" t="str">
        <f t="shared" si="725"/>
        <v>Enterprise Software</v>
      </c>
    </row>
    <row r="46432" spans="1:12" x14ac:dyDescent="0.25">
      <c r="A46432" t="s">
        <v>161567</v>
      </c>
      <c r="B46432" t="s">
        <v>161568</v>
      </c>
      <c r="C46432" t="s">
        <v>161569</v>
      </c>
      <c r="D46432" t="s">
        <v>161570</v>
      </c>
      <c r="E46432" t="s">
        <v>14</v>
      </c>
      <c r="F46432" t="s">
        <v>21</v>
      </c>
      <c r="G46432" t="s">
        <v>1300</v>
      </c>
      <c r="H46432" t="s">
        <v>1301</v>
      </c>
      <c r="I46432" t="s">
        <v>161571</v>
      </c>
      <c r="J46432" s="1">
        <v>40544</v>
      </c>
      <c r="K46432" t="b">
        <f>IFERROR(VLOOKUP(F46432,english_mapping!A:B,2,FALSE),"NA")</f>
        <v>1</v>
      </c>
      <c r="L46432" t="str">
        <f t="shared" si="725"/>
        <v>Enterprise Software</v>
      </c>
    </row>
    <row r="46433" spans="1:12" x14ac:dyDescent="0.25">
      <c r="A46433" t="s">
        <v>161572</v>
      </c>
      <c r="B46433" t="s">
        <v>161573</v>
      </c>
      <c r="C46433" t="s">
        <v>161574</v>
      </c>
      <c r="D46433" t="s">
        <v>254</v>
      </c>
      <c r="E46433" t="s">
        <v>14</v>
      </c>
      <c r="F46433" t="s">
        <v>21</v>
      </c>
      <c r="G46433" t="s">
        <v>285</v>
      </c>
      <c r="H46433" t="s">
        <v>1054</v>
      </c>
      <c r="I46433" t="s">
        <v>1054</v>
      </c>
      <c r="J46433" s="1">
        <v>41275</v>
      </c>
      <c r="K46433" t="b">
        <f>IFERROR(VLOOKUP(F46433,english_mapping!A:B,2,FALSE),"NA")</f>
        <v>1</v>
      </c>
      <c r="L46433" t="str">
        <f t="shared" si="725"/>
        <v>EdTech</v>
      </c>
    </row>
    <row r="46434" spans="1:12" x14ac:dyDescent="0.25">
      <c r="A46434" t="s">
        <v>161575</v>
      </c>
      <c r="B46434" t="s">
        <v>161576</v>
      </c>
      <c r="C46434" t="s">
        <v>161577</v>
      </c>
      <c r="D46434" t="s">
        <v>51199</v>
      </c>
      <c r="E46434" t="s">
        <v>14</v>
      </c>
      <c r="F46434" t="s">
        <v>1163</v>
      </c>
      <c r="G46434">
        <v>23</v>
      </c>
      <c r="H46434" t="s">
        <v>7048</v>
      </c>
      <c r="I46434" t="s">
        <v>7048</v>
      </c>
      <c r="J46434" s="1">
        <v>41640</v>
      </c>
      <c r="K46434" t="b">
        <f>IFERROR(VLOOKUP(F46434,english_mapping!A:B,2,FALSE),"NA")</f>
        <v>0</v>
      </c>
      <c r="L46434" t="str">
        <f t="shared" si="725"/>
        <v>Public Transportation</v>
      </c>
    </row>
    <row r="46435" spans="1:12" x14ac:dyDescent="0.25">
      <c r="A46435" t="s">
        <v>161578</v>
      </c>
      <c r="B46435" t="s">
        <v>161579</v>
      </c>
      <c r="C46435" t="s">
        <v>161580</v>
      </c>
      <c r="D46435" t="s">
        <v>161581</v>
      </c>
      <c r="E46435" t="s">
        <v>14</v>
      </c>
      <c r="F46435" t="s">
        <v>1163</v>
      </c>
      <c r="G46435">
        <v>2</v>
      </c>
      <c r="H46435" t="s">
        <v>1785</v>
      </c>
      <c r="I46435" t="s">
        <v>1786</v>
      </c>
      <c r="J46435" t="s">
        <v>28726</v>
      </c>
      <c r="K46435" t="b">
        <f>IFERROR(VLOOKUP(F46435,english_mapping!A:B,2,FALSE),"NA")</f>
        <v>0</v>
      </c>
      <c r="L46435" t="str">
        <f t="shared" si="725"/>
        <v>Entertainment</v>
      </c>
    </row>
    <row r="46436" spans="1:12" x14ac:dyDescent="0.25">
      <c r="A46436" t="s">
        <v>161582</v>
      </c>
      <c r="B46436" t="s">
        <v>161583</v>
      </c>
      <c r="C46436" t="s">
        <v>161584</v>
      </c>
      <c r="D46436" t="s">
        <v>161585</v>
      </c>
      <c r="E46436" t="s">
        <v>205</v>
      </c>
      <c r="F46436" t="s">
        <v>52</v>
      </c>
      <c r="G46436" t="s">
        <v>200</v>
      </c>
      <c r="H46436" t="s">
        <v>201</v>
      </c>
      <c r="I46436" t="s">
        <v>201</v>
      </c>
      <c r="J46436" s="1">
        <v>40555</v>
      </c>
      <c r="K46436" t="b">
        <f>IFERROR(VLOOKUP(F46436,english_mapping!A:B,2,FALSE),"NA")</f>
        <v>1</v>
      </c>
      <c r="L46436" t="str">
        <f t="shared" si="725"/>
        <v>Analytics</v>
      </c>
    </row>
    <row r="46437" spans="1:12" x14ac:dyDescent="0.25">
      <c r="A46437" t="s">
        <v>161586</v>
      </c>
      <c r="B46437" t="s">
        <v>161587</v>
      </c>
      <c r="C46437" t="s">
        <v>161588</v>
      </c>
      <c r="D46437" t="s">
        <v>2134</v>
      </c>
      <c r="E46437" t="s">
        <v>14</v>
      </c>
      <c r="F46437" t="s">
        <v>560</v>
      </c>
      <c r="G46437">
        <v>29</v>
      </c>
      <c r="H46437" t="s">
        <v>763</v>
      </c>
      <c r="I46437" t="s">
        <v>763</v>
      </c>
      <c r="K46437" t="b">
        <f>IFERROR(VLOOKUP(F46437,english_mapping!A:B,2,FALSE),"NA")</f>
        <v>0</v>
      </c>
      <c r="L46437" t="str">
        <f t="shared" si="725"/>
        <v>Social Network Media</v>
      </c>
    </row>
    <row r="46438" spans="1:12" x14ac:dyDescent="0.25">
      <c r="A46438" t="s">
        <v>161589</v>
      </c>
      <c r="B46438" t="s">
        <v>161590</v>
      </c>
      <c r="C46438" t="s">
        <v>161591</v>
      </c>
      <c r="D46438" t="s">
        <v>130</v>
      </c>
      <c r="E46438" t="s">
        <v>14</v>
      </c>
      <c r="F46438" t="s">
        <v>21</v>
      </c>
      <c r="G46438" t="s">
        <v>206</v>
      </c>
      <c r="H46438" t="s">
        <v>207</v>
      </c>
      <c r="I46438" t="s">
        <v>207</v>
      </c>
      <c r="J46438" s="1">
        <v>40913</v>
      </c>
      <c r="K46438" t="b">
        <f>IFERROR(VLOOKUP(F46438,english_mapping!A:B,2,FALSE),"NA")</f>
        <v>1</v>
      </c>
      <c r="L46438" t="str">
        <f t="shared" si="725"/>
        <v>Search</v>
      </c>
    </row>
    <row r="46439" spans="1:12" x14ac:dyDescent="0.25">
      <c r="A46439" t="s">
        <v>161592</v>
      </c>
      <c r="B46439" t="s">
        <v>161593</v>
      </c>
      <c r="C46439" t="s">
        <v>161594</v>
      </c>
      <c r="D46439" t="s">
        <v>1433</v>
      </c>
      <c r="E46439" t="s">
        <v>14</v>
      </c>
      <c r="F46439" t="s">
        <v>161</v>
      </c>
      <c r="G46439" t="s">
        <v>1488</v>
      </c>
      <c r="H46439" t="s">
        <v>1489</v>
      </c>
      <c r="I46439" t="s">
        <v>4717</v>
      </c>
      <c r="J46439" s="1">
        <v>36161</v>
      </c>
      <c r="K46439" t="b">
        <f>IFERROR(VLOOKUP(F46439,english_mapping!A:B,2,FALSE),"NA")</f>
        <v>0</v>
      </c>
      <c r="L46439" t="str">
        <f t="shared" si="725"/>
        <v>Web Hosting</v>
      </c>
    </row>
    <row r="46440" spans="1:12" x14ac:dyDescent="0.25">
      <c r="A46440" t="s">
        <v>161595</v>
      </c>
      <c r="B46440" t="s">
        <v>161596</v>
      </c>
      <c r="C46440" t="s">
        <v>161597</v>
      </c>
      <c r="D46440" t="s">
        <v>161598</v>
      </c>
      <c r="E46440" t="s">
        <v>14</v>
      </c>
      <c r="F46440" t="s">
        <v>21</v>
      </c>
      <c r="G46440" t="s">
        <v>59</v>
      </c>
      <c r="H46440" t="s">
        <v>60</v>
      </c>
      <c r="I46440" t="s">
        <v>66</v>
      </c>
      <c r="J46440" s="1">
        <v>41275</v>
      </c>
      <c r="K46440" t="b">
        <f>IFERROR(VLOOKUP(F46440,english_mapping!A:B,2,FALSE),"NA")</f>
        <v>1</v>
      </c>
      <c r="L46440" t="str">
        <f t="shared" si="725"/>
        <v>Android</v>
      </c>
    </row>
    <row r="46441" spans="1:12" x14ac:dyDescent="0.25">
      <c r="A46441" t="s">
        <v>161599</v>
      </c>
      <c r="B46441" t="s">
        <v>161600</v>
      </c>
      <c r="C46441" t="s">
        <v>161601</v>
      </c>
      <c r="D46441" t="s">
        <v>7991</v>
      </c>
      <c r="E46441" t="s">
        <v>14</v>
      </c>
      <c r="F46441" t="s">
        <v>21</v>
      </c>
      <c r="G46441" t="s">
        <v>59</v>
      </c>
      <c r="H46441" t="s">
        <v>60</v>
      </c>
      <c r="I46441" t="s">
        <v>616</v>
      </c>
      <c r="K46441" t="b">
        <f>IFERROR(VLOOKUP(F46441,english_mapping!A:B,2,FALSE),"NA")</f>
        <v>1</v>
      </c>
      <c r="L46441" t="str">
        <f t="shared" si="725"/>
        <v>Legal</v>
      </c>
    </row>
    <row r="46442" spans="1:12" x14ac:dyDescent="0.25">
      <c r="A46442" t="s">
        <v>161602</v>
      </c>
      <c r="B46442" t="s">
        <v>161603</v>
      </c>
      <c r="C46442" t="s">
        <v>161604</v>
      </c>
      <c r="E46442" t="s">
        <v>14</v>
      </c>
      <c r="F46442" t="s">
        <v>21</v>
      </c>
      <c r="G46442" t="s">
        <v>285</v>
      </c>
      <c r="H46442" t="s">
        <v>587</v>
      </c>
      <c r="I46442" t="s">
        <v>51861</v>
      </c>
      <c r="K46442" t="b">
        <f>IFERROR(VLOOKUP(F46442,english_mapping!A:B,2,FALSE),"NA")</f>
        <v>1</v>
      </c>
      <c r="L46442">
        <f t="shared" si="725"/>
        <v>0</v>
      </c>
    </row>
    <row r="46443" spans="1:12" x14ac:dyDescent="0.25">
      <c r="A46443" t="s">
        <v>161605</v>
      </c>
      <c r="B46443" t="s">
        <v>161606</v>
      </c>
      <c r="C46443" t="s">
        <v>161607</v>
      </c>
      <c r="D46443" t="s">
        <v>161608</v>
      </c>
      <c r="E46443" t="s">
        <v>14</v>
      </c>
      <c r="F46443" t="s">
        <v>484</v>
      </c>
      <c r="H46443" t="s">
        <v>485</v>
      </c>
      <c r="I46443" t="s">
        <v>485</v>
      </c>
      <c r="J46443" s="1">
        <v>35431</v>
      </c>
      <c r="K46443" t="b">
        <f>IFERROR(VLOOKUP(F46443,english_mapping!A:B,2,FALSE),"NA")</f>
        <v>1</v>
      </c>
      <c r="L46443" t="str">
        <f t="shared" si="725"/>
        <v>Consulting</v>
      </c>
    </row>
    <row r="46444" spans="1:12" x14ac:dyDescent="0.25">
      <c r="A46444" t="s">
        <v>161609</v>
      </c>
      <c r="B46444" t="s">
        <v>161610</v>
      </c>
      <c r="C46444" t="s">
        <v>161611</v>
      </c>
      <c r="D46444" t="s">
        <v>780</v>
      </c>
      <c r="E46444" t="s">
        <v>14</v>
      </c>
      <c r="F46444" t="s">
        <v>21</v>
      </c>
      <c r="G46444" t="s">
        <v>138</v>
      </c>
      <c r="H46444" t="s">
        <v>139</v>
      </c>
      <c r="I46444" t="s">
        <v>1797</v>
      </c>
      <c r="J46444" s="1">
        <v>40909</v>
      </c>
      <c r="K46444" t="b">
        <f>IFERROR(VLOOKUP(F46444,english_mapping!A:B,2,FALSE),"NA")</f>
        <v>1</v>
      </c>
      <c r="L46444" t="str">
        <f t="shared" si="725"/>
        <v>Clean Technology</v>
      </c>
    </row>
    <row r="46445" spans="1:12" x14ac:dyDescent="0.25">
      <c r="A46445" t="s">
        <v>161612</v>
      </c>
      <c r="B46445" t="s">
        <v>161613</v>
      </c>
      <c r="C46445" t="s">
        <v>161614</v>
      </c>
      <c r="D46445" t="s">
        <v>45</v>
      </c>
      <c r="E46445" t="s">
        <v>14</v>
      </c>
      <c r="F46445" t="s">
        <v>21</v>
      </c>
      <c r="G46445" t="s">
        <v>1383</v>
      </c>
      <c r="H46445" t="s">
        <v>1384</v>
      </c>
      <c r="I46445" t="s">
        <v>1384</v>
      </c>
      <c r="J46445" s="1">
        <v>38718</v>
      </c>
      <c r="K46445" t="b">
        <f>IFERROR(VLOOKUP(F46445,english_mapping!A:B,2,FALSE),"NA")</f>
        <v>1</v>
      </c>
      <c r="L46445" t="str">
        <f t="shared" si="725"/>
        <v>Games</v>
      </c>
    </row>
    <row r="46446" spans="1:12" x14ac:dyDescent="0.25">
      <c r="A46446" t="s">
        <v>161615</v>
      </c>
      <c r="B46446" t="s">
        <v>161616</v>
      </c>
      <c r="C46446" t="s">
        <v>161617</v>
      </c>
      <c r="D46446" t="s">
        <v>161618</v>
      </c>
      <c r="E46446" t="s">
        <v>701</v>
      </c>
      <c r="F46446" t="s">
        <v>21</v>
      </c>
      <c r="G46446" t="s">
        <v>285</v>
      </c>
      <c r="H46446" t="s">
        <v>889</v>
      </c>
      <c r="I46446" t="s">
        <v>17688</v>
      </c>
      <c r="K46446" t="b">
        <f>IFERROR(VLOOKUP(F46446,english_mapping!A:B,2,FALSE),"NA")</f>
        <v>1</v>
      </c>
      <c r="L46446" t="str">
        <f t="shared" si="725"/>
        <v>Recycling</v>
      </c>
    </row>
    <row r="46447" spans="1:12" x14ac:dyDescent="0.25">
      <c r="A46447" t="s">
        <v>161619</v>
      </c>
      <c r="B46447" t="s">
        <v>161620</v>
      </c>
      <c r="C46447" t="s">
        <v>161621</v>
      </c>
      <c r="D46447" t="s">
        <v>34721</v>
      </c>
      <c r="E46447" t="s">
        <v>14</v>
      </c>
      <c r="F46447" t="s">
        <v>21</v>
      </c>
      <c r="G46447" t="s">
        <v>206</v>
      </c>
      <c r="H46447" t="s">
        <v>858</v>
      </c>
      <c r="I46447" t="s">
        <v>859</v>
      </c>
      <c r="J46447" s="1">
        <v>41640</v>
      </c>
      <c r="K46447" t="b">
        <f>IFERROR(VLOOKUP(F46447,english_mapping!A:B,2,FALSE),"NA")</f>
        <v>1</v>
      </c>
      <c r="L46447" t="str">
        <f t="shared" si="725"/>
        <v>EdTech</v>
      </c>
    </row>
    <row r="46448" spans="1:12" x14ac:dyDescent="0.25">
      <c r="A46448" t="s">
        <v>161622</v>
      </c>
      <c r="B46448" t="s">
        <v>161623</v>
      </c>
      <c r="C46448" t="s">
        <v>161624</v>
      </c>
      <c r="D46448" t="s">
        <v>2381</v>
      </c>
      <c r="E46448" t="s">
        <v>14</v>
      </c>
      <c r="F46448" t="s">
        <v>21</v>
      </c>
      <c r="G46448" t="s">
        <v>101</v>
      </c>
      <c r="H46448" t="s">
        <v>706</v>
      </c>
      <c r="I46448" t="s">
        <v>161625</v>
      </c>
      <c r="K46448" t="b">
        <f>IFERROR(VLOOKUP(F46448,english_mapping!A:B,2,FALSE),"NA")</f>
        <v>1</v>
      </c>
      <c r="L46448" t="str">
        <f t="shared" si="725"/>
        <v>Consulting</v>
      </c>
    </row>
    <row r="46449" spans="1:12" x14ac:dyDescent="0.25">
      <c r="A46449" t="s">
        <v>161626</v>
      </c>
      <c r="B46449" t="s">
        <v>161627</v>
      </c>
      <c r="C46449" t="s">
        <v>161628</v>
      </c>
      <c r="D46449" t="s">
        <v>161629</v>
      </c>
      <c r="E46449" t="s">
        <v>14</v>
      </c>
      <c r="F46449" t="s">
        <v>21</v>
      </c>
      <c r="G46449" t="s">
        <v>138</v>
      </c>
      <c r="H46449" t="s">
        <v>139</v>
      </c>
      <c r="I46449" t="s">
        <v>5875</v>
      </c>
      <c r="K46449" t="b">
        <f>IFERROR(VLOOKUP(F46449,english_mapping!A:B,2,FALSE),"NA")</f>
        <v>1</v>
      </c>
      <c r="L46449" t="str">
        <f t="shared" si="725"/>
        <v>Local Businesses</v>
      </c>
    </row>
    <row r="46450" spans="1:12" x14ac:dyDescent="0.25">
      <c r="A46450" t="s">
        <v>161630</v>
      </c>
      <c r="B46450" t="s">
        <v>161631</v>
      </c>
      <c r="C46450" t="s">
        <v>161632</v>
      </c>
      <c r="D46450" t="s">
        <v>161633</v>
      </c>
      <c r="E46450" t="s">
        <v>205</v>
      </c>
      <c r="F46450" t="s">
        <v>462</v>
      </c>
      <c r="G46450">
        <v>48</v>
      </c>
      <c r="H46450" t="s">
        <v>463</v>
      </c>
      <c r="I46450" t="s">
        <v>463</v>
      </c>
      <c r="J46450" s="1">
        <v>41650</v>
      </c>
      <c r="K46450" t="b">
        <f>IFERROR(VLOOKUP(F46450,english_mapping!A:B,2,FALSE),"NA")</f>
        <v>0</v>
      </c>
      <c r="L46450" t="str">
        <f t="shared" si="725"/>
        <v>Recruiting</v>
      </c>
    </row>
    <row r="46451" spans="1:12" x14ac:dyDescent="0.25">
      <c r="A46451" t="s">
        <v>161634</v>
      </c>
      <c r="B46451" t="s">
        <v>161635</v>
      </c>
      <c r="C46451" t="s">
        <v>161636</v>
      </c>
      <c r="D46451" t="s">
        <v>7623</v>
      </c>
      <c r="E46451" t="s">
        <v>14</v>
      </c>
      <c r="F46451" t="s">
        <v>408</v>
      </c>
      <c r="G46451">
        <v>22</v>
      </c>
      <c r="H46451" t="s">
        <v>47049</v>
      </c>
      <c r="I46451" t="s">
        <v>74123</v>
      </c>
      <c r="J46451" s="1">
        <v>39451</v>
      </c>
      <c r="K46451" t="b">
        <f>IFERROR(VLOOKUP(F46451,english_mapping!A:B,2,FALSE),"NA")</f>
        <v>0</v>
      </c>
      <c r="L46451" t="str">
        <f t="shared" si="725"/>
        <v>Business Development</v>
      </c>
    </row>
    <row r="46452" spans="1:12" x14ac:dyDescent="0.25">
      <c r="A46452" t="s">
        <v>161637</v>
      </c>
      <c r="B46452" t="s">
        <v>161638</v>
      </c>
      <c r="C46452" t="s">
        <v>161639</v>
      </c>
      <c r="D46452" t="s">
        <v>123</v>
      </c>
      <c r="E46452" t="s">
        <v>109</v>
      </c>
      <c r="F46452" t="s">
        <v>21</v>
      </c>
      <c r="G46452" t="s">
        <v>285</v>
      </c>
      <c r="H46452" t="s">
        <v>587</v>
      </c>
      <c r="I46452" t="s">
        <v>587</v>
      </c>
      <c r="J46452" s="1">
        <v>40187</v>
      </c>
      <c r="K46452" t="b">
        <f>IFERROR(VLOOKUP(F46452,english_mapping!A:B,2,FALSE),"NA")</f>
        <v>1</v>
      </c>
      <c r="L46452" t="str">
        <f t="shared" si="725"/>
        <v>Education</v>
      </c>
    </row>
    <row r="46453" spans="1:12" x14ac:dyDescent="0.25">
      <c r="A46453" t="s">
        <v>161640</v>
      </c>
      <c r="B46453" t="s">
        <v>161641</v>
      </c>
      <c r="C46453" t="s">
        <v>161642</v>
      </c>
      <c r="D46453" t="s">
        <v>161643</v>
      </c>
      <c r="E46453" t="s">
        <v>14</v>
      </c>
      <c r="F46453" t="s">
        <v>21</v>
      </c>
      <c r="G46453" t="s">
        <v>1267</v>
      </c>
      <c r="H46453" t="s">
        <v>18215</v>
      </c>
      <c r="I46453" t="s">
        <v>8374</v>
      </c>
      <c r="K46453" t="b">
        <f>IFERROR(VLOOKUP(F46453,english_mapping!A:B,2,FALSE),"NA")</f>
        <v>1</v>
      </c>
      <c r="L46453" t="str">
        <f t="shared" si="725"/>
        <v>Employer Benefits Programs</v>
      </c>
    </row>
    <row r="46454" spans="1:12" x14ac:dyDescent="0.25">
      <c r="A46454" t="s">
        <v>161644</v>
      </c>
      <c r="B46454" t="s">
        <v>161645</v>
      </c>
      <c r="C46454" t="s">
        <v>161646</v>
      </c>
      <c r="D46454" t="s">
        <v>138969</v>
      </c>
      <c r="E46454" t="s">
        <v>205</v>
      </c>
      <c r="F46454" t="s">
        <v>21</v>
      </c>
      <c r="G46454" t="s">
        <v>59</v>
      </c>
      <c r="H46454" t="s">
        <v>60</v>
      </c>
      <c r="I46454" t="s">
        <v>66</v>
      </c>
      <c r="J46454" s="1">
        <v>40547</v>
      </c>
      <c r="K46454" t="b">
        <f>IFERROR(VLOOKUP(F46454,english_mapping!A:B,2,FALSE),"NA")</f>
        <v>1</v>
      </c>
      <c r="L46454" t="str">
        <f t="shared" si="725"/>
        <v>Apps</v>
      </c>
    </row>
    <row r="46455" spans="1:12" x14ac:dyDescent="0.25">
      <c r="A46455" t="s">
        <v>161647</v>
      </c>
      <c r="B46455" t="s">
        <v>161648</v>
      </c>
      <c r="C46455" t="s">
        <v>161649</v>
      </c>
      <c r="D46455" t="s">
        <v>161650</v>
      </c>
      <c r="E46455" t="s">
        <v>14</v>
      </c>
      <c r="F46455" t="s">
        <v>52</v>
      </c>
      <c r="G46455" t="s">
        <v>3417</v>
      </c>
      <c r="H46455" t="s">
        <v>3418</v>
      </c>
      <c r="I46455" t="s">
        <v>3419</v>
      </c>
      <c r="J46455" t="s">
        <v>22307</v>
      </c>
      <c r="K46455" t="b">
        <f>IFERROR(VLOOKUP(F46455,english_mapping!A:B,2,FALSE),"NA")</f>
        <v>1</v>
      </c>
      <c r="L46455" t="str">
        <f t="shared" si="725"/>
        <v>Events</v>
      </c>
    </row>
    <row r="46456" spans="1:12" x14ac:dyDescent="0.25">
      <c r="A46456" t="s">
        <v>161651</v>
      </c>
      <c r="B46456" t="s">
        <v>161652</v>
      </c>
      <c r="C46456" t="s">
        <v>161653</v>
      </c>
      <c r="D46456" t="s">
        <v>3135</v>
      </c>
      <c r="E46456" t="s">
        <v>109</v>
      </c>
      <c r="F46456" t="s">
        <v>21</v>
      </c>
      <c r="G46456" t="s">
        <v>59</v>
      </c>
      <c r="H46456" t="s">
        <v>60</v>
      </c>
      <c r="I46456" t="s">
        <v>1279</v>
      </c>
      <c r="K46456" t="b">
        <f>IFERROR(VLOOKUP(F46456,english_mapping!A:B,2,FALSE),"NA")</f>
        <v>1</v>
      </c>
      <c r="L46456" t="str">
        <f t="shared" si="725"/>
        <v>M2M</v>
      </c>
    </row>
    <row r="46457" spans="1:12" x14ac:dyDescent="0.25">
      <c r="A46457" t="s">
        <v>161654</v>
      </c>
      <c r="B46457" t="s">
        <v>161655</v>
      </c>
      <c r="C46457" t="s">
        <v>161656</v>
      </c>
      <c r="D46457" t="s">
        <v>3563</v>
      </c>
      <c r="E46457" t="s">
        <v>14</v>
      </c>
      <c r="F46457" t="s">
        <v>124</v>
      </c>
      <c r="G46457" t="s">
        <v>325</v>
      </c>
      <c r="H46457" t="s">
        <v>3296</v>
      </c>
      <c r="I46457" t="s">
        <v>12089</v>
      </c>
      <c r="K46457" t="b">
        <f>IFERROR(VLOOKUP(F46457,english_mapping!A:B,2,FALSE),"NA")</f>
        <v>1</v>
      </c>
      <c r="L46457" t="str">
        <f t="shared" si="725"/>
        <v>Pharmaceuticals</v>
      </c>
    </row>
    <row r="46458" spans="1:12" x14ac:dyDescent="0.25">
      <c r="A46458" t="s">
        <v>161657</v>
      </c>
      <c r="B46458" t="s">
        <v>161658</v>
      </c>
      <c r="C46458" t="s">
        <v>161659</v>
      </c>
      <c r="D46458" t="s">
        <v>161660</v>
      </c>
      <c r="E46458" t="s">
        <v>14</v>
      </c>
      <c r="F46458" t="s">
        <v>21</v>
      </c>
      <c r="G46458" t="s">
        <v>59</v>
      </c>
      <c r="H46458" t="s">
        <v>60</v>
      </c>
      <c r="I46458" t="s">
        <v>61</v>
      </c>
      <c r="J46458" s="1">
        <v>41275</v>
      </c>
      <c r="K46458" t="b">
        <f>IFERROR(VLOOKUP(F46458,english_mapping!A:B,2,FALSE),"NA")</f>
        <v>1</v>
      </c>
      <c r="L46458" t="str">
        <f t="shared" si="725"/>
        <v>Mobile Advertising</v>
      </c>
    </row>
    <row r="46459" spans="1:12" x14ac:dyDescent="0.25">
      <c r="A46459" t="s">
        <v>161661</v>
      </c>
      <c r="B46459" t="s">
        <v>161662</v>
      </c>
      <c r="C46459" t="s">
        <v>161663</v>
      </c>
      <c r="D46459" t="s">
        <v>161664</v>
      </c>
      <c r="E46459" t="s">
        <v>14</v>
      </c>
      <c r="F46459" t="s">
        <v>21</v>
      </c>
      <c r="G46459" t="s">
        <v>77</v>
      </c>
      <c r="H46459" t="s">
        <v>1804</v>
      </c>
      <c r="I46459" t="s">
        <v>1804</v>
      </c>
      <c r="J46459" t="s">
        <v>1366</v>
      </c>
      <c r="K46459" t="b">
        <f>IFERROR(VLOOKUP(F46459,english_mapping!A:B,2,FALSE),"NA")</f>
        <v>1</v>
      </c>
      <c r="L46459" t="str">
        <f t="shared" si="725"/>
        <v>Application Platforms</v>
      </c>
    </row>
    <row r="46460" spans="1:12" x14ac:dyDescent="0.25">
      <c r="A46460" t="s">
        <v>161665</v>
      </c>
      <c r="B46460" t="s">
        <v>161666</v>
      </c>
      <c r="C46460" t="s">
        <v>161667</v>
      </c>
      <c r="D46460" t="s">
        <v>68554</v>
      </c>
      <c r="E46460" t="s">
        <v>14</v>
      </c>
      <c r="F46460" t="s">
        <v>124</v>
      </c>
      <c r="G46460" t="s">
        <v>125</v>
      </c>
      <c r="H46460" t="s">
        <v>126</v>
      </c>
      <c r="I46460" t="s">
        <v>126</v>
      </c>
      <c r="K46460" t="b">
        <f>IFERROR(VLOOKUP(F46460,english_mapping!A:B,2,FALSE),"NA")</f>
        <v>1</v>
      </c>
      <c r="L46460" t="str">
        <f t="shared" si="725"/>
        <v>Trading</v>
      </c>
    </row>
    <row r="46461" spans="1:12" x14ac:dyDescent="0.25">
      <c r="A46461" t="s">
        <v>161668</v>
      </c>
      <c r="B46461" t="s">
        <v>161669</v>
      </c>
      <c r="C46461" t="s">
        <v>161670</v>
      </c>
      <c r="D46461" t="s">
        <v>161671</v>
      </c>
      <c r="E46461" t="s">
        <v>205</v>
      </c>
      <c r="F46461" t="s">
        <v>21</v>
      </c>
      <c r="G46461" t="s">
        <v>1035</v>
      </c>
      <c r="H46461" t="s">
        <v>1036</v>
      </c>
      <c r="I46461" t="s">
        <v>1036</v>
      </c>
      <c r="K46461" t="b">
        <f>IFERROR(VLOOKUP(F46461,english_mapping!A:B,2,FALSE),"NA")</f>
        <v>1</v>
      </c>
      <c r="L46461" t="str">
        <f t="shared" si="725"/>
        <v>Curated Web</v>
      </c>
    </row>
    <row r="46462" spans="1:12" x14ac:dyDescent="0.25">
      <c r="A46462" t="s">
        <v>161672</v>
      </c>
      <c r="B46462" t="s">
        <v>161673</v>
      </c>
      <c r="C46462" t="s">
        <v>161674</v>
      </c>
      <c r="D46462" t="s">
        <v>3687</v>
      </c>
      <c r="E46462" t="s">
        <v>14</v>
      </c>
      <c r="F46462" t="s">
        <v>33</v>
      </c>
      <c r="G46462">
        <v>22</v>
      </c>
      <c r="H46462" t="s">
        <v>34</v>
      </c>
      <c r="I46462" t="s">
        <v>34</v>
      </c>
      <c r="J46462" s="1">
        <v>41642</v>
      </c>
      <c r="K46462" t="b">
        <f>IFERROR(VLOOKUP(F46462,english_mapping!A:B,2,FALSE),"NA")</f>
        <v>0</v>
      </c>
      <c r="L46462" t="str">
        <f t="shared" si="725"/>
        <v>Payments</v>
      </c>
    </row>
    <row r="46463" spans="1:12" x14ac:dyDescent="0.25">
      <c r="A46463" t="s">
        <v>161675</v>
      </c>
      <c r="B46463" t="s">
        <v>161676</v>
      </c>
      <c r="C46463" t="s">
        <v>161677</v>
      </c>
      <c r="D46463" t="s">
        <v>93354</v>
      </c>
      <c r="E46463" t="s">
        <v>14</v>
      </c>
      <c r="F46463" t="s">
        <v>124</v>
      </c>
      <c r="G46463" t="s">
        <v>125</v>
      </c>
      <c r="H46463" t="s">
        <v>126</v>
      </c>
      <c r="I46463" t="s">
        <v>126</v>
      </c>
      <c r="J46463" s="1">
        <v>40912</v>
      </c>
      <c r="K46463" t="b">
        <f>IFERROR(VLOOKUP(F46463,english_mapping!A:B,2,FALSE),"NA")</f>
        <v>1</v>
      </c>
      <c r="L46463" t="str">
        <f t="shared" si="725"/>
        <v>Curated Web</v>
      </c>
    </row>
    <row r="46464" spans="1:12" x14ac:dyDescent="0.25">
      <c r="A46464" t="s">
        <v>161678</v>
      </c>
      <c r="B46464" t="s">
        <v>161679</v>
      </c>
      <c r="C46464" t="s">
        <v>161680</v>
      </c>
      <c r="D46464" t="s">
        <v>161681</v>
      </c>
      <c r="E46464" t="s">
        <v>14</v>
      </c>
      <c r="F46464" t="s">
        <v>21</v>
      </c>
      <c r="G46464" t="s">
        <v>59</v>
      </c>
      <c r="H46464" t="s">
        <v>60</v>
      </c>
      <c r="I46464" t="s">
        <v>66</v>
      </c>
      <c r="J46464" s="1">
        <v>41275</v>
      </c>
      <c r="K46464" t="b">
        <f>IFERROR(VLOOKUP(F46464,english_mapping!A:B,2,FALSE),"NA")</f>
        <v>1</v>
      </c>
      <c r="L46464" t="str">
        <f t="shared" si="725"/>
        <v>Creative Industries</v>
      </c>
    </row>
    <row r="46465" spans="1:12" x14ac:dyDescent="0.25">
      <c r="A46465" t="s">
        <v>161682</v>
      </c>
      <c r="B46465" t="s">
        <v>161683</v>
      </c>
      <c r="C46465" t="s">
        <v>161684</v>
      </c>
      <c r="D46465" t="s">
        <v>37012</v>
      </c>
      <c r="E46465" t="s">
        <v>14</v>
      </c>
      <c r="K46465" t="str">
        <f>IFERROR(VLOOKUP(F46465,english_mapping!A:B,2,FALSE),"NA")</f>
        <v>NA</v>
      </c>
      <c r="L46465" t="str">
        <f t="shared" si="725"/>
        <v>Video Streaming</v>
      </c>
    </row>
    <row r="46466" spans="1:12" x14ac:dyDescent="0.25">
      <c r="A46466" t="s">
        <v>161685</v>
      </c>
      <c r="B46466" t="s">
        <v>161686</v>
      </c>
      <c r="C46466" t="s">
        <v>161687</v>
      </c>
      <c r="D46466" t="s">
        <v>449</v>
      </c>
      <c r="E46466" t="s">
        <v>205</v>
      </c>
      <c r="F46466" t="s">
        <v>52</v>
      </c>
      <c r="G46466" t="s">
        <v>53</v>
      </c>
      <c r="H46466" t="s">
        <v>54</v>
      </c>
      <c r="I46466" t="s">
        <v>54</v>
      </c>
      <c r="J46466" s="1">
        <v>35796</v>
      </c>
      <c r="K46466" t="b">
        <f>IFERROR(VLOOKUP(F46466,english_mapping!A:B,2,FALSE),"NA")</f>
        <v>1</v>
      </c>
      <c r="L46466" t="str">
        <f t="shared" si="725"/>
        <v>Finance</v>
      </c>
    </row>
    <row r="46467" spans="1:12" x14ac:dyDescent="0.25">
      <c r="A46467" t="s">
        <v>161688</v>
      </c>
      <c r="B46467" t="s">
        <v>161689</v>
      </c>
      <c r="C46467" t="s">
        <v>161690</v>
      </c>
      <c r="D46467" t="s">
        <v>161691</v>
      </c>
      <c r="E46467" t="s">
        <v>14</v>
      </c>
      <c r="F46467" t="s">
        <v>21</v>
      </c>
      <c r="G46467" t="s">
        <v>59</v>
      </c>
      <c r="H46467" t="s">
        <v>90</v>
      </c>
      <c r="I46467" t="s">
        <v>90</v>
      </c>
      <c r="J46467" t="s">
        <v>110526</v>
      </c>
      <c r="K46467" t="b">
        <f>IFERROR(VLOOKUP(F46467,english_mapping!A:B,2,FALSE),"NA")</f>
        <v>1</v>
      </c>
      <c r="L46467" t="str">
        <f t="shared" si="725"/>
        <v>Console Gaming</v>
      </c>
    </row>
    <row r="46468" spans="1:12" x14ac:dyDescent="0.25">
      <c r="A46468" t="s">
        <v>161692</v>
      </c>
      <c r="B46468" t="s">
        <v>161693</v>
      </c>
      <c r="C46468" t="s">
        <v>161694</v>
      </c>
      <c r="D46468" t="s">
        <v>161695</v>
      </c>
      <c r="E46468" t="s">
        <v>14</v>
      </c>
      <c r="F46468" t="s">
        <v>220</v>
      </c>
      <c r="G46468">
        <v>2</v>
      </c>
      <c r="H46468" t="s">
        <v>221</v>
      </c>
      <c r="I46468" t="s">
        <v>221</v>
      </c>
      <c r="K46468" t="b">
        <f>IFERROR(VLOOKUP(F46468,english_mapping!A:B,2,FALSE),"NA")</f>
        <v>1</v>
      </c>
      <c r="L46468" t="str">
        <f t="shared" ref="L46468:L46531" si="726">IFERROR(LEFT(D46468,(FIND("|",D46468))-1),D46468)</f>
        <v>Building Products</v>
      </c>
    </row>
    <row r="46469" spans="1:12" x14ac:dyDescent="0.25">
      <c r="A46469" t="s">
        <v>161696</v>
      </c>
      <c r="B46469" t="s">
        <v>161697</v>
      </c>
      <c r="C46469" t="s">
        <v>161698</v>
      </c>
      <c r="D46469" t="s">
        <v>38</v>
      </c>
      <c r="E46469" t="s">
        <v>14</v>
      </c>
      <c r="F46469" t="s">
        <v>15</v>
      </c>
      <c r="G46469">
        <v>16</v>
      </c>
      <c r="H46469" t="s">
        <v>8108</v>
      </c>
      <c r="I46469" t="s">
        <v>8108</v>
      </c>
      <c r="K46469" t="b">
        <f>IFERROR(VLOOKUP(F46469,english_mapping!A:B,2,FALSE),"NA")</f>
        <v>1</v>
      </c>
      <c r="L46469" t="str">
        <f t="shared" si="726"/>
        <v>Software</v>
      </c>
    </row>
    <row r="46470" spans="1:12" x14ac:dyDescent="0.25">
      <c r="A46470" t="s">
        <v>161699</v>
      </c>
      <c r="B46470" t="s">
        <v>161700</v>
      </c>
      <c r="C46470" t="s">
        <v>161701</v>
      </c>
      <c r="D46470" t="s">
        <v>273</v>
      </c>
      <c r="E46470" t="s">
        <v>205</v>
      </c>
      <c r="F46470" t="s">
        <v>21</v>
      </c>
      <c r="G46470" t="s">
        <v>154</v>
      </c>
      <c r="H46470" t="s">
        <v>3426</v>
      </c>
      <c r="I46470" t="s">
        <v>20426</v>
      </c>
      <c r="J46470" s="1">
        <v>39451</v>
      </c>
      <c r="K46470" t="b">
        <f>IFERROR(VLOOKUP(F46470,english_mapping!A:B,2,FALSE),"NA")</f>
        <v>1</v>
      </c>
      <c r="L46470" t="str">
        <f t="shared" si="726"/>
        <v>Sports</v>
      </c>
    </row>
    <row r="46471" spans="1:12" x14ac:dyDescent="0.25">
      <c r="A46471" t="s">
        <v>161702</v>
      </c>
      <c r="B46471" t="s">
        <v>161703</v>
      </c>
      <c r="C46471" t="s">
        <v>161704</v>
      </c>
      <c r="D46471" t="s">
        <v>254</v>
      </c>
      <c r="E46471" t="s">
        <v>14</v>
      </c>
      <c r="F46471" t="s">
        <v>21</v>
      </c>
      <c r="G46471" t="s">
        <v>154</v>
      </c>
      <c r="H46471" t="s">
        <v>242</v>
      </c>
      <c r="I46471" t="s">
        <v>326</v>
      </c>
      <c r="J46471" s="1">
        <v>41282</v>
      </c>
      <c r="K46471" t="b">
        <f>IFERROR(VLOOKUP(F46471,english_mapping!A:B,2,FALSE),"NA")</f>
        <v>1</v>
      </c>
      <c r="L46471" t="str">
        <f t="shared" si="726"/>
        <v>EdTech</v>
      </c>
    </row>
    <row r="46472" spans="1:12" x14ac:dyDescent="0.25">
      <c r="A46472" t="s">
        <v>161705</v>
      </c>
      <c r="B46472" t="s">
        <v>161706</v>
      </c>
      <c r="C46472" t="s">
        <v>161707</v>
      </c>
      <c r="D46472" t="s">
        <v>161708</v>
      </c>
      <c r="E46472" t="s">
        <v>14</v>
      </c>
      <c r="F46472" t="s">
        <v>21</v>
      </c>
      <c r="G46472" t="s">
        <v>822</v>
      </c>
      <c r="H46472" t="s">
        <v>823</v>
      </c>
      <c r="I46472" t="s">
        <v>824</v>
      </c>
      <c r="J46472" s="1">
        <v>39448</v>
      </c>
      <c r="K46472" t="b">
        <f>IFERROR(VLOOKUP(F46472,english_mapping!A:B,2,FALSE),"NA")</f>
        <v>1</v>
      </c>
      <c r="L46472" t="str">
        <f t="shared" si="726"/>
        <v>Software</v>
      </c>
    </row>
    <row r="46473" spans="1:12" x14ac:dyDescent="0.25">
      <c r="A46473" t="s">
        <v>161709</v>
      </c>
      <c r="B46473" t="s">
        <v>161710</v>
      </c>
      <c r="E46473" t="s">
        <v>14</v>
      </c>
      <c r="F46473" t="s">
        <v>21</v>
      </c>
      <c r="G46473" t="s">
        <v>285</v>
      </c>
      <c r="H46473" t="s">
        <v>587</v>
      </c>
      <c r="I46473" t="s">
        <v>587</v>
      </c>
      <c r="J46473" s="1">
        <v>40793</v>
      </c>
      <c r="K46473" t="b">
        <f>IFERROR(VLOOKUP(F46473,english_mapping!A:B,2,FALSE),"NA")</f>
        <v>1</v>
      </c>
      <c r="L46473">
        <f t="shared" si="726"/>
        <v>0</v>
      </c>
    </row>
    <row r="46474" spans="1:12" x14ac:dyDescent="0.25">
      <c r="A46474" t="s">
        <v>161711</v>
      </c>
      <c r="B46474" t="s">
        <v>161712</v>
      </c>
      <c r="C46474" t="s">
        <v>161713</v>
      </c>
      <c r="D46474" t="s">
        <v>9381</v>
      </c>
      <c r="E46474" t="s">
        <v>14</v>
      </c>
      <c r="F46474" t="s">
        <v>21</v>
      </c>
      <c r="G46474" t="s">
        <v>4078</v>
      </c>
      <c r="H46474" t="s">
        <v>4079</v>
      </c>
      <c r="I46474" t="s">
        <v>4080</v>
      </c>
      <c r="K46474" t="b">
        <f>IFERROR(VLOOKUP(F46474,english_mapping!A:B,2,FALSE),"NA")</f>
        <v>1</v>
      </c>
      <c r="L46474" t="str">
        <f t="shared" si="726"/>
        <v>Information Technology</v>
      </c>
    </row>
    <row r="46475" spans="1:12" x14ac:dyDescent="0.25">
      <c r="A46475" t="s">
        <v>161714</v>
      </c>
      <c r="B46475" t="s">
        <v>161715</v>
      </c>
      <c r="C46475" t="s">
        <v>161716</v>
      </c>
      <c r="D46475" t="s">
        <v>161717</v>
      </c>
      <c r="E46475" t="s">
        <v>14</v>
      </c>
      <c r="F46475" t="s">
        <v>21</v>
      </c>
      <c r="G46475" t="s">
        <v>154</v>
      </c>
      <c r="H46475" t="s">
        <v>242</v>
      </c>
      <c r="I46475" t="s">
        <v>242</v>
      </c>
      <c r="J46475" s="1">
        <v>40544</v>
      </c>
      <c r="K46475" t="b">
        <f>IFERROR(VLOOKUP(F46475,english_mapping!A:B,2,FALSE),"NA")</f>
        <v>1</v>
      </c>
      <c r="L46475" t="str">
        <f t="shared" si="726"/>
        <v>Android</v>
      </c>
    </row>
    <row r="46476" spans="1:12" x14ac:dyDescent="0.25">
      <c r="A46476" t="s">
        <v>161718</v>
      </c>
      <c r="B46476" t="s">
        <v>161719</v>
      </c>
      <c r="C46476" t="s">
        <v>161720</v>
      </c>
      <c r="D46476" t="s">
        <v>161721</v>
      </c>
      <c r="E46476" t="s">
        <v>14</v>
      </c>
      <c r="F46476" t="s">
        <v>124</v>
      </c>
      <c r="G46476" t="s">
        <v>7105</v>
      </c>
      <c r="H46476" t="s">
        <v>507</v>
      </c>
      <c r="I46476" t="s">
        <v>7106</v>
      </c>
      <c r="J46476" s="1">
        <v>39093</v>
      </c>
      <c r="K46476" t="b">
        <f>IFERROR(VLOOKUP(F46476,english_mapping!A:B,2,FALSE),"NA")</f>
        <v>1</v>
      </c>
      <c r="L46476" t="str">
        <f t="shared" si="726"/>
        <v>Digital Media</v>
      </c>
    </row>
    <row r="46477" spans="1:12" x14ac:dyDescent="0.25">
      <c r="A46477" t="s">
        <v>161722</v>
      </c>
      <c r="B46477" t="s">
        <v>161723</v>
      </c>
      <c r="C46477" t="s">
        <v>161724</v>
      </c>
      <c r="D46477" t="s">
        <v>161725</v>
      </c>
      <c r="E46477" t="s">
        <v>14</v>
      </c>
      <c r="F46477" t="s">
        <v>124</v>
      </c>
      <c r="G46477" t="s">
        <v>125</v>
      </c>
      <c r="H46477" t="s">
        <v>126</v>
      </c>
      <c r="I46477" t="s">
        <v>126</v>
      </c>
      <c r="J46477" s="1">
        <v>40795</v>
      </c>
      <c r="K46477" t="b">
        <f>IFERROR(VLOOKUP(F46477,english_mapping!A:B,2,FALSE),"NA")</f>
        <v>1</v>
      </c>
      <c r="L46477" t="str">
        <f t="shared" si="726"/>
        <v>Android</v>
      </c>
    </row>
    <row r="46478" spans="1:12" x14ac:dyDescent="0.25">
      <c r="A46478" t="s">
        <v>161726</v>
      </c>
      <c r="B46478" t="s">
        <v>161727</v>
      </c>
      <c r="C46478" t="s">
        <v>161728</v>
      </c>
      <c r="D46478" t="s">
        <v>755</v>
      </c>
      <c r="E46478" t="s">
        <v>14</v>
      </c>
      <c r="F46478" t="s">
        <v>21</v>
      </c>
      <c r="G46478" t="s">
        <v>1262</v>
      </c>
      <c r="H46478" t="s">
        <v>1263</v>
      </c>
      <c r="I46478" t="s">
        <v>28158</v>
      </c>
      <c r="J46478" s="1">
        <v>39814</v>
      </c>
      <c r="K46478" t="b">
        <f>IFERROR(VLOOKUP(F46478,english_mapping!A:B,2,FALSE),"NA")</f>
        <v>1</v>
      </c>
      <c r="L46478" t="str">
        <f t="shared" si="726"/>
        <v>Hardware + Software</v>
      </c>
    </row>
    <row r="46479" spans="1:12" x14ac:dyDescent="0.25">
      <c r="A46479" t="s">
        <v>161729</v>
      </c>
      <c r="B46479" t="s">
        <v>161730</v>
      </c>
      <c r="C46479" t="s">
        <v>161731</v>
      </c>
      <c r="D46479" t="s">
        <v>83626</v>
      </c>
      <c r="E46479" t="s">
        <v>14</v>
      </c>
      <c r="F46479" t="s">
        <v>21</v>
      </c>
      <c r="G46479" t="s">
        <v>59</v>
      </c>
      <c r="H46479" t="s">
        <v>60</v>
      </c>
      <c r="I46479" t="s">
        <v>66</v>
      </c>
      <c r="J46479" t="s">
        <v>8478</v>
      </c>
      <c r="K46479" t="b">
        <f>IFERROR(VLOOKUP(F46479,english_mapping!A:B,2,FALSE),"NA")</f>
        <v>1</v>
      </c>
      <c r="L46479" t="str">
        <f t="shared" si="726"/>
        <v>Bitcoin</v>
      </c>
    </row>
    <row r="46480" spans="1:12" x14ac:dyDescent="0.25">
      <c r="A46480" t="s">
        <v>161732</v>
      </c>
      <c r="B46480" t="s">
        <v>161733</v>
      </c>
      <c r="C46480" t="s">
        <v>161734</v>
      </c>
      <c r="D46480" t="s">
        <v>38</v>
      </c>
      <c r="E46480" t="s">
        <v>14</v>
      </c>
      <c r="F46480" t="s">
        <v>21</v>
      </c>
      <c r="G46480" t="s">
        <v>101</v>
      </c>
      <c r="H46480" t="s">
        <v>102</v>
      </c>
      <c r="I46480" t="s">
        <v>103</v>
      </c>
      <c r="J46480" s="1">
        <v>35431</v>
      </c>
      <c r="K46480" t="b">
        <f>IFERROR(VLOOKUP(F46480,english_mapping!A:B,2,FALSE),"NA")</f>
        <v>1</v>
      </c>
      <c r="L46480" t="str">
        <f t="shared" si="726"/>
        <v>Software</v>
      </c>
    </row>
    <row r="46481" spans="1:12" x14ac:dyDescent="0.25">
      <c r="A46481" t="s">
        <v>161735</v>
      </c>
      <c r="B46481" t="s">
        <v>161736</v>
      </c>
      <c r="C46481" t="s">
        <v>161737</v>
      </c>
      <c r="D46481" t="s">
        <v>161738</v>
      </c>
      <c r="E46481" t="s">
        <v>14</v>
      </c>
      <c r="F46481" t="s">
        <v>21</v>
      </c>
      <c r="G46481" t="s">
        <v>59</v>
      </c>
      <c r="H46481" t="s">
        <v>60</v>
      </c>
      <c r="I46481" t="s">
        <v>3551</v>
      </c>
      <c r="J46481" s="1">
        <v>42005</v>
      </c>
      <c r="K46481" t="b">
        <f>IFERROR(VLOOKUP(F46481,english_mapping!A:B,2,FALSE),"NA")</f>
        <v>1</v>
      </c>
      <c r="L46481" t="str">
        <f t="shared" si="726"/>
        <v>Business Services</v>
      </c>
    </row>
    <row r="46482" spans="1:12" x14ac:dyDescent="0.25">
      <c r="A46482" t="s">
        <v>161739</v>
      </c>
      <c r="B46482" t="s">
        <v>161740</v>
      </c>
      <c r="C46482" t="s">
        <v>161741</v>
      </c>
      <c r="D46482" t="s">
        <v>38</v>
      </c>
      <c r="E46482" t="s">
        <v>109</v>
      </c>
      <c r="F46482" t="s">
        <v>21</v>
      </c>
      <c r="G46482" t="s">
        <v>379</v>
      </c>
      <c r="H46482" t="s">
        <v>1239</v>
      </c>
      <c r="I46482" t="s">
        <v>1239</v>
      </c>
      <c r="J46482" s="1">
        <v>40544</v>
      </c>
      <c r="K46482" t="b">
        <f>IFERROR(VLOOKUP(F46482,english_mapping!A:B,2,FALSE),"NA")</f>
        <v>1</v>
      </c>
      <c r="L46482" t="str">
        <f t="shared" si="726"/>
        <v>Software</v>
      </c>
    </row>
    <row r="46483" spans="1:12" x14ac:dyDescent="0.25">
      <c r="A46483" t="s">
        <v>161742</v>
      </c>
      <c r="B46483" t="s">
        <v>161743</v>
      </c>
      <c r="C46483" t="s">
        <v>161744</v>
      </c>
      <c r="D46483" t="s">
        <v>1416</v>
      </c>
      <c r="E46483" t="s">
        <v>14</v>
      </c>
      <c r="F46483" t="s">
        <v>21</v>
      </c>
      <c r="G46483" t="s">
        <v>285</v>
      </c>
      <c r="H46483" t="s">
        <v>889</v>
      </c>
      <c r="I46483" t="s">
        <v>4690</v>
      </c>
      <c r="J46483" s="1">
        <v>37622</v>
      </c>
      <c r="K46483" t="b">
        <f>IFERROR(VLOOKUP(F46483,english_mapping!A:B,2,FALSE),"NA")</f>
        <v>1</v>
      </c>
      <c r="L46483" t="str">
        <f t="shared" si="726"/>
        <v>Semiconductors</v>
      </c>
    </row>
    <row r="46484" spans="1:12" x14ac:dyDescent="0.25">
      <c r="A46484" t="s">
        <v>161745</v>
      </c>
      <c r="B46484" t="s">
        <v>161746</v>
      </c>
      <c r="C46484" t="s">
        <v>161747</v>
      </c>
      <c r="D46484" t="s">
        <v>161748</v>
      </c>
      <c r="E46484" t="s">
        <v>14</v>
      </c>
      <c r="J46484" s="1">
        <v>41283</v>
      </c>
      <c r="K46484" t="str">
        <f>IFERROR(VLOOKUP(F46484,english_mapping!A:B,2,FALSE),"NA")</f>
        <v>NA</v>
      </c>
      <c r="L46484" t="str">
        <f t="shared" si="726"/>
        <v>Design</v>
      </c>
    </row>
    <row r="46485" spans="1:12" x14ac:dyDescent="0.25">
      <c r="A46485" t="s">
        <v>161749</v>
      </c>
      <c r="B46485" t="s">
        <v>161750</v>
      </c>
      <c r="C46485" t="s">
        <v>161751</v>
      </c>
      <c r="D46485" t="s">
        <v>45</v>
      </c>
      <c r="E46485" t="s">
        <v>701</v>
      </c>
      <c r="F46485" t="s">
        <v>220</v>
      </c>
      <c r="G46485">
        <v>8</v>
      </c>
      <c r="H46485" t="s">
        <v>8121</v>
      </c>
      <c r="I46485" t="s">
        <v>8121</v>
      </c>
      <c r="K46485" t="b">
        <f>IFERROR(VLOOKUP(F46485,english_mapping!A:B,2,FALSE),"NA")</f>
        <v>1</v>
      </c>
      <c r="L46485" t="str">
        <f t="shared" si="726"/>
        <v>Games</v>
      </c>
    </row>
    <row r="46486" spans="1:12" x14ac:dyDescent="0.25">
      <c r="A46486" t="s">
        <v>161752</v>
      </c>
      <c r="B46486" t="s">
        <v>161753</v>
      </c>
      <c r="C46486" t="s">
        <v>161754</v>
      </c>
      <c r="D46486" t="s">
        <v>70</v>
      </c>
      <c r="E46486" t="s">
        <v>14</v>
      </c>
      <c r="F46486" t="s">
        <v>21</v>
      </c>
      <c r="G46486" t="s">
        <v>285</v>
      </c>
      <c r="H46486" t="s">
        <v>1054</v>
      </c>
      <c r="I46486" t="s">
        <v>1054</v>
      </c>
      <c r="J46486" s="1">
        <v>37257</v>
      </c>
      <c r="K46486" t="b">
        <f>IFERROR(VLOOKUP(F46486,english_mapping!A:B,2,FALSE),"NA")</f>
        <v>1</v>
      </c>
      <c r="L46486" t="str">
        <f t="shared" si="726"/>
        <v>E-Commerce</v>
      </c>
    </row>
    <row r="46487" spans="1:12" x14ac:dyDescent="0.25">
      <c r="A46487" t="s">
        <v>161755</v>
      </c>
      <c r="B46487" t="s">
        <v>161756</v>
      </c>
      <c r="C46487" t="s">
        <v>161757</v>
      </c>
      <c r="D46487" t="s">
        <v>38</v>
      </c>
      <c r="E46487" t="s">
        <v>14</v>
      </c>
      <c r="F46487" t="s">
        <v>21</v>
      </c>
      <c r="G46487" t="s">
        <v>1105</v>
      </c>
      <c r="H46487" t="s">
        <v>1106</v>
      </c>
      <c r="I46487" t="s">
        <v>2916</v>
      </c>
      <c r="J46487" s="1">
        <v>39083</v>
      </c>
      <c r="K46487" t="b">
        <f>IFERROR(VLOOKUP(F46487,english_mapping!A:B,2,FALSE),"NA")</f>
        <v>1</v>
      </c>
      <c r="L46487" t="str">
        <f t="shared" si="726"/>
        <v>Software</v>
      </c>
    </row>
    <row r="46488" spans="1:12" x14ac:dyDescent="0.25">
      <c r="A46488" t="s">
        <v>161758</v>
      </c>
      <c r="B46488" t="s">
        <v>161759</v>
      </c>
      <c r="C46488" t="s">
        <v>161760</v>
      </c>
      <c r="D46488" t="s">
        <v>4138</v>
      </c>
      <c r="E46488" t="s">
        <v>14</v>
      </c>
      <c r="K46488" t="str">
        <f>IFERROR(VLOOKUP(F46488,english_mapping!A:B,2,FALSE),"NA")</f>
        <v>NA</v>
      </c>
      <c r="L46488" t="str">
        <f t="shared" si="726"/>
        <v>Finance Technology</v>
      </c>
    </row>
    <row r="46489" spans="1:12" x14ac:dyDescent="0.25">
      <c r="A46489" t="s">
        <v>161761</v>
      </c>
      <c r="B46489" t="s">
        <v>161762</v>
      </c>
      <c r="C46489" t="s">
        <v>161763</v>
      </c>
      <c r="D46489" t="s">
        <v>161764</v>
      </c>
      <c r="E46489" t="s">
        <v>14</v>
      </c>
      <c r="F46489" t="s">
        <v>21</v>
      </c>
      <c r="G46489" t="s">
        <v>59</v>
      </c>
      <c r="H46489" t="s">
        <v>936</v>
      </c>
      <c r="I46489" t="s">
        <v>936</v>
      </c>
      <c r="J46489" s="1">
        <v>41646</v>
      </c>
      <c r="K46489" t="b">
        <f>IFERROR(VLOOKUP(F46489,english_mapping!A:B,2,FALSE),"NA")</f>
        <v>1</v>
      </c>
      <c r="L46489" t="str">
        <f t="shared" si="726"/>
        <v>Legal</v>
      </c>
    </row>
    <row r="46490" spans="1:12" x14ac:dyDescent="0.25">
      <c r="A46490" t="s">
        <v>161765</v>
      </c>
      <c r="B46490" t="s">
        <v>161766</v>
      </c>
      <c r="C46490" t="s">
        <v>161767</v>
      </c>
      <c r="D46490" t="s">
        <v>161768</v>
      </c>
      <c r="E46490" t="s">
        <v>14</v>
      </c>
      <c r="F46490" t="s">
        <v>15</v>
      </c>
      <c r="G46490">
        <v>10</v>
      </c>
      <c r="H46490" t="s">
        <v>684</v>
      </c>
      <c r="I46490" t="s">
        <v>685</v>
      </c>
      <c r="J46490" s="1">
        <v>42342</v>
      </c>
      <c r="K46490" t="b">
        <f>IFERROR(VLOOKUP(F46490,english_mapping!A:B,2,FALSE),"NA")</f>
        <v>1</v>
      </c>
      <c r="L46490" t="str">
        <f t="shared" si="726"/>
        <v>Apps</v>
      </c>
    </row>
    <row r="46491" spans="1:12" x14ac:dyDescent="0.25">
      <c r="A46491" t="s">
        <v>161769</v>
      </c>
      <c r="B46491" t="s">
        <v>161770</v>
      </c>
      <c r="C46491" t="s">
        <v>161771</v>
      </c>
      <c r="D46491" t="s">
        <v>130</v>
      </c>
      <c r="E46491" t="s">
        <v>14</v>
      </c>
      <c r="F46491" t="s">
        <v>21</v>
      </c>
      <c r="G46491" t="s">
        <v>59</v>
      </c>
      <c r="H46491" t="s">
        <v>90</v>
      </c>
      <c r="I46491" t="s">
        <v>2674</v>
      </c>
      <c r="K46491" t="b">
        <f>IFERROR(VLOOKUP(F46491,english_mapping!A:B,2,FALSE),"NA")</f>
        <v>1</v>
      </c>
      <c r="L46491" t="str">
        <f t="shared" si="726"/>
        <v>Search</v>
      </c>
    </row>
    <row r="46492" spans="1:12" x14ac:dyDescent="0.25">
      <c r="A46492" t="s">
        <v>161772</v>
      </c>
      <c r="B46492" t="s">
        <v>161773</v>
      </c>
      <c r="C46492" t="s">
        <v>161774</v>
      </c>
      <c r="D46492" t="s">
        <v>161775</v>
      </c>
      <c r="E46492" t="s">
        <v>14</v>
      </c>
      <c r="F46492" t="s">
        <v>21</v>
      </c>
      <c r="G46492" t="s">
        <v>59</v>
      </c>
      <c r="H46492" t="s">
        <v>60</v>
      </c>
      <c r="I46492" t="s">
        <v>66</v>
      </c>
      <c r="J46492" s="1">
        <v>40909</v>
      </c>
      <c r="K46492" t="b">
        <f>IFERROR(VLOOKUP(F46492,english_mapping!A:B,2,FALSE),"NA")</f>
        <v>1</v>
      </c>
      <c r="L46492" t="str">
        <f t="shared" si="726"/>
        <v>Public Relations</v>
      </c>
    </row>
    <row r="46493" spans="1:12" x14ac:dyDescent="0.25">
      <c r="A46493" t="s">
        <v>161776</v>
      </c>
      <c r="B46493" t="s">
        <v>161777</v>
      </c>
      <c r="C46493" t="s">
        <v>161778</v>
      </c>
      <c r="D46493" t="s">
        <v>161779</v>
      </c>
      <c r="E46493" t="s">
        <v>205</v>
      </c>
      <c r="F46493" t="s">
        <v>21</v>
      </c>
      <c r="G46493" t="s">
        <v>1262</v>
      </c>
      <c r="H46493" t="s">
        <v>1263</v>
      </c>
      <c r="I46493" t="s">
        <v>1263</v>
      </c>
      <c r="K46493" t="b">
        <f>IFERROR(VLOOKUP(F46493,english_mapping!A:B,2,FALSE),"NA")</f>
        <v>1</v>
      </c>
      <c r="L46493" t="str">
        <f t="shared" si="726"/>
        <v>Health Diagnostics</v>
      </c>
    </row>
    <row r="46494" spans="1:12" x14ac:dyDescent="0.25">
      <c r="A46494" t="s">
        <v>161780</v>
      </c>
      <c r="B46494" t="s">
        <v>161781</v>
      </c>
      <c r="C46494" t="s">
        <v>161782</v>
      </c>
      <c r="D46494" t="s">
        <v>65</v>
      </c>
      <c r="E46494" t="s">
        <v>14</v>
      </c>
      <c r="F46494" t="s">
        <v>52</v>
      </c>
      <c r="G46494" t="s">
        <v>53</v>
      </c>
      <c r="H46494" t="s">
        <v>54</v>
      </c>
      <c r="I46494" t="s">
        <v>54</v>
      </c>
      <c r="J46494" s="1">
        <v>38718</v>
      </c>
      <c r="K46494" t="b">
        <f>IFERROR(VLOOKUP(F46494,english_mapping!A:B,2,FALSE),"NA")</f>
        <v>1</v>
      </c>
      <c r="L46494" t="str">
        <f t="shared" si="726"/>
        <v>Mobile</v>
      </c>
    </row>
    <row r="46495" spans="1:12" x14ac:dyDescent="0.25">
      <c r="A46495" t="s">
        <v>161783</v>
      </c>
      <c r="B46495" t="s">
        <v>161784</v>
      </c>
      <c r="C46495" t="s">
        <v>161785</v>
      </c>
      <c r="D46495" t="s">
        <v>161786</v>
      </c>
      <c r="E46495" t="s">
        <v>14</v>
      </c>
      <c r="F46495" t="s">
        <v>15</v>
      </c>
      <c r="G46495">
        <v>19</v>
      </c>
      <c r="H46495" t="s">
        <v>479</v>
      </c>
      <c r="I46495" t="s">
        <v>479</v>
      </c>
      <c r="J46495" s="1">
        <v>40188</v>
      </c>
      <c r="K46495" t="b">
        <f>IFERROR(VLOOKUP(F46495,english_mapping!A:B,2,FALSE),"NA")</f>
        <v>1</v>
      </c>
      <c r="L46495" t="str">
        <f t="shared" si="726"/>
        <v>Internet Marketing</v>
      </c>
    </row>
    <row r="46496" spans="1:12" x14ac:dyDescent="0.25">
      <c r="A46496" t="s">
        <v>161787</v>
      </c>
      <c r="B46496" t="s">
        <v>161788</v>
      </c>
      <c r="C46496" t="s">
        <v>161789</v>
      </c>
      <c r="D46496" t="s">
        <v>161790</v>
      </c>
      <c r="E46496" t="s">
        <v>109</v>
      </c>
      <c r="F46496" t="s">
        <v>21</v>
      </c>
      <c r="G46496" t="s">
        <v>285</v>
      </c>
      <c r="H46496" t="s">
        <v>889</v>
      </c>
      <c r="I46496" t="s">
        <v>890</v>
      </c>
      <c r="J46496" s="1">
        <v>33970</v>
      </c>
      <c r="K46496" t="b">
        <f>IFERROR(VLOOKUP(F46496,english_mapping!A:B,2,FALSE),"NA")</f>
        <v>1</v>
      </c>
      <c r="L46496" t="str">
        <f t="shared" si="726"/>
        <v>App Stores</v>
      </c>
    </row>
    <row r="46497" spans="1:12" x14ac:dyDescent="0.25">
      <c r="A46497" t="s">
        <v>161791</v>
      </c>
      <c r="B46497" t="s">
        <v>161792</v>
      </c>
      <c r="C46497" t="s">
        <v>161793</v>
      </c>
      <c r="D46497" t="s">
        <v>161794</v>
      </c>
      <c r="E46497" t="s">
        <v>14</v>
      </c>
      <c r="F46497" t="s">
        <v>21</v>
      </c>
      <c r="G46497" t="s">
        <v>59</v>
      </c>
      <c r="H46497" t="s">
        <v>60</v>
      </c>
      <c r="I46497" t="s">
        <v>66</v>
      </c>
      <c r="J46497" s="1">
        <v>40179</v>
      </c>
      <c r="K46497" t="b">
        <f>IFERROR(VLOOKUP(F46497,english_mapping!A:B,2,FALSE),"NA")</f>
        <v>1</v>
      </c>
      <c r="L46497" t="str">
        <f t="shared" si="726"/>
        <v>Apps</v>
      </c>
    </row>
    <row r="46498" spans="1:12" x14ac:dyDescent="0.25">
      <c r="A46498" t="s">
        <v>161795</v>
      </c>
      <c r="B46498" t="s">
        <v>161796</v>
      </c>
      <c r="C46498" t="s">
        <v>161797</v>
      </c>
      <c r="D46498" t="s">
        <v>262</v>
      </c>
      <c r="E46498" t="s">
        <v>14</v>
      </c>
      <c r="F46498" t="s">
        <v>52</v>
      </c>
      <c r="G46498" t="s">
        <v>200</v>
      </c>
      <c r="H46498" t="s">
        <v>201</v>
      </c>
      <c r="I46498" t="s">
        <v>201</v>
      </c>
      <c r="J46498" s="1">
        <v>37622</v>
      </c>
      <c r="K46498" t="b">
        <f>IFERROR(VLOOKUP(F46498,english_mapping!A:B,2,FALSE),"NA")</f>
        <v>1</v>
      </c>
      <c r="L46498" t="str">
        <f t="shared" si="726"/>
        <v>Enterprise Software</v>
      </c>
    </row>
    <row r="46499" spans="1:12" x14ac:dyDescent="0.25">
      <c r="A46499" t="s">
        <v>161798</v>
      </c>
      <c r="B46499" t="s">
        <v>161799</v>
      </c>
      <c r="D46499" t="s">
        <v>731</v>
      </c>
      <c r="E46499" t="s">
        <v>14</v>
      </c>
      <c r="F46499" t="s">
        <v>21</v>
      </c>
      <c r="G46499" t="s">
        <v>59</v>
      </c>
      <c r="H46499" t="s">
        <v>4498</v>
      </c>
      <c r="I46499" t="s">
        <v>7725</v>
      </c>
      <c r="J46499" s="1">
        <v>41642</v>
      </c>
      <c r="K46499" t="b">
        <f>IFERROR(VLOOKUP(F46499,english_mapping!A:B,2,FALSE),"NA")</f>
        <v>1</v>
      </c>
      <c r="L46499" t="str">
        <f t="shared" si="726"/>
        <v>Finance</v>
      </c>
    </row>
    <row r="46500" spans="1:12" x14ac:dyDescent="0.25">
      <c r="A46500" t="s">
        <v>161800</v>
      </c>
      <c r="B46500" t="s">
        <v>161801</v>
      </c>
      <c r="D46500" t="s">
        <v>262</v>
      </c>
      <c r="E46500" t="s">
        <v>14</v>
      </c>
      <c r="F46500" t="s">
        <v>21</v>
      </c>
      <c r="G46500" t="s">
        <v>285</v>
      </c>
      <c r="H46500" t="s">
        <v>1054</v>
      </c>
      <c r="I46500" t="s">
        <v>1054</v>
      </c>
      <c r="J46500" s="1">
        <v>36526</v>
      </c>
      <c r="K46500" t="b">
        <f>IFERROR(VLOOKUP(F46500,english_mapping!A:B,2,FALSE),"NA")</f>
        <v>1</v>
      </c>
      <c r="L46500" t="str">
        <f t="shared" si="726"/>
        <v>Enterprise Software</v>
      </c>
    </row>
    <row r="46501" spans="1:12" x14ac:dyDescent="0.25">
      <c r="A46501" t="s">
        <v>161802</v>
      </c>
      <c r="B46501" t="s">
        <v>161803</v>
      </c>
      <c r="C46501" t="s">
        <v>161804</v>
      </c>
      <c r="D46501" t="s">
        <v>161805</v>
      </c>
      <c r="E46501" t="s">
        <v>14</v>
      </c>
      <c r="F46501" t="s">
        <v>52</v>
      </c>
      <c r="G46501" t="s">
        <v>200</v>
      </c>
      <c r="H46501" t="s">
        <v>12255</v>
      </c>
      <c r="I46501" t="s">
        <v>12255</v>
      </c>
      <c r="J46501" t="s">
        <v>161806</v>
      </c>
      <c r="K46501" t="b">
        <f>IFERROR(VLOOKUP(F46501,english_mapping!A:B,2,FALSE),"NA")</f>
        <v>1</v>
      </c>
      <c r="L46501" t="str">
        <f t="shared" si="726"/>
        <v>E-Commerce</v>
      </c>
    </row>
    <row r="46502" spans="1:12" x14ac:dyDescent="0.25">
      <c r="A46502" t="s">
        <v>161807</v>
      </c>
      <c r="B46502" t="s">
        <v>161808</v>
      </c>
      <c r="C46502" t="s">
        <v>161809</v>
      </c>
      <c r="D46502" t="s">
        <v>161810</v>
      </c>
      <c r="E46502" t="s">
        <v>14</v>
      </c>
      <c r="K46502" t="str">
        <f>IFERROR(VLOOKUP(F46502,english_mapping!A:B,2,FALSE),"NA")</f>
        <v>NA</v>
      </c>
      <c r="L46502" t="str">
        <f t="shared" si="726"/>
        <v>Clean Technology</v>
      </c>
    </row>
    <row r="46503" spans="1:12" x14ac:dyDescent="0.25">
      <c r="A46503" t="s">
        <v>161811</v>
      </c>
      <c r="B46503" t="s">
        <v>161812</v>
      </c>
      <c r="C46503" t="s">
        <v>161813</v>
      </c>
      <c r="D46503" t="s">
        <v>9720</v>
      </c>
      <c r="E46503" t="s">
        <v>14</v>
      </c>
      <c r="F46503" t="s">
        <v>21</v>
      </c>
      <c r="G46503" t="s">
        <v>822</v>
      </c>
      <c r="H46503" t="s">
        <v>823</v>
      </c>
      <c r="I46503" t="s">
        <v>823</v>
      </c>
      <c r="J46503" s="1">
        <v>36526</v>
      </c>
      <c r="K46503" t="b">
        <f>IFERROR(VLOOKUP(F46503,english_mapping!A:B,2,FALSE),"NA")</f>
        <v>1</v>
      </c>
      <c r="L46503" t="str">
        <f t="shared" si="726"/>
        <v>Home Decor</v>
      </c>
    </row>
    <row r="46504" spans="1:12" x14ac:dyDescent="0.25">
      <c r="A46504" t="s">
        <v>161814</v>
      </c>
      <c r="B46504" t="s">
        <v>161815</v>
      </c>
      <c r="C46504" t="s">
        <v>161816</v>
      </c>
      <c r="D46504" t="s">
        <v>161817</v>
      </c>
      <c r="E46504" t="s">
        <v>14</v>
      </c>
      <c r="F46504" t="s">
        <v>21</v>
      </c>
      <c r="G46504" t="s">
        <v>59</v>
      </c>
      <c r="H46504" t="s">
        <v>60</v>
      </c>
      <c r="I46504" t="s">
        <v>66</v>
      </c>
      <c r="J46504" s="1">
        <v>40179</v>
      </c>
      <c r="K46504" t="b">
        <f>IFERROR(VLOOKUP(F46504,english_mapping!A:B,2,FALSE),"NA")</f>
        <v>1</v>
      </c>
      <c r="L46504" t="str">
        <f t="shared" si="726"/>
        <v>Big Data Analytics</v>
      </c>
    </row>
    <row r="46505" spans="1:12" x14ac:dyDescent="0.25">
      <c r="A46505" t="s">
        <v>161818</v>
      </c>
      <c r="B46505" t="s">
        <v>161819</v>
      </c>
      <c r="C46505" t="s">
        <v>161820</v>
      </c>
      <c r="D46505" t="s">
        <v>70</v>
      </c>
      <c r="E46505" t="s">
        <v>109</v>
      </c>
      <c r="F46505" t="s">
        <v>21</v>
      </c>
      <c r="G46505" t="s">
        <v>94</v>
      </c>
      <c r="H46505" t="s">
        <v>95</v>
      </c>
      <c r="I46505" t="s">
        <v>13465</v>
      </c>
      <c r="J46505" s="1">
        <v>38353</v>
      </c>
      <c r="K46505" t="b">
        <f>IFERROR(VLOOKUP(F46505,english_mapping!A:B,2,FALSE),"NA")</f>
        <v>1</v>
      </c>
      <c r="L46505" t="str">
        <f t="shared" si="726"/>
        <v>E-Commerce</v>
      </c>
    </row>
    <row r="46506" spans="1:12" x14ac:dyDescent="0.25">
      <c r="A46506" t="s">
        <v>161821</v>
      </c>
      <c r="B46506" t="s">
        <v>161822</v>
      </c>
      <c r="C46506" t="s">
        <v>161823</v>
      </c>
      <c r="D46506" t="s">
        <v>12337</v>
      </c>
      <c r="E46506" t="s">
        <v>14</v>
      </c>
      <c r="J46506" s="1">
        <v>40544</v>
      </c>
      <c r="K46506" t="str">
        <f>IFERROR(VLOOKUP(F46506,english_mapping!A:B,2,FALSE),"NA")</f>
        <v>NA</v>
      </c>
      <c r="L46506" t="str">
        <f t="shared" si="726"/>
        <v>E-Commerce</v>
      </c>
    </row>
    <row r="46507" spans="1:12" x14ac:dyDescent="0.25">
      <c r="A46507" t="s">
        <v>161824</v>
      </c>
      <c r="B46507" t="s">
        <v>161825</v>
      </c>
      <c r="C46507" t="s">
        <v>161826</v>
      </c>
      <c r="D46507" t="s">
        <v>38</v>
      </c>
      <c r="E46507" t="s">
        <v>14</v>
      </c>
      <c r="F46507" t="s">
        <v>21</v>
      </c>
      <c r="G46507" t="s">
        <v>154</v>
      </c>
      <c r="H46507" t="s">
        <v>242</v>
      </c>
      <c r="I46507" t="s">
        <v>15041</v>
      </c>
      <c r="K46507" t="b">
        <f>IFERROR(VLOOKUP(F46507,english_mapping!A:B,2,FALSE),"NA")</f>
        <v>1</v>
      </c>
      <c r="L46507" t="str">
        <f t="shared" si="726"/>
        <v>Software</v>
      </c>
    </row>
    <row r="46508" spans="1:12" x14ac:dyDescent="0.25">
      <c r="A46508" t="s">
        <v>161827</v>
      </c>
      <c r="B46508" t="s">
        <v>161828</v>
      </c>
      <c r="C46508" t="s">
        <v>161829</v>
      </c>
      <c r="D46508" t="s">
        <v>2246</v>
      </c>
      <c r="E46508" t="s">
        <v>14</v>
      </c>
      <c r="F46508" t="s">
        <v>52</v>
      </c>
      <c r="G46508" t="s">
        <v>53</v>
      </c>
      <c r="H46508" t="s">
        <v>54</v>
      </c>
      <c r="I46508" t="s">
        <v>54</v>
      </c>
      <c r="J46508" s="1">
        <v>41275</v>
      </c>
      <c r="K46508" t="b">
        <f>IFERROR(VLOOKUP(F46508,english_mapping!A:B,2,FALSE),"NA")</f>
        <v>1</v>
      </c>
      <c r="L46508" t="str">
        <f t="shared" si="726"/>
        <v>Publishing</v>
      </c>
    </row>
    <row r="46509" spans="1:12" x14ac:dyDescent="0.25">
      <c r="A46509" t="s">
        <v>161830</v>
      </c>
      <c r="B46509" t="s">
        <v>161831</v>
      </c>
      <c r="C46509" t="s">
        <v>161832</v>
      </c>
      <c r="D46509" t="s">
        <v>780</v>
      </c>
      <c r="E46509" t="s">
        <v>109</v>
      </c>
      <c r="F46509" t="s">
        <v>124</v>
      </c>
      <c r="G46509" t="s">
        <v>125</v>
      </c>
      <c r="H46509" t="s">
        <v>126</v>
      </c>
      <c r="I46509" t="s">
        <v>126</v>
      </c>
      <c r="J46509" s="1">
        <v>38357</v>
      </c>
      <c r="K46509" t="b">
        <f>IFERROR(VLOOKUP(F46509,english_mapping!A:B,2,FALSE),"NA")</f>
        <v>1</v>
      </c>
      <c r="L46509" t="str">
        <f t="shared" si="726"/>
        <v>Clean Technology</v>
      </c>
    </row>
    <row r="46510" spans="1:12" x14ac:dyDescent="0.25">
      <c r="A46510" t="s">
        <v>161833</v>
      </c>
      <c r="B46510" t="s">
        <v>161834</v>
      </c>
      <c r="C46510" t="s">
        <v>161835</v>
      </c>
      <c r="D46510" t="s">
        <v>161836</v>
      </c>
      <c r="E46510" t="s">
        <v>14</v>
      </c>
      <c r="F46510" t="s">
        <v>21</v>
      </c>
      <c r="G46510" t="s">
        <v>77</v>
      </c>
      <c r="H46510" t="s">
        <v>3964</v>
      </c>
      <c r="I46510" t="s">
        <v>3964</v>
      </c>
      <c r="J46510" s="1">
        <v>36526</v>
      </c>
      <c r="K46510" t="b">
        <f>IFERROR(VLOOKUP(F46510,english_mapping!A:B,2,FALSE),"NA")</f>
        <v>1</v>
      </c>
      <c r="L46510" t="str">
        <f t="shared" si="726"/>
        <v>Consulting</v>
      </c>
    </row>
    <row r="46511" spans="1:12" x14ac:dyDescent="0.25">
      <c r="A46511" t="s">
        <v>161837</v>
      </c>
      <c r="B46511" t="s">
        <v>161838</v>
      </c>
      <c r="C46511" t="s">
        <v>161839</v>
      </c>
      <c r="D46511" t="s">
        <v>1275</v>
      </c>
      <c r="E46511" t="s">
        <v>14</v>
      </c>
      <c r="F46511" t="s">
        <v>21</v>
      </c>
      <c r="G46511" t="s">
        <v>187</v>
      </c>
      <c r="H46511" t="s">
        <v>9650</v>
      </c>
      <c r="I46511" t="s">
        <v>161840</v>
      </c>
      <c r="J46511" s="1">
        <v>41275</v>
      </c>
      <c r="K46511" t="b">
        <f>IFERROR(VLOOKUP(F46511,english_mapping!A:B,2,FALSE),"NA")</f>
        <v>1</v>
      </c>
      <c r="L46511" t="str">
        <f t="shared" si="726"/>
        <v>Health Care</v>
      </c>
    </row>
    <row r="46512" spans="1:12" x14ac:dyDescent="0.25">
      <c r="A46512" t="s">
        <v>161841</v>
      </c>
      <c r="B46512" t="s">
        <v>161842</v>
      </c>
      <c r="C46512" t="s">
        <v>161843</v>
      </c>
      <c r="D46512" t="s">
        <v>1014</v>
      </c>
      <c r="E46512" t="s">
        <v>14</v>
      </c>
      <c r="F46512" t="s">
        <v>15</v>
      </c>
      <c r="G46512">
        <v>16</v>
      </c>
      <c r="H46512" t="s">
        <v>16</v>
      </c>
      <c r="I46512" t="s">
        <v>16</v>
      </c>
      <c r="K46512" t="b">
        <f>IFERROR(VLOOKUP(F46512,english_mapping!A:B,2,FALSE),"NA")</f>
        <v>1</v>
      </c>
      <c r="L46512" t="str">
        <f t="shared" si="726"/>
        <v>Transportation</v>
      </c>
    </row>
    <row r="46513" spans="1:12" x14ac:dyDescent="0.25">
      <c r="A46513" t="s">
        <v>161844</v>
      </c>
      <c r="B46513" t="s">
        <v>161845</v>
      </c>
      <c r="C46513" t="s">
        <v>161846</v>
      </c>
      <c r="D46513" t="s">
        <v>935</v>
      </c>
      <c r="E46513" t="s">
        <v>109</v>
      </c>
      <c r="F46513" t="s">
        <v>21</v>
      </c>
      <c r="G46513" t="s">
        <v>101</v>
      </c>
      <c r="H46513" t="s">
        <v>102</v>
      </c>
      <c r="I46513" t="s">
        <v>103</v>
      </c>
      <c r="J46513" s="1">
        <v>36526</v>
      </c>
      <c r="K46513" t="b">
        <f>IFERROR(VLOOKUP(F46513,english_mapping!A:B,2,FALSE),"NA")</f>
        <v>1</v>
      </c>
      <c r="L46513" t="str">
        <f t="shared" si="726"/>
        <v>Advertising</v>
      </c>
    </row>
    <row r="46514" spans="1:12" x14ac:dyDescent="0.25">
      <c r="A46514" t="s">
        <v>161847</v>
      </c>
      <c r="B46514" t="s">
        <v>161848</v>
      </c>
      <c r="C46514" t="s">
        <v>161849</v>
      </c>
      <c r="D46514" t="s">
        <v>38</v>
      </c>
      <c r="E46514" t="s">
        <v>109</v>
      </c>
      <c r="F46514" t="s">
        <v>21</v>
      </c>
      <c r="G46514" t="s">
        <v>59</v>
      </c>
      <c r="H46514" t="s">
        <v>60</v>
      </c>
      <c r="I46514" t="s">
        <v>61</v>
      </c>
      <c r="J46514" s="1">
        <v>40604</v>
      </c>
      <c r="K46514" t="b">
        <f>IFERROR(VLOOKUP(F46514,english_mapping!A:B,2,FALSE),"NA")</f>
        <v>1</v>
      </c>
      <c r="L46514" t="str">
        <f t="shared" si="726"/>
        <v>Software</v>
      </c>
    </row>
    <row r="46515" spans="1:12" x14ac:dyDescent="0.25">
      <c r="A46515" t="s">
        <v>161850</v>
      </c>
      <c r="B46515" t="s">
        <v>161851</v>
      </c>
      <c r="C46515" t="s">
        <v>161852</v>
      </c>
      <c r="D46515" t="s">
        <v>38</v>
      </c>
      <c r="E46515" t="s">
        <v>205</v>
      </c>
      <c r="F46515" t="s">
        <v>21</v>
      </c>
      <c r="G46515" t="s">
        <v>59</v>
      </c>
      <c r="H46515" t="s">
        <v>60</v>
      </c>
      <c r="I46515" t="s">
        <v>1434</v>
      </c>
      <c r="J46515" s="1">
        <v>35796</v>
      </c>
      <c r="K46515" t="b">
        <f>IFERROR(VLOOKUP(F46515,english_mapping!A:B,2,FALSE),"NA")</f>
        <v>1</v>
      </c>
      <c r="L46515" t="str">
        <f t="shared" si="726"/>
        <v>Software</v>
      </c>
    </row>
    <row r="46516" spans="1:12" x14ac:dyDescent="0.25">
      <c r="A46516" t="s">
        <v>161853</v>
      </c>
      <c r="B46516" t="s">
        <v>161854</v>
      </c>
      <c r="C46516" t="s">
        <v>161855</v>
      </c>
      <c r="D46516" t="s">
        <v>161856</v>
      </c>
      <c r="E46516" t="s">
        <v>14</v>
      </c>
      <c r="F46516" t="s">
        <v>21</v>
      </c>
      <c r="G46516" t="s">
        <v>534</v>
      </c>
      <c r="H46516" t="s">
        <v>535</v>
      </c>
      <c r="I46516" t="s">
        <v>536</v>
      </c>
      <c r="J46516" s="1">
        <v>41827</v>
      </c>
      <c r="K46516" t="b">
        <f>IFERROR(VLOOKUP(F46516,english_mapping!A:B,2,FALSE),"NA")</f>
        <v>1</v>
      </c>
      <c r="L46516" t="str">
        <f t="shared" si="726"/>
        <v>Audio</v>
      </c>
    </row>
    <row r="46517" spans="1:12" x14ac:dyDescent="0.25">
      <c r="A46517" t="s">
        <v>161857</v>
      </c>
      <c r="B46517" t="s">
        <v>161858</v>
      </c>
      <c r="C46517" t="s">
        <v>161859</v>
      </c>
      <c r="D46517" t="s">
        <v>103714</v>
      </c>
      <c r="E46517" t="s">
        <v>14</v>
      </c>
      <c r="F46517" t="s">
        <v>21</v>
      </c>
      <c r="G46517" t="s">
        <v>154</v>
      </c>
      <c r="H46517" t="s">
        <v>242</v>
      </c>
      <c r="I46517" t="s">
        <v>242</v>
      </c>
      <c r="J46517" s="1">
        <v>42005</v>
      </c>
      <c r="K46517" t="b">
        <f>IFERROR(VLOOKUP(F46517,english_mapping!A:B,2,FALSE),"NA")</f>
        <v>1</v>
      </c>
      <c r="L46517" t="str">
        <f t="shared" si="726"/>
        <v>Services</v>
      </c>
    </row>
    <row r="46518" spans="1:12" x14ac:dyDescent="0.25">
      <c r="A46518" t="s">
        <v>161860</v>
      </c>
      <c r="B46518" t="s">
        <v>161861</v>
      </c>
      <c r="C46518" t="s">
        <v>161862</v>
      </c>
      <c r="D46518" t="s">
        <v>161863</v>
      </c>
      <c r="E46518" t="s">
        <v>14</v>
      </c>
      <c r="F46518" t="s">
        <v>21</v>
      </c>
      <c r="G46518" t="s">
        <v>1105</v>
      </c>
      <c r="H46518" t="s">
        <v>1106</v>
      </c>
      <c r="I46518" t="s">
        <v>1106</v>
      </c>
      <c r="J46518" s="1">
        <v>40909</v>
      </c>
      <c r="K46518" t="b">
        <f>IFERROR(VLOOKUP(F46518,english_mapping!A:B,2,FALSE),"NA")</f>
        <v>1</v>
      </c>
      <c r="L46518" t="str">
        <f t="shared" si="726"/>
        <v>Curated Web</v>
      </c>
    </row>
    <row r="46519" spans="1:12" x14ac:dyDescent="0.25">
      <c r="A46519" t="s">
        <v>161864</v>
      </c>
      <c r="B46519" t="s">
        <v>161865</v>
      </c>
      <c r="C46519" t="s">
        <v>161866</v>
      </c>
      <c r="D46519" t="s">
        <v>2250</v>
      </c>
      <c r="E46519" t="s">
        <v>14</v>
      </c>
      <c r="F46519" t="s">
        <v>124</v>
      </c>
      <c r="G46519" t="s">
        <v>125</v>
      </c>
      <c r="H46519" t="s">
        <v>126</v>
      </c>
      <c r="I46519" t="s">
        <v>126</v>
      </c>
      <c r="J46519" s="1">
        <v>41644</v>
      </c>
      <c r="K46519" t="b">
        <f>IFERROR(VLOOKUP(F46519,english_mapping!A:B,2,FALSE),"NA")</f>
        <v>1</v>
      </c>
      <c r="L46519" t="str">
        <f t="shared" si="726"/>
        <v>Apps</v>
      </c>
    </row>
    <row r="46520" spans="1:12" x14ac:dyDescent="0.25">
      <c r="A46520" t="s">
        <v>161867</v>
      </c>
      <c r="B46520" t="s">
        <v>161868</v>
      </c>
      <c r="C46520" t="s">
        <v>161869</v>
      </c>
      <c r="D46520" t="s">
        <v>32</v>
      </c>
      <c r="E46520" t="s">
        <v>14</v>
      </c>
      <c r="F46520" t="s">
        <v>15</v>
      </c>
      <c r="G46520">
        <v>16</v>
      </c>
      <c r="H46520" t="s">
        <v>16</v>
      </c>
      <c r="I46520" t="s">
        <v>16</v>
      </c>
      <c r="J46520" s="1">
        <v>39783</v>
      </c>
      <c r="K46520" t="b">
        <f>IFERROR(VLOOKUP(F46520,english_mapping!A:B,2,FALSE),"NA")</f>
        <v>1</v>
      </c>
      <c r="L46520" t="str">
        <f t="shared" si="726"/>
        <v>Curated Web</v>
      </c>
    </row>
    <row r="46521" spans="1:12" x14ac:dyDescent="0.25">
      <c r="A46521" t="s">
        <v>161870</v>
      </c>
      <c r="B46521" t="s">
        <v>161871</v>
      </c>
      <c r="C46521" t="s">
        <v>161872</v>
      </c>
      <c r="D46521" t="s">
        <v>161873</v>
      </c>
      <c r="E46521" t="s">
        <v>205</v>
      </c>
      <c r="J46521" s="1">
        <v>42006</v>
      </c>
      <c r="K46521" t="str">
        <f>IFERROR(VLOOKUP(F46521,english_mapping!A:B,2,FALSE),"NA")</f>
        <v>NA</v>
      </c>
      <c r="L46521" t="str">
        <f t="shared" si="726"/>
        <v>Communities</v>
      </c>
    </row>
    <row r="46522" spans="1:12" x14ac:dyDescent="0.25">
      <c r="A46522" t="s">
        <v>161874</v>
      </c>
      <c r="B46522" t="s">
        <v>161875</v>
      </c>
      <c r="C46522" t="s">
        <v>161876</v>
      </c>
      <c r="D46522" t="s">
        <v>161877</v>
      </c>
      <c r="E46522" t="s">
        <v>14</v>
      </c>
      <c r="F46522" t="s">
        <v>21</v>
      </c>
      <c r="G46522" t="s">
        <v>59</v>
      </c>
      <c r="H46522" t="s">
        <v>60</v>
      </c>
      <c r="I46522" t="s">
        <v>66</v>
      </c>
      <c r="J46522" s="1">
        <v>40547</v>
      </c>
      <c r="K46522" t="b">
        <f>IFERROR(VLOOKUP(F46522,english_mapping!A:B,2,FALSE),"NA")</f>
        <v>1</v>
      </c>
      <c r="L46522" t="str">
        <f t="shared" si="726"/>
        <v>Mobile</v>
      </c>
    </row>
    <row r="46523" spans="1:12" x14ac:dyDescent="0.25">
      <c r="A46523" t="s">
        <v>161878</v>
      </c>
      <c r="B46523" t="s">
        <v>161879</v>
      </c>
      <c r="C46523" t="s">
        <v>161880</v>
      </c>
      <c r="D46523" t="s">
        <v>161881</v>
      </c>
      <c r="E46523" t="s">
        <v>14</v>
      </c>
      <c r="F46523" t="s">
        <v>124</v>
      </c>
      <c r="G46523" t="s">
        <v>125</v>
      </c>
      <c r="H46523" t="s">
        <v>126</v>
      </c>
      <c r="I46523" t="s">
        <v>126</v>
      </c>
      <c r="J46523" s="1">
        <v>40179</v>
      </c>
      <c r="K46523" t="b">
        <f>IFERROR(VLOOKUP(F46523,english_mapping!A:B,2,FALSE),"NA")</f>
        <v>1</v>
      </c>
      <c r="L46523" t="str">
        <f t="shared" si="726"/>
        <v>Content</v>
      </c>
    </row>
    <row r="46524" spans="1:12" x14ac:dyDescent="0.25">
      <c r="A46524" t="s">
        <v>161882</v>
      </c>
      <c r="B46524" t="s">
        <v>161883</v>
      </c>
      <c r="C46524" t="s">
        <v>161884</v>
      </c>
      <c r="D46524" t="s">
        <v>161885</v>
      </c>
      <c r="E46524" t="s">
        <v>14</v>
      </c>
      <c r="F46524" t="s">
        <v>21</v>
      </c>
      <c r="G46524" t="s">
        <v>101</v>
      </c>
      <c r="H46524" t="s">
        <v>706</v>
      </c>
      <c r="I46524" t="s">
        <v>7488</v>
      </c>
      <c r="J46524" s="1">
        <v>41275</v>
      </c>
      <c r="K46524" t="b">
        <f>IFERROR(VLOOKUP(F46524,english_mapping!A:B,2,FALSE),"NA")</f>
        <v>1</v>
      </c>
      <c r="L46524" t="str">
        <f t="shared" si="726"/>
        <v>Education</v>
      </c>
    </row>
    <row r="46525" spans="1:12" x14ac:dyDescent="0.25">
      <c r="A46525" t="s">
        <v>161886</v>
      </c>
      <c r="B46525" t="s">
        <v>161887</v>
      </c>
      <c r="C46525" t="s">
        <v>161888</v>
      </c>
      <c r="D46525" t="s">
        <v>70</v>
      </c>
      <c r="E46525" t="s">
        <v>14</v>
      </c>
      <c r="F46525" t="s">
        <v>340</v>
      </c>
      <c r="G46525">
        <v>11</v>
      </c>
      <c r="H46525" t="s">
        <v>502</v>
      </c>
      <c r="I46525" t="s">
        <v>502</v>
      </c>
      <c r="J46525" s="1">
        <v>40914</v>
      </c>
      <c r="K46525" t="b">
        <f>IFERROR(VLOOKUP(F46525,english_mapping!A:B,2,FALSE),"NA")</f>
        <v>0</v>
      </c>
      <c r="L46525" t="str">
        <f t="shared" si="726"/>
        <v>E-Commerce</v>
      </c>
    </row>
    <row r="46526" spans="1:12" x14ac:dyDescent="0.25">
      <c r="A46526" t="s">
        <v>161889</v>
      </c>
      <c r="B46526" t="s">
        <v>161890</v>
      </c>
      <c r="C46526" t="s">
        <v>161891</v>
      </c>
      <c r="D46526" t="s">
        <v>112592</v>
      </c>
      <c r="E46526" t="s">
        <v>14</v>
      </c>
      <c r="F46526" t="s">
        <v>124</v>
      </c>
      <c r="G46526" t="s">
        <v>125</v>
      </c>
      <c r="H46526" t="s">
        <v>126</v>
      </c>
      <c r="I46526" t="s">
        <v>126</v>
      </c>
      <c r="J46526" s="1">
        <v>41640</v>
      </c>
      <c r="K46526" t="b">
        <f>IFERROR(VLOOKUP(F46526,english_mapping!A:B,2,FALSE),"NA")</f>
        <v>1</v>
      </c>
      <c r="L46526" t="str">
        <f t="shared" si="726"/>
        <v>Logistics</v>
      </c>
    </row>
    <row r="46527" spans="1:12" x14ac:dyDescent="0.25">
      <c r="A46527" t="s">
        <v>161892</v>
      </c>
      <c r="B46527" t="s">
        <v>161893</v>
      </c>
      <c r="D46527" t="s">
        <v>161894</v>
      </c>
      <c r="E46527" t="s">
        <v>205</v>
      </c>
      <c r="K46527" t="str">
        <f>IFERROR(VLOOKUP(F46527,english_mapping!A:B,2,FALSE),"NA")</f>
        <v>NA</v>
      </c>
      <c r="L46527" t="str">
        <f t="shared" si="726"/>
        <v>Fashion</v>
      </c>
    </row>
    <row r="46528" spans="1:12" x14ac:dyDescent="0.25">
      <c r="A46528" t="s">
        <v>161895</v>
      </c>
      <c r="B46528" t="s">
        <v>161896</v>
      </c>
      <c r="C46528" t="s">
        <v>161897</v>
      </c>
      <c r="D46528" t="s">
        <v>51</v>
      </c>
      <c r="E46528" t="s">
        <v>14</v>
      </c>
      <c r="F46528" t="s">
        <v>21</v>
      </c>
      <c r="G46528" t="s">
        <v>187</v>
      </c>
      <c r="H46528" t="s">
        <v>188</v>
      </c>
      <c r="I46528" t="s">
        <v>188</v>
      </c>
      <c r="K46528" t="b">
        <f>IFERROR(VLOOKUP(F46528,english_mapping!A:B,2,FALSE),"NA")</f>
        <v>1</v>
      </c>
      <c r="L46528" t="str">
        <f t="shared" si="726"/>
        <v>Biotechnology</v>
      </c>
    </row>
    <row r="46529" spans="1:12" x14ac:dyDescent="0.25">
      <c r="A46529" t="s">
        <v>161898</v>
      </c>
      <c r="B46529" t="s">
        <v>161899</v>
      </c>
      <c r="C46529" t="s">
        <v>161900</v>
      </c>
      <c r="D46529" t="s">
        <v>161901</v>
      </c>
      <c r="E46529" t="s">
        <v>109</v>
      </c>
      <c r="F46529" t="s">
        <v>124</v>
      </c>
      <c r="G46529" t="s">
        <v>3940</v>
      </c>
      <c r="H46529" t="s">
        <v>126</v>
      </c>
      <c r="I46529" t="s">
        <v>29093</v>
      </c>
      <c r="J46529" s="1">
        <v>36526</v>
      </c>
      <c r="K46529" t="b">
        <f>IFERROR(VLOOKUP(F46529,english_mapping!A:B,2,FALSE),"NA")</f>
        <v>1</v>
      </c>
      <c r="L46529" t="str">
        <f t="shared" si="726"/>
        <v>Consulting</v>
      </c>
    </row>
    <row r="46530" spans="1:12" x14ac:dyDescent="0.25">
      <c r="A46530" t="s">
        <v>161902</v>
      </c>
      <c r="B46530" t="s">
        <v>161903</v>
      </c>
      <c r="C46530" t="s">
        <v>161904</v>
      </c>
      <c r="D46530" t="s">
        <v>70</v>
      </c>
      <c r="E46530" t="s">
        <v>14</v>
      </c>
      <c r="F46530" t="s">
        <v>52</v>
      </c>
      <c r="G46530" t="s">
        <v>200</v>
      </c>
      <c r="H46530" t="s">
        <v>201</v>
      </c>
      <c r="I46530" t="s">
        <v>326</v>
      </c>
      <c r="J46530" s="1">
        <v>41284</v>
      </c>
      <c r="K46530" t="b">
        <f>IFERROR(VLOOKUP(F46530,english_mapping!A:B,2,FALSE),"NA")</f>
        <v>1</v>
      </c>
      <c r="L46530" t="str">
        <f t="shared" si="726"/>
        <v>E-Commerce</v>
      </c>
    </row>
    <row r="46531" spans="1:12" x14ac:dyDescent="0.25">
      <c r="A46531" t="s">
        <v>161905</v>
      </c>
      <c r="B46531" t="s">
        <v>161906</v>
      </c>
      <c r="C46531" t="s">
        <v>161907</v>
      </c>
      <c r="D46531" t="s">
        <v>51</v>
      </c>
      <c r="E46531" t="s">
        <v>14</v>
      </c>
      <c r="F46531" t="s">
        <v>21</v>
      </c>
      <c r="G46531" t="s">
        <v>1035</v>
      </c>
      <c r="H46531" t="s">
        <v>1036</v>
      </c>
      <c r="I46531" t="s">
        <v>25677</v>
      </c>
      <c r="J46531" s="1">
        <v>37622</v>
      </c>
      <c r="K46531" t="b">
        <f>IFERROR(VLOOKUP(F46531,english_mapping!A:B,2,FALSE),"NA")</f>
        <v>1</v>
      </c>
      <c r="L46531" t="str">
        <f t="shared" si="726"/>
        <v>Biotechnology</v>
      </c>
    </row>
    <row r="46532" spans="1:12" x14ac:dyDescent="0.25">
      <c r="A46532" t="s">
        <v>161908</v>
      </c>
      <c r="B46532" t="s">
        <v>161909</v>
      </c>
      <c r="C46532" t="s">
        <v>161910</v>
      </c>
      <c r="D46532" t="s">
        <v>10173</v>
      </c>
      <c r="E46532" t="s">
        <v>701</v>
      </c>
      <c r="F46532" t="s">
        <v>21</v>
      </c>
      <c r="G46532" t="s">
        <v>59</v>
      </c>
      <c r="H46532" t="s">
        <v>60</v>
      </c>
      <c r="I46532" t="s">
        <v>4940</v>
      </c>
      <c r="J46532" s="1">
        <v>36164</v>
      </c>
      <c r="K46532" t="b">
        <f>IFERROR(VLOOKUP(F46532,english_mapping!A:B,2,FALSE),"NA")</f>
        <v>1</v>
      </c>
      <c r="L46532" t="str">
        <f t="shared" ref="L46532:L46595" si="727">IFERROR(LEFT(D46532,(FIND("|",D46532))-1),D46532)</f>
        <v>Advertising</v>
      </c>
    </row>
    <row r="46533" spans="1:12" x14ac:dyDescent="0.25">
      <c r="A46533" t="s">
        <v>161911</v>
      </c>
      <c r="B46533" t="s">
        <v>161912</v>
      </c>
      <c r="C46533" t="s">
        <v>161913</v>
      </c>
      <c r="D46533" t="s">
        <v>65</v>
      </c>
      <c r="E46533" t="s">
        <v>14</v>
      </c>
      <c r="F46533" t="s">
        <v>21</v>
      </c>
      <c r="G46533" t="s">
        <v>101</v>
      </c>
      <c r="H46533" t="s">
        <v>791</v>
      </c>
      <c r="I46533" t="s">
        <v>792</v>
      </c>
      <c r="J46533" s="1">
        <v>39083</v>
      </c>
      <c r="K46533" t="b">
        <f>IFERROR(VLOOKUP(F46533,english_mapping!A:B,2,FALSE),"NA")</f>
        <v>1</v>
      </c>
      <c r="L46533" t="str">
        <f t="shared" si="727"/>
        <v>Mobile</v>
      </c>
    </row>
    <row r="46534" spans="1:12" x14ac:dyDescent="0.25">
      <c r="A46534" t="s">
        <v>161914</v>
      </c>
      <c r="B46534" t="s">
        <v>161915</v>
      </c>
      <c r="C46534" t="s">
        <v>161916</v>
      </c>
      <c r="D46534" t="s">
        <v>552</v>
      </c>
      <c r="E46534" t="s">
        <v>14</v>
      </c>
      <c r="F46534" t="s">
        <v>21</v>
      </c>
      <c r="G46534" t="s">
        <v>1267</v>
      </c>
      <c r="H46534" t="s">
        <v>36821</v>
      </c>
      <c r="I46534" t="s">
        <v>2648</v>
      </c>
      <c r="J46534" s="1">
        <v>39814</v>
      </c>
      <c r="K46534" t="b">
        <f>IFERROR(VLOOKUP(F46534,english_mapping!A:B,2,FALSE),"NA")</f>
        <v>1</v>
      </c>
      <c r="L46534" t="str">
        <f t="shared" si="727"/>
        <v>Social Media</v>
      </c>
    </row>
    <row r="46535" spans="1:12" x14ac:dyDescent="0.25">
      <c r="A46535" t="s">
        <v>161917</v>
      </c>
      <c r="B46535" t="s">
        <v>161918</v>
      </c>
      <c r="C46535" t="s">
        <v>161919</v>
      </c>
      <c r="D46535" t="s">
        <v>51</v>
      </c>
      <c r="E46535" t="s">
        <v>205</v>
      </c>
      <c r="F46535" t="s">
        <v>21</v>
      </c>
      <c r="G46535" t="s">
        <v>187</v>
      </c>
      <c r="H46535" t="s">
        <v>188</v>
      </c>
      <c r="I46535" t="s">
        <v>188</v>
      </c>
      <c r="J46535" s="1">
        <v>36526</v>
      </c>
      <c r="K46535" t="b">
        <f>IFERROR(VLOOKUP(F46535,english_mapping!A:B,2,FALSE),"NA")</f>
        <v>1</v>
      </c>
      <c r="L46535" t="str">
        <f t="shared" si="727"/>
        <v>Biotechnology</v>
      </c>
    </row>
    <row r="46536" spans="1:12" x14ac:dyDescent="0.25">
      <c r="A46536" t="s">
        <v>161920</v>
      </c>
      <c r="B46536" t="s">
        <v>161921</v>
      </c>
      <c r="C46536" t="s">
        <v>161922</v>
      </c>
      <c r="E46536" t="s">
        <v>109</v>
      </c>
      <c r="F46536" t="s">
        <v>21</v>
      </c>
      <c r="G46536" t="s">
        <v>138</v>
      </c>
      <c r="H46536" t="s">
        <v>139</v>
      </c>
      <c r="I46536" t="s">
        <v>2561</v>
      </c>
      <c r="J46536" s="1">
        <v>35431</v>
      </c>
      <c r="K46536" t="b">
        <f>IFERROR(VLOOKUP(F46536,english_mapping!A:B,2,FALSE),"NA")</f>
        <v>1</v>
      </c>
      <c r="L46536">
        <f t="shared" si="727"/>
        <v>0</v>
      </c>
    </row>
    <row r="46537" spans="1:12" x14ac:dyDescent="0.25">
      <c r="A46537" t="s">
        <v>161923</v>
      </c>
      <c r="B46537" t="s">
        <v>161924</v>
      </c>
      <c r="D46537" t="s">
        <v>161925</v>
      </c>
      <c r="E46537" t="s">
        <v>14</v>
      </c>
      <c r="K46537" t="str">
        <f>IFERROR(VLOOKUP(F46537,english_mapping!A:B,2,FALSE),"NA")</f>
        <v>NA</v>
      </c>
      <c r="L46537" t="str">
        <f t="shared" si="727"/>
        <v>Consumer Goods</v>
      </c>
    </row>
    <row r="46538" spans="1:12" x14ac:dyDescent="0.25">
      <c r="A46538" t="s">
        <v>161926</v>
      </c>
      <c r="B46538" t="s">
        <v>161927</v>
      </c>
      <c r="C46538" t="s">
        <v>161928</v>
      </c>
      <c r="D46538" t="s">
        <v>59242</v>
      </c>
      <c r="E46538" t="s">
        <v>14</v>
      </c>
      <c r="F46538" t="s">
        <v>21</v>
      </c>
      <c r="G46538" t="s">
        <v>59</v>
      </c>
      <c r="H46538" t="s">
        <v>60</v>
      </c>
      <c r="I46538" t="s">
        <v>1434</v>
      </c>
      <c r="J46538" t="s">
        <v>161929</v>
      </c>
      <c r="K46538" t="b">
        <f>IFERROR(VLOOKUP(F46538,english_mapping!A:B,2,FALSE),"NA")</f>
        <v>1</v>
      </c>
      <c r="L46538" t="str">
        <f t="shared" si="727"/>
        <v>Hardware</v>
      </c>
    </row>
    <row r="46539" spans="1:12" x14ac:dyDescent="0.25">
      <c r="A46539" t="s">
        <v>161930</v>
      </c>
      <c r="B46539" t="s">
        <v>161931</v>
      </c>
      <c r="C46539" t="s">
        <v>161932</v>
      </c>
      <c r="D46539" t="s">
        <v>51</v>
      </c>
      <c r="E46539" t="s">
        <v>109</v>
      </c>
      <c r="F46539" t="s">
        <v>21</v>
      </c>
      <c r="G46539" t="s">
        <v>285</v>
      </c>
      <c r="H46539" t="s">
        <v>1054</v>
      </c>
      <c r="I46539" t="s">
        <v>1054</v>
      </c>
      <c r="K46539" t="b">
        <f>IFERROR(VLOOKUP(F46539,english_mapping!A:B,2,FALSE),"NA")</f>
        <v>1</v>
      </c>
      <c r="L46539" t="str">
        <f t="shared" si="727"/>
        <v>Biotechnology</v>
      </c>
    </row>
    <row r="46540" spans="1:12" x14ac:dyDescent="0.25">
      <c r="A46540" t="s">
        <v>161933</v>
      </c>
      <c r="B46540" t="s">
        <v>161934</v>
      </c>
      <c r="C46540" t="s">
        <v>161935</v>
      </c>
      <c r="D46540" t="s">
        <v>161936</v>
      </c>
      <c r="E46540" t="s">
        <v>109</v>
      </c>
      <c r="F46540" t="s">
        <v>21</v>
      </c>
      <c r="G46540" t="s">
        <v>1035</v>
      </c>
      <c r="H46540" t="s">
        <v>1036</v>
      </c>
      <c r="I46540" t="s">
        <v>39059</v>
      </c>
      <c r="K46540" t="b">
        <f>IFERROR(VLOOKUP(F46540,english_mapping!A:B,2,FALSE),"NA")</f>
        <v>1</v>
      </c>
      <c r="L46540" t="str">
        <f t="shared" si="727"/>
        <v>Enterprise Software</v>
      </c>
    </row>
    <row r="46541" spans="1:12" x14ac:dyDescent="0.25">
      <c r="A46541" t="s">
        <v>161937</v>
      </c>
      <c r="B46541" t="s">
        <v>161938</v>
      </c>
      <c r="C46541" t="s">
        <v>161939</v>
      </c>
      <c r="D46541" t="s">
        <v>161940</v>
      </c>
      <c r="E46541" t="s">
        <v>14</v>
      </c>
      <c r="F46541" t="s">
        <v>462</v>
      </c>
      <c r="G46541">
        <v>47</v>
      </c>
      <c r="H46541" t="s">
        <v>1329</v>
      </c>
      <c r="I46541" t="s">
        <v>161941</v>
      </c>
      <c r="J46541" s="1">
        <v>38360</v>
      </c>
      <c r="K46541" t="b">
        <f>IFERROR(VLOOKUP(F46541,english_mapping!A:B,2,FALSE),"NA")</f>
        <v>0</v>
      </c>
      <c r="L46541" t="str">
        <f t="shared" si="727"/>
        <v>Advertising</v>
      </c>
    </row>
    <row r="46542" spans="1:12" x14ac:dyDescent="0.25">
      <c r="A46542" t="s">
        <v>161942</v>
      </c>
      <c r="B46542" t="s">
        <v>161943</v>
      </c>
      <c r="C46542" t="s">
        <v>161944</v>
      </c>
      <c r="D46542" t="s">
        <v>161945</v>
      </c>
      <c r="E46542" t="s">
        <v>14</v>
      </c>
      <c r="F46542" t="s">
        <v>21</v>
      </c>
      <c r="G46542" t="s">
        <v>59</v>
      </c>
      <c r="H46542" t="s">
        <v>60</v>
      </c>
      <c r="I46542" t="s">
        <v>1186</v>
      </c>
      <c r="J46542" t="s">
        <v>30086</v>
      </c>
      <c r="K46542" t="b">
        <f>IFERROR(VLOOKUP(F46542,english_mapping!A:B,2,FALSE),"NA")</f>
        <v>1</v>
      </c>
      <c r="L46542" t="str">
        <f t="shared" si="727"/>
        <v>Advertising</v>
      </c>
    </row>
    <row r="46543" spans="1:12" x14ac:dyDescent="0.25">
      <c r="A46543" t="s">
        <v>161946</v>
      </c>
      <c r="B46543" t="s">
        <v>161947</v>
      </c>
      <c r="C46543" t="s">
        <v>161948</v>
      </c>
      <c r="D46543" t="s">
        <v>161949</v>
      </c>
      <c r="E46543" t="s">
        <v>14</v>
      </c>
      <c r="F46543" t="s">
        <v>365</v>
      </c>
      <c r="G46543">
        <v>26</v>
      </c>
      <c r="H46543" t="s">
        <v>366</v>
      </c>
      <c r="I46543" t="s">
        <v>366</v>
      </c>
      <c r="K46543" t="b">
        <f>IFERROR(VLOOKUP(F46543,english_mapping!A:B,2,FALSE),"NA")</f>
        <v>0</v>
      </c>
      <c r="L46543" t="str">
        <f t="shared" si="727"/>
        <v>Business Services</v>
      </c>
    </row>
    <row r="46544" spans="1:12" x14ac:dyDescent="0.25">
      <c r="A46544" t="s">
        <v>161950</v>
      </c>
      <c r="B46544" t="s">
        <v>161951</v>
      </c>
      <c r="C46544" t="s">
        <v>161952</v>
      </c>
      <c r="D46544" t="s">
        <v>161953</v>
      </c>
      <c r="E46544" t="s">
        <v>14</v>
      </c>
      <c r="K46544" t="str">
        <f>IFERROR(VLOOKUP(F46544,english_mapping!A:B,2,FALSE),"NA")</f>
        <v>NA</v>
      </c>
      <c r="L46544" t="str">
        <f t="shared" si="727"/>
        <v>Entertainment</v>
      </c>
    </row>
    <row r="46545" spans="1:12" x14ac:dyDescent="0.25">
      <c r="A46545" t="s">
        <v>161954</v>
      </c>
      <c r="B46545" t="s">
        <v>161955</v>
      </c>
      <c r="C46545" t="s">
        <v>161956</v>
      </c>
      <c r="D46545" t="s">
        <v>161957</v>
      </c>
      <c r="E46545" t="s">
        <v>14</v>
      </c>
      <c r="F46545" t="s">
        <v>21</v>
      </c>
      <c r="G46545" t="s">
        <v>59</v>
      </c>
      <c r="H46545" t="s">
        <v>60</v>
      </c>
      <c r="I46545" t="s">
        <v>66</v>
      </c>
      <c r="J46545" s="1">
        <v>40909</v>
      </c>
      <c r="K46545" t="b">
        <f>IFERROR(VLOOKUP(F46545,english_mapping!A:B,2,FALSE),"NA")</f>
        <v>1</v>
      </c>
      <c r="L46545" t="str">
        <f t="shared" si="727"/>
        <v>Collaboration</v>
      </c>
    </row>
    <row r="46546" spans="1:12" x14ac:dyDescent="0.25">
      <c r="A46546" t="s">
        <v>161958</v>
      </c>
      <c r="B46546" t="s">
        <v>161959</v>
      </c>
      <c r="C46546" t="s">
        <v>161960</v>
      </c>
      <c r="D46546" t="s">
        <v>161961</v>
      </c>
      <c r="E46546" t="s">
        <v>14</v>
      </c>
      <c r="F46546" t="s">
        <v>21</v>
      </c>
      <c r="G46546" t="s">
        <v>101</v>
      </c>
      <c r="H46546" t="s">
        <v>102</v>
      </c>
      <c r="I46546" t="s">
        <v>103</v>
      </c>
      <c r="J46546" s="1">
        <v>41643</v>
      </c>
      <c r="K46546" t="b">
        <f>IFERROR(VLOOKUP(F46546,english_mapping!A:B,2,FALSE),"NA")</f>
        <v>1</v>
      </c>
      <c r="L46546" t="str">
        <f t="shared" si="727"/>
        <v>Beauty</v>
      </c>
    </row>
    <row r="46547" spans="1:12" x14ac:dyDescent="0.25">
      <c r="A46547" t="s">
        <v>161962</v>
      </c>
      <c r="B46547" t="s">
        <v>161963</v>
      </c>
      <c r="D46547" t="s">
        <v>161964</v>
      </c>
      <c r="E46547" t="s">
        <v>205</v>
      </c>
      <c r="J46547" s="1">
        <v>41650</v>
      </c>
      <c r="K46547" t="str">
        <f>IFERROR(VLOOKUP(F46547,english_mapping!A:B,2,FALSE),"NA")</f>
        <v>NA</v>
      </c>
      <c r="L46547" t="str">
        <f t="shared" si="727"/>
        <v>Coupons</v>
      </c>
    </row>
    <row r="46548" spans="1:12" x14ac:dyDescent="0.25">
      <c r="A46548" t="s">
        <v>161965</v>
      </c>
      <c r="B46548" t="s">
        <v>161966</v>
      </c>
      <c r="C46548" t="s">
        <v>161967</v>
      </c>
      <c r="D46548" t="s">
        <v>161968</v>
      </c>
      <c r="E46548" t="s">
        <v>109</v>
      </c>
      <c r="F46548" t="s">
        <v>124</v>
      </c>
      <c r="G46548" t="s">
        <v>125</v>
      </c>
      <c r="H46548" t="s">
        <v>126</v>
      </c>
      <c r="I46548" t="s">
        <v>126</v>
      </c>
      <c r="J46548" s="1">
        <v>40190</v>
      </c>
      <c r="K46548" t="b">
        <f>IFERROR(VLOOKUP(F46548,english_mapping!A:B,2,FALSE),"NA")</f>
        <v>1</v>
      </c>
      <c r="L46548" t="str">
        <f t="shared" si="727"/>
        <v>Android</v>
      </c>
    </row>
    <row r="46549" spans="1:12" x14ac:dyDescent="0.25">
      <c r="A46549" t="s">
        <v>161969</v>
      </c>
      <c r="B46549" t="s">
        <v>161970</v>
      </c>
      <c r="C46549" t="s">
        <v>161971</v>
      </c>
      <c r="D46549" t="s">
        <v>161972</v>
      </c>
      <c r="E46549" t="s">
        <v>14</v>
      </c>
      <c r="F46549" t="s">
        <v>21</v>
      </c>
      <c r="G46549" t="s">
        <v>59</v>
      </c>
      <c r="H46549" t="s">
        <v>1249</v>
      </c>
      <c r="I46549" t="s">
        <v>7388</v>
      </c>
      <c r="K46549" t="b">
        <f>IFERROR(VLOOKUP(F46549,english_mapping!A:B,2,FALSE),"NA")</f>
        <v>1</v>
      </c>
      <c r="L46549" t="str">
        <f t="shared" si="727"/>
        <v>Financial Services</v>
      </c>
    </row>
    <row r="46550" spans="1:12" x14ac:dyDescent="0.25">
      <c r="A46550" t="s">
        <v>161973</v>
      </c>
      <c r="B46550" t="s">
        <v>161974</v>
      </c>
      <c r="C46550" t="s">
        <v>161975</v>
      </c>
      <c r="D46550" t="s">
        <v>780</v>
      </c>
      <c r="E46550" t="s">
        <v>14</v>
      </c>
      <c r="F46550" t="s">
        <v>15</v>
      </c>
      <c r="G46550">
        <v>7</v>
      </c>
      <c r="H46550" t="s">
        <v>684</v>
      </c>
      <c r="I46550" t="s">
        <v>684</v>
      </c>
      <c r="K46550" t="b">
        <f>IFERROR(VLOOKUP(F46550,english_mapping!A:B,2,FALSE),"NA")</f>
        <v>1</v>
      </c>
      <c r="L46550" t="str">
        <f t="shared" si="727"/>
        <v>Clean Technology</v>
      </c>
    </row>
    <row r="46551" spans="1:12" x14ac:dyDescent="0.25">
      <c r="A46551" t="s">
        <v>161976</v>
      </c>
      <c r="B46551" t="s">
        <v>161977</v>
      </c>
      <c r="C46551" t="s">
        <v>161978</v>
      </c>
      <c r="D46551" t="s">
        <v>89</v>
      </c>
      <c r="E46551" t="s">
        <v>14</v>
      </c>
      <c r="F46551" t="s">
        <v>21</v>
      </c>
      <c r="G46551" t="s">
        <v>1035</v>
      </c>
      <c r="H46551" t="s">
        <v>1036</v>
      </c>
      <c r="I46551" t="s">
        <v>1506</v>
      </c>
      <c r="J46551" s="1">
        <v>37987</v>
      </c>
      <c r="K46551" t="b">
        <f>IFERROR(VLOOKUP(F46551,english_mapping!A:B,2,FALSE),"NA")</f>
        <v>1</v>
      </c>
      <c r="L46551" t="str">
        <f t="shared" si="727"/>
        <v>Health and Wellness</v>
      </c>
    </row>
    <row r="46552" spans="1:12" x14ac:dyDescent="0.25">
      <c r="A46552" t="s">
        <v>161979</v>
      </c>
      <c r="B46552" t="s">
        <v>161980</v>
      </c>
      <c r="C46552" t="s">
        <v>161981</v>
      </c>
      <c r="D46552" t="s">
        <v>22173</v>
      </c>
      <c r="E46552" t="s">
        <v>14</v>
      </c>
      <c r="F46552" t="s">
        <v>124</v>
      </c>
      <c r="G46552" t="s">
        <v>125</v>
      </c>
      <c r="H46552" t="s">
        <v>126</v>
      </c>
      <c r="I46552" t="s">
        <v>126</v>
      </c>
      <c r="J46552" s="1">
        <v>41640</v>
      </c>
      <c r="K46552" t="b">
        <f>IFERROR(VLOOKUP(F46552,english_mapping!A:B,2,FALSE),"NA")</f>
        <v>1</v>
      </c>
      <c r="L46552" t="str">
        <f t="shared" si="727"/>
        <v>Consumer Goods</v>
      </c>
    </row>
    <row r="46553" spans="1:12" x14ac:dyDescent="0.25">
      <c r="A46553" t="s">
        <v>161982</v>
      </c>
      <c r="B46553" t="s">
        <v>161983</v>
      </c>
      <c r="C46553" t="s">
        <v>161984</v>
      </c>
      <c r="D46553" t="s">
        <v>161985</v>
      </c>
      <c r="E46553" t="s">
        <v>205</v>
      </c>
      <c r="F46553" t="s">
        <v>21</v>
      </c>
      <c r="G46553" t="s">
        <v>101</v>
      </c>
      <c r="H46553" t="s">
        <v>102</v>
      </c>
      <c r="I46553" t="s">
        <v>103</v>
      </c>
      <c r="J46553" s="1">
        <v>39816</v>
      </c>
      <c r="K46553" t="b">
        <f>IFERROR(VLOOKUP(F46553,english_mapping!A:B,2,FALSE),"NA")</f>
        <v>1</v>
      </c>
      <c r="L46553" t="str">
        <f t="shared" si="727"/>
        <v>Crowdsourcing</v>
      </c>
    </row>
    <row r="46554" spans="1:12" x14ac:dyDescent="0.25">
      <c r="A46554" t="s">
        <v>161986</v>
      </c>
      <c r="B46554" t="s">
        <v>161987</v>
      </c>
      <c r="C46554" t="s">
        <v>161988</v>
      </c>
      <c r="D46554" t="s">
        <v>25432</v>
      </c>
      <c r="E46554" t="s">
        <v>14</v>
      </c>
      <c r="F46554" t="s">
        <v>6078</v>
      </c>
      <c r="H46554" t="s">
        <v>18891</v>
      </c>
      <c r="I46554" t="s">
        <v>18892</v>
      </c>
      <c r="J46554" s="1">
        <v>41275</v>
      </c>
      <c r="K46554" t="b">
        <f>IFERROR(VLOOKUP(F46554,english_mapping!A:B,2,FALSE),"NA")</f>
        <v>0</v>
      </c>
      <c r="L46554" t="str">
        <f t="shared" si="727"/>
        <v>Computers</v>
      </c>
    </row>
    <row r="46555" spans="1:12" x14ac:dyDescent="0.25">
      <c r="A46555" t="s">
        <v>161989</v>
      </c>
      <c r="B46555" t="s">
        <v>161990</v>
      </c>
      <c r="D46555" t="s">
        <v>123</v>
      </c>
      <c r="E46555" t="s">
        <v>14</v>
      </c>
      <c r="F46555" t="s">
        <v>21</v>
      </c>
      <c r="G46555" t="s">
        <v>59</v>
      </c>
      <c r="H46555" t="s">
        <v>90</v>
      </c>
      <c r="I46555" t="s">
        <v>90</v>
      </c>
      <c r="J46555" s="1">
        <v>35065</v>
      </c>
      <c r="K46555" t="b">
        <f>IFERROR(VLOOKUP(F46555,english_mapping!A:B,2,FALSE),"NA")</f>
        <v>1</v>
      </c>
      <c r="L46555" t="str">
        <f t="shared" si="727"/>
        <v>Education</v>
      </c>
    </row>
    <row r="46556" spans="1:12" x14ac:dyDescent="0.25">
      <c r="A46556" t="s">
        <v>161991</v>
      </c>
      <c r="B46556" t="s">
        <v>161992</v>
      </c>
      <c r="C46556" t="s">
        <v>161993</v>
      </c>
      <c r="D46556" t="s">
        <v>149743</v>
      </c>
      <c r="E46556" t="s">
        <v>14</v>
      </c>
      <c r="F46556" t="s">
        <v>21</v>
      </c>
      <c r="G46556" t="s">
        <v>59</v>
      </c>
      <c r="H46556" t="s">
        <v>60</v>
      </c>
      <c r="I46556" t="s">
        <v>1128</v>
      </c>
      <c r="J46556" s="1">
        <v>39083</v>
      </c>
      <c r="K46556" t="b">
        <f>IFERROR(VLOOKUP(F46556,english_mapping!A:B,2,FALSE),"NA")</f>
        <v>1</v>
      </c>
      <c r="L46556" t="str">
        <f t="shared" si="727"/>
        <v>Finance</v>
      </c>
    </row>
    <row r="46557" spans="1:12" x14ac:dyDescent="0.25">
      <c r="A46557" t="s">
        <v>161994</v>
      </c>
      <c r="B46557" t="s">
        <v>161995</v>
      </c>
      <c r="C46557" t="s">
        <v>161996</v>
      </c>
      <c r="D46557" t="s">
        <v>161997</v>
      </c>
      <c r="E46557" t="s">
        <v>14</v>
      </c>
      <c r="F46557" t="s">
        <v>21</v>
      </c>
      <c r="G46557" t="s">
        <v>154</v>
      </c>
      <c r="H46557" t="s">
        <v>242</v>
      </c>
      <c r="I46557" t="s">
        <v>242</v>
      </c>
      <c r="J46557" s="1">
        <v>41279</v>
      </c>
      <c r="K46557" t="b">
        <f>IFERROR(VLOOKUP(F46557,english_mapping!A:B,2,FALSE),"NA")</f>
        <v>1</v>
      </c>
      <c r="L46557" t="str">
        <f t="shared" si="727"/>
        <v>Internet of Things</v>
      </c>
    </row>
    <row r="46558" spans="1:12" x14ac:dyDescent="0.25">
      <c r="A46558" t="s">
        <v>161998</v>
      </c>
      <c r="B46558" t="s">
        <v>161999</v>
      </c>
      <c r="C46558" t="s">
        <v>162000</v>
      </c>
      <c r="D46558" t="s">
        <v>76004</v>
      </c>
      <c r="E46558" t="s">
        <v>14</v>
      </c>
      <c r="F46558" t="s">
        <v>21</v>
      </c>
      <c r="G46558" t="s">
        <v>39</v>
      </c>
      <c r="H46558" t="s">
        <v>281</v>
      </c>
      <c r="I46558" t="s">
        <v>281</v>
      </c>
      <c r="J46558" s="1">
        <v>41153</v>
      </c>
      <c r="K46558" t="b">
        <f>IFERROR(VLOOKUP(F46558,english_mapping!A:B,2,FALSE),"NA")</f>
        <v>1</v>
      </c>
      <c r="L46558" t="str">
        <f t="shared" si="727"/>
        <v>E-Commerce</v>
      </c>
    </row>
    <row r="46559" spans="1:12" x14ac:dyDescent="0.25">
      <c r="A46559" t="s">
        <v>162001</v>
      </c>
      <c r="B46559" t="s">
        <v>162002</v>
      </c>
      <c r="C46559" t="s">
        <v>162003</v>
      </c>
      <c r="D46559" t="s">
        <v>162004</v>
      </c>
      <c r="E46559" t="s">
        <v>14</v>
      </c>
      <c r="F46559" t="s">
        <v>661</v>
      </c>
      <c r="G46559">
        <v>9</v>
      </c>
      <c r="H46559" t="s">
        <v>2122</v>
      </c>
      <c r="I46559" t="s">
        <v>2122</v>
      </c>
      <c r="J46559" s="1">
        <v>40915</v>
      </c>
      <c r="K46559" t="b">
        <f>IFERROR(VLOOKUP(F46559,english_mapping!A:B,2,FALSE),"NA")</f>
        <v>0</v>
      </c>
      <c r="L46559" t="str">
        <f t="shared" si="727"/>
        <v>Flash Sales</v>
      </c>
    </row>
    <row r="46560" spans="1:12" x14ac:dyDescent="0.25">
      <c r="A46560" t="s">
        <v>162005</v>
      </c>
      <c r="B46560" t="s">
        <v>162006</v>
      </c>
      <c r="C46560" t="s">
        <v>162007</v>
      </c>
      <c r="D46560" t="s">
        <v>64746</v>
      </c>
      <c r="E46560" t="s">
        <v>14</v>
      </c>
      <c r="F46560" t="s">
        <v>1151</v>
      </c>
      <c r="G46560">
        <v>25</v>
      </c>
      <c r="H46560" t="s">
        <v>1618</v>
      </c>
      <c r="I46560" t="s">
        <v>1619</v>
      </c>
      <c r="K46560" t="b">
        <f>IFERROR(VLOOKUP(F46560,english_mapping!A:B,2,FALSE),"NA")</f>
        <v>0</v>
      </c>
      <c r="L46560" t="str">
        <f t="shared" si="727"/>
        <v>Human Resources</v>
      </c>
    </row>
    <row r="46561" spans="1:12" x14ac:dyDescent="0.25">
      <c r="A46561" t="s">
        <v>162008</v>
      </c>
      <c r="B46561" t="s">
        <v>162009</v>
      </c>
      <c r="C46561" t="s">
        <v>162010</v>
      </c>
      <c r="D46561" t="s">
        <v>162011</v>
      </c>
      <c r="E46561" t="s">
        <v>14</v>
      </c>
      <c r="F46561" t="s">
        <v>346</v>
      </c>
      <c r="G46561">
        <v>7</v>
      </c>
      <c r="H46561" t="s">
        <v>776</v>
      </c>
      <c r="I46561" t="s">
        <v>776</v>
      </c>
      <c r="J46561" s="1">
        <v>41280</v>
      </c>
      <c r="K46561" t="b">
        <f>IFERROR(VLOOKUP(F46561,english_mapping!A:B,2,FALSE),"NA")</f>
        <v>0</v>
      </c>
      <c r="L46561" t="str">
        <f t="shared" si="727"/>
        <v>Cloud Management</v>
      </c>
    </row>
    <row r="46562" spans="1:12" x14ac:dyDescent="0.25">
      <c r="A46562" t="s">
        <v>162012</v>
      </c>
      <c r="B46562" t="s">
        <v>162009</v>
      </c>
      <c r="C46562" t="s">
        <v>162013</v>
      </c>
      <c r="D46562" t="s">
        <v>2250</v>
      </c>
      <c r="E46562" t="s">
        <v>14</v>
      </c>
      <c r="F46562" t="s">
        <v>875</v>
      </c>
      <c r="G46562" t="s">
        <v>2191</v>
      </c>
      <c r="H46562" t="s">
        <v>2192</v>
      </c>
      <c r="I46562" t="s">
        <v>2192</v>
      </c>
      <c r="J46562" s="1">
        <v>40909</v>
      </c>
      <c r="K46562" t="b">
        <f>IFERROR(VLOOKUP(F46562,english_mapping!A:B,2,FALSE),"NA")</f>
        <v>1</v>
      </c>
      <c r="L46562" t="str">
        <f t="shared" si="727"/>
        <v>Apps</v>
      </c>
    </row>
    <row r="46563" spans="1:12" x14ac:dyDescent="0.25">
      <c r="A46563" t="s">
        <v>162014</v>
      </c>
      <c r="B46563" t="s">
        <v>162015</v>
      </c>
      <c r="C46563" t="s">
        <v>162016</v>
      </c>
      <c r="D46563" t="s">
        <v>38</v>
      </c>
      <c r="E46563" t="s">
        <v>14</v>
      </c>
      <c r="F46563" t="s">
        <v>161</v>
      </c>
      <c r="G46563" t="s">
        <v>162</v>
      </c>
      <c r="H46563" t="s">
        <v>163</v>
      </c>
      <c r="I46563" t="s">
        <v>163</v>
      </c>
      <c r="J46563" s="1">
        <v>38724</v>
      </c>
      <c r="K46563" t="b">
        <f>IFERROR(VLOOKUP(F46563,english_mapping!A:B,2,FALSE),"NA")</f>
        <v>0</v>
      </c>
      <c r="L46563" t="str">
        <f t="shared" si="727"/>
        <v>Software</v>
      </c>
    </row>
    <row r="46564" spans="1:12" x14ac:dyDescent="0.25">
      <c r="A46564" t="s">
        <v>162017</v>
      </c>
      <c r="B46564" t="s">
        <v>162018</v>
      </c>
      <c r="C46564" t="s">
        <v>162019</v>
      </c>
      <c r="D46564" t="s">
        <v>130736</v>
      </c>
      <c r="E46564" t="s">
        <v>14</v>
      </c>
      <c r="F46564" t="s">
        <v>21</v>
      </c>
      <c r="G46564" t="s">
        <v>206</v>
      </c>
      <c r="H46564" t="s">
        <v>207</v>
      </c>
      <c r="I46564" t="s">
        <v>207</v>
      </c>
      <c r="J46564" s="1">
        <v>40186</v>
      </c>
      <c r="K46564" t="b">
        <f>IFERROR(VLOOKUP(F46564,english_mapping!A:B,2,FALSE),"NA")</f>
        <v>1</v>
      </c>
      <c r="L46564" t="str">
        <f t="shared" si="727"/>
        <v>E-Commerce</v>
      </c>
    </row>
    <row r="46565" spans="1:12" x14ac:dyDescent="0.25">
      <c r="A46565" t="s">
        <v>162020</v>
      </c>
      <c r="B46565" t="s">
        <v>162021</v>
      </c>
      <c r="C46565" t="s">
        <v>162022</v>
      </c>
      <c r="D46565" t="s">
        <v>666</v>
      </c>
      <c r="E46565" t="s">
        <v>14</v>
      </c>
      <c r="F46565" t="s">
        <v>21</v>
      </c>
      <c r="G46565" t="s">
        <v>59</v>
      </c>
      <c r="H46565" t="s">
        <v>60</v>
      </c>
      <c r="I46565" t="s">
        <v>61</v>
      </c>
      <c r="J46565" s="1">
        <v>39824</v>
      </c>
      <c r="K46565" t="b">
        <f>IFERROR(VLOOKUP(F46565,english_mapping!A:B,2,FALSE),"NA")</f>
        <v>1</v>
      </c>
      <c r="L46565" t="str">
        <f t="shared" si="727"/>
        <v>Technology</v>
      </c>
    </row>
    <row r="46566" spans="1:12" x14ac:dyDescent="0.25">
      <c r="A46566" t="s">
        <v>162023</v>
      </c>
      <c r="B46566" t="s">
        <v>162024</v>
      </c>
      <c r="E46566" t="s">
        <v>14</v>
      </c>
      <c r="K46566" t="str">
        <f>IFERROR(VLOOKUP(F46566,english_mapping!A:B,2,FALSE),"NA")</f>
        <v>NA</v>
      </c>
      <c r="L46566">
        <f t="shared" si="727"/>
        <v>0</v>
      </c>
    </row>
    <row r="46567" spans="1:12" x14ac:dyDescent="0.25">
      <c r="A46567" t="s">
        <v>162025</v>
      </c>
      <c r="B46567" t="s">
        <v>162026</v>
      </c>
      <c r="C46567" t="s">
        <v>162027</v>
      </c>
      <c r="D46567" t="s">
        <v>162028</v>
      </c>
      <c r="E46567" t="s">
        <v>14</v>
      </c>
      <c r="F46567" t="s">
        <v>124</v>
      </c>
      <c r="K46567" t="b">
        <f>IFERROR(VLOOKUP(F46567,english_mapping!A:B,2,FALSE),"NA")</f>
        <v>1</v>
      </c>
      <c r="L46567" t="str">
        <f t="shared" si="727"/>
        <v>Apps</v>
      </c>
    </row>
    <row r="46568" spans="1:12" x14ac:dyDescent="0.25">
      <c r="A46568" t="s">
        <v>162029</v>
      </c>
      <c r="B46568" t="s">
        <v>162030</v>
      </c>
      <c r="C46568" t="s">
        <v>162031</v>
      </c>
      <c r="D46568" t="s">
        <v>45</v>
      </c>
      <c r="E46568" t="s">
        <v>14</v>
      </c>
      <c r="F46568" t="s">
        <v>1283</v>
      </c>
      <c r="G46568">
        <v>42</v>
      </c>
      <c r="H46568" t="s">
        <v>1284</v>
      </c>
      <c r="I46568" t="s">
        <v>1284</v>
      </c>
      <c r="J46568" s="1">
        <v>41279</v>
      </c>
      <c r="K46568" t="b">
        <f>IFERROR(VLOOKUP(F46568,english_mapping!A:B,2,FALSE),"NA")</f>
        <v>0</v>
      </c>
      <c r="L46568" t="str">
        <f t="shared" si="727"/>
        <v>Games</v>
      </c>
    </row>
    <row r="46569" spans="1:12" x14ac:dyDescent="0.25">
      <c r="A46569" t="s">
        <v>162032</v>
      </c>
      <c r="B46569" t="s">
        <v>162033</v>
      </c>
      <c r="C46569" t="s">
        <v>162034</v>
      </c>
      <c r="D46569" t="s">
        <v>162035</v>
      </c>
      <c r="E46569" t="s">
        <v>14</v>
      </c>
      <c r="F46569" t="s">
        <v>124</v>
      </c>
      <c r="G46569" t="s">
        <v>6947</v>
      </c>
      <c r="H46569" t="s">
        <v>6948</v>
      </c>
      <c r="I46569" t="s">
        <v>6948</v>
      </c>
      <c r="J46569" s="1">
        <v>40886</v>
      </c>
      <c r="K46569" t="b">
        <f>IFERROR(VLOOKUP(F46569,english_mapping!A:B,2,FALSE),"NA")</f>
        <v>1</v>
      </c>
      <c r="L46569" t="str">
        <f t="shared" si="727"/>
        <v>Gamification</v>
      </c>
    </row>
    <row r="46570" spans="1:12" x14ac:dyDescent="0.25">
      <c r="A46570" t="s">
        <v>162036</v>
      </c>
      <c r="B46570" t="s">
        <v>162037</v>
      </c>
      <c r="C46570" t="s">
        <v>162038</v>
      </c>
      <c r="D46570" t="s">
        <v>162039</v>
      </c>
      <c r="E46570" t="s">
        <v>14</v>
      </c>
      <c r="F46570" t="s">
        <v>21</v>
      </c>
      <c r="G46570" t="s">
        <v>59</v>
      </c>
      <c r="H46570" t="s">
        <v>60</v>
      </c>
      <c r="I46570" t="s">
        <v>66</v>
      </c>
      <c r="J46570" t="s">
        <v>143672</v>
      </c>
      <c r="K46570" t="b">
        <f>IFERROR(VLOOKUP(F46570,english_mapping!A:B,2,FALSE),"NA")</f>
        <v>1</v>
      </c>
      <c r="L46570" t="str">
        <f t="shared" si="727"/>
        <v>All Students</v>
      </c>
    </row>
    <row r="46571" spans="1:12" x14ac:dyDescent="0.25">
      <c r="A46571" t="s">
        <v>162040</v>
      </c>
      <c r="B46571" t="s">
        <v>162041</v>
      </c>
      <c r="C46571" t="s">
        <v>162042</v>
      </c>
      <c r="D46571" t="s">
        <v>162043</v>
      </c>
      <c r="E46571" t="s">
        <v>14</v>
      </c>
      <c r="F46571" t="s">
        <v>560</v>
      </c>
      <c r="G46571">
        <v>56</v>
      </c>
      <c r="H46571" t="s">
        <v>2614</v>
      </c>
      <c r="I46571" t="s">
        <v>2614</v>
      </c>
      <c r="J46571" s="1">
        <v>41278</v>
      </c>
      <c r="K46571" t="b">
        <f>IFERROR(VLOOKUP(F46571,english_mapping!A:B,2,FALSE),"NA")</f>
        <v>0</v>
      </c>
      <c r="L46571" t="str">
        <f t="shared" si="727"/>
        <v>Content</v>
      </c>
    </row>
    <row r="46572" spans="1:12" x14ac:dyDescent="0.25">
      <c r="A46572" t="s">
        <v>162044</v>
      </c>
      <c r="B46572" t="s">
        <v>162045</v>
      </c>
      <c r="C46572" t="s">
        <v>162046</v>
      </c>
      <c r="D46572" t="s">
        <v>38</v>
      </c>
      <c r="E46572" t="s">
        <v>14</v>
      </c>
      <c r="F46572" t="s">
        <v>21</v>
      </c>
      <c r="G46572" t="s">
        <v>4078</v>
      </c>
      <c r="H46572" t="s">
        <v>4079</v>
      </c>
      <c r="I46572" t="s">
        <v>4080</v>
      </c>
      <c r="J46572" s="1">
        <v>40544</v>
      </c>
      <c r="K46572" t="b">
        <f>IFERROR(VLOOKUP(F46572,english_mapping!A:B,2,FALSE),"NA")</f>
        <v>1</v>
      </c>
      <c r="L46572" t="str">
        <f t="shared" si="727"/>
        <v>Software</v>
      </c>
    </row>
    <row r="46573" spans="1:12" x14ac:dyDescent="0.25">
      <c r="A46573" t="s">
        <v>162047</v>
      </c>
      <c r="B46573" t="s">
        <v>162048</v>
      </c>
      <c r="C46573" t="s">
        <v>162049</v>
      </c>
      <c r="D46573" t="s">
        <v>162050</v>
      </c>
      <c r="E46573" t="s">
        <v>14</v>
      </c>
      <c r="F46573" t="s">
        <v>124</v>
      </c>
      <c r="G46573" t="s">
        <v>125</v>
      </c>
      <c r="H46573" t="s">
        <v>126</v>
      </c>
      <c r="I46573" t="s">
        <v>126</v>
      </c>
      <c r="J46573" t="s">
        <v>544</v>
      </c>
      <c r="K46573" t="b">
        <f>IFERROR(VLOOKUP(F46573,english_mapping!A:B,2,FALSE),"NA")</f>
        <v>1</v>
      </c>
      <c r="L46573" t="str">
        <f t="shared" si="727"/>
        <v>Apps</v>
      </c>
    </row>
    <row r="46574" spans="1:12" x14ac:dyDescent="0.25">
      <c r="A46574" t="s">
        <v>162051</v>
      </c>
      <c r="B46574" t="s">
        <v>162052</v>
      </c>
      <c r="C46574" t="s">
        <v>162053</v>
      </c>
      <c r="D46574" t="s">
        <v>4312</v>
      </c>
      <c r="E46574" t="s">
        <v>14</v>
      </c>
      <c r="F46574" t="s">
        <v>21</v>
      </c>
      <c r="G46574" t="s">
        <v>59</v>
      </c>
      <c r="H46574" t="s">
        <v>60</v>
      </c>
      <c r="I46574" t="s">
        <v>616</v>
      </c>
      <c r="J46574" t="s">
        <v>10063</v>
      </c>
      <c r="K46574" t="b">
        <f>IFERROR(VLOOKUP(F46574,english_mapping!A:B,2,FALSE),"NA")</f>
        <v>1</v>
      </c>
      <c r="L46574" t="str">
        <f t="shared" si="727"/>
        <v>Mobile</v>
      </c>
    </row>
    <row r="46575" spans="1:12" x14ac:dyDescent="0.25">
      <c r="A46575" t="s">
        <v>162054</v>
      </c>
      <c r="B46575" t="s">
        <v>162055</v>
      </c>
      <c r="C46575" t="s">
        <v>162053</v>
      </c>
      <c r="D46575" t="s">
        <v>162056</v>
      </c>
      <c r="E46575" t="s">
        <v>14</v>
      </c>
      <c r="F46575" t="s">
        <v>21</v>
      </c>
      <c r="G46575" t="s">
        <v>59</v>
      </c>
      <c r="H46575" t="s">
        <v>60</v>
      </c>
      <c r="I46575" t="s">
        <v>616</v>
      </c>
      <c r="J46575" t="s">
        <v>151889</v>
      </c>
      <c r="K46575" t="b">
        <f>IFERROR(VLOOKUP(F46575,english_mapping!A:B,2,FALSE),"NA")</f>
        <v>1</v>
      </c>
      <c r="L46575" t="str">
        <f t="shared" si="727"/>
        <v>Internet of Things</v>
      </c>
    </row>
    <row r="46576" spans="1:12" x14ac:dyDescent="0.25">
      <c r="A46576" t="s">
        <v>162057</v>
      </c>
      <c r="B46576" t="s">
        <v>162058</v>
      </c>
      <c r="C46576" t="s">
        <v>162059</v>
      </c>
      <c r="D46576" t="s">
        <v>38</v>
      </c>
      <c r="E46576" t="s">
        <v>109</v>
      </c>
      <c r="F46576" t="s">
        <v>21</v>
      </c>
      <c r="G46576" t="s">
        <v>94</v>
      </c>
      <c r="H46576" t="s">
        <v>95</v>
      </c>
      <c r="I46576" t="s">
        <v>13465</v>
      </c>
      <c r="K46576" t="b">
        <f>IFERROR(VLOOKUP(F46576,english_mapping!A:B,2,FALSE),"NA")</f>
        <v>1</v>
      </c>
      <c r="L46576" t="str">
        <f t="shared" si="727"/>
        <v>Software</v>
      </c>
    </row>
    <row r="46577" spans="1:12" x14ac:dyDescent="0.25">
      <c r="A46577" t="s">
        <v>162060</v>
      </c>
      <c r="B46577" t="s">
        <v>162061</v>
      </c>
      <c r="C46577" t="s">
        <v>162062</v>
      </c>
      <c r="D46577" t="s">
        <v>95796</v>
      </c>
      <c r="E46577" t="s">
        <v>109</v>
      </c>
      <c r="F46577" t="s">
        <v>21</v>
      </c>
      <c r="G46577" t="s">
        <v>59</v>
      </c>
      <c r="H46577" t="s">
        <v>60</v>
      </c>
      <c r="I46577" t="s">
        <v>5656</v>
      </c>
      <c r="J46577" s="1">
        <v>37622</v>
      </c>
      <c r="K46577" t="b">
        <f>IFERROR(VLOOKUP(F46577,english_mapping!A:B,2,FALSE),"NA")</f>
        <v>1</v>
      </c>
      <c r="L46577" t="str">
        <f t="shared" si="727"/>
        <v>Software</v>
      </c>
    </row>
    <row r="46578" spans="1:12" x14ac:dyDescent="0.25">
      <c r="A46578" t="s">
        <v>162063</v>
      </c>
      <c r="B46578" t="s">
        <v>162064</v>
      </c>
      <c r="C46578" t="s">
        <v>162065</v>
      </c>
      <c r="D46578" t="s">
        <v>162066</v>
      </c>
      <c r="E46578" t="s">
        <v>14</v>
      </c>
      <c r="F46578" t="s">
        <v>21</v>
      </c>
      <c r="G46578" t="s">
        <v>138</v>
      </c>
      <c r="H46578" t="s">
        <v>139</v>
      </c>
      <c r="I46578" t="s">
        <v>139</v>
      </c>
      <c r="J46578" s="1">
        <v>40909</v>
      </c>
      <c r="K46578" t="b">
        <f>IFERROR(VLOOKUP(F46578,english_mapping!A:B,2,FALSE),"NA")</f>
        <v>1</v>
      </c>
      <c r="L46578" t="str">
        <f t="shared" si="727"/>
        <v>Big Data</v>
      </c>
    </row>
    <row r="46579" spans="1:12" x14ac:dyDescent="0.25">
      <c r="A46579" t="s">
        <v>162067</v>
      </c>
      <c r="B46579" t="s">
        <v>162068</v>
      </c>
      <c r="C46579" t="s">
        <v>162069</v>
      </c>
      <c r="D46579" t="s">
        <v>2129</v>
      </c>
      <c r="E46579" t="s">
        <v>14</v>
      </c>
      <c r="F46579" t="s">
        <v>365</v>
      </c>
      <c r="G46579">
        <v>27</v>
      </c>
      <c r="H46579" t="s">
        <v>5461</v>
      </c>
      <c r="I46579" t="s">
        <v>14957</v>
      </c>
      <c r="J46579" s="1">
        <v>38353</v>
      </c>
      <c r="K46579" t="b">
        <f>IFERROR(VLOOKUP(F46579,english_mapping!A:B,2,FALSE),"NA")</f>
        <v>0</v>
      </c>
      <c r="L46579" t="str">
        <f t="shared" si="727"/>
        <v>Nanotechnology</v>
      </c>
    </row>
    <row r="46580" spans="1:12" x14ac:dyDescent="0.25">
      <c r="A46580" t="s">
        <v>162070</v>
      </c>
      <c r="B46580" t="s">
        <v>162071</v>
      </c>
      <c r="C46580" t="s">
        <v>162072</v>
      </c>
      <c r="D46580" t="s">
        <v>51248</v>
      </c>
      <c r="E46580" t="s">
        <v>701</v>
      </c>
      <c r="F46580" t="s">
        <v>33</v>
      </c>
      <c r="G46580">
        <v>22</v>
      </c>
      <c r="H46580" t="s">
        <v>34</v>
      </c>
      <c r="I46580" t="s">
        <v>34</v>
      </c>
      <c r="J46580" s="1">
        <v>38353</v>
      </c>
      <c r="K46580" t="b">
        <f>IFERROR(VLOOKUP(F46580,english_mapping!A:B,2,FALSE),"NA")</f>
        <v>0</v>
      </c>
      <c r="L46580" t="str">
        <f t="shared" si="727"/>
        <v>Business Services</v>
      </c>
    </row>
    <row r="46581" spans="1:12" x14ac:dyDescent="0.25">
      <c r="A46581" t="s">
        <v>162073</v>
      </c>
      <c r="B46581" t="s">
        <v>162074</v>
      </c>
      <c r="C46581" t="s">
        <v>162075</v>
      </c>
      <c r="D46581" t="s">
        <v>162076</v>
      </c>
      <c r="E46581" t="s">
        <v>14</v>
      </c>
      <c r="F46581" t="s">
        <v>161</v>
      </c>
      <c r="G46581" t="s">
        <v>162</v>
      </c>
      <c r="H46581" t="s">
        <v>163</v>
      </c>
      <c r="I46581" t="s">
        <v>163</v>
      </c>
      <c r="J46581" s="1">
        <v>40821</v>
      </c>
      <c r="K46581" t="b">
        <f>IFERROR(VLOOKUP(F46581,english_mapping!A:B,2,FALSE),"NA")</f>
        <v>0</v>
      </c>
      <c r="L46581" t="str">
        <f t="shared" si="727"/>
        <v>Big Data</v>
      </c>
    </row>
    <row r="46582" spans="1:12" x14ac:dyDescent="0.25">
      <c r="A46582" t="s">
        <v>162077</v>
      </c>
      <c r="B46582" t="s">
        <v>162078</v>
      </c>
      <c r="C46582" t="s">
        <v>162079</v>
      </c>
      <c r="D46582" t="s">
        <v>162080</v>
      </c>
      <c r="E46582" t="s">
        <v>14</v>
      </c>
      <c r="F46582" t="s">
        <v>21</v>
      </c>
      <c r="G46582" t="s">
        <v>101</v>
      </c>
      <c r="H46582" t="s">
        <v>102</v>
      </c>
      <c r="I46582" t="s">
        <v>103</v>
      </c>
      <c r="K46582" t="b">
        <f>IFERROR(VLOOKUP(F46582,english_mapping!A:B,2,FALSE),"NA")</f>
        <v>1</v>
      </c>
      <c r="L46582" t="str">
        <f t="shared" si="727"/>
        <v>Apps</v>
      </c>
    </row>
    <row r="46583" spans="1:12" x14ac:dyDescent="0.25">
      <c r="A46583" t="s">
        <v>162081</v>
      </c>
      <c r="B46583" t="s">
        <v>162082</v>
      </c>
      <c r="C46583" t="s">
        <v>162083</v>
      </c>
      <c r="D46583" t="s">
        <v>162084</v>
      </c>
      <c r="E46583" t="s">
        <v>14</v>
      </c>
      <c r="F46583" t="s">
        <v>21</v>
      </c>
      <c r="G46583" t="s">
        <v>154</v>
      </c>
      <c r="H46583" t="s">
        <v>242</v>
      </c>
      <c r="I46583" t="s">
        <v>242</v>
      </c>
      <c r="J46583" s="1">
        <v>41283</v>
      </c>
      <c r="K46583" t="b">
        <f>IFERROR(VLOOKUP(F46583,english_mapping!A:B,2,FALSE),"NA")</f>
        <v>1</v>
      </c>
      <c r="L46583" t="str">
        <f t="shared" si="727"/>
        <v>Cloud Infrastructure</v>
      </c>
    </row>
    <row r="46584" spans="1:12" x14ac:dyDescent="0.25">
      <c r="A46584" t="s">
        <v>162085</v>
      </c>
      <c r="B46584" t="s">
        <v>162086</v>
      </c>
      <c r="C46584" t="s">
        <v>162087</v>
      </c>
      <c r="D46584" t="s">
        <v>162088</v>
      </c>
      <c r="E46584" t="s">
        <v>14</v>
      </c>
      <c r="F46584" t="s">
        <v>2372</v>
      </c>
      <c r="G46584">
        <v>7</v>
      </c>
      <c r="H46584" t="s">
        <v>3252</v>
      </c>
      <c r="I46584" t="s">
        <v>92690</v>
      </c>
      <c r="J46584" s="1">
        <v>41644</v>
      </c>
      <c r="K46584" t="b">
        <f>IFERROR(VLOOKUP(F46584,english_mapping!A:B,2,FALSE),"NA")</f>
        <v>0</v>
      </c>
      <c r="L46584" t="str">
        <f t="shared" si="727"/>
        <v>Bitcoin</v>
      </c>
    </row>
    <row r="46585" spans="1:12" x14ac:dyDescent="0.25">
      <c r="A46585" t="s">
        <v>162089</v>
      </c>
      <c r="B46585" t="s">
        <v>162090</v>
      </c>
      <c r="C46585" t="s">
        <v>162091</v>
      </c>
      <c r="D46585" t="s">
        <v>162092</v>
      </c>
      <c r="E46585" t="s">
        <v>205</v>
      </c>
      <c r="J46585" s="1">
        <v>41279</v>
      </c>
      <c r="K46585" t="str">
        <f>IFERROR(VLOOKUP(F46585,english_mapping!A:B,2,FALSE),"NA")</f>
        <v>NA</v>
      </c>
      <c r="L46585" t="str">
        <f t="shared" si="727"/>
        <v>Document Management</v>
      </c>
    </row>
    <row r="46586" spans="1:12" x14ac:dyDescent="0.25">
      <c r="A46586" t="s">
        <v>162093</v>
      </c>
      <c r="B46586" t="s">
        <v>162094</v>
      </c>
      <c r="C46586" t="s">
        <v>162095</v>
      </c>
      <c r="D46586" t="s">
        <v>162096</v>
      </c>
      <c r="E46586" t="s">
        <v>14</v>
      </c>
      <c r="F46586" t="s">
        <v>3481</v>
      </c>
      <c r="G46586">
        <v>7</v>
      </c>
      <c r="H46586" t="s">
        <v>3482</v>
      </c>
      <c r="I46586" t="s">
        <v>3482</v>
      </c>
      <c r="J46586" s="1">
        <v>40550</v>
      </c>
      <c r="K46586" t="b">
        <f>IFERROR(VLOOKUP(F46586,english_mapping!A:B,2,FALSE),"NA")</f>
        <v>0</v>
      </c>
      <c r="L46586" t="str">
        <f t="shared" si="727"/>
        <v>Cloud Computing</v>
      </c>
    </row>
    <row r="46587" spans="1:12" x14ac:dyDescent="0.25">
      <c r="A46587" t="s">
        <v>162097</v>
      </c>
      <c r="B46587" t="s">
        <v>162098</v>
      </c>
      <c r="C46587" t="s">
        <v>162099</v>
      </c>
      <c r="D46587" t="s">
        <v>125191</v>
      </c>
      <c r="E46587" t="s">
        <v>14</v>
      </c>
      <c r="F46587" t="s">
        <v>21</v>
      </c>
      <c r="G46587" t="s">
        <v>59</v>
      </c>
      <c r="H46587" t="s">
        <v>60</v>
      </c>
      <c r="I46587" t="s">
        <v>61</v>
      </c>
      <c r="J46587" s="1">
        <v>39819</v>
      </c>
      <c r="K46587" t="b">
        <f>IFERROR(VLOOKUP(F46587,english_mapping!A:B,2,FALSE),"NA")</f>
        <v>1</v>
      </c>
      <c r="L46587" t="str">
        <f t="shared" si="727"/>
        <v>Curated Web</v>
      </c>
    </row>
    <row r="46588" spans="1:12" x14ac:dyDescent="0.25">
      <c r="A46588" t="s">
        <v>162100</v>
      </c>
      <c r="B46588" t="s">
        <v>162101</v>
      </c>
      <c r="C46588" t="s">
        <v>162102</v>
      </c>
      <c r="D46588" t="s">
        <v>162103</v>
      </c>
      <c r="E46588" t="s">
        <v>14</v>
      </c>
      <c r="F46588" t="s">
        <v>21</v>
      </c>
      <c r="G46588" t="s">
        <v>59</v>
      </c>
      <c r="H46588" t="s">
        <v>60</v>
      </c>
      <c r="I46588" t="s">
        <v>616</v>
      </c>
      <c r="J46588" s="1">
        <v>39448</v>
      </c>
      <c r="K46588" t="b">
        <f>IFERROR(VLOOKUP(F46588,english_mapping!A:B,2,FALSE),"NA")</f>
        <v>1</v>
      </c>
      <c r="L46588" t="str">
        <f t="shared" si="727"/>
        <v>Business Services</v>
      </c>
    </row>
    <row r="46589" spans="1:12" x14ac:dyDescent="0.25">
      <c r="A46589" t="s">
        <v>162104</v>
      </c>
      <c r="B46589" t="s">
        <v>162105</v>
      </c>
      <c r="C46589" t="s">
        <v>162106</v>
      </c>
      <c r="D46589" t="s">
        <v>1416</v>
      </c>
      <c r="E46589" t="s">
        <v>109</v>
      </c>
      <c r="F46589" t="s">
        <v>21</v>
      </c>
      <c r="G46589" t="s">
        <v>59</v>
      </c>
      <c r="H46589" t="s">
        <v>1249</v>
      </c>
      <c r="I46589" t="s">
        <v>3123</v>
      </c>
      <c r="K46589" t="b">
        <f>IFERROR(VLOOKUP(F46589,english_mapping!A:B,2,FALSE),"NA")</f>
        <v>1</v>
      </c>
      <c r="L46589" t="str">
        <f t="shared" si="727"/>
        <v>Semiconductors</v>
      </c>
    </row>
    <row r="46590" spans="1:12" x14ac:dyDescent="0.25">
      <c r="A46590" t="s">
        <v>162107</v>
      </c>
      <c r="B46590" t="s">
        <v>162108</v>
      </c>
      <c r="C46590" t="s">
        <v>162109</v>
      </c>
      <c r="D46590" t="s">
        <v>38</v>
      </c>
      <c r="E46590" t="s">
        <v>205</v>
      </c>
      <c r="F46590" t="s">
        <v>2175</v>
      </c>
      <c r="G46590">
        <v>15</v>
      </c>
      <c r="H46590" t="s">
        <v>35061</v>
      </c>
      <c r="I46590" t="s">
        <v>35062</v>
      </c>
      <c r="J46590" s="1">
        <v>37987</v>
      </c>
      <c r="K46590" t="b">
        <f>IFERROR(VLOOKUP(F46590,english_mapping!A:B,2,FALSE),"NA")</f>
        <v>0</v>
      </c>
      <c r="L46590" t="str">
        <f t="shared" si="727"/>
        <v>Software</v>
      </c>
    </row>
    <row r="46591" spans="1:12" x14ac:dyDescent="0.25">
      <c r="A46591" t="s">
        <v>162110</v>
      </c>
      <c r="B46591" t="s">
        <v>162111</v>
      </c>
      <c r="C46591" t="s">
        <v>162112</v>
      </c>
      <c r="D46591" t="s">
        <v>162113</v>
      </c>
      <c r="E46591" t="s">
        <v>14</v>
      </c>
      <c r="F46591" t="s">
        <v>21</v>
      </c>
      <c r="G46591" t="s">
        <v>1360</v>
      </c>
      <c r="H46591" t="s">
        <v>1361</v>
      </c>
      <c r="I46591" t="s">
        <v>1361</v>
      </c>
      <c r="J46591" s="1">
        <v>41643</v>
      </c>
      <c r="K46591" t="b">
        <f>IFERROR(VLOOKUP(F46591,english_mapping!A:B,2,FALSE),"NA")</f>
        <v>1</v>
      </c>
      <c r="L46591" t="str">
        <f t="shared" si="727"/>
        <v>B2B</v>
      </c>
    </row>
    <row r="46592" spans="1:12" x14ac:dyDescent="0.25">
      <c r="A46592" t="s">
        <v>162114</v>
      </c>
      <c r="B46592" t="s">
        <v>162115</v>
      </c>
      <c r="C46592" t="s">
        <v>162116</v>
      </c>
      <c r="D46592" t="s">
        <v>32</v>
      </c>
      <c r="E46592" t="s">
        <v>14</v>
      </c>
      <c r="F46592" t="s">
        <v>124</v>
      </c>
      <c r="G46592" t="s">
        <v>125</v>
      </c>
      <c r="H46592" t="s">
        <v>126</v>
      </c>
      <c r="I46592" t="s">
        <v>126</v>
      </c>
      <c r="J46592" s="1">
        <v>39084</v>
      </c>
      <c r="K46592" t="b">
        <f>IFERROR(VLOOKUP(F46592,english_mapping!A:B,2,FALSE),"NA")</f>
        <v>1</v>
      </c>
      <c r="L46592" t="str">
        <f t="shared" si="727"/>
        <v>Curated Web</v>
      </c>
    </row>
    <row r="46593" spans="1:12" x14ac:dyDescent="0.25">
      <c r="A46593" t="s">
        <v>162117</v>
      </c>
      <c r="B46593" t="s">
        <v>162118</v>
      </c>
      <c r="C46593" t="s">
        <v>162119</v>
      </c>
      <c r="D46593" t="s">
        <v>162120</v>
      </c>
      <c r="E46593" t="s">
        <v>205</v>
      </c>
      <c r="J46593" t="s">
        <v>162121</v>
      </c>
      <c r="K46593" t="str">
        <f>IFERROR(VLOOKUP(F46593,english_mapping!A:B,2,FALSE),"NA")</f>
        <v>NA</v>
      </c>
      <c r="L46593" t="str">
        <f t="shared" si="727"/>
        <v>Freelancers</v>
      </c>
    </row>
    <row r="46594" spans="1:12" x14ac:dyDescent="0.25">
      <c r="A46594" t="s">
        <v>162122</v>
      </c>
      <c r="B46594" t="s">
        <v>162123</v>
      </c>
      <c r="C46594" t="s">
        <v>162124</v>
      </c>
      <c r="D46594" t="s">
        <v>162125</v>
      </c>
      <c r="E46594" t="s">
        <v>14</v>
      </c>
      <c r="F46594" t="s">
        <v>21</v>
      </c>
      <c r="G46594" t="s">
        <v>59</v>
      </c>
      <c r="H46594" t="s">
        <v>60</v>
      </c>
      <c r="I46594" t="s">
        <v>4111</v>
      </c>
      <c r="J46594" s="1">
        <v>40544</v>
      </c>
      <c r="K46594" t="b">
        <f>IFERROR(VLOOKUP(F46594,english_mapping!A:B,2,FALSE),"NA")</f>
        <v>1</v>
      </c>
      <c r="L46594" t="str">
        <f t="shared" si="727"/>
        <v>Business Development</v>
      </c>
    </row>
    <row r="46595" spans="1:12" x14ac:dyDescent="0.25">
      <c r="A46595" t="s">
        <v>162126</v>
      </c>
      <c r="B46595" t="s">
        <v>162127</v>
      </c>
      <c r="C46595" t="s">
        <v>162128</v>
      </c>
      <c r="D46595" t="s">
        <v>162129</v>
      </c>
      <c r="E46595" t="s">
        <v>14</v>
      </c>
      <c r="F46595" t="s">
        <v>649</v>
      </c>
      <c r="G46595">
        <v>31</v>
      </c>
      <c r="H46595" t="s">
        <v>650</v>
      </c>
      <c r="I46595" t="s">
        <v>162130</v>
      </c>
      <c r="J46595" s="1">
        <v>40912</v>
      </c>
      <c r="K46595" t="b">
        <f>IFERROR(VLOOKUP(F46595,english_mapping!A:B,2,FALSE),"NA")</f>
        <v>1</v>
      </c>
      <c r="L46595" t="str">
        <f t="shared" si="727"/>
        <v>Curated Web</v>
      </c>
    </row>
    <row r="46596" spans="1:12" x14ac:dyDescent="0.25">
      <c r="A46596" t="s">
        <v>162131</v>
      </c>
      <c r="B46596" t="s">
        <v>162132</v>
      </c>
      <c r="C46596" t="s">
        <v>162133</v>
      </c>
      <c r="D46596" t="s">
        <v>162134</v>
      </c>
      <c r="E46596" t="s">
        <v>14</v>
      </c>
      <c r="F46596" t="s">
        <v>649</v>
      </c>
      <c r="G46596">
        <v>7</v>
      </c>
      <c r="H46596" t="s">
        <v>948</v>
      </c>
      <c r="I46596" t="s">
        <v>948</v>
      </c>
      <c r="J46596" s="1">
        <v>41922</v>
      </c>
      <c r="K46596" t="b">
        <f>IFERROR(VLOOKUP(F46596,english_mapping!A:B,2,FALSE),"NA")</f>
        <v>1</v>
      </c>
      <c r="L46596" t="str">
        <f t="shared" ref="L46596:L46659" si="728">IFERROR(LEFT(D46596,(FIND("|",D46596))-1),D46596)</f>
        <v>Services</v>
      </c>
    </row>
    <row r="46597" spans="1:12" x14ac:dyDescent="0.25">
      <c r="A46597" t="s">
        <v>162135</v>
      </c>
      <c r="B46597" t="s">
        <v>162136</v>
      </c>
      <c r="C46597" t="s">
        <v>162137</v>
      </c>
      <c r="D46597" t="s">
        <v>644</v>
      </c>
      <c r="E46597" t="s">
        <v>701</v>
      </c>
      <c r="F46597" t="s">
        <v>21</v>
      </c>
      <c r="G46597" t="s">
        <v>1035</v>
      </c>
      <c r="H46597" t="s">
        <v>1036</v>
      </c>
      <c r="I46597" t="s">
        <v>25677</v>
      </c>
      <c r="K46597" t="b">
        <f>IFERROR(VLOOKUP(F46597,english_mapping!A:B,2,FALSE),"NA")</f>
        <v>1</v>
      </c>
      <c r="L46597" t="str">
        <f t="shared" si="728"/>
        <v>Biotechnology</v>
      </c>
    </row>
    <row r="46598" spans="1:12" x14ac:dyDescent="0.25">
      <c r="A46598" t="s">
        <v>162138</v>
      </c>
      <c r="B46598" t="s">
        <v>162139</v>
      </c>
      <c r="C46598" t="s">
        <v>162140</v>
      </c>
      <c r="D46598" t="s">
        <v>64991</v>
      </c>
      <c r="E46598" t="s">
        <v>109</v>
      </c>
      <c r="F46598" t="s">
        <v>124</v>
      </c>
      <c r="G46598" t="s">
        <v>3475</v>
      </c>
      <c r="H46598" t="s">
        <v>3476</v>
      </c>
      <c r="I46598" t="s">
        <v>3476</v>
      </c>
      <c r="K46598" t="b">
        <f>IFERROR(VLOOKUP(F46598,english_mapping!A:B,2,FALSE),"NA")</f>
        <v>1</v>
      </c>
      <c r="L46598" t="str">
        <f t="shared" si="728"/>
        <v>Bio-Pharm</v>
      </c>
    </row>
    <row r="46599" spans="1:12" x14ac:dyDescent="0.25">
      <c r="A46599" t="s">
        <v>162141</v>
      </c>
      <c r="B46599" t="s">
        <v>162142</v>
      </c>
      <c r="C46599" t="s">
        <v>162143</v>
      </c>
      <c r="D46599" t="s">
        <v>114786</v>
      </c>
      <c r="E46599" t="s">
        <v>14</v>
      </c>
      <c r="F46599" t="s">
        <v>21</v>
      </c>
      <c r="G46599" t="s">
        <v>101</v>
      </c>
      <c r="H46599" t="s">
        <v>102</v>
      </c>
      <c r="I46599" t="s">
        <v>5448</v>
      </c>
      <c r="J46599" s="1">
        <v>41283</v>
      </c>
      <c r="K46599" t="b">
        <f>IFERROR(VLOOKUP(F46599,english_mapping!A:B,2,FALSE),"NA")</f>
        <v>1</v>
      </c>
      <c r="L46599" t="str">
        <f t="shared" si="728"/>
        <v>Media</v>
      </c>
    </row>
    <row r="46600" spans="1:12" x14ac:dyDescent="0.25">
      <c r="A46600" t="s">
        <v>162144</v>
      </c>
      <c r="B46600" t="s">
        <v>162145</v>
      </c>
      <c r="C46600" t="s">
        <v>162146</v>
      </c>
      <c r="D46600" t="s">
        <v>262</v>
      </c>
      <c r="E46600" t="s">
        <v>205</v>
      </c>
      <c r="F46600" t="s">
        <v>21</v>
      </c>
      <c r="G46600" t="s">
        <v>59</v>
      </c>
      <c r="H46600" t="s">
        <v>60</v>
      </c>
      <c r="I46600" t="s">
        <v>66</v>
      </c>
      <c r="J46600" s="1">
        <v>39448</v>
      </c>
      <c r="K46600" t="b">
        <f>IFERROR(VLOOKUP(F46600,english_mapping!A:B,2,FALSE),"NA")</f>
        <v>1</v>
      </c>
      <c r="L46600" t="str">
        <f t="shared" si="728"/>
        <v>Enterprise Software</v>
      </c>
    </row>
    <row r="46601" spans="1:12" x14ac:dyDescent="0.25">
      <c r="A46601" t="s">
        <v>162147</v>
      </c>
      <c r="B46601" t="s">
        <v>162148</v>
      </c>
      <c r="C46601" t="s">
        <v>162149</v>
      </c>
      <c r="D46601" t="s">
        <v>43003</v>
      </c>
      <c r="E46601" t="s">
        <v>14</v>
      </c>
      <c r="F46601" t="s">
        <v>21</v>
      </c>
      <c r="G46601" t="s">
        <v>84</v>
      </c>
      <c r="H46601" t="s">
        <v>598</v>
      </c>
      <c r="I46601" t="s">
        <v>598</v>
      </c>
      <c r="J46601" s="1">
        <v>41286</v>
      </c>
      <c r="K46601" t="b">
        <f>IFERROR(VLOOKUP(F46601,english_mapping!A:B,2,FALSE),"NA")</f>
        <v>1</v>
      </c>
      <c r="L46601" t="str">
        <f t="shared" si="728"/>
        <v>Mobile</v>
      </c>
    </row>
    <row r="46602" spans="1:12" x14ac:dyDescent="0.25">
      <c r="A46602" t="s">
        <v>162150</v>
      </c>
      <c r="B46602" t="s">
        <v>162151</v>
      </c>
      <c r="C46602" t="s">
        <v>162152</v>
      </c>
      <c r="D46602" t="s">
        <v>162153</v>
      </c>
      <c r="E46602" t="s">
        <v>109</v>
      </c>
      <c r="F46602" t="s">
        <v>346</v>
      </c>
      <c r="G46602">
        <v>7</v>
      </c>
      <c r="H46602" t="s">
        <v>776</v>
      </c>
      <c r="I46602" t="s">
        <v>776</v>
      </c>
      <c r="J46602" s="1">
        <v>36526</v>
      </c>
      <c r="K46602" t="b">
        <f>IFERROR(VLOOKUP(F46602,english_mapping!A:B,2,FALSE),"NA")</f>
        <v>0</v>
      </c>
      <c r="L46602" t="str">
        <f t="shared" si="728"/>
        <v>Advertising</v>
      </c>
    </row>
    <row r="46603" spans="1:12" x14ac:dyDescent="0.25">
      <c r="A46603" t="s">
        <v>162154</v>
      </c>
      <c r="B46603" t="s">
        <v>162155</v>
      </c>
      <c r="C46603" t="s">
        <v>162156</v>
      </c>
      <c r="D46603" t="s">
        <v>32</v>
      </c>
      <c r="E46603" t="s">
        <v>14</v>
      </c>
      <c r="F46603" t="s">
        <v>65269</v>
      </c>
      <c r="G46603">
        <v>3</v>
      </c>
      <c r="H46603" t="s">
        <v>65270</v>
      </c>
      <c r="I46603" t="s">
        <v>33692</v>
      </c>
      <c r="J46603" s="1">
        <v>36161</v>
      </c>
      <c r="K46603" t="b">
        <f>IFERROR(VLOOKUP(F46603,english_mapping!A:B,2,FALSE),"NA")</f>
        <v>0</v>
      </c>
      <c r="L46603" t="str">
        <f t="shared" si="728"/>
        <v>Curated Web</v>
      </c>
    </row>
    <row r="46604" spans="1:12" x14ac:dyDescent="0.25">
      <c r="A46604" t="s">
        <v>162157</v>
      </c>
      <c r="B46604" t="s">
        <v>162158</v>
      </c>
      <c r="C46604" t="s">
        <v>162159</v>
      </c>
      <c r="D46604" t="s">
        <v>162160</v>
      </c>
      <c r="E46604" t="s">
        <v>14</v>
      </c>
      <c r="F46604" t="s">
        <v>21</v>
      </c>
      <c r="G46604" t="s">
        <v>101</v>
      </c>
      <c r="H46604" t="s">
        <v>102</v>
      </c>
      <c r="I46604" t="s">
        <v>103</v>
      </c>
      <c r="J46604" s="1">
        <v>39814</v>
      </c>
      <c r="K46604" t="b">
        <f>IFERROR(VLOOKUP(F46604,english_mapping!A:B,2,FALSE),"NA")</f>
        <v>1</v>
      </c>
      <c r="L46604" t="str">
        <f t="shared" si="728"/>
        <v>Analytics</v>
      </c>
    </row>
    <row r="46605" spans="1:12" x14ac:dyDescent="0.25">
      <c r="A46605" t="s">
        <v>162161</v>
      </c>
      <c r="B46605" t="s">
        <v>162162</v>
      </c>
      <c r="C46605" t="s">
        <v>162163</v>
      </c>
      <c r="D46605" t="s">
        <v>162164</v>
      </c>
      <c r="E46605" t="s">
        <v>14</v>
      </c>
      <c r="F46605" t="s">
        <v>661</v>
      </c>
      <c r="G46605">
        <v>7</v>
      </c>
      <c r="H46605" t="s">
        <v>9755</v>
      </c>
      <c r="I46605" t="s">
        <v>16353</v>
      </c>
      <c r="J46605" s="1">
        <v>40849</v>
      </c>
      <c r="K46605" t="b">
        <f>IFERROR(VLOOKUP(F46605,english_mapping!A:B,2,FALSE),"NA")</f>
        <v>0</v>
      </c>
      <c r="L46605" t="str">
        <f t="shared" si="728"/>
        <v>Android</v>
      </c>
    </row>
    <row r="46606" spans="1:12" x14ac:dyDescent="0.25">
      <c r="A46606" t="s">
        <v>162165</v>
      </c>
      <c r="B46606" t="s">
        <v>162166</v>
      </c>
      <c r="C46606" t="s">
        <v>162167</v>
      </c>
      <c r="D46606" t="s">
        <v>58</v>
      </c>
      <c r="E46606" t="s">
        <v>14</v>
      </c>
      <c r="F46606" t="s">
        <v>21</v>
      </c>
      <c r="G46606" t="s">
        <v>59</v>
      </c>
      <c r="H46606" t="s">
        <v>60</v>
      </c>
      <c r="I46606" t="s">
        <v>616</v>
      </c>
      <c r="J46606" s="1">
        <v>40911</v>
      </c>
      <c r="K46606" t="b">
        <f>IFERROR(VLOOKUP(F46606,english_mapping!A:B,2,FALSE),"NA")</f>
        <v>1</v>
      </c>
      <c r="L46606" t="str">
        <f t="shared" si="728"/>
        <v>Analytics</v>
      </c>
    </row>
    <row r="46607" spans="1:12" x14ac:dyDescent="0.25">
      <c r="A46607" t="s">
        <v>162168</v>
      </c>
      <c r="B46607" t="s">
        <v>162169</v>
      </c>
      <c r="C46607" t="s">
        <v>162170</v>
      </c>
      <c r="D46607" t="s">
        <v>162171</v>
      </c>
      <c r="E46607" t="s">
        <v>14</v>
      </c>
      <c r="F46607" t="s">
        <v>21</v>
      </c>
      <c r="G46607" t="s">
        <v>59</v>
      </c>
      <c r="H46607" t="s">
        <v>60</v>
      </c>
      <c r="I46607" t="s">
        <v>66</v>
      </c>
      <c r="J46607" s="1">
        <v>40909</v>
      </c>
      <c r="K46607" t="b">
        <f>IFERROR(VLOOKUP(F46607,english_mapping!A:B,2,FALSE),"NA")</f>
        <v>1</v>
      </c>
      <c r="L46607" t="str">
        <f t="shared" si="728"/>
        <v>Analytics</v>
      </c>
    </row>
    <row r="46608" spans="1:12" x14ac:dyDescent="0.25">
      <c r="A46608" t="s">
        <v>162172</v>
      </c>
      <c r="B46608" t="s">
        <v>162173</v>
      </c>
      <c r="C46608" t="s">
        <v>162174</v>
      </c>
      <c r="D46608" t="s">
        <v>38</v>
      </c>
      <c r="E46608" t="s">
        <v>14</v>
      </c>
      <c r="F46608" t="s">
        <v>21</v>
      </c>
      <c r="G46608" t="s">
        <v>39</v>
      </c>
      <c r="H46608" t="s">
        <v>281</v>
      </c>
      <c r="I46608" t="s">
        <v>281</v>
      </c>
      <c r="J46608" s="1">
        <v>40544</v>
      </c>
      <c r="K46608" t="b">
        <f>IFERROR(VLOOKUP(F46608,english_mapping!A:B,2,FALSE),"NA")</f>
        <v>1</v>
      </c>
      <c r="L46608" t="str">
        <f t="shared" si="728"/>
        <v>Software</v>
      </c>
    </row>
    <row r="46609" spans="1:12" x14ac:dyDescent="0.25">
      <c r="A46609" t="s">
        <v>162175</v>
      </c>
      <c r="B46609" t="s">
        <v>162176</v>
      </c>
      <c r="C46609" t="s">
        <v>162177</v>
      </c>
      <c r="D46609" t="s">
        <v>162178</v>
      </c>
      <c r="E46609" t="s">
        <v>14</v>
      </c>
      <c r="J46609" s="1">
        <v>41275</v>
      </c>
      <c r="K46609" t="str">
        <f>IFERROR(VLOOKUP(F46609,english_mapping!A:B,2,FALSE),"NA")</f>
        <v>NA</v>
      </c>
      <c r="L46609" t="str">
        <f t="shared" si="728"/>
        <v>Consumer Behavior</v>
      </c>
    </row>
    <row r="46610" spans="1:12" x14ac:dyDescent="0.25">
      <c r="A46610" t="s">
        <v>162179</v>
      </c>
      <c r="B46610" t="s">
        <v>162180</v>
      </c>
      <c r="C46610" t="s">
        <v>162181</v>
      </c>
      <c r="D46610" t="s">
        <v>75395</v>
      </c>
      <c r="E46610" t="s">
        <v>14</v>
      </c>
      <c r="F46610" t="s">
        <v>21</v>
      </c>
      <c r="G46610" t="s">
        <v>59</v>
      </c>
      <c r="H46610" t="s">
        <v>60</v>
      </c>
      <c r="I46610" t="s">
        <v>269</v>
      </c>
      <c r="J46610" s="1">
        <v>41646</v>
      </c>
      <c r="K46610" t="b">
        <f>IFERROR(VLOOKUP(F46610,english_mapping!A:B,2,FALSE),"NA")</f>
        <v>1</v>
      </c>
      <c r="L46610" t="str">
        <f t="shared" si="728"/>
        <v>Training</v>
      </c>
    </row>
    <row r="46611" spans="1:12" x14ac:dyDescent="0.25">
      <c r="A46611" t="s">
        <v>162182</v>
      </c>
      <c r="B46611" t="s">
        <v>162183</v>
      </c>
      <c r="C46611" t="s">
        <v>162184</v>
      </c>
      <c r="D46611" t="s">
        <v>162185</v>
      </c>
      <c r="E46611" t="s">
        <v>14</v>
      </c>
      <c r="F46611" t="s">
        <v>124</v>
      </c>
      <c r="G46611" t="s">
        <v>125</v>
      </c>
      <c r="H46611" t="s">
        <v>126</v>
      </c>
      <c r="I46611" t="s">
        <v>126</v>
      </c>
      <c r="J46611" s="1">
        <v>39999</v>
      </c>
      <c r="K46611" t="b">
        <f>IFERROR(VLOOKUP(F46611,english_mapping!A:B,2,FALSE),"NA")</f>
        <v>1</v>
      </c>
      <c r="L46611" t="str">
        <f t="shared" si="728"/>
        <v>Advertising</v>
      </c>
    </row>
    <row r="46612" spans="1:12" x14ac:dyDescent="0.25">
      <c r="A46612" t="s">
        <v>162186</v>
      </c>
      <c r="B46612" t="s">
        <v>162187</v>
      </c>
      <c r="C46612" t="s">
        <v>162188</v>
      </c>
      <c r="D46612" t="s">
        <v>162189</v>
      </c>
      <c r="E46612" t="s">
        <v>14</v>
      </c>
      <c r="F46612" t="s">
        <v>560</v>
      </c>
      <c r="G46612">
        <v>56</v>
      </c>
      <c r="H46612" t="s">
        <v>2614</v>
      </c>
      <c r="I46612" t="s">
        <v>2614</v>
      </c>
      <c r="J46612" t="s">
        <v>44879</v>
      </c>
      <c r="K46612" t="b">
        <f>IFERROR(VLOOKUP(F46612,english_mapping!A:B,2,FALSE),"NA")</f>
        <v>0</v>
      </c>
      <c r="L46612" t="str">
        <f t="shared" si="728"/>
        <v>SaaS</v>
      </c>
    </row>
    <row r="46613" spans="1:12" x14ac:dyDescent="0.25">
      <c r="A46613" t="s">
        <v>162190</v>
      </c>
      <c r="B46613" t="s">
        <v>162191</v>
      </c>
      <c r="C46613" t="s">
        <v>162192</v>
      </c>
      <c r="D46613" t="s">
        <v>70</v>
      </c>
      <c r="E46613" t="s">
        <v>14</v>
      </c>
      <c r="F46613" t="s">
        <v>340</v>
      </c>
      <c r="G46613">
        <v>11</v>
      </c>
      <c r="H46613" t="s">
        <v>502</v>
      </c>
      <c r="I46613" t="s">
        <v>502</v>
      </c>
      <c r="J46613" s="1">
        <v>41276</v>
      </c>
      <c r="K46613" t="b">
        <f>IFERROR(VLOOKUP(F46613,english_mapping!A:B,2,FALSE),"NA")</f>
        <v>0</v>
      </c>
      <c r="L46613" t="str">
        <f t="shared" si="728"/>
        <v>E-Commerce</v>
      </c>
    </row>
    <row r="46614" spans="1:12" x14ac:dyDescent="0.25">
      <c r="A46614" t="s">
        <v>162193</v>
      </c>
      <c r="B46614" t="s">
        <v>162194</v>
      </c>
      <c r="C46614" t="s">
        <v>162195</v>
      </c>
      <c r="D46614" t="s">
        <v>89</v>
      </c>
      <c r="E46614" t="s">
        <v>109</v>
      </c>
      <c r="F46614" t="s">
        <v>21</v>
      </c>
      <c r="G46614" t="s">
        <v>84</v>
      </c>
      <c r="H46614" t="s">
        <v>9711</v>
      </c>
      <c r="I46614" t="s">
        <v>9711</v>
      </c>
      <c r="K46614" t="b">
        <f>IFERROR(VLOOKUP(F46614,english_mapping!A:B,2,FALSE),"NA")</f>
        <v>1</v>
      </c>
      <c r="L46614" t="str">
        <f t="shared" si="728"/>
        <v>Health and Wellness</v>
      </c>
    </row>
    <row r="46615" spans="1:12" x14ac:dyDescent="0.25">
      <c r="A46615" t="s">
        <v>162196</v>
      </c>
      <c r="B46615" t="s">
        <v>162197</v>
      </c>
      <c r="C46615" t="s">
        <v>162198</v>
      </c>
      <c r="D46615" t="s">
        <v>162199</v>
      </c>
      <c r="E46615" t="s">
        <v>14</v>
      </c>
      <c r="F46615" t="s">
        <v>21</v>
      </c>
      <c r="G46615" t="s">
        <v>138</v>
      </c>
      <c r="H46615" t="s">
        <v>139</v>
      </c>
      <c r="I46615" t="s">
        <v>13444</v>
      </c>
      <c r="J46615" s="1">
        <v>39083</v>
      </c>
      <c r="K46615" t="b">
        <f>IFERROR(VLOOKUP(F46615,english_mapping!A:B,2,FALSE),"NA")</f>
        <v>1</v>
      </c>
      <c r="L46615" t="str">
        <f t="shared" si="728"/>
        <v>Mobile</v>
      </c>
    </row>
    <row r="46616" spans="1:12" x14ac:dyDescent="0.25">
      <c r="A46616" t="s">
        <v>162200</v>
      </c>
      <c r="B46616" t="s">
        <v>162201</v>
      </c>
      <c r="C46616" t="s">
        <v>162202</v>
      </c>
      <c r="D46616" t="s">
        <v>2418</v>
      </c>
      <c r="E46616" t="s">
        <v>14</v>
      </c>
      <c r="F46616" t="s">
        <v>21</v>
      </c>
      <c r="G46616" t="s">
        <v>285</v>
      </c>
      <c r="H46616" t="s">
        <v>587</v>
      </c>
      <c r="I46616" t="s">
        <v>14481</v>
      </c>
      <c r="K46616" t="b">
        <f>IFERROR(VLOOKUP(F46616,english_mapping!A:B,2,FALSE),"NA")</f>
        <v>1</v>
      </c>
      <c r="L46616" t="str">
        <f t="shared" si="728"/>
        <v>Food Processing</v>
      </c>
    </row>
    <row r="46617" spans="1:12" x14ac:dyDescent="0.25">
      <c r="A46617" t="s">
        <v>162203</v>
      </c>
      <c r="B46617" t="s">
        <v>162204</v>
      </c>
      <c r="C46617" t="s">
        <v>162205</v>
      </c>
      <c r="D46617" t="s">
        <v>755</v>
      </c>
      <c r="E46617" t="s">
        <v>14</v>
      </c>
      <c r="F46617" t="s">
        <v>21</v>
      </c>
      <c r="G46617" t="s">
        <v>3238</v>
      </c>
      <c r="H46617" t="s">
        <v>162206</v>
      </c>
      <c r="I46617" t="s">
        <v>162206</v>
      </c>
      <c r="J46617" s="1">
        <v>34335</v>
      </c>
      <c r="K46617" t="b">
        <f>IFERROR(VLOOKUP(F46617,english_mapping!A:B,2,FALSE),"NA")</f>
        <v>1</v>
      </c>
      <c r="L46617" t="str">
        <f t="shared" si="728"/>
        <v>Hardware + Software</v>
      </c>
    </row>
    <row r="46618" spans="1:12" x14ac:dyDescent="0.25">
      <c r="A46618" t="s">
        <v>162207</v>
      </c>
      <c r="B46618" t="s">
        <v>162208</v>
      </c>
      <c r="C46618" t="s">
        <v>162209</v>
      </c>
      <c r="D46618" t="s">
        <v>38</v>
      </c>
      <c r="E46618" t="s">
        <v>14</v>
      </c>
      <c r="F46618" t="s">
        <v>21</v>
      </c>
      <c r="G46618" t="s">
        <v>154</v>
      </c>
      <c r="H46618" t="s">
        <v>242</v>
      </c>
      <c r="I46618" t="s">
        <v>2329</v>
      </c>
      <c r="K46618" t="b">
        <f>IFERROR(VLOOKUP(F46618,english_mapping!A:B,2,FALSE),"NA")</f>
        <v>1</v>
      </c>
      <c r="L46618" t="str">
        <f t="shared" si="728"/>
        <v>Software</v>
      </c>
    </row>
    <row r="46619" spans="1:12" x14ac:dyDescent="0.25">
      <c r="A46619" t="s">
        <v>162210</v>
      </c>
      <c r="B46619" t="s">
        <v>162211</v>
      </c>
      <c r="C46619" t="s">
        <v>162212</v>
      </c>
      <c r="D46619" t="s">
        <v>70</v>
      </c>
      <c r="E46619" t="s">
        <v>14</v>
      </c>
      <c r="F46619" t="s">
        <v>33</v>
      </c>
      <c r="G46619">
        <v>22</v>
      </c>
      <c r="H46619" t="s">
        <v>34</v>
      </c>
      <c r="I46619" t="s">
        <v>34</v>
      </c>
      <c r="J46619" s="1">
        <v>39458</v>
      </c>
      <c r="K46619" t="b">
        <f>IFERROR(VLOOKUP(F46619,english_mapping!A:B,2,FALSE),"NA")</f>
        <v>0</v>
      </c>
      <c r="L46619" t="str">
        <f t="shared" si="728"/>
        <v>E-Commerce</v>
      </c>
    </row>
    <row r="46620" spans="1:12" x14ac:dyDescent="0.25">
      <c r="A46620" t="s">
        <v>162213</v>
      </c>
      <c r="B46620" t="s">
        <v>162214</v>
      </c>
      <c r="D46620" t="s">
        <v>162215</v>
      </c>
      <c r="E46620" t="s">
        <v>14</v>
      </c>
      <c r="K46620" t="str">
        <f>IFERROR(VLOOKUP(F46620,english_mapping!A:B,2,FALSE),"NA")</f>
        <v>NA</v>
      </c>
      <c r="L46620" t="str">
        <f t="shared" si="728"/>
        <v>Consulting</v>
      </c>
    </row>
    <row r="46621" spans="1:12" x14ac:dyDescent="0.25">
      <c r="A46621" t="s">
        <v>162216</v>
      </c>
      <c r="B46621" t="s">
        <v>162217</v>
      </c>
      <c r="C46621" t="s">
        <v>162218</v>
      </c>
      <c r="D46621" t="s">
        <v>162219</v>
      </c>
      <c r="E46621" t="s">
        <v>14</v>
      </c>
      <c r="F46621" t="s">
        <v>33</v>
      </c>
      <c r="G46621">
        <v>23</v>
      </c>
      <c r="H46621" t="s">
        <v>179</v>
      </c>
      <c r="I46621" t="s">
        <v>179</v>
      </c>
      <c r="J46621" s="1">
        <v>42009</v>
      </c>
      <c r="K46621" t="b">
        <f>IFERROR(VLOOKUP(F46621,english_mapping!A:B,2,FALSE),"NA")</f>
        <v>0</v>
      </c>
      <c r="L46621" t="str">
        <f t="shared" si="728"/>
        <v>Health and Wellness</v>
      </c>
    </row>
    <row r="46622" spans="1:12" x14ac:dyDescent="0.25">
      <c r="A46622" t="s">
        <v>162220</v>
      </c>
      <c r="B46622" t="s">
        <v>162221</v>
      </c>
      <c r="C46622" t="s">
        <v>162222</v>
      </c>
      <c r="D46622" t="s">
        <v>38</v>
      </c>
      <c r="E46622" t="s">
        <v>14</v>
      </c>
      <c r="F46622" t="s">
        <v>21</v>
      </c>
      <c r="G46622" t="s">
        <v>285</v>
      </c>
      <c r="H46622" t="s">
        <v>1054</v>
      </c>
      <c r="I46622" t="s">
        <v>1054</v>
      </c>
      <c r="J46622" s="1">
        <v>39448</v>
      </c>
      <c r="K46622" t="b">
        <f>IFERROR(VLOOKUP(F46622,english_mapping!A:B,2,FALSE),"NA")</f>
        <v>1</v>
      </c>
      <c r="L46622" t="str">
        <f t="shared" si="728"/>
        <v>Software</v>
      </c>
    </row>
    <row r="46623" spans="1:12" x14ac:dyDescent="0.25">
      <c r="A46623" t="s">
        <v>162223</v>
      </c>
      <c r="B46623" t="s">
        <v>162224</v>
      </c>
      <c r="C46623" t="s">
        <v>162225</v>
      </c>
      <c r="D46623" t="s">
        <v>3881</v>
      </c>
      <c r="E46623" t="s">
        <v>14</v>
      </c>
      <c r="F46623" t="s">
        <v>1151</v>
      </c>
      <c r="G46623">
        <v>25</v>
      </c>
      <c r="H46623" t="s">
        <v>1618</v>
      </c>
      <c r="I46623" t="s">
        <v>1619</v>
      </c>
      <c r="J46623" s="1">
        <v>39814</v>
      </c>
      <c r="K46623" t="b">
        <f>IFERROR(VLOOKUP(F46623,english_mapping!A:B,2,FALSE),"NA")</f>
        <v>0</v>
      </c>
      <c r="L46623" t="str">
        <f t="shared" si="728"/>
        <v>Medical Devices</v>
      </c>
    </row>
    <row r="46624" spans="1:12" x14ac:dyDescent="0.25">
      <c r="A46624" t="s">
        <v>162226</v>
      </c>
      <c r="B46624" t="s">
        <v>162227</v>
      </c>
      <c r="C46624" t="s">
        <v>162228</v>
      </c>
      <c r="E46624" t="s">
        <v>14</v>
      </c>
      <c r="F46624" t="s">
        <v>52</v>
      </c>
      <c r="G46624" t="s">
        <v>200</v>
      </c>
      <c r="H46624" t="s">
        <v>201</v>
      </c>
      <c r="I46624" t="s">
        <v>25705</v>
      </c>
      <c r="K46624" t="b">
        <f>IFERROR(VLOOKUP(F46624,english_mapping!A:B,2,FALSE),"NA")</f>
        <v>1</v>
      </c>
      <c r="L46624">
        <f t="shared" si="728"/>
        <v>0</v>
      </c>
    </row>
    <row r="46625" spans="1:12" x14ac:dyDescent="0.25">
      <c r="A46625" t="s">
        <v>162229</v>
      </c>
      <c r="B46625" t="s">
        <v>162230</v>
      </c>
      <c r="C46625" t="s">
        <v>162231</v>
      </c>
      <c r="D46625" t="s">
        <v>144197</v>
      </c>
      <c r="E46625" t="s">
        <v>14</v>
      </c>
      <c r="F46625" t="s">
        <v>21</v>
      </c>
      <c r="G46625" t="s">
        <v>154</v>
      </c>
      <c r="H46625" t="s">
        <v>242</v>
      </c>
      <c r="I46625" t="s">
        <v>4264</v>
      </c>
      <c r="J46625" s="1">
        <v>28126</v>
      </c>
      <c r="K46625" t="b">
        <f>IFERROR(VLOOKUP(F46625,english_mapping!A:B,2,FALSE),"NA")</f>
        <v>1</v>
      </c>
      <c r="L46625" t="str">
        <f t="shared" si="728"/>
        <v>Sales Automation</v>
      </c>
    </row>
    <row r="46626" spans="1:12" x14ac:dyDescent="0.25">
      <c r="A46626" t="s">
        <v>162232</v>
      </c>
      <c r="B46626" t="s">
        <v>162233</v>
      </c>
      <c r="C46626" t="s">
        <v>162234</v>
      </c>
      <c r="D46626" t="s">
        <v>11602</v>
      </c>
      <c r="E46626" t="s">
        <v>14</v>
      </c>
      <c r="F46626" t="s">
        <v>21</v>
      </c>
      <c r="G46626" t="s">
        <v>59</v>
      </c>
      <c r="H46626" t="s">
        <v>60</v>
      </c>
      <c r="I46626" t="s">
        <v>3044</v>
      </c>
      <c r="J46626" s="1">
        <v>38718</v>
      </c>
      <c r="K46626" t="b">
        <f>IFERROR(VLOOKUP(F46626,english_mapping!A:B,2,FALSE),"NA")</f>
        <v>1</v>
      </c>
      <c r="L46626" t="str">
        <f t="shared" si="728"/>
        <v>Health Care Information Technology</v>
      </c>
    </row>
    <row r="46627" spans="1:12" x14ac:dyDescent="0.25">
      <c r="A46627" t="s">
        <v>162235</v>
      </c>
      <c r="B46627" t="s">
        <v>162236</v>
      </c>
      <c r="C46627" t="s">
        <v>162237</v>
      </c>
      <c r="D46627" t="s">
        <v>162238</v>
      </c>
      <c r="E46627" t="s">
        <v>14</v>
      </c>
      <c r="J46627" s="1">
        <v>39088</v>
      </c>
      <c r="K46627" t="str">
        <f>IFERROR(VLOOKUP(F46627,english_mapping!A:B,2,FALSE),"NA")</f>
        <v>NA</v>
      </c>
      <c r="L46627" t="str">
        <f t="shared" si="728"/>
        <v>Accounting</v>
      </c>
    </row>
    <row r="46628" spans="1:12" x14ac:dyDescent="0.25">
      <c r="A46628" t="s">
        <v>162239</v>
      </c>
      <c r="B46628" t="s">
        <v>162240</v>
      </c>
      <c r="C46628" t="s">
        <v>162241</v>
      </c>
      <c r="D46628" t="s">
        <v>162242</v>
      </c>
      <c r="E46628" t="s">
        <v>14</v>
      </c>
      <c r="F46628" t="s">
        <v>46</v>
      </c>
      <c r="H46628" t="s">
        <v>24954</v>
      </c>
      <c r="I46628" t="s">
        <v>32187</v>
      </c>
      <c r="J46628" s="1">
        <v>40179</v>
      </c>
      <c r="K46628" t="b">
        <f>IFERROR(VLOOKUP(F46628,english_mapping!A:B,2,FALSE),"NA")</f>
        <v>0</v>
      </c>
      <c r="L46628" t="str">
        <f t="shared" si="728"/>
        <v>Consumers</v>
      </c>
    </row>
    <row r="46629" spans="1:12" x14ac:dyDescent="0.25">
      <c r="A46629" t="s">
        <v>162243</v>
      </c>
      <c r="B46629" t="s">
        <v>162244</v>
      </c>
      <c r="C46629" t="s">
        <v>162245</v>
      </c>
      <c r="D46629" t="s">
        <v>162246</v>
      </c>
      <c r="E46629" t="s">
        <v>14</v>
      </c>
      <c r="F46629" t="s">
        <v>21</v>
      </c>
      <c r="G46629" t="s">
        <v>59</v>
      </c>
      <c r="H46629" t="s">
        <v>60</v>
      </c>
      <c r="I46629" t="s">
        <v>1434</v>
      </c>
      <c r="J46629" s="1">
        <v>41640</v>
      </c>
      <c r="K46629" t="b">
        <f>IFERROR(VLOOKUP(F46629,english_mapping!A:B,2,FALSE),"NA")</f>
        <v>1</v>
      </c>
      <c r="L46629" t="str">
        <f t="shared" si="728"/>
        <v>Finance Technology</v>
      </c>
    </row>
    <row r="46630" spans="1:12" x14ac:dyDescent="0.25">
      <c r="A46630" t="s">
        <v>162247</v>
      </c>
      <c r="B46630" t="s">
        <v>162248</v>
      </c>
      <c r="C46630" t="s">
        <v>162249</v>
      </c>
      <c r="D46630" t="s">
        <v>38</v>
      </c>
      <c r="E46630" t="s">
        <v>14</v>
      </c>
      <c r="F46630" t="s">
        <v>21</v>
      </c>
      <c r="G46630" t="s">
        <v>1105</v>
      </c>
      <c r="H46630" t="s">
        <v>3127</v>
      </c>
      <c r="I46630" t="s">
        <v>3127</v>
      </c>
      <c r="J46630" s="1">
        <v>41640</v>
      </c>
      <c r="K46630" t="b">
        <f>IFERROR(VLOOKUP(F46630,english_mapping!A:B,2,FALSE),"NA")</f>
        <v>1</v>
      </c>
      <c r="L46630" t="str">
        <f t="shared" si="728"/>
        <v>Software</v>
      </c>
    </row>
    <row r="46631" spans="1:12" x14ac:dyDescent="0.25">
      <c r="A46631" t="s">
        <v>162250</v>
      </c>
      <c r="B46631" t="s">
        <v>162251</v>
      </c>
      <c r="E46631" t="s">
        <v>14</v>
      </c>
      <c r="K46631" t="str">
        <f>IFERROR(VLOOKUP(F46631,english_mapping!A:B,2,FALSE),"NA")</f>
        <v>NA</v>
      </c>
      <c r="L46631">
        <f t="shared" si="728"/>
        <v>0</v>
      </c>
    </row>
    <row r="46632" spans="1:12" x14ac:dyDescent="0.25">
      <c r="A46632" t="s">
        <v>162252</v>
      </c>
      <c r="B46632" t="s">
        <v>162253</v>
      </c>
      <c r="C46632" t="s">
        <v>162254</v>
      </c>
      <c r="D46632" t="s">
        <v>112515</v>
      </c>
      <c r="E46632" t="s">
        <v>14</v>
      </c>
      <c r="F46632" t="s">
        <v>21</v>
      </c>
      <c r="G46632" t="s">
        <v>59</v>
      </c>
      <c r="H46632" t="s">
        <v>60</v>
      </c>
      <c r="I46632" t="s">
        <v>66</v>
      </c>
      <c r="J46632" s="1">
        <v>41280</v>
      </c>
      <c r="K46632" t="b">
        <f>IFERROR(VLOOKUP(F46632,english_mapping!A:B,2,FALSE),"NA")</f>
        <v>1</v>
      </c>
      <c r="L46632" t="str">
        <f t="shared" si="728"/>
        <v>Analytics</v>
      </c>
    </row>
    <row r="46633" spans="1:12" x14ac:dyDescent="0.25">
      <c r="A46633" t="s">
        <v>162255</v>
      </c>
      <c r="B46633" t="s">
        <v>162256</v>
      </c>
      <c r="C46633" t="s">
        <v>162257</v>
      </c>
      <c r="D46633" t="s">
        <v>262</v>
      </c>
      <c r="E46633" t="s">
        <v>205</v>
      </c>
      <c r="F46633" t="s">
        <v>21</v>
      </c>
      <c r="G46633" t="s">
        <v>59</v>
      </c>
      <c r="H46633" t="s">
        <v>60</v>
      </c>
      <c r="I46633" t="s">
        <v>269</v>
      </c>
      <c r="K46633" t="b">
        <f>IFERROR(VLOOKUP(F46633,english_mapping!A:B,2,FALSE),"NA")</f>
        <v>1</v>
      </c>
      <c r="L46633" t="str">
        <f t="shared" si="728"/>
        <v>Enterprise Software</v>
      </c>
    </row>
    <row r="46634" spans="1:12" x14ac:dyDescent="0.25">
      <c r="A46634" t="s">
        <v>162258</v>
      </c>
      <c r="B46634" t="s">
        <v>162259</v>
      </c>
      <c r="C46634" t="s">
        <v>162260</v>
      </c>
      <c r="D46634" t="s">
        <v>162261</v>
      </c>
      <c r="E46634" t="s">
        <v>14</v>
      </c>
      <c r="F46634" t="s">
        <v>21</v>
      </c>
      <c r="G46634" t="s">
        <v>101</v>
      </c>
      <c r="H46634" t="s">
        <v>102</v>
      </c>
      <c r="I46634" t="s">
        <v>103</v>
      </c>
      <c r="J46634" s="1">
        <v>39934</v>
      </c>
      <c r="K46634" t="b">
        <f>IFERROR(VLOOKUP(F46634,english_mapping!A:B,2,FALSE),"NA")</f>
        <v>1</v>
      </c>
      <c r="L46634" t="str">
        <f t="shared" si="728"/>
        <v>App Marketing</v>
      </c>
    </row>
    <row r="46635" spans="1:12" x14ac:dyDescent="0.25">
      <c r="A46635" t="s">
        <v>162262</v>
      </c>
      <c r="B46635" t="s">
        <v>162263</v>
      </c>
      <c r="C46635" t="s">
        <v>162264</v>
      </c>
      <c r="D46635" t="s">
        <v>162265</v>
      </c>
      <c r="E46635" t="s">
        <v>14</v>
      </c>
      <c r="F46635" t="s">
        <v>365</v>
      </c>
      <c r="G46635">
        <v>26</v>
      </c>
      <c r="H46635" t="s">
        <v>366</v>
      </c>
      <c r="I46635" t="s">
        <v>366</v>
      </c>
      <c r="J46635" s="1">
        <v>40909</v>
      </c>
      <c r="K46635" t="b">
        <f>IFERROR(VLOOKUP(F46635,english_mapping!A:B,2,FALSE),"NA")</f>
        <v>0</v>
      </c>
      <c r="L46635" t="str">
        <f t="shared" si="728"/>
        <v>Advertising</v>
      </c>
    </row>
    <row r="46636" spans="1:12" x14ac:dyDescent="0.25">
      <c r="A46636" t="s">
        <v>162266</v>
      </c>
      <c r="B46636" t="s">
        <v>162267</v>
      </c>
      <c r="C46636" t="s">
        <v>162268</v>
      </c>
      <c r="D46636" t="s">
        <v>65</v>
      </c>
      <c r="E46636" t="s">
        <v>14</v>
      </c>
      <c r="K46636" t="str">
        <f>IFERROR(VLOOKUP(F46636,english_mapping!A:B,2,FALSE),"NA")</f>
        <v>NA</v>
      </c>
      <c r="L46636" t="str">
        <f t="shared" si="728"/>
        <v>Mobile</v>
      </c>
    </row>
    <row r="46637" spans="1:12" x14ac:dyDescent="0.25">
      <c r="A46637" t="s">
        <v>162269</v>
      </c>
      <c r="B46637" t="s">
        <v>162270</v>
      </c>
      <c r="C46637" t="s">
        <v>162271</v>
      </c>
      <c r="D46637" t="s">
        <v>162272</v>
      </c>
      <c r="E46637" t="s">
        <v>14</v>
      </c>
      <c r="F46637" t="s">
        <v>21</v>
      </c>
      <c r="G46637" t="s">
        <v>59</v>
      </c>
      <c r="H46637" t="s">
        <v>90</v>
      </c>
      <c r="I46637" t="s">
        <v>90</v>
      </c>
      <c r="J46637" s="1">
        <v>41030</v>
      </c>
      <c r="K46637" t="b">
        <f>IFERROR(VLOOKUP(F46637,english_mapping!A:B,2,FALSE),"NA")</f>
        <v>1</v>
      </c>
      <c r="L46637" t="str">
        <f t="shared" si="728"/>
        <v>Curated Web</v>
      </c>
    </row>
    <row r="46638" spans="1:12" x14ac:dyDescent="0.25">
      <c r="A46638" t="s">
        <v>162273</v>
      </c>
      <c r="B46638" t="s">
        <v>162274</v>
      </c>
      <c r="D46638" t="s">
        <v>51</v>
      </c>
      <c r="E46638" t="s">
        <v>14</v>
      </c>
      <c r="K46638" t="str">
        <f>IFERROR(VLOOKUP(F46638,english_mapping!A:B,2,FALSE),"NA")</f>
        <v>NA</v>
      </c>
      <c r="L46638" t="str">
        <f t="shared" si="728"/>
        <v>Biotechnology</v>
      </c>
    </row>
    <row r="46639" spans="1:12" x14ac:dyDescent="0.25">
      <c r="A46639" t="s">
        <v>162275</v>
      </c>
      <c r="B46639" t="s">
        <v>162276</v>
      </c>
      <c r="C46639" t="s">
        <v>162277</v>
      </c>
      <c r="D46639" t="s">
        <v>38</v>
      </c>
      <c r="E46639" t="s">
        <v>14</v>
      </c>
      <c r="K46639" t="str">
        <f>IFERROR(VLOOKUP(F46639,english_mapping!A:B,2,FALSE),"NA")</f>
        <v>NA</v>
      </c>
      <c r="L46639" t="str">
        <f t="shared" si="728"/>
        <v>Software</v>
      </c>
    </row>
    <row r="46640" spans="1:12" x14ac:dyDescent="0.25">
      <c r="A46640" t="s">
        <v>162278</v>
      </c>
      <c r="B46640" t="s">
        <v>162279</v>
      </c>
      <c r="C46640" t="s">
        <v>162280</v>
      </c>
      <c r="D46640" t="s">
        <v>162281</v>
      </c>
      <c r="E46640" t="s">
        <v>14</v>
      </c>
      <c r="F46640" t="s">
        <v>21</v>
      </c>
      <c r="G46640" t="s">
        <v>206</v>
      </c>
      <c r="H46640" t="s">
        <v>207</v>
      </c>
      <c r="I46640" t="s">
        <v>207</v>
      </c>
      <c r="J46640" s="1">
        <v>41278</v>
      </c>
      <c r="K46640" t="b">
        <f>IFERROR(VLOOKUP(F46640,english_mapping!A:B,2,FALSE),"NA")</f>
        <v>1</v>
      </c>
      <c r="L46640" t="str">
        <f t="shared" si="728"/>
        <v>Cloud Computing</v>
      </c>
    </row>
    <row r="46641" spans="1:12" x14ac:dyDescent="0.25">
      <c r="A46641" t="s">
        <v>162282</v>
      </c>
      <c r="B46641" t="s">
        <v>162283</v>
      </c>
      <c r="C46641" t="s">
        <v>162284</v>
      </c>
      <c r="D46641" t="s">
        <v>10596</v>
      </c>
      <c r="E46641" t="s">
        <v>14</v>
      </c>
      <c r="F46641" t="s">
        <v>15</v>
      </c>
      <c r="G46641">
        <v>19</v>
      </c>
      <c r="H46641" t="s">
        <v>479</v>
      </c>
      <c r="I46641" t="s">
        <v>479</v>
      </c>
      <c r="K46641" t="b">
        <f>IFERROR(VLOOKUP(F46641,english_mapping!A:B,2,FALSE),"NA")</f>
        <v>1</v>
      </c>
      <c r="L46641" t="str">
        <f t="shared" si="728"/>
        <v>Computers</v>
      </c>
    </row>
    <row r="46642" spans="1:12" x14ac:dyDescent="0.25">
      <c r="A46642" t="s">
        <v>162285</v>
      </c>
      <c r="B46642" t="s">
        <v>162286</v>
      </c>
      <c r="C46642" t="s">
        <v>162287</v>
      </c>
      <c r="D46642" t="s">
        <v>1950</v>
      </c>
      <c r="E46642" t="s">
        <v>109</v>
      </c>
      <c r="F46642" t="s">
        <v>21</v>
      </c>
      <c r="G46642" t="s">
        <v>101</v>
      </c>
      <c r="H46642" t="s">
        <v>102</v>
      </c>
      <c r="I46642" t="s">
        <v>103</v>
      </c>
      <c r="J46642" s="1">
        <v>39823</v>
      </c>
      <c r="K46642" t="b">
        <f>IFERROR(VLOOKUP(F46642,english_mapping!A:B,2,FALSE),"NA")</f>
        <v>1</v>
      </c>
      <c r="L46642" t="str">
        <f t="shared" si="728"/>
        <v>Photography</v>
      </c>
    </row>
    <row r="46643" spans="1:12" x14ac:dyDescent="0.25">
      <c r="A46643" t="s">
        <v>162288</v>
      </c>
      <c r="B46643" t="s">
        <v>162289</v>
      </c>
      <c r="C46643" t="s">
        <v>162290</v>
      </c>
      <c r="D46643" t="s">
        <v>27540</v>
      </c>
      <c r="E46643" t="s">
        <v>14</v>
      </c>
      <c r="F46643" t="s">
        <v>346</v>
      </c>
      <c r="G46643">
        <v>9</v>
      </c>
      <c r="H46643" t="s">
        <v>2476</v>
      </c>
      <c r="I46643" t="s">
        <v>2476</v>
      </c>
      <c r="J46643" s="1">
        <v>41643</v>
      </c>
      <c r="K46643" t="b">
        <f>IFERROR(VLOOKUP(F46643,english_mapping!A:B,2,FALSE),"NA")</f>
        <v>0</v>
      </c>
      <c r="L46643" t="str">
        <f t="shared" si="728"/>
        <v>Big Data Analytics</v>
      </c>
    </row>
    <row r="46644" spans="1:12" x14ac:dyDescent="0.25">
      <c r="A46644" t="s">
        <v>162291</v>
      </c>
      <c r="B46644" t="s">
        <v>162292</v>
      </c>
      <c r="C46644" t="s">
        <v>162293</v>
      </c>
      <c r="D46644" t="s">
        <v>70</v>
      </c>
      <c r="E46644" t="s">
        <v>14</v>
      </c>
      <c r="F46644" t="s">
        <v>21</v>
      </c>
      <c r="G46644" t="s">
        <v>22</v>
      </c>
      <c r="H46644" t="s">
        <v>7909</v>
      </c>
      <c r="I46644" t="s">
        <v>2795</v>
      </c>
      <c r="J46644" s="1">
        <v>41309</v>
      </c>
      <c r="K46644" t="b">
        <f>IFERROR(VLOOKUP(F46644,english_mapping!A:B,2,FALSE),"NA")</f>
        <v>1</v>
      </c>
      <c r="L46644" t="str">
        <f t="shared" si="728"/>
        <v>E-Commerce</v>
      </c>
    </row>
    <row r="46645" spans="1:12" x14ac:dyDescent="0.25">
      <c r="A46645" t="s">
        <v>162294</v>
      </c>
      <c r="B46645" t="s">
        <v>162295</v>
      </c>
      <c r="C46645" t="s">
        <v>162296</v>
      </c>
      <c r="D46645" t="s">
        <v>38</v>
      </c>
      <c r="E46645" t="s">
        <v>14</v>
      </c>
      <c r="F46645" t="s">
        <v>220</v>
      </c>
      <c r="G46645">
        <v>2</v>
      </c>
      <c r="H46645" t="s">
        <v>221</v>
      </c>
      <c r="I46645" t="s">
        <v>40369</v>
      </c>
      <c r="J46645" s="1">
        <v>41640</v>
      </c>
      <c r="K46645" t="b">
        <f>IFERROR(VLOOKUP(F46645,english_mapping!A:B,2,FALSE),"NA")</f>
        <v>1</v>
      </c>
      <c r="L46645" t="str">
        <f t="shared" si="728"/>
        <v>Software</v>
      </c>
    </row>
    <row r="46646" spans="1:12" x14ac:dyDescent="0.25">
      <c r="A46646" t="s">
        <v>162297</v>
      </c>
      <c r="B46646" t="s">
        <v>162298</v>
      </c>
      <c r="C46646" t="s">
        <v>162299</v>
      </c>
      <c r="D46646" t="s">
        <v>38</v>
      </c>
      <c r="E46646" t="s">
        <v>14</v>
      </c>
      <c r="F46646" t="s">
        <v>21</v>
      </c>
      <c r="G46646" t="s">
        <v>59</v>
      </c>
      <c r="H46646" t="s">
        <v>60</v>
      </c>
      <c r="I46646" t="s">
        <v>1279</v>
      </c>
      <c r="J46646" s="1">
        <v>40179</v>
      </c>
      <c r="K46646" t="b">
        <f>IFERROR(VLOOKUP(F46646,english_mapping!A:B,2,FALSE),"NA")</f>
        <v>1</v>
      </c>
      <c r="L46646" t="str">
        <f t="shared" si="728"/>
        <v>Software</v>
      </c>
    </row>
    <row r="46647" spans="1:12" x14ac:dyDescent="0.25">
      <c r="A46647" t="s">
        <v>162300</v>
      </c>
      <c r="B46647" t="s">
        <v>162301</v>
      </c>
      <c r="C46647" t="s">
        <v>162302</v>
      </c>
      <c r="D46647" t="s">
        <v>162303</v>
      </c>
      <c r="E46647" t="s">
        <v>14</v>
      </c>
      <c r="F46647" t="s">
        <v>21</v>
      </c>
      <c r="G46647" t="s">
        <v>822</v>
      </c>
      <c r="H46647" t="s">
        <v>823</v>
      </c>
      <c r="I46647" t="s">
        <v>4373</v>
      </c>
      <c r="J46647" s="1">
        <v>40913</v>
      </c>
      <c r="K46647" t="b">
        <f>IFERROR(VLOOKUP(F46647,english_mapping!A:B,2,FALSE),"NA")</f>
        <v>1</v>
      </c>
      <c r="L46647" t="str">
        <f t="shared" si="728"/>
        <v>Apps</v>
      </c>
    </row>
    <row r="46648" spans="1:12" x14ac:dyDescent="0.25">
      <c r="A46648" t="s">
        <v>162304</v>
      </c>
      <c r="B46648" t="s">
        <v>162305</v>
      </c>
      <c r="C46648" t="s">
        <v>162306</v>
      </c>
      <c r="D46648" t="s">
        <v>162307</v>
      </c>
      <c r="E46648" t="s">
        <v>14</v>
      </c>
      <c r="F46648" t="s">
        <v>21</v>
      </c>
      <c r="G46648" t="s">
        <v>101</v>
      </c>
      <c r="H46648" t="s">
        <v>102</v>
      </c>
      <c r="I46648" t="s">
        <v>103</v>
      </c>
      <c r="J46648" s="1">
        <v>40179</v>
      </c>
      <c r="K46648" t="b">
        <f>IFERROR(VLOOKUP(F46648,english_mapping!A:B,2,FALSE),"NA")</f>
        <v>1</v>
      </c>
      <c r="L46648" t="str">
        <f t="shared" si="728"/>
        <v>Audio</v>
      </c>
    </row>
    <row r="46649" spans="1:12" x14ac:dyDescent="0.25">
      <c r="A46649" t="s">
        <v>162308</v>
      </c>
      <c r="B46649" t="s">
        <v>162309</v>
      </c>
      <c r="C46649" t="s">
        <v>162310</v>
      </c>
      <c r="D46649" t="s">
        <v>162311</v>
      </c>
      <c r="E46649" t="s">
        <v>14</v>
      </c>
      <c r="F46649" t="s">
        <v>21</v>
      </c>
      <c r="G46649" t="s">
        <v>285</v>
      </c>
      <c r="H46649" t="s">
        <v>889</v>
      </c>
      <c r="I46649" t="s">
        <v>889</v>
      </c>
      <c r="J46649" s="1">
        <v>40190</v>
      </c>
      <c r="K46649" t="b">
        <f>IFERROR(VLOOKUP(F46649,english_mapping!A:B,2,FALSE),"NA")</f>
        <v>1</v>
      </c>
      <c r="L46649" t="str">
        <f t="shared" si="728"/>
        <v>Location Based Services</v>
      </c>
    </row>
    <row r="46650" spans="1:12" x14ac:dyDescent="0.25">
      <c r="A46650" t="s">
        <v>162312</v>
      </c>
      <c r="B46650" t="s">
        <v>162313</v>
      </c>
      <c r="C46650" t="s">
        <v>162314</v>
      </c>
      <c r="D46650" t="s">
        <v>162315</v>
      </c>
      <c r="E46650" t="s">
        <v>14</v>
      </c>
      <c r="F46650" t="s">
        <v>21</v>
      </c>
      <c r="G46650" t="s">
        <v>101</v>
      </c>
      <c r="H46650" t="s">
        <v>102</v>
      </c>
      <c r="I46650" t="s">
        <v>103</v>
      </c>
      <c r="J46650" s="1">
        <v>40909</v>
      </c>
      <c r="K46650" t="b">
        <f>IFERROR(VLOOKUP(F46650,english_mapping!A:B,2,FALSE),"NA")</f>
        <v>1</v>
      </c>
      <c r="L46650" t="str">
        <f t="shared" si="728"/>
        <v>Cloud Computing</v>
      </c>
    </row>
    <row r="46651" spans="1:12" x14ac:dyDescent="0.25">
      <c r="A46651" t="s">
        <v>162316</v>
      </c>
      <c r="B46651" t="s">
        <v>162317</v>
      </c>
      <c r="C46651" t="s">
        <v>162318</v>
      </c>
      <c r="D46651" t="s">
        <v>65</v>
      </c>
      <c r="E46651" t="s">
        <v>14</v>
      </c>
      <c r="J46651" t="s">
        <v>162319</v>
      </c>
      <c r="K46651" t="str">
        <f>IFERROR(VLOOKUP(F46651,english_mapping!A:B,2,FALSE),"NA")</f>
        <v>NA</v>
      </c>
      <c r="L46651" t="str">
        <f t="shared" si="728"/>
        <v>Mobile</v>
      </c>
    </row>
    <row r="46652" spans="1:12" x14ac:dyDescent="0.25">
      <c r="A46652" t="s">
        <v>162320</v>
      </c>
      <c r="B46652" t="s">
        <v>162321</v>
      </c>
      <c r="D46652" t="s">
        <v>162322</v>
      </c>
      <c r="E46652" t="s">
        <v>14</v>
      </c>
      <c r="F46652" t="s">
        <v>33</v>
      </c>
      <c r="G46652">
        <v>23</v>
      </c>
      <c r="H46652" t="s">
        <v>179</v>
      </c>
      <c r="I46652" t="s">
        <v>179</v>
      </c>
      <c r="J46652" s="1">
        <v>38718</v>
      </c>
      <c r="K46652" t="b">
        <f>IFERROR(VLOOKUP(F46652,english_mapping!A:B,2,FALSE),"NA")</f>
        <v>0</v>
      </c>
      <c r="L46652" t="str">
        <f t="shared" si="728"/>
        <v>Enterprise Resource Planning</v>
      </c>
    </row>
    <row r="46653" spans="1:12" x14ac:dyDescent="0.25">
      <c r="A46653" t="s">
        <v>162323</v>
      </c>
      <c r="B46653" t="s">
        <v>162324</v>
      </c>
      <c r="C46653" t="s">
        <v>162325</v>
      </c>
      <c r="D46653" t="s">
        <v>100833</v>
      </c>
      <c r="E46653" t="s">
        <v>14</v>
      </c>
      <c r="F46653" t="s">
        <v>274</v>
      </c>
      <c r="G46653">
        <v>17</v>
      </c>
      <c r="H46653" t="s">
        <v>15129</v>
      </c>
      <c r="I46653" t="s">
        <v>15129</v>
      </c>
      <c r="J46653" s="1">
        <v>36161</v>
      </c>
      <c r="K46653" t="b">
        <f>IFERROR(VLOOKUP(F46653,english_mapping!A:B,2,FALSE),"NA")</f>
        <v>0</v>
      </c>
      <c r="L46653" t="str">
        <f t="shared" si="728"/>
        <v>Auctions</v>
      </c>
    </row>
    <row r="46654" spans="1:12" x14ac:dyDescent="0.25">
      <c r="A46654" t="s">
        <v>162326</v>
      </c>
      <c r="B46654" t="s">
        <v>162327</v>
      </c>
      <c r="C46654" t="s">
        <v>162328</v>
      </c>
      <c r="D46654" t="s">
        <v>428</v>
      </c>
      <c r="E46654" t="s">
        <v>14</v>
      </c>
      <c r="F46654" t="s">
        <v>33</v>
      </c>
      <c r="G46654">
        <v>22</v>
      </c>
      <c r="H46654" t="s">
        <v>34</v>
      </c>
      <c r="I46654" t="s">
        <v>34</v>
      </c>
      <c r="K46654" t="b">
        <f>IFERROR(VLOOKUP(F46654,english_mapping!A:B,2,FALSE),"NA")</f>
        <v>0</v>
      </c>
      <c r="L46654" t="str">
        <f t="shared" si="728"/>
        <v>Travel</v>
      </c>
    </row>
    <row r="46655" spans="1:12" x14ac:dyDescent="0.25">
      <c r="A46655" t="s">
        <v>162329</v>
      </c>
      <c r="B46655" t="s">
        <v>162330</v>
      </c>
      <c r="C46655" t="s">
        <v>162331</v>
      </c>
      <c r="D46655" t="s">
        <v>2250</v>
      </c>
      <c r="E46655" t="s">
        <v>14</v>
      </c>
      <c r="F46655" t="s">
        <v>15</v>
      </c>
      <c r="G46655">
        <v>19</v>
      </c>
      <c r="H46655" t="s">
        <v>479</v>
      </c>
      <c r="I46655" t="s">
        <v>479</v>
      </c>
      <c r="J46655" s="1">
        <v>41640</v>
      </c>
      <c r="K46655" t="b">
        <f>IFERROR(VLOOKUP(F46655,english_mapping!A:B,2,FALSE),"NA")</f>
        <v>1</v>
      </c>
      <c r="L46655" t="str">
        <f t="shared" si="728"/>
        <v>Apps</v>
      </c>
    </row>
    <row r="46656" spans="1:12" x14ac:dyDescent="0.25">
      <c r="A46656" t="s">
        <v>162332</v>
      </c>
      <c r="B46656" t="s">
        <v>162333</v>
      </c>
      <c r="C46656" t="s">
        <v>162334</v>
      </c>
      <c r="D46656" t="s">
        <v>755</v>
      </c>
      <c r="E46656" t="s">
        <v>14</v>
      </c>
      <c r="F46656" t="s">
        <v>21</v>
      </c>
      <c r="G46656" t="s">
        <v>59</v>
      </c>
      <c r="H46656" t="s">
        <v>60</v>
      </c>
      <c r="I46656" t="s">
        <v>269</v>
      </c>
      <c r="J46656" s="1">
        <v>38353</v>
      </c>
      <c r="K46656" t="b">
        <f>IFERROR(VLOOKUP(F46656,english_mapping!A:B,2,FALSE),"NA")</f>
        <v>1</v>
      </c>
      <c r="L46656" t="str">
        <f t="shared" si="728"/>
        <v>Hardware + Software</v>
      </c>
    </row>
    <row r="46657" spans="1:12" x14ac:dyDescent="0.25">
      <c r="A46657" t="s">
        <v>162335</v>
      </c>
      <c r="B46657" t="s">
        <v>162336</v>
      </c>
      <c r="C46657" t="s">
        <v>162337</v>
      </c>
      <c r="D46657" t="s">
        <v>162338</v>
      </c>
      <c r="E46657" t="s">
        <v>14</v>
      </c>
      <c r="F46657" t="s">
        <v>1087</v>
      </c>
      <c r="G46657">
        <v>1</v>
      </c>
      <c r="H46657" t="s">
        <v>1088</v>
      </c>
      <c r="I46657" t="s">
        <v>17712</v>
      </c>
      <c r="J46657" s="1">
        <v>41284</v>
      </c>
      <c r="K46657" t="b">
        <f>IFERROR(VLOOKUP(F46657,english_mapping!A:B,2,FALSE),"NA")</f>
        <v>0</v>
      </c>
      <c r="L46657" t="str">
        <f t="shared" si="728"/>
        <v>Enterprise Software</v>
      </c>
    </row>
    <row r="46658" spans="1:12" x14ac:dyDescent="0.25">
      <c r="A46658" t="s">
        <v>162339</v>
      </c>
      <c r="B46658" t="s">
        <v>162340</v>
      </c>
      <c r="C46658" t="s">
        <v>162341</v>
      </c>
      <c r="D46658" t="s">
        <v>16770</v>
      </c>
      <c r="E46658" t="s">
        <v>14</v>
      </c>
      <c r="F46658" t="s">
        <v>649</v>
      </c>
      <c r="G46658">
        <v>7</v>
      </c>
      <c r="H46658" t="s">
        <v>948</v>
      </c>
      <c r="I46658" t="s">
        <v>948</v>
      </c>
      <c r="J46658" s="1">
        <v>41275</v>
      </c>
      <c r="K46658" t="b">
        <f>IFERROR(VLOOKUP(F46658,english_mapping!A:B,2,FALSE),"NA")</f>
        <v>1</v>
      </c>
      <c r="L46658" t="str">
        <f t="shared" si="728"/>
        <v>Broadcasting</v>
      </c>
    </row>
    <row r="46659" spans="1:12" x14ac:dyDescent="0.25">
      <c r="A46659" t="s">
        <v>162342</v>
      </c>
      <c r="B46659" t="s">
        <v>162343</v>
      </c>
      <c r="C46659" t="s">
        <v>162344</v>
      </c>
      <c r="D46659" t="s">
        <v>32</v>
      </c>
      <c r="E46659" t="s">
        <v>109</v>
      </c>
      <c r="F46659" t="s">
        <v>1087</v>
      </c>
      <c r="G46659">
        <v>4</v>
      </c>
      <c r="H46659" t="s">
        <v>1560</v>
      </c>
      <c r="I46659" t="s">
        <v>1560</v>
      </c>
      <c r="J46659" s="1">
        <v>38363</v>
      </c>
      <c r="K46659" t="b">
        <f>IFERROR(VLOOKUP(F46659,english_mapping!A:B,2,FALSE),"NA")</f>
        <v>0</v>
      </c>
      <c r="L46659" t="str">
        <f t="shared" si="728"/>
        <v>Curated Web</v>
      </c>
    </row>
    <row r="46660" spans="1:12" x14ac:dyDescent="0.25">
      <c r="A46660" t="s">
        <v>162345</v>
      </c>
      <c r="B46660" t="s">
        <v>162346</v>
      </c>
      <c r="C46660" t="s">
        <v>162347</v>
      </c>
      <c r="D46660" t="s">
        <v>162348</v>
      </c>
      <c r="E46660" t="s">
        <v>14</v>
      </c>
      <c r="F46660" t="s">
        <v>15</v>
      </c>
      <c r="G46660">
        <v>19</v>
      </c>
      <c r="H46660" t="s">
        <v>479</v>
      </c>
      <c r="I46660" t="s">
        <v>479</v>
      </c>
      <c r="J46660" s="1">
        <v>40549</v>
      </c>
      <c r="K46660" t="b">
        <f>IFERROR(VLOOKUP(F46660,english_mapping!A:B,2,FALSE),"NA")</f>
        <v>1</v>
      </c>
      <c r="L46660" t="str">
        <f t="shared" ref="L46660:L46723" si="729">IFERROR(LEFT(D46660,(FIND("|",D46660))-1),D46660)</f>
        <v>Collaboration</v>
      </c>
    </row>
    <row r="46661" spans="1:12" x14ac:dyDescent="0.25">
      <c r="A46661" t="s">
        <v>162349</v>
      </c>
      <c r="B46661" t="s">
        <v>162350</v>
      </c>
      <c r="C46661" t="s">
        <v>162351</v>
      </c>
      <c r="D46661" t="s">
        <v>162352</v>
      </c>
      <c r="E46661" t="s">
        <v>14</v>
      </c>
      <c r="F46661" t="s">
        <v>21</v>
      </c>
      <c r="G46661" t="s">
        <v>1360</v>
      </c>
      <c r="H46661" t="s">
        <v>1361</v>
      </c>
      <c r="I46661" t="s">
        <v>7002</v>
      </c>
      <c r="J46661" s="1">
        <v>41275</v>
      </c>
      <c r="K46661" t="b">
        <f>IFERROR(VLOOKUP(F46661,english_mapping!A:B,2,FALSE),"NA")</f>
        <v>1</v>
      </c>
      <c r="L46661" t="str">
        <f t="shared" si="729"/>
        <v>Advertising</v>
      </c>
    </row>
    <row r="46662" spans="1:12" x14ac:dyDescent="0.25">
      <c r="A46662" t="s">
        <v>162353</v>
      </c>
      <c r="B46662" t="s">
        <v>162354</v>
      </c>
      <c r="C46662" t="s">
        <v>162355</v>
      </c>
      <c r="D46662" t="s">
        <v>284</v>
      </c>
      <c r="E46662" t="s">
        <v>14</v>
      </c>
      <c r="F46662" t="s">
        <v>21</v>
      </c>
      <c r="G46662" t="s">
        <v>59</v>
      </c>
      <c r="H46662" t="s">
        <v>1249</v>
      </c>
      <c r="I46662" t="s">
        <v>162356</v>
      </c>
      <c r="J46662" s="1">
        <v>30682</v>
      </c>
      <c r="K46662" t="b">
        <f>IFERROR(VLOOKUP(F46662,english_mapping!A:B,2,FALSE),"NA")</f>
        <v>1</v>
      </c>
      <c r="L46662" t="str">
        <f t="shared" si="729"/>
        <v>Real Estate</v>
      </c>
    </row>
    <row r="46663" spans="1:12" x14ac:dyDescent="0.25">
      <c r="A46663" t="s">
        <v>162357</v>
      </c>
      <c r="B46663" t="s">
        <v>162358</v>
      </c>
      <c r="D46663" t="s">
        <v>162359</v>
      </c>
      <c r="E46663" t="s">
        <v>14</v>
      </c>
      <c r="F46663" t="s">
        <v>21</v>
      </c>
      <c r="G46663" t="s">
        <v>39</v>
      </c>
      <c r="H46663" t="s">
        <v>281</v>
      </c>
      <c r="I46663" t="s">
        <v>54919</v>
      </c>
      <c r="K46663" t="b">
        <f>IFERROR(VLOOKUP(F46663,english_mapping!A:B,2,FALSE),"NA")</f>
        <v>1</v>
      </c>
      <c r="L46663" t="str">
        <f t="shared" si="729"/>
        <v>Distributors</v>
      </c>
    </row>
    <row r="46664" spans="1:12" x14ac:dyDescent="0.25">
      <c r="A46664" t="s">
        <v>162360</v>
      </c>
      <c r="B46664" t="s">
        <v>162361</v>
      </c>
      <c r="C46664" t="s">
        <v>162362</v>
      </c>
      <c r="D46664" t="s">
        <v>356</v>
      </c>
      <c r="E46664" t="s">
        <v>14</v>
      </c>
      <c r="F46664" t="s">
        <v>21</v>
      </c>
      <c r="G46664" t="s">
        <v>285</v>
      </c>
      <c r="H46664" t="s">
        <v>587</v>
      </c>
      <c r="I46664" t="s">
        <v>587</v>
      </c>
      <c r="J46664" s="1">
        <v>34345</v>
      </c>
      <c r="K46664" t="b">
        <f>IFERROR(VLOOKUP(F46664,english_mapping!A:B,2,FALSE),"NA")</f>
        <v>1</v>
      </c>
      <c r="L46664" t="str">
        <f t="shared" si="729"/>
        <v>Manufacturing</v>
      </c>
    </row>
    <row r="46665" spans="1:12" x14ac:dyDescent="0.25">
      <c r="A46665" t="s">
        <v>162363</v>
      </c>
      <c r="B46665" t="s">
        <v>162364</v>
      </c>
      <c r="C46665" t="s">
        <v>162365</v>
      </c>
      <c r="E46665" t="s">
        <v>14</v>
      </c>
      <c r="F46665" t="s">
        <v>33</v>
      </c>
      <c r="G46665">
        <v>23</v>
      </c>
      <c r="H46665" t="s">
        <v>179</v>
      </c>
      <c r="I46665" t="s">
        <v>179</v>
      </c>
      <c r="K46665" t="b">
        <f>IFERROR(VLOOKUP(F46665,english_mapping!A:B,2,FALSE),"NA")</f>
        <v>0</v>
      </c>
      <c r="L46665">
        <f t="shared" si="729"/>
        <v>0</v>
      </c>
    </row>
    <row r="46666" spans="1:12" x14ac:dyDescent="0.25">
      <c r="A46666" t="s">
        <v>162366</v>
      </c>
      <c r="B46666" t="s">
        <v>162367</v>
      </c>
      <c r="C46666" t="s">
        <v>162368</v>
      </c>
      <c r="D46666" t="s">
        <v>162369</v>
      </c>
      <c r="E46666" t="s">
        <v>14</v>
      </c>
      <c r="F46666" t="s">
        <v>21</v>
      </c>
      <c r="G46666" t="s">
        <v>59</v>
      </c>
      <c r="H46666" t="s">
        <v>60</v>
      </c>
      <c r="I46666" t="s">
        <v>616</v>
      </c>
      <c r="K46666" t="b">
        <f>IFERROR(VLOOKUP(F46666,english_mapping!A:B,2,FALSE),"NA")</f>
        <v>1</v>
      </c>
      <c r="L46666" t="str">
        <f t="shared" si="729"/>
        <v>Design</v>
      </c>
    </row>
    <row r="46667" spans="1:12" x14ac:dyDescent="0.25">
      <c r="A46667" t="s">
        <v>162370</v>
      </c>
      <c r="B46667" t="s">
        <v>162371</v>
      </c>
      <c r="C46667" t="s">
        <v>162372</v>
      </c>
      <c r="D46667" t="s">
        <v>14226</v>
      </c>
      <c r="E46667" t="s">
        <v>14</v>
      </c>
      <c r="F46667" t="s">
        <v>21</v>
      </c>
      <c r="G46667" t="s">
        <v>138</v>
      </c>
      <c r="H46667" t="s">
        <v>139</v>
      </c>
      <c r="I46667" t="s">
        <v>2561</v>
      </c>
      <c r="J46667" s="1">
        <v>39814</v>
      </c>
      <c r="K46667" t="b">
        <f>IFERROR(VLOOKUP(F46667,english_mapping!A:B,2,FALSE),"NA")</f>
        <v>1</v>
      </c>
      <c r="L46667" t="str">
        <f t="shared" si="729"/>
        <v>Mobile</v>
      </c>
    </row>
    <row r="46668" spans="1:12" x14ac:dyDescent="0.25">
      <c r="A46668" t="s">
        <v>162373</v>
      </c>
      <c r="B46668" t="s">
        <v>162374</v>
      </c>
      <c r="C46668" t="s">
        <v>162375</v>
      </c>
      <c r="D46668" t="s">
        <v>38</v>
      </c>
      <c r="E46668" t="s">
        <v>205</v>
      </c>
      <c r="F46668" t="s">
        <v>21</v>
      </c>
      <c r="G46668" t="s">
        <v>1035</v>
      </c>
      <c r="H46668" t="s">
        <v>1036</v>
      </c>
      <c r="I46668" t="s">
        <v>162376</v>
      </c>
      <c r="J46668" s="1">
        <v>35796</v>
      </c>
      <c r="K46668" t="b">
        <f>IFERROR(VLOOKUP(F46668,english_mapping!A:B,2,FALSE),"NA")</f>
        <v>1</v>
      </c>
      <c r="L46668" t="str">
        <f t="shared" si="729"/>
        <v>Software</v>
      </c>
    </row>
    <row r="46669" spans="1:12" x14ac:dyDescent="0.25">
      <c r="A46669" t="s">
        <v>162377</v>
      </c>
      <c r="B46669" t="s">
        <v>162378</v>
      </c>
      <c r="C46669" t="s">
        <v>162379</v>
      </c>
      <c r="D46669" t="s">
        <v>10930</v>
      </c>
      <c r="E46669" t="s">
        <v>14</v>
      </c>
      <c r="F46669" t="s">
        <v>21</v>
      </c>
      <c r="G46669" t="s">
        <v>84</v>
      </c>
      <c r="H46669" t="s">
        <v>1157</v>
      </c>
      <c r="I46669" t="s">
        <v>57749</v>
      </c>
      <c r="K46669" t="b">
        <f>IFERROR(VLOOKUP(F46669,english_mapping!A:B,2,FALSE),"NA")</f>
        <v>1</v>
      </c>
      <c r="L46669" t="str">
        <f t="shared" si="729"/>
        <v>Boating Industry</v>
      </c>
    </row>
    <row r="46670" spans="1:12" x14ac:dyDescent="0.25">
      <c r="A46670" t="s">
        <v>162380</v>
      </c>
      <c r="B46670" t="s">
        <v>162381</v>
      </c>
      <c r="C46670" t="s">
        <v>162382</v>
      </c>
      <c r="D46670" t="s">
        <v>731</v>
      </c>
      <c r="E46670" t="s">
        <v>14</v>
      </c>
      <c r="F46670" t="s">
        <v>1087</v>
      </c>
      <c r="G46670">
        <v>2</v>
      </c>
      <c r="H46670" t="s">
        <v>36569</v>
      </c>
      <c r="I46670" t="s">
        <v>36569</v>
      </c>
      <c r="K46670" t="b">
        <f>IFERROR(VLOOKUP(F46670,english_mapping!A:B,2,FALSE),"NA")</f>
        <v>0</v>
      </c>
      <c r="L46670" t="str">
        <f t="shared" si="729"/>
        <v>Finance</v>
      </c>
    </row>
    <row r="46671" spans="1:12" x14ac:dyDescent="0.25">
      <c r="A46671" t="s">
        <v>162383</v>
      </c>
      <c r="B46671" t="s">
        <v>162384</v>
      </c>
      <c r="C46671" t="s">
        <v>162385</v>
      </c>
      <c r="D46671" t="s">
        <v>755</v>
      </c>
      <c r="E46671" t="s">
        <v>14</v>
      </c>
      <c r="K46671" t="str">
        <f>IFERROR(VLOOKUP(F46671,english_mapping!A:B,2,FALSE),"NA")</f>
        <v>NA</v>
      </c>
      <c r="L46671" t="str">
        <f t="shared" si="729"/>
        <v>Hardware + Software</v>
      </c>
    </row>
    <row r="46672" spans="1:12" x14ac:dyDescent="0.25">
      <c r="A46672" t="s">
        <v>162386</v>
      </c>
      <c r="B46672" t="s">
        <v>162387</v>
      </c>
      <c r="C46672" t="s">
        <v>162388</v>
      </c>
      <c r="D46672" t="s">
        <v>38</v>
      </c>
      <c r="E46672" t="s">
        <v>14</v>
      </c>
      <c r="F46672" t="s">
        <v>21</v>
      </c>
      <c r="G46672" t="s">
        <v>131</v>
      </c>
      <c r="H46672" t="s">
        <v>132</v>
      </c>
      <c r="I46672" t="s">
        <v>29554</v>
      </c>
      <c r="J46672" s="1">
        <v>25204</v>
      </c>
      <c r="K46672" t="b">
        <f>IFERROR(VLOOKUP(F46672,english_mapping!A:B,2,FALSE),"NA")</f>
        <v>1</v>
      </c>
      <c r="L46672" t="str">
        <f t="shared" si="729"/>
        <v>Software</v>
      </c>
    </row>
    <row r="46673" spans="1:12" x14ac:dyDescent="0.25">
      <c r="A46673" t="s">
        <v>162389</v>
      </c>
      <c r="B46673" t="s">
        <v>162390</v>
      </c>
      <c r="D46673" t="s">
        <v>6627</v>
      </c>
      <c r="E46673" t="s">
        <v>14</v>
      </c>
      <c r="F46673" t="s">
        <v>21</v>
      </c>
      <c r="G46673" t="s">
        <v>285</v>
      </c>
      <c r="H46673" t="s">
        <v>889</v>
      </c>
      <c r="I46673" t="s">
        <v>22219</v>
      </c>
      <c r="J46673" s="1">
        <v>41640</v>
      </c>
      <c r="K46673" t="b">
        <f>IFERROR(VLOOKUP(F46673,english_mapping!A:B,2,FALSE),"NA")</f>
        <v>1</v>
      </c>
      <c r="L46673" t="str">
        <f t="shared" si="729"/>
        <v>Entertainment</v>
      </c>
    </row>
    <row r="46674" spans="1:12" x14ac:dyDescent="0.25">
      <c r="A46674" t="s">
        <v>162391</v>
      </c>
      <c r="B46674" t="s">
        <v>162392</v>
      </c>
      <c r="C46674" t="s">
        <v>162393</v>
      </c>
      <c r="D46674" t="s">
        <v>38</v>
      </c>
      <c r="E46674" t="s">
        <v>14</v>
      </c>
      <c r="F46674" t="s">
        <v>21</v>
      </c>
      <c r="G46674" t="s">
        <v>94</v>
      </c>
      <c r="H46674" t="s">
        <v>95</v>
      </c>
      <c r="I46674" t="s">
        <v>3052</v>
      </c>
      <c r="J46674" s="1">
        <v>39814</v>
      </c>
      <c r="K46674" t="b">
        <f>IFERROR(VLOOKUP(F46674,english_mapping!A:B,2,FALSE),"NA")</f>
        <v>1</v>
      </c>
      <c r="L46674" t="str">
        <f t="shared" si="729"/>
        <v>Software</v>
      </c>
    </row>
    <row r="46675" spans="1:12" x14ac:dyDescent="0.25">
      <c r="A46675" t="s">
        <v>162394</v>
      </c>
      <c r="B46675" t="s">
        <v>162395</v>
      </c>
      <c r="C46675" t="s">
        <v>162396</v>
      </c>
      <c r="D46675" t="s">
        <v>2381</v>
      </c>
      <c r="E46675" t="s">
        <v>14</v>
      </c>
      <c r="F46675" t="s">
        <v>21</v>
      </c>
      <c r="G46675" t="s">
        <v>285</v>
      </c>
      <c r="H46675" t="s">
        <v>1054</v>
      </c>
      <c r="I46675" t="s">
        <v>1054</v>
      </c>
      <c r="J46675" s="1">
        <v>39814</v>
      </c>
      <c r="K46675" t="b">
        <f>IFERROR(VLOOKUP(F46675,english_mapping!A:B,2,FALSE),"NA")</f>
        <v>1</v>
      </c>
      <c r="L46675" t="str">
        <f t="shared" si="729"/>
        <v>Consulting</v>
      </c>
    </row>
    <row r="46676" spans="1:12" x14ac:dyDescent="0.25">
      <c r="A46676" t="s">
        <v>162397</v>
      </c>
      <c r="B46676" t="s">
        <v>162398</v>
      </c>
      <c r="C46676" t="s">
        <v>162399</v>
      </c>
      <c r="D46676" t="s">
        <v>162400</v>
      </c>
      <c r="E46676" t="s">
        <v>14</v>
      </c>
      <c r="F46676" t="s">
        <v>365</v>
      </c>
      <c r="G46676">
        <v>26</v>
      </c>
      <c r="H46676" t="s">
        <v>366</v>
      </c>
      <c r="I46676" t="s">
        <v>366</v>
      </c>
      <c r="J46676" s="1">
        <v>41640</v>
      </c>
      <c r="K46676" t="b">
        <f>IFERROR(VLOOKUP(F46676,english_mapping!A:B,2,FALSE),"NA")</f>
        <v>0</v>
      </c>
      <c r="L46676" t="str">
        <f t="shared" si="729"/>
        <v>Apps</v>
      </c>
    </row>
    <row r="46677" spans="1:12" x14ac:dyDescent="0.25">
      <c r="A46677" t="s">
        <v>162401</v>
      </c>
      <c r="B46677" t="s">
        <v>162402</v>
      </c>
      <c r="C46677" t="s">
        <v>162403</v>
      </c>
      <c r="D46677" t="s">
        <v>12337</v>
      </c>
      <c r="E46677" t="s">
        <v>14</v>
      </c>
      <c r="F46677" t="s">
        <v>52</v>
      </c>
      <c r="G46677" t="s">
        <v>5531</v>
      </c>
      <c r="H46677" t="s">
        <v>5532</v>
      </c>
      <c r="I46677" t="s">
        <v>13380</v>
      </c>
      <c r="K46677" t="b">
        <f>IFERROR(VLOOKUP(F46677,english_mapping!A:B,2,FALSE),"NA")</f>
        <v>1</v>
      </c>
      <c r="L46677" t="str">
        <f t="shared" si="729"/>
        <v>E-Commerce</v>
      </c>
    </row>
    <row r="46678" spans="1:12" x14ac:dyDescent="0.25">
      <c r="A46678" t="s">
        <v>162404</v>
      </c>
      <c r="B46678" t="s">
        <v>162405</v>
      </c>
      <c r="C46678" t="s">
        <v>162406</v>
      </c>
      <c r="D46678" t="s">
        <v>1416</v>
      </c>
      <c r="E46678" t="s">
        <v>14</v>
      </c>
      <c r="F46678" t="s">
        <v>21</v>
      </c>
      <c r="G46678" t="s">
        <v>59</v>
      </c>
      <c r="H46678" t="s">
        <v>60</v>
      </c>
      <c r="I46678" t="s">
        <v>1128</v>
      </c>
      <c r="J46678" s="1">
        <v>39448</v>
      </c>
      <c r="K46678" t="b">
        <f>IFERROR(VLOOKUP(F46678,english_mapping!A:B,2,FALSE),"NA")</f>
        <v>1</v>
      </c>
      <c r="L46678" t="str">
        <f t="shared" si="729"/>
        <v>Semiconductors</v>
      </c>
    </row>
    <row r="46679" spans="1:12" x14ac:dyDescent="0.25">
      <c r="A46679" t="s">
        <v>162407</v>
      </c>
      <c r="B46679" t="s">
        <v>162408</v>
      </c>
      <c r="C46679" t="s">
        <v>162409</v>
      </c>
      <c r="D46679" t="s">
        <v>7991</v>
      </c>
      <c r="E46679" t="s">
        <v>14</v>
      </c>
      <c r="F46679" t="s">
        <v>33</v>
      </c>
      <c r="K46679" t="b">
        <f>IFERROR(VLOOKUP(F46679,english_mapping!A:B,2,FALSE),"NA")</f>
        <v>0</v>
      </c>
      <c r="L46679" t="str">
        <f t="shared" si="729"/>
        <v>Legal</v>
      </c>
    </row>
    <row r="46680" spans="1:12" x14ac:dyDescent="0.25">
      <c r="A46680" t="s">
        <v>162410</v>
      </c>
      <c r="B46680" t="s">
        <v>162411</v>
      </c>
      <c r="C46680" t="s">
        <v>162412</v>
      </c>
      <c r="D46680" t="s">
        <v>32</v>
      </c>
      <c r="E46680" t="s">
        <v>14</v>
      </c>
      <c r="F46680" t="s">
        <v>21</v>
      </c>
      <c r="G46680" t="s">
        <v>117</v>
      </c>
      <c r="H46680" t="s">
        <v>118</v>
      </c>
      <c r="I46680" t="s">
        <v>118</v>
      </c>
      <c r="J46680" s="1">
        <v>37622</v>
      </c>
      <c r="K46680" t="b">
        <f>IFERROR(VLOOKUP(F46680,english_mapping!A:B,2,FALSE),"NA")</f>
        <v>1</v>
      </c>
      <c r="L46680" t="str">
        <f t="shared" si="729"/>
        <v>Curated Web</v>
      </c>
    </row>
    <row r="46681" spans="1:12" x14ac:dyDescent="0.25">
      <c r="A46681" t="s">
        <v>162413</v>
      </c>
      <c r="B46681" t="s">
        <v>162414</v>
      </c>
      <c r="C46681" t="s">
        <v>162415</v>
      </c>
      <c r="D46681" t="s">
        <v>162416</v>
      </c>
      <c r="E46681" t="s">
        <v>14</v>
      </c>
      <c r="F46681" t="s">
        <v>21</v>
      </c>
      <c r="G46681" t="s">
        <v>101</v>
      </c>
      <c r="H46681" t="s">
        <v>102</v>
      </c>
      <c r="I46681" t="s">
        <v>103</v>
      </c>
      <c r="J46681" s="1">
        <v>38718</v>
      </c>
      <c r="K46681" t="b">
        <f>IFERROR(VLOOKUP(F46681,english_mapping!A:B,2,FALSE),"NA")</f>
        <v>1</v>
      </c>
      <c r="L46681" t="str">
        <f t="shared" si="729"/>
        <v>Consumers</v>
      </c>
    </row>
    <row r="46682" spans="1:12" x14ac:dyDescent="0.25">
      <c r="A46682" t="s">
        <v>162417</v>
      </c>
      <c r="B46682" t="s">
        <v>162418</v>
      </c>
      <c r="C46682" t="s">
        <v>162419</v>
      </c>
      <c r="D46682" t="s">
        <v>162420</v>
      </c>
      <c r="E46682" t="s">
        <v>205</v>
      </c>
      <c r="J46682" s="1">
        <v>42313</v>
      </c>
      <c r="K46682" t="str">
        <f>IFERROR(VLOOKUP(F46682,english_mapping!A:B,2,FALSE),"NA")</f>
        <v>NA</v>
      </c>
      <c r="L46682" t="str">
        <f t="shared" si="729"/>
        <v>E-Commerce</v>
      </c>
    </row>
    <row r="46683" spans="1:12" x14ac:dyDescent="0.25">
      <c r="A46683" t="s">
        <v>162421</v>
      </c>
      <c r="B46683" t="s">
        <v>162422</v>
      </c>
      <c r="C46683" t="s">
        <v>162423</v>
      </c>
      <c r="D46683" t="s">
        <v>51</v>
      </c>
      <c r="E46683" t="s">
        <v>14</v>
      </c>
      <c r="F46683" t="s">
        <v>21</v>
      </c>
      <c r="G46683" t="s">
        <v>154</v>
      </c>
      <c r="H46683" t="s">
        <v>242</v>
      </c>
      <c r="I46683" t="s">
        <v>326</v>
      </c>
      <c r="K46683" t="b">
        <f>IFERROR(VLOOKUP(F46683,english_mapping!A:B,2,FALSE),"NA")</f>
        <v>1</v>
      </c>
      <c r="L46683" t="str">
        <f t="shared" si="729"/>
        <v>Biotechnology</v>
      </c>
    </row>
    <row r="46684" spans="1:12" x14ac:dyDescent="0.25">
      <c r="A46684" t="s">
        <v>162424</v>
      </c>
      <c r="B46684" t="s">
        <v>162425</v>
      </c>
      <c r="C46684" t="s">
        <v>162426</v>
      </c>
      <c r="D46684" t="s">
        <v>162427</v>
      </c>
      <c r="E46684" t="s">
        <v>14</v>
      </c>
      <c r="F46684" t="s">
        <v>52</v>
      </c>
      <c r="G46684" t="s">
        <v>3417</v>
      </c>
      <c r="H46684" t="s">
        <v>3418</v>
      </c>
      <c r="I46684" t="s">
        <v>11110</v>
      </c>
      <c r="J46684" t="s">
        <v>20977</v>
      </c>
      <c r="K46684" t="b">
        <f>IFERROR(VLOOKUP(F46684,english_mapping!A:B,2,FALSE),"NA")</f>
        <v>1</v>
      </c>
      <c r="L46684" t="str">
        <f t="shared" si="729"/>
        <v>Mobile Advertising</v>
      </c>
    </row>
    <row r="46685" spans="1:12" x14ac:dyDescent="0.25">
      <c r="A46685" t="s">
        <v>162428</v>
      </c>
      <c r="B46685" t="s">
        <v>162429</v>
      </c>
      <c r="C46685" t="s">
        <v>162430</v>
      </c>
      <c r="D46685" t="s">
        <v>162431</v>
      </c>
      <c r="E46685" t="s">
        <v>14</v>
      </c>
      <c r="F46685" t="s">
        <v>21</v>
      </c>
      <c r="G46685" t="s">
        <v>59</v>
      </c>
      <c r="H46685" t="s">
        <v>60</v>
      </c>
      <c r="I46685" t="s">
        <v>1279</v>
      </c>
      <c r="J46685" s="1">
        <v>40544</v>
      </c>
      <c r="K46685" t="b">
        <f>IFERROR(VLOOKUP(F46685,english_mapping!A:B,2,FALSE),"NA")</f>
        <v>1</v>
      </c>
      <c r="L46685" t="str">
        <f t="shared" si="729"/>
        <v>Apps</v>
      </c>
    </row>
    <row r="46686" spans="1:12" x14ac:dyDescent="0.25">
      <c r="A46686" t="s">
        <v>162432</v>
      </c>
      <c r="B46686" t="s">
        <v>162433</v>
      </c>
      <c r="C46686" t="s">
        <v>162434</v>
      </c>
      <c r="D46686" t="s">
        <v>162435</v>
      </c>
      <c r="E46686" t="s">
        <v>14</v>
      </c>
      <c r="F46686" t="s">
        <v>21</v>
      </c>
      <c r="G46686" t="s">
        <v>94</v>
      </c>
      <c r="H46686" t="s">
        <v>95</v>
      </c>
      <c r="I46686" t="s">
        <v>7052</v>
      </c>
      <c r="J46686" s="1">
        <v>41275</v>
      </c>
      <c r="K46686" t="b">
        <f>IFERROR(VLOOKUP(F46686,english_mapping!A:B,2,FALSE),"NA")</f>
        <v>1</v>
      </c>
      <c r="L46686" t="str">
        <f t="shared" si="729"/>
        <v>Digital Media</v>
      </c>
    </row>
    <row r="46687" spans="1:12" x14ac:dyDescent="0.25">
      <c r="A46687" t="s">
        <v>162436</v>
      </c>
      <c r="B46687" t="s">
        <v>162437</v>
      </c>
      <c r="C46687" t="s">
        <v>162438</v>
      </c>
      <c r="D46687" t="s">
        <v>8726</v>
      </c>
      <c r="E46687" t="s">
        <v>14</v>
      </c>
      <c r="F46687" t="s">
        <v>21</v>
      </c>
      <c r="G46687" t="s">
        <v>3555</v>
      </c>
      <c r="H46687" t="s">
        <v>3556</v>
      </c>
      <c r="I46687" t="s">
        <v>3556</v>
      </c>
      <c r="J46687" s="1">
        <v>41953</v>
      </c>
      <c r="K46687" t="b">
        <f>IFERROR(VLOOKUP(F46687,english_mapping!A:B,2,FALSE),"NA")</f>
        <v>1</v>
      </c>
      <c r="L46687" t="str">
        <f t="shared" si="729"/>
        <v>Electronics</v>
      </c>
    </row>
    <row r="46688" spans="1:12" x14ac:dyDescent="0.25">
      <c r="A46688" t="s">
        <v>162439</v>
      </c>
      <c r="B46688" t="s">
        <v>162440</v>
      </c>
      <c r="C46688" t="s">
        <v>162441</v>
      </c>
      <c r="D46688" t="s">
        <v>162442</v>
      </c>
      <c r="E46688" t="s">
        <v>14</v>
      </c>
      <c r="F46688" t="s">
        <v>21</v>
      </c>
      <c r="G46688" t="s">
        <v>59</v>
      </c>
      <c r="H46688" t="s">
        <v>60</v>
      </c>
      <c r="I46688" t="s">
        <v>66</v>
      </c>
      <c r="J46688" s="1">
        <v>40190</v>
      </c>
      <c r="K46688" t="b">
        <f>IFERROR(VLOOKUP(F46688,english_mapping!A:B,2,FALSE),"NA")</f>
        <v>1</v>
      </c>
      <c r="L46688" t="str">
        <f t="shared" si="729"/>
        <v>Music Venues</v>
      </c>
    </row>
    <row r="46689" spans="1:12" x14ac:dyDescent="0.25">
      <c r="A46689" t="s">
        <v>162443</v>
      </c>
      <c r="B46689" t="s">
        <v>162444</v>
      </c>
      <c r="C46689" t="s">
        <v>162445</v>
      </c>
      <c r="D46689" t="s">
        <v>162446</v>
      </c>
      <c r="E46689" t="s">
        <v>14</v>
      </c>
      <c r="F46689" t="s">
        <v>484</v>
      </c>
      <c r="H46689" t="s">
        <v>485</v>
      </c>
      <c r="I46689" t="s">
        <v>485</v>
      </c>
      <c r="J46689" t="s">
        <v>23152</v>
      </c>
      <c r="K46689" t="b">
        <f>IFERROR(VLOOKUP(F46689,english_mapping!A:B,2,FALSE),"NA")</f>
        <v>1</v>
      </c>
      <c r="L46689" t="str">
        <f t="shared" si="729"/>
        <v>Polling</v>
      </c>
    </row>
    <row r="46690" spans="1:12" x14ac:dyDescent="0.25">
      <c r="A46690" t="s">
        <v>162447</v>
      </c>
      <c r="B46690" t="s">
        <v>162448</v>
      </c>
      <c r="C46690" t="s">
        <v>162449</v>
      </c>
      <c r="D46690" t="s">
        <v>162450</v>
      </c>
      <c r="E46690" t="s">
        <v>14</v>
      </c>
      <c r="F46690" t="s">
        <v>21</v>
      </c>
      <c r="G46690" t="s">
        <v>59</v>
      </c>
      <c r="H46690" t="s">
        <v>60</v>
      </c>
      <c r="I46690" t="s">
        <v>66</v>
      </c>
      <c r="J46690" t="s">
        <v>103958</v>
      </c>
      <c r="K46690" t="b">
        <f>IFERROR(VLOOKUP(F46690,english_mapping!A:B,2,FALSE),"NA")</f>
        <v>1</v>
      </c>
      <c r="L46690" t="str">
        <f t="shared" si="729"/>
        <v>Mobile Commerce</v>
      </c>
    </row>
    <row r="46691" spans="1:12" x14ac:dyDescent="0.25">
      <c r="A46691" t="s">
        <v>162451</v>
      </c>
      <c r="B46691" t="s">
        <v>162452</v>
      </c>
      <c r="C46691" t="s">
        <v>162453</v>
      </c>
      <c r="D46691" t="s">
        <v>162454</v>
      </c>
      <c r="E46691" t="s">
        <v>14</v>
      </c>
      <c r="F46691" t="s">
        <v>15</v>
      </c>
      <c r="G46691">
        <v>13</v>
      </c>
      <c r="H46691" t="s">
        <v>37090</v>
      </c>
      <c r="I46691" t="s">
        <v>37090</v>
      </c>
      <c r="J46691" t="s">
        <v>60557</v>
      </c>
      <c r="K46691" t="b">
        <f>IFERROR(VLOOKUP(F46691,english_mapping!A:B,2,FALSE),"NA")</f>
        <v>1</v>
      </c>
      <c r="L46691" t="str">
        <f t="shared" si="729"/>
        <v>Hardware + Software</v>
      </c>
    </row>
    <row r="46692" spans="1:12" x14ac:dyDescent="0.25">
      <c r="A46692" t="s">
        <v>162455</v>
      </c>
      <c r="B46692" t="s">
        <v>162456</v>
      </c>
      <c r="C46692" t="s">
        <v>162457</v>
      </c>
      <c r="D46692" t="s">
        <v>70</v>
      </c>
      <c r="E46692" t="s">
        <v>14</v>
      </c>
      <c r="F46692" t="s">
        <v>1163</v>
      </c>
      <c r="G46692">
        <v>2</v>
      </c>
      <c r="H46692" t="s">
        <v>1785</v>
      </c>
      <c r="I46692" t="s">
        <v>1786</v>
      </c>
      <c r="J46692" s="1">
        <v>40909</v>
      </c>
      <c r="K46692" t="b">
        <f>IFERROR(VLOOKUP(F46692,english_mapping!A:B,2,FALSE),"NA")</f>
        <v>0</v>
      </c>
      <c r="L46692" t="str">
        <f t="shared" si="729"/>
        <v>E-Commerce</v>
      </c>
    </row>
    <row r="46693" spans="1:12" x14ac:dyDescent="0.25">
      <c r="A46693" t="s">
        <v>162458</v>
      </c>
      <c r="B46693" t="s">
        <v>162459</v>
      </c>
      <c r="C46693" t="s">
        <v>162460</v>
      </c>
      <c r="D46693" t="s">
        <v>162461</v>
      </c>
      <c r="E46693" t="s">
        <v>14</v>
      </c>
      <c r="F46693" t="s">
        <v>21</v>
      </c>
      <c r="G46693" t="s">
        <v>101</v>
      </c>
      <c r="H46693" t="s">
        <v>102</v>
      </c>
      <c r="I46693" t="s">
        <v>103</v>
      </c>
      <c r="J46693" s="1">
        <v>41368</v>
      </c>
      <c r="K46693" t="b">
        <f>IFERROR(VLOOKUP(F46693,english_mapping!A:B,2,FALSE),"NA")</f>
        <v>1</v>
      </c>
      <c r="L46693" t="str">
        <f t="shared" si="729"/>
        <v>Big Data</v>
      </c>
    </row>
    <row r="46694" spans="1:12" x14ac:dyDescent="0.25">
      <c r="A46694" t="s">
        <v>162462</v>
      </c>
      <c r="B46694" t="s">
        <v>162463</v>
      </c>
      <c r="C46694" t="s">
        <v>162464</v>
      </c>
      <c r="D46694" t="s">
        <v>162465</v>
      </c>
      <c r="E46694" t="s">
        <v>205</v>
      </c>
      <c r="F46694" t="s">
        <v>1283</v>
      </c>
      <c r="G46694">
        <v>42</v>
      </c>
      <c r="H46694" t="s">
        <v>1284</v>
      </c>
      <c r="I46694" t="s">
        <v>1284</v>
      </c>
      <c r="K46694" t="b">
        <f>IFERROR(VLOOKUP(F46694,english_mapping!A:B,2,FALSE),"NA")</f>
        <v>0</v>
      </c>
      <c r="L46694" t="str">
        <f t="shared" si="729"/>
        <v>Automotive</v>
      </c>
    </row>
    <row r="46695" spans="1:12" x14ac:dyDescent="0.25">
      <c r="A46695" t="s">
        <v>162466</v>
      </c>
      <c r="B46695" t="s">
        <v>162467</v>
      </c>
      <c r="C46695" t="s">
        <v>162468</v>
      </c>
      <c r="D46695" t="s">
        <v>162469</v>
      </c>
      <c r="E46695" t="s">
        <v>14</v>
      </c>
      <c r="F46695" t="s">
        <v>162470</v>
      </c>
      <c r="J46695" s="1">
        <v>41641</v>
      </c>
      <c r="K46695" t="str">
        <f>IFERROR(VLOOKUP(F46695,english_mapping!A:B,2,FALSE),"NA")</f>
        <v>NA</v>
      </c>
      <c r="L46695" t="str">
        <f t="shared" si="729"/>
        <v>Events</v>
      </c>
    </row>
    <row r="46696" spans="1:12" x14ac:dyDescent="0.25">
      <c r="A46696" t="s">
        <v>162471</v>
      </c>
      <c r="B46696" t="s">
        <v>162472</v>
      </c>
      <c r="C46696" t="s">
        <v>162473</v>
      </c>
      <c r="D46696" t="s">
        <v>162474</v>
      </c>
      <c r="E46696" t="s">
        <v>14</v>
      </c>
      <c r="F46696" t="s">
        <v>21</v>
      </c>
      <c r="G46696" t="s">
        <v>59</v>
      </c>
      <c r="H46696" t="s">
        <v>60</v>
      </c>
      <c r="I46696" t="s">
        <v>66</v>
      </c>
      <c r="J46696" t="s">
        <v>58449</v>
      </c>
      <c r="K46696" t="b">
        <f>IFERROR(VLOOKUP(F46696,english_mapping!A:B,2,FALSE),"NA")</f>
        <v>1</v>
      </c>
      <c r="L46696" t="str">
        <f t="shared" si="729"/>
        <v>Augmented Reality</v>
      </c>
    </row>
    <row r="46697" spans="1:12" x14ac:dyDescent="0.25">
      <c r="A46697" t="s">
        <v>162475</v>
      </c>
      <c r="B46697" t="s">
        <v>162476</v>
      </c>
      <c r="D46697" t="s">
        <v>162477</v>
      </c>
      <c r="E46697" t="s">
        <v>14</v>
      </c>
      <c r="K46697" t="str">
        <f>IFERROR(VLOOKUP(F46697,english_mapping!A:B,2,FALSE),"NA")</f>
        <v>NA</v>
      </c>
      <c r="L46697" t="str">
        <f t="shared" si="729"/>
        <v>Real Time</v>
      </c>
    </row>
    <row r="46698" spans="1:12" x14ac:dyDescent="0.25">
      <c r="A46698" t="s">
        <v>162478</v>
      </c>
      <c r="B46698" t="s">
        <v>162479</v>
      </c>
      <c r="C46698" t="s">
        <v>162480</v>
      </c>
      <c r="D46698" t="s">
        <v>162481</v>
      </c>
      <c r="E46698" t="s">
        <v>14</v>
      </c>
      <c r="F46698" t="s">
        <v>21</v>
      </c>
      <c r="G46698" t="s">
        <v>154</v>
      </c>
      <c r="H46698" t="s">
        <v>242</v>
      </c>
      <c r="I46698" t="s">
        <v>242</v>
      </c>
      <c r="K46698" t="b">
        <f>IFERROR(VLOOKUP(F46698,english_mapping!A:B,2,FALSE),"NA")</f>
        <v>1</v>
      </c>
      <c r="L46698" t="str">
        <f t="shared" si="729"/>
        <v>Curated Web</v>
      </c>
    </row>
    <row r="46699" spans="1:12" x14ac:dyDescent="0.25">
      <c r="A46699" t="s">
        <v>162482</v>
      </c>
      <c r="B46699" t="s">
        <v>162483</v>
      </c>
      <c r="C46699" t="s">
        <v>162484</v>
      </c>
      <c r="D46699" t="s">
        <v>38</v>
      </c>
      <c r="E46699" t="s">
        <v>14</v>
      </c>
      <c r="F46699" t="s">
        <v>21</v>
      </c>
      <c r="G46699" t="s">
        <v>655</v>
      </c>
      <c r="H46699" t="s">
        <v>656</v>
      </c>
      <c r="I46699" t="s">
        <v>656</v>
      </c>
      <c r="J46699" s="1">
        <v>36892</v>
      </c>
      <c r="K46699" t="b">
        <f>IFERROR(VLOOKUP(F46699,english_mapping!A:B,2,FALSE),"NA")</f>
        <v>1</v>
      </c>
      <c r="L46699" t="str">
        <f t="shared" si="729"/>
        <v>Software</v>
      </c>
    </row>
    <row r="46700" spans="1:12" x14ac:dyDescent="0.25">
      <c r="A46700" t="s">
        <v>162485</v>
      </c>
      <c r="B46700" t="s">
        <v>162486</v>
      </c>
      <c r="C46700" t="s">
        <v>162487</v>
      </c>
      <c r="D46700" t="s">
        <v>162488</v>
      </c>
      <c r="E46700" t="s">
        <v>14</v>
      </c>
      <c r="F46700" t="s">
        <v>124</v>
      </c>
      <c r="G46700" t="s">
        <v>125</v>
      </c>
      <c r="H46700" t="s">
        <v>126</v>
      </c>
      <c r="I46700" t="s">
        <v>126</v>
      </c>
      <c r="J46700" s="1">
        <v>40947</v>
      </c>
      <c r="K46700" t="b">
        <f>IFERROR(VLOOKUP(F46700,english_mapping!A:B,2,FALSE),"NA")</f>
        <v>1</v>
      </c>
      <c r="L46700" t="str">
        <f t="shared" si="729"/>
        <v>Auto</v>
      </c>
    </row>
    <row r="46701" spans="1:12" x14ac:dyDescent="0.25">
      <c r="A46701" t="s">
        <v>162489</v>
      </c>
      <c r="B46701" t="s">
        <v>162490</v>
      </c>
      <c r="C46701" t="s">
        <v>162491</v>
      </c>
      <c r="D46701" t="s">
        <v>96579</v>
      </c>
      <c r="E46701" t="s">
        <v>14</v>
      </c>
      <c r="K46701" t="str">
        <f>IFERROR(VLOOKUP(F46701,english_mapping!A:B,2,FALSE),"NA")</f>
        <v>NA</v>
      </c>
      <c r="L46701" t="str">
        <f t="shared" si="729"/>
        <v>Curated Web</v>
      </c>
    </row>
    <row r="46702" spans="1:12" x14ac:dyDescent="0.25">
      <c r="A46702" t="s">
        <v>162492</v>
      </c>
      <c r="B46702" t="s">
        <v>162493</v>
      </c>
      <c r="C46702" t="s">
        <v>162494</v>
      </c>
      <c r="D46702" t="s">
        <v>2381</v>
      </c>
      <c r="E46702" t="s">
        <v>14</v>
      </c>
      <c r="F46702" t="s">
        <v>21</v>
      </c>
      <c r="G46702" t="s">
        <v>534</v>
      </c>
      <c r="H46702" t="s">
        <v>535</v>
      </c>
      <c r="I46702" t="s">
        <v>536</v>
      </c>
      <c r="J46702" t="s">
        <v>45065</v>
      </c>
      <c r="K46702" t="b">
        <f>IFERROR(VLOOKUP(F46702,english_mapping!A:B,2,FALSE),"NA")</f>
        <v>1</v>
      </c>
      <c r="L46702" t="str">
        <f t="shared" si="729"/>
        <v>Consulting</v>
      </c>
    </row>
    <row r="46703" spans="1:12" x14ac:dyDescent="0.25">
      <c r="A46703" t="s">
        <v>162495</v>
      </c>
      <c r="B46703" t="s">
        <v>162496</v>
      </c>
      <c r="C46703" t="s">
        <v>162497</v>
      </c>
      <c r="D46703" t="s">
        <v>162498</v>
      </c>
      <c r="E46703" t="s">
        <v>14</v>
      </c>
      <c r="F46703" t="s">
        <v>21</v>
      </c>
      <c r="G46703" t="s">
        <v>822</v>
      </c>
      <c r="H46703" t="s">
        <v>823</v>
      </c>
      <c r="I46703" t="s">
        <v>823</v>
      </c>
      <c r="J46703" t="s">
        <v>12057</v>
      </c>
      <c r="K46703" t="b">
        <f>IFERROR(VLOOKUP(F46703,english_mapping!A:B,2,FALSE),"NA")</f>
        <v>1</v>
      </c>
      <c r="L46703" t="str">
        <f t="shared" si="729"/>
        <v>Clean Technology</v>
      </c>
    </row>
    <row r="46704" spans="1:12" x14ac:dyDescent="0.25">
      <c r="A46704" t="s">
        <v>162499</v>
      </c>
      <c r="B46704" t="s">
        <v>162500</v>
      </c>
      <c r="D46704" t="s">
        <v>162501</v>
      </c>
      <c r="E46704" t="s">
        <v>109</v>
      </c>
      <c r="F46704" t="s">
        <v>21</v>
      </c>
      <c r="G46704" t="s">
        <v>154</v>
      </c>
      <c r="H46704" t="s">
        <v>242</v>
      </c>
      <c r="I46704" t="s">
        <v>3381</v>
      </c>
      <c r="J46704" s="1">
        <v>35431</v>
      </c>
      <c r="K46704" t="b">
        <f>IFERROR(VLOOKUP(F46704,english_mapping!A:B,2,FALSE),"NA")</f>
        <v>1</v>
      </c>
      <c r="L46704" t="str">
        <f t="shared" si="729"/>
        <v>Television</v>
      </c>
    </row>
    <row r="46705" spans="1:12" x14ac:dyDescent="0.25">
      <c r="A46705" t="s">
        <v>162502</v>
      </c>
      <c r="B46705" t="s">
        <v>162503</v>
      </c>
      <c r="C46705" t="s">
        <v>162504</v>
      </c>
      <c r="D46705" t="s">
        <v>1433</v>
      </c>
      <c r="E46705" t="s">
        <v>701</v>
      </c>
      <c r="F46705" t="s">
        <v>21</v>
      </c>
      <c r="G46705" t="s">
        <v>59</v>
      </c>
      <c r="H46705" t="s">
        <v>60</v>
      </c>
      <c r="I46705" t="s">
        <v>616</v>
      </c>
      <c r="K46705" t="b">
        <f>IFERROR(VLOOKUP(F46705,english_mapping!A:B,2,FALSE),"NA")</f>
        <v>1</v>
      </c>
      <c r="L46705" t="str">
        <f t="shared" si="729"/>
        <v>Web Hosting</v>
      </c>
    </row>
    <row r="46706" spans="1:12" x14ac:dyDescent="0.25">
      <c r="A46706" t="s">
        <v>162505</v>
      </c>
      <c r="B46706" t="s">
        <v>162506</v>
      </c>
      <c r="C46706" t="s">
        <v>162507</v>
      </c>
      <c r="D46706" t="s">
        <v>162508</v>
      </c>
      <c r="E46706" t="s">
        <v>14</v>
      </c>
      <c r="F46706" t="s">
        <v>71</v>
      </c>
      <c r="G46706">
        <v>12</v>
      </c>
      <c r="H46706" t="s">
        <v>72</v>
      </c>
      <c r="I46706" t="s">
        <v>72</v>
      </c>
      <c r="K46706" t="b">
        <f>IFERROR(VLOOKUP(F46706,english_mapping!A:B,2,FALSE),"NA")</f>
        <v>0</v>
      </c>
      <c r="L46706" t="str">
        <f t="shared" si="729"/>
        <v>Brand Marketing</v>
      </c>
    </row>
    <row r="46707" spans="1:12" x14ac:dyDescent="0.25">
      <c r="A46707" t="s">
        <v>162509</v>
      </c>
      <c r="B46707" t="s">
        <v>162510</v>
      </c>
      <c r="C46707" t="s">
        <v>162511</v>
      </c>
      <c r="D46707" t="s">
        <v>162512</v>
      </c>
      <c r="E46707" t="s">
        <v>205</v>
      </c>
      <c r="F46707" t="s">
        <v>21</v>
      </c>
      <c r="G46707" t="s">
        <v>285</v>
      </c>
      <c r="H46707" t="s">
        <v>1054</v>
      </c>
      <c r="I46707" t="s">
        <v>1054</v>
      </c>
      <c r="J46707" s="1">
        <v>41651</v>
      </c>
      <c r="K46707" t="b">
        <f>IFERROR(VLOOKUP(F46707,english_mapping!A:B,2,FALSE),"NA")</f>
        <v>1</v>
      </c>
      <c r="L46707" t="str">
        <f t="shared" si="729"/>
        <v>Application Platforms</v>
      </c>
    </row>
    <row r="46708" spans="1:12" x14ac:dyDescent="0.25">
      <c r="A46708" t="s">
        <v>162513</v>
      </c>
      <c r="B46708" t="s">
        <v>162514</v>
      </c>
      <c r="C46708" t="s">
        <v>162515</v>
      </c>
      <c r="D46708" t="s">
        <v>162516</v>
      </c>
      <c r="E46708" t="s">
        <v>701</v>
      </c>
      <c r="F46708" t="s">
        <v>21</v>
      </c>
      <c r="G46708" t="s">
        <v>285</v>
      </c>
      <c r="H46708" t="s">
        <v>3791</v>
      </c>
      <c r="I46708" t="s">
        <v>3791</v>
      </c>
      <c r="J46708" s="1">
        <v>35796</v>
      </c>
      <c r="K46708" t="b">
        <f>IFERROR(VLOOKUP(F46708,english_mapping!A:B,2,FALSE),"NA")</f>
        <v>1</v>
      </c>
      <c r="L46708" t="str">
        <f t="shared" si="729"/>
        <v>Cloud Computing</v>
      </c>
    </row>
    <row r="46709" spans="1:12" x14ac:dyDescent="0.25">
      <c r="A46709" t="s">
        <v>162517</v>
      </c>
      <c r="B46709" t="s">
        <v>162518</v>
      </c>
      <c r="C46709" t="s">
        <v>162519</v>
      </c>
      <c r="D46709" t="s">
        <v>38</v>
      </c>
      <c r="E46709" t="s">
        <v>14</v>
      </c>
      <c r="F46709" t="s">
        <v>634</v>
      </c>
      <c r="G46709">
        <v>8</v>
      </c>
      <c r="H46709" t="s">
        <v>898</v>
      </c>
      <c r="I46709" t="s">
        <v>11920</v>
      </c>
      <c r="J46709" s="1">
        <v>39448</v>
      </c>
      <c r="K46709" t="b">
        <f>IFERROR(VLOOKUP(F46709,english_mapping!A:B,2,FALSE),"NA")</f>
        <v>0</v>
      </c>
      <c r="L46709" t="str">
        <f t="shared" si="729"/>
        <v>Software</v>
      </c>
    </row>
    <row r="46710" spans="1:12" x14ac:dyDescent="0.25">
      <c r="A46710" t="s">
        <v>162520</v>
      </c>
      <c r="B46710" t="s">
        <v>162521</v>
      </c>
      <c r="C46710" t="s">
        <v>162522</v>
      </c>
      <c r="D46710" t="s">
        <v>162523</v>
      </c>
      <c r="E46710" t="s">
        <v>14</v>
      </c>
      <c r="F46710" t="s">
        <v>21</v>
      </c>
      <c r="G46710" t="s">
        <v>117</v>
      </c>
      <c r="H46710" t="s">
        <v>118</v>
      </c>
      <c r="I46710" t="s">
        <v>102516</v>
      </c>
      <c r="J46710" s="1">
        <v>40179</v>
      </c>
      <c r="K46710" t="b">
        <f>IFERROR(VLOOKUP(F46710,english_mapping!A:B,2,FALSE),"NA")</f>
        <v>1</v>
      </c>
      <c r="L46710" t="str">
        <f t="shared" si="729"/>
        <v>Cloud Data Services</v>
      </c>
    </row>
    <row r="46711" spans="1:12" x14ac:dyDescent="0.25">
      <c r="A46711" t="s">
        <v>162524</v>
      </c>
      <c r="B46711" t="s">
        <v>162525</v>
      </c>
      <c r="C46711" t="s">
        <v>162526</v>
      </c>
      <c r="D46711" t="s">
        <v>162527</v>
      </c>
      <c r="E46711" t="s">
        <v>205</v>
      </c>
      <c r="F46711" t="s">
        <v>21</v>
      </c>
      <c r="G46711" t="s">
        <v>59</v>
      </c>
      <c r="H46711" t="s">
        <v>60</v>
      </c>
      <c r="I46711" t="s">
        <v>3044</v>
      </c>
      <c r="J46711" s="1">
        <v>39448</v>
      </c>
      <c r="K46711" t="b">
        <f>IFERROR(VLOOKUP(F46711,english_mapping!A:B,2,FALSE),"NA")</f>
        <v>1</v>
      </c>
      <c r="L46711" t="str">
        <f t="shared" si="729"/>
        <v>Auctions</v>
      </c>
    </row>
    <row r="46712" spans="1:12" x14ac:dyDescent="0.25">
      <c r="A46712" t="s">
        <v>162528</v>
      </c>
      <c r="B46712" t="s">
        <v>162529</v>
      </c>
      <c r="C46712" t="s">
        <v>162530</v>
      </c>
      <c r="D46712" t="s">
        <v>262</v>
      </c>
      <c r="E46712" t="s">
        <v>14</v>
      </c>
      <c r="F46712" t="s">
        <v>21</v>
      </c>
      <c r="G46712" t="s">
        <v>59</v>
      </c>
      <c r="H46712" t="s">
        <v>60</v>
      </c>
      <c r="I46712" t="s">
        <v>2772</v>
      </c>
      <c r="J46712" s="1">
        <v>39814</v>
      </c>
      <c r="K46712" t="b">
        <f>IFERROR(VLOOKUP(F46712,english_mapping!A:B,2,FALSE),"NA")</f>
        <v>1</v>
      </c>
      <c r="L46712" t="str">
        <f t="shared" si="729"/>
        <v>Enterprise Software</v>
      </c>
    </row>
    <row r="46713" spans="1:12" x14ac:dyDescent="0.25">
      <c r="A46713" t="s">
        <v>162531</v>
      </c>
      <c r="B46713" t="s">
        <v>162532</v>
      </c>
      <c r="C46713" t="s">
        <v>162533</v>
      </c>
      <c r="D46713" t="s">
        <v>38</v>
      </c>
      <c r="E46713" t="s">
        <v>701</v>
      </c>
      <c r="F46713" t="s">
        <v>21</v>
      </c>
      <c r="G46713" t="s">
        <v>59</v>
      </c>
      <c r="H46713" t="s">
        <v>936</v>
      </c>
      <c r="I46713" t="s">
        <v>2349</v>
      </c>
      <c r="K46713" t="b">
        <f>IFERROR(VLOOKUP(F46713,english_mapping!A:B,2,FALSE),"NA")</f>
        <v>1</v>
      </c>
      <c r="L46713" t="str">
        <f t="shared" si="729"/>
        <v>Software</v>
      </c>
    </row>
    <row r="46714" spans="1:12" x14ac:dyDescent="0.25">
      <c r="A46714" t="s">
        <v>162534</v>
      </c>
      <c r="B46714" t="s">
        <v>162535</v>
      </c>
      <c r="C46714" t="s">
        <v>162536</v>
      </c>
      <c r="D46714" t="s">
        <v>1484</v>
      </c>
      <c r="E46714" t="s">
        <v>14</v>
      </c>
      <c r="F46714" t="s">
        <v>340</v>
      </c>
      <c r="G46714">
        <v>11</v>
      </c>
      <c r="H46714" t="s">
        <v>502</v>
      </c>
      <c r="I46714" t="s">
        <v>502</v>
      </c>
      <c r="K46714" t="b">
        <f>IFERROR(VLOOKUP(F46714,english_mapping!A:B,2,FALSE),"NA")</f>
        <v>0</v>
      </c>
      <c r="L46714" t="str">
        <f t="shared" si="729"/>
        <v>Game</v>
      </c>
    </row>
    <row r="46715" spans="1:12" x14ac:dyDescent="0.25">
      <c r="A46715" t="s">
        <v>162537</v>
      </c>
      <c r="B46715" t="s">
        <v>162538</v>
      </c>
      <c r="C46715" t="s">
        <v>162539</v>
      </c>
      <c r="D46715" t="s">
        <v>162540</v>
      </c>
      <c r="E46715" t="s">
        <v>14</v>
      </c>
      <c r="F46715" t="s">
        <v>21</v>
      </c>
      <c r="G46715" t="s">
        <v>59</v>
      </c>
      <c r="H46715" t="s">
        <v>60</v>
      </c>
      <c r="I46715" t="s">
        <v>66</v>
      </c>
      <c r="J46715" s="1">
        <v>41429</v>
      </c>
      <c r="K46715" t="b">
        <f>IFERROR(VLOOKUP(F46715,english_mapping!A:B,2,FALSE),"NA")</f>
        <v>1</v>
      </c>
      <c r="L46715" t="str">
        <f t="shared" si="729"/>
        <v>3D</v>
      </c>
    </row>
    <row r="46716" spans="1:12" x14ac:dyDescent="0.25">
      <c r="A46716" t="s">
        <v>162541</v>
      </c>
      <c r="B46716" t="s">
        <v>162542</v>
      </c>
      <c r="C46716" t="s">
        <v>162543</v>
      </c>
      <c r="D46716" t="s">
        <v>162544</v>
      </c>
      <c r="E46716" t="s">
        <v>14</v>
      </c>
      <c r="K46716" t="str">
        <f>IFERROR(VLOOKUP(F46716,english_mapping!A:B,2,FALSE),"NA")</f>
        <v>NA</v>
      </c>
      <c r="L46716" t="str">
        <f t="shared" si="729"/>
        <v>Design</v>
      </c>
    </row>
    <row r="46717" spans="1:12" x14ac:dyDescent="0.25">
      <c r="A46717" t="s">
        <v>162545</v>
      </c>
      <c r="B46717" t="s">
        <v>162546</v>
      </c>
      <c r="C46717" t="s">
        <v>162547</v>
      </c>
      <c r="D46717" t="s">
        <v>22282</v>
      </c>
      <c r="E46717" t="s">
        <v>14</v>
      </c>
      <c r="F46717" t="s">
        <v>161</v>
      </c>
      <c r="G46717" t="s">
        <v>162</v>
      </c>
      <c r="H46717" t="s">
        <v>163</v>
      </c>
      <c r="I46717" t="s">
        <v>163</v>
      </c>
      <c r="J46717" t="s">
        <v>14923</v>
      </c>
      <c r="K46717" t="b">
        <f>IFERROR(VLOOKUP(F46717,english_mapping!A:B,2,FALSE),"NA")</f>
        <v>0</v>
      </c>
      <c r="L46717" t="str">
        <f t="shared" si="729"/>
        <v>E-Commerce</v>
      </c>
    </row>
    <row r="46718" spans="1:12" x14ac:dyDescent="0.25">
      <c r="A46718" t="s">
        <v>162548</v>
      </c>
      <c r="B46718" t="s">
        <v>162549</v>
      </c>
      <c r="C46718" t="s">
        <v>162550</v>
      </c>
      <c r="E46718" t="s">
        <v>205</v>
      </c>
      <c r="F46718" t="s">
        <v>21</v>
      </c>
      <c r="G46718" t="s">
        <v>138</v>
      </c>
      <c r="H46718" t="s">
        <v>139</v>
      </c>
      <c r="I46718" t="s">
        <v>139</v>
      </c>
      <c r="J46718" s="1">
        <v>39083</v>
      </c>
      <c r="K46718" t="b">
        <f>IFERROR(VLOOKUP(F46718,english_mapping!A:B,2,FALSE),"NA")</f>
        <v>1</v>
      </c>
      <c r="L46718">
        <f t="shared" si="729"/>
        <v>0</v>
      </c>
    </row>
    <row r="46719" spans="1:12" x14ac:dyDescent="0.25">
      <c r="A46719" t="s">
        <v>162551</v>
      </c>
      <c r="B46719" t="s">
        <v>162552</v>
      </c>
      <c r="D46719" t="s">
        <v>356</v>
      </c>
      <c r="E46719" t="s">
        <v>14</v>
      </c>
      <c r="F46719" t="s">
        <v>21</v>
      </c>
      <c r="G46719" t="s">
        <v>59</v>
      </c>
      <c r="H46719" t="s">
        <v>4498</v>
      </c>
      <c r="I46719" t="s">
        <v>31084</v>
      </c>
      <c r="K46719" t="b">
        <f>IFERROR(VLOOKUP(F46719,english_mapping!A:B,2,FALSE),"NA")</f>
        <v>1</v>
      </c>
      <c r="L46719" t="str">
        <f t="shared" si="729"/>
        <v>Manufacturing</v>
      </c>
    </row>
    <row r="46720" spans="1:12" x14ac:dyDescent="0.25">
      <c r="A46720" t="s">
        <v>162553</v>
      </c>
      <c r="B46720" t="s">
        <v>162554</v>
      </c>
      <c r="C46720" t="s">
        <v>162555</v>
      </c>
      <c r="D46720" t="s">
        <v>34413</v>
      </c>
      <c r="E46720" t="s">
        <v>14</v>
      </c>
      <c r="F46720" t="s">
        <v>21</v>
      </c>
      <c r="G46720" t="s">
        <v>59</v>
      </c>
      <c r="H46720" t="s">
        <v>60</v>
      </c>
      <c r="I46720" t="s">
        <v>2667</v>
      </c>
      <c r="J46720" s="1">
        <v>37257</v>
      </c>
      <c r="K46720" t="b">
        <f>IFERROR(VLOOKUP(F46720,english_mapping!A:B,2,FALSE),"NA")</f>
        <v>1</v>
      </c>
      <c r="L46720" t="str">
        <f t="shared" si="729"/>
        <v>Information Services</v>
      </c>
    </row>
    <row r="46721" spans="1:12" x14ac:dyDescent="0.25">
      <c r="A46721" t="s">
        <v>162556</v>
      </c>
      <c r="B46721" t="s">
        <v>162557</v>
      </c>
      <c r="C46721" t="s">
        <v>162558</v>
      </c>
      <c r="D46721" t="s">
        <v>32</v>
      </c>
      <c r="E46721" t="s">
        <v>14</v>
      </c>
      <c r="F46721" t="s">
        <v>1163</v>
      </c>
      <c r="G46721">
        <v>21</v>
      </c>
      <c r="H46721" t="s">
        <v>4106</v>
      </c>
      <c r="I46721" t="s">
        <v>4107</v>
      </c>
      <c r="J46721" s="1">
        <v>40918</v>
      </c>
      <c r="K46721" t="b">
        <f>IFERROR(VLOOKUP(F46721,english_mapping!A:B,2,FALSE),"NA")</f>
        <v>0</v>
      </c>
      <c r="L46721" t="str">
        <f t="shared" si="729"/>
        <v>Curated Web</v>
      </c>
    </row>
    <row r="46722" spans="1:12" x14ac:dyDescent="0.25">
      <c r="A46722" t="s">
        <v>162559</v>
      </c>
      <c r="B46722" t="s">
        <v>162560</v>
      </c>
      <c r="D46722" t="s">
        <v>162561</v>
      </c>
      <c r="E46722" t="s">
        <v>14</v>
      </c>
      <c r="F46722" t="s">
        <v>21</v>
      </c>
      <c r="G46722" t="s">
        <v>1360</v>
      </c>
      <c r="H46722" t="s">
        <v>1361</v>
      </c>
      <c r="I46722" t="s">
        <v>1361</v>
      </c>
      <c r="J46722" s="1">
        <v>40243</v>
      </c>
      <c r="K46722" t="b">
        <f>IFERROR(VLOOKUP(F46722,english_mapping!A:B,2,FALSE),"NA")</f>
        <v>1</v>
      </c>
      <c r="L46722" t="str">
        <f t="shared" si="729"/>
        <v>Digital Media</v>
      </c>
    </row>
    <row r="46723" spans="1:12" x14ac:dyDescent="0.25">
      <c r="A46723" t="s">
        <v>162562</v>
      </c>
      <c r="B46723" t="s">
        <v>162563</v>
      </c>
      <c r="C46723" t="s">
        <v>162564</v>
      </c>
      <c r="D46723" t="s">
        <v>162565</v>
      </c>
      <c r="E46723" t="s">
        <v>109</v>
      </c>
      <c r="F46723" t="s">
        <v>21</v>
      </c>
      <c r="G46723" t="s">
        <v>59</v>
      </c>
      <c r="H46723" t="s">
        <v>60</v>
      </c>
      <c r="I46723" t="s">
        <v>66</v>
      </c>
      <c r="K46723" t="b">
        <f>IFERROR(VLOOKUP(F46723,english_mapping!A:B,2,FALSE),"NA")</f>
        <v>1</v>
      </c>
      <c r="L46723" t="str">
        <f t="shared" si="729"/>
        <v>Advertising</v>
      </c>
    </row>
    <row r="46724" spans="1:12" x14ac:dyDescent="0.25">
      <c r="A46724" t="s">
        <v>162566</v>
      </c>
      <c r="B46724" t="s">
        <v>162567</v>
      </c>
      <c r="C46724" t="s">
        <v>162568</v>
      </c>
      <c r="D46724" t="s">
        <v>2381</v>
      </c>
      <c r="E46724" t="s">
        <v>14</v>
      </c>
      <c r="F46724" t="s">
        <v>71</v>
      </c>
      <c r="G46724">
        <v>12</v>
      </c>
      <c r="H46724" t="s">
        <v>72</v>
      </c>
      <c r="I46724" t="s">
        <v>72</v>
      </c>
      <c r="K46724" t="b">
        <f>IFERROR(VLOOKUP(F46724,english_mapping!A:B,2,FALSE),"NA")</f>
        <v>0</v>
      </c>
      <c r="L46724" t="str">
        <f t="shared" ref="L46724:L46787" si="730">IFERROR(LEFT(D46724,(FIND("|",D46724))-1),D46724)</f>
        <v>Consulting</v>
      </c>
    </row>
    <row r="46725" spans="1:12" x14ac:dyDescent="0.25">
      <c r="A46725" t="s">
        <v>162569</v>
      </c>
      <c r="B46725" t="s">
        <v>162570</v>
      </c>
      <c r="C46725" t="s">
        <v>162571</v>
      </c>
      <c r="D46725" t="s">
        <v>38</v>
      </c>
      <c r="E46725" t="s">
        <v>14</v>
      </c>
      <c r="F46725" t="s">
        <v>21</v>
      </c>
      <c r="G46725" t="s">
        <v>77</v>
      </c>
      <c r="H46725" t="s">
        <v>1804</v>
      </c>
      <c r="I46725" t="s">
        <v>1805</v>
      </c>
      <c r="J46725" s="1">
        <v>37622</v>
      </c>
      <c r="K46725" t="b">
        <f>IFERROR(VLOOKUP(F46725,english_mapping!A:B,2,FALSE),"NA")</f>
        <v>1</v>
      </c>
      <c r="L46725" t="str">
        <f t="shared" si="730"/>
        <v>Software</v>
      </c>
    </row>
    <row r="46726" spans="1:12" x14ac:dyDescent="0.25">
      <c r="A46726" t="s">
        <v>162572</v>
      </c>
      <c r="B46726" t="s">
        <v>162573</v>
      </c>
      <c r="C46726" t="s">
        <v>162574</v>
      </c>
      <c r="D46726" t="s">
        <v>162575</v>
      </c>
      <c r="E46726" t="s">
        <v>14</v>
      </c>
      <c r="F46726" t="s">
        <v>21</v>
      </c>
      <c r="G46726" t="s">
        <v>22</v>
      </c>
      <c r="H46726" t="s">
        <v>15466</v>
      </c>
      <c r="I46726" t="s">
        <v>20386</v>
      </c>
      <c r="J46726" s="1">
        <v>40915</v>
      </c>
      <c r="K46726" t="b">
        <f>IFERROR(VLOOKUP(F46726,english_mapping!A:B,2,FALSE),"NA")</f>
        <v>1</v>
      </c>
      <c r="L46726" t="str">
        <f t="shared" si="730"/>
        <v>E-Commerce</v>
      </c>
    </row>
    <row r="46727" spans="1:12" x14ac:dyDescent="0.25">
      <c r="A46727" t="s">
        <v>162576</v>
      </c>
      <c r="B46727" t="s">
        <v>162577</v>
      </c>
      <c r="C46727" t="s">
        <v>162578</v>
      </c>
      <c r="D46727" t="s">
        <v>137536</v>
      </c>
      <c r="E46727" t="s">
        <v>701</v>
      </c>
      <c r="F46727" t="s">
        <v>712</v>
      </c>
      <c r="G46727">
        <v>5</v>
      </c>
      <c r="H46727" t="s">
        <v>713</v>
      </c>
      <c r="I46727" t="s">
        <v>713</v>
      </c>
      <c r="J46727" s="1">
        <v>35431</v>
      </c>
      <c r="K46727" t="b">
        <f>IFERROR(VLOOKUP(F46727,english_mapping!A:B,2,FALSE),"NA")</f>
        <v>0</v>
      </c>
      <c r="L46727" t="str">
        <f t="shared" si="730"/>
        <v>Software</v>
      </c>
    </row>
    <row r="46728" spans="1:12" x14ac:dyDescent="0.25">
      <c r="A46728" t="s">
        <v>162579</v>
      </c>
      <c r="B46728" t="s">
        <v>162580</v>
      </c>
      <c r="C46728" t="s">
        <v>162581</v>
      </c>
      <c r="D46728" t="s">
        <v>162582</v>
      </c>
      <c r="E46728" t="s">
        <v>14</v>
      </c>
      <c r="F46728" t="s">
        <v>21</v>
      </c>
      <c r="G46728" t="s">
        <v>101</v>
      </c>
      <c r="H46728" t="s">
        <v>102</v>
      </c>
      <c r="I46728" t="s">
        <v>103</v>
      </c>
      <c r="J46728" s="1">
        <v>41640</v>
      </c>
      <c r="K46728" t="b">
        <f>IFERROR(VLOOKUP(F46728,english_mapping!A:B,2,FALSE),"NA")</f>
        <v>1</v>
      </c>
      <c r="L46728" t="str">
        <f t="shared" si="730"/>
        <v>Apps</v>
      </c>
    </row>
    <row r="46729" spans="1:12" x14ac:dyDescent="0.25">
      <c r="A46729" t="s">
        <v>162583</v>
      </c>
      <c r="B46729" t="s">
        <v>162584</v>
      </c>
      <c r="C46729" t="s">
        <v>162585</v>
      </c>
      <c r="D46729" t="s">
        <v>65</v>
      </c>
      <c r="E46729" t="s">
        <v>14</v>
      </c>
      <c r="F46729" t="s">
        <v>21</v>
      </c>
      <c r="G46729" t="s">
        <v>1360</v>
      </c>
      <c r="H46729" t="s">
        <v>1361</v>
      </c>
      <c r="I46729" t="s">
        <v>18397</v>
      </c>
      <c r="J46729" s="1">
        <v>37622</v>
      </c>
      <c r="K46729" t="b">
        <f>IFERROR(VLOOKUP(F46729,english_mapping!A:B,2,FALSE),"NA")</f>
        <v>1</v>
      </c>
      <c r="L46729" t="str">
        <f t="shared" si="730"/>
        <v>Mobile</v>
      </c>
    </row>
    <row r="46730" spans="1:12" x14ac:dyDescent="0.25">
      <c r="A46730" t="s">
        <v>162586</v>
      </c>
      <c r="B46730" t="s">
        <v>162587</v>
      </c>
      <c r="C46730" t="s">
        <v>162588</v>
      </c>
      <c r="D46730" t="s">
        <v>162589</v>
      </c>
      <c r="E46730" t="s">
        <v>14</v>
      </c>
      <c r="F46730" t="s">
        <v>21</v>
      </c>
      <c r="G46730" t="s">
        <v>154</v>
      </c>
      <c r="H46730" t="s">
        <v>242</v>
      </c>
      <c r="I46730" t="s">
        <v>326</v>
      </c>
      <c r="J46730" s="1">
        <v>41640</v>
      </c>
      <c r="K46730" t="b">
        <f>IFERROR(VLOOKUP(F46730,english_mapping!A:B,2,FALSE),"NA")</f>
        <v>1</v>
      </c>
      <c r="L46730" t="str">
        <f t="shared" si="730"/>
        <v>Analytics</v>
      </c>
    </row>
    <row r="46731" spans="1:12" x14ac:dyDescent="0.25">
      <c r="A46731" t="s">
        <v>162590</v>
      </c>
      <c r="B46731" t="s">
        <v>162591</v>
      </c>
      <c r="C46731" t="s">
        <v>162592</v>
      </c>
      <c r="D46731" t="s">
        <v>2541</v>
      </c>
      <c r="E46731" t="s">
        <v>14</v>
      </c>
      <c r="F46731" t="s">
        <v>21</v>
      </c>
      <c r="G46731" t="s">
        <v>1300</v>
      </c>
      <c r="H46731" t="s">
        <v>1301</v>
      </c>
      <c r="I46731" t="s">
        <v>7333</v>
      </c>
      <c r="J46731" s="1">
        <v>40909</v>
      </c>
      <c r="K46731" t="b">
        <f>IFERROR(VLOOKUP(F46731,english_mapping!A:B,2,FALSE),"NA")</f>
        <v>1</v>
      </c>
      <c r="L46731" t="str">
        <f t="shared" si="730"/>
        <v>Advertising</v>
      </c>
    </row>
    <row r="46732" spans="1:12" x14ac:dyDescent="0.25">
      <c r="A46732" t="s">
        <v>162593</v>
      </c>
      <c r="B46732" t="s">
        <v>162594</v>
      </c>
      <c r="C46732" t="s">
        <v>162595</v>
      </c>
      <c r="D46732" t="s">
        <v>38</v>
      </c>
      <c r="E46732" t="s">
        <v>14</v>
      </c>
      <c r="F46732" t="s">
        <v>21</v>
      </c>
      <c r="G46732" t="s">
        <v>4078</v>
      </c>
      <c r="H46732" t="s">
        <v>12758</v>
      </c>
      <c r="I46732" t="s">
        <v>57129</v>
      </c>
      <c r="J46732" s="1">
        <v>40544</v>
      </c>
      <c r="K46732" t="b">
        <f>IFERROR(VLOOKUP(F46732,english_mapping!A:B,2,FALSE),"NA")</f>
        <v>1</v>
      </c>
      <c r="L46732" t="str">
        <f t="shared" si="730"/>
        <v>Software</v>
      </c>
    </row>
    <row r="46733" spans="1:12" x14ac:dyDescent="0.25">
      <c r="A46733" t="s">
        <v>162596</v>
      </c>
      <c r="B46733" t="s">
        <v>162597</v>
      </c>
      <c r="C46733" t="s">
        <v>162598</v>
      </c>
      <c r="D46733" t="s">
        <v>162599</v>
      </c>
      <c r="E46733" t="s">
        <v>14</v>
      </c>
      <c r="F46733" t="s">
        <v>52</v>
      </c>
      <c r="G46733" t="s">
        <v>3417</v>
      </c>
      <c r="H46733" t="s">
        <v>3418</v>
      </c>
      <c r="I46733" t="s">
        <v>3419</v>
      </c>
      <c r="J46733" s="1">
        <v>35431</v>
      </c>
      <c r="K46733" t="b">
        <f>IFERROR(VLOOKUP(F46733,english_mapping!A:B,2,FALSE),"NA")</f>
        <v>1</v>
      </c>
      <c r="L46733" t="str">
        <f t="shared" si="730"/>
        <v>Internet Service Providers</v>
      </c>
    </row>
    <row r="46734" spans="1:12" x14ac:dyDescent="0.25">
      <c r="A46734" t="s">
        <v>162600</v>
      </c>
      <c r="B46734" t="s">
        <v>162601</v>
      </c>
      <c r="C46734" t="s">
        <v>162602</v>
      </c>
      <c r="D46734" t="s">
        <v>262</v>
      </c>
      <c r="E46734" t="s">
        <v>14</v>
      </c>
      <c r="F46734" t="s">
        <v>21</v>
      </c>
      <c r="G46734" t="s">
        <v>59</v>
      </c>
      <c r="H46734" t="s">
        <v>90</v>
      </c>
      <c r="I46734" t="s">
        <v>33727</v>
      </c>
      <c r="J46734" s="1">
        <v>40544</v>
      </c>
      <c r="K46734" t="b">
        <f>IFERROR(VLOOKUP(F46734,english_mapping!A:B,2,FALSE),"NA")</f>
        <v>1</v>
      </c>
      <c r="L46734" t="str">
        <f t="shared" si="730"/>
        <v>Enterprise Software</v>
      </c>
    </row>
    <row r="46735" spans="1:12" x14ac:dyDescent="0.25">
      <c r="A46735" t="s">
        <v>162603</v>
      </c>
      <c r="B46735" t="s">
        <v>162604</v>
      </c>
      <c r="C46735" t="s">
        <v>162605</v>
      </c>
      <c r="D46735" t="s">
        <v>162606</v>
      </c>
      <c r="E46735" t="s">
        <v>109</v>
      </c>
      <c r="F46735" t="s">
        <v>52</v>
      </c>
      <c r="G46735" t="s">
        <v>1682</v>
      </c>
      <c r="H46735" t="s">
        <v>15472</v>
      </c>
      <c r="I46735" t="s">
        <v>15472</v>
      </c>
      <c r="J46735" s="1">
        <v>38721</v>
      </c>
      <c r="K46735" t="b">
        <f>IFERROR(VLOOKUP(F46735,english_mapping!A:B,2,FALSE),"NA")</f>
        <v>1</v>
      </c>
      <c r="L46735" t="str">
        <f t="shared" si="730"/>
        <v>CRM</v>
      </c>
    </row>
    <row r="46736" spans="1:12" x14ac:dyDescent="0.25">
      <c r="A46736" t="s">
        <v>162607</v>
      </c>
      <c r="B46736" t="s">
        <v>162608</v>
      </c>
      <c r="D46736" t="s">
        <v>1433</v>
      </c>
      <c r="E46736" t="s">
        <v>109</v>
      </c>
      <c r="K46736" t="str">
        <f>IFERROR(VLOOKUP(F46736,english_mapping!A:B,2,FALSE),"NA")</f>
        <v>NA</v>
      </c>
      <c r="L46736" t="str">
        <f t="shared" si="730"/>
        <v>Web Hosting</v>
      </c>
    </row>
    <row r="46737" spans="1:12" x14ac:dyDescent="0.25">
      <c r="A46737" t="s">
        <v>162609</v>
      </c>
      <c r="B46737" t="s">
        <v>162610</v>
      </c>
      <c r="C46737" t="s">
        <v>162611</v>
      </c>
      <c r="D46737" t="s">
        <v>162612</v>
      </c>
      <c r="E46737" t="s">
        <v>14</v>
      </c>
      <c r="F46737" t="s">
        <v>21</v>
      </c>
      <c r="G46737" t="s">
        <v>553</v>
      </c>
      <c r="H46737" t="s">
        <v>554</v>
      </c>
      <c r="I46737" t="s">
        <v>792</v>
      </c>
      <c r="J46737" s="1">
        <v>37987</v>
      </c>
      <c r="K46737" t="b">
        <f>IFERROR(VLOOKUP(F46737,english_mapping!A:B,2,FALSE),"NA")</f>
        <v>1</v>
      </c>
      <c r="L46737" t="str">
        <f t="shared" si="730"/>
        <v>Real Time</v>
      </c>
    </row>
    <row r="46738" spans="1:12" x14ac:dyDescent="0.25">
      <c r="A46738" t="s">
        <v>162613</v>
      </c>
      <c r="B46738" t="s">
        <v>162614</v>
      </c>
      <c r="C46738" t="s">
        <v>162615</v>
      </c>
      <c r="D46738" t="s">
        <v>1433</v>
      </c>
      <c r="E46738" t="s">
        <v>109</v>
      </c>
      <c r="F46738" t="s">
        <v>52</v>
      </c>
      <c r="G46738" t="s">
        <v>53</v>
      </c>
      <c r="H46738" t="s">
        <v>54</v>
      </c>
      <c r="I46738" t="s">
        <v>54</v>
      </c>
      <c r="K46738" t="b">
        <f>IFERROR(VLOOKUP(F46738,english_mapping!A:B,2,FALSE),"NA")</f>
        <v>1</v>
      </c>
      <c r="L46738" t="str">
        <f t="shared" si="730"/>
        <v>Web Hosting</v>
      </c>
    </row>
    <row r="46739" spans="1:12" x14ac:dyDescent="0.25">
      <c r="A46739" t="s">
        <v>162616</v>
      </c>
      <c r="B46739" t="s">
        <v>162617</v>
      </c>
      <c r="C46739" t="s">
        <v>162618</v>
      </c>
      <c r="D46739" t="s">
        <v>162619</v>
      </c>
      <c r="E46739" t="s">
        <v>14</v>
      </c>
      <c r="F46739" t="s">
        <v>21</v>
      </c>
      <c r="G46739" t="s">
        <v>59</v>
      </c>
      <c r="H46739" t="s">
        <v>60</v>
      </c>
      <c r="I46739" t="s">
        <v>3044</v>
      </c>
      <c r="J46739" s="1">
        <v>41275</v>
      </c>
      <c r="K46739" t="b">
        <f>IFERROR(VLOOKUP(F46739,english_mapping!A:B,2,FALSE),"NA")</f>
        <v>1</v>
      </c>
      <c r="L46739" t="str">
        <f t="shared" si="730"/>
        <v>Creative</v>
      </c>
    </row>
    <row r="46740" spans="1:12" x14ac:dyDescent="0.25">
      <c r="A46740" t="s">
        <v>162620</v>
      </c>
      <c r="B46740" t="s">
        <v>162621</v>
      </c>
      <c r="C46740" t="s">
        <v>162622</v>
      </c>
      <c r="D46740" t="s">
        <v>142353</v>
      </c>
      <c r="E46740" t="s">
        <v>14</v>
      </c>
      <c r="F46740" t="s">
        <v>21</v>
      </c>
      <c r="G46740" t="s">
        <v>1383</v>
      </c>
      <c r="H46740" t="s">
        <v>1384</v>
      </c>
      <c r="I46740" t="s">
        <v>3063</v>
      </c>
      <c r="J46740" s="1">
        <v>33604</v>
      </c>
      <c r="K46740" t="b">
        <f>IFERROR(VLOOKUP(F46740,english_mapping!A:B,2,FALSE),"NA")</f>
        <v>1</v>
      </c>
      <c r="L46740" t="str">
        <f t="shared" si="730"/>
        <v>Clinical Trials</v>
      </c>
    </row>
    <row r="46741" spans="1:12" x14ac:dyDescent="0.25">
      <c r="A46741" t="s">
        <v>162623</v>
      </c>
      <c r="B46741" t="s">
        <v>162624</v>
      </c>
      <c r="C46741" t="s">
        <v>162625</v>
      </c>
      <c r="D46741" t="s">
        <v>755</v>
      </c>
      <c r="E46741" t="s">
        <v>14</v>
      </c>
      <c r="F46741" t="s">
        <v>21</v>
      </c>
      <c r="G46741" t="s">
        <v>138</v>
      </c>
      <c r="H46741" t="s">
        <v>139</v>
      </c>
      <c r="I46741" t="s">
        <v>2561</v>
      </c>
      <c r="J46741" s="1">
        <v>40544</v>
      </c>
      <c r="K46741" t="b">
        <f>IFERROR(VLOOKUP(F46741,english_mapping!A:B,2,FALSE),"NA")</f>
        <v>1</v>
      </c>
      <c r="L46741" t="str">
        <f t="shared" si="730"/>
        <v>Hardware + Software</v>
      </c>
    </row>
    <row r="46742" spans="1:12" x14ac:dyDescent="0.25">
      <c r="A46742" t="s">
        <v>162626</v>
      </c>
      <c r="B46742" t="s">
        <v>162627</v>
      </c>
      <c r="C46742" t="s">
        <v>162628</v>
      </c>
      <c r="D46742" t="s">
        <v>1538</v>
      </c>
      <c r="E46742" t="s">
        <v>14</v>
      </c>
      <c r="F46742" t="s">
        <v>21</v>
      </c>
      <c r="G46742" t="s">
        <v>822</v>
      </c>
      <c r="H46742" t="s">
        <v>3618</v>
      </c>
      <c r="I46742" t="s">
        <v>3618</v>
      </c>
      <c r="J46742" s="1">
        <v>38353</v>
      </c>
      <c r="K46742" t="b">
        <f>IFERROR(VLOOKUP(F46742,english_mapping!A:B,2,FALSE),"NA")</f>
        <v>1</v>
      </c>
      <c r="L46742" t="str">
        <f t="shared" si="730"/>
        <v>Security</v>
      </c>
    </row>
    <row r="46743" spans="1:12" x14ac:dyDescent="0.25">
      <c r="A46743" t="s">
        <v>162629</v>
      </c>
      <c r="B46743" t="s">
        <v>162630</v>
      </c>
      <c r="D46743" t="s">
        <v>162631</v>
      </c>
      <c r="E46743" t="s">
        <v>205</v>
      </c>
      <c r="F46743" t="s">
        <v>21</v>
      </c>
      <c r="G46743" t="s">
        <v>59</v>
      </c>
      <c r="H46743" t="s">
        <v>60</v>
      </c>
      <c r="I46743" t="s">
        <v>1005</v>
      </c>
      <c r="K46743" t="b">
        <f>IFERROR(VLOOKUP(F46743,english_mapping!A:B,2,FALSE),"NA")</f>
        <v>1</v>
      </c>
      <c r="L46743" t="str">
        <f t="shared" si="730"/>
        <v>Information Technology</v>
      </c>
    </row>
    <row r="46744" spans="1:12" x14ac:dyDescent="0.25">
      <c r="A46744" t="s">
        <v>162632</v>
      </c>
      <c r="B46744" t="s">
        <v>162633</v>
      </c>
      <c r="C46744" t="s">
        <v>162634</v>
      </c>
      <c r="D46744" t="s">
        <v>654</v>
      </c>
      <c r="E46744" t="s">
        <v>14</v>
      </c>
      <c r="F46744" t="s">
        <v>21</v>
      </c>
      <c r="G46744" t="s">
        <v>1360</v>
      </c>
      <c r="H46744" t="s">
        <v>1361</v>
      </c>
      <c r="I46744" t="s">
        <v>1361</v>
      </c>
      <c r="J46744" s="1">
        <v>40544</v>
      </c>
      <c r="K46744" t="b">
        <f>IFERROR(VLOOKUP(F46744,english_mapping!A:B,2,FALSE),"NA")</f>
        <v>1</v>
      </c>
      <c r="L46744" t="str">
        <f t="shared" si="730"/>
        <v>News</v>
      </c>
    </row>
    <row r="46745" spans="1:12" x14ac:dyDescent="0.25">
      <c r="A46745" t="s">
        <v>162635</v>
      </c>
      <c r="B46745" t="s">
        <v>162636</v>
      </c>
      <c r="C46745" t="s">
        <v>162637</v>
      </c>
      <c r="D46745" t="s">
        <v>1275</v>
      </c>
      <c r="E46745" t="s">
        <v>14</v>
      </c>
      <c r="F46745" t="s">
        <v>21</v>
      </c>
      <c r="G46745" t="s">
        <v>154</v>
      </c>
      <c r="H46745" t="s">
        <v>242</v>
      </c>
      <c r="I46745" t="s">
        <v>1651</v>
      </c>
      <c r="K46745" t="b">
        <f>IFERROR(VLOOKUP(F46745,english_mapping!A:B,2,FALSE),"NA")</f>
        <v>1</v>
      </c>
      <c r="L46745" t="str">
        <f t="shared" si="730"/>
        <v>Health Care</v>
      </c>
    </row>
    <row r="46746" spans="1:12" x14ac:dyDescent="0.25">
      <c r="A46746" t="s">
        <v>162638</v>
      </c>
      <c r="B46746" t="s">
        <v>162639</v>
      </c>
      <c r="C46746" t="s">
        <v>162640</v>
      </c>
      <c r="D46746" t="s">
        <v>162641</v>
      </c>
      <c r="E46746" t="s">
        <v>205</v>
      </c>
      <c r="K46746" t="str">
        <f>IFERROR(VLOOKUP(F46746,english_mapping!A:B,2,FALSE),"NA")</f>
        <v>NA</v>
      </c>
      <c r="L46746" t="str">
        <f t="shared" si="730"/>
        <v>Technology</v>
      </c>
    </row>
    <row r="46747" spans="1:12" x14ac:dyDescent="0.25">
      <c r="A46747" t="s">
        <v>162642</v>
      </c>
      <c r="B46747" t="s">
        <v>162643</v>
      </c>
      <c r="C46747" t="s">
        <v>162644</v>
      </c>
      <c r="D46747" t="s">
        <v>780</v>
      </c>
      <c r="E46747" t="s">
        <v>14</v>
      </c>
      <c r="F46747" t="s">
        <v>21</v>
      </c>
      <c r="G46747" t="s">
        <v>101</v>
      </c>
      <c r="H46747" t="s">
        <v>102</v>
      </c>
      <c r="I46747" t="s">
        <v>5448</v>
      </c>
      <c r="J46747" s="1">
        <v>40546</v>
      </c>
      <c r="K46747" t="b">
        <f>IFERROR(VLOOKUP(F46747,english_mapping!A:B,2,FALSE),"NA")</f>
        <v>1</v>
      </c>
      <c r="L46747" t="str">
        <f t="shared" si="730"/>
        <v>Clean Technology</v>
      </c>
    </row>
    <row r="46748" spans="1:12" x14ac:dyDescent="0.25">
      <c r="A46748" t="s">
        <v>162645</v>
      </c>
      <c r="B46748" t="s">
        <v>162646</v>
      </c>
      <c r="C46748" t="s">
        <v>162647</v>
      </c>
      <c r="D46748" t="s">
        <v>2541</v>
      </c>
      <c r="E46748" t="s">
        <v>14</v>
      </c>
      <c r="F46748" t="s">
        <v>21</v>
      </c>
      <c r="G46748" t="s">
        <v>59</v>
      </c>
      <c r="H46748" t="s">
        <v>90</v>
      </c>
      <c r="I46748" t="s">
        <v>90</v>
      </c>
      <c r="J46748" s="1">
        <v>39453</v>
      </c>
      <c r="K46748" t="b">
        <f>IFERROR(VLOOKUP(F46748,english_mapping!A:B,2,FALSE),"NA")</f>
        <v>1</v>
      </c>
      <c r="L46748" t="str">
        <f t="shared" si="730"/>
        <v>Advertising</v>
      </c>
    </row>
    <row r="46749" spans="1:12" x14ac:dyDescent="0.25">
      <c r="A46749" t="s">
        <v>162648</v>
      </c>
      <c r="B46749" t="s">
        <v>162649</v>
      </c>
      <c r="C46749" t="s">
        <v>162650</v>
      </c>
      <c r="D46749" t="s">
        <v>162651</v>
      </c>
      <c r="E46749" t="s">
        <v>14</v>
      </c>
      <c r="F46749" t="s">
        <v>21</v>
      </c>
      <c r="G46749" t="s">
        <v>101</v>
      </c>
      <c r="H46749" t="s">
        <v>102</v>
      </c>
      <c r="I46749" t="s">
        <v>5448</v>
      </c>
      <c r="J46749" s="1">
        <v>41285</v>
      </c>
      <c r="K46749" t="b">
        <f>IFERROR(VLOOKUP(F46749,english_mapping!A:B,2,FALSE),"NA")</f>
        <v>1</v>
      </c>
      <c r="L46749" t="str">
        <f t="shared" si="730"/>
        <v>Advertising</v>
      </c>
    </row>
    <row r="46750" spans="1:12" x14ac:dyDescent="0.25">
      <c r="A46750" t="s">
        <v>162652</v>
      </c>
      <c r="B46750" t="s">
        <v>162653</v>
      </c>
      <c r="C46750" t="s">
        <v>162654</v>
      </c>
      <c r="D46750" t="s">
        <v>51</v>
      </c>
      <c r="E46750" t="s">
        <v>14</v>
      </c>
      <c r="F46750" t="s">
        <v>21</v>
      </c>
      <c r="G46750" t="s">
        <v>59</v>
      </c>
      <c r="H46750" t="s">
        <v>513</v>
      </c>
      <c r="I46750" t="s">
        <v>11271</v>
      </c>
      <c r="K46750" t="b">
        <f>IFERROR(VLOOKUP(F46750,english_mapping!A:B,2,FALSE),"NA")</f>
        <v>1</v>
      </c>
      <c r="L46750" t="str">
        <f t="shared" si="730"/>
        <v>Biotechnology</v>
      </c>
    </row>
    <row r="46751" spans="1:12" x14ac:dyDescent="0.25">
      <c r="A46751" t="s">
        <v>162655</v>
      </c>
      <c r="B46751" t="s">
        <v>162656</v>
      </c>
      <c r="C46751" t="s">
        <v>162657</v>
      </c>
      <c r="D46751" t="s">
        <v>51</v>
      </c>
      <c r="E46751" t="s">
        <v>14</v>
      </c>
      <c r="F46751" t="s">
        <v>52</v>
      </c>
      <c r="G46751" t="s">
        <v>4580</v>
      </c>
      <c r="H46751" t="s">
        <v>7366</v>
      </c>
      <c r="I46751" t="s">
        <v>7366</v>
      </c>
      <c r="J46751" s="1">
        <v>36892</v>
      </c>
      <c r="K46751" t="b">
        <f>IFERROR(VLOOKUP(F46751,english_mapping!A:B,2,FALSE),"NA")</f>
        <v>1</v>
      </c>
      <c r="L46751" t="str">
        <f t="shared" si="730"/>
        <v>Biotechnology</v>
      </c>
    </row>
    <row r="46752" spans="1:12" x14ac:dyDescent="0.25">
      <c r="A46752" t="s">
        <v>162658</v>
      </c>
      <c r="B46752" t="s">
        <v>162659</v>
      </c>
      <c r="C46752" t="s">
        <v>162660</v>
      </c>
      <c r="D46752" t="s">
        <v>53320</v>
      </c>
      <c r="E46752" t="s">
        <v>14</v>
      </c>
      <c r="F46752" t="s">
        <v>120004</v>
      </c>
      <c r="G46752">
        <v>9</v>
      </c>
      <c r="H46752" t="s">
        <v>120005</v>
      </c>
      <c r="I46752" t="s">
        <v>120006</v>
      </c>
      <c r="J46752" s="1">
        <v>39542</v>
      </c>
      <c r="K46752" t="b">
        <f>IFERROR(VLOOKUP(F46752,english_mapping!A:B,2,FALSE),"NA")</f>
        <v>0</v>
      </c>
      <c r="L46752" t="str">
        <f t="shared" si="730"/>
        <v>Internet Radio Market</v>
      </c>
    </row>
    <row r="46753" spans="1:12" x14ac:dyDescent="0.25">
      <c r="A46753" t="s">
        <v>162661</v>
      </c>
      <c r="B46753" t="s">
        <v>162662</v>
      </c>
      <c r="C46753" t="s">
        <v>162663</v>
      </c>
      <c r="D46753" t="s">
        <v>130</v>
      </c>
      <c r="E46753" t="s">
        <v>14</v>
      </c>
      <c r="F46753" t="s">
        <v>21</v>
      </c>
      <c r="G46753" t="s">
        <v>39</v>
      </c>
      <c r="H46753" t="s">
        <v>40</v>
      </c>
      <c r="I46753" t="s">
        <v>41</v>
      </c>
      <c r="J46753" s="1">
        <v>38721</v>
      </c>
      <c r="K46753" t="b">
        <f>IFERROR(VLOOKUP(F46753,english_mapping!A:B,2,FALSE),"NA")</f>
        <v>1</v>
      </c>
      <c r="L46753" t="str">
        <f t="shared" si="730"/>
        <v>Search</v>
      </c>
    </row>
    <row r="46754" spans="1:12" x14ac:dyDescent="0.25">
      <c r="A46754" t="s">
        <v>162664</v>
      </c>
      <c r="B46754" t="s">
        <v>162665</v>
      </c>
      <c r="C46754" t="s">
        <v>162666</v>
      </c>
      <c r="D46754" t="s">
        <v>162667</v>
      </c>
      <c r="E46754" t="s">
        <v>14</v>
      </c>
      <c r="F46754" t="s">
        <v>124</v>
      </c>
      <c r="G46754" t="s">
        <v>125</v>
      </c>
      <c r="H46754" t="s">
        <v>126</v>
      </c>
      <c r="I46754" t="s">
        <v>126</v>
      </c>
      <c r="J46754" s="1">
        <v>39814</v>
      </c>
      <c r="K46754" t="b">
        <f>IFERROR(VLOOKUP(F46754,english_mapping!A:B,2,FALSE),"NA")</f>
        <v>1</v>
      </c>
      <c r="L46754" t="str">
        <f t="shared" si="730"/>
        <v>Local Businesses</v>
      </c>
    </row>
    <row r="46755" spans="1:12" x14ac:dyDescent="0.25">
      <c r="A46755" t="s">
        <v>162668</v>
      </c>
      <c r="B46755" t="s">
        <v>162669</v>
      </c>
      <c r="C46755" t="s">
        <v>162670</v>
      </c>
      <c r="D46755" t="s">
        <v>1409</v>
      </c>
      <c r="E46755" t="s">
        <v>14</v>
      </c>
      <c r="F46755" t="s">
        <v>21</v>
      </c>
      <c r="G46755" t="s">
        <v>822</v>
      </c>
      <c r="H46755" t="s">
        <v>823</v>
      </c>
      <c r="I46755" t="s">
        <v>823</v>
      </c>
      <c r="J46755" s="1">
        <v>41275</v>
      </c>
      <c r="K46755" t="b">
        <f>IFERROR(VLOOKUP(F46755,english_mapping!A:B,2,FALSE),"NA")</f>
        <v>1</v>
      </c>
      <c r="L46755" t="str">
        <f t="shared" si="730"/>
        <v>Music</v>
      </c>
    </row>
    <row r="46756" spans="1:12" x14ac:dyDescent="0.25">
      <c r="A46756" t="s">
        <v>162671</v>
      </c>
      <c r="B46756" t="s">
        <v>162672</v>
      </c>
      <c r="C46756" t="s">
        <v>162673</v>
      </c>
      <c r="D46756" t="s">
        <v>501</v>
      </c>
      <c r="E46756" t="s">
        <v>14</v>
      </c>
      <c r="F46756" t="s">
        <v>21</v>
      </c>
      <c r="G46756" t="s">
        <v>4078</v>
      </c>
      <c r="H46756" t="s">
        <v>3239</v>
      </c>
      <c r="I46756" t="s">
        <v>10907</v>
      </c>
      <c r="J46756" t="s">
        <v>16710</v>
      </c>
      <c r="K46756" t="b">
        <f>IFERROR(VLOOKUP(F46756,english_mapping!A:B,2,FALSE),"NA")</f>
        <v>1</v>
      </c>
      <c r="L46756" t="str">
        <f t="shared" si="730"/>
        <v>Music Services</v>
      </c>
    </row>
    <row r="46757" spans="1:12" x14ac:dyDescent="0.25">
      <c r="A46757" t="s">
        <v>162674</v>
      </c>
      <c r="B46757" t="s">
        <v>162675</v>
      </c>
      <c r="C46757" t="s">
        <v>162676</v>
      </c>
      <c r="D46757" t="s">
        <v>100404</v>
      </c>
      <c r="E46757" t="s">
        <v>14</v>
      </c>
      <c r="F46757" t="s">
        <v>21</v>
      </c>
      <c r="G46757" t="s">
        <v>138</v>
      </c>
      <c r="H46757" t="s">
        <v>139</v>
      </c>
      <c r="I46757" t="s">
        <v>442</v>
      </c>
      <c r="J46757" s="1">
        <v>40909</v>
      </c>
      <c r="K46757" t="b">
        <f>IFERROR(VLOOKUP(F46757,english_mapping!A:B,2,FALSE),"NA")</f>
        <v>1</v>
      </c>
      <c r="L46757" t="str">
        <f t="shared" si="730"/>
        <v>Messaging</v>
      </c>
    </row>
    <row r="46758" spans="1:12" x14ac:dyDescent="0.25">
      <c r="A46758" t="s">
        <v>162677</v>
      </c>
      <c r="B46758" t="s">
        <v>162678</v>
      </c>
      <c r="D46758" t="s">
        <v>65</v>
      </c>
      <c r="E46758" t="s">
        <v>14</v>
      </c>
      <c r="F46758" t="s">
        <v>161</v>
      </c>
      <c r="G46758" t="s">
        <v>36179</v>
      </c>
      <c r="H46758" t="s">
        <v>36180</v>
      </c>
      <c r="I46758" t="s">
        <v>36180</v>
      </c>
      <c r="J46758" s="1">
        <v>36526</v>
      </c>
      <c r="K46758" t="b">
        <f>IFERROR(VLOOKUP(F46758,english_mapping!A:B,2,FALSE),"NA")</f>
        <v>0</v>
      </c>
      <c r="L46758" t="str">
        <f t="shared" si="730"/>
        <v>Mobile</v>
      </c>
    </row>
    <row r="46759" spans="1:12" x14ac:dyDescent="0.25">
      <c r="A46759" t="s">
        <v>162679</v>
      </c>
      <c r="B46759" t="s">
        <v>162680</v>
      </c>
      <c r="C46759" t="s">
        <v>162681</v>
      </c>
      <c r="D46759" t="s">
        <v>755</v>
      </c>
      <c r="E46759" t="s">
        <v>14</v>
      </c>
      <c r="F46759" t="s">
        <v>21</v>
      </c>
      <c r="G46759" t="s">
        <v>154</v>
      </c>
      <c r="H46759" t="s">
        <v>242</v>
      </c>
      <c r="I46759" t="s">
        <v>16189</v>
      </c>
      <c r="J46759" s="1">
        <v>30317</v>
      </c>
      <c r="K46759" t="b">
        <f>IFERROR(VLOOKUP(F46759,english_mapping!A:B,2,FALSE),"NA")</f>
        <v>1</v>
      </c>
      <c r="L46759" t="str">
        <f t="shared" si="730"/>
        <v>Hardware + Software</v>
      </c>
    </row>
    <row r="46760" spans="1:12" x14ac:dyDescent="0.25">
      <c r="A46760" t="s">
        <v>162682</v>
      </c>
      <c r="B46760" t="s">
        <v>162683</v>
      </c>
      <c r="C46760" t="s">
        <v>162684</v>
      </c>
      <c r="D46760" t="s">
        <v>1566</v>
      </c>
      <c r="E46760" t="s">
        <v>205</v>
      </c>
      <c r="F46760" t="s">
        <v>21</v>
      </c>
      <c r="G46760" t="s">
        <v>138</v>
      </c>
      <c r="H46760" t="s">
        <v>139</v>
      </c>
      <c r="I46760" t="s">
        <v>2561</v>
      </c>
      <c r="K46760" t="b">
        <f>IFERROR(VLOOKUP(F46760,english_mapping!A:B,2,FALSE),"NA")</f>
        <v>1</v>
      </c>
      <c r="L46760" t="str">
        <f t="shared" si="730"/>
        <v>Mobile</v>
      </c>
    </row>
    <row r="46761" spans="1:12" x14ac:dyDescent="0.25">
      <c r="A46761" t="s">
        <v>162685</v>
      </c>
      <c r="B46761" t="s">
        <v>162686</v>
      </c>
      <c r="C46761" t="s">
        <v>162687</v>
      </c>
      <c r="D46761" t="s">
        <v>162688</v>
      </c>
      <c r="E46761" t="s">
        <v>14</v>
      </c>
      <c r="F46761" t="s">
        <v>13083</v>
      </c>
      <c r="G46761">
        <v>35</v>
      </c>
      <c r="H46761" t="s">
        <v>13696</v>
      </c>
      <c r="I46761" t="s">
        <v>13696</v>
      </c>
      <c r="J46761" s="1">
        <v>40179</v>
      </c>
      <c r="K46761" t="b">
        <f>IFERROR(VLOOKUP(F46761,english_mapping!A:B,2,FALSE),"NA")</f>
        <v>0</v>
      </c>
      <c r="L46761" t="str">
        <f t="shared" si="730"/>
        <v>Broadcasting</v>
      </c>
    </row>
    <row r="46762" spans="1:12" x14ac:dyDescent="0.25">
      <c r="A46762" t="s">
        <v>162689</v>
      </c>
      <c r="B46762" t="s">
        <v>162690</v>
      </c>
      <c r="D46762" t="s">
        <v>162691</v>
      </c>
      <c r="E46762" t="s">
        <v>205</v>
      </c>
      <c r="F46762" t="s">
        <v>21</v>
      </c>
      <c r="G46762" t="s">
        <v>379</v>
      </c>
      <c r="H46762" t="s">
        <v>4653</v>
      </c>
      <c r="I46762" t="s">
        <v>4653</v>
      </c>
      <c r="K46762" t="b">
        <f>IFERROR(VLOOKUP(F46762,english_mapping!A:B,2,FALSE),"NA")</f>
        <v>1</v>
      </c>
      <c r="L46762" t="str">
        <f t="shared" si="730"/>
        <v>Clean Technology</v>
      </c>
    </row>
    <row r="46763" spans="1:12" x14ac:dyDescent="0.25">
      <c r="A46763" t="s">
        <v>162692</v>
      </c>
      <c r="B46763" t="s">
        <v>162693</v>
      </c>
      <c r="D46763" t="s">
        <v>1275</v>
      </c>
      <c r="E46763" t="s">
        <v>14</v>
      </c>
      <c r="F46763" t="s">
        <v>21</v>
      </c>
      <c r="G46763" t="s">
        <v>59</v>
      </c>
      <c r="H46763" t="s">
        <v>90</v>
      </c>
      <c r="I46763" t="s">
        <v>1461</v>
      </c>
      <c r="K46763" t="b">
        <f>IFERROR(VLOOKUP(F46763,english_mapping!A:B,2,FALSE),"NA")</f>
        <v>1</v>
      </c>
      <c r="L46763" t="str">
        <f t="shared" si="730"/>
        <v>Health Care</v>
      </c>
    </row>
    <row r="46764" spans="1:12" x14ac:dyDescent="0.25">
      <c r="A46764" t="s">
        <v>162694</v>
      </c>
      <c r="B46764" t="s">
        <v>162695</v>
      </c>
      <c r="C46764" t="s">
        <v>162696</v>
      </c>
      <c r="D46764" t="s">
        <v>53320</v>
      </c>
      <c r="E46764" t="s">
        <v>14</v>
      </c>
      <c r="F46764" t="s">
        <v>634</v>
      </c>
      <c r="G46764">
        <v>11</v>
      </c>
      <c r="H46764" t="s">
        <v>898</v>
      </c>
      <c r="I46764" t="s">
        <v>898</v>
      </c>
      <c r="J46764" t="s">
        <v>127559</v>
      </c>
      <c r="K46764" t="b">
        <f>IFERROR(VLOOKUP(F46764,english_mapping!A:B,2,FALSE),"NA")</f>
        <v>0</v>
      </c>
      <c r="L46764" t="str">
        <f t="shared" si="730"/>
        <v>Internet Radio Market</v>
      </c>
    </row>
    <row r="46765" spans="1:12" x14ac:dyDescent="0.25">
      <c r="A46765" t="s">
        <v>162697</v>
      </c>
      <c r="B46765" t="s">
        <v>162698</v>
      </c>
      <c r="C46765" t="s">
        <v>162699</v>
      </c>
      <c r="D46765" t="s">
        <v>51</v>
      </c>
      <c r="E46765" t="s">
        <v>14</v>
      </c>
      <c r="F46765" t="s">
        <v>21</v>
      </c>
      <c r="G46765" t="s">
        <v>59</v>
      </c>
      <c r="H46765" t="s">
        <v>60</v>
      </c>
      <c r="I46765" t="s">
        <v>61</v>
      </c>
      <c r="J46765" s="1">
        <v>37257</v>
      </c>
      <c r="K46765" t="b">
        <f>IFERROR(VLOOKUP(F46765,english_mapping!A:B,2,FALSE),"NA")</f>
        <v>1</v>
      </c>
      <c r="L46765" t="str">
        <f t="shared" si="730"/>
        <v>Biotechnology</v>
      </c>
    </row>
    <row r="46766" spans="1:12" x14ac:dyDescent="0.25">
      <c r="A46766" t="s">
        <v>162700</v>
      </c>
      <c r="B46766" t="s">
        <v>162701</v>
      </c>
      <c r="C46766" t="s">
        <v>162702</v>
      </c>
      <c r="D46766" t="s">
        <v>38</v>
      </c>
      <c r="E46766" t="s">
        <v>14</v>
      </c>
      <c r="F46766" t="s">
        <v>124</v>
      </c>
      <c r="G46766" t="s">
        <v>125</v>
      </c>
      <c r="H46766" t="s">
        <v>126</v>
      </c>
      <c r="I46766" t="s">
        <v>126</v>
      </c>
      <c r="J46766" s="1">
        <v>35065</v>
      </c>
      <c r="K46766" t="b">
        <f>IFERROR(VLOOKUP(F46766,english_mapping!A:B,2,FALSE),"NA")</f>
        <v>1</v>
      </c>
      <c r="L46766" t="str">
        <f t="shared" si="730"/>
        <v>Software</v>
      </c>
    </row>
    <row r="46767" spans="1:12" x14ac:dyDescent="0.25">
      <c r="A46767" t="s">
        <v>162703</v>
      </c>
      <c r="B46767" t="s">
        <v>162704</v>
      </c>
      <c r="C46767" t="s">
        <v>162705</v>
      </c>
      <c r="D46767" t="s">
        <v>8836</v>
      </c>
      <c r="E46767" t="s">
        <v>701</v>
      </c>
      <c r="F46767" t="s">
        <v>21</v>
      </c>
      <c r="G46767" t="s">
        <v>285</v>
      </c>
      <c r="H46767" t="s">
        <v>889</v>
      </c>
      <c r="I46767" t="s">
        <v>22219</v>
      </c>
      <c r="J46767" s="1">
        <v>6941</v>
      </c>
      <c r="K46767" t="b">
        <f>IFERROR(VLOOKUP(F46767,english_mapping!A:B,2,FALSE),"NA")</f>
        <v>1</v>
      </c>
      <c r="L46767" t="str">
        <f t="shared" si="730"/>
        <v>Retail</v>
      </c>
    </row>
    <row r="46768" spans="1:12" x14ac:dyDescent="0.25">
      <c r="A46768" t="s">
        <v>162706</v>
      </c>
      <c r="B46768" t="s">
        <v>162707</v>
      </c>
      <c r="D46768" t="s">
        <v>755</v>
      </c>
      <c r="E46768" t="s">
        <v>14</v>
      </c>
      <c r="F46768" t="s">
        <v>21</v>
      </c>
      <c r="G46768" t="s">
        <v>154</v>
      </c>
      <c r="H46768" t="s">
        <v>2752</v>
      </c>
      <c r="I46768" t="s">
        <v>7338</v>
      </c>
      <c r="J46768" s="1">
        <v>38353</v>
      </c>
      <c r="K46768" t="b">
        <f>IFERROR(VLOOKUP(F46768,english_mapping!A:B,2,FALSE),"NA")</f>
        <v>1</v>
      </c>
      <c r="L46768" t="str">
        <f t="shared" si="730"/>
        <v>Hardware + Software</v>
      </c>
    </row>
    <row r="46769" spans="1:12" x14ac:dyDescent="0.25">
      <c r="A46769" t="s">
        <v>162708</v>
      </c>
      <c r="B46769" t="s">
        <v>162709</v>
      </c>
      <c r="C46769" t="s">
        <v>162710</v>
      </c>
      <c r="D46769" t="s">
        <v>1097</v>
      </c>
      <c r="E46769" t="s">
        <v>14</v>
      </c>
      <c r="F46769" t="s">
        <v>21</v>
      </c>
      <c r="G46769" t="s">
        <v>154</v>
      </c>
      <c r="H46769" t="s">
        <v>242</v>
      </c>
      <c r="I46769" t="s">
        <v>326</v>
      </c>
      <c r="K46769" t="b">
        <f>IFERROR(VLOOKUP(F46769,english_mapping!A:B,2,FALSE),"NA")</f>
        <v>1</v>
      </c>
      <c r="L46769" t="str">
        <f t="shared" si="730"/>
        <v>Entertainment</v>
      </c>
    </row>
    <row r="46770" spans="1:12" x14ac:dyDescent="0.25">
      <c r="A46770" t="s">
        <v>162711</v>
      </c>
      <c r="B46770" t="s">
        <v>162712</v>
      </c>
      <c r="C46770" t="s">
        <v>162713</v>
      </c>
      <c r="D46770" t="s">
        <v>162714</v>
      </c>
      <c r="E46770" t="s">
        <v>14</v>
      </c>
      <c r="F46770" t="s">
        <v>649</v>
      </c>
      <c r="G46770">
        <v>4</v>
      </c>
      <c r="H46770" t="s">
        <v>3333</v>
      </c>
      <c r="I46770" t="s">
        <v>3333</v>
      </c>
      <c r="J46770" s="1">
        <v>39814</v>
      </c>
      <c r="K46770" t="b">
        <f>IFERROR(VLOOKUP(F46770,english_mapping!A:B,2,FALSE),"NA")</f>
        <v>1</v>
      </c>
      <c r="L46770" t="str">
        <f t="shared" si="730"/>
        <v>Diagnostics</v>
      </c>
    </row>
    <row r="46771" spans="1:12" x14ac:dyDescent="0.25">
      <c r="A46771" t="s">
        <v>162715</v>
      </c>
      <c r="B46771" t="s">
        <v>162716</v>
      </c>
      <c r="C46771" t="s">
        <v>162717</v>
      </c>
      <c r="D46771" t="s">
        <v>65</v>
      </c>
      <c r="E46771" t="s">
        <v>14</v>
      </c>
      <c r="F46771" t="s">
        <v>21</v>
      </c>
      <c r="G46771" t="s">
        <v>822</v>
      </c>
      <c r="H46771" t="s">
        <v>823</v>
      </c>
      <c r="I46771" t="s">
        <v>824</v>
      </c>
      <c r="J46771" s="1">
        <v>39814</v>
      </c>
      <c r="K46771" t="b">
        <f>IFERROR(VLOOKUP(F46771,english_mapping!A:B,2,FALSE),"NA")</f>
        <v>1</v>
      </c>
      <c r="L46771" t="str">
        <f t="shared" si="730"/>
        <v>Mobile</v>
      </c>
    </row>
    <row r="46772" spans="1:12" x14ac:dyDescent="0.25">
      <c r="A46772" t="s">
        <v>162718</v>
      </c>
      <c r="B46772" t="s">
        <v>162719</v>
      </c>
      <c r="C46772" t="s">
        <v>162720</v>
      </c>
      <c r="D46772" t="s">
        <v>162721</v>
      </c>
      <c r="E46772" t="s">
        <v>14</v>
      </c>
      <c r="F46772" t="s">
        <v>21</v>
      </c>
      <c r="G46772" t="s">
        <v>1300</v>
      </c>
      <c r="H46772" t="s">
        <v>1301</v>
      </c>
      <c r="I46772" t="s">
        <v>6297</v>
      </c>
      <c r="J46772" s="1">
        <v>36892</v>
      </c>
      <c r="K46772" t="b">
        <f>IFERROR(VLOOKUP(F46772,english_mapping!A:B,2,FALSE),"NA")</f>
        <v>1</v>
      </c>
      <c r="L46772" t="str">
        <f t="shared" si="730"/>
        <v>Biotechnology</v>
      </c>
    </row>
    <row r="46773" spans="1:12" x14ac:dyDescent="0.25">
      <c r="A46773" t="s">
        <v>162722</v>
      </c>
      <c r="B46773" t="s">
        <v>162723</v>
      </c>
      <c r="C46773" t="s">
        <v>162724</v>
      </c>
      <c r="D46773" t="s">
        <v>162725</v>
      </c>
      <c r="E46773" t="s">
        <v>701</v>
      </c>
      <c r="F46773" t="s">
        <v>21</v>
      </c>
      <c r="G46773" t="s">
        <v>131</v>
      </c>
      <c r="H46773" t="s">
        <v>132</v>
      </c>
      <c r="I46773" t="s">
        <v>6398</v>
      </c>
      <c r="K46773" t="b">
        <f>IFERROR(VLOOKUP(F46773,english_mapping!A:B,2,FALSE),"NA")</f>
        <v>1</v>
      </c>
      <c r="L46773" t="str">
        <f t="shared" si="730"/>
        <v>Hardware + Software</v>
      </c>
    </row>
    <row r="46774" spans="1:12" x14ac:dyDescent="0.25">
      <c r="A46774" t="s">
        <v>162726</v>
      </c>
      <c r="B46774" t="s">
        <v>162727</v>
      </c>
      <c r="C46774" t="s">
        <v>162728</v>
      </c>
      <c r="D46774" t="s">
        <v>1761</v>
      </c>
      <c r="E46774" t="s">
        <v>14</v>
      </c>
      <c r="F46774" t="s">
        <v>21</v>
      </c>
      <c r="G46774" t="s">
        <v>59</v>
      </c>
      <c r="H46774" t="s">
        <v>60</v>
      </c>
      <c r="I46774" t="s">
        <v>66</v>
      </c>
      <c r="J46774" s="1">
        <v>39822</v>
      </c>
      <c r="K46774" t="b">
        <f>IFERROR(VLOOKUP(F46774,english_mapping!A:B,2,FALSE),"NA")</f>
        <v>1</v>
      </c>
      <c r="L46774" t="str">
        <f t="shared" si="730"/>
        <v>Advertising</v>
      </c>
    </row>
    <row r="46775" spans="1:12" x14ac:dyDescent="0.25">
      <c r="A46775" t="s">
        <v>162729</v>
      </c>
      <c r="B46775" t="s">
        <v>162730</v>
      </c>
      <c r="C46775" t="s">
        <v>162731</v>
      </c>
      <c r="D46775" t="s">
        <v>755</v>
      </c>
      <c r="E46775" t="s">
        <v>14</v>
      </c>
      <c r="F46775" t="s">
        <v>21</v>
      </c>
      <c r="G46775" t="s">
        <v>59</v>
      </c>
      <c r="H46775" t="s">
        <v>90</v>
      </c>
      <c r="I46775" t="s">
        <v>90</v>
      </c>
      <c r="K46775" t="b">
        <f>IFERROR(VLOOKUP(F46775,english_mapping!A:B,2,FALSE),"NA")</f>
        <v>1</v>
      </c>
      <c r="L46775" t="str">
        <f t="shared" si="730"/>
        <v>Hardware + Software</v>
      </c>
    </row>
    <row r="46776" spans="1:12" x14ac:dyDescent="0.25">
      <c r="A46776" t="s">
        <v>162732</v>
      </c>
      <c r="B46776" t="s">
        <v>162733</v>
      </c>
      <c r="C46776" t="s">
        <v>162734</v>
      </c>
      <c r="D46776" t="s">
        <v>162735</v>
      </c>
      <c r="E46776" t="s">
        <v>14</v>
      </c>
      <c r="F46776" t="s">
        <v>21</v>
      </c>
      <c r="G46776" t="s">
        <v>59</v>
      </c>
      <c r="H46776" t="s">
        <v>60</v>
      </c>
      <c r="I46776" t="s">
        <v>269</v>
      </c>
      <c r="J46776" s="1">
        <v>41642</v>
      </c>
      <c r="K46776" t="b">
        <f>IFERROR(VLOOKUP(F46776,english_mapping!A:B,2,FALSE),"NA")</f>
        <v>1</v>
      </c>
      <c r="L46776" t="str">
        <f t="shared" si="730"/>
        <v>Local</v>
      </c>
    </row>
    <row r="46777" spans="1:12" x14ac:dyDescent="0.25">
      <c r="A46777" t="s">
        <v>162736</v>
      </c>
      <c r="B46777" t="s">
        <v>162737</v>
      </c>
      <c r="C46777" t="s">
        <v>162738</v>
      </c>
      <c r="D46777" t="s">
        <v>162739</v>
      </c>
      <c r="E46777" t="s">
        <v>14</v>
      </c>
      <c r="J46777" s="1">
        <v>39815</v>
      </c>
      <c r="K46777" t="str">
        <f>IFERROR(VLOOKUP(F46777,english_mapping!A:B,2,FALSE),"NA")</f>
        <v>NA</v>
      </c>
      <c r="L46777" t="str">
        <f t="shared" si="730"/>
        <v>Health Care</v>
      </c>
    </row>
    <row r="46778" spans="1:12" x14ac:dyDescent="0.25">
      <c r="A46778" t="s">
        <v>162740</v>
      </c>
      <c r="B46778" t="s">
        <v>162741</v>
      </c>
      <c r="C46778" t="s">
        <v>162742</v>
      </c>
      <c r="D46778" t="s">
        <v>51</v>
      </c>
      <c r="E46778" t="s">
        <v>701</v>
      </c>
      <c r="F46778" t="s">
        <v>21</v>
      </c>
      <c r="G46778" t="s">
        <v>154</v>
      </c>
      <c r="H46778" t="s">
        <v>242</v>
      </c>
      <c r="I46778" t="s">
        <v>326</v>
      </c>
      <c r="J46778" s="1">
        <v>37632</v>
      </c>
      <c r="K46778" t="b">
        <f>IFERROR(VLOOKUP(F46778,english_mapping!A:B,2,FALSE),"NA")</f>
        <v>1</v>
      </c>
      <c r="L46778" t="str">
        <f t="shared" si="730"/>
        <v>Biotechnology</v>
      </c>
    </row>
    <row r="46779" spans="1:12" x14ac:dyDescent="0.25">
      <c r="A46779" t="s">
        <v>162743</v>
      </c>
      <c r="B46779" t="s">
        <v>162730</v>
      </c>
      <c r="C46779" t="s">
        <v>162744</v>
      </c>
      <c r="D46779" t="s">
        <v>162745</v>
      </c>
      <c r="E46779" t="s">
        <v>14</v>
      </c>
      <c r="F46779" t="s">
        <v>21</v>
      </c>
      <c r="G46779" t="s">
        <v>285</v>
      </c>
      <c r="H46779" t="s">
        <v>1054</v>
      </c>
      <c r="I46779" t="s">
        <v>1054</v>
      </c>
      <c r="J46779" s="1">
        <v>40909</v>
      </c>
      <c r="K46779" t="b">
        <f>IFERROR(VLOOKUP(F46779,english_mapping!A:B,2,FALSE),"NA")</f>
        <v>1</v>
      </c>
      <c r="L46779" t="str">
        <f t="shared" si="730"/>
        <v>Analytics</v>
      </c>
    </row>
    <row r="46780" spans="1:12" x14ac:dyDescent="0.25">
      <c r="A46780" t="s">
        <v>162746</v>
      </c>
      <c r="B46780" t="s">
        <v>162747</v>
      </c>
      <c r="C46780" t="s">
        <v>162748</v>
      </c>
      <c r="D46780" t="s">
        <v>27836</v>
      </c>
      <c r="E46780" t="s">
        <v>14</v>
      </c>
      <c r="F46780" t="s">
        <v>21</v>
      </c>
      <c r="G46780" t="s">
        <v>59</v>
      </c>
      <c r="H46780" t="s">
        <v>60</v>
      </c>
      <c r="I46780" t="s">
        <v>5601</v>
      </c>
      <c r="J46780" s="1">
        <v>40910</v>
      </c>
      <c r="K46780" t="b">
        <f>IFERROR(VLOOKUP(F46780,english_mapping!A:B,2,FALSE),"NA")</f>
        <v>1</v>
      </c>
      <c r="L46780" t="str">
        <f t="shared" si="730"/>
        <v>Location Based Services</v>
      </c>
    </row>
    <row r="46781" spans="1:12" x14ac:dyDescent="0.25">
      <c r="A46781" t="s">
        <v>162749</v>
      </c>
      <c r="B46781" t="s">
        <v>162750</v>
      </c>
      <c r="C46781" t="s">
        <v>162751</v>
      </c>
      <c r="D46781" t="s">
        <v>755</v>
      </c>
      <c r="E46781" t="s">
        <v>14</v>
      </c>
      <c r="F46781" t="s">
        <v>21</v>
      </c>
      <c r="G46781" t="s">
        <v>534</v>
      </c>
      <c r="H46781" t="s">
        <v>535</v>
      </c>
      <c r="I46781" t="s">
        <v>536</v>
      </c>
      <c r="J46781" s="1">
        <v>40670</v>
      </c>
      <c r="K46781" t="b">
        <f>IFERROR(VLOOKUP(F46781,english_mapping!A:B,2,FALSE),"NA")</f>
        <v>1</v>
      </c>
      <c r="L46781" t="str">
        <f t="shared" si="730"/>
        <v>Hardware + Software</v>
      </c>
    </row>
    <row r="46782" spans="1:12" x14ac:dyDescent="0.25">
      <c r="A46782" t="s">
        <v>162752</v>
      </c>
      <c r="B46782" t="s">
        <v>162753</v>
      </c>
      <c r="C46782" t="s">
        <v>162754</v>
      </c>
      <c r="D46782" t="s">
        <v>284</v>
      </c>
      <c r="E46782" t="s">
        <v>14</v>
      </c>
      <c r="F46782" t="s">
        <v>52</v>
      </c>
      <c r="G46782" t="s">
        <v>4580</v>
      </c>
      <c r="H46782" t="s">
        <v>6372</v>
      </c>
      <c r="I46782" t="s">
        <v>6372</v>
      </c>
      <c r="J46782" t="s">
        <v>65507</v>
      </c>
      <c r="K46782" t="b">
        <f>IFERROR(VLOOKUP(F46782,english_mapping!A:B,2,FALSE),"NA")</f>
        <v>1</v>
      </c>
      <c r="L46782" t="str">
        <f t="shared" si="730"/>
        <v>Real Estate</v>
      </c>
    </row>
    <row r="46783" spans="1:12" x14ac:dyDescent="0.25">
      <c r="A46783" t="s">
        <v>162755</v>
      </c>
      <c r="B46783" t="s">
        <v>162756</v>
      </c>
      <c r="C46783" t="s">
        <v>162757</v>
      </c>
      <c r="D46783" t="s">
        <v>755</v>
      </c>
      <c r="E46783" t="s">
        <v>205</v>
      </c>
      <c r="F46783" t="s">
        <v>712</v>
      </c>
      <c r="G46783">
        <v>5</v>
      </c>
      <c r="H46783" t="s">
        <v>713</v>
      </c>
      <c r="I46783" t="s">
        <v>713</v>
      </c>
      <c r="J46783" s="1">
        <v>38353</v>
      </c>
      <c r="K46783" t="b">
        <f>IFERROR(VLOOKUP(F46783,english_mapping!A:B,2,FALSE),"NA")</f>
        <v>0</v>
      </c>
      <c r="L46783" t="str">
        <f t="shared" si="730"/>
        <v>Hardware + Software</v>
      </c>
    </row>
    <row r="46784" spans="1:12" x14ac:dyDescent="0.25">
      <c r="A46784" t="s">
        <v>162758</v>
      </c>
      <c r="B46784" t="s">
        <v>162759</v>
      </c>
      <c r="C46784" t="s">
        <v>162760</v>
      </c>
      <c r="D46784" t="s">
        <v>162761</v>
      </c>
      <c r="E46784" t="s">
        <v>14</v>
      </c>
      <c r="F46784" t="s">
        <v>21</v>
      </c>
      <c r="G46784" t="s">
        <v>59</v>
      </c>
      <c r="H46784" t="s">
        <v>60</v>
      </c>
      <c r="I46784" t="s">
        <v>2772</v>
      </c>
      <c r="J46784" s="1">
        <v>40179</v>
      </c>
      <c r="K46784" t="b">
        <f>IFERROR(VLOOKUP(F46784,english_mapping!A:B,2,FALSE),"NA")</f>
        <v>1</v>
      </c>
      <c r="L46784" t="str">
        <f t="shared" si="730"/>
        <v>Analytics</v>
      </c>
    </row>
    <row r="46785" spans="1:12" x14ac:dyDescent="0.25">
      <c r="A46785" t="s">
        <v>162762</v>
      </c>
      <c r="B46785" t="s">
        <v>162763</v>
      </c>
      <c r="C46785" t="s">
        <v>162764</v>
      </c>
      <c r="D46785" t="s">
        <v>3039</v>
      </c>
      <c r="E46785" t="s">
        <v>14</v>
      </c>
      <c r="F46785" t="s">
        <v>21</v>
      </c>
      <c r="G46785" t="s">
        <v>59</v>
      </c>
      <c r="H46785" t="s">
        <v>90</v>
      </c>
      <c r="I46785" t="s">
        <v>16942</v>
      </c>
      <c r="J46785" s="1">
        <v>41918</v>
      </c>
      <c r="K46785" t="b">
        <f>IFERROR(VLOOKUP(F46785,english_mapping!A:B,2,FALSE),"NA")</f>
        <v>1</v>
      </c>
      <c r="L46785" t="str">
        <f t="shared" si="730"/>
        <v>Medical</v>
      </c>
    </row>
    <row r="46786" spans="1:12" x14ac:dyDescent="0.25">
      <c r="A46786" t="s">
        <v>162765</v>
      </c>
      <c r="B46786" t="s">
        <v>162766</v>
      </c>
      <c r="C46786" t="s">
        <v>162767</v>
      </c>
      <c r="D46786" t="s">
        <v>162768</v>
      </c>
      <c r="E46786" t="s">
        <v>205</v>
      </c>
      <c r="F46786" t="s">
        <v>21</v>
      </c>
      <c r="G46786" t="s">
        <v>1035</v>
      </c>
      <c r="H46786" t="s">
        <v>1036</v>
      </c>
      <c r="I46786" t="s">
        <v>39059</v>
      </c>
      <c r="K46786" t="b">
        <f>IFERROR(VLOOKUP(F46786,english_mapping!A:B,2,FALSE),"NA")</f>
        <v>1</v>
      </c>
      <c r="L46786" t="str">
        <f t="shared" si="730"/>
        <v>Manufacturing</v>
      </c>
    </row>
    <row r="46787" spans="1:12" x14ac:dyDescent="0.25">
      <c r="A46787" t="s">
        <v>162769</v>
      </c>
      <c r="B46787" t="s">
        <v>162770</v>
      </c>
      <c r="C46787" t="s">
        <v>162771</v>
      </c>
      <c r="D46787" t="s">
        <v>162772</v>
      </c>
      <c r="E46787" t="s">
        <v>14</v>
      </c>
      <c r="F46787" t="s">
        <v>21</v>
      </c>
      <c r="G46787" t="s">
        <v>59</v>
      </c>
      <c r="H46787" t="s">
        <v>90</v>
      </c>
      <c r="I46787" t="s">
        <v>90</v>
      </c>
      <c r="J46787" s="1">
        <v>41275</v>
      </c>
      <c r="K46787" t="b">
        <f>IFERROR(VLOOKUP(F46787,english_mapping!A:B,2,FALSE),"NA")</f>
        <v>1</v>
      </c>
      <c r="L46787" t="str">
        <f t="shared" si="730"/>
        <v>Apps</v>
      </c>
    </row>
    <row r="46788" spans="1:12" x14ac:dyDescent="0.25">
      <c r="A46788" t="s">
        <v>162773</v>
      </c>
      <c r="B46788" t="s">
        <v>162774</v>
      </c>
      <c r="D46788" t="s">
        <v>162775</v>
      </c>
      <c r="E46788" t="s">
        <v>14</v>
      </c>
      <c r="K46788" t="str">
        <f>IFERROR(VLOOKUP(F46788,english_mapping!A:B,2,FALSE),"NA")</f>
        <v>NA</v>
      </c>
      <c r="L46788" t="str">
        <f t="shared" ref="L46788:L46851" si="731">IFERROR(LEFT(D46788,(FIND("|",D46788))-1),D46788)</f>
        <v>Health Care</v>
      </c>
    </row>
    <row r="46789" spans="1:12" x14ac:dyDescent="0.25">
      <c r="A46789" t="s">
        <v>162776</v>
      </c>
      <c r="B46789" t="s">
        <v>162777</v>
      </c>
      <c r="C46789" t="s">
        <v>162778</v>
      </c>
      <c r="D46789" t="s">
        <v>162779</v>
      </c>
      <c r="E46789" t="s">
        <v>14</v>
      </c>
      <c r="F46789" t="s">
        <v>21</v>
      </c>
      <c r="G46789" t="s">
        <v>101</v>
      </c>
      <c r="H46789" t="s">
        <v>102</v>
      </c>
      <c r="I46789" t="s">
        <v>103</v>
      </c>
      <c r="J46789" t="s">
        <v>31502</v>
      </c>
      <c r="K46789" t="b">
        <f>IFERROR(VLOOKUP(F46789,english_mapping!A:B,2,FALSE),"NA")</f>
        <v>1</v>
      </c>
      <c r="L46789" t="str">
        <f t="shared" si="731"/>
        <v>Curated Web</v>
      </c>
    </row>
    <row r="46790" spans="1:12" x14ac:dyDescent="0.25">
      <c r="A46790" t="s">
        <v>162780</v>
      </c>
      <c r="B46790" t="s">
        <v>162781</v>
      </c>
      <c r="C46790" t="s">
        <v>162782</v>
      </c>
      <c r="D46790" t="s">
        <v>38</v>
      </c>
      <c r="E46790" t="s">
        <v>14</v>
      </c>
      <c r="F46790" t="s">
        <v>340</v>
      </c>
      <c r="G46790">
        <v>13</v>
      </c>
      <c r="H46790" t="s">
        <v>22903</v>
      </c>
      <c r="I46790" t="s">
        <v>22903</v>
      </c>
      <c r="J46790" s="1">
        <v>40757</v>
      </c>
      <c r="K46790" t="b">
        <f>IFERROR(VLOOKUP(F46790,english_mapping!A:B,2,FALSE),"NA")</f>
        <v>0</v>
      </c>
      <c r="L46790" t="str">
        <f t="shared" si="731"/>
        <v>Software</v>
      </c>
    </row>
    <row r="46791" spans="1:12" x14ac:dyDescent="0.25">
      <c r="A46791" t="s">
        <v>162783</v>
      </c>
      <c r="B46791" t="s">
        <v>162784</v>
      </c>
      <c r="C46791" t="s">
        <v>162785</v>
      </c>
      <c r="D46791" t="s">
        <v>162786</v>
      </c>
      <c r="E46791" t="s">
        <v>14</v>
      </c>
      <c r="F46791" t="s">
        <v>712</v>
      </c>
      <c r="G46791">
        <v>5</v>
      </c>
      <c r="H46791" t="s">
        <v>713</v>
      </c>
      <c r="I46791" t="s">
        <v>713</v>
      </c>
      <c r="J46791" s="1">
        <v>35431</v>
      </c>
      <c r="K46791" t="b">
        <f>IFERROR(VLOOKUP(F46791,english_mapping!A:B,2,FALSE),"NA")</f>
        <v>0</v>
      </c>
      <c r="L46791" t="str">
        <f t="shared" si="731"/>
        <v>Communications Hardware</v>
      </c>
    </row>
    <row r="46792" spans="1:12" x14ac:dyDescent="0.25">
      <c r="A46792" t="s">
        <v>162787</v>
      </c>
      <c r="B46792" t="s">
        <v>162788</v>
      </c>
      <c r="C46792" t="s">
        <v>162789</v>
      </c>
      <c r="E46792" t="s">
        <v>14</v>
      </c>
      <c r="F46792" t="s">
        <v>21</v>
      </c>
      <c r="G46792" t="s">
        <v>59</v>
      </c>
      <c r="H46792" t="s">
        <v>1249</v>
      </c>
      <c r="I46792" t="s">
        <v>1249</v>
      </c>
      <c r="J46792" s="1">
        <v>36892</v>
      </c>
      <c r="K46792" t="b">
        <f>IFERROR(VLOOKUP(F46792,english_mapping!A:B,2,FALSE),"NA")</f>
        <v>1</v>
      </c>
      <c r="L46792">
        <f t="shared" si="731"/>
        <v>0</v>
      </c>
    </row>
    <row r="46793" spans="1:12" x14ac:dyDescent="0.25">
      <c r="A46793" t="s">
        <v>162790</v>
      </c>
      <c r="B46793" t="s">
        <v>162791</v>
      </c>
      <c r="C46793" t="s">
        <v>162792</v>
      </c>
      <c r="D46793" t="s">
        <v>32</v>
      </c>
      <c r="E46793" t="s">
        <v>205</v>
      </c>
      <c r="F46793" t="s">
        <v>21</v>
      </c>
      <c r="G46793" t="s">
        <v>3555</v>
      </c>
      <c r="H46793" t="s">
        <v>3556</v>
      </c>
      <c r="I46793" t="s">
        <v>3556</v>
      </c>
      <c r="J46793" s="1">
        <v>39455</v>
      </c>
      <c r="K46793" t="b">
        <f>IFERROR(VLOOKUP(F46793,english_mapping!A:B,2,FALSE),"NA")</f>
        <v>1</v>
      </c>
      <c r="L46793" t="str">
        <f t="shared" si="731"/>
        <v>Curated Web</v>
      </c>
    </row>
    <row r="46794" spans="1:12" x14ac:dyDescent="0.25">
      <c r="A46794" t="s">
        <v>162793</v>
      </c>
      <c r="B46794" t="s">
        <v>162794</v>
      </c>
      <c r="C46794" t="s">
        <v>162795</v>
      </c>
      <c r="D46794" t="s">
        <v>262</v>
      </c>
      <c r="E46794" t="s">
        <v>109</v>
      </c>
      <c r="F46794" t="s">
        <v>124</v>
      </c>
      <c r="G46794" t="s">
        <v>125</v>
      </c>
      <c r="H46794" t="s">
        <v>126</v>
      </c>
      <c r="I46794" t="s">
        <v>126</v>
      </c>
      <c r="K46794" t="b">
        <f>IFERROR(VLOOKUP(F46794,english_mapping!A:B,2,FALSE),"NA")</f>
        <v>1</v>
      </c>
      <c r="L46794" t="str">
        <f t="shared" si="731"/>
        <v>Enterprise Software</v>
      </c>
    </row>
    <row r="46795" spans="1:12" x14ac:dyDescent="0.25">
      <c r="A46795" t="s">
        <v>162796</v>
      </c>
      <c r="B46795" t="s">
        <v>162797</v>
      </c>
      <c r="C46795" t="s">
        <v>162798</v>
      </c>
      <c r="D46795" t="s">
        <v>162799</v>
      </c>
      <c r="E46795" t="s">
        <v>14</v>
      </c>
      <c r="F46795" t="s">
        <v>21</v>
      </c>
      <c r="G46795" t="s">
        <v>59</v>
      </c>
      <c r="H46795" t="s">
        <v>60</v>
      </c>
      <c r="I46795" t="s">
        <v>1186</v>
      </c>
      <c r="J46795" s="1">
        <v>38725</v>
      </c>
      <c r="K46795" t="b">
        <f>IFERROR(VLOOKUP(F46795,english_mapping!A:B,2,FALSE),"NA")</f>
        <v>1</v>
      </c>
      <c r="L46795" t="str">
        <f t="shared" si="731"/>
        <v>Digital Media</v>
      </c>
    </row>
    <row r="46796" spans="1:12" x14ac:dyDescent="0.25">
      <c r="A46796" t="s">
        <v>162800</v>
      </c>
      <c r="B46796" t="s">
        <v>162801</v>
      </c>
      <c r="C46796" t="s">
        <v>162802</v>
      </c>
      <c r="D46796" t="s">
        <v>162803</v>
      </c>
      <c r="E46796" t="s">
        <v>14</v>
      </c>
      <c r="F46796" t="s">
        <v>21</v>
      </c>
      <c r="G46796" t="s">
        <v>297</v>
      </c>
      <c r="H46796" t="s">
        <v>298</v>
      </c>
      <c r="I46796" t="s">
        <v>298</v>
      </c>
      <c r="J46796" t="s">
        <v>1223</v>
      </c>
      <c r="K46796" t="b">
        <f>IFERROR(VLOOKUP(F46796,english_mapping!A:B,2,FALSE),"NA")</f>
        <v>1</v>
      </c>
      <c r="L46796" t="str">
        <f t="shared" si="731"/>
        <v>Concerts</v>
      </c>
    </row>
    <row r="46797" spans="1:12" x14ac:dyDescent="0.25">
      <c r="A46797" t="s">
        <v>162804</v>
      </c>
      <c r="B46797" t="s">
        <v>162805</v>
      </c>
      <c r="C46797" t="s">
        <v>162806</v>
      </c>
      <c r="D46797" t="s">
        <v>70</v>
      </c>
      <c r="E46797" t="s">
        <v>14</v>
      </c>
      <c r="F46797" t="s">
        <v>21</v>
      </c>
      <c r="G46797" t="s">
        <v>101</v>
      </c>
      <c r="H46797" t="s">
        <v>102</v>
      </c>
      <c r="I46797" t="s">
        <v>103</v>
      </c>
      <c r="J46797" s="1">
        <v>37257</v>
      </c>
      <c r="K46797" t="b">
        <f>IFERROR(VLOOKUP(F46797,english_mapping!A:B,2,FALSE),"NA")</f>
        <v>1</v>
      </c>
      <c r="L46797" t="str">
        <f t="shared" si="731"/>
        <v>E-Commerce</v>
      </c>
    </row>
    <row r="46798" spans="1:12" x14ac:dyDescent="0.25">
      <c r="A46798" t="s">
        <v>162807</v>
      </c>
      <c r="B46798" t="s">
        <v>162808</v>
      </c>
      <c r="C46798" t="s">
        <v>162809</v>
      </c>
      <c r="D46798" t="s">
        <v>262</v>
      </c>
      <c r="E46798" t="s">
        <v>14</v>
      </c>
      <c r="F46798" t="s">
        <v>21</v>
      </c>
      <c r="G46798" t="s">
        <v>154</v>
      </c>
      <c r="H46798" t="s">
        <v>242</v>
      </c>
      <c r="I46798" t="s">
        <v>4932</v>
      </c>
      <c r="J46798" s="1">
        <v>36892</v>
      </c>
      <c r="K46798" t="b">
        <f>IFERROR(VLOOKUP(F46798,english_mapping!A:B,2,FALSE),"NA")</f>
        <v>1</v>
      </c>
      <c r="L46798" t="str">
        <f t="shared" si="731"/>
        <v>Enterprise Software</v>
      </c>
    </row>
    <row r="46799" spans="1:12" x14ac:dyDescent="0.25">
      <c r="A46799" t="s">
        <v>162810</v>
      </c>
      <c r="B46799" t="s">
        <v>162811</v>
      </c>
      <c r="C46799" t="s">
        <v>162812</v>
      </c>
      <c r="D46799" t="s">
        <v>113</v>
      </c>
      <c r="E46799" t="s">
        <v>14</v>
      </c>
      <c r="F46799" t="s">
        <v>21</v>
      </c>
      <c r="G46799" t="s">
        <v>1383</v>
      </c>
      <c r="H46799" t="s">
        <v>1384</v>
      </c>
      <c r="I46799" t="s">
        <v>1384</v>
      </c>
      <c r="J46799" t="s">
        <v>162813</v>
      </c>
      <c r="K46799" t="b">
        <f>IFERROR(VLOOKUP(F46799,english_mapping!A:B,2,FALSE),"NA")</f>
        <v>1</v>
      </c>
      <c r="L46799" t="str">
        <f t="shared" si="731"/>
        <v>Entertainment</v>
      </c>
    </row>
    <row r="46800" spans="1:12" x14ac:dyDescent="0.25">
      <c r="A46800" t="s">
        <v>162814</v>
      </c>
      <c r="B46800" t="s">
        <v>162815</v>
      </c>
      <c r="C46800" t="s">
        <v>162816</v>
      </c>
      <c r="D46800" t="s">
        <v>162817</v>
      </c>
      <c r="E46800" t="s">
        <v>14</v>
      </c>
      <c r="F46800" t="s">
        <v>21</v>
      </c>
      <c r="G46800" t="s">
        <v>59</v>
      </c>
      <c r="H46800" t="s">
        <v>60</v>
      </c>
      <c r="I46800" t="s">
        <v>61</v>
      </c>
      <c r="K46800" t="b">
        <f>IFERROR(VLOOKUP(F46800,english_mapping!A:B,2,FALSE),"NA")</f>
        <v>1</v>
      </c>
      <c r="L46800" t="str">
        <f t="shared" si="731"/>
        <v>Entertainment</v>
      </c>
    </row>
    <row r="46801" spans="1:12" x14ac:dyDescent="0.25">
      <c r="A46801" t="s">
        <v>162818</v>
      </c>
      <c r="B46801" t="s">
        <v>162819</v>
      </c>
      <c r="C46801" t="s">
        <v>162820</v>
      </c>
      <c r="D46801" t="s">
        <v>162821</v>
      </c>
      <c r="E46801" t="s">
        <v>14</v>
      </c>
      <c r="F46801" t="s">
        <v>21</v>
      </c>
      <c r="G46801" t="s">
        <v>59</v>
      </c>
      <c r="H46801" t="s">
        <v>936</v>
      </c>
      <c r="I46801" t="s">
        <v>936</v>
      </c>
      <c r="J46801" s="1">
        <v>36526</v>
      </c>
      <c r="K46801" t="b">
        <f>IFERROR(VLOOKUP(F46801,english_mapping!A:B,2,FALSE),"NA")</f>
        <v>1</v>
      </c>
      <c r="L46801" t="str">
        <f t="shared" si="731"/>
        <v>Data Centers</v>
      </c>
    </row>
    <row r="46802" spans="1:12" x14ac:dyDescent="0.25">
      <c r="A46802" t="s">
        <v>162822</v>
      </c>
      <c r="B46802" t="s">
        <v>162823</v>
      </c>
      <c r="C46802" t="s">
        <v>162824</v>
      </c>
      <c r="D46802" t="s">
        <v>273</v>
      </c>
      <c r="E46802" t="s">
        <v>14</v>
      </c>
      <c r="F46802" t="s">
        <v>21</v>
      </c>
      <c r="G46802" t="s">
        <v>1360</v>
      </c>
      <c r="H46802" t="s">
        <v>1361</v>
      </c>
      <c r="I46802" t="s">
        <v>1361</v>
      </c>
      <c r="K46802" t="b">
        <f>IFERROR(VLOOKUP(F46802,english_mapping!A:B,2,FALSE),"NA")</f>
        <v>1</v>
      </c>
      <c r="L46802" t="str">
        <f t="shared" si="731"/>
        <v>Sports</v>
      </c>
    </row>
    <row r="46803" spans="1:12" x14ac:dyDescent="0.25">
      <c r="A46803" t="s">
        <v>162825</v>
      </c>
      <c r="B46803" t="s">
        <v>162826</v>
      </c>
      <c r="D46803" t="s">
        <v>89</v>
      </c>
      <c r="E46803" t="s">
        <v>14</v>
      </c>
      <c r="F46803" t="s">
        <v>21</v>
      </c>
      <c r="G46803" t="s">
        <v>154</v>
      </c>
      <c r="H46803" t="s">
        <v>242</v>
      </c>
      <c r="I46803" t="s">
        <v>1753</v>
      </c>
      <c r="J46803" s="1">
        <v>41275</v>
      </c>
      <c r="K46803" t="b">
        <f>IFERROR(VLOOKUP(F46803,english_mapping!A:B,2,FALSE),"NA")</f>
        <v>1</v>
      </c>
      <c r="L46803" t="str">
        <f t="shared" si="731"/>
        <v>Health and Wellness</v>
      </c>
    </row>
    <row r="46804" spans="1:12" x14ac:dyDescent="0.25">
      <c r="A46804" t="s">
        <v>162827</v>
      </c>
      <c r="B46804" t="s">
        <v>162828</v>
      </c>
      <c r="C46804" t="s">
        <v>162829</v>
      </c>
      <c r="D46804" t="s">
        <v>98815</v>
      </c>
      <c r="E46804" t="s">
        <v>205</v>
      </c>
      <c r="F46804" t="s">
        <v>21</v>
      </c>
      <c r="G46804" t="s">
        <v>59</v>
      </c>
      <c r="H46804" t="s">
        <v>936</v>
      </c>
      <c r="I46804" t="s">
        <v>936</v>
      </c>
      <c r="J46804" s="1">
        <v>40909</v>
      </c>
      <c r="K46804" t="b">
        <f>IFERROR(VLOOKUP(F46804,english_mapping!A:B,2,FALSE),"NA")</f>
        <v>1</v>
      </c>
      <c r="L46804" t="str">
        <f t="shared" si="731"/>
        <v>Apps</v>
      </c>
    </row>
    <row r="46805" spans="1:12" x14ac:dyDescent="0.25">
      <c r="A46805" t="s">
        <v>162830</v>
      </c>
      <c r="B46805" t="s">
        <v>162831</v>
      </c>
      <c r="C46805" t="s">
        <v>162832</v>
      </c>
      <c r="D46805" t="s">
        <v>162833</v>
      </c>
      <c r="E46805" t="s">
        <v>205</v>
      </c>
      <c r="F46805" t="s">
        <v>21</v>
      </c>
      <c r="G46805" t="s">
        <v>553</v>
      </c>
      <c r="H46805" t="s">
        <v>554</v>
      </c>
      <c r="I46805" t="s">
        <v>9076</v>
      </c>
      <c r="J46805" s="1">
        <v>36526</v>
      </c>
      <c r="K46805" t="b">
        <f>IFERROR(VLOOKUP(F46805,english_mapping!A:B,2,FALSE),"NA")</f>
        <v>1</v>
      </c>
      <c r="L46805" t="str">
        <f t="shared" si="731"/>
        <v>Design</v>
      </c>
    </row>
    <row r="46806" spans="1:12" x14ac:dyDescent="0.25">
      <c r="A46806" t="s">
        <v>162834</v>
      </c>
      <c r="B46806" t="s">
        <v>162835</v>
      </c>
      <c r="C46806" t="s">
        <v>162836</v>
      </c>
      <c r="D46806" t="s">
        <v>666</v>
      </c>
      <c r="E46806" t="s">
        <v>14</v>
      </c>
      <c r="F46806" t="s">
        <v>21</v>
      </c>
      <c r="G46806" t="s">
        <v>655</v>
      </c>
      <c r="H46806" t="s">
        <v>656</v>
      </c>
      <c r="I46806" t="s">
        <v>7643</v>
      </c>
      <c r="K46806" t="b">
        <f>IFERROR(VLOOKUP(F46806,english_mapping!A:B,2,FALSE),"NA")</f>
        <v>1</v>
      </c>
      <c r="L46806" t="str">
        <f t="shared" si="731"/>
        <v>Technology</v>
      </c>
    </row>
    <row r="46807" spans="1:12" x14ac:dyDescent="0.25">
      <c r="A46807" t="s">
        <v>162837</v>
      </c>
      <c r="B46807" t="s">
        <v>162838</v>
      </c>
      <c r="C46807" t="s">
        <v>162839</v>
      </c>
      <c r="D46807" t="s">
        <v>1275</v>
      </c>
      <c r="E46807" t="s">
        <v>14</v>
      </c>
      <c r="F46807" t="s">
        <v>33</v>
      </c>
      <c r="G46807">
        <v>22</v>
      </c>
      <c r="H46807" t="s">
        <v>34</v>
      </c>
      <c r="I46807" t="s">
        <v>34</v>
      </c>
      <c r="K46807" t="b">
        <f>IFERROR(VLOOKUP(F46807,english_mapping!A:B,2,FALSE),"NA")</f>
        <v>0</v>
      </c>
      <c r="L46807" t="str">
        <f t="shared" si="731"/>
        <v>Health Care</v>
      </c>
    </row>
    <row r="46808" spans="1:12" x14ac:dyDescent="0.25">
      <c r="A46808" t="s">
        <v>162840</v>
      </c>
      <c r="B46808" t="s">
        <v>162841</v>
      </c>
      <c r="C46808" t="s">
        <v>162842</v>
      </c>
      <c r="D46808" t="s">
        <v>162843</v>
      </c>
      <c r="E46808" t="s">
        <v>14</v>
      </c>
      <c r="F46808" t="s">
        <v>21</v>
      </c>
      <c r="G46808" t="s">
        <v>285</v>
      </c>
      <c r="H46808" t="s">
        <v>1054</v>
      </c>
      <c r="I46808" t="s">
        <v>1054</v>
      </c>
      <c r="J46808" s="1">
        <v>40549</v>
      </c>
      <c r="K46808" t="b">
        <f>IFERROR(VLOOKUP(F46808,english_mapping!A:B,2,FALSE),"NA")</f>
        <v>1</v>
      </c>
      <c r="L46808" t="str">
        <f t="shared" si="731"/>
        <v>Business Services</v>
      </c>
    </row>
    <row r="46809" spans="1:12" x14ac:dyDescent="0.25">
      <c r="A46809" t="s">
        <v>162844</v>
      </c>
      <c r="B46809" t="s">
        <v>162845</v>
      </c>
      <c r="C46809" t="s">
        <v>162846</v>
      </c>
      <c r="D46809" t="s">
        <v>162847</v>
      </c>
      <c r="E46809" t="s">
        <v>14</v>
      </c>
      <c r="F46809" t="s">
        <v>21</v>
      </c>
      <c r="G46809" t="s">
        <v>101</v>
      </c>
      <c r="H46809" t="s">
        <v>791</v>
      </c>
      <c r="I46809" t="s">
        <v>39417</v>
      </c>
      <c r="J46809" s="1">
        <v>36161</v>
      </c>
      <c r="K46809" t="b">
        <f>IFERROR(VLOOKUP(F46809,english_mapping!A:B,2,FALSE),"NA")</f>
        <v>1</v>
      </c>
      <c r="L46809" t="str">
        <f t="shared" si="731"/>
        <v>Heavy Industry</v>
      </c>
    </row>
    <row r="46810" spans="1:12" x14ac:dyDescent="0.25">
      <c r="A46810" t="s">
        <v>162848</v>
      </c>
      <c r="B46810" t="s">
        <v>162849</v>
      </c>
      <c r="C46810" t="s">
        <v>162850</v>
      </c>
      <c r="D46810" t="s">
        <v>8155</v>
      </c>
      <c r="E46810" t="s">
        <v>14</v>
      </c>
      <c r="F46810" t="s">
        <v>21</v>
      </c>
      <c r="G46810" t="s">
        <v>154</v>
      </c>
      <c r="H46810" t="s">
        <v>242</v>
      </c>
      <c r="I46810" t="s">
        <v>242</v>
      </c>
      <c r="K46810" t="b">
        <f>IFERROR(VLOOKUP(F46810,english_mapping!A:B,2,FALSE),"NA")</f>
        <v>1</v>
      </c>
      <c r="L46810" t="str">
        <f t="shared" si="731"/>
        <v>Robotics</v>
      </c>
    </row>
    <row r="46811" spans="1:12" x14ac:dyDescent="0.25">
      <c r="A46811" t="s">
        <v>162851</v>
      </c>
      <c r="B46811" t="s">
        <v>162852</v>
      </c>
      <c r="C46811" t="s">
        <v>162853</v>
      </c>
      <c r="E46811" t="s">
        <v>14</v>
      </c>
      <c r="F46811" t="s">
        <v>21</v>
      </c>
      <c r="G46811" t="s">
        <v>206</v>
      </c>
      <c r="H46811" t="s">
        <v>207</v>
      </c>
      <c r="I46811" t="s">
        <v>49764</v>
      </c>
      <c r="J46811" s="1">
        <v>40179</v>
      </c>
      <c r="K46811" t="b">
        <f>IFERROR(VLOOKUP(F46811,english_mapping!A:B,2,FALSE),"NA")</f>
        <v>1</v>
      </c>
      <c r="L46811">
        <f t="shared" si="731"/>
        <v>0</v>
      </c>
    </row>
    <row r="46812" spans="1:12" x14ac:dyDescent="0.25">
      <c r="A46812" t="s">
        <v>162854</v>
      </c>
      <c r="B46812" t="s">
        <v>162855</v>
      </c>
      <c r="C46812" t="s">
        <v>162856</v>
      </c>
      <c r="D46812" t="s">
        <v>414</v>
      </c>
      <c r="E46812" t="s">
        <v>14</v>
      </c>
      <c r="F46812" t="s">
        <v>21</v>
      </c>
      <c r="G46812" t="s">
        <v>154</v>
      </c>
      <c r="H46812" t="s">
        <v>242</v>
      </c>
      <c r="I46812" t="s">
        <v>243</v>
      </c>
      <c r="J46812" s="1">
        <v>35065</v>
      </c>
      <c r="K46812" t="b">
        <f>IFERROR(VLOOKUP(F46812,english_mapping!A:B,2,FALSE),"NA")</f>
        <v>1</v>
      </c>
      <c r="L46812" t="str">
        <f t="shared" si="731"/>
        <v>Public Transportation</v>
      </c>
    </row>
    <row r="46813" spans="1:12" x14ac:dyDescent="0.25">
      <c r="A46813" t="s">
        <v>162857</v>
      </c>
      <c r="B46813" t="s">
        <v>162858</v>
      </c>
      <c r="C46813" t="s">
        <v>162859</v>
      </c>
      <c r="D46813" t="s">
        <v>162860</v>
      </c>
      <c r="E46813" t="s">
        <v>14</v>
      </c>
      <c r="F46813" t="s">
        <v>2978</v>
      </c>
      <c r="G46813">
        <v>77</v>
      </c>
      <c r="H46813" t="s">
        <v>9901</v>
      </c>
      <c r="I46813" t="s">
        <v>23898</v>
      </c>
      <c r="J46813" s="1">
        <v>38729</v>
      </c>
      <c r="K46813" t="b">
        <f>IFERROR(VLOOKUP(F46813,english_mapping!A:B,2,FALSE),"NA")</f>
        <v>0</v>
      </c>
      <c r="L46813" t="str">
        <f t="shared" si="731"/>
        <v>Consulting</v>
      </c>
    </row>
    <row r="46814" spans="1:12" x14ac:dyDescent="0.25">
      <c r="A46814" t="s">
        <v>162861</v>
      </c>
      <c r="B46814" t="s">
        <v>162862</v>
      </c>
      <c r="C46814" t="s">
        <v>162863</v>
      </c>
      <c r="D46814" t="s">
        <v>2250</v>
      </c>
      <c r="E46814" t="s">
        <v>14</v>
      </c>
      <c r="F46814" t="s">
        <v>15</v>
      </c>
      <c r="G46814">
        <v>36</v>
      </c>
      <c r="H46814" t="s">
        <v>684</v>
      </c>
      <c r="I46814" t="s">
        <v>14456</v>
      </c>
      <c r="J46814" s="1">
        <v>40544</v>
      </c>
      <c r="K46814" t="b">
        <f>IFERROR(VLOOKUP(F46814,english_mapping!A:B,2,FALSE),"NA")</f>
        <v>1</v>
      </c>
      <c r="L46814" t="str">
        <f t="shared" si="731"/>
        <v>Apps</v>
      </c>
    </row>
    <row r="46815" spans="1:12" x14ac:dyDescent="0.25">
      <c r="A46815" t="s">
        <v>162864</v>
      </c>
      <c r="B46815" t="s">
        <v>162865</v>
      </c>
      <c r="C46815" t="s">
        <v>162866</v>
      </c>
      <c r="D46815" t="s">
        <v>6449</v>
      </c>
      <c r="E46815" t="s">
        <v>14</v>
      </c>
      <c r="F46815" t="s">
        <v>21</v>
      </c>
      <c r="G46815" t="s">
        <v>59</v>
      </c>
      <c r="H46815" t="s">
        <v>90</v>
      </c>
      <c r="I46815" t="s">
        <v>90</v>
      </c>
      <c r="J46815" t="s">
        <v>16475</v>
      </c>
      <c r="K46815" t="b">
        <f>IFERROR(VLOOKUP(F46815,english_mapping!A:B,2,FALSE),"NA")</f>
        <v>1</v>
      </c>
      <c r="L46815" t="str">
        <f t="shared" si="731"/>
        <v>Advertising</v>
      </c>
    </row>
    <row r="46816" spans="1:12" x14ac:dyDescent="0.25">
      <c r="A46816" t="s">
        <v>162867</v>
      </c>
      <c r="B46816" t="s">
        <v>162868</v>
      </c>
      <c r="C46816" t="s">
        <v>162869</v>
      </c>
      <c r="D46816" t="s">
        <v>38</v>
      </c>
      <c r="E46816" t="s">
        <v>14</v>
      </c>
      <c r="F46816" t="s">
        <v>124</v>
      </c>
      <c r="G46816" t="s">
        <v>1518</v>
      </c>
      <c r="H46816" t="s">
        <v>126</v>
      </c>
      <c r="I46816" t="s">
        <v>28072</v>
      </c>
      <c r="J46816" s="1">
        <v>41280</v>
      </c>
      <c r="K46816" t="b">
        <f>IFERROR(VLOOKUP(F46816,english_mapping!A:B,2,FALSE),"NA")</f>
        <v>1</v>
      </c>
      <c r="L46816" t="str">
        <f t="shared" si="731"/>
        <v>Software</v>
      </c>
    </row>
    <row r="46817" spans="1:12" x14ac:dyDescent="0.25">
      <c r="A46817" t="s">
        <v>162870</v>
      </c>
      <c r="B46817" t="s">
        <v>162871</v>
      </c>
      <c r="C46817" t="s">
        <v>162872</v>
      </c>
      <c r="E46817" t="s">
        <v>205</v>
      </c>
      <c r="J46817" s="1">
        <v>42005</v>
      </c>
      <c r="K46817" t="str">
        <f>IFERROR(VLOOKUP(F46817,english_mapping!A:B,2,FALSE),"NA")</f>
        <v>NA</v>
      </c>
      <c r="L46817">
        <f t="shared" si="731"/>
        <v>0</v>
      </c>
    </row>
    <row r="46818" spans="1:12" x14ac:dyDescent="0.25">
      <c r="A46818" t="s">
        <v>162873</v>
      </c>
      <c r="B46818" t="s">
        <v>162874</v>
      </c>
      <c r="C46818" t="s">
        <v>162875</v>
      </c>
      <c r="D46818" t="s">
        <v>45</v>
      </c>
      <c r="E46818" t="s">
        <v>14</v>
      </c>
      <c r="F46818" t="s">
        <v>661</v>
      </c>
      <c r="G46818">
        <v>10</v>
      </c>
      <c r="H46818" t="s">
        <v>13676</v>
      </c>
      <c r="I46818" t="s">
        <v>13676</v>
      </c>
      <c r="K46818" t="b">
        <f>IFERROR(VLOOKUP(F46818,english_mapping!A:B,2,FALSE),"NA")</f>
        <v>0</v>
      </c>
      <c r="L46818" t="str">
        <f t="shared" si="731"/>
        <v>Games</v>
      </c>
    </row>
    <row r="46819" spans="1:12" x14ac:dyDescent="0.25">
      <c r="A46819" t="s">
        <v>162876</v>
      </c>
      <c r="B46819" t="s">
        <v>162877</v>
      </c>
      <c r="C46819" t="s">
        <v>162878</v>
      </c>
      <c r="D46819" t="s">
        <v>51</v>
      </c>
      <c r="E46819" t="s">
        <v>14</v>
      </c>
      <c r="F46819" t="s">
        <v>15</v>
      </c>
      <c r="G46819">
        <v>2</v>
      </c>
      <c r="H46819" t="s">
        <v>3632</v>
      </c>
      <c r="I46819" t="s">
        <v>3632</v>
      </c>
      <c r="J46819" s="1">
        <v>35065</v>
      </c>
      <c r="K46819" t="b">
        <f>IFERROR(VLOOKUP(F46819,english_mapping!A:B,2,FALSE),"NA")</f>
        <v>1</v>
      </c>
      <c r="L46819" t="str">
        <f t="shared" si="731"/>
        <v>Biotechnology</v>
      </c>
    </row>
    <row r="46820" spans="1:12" x14ac:dyDescent="0.25">
      <c r="A46820" t="s">
        <v>162879</v>
      </c>
      <c r="B46820" t="s">
        <v>162880</v>
      </c>
      <c r="C46820" t="s">
        <v>162881</v>
      </c>
      <c r="D46820" t="s">
        <v>3881</v>
      </c>
      <c r="E46820" t="s">
        <v>14</v>
      </c>
      <c r="F46820" t="s">
        <v>712</v>
      </c>
      <c r="K46820" t="b">
        <f>IFERROR(VLOOKUP(F46820,english_mapping!A:B,2,FALSE),"NA")</f>
        <v>0</v>
      </c>
      <c r="L46820" t="str">
        <f t="shared" si="731"/>
        <v>Medical Devices</v>
      </c>
    </row>
    <row r="46821" spans="1:12" x14ac:dyDescent="0.25">
      <c r="A46821" t="s">
        <v>162882</v>
      </c>
      <c r="B46821" t="s">
        <v>162883</v>
      </c>
      <c r="D46821" t="s">
        <v>162884</v>
      </c>
      <c r="E46821" t="s">
        <v>14</v>
      </c>
      <c r="K46821" t="str">
        <f>IFERROR(VLOOKUP(F46821,english_mapping!A:B,2,FALSE),"NA")</f>
        <v>NA</v>
      </c>
      <c r="L46821" t="str">
        <f t="shared" si="731"/>
        <v>Green</v>
      </c>
    </row>
    <row r="46822" spans="1:12" x14ac:dyDescent="0.25">
      <c r="A46822" t="s">
        <v>162885</v>
      </c>
      <c r="B46822" t="s">
        <v>162886</v>
      </c>
      <c r="C46822" t="s">
        <v>162887</v>
      </c>
      <c r="D46822" t="s">
        <v>162888</v>
      </c>
      <c r="E46822" t="s">
        <v>14</v>
      </c>
      <c r="F46822" t="s">
        <v>21</v>
      </c>
      <c r="G46822" t="s">
        <v>77</v>
      </c>
      <c r="H46822" t="s">
        <v>1804</v>
      </c>
      <c r="I46822" t="s">
        <v>2586</v>
      </c>
      <c r="J46822" s="1">
        <v>41557</v>
      </c>
      <c r="K46822" t="b">
        <f>IFERROR(VLOOKUP(F46822,english_mapping!A:B,2,FALSE),"NA")</f>
        <v>1</v>
      </c>
      <c r="L46822" t="str">
        <f t="shared" si="731"/>
        <v>Education</v>
      </c>
    </row>
    <row r="46823" spans="1:12" x14ac:dyDescent="0.25">
      <c r="A46823" t="s">
        <v>162889</v>
      </c>
      <c r="B46823" t="s">
        <v>162890</v>
      </c>
      <c r="C46823" t="s">
        <v>162891</v>
      </c>
      <c r="D46823" t="s">
        <v>70</v>
      </c>
      <c r="E46823" t="s">
        <v>701</v>
      </c>
      <c r="F46823" t="s">
        <v>15</v>
      </c>
      <c r="G46823">
        <v>16</v>
      </c>
      <c r="H46823" t="s">
        <v>8108</v>
      </c>
      <c r="I46823" t="s">
        <v>8108</v>
      </c>
      <c r="J46823" t="s">
        <v>162892</v>
      </c>
      <c r="K46823" t="b">
        <f>IFERROR(VLOOKUP(F46823,english_mapping!A:B,2,FALSE),"NA")</f>
        <v>1</v>
      </c>
      <c r="L46823" t="str">
        <f t="shared" si="731"/>
        <v>E-Commerce</v>
      </c>
    </row>
    <row r="46824" spans="1:12" x14ac:dyDescent="0.25">
      <c r="A46824" t="s">
        <v>162893</v>
      </c>
      <c r="B46824" t="s">
        <v>162894</v>
      </c>
      <c r="C46824" t="s">
        <v>162895</v>
      </c>
      <c r="D46824" t="s">
        <v>162896</v>
      </c>
      <c r="E46824" t="s">
        <v>14</v>
      </c>
      <c r="F46824" t="s">
        <v>220</v>
      </c>
      <c r="G46824">
        <v>2</v>
      </c>
      <c r="H46824" t="s">
        <v>221</v>
      </c>
      <c r="I46824" t="s">
        <v>221</v>
      </c>
      <c r="J46824" s="1">
        <v>41740</v>
      </c>
      <c r="K46824" t="b">
        <f>IFERROR(VLOOKUP(F46824,english_mapping!A:B,2,FALSE),"NA")</f>
        <v>1</v>
      </c>
      <c r="L46824" t="str">
        <f t="shared" si="731"/>
        <v>Internet of Things</v>
      </c>
    </row>
    <row r="46825" spans="1:12" x14ac:dyDescent="0.25">
      <c r="A46825" t="s">
        <v>162897</v>
      </c>
      <c r="B46825" t="s">
        <v>162898</v>
      </c>
      <c r="C46825" t="s">
        <v>162899</v>
      </c>
      <c r="D46825" t="s">
        <v>104266</v>
      </c>
      <c r="E46825" t="s">
        <v>14</v>
      </c>
      <c r="F46825" t="s">
        <v>21</v>
      </c>
      <c r="G46825" t="s">
        <v>434</v>
      </c>
      <c r="H46825" t="s">
        <v>6476</v>
      </c>
      <c r="I46825" t="s">
        <v>20594</v>
      </c>
      <c r="J46825" s="1">
        <v>40179</v>
      </c>
      <c r="K46825" t="b">
        <f>IFERROR(VLOOKUP(F46825,english_mapping!A:B,2,FALSE),"NA")</f>
        <v>1</v>
      </c>
      <c r="L46825" t="str">
        <f t="shared" si="731"/>
        <v>Social Games</v>
      </c>
    </row>
    <row r="46826" spans="1:12" x14ac:dyDescent="0.25">
      <c r="A46826" t="s">
        <v>162900</v>
      </c>
      <c r="B46826" t="s">
        <v>162901</v>
      </c>
      <c r="C46826" t="s">
        <v>162902</v>
      </c>
      <c r="D46826" t="s">
        <v>51</v>
      </c>
      <c r="E46826" t="s">
        <v>14</v>
      </c>
      <c r="F46826" t="s">
        <v>21</v>
      </c>
      <c r="G46826" t="s">
        <v>154</v>
      </c>
      <c r="H46826" t="s">
        <v>242</v>
      </c>
      <c r="I46826" t="s">
        <v>11517</v>
      </c>
      <c r="J46826" s="1">
        <v>37987</v>
      </c>
      <c r="K46826" t="b">
        <f>IFERROR(VLOOKUP(F46826,english_mapping!A:B,2,FALSE),"NA")</f>
        <v>1</v>
      </c>
      <c r="L46826" t="str">
        <f t="shared" si="731"/>
        <v>Biotechnology</v>
      </c>
    </row>
    <row r="46827" spans="1:12" x14ac:dyDescent="0.25">
      <c r="A46827" t="s">
        <v>162903</v>
      </c>
      <c r="B46827" t="s">
        <v>162904</v>
      </c>
      <c r="C46827" t="s">
        <v>162905</v>
      </c>
      <c r="D46827" t="s">
        <v>38</v>
      </c>
      <c r="E46827" t="s">
        <v>109</v>
      </c>
      <c r="F46827" t="s">
        <v>21</v>
      </c>
      <c r="G46827" t="s">
        <v>59</v>
      </c>
      <c r="H46827" t="s">
        <v>90</v>
      </c>
      <c r="I46827" t="s">
        <v>2674</v>
      </c>
      <c r="J46827" s="1">
        <v>35796</v>
      </c>
      <c r="K46827" t="b">
        <f>IFERROR(VLOOKUP(F46827,english_mapping!A:B,2,FALSE),"NA")</f>
        <v>1</v>
      </c>
      <c r="L46827" t="str">
        <f t="shared" si="731"/>
        <v>Software</v>
      </c>
    </row>
    <row r="46828" spans="1:12" x14ac:dyDescent="0.25">
      <c r="A46828" t="s">
        <v>162906</v>
      </c>
      <c r="B46828" t="s">
        <v>162907</v>
      </c>
      <c r="C46828" t="s">
        <v>162908</v>
      </c>
      <c r="D46828" t="s">
        <v>162909</v>
      </c>
      <c r="E46828" t="s">
        <v>14</v>
      </c>
      <c r="F46828" t="s">
        <v>21</v>
      </c>
      <c r="G46828" t="s">
        <v>59</v>
      </c>
      <c r="H46828" t="s">
        <v>60</v>
      </c>
      <c r="I46828" t="s">
        <v>66</v>
      </c>
      <c r="J46828" s="1">
        <v>40914</v>
      </c>
      <c r="K46828" t="b">
        <f>IFERROR(VLOOKUP(F46828,english_mapping!A:B,2,FALSE),"NA")</f>
        <v>1</v>
      </c>
      <c r="L46828" t="str">
        <f t="shared" si="731"/>
        <v>Curated Web</v>
      </c>
    </row>
    <row r="46829" spans="1:12" x14ac:dyDescent="0.25">
      <c r="A46829" t="s">
        <v>162910</v>
      </c>
      <c r="B46829" t="s">
        <v>162911</v>
      </c>
      <c r="C46829" t="s">
        <v>162912</v>
      </c>
      <c r="D46829" t="s">
        <v>38</v>
      </c>
      <c r="E46829" t="s">
        <v>14</v>
      </c>
      <c r="F46829" t="s">
        <v>21</v>
      </c>
      <c r="G46829" t="s">
        <v>138</v>
      </c>
      <c r="H46829" t="s">
        <v>139</v>
      </c>
      <c r="I46829" t="s">
        <v>442</v>
      </c>
      <c r="J46829" t="s">
        <v>117095</v>
      </c>
      <c r="K46829" t="b">
        <f>IFERROR(VLOOKUP(F46829,english_mapping!A:B,2,FALSE),"NA")</f>
        <v>1</v>
      </c>
      <c r="L46829" t="str">
        <f t="shared" si="731"/>
        <v>Software</v>
      </c>
    </row>
    <row r="46830" spans="1:12" x14ac:dyDescent="0.25">
      <c r="A46830" t="s">
        <v>162913</v>
      </c>
      <c r="B46830" t="s">
        <v>162914</v>
      </c>
      <c r="C46830" t="s">
        <v>162915</v>
      </c>
      <c r="D46830" t="s">
        <v>162916</v>
      </c>
      <c r="E46830" t="s">
        <v>14</v>
      </c>
      <c r="F46830" t="s">
        <v>21</v>
      </c>
      <c r="G46830" t="s">
        <v>117</v>
      </c>
      <c r="H46830" t="s">
        <v>535</v>
      </c>
      <c r="I46830" t="s">
        <v>4791</v>
      </c>
      <c r="J46830" s="1">
        <v>39083</v>
      </c>
      <c r="K46830" t="b">
        <f>IFERROR(VLOOKUP(F46830,english_mapping!A:B,2,FALSE),"NA")</f>
        <v>1</v>
      </c>
      <c r="L46830" t="str">
        <f t="shared" si="731"/>
        <v>Information Services</v>
      </c>
    </row>
    <row r="46831" spans="1:12" x14ac:dyDescent="0.25">
      <c r="A46831" t="s">
        <v>162917</v>
      </c>
      <c r="B46831" t="s">
        <v>162918</v>
      </c>
      <c r="C46831" t="s">
        <v>162919</v>
      </c>
      <c r="D46831" t="s">
        <v>38</v>
      </c>
      <c r="E46831" t="s">
        <v>14</v>
      </c>
      <c r="F46831" t="s">
        <v>21</v>
      </c>
      <c r="G46831" t="s">
        <v>59</v>
      </c>
      <c r="H46831" t="s">
        <v>60</v>
      </c>
      <c r="I46831" t="s">
        <v>736</v>
      </c>
      <c r="J46831" s="1">
        <v>36161</v>
      </c>
      <c r="K46831" t="b">
        <f>IFERROR(VLOOKUP(F46831,english_mapping!A:B,2,FALSE),"NA")</f>
        <v>1</v>
      </c>
      <c r="L46831" t="str">
        <f t="shared" si="731"/>
        <v>Software</v>
      </c>
    </row>
    <row r="46832" spans="1:12" x14ac:dyDescent="0.25">
      <c r="A46832" t="s">
        <v>162920</v>
      </c>
      <c r="B46832" t="s">
        <v>162921</v>
      </c>
      <c r="C46832" t="s">
        <v>162922</v>
      </c>
      <c r="D46832" t="s">
        <v>162923</v>
      </c>
      <c r="E46832" t="s">
        <v>109</v>
      </c>
      <c r="F46832" t="s">
        <v>21</v>
      </c>
      <c r="G46832" t="s">
        <v>59</v>
      </c>
      <c r="H46832" t="s">
        <v>60</v>
      </c>
      <c r="I46832" t="s">
        <v>66</v>
      </c>
      <c r="J46832" s="1">
        <v>37987</v>
      </c>
      <c r="K46832" t="b">
        <f>IFERROR(VLOOKUP(F46832,english_mapping!A:B,2,FALSE),"NA")</f>
        <v>1</v>
      </c>
      <c r="L46832" t="str">
        <f t="shared" si="731"/>
        <v>Analytics</v>
      </c>
    </row>
    <row r="46833" spans="1:12" x14ac:dyDescent="0.25">
      <c r="A46833" t="s">
        <v>162924</v>
      </c>
      <c r="B46833" t="s">
        <v>162925</v>
      </c>
      <c r="C46833" t="s">
        <v>162926</v>
      </c>
      <c r="D46833" t="s">
        <v>51</v>
      </c>
      <c r="E46833" t="s">
        <v>14</v>
      </c>
      <c r="F46833" t="s">
        <v>21</v>
      </c>
      <c r="G46833" t="s">
        <v>59</v>
      </c>
      <c r="H46833" t="s">
        <v>1249</v>
      </c>
      <c r="I46833" t="s">
        <v>1249</v>
      </c>
      <c r="K46833" t="b">
        <f>IFERROR(VLOOKUP(F46833,english_mapping!A:B,2,FALSE),"NA")</f>
        <v>1</v>
      </c>
      <c r="L46833" t="str">
        <f t="shared" si="731"/>
        <v>Biotechnology</v>
      </c>
    </row>
    <row r="46834" spans="1:12" x14ac:dyDescent="0.25">
      <c r="A46834" t="s">
        <v>162927</v>
      </c>
      <c r="B46834" t="s">
        <v>162928</v>
      </c>
      <c r="C46834" t="s">
        <v>162929</v>
      </c>
      <c r="D46834" t="s">
        <v>162930</v>
      </c>
      <c r="E46834" t="s">
        <v>14</v>
      </c>
      <c r="F46834" t="s">
        <v>21</v>
      </c>
      <c r="G46834" t="s">
        <v>59</v>
      </c>
      <c r="H46834" t="s">
        <v>60</v>
      </c>
      <c r="I46834" t="s">
        <v>66</v>
      </c>
      <c r="J46834" s="1">
        <v>40909</v>
      </c>
      <c r="K46834" t="b">
        <f>IFERROR(VLOOKUP(F46834,english_mapping!A:B,2,FALSE),"NA")</f>
        <v>1</v>
      </c>
      <c r="L46834" t="str">
        <f t="shared" si="731"/>
        <v>Education</v>
      </c>
    </row>
    <row r="46835" spans="1:12" x14ac:dyDescent="0.25">
      <c r="A46835" t="s">
        <v>162931</v>
      </c>
      <c r="B46835" t="s">
        <v>162932</v>
      </c>
      <c r="C46835" t="s">
        <v>162933</v>
      </c>
      <c r="D46835" t="s">
        <v>35875</v>
      </c>
      <c r="E46835" t="s">
        <v>14</v>
      </c>
      <c r="F46835" t="s">
        <v>21</v>
      </c>
      <c r="G46835" t="s">
        <v>39</v>
      </c>
      <c r="H46835" t="s">
        <v>281</v>
      </c>
      <c r="I46835" t="s">
        <v>281</v>
      </c>
      <c r="J46835" s="1">
        <v>40239</v>
      </c>
      <c r="K46835" t="b">
        <f>IFERROR(VLOOKUP(F46835,english_mapping!A:B,2,FALSE),"NA")</f>
        <v>1</v>
      </c>
      <c r="L46835" t="str">
        <f t="shared" si="731"/>
        <v>Curated Web</v>
      </c>
    </row>
    <row r="46836" spans="1:12" x14ac:dyDescent="0.25">
      <c r="A46836" t="s">
        <v>162934</v>
      </c>
      <c r="B46836" t="s">
        <v>162935</v>
      </c>
      <c r="C46836" t="s">
        <v>162936</v>
      </c>
      <c r="D46836" t="s">
        <v>162937</v>
      </c>
      <c r="E46836" t="s">
        <v>205</v>
      </c>
      <c r="F46836" t="s">
        <v>484</v>
      </c>
      <c r="H46836" t="s">
        <v>485</v>
      </c>
      <c r="I46836" t="s">
        <v>485</v>
      </c>
      <c r="J46836" s="1">
        <v>36988</v>
      </c>
      <c r="K46836" t="b">
        <f>IFERROR(VLOOKUP(F46836,english_mapping!A:B,2,FALSE),"NA")</f>
        <v>1</v>
      </c>
      <c r="L46836" t="str">
        <f t="shared" si="731"/>
        <v>Analytics</v>
      </c>
    </row>
    <row r="46837" spans="1:12" x14ac:dyDescent="0.25">
      <c r="A46837" t="s">
        <v>162938</v>
      </c>
      <c r="B46837" t="s">
        <v>162939</v>
      </c>
      <c r="C46837" t="s">
        <v>162940</v>
      </c>
      <c r="D46837" t="s">
        <v>162941</v>
      </c>
      <c r="E46837" t="s">
        <v>14</v>
      </c>
      <c r="F46837" t="s">
        <v>52</v>
      </c>
      <c r="G46837" t="s">
        <v>200</v>
      </c>
      <c r="H46837" t="s">
        <v>201</v>
      </c>
      <c r="I46837" t="s">
        <v>201</v>
      </c>
      <c r="J46837" s="1">
        <v>40849</v>
      </c>
      <c r="K46837" t="b">
        <f>IFERROR(VLOOKUP(F46837,english_mapping!A:B,2,FALSE),"NA")</f>
        <v>1</v>
      </c>
      <c r="L46837" t="str">
        <f t="shared" si="731"/>
        <v>Education</v>
      </c>
    </row>
    <row r="46838" spans="1:12" x14ac:dyDescent="0.25">
      <c r="A46838" t="s">
        <v>162942</v>
      </c>
      <c r="B46838" t="s">
        <v>162943</v>
      </c>
      <c r="C46838" t="s">
        <v>162944</v>
      </c>
      <c r="D46838" t="s">
        <v>162945</v>
      </c>
      <c r="E46838" t="s">
        <v>14</v>
      </c>
      <c r="F46838" t="s">
        <v>52</v>
      </c>
      <c r="G46838" t="s">
        <v>200</v>
      </c>
      <c r="H46838" t="s">
        <v>201</v>
      </c>
      <c r="I46838" t="s">
        <v>201</v>
      </c>
      <c r="J46838" t="s">
        <v>76691</v>
      </c>
      <c r="K46838" t="b">
        <f>IFERROR(VLOOKUP(F46838,english_mapping!A:B,2,FALSE),"NA")</f>
        <v>1</v>
      </c>
      <c r="L46838" t="str">
        <f t="shared" si="731"/>
        <v>Charity</v>
      </c>
    </row>
    <row r="46839" spans="1:12" x14ac:dyDescent="0.25">
      <c r="A46839" t="s">
        <v>162946</v>
      </c>
      <c r="B46839" t="s">
        <v>162947</v>
      </c>
      <c r="C46839" t="s">
        <v>162948</v>
      </c>
      <c r="D46839" t="s">
        <v>76</v>
      </c>
      <c r="E46839" t="s">
        <v>14</v>
      </c>
      <c r="F46839" t="s">
        <v>52</v>
      </c>
      <c r="G46839" t="s">
        <v>3417</v>
      </c>
      <c r="H46839" t="s">
        <v>3418</v>
      </c>
      <c r="I46839" t="s">
        <v>3419</v>
      </c>
      <c r="J46839" s="1">
        <v>41641</v>
      </c>
      <c r="K46839" t="b">
        <f>IFERROR(VLOOKUP(F46839,english_mapping!A:B,2,FALSE),"NA")</f>
        <v>1</v>
      </c>
      <c r="L46839" t="str">
        <f t="shared" si="731"/>
        <v>Entertainment</v>
      </c>
    </row>
    <row r="46840" spans="1:12" x14ac:dyDescent="0.25">
      <c r="A46840" t="s">
        <v>162949</v>
      </c>
      <c r="B46840" t="s">
        <v>162950</v>
      </c>
      <c r="C46840" t="s">
        <v>162951</v>
      </c>
      <c r="D46840" t="s">
        <v>162952</v>
      </c>
      <c r="E46840" t="s">
        <v>14</v>
      </c>
      <c r="F46840" t="s">
        <v>21</v>
      </c>
      <c r="G46840" t="s">
        <v>101</v>
      </c>
      <c r="H46840" t="s">
        <v>102</v>
      </c>
      <c r="I46840" t="s">
        <v>103</v>
      </c>
      <c r="J46840" s="1">
        <v>41286</v>
      </c>
      <c r="K46840" t="b">
        <f>IFERROR(VLOOKUP(F46840,english_mapping!A:B,2,FALSE),"NA")</f>
        <v>1</v>
      </c>
      <c r="L46840" t="str">
        <f t="shared" si="731"/>
        <v>Credit</v>
      </c>
    </row>
    <row r="46841" spans="1:12" x14ac:dyDescent="0.25">
      <c r="A46841" t="s">
        <v>162953</v>
      </c>
      <c r="B46841" t="s">
        <v>162954</v>
      </c>
      <c r="C46841" t="s">
        <v>162955</v>
      </c>
      <c r="D46841" t="s">
        <v>162956</v>
      </c>
      <c r="E46841" t="s">
        <v>14</v>
      </c>
      <c r="F46841" t="s">
        <v>124</v>
      </c>
      <c r="G46841" t="s">
        <v>125</v>
      </c>
      <c r="H46841" t="s">
        <v>126</v>
      </c>
      <c r="I46841" t="s">
        <v>126</v>
      </c>
      <c r="J46841" s="1">
        <v>39824</v>
      </c>
      <c r="K46841" t="b">
        <f>IFERROR(VLOOKUP(F46841,english_mapping!A:B,2,FALSE),"NA")</f>
        <v>1</v>
      </c>
      <c r="L46841" t="str">
        <f t="shared" si="731"/>
        <v>Charities</v>
      </c>
    </row>
    <row r="46842" spans="1:12" x14ac:dyDescent="0.25">
      <c r="A46842" t="s">
        <v>162957</v>
      </c>
      <c r="B46842" t="s">
        <v>162958</v>
      </c>
      <c r="C46842" t="s">
        <v>162959</v>
      </c>
      <c r="D46842" t="s">
        <v>162960</v>
      </c>
      <c r="E46842" t="s">
        <v>14</v>
      </c>
      <c r="F46842" t="s">
        <v>21</v>
      </c>
      <c r="G46842" t="s">
        <v>154</v>
      </c>
      <c r="H46842" t="s">
        <v>242</v>
      </c>
      <c r="I46842" t="s">
        <v>242</v>
      </c>
      <c r="J46842" s="1">
        <v>37934</v>
      </c>
      <c r="K46842" t="b">
        <f>IFERROR(VLOOKUP(F46842,english_mapping!A:B,2,FALSE),"NA")</f>
        <v>1</v>
      </c>
      <c r="L46842" t="str">
        <f t="shared" si="731"/>
        <v>Android</v>
      </c>
    </row>
    <row r="46843" spans="1:12" x14ac:dyDescent="0.25">
      <c r="A46843" t="s">
        <v>162961</v>
      </c>
      <c r="B46843" t="s">
        <v>162962</v>
      </c>
      <c r="C46843" t="s">
        <v>162963</v>
      </c>
      <c r="D46843" t="s">
        <v>1433</v>
      </c>
      <c r="E46843" t="s">
        <v>14</v>
      </c>
      <c r="F46843" t="s">
        <v>21</v>
      </c>
      <c r="G46843" t="s">
        <v>1035</v>
      </c>
      <c r="H46843" t="s">
        <v>1036</v>
      </c>
      <c r="I46843" t="s">
        <v>1506</v>
      </c>
      <c r="K46843" t="b">
        <f>IFERROR(VLOOKUP(F46843,english_mapping!A:B,2,FALSE),"NA")</f>
        <v>1</v>
      </c>
      <c r="L46843" t="str">
        <f t="shared" si="731"/>
        <v>Web Hosting</v>
      </c>
    </row>
    <row r="46844" spans="1:12" x14ac:dyDescent="0.25">
      <c r="A46844" t="s">
        <v>162964</v>
      </c>
      <c r="B46844" t="s">
        <v>162965</v>
      </c>
      <c r="C46844" t="s">
        <v>162966</v>
      </c>
      <c r="D46844" t="s">
        <v>56777</v>
      </c>
      <c r="E46844" t="s">
        <v>14</v>
      </c>
      <c r="F46844" t="s">
        <v>408</v>
      </c>
      <c r="G46844">
        <v>40</v>
      </c>
      <c r="H46844" t="s">
        <v>1001</v>
      </c>
      <c r="I46844" t="s">
        <v>1001</v>
      </c>
      <c r="J46844" s="1">
        <v>39822</v>
      </c>
      <c r="K46844" t="b">
        <f>IFERROR(VLOOKUP(F46844,english_mapping!A:B,2,FALSE),"NA")</f>
        <v>0</v>
      </c>
      <c r="L46844" t="str">
        <f t="shared" si="731"/>
        <v>E-Commerce</v>
      </c>
    </row>
    <row r="46845" spans="1:12" x14ac:dyDescent="0.25">
      <c r="A46845" t="s">
        <v>162967</v>
      </c>
      <c r="B46845" t="s">
        <v>162968</v>
      </c>
      <c r="C46845" t="s">
        <v>162969</v>
      </c>
      <c r="D46845" t="s">
        <v>162970</v>
      </c>
      <c r="E46845" t="s">
        <v>701</v>
      </c>
      <c r="F46845" t="s">
        <v>408</v>
      </c>
      <c r="G46845">
        <v>40</v>
      </c>
      <c r="J46845" s="1">
        <v>35613</v>
      </c>
      <c r="K46845" t="b">
        <f>IFERROR(VLOOKUP(F46845,english_mapping!A:B,2,FALSE),"NA")</f>
        <v>0</v>
      </c>
      <c r="L46845" t="str">
        <f t="shared" si="731"/>
        <v>Curated Web</v>
      </c>
    </row>
    <row r="46846" spans="1:12" x14ac:dyDescent="0.25">
      <c r="A46846" t="s">
        <v>162971</v>
      </c>
      <c r="B46846" t="s">
        <v>162972</v>
      </c>
      <c r="C46846" t="s">
        <v>162973</v>
      </c>
      <c r="D46846" t="s">
        <v>2541</v>
      </c>
      <c r="E46846" t="s">
        <v>109</v>
      </c>
      <c r="F46846" t="s">
        <v>21</v>
      </c>
      <c r="G46846" t="s">
        <v>1360</v>
      </c>
      <c r="H46846" t="s">
        <v>1361</v>
      </c>
      <c r="I46846" t="s">
        <v>1361</v>
      </c>
      <c r="J46846" s="1">
        <v>38353</v>
      </c>
      <c r="K46846" t="b">
        <f>IFERROR(VLOOKUP(F46846,english_mapping!A:B,2,FALSE),"NA")</f>
        <v>1</v>
      </c>
      <c r="L46846" t="str">
        <f t="shared" si="731"/>
        <v>Advertising</v>
      </c>
    </row>
    <row r="46847" spans="1:12" x14ac:dyDescent="0.25">
      <c r="A46847" t="s">
        <v>162974</v>
      </c>
      <c r="B46847" t="s">
        <v>162975</v>
      </c>
      <c r="C46847" t="s">
        <v>162976</v>
      </c>
      <c r="D46847" t="s">
        <v>70</v>
      </c>
      <c r="E46847" t="s">
        <v>14</v>
      </c>
      <c r="F46847" t="s">
        <v>2372</v>
      </c>
      <c r="G46847">
        <v>4</v>
      </c>
      <c r="H46847" t="s">
        <v>9058</v>
      </c>
      <c r="I46847" t="s">
        <v>9058</v>
      </c>
      <c r="J46847" s="1">
        <v>41275</v>
      </c>
      <c r="K46847" t="b">
        <f>IFERROR(VLOOKUP(F46847,english_mapping!A:B,2,FALSE),"NA")</f>
        <v>0</v>
      </c>
      <c r="L46847" t="str">
        <f t="shared" si="731"/>
        <v>E-Commerce</v>
      </c>
    </row>
    <row r="46848" spans="1:12" x14ac:dyDescent="0.25">
      <c r="A46848" t="s">
        <v>162977</v>
      </c>
      <c r="B46848" t="s">
        <v>162978</v>
      </c>
      <c r="C46848" t="s">
        <v>162979</v>
      </c>
      <c r="D46848" t="s">
        <v>162980</v>
      </c>
      <c r="E46848" t="s">
        <v>14</v>
      </c>
      <c r="F46848" t="s">
        <v>21</v>
      </c>
      <c r="G46848" t="s">
        <v>101</v>
      </c>
      <c r="H46848" t="s">
        <v>102</v>
      </c>
      <c r="I46848" t="s">
        <v>103</v>
      </c>
      <c r="J46848" s="1">
        <v>41275</v>
      </c>
      <c r="K46848" t="b">
        <f>IFERROR(VLOOKUP(F46848,english_mapping!A:B,2,FALSE),"NA")</f>
        <v>1</v>
      </c>
      <c r="L46848" t="str">
        <f t="shared" si="731"/>
        <v>Crowdfunding</v>
      </c>
    </row>
    <row r="46849" spans="1:12" x14ac:dyDescent="0.25">
      <c r="A46849" t="s">
        <v>162981</v>
      </c>
      <c r="B46849" t="s">
        <v>162982</v>
      </c>
      <c r="C46849" t="s">
        <v>162983</v>
      </c>
      <c r="D46849" t="s">
        <v>162984</v>
      </c>
      <c r="E46849" t="s">
        <v>14</v>
      </c>
      <c r="F46849" t="s">
        <v>21</v>
      </c>
      <c r="G46849" t="s">
        <v>1267</v>
      </c>
      <c r="H46849" t="s">
        <v>18215</v>
      </c>
      <c r="I46849" t="s">
        <v>19327</v>
      </c>
      <c r="K46849" t="b">
        <f>IFERROR(VLOOKUP(F46849,english_mapping!A:B,2,FALSE),"NA")</f>
        <v>1</v>
      </c>
      <c r="L46849" t="str">
        <f t="shared" si="731"/>
        <v>Beauty</v>
      </c>
    </row>
    <row r="46850" spans="1:12" x14ac:dyDescent="0.25">
      <c r="A46850" t="s">
        <v>162985</v>
      </c>
      <c r="B46850" t="s">
        <v>162986</v>
      </c>
      <c r="C46850" t="s">
        <v>162987</v>
      </c>
      <c r="E46850" t="s">
        <v>205</v>
      </c>
      <c r="K46850" t="str">
        <f>IFERROR(VLOOKUP(F46850,english_mapping!A:B,2,FALSE),"NA")</f>
        <v>NA</v>
      </c>
      <c r="L46850">
        <f t="shared" si="731"/>
        <v>0</v>
      </c>
    </row>
    <row r="46851" spans="1:12" x14ac:dyDescent="0.25">
      <c r="A46851" t="s">
        <v>162988</v>
      </c>
      <c r="B46851" t="s">
        <v>162989</v>
      </c>
      <c r="C46851" t="s">
        <v>162990</v>
      </c>
      <c r="D46851" t="s">
        <v>162991</v>
      </c>
      <c r="E46851" t="s">
        <v>14</v>
      </c>
      <c r="F46851" t="s">
        <v>21</v>
      </c>
      <c r="G46851" t="s">
        <v>59</v>
      </c>
      <c r="H46851" t="s">
        <v>60</v>
      </c>
      <c r="I46851" t="s">
        <v>66</v>
      </c>
      <c r="J46851" t="s">
        <v>162992</v>
      </c>
      <c r="K46851" t="b">
        <f>IFERROR(VLOOKUP(F46851,english_mapping!A:B,2,FALSE),"NA")</f>
        <v>1</v>
      </c>
      <c r="L46851" t="str">
        <f t="shared" si="731"/>
        <v>Enterprises</v>
      </c>
    </row>
    <row r="46852" spans="1:12" x14ac:dyDescent="0.25">
      <c r="A46852" t="s">
        <v>162993</v>
      </c>
      <c r="B46852" t="s">
        <v>162994</v>
      </c>
      <c r="C46852" t="s">
        <v>162995</v>
      </c>
      <c r="D46852" t="s">
        <v>162996</v>
      </c>
      <c r="E46852" t="s">
        <v>109</v>
      </c>
      <c r="F46852" t="s">
        <v>21</v>
      </c>
      <c r="G46852" t="s">
        <v>822</v>
      </c>
      <c r="H46852" t="s">
        <v>823</v>
      </c>
      <c r="I46852" t="s">
        <v>824</v>
      </c>
      <c r="J46852" s="1">
        <v>36892</v>
      </c>
      <c r="K46852" t="b">
        <f>IFERROR(VLOOKUP(F46852,english_mapping!A:B,2,FALSE),"NA")</f>
        <v>1</v>
      </c>
      <c r="L46852" t="str">
        <f t="shared" ref="L46852:L46915" si="732">IFERROR(LEFT(D46852,(FIND("|",D46852))-1),D46852)</f>
        <v>Enterprise Software</v>
      </c>
    </row>
    <row r="46853" spans="1:12" x14ac:dyDescent="0.25">
      <c r="A46853" t="s">
        <v>162997</v>
      </c>
      <c r="B46853" t="s">
        <v>162998</v>
      </c>
      <c r="C46853" t="s">
        <v>162999</v>
      </c>
      <c r="D46853" t="s">
        <v>552</v>
      </c>
      <c r="E46853" t="s">
        <v>14</v>
      </c>
      <c r="F46853" t="s">
        <v>21</v>
      </c>
      <c r="G46853" t="s">
        <v>804</v>
      </c>
      <c r="H46853" t="s">
        <v>17294</v>
      </c>
      <c r="I46853" t="s">
        <v>1054</v>
      </c>
      <c r="J46853" s="1">
        <v>40179</v>
      </c>
      <c r="K46853" t="b">
        <f>IFERROR(VLOOKUP(F46853,english_mapping!A:B,2,FALSE),"NA")</f>
        <v>1</v>
      </c>
      <c r="L46853" t="str">
        <f t="shared" si="732"/>
        <v>Social Media</v>
      </c>
    </row>
    <row r="46854" spans="1:12" x14ac:dyDescent="0.25">
      <c r="A46854" t="s">
        <v>163000</v>
      </c>
      <c r="B46854" t="s">
        <v>163001</v>
      </c>
      <c r="C46854" t="s">
        <v>163002</v>
      </c>
      <c r="D46854" t="s">
        <v>163003</v>
      </c>
      <c r="E46854" t="s">
        <v>14</v>
      </c>
      <c r="F46854" t="s">
        <v>21</v>
      </c>
      <c r="G46854" t="s">
        <v>59</v>
      </c>
      <c r="H46854" t="s">
        <v>60</v>
      </c>
      <c r="I46854" t="s">
        <v>66</v>
      </c>
      <c r="J46854" s="1">
        <v>41644</v>
      </c>
      <c r="K46854" t="b">
        <f>IFERROR(VLOOKUP(F46854,english_mapping!A:B,2,FALSE),"NA")</f>
        <v>1</v>
      </c>
      <c r="L46854" t="str">
        <f t="shared" si="732"/>
        <v>Enterprise Software</v>
      </c>
    </row>
    <row r="46855" spans="1:12" x14ac:dyDescent="0.25">
      <c r="A46855" t="s">
        <v>163004</v>
      </c>
      <c r="B46855" t="s">
        <v>163005</v>
      </c>
      <c r="C46855" t="s">
        <v>163006</v>
      </c>
      <c r="D46855" t="s">
        <v>163007</v>
      </c>
      <c r="E46855" t="s">
        <v>14</v>
      </c>
      <c r="F46855" t="s">
        <v>21</v>
      </c>
      <c r="G46855" t="s">
        <v>154</v>
      </c>
      <c r="H46855" t="s">
        <v>242</v>
      </c>
      <c r="I46855" t="s">
        <v>1651</v>
      </c>
      <c r="J46855" s="1">
        <v>40912</v>
      </c>
      <c r="K46855" t="b">
        <f>IFERROR(VLOOKUP(F46855,english_mapping!A:B,2,FALSE),"NA")</f>
        <v>1</v>
      </c>
      <c r="L46855" t="str">
        <f t="shared" si="732"/>
        <v>DOD/Military</v>
      </c>
    </row>
    <row r="46856" spans="1:12" x14ac:dyDescent="0.25">
      <c r="A46856" t="s">
        <v>163008</v>
      </c>
      <c r="B46856" t="s">
        <v>163009</v>
      </c>
      <c r="C46856" t="s">
        <v>163010</v>
      </c>
      <c r="D46856" t="s">
        <v>163011</v>
      </c>
      <c r="E46856" t="s">
        <v>14</v>
      </c>
      <c r="F46856" t="s">
        <v>21</v>
      </c>
      <c r="G46856" t="s">
        <v>59</v>
      </c>
      <c r="H46856" t="s">
        <v>60</v>
      </c>
      <c r="I46856" t="s">
        <v>66</v>
      </c>
      <c r="J46856" t="s">
        <v>55313</v>
      </c>
      <c r="K46856" t="b">
        <f>IFERROR(VLOOKUP(F46856,english_mapping!A:B,2,FALSE),"NA")</f>
        <v>1</v>
      </c>
      <c r="L46856" t="str">
        <f t="shared" si="732"/>
        <v>Crowdsourcing</v>
      </c>
    </row>
    <row r="46857" spans="1:12" x14ac:dyDescent="0.25">
      <c r="A46857" t="s">
        <v>163012</v>
      </c>
      <c r="B46857" t="s">
        <v>163013</v>
      </c>
      <c r="C46857" t="s">
        <v>163014</v>
      </c>
      <c r="D46857" t="s">
        <v>163015</v>
      </c>
      <c r="E46857" t="s">
        <v>14</v>
      </c>
      <c r="F46857" t="s">
        <v>21</v>
      </c>
      <c r="G46857" t="s">
        <v>59</v>
      </c>
      <c r="H46857" t="s">
        <v>60</v>
      </c>
      <c r="I46857" t="s">
        <v>66</v>
      </c>
      <c r="J46857" s="1">
        <v>40913</v>
      </c>
      <c r="K46857" t="b">
        <f>IFERROR(VLOOKUP(F46857,english_mapping!A:B,2,FALSE),"NA")</f>
        <v>1</v>
      </c>
      <c r="L46857" t="str">
        <f t="shared" si="732"/>
        <v>Enterprise Software</v>
      </c>
    </row>
    <row r="46858" spans="1:12" x14ac:dyDescent="0.25">
      <c r="A46858" t="s">
        <v>163016</v>
      </c>
      <c r="B46858" t="s">
        <v>163017</v>
      </c>
      <c r="C46858" t="s">
        <v>163018</v>
      </c>
      <c r="D46858" t="s">
        <v>780</v>
      </c>
      <c r="E46858" t="s">
        <v>14</v>
      </c>
      <c r="F46858" t="s">
        <v>52</v>
      </c>
      <c r="G46858" t="s">
        <v>53</v>
      </c>
      <c r="H46858" t="s">
        <v>54</v>
      </c>
      <c r="I46858" t="s">
        <v>54</v>
      </c>
      <c r="K46858" t="b">
        <f>IFERROR(VLOOKUP(F46858,english_mapping!A:B,2,FALSE),"NA")</f>
        <v>1</v>
      </c>
      <c r="L46858" t="str">
        <f t="shared" si="732"/>
        <v>Clean Technology</v>
      </c>
    </row>
    <row r="46859" spans="1:12" x14ac:dyDescent="0.25">
      <c r="A46859" t="s">
        <v>163019</v>
      </c>
      <c r="B46859" t="s">
        <v>163020</v>
      </c>
      <c r="C46859" t="s">
        <v>163021</v>
      </c>
      <c r="D46859" t="s">
        <v>32</v>
      </c>
      <c r="E46859" t="s">
        <v>14</v>
      </c>
      <c r="F46859" t="s">
        <v>21</v>
      </c>
      <c r="G46859" t="s">
        <v>84</v>
      </c>
      <c r="H46859" t="s">
        <v>598</v>
      </c>
      <c r="I46859" t="s">
        <v>598</v>
      </c>
      <c r="J46859" t="s">
        <v>163022</v>
      </c>
      <c r="K46859" t="b">
        <f>IFERROR(VLOOKUP(F46859,english_mapping!A:B,2,FALSE),"NA")</f>
        <v>1</v>
      </c>
      <c r="L46859" t="str">
        <f t="shared" si="732"/>
        <v>Curated Web</v>
      </c>
    </row>
    <row r="46860" spans="1:12" x14ac:dyDescent="0.25">
      <c r="A46860" t="s">
        <v>163023</v>
      </c>
      <c r="B46860" t="s">
        <v>163024</v>
      </c>
      <c r="C46860" t="s">
        <v>163025</v>
      </c>
      <c r="D46860" t="s">
        <v>246</v>
      </c>
      <c r="E46860" t="s">
        <v>14</v>
      </c>
      <c r="F46860" t="s">
        <v>21</v>
      </c>
      <c r="G46860" t="s">
        <v>2860</v>
      </c>
      <c r="H46860" t="s">
        <v>8275</v>
      </c>
      <c r="I46860" t="s">
        <v>90327</v>
      </c>
      <c r="J46860" s="1">
        <v>39814</v>
      </c>
      <c r="K46860" t="b">
        <f>IFERROR(VLOOKUP(F46860,english_mapping!A:B,2,FALSE),"NA")</f>
        <v>1</v>
      </c>
      <c r="L46860" t="str">
        <f t="shared" si="732"/>
        <v>Fashion</v>
      </c>
    </row>
    <row r="46861" spans="1:12" x14ac:dyDescent="0.25">
      <c r="A46861" t="s">
        <v>163026</v>
      </c>
      <c r="B46861" t="s">
        <v>163027</v>
      </c>
      <c r="C46861" t="s">
        <v>163028</v>
      </c>
      <c r="D46861" t="s">
        <v>10445</v>
      </c>
      <c r="E46861" t="s">
        <v>701</v>
      </c>
      <c r="F46861" t="s">
        <v>21</v>
      </c>
      <c r="G46861" t="s">
        <v>59</v>
      </c>
      <c r="H46861" t="s">
        <v>60</v>
      </c>
      <c r="I46861" t="s">
        <v>3044</v>
      </c>
      <c r="J46861" s="1">
        <v>32874</v>
      </c>
      <c r="K46861" t="b">
        <f>IFERROR(VLOOKUP(F46861,english_mapping!A:B,2,FALSE),"NA")</f>
        <v>1</v>
      </c>
      <c r="L46861" t="str">
        <f t="shared" si="732"/>
        <v>Semiconductors</v>
      </c>
    </row>
    <row r="46862" spans="1:12" x14ac:dyDescent="0.25">
      <c r="A46862" t="s">
        <v>163029</v>
      </c>
      <c r="B46862" t="s">
        <v>163030</v>
      </c>
      <c r="C46862" t="s">
        <v>163031</v>
      </c>
      <c r="D46862" t="s">
        <v>780</v>
      </c>
      <c r="E46862" t="s">
        <v>14</v>
      </c>
      <c r="F46862" t="s">
        <v>124</v>
      </c>
      <c r="G46862" t="s">
        <v>48561</v>
      </c>
      <c r="H46862" t="s">
        <v>32187</v>
      </c>
      <c r="I46862" t="s">
        <v>32187</v>
      </c>
      <c r="J46862" s="1">
        <v>28126</v>
      </c>
      <c r="K46862" t="b">
        <f>IFERROR(VLOOKUP(F46862,english_mapping!A:B,2,FALSE),"NA")</f>
        <v>1</v>
      </c>
      <c r="L46862" t="str">
        <f t="shared" si="732"/>
        <v>Clean Technology</v>
      </c>
    </row>
    <row r="46863" spans="1:12" x14ac:dyDescent="0.25">
      <c r="A46863" t="s">
        <v>163032</v>
      </c>
      <c r="B46863" t="s">
        <v>163033</v>
      </c>
      <c r="C46863" t="s">
        <v>163034</v>
      </c>
      <c r="D46863" t="s">
        <v>4709</v>
      </c>
      <c r="E46863" t="s">
        <v>14</v>
      </c>
      <c r="F46863" t="s">
        <v>15</v>
      </c>
      <c r="G46863">
        <v>25</v>
      </c>
      <c r="H46863" t="s">
        <v>147</v>
      </c>
      <c r="I46863" t="s">
        <v>147</v>
      </c>
      <c r="J46863" s="1">
        <v>36161</v>
      </c>
      <c r="K46863" t="b">
        <f>IFERROR(VLOOKUP(F46863,english_mapping!A:B,2,FALSE),"NA")</f>
        <v>1</v>
      </c>
      <c r="L46863" t="str">
        <f t="shared" si="732"/>
        <v>Cloud Computing</v>
      </c>
    </row>
    <row r="46864" spans="1:12" x14ac:dyDescent="0.25">
      <c r="A46864" t="s">
        <v>163035</v>
      </c>
      <c r="B46864" t="s">
        <v>163036</v>
      </c>
      <c r="C46864" t="s">
        <v>163037</v>
      </c>
      <c r="D46864" t="s">
        <v>163038</v>
      </c>
      <c r="E46864" t="s">
        <v>14</v>
      </c>
      <c r="F46864" t="s">
        <v>21</v>
      </c>
      <c r="G46864" t="s">
        <v>822</v>
      </c>
      <c r="H46864" t="s">
        <v>823</v>
      </c>
      <c r="I46864" t="s">
        <v>824</v>
      </c>
      <c r="J46864" s="1">
        <v>41640</v>
      </c>
      <c r="K46864" t="b">
        <f>IFERROR(VLOOKUP(F46864,english_mapping!A:B,2,FALSE),"NA")</f>
        <v>1</v>
      </c>
      <c r="L46864" t="str">
        <f t="shared" si="732"/>
        <v>B2B</v>
      </c>
    </row>
    <row r="46865" spans="1:12" x14ac:dyDescent="0.25">
      <c r="A46865" t="s">
        <v>163039</v>
      </c>
      <c r="B46865" t="s">
        <v>163040</v>
      </c>
      <c r="C46865" t="s">
        <v>163041</v>
      </c>
      <c r="D46865" t="s">
        <v>38</v>
      </c>
      <c r="E46865" t="s">
        <v>109</v>
      </c>
      <c r="F46865" t="s">
        <v>124</v>
      </c>
      <c r="G46865" t="s">
        <v>3475</v>
      </c>
      <c r="H46865" t="s">
        <v>3476</v>
      </c>
      <c r="I46865" t="s">
        <v>3476</v>
      </c>
      <c r="J46865" s="1">
        <v>30682</v>
      </c>
      <c r="K46865" t="b">
        <f>IFERROR(VLOOKUP(F46865,english_mapping!A:B,2,FALSE),"NA")</f>
        <v>1</v>
      </c>
      <c r="L46865" t="str">
        <f t="shared" si="732"/>
        <v>Software</v>
      </c>
    </row>
    <row r="46866" spans="1:12" x14ac:dyDescent="0.25">
      <c r="A46866" t="s">
        <v>163042</v>
      </c>
      <c r="B46866" t="s">
        <v>163043</v>
      </c>
      <c r="C46866" t="s">
        <v>163044</v>
      </c>
      <c r="D46866" t="s">
        <v>163045</v>
      </c>
      <c r="E46866" t="s">
        <v>14</v>
      </c>
      <c r="F46866" t="s">
        <v>2175</v>
      </c>
      <c r="G46866">
        <v>15</v>
      </c>
      <c r="H46866" t="s">
        <v>15854</v>
      </c>
      <c r="I46866" t="s">
        <v>15854</v>
      </c>
      <c r="J46866" s="1">
        <v>41642</v>
      </c>
      <c r="K46866" t="b">
        <f>IFERROR(VLOOKUP(F46866,english_mapping!A:B,2,FALSE),"NA")</f>
        <v>0</v>
      </c>
      <c r="L46866" t="str">
        <f t="shared" si="732"/>
        <v>Games</v>
      </c>
    </row>
    <row r="46867" spans="1:12" x14ac:dyDescent="0.25">
      <c r="A46867" t="s">
        <v>163046</v>
      </c>
      <c r="B46867" t="s">
        <v>163047</v>
      </c>
      <c r="C46867" t="s">
        <v>163048</v>
      </c>
      <c r="D46867" t="s">
        <v>428</v>
      </c>
      <c r="E46867" t="s">
        <v>14</v>
      </c>
      <c r="F46867" t="s">
        <v>712</v>
      </c>
      <c r="G46867">
        <v>5</v>
      </c>
      <c r="H46867" t="s">
        <v>713</v>
      </c>
      <c r="I46867" t="s">
        <v>713</v>
      </c>
      <c r="K46867" t="b">
        <f>IFERROR(VLOOKUP(F46867,english_mapping!A:B,2,FALSE),"NA")</f>
        <v>0</v>
      </c>
      <c r="L46867" t="str">
        <f t="shared" si="732"/>
        <v>Travel</v>
      </c>
    </row>
    <row r="46868" spans="1:12" x14ac:dyDescent="0.25">
      <c r="A46868" t="s">
        <v>163049</v>
      </c>
      <c r="B46868" t="s">
        <v>163050</v>
      </c>
      <c r="C46868" t="s">
        <v>163051</v>
      </c>
      <c r="D46868" t="s">
        <v>163052</v>
      </c>
      <c r="E46868" t="s">
        <v>14</v>
      </c>
      <c r="F46868" t="s">
        <v>21</v>
      </c>
      <c r="G46868" t="s">
        <v>154</v>
      </c>
      <c r="H46868" t="s">
        <v>242</v>
      </c>
      <c r="I46868" t="s">
        <v>242</v>
      </c>
      <c r="J46868" s="1">
        <v>38718</v>
      </c>
      <c r="K46868" t="b">
        <f>IFERROR(VLOOKUP(F46868,english_mapping!A:B,2,FALSE),"NA")</f>
        <v>1</v>
      </c>
      <c r="L46868" t="str">
        <f t="shared" si="732"/>
        <v>Analytics</v>
      </c>
    </row>
    <row r="46869" spans="1:12" x14ac:dyDescent="0.25">
      <c r="A46869" t="s">
        <v>163053</v>
      </c>
      <c r="B46869" t="s">
        <v>163054</v>
      </c>
      <c r="C46869" t="s">
        <v>163055</v>
      </c>
      <c r="D46869" t="s">
        <v>163056</v>
      </c>
      <c r="E46869" t="s">
        <v>14</v>
      </c>
      <c r="F46869" t="s">
        <v>220</v>
      </c>
      <c r="G46869">
        <v>2</v>
      </c>
      <c r="H46869" t="s">
        <v>221</v>
      </c>
      <c r="I46869" t="s">
        <v>221</v>
      </c>
      <c r="K46869" t="b">
        <f>IFERROR(VLOOKUP(F46869,english_mapping!A:B,2,FALSE),"NA")</f>
        <v>1</v>
      </c>
      <c r="L46869" t="str">
        <f t="shared" si="732"/>
        <v>Intellectual Asset Management</v>
      </c>
    </row>
    <row r="46870" spans="1:12" x14ac:dyDescent="0.25">
      <c r="A46870" t="s">
        <v>163057</v>
      </c>
      <c r="B46870" t="s">
        <v>163058</v>
      </c>
      <c r="C46870" t="s">
        <v>163059</v>
      </c>
      <c r="D46870" t="s">
        <v>356</v>
      </c>
      <c r="E46870" t="s">
        <v>14</v>
      </c>
      <c r="F46870" t="s">
        <v>21</v>
      </c>
      <c r="G46870" t="s">
        <v>1360</v>
      </c>
      <c r="H46870" t="s">
        <v>1361</v>
      </c>
      <c r="I46870" t="s">
        <v>19935</v>
      </c>
      <c r="J46870" s="1">
        <v>39814</v>
      </c>
      <c r="K46870" t="b">
        <f>IFERROR(VLOOKUP(F46870,english_mapping!A:B,2,FALSE),"NA")</f>
        <v>1</v>
      </c>
      <c r="L46870" t="str">
        <f t="shared" si="732"/>
        <v>Manufacturing</v>
      </c>
    </row>
    <row r="46871" spans="1:12" x14ac:dyDescent="0.25">
      <c r="A46871" t="s">
        <v>163060</v>
      </c>
      <c r="B46871" t="s">
        <v>163061</v>
      </c>
      <c r="C46871" t="s">
        <v>163062</v>
      </c>
      <c r="D46871" t="s">
        <v>32</v>
      </c>
      <c r="E46871" t="s">
        <v>205</v>
      </c>
      <c r="F46871" t="s">
        <v>21</v>
      </c>
      <c r="G46871" t="s">
        <v>4078</v>
      </c>
      <c r="H46871" t="s">
        <v>4079</v>
      </c>
      <c r="I46871" t="s">
        <v>13049</v>
      </c>
      <c r="J46871" s="1">
        <v>38719</v>
      </c>
      <c r="K46871" t="b">
        <f>IFERROR(VLOOKUP(F46871,english_mapping!A:B,2,FALSE),"NA")</f>
        <v>1</v>
      </c>
      <c r="L46871" t="str">
        <f t="shared" si="732"/>
        <v>Curated Web</v>
      </c>
    </row>
    <row r="46872" spans="1:12" x14ac:dyDescent="0.25">
      <c r="A46872" t="s">
        <v>163063</v>
      </c>
      <c r="B46872" t="s">
        <v>163064</v>
      </c>
      <c r="C46872" t="s">
        <v>163065</v>
      </c>
      <c r="D46872" t="s">
        <v>163066</v>
      </c>
      <c r="E46872" t="s">
        <v>14</v>
      </c>
      <c r="F46872" t="s">
        <v>21</v>
      </c>
      <c r="G46872" t="s">
        <v>59</v>
      </c>
      <c r="H46872" t="s">
        <v>90</v>
      </c>
      <c r="I46872" t="s">
        <v>375</v>
      </c>
      <c r="J46872" t="s">
        <v>163067</v>
      </c>
      <c r="K46872" t="b">
        <f>IFERROR(VLOOKUP(F46872,english_mapping!A:B,2,FALSE),"NA")</f>
        <v>1</v>
      </c>
      <c r="L46872" t="str">
        <f t="shared" si="732"/>
        <v>Consulting</v>
      </c>
    </row>
    <row r="46873" spans="1:12" x14ac:dyDescent="0.25">
      <c r="A46873" t="s">
        <v>163068</v>
      </c>
      <c r="B46873" t="s">
        <v>163069</v>
      </c>
      <c r="D46873" t="s">
        <v>2381</v>
      </c>
      <c r="E46873" t="s">
        <v>14</v>
      </c>
      <c r="F46873" t="s">
        <v>21</v>
      </c>
      <c r="G46873" t="s">
        <v>94</v>
      </c>
      <c r="H46873" t="s">
        <v>95</v>
      </c>
      <c r="I46873" t="s">
        <v>54284</v>
      </c>
      <c r="J46873" t="s">
        <v>13613</v>
      </c>
      <c r="K46873" t="b">
        <f>IFERROR(VLOOKUP(F46873,english_mapping!A:B,2,FALSE),"NA")</f>
        <v>1</v>
      </c>
      <c r="L46873" t="str">
        <f t="shared" si="732"/>
        <v>Consulting</v>
      </c>
    </row>
    <row r="46874" spans="1:12" x14ac:dyDescent="0.25">
      <c r="A46874" t="s">
        <v>163070</v>
      </c>
      <c r="B46874" t="s">
        <v>163071</v>
      </c>
      <c r="D46874" t="s">
        <v>163072</v>
      </c>
      <c r="E46874" t="s">
        <v>14</v>
      </c>
      <c r="F46874" t="s">
        <v>33</v>
      </c>
      <c r="G46874">
        <v>23</v>
      </c>
      <c r="H46874" t="s">
        <v>179</v>
      </c>
      <c r="I46874" t="s">
        <v>179</v>
      </c>
      <c r="J46874" s="1">
        <v>42005</v>
      </c>
      <c r="K46874" t="b">
        <f>IFERROR(VLOOKUP(F46874,english_mapping!A:B,2,FALSE),"NA")</f>
        <v>0</v>
      </c>
      <c r="L46874" t="str">
        <f t="shared" si="732"/>
        <v>Apps</v>
      </c>
    </row>
    <row r="46875" spans="1:12" x14ac:dyDescent="0.25">
      <c r="A46875" t="s">
        <v>163073</v>
      </c>
      <c r="B46875" t="s">
        <v>163074</v>
      </c>
      <c r="C46875" t="s">
        <v>163075</v>
      </c>
      <c r="D46875" t="s">
        <v>51</v>
      </c>
      <c r="E46875" t="s">
        <v>14</v>
      </c>
      <c r="F46875" t="s">
        <v>21</v>
      </c>
      <c r="G46875" t="s">
        <v>154</v>
      </c>
      <c r="H46875" t="s">
        <v>242</v>
      </c>
      <c r="I46875" t="s">
        <v>326</v>
      </c>
      <c r="J46875" s="1">
        <v>40544</v>
      </c>
      <c r="K46875" t="b">
        <f>IFERROR(VLOOKUP(F46875,english_mapping!A:B,2,FALSE),"NA")</f>
        <v>1</v>
      </c>
      <c r="L46875" t="str">
        <f t="shared" si="732"/>
        <v>Biotechnology</v>
      </c>
    </row>
    <row r="46876" spans="1:12" x14ac:dyDescent="0.25">
      <c r="A46876" t="s">
        <v>163076</v>
      </c>
      <c r="B46876" t="s">
        <v>163077</v>
      </c>
      <c r="C46876" t="s">
        <v>163078</v>
      </c>
      <c r="D46876" t="s">
        <v>20779</v>
      </c>
      <c r="E46876" t="s">
        <v>205</v>
      </c>
      <c r="F46876" t="s">
        <v>462</v>
      </c>
      <c r="G46876">
        <v>48</v>
      </c>
      <c r="H46876" t="s">
        <v>463</v>
      </c>
      <c r="I46876" t="s">
        <v>463</v>
      </c>
      <c r="K46876" t="b">
        <f>IFERROR(VLOOKUP(F46876,english_mapping!A:B,2,FALSE),"NA")</f>
        <v>0</v>
      </c>
      <c r="L46876" t="str">
        <f t="shared" si="732"/>
        <v>Technology</v>
      </c>
    </row>
    <row r="46877" spans="1:12" x14ac:dyDescent="0.25">
      <c r="A46877" t="s">
        <v>163079</v>
      </c>
      <c r="B46877" t="s">
        <v>163080</v>
      </c>
      <c r="C46877" t="s">
        <v>163081</v>
      </c>
      <c r="D46877" t="s">
        <v>65</v>
      </c>
      <c r="E46877" t="s">
        <v>14</v>
      </c>
      <c r="F46877" t="s">
        <v>8179</v>
      </c>
      <c r="G46877">
        <v>1</v>
      </c>
      <c r="H46877" t="s">
        <v>8180</v>
      </c>
      <c r="I46877" t="s">
        <v>8180</v>
      </c>
      <c r="J46877" s="1">
        <v>36892</v>
      </c>
      <c r="K46877" t="b">
        <f>IFERROR(VLOOKUP(F46877,english_mapping!A:B,2,FALSE),"NA")</f>
        <v>1</v>
      </c>
      <c r="L46877" t="str">
        <f t="shared" si="732"/>
        <v>Mobile</v>
      </c>
    </row>
    <row r="46878" spans="1:12" x14ac:dyDescent="0.25">
      <c r="A46878" t="s">
        <v>163082</v>
      </c>
      <c r="B46878" t="s">
        <v>163083</v>
      </c>
      <c r="C46878" t="s">
        <v>163084</v>
      </c>
      <c r="D46878" t="s">
        <v>1433</v>
      </c>
      <c r="E46878" t="s">
        <v>14</v>
      </c>
      <c r="F46878" t="s">
        <v>21</v>
      </c>
      <c r="G46878" t="s">
        <v>94</v>
      </c>
      <c r="H46878" t="s">
        <v>95</v>
      </c>
      <c r="I46878" t="s">
        <v>163085</v>
      </c>
      <c r="J46878" s="1">
        <v>36526</v>
      </c>
      <c r="K46878" t="b">
        <f>IFERROR(VLOOKUP(F46878,english_mapping!A:B,2,FALSE),"NA")</f>
        <v>1</v>
      </c>
      <c r="L46878" t="str">
        <f t="shared" si="732"/>
        <v>Web Hosting</v>
      </c>
    </row>
    <row r="46879" spans="1:12" x14ac:dyDescent="0.25">
      <c r="A46879" t="s">
        <v>163086</v>
      </c>
      <c r="B46879" t="s">
        <v>163087</v>
      </c>
      <c r="C46879" t="s">
        <v>163088</v>
      </c>
      <c r="D46879" t="s">
        <v>2005</v>
      </c>
      <c r="E46879" t="s">
        <v>14</v>
      </c>
      <c r="F46879" t="s">
        <v>21</v>
      </c>
      <c r="G46879" t="s">
        <v>59</v>
      </c>
      <c r="H46879" t="s">
        <v>60</v>
      </c>
      <c r="I46879" t="s">
        <v>110</v>
      </c>
      <c r="J46879" s="1">
        <v>41640</v>
      </c>
      <c r="K46879" t="b">
        <f>IFERROR(VLOOKUP(F46879,english_mapping!A:B,2,FALSE),"NA")</f>
        <v>1</v>
      </c>
      <c r="L46879" t="str">
        <f t="shared" si="732"/>
        <v>Startups</v>
      </c>
    </row>
    <row r="46880" spans="1:12" x14ac:dyDescent="0.25">
      <c r="A46880" t="s">
        <v>163089</v>
      </c>
      <c r="B46880" t="s">
        <v>163090</v>
      </c>
      <c r="C46880" t="s">
        <v>163091</v>
      </c>
      <c r="D46880" t="s">
        <v>1275</v>
      </c>
      <c r="E46880" t="s">
        <v>14</v>
      </c>
      <c r="F46880" t="s">
        <v>21</v>
      </c>
      <c r="G46880" t="s">
        <v>77</v>
      </c>
      <c r="H46880" t="s">
        <v>9815</v>
      </c>
      <c r="I46880" t="s">
        <v>163092</v>
      </c>
      <c r="J46880" s="1">
        <v>10228</v>
      </c>
      <c r="K46880" t="b">
        <f>IFERROR(VLOOKUP(F46880,english_mapping!A:B,2,FALSE),"NA")</f>
        <v>1</v>
      </c>
      <c r="L46880" t="str">
        <f t="shared" si="732"/>
        <v>Health Care</v>
      </c>
    </row>
    <row r="46881" spans="1:12" x14ac:dyDescent="0.25">
      <c r="A46881" t="s">
        <v>163093</v>
      </c>
      <c r="B46881" t="s">
        <v>163094</v>
      </c>
      <c r="C46881" t="s">
        <v>163095</v>
      </c>
      <c r="D46881" t="s">
        <v>163096</v>
      </c>
      <c r="E46881" t="s">
        <v>205</v>
      </c>
      <c r="F46881" t="s">
        <v>124</v>
      </c>
      <c r="G46881" t="s">
        <v>125</v>
      </c>
      <c r="H46881" t="s">
        <v>126</v>
      </c>
      <c r="I46881" t="s">
        <v>126</v>
      </c>
      <c r="J46881" s="1">
        <v>41646</v>
      </c>
      <c r="K46881" t="b">
        <f>IFERROR(VLOOKUP(F46881,english_mapping!A:B,2,FALSE),"NA")</f>
        <v>1</v>
      </c>
      <c r="L46881" t="str">
        <f t="shared" si="732"/>
        <v>Marketplaces</v>
      </c>
    </row>
    <row r="46882" spans="1:12" x14ac:dyDescent="0.25">
      <c r="A46882" t="s">
        <v>163097</v>
      </c>
      <c r="B46882" t="s">
        <v>163098</v>
      </c>
      <c r="C46882" t="s">
        <v>163099</v>
      </c>
      <c r="D46882" t="s">
        <v>3563</v>
      </c>
      <c r="E46882" t="s">
        <v>14</v>
      </c>
      <c r="F46882" t="s">
        <v>124</v>
      </c>
      <c r="G46882" t="s">
        <v>125</v>
      </c>
      <c r="H46882" t="s">
        <v>126</v>
      </c>
      <c r="I46882" t="s">
        <v>126</v>
      </c>
      <c r="J46882" s="1">
        <v>33239</v>
      </c>
      <c r="K46882" t="b">
        <f>IFERROR(VLOOKUP(F46882,english_mapping!A:B,2,FALSE),"NA")</f>
        <v>1</v>
      </c>
      <c r="L46882" t="str">
        <f t="shared" si="732"/>
        <v>Pharmaceuticals</v>
      </c>
    </row>
    <row r="46883" spans="1:12" x14ac:dyDescent="0.25">
      <c r="A46883" t="s">
        <v>163100</v>
      </c>
      <c r="B46883" t="s">
        <v>163101</v>
      </c>
      <c r="C46883" t="s">
        <v>163102</v>
      </c>
      <c r="D46883" t="s">
        <v>2541</v>
      </c>
      <c r="E46883" t="s">
        <v>205</v>
      </c>
      <c r="F46883" t="s">
        <v>33</v>
      </c>
      <c r="G46883">
        <v>2</v>
      </c>
      <c r="K46883" t="b">
        <f>IFERROR(VLOOKUP(F46883,english_mapping!A:B,2,FALSE),"NA")</f>
        <v>0</v>
      </c>
      <c r="L46883" t="str">
        <f t="shared" si="732"/>
        <v>Advertising</v>
      </c>
    </row>
    <row r="46884" spans="1:12" x14ac:dyDescent="0.25">
      <c r="A46884" t="s">
        <v>163103</v>
      </c>
      <c r="B46884" t="s">
        <v>163104</v>
      </c>
      <c r="C46884" t="s">
        <v>163105</v>
      </c>
      <c r="D46884" t="s">
        <v>780</v>
      </c>
      <c r="E46884" t="s">
        <v>205</v>
      </c>
      <c r="F46884" t="s">
        <v>21</v>
      </c>
      <c r="G46884" t="s">
        <v>822</v>
      </c>
      <c r="H46884" t="s">
        <v>823</v>
      </c>
      <c r="I46884" t="s">
        <v>3679</v>
      </c>
      <c r="K46884" t="b">
        <f>IFERROR(VLOOKUP(F46884,english_mapping!A:B,2,FALSE),"NA")</f>
        <v>1</v>
      </c>
      <c r="L46884" t="str">
        <f t="shared" si="732"/>
        <v>Clean Technology</v>
      </c>
    </row>
    <row r="46885" spans="1:12" x14ac:dyDescent="0.25">
      <c r="A46885" t="s">
        <v>163106</v>
      </c>
      <c r="B46885" t="s">
        <v>163107</v>
      </c>
      <c r="C46885" t="s">
        <v>163108</v>
      </c>
      <c r="D46885" t="s">
        <v>163109</v>
      </c>
      <c r="E46885" t="s">
        <v>109</v>
      </c>
      <c r="F46885" t="s">
        <v>124</v>
      </c>
      <c r="G46885" t="s">
        <v>125</v>
      </c>
      <c r="H46885" t="s">
        <v>126</v>
      </c>
      <c r="I46885" t="s">
        <v>126</v>
      </c>
      <c r="J46885" s="1">
        <v>40544</v>
      </c>
      <c r="K46885" t="b">
        <f>IFERROR(VLOOKUP(F46885,english_mapping!A:B,2,FALSE),"NA")</f>
        <v>1</v>
      </c>
      <c r="L46885" t="str">
        <f t="shared" si="732"/>
        <v>Analytics</v>
      </c>
    </row>
    <row r="46886" spans="1:12" x14ac:dyDescent="0.25">
      <c r="A46886" t="s">
        <v>163110</v>
      </c>
      <c r="B46886" t="s">
        <v>163111</v>
      </c>
      <c r="C46886" t="s">
        <v>163112</v>
      </c>
      <c r="D46886" t="s">
        <v>51</v>
      </c>
      <c r="E46886" t="s">
        <v>14</v>
      </c>
      <c r="F46886" t="s">
        <v>21</v>
      </c>
      <c r="G46886" t="s">
        <v>59</v>
      </c>
      <c r="H46886" t="s">
        <v>60</v>
      </c>
      <c r="I46886" t="s">
        <v>616</v>
      </c>
      <c r="K46886" t="b">
        <f>IFERROR(VLOOKUP(F46886,english_mapping!A:B,2,FALSE),"NA")</f>
        <v>1</v>
      </c>
      <c r="L46886" t="str">
        <f t="shared" si="732"/>
        <v>Biotechnology</v>
      </c>
    </row>
    <row r="46887" spans="1:12" x14ac:dyDescent="0.25">
      <c r="A46887" t="s">
        <v>163113</v>
      </c>
      <c r="B46887" t="s">
        <v>163114</v>
      </c>
      <c r="C46887" t="s">
        <v>163115</v>
      </c>
      <c r="D46887" t="s">
        <v>22173</v>
      </c>
      <c r="E46887" t="s">
        <v>14</v>
      </c>
      <c r="F46887" t="s">
        <v>21</v>
      </c>
      <c r="G46887" t="s">
        <v>1105</v>
      </c>
      <c r="H46887" t="s">
        <v>4351</v>
      </c>
      <c r="I46887" t="s">
        <v>4351</v>
      </c>
      <c r="K46887" t="b">
        <f>IFERROR(VLOOKUP(F46887,english_mapping!A:B,2,FALSE),"NA")</f>
        <v>1</v>
      </c>
      <c r="L46887" t="str">
        <f t="shared" si="732"/>
        <v>Consumer Goods</v>
      </c>
    </row>
    <row r="46888" spans="1:12" x14ac:dyDescent="0.25">
      <c r="A46888" t="s">
        <v>163116</v>
      </c>
      <c r="B46888" t="s">
        <v>163117</v>
      </c>
      <c r="C46888" t="s">
        <v>163118</v>
      </c>
      <c r="D46888" t="s">
        <v>163119</v>
      </c>
      <c r="E46888" t="s">
        <v>14</v>
      </c>
      <c r="F46888" t="s">
        <v>21</v>
      </c>
      <c r="G46888" t="s">
        <v>206</v>
      </c>
      <c r="H46888" t="s">
        <v>858</v>
      </c>
      <c r="I46888" t="s">
        <v>7351</v>
      </c>
      <c r="J46888" s="1">
        <v>39814</v>
      </c>
      <c r="K46888" t="b">
        <f>IFERROR(VLOOKUP(F46888,english_mapping!A:B,2,FALSE),"NA")</f>
        <v>1</v>
      </c>
      <c r="L46888" t="str">
        <f t="shared" si="732"/>
        <v>Local Search</v>
      </c>
    </row>
    <row r="46889" spans="1:12" x14ac:dyDescent="0.25">
      <c r="A46889" t="s">
        <v>163120</v>
      </c>
      <c r="B46889" t="s">
        <v>163121</v>
      </c>
      <c r="C46889" t="s">
        <v>163122</v>
      </c>
      <c r="D46889" t="s">
        <v>163123</v>
      </c>
      <c r="E46889" t="s">
        <v>14</v>
      </c>
      <c r="F46889" t="s">
        <v>21</v>
      </c>
      <c r="G46889" t="s">
        <v>59</v>
      </c>
      <c r="H46889" t="s">
        <v>60</v>
      </c>
      <c r="I46889" t="s">
        <v>66</v>
      </c>
      <c r="J46889" t="s">
        <v>163124</v>
      </c>
      <c r="K46889" t="b">
        <f>IFERROR(VLOOKUP(F46889,english_mapping!A:B,2,FALSE),"NA")</f>
        <v>1</v>
      </c>
      <c r="L46889" t="str">
        <f t="shared" si="732"/>
        <v>Browser Extensions</v>
      </c>
    </row>
    <row r="46890" spans="1:12" x14ac:dyDescent="0.25">
      <c r="A46890" t="s">
        <v>163125</v>
      </c>
      <c r="B46890" t="s">
        <v>163126</v>
      </c>
      <c r="C46890" t="s">
        <v>163127</v>
      </c>
      <c r="D46890" t="s">
        <v>163128</v>
      </c>
      <c r="E46890" t="s">
        <v>205</v>
      </c>
      <c r="F46890" t="s">
        <v>8350</v>
      </c>
      <c r="G46890">
        <v>14</v>
      </c>
      <c r="H46890" t="s">
        <v>17322</v>
      </c>
      <c r="I46890" t="s">
        <v>17322</v>
      </c>
      <c r="J46890" t="s">
        <v>40782</v>
      </c>
      <c r="K46890" t="b">
        <f>IFERROR(VLOOKUP(F46890,english_mapping!A:B,2,FALSE),"NA")</f>
        <v>0</v>
      </c>
      <c r="L46890" t="str">
        <f t="shared" si="732"/>
        <v>Career Management</v>
      </c>
    </row>
    <row r="46891" spans="1:12" x14ac:dyDescent="0.25">
      <c r="A46891" t="s">
        <v>163129</v>
      </c>
      <c r="B46891" t="s">
        <v>163130</v>
      </c>
      <c r="C46891" t="s">
        <v>163131</v>
      </c>
      <c r="D46891" t="s">
        <v>246</v>
      </c>
      <c r="E46891" t="s">
        <v>14</v>
      </c>
      <c r="F46891" t="s">
        <v>21</v>
      </c>
      <c r="G46891" t="s">
        <v>101</v>
      </c>
      <c r="H46891" t="s">
        <v>102</v>
      </c>
      <c r="I46891" t="s">
        <v>103</v>
      </c>
      <c r="J46891" s="1">
        <v>40973</v>
      </c>
      <c r="K46891" t="b">
        <f>IFERROR(VLOOKUP(F46891,english_mapping!A:B,2,FALSE),"NA")</f>
        <v>1</v>
      </c>
      <c r="L46891" t="str">
        <f t="shared" si="732"/>
        <v>Fashion</v>
      </c>
    </row>
    <row r="46892" spans="1:12" x14ac:dyDescent="0.25">
      <c r="A46892" t="s">
        <v>163132</v>
      </c>
      <c r="B46892" t="s">
        <v>163133</v>
      </c>
      <c r="C46892" t="s">
        <v>163134</v>
      </c>
      <c r="D46892" t="s">
        <v>163135</v>
      </c>
      <c r="E46892" t="s">
        <v>14</v>
      </c>
      <c r="F46892" t="s">
        <v>712</v>
      </c>
      <c r="G46892">
        <v>5</v>
      </c>
      <c r="H46892" t="s">
        <v>713</v>
      </c>
      <c r="I46892" t="s">
        <v>713</v>
      </c>
      <c r="J46892" s="1">
        <v>39086</v>
      </c>
      <c r="K46892" t="b">
        <f>IFERROR(VLOOKUP(F46892,english_mapping!A:B,2,FALSE),"NA")</f>
        <v>0</v>
      </c>
      <c r="L46892" t="str">
        <f t="shared" si="732"/>
        <v>Search Marketing</v>
      </c>
    </row>
    <row r="46893" spans="1:12" x14ac:dyDescent="0.25">
      <c r="A46893" t="s">
        <v>163136</v>
      </c>
      <c r="B46893" t="s">
        <v>163137</v>
      </c>
      <c r="C46893" t="s">
        <v>163138</v>
      </c>
      <c r="D46893" t="s">
        <v>163139</v>
      </c>
      <c r="E46893" t="s">
        <v>14</v>
      </c>
      <c r="F46893" t="s">
        <v>124</v>
      </c>
      <c r="G46893" t="s">
        <v>125</v>
      </c>
      <c r="H46893" t="s">
        <v>126</v>
      </c>
      <c r="I46893" t="s">
        <v>126</v>
      </c>
      <c r="J46893" s="1">
        <v>39934</v>
      </c>
      <c r="K46893" t="b">
        <f>IFERROR(VLOOKUP(F46893,english_mapping!A:B,2,FALSE),"NA")</f>
        <v>1</v>
      </c>
      <c r="L46893" t="str">
        <f t="shared" si="732"/>
        <v>Algorithms</v>
      </c>
    </row>
    <row r="46894" spans="1:12" x14ac:dyDescent="0.25">
      <c r="A46894" t="s">
        <v>163140</v>
      </c>
      <c r="B46894" t="s">
        <v>163141</v>
      </c>
      <c r="C46894" t="s">
        <v>163142</v>
      </c>
      <c r="D46894" t="s">
        <v>163143</v>
      </c>
      <c r="E46894" t="s">
        <v>14</v>
      </c>
      <c r="F46894" t="s">
        <v>21</v>
      </c>
      <c r="G46894" t="s">
        <v>59</v>
      </c>
      <c r="H46894" t="s">
        <v>90</v>
      </c>
      <c r="I46894" t="s">
        <v>90</v>
      </c>
      <c r="J46894" s="1">
        <v>39483</v>
      </c>
      <c r="K46894" t="b">
        <f>IFERROR(VLOOKUP(F46894,english_mapping!A:B,2,FALSE),"NA")</f>
        <v>1</v>
      </c>
      <c r="L46894" t="str">
        <f t="shared" si="732"/>
        <v>Curated Web</v>
      </c>
    </row>
    <row r="46895" spans="1:12" x14ac:dyDescent="0.25">
      <c r="A46895" t="s">
        <v>163144</v>
      </c>
      <c r="B46895" t="s">
        <v>163145</v>
      </c>
      <c r="C46895" t="s">
        <v>163146</v>
      </c>
      <c r="D46895" t="s">
        <v>44595</v>
      </c>
      <c r="E46895" t="s">
        <v>14</v>
      </c>
      <c r="F46895" t="s">
        <v>1283</v>
      </c>
      <c r="G46895">
        <v>42</v>
      </c>
      <c r="H46895" t="s">
        <v>1284</v>
      </c>
      <c r="I46895" t="s">
        <v>1284</v>
      </c>
      <c r="J46895" s="1">
        <v>41277</v>
      </c>
      <c r="K46895" t="b">
        <f>IFERROR(VLOOKUP(F46895,english_mapping!A:B,2,FALSE),"NA")</f>
        <v>0</v>
      </c>
      <c r="L46895" t="str">
        <f t="shared" si="732"/>
        <v>Online Gaming</v>
      </c>
    </row>
    <row r="46896" spans="1:12" x14ac:dyDescent="0.25">
      <c r="A46896" t="s">
        <v>163147</v>
      </c>
      <c r="B46896" t="s">
        <v>163148</v>
      </c>
      <c r="C46896" t="s">
        <v>163149</v>
      </c>
      <c r="D46896" t="s">
        <v>76877</v>
      </c>
      <c r="E46896" t="s">
        <v>14</v>
      </c>
      <c r="F46896" t="s">
        <v>124</v>
      </c>
      <c r="G46896" t="s">
        <v>125</v>
      </c>
      <c r="H46896" t="s">
        <v>126</v>
      </c>
      <c r="I46896" t="s">
        <v>126</v>
      </c>
      <c r="J46896" s="1">
        <v>41282</v>
      </c>
      <c r="K46896" t="b">
        <f>IFERROR(VLOOKUP(F46896,english_mapping!A:B,2,FALSE),"NA")</f>
        <v>1</v>
      </c>
      <c r="L46896" t="str">
        <f t="shared" si="732"/>
        <v>Human Resources</v>
      </c>
    </row>
    <row r="46897" spans="1:12" x14ac:dyDescent="0.25">
      <c r="A46897" t="s">
        <v>163150</v>
      </c>
      <c r="B46897" t="s">
        <v>163151</v>
      </c>
      <c r="C46897" t="s">
        <v>163152</v>
      </c>
      <c r="D46897" t="s">
        <v>731</v>
      </c>
      <c r="E46897" t="s">
        <v>14</v>
      </c>
      <c r="F46897" t="s">
        <v>2978</v>
      </c>
      <c r="G46897">
        <v>78</v>
      </c>
      <c r="H46897" t="s">
        <v>2979</v>
      </c>
      <c r="I46897" t="s">
        <v>2980</v>
      </c>
      <c r="K46897" t="b">
        <f>IFERROR(VLOOKUP(F46897,english_mapping!A:B,2,FALSE),"NA")</f>
        <v>0</v>
      </c>
      <c r="L46897" t="str">
        <f t="shared" si="732"/>
        <v>Finance</v>
      </c>
    </row>
    <row r="46898" spans="1:12" x14ac:dyDescent="0.25">
      <c r="A46898" t="s">
        <v>163153</v>
      </c>
      <c r="B46898" t="s">
        <v>163154</v>
      </c>
      <c r="C46898" t="s">
        <v>163155</v>
      </c>
      <c r="D46898" t="s">
        <v>163156</v>
      </c>
      <c r="E46898" t="s">
        <v>14</v>
      </c>
      <c r="J46898" s="1">
        <v>42005</v>
      </c>
      <c r="K46898" t="str">
        <f>IFERROR(VLOOKUP(F46898,english_mapping!A:B,2,FALSE),"NA")</f>
        <v>NA</v>
      </c>
      <c r="L46898" t="str">
        <f t="shared" si="732"/>
        <v>Application Performance Monitoring</v>
      </c>
    </row>
    <row r="46899" spans="1:12" x14ac:dyDescent="0.25">
      <c r="A46899" t="s">
        <v>163157</v>
      </c>
      <c r="B46899" t="s">
        <v>163158</v>
      </c>
      <c r="C46899" t="s">
        <v>163159</v>
      </c>
      <c r="D46899" t="s">
        <v>163160</v>
      </c>
      <c r="E46899" t="s">
        <v>14</v>
      </c>
      <c r="F46899" t="s">
        <v>21</v>
      </c>
      <c r="G46899" t="s">
        <v>59</v>
      </c>
      <c r="H46899" t="s">
        <v>60</v>
      </c>
      <c r="I46899" t="s">
        <v>616</v>
      </c>
      <c r="J46899" s="1">
        <v>41651</v>
      </c>
      <c r="K46899" t="b">
        <f>IFERROR(VLOOKUP(F46899,english_mapping!A:B,2,FALSE),"NA")</f>
        <v>1</v>
      </c>
      <c r="L46899" t="str">
        <f t="shared" si="732"/>
        <v>Analytics</v>
      </c>
    </row>
    <row r="46900" spans="1:12" x14ac:dyDescent="0.25">
      <c r="A46900" t="s">
        <v>163161</v>
      </c>
      <c r="B46900" t="s">
        <v>163162</v>
      </c>
      <c r="C46900" t="s">
        <v>163163</v>
      </c>
      <c r="D46900" t="s">
        <v>254</v>
      </c>
      <c r="E46900" t="s">
        <v>14</v>
      </c>
      <c r="F46900" t="s">
        <v>21</v>
      </c>
      <c r="G46900" t="s">
        <v>138</v>
      </c>
      <c r="H46900" t="s">
        <v>139</v>
      </c>
      <c r="I46900" t="s">
        <v>139</v>
      </c>
      <c r="J46900" t="s">
        <v>58449</v>
      </c>
      <c r="K46900" t="b">
        <f>IFERROR(VLOOKUP(F46900,english_mapping!A:B,2,FALSE),"NA")</f>
        <v>1</v>
      </c>
      <c r="L46900" t="str">
        <f t="shared" si="732"/>
        <v>EdTech</v>
      </c>
    </row>
    <row r="46901" spans="1:12" x14ac:dyDescent="0.25">
      <c r="A46901" t="s">
        <v>163164</v>
      </c>
      <c r="B46901" t="s">
        <v>163165</v>
      </c>
      <c r="C46901" t="s">
        <v>163166</v>
      </c>
      <c r="D46901" t="s">
        <v>38</v>
      </c>
      <c r="E46901" t="s">
        <v>14</v>
      </c>
      <c r="F46901" t="s">
        <v>21</v>
      </c>
      <c r="G46901" t="s">
        <v>59</v>
      </c>
      <c r="H46901" t="s">
        <v>60</v>
      </c>
      <c r="I46901" t="s">
        <v>66</v>
      </c>
      <c r="J46901" s="1">
        <v>39814</v>
      </c>
      <c r="K46901" t="b">
        <f>IFERROR(VLOOKUP(F46901,english_mapping!A:B,2,FALSE),"NA")</f>
        <v>1</v>
      </c>
      <c r="L46901" t="str">
        <f t="shared" si="732"/>
        <v>Software</v>
      </c>
    </row>
    <row r="46902" spans="1:12" x14ac:dyDescent="0.25">
      <c r="A46902" t="s">
        <v>163167</v>
      </c>
      <c r="B46902" t="s">
        <v>163168</v>
      </c>
      <c r="C46902" t="s">
        <v>163169</v>
      </c>
      <c r="D46902" t="s">
        <v>163170</v>
      </c>
      <c r="E46902" t="s">
        <v>205</v>
      </c>
      <c r="F46902" t="s">
        <v>21</v>
      </c>
      <c r="G46902" t="s">
        <v>59</v>
      </c>
      <c r="H46902" t="s">
        <v>60</v>
      </c>
      <c r="I46902" t="s">
        <v>66</v>
      </c>
      <c r="K46902" t="b">
        <f>IFERROR(VLOOKUP(F46902,english_mapping!A:B,2,FALSE),"NA")</f>
        <v>1</v>
      </c>
      <c r="L46902" t="str">
        <f t="shared" si="732"/>
        <v>Databases</v>
      </c>
    </row>
    <row r="46903" spans="1:12" x14ac:dyDescent="0.25">
      <c r="A46903" t="s">
        <v>163171</v>
      </c>
      <c r="B46903" t="s">
        <v>163172</v>
      </c>
      <c r="C46903" t="s">
        <v>163173</v>
      </c>
      <c r="D46903" t="s">
        <v>67948</v>
      </c>
      <c r="E46903" t="s">
        <v>14</v>
      </c>
      <c r="F46903" t="s">
        <v>52</v>
      </c>
      <c r="G46903" t="s">
        <v>200</v>
      </c>
      <c r="H46903" t="s">
        <v>12255</v>
      </c>
      <c r="I46903" t="s">
        <v>12255</v>
      </c>
      <c r="J46903" s="1">
        <v>40910</v>
      </c>
      <c r="K46903" t="b">
        <f>IFERROR(VLOOKUP(F46903,english_mapping!A:B,2,FALSE),"NA")</f>
        <v>1</v>
      </c>
      <c r="L46903" t="str">
        <f t="shared" si="732"/>
        <v>Data Centers</v>
      </c>
    </row>
    <row r="46904" spans="1:12" x14ac:dyDescent="0.25">
      <c r="A46904" t="s">
        <v>163174</v>
      </c>
      <c r="B46904" t="s">
        <v>163175</v>
      </c>
      <c r="C46904" t="s">
        <v>163176</v>
      </c>
      <c r="D46904" t="s">
        <v>163177</v>
      </c>
      <c r="E46904" t="s">
        <v>14</v>
      </c>
      <c r="F46904" t="s">
        <v>21</v>
      </c>
      <c r="G46904" t="s">
        <v>59</v>
      </c>
      <c r="H46904" t="s">
        <v>987</v>
      </c>
      <c r="I46904" t="s">
        <v>988</v>
      </c>
      <c r="J46904" s="1">
        <v>40180</v>
      </c>
      <c r="K46904" t="b">
        <f>IFERROR(VLOOKUP(F46904,english_mapping!A:B,2,FALSE),"NA")</f>
        <v>1</v>
      </c>
      <c r="L46904" t="str">
        <f t="shared" si="732"/>
        <v>E-Commerce</v>
      </c>
    </row>
    <row r="46905" spans="1:12" x14ac:dyDescent="0.25">
      <c r="A46905" t="s">
        <v>163178</v>
      </c>
      <c r="B46905" t="s">
        <v>163179</v>
      </c>
      <c r="C46905" t="s">
        <v>163180</v>
      </c>
      <c r="D46905" t="s">
        <v>65</v>
      </c>
      <c r="E46905" t="s">
        <v>14</v>
      </c>
      <c r="F46905" t="s">
        <v>21</v>
      </c>
      <c r="G46905" t="s">
        <v>1035</v>
      </c>
      <c r="H46905" t="s">
        <v>6519</v>
      </c>
      <c r="I46905" t="s">
        <v>163181</v>
      </c>
      <c r="K46905" t="b">
        <f>IFERROR(VLOOKUP(F46905,english_mapping!A:B,2,FALSE),"NA")</f>
        <v>1</v>
      </c>
      <c r="L46905" t="str">
        <f t="shared" si="732"/>
        <v>Mobile</v>
      </c>
    </row>
    <row r="46906" spans="1:12" x14ac:dyDescent="0.25">
      <c r="A46906" t="s">
        <v>163182</v>
      </c>
      <c r="B46906" t="s">
        <v>163183</v>
      </c>
      <c r="C46906" t="s">
        <v>163184</v>
      </c>
      <c r="D46906" t="s">
        <v>38</v>
      </c>
      <c r="E46906" t="s">
        <v>14</v>
      </c>
      <c r="F46906" t="s">
        <v>21</v>
      </c>
      <c r="G46906" t="s">
        <v>1035</v>
      </c>
      <c r="H46906" t="s">
        <v>4862</v>
      </c>
      <c r="I46906" t="s">
        <v>4713</v>
      </c>
      <c r="J46906" s="1">
        <v>40911</v>
      </c>
      <c r="K46906" t="b">
        <f>IFERROR(VLOOKUP(F46906,english_mapping!A:B,2,FALSE),"NA")</f>
        <v>1</v>
      </c>
      <c r="L46906" t="str">
        <f t="shared" si="732"/>
        <v>Software</v>
      </c>
    </row>
    <row r="46907" spans="1:12" x14ac:dyDescent="0.25">
      <c r="A46907" t="s">
        <v>163185</v>
      </c>
      <c r="B46907" t="s">
        <v>163186</v>
      </c>
      <c r="C46907" t="s">
        <v>163187</v>
      </c>
      <c r="D46907" t="s">
        <v>1275</v>
      </c>
      <c r="E46907" t="s">
        <v>14</v>
      </c>
      <c r="F46907" t="s">
        <v>21</v>
      </c>
      <c r="G46907" t="s">
        <v>285</v>
      </c>
      <c r="H46907" t="s">
        <v>3791</v>
      </c>
      <c r="I46907" t="s">
        <v>3791</v>
      </c>
      <c r="J46907" s="1">
        <v>40909</v>
      </c>
      <c r="K46907" t="b">
        <f>IFERROR(VLOOKUP(F46907,english_mapping!A:B,2,FALSE),"NA")</f>
        <v>1</v>
      </c>
      <c r="L46907" t="str">
        <f t="shared" si="732"/>
        <v>Health Care</v>
      </c>
    </row>
    <row r="46908" spans="1:12" x14ac:dyDescent="0.25">
      <c r="A46908" t="s">
        <v>163188</v>
      </c>
      <c r="B46908" t="s">
        <v>163189</v>
      </c>
      <c r="C46908" t="s">
        <v>163190</v>
      </c>
      <c r="D46908" t="s">
        <v>163191</v>
      </c>
      <c r="E46908" t="s">
        <v>14</v>
      </c>
      <c r="F46908" t="s">
        <v>1087</v>
      </c>
      <c r="G46908">
        <v>2</v>
      </c>
      <c r="H46908" t="s">
        <v>16694</v>
      </c>
      <c r="I46908" t="s">
        <v>16694</v>
      </c>
      <c r="J46908" s="1">
        <v>40552</v>
      </c>
      <c r="K46908" t="b">
        <f>IFERROR(VLOOKUP(F46908,english_mapping!A:B,2,FALSE),"NA")</f>
        <v>0</v>
      </c>
      <c r="L46908" t="str">
        <f t="shared" si="732"/>
        <v>Games</v>
      </c>
    </row>
    <row r="46909" spans="1:12" x14ac:dyDescent="0.25">
      <c r="A46909" t="s">
        <v>163192</v>
      </c>
      <c r="B46909" t="s">
        <v>163193</v>
      </c>
      <c r="C46909" t="s">
        <v>163194</v>
      </c>
      <c r="D46909" t="s">
        <v>356</v>
      </c>
      <c r="E46909" t="s">
        <v>14</v>
      </c>
      <c r="F46909" t="s">
        <v>124</v>
      </c>
      <c r="G46909" t="s">
        <v>125</v>
      </c>
      <c r="H46909" t="s">
        <v>126</v>
      </c>
      <c r="I46909" t="s">
        <v>126</v>
      </c>
      <c r="J46909" s="1">
        <v>35431</v>
      </c>
      <c r="K46909" t="b">
        <f>IFERROR(VLOOKUP(F46909,english_mapping!A:B,2,FALSE),"NA")</f>
        <v>1</v>
      </c>
      <c r="L46909" t="str">
        <f t="shared" si="732"/>
        <v>Manufacturing</v>
      </c>
    </row>
    <row r="46910" spans="1:12" x14ac:dyDescent="0.25">
      <c r="A46910" t="s">
        <v>163195</v>
      </c>
      <c r="B46910" t="s">
        <v>163196</v>
      </c>
      <c r="C46910" t="s">
        <v>163197</v>
      </c>
      <c r="D46910" t="s">
        <v>51</v>
      </c>
      <c r="E46910" t="s">
        <v>14</v>
      </c>
      <c r="F46910" t="s">
        <v>21</v>
      </c>
      <c r="G46910" t="s">
        <v>187</v>
      </c>
      <c r="H46910" t="s">
        <v>9650</v>
      </c>
      <c r="I46910" t="s">
        <v>7338</v>
      </c>
      <c r="J46910" s="1">
        <v>31413</v>
      </c>
      <c r="K46910" t="b">
        <f>IFERROR(VLOOKUP(F46910,english_mapping!A:B,2,FALSE),"NA")</f>
        <v>1</v>
      </c>
      <c r="L46910" t="str">
        <f t="shared" si="732"/>
        <v>Biotechnology</v>
      </c>
    </row>
    <row r="46911" spans="1:12" x14ac:dyDescent="0.25">
      <c r="A46911" t="s">
        <v>163198</v>
      </c>
      <c r="B46911" t="s">
        <v>163199</v>
      </c>
      <c r="C46911" t="s">
        <v>163200</v>
      </c>
      <c r="D46911" t="s">
        <v>51</v>
      </c>
      <c r="E46911" t="s">
        <v>14</v>
      </c>
      <c r="F46911" t="s">
        <v>21</v>
      </c>
      <c r="G46911" t="s">
        <v>154</v>
      </c>
      <c r="H46911" t="s">
        <v>242</v>
      </c>
      <c r="I46911" t="s">
        <v>357</v>
      </c>
      <c r="J46911" s="1">
        <v>38718</v>
      </c>
      <c r="K46911" t="b">
        <f>IFERROR(VLOOKUP(F46911,english_mapping!A:B,2,FALSE),"NA")</f>
        <v>1</v>
      </c>
      <c r="L46911" t="str">
        <f t="shared" si="732"/>
        <v>Biotechnology</v>
      </c>
    </row>
    <row r="46912" spans="1:12" x14ac:dyDescent="0.25">
      <c r="A46912" t="s">
        <v>163201</v>
      </c>
      <c r="B46912" t="s">
        <v>163202</v>
      </c>
      <c r="C46912" t="s">
        <v>163203</v>
      </c>
      <c r="D46912" t="s">
        <v>65</v>
      </c>
      <c r="E46912" t="s">
        <v>205</v>
      </c>
      <c r="F46912" t="s">
        <v>124</v>
      </c>
      <c r="G46912" t="s">
        <v>2055</v>
      </c>
      <c r="H46912" t="s">
        <v>2056</v>
      </c>
      <c r="I46912" t="s">
        <v>2056</v>
      </c>
      <c r="J46912" s="1">
        <v>37988</v>
      </c>
      <c r="K46912" t="b">
        <f>IFERROR(VLOOKUP(F46912,english_mapping!A:B,2,FALSE),"NA")</f>
        <v>1</v>
      </c>
      <c r="L46912" t="str">
        <f t="shared" si="732"/>
        <v>Mobile</v>
      </c>
    </row>
    <row r="46913" spans="1:12" x14ac:dyDescent="0.25">
      <c r="A46913" t="s">
        <v>163204</v>
      </c>
      <c r="B46913" t="s">
        <v>163205</v>
      </c>
      <c r="C46913" t="s">
        <v>163206</v>
      </c>
      <c r="D46913" t="s">
        <v>51</v>
      </c>
      <c r="E46913" t="s">
        <v>14</v>
      </c>
      <c r="F46913" t="s">
        <v>21</v>
      </c>
      <c r="G46913" t="s">
        <v>84</v>
      </c>
      <c r="H46913" t="s">
        <v>1693</v>
      </c>
      <c r="I46913" t="s">
        <v>1694</v>
      </c>
      <c r="J46913" s="1">
        <v>37987</v>
      </c>
      <c r="K46913" t="b">
        <f>IFERROR(VLOOKUP(F46913,english_mapping!A:B,2,FALSE),"NA")</f>
        <v>1</v>
      </c>
      <c r="L46913" t="str">
        <f t="shared" si="732"/>
        <v>Biotechnology</v>
      </c>
    </row>
    <row r="46914" spans="1:12" x14ac:dyDescent="0.25">
      <c r="A46914" t="s">
        <v>163207</v>
      </c>
      <c r="B46914" t="s">
        <v>163208</v>
      </c>
      <c r="C46914" t="s">
        <v>163209</v>
      </c>
      <c r="D46914" t="s">
        <v>163210</v>
      </c>
      <c r="E46914" t="s">
        <v>14</v>
      </c>
      <c r="F46914" t="s">
        <v>21</v>
      </c>
      <c r="G46914" t="s">
        <v>379</v>
      </c>
      <c r="H46914" t="s">
        <v>1239</v>
      </c>
      <c r="I46914" t="s">
        <v>1239</v>
      </c>
      <c r="K46914" t="b">
        <f>IFERROR(VLOOKUP(F46914,english_mapping!A:B,2,FALSE),"NA")</f>
        <v>1</v>
      </c>
      <c r="L46914" t="str">
        <f t="shared" si="732"/>
        <v>Cloud Management</v>
      </c>
    </row>
    <row r="46915" spans="1:12" x14ac:dyDescent="0.25">
      <c r="A46915" t="s">
        <v>163211</v>
      </c>
      <c r="B46915" t="s">
        <v>163212</v>
      </c>
      <c r="C46915" t="s">
        <v>163213</v>
      </c>
      <c r="D46915" t="s">
        <v>163214</v>
      </c>
      <c r="E46915" t="s">
        <v>14</v>
      </c>
      <c r="F46915" t="s">
        <v>71</v>
      </c>
      <c r="G46915">
        <v>12</v>
      </c>
      <c r="H46915" t="s">
        <v>72</v>
      </c>
      <c r="I46915" t="s">
        <v>72</v>
      </c>
      <c r="K46915" t="b">
        <f>IFERROR(VLOOKUP(F46915,english_mapping!A:B,2,FALSE),"NA")</f>
        <v>0</v>
      </c>
      <c r="L46915" t="str">
        <f t="shared" si="732"/>
        <v>Language Learning</v>
      </c>
    </row>
    <row r="46916" spans="1:12" x14ac:dyDescent="0.25">
      <c r="A46916" t="s">
        <v>163215</v>
      </c>
      <c r="B46916" t="s">
        <v>163216</v>
      </c>
      <c r="C46916" t="s">
        <v>163217</v>
      </c>
      <c r="D46916" t="s">
        <v>163218</v>
      </c>
      <c r="E46916" t="s">
        <v>205</v>
      </c>
      <c r="K46916" t="str">
        <f>IFERROR(VLOOKUP(F46916,english_mapping!A:B,2,FALSE),"NA")</f>
        <v>NA</v>
      </c>
      <c r="L46916" t="str">
        <f t="shared" ref="L46916:L46979" si="733">IFERROR(LEFT(D46916,(FIND("|",D46916))-1),D46916)</f>
        <v>Internet</v>
      </c>
    </row>
    <row r="46917" spans="1:12" x14ac:dyDescent="0.25">
      <c r="A46917" t="s">
        <v>163219</v>
      </c>
      <c r="B46917" t="s">
        <v>163220</v>
      </c>
      <c r="C46917" t="s">
        <v>163221</v>
      </c>
      <c r="D46917" t="s">
        <v>38</v>
      </c>
      <c r="E46917" t="s">
        <v>701</v>
      </c>
      <c r="F46917" t="s">
        <v>21</v>
      </c>
      <c r="G46917" t="s">
        <v>154</v>
      </c>
      <c r="H46917" t="s">
        <v>242</v>
      </c>
      <c r="I46917" t="s">
        <v>242</v>
      </c>
      <c r="J46917" s="1">
        <v>36526</v>
      </c>
      <c r="K46917" t="b">
        <f>IFERROR(VLOOKUP(F46917,english_mapping!A:B,2,FALSE),"NA")</f>
        <v>1</v>
      </c>
      <c r="L46917" t="str">
        <f t="shared" si="733"/>
        <v>Software</v>
      </c>
    </row>
    <row r="46918" spans="1:12" x14ac:dyDescent="0.25">
      <c r="A46918" t="s">
        <v>163222</v>
      </c>
      <c r="B46918" t="s">
        <v>163223</v>
      </c>
      <c r="C46918" t="s">
        <v>163224</v>
      </c>
      <c r="D46918" t="s">
        <v>2541</v>
      </c>
      <c r="E46918" t="s">
        <v>14</v>
      </c>
      <c r="J46918" s="1">
        <v>41457</v>
      </c>
      <c r="K46918" t="str">
        <f>IFERROR(VLOOKUP(F46918,english_mapping!A:B,2,FALSE),"NA")</f>
        <v>NA</v>
      </c>
      <c r="L46918" t="str">
        <f t="shared" si="733"/>
        <v>Advertising</v>
      </c>
    </row>
    <row r="46919" spans="1:12" x14ac:dyDescent="0.25">
      <c r="A46919" t="s">
        <v>163225</v>
      </c>
      <c r="B46919" t="s">
        <v>163226</v>
      </c>
      <c r="C46919" t="s">
        <v>163227</v>
      </c>
      <c r="D46919" t="s">
        <v>163228</v>
      </c>
      <c r="E46919" t="s">
        <v>14</v>
      </c>
      <c r="F46919" t="s">
        <v>712</v>
      </c>
      <c r="G46919">
        <v>5</v>
      </c>
      <c r="H46919" t="s">
        <v>713</v>
      </c>
      <c r="I46919" t="s">
        <v>11701</v>
      </c>
      <c r="J46919" t="s">
        <v>91388</v>
      </c>
      <c r="K46919" t="b">
        <f>IFERROR(VLOOKUP(F46919,english_mapping!A:B,2,FALSE),"NA")</f>
        <v>0</v>
      </c>
      <c r="L46919" t="str">
        <f t="shared" si="733"/>
        <v>Apps</v>
      </c>
    </row>
    <row r="46920" spans="1:12" x14ac:dyDescent="0.25">
      <c r="A46920" t="s">
        <v>163229</v>
      </c>
      <c r="B46920" t="s">
        <v>163230</v>
      </c>
      <c r="C46920" t="s">
        <v>163231</v>
      </c>
      <c r="D46920" t="s">
        <v>163232</v>
      </c>
      <c r="E46920" t="s">
        <v>109</v>
      </c>
      <c r="F46920" t="s">
        <v>2175</v>
      </c>
      <c r="G46920">
        <v>13</v>
      </c>
      <c r="H46920" t="s">
        <v>2176</v>
      </c>
      <c r="I46920" t="s">
        <v>2176</v>
      </c>
      <c r="J46920" t="s">
        <v>16652</v>
      </c>
      <c r="K46920" t="b">
        <f>IFERROR(VLOOKUP(F46920,english_mapping!A:B,2,FALSE),"NA")</f>
        <v>0</v>
      </c>
      <c r="L46920" t="str">
        <f t="shared" si="733"/>
        <v>Analytics</v>
      </c>
    </row>
    <row r="46921" spans="1:12" x14ac:dyDescent="0.25">
      <c r="A46921" t="s">
        <v>163233</v>
      </c>
      <c r="B46921" t="s">
        <v>163234</v>
      </c>
      <c r="C46921" t="s">
        <v>163235</v>
      </c>
      <c r="D46921" t="s">
        <v>38</v>
      </c>
      <c r="E46921" t="s">
        <v>109</v>
      </c>
      <c r="F46921" t="s">
        <v>21</v>
      </c>
      <c r="G46921" t="s">
        <v>1262</v>
      </c>
      <c r="H46921" t="s">
        <v>1263</v>
      </c>
      <c r="I46921" t="s">
        <v>1263</v>
      </c>
      <c r="J46921" s="1">
        <v>40179</v>
      </c>
      <c r="K46921" t="b">
        <f>IFERROR(VLOOKUP(F46921,english_mapping!A:B,2,FALSE),"NA")</f>
        <v>1</v>
      </c>
      <c r="L46921" t="str">
        <f t="shared" si="733"/>
        <v>Software</v>
      </c>
    </row>
    <row r="46922" spans="1:12" x14ac:dyDescent="0.25">
      <c r="A46922" t="s">
        <v>163236</v>
      </c>
      <c r="B46922" t="s">
        <v>163237</v>
      </c>
      <c r="C46922" t="s">
        <v>163238</v>
      </c>
      <c r="D46922" t="s">
        <v>5088</v>
      </c>
      <c r="E46922" t="s">
        <v>14</v>
      </c>
      <c r="F46922" t="s">
        <v>346</v>
      </c>
      <c r="G46922">
        <v>11</v>
      </c>
      <c r="H46922" t="s">
        <v>15664</v>
      </c>
      <c r="I46922" t="s">
        <v>15664</v>
      </c>
      <c r="J46922" s="1">
        <v>41640</v>
      </c>
      <c r="K46922" t="b">
        <f>IFERROR(VLOOKUP(F46922,english_mapping!A:B,2,FALSE),"NA")</f>
        <v>0</v>
      </c>
      <c r="L46922" t="str">
        <f t="shared" si="733"/>
        <v>Education</v>
      </c>
    </row>
    <row r="46923" spans="1:12" x14ac:dyDescent="0.25">
      <c r="A46923" t="s">
        <v>163239</v>
      </c>
      <c r="B46923" t="s">
        <v>163240</v>
      </c>
      <c r="C46923" t="s">
        <v>163241</v>
      </c>
      <c r="D46923" t="s">
        <v>38</v>
      </c>
      <c r="E46923" t="s">
        <v>109</v>
      </c>
      <c r="F46923" t="s">
        <v>52</v>
      </c>
      <c r="G46923" t="s">
        <v>200</v>
      </c>
      <c r="H46923" t="s">
        <v>201</v>
      </c>
      <c r="I46923" t="s">
        <v>3578</v>
      </c>
      <c r="J46923" s="1">
        <v>37987</v>
      </c>
      <c r="K46923" t="b">
        <f>IFERROR(VLOOKUP(F46923,english_mapping!A:B,2,FALSE),"NA")</f>
        <v>1</v>
      </c>
      <c r="L46923" t="str">
        <f t="shared" si="733"/>
        <v>Software</v>
      </c>
    </row>
    <row r="46924" spans="1:12" x14ac:dyDescent="0.25">
      <c r="A46924" t="s">
        <v>163242</v>
      </c>
      <c r="B46924" t="s">
        <v>163243</v>
      </c>
      <c r="C46924" t="s">
        <v>163244</v>
      </c>
      <c r="D46924" t="s">
        <v>163245</v>
      </c>
      <c r="E46924" t="s">
        <v>14</v>
      </c>
      <c r="F46924" t="s">
        <v>21</v>
      </c>
      <c r="G46924" t="s">
        <v>154</v>
      </c>
      <c r="H46924" t="s">
        <v>242</v>
      </c>
      <c r="I46924" t="s">
        <v>326</v>
      </c>
      <c r="J46924" s="1">
        <v>39083</v>
      </c>
      <c r="K46924" t="b">
        <f>IFERROR(VLOOKUP(F46924,english_mapping!A:B,2,FALSE),"NA")</f>
        <v>1</v>
      </c>
      <c r="L46924" t="str">
        <f t="shared" si="733"/>
        <v>Analytics</v>
      </c>
    </row>
    <row r="46925" spans="1:12" x14ac:dyDescent="0.25">
      <c r="A46925" t="s">
        <v>163246</v>
      </c>
      <c r="B46925" t="s">
        <v>163247</v>
      </c>
      <c r="C46925" t="s">
        <v>163248</v>
      </c>
      <c r="D46925" t="s">
        <v>65</v>
      </c>
      <c r="E46925" t="s">
        <v>14</v>
      </c>
      <c r="J46925" s="1">
        <v>39083</v>
      </c>
      <c r="K46925" t="str">
        <f>IFERROR(VLOOKUP(F46925,english_mapping!A:B,2,FALSE),"NA")</f>
        <v>NA</v>
      </c>
      <c r="L46925" t="str">
        <f t="shared" si="733"/>
        <v>Mobile</v>
      </c>
    </row>
    <row r="46926" spans="1:12" x14ac:dyDescent="0.25">
      <c r="A46926" t="s">
        <v>163249</v>
      </c>
      <c r="B46926" t="s">
        <v>163250</v>
      </c>
      <c r="C46926" t="s">
        <v>163251</v>
      </c>
      <c r="D46926" t="s">
        <v>15600</v>
      </c>
      <c r="E46926" t="s">
        <v>14</v>
      </c>
      <c r="F46926" t="s">
        <v>21</v>
      </c>
      <c r="G46926" t="s">
        <v>59</v>
      </c>
      <c r="H46926" t="s">
        <v>60</v>
      </c>
      <c r="I46926" t="s">
        <v>269</v>
      </c>
      <c r="J46926" s="1">
        <v>40179</v>
      </c>
      <c r="K46926" t="b">
        <f>IFERROR(VLOOKUP(F46926,english_mapping!A:B,2,FALSE),"NA")</f>
        <v>1</v>
      </c>
      <c r="L46926" t="str">
        <f t="shared" si="733"/>
        <v>Health Care</v>
      </c>
    </row>
    <row r="46927" spans="1:12" x14ac:dyDescent="0.25">
      <c r="A46927" t="s">
        <v>163252</v>
      </c>
      <c r="B46927" t="s">
        <v>163253</v>
      </c>
      <c r="C46927" t="s">
        <v>163254</v>
      </c>
      <c r="D46927" t="s">
        <v>163255</v>
      </c>
      <c r="E46927" t="s">
        <v>14</v>
      </c>
      <c r="F46927" t="s">
        <v>21</v>
      </c>
      <c r="G46927" t="s">
        <v>101</v>
      </c>
      <c r="H46927" t="s">
        <v>102</v>
      </c>
      <c r="I46927" t="s">
        <v>103</v>
      </c>
      <c r="J46927" s="1">
        <v>40909</v>
      </c>
      <c r="K46927" t="b">
        <f>IFERROR(VLOOKUP(F46927,english_mapping!A:B,2,FALSE),"NA")</f>
        <v>1</v>
      </c>
      <c r="L46927" t="str">
        <f t="shared" si="733"/>
        <v>Mobile</v>
      </c>
    </row>
    <row r="46928" spans="1:12" x14ac:dyDescent="0.25">
      <c r="A46928" t="s">
        <v>163256</v>
      </c>
      <c r="B46928" t="s">
        <v>163257</v>
      </c>
      <c r="C46928" t="s">
        <v>163258</v>
      </c>
      <c r="D46928" t="s">
        <v>65</v>
      </c>
      <c r="E46928" t="s">
        <v>205</v>
      </c>
      <c r="F46928" t="s">
        <v>21</v>
      </c>
      <c r="G46928" t="s">
        <v>59</v>
      </c>
      <c r="H46928" t="s">
        <v>60</v>
      </c>
      <c r="I46928" t="s">
        <v>234</v>
      </c>
      <c r="J46928" s="1">
        <v>39457</v>
      </c>
      <c r="K46928" t="b">
        <f>IFERROR(VLOOKUP(F46928,english_mapping!A:B,2,FALSE),"NA")</f>
        <v>1</v>
      </c>
      <c r="L46928" t="str">
        <f t="shared" si="733"/>
        <v>Mobile</v>
      </c>
    </row>
    <row r="46929" spans="1:12" x14ac:dyDescent="0.25">
      <c r="A46929" t="s">
        <v>163259</v>
      </c>
      <c r="B46929" t="s">
        <v>163260</v>
      </c>
      <c r="C46929" t="s">
        <v>163261</v>
      </c>
      <c r="D46929" t="s">
        <v>163262</v>
      </c>
      <c r="E46929" t="s">
        <v>14</v>
      </c>
      <c r="J46929" s="1">
        <v>41647</v>
      </c>
      <c r="K46929" t="str">
        <f>IFERROR(VLOOKUP(F46929,english_mapping!A:B,2,FALSE),"NA")</f>
        <v>NA</v>
      </c>
      <c r="L46929" t="str">
        <f t="shared" si="733"/>
        <v>Automotive</v>
      </c>
    </row>
    <row r="46930" spans="1:12" x14ac:dyDescent="0.25">
      <c r="A46930" t="s">
        <v>163263</v>
      </c>
      <c r="B46930" t="s">
        <v>163264</v>
      </c>
      <c r="C46930" t="s">
        <v>163265</v>
      </c>
      <c r="D46930" t="s">
        <v>952</v>
      </c>
      <c r="E46930" t="s">
        <v>109</v>
      </c>
      <c r="F46930" t="s">
        <v>21</v>
      </c>
      <c r="G46930" t="s">
        <v>101</v>
      </c>
      <c r="H46930" t="s">
        <v>102</v>
      </c>
      <c r="I46930" t="s">
        <v>103</v>
      </c>
      <c r="J46930" s="1">
        <v>38718</v>
      </c>
      <c r="K46930" t="b">
        <f>IFERROR(VLOOKUP(F46930,english_mapping!A:B,2,FALSE),"NA")</f>
        <v>1</v>
      </c>
      <c r="L46930" t="str">
        <f t="shared" si="733"/>
        <v>Messaging</v>
      </c>
    </row>
    <row r="46931" spans="1:12" x14ac:dyDescent="0.25">
      <c r="A46931" t="s">
        <v>163266</v>
      </c>
      <c r="B46931" t="s">
        <v>163267</v>
      </c>
      <c r="C46931" t="s">
        <v>163268</v>
      </c>
      <c r="D46931" t="s">
        <v>163269</v>
      </c>
      <c r="E46931" t="s">
        <v>14</v>
      </c>
      <c r="F46931" t="s">
        <v>21</v>
      </c>
      <c r="G46931" t="s">
        <v>1383</v>
      </c>
      <c r="H46931" t="s">
        <v>1384</v>
      </c>
      <c r="I46931" t="s">
        <v>17133</v>
      </c>
      <c r="K46931" t="b">
        <f>IFERROR(VLOOKUP(F46931,english_mapping!A:B,2,FALSE),"NA")</f>
        <v>1</v>
      </c>
      <c r="L46931" t="str">
        <f t="shared" si="733"/>
        <v>Mobile</v>
      </c>
    </row>
    <row r="46932" spans="1:12" x14ac:dyDescent="0.25">
      <c r="A46932" t="s">
        <v>163270</v>
      </c>
      <c r="B46932" t="s">
        <v>163271</v>
      </c>
      <c r="C46932" t="s">
        <v>163272</v>
      </c>
      <c r="D46932" t="s">
        <v>22071</v>
      </c>
      <c r="E46932" t="s">
        <v>14</v>
      </c>
      <c r="F46932" t="s">
        <v>7500</v>
      </c>
      <c r="G46932">
        <v>53</v>
      </c>
      <c r="H46932" t="s">
        <v>10809</v>
      </c>
      <c r="I46932" t="s">
        <v>30916</v>
      </c>
      <c r="J46932" s="1">
        <v>41000</v>
      </c>
      <c r="K46932" t="b">
        <f>IFERROR(VLOOKUP(F46932,english_mapping!A:B,2,FALSE),"NA")</f>
        <v>1</v>
      </c>
      <c r="L46932" t="str">
        <f t="shared" si="733"/>
        <v>Consumers</v>
      </c>
    </row>
    <row r="46933" spans="1:12" x14ac:dyDescent="0.25">
      <c r="A46933" t="s">
        <v>163273</v>
      </c>
      <c r="B46933" t="s">
        <v>163274</v>
      </c>
      <c r="C46933" t="s">
        <v>163275</v>
      </c>
      <c r="D46933" t="s">
        <v>755</v>
      </c>
      <c r="E46933" t="s">
        <v>205</v>
      </c>
      <c r="F46933" t="s">
        <v>21</v>
      </c>
      <c r="G46933" t="s">
        <v>434</v>
      </c>
      <c r="H46933" t="s">
        <v>535</v>
      </c>
      <c r="I46933" t="s">
        <v>1687</v>
      </c>
      <c r="J46933" s="1">
        <v>36892</v>
      </c>
      <c r="K46933" t="b">
        <f>IFERROR(VLOOKUP(F46933,english_mapping!A:B,2,FALSE),"NA")</f>
        <v>1</v>
      </c>
      <c r="L46933" t="str">
        <f t="shared" si="733"/>
        <v>Hardware + Software</v>
      </c>
    </row>
    <row r="46934" spans="1:12" x14ac:dyDescent="0.25">
      <c r="A46934" t="s">
        <v>163276</v>
      </c>
      <c r="B46934" t="s">
        <v>163277</v>
      </c>
      <c r="C46934" t="s">
        <v>163278</v>
      </c>
      <c r="D46934" t="s">
        <v>15818</v>
      </c>
      <c r="E46934" t="s">
        <v>109</v>
      </c>
      <c r="F46934" t="s">
        <v>21</v>
      </c>
      <c r="G46934" t="s">
        <v>59</v>
      </c>
      <c r="H46934" t="s">
        <v>60</v>
      </c>
      <c r="I46934" t="s">
        <v>66</v>
      </c>
      <c r="J46934" s="1">
        <v>40179</v>
      </c>
      <c r="K46934" t="b">
        <f>IFERROR(VLOOKUP(F46934,english_mapping!A:B,2,FALSE),"NA")</f>
        <v>1</v>
      </c>
      <c r="L46934" t="str">
        <f t="shared" si="733"/>
        <v>Email</v>
      </c>
    </row>
    <row r="46935" spans="1:12" x14ac:dyDescent="0.25">
      <c r="A46935" t="s">
        <v>163279</v>
      </c>
      <c r="B46935" t="s">
        <v>163280</v>
      </c>
      <c r="C46935" t="s">
        <v>163281</v>
      </c>
      <c r="D46935" t="s">
        <v>38</v>
      </c>
      <c r="E46935" t="s">
        <v>109</v>
      </c>
      <c r="F46935" t="s">
        <v>21</v>
      </c>
      <c r="G46935" t="s">
        <v>59</v>
      </c>
      <c r="H46935" t="s">
        <v>60</v>
      </c>
      <c r="I46935" t="s">
        <v>66</v>
      </c>
      <c r="K46935" t="b">
        <f>IFERROR(VLOOKUP(F46935,english_mapping!A:B,2,FALSE),"NA")</f>
        <v>1</v>
      </c>
      <c r="L46935" t="str">
        <f t="shared" si="733"/>
        <v>Software</v>
      </c>
    </row>
    <row r="46936" spans="1:12" x14ac:dyDescent="0.25">
      <c r="A46936" t="s">
        <v>163282</v>
      </c>
      <c r="B46936" t="s">
        <v>163283</v>
      </c>
      <c r="C46936" t="s">
        <v>163284</v>
      </c>
      <c r="D46936" t="s">
        <v>45</v>
      </c>
      <c r="E46936" t="s">
        <v>14</v>
      </c>
      <c r="F46936" t="s">
        <v>21</v>
      </c>
      <c r="G46936" t="s">
        <v>1105</v>
      </c>
      <c r="H46936" t="s">
        <v>1106</v>
      </c>
      <c r="I46936" t="s">
        <v>1106</v>
      </c>
      <c r="J46936" s="1">
        <v>40910</v>
      </c>
      <c r="K46936" t="b">
        <f>IFERROR(VLOOKUP(F46936,english_mapping!A:B,2,FALSE),"NA")</f>
        <v>1</v>
      </c>
      <c r="L46936" t="str">
        <f t="shared" si="733"/>
        <v>Games</v>
      </c>
    </row>
    <row r="46937" spans="1:12" x14ac:dyDescent="0.25">
      <c r="A46937" t="s">
        <v>163285</v>
      </c>
      <c r="B46937" t="s">
        <v>163286</v>
      </c>
      <c r="C46937" t="s">
        <v>163287</v>
      </c>
      <c r="D46937" t="s">
        <v>163288</v>
      </c>
      <c r="E46937" t="s">
        <v>14</v>
      </c>
      <c r="F46937" t="s">
        <v>21</v>
      </c>
      <c r="G46937" t="s">
        <v>822</v>
      </c>
      <c r="H46937" t="s">
        <v>823</v>
      </c>
      <c r="I46937" t="s">
        <v>824</v>
      </c>
      <c r="J46937" t="s">
        <v>163289</v>
      </c>
      <c r="K46937" t="b">
        <f>IFERROR(VLOOKUP(F46937,english_mapping!A:B,2,FALSE),"NA")</f>
        <v>1</v>
      </c>
      <c r="L46937" t="str">
        <f t="shared" si="733"/>
        <v>Advertising</v>
      </c>
    </row>
    <row r="46938" spans="1:12" x14ac:dyDescent="0.25">
      <c r="A46938" t="s">
        <v>163290</v>
      </c>
      <c r="B46938" t="s">
        <v>163291</v>
      </c>
      <c r="C46938" t="s">
        <v>163292</v>
      </c>
      <c r="D46938" t="s">
        <v>163293</v>
      </c>
      <c r="E46938" t="s">
        <v>14</v>
      </c>
      <c r="F46938" t="s">
        <v>649</v>
      </c>
      <c r="G46938">
        <v>7</v>
      </c>
      <c r="H46938" t="s">
        <v>948</v>
      </c>
      <c r="I46938" t="s">
        <v>948</v>
      </c>
      <c r="J46938" s="1">
        <v>39083</v>
      </c>
      <c r="K46938" t="b">
        <f>IFERROR(VLOOKUP(F46938,english_mapping!A:B,2,FALSE),"NA")</f>
        <v>1</v>
      </c>
      <c r="L46938" t="str">
        <f t="shared" si="733"/>
        <v>Manufacturing</v>
      </c>
    </row>
    <row r="46939" spans="1:12" x14ac:dyDescent="0.25">
      <c r="A46939" t="s">
        <v>163294</v>
      </c>
      <c r="B46939" t="s">
        <v>163295</v>
      </c>
      <c r="C46939" t="s">
        <v>163296</v>
      </c>
      <c r="D46939" t="s">
        <v>51</v>
      </c>
      <c r="E46939" t="s">
        <v>701</v>
      </c>
      <c r="F46939" t="s">
        <v>21</v>
      </c>
      <c r="G46939" t="s">
        <v>59</v>
      </c>
      <c r="H46939" t="s">
        <v>60</v>
      </c>
      <c r="I46939" t="s">
        <v>31775</v>
      </c>
      <c r="K46939" t="b">
        <f>IFERROR(VLOOKUP(F46939,english_mapping!A:B,2,FALSE),"NA")</f>
        <v>1</v>
      </c>
      <c r="L46939" t="str">
        <f t="shared" si="733"/>
        <v>Biotechnology</v>
      </c>
    </row>
    <row r="46940" spans="1:12" x14ac:dyDescent="0.25">
      <c r="A46940" t="s">
        <v>163297</v>
      </c>
      <c r="B46940" t="s">
        <v>163298</v>
      </c>
      <c r="E46940" t="s">
        <v>205</v>
      </c>
      <c r="F46940" t="s">
        <v>21</v>
      </c>
      <c r="G46940" t="s">
        <v>6276</v>
      </c>
      <c r="H46940" t="s">
        <v>6591</v>
      </c>
      <c r="I46940" t="s">
        <v>163299</v>
      </c>
      <c r="K46940" t="b">
        <f>IFERROR(VLOOKUP(F46940,english_mapping!A:B,2,FALSE),"NA")</f>
        <v>1</v>
      </c>
      <c r="L46940">
        <f t="shared" si="733"/>
        <v>0</v>
      </c>
    </row>
    <row r="46941" spans="1:12" x14ac:dyDescent="0.25">
      <c r="A46941" t="s">
        <v>163300</v>
      </c>
      <c r="B46941" t="s">
        <v>163301</v>
      </c>
      <c r="C46941" t="s">
        <v>163302</v>
      </c>
      <c r="E46941" t="s">
        <v>14</v>
      </c>
      <c r="J46941" s="1">
        <v>41647</v>
      </c>
      <c r="K46941" t="str">
        <f>IFERROR(VLOOKUP(F46941,english_mapping!A:B,2,FALSE),"NA")</f>
        <v>NA</v>
      </c>
      <c r="L46941">
        <f t="shared" si="733"/>
        <v>0</v>
      </c>
    </row>
    <row r="46942" spans="1:12" x14ac:dyDescent="0.25">
      <c r="A46942" t="s">
        <v>163303</v>
      </c>
      <c r="B46942" t="s">
        <v>163304</v>
      </c>
      <c r="C46942" t="s">
        <v>163305</v>
      </c>
      <c r="D46942" t="s">
        <v>45</v>
      </c>
      <c r="E46942" t="s">
        <v>14</v>
      </c>
      <c r="F46942" t="s">
        <v>21</v>
      </c>
      <c r="G46942" t="s">
        <v>59</v>
      </c>
      <c r="H46942" t="s">
        <v>60</v>
      </c>
      <c r="I46942" t="s">
        <v>61</v>
      </c>
      <c r="J46942" s="1">
        <v>39083</v>
      </c>
      <c r="K46942" t="b">
        <f>IFERROR(VLOOKUP(F46942,english_mapping!A:B,2,FALSE),"NA")</f>
        <v>1</v>
      </c>
      <c r="L46942" t="str">
        <f t="shared" si="733"/>
        <v>Games</v>
      </c>
    </row>
    <row r="46943" spans="1:12" x14ac:dyDescent="0.25">
      <c r="A46943" t="s">
        <v>163306</v>
      </c>
      <c r="B46943" t="s">
        <v>163307</v>
      </c>
      <c r="C46943" t="s">
        <v>163308</v>
      </c>
      <c r="D46943" t="s">
        <v>163309</v>
      </c>
      <c r="E46943" t="s">
        <v>14</v>
      </c>
      <c r="J46943" t="s">
        <v>11742</v>
      </c>
      <c r="K46943" t="str">
        <f>IFERROR(VLOOKUP(F46943,english_mapping!A:B,2,FALSE),"NA")</f>
        <v>NA</v>
      </c>
      <c r="L46943" t="str">
        <f t="shared" si="733"/>
        <v>Crowdsourcing</v>
      </c>
    </row>
    <row r="46944" spans="1:12" x14ac:dyDescent="0.25">
      <c r="A46944" t="s">
        <v>163310</v>
      </c>
      <c r="B46944" t="s">
        <v>163311</v>
      </c>
      <c r="C46944" t="s">
        <v>163312</v>
      </c>
      <c r="D46944" t="s">
        <v>8155</v>
      </c>
      <c r="E46944" t="s">
        <v>14</v>
      </c>
      <c r="F46944" t="s">
        <v>408</v>
      </c>
      <c r="G46944">
        <v>40</v>
      </c>
      <c r="H46944" t="s">
        <v>1001</v>
      </c>
      <c r="I46944" t="s">
        <v>1001</v>
      </c>
      <c r="K46944" t="b">
        <f>IFERROR(VLOOKUP(F46944,english_mapping!A:B,2,FALSE),"NA")</f>
        <v>0</v>
      </c>
      <c r="L46944" t="str">
        <f t="shared" si="733"/>
        <v>Robotics</v>
      </c>
    </row>
    <row r="46945" spans="1:12" x14ac:dyDescent="0.25">
      <c r="A46945" t="s">
        <v>163313</v>
      </c>
      <c r="B46945" t="s">
        <v>163314</v>
      </c>
      <c r="C46945" t="s">
        <v>163315</v>
      </c>
      <c r="D46945" t="s">
        <v>163316</v>
      </c>
      <c r="E46945" t="s">
        <v>14</v>
      </c>
      <c r="F46945" t="s">
        <v>124</v>
      </c>
      <c r="G46945" t="s">
        <v>125</v>
      </c>
      <c r="H46945" t="s">
        <v>126</v>
      </c>
      <c r="I46945" t="s">
        <v>126</v>
      </c>
      <c r="J46945" s="1">
        <v>40667</v>
      </c>
      <c r="K46945" t="b">
        <f>IFERROR(VLOOKUP(F46945,english_mapping!A:B,2,FALSE),"NA")</f>
        <v>1</v>
      </c>
      <c r="L46945" t="str">
        <f t="shared" si="733"/>
        <v>Design</v>
      </c>
    </row>
    <row r="46946" spans="1:12" x14ac:dyDescent="0.25">
      <c r="A46946" t="s">
        <v>163317</v>
      </c>
      <c r="B46946" t="s">
        <v>163318</v>
      </c>
      <c r="D46946" t="s">
        <v>3039</v>
      </c>
      <c r="E46946" t="s">
        <v>14</v>
      </c>
      <c r="F46946" t="s">
        <v>124</v>
      </c>
      <c r="G46946" t="s">
        <v>3469</v>
      </c>
      <c r="H46946" t="s">
        <v>158433</v>
      </c>
      <c r="I46946" t="s">
        <v>158433</v>
      </c>
      <c r="J46946" t="s">
        <v>96231</v>
      </c>
      <c r="K46946" t="b">
        <f>IFERROR(VLOOKUP(F46946,english_mapping!A:B,2,FALSE),"NA")</f>
        <v>1</v>
      </c>
      <c r="L46946" t="str">
        <f t="shared" si="733"/>
        <v>Medical</v>
      </c>
    </row>
    <row r="46947" spans="1:12" x14ac:dyDescent="0.25">
      <c r="A46947" t="s">
        <v>163319</v>
      </c>
      <c r="B46947" t="s">
        <v>163320</v>
      </c>
      <c r="C46947" t="s">
        <v>163321</v>
      </c>
      <c r="D46947" t="s">
        <v>51</v>
      </c>
      <c r="E46947" t="s">
        <v>14</v>
      </c>
      <c r="F46947" t="s">
        <v>21</v>
      </c>
      <c r="G46947" t="s">
        <v>138</v>
      </c>
      <c r="H46947" t="s">
        <v>139</v>
      </c>
      <c r="I46947" t="s">
        <v>139</v>
      </c>
      <c r="K46947" t="b">
        <f>IFERROR(VLOOKUP(F46947,english_mapping!A:B,2,FALSE),"NA")</f>
        <v>1</v>
      </c>
      <c r="L46947" t="str">
        <f t="shared" si="733"/>
        <v>Biotechnology</v>
      </c>
    </row>
    <row r="46948" spans="1:12" x14ac:dyDescent="0.25">
      <c r="A46948" t="s">
        <v>163322</v>
      </c>
      <c r="B46948" t="s">
        <v>163323</v>
      </c>
      <c r="C46948" t="s">
        <v>163324</v>
      </c>
      <c r="D46948" t="s">
        <v>70</v>
      </c>
      <c r="E46948" t="s">
        <v>14</v>
      </c>
      <c r="F46948" t="s">
        <v>21</v>
      </c>
      <c r="G46948" t="s">
        <v>59</v>
      </c>
      <c r="H46948" t="s">
        <v>90</v>
      </c>
      <c r="I46948" t="s">
        <v>375</v>
      </c>
      <c r="J46948" s="1">
        <v>40909</v>
      </c>
      <c r="K46948" t="b">
        <f>IFERROR(VLOOKUP(F46948,english_mapping!A:B,2,FALSE),"NA")</f>
        <v>1</v>
      </c>
      <c r="L46948" t="str">
        <f t="shared" si="733"/>
        <v>E-Commerce</v>
      </c>
    </row>
    <row r="46949" spans="1:12" x14ac:dyDescent="0.25">
      <c r="A46949" t="s">
        <v>163325</v>
      </c>
      <c r="B46949" t="s">
        <v>163326</v>
      </c>
      <c r="C46949" t="s">
        <v>163327</v>
      </c>
      <c r="D46949" t="s">
        <v>163328</v>
      </c>
      <c r="E46949" t="s">
        <v>701</v>
      </c>
      <c r="F46949" t="s">
        <v>408</v>
      </c>
      <c r="G46949">
        <v>19</v>
      </c>
      <c r="H46949" t="s">
        <v>1001</v>
      </c>
      <c r="I46949" t="s">
        <v>17466</v>
      </c>
      <c r="K46949" t="b">
        <f>IFERROR(VLOOKUP(F46949,english_mapping!A:B,2,FALSE),"NA")</f>
        <v>0</v>
      </c>
      <c r="L46949" t="str">
        <f t="shared" si="733"/>
        <v>Internet</v>
      </c>
    </row>
    <row r="46950" spans="1:12" x14ac:dyDescent="0.25">
      <c r="A46950" t="s">
        <v>163329</v>
      </c>
      <c r="B46950" t="s">
        <v>163330</v>
      </c>
      <c r="C46950" t="s">
        <v>163331</v>
      </c>
      <c r="D46950" t="s">
        <v>163332</v>
      </c>
      <c r="E46950" t="s">
        <v>14</v>
      </c>
      <c r="J46950" s="1">
        <v>40057</v>
      </c>
      <c r="K46950" t="str">
        <f>IFERROR(VLOOKUP(F46950,english_mapping!A:B,2,FALSE),"NA")</f>
        <v>NA</v>
      </c>
      <c r="L46950" t="str">
        <f t="shared" si="733"/>
        <v>Big Data Analytics</v>
      </c>
    </row>
    <row r="46951" spans="1:12" x14ac:dyDescent="0.25">
      <c r="A46951" t="s">
        <v>163333</v>
      </c>
      <c r="B46951" t="s">
        <v>163334</v>
      </c>
      <c r="C46951" t="s">
        <v>163335</v>
      </c>
      <c r="D46951" t="s">
        <v>70</v>
      </c>
      <c r="E46951" t="s">
        <v>14</v>
      </c>
      <c r="J46951" t="s">
        <v>74306</v>
      </c>
      <c r="K46951" t="str">
        <f>IFERROR(VLOOKUP(F46951,english_mapping!A:B,2,FALSE),"NA")</f>
        <v>NA</v>
      </c>
      <c r="L46951" t="str">
        <f t="shared" si="733"/>
        <v>E-Commerce</v>
      </c>
    </row>
    <row r="46952" spans="1:12" x14ac:dyDescent="0.25">
      <c r="A46952" t="s">
        <v>163336</v>
      </c>
      <c r="B46952" t="s">
        <v>163337</v>
      </c>
      <c r="C46952" t="s">
        <v>163338</v>
      </c>
      <c r="D46952" t="s">
        <v>5088</v>
      </c>
      <c r="E46952" t="s">
        <v>14</v>
      </c>
      <c r="F46952" t="s">
        <v>21</v>
      </c>
      <c r="G46952" t="s">
        <v>1383</v>
      </c>
      <c r="H46952" t="s">
        <v>1384</v>
      </c>
      <c r="I46952" t="s">
        <v>1385</v>
      </c>
      <c r="K46952" t="b">
        <f>IFERROR(VLOOKUP(F46952,english_mapping!A:B,2,FALSE),"NA")</f>
        <v>1</v>
      </c>
      <c r="L46952" t="str">
        <f t="shared" si="733"/>
        <v>Education</v>
      </c>
    </row>
    <row r="46953" spans="1:12" x14ac:dyDescent="0.25">
      <c r="A46953" t="s">
        <v>163339</v>
      </c>
      <c r="B46953" t="s">
        <v>163340</v>
      </c>
      <c r="C46953" t="s">
        <v>163341</v>
      </c>
      <c r="D46953" t="s">
        <v>51</v>
      </c>
      <c r="E46953" t="s">
        <v>14</v>
      </c>
      <c r="F46953" t="s">
        <v>21</v>
      </c>
      <c r="G46953" t="s">
        <v>154</v>
      </c>
      <c r="H46953" t="s">
        <v>242</v>
      </c>
      <c r="I46953" t="s">
        <v>1143</v>
      </c>
      <c r="J46953" s="1">
        <v>37622</v>
      </c>
      <c r="K46953" t="b">
        <f>IFERROR(VLOOKUP(F46953,english_mapping!A:B,2,FALSE),"NA")</f>
        <v>1</v>
      </c>
      <c r="L46953" t="str">
        <f t="shared" si="733"/>
        <v>Biotechnology</v>
      </c>
    </row>
    <row r="46954" spans="1:12" x14ac:dyDescent="0.25">
      <c r="A46954" t="s">
        <v>163342</v>
      </c>
      <c r="B46954" t="s">
        <v>163343</v>
      </c>
      <c r="C46954" t="s">
        <v>163344</v>
      </c>
      <c r="D46954" t="s">
        <v>780</v>
      </c>
      <c r="E46954" t="s">
        <v>205</v>
      </c>
      <c r="F46954" t="s">
        <v>21</v>
      </c>
      <c r="G46954" t="s">
        <v>1360</v>
      </c>
      <c r="H46954" t="s">
        <v>1361</v>
      </c>
      <c r="I46954" t="s">
        <v>3501</v>
      </c>
      <c r="J46954" s="1">
        <v>37622</v>
      </c>
      <c r="K46954" t="b">
        <f>IFERROR(VLOOKUP(F46954,english_mapping!A:B,2,FALSE),"NA")</f>
        <v>1</v>
      </c>
      <c r="L46954" t="str">
        <f t="shared" si="733"/>
        <v>Clean Technology</v>
      </c>
    </row>
    <row r="46955" spans="1:12" x14ac:dyDescent="0.25">
      <c r="A46955" t="s">
        <v>163345</v>
      </c>
      <c r="B46955" t="s">
        <v>163346</v>
      </c>
      <c r="C46955" t="s">
        <v>163347</v>
      </c>
      <c r="D46955" t="s">
        <v>38</v>
      </c>
      <c r="E46955" t="s">
        <v>14</v>
      </c>
      <c r="F46955" t="s">
        <v>21</v>
      </c>
      <c r="G46955" t="s">
        <v>59</v>
      </c>
      <c r="H46955" t="s">
        <v>60</v>
      </c>
      <c r="I46955" t="s">
        <v>1128</v>
      </c>
      <c r="J46955" s="1">
        <v>36892</v>
      </c>
      <c r="K46955" t="b">
        <f>IFERROR(VLOOKUP(F46955,english_mapping!A:B,2,FALSE),"NA")</f>
        <v>1</v>
      </c>
      <c r="L46955" t="str">
        <f t="shared" si="733"/>
        <v>Software</v>
      </c>
    </row>
    <row r="46956" spans="1:12" x14ac:dyDescent="0.25">
      <c r="A46956" t="s">
        <v>163348</v>
      </c>
      <c r="B46956" t="s">
        <v>163349</v>
      </c>
      <c r="C46956" t="s">
        <v>163350</v>
      </c>
      <c r="E46956" t="s">
        <v>14</v>
      </c>
      <c r="F46956" t="s">
        <v>21</v>
      </c>
      <c r="G46956" t="s">
        <v>94</v>
      </c>
      <c r="H46956" t="s">
        <v>95</v>
      </c>
      <c r="I46956" t="s">
        <v>163351</v>
      </c>
      <c r="J46956" s="1">
        <v>37631</v>
      </c>
      <c r="K46956" t="b">
        <f>IFERROR(VLOOKUP(F46956,english_mapping!A:B,2,FALSE),"NA")</f>
        <v>1</v>
      </c>
      <c r="L46956">
        <f t="shared" si="733"/>
        <v>0</v>
      </c>
    </row>
    <row r="46957" spans="1:12" x14ac:dyDescent="0.25">
      <c r="A46957" t="s">
        <v>163352</v>
      </c>
      <c r="B46957" t="s">
        <v>163353</v>
      </c>
      <c r="C46957" t="s">
        <v>163354</v>
      </c>
      <c r="D46957" t="s">
        <v>163355</v>
      </c>
      <c r="E46957" t="s">
        <v>14</v>
      </c>
      <c r="F46957" t="s">
        <v>21</v>
      </c>
      <c r="G46957" t="s">
        <v>822</v>
      </c>
      <c r="H46957" t="s">
        <v>823</v>
      </c>
      <c r="I46957" t="s">
        <v>5059</v>
      </c>
      <c r="J46957" t="s">
        <v>36355</v>
      </c>
      <c r="K46957" t="b">
        <f>IFERROR(VLOOKUP(F46957,english_mapping!A:B,2,FALSE),"NA")</f>
        <v>1</v>
      </c>
      <c r="L46957" t="str">
        <f t="shared" si="733"/>
        <v>Mobile Payments</v>
      </c>
    </row>
    <row r="46958" spans="1:12" x14ac:dyDescent="0.25">
      <c r="A46958" t="s">
        <v>163356</v>
      </c>
      <c r="B46958" t="s">
        <v>163357</v>
      </c>
      <c r="C46958" t="s">
        <v>163358</v>
      </c>
      <c r="D46958" t="s">
        <v>163359</v>
      </c>
      <c r="E46958" t="s">
        <v>205</v>
      </c>
      <c r="F46958" t="s">
        <v>2323</v>
      </c>
      <c r="G46958">
        <v>35</v>
      </c>
      <c r="H46958" t="s">
        <v>25293</v>
      </c>
      <c r="I46958" t="s">
        <v>25293</v>
      </c>
      <c r="J46958" t="s">
        <v>35166</v>
      </c>
      <c r="K46958" t="b">
        <f>IFERROR(VLOOKUP(F46958,english_mapping!A:B,2,FALSE),"NA")</f>
        <v>0</v>
      </c>
      <c r="L46958" t="str">
        <f t="shared" si="733"/>
        <v>Embedded Hardware and Software</v>
      </c>
    </row>
    <row r="46959" spans="1:12" x14ac:dyDescent="0.25">
      <c r="A46959" t="s">
        <v>163360</v>
      </c>
      <c r="B46959" t="s">
        <v>163361</v>
      </c>
      <c r="C46959" t="s">
        <v>163362</v>
      </c>
      <c r="D46959" t="s">
        <v>163363</v>
      </c>
      <c r="E46959" t="s">
        <v>14</v>
      </c>
      <c r="F46959" t="s">
        <v>21</v>
      </c>
      <c r="G46959" t="s">
        <v>434</v>
      </c>
      <c r="H46959" t="s">
        <v>535</v>
      </c>
      <c r="I46959" t="s">
        <v>8486</v>
      </c>
      <c r="J46959" s="1">
        <v>39448</v>
      </c>
      <c r="K46959" t="b">
        <f>IFERROR(VLOOKUP(F46959,english_mapping!A:B,2,FALSE),"NA")</f>
        <v>1</v>
      </c>
      <c r="L46959" t="str">
        <f t="shared" si="733"/>
        <v>Finance</v>
      </c>
    </row>
    <row r="46960" spans="1:12" x14ac:dyDescent="0.25">
      <c r="A46960" t="s">
        <v>163364</v>
      </c>
      <c r="B46960" t="s">
        <v>163365</v>
      </c>
      <c r="C46960" t="s">
        <v>163366</v>
      </c>
      <c r="D46960" t="s">
        <v>552</v>
      </c>
      <c r="E46960" t="s">
        <v>14</v>
      </c>
      <c r="F46960" t="s">
        <v>12573</v>
      </c>
      <c r="G46960">
        <v>1</v>
      </c>
      <c r="H46960" t="s">
        <v>12574</v>
      </c>
      <c r="I46960" t="s">
        <v>12574</v>
      </c>
      <c r="K46960" t="b">
        <f>IFERROR(VLOOKUP(F46960,english_mapping!A:B,2,FALSE),"NA")</f>
        <v>0</v>
      </c>
      <c r="L46960" t="str">
        <f t="shared" si="733"/>
        <v>Social Media</v>
      </c>
    </row>
    <row r="46961" spans="1:12" x14ac:dyDescent="0.25">
      <c r="A46961" t="s">
        <v>163367</v>
      </c>
      <c r="B46961" t="s">
        <v>163368</v>
      </c>
      <c r="C46961" t="s">
        <v>163369</v>
      </c>
      <c r="D46961" t="s">
        <v>163370</v>
      </c>
      <c r="E46961" t="s">
        <v>14</v>
      </c>
      <c r="J46961" s="1">
        <v>38353</v>
      </c>
      <c r="K46961" t="str">
        <f>IFERROR(VLOOKUP(F46961,english_mapping!A:B,2,FALSE),"NA")</f>
        <v>NA</v>
      </c>
      <c r="L46961" t="str">
        <f t="shared" si="733"/>
        <v>Curated Web</v>
      </c>
    </row>
    <row r="46962" spans="1:12" x14ac:dyDescent="0.25">
      <c r="A46962" t="s">
        <v>163371</v>
      </c>
      <c r="B46962" t="s">
        <v>163372</v>
      </c>
      <c r="C46962" t="s">
        <v>163373</v>
      </c>
      <c r="D46962" t="s">
        <v>449</v>
      </c>
      <c r="E46962" t="s">
        <v>14</v>
      </c>
      <c r="F46962" t="s">
        <v>21</v>
      </c>
      <c r="G46962" t="s">
        <v>1105</v>
      </c>
      <c r="H46962" t="s">
        <v>1106</v>
      </c>
      <c r="I46962" t="s">
        <v>163374</v>
      </c>
      <c r="J46962" t="s">
        <v>72529</v>
      </c>
      <c r="K46962" t="b">
        <f>IFERROR(VLOOKUP(F46962,english_mapping!A:B,2,FALSE),"NA")</f>
        <v>1</v>
      </c>
      <c r="L46962" t="str">
        <f t="shared" si="733"/>
        <v>Finance</v>
      </c>
    </row>
    <row r="46963" spans="1:12" x14ac:dyDescent="0.25">
      <c r="A46963" t="s">
        <v>163375</v>
      </c>
      <c r="B46963" t="s">
        <v>163376</v>
      </c>
      <c r="C46963" t="s">
        <v>163377</v>
      </c>
      <c r="D46963" t="s">
        <v>3474</v>
      </c>
      <c r="E46963" t="s">
        <v>14</v>
      </c>
      <c r="F46963" t="s">
        <v>15</v>
      </c>
      <c r="G46963">
        <v>36</v>
      </c>
      <c r="H46963" t="s">
        <v>684</v>
      </c>
      <c r="I46963" t="s">
        <v>14456</v>
      </c>
      <c r="J46963" s="1">
        <v>37987</v>
      </c>
      <c r="K46963" t="b">
        <f>IFERROR(VLOOKUP(F46963,english_mapping!A:B,2,FALSE),"NA")</f>
        <v>1</v>
      </c>
      <c r="L46963" t="str">
        <f t="shared" si="733"/>
        <v>Information Technology</v>
      </c>
    </row>
    <row r="46964" spans="1:12" x14ac:dyDescent="0.25">
      <c r="A46964" t="s">
        <v>163378</v>
      </c>
      <c r="B46964" t="s">
        <v>163379</v>
      </c>
      <c r="C46964" t="s">
        <v>163380</v>
      </c>
      <c r="D46964" t="s">
        <v>54331</v>
      </c>
      <c r="E46964" t="s">
        <v>14</v>
      </c>
      <c r="F46964" t="s">
        <v>21</v>
      </c>
      <c r="G46964" t="s">
        <v>101</v>
      </c>
      <c r="H46964" t="s">
        <v>605</v>
      </c>
      <c r="I46964" t="s">
        <v>606</v>
      </c>
      <c r="J46964" s="1">
        <v>42011</v>
      </c>
      <c r="K46964" t="b">
        <f>IFERROR(VLOOKUP(F46964,english_mapping!A:B,2,FALSE),"NA")</f>
        <v>1</v>
      </c>
      <c r="L46964" t="str">
        <f t="shared" si="733"/>
        <v>Finance</v>
      </c>
    </row>
    <row r="46965" spans="1:12" x14ac:dyDescent="0.25">
      <c r="A46965" t="s">
        <v>163381</v>
      </c>
      <c r="B46965" t="s">
        <v>163382</v>
      </c>
      <c r="C46965" t="s">
        <v>163383</v>
      </c>
      <c r="D46965" t="s">
        <v>731</v>
      </c>
      <c r="E46965" t="s">
        <v>14</v>
      </c>
      <c r="F46965" t="s">
        <v>21</v>
      </c>
      <c r="G46965" t="s">
        <v>285</v>
      </c>
      <c r="H46965" t="s">
        <v>1054</v>
      </c>
      <c r="I46965" t="s">
        <v>1054</v>
      </c>
      <c r="J46965" s="1">
        <v>36161</v>
      </c>
      <c r="K46965" t="b">
        <f>IFERROR(VLOOKUP(F46965,english_mapping!A:B,2,FALSE),"NA")</f>
        <v>1</v>
      </c>
      <c r="L46965" t="str">
        <f t="shared" si="733"/>
        <v>Finance</v>
      </c>
    </row>
    <row r="46966" spans="1:12" x14ac:dyDescent="0.25">
      <c r="A46966" t="s">
        <v>163384</v>
      </c>
      <c r="B46966" t="s">
        <v>163385</v>
      </c>
      <c r="C46966" t="s">
        <v>163386</v>
      </c>
      <c r="D46966" t="s">
        <v>65</v>
      </c>
      <c r="E46966" t="s">
        <v>14</v>
      </c>
      <c r="F46966" t="s">
        <v>21</v>
      </c>
      <c r="G46966" t="s">
        <v>77</v>
      </c>
      <c r="H46966" t="s">
        <v>1804</v>
      </c>
      <c r="I46966" t="s">
        <v>2586</v>
      </c>
      <c r="J46966" s="1">
        <v>36161</v>
      </c>
      <c r="K46966" t="b">
        <f>IFERROR(VLOOKUP(F46966,english_mapping!A:B,2,FALSE),"NA")</f>
        <v>1</v>
      </c>
      <c r="L46966" t="str">
        <f t="shared" si="733"/>
        <v>Mobile</v>
      </c>
    </row>
    <row r="46967" spans="1:12" x14ac:dyDescent="0.25">
      <c r="A46967" t="s">
        <v>163387</v>
      </c>
      <c r="B46967" t="s">
        <v>163388</v>
      </c>
      <c r="C46967" t="s">
        <v>163389</v>
      </c>
      <c r="D46967" t="s">
        <v>22834</v>
      </c>
      <c r="E46967" t="s">
        <v>14</v>
      </c>
      <c r="F46967" t="s">
        <v>21</v>
      </c>
      <c r="G46967" t="s">
        <v>59</v>
      </c>
      <c r="H46967" t="s">
        <v>60</v>
      </c>
      <c r="I46967" t="s">
        <v>66</v>
      </c>
      <c r="J46967" s="1">
        <v>36161</v>
      </c>
      <c r="K46967" t="b">
        <f>IFERROR(VLOOKUP(F46967,english_mapping!A:B,2,FALSE),"NA")</f>
        <v>1</v>
      </c>
      <c r="L46967" t="str">
        <f t="shared" si="733"/>
        <v>Curated Web</v>
      </c>
    </row>
    <row r="46968" spans="1:12" x14ac:dyDescent="0.25">
      <c r="A46968" t="s">
        <v>163390</v>
      </c>
      <c r="B46968" t="s">
        <v>163391</v>
      </c>
      <c r="C46968" t="s">
        <v>163392</v>
      </c>
      <c r="E46968" t="s">
        <v>14</v>
      </c>
      <c r="F46968" t="s">
        <v>124</v>
      </c>
      <c r="G46968" t="s">
        <v>81171</v>
      </c>
      <c r="H46968" t="s">
        <v>81172</v>
      </c>
      <c r="I46968" t="s">
        <v>81172</v>
      </c>
      <c r="J46968" s="1">
        <v>41403</v>
      </c>
      <c r="K46968" t="b">
        <f>IFERROR(VLOOKUP(F46968,english_mapping!A:B,2,FALSE),"NA")</f>
        <v>1</v>
      </c>
      <c r="L46968">
        <f t="shared" si="733"/>
        <v>0</v>
      </c>
    </row>
    <row r="46969" spans="1:12" x14ac:dyDescent="0.25">
      <c r="A46969" t="s">
        <v>163393</v>
      </c>
      <c r="B46969" t="s">
        <v>163394</v>
      </c>
      <c r="C46969" t="s">
        <v>163395</v>
      </c>
      <c r="D46969" t="s">
        <v>163396</v>
      </c>
      <c r="E46969" t="s">
        <v>205</v>
      </c>
      <c r="F46969" t="s">
        <v>21</v>
      </c>
      <c r="G46969" t="s">
        <v>154</v>
      </c>
      <c r="H46969" t="s">
        <v>242</v>
      </c>
      <c r="I46969" t="s">
        <v>17572</v>
      </c>
      <c r="J46969" s="1">
        <v>38726</v>
      </c>
      <c r="K46969" t="b">
        <f>IFERROR(VLOOKUP(F46969,english_mapping!A:B,2,FALSE),"NA")</f>
        <v>1</v>
      </c>
      <c r="L46969" t="str">
        <f t="shared" si="733"/>
        <v>Customer Service</v>
      </c>
    </row>
    <row r="46970" spans="1:12" x14ac:dyDescent="0.25">
      <c r="A46970" t="s">
        <v>163397</v>
      </c>
      <c r="B46970" t="s">
        <v>163398</v>
      </c>
      <c r="C46970" t="s">
        <v>163399</v>
      </c>
      <c r="D46970" t="s">
        <v>32</v>
      </c>
      <c r="E46970" t="s">
        <v>14</v>
      </c>
      <c r="F46970" t="s">
        <v>124</v>
      </c>
      <c r="G46970" t="s">
        <v>125</v>
      </c>
      <c r="H46970" t="s">
        <v>126</v>
      </c>
      <c r="I46970" t="s">
        <v>126</v>
      </c>
      <c r="J46970" s="1">
        <v>40369</v>
      </c>
      <c r="K46970" t="b">
        <f>IFERROR(VLOOKUP(F46970,english_mapping!A:B,2,FALSE),"NA")</f>
        <v>1</v>
      </c>
      <c r="L46970" t="str">
        <f t="shared" si="733"/>
        <v>Curated Web</v>
      </c>
    </row>
    <row r="46971" spans="1:12" x14ac:dyDescent="0.25">
      <c r="A46971" t="s">
        <v>163400</v>
      </c>
      <c r="B46971" t="s">
        <v>163401</v>
      </c>
      <c r="C46971" t="s">
        <v>163402</v>
      </c>
      <c r="D46971" t="s">
        <v>654</v>
      </c>
      <c r="E46971" t="s">
        <v>205</v>
      </c>
      <c r="F46971" t="s">
        <v>21</v>
      </c>
      <c r="G46971" t="s">
        <v>59</v>
      </c>
      <c r="H46971" t="s">
        <v>90</v>
      </c>
      <c r="I46971" t="s">
        <v>18735</v>
      </c>
      <c r="K46971" t="b">
        <f>IFERROR(VLOOKUP(F46971,english_mapping!A:B,2,FALSE),"NA")</f>
        <v>1</v>
      </c>
      <c r="L46971" t="str">
        <f t="shared" si="733"/>
        <v>News</v>
      </c>
    </row>
    <row r="46972" spans="1:12" x14ac:dyDescent="0.25">
      <c r="A46972" t="s">
        <v>163403</v>
      </c>
      <c r="B46972" t="s">
        <v>163404</v>
      </c>
      <c r="C46972" t="s">
        <v>163405</v>
      </c>
      <c r="D46972" t="s">
        <v>38</v>
      </c>
      <c r="E46972" t="s">
        <v>205</v>
      </c>
      <c r="F46972" t="s">
        <v>21</v>
      </c>
      <c r="G46972" t="s">
        <v>138</v>
      </c>
      <c r="H46972" t="s">
        <v>139</v>
      </c>
      <c r="I46972" t="s">
        <v>442</v>
      </c>
      <c r="J46972" s="1">
        <v>40179</v>
      </c>
      <c r="K46972" t="b">
        <f>IFERROR(VLOOKUP(F46972,english_mapping!A:B,2,FALSE),"NA")</f>
        <v>1</v>
      </c>
      <c r="L46972" t="str">
        <f t="shared" si="733"/>
        <v>Software</v>
      </c>
    </row>
    <row r="46973" spans="1:12" x14ac:dyDescent="0.25">
      <c r="A46973" t="s">
        <v>163406</v>
      </c>
      <c r="B46973" t="s">
        <v>163407</v>
      </c>
      <c r="C46973" t="s">
        <v>163408</v>
      </c>
      <c r="D46973" t="s">
        <v>163409</v>
      </c>
      <c r="E46973" t="s">
        <v>14</v>
      </c>
      <c r="F46973" t="s">
        <v>21</v>
      </c>
      <c r="G46973" t="s">
        <v>59</v>
      </c>
      <c r="H46973" t="s">
        <v>60</v>
      </c>
      <c r="I46973" t="s">
        <v>4940</v>
      </c>
      <c r="J46973" s="1">
        <v>39086</v>
      </c>
      <c r="K46973" t="b">
        <f>IFERROR(VLOOKUP(F46973,english_mapping!A:B,2,FALSE),"NA")</f>
        <v>1</v>
      </c>
      <c r="L46973" t="str">
        <f t="shared" si="733"/>
        <v>Curated Web</v>
      </c>
    </row>
    <row r="46974" spans="1:12" x14ac:dyDescent="0.25">
      <c r="A46974" t="s">
        <v>163410</v>
      </c>
      <c r="B46974" t="s">
        <v>163411</v>
      </c>
      <c r="C46974" t="s">
        <v>163412</v>
      </c>
      <c r="D46974" t="s">
        <v>51</v>
      </c>
      <c r="E46974" t="s">
        <v>14</v>
      </c>
      <c r="F46974" t="s">
        <v>21</v>
      </c>
      <c r="G46974" t="s">
        <v>187</v>
      </c>
      <c r="H46974" t="s">
        <v>188</v>
      </c>
      <c r="I46974" t="s">
        <v>188</v>
      </c>
      <c r="J46974" s="1">
        <v>38353</v>
      </c>
      <c r="K46974" t="b">
        <f>IFERROR(VLOOKUP(F46974,english_mapping!A:B,2,FALSE),"NA")</f>
        <v>1</v>
      </c>
      <c r="L46974" t="str">
        <f t="shared" si="733"/>
        <v>Biotechnology</v>
      </c>
    </row>
    <row r="46975" spans="1:12" x14ac:dyDescent="0.25">
      <c r="A46975" t="s">
        <v>163413</v>
      </c>
      <c r="B46975" t="s">
        <v>163414</v>
      </c>
      <c r="C46975" t="s">
        <v>163415</v>
      </c>
      <c r="D46975" t="s">
        <v>163416</v>
      </c>
      <c r="E46975" t="s">
        <v>14</v>
      </c>
      <c r="F46975" t="s">
        <v>52</v>
      </c>
      <c r="G46975" t="s">
        <v>4580</v>
      </c>
      <c r="H46975" t="s">
        <v>7366</v>
      </c>
      <c r="I46975" t="s">
        <v>7366</v>
      </c>
      <c r="J46975" s="1">
        <v>29587</v>
      </c>
      <c r="K46975" t="b">
        <f>IFERROR(VLOOKUP(F46975,english_mapping!A:B,2,FALSE),"NA")</f>
        <v>1</v>
      </c>
      <c r="L46975" t="str">
        <f t="shared" si="733"/>
        <v>Automotive</v>
      </c>
    </row>
    <row r="46976" spans="1:12" x14ac:dyDescent="0.25">
      <c r="A46976" t="s">
        <v>163417</v>
      </c>
      <c r="B46976" t="s">
        <v>163418</v>
      </c>
      <c r="C46976" t="s">
        <v>163419</v>
      </c>
      <c r="D46976" t="s">
        <v>163420</v>
      </c>
      <c r="E46976" t="s">
        <v>14</v>
      </c>
      <c r="F46976" t="s">
        <v>21</v>
      </c>
      <c r="G46976" t="s">
        <v>131</v>
      </c>
      <c r="H46976" t="s">
        <v>132</v>
      </c>
      <c r="I46976" t="s">
        <v>78835</v>
      </c>
      <c r="J46976" s="1">
        <v>40184</v>
      </c>
      <c r="K46976" t="b">
        <f>IFERROR(VLOOKUP(F46976,english_mapping!A:B,2,FALSE),"NA")</f>
        <v>1</v>
      </c>
      <c r="L46976" t="str">
        <f t="shared" si="733"/>
        <v>Apps</v>
      </c>
    </row>
    <row r="46977" spans="1:12" x14ac:dyDescent="0.25">
      <c r="A46977" t="s">
        <v>163421</v>
      </c>
      <c r="B46977" t="s">
        <v>163422</v>
      </c>
      <c r="C46977" t="s">
        <v>163423</v>
      </c>
      <c r="D46977" t="s">
        <v>45</v>
      </c>
      <c r="E46977" t="s">
        <v>14</v>
      </c>
      <c r="K46977" t="str">
        <f>IFERROR(VLOOKUP(F46977,english_mapping!A:B,2,FALSE),"NA")</f>
        <v>NA</v>
      </c>
      <c r="L46977" t="str">
        <f t="shared" si="733"/>
        <v>Games</v>
      </c>
    </row>
    <row r="46978" spans="1:12" x14ac:dyDescent="0.25">
      <c r="A46978" t="s">
        <v>163424</v>
      </c>
      <c r="B46978" t="s">
        <v>163425</v>
      </c>
      <c r="D46978" t="s">
        <v>163426</v>
      </c>
      <c r="E46978" t="s">
        <v>109</v>
      </c>
      <c r="J46978" s="1">
        <v>34335</v>
      </c>
      <c r="K46978" t="str">
        <f>IFERROR(VLOOKUP(F46978,english_mapping!A:B,2,FALSE),"NA")</f>
        <v>NA</v>
      </c>
      <c r="L46978" t="str">
        <f t="shared" si="733"/>
        <v>Internet</v>
      </c>
    </row>
    <row r="46979" spans="1:12" x14ac:dyDescent="0.25">
      <c r="A46979" t="s">
        <v>163427</v>
      </c>
      <c r="B46979" t="s">
        <v>163428</v>
      </c>
      <c r="C46979" t="s">
        <v>163429</v>
      </c>
      <c r="D46979" t="s">
        <v>2541</v>
      </c>
      <c r="E46979" t="s">
        <v>14</v>
      </c>
      <c r="K46979" t="str">
        <f>IFERROR(VLOOKUP(F46979,english_mapping!A:B,2,FALSE),"NA")</f>
        <v>NA</v>
      </c>
      <c r="L46979" t="str">
        <f t="shared" si="733"/>
        <v>Advertising</v>
      </c>
    </row>
    <row r="46980" spans="1:12" x14ac:dyDescent="0.25">
      <c r="A46980" t="s">
        <v>163430</v>
      </c>
      <c r="B46980" t="s">
        <v>163431</v>
      </c>
      <c r="C46980" t="s">
        <v>163432</v>
      </c>
      <c r="D46980" t="s">
        <v>74070</v>
      </c>
      <c r="E46980" t="s">
        <v>14</v>
      </c>
      <c r="F46980" t="s">
        <v>21</v>
      </c>
      <c r="G46980" t="s">
        <v>101</v>
      </c>
      <c r="H46980" t="s">
        <v>102</v>
      </c>
      <c r="I46980" t="s">
        <v>103</v>
      </c>
      <c r="J46980" s="1">
        <v>37997</v>
      </c>
      <c r="K46980" t="b">
        <f>IFERROR(VLOOKUP(F46980,english_mapping!A:B,2,FALSE),"NA")</f>
        <v>1</v>
      </c>
      <c r="L46980" t="str">
        <f t="shared" ref="L46980:L47043" si="734">IFERROR(LEFT(D46980,(FIND("|",D46980))-1),D46980)</f>
        <v>Mobile</v>
      </c>
    </row>
    <row r="46981" spans="1:12" x14ac:dyDescent="0.25">
      <c r="A46981" t="s">
        <v>163433</v>
      </c>
      <c r="B46981" t="s">
        <v>163434</v>
      </c>
      <c r="C46981" t="s">
        <v>163435</v>
      </c>
      <c r="D46981" t="s">
        <v>163436</v>
      </c>
      <c r="E46981" t="s">
        <v>205</v>
      </c>
      <c r="J46981" s="1">
        <v>41764</v>
      </c>
      <c r="K46981" t="str">
        <f>IFERROR(VLOOKUP(F46981,english_mapping!A:B,2,FALSE),"NA")</f>
        <v>NA</v>
      </c>
      <c r="L46981" t="str">
        <f t="shared" si="734"/>
        <v>Promotional</v>
      </c>
    </row>
    <row r="46982" spans="1:12" x14ac:dyDescent="0.25">
      <c r="A46982" t="s">
        <v>163437</v>
      </c>
      <c r="B46982" t="s">
        <v>163438</v>
      </c>
      <c r="C46982" t="s">
        <v>163439</v>
      </c>
      <c r="D46982" t="s">
        <v>163440</v>
      </c>
      <c r="E46982" t="s">
        <v>14</v>
      </c>
      <c r="F46982" t="s">
        <v>21</v>
      </c>
      <c r="G46982" t="s">
        <v>59</v>
      </c>
      <c r="H46982" t="s">
        <v>60</v>
      </c>
      <c r="I46982" t="s">
        <v>66</v>
      </c>
      <c r="J46982" t="s">
        <v>13691</v>
      </c>
      <c r="K46982" t="b">
        <f>IFERROR(VLOOKUP(F46982,english_mapping!A:B,2,FALSE),"NA")</f>
        <v>1</v>
      </c>
      <c r="L46982" t="str">
        <f t="shared" si="734"/>
        <v>Analytics</v>
      </c>
    </row>
    <row r="46983" spans="1:12" x14ac:dyDescent="0.25">
      <c r="A46983" t="s">
        <v>163441</v>
      </c>
      <c r="B46983" t="s">
        <v>163442</v>
      </c>
      <c r="C46983" t="s">
        <v>163443</v>
      </c>
      <c r="D46983" t="s">
        <v>55771</v>
      </c>
      <c r="E46983" t="s">
        <v>14</v>
      </c>
      <c r="F46983" t="s">
        <v>124</v>
      </c>
      <c r="G46983" t="s">
        <v>125</v>
      </c>
      <c r="H46983" t="s">
        <v>126</v>
      </c>
      <c r="I46983" t="s">
        <v>126</v>
      </c>
      <c r="K46983" t="b">
        <f>IFERROR(VLOOKUP(F46983,english_mapping!A:B,2,FALSE),"NA")</f>
        <v>1</v>
      </c>
      <c r="L46983" t="str">
        <f t="shared" si="734"/>
        <v>Fraud Detection</v>
      </c>
    </row>
    <row r="46984" spans="1:12" x14ac:dyDescent="0.25">
      <c r="A46984" t="s">
        <v>163444</v>
      </c>
      <c r="B46984" t="s">
        <v>163445</v>
      </c>
      <c r="C46984" t="s">
        <v>163446</v>
      </c>
      <c r="D46984" t="s">
        <v>163447</v>
      </c>
      <c r="E46984" t="s">
        <v>14</v>
      </c>
      <c r="F46984" t="s">
        <v>21</v>
      </c>
      <c r="G46984" t="s">
        <v>59</v>
      </c>
      <c r="H46984" t="s">
        <v>60</v>
      </c>
      <c r="I46984" t="s">
        <v>269</v>
      </c>
      <c r="J46984" s="1">
        <v>40544</v>
      </c>
      <c r="K46984" t="b">
        <f>IFERROR(VLOOKUP(F46984,english_mapping!A:B,2,FALSE),"NA")</f>
        <v>1</v>
      </c>
      <c r="L46984" t="str">
        <f t="shared" si="734"/>
        <v>Cloud Computing</v>
      </c>
    </row>
    <row r="46985" spans="1:12" x14ac:dyDescent="0.25">
      <c r="A46985" t="s">
        <v>163448</v>
      </c>
      <c r="B46985" t="s">
        <v>163449</v>
      </c>
      <c r="D46985" t="s">
        <v>51</v>
      </c>
      <c r="E46985" t="s">
        <v>109</v>
      </c>
      <c r="F46985" t="s">
        <v>21</v>
      </c>
      <c r="G46985" t="s">
        <v>59</v>
      </c>
      <c r="H46985" t="s">
        <v>60</v>
      </c>
      <c r="I46985" t="s">
        <v>4111</v>
      </c>
      <c r="J46985" s="1">
        <v>36161</v>
      </c>
      <c r="K46985" t="b">
        <f>IFERROR(VLOOKUP(F46985,english_mapping!A:B,2,FALSE),"NA")</f>
        <v>1</v>
      </c>
      <c r="L46985" t="str">
        <f t="shared" si="734"/>
        <v>Biotechnology</v>
      </c>
    </row>
    <row r="46986" spans="1:12" x14ac:dyDescent="0.25">
      <c r="A46986" t="s">
        <v>163450</v>
      </c>
      <c r="B46986" t="s">
        <v>163451</v>
      </c>
      <c r="D46986" t="s">
        <v>163452</v>
      </c>
      <c r="E46986" t="s">
        <v>14</v>
      </c>
      <c r="F46986" t="s">
        <v>21</v>
      </c>
      <c r="G46986" t="s">
        <v>117</v>
      </c>
      <c r="H46986" t="s">
        <v>118</v>
      </c>
      <c r="I46986" t="s">
        <v>118</v>
      </c>
      <c r="J46986" s="1">
        <v>40909</v>
      </c>
      <c r="K46986" t="b">
        <f>IFERROR(VLOOKUP(F46986,english_mapping!A:B,2,FALSE),"NA")</f>
        <v>1</v>
      </c>
      <c r="L46986" t="str">
        <f t="shared" si="734"/>
        <v>Electrical Distribution</v>
      </c>
    </row>
    <row r="46987" spans="1:12" x14ac:dyDescent="0.25">
      <c r="A46987" t="s">
        <v>163453</v>
      </c>
      <c r="B46987" t="s">
        <v>163454</v>
      </c>
      <c r="C46987" t="s">
        <v>163455</v>
      </c>
      <c r="D46987" t="s">
        <v>70</v>
      </c>
      <c r="E46987" t="s">
        <v>14</v>
      </c>
      <c r="F46987" t="s">
        <v>21</v>
      </c>
      <c r="G46987" t="s">
        <v>206</v>
      </c>
      <c r="H46987" t="s">
        <v>16607</v>
      </c>
      <c r="I46987" t="s">
        <v>163456</v>
      </c>
      <c r="J46987" s="1">
        <v>37987</v>
      </c>
      <c r="K46987" t="b">
        <f>IFERROR(VLOOKUP(F46987,english_mapping!A:B,2,FALSE),"NA")</f>
        <v>1</v>
      </c>
      <c r="L46987" t="str">
        <f t="shared" si="734"/>
        <v>E-Commerce</v>
      </c>
    </row>
    <row r="46988" spans="1:12" x14ac:dyDescent="0.25">
      <c r="A46988" t="s">
        <v>163457</v>
      </c>
      <c r="B46988" t="s">
        <v>163458</v>
      </c>
      <c r="C46988" t="s">
        <v>163459</v>
      </c>
      <c r="D46988" t="s">
        <v>163460</v>
      </c>
      <c r="E46988" t="s">
        <v>14</v>
      </c>
      <c r="J46988" s="1">
        <v>41644</v>
      </c>
      <c r="K46988" t="str">
        <f>IFERROR(VLOOKUP(F46988,english_mapping!A:B,2,FALSE),"NA")</f>
        <v>NA</v>
      </c>
      <c r="L46988" t="str">
        <f t="shared" si="734"/>
        <v>Artificial Intelligence</v>
      </c>
    </row>
    <row r="46989" spans="1:12" x14ac:dyDescent="0.25">
      <c r="A46989" t="s">
        <v>163461</v>
      </c>
      <c r="B46989" t="s">
        <v>163462</v>
      </c>
      <c r="C46989" t="s">
        <v>163463</v>
      </c>
      <c r="D46989" t="s">
        <v>38</v>
      </c>
      <c r="E46989" t="s">
        <v>14</v>
      </c>
      <c r="F46989" t="s">
        <v>21</v>
      </c>
      <c r="G46989" t="s">
        <v>59</v>
      </c>
      <c r="H46989" t="s">
        <v>60</v>
      </c>
      <c r="I46989" t="s">
        <v>1093</v>
      </c>
      <c r="J46989" s="1">
        <v>36526</v>
      </c>
      <c r="K46989" t="b">
        <f>IFERROR(VLOOKUP(F46989,english_mapping!A:B,2,FALSE),"NA")</f>
        <v>1</v>
      </c>
      <c r="L46989" t="str">
        <f t="shared" si="734"/>
        <v>Software</v>
      </c>
    </row>
    <row r="46990" spans="1:12" x14ac:dyDescent="0.25">
      <c r="A46990" t="s">
        <v>163464</v>
      </c>
      <c r="B46990" t="s">
        <v>163465</v>
      </c>
      <c r="C46990" t="s">
        <v>163466</v>
      </c>
      <c r="D46990" t="s">
        <v>163467</v>
      </c>
      <c r="E46990" t="s">
        <v>14</v>
      </c>
      <c r="F46990" t="s">
        <v>21</v>
      </c>
      <c r="G46990" t="s">
        <v>138</v>
      </c>
      <c r="H46990" t="s">
        <v>139</v>
      </c>
      <c r="I46990" t="s">
        <v>442</v>
      </c>
      <c r="J46990" s="1">
        <v>41642</v>
      </c>
      <c r="K46990" t="b">
        <f>IFERROR(VLOOKUP(F46990,english_mapping!A:B,2,FALSE),"NA")</f>
        <v>1</v>
      </c>
      <c r="L46990" t="str">
        <f t="shared" si="734"/>
        <v>E-Commerce</v>
      </c>
    </row>
    <row r="46991" spans="1:12" x14ac:dyDescent="0.25">
      <c r="A46991" t="s">
        <v>163468</v>
      </c>
      <c r="B46991" t="s">
        <v>163469</v>
      </c>
      <c r="C46991" t="s">
        <v>163470</v>
      </c>
      <c r="D46991" t="s">
        <v>1275</v>
      </c>
      <c r="E46991" t="s">
        <v>14</v>
      </c>
      <c r="F46991" t="s">
        <v>21</v>
      </c>
      <c r="G46991" t="s">
        <v>117</v>
      </c>
      <c r="H46991" t="s">
        <v>118</v>
      </c>
      <c r="I46991" t="s">
        <v>2648</v>
      </c>
      <c r="J46991" s="1">
        <v>36526</v>
      </c>
      <c r="K46991" t="b">
        <f>IFERROR(VLOOKUP(F46991,english_mapping!A:B,2,FALSE),"NA")</f>
        <v>1</v>
      </c>
      <c r="L46991" t="str">
        <f t="shared" si="734"/>
        <v>Health Care</v>
      </c>
    </row>
    <row r="46992" spans="1:12" x14ac:dyDescent="0.25">
      <c r="A46992" t="s">
        <v>163471</v>
      </c>
      <c r="B46992" t="s">
        <v>163472</v>
      </c>
      <c r="C46992" t="s">
        <v>163473</v>
      </c>
      <c r="D46992" t="s">
        <v>163474</v>
      </c>
      <c r="E46992" t="s">
        <v>205</v>
      </c>
      <c r="F46992" t="s">
        <v>21</v>
      </c>
      <c r="G46992" t="s">
        <v>59</v>
      </c>
      <c r="H46992" t="s">
        <v>60</v>
      </c>
      <c r="I46992" t="s">
        <v>66</v>
      </c>
      <c r="J46992" s="1">
        <v>40544</v>
      </c>
      <c r="K46992" t="b">
        <f>IFERROR(VLOOKUP(F46992,english_mapping!A:B,2,FALSE),"NA")</f>
        <v>1</v>
      </c>
      <c r="L46992" t="str">
        <f t="shared" si="734"/>
        <v>Adventure Travel</v>
      </c>
    </row>
    <row r="46993" spans="1:12" x14ac:dyDescent="0.25">
      <c r="A46993" t="s">
        <v>163475</v>
      </c>
      <c r="B46993" t="s">
        <v>163476</v>
      </c>
      <c r="C46993" t="s">
        <v>163477</v>
      </c>
      <c r="E46993" t="s">
        <v>14</v>
      </c>
      <c r="F46993" t="s">
        <v>497</v>
      </c>
      <c r="G46993">
        <v>4</v>
      </c>
      <c r="H46993" t="s">
        <v>5632</v>
      </c>
      <c r="I46993" t="s">
        <v>163478</v>
      </c>
      <c r="J46993" s="1">
        <v>38718</v>
      </c>
      <c r="K46993" t="b">
        <f>IFERROR(VLOOKUP(F46993,english_mapping!A:B,2,FALSE),"NA")</f>
        <v>0</v>
      </c>
      <c r="L46993">
        <f t="shared" si="734"/>
        <v>0</v>
      </c>
    </row>
    <row r="46994" spans="1:12" x14ac:dyDescent="0.25">
      <c r="A46994" t="s">
        <v>163479</v>
      </c>
      <c r="B46994" t="s">
        <v>163480</v>
      </c>
      <c r="C46994" t="s">
        <v>163481</v>
      </c>
      <c r="D46994" t="s">
        <v>38</v>
      </c>
      <c r="E46994" t="s">
        <v>14</v>
      </c>
      <c r="F46994" t="s">
        <v>21</v>
      </c>
      <c r="G46994" t="s">
        <v>84</v>
      </c>
      <c r="H46994" t="s">
        <v>3647</v>
      </c>
      <c r="I46994" t="s">
        <v>3647</v>
      </c>
      <c r="K46994" t="b">
        <f>IFERROR(VLOOKUP(F46994,english_mapping!A:B,2,FALSE),"NA")</f>
        <v>1</v>
      </c>
      <c r="L46994" t="str">
        <f t="shared" si="734"/>
        <v>Software</v>
      </c>
    </row>
    <row r="46995" spans="1:12" x14ac:dyDescent="0.25">
      <c r="A46995" t="s">
        <v>163482</v>
      </c>
      <c r="B46995" t="s">
        <v>163483</v>
      </c>
      <c r="C46995" t="s">
        <v>163484</v>
      </c>
      <c r="D46995" t="s">
        <v>163485</v>
      </c>
      <c r="E46995" t="s">
        <v>14</v>
      </c>
      <c r="F46995" t="s">
        <v>21</v>
      </c>
      <c r="G46995" t="s">
        <v>59</v>
      </c>
      <c r="H46995" t="s">
        <v>90</v>
      </c>
      <c r="I46995" t="s">
        <v>90</v>
      </c>
      <c r="J46995" s="1">
        <v>41374</v>
      </c>
      <c r="K46995" t="b">
        <f>IFERROR(VLOOKUP(F46995,english_mapping!A:B,2,FALSE),"NA")</f>
        <v>1</v>
      </c>
      <c r="L46995" t="str">
        <f t="shared" si="734"/>
        <v>Content</v>
      </c>
    </row>
    <row r="46996" spans="1:12" x14ac:dyDescent="0.25">
      <c r="A46996" t="s">
        <v>163486</v>
      </c>
      <c r="B46996" t="s">
        <v>163487</v>
      </c>
      <c r="C46996" t="s">
        <v>163488</v>
      </c>
      <c r="D46996" t="s">
        <v>45</v>
      </c>
      <c r="E46996" t="s">
        <v>14</v>
      </c>
      <c r="F46996" t="s">
        <v>41715</v>
      </c>
      <c r="G46996">
        <v>12</v>
      </c>
      <c r="H46996" t="s">
        <v>41716</v>
      </c>
      <c r="I46996" t="s">
        <v>163489</v>
      </c>
      <c r="J46996" s="1">
        <v>40909</v>
      </c>
      <c r="K46996" t="str">
        <f>IFERROR(VLOOKUP(F46996,english_mapping!A:B,2,FALSE),"NA")</f>
        <v>NA</v>
      </c>
      <c r="L46996" t="str">
        <f t="shared" si="734"/>
        <v>Games</v>
      </c>
    </row>
    <row r="46997" spans="1:12" x14ac:dyDescent="0.25">
      <c r="A46997" t="s">
        <v>163490</v>
      </c>
      <c r="B46997" t="s">
        <v>163491</v>
      </c>
      <c r="C46997" t="s">
        <v>163492</v>
      </c>
      <c r="D46997" t="s">
        <v>163493</v>
      </c>
      <c r="E46997" t="s">
        <v>205</v>
      </c>
      <c r="F46997" t="s">
        <v>21</v>
      </c>
      <c r="G46997" t="s">
        <v>1360</v>
      </c>
      <c r="H46997" t="s">
        <v>1361</v>
      </c>
      <c r="I46997" t="s">
        <v>1361</v>
      </c>
      <c r="J46997" s="1">
        <v>39816</v>
      </c>
      <c r="K46997" t="b">
        <f>IFERROR(VLOOKUP(F46997,english_mapping!A:B,2,FALSE),"NA")</f>
        <v>1</v>
      </c>
      <c r="L46997" t="str">
        <f t="shared" si="734"/>
        <v>Advertising</v>
      </c>
    </row>
    <row r="46998" spans="1:12" x14ac:dyDescent="0.25">
      <c r="A46998" t="s">
        <v>163494</v>
      </c>
      <c r="B46998" t="s">
        <v>163495</v>
      </c>
      <c r="C46998" t="s">
        <v>163496</v>
      </c>
      <c r="D46998" t="s">
        <v>654</v>
      </c>
      <c r="E46998" t="s">
        <v>14</v>
      </c>
      <c r="J46998" s="1">
        <v>37257</v>
      </c>
      <c r="K46998" t="str">
        <f>IFERROR(VLOOKUP(F46998,english_mapping!A:B,2,FALSE),"NA")</f>
        <v>NA</v>
      </c>
      <c r="L46998" t="str">
        <f t="shared" si="734"/>
        <v>News</v>
      </c>
    </row>
    <row r="46999" spans="1:12" x14ac:dyDescent="0.25">
      <c r="A46999" t="s">
        <v>163497</v>
      </c>
      <c r="B46999" t="s">
        <v>163498</v>
      </c>
      <c r="C46999" t="s">
        <v>163499</v>
      </c>
      <c r="D46999" t="s">
        <v>163500</v>
      </c>
      <c r="E46999" t="s">
        <v>14</v>
      </c>
      <c r="F46999" t="s">
        <v>560</v>
      </c>
      <c r="G46999">
        <v>56</v>
      </c>
      <c r="H46999" t="s">
        <v>2614</v>
      </c>
      <c r="I46999" t="s">
        <v>2614</v>
      </c>
      <c r="J46999" s="1">
        <v>41275</v>
      </c>
      <c r="K46999" t="b">
        <f>IFERROR(VLOOKUP(F46999,english_mapping!A:B,2,FALSE),"NA")</f>
        <v>0</v>
      </c>
      <c r="L46999" t="str">
        <f t="shared" si="734"/>
        <v>Clean Energy</v>
      </c>
    </row>
    <row r="47000" spans="1:12" x14ac:dyDescent="0.25">
      <c r="A47000" t="s">
        <v>163501</v>
      </c>
      <c r="B47000" t="s">
        <v>163502</v>
      </c>
      <c r="C47000" t="s">
        <v>163503</v>
      </c>
      <c r="D47000" t="s">
        <v>163504</v>
      </c>
      <c r="E47000" t="s">
        <v>14</v>
      </c>
      <c r="F47000" t="s">
        <v>21</v>
      </c>
      <c r="G47000" t="s">
        <v>77</v>
      </c>
      <c r="H47000" t="s">
        <v>3964</v>
      </c>
      <c r="I47000" t="s">
        <v>3964</v>
      </c>
      <c r="J47000" s="1">
        <v>40492</v>
      </c>
      <c r="K47000" t="b">
        <f>IFERROR(VLOOKUP(F47000,english_mapping!A:B,2,FALSE),"NA")</f>
        <v>1</v>
      </c>
      <c r="L47000" t="str">
        <f t="shared" si="734"/>
        <v>Content</v>
      </c>
    </row>
    <row r="47001" spans="1:12" x14ac:dyDescent="0.25">
      <c r="A47001" t="s">
        <v>163505</v>
      </c>
      <c r="B47001" t="s">
        <v>163506</v>
      </c>
      <c r="C47001" t="s">
        <v>163507</v>
      </c>
      <c r="D47001" t="s">
        <v>4435</v>
      </c>
      <c r="E47001" t="s">
        <v>14</v>
      </c>
      <c r="F47001" t="s">
        <v>124</v>
      </c>
      <c r="G47001" t="s">
        <v>125</v>
      </c>
      <c r="H47001" t="s">
        <v>126</v>
      </c>
      <c r="I47001" t="s">
        <v>126</v>
      </c>
      <c r="K47001" t="b">
        <f>IFERROR(VLOOKUP(F47001,english_mapping!A:B,2,FALSE),"NA")</f>
        <v>1</v>
      </c>
      <c r="L47001" t="str">
        <f t="shared" si="734"/>
        <v>SaaS</v>
      </c>
    </row>
    <row r="47002" spans="1:12" x14ac:dyDescent="0.25">
      <c r="A47002" t="s">
        <v>163508</v>
      </c>
      <c r="B47002" t="s">
        <v>163509</v>
      </c>
      <c r="C47002" t="s">
        <v>163510</v>
      </c>
      <c r="D47002" t="s">
        <v>2418</v>
      </c>
      <c r="E47002" t="s">
        <v>205</v>
      </c>
      <c r="F47002" t="s">
        <v>21</v>
      </c>
      <c r="G47002" t="s">
        <v>3238</v>
      </c>
      <c r="H47002" t="s">
        <v>3239</v>
      </c>
      <c r="I47002" t="s">
        <v>3239</v>
      </c>
      <c r="J47002" s="1">
        <v>40544</v>
      </c>
      <c r="K47002" t="b">
        <f>IFERROR(VLOOKUP(F47002,english_mapping!A:B,2,FALSE),"NA")</f>
        <v>1</v>
      </c>
      <c r="L47002" t="str">
        <f t="shared" si="734"/>
        <v>Food Processing</v>
      </c>
    </row>
    <row r="47003" spans="1:12" x14ac:dyDescent="0.25">
      <c r="A47003" t="s">
        <v>163511</v>
      </c>
      <c r="B47003" t="s">
        <v>163512</v>
      </c>
      <c r="C47003" t="s">
        <v>163513</v>
      </c>
      <c r="D47003" t="s">
        <v>356</v>
      </c>
      <c r="E47003" t="s">
        <v>14</v>
      </c>
      <c r="F47003" t="s">
        <v>21</v>
      </c>
      <c r="G47003" t="s">
        <v>59</v>
      </c>
      <c r="H47003" t="s">
        <v>6651</v>
      </c>
      <c r="I47003" t="s">
        <v>13403</v>
      </c>
      <c r="J47003" s="1">
        <v>37987</v>
      </c>
      <c r="K47003" t="b">
        <f>IFERROR(VLOOKUP(F47003,english_mapping!A:B,2,FALSE),"NA")</f>
        <v>1</v>
      </c>
      <c r="L47003" t="str">
        <f t="shared" si="734"/>
        <v>Manufacturing</v>
      </c>
    </row>
    <row r="47004" spans="1:12" x14ac:dyDescent="0.25">
      <c r="A47004" t="s">
        <v>163514</v>
      </c>
      <c r="B47004" t="s">
        <v>163515</v>
      </c>
      <c r="E47004" t="s">
        <v>14</v>
      </c>
      <c r="J47004" s="1">
        <v>39455</v>
      </c>
      <c r="K47004" t="str">
        <f>IFERROR(VLOOKUP(F47004,english_mapping!A:B,2,FALSE),"NA")</f>
        <v>NA</v>
      </c>
      <c r="L47004">
        <f t="shared" si="734"/>
        <v>0</v>
      </c>
    </row>
    <row r="47005" spans="1:12" x14ac:dyDescent="0.25">
      <c r="A47005" t="s">
        <v>163516</v>
      </c>
      <c r="B47005" t="s">
        <v>163517</v>
      </c>
      <c r="C47005" t="s">
        <v>163518</v>
      </c>
      <c r="D47005" t="s">
        <v>36482</v>
      </c>
      <c r="E47005" t="s">
        <v>14</v>
      </c>
      <c r="K47005" t="str">
        <f>IFERROR(VLOOKUP(F47005,english_mapping!A:B,2,FALSE),"NA")</f>
        <v>NA</v>
      </c>
      <c r="L47005" t="str">
        <f t="shared" si="734"/>
        <v>Internet of Things</v>
      </c>
    </row>
    <row r="47006" spans="1:12" x14ac:dyDescent="0.25">
      <c r="A47006" t="s">
        <v>163519</v>
      </c>
      <c r="B47006" t="s">
        <v>163520</v>
      </c>
      <c r="C47006" t="s">
        <v>163521</v>
      </c>
      <c r="D47006" t="s">
        <v>64266</v>
      </c>
      <c r="E47006" t="s">
        <v>14</v>
      </c>
      <c r="F47006" t="s">
        <v>52</v>
      </c>
      <c r="G47006" t="s">
        <v>200</v>
      </c>
      <c r="H47006" t="s">
        <v>201</v>
      </c>
      <c r="I47006" t="s">
        <v>201</v>
      </c>
      <c r="J47006" s="1">
        <v>40547</v>
      </c>
      <c r="K47006" t="b">
        <f>IFERROR(VLOOKUP(F47006,english_mapping!A:B,2,FALSE),"NA")</f>
        <v>1</v>
      </c>
      <c r="L47006" t="str">
        <f t="shared" si="734"/>
        <v>Education</v>
      </c>
    </row>
    <row r="47007" spans="1:12" x14ac:dyDescent="0.25">
      <c r="A47007" t="s">
        <v>163522</v>
      </c>
      <c r="B47007" t="s">
        <v>163523</v>
      </c>
      <c r="C47007" t="s">
        <v>163524</v>
      </c>
      <c r="D47007" t="s">
        <v>3881</v>
      </c>
      <c r="E47007" t="s">
        <v>14</v>
      </c>
      <c r="F47007" t="s">
        <v>21</v>
      </c>
      <c r="G47007" t="s">
        <v>1262</v>
      </c>
      <c r="H47007" t="s">
        <v>1263</v>
      </c>
      <c r="I47007" t="s">
        <v>1263</v>
      </c>
      <c r="K47007" t="b">
        <f>IFERROR(VLOOKUP(F47007,english_mapping!A:B,2,FALSE),"NA")</f>
        <v>1</v>
      </c>
      <c r="L47007" t="str">
        <f t="shared" si="734"/>
        <v>Medical Devices</v>
      </c>
    </row>
    <row r="47008" spans="1:12" x14ac:dyDescent="0.25">
      <c r="A47008" t="s">
        <v>163525</v>
      </c>
      <c r="B47008" t="s">
        <v>163526</v>
      </c>
      <c r="D47008" t="s">
        <v>38</v>
      </c>
      <c r="E47008" t="s">
        <v>14</v>
      </c>
      <c r="F47008" t="s">
        <v>21</v>
      </c>
      <c r="G47008" t="s">
        <v>59</v>
      </c>
      <c r="H47008" t="s">
        <v>987</v>
      </c>
      <c r="I47008" t="s">
        <v>2289</v>
      </c>
      <c r="J47008" s="1">
        <v>41735</v>
      </c>
      <c r="K47008" t="b">
        <f>IFERROR(VLOOKUP(F47008,english_mapping!A:B,2,FALSE),"NA")</f>
        <v>1</v>
      </c>
      <c r="L47008" t="str">
        <f t="shared" si="734"/>
        <v>Software</v>
      </c>
    </row>
    <row r="47009" spans="1:12" x14ac:dyDescent="0.25">
      <c r="A47009" t="s">
        <v>163527</v>
      </c>
      <c r="B47009" t="s">
        <v>163528</v>
      </c>
      <c r="C47009" t="s">
        <v>163529</v>
      </c>
      <c r="D47009" t="s">
        <v>163530</v>
      </c>
      <c r="E47009" t="s">
        <v>14</v>
      </c>
      <c r="F47009" t="s">
        <v>1151</v>
      </c>
      <c r="G47009">
        <v>25</v>
      </c>
      <c r="H47009" t="s">
        <v>1618</v>
      </c>
      <c r="I47009" t="s">
        <v>1619</v>
      </c>
      <c r="J47009" t="s">
        <v>5700</v>
      </c>
      <c r="K47009" t="b">
        <f>IFERROR(VLOOKUP(F47009,english_mapping!A:B,2,FALSE),"NA")</f>
        <v>0</v>
      </c>
      <c r="L47009" t="str">
        <f t="shared" si="734"/>
        <v>Music</v>
      </c>
    </row>
    <row r="47010" spans="1:12" x14ac:dyDescent="0.25">
      <c r="A47010" t="s">
        <v>163531</v>
      </c>
      <c r="B47010" t="s">
        <v>163532</v>
      </c>
      <c r="C47010" t="s">
        <v>163533</v>
      </c>
      <c r="D47010" t="s">
        <v>163534</v>
      </c>
      <c r="E47010" t="s">
        <v>14</v>
      </c>
      <c r="F47010" t="s">
        <v>21</v>
      </c>
      <c r="G47010" t="s">
        <v>59</v>
      </c>
      <c r="H47010" t="s">
        <v>1249</v>
      </c>
      <c r="I47010" t="s">
        <v>3123</v>
      </c>
      <c r="J47010" t="s">
        <v>23145</v>
      </c>
      <c r="K47010" t="b">
        <f>IFERROR(VLOOKUP(F47010,english_mapping!A:B,2,FALSE),"NA")</f>
        <v>1</v>
      </c>
      <c r="L47010" t="str">
        <f t="shared" si="734"/>
        <v>Brand Marketing</v>
      </c>
    </row>
    <row r="47011" spans="1:12" x14ac:dyDescent="0.25">
      <c r="A47011" t="s">
        <v>163535</v>
      </c>
      <c r="B47011" t="s">
        <v>163536</v>
      </c>
      <c r="C47011" t="s">
        <v>163537</v>
      </c>
      <c r="D47011" t="s">
        <v>1318</v>
      </c>
      <c r="E47011" t="s">
        <v>109</v>
      </c>
      <c r="F47011" t="s">
        <v>21</v>
      </c>
      <c r="G47011" t="s">
        <v>434</v>
      </c>
      <c r="H47011" t="s">
        <v>535</v>
      </c>
      <c r="I47011" t="s">
        <v>322</v>
      </c>
      <c r="J47011" s="1">
        <v>35431</v>
      </c>
      <c r="K47011" t="b">
        <f>IFERROR(VLOOKUP(F47011,english_mapping!A:B,2,FALSE),"NA")</f>
        <v>1</v>
      </c>
      <c r="L47011" t="str">
        <f t="shared" si="734"/>
        <v>Automotive</v>
      </c>
    </row>
    <row r="47012" spans="1:12" x14ac:dyDescent="0.25">
      <c r="A47012" t="s">
        <v>163538</v>
      </c>
      <c r="B47012" t="s">
        <v>163539</v>
      </c>
      <c r="C47012" t="s">
        <v>163540</v>
      </c>
      <c r="D47012" t="s">
        <v>65</v>
      </c>
      <c r="E47012" t="s">
        <v>205</v>
      </c>
      <c r="F47012" t="s">
        <v>21</v>
      </c>
      <c r="G47012" t="s">
        <v>59</v>
      </c>
      <c r="H47012" t="s">
        <v>1249</v>
      </c>
      <c r="I47012" t="s">
        <v>1249</v>
      </c>
      <c r="J47012" s="1">
        <v>38721</v>
      </c>
      <c r="K47012" t="b">
        <f>IFERROR(VLOOKUP(F47012,english_mapping!A:B,2,FALSE),"NA")</f>
        <v>1</v>
      </c>
      <c r="L47012" t="str">
        <f t="shared" si="734"/>
        <v>Mobile</v>
      </c>
    </row>
    <row r="47013" spans="1:12" x14ac:dyDescent="0.25">
      <c r="A47013" t="s">
        <v>163541</v>
      </c>
      <c r="B47013" t="s">
        <v>163542</v>
      </c>
      <c r="C47013" t="s">
        <v>163543</v>
      </c>
      <c r="D47013" t="s">
        <v>163544</v>
      </c>
      <c r="E47013" t="s">
        <v>701</v>
      </c>
      <c r="F47013" t="s">
        <v>21</v>
      </c>
      <c r="G47013" t="s">
        <v>154</v>
      </c>
      <c r="H47013" t="s">
        <v>242</v>
      </c>
      <c r="I47013" t="s">
        <v>1753</v>
      </c>
      <c r="J47013" s="1">
        <v>8224</v>
      </c>
      <c r="K47013" t="b">
        <f>IFERROR(VLOOKUP(F47013,english_mapping!A:B,2,FALSE),"NA")</f>
        <v>1</v>
      </c>
      <c r="L47013" t="str">
        <f t="shared" si="734"/>
        <v>Defense</v>
      </c>
    </row>
    <row r="47014" spans="1:12" x14ac:dyDescent="0.25">
      <c r="A47014" t="s">
        <v>163545</v>
      </c>
      <c r="B47014" t="s">
        <v>163546</v>
      </c>
      <c r="C47014" t="s">
        <v>163547</v>
      </c>
      <c r="D47014" t="s">
        <v>11804</v>
      </c>
      <c r="E47014" t="s">
        <v>14</v>
      </c>
      <c r="F47014" t="s">
        <v>21</v>
      </c>
      <c r="G47014" t="s">
        <v>59</v>
      </c>
      <c r="H47014" t="s">
        <v>90</v>
      </c>
      <c r="I47014" t="s">
        <v>375</v>
      </c>
      <c r="J47014" s="1">
        <v>41275</v>
      </c>
      <c r="K47014" t="b">
        <f>IFERROR(VLOOKUP(F47014,english_mapping!A:B,2,FALSE),"NA")</f>
        <v>1</v>
      </c>
      <c r="L47014" t="str">
        <f t="shared" si="734"/>
        <v>Environmental Innovation</v>
      </c>
    </row>
    <row r="47015" spans="1:12" x14ac:dyDescent="0.25">
      <c r="A47015" t="s">
        <v>163548</v>
      </c>
      <c r="B47015" t="s">
        <v>163549</v>
      </c>
      <c r="C47015" t="s">
        <v>163550</v>
      </c>
      <c r="D47015" t="s">
        <v>163551</v>
      </c>
      <c r="E47015" t="s">
        <v>109</v>
      </c>
      <c r="F47015" t="s">
        <v>21</v>
      </c>
      <c r="G47015" t="s">
        <v>101</v>
      </c>
      <c r="H47015" t="s">
        <v>102</v>
      </c>
      <c r="I47015" t="s">
        <v>103</v>
      </c>
      <c r="J47015" s="1">
        <v>38353</v>
      </c>
      <c r="K47015" t="b">
        <f>IFERROR(VLOOKUP(F47015,english_mapping!A:B,2,FALSE),"NA")</f>
        <v>1</v>
      </c>
      <c r="L47015" t="str">
        <f t="shared" si="734"/>
        <v>Games</v>
      </c>
    </row>
    <row r="47016" spans="1:12" x14ac:dyDescent="0.25">
      <c r="A47016" t="s">
        <v>163552</v>
      </c>
      <c r="B47016" t="s">
        <v>163553</v>
      </c>
      <c r="C47016" t="s">
        <v>163554</v>
      </c>
      <c r="D47016" t="s">
        <v>93346</v>
      </c>
      <c r="E47016" t="s">
        <v>14</v>
      </c>
      <c r="F47016" t="s">
        <v>21</v>
      </c>
      <c r="G47016" t="s">
        <v>59</v>
      </c>
      <c r="H47016" t="s">
        <v>60</v>
      </c>
      <c r="I47016" t="s">
        <v>4236</v>
      </c>
      <c r="K47016" t="b">
        <f>IFERROR(VLOOKUP(F47016,english_mapping!A:B,2,FALSE),"NA")</f>
        <v>1</v>
      </c>
      <c r="L47016" t="str">
        <f t="shared" si="734"/>
        <v>Industrial</v>
      </c>
    </row>
    <row r="47017" spans="1:12" x14ac:dyDescent="0.25">
      <c r="A47017" t="s">
        <v>163555</v>
      </c>
      <c r="B47017" t="s">
        <v>163556</v>
      </c>
      <c r="C47017" t="s">
        <v>163557</v>
      </c>
      <c r="D47017" t="s">
        <v>65</v>
      </c>
      <c r="E47017" t="s">
        <v>14</v>
      </c>
      <c r="F47017" t="s">
        <v>21</v>
      </c>
      <c r="G47017" t="s">
        <v>3238</v>
      </c>
      <c r="H47017" t="s">
        <v>3239</v>
      </c>
      <c r="I47017" t="s">
        <v>3240</v>
      </c>
      <c r="J47017" s="1">
        <v>40551</v>
      </c>
      <c r="K47017" t="b">
        <f>IFERROR(VLOOKUP(F47017,english_mapping!A:B,2,FALSE),"NA")</f>
        <v>1</v>
      </c>
      <c r="L47017" t="str">
        <f t="shared" si="734"/>
        <v>Mobile</v>
      </c>
    </row>
    <row r="47018" spans="1:12" x14ac:dyDescent="0.25">
      <c r="A47018" t="s">
        <v>163558</v>
      </c>
      <c r="B47018" t="s">
        <v>163559</v>
      </c>
      <c r="C47018" t="s">
        <v>163560</v>
      </c>
      <c r="D47018" t="s">
        <v>5297</v>
      </c>
      <c r="E47018" t="s">
        <v>14</v>
      </c>
      <c r="F47018" t="s">
        <v>21</v>
      </c>
      <c r="G47018" t="s">
        <v>285</v>
      </c>
      <c r="H47018" t="s">
        <v>889</v>
      </c>
      <c r="I47018" t="s">
        <v>5201</v>
      </c>
      <c r="J47018" s="1">
        <v>40544</v>
      </c>
      <c r="K47018" t="b">
        <f>IFERROR(VLOOKUP(F47018,english_mapping!A:B,2,FALSE),"NA")</f>
        <v>1</v>
      </c>
      <c r="L47018" t="str">
        <f t="shared" si="734"/>
        <v>Networking</v>
      </c>
    </row>
    <row r="47019" spans="1:12" x14ac:dyDescent="0.25">
      <c r="A47019" t="s">
        <v>163561</v>
      </c>
      <c r="B47019" t="s">
        <v>163562</v>
      </c>
      <c r="C47019" t="s">
        <v>163563</v>
      </c>
      <c r="D47019" t="s">
        <v>8187</v>
      </c>
      <c r="E47019" t="s">
        <v>14</v>
      </c>
      <c r="F47019" t="s">
        <v>21</v>
      </c>
      <c r="G47019" t="s">
        <v>154</v>
      </c>
      <c r="H47019" t="s">
        <v>242</v>
      </c>
      <c r="I47019" t="s">
        <v>326</v>
      </c>
      <c r="K47019" t="b">
        <f>IFERROR(VLOOKUP(F47019,english_mapping!A:B,2,FALSE),"NA")</f>
        <v>1</v>
      </c>
      <c r="L47019" t="str">
        <f t="shared" si="734"/>
        <v>Health Care</v>
      </c>
    </row>
    <row r="47020" spans="1:12" x14ac:dyDescent="0.25">
      <c r="A47020" t="s">
        <v>163564</v>
      </c>
      <c r="B47020" t="s">
        <v>163565</v>
      </c>
      <c r="C47020" t="s">
        <v>163566</v>
      </c>
      <c r="D47020" t="s">
        <v>45</v>
      </c>
      <c r="E47020" t="s">
        <v>14</v>
      </c>
      <c r="F47020" t="s">
        <v>21</v>
      </c>
      <c r="G47020" t="s">
        <v>59</v>
      </c>
      <c r="H47020" t="s">
        <v>1249</v>
      </c>
      <c r="I47020" t="s">
        <v>1249</v>
      </c>
      <c r="J47020" s="1">
        <v>35796</v>
      </c>
      <c r="K47020" t="b">
        <f>IFERROR(VLOOKUP(F47020,english_mapping!A:B,2,FALSE),"NA")</f>
        <v>1</v>
      </c>
      <c r="L47020" t="str">
        <f t="shared" si="734"/>
        <v>Games</v>
      </c>
    </row>
    <row r="47021" spans="1:12" x14ac:dyDescent="0.25">
      <c r="A47021" t="s">
        <v>163567</v>
      </c>
      <c r="B47021" t="s">
        <v>163568</v>
      </c>
      <c r="C47021" t="s">
        <v>163569</v>
      </c>
      <c r="D47021" t="s">
        <v>163570</v>
      </c>
      <c r="E47021" t="s">
        <v>14</v>
      </c>
      <c r="F47021" t="s">
        <v>21</v>
      </c>
      <c r="G47021" t="s">
        <v>59</v>
      </c>
      <c r="H47021" t="s">
        <v>60</v>
      </c>
      <c r="I47021" t="s">
        <v>1128</v>
      </c>
      <c r="J47021" s="1">
        <v>40848</v>
      </c>
      <c r="K47021" t="b">
        <f>IFERROR(VLOOKUP(F47021,english_mapping!A:B,2,FALSE),"NA")</f>
        <v>1</v>
      </c>
      <c r="L47021" t="str">
        <f t="shared" si="734"/>
        <v>Enterprise Software</v>
      </c>
    </row>
    <row r="47022" spans="1:12" x14ac:dyDescent="0.25">
      <c r="A47022" t="s">
        <v>163571</v>
      </c>
      <c r="B47022" t="s">
        <v>163572</v>
      </c>
      <c r="C47022" t="s">
        <v>163573</v>
      </c>
      <c r="D47022" t="s">
        <v>10989</v>
      </c>
      <c r="E47022" t="s">
        <v>14</v>
      </c>
      <c r="F47022" t="s">
        <v>462</v>
      </c>
      <c r="G47022">
        <v>48</v>
      </c>
      <c r="H47022" t="s">
        <v>463</v>
      </c>
      <c r="I47022" t="s">
        <v>463</v>
      </c>
      <c r="J47022" s="1">
        <v>40545</v>
      </c>
      <c r="K47022" t="b">
        <f>IFERROR(VLOOKUP(F47022,english_mapping!A:B,2,FALSE),"NA")</f>
        <v>0</v>
      </c>
      <c r="L47022" t="str">
        <f t="shared" si="734"/>
        <v>Education</v>
      </c>
    </row>
    <row r="47023" spans="1:12" x14ac:dyDescent="0.25">
      <c r="A47023" t="s">
        <v>163574</v>
      </c>
      <c r="B47023" t="s">
        <v>163575</v>
      </c>
      <c r="C47023" t="s">
        <v>163576</v>
      </c>
      <c r="D47023" t="s">
        <v>163577</v>
      </c>
      <c r="E47023" t="s">
        <v>14</v>
      </c>
      <c r="F47023" t="s">
        <v>1163</v>
      </c>
      <c r="G47023">
        <v>21</v>
      </c>
      <c r="H47023" t="s">
        <v>2844</v>
      </c>
      <c r="I47023" t="s">
        <v>163578</v>
      </c>
      <c r="K47023" t="b">
        <f>IFERROR(VLOOKUP(F47023,english_mapping!A:B,2,FALSE),"NA")</f>
        <v>0</v>
      </c>
      <c r="L47023" t="str">
        <f t="shared" si="734"/>
        <v>Apps</v>
      </c>
    </row>
    <row r="47024" spans="1:12" x14ac:dyDescent="0.25">
      <c r="A47024" t="s">
        <v>163579</v>
      </c>
      <c r="B47024" t="s">
        <v>163580</v>
      </c>
      <c r="C47024" t="s">
        <v>163581</v>
      </c>
      <c r="D47024" t="s">
        <v>89</v>
      </c>
      <c r="E47024" t="s">
        <v>109</v>
      </c>
      <c r="F47024" t="s">
        <v>21</v>
      </c>
      <c r="G47024" t="s">
        <v>655</v>
      </c>
      <c r="H47024" t="s">
        <v>656</v>
      </c>
      <c r="I47024" t="s">
        <v>9336</v>
      </c>
      <c r="J47024" s="1">
        <v>40179</v>
      </c>
      <c r="K47024" t="b">
        <f>IFERROR(VLOOKUP(F47024,english_mapping!A:B,2,FALSE),"NA")</f>
        <v>1</v>
      </c>
      <c r="L47024" t="str">
        <f t="shared" si="734"/>
        <v>Health and Wellness</v>
      </c>
    </row>
    <row r="47025" spans="1:12" x14ac:dyDescent="0.25">
      <c r="A47025" t="s">
        <v>163582</v>
      </c>
      <c r="B47025" t="s">
        <v>163583</v>
      </c>
      <c r="C47025" t="s">
        <v>163584</v>
      </c>
      <c r="D47025" t="s">
        <v>71124</v>
      </c>
      <c r="E47025" t="s">
        <v>14</v>
      </c>
      <c r="F47025" t="s">
        <v>21</v>
      </c>
      <c r="G47025" t="s">
        <v>59</v>
      </c>
      <c r="H47025" t="s">
        <v>90</v>
      </c>
      <c r="I47025" t="s">
        <v>7117</v>
      </c>
      <c r="J47025" s="1">
        <v>40544</v>
      </c>
      <c r="K47025" t="b">
        <f>IFERROR(VLOOKUP(F47025,english_mapping!A:B,2,FALSE),"NA")</f>
        <v>1</v>
      </c>
      <c r="L47025" t="str">
        <f t="shared" si="734"/>
        <v>Sports</v>
      </c>
    </row>
    <row r="47026" spans="1:12" x14ac:dyDescent="0.25">
      <c r="A47026" t="s">
        <v>163585</v>
      </c>
      <c r="B47026" t="s">
        <v>163586</v>
      </c>
      <c r="C47026" t="s">
        <v>163587</v>
      </c>
      <c r="D47026" t="s">
        <v>98178</v>
      </c>
      <c r="E47026" t="s">
        <v>14</v>
      </c>
      <c r="F47026" t="s">
        <v>15</v>
      </c>
      <c r="G47026">
        <v>19</v>
      </c>
      <c r="H47026" t="s">
        <v>479</v>
      </c>
      <c r="I47026" t="s">
        <v>479</v>
      </c>
      <c r="J47026" s="1">
        <v>41275</v>
      </c>
      <c r="K47026" t="b">
        <f>IFERROR(VLOOKUP(F47026,english_mapping!A:B,2,FALSE),"NA")</f>
        <v>1</v>
      </c>
      <c r="L47026" t="str">
        <f t="shared" si="734"/>
        <v>FinTech</v>
      </c>
    </row>
    <row r="47027" spans="1:12" x14ac:dyDescent="0.25">
      <c r="A47027" t="s">
        <v>163588</v>
      </c>
      <c r="B47027" t="s">
        <v>163589</v>
      </c>
      <c r="C47027" t="s">
        <v>163590</v>
      </c>
      <c r="D47027" t="s">
        <v>163591</v>
      </c>
      <c r="E47027" t="s">
        <v>109</v>
      </c>
      <c r="F47027" t="s">
        <v>21</v>
      </c>
      <c r="G47027" t="s">
        <v>434</v>
      </c>
      <c r="H47027" t="s">
        <v>535</v>
      </c>
      <c r="I47027" t="s">
        <v>3742</v>
      </c>
      <c r="J47027" s="1">
        <v>36892</v>
      </c>
      <c r="K47027" t="b">
        <f>IFERROR(VLOOKUP(F47027,english_mapping!A:B,2,FALSE),"NA")</f>
        <v>1</v>
      </c>
      <c r="L47027" t="str">
        <f t="shared" si="734"/>
        <v>Automotive</v>
      </c>
    </row>
    <row r="47028" spans="1:12" x14ac:dyDescent="0.25">
      <c r="A47028" t="s">
        <v>163592</v>
      </c>
      <c r="B47028" t="s">
        <v>163593</v>
      </c>
      <c r="C47028" t="s">
        <v>163594</v>
      </c>
      <c r="E47028" t="s">
        <v>14</v>
      </c>
      <c r="F47028" t="s">
        <v>21</v>
      </c>
      <c r="G47028" t="s">
        <v>1105</v>
      </c>
      <c r="H47028" t="s">
        <v>1106</v>
      </c>
      <c r="I47028" t="s">
        <v>73528</v>
      </c>
      <c r="K47028" t="b">
        <f>IFERROR(VLOOKUP(F47028,english_mapping!A:B,2,FALSE),"NA")</f>
        <v>1</v>
      </c>
      <c r="L47028">
        <f t="shared" si="734"/>
        <v>0</v>
      </c>
    </row>
    <row r="47029" spans="1:12" x14ac:dyDescent="0.25">
      <c r="A47029" t="s">
        <v>163595</v>
      </c>
      <c r="B47029" t="s">
        <v>163596</v>
      </c>
      <c r="C47029" t="s">
        <v>163597</v>
      </c>
      <c r="D47029" t="s">
        <v>32</v>
      </c>
      <c r="E47029" t="s">
        <v>14</v>
      </c>
      <c r="F47029" t="s">
        <v>21</v>
      </c>
      <c r="G47029" t="s">
        <v>534</v>
      </c>
      <c r="H47029" t="s">
        <v>535</v>
      </c>
      <c r="I47029" t="s">
        <v>536</v>
      </c>
      <c r="K47029" t="b">
        <f>IFERROR(VLOOKUP(F47029,english_mapping!A:B,2,FALSE),"NA")</f>
        <v>1</v>
      </c>
      <c r="L47029" t="str">
        <f t="shared" si="734"/>
        <v>Curated Web</v>
      </c>
    </row>
    <row r="47030" spans="1:12" x14ac:dyDescent="0.25">
      <c r="A47030" t="s">
        <v>163598</v>
      </c>
      <c r="B47030" t="s">
        <v>163599</v>
      </c>
      <c r="D47030" t="s">
        <v>1409</v>
      </c>
      <c r="E47030" t="s">
        <v>14</v>
      </c>
      <c r="F47030" t="s">
        <v>21</v>
      </c>
      <c r="G47030" t="s">
        <v>59</v>
      </c>
      <c r="H47030" t="s">
        <v>60</v>
      </c>
      <c r="I47030" t="s">
        <v>66</v>
      </c>
      <c r="J47030" s="1">
        <v>37257</v>
      </c>
      <c r="K47030" t="b">
        <f>IFERROR(VLOOKUP(F47030,english_mapping!A:B,2,FALSE),"NA")</f>
        <v>1</v>
      </c>
      <c r="L47030" t="str">
        <f t="shared" si="734"/>
        <v>Music</v>
      </c>
    </row>
    <row r="47031" spans="1:12" x14ac:dyDescent="0.25">
      <c r="A47031" t="s">
        <v>163600</v>
      </c>
      <c r="B47031" t="s">
        <v>163601</v>
      </c>
      <c r="C47031" t="s">
        <v>163602</v>
      </c>
      <c r="D47031" t="s">
        <v>163603</v>
      </c>
      <c r="E47031" t="s">
        <v>14</v>
      </c>
      <c r="F47031" t="s">
        <v>712</v>
      </c>
      <c r="G47031">
        <v>1</v>
      </c>
      <c r="H47031" t="s">
        <v>713</v>
      </c>
      <c r="I47031" t="s">
        <v>99892</v>
      </c>
      <c r="J47031" s="1">
        <v>26665</v>
      </c>
      <c r="K47031" t="b">
        <f>IFERROR(VLOOKUP(F47031,english_mapping!A:B,2,FALSE),"NA")</f>
        <v>0</v>
      </c>
      <c r="L47031" t="str">
        <f t="shared" si="734"/>
        <v>Design</v>
      </c>
    </row>
    <row r="47032" spans="1:12" x14ac:dyDescent="0.25">
      <c r="A47032" t="s">
        <v>163604</v>
      </c>
      <c r="B47032" t="s">
        <v>163605</v>
      </c>
      <c r="E47032" t="s">
        <v>14</v>
      </c>
      <c r="J47032" s="1">
        <v>42248</v>
      </c>
      <c r="K47032" t="str">
        <f>IFERROR(VLOOKUP(F47032,english_mapping!A:B,2,FALSE),"NA")</f>
        <v>NA</v>
      </c>
      <c r="L47032">
        <f t="shared" si="734"/>
        <v>0</v>
      </c>
    </row>
    <row r="47033" spans="1:12" x14ac:dyDescent="0.25">
      <c r="A47033" t="s">
        <v>163606</v>
      </c>
      <c r="B47033" t="s">
        <v>163607</v>
      </c>
      <c r="C47033" t="s">
        <v>163608</v>
      </c>
      <c r="D47033" t="s">
        <v>2891</v>
      </c>
      <c r="E47033" t="s">
        <v>14</v>
      </c>
      <c r="F47033" t="s">
        <v>21</v>
      </c>
      <c r="G47033" t="s">
        <v>154</v>
      </c>
      <c r="H47033" t="s">
        <v>242</v>
      </c>
      <c r="I47033" t="s">
        <v>242</v>
      </c>
      <c r="J47033" s="1">
        <v>36526</v>
      </c>
      <c r="K47033" t="b">
        <f>IFERROR(VLOOKUP(F47033,english_mapping!A:B,2,FALSE),"NA")</f>
        <v>1</v>
      </c>
      <c r="L47033" t="str">
        <f t="shared" si="734"/>
        <v>SaaS</v>
      </c>
    </row>
    <row r="47034" spans="1:12" x14ac:dyDescent="0.25">
      <c r="A47034" t="s">
        <v>163609</v>
      </c>
      <c r="B47034" t="s">
        <v>163610</v>
      </c>
      <c r="C47034" t="s">
        <v>163611</v>
      </c>
      <c r="D47034" t="s">
        <v>163612</v>
      </c>
      <c r="E47034" t="s">
        <v>205</v>
      </c>
      <c r="F47034" t="s">
        <v>21</v>
      </c>
      <c r="G47034" t="s">
        <v>59</v>
      </c>
      <c r="H47034" t="s">
        <v>60</v>
      </c>
      <c r="I47034" t="s">
        <v>66</v>
      </c>
      <c r="K47034" t="b">
        <f>IFERROR(VLOOKUP(F47034,english_mapping!A:B,2,FALSE),"NA")</f>
        <v>1</v>
      </c>
      <c r="L47034" t="str">
        <f t="shared" si="734"/>
        <v>Design</v>
      </c>
    </row>
    <row r="47035" spans="1:12" x14ac:dyDescent="0.25">
      <c r="A47035" t="s">
        <v>163613</v>
      </c>
      <c r="B47035" t="s">
        <v>163614</v>
      </c>
      <c r="C47035" t="s">
        <v>163615</v>
      </c>
      <c r="D47035" t="s">
        <v>163616</v>
      </c>
      <c r="E47035" t="s">
        <v>14</v>
      </c>
      <c r="F47035" t="s">
        <v>15</v>
      </c>
      <c r="G47035">
        <v>16</v>
      </c>
      <c r="H47035" t="s">
        <v>16</v>
      </c>
      <c r="I47035" t="s">
        <v>16</v>
      </c>
      <c r="J47035" s="1">
        <v>42005</v>
      </c>
      <c r="K47035" t="b">
        <f>IFERROR(VLOOKUP(F47035,english_mapping!A:B,2,FALSE),"NA")</f>
        <v>1</v>
      </c>
      <c r="L47035" t="str">
        <f t="shared" si="734"/>
        <v>Communities</v>
      </c>
    </row>
    <row r="47036" spans="1:12" x14ac:dyDescent="0.25">
      <c r="A47036" t="s">
        <v>163617</v>
      </c>
      <c r="B47036" t="s">
        <v>163618</v>
      </c>
      <c r="C47036" t="s">
        <v>163619</v>
      </c>
      <c r="D47036" t="s">
        <v>163620</v>
      </c>
      <c r="E47036" t="s">
        <v>14</v>
      </c>
      <c r="J47036" s="1">
        <v>42007</v>
      </c>
      <c r="K47036" t="str">
        <f>IFERROR(VLOOKUP(F47036,english_mapping!A:B,2,FALSE),"NA")</f>
        <v>NA</v>
      </c>
      <c r="L47036" t="str">
        <f t="shared" si="734"/>
        <v>Business Services</v>
      </c>
    </row>
    <row r="47037" spans="1:12" x14ac:dyDescent="0.25">
      <c r="A47037" t="s">
        <v>163621</v>
      </c>
      <c r="B47037" t="s">
        <v>163622</v>
      </c>
      <c r="D47037" t="s">
        <v>1014</v>
      </c>
      <c r="E47037" t="s">
        <v>14</v>
      </c>
      <c r="F47037" t="s">
        <v>21</v>
      </c>
      <c r="G47037" t="s">
        <v>285</v>
      </c>
      <c r="H47037" t="s">
        <v>3791</v>
      </c>
      <c r="I47037" t="s">
        <v>3791</v>
      </c>
      <c r="K47037" t="b">
        <f>IFERROR(VLOOKUP(F47037,english_mapping!A:B,2,FALSE),"NA")</f>
        <v>1</v>
      </c>
      <c r="L47037" t="str">
        <f t="shared" si="734"/>
        <v>Transportation</v>
      </c>
    </row>
    <row r="47038" spans="1:12" x14ac:dyDescent="0.25">
      <c r="A47038" t="s">
        <v>163623</v>
      </c>
      <c r="B47038" t="s">
        <v>163624</v>
      </c>
      <c r="C47038" t="s">
        <v>163625</v>
      </c>
      <c r="D47038" t="s">
        <v>163626</v>
      </c>
      <c r="E47038" t="s">
        <v>14</v>
      </c>
      <c r="F47038" t="s">
        <v>484</v>
      </c>
      <c r="J47038" t="s">
        <v>22791</v>
      </c>
      <c r="K47038" t="b">
        <f>IFERROR(VLOOKUP(F47038,english_mapping!A:B,2,FALSE),"NA")</f>
        <v>1</v>
      </c>
      <c r="L47038" t="str">
        <f t="shared" si="734"/>
        <v>Automotive</v>
      </c>
    </row>
    <row r="47039" spans="1:12" x14ac:dyDescent="0.25">
      <c r="A47039" t="s">
        <v>163627</v>
      </c>
      <c r="B47039" t="s">
        <v>163628</v>
      </c>
      <c r="C47039" t="s">
        <v>163629</v>
      </c>
      <c r="D47039" t="s">
        <v>356</v>
      </c>
      <c r="E47039" t="s">
        <v>14</v>
      </c>
      <c r="F47039" t="s">
        <v>21</v>
      </c>
      <c r="G47039" t="s">
        <v>1035</v>
      </c>
      <c r="H47039" t="s">
        <v>9018</v>
      </c>
      <c r="I47039" t="s">
        <v>47324</v>
      </c>
      <c r="K47039" t="b">
        <f>IFERROR(VLOOKUP(F47039,english_mapping!A:B,2,FALSE),"NA")</f>
        <v>1</v>
      </c>
      <c r="L47039" t="str">
        <f t="shared" si="734"/>
        <v>Manufacturing</v>
      </c>
    </row>
    <row r="47040" spans="1:12" x14ac:dyDescent="0.25">
      <c r="A47040" t="s">
        <v>163630</v>
      </c>
      <c r="B47040" t="s">
        <v>163631</v>
      </c>
      <c r="C47040" t="s">
        <v>163632</v>
      </c>
      <c r="D47040" t="s">
        <v>163633</v>
      </c>
      <c r="E47040" t="s">
        <v>14</v>
      </c>
      <c r="F47040" t="s">
        <v>21</v>
      </c>
      <c r="G47040" t="s">
        <v>59</v>
      </c>
      <c r="H47040" t="s">
        <v>60</v>
      </c>
      <c r="I47040" t="s">
        <v>66</v>
      </c>
      <c r="J47040" s="1">
        <v>38718</v>
      </c>
      <c r="K47040" t="b">
        <f>IFERROR(VLOOKUP(F47040,english_mapping!A:B,2,FALSE),"NA")</f>
        <v>1</v>
      </c>
      <c r="L47040" t="str">
        <f t="shared" si="734"/>
        <v>Advertising</v>
      </c>
    </row>
    <row r="47041" spans="1:12" x14ac:dyDescent="0.25">
      <c r="A47041" t="s">
        <v>163634</v>
      </c>
      <c r="B47041" t="s">
        <v>163635</v>
      </c>
      <c r="C47041" t="s">
        <v>163636</v>
      </c>
      <c r="D47041" t="s">
        <v>163637</v>
      </c>
      <c r="E47041" t="s">
        <v>14</v>
      </c>
      <c r="F47041" t="s">
        <v>21</v>
      </c>
      <c r="G47041" t="s">
        <v>59</v>
      </c>
      <c r="H47041" t="s">
        <v>90</v>
      </c>
      <c r="I47041" t="s">
        <v>375</v>
      </c>
      <c r="J47041" s="1">
        <v>41640</v>
      </c>
      <c r="K47041" t="b">
        <f>IFERROR(VLOOKUP(F47041,english_mapping!A:B,2,FALSE),"NA")</f>
        <v>1</v>
      </c>
      <c r="L47041" t="str">
        <f t="shared" si="734"/>
        <v>Application Platforms</v>
      </c>
    </row>
    <row r="47042" spans="1:12" x14ac:dyDescent="0.25">
      <c r="A47042" t="s">
        <v>163638</v>
      </c>
      <c r="B47042" t="s">
        <v>163639</v>
      </c>
      <c r="C47042" t="s">
        <v>163640</v>
      </c>
      <c r="D47042" t="s">
        <v>163641</v>
      </c>
      <c r="E47042" t="s">
        <v>14</v>
      </c>
      <c r="F47042" t="s">
        <v>52</v>
      </c>
      <c r="G47042" t="s">
        <v>4580</v>
      </c>
      <c r="H47042" t="s">
        <v>6372</v>
      </c>
      <c r="I47042" t="s">
        <v>6372</v>
      </c>
      <c r="J47042" s="1">
        <v>41648</v>
      </c>
      <c r="K47042" t="b">
        <f>IFERROR(VLOOKUP(F47042,english_mapping!A:B,2,FALSE),"NA")</f>
        <v>1</v>
      </c>
      <c r="L47042" t="str">
        <f t="shared" si="734"/>
        <v>Education</v>
      </c>
    </row>
    <row r="47043" spans="1:12" x14ac:dyDescent="0.25">
      <c r="A47043" t="s">
        <v>163642</v>
      </c>
      <c r="B47043" t="s">
        <v>163643</v>
      </c>
      <c r="C47043" t="s">
        <v>163644</v>
      </c>
      <c r="E47043" t="s">
        <v>205</v>
      </c>
      <c r="K47043" t="str">
        <f>IFERROR(VLOOKUP(F47043,english_mapping!A:B,2,FALSE),"NA")</f>
        <v>NA</v>
      </c>
      <c r="L47043">
        <f t="shared" si="734"/>
        <v>0</v>
      </c>
    </row>
    <row r="47044" spans="1:12" x14ac:dyDescent="0.25">
      <c r="A47044" t="s">
        <v>163645</v>
      </c>
      <c r="B47044" t="s">
        <v>163646</v>
      </c>
      <c r="C47044" t="s">
        <v>163647</v>
      </c>
      <c r="D47044" t="s">
        <v>163648</v>
      </c>
      <c r="E47044" t="s">
        <v>205</v>
      </c>
      <c r="J47044" t="s">
        <v>102993</v>
      </c>
      <c r="K47044" t="str">
        <f>IFERROR(VLOOKUP(F47044,english_mapping!A:B,2,FALSE),"NA")</f>
        <v>NA</v>
      </c>
      <c r="L47044" t="str">
        <f t="shared" ref="L47044:L47107" si="735">IFERROR(LEFT(D47044,(FIND("|",D47044))-1),D47044)</f>
        <v>Digital Media</v>
      </c>
    </row>
    <row r="47045" spans="1:12" x14ac:dyDescent="0.25">
      <c r="A47045" t="s">
        <v>163649</v>
      </c>
      <c r="B47045" t="s">
        <v>163650</v>
      </c>
      <c r="C47045" t="s">
        <v>163651</v>
      </c>
      <c r="D47045" t="s">
        <v>51</v>
      </c>
      <c r="E47045" t="s">
        <v>14</v>
      </c>
      <c r="F47045" t="s">
        <v>21</v>
      </c>
      <c r="G47045" t="s">
        <v>84</v>
      </c>
      <c r="H47045" t="s">
        <v>4293</v>
      </c>
      <c r="I47045" t="s">
        <v>113603</v>
      </c>
      <c r="J47045" s="1">
        <v>39083</v>
      </c>
      <c r="K47045" t="b">
        <f>IFERROR(VLOOKUP(F47045,english_mapping!A:B,2,FALSE),"NA")</f>
        <v>1</v>
      </c>
      <c r="L47045" t="str">
        <f t="shared" si="735"/>
        <v>Biotechnology</v>
      </c>
    </row>
    <row r="47046" spans="1:12" x14ac:dyDescent="0.25">
      <c r="A47046" t="s">
        <v>163652</v>
      </c>
      <c r="B47046" t="s">
        <v>163653</v>
      </c>
      <c r="D47046" t="s">
        <v>356</v>
      </c>
      <c r="E47046" t="s">
        <v>701</v>
      </c>
      <c r="F47046" t="s">
        <v>33</v>
      </c>
      <c r="G47046">
        <v>22</v>
      </c>
      <c r="H47046" t="s">
        <v>34</v>
      </c>
      <c r="I47046" t="s">
        <v>34</v>
      </c>
      <c r="K47046" t="b">
        <f>IFERROR(VLOOKUP(F47046,english_mapping!A:B,2,FALSE),"NA")</f>
        <v>0</v>
      </c>
      <c r="L47046" t="str">
        <f t="shared" si="735"/>
        <v>Manufacturing</v>
      </c>
    </row>
    <row r="47047" spans="1:12" x14ac:dyDescent="0.25">
      <c r="A47047" t="s">
        <v>163654</v>
      </c>
      <c r="B47047" t="s">
        <v>163655</v>
      </c>
      <c r="C47047" t="s">
        <v>163656</v>
      </c>
      <c r="D47047" t="s">
        <v>1409</v>
      </c>
      <c r="E47047" t="s">
        <v>205</v>
      </c>
      <c r="F47047" t="s">
        <v>21</v>
      </c>
      <c r="G47047" t="s">
        <v>59</v>
      </c>
      <c r="H47047" t="s">
        <v>60</v>
      </c>
      <c r="I47047" t="s">
        <v>66</v>
      </c>
      <c r="J47047" s="1">
        <v>39455</v>
      </c>
      <c r="K47047" t="b">
        <f>IFERROR(VLOOKUP(F47047,english_mapping!A:B,2,FALSE),"NA")</f>
        <v>1</v>
      </c>
      <c r="L47047" t="str">
        <f t="shared" si="735"/>
        <v>Music</v>
      </c>
    </row>
    <row r="47048" spans="1:12" x14ac:dyDescent="0.25">
      <c r="A47048" t="s">
        <v>163657</v>
      </c>
      <c r="B47048" t="s">
        <v>163658</v>
      </c>
      <c r="C47048" t="s">
        <v>163659</v>
      </c>
      <c r="D47048" t="s">
        <v>53884</v>
      </c>
      <c r="E47048" t="s">
        <v>14</v>
      </c>
      <c r="F47048" t="s">
        <v>712</v>
      </c>
      <c r="G47048">
        <v>2</v>
      </c>
      <c r="H47048" t="s">
        <v>713</v>
      </c>
      <c r="I47048" t="s">
        <v>979</v>
      </c>
      <c r="J47048" s="1">
        <v>38353</v>
      </c>
      <c r="K47048" t="b">
        <f>IFERROR(VLOOKUP(F47048,english_mapping!A:B,2,FALSE),"NA")</f>
        <v>0</v>
      </c>
      <c r="L47048" t="str">
        <f t="shared" si="735"/>
        <v>Civil Engineers</v>
      </c>
    </row>
    <row r="47049" spans="1:12" x14ac:dyDescent="0.25">
      <c r="A47049" t="s">
        <v>163660</v>
      </c>
      <c r="B47049" t="s">
        <v>163661</v>
      </c>
      <c r="C47049" t="s">
        <v>163662</v>
      </c>
      <c r="D47049" t="s">
        <v>163663</v>
      </c>
      <c r="E47049" t="s">
        <v>14</v>
      </c>
      <c r="J47049" s="1">
        <v>41651</v>
      </c>
      <c r="K47049" t="str">
        <f>IFERROR(VLOOKUP(F47049,english_mapping!A:B,2,FALSE),"NA")</f>
        <v>NA</v>
      </c>
      <c r="L47049" t="str">
        <f t="shared" si="735"/>
        <v>Shared Services</v>
      </c>
    </row>
    <row r="47050" spans="1:12" x14ac:dyDescent="0.25">
      <c r="A47050" t="s">
        <v>163664</v>
      </c>
      <c r="B47050" t="s">
        <v>163665</v>
      </c>
      <c r="C47050" t="s">
        <v>163666</v>
      </c>
      <c r="D47050" t="s">
        <v>28478</v>
      </c>
      <c r="E47050" t="s">
        <v>14</v>
      </c>
      <c r="F47050" t="s">
        <v>21</v>
      </c>
      <c r="G47050" t="s">
        <v>285</v>
      </c>
      <c r="H47050" t="s">
        <v>1054</v>
      </c>
      <c r="I47050" t="s">
        <v>1054</v>
      </c>
      <c r="J47050" s="1">
        <v>41275</v>
      </c>
      <c r="K47050" t="b">
        <f>IFERROR(VLOOKUP(F47050,english_mapping!A:B,2,FALSE),"NA")</f>
        <v>1</v>
      </c>
      <c r="L47050" t="str">
        <f t="shared" si="735"/>
        <v>Hardware</v>
      </c>
    </row>
    <row r="47051" spans="1:12" x14ac:dyDescent="0.25">
      <c r="A47051" t="s">
        <v>163667</v>
      </c>
      <c r="B47051" t="s">
        <v>163668</v>
      </c>
      <c r="C47051" t="s">
        <v>163669</v>
      </c>
      <c r="D47051" t="s">
        <v>2250</v>
      </c>
      <c r="E47051" t="s">
        <v>14</v>
      </c>
      <c r="F47051" t="s">
        <v>21</v>
      </c>
      <c r="G47051" t="s">
        <v>490</v>
      </c>
      <c r="H47051" t="s">
        <v>921</v>
      </c>
      <c r="I47051" t="s">
        <v>35805</v>
      </c>
      <c r="K47051" t="b">
        <f>IFERROR(VLOOKUP(F47051,english_mapping!A:B,2,FALSE),"NA")</f>
        <v>1</v>
      </c>
      <c r="L47051" t="str">
        <f t="shared" si="735"/>
        <v>Apps</v>
      </c>
    </row>
    <row r="47052" spans="1:12" x14ac:dyDescent="0.25">
      <c r="A47052" t="s">
        <v>163670</v>
      </c>
      <c r="B47052" t="s">
        <v>163671</v>
      </c>
      <c r="C47052" t="s">
        <v>163672</v>
      </c>
      <c r="D47052" t="s">
        <v>246</v>
      </c>
      <c r="E47052" t="s">
        <v>205</v>
      </c>
      <c r="J47052" s="1">
        <v>40909</v>
      </c>
      <c r="K47052" t="str">
        <f>IFERROR(VLOOKUP(F47052,english_mapping!A:B,2,FALSE),"NA")</f>
        <v>NA</v>
      </c>
      <c r="L47052" t="str">
        <f t="shared" si="735"/>
        <v>Fashion</v>
      </c>
    </row>
    <row r="47053" spans="1:12" x14ac:dyDescent="0.25">
      <c r="A47053" t="s">
        <v>163673</v>
      </c>
      <c r="B47053" t="s">
        <v>163674</v>
      </c>
      <c r="C47053" t="s">
        <v>163675</v>
      </c>
      <c r="D47053" t="s">
        <v>163676</v>
      </c>
      <c r="E47053" t="s">
        <v>14</v>
      </c>
      <c r="F47053" t="s">
        <v>321</v>
      </c>
      <c r="G47053">
        <v>9</v>
      </c>
      <c r="H47053" t="s">
        <v>322</v>
      </c>
      <c r="I47053" t="s">
        <v>322</v>
      </c>
      <c r="J47053" s="1">
        <v>39083</v>
      </c>
      <c r="K47053" t="b">
        <f>IFERROR(VLOOKUP(F47053,english_mapping!A:B,2,FALSE),"NA")</f>
        <v>0</v>
      </c>
      <c r="L47053" t="str">
        <f t="shared" si="735"/>
        <v>Developer APIs</v>
      </c>
    </row>
    <row r="47054" spans="1:12" x14ac:dyDescent="0.25">
      <c r="A47054" t="s">
        <v>163677</v>
      </c>
      <c r="B47054" t="s">
        <v>163678</v>
      </c>
      <c r="C47054" t="s">
        <v>163679</v>
      </c>
      <c r="D47054" t="s">
        <v>70</v>
      </c>
      <c r="E47054" t="s">
        <v>14</v>
      </c>
      <c r="F47054" t="s">
        <v>33</v>
      </c>
      <c r="G47054">
        <v>4</v>
      </c>
      <c r="H47054" t="s">
        <v>2426</v>
      </c>
      <c r="I47054" t="s">
        <v>2426</v>
      </c>
      <c r="J47054" s="1">
        <v>40909</v>
      </c>
      <c r="K47054" t="b">
        <f>IFERROR(VLOOKUP(F47054,english_mapping!A:B,2,FALSE),"NA")</f>
        <v>0</v>
      </c>
      <c r="L47054" t="str">
        <f t="shared" si="735"/>
        <v>E-Commerce</v>
      </c>
    </row>
    <row r="47055" spans="1:12" x14ac:dyDescent="0.25">
      <c r="A47055" t="s">
        <v>163680</v>
      </c>
      <c r="B47055" t="s">
        <v>163681</v>
      </c>
      <c r="C47055" t="s">
        <v>163682</v>
      </c>
      <c r="D47055" t="s">
        <v>780</v>
      </c>
      <c r="E47055" t="s">
        <v>14</v>
      </c>
      <c r="J47055" s="1">
        <v>41641</v>
      </c>
      <c r="K47055" t="str">
        <f>IFERROR(VLOOKUP(F47055,english_mapping!A:B,2,FALSE),"NA")</f>
        <v>NA</v>
      </c>
      <c r="L47055" t="str">
        <f t="shared" si="735"/>
        <v>Clean Technology</v>
      </c>
    </row>
    <row r="47056" spans="1:12" x14ac:dyDescent="0.25">
      <c r="A47056" t="s">
        <v>163683</v>
      </c>
      <c r="B47056" t="s">
        <v>163684</v>
      </c>
      <c r="C47056" t="s">
        <v>163685</v>
      </c>
      <c r="D47056" t="s">
        <v>2581</v>
      </c>
      <c r="E47056" t="s">
        <v>14</v>
      </c>
      <c r="K47056" t="str">
        <f>IFERROR(VLOOKUP(F47056,english_mapping!A:B,2,FALSE),"NA")</f>
        <v>NA</v>
      </c>
      <c r="L47056" t="str">
        <f t="shared" si="735"/>
        <v>Chemicals</v>
      </c>
    </row>
    <row r="47057" spans="1:12" x14ac:dyDescent="0.25">
      <c r="A47057" t="s">
        <v>163686</v>
      </c>
      <c r="B47057" t="s">
        <v>163687</v>
      </c>
      <c r="D47057" t="s">
        <v>780</v>
      </c>
      <c r="E47057" t="s">
        <v>14</v>
      </c>
      <c r="K47057" t="str">
        <f>IFERROR(VLOOKUP(F47057,english_mapping!A:B,2,FALSE),"NA")</f>
        <v>NA</v>
      </c>
      <c r="L47057" t="str">
        <f t="shared" si="735"/>
        <v>Clean Technology</v>
      </c>
    </row>
    <row r="47058" spans="1:12" x14ac:dyDescent="0.25">
      <c r="A47058" t="s">
        <v>163688</v>
      </c>
      <c r="B47058" t="s">
        <v>163689</v>
      </c>
      <c r="D47058" t="s">
        <v>284</v>
      </c>
      <c r="E47058" t="s">
        <v>14</v>
      </c>
      <c r="F47058" t="s">
        <v>21</v>
      </c>
      <c r="G47058" t="s">
        <v>1383</v>
      </c>
      <c r="H47058" t="s">
        <v>1384</v>
      </c>
      <c r="I47058" t="s">
        <v>47985</v>
      </c>
      <c r="J47058" s="1">
        <v>42125</v>
      </c>
      <c r="K47058" t="b">
        <f>IFERROR(VLOOKUP(F47058,english_mapping!A:B,2,FALSE),"NA")</f>
        <v>1</v>
      </c>
      <c r="L47058" t="str">
        <f t="shared" si="735"/>
        <v>Real Estate</v>
      </c>
    </row>
    <row r="47059" spans="1:12" x14ac:dyDescent="0.25">
      <c r="A47059" t="s">
        <v>163690</v>
      </c>
      <c r="B47059" t="s">
        <v>163691</v>
      </c>
      <c r="C47059" t="s">
        <v>163692</v>
      </c>
      <c r="D47059" t="s">
        <v>163693</v>
      </c>
      <c r="E47059" t="s">
        <v>14</v>
      </c>
      <c r="F47059" t="s">
        <v>712</v>
      </c>
      <c r="G47059">
        <v>3</v>
      </c>
      <c r="H47059" t="s">
        <v>4776</v>
      </c>
      <c r="I47059" t="s">
        <v>37897</v>
      </c>
      <c r="J47059" s="1">
        <v>40909</v>
      </c>
      <c r="K47059" t="b">
        <f>IFERROR(VLOOKUP(F47059,english_mapping!A:B,2,FALSE),"NA")</f>
        <v>0</v>
      </c>
      <c r="L47059" t="str">
        <f t="shared" si="735"/>
        <v>B2B</v>
      </c>
    </row>
    <row r="47060" spans="1:12" x14ac:dyDescent="0.25">
      <c r="A47060" t="s">
        <v>163694</v>
      </c>
      <c r="B47060" t="s">
        <v>163695</v>
      </c>
      <c r="C47060" t="s">
        <v>163696</v>
      </c>
      <c r="D47060" t="s">
        <v>1538</v>
      </c>
      <c r="E47060" t="s">
        <v>14</v>
      </c>
      <c r="F47060" t="s">
        <v>649</v>
      </c>
      <c r="G47060">
        <v>7</v>
      </c>
      <c r="H47060" t="s">
        <v>948</v>
      </c>
      <c r="I47060" t="s">
        <v>948</v>
      </c>
      <c r="J47060" s="1">
        <v>39448</v>
      </c>
      <c r="K47060" t="b">
        <f>IFERROR(VLOOKUP(F47060,english_mapping!A:B,2,FALSE),"NA")</f>
        <v>1</v>
      </c>
      <c r="L47060" t="str">
        <f t="shared" si="735"/>
        <v>Security</v>
      </c>
    </row>
    <row r="47061" spans="1:12" x14ac:dyDescent="0.25">
      <c r="A47061" t="s">
        <v>163697</v>
      </c>
      <c r="B47061" t="s">
        <v>163698</v>
      </c>
      <c r="D47061" t="s">
        <v>163699</v>
      </c>
      <c r="E47061" t="s">
        <v>14</v>
      </c>
      <c r="K47061" t="str">
        <f>IFERROR(VLOOKUP(F47061,english_mapping!A:B,2,FALSE),"NA")</f>
        <v>NA</v>
      </c>
      <c r="L47061" t="str">
        <f t="shared" si="735"/>
        <v>Collaboration</v>
      </c>
    </row>
    <row r="47062" spans="1:12" x14ac:dyDescent="0.25">
      <c r="A47062" t="s">
        <v>163700</v>
      </c>
      <c r="B47062" t="s">
        <v>163701</v>
      </c>
      <c r="C47062" t="s">
        <v>163702</v>
      </c>
      <c r="D47062" t="s">
        <v>126092</v>
      </c>
      <c r="E47062" t="s">
        <v>14</v>
      </c>
      <c r="F47062" t="s">
        <v>21</v>
      </c>
      <c r="G47062" t="s">
        <v>1035</v>
      </c>
      <c r="H47062" t="s">
        <v>1059</v>
      </c>
      <c r="I47062" t="s">
        <v>1059</v>
      </c>
      <c r="J47062" s="1">
        <v>36892</v>
      </c>
      <c r="K47062" t="b">
        <f>IFERROR(VLOOKUP(F47062,english_mapping!A:B,2,FALSE),"NA")</f>
        <v>1</v>
      </c>
      <c r="L47062" t="str">
        <f t="shared" si="735"/>
        <v>Defense</v>
      </c>
    </row>
    <row r="47063" spans="1:12" x14ac:dyDescent="0.25">
      <c r="A47063" t="s">
        <v>163703</v>
      </c>
      <c r="B47063" t="s">
        <v>163704</v>
      </c>
      <c r="D47063" t="s">
        <v>163705</v>
      </c>
      <c r="E47063" t="s">
        <v>14</v>
      </c>
      <c r="F47063" t="s">
        <v>21</v>
      </c>
      <c r="G47063" t="s">
        <v>59</v>
      </c>
      <c r="H47063" t="s">
        <v>60</v>
      </c>
      <c r="I47063" t="s">
        <v>269</v>
      </c>
      <c r="K47063" t="b">
        <f>IFERROR(VLOOKUP(F47063,english_mapping!A:B,2,FALSE),"NA")</f>
        <v>1</v>
      </c>
      <c r="L47063" t="str">
        <f t="shared" si="735"/>
        <v>Mass Customization</v>
      </c>
    </row>
    <row r="47064" spans="1:12" x14ac:dyDescent="0.25">
      <c r="A47064" t="s">
        <v>163706</v>
      </c>
      <c r="B47064" t="s">
        <v>163707</v>
      </c>
      <c r="C47064" t="s">
        <v>163708</v>
      </c>
      <c r="D47064" t="s">
        <v>163709</v>
      </c>
      <c r="E47064" t="s">
        <v>205</v>
      </c>
      <c r="F47064" t="s">
        <v>21</v>
      </c>
      <c r="G47064" t="s">
        <v>59</v>
      </c>
      <c r="H47064" t="s">
        <v>513</v>
      </c>
      <c r="I47064" t="s">
        <v>514</v>
      </c>
      <c r="K47064" t="b">
        <f>IFERROR(VLOOKUP(F47064,english_mapping!A:B,2,FALSE),"NA")</f>
        <v>1</v>
      </c>
      <c r="L47064" t="str">
        <f t="shared" si="735"/>
        <v>Internet</v>
      </c>
    </row>
    <row r="47065" spans="1:12" x14ac:dyDescent="0.25">
      <c r="A47065" t="s">
        <v>163710</v>
      </c>
      <c r="B47065" t="s">
        <v>163711</v>
      </c>
      <c r="D47065" t="s">
        <v>65</v>
      </c>
      <c r="E47065" t="s">
        <v>14</v>
      </c>
      <c r="F47065" t="s">
        <v>124</v>
      </c>
      <c r="G47065" t="s">
        <v>325</v>
      </c>
      <c r="H47065" t="s">
        <v>126</v>
      </c>
      <c r="I47065" t="s">
        <v>326</v>
      </c>
      <c r="J47065" s="1">
        <v>37622</v>
      </c>
      <c r="K47065" t="b">
        <f>IFERROR(VLOOKUP(F47065,english_mapping!A:B,2,FALSE),"NA")</f>
        <v>1</v>
      </c>
      <c r="L47065" t="str">
        <f t="shared" si="735"/>
        <v>Mobile</v>
      </c>
    </row>
    <row r="47066" spans="1:12" x14ac:dyDescent="0.25">
      <c r="A47066" t="s">
        <v>163712</v>
      </c>
      <c r="B47066" t="s">
        <v>163713</v>
      </c>
      <c r="C47066" t="s">
        <v>163714</v>
      </c>
      <c r="D47066" t="s">
        <v>780</v>
      </c>
      <c r="E47066" t="s">
        <v>14</v>
      </c>
      <c r="F47066" t="s">
        <v>365</v>
      </c>
      <c r="G47066">
        <v>27</v>
      </c>
      <c r="H47066" t="s">
        <v>5461</v>
      </c>
      <c r="I47066" t="s">
        <v>14957</v>
      </c>
      <c r="K47066" t="b">
        <f>IFERROR(VLOOKUP(F47066,english_mapping!A:B,2,FALSE),"NA")</f>
        <v>0</v>
      </c>
      <c r="L47066" t="str">
        <f t="shared" si="735"/>
        <v>Clean Technology</v>
      </c>
    </row>
    <row r="47067" spans="1:12" x14ac:dyDescent="0.25">
      <c r="A47067" t="s">
        <v>163715</v>
      </c>
      <c r="B47067" t="s">
        <v>163716</v>
      </c>
      <c r="C47067" t="s">
        <v>163717</v>
      </c>
      <c r="D47067" t="s">
        <v>1275</v>
      </c>
      <c r="E47067" t="s">
        <v>14</v>
      </c>
      <c r="F47067" t="s">
        <v>71</v>
      </c>
      <c r="G47067">
        <v>12</v>
      </c>
      <c r="H47067" t="s">
        <v>72</v>
      </c>
      <c r="I47067" t="s">
        <v>72</v>
      </c>
      <c r="J47067" s="1">
        <v>40544</v>
      </c>
      <c r="K47067" t="b">
        <f>IFERROR(VLOOKUP(F47067,english_mapping!A:B,2,FALSE),"NA")</f>
        <v>0</v>
      </c>
      <c r="L47067" t="str">
        <f t="shared" si="735"/>
        <v>Health Care</v>
      </c>
    </row>
    <row r="47068" spans="1:12" x14ac:dyDescent="0.25">
      <c r="A47068" t="s">
        <v>163718</v>
      </c>
      <c r="B47068" t="s">
        <v>163719</v>
      </c>
      <c r="C47068" t="s">
        <v>163720</v>
      </c>
      <c r="D47068" t="s">
        <v>163721</v>
      </c>
      <c r="E47068" t="s">
        <v>14</v>
      </c>
      <c r="F47068" t="s">
        <v>21</v>
      </c>
      <c r="G47068" t="s">
        <v>39</v>
      </c>
      <c r="H47068" t="s">
        <v>281</v>
      </c>
      <c r="I47068" t="s">
        <v>281</v>
      </c>
      <c r="J47068" s="1">
        <v>41132</v>
      </c>
      <c r="K47068" t="b">
        <f>IFERROR(VLOOKUP(F47068,english_mapping!A:B,2,FALSE),"NA")</f>
        <v>1</v>
      </c>
      <c r="L47068" t="str">
        <f t="shared" si="735"/>
        <v>Real Estate</v>
      </c>
    </row>
    <row r="47069" spans="1:12" x14ac:dyDescent="0.25">
      <c r="A47069" t="s">
        <v>163722</v>
      </c>
      <c r="B47069" t="s">
        <v>163723</v>
      </c>
      <c r="C47069" t="s">
        <v>163724</v>
      </c>
      <c r="E47069" t="s">
        <v>14</v>
      </c>
      <c r="F47069" t="s">
        <v>21</v>
      </c>
      <c r="G47069" t="s">
        <v>3555</v>
      </c>
      <c r="H47069" t="s">
        <v>3556</v>
      </c>
      <c r="I47069" t="s">
        <v>38860</v>
      </c>
      <c r="J47069" s="1">
        <v>40183</v>
      </c>
      <c r="K47069" t="b">
        <f>IFERROR(VLOOKUP(F47069,english_mapping!A:B,2,FALSE),"NA")</f>
        <v>1</v>
      </c>
      <c r="L47069">
        <f t="shared" si="735"/>
        <v>0</v>
      </c>
    </row>
    <row r="47070" spans="1:12" x14ac:dyDescent="0.25">
      <c r="A47070" t="s">
        <v>163725</v>
      </c>
      <c r="B47070" t="s">
        <v>163726</v>
      </c>
      <c r="C47070" t="s">
        <v>163727</v>
      </c>
      <c r="D47070" t="s">
        <v>3450</v>
      </c>
      <c r="E47070" t="s">
        <v>14</v>
      </c>
      <c r="F47070" t="s">
        <v>21</v>
      </c>
      <c r="G47070" t="s">
        <v>655</v>
      </c>
      <c r="H47070" t="s">
        <v>656</v>
      </c>
      <c r="I47070" t="s">
        <v>7643</v>
      </c>
      <c r="J47070" s="1">
        <v>38718</v>
      </c>
      <c r="K47070" t="b">
        <f>IFERROR(VLOOKUP(F47070,english_mapping!A:B,2,FALSE),"NA")</f>
        <v>1</v>
      </c>
      <c r="L47070" t="str">
        <f t="shared" si="735"/>
        <v>Biotechnology</v>
      </c>
    </row>
    <row r="47071" spans="1:12" x14ac:dyDescent="0.25">
      <c r="A47071" t="s">
        <v>163728</v>
      </c>
      <c r="B47071" t="s">
        <v>163729</v>
      </c>
      <c r="C47071" t="s">
        <v>163730</v>
      </c>
      <c r="D47071" t="s">
        <v>163731</v>
      </c>
      <c r="E47071" t="s">
        <v>14</v>
      </c>
      <c r="F47071" t="s">
        <v>21</v>
      </c>
      <c r="G47071" t="s">
        <v>1105</v>
      </c>
      <c r="H47071" t="s">
        <v>1106</v>
      </c>
      <c r="I47071" t="s">
        <v>1106</v>
      </c>
      <c r="J47071" s="1">
        <v>38718</v>
      </c>
      <c r="K47071" t="b">
        <f>IFERROR(VLOOKUP(F47071,english_mapping!A:B,2,FALSE),"NA")</f>
        <v>1</v>
      </c>
      <c r="L47071" t="str">
        <f t="shared" si="735"/>
        <v>Big Data Analytics</v>
      </c>
    </row>
    <row r="47072" spans="1:12" x14ac:dyDescent="0.25">
      <c r="A47072" t="s">
        <v>163732</v>
      </c>
      <c r="B47072" t="s">
        <v>163733</v>
      </c>
      <c r="C47072" t="s">
        <v>163734</v>
      </c>
      <c r="D47072" t="s">
        <v>163735</v>
      </c>
      <c r="E47072" t="s">
        <v>14</v>
      </c>
      <c r="J47072" s="1">
        <v>40817</v>
      </c>
      <c r="K47072" t="str">
        <f>IFERROR(VLOOKUP(F47072,english_mapping!A:B,2,FALSE),"NA")</f>
        <v>NA</v>
      </c>
      <c r="L47072" t="str">
        <f t="shared" si="735"/>
        <v>Data Mining</v>
      </c>
    </row>
    <row r="47073" spans="1:12" x14ac:dyDescent="0.25">
      <c r="A47073" t="s">
        <v>163736</v>
      </c>
      <c r="B47073" t="s">
        <v>163737</v>
      </c>
      <c r="C47073" t="s">
        <v>163738</v>
      </c>
      <c r="D47073" t="s">
        <v>2444</v>
      </c>
      <c r="E47073" t="s">
        <v>14</v>
      </c>
      <c r="F47073" t="s">
        <v>21</v>
      </c>
      <c r="G47073" t="s">
        <v>59</v>
      </c>
      <c r="H47073" t="s">
        <v>90</v>
      </c>
      <c r="I47073" t="s">
        <v>3157</v>
      </c>
      <c r="J47073" s="1">
        <v>39448</v>
      </c>
      <c r="K47073" t="b">
        <f>IFERROR(VLOOKUP(F47073,english_mapping!A:B,2,FALSE),"NA")</f>
        <v>1</v>
      </c>
      <c r="L47073" t="str">
        <f t="shared" si="735"/>
        <v>Local Businesses</v>
      </c>
    </row>
    <row r="47074" spans="1:12" x14ac:dyDescent="0.25">
      <c r="A47074" t="s">
        <v>163739</v>
      </c>
      <c r="B47074" t="s">
        <v>163740</v>
      </c>
      <c r="C47074" t="s">
        <v>163741</v>
      </c>
      <c r="D47074" t="s">
        <v>163742</v>
      </c>
      <c r="E47074" t="s">
        <v>14</v>
      </c>
      <c r="F47074" t="s">
        <v>124</v>
      </c>
      <c r="G47074" t="s">
        <v>2652</v>
      </c>
      <c r="H47074" t="s">
        <v>2653</v>
      </c>
      <c r="I47074" t="s">
        <v>2653</v>
      </c>
      <c r="J47074" t="s">
        <v>11065</v>
      </c>
      <c r="K47074" t="b">
        <f>IFERROR(VLOOKUP(F47074,english_mapping!A:B,2,FALSE),"NA")</f>
        <v>1</v>
      </c>
      <c r="L47074" t="str">
        <f t="shared" si="735"/>
        <v>Apps</v>
      </c>
    </row>
    <row r="47075" spans="1:12" x14ac:dyDescent="0.25">
      <c r="A47075" t="s">
        <v>163743</v>
      </c>
      <c r="B47075" t="s">
        <v>163744</v>
      </c>
      <c r="C47075" t="s">
        <v>163745</v>
      </c>
      <c r="D47075" t="s">
        <v>178</v>
      </c>
      <c r="E47075" t="s">
        <v>14</v>
      </c>
      <c r="J47075" s="1">
        <v>38353</v>
      </c>
      <c r="K47075" t="str">
        <f>IFERROR(VLOOKUP(F47075,english_mapping!A:B,2,FALSE),"NA")</f>
        <v>NA</v>
      </c>
      <c r="L47075" t="str">
        <f t="shared" si="735"/>
        <v>Hospitality</v>
      </c>
    </row>
    <row r="47076" spans="1:12" x14ac:dyDescent="0.25">
      <c r="A47076" t="s">
        <v>163746</v>
      </c>
      <c r="B47076" t="s">
        <v>163747</v>
      </c>
      <c r="C47076" t="s">
        <v>163748</v>
      </c>
      <c r="D47076" t="s">
        <v>414</v>
      </c>
      <c r="E47076" t="s">
        <v>14</v>
      </c>
      <c r="F47076" t="s">
        <v>21</v>
      </c>
      <c r="G47076" t="s">
        <v>59</v>
      </c>
      <c r="H47076" t="s">
        <v>1249</v>
      </c>
      <c r="I47076" t="s">
        <v>1249</v>
      </c>
      <c r="J47076" s="1">
        <v>36892</v>
      </c>
      <c r="K47076" t="b">
        <f>IFERROR(VLOOKUP(F47076,english_mapping!A:B,2,FALSE),"NA")</f>
        <v>1</v>
      </c>
      <c r="L47076" t="str">
        <f t="shared" si="735"/>
        <v>Public Transportation</v>
      </c>
    </row>
    <row r="47077" spans="1:12" x14ac:dyDescent="0.25">
      <c r="A47077" t="s">
        <v>163749</v>
      </c>
      <c r="B47077" t="s">
        <v>163750</v>
      </c>
      <c r="C47077" t="s">
        <v>163751</v>
      </c>
      <c r="D47077" t="s">
        <v>38</v>
      </c>
      <c r="E47077" t="s">
        <v>14</v>
      </c>
      <c r="F47077" t="s">
        <v>21</v>
      </c>
      <c r="G47077" t="s">
        <v>59</v>
      </c>
      <c r="H47077" t="s">
        <v>60</v>
      </c>
      <c r="I47077" t="s">
        <v>61</v>
      </c>
      <c r="J47077" s="1">
        <v>40544</v>
      </c>
      <c r="K47077" t="b">
        <f>IFERROR(VLOOKUP(F47077,english_mapping!A:B,2,FALSE),"NA")</f>
        <v>1</v>
      </c>
      <c r="L47077" t="str">
        <f t="shared" si="735"/>
        <v>Software</v>
      </c>
    </row>
    <row r="47078" spans="1:12" x14ac:dyDescent="0.25">
      <c r="A47078" t="s">
        <v>163752</v>
      </c>
      <c r="B47078" t="s">
        <v>163753</v>
      </c>
      <c r="C47078" t="s">
        <v>163754</v>
      </c>
      <c r="D47078" t="s">
        <v>163755</v>
      </c>
      <c r="E47078" t="s">
        <v>14</v>
      </c>
      <c r="F47078" t="s">
        <v>124</v>
      </c>
      <c r="G47078" t="s">
        <v>125</v>
      </c>
      <c r="H47078" t="s">
        <v>126</v>
      </c>
      <c r="I47078" t="s">
        <v>126</v>
      </c>
      <c r="J47078" t="s">
        <v>4668</v>
      </c>
      <c r="K47078" t="b">
        <f>IFERROR(VLOOKUP(F47078,english_mapping!A:B,2,FALSE),"NA")</f>
        <v>1</v>
      </c>
      <c r="L47078" t="str">
        <f t="shared" si="735"/>
        <v>Natural Language Processing</v>
      </c>
    </row>
    <row r="47079" spans="1:12" x14ac:dyDescent="0.25">
      <c r="A47079" t="s">
        <v>163756</v>
      </c>
      <c r="B47079" t="s">
        <v>163757</v>
      </c>
      <c r="C47079" t="s">
        <v>163758</v>
      </c>
      <c r="D47079" t="s">
        <v>163759</v>
      </c>
      <c r="E47079" t="s">
        <v>14</v>
      </c>
      <c r="F47079" t="s">
        <v>21</v>
      </c>
      <c r="G47079" t="s">
        <v>59</v>
      </c>
      <c r="H47079" t="s">
        <v>60</v>
      </c>
      <c r="I47079" t="s">
        <v>269</v>
      </c>
      <c r="J47079" s="1">
        <v>39083</v>
      </c>
      <c r="K47079" t="b">
        <f>IFERROR(VLOOKUP(F47079,english_mapping!A:B,2,FALSE),"NA")</f>
        <v>1</v>
      </c>
      <c r="L47079" t="str">
        <f t="shared" si="735"/>
        <v>CRM</v>
      </c>
    </row>
    <row r="47080" spans="1:12" x14ac:dyDescent="0.25">
      <c r="A47080" t="s">
        <v>163760</v>
      </c>
      <c r="B47080" t="s">
        <v>163761</v>
      </c>
      <c r="C47080" t="s">
        <v>163762</v>
      </c>
      <c r="D47080" t="s">
        <v>163763</v>
      </c>
      <c r="E47080" t="s">
        <v>14</v>
      </c>
      <c r="F47080" t="s">
        <v>21</v>
      </c>
      <c r="G47080" t="s">
        <v>4078</v>
      </c>
      <c r="H47080" t="s">
        <v>4079</v>
      </c>
      <c r="I47080" t="s">
        <v>4080</v>
      </c>
      <c r="J47080" s="1">
        <v>41283</v>
      </c>
      <c r="K47080" t="b">
        <f>IFERROR(VLOOKUP(F47080,english_mapping!A:B,2,FALSE),"NA")</f>
        <v>1</v>
      </c>
      <c r="L47080" t="str">
        <f t="shared" si="735"/>
        <v>Advertising</v>
      </c>
    </row>
    <row r="47081" spans="1:12" x14ac:dyDescent="0.25">
      <c r="A47081" t="s">
        <v>163764</v>
      </c>
      <c r="B47081" t="s">
        <v>163765</v>
      </c>
      <c r="C47081" t="s">
        <v>163766</v>
      </c>
      <c r="D47081" t="s">
        <v>7303</v>
      </c>
      <c r="E47081" t="s">
        <v>14</v>
      </c>
      <c r="F47081" t="s">
        <v>21</v>
      </c>
      <c r="G47081" t="s">
        <v>285</v>
      </c>
      <c r="H47081" t="s">
        <v>1054</v>
      </c>
      <c r="I47081" t="s">
        <v>1054</v>
      </c>
      <c r="J47081" s="1">
        <v>38362</v>
      </c>
      <c r="K47081" t="b">
        <f>IFERROR(VLOOKUP(F47081,english_mapping!A:B,2,FALSE),"NA")</f>
        <v>1</v>
      </c>
      <c r="L47081" t="str">
        <f t="shared" si="735"/>
        <v>Enterprise Software</v>
      </c>
    </row>
    <row r="47082" spans="1:12" x14ac:dyDescent="0.25">
      <c r="A47082" t="s">
        <v>163767</v>
      </c>
      <c r="B47082" t="s">
        <v>163768</v>
      </c>
      <c r="C47082" t="s">
        <v>163769</v>
      </c>
      <c r="E47082" t="s">
        <v>14</v>
      </c>
      <c r="J47082" s="1">
        <v>42005</v>
      </c>
      <c r="K47082" t="str">
        <f>IFERROR(VLOOKUP(F47082,english_mapping!A:B,2,FALSE),"NA")</f>
        <v>NA</v>
      </c>
      <c r="L47082">
        <f t="shared" si="735"/>
        <v>0</v>
      </c>
    </row>
    <row r="47083" spans="1:12" x14ac:dyDescent="0.25">
      <c r="A47083" t="s">
        <v>163770</v>
      </c>
      <c r="B47083" t="s">
        <v>163771</v>
      </c>
      <c r="C47083" t="s">
        <v>163772</v>
      </c>
      <c r="D47083" t="s">
        <v>3790</v>
      </c>
      <c r="E47083" t="s">
        <v>14</v>
      </c>
      <c r="F47083" t="s">
        <v>52</v>
      </c>
      <c r="G47083" t="s">
        <v>200</v>
      </c>
      <c r="H47083" t="s">
        <v>201</v>
      </c>
      <c r="I47083" t="s">
        <v>201</v>
      </c>
      <c r="J47083" s="1">
        <v>32143</v>
      </c>
      <c r="K47083" t="b">
        <f>IFERROR(VLOOKUP(F47083,english_mapping!A:B,2,FALSE),"NA")</f>
        <v>1</v>
      </c>
      <c r="L47083" t="str">
        <f t="shared" si="735"/>
        <v>Nonprofits</v>
      </c>
    </row>
    <row r="47084" spans="1:12" x14ac:dyDescent="0.25">
      <c r="A47084" t="s">
        <v>163773</v>
      </c>
      <c r="B47084" t="s">
        <v>163774</v>
      </c>
      <c r="C47084" t="s">
        <v>163775</v>
      </c>
      <c r="D47084" t="s">
        <v>5132</v>
      </c>
      <c r="E47084" t="s">
        <v>14</v>
      </c>
      <c r="F47084" t="s">
        <v>21</v>
      </c>
      <c r="G47084" t="s">
        <v>59</v>
      </c>
      <c r="H47084" t="s">
        <v>60</v>
      </c>
      <c r="I47084" t="s">
        <v>66</v>
      </c>
      <c r="J47084" s="1">
        <v>40911</v>
      </c>
      <c r="K47084" t="b">
        <f>IFERROR(VLOOKUP(F47084,english_mapping!A:B,2,FALSE),"NA")</f>
        <v>1</v>
      </c>
      <c r="L47084" t="str">
        <f t="shared" si="735"/>
        <v>Advertising</v>
      </c>
    </row>
    <row r="47085" spans="1:12" x14ac:dyDescent="0.25">
      <c r="A47085" t="s">
        <v>163776</v>
      </c>
      <c r="B47085" t="s">
        <v>163777</v>
      </c>
      <c r="C47085" t="s">
        <v>163778</v>
      </c>
      <c r="D47085" t="s">
        <v>163779</v>
      </c>
      <c r="E47085" t="s">
        <v>701</v>
      </c>
      <c r="F47085" t="s">
        <v>21</v>
      </c>
      <c r="G47085" t="s">
        <v>59</v>
      </c>
      <c r="H47085" t="s">
        <v>90</v>
      </c>
      <c r="I47085" t="s">
        <v>841</v>
      </c>
      <c r="J47085" s="1">
        <v>37987</v>
      </c>
      <c r="K47085" t="b">
        <f>IFERROR(VLOOKUP(F47085,english_mapping!A:B,2,FALSE),"NA")</f>
        <v>1</v>
      </c>
      <c r="L47085" t="str">
        <f t="shared" si="735"/>
        <v>Advertising</v>
      </c>
    </row>
    <row r="47086" spans="1:12" x14ac:dyDescent="0.25">
      <c r="A47086" t="s">
        <v>163780</v>
      </c>
      <c r="B47086" t="s">
        <v>163781</v>
      </c>
      <c r="C47086" t="s">
        <v>163782</v>
      </c>
      <c r="D47086" t="s">
        <v>38</v>
      </c>
      <c r="E47086" t="s">
        <v>14</v>
      </c>
      <c r="F47086" t="s">
        <v>21</v>
      </c>
      <c r="G47086" t="s">
        <v>84</v>
      </c>
      <c r="H47086" t="s">
        <v>1288</v>
      </c>
      <c r="I47086" t="s">
        <v>2162</v>
      </c>
      <c r="J47086" s="1">
        <v>40179</v>
      </c>
      <c r="K47086" t="b">
        <f>IFERROR(VLOOKUP(F47086,english_mapping!A:B,2,FALSE),"NA")</f>
        <v>1</v>
      </c>
      <c r="L47086" t="str">
        <f t="shared" si="735"/>
        <v>Software</v>
      </c>
    </row>
    <row r="47087" spans="1:12" x14ac:dyDescent="0.25">
      <c r="A47087" t="s">
        <v>163783</v>
      </c>
      <c r="B47087" t="s">
        <v>163784</v>
      </c>
      <c r="C47087" t="s">
        <v>163785</v>
      </c>
      <c r="D47087" t="s">
        <v>163786</v>
      </c>
      <c r="E47087" t="s">
        <v>14</v>
      </c>
      <c r="F47087" t="s">
        <v>2323</v>
      </c>
      <c r="G47087">
        <v>34</v>
      </c>
      <c r="H47087" t="s">
        <v>2324</v>
      </c>
      <c r="I47087" t="s">
        <v>2324</v>
      </c>
      <c r="J47087" s="1">
        <v>41284</v>
      </c>
      <c r="K47087" t="b">
        <f>IFERROR(VLOOKUP(F47087,english_mapping!A:B,2,FALSE),"NA")</f>
        <v>0</v>
      </c>
      <c r="L47087" t="str">
        <f t="shared" si="735"/>
        <v>Big Data Analytics</v>
      </c>
    </row>
    <row r="47088" spans="1:12" x14ac:dyDescent="0.25">
      <c r="A47088" t="s">
        <v>163787</v>
      </c>
      <c r="B47088" t="s">
        <v>163788</v>
      </c>
      <c r="C47088" t="s">
        <v>163789</v>
      </c>
      <c r="D47088" t="s">
        <v>731</v>
      </c>
      <c r="E47088" t="s">
        <v>14</v>
      </c>
      <c r="F47088" t="s">
        <v>15</v>
      </c>
      <c r="G47088">
        <v>25</v>
      </c>
      <c r="H47088" t="s">
        <v>147</v>
      </c>
      <c r="I47088" t="s">
        <v>147</v>
      </c>
      <c r="K47088" t="b">
        <f>IFERROR(VLOOKUP(F47088,english_mapping!A:B,2,FALSE),"NA")</f>
        <v>1</v>
      </c>
      <c r="L47088" t="str">
        <f t="shared" si="735"/>
        <v>Finance</v>
      </c>
    </row>
    <row r="47089" spans="1:12" x14ac:dyDescent="0.25">
      <c r="A47089" t="s">
        <v>163790</v>
      </c>
      <c r="B47089" t="s">
        <v>163791</v>
      </c>
      <c r="C47089" t="s">
        <v>163792</v>
      </c>
      <c r="D47089" t="s">
        <v>163793</v>
      </c>
      <c r="E47089" t="s">
        <v>14</v>
      </c>
      <c r="F47089" t="s">
        <v>21</v>
      </c>
      <c r="G47089" t="s">
        <v>59</v>
      </c>
      <c r="H47089" t="s">
        <v>60</v>
      </c>
      <c r="I47089" t="s">
        <v>269</v>
      </c>
      <c r="J47089" s="1">
        <v>41283</v>
      </c>
      <c r="K47089" t="b">
        <f>IFERROR(VLOOKUP(F47089,english_mapping!A:B,2,FALSE),"NA")</f>
        <v>1</v>
      </c>
      <c r="L47089" t="str">
        <f t="shared" si="735"/>
        <v>Analytics</v>
      </c>
    </row>
    <row r="47090" spans="1:12" x14ac:dyDescent="0.25">
      <c r="A47090" t="s">
        <v>163794</v>
      </c>
      <c r="B47090" t="s">
        <v>163795</v>
      </c>
      <c r="C47090" t="s">
        <v>163796</v>
      </c>
      <c r="D47090" t="s">
        <v>163797</v>
      </c>
      <c r="E47090" t="s">
        <v>14</v>
      </c>
      <c r="F47090" t="s">
        <v>21</v>
      </c>
      <c r="G47090" t="s">
        <v>285</v>
      </c>
      <c r="H47090" t="s">
        <v>1054</v>
      </c>
      <c r="I47090" t="s">
        <v>1054</v>
      </c>
      <c r="J47090" s="1">
        <v>40179</v>
      </c>
      <c r="K47090" t="b">
        <f>IFERROR(VLOOKUP(F47090,english_mapping!A:B,2,FALSE),"NA")</f>
        <v>1</v>
      </c>
      <c r="L47090" t="str">
        <f t="shared" si="735"/>
        <v>Architecture</v>
      </c>
    </row>
    <row r="47091" spans="1:12" x14ac:dyDescent="0.25">
      <c r="A47091" t="s">
        <v>163798</v>
      </c>
      <c r="B47091" t="s">
        <v>163799</v>
      </c>
      <c r="D47091" t="s">
        <v>36591</v>
      </c>
      <c r="E47091" t="s">
        <v>14</v>
      </c>
      <c r="F47091" t="s">
        <v>21</v>
      </c>
      <c r="G47091" t="s">
        <v>117</v>
      </c>
      <c r="H47091" t="s">
        <v>118</v>
      </c>
      <c r="I47091" t="s">
        <v>38619</v>
      </c>
      <c r="J47091" s="1">
        <v>36892</v>
      </c>
      <c r="K47091" t="b">
        <f>IFERROR(VLOOKUP(F47091,english_mapping!A:B,2,FALSE),"NA")</f>
        <v>1</v>
      </c>
      <c r="L47091" t="str">
        <f t="shared" si="735"/>
        <v>Advanced Materials</v>
      </c>
    </row>
    <row r="47092" spans="1:12" x14ac:dyDescent="0.25">
      <c r="A47092" t="s">
        <v>163800</v>
      </c>
      <c r="B47092" t="s">
        <v>163801</v>
      </c>
      <c r="D47092" t="s">
        <v>262</v>
      </c>
      <c r="E47092" t="s">
        <v>109</v>
      </c>
      <c r="F47092" t="s">
        <v>21</v>
      </c>
      <c r="G47092" t="s">
        <v>59</v>
      </c>
      <c r="H47092" t="s">
        <v>60</v>
      </c>
      <c r="I47092" t="s">
        <v>19727</v>
      </c>
      <c r="J47092" s="1">
        <v>35796</v>
      </c>
      <c r="K47092" t="b">
        <f>IFERROR(VLOOKUP(F47092,english_mapping!A:B,2,FALSE),"NA")</f>
        <v>1</v>
      </c>
      <c r="L47092" t="str">
        <f t="shared" si="735"/>
        <v>Enterprise Software</v>
      </c>
    </row>
    <row r="47093" spans="1:12" x14ac:dyDescent="0.25">
      <c r="A47093" t="s">
        <v>163802</v>
      </c>
      <c r="B47093" t="s">
        <v>163803</v>
      </c>
      <c r="C47093" t="s">
        <v>163804</v>
      </c>
      <c r="D47093" t="s">
        <v>163805</v>
      </c>
      <c r="E47093" t="s">
        <v>14</v>
      </c>
      <c r="F47093" t="s">
        <v>21</v>
      </c>
      <c r="G47093" t="s">
        <v>822</v>
      </c>
      <c r="H47093" t="s">
        <v>823</v>
      </c>
      <c r="I47093" t="s">
        <v>824</v>
      </c>
      <c r="J47093" s="1">
        <v>41277</v>
      </c>
      <c r="K47093" t="b">
        <f>IFERROR(VLOOKUP(F47093,english_mapping!A:B,2,FALSE),"NA")</f>
        <v>1</v>
      </c>
      <c r="L47093" t="str">
        <f t="shared" si="735"/>
        <v>Analytics</v>
      </c>
    </row>
    <row r="47094" spans="1:12" x14ac:dyDescent="0.25">
      <c r="A47094" t="s">
        <v>163806</v>
      </c>
      <c r="B47094" t="s">
        <v>163807</v>
      </c>
      <c r="C47094" t="s">
        <v>163808</v>
      </c>
      <c r="D47094" t="s">
        <v>2541</v>
      </c>
      <c r="E47094" t="s">
        <v>14</v>
      </c>
      <c r="J47094" s="1">
        <v>37257</v>
      </c>
      <c r="K47094" t="str">
        <f>IFERROR(VLOOKUP(F47094,english_mapping!A:B,2,FALSE),"NA")</f>
        <v>NA</v>
      </c>
      <c r="L47094" t="str">
        <f t="shared" si="735"/>
        <v>Advertising</v>
      </c>
    </row>
    <row r="47095" spans="1:12" x14ac:dyDescent="0.25">
      <c r="A47095" t="s">
        <v>163809</v>
      </c>
      <c r="B47095" t="s">
        <v>163810</v>
      </c>
      <c r="C47095" t="s">
        <v>163811</v>
      </c>
      <c r="D47095" t="s">
        <v>2541</v>
      </c>
      <c r="E47095" t="s">
        <v>14</v>
      </c>
      <c r="F47095" t="s">
        <v>21</v>
      </c>
      <c r="G47095" t="s">
        <v>59</v>
      </c>
      <c r="H47095" t="s">
        <v>90</v>
      </c>
      <c r="I47095" t="s">
        <v>90</v>
      </c>
      <c r="J47095" s="1">
        <v>40188</v>
      </c>
      <c r="K47095" t="b">
        <f>IFERROR(VLOOKUP(F47095,english_mapping!A:B,2,FALSE),"NA")</f>
        <v>1</v>
      </c>
      <c r="L47095" t="str">
        <f t="shared" si="735"/>
        <v>Advertising</v>
      </c>
    </row>
    <row r="47096" spans="1:12" x14ac:dyDescent="0.25">
      <c r="A47096" t="s">
        <v>163812</v>
      </c>
      <c r="B47096" t="s">
        <v>163813</v>
      </c>
      <c r="C47096" t="s">
        <v>163814</v>
      </c>
      <c r="D47096" t="s">
        <v>2541</v>
      </c>
      <c r="E47096" t="s">
        <v>14</v>
      </c>
      <c r="F47096" t="s">
        <v>21</v>
      </c>
      <c r="G47096" t="s">
        <v>1267</v>
      </c>
      <c r="H47096" t="s">
        <v>57913</v>
      </c>
      <c r="I47096" t="s">
        <v>163815</v>
      </c>
      <c r="J47096" s="1">
        <v>41641</v>
      </c>
      <c r="K47096" t="b">
        <f>IFERROR(VLOOKUP(F47096,english_mapping!A:B,2,FALSE),"NA")</f>
        <v>1</v>
      </c>
      <c r="L47096" t="str">
        <f t="shared" si="735"/>
        <v>Advertising</v>
      </c>
    </row>
    <row r="47097" spans="1:12" x14ac:dyDescent="0.25">
      <c r="A47097" t="s">
        <v>163816</v>
      </c>
      <c r="B47097" t="s">
        <v>163817</v>
      </c>
      <c r="C47097" t="s">
        <v>163818</v>
      </c>
      <c r="D47097" t="s">
        <v>163819</v>
      </c>
      <c r="E47097" t="s">
        <v>14</v>
      </c>
      <c r="F47097" t="s">
        <v>124</v>
      </c>
      <c r="J47097" t="s">
        <v>20977</v>
      </c>
      <c r="K47097" t="b">
        <f>IFERROR(VLOOKUP(F47097,english_mapping!A:B,2,FALSE),"NA")</f>
        <v>1</v>
      </c>
      <c r="L47097" t="str">
        <f t="shared" si="735"/>
        <v>Design</v>
      </c>
    </row>
    <row r="47098" spans="1:12" x14ac:dyDescent="0.25">
      <c r="A47098" t="s">
        <v>163820</v>
      </c>
      <c r="B47098" t="s">
        <v>163821</v>
      </c>
      <c r="C47098" t="s">
        <v>163822</v>
      </c>
      <c r="D47098" t="s">
        <v>163823</v>
      </c>
      <c r="E47098" t="s">
        <v>14</v>
      </c>
      <c r="F47098" t="s">
        <v>21</v>
      </c>
      <c r="G47098" t="s">
        <v>39</v>
      </c>
      <c r="H47098" t="s">
        <v>281</v>
      </c>
      <c r="I47098" t="s">
        <v>281</v>
      </c>
      <c r="J47098" s="1">
        <v>39814</v>
      </c>
      <c r="K47098" t="b">
        <f>IFERROR(VLOOKUP(F47098,english_mapping!A:B,2,FALSE),"NA")</f>
        <v>1</v>
      </c>
      <c r="L47098" t="str">
        <f t="shared" si="735"/>
        <v>Education</v>
      </c>
    </row>
    <row r="47099" spans="1:12" x14ac:dyDescent="0.25">
      <c r="A47099" t="s">
        <v>163824</v>
      </c>
      <c r="B47099" t="s">
        <v>163825</v>
      </c>
      <c r="C47099" t="s">
        <v>163826</v>
      </c>
      <c r="D47099" t="s">
        <v>163827</v>
      </c>
      <c r="E47099" t="s">
        <v>14</v>
      </c>
      <c r="F47099" t="s">
        <v>1087</v>
      </c>
      <c r="G47099">
        <v>7</v>
      </c>
      <c r="H47099" t="s">
        <v>19268</v>
      </c>
      <c r="I47099" t="s">
        <v>19269</v>
      </c>
      <c r="J47099" s="1">
        <v>41281</v>
      </c>
      <c r="K47099" t="b">
        <f>IFERROR(VLOOKUP(F47099,english_mapping!A:B,2,FALSE),"NA")</f>
        <v>0</v>
      </c>
      <c r="L47099" t="str">
        <f t="shared" si="735"/>
        <v>Apps</v>
      </c>
    </row>
    <row r="47100" spans="1:12" x14ac:dyDescent="0.25">
      <c r="A47100" t="s">
        <v>163828</v>
      </c>
      <c r="B47100" t="s">
        <v>163829</v>
      </c>
      <c r="C47100" t="s">
        <v>163830</v>
      </c>
      <c r="D47100" t="s">
        <v>38</v>
      </c>
      <c r="E47100" t="s">
        <v>14</v>
      </c>
      <c r="F47100" t="s">
        <v>220</v>
      </c>
      <c r="G47100">
        <v>7</v>
      </c>
      <c r="I47100" t="s">
        <v>163831</v>
      </c>
      <c r="J47100" s="1">
        <v>36892</v>
      </c>
      <c r="K47100" t="b">
        <f>IFERROR(VLOOKUP(F47100,english_mapping!A:B,2,FALSE),"NA")</f>
        <v>1</v>
      </c>
      <c r="L47100" t="str">
        <f t="shared" si="735"/>
        <v>Software</v>
      </c>
    </row>
    <row r="47101" spans="1:12" x14ac:dyDescent="0.25">
      <c r="A47101" t="s">
        <v>163832</v>
      </c>
      <c r="B47101" t="s">
        <v>163833</v>
      </c>
      <c r="C47101" t="s">
        <v>163834</v>
      </c>
      <c r="D47101" t="s">
        <v>1538</v>
      </c>
      <c r="E47101" t="s">
        <v>14</v>
      </c>
      <c r="F47101" t="s">
        <v>21</v>
      </c>
      <c r="G47101" t="s">
        <v>993</v>
      </c>
      <c r="H47101" t="s">
        <v>994</v>
      </c>
      <c r="I47101" t="s">
        <v>994</v>
      </c>
      <c r="K47101" t="b">
        <f>IFERROR(VLOOKUP(F47101,english_mapping!A:B,2,FALSE),"NA")</f>
        <v>1</v>
      </c>
      <c r="L47101" t="str">
        <f t="shared" si="735"/>
        <v>Security</v>
      </c>
    </row>
    <row r="47102" spans="1:12" x14ac:dyDescent="0.25">
      <c r="A47102" t="s">
        <v>163835</v>
      </c>
      <c r="B47102" t="s">
        <v>163836</v>
      </c>
      <c r="C47102" t="s">
        <v>163837</v>
      </c>
      <c r="D47102" t="s">
        <v>70</v>
      </c>
      <c r="E47102" t="s">
        <v>14</v>
      </c>
      <c r="F47102" t="s">
        <v>21</v>
      </c>
      <c r="G47102" t="s">
        <v>59</v>
      </c>
      <c r="H47102" t="s">
        <v>60</v>
      </c>
      <c r="I47102" t="s">
        <v>66</v>
      </c>
      <c r="J47102" s="1">
        <v>40909</v>
      </c>
      <c r="K47102" t="b">
        <f>IFERROR(VLOOKUP(F47102,english_mapping!A:B,2,FALSE),"NA")</f>
        <v>1</v>
      </c>
      <c r="L47102" t="str">
        <f t="shared" si="735"/>
        <v>E-Commerce</v>
      </c>
    </row>
    <row r="47103" spans="1:12" x14ac:dyDescent="0.25">
      <c r="A47103" t="s">
        <v>163838</v>
      </c>
      <c r="B47103" t="s">
        <v>163839</v>
      </c>
      <c r="C47103" t="s">
        <v>163840</v>
      </c>
      <c r="D47103" t="s">
        <v>163841</v>
      </c>
      <c r="E47103" t="s">
        <v>14</v>
      </c>
      <c r="F47103" t="s">
        <v>124</v>
      </c>
      <c r="G47103" t="s">
        <v>125</v>
      </c>
      <c r="H47103" t="s">
        <v>126</v>
      </c>
      <c r="I47103" t="s">
        <v>126</v>
      </c>
      <c r="K47103" t="b">
        <f>IFERROR(VLOOKUP(F47103,english_mapping!A:B,2,FALSE),"NA")</f>
        <v>1</v>
      </c>
      <c r="L47103" t="str">
        <f t="shared" si="735"/>
        <v>Brand Marketing</v>
      </c>
    </row>
    <row r="47104" spans="1:12" x14ac:dyDescent="0.25">
      <c r="A47104" t="s">
        <v>163842</v>
      </c>
      <c r="B47104" t="s">
        <v>163843</v>
      </c>
      <c r="C47104" t="s">
        <v>163844</v>
      </c>
      <c r="D47104" t="s">
        <v>163845</v>
      </c>
      <c r="E47104" t="s">
        <v>14</v>
      </c>
      <c r="J47104" s="1">
        <v>39448</v>
      </c>
      <c r="K47104" t="str">
        <f>IFERROR(VLOOKUP(F47104,english_mapping!A:B,2,FALSE),"NA")</f>
        <v>NA</v>
      </c>
      <c r="L47104" t="str">
        <f t="shared" si="735"/>
        <v>Education</v>
      </c>
    </row>
    <row r="47105" spans="1:12" x14ac:dyDescent="0.25">
      <c r="A47105" t="s">
        <v>163846</v>
      </c>
      <c r="B47105" t="s">
        <v>163847</v>
      </c>
      <c r="C47105" t="s">
        <v>163848</v>
      </c>
      <c r="D47105" t="s">
        <v>2250</v>
      </c>
      <c r="E47105" t="s">
        <v>205</v>
      </c>
      <c r="F47105" t="s">
        <v>365</v>
      </c>
      <c r="G47105">
        <v>26</v>
      </c>
      <c r="H47105" t="s">
        <v>366</v>
      </c>
      <c r="I47105" t="s">
        <v>366</v>
      </c>
      <c r="J47105" s="1">
        <v>41275</v>
      </c>
      <c r="K47105" t="b">
        <f>IFERROR(VLOOKUP(F47105,english_mapping!A:B,2,FALSE),"NA")</f>
        <v>0</v>
      </c>
      <c r="L47105" t="str">
        <f t="shared" si="735"/>
        <v>Apps</v>
      </c>
    </row>
    <row r="47106" spans="1:12" x14ac:dyDescent="0.25">
      <c r="A47106" t="s">
        <v>163849</v>
      </c>
      <c r="B47106" t="s">
        <v>163850</v>
      </c>
      <c r="C47106" t="s">
        <v>163851</v>
      </c>
      <c r="D47106" t="s">
        <v>163852</v>
      </c>
      <c r="E47106" t="s">
        <v>14</v>
      </c>
      <c r="F47106" t="s">
        <v>21</v>
      </c>
      <c r="G47106" t="s">
        <v>59</v>
      </c>
      <c r="H47106" t="s">
        <v>60</v>
      </c>
      <c r="I47106" t="s">
        <v>66</v>
      </c>
      <c r="J47106" s="1">
        <v>41640</v>
      </c>
      <c r="K47106" t="b">
        <f>IFERROR(VLOOKUP(F47106,english_mapping!A:B,2,FALSE),"NA")</f>
        <v>1</v>
      </c>
      <c r="L47106" t="str">
        <f t="shared" si="735"/>
        <v>Communities</v>
      </c>
    </row>
    <row r="47107" spans="1:12" x14ac:dyDescent="0.25">
      <c r="A47107" t="s">
        <v>163853</v>
      </c>
      <c r="B47107" t="s">
        <v>163854</v>
      </c>
      <c r="C47107" t="s">
        <v>163855</v>
      </c>
      <c r="D47107" t="s">
        <v>163856</v>
      </c>
      <c r="E47107" t="s">
        <v>109</v>
      </c>
      <c r="J47107" s="1">
        <v>40189</v>
      </c>
      <c r="K47107" t="str">
        <f>IFERROR(VLOOKUP(F47107,english_mapping!A:B,2,FALSE),"NA")</f>
        <v>NA</v>
      </c>
      <c r="L47107" t="str">
        <f t="shared" si="735"/>
        <v>Consumers</v>
      </c>
    </row>
    <row r="47108" spans="1:12" x14ac:dyDescent="0.25">
      <c r="A47108" t="s">
        <v>163857</v>
      </c>
      <c r="B47108" t="s">
        <v>163858</v>
      </c>
      <c r="C47108" t="s">
        <v>163859</v>
      </c>
      <c r="D47108" t="s">
        <v>163860</v>
      </c>
      <c r="E47108" t="s">
        <v>205</v>
      </c>
      <c r="F47108" t="s">
        <v>124</v>
      </c>
      <c r="G47108" t="s">
        <v>325</v>
      </c>
      <c r="H47108" t="s">
        <v>126</v>
      </c>
      <c r="I47108" t="s">
        <v>326</v>
      </c>
      <c r="J47108" t="s">
        <v>61576</v>
      </c>
      <c r="K47108" t="b">
        <f>IFERROR(VLOOKUP(F47108,english_mapping!A:B,2,FALSE),"NA")</f>
        <v>1</v>
      </c>
      <c r="L47108" t="str">
        <f t="shared" ref="L47108:L47171" si="736">IFERROR(LEFT(D47108,(FIND("|",D47108))-1),D47108)</f>
        <v>Blogging Platforms</v>
      </c>
    </row>
    <row r="47109" spans="1:12" x14ac:dyDescent="0.25">
      <c r="A47109" t="s">
        <v>163861</v>
      </c>
      <c r="B47109" t="s">
        <v>163862</v>
      </c>
      <c r="C47109" t="s">
        <v>163863</v>
      </c>
      <c r="D47109" t="s">
        <v>38</v>
      </c>
      <c r="E47109" t="s">
        <v>14</v>
      </c>
      <c r="F47109" t="s">
        <v>21</v>
      </c>
      <c r="G47109" t="s">
        <v>39</v>
      </c>
      <c r="H47109" t="s">
        <v>281</v>
      </c>
      <c r="I47109" t="s">
        <v>281</v>
      </c>
      <c r="J47109" t="s">
        <v>118371</v>
      </c>
      <c r="K47109" t="b">
        <f>IFERROR(VLOOKUP(F47109,english_mapping!A:B,2,FALSE),"NA")</f>
        <v>1</v>
      </c>
      <c r="L47109" t="str">
        <f t="shared" si="736"/>
        <v>Software</v>
      </c>
    </row>
    <row r="47110" spans="1:12" x14ac:dyDescent="0.25">
      <c r="A47110" t="s">
        <v>163864</v>
      </c>
      <c r="B47110" t="s">
        <v>163865</v>
      </c>
      <c r="C47110" t="s">
        <v>163866</v>
      </c>
      <c r="D47110" t="s">
        <v>163867</v>
      </c>
      <c r="E47110" t="s">
        <v>14</v>
      </c>
      <c r="F47110" t="s">
        <v>21</v>
      </c>
      <c r="G47110" t="s">
        <v>77</v>
      </c>
      <c r="H47110" t="s">
        <v>1804</v>
      </c>
      <c r="I47110" t="s">
        <v>2586</v>
      </c>
      <c r="J47110" s="1">
        <v>40551</v>
      </c>
      <c r="K47110" t="b">
        <f>IFERROR(VLOOKUP(F47110,english_mapping!A:B,2,FALSE),"NA")</f>
        <v>1</v>
      </c>
      <c r="L47110" t="str">
        <f t="shared" si="736"/>
        <v>Curated Web</v>
      </c>
    </row>
    <row r="47111" spans="1:12" x14ac:dyDescent="0.25">
      <c r="A47111" t="s">
        <v>163868</v>
      </c>
      <c r="B47111" t="s">
        <v>163869</v>
      </c>
      <c r="C47111" t="s">
        <v>163870</v>
      </c>
      <c r="D47111" t="s">
        <v>38</v>
      </c>
      <c r="E47111" t="s">
        <v>109</v>
      </c>
      <c r="F47111" t="s">
        <v>346</v>
      </c>
      <c r="G47111">
        <v>9</v>
      </c>
      <c r="H47111" t="s">
        <v>347</v>
      </c>
      <c r="I47111" t="s">
        <v>163871</v>
      </c>
      <c r="J47111" s="1">
        <v>36161</v>
      </c>
      <c r="K47111" t="b">
        <f>IFERROR(VLOOKUP(F47111,english_mapping!A:B,2,FALSE),"NA")</f>
        <v>0</v>
      </c>
      <c r="L47111" t="str">
        <f t="shared" si="736"/>
        <v>Software</v>
      </c>
    </row>
    <row r="47112" spans="1:12" x14ac:dyDescent="0.25">
      <c r="A47112" t="s">
        <v>163872</v>
      </c>
      <c r="B47112" t="s">
        <v>163873</v>
      </c>
      <c r="C47112" t="s">
        <v>163874</v>
      </c>
      <c r="D47112" t="s">
        <v>163875</v>
      </c>
      <c r="E47112" t="s">
        <v>14</v>
      </c>
      <c r="F47112" t="s">
        <v>124</v>
      </c>
      <c r="G47112" t="s">
        <v>125</v>
      </c>
      <c r="H47112" t="s">
        <v>126</v>
      </c>
      <c r="I47112" t="s">
        <v>126</v>
      </c>
      <c r="J47112" s="1">
        <v>41275</v>
      </c>
      <c r="K47112" t="b">
        <f>IFERROR(VLOOKUP(F47112,english_mapping!A:B,2,FALSE),"NA")</f>
        <v>1</v>
      </c>
      <c r="L47112" t="str">
        <f t="shared" si="736"/>
        <v>Content</v>
      </c>
    </row>
    <row r="47113" spans="1:12" x14ac:dyDescent="0.25">
      <c r="A47113" t="s">
        <v>163876</v>
      </c>
      <c r="B47113" t="s">
        <v>163877</v>
      </c>
      <c r="C47113" t="s">
        <v>163878</v>
      </c>
      <c r="D47113" t="s">
        <v>123</v>
      </c>
      <c r="E47113" t="s">
        <v>14</v>
      </c>
      <c r="F47113" t="s">
        <v>21</v>
      </c>
      <c r="G47113" t="s">
        <v>101</v>
      </c>
      <c r="H47113" t="s">
        <v>102</v>
      </c>
      <c r="I47113" t="s">
        <v>103</v>
      </c>
      <c r="J47113" s="1">
        <v>33239</v>
      </c>
      <c r="K47113" t="b">
        <f>IFERROR(VLOOKUP(F47113,english_mapping!A:B,2,FALSE),"NA")</f>
        <v>1</v>
      </c>
      <c r="L47113" t="str">
        <f t="shared" si="736"/>
        <v>Education</v>
      </c>
    </row>
    <row r="47114" spans="1:12" x14ac:dyDescent="0.25">
      <c r="A47114" t="s">
        <v>163879</v>
      </c>
      <c r="B47114" t="s">
        <v>163880</v>
      </c>
      <c r="C47114" t="s">
        <v>163881</v>
      </c>
      <c r="D47114" t="s">
        <v>163882</v>
      </c>
      <c r="E47114" t="s">
        <v>14</v>
      </c>
      <c r="F47114" t="s">
        <v>21</v>
      </c>
      <c r="G47114" t="s">
        <v>101</v>
      </c>
      <c r="H47114" t="s">
        <v>102</v>
      </c>
      <c r="I47114" t="s">
        <v>103</v>
      </c>
      <c r="J47114" s="1">
        <v>41317</v>
      </c>
      <c r="K47114" t="b">
        <f>IFERROR(VLOOKUP(F47114,english_mapping!A:B,2,FALSE),"NA")</f>
        <v>1</v>
      </c>
      <c r="L47114" t="str">
        <f t="shared" si="736"/>
        <v>Android</v>
      </c>
    </row>
    <row r="47115" spans="1:12" x14ac:dyDescent="0.25">
      <c r="A47115" t="s">
        <v>163883</v>
      </c>
      <c r="B47115" t="s">
        <v>163884</v>
      </c>
      <c r="C47115" t="s">
        <v>163885</v>
      </c>
      <c r="D47115" t="s">
        <v>731</v>
      </c>
      <c r="E47115" t="s">
        <v>14</v>
      </c>
      <c r="F47115" t="s">
        <v>21</v>
      </c>
      <c r="G47115" t="s">
        <v>2742</v>
      </c>
      <c r="H47115" t="s">
        <v>2743</v>
      </c>
      <c r="I47115" t="s">
        <v>2743</v>
      </c>
      <c r="J47115" s="1">
        <v>38718</v>
      </c>
      <c r="K47115" t="b">
        <f>IFERROR(VLOOKUP(F47115,english_mapping!A:B,2,FALSE),"NA")</f>
        <v>1</v>
      </c>
      <c r="L47115" t="str">
        <f t="shared" si="736"/>
        <v>Finance</v>
      </c>
    </row>
    <row r="47116" spans="1:12" x14ac:dyDescent="0.25">
      <c r="A47116" t="s">
        <v>163886</v>
      </c>
      <c r="B47116" t="s">
        <v>163887</v>
      </c>
      <c r="C47116" t="s">
        <v>163888</v>
      </c>
      <c r="D47116" t="s">
        <v>780</v>
      </c>
      <c r="E47116" t="s">
        <v>109</v>
      </c>
      <c r="F47116" t="s">
        <v>21</v>
      </c>
      <c r="G47116" t="s">
        <v>59</v>
      </c>
      <c r="H47116" t="s">
        <v>60</v>
      </c>
      <c r="I47116" t="s">
        <v>1186</v>
      </c>
      <c r="J47116" s="1">
        <v>37987</v>
      </c>
      <c r="K47116" t="b">
        <f>IFERROR(VLOOKUP(F47116,english_mapping!A:B,2,FALSE),"NA")</f>
        <v>1</v>
      </c>
      <c r="L47116" t="str">
        <f t="shared" si="736"/>
        <v>Clean Technology</v>
      </c>
    </row>
    <row r="47117" spans="1:12" x14ac:dyDescent="0.25">
      <c r="A47117" t="s">
        <v>163889</v>
      </c>
      <c r="B47117" t="s">
        <v>163890</v>
      </c>
      <c r="C47117" t="s">
        <v>163891</v>
      </c>
      <c r="D47117" t="s">
        <v>163892</v>
      </c>
      <c r="E47117" t="s">
        <v>14</v>
      </c>
      <c r="J47117" s="1">
        <v>40913</v>
      </c>
      <c r="K47117" t="str">
        <f>IFERROR(VLOOKUP(F47117,english_mapping!A:B,2,FALSE),"NA")</f>
        <v>NA</v>
      </c>
      <c r="L47117" t="str">
        <f t="shared" si="736"/>
        <v>Online Travel</v>
      </c>
    </row>
    <row r="47118" spans="1:12" x14ac:dyDescent="0.25">
      <c r="A47118" t="s">
        <v>163893</v>
      </c>
      <c r="B47118" t="s">
        <v>163894</v>
      </c>
      <c r="C47118" t="s">
        <v>163895</v>
      </c>
      <c r="D47118" t="s">
        <v>163896</v>
      </c>
      <c r="E47118" t="s">
        <v>14</v>
      </c>
      <c r="F47118" t="s">
        <v>21</v>
      </c>
      <c r="G47118" t="s">
        <v>379</v>
      </c>
      <c r="H47118" t="s">
        <v>1239</v>
      </c>
      <c r="I47118" t="s">
        <v>1239</v>
      </c>
      <c r="J47118" s="1">
        <v>41285</v>
      </c>
      <c r="K47118" t="b">
        <f>IFERROR(VLOOKUP(F47118,english_mapping!A:B,2,FALSE),"NA")</f>
        <v>1</v>
      </c>
      <c r="L47118" t="str">
        <f t="shared" si="736"/>
        <v>Content Creators</v>
      </c>
    </row>
    <row r="47119" spans="1:12" x14ac:dyDescent="0.25">
      <c r="A47119" t="s">
        <v>163897</v>
      </c>
      <c r="B47119" t="s">
        <v>163898</v>
      </c>
      <c r="C47119" t="s">
        <v>163899</v>
      </c>
      <c r="D47119" t="s">
        <v>755</v>
      </c>
      <c r="E47119" t="s">
        <v>14</v>
      </c>
      <c r="F47119" t="s">
        <v>21</v>
      </c>
      <c r="G47119" t="s">
        <v>1300</v>
      </c>
      <c r="H47119" t="s">
        <v>1301</v>
      </c>
      <c r="I47119" t="s">
        <v>5795</v>
      </c>
      <c r="J47119" s="1">
        <v>40909</v>
      </c>
      <c r="K47119" t="b">
        <f>IFERROR(VLOOKUP(F47119,english_mapping!A:B,2,FALSE),"NA")</f>
        <v>1</v>
      </c>
      <c r="L47119" t="str">
        <f t="shared" si="736"/>
        <v>Hardware + Software</v>
      </c>
    </row>
    <row r="47120" spans="1:12" x14ac:dyDescent="0.25">
      <c r="A47120" t="s">
        <v>163900</v>
      </c>
      <c r="B47120" t="s">
        <v>163901</v>
      </c>
      <c r="C47120" t="s">
        <v>163902</v>
      </c>
      <c r="D47120" t="s">
        <v>32</v>
      </c>
      <c r="E47120" t="s">
        <v>109</v>
      </c>
      <c r="F47120" t="s">
        <v>21</v>
      </c>
      <c r="G47120" t="s">
        <v>59</v>
      </c>
      <c r="H47120" t="s">
        <v>60</v>
      </c>
      <c r="I47120" t="s">
        <v>66</v>
      </c>
      <c r="J47120" s="1">
        <v>40179</v>
      </c>
      <c r="K47120" t="b">
        <f>IFERROR(VLOOKUP(F47120,english_mapping!A:B,2,FALSE),"NA")</f>
        <v>1</v>
      </c>
      <c r="L47120" t="str">
        <f t="shared" si="736"/>
        <v>Curated Web</v>
      </c>
    </row>
    <row r="47121" spans="1:12" x14ac:dyDescent="0.25">
      <c r="A47121" t="s">
        <v>163903</v>
      </c>
      <c r="B47121" t="s">
        <v>163904</v>
      </c>
      <c r="C47121" t="s">
        <v>163905</v>
      </c>
      <c r="D47121" t="s">
        <v>163906</v>
      </c>
      <c r="E47121" t="s">
        <v>109</v>
      </c>
      <c r="F47121" t="s">
        <v>21</v>
      </c>
      <c r="G47121" t="s">
        <v>59</v>
      </c>
      <c r="H47121" t="s">
        <v>60</v>
      </c>
      <c r="I47121" t="s">
        <v>66</v>
      </c>
      <c r="J47121" s="1">
        <v>40183</v>
      </c>
      <c r="K47121" t="b">
        <f>IFERROR(VLOOKUP(F47121,english_mapping!A:B,2,FALSE),"NA")</f>
        <v>1</v>
      </c>
      <c r="L47121" t="str">
        <f t="shared" si="736"/>
        <v>Finance</v>
      </c>
    </row>
    <row r="47122" spans="1:12" x14ac:dyDescent="0.25">
      <c r="A47122" t="s">
        <v>163907</v>
      </c>
      <c r="B47122" t="s">
        <v>163908</v>
      </c>
      <c r="C47122" t="s">
        <v>163909</v>
      </c>
      <c r="D47122" t="s">
        <v>163910</v>
      </c>
      <c r="E47122" t="s">
        <v>14</v>
      </c>
      <c r="F47122" t="s">
        <v>21</v>
      </c>
      <c r="G47122" t="s">
        <v>101</v>
      </c>
      <c r="H47122" t="s">
        <v>102</v>
      </c>
      <c r="I47122" t="s">
        <v>103</v>
      </c>
      <c r="J47122" s="1">
        <v>40909</v>
      </c>
      <c r="K47122" t="b">
        <f>IFERROR(VLOOKUP(F47122,english_mapping!A:B,2,FALSE),"NA")</f>
        <v>1</v>
      </c>
      <c r="L47122" t="str">
        <f t="shared" si="736"/>
        <v>Publishing</v>
      </c>
    </row>
    <row r="47123" spans="1:12" x14ac:dyDescent="0.25">
      <c r="A47123" t="s">
        <v>163911</v>
      </c>
      <c r="B47123" t="s">
        <v>163912</v>
      </c>
      <c r="C47123" t="s">
        <v>163913</v>
      </c>
      <c r="D47123" t="s">
        <v>38</v>
      </c>
      <c r="E47123" t="s">
        <v>14</v>
      </c>
      <c r="F47123" t="s">
        <v>21</v>
      </c>
      <c r="G47123" t="s">
        <v>59</v>
      </c>
      <c r="H47123" t="s">
        <v>60</v>
      </c>
      <c r="I47123" t="s">
        <v>4087</v>
      </c>
      <c r="J47123" s="1">
        <v>40189</v>
      </c>
      <c r="K47123" t="b">
        <f>IFERROR(VLOOKUP(F47123,english_mapping!A:B,2,FALSE),"NA")</f>
        <v>1</v>
      </c>
      <c r="L47123" t="str">
        <f t="shared" si="736"/>
        <v>Software</v>
      </c>
    </row>
    <row r="47124" spans="1:12" x14ac:dyDescent="0.25">
      <c r="A47124" t="s">
        <v>163914</v>
      </c>
      <c r="B47124" t="s">
        <v>163915</v>
      </c>
      <c r="C47124" t="s">
        <v>163916</v>
      </c>
      <c r="D47124" t="s">
        <v>163917</v>
      </c>
      <c r="E47124" t="s">
        <v>14</v>
      </c>
      <c r="F47124" t="s">
        <v>21</v>
      </c>
      <c r="G47124" t="s">
        <v>59</v>
      </c>
      <c r="H47124" t="s">
        <v>90</v>
      </c>
      <c r="I47124" t="s">
        <v>841</v>
      </c>
      <c r="J47124" t="s">
        <v>33122</v>
      </c>
      <c r="K47124" t="b">
        <f>IFERROR(VLOOKUP(F47124,english_mapping!A:B,2,FALSE),"NA")</f>
        <v>1</v>
      </c>
      <c r="L47124" t="str">
        <f t="shared" si="736"/>
        <v>Content</v>
      </c>
    </row>
    <row r="47125" spans="1:12" x14ac:dyDescent="0.25">
      <c r="A47125" t="s">
        <v>163918</v>
      </c>
      <c r="B47125" t="s">
        <v>163919</v>
      </c>
      <c r="C47125" t="s">
        <v>163920</v>
      </c>
      <c r="D47125" t="s">
        <v>163921</v>
      </c>
      <c r="E47125" t="s">
        <v>14</v>
      </c>
      <c r="F47125" t="s">
        <v>2175</v>
      </c>
      <c r="G47125">
        <v>13</v>
      </c>
      <c r="H47125" t="s">
        <v>2176</v>
      </c>
      <c r="I47125" t="s">
        <v>2176</v>
      </c>
      <c r="J47125" s="1">
        <v>40919</v>
      </c>
      <c r="K47125" t="b">
        <f>IFERROR(VLOOKUP(F47125,english_mapping!A:B,2,FALSE),"NA")</f>
        <v>0</v>
      </c>
      <c r="L47125" t="str">
        <f t="shared" si="736"/>
        <v>Pre Seed</v>
      </c>
    </row>
    <row r="47126" spans="1:12" x14ac:dyDescent="0.25">
      <c r="A47126" t="s">
        <v>163922</v>
      </c>
      <c r="B47126" t="s">
        <v>163923</v>
      </c>
      <c r="C47126" t="s">
        <v>163924</v>
      </c>
      <c r="D47126" t="s">
        <v>284</v>
      </c>
      <c r="E47126" t="s">
        <v>14</v>
      </c>
      <c r="K47126" t="str">
        <f>IFERROR(VLOOKUP(F47126,english_mapping!A:B,2,FALSE),"NA")</f>
        <v>NA</v>
      </c>
      <c r="L47126" t="str">
        <f t="shared" si="736"/>
        <v>Real Estate</v>
      </c>
    </row>
    <row r="47127" spans="1:12" x14ac:dyDescent="0.25">
      <c r="A47127" t="s">
        <v>163925</v>
      </c>
      <c r="B47127" t="s">
        <v>163923</v>
      </c>
      <c r="C47127" t="s">
        <v>163926</v>
      </c>
      <c r="D47127" t="s">
        <v>163927</v>
      </c>
      <c r="E47127" t="s">
        <v>14</v>
      </c>
      <c r="F47127" t="s">
        <v>712</v>
      </c>
      <c r="G47127">
        <v>5</v>
      </c>
      <c r="H47127" t="s">
        <v>713</v>
      </c>
      <c r="I47127" t="s">
        <v>11701</v>
      </c>
      <c r="J47127" s="1">
        <v>41700</v>
      </c>
      <c r="K47127" t="b">
        <f>IFERROR(VLOOKUP(F47127,english_mapping!A:B,2,FALSE),"NA")</f>
        <v>0</v>
      </c>
      <c r="L47127" t="str">
        <f t="shared" si="736"/>
        <v>Brokers</v>
      </c>
    </row>
    <row r="47128" spans="1:12" x14ac:dyDescent="0.25">
      <c r="A47128" t="s">
        <v>163928</v>
      </c>
      <c r="B47128" t="s">
        <v>163929</v>
      </c>
      <c r="C47128" t="s">
        <v>163930</v>
      </c>
      <c r="E47128" t="s">
        <v>14</v>
      </c>
      <c r="F47128" t="s">
        <v>21</v>
      </c>
      <c r="G47128" t="s">
        <v>59</v>
      </c>
      <c r="H47128" t="s">
        <v>90</v>
      </c>
      <c r="I47128" t="s">
        <v>2050</v>
      </c>
      <c r="K47128" t="b">
        <f>IFERROR(VLOOKUP(F47128,english_mapping!A:B,2,FALSE),"NA")</f>
        <v>1</v>
      </c>
      <c r="L47128">
        <f t="shared" si="736"/>
        <v>0</v>
      </c>
    </row>
    <row r="47129" spans="1:12" x14ac:dyDescent="0.25">
      <c r="A47129" t="s">
        <v>163931</v>
      </c>
      <c r="B47129" t="s">
        <v>163932</v>
      </c>
      <c r="C47129" t="s">
        <v>163933</v>
      </c>
      <c r="D47129" t="s">
        <v>163934</v>
      </c>
      <c r="E47129" t="s">
        <v>14</v>
      </c>
      <c r="F47129" t="s">
        <v>21</v>
      </c>
      <c r="G47129" t="s">
        <v>101</v>
      </c>
      <c r="H47129" t="s">
        <v>102</v>
      </c>
      <c r="I47129" t="s">
        <v>103</v>
      </c>
      <c r="K47129" t="b">
        <f>IFERROR(VLOOKUP(F47129,english_mapping!A:B,2,FALSE),"NA")</f>
        <v>1</v>
      </c>
      <c r="L47129" t="str">
        <f t="shared" si="736"/>
        <v>Property Management</v>
      </c>
    </row>
    <row r="47130" spans="1:12" x14ac:dyDescent="0.25">
      <c r="A47130" t="s">
        <v>163935</v>
      </c>
      <c r="B47130" t="s">
        <v>163936</v>
      </c>
      <c r="D47130" t="s">
        <v>284</v>
      </c>
      <c r="E47130" t="s">
        <v>14</v>
      </c>
      <c r="F47130" t="s">
        <v>21</v>
      </c>
      <c r="G47130" t="s">
        <v>84</v>
      </c>
      <c r="H47130" t="s">
        <v>85</v>
      </c>
      <c r="I47130" t="s">
        <v>85</v>
      </c>
      <c r="J47130" s="1">
        <v>41186</v>
      </c>
      <c r="K47130" t="b">
        <f>IFERROR(VLOOKUP(F47130,english_mapping!A:B,2,FALSE),"NA")</f>
        <v>1</v>
      </c>
      <c r="L47130" t="str">
        <f t="shared" si="736"/>
        <v>Real Estate</v>
      </c>
    </row>
    <row r="47131" spans="1:12" x14ac:dyDescent="0.25">
      <c r="A47131" t="s">
        <v>163937</v>
      </c>
      <c r="B47131" t="s">
        <v>163938</v>
      </c>
      <c r="C47131" t="s">
        <v>163939</v>
      </c>
      <c r="D47131" t="s">
        <v>262</v>
      </c>
      <c r="E47131" t="s">
        <v>14</v>
      </c>
      <c r="J47131" s="1">
        <v>39883</v>
      </c>
      <c r="K47131" t="str">
        <f>IFERROR(VLOOKUP(F47131,english_mapping!A:B,2,FALSE),"NA")</f>
        <v>NA</v>
      </c>
      <c r="L47131" t="str">
        <f t="shared" si="736"/>
        <v>Enterprise Software</v>
      </c>
    </row>
    <row r="47132" spans="1:12" x14ac:dyDescent="0.25">
      <c r="A47132" t="s">
        <v>163940</v>
      </c>
      <c r="B47132" t="s">
        <v>163941</v>
      </c>
      <c r="C47132" t="s">
        <v>163942</v>
      </c>
      <c r="D47132" t="s">
        <v>2418</v>
      </c>
      <c r="E47132" t="s">
        <v>14</v>
      </c>
      <c r="F47132" t="s">
        <v>21</v>
      </c>
      <c r="G47132" t="s">
        <v>39</v>
      </c>
      <c r="H47132" t="s">
        <v>281</v>
      </c>
      <c r="I47132" t="s">
        <v>281</v>
      </c>
      <c r="J47132" s="1">
        <v>40909</v>
      </c>
      <c r="K47132" t="b">
        <f>IFERROR(VLOOKUP(F47132,english_mapping!A:B,2,FALSE),"NA")</f>
        <v>1</v>
      </c>
      <c r="L47132" t="str">
        <f t="shared" si="736"/>
        <v>Food Processing</v>
      </c>
    </row>
    <row r="47133" spans="1:12" x14ac:dyDescent="0.25">
      <c r="A47133" t="s">
        <v>163943</v>
      </c>
      <c r="B47133" t="s">
        <v>163944</v>
      </c>
      <c r="C47133" t="s">
        <v>163945</v>
      </c>
      <c r="D47133" t="s">
        <v>163946</v>
      </c>
      <c r="E47133" t="s">
        <v>14</v>
      </c>
      <c r="F47133" t="s">
        <v>21</v>
      </c>
      <c r="G47133" t="s">
        <v>84</v>
      </c>
      <c r="H47133" t="s">
        <v>740</v>
      </c>
      <c r="I47133" t="s">
        <v>8548</v>
      </c>
      <c r="J47133" s="1">
        <v>40179</v>
      </c>
      <c r="K47133" t="b">
        <f>IFERROR(VLOOKUP(F47133,english_mapping!A:B,2,FALSE),"NA")</f>
        <v>1</v>
      </c>
      <c r="L47133" t="str">
        <f t="shared" si="736"/>
        <v>Content</v>
      </c>
    </row>
    <row r="47134" spans="1:12" x14ac:dyDescent="0.25">
      <c r="A47134" t="s">
        <v>163947</v>
      </c>
      <c r="B47134" t="s">
        <v>163948</v>
      </c>
      <c r="C47134" t="s">
        <v>163949</v>
      </c>
      <c r="D47134" t="s">
        <v>163950</v>
      </c>
      <c r="E47134" t="s">
        <v>14</v>
      </c>
      <c r="F47134" t="s">
        <v>21</v>
      </c>
      <c r="G47134" t="s">
        <v>1035</v>
      </c>
      <c r="H47134" t="s">
        <v>1036</v>
      </c>
      <c r="I47134" t="s">
        <v>1036</v>
      </c>
      <c r="J47134" s="1">
        <v>40913</v>
      </c>
      <c r="K47134" t="b">
        <f>IFERROR(VLOOKUP(F47134,english_mapping!A:B,2,FALSE),"NA")</f>
        <v>1</v>
      </c>
      <c r="L47134" t="str">
        <f t="shared" si="736"/>
        <v>Health and Wellness</v>
      </c>
    </row>
    <row r="47135" spans="1:12" x14ac:dyDescent="0.25">
      <c r="A47135" t="s">
        <v>163951</v>
      </c>
      <c r="B47135" t="s">
        <v>163952</v>
      </c>
      <c r="C47135" t="s">
        <v>163953</v>
      </c>
      <c r="D47135" t="s">
        <v>38</v>
      </c>
      <c r="E47135" t="s">
        <v>109</v>
      </c>
      <c r="F47135" t="s">
        <v>21</v>
      </c>
      <c r="G47135" t="s">
        <v>59</v>
      </c>
      <c r="H47135" t="s">
        <v>60</v>
      </c>
      <c r="I47135" t="s">
        <v>66</v>
      </c>
      <c r="J47135" s="1">
        <v>38718</v>
      </c>
      <c r="K47135" t="b">
        <f>IFERROR(VLOOKUP(F47135,english_mapping!A:B,2,FALSE),"NA")</f>
        <v>1</v>
      </c>
      <c r="L47135" t="str">
        <f t="shared" si="736"/>
        <v>Software</v>
      </c>
    </row>
    <row r="47136" spans="1:12" x14ac:dyDescent="0.25">
      <c r="A47136" t="s">
        <v>163954</v>
      </c>
      <c r="B47136" t="s">
        <v>163955</v>
      </c>
      <c r="C47136" t="s">
        <v>163956</v>
      </c>
      <c r="D47136" t="s">
        <v>163957</v>
      </c>
      <c r="E47136" t="s">
        <v>14</v>
      </c>
      <c r="F47136" t="s">
        <v>15</v>
      </c>
      <c r="G47136">
        <v>10</v>
      </c>
      <c r="H47136" t="s">
        <v>684</v>
      </c>
      <c r="I47136" t="s">
        <v>685</v>
      </c>
      <c r="K47136" t="b">
        <f>IFERROR(VLOOKUP(F47136,english_mapping!A:B,2,FALSE),"NA")</f>
        <v>1</v>
      </c>
      <c r="L47136" t="str">
        <f t="shared" si="736"/>
        <v>Content</v>
      </c>
    </row>
    <row r="47137" spans="1:12" x14ac:dyDescent="0.25">
      <c r="A47137" t="s">
        <v>163958</v>
      </c>
      <c r="B47137" t="s">
        <v>163959</v>
      </c>
      <c r="C47137" t="s">
        <v>163960</v>
      </c>
      <c r="D47137" t="s">
        <v>755</v>
      </c>
      <c r="E47137" t="s">
        <v>14</v>
      </c>
      <c r="F47137" t="s">
        <v>15</v>
      </c>
      <c r="G47137">
        <v>25</v>
      </c>
      <c r="H47137" t="s">
        <v>147</v>
      </c>
      <c r="I47137" t="s">
        <v>147</v>
      </c>
      <c r="J47137" s="1">
        <v>31413</v>
      </c>
      <c r="K47137" t="b">
        <f>IFERROR(VLOOKUP(F47137,english_mapping!A:B,2,FALSE),"NA")</f>
        <v>1</v>
      </c>
      <c r="L47137" t="str">
        <f t="shared" si="736"/>
        <v>Hardware + Software</v>
      </c>
    </row>
    <row r="47138" spans="1:12" x14ac:dyDescent="0.25">
      <c r="A47138" t="s">
        <v>163961</v>
      </c>
      <c r="B47138" t="s">
        <v>163962</v>
      </c>
      <c r="C47138" t="s">
        <v>163963</v>
      </c>
      <c r="D47138" t="s">
        <v>1275</v>
      </c>
      <c r="E47138" t="s">
        <v>14</v>
      </c>
      <c r="F47138" t="s">
        <v>712</v>
      </c>
      <c r="G47138">
        <v>2</v>
      </c>
      <c r="H47138" t="s">
        <v>713</v>
      </c>
      <c r="I47138" t="s">
        <v>26164</v>
      </c>
      <c r="J47138" s="1">
        <v>38718</v>
      </c>
      <c r="K47138" t="b">
        <f>IFERROR(VLOOKUP(F47138,english_mapping!A:B,2,FALSE),"NA")</f>
        <v>0</v>
      </c>
      <c r="L47138" t="str">
        <f t="shared" si="736"/>
        <v>Health Care</v>
      </c>
    </row>
    <row r="47139" spans="1:12" x14ac:dyDescent="0.25">
      <c r="A47139" t="s">
        <v>163964</v>
      </c>
      <c r="B47139" t="s">
        <v>163965</v>
      </c>
      <c r="C47139" t="s">
        <v>163966</v>
      </c>
      <c r="D47139" t="s">
        <v>38</v>
      </c>
      <c r="E47139" t="s">
        <v>14</v>
      </c>
      <c r="F47139" t="s">
        <v>21</v>
      </c>
      <c r="G47139" t="s">
        <v>59</v>
      </c>
      <c r="H47139" t="s">
        <v>60</v>
      </c>
      <c r="I47139" t="s">
        <v>1128</v>
      </c>
      <c r="J47139" s="1">
        <v>35796</v>
      </c>
      <c r="K47139" t="b">
        <f>IFERROR(VLOOKUP(F47139,english_mapping!A:B,2,FALSE),"NA")</f>
        <v>1</v>
      </c>
      <c r="L47139" t="str">
        <f t="shared" si="736"/>
        <v>Software</v>
      </c>
    </row>
    <row r="47140" spans="1:12" x14ac:dyDescent="0.25">
      <c r="A47140" t="s">
        <v>163967</v>
      </c>
      <c r="B47140" t="s">
        <v>163968</v>
      </c>
      <c r="C47140" t="s">
        <v>163969</v>
      </c>
      <c r="D47140" t="s">
        <v>163970</v>
      </c>
      <c r="E47140" t="s">
        <v>14</v>
      </c>
      <c r="F47140" t="s">
        <v>124</v>
      </c>
      <c r="G47140" t="s">
        <v>125</v>
      </c>
      <c r="H47140" t="s">
        <v>126</v>
      </c>
      <c r="I47140" t="s">
        <v>126</v>
      </c>
      <c r="J47140" s="1">
        <v>41640</v>
      </c>
      <c r="K47140" t="b">
        <f>IFERROR(VLOOKUP(F47140,english_mapping!A:B,2,FALSE),"NA")</f>
        <v>1</v>
      </c>
      <c r="L47140" t="str">
        <f t="shared" si="736"/>
        <v>Advertising</v>
      </c>
    </row>
    <row r="47141" spans="1:12" x14ac:dyDescent="0.25">
      <c r="A47141" t="s">
        <v>163971</v>
      </c>
      <c r="B47141" t="s">
        <v>163972</v>
      </c>
      <c r="C47141" t="s">
        <v>163973</v>
      </c>
      <c r="D47141" t="s">
        <v>163974</v>
      </c>
      <c r="E47141" t="s">
        <v>14</v>
      </c>
      <c r="F47141" t="s">
        <v>21</v>
      </c>
      <c r="G47141" t="s">
        <v>59</v>
      </c>
      <c r="H47141" t="s">
        <v>60</v>
      </c>
      <c r="I47141" t="s">
        <v>1186</v>
      </c>
      <c r="J47141" s="1">
        <v>39814</v>
      </c>
      <c r="K47141" t="b">
        <f>IFERROR(VLOOKUP(F47141,english_mapping!A:B,2,FALSE),"NA")</f>
        <v>1</v>
      </c>
      <c r="L47141" t="str">
        <f t="shared" si="736"/>
        <v>Fashion</v>
      </c>
    </row>
    <row r="47142" spans="1:12" x14ac:dyDescent="0.25">
      <c r="A47142" t="s">
        <v>163975</v>
      </c>
      <c r="B47142" t="s">
        <v>163976</v>
      </c>
      <c r="C47142" t="s">
        <v>163977</v>
      </c>
      <c r="D47142" t="s">
        <v>262</v>
      </c>
      <c r="E47142" t="s">
        <v>14</v>
      </c>
      <c r="F47142" t="s">
        <v>52</v>
      </c>
      <c r="G47142" t="s">
        <v>200</v>
      </c>
      <c r="H47142" t="s">
        <v>201</v>
      </c>
      <c r="I47142" t="s">
        <v>13038</v>
      </c>
      <c r="J47142" s="1">
        <v>37987</v>
      </c>
      <c r="K47142" t="b">
        <f>IFERROR(VLOOKUP(F47142,english_mapping!A:B,2,FALSE),"NA")</f>
        <v>1</v>
      </c>
      <c r="L47142" t="str">
        <f t="shared" si="736"/>
        <v>Enterprise Software</v>
      </c>
    </row>
    <row r="47143" spans="1:12" x14ac:dyDescent="0.25">
      <c r="A47143" t="s">
        <v>163978</v>
      </c>
      <c r="B47143" t="s">
        <v>163979</v>
      </c>
      <c r="D47143" t="s">
        <v>37224</v>
      </c>
      <c r="E47143" t="s">
        <v>109</v>
      </c>
      <c r="F47143" t="s">
        <v>21</v>
      </c>
      <c r="G47143" t="s">
        <v>101</v>
      </c>
      <c r="H47143" t="s">
        <v>102</v>
      </c>
      <c r="I47143" t="s">
        <v>103</v>
      </c>
      <c r="K47143" t="b">
        <f>IFERROR(VLOOKUP(F47143,english_mapping!A:B,2,FALSE),"NA")</f>
        <v>1</v>
      </c>
      <c r="L47143" t="str">
        <f t="shared" si="736"/>
        <v>Advertising</v>
      </c>
    </row>
    <row r="47144" spans="1:12" x14ac:dyDescent="0.25">
      <c r="A47144" t="s">
        <v>163980</v>
      </c>
      <c r="B47144" t="s">
        <v>163981</v>
      </c>
      <c r="C47144" t="s">
        <v>163982</v>
      </c>
      <c r="E47144" t="s">
        <v>14</v>
      </c>
      <c r="F47144" t="s">
        <v>408</v>
      </c>
      <c r="G47144">
        <v>12</v>
      </c>
      <c r="H47144" t="s">
        <v>409</v>
      </c>
      <c r="I47144" t="s">
        <v>104188</v>
      </c>
      <c r="K47144" t="b">
        <f>IFERROR(VLOOKUP(F47144,english_mapping!A:B,2,FALSE),"NA")</f>
        <v>0</v>
      </c>
      <c r="L47144">
        <f t="shared" si="736"/>
        <v>0</v>
      </c>
    </row>
    <row r="47145" spans="1:12" x14ac:dyDescent="0.25">
      <c r="A47145" t="s">
        <v>163983</v>
      </c>
      <c r="B47145" t="s">
        <v>163984</v>
      </c>
      <c r="C47145" t="s">
        <v>163985</v>
      </c>
      <c r="D47145" t="s">
        <v>284</v>
      </c>
      <c r="E47145" t="s">
        <v>14</v>
      </c>
      <c r="F47145" t="s">
        <v>21</v>
      </c>
      <c r="G47145" t="s">
        <v>285</v>
      </c>
      <c r="H47145" t="s">
        <v>1054</v>
      </c>
      <c r="I47145" t="s">
        <v>1054</v>
      </c>
      <c r="J47145" t="s">
        <v>8805</v>
      </c>
      <c r="K47145" t="b">
        <f>IFERROR(VLOOKUP(F47145,english_mapping!A:B,2,FALSE),"NA")</f>
        <v>1</v>
      </c>
      <c r="L47145" t="str">
        <f t="shared" si="736"/>
        <v>Real Estate</v>
      </c>
    </row>
    <row r="47146" spans="1:12" x14ac:dyDescent="0.25">
      <c r="A47146" t="s">
        <v>163986</v>
      </c>
      <c r="B47146" t="s">
        <v>163987</v>
      </c>
      <c r="C47146" t="s">
        <v>163988</v>
      </c>
      <c r="D47146" t="s">
        <v>163989</v>
      </c>
      <c r="E47146" t="s">
        <v>109</v>
      </c>
      <c r="F47146" t="s">
        <v>21</v>
      </c>
      <c r="G47146" t="s">
        <v>77</v>
      </c>
      <c r="H47146" t="s">
        <v>3964</v>
      </c>
      <c r="I47146" t="s">
        <v>3964</v>
      </c>
      <c r="J47146" s="1">
        <v>38721</v>
      </c>
      <c r="K47146" t="b">
        <f>IFERROR(VLOOKUP(F47146,english_mapping!A:B,2,FALSE),"NA")</f>
        <v>1</v>
      </c>
      <c r="L47146" t="str">
        <f t="shared" si="736"/>
        <v>Advertising</v>
      </c>
    </row>
    <row r="47147" spans="1:12" x14ac:dyDescent="0.25">
      <c r="A47147" t="s">
        <v>163990</v>
      </c>
      <c r="B47147" t="s">
        <v>163991</v>
      </c>
      <c r="C47147" t="s">
        <v>163992</v>
      </c>
      <c r="D47147" t="s">
        <v>163993</v>
      </c>
      <c r="E47147" t="s">
        <v>14</v>
      </c>
      <c r="F47147" t="s">
        <v>21</v>
      </c>
      <c r="G47147" t="s">
        <v>206</v>
      </c>
      <c r="H47147" t="s">
        <v>15326</v>
      </c>
      <c r="I47147" t="s">
        <v>15326</v>
      </c>
      <c r="J47147" t="s">
        <v>21653</v>
      </c>
      <c r="K47147" t="b">
        <f>IFERROR(VLOOKUP(F47147,english_mapping!A:B,2,FALSE),"NA")</f>
        <v>1</v>
      </c>
      <c r="L47147" t="str">
        <f t="shared" si="736"/>
        <v>Broadcasting</v>
      </c>
    </row>
    <row r="47148" spans="1:12" x14ac:dyDescent="0.25">
      <c r="A47148" t="s">
        <v>163994</v>
      </c>
      <c r="B47148" t="s">
        <v>163995</v>
      </c>
      <c r="C47148" t="s">
        <v>163996</v>
      </c>
      <c r="D47148" t="s">
        <v>51</v>
      </c>
      <c r="E47148" t="s">
        <v>14</v>
      </c>
      <c r="F47148" t="s">
        <v>21</v>
      </c>
      <c r="G47148" t="s">
        <v>59</v>
      </c>
      <c r="H47148" t="s">
        <v>60</v>
      </c>
      <c r="I47148" t="s">
        <v>5656</v>
      </c>
      <c r="K47148" t="b">
        <f>IFERROR(VLOOKUP(F47148,english_mapping!A:B,2,FALSE),"NA")</f>
        <v>1</v>
      </c>
      <c r="L47148" t="str">
        <f t="shared" si="736"/>
        <v>Biotechnology</v>
      </c>
    </row>
    <row r="47149" spans="1:12" x14ac:dyDescent="0.25">
      <c r="A47149" t="s">
        <v>163997</v>
      </c>
      <c r="B47149" t="s">
        <v>163998</v>
      </c>
      <c r="C47149" t="s">
        <v>163999</v>
      </c>
      <c r="D47149" t="s">
        <v>1275</v>
      </c>
      <c r="E47149" t="s">
        <v>14</v>
      </c>
      <c r="F47149" t="s">
        <v>21</v>
      </c>
      <c r="G47149" t="s">
        <v>1035</v>
      </c>
      <c r="H47149" t="s">
        <v>1059</v>
      </c>
      <c r="I47149" t="s">
        <v>1059</v>
      </c>
      <c r="J47149" s="1">
        <v>40544</v>
      </c>
      <c r="K47149" t="b">
        <f>IFERROR(VLOOKUP(F47149,english_mapping!A:B,2,FALSE),"NA")</f>
        <v>1</v>
      </c>
      <c r="L47149" t="str">
        <f t="shared" si="736"/>
        <v>Health Care</v>
      </c>
    </row>
    <row r="47150" spans="1:12" x14ac:dyDescent="0.25">
      <c r="A47150" t="s">
        <v>164000</v>
      </c>
      <c r="B47150" t="s">
        <v>164001</v>
      </c>
      <c r="C47150" t="s">
        <v>164002</v>
      </c>
      <c r="D47150" t="s">
        <v>38</v>
      </c>
      <c r="E47150" t="s">
        <v>14</v>
      </c>
      <c r="F47150" t="s">
        <v>21</v>
      </c>
      <c r="G47150" t="s">
        <v>1035</v>
      </c>
      <c r="H47150" t="s">
        <v>1036</v>
      </c>
      <c r="I47150" t="s">
        <v>37661</v>
      </c>
      <c r="K47150" t="b">
        <f>IFERROR(VLOOKUP(F47150,english_mapping!A:B,2,FALSE),"NA")</f>
        <v>1</v>
      </c>
      <c r="L47150" t="str">
        <f t="shared" si="736"/>
        <v>Software</v>
      </c>
    </row>
    <row r="47151" spans="1:12" x14ac:dyDescent="0.25">
      <c r="A47151" t="s">
        <v>164003</v>
      </c>
      <c r="B47151" t="s">
        <v>164004</v>
      </c>
      <c r="C47151" t="s">
        <v>164005</v>
      </c>
      <c r="D47151" t="s">
        <v>38</v>
      </c>
      <c r="E47151" t="s">
        <v>14</v>
      </c>
      <c r="F47151" t="s">
        <v>21</v>
      </c>
      <c r="G47151" t="s">
        <v>1262</v>
      </c>
      <c r="H47151" t="s">
        <v>1263</v>
      </c>
      <c r="I47151" t="s">
        <v>77908</v>
      </c>
      <c r="J47151" s="1">
        <v>39083</v>
      </c>
      <c r="K47151" t="b">
        <f>IFERROR(VLOOKUP(F47151,english_mapping!A:B,2,FALSE),"NA")</f>
        <v>1</v>
      </c>
      <c r="L47151" t="str">
        <f t="shared" si="736"/>
        <v>Software</v>
      </c>
    </row>
    <row r="47152" spans="1:12" x14ac:dyDescent="0.25">
      <c r="A47152" t="s">
        <v>164006</v>
      </c>
      <c r="B47152" t="s">
        <v>164007</v>
      </c>
      <c r="C47152" t="s">
        <v>164008</v>
      </c>
      <c r="D47152" t="s">
        <v>164009</v>
      </c>
      <c r="E47152" t="s">
        <v>14</v>
      </c>
      <c r="F47152" t="s">
        <v>4980</v>
      </c>
      <c r="H47152" t="s">
        <v>4981</v>
      </c>
      <c r="I47152" t="s">
        <v>4981</v>
      </c>
      <c r="J47152" s="1">
        <v>40545</v>
      </c>
      <c r="K47152" t="b">
        <f>IFERROR(VLOOKUP(F47152,english_mapping!A:B,2,FALSE),"NA")</f>
        <v>1</v>
      </c>
      <c r="L47152" t="str">
        <f t="shared" si="736"/>
        <v>Mobile</v>
      </c>
    </row>
    <row r="47153" spans="1:12" x14ac:dyDescent="0.25">
      <c r="A47153" t="s">
        <v>164010</v>
      </c>
      <c r="B47153" t="s">
        <v>164011</v>
      </c>
      <c r="C47153" t="s">
        <v>164012</v>
      </c>
      <c r="D47153" t="s">
        <v>1709</v>
      </c>
      <c r="E47153" t="s">
        <v>14</v>
      </c>
      <c r="F47153" t="s">
        <v>3481</v>
      </c>
      <c r="G47153">
        <v>7</v>
      </c>
      <c r="H47153" t="s">
        <v>3482</v>
      </c>
      <c r="I47153" t="s">
        <v>3482</v>
      </c>
      <c r="J47153" s="1">
        <v>41640</v>
      </c>
      <c r="K47153" t="b">
        <f>IFERROR(VLOOKUP(F47153,english_mapping!A:B,2,FALSE),"NA")</f>
        <v>0</v>
      </c>
      <c r="L47153" t="str">
        <f t="shared" si="736"/>
        <v>E-Commerce</v>
      </c>
    </row>
    <row r="47154" spans="1:12" x14ac:dyDescent="0.25">
      <c r="A47154" t="s">
        <v>164013</v>
      </c>
      <c r="B47154" t="s">
        <v>164014</v>
      </c>
      <c r="C47154" t="s">
        <v>164015</v>
      </c>
      <c r="E47154" t="s">
        <v>14</v>
      </c>
      <c r="F47154" t="s">
        <v>52</v>
      </c>
      <c r="G47154" t="s">
        <v>3417</v>
      </c>
      <c r="H47154" t="s">
        <v>3418</v>
      </c>
      <c r="I47154" t="s">
        <v>3419</v>
      </c>
      <c r="J47154" s="1">
        <v>40187</v>
      </c>
      <c r="K47154" t="b">
        <f>IFERROR(VLOOKUP(F47154,english_mapping!A:B,2,FALSE),"NA")</f>
        <v>1</v>
      </c>
      <c r="L47154">
        <f t="shared" si="736"/>
        <v>0</v>
      </c>
    </row>
    <row r="47155" spans="1:12" x14ac:dyDescent="0.25">
      <c r="A47155" t="s">
        <v>164016</v>
      </c>
      <c r="B47155" t="s">
        <v>164017</v>
      </c>
      <c r="C47155" t="s">
        <v>164018</v>
      </c>
      <c r="E47155" t="s">
        <v>701</v>
      </c>
      <c r="J47155" t="s">
        <v>164019</v>
      </c>
      <c r="K47155" t="str">
        <f>IFERROR(VLOOKUP(F47155,english_mapping!A:B,2,FALSE),"NA")</f>
        <v>NA</v>
      </c>
      <c r="L47155">
        <f t="shared" si="736"/>
        <v>0</v>
      </c>
    </row>
    <row r="47156" spans="1:12" x14ac:dyDescent="0.25">
      <c r="A47156" t="s">
        <v>164020</v>
      </c>
      <c r="B47156" t="s">
        <v>164021</v>
      </c>
      <c r="C47156" t="s">
        <v>164022</v>
      </c>
      <c r="D47156" t="s">
        <v>164023</v>
      </c>
      <c r="E47156" t="s">
        <v>205</v>
      </c>
      <c r="F47156" t="s">
        <v>21</v>
      </c>
      <c r="G47156" t="s">
        <v>59</v>
      </c>
      <c r="H47156" t="s">
        <v>60</v>
      </c>
      <c r="I47156" t="s">
        <v>1279</v>
      </c>
      <c r="K47156" t="b">
        <f>IFERROR(VLOOKUP(F47156,english_mapping!A:B,2,FALSE),"NA")</f>
        <v>1</v>
      </c>
      <c r="L47156" t="str">
        <f t="shared" si="736"/>
        <v>3D</v>
      </c>
    </row>
    <row r="47157" spans="1:12" x14ac:dyDescent="0.25">
      <c r="A47157" t="s">
        <v>164024</v>
      </c>
      <c r="B47157" t="s">
        <v>164025</v>
      </c>
      <c r="C47157" t="s">
        <v>164026</v>
      </c>
      <c r="D47157" t="s">
        <v>284</v>
      </c>
      <c r="E47157" t="s">
        <v>14</v>
      </c>
      <c r="F47157" t="s">
        <v>1087</v>
      </c>
      <c r="G47157">
        <v>16</v>
      </c>
      <c r="H47157" t="s">
        <v>1743</v>
      </c>
      <c r="I47157" t="s">
        <v>1743</v>
      </c>
      <c r="J47157" s="1">
        <v>41275</v>
      </c>
      <c r="K47157" t="b">
        <f>IFERROR(VLOOKUP(F47157,english_mapping!A:B,2,FALSE),"NA")</f>
        <v>0</v>
      </c>
      <c r="L47157" t="str">
        <f t="shared" si="736"/>
        <v>Real Estate</v>
      </c>
    </row>
    <row r="47158" spans="1:12" x14ac:dyDescent="0.25">
      <c r="A47158" t="s">
        <v>164027</v>
      </c>
      <c r="B47158" t="s">
        <v>164028</v>
      </c>
      <c r="C47158" t="s">
        <v>164029</v>
      </c>
      <c r="D47158" t="s">
        <v>51</v>
      </c>
      <c r="E47158" t="s">
        <v>14</v>
      </c>
      <c r="F47158" t="s">
        <v>21</v>
      </c>
      <c r="G47158" t="s">
        <v>1105</v>
      </c>
      <c r="H47158" t="s">
        <v>3127</v>
      </c>
      <c r="I47158" t="s">
        <v>3127</v>
      </c>
      <c r="J47158" s="1">
        <v>39819</v>
      </c>
      <c r="K47158" t="b">
        <f>IFERROR(VLOOKUP(F47158,english_mapping!A:B,2,FALSE),"NA")</f>
        <v>1</v>
      </c>
      <c r="L47158" t="str">
        <f t="shared" si="736"/>
        <v>Biotechnology</v>
      </c>
    </row>
    <row r="47159" spans="1:12" x14ac:dyDescent="0.25">
      <c r="A47159" t="s">
        <v>164030</v>
      </c>
      <c r="B47159" t="s">
        <v>164031</v>
      </c>
      <c r="C47159" t="s">
        <v>164032</v>
      </c>
      <c r="D47159" t="s">
        <v>164033</v>
      </c>
      <c r="E47159" t="s">
        <v>14</v>
      </c>
      <c r="F47159" t="s">
        <v>21</v>
      </c>
      <c r="G47159" t="s">
        <v>101</v>
      </c>
      <c r="H47159" t="s">
        <v>102</v>
      </c>
      <c r="I47159" t="s">
        <v>103</v>
      </c>
      <c r="J47159" s="1">
        <v>40909</v>
      </c>
      <c r="K47159" t="b">
        <f>IFERROR(VLOOKUP(F47159,english_mapping!A:B,2,FALSE),"NA")</f>
        <v>1</v>
      </c>
      <c r="L47159" t="str">
        <f t="shared" si="736"/>
        <v>Business Development</v>
      </c>
    </row>
    <row r="47160" spans="1:12" x14ac:dyDescent="0.25">
      <c r="A47160" t="s">
        <v>164034</v>
      </c>
      <c r="B47160" t="s">
        <v>164035</v>
      </c>
      <c r="C47160" t="s">
        <v>164036</v>
      </c>
      <c r="D47160" t="s">
        <v>284</v>
      </c>
      <c r="E47160" t="s">
        <v>14</v>
      </c>
      <c r="F47160" t="s">
        <v>21</v>
      </c>
      <c r="G47160" t="s">
        <v>59</v>
      </c>
      <c r="H47160" t="s">
        <v>60</v>
      </c>
      <c r="I47160" t="s">
        <v>269</v>
      </c>
      <c r="J47160" s="1">
        <v>41276</v>
      </c>
      <c r="K47160" t="b">
        <f>IFERROR(VLOOKUP(F47160,english_mapping!A:B,2,FALSE),"NA")</f>
        <v>1</v>
      </c>
      <c r="L47160" t="str">
        <f t="shared" si="736"/>
        <v>Real Estate</v>
      </c>
    </row>
    <row r="47161" spans="1:12" x14ac:dyDescent="0.25">
      <c r="A47161" t="s">
        <v>164037</v>
      </c>
      <c r="B47161" t="s">
        <v>164038</v>
      </c>
      <c r="C47161" t="s">
        <v>164039</v>
      </c>
      <c r="D47161" t="s">
        <v>164040</v>
      </c>
      <c r="E47161" t="s">
        <v>109</v>
      </c>
      <c r="F47161" t="s">
        <v>21</v>
      </c>
      <c r="G47161" t="s">
        <v>59</v>
      </c>
      <c r="H47161" t="s">
        <v>90</v>
      </c>
      <c r="I47161" t="s">
        <v>2050</v>
      </c>
      <c r="J47161" s="1">
        <v>29221</v>
      </c>
      <c r="K47161" t="b">
        <f>IFERROR(VLOOKUP(F47161,english_mapping!A:B,2,FALSE),"NA")</f>
        <v>1</v>
      </c>
      <c r="L47161" t="str">
        <f t="shared" si="736"/>
        <v>Broadcasting</v>
      </c>
    </row>
    <row r="47162" spans="1:12" x14ac:dyDescent="0.25">
      <c r="A47162" t="s">
        <v>164041</v>
      </c>
      <c r="B47162" t="s">
        <v>164042</v>
      </c>
      <c r="C47162" t="s">
        <v>164043</v>
      </c>
      <c r="D47162" t="s">
        <v>38</v>
      </c>
      <c r="E47162" t="s">
        <v>14</v>
      </c>
      <c r="F47162" t="s">
        <v>21</v>
      </c>
      <c r="G47162" t="s">
        <v>993</v>
      </c>
      <c r="H47162" t="s">
        <v>994</v>
      </c>
      <c r="I47162" t="s">
        <v>994</v>
      </c>
      <c r="J47162" s="1">
        <v>40179</v>
      </c>
      <c r="K47162" t="b">
        <f>IFERROR(VLOOKUP(F47162,english_mapping!A:B,2,FALSE),"NA")</f>
        <v>1</v>
      </c>
      <c r="L47162" t="str">
        <f t="shared" si="736"/>
        <v>Software</v>
      </c>
    </row>
    <row r="47163" spans="1:12" x14ac:dyDescent="0.25">
      <c r="A47163" t="s">
        <v>164044</v>
      </c>
      <c r="B47163" t="s">
        <v>164045</v>
      </c>
      <c r="C47163" t="s">
        <v>164046</v>
      </c>
      <c r="D47163" t="s">
        <v>284</v>
      </c>
      <c r="E47163" t="s">
        <v>14</v>
      </c>
      <c r="F47163" t="s">
        <v>21</v>
      </c>
      <c r="G47163" t="s">
        <v>101</v>
      </c>
      <c r="H47163" t="s">
        <v>102</v>
      </c>
      <c r="I47163" t="s">
        <v>103</v>
      </c>
      <c r="J47163" s="1">
        <v>39814</v>
      </c>
      <c r="K47163" t="b">
        <f>IFERROR(VLOOKUP(F47163,english_mapping!A:B,2,FALSE),"NA")</f>
        <v>1</v>
      </c>
      <c r="L47163" t="str">
        <f t="shared" si="736"/>
        <v>Real Estate</v>
      </c>
    </row>
    <row r="47164" spans="1:12" x14ac:dyDescent="0.25">
      <c r="A47164" t="s">
        <v>164047</v>
      </c>
      <c r="B47164" t="s">
        <v>164048</v>
      </c>
      <c r="C47164" t="s">
        <v>164049</v>
      </c>
      <c r="D47164" t="s">
        <v>3039</v>
      </c>
      <c r="E47164" t="s">
        <v>14</v>
      </c>
      <c r="F47164" t="s">
        <v>21</v>
      </c>
      <c r="G47164" t="s">
        <v>285</v>
      </c>
      <c r="H47164" t="s">
        <v>1054</v>
      </c>
      <c r="I47164" t="s">
        <v>1054</v>
      </c>
      <c r="J47164" s="1">
        <v>39456</v>
      </c>
      <c r="K47164" t="b">
        <f>IFERROR(VLOOKUP(F47164,english_mapping!A:B,2,FALSE),"NA")</f>
        <v>1</v>
      </c>
      <c r="L47164" t="str">
        <f t="shared" si="736"/>
        <v>Medical</v>
      </c>
    </row>
    <row r="47165" spans="1:12" x14ac:dyDescent="0.25">
      <c r="A47165" t="s">
        <v>164050</v>
      </c>
      <c r="B47165" t="s">
        <v>164051</v>
      </c>
      <c r="C47165" t="s">
        <v>164052</v>
      </c>
      <c r="D47165" t="s">
        <v>164053</v>
      </c>
      <c r="E47165" t="s">
        <v>14</v>
      </c>
      <c r="F47165" t="s">
        <v>124</v>
      </c>
      <c r="G47165" t="s">
        <v>125</v>
      </c>
      <c r="H47165" t="s">
        <v>126</v>
      </c>
      <c r="I47165" t="s">
        <v>126</v>
      </c>
      <c r="J47165" t="s">
        <v>164054</v>
      </c>
      <c r="K47165" t="b">
        <f>IFERROR(VLOOKUP(F47165,english_mapping!A:B,2,FALSE),"NA")</f>
        <v>1</v>
      </c>
      <c r="L47165" t="str">
        <f t="shared" si="736"/>
        <v>Advertising</v>
      </c>
    </row>
    <row r="47166" spans="1:12" x14ac:dyDescent="0.25">
      <c r="A47166" t="s">
        <v>164055</v>
      </c>
      <c r="B47166" t="s">
        <v>164056</v>
      </c>
      <c r="C47166" t="s">
        <v>164057</v>
      </c>
      <c r="D47166" t="s">
        <v>65</v>
      </c>
      <c r="E47166" t="s">
        <v>14</v>
      </c>
      <c r="J47166" s="1">
        <v>37265</v>
      </c>
      <c r="K47166" t="str">
        <f>IFERROR(VLOOKUP(F47166,english_mapping!A:B,2,FALSE),"NA")</f>
        <v>NA</v>
      </c>
      <c r="L47166" t="str">
        <f t="shared" si="736"/>
        <v>Mobile</v>
      </c>
    </row>
    <row r="47167" spans="1:12" x14ac:dyDescent="0.25">
      <c r="A47167" t="s">
        <v>164058</v>
      </c>
      <c r="B47167" t="s">
        <v>164059</v>
      </c>
      <c r="C47167" t="s">
        <v>164060</v>
      </c>
      <c r="D47167" t="s">
        <v>262</v>
      </c>
      <c r="E47167" t="s">
        <v>109</v>
      </c>
      <c r="F47167" t="s">
        <v>21</v>
      </c>
      <c r="G47167" t="s">
        <v>59</v>
      </c>
      <c r="H47167" t="s">
        <v>60</v>
      </c>
      <c r="I47167" t="s">
        <v>66</v>
      </c>
      <c r="K47167" t="b">
        <f>IFERROR(VLOOKUP(F47167,english_mapping!A:B,2,FALSE),"NA")</f>
        <v>1</v>
      </c>
      <c r="L47167" t="str">
        <f t="shared" si="736"/>
        <v>Enterprise Software</v>
      </c>
    </row>
    <row r="47168" spans="1:12" x14ac:dyDescent="0.25">
      <c r="A47168" t="s">
        <v>164061</v>
      </c>
      <c r="B47168" t="s">
        <v>164062</v>
      </c>
      <c r="E47168" t="s">
        <v>14</v>
      </c>
      <c r="K47168" t="str">
        <f>IFERROR(VLOOKUP(F47168,english_mapping!A:B,2,FALSE),"NA")</f>
        <v>NA</v>
      </c>
      <c r="L47168">
        <f t="shared" si="736"/>
        <v>0</v>
      </c>
    </row>
    <row r="47169" spans="1:12" x14ac:dyDescent="0.25">
      <c r="A47169" t="s">
        <v>164063</v>
      </c>
      <c r="B47169" t="s">
        <v>164064</v>
      </c>
      <c r="C47169" t="s">
        <v>164065</v>
      </c>
      <c r="D47169" t="s">
        <v>666</v>
      </c>
      <c r="E47169" t="s">
        <v>14</v>
      </c>
      <c r="F47169" t="s">
        <v>484</v>
      </c>
      <c r="H47169" t="s">
        <v>485</v>
      </c>
      <c r="I47169" t="s">
        <v>485</v>
      </c>
      <c r="J47169" s="1">
        <v>41640</v>
      </c>
      <c r="K47169" t="b">
        <f>IFERROR(VLOOKUP(F47169,english_mapping!A:B,2,FALSE),"NA")</f>
        <v>1</v>
      </c>
      <c r="L47169" t="str">
        <f t="shared" si="736"/>
        <v>Technology</v>
      </c>
    </row>
    <row r="47170" spans="1:12" x14ac:dyDescent="0.25">
      <c r="A47170" t="s">
        <v>164066</v>
      </c>
      <c r="B47170" t="s">
        <v>164067</v>
      </c>
      <c r="C47170" t="s">
        <v>164068</v>
      </c>
      <c r="D47170" t="s">
        <v>164069</v>
      </c>
      <c r="E47170" t="s">
        <v>205</v>
      </c>
      <c r="F47170" t="s">
        <v>21</v>
      </c>
      <c r="G47170" t="s">
        <v>59</v>
      </c>
      <c r="H47170" t="s">
        <v>60</v>
      </c>
      <c r="I47170" t="s">
        <v>13559</v>
      </c>
      <c r="J47170" t="s">
        <v>75837</v>
      </c>
      <c r="K47170" t="b">
        <f>IFERROR(VLOOKUP(F47170,english_mapping!A:B,2,FALSE),"NA")</f>
        <v>1</v>
      </c>
      <c r="L47170" t="str">
        <f t="shared" si="736"/>
        <v>B2B</v>
      </c>
    </row>
    <row r="47171" spans="1:12" x14ac:dyDescent="0.25">
      <c r="A47171" t="s">
        <v>164070</v>
      </c>
      <c r="B47171" t="s">
        <v>164071</v>
      </c>
      <c r="C47171" t="s">
        <v>164072</v>
      </c>
      <c r="D47171" t="s">
        <v>164073</v>
      </c>
      <c r="E47171" t="s">
        <v>14</v>
      </c>
      <c r="F47171" t="s">
        <v>21</v>
      </c>
      <c r="G47171" t="s">
        <v>138</v>
      </c>
      <c r="H47171" t="s">
        <v>139</v>
      </c>
      <c r="I47171" t="s">
        <v>139</v>
      </c>
      <c r="J47171" s="1">
        <v>41252</v>
      </c>
      <c r="K47171" t="b">
        <f>IFERROR(VLOOKUP(F47171,english_mapping!A:B,2,FALSE),"NA")</f>
        <v>1</v>
      </c>
      <c r="L47171" t="str">
        <f t="shared" si="736"/>
        <v>Brand Marketing</v>
      </c>
    </row>
    <row r="47172" spans="1:12" x14ac:dyDescent="0.25">
      <c r="A47172" t="s">
        <v>164074</v>
      </c>
      <c r="B47172" t="s">
        <v>164075</v>
      </c>
      <c r="C47172" t="s">
        <v>164076</v>
      </c>
      <c r="D47172" t="s">
        <v>164077</v>
      </c>
      <c r="E47172" t="s">
        <v>205</v>
      </c>
      <c r="F47172" t="s">
        <v>21</v>
      </c>
      <c r="G47172" t="s">
        <v>1300</v>
      </c>
      <c r="H47172" t="s">
        <v>1301</v>
      </c>
      <c r="I47172" t="s">
        <v>164078</v>
      </c>
      <c r="J47172" t="s">
        <v>72909</v>
      </c>
      <c r="K47172" t="b">
        <f>IFERROR(VLOOKUP(F47172,english_mapping!A:B,2,FALSE),"NA")</f>
        <v>1</v>
      </c>
      <c r="L47172" t="str">
        <f t="shared" ref="L47172:L47235" si="737">IFERROR(LEFT(D47172,(FIND("|",D47172))-1),D47172)</f>
        <v>Crowdfunding</v>
      </c>
    </row>
    <row r="47173" spans="1:12" x14ac:dyDescent="0.25">
      <c r="A47173" t="s">
        <v>164079</v>
      </c>
      <c r="B47173" t="s">
        <v>164080</v>
      </c>
      <c r="C47173" t="s">
        <v>164081</v>
      </c>
      <c r="D47173" t="s">
        <v>164082</v>
      </c>
      <c r="E47173" t="s">
        <v>14</v>
      </c>
      <c r="F47173" t="s">
        <v>21</v>
      </c>
      <c r="G47173" t="s">
        <v>59</v>
      </c>
      <c r="H47173" t="s">
        <v>60</v>
      </c>
      <c r="I47173" t="s">
        <v>5601</v>
      </c>
      <c r="J47173" s="1">
        <v>37622</v>
      </c>
      <c r="K47173" t="b">
        <f>IFERROR(VLOOKUP(F47173,english_mapping!A:B,2,FALSE),"NA")</f>
        <v>1</v>
      </c>
      <c r="L47173" t="str">
        <f t="shared" si="737"/>
        <v>Content</v>
      </c>
    </row>
    <row r="47174" spans="1:12" x14ac:dyDescent="0.25">
      <c r="A47174" t="s">
        <v>164083</v>
      </c>
      <c r="B47174" t="s">
        <v>164084</v>
      </c>
      <c r="C47174" t="s">
        <v>164085</v>
      </c>
      <c r="D47174" t="s">
        <v>60177</v>
      </c>
      <c r="E47174" t="s">
        <v>14</v>
      </c>
      <c r="F47174" t="s">
        <v>321</v>
      </c>
      <c r="G47174">
        <v>8</v>
      </c>
      <c r="H47174" t="s">
        <v>12030</v>
      </c>
      <c r="I47174" t="s">
        <v>164086</v>
      </c>
      <c r="J47174" s="1">
        <v>39731</v>
      </c>
      <c r="K47174" t="b">
        <f>IFERROR(VLOOKUP(F47174,english_mapping!A:B,2,FALSE),"NA")</f>
        <v>0</v>
      </c>
      <c r="L47174" t="str">
        <f t="shared" si="737"/>
        <v>Music</v>
      </c>
    </row>
    <row r="47175" spans="1:12" x14ac:dyDescent="0.25">
      <c r="A47175" t="s">
        <v>164087</v>
      </c>
      <c r="B47175" t="s">
        <v>164088</v>
      </c>
      <c r="C47175" t="s">
        <v>164089</v>
      </c>
      <c r="D47175" t="s">
        <v>952</v>
      </c>
      <c r="E47175" t="s">
        <v>14</v>
      </c>
      <c r="F47175" t="s">
        <v>21</v>
      </c>
      <c r="G47175" t="s">
        <v>434</v>
      </c>
      <c r="H47175" t="s">
        <v>535</v>
      </c>
      <c r="I47175" t="s">
        <v>1687</v>
      </c>
      <c r="J47175" s="1">
        <v>37622</v>
      </c>
      <c r="K47175" t="b">
        <f>IFERROR(VLOOKUP(F47175,english_mapping!A:B,2,FALSE),"NA")</f>
        <v>1</v>
      </c>
      <c r="L47175" t="str">
        <f t="shared" si="737"/>
        <v>Messaging</v>
      </c>
    </row>
    <row r="47176" spans="1:12" x14ac:dyDescent="0.25">
      <c r="A47176" t="s">
        <v>164090</v>
      </c>
      <c r="B47176" t="s">
        <v>164091</v>
      </c>
      <c r="C47176" t="s">
        <v>164092</v>
      </c>
      <c r="D47176" t="s">
        <v>59012</v>
      </c>
      <c r="E47176" t="s">
        <v>14</v>
      </c>
      <c r="F47176" t="s">
        <v>21</v>
      </c>
      <c r="G47176" t="s">
        <v>101</v>
      </c>
      <c r="H47176" t="s">
        <v>102</v>
      </c>
      <c r="I47176" t="s">
        <v>5448</v>
      </c>
      <c r="J47176" t="s">
        <v>58348</v>
      </c>
      <c r="K47176" t="b">
        <f>IFERROR(VLOOKUP(F47176,english_mapping!A:B,2,FALSE),"NA")</f>
        <v>1</v>
      </c>
      <c r="L47176" t="str">
        <f t="shared" si="737"/>
        <v>Fantasy Sports</v>
      </c>
    </row>
    <row r="47177" spans="1:12" x14ac:dyDescent="0.25">
      <c r="A47177" t="s">
        <v>164093</v>
      </c>
      <c r="B47177" t="s">
        <v>164094</v>
      </c>
      <c r="C47177" t="s">
        <v>164095</v>
      </c>
      <c r="D47177" t="s">
        <v>58</v>
      </c>
      <c r="E47177" t="s">
        <v>14</v>
      </c>
      <c r="F47177" t="s">
        <v>21</v>
      </c>
      <c r="G47177" t="s">
        <v>4078</v>
      </c>
      <c r="H47177" t="s">
        <v>4079</v>
      </c>
      <c r="I47177" t="s">
        <v>4080</v>
      </c>
      <c r="J47177" s="1">
        <v>35339</v>
      </c>
      <c r="K47177" t="b">
        <f>IFERROR(VLOOKUP(F47177,english_mapping!A:B,2,FALSE),"NA")</f>
        <v>1</v>
      </c>
      <c r="L47177" t="str">
        <f t="shared" si="737"/>
        <v>Analytics</v>
      </c>
    </row>
    <row r="47178" spans="1:12" x14ac:dyDescent="0.25">
      <c r="A47178" t="s">
        <v>164096</v>
      </c>
      <c r="B47178" t="s">
        <v>164097</v>
      </c>
      <c r="C47178" t="s">
        <v>164098</v>
      </c>
      <c r="D47178" t="s">
        <v>164099</v>
      </c>
      <c r="E47178" t="s">
        <v>14</v>
      </c>
      <c r="F47178" t="s">
        <v>124</v>
      </c>
      <c r="G47178" t="s">
        <v>5691</v>
      </c>
      <c r="H47178" t="s">
        <v>5692</v>
      </c>
      <c r="I47178" t="s">
        <v>5692</v>
      </c>
      <c r="J47178" t="s">
        <v>39512</v>
      </c>
      <c r="K47178" t="b">
        <f>IFERROR(VLOOKUP(F47178,english_mapping!A:B,2,FALSE),"NA")</f>
        <v>1</v>
      </c>
      <c r="L47178" t="str">
        <f t="shared" si="737"/>
        <v>Digital Media</v>
      </c>
    </row>
    <row r="47179" spans="1:12" x14ac:dyDescent="0.25">
      <c r="A47179" t="s">
        <v>164100</v>
      </c>
      <c r="B47179" t="s">
        <v>164101</v>
      </c>
      <c r="D47179" t="s">
        <v>666</v>
      </c>
      <c r="E47179" t="s">
        <v>109</v>
      </c>
      <c r="F47179" t="s">
        <v>21</v>
      </c>
      <c r="G47179" t="s">
        <v>154</v>
      </c>
      <c r="H47179" t="s">
        <v>242</v>
      </c>
      <c r="I47179" t="s">
        <v>326</v>
      </c>
      <c r="K47179" t="b">
        <f>IFERROR(VLOOKUP(F47179,english_mapping!A:B,2,FALSE),"NA")</f>
        <v>1</v>
      </c>
      <c r="L47179" t="str">
        <f t="shared" si="737"/>
        <v>Technology</v>
      </c>
    </row>
    <row r="47180" spans="1:12" x14ac:dyDescent="0.25">
      <c r="A47180" t="s">
        <v>164102</v>
      </c>
      <c r="B47180" t="s">
        <v>164103</v>
      </c>
      <c r="C47180" t="s">
        <v>164104</v>
      </c>
      <c r="D47180" t="s">
        <v>45</v>
      </c>
      <c r="E47180" t="s">
        <v>14</v>
      </c>
      <c r="F47180" t="s">
        <v>21</v>
      </c>
      <c r="G47180" t="s">
        <v>59</v>
      </c>
      <c r="H47180" t="s">
        <v>60</v>
      </c>
      <c r="I47180" t="s">
        <v>5601</v>
      </c>
      <c r="J47180" s="1">
        <v>38728</v>
      </c>
      <c r="K47180" t="b">
        <f>IFERROR(VLOOKUP(F47180,english_mapping!A:B,2,FALSE),"NA")</f>
        <v>1</v>
      </c>
      <c r="L47180" t="str">
        <f t="shared" si="737"/>
        <v>Games</v>
      </c>
    </row>
    <row r="47181" spans="1:12" x14ac:dyDescent="0.25">
      <c r="A47181" t="s">
        <v>164105</v>
      </c>
      <c r="B47181" t="s">
        <v>164106</v>
      </c>
      <c r="C47181" t="s">
        <v>164107</v>
      </c>
      <c r="D47181" t="s">
        <v>164108</v>
      </c>
      <c r="E47181" t="s">
        <v>14</v>
      </c>
      <c r="F47181" t="s">
        <v>321</v>
      </c>
      <c r="G47181">
        <v>9</v>
      </c>
      <c r="H47181" t="s">
        <v>322</v>
      </c>
      <c r="I47181" t="s">
        <v>322</v>
      </c>
      <c r="J47181" t="s">
        <v>131950</v>
      </c>
      <c r="K47181" t="b">
        <f>IFERROR(VLOOKUP(F47181,english_mapping!A:B,2,FALSE),"NA")</f>
        <v>0</v>
      </c>
      <c r="L47181" t="str">
        <f t="shared" si="737"/>
        <v>Facebook Applications</v>
      </c>
    </row>
    <row r="47182" spans="1:12" x14ac:dyDescent="0.25">
      <c r="A47182" t="s">
        <v>164109</v>
      </c>
      <c r="B47182" t="s">
        <v>164110</v>
      </c>
      <c r="C47182" t="s">
        <v>164111</v>
      </c>
      <c r="D47182" t="s">
        <v>12952</v>
      </c>
      <c r="E47182" t="s">
        <v>14</v>
      </c>
      <c r="F47182" t="s">
        <v>21</v>
      </c>
      <c r="G47182" t="s">
        <v>8372</v>
      </c>
      <c r="H47182" t="s">
        <v>28017</v>
      </c>
      <c r="I47182" t="s">
        <v>164112</v>
      </c>
      <c r="J47182" s="1">
        <v>40095</v>
      </c>
      <c r="K47182" t="b">
        <f>IFERROR(VLOOKUP(F47182,english_mapping!A:B,2,FALSE),"NA")</f>
        <v>1</v>
      </c>
      <c r="L47182" t="str">
        <f t="shared" si="737"/>
        <v>Consumer Electronics</v>
      </c>
    </row>
    <row r="47183" spans="1:12" x14ac:dyDescent="0.25">
      <c r="A47183" t="s">
        <v>164113</v>
      </c>
      <c r="B47183" t="s">
        <v>164114</v>
      </c>
      <c r="C47183" t="s">
        <v>164115</v>
      </c>
      <c r="D47183" t="s">
        <v>38</v>
      </c>
      <c r="E47183" t="s">
        <v>14</v>
      </c>
      <c r="F47183" t="s">
        <v>21</v>
      </c>
      <c r="G47183" t="s">
        <v>101</v>
      </c>
      <c r="H47183" t="s">
        <v>102</v>
      </c>
      <c r="I47183" t="s">
        <v>103</v>
      </c>
      <c r="J47183" s="1">
        <v>38718</v>
      </c>
      <c r="K47183" t="b">
        <f>IFERROR(VLOOKUP(F47183,english_mapping!A:B,2,FALSE),"NA")</f>
        <v>1</v>
      </c>
      <c r="L47183" t="str">
        <f t="shared" si="737"/>
        <v>Software</v>
      </c>
    </row>
    <row r="47184" spans="1:12" x14ac:dyDescent="0.25">
      <c r="A47184" t="s">
        <v>164116</v>
      </c>
      <c r="B47184" t="s">
        <v>164117</v>
      </c>
      <c r="C47184" t="s">
        <v>164118</v>
      </c>
      <c r="D47184" t="s">
        <v>164119</v>
      </c>
      <c r="E47184" t="s">
        <v>14</v>
      </c>
      <c r="F47184" t="s">
        <v>21</v>
      </c>
      <c r="G47184" t="s">
        <v>59</v>
      </c>
      <c r="H47184" t="s">
        <v>60</v>
      </c>
      <c r="I47184" t="s">
        <v>66</v>
      </c>
      <c r="J47184" s="1">
        <v>40544</v>
      </c>
      <c r="K47184" t="b">
        <f>IFERROR(VLOOKUP(F47184,english_mapping!A:B,2,FALSE),"NA")</f>
        <v>1</v>
      </c>
      <c r="L47184" t="str">
        <f t="shared" si="737"/>
        <v>Databases</v>
      </c>
    </row>
    <row r="47185" spans="1:12" x14ac:dyDescent="0.25">
      <c r="A47185" t="s">
        <v>164120</v>
      </c>
      <c r="B47185" t="s">
        <v>164121</v>
      </c>
      <c r="C47185" t="s">
        <v>164122</v>
      </c>
      <c r="D47185" t="s">
        <v>164123</v>
      </c>
      <c r="E47185" t="s">
        <v>14</v>
      </c>
      <c r="F47185" t="s">
        <v>21</v>
      </c>
      <c r="G47185" t="s">
        <v>285</v>
      </c>
      <c r="H47185" t="s">
        <v>1054</v>
      </c>
      <c r="I47185" t="s">
        <v>1054</v>
      </c>
      <c r="J47185" s="1">
        <v>41580</v>
      </c>
      <c r="K47185" t="b">
        <f>IFERROR(VLOOKUP(F47185,english_mapping!A:B,2,FALSE),"NA")</f>
        <v>1</v>
      </c>
      <c r="L47185" t="str">
        <f t="shared" si="737"/>
        <v>Commercial Real Estate</v>
      </c>
    </row>
    <row r="47186" spans="1:12" x14ac:dyDescent="0.25">
      <c r="A47186" t="s">
        <v>164124</v>
      </c>
      <c r="B47186" t="s">
        <v>164125</v>
      </c>
      <c r="C47186" t="s">
        <v>164126</v>
      </c>
      <c r="D47186" t="s">
        <v>164127</v>
      </c>
      <c r="E47186" t="s">
        <v>14</v>
      </c>
      <c r="F47186" t="s">
        <v>21</v>
      </c>
      <c r="G47186" t="s">
        <v>101</v>
      </c>
      <c r="H47186" t="s">
        <v>102</v>
      </c>
      <c r="I47186" t="s">
        <v>103</v>
      </c>
      <c r="J47186" s="1">
        <v>39083</v>
      </c>
      <c r="K47186" t="b">
        <f>IFERROR(VLOOKUP(F47186,english_mapping!A:B,2,FALSE),"NA")</f>
        <v>1</v>
      </c>
      <c r="L47186" t="str">
        <f t="shared" si="737"/>
        <v>Advertising</v>
      </c>
    </row>
    <row r="47187" spans="1:12" x14ac:dyDescent="0.25">
      <c r="A47187" t="s">
        <v>164128</v>
      </c>
      <c r="B47187" t="s">
        <v>164129</v>
      </c>
      <c r="D47187" t="s">
        <v>38</v>
      </c>
      <c r="E47187" t="s">
        <v>14</v>
      </c>
      <c r="F47187" t="s">
        <v>21</v>
      </c>
      <c r="G47187" t="s">
        <v>434</v>
      </c>
      <c r="H47187" t="s">
        <v>535</v>
      </c>
      <c r="I47187" t="s">
        <v>1687</v>
      </c>
      <c r="J47187" s="1">
        <v>37987</v>
      </c>
      <c r="K47187" t="b">
        <f>IFERROR(VLOOKUP(F47187,english_mapping!A:B,2,FALSE),"NA")</f>
        <v>1</v>
      </c>
      <c r="L47187" t="str">
        <f t="shared" si="737"/>
        <v>Software</v>
      </c>
    </row>
    <row r="47188" spans="1:12" x14ac:dyDescent="0.25">
      <c r="A47188" t="s">
        <v>164130</v>
      </c>
      <c r="B47188" t="s">
        <v>164131</v>
      </c>
      <c r="C47188" t="s">
        <v>164132</v>
      </c>
      <c r="D47188" t="s">
        <v>38</v>
      </c>
      <c r="E47188" t="s">
        <v>701</v>
      </c>
      <c r="F47188" t="s">
        <v>21</v>
      </c>
      <c r="G47188" t="s">
        <v>285</v>
      </c>
      <c r="H47188" t="s">
        <v>889</v>
      </c>
      <c r="I47188" t="s">
        <v>5201</v>
      </c>
      <c r="J47188" s="1">
        <v>34700</v>
      </c>
      <c r="K47188" t="b">
        <f>IFERROR(VLOOKUP(F47188,english_mapping!A:B,2,FALSE),"NA")</f>
        <v>1</v>
      </c>
      <c r="L47188" t="str">
        <f t="shared" si="737"/>
        <v>Software</v>
      </c>
    </row>
    <row r="47189" spans="1:12" x14ac:dyDescent="0.25">
      <c r="A47189" t="s">
        <v>164133</v>
      </c>
      <c r="B47189" t="s">
        <v>164134</v>
      </c>
      <c r="C47189" t="s">
        <v>164135</v>
      </c>
      <c r="D47189" t="s">
        <v>32</v>
      </c>
      <c r="E47189" t="s">
        <v>14</v>
      </c>
      <c r="F47189" t="s">
        <v>124</v>
      </c>
      <c r="G47189" t="s">
        <v>7105</v>
      </c>
      <c r="H47189" t="s">
        <v>507</v>
      </c>
      <c r="I47189" t="s">
        <v>7106</v>
      </c>
      <c r="J47189" s="1">
        <v>40909</v>
      </c>
      <c r="K47189" t="b">
        <f>IFERROR(VLOOKUP(F47189,english_mapping!A:B,2,FALSE),"NA")</f>
        <v>1</v>
      </c>
      <c r="L47189" t="str">
        <f t="shared" si="737"/>
        <v>Curated Web</v>
      </c>
    </row>
    <row r="47190" spans="1:12" x14ac:dyDescent="0.25">
      <c r="A47190" t="s">
        <v>164136</v>
      </c>
      <c r="B47190" t="s">
        <v>164137</v>
      </c>
      <c r="C47190" t="s">
        <v>164138</v>
      </c>
      <c r="D47190" t="s">
        <v>666</v>
      </c>
      <c r="E47190" t="s">
        <v>14</v>
      </c>
      <c r="F47190" t="s">
        <v>124</v>
      </c>
      <c r="G47190" t="s">
        <v>7105</v>
      </c>
      <c r="H47190" t="s">
        <v>507</v>
      </c>
      <c r="I47190" t="s">
        <v>7106</v>
      </c>
      <c r="J47190" s="1">
        <v>40909</v>
      </c>
      <c r="K47190" t="b">
        <f>IFERROR(VLOOKUP(F47190,english_mapping!A:B,2,FALSE),"NA")</f>
        <v>1</v>
      </c>
      <c r="L47190" t="str">
        <f t="shared" si="737"/>
        <v>Technology</v>
      </c>
    </row>
    <row r="47191" spans="1:12" x14ac:dyDescent="0.25">
      <c r="A47191" t="s">
        <v>164139</v>
      </c>
      <c r="B47191" t="s">
        <v>164140</v>
      </c>
      <c r="C47191" t="s">
        <v>164141</v>
      </c>
      <c r="D47191" t="s">
        <v>164142</v>
      </c>
      <c r="E47191" t="s">
        <v>14</v>
      </c>
      <c r="F47191" t="s">
        <v>21</v>
      </c>
      <c r="G47191" t="s">
        <v>59</v>
      </c>
      <c r="H47191" t="s">
        <v>60</v>
      </c>
      <c r="I47191" t="s">
        <v>61</v>
      </c>
      <c r="J47191" s="1">
        <v>40914</v>
      </c>
      <c r="K47191" t="b">
        <f>IFERROR(VLOOKUP(F47191,english_mapping!A:B,2,FALSE),"NA")</f>
        <v>1</v>
      </c>
      <c r="L47191" t="str">
        <f t="shared" si="737"/>
        <v>Property Management</v>
      </c>
    </row>
    <row r="47192" spans="1:12" x14ac:dyDescent="0.25">
      <c r="A47192" t="s">
        <v>164143</v>
      </c>
      <c r="B47192" t="s">
        <v>164144</v>
      </c>
      <c r="C47192" t="s">
        <v>164145</v>
      </c>
      <c r="D47192" t="s">
        <v>164146</v>
      </c>
      <c r="E47192" t="s">
        <v>14</v>
      </c>
      <c r="F47192" t="s">
        <v>21</v>
      </c>
      <c r="G47192" t="s">
        <v>138</v>
      </c>
      <c r="H47192" t="s">
        <v>139</v>
      </c>
      <c r="I47192" t="s">
        <v>139</v>
      </c>
      <c r="J47192" s="1">
        <v>38727</v>
      </c>
      <c r="K47192" t="b">
        <f>IFERROR(VLOOKUP(F47192,english_mapping!A:B,2,FALSE),"NA")</f>
        <v>1</v>
      </c>
      <c r="L47192" t="str">
        <f t="shared" si="737"/>
        <v>Beauty</v>
      </c>
    </row>
    <row r="47193" spans="1:12" x14ac:dyDescent="0.25">
      <c r="A47193" t="s">
        <v>164147</v>
      </c>
      <c r="B47193" t="s">
        <v>164148</v>
      </c>
      <c r="C47193" t="s">
        <v>164149</v>
      </c>
      <c r="D47193" t="s">
        <v>164150</v>
      </c>
      <c r="E47193" t="s">
        <v>14</v>
      </c>
      <c r="F47193" t="s">
        <v>52</v>
      </c>
      <c r="G47193" t="s">
        <v>200</v>
      </c>
      <c r="H47193" t="s">
        <v>201</v>
      </c>
      <c r="I47193" t="s">
        <v>201</v>
      </c>
      <c r="J47193" s="1">
        <v>40552</v>
      </c>
      <c r="K47193" t="b">
        <f>IFERROR(VLOOKUP(F47193,english_mapping!A:B,2,FALSE),"NA")</f>
        <v>1</v>
      </c>
      <c r="L47193" t="str">
        <f t="shared" si="737"/>
        <v>CRM</v>
      </c>
    </row>
    <row r="47194" spans="1:12" x14ac:dyDescent="0.25">
      <c r="A47194" t="s">
        <v>164151</v>
      </c>
      <c r="B47194" t="s">
        <v>164152</v>
      </c>
      <c r="C47194" t="s">
        <v>164153</v>
      </c>
      <c r="D47194" t="s">
        <v>164154</v>
      </c>
      <c r="E47194" t="s">
        <v>14</v>
      </c>
      <c r="F47194" t="s">
        <v>462</v>
      </c>
      <c r="G47194">
        <v>73</v>
      </c>
      <c r="H47194" t="s">
        <v>20210</v>
      </c>
      <c r="I47194" t="s">
        <v>20210</v>
      </c>
      <c r="J47194" t="s">
        <v>75423</v>
      </c>
      <c r="K47194" t="b">
        <f>IFERROR(VLOOKUP(F47194,english_mapping!A:B,2,FALSE),"NA")</f>
        <v>0</v>
      </c>
      <c r="L47194" t="str">
        <f t="shared" si="737"/>
        <v>Software</v>
      </c>
    </row>
    <row r="47195" spans="1:12" x14ac:dyDescent="0.25">
      <c r="A47195" t="s">
        <v>164155</v>
      </c>
      <c r="B47195" t="s">
        <v>164156</v>
      </c>
      <c r="C47195" t="s">
        <v>164157</v>
      </c>
      <c r="D47195" t="s">
        <v>164158</v>
      </c>
      <c r="E47195" t="s">
        <v>109</v>
      </c>
      <c r="J47195" s="1">
        <v>41276</v>
      </c>
      <c r="K47195" t="str">
        <f>IFERROR(VLOOKUP(F47195,english_mapping!A:B,2,FALSE),"NA")</f>
        <v>NA</v>
      </c>
      <c r="L47195" t="str">
        <f t="shared" si="737"/>
        <v>Advertising</v>
      </c>
    </row>
    <row r="47196" spans="1:12" x14ac:dyDescent="0.25">
      <c r="A47196" t="s">
        <v>164159</v>
      </c>
      <c r="B47196" t="s">
        <v>164160</v>
      </c>
      <c r="C47196" t="s">
        <v>164161</v>
      </c>
      <c r="D47196" t="s">
        <v>164162</v>
      </c>
      <c r="E47196" t="s">
        <v>14</v>
      </c>
      <c r="F47196" t="s">
        <v>21</v>
      </c>
      <c r="G47196" t="s">
        <v>59</v>
      </c>
      <c r="H47196" t="s">
        <v>90</v>
      </c>
      <c r="I47196" t="s">
        <v>375</v>
      </c>
      <c r="J47196" s="1">
        <v>35431</v>
      </c>
      <c r="K47196" t="b">
        <f>IFERROR(VLOOKUP(F47196,english_mapping!A:B,2,FALSE),"NA")</f>
        <v>1</v>
      </c>
      <c r="L47196" t="str">
        <f t="shared" si="737"/>
        <v>Advertising</v>
      </c>
    </row>
    <row r="47197" spans="1:12" x14ac:dyDescent="0.25">
      <c r="A47197" t="s">
        <v>164163</v>
      </c>
      <c r="B47197" t="s">
        <v>164164</v>
      </c>
      <c r="C47197" t="s">
        <v>164165</v>
      </c>
      <c r="D47197" t="s">
        <v>164166</v>
      </c>
      <c r="E47197" t="s">
        <v>14</v>
      </c>
      <c r="F47197" t="s">
        <v>124</v>
      </c>
      <c r="G47197" t="s">
        <v>125</v>
      </c>
      <c r="H47197" t="s">
        <v>126</v>
      </c>
      <c r="I47197" t="s">
        <v>126</v>
      </c>
      <c r="J47197" s="1">
        <v>41275</v>
      </c>
      <c r="K47197" t="b">
        <f>IFERROR(VLOOKUP(F47197,english_mapping!A:B,2,FALSE),"NA")</f>
        <v>1</v>
      </c>
      <c r="L47197" t="str">
        <f t="shared" si="737"/>
        <v>Fantasy Sports</v>
      </c>
    </row>
    <row r="47198" spans="1:12" x14ac:dyDescent="0.25">
      <c r="A47198" t="s">
        <v>164167</v>
      </c>
      <c r="B47198" t="s">
        <v>164168</v>
      </c>
      <c r="C47198" t="s">
        <v>164169</v>
      </c>
      <c r="D47198" t="s">
        <v>164170</v>
      </c>
      <c r="E47198" t="s">
        <v>14</v>
      </c>
      <c r="K47198" t="str">
        <f>IFERROR(VLOOKUP(F47198,english_mapping!A:B,2,FALSE),"NA")</f>
        <v>NA</v>
      </c>
      <c r="L47198" t="str">
        <f t="shared" si="737"/>
        <v>Entertainment Industry</v>
      </c>
    </row>
    <row r="47199" spans="1:12" x14ac:dyDescent="0.25">
      <c r="A47199" t="s">
        <v>164171</v>
      </c>
      <c r="B47199" t="s">
        <v>164172</v>
      </c>
      <c r="C47199" t="s">
        <v>164173</v>
      </c>
      <c r="D47199" t="s">
        <v>38</v>
      </c>
      <c r="E47199" t="s">
        <v>205</v>
      </c>
      <c r="F47199" t="s">
        <v>1087</v>
      </c>
      <c r="G47199">
        <v>2</v>
      </c>
      <c r="H47199" t="s">
        <v>1775</v>
      </c>
      <c r="I47199" t="s">
        <v>1775</v>
      </c>
      <c r="J47199" s="1">
        <v>36161</v>
      </c>
      <c r="K47199" t="b">
        <f>IFERROR(VLOOKUP(F47199,english_mapping!A:B,2,FALSE),"NA")</f>
        <v>0</v>
      </c>
      <c r="L47199" t="str">
        <f t="shared" si="737"/>
        <v>Software</v>
      </c>
    </row>
    <row r="47200" spans="1:12" x14ac:dyDescent="0.25">
      <c r="A47200" t="s">
        <v>164174</v>
      </c>
      <c r="B47200" t="s">
        <v>164175</v>
      </c>
      <c r="C47200" t="s">
        <v>164176</v>
      </c>
      <c r="D47200" t="s">
        <v>45</v>
      </c>
      <c r="E47200" t="s">
        <v>14</v>
      </c>
      <c r="F47200" t="s">
        <v>21</v>
      </c>
      <c r="G47200" t="s">
        <v>822</v>
      </c>
      <c r="H47200" t="s">
        <v>823</v>
      </c>
      <c r="I47200" t="s">
        <v>824</v>
      </c>
      <c r="J47200" s="1">
        <v>37257</v>
      </c>
      <c r="K47200" t="b">
        <f>IFERROR(VLOOKUP(F47200,english_mapping!A:B,2,FALSE),"NA")</f>
        <v>1</v>
      </c>
      <c r="L47200" t="str">
        <f t="shared" si="737"/>
        <v>Games</v>
      </c>
    </row>
    <row r="47201" spans="1:12" x14ac:dyDescent="0.25">
      <c r="A47201" t="s">
        <v>164177</v>
      </c>
      <c r="B47201" t="s">
        <v>164178</v>
      </c>
      <c r="C47201" t="s">
        <v>164179</v>
      </c>
      <c r="D47201" t="s">
        <v>164180</v>
      </c>
      <c r="E47201" t="s">
        <v>14</v>
      </c>
      <c r="F47201" t="s">
        <v>21</v>
      </c>
      <c r="G47201" t="s">
        <v>993</v>
      </c>
      <c r="H47201" t="s">
        <v>994</v>
      </c>
      <c r="I47201" t="s">
        <v>994</v>
      </c>
      <c r="J47201" s="1">
        <v>40549</v>
      </c>
      <c r="K47201" t="b">
        <f>IFERROR(VLOOKUP(F47201,english_mapping!A:B,2,FALSE),"NA")</f>
        <v>1</v>
      </c>
      <c r="L47201" t="str">
        <f t="shared" si="737"/>
        <v>Collaboration</v>
      </c>
    </row>
    <row r="47202" spans="1:12" x14ac:dyDescent="0.25">
      <c r="A47202" t="s">
        <v>164181</v>
      </c>
      <c r="B47202" t="s">
        <v>164182</v>
      </c>
      <c r="C47202" t="s">
        <v>164183</v>
      </c>
      <c r="E47202" t="s">
        <v>14</v>
      </c>
      <c r="F47202" t="s">
        <v>21</v>
      </c>
      <c r="G47202" t="s">
        <v>59</v>
      </c>
      <c r="H47202" t="s">
        <v>60</v>
      </c>
      <c r="I47202" t="s">
        <v>5656</v>
      </c>
      <c r="K47202" t="b">
        <f>IFERROR(VLOOKUP(F47202,english_mapping!A:B,2,FALSE),"NA")</f>
        <v>1</v>
      </c>
      <c r="L47202">
        <f t="shared" si="737"/>
        <v>0</v>
      </c>
    </row>
    <row r="47203" spans="1:12" x14ac:dyDescent="0.25">
      <c r="A47203" t="s">
        <v>164184</v>
      </c>
      <c r="B47203" t="s">
        <v>164185</v>
      </c>
      <c r="C47203" t="s">
        <v>164186</v>
      </c>
      <c r="D47203" t="s">
        <v>164187</v>
      </c>
      <c r="E47203" t="s">
        <v>109</v>
      </c>
      <c r="F47203" t="s">
        <v>21</v>
      </c>
      <c r="G47203" t="s">
        <v>59</v>
      </c>
      <c r="H47203" t="s">
        <v>60</v>
      </c>
      <c r="I47203" t="s">
        <v>3044</v>
      </c>
      <c r="K47203" t="b">
        <f>IFERROR(VLOOKUP(F47203,english_mapping!A:B,2,FALSE),"NA")</f>
        <v>1</v>
      </c>
      <c r="L47203" t="str">
        <f t="shared" si="737"/>
        <v>Social Network Media</v>
      </c>
    </row>
    <row r="47204" spans="1:12" x14ac:dyDescent="0.25">
      <c r="A47204" t="s">
        <v>164188</v>
      </c>
      <c r="B47204" t="s">
        <v>164189</v>
      </c>
      <c r="D47204" t="s">
        <v>284</v>
      </c>
      <c r="E47204" t="s">
        <v>14</v>
      </c>
      <c r="F47204" t="s">
        <v>21</v>
      </c>
      <c r="G47204" t="s">
        <v>59</v>
      </c>
      <c r="H47204" t="s">
        <v>90</v>
      </c>
      <c r="I47204" t="s">
        <v>90</v>
      </c>
      <c r="J47204" s="1">
        <v>41647</v>
      </c>
      <c r="K47204" t="b">
        <f>IFERROR(VLOOKUP(F47204,english_mapping!A:B,2,FALSE),"NA")</f>
        <v>1</v>
      </c>
      <c r="L47204" t="str">
        <f t="shared" si="737"/>
        <v>Real Estate</v>
      </c>
    </row>
    <row r="47205" spans="1:12" x14ac:dyDescent="0.25">
      <c r="A47205" t="s">
        <v>164190</v>
      </c>
      <c r="B47205" t="s">
        <v>164191</v>
      </c>
      <c r="C47205" t="s">
        <v>164192</v>
      </c>
      <c r="D47205" t="s">
        <v>284</v>
      </c>
      <c r="E47205" t="s">
        <v>109</v>
      </c>
      <c r="F47205" t="s">
        <v>15</v>
      </c>
      <c r="G47205">
        <v>19</v>
      </c>
      <c r="H47205" t="s">
        <v>479</v>
      </c>
      <c r="I47205" t="s">
        <v>479</v>
      </c>
      <c r="J47205" s="1">
        <v>40909</v>
      </c>
      <c r="K47205" t="b">
        <f>IFERROR(VLOOKUP(F47205,english_mapping!A:B,2,FALSE),"NA")</f>
        <v>1</v>
      </c>
      <c r="L47205" t="str">
        <f t="shared" si="737"/>
        <v>Real Estate</v>
      </c>
    </row>
    <row r="47206" spans="1:12" x14ac:dyDescent="0.25">
      <c r="A47206" t="s">
        <v>164193</v>
      </c>
      <c r="B47206" t="s">
        <v>164194</v>
      </c>
      <c r="C47206" t="s">
        <v>164195</v>
      </c>
      <c r="D47206" t="s">
        <v>284</v>
      </c>
      <c r="E47206" t="s">
        <v>14</v>
      </c>
      <c r="F47206" t="s">
        <v>21</v>
      </c>
      <c r="G47206" t="s">
        <v>84</v>
      </c>
      <c r="H47206" t="s">
        <v>3770</v>
      </c>
      <c r="I47206" t="s">
        <v>9536</v>
      </c>
      <c r="J47206" t="s">
        <v>25222</v>
      </c>
      <c r="K47206" t="b">
        <f>IFERROR(VLOOKUP(F47206,english_mapping!A:B,2,FALSE),"NA")</f>
        <v>1</v>
      </c>
      <c r="L47206" t="str">
        <f t="shared" si="737"/>
        <v>Real Estate</v>
      </c>
    </row>
    <row r="47207" spans="1:12" x14ac:dyDescent="0.25">
      <c r="A47207" t="s">
        <v>164196</v>
      </c>
      <c r="B47207" t="s">
        <v>164197</v>
      </c>
      <c r="C47207" t="s">
        <v>164198</v>
      </c>
      <c r="D47207" t="s">
        <v>164199</v>
      </c>
      <c r="E47207" t="s">
        <v>14</v>
      </c>
      <c r="F47207" t="s">
        <v>21</v>
      </c>
      <c r="G47207" t="s">
        <v>59</v>
      </c>
      <c r="H47207" t="s">
        <v>90</v>
      </c>
      <c r="I47207" t="s">
        <v>90</v>
      </c>
      <c r="J47207" s="1">
        <v>41275</v>
      </c>
      <c r="K47207" t="b">
        <f>IFERROR(VLOOKUP(F47207,english_mapping!A:B,2,FALSE),"NA")</f>
        <v>1</v>
      </c>
      <c r="L47207" t="str">
        <f t="shared" si="737"/>
        <v>FinTech</v>
      </c>
    </row>
    <row r="47208" spans="1:12" x14ac:dyDescent="0.25">
      <c r="A47208" t="s">
        <v>164200</v>
      </c>
      <c r="B47208" t="s">
        <v>164201</v>
      </c>
      <c r="C47208" t="s">
        <v>164202</v>
      </c>
      <c r="D47208" t="s">
        <v>164203</v>
      </c>
      <c r="E47208" t="s">
        <v>14</v>
      </c>
      <c r="F47208" t="s">
        <v>21</v>
      </c>
      <c r="G47208" t="s">
        <v>993</v>
      </c>
      <c r="H47208" t="s">
        <v>994</v>
      </c>
      <c r="I47208" t="s">
        <v>994</v>
      </c>
      <c r="J47208" s="1">
        <v>41275</v>
      </c>
      <c r="K47208" t="b">
        <f>IFERROR(VLOOKUP(F47208,english_mapping!A:B,2,FALSE),"NA")</f>
        <v>1</v>
      </c>
      <c r="L47208" t="str">
        <f t="shared" si="737"/>
        <v>Contact Management</v>
      </c>
    </row>
    <row r="47209" spans="1:12" x14ac:dyDescent="0.25">
      <c r="A47209" t="s">
        <v>164204</v>
      </c>
      <c r="B47209" t="s">
        <v>164205</v>
      </c>
      <c r="C47209" t="s">
        <v>164206</v>
      </c>
      <c r="D47209" t="s">
        <v>158607</v>
      </c>
      <c r="E47209" t="s">
        <v>14</v>
      </c>
      <c r="J47209" s="1">
        <v>41278</v>
      </c>
      <c r="K47209" t="str">
        <f>IFERROR(VLOOKUP(F47209,english_mapping!A:B,2,FALSE),"NA")</f>
        <v>NA</v>
      </c>
      <c r="L47209" t="str">
        <f t="shared" si="737"/>
        <v>Crowdfunding</v>
      </c>
    </row>
    <row r="47210" spans="1:12" x14ac:dyDescent="0.25">
      <c r="A47210" t="s">
        <v>164207</v>
      </c>
      <c r="B47210" t="s">
        <v>164208</v>
      </c>
      <c r="C47210" t="s">
        <v>164209</v>
      </c>
      <c r="D47210" t="s">
        <v>1275</v>
      </c>
      <c r="E47210" t="s">
        <v>14</v>
      </c>
      <c r="F47210" t="s">
        <v>712</v>
      </c>
      <c r="G47210">
        <v>3</v>
      </c>
      <c r="H47210" t="s">
        <v>4776</v>
      </c>
      <c r="I47210" t="s">
        <v>37897</v>
      </c>
      <c r="J47210" s="1">
        <v>39448</v>
      </c>
      <c r="K47210" t="b">
        <f>IFERROR(VLOOKUP(F47210,english_mapping!A:B,2,FALSE),"NA")</f>
        <v>0</v>
      </c>
      <c r="L47210" t="str">
        <f t="shared" si="737"/>
        <v>Health Care</v>
      </c>
    </row>
    <row r="47211" spans="1:12" x14ac:dyDescent="0.25">
      <c r="A47211" t="s">
        <v>164210</v>
      </c>
      <c r="B47211" t="s">
        <v>164211</v>
      </c>
      <c r="C47211" t="s">
        <v>164212</v>
      </c>
      <c r="D47211" t="s">
        <v>164213</v>
      </c>
      <c r="E47211" t="s">
        <v>14</v>
      </c>
      <c r="F47211" t="s">
        <v>21</v>
      </c>
      <c r="G47211" t="s">
        <v>77</v>
      </c>
      <c r="H47211" t="s">
        <v>1804</v>
      </c>
      <c r="I47211" t="s">
        <v>1804</v>
      </c>
      <c r="J47211" s="1">
        <v>40548</v>
      </c>
      <c r="K47211" t="b">
        <f>IFERROR(VLOOKUP(F47211,english_mapping!A:B,2,FALSE),"NA")</f>
        <v>1</v>
      </c>
      <c r="L47211" t="str">
        <f t="shared" si="737"/>
        <v>CRM</v>
      </c>
    </row>
    <row r="47212" spans="1:12" x14ac:dyDescent="0.25">
      <c r="A47212" t="s">
        <v>164214</v>
      </c>
      <c r="B47212" t="s">
        <v>164215</v>
      </c>
      <c r="C47212" t="s">
        <v>164216</v>
      </c>
      <c r="D47212" t="s">
        <v>32</v>
      </c>
      <c r="E47212" t="s">
        <v>14</v>
      </c>
      <c r="F47212" t="s">
        <v>21</v>
      </c>
      <c r="G47212" t="s">
        <v>84</v>
      </c>
      <c r="H47212" t="s">
        <v>598</v>
      </c>
      <c r="I47212" t="s">
        <v>25349</v>
      </c>
      <c r="J47212" s="1">
        <v>37138</v>
      </c>
      <c r="K47212" t="b">
        <f>IFERROR(VLOOKUP(F47212,english_mapping!A:B,2,FALSE),"NA")</f>
        <v>1</v>
      </c>
      <c r="L47212" t="str">
        <f t="shared" si="737"/>
        <v>Curated Web</v>
      </c>
    </row>
    <row r="47213" spans="1:12" x14ac:dyDescent="0.25">
      <c r="A47213" t="s">
        <v>164217</v>
      </c>
      <c r="B47213" t="s">
        <v>164218</v>
      </c>
      <c r="D47213" t="s">
        <v>164219</v>
      </c>
      <c r="E47213" t="s">
        <v>14</v>
      </c>
      <c r="K47213" t="str">
        <f>IFERROR(VLOOKUP(F47213,english_mapping!A:B,2,FALSE),"NA")</f>
        <v>NA</v>
      </c>
      <c r="L47213" t="str">
        <f t="shared" si="737"/>
        <v>Computers</v>
      </c>
    </row>
    <row r="47214" spans="1:12" x14ac:dyDescent="0.25">
      <c r="A47214" t="s">
        <v>164220</v>
      </c>
      <c r="B47214" t="s">
        <v>164221</v>
      </c>
      <c r="C47214" t="s">
        <v>164222</v>
      </c>
      <c r="D47214" t="s">
        <v>164223</v>
      </c>
      <c r="E47214" t="s">
        <v>14</v>
      </c>
      <c r="F47214" t="s">
        <v>21</v>
      </c>
      <c r="G47214" t="s">
        <v>39</v>
      </c>
      <c r="H47214" t="s">
        <v>281</v>
      </c>
      <c r="I47214" t="s">
        <v>281</v>
      </c>
      <c r="J47214" s="1">
        <v>41285</v>
      </c>
      <c r="K47214" t="b">
        <f>IFERROR(VLOOKUP(F47214,english_mapping!A:B,2,FALSE),"NA")</f>
        <v>1</v>
      </c>
      <c r="L47214" t="str">
        <f t="shared" si="737"/>
        <v>Mobile</v>
      </c>
    </row>
    <row r="47215" spans="1:12" x14ac:dyDescent="0.25">
      <c r="A47215" t="s">
        <v>164224</v>
      </c>
      <c r="B47215" t="s">
        <v>164225</v>
      </c>
      <c r="C47215" t="s">
        <v>164226</v>
      </c>
      <c r="D47215" t="s">
        <v>164227</v>
      </c>
      <c r="E47215" t="s">
        <v>14</v>
      </c>
      <c r="F47215" t="s">
        <v>21</v>
      </c>
      <c r="G47215" t="s">
        <v>59</v>
      </c>
      <c r="H47215" t="s">
        <v>60</v>
      </c>
      <c r="I47215" t="s">
        <v>616</v>
      </c>
      <c r="J47215" s="1">
        <v>40914</v>
      </c>
      <c r="K47215" t="b">
        <f>IFERROR(VLOOKUP(F47215,english_mapping!A:B,2,FALSE),"NA")</f>
        <v>1</v>
      </c>
      <c r="L47215" t="str">
        <f t="shared" si="737"/>
        <v>Chat</v>
      </c>
    </row>
    <row r="47216" spans="1:12" x14ac:dyDescent="0.25">
      <c r="A47216" t="s">
        <v>164228</v>
      </c>
      <c r="B47216" t="s">
        <v>164229</v>
      </c>
      <c r="C47216" t="s">
        <v>164230</v>
      </c>
      <c r="D47216" t="s">
        <v>164231</v>
      </c>
      <c r="E47216" t="s">
        <v>14</v>
      </c>
      <c r="F47216" t="s">
        <v>21</v>
      </c>
      <c r="G47216" t="s">
        <v>285</v>
      </c>
      <c r="H47216" t="s">
        <v>587</v>
      </c>
      <c r="I47216" t="s">
        <v>14481</v>
      </c>
      <c r="J47216" s="1">
        <v>41680</v>
      </c>
      <c r="K47216" t="b">
        <f>IFERROR(VLOOKUP(F47216,english_mapping!A:B,2,FALSE),"NA")</f>
        <v>1</v>
      </c>
      <c r="L47216" t="str">
        <f t="shared" si="737"/>
        <v>Finance</v>
      </c>
    </row>
    <row r="47217" spans="1:12" x14ac:dyDescent="0.25">
      <c r="A47217" t="s">
        <v>164232</v>
      </c>
      <c r="B47217" t="s">
        <v>164233</v>
      </c>
      <c r="C47217" t="s">
        <v>164234</v>
      </c>
      <c r="D47217" t="s">
        <v>51</v>
      </c>
      <c r="E47217" t="s">
        <v>14</v>
      </c>
      <c r="F47217" t="s">
        <v>21</v>
      </c>
      <c r="G47217" t="s">
        <v>59</v>
      </c>
      <c r="H47217" t="s">
        <v>60</v>
      </c>
      <c r="I47217" t="s">
        <v>4087</v>
      </c>
      <c r="J47217" s="1">
        <v>37622</v>
      </c>
      <c r="K47217" t="b">
        <f>IFERROR(VLOOKUP(F47217,english_mapping!A:B,2,FALSE),"NA")</f>
        <v>1</v>
      </c>
      <c r="L47217" t="str">
        <f t="shared" si="737"/>
        <v>Biotechnology</v>
      </c>
    </row>
    <row r="47218" spans="1:12" x14ac:dyDescent="0.25">
      <c r="A47218" t="s">
        <v>164235</v>
      </c>
      <c r="B47218" t="s">
        <v>164236</v>
      </c>
      <c r="C47218" t="s">
        <v>164237</v>
      </c>
      <c r="D47218" t="s">
        <v>51</v>
      </c>
      <c r="E47218" t="s">
        <v>14</v>
      </c>
      <c r="F47218" t="s">
        <v>274</v>
      </c>
      <c r="G47218">
        <v>17</v>
      </c>
      <c r="H47218" t="s">
        <v>275</v>
      </c>
      <c r="I47218" t="s">
        <v>164238</v>
      </c>
      <c r="J47218" s="1">
        <v>39448</v>
      </c>
      <c r="K47218" t="b">
        <f>IFERROR(VLOOKUP(F47218,english_mapping!A:B,2,FALSE),"NA")</f>
        <v>0</v>
      </c>
      <c r="L47218" t="str">
        <f t="shared" si="737"/>
        <v>Biotechnology</v>
      </c>
    </row>
    <row r="47219" spans="1:12" x14ac:dyDescent="0.25">
      <c r="A47219" t="s">
        <v>164239</v>
      </c>
      <c r="B47219" t="s">
        <v>164240</v>
      </c>
      <c r="C47219" t="s">
        <v>164241</v>
      </c>
      <c r="D47219" t="s">
        <v>164242</v>
      </c>
      <c r="E47219" t="s">
        <v>14</v>
      </c>
      <c r="F47219" t="s">
        <v>50183</v>
      </c>
      <c r="H47219" t="s">
        <v>50184</v>
      </c>
      <c r="I47219" t="s">
        <v>50185</v>
      </c>
      <c r="J47219" s="1">
        <v>41643</v>
      </c>
      <c r="K47219" t="b">
        <f>IFERROR(VLOOKUP(F47219,english_mapping!A:B,2,FALSE),"NA")</f>
        <v>1</v>
      </c>
      <c r="L47219" t="str">
        <f t="shared" si="737"/>
        <v>Analytics</v>
      </c>
    </row>
    <row r="47220" spans="1:12" x14ac:dyDescent="0.25">
      <c r="A47220" t="s">
        <v>164243</v>
      </c>
      <c r="B47220" t="s">
        <v>164244</v>
      </c>
      <c r="C47220" t="s">
        <v>164245</v>
      </c>
      <c r="E47220" t="s">
        <v>14</v>
      </c>
      <c r="F47220" t="s">
        <v>124</v>
      </c>
      <c r="G47220" t="s">
        <v>34324</v>
      </c>
      <c r="H47220" t="s">
        <v>45792</v>
      </c>
      <c r="I47220" t="s">
        <v>45792</v>
      </c>
      <c r="K47220" t="b">
        <f>IFERROR(VLOOKUP(F47220,english_mapping!A:B,2,FALSE),"NA")</f>
        <v>1</v>
      </c>
      <c r="L47220">
        <f t="shared" si="737"/>
        <v>0</v>
      </c>
    </row>
    <row r="47221" spans="1:12" x14ac:dyDescent="0.25">
      <c r="A47221" t="s">
        <v>164246</v>
      </c>
      <c r="B47221" t="s">
        <v>164247</v>
      </c>
      <c r="C47221" t="s">
        <v>164248</v>
      </c>
      <c r="D47221" t="s">
        <v>70</v>
      </c>
      <c r="E47221" t="s">
        <v>14</v>
      </c>
      <c r="F47221" t="s">
        <v>15</v>
      </c>
      <c r="G47221">
        <v>2</v>
      </c>
      <c r="H47221" t="s">
        <v>3632</v>
      </c>
      <c r="I47221" t="s">
        <v>3632</v>
      </c>
      <c r="J47221" s="1">
        <v>39448</v>
      </c>
      <c r="K47221" t="b">
        <f>IFERROR(VLOOKUP(F47221,english_mapping!A:B,2,FALSE),"NA")</f>
        <v>1</v>
      </c>
      <c r="L47221" t="str">
        <f t="shared" si="737"/>
        <v>E-Commerce</v>
      </c>
    </row>
    <row r="47222" spans="1:12" x14ac:dyDescent="0.25">
      <c r="A47222" t="s">
        <v>164249</v>
      </c>
      <c r="B47222" t="s">
        <v>164250</v>
      </c>
      <c r="C47222" t="s">
        <v>164251</v>
      </c>
      <c r="D47222" t="s">
        <v>55639</v>
      </c>
      <c r="E47222" t="s">
        <v>205</v>
      </c>
      <c r="K47222" t="str">
        <f>IFERROR(VLOOKUP(F47222,english_mapping!A:B,2,FALSE),"NA")</f>
        <v>NA</v>
      </c>
      <c r="L47222" t="str">
        <f t="shared" si="737"/>
        <v>Real Estate</v>
      </c>
    </row>
    <row r="47223" spans="1:12" x14ac:dyDescent="0.25">
      <c r="A47223" t="s">
        <v>164252</v>
      </c>
      <c r="B47223" t="s">
        <v>164253</v>
      </c>
      <c r="C47223" t="s">
        <v>164254</v>
      </c>
      <c r="D47223" t="s">
        <v>51</v>
      </c>
      <c r="E47223" t="s">
        <v>14</v>
      </c>
      <c r="F47223" t="s">
        <v>21</v>
      </c>
      <c r="G47223" t="s">
        <v>285</v>
      </c>
      <c r="H47223" t="s">
        <v>889</v>
      </c>
      <c r="I47223" t="s">
        <v>5416</v>
      </c>
      <c r="J47223" s="1">
        <v>37257</v>
      </c>
      <c r="K47223" t="b">
        <f>IFERROR(VLOOKUP(F47223,english_mapping!A:B,2,FALSE),"NA")</f>
        <v>1</v>
      </c>
      <c r="L47223" t="str">
        <f t="shared" si="737"/>
        <v>Biotechnology</v>
      </c>
    </row>
    <row r="47224" spans="1:12" x14ac:dyDescent="0.25">
      <c r="A47224" t="s">
        <v>164255</v>
      </c>
      <c r="B47224" t="s">
        <v>164256</v>
      </c>
      <c r="C47224" t="s">
        <v>164257</v>
      </c>
      <c r="D47224" t="s">
        <v>45</v>
      </c>
      <c r="E47224" t="s">
        <v>109</v>
      </c>
      <c r="F47224" t="s">
        <v>21</v>
      </c>
      <c r="G47224" t="s">
        <v>138</v>
      </c>
      <c r="H47224" t="s">
        <v>139</v>
      </c>
      <c r="I47224" t="s">
        <v>139</v>
      </c>
      <c r="J47224" s="1">
        <v>36892</v>
      </c>
      <c r="K47224" t="b">
        <f>IFERROR(VLOOKUP(F47224,english_mapping!A:B,2,FALSE),"NA")</f>
        <v>1</v>
      </c>
      <c r="L47224" t="str">
        <f t="shared" si="737"/>
        <v>Games</v>
      </c>
    </row>
    <row r="47225" spans="1:12" x14ac:dyDescent="0.25">
      <c r="A47225" t="s">
        <v>164258</v>
      </c>
      <c r="B47225" t="s">
        <v>164259</v>
      </c>
      <c r="C47225" t="s">
        <v>164260</v>
      </c>
      <c r="D47225" t="s">
        <v>246</v>
      </c>
      <c r="E47225" t="s">
        <v>14</v>
      </c>
      <c r="F47225" t="s">
        <v>21</v>
      </c>
      <c r="G47225" t="s">
        <v>101</v>
      </c>
      <c r="H47225" t="s">
        <v>102</v>
      </c>
      <c r="I47225" t="s">
        <v>103</v>
      </c>
      <c r="J47225" s="1">
        <v>41640</v>
      </c>
      <c r="K47225" t="b">
        <f>IFERROR(VLOOKUP(F47225,english_mapping!A:B,2,FALSE),"NA")</f>
        <v>1</v>
      </c>
      <c r="L47225" t="str">
        <f t="shared" si="737"/>
        <v>Fashion</v>
      </c>
    </row>
    <row r="47226" spans="1:12" x14ac:dyDescent="0.25">
      <c r="A47226" t="s">
        <v>164261</v>
      </c>
      <c r="B47226" t="s">
        <v>164262</v>
      </c>
      <c r="C47226" t="s">
        <v>164263</v>
      </c>
      <c r="D47226" t="s">
        <v>43607</v>
      </c>
      <c r="E47226" t="s">
        <v>14</v>
      </c>
      <c r="J47226" s="1">
        <v>41275</v>
      </c>
      <c r="K47226" t="str">
        <f>IFERROR(VLOOKUP(F47226,english_mapping!A:B,2,FALSE),"NA")</f>
        <v>NA</v>
      </c>
      <c r="L47226" t="str">
        <f t="shared" si="737"/>
        <v>Web Development</v>
      </c>
    </row>
    <row r="47227" spans="1:12" x14ac:dyDescent="0.25">
      <c r="A47227" t="s">
        <v>164264</v>
      </c>
      <c r="B47227" t="s">
        <v>164265</v>
      </c>
      <c r="C47227" t="s">
        <v>164266</v>
      </c>
      <c r="D47227" t="s">
        <v>164267</v>
      </c>
      <c r="E47227" t="s">
        <v>14</v>
      </c>
      <c r="F47227" t="s">
        <v>21</v>
      </c>
      <c r="G47227" t="s">
        <v>59</v>
      </c>
      <c r="H47227" t="s">
        <v>60</v>
      </c>
      <c r="I47227" t="s">
        <v>66</v>
      </c>
      <c r="J47227" t="s">
        <v>63480</v>
      </c>
      <c r="K47227" t="b">
        <f>IFERROR(VLOOKUP(F47227,english_mapping!A:B,2,FALSE),"NA")</f>
        <v>1</v>
      </c>
      <c r="L47227" t="str">
        <f t="shared" si="737"/>
        <v>Events</v>
      </c>
    </row>
    <row r="47228" spans="1:12" x14ac:dyDescent="0.25">
      <c r="A47228" t="s">
        <v>164268</v>
      </c>
      <c r="B47228" t="s">
        <v>164269</v>
      </c>
      <c r="C47228" t="s">
        <v>164270</v>
      </c>
      <c r="D47228" t="s">
        <v>70</v>
      </c>
      <c r="E47228" t="s">
        <v>14</v>
      </c>
      <c r="F47228" t="s">
        <v>1087</v>
      </c>
      <c r="G47228">
        <v>4</v>
      </c>
      <c r="H47228" t="s">
        <v>1560</v>
      </c>
      <c r="I47228" t="s">
        <v>1560</v>
      </c>
      <c r="J47228" t="s">
        <v>164271</v>
      </c>
      <c r="K47228" t="b">
        <f>IFERROR(VLOOKUP(F47228,english_mapping!A:B,2,FALSE),"NA")</f>
        <v>0</v>
      </c>
      <c r="L47228" t="str">
        <f t="shared" si="737"/>
        <v>E-Commerce</v>
      </c>
    </row>
    <row r="47229" spans="1:12" x14ac:dyDescent="0.25">
      <c r="A47229" t="s">
        <v>164272</v>
      </c>
      <c r="B47229" t="s">
        <v>164273</v>
      </c>
      <c r="D47229" t="s">
        <v>246</v>
      </c>
      <c r="E47229" t="s">
        <v>14</v>
      </c>
      <c r="F47229" t="s">
        <v>21</v>
      </c>
      <c r="G47229" t="s">
        <v>101</v>
      </c>
      <c r="H47229" t="s">
        <v>102</v>
      </c>
      <c r="I47229" t="s">
        <v>103</v>
      </c>
      <c r="J47229" s="1">
        <v>40521</v>
      </c>
      <c r="K47229" t="b">
        <f>IFERROR(VLOOKUP(F47229,english_mapping!A:B,2,FALSE),"NA")</f>
        <v>1</v>
      </c>
      <c r="L47229" t="str">
        <f t="shared" si="737"/>
        <v>Fashion</v>
      </c>
    </row>
    <row r="47230" spans="1:12" x14ac:dyDescent="0.25">
      <c r="A47230" t="s">
        <v>164274</v>
      </c>
      <c r="B47230" t="s">
        <v>164275</v>
      </c>
      <c r="C47230" t="s">
        <v>164276</v>
      </c>
      <c r="D47230" t="s">
        <v>164277</v>
      </c>
      <c r="E47230" t="s">
        <v>14</v>
      </c>
      <c r="F47230" t="s">
        <v>52</v>
      </c>
      <c r="G47230" t="s">
        <v>200</v>
      </c>
      <c r="H47230" t="s">
        <v>201</v>
      </c>
      <c r="I47230" t="s">
        <v>3578</v>
      </c>
      <c r="J47230" s="1">
        <v>40909</v>
      </c>
      <c r="K47230" t="b">
        <f>IFERROR(VLOOKUP(F47230,english_mapping!A:B,2,FALSE),"NA")</f>
        <v>1</v>
      </c>
      <c r="L47230" t="str">
        <f t="shared" si="737"/>
        <v>Content</v>
      </c>
    </row>
    <row r="47231" spans="1:12" x14ac:dyDescent="0.25">
      <c r="A47231" t="s">
        <v>164278</v>
      </c>
      <c r="B47231" t="s">
        <v>164279</v>
      </c>
      <c r="C47231" t="s">
        <v>164280</v>
      </c>
      <c r="D47231" t="s">
        <v>1950</v>
      </c>
      <c r="E47231" t="s">
        <v>14</v>
      </c>
      <c r="F47231" t="s">
        <v>21</v>
      </c>
      <c r="G47231" t="s">
        <v>285</v>
      </c>
      <c r="H47231" t="s">
        <v>587</v>
      </c>
      <c r="I47231" t="s">
        <v>587</v>
      </c>
      <c r="J47231" s="1">
        <v>39814</v>
      </c>
      <c r="K47231" t="b">
        <f>IFERROR(VLOOKUP(F47231,english_mapping!A:B,2,FALSE),"NA")</f>
        <v>1</v>
      </c>
      <c r="L47231" t="str">
        <f t="shared" si="737"/>
        <v>Photography</v>
      </c>
    </row>
    <row r="47232" spans="1:12" x14ac:dyDescent="0.25">
      <c r="A47232" t="s">
        <v>164281</v>
      </c>
      <c r="B47232" t="s">
        <v>164282</v>
      </c>
      <c r="C47232" t="s">
        <v>164283</v>
      </c>
      <c r="D47232" t="s">
        <v>164284</v>
      </c>
      <c r="E47232" t="s">
        <v>14</v>
      </c>
      <c r="F47232" t="s">
        <v>21</v>
      </c>
      <c r="G47232" t="s">
        <v>117</v>
      </c>
      <c r="H47232" t="s">
        <v>118</v>
      </c>
      <c r="I47232" t="s">
        <v>2648</v>
      </c>
      <c r="J47232" s="1">
        <v>41275</v>
      </c>
      <c r="K47232" t="b">
        <f>IFERROR(VLOOKUP(F47232,english_mapping!A:B,2,FALSE),"NA")</f>
        <v>1</v>
      </c>
      <c r="L47232" t="str">
        <f t="shared" si="737"/>
        <v>E-Commerce</v>
      </c>
    </row>
    <row r="47233" spans="1:12" x14ac:dyDescent="0.25">
      <c r="A47233" t="s">
        <v>164285</v>
      </c>
      <c r="B47233" t="s">
        <v>164286</v>
      </c>
      <c r="C47233" t="s">
        <v>164287</v>
      </c>
      <c r="D47233" t="s">
        <v>45</v>
      </c>
      <c r="E47233" t="s">
        <v>205</v>
      </c>
      <c r="F47233" t="s">
        <v>21</v>
      </c>
      <c r="G47233" t="s">
        <v>101</v>
      </c>
      <c r="H47233" t="s">
        <v>102</v>
      </c>
      <c r="I47233" t="s">
        <v>103</v>
      </c>
      <c r="J47233" s="1">
        <v>39083</v>
      </c>
      <c r="K47233" t="b">
        <f>IFERROR(VLOOKUP(F47233,english_mapping!A:B,2,FALSE),"NA")</f>
        <v>1</v>
      </c>
      <c r="L47233" t="str">
        <f t="shared" si="737"/>
        <v>Games</v>
      </c>
    </row>
    <row r="47234" spans="1:12" x14ac:dyDescent="0.25">
      <c r="A47234" t="s">
        <v>164288</v>
      </c>
      <c r="B47234" t="s">
        <v>164289</v>
      </c>
      <c r="C47234" t="s">
        <v>164290</v>
      </c>
      <c r="D47234" t="s">
        <v>164291</v>
      </c>
      <c r="E47234" t="s">
        <v>14</v>
      </c>
      <c r="F47234" t="s">
        <v>21</v>
      </c>
      <c r="G47234" t="s">
        <v>101</v>
      </c>
      <c r="H47234" t="s">
        <v>102</v>
      </c>
      <c r="I47234" t="s">
        <v>103</v>
      </c>
      <c r="J47234" s="1">
        <v>41066</v>
      </c>
      <c r="K47234" t="b">
        <f>IFERROR(VLOOKUP(F47234,english_mapping!A:B,2,FALSE),"NA")</f>
        <v>1</v>
      </c>
      <c r="L47234" t="str">
        <f t="shared" si="737"/>
        <v>Advertising</v>
      </c>
    </row>
    <row r="47235" spans="1:12" x14ac:dyDescent="0.25">
      <c r="A47235" t="s">
        <v>164292</v>
      </c>
      <c r="B47235" t="s">
        <v>164293</v>
      </c>
      <c r="C47235" t="s">
        <v>164294</v>
      </c>
      <c r="D47235" t="s">
        <v>51</v>
      </c>
      <c r="E47235" t="s">
        <v>14</v>
      </c>
      <c r="F47235" t="s">
        <v>21</v>
      </c>
      <c r="G47235" t="s">
        <v>1262</v>
      </c>
      <c r="H47235" t="s">
        <v>6330</v>
      </c>
      <c r="I47235" t="s">
        <v>645</v>
      </c>
      <c r="J47235" s="1">
        <v>40544</v>
      </c>
      <c r="K47235" t="b">
        <f>IFERROR(VLOOKUP(F47235,english_mapping!A:B,2,FALSE),"NA")</f>
        <v>1</v>
      </c>
      <c r="L47235" t="str">
        <f t="shared" si="737"/>
        <v>Biotechnology</v>
      </c>
    </row>
    <row r="47236" spans="1:12" x14ac:dyDescent="0.25">
      <c r="A47236" t="s">
        <v>164295</v>
      </c>
      <c r="B47236" t="s">
        <v>164296</v>
      </c>
      <c r="C47236" t="s">
        <v>164297</v>
      </c>
      <c r="D47236" t="s">
        <v>1275</v>
      </c>
      <c r="E47236" t="s">
        <v>14</v>
      </c>
      <c r="F47236" t="s">
        <v>21</v>
      </c>
      <c r="G47236" t="s">
        <v>154</v>
      </c>
      <c r="H47236" t="s">
        <v>242</v>
      </c>
      <c r="I47236" t="s">
        <v>326</v>
      </c>
      <c r="J47236" s="1">
        <v>39814</v>
      </c>
      <c r="K47236" t="b">
        <f>IFERROR(VLOOKUP(F47236,english_mapping!A:B,2,FALSE),"NA")</f>
        <v>1</v>
      </c>
      <c r="L47236" t="str">
        <f t="shared" ref="L47236:L47299" si="738">IFERROR(LEFT(D47236,(FIND("|",D47236))-1),D47236)</f>
        <v>Health Care</v>
      </c>
    </row>
    <row r="47237" spans="1:12" x14ac:dyDescent="0.25">
      <c r="A47237" t="s">
        <v>164298</v>
      </c>
      <c r="B47237" t="s">
        <v>164299</v>
      </c>
      <c r="C47237" t="s">
        <v>164300</v>
      </c>
      <c r="D47237" t="s">
        <v>123945</v>
      </c>
      <c r="E47237" t="s">
        <v>14</v>
      </c>
      <c r="F47237" t="s">
        <v>21</v>
      </c>
      <c r="G47237" t="s">
        <v>822</v>
      </c>
      <c r="H47237" t="s">
        <v>823</v>
      </c>
      <c r="I47237" t="s">
        <v>7859</v>
      </c>
      <c r="J47237" s="1">
        <v>39083</v>
      </c>
      <c r="K47237" t="b">
        <f>IFERROR(VLOOKUP(F47237,english_mapping!A:B,2,FALSE),"NA")</f>
        <v>1</v>
      </c>
      <c r="L47237" t="str">
        <f t="shared" si="738"/>
        <v>Flash Storage</v>
      </c>
    </row>
    <row r="47238" spans="1:12" x14ac:dyDescent="0.25">
      <c r="A47238" t="s">
        <v>164301</v>
      </c>
      <c r="B47238" t="s">
        <v>164302</v>
      </c>
      <c r="C47238" t="s">
        <v>164303</v>
      </c>
      <c r="D47238" t="s">
        <v>164304</v>
      </c>
      <c r="E47238" t="s">
        <v>205</v>
      </c>
      <c r="F47238" t="s">
        <v>21</v>
      </c>
      <c r="G47238" t="s">
        <v>59</v>
      </c>
      <c r="H47238" t="s">
        <v>60</v>
      </c>
      <c r="I47238" t="s">
        <v>66</v>
      </c>
      <c r="K47238" t="b">
        <f>IFERROR(VLOOKUP(F47238,english_mapping!A:B,2,FALSE),"NA")</f>
        <v>1</v>
      </c>
      <c r="L47238" t="str">
        <f t="shared" si="738"/>
        <v>Music</v>
      </c>
    </row>
    <row r="47239" spans="1:12" x14ac:dyDescent="0.25">
      <c r="A47239" t="s">
        <v>164305</v>
      </c>
      <c r="B47239" t="s">
        <v>164306</v>
      </c>
      <c r="C47239" t="s">
        <v>164307</v>
      </c>
      <c r="D47239" t="s">
        <v>164308</v>
      </c>
      <c r="E47239" t="s">
        <v>14</v>
      </c>
      <c r="F47239" t="s">
        <v>21</v>
      </c>
      <c r="G47239" t="s">
        <v>138</v>
      </c>
      <c r="H47239" t="s">
        <v>139</v>
      </c>
      <c r="I47239" t="s">
        <v>139</v>
      </c>
      <c r="J47239" t="s">
        <v>33796</v>
      </c>
      <c r="K47239" t="b">
        <f>IFERROR(VLOOKUP(F47239,english_mapping!A:B,2,FALSE),"NA")</f>
        <v>1</v>
      </c>
      <c r="L47239" t="str">
        <f t="shared" si="738"/>
        <v>Information Services</v>
      </c>
    </row>
    <row r="47240" spans="1:12" x14ac:dyDescent="0.25">
      <c r="A47240" t="s">
        <v>164309</v>
      </c>
      <c r="B47240" t="s">
        <v>164310</v>
      </c>
      <c r="C47240" t="s">
        <v>164311</v>
      </c>
      <c r="D47240" t="s">
        <v>273</v>
      </c>
      <c r="E47240" t="s">
        <v>14</v>
      </c>
      <c r="F47240" t="s">
        <v>21</v>
      </c>
      <c r="G47240" t="s">
        <v>1428</v>
      </c>
      <c r="H47240" t="s">
        <v>8021</v>
      </c>
      <c r="I47240" t="s">
        <v>59211</v>
      </c>
      <c r="J47240" s="1">
        <v>39456</v>
      </c>
      <c r="K47240" t="b">
        <f>IFERROR(VLOOKUP(F47240,english_mapping!A:B,2,FALSE),"NA")</f>
        <v>1</v>
      </c>
      <c r="L47240" t="str">
        <f t="shared" si="738"/>
        <v>Sports</v>
      </c>
    </row>
    <row r="47241" spans="1:12" x14ac:dyDescent="0.25">
      <c r="A47241" t="s">
        <v>164312</v>
      </c>
      <c r="B47241" t="s">
        <v>164313</v>
      </c>
      <c r="C47241" t="s">
        <v>164314</v>
      </c>
      <c r="D47241" t="s">
        <v>780</v>
      </c>
      <c r="E47241" t="s">
        <v>14</v>
      </c>
      <c r="F47241" t="s">
        <v>21</v>
      </c>
      <c r="G47241" t="s">
        <v>822</v>
      </c>
      <c r="H47241" t="s">
        <v>823</v>
      </c>
      <c r="I47241" t="s">
        <v>824</v>
      </c>
      <c r="J47241" s="1">
        <v>40909</v>
      </c>
      <c r="K47241" t="b">
        <f>IFERROR(VLOOKUP(F47241,english_mapping!A:B,2,FALSE),"NA")</f>
        <v>1</v>
      </c>
      <c r="L47241" t="str">
        <f t="shared" si="738"/>
        <v>Clean Technology</v>
      </c>
    </row>
    <row r="47242" spans="1:12" x14ac:dyDescent="0.25">
      <c r="A47242" t="s">
        <v>164315</v>
      </c>
      <c r="B47242" t="s">
        <v>164316</v>
      </c>
      <c r="C47242" t="s">
        <v>164317</v>
      </c>
      <c r="D47242" t="s">
        <v>76042</v>
      </c>
      <c r="E47242" t="s">
        <v>14</v>
      </c>
      <c r="J47242" s="1">
        <v>38724</v>
      </c>
      <c r="K47242" t="str">
        <f>IFERROR(VLOOKUP(F47242,english_mapping!A:B,2,FALSE),"NA")</f>
        <v>NA</v>
      </c>
      <c r="L47242" t="str">
        <f t="shared" si="738"/>
        <v>Mobile</v>
      </c>
    </row>
    <row r="47243" spans="1:12" x14ac:dyDescent="0.25">
      <c r="A47243" t="s">
        <v>164318</v>
      </c>
      <c r="B47243" t="s">
        <v>164319</v>
      </c>
      <c r="C47243" t="s">
        <v>164320</v>
      </c>
      <c r="D47243" t="s">
        <v>70</v>
      </c>
      <c r="E47243" t="s">
        <v>14</v>
      </c>
      <c r="F47243" t="s">
        <v>1087</v>
      </c>
      <c r="G47243">
        <v>16</v>
      </c>
      <c r="H47243" t="s">
        <v>1737</v>
      </c>
      <c r="I47243" t="s">
        <v>164321</v>
      </c>
      <c r="J47243" s="1">
        <v>39814</v>
      </c>
      <c r="K47243" t="b">
        <f>IFERROR(VLOOKUP(F47243,english_mapping!A:B,2,FALSE),"NA")</f>
        <v>0</v>
      </c>
      <c r="L47243" t="str">
        <f t="shared" si="738"/>
        <v>E-Commerce</v>
      </c>
    </row>
    <row r="47244" spans="1:12" x14ac:dyDescent="0.25">
      <c r="A47244" t="s">
        <v>164322</v>
      </c>
      <c r="B47244" t="s">
        <v>164323</v>
      </c>
      <c r="C47244" t="s">
        <v>164324</v>
      </c>
      <c r="D47244" t="s">
        <v>130</v>
      </c>
      <c r="E47244" t="s">
        <v>14</v>
      </c>
      <c r="F47244" t="s">
        <v>21</v>
      </c>
      <c r="G47244" t="s">
        <v>59</v>
      </c>
      <c r="H47244" t="s">
        <v>60</v>
      </c>
      <c r="I47244" t="s">
        <v>1434</v>
      </c>
      <c r="J47244" s="1">
        <v>40855</v>
      </c>
      <c r="K47244" t="b">
        <f>IFERROR(VLOOKUP(F47244,english_mapping!A:B,2,FALSE),"NA")</f>
        <v>1</v>
      </c>
      <c r="L47244" t="str">
        <f t="shared" si="738"/>
        <v>Search</v>
      </c>
    </row>
    <row r="47245" spans="1:12" x14ac:dyDescent="0.25">
      <c r="A47245" t="s">
        <v>164325</v>
      </c>
      <c r="B47245" t="s">
        <v>164326</v>
      </c>
      <c r="C47245" t="s">
        <v>164327</v>
      </c>
      <c r="D47245" t="s">
        <v>12984</v>
      </c>
      <c r="E47245" t="s">
        <v>205</v>
      </c>
      <c r="F47245" t="s">
        <v>21</v>
      </c>
      <c r="G47245" t="s">
        <v>59</v>
      </c>
      <c r="H47245" t="s">
        <v>60</v>
      </c>
      <c r="I47245" t="s">
        <v>66</v>
      </c>
      <c r="K47245" t="b">
        <f>IFERROR(VLOOKUP(F47245,english_mapping!A:B,2,FALSE),"NA")</f>
        <v>1</v>
      </c>
      <c r="L47245" t="str">
        <f t="shared" si="738"/>
        <v>Bio-Pharm</v>
      </c>
    </row>
    <row r="47246" spans="1:12" x14ac:dyDescent="0.25">
      <c r="A47246" t="s">
        <v>164328</v>
      </c>
      <c r="B47246" t="s">
        <v>164329</v>
      </c>
      <c r="C47246" t="s">
        <v>164330</v>
      </c>
      <c r="D47246" t="s">
        <v>164331</v>
      </c>
      <c r="E47246" t="s">
        <v>14</v>
      </c>
      <c r="F47246" t="s">
        <v>3481</v>
      </c>
      <c r="G47246">
        <v>7</v>
      </c>
      <c r="H47246" t="s">
        <v>3482</v>
      </c>
      <c r="I47246" t="s">
        <v>3482</v>
      </c>
      <c r="J47246" s="1">
        <v>40189</v>
      </c>
      <c r="K47246" t="b">
        <f>IFERROR(VLOOKUP(F47246,english_mapping!A:B,2,FALSE),"NA")</f>
        <v>0</v>
      </c>
      <c r="L47246" t="str">
        <f t="shared" si="738"/>
        <v>Curated Web</v>
      </c>
    </row>
    <row r="47247" spans="1:12" x14ac:dyDescent="0.25">
      <c r="A47247" t="s">
        <v>164332</v>
      </c>
      <c r="B47247" t="s">
        <v>164333</v>
      </c>
      <c r="E47247" t="s">
        <v>205</v>
      </c>
      <c r="K47247" t="str">
        <f>IFERROR(VLOOKUP(F47247,english_mapping!A:B,2,FALSE),"NA")</f>
        <v>NA</v>
      </c>
      <c r="L47247">
        <f t="shared" si="738"/>
        <v>0</v>
      </c>
    </row>
    <row r="47248" spans="1:12" x14ac:dyDescent="0.25">
      <c r="A47248" t="s">
        <v>164334</v>
      </c>
      <c r="B47248" t="s">
        <v>164335</v>
      </c>
      <c r="C47248" t="s">
        <v>164336</v>
      </c>
      <c r="D47248" t="s">
        <v>164337</v>
      </c>
      <c r="E47248" t="s">
        <v>14</v>
      </c>
      <c r="F47248" t="s">
        <v>21</v>
      </c>
      <c r="G47248" t="s">
        <v>59</v>
      </c>
      <c r="H47248" t="s">
        <v>90</v>
      </c>
      <c r="I47248" t="s">
        <v>7268</v>
      </c>
      <c r="J47248" s="1">
        <v>40179</v>
      </c>
      <c r="K47248" t="b">
        <f>IFERROR(VLOOKUP(F47248,english_mapping!A:B,2,FALSE),"NA")</f>
        <v>1</v>
      </c>
      <c r="L47248" t="str">
        <f t="shared" si="738"/>
        <v>Apps</v>
      </c>
    </row>
    <row r="47249" spans="1:12" x14ac:dyDescent="0.25">
      <c r="A47249" t="s">
        <v>164338</v>
      </c>
      <c r="B47249" t="s">
        <v>164339</v>
      </c>
      <c r="C47249" t="s">
        <v>164340</v>
      </c>
      <c r="D47249" t="s">
        <v>164341</v>
      </c>
      <c r="E47249" t="s">
        <v>14</v>
      </c>
      <c r="F47249" t="s">
        <v>21</v>
      </c>
      <c r="G47249" t="s">
        <v>59</v>
      </c>
      <c r="H47249" t="s">
        <v>60</v>
      </c>
      <c r="I47249" t="s">
        <v>1279</v>
      </c>
      <c r="J47249" s="1">
        <v>41913</v>
      </c>
      <c r="K47249" t="b">
        <f>IFERROR(VLOOKUP(F47249,english_mapping!A:B,2,FALSE),"NA")</f>
        <v>1</v>
      </c>
      <c r="L47249" t="str">
        <f t="shared" si="738"/>
        <v>Exercise</v>
      </c>
    </row>
    <row r="47250" spans="1:12" x14ac:dyDescent="0.25">
      <c r="A47250" t="s">
        <v>164342</v>
      </c>
      <c r="B47250" t="s">
        <v>164343</v>
      </c>
      <c r="C47250" t="s">
        <v>164344</v>
      </c>
      <c r="D47250" t="s">
        <v>164345</v>
      </c>
      <c r="E47250" t="s">
        <v>14</v>
      </c>
      <c r="F47250" t="s">
        <v>124</v>
      </c>
      <c r="G47250" t="s">
        <v>125</v>
      </c>
      <c r="H47250" t="s">
        <v>126</v>
      </c>
      <c r="I47250" t="s">
        <v>126</v>
      </c>
      <c r="J47250" s="1">
        <v>41276</v>
      </c>
      <c r="K47250" t="b">
        <f>IFERROR(VLOOKUP(F47250,english_mapping!A:B,2,FALSE),"NA")</f>
        <v>1</v>
      </c>
      <c r="L47250" t="str">
        <f t="shared" si="738"/>
        <v>Film</v>
      </c>
    </row>
    <row r="47251" spans="1:12" x14ac:dyDescent="0.25">
      <c r="A47251" t="s">
        <v>164346</v>
      </c>
      <c r="B47251" t="s">
        <v>164347</v>
      </c>
      <c r="C47251" t="s">
        <v>164348</v>
      </c>
      <c r="E47251" t="s">
        <v>205</v>
      </c>
      <c r="F47251" t="s">
        <v>21</v>
      </c>
      <c r="G47251" t="s">
        <v>206</v>
      </c>
      <c r="H47251" t="s">
        <v>858</v>
      </c>
      <c r="I47251" t="s">
        <v>859</v>
      </c>
      <c r="J47251" s="1">
        <v>40544</v>
      </c>
      <c r="K47251" t="b">
        <f>IFERROR(VLOOKUP(F47251,english_mapping!A:B,2,FALSE),"NA")</f>
        <v>1</v>
      </c>
      <c r="L47251">
        <f t="shared" si="738"/>
        <v>0</v>
      </c>
    </row>
    <row r="47252" spans="1:12" x14ac:dyDescent="0.25">
      <c r="A47252" t="s">
        <v>164349</v>
      </c>
      <c r="B47252" t="s">
        <v>164350</v>
      </c>
      <c r="C47252" t="s">
        <v>164351</v>
      </c>
      <c r="D47252" t="s">
        <v>164352</v>
      </c>
      <c r="E47252" t="s">
        <v>14</v>
      </c>
      <c r="J47252" s="1">
        <v>41770</v>
      </c>
      <c r="K47252" t="str">
        <f>IFERROR(VLOOKUP(F47252,english_mapping!A:B,2,FALSE),"NA")</f>
        <v>NA</v>
      </c>
      <c r="L47252" t="str">
        <f t="shared" si="738"/>
        <v>Big Data</v>
      </c>
    </row>
    <row r="47253" spans="1:12" x14ac:dyDescent="0.25">
      <c r="A47253" t="s">
        <v>164353</v>
      </c>
      <c r="B47253" t="s">
        <v>164354</v>
      </c>
      <c r="C47253" t="s">
        <v>164355</v>
      </c>
      <c r="D47253" t="s">
        <v>65</v>
      </c>
      <c r="E47253" t="s">
        <v>109</v>
      </c>
      <c r="F47253" t="s">
        <v>21</v>
      </c>
      <c r="G47253" t="s">
        <v>1105</v>
      </c>
      <c r="H47253" t="s">
        <v>1106</v>
      </c>
      <c r="I47253" t="s">
        <v>1196</v>
      </c>
      <c r="K47253" t="b">
        <f>IFERROR(VLOOKUP(F47253,english_mapping!A:B,2,FALSE),"NA")</f>
        <v>1</v>
      </c>
      <c r="L47253" t="str">
        <f t="shared" si="738"/>
        <v>Mobile</v>
      </c>
    </row>
    <row r="47254" spans="1:12" x14ac:dyDescent="0.25">
      <c r="A47254" t="s">
        <v>164356</v>
      </c>
      <c r="B47254" t="s">
        <v>164357</v>
      </c>
      <c r="C47254" t="s">
        <v>164358</v>
      </c>
      <c r="D47254" t="s">
        <v>70</v>
      </c>
      <c r="E47254" t="s">
        <v>14</v>
      </c>
      <c r="F47254" t="s">
        <v>124</v>
      </c>
      <c r="G47254" t="s">
        <v>125</v>
      </c>
      <c r="H47254" t="s">
        <v>126</v>
      </c>
      <c r="I47254" t="s">
        <v>126</v>
      </c>
      <c r="K47254" t="b">
        <f>IFERROR(VLOOKUP(F47254,english_mapping!A:B,2,FALSE),"NA")</f>
        <v>1</v>
      </c>
      <c r="L47254" t="str">
        <f t="shared" si="738"/>
        <v>E-Commerce</v>
      </c>
    </row>
    <row r="47255" spans="1:12" x14ac:dyDescent="0.25">
      <c r="A47255" t="s">
        <v>164359</v>
      </c>
      <c r="B47255" t="s">
        <v>164360</v>
      </c>
      <c r="C47255" t="s">
        <v>164361</v>
      </c>
      <c r="D47255" t="s">
        <v>140987</v>
      </c>
      <c r="E47255" t="s">
        <v>14</v>
      </c>
      <c r="J47255" s="1">
        <v>38027</v>
      </c>
      <c r="K47255" t="str">
        <f>IFERROR(VLOOKUP(F47255,english_mapping!A:B,2,FALSE),"NA")</f>
        <v>NA</v>
      </c>
      <c r="L47255" t="str">
        <f t="shared" si="738"/>
        <v>Gambling</v>
      </c>
    </row>
    <row r="47256" spans="1:12" x14ac:dyDescent="0.25">
      <c r="A47256" t="s">
        <v>164362</v>
      </c>
      <c r="B47256" t="s">
        <v>164363</v>
      </c>
      <c r="D47256" t="s">
        <v>51</v>
      </c>
      <c r="E47256" t="s">
        <v>14</v>
      </c>
      <c r="F47256" t="s">
        <v>21</v>
      </c>
      <c r="G47256" t="s">
        <v>285</v>
      </c>
      <c r="H47256" t="s">
        <v>889</v>
      </c>
      <c r="I47256" t="s">
        <v>22219</v>
      </c>
      <c r="K47256" t="b">
        <f>IFERROR(VLOOKUP(F47256,english_mapping!A:B,2,FALSE),"NA")</f>
        <v>1</v>
      </c>
      <c r="L47256" t="str">
        <f t="shared" si="738"/>
        <v>Biotechnology</v>
      </c>
    </row>
    <row r="47257" spans="1:12" x14ac:dyDescent="0.25">
      <c r="A47257" t="s">
        <v>164364</v>
      </c>
      <c r="B47257" t="s">
        <v>164365</v>
      </c>
      <c r="C47257" t="s">
        <v>164366</v>
      </c>
      <c r="D47257" t="s">
        <v>51</v>
      </c>
      <c r="E47257" t="s">
        <v>14</v>
      </c>
      <c r="K47257" t="str">
        <f>IFERROR(VLOOKUP(F47257,english_mapping!A:B,2,FALSE),"NA")</f>
        <v>NA</v>
      </c>
      <c r="L47257" t="str">
        <f t="shared" si="738"/>
        <v>Biotechnology</v>
      </c>
    </row>
    <row r="47258" spans="1:12" x14ac:dyDescent="0.25">
      <c r="A47258" t="s">
        <v>164367</v>
      </c>
      <c r="B47258" t="s">
        <v>164368</v>
      </c>
      <c r="C47258" t="s">
        <v>164369</v>
      </c>
      <c r="D47258" t="s">
        <v>164370</v>
      </c>
      <c r="E47258" t="s">
        <v>14</v>
      </c>
      <c r="J47258" s="1">
        <v>41650</v>
      </c>
      <c r="K47258" t="str">
        <f>IFERROR(VLOOKUP(F47258,english_mapping!A:B,2,FALSE),"NA")</f>
        <v>NA</v>
      </c>
      <c r="L47258" t="str">
        <f t="shared" si="738"/>
        <v>Analytics</v>
      </c>
    </row>
    <row r="47259" spans="1:12" x14ac:dyDescent="0.25">
      <c r="A47259" t="s">
        <v>164371</v>
      </c>
      <c r="B47259" t="s">
        <v>164372</v>
      </c>
      <c r="E47259" t="s">
        <v>14</v>
      </c>
      <c r="K47259" t="str">
        <f>IFERROR(VLOOKUP(F47259,english_mapping!A:B,2,FALSE),"NA")</f>
        <v>NA</v>
      </c>
      <c r="L47259">
        <f t="shared" si="738"/>
        <v>0</v>
      </c>
    </row>
    <row r="47260" spans="1:12" x14ac:dyDescent="0.25">
      <c r="A47260" t="s">
        <v>164373</v>
      </c>
      <c r="B47260" t="s">
        <v>164374</v>
      </c>
      <c r="C47260" t="s">
        <v>164375</v>
      </c>
      <c r="D47260" t="s">
        <v>8125</v>
      </c>
      <c r="E47260" t="s">
        <v>14</v>
      </c>
      <c r="K47260" t="str">
        <f>IFERROR(VLOOKUP(F47260,english_mapping!A:B,2,FALSE),"NA")</f>
        <v>NA</v>
      </c>
      <c r="L47260" t="str">
        <f t="shared" si="738"/>
        <v>Medical</v>
      </c>
    </row>
    <row r="47261" spans="1:12" x14ac:dyDescent="0.25">
      <c r="A47261" t="s">
        <v>164376</v>
      </c>
      <c r="B47261" t="s">
        <v>164377</v>
      </c>
      <c r="C47261" t="s">
        <v>164378</v>
      </c>
      <c r="D47261" t="s">
        <v>51</v>
      </c>
      <c r="E47261" t="s">
        <v>109</v>
      </c>
      <c r="F47261" t="s">
        <v>21</v>
      </c>
      <c r="G47261" t="s">
        <v>59</v>
      </c>
      <c r="H47261" t="s">
        <v>1249</v>
      </c>
      <c r="I47261" t="s">
        <v>1249</v>
      </c>
      <c r="J47261" s="1">
        <v>39083</v>
      </c>
      <c r="K47261" t="b">
        <f>IFERROR(VLOOKUP(F47261,english_mapping!A:B,2,FALSE),"NA")</f>
        <v>1</v>
      </c>
      <c r="L47261" t="str">
        <f t="shared" si="738"/>
        <v>Biotechnology</v>
      </c>
    </row>
    <row r="47262" spans="1:12" x14ac:dyDescent="0.25">
      <c r="A47262" t="s">
        <v>164379</v>
      </c>
      <c r="B47262" t="s">
        <v>164380</v>
      </c>
      <c r="C47262" t="s">
        <v>164381</v>
      </c>
      <c r="D47262" t="s">
        <v>164382</v>
      </c>
      <c r="E47262" t="s">
        <v>14</v>
      </c>
      <c r="F47262" t="s">
        <v>21</v>
      </c>
      <c r="G47262" t="s">
        <v>59</v>
      </c>
      <c r="H47262" t="s">
        <v>90</v>
      </c>
      <c r="I47262" t="s">
        <v>375</v>
      </c>
      <c r="J47262" t="s">
        <v>164383</v>
      </c>
      <c r="K47262" t="b">
        <f>IFERROR(VLOOKUP(F47262,english_mapping!A:B,2,FALSE),"NA")</f>
        <v>1</v>
      </c>
      <c r="L47262" t="str">
        <f t="shared" si="738"/>
        <v>Colleges</v>
      </c>
    </row>
    <row r="47263" spans="1:12" x14ac:dyDescent="0.25">
      <c r="A47263" t="s">
        <v>164384</v>
      </c>
      <c r="B47263" t="s">
        <v>164385</v>
      </c>
      <c r="C47263" t="s">
        <v>164386</v>
      </c>
      <c r="D47263" t="s">
        <v>22966</v>
      </c>
      <c r="E47263" t="s">
        <v>14</v>
      </c>
      <c r="F47263" t="s">
        <v>124</v>
      </c>
      <c r="G47263" t="s">
        <v>125</v>
      </c>
      <c r="H47263" t="s">
        <v>126</v>
      </c>
      <c r="I47263" t="s">
        <v>126</v>
      </c>
      <c r="J47263" s="1">
        <v>40909</v>
      </c>
      <c r="K47263" t="b">
        <f>IFERROR(VLOOKUP(F47263,english_mapping!A:B,2,FALSE),"NA")</f>
        <v>1</v>
      </c>
      <c r="L47263" t="str">
        <f t="shared" si="738"/>
        <v>Wholesale</v>
      </c>
    </row>
    <row r="47264" spans="1:12" x14ac:dyDescent="0.25">
      <c r="A47264" t="s">
        <v>164387</v>
      </c>
      <c r="B47264" t="s">
        <v>164388</v>
      </c>
      <c r="C47264" t="s">
        <v>164389</v>
      </c>
      <c r="D47264" t="s">
        <v>780</v>
      </c>
      <c r="E47264" t="s">
        <v>14</v>
      </c>
      <c r="F47264" t="s">
        <v>346</v>
      </c>
      <c r="G47264">
        <v>7</v>
      </c>
      <c r="H47264" t="s">
        <v>776</v>
      </c>
      <c r="I47264" t="s">
        <v>776</v>
      </c>
      <c r="J47264" s="1">
        <v>40544</v>
      </c>
      <c r="K47264" t="b">
        <f>IFERROR(VLOOKUP(F47264,english_mapping!A:B,2,FALSE),"NA")</f>
        <v>0</v>
      </c>
      <c r="L47264" t="str">
        <f t="shared" si="738"/>
        <v>Clean Technology</v>
      </c>
    </row>
    <row r="47265" spans="1:12" x14ac:dyDescent="0.25">
      <c r="A47265" t="s">
        <v>164390</v>
      </c>
      <c r="B47265" t="s">
        <v>164391</v>
      </c>
      <c r="C47265" t="s">
        <v>164392</v>
      </c>
      <c r="D47265" t="s">
        <v>51</v>
      </c>
      <c r="E47265" t="s">
        <v>701</v>
      </c>
      <c r="F47265" t="s">
        <v>365</v>
      </c>
      <c r="G47265">
        <v>16</v>
      </c>
      <c r="H47265" t="s">
        <v>3285</v>
      </c>
      <c r="I47265" t="s">
        <v>164393</v>
      </c>
      <c r="J47265" s="1">
        <v>34700</v>
      </c>
      <c r="K47265" t="b">
        <f>IFERROR(VLOOKUP(F47265,english_mapping!A:B,2,FALSE),"NA")</f>
        <v>0</v>
      </c>
      <c r="L47265" t="str">
        <f t="shared" si="738"/>
        <v>Biotechnology</v>
      </c>
    </row>
    <row r="47266" spans="1:12" x14ac:dyDescent="0.25">
      <c r="A47266" t="s">
        <v>164394</v>
      </c>
      <c r="B47266" t="s">
        <v>164395</v>
      </c>
      <c r="C47266" t="s">
        <v>164396</v>
      </c>
      <c r="D47266" t="s">
        <v>164397</v>
      </c>
      <c r="E47266" t="s">
        <v>14</v>
      </c>
      <c r="F47266" t="s">
        <v>21</v>
      </c>
      <c r="G47266" t="s">
        <v>101</v>
      </c>
      <c r="H47266" t="s">
        <v>102</v>
      </c>
      <c r="I47266" t="s">
        <v>103</v>
      </c>
      <c r="J47266" t="s">
        <v>76535</v>
      </c>
      <c r="K47266" t="b">
        <f>IFERROR(VLOOKUP(F47266,english_mapping!A:B,2,FALSE),"NA")</f>
        <v>1</v>
      </c>
      <c r="L47266" t="str">
        <f t="shared" si="738"/>
        <v>Language Learning</v>
      </c>
    </row>
    <row r="47267" spans="1:12" x14ac:dyDescent="0.25">
      <c r="A47267" t="s">
        <v>164398</v>
      </c>
      <c r="B47267" t="s">
        <v>164399</v>
      </c>
      <c r="C47267" t="s">
        <v>164400</v>
      </c>
      <c r="D47267" t="s">
        <v>38</v>
      </c>
      <c r="E47267" t="s">
        <v>14</v>
      </c>
      <c r="F47267" t="s">
        <v>124</v>
      </c>
      <c r="G47267" t="s">
        <v>67889</v>
      </c>
      <c r="H47267" t="s">
        <v>67890</v>
      </c>
      <c r="I47267" t="s">
        <v>67890</v>
      </c>
      <c r="J47267" s="1">
        <v>39814</v>
      </c>
      <c r="K47267" t="b">
        <f>IFERROR(VLOOKUP(F47267,english_mapping!A:B,2,FALSE),"NA")</f>
        <v>1</v>
      </c>
      <c r="L47267" t="str">
        <f t="shared" si="738"/>
        <v>Software</v>
      </c>
    </row>
    <row r="47268" spans="1:12" x14ac:dyDescent="0.25">
      <c r="A47268" t="s">
        <v>164401</v>
      </c>
      <c r="B47268" t="s">
        <v>164402</v>
      </c>
      <c r="C47268" t="s">
        <v>164403</v>
      </c>
      <c r="D47268" t="s">
        <v>164404</v>
      </c>
      <c r="E47268" t="s">
        <v>14</v>
      </c>
      <c r="J47268" s="1">
        <v>41741</v>
      </c>
      <c r="K47268" t="str">
        <f>IFERROR(VLOOKUP(F47268,english_mapping!A:B,2,FALSE),"NA")</f>
        <v>NA</v>
      </c>
      <c r="L47268" t="str">
        <f t="shared" si="738"/>
        <v>Mobile Devices</v>
      </c>
    </row>
    <row r="47269" spans="1:12" x14ac:dyDescent="0.25">
      <c r="A47269" t="s">
        <v>164405</v>
      </c>
      <c r="B47269" t="s">
        <v>164406</v>
      </c>
      <c r="C47269" t="s">
        <v>164407</v>
      </c>
      <c r="D47269" t="s">
        <v>7991</v>
      </c>
      <c r="E47269" t="s">
        <v>205</v>
      </c>
      <c r="F47269" t="s">
        <v>21</v>
      </c>
      <c r="G47269" t="s">
        <v>206</v>
      </c>
      <c r="H47269" t="s">
        <v>858</v>
      </c>
      <c r="I47269" t="s">
        <v>859</v>
      </c>
      <c r="J47269" s="1">
        <v>39814</v>
      </c>
      <c r="K47269" t="b">
        <f>IFERROR(VLOOKUP(F47269,english_mapping!A:B,2,FALSE),"NA")</f>
        <v>1</v>
      </c>
      <c r="L47269" t="str">
        <f t="shared" si="738"/>
        <v>Legal</v>
      </c>
    </row>
    <row r="47270" spans="1:12" x14ac:dyDescent="0.25">
      <c r="A47270" t="s">
        <v>164408</v>
      </c>
      <c r="B47270" t="s">
        <v>164409</v>
      </c>
      <c r="C47270" t="s">
        <v>164410</v>
      </c>
      <c r="D47270" t="s">
        <v>428</v>
      </c>
      <c r="E47270" t="s">
        <v>14</v>
      </c>
      <c r="F47270" t="s">
        <v>560</v>
      </c>
      <c r="G47270">
        <v>29</v>
      </c>
      <c r="H47270" t="s">
        <v>763</v>
      </c>
      <c r="I47270" t="s">
        <v>763</v>
      </c>
      <c r="J47270" s="1">
        <v>40909</v>
      </c>
      <c r="K47270" t="b">
        <f>IFERROR(VLOOKUP(F47270,english_mapping!A:B,2,FALSE),"NA")</f>
        <v>0</v>
      </c>
      <c r="L47270" t="str">
        <f t="shared" si="738"/>
        <v>Travel</v>
      </c>
    </row>
    <row r="47271" spans="1:12" x14ac:dyDescent="0.25">
      <c r="A47271" t="s">
        <v>164411</v>
      </c>
      <c r="B47271" t="s">
        <v>164412</v>
      </c>
      <c r="C47271" t="s">
        <v>164413</v>
      </c>
      <c r="D47271" t="s">
        <v>164414</v>
      </c>
      <c r="E47271" t="s">
        <v>14</v>
      </c>
      <c r="F47271" t="s">
        <v>1163</v>
      </c>
      <c r="G47271">
        <v>18</v>
      </c>
      <c r="H47271" t="s">
        <v>1164</v>
      </c>
      <c r="I47271" t="s">
        <v>1164</v>
      </c>
      <c r="K47271" t="b">
        <f>IFERROR(VLOOKUP(F47271,english_mapping!A:B,2,FALSE),"NA")</f>
        <v>0</v>
      </c>
      <c r="L47271" t="str">
        <f t="shared" si="738"/>
        <v>Communications Infrastructure</v>
      </c>
    </row>
    <row r="47272" spans="1:12" x14ac:dyDescent="0.25">
      <c r="A47272" t="s">
        <v>164415</v>
      </c>
      <c r="B47272" t="s">
        <v>164416</v>
      </c>
      <c r="C47272" t="s">
        <v>164417</v>
      </c>
      <c r="E47272" t="s">
        <v>205</v>
      </c>
      <c r="J47272" s="1">
        <v>40977</v>
      </c>
      <c r="K47272" t="str">
        <f>IFERROR(VLOOKUP(F47272,english_mapping!A:B,2,FALSE),"NA")</f>
        <v>NA</v>
      </c>
      <c r="L47272">
        <f t="shared" si="738"/>
        <v>0</v>
      </c>
    </row>
    <row r="47273" spans="1:12" x14ac:dyDescent="0.25">
      <c r="A47273" t="s">
        <v>164418</v>
      </c>
      <c r="B47273" t="s">
        <v>164419</v>
      </c>
      <c r="C47273" t="s">
        <v>164420</v>
      </c>
      <c r="D47273" t="s">
        <v>164421</v>
      </c>
      <c r="E47273" t="s">
        <v>14</v>
      </c>
      <c r="F47273" t="s">
        <v>46</v>
      </c>
      <c r="H47273" t="s">
        <v>47</v>
      </c>
      <c r="I47273" t="s">
        <v>11460</v>
      </c>
      <c r="J47273" s="1">
        <v>41650</v>
      </c>
      <c r="K47273" t="b">
        <f>IFERROR(VLOOKUP(F47273,english_mapping!A:B,2,FALSE),"NA")</f>
        <v>0</v>
      </c>
      <c r="L47273" t="str">
        <f t="shared" si="738"/>
        <v>Advertising Platforms</v>
      </c>
    </row>
    <row r="47274" spans="1:12" x14ac:dyDescent="0.25">
      <c r="A47274" t="s">
        <v>164422</v>
      </c>
      <c r="B47274" t="s">
        <v>164423</v>
      </c>
      <c r="C47274" t="s">
        <v>164424</v>
      </c>
      <c r="D47274" t="s">
        <v>164425</v>
      </c>
      <c r="E47274" t="s">
        <v>14</v>
      </c>
      <c r="J47274" s="1">
        <v>41649</v>
      </c>
      <c r="K47274" t="str">
        <f>IFERROR(VLOOKUP(F47274,english_mapping!A:B,2,FALSE),"NA")</f>
        <v>NA</v>
      </c>
      <c r="L47274" t="str">
        <f t="shared" si="738"/>
        <v>Facebook Applications</v>
      </c>
    </row>
    <row r="47275" spans="1:12" x14ac:dyDescent="0.25">
      <c r="A47275" t="s">
        <v>164426</v>
      </c>
      <c r="B47275" t="s">
        <v>164427</v>
      </c>
      <c r="C47275" t="s">
        <v>164428</v>
      </c>
      <c r="D47275" t="s">
        <v>32</v>
      </c>
      <c r="E47275" t="s">
        <v>109</v>
      </c>
      <c r="F47275" t="s">
        <v>21</v>
      </c>
      <c r="G47275" t="s">
        <v>59</v>
      </c>
      <c r="H47275" t="s">
        <v>60</v>
      </c>
      <c r="I47275" t="s">
        <v>61</v>
      </c>
      <c r="J47275" s="1">
        <v>40909</v>
      </c>
      <c r="K47275" t="b">
        <f>IFERROR(VLOOKUP(F47275,english_mapping!A:B,2,FALSE),"NA")</f>
        <v>1</v>
      </c>
      <c r="L47275" t="str">
        <f t="shared" si="738"/>
        <v>Curated Web</v>
      </c>
    </row>
    <row r="47276" spans="1:12" x14ac:dyDescent="0.25">
      <c r="A47276" t="s">
        <v>164429</v>
      </c>
      <c r="B47276" t="s">
        <v>164430</v>
      </c>
      <c r="C47276" t="s">
        <v>164431</v>
      </c>
      <c r="D47276" t="s">
        <v>38</v>
      </c>
      <c r="E47276" t="s">
        <v>14</v>
      </c>
      <c r="F47276" t="s">
        <v>408</v>
      </c>
      <c r="G47276">
        <v>40</v>
      </c>
      <c r="H47276" t="s">
        <v>1001</v>
      </c>
      <c r="I47276" t="s">
        <v>1001</v>
      </c>
      <c r="K47276" t="b">
        <f>IFERROR(VLOOKUP(F47276,english_mapping!A:B,2,FALSE),"NA")</f>
        <v>0</v>
      </c>
      <c r="L47276" t="str">
        <f t="shared" si="738"/>
        <v>Software</v>
      </c>
    </row>
    <row r="47277" spans="1:12" x14ac:dyDescent="0.25">
      <c r="A47277" t="s">
        <v>164432</v>
      </c>
      <c r="B47277" t="s">
        <v>164433</v>
      </c>
      <c r="C47277" t="s">
        <v>164434</v>
      </c>
      <c r="D47277" t="s">
        <v>164435</v>
      </c>
      <c r="E47277" t="s">
        <v>14</v>
      </c>
      <c r="J47277" s="1">
        <v>41463</v>
      </c>
      <c r="K47277" t="str">
        <f>IFERROR(VLOOKUP(F47277,english_mapping!A:B,2,FALSE),"NA")</f>
        <v>NA</v>
      </c>
      <c r="L47277" t="str">
        <f t="shared" si="738"/>
        <v>Audio</v>
      </c>
    </row>
    <row r="47278" spans="1:12" x14ac:dyDescent="0.25">
      <c r="A47278" t="s">
        <v>164436</v>
      </c>
      <c r="B47278" t="s">
        <v>164437</v>
      </c>
      <c r="C47278" t="s">
        <v>164438</v>
      </c>
      <c r="D47278" t="s">
        <v>164439</v>
      </c>
      <c r="E47278" t="s">
        <v>14</v>
      </c>
      <c r="F47278" t="s">
        <v>8906</v>
      </c>
      <c r="G47278">
        <v>15</v>
      </c>
      <c r="H47278" t="s">
        <v>8907</v>
      </c>
      <c r="I47278" t="s">
        <v>8907</v>
      </c>
      <c r="J47278" s="1">
        <v>41285</v>
      </c>
      <c r="K47278" t="b">
        <f>IFERROR(VLOOKUP(F47278,english_mapping!A:B,2,FALSE),"NA")</f>
        <v>0</v>
      </c>
      <c r="L47278" t="str">
        <f t="shared" si="738"/>
        <v>Employment</v>
      </c>
    </row>
    <row r="47279" spans="1:12" x14ac:dyDescent="0.25">
      <c r="A47279" t="s">
        <v>164440</v>
      </c>
      <c r="B47279" t="s">
        <v>164441</v>
      </c>
      <c r="C47279" t="s">
        <v>164442</v>
      </c>
      <c r="D47279" t="s">
        <v>164443</v>
      </c>
      <c r="E47279" t="s">
        <v>109</v>
      </c>
      <c r="F47279" t="s">
        <v>340</v>
      </c>
      <c r="G47279">
        <v>11</v>
      </c>
      <c r="H47279" t="s">
        <v>502</v>
      </c>
      <c r="I47279" t="s">
        <v>502</v>
      </c>
      <c r="J47279" t="s">
        <v>37725</v>
      </c>
      <c r="K47279" t="b">
        <f>IFERROR(VLOOKUP(F47279,english_mapping!A:B,2,FALSE),"NA")</f>
        <v>0</v>
      </c>
      <c r="L47279" t="str">
        <f t="shared" si="738"/>
        <v>Big Data</v>
      </c>
    </row>
    <row r="47280" spans="1:12" x14ac:dyDescent="0.25">
      <c r="A47280" t="s">
        <v>164444</v>
      </c>
      <c r="B47280" t="s">
        <v>164445</v>
      </c>
      <c r="C47280" t="s">
        <v>164446</v>
      </c>
      <c r="D47280" t="s">
        <v>164447</v>
      </c>
      <c r="E47280" t="s">
        <v>14</v>
      </c>
      <c r="F47280" t="s">
        <v>52</v>
      </c>
      <c r="G47280" t="s">
        <v>3417</v>
      </c>
      <c r="H47280" t="s">
        <v>3418</v>
      </c>
      <c r="I47280" t="s">
        <v>3419</v>
      </c>
      <c r="K47280" t="b">
        <f>IFERROR(VLOOKUP(F47280,english_mapping!A:B,2,FALSE),"NA")</f>
        <v>1</v>
      </c>
      <c r="L47280" t="str">
        <f t="shared" si="738"/>
        <v>Chemicals</v>
      </c>
    </row>
    <row r="47281" spans="1:12" x14ac:dyDescent="0.25">
      <c r="A47281" t="s">
        <v>164448</v>
      </c>
      <c r="B47281" t="s">
        <v>164449</v>
      </c>
      <c r="C47281" t="s">
        <v>164450</v>
      </c>
      <c r="D47281" t="s">
        <v>58</v>
      </c>
      <c r="E47281" t="s">
        <v>14</v>
      </c>
      <c r="F47281" t="s">
        <v>52</v>
      </c>
      <c r="G47281" t="s">
        <v>200</v>
      </c>
      <c r="H47281" t="s">
        <v>12255</v>
      </c>
      <c r="I47281" t="s">
        <v>12255</v>
      </c>
      <c r="J47281" s="1">
        <v>36526</v>
      </c>
      <c r="K47281" t="b">
        <f>IFERROR(VLOOKUP(F47281,english_mapping!A:B,2,FALSE),"NA")</f>
        <v>1</v>
      </c>
      <c r="L47281" t="str">
        <f t="shared" si="738"/>
        <v>Analytics</v>
      </c>
    </row>
    <row r="47282" spans="1:12" x14ac:dyDescent="0.25">
      <c r="A47282" t="s">
        <v>164451</v>
      </c>
      <c r="B47282" t="s">
        <v>164452</v>
      </c>
      <c r="C47282" t="s">
        <v>164453</v>
      </c>
      <c r="D47282" t="s">
        <v>38</v>
      </c>
      <c r="E47282" t="s">
        <v>14</v>
      </c>
      <c r="F47282" t="s">
        <v>21</v>
      </c>
      <c r="G47282" t="s">
        <v>1035</v>
      </c>
      <c r="H47282" t="s">
        <v>9018</v>
      </c>
      <c r="I47282" t="s">
        <v>9018</v>
      </c>
      <c r="J47282" s="1">
        <v>40179</v>
      </c>
      <c r="K47282" t="b">
        <f>IFERROR(VLOOKUP(F47282,english_mapping!A:B,2,FALSE),"NA")</f>
        <v>1</v>
      </c>
      <c r="L47282" t="str">
        <f t="shared" si="738"/>
        <v>Software</v>
      </c>
    </row>
    <row r="47283" spans="1:12" x14ac:dyDescent="0.25">
      <c r="A47283" t="s">
        <v>164454</v>
      </c>
      <c r="B47283" t="s">
        <v>164455</v>
      </c>
      <c r="C47283" t="s">
        <v>164456</v>
      </c>
      <c r="D47283" t="s">
        <v>164457</v>
      </c>
      <c r="E47283" t="s">
        <v>14</v>
      </c>
      <c r="F47283" t="s">
        <v>21</v>
      </c>
      <c r="G47283" t="s">
        <v>1383</v>
      </c>
      <c r="H47283" t="s">
        <v>3547</v>
      </c>
      <c r="I47283" t="s">
        <v>3547</v>
      </c>
      <c r="K47283" t="b">
        <f>IFERROR(VLOOKUP(F47283,english_mapping!A:B,2,FALSE),"NA")</f>
        <v>1</v>
      </c>
      <c r="L47283" t="str">
        <f t="shared" si="738"/>
        <v>Digital Media</v>
      </c>
    </row>
    <row r="47284" spans="1:12" x14ac:dyDescent="0.25">
      <c r="A47284" t="s">
        <v>164458</v>
      </c>
      <c r="B47284" t="s">
        <v>164459</v>
      </c>
      <c r="C47284" t="s">
        <v>164460</v>
      </c>
      <c r="D47284" t="s">
        <v>3450</v>
      </c>
      <c r="E47284" t="s">
        <v>14</v>
      </c>
      <c r="F47284" t="s">
        <v>21</v>
      </c>
      <c r="G47284" t="s">
        <v>101</v>
      </c>
      <c r="H47284" t="s">
        <v>102</v>
      </c>
      <c r="I47284" t="s">
        <v>103</v>
      </c>
      <c r="J47284" s="1">
        <v>40544</v>
      </c>
      <c r="K47284" t="b">
        <f>IFERROR(VLOOKUP(F47284,english_mapping!A:B,2,FALSE),"NA")</f>
        <v>1</v>
      </c>
      <c r="L47284" t="str">
        <f t="shared" si="738"/>
        <v>Biotechnology</v>
      </c>
    </row>
    <row r="47285" spans="1:12" x14ac:dyDescent="0.25">
      <c r="A47285" t="s">
        <v>164461</v>
      </c>
      <c r="B47285" t="s">
        <v>164462</v>
      </c>
      <c r="C47285" t="s">
        <v>164463</v>
      </c>
      <c r="D47285" t="s">
        <v>51</v>
      </c>
      <c r="E47285" t="s">
        <v>14</v>
      </c>
      <c r="F47285" t="s">
        <v>21</v>
      </c>
      <c r="G47285" t="s">
        <v>1262</v>
      </c>
      <c r="H47285" t="s">
        <v>1263</v>
      </c>
      <c r="I47285" t="s">
        <v>9995</v>
      </c>
      <c r="J47285" s="1">
        <v>39448</v>
      </c>
      <c r="K47285" t="b">
        <f>IFERROR(VLOOKUP(F47285,english_mapping!A:B,2,FALSE),"NA")</f>
        <v>1</v>
      </c>
      <c r="L47285" t="str">
        <f t="shared" si="738"/>
        <v>Biotechnology</v>
      </c>
    </row>
    <row r="47286" spans="1:12" x14ac:dyDescent="0.25">
      <c r="A47286" t="s">
        <v>164464</v>
      </c>
      <c r="B47286" t="s">
        <v>164465</v>
      </c>
      <c r="C47286" t="s">
        <v>164466</v>
      </c>
      <c r="D47286" t="s">
        <v>7656</v>
      </c>
      <c r="E47286" t="s">
        <v>14</v>
      </c>
      <c r="K47286" t="str">
        <f>IFERROR(VLOOKUP(F47286,english_mapping!A:B,2,FALSE),"NA")</f>
        <v>NA</v>
      </c>
      <c r="L47286" t="str">
        <f t="shared" si="738"/>
        <v>Reviews and Recommendations</v>
      </c>
    </row>
    <row r="47287" spans="1:12" x14ac:dyDescent="0.25">
      <c r="A47287" t="s">
        <v>164467</v>
      </c>
      <c r="B47287" t="s">
        <v>164468</v>
      </c>
      <c r="C47287" t="s">
        <v>164469</v>
      </c>
      <c r="D47287" t="s">
        <v>164470</v>
      </c>
      <c r="E47287" t="s">
        <v>14</v>
      </c>
      <c r="F47287" t="s">
        <v>161</v>
      </c>
      <c r="G47287" t="s">
        <v>1488</v>
      </c>
      <c r="H47287" t="s">
        <v>1257</v>
      </c>
      <c r="I47287" t="s">
        <v>164471</v>
      </c>
      <c r="K47287" t="b">
        <f>IFERROR(VLOOKUP(F47287,english_mapping!A:B,2,FALSE),"NA")</f>
        <v>0</v>
      </c>
      <c r="L47287" t="str">
        <f t="shared" si="738"/>
        <v>Curated Web</v>
      </c>
    </row>
    <row r="47288" spans="1:12" x14ac:dyDescent="0.25">
      <c r="A47288" t="s">
        <v>164472</v>
      </c>
      <c r="B47288" t="s">
        <v>164473</v>
      </c>
      <c r="C47288" t="s">
        <v>164474</v>
      </c>
      <c r="D47288" t="s">
        <v>164475</v>
      </c>
      <c r="E47288" t="s">
        <v>14</v>
      </c>
      <c r="F47288" t="s">
        <v>346</v>
      </c>
      <c r="G47288">
        <v>7</v>
      </c>
      <c r="H47288" t="s">
        <v>776</v>
      </c>
      <c r="I47288" t="s">
        <v>776</v>
      </c>
      <c r="J47288" s="1">
        <v>40460</v>
      </c>
      <c r="K47288" t="b">
        <f>IFERROR(VLOOKUP(F47288,english_mapping!A:B,2,FALSE),"NA")</f>
        <v>0</v>
      </c>
      <c r="L47288" t="str">
        <f t="shared" si="738"/>
        <v>Loyalty Programs</v>
      </c>
    </row>
    <row r="47289" spans="1:12" x14ac:dyDescent="0.25">
      <c r="A47289" t="s">
        <v>164476</v>
      </c>
      <c r="B47289" t="s">
        <v>164477</v>
      </c>
      <c r="C47289" t="s">
        <v>164478</v>
      </c>
      <c r="D47289" t="s">
        <v>164479</v>
      </c>
      <c r="E47289" t="s">
        <v>14</v>
      </c>
      <c r="F47289" t="s">
        <v>1087</v>
      </c>
      <c r="G47289">
        <v>8</v>
      </c>
      <c r="H47289" t="s">
        <v>1737</v>
      </c>
      <c r="I47289" t="s">
        <v>164480</v>
      </c>
      <c r="J47289" s="1">
        <v>41914</v>
      </c>
      <c r="K47289" t="b">
        <f>IFERROR(VLOOKUP(F47289,english_mapping!A:B,2,FALSE),"NA")</f>
        <v>0</v>
      </c>
      <c r="L47289" t="str">
        <f t="shared" si="738"/>
        <v>Apps</v>
      </c>
    </row>
    <row r="47290" spans="1:12" x14ac:dyDescent="0.25">
      <c r="A47290" t="s">
        <v>164481</v>
      </c>
      <c r="B47290" t="s">
        <v>164482</v>
      </c>
      <c r="C47290" t="s">
        <v>164483</v>
      </c>
      <c r="E47290" t="s">
        <v>205</v>
      </c>
      <c r="F47290" t="s">
        <v>1151</v>
      </c>
      <c r="G47290">
        <v>24</v>
      </c>
      <c r="H47290" t="s">
        <v>1323</v>
      </c>
      <c r="I47290" t="s">
        <v>127810</v>
      </c>
      <c r="K47290" t="b">
        <f>IFERROR(VLOOKUP(F47290,english_mapping!A:B,2,FALSE),"NA")</f>
        <v>0</v>
      </c>
      <c r="L47290">
        <f t="shared" si="738"/>
        <v>0</v>
      </c>
    </row>
    <row r="47291" spans="1:12" x14ac:dyDescent="0.25">
      <c r="A47291" t="s">
        <v>164484</v>
      </c>
      <c r="B47291" t="s">
        <v>164485</v>
      </c>
      <c r="C47291" t="s">
        <v>164486</v>
      </c>
      <c r="D47291" t="s">
        <v>4017</v>
      </c>
      <c r="E47291" t="s">
        <v>14</v>
      </c>
      <c r="F47291" t="s">
        <v>161</v>
      </c>
      <c r="G47291" t="s">
        <v>162</v>
      </c>
      <c r="H47291" t="s">
        <v>163</v>
      </c>
      <c r="I47291" t="s">
        <v>164487</v>
      </c>
      <c r="K47291" t="b">
        <f>IFERROR(VLOOKUP(F47291,english_mapping!A:B,2,FALSE),"NA")</f>
        <v>0</v>
      </c>
      <c r="L47291" t="str">
        <f t="shared" si="738"/>
        <v>Public Relations</v>
      </c>
    </row>
    <row r="47292" spans="1:12" x14ac:dyDescent="0.25">
      <c r="A47292" t="s">
        <v>164488</v>
      </c>
      <c r="B47292" t="s">
        <v>164489</v>
      </c>
      <c r="C47292" t="s">
        <v>164490</v>
      </c>
      <c r="D47292" t="s">
        <v>262</v>
      </c>
      <c r="E47292" t="s">
        <v>14</v>
      </c>
      <c r="F47292" t="s">
        <v>21</v>
      </c>
      <c r="G47292" t="s">
        <v>59</v>
      </c>
      <c r="H47292" t="s">
        <v>60</v>
      </c>
      <c r="I47292" t="s">
        <v>66</v>
      </c>
      <c r="J47292" s="1">
        <v>36526</v>
      </c>
      <c r="K47292" t="b">
        <f>IFERROR(VLOOKUP(F47292,english_mapping!A:B,2,FALSE),"NA")</f>
        <v>1</v>
      </c>
      <c r="L47292" t="str">
        <f t="shared" si="738"/>
        <v>Enterprise Software</v>
      </c>
    </row>
    <row r="47293" spans="1:12" x14ac:dyDescent="0.25">
      <c r="A47293" t="s">
        <v>164491</v>
      </c>
      <c r="B47293" t="s">
        <v>164492</v>
      </c>
      <c r="C47293" t="s">
        <v>164493</v>
      </c>
      <c r="D47293" t="s">
        <v>164494</v>
      </c>
      <c r="E47293" t="s">
        <v>14</v>
      </c>
      <c r="F47293" t="s">
        <v>1151</v>
      </c>
      <c r="G47293">
        <v>24</v>
      </c>
      <c r="H47293" t="s">
        <v>12851</v>
      </c>
      <c r="I47293" t="s">
        <v>12851</v>
      </c>
      <c r="J47293" s="1">
        <v>40549</v>
      </c>
      <c r="K47293" t="b">
        <f>IFERROR(VLOOKUP(F47293,english_mapping!A:B,2,FALSE),"NA")</f>
        <v>0</v>
      </c>
      <c r="L47293" t="str">
        <f t="shared" si="738"/>
        <v>Career Management</v>
      </c>
    </row>
    <row r="47294" spans="1:12" x14ac:dyDescent="0.25">
      <c r="A47294" t="s">
        <v>164495</v>
      </c>
      <c r="B47294" t="s">
        <v>164496</v>
      </c>
      <c r="C47294" t="s">
        <v>164497</v>
      </c>
      <c r="D47294" t="s">
        <v>164498</v>
      </c>
      <c r="E47294" t="s">
        <v>109</v>
      </c>
      <c r="F47294" t="s">
        <v>52</v>
      </c>
      <c r="G47294" t="s">
        <v>53</v>
      </c>
      <c r="H47294" t="s">
        <v>54</v>
      </c>
      <c r="I47294" t="s">
        <v>54</v>
      </c>
      <c r="J47294" t="s">
        <v>164499</v>
      </c>
      <c r="K47294" t="b">
        <f>IFERROR(VLOOKUP(F47294,english_mapping!A:B,2,FALSE),"NA")</f>
        <v>1</v>
      </c>
      <c r="L47294" t="str">
        <f t="shared" si="738"/>
        <v>Consumer Electronics</v>
      </c>
    </row>
    <row r="47295" spans="1:12" x14ac:dyDescent="0.25">
      <c r="A47295" t="s">
        <v>164500</v>
      </c>
      <c r="B47295" t="s">
        <v>164501</v>
      </c>
      <c r="C47295" t="s">
        <v>164502</v>
      </c>
      <c r="D47295" t="s">
        <v>164503</v>
      </c>
      <c r="E47295" t="s">
        <v>14</v>
      </c>
      <c r="F47295" t="s">
        <v>21</v>
      </c>
      <c r="G47295" t="s">
        <v>822</v>
      </c>
      <c r="H47295" t="s">
        <v>823</v>
      </c>
      <c r="I47295" t="s">
        <v>4373</v>
      </c>
      <c r="J47295" s="1">
        <v>39083</v>
      </c>
      <c r="K47295" t="b">
        <f>IFERROR(VLOOKUP(F47295,english_mapping!A:B,2,FALSE),"NA")</f>
        <v>1</v>
      </c>
      <c r="L47295" t="str">
        <f t="shared" si="738"/>
        <v>Computers</v>
      </c>
    </row>
    <row r="47296" spans="1:12" x14ac:dyDescent="0.25">
      <c r="A47296" t="s">
        <v>164504</v>
      </c>
      <c r="B47296" t="s">
        <v>164505</v>
      </c>
      <c r="C47296" t="s">
        <v>164506</v>
      </c>
      <c r="D47296" t="s">
        <v>101826</v>
      </c>
      <c r="E47296" t="s">
        <v>109</v>
      </c>
      <c r="F47296" t="s">
        <v>21</v>
      </c>
      <c r="G47296" t="s">
        <v>59</v>
      </c>
      <c r="H47296" t="s">
        <v>60</v>
      </c>
      <c r="I47296" t="s">
        <v>61</v>
      </c>
      <c r="J47296" s="1">
        <v>37257</v>
      </c>
      <c r="K47296" t="b">
        <f>IFERROR(VLOOKUP(F47296,english_mapping!A:B,2,FALSE),"NA")</f>
        <v>1</v>
      </c>
      <c r="L47296" t="str">
        <f t="shared" si="738"/>
        <v>Data Security</v>
      </c>
    </row>
    <row r="47297" spans="1:12" x14ac:dyDescent="0.25">
      <c r="A47297" t="s">
        <v>164507</v>
      </c>
      <c r="B47297" t="s">
        <v>164508</v>
      </c>
      <c r="C47297" t="s">
        <v>164509</v>
      </c>
      <c r="D47297" t="s">
        <v>755</v>
      </c>
      <c r="E47297" t="s">
        <v>14</v>
      </c>
      <c r="F47297" t="s">
        <v>21</v>
      </c>
      <c r="G47297" t="s">
        <v>1262</v>
      </c>
      <c r="H47297" t="s">
        <v>1263</v>
      </c>
      <c r="I47297" t="s">
        <v>1263</v>
      </c>
      <c r="J47297" s="1">
        <v>38718</v>
      </c>
      <c r="K47297" t="b">
        <f>IFERROR(VLOOKUP(F47297,english_mapping!A:B,2,FALSE),"NA")</f>
        <v>1</v>
      </c>
      <c r="L47297" t="str">
        <f t="shared" si="738"/>
        <v>Hardware + Software</v>
      </c>
    </row>
    <row r="47298" spans="1:12" x14ac:dyDescent="0.25">
      <c r="A47298" t="s">
        <v>164510</v>
      </c>
      <c r="B47298" t="s">
        <v>164511</v>
      </c>
      <c r="C47298" t="s">
        <v>164512</v>
      </c>
      <c r="D47298" t="s">
        <v>4638</v>
      </c>
      <c r="E47298" t="s">
        <v>14</v>
      </c>
      <c r="F47298" t="s">
        <v>21</v>
      </c>
      <c r="G47298" t="s">
        <v>59</v>
      </c>
      <c r="H47298" t="s">
        <v>60</v>
      </c>
      <c r="I47298" t="s">
        <v>269</v>
      </c>
      <c r="K47298" t="b">
        <f>IFERROR(VLOOKUP(F47298,english_mapping!A:B,2,FALSE),"NA")</f>
        <v>1</v>
      </c>
      <c r="L47298" t="str">
        <f t="shared" si="738"/>
        <v>Health Care</v>
      </c>
    </row>
    <row r="47299" spans="1:12" x14ac:dyDescent="0.25">
      <c r="A47299" t="s">
        <v>164513</v>
      </c>
      <c r="B47299" t="s">
        <v>164514</v>
      </c>
      <c r="C47299" t="s">
        <v>164515</v>
      </c>
      <c r="D47299" t="s">
        <v>38</v>
      </c>
      <c r="E47299" t="s">
        <v>14</v>
      </c>
      <c r="F47299" t="s">
        <v>21</v>
      </c>
      <c r="G47299" t="s">
        <v>138</v>
      </c>
      <c r="H47299" t="s">
        <v>139</v>
      </c>
      <c r="I47299" t="s">
        <v>139</v>
      </c>
      <c r="J47299" s="1">
        <v>41275</v>
      </c>
      <c r="K47299" t="b">
        <f>IFERROR(VLOOKUP(F47299,english_mapping!A:B,2,FALSE),"NA")</f>
        <v>1</v>
      </c>
      <c r="L47299" t="str">
        <f t="shared" si="738"/>
        <v>Software</v>
      </c>
    </row>
    <row r="47300" spans="1:12" x14ac:dyDescent="0.25">
      <c r="A47300" t="s">
        <v>164516</v>
      </c>
      <c r="B47300" t="s">
        <v>164517</v>
      </c>
      <c r="C47300" t="s">
        <v>164518</v>
      </c>
      <c r="D47300" t="s">
        <v>38</v>
      </c>
      <c r="E47300" t="s">
        <v>205</v>
      </c>
      <c r="F47300" t="s">
        <v>21</v>
      </c>
      <c r="G47300" t="s">
        <v>655</v>
      </c>
      <c r="H47300" t="s">
        <v>656</v>
      </c>
      <c r="I47300" t="s">
        <v>7643</v>
      </c>
      <c r="J47300" s="1">
        <v>38353</v>
      </c>
      <c r="K47300" t="b">
        <f>IFERROR(VLOOKUP(F47300,english_mapping!A:B,2,FALSE),"NA")</f>
        <v>1</v>
      </c>
      <c r="L47300" t="str">
        <f t="shared" ref="L47300:L47363" si="739">IFERROR(LEFT(D47300,(FIND("|",D47300))-1),D47300)</f>
        <v>Software</v>
      </c>
    </row>
    <row r="47301" spans="1:12" x14ac:dyDescent="0.25">
      <c r="A47301" t="s">
        <v>164519</v>
      </c>
      <c r="B47301" t="s">
        <v>164520</v>
      </c>
      <c r="C47301" t="s">
        <v>164521</v>
      </c>
      <c r="D47301" t="s">
        <v>164522</v>
      </c>
      <c r="E47301" t="s">
        <v>14</v>
      </c>
      <c r="F47301" t="s">
        <v>21</v>
      </c>
      <c r="G47301" t="s">
        <v>154</v>
      </c>
      <c r="H47301" t="s">
        <v>242</v>
      </c>
      <c r="I47301" t="s">
        <v>24540</v>
      </c>
      <c r="J47301" s="1">
        <v>39814</v>
      </c>
      <c r="K47301" t="b">
        <f>IFERROR(VLOOKUP(F47301,english_mapping!A:B,2,FALSE),"NA")</f>
        <v>1</v>
      </c>
      <c r="L47301" t="str">
        <f t="shared" si="739"/>
        <v>Analytics</v>
      </c>
    </row>
    <row r="47302" spans="1:12" x14ac:dyDescent="0.25">
      <c r="A47302" t="s">
        <v>164523</v>
      </c>
      <c r="B47302" t="s">
        <v>164524</v>
      </c>
      <c r="D47302" t="s">
        <v>5006</v>
      </c>
      <c r="E47302" t="s">
        <v>14</v>
      </c>
      <c r="F47302" t="s">
        <v>21</v>
      </c>
      <c r="G47302" t="s">
        <v>822</v>
      </c>
      <c r="H47302" t="s">
        <v>823</v>
      </c>
      <c r="I47302" t="s">
        <v>823</v>
      </c>
      <c r="K47302" t="b">
        <f>IFERROR(VLOOKUP(F47302,english_mapping!A:B,2,FALSE),"NA")</f>
        <v>1</v>
      </c>
      <c r="L47302" t="str">
        <f t="shared" si="739"/>
        <v>Health Care</v>
      </c>
    </row>
    <row r="47303" spans="1:12" x14ac:dyDescent="0.25">
      <c r="A47303" t="s">
        <v>164525</v>
      </c>
      <c r="B47303" t="s">
        <v>164526</v>
      </c>
      <c r="C47303" t="s">
        <v>164527</v>
      </c>
      <c r="D47303" t="s">
        <v>70</v>
      </c>
      <c r="E47303" t="s">
        <v>14</v>
      </c>
      <c r="F47303" t="s">
        <v>71</v>
      </c>
      <c r="G47303">
        <v>12</v>
      </c>
      <c r="H47303" t="s">
        <v>72</v>
      </c>
      <c r="I47303" t="s">
        <v>72</v>
      </c>
      <c r="J47303" s="1">
        <v>41436</v>
      </c>
      <c r="K47303" t="b">
        <f>IFERROR(VLOOKUP(F47303,english_mapping!A:B,2,FALSE),"NA")</f>
        <v>0</v>
      </c>
      <c r="L47303" t="str">
        <f t="shared" si="739"/>
        <v>E-Commerce</v>
      </c>
    </row>
    <row r="47304" spans="1:12" x14ac:dyDescent="0.25">
      <c r="A47304" t="s">
        <v>164528</v>
      </c>
      <c r="B47304" t="s">
        <v>164529</v>
      </c>
      <c r="C47304" t="s">
        <v>164530</v>
      </c>
      <c r="D47304" t="s">
        <v>38</v>
      </c>
      <c r="E47304" t="s">
        <v>14</v>
      </c>
      <c r="K47304" t="str">
        <f>IFERROR(VLOOKUP(F47304,english_mapping!A:B,2,FALSE),"NA")</f>
        <v>NA</v>
      </c>
      <c r="L47304" t="str">
        <f t="shared" si="739"/>
        <v>Software</v>
      </c>
    </row>
    <row r="47305" spans="1:12" x14ac:dyDescent="0.25">
      <c r="A47305" t="s">
        <v>164531</v>
      </c>
      <c r="B47305" t="s">
        <v>164532</v>
      </c>
      <c r="C47305" t="s">
        <v>164533</v>
      </c>
      <c r="D47305" t="s">
        <v>164534</v>
      </c>
      <c r="E47305" t="s">
        <v>14</v>
      </c>
      <c r="F47305" t="s">
        <v>21</v>
      </c>
      <c r="G47305" t="s">
        <v>534</v>
      </c>
      <c r="H47305" t="s">
        <v>535</v>
      </c>
      <c r="I47305" t="s">
        <v>536</v>
      </c>
      <c r="J47305" s="1">
        <v>40553</v>
      </c>
      <c r="K47305" t="b">
        <f>IFERROR(VLOOKUP(F47305,english_mapping!A:B,2,FALSE),"NA")</f>
        <v>1</v>
      </c>
      <c r="L47305" t="str">
        <f t="shared" si="739"/>
        <v>Humanitarian</v>
      </c>
    </row>
    <row r="47306" spans="1:12" x14ac:dyDescent="0.25">
      <c r="A47306" t="s">
        <v>164535</v>
      </c>
      <c r="B47306" t="s">
        <v>164536</v>
      </c>
      <c r="C47306" t="s">
        <v>164537</v>
      </c>
      <c r="D47306" t="s">
        <v>70</v>
      </c>
      <c r="E47306" t="s">
        <v>14</v>
      </c>
      <c r="F47306" t="s">
        <v>21</v>
      </c>
      <c r="G47306" t="s">
        <v>154</v>
      </c>
      <c r="H47306" t="s">
        <v>242</v>
      </c>
      <c r="I47306" t="s">
        <v>242</v>
      </c>
      <c r="J47306" s="1">
        <v>40551</v>
      </c>
      <c r="K47306" t="b">
        <f>IFERROR(VLOOKUP(F47306,english_mapping!A:B,2,FALSE),"NA")</f>
        <v>1</v>
      </c>
      <c r="L47306" t="str">
        <f t="shared" si="739"/>
        <v>E-Commerce</v>
      </c>
    </row>
    <row r="47307" spans="1:12" x14ac:dyDescent="0.25">
      <c r="A47307" t="s">
        <v>164538</v>
      </c>
      <c r="B47307" t="s">
        <v>164539</v>
      </c>
      <c r="C47307" t="s">
        <v>164540</v>
      </c>
      <c r="D47307" t="s">
        <v>164541</v>
      </c>
      <c r="E47307" t="s">
        <v>14</v>
      </c>
      <c r="F47307" t="s">
        <v>21</v>
      </c>
      <c r="G47307" t="s">
        <v>59</v>
      </c>
      <c r="H47307" t="s">
        <v>60</v>
      </c>
      <c r="I47307" t="s">
        <v>66</v>
      </c>
      <c r="J47307" t="s">
        <v>164542</v>
      </c>
      <c r="K47307" t="b">
        <f>IFERROR(VLOOKUP(F47307,english_mapping!A:B,2,FALSE),"NA")</f>
        <v>1</v>
      </c>
      <c r="L47307" t="str">
        <f t="shared" si="739"/>
        <v>Charity</v>
      </c>
    </row>
    <row r="47308" spans="1:12" x14ac:dyDescent="0.25">
      <c r="A47308" t="s">
        <v>164543</v>
      </c>
      <c r="B47308" t="s">
        <v>164544</v>
      </c>
      <c r="D47308" t="s">
        <v>3039</v>
      </c>
      <c r="E47308" t="s">
        <v>14</v>
      </c>
      <c r="F47308" t="s">
        <v>21</v>
      </c>
      <c r="G47308" t="s">
        <v>59</v>
      </c>
      <c r="H47308" t="s">
        <v>1249</v>
      </c>
      <c r="I47308" t="s">
        <v>1249</v>
      </c>
      <c r="J47308" t="s">
        <v>914</v>
      </c>
      <c r="K47308" t="b">
        <f>IFERROR(VLOOKUP(F47308,english_mapping!A:B,2,FALSE),"NA")</f>
        <v>1</v>
      </c>
      <c r="L47308" t="str">
        <f t="shared" si="739"/>
        <v>Medical</v>
      </c>
    </row>
    <row r="47309" spans="1:12" x14ac:dyDescent="0.25">
      <c r="A47309" t="s">
        <v>164545</v>
      </c>
      <c r="B47309" t="s">
        <v>164546</v>
      </c>
      <c r="C47309" t="s">
        <v>164547</v>
      </c>
      <c r="D47309" t="s">
        <v>356</v>
      </c>
      <c r="E47309" t="s">
        <v>14</v>
      </c>
      <c r="F47309" t="s">
        <v>21</v>
      </c>
      <c r="G47309" t="s">
        <v>1262</v>
      </c>
      <c r="H47309" t="s">
        <v>1263</v>
      </c>
      <c r="I47309" t="s">
        <v>11264</v>
      </c>
      <c r="J47309" s="1">
        <v>40544</v>
      </c>
      <c r="K47309" t="b">
        <f>IFERROR(VLOOKUP(F47309,english_mapping!A:B,2,FALSE),"NA")</f>
        <v>1</v>
      </c>
      <c r="L47309" t="str">
        <f t="shared" si="739"/>
        <v>Manufacturing</v>
      </c>
    </row>
    <row r="47310" spans="1:12" x14ac:dyDescent="0.25">
      <c r="A47310" t="s">
        <v>164548</v>
      </c>
      <c r="B47310" t="s">
        <v>164549</v>
      </c>
      <c r="C47310" t="s">
        <v>164550</v>
      </c>
      <c r="D47310" t="s">
        <v>1484</v>
      </c>
      <c r="E47310" t="s">
        <v>14</v>
      </c>
      <c r="K47310" t="str">
        <f>IFERROR(VLOOKUP(F47310,english_mapping!A:B,2,FALSE),"NA")</f>
        <v>NA</v>
      </c>
      <c r="L47310" t="str">
        <f t="shared" si="739"/>
        <v>Game</v>
      </c>
    </row>
    <row r="47311" spans="1:12" x14ac:dyDescent="0.25">
      <c r="A47311" t="s">
        <v>164551</v>
      </c>
      <c r="B47311" t="s">
        <v>164552</v>
      </c>
      <c r="C47311" t="s">
        <v>164553</v>
      </c>
      <c r="D47311" t="s">
        <v>1275</v>
      </c>
      <c r="E47311" t="s">
        <v>701</v>
      </c>
      <c r="F47311" t="s">
        <v>21</v>
      </c>
      <c r="G47311" t="s">
        <v>1035</v>
      </c>
      <c r="H47311" t="s">
        <v>1036</v>
      </c>
      <c r="I47311" t="s">
        <v>1506</v>
      </c>
      <c r="K47311" t="b">
        <f>IFERROR(VLOOKUP(F47311,english_mapping!A:B,2,FALSE),"NA")</f>
        <v>1</v>
      </c>
      <c r="L47311" t="str">
        <f t="shared" si="739"/>
        <v>Health Care</v>
      </c>
    </row>
    <row r="47312" spans="1:12" x14ac:dyDescent="0.25">
      <c r="A47312" t="s">
        <v>164554</v>
      </c>
      <c r="B47312" t="s">
        <v>164555</v>
      </c>
      <c r="C47312" t="s">
        <v>164556</v>
      </c>
      <c r="D47312" t="s">
        <v>164557</v>
      </c>
      <c r="E47312" t="s">
        <v>14</v>
      </c>
      <c r="F47312" t="s">
        <v>21</v>
      </c>
      <c r="G47312" t="s">
        <v>297</v>
      </c>
      <c r="H47312" t="s">
        <v>298</v>
      </c>
      <c r="I47312" t="s">
        <v>298</v>
      </c>
      <c r="J47312" s="1">
        <v>41559</v>
      </c>
      <c r="K47312" t="b">
        <f>IFERROR(VLOOKUP(F47312,english_mapping!A:B,2,FALSE),"NA")</f>
        <v>1</v>
      </c>
      <c r="L47312" t="str">
        <f t="shared" si="739"/>
        <v>Employment</v>
      </c>
    </row>
    <row r="47313" spans="1:12" x14ac:dyDescent="0.25">
      <c r="A47313" t="s">
        <v>164558</v>
      </c>
      <c r="B47313" t="s">
        <v>164559</v>
      </c>
      <c r="C47313" t="s">
        <v>164560</v>
      </c>
      <c r="D47313" t="s">
        <v>2381</v>
      </c>
      <c r="E47313" t="s">
        <v>14</v>
      </c>
      <c r="F47313" t="s">
        <v>46</v>
      </c>
      <c r="H47313" t="s">
        <v>47</v>
      </c>
      <c r="I47313" t="s">
        <v>47</v>
      </c>
      <c r="J47313" s="1">
        <v>39448</v>
      </c>
      <c r="K47313" t="b">
        <f>IFERROR(VLOOKUP(F47313,english_mapping!A:B,2,FALSE),"NA")</f>
        <v>0</v>
      </c>
      <c r="L47313" t="str">
        <f t="shared" si="739"/>
        <v>Consulting</v>
      </c>
    </row>
    <row r="47314" spans="1:12" x14ac:dyDescent="0.25">
      <c r="A47314" t="s">
        <v>164561</v>
      </c>
      <c r="B47314" t="s">
        <v>164562</v>
      </c>
      <c r="C47314" t="s">
        <v>164563</v>
      </c>
      <c r="D47314" t="s">
        <v>164564</v>
      </c>
      <c r="E47314" t="s">
        <v>14</v>
      </c>
      <c r="F47314" t="s">
        <v>346</v>
      </c>
      <c r="G47314">
        <v>7</v>
      </c>
      <c r="H47314" t="s">
        <v>776</v>
      </c>
      <c r="I47314" t="s">
        <v>776</v>
      </c>
      <c r="J47314" s="1">
        <v>42006</v>
      </c>
      <c r="K47314" t="b">
        <f>IFERROR(VLOOKUP(F47314,english_mapping!A:B,2,FALSE),"NA")</f>
        <v>0</v>
      </c>
      <c r="L47314" t="str">
        <f t="shared" si="739"/>
        <v>Human Resources</v>
      </c>
    </row>
    <row r="47315" spans="1:12" x14ac:dyDescent="0.25">
      <c r="A47315" t="s">
        <v>164565</v>
      </c>
      <c r="B47315" t="s">
        <v>164566</v>
      </c>
      <c r="C47315" t="s">
        <v>164567</v>
      </c>
      <c r="D47315" t="s">
        <v>164568</v>
      </c>
      <c r="E47315" t="s">
        <v>14</v>
      </c>
      <c r="F47315" t="s">
        <v>21</v>
      </c>
      <c r="G47315" t="s">
        <v>1300</v>
      </c>
      <c r="H47315" t="s">
        <v>1301</v>
      </c>
      <c r="I47315" t="s">
        <v>20084</v>
      </c>
      <c r="J47315" t="s">
        <v>132821</v>
      </c>
      <c r="K47315" t="b">
        <f>IFERROR(VLOOKUP(F47315,english_mapping!A:B,2,FALSE),"NA")</f>
        <v>1</v>
      </c>
      <c r="L47315" t="str">
        <f t="shared" si="739"/>
        <v>Career Management</v>
      </c>
    </row>
    <row r="47316" spans="1:12" x14ac:dyDescent="0.25">
      <c r="A47316" t="s">
        <v>164569</v>
      </c>
      <c r="B47316" t="s">
        <v>164570</v>
      </c>
      <c r="C47316" t="s">
        <v>164571</v>
      </c>
      <c r="D47316" t="s">
        <v>164572</v>
      </c>
      <c r="E47316" t="s">
        <v>14</v>
      </c>
      <c r="F47316" t="s">
        <v>21</v>
      </c>
      <c r="G47316" t="s">
        <v>1035</v>
      </c>
      <c r="H47316" t="s">
        <v>1059</v>
      </c>
      <c r="I47316" t="s">
        <v>1059</v>
      </c>
      <c r="J47316" s="1">
        <v>42005</v>
      </c>
      <c r="K47316" t="b">
        <f>IFERROR(VLOOKUP(F47316,english_mapping!A:B,2,FALSE),"NA")</f>
        <v>1</v>
      </c>
      <c r="L47316" t="str">
        <f t="shared" si="739"/>
        <v>Recruiting</v>
      </c>
    </row>
    <row r="47317" spans="1:12" x14ac:dyDescent="0.25">
      <c r="A47317" t="s">
        <v>164573</v>
      </c>
      <c r="B47317" t="s">
        <v>164574</v>
      </c>
      <c r="C47317" t="s">
        <v>164575</v>
      </c>
      <c r="D47317" t="s">
        <v>800</v>
      </c>
      <c r="E47317" t="s">
        <v>14</v>
      </c>
      <c r="F47317" t="s">
        <v>560</v>
      </c>
      <c r="G47317">
        <v>51</v>
      </c>
      <c r="H47317" t="s">
        <v>20956</v>
      </c>
      <c r="I47317" t="s">
        <v>160449</v>
      </c>
      <c r="J47317" s="1">
        <v>41275</v>
      </c>
      <c r="K47317" t="b">
        <f>IFERROR(VLOOKUP(F47317,english_mapping!A:B,2,FALSE),"NA")</f>
        <v>0</v>
      </c>
      <c r="L47317" t="str">
        <f t="shared" si="739"/>
        <v>Services</v>
      </c>
    </row>
    <row r="47318" spans="1:12" x14ac:dyDescent="0.25">
      <c r="A47318" t="s">
        <v>164576</v>
      </c>
      <c r="B47318" t="s">
        <v>164577</v>
      </c>
      <c r="C47318" t="s">
        <v>164578</v>
      </c>
      <c r="D47318" t="s">
        <v>14537</v>
      </c>
      <c r="E47318" t="s">
        <v>14</v>
      </c>
      <c r="F47318" t="s">
        <v>21</v>
      </c>
      <c r="G47318" t="s">
        <v>822</v>
      </c>
      <c r="H47318" t="s">
        <v>823</v>
      </c>
      <c r="I47318" t="s">
        <v>823</v>
      </c>
      <c r="J47318" s="1">
        <v>40179</v>
      </c>
      <c r="K47318" t="b">
        <f>IFERROR(VLOOKUP(F47318,english_mapping!A:B,2,FALSE),"NA")</f>
        <v>1</v>
      </c>
      <c r="L47318" t="str">
        <f t="shared" si="739"/>
        <v>Apps</v>
      </c>
    </row>
    <row r="47319" spans="1:12" x14ac:dyDescent="0.25">
      <c r="A47319" t="s">
        <v>164579</v>
      </c>
      <c r="B47319" t="s">
        <v>164580</v>
      </c>
      <c r="C47319" t="s">
        <v>164581</v>
      </c>
      <c r="D47319" t="s">
        <v>164582</v>
      </c>
      <c r="E47319" t="s">
        <v>14</v>
      </c>
      <c r="F47319" t="s">
        <v>21</v>
      </c>
      <c r="G47319" t="s">
        <v>59</v>
      </c>
      <c r="H47319" t="s">
        <v>60</v>
      </c>
      <c r="I47319" t="s">
        <v>66</v>
      </c>
      <c r="J47319" s="1">
        <v>40551</v>
      </c>
      <c r="K47319" t="b">
        <f>IFERROR(VLOOKUP(F47319,english_mapping!A:B,2,FALSE),"NA")</f>
        <v>1</v>
      </c>
      <c r="L47319" t="str">
        <f t="shared" si="739"/>
        <v>Crowdsourcing</v>
      </c>
    </row>
    <row r="47320" spans="1:12" x14ac:dyDescent="0.25">
      <c r="A47320" t="s">
        <v>164583</v>
      </c>
      <c r="B47320" t="s">
        <v>164584</v>
      </c>
      <c r="C47320" t="s">
        <v>164585</v>
      </c>
      <c r="D47320" t="s">
        <v>32910</v>
      </c>
      <c r="E47320" t="s">
        <v>14</v>
      </c>
      <c r="K47320" t="str">
        <f>IFERROR(VLOOKUP(F47320,english_mapping!A:B,2,FALSE),"NA")</f>
        <v>NA</v>
      </c>
      <c r="L47320" t="str">
        <f t="shared" si="739"/>
        <v>Employment</v>
      </c>
    </row>
    <row r="47321" spans="1:12" x14ac:dyDescent="0.25">
      <c r="A47321" t="s">
        <v>164586</v>
      </c>
      <c r="B47321" t="s">
        <v>164587</v>
      </c>
      <c r="C47321" t="s">
        <v>164588</v>
      </c>
      <c r="D47321" t="s">
        <v>2381</v>
      </c>
      <c r="E47321" t="s">
        <v>14</v>
      </c>
      <c r="F47321" t="s">
        <v>21</v>
      </c>
      <c r="G47321" t="s">
        <v>822</v>
      </c>
      <c r="H47321" t="s">
        <v>823</v>
      </c>
      <c r="I47321" t="s">
        <v>824</v>
      </c>
      <c r="J47321" s="1">
        <v>36526</v>
      </c>
      <c r="K47321" t="b">
        <f>IFERROR(VLOOKUP(F47321,english_mapping!A:B,2,FALSE),"NA")</f>
        <v>1</v>
      </c>
      <c r="L47321" t="str">
        <f t="shared" si="739"/>
        <v>Consulting</v>
      </c>
    </row>
    <row r="47322" spans="1:12" x14ac:dyDescent="0.25">
      <c r="A47322" t="s">
        <v>164589</v>
      </c>
      <c r="B47322" t="s">
        <v>164590</v>
      </c>
      <c r="C47322" t="s">
        <v>164591</v>
      </c>
      <c r="D47322" t="s">
        <v>164592</v>
      </c>
      <c r="E47322" t="s">
        <v>14</v>
      </c>
      <c r="F47322" t="s">
        <v>21</v>
      </c>
      <c r="G47322" t="s">
        <v>379</v>
      </c>
      <c r="H47322" t="s">
        <v>380</v>
      </c>
      <c r="I47322" t="s">
        <v>380</v>
      </c>
      <c r="J47322" t="s">
        <v>9406</v>
      </c>
      <c r="K47322" t="b">
        <f>IFERROR(VLOOKUP(F47322,english_mapping!A:B,2,FALSE),"NA")</f>
        <v>1</v>
      </c>
      <c r="L47322" t="str">
        <f t="shared" si="739"/>
        <v>Colleges</v>
      </c>
    </row>
    <row r="47323" spans="1:12" x14ac:dyDescent="0.25">
      <c r="A47323" t="s">
        <v>164593</v>
      </c>
      <c r="B47323" t="s">
        <v>164594</v>
      </c>
      <c r="C47323" t="s">
        <v>164595</v>
      </c>
      <c r="D47323" t="s">
        <v>780</v>
      </c>
      <c r="E47323" t="s">
        <v>14</v>
      </c>
      <c r="J47323" s="1">
        <v>33970</v>
      </c>
      <c r="K47323" t="str">
        <f>IFERROR(VLOOKUP(F47323,english_mapping!A:B,2,FALSE),"NA")</f>
        <v>NA</v>
      </c>
      <c r="L47323" t="str">
        <f t="shared" si="739"/>
        <v>Clean Technology</v>
      </c>
    </row>
    <row r="47324" spans="1:12" x14ac:dyDescent="0.25">
      <c r="A47324" t="s">
        <v>164596</v>
      </c>
      <c r="B47324" t="s">
        <v>164597</v>
      </c>
      <c r="C47324" t="s">
        <v>164598</v>
      </c>
      <c r="D47324" t="s">
        <v>45</v>
      </c>
      <c r="E47324" t="s">
        <v>14</v>
      </c>
      <c r="F47324" t="s">
        <v>21</v>
      </c>
      <c r="G47324" t="s">
        <v>59</v>
      </c>
      <c r="H47324" t="s">
        <v>60</v>
      </c>
      <c r="I47324" t="s">
        <v>1128</v>
      </c>
      <c r="J47324" s="1">
        <v>41275</v>
      </c>
      <c r="K47324" t="b">
        <f>IFERROR(VLOOKUP(F47324,english_mapping!A:B,2,FALSE),"NA")</f>
        <v>1</v>
      </c>
      <c r="L47324" t="str">
        <f t="shared" si="739"/>
        <v>Games</v>
      </c>
    </row>
    <row r="47325" spans="1:12" x14ac:dyDescent="0.25">
      <c r="A47325" t="s">
        <v>164599</v>
      </c>
      <c r="B47325" t="s">
        <v>164600</v>
      </c>
      <c r="C47325" t="s">
        <v>164601</v>
      </c>
      <c r="D47325" t="s">
        <v>164602</v>
      </c>
      <c r="E47325" t="s">
        <v>14</v>
      </c>
      <c r="F47325" t="s">
        <v>21</v>
      </c>
      <c r="G47325" t="s">
        <v>59</v>
      </c>
      <c r="H47325" t="s">
        <v>60</v>
      </c>
      <c r="I47325" t="s">
        <v>66</v>
      </c>
      <c r="J47325" s="1">
        <v>39822</v>
      </c>
      <c r="K47325" t="b">
        <f>IFERROR(VLOOKUP(F47325,english_mapping!A:B,2,FALSE),"NA")</f>
        <v>1</v>
      </c>
      <c r="L47325" t="str">
        <f t="shared" si="739"/>
        <v>Billing</v>
      </c>
    </row>
    <row r="47326" spans="1:12" x14ac:dyDescent="0.25">
      <c r="A47326" t="s">
        <v>164603</v>
      </c>
      <c r="B47326" t="s">
        <v>164604</v>
      </c>
      <c r="C47326" t="s">
        <v>164605</v>
      </c>
      <c r="D47326" t="s">
        <v>164606</v>
      </c>
      <c r="E47326" t="s">
        <v>14</v>
      </c>
      <c r="F47326" t="s">
        <v>21</v>
      </c>
      <c r="G47326" t="s">
        <v>138</v>
      </c>
      <c r="H47326" t="s">
        <v>139</v>
      </c>
      <c r="I47326" t="s">
        <v>442</v>
      </c>
      <c r="J47326" s="1">
        <v>41275</v>
      </c>
      <c r="K47326" t="b">
        <f>IFERROR(VLOOKUP(F47326,english_mapping!A:B,2,FALSE),"NA")</f>
        <v>1</v>
      </c>
      <c r="L47326" t="str">
        <f t="shared" si="739"/>
        <v>Education</v>
      </c>
    </row>
    <row r="47327" spans="1:12" x14ac:dyDescent="0.25">
      <c r="A47327" t="s">
        <v>164607</v>
      </c>
      <c r="B47327" t="s">
        <v>164608</v>
      </c>
      <c r="C47327" t="s">
        <v>164609</v>
      </c>
      <c r="D47327" t="s">
        <v>780</v>
      </c>
      <c r="E47327" t="s">
        <v>109</v>
      </c>
      <c r="F47327" t="s">
        <v>21</v>
      </c>
      <c r="G47327" t="s">
        <v>59</v>
      </c>
      <c r="H47327" t="s">
        <v>60</v>
      </c>
      <c r="I47327" t="s">
        <v>66</v>
      </c>
      <c r="K47327" t="b">
        <f>IFERROR(VLOOKUP(F47327,english_mapping!A:B,2,FALSE),"NA")</f>
        <v>1</v>
      </c>
      <c r="L47327" t="str">
        <f t="shared" si="739"/>
        <v>Clean Technology</v>
      </c>
    </row>
    <row r="47328" spans="1:12" x14ac:dyDescent="0.25">
      <c r="A47328" t="s">
        <v>164610</v>
      </c>
      <c r="B47328" t="s">
        <v>164611</v>
      </c>
      <c r="C47328" t="s">
        <v>164612</v>
      </c>
      <c r="D47328" t="s">
        <v>3563</v>
      </c>
      <c r="E47328" t="s">
        <v>14</v>
      </c>
      <c r="F47328" t="s">
        <v>21</v>
      </c>
      <c r="G47328" t="s">
        <v>1360</v>
      </c>
      <c r="H47328" t="s">
        <v>1361</v>
      </c>
      <c r="I47328" t="s">
        <v>1361</v>
      </c>
      <c r="J47328" s="1">
        <v>41405</v>
      </c>
      <c r="K47328" t="b">
        <f>IFERROR(VLOOKUP(F47328,english_mapping!A:B,2,FALSE),"NA")</f>
        <v>1</v>
      </c>
      <c r="L47328" t="str">
        <f t="shared" si="739"/>
        <v>Pharmaceuticals</v>
      </c>
    </row>
    <row r="47329" spans="1:12" x14ac:dyDescent="0.25">
      <c r="A47329" t="s">
        <v>164613</v>
      </c>
      <c r="B47329" t="s">
        <v>164614</v>
      </c>
      <c r="C47329" t="s">
        <v>164615</v>
      </c>
      <c r="D47329" t="s">
        <v>6527</v>
      </c>
      <c r="E47329" t="s">
        <v>109</v>
      </c>
      <c r="F47329" t="s">
        <v>21</v>
      </c>
      <c r="G47329" t="s">
        <v>59</v>
      </c>
      <c r="H47329" t="s">
        <v>60</v>
      </c>
      <c r="I47329" t="s">
        <v>66</v>
      </c>
      <c r="J47329" s="1">
        <v>38360</v>
      </c>
      <c r="K47329" t="b">
        <f>IFERROR(VLOOKUP(F47329,english_mapping!A:B,2,FALSE),"NA")</f>
        <v>1</v>
      </c>
      <c r="L47329" t="str">
        <f t="shared" si="739"/>
        <v>Clean Technology</v>
      </c>
    </row>
    <row r="47330" spans="1:12" x14ac:dyDescent="0.25">
      <c r="A47330" t="s">
        <v>164616</v>
      </c>
      <c r="B47330" t="s">
        <v>164617</v>
      </c>
      <c r="C47330" t="s">
        <v>164618</v>
      </c>
      <c r="D47330" t="s">
        <v>38914</v>
      </c>
      <c r="E47330" t="s">
        <v>14</v>
      </c>
      <c r="F47330" t="s">
        <v>21</v>
      </c>
      <c r="G47330" t="s">
        <v>101</v>
      </c>
      <c r="H47330" t="s">
        <v>102</v>
      </c>
      <c r="I47330" t="s">
        <v>103</v>
      </c>
      <c r="J47330" s="1">
        <v>37987</v>
      </c>
      <c r="K47330" t="b">
        <f>IFERROR(VLOOKUP(F47330,english_mapping!A:B,2,FALSE),"NA")</f>
        <v>1</v>
      </c>
      <c r="L47330" t="str">
        <f t="shared" si="739"/>
        <v>Clean Technology</v>
      </c>
    </row>
    <row r="47331" spans="1:12" x14ac:dyDescent="0.25">
      <c r="A47331" t="s">
        <v>164619</v>
      </c>
      <c r="B47331" t="s">
        <v>164620</v>
      </c>
      <c r="C47331" t="s">
        <v>164621</v>
      </c>
      <c r="D47331" t="s">
        <v>164622</v>
      </c>
      <c r="E47331" t="s">
        <v>14</v>
      </c>
      <c r="F47331" t="s">
        <v>21</v>
      </c>
      <c r="G47331" t="s">
        <v>1428</v>
      </c>
      <c r="H47331" t="s">
        <v>1429</v>
      </c>
      <c r="I47331" t="s">
        <v>16334</v>
      </c>
      <c r="J47331" s="1">
        <v>40548</v>
      </c>
      <c r="K47331" t="b">
        <f>IFERROR(VLOOKUP(F47331,english_mapping!A:B,2,FALSE),"NA")</f>
        <v>1</v>
      </c>
      <c r="L47331" t="str">
        <f t="shared" si="739"/>
        <v>Energy Efficiency</v>
      </c>
    </row>
    <row r="47332" spans="1:12" x14ac:dyDescent="0.25">
      <c r="A47332" t="s">
        <v>164623</v>
      </c>
      <c r="B47332" t="s">
        <v>164624</v>
      </c>
      <c r="C47332" t="s">
        <v>164625</v>
      </c>
      <c r="D47332" t="s">
        <v>164626</v>
      </c>
      <c r="E47332" t="s">
        <v>14</v>
      </c>
      <c r="F47332" t="s">
        <v>21</v>
      </c>
      <c r="G47332" t="s">
        <v>285</v>
      </c>
      <c r="H47332" t="s">
        <v>587</v>
      </c>
      <c r="I47332" t="s">
        <v>587</v>
      </c>
      <c r="J47332" s="1">
        <v>40093</v>
      </c>
      <c r="K47332" t="b">
        <f>IFERROR(VLOOKUP(F47332,english_mapping!A:B,2,FALSE),"NA")</f>
        <v>1</v>
      </c>
      <c r="L47332" t="str">
        <f t="shared" si="739"/>
        <v>Clean Technology</v>
      </c>
    </row>
    <row r="47333" spans="1:12" x14ac:dyDescent="0.25">
      <c r="A47333" t="s">
        <v>164627</v>
      </c>
      <c r="B47333" t="s">
        <v>164628</v>
      </c>
      <c r="C47333" t="s">
        <v>164629</v>
      </c>
      <c r="D47333" t="s">
        <v>65</v>
      </c>
      <c r="E47333" t="s">
        <v>14</v>
      </c>
      <c r="F47333" t="s">
        <v>1087</v>
      </c>
      <c r="G47333">
        <v>4</v>
      </c>
      <c r="H47333" t="s">
        <v>1560</v>
      </c>
      <c r="I47333" t="s">
        <v>1560</v>
      </c>
      <c r="J47333" s="1">
        <v>40179</v>
      </c>
      <c r="K47333" t="b">
        <f>IFERROR(VLOOKUP(F47333,english_mapping!A:B,2,FALSE),"NA")</f>
        <v>0</v>
      </c>
      <c r="L47333" t="str">
        <f t="shared" si="739"/>
        <v>Mobile</v>
      </c>
    </row>
    <row r="47334" spans="1:12" x14ac:dyDescent="0.25">
      <c r="A47334" t="s">
        <v>164630</v>
      </c>
      <c r="B47334" t="s">
        <v>164631</v>
      </c>
      <c r="E47334" t="s">
        <v>205</v>
      </c>
      <c r="K47334" t="str">
        <f>IFERROR(VLOOKUP(F47334,english_mapping!A:B,2,FALSE),"NA")</f>
        <v>NA</v>
      </c>
      <c r="L47334">
        <f t="shared" si="739"/>
        <v>0</v>
      </c>
    </row>
    <row r="47335" spans="1:12" x14ac:dyDescent="0.25">
      <c r="A47335" t="s">
        <v>164632</v>
      </c>
      <c r="B47335" t="s">
        <v>164633</v>
      </c>
      <c r="C47335" t="s">
        <v>164634</v>
      </c>
      <c r="D47335" t="s">
        <v>356</v>
      </c>
      <c r="E47335" t="s">
        <v>14</v>
      </c>
      <c r="F47335" t="s">
        <v>21</v>
      </c>
      <c r="G47335" t="s">
        <v>94</v>
      </c>
      <c r="H47335" t="s">
        <v>95</v>
      </c>
      <c r="I47335" t="s">
        <v>6450</v>
      </c>
      <c r="J47335" t="s">
        <v>164635</v>
      </c>
      <c r="K47335" t="b">
        <f>IFERROR(VLOOKUP(F47335,english_mapping!A:B,2,FALSE),"NA")</f>
        <v>1</v>
      </c>
      <c r="L47335" t="str">
        <f t="shared" si="739"/>
        <v>Manufacturing</v>
      </c>
    </row>
    <row r="47336" spans="1:12" x14ac:dyDescent="0.25">
      <c r="A47336" t="s">
        <v>164636</v>
      </c>
      <c r="B47336" t="s">
        <v>164637</v>
      </c>
      <c r="C47336" t="s">
        <v>164638</v>
      </c>
      <c r="D47336" t="s">
        <v>51</v>
      </c>
      <c r="E47336" t="s">
        <v>14</v>
      </c>
      <c r="F47336" t="s">
        <v>21</v>
      </c>
      <c r="G47336" t="s">
        <v>59</v>
      </c>
      <c r="H47336" t="s">
        <v>60</v>
      </c>
      <c r="I47336" t="s">
        <v>3290</v>
      </c>
      <c r="K47336" t="b">
        <f>IFERROR(VLOOKUP(F47336,english_mapping!A:B,2,FALSE),"NA")</f>
        <v>1</v>
      </c>
      <c r="L47336" t="str">
        <f t="shared" si="739"/>
        <v>Biotechnology</v>
      </c>
    </row>
    <row r="47337" spans="1:12" x14ac:dyDescent="0.25">
      <c r="A47337" t="s">
        <v>164639</v>
      </c>
      <c r="B47337" t="s">
        <v>164640</v>
      </c>
      <c r="C47337" t="s">
        <v>164641</v>
      </c>
      <c r="D47337" t="s">
        <v>3790</v>
      </c>
      <c r="E47337" t="s">
        <v>109</v>
      </c>
      <c r="F47337" t="s">
        <v>21</v>
      </c>
      <c r="G47337" t="s">
        <v>101</v>
      </c>
      <c r="H47337" t="s">
        <v>102</v>
      </c>
      <c r="I47337" t="s">
        <v>103</v>
      </c>
      <c r="J47337" s="1">
        <v>38967</v>
      </c>
      <c r="K47337" t="b">
        <f>IFERROR(VLOOKUP(F47337,english_mapping!A:B,2,FALSE),"NA")</f>
        <v>1</v>
      </c>
      <c r="L47337" t="str">
        <f t="shared" si="739"/>
        <v>Nonprofits</v>
      </c>
    </row>
    <row r="47338" spans="1:12" x14ac:dyDescent="0.25">
      <c r="A47338" t="s">
        <v>164642</v>
      </c>
      <c r="B47338" t="s">
        <v>164643</v>
      </c>
      <c r="C47338" t="s">
        <v>164644</v>
      </c>
      <c r="D47338" t="s">
        <v>45</v>
      </c>
      <c r="E47338" t="s">
        <v>14</v>
      </c>
      <c r="F47338" t="s">
        <v>21</v>
      </c>
      <c r="G47338" t="s">
        <v>59</v>
      </c>
      <c r="H47338" t="s">
        <v>987</v>
      </c>
      <c r="I47338" t="s">
        <v>12887</v>
      </c>
      <c r="J47338" s="1">
        <v>38353</v>
      </c>
      <c r="K47338" t="b">
        <f>IFERROR(VLOOKUP(F47338,english_mapping!A:B,2,FALSE),"NA")</f>
        <v>1</v>
      </c>
      <c r="L47338" t="str">
        <f t="shared" si="739"/>
        <v>Games</v>
      </c>
    </row>
    <row r="47339" spans="1:12" x14ac:dyDescent="0.25">
      <c r="A47339" t="s">
        <v>164645</v>
      </c>
      <c r="B47339" t="s">
        <v>164646</v>
      </c>
      <c r="C47339" t="s">
        <v>164647</v>
      </c>
      <c r="D47339" t="s">
        <v>2541</v>
      </c>
      <c r="E47339" t="s">
        <v>14</v>
      </c>
      <c r="F47339" t="s">
        <v>124</v>
      </c>
      <c r="G47339" t="s">
        <v>47159</v>
      </c>
      <c r="J47339" s="1">
        <v>39085</v>
      </c>
      <c r="K47339" t="b">
        <f>IFERROR(VLOOKUP(F47339,english_mapping!A:B,2,FALSE),"NA")</f>
        <v>1</v>
      </c>
      <c r="L47339" t="str">
        <f t="shared" si="739"/>
        <v>Advertising</v>
      </c>
    </row>
    <row r="47340" spans="1:12" x14ac:dyDescent="0.25">
      <c r="A47340" t="s">
        <v>164648</v>
      </c>
      <c r="B47340" t="s">
        <v>164649</v>
      </c>
      <c r="C47340" t="s">
        <v>164650</v>
      </c>
      <c r="D47340" t="s">
        <v>780</v>
      </c>
      <c r="E47340" t="s">
        <v>14</v>
      </c>
      <c r="J47340" s="1">
        <v>40909</v>
      </c>
      <c r="K47340" t="str">
        <f>IFERROR(VLOOKUP(F47340,english_mapping!A:B,2,FALSE),"NA")</f>
        <v>NA</v>
      </c>
      <c r="L47340" t="str">
        <f t="shared" si="739"/>
        <v>Clean Technology</v>
      </c>
    </row>
    <row r="47341" spans="1:12" x14ac:dyDescent="0.25">
      <c r="A47341" t="s">
        <v>164651</v>
      </c>
      <c r="B47341" t="s">
        <v>164652</v>
      </c>
      <c r="C47341" t="s">
        <v>164653</v>
      </c>
      <c r="D47341" t="s">
        <v>2541</v>
      </c>
      <c r="E47341" t="s">
        <v>109</v>
      </c>
      <c r="F47341" t="s">
        <v>21</v>
      </c>
      <c r="G47341" t="s">
        <v>59</v>
      </c>
      <c r="H47341" t="s">
        <v>60</v>
      </c>
      <c r="I47341" t="s">
        <v>1186</v>
      </c>
      <c r="J47341" s="1">
        <v>39814</v>
      </c>
      <c r="K47341" t="b">
        <f>IFERROR(VLOOKUP(F47341,english_mapping!A:B,2,FALSE),"NA")</f>
        <v>1</v>
      </c>
      <c r="L47341" t="str">
        <f t="shared" si="739"/>
        <v>Advertising</v>
      </c>
    </row>
    <row r="47342" spans="1:12" x14ac:dyDescent="0.25">
      <c r="A47342" t="s">
        <v>164654</v>
      </c>
      <c r="B47342" t="s">
        <v>164655</v>
      </c>
      <c r="C47342" t="s">
        <v>164656</v>
      </c>
      <c r="D47342" t="s">
        <v>356</v>
      </c>
      <c r="E47342" t="s">
        <v>14</v>
      </c>
      <c r="F47342" t="s">
        <v>21</v>
      </c>
      <c r="G47342" t="s">
        <v>117</v>
      </c>
      <c r="H47342" t="s">
        <v>118</v>
      </c>
      <c r="I47342" t="s">
        <v>118</v>
      </c>
      <c r="J47342" s="1">
        <v>32509</v>
      </c>
      <c r="K47342" t="b">
        <f>IFERROR(VLOOKUP(F47342,english_mapping!A:B,2,FALSE),"NA")</f>
        <v>1</v>
      </c>
      <c r="L47342" t="str">
        <f t="shared" si="739"/>
        <v>Manufacturing</v>
      </c>
    </row>
    <row r="47343" spans="1:12" x14ac:dyDescent="0.25">
      <c r="A47343" t="s">
        <v>164657</v>
      </c>
      <c r="B47343" t="s">
        <v>164658</v>
      </c>
      <c r="C47343" t="s">
        <v>164659</v>
      </c>
      <c r="D47343" t="s">
        <v>164660</v>
      </c>
      <c r="E47343" t="s">
        <v>14</v>
      </c>
      <c r="F47343" t="s">
        <v>21</v>
      </c>
      <c r="G47343" t="s">
        <v>101</v>
      </c>
      <c r="H47343" t="s">
        <v>102</v>
      </c>
      <c r="I47343" t="s">
        <v>103</v>
      </c>
      <c r="K47343" t="b">
        <f>IFERROR(VLOOKUP(F47343,english_mapping!A:B,2,FALSE),"NA")</f>
        <v>1</v>
      </c>
      <c r="L47343" t="str">
        <f t="shared" si="739"/>
        <v>Cyber Security</v>
      </c>
    </row>
    <row r="47344" spans="1:12" x14ac:dyDescent="0.25">
      <c r="A47344" t="s">
        <v>164661</v>
      </c>
      <c r="B47344" t="s">
        <v>164662</v>
      </c>
      <c r="C47344" t="s">
        <v>164663</v>
      </c>
      <c r="D47344" t="s">
        <v>38</v>
      </c>
      <c r="E47344" t="s">
        <v>109</v>
      </c>
      <c r="F47344" t="s">
        <v>21</v>
      </c>
      <c r="G47344" t="s">
        <v>154</v>
      </c>
      <c r="H47344" t="s">
        <v>242</v>
      </c>
      <c r="I47344" t="s">
        <v>1753</v>
      </c>
      <c r="J47344" s="1">
        <v>36192</v>
      </c>
      <c r="K47344" t="b">
        <f>IFERROR(VLOOKUP(F47344,english_mapping!A:B,2,FALSE),"NA")</f>
        <v>1</v>
      </c>
      <c r="L47344" t="str">
        <f t="shared" si="739"/>
        <v>Software</v>
      </c>
    </row>
    <row r="47345" spans="1:12" x14ac:dyDescent="0.25">
      <c r="A47345" t="s">
        <v>164664</v>
      </c>
      <c r="B47345" t="s">
        <v>164665</v>
      </c>
      <c r="C47345" t="s">
        <v>164666</v>
      </c>
      <c r="D47345" t="s">
        <v>38</v>
      </c>
      <c r="E47345" t="s">
        <v>205</v>
      </c>
      <c r="F47345" t="s">
        <v>21</v>
      </c>
      <c r="G47345" t="s">
        <v>1035</v>
      </c>
      <c r="H47345" t="s">
        <v>1059</v>
      </c>
      <c r="I47345" t="s">
        <v>1059</v>
      </c>
      <c r="J47345" s="1">
        <v>40544</v>
      </c>
      <c r="K47345" t="b">
        <f>IFERROR(VLOOKUP(F47345,english_mapping!A:B,2,FALSE),"NA")</f>
        <v>1</v>
      </c>
      <c r="L47345" t="str">
        <f t="shared" si="739"/>
        <v>Software</v>
      </c>
    </row>
    <row r="47346" spans="1:12" x14ac:dyDescent="0.25">
      <c r="A47346" t="s">
        <v>164667</v>
      </c>
      <c r="B47346" t="s">
        <v>164668</v>
      </c>
      <c r="C47346" t="s">
        <v>164669</v>
      </c>
      <c r="D47346" t="s">
        <v>164670</v>
      </c>
      <c r="E47346" t="s">
        <v>14</v>
      </c>
      <c r="F47346" t="s">
        <v>21</v>
      </c>
      <c r="G47346" t="s">
        <v>59</v>
      </c>
      <c r="H47346" t="s">
        <v>90</v>
      </c>
      <c r="I47346" t="s">
        <v>2050</v>
      </c>
      <c r="J47346" s="1">
        <v>38849</v>
      </c>
      <c r="K47346" t="b">
        <f>IFERROR(VLOOKUP(F47346,english_mapping!A:B,2,FALSE),"NA")</f>
        <v>1</v>
      </c>
      <c r="L47346" t="str">
        <f t="shared" si="739"/>
        <v>Enterprise Software</v>
      </c>
    </row>
    <row r="47347" spans="1:12" x14ac:dyDescent="0.25">
      <c r="A47347" t="s">
        <v>164671</v>
      </c>
      <c r="B47347" t="s">
        <v>164672</v>
      </c>
      <c r="C47347" t="s">
        <v>164673</v>
      </c>
      <c r="D47347" t="s">
        <v>164674</v>
      </c>
      <c r="E47347" t="s">
        <v>14</v>
      </c>
      <c r="F47347" t="s">
        <v>21</v>
      </c>
      <c r="G47347" t="s">
        <v>822</v>
      </c>
      <c r="H47347" t="s">
        <v>823</v>
      </c>
      <c r="I47347" t="s">
        <v>823</v>
      </c>
      <c r="J47347" s="1">
        <v>41641</v>
      </c>
      <c r="K47347" t="b">
        <f>IFERROR(VLOOKUP(F47347,english_mapping!A:B,2,FALSE),"NA")</f>
        <v>1</v>
      </c>
      <c r="L47347" t="str">
        <f t="shared" si="739"/>
        <v>Business Services</v>
      </c>
    </row>
    <row r="47348" spans="1:12" x14ac:dyDescent="0.25">
      <c r="A47348" t="s">
        <v>164675</v>
      </c>
      <c r="B47348" t="s">
        <v>164676</v>
      </c>
      <c r="C47348" t="s">
        <v>164677</v>
      </c>
      <c r="D47348" t="s">
        <v>40088</v>
      </c>
      <c r="E47348" t="s">
        <v>14</v>
      </c>
      <c r="F47348" t="s">
        <v>21</v>
      </c>
      <c r="G47348" t="s">
        <v>59</v>
      </c>
      <c r="H47348" t="s">
        <v>6651</v>
      </c>
      <c r="I47348" t="s">
        <v>6652</v>
      </c>
      <c r="J47348" s="1">
        <v>41275</v>
      </c>
      <c r="K47348" t="b">
        <f>IFERROR(VLOOKUP(F47348,english_mapping!A:B,2,FALSE),"NA")</f>
        <v>1</v>
      </c>
      <c r="L47348" t="str">
        <f t="shared" si="739"/>
        <v>Mobile Games</v>
      </c>
    </row>
    <row r="47349" spans="1:12" x14ac:dyDescent="0.25">
      <c r="A47349" t="s">
        <v>164678</v>
      </c>
      <c r="B47349" t="s">
        <v>164679</v>
      </c>
      <c r="C47349" t="s">
        <v>164680</v>
      </c>
      <c r="E47349" t="s">
        <v>14</v>
      </c>
      <c r="F47349" t="s">
        <v>21</v>
      </c>
      <c r="G47349" t="s">
        <v>101</v>
      </c>
      <c r="H47349" t="s">
        <v>102</v>
      </c>
      <c r="I47349" t="s">
        <v>164681</v>
      </c>
      <c r="J47349" t="s">
        <v>164682</v>
      </c>
      <c r="K47349" t="b">
        <f>IFERROR(VLOOKUP(F47349,english_mapping!A:B,2,FALSE),"NA")</f>
        <v>1</v>
      </c>
      <c r="L47349">
        <f t="shared" si="739"/>
        <v>0</v>
      </c>
    </row>
    <row r="47350" spans="1:12" x14ac:dyDescent="0.25">
      <c r="A47350" t="s">
        <v>164683</v>
      </c>
      <c r="B47350" t="s">
        <v>164684</v>
      </c>
      <c r="C47350" t="s">
        <v>164685</v>
      </c>
      <c r="D47350" t="s">
        <v>164686</v>
      </c>
      <c r="E47350" t="s">
        <v>14</v>
      </c>
      <c r="F47350" t="s">
        <v>21</v>
      </c>
      <c r="G47350" t="s">
        <v>59</v>
      </c>
      <c r="H47350" t="s">
        <v>60</v>
      </c>
      <c r="I47350" t="s">
        <v>66</v>
      </c>
      <c r="J47350" s="1">
        <v>40915</v>
      </c>
      <c r="K47350" t="b">
        <f>IFERROR(VLOOKUP(F47350,english_mapping!A:B,2,FALSE),"NA")</f>
        <v>1</v>
      </c>
      <c r="L47350" t="str">
        <f t="shared" si="739"/>
        <v>Collaborative Consumption</v>
      </c>
    </row>
    <row r="47351" spans="1:12" x14ac:dyDescent="0.25">
      <c r="A47351" t="s">
        <v>164687</v>
      </c>
      <c r="B47351" t="s">
        <v>164688</v>
      </c>
      <c r="C47351" t="s">
        <v>164689</v>
      </c>
      <c r="D47351" t="s">
        <v>1538</v>
      </c>
      <c r="E47351" t="s">
        <v>14</v>
      </c>
      <c r="F47351" t="s">
        <v>21</v>
      </c>
      <c r="G47351" t="s">
        <v>59</v>
      </c>
      <c r="H47351" t="s">
        <v>6651</v>
      </c>
      <c r="I47351" t="s">
        <v>11537</v>
      </c>
      <c r="K47351" t="b">
        <f>IFERROR(VLOOKUP(F47351,english_mapping!A:B,2,FALSE),"NA")</f>
        <v>1</v>
      </c>
      <c r="L47351" t="str">
        <f t="shared" si="739"/>
        <v>Security</v>
      </c>
    </row>
    <row r="47352" spans="1:12" x14ac:dyDescent="0.25">
      <c r="A47352" t="s">
        <v>164690</v>
      </c>
      <c r="B47352" t="s">
        <v>164691</v>
      </c>
      <c r="C47352" t="s">
        <v>164692</v>
      </c>
      <c r="D47352" t="s">
        <v>47931</v>
      </c>
      <c r="E47352" t="s">
        <v>14</v>
      </c>
      <c r="F47352" t="s">
        <v>560</v>
      </c>
      <c r="G47352">
        <v>29</v>
      </c>
      <c r="H47352" t="s">
        <v>763</v>
      </c>
      <c r="I47352" t="s">
        <v>763</v>
      </c>
      <c r="J47352" s="1">
        <v>39700</v>
      </c>
      <c r="K47352" t="b">
        <f>IFERROR(VLOOKUP(F47352,english_mapping!A:B,2,FALSE),"NA")</f>
        <v>0</v>
      </c>
      <c r="L47352" t="str">
        <f t="shared" si="739"/>
        <v>Advertising</v>
      </c>
    </row>
    <row r="47353" spans="1:12" x14ac:dyDescent="0.25">
      <c r="A47353" t="s">
        <v>164693</v>
      </c>
      <c r="B47353" t="s">
        <v>164694</v>
      </c>
      <c r="C47353" t="s">
        <v>164695</v>
      </c>
      <c r="D47353" t="s">
        <v>1538</v>
      </c>
      <c r="E47353" t="s">
        <v>14</v>
      </c>
      <c r="F47353" t="s">
        <v>8232</v>
      </c>
      <c r="G47353" t="s">
        <v>164696</v>
      </c>
      <c r="I47353" t="s">
        <v>164697</v>
      </c>
      <c r="K47353" t="str">
        <f>IFERROR(VLOOKUP(F47353,english_mapping!A:B,2,FALSE),"NA")</f>
        <v>NA</v>
      </c>
      <c r="L47353" t="str">
        <f t="shared" si="739"/>
        <v>Security</v>
      </c>
    </row>
    <row r="47354" spans="1:12" x14ac:dyDescent="0.25">
      <c r="A47354" t="s">
        <v>164698</v>
      </c>
      <c r="B47354" t="s">
        <v>164699</v>
      </c>
      <c r="C47354" t="s">
        <v>164700</v>
      </c>
      <c r="D47354" t="s">
        <v>731</v>
      </c>
      <c r="E47354" t="s">
        <v>14</v>
      </c>
      <c r="F47354" t="s">
        <v>484</v>
      </c>
      <c r="H47354" t="s">
        <v>485</v>
      </c>
      <c r="I47354" t="s">
        <v>485</v>
      </c>
      <c r="J47354" s="1">
        <v>40544</v>
      </c>
      <c r="K47354" t="b">
        <f>IFERROR(VLOOKUP(F47354,english_mapping!A:B,2,FALSE),"NA")</f>
        <v>1</v>
      </c>
      <c r="L47354" t="str">
        <f t="shared" si="739"/>
        <v>Finance</v>
      </c>
    </row>
    <row r="47355" spans="1:12" x14ac:dyDescent="0.25">
      <c r="A47355" t="s">
        <v>164701</v>
      </c>
      <c r="B47355" t="s">
        <v>164702</v>
      </c>
      <c r="C47355" t="s">
        <v>164703</v>
      </c>
      <c r="E47355" t="s">
        <v>14</v>
      </c>
      <c r="F47355" t="s">
        <v>484</v>
      </c>
      <c r="H47355" t="s">
        <v>485</v>
      </c>
      <c r="I47355" t="s">
        <v>485</v>
      </c>
      <c r="J47355" s="1">
        <v>40909</v>
      </c>
      <c r="K47355" t="b">
        <f>IFERROR(VLOOKUP(F47355,english_mapping!A:B,2,FALSE),"NA")</f>
        <v>1</v>
      </c>
      <c r="L47355">
        <f t="shared" si="739"/>
        <v>0</v>
      </c>
    </row>
    <row r="47356" spans="1:12" x14ac:dyDescent="0.25">
      <c r="A47356" t="s">
        <v>164704</v>
      </c>
      <c r="B47356" t="s">
        <v>164705</v>
      </c>
      <c r="C47356" t="s">
        <v>164706</v>
      </c>
      <c r="D47356" t="s">
        <v>262</v>
      </c>
      <c r="E47356" t="s">
        <v>14</v>
      </c>
      <c r="F47356" t="s">
        <v>21</v>
      </c>
      <c r="G47356" t="s">
        <v>1335</v>
      </c>
      <c r="H47356" t="s">
        <v>1370</v>
      </c>
      <c r="I47356" t="s">
        <v>1370</v>
      </c>
      <c r="J47356" s="1">
        <v>40546</v>
      </c>
      <c r="K47356" t="b">
        <f>IFERROR(VLOOKUP(F47356,english_mapping!A:B,2,FALSE),"NA")</f>
        <v>1</v>
      </c>
      <c r="L47356" t="str">
        <f t="shared" si="739"/>
        <v>Enterprise Software</v>
      </c>
    </row>
    <row r="47357" spans="1:12" x14ac:dyDescent="0.25">
      <c r="A47357" t="s">
        <v>164707</v>
      </c>
      <c r="B47357" t="s">
        <v>164708</v>
      </c>
      <c r="C47357" t="s">
        <v>164709</v>
      </c>
      <c r="D47357" t="s">
        <v>284</v>
      </c>
      <c r="E47357" t="s">
        <v>14</v>
      </c>
      <c r="F47357" t="s">
        <v>21</v>
      </c>
      <c r="G47357" t="s">
        <v>49206</v>
      </c>
      <c r="H47357" t="s">
        <v>49207</v>
      </c>
      <c r="I47357" t="s">
        <v>49207</v>
      </c>
      <c r="J47357" s="1">
        <v>41279</v>
      </c>
      <c r="K47357" t="b">
        <f>IFERROR(VLOOKUP(F47357,english_mapping!A:B,2,FALSE),"NA")</f>
        <v>1</v>
      </c>
      <c r="L47357" t="str">
        <f t="shared" si="739"/>
        <v>Real Estate</v>
      </c>
    </row>
    <row r="47358" spans="1:12" x14ac:dyDescent="0.25">
      <c r="A47358" t="s">
        <v>164710</v>
      </c>
      <c r="B47358" t="s">
        <v>164711</v>
      </c>
      <c r="C47358" t="s">
        <v>164712</v>
      </c>
      <c r="D47358" t="s">
        <v>38</v>
      </c>
      <c r="E47358" t="s">
        <v>14</v>
      </c>
      <c r="F47358" t="s">
        <v>21</v>
      </c>
      <c r="G47358" t="s">
        <v>1335</v>
      </c>
      <c r="H47358" t="s">
        <v>1370</v>
      </c>
      <c r="I47358" t="s">
        <v>5178</v>
      </c>
      <c r="J47358" s="1">
        <v>39814</v>
      </c>
      <c r="K47358" t="b">
        <f>IFERROR(VLOOKUP(F47358,english_mapping!A:B,2,FALSE),"NA")</f>
        <v>1</v>
      </c>
      <c r="L47358" t="str">
        <f t="shared" si="739"/>
        <v>Software</v>
      </c>
    </row>
    <row r="47359" spans="1:12" x14ac:dyDescent="0.25">
      <c r="A47359" t="s">
        <v>164713</v>
      </c>
      <c r="B47359" t="s">
        <v>164714</v>
      </c>
      <c r="C47359" t="s">
        <v>164715</v>
      </c>
      <c r="D47359" t="s">
        <v>164716</v>
      </c>
      <c r="E47359" t="s">
        <v>14</v>
      </c>
      <c r="F47359" t="s">
        <v>21</v>
      </c>
      <c r="G47359" t="s">
        <v>39</v>
      </c>
      <c r="H47359" t="s">
        <v>281</v>
      </c>
      <c r="I47359" t="s">
        <v>281</v>
      </c>
      <c r="J47359" s="1">
        <v>40187</v>
      </c>
      <c r="K47359" t="b">
        <f>IFERROR(VLOOKUP(F47359,english_mapping!A:B,2,FALSE),"NA")</f>
        <v>1</v>
      </c>
      <c r="L47359" t="str">
        <f t="shared" si="739"/>
        <v>Analytics</v>
      </c>
    </row>
    <row r="47360" spans="1:12" x14ac:dyDescent="0.25">
      <c r="A47360" t="s">
        <v>164717</v>
      </c>
      <c r="B47360" t="s">
        <v>164718</v>
      </c>
      <c r="C47360" t="s">
        <v>164719</v>
      </c>
      <c r="D47360" t="s">
        <v>164720</v>
      </c>
      <c r="E47360" t="s">
        <v>14</v>
      </c>
      <c r="F47360" t="s">
        <v>21</v>
      </c>
      <c r="G47360" t="s">
        <v>285</v>
      </c>
      <c r="H47360" t="s">
        <v>1054</v>
      </c>
      <c r="I47360" t="s">
        <v>1054</v>
      </c>
      <c r="J47360" t="s">
        <v>20335</v>
      </c>
      <c r="K47360" t="b">
        <f>IFERROR(VLOOKUP(F47360,english_mapping!A:B,2,FALSE),"NA")</f>
        <v>1</v>
      </c>
      <c r="L47360" t="str">
        <f t="shared" si="739"/>
        <v>Marketplaces</v>
      </c>
    </row>
    <row r="47361" spans="1:12" x14ac:dyDescent="0.25">
      <c r="A47361" t="s">
        <v>164721</v>
      </c>
      <c r="B47361" t="s">
        <v>164722</v>
      </c>
      <c r="C47361" t="s">
        <v>164723</v>
      </c>
      <c r="D47361" t="s">
        <v>552</v>
      </c>
      <c r="E47361" t="s">
        <v>14</v>
      </c>
      <c r="F47361" t="s">
        <v>560</v>
      </c>
      <c r="G47361">
        <v>29</v>
      </c>
      <c r="H47361" t="s">
        <v>763</v>
      </c>
      <c r="I47361" t="s">
        <v>763</v>
      </c>
      <c r="J47361" s="1">
        <v>40909</v>
      </c>
      <c r="K47361" t="b">
        <f>IFERROR(VLOOKUP(F47361,english_mapping!A:B,2,FALSE),"NA")</f>
        <v>0</v>
      </c>
      <c r="L47361" t="str">
        <f t="shared" si="739"/>
        <v>Social Media</v>
      </c>
    </row>
    <row r="47362" spans="1:12" x14ac:dyDescent="0.25">
      <c r="A47362" t="s">
        <v>164724</v>
      </c>
      <c r="B47362" t="s">
        <v>164725</v>
      </c>
      <c r="C47362" t="s">
        <v>164726</v>
      </c>
      <c r="D47362" t="s">
        <v>70</v>
      </c>
      <c r="E47362" t="s">
        <v>14</v>
      </c>
      <c r="F47362" t="s">
        <v>21</v>
      </c>
      <c r="G47362" t="s">
        <v>59</v>
      </c>
      <c r="H47362" t="s">
        <v>90</v>
      </c>
      <c r="I47362" t="s">
        <v>18735</v>
      </c>
      <c r="J47362" s="1">
        <v>40547</v>
      </c>
      <c r="K47362" t="b">
        <f>IFERROR(VLOOKUP(F47362,english_mapping!A:B,2,FALSE),"NA")</f>
        <v>1</v>
      </c>
      <c r="L47362" t="str">
        <f t="shared" si="739"/>
        <v>E-Commerce</v>
      </c>
    </row>
    <row r="47363" spans="1:12" x14ac:dyDescent="0.25">
      <c r="A47363" t="s">
        <v>164727</v>
      </c>
      <c r="B47363" t="s">
        <v>164728</v>
      </c>
      <c r="C47363" t="s">
        <v>164729</v>
      </c>
      <c r="D47363" t="s">
        <v>164730</v>
      </c>
      <c r="E47363" t="s">
        <v>14</v>
      </c>
      <c r="F47363" t="s">
        <v>21</v>
      </c>
      <c r="G47363" t="s">
        <v>59</v>
      </c>
      <c r="H47363" t="s">
        <v>1249</v>
      </c>
      <c r="I47363" t="s">
        <v>7388</v>
      </c>
      <c r="J47363" s="1">
        <v>33970</v>
      </c>
      <c r="K47363" t="b">
        <f>IFERROR(VLOOKUP(F47363,english_mapping!A:B,2,FALSE),"NA")</f>
        <v>1</v>
      </c>
      <c r="L47363" t="str">
        <f t="shared" si="739"/>
        <v>News</v>
      </c>
    </row>
    <row r="47364" spans="1:12" x14ac:dyDescent="0.25">
      <c r="A47364" t="s">
        <v>164731</v>
      </c>
      <c r="B47364" t="s">
        <v>164732</v>
      </c>
      <c r="C47364" t="s">
        <v>164733</v>
      </c>
      <c r="D47364" t="s">
        <v>731</v>
      </c>
      <c r="E47364" t="s">
        <v>14</v>
      </c>
      <c r="F47364" t="s">
        <v>21</v>
      </c>
      <c r="G47364" t="s">
        <v>131</v>
      </c>
      <c r="H47364" t="s">
        <v>132</v>
      </c>
      <c r="I47364" t="s">
        <v>1139</v>
      </c>
      <c r="J47364" s="1">
        <v>39814</v>
      </c>
      <c r="K47364" t="b">
        <f>IFERROR(VLOOKUP(F47364,english_mapping!A:B,2,FALSE),"NA")</f>
        <v>1</v>
      </c>
      <c r="L47364" t="str">
        <f t="shared" ref="L47364:L47427" si="740">IFERROR(LEFT(D47364,(FIND("|",D47364))-1),D47364)</f>
        <v>Finance</v>
      </c>
    </row>
    <row r="47365" spans="1:12" x14ac:dyDescent="0.25">
      <c r="A47365" t="s">
        <v>164734</v>
      </c>
      <c r="B47365" t="s">
        <v>164735</v>
      </c>
      <c r="C47365" t="s">
        <v>164736</v>
      </c>
      <c r="D47365" t="s">
        <v>120922</v>
      </c>
      <c r="E47365" t="s">
        <v>109</v>
      </c>
      <c r="F47365" t="s">
        <v>21</v>
      </c>
      <c r="G47365" t="s">
        <v>59</v>
      </c>
      <c r="H47365" t="s">
        <v>60</v>
      </c>
      <c r="I47365" t="s">
        <v>66</v>
      </c>
      <c r="J47365" s="1">
        <v>40909</v>
      </c>
      <c r="K47365" t="b">
        <f>IFERROR(VLOOKUP(F47365,english_mapping!A:B,2,FALSE),"NA")</f>
        <v>1</v>
      </c>
      <c r="L47365" t="str">
        <f t="shared" si="740"/>
        <v>Apps</v>
      </c>
    </row>
    <row r="47366" spans="1:12" x14ac:dyDescent="0.25">
      <c r="A47366" t="s">
        <v>164737</v>
      </c>
      <c r="B47366" t="s">
        <v>164738</v>
      </c>
      <c r="C47366" t="s">
        <v>164739</v>
      </c>
      <c r="D47366" t="s">
        <v>164740</v>
      </c>
      <c r="E47366" t="s">
        <v>205</v>
      </c>
      <c r="F47366" t="s">
        <v>560</v>
      </c>
      <c r="G47366">
        <v>29</v>
      </c>
      <c r="H47366" t="s">
        <v>763</v>
      </c>
      <c r="I47366" t="s">
        <v>763</v>
      </c>
      <c r="J47366" s="1">
        <v>39448</v>
      </c>
      <c r="K47366" t="b">
        <f>IFERROR(VLOOKUP(F47366,english_mapping!A:B,2,FALSE),"NA")</f>
        <v>0</v>
      </c>
      <c r="L47366" t="str">
        <f t="shared" si="740"/>
        <v>Enterprise Software</v>
      </c>
    </row>
    <row r="47367" spans="1:12" x14ac:dyDescent="0.25">
      <c r="A47367" t="s">
        <v>164741</v>
      </c>
      <c r="B47367" t="s">
        <v>164742</v>
      </c>
      <c r="D47367" t="s">
        <v>65</v>
      </c>
      <c r="E47367" t="s">
        <v>14</v>
      </c>
      <c r="J47367" s="1">
        <v>40670</v>
      </c>
      <c r="K47367" t="str">
        <f>IFERROR(VLOOKUP(F47367,english_mapping!A:B,2,FALSE),"NA")</f>
        <v>NA</v>
      </c>
      <c r="L47367" t="str">
        <f t="shared" si="740"/>
        <v>Mobile</v>
      </c>
    </row>
    <row r="47368" spans="1:12" x14ac:dyDescent="0.25">
      <c r="A47368" t="s">
        <v>164743</v>
      </c>
      <c r="B47368" t="s">
        <v>164744</v>
      </c>
      <c r="C47368" t="s">
        <v>164745</v>
      </c>
      <c r="D47368" t="s">
        <v>38</v>
      </c>
      <c r="E47368" t="s">
        <v>205</v>
      </c>
      <c r="F47368" t="s">
        <v>21</v>
      </c>
      <c r="G47368" t="s">
        <v>84</v>
      </c>
      <c r="H47368" t="s">
        <v>85</v>
      </c>
      <c r="I47368" t="s">
        <v>1213</v>
      </c>
      <c r="J47368" s="1">
        <v>38353</v>
      </c>
      <c r="K47368" t="b">
        <f>IFERROR(VLOOKUP(F47368,english_mapping!A:B,2,FALSE),"NA")</f>
        <v>1</v>
      </c>
      <c r="L47368" t="str">
        <f t="shared" si="740"/>
        <v>Software</v>
      </c>
    </row>
    <row r="47369" spans="1:12" x14ac:dyDescent="0.25">
      <c r="A47369" t="s">
        <v>164746</v>
      </c>
      <c r="B47369" t="s">
        <v>164747</v>
      </c>
      <c r="C47369" t="s">
        <v>164748</v>
      </c>
      <c r="D47369" t="s">
        <v>164749</v>
      </c>
      <c r="E47369" t="s">
        <v>14</v>
      </c>
      <c r="F47369" t="s">
        <v>21</v>
      </c>
      <c r="G47369" t="s">
        <v>138</v>
      </c>
      <c r="H47369" t="s">
        <v>139</v>
      </c>
      <c r="I47369" t="s">
        <v>2561</v>
      </c>
      <c r="K47369" t="b">
        <f>IFERROR(VLOOKUP(F47369,english_mapping!A:B,2,FALSE),"NA")</f>
        <v>1</v>
      </c>
      <c r="L47369" t="str">
        <f t="shared" si="740"/>
        <v>Advertising</v>
      </c>
    </row>
    <row r="47370" spans="1:12" x14ac:dyDescent="0.25">
      <c r="A47370" t="s">
        <v>164750</v>
      </c>
      <c r="B47370" t="s">
        <v>164751</v>
      </c>
      <c r="C47370" t="s">
        <v>164752</v>
      </c>
      <c r="D47370" t="s">
        <v>53134</v>
      </c>
      <c r="E47370" t="s">
        <v>14</v>
      </c>
      <c r="J47370" t="s">
        <v>18123</v>
      </c>
      <c r="K47370" t="str">
        <f>IFERROR(VLOOKUP(F47370,english_mapping!A:B,2,FALSE),"NA")</f>
        <v>NA</v>
      </c>
      <c r="L47370" t="str">
        <f t="shared" si="740"/>
        <v>Apps</v>
      </c>
    </row>
    <row r="47371" spans="1:12" x14ac:dyDescent="0.25">
      <c r="A47371" t="s">
        <v>164753</v>
      </c>
      <c r="B47371" t="s">
        <v>164754</v>
      </c>
      <c r="C47371" t="s">
        <v>164755</v>
      </c>
      <c r="D47371" t="s">
        <v>164756</v>
      </c>
      <c r="E47371" t="s">
        <v>14</v>
      </c>
      <c r="J47371" s="1">
        <v>41641</v>
      </c>
      <c r="K47371" t="str">
        <f>IFERROR(VLOOKUP(F47371,english_mapping!A:B,2,FALSE),"NA")</f>
        <v>NA</v>
      </c>
      <c r="L47371" t="str">
        <f t="shared" si="740"/>
        <v>Digital Media</v>
      </c>
    </row>
    <row r="47372" spans="1:12" x14ac:dyDescent="0.25">
      <c r="A47372" t="s">
        <v>164757</v>
      </c>
      <c r="B47372" t="s">
        <v>164758</v>
      </c>
      <c r="C47372" t="s">
        <v>164759</v>
      </c>
      <c r="D47372" t="s">
        <v>65</v>
      </c>
      <c r="E47372" t="s">
        <v>109</v>
      </c>
      <c r="F47372" t="s">
        <v>124</v>
      </c>
      <c r="G47372" t="s">
        <v>4355</v>
      </c>
      <c r="H47372" t="s">
        <v>126</v>
      </c>
      <c r="I47372" t="s">
        <v>4956</v>
      </c>
      <c r="J47372" s="1">
        <v>36161</v>
      </c>
      <c r="K47372" t="b">
        <f>IFERROR(VLOOKUP(F47372,english_mapping!A:B,2,FALSE),"NA")</f>
        <v>1</v>
      </c>
      <c r="L47372" t="str">
        <f t="shared" si="740"/>
        <v>Mobile</v>
      </c>
    </row>
    <row r="47373" spans="1:12" x14ac:dyDescent="0.25">
      <c r="A47373" t="s">
        <v>164760</v>
      </c>
      <c r="B47373" t="s">
        <v>164761</v>
      </c>
      <c r="C47373" t="s">
        <v>164762</v>
      </c>
      <c r="D47373" t="s">
        <v>41987</v>
      </c>
      <c r="E47373" t="s">
        <v>14</v>
      </c>
      <c r="K47373" t="str">
        <f>IFERROR(VLOOKUP(F47373,english_mapping!A:B,2,FALSE),"NA")</f>
        <v>NA</v>
      </c>
      <c r="L47373" t="str">
        <f t="shared" si="740"/>
        <v>Consumer Goods</v>
      </c>
    </row>
    <row r="47374" spans="1:12" x14ac:dyDescent="0.25">
      <c r="A47374" t="s">
        <v>164763</v>
      </c>
      <c r="B47374" t="s">
        <v>164764</v>
      </c>
      <c r="C47374" t="s">
        <v>164765</v>
      </c>
      <c r="D47374" t="s">
        <v>164766</v>
      </c>
      <c r="E47374" t="s">
        <v>14</v>
      </c>
      <c r="F47374" t="s">
        <v>520</v>
      </c>
      <c r="G47374">
        <v>34</v>
      </c>
      <c r="H47374" t="s">
        <v>521</v>
      </c>
      <c r="I47374" t="s">
        <v>522</v>
      </c>
      <c r="J47374" s="1">
        <v>41159</v>
      </c>
      <c r="K47374" t="b">
        <f>IFERROR(VLOOKUP(F47374,english_mapping!A:B,2,FALSE),"NA")</f>
        <v>0</v>
      </c>
      <c r="L47374" t="str">
        <f t="shared" si="740"/>
        <v>EdTech</v>
      </c>
    </row>
    <row r="47375" spans="1:12" x14ac:dyDescent="0.25">
      <c r="A47375" t="s">
        <v>164767</v>
      </c>
      <c r="B47375" t="s">
        <v>164768</v>
      </c>
      <c r="E47375" t="s">
        <v>14</v>
      </c>
      <c r="K47375" t="str">
        <f>IFERROR(VLOOKUP(F47375,english_mapping!A:B,2,FALSE),"NA")</f>
        <v>NA</v>
      </c>
      <c r="L47375">
        <f t="shared" si="740"/>
        <v>0</v>
      </c>
    </row>
    <row r="47376" spans="1:12" x14ac:dyDescent="0.25">
      <c r="A47376" t="s">
        <v>164769</v>
      </c>
      <c r="B47376" t="s">
        <v>164770</v>
      </c>
      <c r="D47376" t="s">
        <v>3039</v>
      </c>
      <c r="E47376" t="s">
        <v>14</v>
      </c>
      <c r="F47376" t="s">
        <v>21</v>
      </c>
      <c r="G47376" t="s">
        <v>263</v>
      </c>
      <c r="H47376" t="s">
        <v>5542</v>
      </c>
      <c r="I47376" t="s">
        <v>5542</v>
      </c>
      <c r="J47376" s="1">
        <v>41945</v>
      </c>
      <c r="K47376" t="b">
        <f>IFERROR(VLOOKUP(F47376,english_mapping!A:B,2,FALSE),"NA")</f>
        <v>1</v>
      </c>
      <c r="L47376" t="str">
        <f t="shared" si="740"/>
        <v>Medical</v>
      </c>
    </row>
    <row r="47377" spans="1:12" x14ac:dyDescent="0.25">
      <c r="A47377" t="s">
        <v>164771</v>
      </c>
      <c r="B47377" t="s">
        <v>164772</v>
      </c>
      <c r="C47377" t="s">
        <v>164773</v>
      </c>
      <c r="D47377" t="s">
        <v>120922</v>
      </c>
      <c r="E47377" t="s">
        <v>14</v>
      </c>
      <c r="F47377" t="s">
        <v>15</v>
      </c>
      <c r="G47377">
        <v>16</v>
      </c>
      <c r="H47377" t="s">
        <v>16</v>
      </c>
      <c r="I47377" t="s">
        <v>16</v>
      </c>
      <c r="J47377" t="s">
        <v>18875</v>
      </c>
      <c r="K47377" t="b">
        <f>IFERROR(VLOOKUP(F47377,english_mapping!A:B,2,FALSE),"NA")</f>
        <v>1</v>
      </c>
      <c r="L47377" t="str">
        <f t="shared" si="740"/>
        <v>Apps</v>
      </c>
    </row>
    <row r="47378" spans="1:12" x14ac:dyDescent="0.25">
      <c r="A47378" t="s">
        <v>164774</v>
      </c>
      <c r="B47378" t="s">
        <v>164775</v>
      </c>
      <c r="C47378" t="s">
        <v>164776</v>
      </c>
      <c r="D47378" t="s">
        <v>70</v>
      </c>
      <c r="E47378" t="s">
        <v>14</v>
      </c>
      <c r="F47378" t="s">
        <v>52</v>
      </c>
      <c r="G47378" t="s">
        <v>200</v>
      </c>
      <c r="H47378" t="s">
        <v>201</v>
      </c>
      <c r="I47378" t="s">
        <v>201</v>
      </c>
      <c r="K47378" t="b">
        <f>IFERROR(VLOOKUP(F47378,english_mapping!A:B,2,FALSE),"NA")</f>
        <v>1</v>
      </c>
      <c r="L47378" t="str">
        <f t="shared" si="740"/>
        <v>E-Commerce</v>
      </c>
    </row>
    <row r="47379" spans="1:12" x14ac:dyDescent="0.25">
      <c r="A47379" t="s">
        <v>164777</v>
      </c>
      <c r="B47379" t="s">
        <v>164778</v>
      </c>
      <c r="C47379" t="s">
        <v>164779</v>
      </c>
      <c r="D47379" t="s">
        <v>164780</v>
      </c>
      <c r="E47379" t="s">
        <v>14</v>
      </c>
      <c r="F47379" t="s">
        <v>21</v>
      </c>
      <c r="G47379" t="s">
        <v>206</v>
      </c>
      <c r="H47379" t="s">
        <v>7094</v>
      </c>
      <c r="I47379" t="s">
        <v>7094</v>
      </c>
      <c r="J47379" t="s">
        <v>164781</v>
      </c>
      <c r="K47379" t="b">
        <f>IFERROR(VLOOKUP(F47379,english_mapping!A:B,2,FALSE),"NA")</f>
        <v>1</v>
      </c>
      <c r="L47379" t="str">
        <f t="shared" si="740"/>
        <v>Education</v>
      </c>
    </row>
    <row r="47380" spans="1:12" x14ac:dyDescent="0.25">
      <c r="A47380" t="s">
        <v>164782</v>
      </c>
      <c r="B47380" t="s">
        <v>164783</v>
      </c>
      <c r="C47380" t="s">
        <v>164784</v>
      </c>
      <c r="D47380" t="s">
        <v>71059</v>
      </c>
      <c r="E47380" t="s">
        <v>14</v>
      </c>
      <c r="J47380" s="1">
        <v>41642</v>
      </c>
      <c r="K47380" t="str">
        <f>IFERROR(VLOOKUP(F47380,english_mapping!A:B,2,FALSE),"NA")</f>
        <v>NA</v>
      </c>
      <c r="L47380" t="str">
        <f t="shared" si="740"/>
        <v>Digital Media</v>
      </c>
    </row>
    <row r="47381" spans="1:12" x14ac:dyDescent="0.25">
      <c r="A47381" t="s">
        <v>164785</v>
      </c>
      <c r="B47381" t="s">
        <v>164786</v>
      </c>
      <c r="C47381" t="s">
        <v>164787</v>
      </c>
      <c r="D47381" t="s">
        <v>89</v>
      </c>
      <c r="E47381" t="s">
        <v>14</v>
      </c>
      <c r="F47381" t="s">
        <v>21</v>
      </c>
      <c r="G47381" t="s">
        <v>101</v>
      </c>
      <c r="H47381" t="s">
        <v>102</v>
      </c>
      <c r="I47381" t="s">
        <v>103</v>
      </c>
      <c r="J47381" s="1">
        <v>38353</v>
      </c>
      <c r="K47381" t="b">
        <f>IFERROR(VLOOKUP(F47381,english_mapping!A:B,2,FALSE),"NA")</f>
        <v>1</v>
      </c>
      <c r="L47381" t="str">
        <f t="shared" si="740"/>
        <v>Health and Wellness</v>
      </c>
    </row>
    <row r="47382" spans="1:12" x14ac:dyDescent="0.25">
      <c r="A47382" t="s">
        <v>164788</v>
      </c>
      <c r="B47382" t="s">
        <v>164789</v>
      </c>
      <c r="D47382" t="s">
        <v>73957</v>
      </c>
      <c r="E47382" t="s">
        <v>14</v>
      </c>
      <c r="F47382" t="s">
        <v>21</v>
      </c>
      <c r="G47382" t="s">
        <v>77</v>
      </c>
      <c r="H47382" t="s">
        <v>72355</v>
      </c>
      <c r="I47382" t="s">
        <v>4713</v>
      </c>
      <c r="J47382" s="1">
        <v>41644</v>
      </c>
      <c r="K47382" t="b">
        <f>IFERROR(VLOOKUP(F47382,english_mapping!A:B,2,FALSE),"NA")</f>
        <v>1</v>
      </c>
      <c r="L47382" t="str">
        <f t="shared" si="740"/>
        <v>Specialty Retail</v>
      </c>
    </row>
    <row r="47383" spans="1:12" x14ac:dyDescent="0.25">
      <c r="A47383" t="s">
        <v>164790</v>
      </c>
      <c r="B47383" t="s">
        <v>164791</v>
      </c>
      <c r="C47383" t="s">
        <v>164792</v>
      </c>
      <c r="D47383" t="s">
        <v>35290</v>
      </c>
      <c r="E47383" t="s">
        <v>14</v>
      </c>
      <c r="F47383" t="s">
        <v>220</v>
      </c>
      <c r="G47383">
        <v>7</v>
      </c>
      <c r="H47383" t="s">
        <v>292</v>
      </c>
      <c r="I47383" t="s">
        <v>292</v>
      </c>
      <c r="K47383" t="b">
        <f>IFERROR(VLOOKUP(F47383,english_mapping!A:B,2,FALSE),"NA")</f>
        <v>1</v>
      </c>
      <c r="L47383" t="str">
        <f t="shared" si="740"/>
        <v>All Markets</v>
      </c>
    </row>
    <row r="47384" spans="1:12" x14ac:dyDescent="0.25">
      <c r="A47384" t="s">
        <v>164793</v>
      </c>
      <c r="B47384" t="s">
        <v>164794</v>
      </c>
      <c r="C47384" t="s">
        <v>164795</v>
      </c>
      <c r="D47384" t="s">
        <v>121220</v>
      </c>
      <c r="E47384" t="s">
        <v>14</v>
      </c>
      <c r="F47384" t="s">
        <v>21</v>
      </c>
      <c r="G47384" t="s">
        <v>59</v>
      </c>
      <c r="H47384" t="s">
        <v>60</v>
      </c>
      <c r="I47384" t="s">
        <v>269</v>
      </c>
      <c r="J47384" s="1">
        <v>40544</v>
      </c>
      <c r="K47384" t="b">
        <f>IFERROR(VLOOKUP(F47384,english_mapping!A:B,2,FALSE),"NA")</f>
        <v>1</v>
      </c>
      <c r="L47384" t="str">
        <f t="shared" si="740"/>
        <v>Games</v>
      </c>
    </row>
    <row r="47385" spans="1:12" x14ac:dyDescent="0.25">
      <c r="A47385" t="s">
        <v>164796</v>
      </c>
      <c r="B47385" t="s">
        <v>164797</v>
      </c>
      <c r="C47385" t="s">
        <v>164798</v>
      </c>
      <c r="D47385" t="s">
        <v>164799</v>
      </c>
      <c r="E47385" t="s">
        <v>14</v>
      </c>
      <c r="F47385" t="s">
        <v>21</v>
      </c>
      <c r="G47385" t="s">
        <v>993</v>
      </c>
      <c r="H47385" t="s">
        <v>994</v>
      </c>
      <c r="I47385" t="s">
        <v>13144</v>
      </c>
      <c r="J47385" s="1">
        <v>41275</v>
      </c>
      <c r="K47385" t="b">
        <f>IFERROR(VLOOKUP(F47385,english_mapping!A:B,2,FALSE),"NA")</f>
        <v>1</v>
      </c>
      <c r="L47385" t="str">
        <f t="shared" si="740"/>
        <v>Fitness</v>
      </c>
    </row>
    <row r="47386" spans="1:12" x14ac:dyDescent="0.25">
      <c r="A47386" t="s">
        <v>164800</v>
      </c>
      <c r="B47386" t="s">
        <v>164801</v>
      </c>
      <c r="C47386" t="s">
        <v>164802</v>
      </c>
      <c r="D47386" t="s">
        <v>22173</v>
      </c>
      <c r="E47386" t="s">
        <v>14</v>
      </c>
      <c r="F47386" t="s">
        <v>21</v>
      </c>
      <c r="G47386" t="s">
        <v>822</v>
      </c>
      <c r="H47386" t="s">
        <v>11993</v>
      </c>
      <c r="I47386" t="s">
        <v>11993</v>
      </c>
      <c r="K47386" t="b">
        <f>IFERROR(VLOOKUP(F47386,english_mapping!A:B,2,FALSE),"NA")</f>
        <v>1</v>
      </c>
      <c r="L47386" t="str">
        <f t="shared" si="740"/>
        <v>Consumer Goods</v>
      </c>
    </row>
    <row r="47387" spans="1:12" x14ac:dyDescent="0.25">
      <c r="A47387" t="s">
        <v>164803</v>
      </c>
      <c r="B47387" t="s">
        <v>164804</v>
      </c>
      <c r="D47387" t="s">
        <v>164805</v>
      </c>
      <c r="E47387" t="s">
        <v>14</v>
      </c>
      <c r="F47387" t="s">
        <v>21</v>
      </c>
      <c r="G47387" t="s">
        <v>39</v>
      </c>
      <c r="H47387" t="s">
        <v>4122</v>
      </c>
      <c r="I47387" t="s">
        <v>7052</v>
      </c>
      <c r="J47387" t="s">
        <v>164806</v>
      </c>
      <c r="K47387" t="b">
        <f>IFERROR(VLOOKUP(F47387,english_mapping!A:B,2,FALSE),"NA")</f>
        <v>1</v>
      </c>
      <c r="L47387" t="str">
        <f t="shared" si="740"/>
        <v>Energy</v>
      </c>
    </row>
    <row r="47388" spans="1:12" x14ac:dyDescent="0.25">
      <c r="A47388" t="s">
        <v>164807</v>
      </c>
      <c r="B47388" t="s">
        <v>164808</v>
      </c>
      <c r="C47388" t="s">
        <v>164809</v>
      </c>
      <c r="D47388" t="s">
        <v>22723</v>
      </c>
      <c r="E47388" t="s">
        <v>14</v>
      </c>
      <c r="F47388" t="s">
        <v>21</v>
      </c>
      <c r="G47388" t="s">
        <v>101</v>
      </c>
      <c r="H47388" t="s">
        <v>102</v>
      </c>
      <c r="I47388" t="s">
        <v>103</v>
      </c>
      <c r="J47388" s="1">
        <v>39456</v>
      </c>
      <c r="K47388" t="b">
        <f>IFERROR(VLOOKUP(F47388,english_mapping!A:B,2,FALSE),"NA")</f>
        <v>1</v>
      </c>
      <c r="L47388" t="str">
        <f t="shared" si="740"/>
        <v>Enterprise Software</v>
      </c>
    </row>
    <row r="47389" spans="1:12" x14ac:dyDescent="0.25">
      <c r="A47389" t="s">
        <v>164810</v>
      </c>
      <c r="B47389" t="s">
        <v>164811</v>
      </c>
      <c r="C47389" t="s">
        <v>164812</v>
      </c>
      <c r="D47389" t="s">
        <v>164813</v>
      </c>
      <c r="E47389" t="s">
        <v>205</v>
      </c>
      <c r="F47389" t="s">
        <v>21</v>
      </c>
      <c r="G47389" t="s">
        <v>59</v>
      </c>
      <c r="H47389" t="s">
        <v>60</v>
      </c>
      <c r="I47389" t="s">
        <v>1434</v>
      </c>
      <c r="K47389" t="b">
        <f>IFERROR(VLOOKUP(F47389,english_mapping!A:B,2,FALSE),"NA")</f>
        <v>1</v>
      </c>
      <c r="L47389" t="str">
        <f t="shared" si="740"/>
        <v>Entrepreneur</v>
      </c>
    </row>
    <row r="47390" spans="1:12" x14ac:dyDescent="0.25">
      <c r="A47390" t="s">
        <v>164814</v>
      </c>
      <c r="B47390" t="s">
        <v>164815</v>
      </c>
      <c r="C47390" t="s">
        <v>164816</v>
      </c>
      <c r="E47390" t="s">
        <v>14</v>
      </c>
      <c r="K47390" t="str">
        <f>IFERROR(VLOOKUP(F47390,english_mapping!A:B,2,FALSE),"NA")</f>
        <v>NA</v>
      </c>
      <c r="L47390">
        <f t="shared" si="740"/>
        <v>0</v>
      </c>
    </row>
    <row r="47391" spans="1:12" x14ac:dyDescent="0.25">
      <c r="A47391" t="s">
        <v>164817</v>
      </c>
      <c r="B47391" t="s">
        <v>164818</v>
      </c>
      <c r="D47391" t="s">
        <v>284</v>
      </c>
      <c r="E47391" t="s">
        <v>14</v>
      </c>
      <c r="F47391" t="s">
        <v>21</v>
      </c>
      <c r="G47391" t="s">
        <v>655</v>
      </c>
      <c r="H47391" t="s">
        <v>9822</v>
      </c>
      <c r="I47391" t="s">
        <v>164819</v>
      </c>
      <c r="J47391" t="s">
        <v>23152</v>
      </c>
      <c r="K47391" t="b">
        <f>IFERROR(VLOOKUP(F47391,english_mapping!A:B,2,FALSE),"NA")</f>
        <v>1</v>
      </c>
      <c r="L47391" t="str">
        <f t="shared" si="740"/>
        <v>Real Estate</v>
      </c>
    </row>
    <row r="47392" spans="1:12" x14ac:dyDescent="0.25">
      <c r="A47392" t="s">
        <v>164820</v>
      </c>
      <c r="B47392" t="s">
        <v>164821</v>
      </c>
      <c r="C47392" t="s">
        <v>164822</v>
      </c>
      <c r="D47392" t="s">
        <v>449</v>
      </c>
      <c r="E47392" t="s">
        <v>109</v>
      </c>
      <c r="K47392" t="str">
        <f>IFERROR(VLOOKUP(F47392,english_mapping!A:B,2,FALSE),"NA")</f>
        <v>NA</v>
      </c>
      <c r="L47392" t="str">
        <f t="shared" si="740"/>
        <v>Finance</v>
      </c>
    </row>
    <row r="47393" spans="1:12" x14ac:dyDescent="0.25">
      <c r="A47393" t="s">
        <v>164823</v>
      </c>
      <c r="B47393" t="s">
        <v>164824</v>
      </c>
      <c r="C47393" t="s">
        <v>164825</v>
      </c>
      <c r="D47393" t="s">
        <v>45</v>
      </c>
      <c r="E47393" t="s">
        <v>14</v>
      </c>
      <c r="F47393" t="s">
        <v>497</v>
      </c>
      <c r="G47393">
        <v>12</v>
      </c>
      <c r="H47393" t="s">
        <v>28969</v>
      </c>
      <c r="I47393" t="s">
        <v>28969</v>
      </c>
      <c r="J47393" s="1">
        <v>40909</v>
      </c>
      <c r="K47393" t="b">
        <f>IFERROR(VLOOKUP(F47393,english_mapping!A:B,2,FALSE),"NA")</f>
        <v>0</v>
      </c>
      <c r="L47393" t="str">
        <f t="shared" si="740"/>
        <v>Games</v>
      </c>
    </row>
    <row r="47394" spans="1:12" x14ac:dyDescent="0.25">
      <c r="A47394" t="s">
        <v>164826</v>
      </c>
      <c r="B47394" t="s">
        <v>164827</v>
      </c>
      <c r="C47394" t="s">
        <v>164828</v>
      </c>
      <c r="D47394" t="s">
        <v>164829</v>
      </c>
      <c r="E47394" t="s">
        <v>14</v>
      </c>
      <c r="F47394" t="s">
        <v>21</v>
      </c>
      <c r="G47394" t="s">
        <v>59</v>
      </c>
      <c r="H47394" t="s">
        <v>60</v>
      </c>
      <c r="I47394" t="s">
        <v>675</v>
      </c>
      <c r="J47394" s="1">
        <v>40179</v>
      </c>
      <c r="K47394" t="b">
        <f>IFERROR(VLOOKUP(F47394,english_mapping!A:B,2,FALSE),"NA")</f>
        <v>1</v>
      </c>
      <c r="L47394" t="str">
        <f t="shared" si="740"/>
        <v>Consumer Internet</v>
      </c>
    </row>
    <row r="47395" spans="1:12" x14ac:dyDescent="0.25">
      <c r="A47395" t="s">
        <v>164830</v>
      </c>
      <c r="B47395" t="s">
        <v>164831</v>
      </c>
      <c r="C47395" t="s">
        <v>164832</v>
      </c>
      <c r="D47395" t="s">
        <v>3474</v>
      </c>
      <c r="E47395" t="s">
        <v>14</v>
      </c>
      <c r="F47395" t="s">
        <v>346</v>
      </c>
      <c r="G47395">
        <v>7</v>
      </c>
      <c r="H47395" t="s">
        <v>776</v>
      </c>
      <c r="I47395" t="s">
        <v>776</v>
      </c>
      <c r="J47395" t="s">
        <v>134242</v>
      </c>
      <c r="K47395" t="b">
        <f>IFERROR(VLOOKUP(F47395,english_mapping!A:B,2,FALSE),"NA")</f>
        <v>0</v>
      </c>
      <c r="L47395" t="str">
        <f t="shared" si="740"/>
        <v>Information Technology</v>
      </c>
    </row>
    <row r="47396" spans="1:12" x14ac:dyDescent="0.25">
      <c r="A47396" t="s">
        <v>164833</v>
      </c>
      <c r="B47396" t="s">
        <v>164834</v>
      </c>
      <c r="C47396" t="s">
        <v>164835</v>
      </c>
      <c r="D47396" t="s">
        <v>164836</v>
      </c>
      <c r="E47396" t="s">
        <v>14</v>
      </c>
      <c r="F47396" t="s">
        <v>21</v>
      </c>
      <c r="G47396" t="s">
        <v>1267</v>
      </c>
      <c r="H47396" t="s">
        <v>1268</v>
      </c>
      <c r="I47396" t="s">
        <v>84874</v>
      </c>
      <c r="J47396" s="1">
        <v>36526</v>
      </c>
      <c r="K47396" t="b">
        <f>IFERROR(VLOOKUP(F47396,english_mapping!A:B,2,FALSE),"NA")</f>
        <v>1</v>
      </c>
      <c r="L47396" t="str">
        <f t="shared" si="740"/>
        <v>Advertising</v>
      </c>
    </row>
    <row r="47397" spans="1:12" x14ac:dyDescent="0.25">
      <c r="A47397" t="s">
        <v>164837</v>
      </c>
      <c r="B47397" t="s">
        <v>164838</v>
      </c>
      <c r="C47397" t="s">
        <v>164839</v>
      </c>
      <c r="D47397" t="s">
        <v>164840</v>
      </c>
      <c r="E47397" t="s">
        <v>14</v>
      </c>
      <c r="F47397" t="s">
        <v>124</v>
      </c>
      <c r="G47397" t="s">
        <v>125</v>
      </c>
      <c r="H47397" t="s">
        <v>126</v>
      </c>
      <c r="I47397" t="s">
        <v>126</v>
      </c>
      <c r="J47397" t="s">
        <v>164841</v>
      </c>
      <c r="K47397" t="b">
        <f>IFERROR(VLOOKUP(F47397,english_mapping!A:B,2,FALSE),"NA")</f>
        <v>1</v>
      </c>
      <c r="L47397" t="str">
        <f t="shared" si="740"/>
        <v>Analytics</v>
      </c>
    </row>
    <row r="47398" spans="1:12" x14ac:dyDescent="0.25">
      <c r="A47398" t="s">
        <v>164842</v>
      </c>
      <c r="B47398" t="s">
        <v>164843</v>
      </c>
      <c r="C47398" t="s">
        <v>164844</v>
      </c>
      <c r="D47398" t="s">
        <v>19199</v>
      </c>
      <c r="E47398" t="s">
        <v>14</v>
      </c>
      <c r="F47398" t="s">
        <v>124</v>
      </c>
      <c r="G47398" t="s">
        <v>2055</v>
      </c>
      <c r="H47398" t="s">
        <v>2056</v>
      </c>
      <c r="I47398" t="s">
        <v>2056</v>
      </c>
      <c r="J47398" s="1">
        <v>37445</v>
      </c>
      <c r="K47398" t="b">
        <f>IFERROR(VLOOKUP(F47398,english_mapping!A:B,2,FALSE),"NA")</f>
        <v>1</v>
      </c>
      <c r="L47398" t="str">
        <f t="shared" si="740"/>
        <v>Ticketing</v>
      </c>
    </row>
    <row r="47399" spans="1:12" x14ac:dyDescent="0.25">
      <c r="A47399" t="s">
        <v>164845</v>
      </c>
      <c r="B47399" t="s">
        <v>164846</v>
      </c>
      <c r="C47399" t="s">
        <v>164847</v>
      </c>
      <c r="D47399" t="s">
        <v>164848</v>
      </c>
      <c r="E47399" t="s">
        <v>14</v>
      </c>
      <c r="F47399" t="s">
        <v>21</v>
      </c>
      <c r="G47399" t="s">
        <v>138</v>
      </c>
      <c r="H47399" t="s">
        <v>139</v>
      </c>
      <c r="I47399" t="s">
        <v>2561</v>
      </c>
      <c r="J47399" s="1">
        <v>35065</v>
      </c>
      <c r="K47399" t="b">
        <f>IFERROR(VLOOKUP(F47399,english_mapping!A:B,2,FALSE),"NA")</f>
        <v>1</v>
      </c>
      <c r="L47399" t="str">
        <f t="shared" si="740"/>
        <v>Cloud Computing</v>
      </c>
    </row>
    <row r="47400" spans="1:12" x14ac:dyDescent="0.25">
      <c r="A47400" t="s">
        <v>164849</v>
      </c>
      <c r="B47400" t="s">
        <v>164850</v>
      </c>
      <c r="D47400" t="s">
        <v>164851</v>
      </c>
      <c r="E47400" t="s">
        <v>14</v>
      </c>
      <c r="F47400" t="s">
        <v>21</v>
      </c>
      <c r="G47400" t="s">
        <v>59</v>
      </c>
      <c r="H47400" t="s">
        <v>60</v>
      </c>
      <c r="I47400" t="s">
        <v>616</v>
      </c>
      <c r="K47400" t="b">
        <f>IFERROR(VLOOKUP(F47400,english_mapping!A:B,2,FALSE),"NA")</f>
        <v>1</v>
      </c>
      <c r="L47400" t="str">
        <f t="shared" si="740"/>
        <v>Hardware + Software</v>
      </c>
    </row>
    <row r="47401" spans="1:12" x14ac:dyDescent="0.25">
      <c r="A47401" t="s">
        <v>164852</v>
      </c>
      <c r="B47401" t="s">
        <v>164853</v>
      </c>
      <c r="C47401" t="s">
        <v>164854</v>
      </c>
      <c r="D47401" t="s">
        <v>164855</v>
      </c>
      <c r="E47401" t="s">
        <v>109</v>
      </c>
      <c r="F47401" t="s">
        <v>21</v>
      </c>
      <c r="G47401" t="s">
        <v>59</v>
      </c>
      <c r="H47401" t="s">
        <v>60</v>
      </c>
      <c r="I47401" t="s">
        <v>4940</v>
      </c>
      <c r="J47401" s="1">
        <v>39458</v>
      </c>
      <c r="K47401" t="b">
        <f>IFERROR(VLOOKUP(F47401,english_mapping!A:B,2,FALSE),"NA")</f>
        <v>1</v>
      </c>
      <c r="L47401" t="str">
        <f t="shared" si="740"/>
        <v>Curated Web</v>
      </c>
    </row>
    <row r="47402" spans="1:12" x14ac:dyDescent="0.25">
      <c r="A47402" t="s">
        <v>164856</v>
      </c>
      <c r="B47402" t="s">
        <v>164857</v>
      </c>
      <c r="C47402" t="s">
        <v>164858</v>
      </c>
      <c r="D47402" t="s">
        <v>164859</v>
      </c>
      <c r="E47402" t="s">
        <v>14</v>
      </c>
      <c r="J47402" s="1">
        <v>40909</v>
      </c>
      <c r="K47402" t="str">
        <f>IFERROR(VLOOKUP(F47402,english_mapping!A:B,2,FALSE),"NA")</f>
        <v>NA</v>
      </c>
      <c r="L47402" t="str">
        <f t="shared" si="740"/>
        <v>Games</v>
      </c>
    </row>
    <row r="47403" spans="1:12" x14ac:dyDescent="0.25">
      <c r="A47403" t="s">
        <v>164860</v>
      </c>
      <c r="B47403" t="s">
        <v>164861</v>
      </c>
      <c r="C47403" t="s">
        <v>164862</v>
      </c>
      <c r="D47403" t="s">
        <v>51</v>
      </c>
      <c r="E47403" t="s">
        <v>14</v>
      </c>
      <c r="F47403" t="s">
        <v>1151</v>
      </c>
      <c r="G47403">
        <v>25</v>
      </c>
      <c r="H47403" t="s">
        <v>51203</v>
      </c>
      <c r="I47403" t="s">
        <v>51203</v>
      </c>
      <c r="J47403" s="1">
        <v>39032</v>
      </c>
      <c r="K47403" t="b">
        <f>IFERROR(VLOOKUP(F47403,english_mapping!A:B,2,FALSE),"NA")</f>
        <v>0</v>
      </c>
      <c r="L47403" t="str">
        <f t="shared" si="740"/>
        <v>Biotechnology</v>
      </c>
    </row>
    <row r="47404" spans="1:12" x14ac:dyDescent="0.25">
      <c r="A47404" t="s">
        <v>164863</v>
      </c>
      <c r="B47404" t="s">
        <v>164864</v>
      </c>
      <c r="C47404" t="s">
        <v>164865</v>
      </c>
      <c r="D47404" t="s">
        <v>164866</v>
      </c>
      <c r="E47404" t="s">
        <v>14</v>
      </c>
      <c r="F47404" t="s">
        <v>161</v>
      </c>
      <c r="G47404" t="s">
        <v>162</v>
      </c>
      <c r="H47404" t="s">
        <v>163</v>
      </c>
      <c r="I47404" t="s">
        <v>163</v>
      </c>
      <c r="J47404" s="1">
        <v>41275</v>
      </c>
      <c r="K47404" t="b">
        <f>IFERROR(VLOOKUP(F47404,english_mapping!A:B,2,FALSE),"NA")</f>
        <v>0</v>
      </c>
      <c r="L47404" t="str">
        <f t="shared" si="740"/>
        <v>Big Data Analytics</v>
      </c>
    </row>
    <row r="47405" spans="1:12" x14ac:dyDescent="0.25">
      <c r="A47405" t="s">
        <v>164867</v>
      </c>
      <c r="B47405" t="s">
        <v>164868</v>
      </c>
      <c r="C47405" t="s">
        <v>164869</v>
      </c>
      <c r="D47405" t="s">
        <v>164870</v>
      </c>
      <c r="E47405" t="s">
        <v>14</v>
      </c>
      <c r="F47405" t="s">
        <v>21</v>
      </c>
      <c r="G47405" t="s">
        <v>59</v>
      </c>
      <c r="H47405" t="s">
        <v>60</v>
      </c>
      <c r="I47405" t="s">
        <v>1279</v>
      </c>
      <c r="J47405" t="s">
        <v>164871</v>
      </c>
      <c r="K47405" t="b">
        <f>IFERROR(VLOOKUP(F47405,english_mapping!A:B,2,FALSE),"NA")</f>
        <v>1</v>
      </c>
      <c r="L47405" t="str">
        <f t="shared" si="740"/>
        <v>Chat</v>
      </c>
    </row>
    <row r="47406" spans="1:12" x14ac:dyDescent="0.25">
      <c r="A47406" t="s">
        <v>164872</v>
      </c>
      <c r="B47406" t="s">
        <v>164873</v>
      </c>
      <c r="C47406" t="s">
        <v>164874</v>
      </c>
      <c r="D47406" t="s">
        <v>89</v>
      </c>
      <c r="E47406" t="s">
        <v>14</v>
      </c>
      <c r="F47406" t="s">
        <v>21</v>
      </c>
      <c r="G47406" t="s">
        <v>1262</v>
      </c>
      <c r="H47406" t="s">
        <v>1263</v>
      </c>
      <c r="I47406" t="s">
        <v>1263</v>
      </c>
      <c r="J47406" s="1">
        <v>38718</v>
      </c>
      <c r="K47406" t="b">
        <f>IFERROR(VLOOKUP(F47406,english_mapping!A:B,2,FALSE),"NA")</f>
        <v>1</v>
      </c>
      <c r="L47406" t="str">
        <f t="shared" si="740"/>
        <v>Health and Wellness</v>
      </c>
    </row>
    <row r="47407" spans="1:12" x14ac:dyDescent="0.25">
      <c r="A47407" t="s">
        <v>164875</v>
      </c>
      <c r="B47407" t="s">
        <v>164876</v>
      </c>
      <c r="C47407" t="s">
        <v>164877</v>
      </c>
      <c r="D47407" t="s">
        <v>164878</v>
      </c>
      <c r="E47407" t="s">
        <v>14</v>
      </c>
      <c r="F47407" t="s">
        <v>21</v>
      </c>
      <c r="G47407" t="s">
        <v>59</v>
      </c>
      <c r="H47407" t="s">
        <v>60</v>
      </c>
      <c r="I47407" t="s">
        <v>66</v>
      </c>
      <c r="J47407" s="1">
        <v>39083</v>
      </c>
      <c r="K47407" t="b">
        <f>IFERROR(VLOOKUP(F47407,english_mapping!A:B,2,FALSE),"NA")</f>
        <v>1</v>
      </c>
      <c r="L47407" t="str">
        <f t="shared" si="740"/>
        <v>Art</v>
      </c>
    </row>
    <row r="47408" spans="1:12" x14ac:dyDescent="0.25">
      <c r="A47408" t="s">
        <v>164879</v>
      </c>
      <c r="B47408" t="s">
        <v>164880</v>
      </c>
      <c r="C47408" t="s">
        <v>164881</v>
      </c>
      <c r="D47408" t="s">
        <v>32</v>
      </c>
      <c r="E47408" t="s">
        <v>109</v>
      </c>
      <c r="F47408" t="s">
        <v>15</v>
      </c>
      <c r="G47408">
        <v>19</v>
      </c>
      <c r="H47408" t="s">
        <v>479</v>
      </c>
      <c r="I47408" t="s">
        <v>479</v>
      </c>
      <c r="J47408" s="1">
        <v>38718</v>
      </c>
      <c r="K47408" t="b">
        <f>IFERROR(VLOOKUP(F47408,english_mapping!A:B,2,FALSE),"NA")</f>
        <v>1</v>
      </c>
      <c r="L47408" t="str">
        <f t="shared" si="740"/>
        <v>Curated Web</v>
      </c>
    </row>
    <row r="47409" spans="1:12" x14ac:dyDescent="0.25">
      <c r="A47409" t="s">
        <v>164882</v>
      </c>
      <c r="B47409" t="s">
        <v>164883</v>
      </c>
      <c r="C47409" t="s">
        <v>164884</v>
      </c>
      <c r="D47409" t="s">
        <v>164885</v>
      </c>
      <c r="E47409" t="s">
        <v>14</v>
      </c>
      <c r="F47409" t="s">
        <v>21</v>
      </c>
      <c r="G47409" t="s">
        <v>59</v>
      </c>
      <c r="H47409" t="s">
        <v>60</v>
      </c>
      <c r="I47409" t="s">
        <v>66</v>
      </c>
      <c r="J47409" s="1">
        <v>40179</v>
      </c>
      <c r="K47409" t="b">
        <f>IFERROR(VLOOKUP(F47409,english_mapping!A:B,2,FALSE),"NA")</f>
        <v>1</v>
      </c>
      <c r="L47409" t="str">
        <f t="shared" si="740"/>
        <v>Collaborative Consumption</v>
      </c>
    </row>
    <row r="47410" spans="1:12" x14ac:dyDescent="0.25">
      <c r="A47410" t="s">
        <v>164886</v>
      </c>
      <c r="B47410" t="s">
        <v>164887</v>
      </c>
      <c r="D47410" t="s">
        <v>164888</v>
      </c>
      <c r="E47410" t="s">
        <v>14</v>
      </c>
      <c r="K47410" t="str">
        <f>IFERROR(VLOOKUP(F47410,english_mapping!A:B,2,FALSE),"NA")</f>
        <v>NA</v>
      </c>
      <c r="L47410" t="str">
        <f t="shared" si="740"/>
        <v>Fashion</v>
      </c>
    </row>
    <row r="47411" spans="1:12" x14ac:dyDescent="0.25">
      <c r="A47411" t="s">
        <v>164889</v>
      </c>
      <c r="B47411" t="s">
        <v>164890</v>
      </c>
      <c r="C47411" t="s">
        <v>164891</v>
      </c>
      <c r="D47411" t="s">
        <v>32989</v>
      </c>
      <c r="E47411" t="s">
        <v>14</v>
      </c>
      <c r="F47411" t="s">
        <v>15</v>
      </c>
      <c r="G47411">
        <v>10</v>
      </c>
      <c r="H47411" t="s">
        <v>684</v>
      </c>
      <c r="I47411" t="s">
        <v>685</v>
      </c>
      <c r="J47411" s="1">
        <v>42009</v>
      </c>
      <c r="K47411" t="b">
        <f>IFERROR(VLOOKUP(F47411,english_mapping!A:B,2,FALSE),"NA")</f>
        <v>1</v>
      </c>
      <c r="L47411" t="str">
        <f t="shared" si="740"/>
        <v>Mobile Payments</v>
      </c>
    </row>
    <row r="47412" spans="1:12" x14ac:dyDescent="0.25">
      <c r="A47412" t="s">
        <v>164892</v>
      </c>
      <c r="B47412" t="s">
        <v>164893</v>
      </c>
      <c r="C47412" t="s">
        <v>164894</v>
      </c>
      <c r="D47412" t="s">
        <v>164895</v>
      </c>
      <c r="E47412" t="s">
        <v>109</v>
      </c>
      <c r="F47412" t="s">
        <v>21</v>
      </c>
      <c r="G47412" t="s">
        <v>434</v>
      </c>
      <c r="H47412" t="s">
        <v>535</v>
      </c>
      <c r="I47412" t="s">
        <v>2549</v>
      </c>
      <c r="K47412" t="b">
        <f>IFERROR(VLOOKUP(F47412,english_mapping!A:B,2,FALSE),"NA")</f>
        <v>1</v>
      </c>
      <c r="L47412" t="str">
        <f t="shared" si="740"/>
        <v>Design</v>
      </c>
    </row>
    <row r="47413" spans="1:12" x14ac:dyDescent="0.25">
      <c r="A47413" t="s">
        <v>164896</v>
      </c>
      <c r="B47413" t="s">
        <v>164897</v>
      </c>
      <c r="C47413" t="s">
        <v>164898</v>
      </c>
      <c r="D47413" t="s">
        <v>164899</v>
      </c>
      <c r="E47413" t="s">
        <v>14</v>
      </c>
      <c r="J47413" t="s">
        <v>100284</v>
      </c>
      <c r="K47413" t="str">
        <f>IFERROR(VLOOKUP(F47413,english_mapping!A:B,2,FALSE),"NA")</f>
        <v>NA</v>
      </c>
      <c r="L47413" t="str">
        <f t="shared" si="740"/>
        <v>Application Platforms</v>
      </c>
    </row>
    <row r="47414" spans="1:12" x14ac:dyDescent="0.25">
      <c r="A47414" t="s">
        <v>164900</v>
      </c>
      <c r="B47414" t="s">
        <v>164901</v>
      </c>
      <c r="C47414" t="s">
        <v>164902</v>
      </c>
      <c r="D47414" t="s">
        <v>164903</v>
      </c>
      <c r="E47414" t="s">
        <v>14</v>
      </c>
      <c r="F47414" t="s">
        <v>21</v>
      </c>
      <c r="G47414" t="s">
        <v>285</v>
      </c>
      <c r="H47414" t="s">
        <v>889</v>
      </c>
      <c r="I47414" t="s">
        <v>19369</v>
      </c>
      <c r="J47414" s="1">
        <v>40179</v>
      </c>
      <c r="K47414" t="b">
        <f>IFERROR(VLOOKUP(F47414,english_mapping!A:B,2,FALSE),"NA")</f>
        <v>1</v>
      </c>
      <c r="L47414" t="str">
        <f t="shared" si="740"/>
        <v>Enterprise Software</v>
      </c>
    </row>
    <row r="47415" spans="1:12" x14ac:dyDescent="0.25">
      <c r="A47415" t="s">
        <v>164904</v>
      </c>
      <c r="B47415" t="s">
        <v>164905</v>
      </c>
      <c r="C47415" t="s">
        <v>164906</v>
      </c>
      <c r="D47415" t="s">
        <v>23232</v>
      </c>
      <c r="E47415" t="s">
        <v>109</v>
      </c>
      <c r="F47415" t="s">
        <v>21</v>
      </c>
      <c r="G47415" t="s">
        <v>59</v>
      </c>
      <c r="H47415" t="s">
        <v>60</v>
      </c>
      <c r="I47415" t="s">
        <v>66</v>
      </c>
      <c r="J47415" s="1">
        <v>38353</v>
      </c>
      <c r="K47415" t="b">
        <f>IFERROR(VLOOKUP(F47415,english_mapping!A:B,2,FALSE),"NA")</f>
        <v>1</v>
      </c>
      <c r="L47415" t="str">
        <f t="shared" si="740"/>
        <v>News</v>
      </c>
    </row>
    <row r="47416" spans="1:12" x14ac:dyDescent="0.25">
      <c r="A47416" t="s">
        <v>164907</v>
      </c>
      <c r="B47416" t="s">
        <v>164908</v>
      </c>
      <c r="C47416" t="s">
        <v>164909</v>
      </c>
      <c r="D47416" t="s">
        <v>164910</v>
      </c>
      <c r="E47416" t="s">
        <v>14</v>
      </c>
      <c r="F47416" t="s">
        <v>21</v>
      </c>
      <c r="G47416" t="s">
        <v>154</v>
      </c>
      <c r="H47416" t="s">
        <v>242</v>
      </c>
      <c r="I47416" t="s">
        <v>326</v>
      </c>
      <c r="J47416" s="1">
        <v>41921</v>
      </c>
      <c r="K47416" t="b">
        <f>IFERROR(VLOOKUP(F47416,english_mapping!A:B,2,FALSE),"NA")</f>
        <v>1</v>
      </c>
      <c r="L47416" t="str">
        <f t="shared" si="740"/>
        <v>Enterprise Security</v>
      </c>
    </row>
    <row r="47417" spans="1:12" x14ac:dyDescent="0.25">
      <c r="A47417" t="s">
        <v>164911</v>
      </c>
      <c r="B47417" t="s">
        <v>164912</v>
      </c>
      <c r="C47417" t="s">
        <v>164913</v>
      </c>
      <c r="D47417" t="s">
        <v>178</v>
      </c>
      <c r="E47417" t="s">
        <v>14</v>
      </c>
      <c r="F47417" t="s">
        <v>484</v>
      </c>
      <c r="H47417" t="s">
        <v>485</v>
      </c>
      <c r="I47417" t="s">
        <v>485</v>
      </c>
      <c r="J47417" s="1">
        <v>42005</v>
      </c>
      <c r="K47417" t="b">
        <f>IFERROR(VLOOKUP(F47417,english_mapping!A:B,2,FALSE),"NA")</f>
        <v>1</v>
      </c>
      <c r="L47417" t="str">
        <f t="shared" si="740"/>
        <v>Hospitality</v>
      </c>
    </row>
    <row r="47418" spans="1:12" x14ac:dyDescent="0.25">
      <c r="A47418" t="s">
        <v>164914</v>
      </c>
      <c r="B47418" t="s">
        <v>164915</v>
      </c>
      <c r="C47418" t="s">
        <v>164916</v>
      </c>
      <c r="D47418" t="s">
        <v>13758</v>
      </c>
      <c r="E47418" t="s">
        <v>14</v>
      </c>
      <c r="K47418" t="str">
        <f>IFERROR(VLOOKUP(F47418,english_mapping!A:B,2,FALSE),"NA")</f>
        <v>NA</v>
      </c>
      <c r="L47418" t="str">
        <f t="shared" si="740"/>
        <v>Services</v>
      </c>
    </row>
    <row r="47419" spans="1:12" x14ac:dyDescent="0.25">
      <c r="A47419" t="s">
        <v>164917</v>
      </c>
      <c r="B47419" t="s">
        <v>164918</v>
      </c>
      <c r="C47419" t="s">
        <v>164919</v>
      </c>
      <c r="D47419" t="s">
        <v>164920</v>
      </c>
      <c r="E47419" t="s">
        <v>14</v>
      </c>
      <c r="F47419" t="s">
        <v>1163</v>
      </c>
      <c r="G47419">
        <v>2</v>
      </c>
      <c r="H47419" t="s">
        <v>1785</v>
      </c>
      <c r="I47419" t="s">
        <v>1786</v>
      </c>
      <c r="J47419" t="s">
        <v>164921</v>
      </c>
      <c r="K47419" t="b">
        <f>IFERROR(VLOOKUP(F47419,english_mapping!A:B,2,FALSE),"NA")</f>
        <v>0</v>
      </c>
      <c r="L47419" t="str">
        <f t="shared" si="740"/>
        <v>Analytics</v>
      </c>
    </row>
    <row r="47420" spans="1:12" x14ac:dyDescent="0.25">
      <c r="A47420" t="s">
        <v>164922</v>
      </c>
      <c r="B47420" t="s">
        <v>164923</v>
      </c>
      <c r="C47420" t="s">
        <v>164924</v>
      </c>
      <c r="D47420" t="s">
        <v>38</v>
      </c>
      <c r="E47420" t="s">
        <v>109</v>
      </c>
      <c r="F47420" t="s">
        <v>21</v>
      </c>
      <c r="G47420" t="s">
        <v>285</v>
      </c>
      <c r="H47420" t="s">
        <v>1054</v>
      </c>
      <c r="I47420" t="s">
        <v>1054</v>
      </c>
      <c r="J47420" s="1">
        <v>37622</v>
      </c>
      <c r="K47420" t="b">
        <f>IFERROR(VLOOKUP(F47420,english_mapping!A:B,2,FALSE),"NA")</f>
        <v>1</v>
      </c>
      <c r="L47420" t="str">
        <f t="shared" si="740"/>
        <v>Software</v>
      </c>
    </row>
    <row r="47421" spans="1:12" x14ac:dyDescent="0.25">
      <c r="A47421" t="s">
        <v>164925</v>
      </c>
      <c r="B47421" t="s">
        <v>164926</v>
      </c>
      <c r="C47421" t="s">
        <v>164927</v>
      </c>
      <c r="D47421" t="s">
        <v>284</v>
      </c>
      <c r="E47421" t="s">
        <v>14</v>
      </c>
      <c r="K47421" t="str">
        <f>IFERROR(VLOOKUP(F47421,english_mapping!A:B,2,FALSE),"NA")</f>
        <v>NA</v>
      </c>
      <c r="L47421" t="str">
        <f t="shared" si="740"/>
        <v>Real Estate</v>
      </c>
    </row>
    <row r="47422" spans="1:12" x14ac:dyDescent="0.25">
      <c r="A47422" t="s">
        <v>164928</v>
      </c>
      <c r="B47422" t="s">
        <v>164929</v>
      </c>
      <c r="C47422" t="s">
        <v>164930</v>
      </c>
      <c r="D47422" t="s">
        <v>3529</v>
      </c>
      <c r="E47422" t="s">
        <v>14</v>
      </c>
      <c r="F47422" t="s">
        <v>1163</v>
      </c>
      <c r="G47422">
        <v>21</v>
      </c>
      <c r="H47422" t="s">
        <v>4106</v>
      </c>
      <c r="I47422" t="s">
        <v>4107</v>
      </c>
      <c r="J47422" s="1">
        <v>28126</v>
      </c>
      <c r="K47422" t="b">
        <f>IFERROR(VLOOKUP(F47422,english_mapping!A:B,2,FALSE),"NA")</f>
        <v>0</v>
      </c>
      <c r="L47422" t="str">
        <f t="shared" si="740"/>
        <v>Health Care</v>
      </c>
    </row>
    <row r="47423" spans="1:12" x14ac:dyDescent="0.25">
      <c r="A47423" t="s">
        <v>164931</v>
      </c>
      <c r="B47423" t="s">
        <v>164932</v>
      </c>
      <c r="C47423" t="s">
        <v>164933</v>
      </c>
      <c r="D47423" t="s">
        <v>70</v>
      </c>
      <c r="E47423" t="s">
        <v>14</v>
      </c>
      <c r="F47423" t="s">
        <v>220</v>
      </c>
      <c r="G47423">
        <v>2</v>
      </c>
      <c r="H47423" t="s">
        <v>221</v>
      </c>
      <c r="I47423" t="s">
        <v>221</v>
      </c>
      <c r="J47423" s="1">
        <v>40179</v>
      </c>
      <c r="K47423" t="b">
        <f>IFERROR(VLOOKUP(F47423,english_mapping!A:B,2,FALSE),"NA")</f>
        <v>1</v>
      </c>
      <c r="L47423" t="str">
        <f t="shared" si="740"/>
        <v>E-Commerce</v>
      </c>
    </row>
    <row r="47424" spans="1:12" x14ac:dyDescent="0.25">
      <c r="A47424" t="s">
        <v>164934</v>
      </c>
      <c r="B47424" t="s">
        <v>164935</v>
      </c>
      <c r="C47424" t="s">
        <v>164936</v>
      </c>
      <c r="D47424" t="s">
        <v>11804</v>
      </c>
      <c r="E47424" t="s">
        <v>14</v>
      </c>
      <c r="F47424" t="s">
        <v>124</v>
      </c>
      <c r="K47424" t="b">
        <f>IFERROR(VLOOKUP(F47424,english_mapping!A:B,2,FALSE),"NA")</f>
        <v>1</v>
      </c>
      <c r="L47424" t="str">
        <f t="shared" si="740"/>
        <v>Environmental Innovation</v>
      </c>
    </row>
    <row r="47425" spans="1:12" x14ac:dyDescent="0.25">
      <c r="A47425" t="s">
        <v>164937</v>
      </c>
      <c r="B47425" t="s">
        <v>164938</v>
      </c>
      <c r="C47425" t="s">
        <v>164939</v>
      </c>
      <c r="D47425" t="s">
        <v>164940</v>
      </c>
      <c r="E47425" t="s">
        <v>14</v>
      </c>
      <c r="F47425" t="s">
        <v>649</v>
      </c>
      <c r="G47425">
        <v>7</v>
      </c>
      <c r="H47425" t="s">
        <v>948</v>
      </c>
      <c r="I47425" t="s">
        <v>948</v>
      </c>
      <c r="J47425" s="1">
        <v>40546</v>
      </c>
      <c r="K47425" t="b">
        <f>IFERROR(VLOOKUP(F47425,english_mapping!A:B,2,FALSE),"NA")</f>
        <v>1</v>
      </c>
      <c r="L47425" t="str">
        <f t="shared" si="740"/>
        <v>Coupons</v>
      </c>
    </row>
    <row r="47426" spans="1:12" x14ac:dyDescent="0.25">
      <c r="A47426" t="s">
        <v>164941</v>
      </c>
      <c r="B47426" t="s">
        <v>164942</v>
      </c>
      <c r="C47426" t="s">
        <v>164943</v>
      </c>
      <c r="D47426" t="s">
        <v>164944</v>
      </c>
      <c r="E47426" t="s">
        <v>14</v>
      </c>
      <c r="F47426" t="s">
        <v>124</v>
      </c>
      <c r="G47426" t="s">
        <v>125</v>
      </c>
      <c r="H47426" t="s">
        <v>126</v>
      </c>
      <c r="I47426" t="s">
        <v>126</v>
      </c>
      <c r="K47426" t="b">
        <f>IFERROR(VLOOKUP(F47426,english_mapping!A:B,2,FALSE),"NA")</f>
        <v>1</v>
      </c>
      <c r="L47426" t="str">
        <f t="shared" si="740"/>
        <v>Curated Web</v>
      </c>
    </row>
    <row r="47427" spans="1:12" x14ac:dyDescent="0.25">
      <c r="A47427" t="s">
        <v>164945</v>
      </c>
      <c r="B47427" t="s">
        <v>164946</v>
      </c>
      <c r="C47427" t="s">
        <v>164947</v>
      </c>
      <c r="D47427" t="s">
        <v>552</v>
      </c>
      <c r="E47427" t="s">
        <v>205</v>
      </c>
      <c r="F47427" t="s">
        <v>21</v>
      </c>
      <c r="G47427" t="s">
        <v>59</v>
      </c>
      <c r="H47427" t="s">
        <v>60</v>
      </c>
      <c r="I47427" t="s">
        <v>66</v>
      </c>
      <c r="J47427" s="1">
        <v>40545</v>
      </c>
      <c r="K47427" t="b">
        <f>IFERROR(VLOOKUP(F47427,english_mapping!A:B,2,FALSE),"NA")</f>
        <v>1</v>
      </c>
      <c r="L47427" t="str">
        <f t="shared" si="740"/>
        <v>Social Media</v>
      </c>
    </row>
    <row r="47428" spans="1:12" x14ac:dyDescent="0.25">
      <c r="A47428" t="s">
        <v>164948</v>
      </c>
      <c r="B47428" t="s">
        <v>164949</v>
      </c>
      <c r="C47428" t="s">
        <v>164950</v>
      </c>
      <c r="D47428" t="s">
        <v>5587</v>
      </c>
      <c r="E47428" t="s">
        <v>14</v>
      </c>
      <c r="F47428" t="s">
        <v>712</v>
      </c>
      <c r="G47428">
        <v>1</v>
      </c>
      <c r="H47428" t="s">
        <v>10213</v>
      </c>
      <c r="I47428" t="s">
        <v>52115</v>
      </c>
      <c r="J47428" s="1">
        <v>37987</v>
      </c>
      <c r="K47428" t="b">
        <f>IFERROR(VLOOKUP(F47428,english_mapping!A:B,2,FALSE),"NA")</f>
        <v>0</v>
      </c>
      <c r="L47428" t="str">
        <f t="shared" ref="L47428:L47491" si="741">IFERROR(LEFT(D47428,(FIND("|",D47428))-1),D47428)</f>
        <v>Health Care</v>
      </c>
    </row>
    <row r="47429" spans="1:12" x14ac:dyDescent="0.25">
      <c r="A47429" t="s">
        <v>164951</v>
      </c>
      <c r="B47429" t="s">
        <v>164952</v>
      </c>
      <c r="C47429" t="s">
        <v>164953</v>
      </c>
      <c r="D47429" t="s">
        <v>164954</v>
      </c>
      <c r="E47429" t="s">
        <v>205</v>
      </c>
      <c r="K47429" t="str">
        <f>IFERROR(VLOOKUP(F47429,english_mapping!A:B,2,FALSE),"NA")</f>
        <v>NA</v>
      </c>
      <c r="L47429" t="str">
        <f t="shared" si="741"/>
        <v>Finance</v>
      </c>
    </row>
    <row r="47430" spans="1:12" x14ac:dyDescent="0.25">
      <c r="A47430" t="s">
        <v>164955</v>
      </c>
      <c r="B47430" t="s">
        <v>164956</v>
      </c>
      <c r="C47430" t="s">
        <v>164957</v>
      </c>
      <c r="D47430" t="s">
        <v>9699</v>
      </c>
      <c r="E47430" t="s">
        <v>109</v>
      </c>
      <c r="F47430" t="s">
        <v>21</v>
      </c>
      <c r="G47430" t="s">
        <v>59</v>
      </c>
      <c r="H47430" t="s">
        <v>60</v>
      </c>
      <c r="I47430" t="s">
        <v>66</v>
      </c>
      <c r="K47430" t="b">
        <f>IFERROR(VLOOKUP(F47430,english_mapping!A:B,2,FALSE),"NA")</f>
        <v>1</v>
      </c>
      <c r="L47430" t="str">
        <f t="shared" si="741"/>
        <v>Design</v>
      </c>
    </row>
    <row r="47431" spans="1:12" x14ac:dyDescent="0.25">
      <c r="A47431" t="s">
        <v>164958</v>
      </c>
      <c r="B47431" t="s">
        <v>164959</v>
      </c>
      <c r="C47431" t="s">
        <v>164960</v>
      </c>
      <c r="D47431" t="s">
        <v>780</v>
      </c>
      <c r="E47431" t="s">
        <v>14</v>
      </c>
      <c r="F47431" t="s">
        <v>21</v>
      </c>
      <c r="G47431" t="s">
        <v>59</v>
      </c>
      <c r="H47431" t="s">
        <v>60</v>
      </c>
      <c r="I47431" t="s">
        <v>1434</v>
      </c>
      <c r="J47431" s="1">
        <v>38353</v>
      </c>
      <c r="K47431" t="b">
        <f>IFERROR(VLOOKUP(F47431,english_mapping!A:B,2,FALSE),"NA")</f>
        <v>1</v>
      </c>
      <c r="L47431" t="str">
        <f t="shared" si="741"/>
        <v>Clean Technology</v>
      </c>
    </row>
    <row r="47432" spans="1:12" x14ac:dyDescent="0.25">
      <c r="A47432" t="s">
        <v>164961</v>
      </c>
      <c r="B47432" t="s">
        <v>164962</v>
      </c>
      <c r="C47432" t="s">
        <v>164963</v>
      </c>
      <c r="D47432" t="s">
        <v>284</v>
      </c>
      <c r="E47432" t="s">
        <v>14</v>
      </c>
      <c r="F47432" t="s">
        <v>21</v>
      </c>
      <c r="G47432" t="s">
        <v>138</v>
      </c>
      <c r="H47432" t="s">
        <v>139</v>
      </c>
      <c r="I47432" t="s">
        <v>139</v>
      </c>
      <c r="J47432" s="1">
        <v>37996</v>
      </c>
      <c r="K47432" t="b">
        <f>IFERROR(VLOOKUP(F47432,english_mapping!A:B,2,FALSE),"NA")</f>
        <v>1</v>
      </c>
      <c r="L47432" t="str">
        <f t="shared" si="741"/>
        <v>Real Estate</v>
      </c>
    </row>
    <row r="47433" spans="1:12" x14ac:dyDescent="0.25">
      <c r="A47433" t="s">
        <v>164964</v>
      </c>
      <c r="B47433" t="s">
        <v>164965</v>
      </c>
      <c r="C47433" t="s">
        <v>164966</v>
      </c>
      <c r="D47433" t="s">
        <v>38</v>
      </c>
      <c r="E47433" t="s">
        <v>14</v>
      </c>
      <c r="F47433" t="s">
        <v>21</v>
      </c>
      <c r="G47433" t="s">
        <v>84</v>
      </c>
      <c r="H47433" t="s">
        <v>1288</v>
      </c>
      <c r="I47433" t="s">
        <v>1824</v>
      </c>
      <c r="J47433" s="1">
        <v>40544</v>
      </c>
      <c r="K47433" t="b">
        <f>IFERROR(VLOOKUP(F47433,english_mapping!A:B,2,FALSE),"NA")</f>
        <v>1</v>
      </c>
      <c r="L47433" t="str">
        <f t="shared" si="741"/>
        <v>Software</v>
      </c>
    </row>
    <row r="47434" spans="1:12" x14ac:dyDescent="0.25">
      <c r="A47434" t="s">
        <v>164967</v>
      </c>
      <c r="B47434" t="s">
        <v>164968</v>
      </c>
      <c r="C47434" t="s">
        <v>164969</v>
      </c>
      <c r="D47434" t="s">
        <v>12952</v>
      </c>
      <c r="E47434" t="s">
        <v>14</v>
      </c>
      <c r="F47434" t="s">
        <v>21</v>
      </c>
      <c r="G47434" t="s">
        <v>59</v>
      </c>
      <c r="H47434" t="s">
        <v>60</v>
      </c>
      <c r="I47434" t="s">
        <v>931</v>
      </c>
      <c r="J47434" t="s">
        <v>11838</v>
      </c>
      <c r="K47434" t="b">
        <f>IFERROR(VLOOKUP(F47434,english_mapping!A:B,2,FALSE),"NA")</f>
        <v>1</v>
      </c>
      <c r="L47434" t="str">
        <f t="shared" si="741"/>
        <v>Consumer Electronics</v>
      </c>
    </row>
    <row r="47435" spans="1:12" x14ac:dyDescent="0.25">
      <c r="A47435" t="s">
        <v>164970</v>
      </c>
      <c r="B47435" t="s">
        <v>164971</v>
      </c>
      <c r="C47435" t="s">
        <v>164972</v>
      </c>
      <c r="D47435" t="s">
        <v>38</v>
      </c>
      <c r="E47435" t="s">
        <v>14</v>
      </c>
      <c r="F47435" t="s">
        <v>21</v>
      </c>
      <c r="G47435" t="s">
        <v>285</v>
      </c>
      <c r="H47435" t="s">
        <v>587</v>
      </c>
      <c r="I47435" t="s">
        <v>587</v>
      </c>
      <c r="J47435" s="1">
        <v>40544</v>
      </c>
      <c r="K47435" t="b">
        <f>IFERROR(VLOOKUP(F47435,english_mapping!A:B,2,FALSE),"NA")</f>
        <v>1</v>
      </c>
      <c r="L47435" t="str">
        <f t="shared" si="741"/>
        <v>Software</v>
      </c>
    </row>
    <row r="47436" spans="1:12" x14ac:dyDescent="0.25">
      <c r="A47436" t="s">
        <v>164973</v>
      </c>
      <c r="B47436" t="s">
        <v>164974</v>
      </c>
      <c r="C47436" t="s">
        <v>164975</v>
      </c>
      <c r="D47436" t="s">
        <v>38</v>
      </c>
      <c r="E47436" t="s">
        <v>14</v>
      </c>
      <c r="F47436" t="s">
        <v>408</v>
      </c>
      <c r="G47436">
        <v>40</v>
      </c>
      <c r="H47436" t="s">
        <v>1001</v>
      </c>
      <c r="I47436" t="s">
        <v>1001</v>
      </c>
      <c r="K47436" t="b">
        <f>IFERROR(VLOOKUP(F47436,english_mapping!A:B,2,FALSE),"NA")</f>
        <v>0</v>
      </c>
      <c r="L47436" t="str">
        <f t="shared" si="741"/>
        <v>Software</v>
      </c>
    </row>
    <row r="47437" spans="1:12" x14ac:dyDescent="0.25">
      <c r="A47437" t="s">
        <v>164976</v>
      </c>
      <c r="B47437" t="s">
        <v>164977</v>
      </c>
      <c r="C47437" t="s">
        <v>164978</v>
      </c>
      <c r="D47437" t="s">
        <v>32</v>
      </c>
      <c r="E47437" t="s">
        <v>14</v>
      </c>
      <c r="F47437" t="s">
        <v>21</v>
      </c>
      <c r="G47437" t="s">
        <v>84</v>
      </c>
      <c r="H47437" t="s">
        <v>598</v>
      </c>
      <c r="I47437" t="s">
        <v>25349</v>
      </c>
      <c r="J47437" s="1">
        <v>39083</v>
      </c>
      <c r="K47437" t="b">
        <f>IFERROR(VLOOKUP(F47437,english_mapping!A:B,2,FALSE),"NA")</f>
        <v>1</v>
      </c>
      <c r="L47437" t="str">
        <f t="shared" si="741"/>
        <v>Curated Web</v>
      </c>
    </row>
    <row r="47438" spans="1:12" x14ac:dyDescent="0.25">
      <c r="A47438" t="s">
        <v>164979</v>
      </c>
      <c r="B47438" t="s">
        <v>164980</v>
      </c>
      <c r="C47438" t="s">
        <v>164981</v>
      </c>
      <c r="D47438" t="s">
        <v>70</v>
      </c>
      <c r="E47438" t="s">
        <v>14</v>
      </c>
      <c r="F47438" t="s">
        <v>462</v>
      </c>
      <c r="G47438">
        <v>48</v>
      </c>
      <c r="H47438" t="s">
        <v>463</v>
      </c>
      <c r="I47438" t="s">
        <v>463</v>
      </c>
      <c r="K47438" t="b">
        <f>IFERROR(VLOOKUP(F47438,english_mapping!A:B,2,FALSE),"NA")</f>
        <v>0</v>
      </c>
      <c r="L47438" t="str">
        <f t="shared" si="741"/>
        <v>E-Commerce</v>
      </c>
    </row>
    <row r="47439" spans="1:12" x14ac:dyDescent="0.25">
      <c r="A47439" t="s">
        <v>164982</v>
      </c>
      <c r="B47439" t="s">
        <v>164983</v>
      </c>
      <c r="C47439" t="s">
        <v>164984</v>
      </c>
      <c r="D47439" t="s">
        <v>51</v>
      </c>
      <c r="E47439" t="s">
        <v>701</v>
      </c>
      <c r="F47439" t="s">
        <v>712</v>
      </c>
      <c r="G47439">
        <v>5</v>
      </c>
      <c r="H47439" t="s">
        <v>713</v>
      </c>
      <c r="I47439" t="s">
        <v>12209</v>
      </c>
      <c r="J47439" s="1">
        <v>39814</v>
      </c>
      <c r="K47439" t="b">
        <f>IFERROR(VLOOKUP(F47439,english_mapping!A:B,2,FALSE),"NA")</f>
        <v>0</v>
      </c>
      <c r="L47439" t="str">
        <f t="shared" si="741"/>
        <v>Biotechnology</v>
      </c>
    </row>
    <row r="47440" spans="1:12" x14ac:dyDescent="0.25">
      <c r="A47440" t="s">
        <v>164985</v>
      </c>
      <c r="B47440" t="s">
        <v>164986</v>
      </c>
      <c r="C47440" t="s">
        <v>164987</v>
      </c>
      <c r="D47440" t="s">
        <v>164988</v>
      </c>
      <c r="E47440" t="s">
        <v>14</v>
      </c>
      <c r="F47440" t="s">
        <v>21</v>
      </c>
      <c r="G47440" t="s">
        <v>59</v>
      </c>
      <c r="H47440" t="s">
        <v>987</v>
      </c>
      <c r="I47440" t="s">
        <v>988</v>
      </c>
      <c r="J47440" s="1">
        <v>39094</v>
      </c>
      <c r="K47440" t="b">
        <f>IFERROR(VLOOKUP(F47440,english_mapping!A:B,2,FALSE),"NA")</f>
        <v>1</v>
      </c>
      <c r="L47440" t="str">
        <f t="shared" si="741"/>
        <v>CRM</v>
      </c>
    </row>
    <row r="47441" spans="1:12" x14ac:dyDescent="0.25">
      <c r="A47441" t="s">
        <v>164989</v>
      </c>
      <c r="B47441" t="s">
        <v>164990</v>
      </c>
      <c r="D47441" t="s">
        <v>1538</v>
      </c>
      <c r="E47441" t="s">
        <v>14</v>
      </c>
      <c r="F47441" t="s">
        <v>161</v>
      </c>
      <c r="G47441" t="s">
        <v>1514</v>
      </c>
      <c r="H47441" t="s">
        <v>1257</v>
      </c>
      <c r="I47441" t="s">
        <v>164991</v>
      </c>
      <c r="J47441" s="1">
        <v>38718</v>
      </c>
      <c r="K47441" t="b">
        <f>IFERROR(VLOOKUP(F47441,english_mapping!A:B,2,FALSE),"NA")</f>
        <v>0</v>
      </c>
      <c r="L47441" t="str">
        <f t="shared" si="741"/>
        <v>Security</v>
      </c>
    </row>
    <row r="47442" spans="1:12" x14ac:dyDescent="0.25">
      <c r="A47442" t="s">
        <v>164992</v>
      </c>
      <c r="B47442" t="s">
        <v>164993</v>
      </c>
      <c r="C47442" t="s">
        <v>164994</v>
      </c>
      <c r="D47442" t="s">
        <v>262</v>
      </c>
      <c r="E47442" t="s">
        <v>14</v>
      </c>
      <c r="F47442" t="s">
        <v>21</v>
      </c>
      <c r="G47442" t="s">
        <v>154</v>
      </c>
      <c r="H47442" t="s">
        <v>242</v>
      </c>
      <c r="I47442" t="s">
        <v>326</v>
      </c>
      <c r="J47442" s="1">
        <v>39814</v>
      </c>
      <c r="K47442" t="b">
        <f>IFERROR(VLOOKUP(F47442,english_mapping!A:B,2,FALSE),"NA")</f>
        <v>1</v>
      </c>
      <c r="L47442" t="str">
        <f t="shared" si="741"/>
        <v>Enterprise Software</v>
      </c>
    </row>
    <row r="47443" spans="1:12" x14ac:dyDescent="0.25">
      <c r="A47443" t="s">
        <v>164995</v>
      </c>
      <c r="B47443" t="s">
        <v>164996</v>
      </c>
      <c r="C47443" t="s">
        <v>164997</v>
      </c>
      <c r="D47443" t="s">
        <v>123</v>
      </c>
      <c r="E47443" t="s">
        <v>14</v>
      </c>
      <c r="F47443" t="s">
        <v>21</v>
      </c>
      <c r="G47443" t="s">
        <v>84</v>
      </c>
      <c r="H47443" t="s">
        <v>1157</v>
      </c>
      <c r="I47443" t="s">
        <v>17234</v>
      </c>
      <c r="K47443" t="b">
        <f>IFERROR(VLOOKUP(F47443,english_mapping!A:B,2,FALSE),"NA")</f>
        <v>1</v>
      </c>
      <c r="L47443" t="str">
        <f t="shared" si="741"/>
        <v>Education</v>
      </c>
    </row>
    <row r="47444" spans="1:12" x14ac:dyDescent="0.25">
      <c r="A47444" t="s">
        <v>164998</v>
      </c>
      <c r="B47444" t="s">
        <v>164999</v>
      </c>
      <c r="E47444" t="s">
        <v>14</v>
      </c>
      <c r="F47444" t="s">
        <v>21</v>
      </c>
      <c r="G47444" t="s">
        <v>379</v>
      </c>
      <c r="H47444" t="s">
        <v>380</v>
      </c>
      <c r="I47444" t="s">
        <v>380</v>
      </c>
      <c r="K47444" t="b">
        <f>IFERROR(VLOOKUP(F47444,english_mapping!A:B,2,FALSE),"NA")</f>
        <v>1</v>
      </c>
      <c r="L47444">
        <f t="shared" si="741"/>
        <v>0</v>
      </c>
    </row>
    <row r="47445" spans="1:12" x14ac:dyDescent="0.25">
      <c r="A47445" t="s">
        <v>165000</v>
      </c>
      <c r="B47445" t="s">
        <v>165001</v>
      </c>
      <c r="C47445" t="s">
        <v>165002</v>
      </c>
      <c r="D47445" t="s">
        <v>755</v>
      </c>
      <c r="E47445" t="s">
        <v>14</v>
      </c>
      <c r="F47445" t="s">
        <v>2880</v>
      </c>
      <c r="G47445">
        <v>3</v>
      </c>
      <c r="H47445" t="s">
        <v>17725</v>
      </c>
      <c r="I47445" t="s">
        <v>17725</v>
      </c>
      <c r="J47445" s="1">
        <v>35431</v>
      </c>
      <c r="K47445" t="b">
        <f>IFERROR(VLOOKUP(F47445,english_mapping!A:B,2,FALSE),"NA")</f>
        <v>0</v>
      </c>
      <c r="L47445" t="str">
        <f t="shared" si="741"/>
        <v>Hardware + Software</v>
      </c>
    </row>
    <row r="47446" spans="1:12" x14ac:dyDescent="0.25">
      <c r="A47446" t="s">
        <v>165003</v>
      </c>
      <c r="B47446" t="s">
        <v>165004</v>
      </c>
      <c r="C47446" t="s">
        <v>165005</v>
      </c>
      <c r="D47446" t="s">
        <v>165006</v>
      </c>
      <c r="E47446" t="s">
        <v>14</v>
      </c>
      <c r="F47446" t="s">
        <v>21</v>
      </c>
      <c r="G47446" t="s">
        <v>59</v>
      </c>
      <c r="H47446" t="s">
        <v>60</v>
      </c>
      <c r="I47446" t="s">
        <v>61</v>
      </c>
      <c r="J47446" s="1">
        <v>40544</v>
      </c>
      <c r="K47446" t="b">
        <f>IFERROR(VLOOKUP(F47446,english_mapping!A:B,2,FALSE),"NA")</f>
        <v>1</v>
      </c>
      <c r="L47446" t="str">
        <f t="shared" si="741"/>
        <v>Big Data</v>
      </c>
    </row>
    <row r="47447" spans="1:12" x14ac:dyDescent="0.25">
      <c r="A47447" t="s">
        <v>165007</v>
      </c>
      <c r="B47447" t="s">
        <v>165008</v>
      </c>
      <c r="C47447" t="s">
        <v>165009</v>
      </c>
      <c r="D47447" t="s">
        <v>38</v>
      </c>
      <c r="E47447" t="s">
        <v>14</v>
      </c>
      <c r="F47447" t="s">
        <v>21</v>
      </c>
      <c r="G47447" t="s">
        <v>59</v>
      </c>
      <c r="H47447" t="s">
        <v>1249</v>
      </c>
      <c r="I47447" t="s">
        <v>1249</v>
      </c>
      <c r="J47447" s="1">
        <v>35065</v>
      </c>
      <c r="K47447" t="b">
        <f>IFERROR(VLOOKUP(F47447,english_mapping!A:B,2,FALSE),"NA")</f>
        <v>1</v>
      </c>
      <c r="L47447" t="str">
        <f t="shared" si="741"/>
        <v>Software</v>
      </c>
    </row>
    <row r="47448" spans="1:12" x14ac:dyDescent="0.25">
      <c r="A47448" t="s">
        <v>165010</v>
      </c>
      <c r="B47448" t="s">
        <v>165011</v>
      </c>
      <c r="C47448" t="s">
        <v>165012</v>
      </c>
      <c r="D47448" t="s">
        <v>69960</v>
      </c>
      <c r="E47448" t="s">
        <v>14</v>
      </c>
      <c r="F47448" t="s">
        <v>21</v>
      </c>
      <c r="G47448" t="s">
        <v>59</v>
      </c>
      <c r="H47448" t="s">
        <v>60</v>
      </c>
      <c r="I47448" t="s">
        <v>66</v>
      </c>
      <c r="J47448" s="1">
        <v>39145</v>
      </c>
      <c r="K47448" t="b">
        <f>IFERROR(VLOOKUP(F47448,english_mapping!A:B,2,FALSE),"NA")</f>
        <v>1</v>
      </c>
      <c r="L47448" t="str">
        <f t="shared" si="741"/>
        <v>Curated Web</v>
      </c>
    </row>
    <row r="47449" spans="1:12" x14ac:dyDescent="0.25">
      <c r="A47449" t="s">
        <v>165013</v>
      </c>
      <c r="B47449" t="s">
        <v>165014</v>
      </c>
      <c r="C47449" t="s">
        <v>165015</v>
      </c>
      <c r="D47449" t="s">
        <v>731</v>
      </c>
      <c r="E47449" t="s">
        <v>109</v>
      </c>
      <c r="F47449" t="s">
        <v>124</v>
      </c>
      <c r="G47449" t="s">
        <v>125</v>
      </c>
      <c r="H47449" t="s">
        <v>126</v>
      </c>
      <c r="I47449" t="s">
        <v>126</v>
      </c>
      <c r="J47449" s="1">
        <v>39814</v>
      </c>
      <c r="K47449" t="b">
        <f>IFERROR(VLOOKUP(F47449,english_mapping!A:B,2,FALSE),"NA")</f>
        <v>1</v>
      </c>
      <c r="L47449" t="str">
        <f t="shared" si="741"/>
        <v>Finance</v>
      </c>
    </row>
    <row r="47450" spans="1:12" x14ac:dyDescent="0.25">
      <c r="A47450" t="s">
        <v>165016</v>
      </c>
      <c r="B47450" t="s">
        <v>165017</v>
      </c>
      <c r="C47450" t="s">
        <v>165018</v>
      </c>
      <c r="D47450" t="s">
        <v>2005</v>
      </c>
      <c r="E47450" t="s">
        <v>14</v>
      </c>
      <c r="J47450" s="1">
        <v>41648</v>
      </c>
      <c r="K47450" t="str">
        <f>IFERROR(VLOOKUP(F47450,english_mapping!A:B,2,FALSE),"NA")</f>
        <v>NA</v>
      </c>
      <c r="L47450" t="str">
        <f t="shared" si="741"/>
        <v>Startups</v>
      </c>
    </row>
    <row r="47451" spans="1:12" x14ac:dyDescent="0.25">
      <c r="A47451" t="s">
        <v>165019</v>
      </c>
      <c r="B47451" t="s">
        <v>165020</v>
      </c>
      <c r="C47451" t="s">
        <v>165021</v>
      </c>
      <c r="D47451" t="s">
        <v>38</v>
      </c>
      <c r="E47451" t="s">
        <v>701</v>
      </c>
      <c r="F47451" t="s">
        <v>52</v>
      </c>
      <c r="G47451" t="s">
        <v>200</v>
      </c>
      <c r="H47451" t="s">
        <v>201</v>
      </c>
      <c r="I47451" t="s">
        <v>247</v>
      </c>
      <c r="K47451" t="b">
        <f>IFERROR(VLOOKUP(F47451,english_mapping!A:B,2,FALSE),"NA")</f>
        <v>1</v>
      </c>
      <c r="L47451" t="str">
        <f t="shared" si="741"/>
        <v>Software</v>
      </c>
    </row>
    <row r="47452" spans="1:12" x14ac:dyDescent="0.25">
      <c r="A47452" t="s">
        <v>165022</v>
      </c>
      <c r="B47452" t="s">
        <v>165023</v>
      </c>
      <c r="C47452" t="s">
        <v>165024</v>
      </c>
      <c r="D47452" t="s">
        <v>165025</v>
      </c>
      <c r="E47452" t="s">
        <v>14</v>
      </c>
      <c r="F47452" t="s">
        <v>21</v>
      </c>
      <c r="G47452" t="s">
        <v>1035</v>
      </c>
      <c r="H47452" t="s">
        <v>1036</v>
      </c>
      <c r="I47452" t="s">
        <v>17170</v>
      </c>
      <c r="K47452" t="b">
        <f>IFERROR(VLOOKUP(F47452,english_mapping!A:B,2,FALSE),"NA")</f>
        <v>1</v>
      </c>
      <c r="L47452" t="str">
        <f t="shared" si="741"/>
        <v>Curated Web</v>
      </c>
    </row>
    <row r="47453" spans="1:12" x14ac:dyDescent="0.25">
      <c r="A47453" t="s">
        <v>165026</v>
      </c>
      <c r="B47453" t="s">
        <v>165027</v>
      </c>
      <c r="C47453" t="s">
        <v>165028</v>
      </c>
      <c r="D47453" t="s">
        <v>58</v>
      </c>
      <c r="E47453" t="s">
        <v>14</v>
      </c>
      <c r="F47453" t="s">
        <v>52</v>
      </c>
      <c r="G47453" t="s">
        <v>53</v>
      </c>
      <c r="H47453" t="s">
        <v>16826</v>
      </c>
      <c r="I47453" t="s">
        <v>165029</v>
      </c>
      <c r="K47453" t="b">
        <f>IFERROR(VLOOKUP(F47453,english_mapping!A:B,2,FALSE),"NA")</f>
        <v>1</v>
      </c>
      <c r="L47453" t="str">
        <f t="shared" si="741"/>
        <v>Analytics</v>
      </c>
    </row>
    <row r="47454" spans="1:12" x14ac:dyDescent="0.25">
      <c r="A47454" t="s">
        <v>165030</v>
      </c>
      <c r="B47454" t="s">
        <v>165031</v>
      </c>
      <c r="C47454" t="s">
        <v>165032</v>
      </c>
      <c r="D47454" t="s">
        <v>165033</v>
      </c>
      <c r="E47454" t="s">
        <v>14</v>
      </c>
      <c r="F47454" t="s">
        <v>52</v>
      </c>
      <c r="G47454" t="s">
        <v>200</v>
      </c>
      <c r="H47454" t="s">
        <v>201</v>
      </c>
      <c r="I47454" t="s">
        <v>13038</v>
      </c>
      <c r="J47454" s="1">
        <v>36161</v>
      </c>
      <c r="K47454" t="b">
        <f>IFERROR(VLOOKUP(F47454,english_mapping!A:B,2,FALSE),"NA")</f>
        <v>1</v>
      </c>
      <c r="L47454" t="str">
        <f t="shared" si="741"/>
        <v>Oil &amp; Gas</v>
      </c>
    </row>
    <row r="47455" spans="1:12" x14ac:dyDescent="0.25">
      <c r="A47455" t="s">
        <v>165034</v>
      </c>
      <c r="B47455" t="s">
        <v>165035</v>
      </c>
      <c r="C47455" t="s">
        <v>165036</v>
      </c>
      <c r="D47455" t="s">
        <v>38</v>
      </c>
      <c r="E47455" t="s">
        <v>14</v>
      </c>
      <c r="F47455" t="s">
        <v>21</v>
      </c>
      <c r="G47455" t="s">
        <v>154</v>
      </c>
      <c r="H47455" t="s">
        <v>242</v>
      </c>
      <c r="I47455" t="s">
        <v>2329</v>
      </c>
      <c r="J47455" s="1">
        <v>39448</v>
      </c>
      <c r="K47455" t="b">
        <f>IFERROR(VLOOKUP(F47455,english_mapping!A:B,2,FALSE),"NA")</f>
        <v>1</v>
      </c>
      <c r="L47455" t="str">
        <f t="shared" si="741"/>
        <v>Software</v>
      </c>
    </row>
    <row r="47456" spans="1:12" x14ac:dyDescent="0.25">
      <c r="A47456" t="s">
        <v>165037</v>
      </c>
      <c r="B47456" t="s">
        <v>165038</v>
      </c>
      <c r="C47456" t="s">
        <v>165039</v>
      </c>
      <c r="D47456" t="s">
        <v>108980</v>
      </c>
      <c r="E47456" t="s">
        <v>14</v>
      </c>
      <c r="F47456" t="s">
        <v>161</v>
      </c>
      <c r="G47456" t="s">
        <v>162</v>
      </c>
      <c r="H47456" t="s">
        <v>163</v>
      </c>
      <c r="I47456" t="s">
        <v>163</v>
      </c>
      <c r="K47456" t="b">
        <f>IFERROR(VLOOKUP(F47456,english_mapping!A:B,2,FALSE),"NA")</f>
        <v>0</v>
      </c>
      <c r="L47456" t="str">
        <f t="shared" si="741"/>
        <v>Watch</v>
      </c>
    </row>
    <row r="47457" spans="1:12" x14ac:dyDescent="0.25">
      <c r="A47457" t="s">
        <v>165040</v>
      </c>
      <c r="B47457" t="s">
        <v>165041</v>
      </c>
      <c r="C47457" t="s">
        <v>49179</v>
      </c>
      <c r="D47457" t="s">
        <v>7065</v>
      </c>
      <c r="E47457" t="s">
        <v>14</v>
      </c>
      <c r="F47457" t="s">
        <v>484</v>
      </c>
      <c r="H47457" t="s">
        <v>485</v>
      </c>
      <c r="I47457" t="s">
        <v>485</v>
      </c>
      <c r="J47457" s="1">
        <v>40554</v>
      </c>
      <c r="K47457" t="b">
        <f>IFERROR(VLOOKUP(F47457,english_mapping!A:B,2,FALSE),"NA")</f>
        <v>1</v>
      </c>
      <c r="L47457" t="str">
        <f t="shared" si="741"/>
        <v>Consumers</v>
      </c>
    </row>
    <row r="47458" spans="1:12" x14ac:dyDescent="0.25">
      <c r="A47458" t="s">
        <v>165042</v>
      </c>
      <c r="B47458" t="s">
        <v>165043</v>
      </c>
      <c r="C47458" t="s">
        <v>165044</v>
      </c>
      <c r="D47458" t="s">
        <v>165045</v>
      </c>
      <c r="E47458" t="s">
        <v>14</v>
      </c>
      <c r="F47458" t="s">
        <v>346</v>
      </c>
      <c r="G47458">
        <v>11</v>
      </c>
      <c r="H47458" t="s">
        <v>15664</v>
      </c>
      <c r="I47458" t="s">
        <v>15664</v>
      </c>
      <c r="K47458" t="b">
        <f>IFERROR(VLOOKUP(F47458,english_mapping!A:B,2,FALSE),"NA")</f>
        <v>0</v>
      </c>
      <c r="L47458" t="str">
        <f t="shared" si="741"/>
        <v>Application Platforms</v>
      </c>
    </row>
    <row r="47459" spans="1:12" x14ac:dyDescent="0.25">
      <c r="A47459" t="s">
        <v>165046</v>
      </c>
      <c r="B47459" t="s">
        <v>165047</v>
      </c>
      <c r="C47459" t="s">
        <v>165048</v>
      </c>
      <c r="D47459" t="s">
        <v>1416</v>
      </c>
      <c r="E47459" t="s">
        <v>14</v>
      </c>
      <c r="F47459" t="s">
        <v>649</v>
      </c>
      <c r="G47459">
        <v>7</v>
      </c>
      <c r="H47459" t="s">
        <v>650</v>
      </c>
      <c r="I47459" t="s">
        <v>165049</v>
      </c>
      <c r="J47459" s="1">
        <v>37987</v>
      </c>
      <c r="K47459" t="b">
        <f>IFERROR(VLOOKUP(F47459,english_mapping!A:B,2,FALSE),"NA")</f>
        <v>1</v>
      </c>
      <c r="L47459" t="str">
        <f t="shared" si="741"/>
        <v>Semiconductors</v>
      </c>
    </row>
    <row r="47460" spans="1:12" x14ac:dyDescent="0.25">
      <c r="A47460" t="s">
        <v>165050</v>
      </c>
      <c r="B47460" t="s">
        <v>165051</v>
      </c>
      <c r="C47460" t="s">
        <v>165052</v>
      </c>
      <c r="D47460" t="s">
        <v>165053</v>
      </c>
      <c r="E47460" t="s">
        <v>14</v>
      </c>
      <c r="F47460" t="s">
        <v>21</v>
      </c>
      <c r="G47460" t="s">
        <v>154</v>
      </c>
      <c r="H47460" t="s">
        <v>242</v>
      </c>
      <c r="I47460" t="s">
        <v>3381</v>
      </c>
      <c r="J47460" s="1">
        <v>40910</v>
      </c>
      <c r="K47460" t="b">
        <f>IFERROR(VLOOKUP(F47460,english_mapping!A:B,2,FALSE),"NA")</f>
        <v>1</v>
      </c>
      <c r="L47460" t="str">
        <f t="shared" si="741"/>
        <v>All Students</v>
      </c>
    </row>
    <row r="47461" spans="1:12" x14ac:dyDescent="0.25">
      <c r="A47461" t="s">
        <v>165054</v>
      </c>
      <c r="B47461" t="s">
        <v>165055</v>
      </c>
      <c r="C47461" t="s">
        <v>165056</v>
      </c>
      <c r="D47461" t="s">
        <v>51</v>
      </c>
      <c r="E47461" t="s">
        <v>14</v>
      </c>
      <c r="F47461" t="s">
        <v>21</v>
      </c>
      <c r="G47461" t="s">
        <v>77</v>
      </c>
      <c r="H47461" t="s">
        <v>1804</v>
      </c>
      <c r="I47461" t="s">
        <v>16662</v>
      </c>
      <c r="J47461" s="1">
        <v>39814</v>
      </c>
      <c r="K47461" t="b">
        <f>IFERROR(VLOOKUP(F47461,english_mapping!A:B,2,FALSE),"NA")</f>
        <v>1</v>
      </c>
      <c r="L47461" t="str">
        <f t="shared" si="741"/>
        <v>Biotechnology</v>
      </c>
    </row>
    <row r="47462" spans="1:12" x14ac:dyDescent="0.25">
      <c r="A47462" t="s">
        <v>165057</v>
      </c>
      <c r="B47462" t="s">
        <v>165058</v>
      </c>
      <c r="C47462" t="s">
        <v>165059</v>
      </c>
      <c r="D47462" t="s">
        <v>8716</v>
      </c>
      <c r="E47462" t="s">
        <v>14</v>
      </c>
      <c r="F47462" t="s">
        <v>21</v>
      </c>
      <c r="G47462" t="s">
        <v>117</v>
      </c>
      <c r="H47462" t="s">
        <v>118</v>
      </c>
      <c r="I47462" t="s">
        <v>118</v>
      </c>
      <c r="J47462" s="1">
        <v>40555</v>
      </c>
      <c r="K47462" t="b">
        <f>IFERROR(VLOOKUP(F47462,english_mapping!A:B,2,FALSE),"NA")</f>
        <v>1</v>
      </c>
      <c r="L47462" t="str">
        <f t="shared" si="741"/>
        <v>Analytics</v>
      </c>
    </row>
    <row r="47463" spans="1:12" x14ac:dyDescent="0.25">
      <c r="A47463" t="s">
        <v>165060</v>
      </c>
      <c r="B47463" t="s">
        <v>165061</v>
      </c>
      <c r="C47463" t="s">
        <v>165062</v>
      </c>
      <c r="D47463" t="s">
        <v>51</v>
      </c>
      <c r="E47463" t="s">
        <v>14</v>
      </c>
      <c r="F47463" t="s">
        <v>21</v>
      </c>
      <c r="G47463" t="s">
        <v>101</v>
      </c>
      <c r="H47463" t="s">
        <v>1659</v>
      </c>
      <c r="I47463" t="s">
        <v>165063</v>
      </c>
      <c r="J47463" s="1">
        <v>29221</v>
      </c>
      <c r="K47463" t="b">
        <f>IFERROR(VLOOKUP(F47463,english_mapping!A:B,2,FALSE),"NA")</f>
        <v>1</v>
      </c>
      <c r="L47463" t="str">
        <f t="shared" si="741"/>
        <v>Biotechnology</v>
      </c>
    </row>
    <row r="47464" spans="1:12" x14ac:dyDescent="0.25">
      <c r="A47464" t="s">
        <v>165064</v>
      </c>
      <c r="B47464" t="s">
        <v>165065</v>
      </c>
      <c r="C47464" t="s">
        <v>165066</v>
      </c>
      <c r="D47464" t="s">
        <v>780</v>
      </c>
      <c r="E47464" t="s">
        <v>14</v>
      </c>
      <c r="F47464" t="s">
        <v>21</v>
      </c>
      <c r="G47464" t="s">
        <v>117</v>
      </c>
      <c r="H47464" t="s">
        <v>118</v>
      </c>
      <c r="I47464" t="s">
        <v>102516</v>
      </c>
      <c r="K47464" t="b">
        <f>IFERROR(VLOOKUP(F47464,english_mapping!A:B,2,FALSE),"NA")</f>
        <v>1</v>
      </c>
      <c r="L47464" t="str">
        <f t="shared" si="741"/>
        <v>Clean Technology</v>
      </c>
    </row>
    <row r="47465" spans="1:12" x14ac:dyDescent="0.25">
      <c r="A47465" t="s">
        <v>165067</v>
      </c>
      <c r="B47465" t="s">
        <v>165068</v>
      </c>
      <c r="C47465" t="s">
        <v>165069</v>
      </c>
      <c r="D47465" t="s">
        <v>165070</v>
      </c>
      <c r="E47465" t="s">
        <v>109</v>
      </c>
      <c r="F47465" t="s">
        <v>21</v>
      </c>
      <c r="G47465" t="s">
        <v>1035</v>
      </c>
      <c r="H47465" t="s">
        <v>1059</v>
      </c>
      <c r="I47465" t="s">
        <v>1059</v>
      </c>
      <c r="J47465" s="1">
        <v>37987</v>
      </c>
      <c r="K47465" t="b">
        <f>IFERROR(VLOOKUP(F47465,english_mapping!A:B,2,FALSE),"NA")</f>
        <v>1</v>
      </c>
      <c r="L47465" t="str">
        <f t="shared" si="741"/>
        <v>Biotechnology</v>
      </c>
    </row>
    <row r="47466" spans="1:12" x14ac:dyDescent="0.25">
      <c r="A47466" t="s">
        <v>165071</v>
      </c>
      <c r="B47466" t="s">
        <v>165072</v>
      </c>
      <c r="C47466" t="s">
        <v>165073</v>
      </c>
      <c r="D47466" t="s">
        <v>67838</v>
      </c>
      <c r="E47466" t="s">
        <v>14</v>
      </c>
      <c r="F47466" t="s">
        <v>21</v>
      </c>
      <c r="G47466" t="s">
        <v>94</v>
      </c>
      <c r="H47466" t="s">
        <v>95</v>
      </c>
      <c r="I47466" t="s">
        <v>11665</v>
      </c>
      <c r="K47466" t="b">
        <f>IFERROR(VLOOKUP(F47466,english_mapping!A:B,2,FALSE),"NA")</f>
        <v>1</v>
      </c>
      <c r="L47466" t="str">
        <f t="shared" si="741"/>
        <v>Biotechnology</v>
      </c>
    </row>
    <row r="47467" spans="1:12" x14ac:dyDescent="0.25">
      <c r="A47467" t="s">
        <v>165074</v>
      </c>
      <c r="B47467" t="s">
        <v>165075</v>
      </c>
      <c r="C47467" t="s">
        <v>165076</v>
      </c>
      <c r="D47467" t="s">
        <v>165077</v>
      </c>
      <c r="E47467" t="s">
        <v>14</v>
      </c>
      <c r="F47467" t="s">
        <v>21</v>
      </c>
      <c r="G47467" t="s">
        <v>154</v>
      </c>
      <c r="H47467" t="s">
        <v>242</v>
      </c>
      <c r="I47467" t="s">
        <v>10288</v>
      </c>
      <c r="J47467" s="1">
        <v>38718</v>
      </c>
      <c r="K47467" t="b">
        <f>IFERROR(VLOOKUP(F47467,english_mapping!A:B,2,FALSE),"NA")</f>
        <v>1</v>
      </c>
      <c r="L47467" t="str">
        <f t="shared" si="741"/>
        <v>CRM</v>
      </c>
    </row>
    <row r="47468" spans="1:12" x14ac:dyDescent="0.25">
      <c r="A47468" t="s">
        <v>165078</v>
      </c>
      <c r="B47468" t="s">
        <v>165079</v>
      </c>
      <c r="C47468" t="s">
        <v>165080</v>
      </c>
      <c r="D47468" t="s">
        <v>51</v>
      </c>
      <c r="E47468" t="s">
        <v>14</v>
      </c>
      <c r="F47468" t="s">
        <v>21</v>
      </c>
      <c r="G47468" t="s">
        <v>138</v>
      </c>
      <c r="H47468" t="s">
        <v>139</v>
      </c>
      <c r="I47468" t="s">
        <v>54</v>
      </c>
      <c r="J47468" s="1">
        <v>39448</v>
      </c>
      <c r="K47468" t="b">
        <f>IFERROR(VLOOKUP(F47468,english_mapping!A:B,2,FALSE),"NA")</f>
        <v>1</v>
      </c>
      <c r="L47468" t="str">
        <f t="shared" si="741"/>
        <v>Biotechnology</v>
      </c>
    </row>
    <row r="47469" spans="1:12" x14ac:dyDescent="0.25">
      <c r="A47469" t="s">
        <v>165081</v>
      </c>
      <c r="B47469" t="s">
        <v>165082</v>
      </c>
      <c r="C47469" t="s">
        <v>165083</v>
      </c>
      <c r="D47469" t="s">
        <v>165084</v>
      </c>
      <c r="E47469" t="s">
        <v>14</v>
      </c>
      <c r="F47469" t="s">
        <v>15</v>
      </c>
      <c r="G47469">
        <v>16</v>
      </c>
      <c r="H47469" t="s">
        <v>16</v>
      </c>
      <c r="I47469" t="s">
        <v>16</v>
      </c>
      <c r="K47469" t="b">
        <f>IFERROR(VLOOKUP(F47469,english_mapping!A:B,2,FALSE),"NA")</f>
        <v>1</v>
      </c>
      <c r="L47469" t="str">
        <f t="shared" si="741"/>
        <v>Fashion</v>
      </c>
    </row>
    <row r="47470" spans="1:12" x14ac:dyDescent="0.25">
      <c r="A47470" t="s">
        <v>165085</v>
      </c>
      <c r="B47470" t="s">
        <v>165086</v>
      </c>
      <c r="D47470" t="s">
        <v>38</v>
      </c>
      <c r="E47470" t="s">
        <v>14</v>
      </c>
      <c r="F47470" t="s">
        <v>21</v>
      </c>
      <c r="G47470" t="s">
        <v>187</v>
      </c>
      <c r="H47470" t="s">
        <v>2239</v>
      </c>
      <c r="I47470" t="s">
        <v>97052</v>
      </c>
      <c r="J47470" s="1">
        <v>38353</v>
      </c>
      <c r="K47470" t="b">
        <f>IFERROR(VLOOKUP(F47470,english_mapping!A:B,2,FALSE),"NA")</f>
        <v>1</v>
      </c>
      <c r="L47470" t="str">
        <f t="shared" si="741"/>
        <v>Software</v>
      </c>
    </row>
    <row r="47471" spans="1:12" x14ac:dyDescent="0.25">
      <c r="A47471" t="s">
        <v>165087</v>
      </c>
      <c r="B47471" t="s">
        <v>165088</v>
      </c>
      <c r="C47471" t="s">
        <v>165089</v>
      </c>
      <c r="D47471" t="s">
        <v>165090</v>
      </c>
      <c r="E47471" t="s">
        <v>14</v>
      </c>
      <c r="F47471" t="s">
        <v>21</v>
      </c>
      <c r="G47471" t="s">
        <v>101</v>
      </c>
      <c r="H47471" t="s">
        <v>102</v>
      </c>
      <c r="I47471" t="s">
        <v>103</v>
      </c>
      <c r="J47471" s="1">
        <v>40544</v>
      </c>
      <c r="K47471" t="b">
        <f>IFERROR(VLOOKUP(F47471,english_mapping!A:B,2,FALSE),"NA")</f>
        <v>1</v>
      </c>
      <c r="L47471" t="str">
        <f t="shared" si="741"/>
        <v>Curated Web</v>
      </c>
    </row>
    <row r="47472" spans="1:12" x14ac:dyDescent="0.25">
      <c r="A47472" t="s">
        <v>165091</v>
      </c>
      <c r="B47472" t="s">
        <v>165092</v>
      </c>
      <c r="C47472" t="s">
        <v>165093</v>
      </c>
      <c r="D47472" t="s">
        <v>70</v>
      </c>
      <c r="E47472" t="s">
        <v>14</v>
      </c>
      <c r="F47472" t="s">
        <v>21</v>
      </c>
      <c r="G47472" t="s">
        <v>1300</v>
      </c>
      <c r="H47472" t="s">
        <v>1301</v>
      </c>
      <c r="I47472" t="s">
        <v>7052</v>
      </c>
      <c r="J47472" s="1">
        <v>39083</v>
      </c>
      <c r="K47472" t="b">
        <f>IFERROR(VLOOKUP(F47472,english_mapping!A:B,2,FALSE),"NA")</f>
        <v>1</v>
      </c>
      <c r="L47472" t="str">
        <f t="shared" si="741"/>
        <v>E-Commerce</v>
      </c>
    </row>
    <row r="47473" spans="1:12" x14ac:dyDescent="0.25">
      <c r="A47473" t="s">
        <v>165094</v>
      </c>
      <c r="B47473" t="s">
        <v>165095</v>
      </c>
      <c r="C47473" t="s">
        <v>165096</v>
      </c>
      <c r="D47473" t="s">
        <v>2381</v>
      </c>
      <c r="E47473" t="s">
        <v>14</v>
      </c>
      <c r="F47473" t="s">
        <v>124</v>
      </c>
      <c r="G47473" t="s">
        <v>95179</v>
      </c>
      <c r="H47473" t="s">
        <v>95180</v>
      </c>
      <c r="I47473" t="s">
        <v>95180</v>
      </c>
      <c r="J47473" s="1">
        <v>38718</v>
      </c>
      <c r="K47473" t="b">
        <f>IFERROR(VLOOKUP(F47473,english_mapping!A:B,2,FALSE),"NA")</f>
        <v>1</v>
      </c>
      <c r="L47473" t="str">
        <f t="shared" si="741"/>
        <v>Consulting</v>
      </c>
    </row>
    <row r="47474" spans="1:12" x14ac:dyDescent="0.25">
      <c r="A47474" t="s">
        <v>165097</v>
      </c>
      <c r="B47474" t="s">
        <v>165098</v>
      </c>
      <c r="C47474" t="s">
        <v>165099</v>
      </c>
      <c r="D47474" t="s">
        <v>165100</v>
      </c>
      <c r="E47474" t="s">
        <v>14</v>
      </c>
      <c r="F47474" t="s">
        <v>21</v>
      </c>
      <c r="G47474" t="s">
        <v>59</v>
      </c>
      <c r="H47474" t="s">
        <v>60</v>
      </c>
      <c r="I47474" t="s">
        <v>1128</v>
      </c>
      <c r="J47474" s="1">
        <v>37987</v>
      </c>
      <c r="K47474" t="b">
        <f>IFERROR(VLOOKUP(F47474,english_mapping!A:B,2,FALSE),"NA")</f>
        <v>1</v>
      </c>
      <c r="L47474" t="str">
        <f t="shared" si="741"/>
        <v>Cyber</v>
      </c>
    </row>
    <row r="47475" spans="1:12" x14ac:dyDescent="0.25">
      <c r="A47475" t="s">
        <v>165101</v>
      </c>
      <c r="B47475" t="s">
        <v>165102</v>
      </c>
      <c r="C47475" t="s">
        <v>165103</v>
      </c>
      <c r="D47475" t="s">
        <v>165104</v>
      </c>
      <c r="E47475" t="s">
        <v>14</v>
      </c>
      <c r="F47475" t="s">
        <v>520</v>
      </c>
      <c r="G47475">
        <v>34</v>
      </c>
      <c r="H47475" t="s">
        <v>521</v>
      </c>
      <c r="I47475" t="s">
        <v>522</v>
      </c>
      <c r="K47475" t="b">
        <f>IFERROR(VLOOKUP(F47475,english_mapping!A:B,2,FALSE),"NA")</f>
        <v>0</v>
      </c>
      <c r="L47475" t="str">
        <f t="shared" si="741"/>
        <v>Consulting</v>
      </c>
    </row>
    <row r="47476" spans="1:12" x14ac:dyDescent="0.25">
      <c r="A47476" t="s">
        <v>165105</v>
      </c>
      <c r="B47476" t="s">
        <v>165106</v>
      </c>
      <c r="C47476" t="s">
        <v>165107</v>
      </c>
      <c r="D47476" t="s">
        <v>51824</v>
      </c>
      <c r="E47476" t="s">
        <v>14</v>
      </c>
      <c r="F47476" t="s">
        <v>21</v>
      </c>
      <c r="G47476" t="s">
        <v>39</v>
      </c>
      <c r="H47476" t="s">
        <v>281</v>
      </c>
      <c r="I47476" t="s">
        <v>281</v>
      </c>
      <c r="J47476" s="1">
        <v>40555</v>
      </c>
      <c r="K47476" t="b">
        <f>IFERROR(VLOOKUP(F47476,english_mapping!A:B,2,FALSE),"NA")</f>
        <v>1</v>
      </c>
      <c r="L47476" t="str">
        <f t="shared" si="741"/>
        <v>E-Commerce</v>
      </c>
    </row>
    <row r="47477" spans="1:12" x14ac:dyDescent="0.25">
      <c r="A47477" t="s">
        <v>165108</v>
      </c>
      <c r="B47477" t="s">
        <v>165109</v>
      </c>
      <c r="C47477" t="s">
        <v>165110</v>
      </c>
      <c r="D47477" t="s">
        <v>755</v>
      </c>
      <c r="E47477" t="s">
        <v>14</v>
      </c>
      <c r="F47477" t="s">
        <v>21</v>
      </c>
      <c r="G47477" t="s">
        <v>154</v>
      </c>
      <c r="H47477" t="s">
        <v>242</v>
      </c>
      <c r="I47477" t="s">
        <v>331</v>
      </c>
      <c r="J47477" s="1">
        <v>38353</v>
      </c>
      <c r="K47477" t="b">
        <f>IFERROR(VLOOKUP(F47477,english_mapping!A:B,2,FALSE),"NA")</f>
        <v>1</v>
      </c>
      <c r="L47477" t="str">
        <f t="shared" si="741"/>
        <v>Hardware + Software</v>
      </c>
    </row>
    <row r="47478" spans="1:12" x14ac:dyDescent="0.25">
      <c r="A47478" t="s">
        <v>165111</v>
      </c>
      <c r="B47478" t="s">
        <v>165112</v>
      </c>
      <c r="C47478" t="s">
        <v>165113</v>
      </c>
      <c r="D47478" t="s">
        <v>1538</v>
      </c>
      <c r="E47478" t="s">
        <v>109</v>
      </c>
      <c r="F47478" t="s">
        <v>21</v>
      </c>
      <c r="G47478" t="s">
        <v>1035</v>
      </c>
      <c r="H47478" t="s">
        <v>1059</v>
      </c>
      <c r="I47478" t="s">
        <v>1059</v>
      </c>
      <c r="K47478" t="b">
        <f>IFERROR(VLOOKUP(F47478,english_mapping!A:B,2,FALSE),"NA")</f>
        <v>1</v>
      </c>
      <c r="L47478" t="str">
        <f t="shared" si="741"/>
        <v>Security</v>
      </c>
    </row>
    <row r="47479" spans="1:12" x14ac:dyDescent="0.25">
      <c r="A47479" t="s">
        <v>165114</v>
      </c>
      <c r="B47479" t="s">
        <v>165115</v>
      </c>
      <c r="C47479" t="s">
        <v>165116</v>
      </c>
      <c r="D47479" t="s">
        <v>1538</v>
      </c>
      <c r="E47479" t="s">
        <v>14</v>
      </c>
      <c r="F47479" t="s">
        <v>346</v>
      </c>
      <c r="J47479" s="1">
        <v>40909</v>
      </c>
      <c r="K47479" t="b">
        <f>IFERROR(VLOOKUP(F47479,english_mapping!A:B,2,FALSE),"NA")</f>
        <v>0</v>
      </c>
      <c r="L47479" t="str">
        <f t="shared" si="741"/>
        <v>Security</v>
      </c>
    </row>
    <row r="47480" spans="1:12" x14ac:dyDescent="0.25">
      <c r="A47480" t="s">
        <v>165117</v>
      </c>
      <c r="B47480" t="s">
        <v>165118</v>
      </c>
      <c r="C47480" t="s">
        <v>165119</v>
      </c>
      <c r="D47480" t="s">
        <v>165120</v>
      </c>
      <c r="E47480" t="s">
        <v>109</v>
      </c>
      <c r="F47480" t="s">
        <v>21</v>
      </c>
      <c r="G47480" t="s">
        <v>1262</v>
      </c>
      <c r="H47480" t="s">
        <v>1263</v>
      </c>
      <c r="I47480" t="s">
        <v>1263</v>
      </c>
      <c r="J47480" s="1">
        <v>38364</v>
      </c>
      <c r="K47480" t="b">
        <f>IFERROR(VLOOKUP(F47480,english_mapping!A:B,2,FALSE),"NA")</f>
        <v>1</v>
      </c>
      <c r="L47480" t="str">
        <f t="shared" si="741"/>
        <v>Education</v>
      </c>
    </row>
    <row r="47481" spans="1:12" x14ac:dyDescent="0.25">
      <c r="A47481" t="s">
        <v>165121</v>
      </c>
      <c r="B47481" t="s">
        <v>165122</v>
      </c>
      <c r="C47481" t="s">
        <v>165123</v>
      </c>
      <c r="D47481" t="s">
        <v>12118</v>
      </c>
      <c r="E47481" t="s">
        <v>14</v>
      </c>
      <c r="F47481" t="s">
        <v>21</v>
      </c>
      <c r="G47481" t="s">
        <v>3238</v>
      </c>
      <c r="H47481" t="s">
        <v>3239</v>
      </c>
      <c r="I47481" t="s">
        <v>3240</v>
      </c>
      <c r="J47481" s="1">
        <v>40909</v>
      </c>
      <c r="K47481" t="b">
        <f>IFERROR(VLOOKUP(F47481,english_mapping!A:B,2,FALSE),"NA")</f>
        <v>1</v>
      </c>
      <c r="L47481" t="str">
        <f t="shared" si="741"/>
        <v>Logistics</v>
      </c>
    </row>
    <row r="47482" spans="1:12" x14ac:dyDescent="0.25">
      <c r="A47482" t="s">
        <v>165124</v>
      </c>
      <c r="B47482" t="s">
        <v>165125</v>
      </c>
      <c r="C47482" t="s">
        <v>165126</v>
      </c>
      <c r="D47482" t="s">
        <v>780</v>
      </c>
      <c r="E47482" t="s">
        <v>14</v>
      </c>
      <c r="F47482" t="s">
        <v>220</v>
      </c>
      <c r="G47482">
        <v>8</v>
      </c>
      <c r="H47482" t="s">
        <v>8121</v>
      </c>
      <c r="I47482" t="s">
        <v>8121</v>
      </c>
      <c r="K47482" t="b">
        <f>IFERROR(VLOOKUP(F47482,english_mapping!A:B,2,FALSE),"NA")</f>
        <v>1</v>
      </c>
      <c r="L47482" t="str">
        <f t="shared" si="741"/>
        <v>Clean Technology</v>
      </c>
    </row>
    <row r="47483" spans="1:12" x14ac:dyDescent="0.25">
      <c r="A47483" t="s">
        <v>165127</v>
      </c>
      <c r="B47483" t="s">
        <v>165128</v>
      </c>
      <c r="C47483" t="s">
        <v>165129</v>
      </c>
      <c r="D47483" t="s">
        <v>165130</v>
      </c>
      <c r="E47483" t="s">
        <v>14</v>
      </c>
      <c r="F47483" t="s">
        <v>649</v>
      </c>
      <c r="G47483">
        <v>7</v>
      </c>
      <c r="H47483" t="s">
        <v>948</v>
      </c>
      <c r="I47483" t="s">
        <v>948</v>
      </c>
      <c r="J47483" s="1">
        <v>39814</v>
      </c>
      <c r="K47483" t="b">
        <f>IFERROR(VLOOKUP(F47483,english_mapping!A:B,2,FALSE),"NA")</f>
        <v>1</v>
      </c>
      <c r="L47483" t="str">
        <f t="shared" si="741"/>
        <v>Clean Technology</v>
      </c>
    </row>
    <row r="47484" spans="1:12" x14ac:dyDescent="0.25">
      <c r="A47484" t="s">
        <v>165131</v>
      </c>
      <c r="B47484" t="s">
        <v>165132</v>
      </c>
      <c r="C47484" t="s">
        <v>165133</v>
      </c>
      <c r="D47484" t="s">
        <v>46274</v>
      </c>
      <c r="E47484" t="s">
        <v>14</v>
      </c>
      <c r="F47484" t="s">
        <v>21</v>
      </c>
      <c r="G47484" t="s">
        <v>154</v>
      </c>
      <c r="H47484" t="s">
        <v>2752</v>
      </c>
      <c r="I47484" t="s">
        <v>2753</v>
      </c>
      <c r="J47484" s="1">
        <v>36526</v>
      </c>
      <c r="K47484" t="b">
        <f>IFERROR(VLOOKUP(F47484,english_mapping!A:B,2,FALSE),"NA")</f>
        <v>1</v>
      </c>
      <c r="L47484" t="str">
        <f t="shared" si="741"/>
        <v>Curated Web</v>
      </c>
    </row>
    <row r="47485" spans="1:12" x14ac:dyDescent="0.25">
      <c r="A47485" t="s">
        <v>165134</v>
      </c>
      <c r="B47485" t="s">
        <v>165135</v>
      </c>
      <c r="C47485" t="s">
        <v>165136</v>
      </c>
      <c r="D47485" t="s">
        <v>1576</v>
      </c>
      <c r="E47485" t="s">
        <v>14</v>
      </c>
      <c r="F47485" t="s">
        <v>21</v>
      </c>
      <c r="G47485" t="s">
        <v>822</v>
      </c>
      <c r="H47485" t="s">
        <v>823</v>
      </c>
      <c r="I47485" t="s">
        <v>4373</v>
      </c>
      <c r="J47485" t="s">
        <v>50563</v>
      </c>
      <c r="K47485" t="b">
        <f>IFERROR(VLOOKUP(F47485,english_mapping!A:B,2,FALSE),"NA")</f>
        <v>1</v>
      </c>
      <c r="L47485" t="str">
        <f t="shared" si="741"/>
        <v>Networking</v>
      </c>
    </row>
    <row r="47486" spans="1:12" x14ac:dyDescent="0.25">
      <c r="A47486" t="s">
        <v>165137</v>
      </c>
      <c r="B47486" t="s">
        <v>165138</v>
      </c>
      <c r="C47486" t="s">
        <v>165139</v>
      </c>
      <c r="D47486" t="s">
        <v>51</v>
      </c>
      <c r="E47486" t="s">
        <v>14</v>
      </c>
      <c r="K47486" t="str">
        <f>IFERROR(VLOOKUP(F47486,english_mapping!A:B,2,FALSE),"NA")</f>
        <v>NA</v>
      </c>
      <c r="L47486" t="str">
        <f t="shared" si="741"/>
        <v>Biotechnology</v>
      </c>
    </row>
    <row r="47487" spans="1:12" x14ac:dyDescent="0.25">
      <c r="A47487" t="s">
        <v>165140</v>
      </c>
      <c r="B47487" t="s">
        <v>165141</v>
      </c>
      <c r="C47487" t="s">
        <v>165142</v>
      </c>
      <c r="D47487" t="s">
        <v>165143</v>
      </c>
      <c r="E47487" t="s">
        <v>14</v>
      </c>
      <c r="J47487" s="1">
        <v>40548</v>
      </c>
      <c r="K47487" t="str">
        <f>IFERROR(VLOOKUP(F47487,english_mapping!A:B,2,FALSE),"NA")</f>
        <v>NA</v>
      </c>
      <c r="L47487" t="str">
        <f t="shared" si="741"/>
        <v>Apps</v>
      </c>
    </row>
    <row r="47488" spans="1:12" x14ac:dyDescent="0.25">
      <c r="A47488" t="s">
        <v>165144</v>
      </c>
      <c r="B47488" t="s">
        <v>165145</v>
      </c>
      <c r="C47488" t="s">
        <v>165146</v>
      </c>
      <c r="D47488" t="s">
        <v>165147</v>
      </c>
      <c r="E47488" t="s">
        <v>14</v>
      </c>
      <c r="J47488" s="1">
        <v>41646</v>
      </c>
      <c r="K47488" t="str">
        <f>IFERROR(VLOOKUP(F47488,english_mapping!A:B,2,FALSE),"NA")</f>
        <v>NA</v>
      </c>
      <c r="L47488" t="str">
        <f t="shared" si="741"/>
        <v>App Marketing</v>
      </c>
    </row>
    <row r="47489" spans="1:12" x14ac:dyDescent="0.25">
      <c r="A47489" t="s">
        <v>165148</v>
      </c>
      <c r="B47489" t="s">
        <v>165149</v>
      </c>
      <c r="C47489" t="s">
        <v>165150</v>
      </c>
      <c r="D47489" t="s">
        <v>165151</v>
      </c>
      <c r="E47489" t="s">
        <v>14</v>
      </c>
      <c r="F47489" t="s">
        <v>220</v>
      </c>
      <c r="G47489">
        <v>7</v>
      </c>
      <c r="H47489" t="s">
        <v>292</v>
      </c>
      <c r="I47489" t="s">
        <v>292</v>
      </c>
      <c r="J47489" s="1">
        <v>40909</v>
      </c>
      <c r="K47489" t="b">
        <f>IFERROR(VLOOKUP(F47489,english_mapping!A:B,2,FALSE),"NA")</f>
        <v>1</v>
      </c>
      <c r="L47489" t="str">
        <f t="shared" si="741"/>
        <v>Educational Games</v>
      </c>
    </row>
    <row r="47490" spans="1:12" x14ac:dyDescent="0.25">
      <c r="A47490" t="s">
        <v>165152</v>
      </c>
      <c r="B47490" t="s">
        <v>165153</v>
      </c>
      <c r="C47490" t="s">
        <v>165154</v>
      </c>
      <c r="D47490" t="s">
        <v>165155</v>
      </c>
      <c r="E47490" t="s">
        <v>109</v>
      </c>
      <c r="F47490" t="s">
        <v>21</v>
      </c>
      <c r="G47490" t="s">
        <v>59</v>
      </c>
      <c r="H47490" t="s">
        <v>60</v>
      </c>
      <c r="I47490" t="s">
        <v>1128</v>
      </c>
      <c r="J47490" s="1">
        <v>40918</v>
      </c>
      <c r="K47490" t="b">
        <f>IFERROR(VLOOKUP(F47490,english_mapping!A:B,2,FALSE),"NA")</f>
        <v>1</v>
      </c>
      <c r="L47490" t="str">
        <f t="shared" si="741"/>
        <v>Advertising</v>
      </c>
    </row>
    <row r="47491" spans="1:12" x14ac:dyDescent="0.25">
      <c r="A47491" t="s">
        <v>165156</v>
      </c>
      <c r="B47491" t="s">
        <v>165157</v>
      </c>
      <c r="C47491" t="s">
        <v>165158</v>
      </c>
      <c r="D47491" t="s">
        <v>165159</v>
      </c>
      <c r="E47491" t="s">
        <v>14</v>
      </c>
      <c r="F47491" t="s">
        <v>124</v>
      </c>
      <c r="G47491" t="s">
        <v>325</v>
      </c>
      <c r="H47491" t="s">
        <v>126</v>
      </c>
      <c r="I47491" t="s">
        <v>326</v>
      </c>
      <c r="J47491" s="1">
        <v>41640</v>
      </c>
      <c r="K47491" t="b">
        <f>IFERROR(VLOOKUP(F47491,english_mapping!A:B,2,FALSE),"NA")</f>
        <v>1</v>
      </c>
      <c r="L47491" t="str">
        <f t="shared" si="741"/>
        <v>Business Services</v>
      </c>
    </row>
    <row r="47492" spans="1:12" x14ac:dyDescent="0.25">
      <c r="A47492" t="s">
        <v>165160</v>
      </c>
      <c r="B47492" t="s">
        <v>165161</v>
      </c>
      <c r="C47492" t="s">
        <v>165162</v>
      </c>
      <c r="D47492" t="s">
        <v>165163</v>
      </c>
      <c r="E47492" t="s">
        <v>109</v>
      </c>
      <c r="F47492" t="s">
        <v>21</v>
      </c>
      <c r="G47492" t="s">
        <v>59</v>
      </c>
      <c r="H47492" t="s">
        <v>60</v>
      </c>
      <c r="I47492" t="s">
        <v>5601</v>
      </c>
      <c r="J47492" s="1">
        <v>39085</v>
      </c>
      <c r="K47492" t="b">
        <f>IFERROR(VLOOKUP(F47492,english_mapping!A:B,2,FALSE),"NA")</f>
        <v>1</v>
      </c>
      <c r="L47492" t="str">
        <f t="shared" ref="L47492:L47555" si="742">IFERROR(LEFT(D47492,(FIND("|",D47492))-1),D47492)</f>
        <v>Ediscovery</v>
      </c>
    </row>
    <row r="47493" spans="1:12" x14ac:dyDescent="0.25">
      <c r="A47493" t="s">
        <v>165164</v>
      </c>
      <c r="B47493" t="s">
        <v>165165</v>
      </c>
      <c r="D47493" t="s">
        <v>378</v>
      </c>
      <c r="E47493" t="s">
        <v>14</v>
      </c>
      <c r="F47493" t="s">
        <v>21</v>
      </c>
      <c r="J47493" s="1">
        <v>36900</v>
      </c>
      <c r="K47493" t="b">
        <f>IFERROR(VLOOKUP(F47493,english_mapping!A:B,2,FALSE),"NA")</f>
        <v>1</v>
      </c>
      <c r="L47493" t="str">
        <f t="shared" si="742"/>
        <v>Finance</v>
      </c>
    </row>
    <row r="47494" spans="1:12" x14ac:dyDescent="0.25">
      <c r="A47494" t="s">
        <v>165166</v>
      </c>
      <c r="B47494" t="s">
        <v>165167</v>
      </c>
      <c r="C47494" t="s">
        <v>165168</v>
      </c>
      <c r="D47494" t="s">
        <v>1433</v>
      </c>
      <c r="E47494" t="s">
        <v>14</v>
      </c>
      <c r="F47494" t="s">
        <v>712</v>
      </c>
      <c r="G47494">
        <v>5</v>
      </c>
      <c r="H47494" t="s">
        <v>713</v>
      </c>
      <c r="I47494" t="s">
        <v>713</v>
      </c>
      <c r="J47494" s="1">
        <v>40909</v>
      </c>
      <c r="K47494" t="b">
        <f>IFERROR(VLOOKUP(F47494,english_mapping!A:B,2,FALSE),"NA")</f>
        <v>0</v>
      </c>
      <c r="L47494" t="str">
        <f t="shared" si="742"/>
        <v>Web Hosting</v>
      </c>
    </row>
    <row r="47495" spans="1:12" x14ac:dyDescent="0.25">
      <c r="A47495" t="s">
        <v>165169</v>
      </c>
      <c r="B47495" t="s">
        <v>165170</v>
      </c>
      <c r="E47495" t="s">
        <v>109</v>
      </c>
      <c r="K47495" t="str">
        <f>IFERROR(VLOOKUP(F47495,english_mapping!A:B,2,FALSE),"NA")</f>
        <v>NA</v>
      </c>
      <c r="L47495">
        <f t="shared" si="742"/>
        <v>0</v>
      </c>
    </row>
    <row r="47496" spans="1:12" x14ac:dyDescent="0.25">
      <c r="A47496" t="s">
        <v>165171</v>
      </c>
      <c r="B47496" t="s">
        <v>165172</v>
      </c>
      <c r="C47496" t="s">
        <v>165173</v>
      </c>
      <c r="D47496" t="s">
        <v>58</v>
      </c>
      <c r="E47496" t="s">
        <v>14</v>
      </c>
      <c r="F47496" t="s">
        <v>21</v>
      </c>
      <c r="G47496" t="s">
        <v>94</v>
      </c>
      <c r="H47496" t="s">
        <v>95</v>
      </c>
      <c r="I47496" t="s">
        <v>9870</v>
      </c>
      <c r="J47496" s="1">
        <v>36892</v>
      </c>
      <c r="K47496" t="b">
        <f>IFERROR(VLOOKUP(F47496,english_mapping!A:B,2,FALSE),"NA")</f>
        <v>1</v>
      </c>
      <c r="L47496" t="str">
        <f t="shared" si="742"/>
        <v>Analytics</v>
      </c>
    </row>
    <row r="47497" spans="1:12" x14ac:dyDescent="0.25">
      <c r="A47497" t="s">
        <v>165174</v>
      </c>
      <c r="B47497" t="s">
        <v>165175</v>
      </c>
      <c r="C47497" t="s">
        <v>165176</v>
      </c>
      <c r="D47497" t="s">
        <v>780</v>
      </c>
      <c r="E47497" t="s">
        <v>14</v>
      </c>
      <c r="F47497" t="s">
        <v>21</v>
      </c>
      <c r="G47497" t="s">
        <v>39</v>
      </c>
      <c r="H47497" t="s">
        <v>281</v>
      </c>
      <c r="I47497" t="s">
        <v>95563</v>
      </c>
      <c r="J47497" s="1">
        <v>40544</v>
      </c>
      <c r="K47497" t="b">
        <f>IFERROR(VLOOKUP(F47497,english_mapping!A:B,2,FALSE),"NA")</f>
        <v>1</v>
      </c>
      <c r="L47497" t="str">
        <f t="shared" si="742"/>
        <v>Clean Technology</v>
      </c>
    </row>
    <row r="47498" spans="1:12" x14ac:dyDescent="0.25">
      <c r="A47498" t="s">
        <v>165177</v>
      </c>
      <c r="B47498" t="s">
        <v>165178</v>
      </c>
      <c r="C47498" t="s">
        <v>165179</v>
      </c>
      <c r="D47498" t="s">
        <v>1709</v>
      </c>
      <c r="E47498" t="s">
        <v>14</v>
      </c>
      <c r="J47498" t="s">
        <v>98089</v>
      </c>
      <c r="K47498" t="str">
        <f>IFERROR(VLOOKUP(F47498,english_mapping!A:B,2,FALSE),"NA")</f>
        <v>NA</v>
      </c>
      <c r="L47498" t="str">
        <f t="shared" si="742"/>
        <v>E-Commerce</v>
      </c>
    </row>
    <row r="47499" spans="1:12" x14ac:dyDescent="0.25">
      <c r="A47499" t="s">
        <v>165180</v>
      </c>
      <c r="B47499" t="s">
        <v>165181</v>
      </c>
      <c r="C47499" t="s">
        <v>165182</v>
      </c>
      <c r="D47499" t="s">
        <v>51</v>
      </c>
      <c r="E47499" t="s">
        <v>14</v>
      </c>
      <c r="F47499" t="s">
        <v>21</v>
      </c>
      <c r="G47499" t="s">
        <v>59</v>
      </c>
      <c r="H47499" t="s">
        <v>60</v>
      </c>
      <c r="I47499" t="s">
        <v>1093</v>
      </c>
      <c r="J47499" s="1">
        <v>39448</v>
      </c>
      <c r="K47499" t="b">
        <f>IFERROR(VLOOKUP(F47499,english_mapping!A:B,2,FALSE),"NA")</f>
        <v>1</v>
      </c>
      <c r="L47499" t="str">
        <f t="shared" si="742"/>
        <v>Biotechnology</v>
      </c>
    </row>
    <row r="47500" spans="1:12" x14ac:dyDescent="0.25">
      <c r="A47500" t="s">
        <v>165183</v>
      </c>
      <c r="B47500" t="s">
        <v>165184</v>
      </c>
      <c r="C47500" t="s">
        <v>165185</v>
      </c>
      <c r="D47500" t="s">
        <v>3881</v>
      </c>
      <c r="E47500" t="s">
        <v>14</v>
      </c>
      <c r="F47500" t="s">
        <v>21</v>
      </c>
      <c r="G47500" t="s">
        <v>59</v>
      </c>
      <c r="H47500" t="s">
        <v>2601</v>
      </c>
      <c r="I47500" t="s">
        <v>78729</v>
      </c>
      <c r="J47500" s="1">
        <v>41640</v>
      </c>
      <c r="K47500" t="b">
        <f>IFERROR(VLOOKUP(F47500,english_mapping!A:B,2,FALSE),"NA")</f>
        <v>1</v>
      </c>
      <c r="L47500" t="str">
        <f t="shared" si="742"/>
        <v>Medical Devices</v>
      </c>
    </row>
    <row r="47501" spans="1:12" x14ac:dyDescent="0.25">
      <c r="A47501" t="s">
        <v>165186</v>
      </c>
      <c r="B47501" t="s">
        <v>165187</v>
      </c>
      <c r="C47501" t="s">
        <v>165188</v>
      </c>
      <c r="D47501" t="s">
        <v>780</v>
      </c>
      <c r="E47501" t="s">
        <v>109</v>
      </c>
      <c r="F47501" t="s">
        <v>21</v>
      </c>
      <c r="G47501" t="s">
        <v>59</v>
      </c>
      <c r="H47501" t="s">
        <v>60</v>
      </c>
      <c r="I47501" t="s">
        <v>1452</v>
      </c>
      <c r="J47501" s="1">
        <v>39448</v>
      </c>
      <c r="K47501" t="b">
        <f>IFERROR(VLOOKUP(F47501,english_mapping!A:B,2,FALSE),"NA")</f>
        <v>1</v>
      </c>
      <c r="L47501" t="str">
        <f t="shared" si="742"/>
        <v>Clean Technology</v>
      </c>
    </row>
    <row r="47502" spans="1:12" x14ac:dyDescent="0.25">
      <c r="A47502" t="s">
        <v>165189</v>
      </c>
      <c r="B47502" t="s">
        <v>165190</v>
      </c>
      <c r="C47502" t="s">
        <v>165191</v>
      </c>
      <c r="D47502" t="s">
        <v>1416</v>
      </c>
      <c r="E47502" t="s">
        <v>14</v>
      </c>
      <c r="F47502" t="s">
        <v>21</v>
      </c>
      <c r="G47502" t="s">
        <v>1035</v>
      </c>
      <c r="H47502" t="s">
        <v>1059</v>
      </c>
      <c r="I47502" t="s">
        <v>1059</v>
      </c>
      <c r="J47502" s="1">
        <v>31778</v>
      </c>
      <c r="K47502" t="b">
        <f>IFERROR(VLOOKUP(F47502,english_mapping!A:B,2,FALSE),"NA")</f>
        <v>1</v>
      </c>
      <c r="L47502" t="str">
        <f t="shared" si="742"/>
        <v>Semiconductors</v>
      </c>
    </row>
    <row r="47503" spans="1:12" x14ac:dyDescent="0.25">
      <c r="A47503" t="s">
        <v>165192</v>
      </c>
      <c r="B47503" t="s">
        <v>165193</v>
      </c>
      <c r="C47503" t="s">
        <v>165194</v>
      </c>
      <c r="D47503" t="s">
        <v>70</v>
      </c>
      <c r="E47503" t="s">
        <v>14</v>
      </c>
      <c r="F47503" t="s">
        <v>52</v>
      </c>
      <c r="G47503" t="s">
        <v>200</v>
      </c>
      <c r="H47503" t="s">
        <v>201</v>
      </c>
      <c r="I47503" t="s">
        <v>15870</v>
      </c>
      <c r="J47503" s="1">
        <v>40911</v>
      </c>
      <c r="K47503" t="b">
        <f>IFERROR(VLOOKUP(F47503,english_mapping!A:B,2,FALSE),"NA")</f>
        <v>1</v>
      </c>
      <c r="L47503" t="str">
        <f t="shared" si="742"/>
        <v>E-Commerce</v>
      </c>
    </row>
    <row r="47504" spans="1:12" x14ac:dyDescent="0.25">
      <c r="A47504" t="s">
        <v>165195</v>
      </c>
      <c r="B47504" t="s">
        <v>165196</v>
      </c>
      <c r="C47504" t="s">
        <v>165197</v>
      </c>
      <c r="D47504" t="s">
        <v>54162</v>
      </c>
      <c r="E47504" t="s">
        <v>14</v>
      </c>
      <c r="F47504" t="s">
        <v>484</v>
      </c>
      <c r="H47504" t="s">
        <v>485</v>
      </c>
      <c r="I47504" t="s">
        <v>485</v>
      </c>
      <c r="J47504" s="1">
        <v>39814</v>
      </c>
      <c r="K47504" t="b">
        <f>IFERROR(VLOOKUP(F47504,english_mapping!A:B,2,FALSE),"NA")</f>
        <v>1</v>
      </c>
      <c r="L47504" t="str">
        <f t="shared" si="742"/>
        <v>E-Commerce</v>
      </c>
    </row>
    <row r="47505" spans="1:12" x14ac:dyDescent="0.25">
      <c r="A47505" t="s">
        <v>165198</v>
      </c>
      <c r="B47505" t="s">
        <v>165199</v>
      </c>
      <c r="C47505" t="s">
        <v>165200</v>
      </c>
      <c r="D47505" t="s">
        <v>165201</v>
      </c>
      <c r="E47505" t="s">
        <v>14</v>
      </c>
      <c r="F47505" t="s">
        <v>124</v>
      </c>
      <c r="G47505" t="s">
        <v>125</v>
      </c>
      <c r="H47505" t="s">
        <v>126</v>
      </c>
      <c r="I47505" t="s">
        <v>126</v>
      </c>
      <c r="J47505" t="s">
        <v>36545</v>
      </c>
      <c r="K47505" t="b">
        <f>IFERROR(VLOOKUP(F47505,english_mapping!A:B,2,FALSE),"NA")</f>
        <v>1</v>
      </c>
      <c r="L47505" t="str">
        <f t="shared" si="742"/>
        <v>Digital Media</v>
      </c>
    </row>
    <row r="47506" spans="1:12" x14ac:dyDescent="0.25">
      <c r="A47506" t="s">
        <v>165202</v>
      </c>
      <c r="B47506" t="s">
        <v>165203</v>
      </c>
      <c r="C47506" t="s">
        <v>165204</v>
      </c>
      <c r="D47506" t="s">
        <v>3769</v>
      </c>
      <c r="E47506" t="s">
        <v>14</v>
      </c>
      <c r="J47506" s="1">
        <v>30682</v>
      </c>
      <c r="K47506" t="str">
        <f>IFERROR(VLOOKUP(F47506,english_mapping!A:B,2,FALSE),"NA")</f>
        <v>NA</v>
      </c>
      <c r="L47506" t="str">
        <f t="shared" si="742"/>
        <v>Fashion</v>
      </c>
    </row>
    <row r="47507" spans="1:12" x14ac:dyDescent="0.25">
      <c r="A47507" t="s">
        <v>165205</v>
      </c>
      <c r="B47507" t="s">
        <v>165206</v>
      </c>
      <c r="C47507" t="s">
        <v>165207</v>
      </c>
      <c r="D47507" t="s">
        <v>1538</v>
      </c>
      <c r="E47507" t="s">
        <v>205</v>
      </c>
      <c r="F47507" t="s">
        <v>21</v>
      </c>
      <c r="G47507" t="s">
        <v>154</v>
      </c>
      <c r="H47507" t="s">
        <v>242</v>
      </c>
      <c r="I47507" t="s">
        <v>331</v>
      </c>
      <c r="J47507" s="1">
        <v>35796</v>
      </c>
      <c r="K47507" t="b">
        <f>IFERROR(VLOOKUP(F47507,english_mapping!A:B,2,FALSE),"NA")</f>
        <v>1</v>
      </c>
      <c r="L47507" t="str">
        <f t="shared" si="742"/>
        <v>Security</v>
      </c>
    </row>
    <row r="47508" spans="1:12" x14ac:dyDescent="0.25">
      <c r="A47508" t="s">
        <v>165208</v>
      </c>
      <c r="B47508" t="s">
        <v>165209</v>
      </c>
      <c r="C47508" t="s">
        <v>165210</v>
      </c>
      <c r="D47508" t="s">
        <v>1433</v>
      </c>
      <c r="E47508" t="s">
        <v>14</v>
      </c>
      <c r="F47508" t="s">
        <v>21</v>
      </c>
      <c r="G47508" t="s">
        <v>94</v>
      </c>
      <c r="H47508" t="s">
        <v>95</v>
      </c>
      <c r="I47508" t="s">
        <v>21403</v>
      </c>
      <c r="J47508" s="1">
        <v>36526</v>
      </c>
      <c r="K47508" t="b">
        <f>IFERROR(VLOOKUP(F47508,english_mapping!A:B,2,FALSE),"NA")</f>
        <v>1</v>
      </c>
      <c r="L47508" t="str">
        <f t="shared" si="742"/>
        <v>Web Hosting</v>
      </c>
    </row>
    <row r="47509" spans="1:12" x14ac:dyDescent="0.25">
      <c r="A47509" t="s">
        <v>165211</v>
      </c>
      <c r="B47509" t="s">
        <v>165212</v>
      </c>
      <c r="C47509" t="s">
        <v>165213</v>
      </c>
      <c r="D47509" t="s">
        <v>38</v>
      </c>
      <c r="E47509" t="s">
        <v>14</v>
      </c>
      <c r="F47509" t="s">
        <v>21</v>
      </c>
      <c r="G47509" t="s">
        <v>1262</v>
      </c>
      <c r="H47509" t="s">
        <v>1263</v>
      </c>
      <c r="I47509" t="s">
        <v>9995</v>
      </c>
      <c r="J47509" s="1">
        <v>37257</v>
      </c>
      <c r="K47509" t="b">
        <f>IFERROR(VLOOKUP(F47509,english_mapping!A:B,2,FALSE),"NA")</f>
        <v>1</v>
      </c>
      <c r="L47509" t="str">
        <f t="shared" si="742"/>
        <v>Software</v>
      </c>
    </row>
    <row r="47510" spans="1:12" x14ac:dyDescent="0.25">
      <c r="A47510" t="s">
        <v>165214</v>
      </c>
      <c r="B47510" t="s">
        <v>165215</v>
      </c>
      <c r="C47510" t="s">
        <v>165216</v>
      </c>
      <c r="D47510" t="s">
        <v>32421</v>
      </c>
      <c r="E47510" t="s">
        <v>14</v>
      </c>
      <c r="K47510" t="str">
        <f>IFERROR(VLOOKUP(F47510,english_mapping!A:B,2,FALSE),"NA")</f>
        <v>NA</v>
      </c>
      <c r="L47510" t="str">
        <f t="shared" si="742"/>
        <v>Mobile Commerce</v>
      </c>
    </row>
    <row r="47511" spans="1:12" x14ac:dyDescent="0.25">
      <c r="A47511" t="s">
        <v>165217</v>
      </c>
      <c r="B47511" t="s">
        <v>165218</v>
      </c>
      <c r="C47511" t="s">
        <v>165219</v>
      </c>
      <c r="D47511" t="s">
        <v>165220</v>
      </c>
      <c r="E47511" t="s">
        <v>14</v>
      </c>
      <c r="F47511" t="s">
        <v>484</v>
      </c>
      <c r="H47511" t="s">
        <v>485</v>
      </c>
      <c r="I47511" t="s">
        <v>485</v>
      </c>
      <c r="J47511" t="s">
        <v>109896</v>
      </c>
      <c r="K47511" t="b">
        <f>IFERROR(VLOOKUP(F47511,english_mapping!A:B,2,FALSE),"NA")</f>
        <v>1</v>
      </c>
      <c r="L47511" t="str">
        <f t="shared" si="742"/>
        <v>Advertising Exchanges</v>
      </c>
    </row>
    <row r="47512" spans="1:12" x14ac:dyDescent="0.25">
      <c r="A47512" t="s">
        <v>165221</v>
      </c>
      <c r="B47512" t="s">
        <v>165222</v>
      </c>
      <c r="C47512" t="s">
        <v>165223</v>
      </c>
      <c r="D47512" t="s">
        <v>262</v>
      </c>
      <c r="E47512" t="s">
        <v>14</v>
      </c>
      <c r="F47512" t="s">
        <v>21</v>
      </c>
      <c r="G47512" t="s">
        <v>59</v>
      </c>
      <c r="H47512" t="s">
        <v>1249</v>
      </c>
      <c r="I47512" t="s">
        <v>1249</v>
      </c>
      <c r="J47512" s="1">
        <v>41275</v>
      </c>
      <c r="K47512" t="b">
        <f>IFERROR(VLOOKUP(F47512,english_mapping!A:B,2,FALSE),"NA")</f>
        <v>1</v>
      </c>
      <c r="L47512" t="str">
        <f t="shared" si="742"/>
        <v>Enterprise Software</v>
      </c>
    </row>
    <row r="47513" spans="1:12" x14ac:dyDescent="0.25">
      <c r="A47513" t="s">
        <v>165224</v>
      </c>
      <c r="B47513" t="s">
        <v>165225</v>
      </c>
      <c r="C47513" t="s">
        <v>165226</v>
      </c>
      <c r="D47513" t="s">
        <v>780</v>
      </c>
      <c r="E47513" t="s">
        <v>14</v>
      </c>
      <c r="F47513" t="s">
        <v>21</v>
      </c>
      <c r="G47513" t="s">
        <v>59</v>
      </c>
      <c r="H47513" t="s">
        <v>60</v>
      </c>
      <c r="I47513" t="s">
        <v>616</v>
      </c>
      <c r="J47513" s="1">
        <v>39814</v>
      </c>
      <c r="K47513" t="b">
        <f>IFERROR(VLOOKUP(F47513,english_mapping!A:B,2,FALSE),"NA")</f>
        <v>1</v>
      </c>
      <c r="L47513" t="str">
        <f t="shared" si="742"/>
        <v>Clean Technology</v>
      </c>
    </row>
    <row r="47514" spans="1:12" x14ac:dyDescent="0.25">
      <c r="A47514" t="s">
        <v>165227</v>
      </c>
      <c r="B47514" t="s">
        <v>165228</v>
      </c>
      <c r="C47514" t="s">
        <v>165229</v>
      </c>
      <c r="D47514" t="s">
        <v>165230</v>
      </c>
      <c r="E47514" t="s">
        <v>14</v>
      </c>
      <c r="F47514" t="s">
        <v>21</v>
      </c>
      <c r="G47514" t="s">
        <v>101</v>
      </c>
      <c r="H47514" t="s">
        <v>102</v>
      </c>
      <c r="I47514" t="s">
        <v>103</v>
      </c>
      <c r="J47514" t="s">
        <v>21513</v>
      </c>
      <c r="K47514" t="b">
        <f>IFERROR(VLOOKUP(F47514,english_mapping!A:B,2,FALSE),"NA")</f>
        <v>1</v>
      </c>
      <c r="L47514" t="str">
        <f t="shared" si="742"/>
        <v>Information Technology</v>
      </c>
    </row>
    <row r="47515" spans="1:12" x14ac:dyDescent="0.25">
      <c r="A47515" t="s">
        <v>165231</v>
      </c>
      <c r="B47515" t="s">
        <v>165232</v>
      </c>
      <c r="C47515" t="s">
        <v>165233</v>
      </c>
      <c r="D47515" t="s">
        <v>165234</v>
      </c>
      <c r="E47515" t="s">
        <v>205</v>
      </c>
      <c r="J47515" s="1">
        <v>40545</v>
      </c>
      <c r="K47515" t="str">
        <f>IFERROR(VLOOKUP(F47515,english_mapping!A:B,2,FALSE),"NA")</f>
        <v>NA</v>
      </c>
      <c r="L47515" t="str">
        <f t="shared" si="742"/>
        <v>Online Dating</v>
      </c>
    </row>
    <row r="47516" spans="1:12" x14ac:dyDescent="0.25">
      <c r="A47516" t="s">
        <v>165235</v>
      </c>
      <c r="B47516" t="s">
        <v>165236</v>
      </c>
      <c r="C47516" t="s">
        <v>165237</v>
      </c>
      <c r="D47516" t="s">
        <v>165238</v>
      </c>
      <c r="E47516" t="s">
        <v>205</v>
      </c>
      <c r="F47516" t="s">
        <v>21</v>
      </c>
      <c r="G47516" t="s">
        <v>1105</v>
      </c>
      <c r="H47516" t="s">
        <v>1106</v>
      </c>
      <c r="I47516" t="s">
        <v>1475</v>
      </c>
      <c r="J47516" s="1">
        <v>41275</v>
      </c>
      <c r="K47516" t="b">
        <f>IFERROR(VLOOKUP(F47516,english_mapping!A:B,2,FALSE),"NA")</f>
        <v>1</v>
      </c>
      <c r="L47516" t="str">
        <f t="shared" si="742"/>
        <v>Gambling</v>
      </c>
    </row>
    <row r="47517" spans="1:12" x14ac:dyDescent="0.25">
      <c r="A47517" t="s">
        <v>165239</v>
      </c>
      <c r="B47517" t="s">
        <v>165240</v>
      </c>
      <c r="C47517" t="s">
        <v>165241</v>
      </c>
      <c r="D47517" t="s">
        <v>654</v>
      </c>
      <c r="E47517" t="s">
        <v>14</v>
      </c>
      <c r="F47517" t="s">
        <v>15</v>
      </c>
      <c r="G47517">
        <v>25</v>
      </c>
      <c r="H47517" t="s">
        <v>5761</v>
      </c>
      <c r="I47517" t="s">
        <v>165242</v>
      </c>
      <c r="K47517" t="b">
        <f>IFERROR(VLOOKUP(F47517,english_mapping!A:B,2,FALSE),"NA")</f>
        <v>1</v>
      </c>
      <c r="L47517" t="str">
        <f t="shared" si="742"/>
        <v>News</v>
      </c>
    </row>
    <row r="47518" spans="1:12" x14ac:dyDescent="0.25">
      <c r="A47518" t="s">
        <v>165243</v>
      </c>
      <c r="B47518" t="s">
        <v>165244</v>
      </c>
      <c r="C47518" t="s">
        <v>165245</v>
      </c>
      <c r="D47518" t="s">
        <v>165246</v>
      </c>
      <c r="E47518" t="s">
        <v>14</v>
      </c>
      <c r="F47518" t="s">
        <v>21</v>
      </c>
      <c r="G47518" t="s">
        <v>131</v>
      </c>
      <c r="H47518" t="s">
        <v>132</v>
      </c>
      <c r="I47518" t="s">
        <v>1139</v>
      </c>
      <c r="J47518" s="1">
        <v>41193</v>
      </c>
      <c r="K47518" t="b">
        <f>IFERROR(VLOOKUP(F47518,english_mapping!A:B,2,FALSE),"NA")</f>
        <v>1</v>
      </c>
      <c r="L47518" t="str">
        <f t="shared" si="742"/>
        <v>Health Care</v>
      </c>
    </row>
    <row r="47519" spans="1:12" x14ac:dyDescent="0.25">
      <c r="A47519" t="s">
        <v>165247</v>
      </c>
      <c r="B47519" t="s">
        <v>165248</v>
      </c>
      <c r="C47519" t="s">
        <v>165249</v>
      </c>
      <c r="D47519" t="s">
        <v>165250</v>
      </c>
      <c r="E47519" t="s">
        <v>14</v>
      </c>
      <c r="F47519" t="s">
        <v>21</v>
      </c>
      <c r="G47519" t="s">
        <v>117</v>
      </c>
      <c r="H47519" t="s">
        <v>535</v>
      </c>
      <c r="I47519" t="s">
        <v>38479</v>
      </c>
      <c r="J47519" s="1">
        <v>40917</v>
      </c>
      <c r="K47519" t="b">
        <f>IFERROR(VLOOKUP(F47519,english_mapping!A:B,2,FALSE),"NA")</f>
        <v>1</v>
      </c>
      <c r="L47519" t="str">
        <f t="shared" si="742"/>
        <v>Curated Web</v>
      </c>
    </row>
    <row r="47520" spans="1:12" x14ac:dyDescent="0.25">
      <c r="A47520" t="s">
        <v>165251</v>
      </c>
      <c r="B47520" t="s">
        <v>165252</v>
      </c>
      <c r="C47520" t="s">
        <v>165253</v>
      </c>
      <c r="D47520" t="s">
        <v>165254</v>
      </c>
      <c r="E47520" t="s">
        <v>14</v>
      </c>
      <c r="F47520" t="s">
        <v>52</v>
      </c>
      <c r="G47520" t="s">
        <v>53</v>
      </c>
      <c r="H47520" t="s">
        <v>54</v>
      </c>
      <c r="I47520" t="s">
        <v>54</v>
      </c>
      <c r="J47520" s="1">
        <v>40552</v>
      </c>
      <c r="K47520" t="b">
        <f>IFERROR(VLOOKUP(F47520,english_mapping!A:B,2,FALSE),"NA")</f>
        <v>1</v>
      </c>
      <c r="L47520" t="str">
        <f t="shared" si="742"/>
        <v>Crowdfunding</v>
      </c>
    </row>
    <row r="47521" spans="1:12" x14ac:dyDescent="0.25">
      <c r="A47521" t="s">
        <v>165255</v>
      </c>
      <c r="B47521" t="s">
        <v>165256</v>
      </c>
      <c r="C47521" t="s">
        <v>165257</v>
      </c>
      <c r="D47521" t="s">
        <v>32</v>
      </c>
      <c r="E47521" t="s">
        <v>14</v>
      </c>
      <c r="F47521" t="s">
        <v>21</v>
      </c>
      <c r="G47521" t="s">
        <v>101</v>
      </c>
      <c r="H47521" t="s">
        <v>102</v>
      </c>
      <c r="I47521" t="s">
        <v>103</v>
      </c>
      <c r="J47521" s="1">
        <v>40910</v>
      </c>
      <c r="K47521" t="b">
        <f>IFERROR(VLOOKUP(F47521,english_mapping!A:B,2,FALSE),"NA")</f>
        <v>1</v>
      </c>
      <c r="L47521" t="str">
        <f t="shared" si="742"/>
        <v>Curated Web</v>
      </c>
    </row>
    <row r="47522" spans="1:12" x14ac:dyDescent="0.25">
      <c r="A47522" t="s">
        <v>165258</v>
      </c>
      <c r="B47522" t="s">
        <v>165259</v>
      </c>
      <c r="C47522" t="s">
        <v>165260</v>
      </c>
      <c r="D47522" t="s">
        <v>2541</v>
      </c>
      <c r="E47522" t="s">
        <v>14</v>
      </c>
      <c r="F47522" t="s">
        <v>21</v>
      </c>
      <c r="G47522" t="s">
        <v>59</v>
      </c>
      <c r="H47522" t="s">
        <v>60</v>
      </c>
      <c r="I47522" t="s">
        <v>66</v>
      </c>
      <c r="J47522" s="1">
        <v>39814</v>
      </c>
      <c r="K47522" t="b">
        <f>IFERROR(VLOOKUP(F47522,english_mapping!A:B,2,FALSE),"NA")</f>
        <v>1</v>
      </c>
      <c r="L47522" t="str">
        <f t="shared" si="742"/>
        <v>Advertising</v>
      </c>
    </row>
    <row r="47523" spans="1:12" x14ac:dyDescent="0.25">
      <c r="A47523" t="s">
        <v>165261</v>
      </c>
      <c r="B47523" t="s">
        <v>165262</v>
      </c>
      <c r="C47523" t="s">
        <v>165263</v>
      </c>
      <c r="D47523" t="s">
        <v>165264</v>
      </c>
      <c r="E47523" t="s">
        <v>14</v>
      </c>
      <c r="F47523" t="s">
        <v>21</v>
      </c>
      <c r="G47523" t="s">
        <v>59</v>
      </c>
      <c r="H47523" t="s">
        <v>90</v>
      </c>
      <c r="I47523" t="s">
        <v>375</v>
      </c>
      <c r="J47523" s="1">
        <v>41650</v>
      </c>
      <c r="K47523" t="b">
        <f>IFERROR(VLOOKUP(F47523,english_mapping!A:B,2,FALSE),"NA")</f>
        <v>1</v>
      </c>
      <c r="L47523" t="str">
        <f t="shared" si="742"/>
        <v>Designers</v>
      </c>
    </row>
    <row r="47524" spans="1:12" x14ac:dyDescent="0.25">
      <c r="A47524" t="s">
        <v>165265</v>
      </c>
      <c r="B47524" t="s">
        <v>165266</v>
      </c>
      <c r="C47524" t="s">
        <v>165267</v>
      </c>
      <c r="D47524" t="s">
        <v>1222</v>
      </c>
      <c r="E47524" t="s">
        <v>14</v>
      </c>
      <c r="F47524" t="s">
        <v>21</v>
      </c>
      <c r="G47524" t="s">
        <v>59</v>
      </c>
      <c r="H47524" t="s">
        <v>60</v>
      </c>
      <c r="I47524" t="s">
        <v>1005</v>
      </c>
      <c r="J47524" s="1">
        <v>39450</v>
      </c>
      <c r="K47524" t="b">
        <f>IFERROR(VLOOKUP(F47524,english_mapping!A:B,2,FALSE),"NA")</f>
        <v>1</v>
      </c>
      <c r="L47524" t="str">
        <f t="shared" si="742"/>
        <v>Photography</v>
      </c>
    </row>
    <row r="47525" spans="1:12" x14ac:dyDescent="0.25">
      <c r="A47525" t="s">
        <v>165268</v>
      </c>
      <c r="B47525" t="s">
        <v>165269</v>
      </c>
      <c r="C47525" t="s">
        <v>165270</v>
      </c>
      <c r="D47525" t="s">
        <v>68678</v>
      </c>
      <c r="E47525" t="s">
        <v>14</v>
      </c>
      <c r="F47525" t="s">
        <v>52</v>
      </c>
      <c r="G47525" t="s">
        <v>3417</v>
      </c>
      <c r="H47525" t="s">
        <v>3418</v>
      </c>
      <c r="I47525" t="s">
        <v>3419</v>
      </c>
      <c r="J47525" s="1">
        <v>40909</v>
      </c>
      <c r="K47525" t="b">
        <f>IFERROR(VLOOKUP(F47525,english_mapping!A:B,2,FALSE),"NA")</f>
        <v>1</v>
      </c>
      <c r="L47525" t="str">
        <f t="shared" si="742"/>
        <v>Internet of Things</v>
      </c>
    </row>
    <row r="47526" spans="1:12" x14ac:dyDescent="0.25">
      <c r="A47526" t="s">
        <v>165271</v>
      </c>
      <c r="B47526" t="s">
        <v>165272</v>
      </c>
      <c r="C47526" t="s">
        <v>165273</v>
      </c>
      <c r="D47526" t="s">
        <v>165274</v>
      </c>
      <c r="E47526" t="s">
        <v>14</v>
      </c>
      <c r="F47526" t="s">
        <v>13083</v>
      </c>
      <c r="G47526">
        <v>35</v>
      </c>
      <c r="H47526" t="s">
        <v>13696</v>
      </c>
      <c r="I47526" t="s">
        <v>13696</v>
      </c>
      <c r="J47526" s="1">
        <v>41916</v>
      </c>
      <c r="K47526" t="b">
        <f>IFERROR(VLOOKUP(F47526,english_mapping!A:B,2,FALSE),"NA")</f>
        <v>0</v>
      </c>
      <c r="L47526" t="str">
        <f t="shared" si="742"/>
        <v>Advertising</v>
      </c>
    </row>
    <row r="47527" spans="1:12" x14ac:dyDescent="0.25">
      <c r="A47527" t="s">
        <v>165275</v>
      </c>
      <c r="B47527" t="s">
        <v>165276</v>
      </c>
      <c r="C47527" t="s">
        <v>165277</v>
      </c>
      <c r="D47527" t="s">
        <v>780</v>
      </c>
      <c r="E47527" t="s">
        <v>14</v>
      </c>
      <c r="F47527" t="s">
        <v>52</v>
      </c>
      <c r="G47527" t="s">
        <v>4580</v>
      </c>
      <c r="H47527" t="s">
        <v>7366</v>
      </c>
      <c r="I47527" t="s">
        <v>7366</v>
      </c>
      <c r="K47527" t="b">
        <f>IFERROR(VLOOKUP(F47527,english_mapping!A:B,2,FALSE),"NA")</f>
        <v>1</v>
      </c>
      <c r="L47527" t="str">
        <f t="shared" si="742"/>
        <v>Clean Technology</v>
      </c>
    </row>
    <row r="47528" spans="1:12" x14ac:dyDescent="0.25">
      <c r="A47528" t="s">
        <v>165278</v>
      </c>
      <c r="B47528" t="s">
        <v>165279</v>
      </c>
      <c r="C47528" t="s">
        <v>165280</v>
      </c>
      <c r="D47528" t="s">
        <v>165281</v>
      </c>
      <c r="E47528" t="s">
        <v>14</v>
      </c>
      <c r="F47528" t="s">
        <v>649</v>
      </c>
      <c r="G47528">
        <v>7</v>
      </c>
      <c r="H47528" t="s">
        <v>948</v>
      </c>
      <c r="I47528" t="s">
        <v>948</v>
      </c>
      <c r="J47528" s="1">
        <v>40909</v>
      </c>
      <c r="K47528" t="b">
        <f>IFERROR(VLOOKUP(F47528,english_mapping!A:B,2,FALSE),"NA")</f>
        <v>1</v>
      </c>
      <c r="L47528" t="str">
        <f t="shared" si="742"/>
        <v>Advertising</v>
      </c>
    </row>
    <row r="47529" spans="1:12" x14ac:dyDescent="0.25">
      <c r="A47529" t="s">
        <v>165282</v>
      </c>
      <c r="B47529" t="s">
        <v>165283</v>
      </c>
      <c r="C47529" t="s">
        <v>165284</v>
      </c>
      <c r="E47529" t="s">
        <v>205</v>
      </c>
      <c r="K47529" t="str">
        <f>IFERROR(VLOOKUP(F47529,english_mapping!A:B,2,FALSE),"NA")</f>
        <v>NA</v>
      </c>
      <c r="L47529">
        <f t="shared" si="742"/>
        <v>0</v>
      </c>
    </row>
    <row r="47530" spans="1:12" x14ac:dyDescent="0.25">
      <c r="A47530" t="s">
        <v>165285</v>
      </c>
      <c r="B47530" t="s">
        <v>165286</v>
      </c>
      <c r="C47530" t="s">
        <v>165287</v>
      </c>
      <c r="D47530" t="s">
        <v>70</v>
      </c>
      <c r="E47530" t="s">
        <v>205</v>
      </c>
      <c r="F47530" t="s">
        <v>462</v>
      </c>
      <c r="G47530">
        <v>66</v>
      </c>
      <c r="H47530" t="s">
        <v>2758</v>
      </c>
      <c r="I47530" t="s">
        <v>2759</v>
      </c>
      <c r="K47530" t="b">
        <f>IFERROR(VLOOKUP(F47530,english_mapping!A:B,2,FALSE),"NA")</f>
        <v>0</v>
      </c>
      <c r="L47530" t="str">
        <f t="shared" si="742"/>
        <v>E-Commerce</v>
      </c>
    </row>
    <row r="47531" spans="1:12" x14ac:dyDescent="0.25">
      <c r="A47531" t="s">
        <v>165288</v>
      </c>
      <c r="B47531" t="s">
        <v>165289</v>
      </c>
      <c r="C47531" t="s">
        <v>165290</v>
      </c>
      <c r="D47531" t="s">
        <v>165291</v>
      </c>
      <c r="E47531" t="s">
        <v>109</v>
      </c>
      <c r="F47531" t="s">
        <v>21</v>
      </c>
      <c r="G47531" t="s">
        <v>59</v>
      </c>
      <c r="H47531" t="s">
        <v>60</v>
      </c>
      <c r="I47531" t="s">
        <v>66</v>
      </c>
      <c r="J47531" t="s">
        <v>62977</v>
      </c>
      <c r="K47531" t="b">
        <f>IFERROR(VLOOKUP(F47531,english_mapping!A:B,2,FALSE),"NA")</f>
        <v>1</v>
      </c>
      <c r="L47531" t="str">
        <f t="shared" si="742"/>
        <v>Finance</v>
      </c>
    </row>
    <row r="47532" spans="1:12" x14ac:dyDescent="0.25">
      <c r="A47532" t="s">
        <v>165292</v>
      </c>
      <c r="B47532" t="s">
        <v>165293</v>
      </c>
      <c r="C47532" t="s">
        <v>165294</v>
      </c>
      <c r="D47532" t="s">
        <v>165295</v>
      </c>
      <c r="E47532" t="s">
        <v>14</v>
      </c>
      <c r="F47532" t="s">
        <v>124</v>
      </c>
      <c r="G47532" t="s">
        <v>125</v>
      </c>
      <c r="H47532" t="s">
        <v>126</v>
      </c>
      <c r="I47532" t="s">
        <v>126</v>
      </c>
      <c r="J47532" s="1">
        <v>38353</v>
      </c>
      <c r="K47532" t="b">
        <f>IFERROR(VLOOKUP(F47532,english_mapping!A:B,2,FALSE),"NA")</f>
        <v>1</v>
      </c>
      <c r="L47532" t="str">
        <f t="shared" si="742"/>
        <v>E-Commerce</v>
      </c>
    </row>
    <row r="47533" spans="1:12" x14ac:dyDescent="0.25">
      <c r="A47533" t="s">
        <v>165296</v>
      </c>
      <c r="B47533" t="s">
        <v>165297</v>
      </c>
      <c r="D47533" t="s">
        <v>4883</v>
      </c>
      <c r="E47533" t="s">
        <v>14</v>
      </c>
      <c r="F47533" t="s">
        <v>21</v>
      </c>
      <c r="G47533" t="s">
        <v>534</v>
      </c>
      <c r="H47533" t="s">
        <v>535</v>
      </c>
      <c r="I47533" t="s">
        <v>536</v>
      </c>
      <c r="K47533" t="b">
        <f>IFERROR(VLOOKUP(F47533,english_mapping!A:B,2,FALSE),"NA")</f>
        <v>1</v>
      </c>
      <c r="L47533" t="str">
        <f t="shared" si="742"/>
        <v>Manufacturing</v>
      </c>
    </row>
    <row r="47534" spans="1:12" x14ac:dyDescent="0.25">
      <c r="A47534" t="s">
        <v>165298</v>
      </c>
      <c r="B47534" t="s">
        <v>165299</v>
      </c>
      <c r="C47534" t="s">
        <v>165300</v>
      </c>
      <c r="D47534" t="s">
        <v>43074</v>
      </c>
      <c r="E47534" t="s">
        <v>14</v>
      </c>
      <c r="F47534" t="s">
        <v>21</v>
      </c>
      <c r="G47534" t="s">
        <v>101</v>
      </c>
      <c r="H47534" t="s">
        <v>102</v>
      </c>
      <c r="I47534" t="s">
        <v>103</v>
      </c>
      <c r="J47534" s="1">
        <v>40544</v>
      </c>
      <c r="K47534" t="b">
        <f>IFERROR(VLOOKUP(F47534,english_mapping!A:B,2,FALSE),"NA")</f>
        <v>1</v>
      </c>
      <c r="L47534" t="str">
        <f t="shared" si="742"/>
        <v>Fashion</v>
      </c>
    </row>
    <row r="47535" spans="1:12" x14ac:dyDescent="0.25">
      <c r="A47535" t="s">
        <v>165301</v>
      </c>
      <c r="B47535" t="s">
        <v>165302</v>
      </c>
      <c r="C47535" t="s">
        <v>165303</v>
      </c>
      <c r="D47535" t="s">
        <v>165304</v>
      </c>
      <c r="E47535" t="s">
        <v>14</v>
      </c>
      <c r="F47535" t="s">
        <v>21</v>
      </c>
      <c r="G47535" t="s">
        <v>2742</v>
      </c>
      <c r="H47535" t="s">
        <v>24381</v>
      </c>
      <c r="I47535" t="s">
        <v>19825</v>
      </c>
      <c r="J47535" s="1">
        <v>41285</v>
      </c>
      <c r="K47535" t="b">
        <f>IFERROR(VLOOKUP(F47535,english_mapping!A:B,2,FALSE),"NA")</f>
        <v>1</v>
      </c>
      <c r="L47535" t="str">
        <f t="shared" si="742"/>
        <v>Internet</v>
      </c>
    </row>
    <row r="47536" spans="1:12" x14ac:dyDescent="0.25">
      <c r="A47536" t="s">
        <v>165305</v>
      </c>
      <c r="B47536" t="s">
        <v>165306</v>
      </c>
      <c r="C47536" t="s">
        <v>165307</v>
      </c>
      <c r="D47536" t="s">
        <v>165308</v>
      </c>
      <c r="E47536" t="s">
        <v>205</v>
      </c>
      <c r="F47536" t="s">
        <v>21</v>
      </c>
      <c r="G47536" t="s">
        <v>59</v>
      </c>
      <c r="H47536" t="s">
        <v>60</v>
      </c>
      <c r="I47536" t="s">
        <v>66</v>
      </c>
      <c r="J47536" t="s">
        <v>10093</v>
      </c>
      <c r="K47536" t="b">
        <f>IFERROR(VLOOKUP(F47536,english_mapping!A:B,2,FALSE),"NA")</f>
        <v>1</v>
      </c>
      <c r="L47536" t="str">
        <f t="shared" si="742"/>
        <v>Curated Web</v>
      </c>
    </row>
    <row r="47537" spans="1:12" x14ac:dyDescent="0.25">
      <c r="A47537" t="s">
        <v>165309</v>
      </c>
      <c r="B47537" t="s">
        <v>165310</v>
      </c>
      <c r="C47537" t="s">
        <v>165311</v>
      </c>
      <c r="D47537" t="s">
        <v>165312</v>
      </c>
      <c r="E47537" t="s">
        <v>14</v>
      </c>
      <c r="F47537" t="s">
        <v>365</v>
      </c>
      <c r="G47537">
        <v>26</v>
      </c>
      <c r="H47537" t="s">
        <v>366</v>
      </c>
      <c r="I47537" t="s">
        <v>366</v>
      </c>
      <c r="J47537" t="s">
        <v>6722</v>
      </c>
      <c r="K47537" t="b">
        <f>IFERROR(VLOOKUP(F47537,english_mapping!A:B,2,FALSE),"NA")</f>
        <v>0</v>
      </c>
      <c r="L47537" t="str">
        <f t="shared" si="742"/>
        <v>Advertising</v>
      </c>
    </row>
    <row r="47538" spans="1:12" x14ac:dyDescent="0.25">
      <c r="A47538" t="s">
        <v>165313</v>
      </c>
      <c r="B47538" t="s">
        <v>165314</v>
      </c>
      <c r="C47538" t="s">
        <v>165315</v>
      </c>
      <c r="D47538" t="s">
        <v>165316</v>
      </c>
      <c r="E47538" t="s">
        <v>14</v>
      </c>
      <c r="F47538" t="s">
        <v>21</v>
      </c>
      <c r="G47538" t="s">
        <v>59</v>
      </c>
      <c r="H47538" t="s">
        <v>60</v>
      </c>
      <c r="I47538" t="s">
        <v>269</v>
      </c>
      <c r="J47538" t="s">
        <v>87383</v>
      </c>
      <c r="K47538" t="b">
        <f>IFERROR(VLOOKUP(F47538,english_mapping!A:B,2,FALSE),"NA")</f>
        <v>1</v>
      </c>
      <c r="L47538" t="str">
        <f t="shared" si="742"/>
        <v>Health Care</v>
      </c>
    </row>
    <row r="47539" spans="1:12" x14ac:dyDescent="0.25">
      <c r="A47539" t="s">
        <v>165317</v>
      </c>
      <c r="B47539" t="s">
        <v>165318</v>
      </c>
      <c r="C47539" t="s">
        <v>165319</v>
      </c>
      <c r="D47539" t="s">
        <v>165320</v>
      </c>
      <c r="E47539" t="s">
        <v>14</v>
      </c>
      <c r="F47539" t="s">
        <v>21</v>
      </c>
      <c r="G47539" t="s">
        <v>285</v>
      </c>
      <c r="H47539" t="s">
        <v>889</v>
      </c>
      <c r="I47539" t="s">
        <v>889</v>
      </c>
      <c r="J47539" s="1">
        <v>41283</v>
      </c>
      <c r="K47539" t="b">
        <f>IFERROR(VLOOKUP(F47539,english_mapping!A:B,2,FALSE),"NA")</f>
        <v>1</v>
      </c>
      <c r="L47539" t="str">
        <f t="shared" si="742"/>
        <v>Big Data</v>
      </c>
    </row>
    <row r="47540" spans="1:12" x14ac:dyDescent="0.25">
      <c r="A47540" t="s">
        <v>165321</v>
      </c>
      <c r="B47540" t="s">
        <v>165322</v>
      </c>
      <c r="C47540" t="s">
        <v>165323</v>
      </c>
      <c r="D47540" t="s">
        <v>28285</v>
      </c>
      <c r="E47540" t="s">
        <v>14</v>
      </c>
      <c r="F47540" t="s">
        <v>21</v>
      </c>
      <c r="G47540" t="s">
        <v>1360</v>
      </c>
      <c r="H47540" t="s">
        <v>4449</v>
      </c>
      <c r="I47540" t="s">
        <v>57961</v>
      </c>
      <c r="K47540" t="b">
        <f>IFERROR(VLOOKUP(F47540,english_mapping!A:B,2,FALSE),"NA")</f>
        <v>1</v>
      </c>
      <c r="L47540" t="str">
        <f t="shared" si="742"/>
        <v>Health Care</v>
      </c>
    </row>
    <row r="47541" spans="1:12" x14ac:dyDescent="0.25">
      <c r="A47541" t="s">
        <v>165324</v>
      </c>
      <c r="B47541" t="s">
        <v>165325</v>
      </c>
      <c r="C47541" t="s">
        <v>165326</v>
      </c>
      <c r="D47541" t="s">
        <v>70</v>
      </c>
      <c r="E47541" t="s">
        <v>14</v>
      </c>
      <c r="F47541" t="s">
        <v>484</v>
      </c>
      <c r="H47541" t="s">
        <v>485</v>
      </c>
      <c r="I47541" t="s">
        <v>485</v>
      </c>
      <c r="K47541" t="b">
        <f>IFERROR(VLOOKUP(F47541,english_mapping!A:B,2,FALSE),"NA")</f>
        <v>1</v>
      </c>
      <c r="L47541" t="str">
        <f t="shared" si="742"/>
        <v>E-Commerce</v>
      </c>
    </row>
    <row r="47542" spans="1:12" x14ac:dyDescent="0.25">
      <c r="A47542" t="s">
        <v>165327</v>
      </c>
      <c r="B47542" t="s">
        <v>165328</v>
      </c>
      <c r="C47542" t="s">
        <v>165329</v>
      </c>
      <c r="D47542" t="s">
        <v>36749</v>
      </c>
      <c r="E47542" t="s">
        <v>14</v>
      </c>
      <c r="J47542" s="1">
        <v>38360</v>
      </c>
      <c r="K47542" t="str">
        <f>IFERROR(VLOOKUP(F47542,english_mapping!A:B,2,FALSE),"NA")</f>
        <v>NA</v>
      </c>
      <c r="L47542" t="str">
        <f t="shared" si="742"/>
        <v>Real Estate</v>
      </c>
    </row>
    <row r="47543" spans="1:12" x14ac:dyDescent="0.25">
      <c r="A47543" t="s">
        <v>165330</v>
      </c>
      <c r="B47543" t="s">
        <v>165331</v>
      </c>
      <c r="C47543" t="s">
        <v>165332</v>
      </c>
      <c r="D47543" t="s">
        <v>24599</v>
      </c>
      <c r="E47543" t="s">
        <v>14</v>
      </c>
      <c r="F47543" t="s">
        <v>21</v>
      </c>
      <c r="G47543" t="s">
        <v>154</v>
      </c>
      <c r="H47543" t="s">
        <v>242</v>
      </c>
      <c r="I47543" t="s">
        <v>242</v>
      </c>
      <c r="J47543" s="1">
        <v>41275</v>
      </c>
      <c r="K47543" t="b">
        <f>IFERROR(VLOOKUP(F47543,english_mapping!A:B,2,FALSE),"NA")</f>
        <v>1</v>
      </c>
      <c r="L47543" t="str">
        <f t="shared" si="742"/>
        <v>Recruiting</v>
      </c>
    </row>
    <row r="47544" spans="1:12" x14ac:dyDescent="0.25">
      <c r="A47544" t="s">
        <v>165333</v>
      </c>
      <c r="B47544" t="s">
        <v>165334</v>
      </c>
      <c r="C47544" t="s">
        <v>165335</v>
      </c>
      <c r="D47544" t="s">
        <v>70</v>
      </c>
      <c r="E47544" t="s">
        <v>14</v>
      </c>
      <c r="F47544" t="s">
        <v>21</v>
      </c>
      <c r="G47544" t="s">
        <v>84</v>
      </c>
      <c r="H47544" t="s">
        <v>1288</v>
      </c>
      <c r="I47544" t="s">
        <v>32388</v>
      </c>
      <c r="K47544" t="b">
        <f>IFERROR(VLOOKUP(F47544,english_mapping!A:B,2,FALSE),"NA")</f>
        <v>1</v>
      </c>
      <c r="L47544" t="str">
        <f t="shared" si="742"/>
        <v>E-Commerce</v>
      </c>
    </row>
    <row r="47545" spans="1:12" x14ac:dyDescent="0.25">
      <c r="A47545" t="s">
        <v>165336</v>
      </c>
      <c r="B47545" t="s">
        <v>165337</v>
      </c>
      <c r="C47545" t="s">
        <v>165338</v>
      </c>
      <c r="D47545" t="s">
        <v>165339</v>
      </c>
      <c r="E47545" t="s">
        <v>14</v>
      </c>
      <c r="F47545" t="s">
        <v>220</v>
      </c>
      <c r="G47545">
        <v>2</v>
      </c>
      <c r="H47545" t="s">
        <v>221</v>
      </c>
      <c r="I47545" t="s">
        <v>221</v>
      </c>
      <c r="J47545" s="1">
        <v>40918</v>
      </c>
      <c r="K47545" t="b">
        <f>IFERROR(VLOOKUP(F47545,english_mapping!A:B,2,FALSE),"NA")</f>
        <v>1</v>
      </c>
      <c r="L47545" t="str">
        <f t="shared" si="742"/>
        <v>CRM</v>
      </c>
    </row>
    <row r="47546" spans="1:12" x14ac:dyDescent="0.25">
      <c r="A47546" t="s">
        <v>165340</v>
      </c>
      <c r="B47546" t="s">
        <v>165341</v>
      </c>
      <c r="C47546" t="s">
        <v>165342</v>
      </c>
      <c r="D47546" t="s">
        <v>165343</v>
      </c>
      <c r="E47546" t="s">
        <v>14</v>
      </c>
      <c r="F47546" t="s">
        <v>649</v>
      </c>
      <c r="G47546">
        <v>7</v>
      </c>
      <c r="H47546" t="s">
        <v>948</v>
      </c>
      <c r="I47546" t="s">
        <v>948</v>
      </c>
      <c r="J47546" s="1">
        <v>40918</v>
      </c>
      <c r="K47546" t="b">
        <f>IFERROR(VLOOKUP(F47546,english_mapping!A:B,2,FALSE),"NA")</f>
        <v>1</v>
      </c>
      <c r="L47546" t="str">
        <f t="shared" si="742"/>
        <v>Employer Benefits Programs</v>
      </c>
    </row>
    <row r="47547" spans="1:12" x14ac:dyDescent="0.25">
      <c r="A47547" t="s">
        <v>165344</v>
      </c>
      <c r="B47547" t="s">
        <v>165345</v>
      </c>
      <c r="C47547" t="s">
        <v>165346</v>
      </c>
      <c r="D47547" t="s">
        <v>284</v>
      </c>
      <c r="E47547" t="s">
        <v>205</v>
      </c>
      <c r="F47547" t="s">
        <v>21</v>
      </c>
      <c r="G47547" t="s">
        <v>59</v>
      </c>
      <c r="H47547" t="s">
        <v>4498</v>
      </c>
      <c r="I47547" t="s">
        <v>6055</v>
      </c>
      <c r="J47547" s="1">
        <v>37260</v>
      </c>
      <c r="K47547" t="b">
        <f>IFERROR(VLOOKUP(F47547,english_mapping!A:B,2,FALSE),"NA")</f>
        <v>1</v>
      </c>
      <c r="L47547" t="str">
        <f t="shared" si="742"/>
        <v>Real Estate</v>
      </c>
    </row>
    <row r="47548" spans="1:12" x14ac:dyDescent="0.25">
      <c r="A47548" t="s">
        <v>165347</v>
      </c>
      <c r="B47548" t="s">
        <v>165348</v>
      </c>
      <c r="C47548" t="s">
        <v>165349</v>
      </c>
      <c r="D47548" t="s">
        <v>80642</v>
      </c>
      <c r="E47548" t="s">
        <v>205</v>
      </c>
      <c r="J47548" t="s">
        <v>22876</v>
      </c>
      <c r="K47548" t="str">
        <f>IFERROR(VLOOKUP(F47548,english_mapping!A:B,2,FALSE),"NA")</f>
        <v>NA</v>
      </c>
      <c r="L47548" t="str">
        <f t="shared" si="742"/>
        <v>Search</v>
      </c>
    </row>
    <row r="47549" spans="1:12" x14ac:dyDescent="0.25">
      <c r="A47549" t="s">
        <v>165350</v>
      </c>
      <c r="B47549" t="s">
        <v>165351</v>
      </c>
      <c r="C47549" t="s">
        <v>165352</v>
      </c>
      <c r="D47549" t="s">
        <v>7754</v>
      </c>
      <c r="E47549" t="s">
        <v>14</v>
      </c>
      <c r="F47549" t="s">
        <v>21</v>
      </c>
      <c r="G47549" t="s">
        <v>84</v>
      </c>
      <c r="H47549" t="s">
        <v>3770</v>
      </c>
      <c r="I47549" t="s">
        <v>3771</v>
      </c>
      <c r="J47549" s="1">
        <v>41434</v>
      </c>
      <c r="K47549" t="b">
        <f>IFERROR(VLOOKUP(F47549,english_mapping!A:B,2,FALSE),"NA")</f>
        <v>1</v>
      </c>
      <c r="L47549" t="str">
        <f t="shared" si="742"/>
        <v>Energy</v>
      </c>
    </row>
    <row r="47550" spans="1:12" x14ac:dyDescent="0.25">
      <c r="A47550" t="s">
        <v>165353</v>
      </c>
      <c r="B47550" t="s">
        <v>165354</v>
      </c>
      <c r="C47550" t="s">
        <v>165355</v>
      </c>
      <c r="D47550" t="s">
        <v>165356</v>
      </c>
      <c r="E47550" t="s">
        <v>14</v>
      </c>
      <c r="F47550" t="s">
        <v>1087</v>
      </c>
      <c r="G47550">
        <v>2</v>
      </c>
      <c r="H47550" t="s">
        <v>1775</v>
      </c>
      <c r="I47550" t="s">
        <v>1775</v>
      </c>
      <c r="J47550" s="1">
        <v>39115</v>
      </c>
      <c r="K47550" t="b">
        <f>IFERROR(VLOOKUP(F47550,english_mapping!A:B,2,FALSE),"NA")</f>
        <v>0</v>
      </c>
      <c r="L47550" t="str">
        <f t="shared" si="742"/>
        <v>Advertising</v>
      </c>
    </row>
    <row r="47551" spans="1:12" x14ac:dyDescent="0.25">
      <c r="A47551" t="s">
        <v>165357</v>
      </c>
      <c r="B47551" t="s">
        <v>165358</v>
      </c>
      <c r="C47551" t="s">
        <v>165359</v>
      </c>
      <c r="D47551" t="s">
        <v>246</v>
      </c>
      <c r="E47551" t="s">
        <v>14</v>
      </c>
      <c r="F47551" t="s">
        <v>21</v>
      </c>
      <c r="G47551" t="s">
        <v>101</v>
      </c>
      <c r="H47551" t="s">
        <v>102</v>
      </c>
      <c r="I47551" t="s">
        <v>103</v>
      </c>
      <c r="J47551" s="1">
        <v>37987</v>
      </c>
      <c r="K47551" t="b">
        <f>IFERROR(VLOOKUP(F47551,english_mapping!A:B,2,FALSE),"NA")</f>
        <v>1</v>
      </c>
      <c r="L47551" t="str">
        <f t="shared" si="742"/>
        <v>Fashion</v>
      </c>
    </row>
    <row r="47552" spans="1:12" x14ac:dyDescent="0.25">
      <c r="A47552" t="s">
        <v>165360</v>
      </c>
      <c r="B47552" t="s">
        <v>165361</v>
      </c>
      <c r="C47552" t="s">
        <v>165362</v>
      </c>
      <c r="D47552" t="s">
        <v>306</v>
      </c>
      <c r="E47552" t="s">
        <v>14</v>
      </c>
      <c r="F47552" t="s">
        <v>15</v>
      </c>
      <c r="G47552">
        <v>36</v>
      </c>
      <c r="H47552" t="s">
        <v>684</v>
      </c>
      <c r="I47552" t="s">
        <v>14456</v>
      </c>
      <c r="J47552" s="1">
        <v>41640</v>
      </c>
      <c r="K47552" t="b">
        <f>IFERROR(VLOOKUP(F47552,english_mapping!A:B,2,FALSE),"NA")</f>
        <v>1</v>
      </c>
      <c r="L47552" t="str">
        <f t="shared" si="742"/>
        <v>E-Commerce</v>
      </c>
    </row>
    <row r="47553" spans="1:12" x14ac:dyDescent="0.25">
      <c r="A47553" t="s">
        <v>165363</v>
      </c>
      <c r="B47553" t="s">
        <v>165364</v>
      </c>
      <c r="C47553" t="s">
        <v>165365</v>
      </c>
      <c r="D47553" t="s">
        <v>165366</v>
      </c>
      <c r="E47553" t="s">
        <v>14</v>
      </c>
      <c r="F47553" t="s">
        <v>21</v>
      </c>
      <c r="G47553" t="s">
        <v>285</v>
      </c>
      <c r="H47553" t="s">
        <v>889</v>
      </c>
      <c r="I47553" t="s">
        <v>889</v>
      </c>
      <c r="J47553" s="1">
        <v>36900</v>
      </c>
      <c r="K47553" t="b">
        <f>IFERROR(VLOOKUP(F47553,english_mapping!A:B,2,FALSE),"NA")</f>
        <v>1</v>
      </c>
      <c r="L47553" t="str">
        <f t="shared" si="742"/>
        <v>Digital Signage</v>
      </c>
    </row>
    <row r="47554" spans="1:12" x14ac:dyDescent="0.25">
      <c r="A47554" t="s">
        <v>165367</v>
      </c>
      <c r="B47554" t="s">
        <v>165368</v>
      </c>
      <c r="C47554" t="s">
        <v>165369</v>
      </c>
      <c r="D47554" t="s">
        <v>1275</v>
      </c>
      <c r="E47554" t="s">
        <v>14</v>
      </c>
      <c r="F47554" t="s">
        <v>21</v>
      </c>
      <c r="G47554" t="s">
        <v>154</v>
      </c>
      <c r="H47554" t="s">
        <v>2752</v>
      </c>
      <c r="I47554" t="s">
        <v>2753</v>
      </c>
      <c r="K47554" t="b">
        <f>IFERROR(VLOOKUP(F47554,english_mapping!A:B,2,FALSE),"NA")</f>
        <v>1</v>
      </c>
      <c r="L47554" t="str">
        <f t="shared" si="742"/>
        <v>Health Care</v>
      </c>
    </row>
    <row r="47555" spans="1:12" x14ac:dyDescent="0.25">
      <c r="A47555" t="s">
        <v>165370</v>
      </c>
      <c r="B47555" t="s">
        <v>165371</v>
      </c>
      <c r="C47555" t="s">
        <v>165372</v>
      </c>
      <c r="D47555" t="s">
        <v>145737</v>
      </c>
      <c r="E47555" t="s">
        <v>109</v>
      </c>
      <c r="F47555" t="s">
        <v>21</v>
      </c>
      <c r="G47555" t="s">
        <v>154</v>
      </c>
      <c r="H47555" t="s">
        <v>242</v>
      </c>
      <c r="I47555" t="s">
        <v>4264</v>
      </c>
      <c r="J47555" s="1">
        <v>36526</v>
      </c>
      <c r="K47555" t="b">
        <f>IFERROR(VLOOKUP(F47555,english_mapping!A:B,2,FALSE),"NA")</f>
        <v>1</v>
      </c>
      <c r="L47555" t="str">
        <f t="shared" si="742"/>
        <v>Computers</v>
      </c>
    </row>
    <row r="47556" spans="1:12" x14ac:dyDescent="0.25">
      <c r="A47556" t="s">
        <v>165373</v>
      </c>
      <c r="B47556" t="s">
        <v>165374</v>
      </c>
      <c r="C47556" t="s">
        <v>165375</v>
      </c>
      <c r="E47556" t="s">
        <v>109</v>
      </c>
      <c r="J47556" s="1">
        <v>40909</v>
      </c>
      <c r="K47556" t="str">
        <f>IFERROR(VLOOKUP(F47556,english_mapping!A:B,2,FALSE),"NA")</f>
        <v>NA</v>
      </c>
      <c r="L47556">
        <f t="shared" ref="L47556:L47619" si="743">IFERROR(LEFT(D47556,(FIND("|",D47556))-1),D47556)</f>
        <v>0</v>
      </c>
    </row>
    <row r="47557" spans="1:12" x14ac:dyDescent="0.25">
      <c r="A47557" t="s">
        <v>165376</v>
      </c>
      <c r="B47557" t="s">
        <v>165377</v>
      </c>
      <c r="C47557" t="s">
        <v>165378</v>
      </c>
      <c r="D47557" t="s">
        <v>165379</v>
      </c>
      <c r="E47557" t="s">
        <v>14</v>
      </c>
      <c r="F47557" t="s">
        <v>21</v>
      </c>
      <c r="G47557" t="s">
        <v>59</v>
      </c>
      <c r="H47557" t="s">
        <v>60</v>
      </c>
      <c r="I47557" t="s">
        <v>1186</v>
      </c>
      <c r="J47557" s="1">
        <v>40909</v>
      </c>
      <c r="K47557" t="b">
        <f>IFERROR(VLOOKUP(F47557,english_mapping!A:B,2,FALSE),"NA")</f>
        <v>1</v>
      </c>
      <c r="L47557" t="str">
        <f t="shared" si="743"/>
        <v>Big Data</v>
      </c>
    </row>
    <row r="47558" spans="1:12" x14ac:dyDescent="0.25">
      <c r="A47558" t="s">
        <v>165380</v>
      </c>
      <c r="B47558" t="s">
        <v>165381</v>
      </c>
      <c r="C47558" t="s">
        <v>165382</v>
      </c>
      <c r="D47558" t="s">
        <v>165383</v>
      </c>
      <c r="E47558" t="s">
        <v>14</v>
      </c>
      <c r="F47558" t="s">
        <v>21</v>
      </c>
      <c r="G47558" t="s">
        <v>59</v>
      </c>
      <c r="H47558" t="s">
        <v>60</v>
      </c>
      <c r="I47558" t="s">
        <v>66</v>
      </c>
      <c r="J47558" s="1">
        <v>41640</v>
      </c>
      <c r="K47558" t="b">
        <f>IFERROR(VLOOKUP(F47558,english_mapping!A:B,2,FALSE),"NA")</f>
        <v>1</v>
      </c>
      <c r="L47558" t="str">
        <f t="shared" si="743"/>
        <v>Analytics</v>
      </c>
    </row>
    <row r="47559" spans="1:12" x14ac:dyDescent="0.25">
      <c r="A47559" t="s">
        <v>165384</v>
      </c>
      <c r="B47559" t="s">
        <v>165385</v>
      </c>
      <c r="C47559" t="s">
        <v>52954</v>
      </c>
      <c r="D47559" t="s">
        <v>38</v>
      </c>
      <c r="E47559" t="s">
        <v>14</v>
      </c>
      <c r="F47559" t="s">
        <v>21</v>
      </c>
      <c r="G47559" t="s">
        <v>379</v>
      </c>
      <c r="H47559" t="s">
        <v>380</v>
      </c>
      <c r="I47559" t="s">
        <v>380</v>
      </c>
      <c r="J47559" s="1">
        <v>40544</v>
      </c>
      <c r="K47559" t="b">
        <f>IFERROR(VLOOKUP(F47559,english_mapping!A:B,2,FALSE),"NA")</f>
        <v>1</v>
      </c>
      <c r="L47559" t="str">
        <f t="shared" si="743"/>
        <v>Software</v>
      </c>
    </row>
    <row r="47560" spans="1:12" x14ac:dyDescent="0.25">
      <c r="A47560" t="s">
        <v>165386</v>
      </c>
      <c r="B47560" t="s">
        <v>165387</v>
      </c>
      <c r="C47560" t="s">
        <v>165388</v>
      </c>
      <c r="D47560" t="s">
        <v>165389</v>
      </c>
      <c r="E47560" t="s">
        <v>14</v>
      </c>
      <c r="F47560" t="s">
        <v>21</v>
      </c>
      <c r="G47560" t="s">
        <v>655</v>
      </c>
      <c r="H47560" t="s">
        <v>656</v>
      </c>
      <c r="I47560" t="s">
        <v>656</v>
      </c>
      <c r="J47560" s="1">
        <v>39451</v>
      </c>
      <c r="K47560" t="b">
        <f>IFERROR(VLOOKUP(F47560,english_mapping!A:B,2,FALSE),"NA")</f>
        <v>1</v>
      </c>
      <c r="L47560" t="str">
        <f t="shared" si="743"/>
        <v>Security</v>
      </c>
    </row>
    <row r="47561" spans="1:12" x14ac:dyDescent="0.25">
      <c r="A47561" t="s">
        <v>165390</v>
      </c>
      <c r="B47561" t="s">
        <v>165391</v>
      </c>
      <c r="C47561" t="s">
        <v>165392</v>
      </c>
      <c r="D47561" t="s">
        <v>89</v>
      </c>
      <c r="E47561" t="s">
        <v>14</v>
      </c>
      <c r="F47561" t="s">
        <v>21</v>
      </c>
      <c r="G47561" t="s">
        <v>59</v>
      </c>
      <c r="H47561" t="s">
        <v>1249</v>
      </c>
      <c r="I47561" t="s">
        <v>1249</v>
      </c>
      <c r="J47561" s="1">
        <v>40909</v>
      </c>
      <c r="K47561" t="b">
        <f>IFERROR(VLOOKUP(F47561,english_mapping!A:B,2,FALSE),"NA")</f>
        <v>1</v>
      </c>
      <c r="L47561" t="str">
        <f t="shared" si="743"/>
        <v>Health and Wellness</v>
      </c>
    </row>
    <row r="47562" spans="1:12" x14ac:dyDescent="0.25">
      <c r="A47562" t="s">
        <v>165393</v>
      </c>
      <c r="B47562" t="s">
        <v>165394</v>
      </c>
      <c r="C47562" t="s">
        <v>165395</v>
      </c>
      <c r="D47562" t="s">
        <v>755</v>
      </c>
      <c r="E47562" t="s">
        <v>14</v>
      </c>
      <c r="F47562" t="s">
        <v>21</v>
      </c>
      <c r="G47562" t="s">
        <v>59</v>
      </c>
      <c r="H47562" t="s">
        <v>60</v>
      </c>
      <c r="I47562" t="s">
        <v>4236</v>
      </c>
      <c r="K47562" t="b">
        <f>IFERROR(VLOOKUP(F47562,english_mapping!A:B,2,FALSE),"NA")</f>
        <v>1</v>
      </c>
      <c r="L47562" t="str">
        <f t="shared" si="743"/>
        <v>Hardware + Software</v>
      </c>
    </row>
    <row r="47563" spans="1:12" x14ac:dyDescent="0.25">
      <c r="A47563" t="s">
        <v>165396</v>
      </c>
      <c r="B47563" t="s">
        <v>165397</v>
      </c>
      <c r="C47563" t="s">
        <v>165398</v>
      </c>
      <c r="D47563" t="s">
        <v>1538</v>
      </c>
      <c r="E47563" t="s">
        <v>14</v>
      </c>
      <c r="F47563" t="s">
        <v>21</v>
      </c>
      <c r="G47563" t="s">
        <v>154</v>
      </c>
      <c r="H47563" t="s">
        <v>242</v>
      </c>
      <c r="I47563" t="s">
        <v>2329</v>
      </c>
      <c r="J47563" s="1">
        <v>36892</v>
      </c>
      <c r="K47563" t="b">
        <f>IFERROR(VLOOKUP(F47563,english_mapping!A:B,2,FALSE),"NA")</f>
        <v>1</v>
      </c>
      <c r="L47563" t="str">
        <f t="shared" si="743"/>
        <v>Security</v>
      </c>
    </row>
    <row r="47564" spans="1:12" x14ac:dyDescent="0.25">
      <c r="A47564" t="s">
        <v>165399</v>
      </c>
      <c r="B47564" t="s">
        <v>165400</v>
      </c>
      <c r="C47564" t="s">
        <v>165401</v>
      </c>
      <c r="D47564" t="s">
        <v>165402</v>
      </c>
      <c r="E47564" t="s">
        <v>14</v>
      </c>
      <c r="F47564" t="s">
        <v>21</v>
      </c>
      <c r="G47564" t="s">
        <v>154</v>
      </c>
      <c r="H47564" t="s">
        <v>242</v>
      </c>
      <c r="I47564" t="s">
        <v>14570</v>
      </c>
      <c r="J47564" s="1">
        <v>36892</v>
      </c>
      <c r="K47564" t="b">
        <f>IFERROR(VLOOKUP(F47564,english_mapping!A:B,2,FALSE),"NA")</f>
        <v>1</v>
      </c>
      <c r="L47564" t="str">
        <f t="shared" si="743"/>
        <v>Enterprise Software</v>
      </c>
    </row>
    <row r="47565" spans="1:12" x14ac:dyDescent="0.25">
      <c r="A47565" t="s">
        <v>165403</v>
      </c>
      <c r="B47565" t="s">
        <v>165404</v>
      </c>
      <c r="C47565" t="s">
        <v>165405</v>
      </c>
      <c r="D47565" t="s">
        <v>51</v>
      </c>
      <c r="E47565" t="s">
        <v>14</v>
      </c>
      <c r="F47565" t="s">
        <v>21</v>
      </c>
      <c r="G47565" t="s">
        <v>59</v>
      </c>
      <c r="H47565" t="s">
        <v>987</v>
      </c>
      <c r="I47565" t="s">
        <v>30821</v>
      </c>
      <c r="J47565" s="1">
        <v>40544</v>
      </c>
      <c r="K47565" t="b">
        <f>IFERROR(VLOOKUP(F47565,english_mapping!A:B,2,FALSE),"NA")</f>
        <v>1</v>
      </c>
      <c r="L47565" t="str">
        <f t="shared" si="743"/>
        <v>Biotechnology</v>
      </c>
    </row>
    <row r="47566" spans="1:12" x14ac:dyDescent="0.25">
      <c r="A47566" t="s">
        <v>165406</v>
      </c>
      <c r="B47566" t="s">
        <v>165407</v>
      </c>
      <c r="C47566" t="s">
        <v>165408</v>
      </c>
      <c r="D47566" t="s">
        <v>165409</v>
      </c>
      <c r="E47566" t="s">
        <v>14</v>
      </c>
      <c r="F47566" t="s">
        <v>21</v>
      </c>
      <c r="G47566" t="s">
        <v>84</v>
      </c>
      <c r="H47566" t="s">
        <v>3647</v>
      </c>
      <c r="I47566" t="s">
        <v>3647</v>
      </c>
      <c r="J47566" s="1">
        <v>41526</v>
      </c>
      <c r="K47566" t="b">
        <f>IFERROR(VLOOKUP(F47566,english_mapping!A:B,2,FALSE),"NA")</f>
        <v>1</v>
      </c>
      <c r="L47566" t="str">
        <f t="shared" si="743"/>
        <v>Media</v>
      </c>
    </row>
    <row r="47567" spans="1:12" x14ac:dyDescent="0.25">
      <c r="A47567" t="s">
        <v>165410</v>
      </c>
      <c r="B47567" t="s">
        <v>165411</v>
      </c>
      <c r="C47567" t="s">
        <v>165412</v>
      </c>
      <c r="D47567" t="s">
        <v>1275</v>
      </c>
      <c r="E47567" t="s">
        <v>14</v>
      </c>
      <c r="F47567" t="s">
        <v>321</v>
      </c>
      <c r="G47567">
        <v>9</v>
      </c>
      <c r="H47567" t="s">
        <v>322</v>
      </c>
      <c r="I47567" t="s">
        <v>322</v>
      </c>
      <c r="K47567" t="b">
        <f>IFERROR(VLOOKUP(F47567,english_mapping!A:B,2,FALSE),"NA")</f>
        <v>0</v>
      </c>
      <c r="L47567" t="str">
        <f t="shared" si="743"/>
        <v>Health Care</v>
      </c>
    </row>
    <row r="47568" spans="1:12" x14ac:dyDescent="0.25">
      <c r="A47568" t="s">
        <v>165413</v>
      </c>
      <c r="B47568" t="s">
        <v>165414</v>
      </c>
      <c r="C47568" t="s">
        <v>165415</v>
      </c>
      <c r="D47568" t="s">
        <v>165416</v>
      </c>
      <c r="E47568" t="s">
        <v>14</v>
      </c>
      <c r="F47568" t="s">
        <v>124</v>
      </c>
      <c r="G47568" t="s">
        <v>125</v>
      </c>
      <c r="H47568" t="s">
        <v>126</v>
      </c>
      <c r="I47568" t="s">
        <v>126</v>
      </c>
      <c r="J47568" s="1">
        <v>41285</v>
      </c>
      <c r="K47568" t="b">
        <f>IFERROR(VLOOKUP(F47568,english_mapping!A:B,2,FALSE),"NA")</f>
        <v>1</v>
      </c>
      <c r="L47568" t="str">
        <f t="shared" si="743"/>
        <v>EdTech</v>
      </c>
    </row>
    <row r="47569" spans="1:12" x14ac:dyDescent="0.25">
      <c r="A47569" t="s">
        <v>165417</v>
      </c>
      <c r="B47569" t="s">
        <v>165418</v>
      </c>
      <c r="C47569" t="s">
        <v>165419</v>
      </c>
      <c r="D47569" t="s">
        <v>165420</v>
      </c>
      <c r="E47569" t="s">
        <v>205</v>
      </c>
      <c r="F47569" t="s">
        <v>21</v>
      </c>
      <c r="G47569" t="s">
        <v>285</v>
      </c>
      <c r="H47569" t="s">
        <v>889</v>
      </c>
      <c r="I47569" t="s">
        <v>889</v>
      </c>
      <c r="K47569" t="b">
        <f>IFERROR(VLOOKUP(F47569,english_mapping!A:B,2,FALSE),"NA")</f>
        <v>1</v>
      </c>
      <c r="L47569" t="str">
        <f t="shared" si="743"/>
        <v>Development Platforms</v>
      </c>
    </row>
    <row r="47570" spans="1:12" x14ac:dyDescent="0.25">
      <c r="A47570" t="s">
        <v>165421</v>
      </c>
      <c r="B47570" t="s">
        <v>165422</v>
      </c>
      <c r="C47570" t="s">
        <v>165423</v>
      </c>
      <c r="D47570" t="s">
        <v>45</v>
      </c>
      <c r="E47570" t="s">
        <v>14</v>
      </c>
      <c r="F47570" t="s">
        <v>2175</v>
      </c>
      <c r="G47570">
        <v>13</v>
      </c>
      <c r="H47570" t="s">
        <v>2176</v>
      </c>
      <c r="I47570" t="s">
        <v>2176</v>
      </c>
      <c r="J47570" s="1">
        <v>42008</v>
      </c>
      <c r="K47570" t="b">
        <f>IFERROR(VLOOKUP(F47570,english_mapping!A:B,2,FALSE),"NA")</f>
        <v>0</v>
      </c>
      <c r="L47570" t="str">
        <f t="shared" si="743"/>
        <v>Games</v>
      </c>
    </row>
    <row r="47571" spans="1:12" x14ac:dyDescent="0.25">
      <c r="A47571" t="s">
        <v>165424</v>
      </c>
      <c r="B47571" t="s">
        <v>165425</v>
      </c>
      <c r="C47571" t="s">
        <v>165426</v>
      </c>
      <c r="D47571" t="s">
        <v>22282</v>
      </c>
      <c r="E47571" t="s">
        <v>14</v>
      </c>
      <c r="F47571" t="s">
        <v>21</v>
      </c>
      <c r="G47571" t="s">
        <v>59</v>
      </c>
      <c r="H47571" t="s">
        <v>90</v>
      </c>
      <c r="I47571" t="s">
        <v>90</v>
      </c>
      <c r="J47571" s="1">
        <v>39814</v>
      </c>
      <c r="K47571" t="b">
        <f>IFERROR(VLOOKUP(F47571,english_mapping!A:B,2,FALSE),"NA")</f>
        <v>1</v>
      </c>
      <c r="L47571" t="str">
        <f t="shared" si="743"/>
        <v>E-Commerce</v>
      </c>
    </row>
    <row r="47572" spans="1:12" x14ac:dyDescent="0.25">
      <c r="A47572" t="s">
        <v>165427</v>
      </c>
      <c r="B47572" t="s">
        <v>165428</v>
      </c>
      <c r="C47572" t="s">
        <v>165429</v>
      </c>
      <c r="D47572" t="s">
        <v>31130</v>
      </c>
      <c r="E47572" t="s">
        <v>14</v>
      </c>
      <c r="F47572" t="s">
        <v>365</v>
      </c>
      <c r="G47572">
        <v>26</v>
      </c>
      <c r="H47572" t="s">
        <v>366</v>
      </c>
      <c r="I47572" t="s">
        <v>1624</v>
      </c>
      <c r="J47572" s="1">
        <v>39451</v>
      </c>
      <c r="K47572" t="b">
        <f>IFERROR(VLOOKUP(F47572,english_mapping!A:B,2,FALSE),"NA")</f>
        <v>0</v>
      </c>
      <c r="L47572" t="str">
        <f t="shared" si="743"/>
        <v>Automotive</v>
      </c>
    </row>
    <row r="47573" spans="1:12" x14ac:dyDescent="0.25">
      <c r="A47573" t="s">
        <v>165430</v>
      </c>
      <c r="B47573" t="s">
        <v>165431</v>
      </c>
      <c r="C47573" t="s">
        <v>165432</v>
      </c>
      <c r="E47573" t="s">
        <v>14</v>
      </c>
      <c r="J47573" s="1">
        <v>42005</v>
      </c>
      <c r="K47573" t="str">
        <f>IFERROR(VLOOKUP(F47573,english_mapping!A:B,2,FALSE),"NA")</f>
        <v>NA</v>
      </c>
      <c r="L47573">
        <f t="shared" si="743"/>
        <v>0</v>
      </c>
    </row>
    <row r="47574" spans="1:12" x14ac:dyDescent="0.25">
      <c r="A47574" t="s">
        <v>165433</v>
      </c>
      <c r="B47574" t="s">
        <v>165434</v>
      </c>
      <c r="C47574" t="s">
        <v>165435</v>
      </c>
      <c r="D47574" t="s">
        <v>15578</v>
      </c>
      <c r="E47574" t="s">
        <v>14</v>
      </c>
      <c r="F47574" t="s">
        <v>21</v>
      </c>
      <c r="G47574" t="s">
        <v>1262</v>
      </c>
      <c r="H47574" t="s">
        <v>1263</v>
      </c>
      <c r="I47574" t="s">
        <v>4625</v>
      </c>
      <c r="J47574" s="1">
        <v>33970</v>
      </c>
      <c r="K47574" t="b">
        <f>IFERROR(VLOOKUP(F47574,english_mapping!A:B,2,FALSE),"NA")</f>
        <v>1</v>
      </c>
      <c r="L47574" t="str">
        <f t="shared" si="743"/>
        <v>Manufacturing</v>
      </c>
    </row>
    <row r="47575" spans="1:12" x14ac:dyDescent="0.25">
      <c r="A47575" t="s">
        <v>165436</v>
      </c>
      <c r="B47575" t="s">
        <v>165437</v>
      </c>
      <c r="C47575" t="s">
        <v>165438</v>
      </c>
      <c r="D47575" t="s">
        <v>32</v>
      </c>
      <c r="E47575" t="s">
        <v>14</v>
      </c>
      <c r="F47575" t="s">
        <v>21</v>
      </c>
      <c r="G47575" t="s">
        <v>59</v>
      </c>
      <c r="H47575" t="s">
        <v>60</v>
      </c>
      <c r="I47575" t="s">
        <v>66</v>
      </c>
      <c r="J47575" s="1">
        <v>39084</v>
      </c>
      <c r="K47575" t="b">
        <f>IFERROR(VLOOKUP(F47575,english_mapping!A:B,2,FALSE),"NA")</f>
        <v>1</v>
      </c>
      <c r="L47575" t="str">
        <f t="shared" si="743"/>
        <v>Curated Web</v>
      </c>
    </row>
    <row r="47576" spans="1:12" x14ac:dyDescent="0.25">
      <c r="A47576" t="s">
        <v>165439</v>
      </c>
      <c r="B47576" t="s">
        <v>165440</v>
      </c>
      <c r="C47576" t="s">
        <v>165441</v>
      </c>
      <c r="D47576" t="s">
        <v>165442</v>
      </c>
      <c r="E47576" t="s">
        <v>14</v>
      </c>
      <c r="F47576" t="s">
        <v>124</v>
      </c>
      <c r="G47576" t="s">
        <v>7105</v>
      </c>
      <c r="H47576" t="s">
        <v>507</v>
      </c>
      <c r="I47576" t="s">
        <v>7106</v>
      </c>
      <c r="J47576" s="1">
        <v>41433</v>
      </c>
      <c r="K47576" t="b">
        <f>IFERROR(VLOOKUP(F47576,english_mapping!A:B,2,FALSE),"NA")</f>
        <v>1</v>
      </c>
      <c r="L47576" t="str">
        <f t="shared" si="743"/>
        <v>Analytics</v>
      </c>
    </row>
    <row r="47577" spans="1:12" x14ac:dyDescent="0.25">
      <c r="A47577" t="s">
        <v>165443</v>
      </c>
      <c r="B47577" t="s">
        <v>165444</v>
      </c>
      <c r="C47577" t="s">
        <v>165445</v>
      </c>
      <c r="D47577" t="s">
        <v>38</v>
      </c>
      <c r="E47577" t="s">
        <v>14</v>
      </c>
      <c r="F47577" t="s">
        <v>21</v>
      </c>
      <c r="G47577" t="s">
        <v>138</v>
      </c>
      <c r="H47577" t="s">
        <v>139</v>
      </c>
      <c r="I47577" t="s">
        <v>442</v>
      </c>
      <c r="J47577" s="1">
        <v>40555</v>
      </c>
      <c r="K47577" t="b">
        <f>IFERROR(VLOOKUP(F47577,english_mapping!A:B,2,FALSE),"NA")</f>
        <v>1</v>
      </c>
      <c r="L47577" t="str">
        <f t="shared" si="743"/>
        <v>Software</v>
      </c>
    </row>
    <row r="47578" spans="1:12" x14ac:dyDescent="0.25">
      <c r="A47578" t="s">
        <v>165446</v>
      </c>
      <c r="B47578" t="s">
        <v>165447</v>
      </c>
      <c r="C47578" t="s">
        <v>165448</v>
      </c>
      <c r="D47578" t="s">
        <v>89</v>
      </c>
      <c r="E47578" t="s">
        <v>14</v>
      </c>
      <c r="F47578" t="s">
        <v>21</v>
      </c>
      <c r="G47578" t="s">
        <v>101</v>
      </c>
      <c r="H47578" t="s">
        <v>102</v>
      </c>
      <c r="I47578" t="s">
        <v>103</v>
      </c>
      <c r="J47578" s="1">
        <v>38718</v>
      </c>
      <c r="K47578" t="b">
        <f>IFERROR(VLOOKUP(F47578,english_mapping!A:B,2,FALSE),"NA")</f>
        <v>1</v>
      </c>
      <c r="L47578" t="str">
        <f t="shared" si="743"/>
        <v>Health and Wellness</v>
      </c>
    </row>
    <row r="47579" spans="1:12" x14ac:dyDescent="0.25">
      <c r="A47579" t="s">
        <v>165449</v>
      </c>
      <c r="B47579" t="s">
        <v>165450</v>
      </c>
      <c r="C47579" t="s">
        <v>165451</v>
      </c>
      <c r="D47579" t="s">
        <v>38</v>
      </c>
      <c r="E47579" t="s">
        <v>109</v>
      </c>
      <c r="F47579" t="s">
        <v>21</v>
      </c>
      <c r="G47579" t="s">
        <v>59</v>
      </c>
      <c r="H47579" t="s">
        <v>60</v>
      </c>
      <c r="I47579" t="s">
        <v>61</v>
      </c>
      <c r="J47579" s="1">
        <v>40555</v>
      </c>
      <c r="K47579" t="b">
        <f>IFERROR(VLOOKUP(F47579,english_mapping!A:B,2,FALSE),"NA")</f>
        <v>1</v>
      </c>
      <c r="L47579" t="str">
        <f t="shared" si="743"/>
        <v>Software</v>
      </c>
    </row>
    <row r="47580" spans="1:12" x14ac:dyDescent="0.25">
      <c r="A47580" t="s">
        <v>165452</v>
      </c>
      <c r="B47580" t="s">
        <v>165453</v>
      </c>
      <c r="D47580" t="s">
        <v>38</v>
      </c>
      <c r="E47580" t="s">
        <v>14</v>
      </c>
      <c r="F47580" t="s">
        <v>21</v>
      </c>
      <c r="G47580" t="s">
        <v>101</v>
      </c>
      <c r="H47580" t="s">
        <v>706</v>
      </c>
      <c r="I47580" t="s">
        <v>7069</v>
      </c>
      <c r="J47580" s="1">
        <v>40186</v>
      </c>
      <c r="K47580" t="b">
        <f>IFERROR(VLOOKUP(F47580,english_mapping!A:B,2,FALSE),"NA")</f>
        <v>1</v>
      </c>
      <c r="L47580" t="str">
        <f t="shared" si="743"/>
        <v>Software</v>
      </c>
    </row>
    <row r="47581" spans="1:12" x14ac:dyDescent="0.25">
      <c r="A47581" t="s">
        <v>165454</v>
      </c>
      <c r="B47581" t="s">
        <v>165455</v>
      </c>
      <c r="C47581" t="s">
        <v>165456</v>
      </c>
      <c r="D47581" t="s">
        <v>1538</v>
      </c>
      <c r="E47581" t="s">
        <v>205</v>
      </c>
      <c r="F47581" t="s">
        <v>124</v>
      </c>
      <c r="G47581" t="s">
        <v>66604</v>
      </c>
      <c r="H47581" t="s">
        <v>66605</v>
      </c>
      <c r="I47581" t="s">
        <v>66605</v>
      </c>
      <c r="K47581" t="b">
        <f>IFERROR(VLOOKUP(F47581,english_mapping!A:B,2,FALSE),"NA")</f>
        <v>1</v>
      </c>
      <c r="L47581" t="str">
        <f t="shared" si="743"/>
        <v>Security</v>
      </c>
    </row>
    <row r="47582" spans="1:12" x14ac:dyDescent="0.25">
      <c r="A47582" t="s">
        <v>165457</v>
      </c>
      <c r="B47582" t="s">
        <v>165458</v>
      </c>
      <c r="C47582" t="s">
        <v>165459</v>
      </c>
      <c r="E47582" t="s">
        <v>205</v>
      </c>
      <c r="K47582" t="str">
        <f>IFERROR(VLOOKUP(F47582,english_mapping!A:B,2,FALSE),"NA")</f>
        <v>NA</v>
      </c>
      <c r="L47582">
        <f t="shared" si="743"/>
        <v>0</v>
      </c>
    </row>
    <row r="47583" spans="1:12" x14ac:dyDescent="0.25">
      <c r="A47583" t="s">
        <v>165460</v>
      </c>
      <c r="B47583" t="s">
        <v>165461</v>
      </c>
      <c r="C47583" t="s">
        <v>165462</v>
      </c>
      <c r="D47583" t="s">
        <v>165463</v>
      </c>
      <c r="E47583" t="s">
        <v>205</v>
      </c>
      <c r="J47583" t="s">
        <v>160902</v>
      </c>
      <c r="K47583" t="str">
        <f>IFERROR(VLOOKUP(F47583,english_mapping!A:B,2,FALSE),"NA")</f>
        <v>NA</v>
      </c>
      <c r="L47583" t="str">
        <f t="shared" si="743"/>
        <v>Computers</v>
      </c>
    </row>
    <row r="47584" spans="1:12" x14ac:dyDescent="0.25">
      <c r="A47584" t="s">
        <v>165464</v>
      </c>
      <c r="B47584" t="s">
        <v>165465</v>
      </c>
      <c r="C47584" t="s">
        <v>165466</v>
      </c>
      <c r="D47584" t="s">
        <v>70</v>
      </c>
      <c r="E47584" t="s">
        <v>14</v>
      </c>
      <c r="J47584" t="s">
        <v>23055</v>
      </c>
      <c r="K47584" t="str">
        <f>IFERROR(VLOOKUP(F47584,english_mapping!A:B,2,FALSE),"NA")</f>
        <v>NA</v>
      </c>
      <c r="L47584" t="str">
        <f t="shared" si="743"/>
        <v>E-Commerce</v>
      </c>
    </row>
    <row r="47585" spans="1:12" x14ac:dyDescent="0.25">
      <c r="A47585" t="s">
        <v>165467</v>
      </c>
      <c r="B47585" t="s">
        <v>165468</v>
      </c>
      <c r="C47585" t="s">
        <v>165469</v>
      </c>
      <c r="D47585" t="s">
        <v>165470</v>
      </c>
      <c r="E47585" t="s">
        <v>14</v>
      </c>
      <c r="F47585" t="s">
        <v>52</v>
      </c>
      <c r="G47585" t="s">
        <v>53</v>
      </c>
      <c r="H47585" t="s">
        <v>16826</v>
      </c>
      <c r="I47585" t="s">
        <v>7820</v>
      </c>
      <c r="K47585" t="b">
        <f>IFERROR(VLOOKUP(F47585,english_mapping!A:B,2,FALSE),"NA")</f>
        <v>1</v>
      </c>
      <c r="L47585" t="str">
        <f t="shared" si="743"/>
        <v>Fuels</v>
      </c>
    </row>
    <row r="47586" spans="1:12" x14ac:dyDescent="0.25">
      <c r="A47586" t="s">
        <v>165471</v>
      </c>
      <c r="B47586" t="s">
        <v>165472</v>
      </c>
      <c r="C47586" t="s">
        <v>165473</v>
      </c>
      <c r="D47586" t="s">
        <v>70</v>
      </c>
      <c r="E47586" t="s">
        <v>14</v>
      </c>
      <c r="F47586" t="s">
        <v>21</v>
      </c>
      <c r="G47586" t="s">
        <v>553</v>
      </c>
      <c r="H47586" t="s">
        <v>30266</v>
      </c>
      <c r="I47586" t="s">
        <v>30266</v>
      </c>
      <c r="J47586" s="1">
        <v>40544</v>
      </c>
      <c r="K47586" t="b">
        <f>IFERROR(VLOOKUP(F47586,english_mapping!A:B,2,FALSE),"NA")</f>
        <v>1</v>
      </c>
      <c r="L47586" t="str">
        <f t="shared" si="743"/>
        <v>E-Commerce</v>
      </c>
    </row>
    <row r="47587" spans="1:12" x14ac:dyDescent="0.25">
      <c r="A47587" t="s">
        <v>165474</v>
      </c>
      <c r="B47587" t="s">
        <v>165475</v>
      </c>
      <c r="C47587" t="s">
        <v>165476</v>
      </c>
      <c r="D47587" t="s">
        <v>3450</v>
      </c>
      <c r="E47587" t="s">
        <v>701</v>
      </c>
      <c r="F47587" t="s">
        <v>21</v>
      </c>
      <c r="G47587" t="s">
        <v>77</v>
      </c>
      <c r="H47587" t="s">
        <v>1804</v>
      </c>
      <c r="I47587" t="s">
        <v>2586</v>
      </c>
      <c r="J47587" s="1">
        <v>36892</v>
      </c>
      <c r="K47587" t="b">
        <f>IFERROR(VLOOKUP(F47587,english_mapping!A:B,2,FALSE),"NA")</f>
        <v>1</v>
      </c>
      <c r="L47587" t="str">
        <f t="shared" si="743"/>
        <v>Biotechnology</v>
      </c>
    </row>
    <row r="47588" spans="1:12" x14ac:dyDescent="0.25">
      <c r="A47588" t="s">
        <v>165477</v>
      </c>
      <c r="B47588" t="s">
        <v>165478</v>
      </c>
      <c r="C47588" t="s">
        <v>165479</v>
      </c>
      <c r="D47588" t="s">
        <v>165480</v>
      </c>
      <c r="E47588" t="s">
        <v>14</v>
      </c>
      <c r="F47588" t="s">
        <v>21</v>
      </c>
      <c r="G47588" t="s">
        <v>1105</v>
      </c>
      <c r="H47588" t="s">
        <v>1106</v>
      </c>
      <c r="I47588" t="s">
        <v>1106</v>
      </c>
      <c r="J47588" s="1">
        <v>40641</v>
      </c>
      <c r="K47588" t="b">
        <f>IFERROR(VLOOKUP(F47588,english_mapping!A:B,2,FALSE),"NA")</f>
        <v>1</v>
      </c>
      <c r="L47588" t="str">
        <f t="shared" si="743"/>
        <v>Enterprise Software</v>
      </c>
    </row>
    <row r="47589" spans="1:12" x14ac:dyDescent="0.25">
      <c r="A47589" t="s">
        <v>165481</v>
      </c>
      <c r="B47589" t="s">
        <v>165482</v>
      </c>
      <c r="C47589" t="s">
        <v>165483</v>
      </c>
      <c r="D47589" t="s">
        <v>32</v>
      </c>
      <c r="E47589" t="s">
        <v>14</v>
      </c>
      <c r="F47589" t="s">
        <v>560</v>
      </c>
      <c r="G47589">
        <v>60</v>
      </c>
      <c r="H47589" t="s">
        <v>5767</v>
      </c>
      <c r="I47589" t="s">
        <v>5767</v>
      </c>
      <c r="J47589" s="1">
        <v>41284</v>
      </c>
      <c r="K47589" t="b">
        <f>IFERROR(VLOOKUP(F47589,english_mapping!A:B,2,FALSE),"NA")</f>
        <v>0</v>
      </c>
      <c r="L47589" t="str">
        <f t="shared" si="743"/>
        <v>Curated Web</v>
      </c>
    </row>
    <row r="47590" spans="1:12" x14ac:dyDescent="0.25">
      <c r="A47590" t="s">
        <v>165484</v>
      </c>
      <c r="B47590" t="s">
        <v>165485</v>
      </c>
      <c r="C47590" t="s">
        <v>165486</v>
      </c>
      <c r="D47590" t="s">
        <v>103291</v>
      </c>
      <c r="E47590" t="s">
        <v>14</v>
      </c>
      <c r="J47590" s="1">
        <v>41280</v>
      </c>
      <c r="K47590" t="str">
        <f>IFERROR(VLOOKUP(F47590,english_mapping!A:B,2,FALSE),"NA")</f>
        <v>NA</v>
      </c>
      <c r="L47590" t="str">
        <f t="shared" si="743"/>
        <v>Gift Card</v>
      </c>
    </row>
    <row r="47591" spans="1:12" x14ac:dyDescent="0.25">
      <c r="A47591" t="s">
        <v>165487</v>
      </c>
      <c r="B47591" t="s">
        <v>165488</v>
      </c>
      <c r="C47591" t="s">
        <v>165489</v>
      </c>
      <c r="D47591" t="s">
        <v>70</v>
      </c>
      <c r="E47591" t="s">
        <v>14</v>
      </c>
      <c r="F47591" t="s">
        <v>71</v>
      </c>
      <c r="G47591">
        <v>12</v>
      </c>
      <c r="H47591" t="s">
        <v>72</v>
      </c>
      <c r="I47591" t="s">
        <v>72</v>
      </c>
      <c r="J47591" s="1">
        <v>40179</v>
      </c>
      <c r="K47591" t="b">
        <f>IFERROR(VLOOKUP(F47591,english_mapping!A:B,2,FALSE),"NA")</f>
        <v>0</v>
      </c>
      <c r="L47591" t="str">
        <f t="shared" si="743"/>
        <v>E-Commerce</v>
      </c>
    </row>
    <row r="47592" spans="1:12" x14ac:dyDescent="0.25">
      <c r="A47592" t="s">
        <v>165490</v>
      </c>
      <c r="B47592" t="s">
        <v>165491</v>
      </c>
      <c r="C47592" t="s">
        <v>165492</v>
      </c>
      <c r="D47592" t="s">
        <v>35644</v>
      </c>
      <c r="E47592" t="s">
        <v>14</v>
      </c>
      <c r="F47592" t="s">
        <v>21</v>
      </c>
      <c r="G47592" t="s">
        <v>101</v>
      </c>
      <c r="H47592" t="s">
        <v>102</v>
      </c>
      <c r="I47592" t="s">
        <v>103</v>
      </c>
      <c r="J47592" s="1">
        <v>40911</v>
      </c>
      <c r="K47592" t="b">
        <f>IFERROR(VLOOKUP(F47592,english_mapping!A:B,2,FALSE),"NA")</f>
        <v>1</v>
      </c>
      <c r="L47592" t="str">
        <f t="shared" si="743"/>
        <v>Mobile</v>
      </c>
    </row>
    <row r="47593" spans="1:12" x14ac:dyDescent="0.25">
      <c r="A47593" t="s">
        <v>165493</v>
      </c>
      <c r="B47593" t="s">
        <v>165494</v>
      </c>
      <c r="C47593" t="s">
        <v>165495</v>
      </c>
      <c r="D47593" t="s">
        <v>165496</v>
      </c>
      <c r="E47593" t="s">
        <v>14</v>
      </c>
      <c r="F47593" t="s">
        <v>661</v>
      </c>
      <c r="G47593">
        <v>12</v>
      </c>
      <c r="H47593" t="s">
        <v>4565</v>
      </c>
      <c r="I47593" t="s">
        <v>31835</v>
      </c>
      <c r="K47593" t="b">
        <f>IFERROR(VLOOKUP(F47593,english_mapping!A:B,2,FALSE),"NA")</f>
        <v>0</v>
      </c>
      <c r="L47593" t="str">
        <f t="shared" si="743"/>
        <v>Apps</v>
      </c>
    </row>
    <row r="47594" spans="1:12" x14ac:dyDescent="0.25">
      <c r="A47594" t="s">
        <v>165497</v>
      </c>
      <c r="B47594" t="s">
        <v>165498</v>
      </c>
      <c r="C47594" t="s">
        <v>165499</v>
      </c>
      <c r="D47594" t="s">
        <v>32</v>
      </c>
      <c r="E47594" t="s">
        <v>14</v>
      </c>
      <c r="F47594" t="s">
        <v>21</v>
      </c>
      <c r="G47594" t="s">
        <v>84</v>
      </c>
      <c r="H47594" t="s">
        <v>1157</v>
      </c>
      <c r="I47594" t="s">
        <v>26083</v>
      </c>
      <c r="J47594" s="1">
        <v>39083</v>
      </c>
      <c r="K47594" t="b">
        <f>IFERROR(VLOOKUP(F47594,english_mapping!A:B,2,FALSE),"NA")</f>
        <v>1</v>
      </c>
      <c r="L47594" t="str">
        <f t="shared" si="743"/>
        <v>Curated Web</v>
      </c>
    </row>
    <row r="47595" spans="1:12" x14ac:dyDescent="0.25">
      <c r="A47595" t="s">
        <v>165500</v>
      </c>
      <c r="B47595" t="s">
        <v>165501</v>
      </c>
      <c r="E47595" t="s">
        <v>14</v>
      </c>
      <c r="J47595" s="1">
        <v>40179</v>
      </c>
      <c r="K47595" t="str">
        <f>IFERROR(VLOOKUP(F47595,english_mapping!A:B,2,FALSE),"NA")</f>
        <v>NA</v>
      </c>
      <c r="L47595">
        <f t="shared" si="743"/>
        <v>0</v>
      </c>
    </row>
    <row r="47596" spans="1:12" x14ac:dyDescent="0.25">
      <c r="A47596" t="s">
        <v>165502</v>
      </c>
      <c r="B47596" t="s">
        <v>165503</v>
      </c>
      <c r="C47596" t="s">
        <v>165504</v>
      </c>
      <c r="D47596" t="s">
        <v>165505</v>
      </c>
      <c r="E47596" t="s">
        <v>14</v>
      </c>
      <c r="F47596" t="s">
        <v>21</v>
      </c>
      <c r="G47596" t="s">
        <v>434</v>
      </c>
      <c r="H47596" t="s">
        <v>535</v>
      </c>
      <c r="I47596" t="s">
        <v>5457</v>
      </c>
      <c r="J47596" s="1">
        <v>40180</v>
      </c>
      <c r="K47596" t="b">
        <f>IFERROR(VLOOKUP(F47596,english_mapping!A:B,2,FALSE),"NA")</f>
        <v>1</v>
      </c>
      <c r="L47596" t="str">
        <f t="shared" si="743"/>
        <v>Information Technology</v>
      </c>
    </row>
    <row r="47597" spans="1:12" x14ac:dyDescent="0.25">
      <c r="A47597" t="s">
        <v>165506</v>
      </c>
      <c r="B47597" t="s">
        <v>165507</v>
      </c>
      <c r="D47597" t="s">
        <v>165508</v>
      </c>
      <c r="E47597" t="s">
        <v>14</v>
      </c>
      <c r="F47597" t="s">
        <v>21</v>
      </c>
      <c r="G47597" t="s">
        <v>206</v>
      </c>
      <c r="H47597" t="s">
        <v>207</v>
      </c>
      <c r="I47597" t="s">
        <v>207</v>
      </c>
      <c r="K47597" t="b">
        <f>IFERROR(VLOOKUP(F47597,english_mapping!A:B,2,FALSE),"NA")</f>
        <v>1</v>
      </c>
      <c r="L47597" t="str">
        <f t="shared" si="743"/>
        <v>Clinical Trials</v>
      </c>
    </row>
    <row r="47598" spans="1:12" x14ac:dyDescent="0.25">
      <c r="A47598" t="s">
        <v>165509</v>
      </c>
      <c r="B47598" t="s">
        <v>165510</v>
      </c>
      <c r="C47598" t="s">
        <v>165511</v>
      </c>
      <c r="D47598" t="s">
        <v>165512</v>
      </c>
      <c r="E47598" t="s">
        <v>14</v>
      </c>
      <c r="F47598" t="s">
        <v>21</v>
      </c>
      <c r="G47598" t="s">
        <v>1035</v>
      </c>
      <c r="H47598" t="s">
        <v>1036</v>
      </c>
      <c r="I47598" t="s">
        <v>1036</v>
      </c>
      <c r="J47598" t="s">
        <v>14915</v>
      </c>
      <c r="K47598" t="b">
        <f>IFERROR(VLOOKUP(F47598,english_mapping!A:B,2,FALSE),"NA")</f>
        <v>1</v>
      </c>
      <c r="L47598" t="str">
        <f t="shared" si="743"/>
        <v>Biotechnology</v>
      </c>
    </row>
    <row r="47599" spans="1:12" x14ac:dyDescent="0.25">
      <c r="A47599" t="s">
        <v>165513</v>
      </c>
      <c r="B47599" t="s">
        <v>165514</v>
      </c>
      <c r="C47599" t="s">
        <v>165515</v>
      </c>
      <c r="D47599" t="s">
        <v>755</v>
      </c>
      <c r="E47599" t="s">
        <v>14</v>
      </c>
      <c r="F47599" t="s">
        <v>21</v>
      </c>
      <c r="G47599" t="s">
        <v>1035</v>
      </c>
      <c r="H47599" t="s">
        <v>1059</v>
      </c>
      <c r="I47599" t="s">
        <v>1059</v>
      </c>
      <c r="J47599" s="1">
        <v>38718</v>
      </c>
      <c r="K47599" t="b">
        <f>IFERROR(VLOOKUP(F47599,english_mapping!A:B,2,FALSE),"NA")</f>
        <v>1</v>
      </c>
      <c r="L47599" t="str">
        <f t="shared" si="743"/>
        <v>Hardware + Software</v>
      </c>
    </row>
    <row r="47600" spans="1:12" x14ac:dyDescent="0.25">
      <c r="A47600" t="s">
        <v>165516</v>
      </c>
      <c r="B47600" t="s">
        <v>165517</v>
      </c>
      <c r="C47600" t="s">
        <v>165518</v>
      </c>
      <c r="D47600" t="s">
        <v>780</v>
      </c>
      <c r="E47600" t="s">
        <v>205</v>
      </c>
      <c r="F47600" t="s">
        <v>21</v>
      </c>
      <c r="G47600" t="s">
        <v>59</v>
      </c>
      <c r="H47600" t="s">
        <v>60</v>
      </c>
      <c r="I47600" t="s">
        <v>66</v>
      </c>
      <c r="J47600" s="1">
        <v>39448</v>
      </c>
      <c r="K47600" t="b">
        <f>IFERROR(VLOOKUP(F47600,english_mapping!A:B,2,FALSE),"NA")</f>
        <v>1</v>
      </c>
      <c r="L47600" t="str">
        <f t="shared" si="743"/>
        <v>Clean Technology</v>
      </c>
    </row>
    <row r="47601" spans="1:12" x14ac:dyDescent="0.25">
      <c r="A47601" t="s">
        <v>165519</v>
      </c>
      <c r="B47601" t="s">
        <v>165520</v>
      </c>
      <c r="C47601" t="s">
        <v>165521</v>
      </c>
      <c r="D47601" t="s">
        <v>51</v>
      </c>
      <c r="E47601" t="s">
        <v>14</v>
      </c>
      <c r="F47601" t="s">
        <v>21</v>
      </c>
      <c r="G47601" t="s">
        <v>94</v>
      </c>
      <c r="H47601" t="s">
        <v>95</v>
      </c>
      <c r="I47601" t="s">
        <v>38853</v>
      </c>
      <c r="J47601" s="1">
        <v>31778</v>
      </c>
      <c r="K47601" t="b">
        <f>IFERROR(VLOOKUP(F47601,english_mapping!A:B,2,FALSE),"NA")</f>
        <v>1</v>
      </c>
      <c r="L47601" t="str">
        <f t="shared" si="743"/>
        <v>Biotechnology</v>
      </c>
    </row>
    <row r="47602" spans="1:12" x14ac:dyDescent="0.25">
      <c r="A47602" t="s">
        <v>165522</v>
      </c>
      <c r="B47602" t="s">
        <v>165523</v>
      </c>
      <c r="C47602" t="s">
        <v>165524</v>
      </c>
      <c r="D47602" t="s">
        <v>780</v>
      </c>
      <c r="E47602" t="s">
        <v>14</v>
      </c>
      <c r="F47602" t="s">
        <v>52</v>
      </c>
      <c r="G47602" t="s">
        <v>200</v>
      </c>
      <c r="H47602" t="s">
        <v>201</v>
      </c>
      <c r="I47602" t="s">
        <v>201</v>
      </c>
      <c r="J47602" s="1">
        <v>38353</v>
      </c>
      <c r="K47602" t="b">
        <f>IFERROR(VLOOKUP(F47602,english_mapping!A:B,2,FALSE),"NA")</f>
        <v>1</v>
      </c>
      <c r="L47602" t="str">
        <f t="shared" si="743"/>
        <v>Clean Technology</v>
      </c>
    </row>
    <row r="47603" spans="1:12" x14ac:dyDescent="0.25">
      <c r="A47603" t="s">
        <v>165525</v>
      </c>
      <c r="B47603" t="s">
        <v>165526</v>
      </c>
      <c r="C47603" t="s">
        <v>165527</v>
      </c>
      <c r="D47603" t="s">
        <v>780</v>
      </c>
      <c r="E47603" t="s">
        <v>14</v>
      </c>
      <c r="K47603" t="str">
        <f>IFERROR(VLOOKUP(F47603,english_mapping!A:B,2,FALSE),"NA")</f>
        <v>NA</v>
      </c>
      <c r="L47603" t="str">
        <f t="shared" si="743"/>
        <v>Clean Technology</v>
      </c>
    </row>
    <row r="47604" spans="1:12" x14ac:dyDescent="0.25">
      <c r="A47604" t="s">
        <v>165528</v>
      </c>
      <c r="B47604" t="s">
        <v>165529</v>
      </c>
      <c r="C47604" t="s">
        <v>165530</v>
      </c>
      <c r="D47604" t="s">
        <v>51</v>
      </c>
      <c r="E47604" t="s">
        <v>14</v>
      </c>
      <c r="F47604" t="s">
        <v>52</v>
      </c>
      <c r="G47604" t="s">
        <v>200</v>
      </c>
      <c r="H47604" t="s">
        <v>33757</v>
      </c>
      <c r="I47604" t="s">
        <v>33758</v>
      </c>
      <c r="J47604" s="1">
        <v>40553</v>
      </c>
      <c r="K47604" t="b">
        <f>IFERROR(VLOOKUP(F47604,english_mapping!A:B,2,FALSE),"NA")</f>
        <v>1</v>
      </c>
      <c r="L47604" t="str">
        <f t="shared" si="743"/>
        <v>Biotechnology</v>
      </c>
    </row>
    <row r="47605" spans="1:12" x14ac:dyDescent="0.25">
      <c r="A47605" t="s">
        <v>165531</v>
      </c>
      <c r="B47605" t="s">
        <v>165532</v>
      </c>
      <c r="C47605" t="s">
        <v>165533</v>
      </c>
      <c r="D47605" t="s">
        <v>165534</v>
      </c>
      <c r="E47605" t="s">
        <v>701</v>
      </c>
      <c r="F47605" t="s">
        <v>21</v>
      </c>
      <c r="G47605" t="s">
        <v>285</v>
      </c>
      <c r="H47605" t="s">
        <v>889</v>
      </c>
      <c r="I47605" t="s">
        <v>889</v>
      </c>
      <c r="K47605" t="b">
        <f>IFERROR(VLOOKUP(F47605,english_mapping!A:B,2,FALSE),"NA")</f>
        <v>1</v>
      </c>
      <c r="L47605" t="str">
        <f t="shared" si="743"/>
        <v>Natural Gas Uses</v>
      </c>
    </row>
    <row r="47606" spans="1:12" x14ac:dyDescent="0.25">
      <c r="A47606" t="s">
        <v>165535</v>
      </c>
      <c r="B47606" t="s">
        <v>165536</v>
      </c>
      <c r="C47606" t="s">
        <v>165537</v>
      </c>
      <c r="D47606" t="s">
        <v>165538</v>
      </c>
      <c r="E47606" t="s">
        <v>14</v>
      </c>
      <c r="F47606" t="s">
        <v>21</v>
      </c>
      <c r="G47606" t="s">
        <v>285</v>
      </c>
      <c r="H47606" t="s">
        <v>889</v>
      </c>
      <c r="I47606" t="s">
        <v>889</v>
      </c>
      <c r="K47606" t="b">
        <f>IFERROR(VLOOKUP(F47606,english_mapping!A:B,2,FALSE),"NA")</f>
        <v>1</v>
      </c>
      <c r="L47606" t="str">
        <f t="shared" si="743"/>
        <v>Energy</v>
      </c>
    </row>
    <row r="47607" spans="1:12" x14ac:dyDescent="0.25">
      <c r="A47607" t="s">
        <v>165539</v>
      </c>
      <c r="B47607" t="s">
        <v>165540</v>
      </c>
      <c r="C47607" t="s">
        <v>165541</v>
      </c>
      <c r="D47607" t="s">
        <v>780</v>
      </c>
      <c r="E47607" t="s">
        <v>14</v>
      </c>
      <c r="F47607" t="s">
        <v>21</v>
      </c>
      <c r="G47607" t="s">
        <v>993</v>
      </c>
      <c r="H47607" t="s">
        <v>994</v>
      </c>
      <c r="I47607" t="s">
        <v>994</v>
      </c>
      <c r="K47607" t="b">
        <f>IFERROR(VLOOKUP(F47607,english_mapping!A:B,2,FALSE),"NA")</f>
        <v>1</v>
      </c>
      <c r="L47607" t="str">
        <f t="shared" si="743"/>
        <v>Clean Technology</v>
      </c>
    </row>
    <row r="47608" spans="1:12" x14ac:dyDescent="0.25">
      <c r="A47608" t="s">
        <v>165542</v>
      </c>
      <c r="B47608" t="s">
        <v>165543</v>
      </c>
      <c r="C47608" t="s">
        <v>165544</v>
      </c>
      <c r="D47608" t="s">
        <v>1275</v>
      </c>
      <c r="E47608" t="s">
        <v>14</v>
      </c>
      <c r="F47608" t="s">
        <v>21</v>
      </c>
      <c r="G47608" t="s">
        <v>59</v>
      </c>
      <c r="H47608" t="s">
        <v>1249</v>
      </c>
      <c r="I47608" t="s">
        <v>1249</v>
      </c>
      <c r="K47608" t="b">
        <f>IFERROR(VLOOKUP(F47608,english_mapping!A:B,2,FALSE),"NA")</f>
        <v>1</v>
      </c>
      <c r="L47608" t="str">
        <f t="shared" si="743"/>
        <v>Health Care</v>
      </c>
    </row>
    <row r="47609" spans="1:12" x14ac:dyDescent="0.25">
      <c r="A47609" t="s">
        <v>165545</v>
      </c>
      <c r="B47609" t="s">
        <v>165546</v>
      </c>
      <c r="D47609" t="s">
        <v>46278</v>
      </c>
      <c r="E47609" t="s">
        <v>14</v>
      </c>
      <c r="F47609" t="s">
        <v>21</v>
      </c>
      <c r="G47609" t="s">
        <v>94</v>
      </c>
      <c r="H47609" t="s">
        <v>95</v>
      </c>
      <c r="I47609" t="s">
        <v>165547</v>
      </c>
      <c r="K47609" t="b">
        <f>IFERROR(VLOOKUP(F47609,english_mapping!A:B,2,FALSE),"NA")</f>
        <v>1</v>
      </c>
      <c r="L47609" t="str">
        <f t="shared" si="743"/>
        <v>Biotechnology</v>
      </c>
    </row>
    <row r="47610" spans="1:12" x14ac:dyDescent="0.25">
      <c r="A47610" t="s">
        <v>165548</v>
      </c>
      <c r="B47610" t="s">
        <v>165549</v>
      </c>
      <c r="C47610" t="s">
        <v>165550</v>
      </c>
      <c r="D47610" t="s">
        <v>51</v>
      </c>
      <c r="E47610" t="s">
        <v>14</v>
      </c>
      <c r="F47610" t="s">
        <v>21</v>
      </c>
      <c r="G47610" t="s">
        <v>39</v>
      </c>
      <c r="H47610" t="s">
        <v>281</v>
      </c>
      <c r="I47610" t="s">
        <v>281</v>
      </c>
      <c r="J47610" s="1">
        <v>40179</v>
      </c>
      <c r="K47610" t="b">
        <f>IFERROR(VLOOKUP(F47610,english_mapping!A:B,2,FALSE),"NA")</f>
        <v>1</v>
      </c>
      <c r="L47610" t="str">
        <f t="shared" si="743"/>
        <v>Biotechnology</v>
      </c>
    </row>
    <row r="47611" spans="1:12" x14ac:dyDescent="0.25">
      <c r="A47611" t="s">
        <v>165551</v>
      </c>
      <c r="B47611" t="s">
        <v>165552</v>
      </c>
      <c r="C47611" t="s">
        <v>165553</v>
      </c>
      <c r="D47611" t="s">
        <v>51</v>
      </c>
      <c r="E47611" t="s">
        <v>14</v>
      </c>
      <c r="F47611" t="s">
        <v>21</v>
      </c>
      <c r="G47611" t="s">
        <v>117</v>
      </c>
      <c r="H47611" t="s">
        <v>535</v>
      </c>
      <c r="I47611" t="s">
        <v>645</v>
      </c>
      <c r="K47611" t="b">
        <f>IFERROR(VLOOKUP(F47611,english_mapping!A:B,2,FALSE),"NA")</f>
        <v>1</v>
      </c>
      <c r="L47611" t="str">
        <f t="shared" si="743"/>
        <v>Biotechnology</v>
      </c>
    </row>
    <row r="47612" spans="1:12" x14ac:dyDescent="0.25">
      <c r="A47612" t="s">
        <v>165554</v>
      </c>
      <c r="B47612" t="s">
        <v>165555</v>
      </c>
      <c r="C47612" t="s">
        <v>165556</v>
      </c>
      <c r="D47612" t="s">
        <v>51</v>
      </c>
      <c r="E47612" t="s">
        <v>14</v>
      </c>
      <c r="F47612" t="s">
        <v>346</v>
      </c>
      <c r="G47612">
        <v>7</v>
      </c>
      <c r="H47612" t="s">
        <v>776</v>
      </c>
      <c r="I47612" t="s">
        <v>776</v>
      </c>
      <c r="J47612" s="1">
        <v>39814</v>
      </c>
      <c r="K47612" t="b">
        <f>IFERROR(VLOOKUP(F47612,english_mapping!A:B,2,FALSE),"NA")</f>
        <v>0</v>
      </c>
      <c r="L47612" t="str">
        <f t="shared" si="743"/>
        <v>Biotechnology</v>
      </c>
    </row>
    <row r="47613" spans="1:12" x14ac:dyDescent="0.25">
      <c r="A47613" t="s">
        <v>165557</v>
      </c>
      <c r="B47613" t="s">
        <v>165558</v>
      </c>
      <c r="C47613" t="s">
        <v>165559</v>
      </c>
      <c r="D47613" t="s">
        <v>1275</v>
      </c>
      <c r="E47613" t="s">
        <v>14</v>
      </c>
      <c r="F47613" t="s">
        <v>21</v>
      </c>
      <c r="G47613" t="s">
        <v>1383</v>
      </c>
      <c r="H47613" t="s">
        <v>1384</v>
      </c>
      <c r="I47613" t="s">
        <v>1385</v>
      </c>
      <c r="K47613" t="b">
        <f>IFERROR(VLOOKUP(F47613,english_mapping!A:B,2,FALSE),"NA")</f>
        <v>1</v>
      </c>
      <c r="L47613" t="str">
        <f t="shared" si="743"/>
        <v>Health Care</v>
      </c>
    </row>
    <row r="47614" spans="1:12" x14ac:dyDescent="0.25">
      <c r="A47614" t="s">
        <v>165560</v>
      </c>
      <c r="B47614" t="s">
        <v>165561</v>
      </c>
      <c r="C47614" t="s">
        <v>165562</v>
      </c>
      <c r="D47614" t="s">
        <v>51</v>
      </c>
      <c r="E47614" t="s">
        <v>14</v>
      </c>
      <c r="F47614" t="s">
        <v>21</v>
      </c>
      <c r="G47614" t="s">
        <v>77</v>
      </c>
      <c r="H47614" t="s">
        <v>78</v>
      </c>
      <c r="I47614" t="s">
        <v>165563</v>
      </c>
      <c r="J47614" s="1">
        <v>41640</v>
      </c>
      <c r="K47614" t="b">
        <f>IFERROR(VLOOKUP(F47614,english_mapping!A:B,2,FALSE),"NA")</f>
        <v>1</v>
      </c>
      <c r="L47614" t="str">
        <f t="shared" si="743"/>
        <v>Biotechnology</v>
      </c>
    </row>
    <row r="47615" spans="1:12" x14ac:dyDescent="0.25">
      <c r="A47615" t="s">
        <v>165564</v>
      </c>
      <c r="B47615" t="s">
        <v>165565</v>
      </c>
      <c r="C47615" t="s">
        <v>165566</v>
      </c>
      <c r="D47615" t="s">
        <v>51</v>
      </c>
      <c r="E47615" t="s">
        <v>14</v>
      </c>
      <c r="J47615" t="s">
        <v>165567</v>
      </c>
      <c r="K47615" t="str">
        <f>IFERROR(VLOOKUP(F47615,english_mapping!A:B,2,FALSE),"NA")</f>
        <v>NA</v>
      </c>
      <c r="L47615" t="str">
        <f t="shared" si="743"/>
        <v>Biotechnology</v>
      </c>
    </row>
    <row r="47616" spans="1:12" x14ac:dyDescent="0.25">
      <c r="A47616" t="s">
        <v>165568</v>
      </c>
      <c r="B47616" t="s">
        <v>165569</v>
      </c>
      <c r="C47616" t="s">
        <v>165570</v>
      </c>
      <c r="D47616" t="s">
        <v>38</v>
      </c>
      <c r="E47616" t="s">
        <v>14</v>
      </c>
      <c r="F47616" t="s">
        <v>21</v>
      </c>
      <c r="G47616" t="s">
        <v>117</v>
      </c>
      <c r="H47616" t="s">
        <v>8998</v>
      </c>
      <c r="I47616" t="s">
        <v>8999</v>
      </c>
      <c r="K47616" t="b">
        <f>IFERROR(VLOOKUP(F47616,english_mapping!A:B,2,FALSE),"NA")</f>
        <v>1</v>
      </c>
      <c r="L47616" t="str">
        <f t="shared" si="743"/>
        <v>Software</v>
      </c>
    </row>
    <row r="47617" spans="1:12" x14ac:dyDescent="0.25">
      <c r="A47617" t="s">
        <v>165571</v>
      </c>
      <c r="B47617" t="s">
        <v>165572</v>
      </c>
      <c r="C47617" t="s">
        <v>165573</v>
      </c>
      <c r="D47617" t="s">
        <v>51</v>
      </c>
      <c r="E47617" t="s">
        <v>14</v>
      </c>
      <c r="F47617" t="s">
        <v>712</v>
      </c>
      <c r="G47617">
        <v>4</v>
      </c>
      <c r="H47617" t="s">
        <v>10213</v>
      </c>
      <c r="I47617" t="s">
        <v>44012</v>
      </c>
      <c r="K47617" t="b">
        <f>IFERROR(VLOOKUP(F47617,english_mapping!A:B,2,FALSE),"NA")</f>
        <v>0</v>
      </c>
      <c r="L47617" t="str">
        <f t="shared" si="743"/>
        <v>Biotechnology</v>
      </c>
    </row>
    <row r="47618" spans="1:12" x14ac:dyDescent="0.25">
      <c r="A47618" t="s">
        <v>165574</v>
      </c>
      <c r="B47618" t="s">
        <v>165575</v>
      </c>
      <c r="C47618" t="s">
        <v>165576</v>
      </c>
      <c r="D47618" t="s">
        <v>51</v>
      </c>
      <c r="E47618" t="s">
        <v>701</v>
      </c>
      <c r="F47618" t="s">
        <v>21</v>
      </c>
      <c r="G47618" t="s">
        <v>117</v>
      </c>
      <c r="H47618" t="s">
        <v>535</v>
      </c>
      <c r="I47618" t="s">
        <v>645</v>
      </c>
      <c r="J47618" s="1">
        <v>39814</v>
      </c>
      <c r="K47618" t="b">
        <f>IFERROR(VLOOKUP(F47618,english_mapping!A:B,2,FALSE),"NA")</f>
        <v>1</v>
      </c>
      <c r="L47618" t="str">
        <f t="shared" si="743"/>
        <v>Biotechnology</v>
      </c>
    </row>
    <row r="47619" spans="1:12" x14ac:dyDescent="0.25">
      <c r="A47619" t="s">
        <v>165577</v>
      </c>
      <c r="B47619" t="s">
        <v>165578</v>
      </c>
      <c r="C47619" t="s">
        <v>165579</v>
      </c>
      <c r="D47619" t="s">
        <v>51</v>
      </c>
      <c r="E47619" t="s">
        <v>14</v>
      </c>
      <c r="F47619" t="s">
        <v>408</v>
      </c>
      <c r="G47619">
        <v>40</v>
      </c>
      <c r="H47619" t="s">
        <v>1001</v>
      </c>
      <c r="I47619" t="s">
        <v>1001</v>
      </c>
      <c r="J47619" s="1">
        <v>38720</v>
      </c>
      <c r="K47619" t="b">
        <f>IFERROR(VLOOKUP(F47619,english_mapping!A:B,2,FALSE),"NA")</f>
        <v>0</v>
      </c>
      <c r="L47619" t="str">
        <f t="shared" si="743"/>
        <v>Biotechnology</v>
      </c>
    </row>
    <row r="47620" spans="1:12" x14ac:dyDescent="0.25">
      <c r="A47620" t="s">
        <v>165580</v>
      </c>
      <c r="B47620" t="s">
        <v>165581</v>
      </c>
      <c r="C47620" t="s">
        <v>165582</v>
      </c>
      <c r="D47620" t="s">
        <v>2541</v>
      </c>
      <c r="E47620" t="s">
        <v>14</v>
      </c>
      <c r="F47620" t="s">
        <v>1087</v>
      </c>
      <c r="G47620">
        <v>1</v>
      </c>
      <c r="H47620" t="s">
        <v>2932</v>
      </c>
      <c r="I47620" t="s">
        <v>2932</v>
      </c>
      <c r="J47620" s="1">
        <v>40179</v>
      </c>
      <c r="K47620" t="b">
        <f>IFERROR(VLOOKUP(F47620,english_mapping!A:B,2,FALSE),"NA")</f>
        <v>0</v>
      </c>
      <c r="L47620" t="str">
        <f t="shared" ref="L47620:L47683" si="744">IFERROR(LEFT(D47620,(FIND("|",D47620))-1),D47620)</f>
        <v>Advertising</v>
      </c>
    </row>
    <row r="47621" spans="1:12" x14ac:dyDescent="0.25">
      <c r="A47621" t="s">
        <v>165583</v>
      </c>
      <c r="B47621" t="s">
        <v>165584</v>
      </c>
      <c r="C47621" t="s">
        <v>165585</v>
      </c>
      <c r="D47621" t="s">
        <v>165586</v>
      </c>
      <c r="E47621" t="s">
        <v>14</v>
      </c>
      <c r="F47621" t="s">
        <v>346</v>
      </c>
      <c r="G47621">
        <v>11</v>
      </c>
      <c r="H47621" t="s">
        <v>347</v>
      </c>
      <c r="I47621" t="s">
        <v>165587</v>
      </c>
      <c r="K47621" t="b">
        <f>IFERROR(VLOOKUP(F47621,english_mapping!A:B,2,FALSE),"NA")</f>
        <v>0</v>
      </c>
      <c r="L47621" t="str">
        <f t="shared" si="744"/>
        <v>Health Care Information Technology</v>
      </c>
    </row>
    <row r="47622" spans="1:12" x14ac:dyDescent="0.25">
      <c r="A47622" t="s">
        <v>165588</v>
      </c>
      <c r="B47622" t="s">
        <v>165589</v>
      </c>
      <c r="C47622" t="s">
        <v>165590</v>
      </c>
      <c r="D47622" t="s">
        <v>1275</v>
      </c>
      <c r="E47622" t="s">
        <v>14</v>
      </c>
      <c r="F47622" t="s">
        <v>21</v>
      </c>
      <c r="G47622" t="s">
        <v>379</v>
      </c>
      <c r="H47622" t="s">
        <v>380</v>
      </c>
      <c r="I47622" t="s">
        <v>381</v>
      </c>
      <c r="J47622" s="1">
        <v>40909</v>
      </c>
      <c r="K47622" t="b">
        <f>IFERROR(VLOOKUP(F47622,english_mapping!A:B,2,FALSE),"NA")</f>
        <v>1</v>
      </c>
      <c r="L47622" t="str">
        <f t="shared" si="744"/>
        <v>Health Care</v>
      </c>
    </row>
    <row r="47623" spans="1:12" x14ac:dyDescent="0.25">
      <c r="A47623" t="s">
        <v>165591</v>
      </c>
      <c r="B47623" t="s">
        <v>165592</v>
      </c>
      <c r="C47623" t="s">
        <v>165593</v>
      </c>
      <c r="D47623" t="s">
        <v>4017</v>
      </c>
      <c r="E47623" t="s">
        <v>14</v>
      </c>
      <c r="F47623" t="s">
        <v>21</v>
      </c>
      <c r="G47623" t="s">
        <v>117</v>
      </c>
      <c r="H47623" t="s">
        <v>118</v>
      </c>
      <c r="I47623" t="s">
        <v>118</v>
      </c>
      <c r="J47623" s="1">
        <v>41643</v>
      </c>
      <c r="K47623" t="b">
        <f>IFERROR(VLOOKUP(F47623,english_mapping!A:B,2,FALSE),"NA")</f>
        <v>1</v>
      </c>
      <c r="L47623" t="str">
        <f t="shared" si="744"/>
        <v>Public Relations</v>
      </c>
    </row>
    <row r="47624" spans="1:12" x14ac:dyDescent="0.25">
      <c r="A47624" t="s">
        <v>165594</v>
      </c>
      <c r="B47624" t="s">
        <v>165595</v>
      </c>
      <c r="C47624" t="s">
        <v>165596</v>
      </c>
      <c r="D47624" t="s">
        <v>165597</v>
      </c>
      <c r="E47624" t="s">
        <v>14</v>
      </c>
      <c r="F47624" t="s">
        <v>1087</v>
      </c>
      <c r="G47624">
        <v>2</v>
      </c>
      <c r="H47624" t="s">
        <v>1775</v>
      </c>
      <c r="I47624" t="s">
        <v>1775</v>
      </c>
      <c r="K47624" t="b">
        <f>IFERROR(VLOOKUP(F47624,english_mapping!A:B,2,FALSE),"NA")</f>
        <v>0</v>
      </c>
      <c r="L47624" t="str">
        <f t="shared" si="744"/>
        <v>Consumer Goods</v>
      </c>
    </row>
    <row r="47625" spans="1:12" x14ac:dyDescent="0.25">
      <c r="A47625" t="s">
        <v>165598</v>
      </c>
      <c r="B47625" t="s">
        <v>165599</v>
      </c>
      <c r="C47625" t="s">
        <v>165600</v>
      </c>
      <c r="D47625" t="s">
        <v>165601</v>
      </c>
      <c r="E47625" t="s">
        <v>109</v>
      </c>
      <c r="F47625" t="s">
        <v>21</v>
      </c>
      <c r="G47625" t="s">
        <v>84</v>
      </c>
      <c r="H47625" t="s">
        <v>4293</v>
      </c>
      <c r="I47625" t="s">
        <v>4293</v>
      </c>
      <c r="K47625" t="b">
        <f>IFERROR(VLOOKUP(F47625,english_mapping!A:B,2,FALSE),"NA")</f>
        <v>1</v>
      </c>
      <c r="L47625" t="str">
        <f t="shared" si="744"/>
        <v>Domains</v>
      </c>
    </row>
    <row r="47626" spans="1:12" x14ac:dyDescent="0.25">
      <c r="A47626" t="s">
        <v>165602</v>
      </c>
      <c r="B47626" t="s">
        <v>165603</v>
      </c>
      <c r="C47626" t="s">
        <v>165604</v>
      </c>
      <c r="D47626" t="s">
        <v>165605</v>
      </c>
      <c r="E47626" t="s">
        <v>14</v>
      </c>
      <c r="F47626" t="s">
        <v>21</v>
      </c>
      <c r="G47626" t="s">
        <v>1383</v>
      </c>
      <c r="H47626" t="s">
        <v>1384</v>
      </c>
      <c r="I47626" t="s">
        <v>1385</v>
      </c>
      <c r="J47626" s="1">
        <v>41217</v>
      </c>
      <c r="K47626" t="b">
        <f>IFERROR(VLOOKUP(F47626,english_mapping!A:B,2,FALSE),"NA")</f>
        <v>1</v>
      </c>
      <c r="L47626" t="str">
        <f t="shared" si="744"/>
        <v>Enterprise Software</v>
      </c>
    </row>
    <row r="47627" spans="1:12" x14ac:dyDescent="0.25">
      <c r="A47627" t="s">
        <v>165606</v>
      </c>
      <c r="B47627" t="s">
        <v>165607</v>
      </c>
      <c r="C47627" t="s">
        <v>165608</v>
      </c>
      <c r="D47627" t="s">
        <v>108713</v>
      </c>
      <c r="E47627" t="s">
        <v>14</v>
      </c>
      <c r="F47627" t="s">
        <v>25461</v>
      </c>
      <c r="G47627">
        <v>2</v>
      </c>
      <c r="H47627" t="s">
        <v>21324</v>
      </c>
      <c r="I47627" t="s">
        <v>21324</v>
      </c>
      <c r="J47627" t="s">
        <v>84306</v>
      </c>
      <c r="K47627" t="b">
        <f>IFERROR(VLOOKUP(F47627,english_mapping!A:B,2,FALSE),"NA")</f>
        <v>0</v>
      </c>
      <c r="L47627" t="str">
        <f t="shared" si="744"/>
        <v>Hardware + Software</v>
      </c>
    </row>
    <row r="47628" spans="1:12" x14ac:dyDescent="0.25">
      <c r="A47628" t="s">
        <v>165609</v>
      </c>
      <c r="B47628" t="s">
        <v>165610</v>
      </c>
      <c r="D47628" t="s">
        <v>51</v>
      </c>
      <c r="E47628" t="s">
        <v>14</v>
      </c>
      <c r="F47628" t="s">
        <v>21</v>
      </c>
      <c r="G47628" t="s">
        <v>1335</v>
      </c>
      <c r="H47628" t="s">
        <v>243</v>
      </c>
      <c r="I47628" t="s">
        <v>243</v>
      </c>
      <c r="J47628" s="1">
        <v>35431</v>
      </c>
      <c r="K47628" t="b">
        <f>IFERROR(VLOOKUP(F47628,english_mapping!A:B,2,FALSE),"NA")</f>
        <v>1</v>
      </c>
      <c r="L47628" t="str">
        <f t="shared" si="744"/>
        <v>Biotechnology</v>
      </c>
    </row>
    <row r="47629" spans="1:12" x14ac:dyDescent="0.25">
      <c r="A47629" t="s">
        <v>165611</v>
      </c>
      <c r="B47629" t="s">
        <v>165612</v>
      </c>
      <c r="C47629" t="s">
        <v>165613</v>
      </c>
      <c r="D47629" t="s">
        <v>165614</v>
      </c>
      <c r="E47629" t="s">
        <v>205</v>
      </c>
      <c r="F47629" t="s">
        <v>21</v>
      </c>
      <c r="G47629" t="s">
        <v>59</v>
      </c>
      <c r="H47629" t="s">
        <v>60</v>
      </c>
      <c r="I47629" t="s">
        <v>110</v>
      </c>
      <c r="K47629" t="b">
        <f>IFERROR(VLOOKUP(F47629,english_mapping!A:B,2,FALSE),"NA")</f>
        <v>1</v>
      </c>
      <c r="L47629" t="str">
        <f t="shared" si="744"/>
        <v>Curated Web</v>
      </c>
    </row>
    <row r="47630" spans="1:12" x14ac:dyDescent="0.25">
      <c r="A47630" t="s">
        <v>165615</v>
      </c>
      <c r="B47630" t="s">
        <v>165616</v>
      </c>
      <c r="C47630" t="s">
        <v>165617</v>
      </c>
      <c r="D47630" t="s">
        <v>105746</v>
      </c>
      <c r="E47630" t="s">
        <v>14</v>
      </c>
      <c r="J47630" s="1">
        <v>40909</v>
      </c>
      <c r="K47630" t="str">
        <f>IFERROR(VLOOKUP(F47630,english_mapping!A:B,2,FALSE),"NA")</f>
        <v>NA</v>
      </c>
      <c r="L47630" t="str">
        <f t="shared" si="744"/>
        <v>Big Data</v>
      </c>
    </row>
    <row r="47631" spans="1:12" x14ac:dyDescent="0.25">
      <c r="A47631" t="s">
        <v>165618</v>
      </c>
      <c r="B47631" t="s">
        <v>165619</v>
      </c>
      <c r="C47631" t="s">
        <v>165620</v>
      </c>
      <c r="D47631" t="s">
        <v>800</v>
      </c>
      <c r="E47631" t="s">
        <v>14</v>
      </c>
      <c r="F47631" t="s">
        <v>15</v>
      </c>
      <c r="G47631">
        <v>10</v>
      </c>
      <c r="H47631" t="s">
        <v>32060</v>
      </c>
      <c r="I47631" t="s">
        <v>32060</v>
      </c>
      <c r="J47631" s="1">
        <v>39814</v>
      </c>
      <c r="K47631" t="b">
        <f>IFERROR(VLOOKUP(F47631,english_mapping!A:B,2,FALSE),"NA")</f>
        <v>1</v>
      </c>
      <c r="L47631" t="str">
        <f t="shared" si="744"/>
        <v>Services</v>
      </c>
    </row>
    <row r="47632" spans="1:12" x14ac:dyDescent="0.25">
      <c r="A47632" t="s">
        <v>165621</v>
      </c>
      <c r="B47632" t="s">
        <v>165622</v>
      </c>
      <c r="C47632" t="s">
        <v>165623</v>
      </c>
      <c r="D47632" t="s">
        <v>284</v>
      </c>
      <c r="E47632" t="s">
        <v>14</v>
      </c>
      <c r="F47632" t="s">
        <v>15</v>
      </c>
      <c r="G47632">
        <v>36</v>
      </c>
      <c r="H47632" t="s">
        <v>684</v>
      </c>
      <c r="I47632" t="s">
        <v>14456</v>
      </c>
      <c r="J47632" s="1">
        <v>39662</v>
      </c>
      <c r="K47632" t="b">
        <f>IFERROR(VLOOKUP(F47632,english_mapping!A:B,2,FALSE),"NA")</f>
        <v>1</v>
      </c>
      <c r="L47632" t="str">
        <f t="shared" si="744"/>
        <v>Real Estate</v>
      </c>
    </row>
    <row r="47633" spans="1:12" x14ac:dyDescent="0.25">
      <c r="A47633" t="s">
        <v>165624</v>
      </c>
      <c r="B47633" t="s">
        <v>165625</v>
      </c>
      <c r="D47633" t="s">
        <v>165626</v>
      </c>
      <c r="E47633" t="s">
        <v>14</v>
      </c>
      <c r="F47633" t="s">
        <v>21</v>
      </c>
      <c r="G47633" t="s">
        <v>3555</v>
      </c>
      <c r="H47633" t="s">
        <v>8195</v>
      </c>
      <c r="I47633" t="s">
        <v>8195</v>
      </c>
      <c r="J47633" t="s">
        <v>15006</v>
      </c>
      <c r="K47633" t="b">
        <f>IFERROR(VLOOKUP(F47633,english_mapping!A:B,2,FALSE),"NA")</f>
        <v>1</v>
      </c>
      <c r="L47633" t="str">
        <f t="shared" si="744"/>
        <v>Fitness</v>
      </c>
    </row>
    <row r="47634" spans="1:12" x14ac:dyDescent="0.25">
      <c r="A47634" t="s">
        <v>165627</v>
      </c>
      <c r="B47634" t="s">
        <v>165628</v>
      </c>
      <c r="C47634" t="s">
        <v>165629</v>
      </c>
      <c r="D47634" t="s">
        <v>89</v>
      </c>
      <c r="E47634" t="s">
        <v>14</v>
      </c>
      <c r="F47634" t="s">
        <v>21</v>
      </c>
      <c r="G47634" t="s">
        <v>39</v>
      </c>
      <c r="H47634" t="s">
        <v>281</v>
      </c>
      <c r="I47634" t="s">
        <v>165630</v>
      </c>
      <c r="J47634" s="1">
        <v>40544</v>
      </c>
      <c r="K47634" t="b">
        <f>IFERROR(VLOOKUP(F47634,english_mapping!A:B,2,FALSE),"NA")</f>
        <v>1</v>
      </c>
      <c r="L47634" t="str">
        <f t="shared" si="744"/>
        <v>Health and Wellness</v>
      </c>
    </row>
    <row r="47635" spans="1:12" x14ac:dyDescent="0.25">
      <c r="A47635" t="s">
        <v>165631</v>
      </c>
      <c r="B47635" t="s">
        <v>165632</v>
      </c>
      <c r="C47635" t="s">
        <v>165633</v>
      </c>
      <c r="D47635" t="s">
        <v>165634</v>
      </c>
      <c r="E47635" t="s">
        <v>14</v>
      </c>
      <c r="F47635" t="s">
        <v>21</v>
      </c>
      <c r="G47635" t="s">
        <v>1035</v>
      </c>
      <c r="J47635" s="1">
        <v>37257</v>
      </c>
      <c r="K47635" t="b">
        <f>IFERROR(VLOOKUP(F47635,english_mapping!A:B,2,FALSE),"NA")</f>
        <v>1</v>
      </c>
      <c r="L47635" t="str">
        <f t="shared" si="744"/>
        <v>Computers</v>
      </c>
    </row>
    <row r="47636" spans="1:12" x14ac:dyDescent="0.25">
      <c r="A47636" t="s">
        <v>165635</v>
      </c>
      <c r="B47636" t="s">
        <v>165636</v>
      </c>
      <c r="C47636" t="s">
        <v>165637</v>
      </c>
      <c r="D47636" t="s">
        <v>165638</v>
      </c>
      <c r="E47636" t="s">
        <v>14</v>
      </c>
      <c r="F47636" t="s">
        <v>21</v>
      </c>
      <c r="G47636" t="s">
        <v>206</v>
      </c>
      <c r="H47636" t="s">
        <v>207</v>
      </c>
      <c r="I47636" t="s">
        <v>207</v>
      </c>
      <c r="J47636" s="1">
        <v>40920</v>
      </c>
      <c r="K47636" t="b">
        <f>IFERROR(VLOOKUP(F47636,english_mapping!A:B,2,FALSE),"NA")</f>
        <v>1</v>
      </c>
      <c r="L47636" t="str">
        <f t="shared" si="744"/>
        <v>Health and Wellness</v>
      </c>
    </row>
    <row r="47637" spans="1:12" x14ac:dyDescent="0.25">
      <c r="A47637" t="s">
        <v>165639</v>
      </c>
      <c r="B47637" t="s">
        <v>165640</v>
      </c>
      <c r="C47637" t="s">
        <v>165641</v>
      </c>
      <c r="D47637" t="s">
        <v>3450</v>
      </c>
      <c r="E47637" t="s">
        <v>701</v>
      </c>
      <c r="F47637" t="s">
        <v>21</v>
      </c>
      <c r="G47637" t="s">
        <v>59</v>
      </c>
      <c r="H47637" t="s">
        <v>1249</v>
      </c>
      <c r="I47637" t="s">
        <v>3123</v>
      </c>
      <c r="J47637" s="1">
        <v>39091</v>
      </c>
      <c r="K47637" t="b">
        <f>IFERROR(VLOOKUP(F47637,english_mapping!A:B,2,FALSE),"NA")</f>
        <v>1</v>
      </c>
      <c r="L47637" t="str">
        <f t="shared" si="744"/>
        <v>Biotechnology</v>
      </c>
    </row>
    <row r="47638" spans="1:12" x14ac:dyDescent="0.25">
      <c r="A47638" t="s">
        <v>165642</v>
      </c>
      <c r="B47638" t="s">
        <v>165643</v>
      </c>
      <c r="E47638" t="s">
        <v>14</v>
      </c>
      <c r="J47638" t="s">
        <v>22962</v>
      </c>
      <c r="K47638" t="str">
        <f>IFERROR(VLOOKUP(F47638,english_mapping!A:B,2,FALSE),"NA")</f>
        <v>NA</v>
      </c>
      <c r="L47638">
        <f t="shared" si="744"/>
        <v>0</v>
      </c>
    </row>
    <row r="47639" spans="1:12" x14ac:dyDescent="0.25">
      <c r="A47639" t="s">
        <v>165644</v>
      </c>
      <c r="B47639" t="s">
        <v>165645</v>
      </c>
      <c r="D47639" t="s">
        <v>165646</v>
      </c>
      <c r="E47639" t="s">
        <v>14</v>
      </c>
      <c r="K47639" t="str">
        <f>IFERROR(VLOOKUP(F47639,english_mapping!A:B,2,FALSE),"NA")</f>
        <v>NA</v>
      </c>
      <c r="L47639" t="str">
        <f t="shared" si="744"/>
        <v>Medical Devices</v>
      </c>
    </row>
    <row r="47640" spans="1:12" x14ac:dyDescent="0.25">
      <c r="A47640" t="s">
        <v>165647</v>
      </c>
      <c r="B47640" t="s">
        <v>165648</v>
      </c>
      <c r="C47640" t="s">
        <v>165649</v>
      </c>
      <c r="D47640" t="s">
        <v>38</v>
      </c>
      <c r="E47640" t="s">
        <v>109</v>
      </c>
      <c r="F47640" t="s">
        <v>21</v>
      </c>
      <c r="G47640" t="s">
        <v>379</v>
      </c>
      <c r="H47640" t="s">
        <v>380</v>
      </c>
      <c r="I47640" t="s">
        <v>381</v>
      </c>
      <c r="J47640" s="1">
        <v>34700</v>
      </c>
      <c r="K47640" t="b">
        <f>IFERROR(VLOOKUP(F47640,english_mapping!A:B,2,FALSE),"NA")</f>
        <v>1</v>
      </c>
      <c r="L47640" t="str">
        <f t="shared" si="744"/>
        <v>Software</v>
      </c>
    </row>
    <row r="47641" spans="1:12" x14ac:dyDescent="0.25">
      <c r="A47641" t="s">
        <v>165650</v>
      </c>
      <c r="B47641" t="s">
        <v>165651</v>
      </c>
      <c r="D47641" t="s">
        <v>165652</v>
      </c>
      <c r="E47641" t="s">
        <v>109</v>
      </c>
      <c r="F47641" t="s">
        <v>21</v>
      </c>
      <c r="G47641" t="s">
        <v>84</v>
      </c>
      <c r="H47641" t="s">
        <v>3647</v>
      </c>
      <c r="I47641" t="s">
        <v>119711</v>
      </c>
      <c r="J47641" s="1">
        <v>27760</v>
      </c>
      <c r="K47641" t="b">
        <f>IFERROR(VLOOKUP(F47641,english_mapping!A:B,2,FALSE),"NA")</f>
        <v>1</v>
      </c>
      <c r="L47641" t="str">
        <f t="shared" si="744"/>
        <v>Healthcare Services</v>
      </c>
    </row>
    <row r="47642" spans="1:12" x14ac:dyDescent="0.25">
      <c r="A47642" t="s">
        <v>165653</v>
      </c>
      <c r="B47642" t="s">
        <v>165654</v>
      </c>
      <c r="D47642" t="s">
        <v>89</v>
      </c>
      <c r="E47642" t="s">
        <v>14</v>
      </c>
      <c r="F47642" t="s">
        <v>21</v>
      </c>
      <c r="G47642" t="s">
        <v>1383</v>
      </c>
      <c r="H47642" t="s">
        <v>1384</v>
      </c>
      <c r="I47642" t="s">
        <v>1385</v>
      </c>
      <c r="K47642" t="b">
        <f>IFERROR(VLOOKUP(F47642,english_mapping!A:B,2,FALSE),"NA")</f>
        <v>1</v>
      </c>
      <c r="L47642" t="str">
        <f t="shared" si="744"/>
        <v>Health and Wellness</v>
      </c>
    </row>
    <row r="47643" spans="1:12" x14ac:dyDescent="0.25">
      <c r="A47643" t="s">
        <v>165655</v>
      </c>
      <c r="B47643" t="s">
        <v>165656</v>
      </c>
      <c r="D47643" t="s">
        <v>165657</v>
      </c>
      <c r="E47643" t="s">
        <v>205</v>
      </c>
      <c r="F47643" t="s">
        <v>21</v>
      </c>
      <c r="G47643" t="s">
        <v>117</v>
      </c>
      <c r="H47643" t="s">
        <v>118</v>
      </c>
      <c r="I47643" t="s">
        <v>118</v>
      </c>
      <c r="J47643" t="s">
        <v>130653</v>
      </c>
      <c r="K47643" t="b">
        <f>IFERROR(VLOOKUP(F47643,english_mapping!A:B,2,FALSE),"NA")</f>
        <v>1</v>
      </c>
      <c r="L47643" t="str">
        <f t="shared" si="744"/>
        <v>Fitness</v>
      </c>
    </row>
    <row r="47644" spans="1:12" x14ac:dyDescent="0.25">
      <c r="A47644" t="s">
        <v>165658</v>
      </c>
      <c r="B47644" t="s">
        <v>165659</v>
      </c>
      <c r="C47644" t="s">
        <v>165660</v>
      </c>
      <c r="D47644" t="s">
        <v>89</v>
      </c>
      <c r="E47644" t="s">
        <v>14</v>
      </c>
      <c r="F47644" t="s">
        <v>71</v>
      </c>
      <c r="G47644">
        <v>12</v>
      </c>
      <c r="H47644" t="s">
        <v>72</v>
      </c>
      <c r="I47644" t="s">
        <v>72</v>
      </c>
      <c r="J47644" s="1">
        <v>40909</v>
      </c>
      <c r="K47644" t="b">
        <f>IFERROR(VLOOKUP(F47644,english_mapping!A:B,2,FALSE),"NA")</f>
        <v>0</v>
      </c>
      <c r="L47644" t="str">
        <f t="shared" si="744"/>
        <v>Health and Wellness</v>
      </c>
    </row>
    <row r="47645" spans="1:12" x14ac:dyDescent="0.25">
      <c r="A47645" t="s">
        <v>165661</v>
      </c>
      <c r="B47645" t="s">
        <v>165662</v>
      </c>
      <c r="C47645" t="s">
        <v>165663</v>
      </c>
      <c r="D47645" t="s">
        <v>165664</v>
      </c>
      <c r="E47645" t="s">
        <v>14</v>
      </c>
      <c r="F47645" t="s">
        <v>408</v>
      </c>
      <c r="G47645">
        <v>40</v>
      </c>
      <c r="H47645" t="s">
        <v>1001</v>
      </c>
      <c r="I47645" t="s">
        <v>1001</v>
      </c>
      <c r="J47645" t="s">
        <v>5933</v>
      </c>
      <c r="K47645" t="b">
        <f>IFERROR(VLOOKUP(F47645,english_mapping!A:B,2,FALSE),"NA")</f>
        <v>0</v>
      </c>
      <c r="L47645" t="str">
        <f t="shared" si="744"/>
        <v>Advertising</v>
      </c>
    </row>
    <row r="47646" spans="1:12" x14ac:dyDescent="0.25">
      <c r="A47646" t="s">
        <v>165665</v>
      </c>
      <c r="B47646" t="s">
        <v>165666</v>
      </c>
      <c r="C47646" t="s">
        <v>165667</v>
      </c>
      <c r="D47646" t="s">
        <v>165668</v>
      </c>
      <c r="E47646" t="s">
        <v>14</v>
      </c>
      <c r="F47646" t="s">
        <v>21</v>
      </c>
      <c r="G47646" t="s">
        <v>77</v>
      </c>
      <c r="H47646" t="s">
        <v>1804</v>
      </c>
      <c r="I47646" t="s">
        <v>2586</v>
      </c>
      <c r="J47646" s="1">
        <v>8767</v>
      </c>
      <c r="K47646" t="b">
        <f>IFERROR(VLOOKUP(F47646,english_mapping!A:B,2,FALSE),"NA")</f>
        <v>1</v>
      </c>
      <c r="L47646" t="str">
        <f t="shared" si="744"/>
        <v>Analytics</v>
      </c>
    </row>
    <row r="47647" spans="1:12" x14ac:dyDescent="0.25">
      <c r="A47647" t="s">
        <v>165669</v>
      </c>
      <c r="B47647" t="s">
        <v>165670</v>
      </c>
      <c r="C47647" t="s">
        <v>165671</v>
      </c>
      <c r="D47647" t="s">
        <v>65</v>
      </c>
      <c r="E47647" t="s">
        <v>14</v>
      </c>
      <c r="F47647" t="s">
        <v>21</v>
      </c>
      <c r="G47647" t="s">
        <v>117</v>
      </c>
      <c r="H47647" t="s">
        <v>118</v>
      </c>
      <c r="I47647" t="s">
        <v>118</v>
      </c>
      <c r="J47647" s="1">
        <v>40179</v>
      </c>
      <c r="K47647" t="b">
        <f>IFERROR(VLOOKUP(F47647,english_mapping!A:B,2,FALSE),"NA")</f>
        <v>1</v>
      </c>
      <c r="L47647" t="str">
        <f t="shared" si="744"/>
        <v>Mobile</v>
      </c>
    </row>
    <row r="47648" spans="1:12" x14ac:dyDescent="0.25">
      <c r="A47648" t="s">
        <v>165672</v>
      </c>
      <c r="B47648" t="s">
        <v>165673</v>
      </c>
      <c r="C47648" t="s">
        <v>165674</v>
      </c>
      <c r="D47648" t="s">
        <v>165675</v>
      </c>
      <c r="E47648" t="s">
        <v>14</v>
      </c>
      <c r="F47648" t="s">
        <v>2959</v>
      </c>
      <c r="G47648">
        <v>4</v>
      </c>
      <c r="H47648" t="s">
        <v>2960</v>
      </c>
      <c r="I47648" t="s">
        <v>12370</v>
      </c>
      <c r="J47648" s="1">
        <v>39083</v>
      </c>
      <c r="K47648" t="b">
        <f>IFERROR(VLOOKUP(F47648,english_mapping!A:B,2,FALSE),"NA")</f>
        <v>0</v>
      </c>
      <c r="L47648" t="str">
        <f t="shared" si="744"/>
        <v>Computers</v>
      </c>
    </row>
    <row r="47649" spans="1:12" x14ac:dyDescent="0.25">
      <c r="A47649" t="s">
        <v>165676</v>
      </c>
      <c r="B47649" t="s">
        <v>165677</v>
      </c>
      <c r="C47649" t="s">
        <v>165678</v>
      </c>
      <c r="D47649" t="s">
        <v>165679</v>
      </c>
      <c r="E47649" t="s">
        <v>14</v>
      </c>
      <c r="F47649" t="s">
        <v>21</v>
      </c>
      <c r="G47649" t="s">
        <v>101</v>
      </c>
      <c r="H47649" t="s">
        <v>102</v>
      </c>
      <c r="I47649" t="s">
        <v>103</v>
      </c>
      <c r="J47649" s="1">
        <v>42005</v>
      </c>
      <c r="K47649" t="b">
        <f>IFERROR(VLOOKUP(F47649,english_mapping!A:B,2,FALSE),"NA")</f>
        <v>1</v>
      </c>
      <c r="L47649" t="str">
        <f t="shared" si="744"/>
        <v>Internet</v>
      </c>
    </row>
    <row r="47650" spans="1:12" x14ac:dyDescent="0.25">
      <c r="A47650" t="s">
        <v>165680</v>
      </c>
      <c r="B47650" t="s">
        <v>165681</v>
      </c>
      <c r="C47650" t="s">
        <v>165682</v>
      </c>
      <c r="D47650" t="s">
        <v>165683</v>
      </c>
      <c r="E47650" t="s">
        <v>14</v>
      </c>
      <c r="F47650" t="s">
        <v>124</v>
      </c>
      <c r="G47650" t="s">
        <v>125</v>
      </c>
      <c r="H47650" t="s">
        <v>126</v>
      </c>
      <c r="I47650" t="s">
        <v>126</v>
      </c>
      <c r="J47650" t="s">
        <v>33524</v>
      </c>
      <c r="K47650" t="b">
        <f>IFERROR(VLOOKUP(F47650,english_mapping!A:B,2,FALSE),"NA")</f>
        <v>1</v>
      </c>
      <c r="L47650" t="str">
        <f t="shared" si="744"/>
        <v>Big Data Analytics</v>
      </c>
    </row>
    <row r="47651" spans="1:12" x14ac:dyDescent="0.25">
      <c r="A47651" t="s">
        <v>165684</v>
      </c>
      <c r="B47651" t="s">
        <v>165685</v>
      </c>
      <c r="C47651" t="s">
        <v>165686</v>
      </c>
      <c r="D47651" t="s">
        <v>644</v>
      </c>
      <c r="E47651" t="s">
        <v>109</v>
      </c>
      <c r="F47651" t="s">
        <v>124</v>
      </c>
      <c r="G47651" t="s">
        <v>18252</v>
      </c>
      <c r="H47651" t="s">
        <v>3296</v>
      </c>
      <c r="I47651" t="s">
        <v>165687</v>
      </c>
      <c r="J47651" s="1">
        <v>37257</v>
      </c>
      <c r="K47651" t="b">
        <f>IFERROR(VLOOKUP(F47651,english_mapping!A:B,2,FALSE),"NA")</f>
        <v>1</v>
      </c>
      <c r="L47651" t="str">
        <f t="shared" si="744"/>
        <v>Biotechnology</v>
      </c>
    </row>
    <row r="47652" spans="1:12" x14ac:dyDescent="0.25">
      <c r="A47652" t="s">
        <v>165688</v>
      </c>
      <c r="B47652" t="s">
        <v>165689</v>
      </c>
      <c r="C47652" t="s">
        <v>165690</v>
      </c>
      <c r="D47652" t="s">
        <v>356</v>
      </c>
      <c r="E47652" t="s">
        <v>14</v>
      </c>
      <c r="F47652" t="s">
        <v>21</v>
      </c>
      <c r="G47652" t="s">
        <v>138</v>
      </c>
      <c r="H47652" t="s">
        <v>139</v>
      </c>
      <c r="I47652" t="s">
        <v>139</v>
      </c>
      <c r="J47652" s="1">
        <v>28863</v>
      </c>
      <c r="K47652" t="b">
        <f>IFERROR(VLOOKUP(F47652,english_mapping!A:B,2,FALSE),"NA")</f>
        <v>1</v>
      </c>
      <c r="L47652" t="str">
        <f t="shared" si="744"/>
        <v>Manufacturing</v>
      </c>
    </row>
    <row r="47653" spans="1:12" x14ac:dyDescent="0.25">
      <c r="A47653" t="s">
        <v>165691</v>
      </c>
      <c r="B47653" t="s">
        <v>165692</v>
      </c>
      <c r="C47653" t="s">
        <v>165693</v>
      </c>
      <c r="D47653" t="s">
        <v>165694</v>
      </c>
      <c r="E47653" t="s">
        <v>14</v>
      </c>
      <c r="F47653" t="s">
        <v>21</v>
      </c>
      <c r="G47653" t="s">
        <v>59</v>
      </c>
      <c r="H47653" t="s">
        <v>1249</v>
      </c>
      <c r="I47653" t="s">
        <v>3123</v>
      </c>
      <c r="J47653" s="1">
        <v>41640</v>
      </c>
      <c r="K47653" t="b">
        <f>IFERROR(VLOOKUP(F47653,english_mapping!A:B,2,FALSE),"NA")</f>
        <v>1</v>
      </c>
      <c r="L47653" t="str">
        <f t="shared" si="744"/>
        <v>Curated Web</v>
      </c>
    </row>
    <row r="47654" spans="1:12" x14ac:dyDescent="0.25">
      <c r="A47654" t="s">
        <v>165695</v>
      </c>
      <c r="B47654" t="s">
        <v>165696</v>
      </c>
      <c r="C47654" t="s">
        <v>165697</v>
      </c>
      <c r="D47654" t="s">
        <v>74574</v>
      </c>
      <c r="E47654" t="s">
        <v>14</v>
      </c>
      <c r="F47654" t="s">
        <v>21</v>
      </c>
      <c r="G47654" t="s">
        <v>285</v>
      </c>
      <c r="H47654" t="s">
        <v>587</v>
      </c>
      <c r="I47654" t="s">
        <v>53916</v>
      </c>
      <c r="K47654" t="b">
        <f>IFERROR(VLOOKUP(F47654,english_mapping!A:B,2,FALSE),"NA")</f>
        <v>1</v>
      </c>
      <c r="L47654" t="str">
        <f t="shared" si="744"/>
        <v>Bio-Pharm</v>
      </c>
    </row>
    <row r="47655" spans="1:12" x14ac:dyDescent="0.25">
      <c r="A47655" t="s">
        <v>165698</v>
      </c>
      <c r="B47655" t="s">
        <v>165699</v>
      </c>
      <c r="C47655" t="s">
        <v>165700</v>
      </c>
      <c r="E47655" t="s">
        <v>14</v>
      </c>
      <c r="F47655" t="s">
        <v>21</v>
      </c>
      <c r="G47655" t="s">
        <v>138</v>
      </c>
      <c r="H47655" t="s">
        <v>139</v>
      </c>
      <c r="I47655" t="s">
        <v>139</v>
      </c>
      <c r="J47655" s="1">
        <v>37622</v>
      </c>
      <c r="K47655" t="b">
        <f>IFERROR(VLOOKUP(F47655,english_mapping!A:B,2,FALSE),"NA")</f>
        <v>1</v>
      </c>
      <c r="L47655">
        <f t="shared" si="744"/>
        <v>0</v>
      </c>
    </row>
    <row r="47656" spans="1:12" x14ac:dyDescent="0.25">
      <c r="A47656" t="s">
        <v>165701</v>
      </c>
      <c r="B47656" t="s">
        <v>165702</v>
      </c>
      <c r="C47656" t="s">
        <v>165703</v>
      </c>
      <c r="E47656" t="s">
        <v>14</v>
      </c>
      <c r="F47656" t="s">
        <v>462</v>
      </c>
      <c r="G47656">
        <v>48</v>
      </c>
      <c r="H47656" t="s">
        <v>463</v>
      </c>
      <c r="I47656" t="s">
        <v>463</v>
      </c>
      <c r="J47656" s="1">
        <v>41647</v>
      </c>
      <c r="K47656" t="b">
        <f>IFERROR(VLOOKUP(F47656,english_mapping!A:B,2,FALSE),"NA")</f>
        <v>0</v>
      </c>
      <c r="L47656">
        <f t="shared" si="744"/>
        <v>0</v>
      </c>
    </row>
    <row r="47657" spans="1:12" x14ac:dyDescent="0.25">
      <c r="A47657" t="s">
        <v>165704</v>
      </c>
      <c r="B47657" t="s">
        <v>165705</v>
      </c>
      <c r="C47657" t="s">
        <v>165706</v>
      </c>
      <c r="D47657" t="s">
        <v>780</v>
      </c>
      <c r="E47657" t="s">
        <v>14</v>
      </c>
      <c r="F47657" t="s">
        <v>8906</v>
      </c>
      <c r="G47657">
        <v>13</v>
      </c>
      <c r="H47657" t="s">
        <v>74662</v>
      </c>
      <c r="I47657" t="s">
        <v>139373</v>
      </c>
      <c r="J47657" s="1">
        <v>39814</v>
      </c>
      <c r="K47657" t="b">
        <f>IFERROR(VLOOKUP(F47657,english_mapping!A:B,2,FALSE),"NA")</f>
        <v>0</v>
      </c>
      <c r="L47657" t="str">
        <f t="shared" si="744"/>
        <v>Clean Technology</v>
      </c>
    </row>
    <row r="47658" spans="1:12" x14ac:dyDescent="0.25">
      <c r="A47658" t="s">
        <v>165707</v>
      </c>
      <c r="B47658" t="s">
        <v>165708</v>
      </c>
      <c r="C47658" t="s">
        <v>165709</v>
      </c>
      <c r="D47658" t="s">
        <v>254</v>
      </c>
      <c r="E47658" t="s">
        <v>14</v>
      </c>
      <c r="F47658" t="s">
        <v>21</v>
      </c>
      <c r="G47658" t="s">
        <v>138</v>
      </c>
      <c r="H47658" t="s">
        <v>139</v>
      </c>
      <c r="I47658" t="s">
        <v>2561</v>
      </c>
      <c r="J47658" s="1">
        <v>41278</v>
      </c>
      <c r="K47658" t="b">
        <f>IFERROR(VLOOKUP(F47658,english_mapping!A:B,2,FALSE),"NA")</f>
        <v>1</v>
      </c>
      <c r="L47658" t="str">
        <f t="shared" si="744"/>
        <v>EdTech</v>
      </c>
    </row>
    <row r="47659" spans="1:12" x14ac:dyDescent="0.25">
      <c r="A47659" t="s">
        <v>165710</v>
      </c>
      <c r="B47659" t="s">
        <v>165711</v>
      </c>
      <c r="C47659" t="s">
        <v>165712</v>
      </c>
      <c r="D47659" t="s">
        <v>45</v>
      </c>
      <c r="E47659" t="s">
        <v>14</v>
      </c>
      <c r="F47659" t="s">
        <v>33</v>
      </c>
      <c r="G47659">
        <v>22</v>
      </c>
      <c r="H47659" t="s">
        <v>34</v>
      </c>
      <c r="I47659" t="s">
        <v>34</v>
      </c>
      <c r="J47659" s="1">
        <v>39448</v>
      </c>
      <c r="K47659" t="b">
        <f>IFERROR(VLOOKUP(F47659,english_mapping!A:B,2,FALSE),"NA")</f>
        <v>0</v>
      </c>
      <c r="L47659" t="str">
        <f t="shared" si="744"/>
        <v>Games</v>
      </c>
    </row>
    <row r="47660" spans="1:12" x14ac:dyDescent="0.25">
      <c r="A47660" t="s">
        <v>165713</v>
      </c>
      <c r="B47660" t="s">
        <v>165714</v>
      </c>
      <c r="C47660" t="s">
        <v>165715</v>
      </c>
      <c r="D47660" t="s">
        <v>165716</v>
      </c>
      <c r="E47660" t="s">
        <v>14</v>
      </c>
      <c r="F47660" t="s">
        <v>21</v>
      </c>
      <c r="G47660" t="s">
        <v>206</v>
      </c>
      <c r="H47660" t="s">
        <v>858</v>
      </c>
      <c r="I47660" t="s">
        <v>859</v>
      </c>
      <c r="J47660" t="s">
        <v>30798</v>
      </c>
      <c r="K47660" t="b">
        <f>IFERROR(VLOOKUP(F47660,english_mapping!A:B,2,FALSE),"NA")</f>
        <v>1</v>
      </c>
      <c r="L47660" t="str">
        <f t="shared" si="744"/>
        <v>Hardware + Software</v>
      </c>
    </row>
    <row r="47661" spans="1:12" x14ac:dyDescent="0.25">
      <c r="A47661" t="s">
        <v>165717</v>
      </c>
      <c r="B47661" t="s">
        <v>165718</v>
      </c>
      <c r="C47661" t="s">
        <v>165719</v>
      </c>
      <c r="D47661" t="s">
        <v>98427</v>
      </c>
      <c r="E47661" t="s">
        <v>14</v>
      </c>
      <c r="F47661" t="s">
        <v>21</v>
      </c>
      <c r="G47661" t="s">
        <v>84</v>
      </c>
      <c r="H47661" t="s">
        <v>3647</v>
      </c>
      <c r="I47661" t="s">
        <v>2758</v>
      </c>
      <c r="J47661" t="s">
        <v>165720</v>
      </c>
      <c r="K47661" t="b">
        <f>IFERROR(VLOOKUP(F47661,english_mapping!A:B,2,FALSE),"NA")</f>
        <v>1</v>
      </c>
      <c r="L47661" t="str">
        <f t="shared" si="744"/>
        <v>Outsourcing</v>
      </c>
    </row>
    <row r="47662" spans="1:12" x14ac:dyDescent="0.25">
      <c r="A47662" t="s">
        <v>165721</v>
      </c>
      <c r="B47662" t="s">
        <v>165722</v>
      </c>
      <c r="C47662" t="s">
        <v>165723</v>
      </c>
      <c r="D47662" t="s">
        <v>64950</v>
      </c>
      <c r="E47662" t="s">
        <v>14</v>
      </c>
      <c r="F47662" t="s">
        <v>21</v>
      </c>
      <c r="G47662" t="s">
        <v>655</v>
      </c>
      <c r="H47662" t="s">
        <v>656</v>
      </c>
      <c r="I47662" t="s">
        <v>656</v>
      </c>
      <c r="J47662" t="s">
        <v>81738</v>
      </c>
      <c r="K47662" t="b">
        <f>IFERROR(VLOOKUP(F47662,english_mapping!A:B,2,FALSE),"NA")</f>
        <v>1</v>
      </c>
      <c r="L47662" t="str">
        <f t="shared" si="744"/>
        <v>E-Commerce</v>
      </c>
    </row>
    <row r="47663" spans="1:12" x14ac:dyDescent="0.25">
      <c r="A47663" t="s">
        <v>165724</v>
      </c>
      <c r="B47663" t="s">
        <v>165725</v>
      </c>
      <c r="C47663" t="s">
        <v>165726</v>
      </c>
      <c r="D47663" t="s">
        <v>165727</v>
      </c>
      <c r="E47663" t="s">
        <v>14</v>
      </c>
      <c r="F47663" t="s">
        <v>21</v>
      </c>
      <c r="G47663" t="s">
        <v>3238</v>
      </c>
      <c r="H47663" t="s">
        <v>3534</v>
      </c>
      <c r="I47663" t="s">
        <v>3535</v>
      </c>
      <c r="J47663" s="1">
        <v>40544</v>
      </c>
      <c r="K47663" t="b">
        <f>IFERROR(VLOOKUP(F47663,english_mapping!A:B,2,FALSE),"NA")</f>
        <v>1</v>
      </c>
      <c r="L47663" t="str">
        <f t="shared" si="744"/>
        <v>Collaboration</v>
      </c>
    </row>
    <row r="47664" spans="1:12" x14ac:dyDescent="0.25">
      <c r="A47664" t="s">
        <v>165728</v>
      </c>
      <c r="B47664" t="s">
        <v>165729</v>
      </c>
      <c r="C47664" t="s">
        <v>165730</v>
      </c>
      <c r="D47664" t="s">
        <v>27088</v>
      </c>
      <c r="E47664" t="s">
        <v>14</v>
      </c>
      <c r="K47664" t="str">
        <f>IFERROR(VLOOKUP(F47664,english_mapping!A:B,2,FALSE),"NA")</f>
        <v>NA</v>
      </c>
      <c r="L47664" t="str">
        <f t="shared" si="744"/>
        <v>B2B</v>
      </c>
    </row>
    <row r="47665" spans="1:12" x14ac:dyDescent="0.25">
      <c r="A47665" t="s">
        <v>165731</v>
      </c>
      <c r="B47665" t="s">
        <v>165732</v>
      </c>
      <c r="C47665" t="s">
        <v>165733</v>
      </c>
      <c r="D47665" t="s">
        <v>165734</v>
      </c>
      <c r="E47665" t="s">
        <v>14</v>
      </c>
      <c r="F47665" t="s">
        <v>21</v>
      </c>
      <c r="G47665" t="s">
        <v>101</v>
      </c>
      <c r="H47665" t="s">
        <v>102</v>
      </c>
      <c r="I47665" t="s">
        <v>103</v>
      </c>
      <c r="J47665" t="s">
        <v>39468</v>
      </c>
      <c r="K47665" t="b">
        <f>IFERROR(VLOOKUP(F47665,english_mapping!A:B,2,FALSE),"NA")</f>
        <v>1</v>
      </c>
      <c r="L47665" t="str">
        <f t="shared" si="744"/>
        <v>Content</v>
      </c>
    </row>
    <row r="47666" spans="1:12" x14ac:dyDescent="0.25">
      <c r="A47666" t="s">
        <v>165735</v>
      </c>
      <c r="B47666" t="s">
        <v>165736</v>
      </c>
      <c r="C47666" t="s">
        <v>165737</v>
      </c>
      <c r="D47666" t="s">
        <v>262</v>
      </c>
      <c r="E47666" t="s">
        <v>109</v>
      </c>
      <c r="F47666" t="s">
        <v>21</v>
      </c>
      <c r="G47666" t="s">
        <v>59</v>
      </c>
      <c r="H47666" t="s">
        <v>60</v>
      </c>
      <c r="I47666" t="s">
        <v>269</v>
      </c>
      <c r="J47666" s="1">
        <v>40544</v>
      </c>
      <c r="K47666" t="b">
        <f>IFERROR(VLOOKUP(F47666,english_mapping!A:B,2,FALSE),"NA")</f>
        <v>1</v>
      </c>
      <c r="L47666" t="str">
        <f t="shared" si="744"/>
        <v>Enterprise Software</v>
      </c>
    </row>
    <row r="47667" spans="1:12" x14ac:dyDescent="0.25">
      <c r="A47667" t="s">
        <v>165738</v>
      </c>
      <c r="B47667" t="s">
        <v>165739</v>
      </c>
      <c r="C47667" t="s">
        <v>165740</v>
      </c>
      <c r="D47667" t="s">
        <v>89</v>
      </c>
      <c r="E47667" t="s">
        <v>14</v>
      </c>
      <c r="F47667" t="s">
        <v>21</v>
      </c>
      <c r="G47667" t="s">
        <v>379</v>
      </c>
      <c r="H47667" t="s">
        <v>380</v>
      </c>
      <c r="I47667" t="s">
        <v>7839</v>
      </c>
      <c r="J47667" s="1">
        <v>40367</v>
      </c>
      <c r="K47667" t="b">
        <f>IFERROR(VLOOKUP(F47667,english_mapping!A:B,2,FALSE),"NA")</f>
        <v>1</v>
      </c>
      <c r="L47667" t="str">
        <f t="shared" si="744"/>
        <v>Health and Wellness</v>
      </c>
    </row>
    <row r="47668" spans="1:12" x14ac:dyDescent="0.25">
      <c r="A47668" t="s">
        <v>165741</v>
      </c>
      <c r="B47668" t="s">
        <v>165742</v>
      </c>
      <c r="C47668" t="s">
        <v>165743</v>
      </c>
      <c r="D47668" t="s">
        <v>42073</v>
      </c>
      <c r="E47668" t="s">
        <v>205</v>
      </c>
      <c r="F47668" t="s">
        <v>21</v>
      </c>
      <c r="G47668" t="s">
        <v>94</v>
      </c>
      <c r="H47668" t="s">
        <v>95</v>
      </c>
      <c r="I47668" t="s">
        <v>54005</v>
      </c>
      <c r="J47668" s="1">
        <v>40916</v>
      </c>
      <c r="K47668" t="b">
        <f>IFERROR(VLOOKUP(F47668,english_mapping!A:B,2,FALSE),"NA")</f>
        <v>1</v>
      </c>
      <c r="L47668" t="str">
        <f t="shared" si="744"/>
        <v>Analytics</v>
      </c>
    </row>
    <row r="47669" spans="1:12" x14ac:dyDescent="0.25">
      <c r="A47669" t="s">
        <v>165744</v>
      </c>
      <c r="B47669" t="s">
        <v>165745</v>
      </c>
      <c r="C47669" t="s">
        <v>165746</v>
      </c>
      <c r="D47669" t="s">
        <v>165747</v>
      </c>
      <c r="E47669" t="s">
        <v>14</v>
      </c>
      <c r="F47669" t="s">
        <v>21</v>
      </c>
      <c r="G47669" t="s">
        <v>101</v>
      </c>
      <c r="H47669" t="s">
        <v>102</v>
      </c>
      <c r="I47669" t="s">
        <v>103</v>
      </c>
      <c r="J47669" s="1">
        <v>40179</v>
      </c>
      <c r="K47669" t="b">
        <f>IFERROR(VLOOKUP(F47669,english_mapping!A:B,2,FALSE),"NA")</f>
        <v>1</v>
      </c>
      <c r="L47669" t="str">
        <f t="shared" si="744"/>
        <v>B2B</v>
      </c>
    </row>
    <row r="47670" spans="1:12" x14ac:dyDescent="0.25">
      <c r="A47670" t="s">
        <v>165748</v>
      </c>
      <c r="B47670" t="s">
        <v>165749</v>
      </c>
      <c r="C47670" t="s">
        <v>165750</v>
      </c>
      <c r="D47670" t="s">
        <v>165751</v>
      </c>
      <c r="E47670" t="s">
        <v>14</v>
      </c>
      <c r="F47670" t="s">
        <v>124</v>
      </c>
      <c r="G47670" t="s">
        <v>4061</v>
      </c>
      <c r="H47670" t="s">
        <v>20860</v>
      </c>
      <c r="I47670" t="s">
        <v>20860</v>
      </c>
      <c r="J47670" s="1">
        <v>40909</v>
      </c>
      <c r="K47670" t="b">
        <f>IFERROR(VLOOKUP(F47670,english_mapping!A:B,2,FALSE),"NA")</f>
        <v>1</v>
      </c>
      <c r="L47670" t="str">
        <f t="shared" si="744"/>
        <v>Analytics</v>
      </c>
    </row>
    <row r="47671" spans="1:12" x14ac:dyDescent="0.25">
      <c r="A47671" t="s">
        <v>165752</v>
      </c>
      <c r="B47671" t="s">
        <v>165753</v>
      </c>
      <c r="C47671" t="s">
        <v>165754</v>
      </c>
      <c r="D47671" t="s">
        <v>45</v>
      </c>
      <c r="E47671" t="s">
        <v>14</v>
      </c>
      <c r="F47671" t="s">
        <v>21</v>
      </c>
      <c r="G47671" t="s">
        <v>1335</v>
      </c>
      <c r="H47671" t="s">
        <v>17305</v>
      </c>
      <c r="I47671" t="s">
        <v>54482</v>
      </c>
      <c r="J47671" s="1">
        <v>37987</v>
      </c>
      <c r="K47671" t="b">
        <f>IFERROR(VLOOKUP(F47671,english_mapping!A:B,2,FALSE),"NA")</f>
        <v>1</v>
      </c>
      <c r="L47671" t="str">
        <f t="shared" si="744"/>
        <v>Games</v>
      </c>
    </row>
    <row r="47672" spans="1:12" x14ac:dyDescent="0.25">
      <c r="A47672" t="s">
        <v>165755</v>
      </c>
      <c r="B47672" t="s">
        <v>165756</v>
      </c>
      <c r="C47672" t="s">
        <v>165757</v>
      </c>
      <c r="D47672" t="s">
        <v>38</v>
      </c>
      <c r="E47672" t="s">
        <v>109</v>
      </c>
      <c r="F47672" t="s">
        <v>21</v>
      </c>
      <c r="G47672" t="s">
        <v>77</v>
      </c>
      <c r="H47672" t="s">
        <v>1804</v>
      </c>
      <c r="I47672" t="s">
        <v>1804</v>
      </c>
      <c r="J47672" s="1">
        <v>35431</v>
      </c>
      <c r="K47672" t="b">
        <f>IFERROR(VLOOKUP(F47672,english_mapping!A:B,2,FALSE),"NA")</f>
        <v>1</v>
      </c>
      <c r="L47672" t="str">
        <f t="shared" si="744"/>
        <v>Software</v>
      </c>
    </row>
    <row r="47673" spans="1:12" x14ac:dyDescent="0.25">
      <c r="A47673" t="s">
        <v>165758</v>
      </c>
      <c r="B47673" t="s">
        <v>165759</v>
      </c>
      <c r="C47673" t="s">
        <v>165760</v>
      </c>
      <c r="D47673" t="s">
        <v>38</v>
      </c>
      <c r="E47673" t="s">
        <v>14</v>
      </c>
      <c r="F47673" t="s">
        <v>1151</v>
      </c>
      <c r="G47673">
        <v>7</v>
      </c>
      <c r="H47673" t="s">
        <v>1323</v>
      </c>
      <c r="I47673" t="s">
        <v>165761</v>
      </c>
      <c r="J47673" t="s">
        <v>105518</v>
      </c>
      <c r="K47673" t="b">
        <f>IFERROR(VLOOKUP(F47673,english_mapping!A:B,2,FALSE),"NA")</f>
        <v>0</v>
      </c>
      <c r="L47673" t="str">
        <f t="shared" si="744"/>
        <v>Software</v>
      </c>
    </row>
    <row r="47674" spans="1:12" x14ac:dyDescent="0.25">
      <c r="A47674" t="s">
        <v>165762</v>
      </c>
      <c r="B47674" t="s">
        <v>165763</v>
      </c>
      <c r="C47674" t="s">
        <v>165764</v>
      </c>
      <c r="D47674" t="s">
        <v>165765</v>
      </c>
      <c r="E47674" t="s">
        <v>14</v>
      </c>
      <c r="F47674" t="s">
        <v>21</v>
      </c>
      <c r="G47674" t="s">
        <v>59</v>
      </c>
      <c r="H47674" t="s">
        <v>987</v>
      </c>
      <c r="I47674" t="s">
        <v>30821</v>
      </c>
      <c r="K47674" t="b">
        <f>IFERROR(VLOOKUP(F47674,english_mapping!A:B,2,FALSE),"NA")</f>
        <v>1</v>
      </c>
      <c r="L47674" t="str">
        <f t="shared" si="744"/>
        <v>Health Care</v>
      </c>
    </row>
    <row r="47675" spans="1:12" x14ac:dyDescent="0.25">
      <c r="A47675" t="s">
        <v>165766</v>
      </c>
      <c r="B47675" t="s">
        <v>165767</v>
      </c>
      <c r="C47675" t="s">
        <v>165768</v>
      </c>
      <c r="D47675" t="s">
        <v>165769</v>
      </c>
      <c r="E47675" t="s">
        <v>109</v>
      </c>
      <c r="F47675" t="s">
        <v>52</v>
      </c>
      <c r="G47675" t="s">
        <v>200</v>
      </c>
      <c r="H47675" t="s">
        <v>201</v>
      </c>
      <c r="I47675" t="s">
        <v>201</v>
      </c>
      <c r="K47675" t="b">
        <f>IFERROR(VLOOKUP(F47675,english_mapping!A:B,2,FALSE),"NA")</f>
        <v>1</v>
      </c>
      <c r="L47675" t="str">
        <f t="shared" si="744"/>
        <v>Messaging</v>
      </c>
    </row>
    <row r="47676" spans="1:12" x14ac:dyDescent="0.25">
      <c r="A47676" t="s">
        <v>165770</v>
      </c>
      <c r="B47676" t="s">
        <v>165771</v>
      </c>
      <c r="C47676" t="s">
        <v>165772</v>
      </c>
      <c r="D47676" t="s">
        <v>165773</v>
      </c>
      <c r="E47676" t="s">
        <v>14</v>
      </c>
      <c r="F47676" t="s">
        <v>21</v>
      </c>
      <c r="G47676" t="s">
        <v>1035</v>
      </c>
      <c r="H47676" t="s">
        <v>1036</v>
      </c>
      <c r="I47676" t="s">
        <v>39059</v>
      </c>
      <c r="J47676" s="1">
        <v>40187</v>
      </c>
      <c r="K47676" t="b">
        <f>IFERROR(VLOOKUP(F47676,english_mapping!A:B,2,FALSE),"NA")</f>
        <v>1</v>
      </c>
      <c r="L47676" t="str">
        <f t="shared" si="744"/>
        <v>Customer Service</v>
      </c>
    </row>
    <row r="47677" spans="1:12" x14ac:dyDescent="0.25">
      <c r="A47677" t="s">
        <v>165774</v>
      </c>
      <c r="B47677" t="s">
        <v>165775</v>
      </c>
      <c r="C47677" t="s">
        <v>165776</v>
      </c>
      <c r="E47677" t="s">
        <v>14</v>
      </c>
      <c r="F47677" t="s">
        <v>21</v>
      </c>
      <c r="G47677" t="s">
        <v>59</v>
      </c>
      <c r="H47677" t="s">
        <v>60</v>
      </c>
      <c r="I47677" t="s">
        <v>1005</v>
      </c>
      <c r="J47677" s="1">
        <v>35065</v>
      </c>
      <c r="K47677" t="b">
        <f>IFERROR(VLOOKUP(F47677,english_mapping!A:B,2,FALSE),"NA")</f>
        <v>1</v>
      </c>
      <c r="L47677">
        <f t="shared" si="744"/>
        <v>0</v>
      </c>
    </row>
    <row r="47678" spans="1:12" x14ac:dyDescent="0.25">
      <c r="A47678" t="s">
        <v>165777</v>
      </c>
      <c r="B47678" t="s">
        <v>165778</v>
      </c>
      <c r="C47678" t="s">
        <v>165779</v>
      </c>
      <c r="D47678" t="s">
        <v>37469</v>
      </c>
      <c r="E47678" t="s">
        <v>14</v>
      </c>
      <c r="F47678" t="s">
        <v>21</v>
      </c>
      <c r="G47678" t="s">
        <v>59</v>
      </c>
      <c r="H47678" t="s">
        <v>60</v>
      </c>
      <c r="I47678" t="s">
        <v>2772</v>
      </c>
      <c r="J47678" s="1">
        <v>40544</v>
      </c>
      <c r="K47678" t="b">
        <f>IFERROR(VLOOKUP(F47678,english_mapping!A:B,2,FALSE),"NA")</f>
        <v>1</v>
      </c>
      <c r="L47678" t="str">
        <f t="shared" si="744"/>
        <v>Computers</v>
      </c>
    </row>
    <row r="47679" spans="1:12" x14ac:dyDescent="0.25">
      <c r="A47679" t="s">
        <v>165780</v>
      </c>
      <c r="B47679" t="s">
        <v>165781</v>
      </c>
      <c r="C47679" t="s">
        <v>165782</v>
      </c>
      <c r="D47679" t="s">
        <v>70</v>
      </c>
      <c r="E47679" t="s">
        <v>14</v>
      </c>
      <c r="F47679" t="s">
        <v>21</v>
      </c>
      <c r="G47679" t="s">
        <v>434</v>
      </c>
      <c r="H47679" t="s">
        <v>535</v>
      </c>
      <c r="I47679" t="s">
        <v>5457</v>
      </c>
      <c r="J47679" s="1">
        <v>39814</v>
      </c>
      <c r="K47679" t="b">
        <f>IFERROR(VLOOKUP(F47679,english_mapping!A:B,2,FALSE),"NA")</f>
        <v>1</v>
      </c>
      <c r="L47679" t="str">
        <f t="shared" si="744"/>
        <v>E-Commerce</v>
      </c>
    </row>
    <row r="47680" spans="1:12" x14ac:dyDescent="0.25">
      <c r="A47680" t="s">
        <v>165783</v>
      </c>
      <c r="B47680" t="s">
        <v>165784</v>
      </c>
      <c r="C47680" t="s">
        <v>165785</v>
      </c>
      <c r="D47680" t="s">
        <v>165786</v>
      </c>
      <c r="E47680" t="s">
        <v>109</v>
      </c>
      <c r="F47680" t="s">
        <v>21</v>
      </c>
      <c r="G47680" t="s">
        <v>655</v>
      </c>
      <c r="H47680" t="s">
        <v>656</v>
      </c>
      <c r="I47680" t="s">
        <v>656</v>
      </c>
      <c r="K47680" t="b">
        <f>IFERROR(VLOOKUP(F47680,english_mapping!A:B,2,FALSE),"NA")</f>
        <v>1</v>
      </c>
      <c r="L47680" t="str">
        <f t="shared" si="744"/>
        <v>Health Care</v>
      </c>
    </row>
    <row r="47681" spans="1:12" x14ac:dyDescent="0.25">
      <c r="A47681" t="s">
        <v>165787</v>
      </c>
      <c r="B47681" t="s">
        <v>165788</v>
      </c>
      <c r="C47681" t="s">
        <v>165789</v>
      </c>
      <c r="D47681" t="s">
        <v>755</v>
      </c>
      <c r="E47681" t="s">
        <v>14</v>
      </c>
      <c r="F47681" t="s">
        <v>1087</v>
      </c>
      <c r="G47681">
        <v>16</v>
      </c>
      <c r="H47681" t="s">
        <v>1743</v>
      </c>
      <c r="I47681" t="s">
        <v>1743</v>
      </c>
      <c r="J47681" s="1">
        <v>41275</v>
      </c>
      <c r="K47681" t="b">
        <f>IFERROR(VLOOKUP(F47681,english_mapping!A:B,2,FALSE),"NA")</f>
        <v>0</v>
      </c>
      <c r="L47681" t="str">
        <f t="shared" si="744"/>
        <v>Hardware + Software</v>
      </c>
    </row>
    <row r="47682" spans="1:12" x14ac:dyDescent="0.25">
      <c r="A47682" t="s">
        <v>165790</v>
      </c>
      <c r="B47682" t="s">
        <v>165791</v>
      </c>
      <c r="C47682" t="s">
        <v>165792</v>
      </c>
      <c r="D47682" t="s">
        <v>165793</v>
      </c>
      <c r="E47682" t="s">
        <v>14</v>
      </c>
      <c r="F47682" t="s">
        <v>21</v>
      </c>
      <c r="G47682" t="s">
        <v>59</v>
      </c>
      <c r="H47682" t="s">
        <v>60</v>
      </c>
      <c r="I47682" t="s">
        <v>66</v>
      </c>
      <c r="J47682" s="1">
        <v>39814</v>
      </c>
      <c r="K47682" t="b">
        <f>IFERROR(VLOOKUP(F47682,english_mapping!A:B,2,FALSE),"NA")</f>
        <v>1</v>
      </c>
      <c r="L47682" t="str">
        <f t="shared" si="744"/>
        <v>Curated Web</v>
      </c>
    </row>
    <row r="47683" spans="1:12" x14ac:dyDescent="0.25">
      <c r="A47683" t="s">
        <v>165794</v>
      </c>
      <c r="B47683" t="s">
        <v>165795</v>
      </c>
      <c r="C47683" t="s">
        <v>165796</v>
      </c>
      <c r="D47683" t="s">
        <v>38</v>
      </c>
      <c r="E47683" t="s">
        <v>14</v>
      </c>
      <c r="F47683" t="s">
        <v>21</v>
      </c>
      <c r="G47683" t="s">
        <v>94</v>
      </c>
      <c r="H47683" t="s">
        <v>95</v>
      </c>
      <c r="I47683" t="s">
        <v>13465</v>
      </c>
      <c r="J47683" s="1">
        <v>39083</v>
      </c>
      <c r="K47683" t="b">
        <f>IFERROR(VLOOKUP(F47683,english_mapping!A:B,2,FALSE),"NA")</f>
        <v>1</v>
      </c>
      <c r="L47683" t="str">
        <f t="shared" si="744"/>
        <v>Software</v>
      </c>
    </row>
    <row r="47684" spans="1:12" x14ac:dyDescent="0.25">
      <c r="A47684" t="s">
        <v>165797</v>
      </c>
      <c r="B47684" t="s">
        <v>165798</v>
      </c>
      <c r="C47684" t="s">
        <v>165799</v>
      </c>
      <c r="D47684" t="s">
        <v>165800</v>
      </c>
      <c r="E47684" t="s">
        <v>14</v>
      </c>
      <c r="F47684" t="s">
        <v>21</v>
      </c>
      <c r="G47684" t="s">
        <v>59</v>
      </c>
      <c r="H47684" t="s">
        <v>60</v>
      </c>
      <c r="I47684" t="s">
        <v>61</v>
      </c>
      <c r="J47684" s="1">
        <v>41279</v>
      </c>
      <c r="K47684" t="b">
        <f>IFERROR(VLOOKUP(F47684,english_mapping!A:B,2,FALSE),"NA")</f>
        <v>1</v>
      </c>
      <c r="L47684" t="str">
        <f t="shared" ref="L47684:L47747" si="745">IFERROR(LEFT(D47684,(FIND("|",D47684))-1),D47684)</f>
        <v>Apps</v>
      </c>
    </row>
    <row r="47685" spans="1:12" x14ac:dyDescent="0.25">
      <c r="A47685" t="s">
        <v>165801</v>
      </c>
      <c r="B47685" t="s">
        <v>165802</v>
      </c>
      <c r="C47685" t="s">
        <v>165803</v>
      </c>
      <c r="D47685" t="s">
        <v>140281</v>
      </c>
      <c r="E47685" t="s">
        <v>109</v>
      </c>
      <c r="F47685" t="s">
        <v>21</v>
      </c>
      <c r="G47685" t="s">
        <v>94</v>
      </c>
      <c r="H47685" t="s">
        <v>95</v>
      </c>
      <c r="I47685" t="s">
        <v>9870</v>
      </c>
      <c r="J47685" s="1">
        <v>38353</v>
      </c>
      <c r="K47685" t="b">
        <f>IFERROR(VLOOKUP(F47685,english_mapping!A:B,2,FALSE),"NA")</f>
        <v>1</v>
      </c>
      <c r="L47685" t="str">
        <f t="shared" si="745"/>
        <v>Enterprise Software</v>
      </c>
    </row>
    <row r="47686" spans="1:12" x14ac:dyDescent="0.25">
      <c r="A47686" t="s">
        <v>165804</v>
      </c>
      <c r="B47686" t="s">
        <v>165805</v>
      </c>
      <c r="C47686" t="s">
        <v>165806</v>
      </c>
      <c r="D47686" t="s">
        <v>165807</v>
      </c>
      <c r="E47686" t="s">
        <v>205</v>
      </c>
      <c r="F47686" t="s">
        <v>21</v>
      </c>
      <c r="G47686" t="s">
        <v>59</v>
      </c>
      <c r="H47686" t="s">
        <v>90</v>
      </c>
      <c r="I47686" t="s">
        <v>375</v>
      </c>
      <c r="J47686" s="1">
        <v>40552</v>
      </c>
      <c r="K47686" t="b">
        <f>IFERROR(VLOOKUP(F47686,english_mapping!A:B,2,FALSE),"NA")</f>
        <v>1</v>
      </c>
      <c r="L47686" t="str">
        <f t="shared" si="745"/>
        <v>Analytics</v>
      </c>
    </row>
    <row r="47687" spans="1:12" x14ac:dyDescent="0.25">
      <c r="A47687" t="s">
        <v>165808</v>
      </c>
      <c r="B47687" t="s">
        <v>165809</v>
      </c>
      <c r="C47687" t="s">
        <v>165810</v>
      </c>
      <c r="D47687" t="s">
        <v>165811</v>
      </c>
      <c r="E47687" t="s">
        <v>14</v>
      </c>
      <c r="J47687" s="1">
        <v>41640</v>
      </c>
      <c r="K47687" t="str">
        <f>IFERROR(VLOOKUP(F47687,english_mapping!A:B,2,FALSE),"NA")</f>
        <v>NA</v>
      </c>
      <c r="L47687" t="str">
        <f t="shared" si="745"/>
        <v>Communities</v>
      </c>
    </row>
    <row r="47688" spans="1:12" x14ac:dyDescent="0.25">
      <c r="A47688" t="s">
        <v>165812</v>
      </c>
      <c r="B47688" t="s">
        <v>165813</v>
      </c>
      <c r="C47688" t="s">
        <v>165814</v>
      </c>
      <c r="D47688" t="s">
        <v>38</v>
      </c>
      <c r="E47688" t="s">
        <v>14</v>
      </c>
      <c r="F47688" t="s">
        <v>21</v>
      </c>
      <c r="G47688" t="s">
        <v>77</v>
      </c>
      <c r="H47688" t="s">
        <v>1804</v>
      </c>
      <c r="I47688" t="s">
        <v>2586</v>
      </c>
      <c r="J47688" s="1">
        <v>37622</v>
      </c>
      <c r="K47688" t="b">
        <f>IFERROR(VLOOKUP(F47688,english_mapping!A:B,2,FALSE),"NA")</f>
        <v>1</v>
      </c>
      <c r="L47688" t="str">
        <f t="shared" si="745"/>
        <v>Software</v>
      </c>
    </row>
    <row r="47689" spans="1:12" x14ac:dyDescent="0.25">
      <c r="A47689" t="s">
        <v>165815</v>
      </c>
      <c r="B47689" t="s">
        <v>165816</v>
      </c>
      <c r="C47689" t="s">
        <v>165817</v>
      </c>
      <c r="D47689" t="s">
        <v>262</v>
      </c>
      <c r="E47689" t="s">
        <v>14</v>
      </c>
      <c r="F47689" t="s">
        <v>21</v>
      </c>
      <c r="G47689" t="s">
        <v>822</v>
      </c>
      <c r="H47689" t="s">
        <v>823</v>
      </c>
      <c r="I47689" t="s">
        <v>823</v>
      </c>
      <c r="J47689" s="1">
        <v>40360</v>
      </c>
      <c r="K47689" t="b">
        <f>IFERROR(VLOOKUP(F47689,english_mapping!A:B,2,FALSE),"NA")</f>
        <v>1</v>
      </c>
      <c r="L47689" t="str">
        <f t="shared" si="745"/>
        <v>Enterprise Software</v>
      </c>
    </row>
    <row r="47690" spans="1:12" x14ac:dyDescent="0.25">
      <c r="A47690" t="s">
        <v>165818</v>
      </c>
      <c r="B47690" t="s">
        <v>165819</v>
      </c>
      <c r="C47690" t="s">
        <v>165820</v>
      </c>
      <c r="D47690" t="s">
        <v>6112</v>
      </c>
      <c r="E47690" t="s">
        <v>14</v>
      </c>
      <c r="F47690" t="s">
        <v>712</v>
      </c>
      <c r="J47690" s="1">
        <v>41647</v>
      </c>
      <c r="K47690" t="b">
        <f>IFERROR(VLOOKUP(F47690,english_mapping!A:B,2,FALSE),"NA")</f>
        <v>0</v>
      </c>
      <c r="L47690" t="str">
        <f t="shared" si="745"/>
        <v>Advertising</v>
      </c>
    </row>
    <row r="47691" spans="1:12" x14ac:dyDescent="0.25">
      <c r="A47691" t="s">
        <v>165821</v>
      </c>
      <c r="B47691" t="s">
        <v>165822</v>
      </c>
      <c r="D47691" t="s">
        <v>19812</v>
      </c>
      <c r="E47691" t="s">
        <v>14</v>
      </c>
      <c r="F47691" t="s">
        <v>15</v>
      </c>
      <c r="G47691">
        <v>10</v>
      </c>
      <c r="H47691" t="s">
        <v>684</v>
      </c>
      <c r="I47691" t="s">
        <v>685</v>
      </c>
      <c r="J47691" s="1">
        <v>40909</v>
      </c>
      <c r="K47691" t="b">
        <f>IFERROR(VLOOKUP(F47691,english_mapping!A:B,2,FALSE),"NA")</f>
        <v>1</v>
      </c>
      <c r="L47691" t="str">
        <f t="shared" si="745"/>
        <v>E-Commerce</v>
      </c>
    </row>
    <row r="47692" spans="1:12" x14ac:dyDescent="0.25">
      <c r="A47692" t="s">
        <v>165823</v>
      </c>
      <c r="B47692" t="s">
        <v>165824</v>
      </c>
      <c r="C47692" t="s">
        <v>165825</v>
      </c>
      <c r="D47692" t="s">
        <v>654</v>
      </c>
      <c r="E47692" t="s">
        <v>14</v>
      </c>
      <c r="F47692" t="s">
        <v>462</v>
      </c>
      <c r="G47692">
        <v>48</v>
      </c>
      <c r="H47692" t="s">
        <v>463</v>
      </c>
      <c r="I47692" t="s">
        <v>463</v>
      </c>
      <c r="J47692" s="1">
        <v>40190</v>
      </c>
      <c r="K47692" t="b">
        <f>IFERROR(VLOOKUP(F47692,english_mapping!A:B,2,FALSE),"NA")</f>
        <v>0</v>
      </c>
      <c r="L47692" t="str">
        <f t="shared" si="745"/>
        <v>News</v>
      </c>
    </row>
    <row r="47693" spans="1:12" x14ac:dyDescent="0.25">
      <c r="A47693" t="s">
        <v>165826</v>
      </c>
      <c r="B47693" t="s">
        <v>165827</v>
      </c>
      <c r="C47693" t="s">
        <v>165828</v>
      </c>
      <c r="D47693" t="s">
        <v>51</v>
      </c>
      <c r="E47693" t="s">
        <v>14</v>
      </c>
      <c r="F47693" t="s">
        <v>220</v>
      </c>
      <c r="G47693">
        <v>4</v>
      </c>
      <c r="H47693" t="s">
        <v>867</v>
      </c>
      <c r="I47693" t="s">
        <v>867</v>
      </c>
      <c r="J47693" s="1">
        <v>37622</v>
      </c>
      <c r="K47693" t="b">
        <f>IFERROR(VLOOKUP(F47693,english_mapping!A:B,2,FALSE),"NA")</f>
        <v>1</v>
      </c>
      <c r="L47693" t="str">
        <f t="shared" si="745"/>
        <v>Biotechnology</v>
      </c>
    </row>
    <row r="47694" spans="1:12" x14ac:dyDescent="0.25">
      <c r="A47694" t="s">
        <v>165829</v>
      </c>
      <c r="B47694" t="s">
        <v>165830</v>
      </c>
      <c r="C47694" t="s">
        <v>165831</v>
      </c>
      <c r="E47694" t="s">
        <v>109</v>
      </c>
      <c r="F47694" t="s">
        <v>21</v>
      </c>
      <c r="G47694" t="s">
        <v>434</v>
      </c>
      <c r="H47694" t="s">
        <v>435</v>
      </c>
      <c r="I47694" t="s">
        <v>12988</v>
      </c>
      <c r="K47694" t="b">
        <f>IFERROR(VLOOKUP(F47694,english_mapping!A:B,2,FALSE),"NA")</f>
        <v>1</v>
      </c>
      <c r="L47694">
        <f t="shared" si="745"/>
        <v>0</v>
      </c>
    </row>
    <row r="47695" spans="1:12" x14ac:dyDescent="0.25">
      <c r="A47695" t="s">
        <v>165832</v>
      </c>
      <c r="B47695" t="s">
        <v>165833</v>
      </c>
      <c r="C47695" t="s">
        <v>165834</v>
      </c>
      <c r="D47695" t="s">
        <v>165835</v>
      </c>
      <c r="E47695" t="s">
        <v>14</v>
      </c>
      <c r="F47695" t="s">
        <v>21</v>
      </c>
      <c r="G47695" t="s">
        <v>59</v>
      </c>
      <c r="H47695" t="s">
        <v>60</v>
      </c>
      <c r="I47695" t="s">
        <v>66</v>
      </c>
      <c r="J47695" s="1">
        <v>40548</v>
      </c>
      <c r="K47695" t="b">
        <f>IFERROR(VLOOKUP(F47695,english_mapping!A:B,2,FALSE),"NA")</f>
        <v>1</v>
      </c>
      <c r="L47695" t="str">
        <f t="shared" si="745"/>
        <v>Analytics</v>
      </c>
    </row>
    <row r="47696" spans="1:12" x14ac:dyDescent="0.25">
      <c r="A47696" t="s">
        <v>165836</v>
      </c>
      <c r="B47696" t="s">
        <v>165837</v>
      </c>
      <c r="C47696" t="s">
        <v>165838</v>
      </c>
      <c r="D47696" t="s">
        <v>115821</v>
      </c>
      <c r="E47696" t="s">
        <v>14</v>
      </c>
      <c r="F47696" t="s">
        <v>2175</v>
      </c>
      <c r="G47696">
        <v>13</v>
      </c>
      <c r="H47696" t="s">
        <v>2176</v>
      </c>
      <c r="I47696" t="s">
        <v>2176</v>
      </c>
      <c r="J47696" s="1">
        <v>38357</v>
      </c>
      <c r="K47696" t="b">
        <f>IFERROR(VLOOKUP(F47696,english_mapping!A:B,2,FALSE),"NA")</f>
        <v>0</v>
      </c>
      <c r="L47696" t="str">
        <f t="shared" si="745"/>
        <v>Software</v>
      </c>
    </row>
    <row r="47697" spans="1:12" x14ac:dyDescent="0.25">
      <c r="A47697" t="s">
        <v>165839</v>
      </c>
      <c r="B47697" t="s">
        <v>165840</v>
      </c>
      <c r="C47697" t="s">
        <v>165841</v>
      </c>
      <c r="D47697" t="s">
        <v>165842</v>
      </c>
      <c r="E47697" t="s">
        <v>14</v>
      </c>
      <c r="F47697" t="s">
        <v>21</v>
      </c>
      <c r="G47697" t="s">
        <v>59</v>
      </c>
      <c r="H47697" t="s">
        <v>60</v>
      </c>
      <c r="I47697" t="s">
        <v>66</v>
      </c>
      <c r="J47697" s="1">
        <v>41640</v>
      </c>
      <c r="K47697" t="b">
        <f>IFERROR(VLOOKUP(F47697,english_mapping!A:B,2,FALSE),"NA")</f>
        <v>1</v>
      </c>
      <c r="L47697" t="str">
        <f t="shared" si="745"/>
        <v>Agriculture</v>
      </c>
    </row>
    <row r="47698" spans="1:12" x14ac:dyDescent="0.25">
      <c r="A47698" t="s">
        <v>165843</v>
      </c>
      <c r="B47698" t="s">
        <v>165844</v>
      </c>
      <c r="C47698" t="s">
        <v>165845</v>
      </c>
      <c r="D47698" t="s">
        <v>356</v>
      </c>
      <c r="E47698" t="s">
        <v>14</v>
      </c>
      <c r="F47698" t="s">
        <v>21</v>
      </c>
      <c r="G47698" t="s">
        <v>285</v>
      </c>
      <c r="H47698" t="s">
        <v>1054</v>
      </c>
      <c r="I47698" t="s">
        <v>165846</v>
      </c>
      <c r="J47698" t="s">
        <v>102200</v>
      </c>
      <c r="K47698" t="b">
        <f>IFERROR(VLOOKUP(F47698,english_mapping!A:B,2,FALSE),"NA")</f>
        <v>1</v>
      </c>
      <c r="L47698" t="str">
        <f t="shared" si="745"/>
        <v>Manufacturing</v>
      </c>
    </row>
    <row r="47699" spans="1:12" x14ac:dyDescent="0.25">
      <c r="A47699" t="s">
        <v>165847</v>
      </c>
      <c r="B47699" t="s">
        <v>165848</v>
      </c>
      <c r="C47699" t="s">
        <v>165849</v>
      </c>
      <c r="D47699" t="s">
        <v>952</v>
      </c>
      <c r="E47699" t="s">
        <v>14</v>
      </c>
      <c r="F47699" t="s">
        <v>21</v>
      </c>
      <c r="G47699" t="s">
        <v>154</v>
      </c>
      <c r="H47699" t="s">
        <v>242</v>
      </c>
      <c r="I47699" t="s">
        <v>242</v>
      </c>
      <c r="K47699" t="b">
        <f>IFERROR(VLOOKUP(F47699,english_mapping!A:B,2,FALSE),"NA")</f>
        <v>1</v>
      </c>
      <c r="L47699" t="str">
        <f t="shared" si="745"/>
        <v>Messaging</v>
      </c>
    </row>
    <row r="47700" spans="1:12" x14ac:dyDescent="0.25">
      <c r="A47700" t="s">
        <v>165850</v>
      </c>
      <c r="B47700" t="s">
        <v>165851</v>
      </c>
      <c r="D47700" t="s">
        <v>165852</v>
      </c>
      <c r="E47700" t="s">
        <v>14</v>
      </c>
      <c r="F47700" t="s">
        <v>15</v>
      </c>
      <c r="G47700">
        <v>16</v>
      </c>
      <c r="H47700" t="s">
        <v>16</v>
      </c>
      <c r="I47700" t="s">
        <v>16</v>
      </c>
      <c r="J47700" s="1">
        <v>39083</v>
      </c>
      <c r="K47700" t="b">
        <f>IFERROR(VLOOKUP(F47700,english_mapping!A:B,2,FALSE),"NA")</f>
        <v>1</v>
      </c>
      <c r="L47700" t="str">
        <f t="shared" si="745"/>
        <v>Development Platforms</v>
      </c>
    </row>
    <row r="47701" spans="1:12" x14ac:dyDescent="0.25">
      <c r="A47701" t="s">
        <v>165853</v>
      </c>
      <c r="B47701" t="s">
        <v>165854</v>
      </c>
      <c r="D47701" t="s">
        <v>165855</v>
      </c>
      <c r="E47701" t="s">
        <v>109</v>
      </c>
      <c r="K47701" t="str">
        <f>IFERROR(VLOOKUP(F47701,english_mapping!A:B,2,FALSE),"NA")</f>
        <v>NA</v>
      </c>
      <c r="L47701" t="str">
        <f t="shared" si="745"/>
        <v>Health Diagnostics</v>
      </c>
    </row>
    <row r="47702" spans="1:12" x14ac:dyDescent="0.25">
      <c r="A47702" t="s">
        <v>165856</v>
      </c>
      <c r="B47702" t="s">
        <v>165857</v>
      </c>
      <c r="C47702" t="s">
        <v>165858</v>
      </c>
      <c r="D47702" t="s">
        <v>51</v>
      </c>
      <c r="E47702" t="s">
        <v>109</v>
      </c>
      <c r="F47702" t="s">
        <v>21</v>
      </c>
      <c r="G47702" t="s">
        <v>59</v>
      </c>
      <c r="H47702" t="s">
        <v>60</v>
      </c>
      <c r="I47702" t="s">
        <v>61</v>
      </c>
      <c r="J47702" s="1">
        <v>36892</v>
      </c>
      <c r="K47702" t="b">
        <f>IFERROR(VLOOKUP(F47702,english_mapping!A:B,2,FALSE),"NA")</f>
        <v>1</v>
      </c>
      <c r="L47702" t="str">
        <f t="shared" si="745"/>
        <v>Biotechnology</v>
      </c>
    </row>
    <row r="47703" spans="1:12" x14ac:dyDescent="0.25">
      <c r="A47703" t="s">
        <v>165859</v>
      </c>
      <c r="B47703" t="s">
        <v>165860</v>
      </c>
      <c r="C47703" t="s">
        <v>165861</v>
      </c>
      <c r="D47703" t="s">
        <v>3881</v>
      </c>
      <c r="E47703" t="s">
        <v>14</v>
      </c>
      <c r="F47703" t="s">
        <v>21</v>
      </c>
      <c r="G47703" t="s">
        <v>285</v>
      </c>
      <c r="H47703" t="s">
        <v>587</v>
      </c>
      <c r="I47703" t="s">
        <v>587</v>
      </c>
      <c r="J47703" s="1">
        <v>41275</v>
      </c>
      <c r="K47703" t="b">
        <f>IFERROR(VLOOKUP(F47703,english_mapping!A:B,2,FALSE),"NA")</f>
        <v>1</v>
      </c>
      <c r="L47703" t="str">
        <f t="shared" si="745"/>
        <v>Medical Devices</v>
      </c>
    </row>
    <row r="47704" spans="1:12" x14ac:dyDescent="0.25">
      <c r="A47704" t="s">
        <v>165862</v>
      </c>
      <c r="B47704" t="s">
        <v>165863</v>
      </c>
      <c r="C47704" t="s">
        <v>165864</v>
      </c>
      <c r="D47704" t="s">
        <v>67948</v>
      </c>
      <c r="E47704" t="s">
        <v>109</v>
      </c>
      <c r="F47704" t="s">
        <v>21</v>
      </c>
      <c r="G47704" t="s">
        <v>154</v>
      </c>
      <c r="H47704" t="s">
        <v>242</v>
      </c>
      <c r="I47704" t="s">
        <v>331</v>
      </c>
      <c r="K47704" t="b">
        <f>IFERROR(VLOOKUP(F47704,english_mapping!A:B,2,FALSE),"NA")</f>
        <v>1</v>
      </c>
      <c r="L47704" t="str">
        <f t="shared" si="745"/>
        <v>Data Centers</v>
      </c>
    </row>
    <row r="47705" spans="1:12" x14ac:dyDescent="0.25">
      <c r="A47705" t="s">
        <v>165865</v>
      </c>
      <c r="B47705" t="s">
        <v>165866</v>
      </c>
      <c r="C47705" t="s">
        <v>165867</v>
      </c>
      <c r="E47705" t="s">
        <v>14</v>
      </c>
      <c r="F47705" t="s">
        <v>21</v>
      </c>
      <c r="G47705" t="s">
        <v>39</v>
      </c>
      <c r="H47705" t="s">
        <v>281</v>
      </c>
      <c r="I47705" t="s">
        <v>281</v>
      </c>
      <c r="K47705" t="b">
        <f>IFERROR(VLOOKUP(F47705,english_mapping!A:B,2,FALSE),"NA")</f>
        <v>1</v>
      </c>
      <c r="L47705">
        <f t="shared" si="745"/>
        <v>0</v>
      </c>
    </row>
    <row r="47706" spans="1:12" x14ac:dyDescent="0.25">
      <c r="A47706" t="s">
        <v>165868</v>
      </c>
      <c r="B47706" t="s">
        <v>165869</v>
      </c>
      <c r="C47706" t="s">
        <v>165870</v>
      </c>
      <c r="D47706" t="s">
        <v>51</v>
      </c>
      <c r="E47706" t="s">
        <v>14</v>
      </c>
      <c r="F47706" t="s">
        <v>21</v>
      </c>
      <c r="G47706" t="s">
        <v>59</v>
      </c>
      <c r="H47706" t="s">
        <v>60</v>
      </c>
      <c r="I47706" t="s">
        <v>1279</v>
      </c>
      <c r="J47706" s="1">
        <v>37987</v>
      </c>
      <c r="K47706" t="b">
        <f>IFERROR(VLOOKUP(F47706,english_mapping!A:B,2,FALSE),"NA")</f>
        <v>1</v>
      </c>
      <c r="L47706" t="str">
        <f t="shared" si="745"/>
        <v>Biotechnology</v>
      </c>
    </row>
    <row r="47707" spans="1:12" x14ac:dyDescent="0.25">
      <c r="A47707" t="s">
        <v>165871</v>
      </c>
      <c r="B47707" t="s">
        <v>165872</v>
      </c>
      <c r="C47707" t="s">
        <v>165873</v>
      </c>
      <c r="D47707" t="s">
        <v>165874</v>
      </c>
      <c r="E47707" t="s">
        <v>14</v>
      </c>
      <c r="F47707" t="s">
        <v>497</v>
      </c>
      <c r="G47707">
        <v>12</v>
      </c>
      <c r="H47707" t="s">
        <v>28969</v>
      </c>
      <c r="I47707" t="s">
        <v>28969</v>
      </c>
      <c r="J47707" s="1">
        <v>41277</v>
      </c>
      <c r="K47707" t="b">
        <f>IFERROR(VLOOKUP(F47707,english_mapping!A:B,2,FALSE),"NA")</f>
        <v>0</v>
      </c>
      <c r="L47707" t="str">
        <f t="shared" si="745"/>
        <v>Artificial Intelligence</v>
      </c>
    </row>
    <row r="47708" spans="1:12" x14ac:dyDescent="0.25">
      <c r="A47708" t="s">
        <v>165875</v>
      </c>
      <c r="B47708" t="s">
        <v>165876</v>
      </c>
      <c r="C47708" t="s">
        <v>165877</v>
      </c>
      <c r="D47708" t="s">
        <v>780</v>
      </c>
      <c r="E47708" t="s">
        <v>109</v>
      </c>
      <c r="F47708" t="s">
        <v>21</v>
      </c>
      <c r="G47708" t="s">
        <v>138</v>
      </c>
      <c r="H47708" t="s">
        <v>20070</v>
      </c>
      <c r="I47708" t="s">
        <v>20070</v>
      </c>
      <c r="J47708" s="1">
        <v>34700</v>
      </c>
      <c r="K47708" t="b">
        <f>IFERROR(VLOOKUP(F47708,english_mapping!A:B,2,FALSE),"NA")</f>
        <v>1</v>
      </c>
      <c r="L47708" t="str">
        <f t="shared" si="745"/>
        <v>Clean Technology</v>
      </c>
    </row>
    <row r="47709" spans="1:12" x14ac:dyDescent="0.25">
      <c r="A47709" t="s">
        <v>165878</v>
      </c>
      <c r="B47709" t="s">
        <v>165879</v>
      </c>
      <c r="C47709" t="s">
        <v>165880</v>
      </c>
      <c r="D47709" t="s">
        <v>3039</v>
      </c>
      <c r="E47709" t="s">
        <v>14</v>
      </c>
      <c r="F47709" t="s">
        <v>21</v>
      </c>
      <c r="G47709" t="s">
        <v>1428</v>
      </c>
      <c r="H47709" t="s">
        <v>1429</v>
      </c>
      <c r="I47709" t="s">
        <v>23973</v>
      </c>
      <c r="J47709" t="s">
        <v>130789</v>
      </c>
      <c r="K47709" t="b">
        <f>IFERROR(VLOOKUP(F47709,english_mapping!A:B,2,FALSE),"NA")</f>
        <v>1</v>
      </c>
      <c r="L47709" t="str">
        <f t="shared" si="745"/>
        <v>Medical</v>
      </c>
    </row>
    <row r="47710" spans="1:12" x14ac:dyDescent="0.25">
      <c r="A47710" t="s">
        <v>165881</v>
      </c>
      <c r="B47710" t="s">
        <v>165882</v>
      </c>
      <c r="C47710" t="s">
        <v>165883</v>
      </c>
      <c r="D47710" t="s">
        <v>14105</v>
      </c>
      <c r="E47710" t="s">
        <v>14</v>
      </c>
      <c r="F47710" t="s">
        <v>21</v>
      </c>
      <c r="G47710" t="s">
        <v>39</v>
      </c>
      <c r="H47710" t="s">
        <v>281</v>
      </c>
      <c r="I47710" t="s">
        <v>281</v>
      </c>
      <c r="J47710" s="1">
        <v>41280</v>
      </c>
      <c r="K47710" t="b">
        <f>IFERROR(VLOOKUP(F47710,english_mapping!A:B,2,FALSE),"NA")</f>
        <v>1</v>
      </c>
      <c r="L47710" t="str">
        <f t="shared" si="745"/>
        <v>Delivery</v>
      </c>
    </row>
    <row r="47711" spans="1:12" x14ac:dyDescent="0.25">
      <c r="A47711" t="s">
        <v>165884</v>
      </c>
      <c r="B47711" t="s">
        <v>165885</v>
      </c>
      <c r="C47711" t="s">
        <v>165886</v>
      </c>
      <c r="D47711" t="s">
        <v>105576</v>
      </c>
      <c r="E47711" t="s">
        <v>14</v>
      </c>
      <c r="F47711" t="s">
        <v>21</v>
      </c>
      <c r="G47711" t="s">
        <v>59</v>
      </c>
      <c r="H47711" t="s">
        <v>60</v>
      </c>
      <c r="I47711" t="s">
        <v>66</v>
      </c>
      <c r="J47711" t="s">
        <v>2917</v>
      </c>
      <c r="K47711" t="b">
        <f>IFERROR(VLOOKUP(F47711,english_mapping!A:B,2,FALSE),"NA")</f>
        <v>1</v>
      </c>
      <c r="L47711" t="str">
        <f t="shared" si="745"/>
        <v>Mobile</v>
      </c>
    </row>
    <row r="47712" spans="1:12" x14ac:dyDescent="0.25">
      <c r="A47712" t="s">
        <v>165887</v>
      </c>
      <c r="B47712" t="s">
        <v>165888</v>
      </c>
      <c r="C47712" t="s">
        <v>165889</v>
      </c>
      <c r="D47712" t="s">
        <v>51</v>
      </c>
      <c r="E47712" t="s">
        <v>14</v>
      </c>
      <c r="F47712" t="s">
        <v>21</v>
      </c>
      <c r="G47712" t="s">
        <v>1035</v>
      </c>
      <c r="H47712" t="s">
        <v>1036</v>
      </c>
      <c r="I47712" t="s">
        <v>10511</v>
      </c>
      <c r="J47712" s="1">
        <v>39083</v>
      </c>
      <c r="K47712" t="b">
        <f>IFERROR(VLOOKUP(F47712,english_mapping!A:B,2,FALSE),"NA")</f>
        <v>1</v>
      </c>
      <c r="L47712" t="str">
        <f t="shared" si="745"/>
        <v>Biotechnology</v>
      </c>
    </row>
    <row r="47713" spans="1:12" x14ac:dyDescent="0.25">
      <c r="A47713" t="s">
        <v>165890</v>
      </c>
      <c r="B47713" t="s">
        <v>165891</v>
      </c>
      <c r="C47713" t="s">
        <v>165892</v>
      </c>
      <c r="D47713" t="s">
        <v>1484</v>
      </c>
      <c r="E47713" t="s">
        <v>14</v>
      </c>
      <c r="F47713" t="s">
        <v>21</v>
      </c>
      <c r="G47713" t="s">
        <v>59</v>
      </c>
      <c r="H47713" t="s">
        <v>90</v>
      </c>
      <c r="I47713" t="s">
        <v>90</v>
      </c>
      <c r="J47713" t="s">
        <v>8743</v>
      </c>
      <c r="K47713" t="b">
        <f>IFERROR(VLOOKUP(F47713,english_mapping!A:B,2,FALSE),"NA")</f>
        <v>1</v>
      </c>
      <c r="L47713" t="str">
        <f t="shared" si="745"/>
        <v>Game</v>
      </c>
    </row>
    <row r="47714" spans="1:12" x14ac:dyDescent="0.25">
      <c r="A47714" t="s">
        <v>165893</v>
      </c>
      <c r="B47714" t="s">
        <v>165894</v>
      </c>
      <c r="C47714" t="s">
        <v>165895</v>
      </c>
      <c r="D47714" t="s">
        <v>45</v>
      </c>
      <c r="E47714" t="s">
        <v>14</v>
      </c>
      <c r="F47714" t="s">
        <v>21</v>
      </c>
      <c r="G47714" t="s">
        <v>59</v>
      </c>
      <c r="H47714" t="s">
        <v>987</v>
      </c>
      <c r="I47714" t="s">
        <v>988</v>
      </c>
      <c r="K47714" t="b">
        <f>IFERROR(VLOOKUP(F47714,english_mapping!A:B,2,FALSE),"NA")</f>
        <v>1</v>
      </c>
      <c r="L47714" t="str">
        <f t="shared" si="745"/>
        <v>Games</v>
      </c>
    </row>
    <row r="47715" spans="1:12" x14ac:dyDescent="0.25">
      <c r="A47715" t="s">
        <v>165896</v>
      </c>
      <c r="B47715" t="s">
        <v>165897</v>
      </c>
      <c r="C47715" t="s">
        <v>165898</v>
      </c>
      <c r="D47715" t="s">
        <v>165899</v>
      </c>
      <c r="E47715" t="s">
        <v>205</v>
      </c>
      <c r="F47715" t="s">
        <v>21</v>
      </c>
      <c r="G47715" t="s">
        <v>1267</v>
      </c>
      <c r="H47715" t="s">
        <v>18215</v>
      </c>
      <c r="I47715" t="s">
        <v>8374</v>
      </c>
      <c r="J47715" t="s">
        <v>41664</v>
      </c>
      <c r="K47715" t="b">
        <f>IFERROR(VLOOKUP(F47715,english_mapping!A:B,2,FALSE),"NA")</f>
        <v>1</v>
      </c>
      <c r="L47715" t="str">
        <f t="shared" si="745"/>
        <v>Big Data</v>
      </c>
    </row>
    <row r="47716" spans="1:12" x14ac:dyDescent="0.25">
      <c r="A47716" t="s">
        <v>165900</v>
      </c>
      <c r="B47716" t="s">
        <v>165901</v>
      </c>
      <c r="C47716" t="s">
        <v>165902</v>
      </c>
      <c r="D47716" t="s">
        <v>165903</v>
      </c>
      <c r="E47716" t="s">
        <v>205</v>
      </c>
      <c r="J47716" t="s">
        <v>6193</v>
      </c>
      <c r="K47716" t="str">
        <f>IFERROR(VLOOKUP(F47716,english_mapping!A:B,2,FALSE),"NA")</f>
        <v>NA</v>
      </c>
      <c r="L47716" t="str">
        <f t="shared" si="745"/>
        <v>Real Estate</v>
      </c>
    </row>
    <row r="47717" spans="1:12" x14ac:dyDescent="0.25">
      <c r="A47717" t="s">
        <v>165904</v>
      </c>
      <c r="B47717" t="s">
        <v>165905</v>
      </c>
      <c r="C47717" t="s">
        <v>165906</v>
      </c>
      <c r="D47717" t="s">
        <v>51</v>
      </c>
      <c r="E47717" t="s">
        <v>14</v>
      </c>
      <c r="F47717" t="s">
        <v>21</v>
      </c>
      <c r="G47717" t="s">
        <v>84</v>
      </c>
      <c r="H47717" t="s">
        <v>1288</v>
      </c>
      <c r="I47717" t="s">
        <v>1824</v>
      </c>
      <c r="J47717" s="1">
        <v>39448</v>
      </c>
      <c r="K47717" t="b">
        <f>IFERROR(VLOOKUP(F47717,english_mapping!A:B,2,FALSE),"NA")</f>
        <v>1</v>
      </c>
      <c r="L47717" t="str">
        <f t="shared" si="745"/>
        <v>Biotechnology</v>
      </c>
    </row>
    <row r="47718" spans="1:12" x14ac:dyDescent="0.25">
      <c r="A47718" t="s">
        <v>165907</v>
      </c>
      <c r="B47718" t="s">
        <v>165908</v>
      </c>
      <c r="D47718" t="s">
        <v>38</v>
      </c>
      <c r="E47718" t="s">
        <v>14</v>
      </c>
      <c r="F47718" t="s">
        <v>21</v>
      </c>
      <c r="G47718" t="s">
        <v>59</v>
      </c>
      <c r="H47718" t="s">
        <v>60</v>
      </c>
      <c r="I47718" t="s">
        <v>66</v>
      </c>
      <c r="K47718" t="b">
        <f>IFERROR(VLOOKUP(F47718,english_mapping!A:B,2,FALSE),"NA")</f>
        <v>1</v>
      </c>
      <c r="L47718" t="str">
        <f t="shared" si="745"/>
        <v>Software</v>
      </c>
    </row>
    <row r="47719" spans="1:12" x14ac:dyDescent="0.25">
      <c r="A47719" t="s">
        <v>165909</v>
      </c>
      <c r="B47719" t="s">
        <v>165910</v>
      </c>
      <c r="C47719" t="s">
        <v>165911</v>
      </c>
      <c r="D47719" t="s">
        <v>38</v>
      </c>
      <c r="E47719" t="s">
        <v>14</v>
      </c>
      <c r="F47719" t="s">
        <v>21</v>
      </c>
      <c r="G47719" t="s">
        <v>59</v>
      </c>
      <c r="H47719" t="s">
        <v>60</v>
      </c>
      <c r="I47719" t="s">
        <v>27558</v>
      </c>
      <c r="J47719" s="1">
        <v>40550</v>
      </c>
      <c r="K47719" t="b">
        <f>IFERROR(VLOOKUP(F47719,english_mapping!A:B,2,FALSE),"NA")</f>
        <v>1</v>
      </c>
      <c r="L47719" t="str">
        <f t="shared" si="745"/>
        <v>Software</v>
      </c>
    </row>
    <row r="47720" spans="1:12" x14ac:dyDescent="0.25">
      <c r="A47720" t="s">
        <v>165912</v>
      </c>
      <c r="B47720" t="s">
        <v>165913</v>
      </c>
      <c r="C47720" t="s">
        <v>165914</v>
      </c>
      <c r="D47720" t="s">
        <v>356</v>
      </c>
      <c r="E47720" t="s">
        <v>109</v>
      </c>
      <c r="F47720" t="s">
        <v>21</v>
      </c>
      <c r="G47720" t="s">
        <v>1105</v>
      </c>
      <c r="H47720" t="s">
        <v>1106</v>
      </c>
      <c r="I47720" t="s">
        <v>3085</v>
      </c>
      <c r="J47720" s="1">
        <v>34335</v>
      </c>
      <c r="K47720" t="b">
        <f>IFERROR(VLOOKUP(F47720,english_mapping!A:B,2,FALSE),"NA")</f>
        <v>1</v>
      </c>
      <c r="L47720" t="str">
        <f t="shared" si="745"/>
        <v>Manufacturing</v>
      </c>
    </row>
    <row r="47721" spans="1:12" x14ac:dyDescent="0.25">
      <c r="A47721" t="s">
        <v>165915</v>
      </c>
      <c r="B47721" t="s">
        <v>165916</v>
      </c>
      <c r="C47721" t="s">
        <v>165917</v>
      </c>
      <c r="D47721" t="s">
        <v>165918</v>
      </c>
      <c r="E47721" t="s">
        <v>14</v>
      </c>
      <c r="F47721" t="s">
        <v>408</v>
      </c>
      <c r="G47721">
        <v>40</v>
      </c>
      <c r="H47721" t="s">
        <v>1001</v>
      </c>
      <c r="I47721" t="s">
        <v>1001</v>
      </c>
      <c r="K47721" t="b">
        <f>IFERROR(VLOOKUP(F47721,english_mapping!A:B,2,FALSE),"NA")</f>
        <v>0</v>
      </c>
      <c r="L47721" t="str">
        <f t="shared" si="745"/>
        <v>E-Commerce</v>
      </c>
    </row>
    <row r="47722" spans="1:12" x14ac:dyDescent="0.25">
      <c r="A47722" t="s">
        <v>165919</v>
      </c>
      <c r="B47722" t="s">
        <v>165920</v>
      </c>
      <c r="C47722" t="s">
        <v>165921</v>
      </c>
      <c r="D47722" t="s">
        <v>3450</v>
      </c>
      <c r="E47722" t="s">
        <v>701</v>
      </c>
      <c r="F47722" t="s">
        <v>21</v>
      </c>
      <c r="G47722" t="s">
        <v>59</v>
      </c>
      <c r="H47722" t="s">
        <v>60</v>
      </c>
      <c r="I47722" t="s">
        <v>1279</v>
      </c>
      <c r="J47722" s="1">
        <v>39092</v>
      </c>
      <c r="K47722" t="b">
        <f>IFERROR(VLOOKUP(F47722,english_mapping!A:B,2,FALSE),"NA")</f>
        <v>1</v>
      </c>
      <c r="L47722" t="str">
        <f t="shared" si="745"/>
        <v>Biotechnology</v>
      </c>
    </row>
    <row r="47723" spans="1:12" x14ac:dyDescent="0.25">
      <c r="A47723" t="s">
        <v>165922</v>
      </c>
      <c r="B47723" t="s">
        <v>165923</v>
      </c>
      <c r="C47723" t="s">
        <v>165924</v>
      </c>
      <c r="D47723" t="s">
        <v>755</v>
      </c>
      <c r="E47723" t="s">
        <v>14</v>
      </c>
      <c r="F47723" t="s">
        <v>124</v>
      </c>
      <c r="G47723" t="s">
        <v>1294</v>
      </c>
      <c r="H47723" t="s">
        <v>3296</v>
      </c>
      <c r="I47723" t="s">
        <v>165925</v>
      </c>
      <c r="K47723" t="b">
        <f>IFERROR(VLOOKUP(F47723,english_mapping!A:B,2,FALSE),"NA")</f>
        <v>1</v>
      </c>
      <c r="L47723" t="str">
        <f t="shared" si="745"/>
        <v>Hardware + Software</v>
      </c>
    </row>
    <row r="47724" spans="1:12" x14ac:dyDescent="0.25">
      <c r="A47724" t="s">
        <v>165926</v>
      </c>
      <c r="B47724" t="s">
        <v>165927</v>
      </c>
      <c r="C47724" t="s">
        <v>165928</v>
      </c>
      <c r="D47724" t="s">
        <v>952</v>
      </c>
      <c r="E47724" t="s">
        <v>109</v>
      </c>
      <c r="J47724" s="1">
        <v>39458</v>
      </c>
      <c r="K47724" t="str">
        <f>IFERROR(VLOOKUP(F47724,english_mapping!A:B,2,FALSE),"NA")</f>
        <v>NA</v>
      </c>
      <c r="L47724" t="str">
        <f t="shared" si="745"/>
        <v>Messaging</v>
      </c>
    </row>
    <row r="47725" spans="1:12" x14ac:dyDescent="0.25">
      <c r="A47725" t="s">
        <v>165929</v>
      </c>
      <c r="B47725" t="s">
        <v>165930</v>
      </c>
      <c r="C47725" t="s">
        <v>165931</v>
      </c>
      <c r="D47725" t="s">
        <v>284</v>
      </c>
      <c r="E47725" t="s">
        <v>14</v>
      </c>
      <c r="F47725" t="s">
        <v>21</v>
      </c>
      <c r="G47725" t="s">
        <v>285</v>
      </c>
      <c r="H47725" t="s">
        <v>889</v>
      </c>
      <c r="I47725" t="s">
        <v>889</v>
      </c>
      <c r="J47725" s="1">
        <v>36526</v>
      </c>
      <c r="K47725" t="b">
        <f>IFERROR(VLOOKUP(F47725,english_mapping!A:B,2,FALSE),"NA")</f>
        <v>1</v>
      </c>
      <c r="L47725" t="str">
        <f t="shared" si="745"/>
        <v>Real Estate</v>
      </c>
    </row>
    <row r="47726" spans="1:12" x14ac:dyDescent="0.25">
      <c r="A47726" t="s">
        <v>165932</v>
      </c>
      <c r="B47726" t="s">
        <v>165933</v>
      </c>
      <c r="C47726" t="s">
        <v>165934</v>
      </c>
      <c r="E47726" t="s">
        <v>14</v>
      </c>
      <c r="K47726" t="str">
        <f>IFERROR(VLOOKUP(F47726,english_mapping!A:B,2,FALSE),"NA")</f>
        <v>NA</v>
      </c>
      <c r="L47726">
        <f t="shared" si="745"/>
        <v>0</v>
      </c>
    </row>
    <row r="47727" spans="1:12" x14ac:dyDescent="0.25">
      <c r="A47727" t="s">
        <v>165935</v>
      </c>
      <c r="B47727" t="s">
        <v>165933</v>
      </c>
      <c r="C47727" t="s">
        <v>165936</v>
      </c>
      <c r="D47727" t="s">
        <v>165937</v>
      </c>
      <c r="E47727" t="s">
        <v>14</v>
      </c>
      <c r="F47727" t="s">
        <v>21</v>
      </c>
      <c r="G47727" t="s">
        <v>285</v>
      </c>
      <c r="H47727" t="s">
        <v>1054</v>
      </c>
      <c r="I47727" t="s">
        <v>1054</v>
      </c>
      <c r="J47727" s="1">
        <v>40912</v>
      </c>
      <c r="K47727" t="b">
        <f>IFERROR(VLOOKUP(F47727,english_mapping!A:B,2,FALSE),"NA")</f>
        <v>1</v>
      </c>
      <c r="L47727" t="str">
        <f t="shared" si="745"/>
        <v>Photography</v>
      </c>
    </row>
    <row r="47728" spans="1:12" x14ac:dyDescent="0.25">
      <c r="A47728" t="s">
        <v>165938</v>
      </c>
      <c r="B47728" t="s">
        <v>165939</v>
      </c>
      <c r="C47728" t="s">
        <v>165940</v>
      </c>
      <c r="D47728" t="s">
        <v>4017</v>
      </c>
      <c r="E47728" t="s">
        <v>701</v>
      </c>
      <c r="F47728" t="s">
        <v>21</v>
      </c>
      <c r="G47728" t="s">
        <v>993</v>
      </c>
      <c r="H47728" t="s">
        <v>994</v>
      </c>
      <c r="I47728" t="s">
        <v>994</v>
      </c>
      <c r="J47728" s="1">
        <v>39083</v>
      </c>
      <c r="K47728" t="b">
        <f>IFERROR(VLOOKUP(F47728,english_mapping!A:B,2,FALSE),"NA")</f>
        <v>1</v>
      </c>
      <c r="L47728" t="str">
        <f t="shared" si="745"/>
        <v>Public Relations</v>
      </c>
    </row>
    <row r="47729" spans="1:12" x14ac:dyDescent="0.25">
      <c r="A47729" t="s">
        <v>165941</v>
      </c>
      <c r="B47729" t="s">
        <v>165942</v>
      </c>
      <c r="C47729" t="s">
        <v>165943</v>
      </c>
      <c r="D47729" t="s">
        <v>5503</v>
      </c>
      <c r="E47729" t="s">
        <v>205</v>
      </c>
      <c r="F47729" t="s">
        <v>21</v>
      </c>
      <c r="G47729" t="s">
        <v>59</v>
      </c>
      <c r="H47729" t="s">
        <v>90</v>
      </c>
      <c r="I47729" t="s">
        <v>90</v>
      </c>
      <c r="J47729" s="1">
        <v>41286</v>
      </c>
      <c r="K47729" t="b">
        <f>IFERROR(VLOOKUP(F47729,english_mapping!A:B,2,FALSE),"NA")</f>
        <v>1</v>
      </c>
      <c r="L47729" t="str">
        <f t="shared" si="745"/>
        <v>Digital Media</v>
      </c>
    </row>
    <row r="47730" spans="1:12" x14ac:dyDescent="0.25">
      <c r="A47730" t="s">
        <v>165944</v>
      </c>
      <c r="B47730" t="s">
        <v>165945</v>
      </c>
      <c r="D47730" t="s">
        <v>4168</v>
      </c>
      <c r="E47730" t="s">
        <v>14</v>
      </c>
      <c r="F47730" t="s">
        <v>21</v>
      </c>
      <c r="G47730" t="s">
        <v>39</v>
      </c>
      <c r="H47730" t="s">
        <v>281</v>
      </c>
      <c r="I47730" t="s">
        <v>54919</v>
      </c>
      <c r="K47730" t="b">
        <f>IFERROR(VLOOKUP(F47730,english_mapping!A:B,2,FALSE),"NA")</f>
        <v>1</v>
      </c>
      <c r="L47730" t="str">
        <f t="shared" si="745"/>
        <v>Information Technology</v>
      </c>
    </row>
    <row r="47731" spans="1:12" x14ac:dyDescent="0.25">
      <c r="A47731" t="s">
        <v>165946</v>
      </c>
      <c r="B47731" t="s">
        <v>165947</v>
      </c>
      <c r="C47731" t="s">
        <v>165948</v>
      </c>
      <c r="D47731" t="s">
        <v>89</v>
      </c>
      <c r="E47731" t="s">
        <v>14</v>
      </c>
      <c r="F47731" t="s">
        <v>21</v>
      </c>
      <c r="G47731" t="s">
        <v>117</v>
      </c>
      <c r="H47731" t="s">
        <v>118</v>
      </c>
      <c r="I47731" t="s">
        <v>118</v>
      </c>
      <c r="J47731" s="1">
        <v>19725</v>
      </c>
      <c r="K47731" t="b">
        <f>IFERROR(VLOOKUP(F47731,english_mapping!A:B,2,FALSE),"NA")</f>
        <v>1</v>
      </c>
      <c r="L47731" t="str">
        <f t="shared" si="745"/>
        <v>Health and Wellness</v>
      </c>
    </row>
    <row r="47732" spans="1:12" x14ac:dyDescent="0.25">
      <c r="A47732" t="s">
        <v>165949</v>
      </c>
      <c r="B47732" t="s">
        <v>165950</v>
      </c>
      <c r="C47732" t="s">
        <v>165951</v>
      </c>
      <c r="D47732" t="s">
        <v>356</v>
      </c>
      <c r="E47732" t="s">
        <v>14</v>
      </c>
      <c r="F47732" t="s">
        <v>21</v>
      </c>
      <c r="G47732" t="s">
        <v>138</v>
      </c>
      <c r="H47732" t="s">
        <v>1191</v>
      </c>
      <c r="I47732" t="s">
        <v>6434</v>
      </c>
      <c r="J47732" s="1">
        <v>40452</v>
      </c>
      <c r="K47732" t="b">
        <f>IFERROR(VLOOKUP(F47732,english_mapping!A:B,2,FALSE),"NA")</f>
        <v>1</v>
      </c>
      <c r="L47732" t="str">
        <f t="shared" si="745"/>
        <v>Manufacturing</v>
      </c>
    </row>
    <row r="47733" spans="1:12" x14ac:dyDescent="0.25">
      <c r="A47733" t="s">
        <v>165952</v>
      </c>
      <c r="B47733" t="s">
        <v>165953</v>
      </c>
      <c r="C47733" t="s">
        <v>165954</v>
      </c>
      <c r="D47733" t="s">
        <v>755</v>
      </c>
      <c r="E47733" t="s">
        <v>14</v>
      </c>
      <c r="F47733" t="s">
        <v>21</v>
      </c>
      <c r="G47733" t="s">
        <v>379</v>
      </c>
      <c r="H47733" t="s">
        <v>380</v>
      </c>
      <c r="I47733" t="s">
        <v>380</v>
      </c>
      <c r="J47733" s="1">
        <v>40914</v>
      </c>
      <c r="K47733" t="b">
        <f>IFERROR(VLOOKUP(F47733,english_mapping!A:B,2,FALSE),"NA")</f>
        <v>1</v>
      </c>
      <c r="L47733" t="str">
        <f t="shared" si="745"/>
        <v>Hardware + Software</v>
      </c>
    </row>
    <row r="47734" spans="1:12" x14ac:dyDescent="0.25">
      <c r="A47734" t="s">
        <v>165955</v>
      </c>
      <c r="B47734" t="s">
        <v>165956</v>
      </c>
      <c r="C47734" t="s">
        <v>165957</v>
      </c>
      <c r="D47734" t="s">
        <v>38</v>
      </c>
      <c r="E47734" t="s">
        <v>14</v>
      </c>
      <c r="F47734" t="s">
        <v>21</v>
      </c>
      <c r="G47734" t="s">
        <v>1360</v>
      </c>
      <c r="H47734" t="s">
        <v>1361</v>
      </c>
      <c r="I47734" t="s">
        <v>29570</v>
      </c>
      <c r="K47734" t="b">
        <f>IFERROR(VLOOKUP(F47734,english_mapping!A:B,2,FALSE),"NA")</f>
        <v>1</v>
      </c>
      <c r="L47734" t="str">
        <f t="shared" si="745"/>
        <v>Software</v>
      </c>
    </row>
    <row r="47735" spans="1:12" x14ac:dyDescent="0.25">
      <c r="A47735" t="s">
        <v>165958</v>
      </c>
      <c r="B47735" t="s">
        <v>165959</v>
      </c>
      <c r="C47735" t="s">
        <v>165960</v>
      </c>
      <c r="D47735" t="s">
        <v>89</v>
      </c>
      <c r="E47735" t="s">
        <v>14</v>
      </c>
      <c r="F47735" t="s">
        <v>21</v>
      </c>
      <c r="G47735" t="s">
        <v>1300</v>
      </c>
      <c r="H47735" t="s">
        <v>1301</v>
      </c>
      <c r="I47735" t="s">
        <v>24532</v>
      </c>
      <c r="J47735" s="1">
        <v>40544</v>
      </c>
      <c r="K47735" t="b">
        <f>IFERROR(VLOOKUP(F47735,english_mapping!A:B,2,FALSE),"NA")</f>
        <v>1</v>
      </c>
      <c r="L47735" t="str">
        <f t="shared" si="745"/>
        <v>Health and Wellness</v>
      </c>
    </row>
    <row r="47736" spans="1:12" x14ac:dyDescent="0.25">
      <c r="A47736" t="s">
        <v>165961</v>
      </c>
      <c r="B47736" t="s">
        <v>165962</v>
      </c>
      <c r="C47736" t="s">
        <v>165963</v>
      </c>
      <c r="D47736" t="s">
        <v>51</v>
      </c>
      <c r="E47736" t="s">
        <v>14</v>
      </c>
      <c r="F47736" t="s">
        <v>21</v>
      </c>
      <c r="G47736" t="s">
        <v>101</v>
      </c>
      <c r="H47736" t="s">
        <v>102</v>
      </c>
      <c r="I47736" t="s">
        <v>103</v>
      </c>
      <c r="J47736" s="1">
        <v>37987</v>
      </c>
      <c r="K47736" t="b">
        <f>IFERROR(VLOOKUP(F47736,english_mapping!A:B,2,FALSE),"NA")</f>
        <v>1</v>
      </c>
      <c r="L47736" t="str">
        <f t="shared" si="745"/>
        <v>Biotechnology</v>
      </c>
    </row>
    <row r="47737" spans="1:12" x14ac:dyDescent="0.25">
      <c r="A47737" t="s">
        <v>165964</v>
      </c>
      <c r="B47737" t="s">
        <v>165965</v>
      </c>
      <c r="C47737" t="s">
        <v>165966</v>
      </c>
      <c r="D47737" t="s">
        <v>449</v>
      </c>
      <c r="E47737" t="s">
        <v>109</v>
      </c>
      <c r="F47737" t="s">
        <v>21</v>
      </c>
      <c r="G47737" t="s">
        <v>101</v>
      </c>
      <c r="H47737" t="s">
        <v>102</v>
      </c>
      <c r="I47737" t="s">
        <v>103</v>
      </c>
      <c r="J47737" s="1">
        <v>39814</v>
      </c>
      <c r="K47737" t="b">
        <f>IFERROR(VLOOKUP(F47737,english_mapping!A:B,2,FALSE),"NA")</f>
        <v>1</v>
      </c>
      <c r="L47737" t="str">
        <f t="shared" si="745"/>
        <v>Finance</v>
      </c>
    </row>
    <row r="47738" spans="1:12" x14ac:dyDescent="0.25">
      <c r="A47738" t="s">
        <v>165967</v>
      </c>
      <c r="B47738" t="s">
        <v>165968</v>
      </c>
      <c r="C47738" t="s">
        <v>165969</v>
      </c>
      <c r="D47738" t="s">
        <v>65</v>
      </c>
      <c r="E47738" t="s">
        <v>205</v>
      </c>
      <c r="F47738" t="s">
        <v>21</v>
      </c>
      <c r="G47738" t="s">
        <v>59</v>
      </c>
      <c r="H47738" t="s">
        <v>60</v>
      </c>
      <c r="I47738" t="s">
        <v>66</v>
      </c>
      <c r="K47738" t="b">
        <f>IFERROR(VLOOKUP(F47738,english_mapping!A:B,2,FALSE),"NA")</f>
        <v>1</v>
      </c>
      <c r="L47738" t="str">
        <f t="shared" si="745"/>
        <v>Mobile</v>
      </c>
    </row>
    <row r="47739" spans="1:12" x14ac:dyDescent="0.25">
      <c r="A47739" t="s">
        <v>165970</v>
      </c>
      <c r="B47739" t="s">
        <v>165971</v>
      </c>
      <c r="C47739" t="s">
        <v>165972</v>
      </c>
      <c r="E47739" t="s">
        <v>205</v>
      </c>
      <c r="F47739" t="s">
        <v>21</v>
      </c>
      <c r="G47739" t="s">
        <v>655</v>
      </c>
      <c r="H47739" t="s">
        <v>656</v>
      </c>
      <c r="I47739" t="s">
        <v>656</v>
      </c>
      <c r="K47739" t="b">
        <f>IFERROR(VLOOKUP(F47739,english_mapping!A:B,2,FALSE),"NA")</f>
        <v>1</v>
      </c>
      <c r="L47739">
        <f t="shared" si="745"/>
        <v>0</v>
      </c>
    </row>
    <row r="47740" spans="1:12" x14ac:dyDescent="0.25">
      <c r="A47740" t="s">
        <v>165973</v>
      </c>
      <c r="B47740" t="s">
        <v>165974</v>
      </c>
      <c r="C47740" t="s">
        <v>165975</v>
      </c>
      <c r="D47740" t="s">
        <v>65</v>
      </c>
      <c r="E47740" t="s">
        <v>14</v>
      </c>
      <c r="F47740" t="s">
        <v>1087</v>
      </c>
      <c r="G47740">
        <v>16</v>
      </c>
      <c r="H47740" t="s">
        <v>1743</v>
      </c>
      <c r="I47740" t="s">
        <v>1743</v>
      </c>
      <c r="J47740" s="1">
        <v>41640</v>
      </c>
      <c r="K47740" t="b">
        <f>IFERROR(VLOOKUP(F47740,english_mapping!A:B,2,FALSE),"NA")</f>
        <v>0</v>
      </c>
      <c r="L47740" t="str">
        <f t="shared" si="745"/>
        <v>Mobile</v>
      </c>
    </row>
    <row r="47741" spans="1:12" x14ac:dyDescent="0.25">
      <c r="A47741" t="s">
        <v>165976</v>
      </c>
      <c r="B47741" t="s">
        <v>165977</v>
      </c>
      <c r="C47741" t="s">
        <v>165978</v>
      </c>
      <c r="D47741" t="s">
        <v>165979</v>
      </c>
      <c r="E47741" t="s">
        <v>14</v>
      </c>
      <c r="F47741" t="s">
        <v>21</v>
      </c>
      <c r="G47741" t="s">
        <v>206</v>
      </c>
      <c r="H47741" t="s">
        <v>207</v>
      </c>
      <c r="I47741" t="s">
        <v>207</v>
      </c>
      <c r="J47741" t="s">
        <v>76898</v>
      </c>
      <c r="K47741" t="b">
        <f>IFERROR(VLOOKUP(F47741,english_mapping!A:B,2,FALSE),"NA")</f>
        <v>1</v>
      </c>
      <c r="L47741" t="str">
        <f t="shared" si="745"/>
        <v>Chat</v>
      </c>
    </row>
    <row r="47742" spans="1:12" x14ac:dyDescent="0.25">
      <c r="A47742" t="s">
        <v>165980</v>
      </c>
      <c r="B47742" t="s">
        <v>165981</v>
      </c>
      <c r="C47742" t="s">
        <v>165982</v>
      </c>
      <c r="D47742" t="s">
        <v>356</v>
      </c>
      <c r="E47742" t="s">
        <v>14</v>
      </c>
      <c r="F47742" t="s">
        <v>274</v>
      </c>
      <c r="G47742">
        <v>18</v>
      </c>
      <c r="H47742" t="s">
        <v>275</v>
      </c>
      <c r="I47742" t="s">
        <v>54568</v>
      </c>
      <c r="J47742" s="1">
        <v>40909</v>
      </c>
      <c r="K47742" t="b">
        <f>IFERROR(VLOOKUP(F47742,english_mapping!A:B,2,FALSE),"NA")</f>
        <v>0</v>
      </c>
      <c r="L47742" t="str">
        <f t="shared" si="745"/>
        <v>Manufacturing</v>
      </c>
    </row>
    <row r="47743" spans="1:12" x14ac:dyDescent="0.25">
      <c r="A47743" t="s">
        <v>165983</v>
      </c>
      <c r="B47743" t="s">
        <v>165984</v>
      </c>
      <c r="C47743" t="s">
        <v>165985</v>
      </c>
      <c r="D47743" t="s">
        <v>89</v>
      </c>
      <c r="E47743" t="s">
        <v>14</v>
      </c>
      <c r="F47743" t="s">
        <v>21</v>
      </c>
      <c r="G47743" t="s">
        <v>285</v>
      </c>
      <c r="H47743" t="s">
        <v>587</v>
      </c>
      <c r="I47743" t="s">
        <v>587</v>
      </c>
      <c r="J47743" s="1">
        <v>38718</v>
      </c>
      <c r="K47743" t="b">
        <f>IFERROR(VLOOKUP(F47743,english_mapping!A:B,2,FALSE),"NA")</f>
        <v>1</v>
      </c>
      <c r="L47743" t="str">
        <f t="shared" si="745"/>
        <v>Health and Wellness</v>
      </c>
    </row>
    <row r="47744" spans="1:12" x14ac:dyDescent="0.25">
      <c r="A47744" t="s">
        <v>165986</v>
      </c>
      <c r="B47744" t="s">
        <v>165987</v>
      </c>
      <c r="C47744" t="s">
        <v>165988</v>
      </c>
      <c r="D47744" t="s">
        <v>755</v>
      </c>
      <c r="E47744" t="s">
        <v>14</v>
      </c>
      <c r="F47744" t="s">
        <v>21</v>
      </c>
      <c r="G47744" t="s">
        <v>285</v>
      </c>
      <c r="H47744" t="s">
        <v>587</v>
      </c>
      <c r="I47744" t="s">
        <v>111387</v>
      </c>
      <c r="K47744" t="b">
        <f>IFERROR(VLOOKUP(F47744,english_mapping!A:B,2,FALSE),"NA")</f>
        <v>1</v>
      </c>
      <c r="L47744" t="str">
        <f t="shared" si="745"/>
        <v>Hardware + Software</v>
      </c>
    </row>
    <row r="47745" spans="1:12" x14ac:dyDescent="0.25">
      <c r="A47745" t="s">
        <v>165989</v>
      </c>
      <c r="B47745" t="s">
        <v>165990</v>
      </c>
      <c r="C47745" t="s">
        <v>165991</v>
      </c>
      <c r="D47745" t="s">
        <v>165992</v>
      </c>
      <c r="E47745" t="s">
        <v>14</v>
      </c>
      <c r="F47745" t="s">
        <v>21</v>
      </c>
      <c r="G47745" t="s">
        <v>59</v>
      </c>
      <c r="H47745" t="s">
        <v>60</v>
      </c>
      <c r="I47745" t="s">
        <v>66</v>
      </c>
      <c r="J47745" s="1">
        <v>40551</v>
      </c>
      <c r="K47745" t="b">
        <f>IFERROR(VLOOKUP(F47745,english_mapping!A:B,2,FALSE),"NA")</f>
        <v>1</v>
      </c>
      <c r="L47745" t="str">
        <f t="shared" si="745"/>
        <v>All Students</v>
      </c>
    </row>
    <row r="47746" spans="1:12" x14ac:dyDescent="0.25">
      <c r="A47746" t="s">
        <v>165993</v>
      </c>
      <c r="B47746" t="s">
        <v>165994</v>
      </c>
      <c r="C47746" t="s">
        <v>165995</v>
      </c>
      <c r="D47746" t="s">
        <v>67436</v>
      </c>
      <c r="E47746" t="s">
        <v>14</v>
      </c>
      <c r="F47746" t="s">
        <v>21</v>
      </c>
      <c r="G47746" t="s">
        <v>77</v>
      </c>
      <c r="H47746" t="s">
        <v>9815</v>
      </c>
      <c r="I47746" t="s">
        <v>188</v>
      </c>
      <c r="J47746" t="s">
        <v>17514</v>
      </c>
      <c r="K47746" t="b">
        <f>IFERROR(VLOOKUP(F47746,english_mapping!A:B,2,FALSE),"NA")</f>
        <v>1</v>
      </c>
      <c r="L47746" t="str">
        <f t="shared" si="745"/>
        <v>Manufacturing</v>
      </c>
    </row>
    <row r="47747" spans="1:12" x14ac:dyDescent="0.25">
      <c r="A47747" t="s">
        <v>165996</v>
      </c>
      <c r="B47747" t="s">
        <v>165997</v>
      </c>
      <c r="C47747" t="s">
        <v>165998</v>
      </c>
      <c r="D47747" t="s">
        <v>165999</v>
      </c>
      <c r="E47747" t="s">
        <v>14</v>
      </c>
      <c r="F47747" t="s">
        <v>712</v>
      </c>
      <c r="G47747">
        <v>5</v>
      </c>
      <c r="H47747" t="s">
        <v>713</v>
      </c>
      <c r="I47747" t="s">
        <v>713</v>
      </c>
      <c r="J47747" s="1">
        <v>41280</v>
      </c>
      <c r="K47747" t="b">
        <f>IFERROR(VLOOKUP(F47747,english_mapping!A:B,2,FALSE),"NA")</f>
        <v>0</v>
      </c>
      <c r="L47747" t="str">
        <f t="shared" si="745"/>
        <v>Apps</v>
      </c>
    </row>
    <row r="47748" spans="1:12" x14ac:dyDescent="0.25">
      <c r="A47748" t="s">
        <v>166000</v>
      </c>
      <c r="B47748" t="s">
        <v>166001</v>
      </c>
      <c r="C47748" t="s">
        <v>166002</v>
      </c>
      <c r="D47748" t="s">
        <v>166003</v>
      </c>
      <c r="E47748" t="s">
        <v>14</v>
      </c>
      <c r="F47748" t="s">
        <v>161</v>
      </c>
      <c r="G47748" t="s">
        <v>162</v>
      </c>
      <c r="H47748" t="s">
        <v>163</v>
      </c>
      <c r="I47748" t="s">
        <v>163</v>
      </c>
      <c r="J47748" s="1">
        <v>41275</v>
      </c>
      <c r="K47748" t="b">
        <f>IFERROR(VLOOKUP(F47748,english_mapping!A:B,2,FALSE),"NA")</f>
        <v>0</v>
      </c>
      <c r="L47748" t="str">
        <f t="shared" ref="L47748:L47811" si="746">IFERROR(LEFT(D47748,(FIND("|",D47748))-1),D47748)</f>
        <v>Content Discovery</v>
      </c>
    </row>
    <row r="47749" spans="1:12" x14ac:dyDescent="0.25">
      <c r="A47749" t="s">
        <v>166004</v>
      </c>
      <c r="B47749" t="s">
        <v>166005</v>
      </c>
      <c r="C47749" t="s">
        <v>166006</v>
      </c>
      <c r="D47749" t="s">
        <v>58</v>
      </c>
      <c r="E47749" t="s">
        <v>14</v>
      </c>
      <c r="F47749" t="s">
        <v>21</v>
      </c>
      <c r="G47749" t="s">
        <v>379</v>
      </c>
      <c r="H47749" t="s">
        <v>4653</v>
      </c>
      <c r="I47749" t="s">
        <v>4653</v>
      </c>
      <c r="J47749" s="1">
        <v>36892</v>
      </c>
      <c r="K47749" t="b">
        <f>IFERROR(VLOOKUP(F47749,english_mapping!A:B,2,FALSE),"NA")</f>
        <v>1</v>
      </c>
      <c r="L47749" t="str">
        <f t="shared" si="746"/>
        <v>Analytics</v>
      </c>
    </row>
    <row r="47750" spans="1:12" x14ac:dyDescent="0.25">
      <c r="A47750" t="s">
        <v>166007</v>
      </c>
      <c r="B47750" t="s">
        <v>166008</v>
      </c>
      <c r="C47750" t="s">
        <v>166009</v>
      </c>
      <c r="D47750" t="s">
        <v>166010</v>
      </c>
      <c r="E47750" t="s">
        <v>14</v>
      </c>
      <c r="F47750" t="s">
        <v>21</v>
      </c>
      <c r="G47750" t="s">
        <v>138</v>
      </c>
      <c r="H47750" t="s">
        <v>139</v>
      </c>
      <c r="I47750" t="s">
        <v>139</v>
      </c>
      <c r="J47750" t="s">
        <v>52762</v>
      </c>
      <c r="K47750" t="b">
        <f>IFERROR(VLOOKUP(F47750,english_mapping!A:B,2,FALSE),"NA")</f>
        <v>1</v>
      </c>
      <c r="L47750" t="str">
        <f t="shared" si="746"/>
        <v>Finance</v>
      </c>
    </row>
    <row r="47751" spans="1:12" x14ac:dyDescent="0.25">
      <c r="A47751" t="s">
        <v>166011</v>
      </c>
      <c r="B47751" t="s">
        <v>166012</v>
      </c>
      <c r="C47751" t="s">
        <v>166013</v>
      </c>
      <c r="D47751" t="s">
        <v>38</v>
      </c>
      <c r="E47751" t="s">
        <v>14</v>
      </c>
      <c r="F47751" t="s">
        <v>21</v>
      </c>
      <c r="G47751" t="s">
        <v>5938</v>
      </c>
      <c r="H47751" t="s">
        <v>5939</v>
      </c>
      <c r="I47751" t="s">
        <v>5939</v>
      </c>
      <c r="J47751" s="1">
        <v>36892</v>
      </c>
      <c r="K47751" t="b">
        <f>IFERROR(VLOOKUP(F47751,english_mapping!A:B,2,FALSE),"NA")</f>
        <v>1</v>
      </c>
      <c r="L47751" t="str">
        <f t="shared" si="746"/>
        <v>Software</v>
      </c>
    </row>
    <row r="47752" spans="1:12" x14ac:dyDescent="0.25">
      <c r="A47752" t="s">
        <v>166014</v>
      </c>
      <c r="B47752" t="s">
        <v>166015</v>
      </c>
      <c r="C47752" t="s">
        <v>166016</v>
      </c>
      <c r="D47752" t="s">
        <v>666</v>
      </c>
      <c r="E47752" t="s">
        <v>14</v>
      </c>
      <c r="F47752" t="s">
        <v>21</v>
      </c>
      <c r="G47752" t="s">
        <v>59</v>
      </c>
      <c r="H47752" t="s">
        <v>60</v>
      </c>
      <c r="I47752" t="s">
        <v>66</v>
      </c>
      <c r="K47752" t="b">
        <f>IFERROR(VLOOKUP(F47752,english_mapping!A:B,2,FALSE),"NA")</f>
        <v>1</v>
      </c>
      <c r="L47752" t="str">
        <f t="shared" si="746"/>
        <v>Technology</v>
      </c>
    </row>
    <row r="47753" spans="1:12" x14ac:dyDescent="0.25">
      <c r="A47753" t="s">
        <v>166017</v>
      </c>
      <c r="B47753" t="s">
        <v>166018</v>
      </c>
      <c r="C47753" t="s">
        <v>166019</v>
      </c>
      <c r="D47753" t="s">
        <v>166020</v>
      </c>
      <c r="E47753" t="s">
        <v>14</v>
      </c>
      <c r="F47753" t="s">
        <v>21</v>
      </c>
      <c r="G47753" t="s">
        <v>59</v>
      </c>
      <c r="H47753" t="s">
        <v>60</v>
      </c>
      <c r="I47753" t="s">
        <v>66</v>
      </c>
      <c r="J47753" s="1">
        <v>38723</v>
      </c>
      <c r="K47753" t="b">
        <f>IFERROR(VLOOKUP(F47753,english_mapping!A:B,2,FALSE),"NA")</f>
        <v>1</v>
      </c>
      <c r="L47753" t="str">
        <f t="shared" si="746"/>
        <v>File Sharing</v>
      </c>
    </row>
    <row r="47754" spans="1:12" x14ac:dyDescent="0.25">
      <c r="A47754" t="s">
        <v>166021</v>
      </c>
      <c r="B47754" t="s">
        <v>166022</v>
      </c>
      <c r="C47754" t="s">
        <v>166023</v>
      </c>
      <c r="D47754" t="s">
        <v>166024</v>
      </c>
      <c r="E47754" t="s">
        <v>14</v>
      </c>
      <c r="F47754" t="s">
        <v>661</v>
      </c>
      <c r="G47754">
        <v>4</v>
      </c>
      <c r="H47754" t="s">
        <v>95261</v>
      </c>
      <c r="I47754" t="s">
        <v>95261</v>
      </c>
      <c r="J47754" s="1">
        <v>40179</v>
      </c>
      <c r="K47754" t="b">
        <f>IFERROR(VLOOKUP(F47754,english_mapping!A:B,2,FALSE),"NA")</f>
        <v>0</v>
      </c>
      <c r="L47754" t="str">
        <f t="shared" si="746"/>
        <v>Geospatial</v>
      </c>
    </row>
    <row r="47755" spans="1:12" x14ac:dyDescent="0.25">
      <c r="A47755" t="s">
        <v>166025</v>
      </c>
      <c r="B47755" t="s">
        <v>166026</v>
      </c>
      <c r="C47755" t="s">
        <v>166027</v>
      </c>
      <c r="D47755" t="s">
        <v>166028</v>
      </c>
      <c r="E47755" t="s">
        <v>14</v>
      </c>
      <c r="K47755" t="str">
        <f>IFERROR(VLOOKUP(F47755,english_mapping!A:B,2,FALSE),"NA")</f>
        <v>NA</v>
      </c>
      <c r="L47755" t="str">
        <f t="shared" si="746"/>
        <v>Medical</v>
      </c>
    </row>
    <row r="47756" spans="1:12" x14ac:dyDescent="0.25">
      <c r="A47756" t="s">
        <v>166029</v>
      </c>
      <c r="B47756" t="s">
        <v>166030</v>
      </c>
      <c r="C47756" t="s">
        <v>166031</v>
      </c>
      <c r="D47756" t="s">
        <v>144956</v>
      </c>
      <c r="E47756" t="s">
        <v>14</v>
      </c>
      <c r="F47756" t="s">
        <v>21</v>
      </c>
      <c r="G47756" t="s">
        <v>59</v>
      </c>
      <c r="H47756" t="s">
        <v>60</v>
      </c>
      <c r="I47756" t="s">
        <v>66</v>
      </c>
      <c r="J47756" s="1">
        <v>41275</v>
      </c>
      <c r="K47756" t="b">
        <f>IFERROR(VLOOKUP(F47756,english_mapping!A:B,2,FALSE),"NA")</f>
        <v>1</v>
      </c>
      <c r="L47756" t="str">
        <f t="shared" si="746"/>
        <v>Home Renovation</v>
      </c>
    </row>
    <row r="47757" spans="1:12" x14ac:dyDescent="0.25">
      <c r="A47757" t="s">
        <v>166032</v>
      </c>
      <c r="B47757" t="s">
        <v>166033</v>
      </c>
      <c r="C47757" t="s">
        <v>166034</v>
      </c>
      <c r="E47757" t="s">
        <v>14</v>
      </c>
      <c r="F47757" t="s">
        <v>408</v>
      </c>
      <c r="K47757" t="b">
        <f>IFERROR(VLOOKUP(F47757,english_mapping!A:B,2,FALSE),"NA")</f>
        <v>0</v>
      </c>
      <c r="L47757">
        <f t="shared" si="746"/>
        <v>0</v>
      </c>
    </row>
    <row r="47758" spans="1:12" x14ac:dyDescent="0.25">
      <c r="A47758" t="s">
        <v>166035</v>
      </c>
      <c r="B47758" t="s">
        <v>166036</v>
      </c>
      <c r="C47758" t="s">
        <v>166037</v>
      </c>
      <c r="D47758" t="s">
        <v>75362</v>
      </c>
      <c r="E47758" t="s">
        <v>205</v>
      </c>
      <c r="J47758" s="1">
        <v>41275</v>
      </c>
      <c r="K47758" t="str">
        <f>IFERROR(VLOOKUP(F47758,english_mapping!A:B,2,FALSE),"NA")</f>
        <v>NA</v>
      </c>
      <c r="L47758" t="str">
        <f t="shared" si="746"/>
        <v>iPhone</v>
      </c>
    </row>
    <row r="47759" spans="1:12" x14ac:dyDescent="0.25">
      <c r="A47759" t="s">
        <v>166038</v>
      </c>
      <c r="B47759" t="s">
        <v>166039</v>
      </c>
      <c r="C47759" t="s">
        <v>166040</v>
      </c>
      <c r="D47759" t="s">
        <v>166041</v>
      </c>
      <c r="E47759" t="s">
        <v>14</v>
      </c>
      <c r="F47759" t="s">
        <v>2978</v>
      </c>
      <c r="G47759">
        <v>87</v>
      </c>
      <c r="H47759" t="s">
        <v>160506</v>
      </c>
      <c r="I47759" t="s">
        <v>160506</v>
      </c>
      <c r="J47759" s="1">
        <v>41650</v>
      </c>
      <c r="K47759" t="b">
        <f>IFERROR(VLOOKUP(F47759,english_mapping!A:B,2,FALSE),"NA")</f>
        <v>0</v>
      </c>
      <c r="L47759" t="str">
        <f t="shared" si="746"/>
        <v>Apps</v>
      </c>
    </row>
    <row r="47760" spans="1:12" x14ac:dyDescent="0.25">
      <c r="A47760" t="s">
        <v>166042</v>
      </c>
      <c r="B47760" t="s">
        <v>166043</v>
      </c>
      <c r="C47760" t="s">
        <v>166044</v>
      </c>
      <c r="D47760" t="s">
        <v>65</v>
      </c>
      <c r="E47760" t="s">
        <v>205</v>
      </c>
      <c r="F47760" t="s">
        <v>21</v>
      </c>
      <c r="G47760" t="s">
        <v>1360</v>
      </c>
      <c r="H47760" t="s">
        <v>1361</v>
      </c>
      <c r="I47760" t="s">
        <v>29570</v>
      </c>
      <c r="K47760" t="b">
        <f>IFERROR(VLOOKUP(F47760,english_mapping!A:B,2,FALSE),"NA")</f>
        <v>1</v>
      </c>
      <c r="L47760" t="str">
        <f t="shared" si="746"/>
        <v>Mobile</v>
      </c>
    </row>
    <row r="47761" spans="1:12" x14ac:dyDescent="0.25">
      <c r="A47761" t="s">
        <v>166045</v>
      </c>
      <c r="B47761" t="s">
        <v>166046</v>
      </c>
      <c r="C47761" t="s">
        <v>166047</v>
      </c>
      <c r="D47761" t="s">
        <v>51</v>
      </c>
      <c r="E47761" t="s">
        <v>14</v>
      </c>
      <c r="F47761" t="s">
        <v>21</v>
      </c>
      <c r="G47761" t="s">
        <v>138</v>
      </c>
      <c r="H47761" t="s">
        <v>139</v>
      </c>
      <c r="I47761" t="s">
        <v>139</v>
      </c>
      <c r="J47761" s="1">
        <v>37622</v>
      </c>
      <c r="K47761" t="b">
        <f>IFERROR(VLOOKUP(F47761,english_mapping!A:B,2,FALSE),"NA")</f>
        <v>1</v>
      </c>
      <c r="L47761" t="str">
        <f t="shared" si="746"/>
        <v>Biotechnology</v>
      </c>
    </row>
    <row r="47762" spans="1:12" x14ac:dyDescent="0.25">
      <c r="A47762" t="s">
        <v>166048</v>
      </c>
      <c r="B47762" t="s">
        <v>166049</v>
      </c>
      <c r="C47762" t="s">
        <v>166050</v>
      </c>
      <c r="D47762" t="s">
        <v>356</v>
      </c>
      <c r="E47762" t="s">
        <v>14</v>
      </c>
      <c r="F47762" t="s">
        <v>21</v>
      </c>
      <c r="G47762" t="s">
        <v>154</v>
      </c>
      <c r="H47762" t="s">
        <v>2752</v>
      </c>
      <c r="I47762" t="s">
        <v>2753</v>
      </c>
      <c r="K47762" t="b">
        <f>IFERROR(VLOOKUP(F47762,english_mapping!A:B,2,FALSE),"NA")</f>
        <v>1</v>
      </c>
      <c r="L47762" t="str">
        <f t="shared" si="746"/>
        <v>Manufacturing</v>
      </c>
    </row>
    <row r="47763" spans="1:12" x14ac:dyDescent="0.25">
      <c r="A47763" t="s">
        <v>166051</v>
      </c>
      <c r="B47763" t="s">
        <v>166052</v>
      </c>
      <c r="D47763" t="s">
        <v>16036</v>
      </c>
      <c r="E47763" t="s">
        <v>14</v>
      </c>
      <c r="F47763" t="s">
        <v>21</v>
      </c>
      <c r="G47763" t="s">
        <v>59</v>
      </c>
      <c r="H47763" t="s">
        <v>1249</v>
      </c>
      <c r="I47763" t="s">
        <v>1249</v>
      </c>
      <c r="J47763" s="1">
        <v>41642</v>
      </c>
      <c r="K47763" t="b">
        <f>IFERROR(VLOOKUP(F47763,english_mapping!A:B,2,FALSE),"NA")</f>
        <v>1</v>
      </c>
      <c r="L47763" t="str">
        <f t="shared" si="746"/>
        <v>Medical</v>
      </c>
    </row>
    <row r="47764" spans="1:12" x14ac:dyDescent="0.25">
      <c r="A47764" t="s">
        <v>166053</v>
      </c>
      <c r="B47764" t="s">
        <v>166054</v>
      </c>
      <c r="C47764" t="s">
        <v>166055</v>
      </c>
      <c r="D47764" t="s">
        <v>166056</v>
      </c>
      <c r="E47764" t="s">
        <v>109</v>
      </c>
      <c r="F47764" t="s">
        <v>21</v>
      </c>
      <c r="G47764" t="s">
        <v>59</v>
      </c>
      <c r="H47764" t="s">
        <v>60</v>
      </c>
      <c r="I47764" t="s">
        <v>1186</v>
      </c>
      <c r="J47764" s="1">
        <v>40918</v>
      </c>
      <c r="K47764" t="b">
        <f>IFERROR(VLOOKUP(F47764,english_mapping!A:B,2,FALSE),"NA")</f>
        <v>1</v>
      </c>
      <c r="L47764" t="str">
        <f t="shared" si="746"/>
        <v>Enterprises</v>
      </c>
    </row>
    <row r="47765" spans="1:12" x14ac:dyDescent="0.25">
      <c r="A47765" t="s">
        <v>166057</v>
      </c>
      <c r="B47765" t="s">
        <v>166058</v>
      </c>
      <c r="C47765" t="s">
        <v>166059</v>
      </c>
      <c r="D47765" t="s">
        <v>166060</v>
      </c>
      <c r="E47765" t="s">
        <v>14</v>
      </c>
      <c r="F47765" t="s">
        <v>462</v>
      </c>
      <c r="G47765">
        <v>48</v>
      </c>
      <c r="H47765" t="s">
        <v>463</v>
      </c>
      <c r="I47765" t="s">
        <v>463</v>
      </c>
      <c r="K47765" t="b">
        <f>IFERROR(VLOOKUP(F47765,english_mapping!A:B,2,FALSE),"NA")</f>
        <v>0</v>
      </c>
      <c r="L47765" t="str">
        <f t="shared" si="746"/>
        <v>Cars</v>
      </c>
    </row>
    <row r="47766" spans="1:12" x14ac:dyDescent="0.25">
      <c r="A47766" t="s">
        <v>166061</v>
      </c>
      <c r="B47766" t="s">
        <v>166062</v>
      </c>
      <c r="C47766" t="s">
        <v>166063</v>
      </c>
      <c r="D47766" t="s">
        <v>40088</v>
      </c>
      <c r="E47766" t="s">
        <v>14</v>
      </c>
      <c r="F47766" t="s">
        <v>2978</v>
      </c>
      <c r="G47766">
        <v>87</v>
      </c>
      <c r="H47766" t="s">
        <v>160506</v>
      </c>
      <c r="I47766" t="s">
        <v>160506</v>
      </c>
      <c r="K47766" t="b">
        <f>IFERROR(VLOOKUP(F47766,english_mapping!A:B,2,FALSE),"NA")</f>
        <v>0</v>
      </c>
      <c r="L47766" t="str">
        <f t="shared" si="746"/>
        <v>Mobile Games</v>
      </c>
    </row>
    <row r="47767" spans="1:12" x14ac:dyDescent="0.25">
      <c r="A47767" t="s">
        <v>166064</v>
      </c>
      <c r="B47767" t="s">
        <v>166065</v>
      </c>
      <c r="C47767" t="s">
        <v>166066</v>
      </c>
      <c r="D47767" t="s">
        <v>166067</v>
      </c>
      <c r="E47767" t="s">
        <v>205</v>
      </c>
      <c r="F47767" t="s">
        <v>21</v>
      </c>
      <c r="G47767" t="s">
        <v>1300</v>
      </c>
      <c r="H47767" t="s">
        <v>1301</v>
      </c>
      <c r="I47767" t="s">
        <v>1302</v>
      </c>
      <c r="J47767" s="1">
        <v>39357</v>
      </c>
      <c r="K47767" t="b">
        <f>IFERROR(VLOOKUP(F47767,english_mapping!A:B,2,FALSE),"NA")</f>
        <v>1</v>
      </c>
      <c r="L47767" t="str">
        <f t="shared" si="746"/>
        <v>File Sharing</v>
      </c>
    </row>
    <row r="47768" spans="1:12" x14ac:dyDescent="0.25">
      <c r="A47768" t="s">
        <v>166068</v>
      </c>
      <c r="B47768" t="s">
        <v>166069</v>
      </c>
      <c r="C47768" t="s">
        <v>166070</v>
      </c>
      <c r="D47768" t="s">
        <v>51</v>
      </c>
      <c r="E47768" t="s">
        <v>109</v>
      </c>
      <c r="F47768" t="s">
        <v>21</v>
      </c>
      <c r="G47768" t="s">
        <v>59</v>
      </c>
      <c r="H47768" t="s">
        <v>1249</v>
      </c>
      <c r="I47768" t="s">
        <v>1249</v>
      </c>
      <c r="K47768" t="b">
        <f>IFERROR(VLOOKUP(F47768,english_mapping!A:B,2,FALSE),"NA")</f>
        <v>1</v>
      </c>
      <c r="L47768" t="str">
        <f t="shared" si="746"/>
        <v>Biotechnology</v>
      </c>
    </row>
    <row r="47769" spans="1:12" x14ac:dyDescent="0.25">
      <c r="A47769" t="s">
        <v>166071</v>
      </c>
      <c r="B47769" t="s">
        <v>166072</v>
      </c>
      <c r="C47769" t="s">
        <v>166073</v>
      </c>
      <c r="D47769" t="s">
        <v>2418</v>
      </c>
      <c r="E47769" t="s">
        <v>14</v>
      </c>
      <c r="F47769" t="s">
        <v>875</v>
      </c>
      <c r="K47769" t="b">
        <f>IFERROR(VLOOKUP(F47769,english_mapping!A:B,2,FALSE),"NA")</f>
        <v>1</v>
      </c>
      <c r="L47769" t="str">
        <f t="shared" si="746"/>
        <v>Food Processing</v>
      </c>
    </row>
    <row r="47770" spans="1:12" x14ac:dyDescent="0.25">
      <c r="A47770" t="s">
        <v>166074</v>
      </c>
      <c r="B47770" t="s">
        <v>166075</v>
      </c>
      <c r="C47770" t="s">
        <v>166076</v>
      </c>
      <c r="D47770" t="s">
        <v>166077</v>
      </c>
      <c r="E47770" t="s">
        <v>14</v>
      </c>
      <c r="K47770" t="str">
        <f>IFERROR(VLOOKUP(F47770,english_mapping!A:B,2,FALSE),"NA")</f>
        <v>NA</v>
      </c>
      <c r="L47770" t="str">
        <f t="shared" si="746"/>
        <v>Digital Signage</v>
      </c>
    </row>
    <row r="47771" spans="1:12" x14ac:dyDescent="0.25">
      <c r="A47771" t="s">
        <v>166078</v>
      </c>
      <c r="B47771" t="s">
        <v>166079</v>
      </c>
      <c r="C47771" t="s">
        <v>166080</v>
      </c>
      <c r="D47771" t="s">
        <v>123</v>
      </c>
      <c r="E47771" t="s">
        <v>109</v>
      </c>
      <c r="F47771" t="s">
        <v>21</v>
      </c>
      <c r="G47771" t="s">
        <v>187</v>
      </c>
      <c r="H47771" t="s">
        <v>9650</v>
      </c>
      <c r="I47771" t="s">
        <v>166081</v>
      </c>
      <c r="J47771" s="1">
        <v>30682</v>
      </c>
      <c r="K47771" t="b">
        <f>IFERROR(VLOOKUP(F47771,english_mapping!A:B,2,FALSE),"NA")</f>
        <v>1</v>
      </c>
      <c r="L47771" t="str">
        <f t="shared" si="746"/>
        <v>Education</v>
      </c>
    </row>
    <row r="47772" spans="1:12" x14ac:dyDescent="0.25">
      <c r="A47772" t="s">
        <v>166082</v>
      </c>
      <c r="B47772" t="s">
        <v>166083</v>
      </c>
      <c r="C47772" t="s">
        <v>166084</v>
      </c>
      <c r="D47772" t="s">
        <v>16036</v>
      </c>
      <c r="E47772" t="s">
        <v>109</v>
      </c>
      <c r="F47772" t="s">
        <v>21</v>
      </c>
      <c r="G47772" t="s">
        <v>1035</v>
      </c>
      <c r="H47772" t="s">
        <v>4862</v>
      </c>
      <c r="I47772" t="s">
        <v>136589</v>
      </c>
      <c r="J47772" s="1">
        <v>36526</v>
      </c>
      <c r="K47772" t="b">
        <f>IFERROR(VLOOKUP(F47772,english_mapping!A:B,2,FALSE),"NA")</f>
        <v>1</v>
      </c>
      <c r="L47772" t="str">
        <f t="shared" si="746"/>
        <v>Medical</v>
      </c>
    </row>
    <row r="47773" spans="1:12" x14ac:dyDescent="0.25">
      <c r="A47773" t="s">
        <v>166085</v>
      </c>
      <c r="B47773" t="s">
        <v>166086</v>
      </c>
      <c r="E47773" t="s">
        <v>205</v>
      </c>
      <c r="F47773" t="s">
        <v>21</v>
      </c>
      <c r="G47773" t="s">
        <v>1035</v>
      </c>
      <c r="H47773" t="s">
        <v>1036</v>
      </c>
      <c r="I47773" t="s">
        <v>29862</v>
      </c>
      <c r="J47773" s="1">
        <v>32143</v>
      </c>
      <c r="K47773" t="b">
        <f>IFERROR(VLOOKUP(F47773,english_mapping!A:B,2,FALSE),"NA")</f>
        <v>1</v>
      </c>
      <c r="L47773">
        <f t="shared" si="746"/>
        <v>0</v>
      </c>
    </row>
    <row r="47774" spans="1:12" x14ac:dyDescent="0.25">
      <c r="A47774" t="s">
        <v>166087</v>
      </c>
      <c r="B47774" t="s">
        <v>166088</v>
      </c>
      <c r="C47774" t="s">
        <v>166089</v>
      </c>
      <c r="D47774" t="s">
        <v>89</v>
      </c>
      <c r="E47774" t="s">
        <v>109</v>
      </c>
      <c r="F47774" t="s">
        <v>21</v>
      </c>
      <c r="G47774" t="s">
        <v>822</v>
      </c>
      <c r="H47774" t="s">
        <v>823</v>
      </c>
      <c r="I47774" t="s">
        <v>2637</v>
      </c>
      <c r="K47774" t="b">
        <f>IFERROR(VLOOKUP(F47774,english_mapping!A:B,2,FALSE),"NA")</f>
        <v>1</v>
      </c>
      <c r="L47774" t="str">
        <f t="shared" si="746"/>
        <v>Health and Wellness</v>
      </c>
    </row>
    <row r="47775" spans="1:12" x14ac:dyDescent="0.25">
      <c r="A47775" t="s">
        <v>166090</v>
      </c>
      <c r="B47775" t="s">
        <v>166091</v>
      </c>
      <c r="D47775" t="s">
        <v>51</v>
      </c>
      <c r="E47775" t="s">
        <v>14</v>
      </c>
      <c r="F47775" t="s">
        <v>21</v>
      </c>
      <c r="G47775" t="s">
        <v>297</v>
      </c>
      <c r="H47775" t="s">
        <v>298</v>
      </c>
      <c r="I47775" t="s">
        <v>5940</v>
      </c>
      <c r="J47775" s="1">
        <v>34700</v>
      </c>
      <c r="K47775" t="b">
        <f>IFERROR(VLOOKUP(F47775,english_mapping!A:B,2,FALSE),"NA")</f>
        <v>1</v>
      </c>
      <c r="L47775" t="str">
        <f t="shared" si="746"/>
        <v>Biotechnology</v>
      </c>
    </row>
    <row r="47776" spans="1:12" x14ac:dyDescent="0.25">
      <c r="A47776" t="s">
        <v>166092</v>
      </c>
      <c r="B47776" t="s">
        <v>166093</v>
      </c>
      <c r="D47776" t="s">
        <v>51</v>
      </c>
      <c r="E47776" t="s">
        <v>14</v>
      </c>
      <c r="F47776" t="s">
        <v>21</v>
      </c>
      <c r="G47776" t="s">
        <v>59</v>
      </c>
      <c r="H47776" t="s">
        <v>60</v>
      </c>
      <c r="I47776" t="s">
        <v>30859</v>
      </c>
      <c r="K47776" t="b">
        <f>IFERROR(VLOOKUP(F47776,english_mapping!A:B,2,FALSE),"NA")</f>
        <v>1</v>
      </c>
      <c r="L47776" t="str">
        <f t="shared" si="746"/>
        <v>Biotechnology</v>
      </c>
    </row>
    <row r="47777" spans="1:12" x14ac:dyDescent="0.25">
      <c r="A47777" t="s">
        <v>166094</v>
      </c>
      <c r="B47777" t="s">
        <v>166095</v>
      </c>
      <c r="C47777" t="s">
        <v>166096</v>
      </c>
      <c r="D47777" t="s">
        <v>166097</v>
      </c>
      <c r="E47777" t="s">
        <v>14</v>
      </c>
      <c r="F47777" t="s">
        <v>124</v>
      </c>
      <c r="G47777" t="s">
        <v>125</v>
      </c>
      <c r="H47777" t="s">
        <v>126</v>
      </c>
      <c r="I47777" t="s">
        <v>126</v>
      </c>
      <c r="J47777" s="1">
        <v>40909</v>
      </c>
      <c r="K47777" t="b">
        <f>IFERROR(VLOOKUP(F47777,english_mapping!A:B,2,FALSE),"NA")</f>
        <v>1</v>
      </c>
      <c r="L47777" t="str">
        <f t="shared" si="746"/>
        <v>Entertainment</v>
      </c>
    </row>
    <row r="47778" spans="1:12" x14ac:dyDescent="0.25">
      <c r="A47778" t="s">
        <v>166098</v>
      </c>
      <c r="B47778" t="s">
        <v>166099</v>
      </c>
      <c r="C47778" t="s">
        <v>166100</v>
      </c>
      <c r="D47778" t="s">
        <v>166101</v>
      </c>
      <c r="E47778" t="s">
        <v>14</v>
      </c>
      <c r="J47778" t="s">
        <v>12588</v>
      </c>
      <c r="K47778" t="str">
        <f>IFERROR(VLOOKUP(F47778,english_mapping!A:B,2,FALSE),"NA")</f>
        <v>NA</v>
      </c>
      <c r="L47778" t="str">
        <f t="shared" si="746"/>
        <v>Entertainment</v>
      </c>
    </row>
    <row r="47779" spans="1:12" x14ac:dyDescent="0.25">
      <c r="A47779" t="s">
        <v>166102</v>
      </c>
      <c r="B47779" t="s">
        <v>166103</v>
      </c>
      <c r="C47779" t="s">
        <v>166104</v>
      </c>
      <c r="D47779" t="s">
        <v>666</v>
      </c>
      <c r="E47779" t="s">
        <v>205</v>
      </c>
      <c r="F47779" t="s">
        <v>21</v>
      </c>
      <c r="G47779" t="s">
        <v>138</v>
      </c>
      <c r="H47779" t="s">
        <v>139</v>
      </c>
      <c r="I47779" t="s">
        <v>2561</v>
      </c>
      <c r="K47779" t="b">
        <f>IFERROR(VLOOKUP(F47779,english_mapping!A:B,2,FALSE),"NA")</f>
        <v>1</v>
      </c>
      <c r="L47779" t="str">
        <f t="shared" si="746"/>
        <v>Technology</v>
      </c>
    </row>
    <row r="47780" spans="1:12" x14ac:dyDescent="0.25">
      <c r="A47780" t="s">
        <v>166105</v>
      </c>
      <c r="B47780" t="s">
        <v>166106</v>
      </c>
      <c r="C47780" t="s">
        <v>166107</v>
      </c>
      <c r="D47780" t="s">
        <v>45</v>
      </c>
      <c r="E47780" t="s">
        <v>205</v>
      </c>
      <c r="F47780" t="s">
        <v>124</v>
      </c>
      <c r="G47780" t="s">
        <v>3940</v>
      </c>
      <c r="H47780" t="s">
        <v>129390</v>
      </c>
      <c r="I47780" t="s">
        <v>129390</v>
      </c>
      <c r="J47780" s="1">
        <v>39846</v>
      </c>
      <c r="K47780" t="b">
        <f>IFERROR(VLOOKUP(F47780,english_mapping!A:B,2,FALSE),"NA")</f>
        <v>1</v>
      </c>
      <c r="L47780" t="str">
        <f t="shared" si="746"/>
        <v>Games</v>
      </c>
    </row>
    <row r="47781" spans="1:12" x14ac:dyDescent="0.25">
      <c r="A47781" t="s">
        <v>166108</v>
      </c>
      <c r="B47781" t="s">
        <v>166109</v>
      </c>
      <c r="C47781" t="s">
        <v>166110</v>
      </c>
      <c r="D47781" t="s">
        <v>51</v>
      </c>
      <c r="E47781" t="s">
        <v>14</v>
      </c>
      <c r="F47781" t="s">
        <v>124</v>
      </c>
      <c r="G47781" t="s">
        <v>8265</v>
      </c>
      <c r="H47781" t="s">
        <v>126</v>
      </c>
      <c r="I47781" t="s">
        <v>13065</v>
      </c>
      <c r="K47781" t="b">
        <f>IFERROR(VLOOKUP(F47781,english_mapping!A:B,2,FALSE),"NA")</f>
        <v>1</v>
      </c>
      <c r="L47781" t="str">
        <f t="shared" si="746"/>
        <v>Biotechnology</v>
      </c>
    </row>
    <row r="47782" spans="1:12" x14ac:dyDescent="0.25">
      <c r="A47782" t="s">
        <v>166111</v>
      </c>
      <c r="B47782" t="s">
        <v>166112</v>
      </c>
      <c r="C47782" t="s">
        <v>166113</v>
      </c>
      <c r="D47782" t="s">
        <v>166114</v>
      </c>
      <c r="E47782" t="s">
        <v>14</v>
      </c>
      <c r="F47782" t="s">
        <v>33</v>
      </c>
      <c r="G47782">
        <v>4</v>
      </c>
      <c r="H47782" t="s">
        <v>1550</v>
      </c>
      <c r="I47782" t="s">
        <v>166115</v>
      </c>
      <c r="K47782" t="b">
        <f>IFERROR(VLOOKUP(F47782,english_mapping!A:B,2,FALSE),"NA")</f>
        <v>0</v>
      </c>
      <c r="L47782" t="str">
        <f t="shared" si="746"/>
        <v>Agriculture</v>
      </c>
    </row>
    <row r="47783" spans="1:12" x14ac:dyDescent="0.25">
      <c r="A47783" t="s">
        <v>166116</v>
      </c>
      <c r="B47783" t="s">
        <v>166117</v>
      </c>
      <c r="C47783" t="s">
        <v>166118</v>
      </c>
      <c r="D47783" t="s">
        <v>780</v>
      </c>
      <c r="E47783" t="s">
        <v>14</v>
      </c>
      <c r="F47783" t="s">
        <v>15</v>
      </c>
      <c r="G47783">
        <v>10</v>
      </c>
      <c r="H47783" t="s">
        <v>684</v>
      </c>
      <c r="I47783" t="s">
        <v>685</v>
      </c>
      <c r="J47783" s="1">
        <v>40544</v>
      </c>
      <c r="K47783" t="b">
        <f>IFERROR(VLOOKUP(F47783,english_mapping!A:B,2,FALSE),"NA")</f>
        <v>1</v>
      </c>
      <c r="L47783" t="str">
        <f t="shared" si="746"/>
        <v>Clean Technology</v>
      </c>
    </row>
    <row r="47784" spans="1:12" x14ac:dyDescent="0.25">
      <c r="A47784" t="s">
        <v>166119</v>
      </c>
      <c r="B47784" t="s">
        <v>166120</v>
      </c>
      <c r="C47784" t="s">
        <v>166121</v>
      </c>
      <c r="D47784" t="s">
        <v>81506</v>
      </c>
      <c r="E47784" t="s">
        <v>701</v>
      </c>
      <c r="F47784" t="s">
        <v>21</v>
      </c>
      <c r="G47784" t="s">
        <v>490</v>
      </c>
      <c r="H47784" t="s">
        <v>491</v>
      </c>
      <c r="I47784" t="s">
        <v>85437</v>
      </c>
      <c r="J47784" s="1">
        <v>35065</v>
      </c>
      <c r="K47784" t="b">
        <f>IFERROR(VLOOKUP(F47784,english_mapping!A:B,2,FALSE),"NA")</f>
        <v>1</v>
      </c>
      <c r="L47784" t="str">
        <f t="shared" si="746"/>
        <v>Chemicals</v>
      </c>
    </row>
    <row r="47785" spans="1:12" x14ac:dyDescent="0.25">
      <c r="A47785" t="s">
        <v>166122</v>
      </c>
      <c r="B47785" t="s">
        <v>166123</v>
      </c>
      <c r="C47785" t="s">
        <v>166124</v>
      </c>
      <c r="D47785" t="s">
        <v>23817</v>
      </c>
      <c r="E47785" t="s">
        <v>14</v>
      </c>
      <c r="F47785" t="s">
        <v>21</v>
      </c>
      <c r="G47785" t="s">
        <v>59</v>
      </c>
      <c r="H47785" t="s">
        <v>60</v>
      </c>
      <c r="I47785" t="s">
        <v>66</v>
      </c>
      <c r="J47785" s="1">
        <v>40544</v>
      </c>
      <c r="K47785" t="b">
        <f>IFERROR(VLOOKUP(F47785,english_mapping!A:B,2,FALSE),"NA")</f>
        <v>1</v>
      </c>
      <c r="L47785" t="str">
        <f t="shared" si="746"/>
        <v>Banking</v>
      </c>
    </row>
    <row r="47786" spans="1:12" x14ac:dyDescent="0.25">
      <c r="A47786" t="s">
        <v>166125</v>
      </c>
      <c r="B47786" t="s">
        <v>166126</v>
      </c>
      <c r="C47786" t="s">
        <v>166127</v>
      </c>
      <c r="D47786" t="s">
        <v>780</v>
      </c>
      <c r="E47786" t="s">
        <v>14</v>
      </c>
      <c r="F47786" t="s">
        <v>21</v>
      </c>
      <c r="G47786" t="s">
        <v>59</v>
      </c>
      <c r="H47786" t="s">
        <v>60</v>
      </c>
      <c r="I47786" t="s">
        <v>66</v>
      </c>
      <c r="K47786" t="b">
        <f>IFERROR(VLOOKUP(F47786,english_mapping!A:B,2,FALSE),"NA")</f>
        <v>1</v>
      </c>
      <c r="L47786" t="str">
        <f t="shared" si="746"/>
        <v>Clean Technology</v>
      </c>
    </row>
    <row r="47787" spans="1:12" x14ac:dyDescent="0.25">
      <c r="A47787" t="s">
        <v>166128</v>
      </c>
      <c r="B47787" t="s">
        <v>166129</v>
      </c>
      <c r="C47787" t="s">
        <v>166130</v>
      </c>
      <c r="D47787" t="s">
        <v>780</v>
      </c>
      <c r="E47787" t="s">
        <v>14</v>
      </c>
      <c r="F47787" t="s">
        <v>21</v>
      </c>
      <c r="G47787" t="s">
        <v>59</v>
      </c>
      <c r="H47787" t="s">
        <v>60</v>
      </c>
      <c r="I47787" t="s">
        <v>238</v>
      </c>
      <c r="J47787" s="1">
        <v>39448</v>
      </c>
      <c r="K47787" t="b">
        <f>IFERROR(VLOOKUP(F47787,english_mapping!A:B,2,FALSE),"NA")</f>
        <v>1</v>
      </c>
      <c r="L47787" t="str">
        <f t="shared" si="746"/>
        <v>Clean Technology</v>
      </c>
    </row>
    <row r="47788" spans="1:12" x14ac:dyDescent="0.25">
      <c r="A47788" t="s">
        <v>166131</v>
      </c>
      <c r="B47788" t="s">
        <v>166132</v>
      </c>
      <c r="C47788" t="s">
        <v>166133</v>
      </c>
      <c r="D47788" t="s">
        <v>356</v>
      </c>
      <c r="E47788" t="s">
        <v>14</v>
      </c>
      <c r="F47788" t="s">
        <v>21</v>
      </c>
      <c r="G47788" t="s">
        <v>1383</v>
      </c>
      <c r="H47788" t="s">
        <v>1384</v>
      </c>
      <c r="I47788" t="s">
        <v>1385</v>
      </c>
      <c r="J47788" s="1">
        <v>40179</v>
      </c>
      <c r="K47788" t="b">
        <f>IFERROR(VLOOKUP(F47788,english_mapping!A:B,2,FALSE),"NA")</f>
        <v>1</v>
      </c>
      <c r="L47788" t="str">
        <f t="shared" si="746"/>
        <v>Manufacturing</v>
      </c>
    </row>
    <row r="47789" spans="1:12" x14ac:dyDescent="0.25">
      <c r="A47789" t="s">
        <v>166134</v>
      </c>
      <c r="B47789" t="s">
        <v>166135</v>
      </c>
      <c r="C47789" t="s">
        <v>166136</v>
      </c>
      <c r="D47789" t="s">
        <v>3186</v>
      </c>
      <c r="E47789" t="s">
        <v>14</v>
      </c>
      <c r="F47789" t="s">
        <v>15</v>
      </c>
      <c r="G47789">
        <v>10</v>
      </c>
      <c r="H47789" t="s">
        <v>684</v>
      </c>
      <c r="I47789" t="s">
        <v>685</v>
      </c>
      <c r="K47789" t="b">
        <f>IFERROR(VLOOKUP(F47789,english_mapping!A:B,2,FALSE),"NA")</f>
        <v>1</v>
      </c>
      <c r="L47789" t="str">
        <f t="shared" si="746"/>
        <v>Financial Services</v>
      </c>
    </row>
    <row r="47790" spans="1:12" x14ac:dyDescent="0.25">
      <c r="A47790" t="s">
        <v>166137</v>
      </c>
      <c r="B47790" t="s">
        <v>166138</v>
      </c>
      <c r="C47790" t="s">
        <v>166139</v>
      </c>
      <c r="D47790" t="s">
        <v>166140</v>
      </c>
      <c r="E47790" t="s">
        <v>14</v>
      </c>
      <c r="F47790" t="s">
        <v>21</v>
      </c>
      <c r="G47790" t="s">
        <v>285</v>
      </c>
      <c r="H47790" t="s">
        <v>1054</v>
      </c>
      <c r="I47790" t="s">
        <v>1054</v>
      </c>
      <c r="K47790" t="b">
        <f>IFERROR(VLOOKUP(F47790,english_mapping!A:B,2,FALSE),"NA")</f>
        <v>1</v>
      </c>
      <c r="L47790" t="str">
        <f t="shared" si="746"/>
        <v>Data Integration</v>
      </c>
    </row>
    <row r="47791" spans="1:12" x14ac:dyDescent="0.25">
      <c r="A47791" t="s">
        <v>166141</v>
      </c>
      <c r="B47791" t="s">
        <v>166142</v>
      </c>
      <c r="C47791" t="s">
        <v>166143</v>
      </c>
      <c r="D47791" t="s">
        <v>166144</v>
      </c>
      <c r="E47791" t="s">
        <v>14</v>
      </c>
      <c r="F47791" t="s">
        <v>21</v>
      </c>
      <c r="G47791" t="s">
        <v>59</v>
      </c>
      <c r="H47791" t="s">
        <v>4498</v>
      </c>
      <c r="I47791" t="s">
        <v>43063</v>
      </c>
      <c r="J47791" t="s">
        <v>22791</v>
      </c>
      <c r="K47791" t="b">
        <f>IFERROR(VLOOKUP(F47791,english_mapping!A:B,2,FALSE),"NA")</f>
        <v>1</v>
      </c>
      <c r="L47791" t="str">
        <f t="shared" si="746"/>
        <v>Fitness</v>
      </c>
    </row>
    <row r="47792" spans="1:12" x14ac:dyDescent="0.25">
      <c r="A47792" t="s">
        <v>166145</v>
      </c>
      <c r="B47792" t="s">
        <v>166146</v>
      </c>
      <c r="C47792" t="s">
        <v>166147</v>
      </c>
      <c r="D47792" t="s">
        <v>166148</v>
      </c>
      <c r="E47792" t="s">
        <v>14</v>
      </c>
      <c r="F47792" t="s">
        <v>462</v>
      </c>
      <c r="G47792">
        <v>66</v>
      </c>
      <c r="H47792" t="s">
        <v>2758</v>
      </c>
      <c r="I47792" t="s">
        <v>2759</v>
      </c>
      <c r="J47792" s="1">
        <v>41275</v>
      </c>
      <c r="K47792" t="b">
        <f>IFERROR(VLOOKUP(F47792,english_mapping!A:B,2,FALSE),"NA")</f>
        <v>0</v>
      </c>
      <c r="L47792" t="str">
        <f t="shared" si="746"/>
        <v>3D Technology</v>
      </c>
    </row>
    <row r="47793" spans="1:12" x14ac:dyDescent="0.25">
      <c r="A47793" t="s">
        <v>166149</v>
      </c>
      <c r="B47793" t="s">
        <v>166150</v>
      </c>
      <c r="C47793" t="s">
        <v>166151</v>
      </c>
      <c r="D47793" t="s">
        <v>5228</v>
      </c>
      <c r="E47793" t="s">
        <v>14</v>
      </c>
      <c r="F47793" t="s">
        <v>21</v>
      </c>
      <c r="G47793" t="s">
        <v>59</v>
      </c>
      <c r="H47793" t="s">
        <v>60</v>
      </c>
      <c r="I47793" t="s">
        <v>616</v>
      </c>
      <c r="J47793" s="1">
        <v>40909</v>
      </c>
      <c r="K47793" t="b">
        <f>IFERROR(VLOOKUP(F47793,english_mapping!A:B,2,FALSE),"NA")</f>
        <v>1</v>
      </c>
      <c r="L47793" t="str">
        <f t="shared" si="746"/>
        <v>Analytics</v>
      </c>
    </row>
    <row r="47794" spans="1:12" x14ac:dyDescent="0.25">
      <c r="A47794" t="s">
        <v>166152</v>
      </c>
      <c r="B47794" t="s">
        <v>166153</v>
      </c>
      <c r="C47794" t="s">
        <v>166154</v>
      </c>
      <c r="D47794" t="s">
        <v>166155</v>
      </c>
      <c r="E47794" t="s">
        <v>205</v>
      </c>
      <c r="F47794" t="s">
        <v>21</v>
      </c>
      <c r="G47794" t="s">
        <v>59</v>
      </c>
      <c r="H47794" t="s">
        <v>60</v>
      </c>
      <c r="I47794" t="s">
        <v>1279</v>
      </c>
      <c r="K47794" t="b">
        <f>IFERROR(VLOOKUP(F47794,english_mapping!A:B,2,FALSE),"NA")</f>
        <v>1</v>
      </c>
      <c r="L47794" t="str">
        <f t="shared" si="746"/>
        <v>Chat</v>
      </c>
    </row>
    <row r="47795" spans="1:12" x14ac:dyDescent="0.25">
      <c r="A47795" t="s">
        <v>166156</v>
      </c>
      <c r="B47795" t="s">
        <v>166157</v>
      </c>
      <c r="C47795" t="s">
        <v>166158</v>
      </c>
      <c r="D47795" t="s">
        <v>780</v>
      </c>
      <c r="E47795" t="s">
        <v>14</v>
      </c>
      <c r="F47795" t="s">
        <v>21</v>
      </c>
      <c r="G47795" t="s">
        <v>655</v>
      </c>
      <c r="H47795" t="s">
        <v>656</v>
      </c>
      <c r="I47795" t="s">
        <v>9336</v>
      </c>
      <c r="J47795" s="1">
        <v>37622</v>
      </c>
      <c r="K47795" t="b">
        <f>IFERROR(VLOOKUP(F47795,english_mapping!A:B,2,FALSE),"NA")</f>
        <v>1</v>
      </c>
      <c r="L47795" t="str">
        <f t="shared" si="746"/>
        <v>Clean Technology</v>
      </c>
    </row>
    <row r="47796" spans="1:12" x14ac:dyDescent="0.25">
      <c r="A47796" t="s">
        <v>166159</v>
      </c>
      <c r="B47796" t="s">
        <v>166160</v>
      </c>
      <c r="C47796" t="s">
        <v>166161</v>
      </c>
      <c r="D47796" t="s">
        <v>51</v>
      </c>
      <c r="E47796" t="s">
        <v>14</v>
      </c>
      <c r="F47796" t="s">
        <v>21</v>
      </c>
      <c r="G47796" t="s">
        <v>59</v>
      </c>
      <c r="H47796" t="s">
        <v>60</v>
      </c>
      <c r="I47796" t="s">
        <v>1005</v>
      </c>
      <c r="J47796" s="1">
        <v>39814</v>
      </c>
      <c r="K47796" t="b">
        <f>IFERROR(VLOOKUP(F47796,english_mapping!A:B,2,FALSE),"NA")</f>
        <v>1</v>
      </c>
      <c r="L47796" t="str">
        <f t="shared" si="746"/>
        <v>Biotechnology</v>
      </c>
    </row>
    <row r="47797" spans="1:12" x14ac:dyDescent="0.25">
      <c r="A47797" t="s">
        <v>166162</v>
      </c>
      <c r="B47797" t="s">
        <v>166163</v>
      </c>
      <c r="C47797" t="s">
        <v>166164</v>
      </c>
      <c r="D47797" t="s">
        <v>1416</v>
      </c>
      <c r="E47797" t="s">
        <v>14</v>
      </c>
      <c r="F47797" t="s">
        <v>52</v>
      </c>
      <c r="G47797" t="s">
        <v>1682</v>
      </c>
      <c r="H47797" t="s">
        <v>1683</v>
      </c>
      <c r="I47797" t="s">
        <v>1683</v>
      </c>
      <c r="K47797" t="b">
        <f>IFERROR(VLOOKUP(F47797,english_mapping!A:B,2,FALSE),"NA")</f>
        <v>1</v>
      </c>
      <c r="L47797" t="str">
        <f t="shared" si="746"/>
        <v>Semiconductors</v>
      </c>
    </row>
    <row r="47798" spans="1:12" x14ac:dyDescent="0.25">
      <c r="A47798" t="s">
        <v>166165</v>
      </c>
      <c r="B47798" t="s">
        <v>166166</v>
      </c>
      <c r="C47798" t="s">
        <v>166167</v>
      </c>
      <c r="D47798" t="s">
        <v>1275</v>
      </c>
      <c r="E47798" t="s">
        <v>14</v>
      </c>
      <c r="F47798" t="s">
        <v>21</v>
      </c>
      <c r="G47798" t="s">
        <v>285</v>
      </c>
      <c r="H47798" t="s">
        <v>889</v>
      </c>
      <c r="I47798" t="s">
        <v>889</v>
      </c>
      <c r="J47798" s="1">
        <v>41275</v>
      </c>
      <c r="K47798" t="b">
        <f>IFERROR(VLOOKUP(F47798,english_mapping!A:B,2,FALSE),"NA")</f>
        <v>1</v>
      </c>
      <c r="L47798" t="str">
        <f t="shared" si="746"/>
        <v>Health Care</v>
      </c>
    </row>
    <row r="47799" spans="1:12" x14ac:dyDescent="0.25">
      <c r="A47799" t="s">
        <v>166168</v>
      </c>
      <c r="B47799" t="s">
        <v>166169</v>
      </c>
      <c r="C47799" t="s">
        <v>166170</v>
      </c>
      <c r="D47799" t="s">
        <v>51</v>
      </c>
      <c r="E47799" t="s">
        <v>14</v>
      </c>
      <c r="F47799" t="s">
        <v>21</v>
      </c>
      <c r="G47799" t="s">
        <v>59</v>
      </c>
      <c r="H47799" t="s">
        <v>1249</v>
      </c>
      <c r="I47799" t="s">
        <v>1249</v>
      </c>
      <c r="J47799" s="1">
        <v>39814</v>
      </c>
      <c r="K47799" t="b">
        <f>IFERROR(VLOOKUP(F47799,english_mapping!A:B,2,FALSE),"NA")</f>
        <v>1</v>
      </c>
      <c r="L47799" t="str">
        <f t="shared" si="746"/>
        <v>Biotechnology</v>
      </c>
    </row>
    <row r="47800" spans="1:12" x14ac:dyDescent="0.25">
      <c r="A47800" t="s">
        <v>166171</v>
      </c>
      <c r="B47800" t="s">
        <v>166172</v>
      </c>
      <c r="C47800" t="s">
        <v>166173</v>
      </c>
      <c r="D47800" t="s">
        <v>166174</v>
      </c>
      <c r="E47800" t="s">
        <v>14</v>
      </c>
      <c r="F47800" t="s">
        <v>3481</v>
      </c>
      <c r="G47800">
        <v>7</v>
      </c>
      <c r="H47800" t="s">
        <v>3482</v>
      </c>
      <c r="I47800" t="s">
        <v>3482</v>
      </c>
      <c r="J47800" t="s">
        <v>6851</v>
      </c>
      <c r="K47800" t="b">
        <f>IFERROR(VLOOKUP(F47800,english_mapping!A:B,2,FALSE),"NA")</f>
        <v>0</v>
      </c>
      <c r="L47800" t="str">
        <f t="shared" si="746"/>
        <v>E-Commerce</v>
      </c>
    </row>
    <row r="47801" spans="1:12" x14ac:dyDescent="0.25">
      <c r="A47801" t="s">
        <v>166175</v>
      </c>
      <c r="B47801" t="s">
        <v>166176</v>
      </c>
      <c r="C47801" t="s">
        <v>166177</v>
      </c>
      <c r="D47801" t="s">
        <v>45967</v>
      </c>
      <c r="E47801" t="s">
        <v>14</v>
      </c>
      <c r="F47801" t="s">
        <v>124</v>
      </c>
      <c r="G47801" t="s">
        <v>125</v>
      </c>
      <c r="H47801" t="s">
        <v>126</v>
      </c>
      <c r="I47801" t="s">
        <v>126</v>
      </c>
      <c r="J47801" s="1">
        <v>40909</v>
      </c>
      <c r="K47801" t="b">
        <f>IFERROR(VLOOKUP(F47801,english_mapping!A:B,2,FALSE),"NA")</f>
        <v>1</v>
      </c>
      <c r="L47801" t="str">
        <f t="shared" si="746"/>
        <v>Clean Technology</v>
      </c>
    </row>
    <row r="47802" spans="1:12" x14ac:dyDescent="0.25">
      <c r="A47802" t="s">
        <v>166178</v>
      </c>
      <c r="B47802" t="s">
        <v>166179</v>
      </c>
      <c r="C47802" t="s">
        <v>166180</v>
      </c>
      <c r="D47802" t="s">
        <v>51</v>
      </c>
      <c r="E47802" t="s">
        <v>205</v>
      </c>
      <c r="F47802" t="s">
        <v>21</v>
      </c>
      <c r="G47802" t="s">
        <v>187</v>
      </c>
      <c r="H47802" t="s">
        <v>21365</v>
      </c>
      <c r="I47802" t="s">
        <v>21366</v>
      </c>
      <c r="J47802" s="1">
        <v>36161</v>
      </c>
      <c r="K47802" t="b">
        <f>IFERROR(VLOOKUP(F47802,english_mapping!A:B,2,FALSE),"NA")</f>
        <v>1</v>
      </c>
      <c r="L47802" t="str">
        <f t="shared" si="746"/>
        <v>Biotechnology</v>
      </c>
    </row>
    <row r="47803" spans="1:12" x14ac:dyDescent="0.25">
      <c r="A47803" t="s">
        <v>166181</v>
      </c>
      <c r="B47803" t="s">
        <v>166182</v>
      </c>
      <c r="C47803" t="s">
        <v>166183</v>
      </c>
      <c r="D47803" t="s">
        <v>3186</v>
      </c>
      <c r="E47803" t="s">
        <v>14</v>
      </c>
      <c r="F47803" t="s">
        <v>21</v>
      </c>
      <c r="G47803" t="s">
        <v>59</v>
      </c>
      <c r="H47803" t="s">
        <v>1249</v>
      </c>
      <c r="I47803" t="s">
        <v>1249</v>
      </c>
      <c r="K47803" t="b">
        <f>IFERROR(VLOOKUP(F47803,english_mapping!A:B,2,FALSE),"NA")</f>
        <v>1</v>
      </c>
      <c r="L47803" t="str">
        <f t="shared" si="746"/>
        <v>Financial Services</v>
      </c>
    </row>
    <row r="47804" spans="1:12" x14ac:dyDescent="0.25">
      <c r="A47804" t="s">
        <v>166184</v>
      </c>
      <c r="B47804" t="s">
        <v>166185</v>
      </c>
      <c r="C47804" t="s">
        <v>166186</v>
      </c>
      <c r="D47804" t="s">
        <v>166187</v>
      </c>
      <c r="E47804" t="s">
        <v>14</v>
      </c>
      <c r="F47804" t="s">
        <v>307</v>
      </c>
      <c r="G47804">
        <v>9</v>
      </c>
      <c r="H47804" t="s">
        <v>1725</v>
      </c>
      <c r="I47804" t="s">
        <v>166188</v>
      </c>
      <c r="J47804" t="s">
        <v>26383</v>
      </c>
      <c r="K47804" t="b">
        <f>IFERROR(VLOOKUP(F47804,english_mapping!A:B,2,FALSE),"NA")</f>
        <v>0</v>
      </c>
      <c r="L47804" t="str">
        <f t="shared" si="746"/>
        <v>Apps</v>
      </c>
    </row>
    <row r="47805" spans="1:12" x14ac:dyDescent="0.25">
      <c r="A47805" t="s">
        <v>166189</v>
      </c>
      <c r="B47805" t="s">
        <v>166190</v>
      </c>
      <c r="D47805" t="s">
        <v>284</v>
      </c>
      <c r="E47805" t="s">
        <v>14</v>
      </c>
      <c r="F47805" t="s">
        <v>21</v>
      </c>
      <c r="G47805" t="s">
        <v>804</v>
      </c>
      <c r="H47805" t="s">
        <v>805</v>
      </c>
      <c r="I47805" t="s">
        <v>25885</v>
      </c>
      <c r="J47805" s="1">
        <v>41124</v>
      </c>
      <c r="K47805" t="b">
        <f>IFERROR(VLOOKUP(F47805,english_mapping!A:B,2,FALSE),"NA")</f>
        <v>1</v>
      </c>
      <c r="L47805" t="str">
        <f t="shared" si="746"/>
        <v>Real Estate</v>
      </c>
    </row>
    <row r="47806" spans="1:12" x14ac:dyDescent="0.25">
      <c r="A47806" t="s">
        <v>166191</v>
      </c>
      <c r="B47806" t="s">
        <v>166192</v>
      </c>
      <c r="C47806" t="s">
        <v>166193</v>
      </c>
      <c r="D47806" t="s">
        <v>166194</v>
      </c>
      <c r="E47806" t="s">
        <v>14</v>
      </c>
      <c r="F47806" t="s">
        <v>21</v>
      </c>
      <c r="G47806" t="s">
        <v>59</v>
      </c>
      <c r="H47806" t="s">
        <v>60</v>
      </c>
      <c r="I47806" t="s">
        <v>4111</v>
      </c>
      <c r="K47806" t="b">
        <f>IFERROR(VLOOKUP(F47806,english_mapping!A:B,2,FALSE),"NA")</f>
        <v>1</v>
      </c>
      <c r="L47806" t="str">
        <f t="shared" si="746"/>
        <v>Innovation Management</v>
      </c>
    </row>
    <row r="47807" spans="1:12" x14ac:dyDescent="0.25">
      <c r="A47807" t="s">
        <v>166195</v>
      </c>
      <c r="B47807" t="s">
        <v>166196</v>
      </c>
      <c r="C47807" t="s">
        <v>166197</v>
      </c>
      <c r="D47807" t="s">
        <v>89686</v>
      </c>
      <c r="E47807" t="s">
        <v>701</v>
      </c>
      <c r="F47807" t="s">
        <v>21</v>
      </c>
      <c r="G47807" t="s">
        <v>59</v>
      </c>
      <c r="H47807" t="s">
        <v>2601</v>
      </c>
      <c r="I47807" t="s">
        <v>166198</v>
      </c>
      <c r="J47807" s="1">
        <v>39814</v>
      </c>
      <c r="K47807" t="b">
        <f>IFERROR(VLOOKUP(F47807,english_mapping!A:B,2,FALSE),"NA")</f>
        <v>1</v>
      </c>
      <c r="L47807" t="str">
        <f t="shared" si="746"/>
        <v>Biotechnology</v>
      </c>
    </row>
    <row r="47808" spans="1:12" x14ac:dyDescent="0.25">
      <c r="A47808" t="s">
        <v>166199</v>
      </c>
      <c r="B47808" t="s">
        <v>166200</v>
      </c>
      <c r="C47808" t="s">
        <v>166201</v>
      </c>
      <c r="D47808" t="s">
        <v>8836</v>
      </c>
      <c r="E47808" t="s">
        <v>14</v>
      </c>
      <c r="F47808" t="s">
        <v>21</v>
      </c>
      <c r="G47808" t="s">
        <v>154</v>
      </c>
      <c r="H47808" t="s">
        <v>242</v>
      </c>
      <c r="I47808" t="s">
        <v>15041</v>
      </c>
      <c r="J47808" s="1">
        <v>41640</v>
      </c>
      <c r="K47808" t="b">
        <f>IFERROR(VLOOKUP(F47808,english_mapping!A:B,2,FALSE),"NA")</f>
        <v>1</v>
      </c>
      <c r="L47808" t="str">
        <f t="shared" si="746"/>
        <v>Retail</v>
      </c>
    </row>
    <row r="47809" spans="1:12" x14ac:dyDescent="0.25">
      <c r="A47809" t="s">
        <v>166202</v>
      </c>
      <c r="B47809" t="s">
        <v>166203</v>
      </c>
      <c r="D47809" t="s">
        <v>51</v>
      </c>
      <c r="E47809" t="s">
        <v>205</v>
      </c>
      <c r="F47809" t="s">
        <v>124</v>
      </c>
      <c r="G47809" t="s">
        <v>5691</v>
      </c>
      <c r="H47809" t="s">
        <v>5692</v>
      </c>
      <c r="I47809" t="s">
        <v>5692</v>
      </c>
      <c r="K47809" t="b">
        <f>IFERROR(VLOOKUP(F47809,english_mapping!A:B,2,FALSE),"NA")</f>
        <v>1</v>
      </c>
      <c r="L47809" t="str">
        <f t="shared" si="746"/>
        <v>Biotechnology</v>
      </c>
    </row>
    <row r="47810" spans="1:12" x14ac:dyDescent="0.25">
      <c r="A47810" t="s">
        <v>166204</v>
      </c>
      <c r="B47810" t="s">
        <v>166205</v>
      </c>
      <c r="C47810" t="s">
        <v>166206</v>
      </c>
      <c r="D47810" t="s">
        <v>1318</v>
      </c>
      <c r="E47810" t="s">
        <v>14</v>
      </c>
      <c r="F47810" t="s">
        <v>21</v>
      </c>
      <c r="G47810" t="s">
        <v>59</v>
      </c>
      <c r="H47810" t="s">
        <v>10621</v>
      </c>
      <c r="I47810" t="s">
        <v>17044</v>
      </c>
      <c r="J47810" s="1">
        <v>40179</v>
      </c>
      <c r="K47810" t="b">
        <f>IFERROR(VLOOKUP(F47810,english_mapping!A:B,2,FALSE),"NA")</f>
        <v>1</v>
      </c>
      <c r="L47810" t="str">
        <f t="shared" si="746"/>
        <v>Automotive</v>
      </c>
    </row>
    <row r="47811" spans="1:12" x14ac:dyDescent="0.25">
      <c r="A47811" t="s">
        <v>166207</v>
      </c>
      <c r="B47811" t="s">
        <v>166208</v>
      </c>
      <c r="C47811" t="s">
        <v>166209</v>
      </c>
      <c r="D47811" t="s">
        <v>1275</v>
      </c>
      <c r="E47811" t="s">
        <v>14</v>
      </c>
      <c r="F47811" t="s">
        <v>21</v>
      </c>
      <c r="G47811" t="s">
        <v>59</v>
      </c>
      <c r="H47811" t="s">
        <v>60</v>
      </c>
      <c r="I47811" t="s">
        <v>3044</v>
      </c>
      <c r="J47811" s="1">
        <v>39814</v>
      </c>
      <c r="K47811" t="b">
        <f>IFERROR(VLOOKUP(F47811,english_mapping!A:B,2,FALSE),"NA")</f>
        <v>1</v>
      </c>
      <c r="L47811" t="str">
        <f t="shared" si="746"/>
        <v>Health Care</v>
      </c>
    </row>
    <row r="47812" spans="1:12" x14ac:dyDescent="0.25">
      <c r="A47812" t="s">
        <v>166210</v>
      </c>
      <c r="B47812" t="s">
        <v>166211</v>
      </c>
      <c r="C47812" t="s">
        <v>166212</v>
      </c>
      <c r="D47812" t="s">
        <v>166213</v>
      </c>
      <c r="E47812" t="s">
        <v>14</v>
      </c>
      <c r="F47812" t="s">
        <v>21</v>
      </c>
      <c r="G47812" t="s">
        <v>655</v>
      </c>
      <c r="H47812" t="s">
        <v>656</v>
      </c>
      <c r="I47812" t="s">
        <v>656</v>
      </c>
      <c r="J47812" s="1">
        <v>41640</v>
      </c>
      <c r="K47812" t="b">
        <f>IFERROR(VLOOKUP(F47812,english_mapping!A:B,2,FALSE),"NA")</f>
        <v>1</v>
      </c>
      <c r="L47812" t="str">
        <f t="shared" ref="L47812:L47875" si="747">IFERROR(LEFT(D47812,(FIND("|",D47812))-1),D47812)</f>
        <v>Cloud Data Services</v>
      </c>
    </row>
    <row r="47813" spans="1:12" x14ac:dyDescent="0.25">
      <c r="A47813" t="s">
        <v>166214</v>
      </c>
      <c r="B47813" t="s">
        <v>166215</v>
      </c>
      <c r="C47813" t="s">
        <v>166216</v>
      </c>
      <c r="D47813" t="s">
        <v>356</v>
      </c>
      <c r="E47813" t="s">
        <v>14</v>
      </c>
      <c r="F47813" t="s">
        <v>15</v>
      </c>
      <c r="G47813">
        <v>2</v>
      </c>
      <c r="H47813" t="s">
        <v>3632</v>
      </c>
      <c r="I47813" t="s">
        <v>3632</v>
      </c>
      <c r="K47813" t="b">
        <f>IFERROR(VLOOKUP(F47813,english_mapping!A:B,2,FALSE),"NA")</f>
        <v>1</v>
      </c>
      <c r="L47813" t="str">
        <f t="shared" si="747"/>
        <v>Manufacturing</v>
      </c>
    </row>
    <row r="47814" spans="1:12" x14ac:dyDescent="0.25">
      <c r="A47814" t="s">
        <v>166217</v>
      </c>
      <c r="B47814" t="s">
        <v>166218</v>
      </c>
      <c r="C47814" t="s">
        <v>166219</v>
      </c>
      <c r="D47814" t="s">
        <v>166220</v>
      </c>
      <c r="E47814" t="s">
        <v>14</v>
      </c>
      <c r="F47814" t="s">
        <v>33</v>
      </c>
      <c r="G47814">
        <v>23</v>
      </c>
      <c r="H47814" t="s">
        <v>179</v>
      </c>
      <c r="I47814" t="s">
        <v>179</v>
      </c>
      <c r="K47814" t="b">
        <f>IFERROR(VLOOKUP(F47814,english_mapping!A:B,2,FALSE),"NA")</f>
        <v>0</v>
      </c>
      <c r="L47814" t="str">
        <f t="shared" si="747"/>
        <v>Crowdsourcing</v>
      </c>
    </row>
    <row r="47815" spans="1:12" x14ac:dyDescent="0.25">
      <c r="A47815" t="s">
        <v>166221</v>
      </c>
      <c r="B47815" t="s">
        <v>166222</v>
      </c>
      <c r="C47815" t="s">
        <v>166223</v>
      </c>
      <c r="D47815" t="s">
        <v>166224</v>
      </c>
      <c r="E47815" t="s">
        <v>701</v>
      </c>
      <c r="F47815" t="s">
        <v>33</v>
      </c>
      <c r="G47815">
        <v>19</v>
      </c>
      <c r="H47815" t="s">
        <v>1550</v>
      </c>
      <c r="I47815" t="s">
        <v>1955</v>
      </c>
      <c r="J47815" s="1">
        <v>37257</v>
      </c>
      <c r="K47815" t="b">
        <f>IFERROR(VLOOKUP(F47815,english_mapping!A:B,2,FALSE),"NA")</f>
        <v>0</v>
      </c>
      <c r="L47815" t="str">
        <f t="shared" si="747"/>
        <v>Curated Web</v>
      </c>
    </row>
    <row r="47816" spans="1:12" x14ac:dyDescent="0.25">
      <c r="A47816" t="s">
        <v>166225</v>
      </c>
      <c r="B47816" t="s">
        <v>166226</v>
      </c>
      <c r="C47816" t="s">
        <v>166227</v>
      </c>
      <c r="D47816" t="s">
        <v>166228</v>
      </c>
      <c r="E47816" t="s">
        <v>14</v>
      </c>
      <c r="F47816" t="s">
        <v>33</v>
      </c>
      <c r="G47816">
        <v>22</v>
      </c>
      <c r="H47816" t="s">
        <v>34</v>
      </c>
      <c r="I47816" t="s">
        <v>34</v>
      </c>
      <c r="J47816" s="1">
        <v>40544</v>
      </c>
      <c r="K47816" t="b">
        <f>IFERROR(VLOOKUP(F47816,english_mapping!A:B,2,FALSE),"NA")</f>
        <v>0</v>
      </c>
      <c r="L47816" t="str">
        <f t="shared" si="747"/>
        <v>Crowdsourcing</v>
      </c>
    </row>
    <row r="47817" spans="1:12" x14ac:dyDescent="0.25">
      <c r="A47817" t="s">
        <v>166229</v>
      </c>
      <c r="B47817" t="s">
        <v>166230</v>
      </c>
      <c r="C47817" t="s">
        <v>166231</v>
      </c>
      <c r="D47817" t="s">
        <v>731</v>
      </c>
      <c r="E47817" t="s">
        <v>14</v>
      </c>
      <c r="F47817" t="s">
        <v>33</v>
      </c>
      <c r="G47817">
        <v>22</v>
      </c>
      <c r="H47817" t="s">
        <v>34</v>
      </c>
      <c r="I47817" t="s">
        <v>34</v>
      </c>
      <c r="J47817" s="1">
        <v>40183</v>
      </c>
      <c r="K47817" t="b">
        <f>IFERROR(VLOOKUP(F47817,english_mapping!A:B,2,FALSE),"NA")</f>
        <v>0</v>
      </c>
      <c r="L47817" t="str">
        <f t="shared" si="747"/>
        <v>Finance</v>
      </c>
    </row>
    <row r="47818" spans="1:12" x14ac:dyDescent="0.25">
      <c r="A47818" t="s">
        <v>166232</v>
      </c>
      <c r="B47818" t="s">
        <v>166233</v>
      </c>
      <c r="C47818" t="s">
        <v>166234</v>
      </c>
      <c r="D47818" t="s">
        <v>731</v>
      </c>
      <c r="E47818" t="s">
        <v>14</v>
      </c>
      <c r="F47818" t="s">
        <v>33</v>
      </c>
      <c r="G47818">
        <v>30</v>
      </c>
      <c r="H47818" t="s">
        <v>2780</v>
      </c>
      <c r="I47818" t="s">
        <v>2780</v>
      </c>
      <c r="K47818" t="b">
        <f>IFERROR(VLOOKUP(F47818,english_mapping!A:B,2,FALSE),"NA")</f>
        <v>0</v>
      </c>
      <c r="L47818" t="str">
        <f t="shared" si="747"/>
        <v>Finance</v>
      </c>
    </row>
    <row r="47819" spans="1:12" x14ac:dyDescent="0.25">
      <c r="A47819" t="s">
        <v>166235</v>
      </c>
      <c r="B47819" t="s">
        <v>166236</v>
      </c>
      <c r="C47819" t="s">
        <v>166237</v>
      </c>
      <c r="D47819" t="s">
        <v>246</v>
      </c>
      <c r="E47819" t="s">
        <v>14</v>
      </c>
      <c r="F47819" t="s">
        <v>124</v>
      </c>
      <c r="G47819" t="s">
        <v>125</v>
      </c>
      <c r="H47819" t="s">
        <v>126</v>
      </c>
      <c r="I47819" t="s">
        <v>126</v>
      </c>
      <c r="J47819" s="1">
        <v>40179</v>
      </c>
      <c r="K47819" t="b">
        <f>IFERROR(VLOOKUP(F47819,english_mapping!A:B,2,FALSE),"NA")</f>
        <v>1</v>
      </c>
      <c r="L47819" t="str">
        <f t="shared" si="747"/>
        <v>Fashion</v>
      </c>
    </row>
    <row r="47820" spans="1:12" x14ac:dyDescent="0.25">
      <c r="A47820" t="s">
        <v>166238</v>
      </c>
      <c r="B47820" t="s">
        <v>166239</v>
      </c>
      <c r="C47820" t="s">
        <v>166240</v>
      </c>
      <c r="D47820" t="s">
        <v>166241</v>
      </c>
      <c r="E47820" t="s">
        <v>14</v>
      </c>
      <c r="F47820" t="s">
        <v>1163</v>
      </c>
      <c r="G47820">
        <v>21</v>
      </c>
      <c r="H47820" t="s">
        <v>4106</v>
      </c>
      <c r="I47820" t="s">
        <v>4107</v>
      </c>
      <c r="J47820" s="1">
        <v>40920</v>
      </c>
      <c r="K47820" t="b">
        <f>IFERROR(VLOOKUP(F47820,english_mapping!A:B,2,FALSE),"NA")</f>
        <v>0</v>
      </c>
      <c r="L47820" t="str">
        <f t="shared" si="747"/>
        <v>Location Based Services</v>
      </c>
    </row>
    <row r="47821" spans="1:12" x14ac:dyDescent="0.25">
      <c r="A47821" t="s">
        <v>166242</v>
      </c>
      <c r="B47821" t="s">
        <v>166243</v>
      </c>
      <c r="C47821" t="s">
        <v>166244</v>
      </c>
      <c r="E47821" t="s">
        <v>205</v>
      </c>
      <c r="J47821" s="1">
        <v>41275</v>
      </c>
      <c r="K47821" t="str">
        <f>IFERROR(VLOOKUP(F47821,english_mapping!A:B,2,FALSE),"NA")</f>
        <v>NA</v>
      </c>
      <c r="L47821">
        <f t="shared" si="747"/>
        <v>0</v>
      </c>
    </row>
    <row r="47822" spans="1:12" x14ac:dyDescent="0.25">
      <c r="A47822" t="s">
        <v>166245</v>
      </c>
      <c r="B47822" t="s">
        <v>166246</v>
      </c>
      <c r="C47822" t="s">
        <v>166247</v>
      </c>
      <c r="D47822" t="s">
        <v>32</v>
      </c>
      <c r="E47822" t="s">
        <v>109</v>
      </c>
      <c r="F47822" t="s">
        <v>21</v>
      </c>
      <c r="G47822" t="s">
        <v>59</v>
      </c>
      <c r="H47822" t="s">
        <v>90</v>
      </c>
      <c r="I47822" t="s">
        <v>375</v>
      </c>
      <c r="J47822" s="1">
        <v>36526</v>
      </c>
      <c r="K47822" t="b">
        <f>IFERROR(VLOOKUP(F47822,english_mapping!A:B,2,FALSE),"NA")</f>
        <v>1</v>
      </c>
      <c r="L47822" t="str">
        <f t="shared" si="747"/>
        <v>Curated Web</v>
      </c>
    </row>
    <row r="47823" spans="1:12" x14ac:dyDescent="0.25">
      <c r="A47823" t="s">
        <v>166248</v>
      </c>
      <c r="B47823" t="s">
        <v>166249</v>
      </c>
      <c r="C47823" t="s">
        <v>166250</v>
      </c>
      <c r="D47823" t="s">
        <v>8836</v>
      </c>
      <c r="E47823" t="s">
        <v>14</v>
      </c>
      <c r="F47823" t="s">
        <v>52</v>
      </c>
      <c r="G47823" t="s">
        <v>200</v>
      </c>
      <c r="H47823" t="s">
        <v>201</v>
      </c>
      <c r="I47823" t="s">
        <v>201</v>
      </c>
      <c r="J47823" s="1">
        <v>40179</v>
      </c>
      <c r="K47823" t="b">
        <f>IFERROR(VLOOKUP(F47823,english_mapping!A:B,2,FALSE),"NA")</f>
        <v>1</v>
      </c>
      <c r="L47823" t="str">
        <f t="shared" si="747"/>
        <v>Retail</v>
      </c>
    </row>
    <row r="47824" spans="1:12" x14ac:dyDescent="0.25">
      <c r="A47824" t="s">
        <v>166251</v>
      </c>
      <c r="B47824" t="s">
        <v>166252</v>
      </c>
      <c r="C47824" t="s">
        <v>166253</v>
      </c>
      <c r="D47824" t="s">
        <v>166254</v>
      </c>
      <c r="E47824" t="s">
        <v>14</v>
      </c>
      <c r="J47824" s="1">
        <v>42005</v>
      </c>
      <c r="K47824" t="str">
        <f>IFERROR(VLOOKUP(F47824,english_mapping!A:B,2,FALSE),"NA")</f>
        <v>NA</v>
      </c>
      <c r="L47824" t="str">
        <f t="shared" si="747"/>
        <v>Online Travel</v>
      </c>
    </row>
    <row r="47825" spans="1:12" x14ac:dyDescent="0.25">
      <c r="A47825" t="s">
        <v>166255</v>
      </c>
      <c r="B47825" t="s">
        <v>166256</v>
      </c>
      <c r="C47825" t="s">
        <v>166257</v>
      </c>
      <c r="D47825" t="s">
        <v>166258</v>
      </c>
      <c r="E47825" t="s">
        <v>14</v>
      </c>
      <c r="F47825" t="s">
        <v>33</v>
      </c>
      <c r="G47825">
        <v>22</v>
      </c>
      <c r="H47825" t="s">
        <v>34</v>
      </c>
      <c r="I47825" t="s">
        <v>34</v>
      </c>
      <c r="J47825" s="1">
        <v>40913</v>
      </c>
      <c r="K47825" t="b">
        <f>IFERROR(VLOOKUP(F47825,english_mapping!A:B,2,FALSE),"NA")</f>
        <v>0</v>
      </c>
      <c r="L47825" t="str">
        <f t="shared" si="747"/>
        <v>Application Platforms</v>
      </c>
    </row>
    <row r="47826" spans="1:12" x14ac:dyDescent="0.25">
      <c r="A47826" t="s">
        <v>166259</v>
      </c>
      <c r="B47826" t="s">
        <v>166260</v>
      </c>
      <c r="C47826" t="s">
        <v>166261</v>
      </c>
      <c r="D47826" t="s">
        <v>3178</v>
      </c>
      <c r="E47826" t="s">
        <v>14</v>
      </c>
      <c r="F47826" t="s">
        <v>21</v>
      </c>
      <c r="G47826" t="s">
        <v>1035</v>
      </c>
      <c r="H47826" t="s">
        <v>1059</v>
      </c>
      <c r="I47826" t="s">
        <v>1059</v>
      </c>
      <c r="J47826" s="1">
        <v>39825</v>
      </c>
      <c r="K47826" t="b">
        <f>IFERROR(VLOOKUP(F47826,english_mapping!A:B,2,FALSE),"NA")</f>
        <v>1</v>
      </c>
      <c r="L47826" t="str">
        <f t="shared" si="747"/>
        <v>Real Estate</v>
      </c>
    </row>
    <row r="47827" spans="1:12" x14ac:dyDescent="0.25">
      <c r="A47827" t="s">
        <v>166262</v>
      </c>
      <c r="B47827" t="s">
        <v>166263</v>
      </c>
      <c r="C47827" t="s">
        <v>166264</v>
      </c>
      <c r="D47827" t="s">
        <v>284</v>
      </c>
      <c r="E47827" t="s">
        <v>14</v>
      </c>
      <c r="F47827" t="s">
        <v>21</v>
      </c>
      <c r="G47827" t="s">
        <v>804</v>
      </c>
      <c r="H47827" t="s">
        <v>18553</v>
      </c>
      <c r="I47827" t="s">
        <v>18553</v>
      </c>
      <c r="K47827" t="b">
        <f>IFERROR(VLOOKUP(F47827,english_mapping!A:B,2,FALSE),"NA")</f>
        <v>1</v>
      </c>
      <c r="L47827" t="str">
        <f t="shared" si="747"/>
        <v>Real Estate</v>
      </c>
    </row>
    <row r="47828" spans="1:12" x14ac:dyDescent="0.25">
      <c r="A47828" t="s">
        <v>166265</v>
      </c>
      <c r="B47828" t="s">
        <v>166266</v>
      </c>
      <c r="C47828" t="s">
        <v>166267</v>
      </c>
      <c r="D47828" t="s">
        <v>166268</v>
      </c>
      <c r="E47828" t="s">
        <v>14</v>
      </c>
      <c r="F47828" t="s">
        <v>124</v>
      </c>
      <c r="G47828" t="s">
        <v>125</v>
      </c>
      <c r="H47828" t="s">
        <v>126</v>
      </c>
      <c r="I47828" t="s">
        <v>126</v>
      </c>
      <c r="J47828" s="1">
        <v>40546</v>
      </c>
      <c r="K47828" t="b">
        <f>IFERROR(VLOOKUP(F47828,english_mapping!A:B,2,FALSE),"NA")</f>
        <v>1</v>
      </c>
      <c r="L47828" t="str">
        <f t="shared" si="747"/>
        <v>Collaborative Consumption</v>
      </c>
    </row>
    <row r="47829" spans="1:12" x14ac:dyDescent="0.25">
      <c r="A47829" t="s">
        <v>166269</v>
      </c>
      <c r="B47829" t="s">
        <v>166270</v>
      </c>
      <c r="C47829" t="s">
        <v>166271</v>
      </c>
      <c r="D47829" t="s">
        <v>166272</v>
      </c>
      <c r="E47829" t="s">
        <v>14</v>
      </c>
      <c r="F47829" t="s">
        <v>21</v>
      </c>
      <c r="G47829" t="s">
        <v>1267</v>
      </c>
      <c r="H47829" t="s">
        <v>1670</v>
      </c>
      <c r="I47829" t="s">
        <v>1670</v>
      </c>
      <c r="J47829" s="1">
        <v>30682</v>
      </c>
      <c r="K47829" t="b">
        <f>IFERROR(VLOOKUP(F47829,english_mapping!A:B,2,FALSE),"NA")</f>
        <v>1</v>
      </c>
      <c r="L47829" t="str">
        <f t="shared" si="747"/>
        <v>E-Commerce</v>
      </c>
    </row>
    <row r="47830" spans="1:12" x14ac:dyDescent="0.25">
      <c r="A47830" t="s">
        <v>166273</v>
      </c>
      <c r="B47830" t="s">
        <v>166274</v>
      </c>
      <c r="C47830" t="s">
        <v>166275</v>
      </c>
      <c r="D47830" t="s">
        <v>22282</v>
      </c>
      <c r="E47830" t="s">
        <v>14</v>
      </c>
      <c r="F47830" t="s">
        <v>21</v>
      </c>
      <c r="G47830" t="s">
        <v>1360</v>
      </c>
      <c r="H47830" t="s">
        <v>1361</v>
      </c>
      <c r="I47830" t="s">
        <v>29570</v>
      </c>
      <c r="J47830" s="1">
        <v>40544</v>
      </c>
      <c r="K47830" t="b">
        <f>IFERROR(VLOOKUP(F47830,english_mapping!A:B,2,FALSE),"NA")</f>
        <v>1</v>
      </c>
      <c r="L47830" t="str">
        <f t="shared" si="747"/>
        <v>E-Commerce</v>
      </c>
    </row>
    <row r="47831" spans="1:12" x14ac:dyDescent="0.25">
      <c r="A47831" t="s">
        <v>166276</v>
      </c>
      <c r="B47831" t="s">
        <v>166277</v>
      </c>
      <c r="C47831" t="s">
        <v>166278</v>
      </c>
      <c r="D47831" t="s">
        <v>22282</v>
      </c>
      <c r="E47831" t="s">
        <v>14</v>
      </c>
      <c r="F47831" t="s">
        <v>21</v>
      </c>
      <c r="G47831" t="s">
        <v>101</v>
      </c>
      <c r="H47831" t="s">
        <v>102</v>
      </c>
      <c r="I47831" t="s">
        <v>103</v>
      </c>
      <c r="J47831" s="1">
        <v>40067</v>
      </c>
      <c r="K47831" t="b">
        <f>IFERROR(VLOOKUP(F47831,english_mapping!A:B,2,FALSE),"NA")</f>
        <v>1</v>
      </c>
      <c r="L47831" t="str">
        <f t="shared" si="747"/>
        <v>E-Commerce</v>
      </c>
    </row>
    <row r="47832" spans="1:12" x14ac:dyDescent="0.25">
      <c r="A47832" t="s">
        <v>166279</v>
      </c>
      <c r="B47832" t="s">
        <v>166280</v>
      </c>
      <c r="C47832" t="s">
        <v>166281</v>
      </c>
      <c r="D47832" t="s">
        <v>166282</v>
      </c>
      <c r="E47832" t="s">
        <v>205</v>
      </c>
      <c r="J47832" s="1">
        <v>370358</v>
      </c>
      <c r="K47832" t="str">
        <f>IFERROR(VLOOKUP(F47832,english_mapping!A:B,2,FALSE),"NA")</f>
        <v>NA</v>
      </c>
      <c r="L47832" t="str">
        <f t="shared" si="747"/>
        <v>Application Platforms</v>
      </c>
    </row>
    <row r="47833" spans="1:12" x14ac:dyDescent="0.25">
      <c r="A47833" t="s">
        <v>166283</v>
      </c>
      <c r="B47833" t="s">
        <v>166284</v>
      </c>
      <c r="C47833" t="s">
        <v>166285</v>
      </c>
      <c r="D47833" t="s">
        <v>166286</v>
      </c>
      <c r="E47833" t="s">
        <v>14</v>
      </c>
      <c r="F47833" t="s">
        <v>21</v>
      </c>
      <c r="G47833" t="s">
        <v>154</v>
      </c>
      <c r="H47833" t="s">
        <v>242</v>
      </c>
      <c r="I47833" t="s">
        <v>242</v>
      </c>
      <c r="J47833" s="1">
        <v>39083</v>
      </c>
      <c r="K47833" t="b">
        <f>IFERROR(VLOOKUP(F47833,english_mapping!A:B,2,FALSE),"NA")</f>
        <v>1</v>
      </c>
      <c r="L47833" t="str">
        <f t="shared" si="747"/>
        <v>Curated Web</v>
      </c>
    </row>
    <row r="47834" spans="1:12" x14ac:dyDescent="0.25">
      <c r="A47834" t="s">
        <v>166287</v>
      </c>
      <c r="B47834" t="s">
        <v>166288</v>
      </c>
      <c r="C47834" t="s">
        <v>166289</v>
      </c>
      <c r="D47834" t="s">
        <v>166290</v>
      </c>
      <c r="E47834" t="s">
        <v>14</v>
      </c>
      <c r="F47834" t="s">
        <v>21</v>
      </c>
      <c r="G47834" t="s">
        <v>59</v>
      </c>
      <c r="H47834" t="s">
        <v>90</v>
      </c>
      <c r="I47834" t="s">
        <v>100577</v>
      </c>
      <c r="J47834" s="1">
        <v>40909</v>
      </c>
      <c r="K47834" t="b">
        <f>IFERROR(VLOOKUP(F47834,english_mapping!A:B,2,FALSE),"NA")</f>
        <v>1</v>
      </c>
      <c r="L47834" t="str">
        <f t="shared" si="747"/>
        <v>Curated Web</v>
      </c>
    </row>
    <row r="47835" spans="1:12" x14ac:dyDescent="0.25">
      <c r="A47835" t="s">
        <v>166291</v>
      </c>
      <c r="B47835" t="s">
        <v>166292</v>
      </c>
      <c r="C47835" t="s">
        <v>166293</v>
      </c>
      <c r="D47835" t="s">
        <v>166294</v>
      </c>
      <c r="E47835" t="s">
        <v>14</v>
      </c>
      <c r="F47835" t="s">
        <v>21</v>
      </c>
      <c r="G47835" t="s">
        <v>101</v>
      </c>
      <c r="H47835" t="s">
        <v>102</v>
      </c>
      <c r="I47835" t="s">
        <v>5448</v>
      </c>
      <c r="J47835" s="1">
        <v>41275</v>
      </c>
      <c r="K47835" t="b">
        <f>IFERROR(VLOOKUP(F47835,english_mapping!A:B,2,FALSE),"NA")</f>
        <v>1</v>
      </c>
      <c r="L47835" t="str">
        <f t="shared" si="747"/>
        <v>E-Commerce</v>
      </c>
    </row>
    <row r="47836" spans="1:12" x14ac:dyDescent="0.25">
      <c r="A47836" t="s">
        <v>166295</v>
      </c>
      <c r="B47836" t="s">
        <v>166296</v>
      </c>
      <c r="C47836" t="s">
        <v>166297</v>
      </c>
      <c r="D47836" t="s">
        <v>36909</v>
      </c>
      <c r="E47836" t="s">
        <v>14</v>
      </c>
      <c r="F47836" t="s">
        <v>21</v>
      </c>
      <c r="G47836" t="s">
        <v>822</v>
      </c>
      <c r="H47836" t="s">
        <v>823</v>
      </c>
      <c r="I47836" t="s">
        <v>823</v>
      </c>
      <c r="J47836" s="1">
        <v>40673</v>
      </c>
      <c r="K47836" t="b">
        <f>IFERROR(VLOOKUP(F47836,english_mapping!A:B,2,FALSE),"NA")</f>
        <v>1</v>
      </c>
      <c r="L47836" t="str">
        <f t="shared" si="747"/>
        <v>Personal Finance</v>
      </c>
    </row>
    <row r="47837" spans="1:12" x14ac:dyDescent="0.25">
      <c r="A47837" t="s">
        <v>166298</v>
      </c>
      <c r="B47837" t="s">
        <v>166299</v>
      </c>
      <c r="C47837" t="s">
        <v>166300</v>
      </c>
      <c r="D47837" t="s">
        <v>166301</v>
      </c>
      <c r="E47837" t="s">
        <v>14</v>
      </c>
      <c r="F47837" t="s">
        <v>21</v>
      </c>
      <c r="G47837" t="s">
        <v>59</v>
      </c>
      <c r="H47837" t="s">
        <v>90</v>
      </c>
      <c r="I47837" t="s">
        <v>7117</v>
      </c>
      <c r="J47837" s="1">
        <v>40179</v>
      </c>
      <c r="K47837" t="b">
        <f>IFERROR(VLOOKUP(F47837,english_mapping!A:B,2,FALSE),"NA")</f>
        <v>1</v>
      </c>
      <c r="L47837" t="str">
        <f t="shared" si="747"/>
        <v>Advertising</v>
      </c>
    </row>
    <row r="47838" spans="1:12" x14ac:dyDescent="0.25">
      <c r="A47838" t="s">
        <v>166302</v>
      </c>
      <c r="B47838" t="s">
        <v>166303</v>
      </c>
      <c r="C47838" t="s">
        <v>166304</v>
      </c>
      <c r="D47838" t="s">
        <v>166305</v>
      </c>
      <c r="E47838" t="s">
        <v>14</v>
      </c>
      <c r="J47838" s="1">
        <v>41278</v>
      </c>
      <c r="K47838" t="str">
        <f>IFERROR(VLOOKUP(F47838,english_mapping!A:B,2,FALSE),"NA")</f>
        <v>NA</v>
      </c>
      <c r="L47838" t="str">
        <f t="shared" si="747"/>
        <v>Apps</v>
      </c>
    </row>
    <row r="47839" spans="1:12" x14ac:dyDescent="0.25">
      <c r="A47839" t="s">
        <v>166306</v>
      </c>
      <c r="B47839" t="s">
        <v>166307</v>
      </c>
      <c r="C47839" t="s">
        <v>166308</v>
      </c>
      <c r="D47839" t="s">
        <v>166309</v>
      </c>
      <c r="E47839" t="s">
        <v>14</v>
      </c>
      <c r="F47839" t="s">
        <v>21</v>
      </c>
      <c r="G47839" t="s">
        <v>59</v>
      </c>
      <c r="H47839" t="s">
        <v>60</v>
      </c>
      <c r="I47839" t="s">
        <v>234</v>
      </c>
      <c r="J47839" s="1">
        <v>40916</v>
      </c>
      <c r="K47839" t="b">
        <f>IFERROR(VLOOKUP(F47839,english_mapping!A:B,2,FALSE),"NA")</f>
        <v>1</v>
      </c>
      <c r="L47839" t="str">
        <f t="shared" si="747"/>
        <v>Big Data</v>
      </c>
    </row>
    <row r="47840" spans="1:12" x14ac:dyDescent="0.25">
      <c r="A47840" t="s">
        <v>166310</v>
      </c>
      <c r="B47840" t="s">
        <v>166311</v>
      </c>
      <c r="C47840" t="s">
        <v>166312</v>
      </c>
      <c r="D47840" t="s">
        <v>166313</v>
      </c>
      <c r="E47840" t="s">
        <v>14</v>
      </c>
      <c r="F47840" t="s">
        <v>365</v>
      </c>
      <c r="G47840">
        <v>26</v>
      </c>
      <c r="H47840" t="s">
        <v>366</v>
      </c>
      <c r="I47840" t="s">
        <v>366</v>
      </c>
      <c r="J47840" s="1">
        <v>40913</v>
      </c>
      <c r="K47840" t="b">
        <f>IFERROR(VLOOKUP(F47840,english_mapping!A:B,2,FALSE),"NA")</f>
        <v>0</v>
      </c>
      <c r="L47840" t="str">
        <f t="shared" si="747"/>
        <v>B2B</v>
      </c>
    </row>
    <row r="47841" spans="1:12" x14ac:dyDescent="0.25">
      <c r="A47841" t="s">
        <v>166314</v>
      </c>
      <c r="B47841" t="s">
        <v>166315</v>
      </c>
      <c r="C47841" t="s">
        <v>166316</v>
      </c>
      <c r="D47841" t="s">
        <v>166317</v>
      </c>
      <c r="E47841" t="s">
        <v>14</v>
      </c>
      <c r="F47841" t="s">
        <v>21</v>
      </c>
      <c r="G47841" t="s">
        <v>39</v>
      </c>
      <c r="H47841" t="s">
        <v>281</v>
      </c>
      <c r="I47841" t="s">
        <v>281</v>
      </c>
      <c r="J47841" s="1">
        <v>40909</v>
      </c>
      <c r="K47841" t="b">
        <f>IFERROR(VLOOKUP(F47841,english_mapping!A:B,2,FALSE),"NA")</f>
        <v>1</v>
      </c>
      <c r="L47841" t="str">
        <f t="shared" si="747"/>
        <v>Property Management</v>
      </c>
    </row>
    <row r="47842" spans="1:12" x14ac:dyDescent="0.25">
      <c r="A47842" t="s">
        <v>166318</v>
      </c>
      <c r="B47842" t="s">
        <v>166319</v>
      </c>
      <c r="C47842" t="s">
        <v>166320</v>
      </c>
      <c r="D47842" t="s">
        <v>166321</v>
      </c>
      <c r="E47842" t="s">
        <v>14</v>
      </c>
      <c r="F47842" t="s">
        <v>560</v>
      </c>
      <c r="G47842">
        <v>56</v>
      </c>
      <c r="H47842" t="s">
        <v>2614</v>
      </c>
      <c r="I47842" t="s">
        <v>2614</v>
      </c>
      <c r="J47842" t="s">
        <v>57248</v>
      </c>
      <c r="K47842" t="b">
        <f>IFERROR(VLOOKUP(F47842,english_mapping!A:B,2,FALSE),"NA")</f>
        <v>0</v>
      </c>
      <c r="L47842" t="str">
        <f t="shared" si="747"/>
        <v>Curated Web</v>
      </c>
    </row>
    <row r="47843" spans="1:12" x14ac:dyDescent="0.25">
      <c r="A47843" t="s">
        <v>166322</v>
      </c>
      <c r="B47843" t="s">
        <v>166323</v>
      </c>
      <c r="C47843" t="s">
        <v>166324</v>
      </c>
      <c r="D47843" t="s">
        <v>166325</v>
      </c>
      <c r="E47843" t="s">
        <v>14</v>
      </c>
      <c r="F47843" t="s">
        <v>21</v>
      </c>
      <c r="G47843" t="s">
        <v>59</v>
      </c>
      <c r="H47843" t="s">
        <v>60</v>
      </c>
      <c r="I47843" t="s">
        <v>66</v>
      </c>
      <c r="J47843" t="s">
        <v>166326</v>
      </c>
      <c r="K47843" t="b">
        <f>IFERROR(VLOOKUP(F47843,english_mapping!A:B,2,FALSE),"NA")</f>
        <v>1</v>
      </c>
      <c r="L47843" t="str">
        <f t="shared" si="747"/>
        <v>Marketplaces</v>
      </c>
    </row>
    <row r="47844" spans="1:12" x14ac:dyDescent="0.25">
      <c r="A47844" t="s">
        <v>166327</v>
      </c>
      <c r="B47844" t="s">
        <v>166328</v>
      </c>
      <c r="C47844" t="s">
        <v>166329</v>
      </c>
      <c r="D47844" t="s">
        <v>166330</v>
      </c>
      <c r="E47844" t="s">
        <v>14</v>
      </c>
      <c r="F47844" t="s">
        <v>21</v>
      </c>
      <c r="G47844" t="s">
        <v>822</v>
      </c>
      <c r="H47844" t="s">
        <v>823</v>
      </c>
      <c r="I47844" t="s">
        <v>823</v>
      </c>
      <c r="J47844" s="1">
        <v>38811</v>
      </c>
      <c r="K47844" t="b">
        <f>IFERROR(VLOOKUP(F47844,english_mapping!A:B,2,FALSE),"NA")</f>
        <v>1</v>
      </c>
      <c r="L47844" t="str">
        <f t="shared" si="747"/>
        <v>Online Rental</v>
      </c>
    </row>
    <row r="47845" spans="1:12" x14ac:dyDescent="0.25">
      <c r="A47845" t="s">
        <v>166331</v>
      </c>
      <c r="B47845" t="s">
        <v>166332</v>
      </c>
      <c r="C47845" t="s">
        <v>166333</v>
      </c>
      <c r="D47845" t="s">
        <v>38</v>
      </c>
      <c r="E47845" t="s">
        <v>109</v>
      </c>
      <c r="F47845" t="s">
        <v>21</v>
      </c>
      <c r="G47845" t="s">
        <v>655</v>
      </c>
      <c r="H47845" t="s">
        <v>656</v>
      </c>
      <c r="I47845" t="s">
        <v>656</v>
      </c>
      <c r="J47845" t="s">
        <v>8381</v>
      </c>
      <c r="K47845" t="b">
        <f>IFERROR(VLOOKUP(F47845,english_mapping!A:B,2,FALSE),"NA")</f>
        <v>1</v>
      </c>
      <c r="L47845" t="str">
        <f t="shared" si="747"/>
        <v>Software</v>
      </c>
    </row>
    <row r="47846" spans="1:12" x14ac:dyDescent="0.25">
      <c r="A47846" t="s">
        <v>166334</v>
      </c>
      <c r="B47846" t="s">
        <v>166335</v>
      </c>
      <c r="C47846" t="s">
        <v>166336</v>
      </c>
      <c r="D47846" t="s">
        <v>166337</v>
      </c>
      <c r="E47846" t="s">
        <v>205</v>
      </c>
      <c r="F47846" t="s">
        <v>52</v>
      </c>
      <c r="G47846" t="s">
        <v>53</v>
      </c>
      <c r="H47846" t="s">
        <v>54</v>
      </c>
      <c r="I47846" t="s">
        <v>54</v>
      </c>
      <c r="J47846" s="1">
        <v>40917</v>
      </c>
      <c r="K47846" t="b">
        <f>IFERROR(VLOOKUP(F47846,english_mapping!A:B,2,FALSE),"NA")</f>
        <v>1</v>
      </c>
      <c r="L47846" t="str">
        <f t="shared" si="747"/>
        <v>Advertising</v>
      </c>
    </row>
    <row r="47847" spans="1:12" x14ac:dyDescent="0.25">
      <c r="A47847" t="s">
        <v>166338</v>
      </c>
      <c r="B47847" t="s">
        <v>166339</v>
      </c>
      <c r="C47847" t="s">
        <v>166340</v>
      </c>
      <c r="D47847" t="s">
        <v>166341</v>
      </c>
      <c r="E47847" t="s">
        <v>205</v>
      </c>
      <c r="F47847" t="s">
        <v>21</v>
      </c>
      <c r="G47847" t="s">
        <v>534</v>
      </c>
      <c r="H47847" t="s">
        <v>535</v>
      </c>
      <c r="I47847" t="s">
        <v>536</v>
      </c>
      <c r="J47847" t="s">
        <v>141282</v>
      </c>
      <c r="K47847" t="b">
        <f>IFERROR(VLOOKUP(F47847,english_mapping!A:B,2,FALSE),"NA")</f>
        <v>1</v>
      </c>
      <c r="L47847" t="str">
        <f t="shared" si="747"/>
        <v>Apps</v>
      </c>
    </row>
    <row r="47848" spans="1:12" x14ac:dyDescent="0.25">
      <c r="A47848" t="s">
        <v>166342</v>
      </c>
      <c r="B47848" t="s">
        <v>166343</v>
      </c>
      <c r="C47848" t="s">
        <v>166344</v>
      </c>
      <c r="D47848" t="s">
        <v>166345</v>
      </c>
      <c r="E47848" t="s">
        <v>109</v>
      </c>
      <c r="F47848" t="s">
        <v>21</v>
      </c>
      <c r="G47848" t="s">
        <v>101</v>
      </c>
      <c r="H47848" t="s">
        <v>102</v>
      </c>
      <c r="I47848" t="s">
        <v>103</v>
      </c>
      <c r="J47848" s="1">
        <v>41643</v>
      </c>
      <c r="K47848" t="b">
        <f>IFERROR(VLOOKUP(F47848,english_mapping!A:B,2,FALSE),"NA")</f>
        <v>1</v>
      </c>
      <c r="L47848" t="str">
        <f t="shared" si="747"/>
        <v>Consumer Internet</v>
      </c>
    </row>
    <row r="47849" spans="1:12" x14ac:dyDescent="0.25">
      <c r="A47849" t="s">
        <v>166346</v>
      </c>
      <c r="B47849" t="s">
        <v>166347</v>
      </c>
      <c r="C47849" t="s">
        <v>166348</v>
      </c>
      <c r="E47849" t="s">
        <v>14</v>
      </c>
      <c r="F47849" t="s">
        <v>21</v>
      </c>
      <c r="G47849" t="s">
        <v>206</v>
      </c>
      <c r="H47849" t="s">
        <v>207</v>
      </c>
      <c r="I47849" t="s">
        <v>207</v>
      </c>
      <c r="J47849" t="s">
        <v>33796</v>
      </c>
      <c r="K47849" t="b">
        <f>IFERROR(VLOOKUP(F47849,english_mapping!A:B,2,FALSE),"NA")</f>
        <v>1</v>
      </c>
      <c r="L47849">
        <f t="shared" si="747"/>
        <v>0</v>
      </c>
    </row>
    <row r="47850" spans="1:12" x14ac:dyDescent="0.25">
      <c r="A47850" t="s">
        <v>166349</v>
      </c>
      <c r="B47850" t="s">
        <v>166350</v>
      </c>
      <c r="C47850" t="s">
        <v>166351</v>
      </c>
      <c r="D47850" t="s">
        <v>284</v>
      </c>
      <c r="E47850" t="s">
        <v>14</v>
      </c>
      <c r="J47850" s="1">
        <v>39087</v>
      </c>
      <c r="K47850" t="str">
        <f>IFERROR(VLOOKUP(F47850,english_mapping!A:B,2,FALSE),"NA")</f>
        <v>NA</v>
      </c>
      <c r="L47850" t="str">
        <f t="shared" si="747"/>
        <v>Real Estate</v>
      </c>
    </row>
    <row r="47851" spans="1:12" x14ac:dyDescent="0.25">
      <c r="A47851" t="s">
        <v>166352</v>
      </c>
      <c r="B47851" t="s">
        <v>166353</v>
      </c>
      <c r="C47851" t="s">
        <v>166354</v>
      </c>
      <c r="D47851" t="s">
        <v>284</v>
      </c>
      <c r="E47851" t="s">
        <v>14</v>
      </c>
      <c r="F47851" t="s">
        <v>21</v>
      </c>
      <c r="G47851" t="s">
        <v>1262</v>
      </c>
      <c r="H47851" t="s">
        <v>1263</v>
      </c>
      <c r="I47851" t="s">
        <v>2734</v>
      </c>
      <c r="J47851" s="1">
        <v>41275</v>
      </c>
      <c r="K47851" t="b">
        <f>IFERROR(VLOOKUP(F47851,english_mapping!A:B,2,FALSE),"NA")</f>
        <v>1</v>
      </c>
      <c r="L47851" t="str">
        <f t="shared" si="747"/>
        <v>Real Estate</v>
      </c>
    </row>
    <row r="47852" spans="1:12" x14ac:dyDescent="0.25">
      <c r="A47852" t="s">
        <v>166355</v>
      </c>
      <c r="B47852" t="s">
        <v>166356</v>
      </c>
      <c r="C47852" t="s">
        <v>166357</v>
      </c>
      <c r="D47852" t="s">
        <v>166358</v>
      </c>
      <c r="E47852" t="s">
        <v>14</v>
      </c>
      <c r="F47852" t="s">
        <v>21</v>
      </c>
      <c r="G47852" t="s">
        <v>101</v>
      </c>
      <c r="H47852" t="s">
        <v>102</v>
      </c>
      <c r="I47852" t="s">
        <v>103</v>
      </c>
      <c r="J47852" s="1">
        <v>40919</v>
      </c>
      <c r="K47852" t="b">
        <f>IFERROR(VLOOKUP(F47852,english_mapping!A:B,2,FALSE),"NA")</f>
        <v>1</v>
      </c>
      <c r="L47852" t="str">
        <f t="shared" si="747"/>
        <v>Collaboration</v>
      </c>
    </row>
    <row r="47853" spans="1:12" x14ac:dyDescent="0.25">
      <c r="A47853" t="s">
        <v>166359</v>
      </c>
      <c r="B47853" t="s">
        <v>166360</v>
      </c>
      <c r="C47853" t="s">
        <v>166361</v>
      </c>
      <c r="D47853" t="s">
        <v>32</v>
      </c>
      <c r="E47853" t="s">
        <v>14</v>
      </c>
      <c r="K47853" t="str">
        <f>IFERROR(VLOOKUP(F47853,english_mapping!A:B,2,FALSE),"NA")</f>
        <v>NA</v>
      </c>
      <c r="L47853" t="str">
        <f t="shared" si="747"/>
        <v>Curated Web</v>
      </c>
    </row>
    <row r="47854" spans="1:12" x14ac:dyDescent="0.25">
      <c r="A47854" t="s">
        <v>166362</v>
      </c>
      <c r="B47854" t="s">
        <v>166363</v>
      </c>
      <c r="C47854" t="s">
        <v>166364</v>
      </c>
      <c r="D47854" t="s">
        <v>98133</v>
      </c>
      <c r="E47854" t="s">
        <v>14</v>
      </c>
      <c r="F47854" t="s">
        <v>21</v>
      </c>
      <c r="G47854" t="s">
        <v>101</v>
      </c>
      <c r="H47854" t="s">
        <v>102</v>
      </c>
      <c r="I47854" t="s">
        <v>103</v>
      </c>
      <c r="J47854" s="1">
        <v>39790</v>
      </c>
      <c r="K47854" t="b">
        <f>IFERROR(VLOOKUP(F47854,english_mapping!A:B,2,FALSE),"NA")</f>
        <v>1</v>
      </c>
      <c r="L47854" t="str">
        <f t="shared" si="747"/>
        <v>Online Rental</v>
      </c>
    </row>
    <row r="47855" spans="1:12" x14ac:dyDescent="0.25">
      <c r="A47855" t="s">
        <v>166365</v>
      </c>
      <c r="B47855" t="s">
        <v>166366</v>
      </c>
      <c r="C47855" t="s">
        <v>166367</v>
      </c>
      <c r="D47855" t="s">
        <v>166368</v>
      </c>
      <c r="E47855" t="s">
        <v>14</v>
      </c>
      <c r="F47855" t="s">
        <v>21</v>
      </c>
      <c r="G47855" t="s">
        <v>138</v>
      </c>
      <c r="H47855" t="s">
        <v>139</v>
      </c>
      <c r="I47855" t="s">
        <v>139</v>
      </c>
      <c r="J47855" s="1">
        <v>40544</v>
      </c>
      <c r="K47855" t="b">
        <f>IFERROR(VLOOKUP(F47855,english_mapping!A:B,2,FALSE),"NA")</f>
        <v>1</v>
      </c>
      <c r="L47855" t="str">
        <f t="shared" si="747"/>
        <v>Construction</v>
      </c>
    </row>
    <row r="47856" spans="1:12" x14ac:dyDescent="0.25">
      <c r="A47856" t="s">
        <v>166369</v>
      </c>
      <c r="B47856" t="s">
        <v>166370</v>
      </c>
      <c r="C47856" t="s">
        <v>166371</v>
      </c>
      <c r="D47856" t="s">
        <v>166372</v>
      </c>
      <c r="E47856" t="s">
        <v>14</v>
      </c>
      <c r="F47856" t="s">
        <v>124</v>
      </c>
      <c r="G47856" t="s">
        <v>125</v>
      </c>
      <c r="H47856" t="s">
        <v>126</v>
      </c>
      <c r="I47856" t="s">
        <v>126</v>
      </c>
      <c r="J47856" t="s">
        <v>71125</v>
      </c>
      <c r="K47856" t="b">
        <f>IFERROR(VLOOKUP(F47856,english_mapping!A:B,2,FALSE),"NA")</f>
        <v>1</v>
      </c>
      <c r="L47856" t="str">
        <f t="shared" si="747"/>
        <v>Online Rental</v>
      </c>
    </row>
    <row r="47857" spans="1:12" x14ac:dyDescent="0.25">
      <c r="A47857" t="s">
        <v>166373</v>
      </c>
      <c r="B47857" t="s">
        <v>166374</v>
      </c>
      <c r="C47857" t="s">
        <v>166375</v>
      </c>
      <c r="D47857" t="s">
        <v>166376</v>
      </c>
      <c r="E47857" t="s">
        <v>14</v>
      </c>
      <c r="F47857" t="s">
        <v>9579</v>
      </c>
      <c r="G47857">
        <v>25</v>
      </c>
      <c r="H47857" t="s">
        <v>9580</v>
      </c>
      <c r="I47857" t="s">
        <v>9580</v>
      </c>
      <c r="J47857" t="s">
        <v>147299</v>
      </c>
      <c r="K47857" t="b">
        <f>IFERROR(VLOOKUP(F47857,english_mapping!A:B,2,FALSE),"NA")</f>
        <v>0</v>
      </c>
      <c r="L47857" t="str">
        <f t="shared" si="747"/>
        <v>IT Management</v>
      </c>
    </row>
    <row r="47858" spans="1:12" x14ac:dyDescent="0.25">
      <c r="A47858" t="s">
        <v>166377</v>
      </c>
      <c r="B47858" t="s">
        <v>166378</v>
      </c>
      <c r="C47858" t="s">
        <v>166379</v>
      </c>
      <c r="D47858" t="s">
        <v>284</v>
      </c>
      <c r="E47858" t="s">
        <v>14</v>
      </c>
      <c r="F47858" t="s">
        <v>21</v>
      </c>
      <c r="G47858" t="s">
        <v>101</v>
      </c>
      <c r="H47858" t="s">
        <v>102</v>
      </c>
      <c r="I47858" t="s">
        <v>103</v>
      </c>
      <c r="J47858" t="s">
        <v>52461</v>
      </c>
      <c r="K47858" t="b">
        <f>IFERROR(VLOOKUP(F47858,english_mapping!A:B,2,FALSE),"NA")</f>
        <v>1</v>
      </c>
      <c r="L47858" t="str">
        <f t="shared" si="747"/>
        <v>Real Estate</v>
      </c>
    </row>
    <row r="47859" spans="1:12" x14ac:dyDescent="0.25">
      <c r="A47859" t="s">
        <v>166380</v>
      </c>
      <c r="B47859" t="s">
        <v>166381</v>
      </c>
      <c r="C47859" t="s">
        <v>166382</v>
      </c>
      <c r="D47859" t="s">
        <v>284</v>
      </c>
      <c r="E47859" t="s">
        <v>14</v>
      </c>
      <c r="F47859" t="s">
        <v>21</v>
      </c>
      <c r="G47859" t="s">
        <v>84</v>
      </c>
      <c r="H47859" t="s">
        <v>598</v>
      </c>
      <c r="I47859" t="s">
        <v>598</v>
      </c>
      <c r="J47859" s="1">
        <v>39814</v>
      </c>
      <c r="K47859" t="b">
        <f>IFERROR(VLOOKUP(F47859,english_mapping!A:B,2,FALSE),"NA")</f>
        <v>1</v>
      </c>
      <c r="L47859" t="str">
        <f t="shared" si="747"/>
        <v>Real Estate</v>
      </c>
    </row>
    <row r="47860" spans="1:12" x14ac:dyDescent="0.25">
      <c r="A47860" t="s">
        <v>166383</v>
      </c>
      <c r="B47860" t="s">
        <v>166384</v>
      </c>
      <c r="C47860" t="s">
        <v>166385</v>
      </c>
      <c r="D47860" t="s">
        <v>284</v>
      </c>
      <c r="E47860" t="s">
        <v>109</v>
      </c>
      <c r="F47860" t="s">
        <v>21</v>
      </c>
      <c r="G47860" t="s">
        <v>59</v>
      </c>
      <c r="H47860" t="s">
        <v>60</v>
      </c>
      <c r="I47860" t="s">
        <v>66</v>
      </c>
      <c r="J47860" s="1">
        <v>39448</v>
      </c>
      <c r="K47860" t="b">
        <f>IFERROR(VLOOKUP(F47860,english_mapping!A:B,2,FALSE),"NA")</f>
        <v>1</v>
      </c>
      <c r="L47860" t="str">
        <f t="shared" si="747"/>
        <v>Real Estate</v>
      </c>
    </row>
    <row r="47861" spans="1:12" x14ac:dyDescent="0.25">
      <c r="A47861" t="s">
        <v>166386</v>
      </c>
      <c r="B47861" t="s">
        <v>166387</v>
      </c>
      <c r="C47861" t="s">
        <v>166388</v>
      </c>
      <c r="D47861" t="s">
        <v>132367</v>
      </c>
      <c r="E47861" t="s">
        <v>14</v>
      </c>
      <c r="J47861" s="1">
        <v>40914</v>
      </c>
      <c r="K47861" t="str">
        <f>IFERROR(VLOOKUP(F47861,english_mapping!A:B,2,FALSE),"NA")</f>
        <v>NA</v>
      </c>
      <c r="L47861" t="str">
        <f t="shared" si="747"/>
        <v>Curated Web</v>
      </c>
    </row>
    <row r="47862" spans="1:12" x14ac:dyDescent="0.25">
      <c r="A47862" t="s">
        <v>166389</v>
      </c>
      <c r="B47862" t="s">
        <v>166390</v>
      </c>
      <c r="C47862" t="s">
        <v>166391</v>
      </c>
      <c r="D47862" t="s">
        <v>166392</v>
      </c>
      <c r="E47862" t="s">
        <v>14</v>
      </c>
      <c r="F47862" t="s">
        <v>21</v>
      </c>
      <c r="G47862" t="s">
        <v>1360</v>
      </c>
      <c r="H47862" t="s">
        <v>1361</v>
      </c>
      <c r="I47862" t="s">
        <v>3501</v>
      </c>
      <c r="J47862" s="1">
        <v>42013</v>
      </c>
      <c r="K47862" t="b">
        <f>IFERROR(VLOOKUP(F47862,english_mapping!A:B,2,FALSE),"NA")</f>
        <v>1</v>
      </c>
      <c r="L47862" t="str">
        <f t="shared" si="747"/>
        <v>Curated Web</v>
      </c>
    </row>
    <row r="47863" spans="1:12" x14ac:dyDescent="0.25">
      <c r="A47863" t="s">
        <v>166393</v>
      </c>
      <c r="B47863" t="s">
        <v>166394</v>
      </c>
      <c r="C47863" t="s">
        <v>166395</v>
      </c>
      <c r="D47863" t="s">
        <v>166396</v>
      </c>
      <c r="E47863" t="s">
        <v>14</v>
      </c>
      <c r="F47863" t="s">
        <v>21</v>
      </c>
      <c r="G47863" t="s">
        <v>59</v>
      </c>
      <c r="H47863" t="s">
        <v>60</v>
      </c>
      <c r="I47863" t="s">
        <v>66</v>
      </c>
      <c r="J47863" s="1">
        <v>41276</v>
      </c>
      <c r="K47863" t="b">
        <f>IFERROR(VLOOKUP(F47863,english_mapping!A:B,2,FALSE),"NA")</f>
        <v>1</v>
      </c>
      <c r="L47863" t="str">
        <f t="shared" si="747"/>
        <v>Analytics</v>
      </c>
    </row>
    <row r="47864" spans="1:12" x14ac:dyDescent="0.25">
      <c r="A47864" t="s">
        <v>166397</v>
      </c>
      <c r="B47864" t="s">
        <v>166398</v>
      </c>
      <c r="C47864" t="s">
        <v>166399</v>
      </c>
      <c r="D47864" t="s">
        <v>166400</v>
      </c>
      <c r="E47864" t="s">
        <v>14</v>
      </c>
      <c r="F47864" t="s">
        <v>9579</v>
      </c>
      <c r="G47864">
        <v>25</v>
      </c>
      <c r="H47864" t="s">
        <v>9580</v>
      </c>
      <c r="I47864" t="s">
        <v>9580</v>
      </c>
      <c r="J47864" s="1">
        <v>39814</v>
      </c>
      <c r="K47864" t="b">
        <f>IFERROR(VLOOKUP(F47864,english_mapping!A:B,2,FALSE),"NA")</f>
        <v>0</v>
      </c>
      <c r="L47864" t="str">
        <f t="shared" si="747"/>
        <v>Cars</v>
      </c>
    </row>
    <row r="47865" spans="1:12" x14ac:dyDescent="0.25">
      <c r="A47865" t="s">
        <v>166401</v>
      </c>
      <c r="B47865" t="s">
        <v>166402</v>
      </c>
      <c r="C47865" t="s">
        <v>166403</v>
      </c>
      <c r="D47865" t="s">
        <v>62373</v>
      </c>
      <c r="E47865" t="s">
        <v>14</v>
      </c>
      <c r="F47865" t="s">
        <v>12573</v>
      </c>
      <c r="G47865">
        <v>1</v>
      </c>
      <c r="H47865" t="s">
        <v>12574</v>
      </c>
      <c r="I47865" t="s">
        <v>12574</v>
      </c>
      <c r="J47865" t="s">
        <v>1819</v>
      </c>
      <c r="K47865" t="b">
        <f>IFERROR(VLOOKUP(F47865,english_mapping!A:B,2,FALSE),"NA")</f>
        <v>0</v>
      </c>
      <c r="L47865" t="str">
        <f t="shared" si="747"/>
        <v>Marketplaces</v>
      </c>
    </row>
    <row r="47866" spans="1:12" x14ac:dyDescent="0.25">
      <c r="A47866" t="s">
        <v>166404</v>
      </c>
      <c r="B47866" t="s">
        <v>166405</v>
      </c>
      <c r="C47866" t="s">
        <v>166406</v>
      </c>
      <c r="D47866" t="s">
        <v>49492</v>
      </c>
      <c r="E47866" t="s">
        <v>14</v>
      </c>
      <c r="F47866" t="s">
        <v>21</v>
      </c>
      <c r="G47866" t="s">
        <v>138</v>
      </c>
      <c r="H47866" t="s">
        <v>139</v>
      </c>
      <c r="I47866" t="s">
        <v>139</v>
      </c>
      <c r="J47866" s="1">
        <v>40554</v>
      </c>
      <c r="K47866" t="b">
        <f>IFERROR(VLOOKUP(F47866,english_mapping!A:B,2,FALSE),"NA")</f>
        <v>1</v>
      </c>
      <c r="L47866" t="str">
        <f t="shared" si="747"/>
        <v>Finance</v>
      </c>
    </row>
    <row r="47867" spans="1:12" x14ac:dyDescent="0.25">
      <c r="A47867" t="s">
        <v>166407</v>
      </c>
      <c r="B47867" t="s">
        <v>166408</v>
      </c>
      <c r="C47867" t="s">
        <v>166409</v>
      </c>
      <c r="D47867" t="s">
        <v>284</v>
      </c>
      <c r="E47867" t="s">
        <v>14</v>
      </c>
      <c r="F47867" t="s">
        <v>21</v>
      </c>
      <c r="G47867" t="s">
        <v>59</v>
      </c>
      <c r="H47867" t="s">
        <v>60</v>
      </c>
      <c r="I47867" t="s">
        <v>66</v>
      </c>
      <c r="J47867" s="1">
        <v>40909</v>
      </c>
      <c r="K47867" t="b">
        <f>IFERROR(VLOOKUP(F47867,english_mapping!A:B,2,FALSE),"NA")</f>
        <v>1</v>
      </c>
      <c r="L47867" t="str">
        <f t="shared" si="747"/>
        <v>Real Estate</v>
      </c>
    </row>
    <row r="47868" spans="1:12" x14ac:dyDescent="0.25">
      <c r="A47868" t="s">
        <v>166410</v>
      </c>
      <c r="B47868" t="s">
        <v>166411</v>
      </c>
      <c r="C47868" t="s">
        <v>166412</v>
      </c>
      <c r="D47868" t="s">
        <v>166413</v>
      </c>
      <c r="E47868" t="s">
        <v>109</v>
      </c>
      <c r="F47868" t="s">
        <v>21</v>
      </c>
      <c r="G47868" t="s">
        <v>59</v>
      </c>
      <c r="H47868" t="s">
        <v>60</v>
      </c>
      <c r="I47868" t="s">
        <v>66</v>
      </c>
      <c r="J47868" s="1">
        <v>39088</v>
      </c>
      <c r="K47868" t="b">
        <f>IFERROR(VLOOKUP(F47868,english_mapping!A:B,2,FALSE),"NA")</f>
        <v>1</v>
      </c>
      <c r="L47868" t="str">
        <f t="shared" si="747"/>
        <v>Facebook Applications</v>
      </c>
    </row>
    <row r="47869" spans="1:12" x14ac:dyDescent="0.25">
      <c r="A47869" t="s">
        <v>166414</v>
      </c>
      <c r="B47869" t="s">
        <v>166415</v>
      </c>
      <c r="C47869" t="s">
        <v>166416</v>
      </c>
      <c r="D47869" t="s">
        <v>166417</v>
      </c>
      <c r="E47869" t="s">
        <v>14</v>
      </c>
      <c r="F47869" t="s">
        <v>21</v>
      </c>
      <c r="G47869" t="s">
        <v>822</v>
      </c>
      <c r="H47869" t="s">
        <v>823</v>
      </c>
      <c r="I47869" t="s">
        <v>824</v>
      </c>
      <c r="J47869" s="1">
        <v>40179</v>
      </c>
      <c r="K47869" t="b">
        <f>IFERROR(VLOOKUP(F47869,english_mapping!A:B,2,FALSE),"NA")</f>
        <v>1</v>
      </c>
      <c r="L47869" t="str">
        <f t="shared" si="747"/>
        <v>Finance</v>
      </c>
    </row>
    <row r="47870" spans="1:12" x14ac:dyDescent="0.25">
      <c r="A47870" t="s">
        <v>166418</v>
      </c>
      <c r="B47870" t="s">
        <v>166419</v>
      </c>
      <c r="C47870" t="s">
        <v>166420</v>
      </c>
      <c r="D47870" t="s">
        <v>70</v>
      </c>
      <c r="E47870" t="s">
        <v>14</v>
      </c>
      <c r="F47870" t="s">
        <v>21</v>
      </c>
      <c r="G47870" t="s">
        <v>4078</v>
      </c>
      <c r="H47870" t="s">
        <v>3239</v>
      </c>
      <c r="I47870" t="s">
        <v>3239</v>
      </c>
      <c r="J47870" s="1">
        <v>40184</v>
      </c>
      <c r="K47870" t="b">
        <f>IFERROR(VLOOKUP(F47870,english_mapping!A:B,2,FALSE),"NA")</f>
        <v>1</v>
      </c>
      <c r="L47870" t="str">
        <f t="shared" si="747"/>
        <v>E-Commerce</v>
      </c>
    </row>
    <row r="47871" spans="1:12" x14ac:dyDescent="0.25">
      <c r="A47871" t="s">
        <v>166421</v>
      </c>
      <c r="B47871" t="s">
        <v>166422</v>
      </c>
      <c r="C47871" t="s">
        <v>166423</v>
      </c>
      <c r="D47871" t="s">
        <v>284</v>
      </c>
      <c r="E47871" t="s">
        <v>205</v>
      </c>
      <c r="J47871" s="1">
        <v>39820</v>
      </c>
      <c r="K47871" t="str">
        <f>IFERROR(VLOOKUP(F47871,english_mapping!A:B,2,FALSE),"NA")</f>
        <v>NA</v>
      </c>
      <c r="L47871" t="str">
        <f t="shared" si="747"/>
        <v>Real Estate</v>
      </c>
    </row>
    <row r="47872" spans="1:12" x14ac:dyDescent="0.25">
      <c r="A47872" t="s">
        <v>166424</v>
      </c>
      <c r="B47872" t="s">
        <v>166425</v>
      </c>
      <c r="C47872" t="s">
        <v>166426</v>
      </c>
      <c r="D47872" t="s">
        <v>166427</v>
      </c>
      <c r="E47872" t="s">
        <v>14</v>
      </c>
      <c r="F47872" t="s">
        <v>21</v>
      </c>
      <c r="G47872" t="s">
        <v>59</v>
      </c>
      <c r="H47872" t="s">
        <v>60</v>
      </c>
      <c r="I47872" t="s">
        <v>66</v>
      </c>
      <c r="J47872" s="1">
        <v>40549</v>
      </c>
      <c r="K47872" t="b">
        <f>IFERROR(VLOOKUP(F47872,english_mapping!A:B,2,FALSE),"NA")</f>
        <v>1</v>
      </c>
      <c r="L47872" t="str">
        <f t="shared" si="747"/>
        <v>Online Rental</v>
      </c>
    </row>
    <row r="47873" spans="1:12" x14ac:dyDescent="0.25">
      <c r="A47873" t="s">
        <v>166428</v>
      </c>
      <c r="B47873" t="s">
        <v>166429</v>
      </c>
      <c r="C47873" t="s">
        <v>166430</v>
      </c>
      <c r="D47873" t="s">
        <v>316</v>
      </c>
      <c r="E47873" t="s">
        <v>14</v>
      </c>
      <c r="F47873" t="s">
        <v>15</v>
      </c>
      <c r="G47873">
        <v>16</v>
      </c>
      <c r="H47873" t="s">
        <v>16</v>
      </c>
      <c r="I47873" t="s">
        <v>16</v>
      </c>
      <c r="J47873" s="1">
        <v>41640</v>
      </c>
      <c r="K47873" t="b">
        <f>IFERROR(VLOOKUP(F47873,english_mapping!A:B,2,FALSE),"NA")</f>
        <v>1</v>
      </c>
      <c r="L47873" t="str">
        <f t="shared" si="747"/>
        <v>Internet</v>
      </c>
    </row>
    <row r="47874" spans="1:12" x14ac:dyDescent="0.25">
      <c r="A47874" t="s">
        <v>166431</v>
      </c>
      <c r="B47874" t="s">
        <v>166432</v>
      </c>
      <c r="C47874" t="s">
        <v>166433</v>
      </c>
      <c r="D47874" t="s">
        <v>158611</v>
      </c>
      <c r="E47874" t="s">
        <v>14</v>
      </c>
      <c r="F47874" t="s">
        <v>21</v>
      </c>
      <c r="G47874" t="s">
        <v>655</v>
      </c>
      <c r="H47874" t="s">
        <v>656</v>
      </c>
      <c r="I47874" t="s">
        <v>656</v>
      </c>
      <c r="J47874" s="1">
        <v>39819</v>
      </c>
      <c r="K47874" t="b">
        <f>IFERROR(VLOOKUP(F47874,english_mapping!A:B,2,FALSE),"NA")</f>
        <v>1</v>
      </c>
      <c r="L47874" t="str">
        <f t="shared" si="747"/>
        <v>Property Management</v>
      </c>
    </row>
    <row r="47875" spans="1:12" x14ac:dyDescent="0.25">
      <c r="A47875" t="s">
        <v>166434</v>
      </c>
      <c r="B47875" t="s">
        <v>166435</v>
      </c>
      <c r="C47875" t="s">
        <v>166436</v>
      </c>
      <c r="D47875" t="s">
        <v>32</v>
      </c>
      <c r="E47875" t="s">
        <v>14</v>
      </c>
      <c r="F47875" t="s">
        <v>21</v>
      </c>
      <c r="G47875" t="s">
        <v>101</v>
      </c>
      <c r="H47875" t="s">
        <v>102</v>
      </c>
      <c r="I47875" t="s">
        <v>103</v>
      </c>
      <c r="J47875" s="1">
        <v>40179</v>
      </c>
      <c r="K47875" t="b">
        <f>IFERROR(VLOOKUP(F47875,english_mapping!A:B,2,FALSE),"NA")</f>
        <v>1</v>
      </c>
      <c r="L47875" t="str">
        <f t="shared" si="747"/>
        <v>Curated Web</v>
      </c>
    </row>
    <row r="47876" spans="1:12" x14ac:dyDescent="0.25">
      <c r="A47876" t="s">
        <v>166437</v>
      </c>
      <c r="B47876" t="s">
        <v>166438</v>
      </c>
      <c r="C47876" t="s">
        <v>166439</v>
      </c>
      <c r="D47876" t="s">
        <v>32</v>
      </c>
      <c r="E47876" t="s">
        <v>109</v>
      </c>
      <c r="F47876" t="s">
        <v>21</v>
      </c>
      <c r="G47876" t="s">
        <v>379</v>
      </c>
      <c r="H47876" t="s">
        <v>380</v>
      </c>
      <c r="I47876" t="s">
        <v>380</v>
      </c>
      <c r="J47876" s="1">
        <v>40179</v>
      </c>
      <c r="K47876" t="b">
        <f>IFERROR(VLOOKUP(F47876,english_mapping!A:B,2,FALSE),"NA")</f>
        <v>1</v>
      </c>
      <c r="L47876" t="str">
        <f t="shared" ref="L47876:L47939" si="748">IFERROR(LEFT(D47876,(FIND("|",D47876))-1),D47876)</f>
        <v>Curated Web</v>
      </c>
    </row>
    <row r="47877" spans="1:12" x14ac:dyDescent="0.25">
      <c r="A47877" t="s">
        <v>166440</v>
      </c>
      <c r="B47877" t="s">
        <v>166441</v>
      </c>
      <c r="C47877" t="s">
        <v>166442</v>
      </c>
      <c r="D47877" t="s">
        <v>284</v>
      </c>
      <c r="E47877" t="s">
        <v>14</v>
      </c>
      <c r="F47877" t="s">
        <v>21</v>
      </c>
      <c r="G47877" t="s">
        <v>655</v>
      </c>
      <c r="H47877" t="s">
        <v>656</v>
      </c>
      <c r="I47877" t="s">
        <v>656</v>
      </c>
      <c r="J47877" s="1">
        <v>39787</v>
      </c>
      <c r="K47877" t="b">
        <f>IFERROR(VLOOKUP(F47877,english_mapping!A:B,2,FALSE),"NA")</f>
        <v>1</v>
      </c>
      <c r="L47877" t="str">
        <f t="shared" si="748"/>
        <v>Real Estate</v>
      </c>
    </row>
    <row r="47878" spans="1:12" x14ac:dyDescent="0.25">
      <c r="A47878" t="s">
        <v>166443</v>
      </c>
      <c r="B47878" t="s">
        <v>166444</v>
      </c>
      <c r="C47878" t="s">
        <v>166445</v>
      </c>
      <c r="E47878" t="s">
        <v>205</v>
      </c>
      <c r="F47878" t="s">
        <v>21</v>
      </c>
      <c r="G47878" t="s">
        <v>9246</v>
      </c>
      <c r="H47878" t="s">
        <v>9247</v>
      </c>
      <c r="I47878" t="s">
        <v>1651</v>
      </c>
      <c r="J47878" s="1">
        <v>34700</v>
      </c>
      <c r="K47878" t="b">
        <f>IFERROR(VLOOKUP(F47878,english_mapping!A:B,2,FALSE),"NA")</f>
        <v>1</v>
      </c>
      <c r="L47878">
        <f t="shared" si="748"/>
        <v>0</v>
      </c>
    </row>
    <row r="47879" spans="1:12" x14ac:dyDescent="0.25">
      <c r="A47879" t="s">
        <v>166446</v>
      </c>
      <c r="B47879" t="s">
        <v>166447</v>
      </c>
      <c r="C47879" t="s">
        <v>166448</v>
      </c>
      <c r="D47879" t="s">
        <v>356</v>
      </c>
      <c r="E47879" t="s">
        <v>14</v>
      </c>
      <c r="F47879" t="s">
        <v>21</v>
      </c>
      <c r="G47879" t="s">
        <v>14706</v>
      </c>
      <c r="H47879" t="s">
        <v>19866</v>
      </c>
      <c r="I47879" t="s">
        <v>19866</v>
      </c>
      <c r="J47879" s="1">
        <v>41275</v>
      </c>
      <c r="K47879" t="b">
        <f>IFERROR(VLOOKUP(F47879,english_mapping!A:B,2,FALSE),"NA")</f>
        <v>1</v>
      </c>
      <c r="L47879" t="str">
        <f t="shared" si="748"/>
        <v>Manufacturing</v>
      </c>
    </row>
    <row r="47880" spans="1:12" x14ac:dyDescent="0.25">
      <c r="A47880" t="s">
        <v>166449</v>
      </c>
      <c r="B47880" t="s">
        <v>166450</v>
      </c>
      <c r="C47880" t="s">
        <v>166451</v>
      </c>
      <c r="D47880" t="s">
        <v>166452</v>
      </c>
      <c r="E47880" t="s">
        <v>14</v>
      </c>
      <c r="F47880" t="s">
        <v>33</v>
      </c>
      <c r="G47880">
        <v>30</v>
      </c>
      <c r="H47880" t="s">
        <v>385</v>
      </c>
      <c r="I47880" t="s">
        <v>385</v>
      </c>
      <c r="K47880" t="b">
        <f>IFERROR(VLOOKUP(F47880,english_mapping!A:B,2,FALSE),"NA")</f>
        <v>0</v>
      </c>
      <c r="L47880" t="str">
        <f t="shared" si="748"/>
        <v>E-Commerce</v>
      </c>
    </row>
    <row r="47881" spans="1:12" x14ac:dyDescent="0.25">
      <c r="A47881" t="s">
        <v>166453</v>
      </c>
      <c r="B47881" t="s">
        <v>166454</v>
      </c>
      <c r="C47881" t="s">
        <v>166455</v>
      </c>
      <c r="D47881" t="s">
        <v>32</v>
      </c>
      <c r="E47881" t="s">
        <v>14</v>
      </c>
      <c r="F47881" t="s">
        <v>365</v>
      </c>
      <c r="K47881" t="b">
        <f>IFERROR(VLOOKUP(F47881,english_mapping!A:B,2,FALSE),"NA")</f>
        <v>0</v>
      </c>
      <c r="L47881" t="str">
        <f t="shared" si="748"/>
        <v>Curated Web</v>
      </c>
    </row>
    <row r="47882" spans="1:12" x14ac:dyDescent="0.25">
      <c r="A47882" t="s">
        <v>166456</v>
      </c>
      <c r="B47882" t="s">
        <v>166457</v>
      </c>
      <c r="C47882" t="s">
        <v>166458</v>
      </c>
      <c r="D47882" t="s">
        <v>166459</v>
      </c>
      <c r="E47882" t="s">
        <v>14</v>
      </c>
      <c r="F47882" t="s">
        <v>21</v>
      </c>
      <c r="G47882" t="s">
        <v>101</v>
      </c>
      <c r="H47882" t="s">
        <v>102</v>
      </c>
      <c r="I47882" t="s">
        <v>103</v>
      </c>
      <c r="J47882" s="1">
        <v>41277</v>
      </c>
      <c r="K47882" t="b">
        <f>IFERROR(VLOOKUP(F47882,english_mapping!A:B,2,FALSE),"NA")</f>
        <v>1</v>
      </c>
      <c r="L47882" t="str">
        <f t="shared" si="748"/>
        <v>Analytics</v>
      </c>
    </row>
    <row r="47883" spans="1:12" x14ac:dyDescent="0.25">
      <c r="A47883" t="s">
        <v>166460</v>
      </c>
      <c r="B47883" t="s">
        <v>166461</v>
      </c>
      <c r="C47883" t="s">
        <v>166462</v>
      </c>
      <c r="D47883" t="s">
        <v>22668</v>
      </c>
      <c r="E47883" t="s">
        <v>14</v>
      </c>
      <c r="F47883" t="s">
        <v>21</v>
      </c>
      <c r="G47883" t="s">
        <v>101</v>
      </c>
      <c r="H47883" t="s">
        <v>102</v>
      </c>
      <c r="I47883" t="s">
        <v>103</v>
      </c>
      <c r="J47883" s="1">
        <v>40909</v>
      </c>
      <c r="K47883" t="b">
        <f>IFERROR(VLOOKUP(F47883,english_mapping!A:B,2,FALSE),"NA")</f>
        <v>1</v>
      </c>
      <c r="L47883" t="str">
        <f t="shared" si="748"/>
        <v>Market Research</v>
      </c>
    </row>
    <row r="47884" spans="1:12" x14ac:dyDescent="0.25">
      <c r="A47884" t="s">
        <v>166463</v>
      </c>
      <c r="B47884" t="s">
        <v>166464</v>
      </c>
      <c r="D47884" t="s">
        <v>166465</v>
      </c>
      <c r="E47884" t="s">
        <v>14</v>
      </c>
      <c r="J47884" s="1">
        <v>41275</v>
      </c>
      <c r="K47884" t="str">
        <f>IFERROR(VLOOKUP(F47884,english_mapping!A:B,2,FALSE),"NA")</f>
        <v>NA</v>
      </c>
      <c r="L47884" t="str">
        <f t="shared" si="748"/>
        <v>Mobile</v>
      </c>
    </row>
    <row r="47885" spans="1:12" x14ac:dyDescent="0.25">
      <c r="A47885" t="s">
        <v>166466</v>
      </c>
      <c r="B47885" t="s">
        <v>166467</v>
      </c>
      <c r="C47885" t="s">
        <v>166468</v>
      </c>
      <c r="D47885" t="s">
        <v>166469</v>
      </c>
      <c r="E47885" t="s">
        <v>14</v>
      </c>
      <c r="K47885" t="str">
        <f>IFERROR(VLOOKUP(F47885,english_mapping!A:B,2,FALSE),"NA")</f>
        <v>NA</v>
      </c>
      <c r="L47885" t="str">
        <f t="shared" si="748"/>
        <v>Finance</v>
      </c>
    </row>
    <row r="47886" spans="1:12" x14ac:dyDescent="0.25">
      <c r="A47886" t="s">
        <v>166470</v>
      </c>
      <c r="B47886" t="s">
        <v>166471</v>
      </c>
      <c r="C47886" t="s">
        <v>166472</v>
      </c>
      <c r="D47886" t="s">
        <v>166473</v>
      </c>
      <c r="E47886" t="s">
        <v>14</v>
      </c>
      <c r="F47886" t="s">
        <v>2175</v>
      </c>
      <c r="G47886">
        <v>13</v>
      </c>
      <c r="H47886" t="s">
        <v>2176</v>
      </c>
      <c r="I47886" t="s">
        <v>2176</v>
      </c>
      <c r="J47886" t="s">
        <v>72573</v>
      </c>
      <c r="K47886" t="b">
        <f>IFERROR(VLOOKUP(F47886,english_mapping!A:B,2,FALSE),"NA")</f>
        <v>0</v>
      </c>
      <c r="L47886" t="str">
        <f t="shared" si="748"/>
        <v>E-Commerce</v>
      </c>
    </row>
    <row r="47887" spans="1:12" x14ac:dyDescent="0.25">
      <c r="A47887" t="s">
        <v>166474</v>
      </c>
      <c r="B47887" t="s">
        <v>166475</v>
      </c>
      <c r="C47887" t="s">
        <v>166476</v>
      </c>
      <c r="D47887" t="s">
        <v>32</v>
      </c>
      <c r="E47887" t="s">
        <v>14</v>
      </c>
      <c r="F47887" t="s">
        <v>21</v>
      </c>
      <c r="G47887" t="s">
        <v>1383</v>
      </c>
      <c r="H47887" t="s">
        <v>1384</v>
      </c>
      <c r="I47887" t="s">
        <v>1385</v>
      </c>
      <c r="J47887" s="1">
        <v>40914</v>
      </c>
      <c r="K47887" t="b">
        <f>IFERROR(VLOOKUP(F47887,english_mapping!A:B,2,FALSE),"NA")</f>
        <v>1</v>
      </c>
      <c r="L47887" t="str">
        <f t="shared" si="748"/>
        <v>Curated Web</v>
      </c>
    </row>
    <row r="47888" spans="1:12" x14ac:dyDescent="0.25">
      <c r="A47888" t="s">
        <v>166477</v>
      </c>
      <c r="B47888" t="s">
        <v>166478</v>
      </c>
      <c r="C47888" t="s">
        <v>166479</v>
      </c>
      <c r="D47888" t="s">
        <v>166480</v>
      </c>
      <c r="E47888" t="s">
        <v>14</v>
      </c>
      <c r="F47888" t="s">
        <v>21</v>
      </c>
      <c r="G47888" t="s">
        <v>101</v>
      </c>
      <c r="H47888" t="s">
        <v>102</v>
      </c>
      <c r="I47888" t="s">
        <v>103</v>
      </c>
      <c r="J47888" s="1">
        <v>40917</v>
      </c>
      <c r="K47888" t="b">
        <f>IFERROR(VLOOKUP(F47888,english_mapping!A:B,2,FALSE),"NA")</f>
        <v>1</v>
      </c>
      <c r="L47888" t="str">
        <f t="shared" si="748"/>
        <v>Beauty</v>
      </c>
    </row>
    <row r="47889" spans="1:12" x14ac:dyDescent="0.25">
      <c r="A47889" t="s">
        <v>166481</v>
      </c>
      <c r="B47889" t="s">
        <v>166482</v>
      </c>
      <c r="C47889" t="s">
        <v>166483</v>
      </c>
      <c r="D47889" t="s">
        <v>32</v>
      </c>
      <c r="E47889" t="s">
        <v>14</v>
      </c>
      <c r="F47889" t="s">
        <v>21</v>
      </c>
      <c r="G47889" t="s">
        <v>59</v>
      </c>
      <c r="H47889" t="s">
        <v>60</v>
      </c>
      <c r="I47889" t="s">
        <v>66</v>
      </c>
      <c r="J47889" s="1">
        <v>39083</v>
      </c>
      <c r="K47889" t="b">
        <f>IFERROR(VLOOKUP(F47889,english_mapping!A:B,2,FALSE),"NA")</f>
        <v>1</v>
      </c>
      <c r="L47889" t="str">
        <f t="shared" si="748"/>
        <v>Curated Web</v>
      </c>
    </row>
    <row r="47890" spans="1:12" x14ac:dyDescent="0.25">
      <c r="A47890" t="s">
        <v>166484</v>
      </c>
      <c r="B47890" t="s">
        <v>166485</v>
      </c>
      <c r="C47890" t="s">
        <v>166486</v>
      </c>
      <c r="E47890" t="s">
        <v>14</v>
      </c>
      <c r="F47890" t="s">
        <v>124</v>
      </c>
      <c r="G47890" t="s">
        <v>125</v>
      </c>
      <c r="H47890" t="s">
        <v>126</v>
      </c>
      <c r="I47890" t="s">
        <v>126</v>
      </c>
      <c r="J47890" s="1">
        <v>40909</v>
      </c>
      <c r="K47890" t="b">
        <f>IFERROR(VLOOKUP(F47890,english_mapping!A:B,2,FALSE),"NA")</f>
        <v>1</v>
      </c>
      <c r="L47890">
        <f t="shared" si="748"/>
        <v>0</v>
      </c>
    </row>
    <row r="47891" spans="1:12" x14ac:dyDescent="0.25">
      <c r="A47891" t="s">
        <v>166487</v>
      </c>
      <c r="B47891" t="s">
        <v>166488</v>
      </c>
      <c r="C47891" t="s">
        <v>166489</v>
      </c>
      <c r="D47891" t="s">
        <v>166490</v>
      </c>
      <c r="E47891" t="s">
        <v>14</v>
      </c>
      <c r="F47891" t="s">
        <v>712</v>
      </c>
      <c r="G47891">
        <v>5</v>
      </c>
      <c r="H47891" t="s">
        <v>713</v>
      </c>
      <c r="I47891" t="s">
        <v>713</v>
      </c>
      <c r="J47891" s="1">
        <v>41640</v>
      </c>
      <c r="K47891" t="b">
        <f>IFERROR(VLOOKUP(F47891,english_mapping!A:B,2,FALSE),"NA")</f>
        <v>0</v>
      </c>
      <c r="L47891" t="str">
        <f t="shared" si="748"/>
        <v>Collaborative Consumption</v>
      </c>
    </row>
    <row r="47892" spans="1:12" x14ac:dyDescent="0.25">
      <c r="A47892" t="s">
        <v>166491</v>
      </c>
      <c r="B47892" t="s">
        <v>166492</v>
      </c>
      <c r="C47892" t="s">
        <v>166493</v>
      </c>
      <c r="D47892" t="s">
        <v>13396</v>
      </c>
      <c r="E47892" t="s">
        <v>14</v>
      </c>
      <c r="F47892" t="s">
        <v>365</v>
      </c>
      <c r="G47892">
        <v>26</v>
      </c>
      <c r="H47892" t="s">
        <v>3285</v>
      </c>
      <c r="I47892" t="s">
        <v>98012</v>
      </c>
      <c r="K47892" t="b">
        <f>IFERROR(VLOOKUP(F47892,english_mapping!A:B,2,FALSE),"NA")</f>
        <v>0</v>
      </c>
      <c r="L47892" t="str">
        <f t="shared" si="748"/>
        <v>Wireless</v>
      </c>
    </row>
    <row r="47893" spans="1:12" x14ac:dyDescent="0.25">
      <c r="A47893" t="s">
        <v>166494</v>
      </c>
      <c r="B47893" t="s">
        <v>166495</v>
      </c>
      <c r="C47893" t="s">
        <v>166496</v>
      </c>
      <c r="D47893" t="s">
        <v>166497</v>
      </c>
      <c r="E47893" t="s">
        <v>14</v>
      </c>
      <c r="J47893" s="1">
        <v>38725</v>
      </c>
      <c r="K47893" t="str">
        <f>IFERROR(VLOOKUP(F47893,english_mapping!A:B,2,FALSE),"NA")</f>
        <v>NA</v>
      </c>
      <c r="L47893" t="str">
        <f t="shared" si="748"/>
        <v>Email</v>
      </c>
    </row>
    <row r="47894" spans="1:12" x14ac:dyDescent="0.25">
      <c r="A47894" t="s">
        <v>166498</v>
      </c>
      <c r="B47894" t="s">
        <v>166499</v>
      </c>
      <c r="C47894" t="s">
        <v>166500</v>
      </c>
      <c r="D47894" t="s">
        <v>38</v>
      </c>
      <c r="E47894" t="s">
        <v>14</v>
      </c>
      <c r="F47894" t="s">
        <v>21</v>
      </c>
      <c r="G47894" t="s">
        <v>1360</v>
      </c>
      <c r="H47894" t="s">
        <v>1361</v>
      </c>
      <c r="I47894" t="s">
        <v>1361</v>
      </c>
      <c r="J47894" s="1">
        <v>39448</v>
      </c>
      <c r="K47894" t="b">
        <f>IFERROR(VLOOKUP(F47894,english_mapping!A:B,2,FALSE),"NA")</f>
        <v>1</v>
      </c>
      <c r="L47894" t="str">
        <f t="shared" si="748"/>
        <v>Software</v>
      </c>
    </row>
    <row r="47895" spans="1:12" x14ac:dyDescent="0.25">
      <c r="A47895" t="s">
        <v>166501</v>
      </c>
      <c r="B47895" t="s">
        <v>166502</v>
      </c>
      <c r="C47895" t="s">
        <v>166503</v>
      </c>
      <c r="D47895" t="s">
        <v>78080</v>
      </c>
      <c r="E47895" t="s">
        <v>205</v>
      </c>
      <c r="F47895" t="s">
        <v>462</v>
      </c>
      <c r="G47895">
        <v>66</v>
      </c>
      <c r="H47895" t="s">
        <v>2758</v>
      </c>
      <c r="I47895" t="s">
        <v>2759</v>
      </c>
      <c r="J47895" s="1">
        <v>40912</v>
      </c>
      <c r="K47895" t="b">
        <f>IFERROR(VLOOKUP(F47895,english_mapping!A:B,2,FALSE),"NA")</f>
        <v>0</v>
      </c>
      <c r="L47895" t="str">
        <f t="shared" si="748"/>
        <v>E-Commerce Platforms</v>
      </c>
    </row>
    <row r="47896" spans="1:12" x14ac:dyDescent="0.25">
      <c r="A47896" t="s">
        <v>166504</v>
      </c>
      <c r="B47896" t="s">
        <v>166505</v>
      </c>
      <c r="C47896" t="s">
        <v>166506</v>
      </c>
      <c r="D47896" t="s">
        <v>28573</v>
      </c>
      <c r="E47896" t="s">
        <v>14</v>
      </c>
      <c r="K47896" t="str">
        <f>IFERROR(VLOOKUP(F47896,english_mapping!A:B,2,FALSE),"NA")</f>
        <v>NA</v>
      </c>
      <c r="L47896" t="str">
        <f t="shared" si="748"/>
        <v>Cyber Security</v>
      </c>
    </row>
    <row r="47897" spans="1:12" x14ac:dyDescent="0.25">
      <c r="A47897" t="s">
        <v>166507</v>
      </c>
      <c r="B47897" t="s">
        <v>166508</v>
      </c>
      <c r="C47897" t="s">
        <v>166509</v>
      </c>
      <c r="D47897" t="s">
        <v>38</v>
      </c>
      <c r="E47897" t="s">
        <v>205</v>
      </c>
      <c r="F47897" t="s">
        <v>21</v>
      </c>
      <c r="G47897" t="s">
        <v>59</v>
      </c>
      <c r="H47897" t="s">
        <v>60</v>
      </c>
      <c r="I47897" t="s">
        <v>1279</v>
      </c>
      <c r="J47897" s="1">
        <v>37987</v>
      </c>
      <c r="K47897" t="b">
        <f>IFERROR(VLOOKUP(F47897,english_mapping!A:B,2,FALSE),"NA")</f>
        <v>1</v>
      </c>
      <c r="L47897" t="str">
        <f t="shared" si="748"/>
        <v>Software</v>
      </c>
    </row>
    <row r="47898" spans="1:12" x14ac:dyDescent="0.25">
      <c r="A47898" t="s">
        <v>166510</v>
      </c>
      <c r="B47898" t="s">
        <v>166511</v>
      </c>
      <c r="C47898" t="s">
        <v>166512</v>
      </c>
      <c r="D47898" t="s">
        <v>38</v>
      </c>
      <c r="E47898" t="s">
        <v>14</v>
      </c>
      <c r="F47898" t="s">
        <v>21</v>
      </c>
      <c r="G47898" t="s">
        <v>59</v>
      </c>
      <c r="H47898" t="s">
        <v>60</v>
      </c>
      <c r="I47898" t="s">
        <v>95</v>
      </c>
      <c r="J47898" s="1">
        <v>40544</v>
      </c>
      <c r="K47898" t="b">
        <f>IFERROR(VLOOKUP(F47898,english_mapping!A:B,2,FALSE),"NA")</f>
        <v>1</v>
      </c>
      <c r="L47898" t="str">
        <f t="shared" si="748"/>
        <v>Software</v>
      </c>
    </row>
    <row r="47899" spans="1:12" x14ac:dyDescent="0.25">
      <c r="A47899" t="s">
        <v>166513</v>
      </c>
      <c r="B47899" t="s">
        <v>166514</v>
      </c>
      <c r="C47899" t="s">
        <v>166515</v>
      </c>
      <c r="D47899" t="s">
        <v>51</v>
      </c>
      <c r="E47899" t="s">
        <v>14</v>
      </c>
      <c r="F47899" t="s">
        <v>21</v>
      </c>
      <c r="G47899" t="s">
        <v>59</v>
      </c>
      <c r="H47899" t="s">
        <v>90</v>
      </c>
      <c r="I47899" t="s">
        <v>2674</v>
      </c>
      <c r="J47899" s="1">
        <v>39083</v>
      </c>
      <c r="K47899" t="b">
        <f>IFERROR(VLOOKUP(F47899,english_mapping!A:B,2,FALSE),"NA")</f>
        <v>1</v>
      </c>
      <c r="L47899" t="str">
        <f t="shared" si="748"/>
        <v>Biotechnology</v>
      </c>
    </row>
    <row r="47900" spans="1:12" x14ac:dyDescent="0.25">
      <c r="A47900" t="s">
        <v>166516</v>
      </c>
      <c r="B47900" t="s">
        <v>166517</v>
      </c>
      <c r="C47900" t="s">
        <v>166518</v>
      </c>
      <c r="D47900" t="s">
        <v>2776</v>
      </c>
      <c r="E47900" t="s">
        <v>14</v>
      </c>
      <c r="J47900" s="1">
        <v>41285</v>
      </c>
      <c r="K47900" t="str">
        <f>IFERROR(VLOOKUP(F47900,english_mapping!A:B,2,FALSE),"NA")</f>
        <v>NA</v>
      </c>
      <c r="L47900" t="str">
        <f t="shared" si="748"/>
        <v>3D Technology</v>
      </c>
    </row>
    <row r="47901" spans="1:12" x14ac:dyDescent="0.25">
      <c r="A47901" t="s">
        <v>166519</v>
      </c>
      <c r="B47901" t="s">
        <v>166520</v>
      </c>
      <c r="C47901" t="s">
        <v>166521</v>
      </c>
      <c r="D47901" t="s">
        <v>4435</v>
      </c>
      <c r="E47901" t="s">
        <v>14</v>
      </c>
      <c r="F47901" t="s">
        <v>21</v>
      </c>
      <c r="G47901" t="s">
        <v>59</v>
      </c>
      <c r="H47901" t="s">
        <v>90</v>
      </c>
      <c r="I47901" t="s">
        <v>90</v>
      </c>
      <c r="J47901" s="1">
        <v>41640</v>
      </c>
      <c r="K47901" t="b">
        <f>IFERROR(VLOOKUP(F47901,english_mapping!A:B,2,FALSE),"NA")</f>
        <v>1</v>
      </c>
      <c r="L47901" t="str">
        <f t="shared" si="748"/>
        <v>SaaS</v>
      </c>
    </row>
    <row r="47902" spans="1:12" x14ac:dyDescent="0.25">
      <c r="A47902" t="s">
        <v>166522</v>
      </c>
      <c r="B47902" t="s">
        <v>166523</v>
      </c>
      <c r="C47902" t="s">
        <v>166524</v>
      </c>
      <c r="D47902" t="s">
        <v>51</v>
      </c>
      <c r="E47902" t="s">
        <v>14</v>
      </c>
      <c r="F47902" t="s">
        <v>21</v>
      </c>
      <c r="G47902" t="s">
        <v>94</v>
      </c>
      <c r="H47902" t="s">
        <v>95</v>
      </c>
      <c r="I47902" t="s">
        <v>11665</v>
      </c>
      <c r="K47902" t="b">
        <f>IFERROR(VLOOKUP(F47902,english_mapping!A:B,2,FALSE),"NA")</f>
        <v>1</v>
      </c>
      <c r="L47902" t="str">
        <f t="shared" si="748"/>
        <v>Biotechnology</v>
      </c>
    </row>
    <row r="47903" spans="1:12" x14ac:dyDescent="0.25">
      <c r="A47903" t="s">
        <v>166525</v>
      </c>
      <c r="B47903" t="s">
        <v>166526</v>
      </c>
      <c r="C47903" t="s">
        <v>166527</v>
      </c>
      <c r="D47903" t="s">
        <v>51</v>
      </c>
      <c r="E47903" t="s">
        <v>14</v>
      </c>
      <c r="F47903" t="s">
        <v>52</v>
      </c>
      <c r="G47903" t="s">
        <v>53</v>
      </c>
      <c r="H47903" t="s">
        <v>54</v>
      </c>
      <c r="I47903" t="s">
        <v>54</v>
      </c>
      <c r="K47903" t="b">
        <f>IFERROR(VLOOKUP(F47903,english_mapping!A:B,2,FALSE),"NA")</f>
        <v>1</v>
      </c>
      <c r="L47903" t="str">
        <f t="shared" si="748"/>
        <v>Biotechnology</v>
      </c>
    </row>
    <row r="47904" spans="1:12" x14ac:dyDescent="0.25">
      <c r="A47904" t="s">
        <v>166528</v>
      </c>
      <c r="B47904" t="s">
        <v>166529</v>
      </c>
      <c r="C47904" t="s">
        <v>166530</v>
      </c>
      <c r="D47904" t="s">
        <v>262</v>
      </c>
      <c r="E47904" t="s">
        <v>14</v>
      </c>
      <c r="F47904" t="s">
        <v>21</v>
      </c>
      <c r="G47904" t="s">
        <v>59</v>
      </c>
      <c r="H47904" t="s">
        <v>60</v>
      </c>
      <c r="I47904" t="s">
        <v>1279</v>
      </c>
      <c r="J47904" s="1">
        <v>35065</v>
      </c>
      <c r="K47904" t="b">
        <f>IFERROR(VLOOKUP(F47904,english_mapping!A:B,2,FALSE),"NA")</f>
        <v>1</v>
      </c>
      <c r="L47904" t="str">
        <f t="shared" si="748"/>
        <v>Enterprise Software</v>
      </c>
    </row>
    <row r="47905" spans="1:12" x14ac:dyDescent="0.25">
      <c r="A47905" t="s">
        <v>166531</v>
      </c>
      <c r="B47905" t="s">
        <v>166532</v>
      </c>
      <c r="C47905" t="s">
        <v>166533</v>
      </c>
      <c r="D47905" t="s">
        <v>74574</v>
      </c>
      <c r="E47905" t="s">
        <v>109</v>
      </c>
      <c r="F47905" t="s">
        <v>21</v>
      </c>
      <c r="G47905" t="s">
        <v>822</v>
      </c>
      <c r="H47905" t="s">
        <v>823</v>
      </c>
      <c r="I47905" t="s">
        <v>1370</v>
      </c>
      <c r="K47905" t="b">
        <f>IFERROR(VLOOKUP(F47905,english_mapping!A:B,2,FALSE),"NA")</f>
        <v>1</v>
      </c>
      <c r="L47905" t="str">
        <f t="shared" si="748"/>
        <v>Bio-Pharm</v>
      </c>
    </row>
    <row r="47906" spans="1:12" x14ac:dyDescent="0.25">
      <c r="A47906" t="s">
        <v>166534</v>
      </c>
      <c r="B47906" t="s">
        <v>166535</v>
      </c>
      <c r="C47906" t="s">
        <v>166536</v>
      </c>
      <c r="D47906" t="s">
        <v>51</v>
      </c>
      <c r="E47906" t="s">
        <v>701</v>
      </c>
      <c r="F47906" t="s">
        <v>21</v>
      </c>
      <c r="G47906" t="s">
        <v>154</v>
      </c>
      <c r="H47906" t="s">
        <v>242</v>
      </c>
      <c r="I47906" t="s">
        <v>1753</v>
      </c>
      <c r="J47906" s="1">
        <v>29587</v>
      </c>
      <c r="K47906" t="b">
        <f>IFERROR(VLOOKUP(F47906,english_mapping!A:B,2,FALSE),"NA")</f>
        <v>1</v>
      </c>
      <c r="L47906" t="str">
        <f t="shared" si="748"/>
        <v>Biotechnology</v>
      </c>
    </row>
    <row r="47907" spans="1:12" x14ac:dyDescent="0.25">
      <c r="A47907" t="s">
        <v>166537</v>
      </c>
      <c r="B47907" t="s">
        <v>166538</v>
      </c>
      <c r="C47907" t="s">
        <v>166539</v>
      </c>
      <c r="D47907" t="s">
        <v>4638</v>
      </c>
      <c r="E47907" t="s">
        <v>14</v>
      </c>
      <c r="F47907" t="s">
        <v>124</v>
      </c>
      <c r="G47907" t="s">
        <v>3084</v>
      </c>
      <c r="H47907" t="s">
        <v>126</v>
      </c>
      <c r="I47907" t="s">
        <v>3085</v>
      </c>
      <c r="J47907" s="1">
        <v>42008</v>
      </c>
      <c r="K47907" t="b">
        <f>IFERROR(VLOOKUP(F47907,english_mapping!A:B,2,FALSE),"NA")</f>
        <v>1</v>
      </c>
      <c r="L47907" t="str">
        <f t="shared" si="748"/>
        <v>Health Care</v>
      </c>
    </row>
    <row r="47908" spans="1:12" x14ac:dyDescent="0.25">
      <c r="A47908" t="s">
        <v>166540</v>
      </c>
      <c r="B47908" t="s">
        <v>166541</v>
      </c>
      <c r="C47908" t="s">
        <v>166542</v>
      </c>
      <c r="D47908" t="s">
        <v>3474</v>
      </c>
      <c r="E47908" t="s">
        <v>14</v>
      </c>
      <c r="F47908" t="s">
        <v>1401</v>
      </c>
      <c r="G47908">
        <v>5</v>
      </c>
      <c r="H47908" t="s">
        <v>1402</v>
      </c>
      <c r="I47908" t="s">
        <v>1402</v>
      </c>
      <c r="J47908" s="1">
        <v>40179</v>
      </c>
      <c r="K47908" t="b">
        <f>IFERROR(VLOOKUP(F47908,english_mapping!A:B,2,FALSE),"NA")</f>
        <v>0</v>
      </c>
      <c r="L47908" t="str">
        <f t="shared" si="748"/>
        <v>Information Technology</v>
      </c>
    </row>
    <row r="47909" spans="1:12" x14ac:dyDescent="0.25">
      <c r="A47909" t="s">
        <v>166543</v>
      </c>
      <c r="B47909" t="s">
        <v>166544</v>
      </c>
      <c r="C47909" t="s">
        <v>166545</v>
      </c>
      <c r="D47909" t="s">
        <v>166546</v>
      </c>
      <c r="E47909" t="s">
        <v>14</v>
      </c>
      <c r="F47909" t="s">
        <v>21</v>
      </c>
      <c r="G47909" t="s">
        <v>59</v>
      </c>
      <c r="H47909" t="s">
        <v>60</v>
      </c>
      <c r="I47909" t="s">
        <v>2667</v>
      </c>
      <c r="J47909" s="1">
        <v>36892</v>
      </c>
      <c r="K47909" t="b">
        <f>IFERROR(VLOOKUP(F47909,english_mapping!A:B,2,FALSE),"NA")</f>
        <v>1</v>
      </c>
      <c r="L47909" t="str">
        <f t="shared" si="748"/>
        <v>Advertising</v>
      </c>
    </row>
    <row r="47910" spans="1:12" x14ac:dyDescent="0.25">
      <c r="A47910" t="s">
        <v>166547</v>
      </c>
      <c r="B47910" t="s">
        <v>166548</v>
      </c>
      <c r="C47910" t="s">
        <v>166549</v>
      </c>
      <c r="D47910" t="s">
        <v>1424</v>
      </c>
      <c r="E47910" t="s">
        <v>14</v>
      </c>
      <c r="K47910" t="str">
        <f>IFERROR(VLOOKUP(F47910,english_mapping!A:B,2,FALSE),"NA")</f>
        <v>NA</v>
      </c>
      <c r="L47910" t="str">
        <f t="shared" si="748"/>
        <v>Messaging</v>
      </c>
    </row>
    <row r="47911" spans="1:12" x14ac:dyDescent="0.25">
      <c r="A47911" t="s">
        <v>166550</v>
      </c>
      <c r="B47911" t="s">
        <v>166551</v>
      </c>
      <c r="C47911" t="s">
        <v>166552</v>
      </c>
      <c r="D47911" t="s">
        <v>166553</v>
      </c>
      <c r="E47911" t="s">
        <v>14</v>
      </c>
      <c r="F47911" t="s">
        <v>712</v>
      </c>
      <c r="G47911">
        <v>6</v>
      </c>
      <c r="H47911" t="s">
        <v>713</v>
      </c>
      <c r="I47911" t="s">
        <v>13927</v>
      </c>
      <c r="J47911" t="s">
        <v>50636</v>
      </c>
      <c r="K47911" t="b">
        <f>IFERROR(VLOOKUP(F47911,english_mapping!A:B,2,FALSE),"NA")</f>
        <v>0</v>
      </c>
      <c r="L47911" t="str">
        <f t="shared" si="748"/>
        <v>Blogging Platforms</v>
      </c>
    </row>
    <row r="47912" spans="1:12" x14ac:dyDescent="0.25">
      <c r="A47912" t="s">
        <v>166554</v>
      </c>
      <c r="B47912" t="s">
        <v>166555</v>
      </c>
      <c r="C47912" t="s">
        <v>166556</v>
      </c>
      <c r="D47912" t="s">
        <v>166557</v>
      </c>
      <c r="E47912" t="s">
        <v>14</v>
      </c>
      <c r="F47912" t="s">
        <v>21</v>
      </c>
      <c r="G47912" t="s">
        <v>1383</v>
      </c>
      <c r="H47912" t="s">
        <v>1384</v>
      </c>
      <c r="I47912" t="s">
        <v>1385</v>
      </c>
      <c r="J47912" s="1">
        <v>40603</v>
      </c>
      <c r="K47912" t="b">
        <f>IFERROR(VLOOKUP(F47912,english_mapping!A:B,2,FALSE),"NA")</f>
        <v>1</v>
      </c>
      <c r="L47912" t="str">
        <f t="shared" si="748"/>
        <v>App Marketing</v>
      </c>
    </row>
    <row r="47913" spans="1:12" x14ac:dyDescent="0.25">
      <c r="A47913" t="s">
        <v>166558</v>
      </c>
      <c r="B47913" t="s">
        <v>166559</v>
      </c>
      <c r="D47913" t="s">
        <v>166560</v>
      </c>
      <c r="E47913" t="s">
        <v>14</v>
      </c>
      <c r="F47913" t="s">
        <v>21</v>
      </c>
      <c r="G47913" t="s">
        <v>822</v>
      </c>
      <c r="H47913" t="s">
        <v>823</v>
      </c>
      <c r="I47913" t="s">
        <v>824</v>
      </c>
      <c r="J47913" s="1">
        <v>40552</v>
      </c>
      <c r="K47913" t="b">
        <f>IFERROR(VLOOKUP(F47913,english_mapping!A:B,2,FALSE),"NA")</f>
        <v>1</v>
      </c>
      <c r="L47913" t="str">
        <f t="shared" si="748"/>
        <v>Email</v>
      </c>
    </row>
    <row r="47914" spans="1:12" x14ac:dyDescent="0.25">
      <c r="A47914" t="s">
        <v>166561</v>
      </c>
      <c r="B47914" t="s">
        <v>166562</v>
      </c>
      <c r="C47914" t="s">
        <v>166563</v>
      </c>
      <c r="E47914" t="s">
        <v>14</v>
      </c>
      <c r="F47914" t="s">
        <v>15</v>
      </c>
      <c r="G47914">
        <v>25</v>
      </c>
      <c r="H47914" t="s">
        <v>147</v>
      </c>
      <c r="I47914" t="s">
        <v>147</v>
      </c>
      <c r="J47914" t="s">
        <v>116119</v>
      </c>
      <c r="K47914" t="b">
        <f>IFERROR(VLOOKUP(F47914,english_mapping!A:B,2,FALSE),"NA")</f>
        <v>1</v>
      </c>
      <c r="L47914">
        <f t="shared" si="748"/>
        <v>0</v>
      </c>
    </row>
    <row r="47915" spans="1:12" x14ac:dyDescent="0.25">
      <c r="A47915" t="s">
        <v>166564</v>
      </c>
      <c r="B47915" t="s">
        <v>166565</v>
      </c>
      <c r="C47915" t="s">
        <v>166566</v>
      </c>
      <c r="D47915" t="s">
        <v>166567</v>
      </c>
      <c r="E47915" t="s">
        <v>14</v>
      </c>
      <c r="F47915" t="s">
        <v>124</v>
      </c>
      <c r="G47915" t="s">
        <v>125</v>
      </c>
      <c r="H47915" t="s">
        <v>126</v>
      </c>
      <c r="I47915" t="s">
        <v>126</v>
      </c>
      <c r="J47915" s="1">
        <v>40179</v>
      </c>
      <c r="K47915" t="b">
        <f>IFERROR(VLOOKUP(F47915,english_mapping!A:B,2,FALSE),"NA")</f>
        <v>1</v>
      </c>
      <c r="L47915" t="str">
        <f t="shared" si="748"/>
        <v>Software</v>
      </c>
    </row>
    <row r="47916" spans="1:12" x14ac:dyDescent="0.25">
      <c r="A47916" t="s">
        <v>166568</v>
      </c>
      <c r="B47916" t="s">
        <v>166569</v>
      </c>
      <c r="C47916" t="s">
        <v>166570</v>
      </c>
      <c r="D47916" t="s">
        <v>166571</v>
      </c>
      <c r="E47916" t="s">
        <v>14</v>
      </c>
      <c r="F47916" t="s">
        <v>124</v>
      </c>
      <c r="G47916" t="s">
        <v>325</v>
      </c>
      <c r="H47916" t="s">
        <v>126</v>
      </c>
      <c r="I47916" t="s">
        <v>326</v>
      </c>
      <c r="J47916" s="1">
        <v>42005</v>
      </c>
      <c r="K47916" t="b">
        <f>IFERROR(VLOOKUP(F47916,english_mapping!A:B,2,FALSE),"NA")</f>
        <v>1</v>
      </c>
      <c r="L47916" t="str">
        <f t="shared" si="748"/>
        <v>Big Data Analytics</v>
      </c>
    </row>
    <row r="47917" spans="1:12" x14ac:dyDescent="0.25">
      <c r="A47917" t="s">
        <v>166572</v>
      </c>
      <c r="B47917" t="s">
        <v>166573</v>
      </c>
      <c r="C47917" t="s">
        <v>166574</v>
      </c>
      <c r="E47917" t="s">
        <v>205</v>
      </c>
      <c r="K47917" t="str">
        <f>IFERROR(VLOOKUP(F47917,english_mapping!A:B,2,FALSE),"NA")</f>
        <v>NA</v>
      </c>
      <c r="L47917">
        <f t="shared" si="748"/>
        <v>0</v>
      </c>
    </row>
    <row r="47918" spans="1:12" x14ac:dyDescent="0.25">
      <c r="A47918" t="s">
        <v>166575</v>
      </c>
      <c r="B47918" t="s">
        <v>166576</v>
      </c>
      <c r="C47918" t="s">
        <v>166577</v>
      </c>
      <c r="D47918" t="s">
        <v>166578</v>
      </c>
      <c r="E47918" t="s">
        <v>14</v>
      </c>
      <c r="F47918" t="s">
        <v>21</v>
      </c>
      <c r="G47918" t="s">
        <v>206</v>
      </c>
      <c r="H47918" t="s">
        <v>7094</v>
      </c>
      <c r="I47918" t="s">
        <v>7094</v>
      </c>
      <c r="J47918" s="1">
        <v>40945</v>
      </c>
      <c r="K47918" t="b">
        <f>IFERROR(VLOOKUP(F47918,english_mapping!A:B,2,FALSE),"NA")</f>
        <v>1</v>
      </c>
      <c r="L47918" t="str">
        <f t="shared" si="748"/>
        <v>Curated Web</v>
      </c>
    </row>
    <row r="47919" spans="1:12" x14ac:dyDescent="0.25">
      <c r="A47919" t="s">
        <v>166579</v>
      </c>
      <c r="B47919" t="s">
        <v>166580</v>
      </c>
      <c r="C47919" t="s">
        <v>166581</v>
      </c>
      <c r="D47919" t="s">
        <v>166582</v>
      </c>
      <c r="E47919" t="s">
        <v>14</v>
      </c>
      <c r="F47919" t="s">
        <v>21</v>
      </c>
      <c r="G47919" t="s">
        <v>59</v>
      </c>
      <c r="H47919" t="s">
        <v>60</v>
      </c>
      <c r="I47919" t="s">
        <v>66</v>
      </c>
      <c r="J47919" s="1">
        <v>39818</v>
      </c>
      <c r="K47919" t="b">
        <f>IFERROR(VLOOKUP(F47919,english_mapping!A:B,2,FALSE),"NA")</f>
        <v>1</v>
      </c>
      <c r="L47919" t="str">
        <f t="shared" si="748"/>
        <v>Analytics</v>
      </c>
    </row>
    <row r="47920" spans="1:12" x14ac:dyDescent="0.25">
      <c r="A47920" t="s">
        <v>166583</v>
      </c>
      <c r="B47920" t="s">
        <v>166584</v>
      </c>
      <c r="C47920" t="s">
        <v>166585</v>
      </c>
      <c r="D47920" t="s">
        <v>32</v>
      </c>
      <c r="E47920" t="s">
        <v>109</v>
      </c>
      <c r="F47920" t="s">
        <v>21</v>
      </c>
      <c r="G47920" t="s">
        <v>59</v>
      </c>
      <c r="H47920" t="s">
        <v>60</v>
      </c>
      <c r="I47920" t="s">
        <v>269</v>
      </c>
      <c r="J47920" s="1">
        <v>40186</v>
      </c>
      <c r="K47920" t="b">
        <f>IFERROR(VLOOKUP(F47920,english_mapping!A:B,2,FALSE),"NA")</f>
        <v>1</v>
      </c>
      <c r="L47920" t="str">
        <f t="shared" si="748"/>
        <v>Curated Web</v>
      </c>
    </row>
    <row r="47921" spans="1:12" x14ac:dyDescent="0.25">
      <c r="A47921" t="s">
        <v>166586</v>
      </c>
      <c r="B47921" t="s">
        <v>166587</v>
      </c>
      <c r="C47921" t="s">
        <v>166588</v>
      </c>
      <c r="D47921" t="s">
        <v>51</v>
      </c>
      <c r="E47921" t="s">
        <v>14</v>
      </c>
      <c r="F47921" t="s">
        <v>124</v>
      </c>
      <c r="G47921" t="s">
        <v>125</v>
      </c>
      <c r="H47921" t="s">
        <v>126</v>
      </c>
      <c r="I47921" t="s">
        <v>126</v>
      </c>
      <c r="K47921" t="b">
        <f>IFERROR(VLOOKUP(F47921,english_mapping!A:B,2,FALSE),"NA")</f>
        <v>1</v>
      </c>
      <c r="L47921" t="str">
        <f t="shared" si="748"/>
        <v>Biotechnology</v>
      </c>
    </row>
    <row r="47922" spans="1:12" x14ac:dyDescent="0.25">
      <c r="A47922" t="s">
        <v>166589</v>
      </c>
      <c r="B47922" t="s">
        <v>166590</v>
      </c>
      <c r="C47922" t="s">
        <v>166591</v>
      </c>
      <c r="D47922" t="s">
        <v>20903</v>
      </c>
      <c r="E47922" t="s">
        <v>14</v>
      </c>
      <c r="F47922" t="s">
        <v>4240</v>
      </c>
      <c r="G47922">
        <v>40</v>
      </c>
      <c r="H47922" t="s">
        <v>23159</v>
      </c>
      <c r="I47922" t="s">
        <v>166592</v>
      </c>
      <c r="K47922" t="b">
        <f>IFERROR(VLOOKUP(F47922,english_mapping!A:B,2,FALSE),"NA")</f>
        <v>0</v>
      </c>
      <c r="L47922" t="str">
        <f t="shared" si="748"/>
        <v>Online Travel</v>
      </c>
    </row>
    <row r="47923" spans="1:12" x14ac:dyDescent="0.25">
      <c r="A47923" t="s">
        <v>166593</v>
      </c>
      <c r="B47923" t="s">
        <v>166594</v>
      </c>
      <c r="C47923" t="s">
        <v>166595</v>
      </c>
      <c r="D47923" t="s">
        <v>38</v>
      </c>
      <c r="E47923" t="s">
        <v>14</v>
      </c>
      <c r="F47923" t="s">
        <v>408</v>
      </c>
      <c r="G47923">
        <v>40</v>
      </c>
      <c r="H47923" t="s">
        <v>1001</v>
      </c>
      <c r="I47923" t="s">
        <v>1001</v>
      </c>
      <c r="J47923" s="1">
        <v>41643</v>
      </c>
      <c r="K47923" t="b">
        <f>IFERROR(VLOOKUP(F47923,english_mapping!A:B,2,FALSE),"NA")</f>
        <v>0</v>
      </c>
      <c r="L47923" t="str">
        <f t="shared" si="748"/>
        <v>Software</v>
      </c>
    </row>
    <row r="47924" spans="1:12" x14ac:dyDescent="0.25">
      <c r="A47924" t="s">
        <v>166596</v>
      </c>
      <c r="B47924" t="s">
        <v>166597</v>
      </c>
      <c r="C47924" t="s">
        <v>166598</v>
      </c>
      <c r="D47924" t="s">
        <v>51</v>
      </c>
      <c r="E47924" t="s">
        <v>14</v>
      </c>
      <c r="F47924" t="s">
        <v>21</v>
      </c>
      <c r="G47924" t="s">
        <v>285</v>
      </c>
      <c r="H47924" t="s">
        <v>587</v>
      </c>
      <c r="I47924" t="s">
        <v>587</v>
      </c>
      <c r="J47924" s="1">
        <v>37987</v>
      </c>
      <c r="K47924" t="b">
        <f>IFERROR(VLOOKUP(F47924,english_mapping!A:B,2,FALSE),"NA")</f>
        <v>1</v>
      </c>
      <c r="L47924" t="str">
        <f t="shared" si="748"/>
        <v>Biotechnology</v>
      </c>
    </row>
    <row r="47925" spans="1:12" x14ac:dyDescent="0.25">
      <c r="A47925" t="s">
        <v>166599</v>
      </c>
      <c r="B47925" t="s">
        <v>166600</v>
      </c>
      <c r="E47925" t="s">
        <v>205</v>
      </c>
      <c r="K47925" t="str">
        <f>IFERROR(VLOOKUP(F47925,english_mapping!A:B,2,FALSE),"NA")</f>
        <v>NA</v>
      </c>
      <c r="L47925">
        <f t="shared" si="748"/>
        <v>0</v>
      </c>
    </row>
    <row r="47926" spans="1:12" x14ac:dyDescent="0.25">
      <c r="A47926" t="s">
        <v>166601</v>
      </c>
      <c r="B47926" t="s">
        <v>166602</v>
      </c>
      <c r="C47926" t="s">
        <v>166603</v>
      </c>
      <c r="D47926" t="s">
        <v>51</v>
      </c>
      <c r="E47926" t="s">
        <v>701</v>
      </c>
      <c r="F47926" t="s">
        <v>21</v>
      </c>
      <c r="G47926" t="s">
        <v>285</v>
      </c>
      <c r="H47926" t="s">
        <v>587</v>
      </c>
      <c r="I47926" t="s">
        <v>587</v>
      </c>
      <c r="J47926" t="s">
        <v>166604</v>
      </c>
      <c r="K47926" t="b">
        <f>IFERROR(VLOOKUP(F47926,english_mapping!A:B,2,FALSE),"NA")</f>
        <v>1</v>
      </c>
      <c r="L47926" t="str">
        <f t="shared" si="748"/>
        <v>Biotechnology</v>
      </c>
    </row>
    <row r="47927" spans="1:12" x14ac:dyDescent="0.25">
      <c r="A47927" t="s">
        <v>166605</v>
      </c>
      <c r="B47927" t="s">
        <v>166606</v>
      </c>
      <c r="C47927" t="s">
        <v>166607</v>
      </c>
      <c r="D47927" t="s">
        <v>166608</v>
      </c>
      <c r="E47927" t="s">
        <v>14</v>
      </c>
      <c r="F47927" t="s">
        <v>21</v>
      </c>
      <c r="G47927" t="s">
        <v>1300</v>
      </c>
      <c r="H47927" t="s">
        <v>1301</v>
      </c>
      <c r="I47927" t="s">
        <v>6420</v>
      </c>
      <c r="J47927" s="1">
        <v>32154</v>
      </c>
      <c r="K47927" t="b">
        <f>IFERROR(VLOOKUP(F47927,english_mapping!A:B,2,FALSE),"NA")</f>
        <v>1</v>
      </c>
      <c r="L47927" t="str">
        <f t="shared" si="748"/>
        <v>Analytics</v>
      </c>
    </row>
    <row r="47928" spans="1:12" x14ac:dyDescent="0.25">
      <c r="A47928" t="s">
        <v>166609</v>
      </c>
      <c r="B47928" t="s">
        <v>166610</v>
      </c>
      <c r="C47928" t="s">
        <v>166611</v>
      </c>
      <c r="D47928" t="s">
        <v>2541</v>
      </c>
      <c r="E47928" t="s">
        <v>109</v>
      </c>
      <c r="F47928" t="s">
        <v>21</v>
      </c>
      <c r="G47928" t="s">
        <v>59</v>
      </c>
      <c r="H47928" t="s">
        <v>90</v>
      </c>
      <c r="I47928" t="s">
        <v>375</v>
      </c>
      <c r="J47928" s="1">
        <v>39455</v>
      </c>
      <c r="K47928" t="b">
        <f>IFERROR(VLOOKUP(F47928,english_mapping!A:B,2,FALSE),"NA")</f>
        <v>1</v>
      </c>
      <c r="L47928" t="str">
        <f t="shared" si="748"/>
        <v>Advertising</v>
      </c>
    </row>
    <row r="47929" spans="1:12" x14ac:dyDescent="0.25">
      <c r="A47929" t="s">
        <v>166612</v>
      </c>
      <c r="B47929" t="s">
        <v>166613</v>
      </c>
      <c r="C47929" t="s">
        <v>166614</v>
      </c>
      <c r="D47929" t="s">
        <v>134617</v>
      </c>
      <c r="E47929" t="s">
        <v>14</v>
      </c>
      <c r="F47929" t="s">
        <v>21</v>
      </c>
      <c r="G47929" t="s">
        <v>285</v>
      </c>
      <c r="H47929" t="s">
        <v>3791</v>
      </c>
      <c r="I47929" t="s">
        <v>3791</v>
      </c>
      <c r="J47929" s="1">
        <v>34335</v>
      </c>
      <c r="K47929" t="b">
        <f>IFERROR(VLOOKUP(F47929,english_mapping!A:B,2,FALSE),"NA")</f>
        <v>1</v>
      </c>
      <c r="L47929" t="str">
        <f t="shared" si="748"/>
        <v>Oil</v>
      </c>
    </row>
    <row r="47930" spans="1:12" x14ac:dyDescent="0.25">
      <c r="A47930" t="s">
        <v>166615</v>
      </c>
      <c r="B47930" t="s">
        <v>166616</v>
      </c>
      <c r="C47930" t="s">
        <v>166617</v>
      </c>
      <c r="D47930" t="s">
        <v>89</v>
      </c>
      <c r="E47930" t="s">
        <v>14</v>
      </c>
      <c r="F47930" t="s">
        <v>21</v>
      </c>
      <c r="G47930" t="s">
        <v>804</v>
      </c>
      <c r="H47930" t="s">
        <v>805</v>
      </c>
      <c r="I47930" t="s">
        <v>805</v>
      </c>
      <c r="J47930" s="1">
        <v>34700</v>
      </c>
      <c r="K47930" t="b">
        <f>IFERROR(VLOOKUP(F47930,english_mapping!A:B,2,FALSE),"NA")</f>
        <v>1</v>
      </c>
      <c r="L47930" t="str">
        <f t="shared" si="748"/>
        <v>Health and Wellness</v>
      </c>
    </row>
    <row r="47931" spans="1:12" x14ac:dyDescent="0.25">
      <c r="A47931" t="s">
        <v>166618</v>
      </c>
      <c r="B47931" t="s">
        <v>166619</v>
      </c>
      <c r="C47931" t="s">
        <v>166620</v>
      </c>
      <c r="D47931" t="s">
        <v>166621</v>
      </c>
      <c r="E47931" t="s">
        <v>14</v>
      </c>
      <c r="F47931" t="s">
        <v>21</v>
      </c>
      <c r="G47931" t="s">
        <v>101</v>
      </c>
      <c r="H47931" t="s">
        <v>102</v>
      </c>
      <c r="I47931" t="s">
        <v>5448</v>
      </c>
      <c r="J47931" s="1">
        <v>40909</v>
      </c>
      <c r="K47931" t="b">
        <f>IFERROR(VLOOKUP(F47931,english_mapping!A:B,2,FALSE),"NA")</f>
        <v>1</v>
      </c>
      <c r="L47931" t="str">
        <f t="shared" si="748"/>
        <v>Big Data Analytics</v>
      </c>
    </row>
    <row r="47932" spans="1:12" x14ac:dyDescent="0.25">
      <c r="A47932" t="s">
        <v>166622</v>
      </c>
      <c r="B47932" t="s">
        <v>166623</v>
      </c>
      <c r="C47932" t="s">
        <v>166624</v>
      </c>
      <c r="D47932" t="s">
        <v>3474</v>
      </c>
      <c r="E47932" t="s">
        <v>14</v>
      </c>
      <c r="F47932" t="s">
        <v>15</v>
      </c>
      <c r="G47932">
        <v>10</v>
      </c>
      <c r="H47932" t="s">
        <v>684</v>
      </c>
      <c r="I47932" t="s">
        <v>685</v>
      </c>
      <c r="J47932" s="1">
        <v>41640</v>
      </c>
      <c r="K47932" t="b">
        <f>IFERROR(VLOOKUP(F47932,english_mapping!A:B,2,FALSE),"NA")</f>
        <v>1</v>
      </c>
      <c r="L47932" t="str">
        <f t="shared" si="748"/>
        <v>Information Technology</v>
      </c>
    </row>
    <row r="47933" spans="1:12" x14ac:dyDescent="0.25">
      <c r="A47933" t="s">
        <v>166625</v>
      </c>
      <c r="B47933" t="s">
        <v>166626</v>
      </c>
      <c r="C47933" t="s">
        <v>166627</v>
      </c>
      <c r="D47933" t="s">
        <v>166628</v>
      </c>
      <c r="E47933" t="s">
        <v>14</v>
      </c>
      <c r="F47933" t="s">
        <v>1087</v>
      </c>
      <c r="G47933">
        <v>7</v>
      </c>
      <c r="H47933" t="s">
        <v>11105</v>
      </c>
      <c r="I47933" t="s">
        <v>11903</v>
      </c>
      <c r="J47933" s="1">
        <v>41248</v>
      </c>
      <c r="K47933" t="b">
        <f>IFERROR(VLOOKUP(F47933,english_mapping!A:B,2,FALSE),"NA")</f>
        <v>0</v>
      </c>
      <c r="L47933" t="str">
        <f t="shared" si="748"/>
        <v>Enterprise Software</v>
      </c>
    </row>
    <row r="47934" spans="1:12" x14ac:dyDescent="0.25">
      <c r="A47934" t="s">
        <v>166629</v>
      </c>
      <c r="B47934" t="s">
        <v>166630</v>
      </c>
      <c r="C47934" t="s">
        <v>166631</v>
      </c>
      <c r="D47934" t="s">
        <v>166632</v>
      </c>
      <c r="E47934" t="s">
        <v>14</v>
      </c>
      <c r="F47934" t="s">
        <v>21</v>
      </c>
      <c r="G47934" t="s">
        <v>59</v>
      </c>
      <c r="H47934" t="s">
        <v>60</v>
      </c>
      <c r="I47934" t="s">
        <v>1279</v>
      </c>
      <c r="J47934" s="1">
        <v>38718</v>
      </c>
      <c r="K47934" t="b">
        <f>IFERROR(VLOOKUP(F47934,english_mapping!A:B,2,FALSE),"NA")</f>
        <v>1</v>
      </c>
      <c r="L47934" t="str">
        <f t="shared" si="748"/>
        <v>Curated Web</v>
      </c>
    </row>
    <row r="47935" spans="1:12" x14ac:dyDescent="0.25">
      <c r="A47935" t="s">
        <v>166633</v>
      </c>
      <c r="B47935" t="s">
        <v>166634</v>
      </c>
      <c r="C47935" t="s">
        <v>166635</v>
      </c>
      <c r="D47935" t="s">
        <v>2381</v>
      </c>
      <c r="E47935" t="s">
        <v>14</v>
      </c>
      <c r="F47935" t="s">
        <v>21</v>
      </c>
      <c r="G47935" t="s">
        <v>101</v>
      </c>
      <c r="H47935" t="s">
        <v>102</v>
      </c>
      <c r="I47935" t="s">
        <v>103</v>
      </c>
      <c r="J47935" s="1">
        <v>35431</v>
      </c>
      <c r="K47935" t="b">
        <f>IFERROR(VLOOKUP(F47935,english_mapping!A:B,2,FALSE),"NA")</f>
        <v>1</v>
      </c>
      <c r="L47935" t="str">
        <f t="shared" si="748"/>
        <v>Consulting</v>
      </c>
    </row>
    <row r="47936" spans="1:12" x14ac:dyDescent="0.25">
      <c r="A47936" t="s">
        <v>166636</v>
      </c>
      <c r="B47936" t="s">
        <v>166637</v>
      </c>
      <c r="C47936" t="s">
        <v>166638</v>
      </c>
      <c r="D47936" t="s">
        <v>166639</v>
      </c>
      <c r="E47936" t="s">
        <v>14</v>
      </c>
      <c r="F47936" t="s">
        <v>161</v>
      </c>
      <c r="G47936" t="s">
        <v>5719</v>
      </c>
      <c r="H47936" t="s">
        <v>5927</v>
      </c>
      <c r="I47936" t="s">
        <v>5927</v>
      </c>
      <c r="J47936" s="1">
        <v>40945</v>
      </c>
      <c r="K47936" t="b">
        <f>IFERROR(VLOOKUP(F47936,english_mapping!A:B,2,FALSE),"NA")</f>
        <v>0</v>
      </c>
      <c r="L47936" t="str">
        <f t="shared" si="748"/>
        <v>Reputation</v>
      </c>
    </row>
    <row r="47937" spans="1:12" x14ac:dyDescent="0.25">
      <c r="A47937" t="s">
        <v>166640</v>
      </c>
      <c r="B47937" t="s">
        <v>166641</v>
      </c>
      <c r="C47937" t="s">
        <v>166642</v>
      </c>
      <c r="D47937" t="s">
        <v>9134</v>
      </c>
      <c r="E47937" t="s">
        <v>14</v>
      </c>
      <c r="F47937" t="s">
        <v>661</v>
      </c>
      <c r="G47937">
        <v>17</v>
      </c>
      <c r="H47937" t="s">
        <v>8533</v>
      </c>
      <c r="I47937" t="s">
        <v>166643</v>
      </c>
      <c r="J47937" s="1">
        <v>41064</v>
      </c>
      <c r="K47937" t="b">
        <f>IFERROR(VLOOKUP(F47937,english_mapping!A:B,2,FALSE),"NA")</f>
        <v>0</v>
      </c>
      <c r="L47937" t="str">
        <f t="shared" si="748"/>
        <v>E-Commerce</v>
      </c>
    </row>
    <row r="47938" spans="1:12" x14ac:dyDescent="0.25">
      <c r="A47938" t="s">
        <v>166644</v>
      </c>
      <c r="B47938" t="s">
        <v>166645</v>
      </c>
      <c r="C47938" t="s">
        <v>166646</v>
      </c>
      <c r="D47938" t="s">
        <v>2831</v>
      </c>
      <c r="E47938" t="s">
        <v>14</v>
      </c>
      <c r="F47938" t="s">
        <v>71</v>
      </c>
      <c r="G47938">
        <v>12</v>
      </c>
      <c r="H47938" t="s">
        <v>72</v>
      </c>
      <c r="I47938" t="s">
        <v>72</v>
      </c>
      <c r="J47938" s="1">
        <v>40914</v>
      </c>
      <c r="K47938" t="b">
        <f>IFERROR(VLOOKUP(F47938,english_mapping!A:B,2,FALSE),"NA")</f>
        <v>0</v>
      </c>
      <c r="L47938" t="str">
        <f t="shared" si="748"/>
        <v>Human Resources</v>
      </c>
    </row>
    <row r="47939" spans="1:12" x14ac:dyDescent="0.25">
      <c r="A47939" t="s">
        <v>166647</v>
      </c>
      <c r="B47939" t="s">
        <v>166648</v>
      </c>
      <c r="C47939" t="s">
        <v>166649</v>
      </c>
      <c r="D47939" t="s">
        <v>166650</v>
      </c>
      <c r="E47939" t="s">
        <v>14</v>
      </c>
      <c r="F47939" t="s">
        <v>124</v>
      </c>
      <c r="G47939" t="s">
        <v>125</v>
      </c>
      <c r="H47939" t="s">
        <v>126</v>
      </c>
      <c r="I47939" t="s">
        <v>126</v>
      </c>
      <c r="J47939" s="1">
        <v>40909</v>
      </c>
      <c r="K47939" t="b">
        <f>IFERROR(VLOOKUP(F47939,english_mapping!A:B,2,FALSE),"NA")</f>
        <v>1</v>
      </c>
      <c r="L47939" t="str">
        <f t="shared" si="748"/>
        <v>Advertising</v>
      </c>
    </row>
    <row r="47940" spans="1:12" x14ac:dyDescent="0.25">
      <c r="A47940" t="s">
        <v>166651</v>
      </c>
      <c r="B47940" t="s">
        <v>166652</v>
      </c>
      <c r="D47940" t="s">
        <v>70</v>
      </c>
      <c r="E47940" t="s">
        <v>14</v>
      </c>
      <c r="F47940" t="s">
        <v>21</v>
      </c>
      <c r="G47940" t="s">
        <v>285</v>
      </c>
      <c r="H47940" t="s">
        <v>587</v>
      </c>
      <c r="I47940" t="s">
        <v>587</v>
      </c>
      <c r="J47940" s="1">
        <v>41284</v>
      </c>
      <c r="K47940" t="b">
        <f>IFERROR(VLOOKUP(F47940,english_mapping!A:B,2,FALSE),"NA")</f>
        <v>1</v>
      </c>
      <c r="L47940" t="str">
        <f t="shared" ref="L47940:L48003" si="749">IFERROR(LEFT(D47940,(FIND("|",D47940))-1),D47940)</f>
        <v>E-Commerce</v>
      </c>
    </row>
    <row r="47941" spans="1:12" x14ac:dyDescent="0.25">
      <c r="A47941" t="s">
        <v>166653</v>
      </c>
      <c r="B47941" t="s">
        <v>166654</v>
      </c>
      <c r="C47941" t="s">
        <v>166655</v>
      </c>
      <c r="D47941" t="s">
        <v>166656</v>
      </c>
      <c r="E47941" t="s">
        <v>109</v>
      </c>
      <c r="F47941" t="s">
        <v>21</v>
      </c>
      <c r="G47941" t="s">
        <v>822</v>
      </c>
      <c r="H47941" t="s">
        <v>823</v>
      </c>
      <c r="I47941" t="s">
        <v>3968</v>
      </c>
      <c r="J47941" s="1">
        <v>33970</v>
      </c>
      <c r="K47941" t="b">
        <f>IFERROR(VLOOKUP(F47941,english_mapping!A:B,2,FALSE),"NA")</f>
        <v>1</v>
      </c>
      <c r="L47941" t="str">
        <f t="shared" si="749"/>
        <v>Document Management</v>
      </c>
    </row>
    <row r="47942" spans="1:12" x14ac:dyDescent="0.25">
      <c r="A47942" t="s">
        <v>166657</v>
      </c>
      <c r="B47942" t="s">
        <v>166658</v>
      </c>
      <c r="C47942" t="s">
        <v>166659</v>
      </c>
      <c r="D47942" t="s">
        <v>166660</v>
      </c>
      <c r="E47942" t="s">
        <v>14</v>
      </c>
      <c r="F47942" t="s">
        <v>21</v>
      </c>
      <c r="G47942" t="s">
        <v>285</v>
      </c>
      <c r="H47942" t="s">
        <v>1054</v>
      </c>
      <c r="I47942" t="s">
        <v>1054</v>
      </c>
      <c r="J47942" s="1">
        <v>40909</v>
      </c>
      <c r="K47942" t="b">
        <f>IFERROR(VLOOKUP(F47942,english_mapping!A:B,2,FALSE),"NA")</f>
        <v>1</v>
      </c>
      <c r="L47942" t="str">
        <f t="shared" si="749"/>
        <v>E-Commerce</v>
      </c>
    </row>
    <row r="47943" spans="1:12" x14ac:dyDescent="0.25">
      <c r="A47943" t="s">
        <v>166661</v>
      </c>
      <c r="B47943" t="s">
        <v>166662</v>
      </c>
      <c r="C47943" t="s">
        <v>166663</v>
      </c>
      <c r="D47943" t="s">
        <v>166664</v>
      </c>
      <c r="E47943" t="s">
        <v>205</v>
      </c>
      <c r="F47943" t="s">
        <v>21</v>
      </c>
      <c r="G47943" t="s">
        <v>59</v>
      </c>
      <c r="H47943" t="s">
        <v>60</v>
      </c>
      <c r="I47943" t="s">
        <v>66</v>
      </c>
      <c r="J47943" s="1">
        <v>40454</v>
      </c>
      <c r="K47943" t="b">
        <f>IFERROR(VLOOKUP(F47943,english_mapping!A:B,2,FALSE),"NA")</f>
        <v>1</v>
      </c>
      <c r="L47943" t="str">
        <f t="shared" si="749"/>
        <v>Curated Web</v>
      </c>
    </row>
    <row r="47944" spans="1:12" x14ac:dyDescent="0.25">
      <c r="A47944" t="s">
        <v>166665</v>
      </c>
      <c r="B47944" t="s">
        <v>166666</v>
      </c>
      <c r="C47944" t="s">
        <v>166667</v>
      </c>
      <c r="D47944" t="s">
        <v>666</v>
      </c>
      <c r="E47944" t="s">
        <v>14</v>
      </c>
      <c r="F47944" t="s">
        <v>21</v>
      </c>
      <c r="G47944" t="s">
        <v>1035</v>
      </c>
      <c r="H47944" t="s">
        <v>1036</v>
      </c>
      <c r="I47944" t="s">
        <v>39059</v>
      </c>
      <c r="J47944" s="1">
        <v>36170</v>
      </c>
      <c r="K47944" t="b">
        <f>IFERROR(VLOOKUP(F47944,english_mapping!A:B,2,FALSE),"NA")</f>
        <v>1</v>
      </c>
      <c r="L47944" t="str">
        <f t="shared" si="749"/>
        <v>Technology</v>
      </c>
    </row>
    <row r="47945" spans="1:12" x14ac:dyDescent="0.25">
      <c r="A47945" t="s">
        <v>166668</v>
      </c>
      <c r="B47945" t="s">
        <v>166669</v>
      </c>
      <c r="C47945" t="s">
        <v>166670</v>
      </c>
      <c r="D47945" t="s">
        <v>166671</v>
      </c>
      <c r="E47945" t="s">
        <v>701</v>
      </c>
      <c r="F47945" t="s">
        <v>52</v>
      </c>
      <c r="G47945" t="s">
        <v>53</v>
      </c>
      <c r="H47945" t="s">
        <v>54</v>
      </c>
      <c r="I47945" t="s">
        <v>54</v>
      </c>
      <c r="J47945" s="1">
        <v>39909</v>
      </c>
      <c r="K47945" t="b">
        <f>IFERROR(VLOOKUP(F47945,english_mapping!A:B,2,FALSE),"NA")</f>
        <v>1</v>
      </c>
      <c r="L47945" t="str">
        <f t="shared" si="749"/>
        <v>Enterprise Software</v>
      </c>
    </row>
    <row r="47946" spans="1:12" x14ac:dyDescent="0.25">
      <c r="A47946" t="s">
        <v>166672</v>
      </c>
      <c r="B47946" t="s">
        <v>166673</v>
      </c>
      <c r="C47946" t="s">
        <v>166674</v>
      </c>
      <c r="D47946" t="s">
        <v>166675</v>
      </c>
      <c r="E47946" t="s">
        <v>14</v>
      </c>
      <c r="F47946" t="s">
        <v>21</v>
      </c>
      <c r="G47946" t="s">
        <v>59</v>
      </c>
      <c r="H47946" t="s">
        <v>60</v>
      </c>
      <c r="I47946" t="s">
        <v>66</v>
      </c>
      <c r="J47946" s="1">
        <v>40544</v>
      </c>
      <c r="K47946" t="b">
        <f>IFERROR(VLOOKUP(F47946,english_mapping!A:B,2,FALSE),"NA")</f>
        <v>1</v>
      </c>
      <c r="L47946" t="str">
        <f t="shared" si="749"/>
        <v>Application Platforms</v>
      </c>
    </row>
    <row r="47947" spans="1:12" x14ac:dyDescent="0.25">
      <c r="A47947" t="s">
        <v>166676</v>
      </c>
      <c r="B47947" t="s">
        <v>166677</v>
      </c>
      <c r="C47947" t="s">
        <v>166678</v>
      </c>
      <c r="D47947" t="s">
        <v>166679</v>
      </c>
      <c r="E47947" t="s">
        <v>14</v>
      </c>
      <c r="F47947" t="s">
        <v>21</v>
      </c>
      <c r="G47947" t="s">
        <v>1335</v>
      </c>
      <c r="H47947" t="s">
        <v>1370</v>
      </c>
      <c r="I47947" t="s">
        <v>1370</v>
      </c>
      <c r="K47947" t="b">
        <f>IFERROR(VLOOKUP(F47947,english_mapping!A:B,2,FALSE),"NA")</f>
        <v>1</v>
      </c>
      <c r="L47947" t="str">
        <f t="shared" si="749"/>
        <v>Elder Care</v>
      </c>
    </row>
    <row r="47948" spans="1:12" x14ac:dyDescent="0.25">
      <c r="A47948" t="s">
        <v>166680</v>
      </c>
      <c r="B47948" t="s">
        <v>166681</v>
      </c>
      <c r="C47948" t="s">
        <v>166682</v>
      </c>
      <c r="D47948" t="s">
        <v>123</v>
      </c>
      <c r="E47948" t="s">
        <v>14</v>
      </c>
      <c r="F47948" t="s">
        <v>21</v>
      </c>
      <c r="G47948" t="s">
        <v>101</v>
      </c>
      <c r="H47948" t="s">
        <v>102</v>
      </c>
      <c r="I47948" t="s">
        <v>103</v>
      </c>
      <c r="K47948" t="b">
        <f>IFERROR(VLOOKUP(F47948,english_mapping!A:B,2,FALSE),"NA")</f>
        <v>1</v>
      </c>
      <c r="L47948" t="str">
        <f t="shared" si="749"/>
        <v>Education</v>
      </c>
    </row>
    <row r="47949" spans="1:12" x14ac:dyDescent="0.25">
      <c r="A47949" t="s">
        <v>166683</v>
      </c>
      <c r="B47949" t="s">
        <v>166684</v>
      </c>
      <c r="C47949" t="s">
        <v>166685</v>
      </c>
      <c r="E47949" t="s">
        <v>205</v>
      </c>
      <c r="J47949" t="s">
        <v>52657</v>
      </c>
      <c r="K47949" t="str">
        <f>IFERROR(VLOOKUP(F47949,english_mapping!A:B,2,FALSE),"NA")</f>
        <v>NA</v>
      </c>
      <c r="L47949">
        <f t="shared" si="749"/>
        <v>0</v>
      </c>
    </row>
    <row r="47950" spans="1:12" x14ac:dyDescent="0.25">
      <c r="A47950" t="s">
        <v>166686</v>
      </c>
      <c r="B47950" t="s">
        <v>166687</v>
      </c>
      <c r="C47950" t="s">
        <v>166688</v>
      </c>
      <c r="D47950" t="s">
        <v>1613</v>
      </c>
      <c r="E47950" t="s">
        <v>14</v>
      </c>
      <c r="F47950" t="s">
        <v>21</v>
      </c>
      <c r="G47950" t="s">
        <v>655</v>
      </c>
      <c r="H47950" t="s">
        <v>656</v>
      </c>
      <c r="I47950" t="s">
        <v>656</v>
      </c>
      <c r="J47950" s="1">
        <v>41275</v>
      </c>
      <c r="K47950" t="b">
        <f>IFERROR(VLOOKUP(F47950,english_mapping!A:B,2,FALSE),"NA")</f>
        <v>1</v>
      </c>
      <c r="L47950" t="str">
        <f t="shared" si="749"/>
        <v>Commercial Real Estate</v>
      </c>
    </row>
    <row r="47951" spans="1:12" x14ac:dyDescent="0.25">
      <c r="A47951" t="s">
        <v>166689</v>
      </c>
      <c r="B47951" t="s">
        <v>166690</v>
      </c>
      <c r="C47951" t="s">
        <v>166691</v>
      </c>
      <c r="D47951" t="s">
        <v>800</v>
      </c>
      <c r="E47951" t="s">
        <v>14</v>
      </c>
      <c r="F47951" t="s">
        <v>21</v>
      </c>
      <c r="G47951" t="s">
        <v>1267</v>
      </c>
      <c r="H47951" t="s">
        <v>1268</v>
      </c>
      <c r="I47951" t="s">
        <v>3862</v>
      </c>
      <c r="J47951" s="1">
        <v>40179</v>
      </c>
      <c r="K47951" t="b">
        <f>IFERROR(VLOOKUP(F47951,english_mapping!A:B,2,FALSE),"NA")</f>
        <v>1</v>
      </c>
      <c r="L47951" t="str">
        <f t="shared" si="749"/>
        <v>Services</v>
      </c>
    </row>
    <row r="47952" spans="1:12" x14ac:dyDescent="0.25">
      <c r="A47952" t="s">
        <v>166692</v>
      </c>
      <c r="B47952" t="s">
        <v>166693</v>
      </c>
      <c r="C47952" t="s">
        <v>166694</v>
      </c>
      <c r="E47952" t="s">
        <v>14</v>
      </c>
      <c r="F47952" t="s">
        <v>21</v>
      </c>
      <c r="G47952" t="s">
        <v>1267</v>
      </c>
      <c r="H47952" t="s">
        <v>1268</v>
      </c>
      <c r="I47952" t="s">
        <v>3862</v>
      </c>
      <c r="K47952" t="b">
        <f>IFERROR(VLOOKUP(F47952,english_mapping!A:B,2,FALSE),"NA")</f>
        <v>1</v>
      </c>
      <c r="L47952">
        <f t="shared" si="749"/>
        <v>0</v>
      </c>
    </row>
    <row r="47953" spans="1:12" x14ac:dyDescent="0.25">
      <c r="A47953" t="s">
        <v>166695</v>
      </c>
      <c r="B47953" t="s">
        <v>166696</v>
      </c>
      <c r="C47953" t="s">
        <v>166697</v>
      </c>
      <c r="D47953" t="s">
        <v>146091</v>
      </c>
      <c r="E47953" t="s">
        <v>14</v>
      </c>
      <c r="F47953" t="s">
        <v>21</v>
      </c>
      <c r="G47953" t="s">
        <v>138</v>
      </c>
      <c r="H47953" t="s">
        <v>139</v>
      </c>
      <c r="I47953" t="s">
        <v>139</v>
      </c>
      <c r="J47953" s="1">
        <v>39086</v>
      </c>
      <c r="K47953" t="b">
        <f>IFERROR(VLOOKUP(F47953,english_mapping!A:B,2,FALSE),"NA")</f>
        <v>1</v>
      </c>
      <c r="L47953" t="str">
        <f t="shared" si="749"/>
        <v>Curated Web</v>
      </c>
    </row>
    <row r="47954" spans="1:12" x14ac:dyDescent="0.25">
      <c r="A47954" t="s">
        <v>166698</v>
      </c>
      <c r="B47954" t="s">
        <v>166699</v>
      </c>
      <c r="C47954" t="s">
        <v>166700</v>
      </c>
      <c r="D47954" t="s">
        <v>166701</v>
      </c>
      <c r="E47954" t="s">
        <v>14</v>
      </c>
      <c r="F47954" t="s">
        <v>21</v>
      </c>
      <c r="G47954" t="s">
        <v>138</v>
      </c>
      <c r="H47954" t="s">
        <v>139</v>
      </c>
      <c r="I47954" t="s">
        <v>139</v>
      </c>
      <c r="J47954" s="1">
        <v>40179</v>
      </c>
      <c r="K47954" t="b">
        <f>IFERROR(VLOOKUP(F47954,english_mapping!A:B,2,FALSE),"NA")</f>
        <v>1</v>
      </c>
      <c r="L47954" t="str">
        <f t="shared" si="749"/>
        <v>Charity</v>
      </c>
    </row>
    <row r="47955" spans="1:12" x14ac:dyDescent="0.25">
      <c r="A47955" t="s">
        <v>166702</v>
      </c>
      <c r="B47955" t="s">
        <v>166703</v>
      </c>
      <c r="C47955" t="s">
        <v>166704</v>
      </c>
      <c r="D47955" t="s">
        <v>22668</v>
      </c>
      <c r="E47955" t="s">
        <v>14</v>
      </c>
      <c r="F47955" t="s">
        <v>408</v>
      </c>
      <c r="G47955">
        <v>40</v>
      </c>
      <c r="H47955" t="s">
        <v>1001</v>
      </c>
      <c r="I47955" t="s">
        <v>1001</v>
      </c>
      <c r="J47955" s="1">
        <v>40544</v>
      </c>
      <c r="K47955" t="b">
        <f>IFERROR(VLOOKUP(F47955,english_mapping!A:B,2,FALSE),"NA")</f>
        <v>0</v>
      </c>
      <c r="L47955" t="str">
        <f t="shared" si="749"/>
        <v>Market Research</v>
      </c>
    </row>
    <row r="47956" spans="1:12" x14ac:dyDescent="0.25">
      <c r="A47956" t="s">
        <v>166705</v>
      </c>
      <c r="B47956" t="s">
        <v>166706</v>
      </c>
      <c r="C47956" t="s">
        <v>166707</v>
      </c>
      <c r="D47956" t="s">
        <v>5297</v>
      </c>
      <c r="E47956" t="s">
        <v>14</v>
      </c>
      <c r="F47956" t="s">
        <v>21</v>
      </c>
      <c r="G47956" t="s">
        <v>84</v>
      </c>
      <c r="H47956" t="s">
        <v>3647</v>
      </c>
      <c r="I47956" t="s">
        <v>3647</v>
      </c>
      <c r="J47956" s="1">
        <v>40554</v>
      </c>
      <c r="K47956" t="b">
        <f>IFERROR(VLOOKUP(F47956,english_mapping!A:B,2,FALSE),"NA")</f>
        <v>1</v>
      </c>
      <c r="L47956" t="str">
        <f t="shared" si="749"/>
        <v>Networking</v>
      </c>
    </row>
    <row r="47957" spans="1:12" x14ac:dyDescent="0.25">
      <c r="A47957" t="s">
        <v>166708</v>
      </c>
      <c r="B47957" t="s">
        <v>166709</v>
      </c>
      <c r="C47957" t="s">
        <v>166710</v>
      </c>
      <c r="D47957" t="s">
        <v>166711</v>
      </c>
      <c r="E47957" t="s">
        <v>14</v>
      </c>
      <c r="J47957" s="1">
        <v>41640</v>
      </c>
      <c r="K47957" t="str">
        <f>IFERROR(VLOOKUP(F47957,english_mapping!A:B,2,FALSE),"NA")</f>
        <v>NA</v>
      </c>
      <c r="L47957" t="str">
        <f t="shared" si="749"/>
        <v>Life Sciences</v>
      </c>
    </row>
    <row r="47958" spans="1:12" x14ac:dyDescent="0.25">
      <c r="A47958" t="s">
        <v>166712</v>
      </c>
      <c r="B47958" t="s">
        <v>166713</v>
      </c>
      <c r="C47958" t="s">
        <v>166714</v>
      </c>
      <c r="D47958" t="s">
        <v>17352</v>
      </c>
      <c r="E47958" t="s">
        <v>14</v>
      </c>
      <c r="J47958" s="1">
        <v>39452</v>
      </c>
      <c r="K47958" t="str">
        <f>IFERROR(VLOOKUP(F47958,english_mapping!A:B,2,FALSE),"NA")</f>
        <v>NA</v>
      </c>
      <c r="L47958" t="str">
        <f t="shared" si="749"/>
        <v>Social Media</v>
      </c>
    </row>
    <row r="47959" spans="1:12" x14ac:dyDescent="0.25">
      <c r="A47959" t="s">
        <v>166715</v>
      </c>
      <c r="B47959" t="s">
        <v>166716</v>
      </c>
      <c r="C47959" t="s">
        <v>166717</v>
      </c>
      <c r="D47959" t="s">
        <v>123</v>
      </c>
      <c r="E47959" t="s">
        <v>14</v>
      </c>
      <c r="F47959" t="s">
        <v>21</v>
      </c>
      <c r="G47959" t="s">
        <v>1035</v>
      </c>
      <c r="H47959" t="s">
        <v>1059</v>
      </c>
      <c r="I47959" t="s">
        <v>1059</v>
      </c>
      <c r="K47959" t="b">
        <f>IFERROR(VLOOKUP(F47959,english_mapping!A:B,2,FALSE),"NA")</f>
        <v>1</v>
      </c>
      <c r="L47959" t="str">
        <f t="shared" si="749"/>
        <v>Education</v>
      </c>
    </row>
    <row r="47960" spans="1:12" x14ac:dyDescent="0.25">
      <c r="A47960" t="s">
        <v>166718</v>
      </c>
      <c r="B47960" t="s">
        <v>166719</v>
      </c>
      <c r="D47960" t="s">
        <v>166720</v>
      </c>
      <c r="E47960" t="s">
        <v>14</v>
      </c>
      <c r="K47960" t="str">
        <f>IFERROR(VLOOKUP(F47960,english_mapping!A:B,2,FALSE),"NA")</f>
        <v>NA</v>
      </c>
      <c r="L47960" t="str">
        <f t="shared" si="749"/>
        <v>Distribution</v>
      </c>
    </row>
    <row r="47961" spans="1:12" x14ac:dyDescent="0.25">
      <c r="A47961" t="s">
        <v>166721</v>
      </c>
      <c r="B47961" t="s">
        <v>166722</v>
      </c>
      <c r="C47961" t="s">
        <v>166723</v>
      </c>
      <c r="D47961" t="s">
        <v>166724</v>
      </c>
      <c r="E47961" t="s">
        <v>14</v>
      </c>
      <c r="F47961" t="s">
        <v>3481</v>
      </c>
      <c r="G47961">
        <v>7</v>
      </c>
      <c r="H47961" t="s">
        <v>3482</v>
      </c>
      <c r="I47961" t="s">
        <v>3482</v>
      </c>
      <c r="J47961" s="1">
        <v>40189</v>
      </c>
      <c r="K47961" t="b">
        <f>IFERROR(VLOOKUP(F47961,english_mapping!A:B,2,FALSE),"NA")</f>
        <v>0</v>
      </c>
      <c r="L47961" t="str">
        <f t="shared" si="749"/>
        <v>Internet</v>
      </c>
    </row>
    <row r="47962" spans="1:12" x14ac:dyDescent="0.25">
      <c r="A47962" t="s">
        <v>166725</v>
      </c>
      <c r="B47962" t="s">
        <v>166726</v>
      </c>
      <c r="C47962" t="s">
        <v>166727</v>
      </c>
      <c r="D47962" t="s">
        <v>166728</v>
      </c>
      <c r="E47962" t="s">
        <v>14</v>
      </c>
      <c r="F47962" t="s">
        <v>560</v>
      </c>
      <c r="G47962">
        <v>53</v>
      </c>
      <c r="H47962" t="s">
        <v>20956</v>
      </c>
      <c r="I47962" t="s">
        <v>3482</v>
      </c>
      <c r="J47962" s="1">
        <v>41284</v>
      </c>
      <c r="K47962" t="b">
        <f>IFERROR(VLOOKUP(F47962,english_mapping!A:B,2,FALSE),"NA")</f>
        <v>0</v>
      </c>
      <c r="L47962" t="str">
        <f t="shared" si="749"/>
        <v>Beauty</v>
      </c>
    </row>
    <row r="47963" spans="1:12" x14ac:dyDescent="0.25">
      <c r="A47963" t="s">
        <v>166729</v>
      </c>
      <c r="B47963" t="s">
        <v>166730</v>
      </c>
      <c r="C47963" t="s">
        <v>166731</v>
      </c>
      <c r="D47963" t="s">
        <v>166732</v>
      </c>
      <c r="E47963" t="s">
        <v>14</v>
      </c>
      <c r="F47963" t="s">
        <v>21</v>
      </c>
      <c r="G47963" t="s">
        <v>101</v>
      </c>
      <c r="H47963" t="s">
        <v>102</v>
      </c>
      <c r="I47963" t="s">
        <v>103</v>
      </c>
      <c r="J47963" s="1">
        <v>41640</v>
      </c>
      <c r="K47963" t="b">
        <f>IFERROR(VLOOKUP(F47963,english_mapping!A:B,2,FALSE),"NA")</f>
        <v>1</v>
      </c>
      <c r="L47963" t="str">
        <f t="shared" si="749"/>
        <v>Mobile Payments</v>
      </c>
    </row>
    <row r="47964" spans="1:12" x14ac:dyDescent="0.25">
      <c r="A47964" t="s">
        <v>166733</v>
      </c>
      <c r="B47964" t="s">
        <v>166734</v>
      </c>
      <c r="C47964" t="s">
        <v>166735</v>
      </c>
      <c r="D47964" t="s">
        <v>118286</v>
      </c>
      <c r="E47964" t="s">
        <v>205</v>
      </c>
      <c r="F47964" t="s">
        <v>21</v>
      </c>
      <c r="G47964" t="s">
        <v>993</v>
      </c>
      <c r="H47964" t="s">
        <v>4744</v>
      </c>
      <c r="I47964" t="s">
        <v>4745</v>
      </c>
      <c r="J47964" s="1">
        <v>39083</v>
      </c>
      <c r="K47964" t="b">
        <f>IFERROR(VLOOKUP(F47964,english_mapping!A:B,2,FALSE),"NA")</f>
        <v>1</v>
      </c>
      <c r="L47964" t="str">
        <f t="shared" si="749"/>
        <v>Travel</v>
      </c>
    </row>
    <row r="47965" spans="1:12" x14ac:dyDescent="0.25">
      <c r="A47965" t="s">
        <v>166736</v>
      </c>
      <c r="B47965" t="s">
        <v>166737</v>
      </c>
      <c r="C47965" t="s">
        <v>166738</v>
      </c>
      <c r="D47965" t="s">
        <v>166739</v>
      </c>
      <c r="E47965" t="s">
        <v>14</v>
      </c>
      <c r="F47965" t="s">
        <v>1340</v>
      </c>
      <c r="G47965">
        <v>16</v>
      </c>
      <c r="H47965" t="s">
        <v>1341</v>
      </c>
      <c r="I47965" t="s">
        <v>1341</v>
      </c>
      <c r="J47965" s="1">
        <v>40544</v>
      </c>
      <c r="K47965" t="b">
        <f>IFERROR(VLOOKUP(F47965,english_mapping!A:B,2,FALSE),"NA")</f>
        <v>0</v>
      </c>
      <c r="L47965" t="str">
        <f t="shared" si="749"/>
        <v>Curated Web</v>
      </c>
    </row>
    <row r="47966" spans="1:12" x14ac:dyDescent="0.25">
      <c r="A47966" t="s">
        <v>166740</v>
      </c>
      <c r="B47966" t="s">
        <v>166741</v>
      </c>
      <c r="C47966" t="s">
        <v>166742</v>
      </c>
      <c r="D47966" t="s">
        <v>51</v>
      </c>
      <c r="E47966" t="s">
        <v>14</v>
      </c>
      <c r="F47966" t="s">
        <v>21</v>
      </c>
      <c r="G47966" t="s">
        <v>59</v>
      </c>
      <c r="H47966" t="s">
        <v>60</v>
      </c>
      <c r="I47966" t="s">
        <v>4111</v>
      </c>
      <c r="J47966" s="1">
        <v>39448</v>
      </c>
      <c r="K47966" t="b">
        <f>IFERROR(VLOOKUP(F47966,english_mapping!A:B,2,FALSE),"NA")</f>
        <v>1</v>
      </c>
      <c r="L47966" t="str">
        <f t="shared" si="749"/>
        <v>Biotechnology</v>
      </c>
    </row>
    <row r="47967" spans="1:12" x14ac:dyDescent="0.25">
      <c r="A47967" t="s">
        <v>166743</v>
      </c>
      <c r="B47967" t="s">
        <v>166744</v>
      </c>
      <c r="C47967" t="s">
        <v>166745</v>
      </c>
      <c r="D47967" t="s">
        <v>166746</v>
      </c>
      <c r="E47967" t="s">
        <v>14</v>
      </c>
      <c r="F47967" t="s">
        <v>21</v>
      </c>
      <c r="G47967" t="s">
        <v>993</v>
      </c>
      <c r="H47967" t="s">
        <v>14336</v>
      </c>
      <c r="I47967" t="s">
        <v>42628</v>
      </c>
      <c r="J47967" s="1">
        <v>40918</v>
      </c>
      <c r="K47967" t="b">
        <f>IFERROR(VLOOKUP(F47967,english_mapping!A:B,2,FALSE),"NA")</f>
        <v>1</v>
      </c>
      <c r="L47967" t="str">
        <f t="shared" si="749"/>
        <v>Cloud Computing</v>
      </c>
    </row>
    <row r="47968" spans="1:12" x14ac:dyDescent="0.25">
      <c r="A47968" t="s">
        <v>166747</v>
      </c>
      <c r="B47968" t="s">
        <v>166748</v>
      </c>
      <c r="C47968" t="s">
        <v>166749</v>
      </c>
      <c r="D47968" t="s">
        <v>758</v>
      </c>
      <c r="E47968" t="s">
        <v>14</v>
      </c>
      <c r="F47968" t="s">
        <v>21</v>
      </c>
      <c r="G47968" t="s">
        <v>59</v>
      </c>
      <c r="H47968" t="s">
        <v>60</v>
      </c>
      <c r="I47968" t="s">
        <v>61</v>
      </c>
      <c r="K47968" t="b">
        <f>IFERROR(VLOOKUP(F47968,english_mapping!A:B,2,FALSE),"NA")</f>
        <v>1</v>
      </c>
      <c r="L47968" t="str">
        <f t="shared" si="749"/>
        <v>Computers</v>
      </c>
    </row>
    <row r="47969" spans="1:12" x14ac:dyDescent="0.25">
      <c r="A47969" t="s">
        <v>166750</v>
      </c>
      <c r="B47969" t="s">
        <v>166751</v>
      </c>
      <c r="C47969" t="s">
        <v>166752</v>
      </c>
      <c r="D47969" t="s">
        <v>1275</v>
      </c>
      <c r="E47969" t="s">
        <v>14</v>
      </c>
      <c r="F47969" t="s">
        <v>21</v>
      </c>
      <c r="G47969" t="s">
        <v>59</v>
      </c>
      <c r="H47969" t="s">
        <v>987</v>
      </c>
      <c r="I47969" t="s">
        <v>30821</v>
      </c>
      <c r="J47969" s="1">
        <v>39448</v>
      </c>
      <c r="K47969" t="b">
        <f>IFERROR(VLOOKUP(F47969,english_mapping!A:B,2,FALSE),"NA")</f>
        <v>1</v>
      </c>
      <c r="L47969" t="str">
        <f t="shared" si="749"/>
        <v>Health Care</v>
      </c>
    </row>
    <row r="47970" spans="1:12" x14ac:dyDescent="0.25">
      <c r="A47970" t="s">
        <v>166753</v>
      </c>
      <c r="B47970" t="s">
        <v>166754</v>
      </c>
      <c r="C47970" t="s">
        <v>166755</v>
      </c>
      <c r="D47970" t="s">
        <v>284</v>
      </c>
      <c r="E47970" t="s">
        <v>14</v>
      </c>
      <c r="F47970" t="s">
        <v>21</v>
      </c>
      <c r="G47970" t="s">
        <v>84</v>
      </c>
      <c r="H47970" t="s">
        <v>1157</v>
      </c>
      <c r="I47970" t="s">
        <v>11565</v>
      </c>
      <c r="J47970" s="1">
        <v>39814</v>
      </c>
      <c r="K47970" t="b">
        <f>IFERROR(VLOOKUP(F47970,english_mapping!A:B,2,FALSE),"NA")</f>
        <v>1</v>
      </c>
      <c r="L47970" t="str">
        <f t="shared" si="749"/>
        <v>Real Estate</v>
      </c>
    </row>
    <row r="47971" spans="1:12" x14ac:dyDescent="0.25">
      <c r="A47971" t="s">
        <v>166756</v>
      </c>
      <c r="B47971" t="s">
        <v>166757</v>
      </c>
      <c r="C47971" t="s">
        <v>166758</v>
      </c>
      <c r="D47971" t="s">
        <v>284</v>
      </c>
      <c r="E47971" t="s">
        <v>14</v>
      </c>
      <c r="F47971" t="s">
        <v>21</v>
      </c>
      <c r="G47971" t="s">
        <v>77</v>
      </c>
      <c r="H47971" t="s">
        <v>3964</v>
      </c>
      <c r="I47971" t="s">
        <v>3964</v>
      </c>
      <c r="J47971" t="s">
        <v>49719</v>
      </c>
      <c r="K47971" t="b">
        <f>IFERROR(VLOOKUP(F47971,english_mapping!A:B,2,FALSE),"NA")</f>
        <v>1</v>
      </c>
      <c r="L47971" t="str">
        <f t="shared" si="749"/>
        <v>Real Estate</v>
      </c>
    </row>
    <row r="47972" spans="1:12" x14ac:dyDescent="0.25">
      <c r="A47972" t="s">
        <v>166759</v>
      </c>
      <c r="B47972" t="s">
        <v>166760</v>
      </c>
      <c r="C47972" t="s">
        <v>166761</v>
      </c>
      <c r="D47972" t="s">
        <v>1538</v>
      </c>
      <c r="E47972" t="s">
        <v>14</v>
      </c>
      <c r="F47972" t="s">
        <v>21</v>
      </c>
      <c r="G47972" t="s">
        <v>117</v>
      </c>
      <c r="H47972" t="s">
        <v>118</v>
      </c>
      <c r="I47972" t="s">
        <v>11980</v>
      </c>
      <c r="K47972" t="b">
        <f>IFERROR(VLOOKUP(F47972,english_mapping!A:B,2,FALSE),"NA")</f>
        <v>1</v>
      </c>
      <c r="L47972" t="str">
        <f t="shared" si="749"/>
        <v>Security</v>
      </c>
    </row>
    <row r="47973" spans="1:12" x14ac:dyDescent="0.25">
      <c r="A47973" t="s">
        <v>166762</v>
      </c>
      <c r="B47973" t="s">
        <v>166763</v>
      </c>
      <c r="C47973" t="s">
        <v>166764</v>
      </c>
      <c r="D47973" t="s">
        <v>166765</v>
      </c>
      <c r="E47973" t="s">
        <v>14</v>
      </c>
      <c r="F47973" t="s">
        <v>21</v>
      </c>
      <c r="G47973" t="s">
        <v>101</v>
      </c>
      <c r="H47973" t="s">
        <v>1659</v>
      </c>
      <c r="I47973" t="s">
        <v>125482</v>
      </c>
      <c r="J47973" t="s">
        <v>27243</v>
      </c>
      <c r="K47973" t="b">
        <f>IFERROR(VLOOKUP(F47973,english_mapping!A:B,2,FALSE),"NA")</f>
        <v>1</v>
      </c>
      <c r="L47973" t="str">
        <f t="shared" si="749"/>
        <v>Consulting</v>
      </c>
    </row>
    <row r="47974" spans="1:12" x14ac:dyDescent="0.25">
      <c r="A47974" t="s">
        <v>166766</v>
      </c>
      <c r="B47974" t="s">
        <v>166767</v>
      </c>
      <c r="C47974" t="s">
        <v>166768</v>
      </c>
      <c r="D47974" t="s">
        <v>3563</v>
      </c>
      <c r="E47974" t="s">
        <v>14</v>
      </c>
      <c r="F47974" t="s">
        <v>21</v>
      </c>
      <c r="G47974" t="s">
        <v>154</v>
      </c>
      <c r="H47974" t="s">
        <v>242</v>
      </c>
      <c r="I47974" t="s">
        <v>242</v>
      </c>
      <c r="J47974" s="1">
        <v>41640</v>
      </c>
      <c r="K47974" t="b">
        <f>IFERROR(VLOOKUP(F47974,english_mapping!A:B,2,FALSE),"NA")</f>
        <v>1</v>
      </c>
      <c r="L47974" t="str">
        <f t="shared" si="749"/>
        <v>Pharmaceuticals</v>
      </c>
    </row>
    <row r="47975" spans="1:12" x14ac:dyDescent="0.25">
      <c r="A47975" t="s">
        <v>166769</v>
      </c>
      <c r="B47975" t="s">
        <v>166770</v>
      </c>
      <c r="C47975" t="s">
        <v>166771</v>
      </c>
      <c r="D47975" t="s">
        <v>1433</v>
      </c>
      <c r="E47975" t="s">
        <v>14</v>
      </c>
      <c r="F47975" t="s">
        <v>21</v>
      </c>
      <c r="G47975" t="s">
        <v>59</v>
      </c>
      <c r="H47975" t="s">
        <v>60</v>
      </c>
      <c r="I47975" t="s">
        <v>66</v>
      </c>
      <c r="J47975" s="1">
        <v>39814</v>
      </c>
      <c r="K47975" t="b">
        <f>IFERROR(VLOOKUP(F47975,english_mapping!A:B,2,FALSE),"NA")</f>
        <v>1</v>
      </c>
      <c r="L47975" t="str">
        <f t="shared" si="749"/>
        <v>Web Hosting</v>
      </c>
    </row>
    <row r="47976" spans="1:12" x14ac:dyDescent="0.25">
      <c r="A47976" t="s">
        <v>166772</v>
      </c>
      <c r="B47976" t="s">
        <v>166773</v>
      </c>
      <c r="C47976" t="s">
        <v>166774</v>
      </c>
      <c r="D47976" t="s">
        <v>166775</v>
      </c>
      <c r="E47976" t="s">
        <v>14</v>
      </c>
      <c r="F47976" t="s">
        <v>21</v>
      </c>
      <c r="G47976" t="s">
        <v>59</v>
      </c>
      <c r="H47976" t="s">
        <v>60</v>
      </c>
      <c r="I47976" t="s">
        <v>2772</v>
      </c>
      <c r="J47976" s="1">
        <v>40179</v>
      </c>
      <c r="K47976" t="b">
        <f>IFERROR(VLOOKUP(F47976,english_mapping!A:B,2,FALSE),"NA")</f>
        <v>1</v>
      </c>
      <c r="L47976" t="str">
        <f t="shared" si="749"/>
        <v>Logistics</v>
      </c>
    </row>
    <row r="47977" spans="1:12" x14ac:dyDescent="0.25">
      <c r="A47977" t="s">
        <v>166776</v>
      </c>
      <c r="B47977" t="s">
        <v>166777</v>
      </c>
      <c r="C47977" t="s">
        <v>166778</v>
      </c>
      <c r="D47977" t="s">
        <v>38</v>
      </c>
      <c r="E47977" t="s">
        <v>14</v>
      </c>
      <c r="F47977" t="s">
        <v>21</v>
      </c>
      <c r="G47977" t="s">
        <v>101</v>
      </c>
      <c r="H47977" t="s">
        <v>102</v>
      </c>
      <c r="I47977" t="s">
        <v>103</v>
      </c>
      <c r="J47977" s="1">
        <v>41275</v>
      </c>
      <c r="K47977" t="b">
        <f>IFERROR(VLOOKUP(F47977,english_mapping!A:B,2,FALSE),"NA")</f>
        <v>1</v>
      </c>
      <c r="L47977" t="str">
        <f t="shared" si="749"/>
        <v>Software</v>
      </c>
    </row>
    <row r="47978" spans="1:12" x14ac:dyDescent="0.25">
      <c r="A47978" t="s">
        <v>166779</v>
      </c>
      <c r="B47978" t="s">
        <v>166780</v>
      </c>
      <c r="C47978" t="s">
        <v>166781</v>
      </c>
      <c r="D47978" t="s">
        <v>316</v>
      </c>
      <c r="E47978" t="s">
        <v>14</v>
      </c>
      <c r="F47978" t="s">
        <v>124</v>
      </c>
      <c r="G47978" t="s">
        <v>8265</v>
      </c>
      <c r="H47978" t="s">
        <v>126</v>
      </c>
      <c r="I47978" t="s">
        <v>13065</v>
      </c>
      <c r="J47978" s="1">
        <v>41275</v>
      </c>
      <c r="K47978" t="b">
        <f>IFERROR(VLOOKUP(F47978,english_mapping!A:B,2,FALSE),"NA")</f>
        <v>1</v>
      </c>
      <c r="L47978" t="str">
        <f t="shared" si="749"/>
        <v>Internet</v>
      </c>
    </row>
    <row r="47979" spans="1:12" x14ac:dyDescent="0.25">
      <c r="A47979" t="s">
        <v>166782</v>
      </c>
      <c r="B47979" t="s">
        <v>166783</v>
      </c>
      <c r="C47979" t="s">
        <v>166784</v>
      </c>
      <c r="D47979" t="s">
        <v>356</v>
      </c>
      <c r="E47979" t="s">
        <v>14</v>
      </c>
      <c r="F47979" t="s">
        <v>21</v>
      </c>
      <c r="G47979" t="s">
        <v>154</v>
      </c>
      <c r="H47979" t="s">
        <v>242</v>
      </c>
      <c r="I47979" t="s">
        <v>331</v>
      </c>
      <c r="K47979" t="b">
        <f>IFERROR(VLOOKUP(F47979,english_mapping!A:B,2,FALSE),"NA")</f>
        <v>1</v>
      </c>
      <c r="L47979" t="str">
        <f t="shared" si="749"/>
        <v>Manufacturing</v>
      </c>
    </row>
    <row r="47980" spans="1:12" x14ac:dyDescent="0.25">
      <c r="A47980" t="s">
        <v>166785</v>
      </c>
      <c r="B47980" t="s">
        <v>166786</v>
      </c>
      <c r="D47980" t="s">
        <v>51</v>
      </c>
      <c r="E47980" t="s">
        <v>14</v>
      </c>
      <c r="F47980" t="s">
        <v>365</v>
      </c>
      <c r="J47980" s="1">
        <v>35796</v>
      </c>
      <c r="K47980" t="b">
        <f>IFERROR(VLOOKUP(F47980,english_mapping!A:B,2,FALSE),"NA")</f>
        <v>0</v>
      </c>
      <c r="L47980" t="str">
        <f t="shared" si="749"/>
        <v>Biotechnology</v>
      </c>
    </row>
    <row r="47981" spans="1:12" x14ac:dyDescent="0.25">
      <c r="A47981" t="s">
        <v>166787</v>
      </c>
      <c r="B47981" t="s">
        <v>166788</v>
      </c>
      <c r="C47981" t="s">
        <v>166789</v>
      </c>
      <c r="D47981" t="s">
        <v>166790</v>
      </c>
      <c r="E47981" t="s">
        <v>14</v>
      </c>
      <c r="K47981" t="str">
        <f>IFERROR(VLOOKUP(F47981,english_mapping!A:B,2,FALSE),"NA")</f>
        <v>NA</v>
      </c>
      <c r="L47981" t="str">
        <f t="shared" si="749"/>
        <v>Career Management</v>
      </c>
    </row>
    <row r="47982" spans="1:12" x14ac:dyDescent="0.25">
      <c r="A47982" t="s">
        <v>166791</v>
      </c>
      <c r="B47982" t="s">
        <v>166792</v>
      </c>
      <c r="C47982" t="s">
        <v>166793</v>
      </c>
      <c r="D47982" t="s">
        <v>166794</v>
      </c>
      <c r="E47982" t="s">
        <v>14</v>
      </c>
      <c r="F47982" t="s">
        <v>1087</v>
      </c>
      <c r="G47982">
        <v>16</v>
      </c>
      <c r="H47982" t="s">
        <v>1743</v>
      </c>
      <c r="I47982" t="s">
        <v>1743</v>
      </c>
      <c r="J47982" t="s">
        <v>17670</v>
      </c>
      <c r="K47982" t="b">
        <f>IFERROR(VLOOKUP(F47982,english_mapping!A:B,2,FALSE),"NA")</f>
        <v>0</v>
      </c>
      <c r="L47982" t="str">
        <f t="shared" si="749"/>
        <v>Big Data</v>
      </c>
    </row>
    <row r="47983" spans="1:12" x14ac:dyDescent="0.25">
      <c r="A47983" t="s">
        <v>166795</v>
      </c>
      <c r="B47983" t="s">
        <v>166796</v>
      </c>
      <c r="C47983" t="s">
        <v>166797</v>
      </c>
      <c r="D47983" t="s">
        <v>166798</v>
      </c>
      <c r="E47983" t="s">
        <v>14</v>
      </c>
      <c r="F47983" t="s">
        <v>346</v>
      </c>
      <c r="G47983">
        <v>3</v>
      </c>
      <c r="H47983" t="s">
        <v>347</v>
      </c>
      <c r="I47983" t="s">
        <v>45035</v>
      </c>
      <c r="J47983" s="1">
        <v>41283</v>
      </c>
      <c r="K47983" t="b">
        <f>IFERROR(VLOOKUP(F47983,english_mapping!A:B,2,FALSE),"NA")</f>
        <v>0</v>
      </c>
      <c r="L47983" t="str">
        <f t="shared" si="749"/>
        <v>Curated Web</v>
      </c>
    </row>
    <row r="47984" spans="1:12" x14ac:dyDescent="0.25">
      <c r="A47984" t="s">
        <v>166799</v>
      </c>
      <c r="B47984" t="s">
        <v>166800</v>
      </c>
      <c r="C47984" t="s">
        <v>166801</v>
      </c>
      <c r="D47984" t="s">
        <v>1433</v>
      </c>
      <c r="E47984" t="s">
        <v>14</v>
      </c>
      <c r="F47984" t="s">
        <v>712</v>
      </c>
      <c r="G47984">
        <v>2</v>
      </c>
      <c r="H47984" t="s">
        <v>713</v>
      </c>
      <c r="I47984" t="s">
        <v>31501</v>
      </c>
      <c r="K47984" t="b">
        <f>IFERROR(VLOOKUP(F47984,english_mapping!A:B,2,FALSE),"NA")</f>
        <v>0</v>
      </c>
      <c r="L47984" t="str">
        <f t="shared" si="749"/>
        <v>Web Hosting</v>
      </c>
    </row>
    <row r="47985" spans="1:12" x14ac:dyDescent="0.25">
      <c r="A47985" t="s">
        <v>166802</v>
      </c>
      <c r="B47985" t="s">
        <v>166803</v>
      </c>
      <c r="D47985" t="s">
        <v>154838</v>
      </c>
      <c r="E47985" t="s">
        <v>205</v>
      </c>
      <c r="F47985" t="s">
        <v>21</v>
      </c>
      <c r="G47985" t="s">
        <v>138</v>
      </c>
      <c r="H47985" t="s">
        <v>139</v>
      </c>
      <c r="I47985" t="s">
        <v>442</v>
      </c>
      <c r="K47985" t="b">
        <f>IFERROR(VLOOKUP(F47985,english_mapping!A:B,2,FALSE),"NA")</f>
        <v>1</v>
      </c>
      <c r="L47985" t="str">
        <f t="shared" si="749"/>
        <v>Business Services</v>
      </c>
    </row>
    <row r="47986" spans="1:12" x14ac:dyDescent="0.25">
      <c r="A47986" t="s">
        <v>166804</v>
      </c>
      <c r="B47986" t="s">
        <v>166805</v>
      </c>
      <c r="C47986" t="s">
        <v>166806</v>
      </c>
      <c r="D47986" t="s">
        <v>1484</v>
      </c>
      <c r="E47986" t="s">
        <v>14</v>
      </c>
      <c r="F47986" t="s">
        <v>365</v>
      </c>
      <c r="G47986">
        <v>26</v>
      </c>
      <c r="H47986" t="s">
        <v>366</v>
      </c>
      <c r="I47986" t="s">
        <v>366</v>
      </c>
      <c r="J47986" s="1">
        <v>42005</v>
      </c>
      <c r="K47986" t="b">
        <f>IFERROR(VLOOKUP(F47986,english_mapping!A:B,2,FALSE),"NA")</f>
        <v>0</v>
      </c>
      <c r="L47986" t="str">
        <f t="shared" si="749"/>
        <v>Game</v>
      </c>
    </row>
    <row r="47987" spans="1:12" x14ac:dyDescent="0.25">
      <c r="A47987" t="s">
        <v>166807</v>
      </c>
      <c r="B47987" t="s">
        <v>166808</v>
      </c>
      <c r="C47987" t="s">
        <v>166809</v>
      </c>
      <c r="D47987" t="s">
        <v>166810</v>
      </c>
      <c r="E47987" t="s">
        <v>14</v>
      </c>
      <c r="F47987" t="s">
        <v>21</v>
      </c>
      <c r="G47987" t="s">
        <v>117</v>
      </c>
      <c r="H47987" t="s">
        <v>118</v>
      </c>
      <c r="I47987" t="s">
        <v>2648</v>
      </c>
      <c r="K47987" t="b">
        <f>IFERROR(VLOOKUP(F47987,english_mapping!A:B,2,FALSE),"NA")</f>
        <v>1</v>
      </c>
      <c r="L47987" t="str">
        <f t="shared" si="749"/>
        <v>Health Care</v>
      </c>
    </row>
    <row r="47988" spans="1:12" x14ac:dyDescent="0.25">
      <c r="A47988" t="s">
        <v>166811</v>
      </c>
      <c r="B47988" t="s">
        <v>166812</v>
      </c>
      <c r="C47988" t="s">
        <v>166813</v>
      </c>
      <c r="D47988" t="s">
        <v>166814</v>
      </c>
      <c r="E47988" t="s">
        <v>14</v>
      </c>
      <c r="F47988" t="s">
        <v>21</v>
      </c>
      <c r="G47988" t="s">
        <v>138</v>
      </c>
      <c r="H47988" t="s">
        <v>139</v>
      </c>
      <c r="I47988" t="s">
        <v>139</v>
      </c>
      <c r="K47988" t="b">
        <f>IFERROR(VLOOKUP(F47988,english_mapping!A:B,2,FALSE),"NA")</f>
        <v>1</v>
      </c>
      <c r="L47988" t="str">
        <f t="shared" si="749"/>
        <v>Field Support Services</v>
      </c>
    </row>
    <row r="47989" spans="1:12" x14ac:dyDescent="0.25">
      <c r="A47989" t="s">
        <v>166815</v>
      </c>
      <c r="B47989" t="s">
        <v>166816</v>
      </c>
      <c r="C47989" t="s">
        <v>166817</v>
      </c>
      <c r="D47989" t="s">
        <v>51</v>
      </c>
      <c r="E47989" t="s">
        <v>14</v>
      </c>
      <c r="F47989" t="s">
        <v>21</v>
      </c>
      <c r="G47989" t="s">
        <v>138</v>
      </c>
      <c r="H47989" t="s">
        <v>139</v>
      </c>
      <c r="I47989" t="s">
        <v>474</v>
      </c>
      <c r="J47989" s="1">
        <v>40179</v>
      </c>
      <c r="K47989" t="b">
        <f>IFERROR(VLOOKUP(F47989,english_mapping!A:B,2,FALSE),"NA")</f>
        <v>1</v>
      </c>
      <c r="L47989" t="str">
        <f t="shared" si="749"/>
        <v>Biotechnology</v>
      </c>
    </row>
    <row r="47990" spans="1:12" x14ac:dyDescent="0.25">
      <c r="A47990" t="s">
        <v>166818</v>
      </c>
      <c r="B47990" t="s">
        <v>166819</v>
      </c>
      <c r="C47990" t="s">
        <v>166820</v>
      </c>
      <c r="D47990" t="s">
        <v>166821</v>
      </c>
      <c r="E47990" t="s">
        <v>14</v>
      </c>
      <c r="F47990" t="s">
        <v>21</v>
      </c>
      <c r="G47990" t="s">
        <v>59</v>
      </c>
      <c r="H47990" t="s">
        <v>60</v>
      </c>
      <c r="I47990" t="s">
        <v>736</v>
      </c>
      <c r="J47990" s="1">
        <v>40909</v>
      </c>
      <c r="K47990" t="b">
        <f>IFERROR(VLOOKUP(F47990,english_mapping!A:B,2,FALSE),"NA")</f>
        <v>1</v>
      </c>
      <c r="L47990" t="str">
        <f t="shared" si="749"/>
        <v>Mobile</v>
      </c>
    </row>
    <row r="47991" spans="1:12" x14ac:dyDescent="0.25">
      <c r="A47991" t="s">
        <v>166822</v>
      </c>
      <c r="B47991" t="s">
        <v>166823</v>
      </c>
      <c r="C47991" t="s">
        <v>166824</v>
      </c>
      <c r="D47991" t="s">
        <v>51</v>
      </c>
      <c r="E47991" t="s">
        <v>14</v>
      </c>
      <c r="F47991" t="s">
        <v>21</v>
      </c>
      <c r="G47991" t="s">
        <v>154</v>
      </c>
      <c r="H47991" t="s">
        <v>242</v>
      </c>
      <c r="I47991" t="s">
        <v>326</v>
      </c>
      <c r="J47991" s="1">
        <v>36892</v>
      </c>
      <c r="K47991" t="b">
        <f>IFERROR(VLOOKUP(F47991,english_mapping!A:B,2,FALSE),"NA")</f>
        <v>1</v>
      </c>
      <c r="L47991" t="str">
        <f t="shared" si="749"/>
        <v>Biotechnology</v>
      </c>
    </row>
    <row r="47992" spans="1:12" x14ac:dyDescent="0.25">
      <c r="A47992" t="s">
        <v>166825</v>
      </c>
      <c r="B47992" t="s">
        <v>166826</v>
      </c>
      <c r="C47992" t="s">
        <v>166827</v>
      </c>
      <c r="D47992" t="s">
        <v>65</v>
      </c>
      <c r="E47992" t="s">
        <v>701</v>
      </c>
      <c r="F47992" t="s">
        <v>21</v>
      </c>
      <c r="G47992" t="s">
        <v>59</v>
      </c>
      <c r="H47992" t="s">
        <v>4734</v>
      </c>
      <c r="I47992" t="s">
        <v>4734</v>
      </c>
      <c r="J47992" s="1">
        <v>40909</v>
      </c>
      <c r="K47992" t="b">
        <f>IFERROR(VLOOKUP(F47992,english_mapping!A:B,2,FALSE),"NA")</f>
        <v>1</v>
      </c>
      <c r="L47992" t="str">
        <f t="shared" si="749"/>
        <v>Mobile</v>
      </c>
    </row>
    <row r="47993" spans="1:12" x14ac:dyDescent="0.25">
      <c r="A47993" t="s">
        <v>166828</v>
      </c>
      <c r="B47993" t="s">
        <v>166829</v>
      </c>
      <c r="C47993" t="s">
        <v>166830</v>
      </c>
      <c r="D47993" t="s">
        <v>26241</v>
      </c>
      <c r="E47993" t="s">
        <v>14</v>
      </c>
      <c r="F47993" t="s">
        <v>21</v>
      </c>
      <c r="G47993" t="s">
        <v>285</v>
      </c>
      <c r="H47993" t="s">
        <v>889</v>
      </c>
      <c r="I47993" t="s">
        <v>4191</v>
      </c>
      <c r="J47993" s="1">
        <v>37998</v>
      </c>
      <c r="K47993" t="b">
        <f>IFERROR(VLOOKUP(F47993,english_mapping!A:B,2,FALSE),"NA")</f>
        <v>1</v>
      </c>
      <c r="L47993" t="str">
        <f t="shared" si="749"/>
        <v>Biotechnology</v>
      </c>
    </row>
    <row r="47994" spans="1:12" x14ac:dyDescent="0.25">
      <c r="A47994" t="s">
        <v>166831</v>
      </c>
      <c r="B47994" t="s">
        <v>166832</v>
      </c>
      <c r="C47994" t="s">
        <v>166833</v>
      </c>
      <c r="D47994" t="s">
        <v>32</v>
      </c>
      <c r="E47994" t="s">
        <v>205</v>
      </c>
      <c r="F47994" t="s">
        <v>21</v>
      </c>
      <c r="G47994" t="s">
        <v>1335</v>
      </c>
      <c r="H47994" t="s">
        <v>1370</v>
      </c>
      <c r="I47994" t="s">
        <v>1370</v>
      </c>
      <c r="J47994" s="1">
        <v>37987</v>
      </c>
      <c r="K47994" t="b">
        <f>IFERROR(VLOOKUP(F47994,english_mapping!A:B,2,FALSE),"NA")</f>
        <v>1</v>
      </c>
      <c r="L47994" t="str">
        <f t="shared" si="749"/>
        <v>Curated Web</v>
      </c>
    </row>
    <row r="47995" spans="1:12" x14ac:dyDescent="0.25">
      <c r="A47995" t="s">
        <v>166834</v>
      </c>
      <c r="B47995" t="s">
        <v>166835</v>
      </c>
      <c r="D47995" t="s">
        <v>166836</v>
      </c>
      <c r="E47995" t="s">
        <v>14</v>
      </c>
      <c r="F47995" t="s">
        <v>21</v>
      </c>
      <c r="G47995" t="s">
        <v>59</v>
      </c>
      <c r="H47995" t="s">
        <v>90</v>
      </c>
      <c r="I47995" t="s">
        <v>3157</v>
      </c>
      <c r="K47995" t="b">
        <f>IFERROR(VLOOKUP(F47995,english_mapping!A:B,2,FALSE),"NA")</f>
        <v>1</v>
      </c>
      <c r="L47995" t="str">
        <f t="shared" si="749"/>
        <v>Electronics</v>
      </c>
    </row>
    <row r="47996" spans="1:12" x14ac:dyDescent="0.25">
      <c r="A47996" t="s">
        <v>166837</v>
      </c>
      <c r="B47996" t="s">
        <v>166838</v>
      </c>
      <c r="C47996" t="s">
        <v>166839</v>
      </c>
      <c r="D47996" t="s">
        <v>166840</v>
      </c>
      <c r="E47996" t="s">
        <v>14</v>
      </c>
      <c r="F47996" t="s">
        <v>21</v>
      </c>
      <c r="G47996" t="s">
        <v>434</v>
      </c>
      <c r="H47996" t="s">
        <v>535</v>
      </c>
      <c r="I47996" t="s">
        <v>3742</v>
      </c>
      <c r="J47996" s="1">
        <v>39448</v>
      </c>
      <c r="K47996" t="b">
        <f>IFERROR(VLOOKUP(F47996,english_mapping!A:B,2,FALSE),"NA")</f>
        <v>1</v>
      </c>
      <c r="L47996" t="str">
        <f t="shared" si="749"/>
        <v>Advertising</v>
      </c>
    </row>
    <row r="47997" spans="1:12" x14ac:dyDescent="0.25">
      <c r="A47997" t="s">
        <v>166841</v>
      </c>
      <c r="B47997" t="s">
        <v>166842</v>
      </c>
      <c r="D47997" t="s">
        <v>19853</v>
      </c>
      <c r="E47997" t="s">
        <v>14</v>
      </c>
      <c r="J47997" s="1">
        <v>40909</v>
      </c>
      <c r="K47997" t="str">
        <f>IFERROR(VLOOKUP(F47997,english_mapping!A:B,2,FALSE),"NA")</f>
        <v>NA</v>
      </c>
      <c r="L47997" t="str">
        <f t="shared" si="749"/>
        <v>Energy</v>
      </c>
    </row>
    <row r="47998" spans="1:12" x14ac:dyDescent="0.25">
      <c r="A47998" t="s">
        <v>166843</v>
      </c>
      <c r="B47998" t="s">
        <v>166844</v>
      </c>
      <c r="C47998" t="s">
        <v>166845</v>
      </c>
      <c r="D47998" t="s">
        <v>166846</v>
      </c>
      <c r="E47998" t="s">
        <v>205</v>
      </c>
      <c r="K47998" t="str">
        <f>IFERROR(VLOOKUP(F47998,english_mapping!A:B,2,FALSE),"NA")</f>
        <v>NA</v>
      </c>
      <c r="L47998" t="str">
        <f t="shared" si="749"/>
        <v>Semiconductors</v>
      </c>
    </row>
    <row r="47999" spans="1:12" x14ac:dyDescent="0.25">
      <c r="A47999" t="s">
        <v>166847</v>
      </c>
      <c r="B47999" t="s">
        <v>166848</v>
      </c>
      <c r="C47999" t="s">
        <v>166849</v>
      </c>
      <c r="D47999" t="s">
        <v>166850</v>
      </c>
      <c r="E47999" t="s">
        <v>14</v>
      </c>
      <c r="F47999" t="s">
        <v>21</v>
      </c>
      <c r="G47999" t="s">
        <v>101</v>
      </c>
      <c r="H47999" t="s">
        <v>102</v>
      </c>
      <c r="I47999" t="s">
        <v>103</v>
      </c>
      <c r="J47999" s="1">
        <v>40918</v>
      </c>
      <c r="K47999" t="b">
        <f>IFERROR(VLOOKUP(F47999,english_mapping!A:B,2,FALSE),"NA")</f>
        <v>1</v>
      </c>
      <c r="L47999" t="str">
        <f t="shared" si="749"/>
        <v>Human Resources</v>
      </c>
    </row>
    <row r="48000" spans="1:12" x14ac:dyDescent="0.25">
      <c r="A48000" t="s">
        <v>166851</v>
      </c>
      <c r="B48000" t="s">
        <v>166852</v>
      </c>
      <c r="C48000" t="s">
        <v>166853</v>
      </c>
      <c r="D48000" t="s">
        <v>166854</v>
      </c>
      <c r="E48000" t="s">
        <v>14</v>
      </c>
      <c r="F48000" t="s">
        <v>21</v>
      </c>
      <c r="G48000" t="s">
        <v>206</v>
      </c>
      <c r="H48000" t="s">
        <v>858</v>
      </c>
      <c r="I48000" t="s">
        <v>7351</v>
      </c>
      <c r="J48000" s="1">
        <v>40181</v>
      </c>
      <c r="K48000" t="b">
        <f>IFERROR(VLOOKUP(F48000,english_mapping!A:B,2,FALSE),"NA")</f>
        <v>1</v>
      </c>
      <c r="L48000" t="str">
        <f t="shared" si="749"/>
        <v>Consumers</v>
      </c>
    </row>
    <row r="48001" spans="1:12" x14ac:dyDescent="0.25">
      <c r="A48001" t="s">
        <v>166855</v>
      </c>
      <c r="B48001" t="s">
        <v>166856</v>
      </c>
      <c r="D48001" t="s">
        <v>755</v>
      </c>
      <c r="E48001" t="s">
        <v>14</v>
      </c>
      <c r="F48001" t="s">
        <v>161</v>
      </c>
      <c r="G48001" t="s">
        <v>162</v>
      </c>
      <c r="H48001" t="s">
        <v>1257</v>
      </c>
      <c r="I48001" t="s">
        <v>166857</v>
      </c>
      <c r="J48001" s="1">
        <v>36526</v>
      </c>
      <c r="K48001" t="b">
        <f>IFERROR(VLOOKUP(F48001,english_mapping!A:B,2,FALSE),"NA")</f>
        <v>0</v>
      </c>
      <c r="L48001" t="str">
        <f t="shared" si="749"/>
        <v>Hardware + Software</v>
      </c>
    </row>
    <row r="48002" spans="1:12" x14ac:dyDescent="0.25">
      <c r="A48002" t="s">
        <v>166858</v>
      </c>
      <c r="B48002" t="s">
        <v>166859</v>
      </c>
      <c r="C48002" t="s">
        <v>166860</v>
      </c>
      <c r="D48002" t="s">
        <v>284</v>
      </c>
      <c r="E48002" t="s">
        <v>701</v>
      </c>
      <c r="F48002" t="s">
        <v>21</v>
      </c>
      <c r="G48002" t="s">
        <v>101</v>
      </c>
      <c r="H48002" t="s">
        <v>102</v>
      </c>
      <c r="I48002" t="s">
        <v>103</v>
      </c>
      <c r="J48002" s="1">
        <v>38353</v>
      </c>
      <c r="K48002" t="b">
        <f>IFERROR(VLOOKUP(F48002,english_mapping!A:B,2,FALSE),"NA")</f>
        <v>1</v>
      </c>
      <c r="L48002" t="str">
        <f t="shared" si="749"/>
        <v>Real Estate</v>
      </c>
    </row>
    <row r="48003" spans="1:12" x14ac:dyDescent="0.25">
      <c r="A48003" t="s">
        <v>166861</v>
      </c>
      <c r="B48003" t="s">
        <v>166862</v>
      </c>
      <c r="C48003" t="s">
        <v>166863</v>
      </c>
      <c r="D48003" t="s">
        <v>38</v>
      </c>
      <c r="E48003" t="s">
        <v>14</v>
      </c>
      <c r="F48003" t="s">
        <v>21</v>
      </c>
      <c r="G48003" t="s">
        <v>6072</v>
      </c>
      <c r="H48003" t="s">
        <v>6073</v>
      </c>
      <c r="I48003" t="s">
        <v>6073</v>
      </c>
      <c r="J48003" s="1">
        <v>31413</v>
      </c>
      <c r="K48003" t="b">
        <f>IFERROR(VLOOKUP(F48003,english_mapping!A:B,2,FALSE),"NA")</f>
        <v>1</v>
      </c>
      <c r="L48003" t="str">
        <f t="shared" si="749"/>
        <v>Software</v>
      </c>
    </row>
    <row r="48004" spans="1:12" x14ac:dyDescent="0.25">
      <c r="A48004" t="s">
        <v>166864</v>
      </c>
      <c r="B48004" t="s">
        <v>166865</v>
      </c>
      <c r="D48004" t="s">
        <v>12952</v>
      </c>
      <c r="E48004" t="s">
        <v>14</v>
      </c>
      <c r="F48004" t="s">
        <v>21</v>
      </c>
      <c r="G48004" t="s">
        <v>59</v>
      </c>
      <c r="H48004" t="s">
        <v>90</v>
      </c>
      <c r="I48004" t="s">
        <v>12967</v>
      </c>
      <c r="J48004" s="1">
        <v>42135</v>
      </c>
      <c r="K48004" t="b">
        <f>IFERROR(VLOOKUP(F48004,english_mapping!A:B,2,FALSE),"NA")</f>
        <v>1</v>
      </c>
      <c r="L48004" t="str">
        <f t="shared" ref="L48004:L48067" si="750">IFERROR(LEFT(D48004,(FIND("|",D48004))-1),D48004)</f>
        <v>Consumer Electronics</v>
      </c>
    </row>
    <row r="48005" spans="1:12" x14ac:dyDescent="0.25">
      <c r="A48005" t="s">
        <v>166866</v>
      </c>
      <c r="B48005" t="s">
        <v>166867</v>
      </c>
      <c r="C48005" t="s">
        <v>166868</v>
      </c>
      <c r="D48005" t="s">
        <v>166869</v>
      </c>
      <c r="E48005" t="s">
        <v>14</v>
      </c>
      <c r="F48005" t="s">
        <v>124</v>
      </c>
      <c r="G48005" t="s">
        <v>125</v>
      </c>
      <c r="H48005" t="s">
        <v>126</v>
      </c>
      <c r="I48005" t="s">
        <v>126</v>
      </c>
      <c r="J48005" s="1">
        <v>40889</v>
      </c>
      <c r="K48005" t="b">
        <f>IFERROR(VLOOKUP(F48005,english_mapping!A:B,2,FALSE),"NA")</f>
        <v>1</v>
      </c>
      <c r="L48005" t="str">
        <f t="shared" si="750"/>
        <v>Apps</v>
      </c>
    </row>
    <row r="48006" spans="1:12" x14ac:dyDescent="0.25">
      <c r="A48006" t="s">
        <v>166870</v>
      </c>
      <c r="B48006" t="s">
        <v>166871</v>
      </c>
      <c r="D48006" t="s">
        <v>2541</v>
      </c>
      <c r="E48006" t="s">
        <v>14</v>
      </c>
      <c r="F48006" t="s">
        <v>124</v>
      </c>
      <c r="K48006" t="b">
        <f>IFERROR(VLOOKUP(F48006,english_mapping!A:B,2,FALSE),"NA")</f>
        <v>1</v>
      </c>
      <c r="L48006" t="str">
        <f t="shared" si="750"/>
        <v>Advertising</v>
      </c>
    </row>
    <row r="48007" spans="1:12" x14ac:dyDescent="0.25">
      <c r="A48007" t="s">
        <v>166872</v>
      </c>
      <c r="B48007" t="s">
        <v>166873</v>
      </c>
      <c r="C48007" t="s">
        <v>166874</v>
      </c>
      <c r="D48007" t="s">
        <v>11388</v>
      </c>
      <c r="E48007" t="s">
        <v>14</v>
      </c>
      <c r="F48007" t="s">
        <v>649</v>
      </c>
      <c r="G48007">
        <v>16</v>
      </c>
      <c r="H48007" t="s">
        <v>37334</v>
      </c>
      <c r="I48007" t="s">
        <v>37334</v>
      </c>
      <c r="J48007" s="1">
        <v>39083</v>
      </c>
      <c r="K48007" t="b">
        <f>IFERROR(VLOOKUP(F48007,english_mapping!A:B,2,FALSE),"NA")</f>
        <v>1</v>
      </c>
      <c r="L48007" t="str">
        <f t="shared" si="750"/>
        <v>Clean Energy</v>
      </c>
    </row>
    <row r="48008" spans="1:12" x14ac:dyDescent="0.25">
      <c r="A48008" t="s">
        <v>166875</v>
      </c>
      <c r="B48008" t="s">
        <v>166876</v>
      </c>
      <c r="C48008" t="s">
        <v>166877</v>
      </c>
      <c r="D48008" t="s">
        <v>166878</v>
      </c>
      <c r="E48008" t="s">
        <v>14</v>
      </c>
      <c r="F48008" t="s">
        <v>21</v>
      </c>
      <c r="G48008" t="s">
        <v>285</v>
      </c>
      <c r="H48008" t="s">
        <v>889</v>
      </c>
      <c r="I48008" t="s">
        <v>166879</v>
      </c>
      <c r="K48008" t="b">
        <f>IFERROR(VLOOKUP(F48008,english_mapping!A:B,2,FALSE),"NA")</f>
        <v>1</v>
      </c>
      <c r="L48008" t="str">
        <f t="shared" si="750"/>
        <v>Business Services</v>
      </c>
    </row>
    <row r="48009" spans="1:12" x14ac:dyDescent="0.25">
      <c r="A48009" t="s">
        <v>166880</v>
      </c>
      <c r="B48009" t="s">
        <v>166881</v>
      </c>
      <c r="C48009" t="s">
        <v>166882</v>
      </c>
      <c r="D48009" t="s">
        <v>166883</v>
      </c>
      <c r="E48009" t="s">
        <v>14</v>
      </c>
      <c r="F48009" t="s">
        <v>340</v>
      </c>
      <c r="G48009">
        <v>11</v>
      </c>
      <c r="H48009" t="s">
        <v>502</v>
      </c>
      <c r="I48009" t="s">
        <v>502</v>
      </c>
      <c r="J48009" t="s">
        <v>22045</v>
      </c>
      <c r="K48009" t="b">
        <f>IFERROR(VLOOKUP(F48009,english_mapping!A:B,2,FALSE),"NA")</f>
        <v>0</v>
      </c>
      <c r="L48009" t="str">
        <f t="shared" si="750"/>
        <v>Internet</v>
      </c>
    </row>
    <row r="48010" spans="1:12" x14ac:dyDescent="0.25">
      <c r="A48010" t="s">
        <v>166884</v>
      </c>
      <c r="B48010" t="s">
        <v>166885</v>
      </c>
      <c r="C48010" t="s">
        <v>166886</v>
      </c>
      <c r="D48010" t="s">
        <v>38</v>
      </c>
      <c r="E48010" t="s">
        <v>14</v>
      </c>
      <c r="F48010" t="s">
        <v>21</v>
      </c>
      <c r="G48010" t="s">
        <v>59</v>
      </c>
      <c r="H48010" t="s">
        <v>60</v>
      </c>
      <c r="I48010" t="s">
        <v>66</v>
      </c>
      <c r="J48010" s="1">
        <v>40179</v>
      </c>
      <c r="K48010" t="b">
        <f>IFERROR(VLOOKUP(F48010,english_mapping!A:B,2,FALSE),"NA")</f>
        <v>1</v>
      </c>
      <c r="L48010" t="str">
        <f t="shared" si="750"/>
        <v>Software</v>
      </c>
    </row>
    <row r="48011" spans="1:12" x14ac:dyDescent="0.25">
      <c r="A48011" t="s">
        <v>166887</v>
      </c>
      <c r="B48011" t="s">
        <v>166888</v>
      </c>
      <c r="C48011" t="s">
        <v>166889</v>
      </c>
      <c r="D48011" t="s">
        <v>70</v>
      </c>
      <c r="E48011" t="s">
        <v>701</v>
      </c>
      <c r="F48011" t="s">
        <v>52</v>
      </c>
      <c r="G48011" t="s">
        <v>53</v>
      </c>
      <c r="H48011" t="s">
        <v>54</v>
      </c>
      <c r="I48011" t="s">
        <v>54</v>
      </c>
      <c r="K48011" t="b">
        <f>IFERROR(VLOOKUP(F48011,english_mapping!A:B,2,FALSE),"NA")</f>
        <v>1</v>
      </c>
      <c r="L48011" t="str">
        <f t="shared" si="750"/>
        <v>E-Commerce</v>
      </c>
    </row>
    <row r="48012" spans="1:12" x14ac:dyDescent="0.25">
      <c r="A48012" t="s">
        <v>166890</v>
      </c>
      <c r="B48012" t="s">
        <v>166891</v>
      </c>
      <c r="C48012" t="s">
        <v>166892</v>
      </c>
      <c r="D48012" t="s">
        <v>552</v>
      </c>
      <c r="E48012" t="s">
        <v>14</v>
      </c>
      <c r="F48012" t="s">
        <v>21</v>
      </c>
      <c r="G48012" t="s">
        <v>59</v>
      </c>
      <c r="H48012" t="s">
        <v>60</v>
      </c>
      <c r="I48012" t="s">
        <v>1186</v>
      </c>
      <c r="J48012" s="1">
        <v>38723</v>
      </c>
      <c r="K48012" t="b">
        <f>IFERROR(VLOOKUP(F48012,english_mapping!A:B,2,FALSE),"NA")</f>
        <v>1</v>
      </c>
      <c r="L48012" t="str">
        <f t="shared" si="750"/>
        <v>Social Media</v>
      </c>
    </row>
    <row r="48013" spans="1:12" x14ac:dyDescent="0.25">
      <c r="A48013" t="s">
        <v>166893</v>
      </c>
      <c r="B48013" t="s">
        <v>166894</v>
      </c>
      <c r="C48013" t="s">
        <v>166895</v>
      </c>
      <c r="D48013" t="s">
        <v>109956</v>
      </c>
      <c r="E48013" t="s">
        <v>14</v>
      </c>
      <c r="F48013" t="s">
        <v>21</v>
      </c>
      <c r="G48013" t="s">
        <v>117</v>
      </c>
      <c r="H48013" t="s">
        <v>118</v>
      </c>
      <c r="I48013" t="s">
        <v>118</v>
      </c>
      <c r="J48013" s="1">
        <v>41275</v>
      </c>
      <c r="K48013" t="b">
        <f>IFERROR(VLOOKUP(F48013,english_mapping!A:B,2,FALSE),"NA")</f>
        <v>1</v>
      </c>
      <c r="L48013" t="str">
        <f t="shared" si="750"/>
        <v>Hardware</v>
      </c>
    </row>
    <row r="48014" spans="1:12" x14ac:dyDescent="0.25">
      <c r="A48014" t="s">
        <v>166896</v>
      </c>
      <c r="B48014" t="s">
        <v>166897</v>
      </c>
      <c r="C48014" t="s">
        <v>166898</v>
      </c>
      <c r="D48014" t="s">
        <v>53445</v>
      </c>
      <c r="E48014" t="s">
        <v>14</v>
      </c>
      <c r="F48014" t="s">
        <v>21</v>
      </c>
      <c r="G48014" t="s">
        <v>1262</v>
      </c>
      <c r="H48014" t="s">
        <v>1263</v>
      </c>
      <c r="I48014" t="s">
        <v>2734</v>
      </c>
      <c r="J48014" s="1">
        <v>38718</v>
      </c>
      <c r="K48014" t="b">
        <f>IFERROR(VLOOKUP(F48014,english_mapping!A:B,2,FALSE),"NA")</f>
        <v>1</v>
      </c>
      <c r="L48014" t="str">
        <f t="shared" si="750"/>
        <v>Health Care</v>
      </c>
    </row>
    <row r="48015" spans="1:12" x14ac:dyDescent="0.25">
      <c r="A48015" t="s">
        <v>166899</v>
      </c>
      <c r="B48015" t="s">
        <v>166900</v>
      </c>
      <c r="C48015" t="s">
        <v>166901</v>
      </c>
      <c r="D48015" t="s">
        <v>3039</v>
      </c>
      <c r="E48015" t="s">
        <v>14</v>
      </c>
      <c r="F48015" t="s">
        <v>21</v>
      </c>
      <c r="G48015" t="s">
        <v>1428</v>
      </c>
      <c r="H48015" t="s">
        <v>3950</v>
      </c>
      <c r="I48015" t="s">
        <v>3950</v>
      </c>
      <c r="J48015" s="1">
        <v>39455</v>
      </c>
      <c r="K48015" t="b">
        <f>IFERROR(VLOOKUP(F48015,english_mapping!A:B,2,FALSE),"NA")</f>
        <v>1</v>
      </c>
      <c r="L48015" t="str">
        <f t="shared" si="750"/>
        <v>Medical</v>
      </c>
    </row>
    <row r="48016" spans="1:12" x14ac:dyDescent="0.25">
      <c r="A48016" t="s">
        <v>166902</v>
      </c>
      <c r="B48016" t="s">
        <v>166903</v>
      </c>
      <c r="C48016" t="s">
        <v>166904</v>
      </c>
      <c r="D48016" t="s">
        <v>107442</v>
      </c>
      <c r="E48016" t="s">
        <v>14</v>
      </c>
      <c r="F48016" t="s">
        <v>21</v>
      </c>
      <c r="G48016" t="s">
        <v>6276</v>
      </c>
      <c r="H48016" t="s">
        <v>6591</v>
      </c>
      <c r="I48016" t="s">
        <v>18231</v>
      </c>
      <c r="K48016" t="b">
        <f>IFERROR(VLOOKUP(F48016,english_mapping!A:B,2,FALSE),"NA")</f>
        <v>1</v>
      </c>
      <c r="L48016" t="str">
        <f t="shared" si="750"/>
        <v>Healthcare Services</v>
      </c>
    </row>
    <row r="48017" spans="1:12" x14ac:dyDescent="0.25">
      <c r="A48017" t="s">
        <v>166905</v>
      </c>
      <c r="B48017" t="s">
        <v>166906</v>
      </c>
      <c r="C48017" t="s">
        <v>166907</v>
      </c>
      <c r="D48017" t="s">
        <v>1275</v>
      </c>
      <c r="E48017" t="s">
        <v>14</v>
      </c>
      <c r="F48017" t="s">
        <v>21</v>
      </c>
      <c r="G48017" t="s">
        <v>154</v>
      </c>
      <c r="H48017" t="s">
        <v>242</v>
      </c>
      <c r="I48017" t="s">
        <v>1753</v>
      </c>
      <c r="J48017" s="1">
        <v>40179</v>
      </c>
      <c r="K48017" t="b">
        <f>IFERROR(VLOOKUP(F48017,english_mapping!A:B,2,FALSE),"NA")</f>
        <v>1</v>
      </c>
      <c r="L48017" t="str">
        <f t="shared" si="750"/>
        <v>Health Care</v>
      </c>
    </row>
    <row r="48018" spans="1:12" x14ac:dyDescent="0.25">
      <c r="A48018" t="s">
        <v>166908</v>
      </c>
      <c r="B48018" t="s">
        <v>166909</v>
      </c>
      <c r="C48018" t="s">
        <v>166910</v>
      </c>
      <c r="D48018" t="s">
        <v>755</v>
      </c>
      <c r="E48018" t="s">
        <v>14</v>
      </c>
      <c r="F48018" t="s">
        <v>21</v>
      </c>
      <c r="G48018" t="s">
        <v>1262</v>
      </c>
      <c r="H48018" t="s">
        <v>1263</v>
      </c>
      <c r="I48018" t="s">
        <v>9995</v>
      </c>
      <c r="J48018" s="1">
        <v>37987</v>
      </c>
      <c r="K48018" t="b">
        <f>IFERROR(VLOOKUP(F48018,english_mapping!A:B,2,FALSE),"NA")</f>
        <v>1</v>
      </c>
      <c r="L48018" t="str">
        <f t="shared" si="750"/>
        <v>Hardware + Software</v>
      </c>
    </row>
    <row r="48019" spans="1:12" x14ac:dyDescent="0.25">
      <c r="A48019" t="s">
        <v>166911</v>
      </c>
      <c r="B48019" t="s">
        <v>166912</v>
      </c>
      <c r="C48019" t="s">
        <v>166913</v>
      </c>
      <c r="D48019" t="s">
        <v>51</v>
      </c>
      <c r="E48019" t="s">
        <v>205</v>
      </c>
      <c r="F48019" t="s">
        <v>21</v>
      </c>
      <c r="G48019" t="s">
        <v>77</v>
      </c>
      <c r="H48019" t="s">
        <v>1804</v>
      </c>
      <c r="I48019" t="s">
        <v>1804</v>
      </c>
      <c r="K48019" t="b">
        <f>IFERROR(VLOOKUP(F48019,english_mapping!A:B,2,FALSE),"NA")</f>
        <v>1</v>
      </c>
      <c r="L48019" t="str">
        <f t="shared" si="750"/>
        <v>Biotechnology</v>
      </c>
    </row>
    <row r="48020" spans="1:12" x14ac:dyDescent="0.25">
      <c r="A48020" t="s">
        <v>166914</v>
      </c>
      <c r="B48020" t="s">
        <v>166915</v>
      </c>
      <c r="C48020" t="s">
        <v>166916</v>
      </c>
      <c r="D48020" t="s">
        <v>166917</v>
      </c>
      <c r="E48020" t="s">
        <v>14</v>
      </c>
      <c r="F48020" t="s">
        <v>1163</v>
      </c>
      <c r="K48020" t="b">
        <f>IFERROR(VLOOKUP(F48020,english_mapping!A:B,2,FALSE),"NA")</f>
        <v>0</v>
      </c>
      <c r="L48020" t="str">
        <f t="shared" si="750"/>
        <v>All Students</v>
      </c>
    </row>
    <row r="48021" spans="1:12" x14ac:dyDescent="0.25">
      <c r="A48021" t="s">
        <v>166918</v>
      </c>
      <c r="B48021" t="s">
        <v>166919</v>
      </c>
      <c r="C48021" t="s">
        <v>166920</v>
      </c>
      <c r="D48021" t="s">
        <v>166921</v>
      </c>
      <c r="E48021" t="s">
        <v>14</v>
      </c>
      <c r="F48021" t="s">
        <v>21</v>
      </c>
      <c r="G48021" t="s">
        <v>59</v>
      </c>
      <c r="H48021" t="s">
        <v>90</v>
      </c>
      <c r="I48021" t="s">
        <v>90</v>
      </c>
      <c r="J48021" s="1">
        <v>42339</v>
      </c>
      <c r="K48021" t="b">
        <f>IFERROR(VLOOKUP(F48021,english_mapping!A:B,2,FALSE),"NA")</f>
        <v>1</v>
      </c>
      <c r="L48021" t="str">
        <f t="shared" si="750"/>
        <v>Independent Music Labels</v>
      </c>
    </row>
    <row r="48022" spans="1:12" x14ac:dyDescent="0.25">
      <c r="A48022" t="s">
        <v>166922</v>
      </c>
      <c r="B48022" t="s">
        <v>166923</v>
      </c>
      <c r="C48022" t="s">
        <v>166924</v>
      </c>
      <c r="D48022" t="s">
        <v>952</v>
      </c>
      <c r="E48022" t="s">
        <v>14</v>
      </c>
      <c r="F48022" t="s">
        <v>21</v>
      </c>
      <c r="G48022" t="s">
        <v>59</v>
      </c>
      <c r="H48022" t="s">
        <v>60</v>
      </c>
      <c r="I48022" t="s">
        <v>269</v>
      </c>
      <c r="K48022" t="b">
        <f>IFERROR(VLOOKUP(F48022,english_mapping!A:B,2,FALSE),"NA")</f>
        <v>1</v>
      </c>
      <c r="L48022" t="str">
        <f t="shared" si="750"/>
        <v>Messaging</v>
      </c>
    </row>
    <row r="48023" spans="1:12" x14ac:dyDescent="0.25">
      <c r="A48023" t="s">
        <v>166925</v>
      </c>
      <c r="B48023" t="s">
        <v>166926</v>
      </c>
      <c r="C48023" t="s">
        <v>166927</v>
      </c>
      <c r="D48023" t="s">
        <v>32</v>
      </c>
      <c r="E48023" t="s">
        <v>14</v>
      </c>
      <c r="F48023" t="s">
        <v>661</v>
      </c>
      <c r="G48023">
        <v>20</v>
      </c>
      <c r="H48023" t="s">
        <v>662</v>
      </c>
      <c r="I48023" t="s">
        <v>662</v>
      </c>
      <c r="J48023" s="1">
        <v>40913</v>
      </c>
      <c r="K48023" t="b">
        <f>IFERROR(VLOOKUP(F48023,english_mapping!A:B,2,FALSE),"NA")</f>
        <v>0</v>
      </c>
      <c r="L48023" t="str">
        <f t="shared" si="750"/>
        <v>Curated Web</v>
      </c>
    </row>
    <row r="48024" spans="1:12" x14ac:dyDescent="0.25">
      <c r="A48024" t="s">
        <v>166928</v>
      </c>
      <c r="B48024" t="s">
        <v>166929</v>
      </c>
      <c r="C48024" t="s">
        <v>166930</v>
      </c>
      <c r="D48024" t="s">
        <v>449</v>
      </c>
      <c r="E48024" t="s">
        <v>14</v>
      </c>
      <c r="F48024" t="s">
        <v>21</v>
      </c>
      <c r="G48024" t="s">
        <v>1383</v>
      </c>
      <c r="H48024" t="s">
        <v>1384</v>
      </c>
      <c r="I48024" t="s">
        <v>1385</v>
      </c>
      <c r="J48024" s="1">
        <v>38718</v>
      </c>
      <c r="K48024" t="b">
        <f>IFERROR(VLOOKUP(F48024,english_mapping!A:B,2,FALSE),"NA")</f>
        <v>1</v>
      </c>
      <c r="L48024" t="str">
        <f t="shared" si="750"/>
        <v>Finance</v>
      </c>
    </row>
    <row r="48025" spans="1:12" x14ac:dyDescent="0.25">
      <c r="A48025" t="s">
        <v>166931</v>
      </c>
      <c r="B48025" t="s">
        <v>166932</v>
      </c>
      <c r="C48025" t="s">
        <v>166933</v>
      </c>
      <c r="D48025" t="s">
        <v>51</v>
      </c>
      <c r="E48025" t="s">
        <v>701</v>
      </c>
      <c r="F48025" t="s">
        <v>52</v>
      </c>
      <c r="G48025" t="s">
        <v>53</v>
      </c>
      <c r="H48025" t="s">
        <v>54</v>
      </c>
      <c r="I48025" t="s">
        <v>54</v>
      </c>
      <c r="J48025" s="1">
        <v>33604</v>
      </c>
      <c r="K48025" t="b">
        <f>IFERROR(VLOOKUP(F48025,english_mapping!A:B,2,FALSE),"NA")</f>
        <v>1</v>
      </c>
      <c r="L48025" t="str">
        <f t="shared" si="750"/>
        <v>Biotechnology</v>
      </c>
    </row>
    <row r="48026" spans="1:12" x14ac:dyDescent="0.25">
      <c r="A48026" t="s">
        <v>166934</v>
      </c>
      <c r="B48026" t="s">
        <v>166935</v>
      </c>
      <c r="C48026" t="s">
        <v>166936</v>
      </c>
      <c r="D48026" t="s">
        <v>51</v>
      </c>
      <c r="E48026" t="s">
        <v>109</v>
      </c>
      <c r="F48026" t="s">
        <v>21</v>
      </c>
      <c r="G48026" t="s">
        <v>59</v>
      </c>
      <c r="H48026" t="s">
        <v>90</v>
      </c>
      <c r="I48026" t="s">
        <v>90</v>
      </c>
      <c r="K48026" t="b">
        <f>IFERROR(VLOOKUP(F48026,english_mapping!A:B,2,FALSE),"NA")</f>
        <v>1</v>
      </c>
      <c r="L48026" t="str">
        <f t="shared" si="750"/>
        <v>Biotechnology</v>
      </c>
    </row>
    <row r="48027" spans="1:12" x14ac:dyDescent="0.25">
      <c r="A48027" t="s">
        <v>166937</v>
      </c>
      <c r="B48027" t="s">
        <v>166938</v>
      </c>
      <c r="C48027" t="s">
        <v>166939</v>
      </c>
      <c r="D48027" t="s">
        <v>34476</v>
      </c>
      <c r="E48027" t="s">
        <v>205</v>
      </c>
      <c r="K48027" t="str">
        <f>IFERROR(VLOOKUP(F48027,english_mapping!A:B,2,FALSE),"NA")</f>
        <v>NA</v>
      </c>
      <c r="L48027" t="str">
        <f t="shared" si="750"/>
        <v>Business Services</v>
      </c>
    </row>
    <row r="48028" spans="1:12" x14ac:dyDescent="0.25">
      <c r="A48028" t="s">
        <v>166940</v>
      </c>
      <c r="B48028" t="s">
        <v>166941</v>
      </c>
      <c r="D48028" t="s">
        <v>166942</v>
      </c>
      <c r="E48028" t="s">
        <v>109</v>
      </c>
      <c r="F48028" t="s">
        <v>21</v>
      </c>
      <c r="G48028" t="s">
        <v>59</v>
      </c>
      <c r="H48028" t="s">
        <v>90</v>
      </c>
      <c r="I48028" t="s">
        <v>375</v>
      </c>
      <c r="K48028" t="b">
        <f>IFERROR(VLOOKUP(F48028,english_mapping!A:B,2,FALSE),"NA")</f>
        <v>1</v>
      </c>
      <c r="L48028" t="str">
        <f t="shared" si="750"/>
        <v>Internet Marketing</v>
      </c>
    </row>
    <row r="48029" spans="1:12" x14ac:dyDescent="0.25">
      <c r="A48029" t="s">
        <v>166943</v>
      </c>
      <c r="B48029" t="s">
        <v>166944</v>
      </c>
      <c r="C48029" t="s">
        <v>166945</v>
      </c>
      <c r="D48029" t="s">
        <v>94838</v>
      </c>
      <c r="E48029" t="s">
        <v>14</v>
      </c>
      <c r="F48029" t="s">
        <v>52</v>
      </c>
      <c r="G48029" t="s">
        <v>53</v>
      </c>
      <c r="H48029" t="s">
        <v>54</v>
      </c>
      <c r="I48029" t="s">
        <v>54</v>
      </c>
      <c r="J48029" s="1">
        <v>36171</v>
      </c>
      <c r="K48029" t="b">
        <f>IFERROR(VLOOKUP(F48029,english_mapping!A:B,2,FALSE),"NA")</f>
        <v>1</v>
      </c>
      <c r="L48029" t="str">
        <f t="shared" si="750"/>
        <v>Customer Service</v>
      </c>
    </row>
    <row r="48030" spans="1:12" x14ac:dyDescent="0.25">
      <c r="A48030" t="s">
        <v>166946</v>
      </c>
      <c r="B48030" t="s">
        <v>166947</v>
      </c>
      <c r="C48030" t="s">
        <v>166948</v>
      </c>
      <c r="D48030" t="s">
        <v>166949</v>
      </c>
      <c r="E48030" t="s">
        <v>205</v>
      </c>
      <c r="F48030" t="s">
        <v>21</v>
      </c>
      <c r="G48030" t="s">
        <v>154</v>
      </c>
      <c r="H48030" t="s">
        <v>242</v>
      </c>
      <c r="I48030" t="s">
        <v>326</v>
      </c>
      <c r="J48030" s="1">
        <v>40555</v>
      </c>
      <c r="K48030" t="b">
        <f>IFERROR(VLOOKUP(F48030,english_mapping!A:B,2,FALSE),"NA")</f>
        <v>1</v>
      </c>
      <c r="L48030" t="str">
        <f t="shared" si="750"/>
        <v>Loyalty Programs</v>
      </c>
    </row>
    <row r="48031" spans="1:12" x14ac:dyDescent="0.25">
      <c r="A48031" t="s">
        <v>166950</v>
      </c>
      <c r="B48031" t="s">
        <v>166951</v>
      </c>
      <c r="C48031" t="s">
        <v>166952</v>
      </c>
      <c r="D48031" t="s">
        <v>166953</v>
      </c>
      <c r="E48031" t="s">
        <v>205</v>
      </c>
      <c r="K48031" t="str">
        <f>IFERROR(VLOOKUP(F48031,english_mapping!A:B,2,FALSE),"NA")</f>
        <v>NA</v>
      </c>
      <c r="L48031" t="str">
        <f t="shared" si="750"/>
        <v>Intelligent Systems</v>
      </c>
    </row>
    <row r="48032" spans="1:12" x14ac:dyDescent="0.25">
      <c r="A48032" t="s">
        <v>166954</v>
      </c>
      <c r="B48032" t="s">
        <v>166955</v>
      </c>
      <c r="C48032" t="s">
        <v>166956</v>
      </c>
      <c r="D48032" t="s">
        <v>780</v>
      </c>
      <c r="E48032" t="s">
        <v>14</v>
      </c>
      <c r="F48032" t="s">
        <v>21</v>
      </c>
      <c r="G48032" t="s">
        <v>39</v>
      </c>
      <c r="H48032" t="s">
        <v>281</v>
      </c>
      <c r="I48032" t="s">
        <v>953</v>
      </c>
      <c r="J48032" s="1">
        <v>40544</v>
      </c>
      <c r="K48032" t="b">
        <f>IFERROR(VLOOKUP(F48032,english_mapping!A:B,2,FALSE),"NA")</f>
        <v>1</v>
      </c>
      <c r="L48032" t="str">
        <f t="shared" si="750"/>
        <v>Clean Technology</v>
      </c>
    </row>
    <row r="48033" spans="1:12" x14ac:dyDescent="0.25">
      <c r="A48033" t="s">
        <v>166957</v>
      </c>
      <c r="B48033" t="s">
        <v>166958</v>
      </c>
      <c r="C48033" t="s">
        <v>166959</v>
      </c>
      <c r="D48033" t="s">
        <v>166960</v>
      </c>
      <c r="E48033" t="s">
        <v>14</v>
      </c>
      <c r="J48033" s="1">
        <v>41275</v>
      </c>
      <c r="K48033" t="str">
        <f>IFERROR(VLOOKUP(F48033,english_mapping!A:B,2,FALSE),"NA")</f>
        <v>NA</v>
      </c>
      <c r="L48033" t="str">
        <f t="shared" si="750"/>
        <v>Fitness</v>
      </c>
    </row>
    <row r="48034" spans="1:12" x14ac:dyDescent="0.25">
      <c r="A48034" t="s">
        <v>166961</v>
      </c>
      <c r="B48034" t="s">
        <v>166962</v>
      </c>
      <c r="C48034" t="s">
        <v>166963</v>
      </c>
      <c r="D48034" t="s">
        <v>2541</v>
      </c>
      <c r="E48034" t="s">
        <v>14</v>
      </c>
      <c r="F48034" t="s">
        <v>21</v>
      </c>
      <c r="G48034" t="s">
        <v>101</v>
      </c>
      <c r="H48034" t="s">
        <v>102</v>
      </c>
      <c r="I48034" t="s">
        <v>103</v>
      </c>
      <c r="J48034" s="1">
        <v>40909</v>
      </c>
      <c r="K48034" t="b">
        <f>IFERROR(VLOOKUP(F48034,english_mapping!A:B,2,FALSE),"NA")</f>
        <v>1</v>
      </c>
      <c r="L48034" t="str">
        <f t="shared" si="750"/>
        <v>Advertising</v>
      </c>
    </row>
    <row r="48035" spans="1:12" x14ac:dyDescent="0.25">
      <c r="A48035" t="s">
        <v>166964</v>
      </c>
      <c r="B48035" t="s">
        <v>166965</v>
      </c>
      <c r="C48035" t="s">
        <v>166966</v>
      </c>
      <c r="D48035" t="s">
        <v>166967</v>
      </c>
      <c r="E48035" t="s">
        <v>109</v>
      </c>
      <c r="F48035" t="s">
        <v>21</v>
      </c>
      <c r="G48035" t="s">
        <v>59</v>
      </c>
      <c r="H48035" t="s">
        <v>60</v>
      </c>
      <c r="I48035" t="s">
        <v>5656</v>
      </c>
      <c r="J48035" s="1">
        <v>35796</v>
      </c>
      <c r="K48035" t="b">
        <f>IFERROR(VLOOKUP(F48035,english_mapping!A:B,2,FALSE),"NA")</f>
        <v>1</v>
      </c>
      <c r="L48035" t="str">
        <f t="shared" si="750"/>
        <v>Search Marketing</v>
      </c>
    </row>
    <row r="48036" spans="1:12" x14ac:dyDescent="0.25">
      <c r="A48036" t="s">
        <v>166968</v>
      </c>
      <c r="B48036" t="s">
        <v>166969</v>
      </c>
      <c r="C48036" t="s">
        <v>166970</v>
      </c>
      <c r="D48036" t="s">
        <v>166971</v>
      </c>
      <c r="E48036" t="s">
        <v>14</v>
      </c>
      <c r="F48036" t="s">
        <v>21</v>
      </c>
      <c r="G48036" t="s">
        <v>59</v>
      </c>
      <c r="H48036" t="s">
        <v>936</v>
      </c>
      <c r="I48036" t="s">
        <v>936</v>
      </c>
      <c r="J48036" s="1">
        <v>41279</v>
      </c>
      <c r="K48036" t="b">
        <f>IFERROR(VLOOKUP(F48036,english_mapping!A:B,2,FALSE),"NA")</f>
        <v>1</v>
      </c>
      <c r="L48036" t="str">
        <f t="shared" si="750"/>
        <v>Health Care</v>
      </c>
    </row>
    <row r="48037" spans="1:12" x14ac:dyDescent="0.25">
      <c r="A48037" t="s">
        <v>166972</v>
      </c>
      <c r="B48037" t="s">
        <v>166973</v>
      </c>
      <c r="C48037" t="s">
        <v>166974</v>
      </c>
      <c r="D48037" t="s">
        <v>38</v>
      </c>
      <c r="E48037" t="s">
        <v>205</v>
      </c>
      <c r="F48037" t="s">
        <v>365</v>
      </c>
      <c r="G48037">
        <v>27</v>
      </c>
      <c r="H48037" t="s">
        <v>5461</v>
      </c>
      <c r="I48037" t="s">
        <v>14957</v>
      </c>
      <c r="K48037" t="b">
        <f>IFERROR(VLOOKUP(F48037,english_mapping!A:B,2,FALSE),"NA")</f>
        <v>0</v>
      </c>
      <c r="L48037" t="str">
        <f t="shared" si="750"/>
        <v>Software</v>
      </c>
    </row>
    <row r="48038" spans="1:12" x14ac:dyDescent="0.25">
      <c r="A48038" t="s">
        <v>166975</v>
      </c>
      <c r="B48038" t="s">
        <v>166976</v>
      </c>
      <c r="C48038" t="s">
        <v>166977</v>
      </c>
      <c r="E48038" t="s">
        <v>14</v>
      </c>
      <c r="F48038" t="s">
        <v>365</v>
      </c>
      <c r="G48038">
        <v>26</v>
      </c>
      <c r="H48038" t="s">
        <v>366</v>
      </c>
      <c r="I48038" t="s">
        <v>366</v>
      </c>
      <c r="J48038" s="1">
        <v>41275</v>
      </c>
      <c r="K48038" t="b">
        <f>IFERROR(VLOOKUP(F48038,english_mapping!A:B,2,FALSE),"NA")</f>
        <v>0</v>
      </c>
      <c r="L48038">
        <f t="shared" si="750"/>
        <v>0</v>
      </c>
    </row>
    <row r="48039" spans="1:12" x14ac:dyDescent="0.25">
      <c r="A48039" t="s">
        <v>166978</v>
      </c>
      <c r="B48039" t="s">
        <v>166979</v>
      </c>
      <c r="C48039" t="s">
        <v>166980</v>
      </c>
      <c r="D48039" t="s">
        <v>8082</v>
      </c>
      <c r="E48039" t="s">
        <v>14</v>
      </c>
      <c r="F48039" t="s">
        <v>52</v>
      </c>
      <c r="G48039" t="s">
        <v>15471</v>
      </c>
      <c r="H48039" t="s">
        <v>15472</v>
      </c>
      <c r="I48039" t="s">
        <v>15472</v>
      </c>
      <c r="K48039" t="b">
        <f>IFERROR(VLOOKUP(F48039,english_mapping!A:B,2,FALSE),"NA")</f>
        <v>1</v>
      </c>
      <c r="L48039" t="str">
        <f t="shared" si="750"/>
        <v>Agriculture</v>
      </c>
    </row>
    <row r="48040" spans="1:12" x14ac:dyDescent="0.25">
      <c r="A48040" t="s">
        <v>166981</v>
      </c>
      <c r="B48040" t="s">
        <v>166982</v>
      </c>
      <c r="C48040" t="s">
        <v>166983</v>
      </c>
      <c r="D48040" t="s">
        <v>38</v>
      </c>
      <c r="E48040" t="s">
        <v>205</v>
      </c>
      <c r="F48040" t="s">
        <v>21</v>
      </c>
      <c r="G48040" t="s">
        <v>1035</v>
      </c>
      <c r="H48040" t="s">
        <v>1059</v>
      </c>
      <c r="I48040" t="s">
        <v>1059</v>
      </c>
      <c r="J48040" s="1">
        <v>39814</v>
      </c>
      <c r="K48040" t="b">
        <f>IFERROR(VLOOKUP(F48040,english_mapping!A:B,2,FALSE),"NA")</f>
        <v>1</v>
      </c>
      <c r="L48040" t="str">
        <f t="shared" si="750"/>
        <v>Software</v>
      </c>
    </row>
    <row r="48041" spans="1:12" x14ac:dyDescent="0.25">
      <c r="A48041" t="s">
        <v>166984</v>
      </c>
      <c r="B48041" t="s">
        <v>166985</v>
      </c>
      <c r="C48041" t="s">
        <v>166986</v>
      </c>
      <c r="D48041" t="s">
        <v>2250</v>
      </c>
      <c r="E48041" t="s">
        <v>14</v>
      </c>
      <c r="F48041" t="s">
        <v>15</v>
      </c>
      <c r="G48041">
        <v>16</v>
      </c>
      <c r="H48041" t="s">
        <v>8108</v>
      </c>
      <c r="I48041" t="s">
        <v>8108</v>
      </c>
      <c r="J48041" s="1">
        <v>42005</v>
      </c>
      <c r="K48041" t="b">
        <f>IFERROR(VLOOKUP(F48041,english_mapping!A:B,2,FALSE),"NA")</f>
        <v>1</v>
      </c>
      <c r="L48041" t="str">
        <f t="shared" si="750"/>
        <v>Apps</v>
      </c>
    </row>
    <row r="48042" spans="1:12" x14ac:dyDescent="0.25">
      <c r="A48042" t="s">
        <v>166987</v>
      </c>
      <c r="B48042" t="s">
        <v>166988</v>
      </c>
      <c r="C48042" t="s">
        <v>166989</v>
      </c>
      <c r="D48042" t="s">
        <v>166990</v>
      </c>
      <c r="E48042" t="s">
        <v>14</v>
      </c>
      <c r="F48042" t="s">
        <v>560</v>
      </c>
      <c r="G48042">
        <v>56</v>
      </c>
      <c r="H48042" t="s">
        <v>2614</v>
      </c>
      <c r="I48042" t="s">
        <v>2614</v>
      </c>
      <c r="J48042" s="1">
        <v>39814</v>
      </c>
      <c r="K48042" t="b">
        <f>IFERROR(VLOOKUP(F48042,english_mapping!A:B,2,FALSE),"NA")</f>
        <v>0</v>
      </c>
      <c r="L48042" t="str">
        <f t="shared" si="750"/>
        <v>Hospitality</v>
      </c>
    </row>
    <row r="48043" spans="1:12" x14ac:dyDescent="0.25">
      <c r="A48043" t="s">
        <v>166991</v>
      </c>
      <c r="B48043" t="s">
        <v>166992</v>
      </c>
      <c r="C48043" t="s">
        <v>166993</v>
      </c>
      <c r="D48043" t="s">
        <v>166994</v>
      </c>
      <c r="E48043" t="s">
        <v>14</v>
      </c>
      <c r="F48043" t="s">
        <v>21</v>
      </c>
      <c r="G48043" t="s">
        <v>655</v>
      </c>
      <c r="H48043" t="s">
        <v>656</v>
      </c>
      <c r="I48043" t="s">
        <v>656</v>
      </c>
      <c r="J48043" s="1">
        <v>41643</v>
      </c>
      <c r="K48043" t="b">
        <f>IFERROR(VLOOKUP(F48043,english_mapping!A:B,2,FALSE),"NA")</f>
        <v>1</v>
      </c>
      <c r="L48043" t="str">
        <f t="shared" si="750"/>
        <v>Apps</v>
      </c>
    </row>
    <row r="48044" spans="1:12" x14ac:dyDescent="0.25">
      <c r="A48044" t="s">
        <v>166995</v>
      </c>
      <c r="B48044" t="s">
        <v>166996</v>
      </c>
      <c r="C48044" t="s">
        <v>166997</v>
      </c>
      <c r="D48044" t="s">
        <v>166998</v>
      </c>
      <c r="E48044" t="s">
        <v>14</v>
      </c>
      <c r="F48044" t="s">
        <v>21</v>
      </c>
      <c r="G48044" t="s">
        <v>39</v>
      </c>
      <c r="H48044" t="s">
        <v>281</v>
      </c>
      <c r="I48044" t="s">
        <v>44878</v>
      </c>
      <c r="J48044" s="1">
        <v>36161</v>
      </c>
      <c r="K48044" t="b">
        <f>IFERROR(VLOOKUP(F48044,english_mapping!A:B,2,FALSE),"NA")</f>
        <v>1</v>
      </c>
      <c r="L48044" t="str">
        <f t="shared" si="750"/>
        <v>Online Shopping</v>
      </c>
    </row>
    <row r="48045" spans="1:12" x14ac:dyDescent="0.25">
      <c r="A48045" t="s">
        <v>166999</v>
      </c>
      <c r="B48045" t="s">
        <v>167000</v>
      </c>
      <c r="C48045" t="s">
        <v>167001</v>
      </c>
      <c r="D48045" t="s">
        <v>14105</v>
      </c>
      <c r="E48045" t="s">
        <v>14</v>
      </c>
      <c r="F48045" t="s">
        <v>21</v>
      </c>
      <c r="G48045" t="s">
        <v>1383</v>
      </c>
      <c r="H48045" t="s">
        <v>1384</v>
      </c>
      <c r="I48045" t="s">
        <v>1384</v>
      </c>
      <c r="J48045" s="1">
        <v>39448</v>
      </c>
      <c r="K48045" t="b">
        <f>IFERROR(VLOOKUP(F48045,english_mapping!A:B,2,FALSE),"NA")</f>
        <v>1</v>
      </c>
      <c r="L48045" t="str">
        <f t="shared" si="750"/>
        <v>Delivery</v>
      </c>
    </row>
    <row r="48046" spans="1:12" x14ac:dyDescent="0.25">
      <c r="A48046" t="s">
        <v>167002</v>
      </c>
      <c r="B48046" t="s">
        <v>167003</v>
      </c>
      <c r="C48046" t="s">
        <v>167004</v>
      </c>
      <c r="D48046" t="s">
        <v>167005</v>
      </c>
      <c r="E48046" t="s">
        <v>109</v>
      </c>
      <c r="F48046" t="s">
        <v>21</v>
      </c>
      <c r="G48046" t="s">
        <v>1262</v>
      </c>
      <c r="H48046" t="s">
        <v>6330</v>
      </c>
      <c r="I48046" t="s">
        <v>89274</v>
      </c>
      <c r="K48046" t="b">
        <f>IFERROR(VLOOKUP(F48046,english_mapping!A:B,2,FALSE),"NA")</f>
        <v>1</v>
      </c>
      <c r="L48046" t="str">
        <f t="shared" si="750"/>
        <v>Oil</v>
      </c>
    </row>
    <row r="48047" spans="1:12" x14ac:dyDescent="0.25">
      <c r="A48047" t="s">
        <v>167006</v>
      </c>
      <c r="B48047" t="s">
        <v>167007</v>
      </c>
      <c r="C48047" t="s">
        <v>167008</v>
      </c>
      <c r="D48047" t="s">
        <v>167009</v>
      </c>
      <c r="E48047" t="s">
        <v>205</v>
      </c>
      <c r="K48047" t="str">
        <f>IFERROR(VLOOKUP(F48047,english_mapping!A:B,2,FALSE),"NA")</f>
        <v>NA</v>
      </c>
      <c r="L48047" t="str">
        <f t="shared" si="750"/>
        <v>Hospitality</v>
      </c>
    </row>
    <row r="48048" spans="1:12" x14ac:dyDescent="0.25">
      <c r="A48048" t="s">
        <v>167010</v>
      </c>
      <c r="B48048" t="s">
        <v>167011</v>
      </c>
      <c r="C48048" t="s">
        <v>167012</v>
      </c>
      <c r="E48048" t="s">
        <v>205</v>
      </c>
      <c r="F48048" t="s">
        <v>346</v>
      </c>
      <c r="G48048">
        <v>11</v>
      </c>
      <c r="H48048" t="s">
        <v>347</v>
      </c>
      <c r="I48048" t="s">
        <v>94404</v>
      </c>
      <c r="K48048" t="b">
        <f>IFERROR(VLOOKUP(F48048,english_mapping!A:B,2,FALSE),"NA")</f>
        <v>0</v>
      </c>
      <c r="L48048">
        <f t="shared" si="750"/>
        <v>0</v>
      </c>
    </row>
    <row r="48049" spans="1:12" x14ac:dyDescent="0.25">
      <c r="A48049" t="s">
        <v>167013</v>
      </c>
      <c r="B48049" t="s">
        <v>167014</v>
      </c>
      <c r="C48049" t="s">
        <v>167015</v>
      </c>
      <c r="D48049" t="s">
        <v>167016</v>
      </c>
      <c r="E48049" t="s">
        <v>14</v>
      </c>
      <c r="F48049" t="s">
        <v>21</v>
      </c>
      <c r="G48049" t="s">
        <v>59</v>
      </c>
      <c r="H48049" t="s">
        <v>60</v>
      </c>
      <c r="I48049" t="s">
        <v>269</v>
      </c>
      <c r="J48049" s="1">
        <v>39573</v>
      </c>
      <c r="K48049" t="b">
        <f>IFERROR(VLOOKUP(F48049,english_mapping!A:B,2,FALSE),"NA")</f>
        <v>1</v>
      </c>
      <c r="L48049" t="str">
        <f t="shared" si="750"/>
        <v>Android</v>
      </c>
    </row>
    <row r="48050" spans="1:12" x14ac:dyDescent="0.25">
      <c r="A48050" t="s">
        <v>167017</v>
      </c>
      <c r="B48050" t="s">
        <v>167018</v>
      </c>
      <c r="C48050" t="s">
        <v>167019</v>
      </c>
      <c r="D48050" t="s">
        <v>41246</v>
      </c>
      <c r="E48050" t="s">
        <v>205</v>
      </c>
      <c r="F48050" t="s">
        <v>462</v>
      </c>
      <c r="G48050">
        <v>48</v>
      </c>
      <c r="H48050" t="s">
        <v>463</v>
      </c>
      <c r="I48050" t="s">
        <v>463</v>
      </c>
      <c r="J48050" s="1">
        <v>40555</v>
      </c>
      <c r="K48050" t="b">
        <f>IFERROR(VLOOKUP(F48050,english_mapping!A:B,2,FALSE),"NA")</f>
        <v>0</v>
      </c>
      <c r="L48050" t="str">
        <f t="shared" si="750"/>
        <v>Coupons</v>
      </c>
    </row>
    <row r="48051" spans="1:12" x14ac:dyDescent="0.25">
      <c r="A48051" t="s">
        <v>167020</v>
      </c>
      <c r="B48051" t="s">
        <v>167021</v>
      </c>
      <c r="C48051" t="s">
        <v>167022</v>
      </c>
      <c r="D48051" t="s">
        <v>178</v>
      </c>
      <c r="E48051" t="s">
        <v>14</v>
      </c>
      <c r="F48051" t="s">
        <v>661</v>
      </c>
      <c r="G48051">
        <v>9</v>
      </c>
      <c r="H48051" t="s">
        <v>2122</v>
      </c>
      <c r="I48051" t="s">
        <v>2122</v>
      </c>
      <c r="J48051" s="1">
        <v>40544</v>
      </c>
      <c r="K48051" t="b">
        <f>IFERROR(VLOOKUP(F48051,english_mapping!A:B,2,FALSE),"NA")</f>
        <v>0</v>
      </c>
      <c r="L48051" t="str">
        <f t="shared" si="750"/>
        <v>Hospitality</v>
      </c>
    </row>
    <row r="48052" spans="1:12" x14ac:dyDescent="0.25">
      <c r="A48052" t="s">
        <v>167023</v>
      </c>
      <c r="B48052" t="s">
        <v>167024</v>
      </c>
      <c r="C48052" t="s">
        <v>167025</v>
      </c>
      <c r="D48052" t="s">
        <v>167026</v>
      </c>
      <c r="E48052" t="s">
        <v>14</v>
      </c>
      <c r="F48052" t="s">
        <v>161</v>
      </c>
      <c r="G48052" t="s">
        <v>162</v>
      </c>
      <c r="H48052" t="s">
        <v>163</v>
      </c>
      <c r="I48052" t="s">
        <v>163</v>
      </c>
      <c r="J48052" s="1">
        <v>38718</v>
      </c>
      <c r="K48052" t="b">
        <f>IFERROR(VLOOKUP(F48052,english_mapping!A:B,2,FALSE),"NA")</f>
        <v>0</v>
      </c>
      <c r="L48052" t="str">
        <f t="shared" si="750"/>
        <v>E-Commerce</v>
      </c>
    </row>
    <row r="48053" spans="1:12" x14ac:dyDescent="0.25">
      <c r="A48053" t="s">
        <v>167027</v>
      </c>
      <c r="B48053" t="s">
        <v>167028</v>
      </c>
      <c r="C48053" t="s">
        <v>167029</v>
      </c>
      <c r="D48053" t="s">
        <v>32</v>
      </c>
      <c r="E48053" t="s">
        <v>14</v>
      </c>
      <c r="F48053" t="s">
        <v>3481</v>
      </c>
      <c r="G48053">
        <v>7</v>
      </c>
      <c r="H48053" t="s">
        <v>3482</v>
      </c>
      <c r="I48053" t="s">
        <v>3482</v>
      </c>
      <c r="J48053" s="1">
        <v>40544</v>
      </c>
      <c r="K48053" t="b">
        <f>IFERROR(VLOOKUP(F48053,english_mapping!A:B,2,FALSE),"NA")</f>
        <v>0</v>
      </c>
      <c r="L48053" t="str">
        <f t="shared" si="750"/>
        <v>Curated Web</v>
      </c>
    </row>
    <row r="48054" spans="1:12" x14ac:dyDescent="0.25">
      <c r="A48054" t="s">
        <v>167030</v>
      </c>
      <c r="B48054" t="s">
        <v>167031</v>
      </c>
      <c r="C48054" t="s">
        <v>167032</v>
      </c>
      <c r="D48054" t="s">
        <v>3450</v>
      </c>
      <c r="E48054" t="s">
        <v>14</v>
      </c>
      <c r="F48054" t="s">
        <v>21</v>
      </c>
      <c r="G48054" t="s">
        <v>59</v>
      </c>
      <c r="H48054" t="s">
        <v>60</v>
      </c>
      <c r="I48054" t="s">
        <v>61</v>
      </c>
      <c r="J48054" s="1">
        <v>37257</v>
      </c>
      <c r="K48054" t="b">
        <f>IFERROR(VLOOKUP(F48054,english_mapping!A:B,2,FALSE),"NA")</f>
        <v>1</v>
      </c>
      <c r="L48054" t="str">
        <f t="shared" si="750"/>
        <v>Biotechnology</v>
      </c>
    </row>
    <row r="48055" spans="1:12" x14ac:dyDescent="0.25">
      <c r="A48055" t="s">
        <v>167033</v>
      </c>
      <c r="B48055" t="s">
        <v>167034</v>
      </c>
      <c r="D48055" t="s">
        <v>51</v>
      </c>
      <c r="E48055" t="s">
        <v>14</v>
      </c>
      <c r="F48055" t="s">
        <v>21</v>
      </c>
      <c r="G48055" t="s">
        <v>39</v>
      </c>
      <c r="H48055" t="s">
        <v>281</v>
      </c>
      <c r="I48055" t="s">
        <v>281</v>
      </c>
      <c r="J48055" s="1">
        <v>41275</v>
      </c>
      <c r="K48055" t="b">
        <f>IFERROR(VLOOKUP(F48055,english_mapping!A:B,2,FALSE),"NA")</f>
        <v>1</v>
      </c>
      <c r="L48055" t="str">
        <f t="shared" si="750"/>
        <v>Biotechnology</v>
      </c>
    </row>
    <row r="48056" spans="1:12" x14ac:dyDescent="0.25">
      <c r="A48056" t="s">
        <v>167035</v>
      </c>
      <c r="B48056" t="s">
        <v>167036</v>
      </c>
      <c r="C48056" t="s">
        <v>167037</v>
      </c>
      <c r="D48056" t="s">
        <v>3039</v>
      </c>
      <c r="E48056" t="s">
        <v>109</v>
      </c>
      <c r="F48056" t="s">
        <v>21</v>
      </c>
      <c r="G48056" t="s">
        <v>1262</v>
      </c>
      <c r="H48056" t="s">
        <v>1263</v>
      </c>
      <c r="I48056" t="s">
        <v>9995</v>
      </c>
      <c r="J48056" s="1">
        <v>36161</v>
      </c>
      <c r="K48056" t="b">
        <f>IFERROR(VLOOKUP(F48056,english_mapping!A:B,2,FALSE),"NA")</f>
        <v>1</v>
      </c>
      <c r="L48056" t="str">
        <f t="shared" si="750"/>
        <v>Medical</v>
      </c>
    </row>
    <row r="48057" spans="1:12" x14ac:dyDescent="0.25">
      <c r="A48057" t="s">
        <v>167038</v>
      </c>
      <c r="B48057" t="s">
        <v>167039</v>
      </c>
      <c r="C48057" t="s">
        <v>167040</v>
      </c>
      <c r="D48057" t="s">
        <v>167041</v>
      </c>
      <c r="E48057" t="s">
        <v>14</v>
      </c>
      <c r="F48057" t="s">
        <v>21</v>
      </c>
      <c r="G48057" t="s">
        <v>379</v>
      </c>
      <c r="H48057" t="s">
        <v>4653</v>
      </c>
      <c r="I48057" t="s">
        <v>4653</v>
      </c>
      <c r="J48057" t="s">
        <v>59521</v>
      </c>
      <c r="K48057" t="b">
        <f>IFERROR(VLOOKUP(F48057,english_mapping!A:B,2,FALSE),"NA")</f>
        <v>1</v>
      </c>
      <c r="L48057" t="str">
        <f t="shared" si="750"/>
        <v>Health and Wellness</v>
      </c>
    </row>
    <row r="48058" spans="1:12" x14ac:dyDescent="0.25">
      <c r="A48058" t="s">
        <v>167042</v>
      </c>
      <c r="B48058" t="s">
        <v>167043</v>
      </c>
      <c r="D48058" t="s">
        <v>167044</v>
      </c>
      <c r="E48058" t="s">
        <v>14</v>
      </c>
      <c r="F48058" t="s">
        <v>21</v>
      </c>
      <c r="G48058" t="s">
        <v>804</v>
      </c>
      <c r="H48058" t="s">
        <v>805</v>
      </c>
      <c r="I48058" t="s">
        <v>805</v>
      </c>
      <c r="J48058" s="1">
        <v>41553</v>
      </c>
      <c r="K48058" t="b">
        <f>IFERROR(VLOOKUP(F48058,english_mapping!A:B,2,FALSE),"NA")</f>
        <v>1</v>
      </c>
      <c r="L48058" t="str">
        <f t="shared" si="750"/>
        <v>Communities</v>
      </c>
    </row>
    <row r="48059" spans="1:12" x14ac:dyDescent="0.25">
      <c r="A48059" t="s">
        <v>167045</v>
      </c>
      <c r="B48059" t="s">
        <v>167046</v>
      </c>
      <c r="C48059" t="s">
        <v>167047</v>
      </c>
      <c r="D48059" t="s">
        <v>167048</v>
      </c>
      <c r="E48059" t="s">
        <v>14</v>
      </c>
      <c r="F48059" t="s">
        <v>649</v>
      </c>
      <c r="G48059">
        <v>7</v>
      </c>
      <c r="H48059" t="s">
        <v>948</v>
      </c>
      <c r="I48059" t="s">
        <v>948</v>
      </c>
      <c r="J48059" s="1">
        <v>39818</v>
      </c>
      <c r="K48059" t="b">
        <f>IFERROR(VLOOKUP(F48059,english_mapping!A:B,2,FALSE),"NA")</f>
        <v>1</v>
      </c>
      <c r="L48059" t="str">
        <f t="shared" si="750"/>
        <v>Electronics</v>
      </c>
    </row>
    <row r="48060" spans="1:12" x14ac:dyDescent="0.25">
      <c r="A48060" t="s">
        <v>167049</v>
      </c>
      <c r="B48060" t="s">
        <v>167050</v>
      </c>
      <c r="C48060" t="s">
        <v>167051</v>
      </c>
      <c r="D48060" t="s">
        <v>167052</v>
      </c>
      <c r="E48060" t="s">
        <v>14</v>
      </c>
      <c r="F48060" t="s">
        <v>71</v>
      </c>
      <c r="G48060">
        <v>12</v>
      </c>
      <c r="H48060" t="s">
        <v>72</v>
      </c>
      <c r="I48060" t="s">
        <v>72</v>
      </c>
      <c r="J48060" t="s">
        <v>167053</v>
      </c>
      <c r="K48060" t="b">
        <f>IFERROR(VLOOKUP(F48060,english_mapping!A:B,2,FALSE),"NA")</f>
        <v>0</v>
      </c>
      <c r="L48060" t="str">
        <f t="shared" si="750"/>
        <v>Hospitality</v>
      </c>
    </row>
    <row r="48061" spans="1:12" x14ac:dyDescent="0.25">
      <c r="A48061" t="s">
        <v>167054</v>
      </c>
      <c r="B48061" t="s">
        <v>167055</v>
      </c>
      <c r="D48061" t="s">
        <v>167056</v>
      </c>
      <c r="E48061" t="s">
        <v>14</v>
      </c>
      <c r="F48061" t="s">
        <v>21</v>
      </c>
      <c r="G48061" t="s">
        <v>101</v>
      </c>
      <c r="H48061" t="s">
        <v>102</v>
      </c>
      <c r="I48061" t="s">
        <v>103</v>
      </c>
      <c r="J48061" s="1">
        <v>40909</v>
      </c>
      <c r="K48061" t="b">
        <f>IFERROR(VLOOKUP(F48061,english_mapping!A:B,2,FALSE),"NA")</f>
        <v>1</v>
      </c>
      <c r="L48061" t="str">
        <f t="shared" si="750"/>
        <v>Printing</v>
      </c>
    </row>
    <row r="48062" spans="1:12" x14ac:dyDescent="0.25">
      <c r="A48062" t="s">
        <v>167057</v>
      </c>
      <c r="B48062" t="s">
        <v>167058</v>
      </c>
      <c r="C48062" t="s">
        <v>167059</v>
      </c>
      <c r="D48062" t="s">
        <v>167060</v>
      </c>
      <c r="E48062" t="s">
        <v>14</v>
      </c>
      <c r="K48062" t="str">
        <f>IFERROR(VLOOKUP(F48062,english_mapping!A:B,2,FALSE),"NA")</f>
        <v>NA</v>
      </c>
      <c r="L48062" t="str">
        <f t="shared" si="750"/>
        <v>Outdoors</v>
      </c>
    </row>
    <row r="48063" spans="1:12" x14ac:dyDescent="0.25">
      <c r="A48063" t="s">
        <v>167061</v>
      </c>
      <c r="B48063" t="s">
        <v>167062</v>
      </c>
      <c r="C48063" t="s">
        <v>167063</v>
      </c>
      <c r="D48063" t="s">
        <v>167064</v>
      </c>
      <c r="E48063" t="s">
        <v>14</v>
      </c>
      <c r="F48063" t="s">
        <v>1163</v>
      </c>
      <c r="G48063">
        <v>26</v>
      </c>
      <c r="H48063" t="s">
        <v>20406</v>
      </c>
      <c r="I48063" t="s">
        <v>20407</v>
      </c>
      <c r="J48063" s="1">
        <v>40544</v>
      </c>
      <c r="K48063" t="b">
        <f>IFERROR(VLOOKUP(F48063,english_mapping!A:B,2,FALSE),"NA")</f>
        <v>0</v>
      </c>
      <c r="L48063" t="str">
        <f t="shared" si="750"/>
        <v>Enterprise Software</v>
      </c>
    </row>
    <row r="48064" spans="1:12" x14ac:dyDescent="0.25">
      <c r="A48064" t="s">
        <v>167065</v>
      </c>
      <c r="B48064" t="s">
        <v>167066</v>
      </c>
      <c r="C48064" t="s">
        <v>167067</v>
      </c>
      <c r="D48064" t="s">
        <v>65</v>
      </c>
      <c r="E48064" t="s">
        <v>14</v>
      </c>
      <c r="F48064" t="s">
        <v>21</v>
      </c>
      <c r="G48064" t="s">
        <v>39</v>
      </c>
      <c r="H48064" t="s">
        <v>281</v>
      </c>
      <c r="I48064" t="s">
        <v>281</v>
      </c>
      <c r="J48064" s="1">
        <v>40549</v>
      </c>
      <c r="K48064" t="b">
        <f>IFERROR(VLOOKUP(F48064,english_mapping!A:B,2,FALSE),"NA")</f>
        <v>1</v>
      </c>
      <c r="L48064" t="str">
        <f t="shared" si="750"/>
        <v>Mobile</v>
      </c>
    </row>
    <row r="48065" spans="1:12" x14ac:dyDescent="0.25">
      <c r="A48065" t="s">
        <v>167068</v>
      </c>
      <c r="B48065" t="s">
        <v>167069</v>
      </c>
      <c r="C48065" t="s">
        <v>167070</v>
      </c>
      <c r="D48065" t="s">
        <v>167071</v>
      </c>
      <c r="E48065" t="s">
        <v>14</v>
      </c>
      <c r="F48065" t="s">
        <v>21</v>
      </c>
      <c r="G48065" t="s">
        <v>59</v>
      </c>
      <c r="H48065" t="s">
        <v>60</v>
      </c>
      <c r="I48065" t="s">
        <v>66</v>
      </c>
      <c r="J48065" s="1">
        <v>41278</v>
      </c>
      <c r="K48065" t="b">
        <f>IFERROR(VLOOKUP(F48065,english_mapping!A:B,2,FALSE),"NA")</f>
        <v>1</v>
      </c>
      <c r="L48065" t="str">
        <f t="shared" si="750"/>
        <v>Human Resources</v>
      </c>
    </row>
    <row r="48066" spans="1:12" x14ac:dyDescent="0.25">
      <c r="A48066" t="s">
        <v>167072</v>
      </c>
      <c r="B48066" t="s">
        <v>167073</v>
      </c>
      <c r="C48066" t="s">
        <v>167074</v>
      </c>
      <c r="D48066" t="s">
        <v>1275</v>
      </c>
      <c r="E48066" t="s">
        <v>14</v>
      </c>
      <c r="F48066" t="s">
        <v>21</v>
      </c>
      <c r="G48066" t="s">
        <v>379</v>
      </c>
      <c r="H48066" t="s">
        <v>380</v>
      </c>
      <c r="I48066" t="s">
        <v>7839</v>
      </c>
      <c r="K48066" t="b">
        <f>IFERROR(VLOOKUP(F48066,english_mapping!A:B,2,FALSE),"NA")</f>
        <v>1</v>
      </c>
      <c r="L48066" t="str">
        <f t="shared" si="750"/>
        <v>Health Care</v>
      </c>
    </row>
    <row r="48067" spans="1:12" x14ac:dyDescent="0.25">
      <c r="A48067" t="s">
        <v>167075</v>
      </c>
      <c r="B48067" t="s">
        <v>167076</v>
      </c>
      <c r="C48067" t="s">
        <v>167077</v>
      </c>
      <c r="D48067" t="s">
        <v>38</v>
      </c>
      <c r="E48067" t="s">
        <v>14</v>
      </c>
      <c r="F48067" t="s">
        <v>21</v>
      </c>
      <c r="G48067" t="s">
        <v>117</v>
      </c>
      <c r="H48067" t="s">
        <v>535</v>
      </c>
      <c r="I48067" t="s">
        <v>4791</v>
      </c>
      <c r="J48067" s="1">
        <v>39814</v>
      </c>
      <c r="K48067" t="b">
        <f>IFERROR(VLOOKUP(F48067,english_mapping!A:B,2,FALSE),"NA")</f>
        <v>1</v>
      </c>
      <c r="L48067" t="str">
        <f t="shared" si="750"/>
        <v>Software</v>
      </c>
    </row>
    <row r="48068" spans="1:12" x14ac:dyDescent="0.25">
      <c r="A48068" t="s">
        <v>167078</v>
      </c>
      <c r="B48068" t="s">
        <v>167079</v>
      </c>
      <c r="C48068" t="s">
        <v>167080</v>
      </c>
      <c r="D48068" t="s">
        <v>2381</v>
      </c>
      <c r="E48068" t="s">
        <v>14</v>
      </c>
      <c r="F48068" t="s">
        <v>124</v>
      </c>
      <c r="G48068" t="s">
        <v>125</v>
      </c>
      <c r="H48068" t="s">
        <v>126</v>
      </c>
      <c r="I48068" t="s">
        <v>126</v>
      </c>
      <c r="J48068" s="1">
        <v>41278</v>
      </c>
      <c r="K48068" t="b">
        <f>IFERROR(VLOOKUP(F48068,english_mapping!A:B,2,FALSE),"NA")</f>
        <v>1</v>
      </c>
      <c r="L48068" t="str">
        <f t="shared" ref="L48068:L48131" si="751">IFERROR(LEFT(D48068,(FIND("|",D48068))-1),D48068)</f>
        <v>Consulting</v>
      </c>
    </row>
    <row r="48069" spans="1:12" x14ac:dyDescent="0.25">
      <c r="A48069" t="s">
        <v>167081</v>
      </c>
      <c r="B48069" t="s">
        <v>167082</v>
      </c>
      <c r="C48069" t="s">
        <v>167083</v>
      </c>
      <c r="D48069" t="s">
        <v>94834</v>
      </c>
      <c r="E48069" t="s">
        <v>14</v>
      </c>
      <c r="F48069" t="s">
        <v>1049</v>
      </c>
      <c r="G48069">
        <v>52</v>
      </c>
      <c r="H48069" t="s">
        <v>1050</v>
      </c>
      <c r="I48069" t="s">
        <v>1050</v>
      </c>
      <c r="J48069" s="1">
        <v>40546</v>
      </c>
      <c r="K48069" t="b">
        <f>IFERROR(VLOOKUP(F48069,english_mapping!A:B,2,FALSE),"NA")</f>
        <v>0</v>
      </c>
      <c r="L48069" t="str">
        <f t="shared" si="751"/>
        <v>Curated Web</v>
      </c>
    </row>
    <row r="48070" spans="1:12" x14ac:dyDescent="0.25">
      <c r="A48070" t="s">
        <v>167084</v>
      </c>
      <c r="B48070" t="s">
        <v>167085</v>
      </c>
      <c r="C48070" t="s">
        <v>167086</v>
      </c>
      <c r="D48070" t="s">
        <v>38</v>
      </c>
      <c r="E48070" t="s">
        <v>14</v>
      </c>
      <c r="F48070" t="s">
        <v>21</v>
      </c>
      <c r="G48070" t="s">
        <v>993</v>
      </c>
      <c r="H48070" t="s">
        <v>14336</v>
      </c>
      <c r="I48070" t="s">
        <v>31868</v>
      </c>
      <c r="J48070" s="1">
        <v>41640</v>
      </c>
      <c r="K48070" t="b">
        <f>IFERROR(VLOOKUP(F48070,english_mapping!A:B,2,FALSE),"NA")</f>
        <v>1</v>
      </c>
      <c r="L48070" t="str">
        <f t="shared" si="751"/>
        <v>Software</v>
      </c>
    </row>
    <row r="48071" spans="1:12" x14ac:dyDescent="0.25">
      <c r="A48071" t="s">
        <v>167087</v>
      </c>
      <c r="B48071" t="s">
        <v>167088</v>
      </c>
      <c r="C48071" t="s">
        <v>167089</v>
      </c>
      <c r="D48071" t="s">
        <v>51</v>
      </c>
      <c r="E48071" t="s">
        <v>701</v>
      </c>
      <c r="F48071" t="s">
        <v>52</v>
      </c>
      <c r="G48071" t="s">
        <v>4580</v>
      </c>
      <c r="H48071" t="s">
        <v>6372</v>
      </c>
      <c r="I48071" t="s">
        <v>6372</v>
      </c>
      <c r="J48071" s="1">
        <v>36892</v>
      </c>
      <c r="K48071" t="b">
        <f>IFERROR(VLOOKUP(F48071,english_mapping!A:B,2,FALSE),"NA")</f>
        <v>1</v>
      </c>
      <c r="L48071" t="str">
        <f t="shared" si="751"/>
        <v>Biotechnology</v>
      </c>
    </row>
    <row r="48072" spans="1:12" x14ac:dyDescent="0.25">
      <c r="A48072" t="s">
        <v>167090</v>
      </c>
      <c r="B48072" t="s">
        <v>167091</v>
      </c>
      <c r="C48072" t="s">
        <v>167092</v>
      </c>
      <c r="D48072" t="s">
        <v>167093</v>
      </c>
      <c r="E48072" t="s">
        <v>14</v>
      </c>
      <c r="F48072" t="s">
        <v>21</v>
      </c>
      <c r="G48072" t="s">
        <v>101</v>
      </c>
      <c r="H48072" t="s">
        <v>102</v>
      </c>
      <c r="I48072" t="s">
        <v>103</v>
      </c>
      <c r="J48072" s="1">
        <v>41640</v>
      </c>
      <c r="K48072" t="b">
        <f>IFERROR(VLOOKUP(F48072,english_mapping!A:B,2,FALSE),"NA")</f>
        <v>1</v>
      </c>
      <c r="L48072" t="str">
        <f t="shared" si="751"/>
        <v>Apps</v>
      </c>
    </row>
    <row r="48073" spans="1:12" x14ac:dyDescent="0.25">
      <c r="A48073" t="s">
        <v>167094</v>
      </c>
      <c r="B48073" t="s">
        <v>167095</v>
      </c>
      <c r="C48073" t="s">
        <v>167096</v>
      </c>
      <c r="E48073" t="s">
        <v>14</v>
      </c>
      <c r="F48073" t="s">
        <v>21</v>
      </c>
      <c r="G48073" t="s">
        <v>59</v>
      </c>
      <c r="H48073" t="s">
        <v>2601</v>
      </c>
      <c r="I48073" t="s">
        <v>9480</v>
      </c>
      <c r="K48073" t="b">
        <f>IFERROR(VLOOKUP(F48073,english_mapping!A:B,2,FALSE),"NA")</f>
        <v>1</v>
      </c>
      <c r="L48073">
        <f t="shared" si="751"/>
        <v>0</v>
      </c>
    </row>
    <row r="48074" spans="1:12" x14ac:dyDescent="0.25">
      <c r="A48074" t="s">
        <v>167097</v>
      </c>
      <c r="B48074" t="s">
        <v>167098</v>
      </c>
      <c r="D48074" t="s">
        <v>70</v>
      </c>
      <c r="E48074" t="s">
        <v>109</v>
      </c>
      <c r="F48074" t="s">
        <v>21</v>
      </c>
      <c r="G48074" t="s">
        <v>154</v>
      </c>
      <c r="H48074" t="s">
        <v>242</v>
      </c>
      <c r="I48074" t="s">
        <v>242</v>
      </c>
      <c r="J48074" s="1">
        <v>39448</v>
      </c>
      <c r="K48074" t="b">
        <f>IFERROR(VLOOKUP(F48074,english_mapping!A:B,2,FALSE),"NA")</f>
        <v>1</v>
      </c>
      <c r="L48074" t="str">
        <f t="shared" si="751"/>
        <v>E-Commerce</v>
      </c>
    </row>
    <row r="48075" spans="1:12" x14ac:dyDescent="0.25">
      <c r="A48075" t="s">
        <v>167099</v>
      </c>
      <c r="B48075" t="s">
        <v>167100</v>
      </c>
      <c r="D48075" t="s">
        <v>449</v>
      </c>
      <c r="E48075" t="s">
        <v>14</v>
      </c>
      <c r="F48075" t="s">
        <v>52</v>
      </c>
      <c r="G48075" t="s">
        <v>200</v>
      </c>
      <c r="H48075" t="s">
        <v>201</v>
      </c>
      <c r="I48075" t="s">
        <v>201</v>
      </c>
      <c r="J48075" s="1">
        <v>41225</v>
      </c>
      <c r="K48075" t="b">
        <f>IFERROR(VLOOKUP(F48075,english_mapping!A:B,2,FALSE),"NA")</f>
        <v>1</v>
      </c>
      <c r="L48075" t="str">
        <f t="shared" si="751"/>
        <v>Finance</v>
      </c>
    </row>
    <row r="48076" spans="1:12" x14ac:dyDescent="0.25">
      <c r="A48076" t="s">
        <v>167101</v>
      </c>
      <c r="B48076" t="s">
        <v>167102</v>
      </c>
      <c r="C48076" t="s">
        <v>167103</v>
      </c>
      <c r="D48076" t="s">
        <v>32</v>
      </c>
      <c r="E48076" t="s">
        <v>14</v>
      </c>
      <c r="F48076" t="s">
        <v>1049</v>
      </c>
      <c r="K48076" t="b">
        <f>IFERROR(VLOOKUP(F48076,english_mapping!A:B,2,FALSE),"NA")</f>
        <v>0</v>
      </c>
      <c r="L48076" t="str">
        <f t="shared" si="751"/>
        <v>Curated Web</v>
      </c>
    </row>
    <row r="48077" spans="1:12" x14ac:dyDescent="0.25">
      <c r="A48077" t="s">
        <v>167104</v>
      </c>
      <c r="B48077" t="s">
        <v>167105</v>
      </c>
      <c r="C48077" t="s">
        <v>167106</v>
      </c>
      <c r="D48077" t="s">
        <v>167107</v>
      </c>
      <c r="E48077" t="s">
        <v>14</v>
      </c>
      <c r="F48077" t="s">
        <v>21</v>
      </c>
      <c r="G48077" t="s">
        <v>59</v>
      </c>
      <c r="H48077" t="s">
        <v>1249</v>
      </c>
      <c r="I48077" t="s">
        <v>3123</v>
      </c>
      <c r="J48077" s="1">
        <v>37987</v>
      </c>
      <c r="K48077" t="b">
        <f>IFERROR(VLOOKUP(F48077,english_mapping!A:B,2,FALSE),"NA")</f>
        <v>1</v>
      </c>
      <c r="L48077" t="str">
        <f t="shared" si="751"/>
        <v>Innovation Engineering</v>
      </c>
    </row>
    <row r="48078" spans="1:12" x14ac:dyDescent="0.25">
      <c r="A48078" t="s">
        <v>167108</v>
      </c>
      <c r="B48078" t="s">
        <v>167109</v>
      </c>
      <c r="D48078" t="s">
        <v>167110</v>
      </c>
      <c r="E48078" t="s">
        <v>205</v>
      </c>
      <c r="J48078" s="1">
        <v>41650</v>
      </c>
      <c r="K48078" t="str">
        <f>IFERROR(VLOOKUP(F48078,english_mapping!A:B,2,FALSE),"NA")</f>
        <v>NA</v>
      </c>
      <c r="L48078" t="str">
        <f t="shared" si="751"/>
        <v>Consumer Goods</v>
      </c>
    </row>
    <row r="48079" spans="1:12" x14ac:dyDescent="0.25">
      <c r="A48079" t="s">
        <v>167111</v>
      </c>
      <c r="B48079" t="s">
        <v>167112</v>
      </c>
      <c r="C48079" t="s">
        <v>167113</v>
      </c>
      <c r="D48079" t="s">
        <v>58</v>
      </c>
      <c r="E48079" t="s">
        <v>109</v>
      </c>
      <c r="F48079" t="s">
        <v>21</v>
      </c>
      <c r="G48079" t="s">
        <v>1300</v>
      </c>
      <c r="H48079" t="s">
        <v>1301</v>
      </c>
      <c r="I48079" t="s">
        <v>1302</v>
      </c>
      <c r="K48079" t="b">
        <f>IFERROR(VLOOKUP(F48079,english_mapping!A:B,2,FALSE),"NA")</f>
        <v>1</v>
      </c>
      <c r="L48079" t="str">
        <f t="shared" si="751"/>
        <v>Analytics</v>
      </c>
    </row>
    <row r="48080" spans="1:12" x14ac:dyDescent="0.25">
      <c r="A48080" t="s">
        <v>167114</v>
      </c>
      <c r="B48080" t="s">
        <v>167115</v>
      </c>
      <c r="C48080" t="s">
        <v>167116</v>
      </c>
      <c r="D48080" t="s">
        <v>15220</v>
      </c>
      <c r="E48080" t="s">
        <v>14</v>
      </c>
      <c r="F48080" t="s">
        <v>71</v>
      </c>
      <c r="G48080">
        <v>12</v>
      </c>
      <c r="H48080" t="s">
        <v>72</v>
      </c>
      <c r="I48080" t="s">
        <v>72</v>
      </c>
      <c r="K48080" t="b">
        <f>IFERROR(VLOOKUP(F48080,english_mapping!A:B,2,FALSE),"NA")</f>
        <v>0</v>
      </c>
      <c r="L48080" t="str">
        <f t="shared" si="751"/>
        <v>Analytics</v>
      </c>
    </row>
    <row r="48081" spans="1:12" x14ac:dyDescent="0.25">
      <c r="A48081" t="s">
        <v>167117</v>
      </c>
      <c r="B48081" t="s">
        <v>167118</v>
      </c>
      <c r="C48081" t="s">
        <v>165782</v>
      </c>
      <c r="D48081" t="s">
        <v>70</v>
      </c>
      <c r="E48081" t="s">
        <v>14</v>
      </c>
      <c r="F48081" t="s">
        <v>21</v>
      </c>
      <c r="G48081" t="s">
        <v>434</v>
      </c>
      <c r="H48081" t="s">
        <v>535</v>
      </c>
      <c r="I48081" t="s">
        <v>5457</v>
      </c>
      <c r="J48081" s="1">
        <v>39083</v>
      </c>
      <c r="K48081" t="b">
        <f>IFERROR(VLOOKUP(F48081,english_mapping!A:B,2,FALSE),"NA")</f>
        <v>1</v>
      </c>
      <c r="L48081" t="str">
        <f t="shared" si="751"/>
        <v>E-Commerce</v>
      </c>
    </row>
    <row r="48082" spans="1:12" x14ac:dyDescent="0.25">
      <c r="A48082" t="s">
        <v>167119</v>
      </c>
      <c r="B48082" t="s">
        <v>167120</v>
      </c>
      <c r="C48082" t="s">
        <v>167121</v>
      </c>
      <c r="D48082" t="s">
        <v>167122</v>
      </c>
      <c r="E48082" t="s">
        <v>14</v>
      </c>
      <c r="F48082" t="s">
        <v>462</v>
      </c>
      <c r="G48082">
        <v>48</v>
      </c>
      <c r="H48082" t="s">
        <v>463</v>
      </c>
      <c r="I48082" t="s">
        <v>463</v>
      </c>
      <c r="J48082" t="s">
        <v>11681</v>
      </c>
      <c r="K48082" t="b">
        <f>IFERROR(VLOOKUP(F48082,english_mapping!A:B,2,FALSE),"NA")</f>
        <v>0</v>
      </c>
      <c r="L48082" t="str">
        <f t="shared" si="751"/>
        <v>Big Data</v>
      </c>
    </row>
    <row r="48083" spans="1:12" x14ac:dyDescent="0.25">
      <c r="A48083" t="s">
        <v>167123</v>
      </c>
      <c r="B48083" t="s">
        <v>167124</v>
      </c>
      <c r="C48083" t="s">
        <v>167125</v>
      </c>
      <c r="D48083" t="s">
        <v>167126</v>
      </c>
      <c r="E48083" t="s">
        <v>14</v>
      </c>
      <c r="F48083" t="s">
        <v>21</v>
      </c>
      <c r="G48083" t="s">
        <v>59</v>
      </c>
      <c r="H48083" t="s">
        <v>60</v>
      </c>
      <c r="I48083" t="s">
        <v>61</v>
      </c>
      <c r="J48083" s="1">
        <v>37622</v>
      </c>
      <c r="K48083" t="b">
        <f>IFERROR(VLOOKUP(F48083,english_mapping!A:B,2,FALSE),"NA")</f>
        <v>1</v>
      </c>
      <c r="L48083" t="str">
        <f t="shared" si="751"/>
        <v>Analytics</v>
      </c>
    </row>
    <row r="48084" spans="1:12" x14ac:dyDescent="0.25">
      <c r="A48084" t="s">
        <v>167127</v>
      </c>
      <c r="B48084" t="s">
        <v>167128</v>
      </c>
      <c r="C48084" t="s">
        <v>167129</v>
      </c>
      <c r="D48084" t="s">
        <v>2541</v>
      </c>
      <c r="E48084" t="s">
        <v>14</v>
      </c>
      <c r="F48084" t="s">
        <v>52</v>
      </c>
      <c r="G48084" t="s">
        <v>200</v>
      </c>
      <c r="H48084" t="s">
        <v>201</v>
      </c>
      <c r="I48084" t="s">
        <v>201</v>
      </c>
      <c r="J48084" s="1">
        <v>39448</v>
      </c>
      <c r="K48084" t="b">
        <f>IFERROR(VLOOKUP(F48084,english_mapping!A:B,2,FALSE),"NA")</f>
        <v>1</v>
      </c>
      <c r="L48084" t="str">
        <f t="shared" si="751"/>
        <v>Advertising</v>
      </c>
    </row>
    <row r="48085" spans="1:12" x14ac:dyDescent="0.25">
      <c r="A48085" t="s">
        <v>167130</v>
      </c>
      <c r="B48085" t="s">
        <v>167131</v>
      </c>
      <c r="C48085" t="s">
        <v>167132</v>
      </c>
      <c r="D48085" t="s">
        <v>70</v>
      </c>
      <c r="E48085" t="s">
        <v>14</v>
      </c>
      <c r="F48085" t="s">
        <v>462</v>
      </c>
      <c r="G48085">
        <v>48</v>
      </c>
      <c r="H48085" t="s">
        <v>463</v>
      </c>
      <c r="I48085" t="s">
        <v>463</v>
      </c>
      <c r="K48085" t="b">
        <f>IFERROR(VLOOKUP(F48085,english_mapping!A:B,2,FALSE),"NA")</f>
        <v>0</v>
      </c>
      <c r="L48085" t="str">
        <f t="shared" si="751"/>
        <v>E-Commerce</v>
      </c>
    </row>
    <row r="48086" spans="1:12" x14ac:dyDescent="0.25">
      <c r="A48086" t="s">
        <v>167133</v>
      </c>
      <c r="B48086" t="s">
        <v>167134</v>
      </c>
      <c r="C48086" t="s">
        <v>167135</v>
      </c>
      <c r="D48086" t="s">
        <v>75989</v>
      </c>
      <c r="E48086" t="s">
        <v>14</v>
      </c>
      <c r="F48086" t="s">
        <v>124</v>
      </c>
      <c r="G48086" t="s">
        <v>5719</v>
      </c>
      <c r="H48086" t="s">
        <v>167136</v>
      </c>
      <c r="I48086" t="s">
        <v>167136</v>
      </c>
      <c r="J48086" s="1">
        <v>40917</v>
      </c>
      <c r="K48086" t="b">
        <f>IFERROR(VLOOKUP(F48086,english_mapping!A:B,2,FALSE),"NA")</f>
        <v>1</v>
      </c>
      <c r="L48086" t="str">
        <f t="shared" si="751"/>
        <v>E-Commerce</v>
      </c>
    </row>
    <row r="48087" spans="1:12" x14ac:dyDescent="0.25">
      <c r="A48087" t="s">
        <v>167137</v>
      </c>
      <c r="B48087" t="s">
        <v>167138</v>
      </c>
      <c r="C48087" t="s">
        <v>167139</v>
      </c>
      <c r="D48087" t="s">
        <v>167140</v>
      </c>
      <c r="E48087" t="s">
        <v>14</v>
      </c>
      <c r="F48087" t="s">
        <v>21</v>
      </c>
      <c r="G48087" t="s">
        <v>59</v>
      </c>
      <c r="H48087" t="s">
        <v>60</v>
      </c>
      <c r="I48087" t="s">
        <v>1279</v>
      </c>
      <c r="J48087" s="1">
        <v>39814</v>
      </c>
      <c r="K48087" t="b">
        <f>IFERROR(VLOOKUP(F48087,english_mapping!A:B,2,FALSE),"NA")</f>
        <v>1</v>
      </c>
      <c r="L48087" t="str">
        <f t="shared" si="751"/>
        <v>Advertising</v>
      </c>
    </row>
    <row r="48088" spans="1:12" x14ac:dyDescent="0.25">
      <c r="A48088" t="s">
        <v>167141</v>
      </c>
      <c r="B48088" t="s">
        <v>167142</v>
      </c>
      <c r="C48088" t="s">
        <v>167143</v>
      </c>
      <c r="D48088" t="s">
        <v>167144</v>
      </c>
      <c r="E48088" t="s">
        <v>14</v>
      </c>
      <c r="F48088" t="s">
        <v>21</v>
      </c>
      <c r="G48088" t="s">
        <v>101</v>
      </c>
      <c r="H48088" t="s">
        <v>102</v>
      </c>
      <c r="I48088" t="s">
        <v>103</v>
      </c>
      <c r="J48088" s="1">
        <v>39820</v>
      </c>
      <c r="K48088" t="b">
        <f>IFERROR(VLOOKUP(F48088,english_mapping!A:B,2,FALSE),"NA")</f>
        <v>1</v>
      </c>
      <c r="L48088" t="str">
        <f t="shared" si="751"/>
        <v>Big Data</v>
      </c>
    </row>
    <row r="48089" spans="1:12" x14ac:dyDescent="0.25">
      <c r="A48089" t="s">
        <v>167145</v>
      </c>
      <c r="B48089" t="s">
        <v>167146</v>
      </c>
      <c r="C48089" t="s">
        <v>167147</v>
      </c>
      <c r="D48089" t="s">
        <v>167148</v>
      </c>
      <c r="E48089" t="s">
        <v>14</v>
      </c>
      <c r="F48089" t="s">
        <v>21</v>
      </c>
      <c r="G48089" t="s">
        <v>59</v>
      </c>
      <c r="H48089" t="s">
        <v>60</v>
      </c>
      <c r="I48089" t="s">
        <v>616</v>
      </c>
      <c r="J48089" s="1">
        <v>39093</v>
      </c>
      <c r="K48089" t="b">
        <f>IFERROR(VLOOKUP(F48089,english_mapping!A:B,2,FALSE),"NA")</f>
        <v>1</v>
      </c>
      <c r="L48089" t="str">
        <f t="shared" si="751"/>
        <v>Data Visualization</v>
      </c>
    </row>
    <row r="48090" spans="1:12" x14ac:dyDescent="0.25">
      <c r="A48090" t="s">
        <v>167149</v>
      </c>
      <c r="B48090" t="s">
        <v>167150</v>
      </c>
      <c r="C48090" t="s">
        <v>167151</v>
      </c>
      <c r="D48090" t="s">
        <v>70</v>
      </c>
      <c r="E48090" t="s">
        <v>109</v>
      </c>
      <c r="F48090" t="s">
        <v>1087</v>
      </c>
      <c r="G48090">
        <v>7</v>
      </c>
      <c r="H48090" t="s">
        <v>11105</v>
      </c>
      <c r="I48090" t="s">
        <v>11105</v>
      </c>
      <c r="J48090" s="1">
        <v>39083</v>
      </c>
      <c r="K48090" t="b">
        <f>IFERROR(VLOOKUP(F48090,english_mapping!A:B,2,FALSE),"NA")</f>
        <v>0</v>
      </c>
      <c r="L48090" t="str">
        <f t="shared" si="751"/>
        <v>E-Commerce</v>
      </c>
    </row>
    <row r="48091" spans="1:12" x14ac:dyDescent="0.25">
      <c r="A48091" t="s">
        <v>167152</v>
      </c>
      <c r="B48091" t="s">
        <v>167153</v>
      </c>
      <c r="C48091" t="s">
        <v>167154</v>
      </c>
      <c r="D48091" t="s">
        <v>16106</v>
      </c>
      <c r="E48091" t="s">
        <v>14</v>
      </c>
      <c r="F48091" t="s">
        <v>8179</v>
      </c>
      <c r="G48091">
        <v>1</v>
      </c>
      <c r="H48091" t="s">
        <v>8180</v>
      </c>
      <c r="I48091" t="s">
        <v>8180</v>
      </c>
      <c r="J48091" t="s">
        <v>167155</v>
      </c>
      <c r="K48091" t="b">
        <f>IFERROR(VLOOKUP(F48091,english_mapping!A:B,2,FALSE),"NA")</f>
        <v>1</v>
      </c>
      <c r="L48091" t="str">
        <f t="shared" si="751"/>
        <v>E-Commerce</v>
      </c>
    </row>
    <row r="48092" spans="1:12" x14ac:dyDescent="0.25">
      <c r="A48092" t="s">
        <v>167156</v>
      </c>
      <c r="B48092" t="s">
        <v>167157</v>
      </c>
      <c r="C48092" t="s">
        <v>167158</v>
      </c>
      <c r="D48092" t="s">
        <v>32</v>
      </c>
      <c r="E48092" t="s">
        <v>14</v>
      </c>
      <c r="F48092" t="s">
        <v>21</v>
      </c>
      <c r="G48092" t="s">
        <v>804</v>
      </c>
      <c r="J48092" s="1">
        <v>39814</v>
      </c>
      <c r="K48092" t="b">
        <f>IFERROR(VLOOKUP(F48092,english_mapping!A:B,2,FALSE),"NA")</f>
        <v>1</v>
      </c>
      <c r="L48092" t="str">
        <f t="shared" si="751"/>
        <v>Curated Web</v>
      </c>
    </row>
    <row r="48093" spans="1:12" x14ac:dyDescent="0.25">
      <c r="A48093" t="s">
        <v>167159</v>
      </c>
      <c r="B48093" t="s">
        <v>167160</v>
      </c>
      <c r="C48093" t="s">
        <v>167161</v>
      </c>
      <c r="D48093" t="s">
        <v>167162</v>
      </c>
      <c r="E48093" t="s">
        <v>14</v>
      </c>
      <c r="F48093" t="s">
        <v>21</v>
      </c>
      <c r="G48093" t="s">
        <v>39</v>
      </c>
      <c r="H48093" t="s">
        <v>281</v>
      </c>
      <c r="I48093" t="s">
        <v>281</v>
      </c>
      <c r="J48093" t="s">
        <v>1819</v>
      </c>
      <c r="K48093" t="b">
        <f>IFERROR(VLOOKUP(F48093,english_mapping!A:B,2,FALSE),"NA")</f>
        <v>1</v>
      </c>
      <c r="L48093" t="str">
        <f t="shared" si="751"/>
        <v>Location Based Services</v>
      </c>
    </row>
    <row r="48094" spans="1:12" x14ac:dyDescent="0.25">
      <c r="A48094" t="s">
        <v>167163</v>
      </c>
      <c r="B48094" t="s">
        <v>167164</v>
      </c>
      <c r="E48094" t="s">
        <v>205</v>
      </c>
      <c r="K48094" t="str">
        <f>IFERROR(VLOOKUP(F48094,english_mapping!A:B,2,FALSE),"NA")</f>
        <v>NA</v>
      </c>
      <c r="L48094">
        <f t="shared" si="751"/>
        <v>0</v>
      </c>
    </row>
    <row r="48095" spans="1:12" x14ac:dyDescent="0.25">
      <c r="A48095" t="s">
        <v>167165</v>
      </c>
      <c r="B48095" t="s">
        <v>167166</v>
      </c>
      <c r="C48095" t="s">
        <v>167167</v>
      </c>
      <c r="D48095" t="s">
        <v>38</v>
      </c>
      <c r="E48095" t="s">
        <v>14</v>
      </c>
      <c r="F48095" t="s">
        <v>661</v>
      </c>
      <c r="G48095">
        <v>9</v>
      </c>
      <c r="H48095" t="s">
        <v>13072</v>
      </c>
      <c r="I48095" t="s">
        <v>13072</v>
      </c>
      <c r="J48095" s="1">
        <v>40909</v>
      </c>
      <c r="K48095" t="b">
        <f>IFERROR(VLOOKUP(F48095,english_mapping!A:B,2,FALSE),"NA")</f>
        <v>0</v>
      </c>
      <c r="L48095" t="str">
        <f t="shared" si="751"/>
        <v>Software</v>
      </c>
    </row>
    <row r="48096" spans="1:12" x14ac:dyDescent="0.25">
      <c r="A48096" t="s">
        <v>167168</v>
      </c>
      <c r="B48096" t="s">
        <v>167169</v>
      </c>
      <c r="C48096" t="s">
        <v>167170</v>
      </c>
      <c r="D48096" t="s">
        <v>167171</v>
      </c>
      <c r="E48096" t="s">
        <v>109</v>
      </c>
      <c r="F48096" t="s">
        <v>21</v>
      </c>
      <c r="G48096" t="s">
        <v>59</v>
      </c>
      <c r="H48096" t="s">
        <v>60</v>
      </c>
      <c r="I48096" t="s">
        <v>66</v>
      </c>
      <c r="J48096" s="1">
        <v>39817</v>
      </c>
      <c r="K48096" t="b">
        <f>IFERROR(VLOOKUP(F48096,english_mapping!A:B,2,FALSE),"NA")</f>
        <v>1</v>
      </c>
      <c r="L48096" t="str">
        <f t="shared" si="751"/>
        <v>Advertising</v>
      </c>
    </row>
    <row r="48097" spans="1:12" x14ac:dyDescent="0.25">
      <c r="A48097" t="s">
        <v>167172</v>
      </c>
      <c r="B48097" t="s">
        <v>167173</v>
      </c>
      <c r="C48097" t="s">
        <v>167174</v>
      </c>
      <c r="D48097" t="s">
        <v>167175</v>
      </c>
      <c r="E48097" t="s">
        <v>14</v>
      </c>
      <c r="F48097" t="s">
        <v>3481</v>
      </c>
      <c r="G48097">
        <v>7</v>
      </c>
      <c r="H48097" t="s">
        <v>3482</v>
      </c>
      <c r="I48097" t="s">
        <v>3482</v>
      </c>
      <c r="J48097" s="1">
        <v>41640</v>
      </c>
      <c r="K48097" t="b">
        <f>IFERROR(VLOOKUP(F48097,english_mapping!A:B,2,FALSE),"NA")</f>
        <v>0</v>
      </c>
      <c r="L48097" t="str">
        <f t="shared" si="751"/>
        <v>Advertising</v>
      </c>
    </row>
    <row r="48098" spans="1:12" x14ac:dyDescent="0.25">
      <c r="A48098" t="s">
        <v>167176</v>
      </c>
      <c r="B48098" t="s">
        <v>167177</v>
      </c>
      <c r="C48098" t="s">
        <v>167178</v>
      </c>
      <c r="D48098" t="s">
        <v>167179</v>
      </c>
      <c r="E48098" t="s">
        <v>14</v>
      </c>
      <c r="F48098" t="s">
        <v>1087</v>
      </c>
      <c r="G48098">
        <v>16</v>
      </c>
      <c r="H48098" t="s">
        <v>1743</v>
      </c>
      <c r="I48098" t="s">
        <v>1743</v>
      </c>
      <c r="J48098" s="1">
        <v>40179</v>
      </c>
      <c r="K48098" t="b">
        <f>IFERROR(VLOOKUP(F48098,english_mapping!A:B,2,FALSE),"NA")</f>
        <v>0</v>
      </c>
      <c r="L48098" t="str">
        <f t="shared" si="751"/>
        <v>Health and Wellness</v>
      </c>
    </row>
    <row r="48099" spans="1:12" x14ac:dyDescent="0.25">
      <c r="A48099" t="s">
        <v>167180</v>
      </c>
      <c r="B48099" t="s">
        <v>167181</v>
      </c>
      <c r="C48099" t="s">
        <v>167182</v>
      </c>
      <c r="D48099" t="s">
        <v>780</v>
      </c>
      <c r="E48099" t="s">
        <v>14</v>
      </c>
      <c r="F48099" t="s">
        <v>21</v>
      </c>
      <c r="G48099" t="s">
        <v>59</v>
      </c>
      <c r="H48099" t="s">
        <v>60</v>
      </c>
      <c r="I48099" t="s">
        <v>1452</v>
      </c>
      <c r="J48099" s="1">
        <v>39814</v>
      </c>
      <c r="K48099" t="b">
        <f>IFERROR(VLOOKUP(F48099,english_mapping!A:B,2,FALSE),"NA")</f>
        <v>1</v>
      </c>
      <c r="L48099" t="str">
        <f t="shared" si="751"/>
        <v>Clean Technology</v>
      </c>
    </row>
    <row r="48100" spans="1:12" x14ac:dyDescent="0.25">
      <c r="A48100" t="s">
        <v>167183</v>
      </c>
      <c r="B48100" t="s">
        <v>167184</v>
      </c>
      <c r="C48100" t="s">
        <v>167185</v>
      </c>
      <c r="D48100" t="s">
        <v>167186</v>
      </c>
      <c r="E48100" t="s">
        <v>14</v>
      </c>
      <c r="F48100" t="s">
        <v>21</v>
      </c>
      <c r="G48100" t="s">
        <v>39</v>
      </c>
      <c r="H48100" t="s">
        <v>281</v>
      </c>
      <c r="I48100" t="s">
        <v>63809</v>
      </c>
      <c r="K48100" t="b">
        <f>IFERROR(VLOOKUP(F48100,english_mapping!A:B,2,FALSE),"NA")</f>
        <v>1</v>
      </c>
      <c r="L48100" t="str">
        <f t="shared" si="751"/>
        <v>Health and Wellness</v>
      </c>
    </row>
    <row r="48101" spans="1:12" x14ac:dyDescent="0.25">
      <c r="A48101" t="s">
        <v>167187</v>
      </c>
      <c r="B48101" t="s">
        <v>167188</v>
      </c>
      <c r="C48101" t="s">
        <v>167189</v>
      </c>
      <c r="D48101" t="s">
        <v>167190</v>
      </c>
      <c r="E48101" t="s">
        <v>14</v>
      </c>
      <c r="J48101" s="1">
        <v>40909</v>
      </c>
      <c r="K48101" t="str">
        <f>IFERROR(VLOOKUP(F48101,english_mapping!A:B,2,FALSE),"NA")</f>
        <v>NA</v>
      </c>
      <c r="L48101" t="str">
        <f t="shared" si="751"/>
        <v>Developer APIs</v>
      </c>
    </row>
    <row r="48102" spans="1:12" x14ac:dyDescent="0.25">
      <c r="A48102" t="s">
        <v>167191</v>
      </c>
      <c r="B48102" t="s">
        <v>167192</v>
      </c>
      <c r="C48102" t="s">
        <v>167193</v>
      </c>
      <c r="D48102" t="s">
        <v>167194</v>
      </c>
      <c r="E48102" t="s">
        <v>109</v>
      </c>
      <c r="F48102" t="s">
        <v>21</v>
      </c>
      <c r="G48102" t="s">
        <v>59</v>
      </c>
      <c r="H48102" t="s">
        <v>60</v>
      </c>
      <c r="I48102" t="s">
        <v>66</v>
      </c>
      <c r="J48102" s="1">
        <v>39092</v>
      </c>
      <c r="K48102" t="b">
        <f>IFERROR(VLOOKUP(F48102,english_mapping!A:B,2,FALSE),"NA")</f>
        <v>1</v>
      </c>
      <c r="L48102" t="str">
        <f t="shared" si="751"/>
        <v>Analytics</v>
      </c>
    </row>
    <row r="48103" spans="1:12" x14ac:dyDescent="0.25">
      <c r="A48103" t="s">
        <v>167195</v>
      </c>
      <c r="B48103" t="s">
        <v>167196</v>
      </c>
      <c r="C48103" t="s">
        <v>167197</v>
      </c>
      <c r="D48103" t="s">
        <v>167198</v>
      </c>
      <c r="E48103" t="s">
        <v>14</v>
      </c>
      <c r="F48103" t="s">
        <v>21</v>
      </c>
      <c r="G48103" t="s">
        <v>101</v>
      </c>
      <c r="H48103" t="s">
        <v>102</v>
      </c>
      <c r="I48103" t="s">
        <v>103</v>
      </c>
      <c r="J48103" s="1">
        <v>40909</v>
      </c>
      <c r="K48103" t="b">
        <f>IFERROR(VLOOKUP(F48103,english_mapping!A:B,2,FALSE),"NA")</f>
        <v>1</v>
      </c>
      <c r="L48103" t="str">
        <f t="shared" si="751"/>
        <v>Curated Web</v>
      </c>
    </row>
    <row r="48104" spans="1:12" x14ac:dyDescent="0.25">
      <c r="A48104" t="s">
        <v>167199</v>
      </c>
      <c r="B48104" t="s">
        <v>167200</v>
      </c>
      <c r="C48104" t="s">
        <v>167201</v>
      </c>
      <c r="D48104" t="s">
        <v>167202</v>
      </c>
      <c r="E48104" t="s">
        <v>14</v>
      </c>
      <c r="F48104" t="s">
        <v>21</v>
      </c>
      <c r="G48104" t="s">
        <v>3555</v>
      </c>
      <c r="H48104" t="s">
        <v>3556</v>
      </c>
      <c r="I48104" t="s">
        <v>3556</v>
      </c>
      <c r="J48104" s="1">
        <v>40916</v>
      </c>
      <c r="K48104" t="b">
        <f>IFERROR(VLOOKUP(F48104,english_mapping!A:B,2,FALSE),"NA")</f>
        <v>1</v>
      </c>
      <c r="L48104" t="str">
        <f t="shared" si="751"/>
        <v>Communities</v>
      </c>
    </row>
    <row r="48105" spans="1:12" x14ac:dyDescent="0.25">
      <c r="A48105" t="s">
        <v>167203</v>
      </c>
      <c r="B48105" t="s">
        <v>167204</v>
      </c>
      <c r="D48105" t="s">
        <v>123</v>
      </c>
      <c r="E48105" t="s">
        <v>14</v>
      </c>
      <c r="K48105" t="str">
        <f>IFERROR(VLOOKUP(F48105,english_mapping!A:B,2,FALSE),"NA")</f>
        <v>NA</v>
      </c>
      <c r="L48105" t="str">
        <f t="shared" si="751"/>
        <v>Education</v>
      </c>
    </row>
    <row r="48106" spans="1:12" x14ac:dyDescent="0.25">
      <c r="A48106" t="s">
        <v>167205</v>
      </c>
      <c r="B48106" t="s">
        <v>167206</v>
      </c>
      <c r="C48106" t="s">
        <v>167207</v>
      </c>
      <c r="D48106" t="s">
        <v>167208</v>
      </c>
      <c r="E48106" t="s">
        <v>14</v>
      </c>
      <c r="F48106" t="s">
        <v>21</v>
      </c>
      <c r="G48106" t="s">
        <v>59</v>
      </c>
      <c r="H48106" t="s">
        <v>90</v>
      </c>
      <c r="I48106" t="s">
        <v>375</v>
      </c>
      <c r="J48106" s="1">
        <v>40544</v>
      </c>
      <c r="K48106" t="b">
        <f>IFERROR(VLOOKUP(F48106,english_mapping!A:B,2,FALSE),"NA")</f>
        <v>1</v>
      </c>
      <c r="L48106" t="str">
        <f t="shared" si="751"/>
        <v>CRM</v>
      </c>
    </row>
    <row r="48107" spans="1:12" x14ac:dyDescent="0.25">
      <c r="A48107" t="s">
        <v>167209</v>
      </c>
      <c r="B48107" t="s">
        <v>167210</v>
      </c>
      <c r="C48107" t="s">
        <v>167211</v>
      </c>
      <c r="D48107" t="s">
        <v>167212</v>
      </c>
      <c r="E48107" t="s">
        <v>14</v>
      </c>
      <c r="K48107" t="str">
        <f>IFERROR(VLOOKUP(F48107,english_mapping!A:B,2,FALSE),"NA")</f>
        <v>NA</v>
      </c>
      <c r="L48107" t="str">
        <f t="shared" si="751"/>
        <v>Clean Technology</v>
      </c>
    </row>
    <row r="48108" spans="1:12" x14ac:dyDescent="0.25">
      <c r="A48108" t="s">
        <v>167213</v>
      </c>
      <c r="B48108" t="s">
        <v>167214</v>
      </c>
      <c r="C48108" t="s">
        <v>167215</v>
      </c>
      <c r="D48108" t="s">
        <v>70</v>
      </c>
      <c r="E48108" t="s">
        <v>14</v>
      </c>
      <c r="F48108" t="s">
        <v>365</v>
      </c>
      <c r="G48108">
        <v>27</v>
      </c>
      <c r="H48108" t="s">
        <v>5461</v>
      </c>
      <c r="I48108" t="s">
        <v>5462</v>
      </c>
      <c r="J48108" s="1">
        <v>39083</v>
      </c>
      <c r="K48108" t="b">
        <f>IFERROR(VLOOKUP(F48108,english_mapping!A:B,2,FALSE),"NA")</f>
        <v>0</v>
      </c>
      <c r="L48108" t="str">
        <f t="shared" si="751"/>
        <v>E-Commerce</v>
      </c>
    </row>
    <row r="48109" spans="1:12" x14ac:dyDescent="0.25">
      <c r="A48109" t="s">
        <v>167216</v>
      </c>
      <c r="B48109" t="s">
        <v>167217</v>
      </c>
      <c r="C48109" t="s">
        <v>167218</v>
      </c>
      <c r="D48109" t="s">
        <v>3039</v>
      </c>
      <c r="E48109" t="s">
        <v>205</v>
      </c>
      <c r="K48109" t="str">
        <f>IFERROR(VLOOKUP(F48109,english_mapping!A:B,2,FALSE),"NA")</f>
        <v>NA</v>
      </c>
      <c r="L48109" t="str">
        <f t="shared" si="751"/>
        <v>Medical</v>
      </c>
    </row>
    <row r="48110" spans="1:12" x14ac:dyDescent="0.25">
      <c r="A48110" t="s">
        <v>167219</v>
      </c>
      <c r="B48110" t="s">
        <v>167220</v>
      </c>
      <c r="C48110" t="s">
        <v>167221</v>
      </c>
      <c r="D48110" t="s">
        <v>167222</v>
      </c>
      <c r="E48110" t="s">
        <v>14</v>
      </c>
      <c r="F48110" t="s">
        <v>21</v>
      </c>
      <c r="G48110" t="s">
        <v>1267</v>
      </c>
      <c r="H48110" t="s">
        <v>18215</v>
      </c>
      <c r="I48110" t="s">
        <v>8374</v>
      </c>
      <c r="J48110" s="1">
        <v>41650</v>
      </c>
      <c r="K48110" t="b">
        <f>IFERROR(VLOOKUP(F48110,english_mapping!A:B,2,FALSE),"NA")</f>
        <v>1</v>
      </c>
      <c r="L48110" t="str">
        <f t="shared" si="751"/>
        <v>Financial Services</v>
      </c>
    </row>
    <row r="48111" spans="1:12" x14ac:dyDescent="0.25">
      <c r="A48111" t="s">
        <v>167223</v>
      </c>
      <c r="B48111" t="s">
        <v>167224</v>
      </c>
      <c r="C48111" t="s">
        <v>167225</v>
      </c>
      <c r="D48111" t="s">
        <v>167226</v>
      </c>
      <c r="E48111" t="s">
        <v>14</v>
      </c>
      <c r="F48111" t="s">
        <v>21</v>
      </c>
      <c r="G48111" t="s">
        <v>101</v>
      </c>
      <c r="H48111" t="s">
        <v>102</v>
      </c>
      <c r="I48111" t="s">
        <v>103</v>
      </c>
      <c r="J48111" s="1">
        <v>39083</v>
      </c>
      <c r="K48111" t="b">
        <f>IFERROR(VLOOKUP(F48111,english_mapping!A:B,2,FALSE),"NA")</f>
        <v>1</v>
      </c>
      <c r="L48111" t="str">
        <f t="shared" si="751"/>
        <v>Analytics</v>
      </c>
    </row>
    <row r="48112" spans="1:12" x14ac:dyDescent="0.25">
      <c r="A48112" t="s">
        <v>167227</v>
      </c>
      <c r="B48112" t="s">
        <v>167228</v>
      </c>
      <c r="C48112" t="s">
        <v>167229</v>
      </c>
      <c r="D48112" t="s">
        <v>167230</v>
      </c>
      <c r="E48112" t="s">
        <v>14</v>
      </c>
      <c r="F48112" t="s">
        <v>21</v>
      </c>
      <c r="G48112" t="s">
        <v>285</v>
      </c>
      <c r="H48112" t="s">
        <v>889</v>
      </c>
      <c r="I48112" t="s">
        <v>890</v>
      </c>
      <c r="J48112" s="1">
        <v>40179</v>
      </c>
      <c r="K48112" t="b">
        <f>IFERROR(VLOOKUP(F48112,english_mapping!A:B,2,FALSE),"NA")</f>
        <v>1</v>
      </c>
      <c r="L48112" t="str">
        <f t="shared" si="751"/>
        <v>Content</v>
      </c>
    </row>
    <row r="48113" spans="1:12" x14ac:dyDescent="0.25">
      <c r="A48113" t="s">
        <v>167231</v>
      </c>
      <c r="B48113" t="s">
        <v>167232</v>
      </c>
      <c r="C48113" t="s">
        <v>167233</v>
      </c>
      <c r="D48113" t="s">
        <v>167234</v>
      </c>
      <c r="E48113" t="s">
        <v>14</v>
      </c>
      <c r="F48113" t="s">
        <v>21</v>
      </c>
      <c r="G48113" t="s">
        <v>154</v>
      </c>
      <c r="H48113" t="s">
        <v>242</v>
      </c>
      <c r="I48113" t="s">
        <v>242</v>
      </c>
      <c r="J48113" s="1">
        <v>39448</v>
      </c>
      <c r="K48113" t="b">
        <f>IFERROR(VLOOKUP(F48113,english_mapping!A:B,2,FALSE),"NA")</f>
        <v>1</v>
      </c>
      <c r="L48113" t="str">
        <f t="shared" si="751"/>
        <v>Manufacturing</v>
      </c>
    </row>
    <row r="48114" spans="1:12" x14ac:dyDescent="0.25">
      <c r="A48114" t="s">
        <v>167235</v>
      </c>
      <c r="B48114" t="s">
        <v>167236</v>
      </c>
      <c r="C48114" t="s">
        <v>167237</v>
      </c>
      <c r="D48114" t="s">
        <v>29060</v>
      </c>
      <c r="E48114" t="s">
        <v>14</v>
      </c>
      <c r="F48114" t="s">
        <v>21</v>
      </c>
      <c r="G48114" t="s">
        <v>59</v>
      </c>
      <c r="H48114" t="s">
        <v>60</v>
      </c>
      <c r="I48114" t="s">
        <v>61</v>
      </c>
      <c r="J48114" s="1">
        <v>39818</v>
      </c>
      <c r="K48114" t="b">
        <f>IFERROR(VLOOKUP(F48114,english_mapping!A:B,2,FALSE),"NA")</f>
        <v>1</v>
      </c>
      <c r="L48114" t="str">
        <f t="shared" si="751"/>
        <v>Databases</v>
      </c>
    </row>
    <row r="48115" spans="1:12" x14ac:dyDescent="0.25">
      <c r="A48115" t="s">
        <v>167238</v>
      </c>
      <c r="B48115" t="s">
        <v>167239</v>
      </c>
      <c r="C48115" t="s">
        <v>167240</v>
      </c>
      <c r="D48115" t="s">
        <v>755</v>
      </c>
      <c r="E48115" t="s">
        <v>14</v>
      </c>
      <c r="F48115" t="s">
        <v>21</v>
      </c>
      <c r="G48115" t="s">
        <v>1105</v>
      </c>
      <c r="H48115" t="s">
        <v>6548</v>
      </c>
      <c r="I48115" t="s">
        <v>26137</v>
      </c>
      <c r="K48115" t="b">
        <f>IFERROR(VLOOKUP(F48115,english_mapping!A:B,2,FALSE),"NA")</f>
        <v>1</v>
      </c>
      <c r="L48115" t="str">
        <f t="shared" si="751"/>
        <v>Hardware + Software</v>
      </c>
    </row>
    <row r="48116" spans="1:12" x14ac:dyDescent="0.25">
      <c r="A48116" t="s">
        <v>167241</v>
      </c>
      <c r="B48116" t="s">
        <v>167242</v>
      </c>
      <c r="E48116" t="s">
        <v>14</v>
      </c>
      <c r="F48116" t="s">
        <v>21</v>
      </c>
      <c r="G48116" t="s">
        <v>154</v>
      </c>
      <c r="H48116" t="s">
        <v>242</v>
      </c>
      <c r="I48116" t="s">
        <v>1753</v>
      </c>
      <c r="J48116" s="1">
        <v>36161</v>
      </c>
      <c r="K48116" t="b">
        <f>IFERROR(VLOOKUP(F48116,english_mapping!A:B,2,FALSE),"NA")</f>
        <v>1</v>
      </c>
      <c r="L48116">
        <f t="shared" si="751"/>
        <v>0</v>
      </c>
    </row>
    <row r="48117" spans="1:12" x14ac:dyDescent="0.25">
      <c r="A48117" t="s">
        <v>167243</v>
      </c>
      <c r="B48117" t="s">
        <v>167244</v>
      </c>
      <c r="C48117" t="s">
        <v>167245</v>
      </c>
      <c r="D48117" t="s">
        <v>167246</v>
      </c>
      <c r="E48117" t="s">
        <v>205</v>
      </c>
      <c r="F48117" t="s">
        <v>21</v>
      </c>
      <c r="G48117" t="s">
        <v>379</v>
      </c>
      <c r="H48117" t="s">
        <v>1239</v>
      </c>
      <c r="I48117" t="s">
        <v>1239</v>
      </c>
      <c r="J48117" s="1">
        <v>40546</v>
      </c>
      <c r="K48117" t="b">
        <f>IFERROR(VLOOKUP(F48117,english_mapping!A:B,2,FALSE),"NA")</f>
        <v>1</v>
      </c>
      <c r="L48117" t="str">
        <f t="shared" si="751"/>
        <v>Curated Web</v>
      </c>
    </row>
    <row r="48118" spans="1:12" x14ac:dyDescent="0.25">
      <c r="A48118" t="s">
        <v>167247</v>
      </c>
      <c r="B48118" t="s">
        <v>167248</v>
      </c>
      <c r="C48118" t="s">
        <v>167249</v>
      </c>
      <c r="D48118" t="s">
        <v>89</v>
      </c>
      <c r="E48118" t="s">
        <v>14</v>
      </c>
      <c r="F48118" t="s">
        <v>71</v>
      </c>
      <c r="G48118">
        <v>12</v>
      </c>
      <c r="H48118" t="s">
        <v>72</v>
      </c>
      <c r="I48118" t="s">
        <v>72</v>
      </c>
      <c r="J48118" s="1">
        <v>41275</v>
      </c>
      <c r="K48118" t="b">
        <f>IFERROR(VLOOKUP(F48118,english_mapping!A:B,2,FALSE),"NA")</f>
        <v>0</v>
      </c>
      <c r="L48118" t="str">
        <f t="shared" si="751"/>
        <v>Health and Wellness</v>
      </c>
    </row>
    <row r="48119" spans="1:12" x14ac:dyDescent="0.25">
      <c r="A48119" t="s">
        <v>167250</v>
      </c>
      <c r="B48119" t="s">
        <v>167251</v>
      </c>
      <c r="C48119" t="s">
        <v>167252</v>
      </c>
      <c r="D48119" t="s">
        <v>167253</v>
      </c>
      <c r="E48119" t="s">
        <v>14</v>
      </c>
      <c r="F48119" t="s">
        <v>1283</v>
      </c>
      <c r="J48119" s="1">
        <v>40916</v>
      </c>
      <c r="K48119" t="b">
        <f>IFERROR(VLOOKUP(F48119,english_mapping!A:B,2,FALSE),"NA")</f>
        <v>0</v>
      </c>
      <c r="L48119" t="str">
        <f t="shared" si="751"/>
        <v>Databases</v>
      </c>
    </row>
    <row r="48120" spans="1:12" x14ac:dyDescent="0.25">
      <c r="A48120" t="s">
        <v>167254</v>
      </c>
      <c r="B48120" t="s">
        <v>167255</v>
      </c>
      <c r="C48120" t="s">
        <v>167256</v>
      </c>
      <c r="D48120" t="s">
        <v>51</v>
      </c>
      <c r="E48120" t="s">
        <v>14</v>
      </c>
      <c r="F48120" t="s">
        <v>1087</v>
      </c>
      <c r="G48120">
        <v>1</v>
      </c>
      <c r="H48120" t="s">
        <v>1737</v>
      </c>
      <c r="I48120" t="s">
        <v>167257</v>
      </c>
      <c r="K48120" t="b">
        <f>IFERROR(VLOOKUP(F48120,english_mapping!A:B,2,FALSE),"NA")</f>
        <v>0</v>
      </c>
      <c r="L48120" t="str">
        <f t="shared" si="751"/>
        <v>Biotechnology</v>
      </c>
    </row>
    <row r="48121" spans="1:12" x14ac:dyDescent="0.25">
      <c r="A48121" t="s">
        <v>167258</v>
      </c>
      <c r="B48121" t="s">
        <v>167259</v>
      </c>
      <c r="C48121" t="s">
        <v>167260</v>
      </c>
      <c r="D48121" t="s">
        <v>43546</v>
      </c>
      <c r="E48121" t="s">
        <v>14</v>
      </c>
      <c r="F48121" t="s">
        <v>52</v>
      </c>
      <c r="G48121" t="s">
        <v>3417</v>
      </c>
      <c r="H48121" t="s">
        <v>3418</v>
      </c>
      <c r="I48121" t="s">
        <v>3419</v>
      </c>
      <c r="J48121" s="1">
        <v>41651</v>
      </c>
      <c r="K48121" t="b">
        <f>IFERROR(VLOOKUP(F48121,english_mapping!A:B,2,FALSE),"NA")</f>
        <v>1</v>
      </c>
      <c r="L48121" t="str">
        <f t="shared" si="751"/>
        <v>Analytics</v>
      </c>
    </row>
    <row r="48122" spans="1:12" x14ac:dyDescent="0.25">
      <c r="A48122" t="s">
        <v>167261</v>
      </c>
      <c r="B48122" t="s">
        <v>167262</v>
      </c>
      <c r="C48122" t="s">
        <v>167263</v>
      </c>
      <c r="D48122" t="s">
        <v>34511</v>
      </c>
      <c r="E48122" t="s">
        <v>14</v>
      </c>
      <c r="F48122" t="s">
        <v>15</v>
      </c>
      <c r="G48122">
        <v>19</v>
      </c>
      <c r="H48122" t="s">
        <v>479</v>
      </c>
      <c r="I48122" t="s">
        <v>479</v>
      </c>
      <c r="J48122" s="1">
        <v>41640</v>
      </c>
      <c r="K48122" t="b">
        <f>IFERROR(VLOOKUP(F48122,english_mapping!A:B,2,FALSE),"NA")</f>
        <v>1</v>
      </c>
      <c r="L48122" t="str">
        <f t="shared" si="751"/>
        <v>Information Technology</v>
      </c>
    </row>
    <row r="48123" spans="1:12" x14ac:dyDescent="0.25">
      <c r="A48123" t="s">
        <v>167264</v>
      </c>
      <c r="B48123" t="s">
        <v>167265</v>
      </c>
      <c r="C48123" t="s">
        <v>167266</v>
      </c>
      <c r="D48123" t="s">
        <v>75050</v>
      </c>
      <c r="E48123" t="s">
        <v>14</v>
      </c>
      <c r="K48123" t="str">
        <f>IFERROR(VLOOKUP(F48123,english_mapping!A:B,2,FALSE),"NA")</f>
        <v>NA</v>
      </c>
      <c r="L48123" t="str">
        <f t="shared" si="751"/>
        <v>Entertainment</v>
      </c>
    </row>
    <row r="48124" spans="1:12" x14ac:dyDescent="0.25">
      <c r="A48124" t="s">
        <v>167267</v>
      </c>
      <c r="B48124" t="s">
        <v>167268</v>
      </c>
      <c r="C48124" t="s">
        <v>167269</v>
      </c>
      <c r="D48124" t="s">
        <v>262</v>
      </c>
      <c r="E48124" t="s">
        <v>14</v>
      </c>
      <c r="F48124" t="s">
        <v>21</v>
      </c>
      <c r="G48124" t="s">
        <v>84</v>
      </c>
      <c r="H48124" t="s">
        <v>740</v>
      </c>
      <c r="I48124" t="s">
        <v>82979</v>
      </c>
      <c r="J48124" s="1">
        <v>39448</v>
      </c>
      <c r="K48124" t="b">
        <f>IFERROR(VLOOKUP(F48124,english_mapping!A:B,2,FALSE),"NA")</f>
        <v>1</v>
      </c>
      <c r="L48124" t="str">
        <f t="shared" si="751"/>
        <v>Enterprise Software</v>
      </c>
    </row>
    <row r="48125" spans="1:12" x14ac:dyDescent="0.25">
      <c r="A48125" t="s">
        <v>167270</v>
      </c>
      <c r="B48125" t="s">
        <v>167271</v>
      </c>
      <c r="C48125" t="s">
        <v>167272</v>
      </c>
      <c r="D48125" t="s">
        <v>65</v>
      </c>
      <c r="E48125" t="s">
        <v>14</v>
      </c>
      <c r="F48125" t="s">
        <v>21</v>
      </c>
      <c r="G48125" t="s">
        <v>59</v>
      </c>
      <c r="H48125" t="s">
        <v>60</v>
      </c>
      <c r="I48125" t="s">
        <v>269</v>
      </c>
      <c r="J48125" s="1">
        <v>41159</v>
      </c>
      <c r="K48125" t="b">
        <f>IFERROR(VLOOKUP(F48125,english_mapping!A:B,2,FALSE),"NA")</f>
        <v>1</v>
      </c>
      <c r="L48125" t="str">
        <f t="shared" si="751"/>
        <v>Mobile</v>
      </c>
    </row>
    <row r="48126" spans="1:12" x14ac:dyDescent="0.25">
      <c r="A48126" t="s">
        <v>167273</v>
      </c>
      <c r="B48126" t="s">
        <v>167274</v>
      </c>
      <c r="C48126" t="s">
        <v>167275</v>
      </c>
      <c r="D48126" t="s">
        <v>18609</v>
      </c>
      <c r="E48126" t="s">
        <v>14</v>
      </c>
      <c r="F48126" t="s">
        <v>21</v>
      </c>
      <c r="G48126" t="s">
        <v>1262</v>
      </c>
      <c r="H48126" t="s">
        <v>1263</v>
      </c>
      <c r="I48126" t="s">
        <v>1263</v>
      </c>
      <c r="J48126" s="1">
        <v>41284</v>
      </c>
      <c r="K48126" t="b">
        <f>IFERROR(VLOOKUP(F48126,english_mapping!A:B,2,FALSE),"NA")</f>
        <v>1</v>
      </c>
      <c r="L48126" t="str">
        <f t="shared" si="751"/>
        <v>Health and Wellness</v>
      </c>
    </row>
    <row r="48127" spans="1:12" x14ac:dyDescent="0.25">
      <c r="A48127" t="s">
        <v>167276</v>
      </c>
      <c r="B48127" t="s">
        <v>167277</v>
      </c>
      <c r="C48127" t="s">
        <v>167278</v>
      </c>
      <c r="D48127" t="s">
        <v>1014</v>
      </c>
      <c r="E48127" t="s">
        <v>14</v>
      </c>
      <c r="F48127" t="s">
        <v>21</v>
      </c>
      <c r="G48127" t="s">
        <v>379</v>
      </c>
      <c r="H48127" t="s">
        <v>4653</v>
      </c>
      <c r="I48127" t="s">
        <v>4653</v>
      </c>
      <c r="J48127" s="1">
        <v>36526</v>
      </c>
      <c r="K48127" t="b">
        <f>IFERROR(VLOOKUP(F48127,english_mapping!A:B,2,FALSE),"NA")</f>
        <v>1</v>
      </c>
      <c r="L48127" t="str">
        <f t="shared" si="751"/>
        <v>Transportation</v>
      </c>
    </row>
    <row r="48128" spans="1:12" x14ac:dyDescent="0.25">
      <c r="A48128" t="s">
        <v>167279</v>
      </c>
      <c r="B48128" t="s">
        <v>167280</v>
      </c>
      <c r="C48128" t="s">
        <v>167281</v>
      </c>
      <c r="D48128" t="s">
        <v>167282</v>
      </c>
      <c r="E48128" t="s">
        <v>109</v>
      </c>
      <c r="F48128" t="s">
        <v>21</v>
      </c>
      <c r="G48128" t="s">
        <v>59</v>
      </c>
      <c r="H48128" t="s">
        <v>60</v>
      </c>
      <c r="I48128" t="s">
        <v>1128</v>
      </c>
      <c r="J48128" s="1">
        <v>38718</v>
      </c>
      <c r="K48128" t="b">
        <f>IFERROR(VLOOKUP(F48128,english_mapping!A:B,2,FALSE),"NA")</f>
        <v>1</v>
      </c>
      <c r="L48128" t="str">
        <f t="shared" si="751"/>
        <v>Blogging Platforms</v>
      </c>
    </row>
    <row r="48129" spans="1:12" x14ac:dyDescent="0.25">
      <c r="A48129" t="s">
        <v>167283</v>
      </c>
      <c r="B48129" t="s">
        <v>167284</v>
      </c>
      <c r="C48129" t="s">
        <v>167285</v>
      </c>
      <c r="D48129" t="s">
        <v>38</v>
      </c>
      <c r="E48129" t="s">
        <v>14</v>
      </c>
      <c r="F48129" t="s">
        <v>21</v>
      </c>
      <c r="G48129" t="s">
        <v>553</v>
      </c>
      <c r="H48129" t="s">
        <v>554</v>
      </c>
      <c r="I48129" t="s">
        <v>5692</v>
      </c>
      <c r="J48129" s="1">
        <v>41275</v>
      </c>
      <c r="K48129" t="b">
        <f>IFERROR(VLOOKUP(F48129,english_mapping!A:B,2,FALSE),"NA")</f>
        <v>1</v>
      </c>
      <c r="L48129" t="str">
        <f t="shared" si="751"/>
        <v>Software</v>
      </c>
    </row>
    <row r="48130" spans="1:12" x14ac:dyDescent="0.25">
      <c r="A48130" t="s">
        <v>167286</v>
      </c>
      <c r="B48130" t="s">
        <v>167287</v>
      </c>
      <c r="C48130" t="s">
        <v>167288</v>
      </c>
      <c r="D48130" t="s">
        <v>46550</v>
      </c>
      <c r="E48130" t="s">
        <v>109</v>
      </c>
      <c r="F48130" t="s">
        <v>21</v>
      </c>
      <c r="G48130" t="s">
        <v>154</v>
      </c>
      <c r="H48130" t="s">
        <v>242</v>
      </c>
      <c r="I48130" t="s">
        <v>242</v>
      </c>
      <c r="J48130" s="1">
        <v>39814</v>
      </c>
      <c r="K48130" t="b">
        <f>IFERROR(VLOOKUP(F48130,english_mapping!A:B,2,FALSE),"NA")</f>
        <v>1</v>
      </c>
      <c r="L48130" t="str">
        <f t="shared" si="751"/>
        <v>Clean Technology</v>
      </c>
    </row>
    <row r="48131" spans="1:12" x14ac:dyDescent="0.25">
      <c r="A48131" t="s">
        <v>167289</v>
      </c>
      <c r="B48131" t="s">
        <v>167290</v>
      </c>
      <c r="C48131" t="s">
        <v>167291</v>
      </c>
      <c r="D48131" t="s">
        <v>268</v>
      </c>
      <c r="E48131" t="s">
        <v>14</v>
      </c>
      <c r="F48131" t="s">
        <v>21</v>
      </c>
      <c r="G48131" t="s">
        <v>39</v>
      </c>
      <c r="H48131" t="s">
        <v>281</v>
      </c>
      <c r="I48131" t="s">
        <v>281</v>
      </c>
      <c r="K48131" t="b">
        <f>IFERROR(VLOOKUP(F48131,english_mapping!A:B,2,FALSE),"NA")</f>
        <v>1</v>
      </c>
      <c r="L48131" t="str">
        <f t="shared" si="751"/>
        <v>Health and Wellness</v>
      </c>
    </row>
    <row r="48132" spans="1:12" x14ac:dyDescent="0.25">
      <c r="A48132" t="s">
        <v>167292</v>
      </c>
      <c r="B48132" t="s">
        <v>167293</v>
      </c>
      <c r="C48132" t="s">
        <v>167294</v>
      </c>
      <c r="D48132" t="s">
        <v>780</v>
      </c>
      <c r="E48132" t="s">
        <v>14</v>
      </c>
      <c r="F48132" t="s">
        <v>21</v>
      </c>
      <c r="G48132" t="s">
        <v>655</v>
      </c>
      <c r="H48132" t="s">
        <v>656</v>
      </c>
      <c r="I48132" t="s">
        <v>656</v>
      </c>
      <c r="J48132" t="s">
        <v>101983</v>
      </c>
      <c r="K48132" t="b">
        <f>IFERROR(VLOOKUP(F48132,english_mapping!A:B,2,FALSE),"NA")</f>
        <v>1</v>
      </c>
      <c r="L48132" t="str">
        <f t="shared" ref="L48132:L48195" si="752">IFERROR(LEFT(D48132,(FIND("|",D48132))-1),D48132)</f>
        <v>Clean Technology</v>
      </c>
    </row>
    <row r="48133" spans="1:12" x14ac:dyDescent="0.25">
      <c r="A48133" t="s">
        <v>167295</v>
      </c>
      <c r="B48133" t="s">
        <v>167296</v>
      </c>
      <c r="C48133" t="s">
        <v>167297</v>
      </c>
      <c r="D48133" t="s">
        <v>167298</v>
      </c>
      <c r="E48133" t="s">
        <v>14</v>
      </c>
      <c r="F48133" t="s">
        <v>21</v>
      </c>
      <c r="G48133" t="s">
        <v>59</v>
      </c>
      <c r="H48133" t="s">
        <v>60</v>
      </c>
      <c r="I48133" t="s">
        <v>66</v>
      </c>
      <c r="K48133" t="b">
        <f>IFERROR(VLOOKUP(F48133,english_mapping!A:B,2,FALSE),"NA")</f>
        <v>1</v>
      </c>
      <c r="L48133" t="str">
        <f t="shared" si="752"/>
        <v>Digital Media</v>
      </c>
    </row>
    <row r="48134" spans="1:12" x14ac:dyDescent="0.25">
      <c r="A48134" t="s">
        <v>167299</v>
      </c>
      <c r="B48134" t="s">
        <v>167300</v>
      </c>
      <c r="C48134" t="s">
        <v>167301</v>
      </c>
      <c r="D48134" t="s">
        <v>3450</v>
      </c>
      <c r="E48134" t="s">
        <v>701</v>
      </c>
      <c r="F48134" t="s">
        <v>21</v>
      </c>
      <c r="G48134" t="s">
        <v>101</v>
      </c>
      <c r="H48134" t="s">
        <v>102</v>
      </c>
      <c r="I48134" t="s">
        <v>103</v>
      </c>
      <c r="J48134" s="1">
        <v>40544</v>
      </c>
      <c r="K48134" t="b">
        <f>IFERROR(VLOOKUP(F48134,english_mapping!A:B,2,FALSE),"NA")</f>
        <v>1</v>
      </c>
      <c r="L48134" t="str">
        <f t="shared" si="752"/>
        <v>Biotechnology</v>
      </c>
    </row>
    <row r="48135" spans="1:12" x14ac:dyDescent="0.25">
      <c r="A48135" t="s">
        <v>167302</v>
      </c>
      <c r="B48135" t="s">
        <v>167303</v>
      </c>
      <c r="C48135" t="s">
        <v>167304</v>
      </c>
      <c r="D48135" t="s">
        <v>51</v>
      </c>
      <c r="E48135" t="s">
        <v>14</v>
      </c>
      <c r="F48135" t="s">
        <v>21</v>
      </c>
      <c r="G48135" t="s">
        <v>1105</v>
      </c>
      <c r="H48135" t="s">
        <v>1106</v>
      </c>
      <c r="I48135" t="s">
        <v>1196</v>
      </c>
      <c r="J48135" s="1">
        <v>39814</v>
      </c>
      <c r="K48135" t="b">
        <f>IFERROR(VLOOKUP(F48135,english_mapping!A:B,2,FALSE),"NA")</f>
        <v>1</v>
      </c>
      <c r="L48135" t="str">
        <f t="shared" si="752"/>
        <v>Biotechnology</v>
      </c>
    </row>
    <row r="48136" spans="1:12" x14ac:dyDescent="0.25">
      <c r="A48136" t="s">
        <v>167305</v>
      </c>
      <c r="B48136" t="s">
        <v>167306</v>
      </c>
      <c r="C48136" t="s">
        <v>167307</v>
      </c>
      <c r="D48136" t="s">
        <v>8187</v>
      </c>
      <c r="E48136" t="s">
        <v>14</v>
      </c>
      <c r="F48136" t="s">
        <v>21</v>
      </c>
      <c r="G48136" t="s">
        <v>59</v>
      </c>
      <c r="H48136" t="s">
        <v>60</v>
      </c>
      <c r="I48136" t="s">
        <v>61820</v>
      </c>
      <c r="K48136" t="b">
        <f>IFERROR(VLOOKUP(F48136,english_mapping!A:B,2,FALSE),"NA")</f>
        <v>1</v>
      </c>
      <c r="L48136" t="str">
        <f t="shared" si="752"/>
        <v>Health Care</v>
      </c>
    </row>
    <row r="48137" spans="1:12" x14ac:dyDescent="0.25">
      <c r="A48137" t="s">
        <v>167308</v>
      </c>
      <c r="B48137" t="s">
        <v>167309</v>
      </c>
      <c r="C48137" t="s">
        <v>167310</v>
      </c>
      <c r="D48137" t="s">
        <v>51</v>
      </c>
      <c r="E48137" t="s">
        <v>14</v>
      </c>
      <c r="F48137" t="s">
        <v>21</v>
      </c>
      <c r="G48137" t="s">
        <v>59</v>
      </c>
      <c r="H48137" t="s">
        <v>1249</v>
      </c>
      <c r="I48137" t="s">
        <v>1249</v>
      </c>
      <c r="K48137" t="b">
        <f>IFERROR(VLOOKUP(F48137,english_mapping!A:B,2,FALSE),"NA")</f>
        <v>1</v>
      </c>
      <c r="L48137" t="str">
        <f t="shared" si="752"/>
        <v>Biotechnology</v>
      </c>
    </row>
    <row r="48138" spans="1:12" x14ac:dyDescent="0.25">
      <c r="A48138" t="s">
        <v>167311</v>
      </c>
      <c r="B48138" t="s">
        <v>167312</v>
      </c>
      <c r="C48138" t="s">
        <v>167313</v>
      </c>
      <c r="D48138" t="s">
        <v>38</v>
      </c>
      <c r="E48138" t="s">
        <v>14</v>
      </c>
      <c r="J48138" s="1">
        <v>41280</v>
      </c>
      <c r="K48138" t="str">
        <f>IFERROR(VLOOKUP(F48138,english_mapping!A:B,2,FALSE),"NA")</f>
        <v>NA</v>
      </c>
      <c r="L48138" t="str">
        <f t="shared" si="752"/>
        <v>Software</v>
      </c>
    </row>
    <row r="48139" spans="1:12" x14ac:dyDescent="0.25">
      <c r="A48139" t="s">
        <v>167314</v>
      </c>
      <c r="B48139" t="s">
        <v>167315</v>
      </c>
      <c r="C48139" t="s">
        <v>167316</v>
      </c>
      <c r="D48139" t="s">
        <v>38</v>
      </c>
      <c r="E48139" t="s">
        <v>14</v>
      </c>
      <c r="F48139" t="s">
        <v>21</v>
      </c>
      <c r="G48139" t="s">
        <v>59</v>
      </c>
      <c r="H48139" t="s">
        <v>2601</v>
      </c>
      <c r="I48139" t="s">
        <v>2602</v>
      </c>
      <c r="J48139" s="1">
        <v>39814</v>
      </c>
      <c r="K48139" t="b">
        <f>IFERROR(VLOOKUP(F48139,english_mapping!A:B,2,FALSE),"NA")</f>
        <v>1</v>
      </c>
      <c r="L48139" t="str">
        <f t="shared" si="752"/>
        <v>Software</v>
      </c>
    </row>
    <row r="48140" spans="1:12" x14ac:dyDescent="0.25">
      <c r="A48140" t="s">
        <v>167317</v>
      </c>
      <c r="B48140" t="s">
        <v>167318</v>
      </c>
      <c r="C48140" t="s">
        <v>167319</v>
      </c>
      <c r="D48140" t="s">
        <v>167320</v>
      </c>
      <c r="E48140" t="s">
        <v>14</v>
      </c>
      <c r="F48140" t="s">
        <v>21</v>
      </c>
      <c r="G48140" t="s">
        <v>101</v>
      </c>
      <c r="H48140" t="s">
        <v>102</v>
      </c>
      <c r="I48140" t="s">
        <v>103</v>
      </c>
      <c r="J48140" s="1">
        <v>41275</v>
      </c>
      <c r="K48140" t="b">
        <f>IFERROR(VLOOKUP(F48140,english_mapping!A:B,2,FALSE),"NA")</f>
        <v>1</v>
      </c>
      <c r="L48140" t="str">
        <f t="shared" si="752"/>
        <v>Business Intelligence</v>
      </c>
    </row>
    <row r="48141" spans="1:12" x14ac:dyDescent="0.25">
      <c r="A48141" t="s">
        <v>167321</v>
      </c>
      <c r="B48141" t="s">
        <v>167322</v>
      </c>
      <c r="C48141" t="s">
        <v>167323</v>
      </c>
      <c r="D48141" t="s">
        <v>31358</v>
      </c>
      <c r="E48141" t="s">
        <v>109</v>
      </c>
      <c r="F48141" t="s">
        <v>52</v>
      </c>
      <c r="G48141" t="s">
        <v>53</v>
      </c>
      <c r="H48141" t="s">
        <v>54</v>
      </c>
      <c r="I48141" t="s">
        <v>54</v>
      </c>
      <c r="J48141" s="1">
        <v>41282</v>
      </c>
      <c r="K48141" t="b">
        <f>IFERROR(VLOOKUP(F48141,english_mapping!A:B,2,FALSE),"NA")</f>
        <v>1</v>
      </c>
      <c r="L48141" t="str">
        <f t="shared" si="752"/>
        <v>Property Management</v>
      </c>
    </row>
    <row r="48142" spans="1:12" x14ac:dyDescent="0.25">
      <c r="A48142" t="s">
        <v>167324</v>
      </c>
      <c r="B48142" t="s">
        <v>167325</v>
      </c>
      <c r="C48142" t="s">
        <v>167326</v>
      </c>
      <c r="D48142" t="s">
        <v>178</v>
      </c>
      <c r="E48142" t="s">
        <v>14</v>
      </c>
      <c r="F48142" t="s">
        <v>408</v>
      </c>
      <c r="G48142">
        <v>40</v>
      </c>
      <c r="H48142" t="s">
        <v>1001</v>
      </c>
      <c r="I48142" t="s">
        <v>1001</v>
      </c>
      <c r="J48142" s="1">
        <v>40544</v>
      </c>
      <c r="K48142" t="b">
        <f>IFERROR(VLOOKUP(F48142,english_mapping!A:B,2,FALSE),"NA")</f>
        <v>0</v>
      </c>
      <c r="L48142" t="str">
        <f t="shared" si="752"/>
        <v>Hospitality</v>
      </c>
    </row>
    <row r="48143" spans="1:12" x14ac:dyDescent="0.25">
      <c r="A48143" t="s">
        <v>167327</v>
      </c>
      <c r="B48143" t="s">
        <v>167328</v>
      </c>
      <c r="C48143" t="s">
        <v>167329</v>
      </c>
      <c r="D48143" t="s">
        <v>1959</v>
      </c>
      <c r="E48143" t="s">
        <v>14</v>
      </c>
      <c r="F48143" t="s">
        <v>1087</v>
      </c>
      <c r="G48143">
        <v>16</v>
      </c>
      <c r="H48143" t="s">
        <v>1743</v>
      </c>
      <c r="I48143" t="s">
        <v>1743</v>
      </c>
      <c r="J48143" s="1">
        <v>40179</v>
      </c>
      <c r="K48143" t="b">
        <f>IFERROR(VLOOKUP(F48143,english_mapping!A:B,2,FALSE),"NA")</f>
        <v>0</v>
      </c>
      <c r="L48143" t="str">
        <f t="shared" si="752"/>
        <v>Consumer Internet</v>
      </c>
    </row>
    <row r="48144" spans="1:12" x14ac:dyDescent="0.25">
      <c r="A48144" t="s">
        <v>167330</v>
      </c>
      <c r="B48144" t="s">
        <v>167331</v>
      </c>
      <c r="C48144" t="s">
        <v>167332</v>
      </c>
      <c r="D48144" t="s">
        <v>167333</v>
      </c>
      <c r="E48144" t="s">
        <v>14</v>
      </c>
      <c r="F48144" t="s">
        <v>21</v>
      </c>
      <c r="G48144" t="s">
        <v>101</v>
      </c>
      <c r="H48144" t="s">
        <v>102</v>
      </c>
      <c r="I48144" t="s">
        <v>103</v>
      </c>
      <c r="J48144" s="1">
        <v>36161</v>
      </c>
      <c r="K48144" t="b">
        <f>IFERROR(VLOOKUP(F48144,english_mapping!A:B,2,FALSE),"NA")</f>
        <v>1</v>
      </c>
      <c r="L48144" t="str">
        <f t="shared" si="752"/>
        <v>Email</v>
      </c>
    </row>
    <row r="48145" spans="1:12" x14ac:dyDescent="0.25">
      <c r="A48145" t="s">
        <v>167334</v>
      </c>
      <c r="B48145" t="s">
        <v>167335</v>
      </c>
      <c r="C48145" t="s">
        <v>167336</v>
      </c>
      <c r="E48145" t="s">
        <v>14</v>
      </c>
      <c r="K48145" t="str">
        <f>IFERROR(VLOOKUP(F48145,english_mapping!A:B,2,FALSE),"NA")</f>
        <v>NA</v>
      </c>
      <c r="L48145">
        <f t="shared" si="752"/>
        <v>0</v>
      </c>
    </row>
    <row r="48146" spans="1:12" x14ac:dyDescent="0.25">
      <c r="A48146" t="s">
        <v>167337</v>
      </c>
      <c r="B48146" t="s">
        <v>167338</v>
      </c>
      <c r="C48146" t="s">
        <v>167339</v>
      </c>
      <c r="D48146" t="s">
        <v>167340</v>
      </c>
      <c r="E48146" t="s">
        <v>14</v>
      </c>
      <c r="F48146" t="s">
        <v>21</v>
      </c>
      <c r="G48146" t="s">
        <v>1035</v>
      </c>
      <c r="H48146" t="s">
        <v>7557</v>
      </c>
      <c r="I48146" t="s">
        <v>26756</v>
      </c>
      <c r="J48146" s="1">
        <v>41674</v>
      </c>
      <c r="K48146" t="b">
        <f>IFERROR(VLOOKUP(F48146,english_mapping!A:B,2,FALSE),"NA")</f>
        <v>1</v>
      </c>
      <c r="L48146" t="str">
        <f t="shared" si="752"/>
        <v>E-Commerce</v>
      </c>
    </row>
    <row r="48147" spans="1:12" x14ac:dyDescent="0.25">
      <c r="A48147" t="s">
        <v>167341</v>
      </c>
      <c r="B48147" t="s">
        <v>167342</v>
      </c>
      <c r="C48147" t="s">
        <v>167343</v>
      </c>
      <c r="D48147" t="s">
        <v>5228</v>
      </c>
      <c r="E48147" t="s">
        <v>14</v>
      </c>
      <c r="F48147" t="s">
        <v>21</v>
      </c>
      <c r="G48147" t="s">
        <v>59</v>
      </c>
      <c r="H48147" t="s">
        <v>90</v>
      </c>
      <c r="I48147" t="s">
        <v>90</v>
      </c>
      <c r="J48147" s="1">
        <v>40554</v>
      </c>
      <c r="K48147" t="b">
        <f>IFERROR(VLOOKUP(F48147,english_mapping!A:B,2,FALSE),"NA")</f>
        <v>1</v>
      </c>
      <c r="L48147" t="str">
        <f t="shared" si="752"/>
        <v>Analytics</v>
      </c>
    </row>
    <row r="48148" spans="1:12" x14ac:dyDescent="0.25">
      <c r="A48148" t="s">
        <v>167344</v>
      </c>
      <c r="B48148" t="s">
        <v>167345</v>
      </c>
      <c r="C48148" t="s">
        <v>167346</v>
      </c>
      <c r="D48148" t="s">
        <v>552</v>
      </c>
      <c r="E48148" t="s">
        <v>14</v>
      </c>
      <c r="F48148" t="s">
        <v>21</v>
      </c>
      <c r="G48148" t="s">
        <v>59</v>
      </c>
      <c r="H48148" t="s">
        <v>90</v>
      </c>
      <c r="I48148" t="s">
        <v>375</v>
      </c>
      <c r="J48148" s="1">
        <v>37257</v>
      </c>
      <c r="K48148" t="b">
        <f>IFERROR(VLOOKUP(F48148,english_mapping!A:B,2,FALSE),"NA")</f>
        <v>1</v>
      </c>
      <c r="L48148" t="str">
        <f t="shared" si="752"/>
        <v>Social Media</v>
      </c>
    </row>
    <row r="48149" spans="1:12" x14ac:dyDescent="0.25">
      <c r="A48149" t="s">
        <v>167347</v>
      </c>
      <c r="B48149" t="s">
        <v>167348</v>
      </c>
      <c r="C48149" t="s">
        <v>167349</v>
      </c>
      <c r="D48149" t="s">
        <v>9699</v>
      </c>
      <c r="E48149" t="s">
        <v>14</v>
      </c>
      <c r="F48149" t="s">
        <v>21</v>
      </c>
      <c r="G48149" t="s">
        <v>59</v>
      </c>
      <c r="H48149" t="s">
        <v>60</v>
      </c>
      <c r="I48149" t="s">
        <v>931</v>
      </c>
      <c r="K48149" t="b">
        <f>IFERROR(VLOOKUP(F48149,english_mapping!A:B,2,FALSE),"NA")</f>
        <v>1</v>
      </c>
      <c r="L48149" t="str">
        <f t="shared" si="752"/>
        <v>Design</v>
      </c>
    </row>
    <row r="48150" spans="1:12" x14ac:dyDescent="0.25">
      <c r="A48150" t="s">
        <v>167350</v>
      </c>
      <c r="B48150" t="s">
        <v>167351</v>
      </c>
      <c r="C48150" t="s">
        <v>167352</v>
      </c>
      <c r="D48150" t="s">
        <v>63901</v>
      </c>
      <c r="E48150" t="s">
        <v>14</v>
      </c>
      <c r="F48150" t="s">
        <v>21</v>
      </c>
      <c r="G48150" t="s">
        <v>59</v>
      </c>
      <c r="H48150" t="s">
        <v>60</v>
      </c>
      <c r="I48150" t="s">
        <v>66</v>
      </c>
      <c r="J48150" s="1">
        <v>40186</v>
      </c>
      <c r="K48150" t="b">
        <f>IFERROR(VLOOKUP(F48150,english_mapping!A:B,2,FALSE),"NA")</f>
        <v>1</v>
      </c>
      <c r="L48150" t="str">
        <f t="shared" si="752"/>
        <v>Translation</v>
      </c>
    </row>
    <row r="48151" spans="1:12" x14ac:dyDescent="0.25">
      <c r="A48151" t="s">
        <v>167353</v>
      </c>
      <c r="B48151" t="s">
        <v>167354</v>
      </c>
      <c r="C48151" t="s">
        <v>167355</v>
      </c>
      <c r="D48151" t="s">
        <v>167356</v>
      </c>
      <c r="E48151" t="s">
        <v>14</v>
      </c>
      <c r="F48151" t="s">
        <v>21</v>
      </c>
      <c r="G48151" t="s">
        <v>59</v>
      </c>
      <c r="H48151" t="s">
        <v>60</v>
      </c>
      <c r="I48151" t="s">
        <v>616</v>
      </c>
      <c r="J48151" s="1">
        <v>40909</v>
      </c>
      <c r="K48151" t="b">
        <f>IFERROR(VLOOKUP(F48151,english_mapping!A:B,2,FALSE),"NA")</f>
        <v>1</v>
      </c>
      <c r="L48151" t="str">
        <f t="shared" si="752"/>
        <v>Cloud Computing</v>
      </c>
    </row>
    <row r="48152" spans="1:12" x14ac:dyDescent="0.25">
      <c r="A48152" t="s">
        <v>167357</v>
      </c>
      <c r="B48152" t="s">
        <v>167358</v>
      </c>
      <c r="C48152" t="s">
        <v>167359</v>
      </c>
      <c r="D48152" t="s">
        <v>112622</v>
      </c>
      <c r="E48152" t="s">
        <v>14</v>
      </c>
      <c r="F48152" t="s">
        <v>21</v>
      </c>
      <c r="G48152" t="s">
        <v>285</v>
      </c>
      <c r="H48152" t="s">
        <v>1054</v>
      </c>
      <c r="I48152" t="s">
        <v>1054</v>
      </c>
      <c r="J48152" s="1">
        <v>39448</v>
      </c>
      <c r="K48152" t="b">
        <f>IFERROR(VLOOKUP(F48152,english_mapping!A:B,2,FALSE),"NA")</f>
        <v>1</v>
      </c>
      <c r="L48152" t="str">
        <f t="shared" si="752"/>
        <v>E-Commerce</v>
      </c>
    </row>
    <row r="48153" spans="1:12" x14ac:dyDescent="0.25">
      <c r="A48153" t="s">
        <v>167360</v>
      </c>
      <c r="B48153" t="s">
        <v>167361</v>
      </c>
      <c r="C48153" t="s">
        <v>167362</v>
      </c>
      <c r="D48153" t="s">
        <v>755</v>
      </c>
      <c r="E48153" t="s">
        <v>14</v>
      </c>
      <c r="F48153" t="s">
        <v>21</v>
      </c>
      <c r="G48153" t="s">
        <v>59</v>
      </c>
      <c r="H48153" t="s">
        <v>1249</v>
      </c>
      <c r="I48153" t="s">
        <v>1249</v>
      </c>
      <c r="K48153" t="b">
        <f>IFERROR(VLOOKUP(F48153,english_mapping!A:B,2,FALSE),"NA")</f>
        <v>1</v>
      </c>
      <c r="L48153" t="str">
        <f t="shared" si="752"/>
        <v>Hardware + Software</v>
      </c>
    </row>
    <row r="48154" spans="1:12" x14ac:dyDescent="0.25">
      <c r="A48154" t="s">
        <v>167363</v>
      </c>
      <c r="B48154" t="s">
        <v>167364</v>
      </c>
      <c r="C48154" t="s">
        <v>167365</v>
      </c>
      <c r="D48154" t="s">
        <v>755</v>
      </c>
      <c r="E48154" t="s">
        <v>109</v>
      </c>
      <c r="F48154" t="s">
        <v>21</v>
      </c>
      <c r="G48154" t="s">
        <v>154</v>
      </c>
      <c r="H48154" t="s">
        <v>242</v>
      </c>
      <c r="I48154" t="s">
        <v>16771</v>
      </c>
      <c r="J48154" s="1">
        <v>37622</v>
      </c>
      <c r="K48154" t="b">
        <f>IFERROR(VLOOKUP(F48154,english_mapping!A:B,2,FALSE),"NA")</f>
        <v>1</v>
      </c>
      <c r="L48154" t="str">
        <f t="shared" si="752"/>
        <v>Hardware + Software</v>
      </c>
    </row>
    <row r="48155" spans="1:12" x14ac:dyDescent="0.25">
      <c r="A48155" t="s">
        <v>167366</v>
      </c>
      <c r="B48155" t="s">
        <v>167367</v>
      </c>
      <c r="C48155" t="s">
        <v>167368</v>
      </c>
      <c r="D48155" t="s">
        <v>38</v>
      </c>
      <c r="E48155" t="s">
        <v>14</v>
      </c>
      <c r="F48155" t="s">
        <v>21</v>
      </c>
      <c r="G48155" t="s">
        <v>101</v>
      </c>
      <c r="H48155" t="s">
        <v>102</v>
      </c>
      <c r="I48155" t="s">
        <v>103</v>
      </c>
      <c r="J48155" s="1">
        <v>36161</v>
      </c>
      <c r="K48155" t="b">
        <f>IFERROR(VLOOKUP(F48155,english_mapping!A:B,2,FALSE),"NA")</f>
        <v>1</v>
      </c>
      <c r="L48155" t="str">
        <f t="shared" si="752"/>
        <v>Software</v>
      </c>
    </row>
    <row r="48156" spans="1:12" x14ac:dyDescent="0.25">
      <c r="A48156" t="s">
        <v>167369</v>
      </c>
      <c r="B48156" t="s">
        <v>167370</v>
      </c>
      <c r="C48156" t="s">
        <v>167371</v>
      </c>
      <c r="D48156" t="s">
        <v>167372</v>
      </c>
      <c r="E48156" t="s">
        <v>205</v>
      </c>
      <c r="F48156" t="s">
        <v>21</v>
      </c>
      <c r="G48156" t="s">
        <v>138</v>
      </c>
      <c r="H48156" t="s">
        <v>139</v>
      </c>
      <c r="I48156" t="s">
        <v>43618</v>
      </c>
      <c r="J48156" s="1">
        <v>36526</v>
      </c>
      <c r="K48156" t="b">
        <f>IFERROR(VLOOKUP(F48156,english_mapping!A:B,2,FALSE),"NA")</f>
        <v>1</v>
      </c>
      <c r="L48156" t="str">
        <f t="shared" si="752"/>
        <v>Biotechnology</v>
      </c>
    </row>
    <row r="48157" spans="1:12" x14ac:dyDescent="0.25">
      <c r="A48157" t="s">
        <v>167373</v>
      </c>
      <c r="B48157" t="s">
        <v>167374</v>
      </c>
      <c r="C48157" t="s">
        <v>167375</v>
      </c>
      <c r="D48157" t="s">
        <v>153340</v>
      </c>
      <c r="E48157" t="s">
        <v>14</v>
      </c>
      <c r="F48157" t="s">
        <v>21</v>
      </c>
      <c r="G48157" t="s">
        <v>822</v>
      </c>
      <c r="H48157" t="s">
        <v>823</v>
      </c>
      <c r="I48157" t="s">
        <v>824</v>
      </c>
      <c r="J48157" s="1">
        <v>41648</v>
      </c>
      <c r="K48157" t="b">
        <f>IFERROR(VLOOKUP(F48157,english_mapping!A:B,2,FALSE),"NA")</f>
        <v>1</v>
      </c>
      <c r="L48157" t="str">
        <f t="shared" si="752"/>
        <v>Big Data</v>
      </c>
    </row>
    <row r="48158" spans="1:12" x14ac:dyDescent="0.25">
      <c r="A48158" t="s">
        <v>167376</v>
      </c>
      <c r="B48158" t="s">
        <v>167377</v>
      </c>
      <c r="C48158" t="s">
        <v>167378</v>
      </c>
      <c r="D48158" t="s">
        <v>167379</v>
      </c>
      <c r="E48158" t="s">
        <v>14</v>
      </c>
      <c r="F48158" t="s">
        <v>408</v>
      </c>
      <c r="G48158">
        <v>40</v>
      </c>
      <c r="H48158" t="s">
        <v>1001</v>
      </c>
      <c r="I48158" t="s">
        <v>1001</v>
      </c>
      <c r="J48158" s="1">
        <v>40185</v>
      </c>
      <c r="K48158" t="b">
        <f>IFERROR(VLOOKUP(F48158,english_mapping!A:B,2,FALSE),"NA")</f>
        <v>0</v>
      </c>
      <c r="L48158" t="str">
        <f t="shared" si="752"/>
        <v>Consulting</v>
      </c>
    </row>
    <row r="48159" spans="1:12" x14ac:dyDescent="0.25">
      <c r="A48159" t="s">
        <v>167380</v>
      </c>
      <c r="B48159" t="s">
        <v>167381</v>
      </c>
      <c r="C48159" t="s">
        <v>167382</v>
      </c>
      <c r="D48159" t="s">
        <v>3450</v>
      </c>
      <c r="E48159" t="s">
        <v>701</v>
      </c>
      <c r="F48159" t="s">
        <v>21</v>
      </c>
      <c r="G48159" t="s">
        <v>59</v>
      </c>
      <c r="H48159" t="s">
        <v>60</v>
      </c>
      <c r="I48159" t="s">
        <v>95</v>
      </c>
      <c r="J48159" s="1">
        <v>37257</v>
      </c>
      <c r="K48159" t="b">
        <f>IFERROR(VLOOKUP(F48159,english_mapping!A:B,2,FALSE),"NA")</f>
        <v>1</v>
      </c>
      <c r="L48159" t="str">
        <f t="shared" si="752"/>
        <v>Biotechnology</v>
      </c>
    </row>
    <row r="48160" spans="1:12" x14ac:dyDescent="0.25">
      <c r="A48160" t="s">
        <v>167383</v>
      </c>
      <c r="B48160" t="s">
        <v>167384</v>
      </c>
      <c r="C48160" t="s">
        <v>167385</v>
      </c>
      <c r="D48160" t="s">
        <v>44807</v>
      </c>
      <c r="E48160" t="s">
        <v>14</v>
      </c>
      <c r="F48160" t="s">
        <v>15</v>
      </c>
      <c r="G48160">
        <v>25</v>
      </c>
      <c r="H48160" t="s">
        <v>147</v>
      </c>
      <c r="I48160" t="s">
        <v>147</v>
      </c>
      <c r="J48160" s="1">
        <v>36526</v>
      </c>
      <c r="K48160" t="b">
        <f>IFERROR(VLOOKUP(F48160,english_mapping!A:B,2,FALSE),"NA")</f>
        <v>1</v>
      </c>
      <c r="L48160" t="str">
        <f t="shared" si="752"/>
        <v>Image Recognition</v>
      </c>
    </row>
    <row r="48161" spans="1:12" x14ac:dyDescent="0.25">
      <c r="A48161" t="s">
        <v>167386</v>
      </c>
      <c r="B48161" t="s">
        <v>167387</v>
      </c>
      <c r="C48161" t="s">
        <v>167388</v>
      </c>
      <c r="D48161" t="s">
        <v>19548</v>
      </c>
      <c r="E48161" t="s">
        <v>14</v>
      </c>
      <c r="K48161" t="str">
        <f>IFERROR(VLOOKUP(F48161,english_mapping!A:B,2,FALSE),"NA")</f>
        <v>NA</v>
      </c>
      <c r="L48161" t="str">
        <f t="shared" si="752"/>
        <v>Sales Automation</v>
      </c>
    </row>
    <row r="48162" spans="1:12" x14ac:dyDescent="0.25">
      <c r="A48162" t="s">
        <v>167389</v>
      </c>
      <c r="B48162" t="s">
        <v>167390</v>
      </c>
      <c r="C48162" t="s">
        <v>167391</v>
      </c>
      <c r="D48162" t="s">
        <v>178</v>
      </c>
      <c r="E48162" t="s">
        <v>14</v>
      </c>
      <c r="F48162" t="s">
        <v>21</v>
      </c>
      <c r="G48162" t="s">
        <v>131</v>
      </c>
      <c r="H48162" t="s">
        <v>132</v>
      </c>
      <c r="I48162" t="s">
        <v>1139</v>
      </c>
      <c r="J48162" s="1">
        <v>40909</v>
      </c>
      <c r="K48162" t="b">
        <f>IFERROR(VLOOKUP(F48162,english_mapping!A:B,2,FALSE),"NA")</f>
        <v>1</v>
      </c>
      <c r="L48162" t="str">
        <f t="shared" si="752"/>
        <v>Hospitality</v>
      </c>
    </row>
    <row r="48163" spans="1:12" x14ac:dyDescent="0.25">
      <c r="A48163" t="s">
        <v>167392</v>
      </c>
      <c r="B48163" t="s">
        <v>167393</v>
      </c>
      <c r="C48163" t="s">
        <v>167394</v>
      </c>
      <c r="D48163" t="s">
        <v>167395</v>
      </c>
      <c r="E48163" t="s">
        <v>109</v>
      </c>
      <c r="F48163" t="s">
        <v>21</v>
      </c>
      <c r="G48163" t="s">
        <v>138</v>
      </c>
      <c r="H48163" t="s">
        <v>139</v>
      </c>
      <c r="I48163" t="s">
        <v>139</v>
      </c>
      <c r="J48163" s="1">
        <v>41648</v>
      </c>
      <c r="K48163" t="b">
        <f>IFERROR(VLOOKUP(F48163,english_mapping!A:B,2,FALSE),"NA")</f>
        <v>1</v>
      </c>
      <c r="L48163" t="str">
        <f t="shared" si="752"/>
        <v>Chat</v>
      </c>
    </row>
    <row r="48164" spans="1:12" x14ac:dyDescent="0.25">
      <c r="A48164" t="s">
        <v>167396</v>
      </c>
      <c r="B48164" t="s">
        <v>167393</v>
      </c>
      <c r="C48164" t="s">
        <v>167397</v>
      </c>
      <c r="D48164" t="s">
        <v>2250</v>
      </c>
      <c r="E48164" t="s">
        <v>14</v>
      </c>
      <c r="F48164" t="s">
        <v>21</v>
      </c>
      <c r="G48164" t="s">
        <v>59</v>
      </c>
      <c r="H48164" t="s">
        <v>60</v>
      </c>
      <c r="I48164" t="s">
        <v>66</v>
      </c>
      <c r="K48164" t="b">
        <f>IFERROR(VLOOKUP(F48164,english_mapping!A:B,2,FALSE),"NA")</f>
        <v>1</v>
      </c>
      <c r="L48164" t="str">
        <f t="shared" si="752"/>
        <v>Apps</v>
      </c>
    </row>
    <row r="48165" spans="1:12" x14ac:dyDescent="0.25">
      <c r="A48165" t="s">
        <v>167398</v>
      </c>
      <c r="B48165" t="s">
        <v>167399</v>
      </c>
      <c r="C48165" t="s">
        <v>167400</v>
      </c>
      <c r="D48165" t="s">
        <v>108594</v>
      </c>
      <c r="E48165" t="s">
        <v>14</v>
      </c>
      <c r="F48165" t="s">
        <v>21</v>
      </c>
      <c r="G48165" t="s">
        <v>77</v>
      </c>
      <c r="H48165" t="s">
        <v>1804</v>
      </c>
      <c r="I48165" t="s">
        <v>1804</v>
      </c>
      <c r="J48165" s="1">
        <v>41645</v>
      </c>
      <c r="K48165" t="b">
        <f>IFERROR(VLOOKUP(F48165,english_mapping!A:B,2,FALSE),"NA")</f>
        <v>1</v>
      </c>
      <c r="L48165" t="str">
        <f t="shared" si="752"/>
        <v>Apps</v>
      </c>
    </row>
    <row r="48166" spans="1:12" x14ac:dyDescent="0.25">
      <c r="A48166" t="s">
        <v>167401</v>
      </c>
      <c r="B48166" t="s">
        <v>167393</v>
      </c>
      <c r="C48166" t="s">
        <v>167402</v>
      </c>
      <c r="D48166" t="s">
        <v>167403</v>
      </c>
      <c r="E48166" t="s">
        <v>14</v>
      </c>
      <c r="J48166" s="1">
        <v>42286</v>
      </c>
      <c r="K48166" t="str">
        <f>IFERROR(VLOOKUP(F48166,english_mapping!A:B,2,FALSE),"NA")</f>
        <v>NA</v>
      </c>
      <c r="L48166" t="str">
        <f t="shared" si="752"/>
        <v>Machine Learning</v>
      </c>
    </row>
    <row r="48167" spans="1:12" x14ac:dyDescent="0.25">
      <c r="A48167" t="s">
        <v>167404</v>
      </c>
      <c r="B48167" t="s">
        <v>167405</v>
      </c>
      <c r="C48167" t="s">
        <v>167406</v>
      </c>
      <c r="D48167" t="s">
        <v>38</v>
      </c>
      <c r="E48167" t="s">
        <v>14</v>
      </c>
      <c r="F48167" t="s">
        <v>21</v>
      </c>
      <c r="G48167" t="s">
        <v>1035</v>
      </c>
      <c r="H48167" t="s">
        <v>1036</v>
      </c>
      <c r="I48167" t="s">
        <v>83056</v>
      </c>
      <c r="J48167" s="1">
        <v>39448</v>
      </c>
      <c r="K48167" t="b">
        <f>IFERROR(VLOOKUP(F48167,english_mapping!A:B,2,FALSE),"NA")</f>
        <v>1</v>
      </c>
      <c r="L48167" t="str">
        <f t="shared" si="752"/>
        <v>Software</v>
      </c>
    </row>
    <row r="48168" spans="1:12" x14ac:dyDescent="0.25">
      <c r="A48168" t="s">
        <v>167407</v>
      </c>
      <c r="B48168" t="s">
        <v>167408</v>
      </c>
      <c r="C48168" t="s">
        <v>167409</v>
      </c>
      <c r="D48168" t="s">
        <v>6207</v>
      </c>
      <c r="E48168" t="s">
        <v>14</v>
      </c>
      <c r="F48168" t="s">
        <v>21</v>
      </c>
      <c r="G48168" t="s">
        <v>1105</v>
      </c>
      <c r="H48168" t="s">
        <v>1106</v>
      </c>
      <c r="I48168" t="s">
        <v>1196</v>
      </c>
      <c r="K48168" t="b">
        <f>IFERROR(VLOOKUP(F48168,english_mapping!A:B,2,FALSE),"NA")</f>
        <v>1</v>
      </c>
      <c r="L48168" t="str">
        <f t="shared" si="752"/>
        <v>Marketing Automation</v>
      </c>
    </row>
    <row r="48169" spans="1:12" x14ac:dyDescent="0.25">
      <c r="A48169" t="s">
        <v>167410</v>
      </c>
      <c r="B48169" t="s">
        <v>167411</v>
      </c>
      <c r="C48169" t="s">
        <v>167412</v>
      </c>
      <c r="D48169" t="s">
        <v>1538</v>
      </c>
      <c r="E48169" t="s">
        <v>109</v>
      </c>
      <c r="F48169" t="s">
        <v>21</v>
      </c>
      <c r="G48169" t="s">
        <v>154</v>
      </c>
      <c r="H48169" t="s">
        <v>242</v>
      </c>
      <c r="I48169" t="s">
        <v>357</v>
      </c>
      <c r="J48169" s="1">
        <v>37266</v>
      </c>
      <c r="K48169" t="b">
        <f>IFERROR(VLOOKUP(F48169,english_mapping!A:B,2,FALSE),"NA")</f>
        <v>1</v>
      </c>
      <c r="L48169" t="str">
        <f t="shared" si="752"/>
        <v>Security</v>
      </c>
    </row>
    <row r="48170" spans="1:12" x14ac:dyDescent="0.25">
      <c r="A48170" t="s">
        <v>167413</v>
      </c>
      <c r="B48170" t="s">
        <v>167414</v>
      </c>
      <c r="D48170" t="s">
        <v>38</v>
      </c>
      <c r="E48170" t="s">
        <v>14</v>
      </c>
      <c r="F48170" t="s">
        <v>21</v>
      </c>
      <c r="G48170" t="s">
        <v>59</v>
      </c>
      <c r="H48170" t="s">
        <v>60</v>
      </c>
      <c r="I48170" t="s">
        <v>269</v>
      </c>
      <c r="K48170" t="b">
        <f>IFERROR(VLOOKUP(F48170,english_mapping!A:B,2,FALSE),"NA")</f>
        <v>1</v>
      </c>
      <c r="L48170" t="str">
        <f t="shared" si="752"/>
        <v>Software</v>
      </c>
    </row>
    <row r="48171" spans="1:12" x14ac:dyDescent="0.25">
      <c r="A48171" t="s">
        <v>167415</v>
      </c>
      <c r="B48171" t="s">
        <v>167416</v>
      </c>
      <c r="C48171" t="s">
        <v>167417</v>
      </c>
      <c r="D48171" t="s">
        <v>90425</v>
      </c>
      <c r="E48171" t="s">
        <v>109</v>
      </c>
      <c r="F48171" t="s">
        <v>124</v>
      </c>
      <c r="G48171" t="s">
        <v>125</v>
      </c>
      <c r="H48171" t="s">
        <v>126</v>
      </c>
      <c r="I48171" t="s">
        <v>126</v>
      </c>
      <c r="J48171" s="1">
        <v>41529</v>
      </c>
      <c r="K48171" t="b">
        <f>IFERROR(VLOOKUP(F48171,english_mapping!A:B,2,FALSE),"NA")</f>
        <v>1</v>
      </c>
      <c r="L48171" t="str">
        <f t="shared" si="752"/>
        <v>Apps</v>
      </c>
    </row>
    <row r="48172" spans="1:12" x14ac:dyDescent="0.25">
      <c r="A48172" t="s">
        <v>167418</v>
      </c>
      <c r="B48172" t="s">
        <v>167419</v>
      </c>
      <c r="C48172" t="s">
        <v>167420</v>
      </c>
      <c r="D48172" t="s">
        <v>41441</v>
      </c>
      <c r="E48172" t="s">
        <v>14</v>
      </c>
      <c r="F48172" t="s">
        <v>21</v>
      </c>
      <c r="G48172" t="s">
        <v>59</v>
      </c>
      <c r="H48172" t="s">
        <v>90</v>
      </c>
      <c r="I48172" t="s">
        <v>90</v>
      </c>
      <c r="J48172" t="s">
        <v>58449</v>
      </c>
      <c r="K48172" t="b">
        <f>IFERROR(VLOOKUP(F48172,english_mapping!A:B,2,FALSE),"NA")</f>
        <v>1</v>
      </c>
      <c r="L48172" t="str">
        <f t="shared" si="752"/>
        <v>Internet</v>
      </c>
    </row>
    <row r="48173" spans="1:12" x14ac:dyDescent="0.25">
      <c r="A48173" t="s">
        <v>167421</v>
      </c>
      <c r="B48173" t="s">
        <v>167422</v>
      </c>
      <c r="C48173" t="s">
        <v>167423</v>
      </c>
      <c r="D48173" t="s">
        <v>167424</v>
      </c>
      <c r="E48173" t="s">
        <v>14</v>
      </c>
      <c r="F48173" t="s">
        <v>21</v>
      </c>
      <c r="G48173" t="s">
        <v>59</v>
      </c>
      <c r="H48173" t="s">
        <v>60</v>
      </c>
      <c r="I48173" t="s">
        <v>66</v>
      </c>
      <c r="J48173" t="s">
        <v>67590</v>
      </c>
      <c r="K48173" t="b">
        <f>IFERROR(VLOOKUP(F48173,english_mapping!A:B,2,FALSE),"NA")</f>
        <v>1</v>
      </c>
      <c r="L48173" t="str">
        <f t="shared" si="752"/>
        <v>Business Services</v>
      </c>
    </row>
    <row r="48174" spans="1:12" x14ac:dyDescent="0.25">
      <c r="A48174" t="s">
        <v>167425</v>
      </c>
      <c r="B48174" t="s">
        <v>167426</v>
      </c>
      <c r="C48174" t="s">
        <v>167427</v>
      </c>
      <c r="D48174" t="s">
        <v>167428</v>
      </c>
      <c r="E48174" t="s">
        <v>14</v>
      </c>
      <c r="F48174" t="s">
        <v>21</v>
      </c>
      <c r="G48174" t="s">
        <v>655</v>
      </c>
      <c r="H48174" t="s">
        <v>656</v>
      </c>
      <c r="I48174" t="s">
        <v>656</v>
      </c>
      <c r="J48174" s="1">
        <v>38353</v>
      </c>
      <c r="K48174" t="b">
        <f>IFERROR(VLOOKUP(F48174,english_mapping!A:B,2,FALSE),"NA")</f>
        <v>1</v>
      </c>
      <c r="L48174" t="str">
        <f t="shared" si="752"/>
        <v>Enterprise Software</v>
      </c>
    </row>
    <row r="48175" spans="1:12" x14ac:dyDescent="0.25">
      <c r="A48175" t="s">
        <v>167429</v>
      </c>
      <c r="B48175" t="s">
        <v>167430</v>
      </c>
      <c r="C48175" t="s">
        <v>167431</v>
      </c>
      <c r="D48175" t="s">
        <v>167432</v>
      </c>
      <c r="E48175" t="s">
        <v>14</v>
      </c>
      <c r="F48175" t="s">
        <v>21</v>
      </c>
      <c r="G48175" t="s">
        <v>59</v>
      </c>
      <c r="H48175" t="s">
        <v>90</v>
      </c>
      <c r="I48175" t="s">
        <v>375</v>
      </c>
      <c r="J48175" s="1">
        <v>42005</v>
      </c>
      <c r="K48175" t="b">
        <f>IFERROR(VLOOKUP(F48175,english_mapping!A:B,2,FALSE),"NA")</f>
        <v>1</v>
      </c>
      <c r="L48175" t="str">
        <f t="shared" si="752"/>
        <v>Content Creators</v>
      </c>
    </row>
    <row r="48176" spans="1:12" x14ac:dyDescent="0.25">
      <c r="A48176" t="s">
        <v>167433</v>
      </c>
      <c r="B48176" t="s">
        <v>167434</v>
      </c>
      <c r="C48176" t="s">
        <v>167435</v>
      </c>
      <c r="D48176" t="s">
        <v>167436</v>
      </c>
      <c r="E48176" t="s">
        <v>14</v>
      </c>
      <c r="F48176" t="s">
        <v>21</v>
      </c>
      <c r="G48176" t="s">
        <v>138</v>
      </c>
      <c r="H48176" t="s">
        <v>139</v>
      </c>
      <c r="I48176" t="s">
        <v>139</v>
      </c>
      <c r="J48176" s="1">
        <v>40179</v>
      </c>
      <c r="K48176" t="b">
        <f>IFERROR(VLOOKUP(F48176,english_mapping!A:B,2,FALSE),"NA")</f>
        <v>1</v>
      </c>
      <c r="L48176" t="str">
        <f t="shared" si="752"/>
        <v>Consumer Electronics</v>
      </c>
    </row>
    <row r="48177" spans="1:12" x14ac:dyDescent="0.25">
      <c r="A48177" t="s">
        <v>167437</v>
      </c>
      <c r="B48177" t="s">
        <v>167438</v>
      </c>
      <c r="C48177" t="s">
        <v>167439</v>
      </c>
      <c r="D48177" t="s">
        <v>167440</v>
      </c>
      <c r="E48177" t="s">
        <v>14</v>
      </c>
      <c r="F48177" t="s">
        <v>21</v>
      </c>
      <c r="G48177" t="s">
        <v>59</v>
      </c>
      <c r="H48177" t="s">
        <v>60</v>
      </c>
      <c r="I48177" t="s">
        <v>66</v>
      </c>
      <c r="J48177" t="s">
        <v>6698</v>
      </c>
      <c r="K48177" t="b">
        <f>IFERROR(VLOOKUP(F48177,english_mapping!A:B,2,FALSE),"NA")</f>
        <v>1</v>
      </c>
      <c r="L48177" t="str">
        <f t="shared" si="752"/>
        <v>Analytics</v>
      </c>
    </row>
    <row r="48178" spans="1:12" x14ac:dyDescent="0.25">
      <c r="A48178" t="s">
        <v>167441</v>
      </c>
      <c r="B48178" t="s">
        <v>167442</v>
      </c>
      <c r="C48178" t="s">
        <v>167443</v>
      </c>
      <c r="D48178" t="s">
        <v>70</v>
      </c>
      <c r="E48178" t="s">
        <v>109</v>
      </c>
      <c r="F48178" t="s">
        <v>21</v>
      </c>
      <c r="G48178" t="s">
        <v>59</v>
      </c>
      <c r="H48178" t="s">
        <v>60</v>
      </c>
      <c r="I48178" t="s">
        <v>269</v>
      </c>
      <c r="J48178" s="1">
        <v>40547</v>
      </c>
      <c r="K48178" t="b">
        <f>IFERROR(VLOOKUP(F48178,english_mapping!A:B,2,FALSE),"NA")</f>
        <v>1</v>
      </c>
      <c r="L48178" t="str">
        <f t="shared" si="752"/>
        <v>E-Commerce</v>
      </c>
    </row>
    <row r="48179" spans="1:12" x14ac:dyDescent="0.25">
      <c r="A48179" t="s">
        <v>167444</v>
      </c>
      <c r="B48179" t="s">
        <v>167445</v>
      </c>
      <c r="C48179" t="s">
        <v>167446</v>
      </c>
      <c r="D48179" t="s">
        <v>167447</v>
      </c>
      <c r="E48179" t="s">
        <v>14</v>
      </c>
      <c r="F48179" t="s">
        <v>21</v>
      </c>
      <c r="G48179" t="s">
        <v>131</v>
      </c>
      <c r="H48179" t="s">
        <v>132</v>
      </c>
      <c r="I48179" t="s">
        <v>1139</v>
      </c>
      <c r="J48179" s="1">
        <v>39092</v>
      </c>
      <c r="K48179" t="b">
        <f>IFERROR(VLOOKUP(F48179,english_mapping!A:B,2,FALSE),"NA")</f>
        <v>1</v>
      </c>
      <c r="L48179" t="str">
        <f t="shared" si="752"/>
        <v>Analytics</v>
      </c>
    </row>
    <row r="48180" spans="1:12" x14ac:dyDescent="0.25">
      <c r="A48180" t="s">
        <v>167448</v>
      </c>
      <c r="B48180" t="s">
        <v>167449</v>
      </c>
      <c r="C48180" t="s">
        <v>167450</v>
      </c>
      <c r="D48180" t="s">
        <v>167451</v>
      </c>
      <c r="E48180" t="s">
        <v>14</v>
      </c>
      <c r="F48180" t="s">
        <v>712</v>
      </c>
      <c r="G48180">
        <v>6</v>
      </c>
      <c r="H48180" t="s">
        <v>713</v>
      </c>
      <c r="I48180" t="s">
        <v>13927</v>
      </c>
      <c r="K48180" t="b">
        <f>IFERROR(VLOOKUP(F48180,english_mapping!A:B,2,FALSE),"NA")</f>
        <v>0</v>
      </c>
      <c r="L48180" t="str">
        <f t="shared" si="752"/>
        <v>Analytics</v>
      </c>
    </row>
    <row r="48181" spans="1:12" x14ac:dyDescent="0.25">
      <c r="A48181" t="s">
        <v>167452</v>
      </c>
      <c r="B48181" t="s">
        <v>167453</v>
      </c>
      <c r="C48181" t="s">
        <v>167454</v>
      </c>
      <c r="D48181" t="s">
        <v>167455</v>
      </c>
      <c r="E48181" t="s">
        <v>14</v>
      </c>
      <c r="F48181" t="s">
        <v>21</v>
      </c>
      <c r="G48181" t="s">
        <v>59</v>
      </c>
      <c r="H48181" t="s">
        <v>90</v>
      </c>
      <c r="I48181" t="s">
        <v>8543</v>
      </c>
      <c r="J48181" s="1">
        <v>41277</v>
      </c>
      <c r="K48181" t="b">
        <f>IFERROR(VLOOKUP(F48181,english_mapping!A:B,2,FALSE),"NA")</f>
        <v>1</v>
      </c>
      <c r="L48181" t="str">
        <f t="shared" si="752"/>
        <v>Internet</v>
      </c>
    </row>
    <row r="48182" spans="1:12" x14ac:dyDescent="0.25">
      <c r="A48182" t="s">
        <v>167456</v>
      </c>
      <c r="B48182" t="s">
        <v>167457</v>
      </c>
      <c r="C48182" t="s">
        <v>167458</v>
      </c>
      <c r="D48182" t="s">
        <v>22236</v>
      </c>
      <c r="E48182" t="s">
        <v>14</v>
      </c>
      <c r="F48182" t="s">
        <v>21</v>
      </c>
      <c r="G48182" t="s">
        <v>822</v>
      </c>
      <c r="H48182" t="s">
        <v>823</v>
      </c>
      <c r="I48182" t="s">
        <v>824</v>
      </c>
      <c r="J48182" s="1">
        <v>39814</v>
      </c>
      <c r="K48182" t="b">
        <f>IFERROR(VLOOKUP(F48182,english_mapping!A:B,2,FALSE),"NA")</f>
        <v>1</v>
      </c>
      <c r="L48182" t="str">
        <f t="shared" si="752"/>
        <v>Venture Capital</v>
      </c>
    </row>
    <row r="48183" spans="1:12" x14ac:dyDescent="0.25">
      <c r="A48183" t="s">
        <v>167459</v>
      </c>
      <c r="B48183" t="s">
        <v>167460</v>
      </c>
      <c r="C48183" t="s">
        <v>167461</v>
      </c>
      <c r="D48183" t="s">
        <v>51</v>
      </c>
      <c r="E48183" t="s">
        <v>14</v>
      </c>
      <c r="F48183" t="s">
        <v>21</v>
      </c>
      <c r="G48183" t="s">
        <v>84</v>
      </c>
      <c r="H48183" t="s">
        <v>1693</v>
      </c>
      <c r="I48183" t="s">
        <v>1694</v>
      </c>
      <c r="J48183" s="1">
        <v>36161</v>
      </c>
      <c r="K48183" t="b">
        <f>IFERROR(VLOOKUP(F48183,english_mapping!A:B,2,FALSE),"NA")</f>
        <v>1</v>
      </c>
      <c r="L48183" t="str">
        <f t="shared" si="752"/>
        <v>Biotechnology</v>
      </c>
    </row>
    <row r="48184" spans="1:12" x14ac:dyDescent="0.25">
      <c r="A48184" t="s">
        <v>167462</v>
      </c>
      <c r="B48184" t="s">
        <v>167463</v>
      </c>
      <c r="C48184" t="s">
        <v>167464</v>
      </c>
      <c r="D48184" t="s">
        <v>167465</v>
      </c>
      <c r="E48184" t="s">
        <v>14</v>
      </c>
      <c r="F48184" t="s">
        <v>21</v>
      </c>
      <c r="G48184" t="s">
        <v>39</v>
      </c>
      <c r="H48184" t="s">
        <v>281</v>
      </c>
      <c r="I48184" t="s">
        <v>281</v>
      </c>
      <c r="J48184" s="1">
        <v>38718</v>
      </c>
      <c r="K48184" t="b">
        <f>IFERROR(VLOOKUP(F48184,english_mapping!A:B,2,FALSE),"NA")</f>
        <v>1</v>
      </c>
      <c r="L48184" t="str">
        <f t="shared" si="752"/>
        <v>Enterprise Software</v>
      </c>
    </row>
    <row r="48185" spans="1:12" x14ac:dyDescent="0.25">
      <c r="A48185" t="s">
        <v>167466</v>
      </c>
      <c r="B48185" t="s">
        <v>167467</v>
      </c>
      <c r="C48185" t="s">
        <v>167468</v>
      </c>
      <c r="D48185" t="s">
        <v>755</v>
      </c>
      <c r="E48185" t="s">
        <v>14</v>
      </c>
      <c r="F48185" t="s">
        <v>21</v>
      </c>
      <c r="G48185" t="s">
        <v>59</v>
      </c>
      <c r="H48185" t="s">
        <v>60</v>
      </c>
      <c r="I48185" t="s">
        <v>110</v>
      </c>
      <c r="J48185" s="1">
        <v>39448</v>
      </c>
      <c r="K48185" t="b">
        <f>IFERROR(VLOOKUP(F48185,english_mapping!A:B,2,FALSE),"NA")</f>
        <v>1</v>
      </c>
      <c r="L48185" t="str">
        <f t="shared" si="752"/>
        <v>Hardware + Software</v>
      </c>
    </row>
    <row r="48186" spans="1:12" x14ac:dyDescent="0.25">
      <c r="A48186" t="s">
        <v>167469</v>
      </c>
      <c r="B48186" t="s">
        <v>167470</v>
      </c>
      <c r="C48186" t="s">
        <v>167471</v>
      </c>
      <c r="D48186" t="s">
        <v>65</v>
      </c>
      <c r="E48186" t="s">
        <v>14</v>
      </c>
      <c r="F48186" t="s">
        <v>21</v>
      </c>
      <c r="G48186" t="s">
        <v>59</v>
      </c>
      <c r="H48186" t="s">
        <v>60</v>
      </c>
      <c r="I48186" t="s">
        <v>66</v>
      </c>
      <c r="J48186" s="1">
        <v>40855</v>
      </c>
      <c r="K48186" t="b">
        <f>IFERROR(VLOOKUP(F48186,english_mapping!A:B,2,FALSE),"NA")</f>
        <v>1</v>
      </c>
      <c r="L48186" t="str">
        <f t="shared" si="752"/>
        <v>Mobile</v>
      </c>
    </row>
    <row r="48187" spans="1:12" x14ac:dyDescent="0.25">
      <c r="A48187" t="s">
        <v>167472</v>
      </c>
      <c r="B48187" t="s">
        <v>167473</v>
      </c>
      <c r="C48187" t="s">
        <v>167474</v>
      </c>
      <c r="D48187" t="s">
        <v>167475</v>
      </c>
      <c r="E48187" t="s">
        <v>14</v>
      </c>
      <c r="F48187" t="s">
        <v>21</v>
      </c>
      <c r="G48187" t="s">
        <v>84</v>
      </c>
      <c r="H48187" t="s">
        <v>1288</v>
      </c>
      <c r="I48187" t="s">
        <v>44134</v>
      </c>
      <c r="K48187" t="b">
        <f>IFERROR(VLOOKUP(F48187,english_mapping!A:B,2,FALSE),"NA")</f>
        <v>1</v>
      </c>
      <c r="L48187" t="str">
        <f t="shared" si="752"/>
        <v>Fraud Detection</v>
      </c>
    </row>
    <row r="48188" spans="1:12" x14ac:dyDescent="0.25">
      <c r="A48188" t="s">
        <v>167476</v>
      </c>
      <c r="B48188" t="s">
        <v>167477</v>
      </c>
      <c r="C48188" t="s">
        <v>167478</v>
      </c>
      <c r="D48188" t="s">
        <v>18665</v>
      </c>
      <c r="E48188" t="s">
        <v>14</v>
      </c>
      <c r="F48188" t="s">
        <v>1087</v>
      </c>
      <c r="G48188">
        <v>4</v>
      </c>
      <c r="H48188" t="s">
        <v>1560</v>
      </c>
      <c r="I48188" t="s">
        <v>1560</v>
      </c>
      <c r="J48188" s="1">
        <v>40184</v>
      </c>
      <c r="K48188" t="b">
        <f>IFERROR(VLOOKUP(F48188,english_mapping!A:B,2,FALSE),"NA")</f>
        <v>0</v>
      </c>
      <c r="L48188" t="str">
        <f t="shared" si="752"/>
        <v>Advertising</v>
      </c>
    </row>
    <row r="48189" spans="1:12" x14ac:dyDescent="0.25">
      <c r="A48189" t="s">
        <v>167479</v>
      </c>
      <c r="B48189" t="s">
        <v>167480</v>
      </c>
      <c r="C48189" t="s">
        <v>167481</v>
      </c>
      <c r="D48189" t="s">
        <v>1416</v>
      </c>
      <c r="E48189" t="s">
        <v>109</v>
      </c>
      <c r="F48189" t="s">
        <v>21</v>
      </c>
      <c r="G48189" t="s">
        <v>59</v>
      </c>
      <c r="H48189" t="s">
        <v>60</v>
      </c>
      <c r="I48189" t="s">
        <v>1434</v>
      </c>
      <c r="K48189" t="b">
        <f>IFERROR(VLOOKUP(F48189,english_mapping!A:B,2,FALSE),"NA")</f>
        <v>1</v>
      </c>
      <c r="L48189" t="str">
        <f t="shared" si="752"/>
        <v>Semiconductors</v>
      </c>
    </row>
    <row r="48190" spans="1:12" x14ac:dyDescent="0.25">
      <c r="A48190" t="s">
        <v>167482</v>
      </c>
      <c r="B48190" t="s">
        <v>167483</v>
      </c>
      <c r="C48190" t="s">
        <v>167484</v>
      </c>
      <c r="D48190" t="s">
        <v>167485</v>
      </c>
      <c r="E48190" t="s">
        <v>14</v>
      </c>
      <c r="F48190" t="s">
        <v>21</v>
      </c>
      <c r="G48190" t="s">
        <v>39</v>
      </c>
      <c r="H48190" t="s">
        <v>281</v>
      </c>
      <c r="I48190" t="s">
        <v>281</v>
      </c>
      <c r="J48190" t="s">
        <v>50636</v>
      </c>
      <c r="K48190" t="b">
        <f>IFERROR(VLOOKUP(F48190,english_mapping!A:B,2,FALSE),"NA")</f>
        <v>1</v>
      </c>
      <c r="L48190" t="str">
        <f t="shared" si="752"/>
        <v>Auctions</v>
      </c>
    </row>
    <row r="48191" spans="1:12" x14ac:dyDescent="0.25">
      <c r="A48191" t="s">
        <v>167486</v>
      </c>
      <c r="B48191" t="s">
        <v>167487</v>
      </c>
      <c r="C48191" t="s">
        <v>167488</v>
      </c>
      <c r="D48191" t="s">
        <v>38</v>
      </c>
      <c r="E48191" t="s">
        <v>14</v>
      </c>
      <c r="F48191" t="s">
        <v>21</v>
      </c>
      <c r="G48191" t="s">
        <v>434</v>
      </c>
      <c r="H48191" t="s">
        <v>535</v>
      </c>
      <c r="I48191" t="s">
        <v>33081</v>
      </c>
      <c r="K48191" t="b">
        <f>IFERROR(VLOOKUP(F48191,english_mapping!A:B,2,FALSE),"NA")</f>
        <v>1</v>
      </c>
      <c r="L48191" t="str">
        <f t="shared" si="752"/>
        <v>Software</v>
      </c>
    </row>
    <row r="48192" spans="1:12" x14ac:dyDescent="0.25">
      <c r="A48192" t="s">
        <v>167489</v>
      </c>
      <c r="B48192" t="s">
        <v>167490</v>
      </c>
      <c r="C48192" t="s">
        <v>167491</v>
      </c>
      <c r="D48192" t="s">
        <v>167492</v>
      </c>
      <c r="E48192" t="s">
        <v>109</v>
      </c>
      <c r="F48192" t="s">
        <v>21</v>
      </c>
      <c r="G48192" t="s">
        <v>59</v>
      </c>
      <c r="H48192" t="s">
        <v>60</v>
      </c>
      <c r="I48192" t="s">
        <v>269</v>
      </c>
      <c r="J48192" t="s">
        <v>82145</v>
      </c>
      <c r="K48192" t="b">
        <f>IFERROR(VLOOKUP(F48192,english_mapping!A:B,2,FALSE),"NA")</f>
        <v>1</v>
      </c>
      <c r="L48192" t="str">
        <f t="shared" si="752"/>
        <v>B2B</v>
      </c>
    </row>
    <row r="48193" spans="1:12" x14ac:dyDescent="0.25">
      <c r="A48193" t="s">
        <v>167493</v>
      </c>
      <c r="B48193" t="s">
        <v>167494</v>
      </c>
      <c r="C48193" t="s">
        <v>167495</v>
      </c>
      <c r="D48193" t="s">
        <v>167496</v>
      </c>
      <c r="E48193" t="s">
        <v>14</v>
      </c>
      <c r="F48193" t="s">
        <v>71</v>
      </c>
      <c r="G48193">
        <v>12</v>
      </c>
      <c r="H48193" t="s">
        <v>72</v>
      </c>
      <c r="I48193" t="s">
        <v>72</v>
      </c>
      <c r="J48193" s="1">
        <v>40909</v>
      </c>
      <c r="K48193" t="b">
        <f>IFERROR(VLOOKUP(F48193,english_mapping!A:B,2,FALSE),"NA")</f>
        <v>0</v>
      </c>
      <c r="L48193" t="str">
        <f t="shared" si="752"/>
        <v>Internet</v>
      </c>
    </row>
    <row r="48194" spans="1:12" x14ac:dyDescent="0.25">
      <c r="A48194" t="s">
        <v>167497</v>
      </c>
      <c r="B48194" t="s">
        <v>167498</v>
      </c>
      <c r="C48194" t="s">
        <v>167499</v>
      </c>
      <c r="D48194" t="s">
        <v>167500</v>
      </c>
      <c r="E48194" t="s">
        <v>14</v>
      </c>
      <c r="F48194" t="s">
        <v>21</v>
      </c>
      <c r="G48194" t="s">
        <v>77</v>
      </c>
      <c r="H48194" t="s">
        <v>1804</v>
      </c>
      <c r="I48194" t="s">
        <v>2586</v>
      </c>
      <c r="J48194" t="s">
        <v>167501</v>
      </c>
      <c r="K48194" t="b">
        <f>IFERROR(VLOOKUP(F48194,english_mapping!A:B,2,FALSE),"NA")</f>
        <v>1</v>
      </c>
      <c r="L48194" t="str">
        <f t="shared" si="752"/>
        <v>Music</v>
      </c>
    </row>
    <row r="48195" spans="1:12" x14ac:dyDescent="0.25">
      <c r="A48195" t="s">
        <v>167502</v>
      </c>
      <c r="B48195" t="s">
        <v>167503</v>
      </c>
      <c r="D48195" t="s">
        <v>167504</v>
      </c>
      <c r="E48195" t="s">
        <v>14</v>
      </c>
      <c r="F48195" t="s">
        <v>21</v>
      </c>
      <c r="G48195" t="s">
        <v>285</v>
      </c>
      <c r="H48195" t="s">
        <v>1054</v>
      </c>
      <c r="I48195" t="s">
        <v>1054</v>
      </c>
      <c r="K48195" t="b">
        <f>IFERROR(VLOOKUP(F48195,english_mapping!A:B,2,FALSE),"NA")</f>
        <v>1</v>
      </c>
      <c r="L48195" t="str">
        <f t="shared" si="752"/>
        <v>Intellectual Asset Management</v>
      </c>
    </row>
    <row r="48196" spans="1:12" x14ac:dyDescent="0.25">
      <c r="A48196" t="s">
        <v>167505</v>
      </c>
      <c r="B48196" t="s">
        <v>167506</v>
      </c>
      <c r="C48196" t="s">
        <v>167507</v>
      </c>
      <c r="D48196" t="s">
        <v>15952</v>
      </c>
      <c r="E48196" t="s">
        <v>14</v>
      </c>
      <c r="F48196" t="s">
        <v>15</v>
      </c>
      <c r="G48196">
        <v>19</v>
      </c>
      <c r="H48196" t="s">
        <v>479</v>
      </c>
      <c r="I48196" t="s">
        <v>479</v>
      </c>
      <c r="J48196" s="1">
        <v>39825</v>
      </c>
      <c r="K48196" t="b">
        <f>IFERROR(VLOOKUP(F48196,english_mapping!A:B,2,FALSE),"NA")</f>
        <v>1</v>
      </c>
      <c r="L48196" t="str">
        <f t="shared" ref="L48196:L48259" si="753">IFERROR(LEFT(D48196,(FIND("|",D48196))-1),D48196)</f>
        <v>Internet</v>
      </c>
    </row>
    <row r="48197" spans="1:12" x14ac:dyDescent="0.25">
      <c r="A48197" t="s">
        <v>167508</v>
      </c>
      <c r="B48197" t="s">
        <v>167509</v>
      </c>
      <c r="C48197" t="s">
        <v>167510</v>
      </c>
      <c r="D48197" t="s">
        <v>51</v>
      </c>
      <c r="E48197" t="s">
        <v>109</v>
      </c>
      <c r="F48197" t="s">
        <v>21</v>
      </c>
      <c r="G48197" t="s">
        <v>59</v>
      </c>
      <c r="H48197" t="s">
        <v>987</v>
      </c>
      <c r="I48197" t="s">
        <v>988</v>
      </c>
      <c r="K48197" t="b">
        <f>IFERROR(VLOOKUP(F48197,english_mapping!A:B,2,FALSE),"NA")</f>
        <v>1</v>
      </c>
      <c r="L48197" t="str">
        <f t="shared" si="753"/>
        <v>Biotechnology</v>
      </c>
    </row>
    <row r="48198" spans="1:12" x14ac:dyDescent="0.25">
      <c r="A48198" t="s">
        <v>167511</v>
      </c>
      <c r="B48198" t="s">
        <v>167512</v>
      </c>
      <c r="C48198" t="s">
        <v>167513</v>
      </c>
      <c r="D48198" t="s">
        <v>167514</v>
      </c>
      <c r="E48198" t="s">
        <v>14</v>
      </c>
      <c r="F48198" t="s">
        <v>21</v>
      </c>
      <c r="G48198" t="s">
        <v>84</v>
      </c>
      <c r="H48198" t="s">
        <v>1288</v>
      </c>
      <c r="I48198" t="s">
        <v>1824</v>
      </c>
      <c r="J48198" s="1">
        <v>40544</v>
      </c>
      <c r="K48198" t="b">
        <f>IFERROR(VLOOKUP(F48198,english_mapping!A:B,2,FALSE),"NA")</f>
        <v>1</v>
      </c>
      <c r="L48198" t="str">
        <f t="shared" si="753"/>
        <v>Finance</v>
      </c>
    </row>
    <row r="48199" spans="1:12" x14ac:dyDescent="0.25">
      <c r="A48199" t="s">
        <v>167515</v>
      </c>
      <c r="B48199" t="s">
        <v>167516</v>
      </c>
      <c r="C48199" t="s">
        <v>167517</v>
      </c>
      <c r="D48199" t="s">
        <v>167518</v>
      </c>
      <c r="E48199" t="s">
        <v>14</v>
      </c>
      <c r="F48199" t="s">
        <v>21</v>
      </c>
      <c r="G48199" t="s">
        <v>154</v>
      </c>
      <c r="H48199" t="s">
        <v>242</v>
      </c>
      <c r="I48199" t="s">
        <v>326</v>
      </c>
      <c r="J48199" s="1">
        <v>39814</v>
      </c>
      <c r="K48199" t="b">
        <f>IFERROR(VLOOKUP(F48199,english_mapping!A:B,2,FALSE),"NA")</f>
        <v>1</v>
      </c>
      <c r="L48199" t="str">
        <f t="shared" si="753"/>
        <v>Cyber</v>
      </c>
    </row>
    <row r="48200" spans="1:12" x14ac:dyDescent="0.25">
      <c r="A48200" t="s">
        <v>167519</v>
      </c>
      <c r="B48200" t="s">
        <v>167520</v>
      </c>
      <c r="C48200" t="s">
        <v>167521</v>
      </c>
      <c r="D48200" t="s">
        <v>38</v>
      </c>
      <c r="E48200" t="s">
        <v>14</v>
      </c>
      <c r="F48200" t="s">
        <v>21</v>
      </c>
      <c r="G48200" t="s">
        <v>822</v>
      </c>
      <c r="H48200" t="s">
        <v>823</v>
      </c>
      <c r="I48200" t="s">
        <v>824</v>
      </c>
      <c r="J48200" s="1">
        <v>39448</v>
      </c>
      <c r="K48200" t="b">
        <f>IFERROR(VLOOKUP(F48200,english_mapping!A:B,2,FALSE),"NA")</f>
        <v>1</v>
      </c>
      <c r="L48200" t="str">
        <f t="shared" si="753"/>
        <v>Software</v>
      </c>
    </row>
    <row r="48201" spans="1:12" x14ac:dyDescent="0.25">
      <c r="A48201" t="s">
        <v>167522</v>
      </c>
      <c r="B48201" t="s">
        <v>167523</v>
      </c>
      <c r="C48201" t="s">
        <v>167524</v>
      </c>
      <c r="D48201" t="s">
        <v>167525</v>
      </c>
      <c r="E48201" t="s">
        <v>14</v>
      </c>
      <c r="F48201" t="s">
        <v>875</v>
      </c>
      <c r="G48201" t="s">
        <v>876</v>
      </c>
      <c r="H48201" t="s">
        <v>877</v>
      </c>
      <c r="I48201" t="s">
        <v>877</v>
      </c>
      <c r="J48201" s="1">
        <v>41916</v>
      </c>
      <c r="K48201" t="b">
        <f>IFERROR(VLOOKUP(F48201,english_mapping!A:B,2,FALSE),"NA")</f>
        <v>1</v>
      </c>
      <c r="L48201" t="str">
        <f t="shared" si="753"/>
        <v>Cyber Security</v>
      </c>
    </row>
    <row r="48202" spans="1:12" x14ac:dyDescent="0.25">
      <c r="A48202" t="s">
        <v>167526</v>
      </c>
      <c r="B48202" t="s">
        <v>167527</v>
      </c>
      <c r="C48202" t="s">
        <v>167528</v>
      </c>
      <c r="D48202" t="s">
        <v>167529</v>
      </c>
      <c r="E48202" t="s">
        <v>205</v>
      </c>
      <c r="F48202" t="s">
        <v>21</v>
      </c>
      <c r="G48202" t="s">
        <v>1105</v>
      </c>
      <c r="H48202" t="s">
        <v>4351</v>
      </c>
      <c r="I48202" t="s">
        <v>59107</v>
      </c>
      <c r="J48202" s="1">
        <v>39814</v>
      </c>
      <c r="K48202" t="b">
        <f>IFERROR(VLOOKUP(F48202,english_mapping!A:B,2,FALSE),"NA")</f>
        <v>1</v>
      </c>
      <c r="L48202" t="str">
        <f t="shared" si="753"/>
        <v>Brand Marketing</v>
      </c>
    </row>
    <row r="48203" spans="1:12" x14ac:dyDescent="0.25">
      <c r="A48203" t="s">
        <v>167530</v>
      </c>
      <c r="B48203" t="s">
        <v>167531</v>
      </c>
      <c r="C48203" t="s">
        <v>167532</v>
      </c>
      <c r="D48203" t="s">
        <v>167533</v>
      </c>
      <c r="E48203" t="s">
        <v>14</v>
      </c>
      <c r="F48203" t="s">
        <v>21</v>
      </c>
      <c r="G48203" t="s">
        <v>59</v>
      </c>
      <c r="H48203" t="s">
        <v>60</v>
      </c>
      <c r="I48203" t="s">
        <v>66</v>
      </c>
      <c r="K48203" t="b">
        <f>IFERROR(VLOOKUP(F48203,english_mapping!A:B,2,FALSE),"NA")</f>
        <v>1</v>
      </c>
      <c r="L48203" t="str">
        <f t="shared" si="753"/>
        <v>Brand Marketing</v>
      </c>
    </row>
    <row r="48204" spans="1:12" x14ac:dyDescent="0.25">
      <c r="A48204" t="s">
        <v>167534</v>
      </c>
      <c r="B48204" t="s">
        <v>167535</v>
      </c>
      <c r="C48204" t="s">
        <v>167536</v>
      </c>
      <c r="D48204" t="s">
        <v>167537</v>
      </c>
      <c r="E48204" t="s">
        <v>14</v>
      </c>
      <c r="F48204" t="s">
        <v>21</v>
      </c>
      <c r="G48204" t="s">
        <v>39</v>
      </c>
      <c r="H48204" t="s">
        <v>281</v>
      </c>
      <c r="I48204" t="s">
        <v>281</v>
      </c>
      <c r="J48204" t="s">
        <v>12530</v>
      </c>
      <c r="K48204" t="b">
        <f>IFERROR(VLOOKUP(F48204,english_mapping!A:B,2,FALSE),"NA")</f>
        <v>1</v>
      </c>
      <c r="L48204" t="str">
        <f t="shared" si="753"/>
        <v>Enterprise Software</v>
      </c>
    </row>
    <row r="48205" spans="1:12" x14ac:dyDescent="0.25">
      <c r="A48205" t="s">
        <v>167538</v>
      </c>
      <c r="B48205" t="s">
        <v>167539</v>
      </c>
      <c r="C48205" t="s">
        <v>167540</v>
      </c>
      <c r="D48205" t="s">
        <v>167541</v>
      </c>
      <c r="E48205" t="s">
        <v>14</v>
      </c>
      <c r="F48205" t="s">
        <v>560</v>
      </c>
      <c r="G48205">
        <v>56</v>
      </c>
      <c r="H48205" t="s">
        <v>2614</v>
      </c>
      <c r="I48205" t="s">
        <v>2614</v>
      </c>
      <c r="J48205" s="1">
        <v>39517</v>
      </c>
      <c r="K48205" t="b">
        <f>IFERROR(VLOOKUP(F48205,english_mapping!A:B,2,FALSE),"NA")</f>
        <v>0</v>
      </c>
      <c r="L48205" t="str">
        <f t="shared" si="753"/>
        <v>Networking</v>
      </c>
    </row>
    <row r="48206" spans="1:12" x14ac:dyDescent="0.25">
      <c r="A48206" t="s">
        <v>167542</v>
      </c>
      <c r="B48206" t="s">
        <v>167543</v>
      </c>
      <c r="C48206" t="s">
        <v>167544</v>
      </c>
      <c r="E48206" t="s">
        <v>205</v>
      </c>
      <c r="F48206" t="s">
        <v>98087</v>
      </c>
      <c r="G48206">
        <v>19</v>
      </c>
      <c r="H48206" t="s">
        <v>98088</v>
      </c>
      <c r="I48206" t="s">
        <v>98088</v>
      </c>
      <c r="J48206" s="1">
        <v>42288</v>
      </c>
      <c r="K48206" t="b">
        <f>IFERROR(VLOOKUP(F48206,english_mapping!A:B,2,FALSE),"NA")</f>
        <v>0</v>
      </c>
      <c r="L48206">
        <f t="shared" si="753"/>
        <v>0</v>
      </c>
    </row>
    <row r="48207" spans="1:12" x14ac:dyDescent="0.25">
      <c r="A48207" t="s">
        <v>167545</v>
      </c>
      <c r="B48207" t="s">
        <v>167546</v>
      </c>
      <c r="C48207" t="s">
        <v>167547</v>
      </c>
      <c r="D48207" t="s">
        <v>22834</v>
      </c>
      <c r="E48207" t="s">
        <v>14</v>
      </c>
      <c r="F48207" t="s">
        <v>15</v>
      </c>
      <c r="G48207">
        <v>7</v>
      </c>
      <c r="H48207" t="s">
        <v>684</v>
      </c>
      <c r="I48207" t="s">
        <v>684</v>
      </c>
      <c r="J48207" t="s">
        <v>19447</v>
      </c>
      <c r="K48207" t="b">
        <f>IFERROR(VLOOKUP(F48207,english_mapping!A:B,2,FALSE),"NA")</f>
        <v>1</v>
      </c>
      <c r="L48207" t="str">
        <f t="shared" si="753"/>
        <v>Curated Web</v>
      </c>
    </row>
    <row r="48208" spans="1:12" x14ac:dyDescent="0.25">
      <c r="A48208" t="s">
        <v>167548</v>
      </c>
      <c r="B48208" t="s">
        <v>167549</v>
      </c>
      <c r="C48208" t="s">
        <v>167550</v>
      </c>
      <c r="D48208" t="s">
        <v>17241</v>
      </c>
      <c r="E48208" t="s">
        <v>14</v>
      </c>
      <c r="F48208" t="s">
        <v>21</v>
      </c>
      <c r="G48208" t="s">
        <v>490</v>
      </c>
      <c r="H48208" t="s">
        <v>491</v>
      </c>
      <c r="I48208" t="s">
        <v>1829</v>
      </c>
      <c r="J48208" s="1">
        <v>34700</v>
      </c>
      <c r="K48208" t="b">
        <f>IFERROR(VLOOKUP(F48208,english_mapping!A:B,2,FALSE),"NA")</f>
        <v>1</v>
      </c>
      <c r="L48208" t="str">
        <f t="shared" si="753"/>
        <v>Human Resources</v>
      </c>
    </row>
    <row r="48209" spans="1:12" x14ac:dyDescent="0.25">
      <c r="A48209" t="s">
        <v>167551</v>
      </c>
      <c r="B48209" t="s">
        <v>167552</v>
      </c>
      <c r="C48209" t="s">
        <v>167553</v>
      </c>
      <c r="D48209" t="s">
        <v>167554</v>
      </c>
      <c r="E48209" t="s">
        <v>205</v>
      </c>
      <c r="F48209" t="s">
        <v>21</v>
      </c>
      <c r="G48209" t="s">
        <v>101</v>
      </c>
      <c r="H48209" t="s">
        <v>102</v>
      </c>
      <c r="I48209" t="s">
        <v>103</v>
      </c>
      <c r="J48209" s="1">
        <v>39142</v>
      </c>
      <c r="K48209" t="b">
        <f>IFERROR(VLOOKUP(F48209,english_mapping!A:B,2,FALSE),"NA")</f>
        <v>1</v>
      </c>
      <c r="L48209" t="str">
        <f t="shared" si="753"/>
        <v>E-Commerce</v>
      </c>
    </row>
    <row r="48210" spans="1:12" x14ac:dyDescent="0.25">
      <c r="A48210" t="s">
        <v>167555</v>
      </c>
      <c r="B48210" t="s">
        <v>167556</v>
      </c>
      <c r="C48210" t="s">
        <v>167557</v>
      </c>
      <c r="D48210" t="s">
        <v>70</v>
      </c>
      <c r="E48210" t="s">
        <v>14</v>
      </c>
      <c r="F48210" t="s">
        <v>52</v>
      </c>
      <c r="G48210" t="s">
        <v>200</v>
      </c>
      <c r="H48210" t="s">
        <v>201</v>
      </c>
      <c r="I48210" t="s">
        <v>201</v>
      </c>
      <c r="J48210" t="s">
        <v>167558</v>
      </c>
      <c r="K48210" t="b">
        <f>IFERROR(VLOOKUP(F48210,english_mapping!A:B,2,FALSE),"NA")</f>
        <v>1</v>
      </c>
      <c r="L48210" t="str">
        <f t="shared" si="753"/>
        <v>E-Commerce</v>
      </c>
    </row>
    <row r="48211" spans="1:12" x14ac:dyDescent="0.25">
      <c r="A48211" t="s">
        <v>167559</v>
      </c>
      <c r="B48211" t="s">
        <v>167560</v>
      </c>
      <c r="C48211" t="s">
        <v>167561</v>
      </c>
      <c r="D48211" t="s">
        <v>3474</v>
      </c>
      <c r="E48211" t="s">
        <v>14</v>
      </c>
      <c r="F48211" t="s">
        <v>21</v>
      </c>
      <c r="G48211" t="s">
        <v>655</v>
      </c>
      <c r="H48211" t="s">
        <v>656</v>
      </c>
      <c r="I48211" t="s">
        <v>656</v>
      </c>
      <c r="J48211" s="1">
        <v>40544</v>
      </c>
      <c r="K48211" t="b">
        <f>IFERROR(VLOOKUP(F48211,english_mapping!A:B,2,FALSE),"NA")</f>
        <v>1</v>
      </c>
      <c r="L48211" t="str">
        <f t="shared" si="753"/>
        <v>Information Technology</v>
      </c>
    </row>
    <row r="48212" spans="1:12" x14ac:dyDescent="0.25">
      <c r="A48212" t="s">
        <v>167562</v>
      </c>
      <c r="B48212" t="s">
        <v>167563</v>
      </c>
      <c r="C48212" t="s">
        <v>167564</v>
      </c>
      <c r="D48212" t="s">
        <v>167565</v>
      </c>
      <c r="E48212" t="s">
        <v>14</v>
      </c>
      <c r="F48212" t="s">
        <v>21</v>
      </c>
      <c r="G48212" t="s">
        <v>59</v>
      </c>
      <c r="H48212" t="s">
        <v>60</v>
      </c>
      <c r="I48212" t="s">
        <v>66</v>
      </c>
      <c r="J48212" s="1">
        <v>39814</v>
      </c>
      <c r="K48212" t="b">
        <f>IFERROR(VLOOKUP(F48212,english_mapping!A:B,2,FALSE),"NA")</f>
        <v>1</v>
      </c>
      <c r="L48212" t="str">
        <f t="shared" si="753"/>
        <v>Enterprise Software</v>
      </c>
    </row>
    <row r="48213" spans="1:12" x14ac:dyDescent="0.25">
      <c r="A48213" t="s">
        <v>167566</v>
      </c>
      <c r="B48213" t="s">
        <v>167567</v>
      </c>
      <c r="C48213" t="s">
        <v>167568</v>
      </c>
      <c r="D48213" t="s">
        <v>755</v>
      </c>
      <c r="E48213" t="s">
        <v>14</v>
      </c>
      <c r="F48213" t="s">
        <v>21</v>
      </c>
      <c r="G48213" t="s">
        <v>1335</v>
      </c>
      <c r="H48213" t="s">
        <v>1370</v>
      </c>
      <c r="I48213" t="s">
        <v>1370</v>
      </c>
      <c r="J48213" s="1">
        <v>41282</v>
      </c>
      <c r="K48213" t="b">
        <f>IFERROR(VLOOKUP(F48213,english_mapping!A:B,2,FALSE),"NA")</f>
        <v>1</v>
      </c>
      <c r="L48213" t="str">
        <f t="shared" si="753"/>
        <v>Hardware + Software</v>
      </c>
    </row>
    <row r="48214" spans="1:12" x14ac:dyDescent="0.25">
      <c r="A48214" t="s">
        <v>167569</v>
      </c>
      <c r="B48214" t="s">
        <v>167570</v>
      </c>
      <c r="C48214" t="s">
        <v>167571</v>
      </c>
      <c r="D48214" t="s">
        <v>38</v>
      </c>
      <c r="E48214" t="s">
        <v>14</v>
      </c>
      <c r="F48214" t="s">
        <v>21</v>
      </c>
      <c r="G48214" t="s">
        <v>59</v>
      </c>
      <c r="H48214" t="s">
        <v>936</v>
      </c>
      <c r="I48214" t="s">
        <v>2042</v>
      </c>
      <c r="J48214" s="1">
        <v>37257</v>
      </c>
      <c r="K48214" t="b">
        <f>IFERROR(VLOOKUP(F48214,english_mapping!A:B,2,FALSE),"NA")</f>
        <v>1</v>
      </c>
      <c r="L48214" t="str">
        <f t="shared" si="753"/>
        <v>Software</v>
      </c>
    </row>
    <row r="48215" spans="1:12" x14ac:dyDescent="0.25">
      <c r="A48215" t="s">
        <v>167572</v>
      </c>
      <c r="B48215" t="s">
        <v>167573</v>
      </c>
      <c r="C48215" t="s">
        <v>167574</v>
      </c>
      <c r="D48215" t="s">
        <v>51</v>
      </c>
      <c r="E48215" t="s">
        <v>14</v>
      </c>
      <c r="F48215" t="s">
        <v>124</v>
      </c>
      <c r="G48215" t="s">
        <v>17566</v>
      </c>
      <c r="H48215" t="s">
        <v>17567</v>
      </c>
      <c r="I48215" t="s">
        <v>17567</v>
      </c>
      <c r="K48215" t="b">
        <f>IFERROR(VLOOKUP(F48215,english_mapping!A:B,2,FALSE),"NA")</f>
        <v>1</v>
      </c>
      <c r="L48215" t="str">
        <f t="shared" si="753"/>
        <v>Biotechnology</v>
      </c>
    </row>
    <row r="48216" spans="1:12" x14ac:dyDescent="0.25">
      <c r="A48216" t="s">
        <v>167575</v>
      </c>
      <c r="B48216" t="s">
        <v>167576</v>
      </c>
      <c r="C48216" t="s">
        <v>167577</v>
      </c>
      <c r="D48216" t="s">
        <v>780</v>
      </c>
      <c r="E48216" t="s">
        <v>14</v>
      </c>
      <c r="F48216" t="s">
        <v>21</v>
      </c>
      <c r="G48216" t="s">
        <v>655</v>
      </c>
      <c r="H48216" t="s">
        <v>656</v>
      </c>
      <c r="I48216" t="s">
        <v>25777</v>
      </c>
      <c r="J48216" t="s">
        <v>132577</v>
      </c>
      <c r="K48216" t="b">
        <f>IFERROR(VLOOKUP(F48216,english_mapping!A:B,2,FALSE),"NA")</f>
        <v>1</v>
      </c>
      <c r="L48216" t="str">
        <f t="shared" si="753"/>
        <v>Clean Technology</v>
      </c>
    </row>
    <row r="48217" spans="1:12" x14ac:dyDescent="0.25">
      <c r="A48217" t="s">
        <v>167578</v>
      </c>
      <c r="B48217" t="s">
        <v>167579</v>
      </c>
      <c r="C48217" t="s">
        <v>167580</v>
      </c>
      <c r="D48217" t="s">
        <v>94002</v>
      </c>
      <c r="E48217" t="s">
        <v>14</v>
      </c>
      <c r="K48217" t="str">
        <f>IFERROR(VLOOKUP(F48217,english_mapping!A:B,2,FALSE),"NA")</f>
        <v>NA</v>
      </c>
      <c r="L48217" t="str">
        <f t="shared" si="753"/>
        <v>Online Education</v>
      </c>
    </row>
    <row r="48218" spans="1:12" x14ac:dyDescent="0.25">
      <c r="A48218" t="s">
        <v>167581</v>
      </c>
      <c r="B48218" t="s">
        <v>167582</v>
      </c>
      <c r="C48218" t="s">
        <v>167583</v>
      </c>
      <c r="D48218" t="s">
        <v>755</v>
      </c>
      <c r="E48218" t="s">
        <v>14</v>
      </c>
      <c r="F48218" t="s">
        <v>21</v>
      </c>
      <c r="G48218" t="s">
        <v>626</v>
      </c>
      <c r="H48218" t="s">
        <v>627</v>
      </c>
      <c r="I48218" t="s">
        <v>167584</v>
      </c>
      <c r="J48218" s="1">
        <v>36892</v>
      </c>
      <c r="K48218" t="b">
        <f>IFERROR(VLOOKUP(F48218,english_mapping!A:B,2,FALSE),"NA")</f>
        <v>1</v>
      </c>
      <c r="L48218" t="str">
        <f t="shared" si="753"/>
        <v>Hardware + Software</v>
      </c>
    </row>
    <row r="48219" spans="1:12" x14ac:dyDescent="0.25">
      <c r="A48219" t="s">
        <v>167585</v>
      </c>
      <c r="B48219" t="s">
        <v>167586</v>
      </c>
      <c r="C48219" t="s">
        <v>167587</v>
      </c>
      <c r="D48219" t="s">
        <v>51</v>
      </c>
      <c r="E48219" t="s">
        <v>14</v>
      </c>
      <c r="F48219" t="s">
        <v>21</v>
      </c>
      <c r="G48219" t="s">
        <v>59</v>
      </c>
      <c r="H48219" t="s">
        <v>987</v>
      </c>
      <c r="I48219" t="s">
        <v>13342</v>
      </c>
      <c r="J48219" s="1">
        <v>35065</v>
      </c>
      <c r="K48219" t="b">
        <f>IFERROR(VLOOKUP(F48219,english_mapping!A:B,2,FALSE),"NA")</f>
        <v>1</v>
      </c>
      <c r="L48219" t="str">
        <f t="shared" si="753"/>
        <v>Biotechnology</v>
      </c>
    </row>
    <row r="48220" spans="1:12" x14ac:dyDescent="0.25">
      <c r="A48220" t="s">
        <v>167588</v>
      </c>
      <c r="B48220" t="s">
        <v>167589</v>
      </c>
      <c r="C48220" t="s">
        <v>167590</v>
      </c>
      <c r="D48220" t="s">
        <v>51</v>
      </c>
      <c r="E48220" t="s">
        <v>14</v>
      </c>
      <c r="F48220" t="s">
        <v>21</v>
      </c>
      <c r="G48220" t="s">
        <v>59</v>
      </c>
      <c r="H48220" t="s">
        <v>1249</v>
      </c>
      <c r="I48220" t="s">
        <v>1249</v>
      </c>
      <c r="J48220" s="1">
        <v>40179</v>
      </c>
      <c r="K48220" t="b">
        <f>IFERROR(VLOOKUP(F48220,english_mapping!A:B,2,FALSE),"NA")</f>
        <v>1</v>
      </c>
      <c r="L48220" t="str">
        <f t="shared" si="753"/>
        <v>Biotechnology</v>
      </c>
    </row>
    <row r="48221" spans="1:12" x14ac:dyDescent="0.25">
      <c r="A48221" t="s">
        <v>167591</v>
      </c>
      <c r="B48221" t="s">
        <v>167592</v>
      </c>
      <c r="C48221" t="s">
        <v>167593</v>
      </c>
      <c r="D48221" t="s">
        <v>167594</v>
      </c>
      <c r="E48221" t="s">
        <v>109</v>
      </c>
      <c r="F48221" t="s">
        <v>21</v>
      </c>
      <c r="G48221" t="s">
        <v>59</v>
      </c>
      <c r="H48221" t="s">
        <v>60</v>
      </c>
      <c r="I48221" t="s">
        <v>66</v>
      </c>
      <c r="J48221" s="1">
        <v>38356</v>
      </c>
      <c r="K48221" t="b">
        <f>IFERROR(VLOOKUP(F48221,english_mapping!A:B,2,FALSE),"NA")</f>
        <v>1</v>
      </c>
      <c r="L48221" t="str">
        <f t="shared" si="753"/>
        <v>Games</v>
      </c>
    </row>
    <row r="48222" spans="1:12" x14ac:dyDescent="0.25">
      <c r="A48222" t="s">
        <v>167595</v>
      </c>
      <c r="B48222" t="s">
        <v>167596</v>
      </c>
      <c r="C48222" t="s">
        <v>167597</v>
      </c>
      <c r="D48222" t="s">
        <v>167598</v>
      </c>
      <c r="E48222" t="s">
        <v>14</v>
      </c>
      <c r="F48222" t="s">
        <v>21</v>
      </c>
      <c r="G48222" t="s">
        <v>117</v>
      </c>
      <c r="H48222" t="s">
        <v>118</v>
      </c>
      <c r="I48222" t="s">
        <v>17819</v>
      </c>
      <c r="J48222" s="1">
        <v>41283</v>
      </c>
      <c r="K48222" t="b">
        <f>IFERROR(VLOOKUP(F48222,english_mapping!A:B,2,FALSE),"NA")</f>
        <v>1</v>
      </c>
      <c r="L48222" t="str">
        <f t="shared" si="753"/>
        <v>Commercial Real Estate</v>
      </c>
    </row>
    <row r="48223" spans="1:12" x14ac:dyDescent="0.25">
      <c r="A48223" t="s">
        <v>167599</v>
      </c>
      <c r="B48223" t="s">
        <v>167600</v>
      </c>
      <c r="C48223" t="s">
        <v>167601</v>
      </c>
      <c r="D48223" t="s">
        <v>127497</v>
      </c>
      <c r="E48223" t="s">
        <v>205</v>
      </c>
      <c r="F48223" t="s">
        <v>560</v>
      </c>
      <c r="G48223">
        <v>29</v>
      </c>
      <c r="H48223" t="s">
        <v>763</v>
      </c>
      <c r="I48223" t="s">
        <v>763</v>
      </c>
      <c r="K48223" t="b">
        <f>IFERROR(VLOOKUP(F48223,english_mapping!A:B,2,FALSE),"NA")</f>
        <v>0</v>
      </c>
      <c r="L48223" t="str">
        <f t="shared" si="753"/>
        <v>Content</v>
      </c>
    </row>
    <row r="48224" spans="1:12" x14ac:dyDescent="0.25">
      <c r="A48224" t="s">
        <v>167602</v>
      </c>
      <c r="B48224" t="s">
        <v>167603</v>
      </c>
      <c r="C48224" t="s">
        <v>167604</v>
      </c>
      <c r="D48224" t="s">
        <v>38</v>
      </c>
      <c r="E48224" t="s">
        <v>14</v>
      </c>
      <c r="F48224" t="s">
        <v>21</v>
      </c>
      <c r="G48224" t="s">
        <v>131</v>
      </c>
      <c r="H48224" t="s">
        <v>132</v>
      </c>
      <c r="I48224" t="s">
        <v>1139</v>
      </c>
      <c r="J48224" s="1">
        <v>40553</v>
      </c>
      <c r="K48224" t="b">
        <f>IFERROR(VLOOKUP(F48224,english_mapping!A:B,2,FALSE),"NA")</f>
        <v>1</v>
      </c>
      <c r="L48224" t="str">
        <f t="shared" si="753"/>
        <v>Software</v>
      </c>
    </row>
    <row r="48225" spans="1:12" x14ac:dyDescent="0.25">
      <c r="A48225" t="s">
        <v>167605</v>
      </c>
      <c r="B48225" t="s">
        <v>167606</v>
      </c>
      <c r="D48225" t="s">
        <v>167607</v>
      </c>
      <c r="E48225" t="s">
        <v>205</v>
      </c>
      <c r="J48225" s="1">
        <v>35431</v>
      </c>
      <c r="K48225" t="str">
        <f>IFERROR(VLOOKUP(F48225,english_mapping!A:B,2,FALSE),"NA")</f>
        <v>NA</v>
      </c>
      <c r="L48225" t="str">
        <f t="shared" si="753"/>
        <v>Construction</v>
      </c>
    </row>
    <row r="48226" spans="1:12" x14ac:dyDescent="0.25">
      <c r="A48226" t="s">
        <v>167608</v>
      </c>
      <c r="B48226" t="s">
        <v>167609</v>
      </c>
      <c r="C48226" t="s">
        <v>167610</v>
      </c>
      <c r="D48226" t="s">
        <v>167611</v>
      </c>
      <c r="E48226" t="s">
        <v>14</v>
      </c>
      <c r="F48226" t="s">
        <v>21</v>
      </c>
      <c r="G48226" t="s">
        <v>1035</v>
      </c>
      <c r="H48226" t="s">
        <v>1036</v>
      </c>
      <c r="I48226" t="s">
        <v>1036</v>
      </c>
      <c r="J48226" s="1">
        <v>35796</v>
      </c>
      <c r="K48226" t="b">
        <f>IFERROR(VLOOKUP(F48226,english_mapping!A:B,2,FALSE),"NA")</f>
        <v>1</v>
      </c>
      <c r="L48226" t="str">
        <f t="shared" si="753"/>
        <v>Business Development</v>
      </c>
    </row>
    <row r="48227" spans="1:12" x14ac:dyDescent="0.25">
      <c r="A48227" t="s">
        <v>167612</v>
      </c>
      <c r="B48227" t="s">
        <v>167613</v>
      </c>
      <c r="C48227" t="s">
        <v>167614</v>
      </c>
      <c r="D48227" t="s">
        <v>51</v>
      </c>
      <c r="E48227" t="s">
        <v>14</v>
      </c>
      <c r="F48227" t="s">
        <v>21</v>
      </c>
      <c r="G48227" t="s">
        <v>59</v>
      </c>
      <c r="H48227" t="s">
        <v>60</v>
      </c>
      <c r="I48227" t="s">
        <v>616</v>
      </c>
      <c r="J48227" s="1">
        <v>38718</v>
      </c>
      <c r="K48227" t="b">
        <f>IFERROR(VLOOKUP(F48227,english_mapping!A:B,2,FALSE),"NA")</f>
        <v>1</v>
      </c>
      <c r="L48227" t="str">
        <f t="shared" si="753"/>
        <v>Biotechnology</v>
      </c>
    </row>
    <row r="48228" spans="1:12" x14ac:dyDescent="0.25">
      <c r="A48228" t="s">
        <v>167615</v>
      </c>
      <c r="B48228" t="s">
        <v>167616</v>
      </c>
      <c r="C48228" t="s">
        <v>167617</v>
      </c>
      <c r="D48228" t="s">
        <v>167618</v>
      </c>
      <c r="E48228" t="s">
        <v>14</v>
      </c>
      <c r="F48228" t="s">
        <v>21</v>
      </c>
      <c r="G48228" t="s">
        <v>59</v>
      </c>
      <c r="H48228" t="s">
        <v>60</v>
      </c>
      <c r="I48228" t="s">
        <v>66</v>
      </c>
      <c r="J48228" s="1">
        <v>39814</v>
      </c>
      <c r="K48228" t="b">
        <f>IFERROR(VLOOKUP(F48228,english_mapping!A:B,2,FALSE),"NA")</f>
        <v>1</v>
      </c>
      <c r="L48228" t="str">
        <f t="shared" si="753"/>
        <v>Cars</v>
      </c>
    </row>
    <row r="48229" spans="1:12" x14ac:dyDescent="0.25">
      <c r="A48229" t="s">
        <v>167619</v>
      </c>
      <c r="B48229" t="s">
        <v>167620</v>
      </c>
      <c r="D48229" t="s">
        <v>38</v>
      </c>
      <c r="E48229" t="s">
        <v>14</v>
      </c>
      <c r="F48229" t="s">
        <v>21</v>
      </c>
      <c r="G48229" t="s">
        <v>154</v>
      </c>
      <c r="H48229" t="s">
        <v>242</v>
      </c>
      <c r="I48229" t="s">
        <v>243</v>
      </c>
      <c r="J48229" s="1">
        <v>36892</v>
      </c>
      <c r="K48229" t="b">
        <f>IFERROR(VLOOKUP(F48229,english_mapping!A:B,2,FALSE),"NA")</f>
        <v>1</v>
      </c>
      <c r="L48229" t="str">
        <f t="shared" si="753"/>
        <v>Software</v>
      </c>
    </row>
    <row r="48230" spans="1:12" x14ac:dyDescent="0.25">
      <c r="A48230" t="s">
        <v>167621</v>
      </c>
      <c r="B48230" t="s">
        <v>167622</v>
      </c>
      <c r="C48230" t="s">
        <v>167623</v>
      </c>
      <c r="D48230" t="s">
        <v>167624</v>
      </c>
      <c r="E48230" t="s">
        <v>14</v>
      </c>
      <c r="F48230" t="s">
        <v>21</v>
      </c>
      <c r="G48230" t="s">
        <v>101</v>
      </c>
      <c r="H48230" t="s">
        <v>102</v>
      </c>
      <c r="I48230" t="s">
        <v>5448</v>
      </c>
      <c r="J48230" s="1">
        <v>40911</v>
      </c>
      <c r="K48230" t="b">
        <f>IFERROR(VLOOKUP(F48230,english_mapping!A:B,2,FALSE),"NA")</f>
        <v>1</v>
      </c>
      <c r="L48230" t="str">
        <f t="shared" si="753"/>
        <v>Electronics</v>
      </c>
    </row>
    <row r="48231" spans="1:12" x14ac:dyDescent="0.25">
      <c r="A48231" t="s">
        <v>167625</v>
      </c>
      <c r="B48231" t="s">
        <v>167626</v>
      </c>
      <c r="C48231" t="s">
        <v>167627</v>
      </c>
      <c r="D48231" t="s">
        <v>32</v>
      </c>
      <c r="E48231" t="s">
        <v>14</v>
      </c>
      <c r="F48231" t="s">
        <v>712</v>
      </c>
      <c r="G48231">
        <v>5</v>
      </c>
      <c r="H48231" t="s">
        <v>10213</v>
      </c>
      <c r="I48231" t="s">
        <v>167628</v>
      </c>
      <c r="J48231" s="1">
        <v>39814</v>
      </c>
      <c r="K48231" t="b">
        <f>IFERROR(VLOOKUP(F48231,english_mapping!A:B,2,FALSE),"NA")</f>
        <v>0</v>
      </c>
      <c r="L48231" t="str">
        <f t="shared" si="753"/>
        <v>Curated Web</v>
      </c>
    </row>
    <row r="48232" spans="1:12" x14ac:dyDescent="0.25">
      <c r="A48232" t="s">
        <v>167629</v>
      </c>
      <c r="B48232" t="s">
        <v>167630</v>
      </c>
      <c r="C48232" t="s">
        <v>167631</v>
      </c>
      <c r="D48232" t="s">
        <v>167632</v>
      </c>
      <c r="E48232" t="s">
        <v>14</v>
      </c>
      <c r="F48232" t="s">
        <v>21</v>
      </c>
      <c r="G48232" t="s">
        <v>59</v>
      </c>
      <c r="H48232" t="s">
        <v>60</v>
      </c>
      <c r="I48232" t="s">
        <v>66</v>
      </c>
      <c r="J48232" s="1">
        <v>40555</v>
      </c>
      <c r="K48232" t="b">
        <f>IFERROR(VLOOKUP(F48232,english_mapping!A:B,2,FALSE),"NA")</f>
        <v>1</v>
      </c>
      <c r="L48232" t="str">
        <f t="shared" si="753"/>
        <v>Career Management</v>
      </c>
    </row>
    <row r="48233" spans="1:12" x14ac:dyDescent="0.25">
      <c r="A48233" t="s">
        <v>167633</v>
      </c>
      <c r="B48233" t="s">
        <v>167634</v>
      </c>
      <c r="C48233" t="s">
        <v>167635</v>
      </c>
      <c r="D48233" t="s">
        <v>7113</v>
      </c>
      <c r="E48233" t="s">
        <v>14</v>
      </c>
      <c r="K48233" t="str">
        <f>IFERROR(VLOOKUP(F48233,english_mapping!A:B,2,FALSE),"NA")</f>
        <v>NA</v>
      </c>
      <c r="L48233" t="str">
        <f t="shared" si="753"/>
        <v>Cosmetics</v>
      </c>
    </row>
    <row r="48234" spans="1:12" x14ac:dyDescent="0.25">
      <c r="A48234" t="s">
        <v>167636</v>
      </c>
      <c r="B48234" t="s">
        <v>167637</v>
      </c>
      <c r="C48234" t="s">
        <v>167638</v>
      </c>
      <c r="D48234" t="s">
        <v>137482</v>
      </c>
      <c r="E48234" t="s">
        <v>14</v>
      </c>
      <c r="F48234" t="s">
        <v>21</v>
      </c>
      <c r="G48234" t="s">
        <v>534</v>
      </c>
      <c r="H48234" t="s">
        <v>535</v>
      </c>
      <c r="I48234" t="s">
        <v>536</v>
      </c>
      <c r="J48234" s="1">
        <v>41284</v>
      </c>
      <c r="K48234" t="b">
        <f>IFERROR(VLOOKUP(F48234,english_mapping!A:B,2,FALSE),"NA")</f>
        <v>1</v>
      </c>
      <c r="L48234" t="str">
        <f t="shared" si="753"/>
        <v>Analytics</v>
      </c>
    </row>
    <row r="48235" spans="1:12" x14ac:dyDescent="0.25">
      <c r="A48235" t="s">
        <v>167639</v>
      </c>
      <c r="B48235" t="s">
        <v>167640</v>
      </c>
      <c r="C48235" t="s">
        <v>167641</v>
      </c>
      <c r="D48235" t="s">
        <v>65</v>
      </c>
      <c r="E48235" t="s">
        <v>205</v>
      </c>
      <c r="F48235" t="s">
        <v>21</v>
      </c>
      <c r="G48235" t="s">
        <v>59</v>
      </c>
      <c r="H48235" t="s">
        <v>60</v>
      </c>
      <c r="I48235" t="s">
        <v>66</v>
      </c>
      <c r="J48235" s="1">
        <v>39814</v>
      </c>
      <c r="K48235" t="b">
        <f>IFERROR(VLOOKUP(F48235,english_mapping!A:B,2,FALSE),"NA")</f>
        <v>1</v>
      </c>
      <c r="L48235" t="str">
        <f t="shared" si="753"/>
        <v>Mobile</v>
      </c>
    </row>
    <row r="48236" spans="1:12" x14ac:dyDescent="0.25">
      <c r="A48236" t="s">
        <v>167642</v>
      </c>
      <c r="B48236" t="s">
        <v>167643</v>
      </c>
      <c r="C48236" t="s">
        <v>167644</v>
      </c>
      <c r="D48236" t="s">
        <v>167645</v>
      </c>
      <c r="E48236" t="s">
        <v>14</v>
      </c>
      <c r="F48236" t="s">
        <v>33</v>
      </c>
      <c r="G48236">
        <v>23</v>
      </c>
      <c r="H48236" t="s">
        <v>179</v>
      </c>
      <c r="I48236" t="s">
        <v>179</v>
      </c>
      <c r="K48236" t="b">
        <f>IFERROR(VLOOKUP(F48236,english_mapping!A:B,2,FALSE),"NA")</f>
        <v>0</v>
      </c>
      <c r="L48236" t="str">
        <f t="shared" si="753"/>
        <v>Information Technology</v>
      </c>
    </row>
    <row r="48237" spans="1:12" x14ac:dyDescent="0.25">
      <c r="A48237" t="s">
        <v>167646</v>
      </c>
      <c r="B48237" t="s">
        <v>167647</v>
      </c>
      <c r="C48237" t="s">
        <v>167648</v>
      </c>
      <c r="D48237" t="s">
        <v>69960</v>
      </c>
      <c r="E48237" t="s">
        <v>205</v>
      </c>
      <c r="F48237" t="s">
        <v>21</v>
      </c>
      <c r="G48237" t="s">
        <v>39</v>
      </c>
      <c r="H48237" t="s">
        <v>281</v>
      </c>
      <c r="I48237" t="s">
        <v>281</v>
      </c>
      <c r="J48237" s="1">
        <v>40181</v>
      </c>
      <c r="K48237" t="b">
        <f>IFERROR(VLOOKUP(F48237,english_mapping!A:B,2,FALSE),"NA")</f>
        <v>1</v>
      </c>
      <c r="L48237" t="str">
        <f t="shared" si="753"/>
        <v>Curated Web</v>
      </c>
    </row>
    <row r="48238" spans="1:12" x14ac:dyDescent="0.25">
      <c r="A48238" t="s">
        <v>167649</v>
      </c>
      <c r="B48238" t="s">
        <v>167650</v>
      </c>
      <c r="C48238" t="s">
        <v>167651</v>
      </c>
      <c r="D48238" t="s">
        <v>3474</v>
      </c>
      <c r="E48238" t="s">
        <v>14</v>
      </c>
      <c r="F48238" t="s">
        <v>40699</v>
      </c>
      <c r="G48238">
        <v>2</v>
      </c>
      <c r="H48238" t="s">
        <v>41180</v>
      </c>
      <c r="I48238" t="s">
        <v>153866</v>
      </c>
      <c r="K48238" t="b">
        <f>IFERROR(VLOOKUP(F48238,english_mapping!A:B,2,FALSE),"NA")</f>
        <v>0</v>
      </c>
      <c r="L48238" t="str">
        <f t="shared" si="753"/>
        <v>Information Technology</v>
      </c>
    </row>
    <row r="48239" spans="1:12" x14ac:dyDescent="0.25">
      <c r="A48239" t="s">
        <v>167652</v>
      </c>
      <c r="B48239" t="s">
        <v>167653</v>
      </c>
      <c r="C48239" t="s">
        <v>167654</v>
      </c>
      <c r="E48239" t="s">
        <v>205</v>
      </c>
      <c r="F48239" t="s">
        <v>52</v>
      </c>
      <c r="G48239" t="s">
        <v>3417</v>
      </c>
      <c r="H48239" t="s">
        <v>33958</v>
      </c>
      <c r="I48239" t="s">
        <v>167655</v>
      </c>
      <c r="K48239" t="b">
        <f>IFERROR(VLOOKUP(F48239,english_mapping!A:B,2,FALSE),"NA")</f>
        <v>1</v>
      </c>
      <c r="L48239">
        <f t="shared" si="753"/>
        <v>0</v>
      </c>
    </row>
    <row r="48240" spans="1:12" x14ac:dyDescent="0.25">
      <c r="A48240" t="s">
        <v>167656</v>
      </c>
      <c r="B48240" t="s">
        <v>167657</v>
      </c>
      <c r="C48240" t="s">
        <v>167658</v>
      </c>
      <c r="D48240" t="s">
        <v>167659</v>
      </c>
      <c r="E48240" t="s">
        <v>14</v>
      </c>
      <c r="F48240" t="s">
        <v>21</v>
      </c>
      <c r="G48240" t="s">
        <v>206</v>
      </c>
      <c r="H48240" t="s">
        <v>207</v>
      </c>
      <c r="I48240" t="s">
        <v>28410</v>
      </c>
      <c r="J48240" s="1">
        <v>41764</v>
      </c>
      <c r="K48240" t="b">
        <f>IFERROR(VLOOKUP(F48240,english_mapping!A:B,2,FALSE),"NA")</f>
        <v>1</v>
      </c>
      <c r="L48240" t="str">
        <f t="shared" si="753"/>
        <v>Lasers</v>
      </c>
    </row>
    <row r="48241" spans="1:12" x14ac:dyDescent="0.25">
      <c r="A48241" t="s">
        <v>167660</v>
      </c>
      <c r="B48241" t="s">
        <v>167661</v>
      </c>
      <c r="C48241" t="s">
        <v>167662</v>
      </c>
      <c r="D48241" t="s">
        <v>755</v>
      </c>
      <c r="E48241" t="s">
        <v>14</v>
      </c>
      <c r="F48241" t="s">
        <v>21</v>
      </c>
      <c r="G48241" t="s">
        <v>59</v>
      </c>
      <c r="H48241" t="s">
        <v>60</v>
      </c>
      <c r="I48241" t="s">
        <v>1093</v>
      </c>
      <c r="J48241" s="1">
        <v>40552</v>
      </c>
      <c r="K48241" t="b">
        <f>IFERROR(VLOOKUP(F48241,english_mapping!A:B,2,FALSE),"NA")</f>
        <v>1</v>
      </c>
      <c r="L48241" t="str">
        <f t="shared" si="753"/>
        <v>Hardware + Software</v>
      </c>
    </row>
    <row r="48242" spans="1:12" x14ac:dyDescent="0.25">
      <c r="A48242" t="s">
        <v>167663</v>
      </c>
      <c r="B48242" t="s">
        <v>167664</v>
      </c>
      <c r="D48242" t="s">
        <v>167665</v>
      </c>
      <c r="E48242" t="s">
        <v>14</v>
      </c>
      <c r="F48242" t="s">
        <v>21</v>
      </c>
      <c r="G48242" t="s">
        <v>1428</v>
      </c>
      <c r="H48242" t="s">
        <v>1429</v>
      </c>
      <c r="I48242" t="s">
        <v>1429</v>
      </c>
      <c r="J48242" s="1">
        <v>40179</v>
      </c>
      <c r="K48242" t="b">
        <f>IFERROR(VLOOKUP(F48242,english_mapping!A:B,2,FALSE),"NA")</f>
        <v>1</v>
      </c>
      <c r="L48242" t="str">
        <f t="shared" si="753"/>
        <v>Automotive</v>
      </c>
    </row>
    <row r="48243" spans="1:12" x14ac:dyDescent="0.25">
      <c r="A48243" t="s">
        <v>167666</v>
      </c>
      <c r="B48243" t="s">
        <v>167667</v>
      </c>
      <c r="C48243" t="s">
        <v>167668</v>
      </c>
      <c r="D48243" t="s">
        <v>755</v>
      </c>
      <c r="E48243" t="s">
        <v>205</v>
      </c>
      <c r="F48243" t="s">
        <v>21</v>
      </c>
      <c r="G48243" t="s">
        <v>131</v>
      </c>
      <c r="H48243" t="s">
        <v>132</v>
      </c>
      <c r="I48243" t="s">
        <v>1139</v>
      </c>
      <c r="K48243" t="b">
        <f>IFERROR(VLOOKUP(F48243,english_mapping!A:B,2,FALSE),"NA")</f>
        <v>1</v>
      </c>
      <c r="L48243" t="str">
        <f t="shared" si="753"/>
        <v>Hardware + Software</v>
      </c>
    </row>
    <row r="48244" spans="1:12" x14ac:dyDescent="0.25">
      <c r="A48244" t="s">
        <v>167669</v>
      </c>
      <c r="B48244" t="s">
        <v>167670</v>
      </c>
      <c r="C48244" t="s">
        <v>167671</v>
      </c>
      <c r="D48244" t="s">
        <v>14537</v>
      </c>
      <c r="E48244" t="s">
        <v>14</v>
      </c>
      <c r="F48244" t="s">
        <v>21</v>
      </c>
      <c r="G48244" t="s">
        <v>59</v>
      </c>
      <c r="H48244" t="s">
        <v>60</v>
      </c>
      <c r="I48244" t="s">
        <v>269</v>
      </c>
      <c r="J48244" s="1">
        <v>40300</v>
      </c>
      <c r="K48244" t="b">
        <f>IFERROR(VLOOKUP(F48244,english_mapping!A:B,2,FALSE),"NA")</f>
        <v>1</v>
      </c>
      <c r="L48244" t="str">
        <f t="shared" si="753"/>
        <v>Apps</v>
      </c>
    </row>
    <row r="48245" spans="1:12" x14ac:dyDescent="0.25">
      <c r="A48245" t="s">
        <v>167672</v>
      </c>
      <c r="B48245" t="s">
        <v>167673</v>
      </c>
      <c r="C48245" t="s">
        <v>167674</v>
      </c>
      <c r="D48245" t="s">
        <v>167675</v>
      </c>
      <c r="E48245" t="s">
        <v>14</v>
      </c>
      <c r="F48245" t="s">
        <v>40699</v>
      </c>
      <c r="G48245">
        <v>18</v>
      </c>
      <c r="H48245" t="s">
        <v>40700</v>
      </c>
      <c r="I48245" t="s">
        <v>40700</v>
      </c>
      <c r="J48245" s="1">
        <v>41374</v>
      </c>
      <c r="K48245" t="b">
        <f>IFERROR(VLOOKUP(F48245,english_mapping!A:B,2,FALSE),"NA")</f>
        <v>0</v>
      </c>
      <c r="L48245" t="str">
        <f t="shared" si="753"/>
        <v>Design</v>
      </c>
    </row>
    <row r="48246" spans="1:12" x14ac:dyDescent="0.25">
      <c r="A48246" t="s">
        <v>167676</v>
      </c>
      <c r="B48246" t="s">
        <v>167677</v>
      </c>
      <c r="C48246" t="s">
        <v>167678</v>
      </c>
      <c r="D48246" t="s">
        <v>167679</v>
      </c>
      <c r="E48246" t="s">
        <v>14</v>
      </c>
      <c r="F48246" t="s">
        <v>124</v>
      </c>
      <c r="G48246" t="s">
        <v>125</v>
      </c>
      <c r="H48246" t="s">
        <v>126</v>
      </c>
      <c r="I48246" t="s">
        <v>126</v>
      </c>
      <c r="J48246" s="1">
        <v>41640</v>
      </c>
      <c r="K48246" t="b">
        <f>IFERROR(VLOOKUP(F48246,english_mapping!A:B,2,FALSE),"NA")</f>
        <v>1</v>
      </c>
      <c r="L48246" t="str">
        <f t="shared" si="753"/>
        <v>Customer Service</v>
      </c>
    </row>
    <row r="48247" spans="1:12" x14ac:dyDescent="0.25">
      <c r="A48247" t="s">
        <v>167680</v>
      </c>
      <c r="B48247" t="s">
        <v>167681</v>
      </c>
      <c r="C48247" t="s">
        <v>167682</v>
      </c>
      <c r="D48247" t="s">
        <v>51</v>
      </c>
      <c r="E48247" t="s">
        <v>14</v>
      </c>
      <c r="K48247" t="str">
        <f>IFERROR(VLOOKUP(F48247,english_mapping!A:B,2,FALSE),"NA")</f>
        <v>NA</v>
      </c>
      <c r="L48247" t="str">
        <f t="shared" si="753"/>
        <v>Biotechnology</v>
      </c>
    </row>
    <row r="48248" spans="1:12" x14ac:dyDescent="0.25">
      <c r="A48248" t="s">
        <v>167683</v>
      </c>
      <c r="B48248" t="s">
        <v>167684</v>
      </c>
      <c r="C48248" t="s">
        <v>167685</v>
      </c>
      <c r="D48248" t="s">
        <v>167686</v>
      </c>
      <c r="E48248" t="s">
        <v>109</v>
      </c>
      <c r="F48248" t="s">
        <v>21</v>
      </c>
      <c r="G48248" t="s">
        <v>59</v>
      </c>
      <c r="H48248" t="s">
        <v>60</v>
      </c>
      <c r="I48248" t="s">
        <v>61</v>
      </c>
      <c r="J48248" s="1">
        <v>39083</v>
      </c>
      <c r="K48248" t="b">
        <f>IFERROR(VLOOKUP(F48248,english_mapping!A:B,2,FALSE),"NA")</f>
        <v>1</v>
      </c>
      <c r="L48248" t="str">
        <f t="shared" si="753"/>
        <v>Analytics</v>
      </c>
    </row>
    <row r="48249" spans="1:12" x14ac:dyDescent="0.25">
      <c r="A48249" t="s">
        <v>167687</v>
      </c>
      <c r="B48249" t="s">
        <v>167688</v>
      </c>
      <c r="C48249" t="s">
        <v>167689</v>
      </c>
      <c r="D48249" t="s">
        <v>89</v>
      </c>
      <c r="E48249" t="s">
        <v>14</v>
      </c>
      <c r="F48249" t="s">
        <v>21</v>
      </c>
      <c r="G48249" t="s">
        <v>59</v>
      </c>
      <c r="H48249" t="s">
        <v>60</v>
      </c>
      <c r="I48249" t="s">
        <v>238</v>
      </c>
      <c r="J48249" s="1">
        <v>38718</v>
      </c>
      <c r="K48249" t="b">
        <f>IFERROR(VLOOKUP(F48249,english_mapping!A:B,2,FALSE),"NA")</f>
        <v>1</v>
      </c>
      <c r="L48249" t="str">
        <f t="shared" si="753"/>
        <v>Health and Wellness</v>
      </c>
    </row>
    <row r="48250" spans="1:12" x14ac:dyDescent="0.25">
      <c r="A48250" t="s">
        <v>167690</v>
      </c>
      <c r="B48250" t="s">
        <v>167691</v>
      </c>
      <c r="C48250" t="s">
        <v>167692</v>
      </c>
      <c r="D48250" t="s">
        <v>69504</v>
      </c>
      <c r="E48250" t="s">
        <v>14</v>
      </c>
      <c r="F48250" t="s">
        <v>21</v>
      </c>
      <c r="G48250" t="s">
        <v>59</v>
      </c>
      <c r="H48250" t="s">
        <v>60</v>
      </c>
      <c r="I48250" t="s">
        <v>1279</v>
      </c>
      <c r="K48250" t="b">
        <f>IFERROR(VLOOKUP(F48250,english_mapping!A:B,2,FALSE),"NA")</f>
        <v>1</v>
      </c>
      <c r="L48250" t="str">
        <f t="shared" si="753"/>
        <v>Healthcare Services</v>
      </c>
    </row>
    <row r="48251" spans="1:12" x14ac:dyDescent="0.25">
      <c r="A48251" t="s">
        <v>167693</v>
      </c>
      <c r="B48251" t="s">
        <v>167694</v>
      </c>
      <c r="C48251" t="s">
        <v>167695</v>
      </c>
      <c r="D48251" t="s">
        <v>167696</v>
      </c>
      <c r="E48251" t="s">
        <v>14</v>
      </c>
      <c r="F48251" t="s">
        <v>21</v>
      </c>
      <c r="G48251" t="s">
        <v>59</v>
      </c>
      <c r="H48251" t="s">
        <v>90</v>
      </c>
      <c r="I48251" t="s">
        <v>375</v>
      </c>
      <c r="J48251" s="1">
        <v>37257</v>
      </c>
      <c r="K48251" t="b">
        <f>IFERROR(VLOOKUP(F48251,english_mapping!A:B,2,FALSE),"NA")</f>
        <v>1</v>
      </c>
      <c r="L48251" t="str">
        <f t="shared" si="753"/>
        <v>Certification Test</v>
      </c>
    </row>
    <row r="48252" spans="1:12" x14ac:dyDescent="0.25">
      <c r="A48252" t="s">
        <v>167697</v>
      </c>
      <c r="B48252" t="s">
        <v>167698</v>
      </c>
      <c r="C48252" t="s">
        <v>167699</v>
      </c>
      <c r="D48252" t="s">
        <v>167700</v>
      </c>
      <c r="E48252" t="s">
        <v>14</v>
      </c>
      <c r="F48252" t="s">
        <v>112931</v>
      </c>
      <c r="G48252">
        <v>8</v>
      </c>
      <c r="H48252" t="s">
        <v>12256</v>
      </c>
      <c r="I48252" t="s">
        <v>12256</v>
      </c>
      <c r="J48252" s="1">
        <v>39814</v>
      </c>
      <c r="K48252" t="b">
        <f>IFERROR(VLOOKUP(F48252,english_mapping!A:B,2,FALSE),"NA")</f>
        <v>1</v>
      </c>
      <c r="L48252" t="str">
        <f t="shared" si="753"/>
        <v>Brand Marketing</v>
      </c>
    </row>
    <row r="48253" spans="1:12" x14ac:dyDescent="0.25">
      <c r="A48253" t="s">
        <v>167701</v>
      </c>
      <c r="B48253" t="s">
        <v>167702</v>
      </c>
      <c r="C48253" t="s">
        <v>167703</v>
      </c>
      <c r="D48253" t="s">
        <v>1409</v>
      </c>
      <c r="E48253" t="s">
        <v>14</v>
      </c>
      <c r="F48253" t="s">
        <v>21</v>
      </c>
      <c r="G48253" t="s">
        <v>77</v>
      </c>
      <c r="H48253" t="s">
        <v>3964</v>
      </c>
      <c r="I48253" t="s">
        <v>3964</v>
      </c>
      <c r="J48253" s="1">
        <v>37987</v>
      </c>
      <c r="K48253" t="b">
        <f>IFERROR(VLOOKUP(F48253,english_mapping!A:B,2,FALSE),"NA")</f>
        <v>1</v>
      </c>
      <c r="L48253" t="str">
        <f t="shared" si="753"/>
        <v>Music</v>
      </c>
    </row>
    <row r="48254" spans="1:12" x14ac:dyDescent="0.25">
      <c r="A48254" t="s">
        <v>167704</v>
      </c>
      <c r="B48254" t="s">
        <v>167705</v>
      </c>
      <c r="C48254" t="s">
        <v>167706</v>
      </c>
      <c r="D48254" t="s">
        <v>3881</v>
      </c>
      <c r="E48254" t="s">
        <v>14</v>
      </c>
      <c r="F48254" t="s">
        <v>21</v>
      </c>
      <c r="G48254" t="s">
        <v>1383</v>
      </c>
      <c r="H48254" t="s">
        <v>3547</v>
      </c>
      <c r="I48254" t="s">
        <v>3547</v>
      </c>
      <c r="K48254" t="b">
        <f>IFERROR(VLOOKUP(F48254,english_mapping!A:B,2,FALSE),"NA")</f>
        <v>1</v>
      </c>
      <c r="L48254" t="str">
        <f t="shared" si="753"/>
        <v>Medical Devices</v>
      </c>
    </row>
    <row r="48255" spans="1:12" x14ac:dyDescent="0.25">
      <c r="A48255" t="s">
        <v>167707</v>
      </c>
      <c r="B48255" t="s">
        <v>167708</v>
      </c>
      <c r="C48255" t="s">
        <v>167709</v>
      </c>
      <c r="D48255" t="s">
        <v>731</v>
      </c>
      <c r="E48255" t="s">
        <v>14</v>
      </c>
      <c r="F48255" t="s">
        <v>21</v>
      </c>
      <c r="G48255" t="s">
        <v>59</v>
      </c>
      <c r="H48255" t="s">
        <v>987</v>
      </c>
      <c r="I48255" t="s">
        <v>988</v>
      </c>
      <c r="J48255" s="1">
        <v>40909</v>
      </c>
      <c r="K48255" t="b">
        <f>IFERROR(VLOOKUP(F48255,english_mapping!A:B,2,FALSE),"NA")</f>
        <v>1</v>
      </c>
      <c r="L48255" t="str">
        <f t="shared" si="753"/>
        <v>Finance</v>
      </c>
    </row>
    <row r="48256" spans="1:12" x14ac:dyDescent="0.25">
      <c r="A48256" t="s">
        <v>167710</v>
      </c>
      <c r="B48256" t="s">
        <v>167711</v>
      </c>
      <c r="C48256" t="s">
        <v>167712</v>
      </c>
      <c r="D48256" t="s">
        <v>731</v>
      </c>
      <c r="E48256" t="s">
        <v>109</v>
      </c>
      <c r="F48256" t="s">
        <v>21</v>
      </c>
      <c r="G48256" t="s">
        <v>84</v>
      </c>
      <c r="H48256" t="s">
        <v>3647</v>
      </c>
      <c r="I48256" t="s">
        <v>2758</v>
      </c>
      <c r="K48256" t="b">
        <f>IFERROR(VLOOKUP(F48256,english_mapping!A:B,2,FALSE),"NA")</f>
        <v>1</v>
      </c>
      <c r="L48256" t="str">
        <f t="shared" si="753"/>
        <v>Finance</v>
      </c>
    </row>
    <row r="48257" spans="1:12" x14ac:dyDescent="0.25">
      <c r="A48257" t="s">
        <v>167713</v>
      </c>
      <c r="B48257" t="s">
        <v>167714</v>
      </c>
      <c r="C48257" t="s">
        <v>167715</v>
      </c>
      <c r="D48257" t="s">
        <v>89</v>
      </c>
      <c r="E48257" t="s">
        <v>14</v>
      </c>
      <c r="F48257" t="s">
        <v>21</v>
      </c>
      <c r="G48257" t="s">
        <v>1267</v>
      </c>
      <c r="H48257" t="s">
        <v>18215</v>
      </c>
      <c r="I48257" t="s">
        <v>8374</v>
      </c>
      <c r="J48257" s="1">
        <v>35065</v>
      </c>
      <c r="K48257" t="b">
        <f>IFERROR(VLOOKUP(F48257,english_mapping!A:B,2,FALSE),"NA")</f>
        <v>1</v>
      </c>
      <c r="L48257" t="str">
        <f t="shared" si="753"/>
        <v>Health and Wellness</v>
      </c>
    </row>
    <row r="48258" spans="1:12" x14ac:dyDescent="0.25">
      <c r="A48258" t="s">
        <v>167716</v>
      </c>
      <c r="B48258" t="s">
        <v>167717</v>
      </c>
      <c r="C48258" t="s">
        <v>167718</v>
      </c>
      <c r="D48258" t="s">
        <v>167719</v>
      </c>
      <c r="E48258" t="s">
        <v>109</v>
      </c>
      <c r="F48258" t="s">
        <v>21</v>
      </c>
      <c r="G48258" t="s">
        <v>822</v>
      </c>
      <c r="H48258" t="s">
        <v>823</v>
      </c>
      <c r="I48258" t="s">
        <v>824</v>
      </c>
      <c r="J48258" s="1">
        <v>40944</v>
      </c>
      <c r="K48258" t="b">
        <f>IFERROR(VLOOKUP(F48258,english_mapping!A:B,2,FALSE),"NA")</f>
        <v>1</v>
      </c>
      <c r="L48258" t="str">
        <f t="shared" si="753"/>
        <v>Home Automation</v>
      </c>
    </row>
    <row r="48259" spans="1:12" x14ac:dyDescent="0.25">
      <c r="A48259" t="s">
        <v>167720</v>
      </c>
      <c r="B48259" t="s">
        <v>167721</v>
      </c>
      <c r="C48259" t="s">
        <v>167722</v>
      </c>
      <c r="D48259" t="s">
        <v>167723</v>
      </c>
      <c r="E48259" t="s">
        <v>14</v>
      </c>
      <c r="F48259" t="s">
        <v>21</v>
      </c>
      <c r="G48259" t="s">
        <v>39</v>
      </c>
      <c r="H48259" t="s">
        <v>281</v>
      </c>
      <c r="I48259" t="s">
        <v>281</v>
      </c>
      <c r="J48259" s="1">
        <v>40549</v>
      </c>
      <c r="K48259" t="b">
        <f>IFERROR(VLOOKUP(F48259,english_mapping!A:B,2,FALSE),"NA")</f>
        <v>1</v>
      </c>
      <c r="L48259" t="str">
        <f t="shared" si="753"/>
        <v>Collaboration</v>
      </c>
    </row>
    <row r="48260" spans="1:12" x14ac:dyDescent="0.25">
      <c r="A48260" t="s">
        <v>167724</v>
      </c>
      <c r="B48260" t="s">
        <v>167725</v>
      </c>
      <c r="C48260" t="s">
        <v>167726</v>
      </c>
      <c r="D48260" t="s">
        <v>167727</v>
      </c>
      <c r="E48260" t="s">
        <v>14</v>
      </c>
      <c r="F48260" t="s">
        <v>21</v>
      </c>
      <c r="G48260" t="s">
        <v>59</v>
      </c>
      <c r="H48260" t="s">
        <v>60</v>
      </c>
      <c r="I48260" t="s">
        <v>66</v>
      </c>
      <c r="J48260" s="1">
        <v>40911</v>
      </c>
      <c r="K48260" t="b">
        <f>IFERROR(VLOOKUP(F48260,english_mapping!A:B,2,FALSE),"NA")</f>
        <v>1</v>
      </c>
      <c r="L48260" t="str">
        <f t="shared" ref="L48260:L48323" si="754">IFERROR(LEFT(D48260,(FIND("|",D48260))-1),D48260)</f>
        <v>Consumer Electronics</v>
      </c>
    </row>
    <row r="48261" spans="1:12" x14ac:dyDescent="0.25">
      <c r="A48261" t="s">
        <v>167728</v>
      </c>
      <c r="B48261" t="s">
        <v>167729</v>
      </c>
      <c r="D48261" t="s">
        <v>45</v>
      </c>
      <c r="E48261" t="s">
        <v>14</v>
      </c>
      <c r="F48261" t="s">
        <v>712</v>
      </c>
      <c r="J48261" s="1">
        <v>37987</v>
      </c>
      <c r="K48261" t="b">
        <f>IFERROR(VLOOKUP(F48261,english_mapping!A:B,2,FALSE),"NA")</f>
        <v>0</v>
      </c>
      <c r="L48261" t="str">
        <f t="shared" si="754"/>
        <v>Games</v>
      </c>
    </row>
    <row r="48262" spans="1:12" x14ac:dyDescent="0.25">
      <c r="A48262" t="s">
        <v>167730</v>
      </c>
      <c r="B48262" t="s">
        <v>167731</v>
      </c>
      <c r="C48262" t="s">
        <v>167732</v>
      </c>
      <c r="D48262" t="s">
        <v>552</v>
      </c>
      <c r="E48262" t="s">
        <v>14</v>
      </c>
      <c r="F48262" t="s">
        <v>408</v>
      </c>
      <c r="G48262">
        <v>40</v>
      </c>
      <c r="H48262" t="s">
        <v>1001</v>
      </c>
      <c r="I48262" t="s">
        <v>1001</v>
      </c>
      <c r="J48262" s="1">
        <v>40915</v>
      </c>
      <c r="K48262" t="b">
        <f>IFERROR(VLOOKUP(F48262,english_mapping!A:B,2,FALSE),"NA")</f>
        <v>0</v>
      </c>
      <c r="L48262" t="str">
        <f t="shared" si="754"/>
        <v>Social Media</v>
      </c>
    </row>
    <row r="48263" spans="1:12" x14ac:dyDescent="0.25">
      <c r="A48263" t="s">
        <v>167733</v>
      </c>
      <c r="B48263" t="s">
        <v>167734</v>
      </c>
      <c r="C48263" t="s">
        <v>167735</v>
      </c>
      <c r="D48263" t="s">
        <v>356</v>
      </c>
      <c r="E48263" t="s">
        <v>14</v>
      </c>
      <c r="F48263" t="s">
        <v>124</v>
      </c>
      <c r="G48263" t="s">
        <v>167736</v>
      </c>
      <c r="K48263" t="b">
        <f>IFERROR(VLOOKUP(F48263,english_mapping!A:B,2,FALSE),"NA")</f>
        <v>1</v>
      </c>
      <c r="L48263" t="str">
        <f t="shared" si="754"/>
        <v>Manufacturing</v>
      </c>
    </row>
    <row r="48264" spans="1:12" x14ac:dyDescent="0.25">
      <c r="A48264" t="s">
        <v>167737</v>
      </c>
      <c r="B48264" t="s">
        <v>167738</v>
      </c>
      <c r="C48264" t="s">
        <v>167739</v>
      </c>
      <c r="D48264" t="s">
        <v>167740</v>
      </c>
      <c r="E48264" t="s">
        <v>14</v>
      </c>
      <c r="F48264" t="s">
        <v>21</v>
      </c>
      <c r="G48264" t="s">
        <v>1335</v>
      </c>
      <c r="H48264" t="s">
        <v>1370</v>
      </c>
      <c r="I48264" t="s">
        <v>5178</v>
      </c>
      <c r="J48264" s="1">
        <v>41275</v>
      </c>
      <c r="K48264" t="b">
        <f>IFERROR(VLOOKUP(F48264,english_mapping!A:B,2,FALSE),"NA")</f>
        <v>1</v>
      </c>
      <c r="L48264" t="str">
        <f t="shared" si="754"/>
        <v>Digital Signage</v>
      </c>
    </row>
    <row r="48265" spans="1:12" x14ac:dyDescent="0.25">
      <c r="A48265" t="s">
        <v>167741</v>
      </c>
      <c r="B48265" t="s">
        <v>167742</v>
      </c>
      <c r="C48265" t="s">
        <v>167743</v>
      </c>
      <c r="D48265" t="s">
        <v>167744</v>
      </c>
      <c r="E48265" t="s">
        <v>14</v>
      </c>
      <c r="F48265" t="s">
        <v>21</v>
      </c>
      <c r="G48265" t="s">
        <v>101</v>
      </c>
      <c r="H48265" t="s">
        <v>17681</v>
      </c>
      <c r="I48265" t="s">
        <v>17681</v>
      </c>
      <c r="J48265" t="s">
        <v>4186</v>
      </c>
      <c r="K48265" t="b">
        <f>IFERROR(VLOOKUP(F48265,english_mapping!A:B,2,FALSE),"NA")</f>
        <v>1</v>
      </c>
      <c r="L48265" t="str">
        <f t="shared" si="754"/>
        <v>Exercise</v>
      </c>
    </row>
    <row r="48266" spans="1:12" x14ac:dyDescent="0.25">
      <c r="A48266" t="s">
        <v>167745</v>
      </c>
      <c r="B48266" t="s">
        <v>167746</v>
      </c>
      <c r="C48266" t="s">
        <v>167747</v>
      </c>
      <c r="D48266" t="s">
        <v>2541</v>
      </c>
      <c r="E48266" t="s">
        <v>14</v>
      </c>
      <c r="F48266" t="s">
        <v>21</v>
      </c>
      <c r="G48266" t="s">
        <v>59</v>
      </c>
      <c r="H48266" t="s">
        <v>2601</v>
      </c>
      <c r="I48266" t="s">
        <v>21176</v>
      </c>
      <c r="J48266" s="1">
        <v>32509</v>
      </c>
      <c r="K48266" t="b">
        <f>IFERROR(VLOOKUP(F48266,english_mapping!A:B,2,FALSE),"NA")</f>
        <v>1</v>
      </c>
      <c r="L48266" t="str">
        <f t="shared" si="754"/>
        <v>Advertising</v>
      </c>
    </row>
    <row r="48267" spans="1:12" x14ac:dyDescent="0.25">
      <c r="A48267" t="s">
        <v>167748</v>
      </c>
      <c r="B48267" t="s">
        <v>167749</v>
      </c>
      <c r="C48267" t="s">
        <v>167750</v>
      </c>
      <c r="D48267" t="s">
        <v>167751</v>
      </c>
      <c r="E48267" t="s">
        <v>14</v>
      </c>
      <c r="F48267" t="s">
        <v>21</v>
      </c>
      <c r="G48267" t="s">
        <v>434</v>
      </c>
      <c r="H48267" t="s">
        <v>535</v>
      </c>
      <c r="I48267" t="s">
        <v>3742</v>
      </c>
      <c r="J48267" s="1">
        <v>41640</v>
      </c>
      <c r="K48267" t="b">
        <f>IFERROR(VLOOKUP(F48267,english_mapping!A:B,2,FALSE),"NA")</f>
        <v>1</v>
      </c>
      <c r="L48267" t="str">
        <f t="shared" si="754"/>
        <v>Internet Marketing</v>
      </c>
    </row>
    <row r="48268" spans="1:12" x14ac:dyDescent="0.25">
      <c r="A48268" t="s">
        <v>167752</v>
      </c>
      <c r="B48268" t="s">
        <v>167753</v>
      </c>
      <c r="C48268" t="s">
        <v>167754</v>
      </c>
      <c r="D48268" t="s">
        <v>167755</v>
      </c>
      <c r="E48268" t="s">
        <v>14</v>
      </c>
      <c r="J48268" s="1">
        <v>40919</v>
      </c>
      <c r="K48268" t="str">
        <f>IFERROR(VLOOKUP(F48268,english_mapping!A:B,2,FALSE),"NA")</f>
        <v>NA</v>
      </c>
      <c r="L48268" t="str">
        <f t="shared" si="754"/>
        <v>Analytics</v>
      </c>
    </row>
    <row r="48269" spans="1:12" x14ac:dyDescent="0.25">
      <c r="A48269" t="s">
        <v>167756</v>
      </c>
      <c r="B48269" t="s">
        <v>167757</v>
      </c>
      <c r="D48269" t="s">
        <v>1795</v>
      </c>
      <c r="E48269" t="s">
        <v>14</v>
      </c>
      <c r="F48269" t="s">
        <v>21</v>
      </c>
      <c r="G48269" t="s">
        <v>285</v>
      </c>
      <c r="H48269" t="s">
        <v>889</v>
      </c>
      <c r="I48269" t="s">
        <v>22219</v>
      </c>
      <c r="J48269" s="1">
        <v>18629</v>
      </c>
      <c r="K48269" t="b">
        <f>IFERROR(VLOOKUP(F48269,english_mapping!A:B,2,FALSE),"NA")</f>
        <v>1</v>
      </c>
      <c r="L48269" t="str">
        <f t="shared" si="754"/>
        <v>Aerospace</v>
      </c>
    </row>
    <row r="48270" spans="1:12" x14ac:dyDescent="0.25">
      <c r="A48270" t="s">
        <v>167758</v>
      </c>
      <c r="B48270" t="s">
        <v>167759</v>
      </c>
      <c r="C48270" t="s">
        <v>167760</v>
      </c>
      <c r="D48270" t="s">
        <v>167761</v>
      </c>
      <c r="E48270" t="s">
        <v>14</v>
      </c>
      <c r="F48270" t="s">
        <v>161</v>
      </c>
      <c r="G48270" t="s">
        <v>1294</v>
      </c>
      <c r="H48270" t="s">
        <v>163</v>
      </c>
      <c r="I48270" t="s">
        <v>5640</v>
      </c>
      <c r="J48270" t="s">
        <v>81469</v>
      </c>
      <c r="K48270" t="b">
        <f>IFERROR(VLOOKUP(F48270,english_mapping!A:B,2,FALSE),"NA")</f>
        <v>0</v>
      </c>
      <c r="L48270" t="str">
        <f t="shared" si="754"/>
        <v>Crowdfunding</v>
      </c>
    </row>
    <row r="48271" spans="1:12" x14ac:dyDescent="0.25">
      <c r="A48271" t="s">
        <v>167762</v>
      </c>
      <c r="B48271" t="s">
        <v>167763</v>
      </c>
      <c r="C48271" t="s">
        <v>167764</v>
      </c>
      <c r="D48271" t="s">
        <v>167765</v>
      </c>
      <c r="E48271" t="s">
        <v>14</v>
      </c>
      <c r="F48271" t="s">
        <v>21</v>
      </c>
      <c r="G48271" t="s">
        <v>101</v>
      </c>
      <c r="H48271" t="s">
        <v>102</v>
      </c>
      <c r="I48271" t="s">
        <v>103</v>
      </c>
      <c r="J48271" s="1">
        <v>39448</v>
      </c>
      <c r="K48271" t="b">
        <f>IFERROR(VLOOKUP(F48271,english_mapping!A:B,2,FALSE),"NA")</f>
        <v>1</v>
      </c>
      <c r="L48271" t="str">
        <f t="shared" si="754"/>
        <v>Advertising</v>
      </c>
    </row>
    <row r="48272" spans="1:12" x14ac:dyDescent="0.25">
      <c r="A48272" t="s">
        <v>167766</v>
      </c>
      <c r="B48272" t="s">
        <v>167767</v>
      </c>
      <c r="C48272" t="s">
        <v>167768</v>
      </c>
      <c r="D48272" t="s">
        <v>167769</v>
      </c>
      <c r="E48272" t="s">
        <v>14</v>
      </c>
      <c r="K48272" t="str">
        <f>IFERROR(VLOOKUP(F48272,english_mapping!A:B,2,FALSE),"NA")</f>
        <v>NA</v>
      </c>
      <c r="L48272" t="str">
        <f t="shared" si="754"/>
        <v>Journalism</v>
      </c>
    </row>
    <row r="48273" spans="1:12" x14ac:dyDescent="0.25">
      <c r="A48273" t="s">
        <v>167770</v>
      </c>
      <c r="B48273" t="s">
        <v>167771</v>
      </c>
      <c r="C48273" t="s">
        <v>167772</v>
      </c>
      <c r="E48273" t="s">
        <v>14</v>
      </c>
      <c r="F48273" t="s">
        <v>21</v>
      </c>
      <c r="G48273" t="s">
        <v>59</v>
      </c>
      <c r="H48273" t="s">
        <v>60</v>
      </c>
      <c r="I48273" t="s">
        <v>1279</v>
      </c>
      <c r="K48273" t="b">
        <f>IFERROR(VLOOKUP(F48273,english_mapping!A:B,2,FALSE),"NA")</f>
        <v>1</v>
      </c>
      <c r="L48273">
        <f t="shared" si="754"/>
        <v>0</v>
      </c>
    </row>
    <row r="48274" spans="1:12" x14ac:dyDescent="0.25">
      <c r="A48274" t="s">
        <v>167773</v>
      </c>
      <c r="B48274" t="s">
        <v>167774</v>
      </c>
      <c r="C48274" t="s">
        <v>167772</v>
      </c>
      <c r="D48274" t="s">
        <v>38</v>
      </c>
      <c r="E48274" t="s">
        <v>14</v>
      </c>
      <c r="F48274" t="s">
        <v>21</v>
      </c>
      <c r="G48274" t="s">
        <v>59</v>
      </c>
      <c r="H48274" t="s">
        <v>60</v>
      </c>
      <c r="I48274" t="s">
        <v>1279</v>
      </c>
      <c r="J48274" s="1">
        <v>41641</v>
      </c>
      <c r="K48274" t="b">
        <f>IFERROR(VLOOKUP(F48274,english_mapping!A:B,2,FALSE),"NA")</f>
        <v>1</v>
      </c>
      <c r="L48274" t="str">
        <f t="shared" si="754"/>
        <v>Software</v>
      </c>
    </row>
    <row r="48275" spans="1:12" x14ac:dyDescent="0.25">
      <c r="A48275" t="s">
        <v>167775</v>
      </c>
      <c r="B48275" t="s">
        <v>167776</v>
      </c>
      <c r="C48275" t="s">
        <v>167777</v>
      </c>
      <c r="D48275" t="s">
        <v>70</v>
      </c>
      <c r="E48275" t="s">
        <v>14</v>
      </c>
      <c r="F48275" t="s">
        <v>712</v>
      </c>
      <c r="G48275">
        <v>4</v>
      </c>
      <c r="H48275" t="s">
        <v>14370</v>
      </c>
      <c r="I48275" t="s">
        <v>30735</v>
      </c>
      <c r="J48275" s="1">
        <v>41275</v>
      </c>
      <c r="K48275" t="b">
        <f>IFERROR(VLOOKUP(F48275,english_mapping!A:B,2,FALSE),"NA")</f>
        <v>0</v>
      </c>
      <c r="L48275" t="str">
        <f t="shared" si="754"/>
        <v>E-Commerce</v>
      </c>
    </row>
    <row r="48276" spans="1:12" x14ac:dyDescent="0.25">
      <c r="A48276" t="s">
        <v>167778</v>
      </c>
      <c r="B48276" t="s">
        <v>167779</v>
      </c>
      <c r="C48276" t="s">
        <v>167780</v>
      </c>
      <c r="D48276" t="s">
        <v>35442</v>
      </c>
      <c r="E48276" t="s">
        <v>14</v>
      </c>
      <c r="F48276" t="s">
        <v>15</v>
      </c>
      <c r="G48276">
        <v>10</v>
      </c>
      <c r="H48276" t="s">
        <v>684</v>
      </c>
      <c r="I48276" t="s">
        <v>685</v>
      </c>
      <c r="K48276" t="b">
        <f>IFERROR(VLOOKUP(F48276,english_mapping!A:B,2,FALSE),"NA")</f>
        <v>1</v>
      </c>
      <c r="L48276" t="str">
        <f t="shared" si="754"/>
        <v>Cars</v>
      </c>
    </row>
    <row r="48277" spans="1:12" x14ac:dyDescent="0.25">
      <c r="A48277" t="s">
        <v>167781</v>
      </c>
      <c r="B48277" t="s">
        <v>167782</v>
      </c>
      <c r="C48277" t="s">
        <v>167783</v>
      </c>
      <c r="D48277" t="s">
        <v>167784</v>
      </c>
      <c r="E48277" t="s">
        <v>109</v>
      </c>
      <c r="F48277" t="s">
        <v>21</v>
      </c>
      <c r="G48277" t="s">
        <v>59</v>
      </c>
      <c r="H48277" t="s">
        <v>90</v>
      </c>
      <c r="I48277" t="s">
        <v>90</v>
      </c>
      <c r="J48277" t="s">
        <v>167785</v>
      </c>
      <c r="K48277" t="b">
        <f>IFERROR(VLOOKUP(F48277,english_mapping!A:B,2,FALSE),"NA")</f>
        <v>1</v>
      </c>
      <c r="L48277" t="str">
        <f t="shared" si="754"/>
        <v>Content</v>
      </c>
    </row>
    <row r="48278" spans="1:12" x14ac:dyDescent="0.25">
      <c r="A48278" t="s">
        <v>167786</v>
      </c>
      <c r="B48278" t="s">
        <v>167787</v>
      </c>
      <c r="C48278" t="s">
        <v>167788</v>
      </c>
      <c r="D48278" t="s">
        <v>84450</v>
      </c>
      <c r="E48278" t="s">
        <v>14</v>
      </c>
      <c r="F48278" t="s">
        <v>15</v>
      </c>
      <c r="G48278">
        <v>19</v>
      </c>
      <c r="H48278" t="s">
        <v>479</v>
      </c>
      <c r="I48278" t="s">
        <v>479</v>
      </c>
      <c r="J48278" s="1">
        <v>41275</v>
      </c>
      <c r="K48278" t="b">
        <f>IFERROR(VLOOKUP(F48278,english_mapping!A:B,2,FALSE),"NA")</f>
        <v>1</v>
      </c>
      <c r="L48278" t="str">
        <f t="shared" si="754"/>
        <v>Mobile Advertising</v>
      </c>
    </row>
    <row r="48279" spans="1:12" x14ac:dyDescent="0.25">
      <c r="A48279" t="s">
        <v>167789</v>
      </c>
      <c r="B48279" t="s">
        <v>167790</v>
      </c>
      <c r="C48279" t="s">
        <v>167791</v>
      </c>
      <c r="E48279" t="s">
        <v>14</v>
      </c>
      <c r="F48279" t="s">
        <v>21</v>
      </c>
      <c r="G48279" t="s">
        <v>59</v>
      </c>
      <c r="H48279" t="s">
        <v>90</v>
      </c>
      <c r="I48279" t="s">
        <v>90</v>
      </c>
      <c r="J48279" s="1">
        <v>42005</v>
      </c>
      <c r="K48279" t="b">
        <f>IFERROR(VLOOKUP(F48279,english_mapping!A:B,2,FALSE),"NA")</f>
        <v>1</v>
      </c>
      <c r="L48279">
        <f t="shared" si="754"/>
        <v>0</v>
      </c>
    </row>
    <row r="48280" spans="1:12" x14ac:dyDescent="0.25">
      <c r="A48280" t="s">
        <v>167792</v>
      </c>
      <c r="B48280" t="s">
        <v>167793</v>
      </c>
      <c r="C48280" t="s">
        <v>167794</v>
      </c>
      <c r="D48280" t="s">
        <v>167795</v>
      </c>
      <c r="E48280" t="s">
        <v>14</v>
      </c>
      <c r="F48280" t="s">
        <v>4756</v>
      </c>
      <c r="G48280">
        <v>65</v>
      </c>
      <c r="H48280" t="s">
        <v>4757</v>
      </c>
      <c r="I48280" t="s">
        <v>4757</v>
      </c>
      <c r="J48280" t="s">
        <v>28584</v>
      </c>
      <c r="K48280" t="b">
        <f>IFERROR(VLOOKUP(F48280,english_mapping!A:B,2,FALSE),"NA")</f>
        <v>0</v>
      </c>
      <c r="L48280" t="str">
        <f t="shared" si="754"/>
        <v>Advertising</v>
      </c>
    </row>
    <row r="48281" spans="1:12" x14ac:dyDescent="0.25">
      <c r="A48281" t="s">
        <v>167796</v>
      </c>
      <c r="B48281" t="s">
        <v>167797</v>
      </c>
      <c r="C48281" t="s">
        <v>167798</v>
      </c>
      <c r="D48281" t="s">
        <v>167799</v>
      </c>
      <c r="E48281" t="s">
        <v>109</v>
      </c>
      <c r="F48281" t="s">
        <v>124</v>
      </c>
      <c r="G48281" t="s">
        <v>125</v>
      </c>
      <c r="H48281" t="s">
        <v>126</v>
      </c>
      <c r="I48281" t="s">
        <v>126</v>
      </c>
      <c r="J48281" s="1">
        <v>38720</v>
      </c>
      <c r="K48281" t="b">
        <f>IFERROR(VLOOKUP(F48281,english_mapping!A:B,2,FALSE),"NA")</f>
        <v>1</v>
      </c>
      <c r="L48281" t="str">
        <f t="shared" si="754"/>
        <v>Cloud Computing</v>
      </c>
    </row>
    <row r="48282" spans="1:12" x14ac:dyDescent="0.25">
      <c r="A48282" t="s">
        <v>167800</v>
      </c>
      <c r="B48282" t="s">
        <v>167801</v>
      </c>
      <c r="C48282" t="s">
        <v>167802</v>
      </c>
      <c r="D48282" t="s">
        <v>654</v>
      </c>
      <c r="E48282" t="s">
        <v>14</v>
      </c>
      <c r="F48282" t="s">
        <v>21</v>
      </c>
      <c r="G48282" t="s">
        <v>39</v>
      </c>
      <c r="H48282" t="s">
        <v>281</v>
      </c>
      <c r="I48282" t="s">
        <v>23630</v>
      </c>
      <c r="J48282" t="s">
        <v>27130</v>
      </c>
      <c r="K48282" t="b">
        <f>IFERROR(VLOOKUP(F48282,english_mapping!A:B,2,FALSE),"NA")</f>
        <v>1</v>
      </c>
      <c r="L48282" t="str">
        <f t="shared" si="754"/>
        <v>News</v>
      </c>
    </row>
    <row r="48283" spans="1:12" x14ac:dyDescent="0.25">
      <c r="A48283" t="s">
        <v>167803</v>
      </c>
      <c r="B48283" t="s">
        <v>167804</v>
      </c>
      <c r="C48283" t="s">
        <v>167805</v>
      </c>
      <c r="D48283" t="s">
        <v>167806</v>
      </c>
      <c r="E48283" t="s">
        <v>205</v>
      </c>
      <c r="F48283" t="s">
        <v>21</v>
      </c>
      <c r="G48283" t="s">
        <v>101</v>
      </c>
      <c r="H48283" t="s">
        <v>102</v>
      </c>
      <c r="I48283" t="s">
        <v>103</v>
      </c>
      <c r="J48283" s="1">
        <v>40919</v>
      </c>
      <c r="K48283" t="b">
        <f>IFERROR(VLOOKUP(F48283,english_mapping!A:B,2,FALSE),"NA")</f>
        <v>1</v>
      </c>
      <c r="L48283" t="str">
        <f t="shared" si="754"/>
        <v>Crowdsourcing</v>
      </c>
    </row>
    <row r="48284" spans="1:12" x14ac:dyDescent="0.25">
      <c r="A48284" t="s">
        <v>167807</v>
      </c>
      <c r="B48284" t="s">
        <v>167808</v>
      </c>
      <c r="C48284" t="s">
        <v>167809</v>
      </c>
      <c r="D48284" t="s">
        <v>167810</v>
      </c>
      <c r="E48284" t="s">
        <v>14</v>
      </c>
      <c r="F48284" t="s">
        <v>21</v>
      </c>
      <c r="G48284" t="s">
        <v>59</v>
      </c>
      <c r="H48284" t="s">
        <v>60</v>
      </c>
      <c r="I48284" t="s">
        <v>66</v>
      </c>
      <c r="J48284" t="s">
        <v>98909</v>
      </c>
      <c r="K48284" t="b">
        <f>IFERROR(VLOOKUP(F48284,english_mapping!A:B,2,FALSE),"NA")</f>
        <v>1</v>
      </c>
      <c r="L48284" t="str">
        <f t="shared" si="754"/>
        <v>E-Commerce</v>
      </c>
    </row>
    <row r="48285" spans="1:12" x14ac:dyDescent="0.25">
      <c r="A48285" t="s">
        <v>167811</v>
      </c>
      <c r="B48285" t="s">
        <v>167812</v>
      </c>
      <c r="C48285" t="s">
        <v>167813</v>
      </c>
      <c r="D48285" t="s">
        <v>70</v>
      </c>
      <c r="E48285" t="s">
        <v>205</v>
      </c>
      <c r="J48285" s="1">
        <v>39089</v>
      </c>
      <c r="K48285" t="str">
        <f>IFERROR(VLOOKUP(F48285,english_mapping!A:B,2,FALSE),"NA")</f>
        <v>NA</v>
      </c>
      <c r="L48285" t="str">
        <f t="shared" si="754"/>
        <v>E-Commerce</v>
      </c>
    </row>
    <row r="48286" spans="1:12" x14ac:dyDescent="0.25">
      <c r="A48286" t="s">
        <v>167814</v>
      </c>
      <c r="B48286" t="s">
        <v>167815</v>
      </c>
      <c r="C48286" t="s">
        <v>167816</v>
      </c>
      <c r="D48286" t="s">
        <v>167817</v>
      </c>
      <c r="E48286" t="s">
        <v>205</v>
      </c>
      <c r="F48286" t="s">
        <v>124</v>
      </c>
      <c r="G48286" t="s">
        <v>5541</v>
      </c>
      <c r="H48286" t="s">
        <v>77730</v>
      </c>
      <c r="I48286" t="s">
        <v>77730</v>
      </c>
      <c r="J48286" s="1">
        <v>41009</v>
      </c>
      <c r="K48286" t="b">
        <f>IFERROR(VLOOKUP(F48286,english_mapping!A:B,2,FALSE),"NA")</f>
        <v>1</v>
      </c>
      <c r="L48286" t="str">
        <f t="shared" si="754"/>
        <v>Advertising</v>
      </c>
    </row>
    <row r="48287" spans="1:12" x14ac:dyDescent="0.25">
      <c r="A48287" t="s">
        <v>167818</v>
      </c>
      <c r="B48287" t="s">
        <v>167819</v>
      </c>
      <c r="C48287" t="s">
        <v>167820</v>
      </c>
      <c r="D48287" t="s">
        <v>167821</v>
      </c>
      <c r="E48287" t="s">
        <v>14</v>
      </c>
      <c r="F48287" t="s">
        <v>21</v>
      </c>
      <c r="G48287" t="s">
        <v>101</v>
      </c>
      <c r="H48287" t="s">
        <v>1659</v>
      </c>
      <c r="I48287" t="s">
        <v>126998</v>
      </c>
      <c r="J48287" s="1">
        <v>40914</v>
      </c>
      <c r="K48287" t="b">
        <f>IFERROR(VLOOKUP(F48287,english_mapping!A:B,2,FALSE),"NA")</f>
        <v>1</v>
      </c>
      <c r="L48287" t="str">
        <f t="shared" si="754"/>
        <v>Curated Web</v>
      </c>
    </row>
    <row r="48288" spans="1:12" x14ac:dyDescent="0.25">
      <c r="A48288" t="s">
        <v>167822</v>
      </c>
      <c r="B48288" t="s">
        <v>167823</v>
      </c>
      <c r="C48288" t="s">
        <v>167824</v>
      </c>
      <c r="D48288" t="s">
        <v>167825</v>
      </c>
      <c r="E48288" t="s">
        <v>14</v>
      </c>
      <c r="F48288" t="s">
        <v>21</v>
      </c>
      <c r="G48288" t="s">
        <v>84</v>
      </c>
      <c r="H48288" t="s">
        <v>4293</v>
      </c>
      <c r="I48288" t="s">
        <v>4293</v>
      </c>
      <c r="J48288" t="s">
        <v>27152</v>
      </c>
      <c r="K48288" t="b">
        <f>IFERROR(VLOOKUP(F48288,english_mapping!A:B,2,FALSE),"NA")</f>
        <v>1</v>
      </c>
      <c r="L48288" t="str">
        <f t="shared" si="754"/>
        <v>Curated Web</v>
      </c>
    </row>
    <row r="48289" spans="1:12" x14ac:dyDescent="0.25">
      <c r="A48289" t="s">
        <v>167826</v>
      </c>
      <c r="B48289" t="s">
        <v>167827</v>
      </c>
      <c r="C48289" t="s">
        <v>167828</v>
      </c>
      <c r="D48289" t="s">
        <v>167829</v>
      </c>
      <c r="E48289" t="s">
        <v>14</v>
      </c>
      <c r="F48289" t="s">
        <v>875</v>
      </c>
      <c r="G48289" t="s">
        <v>2191</v>
      </c>
      <c r="H48289" t="s">
        <v>2192</v>
      </c>
      <c r="I48289" t="s">
        <v>2192</v>
      </c>
      <c r="J48289" s="1">
        <v>40918</v>
      </c>
      <c r="K48289" t="b">
        <f>IFERROR(VLOOKUP(F48289,english_mapping!A:B,2,FALSE),"NA")</f>
        <v>1</v>
      </c>
      <c r="L48289" t="str">
        <f t="shared" si="754"/>
        <v>App Marketing</v>
      </c>
    </row>
    <row r="48290" spans="1:12" x14ac:dyDescent="0.25">
      <c r="A48290" t="s">
        <v>167830</v>
      </c>
      <c r="B48290" t="s">
        <v>167831</v>
      </c>
      <c r="C48290" t="s">
        <v>167832</v>
      </c>
      <c r="D48290" t="s">
        <v>167833</v>
      </c>
      <c r="E48290" t="s">
        <v>14</v>
      </c>
      <c r="F48290" t="s">
        <v>21</v>
      </c>
      <c r="G48290" t="s">
        <v>59</v>
      </c>
      <c r="H48290" t="s">
        <v>60</v>
      </c>
      <c r="I48290" t="s">
        <v>66</v>
      </c>
      <c r="J48290" t="s">
        <v>16710</v>
      </c>
      <c r="K48290" t="b">
        <f>IFERROR(VLOOKUP(F48290,english_mapping!A:B,2,FALSE),"NA")</f>
        <v>1</v>
      </c>
      <c r="L48290" t="str">
        <f t="shared" si="754"/>
        <v>E-Commerce</v>
      </c>
    </row>
    <row r="48291" spans="1:12" x14ac:dyDescent="0.25">
      <c r="A48291" t="s">
        <v>167834</v>
      </c>
      <c r="B48291" t="s">
        <v>167835</v>
      </c>
      <c r="C48291" t="s">
        <v>167836</v>
      </c>
      <c r="D48291" t="s">
        <v>167837</v>
      </c>
      <c r="E48291" t="s">
        <v>14</v>
      </c>
      <c r="F48291" t="s">
        <v>52</v>
      </c>
      <c r="G48291" t="s">
        <v>53</v>
      </c>
      <c r="H48291" t="s">
        <v>54</v>
      </c>
      <c r="I48291" t="s">
        <v>54</v>
      </c>
      <c r="J48291" t="s">
        <v>8288</v>
      </c>
      <c r="K48291" t="b">
        <f>IFERROR(VLOOKUP(F48291,english_mapping!A:B,2,FALSE),"NA")</f>
        <v>1</v>
      </c>
      <c r="L48291" t="str">
        <f t="shared" si="754"/>
        <v>Incentives</v>
      </c>
    </row>
    <row r="48292" spans="1:12" x14ac:dyDescent="0.25">
      <c r="A48292" t="s">
        <v>167838</v>
      </c>
      <c r="B48292" t="s">
        <v>167839</v>
      </c>
      <c r="C48292" t="s">
        <v>167840</v>
      </c>
      <c r="D48292" t="s">
        <v>167841</v>
      </c>
      <c r="E48292" t="s">
        <v>14</v>
      </c>
      <c r="F48292" t="s">
        <v>21</v>
      </c>
      <c r="G48292" t="s">
        <v>59</v>
      </c>
      <c r="H48292" t="s">
        <v>60</v>
      </c>
      <c r="I48292" t="s">
        <v>61</v>
      </c>
      <c r="J48292" s="1">
        <v>40186</v>
      </c>
      <c r="K48292" t="b">
        <f>IFERROR(VLOOKUP(F48292,english_mapping!A:B,2,FALSE),"NA")</f>
        <v>1</v>
      </c>
      <c r="L48292" t="str">
        <f t="shared" si="754"/>
        <v>Advertising</v>
      </c>
    </row>
    <row r="48293" spans="1:12" x14ac:dyDescent="0.25">
      <c r="A48293" t="s">
        <v>167842</v>
      </c>
      <c r="B48293" t="s">
        <v>167843</v>
      </c>
      <c r="C48293" t="s">
        <v>167844</v>
      </c>
      <c r="D48293" t="s">
        <v>135134</v>
      </c>
      <c r="E48293" t="s">
        <v>14</v>
      </c>
      <c r="F48293" t="s">
        <v>21</v>
      </c>
      <c r="G48293" t="s">
        <v>39</v>
      </c>
      <c r="H48293" t="s">
        <v>281</v>
      </c>
      <c r="I48293" t="s">
        <v>281</v>
      </c>
      <c r="J48293" s="1">
        <v>41286</v>
      </c>
      <c r="K48293" t="b">
        <f>IFERROR(VLOOKUP(F48293,english_mapping!A:B,2,FALSE),"NA")</f>
        <v>1</v>
      </c>
      <c r="L48293" t="str">
        <f t="shared" si="754"/>
        <v>Mobile Commerce</v>
      </c>
    </row>
    <row r="48294" spans="1:12" x14ac:dyDescent="0.25">
      <c r="A48294" t="s">
        <v>167845</v>
      </c>
      <c r="B48294" t="s">
        <v>167846</v>
      </c>
      <c r="C48294" t="s">
        <v>167847</v>
      </c>
      <c r="D48294" t="s">
        <v>316</v>
      </c>
      <c r="E48294" t="s">
        <v>14</v>
      </c>
      <c r="F48294" t="s">
        <v>712</v>
      </c>
      <c r="G48294">
        <v>5</v>
      </c>
      <c r="H48294" t="s">
        <v>713</v>
      </c>
      <c r="I48294" t="s">
        <v>12209</v>
      </c>
      <c r="J48294" s="1">
        <v>41275</v>
      </c>
      <c r="K48294" t="b">
        <f>IFERROR(VLOOKUP(F48294,english_mapping!A:B,2,FALSE),"NA")</f>
        <v>0</v>
      </c>
      <c r="L48294" t="str">
        <f t="shared" si="754"/>
        <v>Internet</v>
      </c>
    </row>
    <row r="48295" spans="1:12" x14ac:dyDescent="0.25">
      <c r="A48295" t="s">
        <v>167848</v>
      </c>
      <c r="B48295" t="s">
        <v>167849</v>
      </c>
      <c r="D48295" t="s">
        <v>11836</v>
      </c>
      <c r="E48295" t="s">
        <v>14</v>
      </c>
      <c r="K48295" t="str">
        <f>IFERROR(VLOOKUP(F48295,english_mapping!A:B,2,FALSE),"NA")</f>
        <v>NA</v>
      </c>
      <c r="L48295" t="str">
        <f t="shared" si="754"/>
        <v>Apps</v>
      </c>
    </row>
    <row r="48296" spans="1:12" x14ac:dyDescent="0.25">
      <c r="A48296" t="s">
        <v>167850</v>
      </c>
      <c r="B48296" t="s">
        <v>167851</v>
      </c>
      <c r="C48296" t="s">
        <v>167852</v>
      </c>
      <c r="D48296" t="s">
        <v>167853</v>
      </c>
      <c r="E48296" t="s">
        <v>14</v>
      </c>
      <c r="F48296" t="s">
        <v>21</v>
      </c>
      <c r="G48296" t="s">
        <v>138</v>
      </c>
      <c r="H48296" t="s">
        <v>139</v>
      </c>
      <c r="I48296" t="s">
        <v>139</v>
      </c>
      <c r="J48296" s="1">
        <v>40188</v>
      </c>
      <c r="K48296" t="b">
        <f>IFERROR(VLOOKUP(F48296,english_mapping!A:B,2,FALSE),"NA")</f>
        <v>1</v>
      </c>
      <c r="L48296" t="str">
        <f t="shared" si="754"/>
        <v>Advertising</v>
      </c>
    </row>
    <row r="48297" spans="1:12" x14ac:dyDescent="0.25">
      <c r="A48297" t="s">
        <v>167854</v>
      </c>
      <c r="B48297" t="s">
        <v>167855</v>
      </c>
      <c r="C48297" t="s">
        <v>167856</v>
      </c>
      <c r="D48297" t="s">
        <v>38</v>
      </c>
      <c r="E48297" t="s">
        <v>205</v>
      </c>
      <c r="F48297" t="s">
        <v>21</v>
      </c>
      <c r="G48297" t="s">
        <v>804</v>
      </c>
      <c r="H48297" t="s">
        <v>805</v>
      </c>
      <c r="I48297" t="s">
        <v>805</v>
      </c>
      <c r="J48297" s="1">
        <v>39814</v>
      </c>
      <c r="K48297" t="b">
        <f>IFERROR(VLOOKUP(F48297,english_mapping!A:B,2,FALSE),"NA")</f>
        <v>1</v>
      </c>
      <c r="L48297" t="str">
        <f t="shared" si="754"/>
        <v>Software</v>
      </c>
    </row>
    <row r="48298" spans="1:12" x14ac:dyDescent="0.25">
      <c r="A48298" t="s">
        <v>167857</v>
      </c>
      <c r="B48298" t="s">
        <v>167858</v>
      </c>
      <c r="C48298" t="s">
        <v>167859</v>
      </c>
      <c r="D48298" t="s">
        <v>70</v>
      </c>
      <c r="E48298" t="s">
        <v>14</v>
      </c>
      <c r="F48298" t="s">
        <v>21</v>
      </c>
      <c r="G48298" t="s">
        <v>59</v>
      </c>
      <c r="H48298" t="s">
        <v>60</v>
      </c>
      <c r="I48298" t="s">
        <v>61</v>
      </c>
      <c r="J48298" s="1">
        <v>40182</v>
      </c>
      <c r="K48298" t="b">
        <f>IFERROR(VLOOKUP(F48298,english_mapping!A:B,2,FALSE),"NA")</f>
        <v>1</v>
      </c>
      <c r="L48298" t="str">
        <f t="shared" si="754"/>
        <v>E-Commerce</v>
      </c>
    </row>
    <row r="48299" spans="1:12" x14ac:dyDescent="0.25">
      <c r="A48299" t="s">
        <v>167860</v>
      </c>
      <c r="B48299" t="s">
        <v>167861</v>
      </c>
      <c r="C48299" t="s">
        <v>167862</v>
      </c>
      <c r="D48299" t="s">
        <v>167863</v>
      </c>
      <c r="E48299" t="s">
        <v>14</v>
      </c>
      <c r="F48299" t="s">
        <v>21</v>
      </c>
      <c r="G48299" t="s">
        <v>117</v>
      </c>
      <c r="H48299" t="s">
        <v>118</v>
      </c>
      <c r="I48299" t="s">
        <v>38619</v>
      </c>
      <c r="J48299" s="1">
        <v>35071</v>
      </c>
      <c r="K48299" t="b">
        <f>IFERROR(VLOOKUP(F48299,english_mapping!A:B,2,FALSE),"NA")</f>
        <v>1</v>
      </c>
      <c r="L48299" t="str">
        <f t="shared" si="754"/>
        <v>Professional Services</v>
      </c>
    </row>
    <row r="48300" spans="1:12" x14ac:dyDescent="0.25">
      <c r="A48300" t="s">
        <v>167864</v>
      </c>
      <c r="B48300" t="s">
        <v>167865</v>
      </c>
      <c r="C48300" t="s">
        <v>167866</v>
      </c>
      <c r="D48300" t="s">
        <v>167867</v>
      </c>
      <c r="E48300" t="s">
        <v>14</v>
      </c>
      <c r="F48300" t="s">
        <v>21</v>
      </c>
      <c r="G48300" t="s">
        <v>77</v>
      </c>
      <c r="H48300" t="s">
        <v>1804</v>
      </c>
      <c r="I48300" t="s">
        <v>1804</v>
      </c>
      <c r="K48300" t="b">
        <f>IFERROR(VLOOKUP(F48300,english_mapping!A:B,2,FALSE),"NA")</f>
        <v>1</v>
      </c>
      <c r="L48300" t="str">
        <f t="shared" si="754"/>
        <v>Information Technology</v>
      </c>
    </row>
    <row r="48301" spans="1:12" x14ac:dyDescent="0.25">
      <c r="A48301" t="s">
        <v>167868</v>
      </c>
      <c r="B48301" t="s">
        <v>167869</v>
      </c>
      <c r="C48301" t="s">
        <v>167870</v>
      </c>
      <c r="D48301" t="s">
        <v>2541</v>
      </c>
      <c r="E48301" t="s">
        <v>14</v>
      </c>
      <c r="F48301" t="s">
        <v>21</v>
      </c>
      <c r="G48301" t="s">
        <v>285</v>
      </c>
      <c r="H48301" t="s">
        <v>889</v>
      </c>
      <c r="I48301" t="s">
        <v>889</v>
      </c>
      <c r="J48301" s="1">
        <v>40549</v>
      </c>
      <c r="K48301" t="b">
        <f>IFERROR(VLOOKUP(F48301,english_mapping!A:B,2,FALSE),"NA")</f>
        <v>1</v>
      </c>
      <c r="L48301" t="str">
        <f t="shared" si="754"/>
        <v>Advertising</v>
      </c>
    </row>
    <row r="48302" spans="1:12" x14ac:dyDescent="0.25">
      <c r="A48302" t="s">
        <v>167871</v>
      </c>
      <c r="B48302" t="s">
        <v>167872</v>
      </c>
      <c r="C48302" t="s">
        <v>167873</v>
      </c>
      <c r="D48302" t="s">
        <v>36581</v>
      </c>
      <c r="E48302" t="s">
        <v>205</v>
      </c>
      <c r="F48302" t="s">
        <v>21</v>
      </c>
      <c r="G48302" t="s">
        <v>101</v>
      </c>
      <c r="H48302" t="s">
        <v>102</v>
      </c>
      <c r="I48302" t="s">
        <v>103</v>
      </c>
      <c r="J48302" s="1">
        <v>40555</v>
      </c>
      <c r="K48302" t="b">
        <f>IFERROR(VLOOKUP(F48302,english_mapping!A:B,2,FALSE),"NA")</f>
        <v>1</v>
      </c>
      <c r="L48302" t="str">
        <f t="shared" si="754"/>
        <v>Finance</v>
      </c>
    </row>
    <row r="48303" spans="1:12" x14ac:dyDescent="0.25">
      <c r="A48303" t="s">
        <v>167874</v>
      </c>
      <c r="B48303" t="s">
        <v>167875</v>
      </c>
      <c r="C48303" t="s">
        <v>167876</v>
      </c>
      <c r="D48303" t="s">
        <v>37469</v>
      </c>
      <c r="E48303" t="s">
        <v>14</v>
      </c>
      <c r="F48303" t="s">
        <v>21</v>
      </c>
      <c r="G48303" t="s">
        <v>59</v>
      </c>
      <c r="H48303" t="s">
        <v>60</v>
      </c>
      <c r="I48303" t="s">
        <v>66</v>
      </c>
      <c r="J48303" s="1">
        <v>41275</v>
      </c>
      <c r="K48303" t="b">
        <f>IFERROR(VLOOKUP(F48303,english_mapping!A:B,2,FALSE),"NA")</f>
        <v>1</v>
      </c>
      <c r="L48303" t="str">
        <f t="shared" si="754"/>
        <v>Computers</v>
      </c>
    </row>
    <row r="48304" spans="1:12" x14ac:dyDescent="0.25">
      <c r="A48304" t="s">
        <v>167877</v>
      </c>
      <c r="B48304" t="s">
        <v>167878</v>
      </c>
      <c r="D48304" t="s">
        <v>11084</v>
      </c>
      <c r="E48304" t="s">
        <v>14</v>
      </c>
      <c r="F48304" t="s">
        <v>21</v>
      </c>
      <c r="G48304" t="s">
        <v>59</v>
      </c>
      <c r="H48304" t="s">
        <v>90</v>
      </c>
      <c r="I48304" t="s">
        <v>90</v>
      </c>
      <c r="J48304" t="s">
        <v>26832</v>
      </c>
      <c r="K48304" t="b">
        <f>IFERROR(VLOOKUP(F48304,english_mapping!A:B,2,FALSE),"NA")</f>
        <v>1</v>
      </c>
      <c r="L48304" t="str">
        <f t="shared" si="754"/>
        <v>Health Care</v>
      </c>
    </row>
    <row r="48305" spans="1:12" x14ac:dyDescent="0.25">
      <c r="A48305" t="s">
        <v>167879</v>
      </c>
      <c r="B48305" t="s">
        <v>167880</v>
      </c>
      <c r="C48305" t="s">
        <v>167881</v>
      </c>
      <c r="D48305" t="s">
        <v>167882</v>
      </c>
      <c r="E48305" t="s">
        <v>14</v>
      </c>
      <c r="F48305" t="s">
        <v>21</v>
      </c>
      <c r="G48305" t="s">
        <v>4078</v>
      </c>
      <c r="H48305" t="s">
        <v>3239</v>
      </c>
      <c r="I48305" t="s">
        <v>3239</v>
      </c>
      <c r="J48305" s="1">
        <v>41642</v>
      </c>
      <c r="K48305" t="b">
        <f>IFERROR(VLOOKUP(F48305,english_mapping!A:B,2,FALSE),"NA")</f>
        <v>1</v>
      </c>
      <c r="L48305" t="str">
        <f t="shared" si="754"/>
        <v>Health and Wellness</v>
      </c>
    </row>
    <row r="48306" spans="1:12" x14ac:dyDescent="0.25">
      <c r="A48306" t="s">
        <v>167883</v>
      </c>
      <c r="B48306" t="s">
        <v>167884</v>
      </c>
      <c r="C48306" t="s">
        <v>167885</v>
      </c>
      <c r="D48306" t="s">
        <v>51</v>
      </c>
      <c r="E48306" t="s">
        <v>205</v>
      </c>
      <c r="F48306" t="s">
        <v>21</v>
      </c>
      <c r="G48306" t="s">
        <v>117</v>
      </c>
      <c r="H48306" t="s">
        <v>535</v>
      </c>
      <c r="I48306" t="s">
        <v>645</v>
      </c>
      <c r="K48306" t="b">
        <f>IFERROR(VLOOKUP(F48306,english_mapping!A:B,2,FALSE),"NA")</f>
        <v>1</v>
      </c>
      <c r="L48306" t="str">
        <f t="shared" si="754"/>
        <v>Biotechnology</v>
      </c>
    </row>
    <row r="48307" spans="1:12" x14ac:dyDescent="0.25">
      <c r="A48307" t="s">
        <v>167886</v>
      </c>
      <c r="B48307" t="s">
        <v>167887</v>
      </c>
      <c r="C48307" t="s">
        <v>167888</v>
      </c>
      <c r="D48307" t="s">
        <v>449</v>
      </c>
      <c r="E48307" t="s">
        <v>14</v>
      </c>
      <c r="F48307" t="s">
        <v>21</v>
      </c>
      <c r="G48307" t="s">
        <v>59</v>
      </c>
      <c r="H48307" t="s">
        <v>60</v>
      </c>
      <c r="I48307" t="s">
        <v>269</v>
      </c>
      <c r="J48307" s="1">
        <v>40179</v>
      </c>
      <c r="K48307" t="b">
        <f>IFERROR(VLOOKUP(F48307,english_mapping!A:B,2,FALSE),"NA")</f>
        <v>1</v>
      </c>
      <c r="L48307" t="str">
        <f t="shared" si="754"/>
        <v>Finance</v>
      </c>
    </row>
    <row r="48308" spans="1:12" x14ac:dyDescent="0.25">
      <c r="A48308" t="s">
        <v>167889</v>
      </c>
      <c r="B48308" t="s">
        <v>167890</v>
      </c>
      <c r="C48308" t="s">
        <v>167891</v>
      </c>
      <c r="D48308" t="s">
        <v>32</v>
      </c>
      <c r="E48308" t="s">
        <v>109</v>
      </c>
      <c r="F48308" t="s">
        <v>21</v>
      </c>
      <c r="G48308" t="s">
        <v>59</v>
      </c>
      <c r="H48308" t="s">
        <v>60</v>
      </c>
      <c r="I48308" t="s">
        <v>66</v>
      </c>
      <c r="J48308" s="1">
        <v>40187</v>
      </c>
      <c r="K48308" t="b">
        <f>IFERROR(VLOOKUP(F48308,english_mapping!A:B,2,FALSE),"NA")</f>
        <v>1</v>
      </c>
      <c r="L48308" t="str">
        <f t="shared" si="754"/>
        <v>Curated Web</v>
      </c>
    </row>
    <row r="48309" spans="1:12" x14ac:dyDescent="0.25">
      <c r="A48309" t="s">
        <v>167892</v>
      </c>
      <c r="B48309" t="s">
        <v>167893</v>
      </c>
      <c r="C48309" t="s">
        <v>167894</v>
      </c>
      <c r="E48309" t="s">
        <v>14</v>
      </c>
      <c r="F48309" t="s">
        <v>21</v>
      </c>
      <c r="G48309" t="s">
        <v>84</v>
      </c>
      <c r="H48309" t="s">
        <v>3647</v>
      </c>
      <c r="I48309" t="s">
        <v>123620</v>
      </c>
      <c r="J48309" s="1">
        <v>41802</v>
      </c>
      <c r="K48309" t="b">
        <f>IFERROR(VLOOKUP(F48309,english_mapping!A:B,2,FALSE),"NA")</f>
        <v>1</v>
      </c>
      <c r="L48309">
        <f t="shared" si="754"/>
        <v>0</v>
      </c>
    </row>
    <row r="48310" spans="1:12" x14ac:dyDescent="0.25">
      <c r="A48310" t="s">
        <v>167895</v>
      </c>
      <c r="B48310" t="s">
        <v>167896</v>
      </c>
      <c r="C48310" t="s">
        <v>167897</v>
      </c>
      <c r="D48310" t="s">
        <v>167898</v>
      </c>
      <c r="E48310" t="s">
        <v>14</v>
      </c>
      <c r="F48310" t="s">
        <v>21</v>
      </c>
      <c r="G48310" t="s">
        <v>59</v>
      </c>
      <c r="H48310" t="s">
        <v>90</v>
      </c>
      <c r="I48310" t="s">
        <v>4826</v>
      </c>
      <c r="J48310" s="1">
        <v>40186</v>
      </c>
      <c r="K48310" t="b">
        <f>IFERROR(VLOOKUP(F48310,english_mapping!A:B,2,FALSE),"NA")</f>
        <v>1</v>
      </c>
      <c r="L48310" t="str">
        <f t="shared" si="754"/>
        <v>Contact Management</v>
      </c>
    </row>
    <row r="48311" spans="1:12" x14ac:dyDescent="0.25">
      <c r="A48311" t="s">
        <v>167899</v>
      </c>
      <c r="B48311" t="s">
        <v>167900</v>
      </c>
      <c r="C48311" t="s">
        <v>167901</v>
      </c>
      <c r="D48311" t="s">
        <v>167902</v>
      </c>
      <c r="E48311" t="s">
        <v>14</v>
      </c>
      <c r="F48311" t="s">
        <v>220</v>
      </c>
      <c r="G48311">
        <v>2</v>
      </c>
      <c r="H48311" t="s">
        <v>221</v>
      </c>
      <c r="I48311" t="s">
        <v>221</v>
      </c>
      <c r="J48311" s="1">
        <v>40549</v>
      </c>
      <c r="K48311" t="b">
        <f>IFERROR(VLOOKUP(F48311,english_mapping!A:B,2,FALSE),"NA")</f>
        <v>1</v>
      </c>
      <c r="L48311" t="str">
        <f t="shared" si="754"/>
        <v>Internet</v>
      </c>
    </row>
    <row r="48312" spans="1:12" x14ac:dyDescent="0.25">
      <c r="A48312" t="s">
        <v>167903</v>
      </c>
      <c r="B48312" t="s">
        <v>167904</v>
      </c>
      <c r="C48312" t="s">
        <v>167905</v>
      </c>
      <c r="D48312" t="s">
        <v>38</v>
      </c>
      <c r="E48312" t="s">
        <v>14</v>
      </c>
      <c r="F48312" t="s">
        <v>21</v>
      </c>
      <c r="G48312" t="s">
        <v>39</v>
      </c>
      <c r="H48312" t="s">
        <v>281</v>
      </c>
      <c r="I48312" t="s">
        <v>2832</v>
      </c>
      <c r="J48312" s="1">
        <v>40544</v>
      </c>
      <c r="K48312" t="b">
        <f>IFERROR(VLOOKUP(F48312,english_mapping!A:B,2,FALSE),"NA")</f>
        <v>1</v>
      </c>
      <c r="L48312" t="str">
        <f t="shared" si="754"/>
        <v>Software</v>
      </c>
    </row>
    <row r="48313" spans="1:12" x14ac:dyDescent="0.25">
      <c r="A48313" t="s">
        <v>167906</v>
      </c>
      <c r="B48313" t="s">
        <v>167907</v>
      </c>
      <c r="C48313" t="s">
        <v>167908</v>
      </c>
      <c r="D48313" t="s">
        <v>178</v>
      </c>
      <c r="E48313" t="s">
        <v>14</v>
      </c>
      <c r="F48313" t="s">
        <v>15</v>
      </c>
      <c r="G48313">
        <v>19</v>
      </c>
      <c r="H48313" t="s">
        <v>479</v>
      </c>
      <c r="I48313" t="s">
        <v>479</v>
      </c>
      <c r="J48313" s="1">
        <v>40909</v>
      </c>
      <c r="K48313" t="b">
        <f>IFERROR(VLOOKUP(F48313,english_mapping!A:B,2,FALSE),"NA")</f>
        <v>1</v>
      </c>
      <c r="L48313" t="str">
        <f t="shared" si="754"/>
        <v>Hospitality</v>
      </c>
    </row>
    <row r="48314" spans="1:12" x14ac:dyDescent="0.25">
      <c r="A48314" t="s">
        <v>167909</v>
      </c>
      <c r="B48314" t="s">
        <v>167910</v>
      </c>
      <c r="C48314" t="s">
        <v>167911</v>
      </c>
      <c r="D48314" t="s">
        <v>731</v>
      </c>
      <c r="E48314" t="s">
        <v>14</v>
      </c>
      <c r="F48314" t="s">
        <v>21</v>
      </c>
      <c r="G48314" t="s">
        <v>59</v>
      </c>
      <c r="H48314" t="s">
        <v>936</v>
      </c>
      <c r="I48314" t="s">
        <v>936</v>
      </c>
      <c r="J48314" s="1">
        <v>39085</v>
      </c>
      <c r="K48314" t="b">
        <f>IFERROR(VLOOKUP(F48314,english_mapping!A:B,2,FALSE),"NA")</f>
        <v>1</v>
      </c>
      <c r="L48314" t="str">
        <f t="shared" si="754"/>
        <v>Finance</v>
      </c>
    </row>
    <row r="48315" spans="1:12" x14ac:dyDescent="0.25">
      <c r="A48315" t="s">
        <v>167912</v>
      </c>
      <c r="B48315" t="s">
        <v>167913</v>
      </c>
      <c r="C48315" t="s">
        <v>167914</v>
      </c>
      <c r="D48315" t="s">
        <v>167915</v>
      </c>
      <c r="E48315" t="s">
        <v>14</v>
      </c>
      <c r="F48315" t="s">
        <v>462</v>
      </c>
      <c r="G48315">
        <v>7</v>
      </c>
      <c r="H48315" t="s">
        <v>1329</v>
      </c>
      <c r="I48315" t="s">
        <v>57519</v>
      </c>
      <c r="J48315" t="s">
        <v>11643</v>
      </c>
      <c r="K48315" t="b">
        <f>IFERROR(VLOOKUP(F48315,english_mapping!A:B,2,FALSE),"NA")</f>
        <v>0</v>
      </c>
      <c r="L48315" t="str">
        <f t="shared" si="754"/>
        <v>Adaptive Equipment</v>
      </c>
    </row>
    <row r="48316" spans="1:12" x14ac:dyDescent="0.25">
      <c r="A48316" t="s">
        <v>167916</v>
      </c>
      <c r="B48316" t="s">
        <v>167917</v>
      </c>
      <c r="C48316" t="s">
        <v>167918</v>
      </c>
      <c r="D48316" t="s">
        <v>167919</v>
      </c>
      <c r="E48316" t="s">
        <v>14</v>
      </c>
      <c r="F48316" t="s">
        <v>21</v>
      </c>
      <c r="G48316" t="s">
        <v>822</v>
      </c>
      <c r="H48316" t="s">
        <v>823</v>
      </c>
      <c r="I48316" t="s">
        <v>824</v>
      </c>
      <c r="J48316" t="s">
        <v>5933</v>
      </c>
      <c r="K48316" t="b">
        <f>IFERROR(VLOOKUP(F48316,english_mapping!A:B,2,FALSE),"NA")</f>
        <v>1</v>
      </c>
      <c r="L48316" t="str">
        <f t="shared" si="754"/>
        <v>Advertising</v>
      </c>
    </row>
    <row r="48317" spans="1:12" x14ac:dyDescent="0.25">
      <c r="A48317" t="s">
        <v>167920</v>
      </c>
      <c r="B48317" t="s">
        <v>167921</v>
      </c>
      <c r="C48317" t="s">
        <v>167922</v>
      </c>
      <c r="D48317" t="s">
        <v>158615</v>
      </c>
      <c r="E48317" t="s">
        <v>14</v>
      </c>
      <c r="F48317" t="s">
        <v>21</v>
      </c>
      <c r="G48317" t="s">
        <v>94</v>
      </c>
      <c r="H48317" t="s">
        <v>3373</v>
      </c>
      <c r="I48317" t="s">
        <v>167923</v>
      </c>
      <c r="J48317" s="1">
        <v>40179</v>
      </c>
      <c r="K48317" t="b">
        <f>IFERROR(VLOOKUP(F48317,english_mapping!A:B,2,FALSE),"NA")</f>
        <v>1</v>
      </c>
      <c r="L48317" t="str">
        <f t="shared" si="754"/>
        <v>Financial Services</v>
      </c>
    </row>
    <row r="48318" spans="1:12" x14ac:dyDescent="0.25">
      <c r="A48318" t="s">
        <v>167924</v>
      </c>
      <c r="B48318" t="s">
        <v>167925</v>
      </c>
      <c r="C48318" t="s">
        <v>167926</v>
      </c>
      <c r="D48318" t="s">
        <v>1416</v>
      </c>
      <c r="E48318" t="s">
        <v>14</v>
      </c>
      <c r="F48318" t="s">
        <v>21</v>
      </c>
      <c r="G48318" t="s">
        <v>131</v>
      </c>
      <c r="H48318" t="s">
        <v>132</v>
      </c>
      <c r="I48318" t="s">
        <v>1139</v>
      </c>
      <c r="J48318" s="1">
        <v>37987</v>
      </c>
      <c r="K48318" t="b">
        <f>IFERROR(VLOOKUP(F48318,english_mapping!A:B,2,FALSE),"NA")</f>
        <v>1</v>
      </c>
      <c r="L48318" t="str">
        <f t="shared" si="754"/>
        <v>Semiconductors</v>
      </c>
    </row>
    <row r="48319" spans="1:12" x14ac:dyDescent="0.25">
      <c r="A48319" t="s">
        <v>167927</v>
      </c>
      <c r="B48319" t="s">
        <v>167928</v>
      </c>
      <c r="C48319" t="s">
        <v>167929</v>
      </c>
      <c r="D48319" t="s">
        <v>89</v>
      </c>
      <c r="E48319" t="s">
        <v>14</v>
      </c>
      <c r="F48319" t="s">
        <v>21</v>
      </c>
      <c r="G48319" t="s">
        <v>59</v>
      </c>
      <c r="H48319" t="s">
        <v>6651</v>
      </c>
      <c r="I48319" t="s">
        <v>167930</v>
      </c>
      <c r="K48319" t="b">
        <f>IFERROR(VLOOKUP(F48319,english_mapping!A:B,2,FALSE),"NA")</f>
        <v>1</v>
      </c>
      <c r="L48319" t="str">
        <f t="shared" si="754"/>
        <v>Health and Wellness</v>
      </c>
    </row>
    <row r="48320" spans="1:12" x14ac:dyDescent="0.25">
      <c r="A48320" t="s">
        <v>167931</v>
      </c>
      <c r="B48320" t="s">
        <v>167932</v>
      </c>
      <c r="C48320" t="s">
        <v>167933</v>
      </c>
      <c r="D48320" t="s">
        <v>167934</v>
      </c>
      <c r="E48320" t="s">
        <v>14</v>
      </c>
      <c r="F48320" t="s">
        <v>21</v>
      </c>
      <c r="G48320" t="s">
        <v>285</v>
      </c>
      <c r="H48320" t="s">
        <v>1054</v>
      </c>
      <c r="I48320" t="s">
        <v>1054</v>
      </c>
      <c r="K48320" t="b">
        <f>IFERROR(VLOOKUP(F48320,english_mapping!A:B,2,FALSE),"NA")</f>
        <v>1</v>
      </c>
      <c r="L48320" t="str">
        <f t="shared" si="754"/>
        <v>IT Management</v>
      </c>
    </row>
    <row r="48321" spans="1:12" x14ac:dyDescent="0.25">
      <c r="A48321" t="s">
        <v>167935</v>
      </c>
      <c r="B48321" t="s">
        <v>167936</v>
      </c>
      <c r="C48321" t="s">
        <v>167937</v>
      </c>
      <c r="D48321" t="s">
        <v>167938</v>
      </c>
      <c r="E48321" t="s">
        <v>14</v>
      </c>
      <c r="F48321" t="s">
        <v>21</v>
      </c>
      <c r="G48321" t="s">
        <v>4078</v>
      </c>
      <c r="H48321" t="s">
        <v>4079</v>
      </c>
      <c r="I48321" t="s">
        <v>4080</v>
      </c>
      <c r="J48321" s="1">
        <v>38722</v>
      </c>
      <c r="K48321" t="b">
        <f>IFERROR(VLOOKUP(F48321,english_mapping!A:B,2,FALSE),"NA")</f>
        <v>1</v>
      </c>
      <c r="L48321" t="str">
        <f t="shared" si="754"/>
        <v>Consulting</v>
      </c>
    </row>
    <row r="48322" spans="1:12" x14ac:dyDescent="0.25">
      <c r="A48322" t="s">
        <v>167939</v>
      </c>
      <c r="B48322" t="s">
        <v>167940</v>
      </c>
      <c r="C48322" t="s">
        <v>167941</v>
      </c>
      <c r="D48322" t="s">
        <v>38</v>
      </c>
      <c r="E48322" t="s">
        <v>109</v>
      </c>
      <c r="F48322" t="s">
        <v>321</v>
      </c>
      <c r="G48322">
        <v>6</v>
      </c>
      <c r="H48322" t="s">
        <v>50394</v>
      </c>
      <c r="I48322" t="s">
        <v>50394</v>
      </c>
      <c r="J48322" s="1">
        <v>38353</v>
      </c>
      <c r="K48322" t="b">
        <f>IFERROR(VLOOKUP(F48322,english_mapping!A:B,2,FALSE),"NA")</f>
        <v>0</v>
      </c>
      <c r="L48322" t="str">
        <f t="shared" si="754"/>
        <v>Software</v>
      </c>
    </row>
    <row r="48323" spans="1:12" x14ac:dyDescent="0.25">
      <c r="A48323" t="s">
        <v>167942</v>
      </c>
      <c r="B48323" t="s">
        <v>167943</v>
      </c>
      <c r="C48323" t="s">
        <v>167944</v>
      </c>
      <c r="D48323" t="s">
        <v>167945</v>
      </c>
      <c r="E48323" t="s">
        <v>14</v>
      </c>
      <c r="F48323" t="s">
        <v>21</v>
      </c>
      <c r="G48323" t="s">
        <v>59</v>
      </c>
      <c r="H48323" t="s">
        <v>1249</v>
      </c>
      <c r="I48323" t="s">
        <v>1249</v>
      </c>
      <c r="K48323" t="b">
        <f>IFERROR(VLOOKUP(F48323,english_mapping!A:B,2,FALSE),"NA")</f>
        <v>1</v>
      </c>
      <c r="L48323" t="str">
        <f t="shared" si="754"/>
        <v>Consumer Electronics</v>
      </c>
    </row>
    <row r="48324" spans="1:12" x14ac:dyDescent="0.25">
      <c r="A48324" t="s">
        <v>167946</v>
      </c>
      <c r="B48324" t="s">
        <v>167947</v>
      </c>
      <c r="C48324" t="s">
        <v>167948</v>
      </c>
      <c r="D48324" t="s">
        <v>2129</v>
      </c>
      <c r="E48324" t="s">
        <v>14</v>
      </c>
      <c r="F48324" t="s">
        <v>21</v>
      </c>
      <c r="G48324" t="s">
        <v>59</v>
      </c>
      <c r="H48324" t="s">
        <v>987</v>
      </c>
      <c r="I48324" t="s">
        <v>2289</v>
      </c>
      <c r="K48324" t="b">
        <f>IFERROR(VLOOKUP(F48324,english_mapping!A:B,2,FALSE),"NA")</f>
        <v>1</v>
      </c>
      <c r="L48324" t="str">
        <f t="shared" ref="L48324:L48387" si="755">IFERROR(LEFT(D48324,(FIND("|",D48324))-1),D48324)</f>
        <v>Nanotechnology</v>
      </c>
    </row>
    <row r="48325" spans="1:12" x14ac:dyDescent="0.25">
      <c r="A48325" t="s">
        <v>167949</v>
      </c>
      <c r="B48325" t="s">
        <v>167950</v>
      </c>
      <c r="E48325" t="s">
        <v>205</v>
      </c>
      <c r="J48325" s="1">
        <v>35431</v>
      </c>
      <c r="K48325" t="str">
        <f>IFERROR(VLOOKUP(F48325,english_mapping!A:B,2,FALSE),"NA")</f>
        <v>NA</v>
      </c>
      <c r="L48325">
        <f t="shared" si="755"/>
        <v>0</v>
      </c>
    </row>
    <row r="48326" spans="1:12" x14ac:dyDescent="0.25">
      <c r="A48326" t="s">
        <v>167951</v>
      </c>
      <c r="B48326" t="s">
        <v>167952</v>
      </c>
      <c r="C48326" t="s">
        <v>167953</v>
      </c>
      <c r="D48326" t="s">
        <v>1275</v>
      </c>
      <c r="E48326" t="s">
        <v>109</v>
      </c>
      <c r="F48326" t="s">
        <v>21</v>
      </c>
      <c r="G48326" t="s">
        <v>59</v>
      </c>
      <c r="H48326" t="s">
        <v>1249</v>
      </c>
      <c r="I48326" t="s">
        <v>3123</v>
      </c>
      <c r="J48326" s="1">
        <v>37987</v>
      </c>
      <c r="K48326" t="b">
        <f>IFERROR(VLOOKUP(F48326,english_mapping!A:B,2,FALSE),"NA")</f>
        <v>1</v>
      </c>
      <c r="L48326" t="str">
        <f t="shared" si="755"/>
        <v>Health Care</v>
      </c>
    </row>
    <row r="48327" spans="1:12" x14ac:dyDescent="0.25">
      <c r="A48327" t="s">
        <v>167954</v>
      </c>
      <c r="B48327" t="s">
        <v>167955</v>
      </c>
      <c r="C48327" t="s">
        <v>167956</v>
      </c>
      <c r="D48327" t="s">
        <v>167957</v>
      </c>
      <c r="E48327" t="s">
        <v>14</v>
      </c>
      <c r="F48327" t="s">
        <v>21</v>
      </c>
      <c r="G48327" t="s">
        <v>77</v>
      </c>
      <c r="H48327" t="s">
        <v>3964</v>
      </c>
      <c r="I48327" t="s">
        <v>3964</v>
      </c>
      <c r="J48327" t="s">
        <v>79796</v>
      </c>
      <c r="K48327" t="b">
        <f>IFERROR(VLOOKUP(F48327,english_mapping!A:B,2,FALSE),"NA")</f>
        <v>1</v>
      </c>
      <c r="L48327" t="str">
        <f t="shared" si="755"/>
        <v>Enterprise Software</v>
      </c>
    </row>
    <row r="48328" spans="1:12" x14ac:dyDescent="0.25">
      <c r="A48328" t="s">
        <v>167958</v>
      </c>
      <c r="B48328" t="s">
        <v>167959</v>
      </c>
      <c r="C48328" t="s">
        <v>167960</v>
      </c>
      <c r="D48328" t="s">
        <v>167961</v>
      </c>
      <c r="E48328" t="s">
        <v>14</v>
      </c>
      <c r="F48328" t="s">
        <v>21</v>
      </c>
      <c r="G48328" t="s">
        <v>804</v>
      </c>
      <c r="K48328" t="b">
        <f>IFERROR(VLOOKUP(F48328,english_mapping!A:B,2,FALSE),"NA")</f>
        <v>1</v>
      </c>
      <c r="L48328" t="str">
        <f t="shared" si="755"/>
        <v>Business Intelligence</v>
      </c>
    </row>
    <row r="48329" spans="1:12" x14ac:dyDescent="0.25">
      <c r="A48329" t="s">
        <v>167962</v>
      </c>
      <c r="B48329" t="s">
        <v>167963</v>
      </c>
      <c r="C48329" t="s">
        <v>167964</v>
      </c>
      <c r="D48329" t="s">
        <v>2381</v>
      </c>
      <c r="E48329" t="s">
        <v>14</v>
      </c>
      <c r="F48329" t="s">
        <v>124</v>
      </c>
      <c r="G48329" t="s">
        <v>3940</v>
      </c>
      <c r="H48329" t="s">
        <v>126</v>
      </c>
      <c r="I48329" t="s">
        <v>3941</v>
      </c>
      <c r="K48329" t="b">
        <f>IFERROR(VLOOKUP(F48329,english_mapping!A:B,2,FALSE),"NA")</f>
        <v>1</v>
      </c>
      <c r="L48329" t="str">
        <f t="shared" si="755"/>
        <v>Consulting</v>
      </c>
    </row>
    <row r="48330" spans="1:12" x14ac:dyDescent="0.25">
      <c r="A48330" t="s">
        <v>167965</v>
      </c>
      <c r="B48330" t="s">
        <v>167966</v>
      </c>
      <c r="C48330" t="s">
        <v>167967</v>
      </c>
      <c r="D48330" t="s">
        <v>25982</v>
      </c>
      <c r="E48330" t="s">
        <v>14</v>
      </c>
      <c r="F48330" t="s">
        <v>161</v>
      </c>
      <c r="G48330" t="s">
        <v>5719</v>
      </c>
      <c r="H48330" t="s">
        <v>1257</v>
      </c>
      <c r="I48330" t="s">
        <v>167968</v>
      </c>
      <c r="J48330" s="1">
        <v>33604</v>
      </c>
      <c r="K48330" t="b">
        <f>IFERROR(VLOOKUP(F48330,english_mapping!A:B,2,FALSE),"NA")</f>
        <v>0</v>
      </c>
      <c r="L48330" t="str">
        <f t="shared" si="755"/>
        <v>Health Diagnostics</v>
      </c>
    </row>
    <row r="48331" spans="1:12" x14ac:dyDescent="0.25">
      <c r="A48331" t="s">
        <v>167969</v>
      </c>
      <c r="B48331" t="s">
        <v>167970</v>
      </c>
      <c r="C48331" t="s">
        <v>167971</v>
      </c>
      <c r="D48331" t="s">
        <v>38</v>
      </c>
      <c r="E48331" t="s">
        <v>14</v>
      </c>
      <c r="F48331" t="s">
        <v>21</v>
      </c>
      <c r="G48331" t="s">
        <v>434</v>
      </c>
      <c r="H48331" t="s">
        <v>535</v>
      </c>
      <c r="I48331" t="s">
        <v>3742</v>
      </c>
      <c r="J48331" t="s">
        <v>167972</v>
      </c>
      <c r="K48331" t="b">
        <f>IFERROR(VLOOKUP(F48331,english_mapping!A:B,2,FALSE),"NA")</f>
        <v>1</v>
      </c>
      <c r="L48331" t="str">
        <f t="shared" si="755"/>
        <v>Software</v>
      </c>
    </row>
    <row r="48332" spans="1:12" x14ac:dyDescent="0.25">
      <c r="A48332" t="s">
        <v>167973</v>
      </c>
      <c r="B48332" t="s">
        <v>167974</v>
      </c>
      <c r="C48332" t="s">
        <v>167975</v>
      </c>
      <c r="D48332" t="s">
        <v>2381</v>
      </c>
      <c r="E48332" t="s">
        <v>14</v>
      </c>
      <c r="F48332" t="s">
        <v>21</v>
      </c>
      <c r="G48332" t="s">
        <v>1428</v>
      </c>
      <c r="H48332" t="s">
        <v>1429</v>
      </c>
      <c r="I48332" t="s">
        <v>1429</v>
      </c>
      <c r="J48332" s="1">
        <v>39456</v>
      </c>
      <c r="K48332" t="b">
        <f>IFERROR(VLOOKUP(F48332,english_mapping!A:B,2,FALSE),"NA")</f>
        <v>1</v>
      </c>
      <c r="L48332" t="str">
        <f t="shared" si="755"/>
        <v>Consulting</v>
      </c>
    </row>
    <row r="48333" spans="1:12" x14ac:dyDescent="0.25">
      <c r="A48333" t="s">
        <v>167976</v>
      </c>
      <c r="B48333" t="s">
        <v>167977</v>
      </c>
      <c r="C48333" t="s">
        <v>167978</v>
      </c>
      <c r="D48333" t="s">
        <v>167979</v>
      </c>
      <c r="E48333" t="s">
        <v>205</v>
      </c>
      <c r="F48333" t="s">
        <v>21</v>
      </c>
      <c r="G48333" t="s">
        <v>2742</v>
      </c>
      <c r="H48333" t="s">
        <v>13766</v>
      </c>
      <c r="I48333" t="s">
        <v>13766</v>
      </c>
      <c r="J48333" s="1">
        <v>39457</v>
      </c>
      <c r="K48333" t="b">
        <f>IFERROR(VLOOKUP(F48333,english_mapping!A:B,2,FALSE),"NA")</f>
        <v>1</v>
      </c>
      <c r="L48333" t="str">
        <f t="shared" si="755"/>
        <v>Mobile</v>
      </c>
    </row>
    <row r="48334" spans="1:12" x14ac:dyDescent="0.25">
      <c r="A48334" t="s">
        <v>167980</v>
      </c>
      <c r="B48334" t="s">
        <v>167981</v>
      </c>
      <c r="D48334" t="s">
        <v>112942</v>
      </c>
      <c r="E48334" t="s">
        <v>14</v>
      </c>
      <c r="F48334" t="s">
        <v>21</v>
      </c>
      <c r="G48334" t="s">
        <v>59</v>
      </c>
      <c r="H48334" t="s">
        <v>60</v>
      </c>
      <c r="I48334" t="s">
        <v>4214</v>
      </c>
      <c r="J48334" s="1">
        <v>40179</v>
      </c>
      <c r="K48334" t="b">
        <f>IFERROR(VLOOKUP(F48334,english_mapping!A:B,2,FALSE),"NA")</f>
        <v>1</v>
      </c>
      <c r="L48334" t="str">
        <f t="shared" si="755"/>
        <v>Electronics</v>
      </c>
    </row>
    <row r="48335" spans="1:12" x14ac:dyDescent="0.25">
      <c r="A48335" t="s">
        <v>167982</v>
      </c>
      <c r="B48335" t="s">
        <v>167983</v>
      </c>
      <c r="C48335" t="s">
        <v>167984</v>
      </c>
      <c r="D48335" t="s">
        <v>1416</v>
      </c>
      <c r="E48335" t="s">
        <v>14</v>
      </c>
      <c r="F48335" t="s">
        <v>21</v>
      </c>
      <c r="G48335" t="s">
        <v>285</v>
      </c>
      <c r="H48335" t="s">
        <v>1054</v>
      </c>
      <c r="I48335" t="s">
        <v>1054</v>
      </c>
      <c r="J48335" s="1">
        <v>38718</v>
      </c>
      <c r="K48335" t="b">
        <f>IFERROR(VLOOKUP(F48335,english_mapping!A:B,2,FALSE),"NA")</f>
        <v>1</v>
      </c>
      <c r="L48335" t="str">
        <f t="shared" si="755"/>
        <v>Semiconductors</v>
      </c>
    </row>
    <row r="48336" spans="1:12" x14ac:dyDescent="0.25">
      <c r="A48336" t="s">
        <v>167985</v>
      </c>
      <c r="B48336" t="s">
        <v>167986</v>
      </c>
      <c r="C48336" t="s">
        <v>167987</v>
      </c>
      <c r="D48336" t="s">
        <v>51</v>
      </c>
      <c r="E48336" t="s">
        <v>14</v>
      </c>
      <c r="F48336" t="s">
        <v>21</v>
      </c>
      <c r="G48336" t="s">
        <v>655</v>
      </c>
      <c r="H48336" t="s">
        <v>656</v>
      </c>
      <c r="I48336" t="s">
        <v>1605</v>
      </c>
      <c r="K48336" t="b">
        <f>IFERROR(VLOOKUP(F48336,english_mapping!A:B,2,FALSE),"NA")</f>
        <v>1</v>
      </c>
      <c r="L48336" t="str">
        <f t="shared" si="755"/>
        <v>Biotechnology</v>
      </c>
    </row>
    <row r="48337" spans="1:12" x14ac:dyDescent="0.25">
      <c r="A48337" t="s">
        <v>167988</v>
      </c>
      <c r="B48337" t="s">
        <v>167989</v>
      </c>
      <c r="C48337" t="s">
        <v>167990</v>
      </c>
      <c r="D48337" t="s">
        <v>167991</v>
      </c>
      <c r="E48337" t="s">
        <v>14</v>
      </c>
      <c r="F48337" t="s">
        <v>21</v>
      </c>
      <c r="G48337" t="s">
        <v>59</v>
      </c>
      <c r="H48337" t="s">
        <v>60</v>
      </c>
      <c r="I48337" t="s">
        <v>1128</v>
      </c>
      <c r="J48337" s="1">
        <v>37622</v>
      </c>
      <c r="K48337" t="b">
        <f>IFERROR(VLOOKUP(F48337,english_mapping!A:B,2,FALSE),"NA")</f>
        <v>1</v>
      </c>
      <c r="L48337" t="str">
        <f t="shared" si="755"/>
        <v>Games</v>
      </c>
    </row>
    <row r="48338" spans="1:12" x14ac:dyDescent="0.25">
      <c r="A48338" t="s">
        <v>167992</v>
      </c>
      <c r="B48338" t="s">
        <v>167993</v>
      </c>
      <c r="C48338" t="s">
        <v>167994</v>
      </c>
      <c r="D48338" t="s">
        <v>51</v>
      </c>
      <c r="E48338" t="s">
        <v>14</v>
      </c>
      <c r="F48338" t="s">
        <v>21</v>
      </c>
      <c r="G48338" t="s">
        <v>101</v>
      </c>
      <c r="H48338" t="s">
        <v>102</v>
      </c>
      <c r="I48338" t="s">
        <v>103</v>
      </c>
      <c r="J48338" s="1">
        <v>40179</v>
      </c>
      <c r="K48338" t="b">
        <f>IFERROR(VLOOKUP(F48338,english_mapping!A:B,2,FALSE),"NA")</f>
        <v>1</v>
      </c>
      <c r="L48338" t="str">
        <f t="shared" si="755"/>
        <v>Biotechnology</v>
      </c>
    </row>
    <row r="48339" spans="1:12" x14ac:dyDescent="0.25">
      <c r="A48339" t="s">
        <v>167995</v>
      </c>
      <c r="B48339" t="s">
        <v>167996</v>
      </c>
      <c r="C48339" t="s">
        <v>167997</v>
      </c>
      <c r="D48339" t="s">
        <v>38</v>
      </c>
      <c r="E48339" t="s">
        <v>14</v>
      </c>
      <c r="F48339" t="s">
        <v>21</v>
      </c>
      <c r="G48339" t="s">
        <v>154</v>
      </c>
      <c r="H48339" t="s">
        <v>242</v>
      </c>
      <c r="I48339" t="s">
        <v>242</v>
      </c>
      <c r="J48339" s="1">
        <v>40544</v>
      </c>
      <c r="K48339" t="b">
        <f>IFERROR(VLOOKUP(F48339,english_mapping!A:B,2,FALSE),"NA")</f>
        <v>1</v>
      </c>
      <c r="L48339" t="str">
        <f t="shared" si="755"/>
        <v>Software</v>
      </c>
    </row>
    <row r="48340" spans="1:12" x14ac:dyDescent="0.25">
      <c r="A48340" t="s">
        <v>167998</v>
      </c>
      <c r="B48340" t="s">
        <v>167999</v>
      </c>
      <c r="C48340" t="s">
        <v>168000</v>
      </c>
      <c r="D48340" t="s">
        <v>2541</v>
      </c>
      <c r="E48340" t="s">
        <v>14</v>
      </c>
      <c r="F48340" t="s">
        <v>21</v>
      </c>
      <c r="G48340" t="s">
        <v>59</v>
      </c>
      <c r="H48340" t="s">
        <v>90</v>
      </c>
      <c r="I48340" t="s">
        <v>375</v>
      </c>
      <c r="J48340" s="1">
        <v>38087</v>
      </c>
      <c r="K48340" t="b">
        <f>IFERROR(VLOOKUP(F48340,english_mapping!A:B,2,FALSE),"NA")</f>
        <v>1</v>
      </c>
      <c r="L48340" t="str">
        <f t="shared" si="755"/>
        <v>Advertising</v>
      </c>
    </row>
    <row r="48341" spans="1:12" x14ac:dyDescent="0.25">
      <c r="A48341" t="s">
        <v>168001</v>
      </c>
      <c r="B48341" t="s">
        <v>168002</v>
      </c>
      <c r="C48341" t="s">
        <v>168003</v>
      </c>
      <c r="D48341" t="s">
        <v>38</v>
      </c>
      <c r="E48341" t="s">
        <v>14</v>
      </c>
      <c r="F48341" t="s">
        <v>161</v>
      </c>
      <c r="G48341" t="s">
        <v>162</v>
      </c>
      <c r="H48341" t="s">
        <v>163</v>
      </c>
      <c r="I48341" t="s">
        <v>5466</v>
      </c>
      <c r="J48341" s="1">
        <v>36526</v>
      </c>
      <c r="K48341" t="b">
        <f>IFERROR(VLOOKUP(F48341,english_mapping!A:B,2,FALSE),"NA")</f>
        <v>0</v>
      </c>
      <c r="L48341" t="str">
        <f t="shared" si="755"/>
        <v>Software</v>
      </c>
    </row>
    <row r="48342" spans="1:12" x14ac:dyDescent="0.25">
      <c r="A48342" t="s">
        <v>168004</v>
      </c>
      <c r="B48342" t="s">
        <v>168005</v>
      </c>
      <c r="C48342" t="s">
        <v>168006</v>
      </c>
      <c r="D48342" t="s">
        <v>1409</v>
      </c>
      <c r="E48342" t="s">
        <v>14</v>
      </c>
      <c r="F48342" t="s">
        <v>21</v>
      </c>
      <c r="G48342" t="s">
        <v>138</v>
      </c>
      <c r="H48342" t="s">
        <v>139</v>
      </c>
      <c r="I48342" t="s">
        <v>139</v>
      </c>
      <c r="J48342" s="1">
        <v>36892</v>
      </c>
      <c r="K48342" t="b">
        <f>IFERROR(VLOOKUP(F48342,english_mapping!A:B,2,FALSE),"NA")</f>
        <v>1</v>
      </c>
      <c r="L48342" t="str">
        <f t="shared" si="755"/>
        <v>Music</v>
      </c>
    </row>
    <row r="48343" spans="1:12" x14ac:dyDescent="0.25">
      <c r="A48343" t="s">
        <v>168007</v>
      </c>
      <c r="B48343" t="s">
        <v>168008</v>
      </c>
      <c r="C48343" t="s">
        <v>168009</v>
      </c>
      <c r="D48343" t="s">
        <v>666</v>
      </c>
      <c r="E48343" t="s">
        <v>14</v>
      </c>
      <c r="F48343" t="s">
        <v>15</v>
      </c>
      <c r="G48343">
        <v>16</v>
      </c>
      <c r="H48343" t="s">
        <v>16</v>
      </c>
      <c r="I48343" t="s">
        <v>16</v>
      </c>
      <c r="J48343" s="1">
        <v>40828</v>
      </c>
      <c r="K48343" t="b">
        <f>IFERROR(VLOOKUP(F48343,english_mapping!A:B,2,FALSE),"NA")</f>
        <v>1</v>
      </c>
      <c r="L48343" t="str">
        <f t="shared" si="755"/>
        <v>Technology</v>
      </c>
    </row>
    <row r="48344" spans="1:12" x14ac:dyDescent="0.25">
      <c r="A48344" t="s">
        <v>168010</v>
      </c>
      <c r="B48344" t="s">
        <v>168011</v>
      </c>
      <c r="E48344" t="s">
        <v>205</v>
      </c>
      <c r="K48344" t="str">
        <f>IFERROR(VLOOKUP(F48344,english_mapping!A:B,2,FALSE),"NA")</f>
        <v>NA</v>
      </c>
      <c r="L48344">
        <f t="shared" si="755"/>
        <v>0</v>
      </c>
    </row>
    <row r="48345" spans="1:12" x14ac:dyDescent="0.25">
      <c r="A48345" t="s">
        <v>168012</v>
      </c>
      <c r="B48345" t="s">
        <v>168013</v>
      </c>
      <c r="C48345" t="s">
        <v>168014</v>
      </c>
      <c r="D48345" t="s">
        <v>168015</v>
      </c>
      <c r="E48345" t="s">
        <v>14</v>
      </c>
      <c r="J48345" s="1">
        <v>40544</v>
      </c>
      <c r="K48345" t="str">
        <f>IFERROR(VLOOKUP(F48345,english_mapping!A:B,2,FALSE),"NA")</f>
        <v>NA</v>
      </c>
      <c r="L48345" t="str">
        <f t="shared" si="755"/>
        <v>Incubators</v>
      </c>
    </row>
    <row r="48346" spans="1:12" x14ac:dyDescent="0.25">
      <c r="A48346" t="s">
        <v>168016</v>
      </c>
      <c r="B48346" t="s">
        <v>168017</v>
      </c>
      <c r="C48346" t="s">
        <v>168018</v>
      </c>
      <c r="D48346" t="s">
        <v>51</v>
      </c>
      <c r="E48346" t="s">
        <v>14</v>
      </c>
      <c r="J48346" s="1">
        <v>39146</v>
      </c>
      <c r="K48346" t="str">
        <f>IFERROR(VLOOKUP(F48346,english_mapping!A:B,2,FALSE),"NA")</f>
        <v>NA</v>
      </c>
      <c r="L48346" t="str">
        <f t="shared" si="755"/>
        <v>Biotechnology</v>
      </c>
    </row>
    <row r="48347" spans="1:12" x14ac:dyDescent="0.25">
      <c r="A48347" t="s">
        <v>168019</v>
      </c>
      <c r="B48347" t="s">
        <v>168020</v>
      </c>
      <c r="C48347" t="s">
        <v>168021</v>
      </c>
      <c r="D48347" t="s">
        <v>644</v>
      </c>
      <c r="E48347" t="s">
        <v>14</v>
      </c>
      <c r="F48347" t="s">
        <v>21</v>
      </c>
      <c r="G48347" t="s">
        <v>101</v>
      </c>
      <c r="H48347" t="s">
        <v>5452</v>
      </c>
      <c r="I48347" t="s">
        <v>5453</v>
      </c>
      <c r="K48347" t="b">
        <f>IFERROR(VLOOKUP(F48347,english_mapping!A:B,2,FALSE),"NA")</f>
        <v>1</v>
      </c>
      <c r="L48347" t="str">
        <f t="shared" si="755"/>
        <v>Biotechnology</v>
      </c>
    </row>
    <row r="48348" spans="1:12" x14ac:dyDescent="0.25">
      <c r="A48348" t="s">
        <v>168022</v>
      </c>
      <c r="B48348" t="s">
        <v>168023</v>
      </c>
      <c r="C48348" t="s">
        <v>168024</v>
      </c>
      <c r="D48348" t="s">
        <v>22071</v>
      </c>
      <c r="E48348" t="s">
        <v>14</v>
      </c>
      <c r="F48348" t="s">
        <v>21</v>
      </c>
      <c r="G48348" t="s">
        <v>1383</v>
      </c>
      <c r="H48348" t="s">
        <v>1384</v>
      </c>
      <c r="I48348" t="s">
        <v>1385</v>
      </c>
      <c r="J48348" t="s">
        <v>11697</v>
      </c>
      <c r="K48348" t="b">
        <f>IFERROR(VLOOKUP(F48348,english_mapping!A:B,2,FALSE),"NA")</f>
        <v>1</v>
      </c>
      <c r="L48348" t="str">
        <f t="shared" si="755"/>
        <v>Consumers</v>
      </c>
    </row>
    <row r="48349" spans="1:12" x14ac:dyDescent="0.25">
      <c r="A48349" t="s">
        <v>168025</v>
      </c>
      <c r="B48349" t="s">
        <v>168026</v>
      </c>
      <c r="C48349" t="s">
        <v>168027</v>
      </c>
      <c r="D48349" t="s">
        <v>168028</v>
      </c>
      <c r="E48349" t="s">
        <v>14</v>
      </c>
      <c r="F48349" t="s">
        <v>21</v>
      </c>
      <c r="G48349" t="s">
        <v>77</v>
      </c>
      <c r="H48349" t="s">
        <v>1804</v>
      </c>
      <c r="I48349" t="s">
        <v>2586</v>
      </c>
      <c r="J48349" s="1">
        <v>41155</v>
      </c>
      <c r="K48349" t="b">
        <f>IFERROR(VLOOKUP(F48349,english_mapping!A:B,2,FALSE),"NA")</f>
        <v>1</v>
      </c>
      <c r="L48349" t="str">
        <f t="shared" si="755"/>
        <v>Android</v>
      </c>
    </row>
    <row r="48350" spans="1:12" x14ac:dyDescent="0.25">
      <c r="A48350" t="s">
        <v>168029</v>
      </c>
      <c r="B48350" t="s">
        <v>168030</v>
      </c>
      <c r="D48350" t="s">
        <v>168031</v>
      </c>
      <c r="E48350" t="s">
        <v>109</v>
      </c>
      <c r="J48350" s="1">
        <v>37257</v>
      </c>
      <c r="K48350" t="str">
        <f>IFERROR(VLOOKUP(F48350,english_mapping!A:B,2,FALSE),"NA")</f>
        <v>NA</v>
      </c>
      <c r="L48350" t="str">
        <f t="shared" si="755"/>
        <v>Innovation Engineering</v>
      </c>
    </row>
    <row r="48351" spans="1:12" x14ac:dyDescent="0.25">
      <c r="A48351" t="s">
        <v>168032</v>
      </c>
      <c r="B48351" t="s">
        <v>168033</v>
      </c>
      <c r="D48351" t="s">
        <v>38</v>
      </c>
      <c r="E48351" t="s">
        <v>205</v>
      </c>
      <c r="F48351" t="s">
        <v>124</v>
      </c>
      <c r="G48351" t="s">
        <v>2055</v>
      </c>
      <c r="H48351" t="s">
        <v>2056</v>
      </c>
      <c r="I48351" t="s">
        <v>2056</v>
      </c>
      <c r="J48351" s="1">
        <v>36526</v>
      </c>
      <c r="K48351" t="b">
        <f>IFERROR(VLOOKUP(F48351,english_mapping!A:B,2,FALSE),"NA")</f>
        <v>1</v>
      </c>
      <c r="L48351" t="str">
        <f t="shared" si="755"/>
        <v>Software</v>
      </c>
    </row>
    <row r="48352" spans="1:12" x14ac:dyDescent="0.25">
      <c r="A48352" t="s">
        <v>168034</v>
      </c>
      <c r="B48352" t="s">
        <v>168035</v>
      </c>
      <c r="C48352" t="s">
        <v>168036</v>
      </c>
      <c r="D48352" t="s">
        <v>38</v>
      </c>
      <c r="E48352" t="s">
        <v>14</v>
      </c>
      <c r="F48352" t="s">
        <v>52</v>
      </c>
      <c r="G48352" t="s">
        <v>53</v>
      </c>
      <c r="H48352" t="s">
        <v>54</v>
      </c>
      <c r="I48352" t="s">
        <v>54</v>
      </c>
      <c r="J48352" s="1">
        <v>39822</v>
      </c>
      <c r="K48352" t="b">
        <f>IFERROR(VLOOKUP(F48352,english_mapping!A:B,2,FALSE),"NA")</f>
        <v>1</v>
      </c>
      <c r="L48352" t="str">
        <f t="shared" si="755"/>
        <v>Software</v>
      </c>
    </row>
    <row r="48353" spans="1:12" x14ac:dyDescent="0.25">
      <c r="A48353" t="s">
        <v>168037</v>
      </c>
      <c r="B48353" t="s">
        <v>168038</v>
      </c>
      <c r="C48353" t="s">
        <v>168039</v>
      </c>
      <c r="D48353" t="s">
        <v>51</v>
      </c>
      <c r="E48353" t="s">
        <v>14</v>
      </c>
      <c r="F48353" t="s">
        <v>21</v>
      </c>
      <c r="G48353" t="s">
        <v>1335</v>
      </c>
      <c r="H48353" t="s">
        <v>1370</v>
      </c>
      <c r="I48353" t="s">
        <v>1370</v>
      </c>
      <c r="K48353" t="b">
        <f>IFERROR(VLOOKUP(F48353,english_mapping!A:B,2,FALSE),"NA")</f>
        <v>1</v>
      </c>
      <c r="L48353" t="str">
        <f t="shared" si="755"/>
        <v>Biotechnology</v>
      </c>
    </row>
    <row r="48354" spans="1:12" x14ac:dyDescent="0.25">
      <c r="A48354" t="s">
        <v>168040</v>
      </c>
      <c r="B48354" t="s">
        <v>168041</v>
      </c>
      <c r="C48354" t="s">
        <v>168042</v>
      </c>
      <c r="D48354" t="s">
        <v>168043</v>
      </c>
      <c r="E48354" t="s">
        <v>14</v>
      </c>
      <c r="F48354" t="s">
        <v>21</v>
      </c>
      <c r="G48354" t="s">
        <v>1035</v>
      </c>
      <c r="H48354" t="s">
        <v>1059</v>
      </c>
      <c r="I48354" t="s">
        <v>1059</v>
      </c>
      <c r="J48354" s="1">
        <v>39451</v>
      </c>
      <c r="K48354" t="b">
        <f>IFERROR(VLOOKUP(F48354,english_mapping!A:B,2,FALSE),"NA")</f>
        <v>1</v>
      </c>
      <c r="L48354" t="str">
        <f t="shared" si="755"/>
        <v>Analytics</v>
      </c>
    </row>
    <row r="48355" spans="1:12" x14ac:dyDescent="0.25">
      <c r="A48355" t="s">
        <v>168044</v>
      </c>
      <c r="B48355" t="s">
        <v>168045</v>
      </c>
      <c r="C48355" t="s">
        <v>168046</v>
      </c>
      <c r="D48355" t="s">
        <v>356</v>
      </c>
      <c r="E48355" t="s">
        <v>14</v>
      </c>
      <c r="F48355" t="s">
        <v>21</v>
      </c>
      <c r="G48355" t="s">
        <v>94</v>
      </c>
      <c r="H48355" t="s">
        <v>95</v>
      </c>
      <c r="I48355" t="s">
        <v>168047</v>
      </c>
      <c r="J48355" s="1">
        <v>32509</v>
      </c>
      <c r="K48355" t="b">
        <f>IFERROR(VLOOKUP(F48355,english_mapping!A:B,2,FALSE),"NA")</f>
        <v>1</v>
      </c>
      <c r="L48355" t="str">
        <f t="shared" si="755"/>
        <v>Manufacturing</v>
      </c>
    </row>
    <row r="48356" spans="1:12" x14ac:dyDescent="0.25">
      <c r="A48356" t="s">
        <v>168048</v>
      </c>
      <c r="B48356" t="s">
        <v>168049</v>
      </c>
      <c r="C48356" t="s">
        <v>168050</v>
      </c>
      <c r="D48356" t="s">
        <v>178</v>
      </c>
      <c r="E48356" t="s">
        <v>14</v>
      </c>
      <c r="F48356" t="s">
        <v>21</v>
      </c>
      <c r="G48356" t="s">
        <v>297</v>
      </c>
      <c r="H48356" t="s">
        <v>298</v>
      </c>
      <c r="I48356" t="s">
        <v>298</v>
      </c>
      <c r="K48356" t="b">
        <f>IFERROR(VLOOKUP(F48356,english_mapping!A:B,2,FALSE),"NA")</f>
        <v>1</v>
      </c>
      <c r="L48356" t="str">
        <f t="shared" si="755"/>
        <v>Hospitality</v>
      </c>
    </row>
    <row r="48357" spans="1:12" x14ac:dyDescent="0.25">
      <c r="A48357" t="s">
        <v>168051</v>
      </c>
      <c r="B48357" t="s">
        <v>168052</v>
      </c>
      <c r="C48357" t="s">
        <v>168053</v>
      </c>
      <c r="D48357" t="s">
        <v>65921</v>
      </c>
      <c r="E48357" t="s">
        <v>14</v>
      </c>
      <c r="J48357" t="s">
        <v>12427</v>
      </c>
      <c r="K48357" t="str">
        <f>IFERROR(VLOOKUP(F48357,english_mapping!A:B,2,FALSE),"NA")</f>
        <v>NA</v>
      </c>
      <c r="L48357" t="str">
        <f t="shared" si="755"/>
        <v>Enterprise Software</v>
      </c>
    </row>
    <row r="48358" spans="1:12" x14ac:dyDescent="0.25">
      <c r="A48358" t="s">
        <v>168054</v>
      </c>
      <c r="B48358" t="s">
        <v>168055</v>
      </c>
      <c r="C48358" t="s">
        <v>168056</v>
      </c>
      <c r="D48358" t="s">
        <v>168057</v>
      </c>
      <c r="E48358" t="s">
        <v>14</v>
      </c>
      <c r="F48358" t="s">
        <v>21</v>
      </c>
      <c r="G48358" t="s">
        <v>1035</v>
      </c>
      <c r="H48358" t="s">
        <v>1059</v>
      </c>
      <c r="I48358" t="s">
        <v>1059</v>
      </c>
      <c r="K48358" t="b">
        <f>IFERROR(VLOOKUP(F48358,english_mapping!A:B,2,FALSE),"NA")</f>
        <v>1</v>
      </c>
      <c r="L48358" t="str">
        <f t="shared" si="755"/>
        <v>iPad</v>
      </c>
    </row>
    <row r="48359" spans="1:12" x14ac:dyDescent="0.25">
      <c r="A48359" t="s">
        <v>168058</v>
      </c>
      <c r="B48359" t="s">
        <v>168059</v>
      </c>
      <c r="C48359" t="s">
        <v>168060</v>
      </c>
      <c r="D48359" t="s">
        <v>8726</v>
      </c>
      <c r="E48359" t="s">
        <v>14</v>
      </c>
      <c r="F48359" t="s">
        <v>21</v>
      </c>
      <c r="G48359" t="s">
        <v>59</v>
      </c>
      <c r="H48359" t="s">
        <v>1249</v>
      </c>
      <c r="I48359" t="s">
        <v>1249</v>
      </c>
      <c r="J48359" s="1">
        <v>40909</v>
      </c>
      <c r="K48359" t="b">
        <f>IFERROR(VLOOKUP(F48359,english_mapping!A:B,2,FALSE),"NA")</f>
        <v>1</v>
      </c>
      <c r="L48359" t="str">
        <f t="shared" si="755"/>
        <v>Electronics</v>
      </c>
    </row>
    <row r="48360" spans="1:12" x14ac:dyDescent="0.25">
      <c r="A48360" t="s">
        <v>168061</v>
      </c>
      <c r="B48360" t="s">
        <v>168062</v>
      </c>
      <c r="C48360" t="s">
        <v>168063</v>
      </c>
      <c r="D48360" t="s">
        <v>108843</v>
      </c>
      <c r="E48360" t="s">
        <v>109</v>
      </c>
      <c r="F48360" t="s">
        <v>21</v>
      </c>
      <c r="G48360" t="s">
        <v>59</v>
      </c>
      <c r="H48360" t="s">
        <v>60</v>
      </c>
      <c r="I48360" t="s">
        <v>616</v>
      </c>
      <c r="J48360" s="1">
        <v>39448</v>
      </c>
      <c r="K48360" t="b">
        <f>IFERROR(VLOOKUP(F48360,english_mapping!A:B,2,FALSE),"NA")</f>
        <v>1</v>
      </c>
      <c r="L48360" t="str">
        <f t="shared" si="755"/>
        <v>Entertainment</v>
      </c>
    </row>
    <row r="48361" spans="1:12" x14ac:dyDescent="0.25">
      <c r="A48361" t="s">
        <v>168064</v>
      </c>
      <c r="B48361" t="s">
        <v>168065</v>
      </c>
      <c r="C48361" t="s">
        <v>168066</v>
      </c>
      <c r="D48361" t="s">
        <v>19829</v>
      </c>
      <c r="E48361" t="s">
        <v>14</v>
      </c>
      <c r="F48361" t="s">
        <v>21</v>
      </c>
      <c r="G48361" t="s">
        <v>1300</v>
      </c>
      <c r="H48361" t="s">
        <v>1301</v>
      </c>
      <c r="I48361" t="s">
        <v>54738</v>
      </c>
      <c r="K48361" t="b">
        <f>IFERROR(VLOOKUP(F48361,english_mapping!A:B,2,FALSE),"NA")</f>
        <v>1</v>
      </c>
      <c r="L48361" t="str">
        <f t="shared" si="755"/>
        <v>E-Commerce</v>
      </c>
    </row>
    <row r="48362" spans="1:12" x14ac:dyDescent="0.25">
      <c r="A48362" t="s">
        <v>168067</v>
      </c>
      <c r="B48362" t="s">
        <v>168068</v>
      </c>
      <c r="C48362" t="s">
        <v>168069</v>
      </c>
      <c r="D48362" t="s">
        <v>168070</v>
      </c>
      <c r="E48362" t="s">
        <v>14</v>
      </c>
      <c r="F48362" t="s">
        <v>21</v>
      </c>
      <c r="G48362" t="s">
        <v>59</v>
      </c>
      <c r="H48362" t="s">
        <v>60</v>
      </c>
      <c r="I48362" t="s">
        <v>66</v>
      </c>
      <c r="J48362" s="1">
        <v>41640</v>
      </c>
      <c r="K48362" t="b">
        <f>IFERROR(VLOOKUP(F48362,english_mapping!A:B,2,FALSE),"NA")</f>
        <v>1</v>
      </c>
      <c r="L48362" t="str">
        <f t="shared" si="755"/>
        <v>Analytics</v>
      </c>
    </row>
    <row r="48363" spans="1:12" x14ac:dyDescent="0.25">
      <c r="A48363" t="s">
        <v>168071</v>
      </c>
      <c r="B48363" t="s">
        <v>168072</v>
      </c>
      <c r="D48363" t="s">
        <v>167186</v>
      </c>
      <c r="E48363" t="s">
        <v>14</v>
      </c>
      <c r="F48363" t="s">
        <v>21</v>
      </c>
      <c r="G48363" t="s">
        <v>154</v>
      </c>
      <c r="H48363" t="s">
        <v>242</v>
      </c>
      <c r="I48363" t="s">
        <v>1753</v>
      </c>
      <c r="J48363" s="1">
        <v>37987</v>
      </c>
      <c r="K48363" t="b">
        <f>IFERROR(VLOOKUP(F48363,english_mapping!A:B,2,FALSE),"NA")</f>
        <v>1</v>
      </c>
      <c r="L48363" t="str">
        <f t="shared" si="755"/>
        <v>Health and Wellness</v>
      </c>
    </row>
    <row r="48364" spans="1:12" x14ac:dyDescent="0.25">
      <c r="A48364" t="s">
        <v>168073</v>
      </c>
      <c r="B48364" t="s">
        <v>168074</v>
      </c>
      <c r="C48364" t="s">
        <v>168075</v>
      </c>
      <c r="D48364" t="s">
        <v>43963</v>
      </c>
      <c r="E48364" t="s">
        <v>205</v>
      </c>
      <c r="F48364" t="s">
        <v>21</v>
      </c>
      <c r="G48364" t="s">
        <v>59</v>
      </c>
      <c r="H48364" t="s">
        <v>60</v>
      </c>
      <c r="I48364" t="s">
        <v>61</v>
      </c>
      <c r="K48364" t="b">
        <f>IFERROR(VLOOKUP(F48364,english_mapping!A:B,2,FALSE),"NA")</f>
        <v>1</v>
      </c>
      <c r="L48364" t="str">
        <f t="shared" si="755"/>
        <v>Services</v>
      </c>
    </row>
    <row r="48365" spans="1:12" x14ac:dyDescent="0.25">
      <c r="A48365" t="s">
        <v>168076</v>
      </c>
      <c r="B48365" t="s">
        <v>168077</v>
      </c>
      <c r="C48365" t="s">
        <v>168078</v>
      </c>
      <c r="D48365" t="s">
        <v>168079</v>
      </c>
      <c r="E48365" t="s">
        <v>109</v>
      </c>
      <c r="F48365" t="s">
        <v>21</v>
      </c>
      <c r="G48365" t="s">
        <v>59</v>
      </c>
      <c r="H48365" t="s">
        <v>60</v>
      </c>
      <c r="I48365" t="s">
        <v>61</v>
      </c>
      <c r="J48365" s="1">
        <v>38353</v>
      </c>
      <c r="K48365" t="b">
        <f>IFERROR(VLOOKUP(F48365,english_mapping!A:B,2,FALSE),"NA")</f>
        <v>1</v>
      </c>
      <c r="L48365" t="str">
        <f t="shared" si="755"/>
        <v>Advertising</v>
      </c>
    </row>
    <row r="48366" spans="1:12" x14ac:dyDescent="0.25">
      <c r="A48366" t="s">
        <v>168080</v>
      </c>
      <c r="B48366" t="s">
        <v>168081</v>
      </c>
      <c r="C48366" t="s">
        <v>168082</v>
      </c>
      <c r="D48366" t="s">
        <v>51</v>
      </c>
      <c r="E48366" t="s">
        <v>14</v>
      </c>
      <c r="F48366" t="s">
        <v>21</v>
      </c>
      <c r="G48366" t="s">
        <v>154</v>
      </c>
      <c r="H48366" t="s">
        <v>242</v>
      </c>
      <c r="I48366" t="s">
        <v>242</v>
      </c>
      <c r="J48366" s="1">
        <v>39448</v>
      </c>
      <c r="K48366" t="b">
        <f>IFERROR(VLOOKUP(F48366,english_mapping!A:B,2,FALSE),"NA")</f>
        <v>1</v>
      </c>
      <c r="L48366" t="str">
        <f t="shared" si="755"/>
        <v>Biotechnology</v>
      </c>
    </row>
    <row r="48367" spans="1:12" x14ac:dyDescent="0.25">
      <c r="A48367" t="s">
        <v>168083</v>
      </c>
      <c r="B48367" t="s">
        <v>168084</v>
      </c>
      <c r="C48367" t="s">
        <v>168085</v>
      </c>
      <c r="D48367" t="s">
        <v>168086</v>
      </c>
      <c r="E48367" t="s">
        <v>14</v>
      </c>
      <c r="F48367" t="s">
        <v>21</v>
      </c>
      <c r="G48367" t="s">
        <v>285</v>
      </c>
      <c r="H48367" t="s">
        <v>1054</v>
      </c>
      <c r="I48367" t="s">
        <v>1054</v>
      </c>
      <c r="K48367" t="b">
        <f>IFERROR(VLOOKUP(F48367,english_mapping!A:B,2,FALSE),"NA")</f>
        <v>1</v>
      </c>
      <c r="L48367" t="str">
        <f t="shared" si="755"/>
        <v>Clean Technology</v>
      </c>
    </row>
    <row r="48368" spans="1:12" x14ac:dyDescent="0.25">
      <c r="A48368" t="s">
        <v>168087</v>
      </c>
      <c r="B48368" t="s">
        <v>168088</v>
      </c>
      <c r="C48368" t="s">
        <v>168089</v>
      </c>
      <c r="D48368" t="s">
        <v>1275</v>
      </c>
      <c r="E48368" t="s">
        <v>109</v>
      </c>
      <c r="F48368" t="s">
        <v>21</v>
      </c>
      <c r="G48368" t="s">
        <v>154</v>
      </c>
      <c r="H48368" t="s">
        <v>242</v>
      </c>
      <c r="I48368" t="s">
        <v>331</v>
      </c>
      <c r="J48368" s="1">
        <v>37987</v>
      </c>
      <c r="K48368" t="b">
        <f>IFERROR(VLOOKUP(F48368,english_mapping!A:B,2,FALSE),"NA")</f>
        <v>1</v>
      </c>
      <c r="L48368" t="str">
        <f t="shared" si="755"/>
        <v>Health Care</v>
      </c>
    </row>
    <row r="48369" spans="1:12" x14ac:dyDescent="0.25">
      <c r="A48369" t="s">
        <v>168090</v>
      </c>
      <c r="B48369" t="s">
        <v>168091</v>
      </c>
      <c r="C48369" t="s">
        <v>168092</v>
      </c>
      <c r="D48369" t="s">
        <v>168093</v>
      </c>
      <c r="E48369" t="s">
        <v>14</v>
      </c>
      <c r="F48369" t="s">
        <v>124</v>
      </c>
      <c r="G48369" t="s">
        <v>10796</v>
      </c>
      <c r="H48369" t="s">
        <v>126</v>
      </c>
      <c r="I48369" t="s">
        <v>5611</v>
      </c>
      <c r="K48369" t="b">
        <f>IFERROR(VLOOKUP(F48369,english_mapping!A:B,2,FALSE),"NA")</f>
        <v>1</v>
      </c>
      <c r="L48369" t="str">
        <f t="shared" si="755"/>
        <v>Boating Industry</v>
      </c>
    </row>
    <row r="48370" spans="1:12" x14ac:dyDescent="0.25">
      <c r="A48370" t="s">
        <v>168094</v>
      </c>
      <c r="B48370" t="s">
        <v>168095</v>
      </c>
      <c r="C48370" t="s">
        <v>168096</v>
      </c>
      <c r="D48370" t="s">
        <v>38</v>
      </c>
      <c r="E48370" t="s">
        <v>701</v>
      </c>
      <c r="F48370" t="s">
        <v>1087</v>
      </c>
      <c r="G48370">
        <v>1</v>
      </c>
      <c r="H48370" t="s">
        <v>2932</v>
      </c>
      <c r="I48370" t="s">
        <v>2932</v>
      </c>
      <c r="J48370" s="1">
        <v>22282</v>
      </c>
      <c r="K48370" t="b">
        <f>IFERROR(VLOOKUP(F48370,english_mapping!A:B,2,FALSE),"NA")</f>
        <v>0</v>
      </c>
      <c r="L48370" t="str">
        <f t="shared" si="755"/>
        <v>Software</v>
      </c>
    </row>
    <row r="48371" spans="1:12" x14ac:dyDescent="0.25">
      <c r="A48371" t="s">
        <v>168097</v>
      </c>
      <c r="B48371" t="s">
        <v>168098</v>
      </c>
      <c r="C48371" t="s">
        <v>168099</v>
      </c>
      <c r="D48371" t="s">
        <v>168100</v>
      </c>
      <c r="E48371" t="s">
        <v>109</v>
      </c>
      <c r="F48371" t="s">
        <v>21</v>
      </c>
      <c r="G48371" t="s">
        <v>59</v>
      </c>
      <c r="H48371" t="s">
        <v>60</v>
      </c>
      <c r="I48371" t="s">
        <v>61</v>
      </c>
      <c r="J48371" t="s">
        <v>168101</v>
      </c>
      <c r="K48371" t="b">
        <f>IFERROR(VLOOKUP(F48371,english_mapping!A:B,2,FALSE),"NA")</f>
        <v>1</v>
      </c>
      <c r="L48371" t="str">
        <f t="shared" si="755"/>
        <v>Audio</v>
      </c>
    </row>
    <row r="48372" spans="1:12" x14ac:dyDescent="0.25">
      <c r="A48372" t="s">
        <v>168102</v>
      </c>
      <c r="B48372" t="s">
        <v>168103</v>
      </c>
      <c r="C48372" t="s">
        <v>168104</v>
      </c>
      <c r="D48372" t="s">
        <v>168105</v>
      </c>
      <c r="E48372" t="s">
        <v>14</v>
      </c>
      <c r="F48372" t="s">
        <v>21</v>
      </c>
      <c r="G48372" t="s">
        <v>59</v>
      </c>
      <c r="H48372" t="s">
        <v>60</v>
      </c>
      <c r="I48372" t="s">
        <v>66</v>
      </c>
      <c r="J48372" s="1">
        <v>40915</v>
      </c>
      <c r="K48372" t="b">
        <f>IFERROR(VLOOKUP(F48372,english_mapping!A:B,2,FALSE),"NA")</f>
        <v>1</v>
      </c>
      <c r="L48372" t="str">
        <f t="shared" si="755"/>
        <v>E-Commerce</v>
      </c>
    </row>
    <row r="48373" spans="1:12" x14ac:dyDescent="0.25">
      <c r="A48373" t="s">
        <v>168106</v>
      </c>
      <c r="B48373" t="s">
        <v>168107</v>
      </c>
      <c r="C48373" t="s">
        <v>168108</v>
      </c>
      <c r="D48373" t="s">
        <v>51</v>
      </c>
      <c r="E48373" t="s">
        <v>14</v>
      </c>
      <c r="F48373" t="s">
        <v>1087</v>
      </c>
      <c r="G48373">
        <v>13</v>
      </c>
      <c r="H48373" t="s">
        <v>1737</v>
      </c>
      <c r="I48373" t="s">
        <v>49071</v>
      </c>
      <c r="J48373" s="1">
        <v>39999</v>
      </c>
      <c r="K48373" t="b">
        <f>IFERROR(VLOOKUP(F48373,english_mapping!A:B,2,FALSE),"NA")</f>
        <v>0</v>
      </c>
      <c r="L48373" t="str">
        <f t="shared" si="755"/>
        <v>Biotechnology</v>
      </c>
    </row>
    <row r="48374" spans="1:12" x14ac:dyDescent="0.25">
      <c r="A48374" t="s">
        <v>168109</v>
      </c>
      <c r="B48374" t="s">
        <v>168110</v>
      </c>
      <c r="C48374" t="s">
        <v>168111</v>
      </c>
      <c r="D48374" t="s">
        <v>168112</v>
      </c>
      <c r="E48374" t="s">
        <v>109</v>
      </c>
      <c r="F48374" t="s">
        <v>1151</v>
      </c>
      <c r="G48374">
        <v>24</v>
      </c>
      <c r="H48374" t="s">
        <v>1618</v>
      </c>
      <c r="I48374" t="s">
        <v>11772</v>
      </c>
      <c r="J48374" s="1">
        <v>36161</v>
      </c>
      <c r="K48374" t="b">
        <f>IFERROR(VLOOKUP(F48374,english_mapping!A:B,2,FALSE),"NA")</f>
        <v>0</v>
      </c>
      <c r="L48374" t="str">
        <f t="shared" si="755"/>
        <v>E-Commerce</v>
      </c>
    </row>
    <row r="48375" spans="1:12" x14ac:dyDescent="0.25">
      <c r="A48375" t="s">
        <v>168113</v>
      </c>
      <c r="B48375" t="s">
        <v>168114</v>
      </c>
      <c r="C48375" t="s">
        <v>168115</v>
      </c>
      <c r="E48375" t="s">
        <v>14</v>
      </c>
      <c r="F48375" t="s">
        <v>21</v>
      </c>
      <c r="G48375" t="s">
        <v>285</v>
      </c>
      <c r="H48375" t="s">
        <v>587</v>
      </c>
      <c r="I48375" t="s">
        <v>587</v>
      </c>
      <c r="J48375" s="1">
        <v>4384</v>
      </c>
      <c r="K48375" t="b">
        <f>IFERROR(VLOOKUP(F48375,english_mapping!A:B,2,FALSE),"NA")</f>
        <v>1</v>
      </c>
      <c r="L48375">
        <f t="shared" si="755"/>
        <v>0</v>
      </c>
    </row>
    <row r="48376" spans="1:12" x14ac:dyDescent="0.25">
      <c r="A48376" t="s">
        <v>168116</v>
      </c>
      <c r="B48376" t="s">
        <v>168117</v>
      </c>
      <c r="C48376" t="s">
        <v>168118</v>
      </c>
      <c r="D48376" t="s">
        <v>7295</v>
      </c>
      <c r="E48376" t="s">
        <v>14</v>
      </c>
      <c r="F48376" t="s">
        <v>33</v>
      </c>
      <c r="G48376">
        <v>22</v>
      </c>
      <c r="H48376" t="s">
        <v>34</v>
      </c>
      <c r="I48376" t="s">
        <v>34</v>
      </c>
      <c r="J48376" s="1">
        <v>41275</v>
      </c>
      <c r="K48376" t="b">
        <f>IFERROR(VLOOKUP(F48376,english_mapping!A:B,2,FALSE),"NA")</f>
        <v>0</v>
      </c>
      <c r="L48376" t="str">
        <f t="shared" si="755"/>
        <v>Mobile</v>
      </c>
    </row>
    <row r="48377" spans="1:12" x14ac:dyDescent="0.25">
      <c r="A48377" t="s">
        <v>168119</v>
      </c>
      <c r="B48377" t="s">
        <v>168120</v>
      </c>
      <c r="C48377" t="s">
        <v>168121</v>
      </c>
      <c r="D48377" t="s">
        <v>168122</v>
      </c>
      <c r="E48377" t="s">
        <v>701</v>
      </c>
      <c r="F48377" t="s">
        <v>21</v>
      </c>
      <c r="G48377" t="s">
        <v>1383</v>
      </c>
      <c r="H48377" t="s">
        <v>1384</v>
      </c>
      <c r="I48377" t="s">
        <v>1385</v>
      </c>
      <c r="K48377" t="b">
        <f>IFERROR(VLOOKUP(F48377,english_mapping!A:B,2,FALSE),"NA")</f>
        <v>1</v>
      </c>
      <c r="L48377" t="str">
        <f t="shared" si="755"/>
        <v>Consumer Goods</v>
      </c>
    </row>
    <row r="48378" spans="1:12" x14ac:dyDescent="0.25">
      <c r="A48378" t="s">
        <v>168123</v>
      </c>
      <c r="B48378" t="s">
        <v>168124</v>
      </c>
      <c r="C48378" t="s">
        <v>168125</v>
      </c>
      <c r="E48378" t="s">
        <v>14</v>
      </c>
      <c r="J48378" s="1">
        <v>41282</v>
      </c>
      <c r="K48378" t="str">
        <f>IFERROR(VLOOKUP(F48378,english_mapping!A:B,2,FALSE),"NA")</f>
        <v>NA</v>
      </c>
      <c r="L48378">
        <f t="shared" si="755"/>
        <v>0</v>
      </c>
    </row>
    <row r="48379" spans="1:12" x14ac:dyDescent="0.25">
      <c r="A48379" t="s">
        <v>168126</v>
      </c>
      <c r="B48379" t="s">
        <v>168127</v>
      </c>
      <c r="C48379" t="s">
        <v>168128</v>
      </c>
      <c r="D48379" t="s">
        <v>168129</v>
      </c>
      <c r="E48379" t="s">
        <v>14</v>
      </c>
      <c r="F48379" t="s">
        <v>4521</v>
      </c>
      <c r="G48379">
        <v>3</v>
      </c>
      <c r="H48379" t="s">
        <v>4522</v>
      </c>
      <c r="I48379" t="s">
        <v>4522</v>
      </c>
      <c r="J48379" s="1">
        <v>35065</v>
      </c>
      <c r="K48379" t="b">
        <f>IFERROR(VLOOKUP(F48379,english_mapping!A:B,2,FALSE),"NA")</f>
        <v>0</v>
      </c>
      <c r="L48379" t="str">
        <f t="shared" si="755"/>
        <v>Chemicals</v>
      </c>
    </row>
    <row r="48380" spans="1:12" x14ac:dyDescent="0.25">
      <c r="A48380" t="s">
        <v>168130</v>
      </c>
      <c r="B48380" t="s">
        <v>168131</v>
      </c>
      <c r="C48380" t="s">
        <v>168132</v>
      </c>
      <c r="D48380" t="s">
        <v>4017</v>
      </c>
      <c r="E48380" t="s">
        <v>14</v>
      </c>
      <c r="F48380" t="s">
        <v>21</v>
      </c>
      <c r="G48380" t="s">
        <v>285</v>
      </c>
      <c r="H48380" t="s">
        <v>3791</v>
      </c>
      <c r="I48380" t="s">
        <v>3791</v>
      </c>
      <c r="J48380" s="1">
        <v>40909</v>
      </c>
      <c r="K48380" t="b">
        <f>IFERROR(VLOOKUP(F48380,english_mapping!A:B,2,FALSE),"NA")</f>
        <v>1</v>
      </c>
      <c r="L48380" t="str">
        <f t="shared" si="755"/>
        <v>Public Relations</v>
      </c>
    </row>
    <row r="48381" spans="1:12" x14ac:dyDescent="0.25">
      <c r="A48381" t="s">
        <v>168133</v>
      </c>
      <c r="B48381" t="s">
        <v>168134</v>
      </c>
      <c r="D48381" t="s">
        <v>2381</v>
      </c>
      <c r="E48381" t="s">
        <v>14</v>
      </c>
      <c r="F48381" t="s">
        <v>21</v>
      </c>
      <c r="G48381" t="s">
        <v>804</v>
      </c>
      <c r="H48381" t="s">
        <v>10101</v>
      </c>
      <c r="I48381" t="s">
        <v>16899</v>
      </c>
      <c r="J48381" t="s">
        <v>168135</v>
      </c>
      <c r="K48381" t="b">
        <f>IFERROR(VLOOKUP(F48381,english_mapping!A:B,2,FALSE),"NA")</f>
        <v>1</v>
      </c>
      <c r="L48381" t="str">
        <f t="shared" si="755"/>
        <v>Consulting</v>
      </c>
    </row>
    <row r="48382" spans="1:12" x14ac:dyDescent="0.25">
      <c r="A48382" t="s">
        <v>168136</v>
      </c>
      <c r="B48382" t="s">
        <v>168137</v>
      </c>
      <c r="C48382" t="s">
        <v>168138</v>
      </c>
      <c r="D48382" t="s">
        <v>2541</v>
      </c>
      <c r="E48382" t="s">
        <v>109</v>
      </c>
      <c r="F48382" t="s">
        <v>21</v>
      </c>
      <c r="G48382" t="s">
        <v>77</v>
      </c>
      <c r="H48382" t="s">
        <v>1804</v>
      </c>
      <c r="I48382" t="s">
        <v>1805</v>
      </c>
      <c r="J48382" s="1">
        <v>35796</v>
      </c>
      <c r="K48382" t="b">
        <f>IFERROR(VLOOKUP(F48382,english_mapping!A:B,2,FALSE),"NA")</f>
        <v>1</v>
      </c>
      <c r="L48382" t="str">
        <f t="shared" si="755"/>
        <v>Advertising</v>
      </c>
    </row>
    <row r="48383" spans="1:12" x14ac:dyDescent="0.25">
      <c r="A48383" t="s">
        <v>168139</v>
      </c>
      <c r="B48383" t="s">
        <v>168140</v>
      </c>
      <c r="C48383" t="s">
        <v>168141</v>
      </c>
      <c r="E48383" t="s">
        <v>14</v>
      </c>
      <c r="F48383" t="s">
        <v>408</v>
      </c>
      <c r="G48383">
        <v>40</v>
      </c>
      <c r="H48383" t="s">
        <v>1001</v>
      </c>
      <c r="I48383" t="s">
        <v>1001</v>
      </c>
      <c r="K48383" t="b">
        <f>IFERROR(VLOOKUP(F48383,english_mapping!A:B,2,FALSE),"NA")</f>
        <v>0</v>
      </c>
      <c r="L48383">
        <f t="shared" si="755"/>
        <v>0</v>
      </c>
    </row>
    <row r="48384" spans="1:12" x14ac:dyDescent="0.25">
      <c r="A48384" t="s">
        <v>168142</v>
      </c>
      <c r="B48384" t="s">
        <v>168143</v>
      </c>
      <c r="C48384" t="s">
        <v>168144</v>
      </c>
      <c r="D48384" t="s">
        <v>168145</v>
      </c>
      <c r="E48384" t="s">
        <v>14</v>
      </c>
      <c r="F48384" t="s">
        <v>21</v>
      </c>
      <c r="G48384" t="s">
        <v>59</v>
      </c>
      <c r="H48384" t="s">
        <v>60</v>
      </c>
      <c r="I48384" t="s">
        <v>66</v>
      </c>
      <c r="J48384" s="1">
        <v>38718</v>
      </c>
      <c r="K48384" t="b">
        <f>IFERROR(VLOOKUP(F48384,english_mapping!A:B,2,FALSE),"NA")</f>
        <v>1</v>
      </c>
      <c r="L48384" t="str">
        <f t="shared" si="755"/>
        <v>Advertising</v>
      </c>
    </row>
    <row r="48385" spans="1:12" x14ac:dyDescent="0.25">
      <c r="A48385" t="s">
        <v>168146</v>
      </c>
      <c r="B48385" t="s">
        <v>168147</v>
      </c>
      <c r="C48385" t="s">
        <v>168148</v>
      </c>
      <c r="E48385" t="s">
        <v>14</v>
      </c>
      <c r="J48385" s="1">
        <v>41275</v>
      </c>
      <c r="K48385" t="str">
        <f>IFERROR(VLOOKUP(F48385,english_mapping!A:B,2,FALSE),"NA")</f>
        <v>NA</v>
      </c>
      <c r="L48385">
        <f t="shared" si="755"/>
        <v>0</v>
      </c>
    </row>
    <row r="48386" spans="1:12" x14ac:dyDescent="0.25">
      <c r="A48386" t="s">
        <v>168149</v>
      </c>
      <c r="B48386" t="s">
        <v>168150</v>
      </c>
      <c r="C48386" t="s">
        <v>168151</v>
      </c>
      <c r="D48386" t="s">
        <v>284</v>
      </c>
      <c r="E48386" t="s">
        <v>14</v>
      </c>
      <c r="F48386" t="s">
        <v>21</v>
      </c>
      <c r="G48386" t="s">
        <v>59</v>
      </c>
      <c r="H48386" t="s">
        <v>987</v>
      </c>
      <c r="I48386" t="s">
        <v>2289</v>
      </c>
      <c r="J48386" s="1">
        <v>38718</v>
      </c>
      <c r="K48386" t="b">
        <f>IFERROR(VLOOKUP(F48386,english_mapping!A:B,2,FALSE),"NA")</f>
        <v>1</v>
      </c>
      <c r="L48386" t="str">
        <f t="shared" si="755"/>
        <v>Real Estate</v>
      </c>
    </row>
    <row r="48387" spans="1:12" x14ac:dyDescent="0.25">
      <c r="A48387" t="s">
        <v>168152</v>
      </c>
      <c r="B48387" t="s">
        <v>168153</v>
      </c>
      <c r="C48387" t="s">
        <v>168154</v>
      </c>
      <c r="D48387" t="s">
        <v>2250</v>
      </c>
      <c r="E48387" t="s">
        <v>14</v>
      </c>
      <c r="F48387" t="s">
        <v>21</v>
      </c>
      <c r="G48387" t="s">
        <v>59</v>
      </c>
      <c r="H48387" t="s">
        <v>60</v>
      </c>
      <c r="I48387" t="s">
        <v>66</v>
      </c>
      <c r="K48387" t="b">
        <f>IFERROR(VLOOKUP(F48387,english_mapping!A:B,2,FALSE),"NA")</f>
        <v>1</v>
      </c>
      <c r="L48387" t="str">
        <f t="shared" si="755"/>
        <v>Apps</v>
      </c>
    </row>
    <row r="48388" spans="1:12" x14ac:dyDescent="0.25">
      <c r="A48388" t="s">
        <v>168155</v>
      </c>
      <c r="B48388" t="s">
        <v>168156</v>
      </c>
      <c r="C48388" t="s">
        <v>168157</v>
      </c>
      <c r="D48388" t="s">
        <v>144274</v>
      </c>
      <c r="E48388" t="s">
        <v>14</v>
      </c>
      <c r="F48388" t="s">
        <v>408</v>
      </c>
      <c r="G48388">
        <v>40</v>
      </c>
      <c r="H48388" t="s">
        <v>1001</v>
      </c>
      <c r="I48388" t="s">
        <v>1001</v>
      </c>
      <c r="J48388" s="1">
        <v>38443</v>
      </c>
      <c r="K48388" t="b">
        <f>IFERROR(VLOOKUP(F48388,english_mapping!A:B,2,FALSE),"NA")</f>
        <v>0</v>
      </c>
      <c r="L48388" t="str">
        <f t="shared" ref="L48388:L48451" si="756">IFERROR(LEFT(D48388,(FIND("|",D48388))-1),D48388)</f>
        <v>Consulting</v>
      </c>
    </row>
    <row r="48389" spans="1:12" x14ac:dyDescent="0.25">
      <c r="A48389" t="s">
        <v>168158</v>
      </c>
      <c r="B48389" t="s">
        <v>168159</v>
      </c>
      <c r="C48389" t="s">
        <v>168160</v>
      </c>
      <c r="D48389" t="s">
        <v>75180</v>
      </c>
      <c r="E48389" t="s">
        <v>14</v>
      </c>
      <c r="F48389" t="s">
        <v>21</v>
      </c>
      <c r="G48389" t="s">
        <v>59</v>
      </c>
      <c r="H48389" t="s">
        <v>60</v>
      </c>
      <c r="I48389" t="s">
        <v>66</v>
      </c>
      <c r="J48389" t="s">
        <v>65198</v>
      </c>
      <c r="K48389" t="b">
        <f>IFERROR(VLOOKUP(F48389,english_mapping!A:B,2,FALSE),"NA")</f>
        <v>1</v>
      </c>
      <c r="L48389" t="str">
        <f t="shared" si="756"/>
        <v>Home Automation</v>
      </c>
    </row>
    <row r="48390" spans="1:12" x14ac:dyDescent="0.25">
      <c r="A48390" t="s">
        <v>168161</v>
      </c>
      <c r="B48390" t="s">
        <v>168162</v>
      </c>
      <c r="C48390" t="s">
        <v>168163</v>
      </c>
      <c r="D48390" t="s">
        <v>38</v>
      </c>
      <c r="E48390" t="s">
        <v>14</v>
      </c>
      <c r="F48390" t="s">
        <v>21</v>
      </c>
      <c r="G48390" t="s">
        <v>804</v>
      </c>
      <c r="H48390" t="s">
        <v>805</v>
      </c>
      <c r="I48390" t="s">
        <v>805</v>
      </c>
      <c r="J48390" s="1">
        <v>30317</v>
      </c>
      <c r="K48390" t="b">
        <f>IFERROR(VLOOKUP(F48390,english_mapping!A:B,2,FALSE),"NA")</f>
        <v>1</v>
      </c>
      <c r="L48390" t="str">
        <f t="shared" si="756"/>
        <v>Software</v>
      </c>
    </row>
    <row r="48391" spans="1:12" x14ac:dyDescent="0.25">
      <c r="A48391" t="s">
        <v>168164</v>
      </c>
      <c r="B48391" t="s">
        <v>168165</v>
      </c>
      <c r="C48391" t="s">
        <v>168166</v>
      </c>
      <c r="D48391" t="s">
        <v>19199</v>
      </c>
      <c r="E48391" t="s">
        <v>14</v>
      </c>
      <c r="F48391" t="s">
        <v>12573</v>
      </c>
      <c r="G48391">
        <v>1</v>
      </c>
      <c r="H48391" t="s">
        <v>12574</v>
      </c>
      <c r="I48391" t="s">
        <v>12574</v>
      </c>
      <c r="J48391" s="1">
        <v>39822</v>
      </c>
      <c r="K48391" t="b">
        <f>IFERROR(VLOOKUP(F48391,english_mapping!A:B,2,FALSE),"NA")</f>
        <v>0</v>
      </c>
      <c r="L48391" t="str">
        <f t="shared" si="756"/>
        <v>Ticketing</v>
      </c>
    </row>
    <row r="48392" spans="1:12" x14ac:dyDescent="0.25">
      <c r="A48392" t="s">
        <v>168167</v>
      </c>
      <c r="B48392" t="s">
        <v>168168</v>
      </c>
      <c r="C48392" t="s">
        <v>168169</v>
      </c>
      <c r="D48392" t="s">
        <v>168170</v>
      </c>
      <c r="E48392" t="s">
        <v>14</v>
      </c>
      <c r="F48392" t="s">
        <v>21</v>
      </c>
      <c r="G48392" t="s">
        <v>22</v>
      </c>
      <c r="H48392" t="s">
        <v>7909</v>
      </c>
      <c r="I48392" t="s">
        <v>95</v>
      </c>
      <c r="J48392" s="1">
        <v>37997</v>
      </c>
      <c r="K48392" t="b">
        <f>IFERROR(VLOOKUP(F48392,english_mapping!A:B,2,FALSE),"NA")</f>
        <v>1</v>
      </c>
      <c r="L48392" t="str">
        <f t="shared" si="756"/>
        <v>Consulting</v>
      </c>
    </row>
    <row r="48393" spans="1:12" x14ac:dyDescent="0.25">
      <c r="A48393" t="s">
        <v>168171</v>
      </c>
      <c r="B48393" t="s">
        <v>168172</v>
      </c>
      <c r="C48393" t="s">
        <v>168173</v>
      </c>
      <c r="D48393" t="s">
        <v>168174</v>
      </c>
      <c r="E48393" t="s">
        <v>14</v>
      </c>
      <c r="F48393" t="s">
        <v>21</v>
      </c>
      <c r="G48393" t="s">
        <v>59</v>
      </c>
      <c r="H48393" t="s">
        <v>90</v>
      </c>
      <c r="I48393" t="s">
        <v>8543</v>
      </c>
      <c r="J48393" s="1">
        <v>40548</v>
      </c>
      <c r="K48393" t="b">
        <f>IFERROR(VLOOKUP(F48393,english_mapping!A:B,2,FALSE),"NA")</f>
        <v>1</v>
      </c>
      <c r="L48393" t="str">
        <f t="shared" si="756"/>
        <v>Auto</v>
      </c>
    </row>
    <row r="48394" spans="1:12" x14ac:dyDescent="0.25">
      <c r="A48394" t="s">
        <v>168175</v>
      </c>
      <c r="B48394" t="s">
        <v>168176</v>
      </c>
      <c r="C48394" t="s">
        <v>168177</v>
      </c>
      <c r="D48394" t="s">
        <v>168178</v>
      </c>
      <c r="E48394" t="s">
        <v>109</v>
      </c>
      <c r="F48394" t="s">
        <v>21</v>
      </c>
      <c r="G48394" t="s">
        <v>434</v>
      </c>
      <c r="H48394" t="s">
        <v>6476</v>
      </c>
      <c r="I48394" t="s">
        <v>6476</v>
      </c>
      <c r="J48394" t="s">
        <v>168179</v>
      </c>
      <c r="K48394" t="b">
        <f>IFERROR(VLOOKUP(F48394,english_mapping!A:B,2,FALSE),"NA")</f>
        <v>1</v>
      </c>
      <c r="L48394" t="str">
        <f t="shared" si="756"/>
        <v>Android</v>
      </c>
    </row>
    <row r="48395" spans="1:12" x14ac:dyDescent="0.25">
      <c r="A48395" t="s">
        <v>168180</v>
      </c>
      <c r="B48395" t="s">
        <v>168181</v>
      </c>
      <c r="C48395" t="s">
        <v>168182</v>
      </c>
      <c r="D48395" t="s">
        <v>168183</v>
      </c>
      <c r="E48395" t="s">
        <v>205</v>
      </c>
      <c r="F48395" t="s">
        <v>21</v>
      </c>
      <c r="G48395" t="s">
        <v>59</v>
      </c>
      <c r="H48395" t="s">
        <v>60</v>
      </c>
      <c r="I48395" t="s">
        <v>66</v>
      </c>
      <c r="J48395" s="1">
        <v>40544</v>
      </c>
      <c r="K48395" t="b">
        <f>IFERROR(VLOOKUP(F48395,english_mapping!A:B,2,FALSE),"NA")</f>
        <v>1</v>
      </c>
      <c r="L48395" t="str">
        <f t="shared" si="756"/>
        <v>Bridging Online and Offline</v>
      </c>
    </row>
    <row r="48396" spans="1:12" x14ac:dyDescent="0.25">
      <c r="A48396" t="s">
        <v>168184</v>
      </c>
      <c r="B48396" t="s">
        <v>168185</v>
      </c>
      <c r="C48396" t="s">
        <v>168186</v>
      </c>
      <c r="D48396" t="s">
        <v>168187</v>
      </c>
      <c r="E48396" t="s">
        <v>14</v>
      </c>
      <c r="F48396" t="s">
        <v>21</v>
      </c>
      <c r="G48396" t="s">
        <v>4078</v>
      </c>
      <c r="H48396" t="s">
        <v>4079</v>
      </c>
      <c r="I48396" t="s">
        <v>13049</v>
      </c>
      <c r="J48396" s="1">
        <v>38723</v>
      </c>
      <c r="K48396" t="b">
        <f>IFERROR(VLOOKUP(F48396,english_mapping!A:B,2,FALSE),"NA")</f>
        <v>1</v>
      </c>
      <c r="L48396" t="str">
        <f t="shared" si="756"/>
        <v>Cars</v>
      </c>
    </row>
    <row r="48397" spans="1:12" x14ac:dyDescent="0.25">
      <c r="A48397" t="s">
        <v>168188</v>
      </c>
      <c r="B48397" t="s">
        <v>168189</v>
      </c>
      <c r="C48397" t="s">
        <v>168190</v>
      </c>
      <c r="D48397" t="s">
        <v>168191</v>
      </c>
      <c r="E48397" t="s">
        <v>205</v>
      </c>
      <c r="F48397" t="s">
        <v>21</v>
      </c>
      <c r="G48397" t="s">
        <v>59</v>
      </c>
      <c r="H48397" t="s">
        <v>60</v>
      </c>
      <c r="I48397" t="s">
        <v>66</v>
      </c>
      <c r="J48397" t="s">
        <v>957</v>
      </c>
      <c r="K48397" t="b">
        <f>IFERROR(VLOOKUP(F48397,english_mapping!A:B,2,FALSE),"NA")</f>
        <v>1</v>
      </c>
      <c r="L48397" t="str">
        <f t="shared" si="756"/>
        <v>Career Management</v>
      </c>
    </row>
    <row r="48398" spans="1:12" x14ac:dyDescent="0.25">
      <c r="A48398" t="s">
        <v>168192</v>
      </c>
      <c r="B48398" t="s">
        <v>168193</v>
      </c>
      <c r="C48398" t="s">
        <v>168194</v>
      </c>
      <c r="D48398" t="s">
        <v>414</v>
      </c>
      <c r="E48398" t="s">
        <v>14</v>
      </c>
      <c r="F48398" t="s">
        <v>21</v>
      </c>
      <c r="G48398" t="s">
        <v>1267</v>
      </c>
      <c r="H48398" t="s">
        <v>2157</v>
      </c>
      <c r="I48398" t="s">
        <v>4713</v>
      </c>
      <c r="J48398" s="1">
        <v>40909</v>
      </c>
      <c r="K48398" t="b">
        <f>IFERROR(VLOOKUP(F48398,english_mapping!A:B,2,FALSE),"NA")</f>
        <v>1</v>
      </c>
      <c r="L48398" t="str">
        <f t="shared" si="756"/>
        <v>Public Transportation</v>
      </c>
    </row>
    <row r="48399" spans="1:12" x14ac:dyDescent="0.25">
      <c r="A48399" t="s">
        <v>168195</v>
      </c>
      <c r="B48399" t="s">
        <v>168196</v>
      </c>
      <c r="C48399" t="s">
        <v>168197</v>
      </c>
      <c r="D48399" t="s">
        <v>168198</v>
      </c>
      <c r="E48399" t="s">
        <v>14</v>
      </c>
      <c r="F48399" t="s">
        <v>21</v>
      </c>
      <c r="G48399" t="s">
        <v>84</v>
      </c>
      <c r="H48399" t="s">
        <v>598</v>
      </c>
      <c r="I48399" t="s">
        <v>598</v>
      </c>
      <c r="J48399" s="1">
        <v>40553</v>
      </c>
      <c r="K48399" t="b">
        <f>IFERROR(VLOOKUP(F48399,english_mapping!A:B,2,FALSE),"NA")</f>
        <v>1</v>
      </c>
      <c r="L48399" t="str">
        <f t="shared" si="756"/>
        <v>Apps</v>
      </c>
    </row>
    <row r="48400" spans="1:12" x14ac:dyDescent="0.25">
      <c r="A48400" t="s">
        <v>168199</v>
      </c>
      <c r="B48400" t="s">
        <v>168200</v>
      </c>
      <c r="C48400" t="s">
        <v>168201</v>
      </c>
      <c r="D48400" t="s">
        <v>168202</v>
      </c>
      <c r="E48400" t="s">
        <v>109</v>
      </c>
      <c r="F48400" t="s">
        <v>21</v>
      </c>
      <c r="G48400" t="s">
        <v>534</v>
      </c>
      <c r="H48400" t="s">
        <v>535</v>
      </c>
      <c r="I48400" t="s">
        <v>536</v>
      </c>
      <c r="J48400" t="s">
        <v>131360</v>
      </c>
      <c r="K48400" t="b">
        <f>IFERROR(VLOOKUP(F48400,english_mapping!A:B,2,FALSE),"NA")</f>
        <v>1</v>
      </c>
      <c r="L48400" t="str">
        <f t="shared" si="756"/>
        <v>Apps</v>
      </c>
    </row>
    <row r="48401" spans="1:12" x14ac:dyDescent="0.25">
      <c r="A48401" t="s">
        <v>168203</v>
      </c>
      <c r="B48401" t="s">
        <v>168204</v>
      </c>
      <c r="C48401" t="s">
        <v>168205</v>
      </c>
      <c r="D48401" t="s">
        <v>644</v>
      </c>
      <c r="E48401" t="s">
        <v>14</v>
      </c>
      <c r="F48401" t="s">
        <v>21</v>
      </c>
      <c r="G48401" t="s">
        <v>59</v>
      </c>
      <c r="H48401" t="s">
        <v>1249</v>
      </c>
      <c r="I48401" t="s">
        <v>7388</v>
      </c>
      <c r="J48401" s="1">
        <v>38718</v>
      </c>
      <c r="K48401" t="b">
        <f>IFERROR(VLOOKUP(F48401,english_mapping!A:B,2,FALSE),"NA")</f>
        <v>1</v>
      </c>
      <c r="L48401" t="str">
        <f t="shared" si="756"/>
        <v>Biotechnology</v>
      </c>
    </row>
    <row r="48402" spans="1:12" x14ac:dyDescent="0.25">
      <c r="A48402" t="s">
        <v>168206</v>
      </c>
      <c r="B48402" t="s">
        <v>168207</v>
      </c>
      <c r="C48402" t="s">
        <v>168208</v>
      </c>
      <c r="D48402" t="s">
        <v>378</v>
      </c>
      <c r="E48402" t="s">
        <v>14</v>
      </c>
      <c r="J48402" t="s">
        <v>168209</v>
      </c>
      <c r="K48402" t="str">
        <f>IFERROR(VLOOKUP(F48402,english_mapping!A:B,2,FALSE),"NA")</f>
        <v>NA</v>
      </c>
      <c r="L48402" t="str">
        <f t="shared" si="756"/>
        <v>Finance</v>
      </c>
    </row>
    <row r="48403" spans="1:12" x14ac:dyDescent="0.25">
      <c r="A48403" t="s">
        <v>168210</v>
      </c>
      <c r="B48403" t="s">
        <v>168211</v>
      </c>
      <c r="C48403" t="s">
        <v>168212</v>
      </c>
      <c r="D48403" t="s">
        <v>168213</v>
      </c>
      <c r="E48403" t="s">
        <v>14</v>
      </c>
      <c r="F48403" t="s">
        <v>340</v>
      </c>
      <c r="G48403">
        <v>11</v>
      </c>
      <c r="H48403" t="s">
        <v>502</v>
      </c>
      <c r="I48403" t="s">
        <v>502</v>
      </c>
      <c r="J48403" s="1">
        <v>39999</v>
      </c>
      <c r="K48403" t="b">
        <f>IFERROR(VLOOKUP(F48403,english_mapping!A:B,2,FALSE),"NA")</f>
        <v>0</v>
      </c>
      <c r="L48403" t="str">
        <f t="shared" si="756"/>
        <v>Apps</v>
      </c>
    </row>
    <row r="48404" spans="1:12" x14ac:dyDescent="0.25">
      <c r="A48404" t="s">
        <v>168214</v>
      </c>
      <c r="B48404" t="s">
        <v>168215</v>
      </c>
      <c r="C48404" t="s">
        <v>168216</v>
      </c>
      <c r="D48404" t="s">
        <v>168217</v>
      </c>
      <c r="E48404" t="s">
        <v>14</v>
      </c>
      <c r="F48404" t="s">
        <v>21</v>
      </c>
      <c r="G48404" t="s">
        <v>101</v>
      </c>
      <c r="H48404" t="s">
        <v>102</v>
      </c>
      <c r="I48404" t="s">
        <v>103</v>
      </c>
      <c r="J48404" s="1">
        <v>41644</v>
      </c>
      <c r="K48404" t="b">
        <f>IFERROR(VLOOKUP(F48404,english_mapping!A:B,2,FALSE),"NA")</f>
        <v>1</v>
      </c>
      <c r="L48404" t="str">
        <f t="shared" si="756"/>
        <v>Advertising</v>
      </c>
    </row>
    <row r="48405" spans="1:12" x14ac:dyDescent="0.25">
      <c r="A48405" t="s">
        <v>168218</v>
      </c>
      <c r="B48405" t="s">
        <v>168219</v>
      </c>
      <c r="C48405" t="s">
        <v>168220</v>
      </c>
      <c r="D48405" t="s">
        <v>3563</v>
      </c>
      <c r="E48405" t="s">
        <v>14</v>
      </c>
      <c r="K48405" t="str">
        <f>IFERROR(VLOOKUP(F48405,english_mapping!A:B,2,FALSE),"NA")</f>
        <v>NA</v>
      </c>
      <c r="L48405" t="str">
        <f t="shared" si="756"/>
        <v>Pharmaceuticals</v>
      </c>
    </row>
    <row r="48406" spans="1:12" x14ac:dyDescent="0.25">
      <c r="A48406" t="s">
        <v>168221</v>
      </c>
      <c r="B48406" t="s">
        <v>168222</v>
      </c>
      <c r="C48406" t="s">
        <v>168223</v>
      </c>
      <c r="D48406" t="s">
        <v>1409</v>
      </c>
      <c r="E48406" t="s">
        <v>205</v>
      </c>
      <c r="F48406" t="s">
        <v>21</v>
      </c>
      <c r="G48406" t="s">
        <v>434</v>
      </c>
      <c r="H48406" t="s">
        <v>7135</v>
      </c>
      <c r="I48406" t="s">
        <v>7136</v>
      </c>
      <c r="J48406" s="1">
        <v>41642</v>
      </c>
      <c r="K48406" t="b">
        <f>IFERROR(VLOOKUP(F48406,english_mapping!A:B,2,FALSE),"NA")</f>
        <v>1</v>
      </c>
      <c r="L48406" t="str">
        <f t="shared" si="756"/>
        <v>Music</v>
      </c>
    </row>
    <row r="48407" spans="1:12" x14ac:dyDescent="0.25">
      <c r="A48407" t="s">
        <v>168224</v>
      </c>
      <c r="B48407" t="s">
        <v>168225</v>
      </c>
      <c r="C48407" t="s">
        <v>168226</v>
      </c>
      <c r="D48407" t="s">
        <v>168227</v>
      </c>
      <c r="E48407" t="s">
        <v>14</v>
      </c>
      <c r="F48407" t="s">
        <v>21</v>
      </c>
      <c r="G48407" t="s">
        <v>59</v>
      </c>
      <c r="H48407" t="s">
        <v>60</v>
      </c>
      <c r="I48407" t="s">
        <v>66</v>
      </c>
      <c r="J48407" t="s">
        <v>26777</v>
      </c>
      <c r="K48407" t="b">
        <f>IFERROR(VLOOKUP(F48407,english_mapping!A:B,2,FALSE),"NA")</f>
        <v>1</v>
      </c>
      <c r="L48407" t="str">
        <f t="shared" si="756"/>
        <v>Consumers</v>
      </c>
    </row>
    <row r="48408" spans="1:12" x14ac:dyDescent="0.25">
      <c r="A48408" t="s">
        <v>168228</v>
      </c>
      <c r="B48408" t="s">
        <v>168229</v>
      </c>
      <c r="C48408" t="s">
        <v>168230</v>
      </c>
      <c r="D48408" t="s">
        <v>168231</v>
      </c>
      <c r="E48408" t="s">
        <v>14</v>
      </c>
      <c r="F48408" t="s">
        <v>21</v>
      </c>
      <c r="G48408" t="s">
        <v>59</v>
      </c>
      <c r="H48408" t="s">
        <v>60</v>
      </c>
      <c r="I48408" t="s">
        <v>66</v>
      </c>
      <c r="J48408" s="1">
        <v>41641</v>
      </c>
      <c r="K48408" t="b">
        <f>IFERROR(VLOOKUP(F48408,english_mapping!A:B,2,FALSE),"NA")</f>
        <v>1</v>
      </c>
      <c r="L48408" t="str">
        <f t="shared" si="756"/>
        <v>Messaging</v>
      </c>
    </row>
    <row r="48409" spans="1:12" x14ac:dyDescent="0.25">
      <c r="A48409" t="s">
        <v>168232</v>
      </c>
      <c r="B48409" t="s">
        <v>168233</v>
      </c>
      <c r="C48409" t="s">
        <v>168234</v>
      </c>
      <c r="D48409" t="s">
        <v>45</v>
      </c>
      <c r="E48409" t="s">
        <v>14</v>
      </c>
      <c r="F48409" t="s">
        <v>21</v>
      </c>
      <c r="G48409" t="s">
        <v>59</v>
      </c>
      <c r="H48409" t="s">
        <v>1249</v>
      </c>
      <c r="I48409" t="s">
        <v>1249</v>
      </c>
      <c r="J48409" s="1">
        <v>38724</v>
      </c>
      <c r="K48409" t="b">
        <f>IFERROR(VLOOKUP(F48409,english_mapping!A:B,2,FALSE),"NA")</f>
        <v>1</v>
      </c>
      <c r="L48409" t="str">
        <f t="shared" si="756"/>
        <v>Games</v>
      </c>
    </row>
    <row r="48410" spans="1:12" x14ac:dyDescent="0.25">
      <c r="A48410" t="s">
        <v>168235</v>
      </c>
      <c r="B48410" t="s">
        <v>168236</v>
      </c>
      <c r="C48410" t="s">
        <v>168237</v>
      </c>
      <c r="D48410" t="s">
        <v>38</v>
      </c>
      <c r="E48410" t="s">
        <v>14</v>
      </c>
      <c r="F48410" t="s">
        <v>21</v>
      </c>
      <c r="G48410" t="s">
        <v>59</v>
      </c>
      <c r="H48410" t="s">
        <v>60</v>
      </c>
      <c r="I48410" t="s">
        <v>238</v>
      </c>
      <c r="J48410" t="s">
        <v>3857</v>
      </c>
      <c r="K48410" t="b">
        <f>IFERROR(VLOOKUP(F48410,english_mapping!A:B,2,FALSE),"NA")</f>
        <v>1</v>
      </c>
      <c r="L48410" t="str">
        <f t="shared" si="756"/>
        <v>Software</v>
      </c>
    </row>
    <row r="48411" spans="1:12" x14ac:dyDescent="0.25">
      <c r="A48411" t="s">
        <v>168238</v>
      </c>
      <c r="B48411" t="s">
        <v>168239</v>
      </c>
      <c r="C48411" t="s">
        <v>168240</v>
      </c>
      <c r="D48411" t="s">
        <v>168241</v>
      </c>
      <c r="E48411" t="s">
        <v>14</v>
      </c>
      <c r="F48411" t="s">
        <v>21</v>
      </c>
      <c r="G48411" t="s">
        <v>154</v>
      </c>
      <c r="H48411" t="s">
        <v>242</v>
      </c>
      <c r="I48411" t="s">
        <v>242</v>
      </c>
      <c r="J48411" s="1">
        <v>41072</v>
      </c>
      <c r="K48411" t="b">
        <f>IFERROR(VLOOKUP(F48411,english_mapping!A:B,2,FALSE),"NA")</f>
        <v>1</v>
      </c>
      <c r="L48411" t="str">
        <f t="shared" si="756"/>
        <v>B2B</v>
      </c>
    </row>
    <row r="48412" spans="1:12" x14ac:dyDescent="0.25">
      <c r="A48412" t="s">
        <v>168242</v>
      </c>
      <c r="B48412" t="s">
        <v>168243</v>
      </c>
      <c r="C48412" t="s">
        <v>168244</v>
      </c>
      <c r="D48412" t="s">
        <v>168245</v>
      </c>
      <c r="E48412" t="s">
        <v>14</v>
      </c>
      <c r="F48412" t="s">
        <v>21</v>
      </c>
      <c r="G48412" t="s">
        <v>154</v>
      </c>
      <c r="H48412" t="s">
        <v>242</v>
      </c>
      <c r="I48412" t="s">
        <v>331</v>
      </c>
      <c r="J48412" s="1">
        <v>41275</v>
      </c>
      <c r="K48412" t="b">
        <f>IFERROR(VLOOKUP(F48412,english_mapping!A:B,2,FALSE),"NA")</f>
        <v>1</v>
      </c>
      <c r="L48412" t="str">
        <f t="shared" si="756"/>
        <v>Innovation Management</v>
      </c>
    </row>
    <row r="48413" spans="1:12" x14ac:dyDescent="0.25">
      <c r="A48413" t="s">
        <v>168246</v>
      </c>
      <c r="B48413" t="s">
        <v>168247</v>
      </c>
      <c r="C48413" t="s">
        <v>168248</v>
      </c>
      <c r="D48413" t="s">
        <v>168249</v>
      </c>
      <c r="E48413" t="s">
        <v>14</v>
      </c>
      <c r="F48413" t="s">
        <v>2978</v>
      </c>
      <c r="G48413">
        <v>81</v>
      </c>
      <c r="H48413" t="s">
        <v>168250</v>
      </c>
      <c r="I48413" t="s">
        <v>168250</v>
      </c>
      <c r="J48413" s="1">
        <v>42069</v>
      </c>
      <c r="K48413" t="b">
        <f>IFERROR(VLOOKUP(F48413,english_mapping!A:B,2,FALSE),"NA")</f>
        <v>0</v>
      </c>
      <c r="L48413" t="str">
        <f t="shared" si="756"/>
        <v>Games</v>
      </c>
    </row>
    <row r="48414" spans="1:12" x14ac:dyDescent="0.25">
      <c r="A48414" t="s">
        <v>168251</v>
      </c>
      <c r="B48414" t="s">
        <v>168252</v>
      </c>
      <c r="C48414" t="s">
        <v>168253</v>
      </c>
      <c r="D48414" t="s">
        <v>168254</v>
      </c>
      <c r="E48414" t="s">
        <v>14</v>
      </c>
      <c r="F48414" t="s">
        <v>484</v>
      </c>
      <c r="H48414" t="s">
        <v>485</v>
      </c>
      <c r="I48414" t="s">
        <v>485</v>
      </c>
      <c r="K48414" t="b">
        <f>IFERROR(VLOOKUP(F48414,english_mapping!A:B,2,FALSE),"NA")</f>
        <v>1</v>
      </c>
      <c r="L48414" t="str">
        <f t="shared" si="756"/>
        <v>Innovation Engineering</v>
      </c>
    </row>
    <row r="48415" spans="1:12" x14ac:dyDescent="0.25">
      <c r="A48415" t="s">
        <v>168255</v>
      </c>
      <c r="B48415" t="s">
        <v>168256</v>
      </c>
      <c r="C48415" t="s">
        <v>168257</v>
      </c>
      <c r="D48415" t="s">
        <v>51</v>
      </c>
      <c r="E48415" t="s">
        <v>701</v>
      </c>
      <c r="F48415" t="s">
        <v>21</v>
      </c>
      <c r="G48415" t="s">
        <v>59</v>
      </c>
      <c r="H48415" t="s">
        <v>60</v>
      </c>
      <c r="I48415" t="s">
        <v>4111</v>
      </c>
      <c r="J48415" s="1">
        <v>35065</v>
      </c>
      <c r="K48415" t="b">
        <f>IFERROR(VLOOKUP(F48415,english_mapping!A:B,2,FALSE),"NA")</f>
        <v>1</v>
      </c>
      <c r="L48415" t="str">
        <f t="shared" si="756"/>
        <v>Biotechnology</v>
      </c>
    </row>
    <row r="48416" spans="1:12" x14ac:dyDescent="0.25">
      <c r="A48416" t="s">
        <v>168258</v>
      </c>
      <c r="B48416" t="s">
        <v>168259</v>
      </c>
      <c r="C48416" t="s">
        <v>168260</v>
      </c>
      <c r="D48416" t="s">
        <v>168261</v>
      </c>
      <c r="E48416" t="s">
        <v>14</v>
      </c>
      <c r="F48416" t="s">
        <v>21</v>
      </c>
      <c r="G48416" t="s">
        <v>59</v>
      </c>
      <c r="H48416" t="s">
        <v>60</v>
      </c>
      <c r="I48416" t="s">
        <v>5601</v>
      </c>
      <c r="J48416" s="1">
        <v>41275</v>
      </c>
      <c r="K48416" t="b">
        <f>IFERROR(VLOOKUP(F48416,english_mapping!A:B,2,FALSE),"NA")</f>
        <v>1</v>
      </c>
      <c r="L48416" t="str">
        <f t="shared" si="756"/>
        <v>Big Data</v>
      </c>
    </row>
    <row r="48417" spans="1:12" x14ac:dyDescent="0.25">
      <c r="A48417" t="s">
        <v>168262</v>
      </c>
      <c r="B48417" t="s">
        <v>168263</v>
      </c>
      <c r="C48417" t="s">
        <v>168264</v>
      </c>
      <c r="D48417" t="s">
        <v>4017</v>
      </c>
      <c r="E48417" t="s">
        <v>14</v>
      </c>
      <c r="F48417" t="s">
        <v>21</v>
      </c>
      <c r="G48417" t="s">
        <v>84</v>
      </c>
      <c r="H48417" t="s">
        <v>85</v>
      </c>
      <c r="I48417" t="s">
        <v>85</v>
      </c>
      <c r="J48417" s="1">
        <v>37257</v>
      </c>
      <c r="K48417" t="b">
        <f>IFERROR(VLOOKUP(F48417,english_mapping!A:B,2,FALSE),"NA")</f>
        <v>1</v>
      </c>
      <c r="L48417" t="str">
        <f t="shared" si="756"/>
        <v>Public Relations</v>
      </c>
    </row>
    <row r="48418" spans="1:12" x14ac:dyDescent="0.25">
      <c r="A48418" t="s">
        <v>168265</v>
      </c>
      <c r="B48418" t="s">
        <v>168266</v>
      </c>
      <c r="C48418" t="s">
        <v>168267</v>
      </c>
      <c r="D48418" t="s">
        <v>168268</v>
      </c>
      <c r="E48418" t="s">
        <v>14</v>
      </c>
      <c r="F48418" t="s">
        <v>21</v>
      </c>
      <c r="G48418" t="s">
        <v>101</v>
      </c>
      <c r="H48418" t="s">
        <v>1659</v>
      </c>
      <c r="I48418" t="s">
        <v>168269</v>
      </c>
      <c r="J48418" s="1">
        <v>41275</v>
      </c>
      <c r="K48418" t="b">
        <f>IFERROR(VLOOKUP(F48418,english_mapping!A:B,2,FALSE),"NA")</f>
        <v>1</v>
      </c>
      <c r="L48418" t="str">
        <f t="shared" si="756"/>
        <v>Advice</v>
      </c>
    </row>
    <row r="48419" spans="1:12" x14ac:dyDescent="0.25">
      <c r="A48419" t="s">
        <v>168270</v>
      </c>
      <c r="B48419" t="s">
        <v>168271</v>
      </c>
      <c r="C48419" t="s">
        <v>168272</v>
      </c>
      <c r="D48419" t="s">
        <v>262</v>
      </c>
      <c r="E48419" t="s">
        <v>109</v>
      </c>
      <c r="F48419" t="s">
        <v>21</v>
      </c>
      <c r="G48419" t="s">
        <v>59</v>
      </c>
      <c r="H48419" t="s">
        <v>60</v>
      </c>
      <c r="I48419" t="s">
        <v>234</v>
      </c>
      <c r="J48419" s="1">
        <v>35431</v>
      </c>
      <c r="K48419" t="b">
        <f>IFERROR(VLOOKUP(F48419,english_mapping!A:B,2,FALSE),"NA")</f>
        <v>1</v>
      </c>
      <c r="L48419" t="str">
        <f t="shared" si="756"/>
        <v>Enterprise Software</v>
      </c>
    </row>
    <row r="48420" spans="1:12" x14ac:dyDescent="0.25">
      <c r="A48420" t="s">
        <v>168273</v>
      </c>
      <c r="B48420" t="s">
        <v>168274</v>
      </c>
      <c r="C48420" t="s">
        <v>168275</v>
      </c>
      <c r="D48420" t="s">
        <v>2541</v>
      </c>
      <c r="E48420" t="s">
        <v>109</v>
      </c>
      <c r="F48420" t="s">
        <v>21</v>
      </c>
      <c r="G48420" t="s">
        <v>101</v>
      </c>
      <c r="H48420" t="s">
        <v>102</v>
      </c>
      <c r="I48420" t="s">
        <v>103</v>
      </c>
      <c r="J48420" s="1">
        <v>37622</v>
      </c>
      <c r="K48420" t="b">
        <f>IFERROR(VLOOKUP(F48420,english_mapping!A:B,2,FALSE),"NA")</f>
        <v>1</v>
      </c>
      <c r="L48420" t="str">
        <f t="shared" si="756"/>
        <v>Advertising</v>
      </c>
    </row>
    <row r="48421" spans="1:12" x14ac:dyDescent="0.25">
      <c r="A48421" t="s">
        <v>168276</v>
      </c>
      <c r="B48421" t="s">
        <v>168277</v>
      </c>
      <c r="C48421" t="s">
        <v>168278</v>
      </c>
      <c r="D48421" t="s">
        <v>23897</v>
      </c>
      <c r="E48421" t="s">
        <v>14</v>
      </c>
      <c r="F48421" t="s">
        <v>21</v>
      </c>
      <c r="G48421" t="s">
        <v>804</v>
      </c>
      <c r="H48421" t="s">
        <v>805</v>
      </c>
      <c r="I48421" t="s">
        <v>805</v>
      </c>
      <c r="J48421" t="s">
        <v>113843</v>
      </c>
      <c r="K48421" t="b">
        <f>IFERROR(VLOOKUP(F48421,english_mapping!A:B,2,FALSE),"NA")</f>
        <v>1</v>
      </c>
      <c r="L48421" t="str">
        <f t="shared" si="756"/>
        <v>Marketing Automation</v>
      </c>
    </row>
    <row r="48422" spans="1:12" x14ac:dyDescent="0.25">
      <c r="A48422" t="s">
        <v>168279</v>
      </c>
      <c r="B48422" t="s">
        <v>168280</v>
      </c>
      <c r="E48422" t="s">
        <v>14</v>
      </c>
      <c r="K48422" t="str">
        <f>IFERROR(VLOOKUP(F48422,english_mapping!A:B,2,FALSE),"NA")</f>
        <v>NA</v>
      </c>
      <c r="L48422">
        <f t="shared" si="756"/>
        <v>0</v>
      </c>
    </row>
    <row r="48423" spans="1:12" x14ac:dyDescent="0.25">
      <c r="A48423" t="s">
        <v>168281</v>
      </c>
      <c r="B48423" t="s">
        <v>168282</v>
      </c>
      <c r="C48423" t="s">
        <v>168283</v>
      </c>
      <c r="D48423" t="s">
        <v>168284</v>
      </c>
      <c r="E48423" t="s">
        <v>14</v>
      </c>
      <c r="F48423" t="s">
        <v>21</v>
      </c>
      <c r="G48423" t="s">
        <v>59</v>
      </c>
      <c r="H48423" t="s">
        <v>60</v>
      </c>
      <c r="I48423" t="s">
        <v>66</v>
      </c>
      <c r="J48423" s="1">
        <v>41284</v>
      </c>
      <c r="K48423" t="b">
        <f>IFERROR(VLOOKUP(F48423,english_mapping!A:B,2,FALSE),"NA")</f>
        <v>1</v>
      </c>
      <c r="L48423" t="str">
        <f t="shared" si="756"/>
        <v>Big Data</v>
      </c>
    </row>
    <row r="48424" spans="1:12" x14ac:dyDescent="0.25">
      <c r="A48424" t="s">
        <v>168285</v>
      </c>
      <c r="B48424" t="s">
        <v>168286</v>
      </c>
      <c r="C48424" t="s">
        <v>168287</v>
      </c>
      <c r="D48424" t="s">
        <v>22173</v>
      </c>
      <c r="E48424" t="s">
        <v>14</v>
      </c>
      <c r="F48424" t="s">
        <v>1151</v>
      </c>
      <c r="G48424">
        <v>20</v>
      </c>
      <c r="H48424" t="s">
        <v>1323</v>
      </c>
      <c r="I48424" t="s">
        <v>168288</v>
      </c>
      <c r="K48424" t="b">
        <f>IFERROR(VLOOKUP(F48424,english_mapping!A:B,2,FALSE),"NA")</f>
        <v>0</v>
      </c>
      <c r="L48424" t="str">
        <f t="shared" si="756"/>
        <v>Consumer Goods</v>
      </c>
    </row>
    <row r="48425" spans="1:12" x14ac:dyDescent="0.25">
      <c r="A48425" t="s">
        <v>168289</v>
      </c>
      <c r="B48425" t="s">
        <v>168290</v>
      </c>
      <c r="C48425" t="s">
        <v>168291</v>
      </c>
      <c r="D48425" t="s">
        <v>143671</v>
      </c>
      <c r="E48425" t="s">
        <v>14</v>
      </c>
      <c r="F48425" t="s">
        <v>124</v>
      </c>
      <c r="G48425" t="s">
        <v>125</v>
      </c>
      <c r="H48425" t="s">
        <v>126</v>
      </c>
      <c r="I48425" t="s">
        <v>126</v>
      </c>
      <c r="J48425" s="1">
        <v>40909</v>
      </c>
      <c r="K48425" t="b">
        <f>IFERROR(VLOOKUP(F48425,english_mapping!A:B,2,FALSE),"NA")</f>
        <v>1</v>
      </c>
      <c r="L48425" t="str">
        <f t="shared" si="756"/>
        <v>EdTech</v>
      </c>
    </row>
    <row r="48426" spans="1:12" x14ac:dyDescent="0.25">
      <c r="A48426" t="s">
        <v>168292</v>
      </c>
      <c r="B48426" t="s">
        <v>168293</v>
      </c>
      <c r="C48426" t="s">
        <v>168294</v>
      </c>
      <c r="D48426" t="s">
        <v>96366</v>
      </c>
      <c r="E48426" t="s">
        <v>109</v>
      </c>
      <c r="F48426" t="s">
        <v>21</v>
      </c>
      <c r="G48426" t="s">
        <v>59</v>
      </c>
      <c r="H48426" t="s">
        <v>60</v>
      </c>
      <c r="I48426" t="s">
        <v>4940</v>
      </c>
      <c r="J48426" s="1">
        <v>37622</v>
      </c>
      <c r="K48426" t="b">
        <f>IFERROR(VLOOKUP(F48426,english_mapping!A:B,2,FALSE),"NA")</f>
        <v>1</v>
      </c>
      <c r="L48426" t="str">
        <f t="shared" si="756"/>
        <v>Sales and Marketing</v>
      </c>
    </row>
    <row r="48427" spans="1:12" x14ac:dyDescent="0.25">
      <c r="A48427" t="s">
        <v>168295</v>
      </c>
      <c r="B48427" t="s">
        <v>168296</v>
      </c>
      <c r="C48427" t="s">
        <v>168297</v>
      </c>
      <c r="D48427" t="s">
        <v>38</v>
      </c>
      <c r="E48427" t="s">
        <v>14</v>
      </c>
      <c r="F48427" t="s">
        <v>21</v>
      </c>
      <c r="G48427" t="s">
        <v>94</v>
      </c>
      <c r="H48427" t="s">
        <v>95</v>
      </c>
      <c r="I48427" t="s">
        <v>41673</v>
      </c>
      <c r="J48427" s="1">
        <v>36892</v>
      </c>
      <c r="K48427" t="b">
        <f>IFERROR(VLOOKUP(F48427,english_mapping!A:B,2,FALSE),"NA")</f>
        <v>1</v>
      </c>
      <c r="L48427" t="str">
        <f t="shared" si="756"/>
        <v>Software</v>
      </c>
    </row>
    <row r="48428" spans="1:12" x14ac:dyDescent="0.25">
      <c r="A48428" t="s">
        <v>168298</v>
      </c>
      <c r="B48428" t="s">
        <v>168299</v>
      </c>
      <c r="C48428" t="s">
        <v>168300</v>
      </c>
      <c r="D48428" t="s">
        <v>38</v>
      </c>
      <c r="E48428" t="s">
        <v>14</v>
      </c>
      <c r="F48428" t="s">
        <v>21</v>
      </c>
      <c r="G48428" t="s">
        <v>1035</v>
      </c>
      <c r="H48428" t="s">
        <v>1036</v>
      </c>
      <c r="I48428" t="s">
        <v>4956</v>
      </c>
      <c r="J48428" t="s">
        <v>13899</v>
      </c>
      <c r="K48428" t="b">
        <f>IFERROR(VLOOKUP(F48428,english_mapping!A:B,2,FALSE),"NA")</f>
        <v>1</v>
      </c>
      <c r="L48428" t="str">
        <f t="shared" si="756"/>
        <v>Software</v>
      </c>
    </row>
    <row r="48429" spans="1:12" x14ac:dyDescent="0.25">
      <c r="A48429" t="s">
        <v>168301</v>
      </c>
      <c r="B48429" t="s">
        <v>168302</v>
      </c>
      <c r="C48429" t="s">
        <v>168303</v>
      </c>
      <c r="D48429" t="s">
        <v>2418</v>
      </c>
      <c r="E48429" t="s">
        <v>14</v>
      </c>
      <c r="F48429" t="s">
        <v>124</v>
      </c>
      <c r="G48429" t="s">
        <v>125</v>
      </c>
      <c r="H48429" t="s">
        <v>126</v>
      </c>
      <c r="I48429" t="s">
        <v>126</v>
      </c>
      <c r="K48429" t="b">
        <f>IFERROR(VLOOKUP(F48429,english_mapping!A:B,2,FALSE),"NA")</f>
        <v>1</v>
      </c>
      <c r="L48429" t="str">
        <f t="shared" si="756"/>
        <v>Food Processing</v>
      </c>
    </row>
    <row r="48430" spans="1:12" x14ac:dyDescent="0.25">
      <c r="A48430" t="s">
        <v>168304</v>
      </c>
      <c r="B48430" t="s">
        <v>168305</v>
      </c>
      <c r="C48430" t="s">
        <v>168306</v>
      </c>
      <c r="D48430" t="s">
        <v>8155</v>
      </c>
      <c r="E48430" t="s">
        <v>14</v>
      </c>
      <c r="F48430" t="s">
        <v>21</v>
      </c>
      <c r="G48430" t="s">
        <v>154</v>
      </c>
      <c r="H48430" t="s">
        <v>242</v>
      </c>
      <c r="I48430" t="s">
        <v>326</v>
      </c>
      <c r="K48430" t="b">
        <f>IFERROR(VLOOKUP(F48430,english_mapping!A:B,2,FALSE),"NA")</f>
        <v>1</v>
      </c>
      <c r="L48430" t="str">
        <f t="shared" si="756"/>
        <v>Robotics</v>
      </c>
    </row>
    <row r="48431" spans="1:12" x14ac:dyDescent="0.25">
      <c r="A48431" t="s">
        <v>168307</v>
      </c>
      <c r="B48431" t="s">
        <v>168308</v>
      </c>
      <c r="C48431" t="s">
        <v>168309</v>
      </c>
      <c r="D48431" t="s">
        <v>168310</v>
      </c>
      <c r="E48431" t="s">
        <v>14</v>
      </c>
      <c r="F48431" t="s">
        <v>21</v>
      </c>
      <c r="G48431" t="s">
        <v>434</v>
      </c>
      <c r="H48431" t="s">
        <v>535</v>
      </c>
      <c r="I48431" t="s">
        <v>3742</v>
      </c>
      <c r="J48431" s="1">
        <v>40850</v>
      </c>
      <c r="K48431" t="b">
        <f>IFERROR(VLOOKUP(F48431,english_mapping!A:B,2,FALSE),"NA")</f>
        <v>1</v>
      </c>
      <c r="L48431" t="str">
        <f t="shared" si="756"/>
        <v>Human Resources</v>
      </c>
    </row>
    <row r="48432" spans="1:12" x14ac:dyDescent="0.25">
      <c r="A48432" t="s">
        <v>168311</v>
      </c>
      <c r="B48432" t="s">
        <v>168312</v>
      </c>
      <c r="C48432" t="s">
        <v>168313</v>
      </c>
      <c r="D48432" t="s">
        <v>168314</v>
      </c>
      <c r="E48432" t="s">
        <v>109</v>
      </c>
      <c r="F48432" t="s">
        <v>21</v>
      </c>
      <c r="G48432" t="s">
        <v>2631</v>
      </c>
      <c r="H48432" t="s">
        <v>22869</v>
      </c>
      <c r="I48432" t="s">
        <v>22869</v>
      </c>
      <c r="J48432" s="1">
        <v>35431</v>
      </c>
      <c r="K48432" t="b">
        <f>IFERROR(VLOOKUP(F48432,english_mapping!A:B,2,FALSE),"NA")</f>
        <v>1</v>
      </c>
      <c r="L48432" t="str">
        <f t="shared" si="756"/>
        <v>CRM</v>
      </c>
    </row>
    <row r="48433" spans="1:12" x14ac:dyDescent="0.25">
      <c r="A48433" t="s">
        <v>168315</v>
      </c>
      <c r="B48433" t="s">
        <v>168316</v>
      </c>
      <c r="C48433" t="s">
        <v>168317</v>
      </c>
      <c r="D48433" t="s">
        <v>38</v>
      </c>
      <c r="E48433" t="s">
        <v>205</v>
      </c>
      <c r="F48433" t="s">
        <v>21</v>
      </c>
      <c r="G48433" t="s">
        <v>297</v>
      </c>
      <c r="H48433" t="s">
        <v>298</v>
      </c>
      <c r="I48433" t="s">
        <v>298</v>
      </c>
      <c r="J48433" s="1">
        <v>37622</v>
      </c>
      <c r="K48433" t="b">
        <f>IFERROR(VLOOKUP(F48433,english_mapping!A:B,2,FALSE),"NA")</f>
        <v>1</v>
      </c>
      <c r="L48433" t="str">
        <f t="shared" si="756"/>
        <v>Software</v>
      </c>
    </row>
    <row r="48434" spans="1:12" x14ac:dyDescent="0.25">
      <c r="A48434" t="s">
        <v>168318</v>
      </c>
      <c r="B48434" t="s">
        <v>168319</v>
      </c>
      <c r="C48434" t="s">
        <v>168320</v>
      </c>
      <c r="D48434" t="s">
        <v>2381</v>
      </c>
      <c r="E48434" t="s">
        <v>14</v>
      </c>
      <c r="F48434" t="s">
        <v>21</v>
      </c>
      <c r="G48434" t="s">
        <v>39</v>
      </c>
      <c r="H48434" t="s">
        <v>281</v>
      </c>
      <c r="I48434" t="s">
        <v>281</v>
      </c>
      <c r="J48434" s="1">
        <v>39083</v>
      </c>
      <c r="K48434" t="b">
        <f>IFERROR(VLOOKUP(F48434,english_mapping!A:B,2,FALSE),"NA")</f>
        <v>1</v>
      </c>
      <c r="L48434" t="str">
        <f t="shared" si="756"/>
        <v>Consulting</v>
      </c>
    </row>
    <row r="48435" spans="1:12" x14ac:dyDescent="0.25">
      <c r="A48435" t="s">
        <v>168321</v>
      </c>
      <c r="B48435" t="s">
        <v>168322</v>
      </c>
      <c r="C48435" t="s">
        <v>168323</v>
      </c>
      <c r="D48435" t="s">
        <v>43118</v>
      </c>
      <c r="E48435" t="s">
        <v>14</v>
      </c>
      <c r="F48435" t="s">
        <v>21</v>
      </c>
      <c r="G48435" t="s">
        <v>59</v>
      </c>
      <c r="H48435" t="s">
        <v>4734</v>
      </c>
      <c r="I48435" t="s">
        <v>4734</v>
      </c>
      <c r="J48435" s="1">
        <v>38718</v>
      </c>
      <c r="K48435" t="b">
        <f>IFERROR(VLOOKUP(F48435,english_mapping!A:B,2,FALSE),"NA")</f>
        <v>1</v>
      </c>
      <c r="L48435" t="str">
        <f t="shared" si="756"/>
        <v>Cloud Computing</v>
      </c>
    </row>
    <row r="48436" spans="1:12" x14ac:dyDescent="0.25">
      <c r="A48436" t="s">
        <v>168324</v>
      </c>
      <c r="B48436" t="s">
        <v>168325</v>
      </c>
      <c r="C48436" t="s">
        <v>168326</v>
      </c>
      <c r="D48436" t="s">
        <v>168327</v>
      </c>
      <c r="E48436" t="s">
        <v>109</v>
      </c>
      <c r="F48436" t="s">
        <v>21</v>
      </c>
      <c r="G48436" t="s">
        <v>101</v>
      </c>
      <c r="H48436" t="s">
        <v>102</v>
      </c>
      <c r="I48436" t="s">
        <v>103</v>
      </c>
      <c r="J48436" s="1">
        <v>39092</v>
      </c>
      <c r="K48436" t="b">
        <f>IFERROR(VLOOKUP(F48436,english_mapping!A:B,2,FALSE),"NA")</f>
        <v>1</v>
      </c>
      <c r="L48436" t="str">
        <f t="shared" si="756"/>
        <v>Accounting</v>
      </c>
    </row>
    <row r="48437" spans="1:12" x14ac:dyDescent="0.25">
      <c r="A48437" t="s">
        <v>168328</v>
      </c>
      <c r="B48437" t="s">
        <v>168329</v>
      </c>
      <c r="C48437" t="s">
        <v>168330</v>
      </c>
      <c r="D48437" t="s">
        <v>168331</v>
      </c>
      <c r="E48437" t="s">
        <v>701</v>
      </c>
      <c r="F48437" t="s">
        <v>21</v>
      </c>
      <c r="G48437" t="s">
        <v>138</v>
      </c>
      <c r="H48437" t="s">
        <v>139</v>
      </c>
      <c r="I48437" t="s">
        <v>474</v>
      </c>
      <c r="K48437" t="b">
        <f>IFERROR(VLOOKUP(F48437,english_mapping!A:B,2,FALSE),"NA")</f>
        <v>1</v>
      </c>
      <c r="L48437" t="str">
        <f t="shared" si="756"/>
        <v>Business Services</v>
      </c>
    </row>
    <row r="48438" spans="1:12" x14ac:dyDescent="0.25">
      <c r="A48438" t="s">
        <v>168332</v>
      </c>
      <c r="B48438" t="s">
        <v>168333</v>
      </c>
      <c r="C48438" t="s">
        <v>168334</v>
      </c>
      <c r="D48438" t="s">
        <v>168335</v>
      </c>
      <c r="E48438" t="s">
        <v>109</v>
      </c>
      <c r="F48438" t="s">
        <v>21</v>
      </c>
      <c r="G48438" t="s">
        <v>59</v>
      </c>
      <c r="H48438" t="s">
        <v>4734</v>
      </c>
      <c r="I48438" t="s">
        <v>4734</v>
      </c>
      <c r="J48438" s="1">
        <v>39814</v>
      </c>
      <c r="K48438" t="b">
        <f>IFERROR(VLOOKUP(F48438,english_mapping!A:B,2,FALSE),"NA")</f>
        <v>1</v>
      </c>
      <c r="L48438" t="str">
        <f t="shared" si="756"/>
        <v>Document Management</v>
      </c>
    </row>
    <row r="48439" spans="1:12" x14ac:dyDescent="0.25">
      <c r="A48439" t="s">
        <v>168336</v>
      </c>
      <c r="B48439" t="s">
        <v>168337</v>
      </c>
      <c r="C48439" t="s">
        <v>168338</v>
      </c>
      <c r="D48439" t="s">
        <v>168339</v>
      </c>
      <c r="E48439" t="s">
        <v>14</v>
      </c>
      <c r="F48439" t="s">
        <v>1087</v>
      </c>
      <c r="G48439">
        <v>16</v>
      </c>
      <c r="H48439" t="s">
        <v>1743</v>
      </c>
      <c r="I48439" t="s">
        <v>1743</v>
      </c>
      <c r="J48439" t="s">
        <v>11307</v>
      </c>
      <c r="K48439" t="b">
        <f>IFERROR(VLOOKUP(F48439,english_mapping!A:B,2,FALSE),"NA")</f>
        <v>0</v>
      </c>
      <c r="L48439" t="str">
        <f t="shared" si="756"/>
        <v>Broadcasting</v>
      </c>
    </row>
    <row r="48440" spans="1:12" x14ac:dyDescent="0.25">
      <c r="A48440" t="s">
        <v>168340</v>
      </c>
      <c r="B48440" t="s">
        <v>168341</v>
      </c>
      <c r="C48440" t="s">
        <v>168342</v>
      </c>
      <c r="D48440" t="s">
        <v>168343</v>
      </c>
      <c r="E48440" t="s">
        <v>14</v>
      </c>
      <c r="F48440" t="s">
        <v>712</v>
      </c>
      <c r="G48440">
        <v>5</v>
      </c>
      <c r="H48440" t="s">
        <v>713</v>
      </c>
      <c r="I48440" t="s">
        <v>3525</v>
      </c>
      <c r="J48440" s="1">
        <v>40909</v>
      </c>
      <c r="K48440" t="b">
        <f>IFERROR(VLOOKUP(F48440,english_mapping!A:B,2,FALSE),"NA")</f>
        <v>0</v>
      </c>
      <c r="L48440" t="str">
        <f t="shared" si="756"/>
        <v>B2B</v>
      </c>
    </row>
    <row r="48441" spans="1:12" x14ac:dyDescent="0.25">
      <c r="A48441" t="s">
        <v>168344</v>
      </c>
      <c r="B48441" t="s">
        <v>168345</v>
      </c>
      <c r="C48441" t="s">
        <v>168346</v>
      </c>
      <c r="D48441" t="s">
        <v>65</v>
      </c>
      <c r="E48441" t="s">
        <v>14</v>
      </c>
      <c r="F48441" t="s">
        <v>2175</v>
      </c>
      <c r="G48441">
        <v>13</v>
      </c>
      <c r="H48441" t="s">
        <v>2176</v>
      </c>
      <c r="I48441" t="s">
        <v>2177</v>
      </c>
      <c r="J48441" s="1">
        <v>39814</v>
      </c>
      <c r="K48441" t="b">
        <f>IFERROR(VLOOKUP(F48441,english_mapping!A:B,2,FALSE),"NA")</f>
        <v>0</v>
      </c>
      <c r="L48441" t="str">
        <f t="shared" si="756"/>
        <v>Mobile</v>
      </c>
    </row>
    <row r="48442" spans="1:12" x14ac:dyDescent="0.25">
      <c r="A48442" t="s">
        <v>168347</v>
      </c>
      <c r="B48442" t="s">
        <v>168348</v>
      </c>
      <c r="D48442" t="s">
        <v>356</v>
      </c>
      <c r="E48442" t="s">
        <v>14</v>
      </c>
      <c r="F48442" t="s">
        <v>634</v>
      </c>
      <c r="G48442">
        <v>1</v>
      </c>
      <c r="J48442" s="1">
        <v>41283</v>
      </c>
      <c r="K48442" t="b">
        <f>IFERROR(VLOOKUP(F48442,english_mapping!A:B,2,FALSE),"NA")</f>
        <v>0</v>
      </c>
      <c r="L48442" t="str">
        <f t="shared" si="756"/>
        <v>Manufacturing</v>
      </c>
    </row>
    <row r="48443" spans="1:12" x14ac:dyDescent="0.25">
      <c r="A48443" t="s">
        <v>168349</v>
      </c>
      <c r="B48443" t="s">
        <v>168350</v>
      </c>
      <c r="C48443" t="s">
        <v>168351</v>
      </c>
      <c r="D48443" t="s">
        <v>114016</v>
      </c>
      <c r="E48443" t="s">
        <v>205</v>
      </c>
      <c r="J48443" s="1">
        <v>42279</v>
      </c>
      <c r="K48443" t="str">
        <f>IFERROR(VLOOKUP(F48443,english_mapping!A:B,2,FALSE),"NA")</f>
        <v>NA</v>
      </c>
      <c r="L48443" t="str">
        <f t="shared" si="756"/>
        <v>Internet</v>
      </c>
    </row>
    <row r="48444" spans="1:12" x14ac:dyDescent="0.25">
      <c r="A48444" t="s">
        <v>168352</v>
      </c>
      <c r="B48444" t="s">
        <v>168353</v>
      </c>
      <c r="C48444" t="s">
        <v>168354</v>
      </c>
      <c r="D48444" t="s">
        <v>70809</v>
      </c>
      <c r="E48444" t="s">
        <v>701</v>
      </c>
      <c r="F48444" t="s">
        <v>21</v>
      </c>
      <c r="G48444" t="s">
        <v>285</v>
      </c>
      <c r="H48444" t="s">
        <v>587</v>
      </c>
      <c r="I48444" t="s">
        <v>587</v>
      </c>
      <c r="J48444" s="1">
        <v>36892</v>
      </c>
      <c r="K48444" t="b">
        <f>IFERROR(VLOOKUP(F48444,english_mapping!A:B,2,FALSE),"NA")</f>
        <v>1</v>
      </c>
      <c r="L48444" t="str">
        <f t="shared" si="756"/>
        <v>Public Relations</v>
      </c>
    </row>
    <row r="48445" spans="1:12" x14ac:dyDescent="0.25">
      <c r="A48445" t="s">
        <v>168355</v>
      </c>
      <c r="B48445" t="s">
        <v>168356</v>
      </c>
      <c r="C48445" t="s">
        <v>168357</v>
      </c>
      <c r="D48445" t="s">
        <v>168358</v>
      </c>
      <c r="E48445" t="s">
        <v>14</v>
      </c>
      <c r="K48445" t="str">
        <f>IFERROR(VLOOKUP(F48445,english_mapping!A:B,2,FALSE),"NA")</f>
        <v>NA</v>
      </c>
      <c r="L48445" t="str">
        <f t="shared" si="756"/>
        <v>Bio-Pharm</v>
      </c>
    </row>
    <row r="48446" spans="1:12" x14ac:dyDescent="0.25">
      <c r="A48446" t="s">
        <v>168359</v>
      </c>
      <c r="B48446" t="s">
        <v>168360</v>
      </c>
      <c r="C48446" t="s">
        <v>168361</v>
      </c>
      <c r="D48446" t="s">
        <v>168362</v>
      </c>
      <c r="E48446" t="s">
        <v>14</v>
      </c>
      <c r="F48446" t="s">
        <v>21</v>
      </c>
      <c r="G48446" t="s">
        <v>285</v>
      </c>
      <c r="H48446" t="s">
        <v>1054</v>
      </c>
      <c r="I48446" t="s">
        <v>1054</v>
      </c>
      <c r="K48446" t="b">
        <f>IFERROR(VLOOKUP(F48446,english_mapping!A:B,2,FALSE),"NA")</f>
        <v>1</v>
      </c>
      <c r="L48446" t="str">
        <f t="shared" si="756"/>
        <v>Energy</v>
      </c>
    </row>
    <row r="48447" spans="1:12" x14ac:dyDescent="0.25">
      <c r="A48447" t="s">
        <v>168363</v>
      </c>
      <c r="B48447" t="s">
        <v>168364</v>
      </c>
      <c r="C48447" t="s">
        <v>168365</v>
      </c>
      <c r="D48447" t="s">
        <v>70</v>
      </c>
      <c r="E48447" t="s">
        <v>14</v>
      </c>
      <c r="F48447" t="s">
        <v>274</v>
      </c>
      <c r="G48447">
        <v>17</v>
      </c>
      <c r="H48447" t="s">
        <v>468</v>
      </c>
      <c r="I48447" t="s">
        <v>468</v>
      </c>
      <c r="J48447" t="s">
        <v>57165</v>
      </c>
      <c r="K48447" t="b">
        <f>IFERROR(VLOOKUP(F48447,english_mapping!A:B,2,FALSE),"NA")</f>
        <v>0</v>
      </c>
      <c r="L48447" t="str">
        <f t="shared" si="756"/>
        <v>E-Commerce</v>
      </c>
    </row>
    <row r="48448" spans="1:12" x14ac:dyDescent="0.25">
      <c r="A48448" t="s">
        <v>168366</v>
      </c>
      <c r="B48448" t="s">
        <v>168367</v>
      </c>
      <c r="C48448" t="s">
        <v>168368</v>
      </c>
      <c r="D48448" t="s">
        <v>168369</v>
      </c>
      <c r="E48448" t="s">
        <v>14</v>
      </c>
      <c r="F48448" t="s">
        <v>340</v>
      </c>
      <c r="G48448">
        <v>11</v>
      </c>
      <c r="H48448" t="s">
        <v>502</v>
      </c>
      <c r="I48448" t="s">
        <v>502</v>
      </c>
      <c r="J48448" s="1">
        <v>41856</v>
      </c>
      <c r="K48448" t="b">
        <f>IFERROR(VLOOKUP(F48448,english_mapping!A:B,2,FALSE),"NA")</f>
        <v>0</v>
      </c>
      <c r="L48448" t="str">
        <f t="shared" si="756"/>
        <v>B2B</v>
      </c>
    </row>
    <row r="48449" spans="1:12" x14ac:dyDescent="0.25">
      <c r="A48449" t="s">
        <v>168370</v>
      </c>
      <c r="B48449" t="s">
        <v>168371</v>
      </c>
      <c r="C48449" t="s">
        <v>168372</v>
      </c>
      <c r="D48449" t="s">
        <v>284</v>
      </c>
      <c r="E48449" t="s">
        <v>14</v>
      </c>
      <c r="F48449" t="s">
        <v>21</v>
      </c>
      <c r="G48449" t="s">
        <v>263</v>
      </c>
      <c r="H48449" t="s">
        <v>2942</v>
      </c>
      <c r="I48449" t="s">
        <v>168373</v>
      </c>
      <c r="J48449" s="1">
        <v>38353</v>
      </c>
      <c r="K48449" t="b">
        <f>IFERROR(VLOOKUP(F48449,english_mapping!A:B,2,FALSE),"NA")</f>
        <v>1</v>
      </c>
      <c r="L48449" t="str">
        <f t="shared" si="756"/>
        <v>Real Estate</v>
      </c>
    </row>
    <row r="48450" spans="1:12" x14ac:dyDescent="0.25">
      <c r="A48450" t="s">
        <v>168374</v>
      </c>
      <c r="B48450" t="s">
        <v>168375</v>
      </c>
      <c r="C48450" t="s">
        <v>168376</v>
      </c>
      <c r="D48450" t="s">
        <v>168377</v>
      </c>
      <c r="E48450" t="s">
        <v>14</v>
      </c>
      <c r="F48450" t="s">
        <v>21</v>
      </c>
      <c r="G48450" t="s">
        <v>1035</v>
      </c>
      <c r="H48450" t="s">
        <v>1059</v>
      </c>
      <c r="I48450" t="s">
        <v>3804</v>
      </c>
      <c r="J48450" s="1">
        <v>40909</v>
      </c>
      <c r="K48450" t="b">
        <f>IFERROR(VLOOKUP(F48450,english_mapping!A:B,2,FALSE),"NA")</f>
        <v>1</v>
      </c>
      <c r="L48450" t="str">
        <f t="shared" si="756"/>
        <v>Health and Wellness</v>
      </c>
    </row>
    <row r="48451" spans="1:12" x14ac:dyDescent="0.25">
      <c r="A48451" t="s">
        <v>168378</v>
      </c>
      <c r="B48451" t="s">
        <v>168379</v>
      </c>
      <c r="C48451" t="s">
        <v>168380</v>
      </c>
      <c r="D48451" t="s">
        <v>168381</v>
      </c>
      <c r="E48451" t="s">
        <v>14</v>
      </c>
      <c r="K48451" t="str">
        <f>IFERROR(VLOOKUP(F48451,english_mapping!A:B,2,FALSE),"NA")</f>
        <v>NA</v>
      </c>
      <c r="L48451" t="str">
        <f t="shared" si="756"/>
        <v>Entertainment</v>
      </c>
    </row>
    <row r="48452" spans="1:12" x14ac:dyDescent="0.25">
      <c r="A48452" t="s">
        <v>168382</v>
      </c>
      <c r="B48452" t="s">
        <v>168383</v>
      </c>
      <c r="C48452" t="s">
        <v>168384</v>
      </c>
      <c r="D48452" t="s">
        <v>168385</v>
      </c>
      <c r="E48452" t="s">
        <v>14</v>
      </c>
      <c r="F48452" t="s">
        <v>462</v>
      </c>
      <c r="G48452">
        <v>48</v>
      </c>
      <c r="H48452" t="s">
        <v>1329</v>
      </c>
      <c r="I48452" t="s">
        <v>168386</v>
      </c>
      <c r="J48452" t="s">
        <v>156398</v>
      </c>
      <c r="K48452" t="b">
        <f>IFERROR(VLOOKUP(F48452,english_mapping!A:B,2,FALSE),"NA")</f>
        <v>0</v>
      </c>
      <c r="L48452" t="str">
        <f t="shared" ref="L48452:L48515" si="757">IFERROR(LEFT(D48452,(FIND("|",D48452))-1),D48452)</f>
        <v>Market Research</v>
      </c>
    </row>
    <row r="48453" spans="1:12" x14ac:dyDescent="0.25">
      <c r="A48453" t="s">
        <v>168387</v>
      </c>
      <c r="B48453" t="s">
        <v>168388</v>
      </c>
      <c r="D48453" t="s">
        <v>11084</v>
      </c>
      <c r="E48453" t="s">
        <v>14</v>
      </c>
      <c r="F48453" t="s">
        <v>21</v>
      </c>
      <c r="G48453" t="s">
        <v>101</v>
      </c>
      <c r="H48453" t="s">
        <v>102</v>
      </c>
      <c r="I48453" t="s">
        <v>103</v>
      </c>
      <c r="J48453" s="1">
        <v>42009</v>
      </c>
      <c r="K48453" t="b">
        <f>IFERROR(VLOOKUP(F48453,english_mapping!A:B,2,FALSE),"NA")</f>
        <v>1</v>
      </c>
      <c r="L48453" t="str">
        <f t="shared" si="757"/>
        <v>Health Care</v>
      </c>
    </row>
    <row r="48454" spans="1:12" x14ac:dyDescent="0.25">
      <c r="A48454" t="s">
        <v>168389</v>
      </c>
      <c r="B48454" t="s">
        <v>168390</v>
      </c>
      <c r="E48454" t="s">
        <v>205</v>
      </c>
      <c r="K48454" t="str">
        <f>IFERROR(VLOOKUP(F48454,english_mapping!A:B,2,FALSE),"NA")</f>
        <v>NA</v>
      </c>
      <c r="L48454">
        <f t="shared" si="757"/>
        <v>0</v>
      </c>
    </row>
    <row r="48455" spans="1:12" x14ac:dyDescent="0.25">
      <c r="A48455" t="s">
        <v>168391</v>
      </c>
      <c r="B48455" t="s">
        <v>168392</v>
      </c>
      <c r="C48455" t="s">
        <v>168393</v>
      </c>
      <c r="D48455" t="s">
        <v>168394</v>
      </c>
      <c r="E48455" t="s">
        <v>14</v>
      </c>
      <c r="F48455" t="s">
        <v>21</v>
      </c>
      <c r="G48455" t="s">
        <v>655</v>
      </c>
      <c r="H48455" t="s">
        <v>656</v>
      </c>
      <c r="I48455" t="s">
        <v>656</v>
      </c>
      <c r="J48455" s="1">
        <v>40909</v>
      </c>
      <c r="K48455" t="b">
        <f>IFERROR(VLOOKUP(F48455,english_mapping!A:B,2,FALSE),"NA")</f>
        <v>1</v>
      </c>
      <c r="L48455" t="str">
        <f t="shared" si="757"/>
        <v>Health and Wellness</v>
      </c>
    </row>
    <row r="48456" spans="1:12" x14ac:dyDescent="0.25">
      <c r="A48456" t="s">
        <v>168395</v>
      </c>
      <c r="B48456" t="s">
        <v>168396</v>
      </c>
      <c r="C48456" t="s">
        <v>168397</v>
      </c>
      <c r="D48456" t="s">
        <v>262</v>
      </c>
      <c r="E48456" t="s">
        <v>14</v>
      </c>
      <c r="F48456" t="s">
        <v>21</v>
      </c>
      <c r="G48456" t="s">
        <v>993</v>
      </c>
      <c r="H48456" t="s">
        <v>994</v>
      </c>
      <c r="I48456" t="s">
        <v>994</v>
      </c>
      <c r="J48456" s="1">
        <v>38353</v>
      </c>
      <c r="K48456" t="b">
        <f>IFERROR(VLOOKUP(F48456,english_mapping!A:B,2,FALSE),"NA")</f>
        <v>1</v>
      </c>
      <c r="L48456" t="str">
        <f t="shared" si="757"/>
        <v>Enterprise Software</v>
      </c>
    </row>
    <row r="48457" spans="1:12" x14ac:dyDescent="0.25">
      <c r="A48457" t="s">
        <v>168398</v>
      </c>
      <c r="B48457" t="s">
        <v>168399</v>
      </c>
      <c r="C48457" t="s">
        <v>168400</v>
      </c>
      <c r="D48457" t="s">
        <v>233</v>
      </c>
      <c r="E48457" t="s">
        <v>14</v>
      </c>
      <c r="F48457" t="s">
        <v>21</v>
      </c>
      <c r="G48457" t="s">
        <v>59</v>
      </c>
      <c r="H48457" t="s">
        <v>60</v>
      </c>
      <c r="I48457" t="s">
        <v>269</v>
      </c>
      <c r="K48457" t="b">
        <f>IFERROR(VLOOKUP(F48457,english_mapping!A:B,2,FALSE),"NA")</f>
        <v>1</v>
      </c>
      <c r="L48457" t="str">
        <f t="shared" si="757"/>
        <v>Biotechnology</v>
      </c>
    </row>
    <row r="48458" spans="1:12" x14ac:dyDescent="0.25">
      <c r="A48458" t="s">
        <v>168401</v>
      </c>
      <c r="B48458" t="s">
        <v>168402</v>
      </c>
      <c r="D48458" t="s">
        <v>51</v>
      </c>
      <c r="E48458" t="s">
        <v>14</v>
      </c>
      <c r="F48458" t="s">
        <v>21</v>
      </c>
      <c r="G48458" t="s">
        <v>59</v>
      </c>
      <c r="H48458" t="s">
        <v>1249</v>
      </c>
      <c r="I48458" t="s">
        <v>1249</v>
      </c>
      <c r="J48458" s="1">
        <v>37257</v>
      </c>
      <c r="K48458" t="b">
        <f>IFERROR(VLOOKUP(F48458,english_mapping!A:B,2,FALSE),"NA")</f>
        <v>1</v>
      </c>
      <c r="L48458" t="str">
        <f t="shared" si="757"/>
        <v>Biotechnology</v>
      </c>
    </row>
    <row r="48459" spans="1:12" x14ac:dyDescent="0.25">
      <c r="A48459" t="s">
        <v>168403</v>
      </c>
      <c r="B48459" t="s">
        <v>168404</v>
      </c>
      <c r="C48459" t="s">
        <v>168405</v>
      </c>
      <c r="E48459" t="s">
        <v>14</v>
      </c>
      <c r="K48459" t="str">
        <f>IFERROR(VLOOKUP(F48459,english_mapping!A:B,2,FALSE),"NA")</f>
        <v>NA</v>
      </c>
      <c r="L48459">
        <f t="shared" si="757"/>
        <v>0</v>
      </c>
    </row>
    <row r="48460" spans="1:12" x14ac:dyDescent="0.25">
      <c r="A48460" t="s">
        <v>168406</v>
      </c>
      <c r="B48460" t="s">
        <v>168407</v>
      </c>
      <c r="C48460" t="s">
        <v>168408</v>
      </c>
      <c r="D48460" t="s">
        <v>168409</v>
      </c>
      <c r="E48460" t="s">
        <v>14</v>
      </c>
      <c r="J48460" s="1">
        <v>40544</v>
      </c>
      <c r="K48460" t="str">
        <f>IFERROR(VLOOKUP(F48460,english_mapping!A:B,2,FALSE),"NA")</f>
        <v>NA</v>
      </c>
      <c r="L48460" t="str">
        <f t="shared" si="757"/>
        <v>Communities</v>
      </c>
    </row>
    <row r="48461" spans="1:12" x14ac:dyDescent="0.25">
      <c r="A48461" t="s">
        <v>168410</v>
      </c>
      <c r="B48461" t="s">
        <v>168411</v>
      </c>
      <c r="C48461" t="s">
        <v>168412</v>
      </c>
      <c r="D48461" t="s">
        <v>168413</v>
      </c>
      <c r="E48461" t="s">
        <v>14</v>
      </c>
      <c r="F48461" t="s">
        <v>124</v>
      </c>
      <c r="G48461" t="s">
        <v>125</v>
      </c>
      <c r="H48461" t="s">
        <v>126</v>
      </c>
      <c r="I48461" t="s">
        <v>126</v>
      </c>
      <c r="J48461" s="1">
        <v>40918</v>
      </c>
      <c r="K48461" t="b">
        <f>IFERROR(VLOOKUP(F48461,english_mapping!A:B,2,FALSE),"NA")</f>
        <v>1</v>
      </c>
      <c r="L48461" t="str">
        <f t="shared" si="757"/>
        <v>Developer APIs</v>
      </c>
    </row>
    <row r="48462" spans="1:12" x14ac:dyDescent="0.25">
      <c r="A48462" t="s">
        <v>168414</v>
      </c>
      <c r="B48462" t="s">
        <v>168415</v>
      </c>
      <c r="C48462" t="s">
        <v>168416</v>
      </c>
      <c r="D48462" t="s">
        <v>38</v>
      </c>
      <c r="E48462" t="s">
        <v>109</v>
      </c>
      <c r="F48462" t="s">
        <v>21</v>
      </c>
      <c r="G48462" t="s">
        <v>59</v>
      </c>
      <c r="H48462" t="s">
        <v>60</v>
      </c>
      <c r="I48462" t="s">
        <v>66</v>
      </c>
      <c r="J48462" s="1">
        <v>40179</v>
      </c>
      <c r="K48462" t="b">
        <f>IFERROR(VLOOKUP(F48462,english_mapping!A:B,2,FALSE),"NA")</f>
        <v>1</v>
      </c>
      <c r="L48462" t="str">
        <f t="shared" si="757"/>
        <v>Software</v>
      </c>
    </row>
    <row r="48463" spans="1:12" x14ac:dyDescent="0.25">
      <c r="A48463" t="s">
        <v>168417</v>
      </c>
      <c r="B48463" t="s">
        <v>168418</v>
      </c>
      <c r="C48463" t="s">
        <v>168419</v>
      </c>
      <c r="D48463" t="s">
        <v>168420</v>
      </c>
      <c r="E48463" t="s">
        <v>14</v>
      </c>
      <c r="F48463" t="s">
        <v>9579</v>
      </c>
      <c r="G48463">
        <v>25</v>
      </c>
      <c r="H48463" t="s">
        <v>9580</v>
      </c>
      <c r="I48463" t="s">
        <v>9580</v>
      </c>
      <c r="J48463" t="s">
        <v>26832</v>
      </c>
      <c r="K48463" t="b">
        <f>IFERROR(VLOOKUP(F48463,english_mapping!A:B,2,FALSE),"NA")</f>
        <v>0</v>
      </c>
      <c r="L48463" t="str">
        <f t="shared" si="757"/>
        <v>Business Travelers</v>
      </c>
    </row>
    <row r="48464" spans="1:12" x14ac:dyDescent="0.25">
      <c r="A48464" t="s">
        <v>168421</v>
      </c>
      <c r="B48464" t="s">
        <v>168422</v>
      </c>
      <c r="C48464" t="s">
        <v>168423</v>
      </c>
      <c r="D48464" t="s">
        <v>168424</v>
      </c>
      <c r="E48464" t="s">
        <v>701</v>
      </c>
      <c r="F48464" t="s">
        <v>21</v>
      </c>
      <c r="G48464" t="s">
        <v>59</v>
      </c>
      <c r="H48464" t="s">
        <v>60</v>
      </c>
      <c r="I48464" t="s">
        <v>1186</v>
      </c>
      <c r="J48464" s="1">
        <v>37622</v>
      </c>
      <c r="K48464" t="b">
        <f>IFERROR(VLOOKUP(F48464,english_mapping!A:B,2,FALSE),"NA")</f>
        <v>1</v>
      </c>
      <c r="L48464" t="str">
        <f t="shared" si="757"/>
        <v>Communications Hardware</v>
      </c>
    </row>
    <row r="48465" spans="1:12" x14ac:dyDescent="0.25">
      <c r="A48465" t="s">
        <v>168425</v>
      </c>
      <c r="B48465" t="s">
        <v>168426</v>
      </c>
      <c r="C48465" t="s">
        <v>168427</v>
      </c>
      <c r="D48465" t="s">
        <v>38</v>
      </c>
      <c r="E48465" t="s">
        <v>14</v>
      </c>
      <c r="K48465" t="str">
        <f>IFERROR(VLOOKUP(F48465,english_mapping!A:B,2,FALSE),"NA")</f>
        <v>NA</v>
      </c>
      <c r="L48465" t="str">
        <f t="shared" si="757"/>
        <v>Software</v>
      </c>
    </row>
    <row r="48466" spans="1:12" x14ac:dyDescent="0.25">
      <c r="A48466" t="s">
        <v>168428</v>
      </c>
      <c r="B48466" t="s">
        <v>168429</v>
      </c>
      <c r="C48466" t="s">
        <v>168430</v>
      </c>
      <c r="D48466" t="s">
        <v>168431</v>
      </c>
      <c r="E48466" t="s">
        <v>14</v>
      </c>
      <c r="F48466" t="s">
        <v>346</v>
      </c>
      <c r="G48466">
        <v>9</v>
      </c>
      <c r="H48466" t="s">
        <v>2476</v>
      </c>
      <c r="I48466" t="s">
        <v>24001</v>
      </c>
      <c r="J48466" s="1">
        <v>41277</v>
      </c>
      <c r="K48466" t="b">
        <f>IFERROR(VLOOKUP(F48466,english_mapping!A:B,2,FALSE),"NA")</f>
        <v>0</v>
      </c>
      <c r="L48466" t="str">
        <f t="shared" si="757"/>
        <v>Apps</v>
      </c>
    </row>
    <row r="48467" spans="1:12" x14ac:dyDescent="0.25">
      <c r="A48467" t="s">
        <v>168432</v>
      </c>
      <c r="B48467" t="s">
        <v>168433</v>
      </c>
      <c r="C48467" t="s">
        <v>168434</v>
      </c>
      <c r="D48467" t="s">
        <v>38</v>
      </c>
      <c r="E48467" t="s">
        <v>109</v>
      </c>
      <c r="F48467" t="s">
        <v>21</v>
      </c>
      <c r="G48467" t="s">
        <v>59</v>
      </c>
      <c r="H48467" t="s">
        <v>60</v>
      </c>
      <c r="I48467" t="s">
        <v>61</v>
      </c>
      <c r="J48467" s="1">
        <v>38353</v>
      </c>
      <c r="K48467" t="b">
        <f>IFERROR(VLOOKUP(F48467,english_mapping!A:B,2,FALSE),"NA")</f>
        <v>1</v>
      </c>
      <c r="L48467" t="str">
        <f t="shared" si="757"/>
        <v>Software</v>
      </c>
    </row>
    <row r="48468" spans="1:12" x14ac:dyDescent="0.25">
      <c r="A48468" t="s">
        <v>168435</v>
      </c>
      <c r="B48468" t="s">
        <v>168436</v>
      </c>
      <c r="C48468" t="s">
        <v>168437</v>
      </c>
      <c r="D48468" t="s">
        <v>168438</v>
      </c>
      <c r="E48468" t="s">
        <v>14</v>
      </c>
      <c r="F48468" t="s">
        <v>21</v>
      </c>
      <c r="G48468" t="s">
        <v>59</v>
      </c>
      <c r="H48468" t="s">
        <v>60</v>
      </c>
      <c r="I48468" t="s">
        <v>66</v>
      </c>
      <c r="J48468" s="1">
        <v>40909</v>
      </c>
      <c r="K48468" t="b">
        <f>IFERROR(VLOOKUP(F48468,english_mapping!A:B,2,FALSE),"NA")</f>
        <v>1</v>
      </c>
      <c r="L48468" t="str">
        <f t="shared" si="757"/>
        <v>CRM</v>
      </c>
    </row>
    <row r="48469" spans="1:12" x14ac:dyDescent="0.25">
      <c r="A48469" t="s">
        <v>168439</v>
      </c>
      <c r="B48469" t="s">
        <v>168440</v>
      </c>
      <c r="C48469" t="s">
        <v>168441</v>
      </c>
      <c r="D48469" t="s">
        <v>38</v>
      </c>
      <c r="E48469" t="s">
        <v>14</v>
      </c>
      <c r="F48469" t="s">
        <v>340</v>
      </c>
      <c r="G48469">
        <v>11</v>
      </c>
      <c r="H48469" t="s">
        <v>502</v>
      </c>
      <c r="I48469" t="s">
        <v>502</v>
      </c>
      <c r="J48469" s="1">
        <v>40824</v>
      </c>
      <c r="K48469" t="b">
        <f>IFERROR(VLOOKUP(F48469,english_mapping!A:B,2,FALSE),"NA")</f>
        <v>0</v>
      </c>
      <c r="L48469" t="str">
        <f t="shared" si="757"/>
        <v>Software</v>
      </c>
    </row>
    <row r="48470" spans="1:12" x14ac:dyDescent="0.25">
      <c r="A48470" t="s">
        <v>168442</v>
      </c>
      <c r="B48470" t="s">
        <v>168443</v>
      </c>
      <c r="C48470" t="s">
        <v>168444</v>
      </c>
      <c r="D48470" t="s">
        <v>168445</v>
      </c>
      <c r="E48470" t="s">
        <v>14</v>
      </c>
      <c r="F48470" t="s">
        <v>21</v>
      </c>
      <c r="G48470" t="s">
        <v>434</v>
      </c>
      <c r="H48470" t="s">
        <v>535</v>
      </c>
      <c r="I48470" t="s">
        <v>322</v>
      </c>
      <c r="J48470" s="1">
        <v>39817</v>
      </c>
      <c r="K48470" t="b">
        <f>IFERROR(VLOOKUP(F48470,english_mapping!A:B,2,FALSE),"NA")</f>
        <v>1</v>
      </c>
      <c r="L48470" t="str">
        <f t="shared" si="757"/>
        <v>Communications Hardware</v>
      </c>
    </row>
    <row r="48471" spans="1:12" x14ac:dyDescent="0.25">
      <c r="A48471" t="s">
        <v>168446</v>
      </c>
      <c r="B48471" t="s">
        <v>168447</v>
      </c>
      <c r="C48471" t="s">
        <v>168448</v>
      </c>
      <c r="D48471" t="s">
        <v>168449</v>
      </c>
      <c r="E48471" t="s">
        <v>14</v>
      </c>
      <c r="J48471" s="1">
        <v>38353</v>
      </c>
      <c r="K48471" t="str">
        <f>IFERROR(VLOOKUP(F48471,english_mapping!A:B,2,FALSE),"NA")</f>
        <v>NA</v>
      </c>
      <c r="L48471" t="str">
        <f t="shared" si="757"/>
        <v>Information Technology</v>
      </c>
    </row>
    <row r="48472" spans="1:12" x14ac:dyDescent="0.25">
      <c r="A48472" t="s">
        <v>168450</v>
      </c>
      <c r="B48472" t="s">
        <v>168451</v>
      </c>
      <c r="C48472" t="s">
        <v>168452</v>
      </c>
      <c r="D48472" t="s">
        <v>168453</v>
      </c>
      <c r="E48472" t="s">
        <v>14</v>
      </c>
      <c r="F48472" t="s">
        <v>21</v>
      </c>
      <c r="G48472" t="s">
        <v>101</v>
      </c>
      <c r="H48472" t="s">
        <v>102</v>
      </c>
      <c r="I48472" t="s">
        <v>103</v>
      </c>
      <c r="J48472" s="1">
        <v>40187</v>
      </c>
      <c r="K48472" t="b">
        <f>IFERROR(VLOOKUP(F48472,english_mapping!A:B,2,FALSE),"NA")</f>
        <v>1</v>
      </c>
      <c r="L48472" t="str">
        <f t="shared" si="757"/>
        <v>Curated Web</v>
      </c>
    </row>
    <row r="48473" spans="1:12" x14ac:dyDescent="0.25">
      <c r="A48473" t="s">
        <v>168454</v>
      </c>
      <c r="B48473" t="s">
        <v>168455</v>
      </c>
      <c r="C48473" t="s">
        <v>168456</v>
      </c>
      <c r="D48473" t="s">
        <v>168457</v>
      </c>
      <c r="E48473" t="s">
        <v>14</v>
      </c>
      <c r="F48473" t="s">
        <v>21</v>
      </c>
      <c r="G48473" t="s">
        <v>101</v>
      </c>
      <c r="H48473" t="s">
        <v>102</v>
      </c>
      <c r="I48473" t="s">
        <v>103</v>
      </c>
      <c r="J48473" s="1">
        <v>41279</v>
      </c>
      <c r="K48473" t="b">
        <f>IFERROR(VLOOKUP(F48473,english_mapping!A:B,2,FALSE),"NA")</f>
        <v>1</v>
      </c>
      <c r="L48473" t="str">
        <f t="shared" si="757"/>
        <v>Fashion</v>
      </c>
    </row>
    <row r="48474" spans="1:12" x14ac:dyDescent="0.25">
      <c r="A48474" t="s">
        <v>168458</v>
      </c>
      <c r="B48474" t="s">
        <v>168459</v>
      </c>
      <c r="C48474" t="s">
        <v>168460</v>
      </c>
      <c r="D48474" t="s">
        <v>17742</v>
      </c>
      <c r="E48474" t="s">
        <v>14</v>
      </c>
      <c r="F48474" t="s">
        <v>484</v>
      </c>
      <c r="H48474" t="s">
        <v>485</v>
      </c>
      <c r="I48474" t="s">
        <v>485</v>
      </c>
      <c r="J48474" t="s">
        <v>18856</v>
      </c>
      <c r="K48474" t="b">
        <f>IFERROR(VLOOKUP(F48474,english_mapping!A:B,2,FALSE),"NA")</f>
        <v>1</v>
      </c>
      <c r="L48474" t="str">
        <f t="shared" si="757"/>
        <v>Apps</v>
      </c>
    </row>
    <row r="48475" spans="1:12" x14ac:dyDescent="0.25">
      <c r="A48475" t="s">
        <v>168461</v>
      </c>
      <c r="B48475" t="s">
        <v>168462</v>
      </c>
      <c r="C48475" t="s">
        <v>168463</v>
      </c>
      <c r="D48475" t="s">
        <v>58</v>
      </c>
      <c r="E48475" t="s">
        <v>14</v>
      </c>
      <c r="F48475" t="s">
        <v>4722</v>
      </c>
      <c r="G48475">
        <v>17</v>
      </c>
      <c r="H48475" t="s">
        <v>35070</v>
      </c>
      <c r="I48475" t="s">
        <v>35070</v>
      </c>
      <c r="J48475" s="1">
        <v>40549</v>
      </c>
      <c r="K48475" t="b">
        <f>IFERROR(VLOOKUP(F48475,english_mapping!A:B,2,FALSE),"NA")</f>
        <v>0</v>
      </c>
      <c r="L48475" t="str">
        <f t="shared" si="757"/>
        <v>Analytics</v>
      </c>
    </row>
    <row r="48476" spans="1:12" x14ac:dyDescent="0.25">
      <c r="A48476" t="s">
        <v>168464</v>
      </c>
      <c r="B48476" t="s">
        <v>168465</v>
      </c>
      <c r="C48476" t="s">
        <v>168466</v>
      </c>
      <c r="D48476" t="s">
        <v>316</v>
      </c>
      <c r="E48476" t="s">
        <v>14</v>
      </c>
      <c r="F48476" t="s">
        <v>124</v>
      </c>
      <c r="G48476" t="s">
        <v>125</v>
      </c>
      <c r="H48476" t="s">
        <v>126</v>
      </c>
      <c r="I48476" t="s">
        <v>126</v>
      </c>
      <c r="J48476" t="s">
        <v>90417</v>
      </c>
      <c r="K48476" t="b">
        <f>IFERROR(VLOOKUP(F48476,english_mapping!A:B,2,FALSE),"NA")</f>
        <v>1</v>
      </c>
      <c r="L48476" t="str">
        <f t="shared" si="757"/>
        <v>Internet</v>
      </c>
    </row>
    <row r="48477" spans="1:12" x14ac:dyDescent="0.25">
      <c r="A48477" t="s">
        <v>168467</v>
      </c>
      <c r="B48477" t="s">
        <v>168468</v>
      </c>
      <c r="C48477" t="s">
        <v>168469</v>
      </c>
      <c r="D48477" t="s">
        <v>2250</v>
      </c>
      <c r="E48477" t="s">
        <v>14</v>
      </c>
      <c r="F48477" t="s">
        <v>21</v>
      </c>
      <c r="G48477" t="s">
        <v>39</v>
      </c>
      <c r="H48477" t="s">
        <v>40</v>
      </c>
      <c r="I48477" t="s">
        <v>41</v>
      </c>
      <c r="K48477" t="b">
        <f>IFERROR(VLOOKUP(F48477,english_mapping!A:B,2,FALSE),"NA")</f>
        <v>1</v>
      </c>
      <c r="L48477" t="str">
        <f t="shared" si="757"/>
        <v>Apps</v>
      </c>
    </row>
    <row r="48478" spans="1:12" x14ac:dyDescent="0.25">
      <c r="A48478" t="s">
        <v>168470</v>
      </c>
      <c r="B48478" t="s">
        <v>168471</v>
      </c>
      <c r="C48478" t="s">
        <v>168472</v>
      </c>
      <c r="E48478" t="s">
        <v>14</v>
      </c>
      <c r="F48478" t="s">
        <v>21</v>
      </c>
      <c r="G48478" t="s">
        <v>206</v>
      </c>
      <c r="H48478" t="s">
        <v>16607</v>
      </c>
      <c r="I48478" t="s">
        <v>4847</v>
      </c>
      <c r="J48478" s="1">
        <v>39448</v>
      </c>
      <c r="K48478" t="b">
        <f>IFERROR(VLOOKUP(F48478,english_mapping!A:B,2,FALSE),"NA")</f>
        <v>1</v>
      </c>
      <c r="L48478">
        <f t="shared" si="757"/>
        <v>0</v>
      </c>
    </row>
    <row r="48479" spans="1:12" x14ac:dyDescent="0.25">
      <c r="A48479" t="s">
        <v>168473</v>
      </c>
      <c r="B48479" t="s">
        <v>168474</v>
      </c>
      <c r="C48479" t="s">
        <v>168475</v>
      </c>
      <c r="D48479" t="s">
        <v>38</v>
      </c>
      <c r="E48479" t="s">
        <v>14</v>
      </c>
      <c r="F48479" t="s">
        <v>21</v>
      </c>
      <c r="G48479" t="s">
        <v>59</v>
      </c>
      <c r="H48479" t="s">
        <v>60</v>
      </c>
      <c r="I48479" t="s">
        <v>1005</v>
      </c>
      <c r="K48479" t="b">
        <f>IFERROR(VLOOKUP(F48479,english_mapping!A:B,2,FALSE),"NA")</f>
        <v>1</v>
      </c>
      <c r="L48479" t="str">
        <f t="shared" si="757"/>
        <v>Software</v>
      </c>
    </row>
    <row r="48480" spans="1:12" x14ac:dyDescent="0.25">
      <c r="A48480" t="s">
        <v>168476</v>
      </c>
      <c r="B48480" t="s">
        <v>168477</v>
      </c>
      <c r="C48480" t="s">
        <v>168478</v>
      </c>
      <c r="D48480" t="s">
        <v>168479</v>
      </c>
      <c r="E48480" t="s">
        <v>14</v>
      </c>
      <c r="F48480" t="s">
        <v>661</v>
      </c>
      <c r="G48480">
        <v>7</v>
      </c>
      <c r="H48480" t="s">
        <v>9755</v>
      </c>
      <c r="I48480" t="s">
        <v>168480</v>
      </c>
      <c r="J48480" s="1">
        <v>41275</v>
      </c>
      <c r="K48480" t="b">
        <f>IFERROR(VLOOKUP(F48480,english_mapping!A:B,2,FALSE),"NA")</f>
        <v>0</v>
      </c>
      <c r="L48480" t="str">
        <f t="shared" si="757"/>
        <v>Cloud Computing</v>
      </c>
    </row>
    <row r="48481" spans="1:12" x14ac:dyDescent="0.25">
      <c r="A48481" t="s">
        <v>168481</v>
      </c>
      <c r="B48481" t="s">
        <v>168482</v>
      </c>
      <c r="C48481" t="s">
        <v>168483</v>
      </c>
      <c r="D48481" t="s">
        <v>28478</v>
      </c>
      <c r="E48481" t="s">
        <v>14</v>
      </c>
      <c r="F48481" t="s">
        <v>408</v>
      </c>
      <c r="G48481">
        <v>8</v>
      </c>
      <c r="H48481" t="s">
        <v>116683</v>
      </c>
      <c r="I48481" t="s">
        <v>116684</v>
      </c>
      <c r="K48481" t="b">
        <f>IFERROR(VLOOKUP(F48481,english_mapping!A:B,2,FALSE),"NA")</f>
        <v>0</v>
      </c>
      <c r="L48481" t="str">
        <f t="shared" si="757"/>
        <v>Hardware</v>
      </c>
    </row>
    <row r="48482" spans="1:12" x14ac:dyDescent="0.25">
      <c r="A48482" t="s">
        <v>168484</v>
      </c>
      <c r="B48482" t="s">
        <v>168485</v>
      </c>
      <c r="C48482" t="s">
        <v>168486</v>
      </c>
      <c r="D48482" t="s">
        <v>168487</v>
      </c>
      <c r="E48482" t="s">
        <v>14</v>
      </c>
      <c r="F48482" t="s">
        <v>21</v>
      </c>
      <c r="G48482" t="s">
        <v>59</v>
      </c>
      <c r="H48482" t="s">
        <v>60</v>
      </c>
      <c r="I48482" t="s">
        <v>66</v>
      </c>
      <c r="J48482" s="1">
        <v>40190</v>
      </c>
      <c r="K48482" t="b">
        <f>IFERROR(VLOOKUP(F48482,english_mapping!A:B,2,FALSE),"NA")</f>
        <v>1</v>
      </c>
      <c r="L48482" t="str">
        <f t="shared" si="757"/>
        <v>Consumer Electronics</v>
      </c>
    </row>
    <row r="48483" spans="1:12" x14ac:dyDescent="0.25">
      <c r="A48483" t="s">
        <v>168488</v>
      </c>
      <c r="B48483" t="s">
        <v>168489</v>
      </c>
      <c r="C48483" t="s">
        <v>168490</v>
      </c>
      <c r="D48483" t="s">
        <v>755</v>
      </c>
      <c r="E48483" t="s">
        <v>14</v>
      </c>
      <c r="F48483" t="s">
        <v>21</v>
      </c>
      <c r="G48483" t="s">
        <v>1035</v>
      </c>
      <c r="H48483" t="s">
        <v>1059</v>
      </c>
      <c r="I48483" t="s">
        <v>143656</v>
      </c>
      <c r="J48483" s="1">
        <v>39814</v>
      </c>
      <c r="K48483" t="b">
        <f>IFERROR(VLOOKUP(F48483,english_mapping!A:B,2,FALSE),"NA")</f>
        <v>1</v>
      </c>
      <c r="L48483" t="str">
        <f t="shared" si="757"/>
        <v>Hardware + Software</v>
      </c>
    </row>
    <row r="48484" spans="1:12" x14ac:dyDescent="0.25">
      <c r="A48484" t="s">
        <v>168491</v>
      </c>
      <c r="B48484" t="s">
        <v>168492</v>
      </c>
      <c r="C48484" t="s">
        <v>168493</v>
      </c>
      <c r="D48484" t="s">
        <v>134668</v>
      </c>
      <c r="E48484" t="s">
        <v>14</v>
      </c>
      <c r="F48484" t="s">
        <v>21</v>
      </c>
      <c r="G48484" t="s">
        <v>59</v>
      </c>
      <c r="H48484" t="s">
        <v>60</v>
      </c>
      <c r="I48484" t="s">
        <v>66</v>
      </c>
      <c r="J48484" s="1">
        <v>41460</v>
      </c>
      <c r="K48484" t="b">
        <f>IFERROR(VLOOKUP(F48484,english_mapping!A:B,2,FALSE),"NA")</f>
        <v>1</v>
      </c>
      <c r="L48484" t="str">
        <f t="shared" si="757"/>
        <v>Consumer Internet</v>
      </c>
    </row>
    <row r="48485" spans="1:12" x14ac:dyDescent="0.25">
      <c r="A48485" t="s">
        <v>168494</v>
      </c>
      <c r="B48485" t="s">
        <v>168495</v>
      </c>
      <c r="C48485" t="s">
        <v>168496</v>
      </c>
      <c r="D48485" t="s">
        <v>17662</v>
      </c>
      <c r="E48485" t="s">
        <v>14</v>
      </c>
      <c r="F48485" t="s">
        <v>21</v>
      </c>
      <c r="G48485" t="s">
        <v>1035</v>
      </c>
      <c r="H48485" t="s">
        <v>1036</v>
      </c>
      <c r="I48485" t="s">
        <v>1036</v>
      </c>
      <c r="K48485" t="b">
        <f>IFERROR(VLOOKUP(F48485,english_mapping!A:B,2,FALSE),"NA")</f>
        <v>1</v>
      </c>
      <c r="L48485" t="str">
        <f t="shared" si="757"/>
        <v>E-Commerce</v>
      </c>
    </row>
    <row r="48486" spans="1:12" x14ac:dyDescent="0.25">
      <c r="A48486" t="s">
        <v>168497</v>
      </c>
      <c r="B48486" t="s">
        <v>168498</v>
      </c>
      <c r="C48486" t="s">
        <v>168499</v>
      </c>
      <c r="D48486" t="s">
        <v>3881</v>
      </c>
      <c r="E48486" t="s">
        <v>14</v>
      </c>
      <c r="F48486" t="s">
        <v>21</v>
      </c>
      <c r="G48486" t="s">
        <v>59</v>
      </c>
      <c r="H48486" t="s">
        <v>60</v>
      </c>
      <c r="I48486" t="s">
        <v>66</v>
      </c>
      <c r="J48486" s="1">
        <v>40544</v>
      </c>
      <c r="K48486" t="b">
        <f>IFERROR(VLOOKUP(F48486,english_mapping!A:B,2,FALSE),"NA")</f>
        <v>1</v>
      </c>
      <c r="L48486" t="str">
        <f t="shared" si="757"/>
        <v>Medical Devices</v>
      </c>
    </row>
    <row r="48487" spans="1:12" x14ac:dyDescent="0.25">
      <c r="A48487" t="s">
        <v>168500</v>
      </c>
      <c r="B48487" t="s">
        <v>168501</v>
      </c>
      <c r="C48487" t="s">
        <v>168502</v>
      </c>
      <c r="D48487" t="s">
        <v>51</v>
      </c>
      <c r="E48487" t="s">
        <v>14</v>
      </c>
      <c r="F48487" t="s">
        <v>21</v>
      </c>
      <c r="G48487" t="s">
        <v>434</v>
      </c>
      <c r="H48487" t="s">
        <v>535</v>
      </c>
      <c r="I48487" t="s">
        <v>5457</v>
      </c>
      <c r="K48487" t="b">
        <f>IFERROR(VLOOKUP(F48487,english_mapping!A:B,2,FALSE),"NA")</f>
        <v>1</v>
      </c>
      <c r="L48487" t="str">
        <f t="shared" si="757"/>
        <v>Biotechnology</v>
      </c>
    </row>
    <row r="48488" spans="1:12" x14ac:dyDescent="0.25">
      <c r="A48488" t="s">
        <v>168503</v>
      </c>
      <c r="B48488" t="s">
        <v>168504</v>
      </c>
      <c r="D48488" t="s">
        <v>168505</v>
      </c>
      <c r="E48488" t="s">
        <v>14</v>
      </c>
      <c r="F48488" t="s">
        <v>560</v>
      </c>
      <c r="G48488">
        <v>34</v>
      </c>
      <c r="H48488" t="s">
        <v>20956</v>
      </c>
      <c r="I48488" t="s">
        <v>168506</v>
      </c>
      <c r="K48488" t="b">
        <f>IFERROR(VLOOKUP(F48488,english_mapping!A:B,2,FALSE),"NA")</f>
        <v>0</v>
      </c>
      <c r="L48488" t="str">
        <f t="shared" si="757"/>
        <v>Construction</v>
      </c>
    </row>
    <row r="48489" spans="1:12" x14ac:dyDescent="0.25">
      <c r="A48489" t="s">
        <v>168507</v>
      </c>
      <c r="B48489" t="s">
        <v>168508</v>
      </c>
      <c r="C48489" t="s">
        <v>168509</v>
      </c>
      <c r="D48489" t="s">
        <v>45</v>
      </c>
      <c r="E48489" t="s">
        <v>109</v>
      </c>
      <c r="F48489" t="s">
        <v>21</v>
      </c>
      <c r="G48489" t="s">
        <v>59</v>
      </c>
      <c r="H48489" t="s">
        <v>90</v>
      </c>
      <c r="I48489" t="s">
        <v>8543</v>
      </c>
      <c r="J48489" t="s">
        <v>12788</v>
      </c>
      <c r="K48489" t="b">
        <f>IFERROR(VLOOKUP(F48489,english_mapping!A:B,2,FALSE),"NA")</f>
        <v>1</v>
      </c>
      <c r="L48489" t="str">
        <f t="shared" si="757"/>
        <v>Games</v>
      </c>
    </row>
    <row r="48490" spans="1:12" x14ac:dyDescent="0.25">
      <c r="A48490" t="s">
        <v>168510</v>
      </c>
      <c r="B48490" t="s">
        <v>168511</v>
      </c>
      <c r="C48490" t="s">
        <v>168512</v>
      </c>
      <c r="D48490" t="s">
        <v>168513</v>
      </c>
      <c r="E48490" t="s">
        <v>14</v>
      </c>
      <c r="F48490" t="s">
        <v>661</v>
      </c>
      <c r="G48490">
        <v>12</v>
      </c>
      <c r="H48490" t="s">
        <v>4565</v>
      </c>
      <c r="I48490" t="s">
        <v>31835</v>
      </c>
      <c r="K48490" t="b">
        <f>IFERROR(VLOOKUP(F48490,english_mapping!A:B,2,FALSE),"NA")</f>
        <v>0</v>
      </c>
      <c r="L48490" t="str">
        <f t="shared" si="757"/>
        <v>Automotive</v>
      </c>
    </row>
    <row r="48491" spans="1:12" x14ac:dyDescent="0.25">
      <c r="A48491" t="s">
        <v>168514</v>
      </c>
      <c r="B48491" t="s">
        <v>168515</v>
      </c>
      <c r="C48491" t="s">
        <v>168516</v>
      </c>
      <c r="D48491" t="s">
        <v>38</v>
      </c>
      <c r="E48491" t="s">
        <v>205</v>
      </c>
      <c r="F48491" t="s">
        <v>21</v>
      </c>
      <c r="G48491" t="s">
        <v>285</v>
      </c>
      <c r="H48491" t="s">
        <v>889</v>
      </c>
      <c r="I48491" t="s">
        <v>3040</v>
      </c>
      <c r="J48491" s="1">
        <v>38876</v>
      </c>
      <c r="K48491" t="b">
        <f>IFERROR(VLOOKUP(F48491,english_mapping!A:B,2,FALSE),"NA")</f>
        <v>1</v>
      </c>
      <c r="L48491" t="str">
        <f t="shared" si="757"/>
        <v>Software</v>
      </c>
    </row>
    <row r="48492" spans="1:12" x14ac:dyDescent="0.25">
      <c r="A48492" t="s">
        <v>168517</v>
      </c>
      <c r="B48492" t="s">
        <v>168518</v>
      </c>
      <c r="C48492" t="s">
        <v>168519</v>
      </c>
      <c r="D48492" t="s">
        <v>17352</v>
      </c>
      <c r="E48492" t="s">
        <v>14</v>
      </c>
      <c r="F48492" t="s">
        <v>21</v>
      </c>
      <c r="G48492" t="s">
        <v>138</v>
      </c>
      <c r="H48492" t="s">
        <v>139</v>
      </c>
      <c r="I48492" t="s">
        <v>139</v>
      </c>
      <c r="K48492" t="b">
        <f>IFERROR(VLOOKUP(F48492,english_mapping!A:B,2,FALSE),"NA")</f>
        <v>1</v>
      </c>
      <c r="L48492" t="str">
        <f t="shared" si="757"/>
        <v>Social Media</v>
      </c>
    </row>
    <row r="48493" spans="1:12" x14ac:dyDescent="0.25">
      <c r="A48493" t="s">
        <v>168520</v>
      </c>
      <c r="B48493" t="s">
        <v>168518</v>
      </c>
      <c r="C48493" t="s">
        <v>168521</v>
      </c>
      <c r="D48493" t="s">
        <v>81084</v>
      </c>
      <c r="E48493" t="s">
        <v>14</v>
      </c>
      <c r="F48493" t="s">
        <v>21</v>
      </c>
      <c r="G48493" t="s">
        <v>59</v>
      </c>
      <c r="H48493" t="s">
        <v>90</v>
      </c>
      <c r="I48493" t="s">
        <v>37097</v>
      </c>
      <c r="J48493" s="1">
        <v>41286</v>
      </c>
      <c r="K48493" t="b">
        <f>IFERROR(VLOOKUP(F48493,english_mapping!A:B,2,FALSE),"NA")</f>
        <v>1</v>
      </c>
      <c r="L48493" t="str">
        <f t="shared" si="757"/>
        <v>Analytics</v>
      </c>
    </row>
    <row r="48494" spans="1:12" x14ac:dyDescent="0.25">
      <c r="A48494" t="s">
        <v>168522</v>
      </c>
      <c r="B48494" t="s">
        <v>168523</v>
      </c>
      <c r="C48494" t="s">
        <v>168524</v>
      </c>
      <c r="D48494" t="s">
        <v>168525</v>
      </c>
      <c r="E48494" t="s">
        <v>14</v>
      </c>
      <c r="K48494" t="str">
        <f>IFERROR(VLOOKUP(F48494,english_mapping!A:B,2,FALSE),"NA")</f>
        <v>NA</v>
      </c>
      <c r="L48494" t="str">
        <f t="shared" si="757"/>
        <v>Digital Signage</v>
      </c>
    </row>
    <row r="48495" spans="1:12" x14ac:dyDescent="0.25">
      <c r="A48495" t="s">
        <v>168526</v>
      </c>
      <c r="B48495" t="s">
        <v>168527</v>
      </c>
      <c r="C48495" t="s">
        <v>168528</v>
      </c>
      <c r="D48495" t="s">
        <v>168529</v>
      </c>
      <c r="E48495" t="s">
        <v>14</v>
      </c>
      <c r="F48495" t="s">
        <v>21</v>
      </c>
      <c r="G48495" t="s">
        <v>59</v>
      </c>
      <c r="H48495" t="s">
        <v>60</v>
      </c>
      <c r="I48495" t="s">
        <v>66</v>
      </c>
      <c r="J48495" s="1">
        <v>40544</v>
      </c>
      <c r="K48495" t="b">
        <f>IFERROR(VLOOKUP(F48495,english_mapping!A:B,2,FALSE),"NA")</f>
        <v>1</v>
      </c>
      <c r="L48495" t="str">
        <f t="shared" si="757"/>
        <v>Creative</v>
      </c>
    </row>
    <row r="48496" spans="1:12" x14ac:dyDescent="0.25">
      <c r="A48496" t="s">
        <v>168530</v>
      </c>
      <c r="B48496" t="s">
        <v>168531</v>
      </c>
      <c r="C48496" t="s">
        <v>168532</v>
      </c>
      <c r="D48496" t="s">
        <v>168533</v>
      </c>
      <c r="E48496" t="s">
        <v>14</v>
      </c>
      <c r="F48496" t="s">
        <v>21</v>
      </c>
      <c r="G48496" t="s">
        <v>101</v>
      </c>
      <c r="H48496" t="s">
        <v>706</v>
      </c>
      <c r="I48496" t="s">
        <v>168534</v>
      </c>
      <c r="J48496" s="1">
        <v>40909</v>
      </c>
      <c r="K48496" t="b">
        <f>IFERROR(VLOOKUP(F48496,english_mapping!A:B,2,FALSE),"NA")</f>
        <v>1</v>
      </c>
      <c r="L48496" t="str">
        <f t="shared" si="757"/>
        <v>Consumer Goods</v>
      </c>
    </row>
    <row r="48497" spans="1:12" x14ac:dyDescent="0.25">
      <c r="A48497" t="s">
        <v>168535</v>
      </c>
      <c r="B48497" t="s">
        <v>168536</v>
      </c>
      <c r="C48497" t="s">
        <v>168537</v>
      </c>
      <c r="D48497" t="s">
        <v>70</v>
      </c>
      <c r="E48497" t="s">
        <v>205</v>
      </c>
      <c r="F48497" t="s">
        <v>21</v>
      </c>
      <c r="G48497" t="s">
        <v>1105</v>
      </c>
      <c r="H48497" t="s">
        <v>1106</v>
      </c>
      <c r="I48497" t="s">
        <v>5542</v>
      </c>
      <c r="J48497" s="1">
        <v>40909</v>
      </c>
      <c r="K48497" t="b">
        <f>IFERROR(VLOOKUP(F48497,english_mapping!A:B,2,FALSE),"NA")</f>
        <v>1</v>
      </c>
      <c r="L48497" t="str">
        <f t="shared" si="757"/>
        <v>E-Commerce</v>
      </c>
    </row>
    <row r="48498" spans="1:12" x14ac:dyDescent="0.25">
      <c r="A48498" t="s">
        <v>168538</v>
      </c>
      <c r="B48498" t="s">
        <v>168539</v>
      </c>
      <c r="C48498" t="s">
        <v>168540</v>
      </c>
      <c r="D48498" t="s">
        <v>168541</v>
      </c>
      <c r="E48498" t="s">
        <v>14</v>
      </c>
      <c r="F48498" t="s">
        <v>21</v>
      </c>
      <c r="G48498" t="s">
        <v>59</v>
      </c>
      <c r="H48498" t="s">
        <v>60</v>
      </c>
      <c r="I48498" t="s">
        <v>66</v>
      </c>
      <c r="J48498" s="1">
        <v>40909</v>
      </c>
      <c r="K48498" t="b">
        <f>IFERROR(VLOOKUP(F48498,english_mapping!A:B,2,FALSE),"NA")</f>
        <v>1</v>
      </c>
      <c r="L48498" t="str">
        <f t="shared" si="757"/>
        <v>Bitcoin</v>
      </c>
    </row>
    <row r="48499" spans="1:12" x14ac:dyDescent="0.25">
      <c r="A48499" t="s">
        <v>168542</v>
      </c>
      <c r="B48499" t="s">
        <v>168543</v>
      </c>
      <c r="D48499" t="s">
        <v>1950</v>
      </c>
      <c r="E48499" t="s">
        <v>14</v>
      </c>
      <c r="F48499" t="s">
        <v>21</v>
      </c>
      <c r="G48499" t="s">
        <v>59</v>
      </c>
      <c r="H48499" t="s">
        <v>90</v>
      </c>
      <c r="I48499" t="s">
        <v>1307</v>
      </c>
      <c r="J48499" s="1">
        <v>37622</v>
      </c>
      <c r="K48499" t="b">
        <f>IFERROR(VLOOKUP(F48499,english_mapping!A:B,2,FALSE),"NA")</f>
        <v>1</v>
      </c>
      <c r="L48499" t="str">
        <f t="shared" si="757"/>
        <v>Photography</v>
      </c>
    </row>
    <row r="48500" spans="1:12" x14ac:dyDescent="0.25">
      <c r="A48500" t="s">
        <v>168544</v>
      </c>
      <c r="B48500" t="s">
        <v>168545</v>
      </c>
      <c r="C48500" t="s">
        <v>168546</v>
      </c>
      <c r="D48500" t="s">
        <v>38</v>
      </c>
      <c r="E48500" t="s">
        <v>109</v>
      </c>
      <c r="F48500" t="s">
        <v>21</v>
      </c>
      <c r="G48500" t="s">
        <v>1035</v>
      </c>
      <c r="H48500" t="s">
        <v>1036</v>
      </c>
      <c r="I48500" t="s">
        <v>4142</v>
      </c>
      <c r="J48500" s="1">
        <v>35796</v>
      </c>
      <c r="K48500" t="b">
        <f>IFERROR(VLOOKUP(F48500,english_mapping!A:B,2,FALSE),"NA")</f>
        <v>1</v>
      </c>
      <c r="L48500" t="str">
        <f t="shared" si="757"/>
        <v>Software</v>
      </c>
    </row>
    <row r="48501" spans="1:12" x14ac:dyDescent="0.25">
      <c r="A48501" t="s">
        <v>168547</v>
      </c>
      <c r="B48501" t="s">
        <v>168548</v>
      </c>
      <c r="C48501" t="s">
        <v>168549</v>
      </c>
      <c r="D48501" t="s">
        <v>168550</v>
      </c>
      <c r="E48501" t="s">
        <v>109</v>
      </c>
      <c r="F48501" t="s">
        <v>21</v>
      </c>
      <c r="G48501" t="s">
        <v>59</v>
      </c>
      <c r="H48501" t="s">
        <v>90</v>
      </c>
      <c r="I48501" t="s">
        <v>1307</v>
      </c>
      <c r="J48501" s="1">
        <v>38718</v>
      </c>
      <c r="K48501" t="b">
        <f>IFERROR(VLOOKUP(F48501,english_mapping!A:B,2,FALSE),"NA")</f>
        <v>1</v>
      </c>
      <c r="L48501" t="str">
        <f t="shared" si="757"/>
        <v>Advertising</v>
      </c>
    </row>
    <row r="48502" spans="1:12" x14ac:dyDescent="0.25">
      <c r="A48502" t="s">
        <v>168551</v>
      </c>
      <c r="B48502" t="s">
        <v>168552</v>
      </c>
      <c r="C48502" t="s">
        <v>168553</v>
      </c>
      <c r="D48502" t="s">
        <v>168554</v>
      </c>
      <c r="E48502" t="s">
        <v>14</v>
      </c>
      <c r="F48502" t="s">
        <v>124</v>
      </c>
      <c r="G48502" t="s">
        <v>125</v>
      </c>
      <c r="H48502" t="s">
        <v>126</v>
      </c>
      <c r="I48502" t="s">
        <v>126</v>
      </c>
      <c r="J48502" s="1">
        <v>42129</v>
      </c>
      <c r="K48502" t="b">
        <f>IFERROR(VLOOKUP(F48502,english_mapping!A:B,2,FALSE),"NA")</f>
        <v>1</v>
      </c>
      <c r="L48502" t="str">
        <f t="shared" si="757"/>
        <v>Networking</v>
      </c>
    </row>
    <row r="48503" spans="1:12" x14ac:dyDescent="0.25">
      <c r="A48503" t="s">
        <v>168555</v>
      </c>
      <c r="B48503" t="s">
        <v>168556</v>
      </c>
      <c r="C48503" t="s">
        <v>168557</v>
      </c>
      <c r="D48503" t="s">
        <v>2541</v>
      </c>
      <c r="E48503" t="s">
        <v>205</v>
      </c>
      <c r="F48503" t="s">
        <v>21</v>
      </c>
      <c r="G48503" t="s">
        <v>154</v>
      </c>
      <c r="H48503" t="s">
        <v>242</v>
      </c>
      <c r="I48503" t="s">
        <v>1753</v>
      </c>
      <c r="J48503" s="1">
        <v>40181</v>
      </c>
      <c r="K48503" t="b">
        <f>IFERROR(VLOOKUP(F48503,english_mapping!A:B,2,FALSE),"NA")</f>
        <v>1</v>
      </c>
      <c r="L48503" t="str">
        <f t="shared" si="757"/>
        <v>Advertising</v>
      </c>
    </row>
    <row r="48504" spans="1:12" x14ac:dyDescent="0.25">
      <c r="A48504" t="s">
        <v>168558</v>
      </c>
      <c r="B48504" t="s">
        <v>168559</v>
      </c>
      <c r="C48504" t="s">
        <v>168560</v>
      </c>
      <c r="D48504" t="s">
        <v>168561</v>
      </c>
      <c r="E48504" t="s">
        <v>14</v>
      </c>
      <c r="F48504" t="s">
        <v>21</v>
      </c>
      <c r="G48504" t="s">
        <v>39</v>
      </c>
      <c r="H48504" t="s">
        <v>281</v>
      </c>
      <c r="I48504" t="s">
        <v>281</v>
      </c>
      <c r="K48504" t="b">
        <f>IFERROR(VLOOKUP(F48504,english_mapping!A:B,2,FALSE),"NA")</f>
        <v>1</v>
      </c>
      <c r="L48504" t="str">
        <f t="shared" si="757"/>
        <v>Analytics</v>
      </c>
    </row>
    <row r="48505" spans="1:12" x14ac:dyDescent="0.25">
      <c r="A48505" t="s">
        <v>168562</v>
      </c>
      <c r="B48505" t="s">
        <v>168563</v>
      </c>
      <c r="C48505" t="s">
        <v>168564</v>
      </c>
      <c r="D48505" t="s">
        <v>55756</v>
      </c>
      <c r="E48505" t="s">
        <v>14</v>
      </c>
      <c r="F48505" t="s">
        <v>21</v>
      </c>
      <c r="G48505" t="s">
        <v>59</v>
      </c>
      <c r="H48505" t="s">
        <v>10621</v>
      </c>
      <c r="I48505" t="s">
        <v>17044</v>
      </c>
      <c r="J48505" s="1">
        <v>42005</v>
      </c>
      <c r="K48505" t="b">
        <f>IFERROR(VLOOKUP(F48505,english_mapping!A:B,2,FALSE),"NA")</f>
        <v>1</v>
      </c>
      <c r="L48505" t="str">
        <f t="shared" si="757"/>
        <v>Development Platforms</v>
      </c>
    </row>
    <row r="48506" spans="1:12" x14ac:dyDescent="0.25">
      <c r="A48506" t="s">
        <v>168565</v>
      </c>
      <c r="B48506" t="s">
        <v>168566</v>
      </c>
      <c r="C48506" t="s">
        <v>168567</v>
      </c>
      <c r="D48506" t="s">
        <v>168568</v>
      </c>
      <c r="E48506" t="s">
        <v>14</v>
      </c>
      <c r="F48506" t="s">
        <v>52</v>
      </c>
      <c r="G48506" t="s">
        <v>200</v>
      </c>
      <c r="H48506" t="s">
        <v>201</v>
      </c>
      <c r="I48506" t="s">
        <v>201</v>
      </c>
      <c r="J48506" s="1">
        <v>40914</v>
      </c>
      <c r="K48506" t="b">
        <f>IFERROR(VLOOKUP(F48506,english_mapping!A:B,2,FALSE),"NA")</f>
        <v>1</v>
      </c>
      <c r="L48506" t="str">
        <f t="shared" si="757"/>
        <v>Advertising</v>
      </c>
    </row>
    <row r="48507" spans="1:12" x14ac:dyDescent="0.25">
      <c r="A48507" t="s">
        <v>168569</v>
      </c>
      <c r="B48507" t="s">
        <v>168570</v>
      </c>
      <c r="C48507" t="s">
        <v>168571</v>
      </c>
      <c r="D48507" t="s">
        <v>38</v>
      </c>
      <c r="E48507" t="s">
        <v>14</v>
      </c>
      <c r="F48507" t="s">
        <v>21</v>
      </c>
      <c r="G48507" t="s">
        <v>822</v>
      </c>
      <c r="H48507" t="s">
        <v>1567</v>
      </c>
      <c r="I48507" t="s">
        <v>6284</v>
      </c>
      <c r="K48507" t="b">
        <f>IFERROR(VLOOKUP(F48507,english_mapping!A:B,2,FALSE),"NA")</f>
        <v>1</v>
      </c>
      <c r="L48507" t="str">
        <f t="shared" si="757"/>
        <v>Software</v>
      </c>
    </row>
    <row r="48508" spans="1:12" x14ac:dyDescent="0.25">
      <c r="A48508" t="s">
        <v>168572</v>
      </c>
      <c r="B48508" t="s">
        <v>168573</v>
      </c>
      <c r="C48508" t="s">
        <v>168574</v>
      </c>
      <c r="D48508" t="s">
        <v>168575</v>
      </c>
      <c r="E48508" t="s">
        <v>14</v>
      </c>
      <c r="F48508" t="s">
        <v>124</v>
      </c>
      <c r="G48508" t="s">
        <v>5127</v>
      </c>
      <c r="H48508" t="s">
        <v>5128</v>
      </c>
      <c r="I48508" t="s">
        <v>5128</v>
      </c>
      <c r="J48508" s="1">
        <v>40545</v>
      </c>
      <c r="K48508" t="b">
        <f>IFERROR(VLOOKUP(F48508,english_mapping!A:B,2,FALSE),"NA")</f>
        <v>1</v>
      </c>
      <c r="L48508" t="str">
        <f t="shared" si="757"/>
        <v>Distribution</v>
      </c>
    </row>
    <row r="48509" spans="1:12" x14ac:dyDescent="0.25">
      <c r="A48509" t="s">
        <v>168576</v>
      </c>
      <c r="B48509" t="s">
        <v>168577</v>
      </c>
      <c r="C48509" t="s">
        <v>168578</v>
      </c>
      <c r="D48509" t="s">
        <v>168579</v>
      </c>
      <c r="E48509" t="s">
        <v>109</v>
      </c>
      <c r="F48509" t="s">
        <v>21</v>
      </c>
      <c r="G48509" t="s">
        <v>434</v>
      </c>
      <c r="H48509" t="s">
        <v>6476</v>
      </c>
      <c r="I48509" t="s">
        <v>6476</v>
      </c>
      <c r="K48509" t="b">
        <f>IFERROR(VLOOKUP(F48509,english_mapping!A:B,2,FALSE),"NA")</f>
        <v>1</v>
      </c>
      <c r="L48509" t="str">
        <f t="shared" si="757"/>
        <v>Defense</v>
      </c>
    </row>
    <row r="48510" spans="1:12" x14ac:dyDescent="0.25">
      <c r="A48510" t="s">
        <v>168580</v>
      </c>
      <c r="B48510" t="s">
        <v>168581</v>
      </c>
      <c r="C48510" t="s">
        <v>168582</v>
      </c>
      <c r="D48510" t="s">
        <v>5228</v>
      </c>
      <c r="E48510" t="s">
        <v>14</v>
      </c>
      <c r="F48510" t="s">
        <v>21</v>
      </c>
      <c r="G48510" t="s">
        <v>59</v>
      </c>
      <c r="H48510" t="s">
        <v>4734</v>
      </c>
      <c r="I48510" t="s">
        <v>4734</v>
      </c>
      <c r="J48510" s="1">
        <v>40918</v>
      </c>
      <c r="K48510" t="b">
        <f>IFERROR(VLOOKUP(F48510,english_mapping!A:B,2,FALSE),"NA")</f>
        <v>1</v>
      </c>
      <c r="L48510" t="str">
        <f t="shared" si="757"/>
        <v>Analytics</v>
      </c>
    </row>
    <row r="48511" spans="1:12" x14ac:dyDescent="0.25">
      <c r="A48511" t="s">
        <v>168583</v>
      </c>
      <c r="B48511" t="s">
        <v>168584</v>
      </c>
      <c r="C48511" t="s">
        <v>168585</v>
      </c>
      <c r="D48511" t="s">
        <v>168586</v>
      </c>
      <c r="E48511" t="s">
        <v>14</v>
      </c>
      <c r="F48511" t="s">
        <v>124</v>
      </c>
      <c r="G48511" t="s">
        <v>125</v>
      </c>
      <c r="H48511" t="s">
        <v>126</v>
      </c>
      <c r="I48511" t="s">
        <v>126</v>
      </c>
      <c r="J48511" s="1">
        <v>41830</v>
      </c>
      <c r="K48511" t="b">
        <f>IFERROR(VLOOKUP(F48511,english_mapping!A:B,2,FALSE),"NA")</f>
        <v>1</v>
      </c>
      <c r="L48511" t="str">
        <f t="shared" si="757"/>
        <v>Banking</v>
      </c>
    </row>
    <row r="48512" spans="1:12" x14ac:dyDescent="0.25">
      <c r="A48512" t="s">
        <v>168587</v>
      </c>
      <c r="B48512" t="s">
        <v>168588</v>
      </c>
      <c r="C48512" t="s">
        <v>168589</v>
      </c>
      <c r="D48512" t="s">
        <v>168590</v>
      </c>
      <c r="E48512" t="s">
        <v>14</v>
      </c>
      <c r="F48512" t="s">
        <v>21</v>
      </c>
      <c r="G48512" t="s">
        <v>59</v>
      </c>
      <c r="H48512" t="s">
        <v>60</v>
      </c>
      <c r="I48512" t="s">
        <v>66</v>
      </c>
      <c r="J48512" s="1">
        <v>40184</v>
      </c>
      <c r="K48512" t="b">
        <f>IFERROR(VLOOKUP(F48512,english_mapping!A:B,2,FALSE),"NA")</f>
        <v>1</v>
      </c>
      <c r="L48512" t="str">
        <f t="shared" si="757"/>
        <v>Coffee</v>
      </c>
    </row>
    <row r="48513" spans="1:12" x14ac:dyDescent="0.25">
      <c r="A48513" t="s">
        <v>168591</v>
      </c>
      <c r="B48513" t="s">
        <v>168592</v>
      </c>
      <c r="C48513" t="s">
        <v>168593</v>
      </c>
      <c r="D48513" t="s">
        <v>755</v>
      </c>
      <c r="E48513" t="s">
        <v>14</v>
      </c>
      <c r="J48513" s="1">
        <v>41279</v>
      </c>
      <c r="K48513" t="str">
        <f>IFERROR(VLOOKUP(F48513,english_mapping!A:B,2,FALSE),"NA")</f>
        <v>NA</v>
      </c>
      <c r="L48513" t="str">
        <f t="shared" si="757"/>
        <v>Hardware + Software</v>
      </c>
    </row>
    <row r="48514" spans="1:12" x14ac:dyDescent="0.25">
      <c r="A48514" t="s">
        <v>168594</v>
      </c>
      <c r="B48514" t="s">
        <v>168595</v>
      </c>
      <c r="C48514" t="s">
        <v>168596</v>
      </c>
      <c r="D48514" t="s">
        <v>168597</v>
      </c>
      <c r="E48514" t="s">
        <v>14</v>
      </c>
      <c r="F48514" t="s">
        <v>21</v>
      </c>
      <c r="G48514" t="s">
        <v>59</v>
      </c>
      <c r="H48514" t="s">
        <v>60</v>
      </c>
      <c r="I48514" t="s">
        <v>66</v>
      </c>
      <c r="J48514" s="1">
        <v>41275</v>
      </c>
      <c r="K48514" t="b">
        <f>IFERROR(VLOOKUP(F48514,english_mapping!A:B,2,FALSE),"NA")</f>
        <v>1</v>
      </c>
      <c r="L48514" t="str">
        <f t="shared" si="757"/>
        <v>Marketplaces</v>
      </c>
    </row>
    <row r="48515" spans="1:12" x14ac:dyDescent="0.25">
      <c r="A48515" t="s">
        <v>168598</v>
      </c>
      <c r="B48515" t="s">
        <v>168599</v>
      </c>
      <c r="C48515" t="s">
        <v>168600</v>
      </c>
      <c r="D48515" t="s">
        <v>168601</v>
      </c>
      <c r="E48515" t="s">
        <v>14</v>
      </c>
      <c r="F48515" t="s">
        <v>124</v>
      </c>
      <c r="G48515" t="s">
        <v>125</v>
      </c>
      <c r="H48515" t="s">
        <v>126</v>
      </c>
      <c r="I48515" t="s">
        <v>126</v>
      </c>
      <c r="J48515" s="1">
        <v>40188</v>
      </c>
      <c r="K48515" t="b">
        <f>IFERROR(VLOOKUP(F48515,english_mapping!A:B,2,FALSE),"NA")</f>
        <v>1</v>
      </c>
      <c r="L48515" t="str">
        <f t="shared" si="757"/>
        <v>Art</v>
      </c>
    </row>
    <row r="48516" spans="1:12" x14ac:dyDescent="0.25">
      <c r="A48516" t="s">
        <v>168602</v>
      </c>
      <c r="B48516" t="s">
        <v>168603</v>
      </c>
      <c r="C48516" t="s">
        <v>168604</v>
      </c>
      <c r="D48516" t="s">
        <v>1275</v>
      </c>
      <c r="E48516" t="s">
        <v>14</v>
      </c>
      <c r="F48516" t="s">
        <v>21</v>
      </c>
      <c r="G48516" t="s">
        <v>59</v>
      </c>
      <c r="H48516" t="s">
        <v>936</v>
      </c>
      <c r="I48516" t="s">
        <v>17383</v>
      </c>
      <c r="J48516" s="1">
        <v>37622</v>
      </c>
      <c r="K48516" t="b">
        <f>IFERROR(VLOOKUP(F48516,english_mapping!A:B,2,FALSE),"NA")</f>
        <v>1</v>
      </c>
      <c r="L48516" t="str">
        <f t="shared" ref="L48516:L48579" si="758">IFERROR(LEFT(D48516,(FIND("|",D48516))-1),D48516)</f>
        <v>Health Care</v>
      </c>
    </row>
    <row r="48517" spans="1:12" x14ac:dyDescent="0.25">
      <c r="A48517" t="s">
        <v>168605</v>
      </c>
      <c r="B48517" t="s">
        <v>168606</v>
      </c>
      <c r="C48517" t="s">
        <v>168607</v>
      </c>
      <c r="D48517" t="s">
        <v>9605</v>
      </c>
      <c r="E48517" t="s">
        <v>14</v>
      </c>
      <c r="J48517" s="1">
        <v>41648</v>
      </c>
      <c r="K48517" t="str">
        <f>IFERROR(VLOOKUP(F48517,english_mapping!A:B,2,FALSE),"NA")</f>
        <v>NA</v>
      </c>
      <c r="L48517" t="str">
        <f t="shared" si="758"/>
        <v>Marketplaces</v>
      </c>
    </row>
    <row r="48518" spans="1:12" x14ac:dyDescent="0.25">
      <c r="A48518" t="s">
        <v>168608</v>
      </c>
      <c r="B48518" t="s">
        <v>168609</v>
      </c>
      <c r="C48518" t="s">
        <v>168610</v>
      </c>
      <c r="D48518" t="s">
        <v>89</v>
      </c>
      <c r="E48518" t="s">
        <v>14</v>
      </c>
      <c r="F48518" t="s">
        <v>21</v>
      </c>
      <c r="G48518" t="s">
        <v>39</v>
      </c>
      <c r="H48518" t="s">
        <v>281</v>
      </c>
      <c r="I48518" t="s">
        <v>6770</v>
      </c>
      <c r="J48518" s="1">
        <v>39814</v>
      </c>
      <c r="K48518" t="b">
        <f>IFERROR(VLOOKUP(F48518,english_mapping!A:B,2,FALSE),"NA")</f>
        <v>1</v>
      </c>
      <c r="L48518" t="str">
        <f t="shared" si="758"/>
        <v>Health and Wellness</v>
      </c>
    </row>
    <row r="48519" spans="1:12" x14ac:dyDescent="0.25">
      <c r="A48519" t="s">
        <v>168611</v>
      </c>
      <c r="B48519" t="s">
        <v>168612</v>
      </c>
      <c r="C48519" t="s">
        <v>168613</v>
      </c>
      <c r="D48519" t="s">
        <v>780</v>
      </c>
      <c r="E48519" t="s">
        <v>14</v>
      </c>
      <c r="F48519" t="s">
        <v>33</v>
      </c>
      <c r="K48519" t="b">
        <f>IFERROR(VLOOKUP(F48519,english_mapping!A:B,2,FALSE),"NA")</f>
        <v>0</v>
      </c>
      <c r="L48519" t="str">
        <f t="shared" si="758"/>
        <v>Clean Technology</v>
      </c>
    </row>
    <row r="48520" spans="1:12" x14ac:dyDescent="0.25">
      <c r="A48520" t="s">
        <v>168614</v>
      </c>
      <c r="B48520" t="s">
        <v>168615</v>
      </c>
      <c r="C48520" t="s">
        <v>168616</v>
      </c>
      <c r="D48520" t="s">
        <v>262</v>
      </c>
      <c r="E48520" t="s">
        <v>109</v>
      </c>
      <c r="F48520" t="s">
        <v>21</v>
      </c>
      <c r="G48520" t="s">
        <v>59</v>
      </c>
      <c r="H48520" t="s">
        <v>60</v>
      </c>
      <c r="I48520" t="s">
        <v>616</v>
      </c>
      <c r="J48520" s="1">
        <v>39084</v>
      </c>
      <c r="K48520" t="b">
        <f>IFERROR(VLOOKUP(F48520,english_mapping!A:B,2,FALSE),"NA")</f>
        <v>1</v>
      </c>
      <c r="L48520" t="str">
        <f t="shared" si="758"/>
        <v>Enterprise Software</v>
      </c>
    </row>
    <row r="48521" spans="1:12" x14ac:dyDescent="0.25">
      <c r="A48521" t="s">
        <v>168617</v>
      </c>
      <c r="B48521" t="s">
        <v>168618</v>
      </c>
      <c r="D48521" t="s">
        <v>2134</v>
      </c>
      <c r="E48521" t="s">
        <v>14</v>
      </c>
      <c r="F48521" t="s">
        <v>2880</v>
      </c>
      <c r="G48521">
        <v>3</v>
      </c>
      <c r="H48521" t="s">
        <v>17725</v>
      </c>
      <c r="I48521" t="s">
        <v>17725</v>
      </c>
      <c r="K48521" t="b">
        <f>IFERROR(VLOOKUP(F48521,english_mapping!A:B,2,FALSE),"NA")</f>
        <v>0</v>
      </c>
      <c r="L48521" t="str">
        <f t="shared" si="758"/>
        <v>Social Network Media</v>
      </c>
    </row>
    <row r="48522" spans="1:12" x14ac:dyDescent="0.25">
      <c r="A48522" t="s">
        <v>168619</v>
      </c>
      <c r="B48522" t="s">
        <v>168620</v>
      </c>
      <c r="C48522" t="s">
        <v>168621</v>
      </c>
      <c r="D48522" t="s">
        <v>20191</v>
      </c>
      <c r="E48522" t="s">
        <v>14</v>
      </c>
      <c r="F48522" t="s">
        <v>15</v>
      </c>
      <c r="G48522">
        <v>21</v>
      </c>
      <c r="H48522" t="s">
        <v>12894</v>
      </c>
      <c r="I48522" t="s">
        <v>12894</v>
      </c>
      <c r="K48522" t="b">
        <f>IFERROR(VLOOKUP(F48522,english_mapping!A:B,2,FALSE),"NA")</f>
        <v>1</v>
      </c>
      <c r="L48522" t="str">
        <f t="shared" si="758"/>
        <v>Minerals</v>
      </c>
    </row>
    <row r="48523" spans="1:12" x14ac:dyDescent="0.25">
      <c r="A48523" t="s">
        <v>168622</v>
      </c>
      <c r="B48523" t="s">
        <v>168623</v>
      </c>
      <c r="C48523" t="s">
        <v>168624</v>
      </c>
      <c r="D48523" t="s">
        <v>1538</v>
      </c>
      <c r="E48523" t="s">
        <v>14</v>
      </c>
      <c r="F48523" t="s">
        <v>33</v>
      </c>
      <c r="G48523">
        <v>22</v>
      </c>
      <c r="H48523" t="s">
        <v>34</v>
      </c>
      <c r="I48523" t="s">
        <v>34</v>
      </c>
      <c r="J48523" s="1">
        <v>33239</v>
      </c>
      <c r="K48523" t="b">
        <f>IFERROR(VLOOKUP(F48523,english_mapping!A:B,2,FALSE),"NA")</f>
        <v>0</v>
      </c>
      <c r="L48523" t="str">
        <f t="shared" si="758"/>
        <v>Security</v>
      </c>
    </row>
    <row r="48524" spans="1:12" x14ac:dyDescent="0.25">
      <c r="A48524" t="s">
        <v>168625</v>
      </c>
      <c r="B48524" t="s">
        <v>168626</v>
      </c>
      <c r="C48524" t="s">
        <v>168627</v>
      </c>
      <c r="D48524" t="s">
        <v>3039</v>
      </c>
      <c r="E48524" t="s">
        <v>14</v>
      </c>
      <c r="F48524" t="s">
        <v>21</v>
      </c>
      <c r="G48524" t="s">
        <v>187</v>
      </c>
      <c r="H48524" t="s">
        <v>2239</v>
      </c>
      <c r="I48524" t="s">
        <v>37633</v>
      </c>
      <c r="J48524" s="1">
        <v>41886</v>
      </c>
      <c r="K48524" t="b">
        <f>IFERROR(VLOOKUP(F48524,english_mapping!A:B,2,FALSE),"NA")</f>
        <v>1</v>
      </c>
      <c r="L48524" t="str">
        <f t="shared" si="758"/>
        <v>Medical</v>
      </c>
    </row>
    <row r="48525" spans="1:12" x14ac:dyDescent="0.25">
      <c r="A48525" t="s">
        <v>168628</v>
      </c>
      <c r="B48525" t="s">
        <v>168629</v>
      </c>
      <c r="C48525" t="s">
        <v>168630</v>
      </c>
      <c r="E48525" t="s">
        <v>205</v>
      </c>
      <c r="J48525" s="1">
        <v>41640</v>
      </c>
      <c r="K48525" t="str">
        <f>IFERROR(VLOOKUP(F48525,english_mapping!A:B,2,FALSE),"NA")</f>
        <v>NA</v>
      </c>
      <c r="L48525">
        <f t="shared" si="758"/>
        <v>0</v>
      </c>
    </row>
    <row r="48526" spans="1:12" x14ac:dyDescent="0.25">
      <c r="A48526" t="s">
        <v>168631</v>
      </c>
      <c r="B48526" t="s">
        <v>168632</v>
      </c>
      <c r="C48526" t="s">
        <v>168633</v>
      </c>
      <c r="D48526" t="s">
        <v>168634</v>
      </c>
      <c r="E48526" t="s">
        <v>14</v>
      </c>
      <c r="F48526" t="s">
        <v>21</v>
      </c>
      <c r="G48526" t="s">
        <v>101</v>
      </c>
      <c r="H48526" t="s">
        <v>102</v>
      </c>
      <c r="I48526" t="s">
        <v>5448</v>
      </c>
      <c r="J48526" s="1">
        <v>39448</v>
      </c>
      <c r="K48526" t="b">
        <f>IFERROR(VLOOKUP(F48526,english_mapping!A:B,2,FALSE),"NA")</f>
        <v>1</v>
      </c>
      <c r="L48526" t="str">
        <f t="shared" si="758"/>
        <v>Finance</v>
      </c>
    </row>
    <row r="48527" spans="1:12" x14ac:dyDescent="0.25">
      <c r="A48527" t="s">
        <v>168635</v>
      </c>
      <c r="B48527" t="s">
        <v>168636</v>
      </c>
      <c r="C48527" t="s">
        <v>168637</v>
      </c>
      <c r="D48527" t="s">
        <v>162189</v>
      </c>
      <c r="E48527" t="s">
        <v>14</v>
      </c>
      <c r="F48527" t="s">
        <v>21</v>
      </c>
      <c r="G48527" t="s">
        <v>39</v>
      </c>
      <c r="H48527" t="s">
        <v>281</v>
      </c>
      <c r="I48527" t="s">
        <v>281</v>
      </c>
      <c r="J48527" s="1">
        <v>40546</v>
      </c>
      <c r="K48527" t="b">
        <f>IFERROR(VLOOKUP(F48527,english_mapping!A:B,2,FALSE),"NA")</f>
        <v>1</v>
      </c>
      <c r="L48527" t="str">
        <f t="shared" si="758"/>
        <v>SaaS</v>
      </c>
    </row>
    <row r="48528" spans="1:12" x14ac:dyDescent="0.25">
      <c r="A48528" t="s">
        <v>168638</v>
      </c>
      <c r="B48528" t="s">
        <v>168639</v>
      </c>
      <c r="C48528" t="s">
        <v>168640</v>
      </c>
      <c r="D48528" t="s">
        <v>168641</v>
      </c>
      <c r="E48528" t="s">
        <v>14</v>
      </c>
      <c r="F48528" t="s">
        <v>21</v>
      </c>
      <c r="G48528" t="s">
        <v>59</v>
      </c>
      <c r="H48528" t="s">
        <v>60</v>
      </c>
      <c r="I48528" t="s">
        <v>95</v>
      </c>
      <c r="J48528" s="1">
        <v>32143</v>
      </c>
      <c r="K48528" t="b">
        <f>IFERROR(VLOOKUP(F48528,english_mapping!A:B,2,FALSE),"NA")</f>
        <v>1</v>
      </c>
      <c r="L48528" t="str">
        <f t="shared" si="758"/>
        <v>Financial Services</v>
      </c>
    </row>
    <row r="48529" spans="1:12" x14ac:dyDescent="0.25">
      <c r="A48529" t="s">
        <v>168642</v>
      </c>
      <c r="B48529" t="s">
        <v>168643</v>
      </c>
      <c r="C48529" t="s">
        <v>168644</v>
      </c>
      <c r="D48529" t="s">
        <v>449</v>
      </c>
      <c r="E48529" t="s">
        <v>14</v>
      </c>
      <c r="F48529" t="s">
        <v>21</v>
      </c>
      <c r="G48529" t="s">
        <v>59</v>
      </c>
      <c r="H48529" t="s">
        <v>936</v>
      </c>
      <c r="I48529" t="s">
        <v>39768</v>
      </c>
      <c r="J48529" s="1">
        <v>40546</v>
      </c>
      <c r="K48529" t="b">
        <f>IFERROR(VLOOKUP(F48529,english_mapping!A:B,2,FALSE),"NA")</f>
        <v>1</v>
      </c>
      <c r="L48529" t="str">
        <f t="shared" si="758"/>
        <v>Finance</v>
      </c>
    </row>
    <row r="48530" spans="1:12" x14ac:dyDescent="0.25">
      <c r="A48530" t="s">
        <v>168645</v>
      </c>
      <c r="B48530" t="s">
        <v>168646</v>
      </c>
      <c r="D48530" t="s">
        <v>38</v>
      </c>
      <c r="E48530" t="s">
        <v>14</v>
      </c>
      <c r="F48530" t="s">
        <v>21</v>
      </c>
      <c r="G48530" t="s">
        <v>101</v>
      </c>
      <c r="H48530" t="s">
        <v>102</v>
      </c>
      <c r="I48530" t="s">
        <v>103</v>
      </c>
      <c r="J48530" s="1">
        <v>36526</v>
      </c>
      <c r="K48530" t="b">
        <f>IFERROR(VLOOKUP(F48530,english_mapping!A:B,2,FALSE),"NA")</f>
        <v>1</v>
      </c>
      <c r="L48530" t="str">
        <f t="shared" si="758"/>
        <v>Software</v>
      </c>
    </row>
    <row r="48531" spans="1:12" x14ac:dyDescent="0.25">
      <c r="A48531" t="s">
        <v>168647</v>
      </c>
      <c r="B48531" t="s">
        <v>168648</v>
      </c>
      <c r="C48531" t="s">
        <v>168649</v>
      </c>
      <c r="D48531" t="s">
        <v>168650</v>
      </c>
      <c r="E48531" t="s">
        <v>14</v>
      </c>
      <c r="F48531" t="s">
        <v>712</v>
      </c>
      <c r="G48531">
        <v>5</v>
      </c>
      <c r="H48531" t="s">
        <v>713</v>
      </c>
      <c r="I48531" t="s">
        <v>713</v>
      </c>
      <c r="J48531" s="1">
        <v>40909</v>
      </c>
      <c r="K48531" t="b">
        <f>IFERROR(VLOOKUP(F48531,english_mapping!A:B,2,FALSE),"NA")</f>
        <v>0</v>
      </c>
      <c r="L48531" t="str">
        <f t="shared" si="758"/>
        <v>E-Commerce</v>
      </c>
    </row>
    <row r="48532" spans="1:12" x14ac:dyDescent="0.25">
      <c r="A48532" t="s">
        <v>168651</v>
      </c>
      <c r="B48532" t="s">
        <v>168652</v>
      </c>
      <c r="C48532" t="s">
        <v>168653</v>
      </c>
      <c r="D48532" t="s">
        <v>168654</v>
      </c>
      <c r="E48532" t="s">
        <v>14</v>
      </c>
      <c r="F48532" t="s">
        <v>21</v>
      </c>
      <c r="G48532" t="s">
        <v>59</v>
      </c>
      <c r="H48532" t="s">
        <v>60</v>
      </c>
      <c r="I48532" t="s">
        <v>66</v>
      </c>
      <c r="J48532" s="1">
        <v>39814</v>
      </c>
      <c r="K48532" t="b">
        <f>IFERROR(VLOOKUP(F48532,english_mapping!A:B,2,FALSE),"NA")</f>
        <v>1</v>
      </c>
      <c r="L48532" t="str">
        <f t="shared" si="758"/>
        <v>Cyber Security</v>
      </c>
    </row>
    <row r="48533" spans="1:12" x14ac:dyDescent="0.25">
      <c r="A48533" t="s">
        <v>168655</v>
      </c>
      <c r="B48533" t="s">
        <v>168656</v>
      </c>
      <c r="C48533" t="s">
        <v>168657</v>
      </c>
      <c r="D48533" t="s">
        <v>7670</v>
      </c>
      <c r="E48533" t="s">
        <v>14</v>
      </c>
      <c r="F48533" t="s">
        <v>21</v>
      </c>
      <c r="G48533" t="s">
        <v>138</v>
      </c>
      <c r="H48533" t="s">
        <v>20070</v>
      </c>
      <c r="I48533" t="s">
        <v>20070</v>
      </c>
      <c r="J48533" s="1">
        <v>40544</v>
      </c>
      <c r="K48533" t="b">
        <f>IFERROR(VLOOKUP(F48533,english_mapping!A:B,2,FALSE),"NA")</f>
        <v>1</v>
      </c>
      <c r="L48533" t="str">
        <f t="shared" si="758"/>
        <v>Information Services</v>
      </c>
    </row>
    <row r="48534" spans="1:12" x14ac:dyDescent="0.25">
      <c r="A48534" t="s">
        <v>168658</v>
      </c>
      <c r="B48534" t="s">
        <v>168659</v>
      </c>
      <c r="C48534" t="s">
        <v>168660</v>
      </c>
      <c r="D48534" t="s">
        <v>2891</v>
      </c>
      <c r="E48534" t="s">
        <v>14</v>
      </c>
      <c r="J48534" s="1">
        <v>41275</v>
      </c>
      <c r="K48534" t="str">
        <f>IFERROR(VLOOKUP(F48534,english_mapping!A:B,2,FALSE),"NA")</f>
        <v>NA</v>
      </c>
      <c r="L48534" t="str">
        <f t="shared" si="758"/>
        <v>SaaS</v>
      </c>
    </row>
    <row r="48535" spans="1:12" x14ac:dyDescent="0.25">
      <c r="A48535" t="s">
        <v>168661</v>
      </c>
      <c r="B48535" t="s">
        <v>168662</v>
      </c>
      <c r="C48535" t="s">
        <v>168663</v>
      </c>
      <c r="D48535" t="s">
        <v>262</v>
      </c>
      <c r="E48535" t="s">
        <v>14</v>
      </c>
      <c r="F48535" t="s">
        <v>21</v>
      </c>
      <c r="G48535" t="s">
        <v>655</v>
      </c>
      <c r="H48535" t="s">
        <v>656</v>
      </c>
      <c r="I48535" t="s">
        <v>9336</v>
      </c>
      <c r="J48535" s="1">
        <v>39089</v>
      </c>
      <c r="K48535" t="b">
        <f>IFERROR(VLOOKUP(F48535,english_mapping!A:B,2,FALSE),"NA")</f>
        <v>1</v>
      </c>
      <c r="L48535" t="str">
        <f t="shared" si="758"/>
        <v>Enterprise Software</v>
      </c>
    </row>
    <row r="48536" spans="1:12" x14ac:dyDescent="0.25">
      <c r="A48536" t="s">
        <v>168664</v>
      </c>
      <c r="B48536" t="s">
        <v>168665</v>
      </c>
      <c r="C48536" t="s">
        <v>168666</v>
      </c>
      <c r="D48536" t="s">
        <v>168667</v>
      </c>
      <c r="E48536" t="s">
        <v>14</v>
      </c>
      <c r="F48536" t="s">
        <v>21</v>
      </c>
      <c r="G48536" t="s">
        <v>285</v>
      </c>
      <c r="H48536" t="s">
        <v>1054</v>
      </c>
      <c r="I48536" t="s">
        <v>1054</v>
      </c>
      <c r="J48536" s="1">
        <v>39083</v>
      </c>
      <c r="K48536" t="b">
        <f>IFERROR(VLOOKUP(F48536,english_mapping!A:B,2,FALSE),"NA")</f>
        <v>1</v>
      </c>
      <c r="L48536" t="str">
        <f t="shared" si="758"/>
        <v>Big Data</v>
      </c>
    </row>
    <row r="48537" spans="1:12" x14ac:dyDescent="0.25">
      <c r="A48537" t="s">
        <v>168668</v>
      </c>
      <c r="B48537" t="s">
        <v>168669</v>
      </c>
      <c r="E48537" t="s">
        <v>14</v>
      </c>
      <c r="F48537" t="s">
        <v>21</v>
      </c>
      <c r="G48537" t="s">
        <v>101</v>
      </c>
      <c r="H48537" t="s">
        <v>102</v>
      </c>
      <c r="I48537" t="s">
        <v>103</v>
      </c>
      <c r="J48537" s="1">
        <v>40179</v>
      </c>
      <c r="K48537" t="b">
        <f>IFERROR(VLOOKUP(F48537,english_mapping!A:B,2,FALSE),"NA")</f>
        <v>1</v>
      </c>
      <c r="L48537">
        <f t="shared" si="758"/>
        <v>0</v>
      </c>
    </row>
    <row r="48538" spans="1:12" x14ac:dyDescent="0.25">
      <c r="A48538" t="s">
        <v>168670</v>
      </c>
      <c r="B48538" t="s">
        <v>168671</v>
      </c>
      <c r="C48538" t="s">
        <v>168672</v>
      </c>
      <c r="D48538" t="s">
        <v>2381</v>
      </c>
      <c r="E48538" t="s">
        <v>14</v>
      </c>
      <c r="F48538" t="s">
        <v>21</v>
      </c>
      <c r="G48538" t="s">
        <v>59</v>
      </c>
      <c r="H48538" t="s">
        <v>936</v>
      </c>
      <c r="I48538" t="s">
        <v>2042</v>
      </c>
      <c r="J48538" t="s">
        <v>12533</v>
      </c>
      <c r="K48538" t="b">
        <f>IFERROR(VLOOKUP(F48538,english_mapping!A:B,2,FALSE),"NA")</f>
        <v>1</v>
      </c>
      <c r="L48538" t="str">
        <f t="shared" si="758"/>
        <v>Consulting</v>
      </c>
    </row>
    <row r="48539" spans="1:12" x14ac:dyDescent="0.25">
      <c r="A48539" t="s">
        <v>168673</v>
      </c>
      <c r="B48539" t="s">
        <v>168674</v>
      </c>
      <c r="C48539" t="s">
        <v>168675</v>
      </c>
      <c r="D48539" t="s">
        <v>70</v>
      </c>
      <c r="E48539" t="s">
        <v>14</v>
      </c>
      <c r="F48539" t="s">
        <v>661</v>
      </c>
      <c r="G48539">
        <v>9</v>
      </c>
      <c r="H48539" t="s">
        <v>2122</v>
      </c>
      <c r="I48539" t="s">
        <v>2122</v>
      </c>
      <c r="J48539" s="1">
        <v>40179</v>
      </c>
      <c r="K48539" t="b">
        <f>IFERROR(VLOOKUP(F48539,english_mapping!A:B,2,FALSE),"NA")</f>
        <v>0</v>
      </c>
      <c r="L48539" t="str">
        <f t="shared" si="758"/>
        <v>E-Commerce</v>
      </c>
    </row>
    <row r="48540" spans="1:12" x14ac:dyDescent="0.25">
      <c r="A48540" t="s">
        <v>168676</v>
      </c>
      <c r="B48540" t="s">
        <v>168677</v>
      </c>
      <c r="C48540" t="s">
        <v>168678</v>
      </c>
      <c r="D48540" t="s">
        <v>40149</v>
      </c>
      <c r="E48540" t="s">
        <v>701</v>
      </c>
      <c r="F48540" t="s">
        <v>712</v>
      </c>
      <c r="G48540">
        <v>5</v>
      </c>
      <c r="H48540" t="s">
        <v>713</v>
      </c>
      <c r="I48540" t="s">
        <v>713</v>
      </c>
      <c r="J48540" s="1">
        <v>32509</v>
      </c>
      <c r="K48540" t="b">
        <f>IFERROR(VLOOKUP(F48540,english_mapping!A:B,2,FALSE),"NA")</f>
        <v>0</v>
      </c>
      <c r="L48540" t="str">
        <f t="shared" si="758"/>
        <v>Communications Infrastructure</v>
      </c>
    </row>
    <row r="48541" spans="1:12" x14ac:dyDescent="0.25">
      <c r="A48541" t="s">
        <v>168679</v>
      </c>
      <c r="B48541" t="s">
        <v>168680</v>
      </c>
      <c r="C48541" t="s">
        <v>168681</v>
      </c>
      <c r="D48541" t="s">
        <v>67625</v>
      </c>
      <c r="E48541" t="s">
        <v>109</v>
      </c>
      <c r="F48541" t="s">
        <v>21</v>
      </c>
      <c r="G48541" t="s">
        <v>59</v>
      </c>
      <c r="H48541" t="s">
        <v>60</v>
      </c>
      <c r="I48541" t="s">
        <v>1452</v>
      </c>
      <c r="J48541" s="1">
        <v>34335</v>
      </c>
      <c r="K48541" t="b">
        <f>IFERROR(VLOOKUP(F48541,english_mapping!A:B,2,FALSE),"NA")</f>
        <v>1</v>
      </c>
      <c r="L48541" t="str">
        <f t="shared" si="758"/>
        <v>Health Care Information Technology</v>
      </c>
    </row>
    <row r="48542" spans="1:12" x14ac:dyDescent="0.25">
      <c r="A48542" t="s">
        <v>168682</v>
      </c>
      <c r="B48542" t="s">
        <v>168683</v>
      </c>
      <c r="C48542" t="s">
        <v>168684</v>
      </c>
      <c r="D48542" t="s">
        <v>35474</v>
      </c>
      <c r="E48542" t="s">
        <v>14</v>
      </c>
      <c r="F48542" t="s">
        <v>21</v>
      </c>
      <c r="G48542" t="s">
        <v>138</v>
      </c>
      <c r="H48542" t="s">
        <v>139</v>
      </c>
      <c r="I48542" t="s">
        <v>139</v>
      </c>
      <c r="J48542" s="1">
        <v>36161</v>
      </c>
      <c r="K48542" t="b">
        <f>IFERROR(VLOOKUP(F48542,english_mapping!A:B,2,FALSE),"NA")</f>
        <v>1</v>
      </c>
      <c r="L48542" t="str">
        <f t="shared" si="758"/>
        <v>E-Commerce</v>
      </c>
    </row>
    <row r="48543" spans="1:12" x14ac:dyDescent="0.25">
      <c r="A48543" t="s">
        <v>168685</v>
      </c>
      <c r="B48543" t="s">
        <v>168686</v>
      </c>
      <c r="C48543" t="s">
        <v>168687</v>
      </c>
      <c r="D48543" t="s">
        <v>168688</v>
      </c>
      <c r="E48543" t="s">
        <v>14</v>
      </c>
      <c r="F48543" t="s">
        <v>1049</v>
      </c>
      <c r="G48543">
        <v>52</v>
      </c>
      <c r="H48543" t="s">
        <v>1050</v>
      </c>
      <c r="I48543" t="s">
        <v>1050</v>
      </c>
      <c r="J48543" s="1">
        <v>41183</v>
      </c>
      <c r="K48543" t="b">
        <f>IFERROR(VLOOKUP(F48543,english_mapping!A:B,2,FALSE),"NA")</f>
        <v>0</v>
      </c>
      <c r="L48543" t="str">
        <f t="shared" si="758"/>
        <v>Broadcasting</v>
      </c>
    </row>
    <row r="48544" spans="1:12" x14ac:dyDescent="0.25">
      <c r="A48544" t="s">
        <v>168689</v>
      </c>
      <c r="B48544" t="s">
        <v>168690</v>
      </c>
      <c r="C48544" t="s">
        <v>168691</v>
      </c>
      <c r="D48544" t="s">
        <v>168692</v>
      </c>
      <c r="E48544" t="s">
        <v>14</v>
      </c>
      <c r="F48544" t="s">
        <v>21</v>
      </c>
      <c r="G48544" t="s">
        <v>39</v>
      </c>
      <c r="H48544" t="s">
        <v>281</v>
      </c>
      <c r="I48544" t="s">
        <v>281</v>
      </c>
      <c r="J48544" s="1">
        <v>41585</v>
      </c>
      <c r="K48544" t="b">
        <f>IFERROR(VLOOKUP(F48544,english_mapping!A:B,2,FALSE),"NA")</f>
        <v>1</v>
      </c>
      <c r="L48544" t="str">
        <f t="shared" si="758"/>
        <v>Sensors</v>
      </c>
    </row>
    <row r="48545" spans="1:12" x14ac:dyDescent="0.25">
      <c r="A48545" t="s">
        <v>168693</v>
      </c>
      <c r="B48545" t="s">
        <v>168694</v>
      </c>
      <c r="C48545" t="s">
        <v>168695</v>
      </c>
      <c r="D48545" t="s">
        <v>666</v>
      </c>
      <c r="E48545" t="s">
        <v>14</v>
      </c>
      <c r="K48545" t="str">
        <f>IFERROR(VLOOKUP(F48545,english_mapping!A:B,2,FALSE),"NA")</f>
        <v>NA</v>
      </c>
      <c r="L48545" t="str">
        <f t="shared" si="758"/>
        <v>Technology</v>
      </c>
    </row>
    <row r="48546" spans="1:12" x14ac:dyDescent="0.25">
      <c r="A48546" t="s">
        <v>168696</v>
      </c>
      <c r="B48546" t="s">
        <v>168697</v>
      </c>
      <c r="E48546" t="s">
        <v>14</v>
      </c>
      <c r="K48546" t="str">
        <f>IFERROR(VLOOKUP(F48546,english_mapping!A:B,2,FALSE),"NA")</f>
        <v>NA</v>
      </c>
      <c r="L48546">
        <f t="shared" si="758"/>
        <v>0</v>
      </c>
    </row>
    <row r="48547" spans="1:12" x14ac:dyDescent="0.25">
      <c r="A48547" t="s">
        <v>168698</v>
      </c>
      <c r="B48547" t="s">
        <v>168699</v>
      </c>
      <c r="C48547" t="s">
        <v>168700</v>
      </c>
      <c r="D48547" t="s">
        <v>1950</v>
      </c>
      <c r="E48547" t="s">
        <v>14</v>
      </c>
      <c r="F48547" t="s">
        <v>21</v>
      </c>
      <c r="G48547" t="s">
        <v>117</v>
      </c>
      <c r="H48547" t="s">
        <v>535</v>
      </c>
      <c r="I48547" t="s">
        <v>56643</v>
      </c>
      <c r="K48547" t="b">
        <f>IFERROR(VLOOKUP(F48547,english_mapping!A:B,2,FALSE),"NA")</f>
        <v>1</v>
      </c>
      <c r="L48547" t="str">
        <f t="shared" si="758"/>
        <v>Photography</v>
      </c>
    </row>
    <row r="48548" spans="1:12" x14ac:dyDescent="0.25">
      <c r="A48548" t="s">
        <v>168701</v>
      </c>
      <c r="B48548" t="s">
        <v>168702</v>
      </c>
      <c r="C48548" t="s">
        <v>168703</v>
      </c>
      <c r="D48548" t="s">
        <v>40047</v>
      </c>
      <c r="E48548" t="s">
        <v>14</v>
      </c>
      <c r="F48548" t="s">
        <v>21</v>
      </c>
      <c r="G48548" t="s">
        <v>59</v>
      </c>
      <c r="H48548" t="s">
        <v>513</v>
      </c>
      <c r="I48548" t="s">
        <v>50326</v>
      </c>
      <c r="J48548" s="1">
        <v>41640</v>
      </c>
      <c r="K48548" t="b">
        <f>IFERROR(VLOOKUP(F48548,english_mapping!A:B,2,FALSE),"NA")</f>
        <v>1</v>
      </c>
      <c r="L48548" t="str">
        <f t="shared" si="758"/>
        <v>Audio</v>
      </c>
    </row>
    <row r="48549" spans="1:12" x14ac:dyDescent="0.25">
      <c r="A48549" t="s">
        <v>168704</v>
      </c>
      <c r="B48549" t="s">
        <v>168705</v>
      </c>
      <c r="D48549" t="s">
        <v>45</v>
      </c>
      <c r="E48549" t="s">
        <v>14</v>
      </c>
      <c r="F48549" t="s">
        <v>124</v>
      </c>
      <c r="G48549" t="s">
        <v>125</v>
      </c>
      <c r="H48549" t="s">
        <v>126</v>
      </c>
      <c r="I48549" t="s">
        <v>126</v>
      </c>
      <c r="J48549" s="1">
        <v>38353</v>
      </c>
      <c r="K48549" t="b">
        <f>IFERROR(VLOOKUP(F48549,english_mapping!A:B,2,FALSE),"NA")</f>
        <v>1</v>
      </c>
      <c r="L48549" t="str">
        <f t="shared" si="758"/>
        <v>Games</v>
      </c>
    </row>
    <row r="48550" spans="1:12" x14ac:dyDescent="0.25">
      <c r="A48550" t="s">
        <v>168706</v>
      </c>
      <c r="B48550" t="s">
        <v>168707</v>
      </c>
      <c r="D48550" t="s">
        <v>168708</v>
      </c>
      <c r="E48550" t="s">
        <v>14</v>
      </c>
      <c r="F48550" t="s">
        <v>21</v>
      </c>
      <c r="G48550" t="s">
        <v>206</v>
      </c>
      <c r="H48550" t="s">
        <v>7094</v>
      </c>
      <c r="I48550" t="s">
        <v>7094</v>
      </c>
      <c r="K48550" t="b">
        <f>IFERROR(VLOOKUP(F48550,english_mapping!A:B,2,FALSE),"NA")</f>
        <v>1</v>
      </c>
      <c r="L48550" t="str">
        <f t="shared" si="758"/>
        <v>3D Printing</v>
      </c>
    </row>
    <row r="48551" spans="1:12" x14ac:dyDescent="0.25">
      <c r="A48551" t="s">
        <v>168709</v>
      </c>
      <c r="B48551" t="s">
        <v>168710</v>
      </c>
      <c r="C48551" t="s">
        <v>168711</v>
      </c>
      <c r="D48551" t="s">
        <v>168712</v>
      </c>
      <c r="E48551" t="s">
        <v>14</v>
      </c>
      <c r="F48551" t="s">
        <v>21</v>
      </c>
      <c r="G48551" t="s">
        <v>138</v>
      </c>
      <c r="H48551" t="s">
        <v>139</v>
      </c>
      <c r="I48551" t="s">
        <v>139</v>
      </c>
      <c r="J48551" s="1">
        <v>41275</v>
      </c>
      <c r="K48551" t="b">
        <f>IFERROR(VLOOKUP(F48551,english_mapping!A:B,2,FALSE),"NA")</f>
        <v>1</v>
      </c>
      <c r="L48551" t="str">
        <f t="shared" si="758"/>
        <v>Analytics</v>
      </c>
    </row>
    <row r="48552" spans="1:12" x14ac:dyDescent="0.25">
      <c r="A48552" t="s">
        <v>168713</v>
      </c>
      <c r="B48552" t="s">
        <v>168714</v>
      </c>
      <c r="C48552" t="s">
        <v>168715</v>
      </c>
      <c r="D48552" t="s">
        <v>168716</v>
      </c>
      <c r="E48552" t="s">
        <v>14</v>
      </c>
      <c r="F48552" t="s">
        <v>21</v>
      </c>
      <c r="G48552" t="s">
        <v>6276</v>
      </c>
      <c r="H48552" t="s">
        <v>6591</v>
      </c>
      <c r="I48552" t="s">
        <v>6591</v>
      </c>
      <c r="J48552" s="1">
        <v>40185</v>
      </c>
      <c r="K48552" t="b">
        <f>IFERROR(VLOOKUP(F48552,english_mapping!A:B,2,FALSE),"NA")</f>
        <v>1</v>
      </c>
      <c r="L48552" t="str">
        <f t="shared" si="758"/>
        <v>Artificial Intelligence</v>
      </c>
    </row>
    <row r="48553" spans="1:12" x14ac:dyDescent="0.25">
      <c r="A48553" t="s">
        <v>168717</v>
      </c>
      <c r="B48553" t="s">
        <v>168718</v>
      </c>
      <c r="C48553" t="s">
        <v>168719</v>
      </c>
      <c r="D48553" t="s">
        <v>79065</v>
      </c>
      <c r="E48553" t="s">
        <v>14</v>
      </c>
      <c r="J48553" s="1">
        <v>41279</v>
      </c>
      <c r="K48553" t="str">
        <f>IFERROR(VLOOKUP(F48553,english_mapping!A:B,2,FALSE),"NA")</f>
        <v>NA</v>
      </c>
      <c r="L48553" t="str">
        <f t="shared" si="758"/>
        <v>Analytics</v>
      </c>
    </row>
    <row r="48554" spans="1:12" x14ac:dyDescent="0.25">
      <c r="A48554" t="s">
        <v>168720</v>
      </c>
      <c r="B48554" t="s">
        <v>168721</v>
      </c>
      <c r="C48554" t="s">
        <v>168722</v>
      </c>
      <c r="D48554" t="s">
        <v>89</v>
      </c>
      <c r="E48554" t="s">
        <v>14</v>
      </c>
      <c r="F48554" t="s">
        <v>21</v>
      </c>
      <c r="G48554" t="s">
        <v>77</v>
      </c>
      <c r="H48554" t="s">
        <v>1804</v>
      </c>
      <c r="I48554" t="s">
        <v>1804</v>
      </c>
      <c r="J48554" s="1">
        <v>40179</v>
      </c>
      <c r="K48554" t="b">
        <f>IFERROR(VLOOKUP(F48554,english_mapping!A:B,2,FALSE),"NA")</f>
        <v>1</v>
      </c>
      <c r="L48554" t="str">
        <f t="shared" si="758"/>
        <v>Health and Wellness</v>
      </c>
    </row>
    <row r="48555" spans="1:12" x14ac:dyDescent="0.25">
      <c r="A48555" t="s">
        <v>168723</v>
      </c>
      <c r="B48555" t="s">
        <v>168724</v>
      </c>
      <c r="C48555" t="s">
        <v>168725</v>
      </c>
      <c r="D48555" t="s">
        <v>13291</v>
      </c>
      <c r="E48555" t="s">
        <v>14</v>
      </c>
      <c r="F48555" t="s">
        <v>21</v>
      </c>
      <c r="G48555" t="s">
        <v>285</v>
      </c>
      <c r="H48555" t="s">
        <v>889</v>
      </c>
      <c r="I48555" t="s">
        <v>5416</v>
      </c>
      <c r="J48555" t="s">
        <v>127384</v>
      </c>
      <c r="K48555" t="b">
        <f>IFERROR(VLOOKUP(F48555,english_mapping!A:B,2,FALSE),"NA")</f>
        <v>1</v>
      </c>
      <c r="L48555" t="str">
        <f t="shared" si="758"/>
        <v>Chat</v>
      </c>
    </row>
    <row r="48556" spans="1:12" x14ac:dyDescent="0.25">
      <c r="A48556" t="s">
        <v>168726</v>
      </c>
      <c r="B48556" t="s">
        <v>168727</v>
      </c>
      <c r="C48556" t="s">
        <v>168728</v>
      </c>
      <c r="D48556" t="s">
        <v>168729</v>
      </c>
      <c r="E48556" t="s">
        <v>14</v>
      </c>
      <c r="F48556" t="s">
        <v>21</v>
      </c>
      <c r="G48556" t="s">
        <v>655</v>
      </c>
      <c r="H48556" t="s">
        <v>656</v>
      </c>
      <c r="I48556" t="s">
        <v>656</v>
      </c>
      <c r="J48556" s="1">
        <v>41275</v>
      </c>
      <c r="K48556" t="b">
        <f>IFERROR(VLOOKUP(F48556,english_mapping!A:B,2,FALSE),"NA")</f>
        <v>1</v>
      </c>
      <c r="L48556" t="str">
        <f t="shared" si="758"/>
        <v>B2B</v>
      </c>
    </row>
    <row r="48557" spans="1:12" x14ac:dyDescent="0.25">
      <c r="A48557" t="s">
        <v>168730</v>
      </c>
      <c r="B48557" t="s">
        <v>168731</v>
      </c>
      <c r="C48557" t="s">
        <v>168732</v>
      </c>
      <c r="D48557" t="s">
        <v>168733</v>
      </c>
      <c r="E48557" t="s">
        <v>14</v>
      </c>
      <c r="F48557" t="s">
        <v>21</v>
      </c>
      <c r="G48557" t="s">
        <v>59</v>
      </c>
      <c r="H48557" t="s">
        <v>60</v>
      </c>
      <c r="I48557" t="s">
        <v>1005</v>
      </c>
      <c r="J48557" s="1">
        <v>39083</v>
      </c>
      <c r="K48557" t="b">
        <f>IFERROR(VLOOKUP(F48557,english_mapping!A:B,2,FALSE),"NA")</f>
        <v>1</v>
      </c>
      <c r="L48557" t="str">
        <f t="shared" si="758"/>
        <v>B2B</v>
      </c>
    </row>
    <row r="48558" spans="1:12" x14ac:dyDescent="0.25">
      <c r="A48558" t="s">
        <v>168734</v>
      </c>
      <c r="B48558" t="s">
        <v>168735</v>
      </c>
      <c r="C48558" t="s">
        <v>168736</v>
      </c>
      <c r="D48558" t="s">
        <v>1275</v>
      </c>
      <c r="E48558" t="s">
        <v>14</v>
      </c>
      <c r="F48558" t="s">
        <v>21</v>
      </c>
      <c r="G48558" t="s">
        <v>434</v>
      </c>
      <c r="H48558" t="s">
        <v>435</v>
      </c>
      <c r="I48558" t="s">
        <v>168737</v>
      </c>
      <c r="K48558" t="b">
        <f>IFERROR(VLOOKUP(F48558,english_mapping!A:B,2,FALSE),"NA")</f>
        <v>1</v>
      </c>
      <c r="L48558" t="str">
        <f t="shared" si="758"/>
        <v>Health Care</v>
      </c>
    </row>
    <row r="48559" spans="1:12" x14ac:dyDescent="0.25">
      <c r="A48559" t="s">
        <v>168738</v>
      </c>
      <c r="B48559" t="s">
        <v>168739</v>
      </c>
      <c r="C48559" t="s">
        <v>168740</v>
      </c>
      <c r="D48559" t="s">
        <v>780</v>
      </c>
      <c r="E48559" t="s">
        <v>14</v>
      </c>
      <c r="F48559" t="s">
        <v>21</v>
      </c>
      <c r="G48559" t="s">
        <v>154</v>
      </c>
      <c r="H48559" t="s">
        <v>242</v>
      </c>
      <c r="I48559" t="s">
        <v>326</v>
      </c>
      <c r="J48559" s="1">
        <v>38718</v>
      </c>
      <c r="K48559" t="b">
        <f>IFERROR(VLOOKUP(F48559,english_mapping!A:B,2,FALSE),"NA")</f>
        <v>1</v>
      </c>
      <c r="L48559" t="str">
        <f t="shared" si="758"/>
        <v>Clean Technology</v>
      </c>
    </row>
    <row r="48560" spans="1:12" x14ac:dyDescent="0.25">
      <c r="A48560" t="s">
        <v>168741</v>
      </c>
      <c r="B48560" t="s">
        <v>168742</v>
      </c>
      <c r="C48560" t="s">
        <v>168743</v>
      </c>
      <c r="D48560" t="s">
        <v>123</v>
      </c>
      <c r="E48560" t="s">
        <v>14</v>
      </c>
      <c r="F48560" t="s">
        <v>21</v>
      </c>
      <c r="G48560" t="s">
        <v>1262</v>
      </c>
      <c r="H48560" t="s">
        <v>1263</v>
      </c>
      <c r="I48560" t="s">
        <v>4625</v>
      </c>
      <c r="J48560" s="1">
        <v>40179</v>
      </c>
      <c r="K48560" t="b">
        <f>IFERROR(VLOOKUP(F48560,english_mapping!A:B,2,FALSE),"NA")</f>
        <v>1</v>
      </c>
      <c r="L48560" t="str">
        <f t="shared" si="758"/>
        <v>Education</v>
      </c>
    </row>
    <row r="48561" spans="1:12" x14ac:dyDescent="0.25">
      <c r="A48561" t="s">
        <v>168744</v>
      </c>
      <c r="B48561" t="s">
        <v>168745</v>
      </c>
      <c r="C48561" t="s">
        <v>168746</v>
      </c>
      <c r="D48561" t="s">
        <v>168747</v>
      </c>
      <c r="E48561" t="s">
        <v>14</v>
      </c>
      <c r="F48561" t="s">
        <v>21</v>
      </c>
      <c r="G48561" t="s">
        <v>84</v>
      </c>
      <c r="H48561" t="s">
        <v>598</v>
      </c>
      <c r="I48561" t="s">
        <v>64372</v>
      </c>
      <c r="J48561" t="s">
        <v>118371</v>
      </c>
      <c r="K48561" t="b">
        <f>IFERROR(VLOOKUP(F48561,english_mapping!A:B,2,FALSE),"NA")</f>
        <v>1</v>
      </c>
      <c r="L48561" t="str">
        <f t="shared" si="758"/>
        <v>Analytics</v>
      </c>
    </row>
    <row r="48562" spans="1:12" x14ac:dyDescent="0.25">
      <c r="A48562" t="s">
        <v>168748</v>
      </c>
      <c r="B48562" t="s">
        <v>168749</v>
      </c>
      <c r="D48562" t="s">
        <v>168750</v>
      </c>
      <c r="E48562" t="s">
        <v>14</v>
      </c>
      <c r="F48562" t="s">
        <v>21</v>
      </c>
      <c r="G48562" t="s">
        <v>4078</v>
      </c>
      <c r="H48562" t="s">
        <v>12758</v>
      </c>
      <c r="I48562" t="s">
        <v>168751</v>
      </c>
      <c r="J48562" s="1">
        <v>40577</v>
      </c>
      <c r="K48562" t="b">
        <f>IFERROR(VLOOKUP(F48562,english_mapping!A:B,2,FALSE),"NA")</f>
        <v>1</v>
      </c>
      <c r="L48562" t="str">
        <f t="shared" si="758"/>
        <v>Lifestyle</v>
      </c>
    </row>
    <row r="48563" spans="1:12" x14ac:dyDescent="0.25">
      <c r="A48563" t="s">
        <v>168752</v>
      </c>
      <c r="B48563" t="s">
        <v>168753</v>
      </c>
      <c r="C48563" t="s">
        <v>168754</v>
      </c>
      <c r="D48563" t="s">
        <v>11915</v>
      </c>
      <c r="E48563" t="s">
        <v>14</v>
      </c>
      <c r="F48563" t="s">
        <v>124</v>
      </c>
      <c r="G48563" t="s">
        <v>13094</v>
      </c>
      <c r="H48563" t="s">
        <v>3296</v>
      </c>
      <c r="I48563" t="s">
        <v>168755</v>
      </c>
      <c r="K48563" t="b">
        <f>IFERROR(VLOOKUP(F48563,english_mapping!A:B,2,FALSE),"NA")</f>
        <v>1</v>
      </c>
      <c r="L48563" t="str">
        <f t="shared" si="758"/>
        <v>Specialty Foods</v>
      </c>
    </row>
    <row r="48564" spans="1:12" x14ac:dyDescent="0.25">
      <c r="A48564" t="s">
        <v>168756</v>
      </c>
      <c r="B48564" t="s">
        <v>168757</v>
      </c>
      <c r="C48564" t="s">
        <v>168758</v>
      </c>
      <c r="D48564" t="s">
        <v>130181</v>
      </c>
      <c r="E48564" t="s">
        <v>205</v>
      </c>
      <c r="F48564" t="s">
        <v>21</v>
      </c>
      <c r="G48564" t="s">
        <v>59</v>
      </c>
      <c r="H48564" t="s">
        <v>134065</v>
      </c>
      <c r="I48564" t="s">
        <v>168759</v>
      </c>
      <c r="K48564" t="b">
        <f>IFERROR(VLOOKUP(F48564,english_mapping!A:B,2,FALSE),"NA")</f>
        <v>1</v>
      </c>
      <c r="L48564" t="str">
        <f t="shared" si="758"/>
        <v>Food Processing</v>
      </c>
    </row>
    <row r="48565" spans="1:12" x14ac:dyDescent="0.25">
      <c r="A48565" t="s">
        <v>168760</v>
      </c>
      <c r="B48565" t="s">
        <v>168761</v>
      </c>
      <c r="D48565" t="s">
        <v>38</v>
      </c>
      <c r="E48565" t="s">
        <v>14</v>
      </c>
      <c r="F48565" t="s">
        <v>21</v>
      </c>
      <c r="G48565" t="s">
        <v>101</v>
      </c>
      <c r="H48565" t="s">
        <v>102</v>
      </c>
      <c r="I48565" t="s">
        <v>103</v>
      </c>
      <c r="J48565" s="1">
        <v>40544</v>
      </c>
      <c r="K48565" t="b">
        <f>IFERROR(VLOOKUP(F48565,english_mapping!A:B,2,FALSE),"NA")</f>
        <v>1</v>
      </c>
      <c r="L48565" t="str">
        <f t="shared" si="758"/>
        <v>Software</v>
      </c>
    </row>
    <row r="48566" spans="1:12" x14ac:dyDescent="0.25">
      <c r="A48566" t="s">
        <v>168762</v>
      </c>
      <c r="B48566" t="s">
        <v>168763</v>
      </c>
      <c r="C48566" t="s">
        <v>168764</v>
      </c>
      <c r="D48566" t="s">
        <v>168765</v>
      </c>
      <c r="E48566" t="s">
        <v>109</v>
      </c>
      <c r="F48566" t="s">
        <v>21</v>
      </c>
      <c r="G48566" t="s">
        <v>59</v>
      </c>
      <c r="H48566" t="s">
        <v>60</v>
      </c>
      <c r="I48566" t="s">
        <v>66</v>
      </c>
      <c r="J48566" s="1">
        <v>37261</v>
      </c>
      <c r="K48566" t="b">
        <f>IFERROR(VLOOKUP(F48566,english_mapping!A:B,2,FALSE),"NA")</f>
        <v>1</v>
      </c>
      <c r="L48566" t="str">
        <f t="shared" si="758"/>
        <v>Communications Hardware</v>
      </c>
    </row>
    <row r="48567" spans="1:12" x14ac:dyDescent="0.25">
      <c r="A48567" t="s">
        <v>168766</v>
      </c>
      <c r="B48567" t="s">
        <v>168767</v>
      </c>
      <c r="C48567" t="s">
        <v>168768</v>
      </c>
      <c r="D48567" t="s">
        <v>1275</v>
      </c>
      <c r="E48567" t="s">
        <v>14</v>
      </c>
      <c r="F48567" t="s">
        <v>21</v>
      </c>
      <c r="G48567" t="s">
        <v>84</v>
      </c>
      <c r="H48567" t="s">
        <v>3770</v>
      </c>
      <c r="I48567" t="s">
        <v>3771</v>
      </c>
      <c r="J48567" s="1">
        <v>36892</v>
      </c>
      <c r="K48567" t="b">
        <f>IFERROR(VLOOKUP(F48567,english_mapping!A:B,2,FALSE),"NA")</f>
        <v>1</v>
      </c>
      <c r="L48567" t="str">
        <f t="shared" si="758"/>
        <v>Health Care</v>
      </c>
    </row>
    <row r="48568" spans="1:12" x14ac:dyDescent="0.25">
      <c r="A48568" t="s">
        <v>168769</v>
      </c>
      <c r="B48568" t="s">
        <v>168770</v>
      </c>
      <c r="C48568" t="s">
        <v>168771</v>
      </c>
      <c r="D48568" t="s">
        <v>3881</v>
      </c>
      <c r="E48568" t="s">
        <v>14</v>
      </c>
      <c r="F48568" t="s">
        <v>346</v>
      </c>
      <c r="G48568">
        <v>11</v>
      </c>
      <c r="H48568" t="s">
        <v>15664</v>
      </c>
      <c r="I48568" t="s">
        <v>15664</v>
      </c>
      <c r="K48568" t="b">
        <f>IFERROR(VLOOKUP(F48568,english_mapping!A:B,2,FALSE),"NA")</f>
        <v>0</v>
      </c>
      <c r="L48568" t="str">
        <f t="shared" si="758"/>
        <v>Medical Devices</v>
      </c>
    </row>
    <row r="48569" spans="1:12" x14ac:dyDescent="0.25">
      <c r="A48569" t="s">
        <v>168772</v>
      </c>
      <c r="B48569" t="s">
        <v>168773</v>
      </c>
      <c r="C48569" t="s">
        <v>168774</v>
      </c>
      <c r="D48569" t="s">
        <v>69492</v>
      </c>
      <c r="E48569" t="s">
        <v>14</v>
      </c>
      <c r="F48569" t="s">
        <v>408</v>
      </c>
      <c r="K48569" t="b">
        <f>IFERROR(VLOOKUP(F48569,english_mapping!A:B,2,FALSE),"NA")</f>
        <v>0</v>
      </c>
      <c r="L48569" t="str">
        <f t="shared" si="758"/>
        <v>Health Care</v>
      </c>
    </row>
    <row r="48570" spans="1:12" x14ac:dyDescent="0.25">
      <c r="A48570" t="s">
        <v>168775</v>
      </c>
      <c r="B48570" t="s">
        <v>168776</v>
      </c>
      <c r="C48570" t="s">
        <v>168777</v>
      </c>
      <c r="D48570" t="s">
        <v>38</v>
      </c>
      <c r="E48570" t="s">
        <v>205</v>
      </c>
      <c r="F48570" t="s">
        <v>21</v>
      </c>
      <c r="G48570" t="s">
        <v>39</v>
      </c>
      <c r="H48570" t="s">
        <v>40</v>
      </c>
      <c r="I48570" t="s">
        <v>41</v>
      </c>
      <c r="J48570" s="1">
        <v>37622</v>
      </c>
      <c r="K48570" t="b">
        <f>IFERROR(VLOOKUP(F48570,english_mapping!A:B,2,FALSE),"NA")</f>
        <v>1</v>
      </c>
      <c r="L48570" t="str">
        <f t="shared" si="758"/>
        <v>Software</v>
      </c>
    </row>
    <row r="48571" spans="1:12" x14ac:dyDescent="0.25">
      <c r="A48571" t="s">
        <v>168778</v>
      </c>
      <c r="B48571" t="s">
        <v>168779</v>
      </c>
      <c r="C48571" t="s">
        <v>168780</v>
      </c>
      <c r="D48571" t="s">
        <v>113</v>
      </c>
      <c r="E48571" t="s">
        <v>14</v>
      </c>
      <c r="J48571" s="1">
        <v>41740</v>
      </c>
      <c r="K48571" t="str">
        <f>IFERROR(VLOOKUP(F48571,english_mapping!A:B,2,FALSE),"NA")</f>
        <v>NA</v>
      </c>
      <c r="L48571" t="str">
        <f t="shared" si="758"/>
        <v>Entertainment</v>
      </c>
    </row>
    <row r="48572" spans="1:12" x14ac:dyDescent="0.25">
      <c r="A48572" t="s">
        <v>168781</v>
      </c>
      <c r="B48572" t="s">
        <v>168782</v>
      </c>
      <c r="C48572" t="s">
        <v>168783</v>
      </c>
      <c r="D48572" t="s">
        <v>168784</v>
      </c>
      <c r="E48572" t="s">
        <v>14</v>
      </c>
      <c r="F48572" t="s">
        <v>21</v>
      </c>
      <c r="G48572" t="s">
        <v>59</v>
      </c>
      <c r="H48572" t="s">
        <v>60</v>
      </c>
      <c r="I48572" t="s">
        <v>616</v>
      </c>
      <c r="J48572" s="1">
        <v>39823</v>
      </c>
      <c r="K48572" t="b">
        <f>IFERROR(VLOOKUP(F48572,english_mapping!A:B,2,FALSE),"NA")</f>
        <v>1</v>
      </c>
      <c r="L48572" t="str">
        <f t="shared" si="758"/>
        <v>Cloud Computing</v>
      </c>
    </row>
    <row r="48573" spans="1:12" x14ac:dyDescent="0.25">
      <c r="A48573" t="s">
        <v>168785</v>
      </c>
      <c r="B48573" t="s">
        <v>168786</v>
      </c>
      <c r="C48573" t="s">
        <v>168787</v>
      </c>
      <c r="D48573" t="s">
        <v>38</v>
      </c>
      <c r="E48573" t="s">
        <v>109</v>
      </c>
      <c r="F48573" t="s">
        <v>21</v>
      </c>
      <c r="G48573" t="s">
        <v>434</v>
      </c>
      <c r="H48573" t="s">
        <v>535</v>
      </c>
      <c r="I48573" t="s">
        <v>1457</v>
      </c>
      <c r="J48573" s="1">
        <v>36161</v>
      </c>
      <c r="K48573" t="b">
        <f>IFERROR(VLOOKUP(F48573,english_mapping!A:B,2,FALSE),"NA")</f>
        <v>1</v>
      </c>
      <c r="L48573" t="str">
        <f t="shared" si="758"/>
        <v>Software</v>
      </c>
    </row>
    <row r="48574" spans="1:12" x14ac:dyDescent="0.25">
      <c r="A48574" t="s">
        <v>168788</v>
      </c>
      <c r="B48574" t="s">
        <v>168789</v>
      </c>
      <c r="C48574" t="s">
        <v>168790</v>
      </c>
      <c r="D48574" t="s">
        <v>38</v>
      </c>
      <c r="E48574" t="s">
        <v>14</v>
      </c>
      <c r="F48574" t="s">
        <v>21</v>
      </c>
      <c r="G48574" t="s">
        <v>59</v>
      </c>
      <c r="H48574" t="s">
        <v>987</v>
      </c>
      <c r="I48574" t="s">
        <v>988</v>
      </c>
      <c r="J48574" s="1">
        <v>36161</v>
      </c>
      <c r="K48574" t="b">
        <f>IFERROR(VLOOKUP(F48574,english_mapping!A:B,2,FALSE),"NA")</f>
        <v>1</v>
      </c>
      <c r="L48574" t="str">
        <f t="shared" si="758"/>
        <v>Software</v>
      </c>
    </row>
    <row r="48575" spans="1:12" x14ac:dyDescent="0.25">
      <c r="A48575" t="s">
        <v>168791</v>
      </c>
      <c r="B48575" t="s">
        <v>168792</v>
      </c>
      <c r="C48575" t="s">
        <v>168793</v>
      </c>
      <c r="D48575" t="s">
        <v>168794</v>
      </c>
      <c r="E48575" t="s">
        <v>205</v>
      </c>
      <c r="F48575" t="s">
        <v>21</v>
      </c>
      <c r="G48575" t="s">
        <v>285</v>
      </c>
      <c r="H48575" t="s">
        <v>1054</v>
      </c>
      <c r="I48575" t="s">
        <v>2077</v>
      </c>
      <c r="K48575" t="b">
        <f>IFERROR(VLOOKUP(F48575,english_mapping!A:B,2,FALSE),"NA")</f>
        <v>1</v>
      </c>
      <c r="L48575" t="str">
        <f t="shared" si="758"/>
        <v>Energy</v>
      </c>
    </row>
    <row r="48576" spans="1:12" x14ac:dyDescent="0.25">
      <c r="A48576" t="s">
        <v>168795</v>
      </c>
      <c r="B48576" t="s">
        <v>168796</v>
      </c>
      <c r="C48576" t="s">
        <v>168797</v>
      </c>
      <c r="D48576" t="s">
        <v>3790</v>
      </c>
      <c r="E48576" t="s">
        <v>14</v>
      </c>
      <c r="F48576" t="s">
        <v>21</v>
      </c>
      <c r="G48576" t="s">
        <v>154</v>
      </c>
      <c r="H48576" t="s">
        <v>242</v>
      </c>
      <c r="I48576" t="s">
        <v>243</v>
      </c>
      <c r="J48576" s="1">
        <v>24473</v>
      </c>
      <c r="K48576" t="b">
        <f>IFERROR(VLOOKUP(F48576,english_mapping!A:B,2,FALSE),"NA")</f>
        <v>1</v>
      </c>
      <c r="L48576" t="str">
        <f t="shared" si="758"/>
        <v>Nonprofits</v>
      </c>
    </row>
    <row r="48577" spans="1:12" x14ac:dyDescent="0.25">
      <c r="A48577" t="s">
        <v>168798</v>
      </c>
      <c r="B48577" t="s">
        <v>168799</v>
      </c>
      <c r="C48577" t="s">
        <v>168800</v>
      </c>
      <c r="D48577" t="s">
        <v>168801</v>
      </c>
      <c r="E48577" t="s">
        <v>14</v>
      </c>
      <c r="F48577" t="s">
        <v>15</v>
      </c>
      <c r="G48577">
        <v>19</v>
      </c>
      <c r="H48577" t="s">
        <v>479</v>
      </c>
      <c r="I48577" t="s">
        <v>479</v>
      </c>
      <c r="K48577" t="b">
        <f>IFERROR(VLOOKUP(F48577,english_mapping!A:B,2,FALSE),"NA")</f>
        <v>1</v>
      </c>
      <c r="L48577" t="str">
        <f t="shared" si="758"/>
        <v>Hardware + Software</v>
      </c>
    </row>
    <row r="48578" spans="1:12" x14ac:dyDescent="0.25">
      <c r="A48578" t="s">
        <v>168802</v>
      </c>
      <c r="B48578" t="s">
        <v>168803</v>
      </c>
      <c r="C48578" t="s">
        <v>168804</v>
      </c>
      <c r="D48578" t="s">
        <v>780</v>
      </c>
      <c r="E48578" t="s">
        <v>14</v>
      </c>
      <c r="F48578" t="s">
        <v>21</v>
      </c>
      <c r="G48578" t="s">
        <v>2631</v>
      </c>
      <c r="H48578" t="s">
        <v>2632</v>
      </c>
      <c r="I48578" t="s">
        <v>2632</v>
      </c>
      <c r="J48578" s="1">
        <v>39448</v>
      </c>
      <c r="K48578" t="b">
        <f>IFERROR(VLOOKUP(F48578,english_mapping!A:B,2,FALSE),"NA")</f>
        <v>1</v>
      </c>
      <c r="L48578" t="str">
        <f t="shared" si="758"/>
        <v>Clean Technology</v>
      </c>
    </row>
    <row r="48579" spans="1:12" x14ac:dyDescent="0.25">
      <c r="A48579" t="s">
        <v>168805</v>
      </c>
      <c r="B48579" t="s">
        <v>168806</v>
      </c>
      <c r="C48579" t="s">
        <v>168807</v>
      </c>
      <c r="D48579" t="s">
        <v>9772</v>
      </c>
      <c r="E48579" t="s">
        <v>14</v>
      </c>
      <c r="F48579" t="s">
        <v>21</v>
      </c>
      <c r="G48579" t="s">
        <v>101</v>
      </c>
      <c r="H48579" t="s">
        <v>102</v>
      </c>
      <c r="I48579" t="s">
        <v>103</v>
      </c>
      <c r="K48579" t="b">
        <f>IFERROR(VLOOKUP(F48579,english_mapping!A:B,2,FALSE),"NA")</f>
        <v>1</v>
      </c>
      <c r="L48579" t="str">
        <f t="shared" si="758"/>
        <v>Networking</v>
      </c>
    </row>
    <row r="48580" spans="1:12" x14ac:dyDescent="0.25">
      <c r="A48580" t="s">
        <v>168808</v>
      </c>
      <c r="B48580" t="s">
        <v>168809</v>
      </c>
      <c r="D48580" t="s">
        <v>246</v>
      </c>
      <c r="E48580" t="s">
        <v>14</v>
      </c>
      <c r="F48580" t="s">
        <v>21</v>
      </c>
      <c r="G48580" t="s">
        <v>285</v>
      </c>
      <c r="H48580" t="s">
        <v>889</v>
      </c>
      <c r="I48580" t="s">
        <v>22219</v>
      </c>
      <c r="J48580" s="1">
        <v>41888</v>
      </c>
      <c r="K48580" t="b">
        <f>IFERROR(VLOOKUP(F48580,english_mapping!A:B,2,FALSE),"NA")</f>
        <v>1</v>
      </c>
      <c r="L48580" t="str">
        <f t="shared" ref="L48580:L48643" si="759">IFERROR(LEFT(D48580,(FIND("|",D48580))-1),D48580)</f>
        <v>Fashion</v>
      </c>
    </row>
    <row r="48581" spans="1:12" x14ac:dyDescent="0.25">
      <c r="A48581" t="s">
        <v>168810</v>
      </c>
      <c r="B48581" t="s">
        <v>168811</v>
      </c>
      <c r="C48581" t="s">
        <v>168812</v>
      </c>
      <c r="D48581" t="s">
        <v>168813</v>
      </c>
      <c r="E48581" t="s">
        <v>205</v>
      </c>
      <c r="F48581" t="s">
        <v>21</v>
      </c>
      <c r="G48581" t="s">
        <v>59</v>
      </c>
      <c r="H48581" t="s">
        <v>2601</v>
      </c>
      <c r="I48581" t="s">
        <v>15005</v>
      </c>
      <c r="J48581" s="1">
        <v>42009</v>
      </c>
      <c r="K48581" t="b">
        <f>IFERROR(VLOOKUP(F48581,english_mapping!A:B,2,FALSE),"NA")</f>
        <v>1</v>
      </c>
      <c r="L48581" t="str">
        <f t="shared" si="759"/>
        <v>Application Platforms</v>
      </c>
    </row>
    <row r="48582" spans="1:12" x14ac:dyDescent="0.25">
      <c r="A48582" t="s">
        <v>168814</v>
      </c>
      <c r="B48582" t="s">
        <v>168815</v>
      </c>
      <c r="C48582" t="s">
        <v>168816</v>
      </c>
      <c r="D48582" t="s">
        <v>45</v>
      </c>
      <c r="E48582" t="s">
        <v>205</v>
      </c>
      <c r="F48582" t="s">
        <v>21</v>
      </c>
      <c r="G48582" t="s">
        <v>59</v>
      </c>
      <c r="H48582" t="s">
        <v>60</v>
      </c>
      <c r="I48582" t="s">
        <v>66</v>
      </c>
      <c r="K48582" t="b">
        <f>IFERROR(VLOOKUP(F48582,english_mapping!A:B,2,FALSE),"NA")</f>
        <v>1</v>
      </c>
      <c r="L48582" t="str">
        <f t="shared" si="759"/>
        <v>Games</v>
      </c>
    </row>
    <row r="48583" spans="1:12" x14ac:dyDescent="0.25">
      <c r="A48583" t="s">
        <v>168817</v>
      </c>
      <c r="B48583" t="s">
        <v>168818</v>
      </c>
      <c r="C48583" t="s">
        <v>168819</v>
      </c>
      <c r="D48583" t="s">
        <v>2250</v>
      </c>
      <c r="E48583" t="s">
        <v>14</v>
      </c>
      <c r="F48583" t="s">
        <v>21</v>
      </c>
      <c r="G48583" t="s">
        <v>39</v>
      </c>
      <c r="H48583" t="s">
        <v>281</v>
      </c>
      <c r="I48583" t="s">
        <v>281</v>
      </c>
      <c r="J48583" s="1">
        <v>41286</v>
      </c>
      <c r="K48583" t="b">
        <f>IFERROR(VLOOKUP(F48583,english_mapping!A:B,2,FALSE),"NA")</f>
        <v>1</v>
      </c>
      <c r="L48583" t="str">
        <f t="shared" si="759"/>
        <v>Apps</v>
      </c>
    </row>
    <row r="48584" spans="1:12" x14ac:dyDescent="0.25">
      <c r="A48584" t="s">
        <v>168820</v>
      </c>
      <c r="B48584" t="s">
        <v>168821</v>
      </c>
      <c r="C48584" t="s">
        <v>168822</v>
      </c>
      <c r="D48584" t="s">
        <v>70</v>
      </c>
      <c r="E48584" t="s">
        <v>205</v>
      </c>
      <c r="F48584" t="s">
        <v>21</v>
      </c>
      <c r="G48584" t="s">
        <v>138</v>
      </c>
      <c r="H48584" t="s">
        <v>139</v>
      </c>
      <c r="I48584" t="s">
        <v>139</v>
      </c>
      <c r="J48584" s="1">
        <v>40731</v>
      </c>
      <c r="K48584" t="b">
        <f>IFERROR(VLOOKUP(F48584,english_mapping!A:B,2,FALSE),"NA")</f>
        <v>1</v>
      </c>
      <c r="L48584" t="str">
        <f t="shared" si="759"/>
        <v>E-Commerce</v>
      </c>
    </row>
    <row r="48585" spans="1:12" x14ac:dyDescent="0.25">
      <c r="A48585" t="s">
        <v>168823</v>
      </c>
      <c r="B48585" t="s">
        <v>168824</v>
      </c>
      <c r="C48585" t="s">
        <v>168825</v>
      </c>
      <c r="D48585" t="s">
        <v>1318</v>
      </c>
      <c r="E48585" t="s">
        <v>14</v>
      </c>
      <c r="F48585" t="s">
        <v>21</v>
      </c>
      <c r="G48585" t="s">
        <v>84</v>
      </c>
      <c r="H48585" t="s">
        <v>740</v>
      </c>
      <c r="I48585" t="s">
        <v>741</v>
      </c>
      <c r="J48585" s="1">
        <v>39814</v>
      </c>
      <c r="K48585" t="b">
        <f>IFERROR(VLOOKUP(F48585,english_mapping!A:B,2,FALSE),"NA")</f>
        <v>1</v>
      </c>
      <c r="L48585" t="str">
        <f t="shared" si="759"/>
        <v>Automotive</v>
      </c>
    </row>
    <row r="48586" spans="1:12" x14ac:dyDescent="0.25">
      <c r="A48586" t="s">
        <v>168826</v>
      </c>
      <c r="B48586" t="s">
        <v>168827</v>
      </c>
      <c r="C48586" t="s">
        <v>168828</v>
      </c>
      <c r="D48586" t="s">
        <v>20827</v>
      </c>
      <c r="E48586" t="s">
        <v>14</v>
      </c>
      <c r="F48586" t="s">
        <v>124</v>
      </c>
      <c r="G48586" t="s">
        <v>3295</v>
      </c>
      <c r="H48586" t="s">
        <v>3296</v>
      </c>
      <c r="I48586" t="s">
        <v>168829</v>
      </c>
      <c r="K48586" t="b">
        <f>IFERROR(VLOOKUP(F48586,english_mapping!A:B,2,FALSE),"NA")</f>
        <v>1</v>
      </c>
      <c r="L48586" t="str">
        <f t="shared" si="759"/>
        <v>Leisure</v>
      </c>
    </row>
    <row r="48587" spans="1:12" x14ac:dyDescent="0.25">
      <c r="A48587" t="s">
        <v>168830</v>
      </c>
      <c r="B48587" t="s">
        <v>168831</v>
      </c>
      <c r="C48587" t="s">
        <v>168832</v>
      </c>
      <c r="D48587" t="s">
        <v>99731</v>
      </c>
      <c r="E48587" t="s">
        <v>14</v>
      </c>
      <c r="F48587" t="s">
        <v>124</v>
      </c>
      <c r="G48587" t="s">
        <v>10129</v>
      </c>
      <c r="H48587" t="s">
        <v>10130</v>
      </c>
      <c r="I48587" t="s">
        <v>10130</v>
      </c>
      <c r="J48587" s="1">
        <v>37622</v>
      </c>
      <c r="K48587" t="b">
        <f>IFERROR(VLOOKUP(F48587,english_mapping!A:B,2,FALSE),"NA")</f>
        <v>1</v>
      </c>
      <c r="L48587" t="str">
        <f t="shared" si="759"/>
        <v>Risk Management</v>
      </c>
    </row>
    <row r="48588" spans="1:12" x14ac:dyDescent="0.25">
      <c r="A48588" t="s">
        <v>168833</v>
      </c>
      <c r="B48588" t="s">
        <v>168834</v>
      </c>
      <c r="C48588" t="s">
        <v>168835</v>
      </c>
      <c r="D48588" t="s">
        <v>45</v>
      </c>
      <c r="E48588" t="s">
        <v>205</v>
      </c>
      <c r="F48588" t="s">
        <v>21</v>
      </c>
      <c r="G48588" t="s">
        <v>59</v>
      </c>
      <c r="H48588" t="s">
        <v>90</v>
      </c>
      <c r="I48588" t="s">
        <v>5548</v>
      </c>
      <c r="K48588" t="b">
        <f>IFERROR(VLOOKUP(F48588,english_mapping!A:B,2,FALSE),"NA")</f>
        <v>1</v>
      </c>
      <c r="L48588" t="str">
        <f t="shared" si="759"/>
        <v>Games</v>
      </c>
    </row>
    <row r="48589" spans="1:12" x14ac:dyDescent="0.25">
      <c r="A48589" t="s">
        <v>168836</v>
      </c>
      <c r="B48589" t="s">
        <v>168837</v>
      </c>
      <c r="C48589" t="s">
        <v>168838</v>
      </c>
      <c r="D48589" t="s">
        <v>168839</v>
      </c>
      <c r="E48589" t="s">
        <v>14</v>
      </c>
      <c r="F48589" t="s">
        <v>21</v>
      </c>
      <c r="G48589" t="s">
        <v>39</v>
      </c>
      <c r="H48589" t="s">
        <v>281</v>
      </c>
      <c r="I48589" t="s">
        <v>281</v>
      </c>
      <c r="J48589" s="1">
        <v>40544</v>
      </c>
      <c r="K48589" t="b">
        <f>IFERROR(VLOOKUP(F48589,english_mapping!A:B,2,FALSE),"NA")</f>
        <v>1</v>
      </c>
      <c r="L48589" t="str">
        <f t="shared" si="759"/>
        <v>Apps</v>
      </c>
    </row>
    <row r="48590" spans="1:12" x14ac:dyDescent="0.25">
      <c r="A48590" t="s">
        <v>168840</v>
      </c>
      <c r="B48590" t="s">
        <v>168841</v>
      </c>
      <c r="C48590" t="s">
        <v>168842</v>
      </c>
      <c r="D48590" t="s">
        <v>147175</v>
      </c>
      <c r="E48590" t="s">
        <v>109</v>
      </c>
      <c r="F48590" t="s">
        <v>21</v>
      </c>
      <c r="G48590" t="s">
        <v>434</v>
      </c>
      <c r="H48590" t="s">
        <v>535</v>
      </c>
      <c r="I48590" t="s">
        <v>1687</v>
      </c>
      <c r="J48590" s="1">
        <v>37987</v>
      </c>
      <c r="K48590" t="b">
        <f>IFERROR(VLOOKUP(F48590,english_mapping!A:B,2,FALSE),"NA")</f>
        <v>1</v>
      </c>
      <c r="L48590" t="str">
        <f t="shared" si="759"/>
        <v>Enterprise Software</v>
      </c>
    </row>
    <row r="48591" spans="1:12" x14ac:dyDescent="0.25">
      <c r="A48591" t="s">
        <v>168843</v>
      </c>
      <c r="B48591" t="s">
        <v>168844</v>
      </c>
      <c r="C48591" t="s">
        <v>168845</v>
      </c>
      <c r="D48591" t="s">
        <v>58</v>
      </c>
      <c r="E48591" t="s">
        <v>14</v>
      </c>
      <c r="F48591" t="s">
        <v>52</v>
      </c>
      <c r="G48591" t="s">
        <v>53</v>
      </c>
      <c r="H48591" t="s">
        <v>54</v>
      </c>
      <c r="I48591" t="s">
        <v>54</v>
      </c>
      <c r="J48591" s="1">
        <v>39814</v>
      </c>
      <c r="K48591" t="b">
        <f>IFERROR(VLOOKUP(F48591,english_mapping!A:B,2,FALSE),"NA")</f>
        <v>1</v>
      </c>
      <c r="L48591" t="str">
        <f t="shared" si="759"/>
        <v>Analytics</v>
      </c>
    </row>
    <row r="48592" spans="1:12" x14ac:dyDescent="0.25">
      <c r="A48592" t="s">
        <v>168846</v>
      </c>
      <c r="B48592" t="s">
        <v>168847</v>
      </c>
      <c r="C48592" t="s">
        <v>168848</v>
      </c>
      <c r="D48592" t="s">
        <v>45</v>
      </c>
      <c r="E48592" t="s">
        <v>14</v>
      </c>
      <c r="F48592" t="s">
        <v>21</v>
      </c>
      <c r="G48592" t="s">
        <v>59</v>
      </c>
      <c r="H48592" t="s">
        <v>60</v>
      </c>
      <c r="I48592" t="s">
        <v>66</v>
      </c>
      <c r="J48592" s="1">
        <v>39814</v>
      </c>
      <c r="K48592" t="b">
        <f>IFERROR(VLOOKUP(F48592,english_mapping!A:B,2,FALSE),"NA")</f>
        <v>1</v>
      </c>
      <c r="L48592" t="str">
        <f t="shared" si="759"/>
        <v>Games</v>
      </c>
    </row>
    <row r="48593" spans="1:12" x14ac:dyDescent="0.25">
      <c r="A48593" t="s">
        <v>168849</v>
      </c>
      <c r="B48593" t="s">
        <v>168850</v>
      </c>
      <c r="C48593" t="s">
        <v>168851</v>
      </c>
      <c r="D48593" t="s">
        <v>38</v>
      </c>
      <c r="E48593" t="s">
        <v>14</v>
      </c>
      <c r="F48593" t="s">
        <v>21</v>
      </c>
      <c r="G48593" t="s">
        <v>101</v>
      </c>
      <c r="H48593" t="s">
        <v>102</v>
      </c>
      <c r="I48593" t="s">
        <v>103</v>
      </c>
      <c r="J48593" t="s">
        <v>168852</v>
      </c>
      <c r="K48593" t="b">
        <f>IFERROR(VLOOKUP(F48593,english_mapping!A:B,2,FALSE),"NA")</f>
        <v>1</v>
      </c>
      <c r="L48593" t="str">
        <f t="shared" si="759"/>
        <v>Software</v>
      </c>
    </row>
    <row r="48594" spans="1:12" x14ac:dyDescent="0.25">
      <c r="A48594" t="s">
        <v>168853</v>
      </c>
      <c r="B48594" t="s">
        <v>168854</v>
      </c>
      <c r="C48594" t="s">
        <v>168855</v>
      </c>
      <c r="D48594" t="s">
        <v>168856</v>
      </c>
      <c r="E48594" t="s">
        <v>14</v>
      </c>
      <c r="F48594" t="s">
        <v>462</v>
      </c>
      <c r="G48594">
        <v>66</v>
      </c>
      <c r="H48594" t="s">
        <v>2758</v>
      </c>
      <c r="I48594" t="s">
        <v>2759</v>
      </c>
      <c r="J48594" s="1">
        <v>40671</v>
      </c>
      <c r="K48594" t="b">
        <f>IFERROR(VLOOKUP(F48594,english_mapping!A:B,2,FALSE),"NA")</f>
        <v>0</v>
      </c>
      <c r="L48594" t="str">
        <f t="shared" si="759"/>
        <v>Collaboration</v>
      </c>
    </row>
    <row r="48595" spans="1:12" x14ac:dyDescent="0.25">
      <c r="A48595" t="s">
        <v>168857</v>
      </c>
      <c r="B48595" t="s">
        <v>168858</v>
      </c>
      <c r="C48595" t="s">
        <v>168859</v>
      </c>
      <c r="D48595" t="s">
        <v>168860</v>
      </c>
      <c r="E48595" t="s">
        <v>14</v>
      </c>
      <c r="F48595" t="s">
        <v>21</v>
      </c>
      <c r="G48595" t="s">
        <v>1383</v>
      </c>
      <c r="H48595" t="s">
        <v>1384</v>
      </c>
      <c r="I48595" t="s">
        <v>1385</v>
      </c>
      <c r="J48595" t="s">
        <v>27105</v>
      </c>
      <c r="K48595" t="b">
        <f>IFERROR(VLOOKUP(F48595,english_mapping!A:B,2,FALSE),"NA")</f>
        <v>1</v>
      </c>
      <c r="L48595" t="str">
        <f t="shared" si="759"/>
        <v>Aerospace</v>
      </c>
    </row>
    <row r="48596" spans="1:12" x14ac:dyDescent="0.25">
      <c r="A48596" t="s">
        <v>168861</v>
      </c>
      <c r="B48596" t="s">
        <v>168862</v>
      </c>
      <c r="C48596" t="s">
        <v>168863</v>
      </c>
      <c r="D48596" t="s">
        <v>168864</v>
      </c>
      <c r="E48596" t="s">
        <v>14</v>
      </c>
      <c r="F48596" t="s">
        <v>21</v>
      </c>
      <c r="G48596" t="s">
        <v>1035</v>
      </c>
      <c r="H48596" t="s">
        <v>1036</v>
      </c>
      <c r="I48596" t="s">
        <v>1036</v>
      </c>
      <c r="J48596" s="1">
        <v>39448</v>
      </c>
      <c r="K48596" t="b">
        <f>IFERROR(VLOOKUP(F48596,english_mapping!A:B,2,FALSE),"NA")</f>
        <v>1</v>
      </c>
      <c r="L48596" t="str">
        <f t="shared" si="759"/>
        <v>Analytics</v>
      </c>
    </row>
    <row r="48597" spans="1:12" x14ac:dyDescent="0.25">
      <c r="A48597" t="s">
        <v>168865</v>
      </c>
      <c r="B48597" t="s">
        <v>168866</v>
      </c>
      <c r="C48597" t="s">
        <v>168867</v>
      </c>
      <c r="D48597" t="s">
        <v>38</v>
      </c>
      <c r="E48597" t="s">
        <v>14</v>
      </c>
      <c r="F48597" t="s">
        <v>33</v>
      </c>
      <c r="G48597">
        <v>22</v>
      </c>
      <c r="H48597" t="s">
        <v>34</v>
      </c>
      <c r="I48597" t="s">
        <v>34</v>
      </c>
      <c r="K48597" t="b">
        <f>IFERROR(VLOOKUP(F48597,english_mapping!A:B,2,FALSE),"NA")</f>
        <v>0</v>
      </c>
      <c r="L48597" t="str">
        <f t="shared" si="759"/>
        <v>Software</v>
      </c>
    </row>
    <row r="48598" spans="1:12" x14ac:dyDescent="0.25">
      <c r="A48598" t="s">
        <v>168868</v>
      </c>
      <c r="B48598" t="s">
        <v>168869</v>
      </c>
      <c r="D48598" t="s">
        <v>178</v>
      </c>
      <c r="E48598" t="s">
        <v>14</v>
      </c>
      <c r="F48598" t="s">
        <v>21</v>
      </c>
      <c r="G48598" t="s">
        <v>379</v>
      </c>
      <c r="H48598" t="s">
        <v>380</v>
      </c>
      <c r="I48598" t="s">
        <v>380</v>
      </c>
      <c r="J48598" s="1">
        <v>40554</v>
      </c>
      <c r="K48598" t="b">
        <f>IFERROR(VLOOKUP(F48598,english_mapping!A:B,2,FALSE),"NA")</f>
        <v>1</v>
      </c>
      <c r="L48598" t="str">
        <f t="shared" si="759"/>
        <v>Hospitality</v>
      </c>
    </row>
    <row r="48599" spans="1:12" x14ac:dyDescent="0.25">
      <c r="A48599" t="s">
        <v>168870</v>
      </c>
      <c r="B48599" t="s">
        <v>168871</v>
      </c>
      <c r="C48599" t="s">
        <v>168872</v>
      </c>
      <c r="D48599" t="s">
        <v>45</v>
      </c>
      <c r="E48599" t="s">
        <v>701</v>
      </c>
      <c r="F48599" t="s">
        <v>21</v>
      </c>
      <c r="G48599" t="s">
        <v>117</v>
      </c>
      <c r="H48599" t="s">
        <v>535</v>
      </c>
      <c r="I48599" t="s">
        <v>4791</v>
      </c>
      <c r="K48599" t="b">
        <f>IFERROR(VLOOKUP(F48599,english_mapping!A:B,2,FALSE),"NA")</f>
        <v>1</v>
      </c>
      <c r="L48599" t="str">
        <f t="shared" si="759"/>
        <v>Games</v>
      </c>
    </row>
    <row r="48600" spans="1:12" x14ac:dyDescent="0.25">
      <c r="A48600" t="s">
        <v>168873</v>
      </c>
      <c r="B48600" t="s">
        <v>168874</v>
      </c>
      <c r="D48600" t="s">
        <v>755</v>
      </c>
      <c r="E48600" t="s">
        <v>109</v>
      </c>
      <c r="F48600" t="s">
        <v>21</v>
      </c>
      <c r="G48600" t="s">
        <v>285</v>
      </c>
      <c r="H48600" t="s">
        <v>587</v>
      </c>
      <c r="I48600" t="s">
        <v>587</v>
      </c>
      <c r="J48600" s="1">
        <v>36161</v>
      </c>
      <c r="K48600" t="b">
        <f>IFERROR(VLOOKUP(F48600,english_mapping!A:B,2,FALSE),"NA")</f>
        <v>1</v>
      </c>
      <c r="L48600" t="str">
        <f t="shared" si="759"/>
        <v>Hardware + Software</v>
      </c>
    </row>
    <row r="48601" spans="1:12" x14ac:dyDescent="0.25">
      <c r="A48601" t="s">
        <v>168875</v>
      </c>
      <c r="B48601" t="s">
        <v>168876</v>
      </c>
      <c r="C48601" t="s">
        <v>168877</v>
      </c>
      <c r="D48601" t="s">
        <v>3186</v>
      </c>
      <c r="E48601" t="s">
        <v>14</v>
      </c>
      <c r="J48601" s="1">
        <v>34700</v>
      </c>
      <c r="K48601" t="str">
        <f>IFERROR(VLOOKUP(F48601,english_mapping!A:B,2,FALSE),"NA")</f>
        <v>NA</v>
      </c>
      <c r="L48601" t="str">
        <f t="shared" si="759"/>
        <v>Financial Services</v>
      </c>
    </row>
    <row r="48602" spans="1:12" x14ac:dyDescent="0.25">
      <c r="A48602" t="s">
        <v>168878</v>
      </c>
      <c r="B48602" t="s">
        <v>168879</v>
      </c>
      <c r="C48602" t="s">
        <v>168880</v>
      </c>
      <c r="D48602" t="s">
        <v>168881</v>
      </c>
      <c r="E48602" t="s">
        <v>205</v>
      </c>
      <c r="F48602" t="s">
        <v>33</v>
      </c>
      <c r="G48602">
        <v>22</v>
      </c>
      <c r="H48602" t="s">
        <v>34</v>
      </c>
      <c r="I48602" t="s">
        <v>34</v>
      </c>
      <c r="K48602" t="b">
        <f>IFERROR(VLOOKUP(F48602,english_mapping!A:B,2,FALSE),"NA")</f>
        <v>0</v>
      </c>
      <c r="L48602" t="str">
        <f t="shared" si="759"/>
        <v>Development Platforms</v>
      </c>
    </row>
    <row r="48603" spans="1:12" x14ac:dyDescent="0.25">
      <c r="A48603" t="s">
        <v>168882</v>
      </c>
      <c r="B48603" t="s">
        <v>168883</v>
      </c>
      <c r="C48603" t="s">
        <v>168884</v>
      </c>
      <c r="D48603" t="s">
        <v>2541</v>
      </c>
      <c r="E48603" t="s">
        <v>109</v>
      </c>
      <c r="F48603" t="s">
        <v>21</v>
      </c>
      <c r="G48603" t="s">
        <v>285</v>
      </c>
      <c r="H48603" t="s">
        <v>889</v>
      </c>
      <c r="I48603" t="s">
        <v>890</v>
      </c>
      <c r="J48603" s="1">
        <v>38723</v>
      </c>
      <c r="K48603" t="b">
        <f>IFERROR(VLOOKUP(F48603,english_mapping!A:B,2,FALSE),"NA")</f>
        <v>1</v>
      </c>
      <c r="L48603" t="str">
        <f t="shared" si="759"/>
        <v>Advertising</v>
      </c>
    </row>
    <row r="48604" spans="1:12" x14ac:dyDescent="0.25">
      <c r="A48604" t="s">
        <v>168885</v>
      </c>
      <c r="B48604" t="s">
        <v>168886</v>
      </c>
      <c r="C48604" t="s">
        <v>168887</v>
      </c>
      <c r="D48604" t="s">
        <v>38</v>
      </c>
      <c r="E48604" t="s">
        <v>14</v>
      </c>
      <c r="F48604" t="s">
        <v>21</v>
      </c>
      <c r="G48604" t="s">
        <v>655</v>
      </c>
      <c r="H48604" t="s">
        <v>656</v>
      </c>
      <c r="I48604" t="s">
        <v>656</v>
      </c>
      <c r="J48604" s="1">
        <v>28856</v>
      </c>
      <c r="K48604" t="b">
        <f>IFERROR(VLOOKUP(F48604,english_mapping!A:B,2,FALSE),"NA")</f>
        <v>1</v>
      </c>
      <c r="L48604" t="str">
        <f t="shared" si="759"/>
        <v>Software</v>
      </c>
    </row>
    <row r="48605" spans="1:12" x14ac:dyDescent="0.25">
      <c r="A48605" t="s">
        <v>168888</v>
      </c>
      <c r="B48605" t="s">
        <v>168889</v>
      </c>
      <c r="C48605" t="s">
        <v>168890</v>
      </c>
      <c r="D48605" t="s">
        <v>168891</v>
      </c>
      <c r="E48605" t="s">
        <v>109</v>
      </c>
      <c r="F48605" t="s">
        <v>21</v>
      </c>
      <c r="G48605" t="s">
        <v>59</v>
      </c>
      <c r="H48605" t="s">
        <v>60</v>
      </c>
      <c r="I48605" t="s">
        <v>110</v>
      </c>
      <c r="J48605" s="1">
        <v>30317</v>
      </c>
      <c r="K48605" t="b">
        <f>IFERROR(VLOOKUP(F48605,english_mapping!A:B,2,FALSE),"NA")</f>
        <v>1</v>
      </c>
      <c r="L48605" t="str">
        <f t="shared" si="759"/>
        <v>Infrastructure</v>
      </c>
    </row>
    <row r="48606" spans="1:12" x14ac:dyDescent="0.25">
      <c r="A48606" t="s">
        <v>168892</v>
      </c>
      <c r="B48606" t="s">
        <v>168893</v>
      </c>
      <c r="E48606" t="s">
        <v>205</v>
      </c>
      <c r="K48606" t="str">
        <f>IFERROR(VLOOKUP(F48606,english_mapping!A:B,2,FALSE),"NA")</f>
        <v>NA</v>
      </c>
      <c r="L48606">
        <f t="shared" si="759"/>
        <v>0</v>
      </c>
    </row>
    <row r="48607" spans="1:12" x14ac:dyDescent="0.25">
      <c r="A48607" t="s">
        <v>168894</v>
      </c>
      <c r="B48607" t="s">
        <v>168895</v>
      </c>
      <c r="C48607" t="s">
        <v>168896</v>
      </c>
      <c r="D48607" t="s">
        <v>65</v>
      </c>
      <c r="E48607" t="s">
        <v>14</v>
      </c>
      <c r="F48607" t="s">
        <v>21</v>
      </c>
      <c r="G48607" t="s">
        <v>101</v>
      </c>
      <c r="H48607" t="s">
        <v>102</v>
      </c>
      <c r="I48607" t="s">
        <v>103</v>
      </c>
      <c r="J48607" s="1">
        <v>40304</v>
      </c>
      <c r="K48607" t="b">
        <f>IFERROR(VLOOKUP(F48607,english_mapping!A:B,2,FALSE),"NA")</f>
        <v>1</v>
      </c>
      <c r="L48607" t="str">
        <f t="shared" si="759"/>
        <v>Mobile</v>
      </c>
    </row>
    <row r="48608" spans="1:12" x14ac:dyDescent="0.25">
      <c r="A48608" t="s">
        <v>168897</v>
      </c>
      <c r="B48608" t="s">
        <v>168898</v>
      </c>
      <c r="C48608" t="s">
        <v>168899</v>
      </c>
      <c r="D48608" t="s">
        <v>2598</v>
      </c>
      <c r="E48608" t="s">
        <v>14</v>
      </c>
      <c r="F48608" t="s">
        <v>21</v>
      </c>
      <c r="G48608" t="s">
        <v>379</v>
      </c>
      <c r="H48608" t="s">
        <v>380</v>
      </c>
      <c r="I48608" t="s">
        <v>380</v>
      </c>
      <c r="J48608" s="1">
        <v>41650</v>
      </c>
      <c r="K48608" t="b">
        <f>IFERROR(VLOOKUP(F48608,english_mapping!A:B,2,FALSE),"NA")</f>
        <v>1</v>
      </c>
      <c r="L48608" t="str">
        <f t="shared" si="759"/>
        <v>Media</v>
      </c>
    </row>
    <row r="48609" spans="1:12" x14ac:dyDescent="0.25">
      <c r="A48609" t="s">
        <v>168900</v>
      </c>
      <c r="B48609" t="s">
        <v>168901</v>
      </c>
      <c r="C48609" t="s">
        <v>168902</v>
      </c>
      <c r="D48609" t="s">
        <v>70</v>
      </c>
      <c r="E48609" t="s">
        <v>109</v>
      </c>
      <c r="F48609" t="s">
        <v>21</v>
      </c>
      <c r="G48609" t="s">
        <v>131</v>
      </c>
      <c r="H48609" t="s">
        <v>132</v>
      </c>
      <c r="I48609" t="s">
        <v>1139</v>
      </c>
      <c r="K48609" t="b">
        <f>IFERROR(VLOOKUP(F48609,english_mapping!A:B,2,FALSE),"NA")</f>
        <v>1</v>
      </c>
      <c r="L48609" t="str">
        <f t="shared" si="759"/>
        <v>E-Commerce</v>
      </c>
    </row>
    <row r="48610" spans="1:12" x14ac:dyDescent="0.25">
      <c r="A48610" t="s">
        <v>168903</v>
      </c>
      <c r="B48610" t="s">
        <v>168904</v>
      </c>
      <c r="D48610" t="s">
        <v>3039</v>
      </c>
      <c r="E48610" t="s">
        <v>14</v>
      </c>
      <c r="F48610" t="s">
        <v>21</v>
      </c>
      <c r="G48610" t="s">
        <v>84</v>
      </c>
      <c r="H48610" t="s">
        <v>11506</v>
      </c>
      <c r="I48610" t="s">
        <v>48574</v>
      </c>
      <c r="J48610" s="1">
        <v>39362</v>
      </c>
      <c r="K48610" t="b">
        <f>IFERROR(VLOOKUP(F48610,english_mapping!A:B,2,FALSE),"NA")</f>
        <v>1</v>
      </c>
      <c r="L48610" t="str">
        <f t="shared" si="759"/>
        <v>Medical</v>
      </c>
    </row>
    <row r="48611" spans="1:12" x14ac:dyDescent="0.25">
      <c r="A48611" t="s">
        <v>168905</v>
      </c>
      <c r="B48611" t="s">
        <v>168906</v>
      </c>
      <c r="C48611" t="s">
        <v>168907</v>
      </c>
      <c r="D48611" t="s">
        <v>13</v>
      </c>
      <c r="E48611" t="s">
        <v>14</v>
      </c>
      <c r="J48611" s="1">
        <v>40179</v>
      </c>
      <c r="K48611" t="str">
        <f>IFERROR(VLOOKUP(F48611,english_mapping!A:B,2,FALSE),"NA")</f>
        <v>NA</v>
      </c>
      <c r="L48611" t="str">
        <f t="shared" si="759"/>
        <v>Media</v>
      </c>
    </row>
    <row r="48612" spans="1:12" x14ac:dyDescent="0.25">
      <c r="A48612" t="s">
        <v>168908</v>
      </c>
      <c r="B48612" t="s">
        <v>168909</v>
      </c>
      <c r="C48612" t="s">
        <v>168910</v>
      </c>
      <c r="D48612" t="s">
        <v>168911</v>
      </c>
      <c r="E48612" t="s">
        <v>14</v>
      </c>
      <c r="F48612" t="s">
        <v>21</v>
      </c>
      <c r="G48612" t="s">
        <v>822</v>
      </c>
      <c r="H48612" t="s">
        <v>823</v>
      </c>
      <c r="I48612" t="s">
        <v>4373</v>
      </c>
      <c r="J48612" s="1">
        <v>36892</v>
      </c>
      <c r="K48612" t="b">
        <f>IFERROR(VLOOKUP(F48612,english_mapping!A:B,2,FALSE),"NA")</f>
        <v>1</v>
      </c>
      <c r="L48612" t="str">
        <f t="shared" si="759"/>
        <v>Design</v>
      </c>
    </row>
    <row r="48613" spans="1:12" x14ac:dyDescent="0.25">
      <c r="A48613" t="s">
        <v>168912</v>
      </c>
      <c r="B48613" t="s">
        <v>168913</v>
      </c>
      <c r="C48613" t="s">
        <v>168914</v>
      </c>
      <c r="D48613" t="s">
        <v>168915</v>
      </c>
      <c r="E48613" t="s">
        <v>205</v>
      </c>
      <c r="F48613" t="s">
        <v>484</v>
      </c>
      <c r="H48613" t="s">
        <v>485</v>
      </c>
      <c r="I48613" t="s">
        <v>485</v>
      </c>
      <c r="J48613" t="s">
        <v>68567</v>
      </c>
      <c r="K48613" t="b">
        <f>IFERROR(VLOOKUP(F48613,english_mapping!A:B,2,FALSE),"NA")</f>
        <v>1</v>
      </c>
      <c r="L48613" t="str">
        <f t="shared" si="759"/>
        <v>Public Transportation</v>
      </c>
    </row>
    <row r="48614" spans="1:12" x14ac:dyDescent="0.25">
      <c r="A48614" t="s">
        <v>168916</v>
      </c>
      <c r="B48614" t="s">
        <v>168917</v>
      </c>
      <c r="C48614" t="s">
        <v>168918</v>
      </c>
      <c r="D48614" t="s">
        <v>168919</v>
      </c>
      <c r="E48614" t="s">
        <v>14</v>
      </c>
      <c r="F48614" t="s">
        <v>21</v>
      </c>
      <c r="G48614" t="s">
        <v>263</v>
      </c>
      <c r="H48614" t="s">
        <v>5542</v>
      </c>
      <c r="I48614" t="s">
        <v>5542</v>
      </c>
      <c r="K48614" t="b">
        <f>IFERROR(VLOOKUP(F48614,english_mapping!A:B,2,FALSE),"NA")</f>
        <v>1</v>
      </c>
      <c r="L48614" t="str">
        <f t="shared" si="759"/>
        <v>Crowdsourcing</v>
      </c>
    </row>
    <row r="48615" spans="1:12" x14ac:dyDescent="0.25">
      <c r="A48615" t="s">
        <v>168920</v>
      </c>
      <c r="B48615" t="s">
        <v>168921</v>
      </c>
      <c r="C48615" t="s">
        <v>168922</v>
      </c>
      <c r="D48615" t="s">
        <v>13</v>
      </c>
      <c r="E48615" t="s">
        <v>14</v>
      </c>
      <c r="K48615" t="str">
        <f>IFERROR(VLOOKUP(F48615,english_mapping!A:B,2,FALSE),"NA")</f>
        <v>NA</v>
      </c>
      <c r="L48615" t="str">
        <f t="shared" si="759"/>
        <v>Media</v>
      </c>
    </row>
    <row r="48616" spans="1:12" x14ac:dyDescent="0.25">
      <c r="A48616" t="s">
        <v>168923</v>
      </c>
      <c r="B48616" t="s">
        <v>108306</v>
      </c>
      <c r="C48616" t="s">
        <v>168924</v>
      </c>
      <c r="E48616" t="s">
        <v>14</v>
      </c>
      <c r="F48616" t="s">
        <v>124</v>
      </c>
      <c r="G48616" t="s">
        <v>325</v>
      </c>
      <c r="H48616" t="s">
        <v>126</v>
      </c>
      <c r="I48616" t="s">
        <v>326</v>
      </c>
      <c r="K48616" t="b">
        <f>IFERROR(VLOOKUP(F48616,english_mapping!A:B,2,FALSE),"NA")</f>
        <v>1</v>
      </c>
      <c r="L48616">
        <f t="shared" si="759"/>
        <v>0</v>
      </c>
    </row>
    <row r="48617" spans="1:12" x14ac:dyDescent="0.25">
      <c r="A48617" t="s">
        <v>168925</v>
      </c>
      <c r="B48617" t="s">
        <v>108306</v>
      </c>
      <c r="E48617" t="s">
        <v>14</v>
      </c>
      <c r="F48617" t="s">
        <v>21</v>
      </c>
      <c r="G48617" t="s">
        <v>77</v>
      </c>
      <c r="H48617" t="s">
        <v>3964</v>
      </c>
      <c r="I48617" t="s">
        <v>3964</v>
      </c>
      <c r="J48617" s="1">
        <v>40547</v>
      </c>
      <c r="K48617" t="b">
        <f>IFERROR(VLOOKUP(F48617,english_mapping!A:B,2,FALSE),"NA")</f>
        <v>1</v>
      </c>
      <c r="L48617">
        <f t="shared" si="759"/>
        <v>0</v>
      </c>
    </row>
    <row r="48618" spans="1:12" x14ac:dyDescent="0.25">
      <c r="A48618" t="s">
        <v>168926</v>
      </c>
      <c r="B48618" t="s">
        <v>168927</v>
      </c>
      <c r="C48618" t="s">
        <v>168928</v>
      </c>
      <c r="D48618" t="s">
        <v>168929</v>
      </c>
      <c r="E48618" t="s">
        <v>14</v>
      </c>
      <c r="F48618" t="s">
        <v>52</v>
      </c>
      <c r="G48618" t="s">
        <v>200</v>
      </c>
      <c r="H48618" t="s">
        <v>201</v>
      </c>
      <c r="I48618" t="s">
        <v>201</v>
      </c>
      <c r="J48618" s="1">
        <v>41194</v>
      </c>
      <c r="K48618" t="b">
        <f>IFERROR(VLOOKUP(F48618,english_mapping!A:B,2,FALSE),"NA")</f>
        <v>1</v>
      </c>
      <c r="L48618" t="str">
        <f t="shared" si="759"/>
        <v>Creative Industries</v>
      </c>
    </row>
    <row r="48619" spans="1:12" x14ac:dyDescent="0.25">
      <c r="A48619" t="s">
        <v>168930</v>
      </c>
      <c r="B48619" t="s">
        <v>168931</v>
      </c>
      <c r="C48619" t="s">
        <v>168932</v>
      </c>
      <c r="D48619" t="s">
        <v>168933</v>
      </c>
      <c r="E48619" t="s">
        <v>109</v>
      </c>
      <c r="F48619" t="s">
        <v>21</v>
      </c>
      <c r="G48619" t="s">
        <v>117</v>
      </c>
      <c r="H48619" t="s">
        <v>118</v>
      </c>
      <c r="I48619" t="s">
        <v>48769</v>
      </c>
      <c r="J48619" s="1">
        <v>30317</v>
      </c>
      <c r="K48619" t="b">
        <f>IFERROR(VLOOKUP(F48619,english_mapping!A:B,2,FALSE),"NA")</f>
        <v>1</v>
      </c>
      <c r="L48619" t="str">
        <f t="shared" si="759"/>
        <v>Fleet Management</v>
      </c>
    </row>
    <row r="48620" spans="1:12" x14ac:dyDescent="0.25">
      <c r="A48620" t="s">
        <v>168934</v>
      </c>
      <c r="B48620" t="s">
        <v>168935</v>
      </c>
      <c r="C48620" t="s">
        <v>168936</v>
      </c>
      <c r="D48620" t="s">
        <v>168937</v>
      </c>
      <c r="E48620" t="s">
        <v>14</v>
      </c>
      <c r="F48620" t="s">
        <v>1862</v>
      </c>
      <c r="G48620">
        <v>5</v>
      </c>
      <c r="H48620" t="s">
        <v>1863</v>
      </c>
      <c r="I48620" t="s">
        <v>1863</v>
      </c>
      <c r="J48620" t="s">
        <v>28118</v>
      </c>
      <c r="K48620" t="b">
        <f>IFERROR(VLOOKUP(F48620,english_mapping!A:B,2,FALSE),"NA")</f>
        <v>1</v>
      </c>
      <c r="L48620" t="str">
        <f t="shared" si="759"/>
        <v>Maps</v>
      </c>
    </row>
    <row r="48621" spans="1:12" x14ac:dyDescent="0.25">
      <c r="A48621" t="s">
        <v>168938</v>
      </c>
      <c r="B48621" t="s">
        <v>168939</v>
      </c>
      <c r="C48621" t="s">
        <v>168940</v>
      </c>
      <c r="D48621" t="s">
        <v>168941</v>
      </c>
      <c r="E48621" t="s">
        <v>14</v>
      </c>
      <c r="F48621" t="s">
        <v>21</v>
      </c>
      <c r="G48621" t="s">
        <v>101</v>
      </c>
      <c r="H48621" t="s">
        <v>102</v>
      </c>
      <c r="I48621" t="s">
        <v>103</v>
      </c>
      <c r="J48621" s="1">
        <v>41647</v>
      </c>
      <c r="K48621" t="b">
        <f>IFERROR(VLOOKUP(F48621,english_mapping!A:B,2,FALSE),"NA")</f>
        <v>1</v>
      </c>
      <c r="L48621" t="str">
        <f t="shared" si="759"/>
        <v>Environmental Innovation</v>
      </c>
    </row>
    <row r="48622" spans="1:12" x14ac:dyDescent="0.25">
      <c r="A48622" t="s">
        <v>168942</v>
      </c>
      <c r="B48622" t="s">
        <v>168943</v>
      </c>
      <c r="C48622" t="s">
        <v>168944</v>
      </c>
      <c r="D48622" t="s">
        <v>168945</v>
      </c>
      <c r="E48622" t="s">
        <v>14</v>
      </c>
      <c r="F48622" t="s">
        <v>21</v>
      </c>
      <c r="G48622" t="s">
        <v>59</v>
      </c>
      <c r="H48622" t="s">
        <v>60</v>
      </c>
      <c r="I48622" t="s">
        <v>616</v>
      </c>
      <c r="J48622" t="s">
        <v>107279</v>
      </c>
      <c r="K48622" t="b">
        <f>IFERROR(VLOOKUP(F48622,english_mapping!A:B,2,FALSE),"NA")</f>
        <v>1</v>
      </c>
      <c r="L48622" t="str">
        <f t="shared" si="759"/>
        <v>Delivery</v>
      </c>
    </row>
    <row r="48623" spans="1:12" x14ac:dyDescent="0.25">
      <c r="A48623" t="s">
        <v>168946</v>
      </c>
      <c r="B48623" t="s">
        <v>168947</v>
      </c>
      <c r="C48623" t="s">
        <v>168948</v>
      </c>
      <c r="D48623" t="s">
        <v>8344</v>
      </c>
      <c r="E48623" t="s">
        <v>14</v>
      </c>
      <c r="F48623" t="s">
        <v>15</v>
      </c>
      <c r="G48623">
        <v>19</v>
      </c>
      <c r="H48623" t="s">
        <v>5761</v>
      </c>
      <c r="I48623" t="s">
        <v>22164</v>
      </c>
      <c r="J48623" s="1">
        <v>42005</v>
      </c>
      <c r="K48623" t="b">
        <f>IFERROR(VLOOKUP(F48623,english_mapping!A:B,2,FALSE),"NA")</f>
        <v>1</v>
      </c>
      <c r="L48623" t="str">
        <f t="shared" si="759"/>
        <v>Delivery</v>
      </c>
    </row>
    <row r="48624" spans="1:12" x14ac:dyDescent="0.25">
      <c r="A48624" t="s">
        <v>168949</v>
      </c>
      <c r="B48624" t="s">
        <v>168950</v>
      </c>
      <c r="C48624" t="s">
        <v>168951</v>
      </c>
      <c r="D48624" t="s">
        <v>168952</v>
      </c>
      <c r="E48624" t="s">
        <v>14</v>
      </c>
      <c r="F48624" t="s">
        <v>21</v>
      </c>
      <c r="G48624" t="s">
        <v>59</v>
      </c>
      <c r="H48624" t="s">
        <v>60</v>
      </c>
      <c r="I48624" t="s">
        <v>66</v>
      </c>
      <c r="K48624" t="b">
        <f>IFERROR(VLOOKUP(F48624,english_mapping!A:B,2,FALSE),"NA")</f>
        <v>1</v>
      </c>
      <c r="L48624" t="str">
        <f t="shared" si="759"/>
        <v>Cars</v>
      </c>
    </row>
    <row r="48625" spans="1:12" x14ac:dyDescent="0.25">
      <c r="A48625" t="s">
        <v>168953</v>
      </c>
      <c r="B48625" t="s">
        <v>168954</v>
      </c>
      <c r="C48625" t="s">
        <v>168955</v>
      </c>
      <c r="D48625" t="s">
        <v>1318</v>
      </c>
      <c r="E48625" t="s">
        <v>14</v>
      </c>
      <c r="K48625" t="str">
        <f>IFERROR(VLOOKUP(F48625,english_mapping!A:B,2,FALSE),"NA")</f>
        <v>NA</v>
      </c>
      <c r="L48625" t="str">
        <f t="shared" si="759"/>
        <v>Automotive</v>
      </c>
    </row>
    <row r="48626" spans="1:12" x14ac:dyDescent="0.25">
      <c r="A48626" t="s">
        <v>168956</v>
      </c>
      <c r="B48626" t="s">
        <v>168957</v>
      </c>
      <c r="C48626" t="s">
        <v>168958</v>
      </c>
      <c r="D48626" t="s">
        <v>428</v>
      </c>
      <c r="E48626" t="s">
        <v>14</v>
      </c>
      <c r="F48626" t="s">
        <v>21</v>
      </c>
      <c r="G48626" t="s">
        <v>206</v>
      </c>
      <c r="H48626" t="s">
        <v>7094</v>
      </c>
      <c r="I48626" t="s">
        <v>7094</v>
      </c>
      <c r="J48626" t="s">
        <v>75423</v>
      </c>
      <c r="K48626" t="b">
        <f>IFERROR(VLOOKUP(F48626,english_mapping!A:B,2,FALSE),"NA")</f>
        <v>1</v>
      </c>
      <c r="L48626" t="str">
        <f t="shared" si="759"/>
        <v>Travel</v>
      </c>
    </row>
    <row r="48627" spans="1:12" x14ac:dyDescent="0.25">
      <c r="A48627" t="s">
        <v>168959</v>
      </c>
      <c r="B48627" t="s">
        <v>168960</v>
      </c>
      <c r="C48627" t="s">
        <v>168961</v>
      </c>
      <c r="D48627" t="s">
        <v>356</v>
      </c>
      <c r="E48627" t="s">
        <v>14</v>
      </c>
      <c r="F48627" t="s">
        <v>21</v>
      </c>
      <c r="G48627" t="s">
        <v>59</v>
      </c>
      <c r="H48627" t="s">
        <v>90</v>
      </c>
      <c r="I48627" t="s">
        <v>168962</v>
      </c>
      <c r="J48627" s="1">
        <v>37931</v>
      </c>
      <c r="K48627" t="b">
        <f>IFERROR(VLOOKUP(F48627,english_mapping!A:B,2,FALSE),"NA")</f>
        <v>1</v>
      </c>
      <c r="L48627" t="str">
        <f t="shared" si="759"/>
        <v>Manufacturing</v>
      </c>
    </row>
    <row r="48628" spans="1:12" x14ac:dyDescent="0.25">
      <c r="A48628" t="s">
        <v>168963</v>
      </c>
      <c r="B48628" t="s">
        <v>168964</v>
      </c>
      <c r="C48628" t="s">
        <v>168965</v>
      </c>
      <c r="D48628" t="s">
        <v>168966</v>
      </c>
      <c r="E48628" t="s">
        <v>14</v>
      </c>
      <c r="J48628" t="s">
        <v>1853</v>
      </c>
      <c r="K48628" t="str">
        <f>IFERROR(VLOOKUP(F48628,english_mapping!A:B,2,FALSE),"NA")</f>
        <v>NA</v>
      </c>
      <c r="L48628" t="str">
        <f t="shared" si="759"/>
        <v>Apps</v>
      </c>
    </row>
    <row r="48629" spans="1:12" x14ac:dyDescent="0.25">
      <c r="A48629" t="s">
        <v>168967</v>
      </c>
      <c r="B48629" t="s">
        <v>168968</v>
      </c>
      <c r="C48629" t="s">
        <v>168969</v>
      </c>
      <c r="D48629" t="s">
        <v>168970</v>
      </c>
      <c r="E48629" t="s">
        <v>14</v>
      </c>
      <c r="F48629" t="s">
        <v>21</v>
      </c>
      <c r="G48629" t="s">
        <v>59</v>
      </c>
      <c r="H48629" t="s">
        <v>60</v>
      </c>
      <c r="I48629" t="s">
        <v>66</v>
      </c>
      <c r="J48629" s="1">
        <v>41275</v>
      </c>
      <c r="K48629" t="b">
        <f>IFERROR(VLOOKUP(F48629,english_mapping!A:B,2,FALSE),"NA")</f>
        <v>1</v>
      </c>
      <c r="L48629" t="str">
        <f t="shared" si="759"/>
        <v>Big Data Analytics</v>
      </c>
    </row>
    <row r="48630" spans="1:12" x14ac:dyDescent="0.25">
      <c r="A48630" t="s">
        <v>168971</v>
      </c>
      <c r="B48630" t="s">
        <v>168972</v>
      </c>
      <c r="C48630" t="s">
        <v>168973</v>
      </c>
      <c r="D48630" t="s">
        <v>27501</v>
      </c>
      <c r="E48630" t="s">
        <v>14</v>
      </c>
      <c r="F48630" t="s">
        <v>4070</v>
      </c>
      <c r="G48630">
        <v>3</v>
      </c>
      <c r="H48630" t="s">
        <v>2426</v>
      </c>
      <c r="I48630" t="s">
        <v>4071</v>
      </c>
      <c r="J48630" s="1">
        <v>40914</v>
      </c>
      <c r="K48630" t="b">
        <f>IFERROR(VLOOKUP(F48630,english_mapping!A:B,2,FALSE),"NA")</f>
        <v>0</v>
      </c>
      <c r="L48630" t="str">
        <f t="shared" si="759"/>
        <v>Consumers</v>
      </c>
    </row>
    <row r="48631" spans="1:12" x14ac:dyDescent="0.25">
      <c r="A48631" t="s">
        <v>168974</v>
      </c>
      <c r="B48631" t="s">
        <v>168975</v>
      </c>
      <c r="C48631" t="s">
        <v>168976</v>
      </c>
      <c r="D48631" t="s">
        <v>65</v>
      </c>
      <c r="E48631" t="s">
        <v>14</v>
      </c>
      <c r="F48631" t="s">
        <v>21</v>
      </c>
      <c r="G48631" t="s">
        <v>154</v>
      </c>
      <c r="H48631" t="s">
        <v>242</v>
      </c>
      <c r="I48631" t="s">
        <v>242</v>
      </c>
      <c r="J48631" s="1">
        <v>38353</v>
      </c>
      <c r="K48631" t="b">
        <f>IFERROR(VLOOKUP(F48631,english_mapping!A:B,2,FALSE),"NA")</f>
        <v>1</v>
      </c>
      <c r="L48631" t="str">
        <f t="shared" si="759"/>
        <v>Mobile</v>
      </c>
    </row>
    <row r="48632" spans="1:12" x14ac:dyDescent="0.25">
      <c r="A48632" t="s">
        <v>168977</v>
      </c>
      <c r="B48632" t="s">
        <v>168978</v>
      </c>
      <c r="D48632" t="s">
        <v>262</v>
      </c>
      <c r="E48632" t="s">
        <v>205</v>
      </c>
      <c r="F48632" t="s">
        <v>52</v>
      </c>
      <c r="G48632" t="s">
        <v>4580</v>
      </c>
      <c r="H48632" t="s">
        <v>7366</v>
      </c>
      <c r="I48632" t="s">
        <v>7366</v>
      </c>
      <c r="J48632" s="1">
        <v>35796</v>
      </c>
      <c r="K48632" t="b">
        <f>IFERROR(VLOOKUP(F48632,english_mapping!A:B,2,FALSE),"NA")</f>
        <v>1</v>
      </c>
      <c r="L48632" t="str">
        <f t="shared" si="759"/>
        <v>Enterprise Software</v>
      </c>
    </row>
    <row r="48633" spans="1:12" x14ac:dyDescent="0.25">
      <c r="A48633" t="s">
        <v>168979</v>
      </c>
      <c r="B48633" t="s">
        <v>168980</v>
      </c>
      <c r="C48633" t="s">
        <v>168981</v>
      </c>
      <c r="D48633" t="s">
        <v>168982</v>
      </c>
      <c r="E48633" t="s">
        <v>701</v>
      </c>
      <c r="F48633" t="s">
        <v>220</v>
      </c>
      <c r="J48633" s="1">
        <v>41642</v>
      </c>
      <c r="K48633" t="b">
        <f>IFERROR(VLOOKUP(F48633,english_mapping!A:B,2,FALSE),"NA")</f>
        <v>1</v>
      </c>
      <c r="L48633" t="str">
        <f t="shared" si="759"/>
        <v>Aerospace</v>
      </c>
    </row>
    <row r="48634" spans="1:12" x14ac:dyDescent="0.25">
      <c r="A48634" t="s">
        <v>168983</v>
      </c>
      <c r="B48634" t="s">
        <v>168984</v>
      </c>
      <c r="C48634" t="s">
        <v>168985</v>
      </c>
      <c r="D48634" t="s">
        <v>168986</v>
      </c>
      <c r="E48634" t="s">
        <v>14</v>
      </c>
      <c r="F48634" t="s">
        <v>9579</v>
      </c>
      <c r="G48634">
        <v>25</v>
      </c>
      <c r="H48634" t="s">
        <v>9580</v>
      </c>
      <c r="I48634" t="s">
        <v>9580</v>
      </c>
      <c r="J48634" s="1">
        <v>41551</v>
      </c>
      <c r="K48634" t="b">
        <f>IFERROR(VLOOKUP(F48634,english_mapping!A:B,2,FALSE),"NA")</f>
        <v>0</v>
      </c>
      <c r="L48634" t="str">
        <f t="shared" si="759"/>
        <v>Android</v>
      </c>
    </row>
    <row r="48635" spans="1:12" x14ac:dyDescent="0.25">
      <c r="A48635" t="s">
        <v>168987</v>
      </c>
      <c r="B48635" t="s">
        <v>168988</v>
      </c>
      <c r="C48635" t="s">
        <v>168989</v>
      </c>
      <c r="D48635" t="s">
        <v>167806</v>
      </c>
      <c r="E48635" t="s">
        <v>14</v>
      </c>
      <c r="F48635" t="s">
        <v>346</v>
      </c>
      <c r="G48635">
        <v>7</v>
      </c>
      <c r="H48635" t="s">
        <v>776</v>
      </c>
      <c r="I48635" t="s">
        <v>776</v>
      </c>
      <c r="J48635" s="1">
        <v>40545</v>
      </c>
      <c r="K48635" t="b">
        <f>IFERROR(VLOOKUP(F48635,english_mapping!A:B,2,FALSE),"NA")</f>
        <v>0</v>
      </c>
      <c r="L48635" t="str">
        <f t="shared" si="759"/>
        <v>Crowdsourcing</v>
      </c>
    </row>
    <row r="48636" spans="1:12" x14ac:dyDescent="0.25">
      <c r="A48636" t="s">
        <v>168990</v>
      </c>
      <c r="B48636" t="s">
        <v>168991</v>
      </c>
      <c r="C48636" t="s">
        <v>168992</v>
      </c>
      <c r="D48636" t="s">
        <v>168993</v>
      </c>
      <c r="E48636" t="s">
        <v>205</v>
      </c>
      <c r="F48636" t="s">
        <v>220</v>
      </c>
      <c r="G48636">
        <v>2</v>
      </c>
      <c r="H48636" t="s">
        <v>221</v>
      </c>
      <c r="I48636" t="s">
        <v>19075</v>
      </c>
      <c r="J48636" t="s">
        <v>68233</v>
      </c>
      <c r="K48636" t="b">
        <f>IFERROR(VLOOKUP(F48636,english_mapping!A:B,2,FALSE),"NA")</f>
        <v>1</v>
      </c>
      <c r="L48636" t="str">
        <f t="shared" si="759"/>
        <v>Location Based Services</v>
      </c>
    </row>
    <row r="48637" spans="1:12" x14ac:dyDescent="0.25">
      <c r="A48637" t="s">
        <v>168994</v>
      </c>
      <c r="B48637" t="s">
        <v>168995</v>
      </c>
      <c r="C48637" t="s">
        <v>168996</v>
      </c>
      <c r="D48637" t="s">
        <v>168997</v>
      </c>
      <c r="E48637" t="s">
        <v>205</v>
      </c>
      <c r="K48637" t="str">
        <f>IFERROR(VLOOKUP(F48637,english_mapping!A:B,2,FALSE),"NA")</f>
        <v>NA</v>
      </c>
      <c r="L48637" t="str">
        <f t="shared" si="759"/>
        <v>Women</v>
      </c>
    </row>
    <row r="48638" spans="1:12" x14ac:dyDescent="0.25">
      <c r="A48638" t="s">
        <v>168998</v>
      </c>
      <c r="B48638" t="s">
        <v>168999</v>
      </c>
      <c r="C48638" t="s">
        <v>169000</v>
      </c>
      <c r="D48638" t="s">
        <v>169001</v>
      </c>
      <c r="E48638" t="s">
        <v>14</v>
      </c>
      <c r="F48638" t="s">
        <v>321</v>
      </c>
      <c r="J48638" s="1">
        <v>39815</v>
      </c>
      <c r="K48638" t="b">
        <f>IFERROR(VLOOKUP(F48638,english_mapping!A:B,2,FALSE),"NA")</f>
        <v>0</v>
      </c>
      <c r="L48638" t="str">
        <f t="shared" si="759"/>
        <v>Artificial Intelligence</v>
      </c>
    </row>
    <row r="48639" spans="1:12" x14ac:dyDescent="0.25">
      <c r="A48639" t="s">
        <v>169002</v>
      </c>
      <c r="B48639" t="s">
        <v>169003</v>
      </c>
      <c r="C48639" t="s">
        <v>169004</v>
      </c>
      <c r="D48639" t="s">
        <v>169005</v>
      </c>
      <c r="E48639" t="s">
        <v>14</v>
      </c>
      <c r="F48639" t="s">
        <v>21</v>
      </c>
      <c r="G48639" t="s">
        <v>822</v>
      </c>
      <c r="H48639" t="s">
        <v>823</v>
      </c>
      <c r="I48639" t="s">
        <v>824</v>
      </c>
      <c r="J48639" s="1">
        <v>41281</v>
      </c>
      <c r="K48639" t="b">
        <f>IFERROR(VLOOKUP(F48639,english_mapping!A:B,2,FALSE),"NA")</f>
        <v>1</v>
      </c>
      <c r="L48639" t="str">
        <f t="shared" si="759"/>
        <v>Hardware</v>
      </c>
    </row>
    <row r="48640" spans="1:12" x14ac:dyDescent="0.25">
      <c r="A48640" t="s">
        <v>169006</v>
      </c>
      <c r="B48640" t="s">
        <v>169007</v>
      </c>
      <c r="C48640" t="s">
        <v>169008</v>
      </c>
      <c r="D48640" t="s">
        <v>12880</v>
      </c>
      <c r="E48640" t="s">
        <v>14</v>
      </c>
      <c r="F48640" t="s">
        <v>21</v>
      </c>
      <c r="G48640" t="s">
        <v>154</v>
      </c>
      <c r="H48640" t="s">
        <v>242</v>
      </c>
      <c r="I48640" t="s">
        <v>169009</v>
      </c>
      <c r="K48640" t="b">
        <f>IFERROR(VLOOKUP(F48640,english_mapping!A:B,2,FALSE),"NA")</f>
        <v>1</v>
      </c>
      <c r="L48640" t="str">
        <f t="shared" si="759"/>
        <v>Non Profit</v>
      </c>
    </row>
    <row r="48641" spans="1:12" x14ac:dyDescent="0.25">
      <c r="A48641" t="s">
        <v>169010</v>
      </c>
      <c r="B48641" t="s">
        <v>169011</v>
      </c>
      <c r="C48641" t="s">
        <v>169012</v>
      </c>
      <c r="D48641" t="s">
        <v>169013</v>
      </c>
      <c r="E48641" t="s">
        <v>14</v>
      </c>
      <c r="F48641" t="s">
        <v>21</v>
      </c>
      <c r="G48641" t="s">
        <v>59</v>
      </c>
      <c r="H48641" t="s">
        <v>2601</v>
      </c>
      <c r="I48641" t="s">
        <v>15005</v>
      </c>
      <c r="K48641" t="b">
        <f>IFERROR(VLOOKUP(F48641,english_mapping!A:B,2,FALSE),"NA")</f>
        <v>1</v>
      </c>
      <c r="L48641" t="str">
        <f t="shared" si="759"/>
        <v>Hospitality</v>
      </c>
    </row>
    <row r="48642" spans="1:12" x14ac:dyDescent="0.25">
      <c r="A48642" t="s">
        <v>169014</v>
      </c>
      <c r="B48642" t="s">
        <v>169015</v>
      </c>
      <c r="C48642" t="s">
        <v>169016</v>
      </c>
      <c r="D48642" t="s">
        <v>3039</v>
      </c>
      <c r="E48642" t="s">
        <v>14</v>
      </c>
      <c r="F48642" t="s">
        <v>21</v>
      </c>
      <c r="G48642" t="s">
        <v>59</v>
      </c>
      <c r="H48642" t="s">
        <v>90</v>
      </c>
      <c r="I48642" t="s">
        <v>2050</v>
      </c>
      <c r="J48642" s="1">
        <v>33575</v>
      </c>
      <c r="K48642" t="b">
        <f>IFERROR(VLOOKUP(F48642,english_mapping!A:B,2,FALSE),"NA")</f>
        <v>1</v>
      </c>
      <c r="L48642" t="str">
        <f t="shared" si="759"/>
        <v>Medical</v>
      </c>
    </row>
    <row r="48643" spans="1:12" x14ac:dyDescent="0.25">
      <c r="A48643" t="s">
        <v>169017</v>
      </c>
      <c r="B48643" t="s">
        <v>169018</v>
      </c>
      <c r="C48643" t="s">
        <v>169019</v>
      </c>
      <c r="E48643" t="s">
        <v>14</v>
      </c>
      <c r="F48643" t="s">
        <v>21</v>
      </c>
      <c r="G48643" t="s">
        <v>59</v>
      </c>
      <c r="H48643" t="s">
        <v>90</v>
      </c>
      <c r="I48643" t="s">
        <v>6430</v>
      </c>
      <c r="K48643" t="b">
        <f>IFERROR(VLOOKUP(F48643,english_mapping!A:B,2,FALSE),"NA")</f>
        <v>1</v>
      </c>
      <c r="L48643">
        <f t="shared" si="759"/>
        <v>0</v>
      </c>
    </row>
    <row r="48644" spans="1:12" x14ac:dyDescent="0.25">
      <c r="A48644" t="s">
        <v>169020</v>
      </c>
      <c r="B48644" t="s">
        <v>169021</v>
      </c>
      <c r="C48644" t="s">
        <v>169022</v>
      </c>
      <c r="D48644" t="s">
        <v>51</v>
      </c>
      <c r="E48644" t="s">
        <v>14</v>
      </c>
      <c r="F48644" t="s">
        <v>21</v>
      </c>
      <c r="G48644" t="s">
        <v>1105</v>
      </c>
      <c r="H48644" t="s">
        <v>6289</v>
      </c>
      <c r="I48644" t="s">
        <v>124517</v>
      </c>
      <c r="J48644" s="1">
        <v>38353</v>
      </c>
      <c r="K48644" t="b">
        <f>IFERROR(VLOOKUP(F48644,english_mapping!A:B,2,FALSE),"NA")</f>
        <v>1</v>
      </c>
      <c r="L48644" t="str">
        <f t="shared" ref="L48644:L48707" si="760">IFERROR(LEFT(D48644,(FIND("|",D48644))-1),D48644)</f>
        <v>Biotechnology</v>
      </c>
    </row>
    <row r="48645" spans="1:12" x14ac:dyDescent="0.25">
      <c r="A48645" t="s">
        <v>169023</v>
      </c>
      <c r="B48645" t="s">
        <v>81402</v>
      </c>
      <c r="C48645" t="s">
        <v>169024</v>
      </c>
      <c r="D48645" t="s">
        <v>169025</v>
      </c>
      <c r="E48645" t="s">
        <v>14</v>
      </c>
      <c r="F48645" t="s">
        <v>346</v>
      </c>
      <c r="G48645">
        <v>3</v>
      </c>
      <c r="H48645" t="s">
        <v>347</v>
      </c>
      <c r="I48645" t="s">
        <v>169026</v>
      </c>
      <c r="J48645" s="1">
        <v>40554</v>
      </c>
      <c r="K48645" t="b">
        <f>IFERROR(VLOOKUP(F48645,english_mapping!A:B,2,FALSE),"NA")</f>
        <v>0</v>
      </c>
      <c r="L48645" t="str">
        <f t="shared" si="760"/>
        <v>Customer Service</v>
      </c>
    </row>
    <row r="48646" spans="1:12" x14ac:dyDescent="0.25">
      <c r="A48646" t="s">
        <v>169027</v>
      </c>
      <c r="B48646" t="s">
        <v>81402</v>
      </c>
      <c r="E48646" t="s">
        <v>205</v>
      </c>
      <c r="J48646" s="1">
        <v>41647</v>
      </c>
      <c r="K48646" t="str">
        <f>IFERROR(VLOOKUP(F48646,english_mapping!A:B,2,FALSE),"NA")</f>
        <v>NA</v>
      </c>
      <c r="L48646">
        <f t="shared" si="760"/>
        <v>0</v>
      </c>
    </row>
    <row r="48647" spans="1:12" x14ac:dyDescent="0.25">
      <c r="A48647" t="s">
        <v>169028</v>
      </c>
      <c r="B48647" t="s">
        <v>169029</v>
      </c>
      <c r="C48647" t="s">
        <v>169030</v>
      </c>
      <c r="D48647" t="s">
        <v>3790</v>
      </c>
      <c r="E48647" t="s">
        <v>14</v>
      </c>
      <c r="F48647" t="s">
        <v>21</v>
      </c>
      <c r="G48647" t="s">
        <v>101</v>
      </c>
      <c r="H48647" t="s">
        <v>102</v>
      </c>
      <c r="I48647" t="s">
        <v>103</v>
      </c>
      <c r="J48647" s="1">
        <v>32143</v>
      </c>
      <c r="K48647" t="b">
        <f>IFERROR(VLOOKUP(F48647,english_mapping!A:B,2,FALSE),"NA")</f>
        <v>1</v>
      </c>
      <c r="L48647" t="str">
        <f t="shared" si="760"/>
        <v>Nonprofits</v>
      </c>
    </row>
    <row r="48648" spans="1:12" x14ac:dyDescent="0.25">
      <c r="A48648" t="s">
        <v>169031</v>
      </c>
      <c r="B48648" t="s">
        <v>169032</v>
      </c>
      <c r="C48648" t="s">
        <v>169033</v>
      </c>
      <c r="D48648" t="s">
        <v>38</v>
      </c>
      <c r="E48648" t="s">
        <v>14</v>
      </c>
      <c r="F48648" t="s">
        <v>21</v>
      </c>
      <c r="G48648" t="s">
        <v>59</v>
      </c>
      <c r="H48648" t="s">
        <v>60</v>
      </c>
      <c r="I48648" t="s">
        <v>269</v>
      </c>
      <c r="J48648" s="1">
        <v>40552</v>
      </c>
      <c r="K48648" t="b">
        <f>IFERROR(VLOOKUP(F48648,english_mapping!A:B,2,FALSE),"NA")</f>
        <v>1</v>
      </c>
      <c r="L48648" t="str">
        <f t="shared" si="760"/>
        <v>Software</v>
      </c>
    </row>
    <row r="48649" spans="1:12" x14ac:dyDescent="0.25">
      <c r="A48649" t="s">
        <v>169034</v>
      </c>
      <c r="B48649" t="s">
        <v>169035</v>
      </c>
      <c r="C48649" t="s">
        <v>169036</v>
      </c>
      <c r="D48649" t="s">
        <v>169037</v>
      </c>
      <c r="E48649" t="s">
        <v>14</v>
      </c>
      <c r="F48649" t="s">
        <v>21</v>
      </c>
      <c r="G48649" t="s">
        <v>59</v>
      </c>
      <c r="H48649" t="s">
        <v>60</v>
      </c>
      <c r="I48649" t="s">
        <v>2772</v>
      </c>
      <c r="J48649" s="1">
        <v>41279</v>
      </c>
      <c r="K48649" t="b">
        <f>IFERROR(VLOOKUP(F48649,english_mapping!A:B,2,FALSE),"NA")</f>
        <v>1</v>
      </c>
      <c r="L48649" t="str">
        <f t="shared" si="760"/>
        <v>Big Data Analytics</v>
      </c>
    </row>
    <row r="48650" spans="1:12" x14ac:dyDescent="0.25">
      <c r="A48650" t="s">
        <v>169038</v>
      </c>
      <c r="B48650" t="s">
        <v>169039</v>
      </c>
      <c r="C48650" t="s">
        <v>169040</v>
      </c>
      <c r="D48650" t="s">
        <v>169041</v>
      </c>
      <c r="E48650" t="s">
        <v>14</v>
      </c>
      <c r="F48650" t="s">
        <v>21</v>
      </c>
      <c r="G48650" t="s">
        <v>285</v>
      </c>
      <c r="H48650" t="s">
        <v>889</v>
      </c>
      <c r="I48650" t="s">
        <v>889</v>
      </c>
      <c r="J48650" s="1">
        <v>42005</v>
      </c>
      <c r="K48650" t="b">
        <f>IFERROR(VLOOKUP(F48650,english_mapping!A:B,2,FALSE),"NA")</f>
        <v>1</v>
      </c>
      <c r="L48650" t="str">
        <f t="shared" si="760"/>
        <v>E-Commerce</v>
      </c>
    </row>
    <row r="48651" spans="1:12" x14ac:dyDescent="0.25">
      <c r="A48651" t="s">
        <v>169042</v>
      </c>
      <c r="B48651" t="s">
        <v>169043</v>
      </c>
      <c r="D48651" t="s">
        <v>1966</v>
      </c>
      <c r="E48651" t="s">
        <v>14</v>
      </c>
      <c r="F48651" t="s">
        <v>21</v>
      </c>
      <c r="G48651" t="s">
        <v>285</v>
      </c>
      <c r="H48651" t="s">
        <v>587</v>
      </c>
      <c r="I48651" t="s">
        <v>587</v>
      </c>
      <c r="J48651" t="s">
        <v>1443</v>
      </c>
      <c r="K48651" t="b">
        <f>IFERROR(VLOOKUP(F48651,english_mapping!A:B,2,FALSE),"NA")</f>
        <v>1</v>
      </c>
      <c r="L48651" t="str">
        <f t="shared" si="760"/>
        <v>Video</v>
      </c>
    </row>
    <row r="48652" spans="1:12" x14ac:dyDescent="0.25">
      <c r="A48652" t="s">
        <v>169044</v>
      </c>
      <c r="B48652" t="s">
        <v>169045</v>
      </c>
      <c r="C48652" t="s">
        <v>169046</v>
      </c>
      <c r="D48652" t="s">
        <v>169047</v>
      </c>
      <c r="E48652" t="s">
        <v>14</v>
      </c>
      <c r="F48652" t="s">
        <v>21</v>
      </c>
      <c r="G48652" t="s">
        <v>59</v>
      </c>
      <c r="H48652" t="s">
        <v>60</v>
      </c>
      <c r="I48652" t="s">
        <v>1186</v>
      </c>
      <c r="J48652" t="s">
        <v>169048</v>
      </c>
      <c r="K48652" t="b">
        <f>IFERROR(VLOOKUP(F48652,english_mapping!A:B,2,FALSE),"NA")</f>
        <v>1</v>
      </c>
      <c r="L48652" t="str">
        <f t="shared" si="760"/>
        <v>Educational Games</v>
      </c>
    </row>
    <row r="48653" spans="1:12" x14ac:dyDescent="0.25">
      <c r="A48653" t="s">
        <v>169049</v>
      </c>
      <c r="B48653" t="s">
        <v>169050</v>
      </c>
      <c r="C48653" t="s">
        <v>169051</v>
      </c>
      <c r="D48653" t="s">
        <v>117789</v>
      </c>
      <c r="E48653" t="s">
        <v>14</v>
      </c>
      <c r="F48653" t="s">
        <v>321</v>
      </c>
      <c r="G48653">
        <v>9</v>
      </c>
      <c r="H48653" t="s">
        <v>322</v>
      </c>
      <c r="I48653" t="s">
        <v>322</v>
      </c>
      <c r="J48653" s="1">
        <v>41275</v>
      </c>
      <c r="K48653" t="b">
        <f>IFERROR(VLOOKUP(F48653,english_mapping!A:B,2,FALSE),"NA")</f>
        <v>0</v>
      </c>
      <c r="L48653" t="str">
        <f t="shared" si="760"/>
        <v>Kids</v>
      </c>
    </row>
    <row r="48654" spans="1:12" x14ac:dyDescent="0.25">
      <c r="A48654" t="s">
        <v>169052</v>
      </c>
      <c r="B48654" t="s">
        <v>169053</v>
      </c>
      <c r="C48654" t="s">
        <v>169054</v>
      </c>
      <c r="D48654" t="s">
        <v>169055</v>
      </c>
      <c r="E48654" t="s">
        <v>14</v>
      </c>
      <c r="F48654" t="s">
        <v>21</v>
      </c>
      <c r="G48654" t="s">
        <v>993</v>
      </c>
      <c r="H48654" t="s">
        <v>994</v>
      </c>
      <c r="I48654" t="s">
        <v>994</v>
      </c>
      <c r="J48654" s="1">
        <v>41275</v>
      </c>
      <c r="K48654" t="b">
        <f>IFERROR(VLOOKUP(F48654,english_mapping!A:B,2,FALSE),"NA")</f>
        <v>1</v>
      </c>
      <c r="L48654" t="str">
        <f t="shared" si="760"/>
        <v>Banking</v>
      </c>
    </row>
    <row r="48655" spans="1:12" x14ac:dyDescent="0.25">
      <c r="A48655" t="s">
        <v>169056</v>
      </c>
      <c r="B48655" t="s">
        <v>169057</v>
      </c>
      <c r="C48655" t="s">
        <v>169058</v>
      </c>
      <c r="D48655" t="s">
        <v>169059</v>
      </c>
      <c r="E48655" t="s">
        <v>14</v>
      </c>
      <c r="F48655" t="s">
        <v>21</v>
      </c>
      <c r="G48655" t="s">
        <v>59</v>
      </c>
      <c r="H48655" t="s">
        <v>60</v>
      </c>
      <c r="I48655" t="s">
        <v>238</v>
      </c>
      <c r="J48655" s="1">
        <v>42009</v>
      </c>
      <c r="K48655" t="b">
        <f>IFERROR(VLOOKUP(F48655,english_mapping!A:B,2,FALSE),"NA")</f>
        <v>1</v>
      </c>
      <c r="L48655" t="str">
        <f t="shared" si="760"/>
        <v>Gps</v>
      </c>
    </row>
    <row r="48656" spans="1:12" x14ac:dyDescent="0.25">
      <c r="A48656" t="s">
        <v>169060</v>
      </c>
      <c r="B48656" t="s">
        <v>169061</v>
      </c>
      <c r="C48656" t="s">
        <v>169062</v>
      </c>
      <c r="D48656" t="s">
        <v>7759</v>
      </c>
      <c r="E48656" t="s">
        <v>14</v>
      </c>
      <c r="F48656" t="s">
        <v>462</v>
      </c>
      <c r="G48656">
        <v>48</v>
      </c>
      <c r="H48656" t="s">
        <v>463</v>
      </c>
      <c r="I48656" t="s">
        <v>463</v>
      </c>
      <c r="J48656" s="1">
        <v>40909</v>
      </c>
      <c r="K48656" t="b">
        <f>IFERROR(VLOOKUP(F48656,english_mapping!A:B,2,FALSE),"NA")</f>
        <v>0</v>
      </c>
      <c r="L48656" t="str">
        <f t="shared" si="760"/>
        <v>Information Technology</v>
      </c>
    </row>
    <row r="48657" spans="1:12" x14ac:dyDescent="0.25">
      <c r="A48657" t="s">
        <v>169063</v>
      </c>
      <c r="B48657" t="s">
        <v>169064</v>
      </c>
      <c r="C48657" t="s">
        <v>169065</v>
      </c>
      <c r="D48657" t="s">
        <v>169066</v>
      </c>
      <c r="E48657" t="s">
        <v>205</v>
      </c>
      <c r="K48657" t="str">
        <f>IFERROR(VLOOKUP(F48657,english_mapping!A:B,2,FALSE),"NA")</f>
        <v>NA</v>
      </c>
      <c r="L48657" t="str">
        <f t="shared" si="760"/>
        <v>Entertainment</v>
      </c>
    </row>
    <row r="48658" spans="1:12" x14ac:dyDescent="0.25">
      <c r="A48658" t="s">
        <v>169067</v>
      </c>
      <c r="B48658" t="s">
        <v>169068</v>
      </c>
      <c r="C48658" t="s">
        <v>169069</v>
      </c>
      <c r="D48658" t="s">
        <v>153522</v>
      </c>
      <c r="E48658" t="s">
        <v>205</v>
      </c>
      <c r="F48658" t="s">
        <v>21</v>
      </c>
      <c r="G48658" t="s">
        <v>59</v>
      </c>
      <c r="H48658" t="s">
        <v>90</v>
      </c>
      <c r="I48658" t="s">
        <v>375</v>
      </c>
      <c r="J48658" t="s">
        <v>169070</v>
      </c>
      <c r="K48658" t="b">
        <f>IFERROR(VLOOKUP(F48658,english_mapping!A:B,2,FALSE),"NA")</f>
        <v>1</v>
      </c>
      <c r="L48658" t="str">
        <f t="shared" si="760"/>
        <v>Hardware + Software</v>
      </c>
    </row>
    <row r="48659" spans="1:12" x14ac:dyDescent="0.25">
      <c r="A48659" t="s">
        <v>169071</v>
      </c>
      <c r="B48659" t="s">
        <v>169072</v>
      </c>
      <c r="C48659" t="s">
        <v>169073</v>
      </c>
      <c r="D48659" t="s">
        <v>169074</v>
      </c>
      <c r="E48659" t="s">
        <v>205</v>
      </c>
      <c r="F48659" t="s">
        <v>462</v>
      </c>
      <c r="G48659">
        <v>66</v>
      </c>
      <c r="H48659" t="s">
        <v>1329</v>
      </c>
      <c r="I48659" t="s">
        <v>169075</v>
      </c>
      <c r="K48659" t="b">
        <f>IFERROR(VLOOKUP(F48659,english_mapping!A:B,2,FALSE),"NA")</f>
        <v>0</v>
      </c>
      <c r="L48659" t="str">
        <f t="shared" si="760"/>
        <v>Education</v>
      </c>
    </row>
    <row r="48660" spans="1:12" x14ac:dyDescent="0.25">
      <c r="A48660" t="s">
        <v>169076</v>
      </c>
      <c r="B48660" t="s">
        <v>169077</v>
      </c>
      <c r="C48660" t="s">
        <v>169078</v>
      </c>
      <c r="D48660" t="s">
        <v>169079</v>
      </c>
      <c r="E48660" t="s">
        <v>14</v>
      </c>
      <c r="F48660" t="s">
        <v>21</v>
      </c>
      <c r="G48660" t="s">
        <v>101</v>
      </c>
      <c r="H48660" t="s">
        <v>102</v>
      </c>
      <c r="I48660" t="s">
        <v>103</v>
      </c>
      <c r="J48660" t="s">
        <v>11832</v>
      </c>
      <c r="K48660" t="b">
        <f>IFERROR(VLOOKUP(F48660,english_mapping!A:B,2,FALSE),"NA")</f>
        <v>1</v>
      </c>
      <c r="L48660" t="str">
        <f t="shared" si="760"/>
        <v>Curated Web</v>
      </c>
    </row>
    <row r="48661" spans="1:12" x14ac:dyDescent="0.25">
      <c r="A48661" t="s">
        <v>169080</v>
      </c>
      <c r="B48661" t="s">
        <v>169081</v>
      </c>
      <c r="C48661" t="s">
        <v>169082</v>
      </c>
      <c r="D48661" t="s">
        <v>94002</v>
      </c>
      <c r="E48661" t="s">
        <v>14</v>
      </c>
      <c r="F48661" t="s">
        <v>33</v>
      </c>
      <c r="G48661">
        <v>22</v>
      </c>
      <c r="H48661" t="s">
        <v>34</v>
      </c>
      <c r="I48661" t="s">
        <v>34</v>
      </c>
      <c r="J48661" s="1">
        <v>39448</v>
      </c>
      <c r="K48661" t="b">
        <f>IFERROR(VLOOKUP(F48661,english_mapping!A:B,2,FALSE),"NA")</f>
        <v>0</v>
      </c>
      <c r="L48661" t="str">
        <f t="shared" si="760"/>
        <v>Online Education</v>
      </c>
    </row>
    <row r="48662" spans="1:12" x14ac:dyDescent="0.25">
      <c r="A48662" t="s">
        <v>169083</v>
      </c>
      <c r="B48662" t="s">
        <v>169084</v>
      </c>
      <c r="C48662" t="s">
        <v>169085</v>
      </c>
      <c r="D48662" t="s">
        <v>65</v>
      </c>
      <c r="E48662" t="s">
        <v>14</v>
      </c>
      <c r="J48662" s="1">
        <v>35065</v>
      </c>
      <c r="K48662" t="str">
        <f>IFERROR(VLOOKUP(F48662,english_mapping!A:B,2,FALSE),"NA")</f>
        <v>NA</v>
      </c>
      <c r="L48662" t="str">
        <f t="shared" si="760"/>
        <v>Mobile</v>
      </c>
    </row>
    <row r="48663" spans="1:12" x14ac:dyDescent="0.25">
      <c r="A48663" t="s">
        <v>169086</v>
      </c>
      <c r="B48663" t="s">
        <v>169087</v>
      </c>
      <c r="C48663" t="s">
        <v>169088</v>
      </c>
      <c r="D48663" t="s">
        <v>45</v>
      </c>
      <c r="E48663" t="s">
        <v>14</v>
      </c>
      <c r="J48663" s="1">
        <v>39814</v>
      </c>
      <c r="K48663" t="str">
        <f>IFERROR(VLOOKUP(F48663,english_mapping!A:B,2,FALSE),"NA")</f>
        <v>NA</v>
      </c>
      <c r="L48663" t="str">
        <f t="shared" si="760"/>
        <v>Games</v>
      </c>
    </row>
    <row r="48664" spans="1:12" x14ac:dyDescent="0.25">
      <c r="A48664" t="s">
        <v>169089</v>
      </c>
      <c r="B48664" t="s">
        <v>169090</v>
      </c>
      <c r="C48664" t="s">
        <v>169091</v>
      </c>
      <c r="D48664" t="s">
        <v>169092</v>
      </c>
      <c r="E48664" t="s">
        <v>14</v>
      </c>
      <c r="F48664" t="s">
        <v>560</v>
      </c>
      <c r="G48664">
        <v>56</v>
      </c>
      <c r="H48664" t="s">
        <v>2614</v>
      </c>
      <c r="I48664" t="s">
        <v>2614</v>
      </c>
      <c r="J48664" s="1">
        <v>40179</v>
      </c>
      <c r="K48664" t="b">
        <f>IFERROR(VLOOKUP(F48664,english_mapping!A:B,2,FALSE),"NA")</f>
        <v>0</v>
      </c>
      <c r="L48664" t="str">
        <f t="shared" si="760"/>
        <v>Comics</v>
      </c>
    </row>
    <row r="48665" spans="1:12" x14ac:dyDescent="0.25">
      <c r="A48665" t="s">
        <v>169093</v>
      </c>
      <c r="B48665" t="s">
        <v>169094</v>
      </c>
      <c r="C48665" t="s">
        <v>169095</v>
      </c>
      <c r="D48665" t="s">
        <v>10348</v>
      </c>
      <c r="E48665" t="s">
        <v>14</v>
      </c>
      <c r="F48665" t="s">
        <v>21</v>
      </c>
      <c r="G48665" t="s">
        <v>59</v>
      </c>
      <c r="H48665" t="s">
        <v>60</v>
      </c>
      <c r="I48665" t="s">
        <v>66</v>
      </c>
      <c r="J48665" s="1">
        <v>40549</v>
      </c>
      <c r="K48665" t="b">
        <f>IFERROR(VLOOKUP(F48665,english_mapping!A:B,2,FALSE),"NA")</f>
        <v>1</v>
      </c>
      <c r="L48665" t="str">
        <f t="shared" si="760"/>
        <v>Apps</v>
      </c>
    </row>
    <row r="48666" spans="1:12" x14ac:dyDescent="0.25">
      <c r="A48666" t="s">
        <v>169096</v>
      </c>
      <c r="B48666" t="s">
        <v>169097</v>
      </c>
      <c r="C48666" t="s">
        <v>169098</v>
      </c>
      <c r="D48666" t="s">
        <v>104522</v>
      </c>
      <c r="E48666" t="s">
        <v>14</v>
      </c>
      <c r="F48666" t="s">
        <v>21</v>
      </c>
      <c r="G48666" t="s">
        <v>101</v>
      </c>
      <c r="H48666" t="s">
        <v>102</v>
      </c>
      <c r="I48666" t="s">
        <v>103</v>
      </c>
      <c r="J48666" s="1">
        <v>41640</v>
      </c>
      <c r="K48666" t="b">
        <f>IFERROR(VLOOKUP(F48666,english_mapping!A:B,2,FALSE),"NA")</f>
        <v>1</v>
      </c>
      <c r="L48666" t="str">
        <f t="shared" si="760"/>
        <v>Artificial Intelligence</v>
      </c>
    </row>
    <row r="48667" spans="1:12" x14ac:dyDescent="0.25">
      <c r="A48667" t="s">
        <v>169099</v>
      </c>
      <c r="B48667" t="s">
        <v>169100</v>
      </c>
      <c r="C48667" t="s">
        <v>169101</v>
      </c>
      <c r="D48667" t="s">
        <v>38</v>
      </c>
      <c r="E48667" t="s">
        <v>205</v>
      </c>
      <c r="F48667" t="s">
        <v>21</v>
      </c>
      <c r="G48667" t="s">
        <v>59</v>
      </c>
      <c r="H48667" t="s">
        <v>90</v>
      </c>
      <c r="I48667" t="s">
        <v>90</v>
      </c>
      <c r="J48667" s="1">
        <v>39814</v>
      </c>
      <c r="K48667" t="b">
        <f>IFERROR(VLOOKUP(F48667,english_mapping!A:B,2,FALSE),"NA")</f>
        <v>1</v>
      </c>
      <c r="L48667" t="str">
        <f t="shared" si="760"/>
        <v>Software</v>
      </c>
    </row>
    <row r="48668" spans="1:12" x14ac:dyDescent="0.25">
      <c r="A48668" t="s">
        <v>169102</v>
      </c>
      <c r="B48668" t="s">
        <v>169103</v>
      </c>
      <c r="C48668" t="s">
        <v>169104</v>
      </c>
      <c r="D48668" t="s">
        <v>153522</v>
      </c>
      <c r="E48668" t="s">
        <v>14</v>
      </c>
      <c r="F48668" t="s">
        <v>21</v>
      </c>
      <c r="G48668" t="s">
        <v>59</v>
      </c>
      <c r="H48668" t="s">
        <v>60</v>
      </c>
      <c r="I48668" t="s">
        <v>1128</v>
      </c>
      <c r="J48668" s="1">
        <v>39083</v>
      </c>
      <c r="K48668" t="b">
        <f>IFERROR(VLOOKUP(F48668,english_mapping!A:B,2,FALSE),"NA")</f>
        <v>1</v>
      </c>
      <c r="L48668" t="str">
        <f t="shared" si="760"/>
        <v>Hardware + Software</v>
      </c>
    </row>
    <row r="48669" spans="1:12" x14ac:dyDescent="0.25">
      <c r="A48669" t="s">
        <v>169105</v>
      </c>
      <c r="B48669" t="s">
        <v>169106</v>
      </c>
      <c r="C48669" t="s">
        <v>169107</v>
      </c>
      <c r="D48669" t="s">
        <v>45</v>
      </c>
      <c r="E48669" t="s">
        <v>205</v>
      </c>
      <c r="F48669" t="s">
        <v>21</v>
      </c>
      <c r="G48669" t="s">
        <v>101</v>
      </c>
      <c r="H48669" t="s">
        <v>102</v>
      </c>
      <c r="I48669" t="s">
        <v>103</v>
      </c>
      <c r="J48669" s="1">
        <v>38718</v>
      </c>
      <c r="K48669" t="b">
        <f>IFERROR(VLOOKUP(F48669,english_mapping!A:B,2,FALSE),"NA")</f>
        <v>1</v>
      </c>
      <c r="L48669" t="str">
        <f t="shared" si="760"/>
        <v>Games</v>
      </c>
    </row>
    <row r="48670" spans="1:12" x14ac:dyDescent="0.25">
      <c r="A48670" t="s">
        <v>169108</v>
      </c>
      <c r="B48670" t="s">
        <v>169109</v>
      </c>
      <c r="C48670" t="s">
        <v>169110</v>
      </c>
      <c r="E48670" t="s">
        <v>14</v>
      </c>
      <c r="F48670" t="s">
        <v>21</v>
      </c>
      <c r="G48670" t="s">
        <v>822</v>
      </c>
      <c r="H48670" t="s">
        <v>1567</v>
      </c>
      <c r="I48670" t="s">
        <v>3191</v>
      </c>
      <c r="J48670" s="1">
        <v>41894</v>
      </c>
      <c r="K48670" t="b">
        <f>IFERROR(VLOOKUP(F48670,english_mapping!A:B,2,FALSE),"NA")</f>
        <v>1</v>
      </c>
      <c r="L48670">
        <f t="shared" si="760"/>
        <v>0</v>
      </c>
    </row>
    <row r="48671" spans="1:12" x14ac:dyDescent="0.25">
      <c r="A48671" t="s">
        <v>169111</v>
      </c>
      <c r="B48671" t="s">
        <v>169112</v>
      </c>
      <c r="C48671" t="s">
        <v>169113</v>
      </c>
      <c r="D48671" t="s">
        <v>169114</v>
      </c>
      <c r="E48671" t="s">
        <v>14</v>
      </c>
      <c r="F48671" t="s">
        <v>2978</v>
      </c>
      <c r="G48671">
        <v>78</v>
      </c>
      <c r="H48671" t="s">
        <v>2979</v>
      </c>
      <c r="I48671" t="s">
        <v>2979</v>
      </c>
      <c r="J48671" s="1">
        <v>37995</v>
      </c>
      <c r="K48671" t="b">
        <f>IFERROR(VLOOKUP(F48671,english_mapping!A:B,2,FALSE),"NA")</f>
        <v>0</v>
      </c>
      <c r="L48671" t="str">
        <f t="shared" si="760"/>
        <v>Engineering Firms</v>
      </c>
    </row>
    <row r="48672" spans="1:12" x14ac:dyDescent="0.25">
      <c r="A48672" t="s">
        <v>169115</v>
      </c>
      <c r="B48672" t="s">
        <v>169116</v>
      </c>
      <c r="C48672" t="s">
        <v>169117</v>
      </c>
      <c r="D48672" t="s">
        <v>45</v>
      </c>
      <c r="E48672" t="s">
        <v>14</v>
      </c>
      <c r="F48672" t="s">
        <v>21</v>
      </c>
      <c r="G48672" t="s">
        <v>59</v>
      </c>
      <c r="H48672" t="s">
        <v>90</v>
      </c>
      <c r="I48672" t="s">
        <v>18735</v>
      </c>
      <c r="J48672" s="1">
        <v>41156</v>
      </c>
      <c r="K48672" t="b">
        <f>IFERROR(VLOOKUP(F48672,english_mapping!A:B,2,FALSE),"NA")</f>
        <v>1</v>
      </c>
      <c r="L48672" t="str">
        <f t="shared" si="760"/>
        <v>Games</v>
      </c>
    </row>
    <row r="48673" spans="1:12" x14ac:dyDescent="0.25">
      <c r="A48673" t="s">
        <v>169118</v>
      </c>
      <c r="B48673" t="s">
        <v>169119</v>
      </c>
      <c r="C48673" t="s">
        <v>169120</v>
      </c>
      <c r="D48673" t="s">
        <v>169121</v>
      </c>
      <c r="E48673" t="s">
        <v>205</v>
      </c>
      <c r="F48673" t="s">
        <v>462</v>
      </c>
      <c r="G48673">
        <v>48</v>
      </c>
      <c r="H48673" t="s">
        <v>463</v>
      </c>
      <c r="I48673" t="s">
        <v>463</v>
      </c>
      <c r="K48673" t="b">
        <f>IFERROR(VLOOKUP(F48673,english_mapping!A:B,2,FALSE),"NA")</f>
        <v>0</v>
      </c>
      <c r="L48673" t="str">
        <f t="shared" si="760"/>
        <v>Education</v>
      </c>
    </row>
    <row r="48674" spans="1:12" x14ac:dyDescent="0.25">
      <c r="A48674" t="s">
        <v>169122</v>
      </c>
      <c r="B48674" t="s">
        <v>169123</v>
      </c>
      <c r="C48674" t="s">
        <v>169124</v>
      </c>
      <c r="D48674" t="s">
        <v>169125</v>
      </c>
      <c r="E48674" t="s">
        <v>14</v>
      </c>
      <c r="F48674" t="s">
        <v>15</v>
      </c>
      <c r="G48674">
        <v>19</v>
      </c>
      <c r="H48674" t="s">
        <v>479</v>
      </c>
      <c r="I48674" t="s">
        <v>479</v>
      </c>
      <c r="J48674" t="s">
        <v>33642</v>
      </c>
      <c r="K48674" t="b">
        <f>IFERROR(VLOOKUP(F48674,english_mapping!A:B,2,FALSE),"NA")</f>
        <v>1</v>
      </c>
      <c r="L48674" t="str">
        <f t="shared" si="760"/>
        <v>Android</v>
      </c>
    </row>
    <row r="48675" spans="1:12" x14ac:dyDescent="0.25">
      <c r="A48675" t="s">
        <v>169126</v>
      </c>
      <c r="B48675" t="s">
        <v>169127</v>
      </c>
      <c r="C48675" t="s">
        <v>169128</v>
      </c>
      <c r="D48675" t="s">
        <v>254</v>
      </c>
      <c r="E48675" t="s">
        <v>14</v>
      </c>
      <c r="F48675" t="s">
        <v>21</v>
      </c>
      <c r="G48675" t="s">
        <v>59</v>
      </c>
      <c r="H48675" t="s">
        <v>60</v>
      </c>
      <c r="I48675" t="s">
        <v>66</v>
      </c>
      <c r="J48675" s="1">
        <v>39083</v>
      </c>
      <c r="K48675" t="b">
        <f>IFERROR(VLOOKUP(F48675,english_mapping!A:B,2,FALSE),"NA")</f>
        <v>1</v>
      </c>
      <c r="L48675" t="str">
        <f t="shared" si="760"/>
        <v>EdTech</v>
      </c>
    </row>
    <row r="48676" spans="1:12" x14ac:dyDescent="0.25">
      <c r="A48676" t="s">
        <v>169129</v>
      </c>
      <c r="B48676" t="s">
        <v>169130</v>
      </c>
      <c r="C48676" t="s">
        <v>169131</v>
      </c>
      <c r="D48676" t="s">
        <v>65</v>
      </c>
      <c r="E48676" t="s">
        <v>205</v>
      </c>
      <c r="F48676" t="s">
        <v>21</v>
      </c>
      <c r="G48676" t="s">
        <v>59</v>
      </c>
      <c r="H48676" t="s">
        <v>60</v>
      </c>
      <c r="I48676" t="s">
        <v>66</v>
      </c>
      <c r="K48676" t="b">
        <f>IFERROR(VLOOKUP(F48676,english_mapping!A:B,2,FALSE),"NA")</f>
        <v>1</v>
      </c>
      <c r="L48676" t="str">
        <f t="shared" si="760"/>
        <v>Mobile</v>
      </c>
    </row>
    <row r="48677" spans="1:12" x14ac:dyDescent="0.25">
      <c r="A48677" t="s">
        <v>169132</v>
      </c>
      <c r="B48677" t="s">
        <v>169133</v>
      </c>
      <c r="C48677" t="s">
        <v>169134</v>
      </c>
      <c r="D48677" t="s">
        <v>3524</v>
      </c>
      <c r="E48677" t="s">
        <v>14</v>
      </c>
      <c r="F48677" t="s">
        <v>21</v>
      </c>
      <c r="G48677" t="s">
        <v>154</v>
      </c>
      <c r="H48677" t="s">
        <v>242</v>
      </c>
      <c r="I48677" t="s">
        <v>242</v>
      </c>
      <c r="J48677" s="1">
        <v>41641</v>
      </c>
      <c r="K48677" t="b">
        <f>IFERROR(VLOOKUP(F48677,english_mapping!A:B,2,FALSE),"NA")</f>
        <v>1</v>
      </c>
      <c r="L48677" t="str">
        <f t="shared" si="760"/>
        <v>Big Data</v>
      </c>
    </row>
    <row r="48678" spans="1:12" x14ac:dyDescent="0.25">
      <c r="A48678" t="s">
        <v>169135</v>
      </c>
      <c r="B48678" t="s">
        <v>169136</v>
      </c>
      <c r="C48678" t="s">
        <v>169137</v>
      </c>
      <c r="D48678" t="s">
        <v>70</v>
      </c>
      <c r="E48678" t="s">
        <v>14</v>
      </c>
      <c r="F48678" t="s">
        <v>21</v>
      </c>
      <c r="G48678" t="s">
        <v>94</v>
      </c>
      <c r="H48678" t="s">
        <v>95</v>
      </c>
      <c r="I48678" t="s">
        <v>62937</v>
      </c>
      <c r="J48678" s="1">
        <v>36161</v>
      </c>
      <c r="K48678" t="b">
        <f>IFERROR(VLOOKUP(F48678,english_mapping!A:B,2,FALSE),"NA")</f>
        <v>1</v>
      </c>
      <c r="L48678" t="str">
        <f t="shared" si="760"/>
        <v>E-Commerce</v>
      </c>
    </row>
    <row r="48679" spans="1:12" x14ac:dyDescent="0.25">
      <c r="A48679" t="s">
        <v>169138</v>
      </c>
      <c r="B48679" t="s">
        <v>169139</v>
      </c>
      <c r="C48679" t="s">
        <v>169140</v>
      </c>
      <c r="D48679" t="s">
        <v>51</v>
      </c>
      <c r="E48679" t="s">
        <v>14</v>
      </c>
      <c r="F48679" t="s">
        <v>21</v>
      </c>
      <c r="G48679" t="s">
        <v>187</v>
      </c>
      <c r="H48679" t="s">
        <v>188</v>
      </c>
      <c r="I48679" t="s">
        <v>188</v>
      </c>
      <c r="J48679" s="1">
        <v>36161</v>
      </c>
      <c r="K48679" t="b">
        <f>IFERROR(VLOOKUP(F48679,english_mapping!A:B,2,FALSE),"NA")</f>
        <v>1</v>
      </c>
      <c r="L48679" t="str">
        <f t="shared" si="760"/>
        <v>Biotechnology</v>
      </c>
    </row>
    <row r="48680" spans="1:12" x14ac:dyDescent="0.25">
      <c r="A48680" t="s">
        <v>169141</v>
      </c>
      <c r="B48680" t="s">
        <v>169142</v>
      </c>
      <c r="C48680" t="s">
        <v>169143</v>
      </c>
      <c r="D48680" t="s">
        <v>93198</v>
      </c>
      <c r="E48680" t="s">
        <v>14</v>
      </c>
      <c r="F48680" t="s">
        <v>21</v>
      </c>
      <c r="G48680" t="s">
        <v>285</v>
      </c>
      <c r="H48680" t="s">
        <v>1054</v>
      </c>
      <c r="I48680" t="s">
        <v>1054</v>
      </c>
      <c r="J48680" s="1">
        <v>39094</v>
      </c>
      <c r="K48680" t="b">
        <f>IFERROR(VLOOKUP(F48680,english_mapping!A:B,2,FALSE),"NA")</f>
        <v>1</v>
      </c>
      <c r="L48680" t="str">
        <f t="shared" si="760"/>
        <v>Consulting</v>
      </c>
    </row>
    <row r="48681" spans="1:12" x14ac:dyDescent="0.25">
      <c r="A48681" t="s">
        <v>169144</v>
      </c>
      <c r="B48681" t="s">
        <v>169145</v>
      </c>
      <c r="C48681" t="s">
        <v>169146</v>
      </c>
      <c r="E48681" t="s">
        <v>14</v>
      </c>
      <c r="F48681" t="s">
        <v>21</v>
      </c>
      <c r="G48681" t="s">
        <v>101</v>
      </c>
      <c r="H48681" t="s">
        <v>791</v>
      </c>
      <c r="I48681" t="s">
        <v>792</v>
      </c>
      <c r="K48681" t="b">
        <f>IFERROR(VLOOKUP(F48681,english_mapping!A:B,2,FALSE),"NA")</f>
        <v>1</v>
      </c>
      <c r="L48681">
        <f t="shared" si="760"/>
        <v>0</v>
      </c>
    </row>
    <row r="48682" spans="1:12" x14ac:dyDescent="0.25">
      <c r="A48682" t="s">
        <v>169147</v>
      </c>
      <c r="B48682" t="s">
        <v>169148</v>
      </c>
      <c r="C48682" t="s">
        <v>169149</v>
      </c>
      <c r="D48682" t="s">
        <v>552</v>
      </c>
      <c r="E48682" t="s">
        <v>205</v>
      </c>
      <c r="F48682" t="s">
        <v>21</v>
      </c>
      <c r="G48682" t="s">
        <v>1105</v>
      </c>
      <c r="H48682" t="s">
        <v>1106</v>
      </c>
      <c r="I48682" t="s">
        <v>1106</v>
      </c>
      <c r="J48682" s="1">
        <v>40544</v>
      </c>
      <c r="K48682" t="b">
        <f>IFERROR(VLOOKUP(F48682,english_mapping!A:B,2,FALSE),"NA")</f>
        <v>1</v>
      </c>
      <c r="L48682" t="str">
        <f t="shared" si="760"/>
        <v>Social Media</v>
      </c>
    </row>
    <row r="48683" spans="1:12" x14ac:dyDescent="0.25">
      <c r="A48683" t="s">
        <v>169150</v>
      </c>
      <c r="B48683" t="s">
        <v>169151</v>
      </c>
      <c r="C48683" t="s">
        <v>169152</v>
      </c>
      <c r="D48683" t="s">
        <v>169153</v>
      </c>
      <c r="E48683" t="s">
        <v>14</v>
      </c>
      <c r="F48683" t="s">
        <v>1163</v>
      </c>
      <c r="G48683">
        <v>15</v>
      </c>
      <c r="H48683" t="s">
        <v>4106</v>
      </c>
      <c r="I48683" t="s">
        <v>8037</v>
      </c>
      <c r="J48683" s="1">
        <v>41367</v>
      </c>
      <c r="K48683" t="b">
        <f>IFERROR(VLOOKUP(F48683,english_mapping!A:B,2,FALSE),"NA")</f>
        <v>0</v>
      </c>
      <c r="L48683" t="str">
        <f t="shared" si="760"/>
        <v>Advertising</v>
      </c>
    </row>
    <row r="48684" spans="1:12" x14ac:dyDescent="0.25">
      <c r="A48684" t="s">
        <v>169154</v>
      </c>
      <c r="B48684" t="s">
        <v>169155</v>
      </c>
      <c r="C48684" t="s">
        <v>169156</v>
      </c>
      <c r="D48684" t="s">
        <v>169157</v>
      </c>
      <c r="E48684" t="s">
        <v>14</v>
      </c>
      <c r="F48684" t="s">
        <v>124</v>
      </c>
      <c r="G48684" t="s">
        <v>125</v>
      </c>
      <c r="H48684" t="s">
        <v>126</v>
      </c>
      <c r="I48684" t="s">
        <v>126</v>
      </c>
      <c r="J48684" s="1">
        <v>40179</v>
      </c>
      <c r="K48684" t="b">
        <f>IFERROR(VLOOKUP(F48684,english_mapping!A:B,2,FALSE),"NA")</f>
        <v>1</v>
      </c>
      <c r="L48684" t="str">
        <f t="shared" si="760"/>
        <v>Entertainment</v>
      </c>
    </row>
    <row r="48685" spans="1:12" x14ac:dyDescent="0.25">
      <c r="A48685" t="s">
        <v>169158</v>
      </c>
      <c r="B48685" t="s">
        <v>169159</v>
      </c>
      <c r="C48685" t="s">
        <v>169160</v>
      </c>
      <c r="D48685" t="s">
        <v>38</v>
      </c>
      <c r="E48685" t="s">
        <v>14</v>
      </c>
      <c r="F48685" t="s">
        <v>462</v>
      </c>
      <c r="G48685">
        <v>48</v>
      </c>
      <c r="H48685" t="s">
        <v>463</v>
      </c>
      <c r="I48685" t="s">
        <v>463</v>
      </c>
      <c r="K48685" t="b">
        <f>IFERROR(VLOOKUP(F48685,english_mapping!A:B,2,FALSE),"NA")</f>
        <v>0</v>
      </c>
      <c r="L48685" t="str">
        <f t="shared" si="760"/>
        <v>Software</v>
      </c>
    </row>
    <row r="48686" spans="1:12" x14ac:dyDescent="0.25">
      <c r="A48686" t="s">
        <v>169161</v>
      </c>
      <c r="B48686" t="s">
        <v>169162</v>
      </c>
      <c r="C48686" t="s">
        <v>169163</v>
      </c>
      <c r="D48686" t="s">
        <v>169164</v>
      </c>
      <c r="E48686" t="s">
        <v>14</v>
      </c>
      <c r="F48686" t="s">
        <v>21</v>
      </c>
      <c r="G48686" t="s">
        <v>59</v>
      </c>
      <c r="H48686" t="s">
        <v>60</v>
      </c>
      <c r="I48686" t="s">
        <v>66</v>
      </c>
      <c r="J48686" s="1">
        <v>40179</v>
      </c>
      <c r="K48686" t="b">
        <f>IFERROR(VLOOKUP(F48686,english_mapping!A:B,2,FALSE),"NA")</f>
        <v>1</v>
      </c>
      <c r="L48686" t="str">
        <f t="shared" si="760"/>
        <v>Apps</v>
      </c>
    </row>
    <row r="48687" spans="1:12" x14ac:dyDescent="0.25">
      <c r="A48687" t="s">
        <v>169165</v>
      </c>
      <c r="B48687" t="s">
        <v>169166</v>
      </c>
      <c r="C48687" t="s">
        <v>169167</v>
      </c>
      <c r="D48687" t="s">
        <v>45</v>
      </c>
      <c r="E48687" t="s">
        <v>14</v>
      </c>
      <c r="F48687" t="s">
        <v>21</v>
      </c>
      <c r="G48687" t="s">
        <v>59</v>
      </c>
      <c r="H48687" t="s">
        <v>90</v>
      </c>
      <c r="I48687" t="s">
        <v>90</v>
      </c>
      <c r="J48687" s="1">
        <v>38353</v>
      </c>
      <c r="K48687" t="b">
        <f>IFERROR(VLOOKUP(F48687,english_mapping!A:B,2,FALSE),"NA")</f>
        <v>1</v>
      </c>
      <c r="L48687" t="str">
        <f t="shared" si="760"/>
        <v>Games</v>
      </c>
    </row>
    <row r="48688" spans="1:12" x14ac:dyDescent="0.25">
      <c r="A48688" t="s">
        <v>169168</v>
      </c>
      <c r="B48688" t="s">
        <v>169169</v>
      </c>
      <c r="C48688" t="s">
        <v>169170</v>
      </c>
      <c r="E48688" t="s">
        <v>205</v>
      </c>
      <c r="K48688" t="str">
        <f>IFERROR(VLOOKUP(F48688,english_mapping!A:B,2,FALSE),"NA")</f>
        <v>NA</v>
      </c>
      <c r="L48688">
        <f t="shared" si="760"/>
        <v>0</v>
      </c>
    </row>
    <row r="48689" spans="1:12" x14ac:dyDescent="0.25">
      <c r="A48689" t="s">
        <v>169171</v>
      </c>
      <c r="B48689" t="s">
        <v>169172</v>
      </c>
      <c r="C48689" t="s">
        <v>169173</v>
      </c>
      <c r="D48689" t="s">
        <v>169174</v>
      </c>
      <c r="E48689" t="s">
        <v>14</v>
      </c>
      <c r="F48689" t="s">
        <v>21</v>
      </c>
      <c r="G48689" t="s">
        <v>59</v>
      </c>
      <c r="H48689" t="s">
        <v>1249</v>
      </c>
      <c r="I48689" t="s">
        <v>1249</v>
      </c>
      <c r="J48689" s="1">
        <v>41276</v>
      </c>
      <c r="K48689" t="b">
        <f>IFERROR(VLOOKUP(F48689,english_mapping!A:B,2,FALSE),"NA")</f>
        <v>1</v>
      </c>
      <c r="L48689" t="str">
        <f t="shared" si="760"/>
        <v>Algorithms</v>
      </c>
    </row>
    <row r="48690" spans="1:12" x14ac:dyDescent="0.25">
      <c r="A48690" t="s">
        <v>169175</v>
      </c>
      <c r="B48690" t="s">
        <v>169176</v>
      </c>
      <c r="C48690" t="s">
        <v>169177</v>
      </c>
      <c r="D48690" t="s">
        <v>169178</v>
      </c>
      <c r="E48690" t="s">
        <v>14</v>
      </c>
      <c r="F48690" t="s">
        <v>3481</v>
      </c>
      <c r="G48690">
        <v>7</v>
      </c>
      <c r="H48690" t="s">
        <v>3482</v>
      </c>
      <c r="I48690" t="s">
        <v>3482</v>
      </c>
      <c r="K48690" t="b">
        <f>IFERROR(VLOOKUP(F48690,english_mapping!A:B,2,FALSE),"NA")</f>
        <v>0</v>
      </c>
      <c r="L48690" t="str">
        <f t="shared" si="760"/>
        <v>Games</v>
      </c>
    </row>
    <row r="48691" spans="1:12" x14ac:dyDescent="0.25">
      <c r="A48691" t="s">
        <v>169179</v>
      </c>
      <c r="B48691" t="s">
        <v>169180</v>
      </c>
      <c r="C48691" t="s">
        <v>169181</v>
      </c>
      <c r="D48691" t="s">
        <v>169182</v>
      </c>
      <c r="E48691" t="s">
        <v>109</v>
      </c>
      <c r="F48691" t="s">
        <v>21</v>
      </c>
      <c r="G48691" t="s">
        <v>101</v>
      </c>
      <c r="H48691" t="s">
        <v>102</v>
      </c>
      <c r="I48691" t="s">
        <v>103</v>
      </c>
      <c r="J48691" t="s">
        <v>21094</v>
      </c>
      <c r="K48691" t="b">
        <f>IFERROR(VLOOKUP(F48691,english_mapping!A:B,2,FALSE),"NA")</f>
        <v>1</v>
      </c>
      <c r="L48691" t="str">
        <f t="shared" si="760"/>
        <v>Crowdfunding</v>
      </c>
    </row>
    <row r="48692" spans="1:12" x14ac:dyDescent="0.25">
      <c r="A48692" t="s">
        <v>169183</v>
      </c>
      <c r="B48692" t="s">
        <v>169184</v>
      </c>
      <c r="C48692" t="s">
        <v>169185</v>
      </c>
      <c r="D48692" t="s">
        <v>46384</v>
      </c>
      <c r="E48692" t="s">
        <v>14</v>
      </c>
      <c r="F48692" t="s">
        <v>12573</v>
      </c>
      <c r="G48692">
        <v>1</v>
      </c>
      <c r="H48692" t="s">
        <v>12574</v>
      </c>
      <c r="I48692" t="s">
        <v>12574</v>
      </c>
      <c r="J48692" t="s">
        <v>34968</v>
      </c>
      <c r="K48692" t="b">
        <f>IFERROR(VLOOKUP(F48692,english_mapping!A:B,2,FALSE),"NA")</f>
        <v>0</v>
      </c>
      <c r="L48692" t="str">
        <f t="shared" si="760"/>
        <v>Education</v>
      </c>
    </row>
    <row r="48693" spans="1:12" x14ac:dyDescent="0.25">
      <c r="A48693" t="s">
        <v>169186</v>
      </c>
      <c r="B48693" t="s">
        <v>169187</v>
      </c>
      <c r="C48693" t="s">
        <v>169188</v>
      </c>
      <c r="D48693" t="s">
        <v>169189</v>
      </c>
      <c r="E48693" t="s">
        <v>14</v>
      </c>
      <c r="F48693" t="s">
        <v>124</v>
      </c>
      <c r="G48693" t="s">
        <v>125</v>
      </c>
      <c r="H48693" t="s">
        <v>126</v>
      </c>
      <c r="I48693" t="s">
        <v>126</v>
      </c>
      <c r="J48693" s="1">
        <v>39450</v>
      </c>
      <c r="K48693" t="b">
        <f>IFERROR(VLOOKUP(F48693,english_mapping!A:B,2,FALSE),"NA")</f>
        <v>1</v>
      </c>
      <c r="L48693" t="str">
        <f t="shared" si="760"/>
        <v>Advertising Platforms</v>
      </c>
    </row>
    <row r="48694" spans="1:12" x14ac:dyDescent="0.25">
      <c r="A48694" t="s">
        <v>169190</v>
      </c>
      <c r="B48694" t="s">
        <v>169191</v>
      </c>
      <c r="C48694" t="s">
        <v>169192</v>
      </c>
      <c r="D48694" t="s">
        <v>169193</v>
      </c>
      <c r="E48694" t="s">
        <v>14</v>
      </c>
      <c r="F48694" t="s">
        <v>1163</v>
      </c>
      <c r="G48694">
        <v>15</v>
      </c>
      <c r="H48694" t="s">
        <v>4106</v>
      </c>
      <c r="I48694" t="s">
        <v>8037</v>
      </c>
      <c r="J48694" s="1">
        <v>40640</v>
      </c>
      <c r="K48694" t="b">
        <f>IFERROR(VLOOKUP(F48694,english_mapping!A:B,2,FALSE),"NA")</f>
        <v>0</v>
      </c>
      <c r="L48694" t="str">
        <f t="shared" si="760"/>
        <v>Curated Web</v>
      </c>
    </row>
    <row r="48695" spans="1:12" x14ac:dyDescent="0.25">
      <c r="A48695" t="s">
        <v>169194</v>
      </c>
      <c r="B48695" t="s">
        <v>169195</v>
      </c>
      <c r="E48695" t="s">
        <v>205</v>
      </c>
      <c r="J48695" t="s">
        <v>8510</v>
      </c>
      <c r="K48695" t="str">
        <f>IFERROR(VLOOKUP(F48695,english_mapping!A:B,2,FALSE),"NA")</f>
        <v>NA</v>
      </c>
      <c r="L48695">
        <f t="shared" si="760"/>
        <v>0</v>
      </c>
    </row>
    <row r="48696" spans="1:12" x14ac:dyDescent="0.25">
      <c r="A48696" t="s">
        <v>169196</v>
      </c>
      <c r="B48696" t="s">
        <v>169197</v>
      </c>
      <c r="C48696" t="s">
        <v>169198</v>
      </c>
      <c r="D48696" t="s">
        <v>169199</v>
      </c>
      <c r="E48696" t="s">
        <v>205</v>
      </c>
      <c r="K48696" t="str">
        <f>IFERROR(VLOOKUP(F48696,english_mapping!A:B,2,FALSE),"NA")</f>
        <v>NA</v>
      </c>
      <c r="L48696" t="str">
        <f t="shared" si="760"/>
        <v>Construction</v>
      </c>
    </row>
    <row r="48697" spans="1:12" x14ac:dyDescent="0.25">
      <c r="A48697" t="s">
        <v>169200</v>
      </c>
      <c r="B48697" t="s">
        <v>169201</v>
      </c>
      <c r="C48697" t="s">
        <v>169202</v>
      </c>
      <c r="D48697" t="s">
        <v>2541</v>
      </c>
      <c r="E48697" t="s">
        <v>14</v>
      </c>
      <c r="F48697" t="s">
        <v>21</v>
      </c>
      <c r="G48697" t="s">
        <v>101</v>
      </c>
      <c r="H48697" t="s">
        <v>102</v>
      </c>
      <c r="I48697" t="s">
        <v>103</v>
      </c>
      <c r="J48697" s="1">
        <v>41280</v>
      </c>
      <c r="K48697" t="b">
        <f>IFERROR(VLOOKUP(F48697,english_mapping!A:B,2,FALSE),"NA")</f>
        <v>1</v>
      </c>
      <c r="L48697" t="str">
        <f t="shared" si="760"/>
        <v>Advertising</v>
      </c>
    </row>
    <row r="48698" spans="1:12" x14ac:dyDescent="0.25">
      <c r="A48698" t="s">
        <v>169203</v>
      </c>
      <c r="B48698" t="s">
        <v>169204</v>
      </c>
      <c r="C48698" t="s">
        <v>169205</v>
      </c>
      <c r="D48698" t="s">
        <v>169206</v>
      </c>
      <c r="E48698" t="s">
        <v>14</v>
      </c>
      <c r="F48698" t="s">
        <v>5036</v>
      </c>
      <c r="G48698">
        <v>9</v>
      </c>
      <c r="H48698" t="s">
        <v>7532</v>
      </c>
      <c r="I48698" t="s">
        <v>7532</v>
      </c>
      <c r="J48698" s="1">
        <v>40552</v>
      </c>
      <c r="K48698" t="b">
        <f>IFERROR(VLOOKUP(F48698,english_mapping!A:B,2,FALSE),"NA")</f>
        <v>0</v>
      </c>
      <c r="L48698" t="str">
        <f t="shared" si="760"/>
        <v>Big Data</v>
      </c>
    </row>
    <row r="48699" spans="1:12" x14ac:dyDescent="0.25">
      <c r="A48699" t="s">
        <v>169207</v>
      </c>
      <c r="B48699" t="s">
        <v>169208</v>
      </c>
      <c r="C48699" t="s">
        <v>169209</v>
      </c>
      <c r="D48699" t="s">
        <v>169210</v>
      </c>
      <c r="E48699" t="s">
        <v>14</v>
      </c>
      <c r="J48699" s="1">
        <v>39814</v>
      </c>
      <c r="K48699" t="str">
        <f>IFERROR(VLOOKUP(F48699,english_mapping!A:B,2,FALSE),"NA")</f>
        <v>NA</v>
      </c>
      <c r="L48699" t="str">
        <f t="shared" si="760"/>
        <v>Furniture</v>
      </c>
    </row>
    <row r="48700" spans="1:12" x14ac:dyDescent="0.25">
      <c r="A48700" t="s">
        <v>169211</v>
      </c>
      <c r="B48700" t="s">
        <v>169212</v>
      </c>
      <c r="C48700" t="s">
        <v>169213</v>
      </c>
      <c r="D48700" t="s">
        <v>316</v>
      </c>
      <c r="E48700" t="s">
        <v>14</v>
      </c>
      <c r="F48700" t="s">
        <v>21</v>
      </c>
      <c r="G48700" t="s">
        <v>1105</v>
      </c>
      <c r="H48700" t="s">
        <v>1106</v>
      </c>
      <c r="I48700" t="s">
        <v>1106</v>
      </c>
      <c r="J48700" s="1">
        <v>41644</v>
      </c>
      <c r="K48700" t="b">
        <f>IFERROR(VLOOKUP(F48700,english_mapping!A:B,2,FALSE),"NA")</f>
        <v>1</v>
      </c>
      <c r="L48700" t="str">
        <f t="shared" si="760"/>
        <v>Internet</v>
      </c>
    </row>
    <row r="48701" spans="1:12" x14ac:dyDescent="0.25">
      <c r="A48701" t="s">
        <v>169214</v>
      </c>
      <c r="B48701" t="s">
        <v>169215</v>
      </c>
      <c r="C48701" t="s">
        <v>169216</v>
      </c>
      <c r="D48701" t="s">
        <v>169217</v>
      </c>
      <c r="E48701" t="s">
        <v>14</v>
      </c>
      <c r="F48701" t="s">
        <v>52</v>
      </c>
      <c r="G48701" t="s">
        <v>53</v>
      </c>
      <c r="H48701" t="s">
        <v>54</v>
      </c>
      <c r="I48701" t="s">
        <v>3012</v>
      </c>
      <c r="J48701" s="1">
        <v>41223</v>
      </c>
      <c r="K48701" t="b">
        <f>IFERROR(VLOOKUP(F48701,english_mapping!A:B,2,FALSE),"NA")</f>
        <v>1</v>
      </c>
      <c r="L48701" t="str">
        <f t="shared" si="760"/>
        <v>Food Processing</v>
      </c>
    </row>
    <row r="48702" spans="1:12" x14ac:dyDescent="0.25">
      <c r="A48702" t="s">
        <v>169218</v>
      </c>
      <c r="B48702" t="s">
        <v>169219</v>
      </c>
      <c r="C48702" t="s">
        <v>169220</v>
      </c>
      <c r="D48702" t="s">
        <v>85052</v>
      </c>
      <c r="E48702" t="s">
        <v>701</v>
      </c>
      <c r="F48702" t="s">
        <v>21</v>
      </c>
      <c r="G48702" t="s">
        <v>59</v>
      </c>
      <c r="H48702" t="s">
        <v>60</v>
      </c>
      <c r="I48702" t="s">
        <v>1279</v>
      </c>
      <c r="J48702" s="1">
        <v>39450</v>
      </c>
      <c r="K48702" t="b">
        <f>IFERROR(VLOOKUP(F48702,english_mapping!A:B,2,FALSE),"NA")</f>
        <v>1</v>
      </c>
      <c r="L48702" t="str">
        <f t="shared" si="760"/>
        <v>Ad Targeting</v>
      </c>
    </row>
    <row r="48703" spans="1:12" x14ac:dyDescent="0.25">
      <c r="A48703" t="s">
        <v>169221</v>
      </c>
      <c r="B48703" t="s">
        <v>169222</v>
      </c>
      <c r="E48703" t="s">
        <v>205</v>
      </c>
      <c r="K48703" t="str">
        <f>IFERROR(VLOOKUP(F48703,english_mapping!A:B,2,FALSE),"NA")</f>
        <v>NA</v>
      </c>
      <c r="L48703">
        <f t="shared" si="760"/>
        <v>0</v>
      </c>
    </row>
    <row r="48704" spans="1:12" x14ac:dyDescent="0.25">
      <c r="A48704" t="s">
        <v>169223</v>
      </c>
      <c r="B48704" t="s">
        <v>169224</v>
      </c>
      <c r="C48704" t="s">
        <v>169225</v>
      </c>
      <c r="D48704" t="s">
        <v>41441</v>
      </c>
      <c r="E48704" t="s">
        <v>701</v>
      </c>
      <c r="F48704" t="s">
        <v>1087</v>
      </c>
      <c r="G48704">
        <v>16</v>
      </c>
      <c r="H48704" t="s">
        <v>1743</v>
      </c>
      <c r="I48704" t="s">
        <v>1743</v>
      </c>
      <c r="J48704" s="1">
        <v>39083</v>
      </c>
      <c r="K48704" t="b">
        <f>IFERROR(VLOOKUP(F48704,english_mapping!A:B,2,FALSE),"NA")</f>
        <v>0</v>
      </c>
      <c r="L48704" t="str">
        <f t="shared" si="760"/>
        <v>Internet</v>
      </c>
    </row>
    <row r="48705" spans="1:12" x14ac:dyDescent="0.25">
      <c r="A48705" t="s">
        <v>169226</v>
      </c>
      <c r="B48705" t="s">
        <v>169227</v>
      </c>
      <c r="C48705" t="s">
        <v>169228</v>
      </c>
      <c r="D48705" t="s">
        <v>1795</v>
      </c>
      <c r="E48705" t="s">
        <v>14</v>
      </c>
      <c r="F48705" t="s">
        <v>21</v>
      </c>
      <c r="G48705" t="s">
        <v>59</v>
      </c>
      <c r="H48705" t="s">
        <v>90</v>
      </c>
      <c r="I48705" t="s">
        <v>90</v>
      </c>
      <c r="J48705" s="1">
        <v>38718</v>
      </c>
      <c r="K48705" t="b">
        <f>IFERROR(VLOOKUP(F48705,english_mapping!A:B,2,FALSE),"NA")</f>
        <v>1</v>
      </c>
      <c r="L48705" t="str">
        <f t="shared" si="760"/>
        <v>Aerospace</v>
      </c>
    </row>
    <row r="48706" spans="1:12" x14ac:dyDescent="0.25">
      <c r="A48706" t="s">
        <v>169229</v>
      </c>
      <c r="B48706" t="s">
        <v>169230</v>
      </c>
      <c r="C48706" t="s">
        <v>169231</v>
      </c>
      <c r="D48706" t="s">
        <v>169232</v>
      </c>
      <c r="E48706" t="s">
        <v>14</v>
      </c>
      <c r="F48706" t="s">
        <v>21</v>
      </c>
      <c r="G48706" t="s">
        <v>626</v>
      </c>
      <c r="H48706" t="s">
        <v>15071</v>
      </c>
      <c r="I48706" t="s">
        <v>331</v>
      </c>
      <c r="J48706" s="1">
        <v>41034</v>
      </c>
      <c r="K48706" t="b">
        <f>IFERROR(VLOOKUP(F48706,english_mapping!A:B,2,FALSE),"NA")</f>
        <v>1</v>
      </c>
      <c r="L48706" t="str">
        <f t="shared" si="760"/>
        <v>Classifieds</v>
      </c>
    </row>
    <row r="48707" spans="1:12" x14ac:dyDescent="0.25">
      <c r="A48707" t="s">
        <v>169233</v>
      </c>
      <c r="B48707" t="s">
        <v>169234</v>
      </c>
      <c r="C48707" t="s">
        <v>169235</v>
      </c>
      <c r="D48707" t="s">
        <v>169236</v>
      </c>
      <c r="E48707" t="s">
        <v>205</v>
      </c>
      <c r="F48707" t="s">
        <v>21</v>
      </c>
      <c r="G48707" t="s">
        <v>59</v>
      </c>
      <c r="H48707" t="s">
        <v>60</v>
      </c>
      <c r="I48707" t="s">
        <v>66</v>
      </c>
      <c r="K48707" t="b">
        <f>IFERROR(VLOOKUP(F48707,english_mapping!A:B,2,FALSE),"NA")</f>
        <v>1</v>
      </c>
      <c r="L48707" t="str">
        <f t="shared" si="760"/>
        <v>Internet</v>
      </c>
    </row>
    <row r="48708" spans="1:12" x14ac:dyDescent="0.25">
      <c r="A48708" t="s">
        <v>169237</v>
      </c>
      <c r="B48708" t="s">
        <v>169238</v>
      </c>
      <c r="C48708" t="s">
        <v>169239</v>
      </c>
      <c r="E48708" t="s">
        <v>14</v>
      </c>
      <c r="F48708" t="s">
        <v>21</v>
      </c>
      <c r="G48708" t="s">
        <v>84</v>
      </c>
      <c r="H48708" t="s">
        <v>85</v>
      </c>
      <c r="I48708" t="s">
        <v>85</v>
      </c>
      <c r="J48708" s="1">
        <v>38353</v>
      </c>
      <c r="K48708" t="b">
        <f>IFERROR(VLOOKUP(F48708,english_mapping!A:B,2,FALSE),"NA")</f>
        <v>1</v>
      </c>
      <c r="L48708">
        <f t="shared" ref="L48708:L48771" si="761">IFERROR(LEFT(D48708,(FIND("|",D48708))-1),D48708)</f>
        <v>0</v>
      </c>
    </row>
    <row r="48709" spans="1:12" x14ac:dyDescent="0.25">
      <c r="A48709" t="s">
        <v>169240</v>
      </c>
      <c r="B48709" t="s">
        <v>169241</v>
      </c>
      <c r="C48709" t="s">
        <v>169242</v>
      </c>
      <c r="D48709" t="s">
        <v>169243</v>
      </c>
      <c r="E48709" t="s">
        <v>14</v>
      </c>
      <c r="F48709" t="s">
        <v>649</v>
      </c>
      <c r="G48709">
        <v>7</v>
      </c>
      <c r="H48709" t="s">
        <v>948</v>
      </c>
      <c r="I48709" t="s">
        <v>948</v>
      </c>
      <c r="J48709" s="1">
        <v>41275</v>
      </c>
      <c r="K48709" t="b">
        <f>IFERROR(VLOOKUP(F48709,english_mapping!A:B,2,FALSE),"NA")</f>
        <v>1</v>
      </c>
      <c r="L48709" t="str">
        <f t="shared" si="761"/>
        <v>Games</v>
      </c>
    </row>
    <row r="48710" spans="1:12" x14ac:dyDescent="0.25">
      <c r="A48710" t="s">
        <v>169244</v>
      </c>
      <c r="B48710" t="s">
        <v>169245</v>
      </c>
      <c r="C48710" t="s">
        <v>169246</v>
      </c>
      <c r="D48710" t="s">
        <v>169247</v>
      </c>
      <c r="E48710" t="s">
        <v>14</v>
      </c>
      <c r="F48710" t="s">
        <v>21</v>
      </c>
      <c r="G48710" t="s">
        <v>379</v>
      </c>
      <c r="H48710" t="s">
        <v>1239</v>
      </c>
      <c r="I48710" t="s">
        <v>1239</v>
      </c>
      <c r="J48710" t="s">
        <v>149632</v>
      </c>
      <c r="K48710" t="b">
        <f>IFERROR(VLOOKUP(F48710,english_mapping!A:B,2,FALSE),"NA")</f>
        <v>1</v>
      </c>
      <c r="L48710" t="str">
        <f t="shared" si="761"/>
        <v>Brand Marketing</v>
      </c>
    </row>
    <row r="48711" spans="1:12" x14ac:dyDescent="0.25">
      <c r="A48711" t="s">
        <v>169248</v>
      </c>
      <c r="B48711" t="s">
        <v>169249</v>
      </c>
      <c r="C48711" t="s">
        <v>169250</v>
      </c>
      <c r="D48711" t="s">
        <v>7991</v>
      </c>
      <c r="E48711" t="s">
        <v>14</v>
      </c>
      <c r="F48711" t="s">
        <v>21</v>
      </c>
      <c r="G48711" t="s">
        <v>1360</v>
      </c>
      <c r="H48711" t="s">
        <v>1361</v>
      </c>
      <c r="I48711" t="s">
        <v>1361</v>
      </c>
      <c r="J48711" s="1">
        <v>39814</v>
      </c>
      <c r="K48711" t="b">
        <f>IFERROR(VLOOKUP(F48711,english_mapping!A:B,2,FALSE),"NA")</f>
        <v>1</v>
      </c>
      <c r="L48711" t="str">
        <f t="shared" si="761"/>
        <v>Legal</v>
      </c>
    </row>
    <row r="48712" spans="1:12" x14ac:dyDescent="0.25">
      <c r="A48712" t="s">
        <v>169251</v>
      </c>
      <c r="B48712" t="s">
        <v>169252</v>
      </c>
      <c r="C48712" t="s">
        <v>169253</v>
      </c>
      <c r="D48712" t="s">
        <v>38</v>
      </c>
      <c r="E48712" t="s">
        <v>14</v>
      </c>
      <c r="F48712" t="s">
        <v>21</v>
      </c>
      <c r="G48712" t="s">
        <v>154</v>
      </c>
      <c r="H48712" t="s">
        <v>242</v>
      </c>
      <c r="I48712" t="s">
        <v>1753</v>
      </c>
      <c r="J48712" s="1">
        <v>32874</v>
      </c>
      <c r="K48712" t="b">
        <f>IFERROR(VLOOKUP(F48712,english_mapping!A:B,2,FALSE),"NA")</f>
        <v>1</v>
      </c>
      <c r="L48712" t="str">
        <f t="shared" si="761"/>
        <v>Software</v>
      </c>
    </row>
    <row r="48713" spans="1:12" x14ac:dyDescent="0.25">
      <c r="A48713" t="s">
        <v>169254</v>
      </c>
      <c r="B48713" t="s">
        <v>169255</v>
      </c>
      <c r="C48713" t="s">
        <v>169256</v>
      </c>
      <c r="D48713" t="s">
        <v>45</v>
      </c>
      <c r="E48713" t="s">
        <v>14</v>
      </c>
      <c r="F48713" t="s">
        <v>408</v>
      </c>
      <c r="G48713">
        <v>40</v>
      </c>
      <c r="H48713" t="s">
        <v>1001</v>
      </c>
      <c r="I48713" t="s">
        <v>1001</v>
      </c>
      <c r="J48713" s="1">
        <v>40858</v>
      </c>
      <c r="K48713" t="b">
        <f>IFERROR(VLOOKUP(F48713,english_mapping!A:B,2,FALSE),"NA")</f>
        <v>0</v>
      </c>
      <c r="L48713" t="str">
        <f t="shared" si="761"/>
        <v>Games</v>
      </c>
    </row>
    <row r="48714" spans="1:12" x14ac:dyDescent="0.25">
      <c r="A48714" t="s">
        <v>169257</v>
      </c>
      <c r="B48714" t="s">
        <v>169258</v>
      </c>
      <c r="C48714" t="s">
        <v>169259</v>
      </c>
      <c r="D48714" t="s">
        <v>952</v>
      </c>
      <c r="E48714" t="s">
        <v>14</v>
      </c>
      <c r="J48714" s="1">
        <v>38363</v>
      </c>
      <c r="K48714" t="str">
        <f>IFERROR(VLOOKUP(F48714,english_mapping!A:B,2,FALSE),"NA")</f>
        <v>NA</v>
      </c>
      <c r="L48714" t="str">
        <f t="shared" si="761"/>
        <v>Messaging</v>
      </c>
    </row>
    <row r="48715" spans="1:12" x14ac:dyDescent="0.25">
      <c r="A48715" t="s">
        <v>169260</v>
      </c>
      <c r="B48715" t="s">
        <v>169261</v>
      </c>
      <c r="C48715" t="s">
        <v>169262</v>
      </c>
      <c r="D48715" t="s">
        <v>169263</v>
      </c>
      <c r="E48715" t="s">
        <v>14</v>
      </c>
      <c r="F48715" t="s">
        <v>462</v>
      </c>
      <c r="G48715">
        <v>48</v>
      </c>
      <c r="H48715" t="s">
        <v>463</v>
      </c>
      <c r="I48715" t="s">
        <v>463</v>
      </c>
      <c r="J48715" s="1">
        <v>40914</v>
      </c>
      <c r="K48715" t="b">
        <f>IFERROR(VLOOKUP(F48715,english_mapping!A:B,2,FALSE),"NA")</f>
        <v>0</v>
      </c>
      <c r="L48715" t="str">
        <f t="shared" si="761"/>
        <v>Banking</v>
      </c>
    </row>
    <row r="48716" spans="1:12" x14ac:dyDescent="0.25">
      <c r="A48716" t="s">
        <v>169264</v>
      </c>
      <c r="B48716" t="s">
        <v>169265</v>
      </c>
      <c r="C48716" t="s">
        <v>169266</v>
      </c>
      <c r="D48716" t="s">
        <v>3118</v>
      </c>
      <c r="E48716" t="s">
        <v>14</v>
      </c>
      <c r="F48716" t="s">
        <v>21</v>
      </c>
      <c r="G48716" t="s">
        <v>59</v>
      </c>
      <c r="H48716" t="s">
        <v>60</v>
      </c>
      <c r="I48716" t="s">
        <v>66</v>
      </c>
      <c r="J48716" s="1">
        <v>41283</v>
      </c>
      <c r="K48716" t="b">
        <f>IFERROR(VLOOKUP(F48716,english_mapping!A:B,2,FALSE),"NA")</f>
        <v>1</v>
      </c>
      <c r="L48716" t="str">
        <f t="shared" si="761"/>
        <v>Sales and Marketing</v>
      </c>
    </row>
    <row r="48717" spans="1:12" x14ac:dyDescent="0.25">
      <c r="A48717" t="s">
        <v>169267</v>
      </c>
      <c r="B48717" t="s">
        <v>169268</v>
      </c>
      <c r="C48717" t="s">
        <v>169269</v>
      </c>
      <c r="D48717" t="s">
        <v>654</v>
      </c>
      <c r="E48717" t="s">
        <v>14</v>
      </c>
      <c r="F48717" t="s">
        <v>21</v>
      </c>
      <c r="G48717" t="s">
        <v>101</v>
      </c>
      <c r="H48717" t="s">
        <v>102</v>
      </c>
      <c r="I48717" t="s">
        <v>103</v>
      </c>
      <c r="J48717" s="1">
        <v>39090</v>
      </c>
      <c r="K48717" t="b">
        <f>IFERROR(VLOOKUP(F48717,english_mapping!A:B,2,FALSE),"NA")</f>
        <v>1</v>
      </c>
      <c r="L48717" t="str">
        <f t="shared" si="761"/>
        <v>News</v>
      </c>
    </row>
    <row r="48718" spans="1:12" x14ac:dyDescent="0.25">
      <c r="A48718" t="s">
        <v>169270</v>
      </c>
      <c r="B48718" t="s">
        <v>169271</v>
      </c>
      <c r="C48718" t="s">
        <v>169272</v>
      </c>
      <c r="D48718" t="s">
        <v>38</v>
      </c>
      <c r="E48718" t="s">
        <v>14</v>
      </c>
      <c r="F48718" t="s">
        <v>21</v>
      </c>
      <c r="G48718" t="s">
        <v>131</v>
      </c>
      <c r="H48718" t="s">
        <v>10886</v>
      </c>
      <c r="I48718" t="s">
        <v>11954</v>
      </c>
      <c r="J48718" s="1">
        <v>38353</v>
      </c>
      <c r="K48718" t="b">
        <f>IFERROR(VLOOKUP(F48718,english_mapping!A:B,2,FALSE),"NA")</f>
        <v>1</v>
      </c>
      <c r="L48718" t="str">
        <f t="shared" si="761"/>
        <v>Software</v>
      </c>
    </row>
    <row r="48719" spans="1:12" x14ac:dyDescent="0.25">
      <c r="A48719" t="s">
        <v>169273</v>
      </c>
      <c r="B48719" t="s">
        <v>169274</v>
      </c>
      <c r="C48719" t="s">
        <v>169275</v>
      </c>
      <c r="D48719" t="s">
        <v>169276</v>
      </c>
      <c r="E48719" t="s">
        <v>14</v>
      </c>
      <c r="J48719" s="1">
        <v>41739</v>
      </c>
      <c r="K48719" t="str">
        <f>IFERROR(VLOOKUP(F48719,english_mapping!A:B,2,FALSE),"NA")</f>
        <v>NA</v>
      </c>
      <c r="L48719" t="str">
        <f t="shared" si="761"/>
        <v>Crowdfunding</v>
      </c>
    </row>
    <row r="48720" spans="1:12" x14ac:dyDescent="0.25">
      <c r="A48720" t="s">
        <v>169277</v>
      </c>
      <c r="B48720" t="s">
        <v>169278</v>
      </c>
      <c r="C48720" t="s">
        <v>169279</v>
      </c>
      <c r="D48720" t="s">
        <v>169280</v>
      </c>
      <c r="E48720" t="s">
        <v>14</v>
      </c>
      <c r="F48720" t="s">
        <v>13083</v>
      </c>
      <c r="G48720">
        <v>35</v>
      </c>
      <c r="H48720" t="s">
        <v>13696</v>
      </c>
      <c r="I48720" t="s">
        <v>13696</v>
      </c>
      <c r="J48720" s="1">
        <v>41640</v>
      </c>
      <c r="K48720" t="b">
        <f>IFERROR(VLOOKUP(F48720,english_mapping!A:B,2,FALSE),"NA")</f>
        <v>0</v>
      </c>
      <c r="L48720" t="str">
        <f t="shared" si="761"/>
        <v>Analytics</v>
      </c>
    </row>
    <row r="48721" spans="1:12" x14ac:dyDescent="0.25">
      <c r="A48721" t="s">
        <v>169281</v>
      </c>
      <c r="B48721" t="s">
        <v>169282</v>
      </c>
      <c r="C48721" t="s">
        <v>169283</v>
      </c>
      <c r="D48721" t="s">
        <v>169284</v>
      </c>
      <c r="E48721" t="s">
        <v>14</v>
      </c>
      <c r="F48721" t="s">
        <v>1087</v>
      </c>
      <c r="G48721">
        <v>7</v>
      </c>
      <c r="H48721" t="s">
        <v>11105</v>
      </c>
      <c r="I48721" t="s">
        <v>11105</v>
      </c>
      <c r="J48721" s="1">
        <v>40184</v>
      </c>
      <c r="K48721" t="b">
        <f>IFERROR(VLOOKUP(F48721,english_mapping!A:B,2,FALSE),"NA")</f>
        <v>0</v>
      </c>
      <c r="L48721" t="str">
        <f t="shared" si="761"/>
        <v>Clean Technology</v>
      </c>
    </row>
    <row r="48722" spans="1:12" x14ac:dyDescent="0.25">
      <c r="A48722" t="s">
        <v>169285</v>
      </c>
      <c r="B48722" t="s">
        <v>169286</v>
      </c>
      <c r="C48722" t="s">
        <v>169287</v>
      </c>
      <c r="D48722" t="s">
        <v>169288</v>
      </c>
      <c r="E48722" t="s">
        <v>109</v>
      </c>
      <c r="F48722" t="s">
        <v>21</v>
      </c>
      <c r="G48722" t="s">
        <v>101</v>
      </c>
      <c r="H48722" t="s">
        <v>102</v>
      </c>
      <c r="I48722" t="s">
        <v>103</v>
      </c>
      <c r="J48722" s="1">
        <v>39822</v>
      </c>
      <c r="K48722" t="b">
        <f>IFERROR(VLOOKUP(F48722,english_mapping!A:B,2,FALSE),"NA")</f>
        <v>1</v>
      </c>
      <c r="L48722" t="str">
        <f t="shared" si="761"/>
        <v>Brand Marketing</v>
      </c>
    </row>
    <row r="48723" spans="1:12" x14ac:dyDescent="0.25">
      <c r="A48723" t="s">
        <v>169289</v>
      </c>
      <c r="B48723" t="s">
        <v>169290</v>
      </c>
      <c r="C48723" t="s">
        <v>169291</v>
      </c>
      <c r="D48723" t="s">
        <v>755</v>
      </c>
      <c r="E48723" t="s">
        <v>14</v>
      </c>
      <c r="F48723" t="s">
        <v>712</v>
      </c>
      <c r="G48723">
        <v>5</v>
      </c>
      <c r="H48723" t="s">
        <v>713</v>
      </c>
      <c r="I48723" t="s">
        <v>12209</v>
      </c>
      <c r="J48723" s="1">
        <v>39448</v>
      </c>
      <c r="K48723" t="b">
        <f>IFERROR(VLOOKUP(F48723,english_mapping!A:B,2,FALSE),"NA")</f>
        <v>0</v>
      </c>
      <c r="L48723" t="str">
        <f t="shared" si="761"/>
        <v>Hardware + Software</v>
      </c>
    </row>
    <row r="48724" spans="1:12" x14ac:dyDescent="0.25">
      <c r="A48724" t="s">
        <v>169292</v>
      </c>
      <c r="B48724" t="s">
        <v>169293</v>
      </c>
      <c r="C48724" t="s">
        <v>169294</v>
      </c>
      <c r="D48724" t="s">
        <v>7991</v>
      </c>
      <c r="E48724" t="s">
        <v>14</v>
      </c>
      <c r="F48724" t="s">
        <v>21</v>
      </c>
      <c r="G48724" t="s">
        <v>59</v>
      </c>
      <c r="H48724" t="s">
        <v>60</v>
      </c>
      <c r="I48724" t="s">
        <v>66</v>
      </c>
      <c r="J48724" t="s">
        <v>85640</v>
      </c>
      <c r="K48724" t="b">
        <f>IFERROR(VLOOKUP(F48724,english_mapping!A:B,2,FALSE),"NA")</f>
        <v>1</v>
      </c>
      <c r="L48724" t="str">
        <f t="shared" si="761"/>
        <v>Legal</v>
      </c>
    </row>
    <row r="48725" spans="1:12" x14ac:dyDescent="0.25">
      <c r="A48725" t="s">
        <v>169295</v>
      </c>
      <c r="B48725" t="s">
        <v>169296</v>
      </c>
      <c r="C48725" t="s">
        <v>169297</v>
      </c>
      <c r="D48725" t="s">
        <v>169298</v>
      </c>
      <c r="E48725" t="s">
        <v>109</v>
      </c>
      <c r="F48725" t="s">
        <v>21</v>
      </c>
      <c r="G48725" t="s">
        <v>39</v>
      </c>
      <c r="H48725" t="s">
        <v>281</v>
      </c>
      <c r="I48725" t="s">
        <v>281</v>
      </c>
      <c r="J48725" s="1">
        <v>40919</v>
      </c>
      <c r="K48725" t="b">
        <f>IFERROR(VLOOKUP(F48725,english_mapping!A:B,2,FALSE),"NA")</f>
        <v>1</v>
      </c>
      <c r="L48725" t="str">
        <f t="shared" si="761"/>
        <v>E-Commerce</v>
      </c>
    </row>
    <row r="48726" spans="1:12" x14ac:dyDescent="0.25">
      <c r="A48726" t="s">
        <v>169299</v>
      </c>
      <c r="B48726" t="s">
        <v>169300</v>
      </c>
      <c r="C48726" t="s">
        <v>169301</v>
      </c>
      <c r="D48726" t="s">
        <v>38</v>
      </c>
      <c r="E48726" t="s">
        <v>205</v>
      </c>
      <c r="F48726" t="s">
        <v>21</v>
      </c>
      <c r="G48726" t="s">
        <v>59</v>
      </c>
      <c r="H48726" t="s">
        <v>60</v>
      </c>
      <c r="I48726" t="s">
        <v>4111</v>
      </c>
      <c r="J48726" s="1">
        <v>39087</v>
      </c>
      <c r="K48726" t="b">
        <f>IFERROR(VLOOKUP(F48726,english_mapping!A:B,2,FALSE),"NA")</f>
        <v>1</v>
      </c>
      <c r="L48726" t="str">
        <f t="shared" si="761"/>
        <v>Software</v>
      </c>
    </row>
    <row r="48727" spans="1:12" x14ac:dyDescent="0.25">
      <c r="A48727" t="s">
        <v>169302</v>
      </c>
      <c r="B48727" t="s">
        <v>169303</v>
      </c>
      <c r="C48727" t="s">
        <v>169304</v>
      </c>
      <c r="D48727" t="s">
        <v>57684</v>
      </c>
      <c r="E48727" t="s">
        <v>14</v>
      </c>
      <c r="F48727" t="s">
        <v>340</v>
      </c>
      <c r="G48727">
        <v>11</v>
      </c>
      <c r="H48727" t="s">
        <v>502</v>
      </c>
      <c r="I48727" t="s">
        <v>502</v>
      </c>
      <c r="J48727" s="1">
        <v>40485</v>
      </c>
      <c r="K48727" t="b">
        <f>IFERROR(VLOOKUP(F48727,english_mapping!A:B,2,FALSE),"NA")</f>
        <v>0</v>
      </c>
      <c r="L48727" t="str">
        <f t="shared" si="761"/>
        <v>Facebook Applications</v>
      </c>
    </row>
    <row r="48728" spans="1:12" x14ac:dyDescent="0.25">
      <c r="A48728" t="s">
        <v>169305</v>
      </c>
      <c r="B48728" t="s">
        <v>169306</v>
      </c>
      <c r="C48728" t="s">
        <v>169307</v>
      </c>
      <c r="D48728" t="s">
        <v>169308</v>
      </c>
      <c r="E48728" t="s">
        <v>14</v>
      </c>
      <c r="F48728" t="s">
        <v>21</v>
      </c>
      <c r="G48728" t="s">
        <v>101</v>
      </c>
      <c r="H48728" t="s">
        <v>102</v>
      </c>
      <c r="I48728" t="s">
        <v>103</v>
      </c>
      <c r="J48728" s="1">
        <v>41275</v>
      </c>
      <c r="K48728" t="b">
        <f>IFERROR(VLOOKUP(F48728,english_mapping!A:B,2,FALSE),"NA")</f>
        <v>1</v>
      </c>
      <c r="L48728" t="str">
        <f t="shared" si="761"/>
        <v>Enterprise Software</v>
      </c>
    </row>
    <row r="48729" spans="1:12" x14ac:dyDescent="0.25">
      <c r="A48729" t="s">
        <v>169309</v>
      </c>
      <c r="B48729" t="s">
        <v>169310</v>
      </c>
      <c r="C48729" t="s">
        <v>169311</v>
      </c>
      <c r="D48729" t="s">
        <v>169312</v>
      </c>
      <c r="E48729" t="s">
        <v>14</v>
      </c>
      <c r="F48729" t="s">
        <v>560</v>
      </c>
      <c r="G48729">
        <v>56</v>
      </c>
      <c r="H48729" t="s">
        <v>2614</v>
      </c>
      <c r="I48729" t="s">
        <v>2614</v>
      </c>
      <c r="J48729" s="1">
        <v>41645</v>
      </c>
      <c r="K48729" t="b">
        <f>IFERROR(VLOOKUP(F48729,english_mapping!A:B,2,FALSE),"NA")</f>
        <v>0</v>
      </c>
      <c r="L48729" t="str">
        <f t="shared" si="761"/>
        <v>Advertising</v>
      </c>
    </row>
    <row r="48730" spans="1:12" x14ac:dyDescent="0.25">
      <c r="A48730" t="s">
        <v>169313</v>
      </c>
      <c r="B48730" t="s">
        <v>169314</v>
      </c>
      <c r="C48730" t="s">
        <v>169315</v>
      </c>
      <c r="D48730" t="s">
        <v>123</v>
      </c>
      <c r="E48730" t="s">
        <v>14</v>
      </c>
      <c r="F48730" t="s">
        <v>21</v>
      </c>
      <c r="G48730" t="s">
        <v>59</v>
      </c>
      <c r="H48730" t="s">
        <v>60</v>
      </c>
      <c r="I48730" t="s">
        <v>269</v>
      </c>
      <c r="J48730" s="1">
        <v>38718</v>
      </c>
      <c r="K48730" t="b">
        <f>IFERROR(VLOOKUP(F48730,english_mapping!A:B,2,FALSE),"NA")</f>
        <v>1</v>
      </c>
      <c r="L48730" t="str">
        <f t="shared" si="761"/>
        <v>Education</v>
      </c>
    </row>
    <row r="48731" spans="1:12" x14ac:dyDescent="0.25">
      <c r="A48731" t="s">
        <v>169316</v>
      </c>
      <c r="B48731" t="s">
        <v>169317</v>
      </c>
      <c r="C48731" t="s">
        <v>169318</v>
      </c>
      <c r="D48731" t="s">
        <v>54867</v>
      </c>
      <c r="E48731" t="s">
        <v>14</v>
      </c>
      <c r="F48731" t="s">
        <v>484</v>
      </c>
      <c r="J48731" s="1">
        <v>41640</v>
      </c>
      <c r="K48731" t="b">
        <f>IFERROR(VLOOKUP(F48731,english_mapping!A:B,2,FALSE),"NA")</f>
        <v>1</v>
      </c>
      <c r="L48731" t="str">
        <f t="shared" si="761"/>
        <v>Logistics</v>
      </c>
    </row>
    <row r="48732" spans="1:12" x14ac:dyDescent="0.25">
      <c r="A48732" t="s">
        <v>169319</v>
      </c>
      <c r="B48732" t="s">
        <v>169320</v>
      </c>
      <c r="C48732" t="s">
        <v>169321</v>
      </c>
      <c r="D48732" t="s">
        <v>273</v>
      </c>
      <c r="E48732" t="s">
        <v>205</v>
      </c>
      <c r="F48732" t="s">
        <v>21</v>
      </c>
      <c r="G48732" t="s">
        <v>39</v>
      </c>
      <c r="H48732" t="s">
        <v>12446</v>
      </c>
      <c r="I48732" t="s">
        <v>12446</v>
      </c>
      <c r="J48732" t="s">
        <v>117637</v>
      </c>
      <c r="K48732" t="b">
        <f>IFERROR(VLOOKUP(F48732,english_mapping!A:B,2,FALSE),"NA")</f>
        <v>1</v>
      </c>
      <c r="L48732" t="str">
        <f t="shared" si="761"/>
        <v>Sports</v>
      </c>
    </row>
    <row r="48733" spans="1:12" x14ac:dyDescent="0.25">
      <c r="A48733" t="s">
        <v>169322</v>
      </c>
      <c r="B48733" t="s">
        <v>169323</v>
      </c>
      <c r="C48733" t="s">
        <v>169324</v>
      </c>
      <c r="D48733" t="s">
        <v>356</v>
      </c>
      <c r="E48733" t="s">
        <v>14</v>
      </c>
      <c r="F48733" t="s">
        <v>21</v>
      </c>
      <c r="G48733" t="s">
        <v>39</v>
      </c>
      <c r="H48733" t="s">
        <v>3564</v>
      </c>
      <c r="I48733" t="s">
        <v>58632</v>
      </c>
      <c r="J48733" s="1">
        <v>40303</v>
      </c>
      <c r="K48733" t="b">
        <f>IFERROR(VLOOKUP(F48733,english_mapping!A:B,2,FALSE),"NA")</f>
        <v>1</v>
      </c>
      <c r="L48733" t="str">
        <f t="shared" si="761"/>
        <v>Manufacturing</v>
      </c>
    </row>
    <row r="48734" spans="1:12" x14ac:dyDescent="0.25">
      <c r="A48734" t="s">
        <v>169325</v>
      </c>
      <c r="B48734" t="s">
        <v>169326</v>
      </c>
      <c r="C48734" t="s">
        <v>169327</v>
      </c>
      <c r="D48734" t="s">
        <v>169328</v>
      </c>
      <c r="E48734" t="s">
        <v>14</v>
      </c>
      <c r="F48734" t="s">
        <v>21</v>
      </c>
      <c r="G48734" t="s">
        <v>154</v>
      </c>
      <c r="H48734" t="s">
        <v>242</v>
      </c>
      <c r="I48734" t="s">
        <v>242</v>
      </c>
      <c r="J48734" s="1">
        <v>41276</v>
      </c>
      <c r="K48734" t="b">
        <f>IFERROR(VLOOKUP(F48734,english_mapping!A:B,2,FALSE),"NA")</f>
        <v>1</v>
      </c>
      <c r="L48734" t="str">
        <f t="shared" si="761"/>
        <v>Audio</v>
      </c>
    </row>
    <row r="48735" spans="1:12" x14ac:dyDescent="0.25">
      <c r="A48735" t="s">
        <v>169329</v>
      </c>
      <c r="B48735" t="s">
        <v>169330</v>
      </c>
      <c r="C48735" t="s">
        <v>169331</v>
      </c>
      <c r="D48735" t="s">
        <v>64266</v>
      </c>
      <c r="E48735" t="s">
        <v>14</v>
      </c>
      <c r="F48735" t="s">
        <v>8173</v>
      </c>
      <c r="H48735" t="s">
        <v>14674</v>
      </c>
      <c r="I48735" t="s">
        <v>14674</v>
      </c>
      <c r="J48735" t="s">
        <v>24218</v>
      </c>
      <c r="K48735" t="b">
        <f>IFERROR(VLOOKUP(F48735,english_mapping!A:B,2,FALSE),"NA")</f>
        <v>0</v>
      </c>
      <c r="L48735" t="str">
        <f t="shared" si="761"/>
        <v>Education</v>
      </c>
    </row>
    <row r="48736" spans="1:12" x14ac:dyDescent="0.25">
      <c r="A48736" t="s">
        <v>169332</v>
      </c>
      <c r="B48736" t="s">
        <v>169333</v>
      </c>
      <c r="C48736" t="s">
        <v>169334</v>
      </c>
      <c r="D48736" t="s">
        <v>169335</v>
      </c>
      <c r="E48736" t="s">
        <v>109</v>
      </c>
      <c r="F48736" t="s">
        <v>21</v>
      </c>
      <c r="G48736" t="s">
        <v>59</v>
      </c>
      <c r="H48736" t="s">
        <v>60</v>
      </c>
      <c r="I48736" t="s">
        <v>61</v>
      </c>
      <c r="J48736" s="1">
        <v>39814</v>
      </c>
      <c r="K48736" t="b">
        <f>IFERROR(VLOOKUP(F48736,english_mapping!A:B,2,FALSE),"NA")</f>
        <v>1</v>
      </c>
      <c r="L48736" t="str">
        <f t="shared" si="761"/>
        <v>Browser Extensions</v>
      </c>
    </row>
    <row r="48737" spans="1:12" x14ac:dyDescent="0.25">
      <c r="A48737" t="s">
        <v>169336</v>
      </c>
      <c r="B48737" t="s">
        <v>169337</v>
      </c>
      <c r="E48737" t="s">
        <v>14</v>
      </c>
      <c r="F48737" t="s">
        <v>21</v>
      </c>
      <c r="G48737" t="s">
        <v>187</v>
      </c>
      <c r="H48737" t="s">
        <v>21365</v>
      </c>
      <c r="I48737" t="s">
        <v>93173</v>
      </c>
      <c r="J48737" s="1">
        <v>40181</v>
      </c>
      <c r="K48737" t="b">
        <f>IFERROR(VLOOKUP(F48737,english_mapping!A:B,2,FALSE),"NA")</f>
        <v>1</v>
      </c>
      <c r="L48737">
        <f t="shared" si="761"/>
        <v>0</v>
      </c>
    </row>
    <row r="48738" spans="1:12" x14ac:dyDescent="0.25">
      <c r="A48738" t="s">
        <v>169338</v>
      </c>
      <c r="B48738" t="s">
        <v>169339</v>
      </c>
      <c r="C48738" t="s">
        <v>169340</v>
      </c>
      <c r="D48738" t="s">
        <v>654</v>
      </c>
      <c r="E48738" t="s">
        <v>205</v>
      </c>
      <c r="F48738" t="s">
        <v>560</v>
      </c>
      <c r="G48738">
        <v>29</v>
      </c>
      <c r="H48738" t="s">
        <v>763</v>
      </c>
      <c r="I48738" t="s">
        <v>763</v>
      </c>
      <c r="J48738" t="s">
        <v>169341</v>
      </c>
      <c r="K48738" t="b">
        <f>IFERROR(VLOOKUP(F48738,english_mapping!A:B,2,FALSE),"NA")</f>
        <v>0</v>
      </c>
      <c r="L48738" t="str">
        <f t="shared" si="761"/>
        <v>News</v>
      </c>
    </row>
    <row r="48739" spans="1:12" x14ac:dyDescent="0.25">
      <c r="A48739" t="s">
        <v>169342</v>
      </c>
      <c r="B48739" t="s">
        <v>169343</v>
      </c>
      <c r="C48739" t="s">
        <v>169344</v>
      </c>
      <c r="D48739" t="s">
        <v>110761</v>
      </c>
      <c r="E48739" t="s">
        <v>14</v>
      </c>
      <c r="F48739" t="s">
        <v>21</v>
      </c>
      <c r="G48739" t="s">
        <v>285</v>
      </c>
      <c r="H48739" t="s">
        <v>587</v>
      </c>
      <c r="I48739" t="s">
        <v>66408</v>
      </c>
      <c r="J48739" t="s">
        <v>14068</v>
      </c>
      <c r="K48739" t="b">
        <f>IFERROR(VLOOKUP(F48739,english_mapping!A:B,2,FALSE),"NA")</f>
        <v>1</v>
      </c>
      <c r="L48739" t="str">
        <f t="shared" si="761"/>
        <v>Music Education</v>
      </c>
    </row>
    <row r="48740" spans="1:12" x14ac:dyDescent="0.25">
      <c r="A48740" t="s">
        <v>169345</v>
      </c>
      <c r="B48740" t="s">
        <v>169346</v>
      </c>
      <c r="C48740" t="s">
        <v>169347</v>
      </c>
      <c r="D48740" t="s">
        <v>169348</v>
      </c>
      <c r="E48740" t="s">
        <v>14</v>
      </c>
      <c r="F48740" t="s">
        <v>21</v>
      </c>
      <c r="G48740" t="s">
        <v>59</v>
      </c>
      <c r="H48740" t="s">
        <v>60</v>
      </c>
      <c r="I48740" t="s">
        <v>2667</v>
      </c>
      <c r="J48740" s="1">
        <v>40544</v>
      </c>
      <c r="K48740" t="b">
        <f>IFERROR(VLOOKUP(F48740,english_mapping!A:B,2,FALSE),"NA")</f>
        <v>1</v>
      </c>
      <c r="L48740" t="str">
        <f t="shared" si="761"/>
        <v>Career Management</v>
      </c>
    </row>
    <row r="48741" spans="1:12" x14ac:dyDescent="0.25">
      <c r="A48741" t="s">
        <v>169349</v>
      </c>
      <c r="B48741" t="s">
        <v>169350</v>
      </c>
      <c r="C48741" t="s">
        <v>169351</v>
      </c>
      <c r="D48741" t="s">
        <v>1950</v>
      </c>
      <c r="E48741" t="s">
        <v>14</v>
      </c>
      <c r="F48741" t="s">
        <v>124</v>
      </c>
      <c r="G48741" t="s">
        <v>125</v>
      </c>
      <c r="H48741" t="s">
        <v>126</v>
      </c>
      <c r="I48741" t="s">
        <v>126</v>
      </c>
      <c r="K48741" t="b">
        <f>IFERROR(VLOOKUP(F48741,english_mapping!A:B,2,FALSE),"NA")</f>
        <v>1</v>
      </c>
      <c r="L48741" t="str">
        <f t="shared" si="761"/>
        <v>Photography</v>
      </c>
    </row>
    <row r="48742" spans="1:12" x14ac:dyDescent="0.25">
      <c r="A48742" t="s">
        <v>169352</v>
      </c>
      <c r="B48742" t="s">
        <v>169353</v>
      </c>
      <c r="C48742" t="s">
        <v>169354</v>
      </c>
      <c r="D48742" t="s">
        <v>246</v>
      </c>
      <c r="E48742" t="s">
        <v>14</v>
      </c>
      <c r="F48742" t="s">
        <v>21</v>
      </c>
      <c r="G48742" t="s">
        <v>59</v>
      </c>
      <c r="H48742" t="s">
        <v>60</v>
      </c>
      <c r="I48742" t="s">
        <v>66</v>
      </c>
      <c r="J48742" s="1">
        <v>40912</v>
      </c>
      <c r="K48742" t="b">
        <f>IFERROR(VLOOKUP(F48742,english_mapping!A:B,2,FALSE),"NA")</f>
        <v>1</v>
      </c>
      <c r="L48742" t="str">
        <f t="shared" si="761"/>
        <v>Fashion</v>
      </c>
    </row>
    <row r="48743" spans="1:12" x14ac:dyDescent="0.25">
      <c r="A48743" t="s">
        <v>169355</v>
      </c>
      <c r="B48743" t="s">
        <v>169356</v>
      </c>
      <c r="C48743" t="s">
        <v>169357</v>
      </c>
      <c r="D48743" t="s">
        <v>169358</v>
      </c>
      <c r="E48743" t="s">
        <v>14</v>
      </c>
      <c r="F48743" t="s">
        <v>21</v>
      </c>
      <c r="G48743" t="s">
        <v>59</v>
      </c>
      <c r="H48743" t="s">
        <v>1249</v>
      </c>
      <c r="I48743" t="s">
        <v>3123</v>
      </c>
      <c r="J48743" s="1">
        <v>39820</v>
      </c>
      <c r="K48743" t="b">
        <f>IFERROR(VLOOKUP(F48743,english_mapping!A:B,2,FALSE),"NA")</f>
        <v>1</v>
      </c>
      <c r="L48743" t="str">
        <f t="shared" si="761"/>
        <v>Games</v>
      </c>
    </row>
    <row r="48744" spans="1:12" x14ac:dyDescent="0.25">
      <c r="A48744" t="s">
        <v>169359</v>
      </c>
      <c r="B48744" t="s">
        <v>169360</v>
      </c>
      <c r="C48744" t="s">
        <v>169361</v>
      </c>
      <c r="D48744" t="s">
        <v>3039</v>
      </c>
      <c r="E48744" t="s">
        <v>14</v>
      </c>
      <c r="F48744" t="s">
        <v>21</v>
      </c>
      <c r="G48744" t="s">
        <v>263</v>
      </c>
      <c r="H48744" t="s">
        <v>264</v>
      </c>
      <c r="I48744" t="s">
        <v>150064</v>
      </c>
      <c r="J48744" t="s">
        <v>39546</v>
      </c>
      <c r="K48744" t="b">
        <f>IFERROR(VLOOKUP(F48744,english_mapping!A:B,2,FALSE),"NA")</f>
        <v>1</v>
      </c>
      <c r="L48744" t="str">
        <f t="shared" si="761"/>
        <v>Medical</v>
      </c>
    </row>
    <row r="48745" spans="1:12" x14ac:dyDescent="0.25">
      <c r="A48745" t="s">
        <v>169362</v>
      </c>
      <c r="B48745" t="s">
        <v>169363</v>
      </c>
      <c r="C48745" t="s">
        <v>169364</v>
      </c>
      <c r="D48745" t="s">
        <v>65</v>
      </c>
      <c r="E48745" t="s">
        <v>701</v>
      </c>
      <c r="F48745" t="s">
        <v>365</v>
      </c>
      <c r="G48745">
        <v>26</v>
      </c>
      <c r="H48745" t="s">
        <v>366</v>
      </c>
      <c r="I48745" t="s">
        <v>92120</v>
      </c>
      <c r="J48745" s="1">
        <v>34335</v>
      </c>
      <c r="K48745" t="b">
        <f>IFERROR(VLOOKUP(F48745,english_mapping!A:B,2,FALSE),"NA")</f>
        <v>0</v>
      </c>
      <c r="L48745" t="str">
        <f t="shared" si="761"/>
        <v>Mobile</v>
      </c>
    </row>
    <row r="48746" spans="1:12" x14ac:dyDescent="0.25">
      <c r="A48746" t="s">
        <v>169365</v>
      </c>
      <c r="B48746" t="s">
        <v>169366</v>
      </c>
      <c r="C48746" t="s">
        <v>169367</v>
      </c>
      <c r="D48746" t="s">
        <v>51</v>
      </c>
      <c r="E48746" t="s">
        <v>701</v>
      </c>
      <c r="F48746" t="s">
        <v>21</v>
      </c>
      <c r="G48746" t="s">
        <v>1105</v>
      </c>
      <c r="H48746" t="s">
        <v>1106</v>
      </c>
      <c r="I48746" t="s">
        <v>67713</v>
      </c>
      <c r="J48746" s="1">
        <v>34700</v>
      </c>
      <c r="K48746" t="b">
        <f>IFERROR(VLOOKUP(F48746,english_mapping!A:B,2,FALSE),"NA")</f>
        <v>1</v>
      </c>
      <c r="L48746" t="str">
        <f t="shared" si="761"/>
        <v>Biotechnology</v>
      </c>
    </row>
    <row r="48747" spans="1:12" x14ac:dyDescent="0.25">
      <c r="A48747" t="s">
        <v>169368</v>
      </c>
      <c r="B48747" t="s">
        <v>169369</v>
      </c>
      <c r="D48747" t="s">
        <v>51</v>
      </c>
      <c r="E48747" t="s">
        <v>14</v>
      </c>
      <c r="F48747" t="s">
        <v>21</v>
      </c>
      <c r="G48747" t="s">
        <v>822</v>
      </c>
      <c r="H48747" t="s">
        <v>823</v>
      </c>
      <c r="I48747" t="s">
        <v>3143</v>
      </c>
      <c r="J48747" s="1">
        <v>36892</v>
      </c>
      <c r="K48747" t="b">
        <f>IFERROR(VLOOKUP(F48747,english_mapping!A:B,2,FALSE),"NA")</f>
        <v>1</v>
      </c>
      <c r="L48747" t="str">
        <f t="shared" si="761"/>
        <v>Biotechnology</v>
      </c>
    </row>
    <row r="48748" spans="1:12" x14ac:dyDescent="0.25">
      <c r="A48748" t="s">
        <v>169370</v>
      </c>
      <c r="B48748" t="s">
        <v>169371</v>
      </c>
      <c r="C48748" t="s">
        <v>169372</v>
      </c>
      <c r="D48748" t="s">
        <v>1275</v>
      </c>
      <c r="E48748" t="s">
        <v>14</v>
      </c>
      <c r="F48748" t="s">
        <v>21</v>
      </c>
      <c r="G48748" t="s">
        <v>822</v>
      </c>
      <c r="H48748" t="s">
        <v>823</v>
      </c>
      <c r="I48748" t="s">
        <v>823</v>
      </c>
      <c r="J48748" s="1">
        <v>40179</v>
      </c>
      <c r="K48748" t="b">
        <f>IFERROR(VLOOKUP(F48748,english_mapping!A:B,2,FALSE),"NA")</f>
        <v>1</v>
      </c>
      <c r="L48748" t="str">
        <f t="shared" si="761"/>
        <v>Health Care</v>
      </c>
    </row>
    <row r="48749" spans="1:12" x14ac:dyDescent="0.25">
      <c r="A48749" t="s">
        <v>169373</v>
      </c>
      <c r="B48749" t="s">
        <v>169374</v>
      </c>
      <c r="D48749" t="s">
        <v>123</v>
      </c>
      <c r="E48749" t="s">
        <v>14</v>
      </c>
      <c r="F48749" t="s">
        <v>21</v>
      </c>
      <c r="G48749" t="s">
        <v>822</v>
      </c>
      <c r="H48749" t="s">
        <v>1567</v>
      </c>
      <c r="I48749" t="s">
        <v>169375</v>
      </c>
      <c r="J48749" s="1">
        <v>41284</v>
      </c>
      <c r="K48749" t="b">
        <f>IFERROR(VLOOKUP(F48749,english_mapping!A:B,2,FALSE),"NA")</f>
        <v>1</v>
      </c>
      <c r="L48749" t="str">
        <f t="shared" si="761"/>
        <v>Education</v>
      </c>
    </row>
    <row r="48750" spans="1:12" x14ac:dyDescent="0.25">
      <c r="A48750" t="s">
        <v>169376</v>
      </c>
      <c r="B48750" t="s">
        <v>169377</v>
      </c>
      <c r="C48750" t="s">
        <v>169378</v>
      </c>
      <c r="D48750" t="s">
        <v>755</v>
      </c>
      <c r="E48750" t="s">
        <v>205</v>
      </c>
      <c r="F48750" t="s">
        <v>21</v>
      </c>
      <c r="G48750" t="s">
        <v>822</v>
      </c>
      <c r="H48750" t="s">
        <v>11993</v>
      </c>
      <c r="I48750" t="s">
        <v>11993</v>
      </c>
      <c r="J48750" s="1">
        <v>39814</v>
      </c>
      <c r="K48750" t="b">
        <f>IFERROR(VLOOKUP(F48750,english_mapping!A:B,2,FALSE),"NA")</f>
        <v>1</v>
      </c>
      <c r="L48750" t="str">
        <f t="shared" si="761"/>
        <v>Hardware + Software</v>
      </c>
    </row>
    <row r="48751" spans="1:12" x14ac:dyDescent="0.25">
      <c r="A48751" t="s">
        <v>169379</v>
      </c>
      <c r="B48751" t="s">
        <v>169380</v>
      </c>
      <c r="C48751" t="s">
        <v>169381</v>
      </c>
      <c r="D48751" t="s">
        <v>169382</v>
      </c>
      <c r="E48751" t="s">
        <v>14</v>
      </c>
      <c r="F48751" t="s">
        <v>21</v>
      </c>
      <c r="G48751" t="s">
        <v>59</v>
      </c>
      <c r="H48751" t="s">
        <v>60</v>
      </c>
      <c r="I48751" t="s">
        <v>66</v>
      </c>
      <c r="J48751" s="1">
        <v>38363</v>
      </c>
      <c r="K48751" t="b">
        <f>IFERROR(VLOOKUP(F48751,english_mapping!A:B,2,FALSE),"NA")</f>
        <v>1</v>
      </c>
      <c r="L48751" t="str">
        <f t="shared" si="761"/>
        <v>Facebook Applications</v>
      </c>
    </row>
    <row r="48752" spans="1:12" x14ac:dyDescent="0.25">
      <c r="A48752" t="s">
        <v>169383</v>
      </c>
      <c r="B48752" t="s">
        <v>169384</v>
      </c>
      <c r="C48752" t="s">
        <v>169385</v>
      </c>
      <c r="D48752" t="s">
        <v>169386</v>
      </c>
      <c r="E48752" t="s">
        <v>14</v>
      </c>
      <c r="F48752" t="s">
        <v>649</v>
      </c>
      <c r="G48752">
        <v>7</v>
      </c>
      <c r="H48752" t="s">
        <v>948</v>
      </c>
      <c r="I48752" t="s">
        <v>948</v>
      </c>
      <c r="J48752" s="1">
        <v>36526</v>
      </c>
      <c r="K48752" t="b">
        <f>IFERROR(VLOOKUP(F48752,english_mapping!A:B,2,FALSE),"NA")</f>
        <v>1</v>
      </c>
      <c r="L48752" t="str">
        <f t="shared" si="761"/>
        <v>Software</v>
      </c>
    </row>
    <row r="48753" spans="1:12" x14ac:dyDescent="0.25">
      <c r="A48753" t="s">
        <v>169387</v>
      </c>
      <c r="B48753" t="s">
        <v>169388</v>
      </c>
      <c r="C48753" t="s">
        <v>169389</v>
      </c>
      <c r="D48753" t="s">
        <v>169390</v>
      </c>
      <c r="E48753" t="s">
        <v>14</v>
      </c>
      <c r="F48753" t="s">
        <v>1163</v>
      </c>
      <c r="G48753">
        <v>2</v>
      </c>
      <c r="H48753" t="s">
        <v>1785</v>
      </c>
      <c r="I48753" t="s">
        <v>1786</v>
      </c>
      <c r="J48753" s="1">
        <v>41641</v>
      </c>
      <c r="K48753" t="b">
        <f>IFERROR(VLOOKUP(F48753,english_mapping!A:B,2,FALSE),"NA")</f>
        <v>0</v>
      </c>
      <c r="L48753" t="str">
        <f t="shared" si="761"/>
        <v>Advertising</v>
      </c>
    </row>
    <row r="48754" spans="1:12" x14ac:dyDescent="0.25">
      <c r="A48754" t="s">
        <v>169391</v>
      </c>
      <c r="B48754" t="s">
        <v>169392</v>
      </c>
      <c r="C48754" t="s">
        <v>169393</v>
      </c>
      <c r="D48754" t="s">
        <v>82837</v>
      </c>
      <c r="E48754" t="s">
        <v>205</v>
      </c>
      <c r="F48754" t="s">
        <v>346</v>
      </c>
      <c r="G48754">
        <v>11</v>
      </c>
      <c r="H48754" t="s">
        <v>347</v>
      </c>
      <c r="I48754" t="s">
        <v>169394</v>
      </c>
      <c r="J48754" t="s">
        <v>169395</v>
      </c>
      <c r="K48754" t="b">
        <f>IFERROR(VLOOKUP(F48754,english_mapping!A:B,2,FALSE),"NA")</f>
        <v>0</v>
      </c>
      <c r="L48754" t="str">
        <f t="shared" si="761"/>
        <v>Hospitality</v>
      </c>
    </row>
    <row r="48755" spans="1:12" x14ac:dyDescent="0.25">
      <c r="A48755" t="s">
        <v>169396</v>
      </c>
      <c r="B48755" t="s">
        <v>169397</v>
      </c>
      <c r="C48755" t="s">
        <v>169398</v>
      </c>
      <c r="D48755" t="s">
        <v>51</v>
      </c>
      <c r="E48755" t="s">
        <v>14</v>
      </c>
      <c r="F48755" t="s">
        <v>21</v>
      </c>
      <c r="G48755" t="s">
        <v>154</v>
      </c>
      <c r="H48755" t="s">
        <v>242</v>
      </c>
      <c r="I48755" t="s">
        <v>326</v>
      </c>
      <c r="J48755" s="1">
        <v>41275</v>
      </c>
      <c r="K48755" t="b">
        <f>IFERROR(VLOOKUP(F48755,english_mapping!A:B,2,FALSE),"NA")</f>
        <v>1</v>
      </c>
      <c r="L48755" t="str">
        <f t="shared" si="761"/>
        <v>Biotechnology</v>
      </c>
    </row>
    <row r="48756" spans="1:12" x14ac:dyDescent="0.25">
      <c r="A48756" t="s">
        <v>169399</v>
      </c>
      <c r="B48756" t="s">
        <v>169400</v>
      </c>
      <c r="C48756" t="s">
        <v>169401</v>
      </c>
      <c r="D48756" t="s">
        <v>51</v>
      </c>
      <c r="E48756" t="s">
        <v>14</v>
      </c>
      <c r="F48756" t="s">
        <v>21</v>
      </c>
      <c r="G48756" t="s">
        <v>59</v>
      </c>
      <c r="H48756" t="s">
        <v>60</v>
      </c>
      <c r="I48756" t="s">
        <v>1128</v>
      </c>
      <c r="K48756" t="b">
        <f>IFERROR(VLOOKUP(F48756,english_mapping!A:B,2,FALSE),"NA")</f>
        <v>1</v>
      </c>
      <c r="L48756" t="str">
        <f t="shared" si="761"/>
        <v>Biotechnology</v>
      </c>
    </row>
    <row r="48757" spans="1:12" x14ac:dyDescent="0.25">
      <c r="A48757" t="s">
        <v>169402</v>
      </c>
      <c r="B48757" t="s">
        <v>169403</v>
      </c>
      <c r="C48757" t="s">
        <v>169404</v>
      </c>
      <c r="D48757" t="s">
        <v>51</v>
      </c>
      <c r="E48757" t="s">
        <v>14</v>
      </c>
      <c r="F48757" t="s">
        <v>1087</v>
      </c>
      <c r="G48757">
        <v>6</v>
      </c>
      <c r="H48757" t="s">
        <v>11980</v>
      </c>
      <c r="I48757" t="s">
        <v>11980</v>
      </c>
      <c r="J48757" s="1">
        <v>39448</v>
      </c>
      <c r="K48757" t="b">
        <f>IFERROR(VLOOKUP(F48757,english_mapping!A:B,2,FALSE),"NA")</f>
        <v>0</v>
      </c>
      <c r="L48757" t="str">
        <f t="shared" si="761"/>
        <v>Biotechnology</v>
      </c>
    </row>
    <row r="48758" spans="1:12" x14ac:dyDescent="0.25">
      <c r="A48758" t="s">
        <v>169405</v>
      </c>
      <c r="B48758" t="s">
        <v>169406</v>
      </c>
      <c r="C48758" t="s">
        <v>169407</v>
      </c>
      <c r="E48758" t="s">
        <v>14</v>
      </c>
      <c r="F48758" t="s">
        <v>1087</v>
      </c>
      <c r="G48758">
        <v>7</v>
      </c>
      <c r="H48758" t="s">
        <v>57861</v>
      </c>
      <c r="I48758" t="s">
        <v>57861</v>
      </c>
      <c r="J48758" s="1">
        <v>6576</v>
      </c>
      <c r="K48758" t="b">
        <f>IFERROR(VLOOKUP(F48758,english_mapping!A:B,2,FALSE),"NA")</f>
        <v>0</v>
      </c>
      <c r="L48758">
        <f t="shared" si="761"/>
        <v>0</v>
      </c>
    </row>
    <row r="48759" spans="1:12" x14ac:dyDescent="0.25">
      <c r="A48759" t="s">
        <v>169408</v>
      </c>
      <c r="B48759" t="s">
        <v>169409</v>
      </c>
      <c r="C48759" t="s">
        <v>169410</v>
      </c>
      <c r="D48759" t="s">
        <v>30334</v>
      </c>
      <c r="E48759" t="s">
        <v>14</v>
      </c>
      <c r="F48759" t="s">
        <v>21</v>
      </c>
      <c r="G48759" t="s">
        <v>434</v>
      </c>
      <c r="H48759" t="s">
        <v>535</v>
      </c>
      <c r="I48759" t="s">
        <v>19002</v>
      </c>
      <c r="J48759" s="1">
        <v>40551</v>
      </c>
      <c r="K48759" t="b">
        <f>IFERROR(VLOOKUP(F48759,english_mapping!A:B,2,FALSE),"NA")</f>
        <v>1</v>
      </c>
      <c r="L48759" t="str">
        <f t="shared" si="761"/>
        <v>Collaboration</v>
      </c>
    </row>
    <row r="48760" spans="1:12" x14ac:dyDescent="0.25">
      <c r="A48760" t="s">
        <v>169411</v>
      </c>
      <c r="B48760" t="s">
        <v>169412</v>
      </c>
      <c r="D48760" t="s">
        <v>169413</v>
      </c>
      <c r="E48760" t="s">
        <v>14</v>
      </c>
      <c r="K48760" t="str">
        <f>IFERROR(VLOOKUP(F48760,english_mapping!A:B,2,FALSE),"NA")</f>
        <v>NA</v>
      </c>
      <c r="L48760" t="str">
        <f t="shared" si="761"/>
        <v>Robotics</v>
      </c>
    </row>
    <row r="48761" spans="1:12" x14ac:dyDescent="0.25">
      <c r="A48761" t="s">
        <v>169414</v>
      </c>
      <c r="B48761" t="s">
        <v>169415</v>
      </c>
      <c r="C48761" t="s">
        <v>169416</v>
      </c>
      <c r="D48761" t="s">
        <v>169417</v>
      </c>
      <c r="E48761" t="s">
        <v>14</v>
      </c>
      <c r="F48761" t="s">
        <v>124</v>
      </c>
      <c r="G48761" t="s">
        <v>6605</v>
      </c>
      <c r="H48761" t="s">
        <v>6606</v>
      </c>
      <c r="I48761" t="s">
        <v>6606</v>
      </c>
      <c r="J48761" s="1">
        <v>37622</v>
      </c>
      <c r="K48761" t="b">
        <f>IFERROR(VLOOKUP(F48761,english_mapping!A:B,2,FALSE),"NA")</f>
        <v>1</v>
      </c>
      <c r="L48761" t="str">
        <f t="shared" si="761"/>
        <v>Civil Engineers</v>
      </c>
    </row>
    <row r="48762" spans="1:12" x14ac:dyDescent="0.25">
      <c r="A48762" t="s">
        <v>169418</v>
      </c>
      <c r="B48762" t="s">
        <v>169419</v>
      </c>
      <c r="C48762" t="s">
        <v>169420</v>
      </c>
      <c r="D48762" t="s">
        <v>4024</v>
      </c>
      <c r="E48762" t="s">
        <v>14</v>
      </c>
      <c r="F48762" t="s">
        <v>21</v>
      </c>
      <c r="G48762" t="s">
        <v>804</v>
      </c>
      <c r="H48762" t="s">
        <v>17294</v>
      </c>
      <c r="I48762" t="s">
        <v>4967</v>
      </c>
      <c r="J48762" t="s">
        <v>167053</v>
      </c>
      <c r="K48762" t="b">
        <f>IFERROR(VLOOKUP(F48762,english_mapping!A:B,2,FALSE),"NA")</f>
        <v>1</v>
      </c>
      <c r="L48762" t="str">
        <f t="shared" si="761"/>
        <v>Media</v>
      </c>
    </row>
    <row r="48763" spans="1:12" x14ac:dyDescent="0.25">
      <c r="A48763" t="s">
        <v>169421</v>
      </c>
      <c r="B48763" t="s">
        <v>169422</v>
      </c>
      <c r="C48763" t="s">
        <v>169423</v>
      </c>
      <c r="D48763" t="s">
        <v>38</v>
      </c>
      <c r="E48763" t="s">
        <v>109</v>
      </c>
      <c r="F48763" t="s">
        <v>21</v>
      </c>
      <c r="G48763" t="s">
        <v>59</v>
      </c>
      <c r="H48763" t="s">
        <v>60</v>
      </c>
      <c r="I48763" t="s">
        <v>1128</v>
      </c>
      <c r="K48763" t="b">
        <f>IFERROR(VLOOKUP(F48763,english_mapping!A:B,2,FALSE),"NA")</f>
        <v>1</v>
      </c>
      <c r="L48763" t="str">
        <f t="shared" si="761"/>
        <v>Software</v>
      </c>
    </row>
    <row r="48764" spans="1:12" x14ac:dyDescent="0.25">
      <c r="A48764" t="s">
        <v>169424</v>
      </c>
      <c r="B48764" t="s">
        <v>169425</v>
      </c>
      <c r="C48764" t="s">
        <v>169426</v>
      </c>
      <c r="D48764" t="s">
        <v>9699</v>
      </c>
      <c r="E48764" t="s">
        <v>14</v>
      </c>
      <c r="F48764" t="s">
        <v>21</v>
      </c>
      <c r="G48764" t="s">
        <v>285</v>
      </c>
      <c r="H48764" t="s">
        <v>1054</v>
      </c>
      <c r="I48764" t="s">
        <v>1054</v>
      </c>
      <c r="K48764" t="b">
        <f>IFERROR(VLOOKUP(F48764,english_mapping!A:B,2,FALSE),"NA")</f>
        <v>1</v>
      </c>
      <c r="L48764" t="str">
        <f t="shared" si="761"/>
        <v>Design</v>
      </c>
    </row>
    <row r="48765" spans="1:12" x14ac:dyDescent="0.25">
      <c r="A48765" t="s">
        <v>169427</v>
      </c>
      <c r="B48765" t="s">
        <v>169428</v>
      </c>
      <c r="C48765" t="s">
        <v>169429</v>
      </c>
      <c r="D48765" t="s">
        <v>51</v>
      </c>
      <c r="E48765" t="s">
        <v>14</v>
      </c>
      <c r="F48765" t="s">
        <v>21</v>
      </c>
      <c r="G48765" t="s">
        <v>434</v>
      </c>
      <c r="H48765" t="s">
        <v>535</v>
      </c>
      <c r="I48765" t="s">
        <v>3742</v>
      </c>
      <c r="J48765" s="1">
        <v>39814</v>
      </c>
      <c r="K48765" t="b">
        <f>IFERROR(VLOOKUP(F48765,english_mapping!A:B,2,FALSE),"NA")</f>
        <v>1</v>
      </c>
      <c r="L48765" t="str">
        <f t="shared" si="761"/>
        <v>Biotechnology</v>
      </c>
    </row>
    <row r="48766" spans="1:12" x14ac:dyDescent="0.25">
      <c r="A48766" t="s">
        <v>169430</v>
      </c>
      <c r="B48766" t="s">
        <v>169431</v>
      </c>
      <c r="C48766" t="s">
        <v>169432</v>
      </c>
      <c r="D48766" t="s">
        <v>284</v>
      </c>
      <c r="E48766" t="s">
        <v>14</v>
      </c>
      <c r="F48766" t="s">
        <v>52</v>
      </c>
      <c r="G48766" t="s">
        <v>3417</v>
      </c>
      <c r="J48766" s="1">
        <v>41279</v>
      </c>
      <c r="K48766" t="b">
        <f>IFERROR(VLOOKUP(F48766,english_mapping!A:B,2,FALSE),"NA")</f>
        <v>1</v>
      </c>
      <c r="L48766" t="str">
        <f t="shared" si="761"/>
        <v>Real Estate</v>
      </c>
    </row>
    <row r="48767" spans="1:12" x14ac:dyDescent="0.25">
      <c r="A48767" t="s">
        <v>169433</v>
      </c>
      <c r="B48767" t="s">
        <v>169434</v>
      </c>
      <c r="C48767" t="s">
        <v>169435</v>
      </c>
      <c r="D48767" t="s">
        <v>169436</v>
      </c>
      <c r="E48767" t="s">
        <v>14</v>
      </c>
      <c r="F48767" t="s">
        <v>21</v>
      </c>
      <c r="G48767" t="s">
        <v>285</v>
      </c>
      <c r="H48767" t="s">
        <v>1054</v>
      </c>
      <c r="I48767" t="s">
        <v>1054</v>
      </c>
      <c r="J48767" s="1">
        <v>41275</v>
      </c>
      <c r="K48767" t="b">
        <f>IFERROR(VLOOKUP(F48767,english_mapping!A:B,2,FALSE),"NA")</f>
        <v>1</v>
      </c>
      <c r="L48767" t="str">
        <f t="shared" si="761"/>
        <v>Professional Services</v>
      </c>
    </row>
    <row r="48768" spans="1:12" x14ac:dyDescent="0.25">
      <c r="A48768" t="s">
        <v>169437</v>
      </c>
      <c r="B48768" t="s">
        <v>169438</v>
      </c>
      <c r="C48768" t="s">
        <v>169439</v>
      </c>
      <c r="D48768" t="s">
        <v>51</v>
      </c>
      <c r="E48768" t="s">
        <v>701</v>
      </c>
      <c r="F48768" t="s">
        <v>21</v>
      </c>
      <c r="G48768" t="s">
        <v>94</v>
      </c>
      <c r="H48768" t="s">
        <v>95</v>
      </c>
      <c r="I48768" t="s">
        <v>6567</v>
      </c>
      <c r="J48768" s="1">
        <v>39814</v>
      </c>
      <c r="K48768" t="b">
        <f>IFERROR(VLOOKUP(F48768,english_mapping!A:B,2,FALSE),"NA")</f>
        <v>1</v>
      </c>
      <c r="L48768" t="str">
        <f t="shared" si="761"/>
        <v>Biotechnology</v>
      </c>
    </row>
    <row r="48769" spans="1:12" x14ac:dyDescent="0.25">
      <c r="A48769" t="s">
        <v>169440</v>
      </c>
      <c r="B48769" t="s">
        <v>169441</v>
      </c>
      <c r="C48769" t="s">
        <v>169442</v>
      </c>
      <c r="D48769" t="s">
        <v>169443</v>
      </c>
      <c r="E48769" t="s">
        <v>14</v>
      </c>
      <c r="F48769" t="s">
        <v>21</v>
      </c>
      <c r="G48769" t="s">
        <v>285</v>
      </c>
      <c r="H48769" t="s">
        <v>889</v>
      </c>
      <c r="I48769" t="s">
        <v>889</v>
      </c>
      <c r="J48769" t="s">
        <v>20408</v>
      </c>
      <c r="K48769" t="b">
        <f>IFERROR(VLOOKUP(F48769,english_mapping!A:B,2,FALSE),"NA")</f>
        <v>1</v>
      </c>
      <c r="L48769" t="str">
        <f t="shared" si="761"/>
        <v>Active Lifestyle</v>
      </c>
    </row>
    <row r="48770" spans="1:12" x14ac:dyDescent="0.25">
      <c r="A48770" t="s">
        <v>169444</v>
      </c>
      <c r="B48770" t="s">
        <v>169445</v>
      </c>
      <c r="C48770" t="s">
        <v>169446</v>
      </c>
      <c r="D48770" t="s">
        <v>158174</v>
      </c>
      <c r="E48770" t="s">
        <v>14</v>
      </c>
      <c r="F48770" t="s">
        <v>21</v>
      </c>
      <c r="G48770" t="s">
        <v>84</v>
      </c>
      <c r="H48770" t="s">
        <v>598</v>
      </c>
      <c r="I48770" t="s">
        <v>25349</v>
      </c>
      <c r="J48770" s="1">
        <v>40909</v>
      </c>
      <c r="K48770" t="b">
        <f>IFERROR(VLOOKUP(F48770,english_mapping!A:B,2,FALSE),"NA")</f>
        <v>1</v>
      </c>
      <c r="L48770" t="str">
        <f t="shared" si="761"/>
        <v>Startups</v>
      </c>
    </row>
    <row r="48771" spans="1:12" x14ac:dyDescent="0.25">
      <c r="A48771" t="s">
        <v>169447</v>
      </c>
      <c r="B48771" t="s">
        <v>169448</v>
      </c>
      <c r="C48771" t="s">
        <v>169449</v>
      </c>
      <c r="D48771" t="s">
        <v>169450</v>
      </c>
      <c r="E48771" t="s">
        <v>14</v>
      </c>
      <c r="F48771" t="s">
        <v>274</v>
      </c>
      <c r="G48771">
        <v>17</v>
      </c>
      <c r="H48771" t="s">
        <v>468</v>
      </c>
      <c r="I48771" t="s">
        <v>468</v>
      </c>
      <c r="J48771" s="1">
        <v>41642</v>
      </c>
      <c r="K48771" t="b">
        <f>IFERROR(VLOOKUP(F48771,english_mapping!A:B,2,FALSE),"NA")</f>
        <v>0</v>
      </c>
      <c r="L48771" t="str">
        <f t="shared" si="761"/>
        <v>Games</v>
      </c>
    </row>
    <row r="48772" spans="1:12" x14ac:dyDescent="0.25">
      <c r="A48772" t="s">
        <v>169451</v>
      </c>
      <c r="B48772" t="s">
        <v>169452</v>
      </c>
      <c r="C48772" t="s">
        <v>169453</v>
      </c>
      <c r="D48772" t="s">
        <v>169454</v>
      </c>
      <c r="E48772" t="s">
        <v>14</v>
      </c>
      <c r="F48772" t="s">
        <v>484</v>
      </c>
      <c r="H48772" t="s">
        <v>485</v>
      </c>
      <c r="I48772" t="s">
        <v>485</v>
      </c>
      <c r="J48772" s="1">
        <v>40179</v>
      </c>
      <c r="K48772" t="b">
        <f>IFERROR(VLOOKUP(F48772,english_mapping!A:B,2,FALSE),"NA")</f>
        <v>1</v>
      </c>
      <c r="L48772" t="str">
        <f t="shared" ref="L48772:L48835" si="762">IFERROR(LEFT(D48772,(FIND("|",D48772))-1),D48772)</f>
        <v>Advertising</v>
      </c>
    </row>
    <row r="48773" spans="1:12" x14ac:dyDescent="0.25">
      <c r="A48773" t="s">
        <v>169455</v>
      </c>
      <c r="B48773" t="s">
        <v>169456</v>
      </c>
      <c r="C48773" t="s">
        <v>169457</v>
      </c>
      <c r="D48773" t="s">
        <v>169458</v>
      </c>
      <c r="E48773" t="s">
        <v>14</v>
      </c>
      <c r="F48773" t="s">
        <v>21</v>
      </c>
      <c r="G48773" t="s">
        <v>59</v>
      </c>
      <c r="H48773" t="s">
        <v>60</v>
      </c>
      <c r="I48773" t="s">
        <v>9214</v>
      </c>
      <c r="J48773" s="1">
        <v>37266</v>
      </c>
      <c r="K48773" t="b">
        <f>IFERROR(VLOOKUP(F48773,english_mapping!A:B,2,FALSE),"NA")</f>
        <v>1</v>
      </c>
      <c r="L48773" t="str">
        <f t="shared" si="762"/>
        <v>Consumer Electronics</v>
      </c>
    </row>
    <row r="48774" spans="1:12" x14ac:dyDescent="0.25">
      <c r="A48774" t="s">
        <v>169459</v>
      </c>
      <c r="B48774" t="s">
        <v>169460</v>
      </c>
      <c r="C48774" t="s">
        <v>169461</v>
      </c>
      <c r="D48774" t="s">
        <v>38</v>
      </c>
      <c r="E48774" t="s">
        <v>14</v>
      </c>
      <c r="F48774" t="s">
        <v>21</v>
      </c>
      <c r="G48774" t="s">
        <v>59</v>
      </c>
      <c r="H48774" t="s">
        <v>60</v>
      </c>
      <c r="I48774" t="s">
        <v>66</v>
      </c>
      <c r="J48774" s="1">
        <v>40544</v>
      </c>
      <c r="K48774" t="b">
        <f>IFERROR(VLOOKUP(F48774,english_mapping!A:B,2,FALSE),"NA")</f>
        <v>1</v>
      </c>
      <c r="L48774" t="str">
        <f t="shared" si="762"/>
        <v>Software</v>
      </c>
    </row>
    <row r="48775" spans="1:12" x14ac:dyDescent="0.25">
      <c r="A48775" t="s">
        <v>169462</v>
      </c>
      <c r="B48775" t="s">
        <v>169463</v>
      </c>
      <c r="C48775" t="s">
        <v>169464</v>
      </c>
      <c r="D48775" t="s">
        <v>169465</v>
      </c>
      <c r="E48775" t="s">
        <v>14</v>
      </c>
      <c r="F48775" t="s">
        <v>21</v>
      </c>
      <c r="G48775" t="s">
        <v>59</v>
      </c>
      <c r="H48775" t="s">
        <v>90</v>
      </c>
      <c r="I48775" t="s">
        <v>375</v>
      </c>
      <c r="J48775" s="1">
        <v>40187</v>
      </c>
      <c r="K48775" t="b">
        <f>IFERROR(VLOOKUP(F48775,english_mapping!A:B,2,FALSE),"NA")</f>
        <v>1</v>
      </c>
      <c r="L48775" t="str">
        <f t="shared" si="762"/>
        <v>Entertainment</v>
      </c>
    </row>
    <row r="48776" spans="1:12" x14ac:dyDescent="0.25">
      <c r="A48776" t="s">
        <v>169466</v>
      </c>
      <c r="B48776" t="s">
        <v>169467</v>
      </c>
      <c r="C48776" t="s">
        <v>169468</v>
      </c>
      <c r="D48776" t="s">
        <v>169469</v>
      </c>
      <c r="E48776" t="s">
        <v>14</v>
      </c>
      <c r="F48776" t="s">
        <v>124</v>
      </c>
      <c r="G48776" t="s">
        <v>4898</v>
      </c>
      <c r="H48776" t="s">
        <v>3296</v>
      </c>
      <c r="I48776" t="s">
        <v>169470</v>
      </c>
      <c r="J48776" s="1">
        <v>39814</v>
      </c>
      <c r="K48776" t="b">
        <f>IFERROR(VLOOKUP(F48776,english_mapping!A:B,2,FALSE),"NA")</f>
        <v>1</v>
      </c>
      <c r="L48776" t="str">
        <f t="shared" si="762"/>
        <v>Content Creators</v>
      </c>
    </row>
    <row r="48777" spans="1:12" x14ac:dyDescent="0.25">
      <c r="A48777" t="s">
        <v>169471</v>
      </c>
      <c r="B48777" t="s">
        <v>169472</v>
      </c>
      <c r="C48777" t="s">
        <v>169473</v>
      </c>
      <c r="D48777" t="s">
        <v>169474</v>
      </c>
      <c r="E48777" t="s">
        <v>14</v>
      </c>
      <c r="F48777" t="s">
        <v>21</v>
      </c>
      <c r="G48777" t="s">
        <v>59</v>
      </c>
      <c r="H48777" t="s">
        <v>60</v>
      </c>
      <c r="I48777" t="s">
        <v>234</v>
      </c>
      <c r="J48777" s="1">
        <v>39455</v>
      </c>
      <c r="K48777" t="b">
        <f>IFERROR(VLOOKUP(F48777,english_mapping!A:B,2,FALSE),"NA")</f>
        <v>1</v>
      </c>
      <c r="L48777" t="str">
        <f t="shared" si="762"/>
        <v>Nanotechnology</v>
      </c>
    </row>
    <row r="48778" spans="1:12" x14ac:dyDescent="0.25">
      <c r="A48778" t="s">
        <v>169475</v>
      </c>
      <c r="B48778" t="s">
        <v>169476</v>
      </c>
      <c r="C48778" t="s">
        <v>169477</v>
      </c>
      <c r="D48778" t="s">
        <v>38</v>
      </c>
      <c r="E48778" t="s">
        <v>14</v>
      </c>
      <c r="F48778" t="s">
        <v>875</v>
      </c>
      <c r="G48778" t="s">
        <v>876</v>
      </c>
      <c r="H48778" t="s">
        <v>877</v>
      </c>
      <c r="I48778" t="s">
        <v>877</v>
      </c>
      <c r="K48778" t="b">
        <f>IFERROR(VLOOKUP(F48778,english_mapping!A:B,2,FALSE),"NA")</f>
        <v>1</v>
      </c>
      <c r="L48778" t="str">
        <f t="shared" si="762"/>
        <v>Software</v>
      </c>
    </row>
    <row r="48779" spans="1:12" x14ac:dyDescent="0.25">
      <c r="A48779" t="s">
        <v>169478</v>
      </c>
      <c r="B48779" t="s">
        <v>169479</v>
      </c>
      <c r="C48779" t="s">
        <v>169480</v>
      </c>
      <c r="D48779" t="s">
        <v>356</v>
      </c>
      <c r="E48779" t="s">
        <v>14</v>
      </c>
      <c r="F48779" t="s">
        <v>21</v>
      </c>
      <c r="G48779" t="s">
        <v>3555</v>
      </c>
      <c r="H48779" t="s">
        <v>8195</v>
      </c>
      <c r="I48779" t="s">
        <v>17669</v>
      </c>
      <c r="J48779" s="1">
        <v>41275</v>
      </c>
      <c r="K48779" t="b">
        <f>IFERROR(VLOOKUP(F48779,english_mapping!A:B,2,FALSE),"NA")</f>
        <v>1</v>
      </c>
      <c r="L48779" t="str">
        <f t="shared" si="762"/>
        <v>Manufacturing</v>
      </c>
    </row>
    <row r="48780" spans="1:12" x14ac:dyDescent="0.25">
      <c r="A48780" t="s">
        <v>169481</v>
      </c>
      <c r="B48780" t="s">
        <v>169482</v>
      </c>
      <c r="C48780" t="s">
        <v>169483</v>
      </c>
      <c r="D48780" t="s">
        <v>12020</v>
      </c>
      <c r="E48780" t="s">
        <v>14</v>
      </c>
      <c r="F48780" t="s">
        <v>15</v>
      </c>
      <c r="G48780">
        <v>16</v>
      </c>
      <c r="H48780" t="s">
        <v>8108</v>
      </c>
      <c r="I48780" t="s">
        <v>8108</v>
      </c>
      <c r="J48780" s="1">
        <v>40909</v>
      </c>
      <c r="K48780" t="b">
        <f>IFERROR(VLOOKUP(F48780,english_mapping!A:B,2,FALSE),"NA")</f>
        <v>1</v>
      </c>
      <c r="L48780" t="str">
        <f t="shared" si="762"/>
        <v>Restaurants</v>
      </c>
    </row>
    <row r="48781" spans="1:12" x14ac:dyDescent="0.25">
      <c r="A48781" t="s">
        <v>169484</v>
      </c>
      <c r="B48781" t="s">
        <v>169485</v>
      </c>
      <c r="C48781" t="s">
        <v>169486</v>
      </c>
      <c r="D48781" t="s">
        <v>169487</v>
      </c>
      <c r="E48781" t="s">
        <v>14</v>
      </c>
      <c r="J48781" s="1">
        <v>40912</v>
      </c>
      <c r="K48781" t="str">
        <f>IFERROR(VLOOKUP(F48781,english_mapping!A:B,2,FALSE),"NA")</f>
        <v>NA</v>
      </c>
      <c r="L48781" t="str">
        <f t="shared" si="762"/>
        <v>Games</v>
      </c>
    </row>
    <row r="48782" spans="1:12" x14ac:dyDescent="0.25">
      <c r="A48782" t="s">
        <v>169488</v>
      </c>
      <c r="B48782" t="s">
        <v>169489</v>
      </c>
      <c r="C48782" t="s">
        <v>169490</v>
      </c>
      <c r="D48782" t="s">
        <v>169491</v>
      </c>
      <c r="E48782" t="s">
        <v>205</v>
      </c>
      <c r="F48782" t="s">
        <v>462</v>
      </c>
      <c r="G48782">
        <v>48</v>
      </c>
      <c r="H48782" t="s">
        <v>463</v>
      </c>
      <c r="I48782" t="s">
        <v>463</v>
      </c>
      <c r="K48782" t="b">
        <f>IFERROR(VLOOKUP(F48782,english_mapping!A:B,2,FALSE),"NA")</f>
        <v>0</v>
      </c>
      <c r="L48782" t="str">
        <f t="shared" si="762"/>
        <v>Ad Targeting</v>
      </c>
    </row>
    <row r="48783" spans="1:12" x14ac:dyDescent="0.25">
      <c r="A48783" t="s">
        <v>169492</v>
      </c>
      <c r="B48783" t="s">
        <v>169493</v>
      </c>
      <c r="C48783" t="s">
        <v>169494</v>
      </c>
      <c r="D48783" t="s">
        <v>2891</v>
      </c>
      <c r="E48783" t="s">
        <v>14</v>
      </c>
      <c r="F48783" t="s">
        <v>21</v>
      </c>
      <c r="G48783" t="s">
        <v>59</v>
      </c>
      <c r="H48783" t="s">
        <v>60</v>
      </c>
      <c r="I48783" t="s">
        <v>269</v>
      </c>
      <c r="J48783" s="1">
        <v>40456</v>
      </c>
      <c r="K48783" t="b">
        <f>IFERROR(VLOOKUP(F48783,english_mapping!A:B,2,FALSE),"NA")</f>
        <v>1</v>
      </c>
      <c r="L48783" t="str">
        <f t="shared" si="762"/>
        <v>SaaS</v>
      </c>
    </row>
    <row r="48784" spans="1:12" x14ac:dyDescent="0.25">
      <c r="A48784" t="s">
        <v>169495</v>
      </c>
      <c r="B48784" t="s">
        <v>169496</v>
      </c>
      <c r="C48784" t="s">
        <v>169497</v>
      </c>
      <c r="D48784" t="s">
        <v>8836</v>
      </c>
      <c r="E48784" t="s">
        <v>14</v>
      </c>
      <c r="F48784" t="s">
        <v>124</v>
      </c>
      <c r="G48784" t="s">
        <v>2652</v>
      </c>
      <c r="H48784" t="s">
        <v>2653</v>
      </c>
      <c r="I48784" t="s">
        <v>2653</v>
      </c>
      <c r="J48784" s="1">
        <v>39448</v>
      </c>
      <c r="K48784" t="b">
        <f>IFERROR(VLOOKUP(F48784,english_mapping!A:B,2,FALSE),"NA")</f>
        <v>1</v>
      </c>
      <c r="L48784" t="str">
        <f t="shared" si="762"/>
        <v>Retail</v>
      </c>
    </row>
    <row r="48785" spans="1:12" x14ac:dyDescent="0.25">
      <c r="A48785" t="s">
        <v>169498</v>
      </c>
      <c r="B48785" t="s">
        <v>169499</v>
      </c>
      <c r="C48785" t="s">
        <v>169500</v>
      </c>
      <c r="D48785" t="s">
        <v>169501</v>
      </c>
      <c r="E48785" t="s">
        <v>14</v>
      </c>
      <c r="F48785" t="s">
        <v>21</v>
      </c>
      <c r="G48785" t="s">
        <v>59</v>
      </c>
      <c r="H48785" t="s">
        <v>60</v>
      </c>
      <c r="I48785" t="s">
        <v>66</v>
      </c>
      <c r="J48785" s="1">
        <v>40913</v>
      </c>
      <c r="K48785" t="b">
        <f>IFERROR(VLOOKUP(F48785,english_mapping!A:B,2,FALSE),"NA")</f>
        <v>1</v>
      </c>
      <c r="L48785" t="str">
        <f t="shared" si="762"/>
        <v>Analytics</v>
      </c>
    </row>
    <row r="48786" spans="1:12" x14ac:dyDescent="0.25">
      <c r="A48786" t="s">
        <v>169502</v>
      </c>
      <c r="B48786" t="s">
        <v>169503</v>
      </c>
      <c r="C48786" t="s">
        <v>169504</v>
      </c>
      <c r="D48786" t="s">
        <v>169505</v>
      </c>
      <c r="E48786" t="s">
        <v>109</v>
      </c>
      <c r="F48786" t="s">
        <v>21</v>
      </c>
      <c r="G48786" t="s">
        <v>59</v>
      </c>
      <c r="H48786" t="s">
        <v>60</v>
      </c>
      <c r="I48786" t="s">
        <v>9214</v>
      </c>
      <c r="J48786" s="1">
        <v>39090</v>
      </c>
      <c r="K48786" t="b">
        <f>IFERROR(VLOOKUP(F48786,english_mapping!A:B,2,FALSE),"NA")</f>
        <v>1</v>
      </c>
      <c r="L48786" t="str">
        <f t="shared" si="762"/>
        <v>Cloud Computing</v>
      </c>
    </row>
    <row r="48787" spans="1:12" x14ac:dyDescent="0.25">
      <c r="A48787" t="s">
        <v>169506</v>
      </c>
      <c r="B48787" t="s">
        <v>169507</v>
      </c>
      <c r="C48787" t="s">
        <v>169508</v>
      </c>
      <c r="D48787" t="s">
        <v>4312</v>
      </c>
      <c r="E48787" t="s">
        <v>109</v>
      </c>
      <c r="F48787" t="s">
        <v>21</v>
      </c>
      <c r="G48787" t="s">
        <v>59</v>
      </c>
      <c r="H48787" t="s">
        <v>60</v>
      </c>
      <c r="I48787" t="s">
        <v>66</v>
      </c>
      <c r="J48787" s="1">
        <v>40179</v>
      </c>
      <c r="K48787" t="b">
        <f>IFERROR(VLOOKUP(F48787,english_mapping!A:B,2,FALSE),"NA")</f>
        <v>1</v>
      </c>
      <c r="L48787" t="str">
        <f t="shared" si="762"/>
        <v>Mobile</v>
      </c>
    </row>
    <row r="48788" spans="1:12" x14ac:dyDescent="0.25">
      <c r="A48788" t="s">
        <v>169509</v>
      </c>
      <c r="B48788" t="s">
        <v>169510</v>
      </c>
      <c r="C48788" t="s">
        <v>169511</v>
      </c>
      <c r="D48788" t="s">
        <v>178</v>
      </c>
      <c r="E48788" t="s">
        <v>14</v>
      </c>
      <c r="F48788" t="s">
        <v>21</v>
      </c>
      <c r="G48788" t="s">
        <v>59</v>
      </c>
      <c r="H48788" t="s">
        <v>90</v>
      </c>
      <c r="I48788" t="s">
        <v>352</v>
      </c>
      <c r="J48788" s="1">
        <v>41275</v>
      </c>
      <c r="K48788" t="b">
        <f>IFERROR(VLOOKUP(F48788,english_mapping!A:B,2,FALSE),"NA")</f>
        <v>1</v>
      </c>
      <c r="L48788" t="str">
        <f t="shared" si="762"/>
        <v>Hospitality</v>
      </c>
    </row>
    <row r="48789" spans="1:12" x14ac:dyDescent="0.25">
      <c r="A48789" t="s">
        <v>169512</v>
      </c>
      <c r="B48789" t="s">
        <v>169513</v>
      </c>
      <c r="C48789" t="s">
        <v>169514</v>
      </c>
      <c r="D48789" t="s">
        <v>169515</v>
      </c>
      <c r="E48789" t="s">
        <v>14</v>
      </c>
      <c r="F48789" t="s">
        <v>124</v>
      </c>
      <c r="G48789" t="s">
        <v>13094</v>
      </c>
      <c r="H48789" t="s">
        <v>169516</v>
      </c>
      <c r="I48789" t="s">
        <v>169516</v>
      </c>
      <c r="J48789" s="1">
        <v>32874</v>
      </c>
      <c r="K48789" t="b">
        <f>IFERROR(VLOOKUP(F48789,english_mapping!A:B,2,FALSE),"NA")</f>
        <v>1</v>
      </c>
      <c r="L48789" t="str">
        <f t="shared" si="762"/>
        <v>Design</v>
      </c>
    </row>
    <row r="48790" spans="1:12" x14ac:dyDescent="0.25">
      <c r="A48790" t="s">
        <v>169517</v>
      </c>
      <c r="B48790" t="s">
        <v>169518</v>
      </c>
      <c r="C48790" t="s">
        <v>169519</v>
      </c>
      <c r="D48790" t="s">
        <v>356</v>
      </c>
      <c r="E48790" t="s">
        <v>14</v>
      </c>
      <c r="F48790" t="s">
        <v>21</v>
      </c>
      <c r="G48790" t="s">
        <v>117</v>
      </c>
      <c r="H48790" t="s">
        <v>781</v>
      </c>
      <c r="I48790" t="s">
        <v>35402</v>
      </c>
      <c r="J48790" t="s">
        <v>9606</v>
      </c>
      <c r="K48790" t="b">
        <f>IFERROR(VLOOKUP(F48790,english_mapping!A:B,2,FALSE),"NA")</f>
        <v>1</v>
      </c>
      <c r="L48790" t="str">
        <f t="shared" si="762"/>
        <v>Manufacturing</v>
      </c>
    </row>
    <row r="48791" spans="1:12" x14ac:dyDescent="0.25">
      <c r="A48791" t="s">
        <v>169520</v>
      </c>
      <c r="B48791" t="s">
        <v>169521</v>
      </c>
      <c r="D48791" t="s">
        <v>113</v>
      </c>
      <c r="E48791" t="s">
        <v>14</v>
      </c>
      <c r="F48791" t="s">
        <v>21</v>
      </c>
      <c r="G48791" t="s">
        <v>206</v>
      </c>
      <c r="H48791" t="s">
        <v>7868</v>
      </c>
      <c r="I48791" t="s">
        <v>7868</v>
      </c>
      <c r="J48791" t="s">
        <v>91481</v>
      </c>
      <c r="K48791" t="b">
        <f>IFERROR(VLOOKUP(F48791,english_mapping!A:B,2,FALSE),"NA")</f>
        <v>1</v>
      </c>
      <c r="L48791" t="str">
        <f t="shared" si="762"/>
        <v>Entertainment</v>
      </c>
    </row>
    <row r="48792" spans="1:12" x14ac:dyDescent="0.25">
      <c r="A48792" t="s">
        <v>169522</v>
      </c>
      <c r="B48792" t="s">
        <v>169523</v>
      </c>
      <c r="C48792" t="s">
        <v>169524</v>
      </c>
      <c r="D48792" t="s">
        <v>169525</v>
      </c>
      <c r="E48792" t="s">
        <v>14</v>
      </c>
      <c r="F48792" t="s">
        <v>21</v>
      </c>
      <c r="G48792" t="s">
        <v>101</v>
      </c>
      <c r="H48792" t="s">
        <v>102</v>
      </c>
      <c r="I48792" t="s">
        <v>103</v>
      </c>
      <c r="J48792" s="1">
        <v>42005</v>
      </c>
      <c r="K48792" t="b">
        <f>IFERROR(VLOOKUP(F48792,english_mapping!A:B,2,FALSE),"NA")</f>
        <v>1</v>
      </c>
      <c r="L48792" t="str">
        <f t="shared" si="762"/>
        <v>Moneymaking</v>
      </c>
    </row>
    <row r="48793" spans="1:12" x14ac:dyDescent="0.25">
      <c r="A48793" t="s">
        <v>169526</v>
      </c>
      <c r="B48793" t="s">
        <v>169527</v>
      </c>
      <c r="C48793" t="s">
        <v>169528</v>
      </c>
      <c r="D48793" t="s">
        <v>11084</v>
      </c>
      <c r="E48793" t="s">
        <v>14</v>
      </c>
      <c r="F48793" t="s">
        <v>21</v>
      </c>
      <c r="G48793" t="s">
        <v>993</v>
      </c>
      <c r="H48793" t="s">
        <v>994</v>
      </c>
      <c r="I48793" t="s">
        <v>994</v>
      </c>
      <c r="J48793" s="1">
        <v>40452</v>
      </c>
      <c r="K48793" t="b">
        <f>IFERROR(VLOOKUP(F48793,english_mapping!A:B,2,FALSE),"NA")</f>
        <v>1</v>
      </c>
      <c r="L48793" t="str">
        <f t="shared" si="762"/>
        <v>Health Care</v>
      </c>
    </row>
    <row r="48794" spans="1:12" x14ac:dyDescent="0.25">
      <c r="A48794" t="s">
        <v>169529</v>
      </c>
      <c r="B48794" t="s">
        <v>169530</v>
      </c>
      <c r="C48794" t="s">
        <v>169531</v>
      </c>
      <c r="D48794" t="s">
        <v>3474</v>
      </c>
      <c r="E48794" t="s">
        <v>14</v>
      </c>
      <c r="F48794" t="s">
        <v>21</v>
      </c>
      <c r="G48794" t="s">
        <v>101</v>
      </c>
      <c r="H48794" t="s">
        <v>102</v>
      </c>
      <c r="I48794" t="s">
        <v>103</v>
      </c>
      <c r="J48794" s="1">
        <v>41640</v>
      </c>
      <c r="K48794" t="b">
        <f>IFERROR(VLOOKUP(F48794,english_mapping!A:B,2,FALSE),"NA")</f>
        <v>1</v>
      </c>
      <c r="L48794" t="str">
        <f t="shared" si="762"/>
        <v>Information Technology</v>
      </c>
    </row>
    <row r="48795" spans="1:12" x14ac:dyDescent="0.25">
      <c r="A48795" t="s">
        <v>169532</v>
      </c>
      <c r="B48795" t="s">
        <v>169533</v>
      </c>
      <c r="C48795" t="s">
        <v>169534</v>
      </c>
      <c r="D48795" t="s">
        <v>169535</v>
      </c>
      <c r="E48795" t="s">
        <v>14</v>
      </c>
      <c r="F48795" t="s">
        <v>21</v>
      </c>
      <c r="G48795" t="s">
        <v>59</v>
      </c>
      <c r="H48795" t="s">
        <v>90</v>
      </c>
      <c r="I48795" t="s">
        <v>90</v>
      </c>
      <c r="J48795" s="1">
        <v>41646</v>
      </c>
      <c r="K48795" t="b">
        <f>IFERROR(VLOOKUP(F48795,english_mapping!A:B,2,FALSE),"NA")</f>
        <v>1</v>
      </c>
      <c r="L48795" t="str">
        <f t="shared" si="762"/>
        <v>Contact Management</v>
      </c>
    </row>
    <row r="48796" spans="1:12" x14ac:dyDescent="0.25">
      <c r="A48796" t="s">
        <v>169536</v>
      </c>
      <c r="B48796" t="s">
        <v>169537</v>
      </c>
      <c r="C48796" t="s">
        <v>169538</v>
      </c>
      <c r="D48796" t="s">
        <v>16048</v>
      </c>
      <c r="E48796" t="s">
        <v>14</v>
      </c>
      <c r="F48796" t="s">
        <v>712</v>
      </c>
      <c r="G48796">
        <v>5</v>
      </c>
      <c r="H48796" t="s">
        <v>713</v>
      </c>
      <c r="I48796" t="s">
        <v>713</v>
      </c>
      <c r="J48796" s="1">
        <v>41275</v>
      </c>
      <c r="K48796" t="b">
        <f>IFERROR(VLOOKUP(F48796,english_mapping!A:B,2,FALSE),"NA")</f>
        <v>0</v>
      </c>
      <c r="L48796" t="str">
        <f t="shared" si="762"/>
        <v>Apps</v>
      </c>
    </row>
    <row r="48797" spans="1:12" x14ac:dyDescent="0.25">
      <c r="A48797" t="s">
        <v>169539</v>
      </c>
      <c r="B48797" t="s">
        <v>169540</v>
      </c>
      <c r="C48797" t="s">
        <v>169541</v>
      </c>
      <c r="D48797" t="s">
        <v>169542</v>
      </c>
      <c r="E48797" t="s">
        <v>14</v>
      </c>
      <c r="F48797" t="s">
        <v>21</v>
      </c>
      <c r="G48797" t="s">
        <v>4078</v>
      </c>
      <c r="H48797" t="s">
        <v>4079</v>
      </c>
      <c r="I48797" t="s">
        <v>13049</v>
      </c>
      <c r="J48797" s="1">
        <v>40549</v>
      </c>
      <c r="K48797" t="b">
        <f>IFERROR(VLOOKUP(F48797,english_mapping!A:B,2,FALSE),"NA")</f>
        <v>1</v>
      </c>
      <c r="L48797" t="str">
        <f t="shared" si="762"/>
        <v>Automotive</v>
      </c>
    </row>
    <row r="48798" spans="1:12" x14ac:dyDescent="0.25">
      <c r="A48798" t="s">
        <v>169543</v>
      </c>
      <c r="B48798" t="s">
        <v>169544</v>
      </c>
      <c r="C48798" t="s">
        <v>169545</v>
      </c>
      <c r="D48798" t="s">
        <v>1119</v>
      </c>
      <c r="E48798" t="s">
        <v>109</v>
      </c>
      <c r="F48798" t="s">
        <v>21</v>
      </c>
      <c r="G48798" t="s">
        <v>434</v>
      </c>
      <c r="H48798" t="s">
        <v>535</v>
      </c>
      <c r="I48798" t="s">
        <v>8486</v>
      </c>
      <c r="J48798" s="1">
        <v>38353</v>
      </c>
      <c r="K48798" t="b">
        <f>IFERROR(VLOOKUP(F48798,english_mapping!A:B,2,FALSE),"NA")</f>
        <v>1</v>
      </c>
      <c r="L48798" t="str">
        <f t="shared" si="762"/>
        <v>Enterprises</v>
      </c>
    </row>
    <row r="48799" spans="1:12" x14ac:dyDescent="0.25">
      <c r="A48799" t="s">
        <v>169546</v>
      </c>
      <c r="B48799" t="s">
        <v>169547</v>
      </c>
      <c r="C48799" t="s">
        <v>169548</v>
      </c>
      <c r="D48799" t="s">
        <v>169549</v>
      </c>
      <c r="E48799" t="s">
        <v>14</v>
      </c>
      <c r="F48799" t="s">
        <v>21</v>
      </c>
      <c r="G48799" t="s">
        <v>993</v>
      </c>
      <c r="H48799" t="s">
        <v>994</v>
      </c>
      <c r="I48799" t="s">
        <v>994</v>
      </c>
      <c r="J48799" s="1">
        <v>40852</v>
      </c>
      <c r="K48799" t="b">
        <f>IFERROR(VLOOKUP(F48799,english_mapping!A:B,2,FALSE),"NA")</f>
        <v>1</v>
      </c>
      <c r="L48799" t="str">
        <f t="shared" si="762"/>
        <v>Entertainment</v>
      </c>
    </row>
    <row r="48800" spans="1:12" x14ac:dyDescent="0.25">
      <c r="A48800" t="s">
        <v>169550</v>
      </c>
      <c r="B48800" t="s">
        <v>169551</v>
      </c>
      <c r="C48800" t="s">
        <v>169552</v>
      </c>
      <c r="D48800" t="s">
        <v>2541</v>
      </c>
      <c r="E48800" t="s">
        <v>14</v>
      </c>
      <c r="F48800" t="s">
        <v>124</v>
      </c>
      <c r="G48800" t="s">
        <v>125</v>
      </c>
      <c r="H48800" t="s">
        <v>126</v>
      </c>
      <c r="I48800" t="s">
        <v>126</v>
      </c>
      <c r="J48800" s="1">
        <v>40548</v>
      </c>
      <c r="K48800" t="b">
        <f>IFERROR(VLOOKUP(F48800,english_mapping!A:B,2,FALSE),"NA")</f>
        <v>1</v>
      </c>
      <c r="L48800" t="str">
        <f t="shared" si="762"/>
        <v>Advertising</v>
      </c>
    </row>
    <row r="48801" spans="1:12" x14ac:dyDescent="0.25">
      <c r="A48801" t="s">
        <v>169553</v>
      </c>
      <c r="B48801" t="s">
        <v>169554</v>
      </c>
      <c r="C48801" t="s">
        <v>169555</v>
      </c>
      <c r="D48801" t="s">
        <v>45</v>
      </c>
      <c r="E48801" t="s">
        <v>14</v>
      </c>
      <c r="F48801" t="s">
        <v>15</v>
      </c>
      <c r="G48801">
        <v>16</v>
      </c>
      <c r="H48801" t="s">
        <v>8108</v>
      </c>
      <c r="I48801" t="s">
        <v>8108</v>
      </c>
      <c r="K48801" t="b">
        <f>IFERROR(VLOOKUP(F48801,english_mapping!A:B,2,FALSE),"NA")</f>
        <v>1</v>
      </c>
      <c r="L48801" t="str">
        <f t="shared" si="762"/>
        <v>Games</v>
      </c>
    </row>
    <row r="48802" spans="1:12" x14ac:dyDescent="0.25">
      <c r="A48802" t="s">
        <v>169556</v>
      </c>
      <c r="B48802" t="s">
        <v>169557</v>
      </c>
      <c r="C48802" t="s">
        <v>169558</v>
      </c>
      <c r="D48802" t="s">
        <v>284</v>
      </c>
      <c r="E48802" t="s">
        <v>14</v>
      </c>
      <c r="F48802" t="s">
        <v>124</v>
      </c>
      <c r="G48802" t="s">
        <v>16803</v>
      </c>
      <c r="H48802" t="s">
        <v>125702</v>
      </c>
      <c r="I48802" t="s">
        <v>125702</v>
      </c>
      <c r="J48802" s="1">
        <v>31778</v>
      </c>
      <c r="K48802" t="b">
        <f>IFERROR(VLOOKUP(F48802,english_mapping!A:B,2,FALSE),"NA")</f>
        <v>1</v>
      </c>
      <c r="L48802" t="str">
        <f t="shared" si="762"/>
        <v>Real Estate</v>
      </c>
    </row>
    <row r="48803" spans="1:12" x14ac:dyDescent="0.25">
      <c r="A48803" t="s">
        <v>169559</v>
      </c>
      <c r="B48803" t="s">
        <v>169560</v>
      </c>
      <c r="C48803" t="s">
        <v>169561</v>
      </c>
      <c r="D48803" t="s">
        <v>51</v>
      </c>
      <c r="E48803" t="s">
        <v>14</v>
      </c>
      <c r="F48803" t="s">
        <v>21</v>
      </c>
      <c r="G48803" t="s">
        <v>84</v>
      </c>
      <c r="H48803" t="s">
        <v>3647</v>
      </c>
      <c r="I48803" t="s">
        <v>3647</v>
      </c>
      <c r="J48803" s="1">
        <v>33970</v>
      </c>
      <c r="K48803" t="b">
        <f>IFERROR(VLOOKUP(F48803,english_mapping!A:B,2,FALSE),"NA")</f>
        <v>1</v>
      </c>
      <c r="L48803" t="str">
        <f t="shared" si="762"/>
        <v>Biotechnology</v>
      </c>
    </row>
    <row r="48804" spans="1:12" x14ac:dyDescent="0.25">
      <c r="A48804" t="s">
        <v>169562</v>
      </c>
      <c r="B48804" t="s">
        <v>169563</v>
      </c>
      <c r="C48804" t="s">
        <v>169564</v>
      </c>
      <c r="D48804" t="s">
        <v>38</v>
      </c>
      <c r="E48804" t="s">
        <v>109</v>
      </c>
      <c r="F48804" t="s">
        <v>21</v>
      </c>
      <c r="G48804" t="s">
        <v>285</v>
      </c>
      <c r="H48804" t="s">
        <v>1054</v>
      </c>
      <c r="I48804" t="s">
        <v>1054</v>
      </c>
      <c r="J48804" s="1">
        <v>36892</v>
      </c>
      <c r="K48804" t="b">
        <f>IFERROR(VLOOKUP(F48804,english_mapping!A:B,2,FALSE),"NA")</f>
        <v>1</v>
      </c>
      <c r="L48804" t="str">
        <f t="shared" si="762"/>
        <v>Software</v>
      </c>
    </row>
    <row r="48805" spans="1:12" x14ac:dyDescent="0.25">
      <c r="A48805" t="s">
        <v>169565</v>
      </c>
      <c r="B48805" t="s">
        <v>169566</v>
      </c>
      <c r="C48805" t="s">
        <v>169567</v>
      </c>
      <c r="D48805" t="s">
        <v>169568</v>
      </c>
      <c r="E48805" t="s">
        <v>14</v>
      </c>
      <c r="F48805" t="s">
        <v>220</v>
      </c>
      <c r="G48805">
        <v>7</v>
      </c>
      <c r="H48805" t="s">
        <v>292</v>
      </c>
      <c r="I48805" t="s">
        <v>292</v>
      </c>
      <c r="J48805" s="1">
        <v>40190</v>
      </c>
      <c r="K48805" t="b">
        <f>IFERROR(VLOOKUP(F48805,english_mapping!A:B,2,FALSE),"NA")</f>
        <v>1</v>
      </c>
      <c r="L48805" t="str">
        <f t="shared" si="762"/>
        <v>Maps</v>
      </c>
    </row>
    <row r="48806" spans="1:12" x14ac:dyDescent="0.25">
      <c r="A48806" t="s">
        <v>169569</v>
      </c>
      <c r="B48806" t="s">
        <v>169570</v>
      </c>
      <c r="C48806" t="s">
        <v>169571</v>
      </c>
      <c r="E48806" t="s">
        <v>14</v>
      </c>
      <c r="K48806" t="str">
        <f>IFERROR(VLOOKUP(F48806,english_mapping!A:B,2,FALSE),"NA")</f>
        <v>NA</v>
      </c>
      <c r="L48806">
        <f t="shared" si="762"/>
        <v>0</v>
      </c>
    </row>
    <row r="48807" spans="1:12" x14ac:dyDescent="0.25">
      <c r="A48807" t="s">
        <v>169572</v>
      </c>
      <c r="B48807" t="s">
        <v>169573</v>
      </c>
      <c r="C48807" t="s">
        <v>169574</v>
      </c>
      <c r="D48807" t="s">
        <v>169575</v>
      </c>
      <c r="E48807" t="s">
        <v>14</v>
      </c>
      <c r="F48807" t="s">
        <v>21</v>
      </c>
      <c r="G48807" t="s">
        <v>101</v>
      </c>
      <c r="H48807" t="s">
        <v>102</v>
      </c>
      <c r="I48807" t="s">
        <v>103</v>
      </c>
      <c r="J48807" s="1">
        <v>39264</v>
      </c>
      <c r="K48807" t="b">
        <f>IFERROR(VLOOKUP(F48807,english_mapping!A:B,2,FALSE),"NA")</f>
        <v>1</v>
      </c>
      <c r="L48807" t="str">
        <f t="shared" si="762"/>
        <v>Internet</v>
      </c>
    </row>
    <row r="48808" spans="1:12" x14ac:dyDescent="0.25">
      <c r="A48808" t="s">
        <v>169576</v>
      </c>
      <c r="B48808" t="s">
        <v>169577</v>
      </c>
      <c r="C48808" t="s">
        <v>169578</v>
      </c>
      <c r="D48808" t="s">
        <v>169579</v>
      </c>
      <c r="E48808" t="s">
        <v>14</v>
      </c>
      <c r="F48808" t="s">
        <v>1087</v>
      </c>
      <c r="G48808">
        <v>8</v>
      </c>
      <c r="H48808" t="s">
        <v>1737</v>
      </c>
      <c r="I48808" t="s">
        <v>169580</v>
      </c>
      <c r="K48808" t="b">
        <f>IFERROR(VLOOKUP(F48808,english_mapping!A:B,2,FALSE),"NA")</f>
        <v>0</v>
      </c>
      <c r="L48808" t="str">
        <f t="shared" si="762"/>
        <v>Innovation Engineering</v>
      </c>
    </row>
    <row r="48809" spans="1:12" x14ac:dyDescent="0.25">
      <c r="A48809" t="s">
        <v>169581</v>
      </c>
      <c r="B48809" t="s">
        <v>169582</v>
      </c>
      <c r="C48809" t="s">
        <v>169583</v>
      </c>
      <c r="D48809" t="s">
        <v>169584</v>
      </c>
      <c r="E48809" t="s">
        <v>14</v>
      </c>
      <c r="F48809" t="s">
        <v>21</v>
      </c>
      <c r="G48809" t="s">
        <v>59</v>
      </c>
      <c r="H48809" t="s">
        <v>60</v>
      </c>
      <c r="I48809" t="s">
        <v>66</v>
      </c>
      <c r="J48809" s="1">
        <v>40551</v>
      </c>
      <c r="K48809" t="b">
        <f>IFERROR(VLOOKUP(F48809,english_mapping!A:B,2,FALSE),"NA")</f>
        <v>1</v>
      </c>
      <c r="L48809" t="str">
        <f t="shared" si="762"/>
        <v>Electronics</v>
      </c>
    </row>
    <row r="48810" spans="1:12" x14ac:dyDescent="0.25">
      <c r="A48810" t="s">
        <v>169585</v>
      </c>
      <c r="B48810" t="s">
        <v>169586</v>
      </c>
      <c r="C48810" t="s">
        <v>169587</v>
      </c>
      <c r="D48810" t="s">
        <v>2541</v>
      </c>
      <c r="E48810" t="s">
        <v>14</v>
      </c>
      <c r="F48810" t="s">
        <v>21</v>
      </c>
      <c r="G48810" t="s">
        <v>655</v>
      </c>
      <c r="H48810" t="s">
        <v>656</v>
      </c>
      <c r="I48810" t="s">
        <v>4601</v>
      </c>
      <c r="J48810" s="1">
        <v>38231</v>
      </c>
      <c r="K48810" t="b">
        <f>IFERROR(VLOOKUP(F48810,english_mapping!A:B,2,FALSE),"NA")</f>
        <v>1</v>
      </c>
      <c r="L48810" t="str">
        <f t="shared" si="762"/>
        <v>Advertising</v>
      </c>
    </row>
    <row r="48811" spans="1:12" x14ac:dyDescent="0.25">
      <c r="A48811" t="s">
        <v>169588</v>
      </c>
      <c r="B48811" t="s">
        <v>169589</v>
      </c>
      <c r="C48811" t="s">
        <v>169590</v>
      </c>
      <c r="D48811" t="s">
        <v>731</v>
      </c>
      <c r="E48811" t="s">
        <v>14</v>
      </c>
      <c r="F48811" t="s">
        <v>33</v>
      </c>
      <c r="G48811">
        <v>22</v>
      </c>
      <c r="H48811" t="s">
        <v>34</v>
      </c>
      <c r="I48811" t="s">
        <v>34</v>
      </c>
      <c r="J48811" s="1">
        <v>40544</v>
      </c>
      <c r="K48811" t="b">
        <f>IFERROR(VLOOKUP(F48811,english_mapping!A:B,2,FALSE),"NA")</f>
        <v>0</v>
      </c>
      <c r="L48811" t="str">
        <f t="shared" si="762"/>
        <v>Finance</v>
      </c>
    </row>
    <row r="48812" spans="1:12" x14ac:dyDescent="0.25">
      <c r="A48812" t="s">
        <v>169591</v>
      </c>
      <c r="B48812" t="s">
        <v>169592</v>
      </c>
      <c r="C48812" t="s">
        <v>169593</v>
      </c>
      <c r="D48812" t="s">
        <v>70</v>
      </c>
      <c r="E48812" t="s">
        <v>14</v>
      </c>
      <c r="F48812" t="s">
        <v>21</v>
      </c>
      <c r="G48812" t="s">
        <v>39</v>
      </c>
      <c r="H48812" t="s">
        <v>281</v>
      </c>
      <c r="I48812" t="s">
        <v>281</v>
      </c>
      <c r="J48812" s="1">
        <v>41640</v>
      </c>
      <c r="K48812" t="b">
        <f>IFERROR(VLOOKUP(F48812,english_mapping!A:B,2,FALSE),"NA")</f>
        <v>1</v>
      </c>
      <c r="L48812" t="str">
        <f t="shared" si="762"/>
        <v>E-Commerce</v>
      </c>
    </row>
    <row r="48813" spans="1:12" x14ac:dyDescent="0.25">
      <c r="A48813" t="s">
        <v>169594</v>
      </c>
      <c r="B48813" t="s">
        <v>169595</v>
      </c>
      <c r="C48813" t="s">
        <v>169596</v>
      </c>
      <c r="D48813" t="s">
        <v>38</v>
      </c>
      <c r="E48813" t="s">
        <v>14</v>
      </c>
      <c r="F48813" t="s">
        <v>21</v>
      </c>
      <c r="G48813" t="s">
        <v>101</v>
      </c>
      <c r="H48813" t="s">
        <v>102</v>
      </c>
      <c r="I48813" t="s">
        <v>103</v>
      </c>
      <c r="J48813" s="1">
        <v>42005</v>
      </c>
      <c r="K48813" t="b">
        <f>IFERROR(VLOOKUP(F48813,english_mapping!A:B,2,FALSE),"NA")</f>
        <v>1</v>
      </c>
      <c r="L48813" t="str">
        <f t="shared" si="762"/>
        <v>Software</v>
      </c>
    </row>
    <row r="48814" spans="1:12" x14ac:dyDescent="0.25">
      <c r="A48814" t="s">
        <v>169597</v>
      </c>
      <c r="B48814" t="s">
        <v>169598</v>
      </c>
      <c r="C48814" t="s">
        <v>169599</v>
      </c>
      <c r="D48814" t="s">
        <v>1538</v>
      </c>
      <c r="E48814" t="s">
        <v>109</v>
      </c>
      <c r="F48814" t="s">
        <v>712</v>
      </c>
      <c r="G48814">
        <v>2</v>
      </c>
      <c r="H48814" t="s">
        <v>713</v>
      </c>
      <c r="I48814" t="s">
        <v>31501</v>
      </c>
      <c r="J48814" s="1">
        <v>37622</v>
      </c>
      <c r="K48814" t="b">
        <f>IFERROR(VLOOKUP(F48814,english_mapping!A:B,2,FALSE),"NA")</f>
        <v>0</v>
      </c>
      <c r="L48814" t="str">
        <f t="shared" si="762"/>
        <v>Security</v>
      </c>
    </row>
    <row r="48815" spans="1:12" x14ac:dyDescent="0.25">
      <c r="A48815" t="s">
        <v>169600</v>
      </c>
      <c r="B48815" t="s">
        <v>169601</v>
      </c>
      <c r="C48815" t="s">
        <v>169602</v>
      </c>
      <c r="D48815" t="s">
        <v>169603</v>
      </c>
      <c r="E48815" t="s">
        <v>14</v>
      </c>
      <c r="F48815" t="s">
        <v>21</v>
      </c>
      <c r="G48815" t="s">
        <v>59</v>
      </c>
      <c r="H48815" t="s">
        <v>60</v>
      </c>
      <c r="I48815" t="s">
        <v>66</v>
      </c>
      <c r="J48815" s="1">
        <v>41275</v>
      </c>
      <c r="K48815" t="b">
        <f>IFERROR(VLOOKUP(F48815,english_mapping!A:B,2,FALSE),"NA")</f>
        <v>1</v>
      </c>
      <c r="L48815" t="str">
        <f t="shared" si="762"/>
        <v>CRM</v>
      </c>
    </row>
    <row r="48816" spans="1:12" x14ac:dyDescent="0.25">
      <c r="A48816" t="s">
        <v>169604</v>
      </c>
      <c r="B48816" t="s">
        <v>169605</v>
      </c>
      <c r="C48816" t="s">
        <v>169606</v>
      </c>
      <c r="D48816" t="s">
        <v>169607</v>
      </c>
      <c r="E48816" t="s">
        <v>14</v>
      </c>
      <c r="F48816" t="s">
        <v>21</v>
      </c>
      <c r="G48816" t="s">
        <v>822</v>
      </c>
      <c r="H48816" t="s">
        <v>12119</v>
      </c>
      <c r="I48816" t="s">
        <v>169608</v>
      </c>
      <c r="J48816" t="s">
        <v>54477</v>
      </c>
      <c r="K48816" t="b">
        <f>IFERROR(VLOOKUP(F48816,english_mapping!A:B,2,FALSE),"NA")</f>
        <v>1</v>
      </c>
      <c r="L48816" t="str">
        <f t="shared" si="762"/>
        <v>Internet</v>
      </c>
    </row>
    <row r="48817" spans="1:12" x14ac:dyDescent="0.25">
      <c r="A48817" t="s">
        <v>169609</v>
      </c>
      <c r="B48817" t="s">
        <v>169610</v>
      </c>
      <c r="C48817" t="s">
        <v>169611</v>
      </c>
      <c r="E48817" t="s">
        <v>205</v>
      </c>
      <c r="K48817" t="str">
        <f>IFERROR(VLOOKUP(F48817,english_mapping!A:B,2,FALSE),"NA")</f>
        <v>NA</v>
      </c>
      <c r="L48817">
        <f t="shared" si="762"/>
        <v>0</v>
      </c>
    </row>
    <row r="48818" spans="1:12" x14ac:dyDescent="0.25">
      <c r="A48818" t="s">
        <v>169612</v>
      </c>
      <c r="B48818" t="s">
        <v>169613</v>
      </c>
      <c r="C48818" t="s">
        <v>169614</v>
      </c>
      <c r="E48818" t="s">
        <v>14</v>
      </c>
      <c r="F48818" t="s">
        <v>21</v>
      </c>
      <c r="G48818" t="s">
        <v>206</v>
      </c>
      <c r="H48818" t="s">
        <v>858</v>
      </c>
      <c r="I48818" t="s">
        <v>859</v>
      </c>
      <c r="K48818" t="b">
        <f>IFERROR(VLOOKUP(F48818,english_mapping!A:B,2,FALSE),"NA")</f>
        <v>1</v>
      </c>
      <c r="L48818">
        <f t="shared" si="762"/>
        <v>0</v>
      </c>
    </row>
    <row r="48819" spans="1:12" x14ac:dyDescent="0.25">
      <c r="A48819" t="s">
        <v>169615</v>
      </c>
      <c r="B48819" t="s">
        <v>169616</v>
      </c>
      <c r="C48819" t="s">
        <v>169617</v>
      </c>
      <c r="D48819" t="s">
        <v>169618</v>
      </c>
      <c r="E48819" t="s">
        <v>109</v>
      </c>
      <c r="F48819" t="s">
        <v>21</v>
      </c>
      <c r="G48819" t="s">
        <v>59</v>
      </c>
      <c r="H48819" t="s">
        <v>60</v>
      </c>
      <c r="I48819" t="s">
        <v>66</v>
      </c>
      <c r="J48819" s="1">
        <v>38726</v>
      </c>
      <c r="K48819" t="b">
        <f>IFERROR(VLOOKUP(F48819,english_mapping!A:B,2,FALSE),"NA")</f>
        <v>1</v>
      </c>
      <c r="L48819" t="str">
        <f t="shared" si="762"/>
        <v>Audio</v>
      </c>
    </row>
    <row r="48820" spans="1:12" x14ac:dyDescent="0.25">
      <c r="A48820" t="s">
        <v>169619</v>
      </c>
      <c r="B48820" t="s">
        <v>169620</v>
      </c>
      <c r="C48820" t="s">
        <v>169621</v>
      </c>
      <c r="D48820" t="s">
        <v>169622</v>
      </c>
      <c r="E48820" t="s">
        <v>14</v>
      </c>
      <c r="F48820" t="s">
        <v>21</v>
      </c>
      <c r="G48820" t="s">
        <v>1335</v>
      </c>
      <c r="H48820" t="s">
        <v>1370</v>
      </c>
      <c r="I48820" t="s">
        <v>1370</v>
      </c>
      <c r="J48820" s="1">
        <v>39448</v>
      </c>
      <c r="K48820" t="b">
        <f>IFERROR(VLOOKUP(F48820,english_mapping!A:B,2,FALSE),"NA")</f>
        <v>1</v>
      </c>
      <c r="L48820" t="str">
        <f t="shared" si="762"/>
        <v>Food Processing</v>
      </c>
    </row>
    <row r="48821" spans="1:12" x14ac:dyDescent="0.25">
      <c r="A48821" t="s">
        <v>169623</v>
      </c>
      <c r="B48821" t="s">
        <v>169624</v>
      </c>
      <c r="C48821" t="s">
        <v>169625</v>
      </c>
      <c r="D48821" t="s">
        <v>31475</v>
      </c>
      <c r="E48821" t="s">
        <v>14</v>
      </c>
      <c r="F48821" t="s">
        <v>712</v>
      </c>
      <c r="J48821" s="1">
        <v>41277</v>
      </c>
      <c r="K48821" t="b">
        <f>IFERROR(VLOOKUP(F48821,english_mapping!A:B,2,FALSE),"NA")</f>
        <v>0</v>
      </c>
      <c r="L48821" t="str">
        <f t="shared" si="762"/>
        <v>Advertising</v>
      </c>
    </row>
    <row r="48822" spans="1:12" x14ac:dyDescent="0.25">
      <c r="A48822" t="s">
        <v>169626</v>
      </c>
      <c r="B48822" t="s">
        <v>169627</v>
      </c>
      <c r="C48822" t="s">
        <v>169628</v>
      </c>
      <c r="D48822" t="s">
        <v>246</v>
      </c>
      <c r="E48822" t="s">
        <v>14</v>
      </c>
      <c r="F48822" t="s">
        <v>21</v>
      </c>
      <c r="G48822" t="s">
        <v>263</v>
      </c>
      <c r="H48822" t="s">
        <v>264</v>
      </c>
      <c r="I48822" t="s">
        <v>32932</v>
      </c>
      <c r="J48822" t="s">
        <v>27384</v>
      </c>
      <c r="K48822" t="b">
        <f>IFERROR(VLOOKUP(F48822,english_mapping!A:B,2,FALSE),"NA")</f>
        <v>1</v>
      </c>
      <c r="L48822" t="str">
        <f t="shared" si="762"/>
        <v>Fashion</v>
      </c>
    </row>
    <row r="48823" spans="1:12" x14ac:dyDescent="0.25">
      <c r="A48823" t="s">
        <v>169629</v>
      </c>
      <c r="B48823" t="s">
        <v>169630</v>
      </c>
      <c r="C48823" t="s">
        <v>169631</v>
      </c>
      <c r="D48823" t="s">
        <v>552</v>
      </c>
      <c r="E48823" t="s">
        <v>14</v>
      </c>
      <c r="K48823" t="str">
        <f>IFERROR(VLOOKUP(F48823,english_mapping!A:B,2,FALSE),"NA")</f>
        <v>NA</v>
      </c>
      <c r="L48823" t="str">
        <f t="shared" si="762"/>
        <v>Social Media</v>
      </c>
    </row>
    <row r="48824" spans="1:12" x14ac:dyDescent="0.25">
      <c r="A48824" t="s">
        <v>169632</v>
      </c>
      <c r="B48824" t="s">
        <v>169633</v>
      </c>
      <c r="C48824" t="s">
        <v>169634</v>
      </c>
      <c r="D48824" t="s">
        <v>169635</v>
      </c>
      <c r="E48824" t="s">
        <v>14</v>
      </c>
      <c r="F48824" t="s">
        <v>21</v>
      </c>
      <c r="G48824" t="s">
        <v>59</v>
      </c>
      <c r="H48824" t="s">
        <v>987</v>
      </c>
      <c r="I48824" t="s">
        <v>30821</v>
      </c>
      <c r="J48824" s="1">
        <v>39448</v>
      </c>
      <c r="K48824" t="b">
        <f>IFERROR(VLOOKUP(F48824,english_mapping!A:B,2,FALSE),"NA")</f>
        <v>1</v>
      </c>
      <c r="L48824" t="str">
        <f t="shared" si="762"/>
        <v>Mobile</v>
      </c>
    </row>
    <row r="48825" spans="1:12" x14ac:dyDescent="0.25">
      <c r="A48825" t="s">
        <v>169636</v>
      </c>
      <c r="B48825" t="s">
        <v>169637</v>
      </c>
      <c r="C48825" t="s">
        <v>169638</v>
      </c>
      <c r="D48825" t="s">
        <v>169639</v>
      </c>
      <c r="E48825" t="s">
        <v>14</v>
      </c>
      <c r="F48825" t="s">
        <v>21</v>
      </c>
      <c r="G48825" t="s">
        <v>1360</v>
      </c>
      <c r="H48825" t="s">
        <v>1361</v>
      </c>
      <c r="I48825" t="s">
        <v>1361</v>
      </c>
      <c r="J48825" s="1">
        <v>41275</v>
      </c>
      <c r="K48825" t="b">
        <f>IFERROR(VLOOKUP(F48825,english_mapping!A:B,2,FALSE),"NA")</f>
        <v>1</v>
      </c>
      <c r="L48825" t="str">
        <f t="shared" si="762"/>
        <v>Analytics</v>
      </c>
    </row>
    <row r="48826" spans="1:12" x14ac:dyDescent="0.25">
      <c r="A48826" t="s">
        <v>169640</v>
      </c>
      <c r="B48826" t="s">
        <v>169641</v>
      </c>
      <c r="C48826" t="s">
        <v>169642</v>
      </c>
      <c r="D48826" t="s">
        <v>169643</v>
      </c>
      <c r="E48826" t="s">
        <v>14</v>
      </c>
      <c r="F48826" t="s">
        <v>124</v>
      </c>
      <c r="G48826" t="s">
        <v>125</v>
      </c>
      <c r="H48826" t="s">
        <v>126</v>
      </c>
      <c r="I48826" t="s">
        <v>126</v>
      </c>
      <c r="J48826" s="1">
        <v>41275</v>
      </c>
      <c r="K48826" t="b">
        <f>IFERROR(VLOOKUP(F48826,english_mapping!A:B,2,FALSE),"NA")</f>
        <v>1</v>
      </c>
      <c r="L48826" t="str">
        <f t="shared" si="762"/>
        <v>Social Travel</v>
      </c>
    </row>
    <row r="48827" spans="1:12" x14ac:dyDescent="0.25">
      <c r="A48827" t="s">
        <v>169644</v>
      </c>
      <c r="B48827" t="s">
        <v>169645</v>
      </c>
      <c r="C48827" t="s">
        <v>169646</v>
      </c>
      <c r="D48827" t="s">
        <v>169647</v>
      </c>
      <c r="E48827" t="s">
        <v>14</v>
      </c>
      <c r="F48827" t="s">
        <v>21</v>
      </c>
      <c r="G48827" t="s">
        <v>59</v>
      </c>
      <c r="H48827" t="s">
        <v>60</v>
      </c>
      <c r="I48827" t="s">
        <v>66</v>
      </c>
      <c r="J48827" s="1">
        <v>41646</v>
      </c>
      <c r="K48827" t="b">
        <f>IFERROR(VLOOKUP(F48827,english_mapping!A:B,2,FALSE),"NA")</f>
        <v>1</v>
      </c>
      <c r="L48827" t="str">
        <f t="shared" si="762"/>
        <v>Hospitality</v>
      </c>
    </row>
    <row r="48828" spans="1:12" x14ac:dyDescent="0.25">
      <c r="A48828" t="s">
        <v>169648</v>
      </c>
      <c r="B48828" t="s">
        <v>169649</v>
      </c>
      <c r="C48828" t="s">
        <v>169650</v>
      </c>
      <c r="D48828" t="s">
        <v>169651</v>
      </c>
      <c r="E48828" t="s">
        <v>14</v>
      </c>
      <c r="F48828" t="s">
        <v>15</v>
      </c>
      <c r="G48828">
        <v>16</v>
      </c>
      <c r="H48828" t="s">
        <v>16</v>
      </c>
      <c r="I48828" t="s">
        <v>16</v>
      </c>
      <c r="J48828" t="s">
        <v>33268</v>
      </c>
      <c r="K48828" t="b">
        <f>IFERROR(VLOOKUP(F48828,english_mapping!A:B,2,FALSE),"NA")</f>
        <v>1</v>
      </c>
      <c r="L48828" t="str">
        <f t="shared" si="762"/>
        <v>Peer-to-Peer</v>
      </c>
    </row>
    <row r="48829" spans="1:12" x14ac:dyDescent="0.25">
      <c r="A48829" t="s">
        <v>169652</v>
      </c>
      <c r="B48829" t="s">
        <v>169653</v>
      </c>
      <c r="C48829" t="s">
        <v>169654</v>
      </c>
      <c r="D48829" t="s">
        <v>169655</v>
      </c>
      <c r="E48829" t="s">
        <v>14</v>
      </c>
      <c r="F48829" t="s">
        <v>21</v>
      </c>
      <c r="G48829" t="s">
        <v>59</v>
      </c>
      <c r="H48829" t="s">
        <v>60</v>
      </c>
      <c r="I48829" t="s">
        <v>61</v>
      </c>
      <c r="J48829" s="1">
        <v>40182</v>
      </c>
      <c r="K48829" t="b">
        <f>IFERROR(VLOOKUP(F48829,english_mapping!A:B,2,FALSE),"NA")</f>
        <v>1</v>
      </c>
      <c r="L48829" t="str">
        <f t="shared" si="762"/>
        <v>Hospitality</v>
      </c>
    </row>
    <row r="48830" spans="1:12" x14ac:dyDescent="0.25">
      <c r="A48830" t="s">
        <v>169656</v>
      </c>
      <c r="B48830" t="s">
        <v>169657</v>
      </c>
      <c r="C48830" t="s">
        <v>169658</v>
      </c>
      <c r="D48830" t="s">
        <v>169659</v>
      </c>
      <c r="E48830" t="s">
        <v>14</v>
      </c>
      <c r="F48830" t="s">
        <v>21</v>
      </c>
      <c r="G48830" t="s">
        <v>101</v>
      </c>
      <c r="H48830" t="s">
        <v>102</v>
      </c>
      <c r="I48830" t="s">
        <v>103</v>
      </c>
      <c r="J48830" s="1">
        <v>41275</v>
      </c>
      <c r="K48830" t="b">
        <f>IFERROR(VLOOKUP(F48830,english_mapping!A:B,2,FALSE),"NA")</f>
        <v>1</v>
      </c>
      <c r="L48830" t="str">
        <f t="shared" si="762"/>
        <v>Property Management</v>
      </c>
    </row>
    <row r="48831" spans="1:12" x14ac:dyDescent="0.25">
      <c r="A48831" t="s">
        <v>169660</v>
      </c>
      <c r="B48831" t="s">
        <v>169661</v>
      </c>
      <c r="C48831" t="s">
        <v>169662</v>
      </c>
      <c r="D48831" t="s">
        <v>169663</v>
      </c>
      <c r="E48831" t="s">
        <v>14</v>
      </c>
      <c r="F48831" t="s">
        <v>21</v>
      </c>
      <c r="G48831" t="s">
        <v>39</v>
      </c>
      <c r="H48831" t="s">
        <v>281</v>
      </c>
      <c r="I48831" t="s">
        <v>55675</v>
      </c>
      <c r="J48831" s="1">
        <v>40065</v>
      </c>
      <c r="K48831" t="b">
        <f>IFERROR(VLOOKUP(F48831,english_mapping!A:B,2,FALSE),"NA")</f>
        <v>1</v>
      </c>
      <c r="L48831" t="str">
        <f t="shared" si="762"/>
        <v>Interior Design</v>
      </c>
    </row>
    <row r="48832" spans="1:12" x14ac:dyDescent="0.25">
      <c r="A48832" t="s">
        <v>169664</v>
      </c>
      <c r="B48832" t="s">
        <v>169665</v>
      </c>
      <c r="C48832" t="s">
        <v>169666</v>
      </c>
      <c r="D48832" t="s">
        <v>2541</v>
      </c>
      <c r="E48832" t="s">
        <v>14</v>
      </c>
      <c r="J48832" s="1">
        <v>40909</v>
      </c>
      <c r="K48832" t="str">
        <f>IFERROR(VLOOKUP(F48832,english_mapping!A:B,2,FALSE),"NA")</f>
        <v>NA</v>
      </c>
      <c r="L48832" t="str">
        <f t="shared" si="762"/>
        <v>Advertising</v>
      </c>
    </row>
    <row r="48833" spans="1:12" x14ac:dyDescent="0.25">
      <c r="A48833" t="s">
        <v>169667</v>
      </c>
      <c r="B48833" t="s">
        <v>169668</v>
      </c>
      <c r="C48833" t="s">
        <v>169669</v>
      </c>
      <c r="D48833" t="s">
        <v>3474</v>
      </c>
      <c r="E48833" t="s">
        <v>14</v>
      </c>
      <c r="F48833" t="s">
        <v>15</v>
      </c>
      <c r="G48833">
        <v>19</v>
      </c>
      <c r="H48833" t="s">
        <v>479</v>
      </c>
      <c r="I48833" t="s">
        <v>479</v>
      </c>
      <c r="J48833" s="1">
        <v>40179</v>
      </c>
      <c r="K48833" t="b">
        <f>IFERROR(VLOOKUP(F48833,english_mapping!A:B,2,FALSE),"NA")</f>
        <v>1</v>
      </c>
      <c r="L48833" t="str">
        <f t="shared" si="762"/>
        <v>Information Technology</v>
      </c>
    </row>
    <row r="48834" spans="1:12" x14ac:dyDescent="0.25">
      <c r="A48834" t="s">
        <v>169670</v>
      </c>
      <c r="B48834" t="s">
        <v>169671</v>
      </c>
      <c r="C48834" t="s">
        <v>169672</v>
      </c>
      <c r="D48834" t="s">
        <v>1950</v>
      </c>
      <c r="E48834" t="s">
        <v>14</v>
      </c>
      <c r="F48834" t="s">
        <v>408</v>
      </c>
      <c r="G48834">
        <v>40</v>
      </c>
      <c r="H48834" t="s">
        <v>1001</v>
      </c>
      <c r="I48834" t="s">
        <v>1001</v>
      </c>
      <c r="J48834" t="s">
        <v>143321</v>
      </c>
      <c r="K48834" t="b">
        <f>IFERROR(VLOOKUP(F48834,english_mapping!A:B,2,FALSE),"NA")</f>
        <v>0</v>
      </c>
      <c r="L48834" t="str">
        <f t="shared" si="762"/>
        <v>Photography</v>
      </c>
    </row>
    <row r="48835" spans="1:12" x14ac:dyDescent="0.25">
      <c r="A48835" t="s">
        <v>169673</v>
      </c>
      <c r="B48835" t="s">
        <v>169674</v>
      </c>
      <c r="C48835" t="s">
        <v>169675</v>
      </c>
      <c r="D48835" t="s">
        <v>169676</v>
      </c>
      <c r="E48835" t="s">
        <v>14</v>
      </c>
      <c r="F48835" t="s">
        <v>21</v>
      </c>
      <c r="G48835" t="s">
        <v>101</v>
      </c>
      <c r="H48835" t="s">
        <v>102</v>
      </c>
      <c r="I48835" t="s">
        <v>103</v>
      </c>
      <c r="J48835" s="1">
        <v>40552</v>
      </c>
      <c r="K48835" t="b">
        <f>IFERROR(VLOOKUP(F48835,english_mapping!A:B,2,FALSE),"NA")</f>
        <v>1</v>
      </c>
      <c r="L48835" t="str">
        <f t="shared" si="762"/>
        <v>All Markets</v>
      </c>
    </row>
    <row r="48836" spans="1:12" x14ac:dyDescent="0.25">
      <c r="A48836" t="s">
        <v>169677</v>
      </c>
      <c r="B48836" t="s">
        <v>169678</v>
      </c>
      <c r="C48836" t="s">
        <v>169679</v>
      </c>
      <c r="D48836" t="s">
        <v>169680</v>
      </c>
      <c r="E48836" t="s">
        <v>14</v>
      </c>
      <c r="F48836" t="s">
        <v>21</v>
      </c>
      <c r="G48836" t="s">
        <v>101</v>
      </c>
      <c r="H48836" t="s">
        <v>102</v>
      </c>
      <c r="I48836" t="s">
        <v>103</v>
      </c>
      <c r="J48836" s="1">
        <v>41640</v>
      </c>
      <c r="K48836" t="b">
        <f>IFERROR(VLOOKUP(F48836,english_mapping!A:B,2,FALSE),"NA")</f>
        <v>1</v>
      </c>
      <c r="L48836" t="str">
        <f t="shared" ref="L48836:L48899" si="763">IFERROR(LEFT(D48836,(FIND("|",D48836))-1),D48836)</f>
        <v>Apps</v>
      </c>
    </row>
    <row r="48837" spans="1:12" x14ac:dyDescent="0.25">
      <c r="A48837" t="s">
        <v>169681</v>
      </c>
      <c r="B48837" t="s">
        <v>169682</v>
      </c>
      <c r="C48837" t="s">
        <v>169683</v>
      </c>
      <c r="D48837" t="s">
        <v>169684</v>
      </c>
      <c r="E48837" t="s">
        <v>205</v>
      </c>
      <c r="J48837" s="1">
        <v>40179</v>
      </c>
      <c r="K48837" t="str">
        <f>IFERROR(VLOOKUP(F48837,english_mapping!A:B,2,FALSE),"NA")</f>
        <v>NA</v>
      </c>
      <c r="L48837" t="str">
        <f t="shared" si="763"/>
        <v>Games</v>
      </c>
    </row>
    <row r="48838" spans="1:12" x14ac:dyDescent="0.25">
      <c r="A48838" t="s">
        <v>169685</v>
      </c>
      <c r="B48838" t="s">
        <v>169686</v>
      </c>
      <c r="C48838" t="s">
        <v>169687</v>
      </c>
      <c r="D48838" t="s">
        <v>169688</v>
      </c>
      <c r="E48838" t="s">
        <v>14</v>
      </c>
      <c r="F48838" t="s">
        <v>21</v>
      </c>
      <c r="G48838" t="s">
        <v>59</v>
      </c>
      <c r="H48838" t="s">
        <v>60</v>
      </c>
      <c r="I48838" t="s">
        <v>1434</v>
      </c>
      <c r="J48838" s="1">
        <v>40909</v>
      </c>
      <c r="K48838" t="b">
        <f>IFERROR(VLOOKUP(F48838,english_mapping!A:B,2,FALSE),"NA")</f>
        <v>1</v>
      </c>
      <c r="L48838" t="str">
        <f t="shared" si="763"/>
        <v>Consumer Goods</v>
      </c>
    </row>
    <row r="48839" spans="1:12" x14ac:dyDescent="0.25">
      <c r="A48839" t="s">
        <v>169689</v>
      </c>
      <c r="B48839" t="s">
        <v>169690</v>
      </c>
      <c r="C48839" t="s">
        <v>169691</v>
      </c>
      <c r="D48839" t="s">
        <v>428</v>
      </c>
      <c r="E48839" t="s">
        <v>205</v>
      </c>
      <c r="F48839" t="s">
        <v>52</v>
      </c>
      <c r="G48839" t="s">
        <v>200</v>
      </c>
      <c r="H48839" t="s">
        <v>12255</v>
      </c>
      <c r="I48839" t="s">
        <v>12255</v>
      </c>
      <c r="J48839" s="1">
        <v>40916</v>
      </c>
      <c r="K48839" t="b">
        <f>IFERROR(VLOOKUP(F48839,english_mapping!A:B,2,FALSE),"NA")</f>
        <v>1</v>
      </c>
      <c r="L48839" t="str">
        <f t="shared" si="763"/>
        <v>Travel</v>
      </c>
    </row>
    <row r="48840" spans="1:12" x14ac:dyDescent="0.25">
      <c r="A48840" t="s">
        <v>169692</v>
      </c>
      <c r="B48840" t="s">
        <v>169693</v>
      </c>
      <c r="C48840" t="s">
        <v>169694</v>
      </c>
      <c r="D48840" t="s">
        <v>169695</v>
      </c>
      <c r="E48840" t="s">
        <v>14</v>
      </c>
      <c r="F48840" t="s">
        <v>712</v>
      </c>
      <c r="G48840">
        <v>5</v>
      </c>
      <c r="H48840" t="s">
        <v>713</v>
      </c>
      <c r="I48840" t="s">
        <v>713</v>
      </c>
      <c r="J48840" s="1">
        <v>40914</v>
      </c>
      <c r="K48840" t="b">
        <f>IFERROR(VLOOKUP(F48840,english_mapping!A:B,2,FALSE),"NA")</f>
        <v>0</v>
      </c>
      <c r="L48840" t="str">
        <f t="shared" si="763"/>
        <v>Advertising</v>
      </c>
    </row>
    <row r="48841" spans="1:12" x14ac:dyDescent="0.25">
      <c r="A48841" t="s">
        <v>169696</v>
      </c>
      <c r="B48841" t="s">
        <v>169697</v>
      </c>
      <c r="C48841" t="s">
        <v>169698</v>
      </c>
      <c r="D48841" t="s">
        <v>169699</v>
      </c>
      <c r="E48841" t="s">
        <v>14</v>
      </c>
      <c r="F48841" t="s">
        <v>321</v>
      </c>
      <c r="G48841">
        <v>4</v>
      </c>
      <c r="H48841" t="s">
        <v>114574</v>
      </c>
      <c r="I48841" t="s">
        <v>114574</v>
      </c>
      <c r="J48841" s="1">
        <v>41677</v>
      </c>
      <c r="K48841" t="b">
        <f>IFERROR(VLOOKUP(F48841,english_mapping!A:B,2,FALSE),"NA")</f>
        <v>0</v>
      </c>
      <c r="L48841" t="str">
        <f t="shared" si="763"/>
        <v>3D</v>
      </c>
    </row>
    <row r="48842" spans="1:12" x14ac:dyDescent="0.25">
      <c r="A48842" t="s">
        <v>169700</v>
      </c>
      <c r="B48842" t="s">
        <v>169701</v>
      </c>
      <c r="C48842" t="s">
        <v>169702</v>
      </c>
      <c r="D48842" t="s">
        <v>1433</v>
      </c>
      <c r="E48842" t="s">
        <v>14</v>
      </c>
      <c r="F48842" t="s">
        <v>21</v>
      </c>
      <c r="G48842" t="s">
        <v>822</v>
      </c>
      <c r="H48842" t="s">
        <v>823</v>
      </c>
      <c r="I48842" t="s">
        <v>3679</v>
      </c>
      <c r="K48842" t="b">
        <f>IFERROR(VLOOKUP(F48842,english_mapping!A:B,2,FALSE),"NA")</f>
        <v>1</v>
      </c>
      <c r="L48842" t="str">
        <f t="shared" si="763"/>
        <v>Web Hosting</v>
      </c>
    </row>
    <row r="48843" spans="1:12" x14ac:dyDescent="0.25">
      <c r="A48843" t="s">
        <v>169703</v>
      </c>
      <c r="B48843" t="s">
        <v>169704</v>
      </c>
      <c r="C48843" t="s">
        <v>169705</v>
      </c>
      <c r="D48843" t="s">
        <v>169706</v>
      </c>
      <c r="E48843" t="s">
        <v>14</v>
      </c>
      <c r="F48843" t="s">
        <v>346</v>
      </c>
      <c r="G48843">
        <v>7</v>
      </c>
      <c r="H48843" t="s">
        <v>776</v>
      </c>
      <c r="I48843" t="s">
        <v>776</v>
      </c>
      <c r="J48843" s="1">
        <v>41275</v>
      </c>
      <c r="K48843" t="b">
        <f>IFERROR(VLOOKUP(F48843,english_mapping!A:B,2,FALSE),"NA")</f>
        <v>0</v>
      </c>
      <c r="L48843" t="str">
        <f t="shared" si="763"/>
        <v>Rental Housing</v>
      </c>
    </row>
    <row r="48844" spans="1:12" x14ac:dyDescent="0.25">
      <c r="A48844" t="s">
        <v>169707</v>
      </c>
      <c r="B48844" t="s">
        <v>169708</v>
      </c>
      <c r="C48844" t="s">
        <v>169709</v>
      </c>
      <c r="D48844" t="s">
        <v>169710</v>
      </c>
      <c r="E48844" t="s">
        <v>14</v>
      </c>
      <c r="F48844" t="s">
        <v>21</v>
      </c>
      <c r="G48844" t="s">
        <v>1035</v>
      </c>
      <c r="H48844" t="s">
        <v>1059</v>
      </c>
      <c r="I48844" t="s">
        <v>1059</v>
      </c>
      <c r="K48844" t="b">
        <f>IFERROR(VLOOKUP(F48844,english_mapping!A:B,2,FALSE),"NA")</f>
        <v>1</v>
      </c>
      <c r="L48844" t="str">
        <f t="shared" si="763"/>
        <v>Marketplaces</v>
      </c>
    </row>
    <row r="48845" spans="1:12" x14ac:dyDescent="0.25">
      <c r="A48845" t="s">
        <v>169711</v>
      </c>
      <c r="B48845" t="s">
        <v>169712</v>
      </c>
      <c r="C48845" t="s">
        <v>169713</v>
      </c>
      <c r="D48845" t="s">
        <v>169714</v>
      </c>
      <c r="E48845" t="s">
        <v>14</v>
      </c>
      <c r="F48845" t="s">
        <v>21</v>
      </c>
      <c r="G48845" t="s">
        <v>101</v>
      </c>
      <c r="H48845" t="s">
        <v>102</v>
      </c>
      <c r="I48845" t="s">
        <v>103</v>
      </c>
      <c r="J48845" s="1">
        <v>39453</v>
      </c>
      <c r="K48845" t="b">
        <f>IFERROR(VLOOKUP(F48845,english_mapping!A:B,2,FALSE),"NA")</f>
        <v>1</v>
      </c>
      <c r="L48845" t="str">
        <f t="shared" si="763"/>
        <v>Hotels</v>
      </c>
    </row>
    <row r="48846" spans="1:12" x14ac:dyDescent="0.25">
      <c r="A48846" t="s">
        <v>169715</v>
      </c>
      <c r="B48846" t="s">
        <v>169716</v>
      </c>
      <c r="C48846" t="s">
        <v>169717</v>
      </c>
      <c r="D48846" t="s">
        <v>169718</v>
      </c>
      <c r="E48846" t="s">
        <v>14</v>
      </c>
      <c r="F48846" t="s">
        <v>21</v>
      </c>
      <c r="G48846" t="s">
        <v>59</v>
      </c>
      <c r="H48846" t="s">
        <v>60</v>
      </c>
      <c r="I48846" t="s">
        <v>269</v>
      </c>
      <c r="K48846" t="b">
        <f>IFERROR(VLOOKUP(F48846,english_mapping!A:B,2,FALSE),"NA")</f>
        <v>1</v>
      </c>
      <c r="L48846" t="str">
        <f t="shared" si="763"/>
        <v>Architecture</v>
      </c>
    </row>
    <row r="48847" spans="1:12" x14ac:dyDescent="0.25">
      <c r="A48847" t="s">
        <v>169719</v>
      </c>
      <c r="B48847" t="s">
        <v>169720</v>
      </c>
      <c r="C48847" t="s">
        <v>169721</v>
      </c>
      <c r="E48847" t="s">
        <v>205</v>
      </c>
      <c r="J48847" s="1">
        <v>41651</v>
      </c>
      <c r="K48847" t="str">
        <f>IFERROR(VLOOKUP(F48847,english_mapping!A:B,2,FALSE),"NA")</f>
        <v>NA</v>
      </c>
      <c r="L48847">
        <f t="shared" si="763"/>
        <v>0</v>
      </c>
    </row>
    <row r="48848" spans="1:12" x14ac:dyDescent="0.25">
      <c r="A48848" t="s">
        <v>169722</v>
      </c>
      <c r="B48848" t="s">
        <v>169723</v>
      </c>
      <c r="C48848" t="s">
        <v>169724</v>
      </c>
      <c r="D48848" t="s">
        <v>169725</v>
      </c>
      <c r="E48848" t="s">
        <v>14</v>
      </c>
      <c r="F48848" t="s">
        <v>21</v>
      </c>
      <c r="G48848" t="s">
        <v>101</v>
      </c>
      <c r="H48848" t="s">
        <v>102</v>
      </c>
      <c r="I48848" t="s">
        <v>103</v>
      </c>
      <c r="J48848" t="s">
        <v>169726</v>
      </c>
      <c r="K48848" t="b">
        <f>IFERROR(VLOOKUP(F48848,english_mapping!A:B,2,FALSE),"NA")</f>
        <v>1</v>
      </c>
      <c r="L48848" t="str">
        <f t="shared" si="763"/>
        <v>Online Rental</v>
      </c>
    </row>
    <row r="48849" spans="1:12" x14ac:dyDescent="0.25">
      <c r="A48849" t="s">
        <v>169727</v>
      </c>
      <c r="B48849" t="s">
        <v>169728</v>
      </c>
      <c r="C48849" t="s">
        <v>169729</v>
      </c>
      <c r="D48849" t="s">
        <v>81515</v>
      </c>
      <c r="E48849" t="s">
        <v>14</v>
      </c>
      <c r="J48849" s="1">
        <v>41645</v>
      </c>
      <c r="K48849" t="str">
        <f>IFERROR(VLOOKUP(F48849,english_mapping!A:B,2,FALSE),"NA")</f>
        <v>NA</v>
      </c>
      <c r="L48849" t="str">
        <f t="shared" si="763"/>
        <v>Hotels</v>
      </c>
    </row>
    <row r="48850" spans="1:12" x14ac:dyDescent="0.25">
      <c r="A48850" t="s">
        <v>169730</v>
      </c>
      <c r="B48850" t="s">
        <v>169731</v>
      </c>
      <c r="C48850" t="s">
        <v>169732</v>
      </c>
      <c r="D48850" t="s">
        <v>262</v>
      </c>
      <c r="E48850" t="s">
        <v>109</v>
      </c>
      <c r="F48850" t="s">
        <v>21</v>
      </c>
      <c r="G48850" t="s">
        <v>117</v>
      </c>
      <c r="H48850" t="s">
        <v>118</v>
      </c>
      <c r="I48850" t="s">
        <v>118</v>
      </c>
      <c r="J48850" s="1">
        <v>39448</v>
      </c>
      <c r="K48850" t="b">
        <f>IFERROR(VLOOKUP(F48850,english_mapping!A:B,2,FALSE),"NA")</f>
        <v>1</v>
      </c>
      <c r="L48850" t="str">
        <f t="shared" si="763"/>
        <v>Enterprise Software</v>
      </c>
    </row>
    <row r="48851" spans="1:12" x14ac:dyDescent="0.25">
      <c r="A48851" t="s">
        <v>169733</v>
      </c>
      <c r="B48851" t="s">
        <v>169734</v>
      </c>
      <c r="C48851" t="s">
        <v>169735</v>
      </c>
      <c r="D48851" t="s">
        <v>169736</v>
      </c>
      <c r="E48851" t="s">
        <v>14</v>
      </c>
      <c r="F48851" t="s">
        <v>340</v>
      </c>
      <c r="G48851">
        <v>11</v>
      </c>
      <c r="H48851" t="s">
        <v>502</v>
      </c>
      <c r="I48851" t="s">
        <v>502</v>
      </c>
      <c r="J48851" s="1">
        <v>41222</v>
      </c>
      <c r="K48851" t="b">
        <f>IFERROR(VLOOKUP(F48851,english_mapping!A:B,2,FALSE),"NA")</f>
        <v>0</v>
      </c>
      <c r="L48851" t="str">
        <f t="shared" si="763"/>
        <v>Interior Design</v>
      </c>
    </row>
    <row r="48852" spans="1:12" x14ac:dyDescent="0.25">
      <c r="A48852" t="s">
        <v>169737</v>
      </c>
      <c r="B48852" t="s">
        <v>139052</v>
      </c>
      <c r="C48852" t="s">
        <v>169738</v>
      </c>
      <c r="D48852" t="s">
        <v>169739</v>
      </c>
      <c r="E48852" t="s">
        <v>109</v>
      </c>
      <c r="F48852" t="s">
        <v>21</v>
      </c>
      <c r="G48852" t="s">
        <v>59</v>
      </c>
      <c r="H48852" t="s">
        <v>60</v>
      </c>
      <c r="I48852" t="s">
        <v>66</v>
      </c>
      <c r="J48852" s="1">
        <v>39087</v>
      </c>
      <c r="K48852" t="b">
        <f>IFERROR(VLOOKUP(F48852,english_mapping!A:B,2,FALSE),"NA")</f>
        <v>1</v>
      </c>
      <c r="L48852" t="str">
        <f t="shared" si="763"/>
        <v>Local Based Services</v>
      </c>
    </row>
    <row r="48853" spans="1:12" x14ac:dyDescent="0.25">
      <c r="A48853" t="s">
        <v>169740</v>
      </c>
      <c r="B48853" t="s">
        <v>139052</v>
      </c>
      <c r="C48853" t="s">
        <v>169738</v>
      </c>
      <c r="D48853" t="s">
        <v>44896</v>
      </c>
      <c r="E48853" t="s">
        <v>14</v>
      </c>
      <c r="F48853" t="s">
        <v>21</v>
      </c>
      <c r="G48853" t="s">
        <v>59</v>
      </c>
      <c r="H48853" t="s">
        <v>60</v>
      </c>
      <c r="I48853" t="s">
        <v>66</v>
      </c>
      <c r="J48853" s="1">
        <v>41640</v>
      </c>
      <c r="K48853" t="b">
        <f>IFERROR(VLOOKUP(F48853,english_mapping!A:B,2,FALSE),"NA")</f>
        <v>1</v>
      </c>
      <c r="L48853" t="str">
        <f t="shared" si="763"/>
        <v>Storage</v>
      </c>
    </row>
    <row r="48854" spans="1:12" x14ac:dyDescent="0.25">
      <c r="A48854" t="s">
        <v>169741</v>
      </c>
      <c r="B48854" t="s">
        <v>169742</v>
      </c>
      <c r="C48854" t="s">
        <v>169743</v>
      </c>
      <c r="D48854" t="s">
        <v>169744</v>
      </c>
      <c r="E48854" t="s">
        <v>109</v>
      </c>
      <c r="F48854" t="s">
        <v>21</v>
      </c>
      <c r="G48854" t="s">
        <v>285</v>
      </c>
      <c r="H48854" t="s">
        <v>1054</v>
      </c>
      <c r="I48854" t="s">
        <v>1054</v>
      </c>
      <c r="J48854" s="1">
        <v>37622</v>
      </c>
      <c r="K48854" t="b">
        <f>IFERROR(VLOOKUP(F48854,english_mapping!A:B,2,FALSE),"NA")</f>
        <v>1</v>
      </c>
      <c r="L48854" t="str">
        <f t="shared" si="763"/>
        <v>Entertainment</v>
      </c>
    </row>
    <row r="48855" spans="1:12" x14ac:dyDescent="0.25">
      <c r="A48855" t="s">
        <v>169745</v>
      </c>
      <c r="B48855" t="s">
        <v>169746</v>
      </c>
      <c r="C48855" t="s">
        <v>169747</v>
      </c>
      <c r="D48855" t="s">
        <v>51</v>
      </c>
      <c r="E48855" t="s">
        <v>14</v>
      </c>
      <c r="F48855" t="s">
        <v>21</v>
      </c>
      <c r="G48855" t="s">
        <v>117</v>
      </c>
      <c r="H48855" t="s">
        <v>8998</v>
      </c>
      <c r="I48855" t="s">
        <v>8999</v>
      </c>
      <c r="J48855" s="1">
        <v>40909</v>
      </c>
      <c r="K48855" t="b">
        <f>IFERROR(VLOOKUP(F48855,english_mapping!A:B,2,FALSE),"NA")</f>
        <v>1</v>
      </c>
      <c r="L48855" t="str">
        <f t="shared" si="763"/>
        <v>Biotechnology</v>
      </c>
    </row>
    <row r="48856" spans="1:12" x14ac:dyDescent="0.25">
      <c r="A48856" t="s">
        <v>169748</v>
      </c>
      <c r="B48856" t="s">
        <v>169749</v>
      </c>
      <c r="C48856" t="s">
        <v>169750</v>
      </c>
      <c r="D48856" t="s">
        <v>666</v>
      </c>
      <c r="E48856" t="s">
        <v>14</v>
      </c>
      <c r="F48856" t="s">
        <v>21</v>
      </c>
      <c r="G48856" t="s">
        <v>59</v>
      </c>
      <c r="H48856" t="s">
        <v>60</v>
      </c>
      <c r="I48856" t="s">
        <v>66</v>
      </c>
      <c r="K48856" t="b">
        <f>IFERROR(VLOOKUP(F48856,english_mapping!A:B,2,FALSE),"NA")</f>
        <v>1</v>
      </c>
      <c r="L48856" t="str">
        <f t="shared" si="763"/>
        <v>Technology</v>
      </c>
    </row>
    <row r="48857" spans="1:12" x14ac:dyDescent="0.25">
      <c r="A48857" t="s">
        <v>169751</v>
      </c>
      <c r="B48857" t="s">
        <v>169752</v>
      </c>
      <c r="C48857" t="s">
        <v>169753</v>
      </c>
      <c r="D48857" t="s">
        <v>169754</v>
      </c>
      <c r="E48857" t="s">
        <v>14</v>
      </c>
      <c r="J48857" s="1">
        <v>42005</v>
      </c>
      <c r="K48857" t="str">
        <f>IFERROR(VLOOKUP(F48857,english_mapping!A:B,2,FALSE),"NA")</f>
        <v>NA</v>
      </c>
      <c r="L48857" t="str">
        <f t="shared" si="763"/>
        <v>Apps</v>
      </c>
    </row>
    <row r="48858" spans="1:12" x14ac:dyDescent="0.25">
      <c r="A48858" t="s">
        <v>169755</v>
      </c>
      <c r="B48858" t="s">
        <v>169756</v>
      </c>
      <c r="C48858" t="s">
        <v>169757</v>
      </c>
      <c r="D48858" t="s">
        <v>169758</v>
      </c>
      <c r="E48858" t="s">
        <v>14</v>
      </c>
      <c r="K48858" t="str">
        <f>IFERROR(VLOOKUP(F48858,english_mapping!A:B,2,FALSE),"NA")</f>
        <v>NA</v>
      </c>
      <c r="L48858" t="str">
        <f t="shared" si="763"/>
        <v>Agriculture</v>
      </c>
    </row>
    <row r="48859" spans="1:12" x14ac:dyDescent="0.25">
      <c r="A48859" t="s">
        <v>169759</v>
      </c>
      <c r="B48859" t="s">
        <v>169760</v>
      </c>
      <c r="C48859" t="s">
        <v>169761</v>
      </c>
      <c r="D48859" t="s">
        <v>169762</v>
      </c>
      <c r="E48859" t="s">
        <v>14</v>
      </c>
      <c r="F48859" t="s">
        <v>21</v>
      </c>
      <c r="G48859" t="s">
        <v>138</v>
      </c>
      <c r="H48859" t="s">
        <v>139</v>
      </c>
      <c r="I48859" t="s">
        <v>442</v>
      </c>
      <c r="J48859" s="1">
        <v>39448</v>
      </c>
      <c r="K48859" t="b">
        <f>IFERROR(VLOOKUP(F48859,english_mapping!A:B,2,FALSE),"NA")</f>
        <v>1</v>
      </c>
      <c r="L48859" t="str">
        <f t="shared" si="763"/>
        <v>Crowdsourcing</v>
      </c>
    </row>
    <row r="48860" spans="1:12" x14ac:dyDescent="0.25">
      <c r="A48860" t="s">
        <v>169763</v>
      </c>
      <c r="B48860" t="s">
        <v>169764</v>
      </c>
      <c r="C48860" t="s">
        <v>169765</v>
      </c>
      <c r="D48860" t="s">
        <v>169766</v>
      </c>
      <c r="E48860" t="s">
        <v>14</v>
      </c>
      <c r="F48860" t="s">
        <v>21</v>
      </c>
      <c r="G48860" t="s">
        <v>117</v>
      </c>
      <c r="H48860" t="s">
        <v>535</v>
      </c>
      <c r="I48860" t="s">
        <v>38479</v>
      </c>
      <c r="J48860" s="1">
        <v>39817</v>
      </c>
      <c r="K48860" t="b">
        <f>IFERROR(VLOOKUP(F48860,english_mapping!A:B,2,FALSE),"NA")</f>
        <v>1</v>
      </c>
      <c r="L48860" t="str">
        <f t="shared" si="763"/>
        <v>Domains</v>
      </c>
    </row>
    <row r="48861" spans="1:12" x14ac:dyDescent="0.25">
      <c r="A48861" t="s">
        <v>169767</v>
      </c>
      <c r="B48861" t="s">
        <v>169768</v>
      </c>
      <c r="C48861" t="s">
        <v>169769</v>
      </c>
      <c r="D48861" t="s">
        <v>169770</v>
      </c>
      <c r="E48861" t="s">
        <v>14</v>
      </c>
      <c r="F48861" t="s">
        <v>21</v>
      </c>
      <c r="G48861" t="s">
        <v>39</v>
      </c>
      <c r="H48861" t="s">
        <v>281</v>
      </c>
      <c r="I48861" t="s">
        <v>281</v>
      </c>
      <c r="J48861" s="1">
        <v>40544</v>
      </c>
      <c r="K48861" t="b">
        <f>IFERROR(VLOOKUP(F48861,english_mapping!A:B,2,FALSE),"NA")</f>
        <v>1</v>
      </c>
      <c r="L48861" t="str">
        <f t="shared" si="763"/>
        <v>Information Technology</v>
      </c>
    </row>
    <row r="48862" spans="1:12" x14ac:dyDescent="0.25">
      <c r="A48862" t="s">
        <v>169771</v>
      </c>
      <c r="B48862" t="s">
        <v>169772</v>
      </c>
      <c r="C48862" t="s">
        <v>169773</v>
      </c>
      <c r="D48862" t="s">
        <v>65</v>
      </c>
      <c r="E48862" t="s">
        <v>14</v>
      </c>
      <c r="F48862" t="s">
        <v>3481</v>
      </c>
      <c r="G48862">
        <v>7</v>
      </c>
      <c r="H48862" t="s">
        <v>3482</v>
      </c>
      <c r="I48862" t="s">
        <v>3482</v>
      </c>
      <c r="J48862" s="1">
        <v>41063</v>
      </c>
      <c r="K48862" t="b">
        <f>IFERROR(VLOOKUP(F48862,english_mapping!A:B,2,FALSE),"NA")</f>
        <v>0</v>
      </c>
      <c r="L48862" t="str">
        <f t="shared" si="763"/>
        <v>Mobile</v>
      </c>
    </row>
    <row r="48863" spans="1:12" x14ac:dyDescent="0.25">
      <c r="A48863" t="s">
        <v>169774</v>
      </c>
      <c r="B48863" t="s">
        <v>169775</v>
      </c>
      <c r="C48863" t="s">
        <v>169776</v>
      </c>
      <c r="D48863" t="s">
        <v>169777</v>
      </c>
      <c r="E48863" t="s">
        <v>14</v>
      </c>
      <c r="F48863" t="s">
        <v>21</v>
      </c>
      <c r="G48863" t="s">
        <v>94</v>
      </c>
      <c r="H48863" t="s">
        <v>95</v>
      </c>
      <c r="I48863" t="s">
        <v>4390</v>
      </c>
      <c r="J48863" s="1">
        <v>38722</v>
      </c>
      <c r="K48863" t="b">
        <f>IFERROR(VLOOKUP(F48863,english_mapping!A:B,2,FALSE),"NA")</f>
        <v>1</v>
      </c>
      <c r="L48863" t="str">
        <f t="shared" si="763"/>
        <v>Curated Web</v>
      </c>
    </row>
    <row r="48864" spans="1:12" x14ac:dyDescent="0.25">
      <c r="A48864" t="s">
        <v>169778</v>
      </c>
      <c r="B48864" t="s">
        <v>169779</v>
      </c>
      <c r="C48864" t="s">
        <v>169780</v>
      </c>
      <c r="D48864" t="s">
        <v>12064</v>
      </c>
      <c r="E48864" t="s">
        <v>14</v>
      </c>
      <c r="F48864" t="s">
        <v>21</v>
      </c>
      <c r="G48864" t="s">
        <v>297</v>
      </c>
      <c r="H48864" t="s">
        <v>298</v>
      </c>
      <c r="I48864" t="s">
        <v>298</v>
      </c>
      <c r="J48864" s="1">
        <v>40544</v>
      </c>
      <c r="K48864" t="b">
        <f>IFERROR(VLOOKUP(F48864,english_mapping!A:B,2,FALSE),"NA")</f>
        <v>1</v>
      </c>
      <c r="L48864" t="str">
        <f t="shared" si="763"/>
        <v>Software</v>
      </c>
    </row>
    <row r="48865" spans="1:12" x14ac:dyDescent="0.25">
      <c r="A48865" t="s">
        <v>169781</v>
      </c>
      <c r="B48865" t="s">
        <v>169782</v>
      </c>
      <c r="C48865" t="s">
        <v>169783</v>
      </c>
      <c r="D48865" t="s">
        <v>169784</v>
      </c>
      <c r="E48865" t="s">
        <v>14</v>
      </c>
      <c r="F48865" t="s">
        <v>21</v>
      </c>
      <c r="G48865" t="s">
        <v>379</v>
      </c>
      <c r="H48865" t="s">
        <v>1239</v>
      </c>
      <c r="I48865" t="s">
        <v>1239</v>
      </c>
      <c r="J48865" s="1">
        <v>41034</v>
      </c>
      <c r="K48865" t="b">
        <f>IFERROR(VLOOKUP(F48865,english_mapping!A:B,2,FALSE),"NA")</f>
        <v>1</v>
      </c>
      <c r="L48865" t="str">
        <f t="shared" si="763"/>
        <v>Apps</v>
      </c>
    </row>
    <row r="48866" spans="1:12" x14ac:dyDescent="0.25">
      <c r="A48866" t="s">
        <v>169785</v>
      </c>
      <c r="B48866" t="s">
        <v>169786</v>
      </c>
      <c r="C48866" t="s">
        <v>169787</v>
      </c>
      <c r="D48866" t="s">
        <v>38</v>
      </c>
      <c r="E48866" t="s">
        <v>14</v>
      </c>
      <c r="F48866" t="s">
        <v>124</v>
      </c>
      <c r="G48866" t="s">
        <v>16736</v>
      </c>
      <c r="H48866" t="s">
        <v>126</v>
      </c>
      <c r="I48866" t="s">
        <v>16737</v>
      </c>
      <c r="J48866" s="1">
        <v>39448</v>
      </c>
      <c r="K48866" t="b">
        <f>IFERROR(VLOOKUP(F48866,english_mapping!A:B,2,FALSE),"NA")</f>
        <v>1</v>
      </c>
      <c r="L48866" t="str">
        <f t="shared" si="763"/>
        <v>Software</v>
      </c>
    </row>
    <row r="48867" spans="1:12" x14ac:dyDescent="0.25">
      <c r="A48867" t="s">
        <v>169788</v>
      </c>
      <c r="B48867" t="s">
        <v>169789</v>
      </c>
      <c r="C48867" t="s">
        <v>169790</v>
      </c>
      <c r="D48867" t="s">
        <v>4024</v>
      </c>
      <c r="E48867" t="s">
        <v>14</v>
      </c>
      <c r="F48867" t="s">
        <v>21</v>
      </c>
      <c r="G48867" t="s">
        <v>379</v>
      </c>
      <c r="H48867" t="s">
        <v>380</v>
      </c>
      <c r="I48867" t="s">
        <v>169791</v>
      </c>
      <c r="J48867" s="1">
        <v>41493</v>
      </c>
      <c r="K48867" t="b">
        <f>IFERROR(VLOOKUP(F48867,english_mapping!A:B,2,FALSE),"NA")</f>
        <v>1</v>
      </c>
      <c r="L48867" t="str">
        <f t="shared" si="763"/>
        <v>Media</v>
      </c>
    </row>
    <row r="48868" spans="1:12" x14ac:dyDescent="0.25">
      <c r="A48868" t="s">
        <v>169792</v>
      </c>
      <c r="B48868" t="s">
        <v>169793</v>
      </c>
      <c r="C48868" t="s">
        <v>169794</v>
      </c>
      <c r="D48868" t="s">
        <v>246</v>
      </c>
      <c r="E48868" t="s">
        <v>14</v>
      </c>
      <c r="F48868" t="s">
        <v>21</v>
      </c>
      <c r="G48868" t="s">
        <v>138</v>
      </c>
      <c r="H48868" t="s">
        <v>139</v>
      </c>
      <c r="I48868" t="s">
        <v>139</v>
      </c>
      <c r="J48868" t="s">
        <v>78792</v>
      </c>
      <c r="K48868" t="b">
        <f>IFERROR(VLOOKUP(F48868,english_mapping!A:B,2,FALSE),"NA")</f>
        <v>1</v>
      </c>
      <c r="L48868" t="str">
        <f t="shared" si="763"/>
        <v>Fashion</v>
      </c>
    </row>
    <row r="48869" spans="1:12" x14ac:dyDescent="0.25">
      <c r="A48869" t="s">
        <v>169795</v>
      </c>
      <c r="B48869" t="s">
        <v>169796</v>
      </c>
      <c r="C48869" t="s">
        <v>169797</v>
      </c>
      <c r="D48869" t="s">
        <v>169798</v>
      </c>
      <c r="E48869" t="s">
        <v>14</v>
      </c>
      <c r="F48869" t="s">
        <v>21</v>
      </c>
      <c r="G48869" t="s">
        <v>59</v>
      </c>
      <c r="H48869" t="s">
        <v>90</v>
      </c>
      <c r="I48869" t="s">
        <v>1307</v>
      </c>
      <c r="J48869" s="1">
        <v>40912</v>
      </c>
      <c r="K48869" t="b">
        <f>IFERROR(VLOOKUP(F48869,english_mapping!A:B,2,FALSE),"NA")</f>
        <v>1</v>
      </c>
      <c r="L48869" t="str">
        <f t="shared" si="763"/>
        <v>Curated Web</v>
      </c>
    </row>
    <row r="48870" spans="1:12" x14ac:dyDescent="0.25">
      <c r="A48870" t="s">
        <v>169799</v>
      </c>
      <c r="B48870" t="s">
        <v>169800</v>
      </c>
      <c r="C48870" t="s">
        <v>169801</v>
      </c>
      <c r="D48870" t="s">
        <v>169802</v>
      </c>
      <c r="E48870" t="s">
        <v>205</v>
      </c>
      <c r="F48870" t="s">
        <v>274</v>
      </c>
      <c r="G48870">
        <v>17</v>
      </c>
      <c r="H48870" t="s">
        <v>468</v>
      </c>
      <c r="I48870" t="s">
        <v>468</v>
      </c>
      <c r="J48870" s="1">
        <v>40188</v>
      </c>
      <c r="K48870" t="b">
        <f>IFERROR(VLOOKUP(F48870,english_mapping!A:B,2,FALSE),"NA")</f>
        <v>0</v>
      </c>
      <c r="L48870" t="str">
        <f t="shared" si="763"/>
        <v>Cloud Computing</v>
      </c>
    </row>
    <row r="48871" spans="1:12" x14ac:dyDescent="0.25">
      <c r="A48871" t="s">
        <v>169803</v>
      </c>
      <c r="B48871" t="s">
        <v>169804</v>
      </c>
      <c r="C48871" t="s">
        <v>169805</v>
      </c>
      <c r="D48871" t="s">
        <v>780</v>
      </c>
      <c r="E48871" t="s">
        <v>205</v>
      </c>
      <c r="F48871" t="s">
        <v>661</v>
      </c>
      <c r="G48871">
        <v>6</v>
      </c>
      <c r="H48871" t="s">
        <v>1168</v>
      </c>
      <c r="I48871" t="s">
        <v>1168</v>
      </c>
      <c r="J48871" s="1">
        <v>39083</v>
      </c>
      <c r="K48871" t="b">
        <f>IFERROR(VLOOKUP(F48871,english_mapping!A:B,2,FALSE),"NA")</f>
        <v>0</v>
      </c>
      <c r="L48871" t="str">
        <f t="shared" si="763"/>
        <v>Clean Technology</v>
      </c>
    </row>
    <row r="48872" spans="1:12" x14ac:dyDescent="0.25">
      <c r="A48872" t="s">
        <v>169806</v>
      </c>
      <c r="B48872" t="s">
        <v>169807</v>
      </c>
      <c r="C48872" t="s">
        <v>169808</v>
      </c>
      <c r="D48872" t="s">
        <v>22282</v>
      </c>
      <c r="E48872" t="s">
        <v>14</v>
      </c>
      <c r="F48872" t="s">
        <v>15</v>
      </c>
      <c r="G48872">
        <v>10</v>
      </c>
      <c r="H48872" t="s">
        <v>684</v>
      </c>
      <c r="I48872" t="s">
        <v>685</v>
      </c>
      <c r="J48872" s="1">
        <v>40909</v>
      </c>
      <c r="K48872" t="b">
        <f>IFERROR(VLOOKUP(F48872,english_mapping!A:B,2,FALSE),"NA")</f>
        <v>1</v>
      </c>
      <c r="L48872" t="str">
        <f t="shared" si="763"/>
        <v>E-Commerce</v>
      </c>
    </row>
    <row r="48873" spans="1:12" x14ac:dyDescent="0.25">
      <c r="A48873" t="s">
        <v>169809</v>
      </c>
      <c r="B48873" t="s">
        <v>169810</v>
      </c>
      <c r="C48873" t="s">
        <v>169811</v>
      </c>
      <c r="D48873" t="s">
        <v>61354</v>
      </c>
      <c r="E48873" t="s">
        <v>14</v>
      </c>
      <c r="F48873" t="s">
        <v>1087</v>
      </c>
      <c r="G48873">
        <v>16</v>
      </c>
      <c r="H48873" t="s">
        <v>1743</v>
      </c>
      <c r="I48873" t="s">
        <v>1743</v>
      </c>
      <c r="J48873" s="1">
        <v>41640</v>
      </c>
      <c r="K48873" t="b">
        <f>IFERROR(VLOOKUP(F48873,english_mapping!A:B,2,FALSE),"NA")</f>
        <v>0</v>
      </c>
      <c r="L48873" t="str">
        <f t="shared" si="763"/>
        <v>Advertising</v>
      </c>
    </row>
    <row r="48874" spans="1:12" x14ac:dyDescent="0.25">
      <c r="A48874" t="s">
        <v>169812</v>
      </c>
      <c r="B48874" t="s">
        <v>169813</v>
      </c>
      <c r="C48874" t="s">
        <v>169814</v>
      </c>
      <c r="D48874" t="s">
        <v>169815</v>
      </c>
      <c r="E48874" t="s">
        <v>14</v>
      </c>
      <c r="F48874" t="s">
        <v>21</v>
      </c>
      <c r="G48874" t="s">
        <v>59</v>
      </c>
      <c r="H48874" t="s">
        <v>60</v>
      </c>
      <c r="I48874" t="s">
        <v>238</v>
      </c>
      <c r="J48874" s="1">
        <v>40179</v>
      </c>
      <c r="K48874" t="b">
        <f>IFERROR(VLOOKUP(F48874,english_mapping!A:B,2,FALSE),"NA")</f>
        <v>1</v>
      </c>
      <c r="L48874" t="str">
        <f t="shared" si="763"/>
        <v>Advertising</v>
      </c>
    </row>
    <row r="48875" spans="1:12" x14ac:dyDescent="0.25">
      <c r="A48875" t="s">
        <v>169816</v>
      </c>
      <c r="B48875" t="s">
        <v>169817</v>
      </c>
      <c r="C48875" t="s">
        <v>169818</v>
      </c>
      <c r="D48875" t="s">
        <v>169819</v>
      </c>
      <c r="E48875" t="s">
        <v>205</v>
      </c>
      <c r="F48875" t="s">
        <v>21</v>
      </c>
      <c r="G48875" t="s">
        <v>59</v>
      </c>
      <c r="H48875" t="s">
        <v>90</v>
      </c>
      <c r="I48875" t="s">
        <v>352</v>
      </c>
      <c r="J48875" s="1">
        <v>39448</v>
      </c>
      <c r="K48875" t="b">
        <f>IFERROR(VLOOKUP(F48875,english_mapping!A:B,2,FALSE),"NA")</f>
        <v>1</v>
      </c>
      <c r="L48875" t="str">
        <f t="shared" si="763"/>
        <v>Apps</v>
      </c>
    </row>
    <row r="48876" spans="1:12" x14ac:dyDescent="0.25">
      <c r="A48876" t="s">
        <v>169820</v>
      </c>
      <c r="B48876" t="s">
        <v>169821</v>
      </c>
      <c r="D48876" t="s">
        <v>169822</v>
      </c>
      <c r="E48876" t="s">
        <v>14</v>
      </c>
      <c r="F48876" t="s">
        <v>21</v>
      </c>
      <c r="G48876" t="s">
        <v>59</v>
      </c>
      <c r="H48876" t="s">
        <v>60</v>
      </c>
      <c r="I48876" t="s">
        <v>1005</v>
      </c>
      <c r="K48876" t="b">
        <f>IFERROR(VLOOKUP(F48876,english_mapping!A:B,2,FALSE),"NA")</f>
        <v>1</v>
      </c>
      <c r="L48876" t="str">
        <f t="shared" si="763"/>
        <v>E-Commerce</v>
      </c>
    </row>
    <row r="48877" spans="1:12" x14ac:dyDescent="0.25">
      <c r="A48877" t="s">
        <v>169823</v>
      </c>
      <c r="B48877" t="s">
        <v>169824</v>
      </c>
      <c r="C48877" t="s">
        <v>169825</v>
      </c>
      <c r="D48877" t="s">
        <v>169826</v>
      </c>
      <c r="E48877" t="s">
        <v>14</v>
      </c>
      <c r="F48877" t="s">
        <v>124</v>
      </c>
      <c r="G48877" t="s">
        <v>5691</v>
      </c>
      <c r="H48877" t="s">
        <v>5692</v>
      </c>
      <c r="I48877" t="s">
        <v>5692</v>
      </c>
      <c r="J48877" t="s">
        <v>938</v>
      </c>
      <c r="K48877" t="b">
        <f>IFERROR(VLOOKUP(F48877,english_mapping!A:B,2,FALSE),"NA")</f>
        <v>1</v>
      </c>
      <c r="L48877" t="str">
        <f t="shared" si="763"/>
        <v>Entertainment</v>
      </c>
    </row>
    <row r="48878" spans="1:12" x14ac:dyDescent="0.25">
      <c r="A48878" t="s">
        <v>169827</v>
      </c>
      <c r="B48878" t="s">
        <v>169828</v>
      </c>
      <c r="C48878" t="s">
        <v>169829</v>
      </c>
      <c r="D48878" t="s">
        <v>666</v>
      </c>
      <c r="E48878" t="s">
        <v>14</v>
      </c>
      <c r="F48878" t="s">
        <v>21</v>
      </c>
      <c r="G48878" t="s">
        <v>1035</v>
      </c>
      <c r="H48878" t="s">
        <v>1059</v>
      </c>
      <c r="I48878" t="s">
        <v>1059</v>
      </c>
      <c r="J48878" s="1">
        <v>41640</v>
      </c>
      <c r="K48878" t="b">
        <f>IFERROR(VLOOKUP(F48878,english_mapping!A:B,2,FALSE),"NA")</f>
        <v>1</v>
      </c>
      <c r="L48878" t="str">
        <f t="shared" si="763"/>
        <v>Technology</v>
      </c>
    </row>
    <row r="48879" spans="1:12" x14ac:dyDescent="0.25">
      <c r="A48879" t="s">
        <v>169830</v>
      </c>
      <c r="B48879" t="s">
        <v>169831</v>
      </c>
      <c r="C48879" t="s">
        <v>169832</v>
      </c>
      <c r="D48879" t="s">
        <v>70340</v>
      </c>
      <c r="E48879" t="s">
        <v>14</v>
      </c>
      <c r="F48879" t="s">
        <v>21</v>
      </c>
      <c r="G48879" t="s">
        <v>59</v>
      </c>
      <c r="H48879" t="s">
        <v>90</v>
      </c>
      <c r="I48879" t="s">
        <v>90</v>
      </c>
      <c r="K48879" t="b">
        <f>IFERROR(VLOOKUP(F48879,english_mapping!A:B,2,FALSE),"NA")</f>
        <v>1</v>
      </c>
      <c r="L48879" t="str">
        <f t="shared" si="763"/>
        <v>Innovation Engineering</v>
      </c>
    </row>
    <row r="48880" spans="1:12" x14ac:dyDescent="0.25">
      <c r="A48880" t="s">
        <v>169833</v>
      </c>
      <c r="B48880" t="s">
        <v>169834</v>
      </c>
      <c r="E48880" t="s">
        <v>14</v>
      </c>
      <c r="K48880" t="str">
        <f>IFERROR(VLOOKUP(F48880,english_mapping!A:B,2,FALSE),"NA")</f>
        <v>NA</v>
      </c>
      <c r="L48880">
        <f t="shared" si="763"/>
        <v>0</v>
      </c>
    </row>
    <row r="48881" spans="1:12" x14ac:dyDescent="0.25">
      <c r="A48881" t="s">
        <v>169835</v>
      </c>
      <c r="B48881" t="s">
        <v>169836</v>
      </c>
      <c r="C48881" t="s">
        <v>169837</v>
      </c>
      <c r="D48881" t="s">
        <v>169838</v>
      </c>
      <c r="E48881" t="s">
        <v>205</v>
      </c>
      <c r="K48881" t="str">
        <f>IFERROR(VLOOKUP(F48881,english_mapping!A:B,2,FALSE),"NA")</f>
        <v>NA</v>
      </c>
      <c r="L48881" t="str">
        <f t="shared" si="763"/>
        <v>Bioinformatics</v>
      </c>
    </row>
    <row r="48882" spans="1:12" x14ac:dyDescent="0.25">
      <c r="A48882" t="s">
        <v>169839</v>
      </c>
      <c r="B48882" t="s">
        <v>169840</v>
      </c>
      <c r="C48882" t="s">
        <v>169841</v>
      </c>
      <c r="D48882" t="s">
        <v>169842</v>
      </c>
      <c r="E48882" t="s">
        <v>14</v>
      </c>
      <c r="F48882" t="s">
        <v>15</v>
      </c>
      <c r="G48882">
        <v>5</v>
      </c>
      <c r="H48882" t="s">
        <v>2984</v>
      </c>
      <c r="I48882" t="s">
        <v>2984</v>
      </c>
      <c r="J48882" s="1">
        <v>41550</v>
      </c>
      <c r="K48882" t="b">
        <f>IFERROR(VLOOKUP(F48882,english_mapping!A:B,2,FALSE),"NA")</f>
        <v>1</v>
      </c>
      <c r="L48882" t="str">
        <f t="shared" si="763"/>
        <v>E-Commerce</v>
      </c>
    </row>
    <row r="48883" spans="1:12" x14ac:dyDescent="0.25">
      <c r="A48883" t="s">
        <v>169843</v>
      </c>
      <c r="B48883" t="s">
        <v>169844</v>
      </c>
      <c r="D48883" t="s">
        <v>4024</v>
      </c>
      <c r="E48883" t="s">
        <v>14</v>
      </c>
      <c r="F48883" t="s">
        <v>21</v>
      </c>
      <c r="G48883" t="s">
        <v>655</v>
      </c>
      <c r="H48883" t="s">
        <v>656</v>
      </c>
      <c r="I48883" t="s">
        <v>656</v>
      </c>
      <c r="J48883" s="1">
        <v>41280</v>
      </c>
      <c r="K48883" t="b">
        <f>IFERROR(VLOOKUP(F48883,english_mapping!A:B,2,FALSE),"NA")</f>
        <v>1</v>
      </c>
      <c r="L48883" t="str">
        <f t="shared" si="763"/>
        <v>Media</v>
      </c>
    </row>
    <row r="48884" spans="1:12" x14ac:dyDescent="0.25">
      <c r="A48884" t="s">
        <v>169845</v>
      </c>
      <c r="B48884" t="s">
        <v>169846</v>
      </c>
      <c r="C48884" t="s">
        <v>169847</v>
      </c>
      <c r="D48884" t="s">
        <v>70</v>
      </c>
      <c r="E48884" t="s">
        <v>14</v>
      </c>
      <c r="K48884" t="str">
        <f>IFERROR(VLOOKUP(F48884,english_mapping!A:B,2,FALSE),"NA")</f>
        <v>NA</v>
      </c>
      <c r="L48884" t="str">
        <f t="shared" si="763"/>
        <v>E-Commerce</v>
      </c>
    </row>
    <row r="48885" spans="1:12" x14ac:dyDescent="0.25">
      <c r="A48885" t="s">
        <v>169848</v>
      </c>
      <c r="B48885" t="s">
        <v>169849</v>
      </c>
      <c r="C48885" t="s">
        <v>169850</v>
      </c>
      <c r="D48885" t="s">
        <v>22282</v>
      </c>
      <c r="E48885" t="s">
        <v>14</v>
      </c>
      <c r="F48885" t="s">
        <v>21</v>
      </c>
      <c r="G48885" t="s">
        <v>59</v>
      </c>
      <c r="H48885" t="s">
        <v>60</v>
      </c>
      <c r="I48885" t="s">
        <v>66</v>
      </c>
      <c r="J48885" s="1">
        <v>40552</v>
      </c>
      <c r="K48885" t="b">
        <f>IFERROR(VLOOKUP(F48885,english_mapping!A:B,2,FALSE),"NA")</f>
        <v>1</v>
      </c>
      <c r="L48885" t="str">
        <f t="shared" si="763"/>
        <v>E-Commerce</v>
      </c>
    </row>
    <row r="48886" spans="1:12" x14ac:dyDescent="0.25">
      <c r="A48886" t="s">
        <v>169851</v>
      </c>
      <c r="B48886" t="s">
        <v>169852</v>
      </c>
      <c r="C48886" t="s">
        <v>169853</v>
      </c>
      <c r="D48886" t="s">
        <v>3450</v>
      </c>
      <c r="E48886" t="s">
        <v>701</v>
      </c>
      <c r="F48886" t="s">
        <v>21</v>
      </c>
      <c r="G48886" t="s">
        <v>1035</v>
      </c>
      <c r="H48886" t="s">
        <v>1036</v>
      </c>
      <c r="I48886" t="s">
        <v>1036</v>
      </c>
      <c r="K48886" t="b">
        <f>IFERROR(VLOOKUP(F48886,english_mapping!A:B,2,FALSE),"NA")</f>
        <v>1</v>
      </c>
      <c r="L48886" t="str">
        <f t="shared" si="763"/>
        <v>Biotechnology</v>
      </c>
    </row>
    <row r="48887" spans="1:12" x14ac:dyDescent="0.25">
      <c r="A48887" t="s">
        <v>169854</v>
      </c>
      <c r="B48887" t="s">
        <v>169855</v>
      </c>
      <c r="D48887" t="s">
        <v>169856</v>
      </c>
      <c r="E48887" t="s">
        <v>14</v>
      </c>
      <c r="K48887" t="str">
        <f>IFERROR(VLOOKUP(F48887,english_mapping!A:B,2,FALSE),"NA")</f>
        <v>NA</v>
      </c>
      <c r="L48887" t="str">
        <f t="shared" si="763"/>
        <v>Energy</v>
      </c>
    </row>
    <row r="48888" spans="1:12" x14ac:dyDescent="0.25">
      <c r="A48888" t="s">
        <v>169857</v>
      </c>
      <c r="B48888" t="s">
        <v>169858</v>
      </c>
      <c r="C48888" t="s">
        <v>169859</v>
      </c>
      <c r="D48888" t="s">
        <v>780</v>
      </c>
      <c r="E48888" t="s">
        <v>14</v>
      </c>
      <c r="F48888" t="s">
        <v>15</v>
      </c>
      <c r="G48888">
        <v>2</v>
      </c>
      <c r="H48888" t="s">
        <v>3632</v>
      </c>
      <c r="I48888" t="s">
        <v>3632</v>
      </c>
      <c r="J48888" s="1">
        <v>35065</v>
      </c>
      <c r="K48888" t="b">
        <f>IFERROR(VLOOKUP(F48888,english_mapping!A:B,2,FALSE),"NA")</f>
        <v>1</v>
      </c>
      <c r="L48888" t="str">
        <f t="shared" si="763"/>
        <v>Clean Technology</v>
      </c>
    </row>
    <row r="48889" spans="1:12" x14ac:dyDescent="0.25">
      <c r="A48889" t="s">
        <v>169860</v>
      </c>
      <c r="B48889" t="s">
        <v>169861</v>
      </c>
      <c r="C48889" t="s">
        <v>169862</v>
      </c>
      <c r="D48889" t="s">
        <v>16938</v>
      </c>
      <c r="E48889" t="s">
        <v>14</v>
      </c>
      <c r="F48889" t="s">
        <v>462</v>
      </c>
      <c r="G48889">
        <v>48</v>
      </c>
      <c r="H48889" t="s">
        <v>463</v>
      </c>
      <c r="I48889" t="s">
        <v>463</v>
      </c>
      <c r="K48889" t="b">
        <f>IFERROR(VLOOKUP(F48889,english_mapping!A:B,2,FALSE),"NA")</f>
        <v>0</v>
      </c>
      <c r="L48889" t="str">
        <f t="shared" si="763"/>
        <v>Finance Technology</v>
      </c>
    </row>
    <row r="48890" spans="1:12" x14ac:dyDescent="0.25">
      <c r="A48890" t="s">
        <v>169863</v>
      </c>
      <c r="B48890" t="s">
        <v>169864</v>
      </c>
      <c r="C48890" t="s">
        <v>169865</v>
      </c>
      <c r="D48890" t="s">
        <v>169866</v>
      </c>
      <c r="E48890" t="s">
        <v>14</v>
      </c>
      <c r="F48890" t="s">
        <v>21</v>
      </c>
      <c r="G48890" t="s">
        <v>101</v>
      </c>
      <c r="H48890" t="s">
        <v>102</v>
      </c>
      <c r="I48890" t="s">
        <v>103</v>
      </c>
      <c r="J48890" t="s">
        <v>65077</v>
      </c>
      <c r="K48890" t="b">
        <f>IFERROR(VLOOKUP(F48890,english_mapping!A:B,2,FALSE),"NA")</f>
        <v>1</v>
      </c>
      <c r="L48890" t="str">
        <f t="shared" si="763"/>
        <v>Analytics</v>
      </c>
    </row>
    <row r="48891" spans="1:12" x14ac:dyDescent="0.25">
      <c r="A48891" t="s">
        <v>169867</v>
      </c>
      <c r="B48891" t="s">
        <v>169868</v>
      </c>
      <c r="D48891" t="s">
        <v>780</v>
      </c>
      <c r="E48891" t="s">
        <v>14</v>
      </c>
      <c r="F48891" t="s">
        <v>21</v>
      </c>
      <c r="G48891" t="s">
        <v>379</v>
      </c>
      <c r="H48891" t="s">
        <v>1239</v>
      </c>
      <c r="I48891" t="s">
        <v>1239</v>
      </c>
      <c r="J48891" t="s">
        <v>20317</v>
      </c>
      <c r="K48891" t="b">
        <f>IFERROR(VLOOKUP(F48891,english_mapping!A:B,2,FALSE),"NA")</f>
        <v>1</v>
      </c>
      <c r="L48891" t="str">
        <f t="shared" si="763"/>
        <v>Clean Technology</v>
      </c>
    </row>
    <row r="48892" spans="1:12" x14ac:dyDescent="0.25">
      <c r="A48892" t="s">
        <v>169869</v>
      </c>
      <c r="B48892" t="s">
        <v>169870</v>
      </c>
      <c r="C48892" t="s">
        <v>169871</v>
      </c>
      <c r="D48892" t="s">
        <v>65</v>
      </c>
      <c r="E48892" t="s">
        <v>14</v>
      </c>
      <c r="F48892" t="s">
        <v>462</v>
      </c>
      <c r="G48892">
        <v>48</v>
      </c>
      <c r="H48892" t="s">
        <v>463</v>
      </c>
      <c r="I48892" t="s">
        <v>463</v>
      </c>
      <c r="J48892" s="1">
        <v>40544</v>
      </c>
      <c r="K48892" t="b">
        <f>IFERROR(VLOOKUP(F48892,english_mapping!A:B,2,FALSE),"NA")</f>
        <v>0</v>
      </c>
      <c r="L48892" t="str">
        <f t="shared" si="763"/>
        <v>Mobile</v>
      </c>
    </row>
    <row r="48893" spans="1:12" x14ac:dyDescent="0.25">
      <c r="A48893" t="s">
        <v>169872</v>
      </c>
      <c r="B48893" t="s">
        <v>169873</v>
      </c>
      <c r="C48893" t="s">
        <v>169874</v>
      </c>
      <c r="D48893" t="s">
        <v>169875</v>
      </c>
      <c r="E48893" t="s">
        <v>14</v>
      </c>
      <c r="F48893" t="s">
        <v>52</v>
      </c>
      <c r="G48893" t="s">
        <v>53</v>
      </c>
      <c r="H48893" t="s">
        <v>54</v>
      </c>
      <c r="I48893" t="s">
        <v>54</v>
      </c>
      <c r="J48893" s="1">
        <v>39448</v>
      </c>
      <c r="K48893" t="b">
        <f>IFERROR(VLOOKUP(F48893,english_mapping!A:B,2,FALSE),"NA")</f>
        <v>1</v>
      </c>
      <c r="L48893" t="str">
        <f t="shared" si="763"/>
        <v>Games</v>
      </c>
    </row>
    <row r="48894" spans="1:12" x14ac:dyDescent="0.25">
      <c r="A48894" t="s">
        <v>169876</v>
      </c>
      <c r="B48894" t="s">
        <v>169877</v>
      </c>
      <c r="C48894" t="s">
        <v>169878</v>
      </c>
      <c r="D48894" t="s">
        <v>38</v>
      </c>
      <c r="E48894" t="s">
        <v>14</v>
      </c>
      <c r="F48894" t="s">
        <v>124</v>
      </c>
      <c r="G48894" t="s">
        <v>9496</v>
      </c>
      <c r="H48894" t="s">
        <v>126</v>
      </c>
      <c r="I48894" t="s">
        <v>9497</v>
      </c>
      <c r="J48894" s="1">
        <v>36892</v>
      </c>
      <c r="K48894" t="b">
        <f>IFERROR(VLOOKUP(F48894,english_mapping!A:B,2,FALSE),"NA")</f>
        <v>1</v>
      </c>
      <c r="L48894" t="str">
        <f t="shared" si="763"/>
        <v>Software</v>
      </c>
    </row>
    <row r="48895" spans="1:12" x14ac:dyDescent="0.25">
      <c r="A48895" t="s">
        <v>169879</v>
      </c>
      <c r="B48895" t="s">
        <v>169880</v>
      </c>
      <c r="C48895" t="s">
        <v>169881</v>
      </c>
      <c r="D48895" t="s">
        <v>169882</v>
      </c>
      <c r="E48895" t="s">
        <v>14</v>
      </c>
      <c r="F48895" t="s">
        <v>21</v>
      </c>
      <c r="G48895" t="s">
        <v>84</v>
      </c>
      <c r="H48895" t="s">
        <v>4293</v>
      </c>
      <c r="I48895" t="s">
        <v>4293</v>
      </c>
      <c r="J48895" s="1">
        <v>41281</v>
      </c>
      <c r="K48895" t="b">
        <f>IFERROR(VLOOKUP(F48895,english_mapping!A:B,2,FALSE),"NA")</f>
        <v>1</v>
      </c>
      <c r="L48895" t="str">
        <f t="shared" si="763"/>
        <v>Health and Wellness</v>
      </c>
    </row>
    <row r="48896" spans="1:12" x14ac:dyDescent="0.25">
      <c r="A48896" t="s">
        <v>169883</v>
      </c>
      <c r="B48896" t="s">
        <v>169884</v>
      </c>
      <c r="D48896" t="s">
        <v>169885</v>
      </c>
      <c r="E48896" t="s">
        <v>14</v>
      </c>
      <c r="F48896" t="s">
        <v>21</v>
      </c>
      <c r="G48896" t="s">
        <v>59</v>
      </c>
      <c r="H48896" t="s">
        <v>60</v>
      </c>
      <c r="I48896" t="s">
        <v>61</v>
      </c>
      <c r="K48896" t="b">
        <f>IFERROR(VLOOKUP(F48896,english_mapping!A:B,2,FALSE),"NA")</f>
        <v>1</v>
      </c>
      <c r="L48896" t="str">
        <f t="shared" si="763"/>
        <v>Gps</v>
      </c>
    </row>
    <row r="48897" spans="1:12" x14ac:dyDescent="0.25">
      <c r="A48897" t="s">
        <v>169886</v>
      </c>
      <c r="B48897" t="s">
        <v>169887</v>
      </c>
      <c r="C48897" t="s">
        <v>169888</v>
      </c>
      <c r="D48897" t="s">
        <v>123</v>
      </c>
      <c r="E48897" t="s">
        <v>14</v>
      </c>
      <c r="F48897" t="s">
        <v>21</v>
      </c>
      <c r="G48897" t="s">
        <v>101</v>
      </c>
      <c r="H48897" t="s">
        <v>3921</v>
      </c>
      <c r="I48897" t="s">
        <v>3921</v>
      </c>
      <c r="J48897" t="s">
        <v>169889</v>
      </c>
      <c r="K48897" t="b">
        <f>IFERROR(VLOOKUP(F48897,english_mapping!A:B,2,FALSE),"NA")</f>
        <v>1</v>
      </c>
      <c r="L48897" t="str">
        <f t="shared" si="763"/>
        <v>Education</v>
      </c>
    </row>
    <row r="48898" spans="1:12" x14ac:dyDescent="0.25">
      <c r="A48898" t="s">
        <v>169890</v>
      </c>
      <c r="B48898" t="s">
        <v>169891</v>
      </c>
      <c r="C48898" t="s">
        <v>169892</v>
      </c>
      <c r="D48898" t="s">
        <v>169893</v>
      </c>
      <c r="E48898" t="s">
        <v>14</v>
      </c>
      <c r="J48898" s="1">
        <v>40544</v>
      </c>
      <c r="K48898" t="str">
        <f>IFERROR(VLOOKUP(F48898,english_mapping!A:B,2,FALSE),"NA")</f>
        <v>NA</v>
      </c>
      <c r="L48898" t="str">
        <f t="shared" si="763"/>
        <v>Collaboration</v>
      </c>
    </row>
    <row r="48899" spans="1:12" x14ac:dyDescent="0.25">
      <c r="A48899" t="s">
        <v>169894</v>
      </c>
      <c r="B48899" t="s">
        <v>169895</v>
      </c>
      <c r="C48899" t="s">
        <v>169896</v>
      </c>
      <c r="E48899" t="s">
        <v>14</v>
      </c>
      <c r="K48899" t="str">
        <f>IFERROR(VLOOKUP(F48899,english_mapping!A:B,2,FALSE),"NA")</f>
        <v>NA</v>
      </c>
      <c r="L48899">
        <f t="shared" si="763"/>
        <v>0</v>
      </c>
    </row>
    <row r="48900" spans="1:12" x14ac:dyDescent="0.25">
      <c r="A48900" t="s">
        <v>169897</v>
      </c>
      <c r="B48900" t="s">
        <v>169898</v>
      </c>
      <c r="C48900" t="s">
        <v>169899</v>
      </c>
      <c r="D48900" t="s">
        <v>169900</v>
      </c>
      <c r="E48900" t="s">
        <v>14</v>
      </c>
      <c r="J48900" s="1">
        <v>39965</v>
      </c>
      <c r="K48900" t="str">
        <f>IFERROR(VLOOKUP(F48900,english_mapping!A:B,2,FALSE),"NA")</f>
        <v>NA</v>
      </c>
      <c r="L48900" t="str">
        <f t="shared" ref="L48900:L48963" si="764">IFERROR(LEFT(D48900,(FIND("|",D48900))-1),D48900)</f>
        <v>Health Care</v>
      </c>
    </row>
    <row r="48901" spans="1:12" x14ac:dyDescent="0.25">
      <c r="A48901" t="s">
        <v>169901</v>
      </c>
      <c r="B48901" t="s">
        <v>169902</v>
      </c>
      <c r="D48901" t="s">
        <v>4024</v>
      </c>
      <c r="E48901" t="s">
        <v>14</v>
      </c>
      <c r="F48901" t="s">
        <v>21</v>
      </c>
      <c r="G48901" t="s">
        <v>1428</v>
      </c>
      <c r="H48901" t="s">
        <v>8021</v>
      </c>
      <c r="I48901" t="s">
        <v>169903</v>
      </c>
      <c r="K48901" t="b">
        <f>IFERROR(VLOOKUP(F48901,english_mapping!A:B,2,FALSE),"NA")</f>
        <v>1</v>
      </c>
      <c r="L48901" t="str">
        <f t="shared" si="764"/>
        <v>Media</v>
      </c>
    </row>
    <row r="48902" spans="1:12" x14ac:dyDescent="0.25">
      <c r="A48902" t="s">
        <v>169904</v>
      </c>
      <c r="B48902" t="s">
        <v>169905</v>
      </c>
      <c r="C48902" t="s">
        <v>169906</v>
      </c>
      <c r="E48902" t="s">
        <v>14</v>
      </c>
      <c r="K48902" t="str">
        <f>IFERROR(VLOOKUP(F48902,english_mapping!A:B,2,FALSE),"NA")</f>
        <v>NA</v>
      </c>
      <c r="L48902">
        <f t="shared" si="764"/>
        <v>0</v>
      </c>
    </row>
    <row r="48903" spans="1:12" x14ac:dyDescent="0.25">
      <c r="A48903" t="s">
        <v>169907</v>
      </c>
      <c r="B48903" t="s">
        <v>169908</v>
      </c>
      <c r="C48903" t="s">
        <v>169909</v>
      </c>
      <c r="D48903" t="s">
        <v>169910</v>
      </c>
      <c r="E48903" t="s">
        <v>14</v>
      </c>
      <c r="F48903" t="s">
        <v>712</v>
      </c>
      <c r="G48903">
        <v>2</v>
      </c>
      <c r="H48903" t="s">
        <v>713</v>
      </c>
      <c r="I48903" t="s">
        <v>9938</v>
      </c>
      <c r="J48903" s="1">
        <v>40909</v>
      </c>
      <c r="K48903" t="b">
        <f>IFERROR(VLOOKUP(F48903,english_mapping!A:B,2,FALSE),"NA")</f>
        <v>0</v>
      </c>
      <c r="L48903" t="str">
        <f t="shared" si="764"/>
        <v>3D</v>
      </c>
    </row>
    <row r="48904" spans="1:12" x14ac:dyDescent="0.25">
      <c r="A48904" t="s">
        <v>169911</v>
      </c>
      <c r="B48904" t="s">
        <v>169912</v>
      </c>
      <c r="C48904" t="s">
        <v>169913</v>
      </c>
      <c r="D48904" t="s">
        <v>755</v>
      </c>
      <c r="E48904" t="s">
        <v>14</v>
      </c>
      <c r="F48904" t="s">
        <v>21</v>
      </c>
      <c r="G48904" t="s">
        <v>1262</v>
      </c>
      <c r="H48904" t="s">
        <v>1263</v>
      </c>
      <c r="I48904" t="s">
        <v>1475</v>
      </c>
      <c r="J48904" s="1">
        <v>39814</v>
      </c>
      <c r="K48904" t="b">
        <f>IFERROR(VLOOKUP(F48904,english_mapping!A:B,2,FALSE),"NA")</f>
        <v>1</v>
      </c>
      <c r="L48904" t="str">
        <f t="shared" si="764"/>
        <v>Hardware + Software</v>
      </c>
    </row>
    <row r="48905" spans="1:12" x14ac:dyDescent="0.25">
      <c r="A48905" t="s">
        <v>169914</v>
      </c>
      <c r="B48905" t="s">
        <v>169915</v>
      </c>
      <c r="C48905" t="s">
        <v>169916</v>
      </c>
      <c r="D48905" t="s">
        <v>89</v>
      </c>
      <c r="E48905" t="s">
        <v>14</v>
      </c>
      <c r="F48905" t="s">
        <v>21</v>
      </c>
      <c r="G48905" t="s">
        <v>84</v>
      </c>
      <c r="H48905" t="s">
        <v>85</v>
      </c>
      <c r="I48905" t="s">
        <v>85</v>
      </c>
      <c r="K48905" t="b">
        <f>IFERROR(VLOOKUP(F48905,english_mapping!A:B,2,FALSE),"NA")</f>
        <v>1</v>
      </c>
      <c r="L48905" t="str">
        <f t="shared" si="764"/>
        <v>Health and Wellness</v>
      </c>
    </row>
    <row r="48906" spans="1:12" x14ac:dyDescent="0.25">
      <c r="A48906" t="s">
        <v>169917</v>
      </c>
      <c r="B48906" t="s">
        <v>169918</v>
      </c>
      <c r="C48906" t="s">
        <v>169919</v>
      </c>
      <c r="D48906" t="s">
        <v>378</v>
      </c>
      <c r="E48906" t="s">
        <v>14</v>
      </c>
      <c r="F48906" t="s">
        <v>21</v>
      </c>
      <c r="G48906" t="s">
        <v>49206</v>
      </c>
      <c r="H48906" t="s">
        <v>49207</v>
      </c>
      <c r="I48906" t="s">
        <v>49207</v>
      </c>
      <c r="J48906" s="1">
        <v>41952</v>
      </c>
      <c r="K48906" t="b">
        <f>IFERROR(VLOOKUP(F48906,english_mapping!A:B,2,FALSE),"NA")</f>
        <v>1</v>
      </c>
      <c r="L48906" t="str">
        <f t="shared" si="764"/>
        <v>Finance</v>
      </c>
    </row>
    <row r="48907" spans="1:12" x14ac:dyDescent="0.25">
      <c r="A48907" t="s">
        <v>169920</v>
      </c>
      <c r="B48907" t="s">
        <v>169921</v>
      </c>
      <c r="C48907" t="s">
        <v>169922</v>
      </c>
      <c r="D48907" t="s">
        <v>51</v>
      </c>
      <c r="E48907" t="s">
        <v>14</v>
      </c>
      <c r="F48907" t="s">
        <v>21</v>
      </c>
      <c r="G48907" t="s">
        <v>84</v>
      </c>
      <c r="H48907" t="s">
        <v>1693</v>
      </c>
      <c r="I48907" t="s">
        <v>1694</v>
      </c>
      <c r="J48907" s="1">
        <v>37987</v>
      </c>
      <c r="K48907" t="b">
        <f>IFERROR(VLOOKUP(F48907,english_mapping!A:B,2,FALSE),"NA")</f>
        <v>1</v>
      </c>
      <c r="L48907" t="str">
        <f t="shared" si="764"/>
        <v>Biotechnology</v>
      </c>
    </row>
    <row r="48908" spans="1:12" x14ac:dyDescent="0.25">
      <c r="A48908" t="s">
        <v>169923</v>
      </c>
      <c r="B48908" t="s">
        <v>169924</v>
      </c>
      <c r="C48908" t="s">
        <v>169925</v>
      </c>
      <c r="D48908" t="s">
        <v>273</v>
      </c>
      <c r="E48908" t="s">
        <v>205</v>
      </c>
      <c r="F48908" t="s">
        <v>21</v>
      </c>
      <c r="G48908" t="s">
        <v>59</v>
      </c>
      <c r="H48908" t="s">
        <v>90</v>
      </c>
      <c r="I48908" t="s">
        <v>90</v>
      </c>
      <c r="K48908" t="b">
        <f>IFERROR(VLOOKUP(F48908,english_mapping!A:B,2,FALSE),"NA")</f>
        <v>1</v>
      </c>
      <c r="L48908" t="str">
        <f t="shared" si="764"/>
        <v>Sports</v>
      </c>
    </row>
    <row r="48909" spans="1:12" x14ac:dyDescent="0.25">
      <c r="A48909" t="s">
        <v>169926</v>
      </c>
      <c r="B48909" t="s">
        <v>169927</v>
      </c>
      <c r="C48909" t="s">
        <v>169928</v>
      </c>
      <c r="D48909" t="s">
        <v>151705</v>
      </c>
      <c r="E48909" t="s">
        <v>14</v>
      </c>
      <c r="F48909" t="s">
        <v>21</v>
      </c>
      <c r="G48909" t="s">
        <v>101</v>
      </c>
      <c r="H48909" t="s">
        <v>102</v>
      </c>
      <c r="I48909" t="s">
        <v>103</v>
      </c>
      <c r="J48909" s="1">
        <v>41283</v>
      </c>
      <c r="K48909" t="b">
        <f>IFERROR(VLOOKUP(F48909,english_mapping!A:B,2,FALSE),"NA")</f>
        <v>1</v>
      </c>
      <c r="L48909" t="str">
        <f t="shared" si="764"/>
        <v>Games</v>
      </c>
    </row>
    <row r="48910" spans="1:12" x14ac:dyDescent="0.25">
      <c r="A48910" t="s">
        <v>169929</v>
      </c>
      <c r="B48910" t="s">
        <v>169930</v>
      </c>
      <c r="C48910" t="s">
        <v>169931</v>
      </c>
      <c r="D48910" t="s">
        <v>169932</v>
      </c>
      <c r="E48910" t="s">
        <v>14</v>
      </c>
      <c r="F48910" t="s">
        <v>124</v>
      </c>
      <c r="G48910" t="s">
        <v>125</v>
      </c>
      <c r="H48910" t="s">
        <v>126</v>
      </c>
      <c r="I48910" t="s">
        <v>126</v>
      </c>
      <c r="J48910" s="1">
        <v>40909</v>
      </c>
      <c r="K48910" t="b">
        <f>IFERROR(VLOOKUP(F48910,english_mapping!A:B,2,FALSE),"NA")</f>
        <v>1</v>
      </c>
      <c r="L48910" t="str">
        <f t="shared" si="764"/>
        <v>Content Creators</v>
      </c>
    </row>
    <row r="48911" spans="1:12" x14ac:dyDescent="0.25">
      <c r="A48911" t="s">
        <v>169933</v>
      </c>
      <c r="B48911" t="s">
        <v>169934</v>
      </c>
      <c r="C48911" t="s">
        <v>169935</v>
      </c>
      <c r="D48911" t="s">
        <v>45</v>
      </c>
      <c r="E48911" t="s">
        <v>14</v>
      </c>
      <c r="F48911" t="s">
        <v>21</v>
      </c>
      <c r="G48911" t="s">
        <v>59</v>
      </c>
      <c r="H48911" t="s">
        <v>60</v>
      </c>
      <c r="I48911" t="s">
        <v>66</v>
      </c>
      <c r="J48911" s="1">
        <v>35803</v>
      </c>
      <c r="K48911" t="b">
        <f>IFERROR(VLOOKUP(F48911,english_mapping!A:B,2,FALSE),"NA")</f>
        <v>1</v>
      </c>
      <c r="L48911" t="str">
        <f t="shared" si="764"/>
        <v>Games</v>
      </c>
    </row>
    <row r="48912" spans="1:12" x14ac:dyDescent="0.25">
      <c r="A48912" t="s">
        <v>169936</v>
      </c>
      <c r="B48912" t="s">
        <v>169937</v>
      </c>
      <c r="C48912" t="s">
        <v>169938</v>
      </c>
      <c r="D48912" t="s">
        <v>169939</v>
      </c>
      <c r="E48912" t="s">
        <v>14</v>
      </c>
      <c r="F48912" t="s">
        <v>649</v>
      </c>
      <c r="G48912">
        <v>7</v>
      </c>
      <c r="H48912" t="s">
        <v>948</v>
      </c>
      <c r="I48912" t="s">
        <v>948</v>
      </c>
      <c r="J48912" t="s">
        <v>78792</v>
      </c>
      <c r="K48912" t="b">
        <f>IFERROR(VLOOKUP(F48912,english_mapping!A:B,2,FALSE),"NA")</f>
        <v>1</v>
      </c>
      <c r="L48912" t="str">
        <f t="shared" si="764"/>
        <v>Beauty</v>
      </c>
    </row>
    <row r="48913" spans="1:12" x14ac:dyDescent="0.25">
      <c r="A48913" t="s">
        <v>169940</v>
      </c>
      <c r="B48913" t="s">
        <v>169941</v>
      </c>
      <c r="C48913" t="s">
        <v>169942</v>
      </c>
      <c r="D48913" t="s">
        <v>24069</v>
      </c>
      <c r="E48913" t="s">
        <v>14</v>
      </c>
      <c r="F48913" t="s">
        <v>21</v>
      </c>
      <c r="G48913" t="s">
        <v>39</v>
      </c>
      <c r="H48913" t="s">
        <v>281</v>
      </c>
      <c r="I48913" t="s">
        <v>281</v>
      </c>
      <c r="J48913" s="1">
        <v>41286</v>
      </c>
      <c r="K48913" t="b">
        <f>IFERROR(VLOOKUP(F48913,english_mapping!A:B,2,FALSE),"NA")</f>
        <v>1</v>
      </c>
      <c r="L48913" t="str">
        <f t="shared" si="764"/>
        <v>Media</v>
      </c>
    </row>
    <row r="48914" spans="1:12" x14ac:dyDescent="0.25">
      <c r="A48914" t="s">
        <v>169943</v>
      </c>
      <c r="B48914" t="s">
        <v>169944</v>
      </c>
      <c r="C48914" t="s">
        <v>169945</v>
      </c>
      <c r="D48914" t="s">
        <v>45</v>
      </c>
      <c r="E48914" t="s">
        <v>14</v>
      </c>
      <c r="F48914" t="s">
        <v>340</v>
      </c>
      <c r="G48914">
        <v>11</v>
      </c>
      <c r="H48914" t="s">
        <v>502</v>
      </c>
      <c r="I48914" t="s">
        <v>502</v>
      </c>
      <c r="J48914" s="1">
        <v>41340</v>
      </c>
      <c r="K48914" t="b">
        <f>IFERROR(VLOOKUP(F48914,english_mapping!A:B,2,FALSE),"NA")</f>
        <v>0</v>
      </c>
      <c r="L48914" t="str">
        <f t="shared" si="764"/>
        <v>Games</v>
      </c>
    </row>
    <row r="48915" spans="1:12" x14ac:dyDescent="0.25">
      <c r="A48915" t="s">
        <v>169946</v>
      </c>
      <c r="B48915" t="s">
        <v>169947</v>
      </c>
      <c r="C48915" t="s">
        <v>169948</v>
      </c>
      <c r="D48915" t="s">
        <v>64746</v>
      </c>
      <c r="E48915" t="s">
        <v>14</v>
      </c>
      <c r="F48915" t="s">
        <v>15</v>
      </c>
      <c r="G48915">
        <v>7</v>
      </c>
      <c r="H48915" t="s">
        <v>684</v>
      </c>
      <c r="I48915" t="s">
        <v>684</v>
      </c>
      <c r="J48915" s="1">
        <v>40547</v>
      </c>
      <c r="K48915" t="b">
        <f>IFERROR(VLOOKUP(F48915,english_mapping!A:B,2,FALSE),"NA")</f>
        <v>1</v>
      </c>
      <c r="L48915" t="str">
        <f t="shared" si="764"/>
        <v>Human Resources</v>
      </c>
    </row>
    <row r="48916" spans="1:12" x14ac:dyDescent="0.25">
      <c r="A48916" t="s">
        <v>169949</v>
      </c>
      <c r="B48916" t="s">
        <v>169950</v>
      </c>
      <c r="C48916" t="s">
        <v>169951</v>
      </c>
      <c r="D48916" t="s">
        <v>4017</v>
      </c>
      <c r="E48916" t="s">
        <v>14</v>
      </c>
      <c r="F48916" t="s">
        <v>21</v>
      </c>
      <c r="G48916" t="s">
        <v>101</v>
      </c>
      <c r="H48916" t="s">
        <v>102</v>
      </c>
      <c r="I48916" t="s">
        <v>10130</v>
      </c>
      <c r="J48916" t="s">
        <v>5700</v>
      </c>
      <c r="K48916" t="b">
        <f>IFERROR(VLOOKUP(F48916,english_mapping!A:B,2,FALSE),"NA")</f>
        <v>1</v>
      </c>
      <c r="L48916" t="str">
        <f t="shared" si="764"/>
        <v>Public Relations</v>
      </c>
    </row>
    <row r="48917" spans="1:12" x14ac:dyDescent="0.25">
      <c r="A48917" t="s">
        <v>169952</v>
      </c>
      <c r="B48917" t="s">
        <v>169953</v>
      </c>
      <c r="C48917" t="s">
        <v>169954</v>
      </c>
      <c r="D48917" t="s">
        <v>41441</v>
      </c>
      <c r="E48917" t="s">
        <v>109</v>
      </c>
      <c r="F48917" t="s">
        <v>21</v>
      </c>
      <c r="G48917" t="s">
        <v>39</v>
      </c>
      <c r="H48917" t="s">
        <v>281</v>
      </c>
      <c r="I48917" t="s">
        <v>281</v>
      </c>
      <c r="J48917" s="1">
        <v>36526</v>
      </c>
      <c r="K48917" t="b">
        <f>IFERROR(VLOOKUP(F48917,english_mapping!A:B,2,FALSE),"NA")</f>
        <v>1</v>
      </c>
      <c r="L48917" t="str">
        <f t="shared" si="764"/>
        <v>Internet</v>
      </c>
    </row>
    <row r="48918" spans="1:12" x14ac:dyDescent="0.25">
      <c r="A48918" t="s">
        <v>169955</v>
      </c>
      <c r="B48918" t="s">
        <v>169956</v>
      </c>
      <c r="C48918" t="s">
        <v>169957</v>
      </c>
      <c r="D48918" t="s">
        <v>7295</v>
      </c>
      <c r="E48918" t="s">
        <v>14</v>
      </c>
      <c r="F48918" t="s">
        <v>21</v>
      </c>
      <c r="G48918" t="s">
        <v>94</v>
      </c>
      <c r="H48918" t="s">
        <v>95</v>
      </c>
      <c r="I48918" t="s">
        <v>82676</v>
      </c>
      <c r="K48918" t="b">
        <f>IFERROR(VLOOKUP(F48918,english_mapping!A:B,2,FALSE),"NA")</f>
        <v>1</v>
      </c>
      <c r="L48918" t="str">
        <f t="shared" si="764"/>
        <v>Mobile</v>
      </c>
    </row>
    <row r="48919" spans="1:12" x14ac:dyDescent="0.25">
      <c r="A48919" t="s">
        <v>169958</v>
      </c>
      <c r="B48919" t="s">
        <v>169959</v>
      </c>
      <c r="C48919" t="s">
        <v>169960</v>
      </c>
      <c r="D48919" t="s">
        <v>169961</v>
      </c>
      <c r="E48919" t="s">
        <v>205</v>
      </c>
      <c r="F48919" t="s">
        <v>21</v>
      </c>
      <c r="G48919" t="s">
        <v>59</v>
      </c>
      <c r="H48919" t="s">
        <v>60</v>
      </c>
      <c r="I48919" t="s">
        <v>5601</v>
      </c>
      <c r="J48919" s="1">
        <v>39822</v>
      </c>
      <c r="K48919" t="b">
        <f>IFERROR(VLOOKUP(F48919,english_mapping!A:B,2,FALSE),"NA")</f>
        <v>1</v>
      </c>
      <c r="L48919" t="str">
        <f t="shared" si="764"/>
        <v>Colleges</v>
      </c>
    </row>
    <row r="48920" spans="1:12" x14ac:dyDescent="0.25">
      <c r="A48920" t="s">
        <v>169962</v>
      </c>
      <c r="B48920" t="s">
        <v>169963</v>
      </c>
      <c r="C48920" t="s">
        <v>169964</v>
      </c>
      <c r="D48920" t="s">
        <v>1950</v>
      </c>
      <c r="E48920" t="s">
        <v>14</v>
      </c>
      <c r="F48920" t="s">
        <v>21</v>
      </c>
      <c r="G48920" t="s">
        <v>59</v>
      </c>
      <c r="H48920" t="s">
        <v>60</v>
      </c>
      <c r="I48920" t="s">
        <v>269</v>
      </c>
      <c r="K48920" t="b">
        <f>IFERROR(VLOOKUP(F48920,english_mapping!A:B,2,FALSE),"NA")</f>
        <v>1</v>
      </c>
      <c r="L48920" t="str">
        <f t="shared" si="764"/>
        <v>Photography</v>
      </c>
    </row>
    <row r="48921" spans="1:12" x14ac:dyDescent="0.25">
      <c r="A48921" t="s">
        <v>169965</v>
      </c>
      <c r="B48921" t="s">
        <v>169966</v>
      </c>
      <c r="C48921" t="s">
        <v>169967</v>
      </c>
      <c r="D48921" t="s">
        <v>38</v>
      </c>
      <c r="E48921" t="s">
        <v>14</v>
      </c>
      <c r="J48921" t="s">
        <v>54019</v>
      </c>
      <c r="K48921" t="str">
        <f>IFERROR(VLOOKUP(F48921,english_mapping!A:B,2,FALSE),"NA")</f>
        <v>NA</v>
      </c>
      <c r="L48921" t="str">
        <f t="shared" si="764"/>
        <v>Software</v>
      </c>
    </row>
    <row r="48922" spans="1:12" x14ac:dyDescent="0.25">
      <c r="A48922" t="s">
        <v>169968</v>
      </c>
      <c r="B48922" t="s">
        <v>169969</v>
      </c>
      <c r="C48922" t="s">
        <v>169970</v>
      </c>
      <c r="D48922" t="s">
        <v>169971</v>
      </c>
      <c r="E48922" t="s">
        <v>14</v>
      </c>
      <c r="F48922" t="s">
        <v>21</v>
      </c>
      <c r="G48922" t="s">
        <v>59</v>
      </c>
      <c r="H48922" t="s">
        <v>60</v>
      </c>
      <c r="I48922" t="s">
        <v>66</v>
      </c>
      <c r="J48922" s="1">
        <v>40916</v>
      </c>
      <c r="K48922" t="b">
        <f>IFERROR(VLOOKUP(F48922,english_mapping!A:B,2,FALSE),"NA")</f>
        <v>1</v>
      </c>
      <c r="L48922" t="str">
        <f t="shared" si="764"/>
        <v>Advertising</v>
      </c>
    </row>
    <row r="48923" spans="1:12" x14ac:dyDescent="0.25">
      <c r="A48923" t="s">
        <v>169972</v>
      </c>
      <c r="B48923" t="s">
        <v>169973</v>
      </c>
      <c r="C48923" t="s">
        <v>169974</v>
      </c>
      <c r="D48923" t="s">
        <v>169975</v>
      </c>
      <c r="E48923" t="s">
        <v>14</v>
      </c>
      <c r="F48923" t="s">
        <v>712</v>
      </c>
      <c r="G48923">
        <v>5</v>
      </c>
      <c r="H48923" t="s">
        <v>713</v>
      </c>
      <c r="I48923" t="s">
        <v>713</v>
      </c>
      <c r="J48923" s="1">
        <v>39820</v>
      </c>
      <c r="K48923" t="b">
        <f>IFERROR(VLOOKUP(F48923,english_mapping!A:B,2,FALSE),"NA")</f>
        <v>0</v>
      </c>
      <c r="L48923" t="str">
        <f t="shared" si="764"/>
        <v>Chat</v>
      </c>
    </row>
    <row r="48924" spans="1:12" x14ac:dyDescent="0.25">
      <c r="A48924" t="s">
        <v>169976</v>
      </c>
      <c r="B48924" t="s">
        <v>169977</v>
      </c>
      <c r="C48924" t="s">
        <v>169978</v>
      </c>
      <c r="D48924" t="s">
        <v>38</v>
      </c>
      <c r="E48924" t="s">
        <v>14</v>
      </c>
      <c r="F48924" t="s">
        <v>21</v>
      </c>
      <c r="G48924" t="s">
        <v>59</v>
      </c>
      <c r="H48924" t="s">
        <v>936</v>
      </c>
      <c r="I48924" t="s">
        <v>5940</v>
      </c>
      <c r="J48924" s="1">
        <v>39448</v>
      </c>
      <c r="K48924" t="b">
        <f>IFERROR(VLOOKUP(F48924,english_mapping!A:B,2,FALSE),"NA")</f>
        <v>1</v>
      </c>
      <c r="L48924" t="str">
        <f t="shared" si="764"/>
        <v>Software</v>
      </c>
    </row>
    <row r="48925" spans="1:12" x14ac:dyDescent="0.25">
      <c r="A48925" t="s">
        <v>169979</v>
      </c>
      <c r="B48925" t="s">
        <v>169980</v>
      </c>
      <c r="C48925" t="s">
        <v>169981</v>
      </c>
      <c r="D48925" t="s">
        <v>2541</v>
      </c>
      <c r="E48925" t="s">
        <v>14</v>
      </c>
      <c r="F48925" t="s">
        <v>21</v>
      </c>
      <c r="G48925" t="s">
        <v>138</v>
      </c>
      <c r="H48925" t="s">
        <v>139</v>
      </c>
      <c r="I48925" t="s">
        <v>139</v>
      </c>
      <c r="J48925" s="1">
        <v>39448</v>
      </c>
      <c r="K48925" t="b">
        <f>IFERROR(VLOOKUP(F48925,english_mapping!A:B,2,FALSE),"NA")</f>
        <v>1</v>
      </c>
      <c r="L48925" t="str">
        <f t="shared" si="764"/>
        <v>Advertising</v>
      </c>
    </row>
    <row r="48926" spans="1:12" x14ac:dyDescent="0.25">
      <c r="A48926" t="s">
        <v>169982</v>
      </c>
      <c r="B48926" t="s">
        <v>169983</v>
      </c>
      <c r="C48926" t="s">
        <v>169984</v>
      </c>
      <c r="D48926" t="s">
        <v>169985</v>
      </c>
      <c r="E48926" t="s">
        <v>14</v>
      </c>
      <c r="F48926" t="s">
        <v>21</v>
      </c>
      <c r="G48926" t="s">
        <v>101</v>
      </c>
      <c r="H48926" t="s">
        <v>102</v>
      </c>
      <c r="I48926" t="s">
        <v>103</v>
      </c>
      <c r="J48926" t="s">
        <v>169986</v>
      </c>
      <c r="K48926" t="b">
        <f>IFERROR(VLOOKUP(F48926,english_mapping!A:B,2,FALSE),"NA")</f>
        <v>1</v>
      </c>
      <c r="L48926" t="str">
        <f t="shared" si="764"/>
        <v>Fashion</v>
      </c>
    </row>
    <row r="48927" spans="1:12" x14ac:dyDescent="0.25">
      <c r="A48927" t="s">
        <v>169987</v>
      </c>
      <c r="B48927" t="s">
        <v>169988</v>
      </c>
      <c r="C48927" t="s">
        <v>169989</v>
      </c>
      <c r="D48927" t="s">
        <v>284</v>
      </c>
      <c r="E48927" t="s">
        <v>701</v>
      </c>
      <c r="F48927" t="s">
        <v>21</v>
      </c>
      <c r="G48927" t="s">
        <v>101</v>
      </c>
      <c r="H48927" t="s">
        <v>102</v>
      </c>
      <c r="I48927" t="s">
        <v>103</v>
      </c>
      <c r="J48927" s="1">
        <v>40909</v>
      </c>
      <c r="K48927" t="b">
        <f>IFERROR(VLOOKUP(F48927,english_mapping!A:B,2,FALSE),"NA")</f>
        <v>1</v>
      </c>
      <c r="L48927" t="str">
        <f t="shared" si="764"/>
        <v>Real Estate</v>
      </c>
    </row>
    <row r="48928" spans="1:12" x14ac:dyDescent="0.25">
      <c r="A48928" t="s">
        <v>169990</v>
      </c>
      <c r="B48928" t="s">
        <v>169991</v>
      </c>
      <c r="C48928" t="s">
        <v>169992</v>
      </c>
      <c r="D48928" t="s">
        <v>2541</v>
      </c>
      <c r="E48928" t="s">
        <v>14</v>
      </c>
      <c r="F48928" t="s">
        <v>21</v>
      </c>
      <c r="G48928" t="s">
        <v>626</v>
      </c>
      <c r="H48928" t="s">
        <v>627</v>
      </c>
      <c r="I48928" t="s">
        <v>628</v>
      </c>
      <c r="J48928" s="1">
        <v>40544</v>
      </c>
      <c r="K48928" t="b">
        <f>IFERROR(VLOOKUP(F48928,english_mapping!A:B,2,FALSE),"NA")</f>
        <v>1</v>
      </c>
      <c r="L48928" t="str">
        <f t="shared" si="764"/>
        <v>Advertising</v>
      </c>
    </row>
    <row r="48929" spans="1:12" x14ac:dyDescent="0.25">
      <c r="A48929" t="s">
        <v>169993</v>
      </c>
      <c r="B48929" t="s">
        <v>169994</v>
      </c>
      <c r="C48929" t="s">
        <v>169995</v>
      </c>
      <c r="D48929" t="s">
        <v>169996</v>
      </c>
      <c r="E48929" t="s">
        <v>14</v>
      </c>
      <c r="F48929" t="s">
        <v>21</v>
      </c>
      <c r="G48929" t="s">
        <v>94</v>
      </c>
      <c r="H48929" t="s">
        <v>95</v>
      </c>
      <c r="I48929" t="s">
        <v>21403</v>
      </c>
      <c r="J48929" s="1">
        <v>39819</v>
      </c>
      <c r="K48929" t="b">
        <f>IFERROR(VLOOKUP(F48929,english_mapping!A:B,2,FALSE),"NA")</f>
        <v>1</v>
      </c>
      <c r="L48929" t="str">
        <f t="shared" si="764"/>
        <v>Fleet Management</v>
      </c>
    </row>
    <row r="48930" spans="1:12" x14ac:dyDescent="0.25">
      <c r="A48930" t="s">
        <v>169997</v>
      </c>
      <c r="B48930" t="s">
        <v>169998</v>
      </c>
      <c r="C48930" t="s">
        <v>169999</v>
      </c>
      <c r="D48930" t="s">
        <v>170000</v>
      </c>
      <c r="E48930" t="s">
        <v>14</v>
      </c>
      <c r="J48930" s="1">
        <v>40545</v>
      </c>
      <c r="K48930" t="str">
        <f>IFERROR(VLOOKUP(F48930,english_mapping!A:B,2,FALSE),"NA")</f>
        <v>NA</v>
      </c>
      <c r="L48930" t="str">
        <f t="shared" si="764"/>
        <v>Content</v>
      </c>
    </row>
    <row r="48931" spans="1:12" x14ac:dyDescent="0.25">
      <c r="A48931" t="s">
        <v>170001</v>
      </c>
      <c r="B48931" t="s">
        <v>170002</v>
      </c>
      <c r="C48931" t="s">
        <v>170003</v>
      </c>
      <c r="D48931" t="s">
        <v>61519</v>
      </c>
      <c r="E48931" t="s">
        <v>14</v>
      </c>
      <c r="F48931" t="s">
        <v>712</v>
      </c>
      <c r="G48931">
        <v>5</v>
      </c>
      <c r="H48931" t="s">
        <v>713</v>
      </c>
      <c r="I48931" t="s">
        <v>713</v>
      </c>
      <c r="J48931" t="s">
        <v>80067</v>
      </c>
      <c r="K48931" t="b">
        <f>IFERROR(VLOOKUP(F48931,english_mapping!A:B,2,FALSE),"NA")</f>
        <v>0</v>
      </c>
      <c r="L48931" t="str">
        <f t="shared" si="764"/>
        <v>Curated Web</v>
      </c>
    </row>
    <row r="48932" spans="1:12" x14ac:dyDescent="0.25">
      <c r="A48932" t="s">
        <v>170004</v>
      </c>
      <c r="B48932" t="s">
        <v>170005</v>
      </c>
      <c r="E48932" t="s">
        <v>205</v>
      </c>
      <c r="K48932" t="str">
        <f>IFERROR(VLOOKUP(F48932,english_mapping!A:B,2,FALSE),"NA")</f>
        <v>NA</v>
      </c>
      <c r="L48932">
        <f t="shared" si="764"/>
        <v>0</v>
      </c>
    </row>
    <row r="48933" spans="1:12" x14ac:dyDescent="0.25">
      <c r="A48933" t="s">
        <v>170006</v>
      </c>
      <c r="B48933" t="s">
        <v>170007</v>
      </c>
      <c r="C48933" t="s">
        <v>170008</v>
      </c>
      <c r="D48933" t="s">
        <v>170009</v>
      </c>
      <c r="E48933" t="s">
        <v>205</v>
      </c>
      <c r="F48933" t="s">
        <v>21</v>
      </c>
      <c r="G48933" t="s">
        <v>59</v>
      </c>
      <c r="H48933" t="s">
        <v>60</v>
      </c>
      <c r="I48933" t="s">
        <v>1128</v>
      </c>
      <c r="J48933" s="1">
        <v>40544</v>
      </c>
      <c r="K48933" t="b">
        <f>IFERROR(VLOOKUP(F48933,english_mapping!A:B,2,FALSE),"NA")</f>
        <v>1</v>
      </c>
      <c r="L48933" t="str">
        <f t="shared" si="764"/>
        <v>File Sharing</v>
      </c>
    </row>
    <row r="48934" spans="1:12" x14ac:dyDescent="0.25">
      <c r="A48934" t="s">
        <v>170010</v>
      </c>
      <c r="B48934" t="s">
        <v>170011</v>
      </c>
      <c r="C48934" t="s">
        <v>170012</v>
      </c>
      <c r="D48934" t="s">
        <v>170013</v>
      </c>
      <c r="E48934" t="s">
        <v>14</v>
      </c>
      <c r="F48934" t="s">
        <v>21</v>
      </c>
      <c r="G48934" t="s">
        <v>59</v>
      </c>
      <c r="H48934" t="s">
        <v>60</v>
      </c>
      <c r="I48934" t="s">
        <v>1186</v>
      </c>
      <c r="J48934" s="1">
        <v>36172</v>
      </c>
      <c r="K48934" t="b">
        <f>IFERROR(VLOOKUP(F48934,english_mapping!A:B,2,FALSE),"NA")</f>
        <v>1</v>
      </c>
      <c r="L48934" t="str">
        <f t="shared" si="764"/>
        <v>Computers</v>
      </c>
    </row>
    <row r="48935" spans="1:12" x14ac:dyDescent="0.25">
      <c r="A48935" t="s">
        <v>170014</v>
      </c>
      <c r="B48935" t="s">
        <v>170015</v>
      </c>
      <c r="C48935" t="s">
        <v>170016</v>
      </c>
      <c r="D48935" t="s">
        <v>38</v>
      </c>
      <c r="E48935" t="s">
        <v>14</v>
      </c>
      <c r="F48935" t="s">
        <v>21</v>
      </c>
      <c r="G48935" t="s">
        <v>131</v>
      </c>
      <c r="H48935" t="s">
        <v>132</v>
      </c>
      <c r="I48935" t="s">
        <v>4415</v>
      </c>
      <c r="K48935" t="b">
        <f>IFERROR(VLOOKUP(F48935,english_mapping!A:B,2,FALSE),"NA")</f>
        <v>1</v>
      </c>
      <c r="L48935" t="str">
        <f t="shared" si="764"/>
        <v>Software</v>
      </c>
    </row>
    <row r="48936" spans="1:12" x14ac:dyDescent="0.25">
      <c r="A48936" t="s">
        <v>170017</v>
      </c>
      <c r="B48936" t="s">
        <v>170018</v>
      </c>
      <c r="C48936" t="s">
        <v>170019</v>
      </c>
      <c r="D48936" t="s">
        <v>262</v>
      </c>
      <c r="E48936" t="s">
        <v>14</v>
      </c>
      <c r="F48936" t="s">
        <v>52</v>
      </c>
      <c r="G48936" t="s">
        <v>53</v>
      </c>
      <c r="H48936" t="s">
        <v>54</v>
      </c>
      <c r="I48936" t="s">
        <v>54</v>
      </c>
      <c r="J48936" s="1">
        <v>40913</v>
      </c>
      <c r="K48936" t="b">
        <f>IFERROR(VLOOKUP(F48936,english_mapping!A:B,2,FALSE),"NA")</f>
        <v>1</v>
      </c>
      <c r="L48936" t="str">
        <f t="shared" si="764"/>
        <v>Enterprise Software</v>
      </c>
    </row>
    <row r="48937" spans="1:12" x14ac:dyDescent="0.25">
      <c r="A48937" t="s">
        <v>170020</v>
      </c>
      <c r="B48937" t="s">
        <v>170021</v>
      </c>
      <c r="C48937" t="s">
        <v>170022</v>
      </c>
      <c r="D48937" t="s">
        <v>170023</v>
      </c>
      <c r="E48937" t="s">
        <v>14</v>
      </c>
      <c r="F48937" t="s">
        <v>712</v>
      </c>
      <c r="G48937">
        <v>5</v>
      </c>
      <c r="H48937" t="s">
        <v>713</v>
      </c>
      <c r="I48937" t="s">
        <v>713</v>
      </c>
      <c r="J48937" t="s">
        <v>29140</v>
      </c>
      <c r="K48937" t="b">
        <f>IFERROR(VLOOKUP(F48937,english_mapping!A:B,2,FALSE),"NA")</f>
        <v>0</v>
      </c>
      <c r="L48937" t="str">
        <f t="shared" si="764"/>
        <v>Advertising Platforms</v>
      </c>
    </row>
    <row r="48938" spans="1:12" x14ac:dyDescent="0.25">
      <c r="A48938" t="s">
        <v>170024</v>
      </c>
      <c r="B48938" t="s">
        <v>170025</v>
      </c>
      <c r="C48938" t="s">
        <v>170026</v>
      </c>
      <c r="D48938" t="s">
        <v>82759</v>
      </c>
      <c r="E48938" t="s">
        <v>14</v>
      </c>
      <c r="F48938" t="s">
        <v>52</v>
      </c>
      <c r="G48938" t="s">
        <v>53</v>
      </c>
      <c r="H48938" t="s">
        <v>54</v>
      </c>
      <c r="I48938" t="s">
        <v>54</v>
      </c>
      <c r="K48938" t="b">
        <f>IFERROR(VLOOKUP(F48938,english_mapping!A:B,2,FALSE),"NA")</f>
        <v>1</v>
      </c>
      <c r="L48938" t="str">
        <f t="shared" si="764"/>
        <v>Delivery</v>
      </c>
    </row>
    <row r="48939" spans="1:12" x14ac:dyDescent="0.25">
      <c r="A48939" t="s">
        <v>170027</v>
      </c>
      <c r="B48939" t="s">
        <v>170028</v>
      </c>
      <c r="C48939" t="s">
        <v>170029</v>
      </c>
      <c r="D48939" t="s">
        <v>29390</v>
      </c>
      <c r="E48939" t="s">
        <v>14</v>
      </c>
      <c r="F48939" t="s">
        <v>15</v>
      </c>
      <c r="G48939">
        <v>7</v>
      </c>
      <c r="H48939" t="s">
        <v>684</v>
      </c>
      <c r="I48939" t="s">
        <v>684</v>
      </c>
      <c r="J48939" s="1">
        <v>41641</v>
      </c>
      <c r="K48939" t="b">
        <f>IFERROR(VLOOKUP(F48939,english_mapping!A:B,2,FALSE),"NA")</f>
        <v>1</v>
      </c>
      <c r="L48939" t="str">
        <f t="shared" si="764"/>
        <v>Online Travel</v>
      </c>
    </row>
    <row r="48940" spans="1:12" x14ac:dyDescent="0.25">
      <c r="A48940" t="s">
        <v>170030</v>
      </c>
      <c r="B48940" t="s">
        <v>170031</v>
      </c>
      <c r="C48940" t="s">
        <v>170032</v>
      </c>
      <c r="D48940" t="s">
        <v>170033</v>
      </c>
      <c r="E48940" t="s">
        <v>14</v>
      </c>
      <c r="F48940" t="s">
        <v>52</v>
      </c>
      <c r="G48940" t="s">
        <v>53</v>
      </c>
      <c r="H48940" t="s">
        <v>54</v>
      </c>
      <c r="I48940" t="s">
        <v>54</v>
      </c>
      <c r="J48940" s="1">
        <v>38364</v>
      </c>
      <c r="K48940" t="b">
        <f>IFERROR(VLOOKUP(F48940,english_mapping!A:B,2,FALSE),"NA")</f>
        <v>1</v>
      </c>
      <c r="L48940" t="str">
        <f t="shared" si="764"/>
        <v>Cooking</v>
      </c>
    </row>
    <row r="48941" spans="1:12" x14ac:dyDescent="0.25">
      <c r="A48941" t="s">
        <v>170034</v>
      </c>
      <c r="B48941" t="s">
        <v>170035</v>
      </c>
      <c r="C48941" t="s">
        <v>170036</v>
      </c>
      <c r="D48941" t="s">
        <v>170037</v>
      </c>
      <c r="E48941" t="s">
        <v>14</v>
      </c>
      <c r="F48941" t="s">
        <v>52</v>
      </c>
      <c r="G48941" t="s">
        <v>200</v>
      </c>
      <c r="H48941" t="s">
        <v>201</v>
      </c>
      <c r="I48941" t="s">
        <v>201</v>
      </c>
      <c r="J48941" t="s">
        <v>20395</v>
      </c>
      <c r="K48941" t="b">
        <f>IFERROR(VLOOKUP(F48941,english_mapping!A:B,2,FALSE),"NA")</f>
        <v>1</v>
      </c>
      <c r="L48941" t="str">
        <f t="shared" si="764"/>
        <v>Local Businesses</v>
      </c>
    </row>
    <row r="48942" spans="1:12" x14ac:dyDescent="0.25">
      <c r="A48942" t="s">
        <v>170038</v>
      </c>
      <c r="B48942" t="s">
        <v>170039</v>
      </c>
      <c r="C48942" t="s">
        <v>170040</v>
      </c>
      <c r="D48942" t="s">
        <v>38</v>
      </c>
      <c r="E48942" t="s">
        <v>109</v>
      </c>
      <c r="F48942" t="s">
        <v>21</v>
      </c>
      <c r="G48942" t="s">
        <v>655</v>
      </c>
      <c r="H48942" t="s">
        <v>656</v>
      </c>
      <c r="I48942" t="s">
        <v>4601</v>
      </c>
      <c r="J48942" s="1">
        <v>40029</v>
      </c>
      <c r="K48942" t="b">
        <f>IFERROR(VLOOKUP(F48942,english_mapping!A:B,2,FALSE),"NA")</f>
        <v>1</v>
      </c>
      <c r="L48942" t="str">
        <f t="shared" si="764"/>
        <v>Software</v>
      </c>
    </row>
    <row r="48943" spans="1:12" x14ac:dyDescent="0.25">
      <c r="A48943" t="s">
        <v>170041</v>
      </c>
      <c r="B48943" t="s">
        <v>170042</v>
      </c>
      <c r="C48943" t="s">
        <v>170043</v>
      </c>
      <c r="D48943" t="s">
        <v>170044</v>
      </c>
      <c r="E48943" t="s">
        <v>14</v>
      </c>
      <c r="F48943" t="s">
        <v>21</v>
      </c>
      <c r="G48943" t="s">
        <v>138</v>
      </c>
      <c r="H48943" t="s">
        <v>139</v>
      </c>
      <c r="I48943" t="s">
        <v>139</v>
      </c>
      <c r="J48943" s="1">
        <v>40544</v>
      </c>
      <c r="K48943" t="b">
        <f>IFERROR(VLOOKUP(F48943,english_mapping!A:B,2,FALSE),"NA")</f>
        <v>1</v>
      </c>
      <c r="L48943" t="str">
        <f t="shared" si="764"/>
        <v>Marketplaces</v>
      </c>
    </row>
    <row r="48944" spans="1:12" x14ac:dyDescent="0.25">
      <c r="A48944" t="s">
        <v>170045</v>
      </c>
      <c r="B48944" t="s">
        <v>170046</v>
      </c>
      <c r="C48944" t="s">
        <v>170047</v>
      </c>
      <c r="D48944" t="s">
        <v>170048</v>
      </c>
      <c r="E48944" t="s">
        <v>14</v>
      </c>
      <c r="F48944" t="s">
        <v>21</v>
      </c>
      <c r="G48944" t="s">
        <v>4078</v>
      </c>
      <c r="H48944" t="s">
        <v>4079</v>
      </c>
      <c r="I48944" t="s">
        <v>4080</v>
      </c>
      <c r="J48944" s="1">
        <v>40001</v>
      </c>
      <c r="K48944" t="b">
        <f>IFERROR(VLOOKUP(F48944,english_mapping!A:B,2,FALSE),"NA")</f>
        <v>1</v>
      </c>
      <c r="L48944" t="str">
        <f t="shared" si="764"/>
        <v>Advertising</v>
      </c>
    </row>
    <row r="48945" spans="1:12" x14ac:dyDescent="0.25">
      <c r="A48945" t="s">
        <v>170049</v>
      </c>
      <c r="B48945" t="s">
        <v>170050</v>
      </c>
      <c r="D48945" t="s">
        <v>1433</v>
      </c>
      <c r="E48945" t="s">
        <v>109</v>
      </c>
      <c r="F48945" t="s">
        <v>21</v>
      </c>
      <c r="G48945" t="s">
        <v>822</v>
      </c>
      <c r="H48945" t="s">
        <v>823</v>
      </c>
      <c r="I48945" t="s">
        <v>3968</v>
      </c>
      <c r="J48945" s="1">
        <v>36892</v>
      </c>
      <c r="K48945" t="b">
        <f>IFERROR(VLOOKUP(F48945,english_mapping!A:B,2,FALSE),"NA")</f>
        <v>1</v>
      </c>
      <c r="L48945" t="str">
        <f t="shared" si="764"/>
        <v>Web Hosting</v>
      </c>
    </row>
    <row r="48946" spans="1:12" x14ac:dyDescent="0.25">
      <c r="A48946" t="s">
        <v>170051</v>
      </c>
      <c r="B48946" t="s">
        <v>170052</v>
      </c>
      <c r="C48946" t="s">
        <v>170053</v>
      </c>
      <c r="D48946" t="s">
        <v>17787</v>
      </c>
      <c r="E48946" t="s">
        <v>14</v>
      </c>
      <c r="F48946" t="s">
        <v>2175</v>
      </c>
      <c r="G48946">
        <v>13</v>
      </c>
      <c r="H48946" t="s">
        <v>2176</v>
      </c>
      <c r="I48946" t="s">
        <v>2177</v>
      </c>
      <c r="J48946" s="1">
        <v>37622</v>
      </c>
      <c r="K48946" t="b">
        <f>IFERROR(VLOOKUP(F48946,english_mapping!A:B,2,FALSE),"NA")</f>
        <v>0</v>
      </c>
      <c r="L48946" t="str">
        <f t="shared" si="764"/>
        <v>Games</v>
      </c>
    </row>
    <row r="48947" spans="1:12" x14ac:dyDescent="0.25">
      <c r="A48947" t="s">
        <v>170054</v>
      </c>
      <c r="B48947" t="s">
        <v>170055</v>
      </c>
      <c r="C48947" t="s">
        <v>170056</v>
      </c>
      <c r="D48947" t="s">
        <v>356</v>
      </c>
      <c r="E48947" t="s">
        <v>14</v>
      </c>
      <c r="F48947" t="s">
        <v>124</v>
      </c>
      <c r="G48947" t="s">
        <v>1796</v>
      </c>
      <c r="H48947" t="s">
        <v>52108</v>
      </c>
      <c r="I48947" t="s">
        <v>52108</v>
      </c>
      <c r="J48947" s="1">
        <v>40544</v>
      </c>
      <c r="K48947" t="b">
        <f>IFERROR(VLOOKUP(F48947,english_mapping!A:B,2,FALSE),"NA")</f>
        <v>1</v>
      </c>
      <c r="L48947" t="str">
        <f t="shared" si="764"/>
        <v>Manufacturing</v>
      </c>
    </row>
    <row r="48948" spans="1:12" x14ac:dyDescent="0.25">
      <c r="A48948" t="s">
        <v>170057</v>
      </c>
      <c r="B48948" t="s">
        <v>170058</v>
      </c>
      <c r="C48948" t="s">
        <v>170059</v>
      </c>
      <c r="D48948" t="s">
        <v>139585</v>
      </c>
      <c r="E48948" t="s">
        <v>14</v>
      </c>
      <c r="F48948" t="s">
        <v>46</v>
      </c>
      <c r="H48948" t="s">
        <v>24954</v>
      </c>
      <c r="I48948" t="s">
        <v>170060</v>
      </c>
      <c r="K48948" t="b">
        <f>IFERROR(VLOOKUP(F48948,english_mapping!A:B,2,FALSE),"NA")</f>
        <v>0</v>
      </c>
      <c r="L48948" t="str">
        <f t="shared" si="764"/>
        <v>Apps</v>
      </c>
    </row>
    <row r="48949" spans="1:12" x14ac:dyDescent="0.25">
      <c r="A48949" t="s">
        <v>170061</v>
      </c>
      <c r="B48949" t="s">
        <v>170062</v>
      </c>
      <c r="C48949" t="s">
        <v>170063</v>
      </c>
      <c r="E48949" t="s">
        <v>14</v>
      </c>
      <c r="F48949" t="s">
        <v>21</v>
      </c>
      <c r="G48949" t="s">
        <v>154</v>
      </c>
      <c r="H48949" t="s">
        <v>242</v>
      </c>
      <c r="I48949" t="s">
        <v>17572</v>
      </c>
      <c r="K48949" t="b">
        <f>IFERROR(VLOOKUP(F48949,english_mapping!A:B,2,FALSE),"NA")</f>
        <v>1</v>
      </c>
      <c r="L48949">
        <f t="shared" si="764"/>
        <v>0</v>
      </c>
    </row>
    <row r="48950" spans="1:12" x14ac:dyDescent="0.25">
      <c r="A48950" t="s">
        <v>170064</v>
      </c>
      <c r="B48950" t="s">
        <v>170065</v>
      </c>
      <c r="C48950" t="s">
        <v>170066</v>
      </c>
      <c r="D48950" t="s">
        <v>45</v>
      </c>
      <c r="E48950" t="s">
        <v>109</v>
      </c>
      <c r="F48950" t="s">
        <v>21</v>
      </c>
      <c r="G48950" t="s">
        <v>84</v>
      </c>
      <c r="H48950" t="s">
        <v>85</v>
      </c>
      <c r="I48950" t="s">
        <v>85</v>
      </c>
      <c r="J48950" s="1">
        <v>40544</v>
      </c>
      <c r="K48950" t="b">
        <f>IFERROR(VLOOKUP(F48950,english_mapping!A:B,2,FALSE),"NA")</f>
        <v>1</v>
      </c>
      <c r="L48950" t="str">
        <f t="shared" si="764"/>
        <v>Games</v>
      </c>
    </row>
    <row r="48951" spans="1:12" x14ac:dyDescent="0.25">
      <c r="A48951" t="s">
        <v>170067</v>
      </c>
      <c r="B48951" t="s">
        <v>170068</v>
      </c>
      <c r="C48951" t="s">
        <v>170069</v>
      </c>
      <c r="D48951" t="s">
        <v>1433</v>
      </c>
      <c r="E48951" t="s">
        <v>205</v>
      </c>
      <c r="F48951" t="s">
        <v>21</v>
      </c>
      <c r="G48951" t="s">
        <v>59</v>
      </c>
      <c r="H48951" t="s">
        <v>90</v>
      </c>
      <c r="I48951" t="s">
        <v>3157</v>
      </c>
      <c r="J48951" s="1">
        <v>37987</v>
      </c>
      <c r="K48951" t="b">
        <f>IFERROR(VLOOKUP(F48951,english_mapping!A:B,2,FALSE),"NA")</f>
        <v>1</v>
      </c>
      <c r="L48951" t="str">
        <f t="shared" si="764"/>
        <v>Web Hosting</v>
      </c>
    </row>
    <row r="48952" spans="1:12" x14ac:dyDescent="0.25">
      <c r="A48952" t="s">
        <v>170070</v>
      </c>
      <c r="B48952" t="s">
        <v>170071</v>
      </c>
      <c r="C48952" t="s">
        <v>170072</v>
      </c>
      <c r="D48952" t="s">
        <v>123</v>
      </c>
      <c r="E48952" t="s">
        <v>14</v>
      </c>
      <c r="F48952" t="s">
        <v>21</v>
      </c>
      <c r="G48952" t="s">
        <v>94</v>
      </c>
      <c r="H48952" t="s">
        <v>3373</v>
      </c>
      <c r="I48952" t="s">
        <v>170073</v>
      </c>
      <c r="J48952" s="1">
        <v>8402</v>
      </c>
      <c r="K48952" t="b">
        <f>IFERROR(VLOOKUP(F48952,english_mapping!A:B,2,FALSE),"NA")</f>
        <v>1</v>
      </c>
      <c r="L48952" t="str">
        <f t="shared" si="764"/>
        <v>Education</v>
      </c>
    </row>
    <row r="48953" spans="1:12" x14ac:dyDescent="0.25">
      <c r="A48953" t="s">
        <v>170074</v>
      </c>
      <c r="B48953" t="s">
        <v>170075</v>
      </c>
      <c r="C48953" t="s">
        <v>170076</v>
      </c>
      <c r="D48953" t="s">
        <v>39900</v>
      </c>
      <c r="E48953" t="s">
        <v>14</v>
      </c>
      <c r="F48953" t="s">
        <v>21</v>
      </c>
      <c r="G48953" t="s">
        <v>1262</v>
      </c>
      <c r="H48953" t="s">
        <v>1263</v>
      </c>
      <c r="I48953" t="s">
        <v>1263</v>
      </c>
      <c r="J48953" s="1">
        <v>40909</v>
      </c>
      <c r="K48953" t="b">
        <f>IFERROR(VLOOKUP(F48953,english_mapping!A:B,2,FALSE),"NA")</f>
        <v>1</v>
      </c>
      <c r="L48953" t="str">
        <f t="shared" si="764"/>
        <v>Farming</v>
      </c>
    </row>
    <row r="48954" spans="1:12" x14ac:dyDescent="0.25">
      <c r="A48954" t="s">
        <v>170077</v>
      </c>
      <c r="B48954" t="s">
        <v>170078</v>
      </c>
      <c r="C48954" t="s">
        <v>170079</v>
      </c>
      <c r="D48954" t="s">
        <v>16036</v>
      </c>
      <c r="E48954" t="s">
        <v>14</v>
      </c>
      <c r="F48954" t="s">
        <v>21</v>
      </c>
      <c r="G48954" t="s">
        <v>187</v>
      </c>
      <c r="H48954" t="s">
        <v>188</v>
      </c>
      <c r="I48954" t="s">
        <v>188</v>
      </c>
      <c r="J48954" s="1">
        <v>40916</v>
      </c>
      <c r="K48954" t="b">
        <f>IFERROR(VLOOKUP(F48954,english_mapping!A:B,2,FALSE),"NA")</f>
        <v>1</v>
      </c>
      <c r="L48954" t="str">
        <f t="shared" si="764"/>
        <v>Medical</v>
      </c>
    </row>
    <row r="48955" spans="1:12" x14ac:dyDescent="0.25">
      <c r="A48955" t="s">
        <v>170080</v>
      </c>
      <c r="B48955" t="s">
        <v>170081</v>
      </c>
      <c r="C48955" t="s">
        <v>170082</v>
      </c>
      <c r="D48955" t="s">
        <v>1275</v>
      </c>
      <c r="E48955" t="s">
        <v>14</v>
      </c>
      <c r="F48955" t="s">
        <v>21</v>
      </c>
      <c r="G48955" t="s">
        <v>59</v>
      </c>
      <c r="H48955" t="s">
        <v>987</v>
      </c>
      <c r="I48955" t="s">
        <v>30821</v>
      </c>
      <c r="J48955" s="1">
        <v>37987</v>
      </c>
      <c r="K48955" t="b">
        <f>IFERROR(VLOOKUP(F48955,english_mapping!A:B,2,FALSE),"NA")</f>
        <v>1</v>
      </c>
      <c r="L48955" t="str">
        <f t="shared" si="764"/>
        <v>Health Care</v>
      </c>
    </row>
    <row r="48956" spans="1:12" x14ac:dyDescent="0.25">
      <c r="A48956" t="s">
        <v>170083</v>
      </c>
      <c r="B48956" t="s">
        <v>170084</v>
      </c>
      <c r="C48956" t="s">
        <v>170085</v>
      </c>
      <c r="D48956" t="s">
        <v>780</v>
      </c>
      <c r="E48956" t="s">
        <v>14</v>
      </c>
      <c r="F48956" t="s">
        <v>220</v>
      </c>
      <c r="G48956">
        <v>6</v>
      </c>
      <c r="H48956" t="s">
        <v>27361</v>
      </c>
      <c r="I48956" t="s">
        <v>27362</v>
      </c>
      <c r="K48956" t="b">
        <f>IFERROR(VLOOKUP(F48956,english_mapping!A:B,2,FALSE),"NA")</f>
        <v>1</v>
      </c>
      <c r="L48956" t="str">
        <f t="shared" si="764"/>
        <v>Clean Technology</v>
      </c>
    </row>
    <row r="48957" spans="1:12" x14ac:dyDescent="0.25">
      <c r="A48957" t="s">
        <v>170086</v>
      </c>
      <c r="B48957" t="s">
        <v>170087</v>
      </c>
      <c r="C48957" t="s">
        <v>170088</v>
      </c>
      <c r="D48957" t="s">
        <v>170089</v>
      </c>
      <c r="E48957" t="s">
        <v>14</v>
      </c>
      <c r="F48957" t="s">
        <v>21</v>
      </c>
      <c r="G48957" t="s">
        <v>822</v>
      </c>
      <c r="H48957" t="s">
        <v>823</v>
      </c>
      <c r="I48957" t="s">
        <v>823</v>
      </c>
      <c r="J48957" s="1">
        <v>40909</v>
      </c>
      <c r="K48957" t="b">
        <f>IFERROR(VLOOKUP(F48957,english_mapping!A:B,2,FALSE),"NA")</f>
        <v>1</v>
      </c>
      <c r="L48957" t="str">
        <f t="shared" si="764"/>
        <v>Finance</v>
      </c>
    </row>
    <row r="48958" spans="1:12" x14ac:dyDescent="0.25">
      <c r="A48958" t="s">
        <v>170090</v>
      </c>
      <c r="B48958" t="s">
        <v>170091</v>
      </c>
      <c r="C48958" t="s">
        <v>170092</v>
      </c>
      <c r="D48958" t="s">
        <v>51</v>
      </c>
      <c r="E48958" t="s">
        <v>205</v>
      </c>
      <c r="F48958" t="s">
        <v>21</v>
      </c>
      <c r="G48958" t="s">
        <v>59</v>
      </c>
      <c r="H48958" t="s">
        <v>60</v>
      </c>
      <c r="I48958" t="s">
        <v>1005</v>
      </c>
      <c r="J48958" s="1">
        <v>36161</v>
      </c>
      <c r="K48958" t="b">
        <f>IFERROR(VLOOKUP(F48958,english_mapping!A:B,2,FALSE),"NA")</f>
        <v>1</v>
      </c>
      <c r="L48958" t="str">
        <f t="shared" si="764"/>
        <v>Biotechnology</v>
      </c>
    </row>
    <row r="48959" spans="1:12" x14ac:dyDescent="0.25">
      <c r="A48959" t="s">
        <v>170093</v>
      </c>
      <c r="B48959" t="s">
        <v>170094</v>
      </c>
      <c r="C48959" t="s">
        <v>170095</v>
      </c>
      <c r="D48959" t="s">
        <v>38</v>
      </c>
      <c r="E48959" t="s">
        <v>14</v>
      </c>
      <c r="F48959" t="s">
        <v>21</v>
      </c>
      <c r="G48959" t="s">
        <v>138</v>
      </c>
      <c r="H48959" t="s">
        <v>1191</v>
      </c>
      <c r="I48959" t="s">
        <v>99246</v>
      </c>
      <c r="J48959" s="1">
        <v>33604</v>
      </c>
      <c r="K48959" t="b">
        <f>IFERROR(VLOOKUP(F48959,english_mapping!A:B,2,FALSE),"NA")</f>
        <v>1</v>
      </c>
      <c r="L48959" t="str">
        <f t="shared" si="764"/>
        <v>Software</v>
      </c>
    </row>
    <row r="48960" spans="1:12" x14ac:dyDescent="0.25">
      <c r="A48960" t="s">
        <v>170096</v>
      </c>
      <c r="B48960" t="s">
        <v>170097</v>
      </c>
      <c r="D48960" t="s">
        <v>1318</v>
      </c>
      <c r="E48960" t="s">
        <v>14</v>
      </c>
      <c r="K48960" t="str">
        <f>IFERROR(VLOOKUP(F48960,english_mapping!A:B,2,FALSE),"NA")</f>
        <v>NA</v>
      </c>
      <c r="L48960" t="str">
        <f t="shared" si="764"/>
        <v>Automotive</v>
      </c>
    </row>
    <row r="48961" spans="1:12" x14ac:dyDescent="0.25">
      <c r="A48961" t="s">
        <v>170098</v>
      </c>
      <c r="B48961" t="s">
        <v>170099</v>
      </c>
      <c r="C48961" t="s">
        <v>170100</v>
      </c>
      <c r="D48961" t="s">
        <v>170101</v>
      </c>
      <c r="E48961" t="s">
        <v>14</v>
      </c>
      <c r="F48961" t="s">
        <v>2880</v>
      </c>
      <c r="G48961">
        <v>3</v>
      </c>
      <c r="H48961" t="s">
        <v>17725</v>
      </c>
      <c r="I48961" t="s">
        <v>17725</v>
      </c>
      <c r="J48961" s="1">
        <v>41275</v>
      </c>
      <c r="K48961" t="b">
        <f>IFERROR(VLOOKUP(F48961,english_mapping!A:B,2,FALSE),"NA")</f>
        <v>0</v>
      </c>
      <c r="L48961" t="str">
        <f t="shared" si="764"/>
        <v>Health Care</v>
      </c>
    </row>
    <row r="48962" spans="1:12" x14ac:dyDescent="0.25">
      <c r="A48962" t="s">
        <v>170102</v>
      </c>
      <c r="B48962" t="s">
        <v>170103</v>
      </c>
      <c r="C48962" t="s">
        <v>170104</v>
      </c>
      <c r="D48962" t="s">
        <v>178</v>
      </c>
      <c r="E48962" t="s">
        <v>14</v>
      </c>
      <c r="F48962" t="s">
        <v>21</v>
      </c>
      <c r="G48962" t="s">
        <v>59</v>
      </c>
      <c r="H48962" t="s">
        <v>2601</v>
      </c>
      <c r="I48962" t="s">
        <v>33927</v>
      </c>
      <c r="J48962" s="1">
        <v>40911</v>
      </c>
      <c r="K48962" t="b">
        <f>IFERROR(VLOOKUP(F48962,english_mapping!A:B,2,FALSE),"NA")</f>
        <v>1</v>
      </c>
      <c r="L48962" t="str">
        <f t="shared" si="764"/>
        <v>Hospitality</v>
      </c>
    </row>
    <row r="48963" spans="1:12" x14ac:dyDescent="0.25">
      <c r="A48963" t="s">
        <v>170105</v>
      </c>
      <c r="B48963" t="s">
        <v>170106</v>
      </c>
      <c r="D48963" t="s">
        <v>93198</v>
      </c>
      <c r="E48963" t="s">
        <v>14</v>
      </c>
      <c r="F48963" t="s">
        <v>21</v>
      </c>
      <c r="G48963" t="s">
        <v>206</v>
      </c>
      <c r="H48963" t="s">
        <v>7094</v>
      </c>
      <c r="I48963" t="s">
        <v>7052</v>
      </c>
      <c r="K48963" t="b">
        <f>IFERROR(VLOOKUP(F48963,english_mapping!A:B,2,FALSE),"NA")</f>
        <v>1</v>
      </c>
      <c r="L48963" t="str">
        <f t="shared" si="764"/>
        <v>Consulting</v>
      </c>
    </row>
    <row r="48964" spans="1:12" x14ac:dyDescent="0.25">
      <c r="A48964" t="s">
        <v>170107</v>
      </c>
      <c r="B48964" t="s">
        <v>170108</v>
      </c>
      <c r="D48964" t="s">
        <v>2921</v>
      </c>
      <c r="E48964" t="s">
        <v>14</v>
      </c>
      <c r="F48964" t="s">
        <v>21</v>
      </c>
      <c r="G48964" t="s">
        <v>822</v>
      </c>
      <c r="H48964" t="s">
        <v>823</v>
      </c>
      <c r="I48964" t="s">
        <v>2822</v>
      </c>
      <c r="J48964" t="s">
        <v>74969</v>
      </c>
      <c r="K48964" t="b">
        <f>IFERROR(VLOOKUP(F48964,english_mapping!A:B,2,FALSE),"NA")</f>
        <v>1</v>
      </c>
      <c r="L48964" t="str">
        <f t="shared" ref="L48964:L49027" si="765">IFERROR(LEFT(D48964,(FIND("|",D48964))-1),D48964)</f>
        <v>Oil &amp; Gas</v>
      </c>
    </row>
    <row r="48965" spans="1:12" x14ac:dyDescent="0.25">
      <c r="A48965" t="s">
        <v>170109</v>
      </c>
      <c r="B48965" t="s">
        <v>170110</v>
      </c>
      <c r="C48965" t="s">
        <v>170111</v>
      </c>
      <c r="D48965" t="s">
        <v>170112</v>
      </c>
      <c r="E48965" t="s">
        <v>14</v>
      </c>
      <c r="F48965" t="s">
        <v>8906</v>
      </c>
      <c r="G48965">
        <v>15</v>
      </c>
      <c r="H48965" t="s">
        <v>8907</v>
      </c>
      <c r="I48965" t="s">
        <v>8907</v>
      </c>
      <c r="J48965" s="1">
        <v>40915</v>
      </c>
      <c r="K48965" t="b">
        <f>IFERROR(VLOOKUP(F48965,english_mapping!A:B,2,FALSE),"NA")</f>
        <v>0</v>
      </c>
      <c r="L48965" t="str">
        <f t="shared" si="765"/>
        <v>B2B</v>
      </c>
    </row>
    <row r="48966" spans="1:12" x14ac:dyDescent="0.25">
      <c r="A48966" t="s">
        <v>170113</v>
      </c>
      <c r="B48966" t="s">
        <v>170114</v>
      </c>
      <c r="C48966" t="s">
        <v>170115</v>
      </c>
      <c r="D48966" t="s">
        <v>170116</v>
      </c>
      <c r="E48966" t="s">
        <v>14</v>
      </c>
      <c r="F48966" t="s">
        <v>21</v>
      </c>
      <c r="G48966" t="s">
        <v>131</v>
      </c>
      <c r="H48966" t="s">
        <v>132</v>
      </c>
      <c r="I48966" t="s">
        <v>142573</v>
      </c>
      <c r="J48966" s="1">
        <v>40179</v>
      </c>
      <c r="K48966" t="b">
        <f>IFERROR(VLOOKUP(F48966,english_mapping!A:B,2,FALSE),"NA")</f>
        <v>1</v>
      </c>
      <c r="L48966" t="str">
        <f t="shared" si="765"/>
        <v>Leisure</v>
      </c>
    </row>
    <row r="48967" spans="1:12" x14ac:dyDescent="0.25">
      <c r="A48967" t="s">
        <v>170117</v>
      </c>
      <c r="B48967" t="s">
        <v>170118</v>
      </c>
      <c r="C48967" t="s">
        <v>170119</v>
      </c>
      <c r="D48967" t="s">
        <v>170120</v>
      </c>
      <c r="E48967" t="s">
        <v>14</v>
      </c>
      <c r="F48967" t="s">
        <v>220</v>
      </c>
      <c r="G48967">
        <v>5</v>
      </c>
      <c r="H48967" t="s">
        <v>3578</v>
      </c>
      <c r="I48967" t="s">
        <v>3578</v>
      </c>
      <c r="J48967" s="1">
        <v>41640</v>
      </c>
      <c r="K48967" t="b">
        <f>IFERROR(VLOOKUP(F48967,english_mapping!A:B,2,FALSE),"NA")</f>
        <v>1</v>
      </c>
      <c r="L48967" t="str">
        <f t="shared" si="765"/>
        <v>Entertainment</v>
      </c>
    </row>
    <row r="48968" spans="1:12" x14ac:dyDescent="0.25">
      <c r="A48968" t="s">
        <v>170121</v>
      </c>
      <c r="B48968" t="s">
        <v>170122</v>
      </c>
      <c r="C48968" t="s">
        <v>170123</v>
      </c>
      <c r="D48968" t="s">
        <v>170124</v>
      </c>
      <c r="E48968" t="s">
        <v>14</v>
      </c>
      <c r="F48968" t="s">
        <v>15</v>
      </c>
      <c r="G48968">
        <v>36</v>
      </c>
      <c r="H48968" t="s">
        <v>684</v>
      </c>
      <c r="I48968" t="s">
        <v>14456</v>
      </c>
      <c r="J48968" s="1">
        <v>41590</v>
      </c>
      <c r="K48968" t="b">
        <f>IFERROR(VLOOKUP(F48968,english_mapping!A:B,2,FALSE),"NA")</f>
        <v>1</v>
      </c>
      <c r="L48968" t="str">
        <f t="shared" si="765"/>
        <v>E-Commerce</v>
      </c>
    </row>
    <row r="48969" spans="1:12" x14ac:dyDescent="0.25">
      <c r="A48969" t="s">
        <v>170125</v>
      </c>
      <c r="B48969" t="s">
        <v>170126</v>
      </c>
      <c r="C48969" t="s">
        <v>170127</v>
      </c>
      <c r="D48969" t="s">
        <v>15960</v>
      </c>
      <c r="E48969" t="s">
        <v>14</v>
      </c>
      <c r="F48969" t="s">
        <v>161</v>
      </c>
      <c r="G48969" t="s">
        <v>162</v>
      </c>
      <c r="H48969" t="s">
        <v>163</v>
      </c>
      <c r="I48969" t="s">
        <v>163</v>
      </c>
      <c r="J48969" s="1">
        <v>40179</v>
      </c>
      <c r="K48969" t="b">
        <f>IFERROR(VLOOKUP(F48969,english_mapping!A:B,2,FALSE),"NA")</f>
        <v>0</v>
      </c>
      <c r="L48969" t="str">
        <f t="shared" si="765"/>
        <v>Games</v>
      </c>
    </row>
    <row r="48970" spans="1:12" x14ac:dyDescent="0.25">
      <c r="A48970" t="s">
        <v>170128</v>
      </c>
      <c r="B48970" t="s">
        <v>170129</v>
      </c>
      <c r="C48970" t="s">
        <v>170130</v>
      </c>
      <c r="D48970" t="s">
        <v>17662</v>
      </c>
      <c r="E48970" t="s">
        <v>14</v>
      </c>
      <c r="K48970" t="str">
        <f>IFERROR(VLOOKUP(F48970,english_mapping!A:B,2,FALSE),"NA")</f>
        <v>NA</v>
      </c>
      <c r="L48970" t="str">
        <f t="shared" si="765"/>
        <v>E-Commerce</v>
      </c>
    </row>
    <row r="48971" spans="1:12" x14ac:dyDescent="0.25">
      <c r="A48971" t="s">
        <v>170131</v>
      </c>
      <c r="B48971" t="s">
        <v>170132</v>
      </c>
      <c r="C48971" t="s">
        <v>170133</v>
      </c>
      <c r="D48971" t="s">
        <v>45</v>
      </c>
      <c r="E48971" t="s">
        <v>205</v>
      </c>
      <c r="F48971" t="s">
        <v>21</v>
      </c>
      <c r="G48971" t="s">
        <v>59</v>
      </c>
      <c r="H48971" t="s">
        <v>1249</v>
      </c>
      <c r="I48971" t="s">
        <v>1249</v>
      </c>
      <c r="J48971" s="1">
        <v>38353</v>
      </c>
      <c r="K48971" t="b">
        <f>IFERROR(VLOOKUP(F48971,english_mapping!A:B,2,FALSE),"NA")</f>
        <v>1</v>
      </c>
      <c r="L48971" t="str">
        <f t="shared" si="765"/>
        <v>Games</v>
      </c>
    </row>
    <row r="48972" spans="1:12" x14ac:dyDescent="0.25">
      <c r="A48972" t="s">
        <v>170134</v>
      </c>
      <c r="B48972" t="s">
        <v>170135</v>
      </c>
      <c r="C48972" t="s">
        <v>170136</v>
      </c>
      <c r="D48972" t="s">
        <v>170137</v>
      </c>
      <c r="E48972" t="s">
        <v>14</v>
      </c>
      <c r="J48972" s="1">
        <v>41275</v>
      </c>
      <c r="K48972" t="str">
        <f>IFERROR(VLOOKUP(F48972,english_mapping!A:B,2,FALSE),"NA")</f>
        <v>NA</v>
      </c>
      <c r="L48972" t="str">
        <f t="shared" si="765"/>
        <v>Electronics</v>
      </c>
    </row>
    <row r="48973" spans="1:12" x14ac:dyDescent="0.25">
      <c r="A48973" t="s">
        <v>170138</v>
      </c>
      <c r="B48973" t="s">
        <v>170139</v>
      </c>
      <c r="C48973" t="s">
        <v>170140</v>
      </c>
      <c r="D48973" t="s">
        <v>170141</v>
      </c>
      <c r="E48973" t="s">
        <v>14</v>
      </c>
      <c r="F48973" t="s">
        <v>14637</v>
      </c>
      <c r="G48973">
        <v>4</v>
      </c>
      <c r="H48973" t="s">
        <v>14638</v>
      </c>
      <c r="I48973" t="s">
        <v>14638</v>
      </c>
      <c r="K48973" t="b">
        <f>IFERROR(VLOOKUP(F48973,english_mapping!A:B,2,FALSE),"NA")</f>
        <v>1</v>
      </c>
      <c r="L48973" t="str">
        <f t="shared" si="765"/>
        <v>Career Management</v>
      </c>
    </row>
    <row r="48974" spans="1:12" x14ac:dyDescent="0.25">
      <c r="A48974" t="s">
        <v>170142</v>
      </c>
      <c r="B48974" t="s">
        <v>170143</v>
      </c>
      <c r="C48974" t="s">
        <v>170144</v>
      </c>
      <c r="D48974" t="s">
        <v>42278</v>
      </c>
      <c r="E48974" t="s">
        <v>205</v>
      </c>
      <c r="F48974" t="s">
        <v>161</v>
      </c>
      <c r="G48974" t="s">
        <v>8829</v>
      </c>
      <c r="H48974" t="s">
        <v>8921</v>
      </c>
      <c r="I48974" t="s">
        <v>8921</v>
      </c>
      <c r="J48974" t="s">
        <v>24153</v>
      </c>
      <c r="K48974" t="b">
        <f>IFERROR(VLOOKUP(F48974,english_mapping!A:B,2,FALSE),"NA")</f>
        <v>0</v>
      </c>
      <c r="L48974" t="str">
        <f t="shared" si="765"/>
        <v>Information Technology</v>
      </c>
    </row>
    <row r="48975" spans="1:12" x14ac:dyDescent="0.25">
      <c r="A48975" t="s">
        <v>170145</v>
      </c>
      <c r="B48975" t="s">
        <v>170146</v>
      </c>
      <c r="C48975" t="s">
        <v>170147</v>
      </c>
      <c r="D48975" t="s">
        <v>170148</v>
      </c>
      <c r="E48975" t="s">
        <v>205</v>
      </c>
      <c r="F48975" t="s">
        <v>21</v>
      </c>
      <c r="G48975" t="s">
        <v>77</v>
      </c>
      <c r="H48975" t="s">
        <v>1804</v>
      </c>
      <c r="I48975" t="s">
        <v>1804</v>
      </c>
      <c r="J48975" s="1">
        <v>38356</v>
      </c>
      <c r="K48975" t="b">
        <f>IFERROR(VLOOKUP(F48975,english_mapping!A:B,2,FALSE),"NA")</f>
        <v>1</v>
      </c>
      <c r="L48975" t="str">
        <f t="shared" si="765"/>
        <v>Cloud Computing</v>
      </c>
    </row>
    <row r="48976" spans="1:12" x14ac:dyDescent="0.25">
      <c r="A48976" t="s">
        <v>170149</v>
      </c>
      <c r="B48976" t="s">
        <v>170150</v>
      </c>
      <c r="D48976" t="s">
        <v>284</v>
      </c>
      <c r="E48976" t="s">
        <v>14</v>
      </c>
      <c r="F48976" t="s">
        <v>21</v>
      </c>
      <c r="G48976" t="s">
        <v>39</v>
      </c>
      <c r="H48976" t="s">
        <v>281</v>
      </c>
      <c r="I48976" t="s">
        <v>281</v>
      </c>
      <c r="J48976" s="1">
        <v>40915</v>
      </c>
      <c r="K48976" t="b">
        <f>IFERROR(VLOOKUP(F48976,english_mapping!A:B,2,FALSE),"NA")</f>
        <v>1</v>
      </c>
      <c r="L48976" t="str">
        <f t="shared" si="765"/>
        <v>Real Estate</v>
      </c>
    </row>
    <row r="48977" spans="1:12" x14ac:dyDescent="0.25">
      <c r="A48977" t="s">
        <v>170151</v>
      </c>
      <c r="B48977" t="s">
        <v>170152</v>
      </c>
      <c r="C48977" t="s">
        <v>170153</v>
      </c>
      <c r="D48977" t="s">
        <v>51</v>
      </c>
      <c r="E48977" t="s">
        <v>14</v>
      </c>
      <c r="F48977" t="s">
        <v>21</v>
      </c>
      <c r="G48977" t="s">
        <v>1300</v>
      </c>
      <c r="H48977" t="s">
        <v>1301</v>
      </c>
      <c r="I48977" t="s">
        <v>170154</v>
      </c>
      <c r="J48977" s="1">
        <v>40544</v>
      </c>
      <c r="K48977" t="b">
        <f>IFERROR(VLOOKUP(F48977,english_mapping!A:B,2,FALSE),"NA")</f>
        <v>1</v>
      </c>
      <c r="L48977" t="str">
        <f t="shared" si="765"/>
        <v>Biotechnology</v>
      </c>
    </row>
    <row r="48978" spans="1:12" x14ac:dyDescent="0.25">
      <c r="A48978" t="s">
        <v>170155</v>
      </c>
      <c r="B48978" t="s">
        <v>170156</v>
      </c>
      <c r="C48978" t="s">
        <v>170157</v>
      </c>
      <c r="D48978" t="s">
        <v>755</v>
      </c>
      <c r="E48978" t="s">
        <v>205</v>
      </c>
      <c r="F48978" t="s">
        <v>21</v>
      </c>
      <c r="G48978" t="s">
        <v>59</v>
      </c>
      <c r="H48978" t="s">
        <v>60</v>
      </c>
      <c r="I48978" t="s">
        <v>616</v>
      </c>
      <c r="J48978" s="1">
        <v>38353</v>
      </c>
      <c r="K48978" t="b">
        <f>IFERROR(VLOOKUP(F48978,english_mapping!A:B,2,FALSE),"NA")</f>
        <v>1</v>
      </c>
      <c r="L48978" t="str">
        <f t="shared" si="765"/>
        <v>Hardware + Software</v>
      </c>
    </row>
    <row r="48979" spans="1:12" x14ac:dyDescent="0.25">
      <c r="A48979" t="s">
        <v>170158</v>
      </c>
      <c r="B48979" t="s">
        <v>170159</v>
      </c>
      <c r="C48979" t="s">
        <v>170160</v>
      </c>
      <c r="D48979" t="s">
        <v>42390</v>
      </c>
      <c r="E48979" t="s">
        <v>14</v>
      </c>
      <c r="F48979" t="s">
        <v>21</v>
      </c>
      <c r="G48979" t="s">
        <v>59</v>
      </c>
      <c r="H48979" t="s">
        <v>90</v>
      </c>
      <c r="I48979" t="s">
        <v>90</v>
      </c>
      <c r="J48979" s="1">
        <v>36526</v>
      </c>
      <c r="K48979" t="b">
        <f>IFERROR(VLOOKUP(F48979,english_mapping!A:B,2,FALSE),"NA")</f>
        <v>1</v>
      </c>
      <c r="L48979" t="str">
        <f t="shared" si="765"/>
        <v>Legal</v>
      </c>
    </row>
    <row r="48980" spans="1:12" x14ac:dyDescent="0.25">
      <c r="A48980" t="s">
        <v>170161</v>
      </c>
      <c r="B48980" t="s">
        <v>170162</v>
      </c>
      <c r="C48980" t="s">
        <v>170163</v>
      </c>
      <c r="D48980" t="s">
        <v>70</v>
      </c>
      <c r="E48980" t="s">
        <v>14</v>
      </c>
      <c r="K48980" t="str">
        <f>IFERROR(VLOOKUP(F48980,english_mapping!A:B,2,FALSE),"NA")</f>
        <v>NA</v>
      </c>
      <c r="L48980" t="str">
        <f t="shared" si="765"/>
        <v>E-Commerce</v>
      </c>
    </row>
    <row r="48981" spans="1:12" x14ac:dyDescent="0.25">
      <c r="A48981" t="s">
        <v>170164</v>
      </c>
      <c r="B48981" t="s">
        <v>170165</v>
      </c>
      <c r="C48981" t="s">
        <v>170166</v>
      </c>
      <c r="D48981" t="s">
        <v>170167</v>
      </c>
      <c r="E48981" t="s">
        <v>701</v>
      </c>
      <c r="F48981" t="s">
        <v>21</v>
      </c>
      <c r="G48981" t="s">
        <v>59</v>
      </c>
      <c r="H48981" t="s">
        <v>60</v>
      </c>
      <c r="I48981" t="s">
        <v>66</v>
      </c>
      <c r="J48981" s="1">
        <v>39448</v>
      </c>
      <c r="K48981" t="b">
        <f>IFERROR(VLOOKUP(F48981,english_mapping!A:B,2,FALSE),"NA")</f>
        <v>1</v>
      </c>
      <c r="L48981" t="str">
        <f t="shared" si="765"/>
        <v>Financial Services</v>
      </c>
    </row>
    <row r="48982" spans="1:12" x14ac:dyDescent="0.25">
      <c r="A48982" t="s">
        <v>170168</v>
      </c>
      <c r="B48982" t="s">
        <v>170169</v>
      </c>
      <c r="C48982" t="s">
        <v>170170</v>
      </c>
      <c r="D48982" t="s">
        <v>51</v>
      </c>
      <c r="E48982" t="s">
        <v>14</v>
      </c>
      <c r="F48982" t="s">
        <v>21</v>
      </c>
      <c r="G48982" t="s">
        <v>59</v>
      </c>
      <c r="H48982" t="s">
        <v>1249</v>
      </c>
      <c r="I48982" t="s">
        <v>7388</v>
      </c>
      <c r="J48982" s="1">
        <v>40179</v>
      </c>
      <c r="K48982" t="b">
        <f>IFERROR(VLOOKUP(F48982,english_mapping!A:B,2,FALSE),"NA")</f>
        <v>1</v>
      </c>
      <c r="L48982" t="str">
        <f t="shared" si="765"/>
        <v>Biotechnology</v>
      </c>
    </row>
    <row r="48983" spans="1:12" x14ac:dyDescent="0.25">
      <c r="A48983" t="s">
        <v>170171</v>
      </c>
      <c r="B48983" t="s">
        <v>170172</v>
      </c>
      <c r="C48983" t="s">
        <v>170173</v>
      </c>
      <c r="D48983" t="s">
        <v>284</v>
      </c>
      <c r="E48983" t="s">
        <v>14</v>
      </c>
      <c r="F48983" t="s">
        <v>21</v>
      </c>
      <c r="G48983" t="s">
        <v>655</v>
      </c>
      <c r="H48983" t="s">
        <v>656</v>
      </c>
      <c r="I48983" t="s">
        <v>656</v>
      </c>
      <c r="K48983" t="b">
        <f>IFERROR(VLOOKUP(F48983,english_mapping!A:B,2,FALSE),"NA")</f>
        <v>1</v>
      </c>
      <c r="L48983" t="str">
        <f t="shared" si="765"/>
        <v>Real Estate</v>
      </c>
    </row>
    <row r="48984" spans="1:12" x14ac:dyDescent="0.25">
      <c r="A48984" t="s">
        <v>170174</v>
      </c>
      <c r="B48984" t="s">
        <v>170175</v>
      </c>
      <c r="C48984" t="s">
        <v>170176</v>
      </c>
      <c r="D48984" t="s">
        <v>170177</v>
      </c>
      <c r="E48984" t="s">
        <v>701</v>
      </c>
      <c r="F48984" t="s">
        <v>712</v>
      </c>
      <c r="J48984" s="1">
        <v>29587</v>
      </c>
      <c r="K48984" t="b">
        <f>IFERROR(VLOOKUP(F48984,english_mapping!A:B,2,FALSE),"NA")</f>
        <v>0</v>
      </c>
      <c r="L48984" t="str">
        <f t="shared" si="765"/>
        <v>Enterprise Software</v>
      </c>
    </row>
    <row r="48985" spans="1:12" x14ac:dyDescent="0.25">
      <c r="A48985" t="s">
        <v>170178</v>
      </c>
      <c r="B48985" t="s">
        <v>170179</v>
      </c>
      <c r="C48985" t="s">
        <v>170180</v>
      </c>
      <c r="D48985" t="s">
        <v>262</v>
      </c>
      <c r="E48985" t="s">
        <v>14</v>
      </c>
      <c r="F48985" t="s">
        <v>462</v>
      </c>
      <c r="G48985">
        <v>66</v>
      </c>
      <c r="H48985" t="s">
        <v>2758</v>
      </c>
      <c r="I48985" t="s">
        <v>2759</v>
      </c>
      <c r="K48985" t="b">
        <f>IFERROR(VLOOKUP(F48985,english_mapping!A:B,2,FALSE),"NA")</f>
        <v>0</v>
      </c>
      <c r="L48985" t="str">
        <f t="shared" si="765"/>
        <v>Enterprise Software</v>
      </c>
    </row>
    <row r="48986" spans="1:12" x14ac:dyDescent="0.25">
      <c r="A48986" t="s">
        <v>170181</v>
      </c>
      <c r="B48986" t="s">
        <v>170182</v>
      </c>
      <c r="C48986" t="s">
        <v>170183</v>
      </c>
      <c r="D48986" t="s">
        <v>165634</v>
      </c>
      <c r="E48986" t="s">
        <v>14</v>
      </c>
      <c r="F48986" t="s">
        <v>21</v>
      </c>
      <c r="G48986" t="s">
        <v>94</v>
      </c>
      <c r="H48986" t="s">
        <v>95</v>
      </c>
      <c r="I48986" t="s">
        <v>62937</v>
      </c>
      <c r="J48986" s="1">
        <v>37622</v>
      </c>
      <c r="K48986" t="b">
        <f>IFERROR(VLOOKUP(F48986,english_mapping!A:B,2,FALSE),"NA")</f>
        <v>1</v>
      </c>
      <c r="L48986" t="str">
        <f t="shared" si="765"/>
        <v>Computers</v>
      </c>
    </row>
    <row r="48987" spans="1:12" x14ac:dyDescent="0.25">
      <c r="A48987" t="s">
        <v>170184</v>
      </c>
      <c r="B48987" t="s">
        <v>170185</v>
      </c>
      <c r="C48987" t="s">
        <v>170186</v>
      </c>
      <c r="D48987" t="s">
        <v>51</v>
      </c>
      <c r="E48987" t="s">
        <v>14</v>
      </c>
      <c r="F48987" t="s">
        <v>21</v>
      </c>
      <c r="G48987" t="s">
        <v>206</v>
      </c>
      <c r="H48987" t="s">
        <v>207</v>
      </c>
      <c r="I48987" t="s">
        <v>207</v>
      </c>
      <c r="J48987" s="1">
        <v>36892</v>
      </c>
      <c r="K48987" t="b">
        <f>IFERROR(VLOOKUP(F48987,english_mapping!A:B,2,FALSE),"NA")</f>
        <v>1</v>
      </c>
      <c r="L48987" t="str">
        <f t="shared" si="765"/>
        <v>Biotechnology</v>
      </c>
    </row>
    <row r="48988" spans="1:12" x14ac:dyDescent="0.25">
      <c r="A48988" t="s">
        <v>170187</v>
      </c>
      <c r="B48988" t="s">
        <v>170188</v>
      </c>
      <c r="C48988" t="s">
        <v>170189</v>
      </c>
      <c r="D48988" t="s">
        <v>170190</v>
      </c>
      <c r="E48988" t="s">
        <v>14</v>
      </c>
      <c r="F48988" t="s">
        <v>661</v>
      </c>
      <c r="G48988">
        <v>5</v>
      </c>
      <c r="H48988" t="s">
        <v>82464</v>
      </c>
      <c r="I48988" t="s">
        <v>82464</v>
      </c>
      <c r="J48988" s="1">
        <v>40544</v>
      </c>
      <c r="K48988" t="b">
        <f>IFERROR(VLOOKUP(F48988,english_mapping!A:B,2,FALSE),"NA")</f>
        <v>0</v>
      </c>
      <c r="L48988" t="str">
        <f t="shared" si="765"/>
        <v>Hardware + Software</v>
      </c>
    </row>
    <row r="48989" spans="1:12" x14ac:dyDescent="0.25">
      <c r="A48989" t="s">
        <v>170191</v>
      </c>
      <c r="B48989" t="s">
        <v>170192</v>
      </c>
      <c r="C48989" t="s">
        <v>170193</v>
      </c>
      <c r="D48989" t="s">
        <v>38</v>
      </c>
      <c r="E48989" t="s">
        <v>14</v>
      </c>
      <c r="F48989" t="s">
        <v>21</v>
      </c>
      <c r="G48989" t="s">
        <v>1035</v>
      </c>
      <c r="H48989" t="s">
        <v>1036</v>
      </c>
      <c r="I48989" t="s">
        <v>83056</v>
      </c>
      <c r="J48989" s="1">
        <v>36531</v>
      </c>
      <c r="K48989" t="b">
        <f>IFERROR(VLOOKUP(F48989,english_mapping!A:B,2,FALSE),"NA")</f>
        <v>1</v>
      </c>
      <c r="L48989" t="str">
        <f t="shared" si="765"/>
        <v>Software</v>
      </c>
    </row>
    <row r="48990" spans="1:12" x14ac:dyDescent="0.25">
      <c r="A48990" t="s">
        <v>170194</v>
      </c>
      <c r="B48990" t="s">
        <v>170195</v>
      </c>
      <c r="C48990" t="s">
        <v>170196</v>
      </c>
      <c r="D48990" t="s">
        <v>170197</v>
      </c>
      <c r="E48990" t="s">
        <v>14</v>
      </c>
      <c r="F48990" t="s">
        <v>21</v>
      </c>
      <c r="G48990" t="s">
        <v>1262</v>
      </c>
      <c r="H48990" t="s">
        <v>1263</v>
      </c>
      <c r="I48990" t="s">
        <v>1263</v>
      </c>
      <c r="J48990" s="1">
        <v>36526</v>
      </c>
      <c r="K48990" t="b">
        <f>IFERROR(VLOOKUP(F48990,english_mapping!A:B,2,FALSE),"NA")</f>
        <v>1</v>
      </c>
      <c r="L48990" t="str">
        <f t="shared" si="765"/>
        <v>Security</v>
      </c>
    </row>
    <row r="48991" spans="1:12" x14ac:dyDescent="0.25">
      <c r="A48991" t="s">
        <v>170198</v>
      </c>
      <c r="B48991" t="s">
        <v>170199</v>
      </c>
      <c r="C48991" t="s">
        <v>170200</v>
      </c>
      <c r="D48991" t="s">
        <v>755</v>
      </c>
      <c r="E48991" t="s">
        <v>14</v>
      </c>
      <c r="F48991" t="s">
        <v>1087</v>
      </c>
      <c r="G48991">
        <v>6</v>
      </c>
      <c r="H48991" t="s">
        <v>1737</v>
      </c>
      <c r="I48991" t="s">
        <v>170201</v>
      </c>
      <c r="K48991" t="b">
        <f>IFERROR(VLOOKUP(F48991,english_mapping!A:B,2,FALSE),"NA")</f>
        <v>0</v>
      </c>
      <c r="L48991" t="str">
        <f t="shared" si="765"/>
        <v>Hardware + Software</v>
      </c>
    </row>
    <row r="48992" spans="1:12" x14ac:dyDescent="0.25">
      <c r="A48992" t="s">
        <v>170202</v>
      </c>
      <c r="B48992" t="s">
        <v>170203</v>
      </c>
      <c r="C48992" t="s">
        <v>170204</v>
      </c>
      <c r="D48992" t="s">
        <v>170205</v>
      </c>
      <c r="E48992" t="s">
        <v>14</v>
      </c>
      <c r="F48992" t="s">
        <v>21</v>
      </c>
      <c r="G48992" t="s">
        <v>1383</v>
      </c>
      <c r="H48992" t="s">
        <v>1384</v>
      </c>
      <c r="I48992" t="s">
        <v>1385</v>
      </c>
      <c r="K48992" t="b">
        <f>IFERROR(VLOOKUP(F48992,english_mapping!A:B,2,FALSE),"NA")</f>
        <v>1</v>
      </c>
      <c r="L48992" t="str">
        <f t="shared" si="765"/>
        <v>Education</v>
      </c>
    </row>
    <row r="48993" spans="1:12" x14ac:dyDescent="0.25">
      <c r="A48993" t="s">
        <v>170206</v>
      </c>
      <c r="B48993" t="s">
        <v>170207</v>
      </c>
      <c r="D48993" t="s">
        <v>330</v>
      </c>
      <c r="E48993" t="s">
        <v>14</v>
      </c>
      <c r="K48993" t="str">
        <f>IFERROR(VLOOKUP(F48993,english_mapping!A:B,2,FALSE),"NA")</f>
        <v>NA</v>
      </c>
      <c r="L48993" t="str">
        <f t="shared" si="765"/>
        <v>Service Providers</v>
      </c>
    </row>
    <row r="48994" spans="1:12" x14ac:dyDescent="0.25">
      <c r="A48994" t="s">
        <v>170208</v>
      </c>
      <c r="B48994" t="s">
        <v>170209</v>
      </c>
      <c r="D48994" t="s">
        <v>42278</v>
      </c>
      <c r="E48994" t="s">
        <v>205</v>
      </c>
      <c r="K48994" t="str">
        <f>IFERROR(VLOOKUP(F48994,english_mapping!A:B,2,FALSE),"NA")</f>
        <v>NA</v>
      </c>
      <c r="L48994" t="str">
        <f t="shared" si="765"/>
        <v>Information Technology</v>
      </c>
    </row>
    <row r="48995" spans="1:12" x14ac:dyDescent="0.25">
      <c r="A48995" t="s">
        <v>170210</v>
      </c>
      <c r="B48995" t="s">
        <v>170211</v>
      </c>
      <c r="C48995" t="s">
        <v>170212</v>
      </c>
      <c r="D48995" t="s">
        <v>170213</v>
      </c>
      <c r="E48995" t="s">
        <v>14</v>
      </c>
      <c r="F48995" t="s">
        <v>21</v>
      </c>
      <c r="G48995" t="s">
        <v>59</v>
      </c>
      <c r="H48995" t="s">
        <v>1249</v>
      </c>
      <c r="I48995" t="s">
        <v>9529</v>
      </c>
      <c r="J48995" s="1">
        <v>41581</v>
      </c>
      <c r="K48995" t="b">
        <f>IFERROR(VLOOKUP(F48995,english_mapping!A:B,2,FALSE),"NA")</f>
        <v>1</v>
      </c>
      <c r="L48995" t="str">
        <f t="shared" si="765"/>
        <v>Information Services</v>
      </c>
    </row>
    <row r="48996" spans="1:12" x14ac:dyDescent="0.25">
      <c r="A48996" t="s">
        <v>170214</v>
      </c>
      <c r="B48996" t="s">
        <v>170215</v>
      </c>
      <c r="C48996" t="s">
        <v>170216</v>
      </c>
      <c r="D48996" t="s">
        <v>38</v>
      </c>
      <c r="E48996" t="s">
        <v>14</v>
      </c>
      <c r="F48996" t="s">
        <v>21</v>
      </c>
      <c r="G48996" t="s">
        <v>59</v>
      </c>
      <c r="H48996" t="s">
        <v>60</v>
      </c>
      <c r="I48996" t="s">
        <v>120918</v>
      </c>
      <c r="K48996" t="b">
        <f>IFERROR(VLOOKUP(F48996,english_mapping!A:B,2,FALSE),"NA")</f>
        <v>1</v>
      </c>
      <c r="L48996" t="str">
        <f t="shared" si="765"/>
        <v>Software</v>
      </c>
    </row>
    <row r="48997" spans="1:12" x14ac:dyDescent="0.25">
      <c r="A48997" t="s">
        <v>170217</v>
      </c>
      <c r="B48997" t="s">
        <v>170218</v>
      </c>
      <c r="C48997" t="s">
        <v>170219</v>
      </c>
      <c r="D48997" t="s">
        <v>284</v>
      </c>
      <c r="E48997" t="s">
        <v>14</v>
      </c>
      <c r="F48997" t="s">
        <v>21</v>
      </c>
      <c r="G48997" t="s">
        <v>138</v>
      </c>
      <c r="H48997" t="s">
        <v>139</v>
      </c>
      <c r="I48997" t="s">
        <v>139</v>
      </c>
      <c r="J48997" s="1">
        <v>39031</v>
      </c>
      <c r="K48997" t="b">
        <f>IFERROR(VLOOKUP(F48997,english_mapping!A:B,2,FALSE),"NA")</f>
        <v>1</v>
      </c>
      <c r="L48997" t="str">
        <f t="shared" si="765"/>
        <v>Real Estate</v>
      </c>
    </row>
    <row r="48998" spans="1:12" x14ac:dyDescent="0.25">
      <c r="A48998" t="s">
        <v>170220</v>
      </c>
      <c r="B48998" t="s">
        <v>170221</v>
      </c>
      <c r="C48998" t="s">
        <v>170222</v>
      </c>
      <c r="D48998" t="s">
        <v>170223</v>
      </c>
      <c r="E48998" t="s">
        <v>14</v>
      </c>
      <c r="F48998" t="s">
        <v>21</v>
      </c>
      <c r="G48998" t="s">
        <v>59</v>
      </c>
      <c r="H48998" t="s">
        <v>60</v>
      </c>
      <c r="I48998" t="s">
        <v>66</v>
      </c>
      <c r="J48998" s="1">
        <v>41641</v>
      </c>
      <c r="K48998" t="b">
        <f>IFERROR(VLOOKUP(F48998,english_mapping!A:B,2,FALSE),"NA")</f>
        <v>1</v>
      </c>
      <c r="L48998" t="str">
        <f t="shared" si="765"/>
        <v>Advertising</v>
      </c>
    </row>
    <row r="48999" spans="1:12" x14ac:dyDescent="0.25">
      <c r="A48999" t="s">
        <v>170224</v>
      </c>
      <c r="B48999" t="s">
        <v>170225</v>
      </c>
      <c r="C48999" t="s">
        <v>170226</v>
      </c>
      <c r="D48999" t="s">
        <v>38</v>
      </c>
      <c r="E48999" t="s">
        <v>14</v>
      </c>
      <c r="F48999" t="s">
        <v>21</v>
      </c>
      <c r="G48999" t="s">
        <v>4078</v>
      </c>
      <c r="H48999" t="s">
        <v>16436</v>
      </c>
      <c r="I48999" t="s">
        <v>170227</v>
      </c>
      <c r="J48999" s="1">
        <v>40909</v>
      </c>
      <c r="K48999" t="b">
        <f>IFERROR(VLOOKUP(F48999,english_mapping!A:B,2,FALSE),"NA")</f>
        <v>1</v>
      </c>
      <c r="L48999" t="str">
        <f t="shared" si="765"/>
        <v>Software</v>
      </c>
    </row>
    <row r="49000" spans="1:12" x14ac:dyDescent="0.25">
      <c r="A49000" t="s">
        <v>170228</v>
      </c>
      <c r="B49000" t="s">
        <v>170229</v>
      </c>
      <c r="C49000" t="s">
        <v>170230</v>
      </c>
      <c r="D49000" t="s">
        <v>170231</v>
      </c>
      <c r="E49000" t="s">
        <v>14</v>
      </c>
      <c r="F49000" t="s">
        <v>21</v>
      </c>
      <c r="G49000" t="s">
        <v>59</v>
      </c>
      <c r="H49000" t="s">
        <v>90</v>
      </c>
      <c r="I49000" t="s">
        <v>90</v>
      </c>
      <c r="J49000" s="1">
        <v>41286</v>
      </c>
      <c r="K49000" t="b">
        <f>IFERROR(VLOOKUP(F49000,english_mapping!A:B,2,FALSE),"NA")</f>
        <v>1</v>
      </c>
      <c r="L49000" t="str">
        <f t="shared" si="765"/>
        <v>Assisted Living</v>
      </c>
    </row>
    <row r="49001" spans="1:12" x14ac:dyDescent="0.25">
      <c r="A49001" t="s">
        <v>170232</v>
      </c>
      <c r="B49001" t="s">
        <v>170233</v>
      </c>
      <c r="C49001" t="s">
        <v>170234</v>
      </c>
      <c r="D49001" t="s">
        <v>170235</v>
      </c>
      <c r="E49001" t="s">
        <v>205</v>
      </c>
      <c r="K49001" t="str">
        <f>IFERROR(VLOOKUP(F49001,english_mapping!A:B,2,FALSE),"NA")</f>
        <v>NA</v>
      </c>
      <c r="L49001" t="str">
        <f t="shared" si="765"/>
        <v>Computers</v>
      </c>
    </row>
    <row r="49002" spans="1:12" x14ac:dyDescent="0.25">
      <c r="A49002" t="s">
        <v>170236</v>
      </c>
      <c r="B49002" t="s">
        <v>170237</v>
      </c>
      <c r="C49002" t="s">
        <v>170238</v>
      </c>
      <c r="D49002" t="s">
        <v>170239</v>
      </c>
      <c r="E49002" t="s">
        <v>14</v>
      </c>
      <c r="F49002" t="s">
        <v>52</v>
      </c>
      <c r="G49002" t="s">
        <v>15471</v>
      </c>
      <c r="H49002" t="s">
        <v>7945</v>
      </c>
      <c r="I49002" t="s">
        <v>7945</v>
      </c>
      <c r="J49002" s="1">
        <v>40554</v>
      </c>
      <c r="K49002" t="b">
        <f>IFERROR(VLOOKUP(F49002,english_mapping!A:B,2,FALSE),"NA")</f>
        <v>1</v>
      </c>
      <c r="L49002" t="str">
        <f t="shared" si="765"/>
        <v>Analytics</v>
      </c>
    </row>
    <row r="49003" spans="1:12" x14ac:dyDescent="0.25">
      <c r="A49003" t="s">
        <v>170240</v>
      </c>
      <c r="B49003" t="s">
        <v>170241</v>
      </c>
      <c r="C49003" t="s">
        <v>170242</v>
      </c>
      <c r="D49003" t="s">
        <v>170243</v>
      </c>
      <c r="E49003" t="s">
        <v>14</v>
      </c>
      <c r="F49003" t="s">
        <v>2372</v>
      </c>
      <c r="K49003" t="b">
        <f>IFERROR(VLOOKUP(F49003,english_mapping!A:B,2,FALSE),"NA")</f>
        <v>0</v>
      </c>
      <c r="L49003" t="str">
        <f t="shared" si="765"/>
        <v>All Students</v>
      </c>
    </row>
    <row r="49004" spans="1:12" x14ac:dyDescent="0.25">
      <c r="A49004" t="s">
        <v>170244</v>
      </c>
      <c r="B49004" t="s">
        <v>170245</v>
      </c>
      <c r="C49004" t="s">
        <v>170246</v>
      </c>
      <c r="D49004" t="s">
        <v>170247</v>
      </c>
      <c r="E49004" t="s">
        <v>14</v>
      </c>
      <c r="F49004" t="s">
        <v>5036</v>
      </c>
      <c r="G49004">
        <v>9</v>
      </c>
      <c r="H49004" t="s">
        <v>7532</v>
      </c>
      <c r="I49004" t="s">
        <v>7532</v>
      </c>
      <c r="J49004" s="1">
        <v>41192</v>
      </c>
      <c r="K49004" t="b">
        <f>IFERROR(VLOOKUP(F49004,english_mapping!A:B,2,FALSE),"NA")</f>
        <v>0</v>
      </c>
      <c r="L49004" t="str">
        <f t="shared" si="765"/>
        <v>E-Commerce</v>
      </c>
    </row>
    <row r="49005" spans="1:12" x14ac:dyDescent="0.25">
      <c r="A49005" t="s">
        <v>170248</v>
      </c>
      <c r="B49005" t="s">
        <v>170249</v>
      </c>
      <c r="C49005" t="s">
        <v>170250</v>
      </c>
      <c r="E49005" t="s">
        <v>14</v>
      </c>
      <c r="K49005" t="str">
        <f>IFERROR(VLOOKUP(F49005,english_mapping!A:B,2,FALSE),"NA")</f>
        <v>NA</v>
      </c>
      <c r="L49005">
        <f t="shared" si="765"/>
        <v>0</v>
      </c>
    </row>
    <row r="49006" spans="1:12" x14ac:dyDescent="0.25">
      <c r="A49006" t="s">
        <v>170251</v>
      </c>
      <c r="B49006" t="s">
        <v>170252</v>
      </c>
      <c r="C49006" t="s">
        <v>170253</v>
      </c>
      <c r="D49006" t="s">
        <v>51</v>
      </c>
      <c r="E49006" t="s">
        <v>14</v>
      </c>
      <c r="F49006" t="s">
        <v>21</v>
      </c>
      <c r="G49006" t="s">
        <v>1105</v>
      </c>
      <c r="H49006" t="s">
        <v>1106</v>
      </c>
      <c r="I49006" t="s">
        <v>1196</v>
      </c>
      <c r="J49006" s="1">
        <v>36526</v>
      </c>
      <c r="K49006" t="b">
        <f>IFERROR(VLOOKUP(F49006,english_mapping!A:B,2,FALSE),"NA")</f>
        <v>1</v>
      </c>
      <c r="L49006" t="str">
        <f t="shared" si="765"/>
        <v>Biotechnology</v>
      </c>
    </row>
    <row r="49007" spans="1:12" x14ac:dyDescent="0.25">
      <c r="A49007" t="s">
        <v>170254</v>
      </c>
      <c r="B49007" t="s">
        <v>170255</v>
      </c>
      <c r="C49007" t="s">
        <v>170256</v>
      </c>
      <c r="D49007" t="s">
        <v>666</v>
      </c>
      <c r="E49007" t="s">
        <v>14</v>
      </c>
      <c r="F49007" t="s">
        <v>21</v>
      </c>
      <c r="G49007" t="s">
        <v>655</v>
      </c>
      <c r="H49007" t="s">
        <v>656</v>
      </c>
      <c r="I49007" t="s">
        <v>656</v>
      </c>
      <c r="J49007" s="1">
        <v>39448</v>
      </c>
      <c r="K49007" t="b">
        <f>IFERROR(VLOOKUP(F49007,english_mapping!A:B,2,FALSE),"NA")</f>
        <v>1</v>
      </c>
      <c r="L49007" t="str">
        <f t="shared" si="765"/>
        <v>Technology</v>
      </c>
    </row>
    <row r="49008" spans="1:12" x14ac:dyDescent="0.25">
      <c r="A49008" t="s">
        <v>170257</v>
      </c>
      <c r="B49008" t="s">
        <v>170258</v>
      </c>
      <c r="C49008" t="s">
        <v>170259</v>
      </c>
      <c r="D49008" t="s">
        <v>170260</v>
      </c>
      <c r="E49008" t="s">
        <v>14</v>
      </c>
      <c r="F49008" t="s">
        <v>21</v>
      </c>
      <c r="G49008" t="s">
        <v>285</v>
      </c>
      <c r="H49008" t="s">
        <v>1054</v>
      </c>
      <c r="I49008" t="s">
        <v>1054</v>
      </c>
      <c r="J49008" s="1">
        <v>39083</v>
      </c>
      <c r="K49008" t="b">
        <f>IFERROR(VLOOKUP(F49008,english_mapping!A:B,2,FALSE),"NA")</f>
        <v>1</v>
      </c>
      <c r="L49008" t="str">
        <f t="shared" si="765"/>
        <v>Network Security</v>
      </c>
    </row>
    <row r="49009" spans="1:12" x14ac:dyDescent="0.25">
      <c r="A49009" t="s">
        <v>170261</v>
      </c>
      <c r="B49009" t="s">
        <v>170262</v>
      </c>
      <c r="D49009" t="s">
        <v>654</v>
      </c>
      <c r="E49009" t="s">
        <v>14</v>
      </c>
      <c r="F49009" t="s">
        <v>21</v>
      </c>
      <c r="G49009" t="s">
        <v>59</v>
      </c>
      <c r="H49009" t="s">
        <v>60</v>
      </c>
      <c r="I49009" t="s">
        <v>66</v>
      </c>
      <c r="J49009" s="1">
        <v>39083</v>
      </c>
      <c r="K49009" t="b">
        <f>IFERROR(VLOOKUP(F49009,english_mapping!A:B,2,FALSE),"NA")</f>
        <v>1</v>
      </c>
      <c r="L49009" t="str">
        <f t="shared" si="765"/>
        <v>News</v>
      </c>
    </row>
    <row r="49010" spans="1:12" x14ac:dyDescent="0.25">
      <c r="A49010" t="s">
        <v>170263</v>
      </c>
      <c r="B49010" t="s">
        <v>170264</v>
      </c>
      <c r="C49010" t="s">
        <v>170265</v>
      </c>
      <c r="D49010" t="s">
        <v>56582</v>
      </c>
      <c r="E49010" t="s">
        <v>14</v>
      </c>
      <c r="F49010" t="s">
        <v>21</v>
      </c>
      <c r="G49010" t="s">
        <v>101</v>
      </c>
      <c r="H49010" t="s">
        <v>102</v>
      </c>
      <c r="I49010" t="s">
        <v>103</v>
      </c>
      <c r="J49010" s="1">
        <v>41277</v>
      </c>
      <c r="K49010" t="b">
        <f>IFERROR(VLOOKUP(F49010,english_mapping!A:B,2,FALSE),"NA")</f>
        <v>1</v>
      </c>
      <c r="L49010" t="str">
        <f t="shared" si="765"/>
        <v>Health Care</v>
      </c>
    </row>
    <row r="49011" spans="1:12" x14ac:dyDescent="0.25">
      <c r="A49011" t="s">
        <v>170266</v>
      </c>
      <c r="B49011" t="s">
        <v>170267</v>
      </c>
      <c r="C49011" t="s">
        <v>170268</v>
      </c>
      <c r="D49011" t="s">
        <v>170269</v>
      </c>
      <c r="E49011" t="s">
        <v>701</v>
      </c>
      <c r="F49011" t="s">
        <v>21</v>
      </c>
      <c r="G49011" t="s">
        <v>59</v>
      </c>
      <c r="H49011" t="s">
        <v>4498</v>
      </c>
      <c r="I49011" t="s">
        <v>23625</v>
      </c>
      <c r="J49011" s="1">
        <v>39087</v>
      </c>
      <c r="K49011" t="b">
        <f>IFERROR(VLOOKUP(F49011,english_mapping!A:B,2,FALSE),"NA")</f>
        <v>1</v>
      </c>
      <c r="L49011" t="str">
        <f t="shared" si="765"/>
        <v>Advertising</v>
      </c>
    </row>
    <row r="49012" spans="1:12" x14ac:dyDescent="0.25">
      <c r="A49012" t="s">
        <v>170270</v>
      </c>
      <c r="B49012" t="s">
        <v>170271</v>
      </c>
      <c r="C49012" t="s">
        <v>170272</v>
      </c>
      <c r="D49012" t="s">
        <v>46733</v>
      </c>
      <c r="E49012" t="s">
        <v>14</v>
      </c>
      <c r="F49012" t="s">
        <v>220</v>
      </c>
      <c r="G49012">
        <v>2</v>
      </c>
      <c r="H49012" t="s">
        <v>221</v>
      </c>
      <c r="I49012" t="s">
        <v>221</v>
      </c>
      <c r="K49012" t="b">
        <f>IFERROR(VLOOKUP(F49012,english_mapping!A:B,2,FALSE),"NA")</f>
        <v>1</v>
      </c>
      <c r="L49012" t="str">
        <f t="shared" si="765"/>
        <v>Human Resources</v>
      </c>
    </row>
    <row r="49013" spans="1:12" x14ac:dyDescent="0.25">
      <c r="A49013" t="s">
        <v>170273</v>
      </c>
      <c r="B49013" t="s">
        <v>170274</v>
      </c>
      <c r="C49013" t="s">
        <v>170275</v>
      </c>
      <c r="D49013" t="s">
        <v>18079</v>
      </c>
      <c r="E49013" t="s">
        <v>14</v>
      </c>
      <c r="F49013" t="s">
        <v>21</v>
      </c>
      <c r="G49013" t="s">
        <v>59</v>
      </c>
      <c r="H49013" t="s">
        <v>60</v>
      </c>
      <c r="I49013" t="s">
        <v>1279</v>
      </c>
      <c r="J49013" s="1">
        <v>35796</v>
      </c>
      <c r="K49013" t="b">
        <f>IFERROR(VLOOKUP(F49013,english_mapping!A:B,2,FALSE),"NA")</f>
        <v>1</v>
      </c>
      <c r="L49013" t="str">
        <f t="shared" si="765"/>
        <v>Health Care</v>
      </c>
    </row>
    <row r="49014" spans="1:12" x14ac:dyDescent="0.25">
      <c r="A49014" t="s">
        <v>170276</v>
      </c>
      <c r="B49014" t="s">
        <v>170277</v>
      </c>
      <c r="C49014" t="s">
        <v>170278</v>
      </c>
      <c r="D49014" t="s">
        <v>2831</v>
      </c>
      <c r="E49014" t="s">
        <v>14</v>
      </c>
      <c r="F49014" t="s">
        <v>21</v>
      </c>
      <c r="G49014" t="s">
        <v>59</v>
      </c>
      <c r="H49014" t="s">
        <v>90</v>
      </c>
      <c r="I49014" t="s">
        <v>90</v>
      </c>
      <c r="J49014" s="1">
        <v>42005</v>
      </c>
      <c r="K49014" t="b">
        <f>IFERROR(VLOOKUP(F49014,english_mapping!A:B,2,FALSE),"NA")</f>
        <v>1</v>
      </c>
      <c r="L49014" t="str">
        <f t="shared" si="765"/>
        <v>Human Resources</v>
      </c>
    </row>
    <row r="49015" spans="1:12" x14ac:dyDescent="0.25">
      <c r="A49015" t="s">
        <v>170279</v>
      </c>
      <c r="B49015" t="s">
        <v>170280</v>
      </c>
      <c r="C49015" t="s">
        <v>170281</v>
      </c>
      <c r="D49015" t="s">
        <v>170282</v>
      </c>
      <c r="E49015" t="s">
        <v>14</v>
      </c>
      <c r="F49015" t="s">
        <v>52</v>
      </c>
      <c r="G49015" t="s">
        <v>200</v>
      </c>
      <c r="H49015" t="s">
        <v>201</v>
      </c>
      <c r="I49015" t="s">
        <v>201</v>
      </c>
      <c r="J49015" s="1">
        <v>41275</v>
      </c>
      <c r="K49015" t="b">
        <f>IFERROR(VLOOKUP(F49015,english_mapping!A:B,2,FALSE),"NA")</f>
        <v>1</v>
      </c>
      <c r="L49015" t="str">
        <f t="shared" si="765"/>
        <v>Analytics</v>
      </c>
    </row>
    <row r="49016" spans="1:12" x14ac:dyDescent="0.25">
      <c r="A49016" t="s">
        <v>170283</v>
      </c>
      <c r="B49016" t="s">
        <v>170284</v>
      </c>
      <c r="C49016" t="s">
        <v>170285</v>
      </c>
      <c r="E49016" t="s">
        <v>205</v>
      </c>
      <c r="J49016" s="1">
        <v>40909</v>
      </c>
      <c r="K49016" t="str">
        <f>IFERROR(VLOOKUP(F49016,english_mapping!A:B,2,FALSE),"NA")</f>
        <v>NA</v>
      </c>
      <c r="L49016">
        <f t="shared" si="765"/>
        <v>0</v>
      </c>
    </row>
    <row r="49017" spans="1:12" x14ac:dyDescent="0.25">
      <c r="A49017" t="s">
        <v>170286</v>
      </c>
      <c r="B49017" t="s">
        <v>170287</v>
      </c>
      <c r="C49017" t="s">
        <v>170288</v>
      </c>
      <c r="D49017" t="s">
        <v>38</v>
      </c>
      <c r="E49017" t="s">
        <v>14</v>
      </c>
      <c r="F49017" t="s">
        <v>21</v>
      </c>
      <c r="G49017" t="s">
        <v>59</v>
      </c>
      <c r="H49017" t="s">
        <v>60</v>
      </c>
      <c r="I49017" t="s">
        <v>269</v>
      </c>
      <c r="J49017" s="1">
        <v>41640</v>
      </c>
      <c r="K49017" t="b">
        <f>IFERROR(VLOOKUP(F49017,english_mapping!A:B,2,FALSE),"NA")</f>
        <v>1</v>
      </c>
      <c r="L49017" t="str">
        <f t="shared" si="765"/>
        <v>Software</v>
      </c>
    </row>
    <row r="49018" spans="1:12" x14ac:dyDescent="0.25">
      <c r="A49018" t="s">
        <v>170289</v>
      </c>
      <c r="B49018" t="s">
        <v>170290</v>
      </c>
      <c r="C49018" t="s">
        <v>170291</v>
      </c>
      <c r="E49018" t="s">
        <v>14</v>
      </c>
      <c r="F49018" t="s">
        <v>408</v>
      </c>
      <c r="G49018">
        <v>4</v>
      </c>
      <c r="H49018" t="s">
        <v>1001</v>
      </c>
      <c r="I49018" t="s">
        <v>68190</v>
      </c>
      <c r="J49018" s="1">
        <v>40544</v>
      </c>
      <c r="K49018" t="b">
        <f>IFERROR(VLOOKUP(F49018,english_mapping!A:B,2,FALSE),"NA")</f>
        <v>0</v>
      </c>
      <c r="L49018">
        <f t="shared" si="765"/>
        <v>0</v>
      </c>
    </row>
    <row r="49019" spans="1:12" x14ac:dyDescent="0.25">
      <c r="A49019" t="s">
        <v>170292</v>
      </c>
      <c r="B49019" t="s">
        <v>170293</v>
      </c>
      <c r="C49019" t="s">
        <v>170294</v>
      </c>
      <c r="D49019" t="s">
        <v>4017</v>
      </c>
      <c r="E49019" t="s">
        <v>14</v>
      </c>
      <c r="F49019" t="s">
        <v>21</v>
      </c>
      <c r="G49019" t="s">
        <v>131</v>
      </c>
      <c r="H49019" t="s">
        <v>132</v>
      </c>
      <c r="I49019" t="s">
        <v>1139</v>
      </c>
      <c r="J49019" s="1">
        <v>37622</v>
      </c>
      <c r="K49019" t="b">
        <f>IFERROR(VLOOKUP(F49019,english_mapping!A:B,2,FALSE),"NA")</f>
        <v>1</v>
      </c>
      <c r="L49019" t="str">
        <f t="shared" si="765"/>
        <v>Public Relations</v>
      </c>
    </row>
    <row r="49020" spans="1:12" x14ac:dyDescent="0.25">
      <c r="A49020" t="s">
        <v>170295</v>
      </c>
      <c r="B49020" t="s">
        <v>170296</v>
      </c>
      <c r="C49020" t="s">
        <v>170297</v>
      </c>
      <c r="D49020" t="s">
        <v>170298</v>
      </c>
      <c r="E49020" t="s">
        <v>205</v>
      </c>
      <c r="K49020" t="str">
        <f>IFERROR(VLOOKUP(F49020,english_mapping!A:B,2,FALSE),"NA")</f>
        <v>NA</v>
      </c>
      <c r="L49020" t="str">
        <f t="shared" si="765"/>
        <v>Brand Marketing</v>
      </c>
    </row>
    <row r="49021" spans="1:12" x14ac:dyDescent="0.25">
      <c r="A49021" t="s">
        <v>170299</v>
      </c>
      <c r="B49021" t="s">
        <v>170300</v>
      </c>
      <c r="C49021" t="s">
        <v>170301</v>
      </c>
      <c r="D49021" t="s">
        <v>246</v>
      </c>
      <c r="E49021" t="s">
        <v>14</v>
      </c>
      <c r="F49021" t="s">
        <v>21</v>
      </c>
      <c r="G49021" t="s">
        <v>59</v>
      </c>
      <c r="H49021" t="s">
        <v>60</v>
      </c>
      <c r="I49021" t="s">
        <v>13559</v>
      </c>
      <c r="J49021" s="1">
        <v>40544</v>
      </c>
      <c r="K49021" t="b">
        <f>IFERROR(VLOOKUP(F49021,english_mapping!A:B,2,FALSE),"NA")</f>
        <v>1</v>
      </c>
      <c r="L49021" t="str">
        <f t="shared" si="765"/>
        <v>Fashion</v>
      </c>
    </row>
    <row r="49022" spans="1:12" x14ac:dyDescent="0.25">
      <c r="A49022" t="s">
        <v>170302</v>
      </c>
      <c r="B49022" t="s">
        <v>170303</v>
      </c>
      <c r="C49022" t="s">
        <v>170304</v>
      </c>
      <c r="D49022" t="s">
        <v>146</v>
      </c>
      <c r="E49022" t="s">
        <v>109</v>
      </c>
      <c r="F49022" t="s">
        <v>4980</v>
      </c>
      <c r="H49022" t="s">
        <v>4981</v>
      </c>
      <c r="I49022" t="s">
        <v>4981</v>
      </c>
      <c r="K49022" t="b">
        <f>IFERROR(VLOOKUP(F49022,english_mapping!A:B,2,FALSE),"NA")</f>
        <v>1</v>
      </c>
      <c r="L49022" t="str">
        <f t="shared" si="765"/>
        <v>Beauty</v>
      </c>
    </row>
    <row r="49023" spans="1:12" x14ac:dyDescent="0.25">
      <c r="A49023" t="s">
        <v>170305</v>
      </c>
      <c r="B49023" t="s">
        <v>170306</v>
      </c>
      <c r="C49023" t="s">
        <v>170307</v>
      </c>
      <c r="D49023" t="s">
        <v>170308</v>
      </c>
      <c r="E49023" t="s">
        <v>14</v>
      </c>
      <c r="F49023" t="s">
        <v>21</v>
      </c>
      <c r="G49023" t="s">
        <v>1383</v>
      </c>
      <c r="H49023" t="s">
        <v>1384</v>
      </c>
      <c r="I49023" t="s">
        <v>1385</v>
      </c>
      <c r="J49023" t="s">
        <v>19431</v>
      </c>
      <c r="K49023" t="b">
        <f>IFERROR(VLOOKUP(F49023,english_mapping!A:B,2,FALSE),"NA")</f>
        <v>1</v>
      </c>
      <c r="L49023" t="str">
        <f t="shared" si="765"/>
        <v>Mobility</v>
      </c>
    </row>
    <row r="49024" spans="1:12" x14ac:dyDescent="0.25">
      <c r="A49024" t="s">
        <v>170309</v>
      </c>
      <c r="B49024" t="s">
        <v>170310</v>
      </c>
      <c r="C49024" t="s">
        <v>170311</v>
      </c>
      <c r="D49024" t="s">
        <v>170312</v>
      </c>
      <c r="E49024" t="s">
        <v>14</v>
      </c>
      <c r="F49024" t="s">
        <v>21</v>
      </c>
      <c r="G49024" t="s">
        <v>59</v>
      </c>
      <c r="H49024" t="s">
        <v>60</v>
      </c>
      <c r="I49024" t="s">
        <v>170313</v>
      </c>
      <c r="J49024" s="1">
        <v>39449</v>
      </c>
      <c r="K49024" t="b">
        <f>IFERROR(VLOOKUP(F49024,english_mapping!A:B,2,FALSE),"NA")</f>
        <v>1</v>
      </c>
      <c r="L49024" t="str">
        <f t="shared" si="765"/>
        <v>Chat</v>
      </c>
    </row>
    <row r="49025" spans="1:12" x14ac:dyDescent="0.25">
      <c r="A49025" t="s">
        <v>170314</v>
      </c>
      <c r="B49025" t="s">
        <v>170315</v>
      </c>
      <c r="C49025" t="s">
        <v>170316</v>
      </c>
      <c r="D49025" t="s">
        <v>70</v>
      </c>
      <c r="E49025" t="s">
        <v>14</v>
      </c>
      <c r="F49025" t="s">
        <v>33</v>
      </c>
      <c r="G49025">
        <v>22</v>
      </c>
      <c r="H49025" t="s">
        <v>34</v>
      </c>
      <c r="I49025" t="s">
        <v>34</v>
      </c>
      <c r="J49025" s="1">
        <v>40181</v>
      </c>
      <c r="K49025" t="b">
        <f>IFERROR(VLOOKUP(F49025,english_mapping!A:B,2,FALSE),"NA")</f>
        <v>0</v>
      </c>
      <c r="L49025" t="str">
        <f t="shared" si="765"/>
        <v>E-Commerce</v>
      </c>
    </row>
    <row r="49026" spans="1:12" x14ac:dyDescent="0.25">
      <c r="A49026" t="s">
        <v>170317</v>
      </c>
      <c r="B49026" t="s">
        <v>170318</v>
      </c>
      <c r="C49026" t="s">
        <v>170319</v>
      </c>
      <c r="D49026" t="s">
        <v>170320</v>
      </c>
      <c r="E49026" t="s">
        <v>14</v>
      </c>
      <c r="F49026" t="s">
        <v>21</v>
      </c>
      <c r="G49026" t="s">
        <v>534</v>
      </c>
      <c r="H49026" t="s">
        <v>535</v>
      </c>
      <c r="I49026" t="s">
        <v>536</v>
      </c>
      <c r="J49026" s="1">
        <v>40544</v>
      </c>
      <c r="K49026" t="b">
        <f>IFERROR(VLOOKUP(F49026,english_mapping!A:B,2,FALSE),"NA")</f>
        <v>1</v>
      </c>
      <c r="L49026" t="str">
        <f t="shared" si="765"/>
        <v>Crowdfunding</v>
      </c>
    </row>
    <row r="49027" spans="1:12" x14ac:dyDescent="0.25">
      <c r="A49027" t="s">
        <v>170321</v>
      </c>
      <c r="B49027" t="s">
        <v>170322</v>
      </c>
      <c r="C49027" t="s">
        <v>170323</v>
      </c>
      <c r="D49027" t="s">
        <v>89</v>
      </c>
      <c r="E49027" t="s">
        <v>14</v>
      </c>
      <c r="F49027" t="s">
        <v>21</v>
      </c>
      <c r="G49027" t="s">
        <v>59</v>
      </c>
      <c r="H49027" t="s">
        <v>1249</v>
      </c>
      <c r="I49027" t="s">
        <v>1249</v>
      </c>
      <c r="K49027" t="b">
        <f>IFERROR(VLOOKUP(F49027,english_mapping!A:B,2,FALSE),"NA")</f>
        <v>1</v>
      </c>
      <c r="L49027" t="str">
        <f t="shared" si="765"/>
        <v>Health and Wellness</v>
      </c>
    </row>
    <row r="49028" spans="1:12" x14ac:dyDescent="0.25">
      <c r="A49028" t="s">
        <v>170324</v>
      </c>
      <c r="B49028" t="s">
        <v>170325</v>
      </c>
      <c r="C49028" t="s">
        <v>170326</v>
      </c>
      <c r="D49028" t="s">
        <v>45</v>
      </c>
      <c r="E49028" t="s">
        <v>109</v>
      </c>
      <c r="K49028" t="str">
        <f>IFERROR(VLOOKUP(F49028,english_mapping!A:B,2,FALSE),"NA")</f>
        <v>NA</v>
      </c>
      <c r="L49028" t="str">
        <f t="shared" ref="L49028:L49091" si="766">IFERROR(LEFT(D49028,(FIND("|",D49028))-1),D49028)</f>
        <v>Games</v>
      </c>
    </row>
    <row r="49029" spans="1:12" x14ac:dyDescent="0.25">
      <c r="A49029" t="s">
        <v>170327</v>
      </c>
      <c r="B49029" t="s">
        <v>170328</v>
      </c>
      <c r="C49029" t="s">
        <v>170329</v>
      </c>
      <c r="D49029" t="s">
        <v>170330</v>
      </c>
      <c r="E49029" t="s">
        <v>14</v>
      </c>
      <c r="J49029" t="s">
        <v>8805</v>
      </c>
      <c r="K49029" t="str">
        <f>IFERROR(VLOOKUP(F49029,english_mapping!A:B,2,FALSE),"NA")</f>
        <v>NA</v>
      </c>
      <c r="L49029" t="str">
        <f t="shared" si="766"/>
        <v>Fantasy Sports</v>
      </c>
    </row>
    <row r="49030" spans="1:12" x14ac:dyDescent="0.25">
      <c r="A49030" t="s">
        <v>170331</v>
      </c>
      <c r="B49030" t="s">
        <v>170332</v>
      </c>
      <c r="C49030" t="s">
        <v>170333</v>
      </c>
      <c r="D49030" t="s">
        <v>170334</v>
      </c>
      <c r="E49030" t="s">
        <v>14</v>
      </c>
      <c r="F49030" t="s">
        <v>21</v>
      </c>
      <c r="G49030" t="s">
        <v>1300</v>
      </c>
      <c r="H49030" t="s">
        <v>1301</v>
      </c>
      <c r="I49030" t="s">
        <v>90775</v>
      </c>
      <c r="J49030" s="1">
        <v>40179</v>
      </c>
      <c r="K49030" t="b">
        <f>IFERROR(VLOOKUP(F49030,english_mapping!A:B,2,FALSE),"NA")</f>
        <v>1</v>
      </c>
      <c r="L49030" t="str">
        <f t="shared" si="766"/>
        <v>EdTech</v>
      </c>
    </row>
    <row r="49031" spans="1:12" x14ac:dyDescent="0.25">
      <c r="A49031" t="s">
        <v>170335</v>
      </c>
      <c r="B49031" t="s">
        <v>170336</v>
      </c>
      <c r="C49031" t="s">
        <v>170337</v>
      </c>
      <c r="E49031" t="s">
        <v>14</v>
      </c>
      <c r="F49031" t="s">
        <v>21</v>
      </c>
      <c r="G49031" t="s">
        <v>434</v>
      </c>
      <c r="H49031" t="s">
        <v>535</v>
      </c>
      <c r="I49031" t="s">
        <v>1687</v>
      </c>
      <c r="K49031" t="b">
        <f>IFERROR(VLOOKUP(F49031,english_mapping!A:B,2,FALSE),"NA")</f>
        <v>1</v>
      </c>
      <c r="L49031">
        <f t="shared" si="766"/>
        <v>0</v>
      </c>
    </row>
    <row r="49032" spans="1:12" x14ac:dyDescent="0.25">
      <c r="A49032" t="s">
        <v>170338</v>
      </c>
      <c r="B49032" t="s">
        <v>170339</v>
      </c>
      <c r="C49032" t="s">
        <v>170340</v>
      </c>
      <c r="D49032" t="s">
        <v>170341</v>
      </c>
      <c r="E49032" t="s">
        <v>701</v>
      </c>
      <c r="F49032" t="s">
        <v>21</v>
      </c>
      <c r="G49032" t="s">
        <v>59</v>
      </c>
      <c r="H49032" t="s">
        <v>60</v>
      </c>
      <c r="I49032" t="s">
        <v>1128</v>
      </c>
      <c r="J49032" s="1">
        <v>37992</v>
      </c>
      <c r="K49032" t="b">
        <f>IFERROR(VLOOKUP(F49032,english_mapping!A:B,2,FALSE),"NA")</f>
        <v>1</v>
      </c>
      <c r="L49032" t="str">
        <f t="shared" si="766"/>
        <v>Communications Hardware</v>
      </c>
    </row>
    <row r="49033" spans="1:12" x14ac:dyDescent="0.25">
      <c r="A49033" t="s">
        <v>170342</v>
      </c>
      <c r="B49033" t="s">
        <v>170343</v>
      </c>
      <c r="C49033" t="s">
        <v>170344</v>
      </c>
      <c r="D49033" t="s">
        <v>731</v>
      </c>
      <c r="E49033" t="s">
        <v>205</v>
      </c>
      <c r="F49033" t="s">
        <v>21</v>
      </c>
      <c r="G49033" t="s">
        <v>285</v>
      </c>
      <c r="H49033" t="s">
        <v>587</v>
      </c>
      <c r="I49033" t="s">
        <v>587</v>
      </c>
      <c r="J49033" s="1">
        <v>38727</v>
      </c>
      <c r="K49033" t="b">
        <f>IFERROR(VLOOKUP(F49033,english_mapping!A:B,2,FALSE),"NA")</f>
        <v>1</v>
      </c>
      <c r="L49033" t="str">
        <f t="shared" si="766"/>
        <v>Finance</v>
      </c>
    </row>
    <row r="49034" spans="1:12" x14ac:dyDescent="0.25">
      <c r="A49034" t="s">
        <v>170345</v>
      </c>
      <c r="B49034" t="s">
        <v>170346</v>
      </c>
      <c r="C49034" t="s">
        <v>170347</v>
      </c>
      <c r="E49034" t="s">
        <v>14</v>
      </c>
      <c r="K49034" t="str">
        <f>IFERROR(VLOOKUP(F49034,english_mapping!A:B,2,FALSE),"NA")</f>
        <v>NA</v>
      </c>
      <c r="L49034">
        <f t="shared" si="766"/>
        <v>0</v>
      </c>
    </row>
    <row r="49035" spans="1:12" x14ac:dyDescent="0.25">
      <c r="A49035" t="s">
        <v>170348</v>
      </c>
      <c r="B49035" t="s">
        <v>170349</v>
      </c>
      <c r="C49035" t="s">
        <v>170350</v>
      </c>
      <c r="D49035" t="s">
        <v>178</v>
      </c>
      <c r="E49035" t="s">
        <v>14</v>
      </c>
      <c r="F49035" t="s">
        <v>21</v>
      </c>
      <c r="G49035" t="s">
        <v>553</v>
      </c>
      <c r="H49035" t="s">
        <v>554</v>
      </c>
      <c r="I49035" t="s">
        <v>170351</v>
      </c>
      <c r="J49035" s="1">
        <v>41642</v>
      </c>
      <c r="K49035" t="b">
        <f>IFERROR(VLOOKUP(F49035,english_mapping!A:B,2,FALSE),"NA")</f>
        <v>1</v>
      </c>
      <c r="L49035" t="str">
        <f t="shared" si="766"/>
        <v>Hospitality</v>
      </c>
    </row>
    <row r="49036" spans="1:12" x14ac:dyDescent="0.25">
      <c r="A49036" t="s">
        <v>170352</v>
      </c>
      <c r="B49036" t="s">
        <v>170353</v>
      </c>
      <c r="C49036" t="s">
        <v>170354</v>
      </c>
      <c r="D49036" t="s">
        <v>170355</v>
      </c>
      <c r="E49036" t="s">
        <v>14</v>
      </c>
      <c r="F49036" t="s">
        <v>161</v>
      </c>
      <c r="G49036">
        <v>98</v>
      </c>
      <c r="H49036" t="s">
        <v>1257</v>
      </c>
      <c r="I49036" t="s">
        <v>170356</v>
      </c>
      <c r="J49036" s="1">
        <v>36892</v>
      </c>
      <c r="K49036" t="b">
        <f>IFERROR(VLOOKUP(F49036,english_mapping!A:B,2,FALSE),"NA")</f>
        <v>0</v>
      </c>
      <c r="L49036" t="str">
        <f t="shared" si="766"/>
        <v>Finance</v>
      </c>
    </row>
    <row r="49037" spans="1:12" x14ac:dyDescent="0.25">
      <c r="A49037" t="s">
        <v>170357</v>
      </c>
      <c r="B49037" t="s">
        <v>170358</v>
      </c>
      <c r="C49037" t="s">
        <v>170359</v>
      </c>
      <c r="D49037" t="s">
        <v>246</v>
      </c>
      <c r="E49037" t="s">
        <v>109</v>
      </c>
      <c r="F49037" t="s">
        <v>21</v>
      </c>
      <c r="G49037" t="s">
        <v>154</v>
      </c>
      <c r="H49037" t="s">
        <v>242</v>
      </c>
      <c r="I49037" t="s">
        <v>242</v>
      </c>
      <c r="J49037" s="1">
        <v>39448</v>
      </c>
      <c r="K49037" t="b">
        <f>IFERROR(VLOOKUP(F49037,english_mapping!A:B,2,FALSE),"NA")</f>
        <v>1</v>
      </c>
      <c r="L49037" t="str">
        <f t="shared" si="766"/>
        <v>Fashion</v>
      </c>
    </row>
    <row r="49038" spans="1:12" x14ac:dyDescent="0.25">
      <c r="A49038" t="s">
        <v>170360</v>
      </c>
      <c r="B49038" t="s">
        <v>170361</v>
      </c>
      <c r="C49038" t="s">
        <v>170362</v>
      </c>
      <c r="D49038" t="s">
        <v>654</v>
      </c>
      <c r="E49038" t="s">
        <v>14</v>
      </c>
      <c r="F49038" t="s">
        <v>161</v>
      </c>
      <c r="G49038" t="s">
        <v>1514</v>
      </c>
      <c r="J49038" s="1">
        <v>39238</v>
      </c>
      <c r="K49038" t="b">
        <f>IFERROR(VLOOKUP(F49038,english_mapping!A:B,2,FALSE),"NA")</f>
        <v>0</v>
      </c>
      <c r="L49038" t="str">
        <f t="shared" si="766"/>
        <v>News</v>
      </c>
    </row>
    <row r="49039" spans="1:12" x14ac:dyDescent="0.25">
      <c r="A49039" t="s">
        <v>170363</v>
      </c>
      <c r="B49039" t="s">
        <v>170364</v>
      </c>
      <c r="C49039" t="s">
        <v>170365</v>
      </c>
      <c r="E49039" t="s">
        <v>205</v>
      </c>
      <c r="K49039" t="str">
        <f>IFERROR(VLOOKUP(F49039,english_mapping!A:B,2,FALSE),"NA")</f>
        <v>NA</v>
      </c>
      <c r="L49039">
        <f t="shared" si="766"/>
        <v>0</v>
      </c>
    </row>
    <row r="49040" spans="1:12" x14ac:dyDescent="0.25">
      <c r="A49040" t="s">
        <v>170366</v>
      </c>
      <c r="B49040" t="s">
        <v>170367</v>
      </c>
      <c r="C49040" t="s">
        <v>170368</v>
      </c>
      <c r="D49040" t="s">
        <v>2381</v>
      </c>
      <c r="E49040" t="s">
        <v>14</v>
      </c>
      <c r="F49040" t="s">
        <v>21</v>
      </c>
      <c r="G49040" t="s">
        <v>490</v>
      </c>
      <c r="H49040" t="s">
        <v>921</v>
      </c>
      <c r="I49040" t="s">
        <v>921</v>
      </c>
      <c r="J49040" s="1">
        <v>33239</v>
      </c>
      <c r="K49040" t="b">
        <f>IFERROR(VLOOKUP(F49040,english_mapping!A:B,2,FALSE),"NA")</f>
        <v>1</v>
      </c>
      <c r="L49040" t="str">
        <f t="shared" si="766"/>
        <v>Consulting</v>
      </c>
    </row>
    <row r="49041" spans="1:12" x14ac:dyDescent="0.25">
      <c r="A49041" t="s">
        <v>170369</v>
      </c>
      <c r="B49041" t="s">
        <v>170370</v>
      </c>
      <c r="C49041" t="s">
        <v>170371</v>
      </c>
      <c r="D49041" t="s">
        <v>178</v>
      </c>
      <c r="E49041" t="s">
        <v>14</v>
      </c>
      <c r="F49041" t="s">
        <v>124</v>
      </c>
      <c r="G49041" t="s">
        <v>125</v>
      </c>
      <c r="H49041" t="s">
        <v>126</v>
      </c>
      <c r="I49041" t="s">
        <v>126</v>
      </c>
      <c r="J49041" s="1">
        <v>40919</v>
      </c>
      <c r="K49041" t="b">
        <f>IFERROR(VLOOKUP(F49041,english_mapping!A:B,2,FALSE),"NA")</f>
        <v>1</v>
      </c>
      <c r="L49041" t="str">
        <f t="shared" si="766"/>
        <v>Hospitality</v>
      </c>
    </row>
    <row r="49042" spans="1:12" x14ac:dyDescent="0.25">
      <c r="A49042" t="s">
        <v>170372</v>
      </c>
      <c r="B49042" t="s">
        <v>170373</v>
      </c>
      <c r="C49042" t="s">
        <v>170374</v>
      </c>
      <c r="D49042" t="s">
        <v>552</v>
      </c>
      <c r="E49042" t="s">
        <v>14</v>
      </c>
      <c r="F49042" t="s">
        <v>21</v>
      </c>
      <c r="G49042" t="s">
        <v>655</v>
      </c>
      <c r="H49042" t="s">
        <v>88955</v>
      </c>
      <c r="I49042" t="s">
        <v>15113</v>
      </c>
      <c r="J49042" t="s">
        <v>170375</v>
      </c>
      <c r="K49042" t="b">
        <f>IFERROR(VLOOKUP(F49042,english_mapping!A:B,2,FALSE),"NA")</f>
        <v>1</v>
      </c>
      <c r="L49042" t="str">
        <f t="shared" si="766"/>
        <v>Social Media</v>
      </c>
    </row>
    <row r="49043" spans="1:12" x14ac:dyDescent="0.25">
      <c r="A49043" t="s">
        <v>170376</v>
      </c>
      <c r="B49043" t="s">
        <v>170377</v>
      </c>
      <c r="C49043" t="s">
        <v>170378</v>
      </c>
      <c r="D49043" t="s">
        <v>24069</v>
      </c>
      <c r="E49043" t="s">
        <v>14</v>
      </c>
      <c r="F49043" t="s">
        <v>21</v>
      </c>
      <c r="G49043" t="s">
        <v>59</v>
      </c>
      <c r="H49043" t="s">
        <v>90</v>
      </c>
      <c r="I49043" t="s">
        <v>90</v>
      </c>
      <c r="J49043" t="s">
        <v>37017</v>
      </c>
      <c r="K49043" t="b">
        <f>IFERROR(VLOOKUP(F49043,english_mapping!A:B,2,FALSE),"NA")</f>
        <v>1</v>
      </c>
      <c r="L49043" t="str">
        <f t="shared" si="766"/>
        <v>Media</v>
      </c>
    </row>
    <row r="49044" spans="1:12" x14ac:dyDescent="0.25">
      <c r="A49044" t="s">
        <v>170379</v>
      </c>
      <c r="B49044" t="s">
        <v>170380</v>
      </c>
      <c r="D49044" t="s">
        <v>51</v>
      </c>
      <c r="E49044" t="s">
        <v>14</v>
      </c>
      <c r="F49044" t="s">
        <v>33</v>
      </c>
      <c r="G49044">
        <v>23</v>
      </c>
      <c r="H49044" t="s">
        <v>179</v>
      </c>
      <c r="I49044" t="s">
        <v>179</v>
      </c>
      <c r="J49044" s="1">
        <v>38718</v>
      </c>
      <c r="K49044" t="b">
        <f>IFERROR(VLOOKUP(F49044,english_mapping!A:B,2,FALSE),"NA")</f>
        <v>0</v>
      </c>
      <c r="L49044" t="str">
        <f t="shared" si="766"/>
        <v>Biotechnology</v>
      </c>
    </row>
    <row r="49045" spans="1:12" x14ac:dyDescent="0.25">
      <c r="A49045" t="s">
        <v>170381</v>
      </c>
      <c r="B49045" t="s">
        <v>170382</v>
      </c>
      <c r="C49045" t="s">
        <v>170383</v>
      </c>
      <c r="D49045" t="s">
        <v>51</v>
      </c>
      <c r="E49045" t="s">
        <v>14</v>
      </c>
      <c r="F49045" t="s">
        <v>21</v>
      </c>
      <c r="G49045" t="s">
        <v>59</v>
      </c>
      <c r="H49045" t="s">
        <v>1249</v>
      </c>
      <c r="I49045" t="s">
        <v>7388</v>
      </c>
      <c r="K49045" t="b">
        <f>IFERROR(VLOOKUP(F49045,english_mapping!A:B,2,FALSE),"NA")</f>
        <v>1</v>
      </c>
      <c r="L49045" t="str">
        <f t="shared" si="766"/>
        <v>Biotechnology</v>
      </c>
    </row>
    <row r="49046" spans="1:12" x14ac:dyDescent="0.25">
      <c r="A49046" t="s">
        <v>170384</v>
      </c>
      <c r="B49046" t="s">
        <v>170385</v>
      </c>
      <c r="C49046" t="s">
        <v>170386</v>
      </c>
      <c r="D49046" t="s">
        <v>123</v>
      </c>
      <c r="E49046" t="s">
        <v>14</v>
      </c>
      <c r="F49046" t="s">
        <v>21</v>
      </c>
      <c r="G49046" t="s">
        <v>59</v>
      </c>
      <c r="H49046" t="s">
        <v>60</v>
      </c>
      <c r="I49046" t="s">
        <v>616</v>
      </c>
      <c r="J49046" s="1">
        <v>40544</v>
      </c>
      <c r="K49046" t="b">
        <f>IFERROR(VLOOKUP(F49046,english_mapping!A:B,2,FALSE),"NA")</f>
        <v>1</v>
      </c>
      <c r="L49046" t="str">
        <f t="shared" si="766"/>
        <v>Education</v>
      </c>
    </row>
    <row r="49047" spans="1:12" x14ac:dyDescent="0.25">
      <c r="A49047" t="s">
        <v>170387</v>
      </c>
      <c r="B49047" t="s">
        <v>170388</v>
      </c>
      <c r="C49047" t="s">
        <v>170389</v>
      </c>
      <c r="D49047" t="s">
        <v>170390</v>
      </c>
      <c r="E49047" t="s">
        <v>14</v>
      </c>
      <c r="F49047" t="s">
        <v>21</v>
      </c>
      <c r="G49047" t="s">
        <v>59</v>
      </c>
      <c r="H49047" t="s">
        <v>1249</v>
      </c>
      <c r="I49047" t="s">
        <v>3123</v>
      </c>
      <c r="J49047" t="s">
        <v>403</v>
      </c>
      <c r="K49047" t="b">
        <f>IFERROR(VLOOKUP(F49047,english_mapping!A:B,2,FALSE),"NA")</f>
        <v>1</v>
      </c>
      <c r="L49047" t="str">
        <f t="shared" si="766"/>
        <v>CRM</v>
      </c>
    </row>
    <row r="49048" spans="1:12" x14ac:dyDescent="0.25">
      <c r="A49048" t="s">
        <v>170391</v>
      </c>
      <c r="B49048" t="s">
        <v>170392</v>
      </c>
      <c r="C49048" t="s">
        <v>170393</v>
      </c>
      <c r="D49048" t="s">
        <v>51</v>
      </c>
      <c r="E49048" t="s">
        <v>109</v>
      </c>
      <c r="F49048" t="s">
        <v>21</v>
      </c>
      <c r="G49048" t="s">
        <v>285</v>
      </c>
      <c r="H49048" t="s">
        <v>1054</v>
      </c>
      <c r="I49048" t="s">
        <v>1054</v>
      </c>
      <c r="K49048" t="b">
        <f>IFERROR(VLOOKUP(F49048,english_mapping!A:B,2,FALSE),"NA")</f>
        <v>1</v>
      </c>
      <c r="L49048" t="str">
        <f t="shared" si="766"/>
        <v>Biotechnology</v>
      </c>
    </row>
    <row r="49049" spans="1:12" x14ac:dyDescent="0.25">
      <c r="A49049" t="s">
        <v>170394</v>
      </c>
      <c r="B49049" t="s">
        <v>170395</v>
      </c>
      <c r="C49049" t="s">
        <v>170396</v>
      </c>
      <c r="D49049" t="s">
        <v>170397</v>
      </c>
      <c r="E49049" t="s">
        <v>14</v>
      </c>
      <c r="F49049" t="s">
        <v>7500</v>
      </c>
      <c r="G49049" t="s">
        <v>10808</v>
      </c>
      <c r="H49049" t="s">
        <v>10809</v>
      </c>
      <c r="I49049" t="s">
        <v>30993</v>
      </c>
      <c r="J49049" s="1">
        <v>41275</v>
      </c>
      <c r="K49049" t="b">
        <f>IFERROR(VLOOKUP(F49049,english_mapping!A:B,2,FALSE),"NA")</f>
        <v>1</v>
      </c>
      <c r="L49049" t="str">
        <f t="shared" si="766"/>
        <v>Information Services</v>
      </c>
    </row>
    <row r="49050" spans="1:12" x14ac:dyDescent="0.25">
      <c r="A49050" t="s">
        <v>170398</v>
      </c>
      <c r="B49050" t="s">
        <v>170399</v>
      </c>
      <c r="C49050" t="s">
        <v>170400</v>
      </c>
      <c r="D49050" t="s">
        <v>45</v>
      </c>
      <c r="E49050" t="s">
        <v>14</v>
      </c>
      <c r="F49050" t="s">
        <v>21</v>
      </c>
      <c r="G49050" t="s">
        <v>59</v>
      </c>
      <c r="H49050" t="s">
        <v>60</v>
      </c>
      <c r="I49050" t="s">
        <v>1279</v>
      </c>
      <c r="J49050" s="1">
        <v>40544</v>
      </c>
      <c r="K49050" t="b">
        <f>IFERROR(VLOOKUP(F49050,english_mapping!A:B,2,FALSE),"NA")</f>
        <v>1</v>
      </c>
      <c r="L49050" t="str">
        <f t="shared" si="766"/>
        <v>Games</v>
      </c>
    </row>
    <row r="49051" spans="1:12" x14ac:dyDescent="0.25">
      <c r="A49051" t="s">
        <v>170401</v>
      </c>
      <c r="B49051" t="s">
        <v>170402</v>
      </c>
      <c r="C49051" t="s">
        <v>170403</v>
      </c>
      <c r="D49051" t="s">
        <v>170404</v>
      </c>
      <c r="E49051" t="s">
        <v>14</v>
      </c>
      <c r="F49051" t="s">
        <v>712</v>
      </c>
      <c r="G49051">
        <v>2</v>
      </c>
      <c r="H49051" t="s">
        <v>713</v>
      </c>
      <c r="I49051" t="s">
        <v>8055</v>
      </c>
      <c r="J49051" s="1">
        <v>40909</v>
      </c>
      <c r="K49051" t="b">
        <f>IFERROR(VLOOKUP(F49051,english_mapping!A:B,2,FALSE),"NA")</f>
        <v>0</v>
      </c>
      <c r="L49051" t="str">
        <f t="shared" si="766"/>
        <v>Chat</v>
      </c>
    </row>
    <row r="49052" spans="1:12" x14ac:dyDescent="0.25">
      <c r="A49052" t="s">
        <v>170405</v>
      </c>
      <c r="B49052" t="s">
        <v>170406</v>
      </c>
      <c r="C49052" t="s">
        <v>170407</v>
      </c>
      <c r="D49052" t="s">
        <v>170408</v>
      </c>
      <c r="E49052" t="s">
        <v>109</v>
      </c>
      <c r="F49052" t="s">
        <v>21</v>
      </c>
      <c r="G49052" t="s">
        <v>993</v>
      </c>
      <c r="H49052" t="s">
        <v>994</v>
      </c>
      <c r="I49052" t="s">
        <v>994</v>
      </c>
      <c r="J49052" t="s">
        <v>56875</v>
      </c>
      <c r="K49052" t="b">
        <f>IFERROR(VLOOKUP(F49052,english_mapping!A:B,2,FALSE),"NA")</f>
        <v>1</v>
      </c>
      <c r="L49052" t="str">
        <f t="shared" si="766"/>
        <v>E-Commerce</v>
      </c>
    </row>
    <row r="49053" spans="1:12" x14ac:dyDescent="0.25">
      <c r="A49053" t="s">
        <v>170409</v>
      </c>
      <c r="B49053" t="s">
        <v>170410</v>
      </c>
      <c r="C49053" t="s">
        <v>170411</v>
      </c>
      <c r="D49053" t="s">
        <v>170412</v>
      </c>
      <c r="E49053" t="s">
        <v>14</v>
      </c>
      <c r="F49053" t="s">
        <v>124</v>
      </c>
      <c r="G49053" t="s">
        <v>125</v>
      </c>
      <c r="H49053" t="s">
        <v>126</v>
      </c>
      <c r="I49053" t="s">
        <v>126</v>
      </c>
      <c r="J49053" s="1">
        <v>40544</v>
      </c>
      <c r="K49053" t="b">
        <f>IFERROR(VLOOKUP(F49053,english_mapping!A:B,2,FALSE),"NA")</f>
        <v>1</v>
      </c>
      <c r="L49053" t="str">
        <f t="shared" si="766"/>
        <v>Algorithms</v>
      </c>
    </row>
    <row r="49054" spans="1:12" x14ac:dyDescent="0.25">
      <c r="A49054" t="s">
        <v>170413</v>
      </c>
      <c r="B49054" t="s">
        <v>170414</v>
      </c>
      <c r="C49054" t="s">
        <v>170415</v>
      </c>
      <c r="D49054" t="s">
        <v>170416</v>
      </c>
      <c r="E49054" t="s">
        <v>14</v>
      </c>
      <c r="F49054" t="s">
        <v>21</v>
      </c>
      <c r="G49054" t="s">
        <v>59</v>
      </c>
      <c r="H49054" t="s">
        <v>60</v>
      </c>
      <c r="I49054" t="s">
        <v>66</v>
      </c>
      <c r="J49054" s="1">
        <v>41640</v>
      </c>
      <c r="K49054" t="b">
        <f>IFERROR(VLOOKUP(F49054,english_mapping!A:B,2,FALSE),"NA")</f>
        <v>1</v>
      </c>
      <c r="L49054" t="str">
        <f t="shared" si="766"/>
        <v>Home Decor</v>
      </c>
    </row>
    <row r="49055" spans="1:12" x14ac:dyDescent="0.25">
      <c r="A49055" t="s">
        <v>170417</v>
      </c>
      <c r="B49055" t="s">
        <v>170418</v>
      </c>
      <c r="C49055" t="s">
        <v>170419</v>
      </c>
      <c r="D49055" t="s">
        <v>284</v>
      </c>
      <c r="E49055" t="s">
        <v>14</v>
      </c>
      <c r="F49055" t="s">
        <v>21</v>
      </c>
      <c r="G49055" t="s">
        <v>101</v>
      </c>
      <c r="H49055" t="s">
        <v>102</v>
      </c>
      <c r="I49055" t="s">
        <v>5448</v>
      </c>
      <c r="J49055" s="1">
        <v>41282</v>
      </c>
      <c r="K49055" t="b">
        <f>IFERROR(VLOOKUP(F49055,english_mapping!A:B,2,FALSE),"NA")</f>
        <v>1</v>
      </c>
      <c r="L49055" t="str">
        <f t="shared" si="766"/>
        <v>Real Estate</v>
      </c>
    </row>
    <row r="49056" spans="1:12" x14ac:dyDescent="0.25">
      <c r="A49056" t="s">
        <v>170420</v>
      </c>
      <c r="B49056" t="s">
        <v>170418</v>
      </c>
      <c r="C49056" t="s">
        <v>170421</v>
      </c>
      <c r="D49056" t="s">
        <v>170422</v>
      </c>
      <c r="E49056" t="s">
        <v>14</v>
      </c>
      <c r="F49056" t="s">
        <v>21</v>
      </c>
      <c r="G49056" t="s">
        <v>59</v>
      </c>
      <c r="H49056" t="s">
        <v>90</v>
      </c>
      <c r="I49056" t="s">
        <v>90</v>
      </c>
      <c r="J49056" s="1">
        <v>41284</v>
      </c>
      <c r="K49056" t="b">
        <f>IFERROR(VLOOKUP(F49056,english_mapping!A:B,2,FALSE),"NA")</f>
        <v>1</v>
      </c>
      <c r="L49056" t="str">
        <f t="shared" si="766"/>
        <v>Chat</v>
      </c>
    </row>
    <row r="49057" spans="1:12" x14ac:dyDescent="0.25">
      <c r="A49057" t="s">
        <v>170423</v>
      </c>
      <c r="B49057" t="s">
        <v>170424</v>
      </c>
      <c r="C49057" t="s">
        <v>170425</v>
      </c>
      <c r="D49057" t="s">
        <v>26827</v>
      </c>
      <c r="E49057" t="s">
        <v>14</v>
      </c>
      <c r="F49057" t="s">
        <v>21</v>
      </c>
      <c r="G49057" t="s">
        <v>101</v>
      </c>
      <c r="H49057" t="s">
        <v>102</v>
      </c>
      <c r="I49057" t="s">
        <v>103</v>
      </c>
      <c r="J49057" s="1">
        <v>40185</v>
      </c>
      <c r="K49057" t="b">
        <f>IFERROR(VLOOKUP(F49057,english_mapping!A:B,2,FALSE),"NA")</f>
        <v>1</v>
      </c>
      <c r="L49057" t="str">
        <f t="shared" si="766"/>
        <v>Advertising</v>
      </c>
    </row>
    <row r="49058" spans="1:12" x14ac:dyDescent="0.25">
      <c r="A49058" t="s">
        <v>170426</v>
      </c>
      <c r="B49058" t="s">
        <v>170427</v>
      </c>
      <c r="C49058" t="s">
        <v>170428</v>
      </c>
      <c r="D49058" t="s">
        <v>170429</v>
      </c>
      <c r="E49058" t="s">
        <v>14</v>
      </c>
      <c r="F49058" t="s">
        <v>124</v>
      </c>
      <c r="G49058" t="s">
        <v>125</v>
      </c>
      <c r="H49058" t="s">
        <v>126</v>
      </c>
      <c r="I49058" t="s">
        <v>126</v>
      </c>
      <c r="J49058" t="s">
        <v>17783</v>
      </c>
      <c r="K49058" t="b">
        <f>IFERROR(VLOOKUP(F49058,english_mapping!A:B,2,FALSE),"NA")</f>
        <v>1</v>
      </c>
      <c r="L49058" t="str">
        <f t="shared" si="766"/>
        <v>Fitness</v>
      </c>
    </row>
    <row r="49059" spans="1:12" x14ac:dyDescent="0.25">
      <c r="A49059" t="s">
        <v>170430</v>
      </c>
      <c r="B49059" t="s">
        <v>170431</v>
      </c>
      <c r="C49059" t="s">
        <v>170432</v>
      </c>
      <c r="D49059" t="s">
        <v>800</v>
      </c>
      <c r="E49059" t="s">
        <v>14</v>
      </c>
      <c r="F49059" t="s">
        <v>21</v>
      </c>
      <c r="G49059" t="s">
        <v>534</v>
      </c>
      <c r="H49059" t="s">
        <v>535</v>
      </c>
      <c r="I49059" t="s">
        <v>536</v>
      </c>
      <c r="J49059" t="s">
        <v>30213</v>
      </c>
      <c r="K49059" t="b">
        <f>IFERROR(VLOOKUP(F49059,english_mapping!A:B,2,FALSE),"NA")</f>
        <v>1</v>
      </c>
      <c r="L49059" t="str">
        <f t="shared" si="766"/>
        <v>Services</v>
      </c>
    </row>
    <row r="49060" spans="1:12" x14ac:dyDescent="0.25">
      <c r="A49060" t="s">
        <v>170433</v>
      </c>
      <c r="B49060" t="s">
        <v>170434</v>
      </c>
      <c r="C49060" t="s">
        <v>170435</v>
      </c>
      <c r="D49060" t="s">
        <v>32</v>
      </c>
      <c r="E49060" t="s">
        <v>205</v>
      </c>
      <c r="F49060" t="s">
        <v>21</v>
      </c>
      <c r="G49060" t="s">
        <v>154</v>
      </c>
      <c r="H49060" t="s">
        <v>242</v>
      </c>
      <c r="I49060" t="s">
        <v>10288</v>
      </c>
      <c r="J49060" s="1">
        <v>39448</v>
      </c>
      <c r="K49060" t="b">
        <f>IFERROR(VLOOKUP(F49060,english_mapping!A:B,2,FALSE),"NA")</f>
        <v>1</v>
      </c>
      <c r="L49060" t="str">
        <f t="shared" si="766"/>
        <v>Curated Web</v>
      </c>
    </row>
    <row r="49061" spans="1:12" x14ac:dyDescent="0.25">
      <c r="A49061" t="s">
        <v>170436</v>
      </c>
      <c r="B49061" t="s">
        <v>170437</v>
      </c>
      <c r="C49061" t="s">
        <v>170438</v>
      </c>
      <c r="D49061" t="s">
        <v>273</v>
      </c>
      <c r="E49061" t="s">
        <v>205</v>
      </c>
      <c r="K49061" t="str">
        <f>IFERROR(VLOOKUP(F49061,english_mapping!A:B,2,FALSE),"NA")</f>
        <v>NA</v>
      </c>
      <c r="L49061" t="str">
        <f t="shared" si="766"/>
        <v>Sports</v>
      </c>
    </row>
    <row r="49062" spans="1:12" x14ac:dyDescent="0.25">
      <c r="A49062" t="s">
        <v>170439</v>
      </c>
      <c r="B49062" t="s">
        <v>170440</v>
      </c>
      <c r="C49062" t="s">
        <v>170441</v>
      </c>
      <c r="D49062" t="s">
        <v>170442</v>
      </c>
      <c r="E49062" t="s">
        <v>14</v>
      </c>
      <c r="F49062" t="s">
        <v>21</v>
      </c>
      <c r="G49062" t="s">
        <v>154</v>
      </c>
      <c r="H49062" t="s">
        <v>2752</v>
      </c>
      <c r="I49062" t="s">
        <v>3085</v>
      </c>
      <c r="K49062" t="b">
        <f>IFERROR(VLOOKUP(F49062,english_mapping!A:B,2,FALSE),"NA")</f>
        <v>1</v>
      </c>
      <c r="L49062" t="str">
        <f t="shared" si="766"/>
        <v>Health Services Industry</v>
      </c>
    </row>
    <row r="49063" spans="1:12" x14ac:dyDescent="0.25">
      <c r="A49063" t="s">
        <v>170443</v>
      </c>
      <c r="B49063" t="s">
        <v>170444</v>
      </c>
      <c r="C49063" t="s">
        <v>170445</v>
      </c>
      <c r="D49063" t="s">
        <v>2541</v>
      </c>
      <c r="E49063" t="s">
        <v>109</v>
      </c>
      <c r="F49063" t="s">
        <v>21</v>
      </c>
      <c r="G49063" t="s">
        <v>59</v>
      </c>
      <c r="H49063" t="s">
        <v>60</v>
      </c>
      <c r="I49063" t="s">
        <v>61</v>
      </c>
      <c r="J49063" s="1">
        <v>39814</v>
      </c>
      <c r="K49063" t="b">
        <f>IFERROR(VLOOKUP(F49063,english_mapping!A:B,2,FALSE),"NA")</f>
        <v>1</v>
      </c>
      <c r="L49063" t="str">
        <f t="shared" si="766"/>
        <v>Advertising</v>
      </c>
    </row>
    <row r="49064" spans="1:12" x14ac:dyDescent="0.25">
      <c r="A49064" t="s">
        <v>170446</v>
      </c>
      <c r="B49064" t="s">
        <v>170447</v>
      </c>
      <c r="C49064" t="s">
        <v>170448</v>
      </c>
      <c r="D49064" t="s">
        <v>2418</v>
      </c>
      <c r="E49064" t="s">
        <v>14</v>
      </c>
      <c r="F49064" t="s">
        <v>21</v>
      </c>
      <c r="G49064" t="s">
        <v>101</v>
      </c>
      <c r="H49064" t="s">
        <v>102</v>
      </c>
      <c r="I49064" t="s">
        <v>5448</v>
      </c>
      <c r="J49064" s="1">
        <v>39448</v>
      </c>
      <c r="K49064" t="b">
        <f>IFERROR(VLOOKUP(F49064,english_mapping!A:B,2,FALSE),"NA")</f>
        <v>1</v>
      </c>
      <c r="L49064" t="str">
        <f t="shared" si="766"/>
        <v>Food Processing</v>
      </c>
    </row>
    <row r="49065" spans="1:12" x14ac:dyDescent="0.25">
      <c r="A49065" t="s">
        <v>170449</v>
      </c>
      <c r="B49065" t="s">
        <v>170450</v>
      </c>
      <c r="C49065" t="s">
        <v>170451</v>
      </c>
      <c r="D49065" t="s">
        <v>170452</v>
      </c>
      <c r="E49065" t="s">
        <v>205</v>
      </c>
      <c r="F49065" t="s">
        <v>365</v>
      </c>
      <c r="J49065" t="s">
        <v>122403</v>
      </c>
      <c r="K49065" t="b">
        <f>IFERROR(VLOOKUP(F49065,english_mapping!A:B,2,FALSE),"NA")</f>
        <v>0</v>
      </c>
      <c r="L49065" t="str">
        <f t="shared" si="766"/>
        <v>Curated Web</v>
      </c>
    </row>
    <row r="49066" spans="1:12" x14ac:dyDescent="0.25">
      <c r="A49066" t="s">
        <v>170453</v>
      </c>
      <c r="B49066" t="s">
        <v>170454</v>
      </c>
      <c r="C49066" t="s">
        <v>170455</v>
      </c>
      <c r="D49066" t="s">
        <v>13318</v>
      </c>
      <c r="E49066" t="s">
        <v>14</v>
      </c>
      <c r="J49066" s="1">
        <v>35431</v>
      </c>
      <c r="K49066" t="str">
        <f>IFERROR(VLOOKUP(F49066,english_mapping!A:B,2,FALSE),"NA")</f>
        <v>NA</v>
      </c>
      <c r="L49066" t="str">
        <f t="shared" si="766"/>
        <v>Mobile</v>
      </c>
    </row>
    <row r="49067" spans="1:12" x14ac:dyDescent="0.25">
      <c r="A49067" t="s">
        <v>170456</v>
      </c>
      <c r="B49067" t="s">
        <v>170457</v>
      </c>
      <c r="C49067" t="s">
        <v>170458</v>
      </c>
      <c r="D49067" t="s">
        <v>170459</v>
      </c>
      <c r="E49067" t="s">
        <v>205</v>
      </c>
      <c r="J49067" s="1">
        <v>40544</v>
      </c>
      <c r="K49067" t="str">
        <f>IFERROR(VLOOKUP(F49067,english_mapping!A:B,2,FALSE),"NA")</f>
        <v>NA</v>
      </c>
      <c r="L49067" t="str">
        <f t="shared" si="766"/>
        <v>Content</v>
      </c>
    </row>
    <row r="49068" spans="1:12" x14ac:dyDescent="0.25">
      <c r="A49068" t="s">
        <v>170460</v>
      </c>
      <c r="B49068" t="s">
        <v>170461</v>
      </c>
      <c r="C49068" t="s">
        <v>170462</v>
      </c>
      <c r="D49068" t="s">
        <v>170463</v>
      </c>
      <c r="E49068" t="s">
        <v>14</v>
      </c>
      <c r="F49068" t="s">
        <v>21</v>
      </c>
      <c r="G49068" t="s">
        <v>804</v>
      </c>
      <c r="H49068" t="s">
        <v>805</v>
      </c>
      <c r="I49068" t="s">
        <v>805</v>
      </c>
      <c r="J49068" t="s">
        <v>12427</v>
      </c>
      <c r="K49068" t="b">
        <f>IFERROR(VLOOKUP(F49068,english_mapping!A:B,2,FALSE),"NA")</f>
        <v>1</v>
      </c>
      <c r="L49068" t="str">
        <f t="shared" si="766"/>
        <v>Advertising</v>
      </c>
    </row>
    <row r="49069" spans="1:12" x14ac:dyDescent="0.25">
      <c r="A49069" t="s">
        <v>170464</v>
      </c>
      <c r="B49069" t="s">
        <v>170465</v>
      </c>
      <c r="C49069" t="s">
        <v>170466</v>
      </c>
      <c r="D49069" t="s">
        <v>170467</v>
      </c>
      <c r="E49069" t="s">
        <v>14</v>
      </c>
      <c r="F49069" t="s">
        <v>4722</v>
      </c>
      <c r="G49069">
        <v>13</v>
      </c>
      <c r="H49069" t="s">
        <v>4723</v>
      </c>
      <c r="I49069" t="s">
        <v>4723</v>
      </c>
      <c r="J49069" t="s">
        <v>54289</v>
      </c>
      <c r="K49069" t="b">
        <f>IFERROR(VLOOKUP(F49069,english_mapping!A:B,2,FALSE),"NA")</f>
        <v>0</v>
      </c>
      <c r="L49069" t="str">
        <f t="shared" si="766"/>
        <v>Android</v>
      </c>
    </row>
    <row r="49070" spans="1:12" x14ac:dyDescent="0.25">
      <c r="A49070" t="s">
        <v>170468</v>
      </c>
      <c r="B49070" t="s">
        <v>170469</v>
      </c>
      <c r="C49070" t="s">
        <v>170470</v>
      </c>
      <c r="D49070" t="s">
        <v>170471</v>
      </c>
      <c r="E49070" t="s">
        <v>14</v>
      </c>
      <c r="K49070" t="str">
        <f>IFERROR(VLOOKUP(F49070,english_mapping!A:B,2,FALSE),"NA")</f>
        <v>NA</v>
      </c>
      <c r="L49070" t="str">
        <f t="shared" si="766"/>
        <v>Fitness</v>
      </c>
    </row>
    <row r="49071" spans="1:12" x14ac:dyDescent="0.25">
      <c r="A49071" t="s">
        <v>170472</v>
      </c>
      <c r="B49071" t="s">
        <v>170473</v>
      </c>
      <c r="C49071" t="s">
        <v>170474</v>
      </c>
      <c r="D49071" t="s">
        <v>45</v>
      </c>
      <c r="E49071" t="s">
        <v>14</v>
      </c>
      <c r="F49071" t="s">
        <v>21</v>
      </c>
      <c r="G49071" t="s">
        <v>138</v>
      </c>
      <c r="H49071" t="s">
        <v>139</v>
      </c>
      <c r="I49071" t="s">
        <v>139</v>
      </c>
      <c r="J49071" s="1">
        <v>39455</v>
      </c>
      <c r="K49071" t="b">
        <f>IFERROR(VLOOKUP(F49071,english_mapping!A:B,2,FALSE),"NA")</f>
        <v>1</v>
      </c>
      <c r="L49071" t="str">
        <f t="shared" si="766"/>
        <v>Games</v>
      </c>
    </row>
    <row r="49072" spans="1:12" x14ac:dyDescent="0.25">
      <c r="A49072" t="s">
        <v>170475</v>
      </c>
      <c r="B49072" t="s">
        <v>170476</v>
      </c>
      <c r="C49072" t="s">
        <v>170477</v>
      </c>
      <c r="D49072" t="s">
        <v>170478</v>
      </c>
      <c r="E49072" t="s">
        <v>205</v>
      </c>
      <c r="F49072" t="s">
        <v>462</v>
      </c>
      <c r="G49072">
        <v>48</v>
      </c>
      <c r="H49072" t="s">
        <v>463</v>
      </c>
      <c r="I49072" t="s">
        <v>463</v>
      </c>
      <c r="J49072" s="1">
        <v>39815</v>
      </c>
      <c r="K49072" t="b">
        <f>IFERROR(VLOOKUP(F49072,english_mapping!A:B,2,FALSE),"NA")</f>
        <v>0</v>
      </c>
      <c r="L49072" t="str">
        <f t="shared" si="766"/>
        <v>E-Commerce</v>
      </c>
    </row>
    <row r="49073" spans="1:12" x14ac:dyDescent="0.25">
      <c r="A49073" t="s">
        <v>170479</v>
      </c>
      <c r="B49073" t="s">
        <v>170480</v>
      </c>
      <c r="C49073" t="s">
        <v>170481</v>
      </c>
      <c r="D49073" t="s">
        <v>170482</v>
      </c>
      <c r="E49073" t="s">
        <v>109</v>
      </c>
      <c r="F49073" t="s">
        <v>161</v>
      </c>
      <c r="G49073" t="s">
        <v>162</v>
      </c>
      <c r="H49073" t="s">
        <v>163</v>
      </c>
      <c r="I49073" t="s">
        <v>163</v>
      </c>
      <c r="J49073" s="1">
        <v>39088</v>
      </c>
      <c r="K49073" t="b">
        <f>IFERROR(VLOOKUP(F49073,english_mapping!A:B,2,FALSE),"NA")</f>
        <v>0</v>
      </c>
      <c r="L49073" t="str">
        <f t="shared" si="766"/>
        <v>Business Development</v>
      </c>
    </row>
    <row r="49074" spans="1:12" x14ac:dyDescent="0.25">
      <c r="A49074" t="s">
        <v>170483</v>
      </c>
      <c r="B49074" t="s">
        <v>170484</v>
      </c>
      <c r="C49074" t="s">
        <v>170485</v>
      </c>
      <c r="D49074" t="s">
        <v>38</v>
      </c>
      <c r="E49074" t="s">
        <v>14</v>
      </c>
      <c r="F49074" t="s">
        <v>21</v>
      </c>
      <c r="G49074" t="s">
        <v>59</v>
      </c>
      <c r="H49074" t="s">
        <v>60</v>
      </c>
      <c r="I49074" t="s">
        <v>66</v>
      </c>
      <c r="J49074" s="1">
        <v>40909</v>
      </c>
      <c r="K49074" t="b">
        <f>IFERROR(VLOOKUP(F49074,english_mapping!A:B,2,FALSE),"NA")</f>
        <v>1</v>
      </c>
      <c r="L49074" t="str">
        <f t="shared" si="766"/>
        <v>Software</v>
      </c>
    </row>
    <row r="49075" spans="1:12" x14ac:dyDescent="0.25">
      <c r="A49075" t="s">
        <v>170486</v>
      </c>
      <c r="B49075" t="s">
        <v>170487</v>
      </c>
      <c r="C49075" t="s">
        <v>170488</v>
      </c>
      <c r="D49075" t="s">
        <v>170489</v>
      </c>
      <c r="E49075" t="s">
        <v>14</v>
      </c>
      <c r="F49075" t="s">
        <v>21</v>
      </c>
      <c r="G49075" t="s">
        <v>59</v>
      </c>
      <c r="H49075" t="s">
        <v>90</v>
      </c>
      <c r="I49075" t="s">
        <v>90</v>
      </c>
      <c r="J49075" s="1">
        <v>41614</v>
      </c>
      <c r="K49075" t="b">
        <f>IFERROR(VLOOKUP(F49075,english_mapping!A:B,2,FALSE),"NA")</f>
        <v>1</v>
      </c>
      <c r="L49075" t="str">
        <f t="shared" si="766"/>
        <v>Crowdsourcing</v>
      </c>
    </row>
    <row r="49076" spans="1:12" x14ac:dyDescent="0.25">
      <c r="A49076" t="s">
        <v>170490</v>
      </c>
      <c r="B49076" t="s">
        <v>170491</v>
      </c>
      <c r="C49076" t="s">
        <v>170492</v>
      </c>
      <c r="D49076" t="s">
        <v>170493</v>
      </c>
      <c r="E49076" t="s">
        <v>14</v>
      </c>
      <c r="F49076" t="s">
        <v>560</v>
      </c>
      <c r="G49076">
        <v>60</v>
      </c>
      <c r="H49076" t="s">
        <v>76214</v>
      </c>
      <c r="I49076" t="s">
        <v>76214</v>
      </c>
      <c r="K49076" t="b">
        <f>IFERROR(VLOOKUP(F49076,english_mapping!A:B,2,FALSE),"NA")</f>
        <v>0</v>
      </c>
      <c r="L49076" t="str">
        <f t="shared" si="766"/>
        <v>Advertising</v>
      </c>
    </row>
    <row r="49077" spans="1:12" x14ac:dyDescent="0.25">
      <c r="A49077" t="s">
        <v>170494</v>
      </c>
      <c r="B49077" t="s">
        <v>170495</v>
      </c>
      <c r="C49077" t="s">
        <v>170496</v>
      </c>
      <c r="D49077" t="s">
        <v>170497</v>
      </c>
      <c r="E49077" t="s">
        <v>14</v>
      </c>
      <c r="F49077" t="s">
        <v>161</v>
      </c>
      <c r="G49077" t="s">
        <v>162</v>
      </c>
      <c r="H49077" t="s">
        <v>163</v>
      </c>
      <c r="I49077" t="s">
        <v>163</v>
      </c>
      <c r="J49077" t="s">
        <v>62834</v>
      </c>
      <c r="K49077" t="b">
        <f>IFERROR(VLOOKUP(F49077,english_mapping!A:B,2,FALSE),"NA")</f>
        <v>0</v>
      </c>
      <c r="L49077" t="str">
        <f t="shared" si="766"/>
        <v>Big Data</v>
      </c>
    </row>
    <row r="49078" spans="1:12" x14ac:dyDescent="0.25">
      <c r="A49078" t="s">
        <v>170498</v>
      </c>
      <c r="B49078" t="s">
        <v>170499</v>
      </c>
      <c r="C49078" t="s">
        <v>170500</v>
      </c>
      <c r="D49078" t="s">
        <v>89</v>
      </c>
      <c r="E49078" t="s">
        <v>14</v>
      </c>
      <c r="F49078" t="s">
        <v>124</v>
      </c>
      <c r="J49078" s="1">
        <v>41275</v>
      </c>
      <c r="K49078" t="b">
        <f>IFERROR(VLOOKUP(F49078,english_mapping!A:B,2,FALSE),"NA")</f>
        <v>1</v>
      </c>
      <c r="L49078" t="str">
        <f t="shared" si="766"/>
        <v>Health and Wellness</v>
      </c>
    </row>
    <row r="49079" spans="1:12" x14ac:dyDescent="0.25">
      <c r="A49079" t="s">
        <v>170501</v>
      </c>
      <c r="B49079" t="s">
        <v>170502</v>
      </c>
      <c r="C49079" t="s">
        <v>170503</v>
      </c>
      <c r="D49079" t="s">
        <v>124366</v>
      </c>
      <c r="E49079" t="s">
        <v>14</v>
      </c>
      <c r="F49079" t="s">
        <v>124</v>
      </c>
      <c r="G49079" t="s">
        <v>2055</v>
      </c>
      <c r="H49079" t="s">
        <v>2056</v>
      </c>
      <c r="I49079" t="s">
        <v>2056</v>
      </c>
      <c r="J49079" s="1">
        <v>35431</v>
      </c>
      <c r="K49079" t="b">
        <f>IFERROR(VLOOKUP(F49079,english_mapping!A:B,2,FALSE),"NA")</f>
        <v>1</v>
      </c>
      <c r="L49079" t="str">
        <f t="shared" si="766"/>
        <v>Android</v>
      </c>
    </row>
    <row r="49080" spans="1:12" x14ac:dyDescent="0.25">
      <c r="A49080" t="s">
        <v>170504</v>
      </c>
      <c r="B49080" t="s">
        <v>170505</v>
      </c>
      <c r="C49080" t="s">
        <v>170506</v>
      </c>
      <c r="D49080" t="s">
        <v>157899</v>
      </c>
      <c r="E49080" t="s">
        <v>14</v>
      </c>
      <c r="F49080" t="s">
        <v>1163</v>
      </c>
      <c r="G49080">
        <v>2</v>
      </c>
      <c r="H49080" t="s">
        <v>1785</v>
      </c>
      <c r="I49080" t="s">
        <v>1786</v>
      </c>
      <c r="J49080" s="1">
        <v>40909</v>
      </c>
      <c r="K49080" t="b">
        <f>IFERROR(VLOOKUP(F49080,english_mapping!A:B,2,FALSE),"NA")</f>
        <v>0</v>
      </c>
      <c r="L49080" t="str">
        <f t="shared" si="766"/>
        <v>Collaboration</v>
      </c>
    </row>
    <row r="49081" spans="1:12" x14ac:dyDescent="0.25">
      <c r="A49081" t="s">
        <v>170507</v>
      </c>
      <c r="B49081" t="s">
        <v>170508</v>
      </c>
      <c r="C49081" t="s">
        <v>170509</v>
      </c>
      <c r="D49081" t="s">
        <v>170510</v>
      </c>
      <c r="E49081" t="s">
        <v>14</v>
      </c>
      <c r="F49081" t="s">
        <v>21</v>
      </c>
      <c r="G49081" t="s">
        <v>59</v>
      </c>
      <c r="H49081" t="s">
        <v>60</v>
      </c>
      <c r="I49081" t="s">
        <v>66</v>
      </c>
      <c r="J49081" s="1">
        <v>41275</v>
      </c>
      <c r="K49081" t="b">
        <f>IFERROR(VLOOKUP(F49081,english_mapping!A:B,2,FALSE),"NA")</f>
        <v>1</v>
      </c>
      <c r="L49081" t="str">
        <f t="shared" si="766"/>
        <v>Application Performance Monitoring</v>
      </c>
    </row>
    <row r="49082" spans="1:12" x14ac:dyDescent="0.25">
      <c r="A49082" t="s">
        <v>170511</v>
      </c>
      <c r="B49082" t="s">
        <v>170512</v>
      </c>
      <c r="C49082" t="s">
        <v>170513</v>
      </c>
      <c r="D49082" t="s">
        <v>170514</v>
      </c>
      <c r="E49082" t="s">
        <v>14</v>
      </c>
      <c r="F49082" t="s">
        <v>21</v>
      </c>
      <c r="G49082" t="s">
        <v>94</v>
      </c>
      <c r="H49082" t="s">
        <v>3373</v>
      </c>
      <c r="I49082" t="s">
        <v>36052</v>
      </c>
      <c r="K49082" t="b">
        <f>IFERROR(VLOOKUP(F49082,english_mapping!A:B,2,FALSE),"NA")</f>
        <v>1</v>
      </c>
      <c r="L49082" t="str">
        <f t="shared" si="766"/>
        <v>Events</v>
      </c>
    </row>
    <row r="49083" spans="1:12" x14ac:dyDescent="0.25">
      <c r="A49083" t="s">
        <v>170515</v>
      </c>
      <c r="B49083" t="s">
        <v>170516</v>
      </c>
      <c r="C49083" t="s">
        <v>170517</v>
      </c>
      <c r="D49083" t="s">
        <v>170518</v>
      </c>
      <c r="E49083" t="s">
        <v>109</v>
      </c>
      <c r="F49083" t="s">
        <v>321</v>
      </c>
      <c r="G49083">
        <v>4</v>
      </c>
      <c r="H49083" t="s">
        <v>12030</v>
      </c>
      <c r="I49083" t="s">
        <v>170519</v>
      </c>
      <c r="J49083" s="1">
        <v>40096</v>
      </c>
      <c r="K49083" t="b">
        <f>IFERROR(VLOOKUP(F49083,english_mapping!A:B,2,FALSE),"NA")</f>
        <v>0</v>
      </c>
      <c r="L49083" t="str">
        <f t="shared" si="766"/>
        <v>Android</v>
      </c>
    </row>
    <row r="49084" spans="1:12" x14ac:dyDescent="0.25">
      <c r="A49084" t="s">
        <v>170520</v>
      </c>
      <c r="B49084" t="s">
        <v>170521</v>
      </c>
      <c r="C49084" t="s">
        <v>170522</v>
      </c>
      <c r="D49084" t="s">
        <v>170523</v>
      </c>
      <c r="E49084" t="s">
        <v>14</v>
      </c>
      <c r="F49084" t="s">
        <v>2175</v>
      </c>
      <c r="G49084">
        <v>15</v>
      </c>
      <c r="H49084" t="s">
        <v>8737</v>
      </c>
      <c r="I49084" t="s">
        <v>8737</v>
      </c>
      <c r="J49084" s="1">
        <v>41244</v>
      </c>
      <c r="K49084" t="b">
        <f>IFERROR(VLOOKUP(F49084,english_mapping!A:B,2,FALSE),"NA")</f>
        <v>0</v>
      </c>
      <c r="L49084" t="str">
        <f t="shared" si="766"/>
        <v>Big Data Analytics</v>
      </c>
    </row>
    <row r="49085" spans="1:12" x14ac:dyDescent="0.25">
      <c r="A49085" t="s">
        <v>170524</v>
      </c>
      <c r="B49085" t="s">
        <v>170525</v>
      </c>
      <c r="C49085" t="s">
        <v>170526</v>
      </c>
      <c r="D49085" t="s">
        <v>32</v>
      </c>
      <c r="E49085" t="s">
        <v>14</v>
      </c>
      <c r="F49085" t="s">
        <v>21</v>
      </c>
      <c r="G49085" t="s">
        <v>285</v>
      </c>
      <c r="H49085" t="s">
        <v>1054</v>
      </c>
      <c r="I49085" t="s">
        <v>1054</v>
      </c>
      <c r="J49085" s="1">
        <v>40554</v>
      </c>
      <c r="K49085" t="b">
        <f>IFERROR(VLOOKUP(F49085,english_mapping!A:B,2,FALSE),"NA")</f>
        <v>1</v>
      </c>
      <c r="L49085" t="str">
        <f t="shared" si="766"/>
        <v>Curated Web</v>
      </c>
    </row>
    <row r="49086" spans="1:12" x14ac:dyDescent="0.25">
      <c r="A49086" t="s">
        <v>170527</v>
      </c>
      <c r="B49086" t="s">
        <v>170528</v>
      </c>
      <c r="C49086" t="s">
        <v>170529</v>
      </c>
      <c r="D49086" t="s">
        <v>170530</v>
      </c>
      <c r="E49086" t="s">
        <v>14</v>
      </c>
      <c r="F49086" t="s">
        <v>21</v>
      </c>
      <c r="G49086" t="s">
        <v>138</v>
      </c>
      <c r="H49086" t="s">
        <v>139</v>
      </c>
      <c r="I49086" t="s">
        <v>139</v>
      </c>
      <c r="J49086" s="1">
        <v>40914</v>
      </c>
      <c r="K49086" t="b">
        <f>IFERROR(VLOOKUP(F49086,english_mapping!A:B,2,FALSE),"NA")</f>
        <v>1</v>
      </c>
      <c r="L49086" t="str">
        <f t="shared" si="766"/>
        <v>Beauty</v>
      </c>
    </row>
    <row r="49087" spans="1:12" x14ac:dyDescent="0.25">
      <c r="A49087" t="s">
        <v>170531</v>
      </c>
      <c r="B49087" t="s">
        <v>170532</v>
      </c>
      <c r="C49087" t="s">
        <v>170533</v>
      </c>
      <c r="D49087" t="s">
        <v>170534</v>
      </c>
      <c r="E49087" t="s">
        <v>14</v>
      </c>
      <c r="J49087" s="1">
        <v>39094</v>
      </c>
      <c r="K49087" t="str">
        <f>IFERROR(VLOOKUP(F49087,english_mapping!A:B,2,FALSE),"NA")</f>
        <v>NA</v>
      </c>
      <c r="L49087" t="str">
        <f t="shared" si="766"/>
        <v>Credit Cards</v>
      </c>
    </row>
    <row r="49088" spans="1:12" x14ac:dyDescent="0.25">
      <c r="A49088" t="s">
        <v>170535</v>
      </c>
      <c r="B49088" t="s">
        <v>170536</v>
      </c>
      <c r="C49088" t="s">
        <v>170537</v>
      </c>
      <c r="D49088" t="s">
        <v>449</v>
      </c>
      <c r="E49088" t="s">
        <v>14</v>
      </c>
      <c r="F49088" t="s">
        <v>15</v>
      </c>
      <c r="G49088">
        <v>10</v>
      </c>
      <c r="H49088" t="s">
        <v>684</v>
      </c>
      <c r="I49088" t="s">
        <v>685</v>
      </c>
      <c r="J49088" s="1">
        <v>39242</v>
      </c>
      <c r="K49088" t="b">
        <f>IFERROR(VLOOKUP(F49088,english_mapping!A:B,2,FALSE),"NA")</f>
        <v>1</v>
      </c>
      <c r="L49088" t="str">
        <f t="shared" si="766"/>
        <v>Finance</v>
      </c>
    </row>
    <row r="49089" spans="1:12" x14ac:dyDescent="0.25">
      <c r="A49089" t="s">
        <v>170538</v>
      </c>
      <c r="B49089" t="s">
        <v>170539</v>
      </c>
      <c r="C49089" t="s">
        <v>170540</v>
      </c>
      <c r="D49089" t="s">
        <v>170541</v>
      </c>
      <c r="E49089" t="s">
        <v>109</v>
      </c>
      <c r="F49089" t="s">
        <v>21</v>
      </c>
      <c r="G49089" t="s">
        <v>59</v>
      </c>
      <c r="H49089" t="s">
        <v>60</v>
      </c>
      <c r="I49089" t="s">
        <v>66</v>
      </c>
      <c r="K49089" t="b">
        <f>IFERROR(VLOOKUP(F49089,english_mapping!A:B,2,FALSE),"NA")</f>
        <v>1</v>
      </c>
      <c r="L49089" t="str">
        <f t="shared" si="766"/>
        <v>Games</v>
      </c>
    </row>
    <row r="49090" spans="1:12" x14ac:dyDescent="0.25">
      <c r="A49090" t="s">
        <v>170542</v>
      </c>
      <c r="B49090" t="s">
        <v>170543</v>
      </c>
      <c r="C49090" t="s">
        <v>170544</v>
      </c>
      <c r="E49090" t="s">
        <v>14</v>
      </c>
      <c r="K49090" t="str">
        <f>IFERROR(VLOOKUP(F49090,english_mapping!A:B,2,FALSE),"NA")</f>
        <v>NA</v>
      </c>
      <c r="L49090">
        <f t="shared" si="766"/>
        <v>0</v>
      </c>
    </row>
    <row r="49091" spans="1:12" x14ac:dyDescent="0.25">
      <c r="A49091" t="s">
        <v>170545</v>
      </c>
      <c r="B49091" t="s">
        <v>170546</v>
      </c>
      <c r="C49091" t="s">
        <v>170547</v>
      </c>
      <c r="D49091" t="s">
        <v>38627</v>
      </c>
      <c r="E49091" t="s">
        <v>14</v>
      </c>
      <c r="F49091" t="s">
        <v>346</v>
      </c>
      <c r="G49091">
        <v>6</v>
      </c>
      <c r="H49091" t="s">
        <v>15664</v>
      </c>
      <c r="I49091" t="s">
        <v>76460</v>
      </c>
      <c r="J49091" s="1">
        <v>40544</v>
      </c>
      <c r="K49091" t="b">
        <f>IFERROR(VLOOKUP(F49091,english_mapping!A:B,2,FALSE),"NA")</f>
        <v>0</v>
      </c>
      <c r="L49091" t="str">
        <f t="shared" si="766"/>
        <v>Utilities</v>
      </c>
    </row>
    <row r="49092" spans="1:12" x14ac:dyDescent="0.25">
      <c r="A49092" t="s">
        <v>170548</v>
      </c>
      <c r="B49092" t="s">
        <v>170549</v>
      </c>
      <c r="C49092" t="s">
        <v>170550</v>
      </c>
      <c r="D49092" t="s">
        <v>170551</v>
      </c>
      <c r="E49092" t="s">
        <v>205</v>
      </c>
      <c r="F49092" t="s">
        <v>220</v>
      </c>
      <c r="G49092">
        <v>6</v>
      </c>
      <c r="H49092" t="s">
        <v>170552</v>
      </c>
      <c r="I49092" t="s">
        <v>170552</v>
      </c>
      <c r="K49092" t="b">
        <f>IFERROR(VLOOKUP(F49092,english_mapping!A:B,2,FALSE),"NA")</f>
        <v>1</v>
      </c>
      <c r="L49092" t="str">
        <f t="shared" ref="L49092:L49155" si="767">IFERROR(LEFT(D49092,(FIND("|",D49092))-1),D49092)</f>
        <v>Agriculture</v>
      </c>
    </row>
    <row r="49093" spans="1:12" x14ac:dyDescent="0.25">
      <c r="A49093" t="s">
        <v>170553</v>
      </c>
      <c r="B49093" t="s">
        <v>170554</v>
      </c>
      <c r="C49093" t="s">
        <v>170555</v>
      </c>
      <c r="D49093" t="s">
        <v>170556</v>
      </c>
      <c r="E49093" t="s">
        <v>14</v>
      </c>
      <c r="F49093" t="s">
        <v>15</v>
      </c>
      <c r="G49093">
        <v>36</v>
      </c>
      <c r="H49093" t="s">
        <v>684</v>
      </c>
      <c r="I49093" t="s">
        <v>14456</v>
      </c>
      <c r="J49093" s="1">
        <v>40179</v>
      </c>
      <c r="K49093" t="b">
        <f>IFERROR(VLOOKUP(F49093,english_mapping!A:B,2,FALSE),"NA")</f>
        <v>1</v>
      </c>
      <c r="L49093" t="str">
        <f t="shared" si="767"/>
        <v>Cloud Computing</v>
      </c>
    </row>
    <row r="49094" spans="1:12" x14ac:dyDescent="0.25">
      <c r="A49094" t="s">
        <v>170557</v>
      </c>
      <c r="B49094" t="s">
        <v>170558</v>
      </c>
      <c r="C49094" t="s">
        <v>170559</v>
      </c>
      <c r="D49094" t="s">
        <v>284</v>
      </c>
      <c r="E49094" t="s">
        <v>14</v>
      </c>
      <c r="F49094" t="s">
        <v>52</v>
      </c>
      <c r="G49094" t="s">
        <v>53</v>
      </c>
      <c r="H49094" t="s">
        <v>27476</v>
      </c>
      <c r="I49094" t="s">
        <v>27476</v>
      </c>
      <c r="J49094" s="1">
        <v>41276</v>
      </c>
      <c r="K49094" t="b">
        <f>IFERROR(VLOOKUP(F49094,english_mapping!A:B,2,FALSE),"NA")</f>
        <v>1</v>
      </c>
      <c r="L49094" t="str">
        <f t="shared" si="767"/>
        <v>Real Estate</v>
      </c>
    </row>
    <row r="49095" spans="1:12" x14ac:dyDescent="0.25">
      <c r="A49095" t="s">
        <v>170560</v>
      </c>
      <c r="B49095" t="s">
        <v>170561</v>
      </c>
      <c r="C49095" t="s">
        <v>170562</v>
      </c>
      <c r="D49095" t="s">
        <v>170563</v>
      </c>
      <c r="E49095" t="s">
        <v>14</v>
      </c>
      <c r="F49095" t="s">
        <v>462</v>
      </c>
      <c r="G49095">
        <v>48</v>
      </c>
      <c r="H49095" t="s">
        <v>463</v>
      </c>
      <c r="I49095" t="s">
        <v>463</v>
      </c>
      <c r="J49095" s="1">
        <v>40911</v>
      </c>
      <c r="K49095" t="b">
        <f>IFERROR(VLOOKUP(F49095,english_mapping!A:B,2,FALSE),"NA")</f>
        <v>0</v>
      </c>
      <c r="L49095" t="str">
        <f t="shared" si="767"/>
        <v>B2B</v>
      </c>
    </row>
    <row r="49096" spans="1:12" x14ac:dyDescent="0.25">
      <c r="A49096" t="s">
        <v>170564</v>
      </c>
      <c r="B49096" t="s">
        <v>170565</v>
      </c>
      <c r="C49096" t="s">
        <v>170566</v>
      </c>
      <c r="D49096" t="s">
        <v>170567</v>
      </c>
      <c r="E49096" t="s">
        <v>205</v>
      </c>
      <c r="J49096" s="1">
        <v>40910</v>
      </c>
      <c r="K49096" t="str">
        <f>IFERROR(VLOOKUP(F49096,english_mapping!A:B,2,FALSE),"NA")</f>
        <v>NA</v>
      </c>
      <c r="L49096" t="str">
        <f t="shared" si="767"/>
        <v>Advertising</v>
      </c>
    </row>
    <row r="49097" spans="1:12" x14ac:dyDescent="0.25">
      <c r="A49097" t="s">
        <v>170568</v>
      </c>
      <c r="B49097" t="s">
        <v>170569</v>
      </c>
      <c r="C49097" t="s">
        <v>170570</v>
      </c>
      <c r="D49097" t="s">
        <v>170571</v>
      </c>
      <c r="E49097" t="s">
        <v>14</v>
      </c>
      <c r="F49097" t="s">
        <v>4240</v>
      </c>
      <c r="G49097">
        <v>40</v>
      </c>
      <c r="H49097" t="s">
        <v>4241</v>
      </c>
      <c r="I49097" t="s">
        <v>4241</v>
      </c>
      <c r="J49097" t="s">
        <v>77647</v>
      </c>
      <c r="K49097" t="b">
        <f>IFERROR(VLOOKUP(F49097,english_mapping!A:B,2,FALSE),"NA")</f>
        <v>0</v>
      </c>
      <c r="L49097" t="str">
        <f t="shared" si="767"/>
        <v>Apps</v>
      </c>
    </row>
    <row r="49098" spans="1:12" x14ac:dyDescent="0.25">
      <c r="A49098" t="s">
        <v>170572</v>
      </c>
      <c r="B49098" t="s">
        <v>170573</v>
      </c>
      <c r="C49098" t="s">
        <v>170574</v>
      </c>
      <c r="D49098" t="s">
        <v>170575</v>
      </c>
      <c r="E49098" t="s">
        <v>14</v>
      </c>
      <c r="J49098" s="1">
        <v>40916</v>
      </c>
      <c r="K49098" t="str">
        <f>IFERROR(VLOOKUP(F49098,english_mapping!A:B,2,FALSE),"NA")</f>
        <v>NA</v>
      </c>
      <c r="L49098" t="str">
        <f t="shared" si="767"/>
        <v>Big Data</v>
      </c>
    </row>
    <row r="49099" spans="1:12" x14ac:dyDescent="0.25">
      <c r="A49099" t="s">
        <v>170576</v>
      </c>
      <c r="B49099" t="s">
        <v>170577</v>
      </c>
      <c r="C49099" t="s">
        <v>170578</v>
      </c>
      <c r="D49099" t="s">
        <v>1409</v>
      </c>
      <c r="E49099" t="s">
        <v>14</v>
      </c>
      <c r="F49099" t="s">
        <v>124</v>
      </c>
      <c r="G49099" t="s">
        <v>125</v>
      </c>
      <c r="H49099" t="s">
        <v>126</v>
      </c>
      <c r="I49099" t="s">
        <v>126</v>
      </c>
      <c r="J49099" s="1">
        <v>40546</v>
      </c>
      <c r="K49099" t="b">
        <f>IFERROR(VLOOKUP(F49099,english_mapping!A:B,2,FALSE),"NA")</f>
        <v>1</v>
      </c>
      <c r="L49099" t="str">
        <f t="shared" si="767"/>
        <v>Music</v>
      </c>
    </row>
    <row r="49100" spans="1:12" x14ac:dyDescent="0.25">
      <c r="A49100" t="s">
        <v>170579</v>
      </c>
      <c r="B49100" t="s">
        <v>170580</v>
      </c>
      <c r="C49100" t="s">
        <v>170581</v>
      </c>
      <c r="D49100" t="s">
        <v>170582</v>
      </c>
      <c r="E49100" t="s">
        <v>14</v>
      </c>
      <c r="F49100" t="s">
        <v>21</v>
      </c>
      <c r="G49100" t="s">
        <v>59</v>
      </c>
      <c r="H49100" t="s">
        <v>90</v>
      </c>
      <c r="I49100" t="s">
        <v>90</v>
      </c>
      <c r="J49100" t="s">
        <v>10983</v>
      </c>
      <c r="K49100" t="b">
        <f>IFERROR(VLOOKUP(F49100,english_mapping!A:B,2,FALSE),"NA")</f>
        <v>1</v>
      </c>
      <c r="L49100" t="str">
        <f t="shared" si="767"/>
        <v>Consumer Goods</v>
      </c>
    </row>
    <row r="49101" spans="1:12" x14ac:dyDescent="0.25">
      <c r="A49101" t="s">
        <v>170583</v>
      </c>
      <c r="B49101" t="s">
        <v>170584</v>
      </c>
      <c r="C49101" t="s">
        <v>170585</v>
      </c>
      <c r="D49101" t="s">
        <v>170586</v>
      </c>
      <c r="E49101" t="s">
        <v>205</v>
      </c>
      <c r="K49101" t="str">
        <f>IFERROR(VLOOKUP(F49101,english_mapping!A:B,2,FALSE),"NA")</f>
        <v>NA</v>
      </c>
      <c r="L49101" t="str">
        <f t="shared" si="767"/>
        <v>Consulting</v>
      </c>
    </row>
    <row r="49102" spans="1:12" x14ac:dyDescent="0.25">
      <c r="A49102" t="s">
        <v>170587</v>
      </c>
      <c r="B49102" t="s">
        <v>170588</v>
      </c>
      <c r="C49102" t="s">
        <v>170589</v>
      </c>
      <c r="D49102" t="s">
        <v>170590</v>
      </c>
      <c r="E49102" t="s">
        <v>205</v>
      </c>
      <c r="F49102" t="s">
        <v>462</v>
      </c>
      <c r="G49102">
        <v>48</v>
      </c>
      <c r="H49102" t="s">
        <v>463</v>
      </c>
      <c r="I49102" t="s">
        <v>463</v>
      </c>
      <c r="K49102" t="b">
        <f>IFERROR(VLOOKUP(F49102,english_mapping!A:B,2,FALSE),"NA")</f>
        <v>0</v>
      </c>
      <c r="L49102" t="str">
        <f t="shared" si="767"/>
        <v>Education</v>
      </c>
    </row>
    <row r="49103" spans="1:12" x14ac:dyDescent="0.25">
      <c r="A49103" t="s">
        <v>170591</v>
      </c>
      <c r="B49103" t="s">
        <v>170592</v>
      </c>
      <c r="C49103" t="s">
        <v>170593</v>
      </c>
      <c r="D49103" t="s">
        <v>170594</v>
      </c>
      <c r="E49103" t="s">
        <v>205</v>
      </c>
      <c r="F49103" t="s">
        <v>462</v>
      </c>
      <c r="G49103">
        <v>48</v>
      </c>
      <c r="H49103" t="s">
        <v>463</v>
      </c>
      <c r="I49103" t="s">
        <v>463</v>
      </c>
      <c r="K49103" t="b">
        <f>IFERROR(VLOOKUP(F49103,english_mapping!A:B,2,FALSE),"NA")</f>
        <v>0</v>
      </c>
      <c r="L49103" t="str">
        <f t="shared" si="767"/>
        <v>Financial Services</v>
      </c>
    </row>
    <row r="49104" spans="1:12" x14ac:dyDescent="0.25">
      <c r="A49104" t="s">
        <v>170595</v>
      </c>
      <c r="B49104" t="s">
        <v>170596</v>
      </c>
      <c r="C49104" t="s">
        <v>170597</v>
      </c>
      <c r="D49104" t="s">
        <v>130181</v>
      </c>
      <c r="E49104" t="s">
        <v>205</v>
      </c>
      <c r="F49104" t="s">
        <v>21</v>
      </c>
      <c r="G49104" t="s">
        <v>553</v>
      </c>
      <c r="H49104" t="s">
        <v>7402</v>
      </c>
      <c r="I49104" t="s">
        <v>139856</v>
      </c>
      <c r="K49104" t="b">
        <f>IFERROR(VLOOKUP(F49104,english_mapping!A:B,2,FALSE),"NA")</f>
        <v>1</v>
      </c>
      <c r="L49104" t="str">
        <f t="shared" si="767"/>
        <v>Food Processing</v>
      </c>
    </row>
    <row r="49105" spans="1:12" x14ac:dyDescent="0.25">
      <c r="A49105" t="s">
        <v>170598</v>
      </c>
      <c r="B49105" t="s">
        <v>170599</v>
      </c>
      <c r="C49105" t="s">
        <v>170600</v>
      </c>
      <c r="D49105" t="s">
        <v>170601</v>
      </c>
      <c r="E49105" t="s">
        <v>205</v>
      </c>
      <c r="F49105" t="s">
        <v>462</v>
      </c>
      <c r="G49105">
        <v>48</v>
      </c>
      <c r="H49105" t="s">
        <v>463</v>
      </c>
      <c r="I49105" t="s">
        <v>463</v>
      </c>
      <c r="K49105" t="b">
        <f>IFERROR(VLOOKUP(F49105,english_mapping!A:B,2,FALSE),"NA")</f>
        <v>0</v>
      </c>
      <c r="L49105" t="str">
        <f t="shared" si="767"/>
        <v>Blogging Platforms</v>
      </c>
    </row>
    <row r="49106" spans="1:12" x14ac:dyDescent="0.25">
      <c r="A49106" t="s">
        <v>170602</v>
      </c>
      <c r="B49106" t="s">
        <v>170603</v>
      </c>
      <c r="C49106" t="s">
        <v>170604</v>
      </c>
      <c r="D49106" t="s">
        <v>414</v>
      </c>
      <c r="E49106" t="s">
        <v>14</v>
      </c>
      <c r="F49106" t="s">
        <v>5036</v>
      </c>
      <c r="G49106">
        <v>7</v>
      </c>
      <c r="H49106" t="s">
        <v>5037</v>
      </c>
      <c r="I49106" t="s">
        <v>170605</v>
      </c>
      <c r="J49106" s="1">
        <v>39448</v>
      </c>
      <c r="K49106" t="b">
        <f>IFERROR(VLOOKUP(F49106,english_mapping!A:B,2,FALSE),"NA")</f>
        <v>0</v>
      </c>
      <c r="L49106" t="str">
        <f t="shared" si="767"/>
        <v>Public Transportation</v>
      </c>
    </row>
    <row r="49107" spans="1:12" x14ac:dyDescent="0.25">
      <c r="A49107" t="s">
        <v>170606</v>
      </c>
      <c r="B49107" t="s">
        <v>170607</v>
      </c>
      <c r="C49107" t="s">
        <v>170608</v>
      </c>
      <c r="D49107" t="s">
        <v>123</v>
      </c>
      <c r="E49107" t="s">
        <v>14</v>
      </c>
      <c r="F49107" t="s">
        <v>21</v>
      </c>
      <c r="G49107" t="s">
        <v>94</v>
      </c>
      <c r="H49107" t="s">
        <v>95</v>
      </c>
      <c r="I49107" t="s">
        <v>47192</v>
      </c>
      <c r="J49107" t="s">
        <v>170609</v>
      </c>
      <c r="K49107" t="b">
        <f>IFERROR(VLOOKUP(F49107,english_mapping!A:B,2,FALSE),"NA")</f>
        <v>1</v>
      </c>
      <c r="L49107" t="str">
        <f t="shared" si="767"/>
        <v>Education</v>
      </c>
    </row>
    <row r="49108" spans="1:12" x14ac:dyDescent="0.25">
      <c r="A49108" t="s">
        <v>170610</v>
      </c>
      <c r="B49108" t="s">
        <v>170611</v>
      </c>
      <c r="D49108" t="s">
        <v>123</v>
      </c>
      <c r="E49108" t="s">
        <v>14</v>
      </c>
      <c r="F49108" t="s">
        <v>21</v>
      </c>
      <c r="G49108" t="s">
        <v>94</v>
      </c>
      <c r="H49108" t="s">
        <v>95</v>
      </c>
      <c r="I49108" t="s">
        <v>33927</v>
      </c>
      <c r="J49108" s="1">
        <v>40915</v>
      </c>
      <c r="K49108" t="b">
        <f>IFERROR(VLOOKUP(F49108,english_mapping!A:B,2,FALSE),"NA")</f>
        <v>1</v>
      </c>
      <c r="L49108" t="str">
        <f t="shared" si="767"/>
        <v>Education</v>
      </c>
    </row>
    <row r="49109" spans="1:12" x14ac:dyDescent="0.25">
      <c r="A49109" t="s">
        <v>170612</v>
      </c>
      <c r="B49109" t="s">
        <v>170613</v>
      </c>
      <c r="C49109" t="s">
        <v>170614</v>
      </c>
      <c r="D49109" t="s">
        <v>70</v>
      </c>
      <c r="E49109" t="s">
        <v>14</v>
      </c>
      <c r="F49109" t="s">
        <v>124</v>
      </c>
      <c r="G49109" t="s">
        <v>170615</v>
      </c>
      <c r="H49109" t="s">
        <v>3296</v>
      </c>
      <c r="I49109" t="s">
        <v>170616</v>
      </c>
      <c r="J49109" s="1">
        <v>29587</v>
      </c>
      <c r="K49109" t="b">
        <f>IFERROR(VLOOKUP(F49109,english_mapping!A:B,2,FALSE),"NA")</f>
        <v>1</v>
      </c>
      <c r="L49109" t="str">
        <f t="shared" si="767"/>
        <v>E-Commerce</v>
      </c>
    </row>
    <row r="49110" spans="1:12" x14ac:dyDescent="0.25">
      <c r="A49110" t="s">
        <v>170617</v>
      </c>
      <c r="B49110" t="s">
        <v>170618</v>
      </c>
      <c r="D49110" t="s">
        <v>5503</v>
      </c>
      <c r="E49110" t="s">
        <v>205</v>
      </c>
      <c r="F49110" t="s">
        <v>365</v>
      </c>
      <c r="G49110">
        <v>10</v>
      </c>
      <c r="H49110" t="s">
        <v>3285</v>
      </c>
      <c r="I49110" t="s">
        <v>157126</v>
      </c>
      <c r="J49110" s="1">
        <v>37987</v>
      </c>
      <c r="K49110" t="b">
        <f>IFERROR(VLOOKUP(F49110,english_mapping!A:B,2,FALSE),"NA")</f>
        <v>0</v>
      </c>
      <c r="L49110" t="str">
        <f t="shared" si="767"/>
        <v>Digital Media</v>
      </c>
    </row>
    <row r="49111" spans="1:12" x14ac:dyDescent="0.25">
      <c r="A49111" t="s">
        <v>170619</v>
      </c>
      <c r="B49111" t="s">
        <v>170620</v>
      </c>
      <c r="C49111" t="s">
        <v>170621</v>
      </c>
      <c r="D49111" t="s">
        <v>170622</v>
      </c>
      <c r="E49111" t="s">
        <v>14</v>
      </c>
      <c r="F49111" t="s">
        <v>21</v>
      </c>
      <c r="G49111" t="s">
        <v>4078</v>
      </c>
      <c r="H49111" t="s">
        <v>3239</v>
      </c>
      <c r="I49111" t="s">
        <v>3239</v>
      </c>
      <c r="J49111" s="1">
        <v>39457</v>
      </c>
      <c r="K49111" t="b">
        <f>IFERROR(VLOOKUP(F49111,english_mapping!A:B,2,FALSE),"NA")</f>
        <v>1</v>
      </c>
      <c r="L49111" t="str">
        <f t="shared" si="767"/>
        <v>Advertising</v>
      </c>
    </row>
    <row r="49112" spans="1:12" x14ac:dyDescent="0.25">
      <c r="A49112" t="s">
        <v>170623</v>
      </c>
      <c r="B49112" t="s">
        <v>170624</v>
      </c>
      <c r="C49112" t="s">
        <v>170625</v>
      </c>
      <c r="D49112" t="s">
        <v>19999</v>
      </c>
      <c r="E49112" t="s">
        <v>14</v>
      </c>
      <c r="F49112" t="s">
        <v>21</v>
      </c>
      <c r="G49112" t="s">
        <v>117</v>
      </c>
      <c r="H49112" t="s">
        <v>118</v>
      </c>
      <c r="I49112" t="s">
        <v>25373</v>
      </c>
      <c r="K49112" t="b">
        <f>IFERROR(VLOOKUP(F49112,english_mapping!A:B,2,FALSE),"NA")</f>
        <v>1</v>
      </c>
      <c r="L49112" t="str">
        <f t="shared" si="767"/>
        <v>Biotechnology</v>
      </c>
    </row>
    <row r="49113" spans="1:12" x14ac:dyDescent="0.25">
      <c r="A49113" t="s">
        <v>170626</v>
      </c>
      <c r="B49113" t="s">
        <v>170627</v>
      </c>
      <c r="C49113" t="s">
        <v>170628</v>
      </c>
      <c r="D49113" t="s">
        <v>254</v>
      </c>
      <c r="E49113" t="s">
        <v>14</v>
      </c>
      <c r="F49113" t="s">
        <v>21</v>
      </c>
      <c r="G49113" t="s">
        <v>77</v>
      </c>
      <c r="H49113" t="s">
        <v>1804</v>
      </c>
      <c r="I49113" t="s">
        <v>2586</v>
      </c>
      <c r="K49113" t="b">
        <f>IFERROR(VLOOKUP(F49113,english_mapping!A:B,2,FALSE),"NA")</f>
        <v>1</v>
      </c>
      <c r="L49113" t="str">
        <f t="shared" si="767"/>
        <v>EdTech</v>
      </c>
    </row>
    <row r="49114" spans="1:12" x14ac:dyDescent="0.25">
      <c r="A49114" t="s">
        <v>170629</v>
      </c>
      <c r="B49114" t="s">
        <v>170630</v>
      </c>
      <c r="C49114" t="s">
        <v>170631</v>
      </c>
      <c r="D49114" t="s">
        <v>38</v>
      </c>
      <c r="E49114" t="s">
        <v>14</v>
      </c>
      <c r="F49114" t="s">
        <v>21</v>
      </c>
      <c r="G49114" t="s">
        <v>59</v>
      </c>
      <c r="H49114" t="s">
        <v>1249</v>
      </c>
      <c r="I49114" t="s">
        <v>37598</v>
      </c>
      <c r="K49114" t="b">
        <f>IFERROR(VLOOKUP(F49114,english_mapping!A:B,2,FALSE),"NA")</f>
        <v>1</v>
      </c>
      <c r="L49114" t="str">
        <f t="shared" si="767"/>
        <v>Software</v>
      </c>
    </row>
    <row r="49115" spans="1:12" x14ac:dyDescent="0.25">
      <c r="A49115" t="s">
        <v>170632</v>
      </c>
      <c r="B49115" t="s">
        <v>170633</v>
      </c>
      <c r="C49115" t="s">
        <v>170634</v>
      </c>
      <c r="E49115" t="s">
        <v>14</v>
      </c>
      <c r="F49115" t="s">
        <v>21</v>
      </c>
      <c r="G49115" t="s">
        <v>1383</v>
      </c>
      <c r="H49115" t="s">
        <v>3547</v>
      </c>
      <c r="I49115" t="s">
        <v>3547</v>
      </c>
      <c r="J49115" s="1">
        <v>41275</v>
      </c>
      <c r="K49115" t="b">
        <f>IFERROR(VLOOKUP(F49115,english_mapping!A:B,2,FALSE),"NA")</f>
        <v>1</v>
      </c>
      <c r="L49115">
        <f t="shared" si="767"/>
        <v>0</v>
      </c>
    </row>
    <row r="49116" spans="1:12" x14ac:dyDescent="0.25">
      <c r="A49116" t="s">
        <v>170635</v>
      </c>
      <c r="B49116" t="s">
        <v>170636</v>
      </c>
      <c r="C49116" t="s">
        <v>170637</v>
      </c>
      <c r="D49116" t="s">
        <v>780</v>
      </c>
      <c r="E49116" t="s">
        <v>14</v>
      </c>
      <c r="F49116" t="s">
        <v>3397</v>
      </c>
      <c r="G49116">
        <v>13</v>
      </c>
      <c r="H49116" t="s">
        <v>94328</v>
      </c>
      <c r="I49116" t="s">
        <v>170638</v>
      </c>
      <c r="J49116" t="s">
        <v>54031</v>
      </c>
      <c r="K49116" t="b">
        <f>IFERROR(VLOOKUP(F49116,english_mapping!A:B,2,FALSE),"NA")</f>
        <v>0</v>
      </c>
      <c r="L49116" t="str">
        <f t="shared" si="767"/>
        <v>Clean Technology</v>
      </c>
    </row>
    <row r="49117" spans="1:12" x14ac:dyDescent="0.25">
      <c r="A49117" t="s">
        <v>170639</v>
      </c>
      <c r="B49117" t="s">
        <v>170640</v>
      </c>
      <c r="C49117" t="s">
        <v>170641</v>
      </c>
      <c r="D49117" t="s">
        <v>170642</v>
      </c>
      <c r="E49117" t="s">
        <v>14</v>
      </c>
      <c r="F49117" t="s">
        <v>21</v>
      </c>
      <c r="G49117" t="s">
        <v>59</v>
      </c>
      <c r="H49117" t="s">
        <v>60</v>
      </c>
      <c r="I49117" t="s">
        <v>1434</v>
      </c>
      <c r="J49117" s="1">
        <v>39209</v>
      </c>
      <c r="K49117" t="b">
        <f>IFERROR(VLOOKUP(F49117,english_mapping!A:B,2,FALSE),"NA")</f>
        <v>1</v>
      </c>
      <c r="L49117" t="str">
        <f t="shared" si="767"/>
        <v>Fitness</v>
      </c>
    </row>
    <row r="49118" spans="1:12" x14ac:dyDescent="0.25">
      <c r="A49118" t="s">
        <v>170643</v>
      </c>
      <c r="B49118" t="s">
        <v>170644</v>
      </c>
      <c r="C49118" t="s">
        <v>170645</v>
      </c>
      <c r="D49118" t="s">
        <v>38</v>
      </c>
      <c r="E49118" t="s">
        <v>14</v>
      </c>
      <c r="F49118" t="s">
        <v>161</v>
      </c>
      <c r="G49118" t="s">
        <v>162</v>
      </c>
      <c r="H49118" t="s">
        <v>163</v>
      </c>
      <c r="I49118" t="s">
        <v>163</v>
      </c>
      <c r="J49118" s="1">
        <v>37257</v>
      </c>
      <c r="K49118" t="b">
        <f>IFERROR(VLOOKUP(F49118,english_mapping!A:B,2,FALSE),"NA")</f>
        <v>0</v>
      </c>
      <c r="L49118" t="str">
        <f t="shared" si="767"/>
        <v>Software</v>
      </c>
    </row>
    <row r="49119" spans="1:12" x14ac:dyDescent="0.25">
      <c r="A49119" t="s">
        <v>170646</v>
      </c>
      <c r="B49119" t="s">
        <v>170647</v>
      </c>
      <c r="C49119" t="s">
        <v>170648</v>
      </c>
      <c r="D49119" t="s">
        <v>170649</v>
      </c>
      <c r="E49119" t="s">
        <v>14</v>
      </c>
      <c r="F49119" t="s">
        <v>21</v>
      </c>
      <c r="G49119" t="s">
        <v>285</v>
      </c>
      <c r="H49119" t="s">
        <v>889</v>
      </c>
      <c r="I49119" t="s">
        <v>889</v>
      </c>
      <c r="K49119" t="b">
        <f>IFERROR(VLOOKUP(F49119,english_mapping!A:B,2,FALSE),"NA")</f>
        <v>1</v>
      </c>
      <c r="L49119" t="str">
        <f t="shared" si="767"/>
        <v>Online Reservations</v>
      </c>
    </row>
    <row r="49120" spans="1:12" x14ac:dyDescent="0.25">
      <c r="A49120" t="s">
        <v>170650</v>
      </c>
      <c r="B49120" t="s">
        <v>170651</v>
      </c>
      <c r="C49120" t="s">
        <v>170652</v>
      </c>
      <c r="D49120" t="s">
        <v>170653</v>
      </c>
      <c r="E49120" t="s">
        <v>701</v>
      </c>
      <c r="F49120" t="s">
        <v>21</v>
      </c>
      <c r="G49120" t="s">
        <v>39</v>
      </c>
      <c r="H49120" t="s">
        <v>281</v>
      </c>
      <c r="I49120" t="s">
        <v>49223</v>
      </c>
      <c r="J49120" s="1">
        <v>34700</v>
      </c>
      <c r="K49120" t="b">
        <f>IFERROR(VLOOKUP(F49120,english_mapping!A:B,2,FALSE),"NA")</f>
        <v>1</v>
      </c>
      <c r="L49120" t="str">
        <f t="shared" si="767"/>
        <v>Advertising</v>
      </c>
    </row>
    <row r="49121" spans="1:12" x14ac:dyDescent="0.25">
      <c r="A49121" t="s">
        <v>170654</v>
      </c>
      <c r="B49121" t="s">
        <v>170655</v>
      </c>
      <c r="C49121" t="s">
        <v>170656</v>
      </c>
      <c r="D49121" t="s">
        <v>780</v>
      </c>
      <c r="E49121" t="s">
        <v>14</v>
      </c>
      <c r="F49121" t="s">
        <v>161</v>
      </c>
      <c r="G49121" t="s">
        <v>14746</v>
      </c>
      <c r="H49121" t="s">
        <v>1257</v>
      </c>
      <c r="I49121" t="s">
        <v>170657</v>
      </c>
      <c r="K49121" t="b">
        <f>IFERROR(VLOOKUP(F49121,english_mapping!A:B,2,FALSE),"NA")</f>
        <v>0</v>
      </c>
      <c r="L49121" t="str">
        <f t="shared" si="767"/>
        <v>Clean Technology</v>
      </c>
    </row>
    <row r="49122" spans="1:12" x14ac:dyDescent="0.25">
      <c r="A49122" t="s">
        <v>170658</v>
      </c>
      <c r="B49122" t="s">
        <v>170659</v>
      </c>
      <c r="C49122" t="s">
        <v>170660</v>
      </c>
      <c r="D49122" t="s">
        <v>29744</v>
      </c>
      <c r="E49122" t="s">
        <v>205</v>
      </c>
      <c r="F49122" t="s">
        <v>17929</v>
      </c>
      <c r="G49122">
        <v>14</v>
      </c>
      <c r="H49122" t="s">
        <v>17930</v>
      </c>
      <c r="I49122" t="s">
        <v>17930</v>
      </c>
      <c r="J49122" t="s">
        <v>15118</v>
      </c>
      <c r="K49122" t="b">
        <f>IFERROR(VLOOKUP(F49122,english_mapping!A:B,2,FALSE),"NA")</f>
        <v>0</v>
      </c>
      <c r="L49122" t="str">
        <f t="shared" si="767"/>
        <v>Education</v>
      </c>
    </row>
    <row r="49123" spans="1:12" x14ac:dyDescent="0.25">
      <c r="A49123" t="s">
        <v>170661</v>
      </c>
      <c r="B49123" t="s">
        <v>170662</v>
      </c>
      <c r="C49123" t="s">
        <v>170663</v>
      </c>
      <c r="D49123" t="s">
        <v>356</v>
      </c>
      <c r="E49123" t="s">
        <v>14</v>
      </c>
      <c r="F49123" t="s">
        <v>21</v>
      </c>
      <c r="G49123" t="s">
        <v>993</v>
      </c>
      <c r="H49123" t="s">
        <v>994</v>
      </c>
      <c r="I49123" t="s">
        <v>13144</v>
      </c>
      <c r="J49123" s="1">
        <v>40179</v>
      </c>
      <c r="K49123" t="b">
        <f>IFERROR(VLOOKUP(F49123,english_mapping!A:B,2,FALSE),"NA")</f>
        <v>1</v>
      </c>
      <c r="L49123" t="str">
        <f t="shared" si="767"/>
        <v>Manufacturing</v>
      </c>
    </row>
    <row r="49124" spans="1:12" x14ac:dyDescent="0.25">
      <c r="A49124" t="s">
        <v>170664</v>
      </c>
      <c r="B49124" t="s">
        <v>170665</v>
      </c>
      <c r="C49124" t="s">
        <v>170666</v>
      </c>
      <c r="D49124" t="s">
        <v>170667</v>
      </c>
      <c r="E49124" t="s">
        <v>14</v>
      </c>
      <c r="F49124" t="s">
        <v>21</v>
      </c>
      <c r="G49124" t="s">
        <v>285</v>
      </c>
      <c r="H49124" t="s">
        <v>587</v>
      </c>
      <c r="I49124" t="s">
        <v>66408</v>
      </c>
      <c r="J49124" s="1">
        <v>40179</v>
      </c>
      <c r="K49124" t="b">
        <f>IFERROR(VLOOKUP(F49124,english_mapping!A:B,2,FALSE),"NA")</f>
        <v>1</v>
      </c>
      <c r="L49124" t="str">
        <f t="shared" si="767"/>
        <v>Curated Web</v>
      </c>
    </row>
    <row r="49125" spans="1:12" x14ac:dyDescent="0.25">
      <c r="A49125" t="s">
        <v>170668</v>
      </c>
      <c r="B49125" t="s">
        <v>170669</v>
      </c>
      <c r="C49125" t="s">
        <v>170670</v>
      </c>
      <c r="D49125" t="s">
        <v>38</v>
      </c>
      <c r="E49125" t="s">
        <v>14</v>
      </c>
      <c r="F49125" t="s">
        <v>52</v>
      </c>
      <c r="G49125" t="s">
        <v>53</v>
      </c>
      <c r="H49125" t="s">
        <v>54</v>
      </c>
      <c r="I49125" t="s">
        <v>54</v>
      </c>
      <c r="J49125" s="1">
        <v>37257</v>
      </c>
      <c r="K49125" t="b">
        <f>IFERROR(VLOOKUP(F49125,english_mapping!A:B,2,FALSE),"NA")</f>
        <v>1</v>
      </c>
      <c r="L49125" t="str">
        <f t="shared" si="767"/>
        <v>Software</v>
      </c>
    </row>
    <row r="49126" spans="1:12" x14ac:dyDescent="0.25">
      <c r="A49126" t="s">
        <v>170671</v>
      </c>
      <c r="B49126" t="s">
        <v>170672</v>
      </c>
      <c r="C49126" t="s">
        <v>170673</v>
      </c>
      <c r="D49126" t="s">
        <v>1275</v>
      </c>
      <c r="E49126" t="s">
        <v>14</v>
      </c>
      <c r="F49126" t="s">
        <v>21</v>
      </c>
      <c r="G49126" t="s">
        <v>3238</v>
      </c>
      <c r="H49126" t="s">
        <v>3239</v>
      </c>
      <c r="I49126" t="s">
        <v>3240</v>
      </c>
      <c r="J49126" t="s">
        <v>68253</v>
      </c>
      <c r="K49126" t="b">
        <f>IFERROR(VLOOKUP(F49126,english_mapping!A:B,2,FALSE),"NA")</f>
        <v>1</v>
      </c>
      <c r="L49126" t="str">
        <f t="shared" si="767"/>
        <v>Health Care</v>
      </c>
    </row>
    <row r="49127" spans="1:12" x14ac:dyDescent="0.25">
      <c r="A49127" t="s">
        <v>170674</v>
      </c>
      <c r="B49127" t="s">
        <v>170675</v>
      </c>
      <c r="C49127" t="s">
        <v>170676</v>
      </c>
      <c r="D49127" t="s">
        <v>107147</v>
      </c>
      <c r="E49127" t="s">
        <v>14</v>
      </c>
      <c r="F49127" t="s">
        <v>21</v>
      </c>
      <c r="G49127" t="s">
        <v>77</v>
      </c>
      <c r="H49127" t="s">
        <v>1804</v>
      </c>
      <c r="I49127" t="s">
        <v>170677</v>
      </c>
      <c r="J49127" t="s">
        <v>52753</v>
      </c>
      <c r="K49127" t="b">
        <f>IFERROR(VLOOKUP(F49127,english_mapping!A:B,2,FALSE),"NA")</f>
        <v>1</v>
      </c>
      <c r="L49127" t="str">
        <f t="shared" si="767"/>
        <v>Pharmaceuticals</v>
      </c>
    </row>
    <row r="49128" spans="1:12" x14ac:dyDescent="0.25">
      <c r="A49128" t="s">
        <v>170678</v>
      </c>
      <c r="B49128" t="s">
        <v>170679</v>
      </c>
      <c r="C49128" t="s">
        <v>170680</v>
      </c>
      <c r="D49128" t="s">
        <v>356</v>
      </c>
      <c r="E49128" t="s">
        <v>14</v>
      </c>
      <c r="F49128" t="s">
        <v>21</v>
      </c>
      <c r="G49128" t="s">
        <v>4078</v>
      </c>
      <c r="H49128" t="s">
        <v>4079</v>
      </c>
      <c r="I49128" t="s">
        <v>13049</v>
      </c>
      <c r="J49128" s="1">
        <v>35065</v>
      </c>
      <c r="K49128" t="b">
        <f>IFERROR(VLOOKUP(F49128,english_mapping!A:B,2,FALSE),"NA")</f>
        <v>1</v>
      </c>
      <c r="L49128" t="str">
        <f t="shared" si="767"/>
        <v>Manufacturing</v>
      </c>
    </row>
    <row r="49129" spans="1:12" x14ac:dyDescent="0.25">
      <c r="A49129" t="s">
        <v>170681</v>
      </c>
      <c r="B49129" t="s">
        <v>170682</v>
      </c>
      <c r="C49129" t="s">
        <v>170683</v>
      </c>
      <c r="D49129" t="s">
        <v>572</v>
      </c>
      <c r="E49129" t="s">
        <v>14</v>
      </c>
      <c r="F49129" t="s">
        <v>21</v>
      </c>
      <c r="G49129" t="s">
        <v>101</v>
      </c>
      <c r="H49129" t="s">
        <v>102</v>
      </c>
      <c r="I49129" t="s">
        <v>103</v>
      </c>
      <c r="J49129" s="1">
        <v>41735</v>
      </c>
      <c r="K49129" t="b">
        <f>IFERROR(VLOOKUP(F49129,english_mapping!A:B,2,FALSE),"NA")</f>
        <v>1</v>
      </c>
      <c r="L49129" t="str">
        <f t="shared" si="767"/>
        <v>Fitness</v>
      </c>
    </row>
    <row r="49130" spans="1:12" x14ac:dyDescent="0.25">
      <c r="A49130" t="s">
        <v>170684</v>
      </c>
      <c r="B49130" t="s">
        <v>170685</v>
      </c>
      <c r="C49130" t="s">
        <v>170686</v>
      </c>
      <c r="D49130" t="s">
        <v>51</v>
      </c>
      <c r="E49130" t="s">
        <v>14</v>
      </c>
      <c r="F49130" t="s">
        <v>21</v>
      </c>
      <c r="G49130" t="s">
        <v>154</v>
      </c>
      <c r="H49130" t="s">
        <v>242</v>
      </c>
      <c r="I49130" t="s">
        <v>49971</v>
      </c>
      <c r="K49130" t="b">
        <f>IFERROR(VLOOKUP(F49130,english_mapping!A:B,2,FALSE),"NA")</f>
        <v>1</v>
      </c>
      <c r="L49130" t="str">
        <f t="shared" si="767"/>
        <v>Biotechnology</v>
      </c>
    </row>
    <row r="49131" spans="1:12" x14ac:dyDescent="0.25">
      <c r="A49131" t="s">
        <v>170687</v>
      </c>
      <c r="B49131" t="s">
        <v>170688</v>
      </c>
      <c r="C49131" t="s">
        <v>170689</v>
      </c>
      <c r="D49131" t="s">
        <v>1275</v>
      </c>
      <c r="E49131" t="s">
        <v>14</v>
      </c>
      <c r="F49131" t="s">
        <v>21</v>
      </c>
      <c r="G49131" t="s">
        <v>434</v>
      </c>
      <c r="H49131" t="s">
        <v>535</v>
      </c>
      <c r="I49131" t="s">
        <v>8486</v>
      </c>
      <c r="J49131" s="1">
        <v>40544</v>
      </c>
      <c r="K49131" t="b">
        <f>IFERROR(VLOOKUP(F49131,english_mapping!A:B,2,FALSE),"NA")</f>
        <v>1</v>
      </c>
      <c r="L49131" t="str">
        <f t="shared" si="767"/>
        <v>Health Care</v>
      </c>
    </row>
    <row r="49132" spans="1:12" x14ac:dyDescent="0.25">
      <c r="A49132" t="s">
        <v>170690</v>
      </c>
      <c r="B49132" t="s">
        <v>170691</v>
      </c>
      <c r="C49132" t="s">
        <v>170692</v>
      </c>
      <c r="D49132" t="s">
        <v>89</v>
      </c>
      <c r="E49132" t="s">
        <v>14</v>
      </c>
      <c r="F49132" t="s">
        <v>21</v>
      </c>
      <c r="G49132" t="s">
        <v>154</v>
      </c>
      <c r="H49132" t="s">
        <v>242</v>
      </c>
      <c r="I49132" t="s">
        <v>326</v>
      </c>
      <c r="K49132" t="b">
        <f>IFERROR(VLOOKUP(F49132,english_mapping!A:B,2,FALSE),"NA")</f>
        <v>1</v>
      </c>
      <c r="L49132" t="str">
        <f t="shared" si="767"/>
        <v>Health and Wellness</v>
      </c>
    </row>
    <row r="49133" spans="1:12" x14ac:dyDescent="0.25">
      <c r="A49133" t="s">
        <v>170693</v>
      </c>
      <c r="B49133" t="s">
        <v>170694</v>
      </c>
      <c r="C49133" t="s">
        <v>170695</v>
      </c>
      <c r="D49133" t="s">
        <v>89</v>
      </c>
      <c r="E49133" t="s">
        <v>14</v>
      </c>
      <c r="F49133" t="s">
        <v>21</v>
      </c>
      <c r="G49133" t="s">
        <v>822</v>
      </c>
      <c r="H49133" t="s">
        <v>823</v>
      </c>
      <c r="I49133" t="s">
        <v>823</v>
      </c>
      <c r="J49133" s="1">
        <v>41275</v>
      </c>
      <c r="K49133" t="b">
        <f>IFERROR(VLOOKUP(F49133,english_mapping!A:B,2,FALSE),"NA")</f>
        <v>1</v>
      </c>
      <c r="L49133" t="str">
        <f t="shared" si="767"/>
        <v>Health and Wellness</v>
      </c>
    </row>
    <row r="49134" spans="1:12" x14ac:dyDescent="0.25">
      <c r="A49134" t="s">
        <v>170696</v>
      </c>
      <c r="B49134" t="s">
        <v>170697</v>
      </c>
      <c r="C49134" t="s">
        <v>170698</v>
      </c>
      <c r="D49134" t="s">
        <v>170699</v>
      </c>
      <c r="E49134" t="s">
        <v>205</v>
      </c>
      <c r="F49134" t="s">
        <v>21</v>
      </c>
      <c r="G49134" t="s">
        <v>101</v>
      </c>
      <c r="H49134" t="s">
        <v>102</v>
      </c>
      <c r="I49134" t="s">
        <v>103</v>
      </c>
      <c r="K49134" t="b">
        <f>IFERROR(VLOOKUP(F49134,english_mapping!A:B,2,FALSE),"NA")</f>
        <v>1</v>
      </c>
      <c r="L49134" t="str">
        <f t="shared" si="767"/>
        <v>Digital Media</v>
      </c>
    </row>
    <row r="49135" spans="1:12" x14ac:dyDescent="0.25">
      <c r="A49135" t="s">
        <v>170700</v>
      </c>
      <c r="B49135" t="s">
        <v>170701</v>
      </c>
      <c r="C49135" t="s">
        <v>170702</v>
      </c>
      <c r="D49135" t="s">
        <v>3294</v>
      </c>
      <c r="E49135" t="s">
        <v>14</v>
      </c>
      <c r="F49135" t="s">
        <v>21</v>
      </c>
      <c r="G49135" t="s">
        <v>59</v>
      </c>
      <c r="H49135" t="s">
        <v>90</v>
      </c>
      <c r="I49135" t="s">
        <v>2674</v>
      </c>
      <c r="J49135" s="1">
        <v>40179</v>
      </c>
      <c r="K49135" t="b">
        <f>IFERROR(VLOOKUP(F49135,english_mapping!A:B,2,FALSE),"NA")</f>
        <v>1</v>
      </c>
      <c r="L49135" t="str">
        <f t="shared" si="767"/>
        <v>Health and Wellness</v>
      </c>
    </row>
    <row r="49136" spans="1:12" x14ac:dyDescent="0.25">
      <c r="A49136" t="s">
        <v>170703</v>
      </c>
      <c r="B49136" t="s">
        <v>170704</v>
      </c>
      <c r="C49136" t="s">
        <v>170705</v>
      </c>
      <c r="E49136" t="s">
        <v>14</v>
      </c>
      <c r="F49136" t="s">
        <v>21</v>
      </c>
      <c r="G49136" t="s">
        <v>101</v>
      </c>
      <c r="H49136" t="s">
        <v>102</v>
      </c>
      <c r="I49136" t="s">
        <v>103</v>
      </c>
      <c r="J49136" s="1">
        <v>41640</v>
      </c>
      <c r="K49136" t="b">
        <f>IFERROR(VLOOKUP(F49136,english_mapping!A:B,2,FALSE),"NA")</f>
        <v>1</v>
      </c>
      <c r="L49136">
        <f t="shared" si="767"/>
        <v>0</v>
      </c>
    </row>
    <row r="49137" spans="1:12" x14ac:dyDescent="0.25">
      <c r="A49137" t="s">
        <v>170706</v>
      </c>
      <c r="B49137" t="s">
        <v>170707</v>
      </c>
      <c r="C49137" t="s">
        <v>170708</v>
      </c>
      <c r="D49137" t="s">
        <v>1275</v>
      </c>
      <c r="E49137" t="s">
        <v>14</v>
      </c>
      <c r="K49137" t="str">
        <f>IFERROR(VLOOKUP(F49137,english_mapping!A:B,2,FALSE),"NA")</f>
        <v>NA</v>
      </c>
      <c r="L49137" t="str">
        <f t="shared" si="767"/>
        <v>Health Care</v>
      </c>
    </row>
    <row r="49138" spans="1:12" x14ac:dyDescent="0.25">
      <c r="A49138" t="s">
        <v>170709</v>
      </c>
      <c r="B49138" t="s">
        <v>170710</v>
      </c>
      <c r="C49138" t="s">
        <v>170711</v>
      </c>
      <c r="D49138" t="s">
        <v>51</v>
      </c>
      <c r="E49138" t="s">
        <v>701</v>
      </c>
      <c r="F49138" t="s">
        <v>21</v>
      </c>
      <c r="G49138" t="s">
        <v>154</v>
      </c>
      <c r="H49138" t="s">
        <v>2752</v>
      </c>
      <c r="I49138" t="s">
        <v>2752</v>
      </c>
      <c r="K49138" t="b">
        <f>IFERROR(VLOOKUP(F49138,english_mapping!A:B,2,FALSE),"NA")</f>
        <v>1</v>
      </c>
      <c r="L49138" t="str">
        <f t="shared" si="767"/>
        <v>Biotechnology</v>
      </c>
    </row>
    <row r="49139" spans="1:12" x14ac:dyDescent="0.25">
      <c r="A49139" t="s">
        <v>170712</v>
      </c>
      <c r="B49139" t="s">
        <v>170713</v>
      </c>
      <c r="D49139" t="s">
        <v>51</v>
      </c>
      <c r="E49139" t="s">
        <v>14</v>
      </c>
      <c r="F49139" t="s">
        <v>21</v>
      </c>
      <c r="G49139" t="s">
        <v>84</v>
      </c>
      <c r="H49139" t="s">
        <v>598</v>
      </c>
      <c r="I49139" t="s">
        <v>598</v>
      </c>
      <c r="K49139" t="b">
        <f>IFERROR(VLOOKUP(F49139,english_mapping!A:B,2,FALSE),"NA")</f>
        <v>1</v>
      </c>
      <c r="L49139" t="str">
        <f t="shared" si="767"/>
        <v>Biotechnology</v>
      </c>
    </row>
    <row r="49140" spans="1:12" x14ac:dyDescent="0.25">
      <c r="A49140" t="s">
        <v>170714</v>
      </c>
      <c r="B49140" t="s">
        <v>170715</v>
      </c>
      <c r="C49140" t="s">
        <v>170716</v>
      </c>
      <c r="D49140" t="s">
        <v>51</v>
      </c>
      <c r="E49140" t="s">
        <v>14</v>
      </c>
      <c r="F49140" t="s">
        <v>21</v>
      </c>
      <c r="G49140" t="s">
        <v>1428</v>
      </c>
      <c r="H49140" t="s">
        <v>3950</v>
      </c>
      <c r="I49140" t="s">
        <v>3950</v>
      </c>
      <c r="J49140" s="1">
        <v>39448</v>
      </c>
      <c r="K49140" t="b">
        <f>IFERROR(VLOOKUP(F49140,english_mapping!A:B,2,FALSE),"NA")</f>
        <v>1</v>
      </c>
      <c r="L49140" t="str">
        <f t="shared" si="767"/>
        <v>Biotechnology</v>
      </c>
    </row>
    <row r="49141" spans="1:12" x14ac:dyDescent="0.25">
      <c r="A49141" t="s">
        <v>170717</v>
      </c>
      <c r="B49141" t="s">
        <v>170718</v>
      </c>
      <c r="C49141" t="s">
        <v>170719</v>
      </c>
      <c r="D49141" t="s">
        <v>89</v>
      </c>
      <c r="E49141" t="s">
        <v>14</v>
      </c>
      <c r="F49141" t="s">
        <v>21</v>
      </c>
      <c r="G49141" t="s">
        <v>822</v>
      </c>
      <c r="H49141" t="s">
        <v>823</v>
      </c>
      <c r="I49141" t="s">
        <v>823</v>
      </c>
      <c r="J49141" s="1">
        <v>41275</v>
      </c>
      <c r="K49141" t="b">
        <f>IFERROR(VLOOKUP(F49141,english_mapping!A:B,2,FALSE),"NA")</f>
        <v>1</v>
      </c>
      <c r="L49141" t="str">
        <f t="shared" si="767"/>
        <v>Health and Wellness</v>
      </c>
    </row>
    <row r="49142" spans="1:12" x14ac:dyDescent="0.25">
      <c r="A49142" t="s">
        <v>170720</v>
      </c>
      <c r="B49142" t="s">
        <v>170721</v>
      </c>
      <c r="C49142" t="s">
        <v>170722</v>
      </c>
      <c r="D49142" t="s">
        <v>170723</v>
      </c>
      <c r="E49142" t="s">
        <v>14</v>
      </c>
      <c r="F49142" t="s">
        <v>21</v>
      </c>
      <c r="G49142" t="s">
        <v>101</v>
      </c>
      <c r="H49142" t="s">
        <v>102</v>
      </c>
      <c r="I49142" t="s">
        <v>16074</v>
      </c>
      <c r="J49142" t="s">
        <v>8809</v>
      </c>
      <c r="K49142" t="b">
        <f>IFERROR(VLOOKUP(F49142,english_mapping!A:B,2,FALSE),"NA")</f>
        <v>1</v>
      </c>
      <c r="L49142" t="str">
        <f t="shared" si="767"/>
        <v>Automotive</v>
      </c>
    </row>
    <row r="49143" spans="1:12" x14ac:dyDescent="0.25">
      <c r="A49143" t="s">
        <v>170724</v>
      </c>
      <c r="B49143" t="s">
        <v>170725</v>
      </c>
      <c r="C49143" t="s">
        <v>170726</v>
      </c>
      <c r="D49143" t="s">
        <v>170727</v>
      </c>
      <c r="E49143" t="s">
        <v>14</v>
      </c>
      <c r="F49143" t="s">
        <v>21</v>
      </c>
      <c r="G49143" t="s">
        <v>59</v>
      </c>
      <c r="H49143" t="s">
        <v>90</v>
      </c>
      <c r="I49143" t="s">
        <v>8543</v>
      </c>
      <c r="J49143" s="1">
        <v>39448</v>
      </c>
      <c r="K49143" t="b">
        <f>IFERROR(VLOOKUP(F49143,english_mapping!A:B,2,FALSE),"NA")</f>
        <v>1</v>
      </c>
      <c r="L49143" t="str">
        <f t="shared" si="767"/>
        <v>Enterprise Software</v>
      </c>
    </row>
    <row r="49144" spans="1:12" x14ac:dyDescent="0.25">
      <c r="A49144" t="s">
        <v>170728</v>
      </c>
      <c r="B49144" t="s">
        <v>170729</v>
      </c>
      <c r="C49144" t="s">
        <v>170730</v>
      </c>
      <c r="D49144" t="s">
        <v>170731</v>
      </c>
      <c r="E49144" t="s">
        <v>14</v>
      </c>
      <c r="F49144" t="s">
        <v>15</v>
      </c>
      <c r="G49144">
        <v>7</v>
      </c>
      <c r="H49144" t="s">
        <v>684</v>
      </c>
      <c r="I49144" t="s">
        <v>684</v>
      </c>
      <c r="J49144" s="1">
        <v>41275</v>
      </c>
      <c r="K49144" t="b">
        <f>IFERROR(VLOOKUP(F49144,english_mapping!A:B,2,FALSE),"NA")</f>
        <v>1</v>
      </c>
      <c r="L49144" t="str">
        <f t="shared" si="767"/>
        <v>Health and Wellness</v>
      </c>
    </row>
    <row r="49145" spans="1:12" x14ac:dyDescent="0.25">
      <c r="A49145" t="s">
        <v>170732</v>
      </c>
      <c r="B49145" t="s">
        <v>170733</v>
      </c>
      <c r="C49145" t="s">
        <v>170734</v>
      </c>
      <c r="D49145" t="s">
        <v>170735</v>
      </c>
      <c r="E49145" t="s">
        <v>14</v>
      </c>
      <c r="F49145" t="s">
        <v>21</v>
      </c>
      <c r="G49145" t="s">
        <v>285</v>
      </c>
      <c r="H49145" t="s">
        <v>1054</v>
      </c>
      <c r="I49145" t="s">
        <v>1054</v>
      </c>
      <c r="J49145" s="1">
        <v>40911</v>
      </c>
      <c r="K49145" t="b">
        <f>IFERROR(VLOOKUP(F49145,english_mapping!A:B,2,FALSE),"NA")</f>
        <v>1</v>
      </c>
      <c r="L49145" t="str">
        <f t="shared" si="767"/>
        <v>Independent Pharmacies</v>
      </c>
    </row>
    <row r="49146" spans="1:12" x14ac:dyDescent="0.25">
      <c r="A49146" t="s">
        <v>170736</v>
      </c>
      <c r="B49146" t="s">
        <v>170737</v>
      </c>
      <c r="C49146" t="s">
        <v>170738</v>
      </c>
      <c r="D49146" t="s">
        <v>2381</v>
      </c>
      <c r="E49146" t="s">
        <v>14</v>
      </c>
      <c r="F49146" t="s">
        <v>21</v>
      </c>
      <c r="G49146" t="s">
        <v>285</v>
      </c>
      <c r="H49146" t="s">
        <v>889</v>
      </c>
      <c r="I49146" t="s">
        <v>889</v>
      </c>
      <c r="J49146" s="1">
        <v>33239</v>
      </c>
      <c r="K49146" t="b">
        <f>IFERROR(VLOOKUP(F49146,english_mapping!A:B,2,FALSE),"NA")</f>
        <v>1</v>
      </c>
      <c r="L49146" t="str">
        <f t="shared" si="767"/>
        <v>Consulting</v>
      </c>
    </row>
    <row r="49147" spans="1:12" x14ac:dyDescent="0.25">
      <c r="A49147" t="s">
        <v>170739</v>
      </c>
      <c r="B49147" t="s">
        <v>170740</v>
      </c>
      <c r="C49147" t="s">
        <v>170741</v>
      </c>
      <c r="D49147" t="s">
        <v>780</v>
      </c>
      <c r="E49147" t="s">
        <v>14</v>
      </c>
      <c r="F49147" t="s">
        <v>21</v>
      </c>
      <c r="G49147" t="s">
        <v>94</v>
      </c>
      <c r="H49147" t="s">
        <v>95</v>
      </c>
      <c r="I49147" t="s">
        <v>27701</v>
      </c>
      <c r="J49147" s="1">
        <v>13522</v>
      </c>
      <c r="K49147" t="b">
        <f>IFERROR(VLOOKUP(F49147,english_mapping!A:B,2,FALSE),"NA")</f>
        <v>1</v>
      </c>
      <c r="L49147" t="str">
        <f t="shared" si="767"/>
        <v>Clean Technology</v>
      </c>
    </row>
    <row r="49148" spans="1:12" x14ac:dyDescent="0.25">
      <c r="A49148" t="s">
        <v>170742</v>
      </c>
      <c r="B49148" t="s">
        <v>170743</v>
      </c>
      <c r="E49148" t="s">
        <v>14</v>
      </c>
      <c r="F49148" t="s">
        <v>21</v>
      </c>
      <c r="G49148" t="s">
        <v>1335</v>
      </c>
      <c r="H49148" t="s">
        <v>17305</v>
      </c>
      <c r="I49148" t="s">
        <v>170744</v>
      </c>
      <c r="J49148" s="1">
        <v>41245</v>
      </c>
      <c r="K49148" t="b">
        <f>IFERROR(VLOOKUP(F49148,english_mapping!A:B,2,FALSE),"NA")</f>
        <v>1</v>
      </c>
      <c r="L49148">
        <f t="shared" si="767"/>
        <v>0</v>
      </c>
    </row>
    <row r="49149" spans="1:12" x14ac:dyDescent="0.25">
      <c r="A49149" t="s">
        <v>170745</v>
      </c>
      <c r="B49149" t="s">
        <v>170746</v>
      </c>
      <c r="C49149" t="s">
        <v>170747</v>
      </c>
      <c r="E49149" t="s">
        <v>14</v>
      </c>
      <c r="F49149" t="s">
        <v>33</v>
      </c>
      <c r="G49149">
        <v>24</v>
      </c>
      <c r="H49149" t="s">
        <v>1550</v>
      </c>
      <c r="I49149" t="s">
        <v>170748</v>
      </c>
      <c r="K49149" t="b">
        <f>IFERROR(VLOOKUP(F49149,english_mapping!A:B,2,FALSE),"NA")</f>
        <v>0</v>
      </c>
      <c r="L49149">
        <f t="shared" si="767"/>
        <v>0</v>
      </c>
    </row>
    <row r="49150" spans="1:12" x14ac:dyDescent="0.25">
      <c r="A49150" t="s">
        <v>170749</v>
      </c>
      <c r="B49150" t="s">
        <v>170750</v>
      </c>
      <c r="C49150" t="s">
        <v>170751</v>
      </c>
      <c r="D49150" t="s">
        <v>170752</v>
      </c>
      <c r="E49150" t="s">
        <v>14</v>
      </c>
      <c r="F49150" t="s">
        <v>21</v>
      </c>
      <c r="G49150" t="s">
        <v>285</v>
      </c>
      <c r="H49150" t="s">
        <v>587</v>
      </c>
      <c r="I49150" t="s">
        <v>587</v>
      </c>
      <c r="K49150" t="b">
        <f>IFERROR(VLOOKUP(F49150,english_mapping!A:B,2,FALSE),"NA")</f>
        <v>1</v>
      </c>
      <c r="L49150" t="str">
        <f t="shared" si="767"/>
        <v>Oil and Gas</v>
      </c>
    </row>
    <row r="49151" spans="1:12" x14ac:dyDescent="0.25">
      <c r="A49151" t="s">
        <v>170753</v>
      </c>
      <c r="B49151" t="s">
        <v>170754</v>
      </c>
      <c r="C49151" t="s">
        <v>170755</v>
      </c>
      <c r="D49151" t="s">
        <v>38</v>
      </c>
      <c r="E49151" t="s">
        <v>14</v>
      </c>
      <c r="F49151" t="s">
        <v>484</v>
      </c>
      <c r="H49151" t="s">
        <v>485</v>
      </c>
      <c r="I49151" t="s">
        <v>485</v>
      </c>
      <c r="J49151" s="1">
        <v>41640</v>
      </c>
      <c r="K49151" t="b">
        <f>IFERROR(VLOOKUP(F49151,english_mapping!A:B,2,FALSE),"NA")</f>
        <v>1</v>
      </c>
      <c r="L49151" t="str">
        <f t="shared" si="767"/>
        <v>Software</v>
      </c>
    </row>
    <row r="49152" spans="1:12" x14ac:dyDescent="0.25">
      <c r="A49152" t="s">
        <v>170756</v>
      </c>
      <c r="B49152" t="s">
        <v>170757</v>
      </c>
      <c r="C49152" t="s">
        <v>170758</v>
      </c>
      <c r="D49152" t="s">
        <v>170759</v>
      </c>
      <c r="E49152" t="s">
        <v>14</v>
      </c>
      <c r="F49152" t="s">
        <v>124</v>
      </c>
      <c r="G49152" t="s">
        <v>10549</v>
      </c>
      <c r="H49152" t="s">
        <v>3296</v>
      </c>
      <c r="I49152" t="s">
        <v>170760</v>
      </c>
      <c r="K49152" t="b">
        <f>IFERROR(VLOOKUP(F49152,english_mapping!A:B,2,FALSE),"NA")</f>
        <v>1</v>
      </c>
      <c r="L49152" t="str">
        <f t="shared" si="767"/>
        <v>Health Care</v>
      </c>
    </row>
    <row r="49153" spans="1:12" x14ac:dyDescent="0.25">
      <c r="A49153" t="s">
        <v>170761</v>
      </c>
      <c r="B49153" t="s">
        <v>170762</v>
      </c>
      <c r="C49153" t="s">
        <v>170763</v>
      </c>
      <c r="D49153" t="s">
        <v>70</v>
      </c>
      <c r="E49153" t="s">
        <v>109</v>
      </c>
      <c r="F49153" t="s">
        <v>21</v>
      </c>
      <c r="G49153" t="s">
        <v>655</v>
      </c>
      <c r="H49153" t="s">
        <v>656</v>
      </c>
      <c r="I49153" t="s">
        <v>9336</v>
      </c>
      <c r="J49153" s="1">
        <v>36892</v>
      </c>
      <c r="K49153" t="b">
        <f>IFERROR(VLOOKUP(F49153,english_mapping!A:B,2,FALSE),"NA")</f>
        <v>1</v>
      </c>
      <c r="L49153" t="str">
        <f t="shared" si="767"/>
        <v>E-Commerce</v>
      </c>
    </row>
    <row r="49154" spans="1:12" x14ac:dyDescent="0.25">
      <c r="A49154" t="s">
        <v>170764</v>
      </c>
      <c r="B49154" t="s">
        <v>170765</v>
      </c>
      <c r="C49154" t="s">
        <v>170766</v>
      </c>
      <c r="D49154" t="s">
        <v>25400</v>
      </c>
      <c r="E49154" t="s">
        <v>205</v>
      </c>
      <c r="F49154" t="s">
        <v>52</v>
      </c>
      <c r="G49154" t="s">
        <v>3417</v>
      </c>
      <c r="H49154" t="s">
        <v>3418</v>
      </c>
      <c r="I49154" t="s">
        <v>3419</v>
      </c>
      <c r="J49154" s="1">
        <v>36531</v>
      </c>
      <c r="K49154" t="b">
        <f>IFERROR(VLOOKUP(F49154,english_mapping!A:B,2,FALSE),"NA")</f>
        <v>1</v>
      </c>
      <c r="L49154" t="str">
        <f t="shared" si="767"/>
        <v>Business Services</v>
      </c>
    </row>
    <row r="49155" spans="1:12" x14ac:dyDescent="0.25">
      <c r="A49155" t="s">
        <v>170767</v>
      </c>
      <c r="B49155" t="s">
        <v>170768</v>
      </c>
      <c r="C49155" t="s">
        <v>170769</v>
      </c>
      <c r="D49155" t="s">
        <v>51</v>
      </c>
      <c r="E49155" t="s">
        <v>14</v>
      </c>
      <c r="F49155" t="s">
        <v>21</v>
      </c>
      <c r="G49155" t="s">
        <v>379</v>
      </c>
      <c r="H49155" t="s">
        <v>380</v>
      </c>
      <c r="I49155" t="s">
        <v>7839</v>
      </c>
      <c r="J49155" s="1">
        <v>34335</v>
      </c>
      <c r="K49155" t="b">
        <f>IFERROR(VLOOKUP(F49155,english_mapping!A:B,2,FALSE),"NA")</f>
        <v>1</v>
      </c>
      <c r="L49155" t="str">
        <f t="shared" si="767"/>
        <v>Biotechnology</v>
      </c>
    </row>
    <row r="49156" spans="1:12" x14ac:dyDescent="0.25">
      <c r="A49156" t="s">
        <v>170770</v>
      </c>
      <c r="B49156" t="s">
        <v>170771</v>
      </c>
      <c r="C49156" t="s">
        <v>170772</v>
      </c>
      <c r="D49156" t="s">
        <v>102362</v>
      </c>
      <c r="E49156" t="s">
        <v>14</v>
      </c>
      <c r="F49156" t="s">
        <v>484</v>
      </c>
      <c r="H49156" t="s">
        <v>485</v>
      </c>
      <c r="I49156" t="s">
        <v>485</v>
      </c>
      <c r="J49156" s="1">
        <v>41640</v>
      </c>
      <c r="K49156" t="b">
        <f>IFERROR(VLOOKUP(F49156,english_mapping!A:B,2,FALSE),"NA")</f>
        <v>1</v>
      </c>
      <c r="L49156" t="str">
        <f t="shared" ref="L49156:L49219" si="768">IFERROR(LEFT(D49156,(FIND("|",D49156))-1),D49156)</f>
        <v>Collaboration</v>
      </c>
    </row>
    <row r="49157" spans="1:12" x14ac:dyDescent="0.25">
      <c r="A49157" t="s">
        <v>170773</v>
      </c>
      <c r="B49157" t="s">
        <v>170774</v>
      </c>
      <c r="C49157" t="s">
        <v>170775</v>
      </c>
      <c r="D49157" t="s">
        <v>2444</v>
      </c>
      <c r="E49157" t="s">
        <v>14</v>
      </c>
      <c r="F49157" t="s">
        <v>21</v>
      </c>
      <c r="G49157" t="s">
        <v>138</v>
      </c>
      <c r="H49157" t="s">
        <v>139</v>
      </c>
      <c r="I49157" t="s">
        <v>54</v>
      </c>
      <c r="K49157" t="b">
        <f>IFERROR(VLOOKUP(F49157,english_mapping!A:B,2,FALSE),"NA")</f>
        <v>1</v>
      </c>
      <c r="L49157" t="str">
        <f t="shared" si="768"/>
        <v>Local Businesses</v>
      </c>
    </row>
    <row r="49158" spans="1:12" x14ac:dyDescent="0.25">
      <c r="A49158" t="s">
        <v>170776</v>
      </c>
      <c r="B49158" t="s">
        <v>170777</v>
      </c>
      <c r="C49158" t="s">
        <v>170778</v>
      </c>
      <c r="D49158" t="s">
        <v>780</v>
      </c>
      <c r="E49158" t="s">
        <v>14</v>
      </c>
      <c r="F49158" t="s">
        <v>21</v>
      </c>
      <c r="G49158" t="s">
        <v>154</v>
      </c>
      <c r="H49158" t="s">
        <v>242</v>
      </c>
      <c r="I49158" t="s">
        <v>169009</v>
      </c>
      <c r="K49158" t="b">
        <f>IFERROR(VLOOKUP(F49158,english_mapping!A:B,2,FALSE),"NA")</f>
        <v>1</v>
      </c>
      <c r="L49158" t="str">
        <f t="shared" si="768"/>
        <v>Clean Technology</v>
      </c>
    </row>
    <row r="49159" spans="1:12" x14ac:dyDescent="0.25">
      <c r="A49159" t="s">
        <v>170779</v>
      </c>
      <c r="B49159" t="s">
        <v>170780</v>
      </c>
      <c r="C49159" t="s">
        <v>170781</v>
      </c>
      <c r="D49159" t="s">
        <v>170782</v>
      </c>
      <c r="E49159" t="s">
        <v>109</v>
      </c>
      <c r="F49159" t="s">
        <v>52</v>
      </c>
      <c r="G49159" t="s">
        <v>200</v>
      </c>
      <c r="H49159" t="s">
        <v>201</v>
      </c>
      <c r="I49159" t="s">
        <v>201</v>
      </c>
      <c r="J49159" s="1">
        <v>39665</v>
      </c>
      <c r="K49159" t="b">
        <f>IFERROR(VLOOKUP(F49159,english_mapping!A:B,2,FALSE),"NA")</f>
        <v>1</v>
      </c>
      <c r="L49159" t="str">
        <f t="shared" si="768"/>
        <v>Collaboration</v>
      </c>
    </row>
    <row r="49160" spans="1:12" x14ac:dyDescent="0.25">
      <c r="A49160" t="s">
        <v>170783</v>
      </c>
      <c r="B49160" t="s">
        <v>170784</v>
      </c>
      <c r="C49160" t="s">
        <v>170785</v>
      </c>
      <c r="D49160" t="s">
        <v>170786</v>
      </c>
      <c r="E49160" t="s">
        <v>14</v>
      </c>
      <c r="F49160" t="s">
        <v>21</v>
      </c>
      <c r="G49160" t="s">
        <v>59</v>
      </c>
      <c r="H49160" t="s">
        <v>60</v>
      </c>
      <c r="I49160" t="s">
        <v>66</v>
      </c>
      <c r="J49160" s="1">
        <v>41275</v>
      </c>
      <c r="K49160" t="b">
        <f>IFERROR(VLOOKUP(F49160,english_mapping!A:B,2,FALSE),"NA")</f>
        <v>1</v>
      </c>
      <c r="L49160" t="str">
        <f t="shared" si="768"/>
        <v>Advertising</v>
      </c>
    </row>
    <row r="49161" spans="1:12" x14ac:dyDescent="0.25">
      <c r="A49161" t="s">
        <v>170787</v>
      </c>
      <c r="B49161" t="s">
        <v>170788</v>
      </c>
      <c r="C49161" t="s">
        <v>170789</v>
      </c>
      <c r="D49161" t="s">
        <v>178</v>
      </c>
      <c r="E49161" t="s">
        <v>14</v>
      </c>
      <c r="F49161" t="s">
        <v>2175</v>
      </c>
      <c r="G49161">
        <v>15</v>
      </c>
      <c r="H49161" t="s">
        <v>9033</v>
      </c>
      <c r="I49161" t="s">
        <v>170790</v>
      </c>
      <c r="J49161" s="1">
        <v>40909</v>
      </c>
      <c r="K49161" t="b">
        <f>IFERROR(VLOOKUP(F49161,english_mapping!A:B,2,FALSE),"NA")</f>
        <v>0</v>
      </c>
      <c r="L49161" t="str">
        <f t="shared" si="768"/>
        <v>Hospitality</v>
      </c>
    </row>
    <row r="49162" spans="1:12" x14ac:dyDescent="0.25">
      <c r="A49162" t="s">
        <v>170791</v>
      </c>
      <c r="B49162" t="s">
        <v>170792</v>
      </c>
      <c r="C49162" t="s">
        <v>170793</v>
      </c>
      <c r="D49162" t="s">
        <v>170794</v>
      </c>
      <c r="E49162" t="s">
        <v>14</v>
      </c>
      <c r="F49162" t="s">
        <v>21</v>
      </c>
      <c r="G49162" t="s">
        <v>1035</v>
      </c>
      <c r="H49162" t="s">
        <v>1036</v>
      </c>
      <c r="I49162" t="s">
        <v>1036</v>
      </c>
      <c r="J49162" s="1">
        <v>39824</v>
      </c>
      <c r="K49162" t="b">
        <f>IFERROR(VLOOKUP(F49162,english_mapping!A:B,2,FALSE),"NA")</f>
        <v>1</v>
      </c>
      <c r="L49162" t="str">
        <f t="shared" si="768"/>
        <v>Facebook Applications</v>
      </c>
    </row>
    <row r="49163" spans="1:12" x14ac:dyDescent="0.25">
      <c r="A49163" t="s">
        <v>170795</v>
      </c>
      <c r="B49163" t="s">
        <v>170796</v>
      </c>
      <c r="D49163" t="s">
        <v>1318</v>
      </c>
      <c r="E49163" t="s">
        <v>14</v>
      </c>
      <c r="J49163" t="s">
        <v>110526</v>
      </c>
      <c r="K49163" t="str">
        <f>IFERROR(VLOOKUP(F49163,english_mapping!A:B,2,FALSE),"NA")</f>
        <v>NA</v>
      </c>
      <c r="L49163" t="str">
        <f t="shared" si="768"/>
        <v>Automotive</v>
      </c>
    </row>
    <row r="49164" spans="1:12" x14ac:dyDescent="0.25">
      <c r="A49164" t="s">
        <v>170797</v>
      </c>
      <c r="B49164" t="s">
        <v>170798</v>
      </c>
      <c r="C49164" t="s">
        <v>170799</v>
      </c>
      <c r="E49164" t="s">
        <v>205</v>
      </c>
      <c r="F49164" t="s">
        <v>274</v>
      </c>
      <c r="G49164">
        <v>20</v>
      </c>
      <c r="H49164" t="s">
        <v>275</v>
      </c>
      <c r="I49164" t="s">
        <v>170800</v>
      </c>
      <c r="K49164" t="b">
        <f>IFERROR(VLOOKUP(F49164,english_mapping!A:B,2,FALSE),"NA")</f>
        <v>0</v>
      </c>
      <c r="L49164">
        <f t="shared" si="768"/>
        <v>0</v>
      </c>
    </row>
    <row r="49165" spans="1:12" x14ac:dyDescent="0.25">
      <c r="A49165" t="s">
        <v>170801</v>
      </c>
      <c r="B49165" t="s">
        <v>170802</v>
      </c>
      <c r="C49165" t="s">
        <v>170803</v>
      </c>
      <c r="D49165" t="s">
        <v>170804</v>
      </c>
      <c r="E49165" t="s">
        <v>14</v>
      </c>
      <c r="F49165" t="s">
        <v>21</v>
      </c>
      <c r="G49165" t="s">
        <v>626</v>
      </c>
      <c r="H49165" t="s">
        <v>627</v>
      </c>
      <c r="I49165" t="s">
        <v>22132</v>
      </c>
      <c r="K49165" t="b">
        <f>IFERROR(VLOOKUP(F49165,english_mapping!A:B,2,FALSE),"NA")</f>
        <v>1</v>
      </c>
      <c r="L49165" t="str">
        <f t="shared" si="768"/>
        <v>Lasers</v>
      </c>
    </row>
    <row r="49166" spans="1:12" x14ac:dyDescent="0.25">
      <c r="A49166" t="s">
        <v>170805</v>
      </c>
      <c r="B49166" t="s">
        <v>170806</v>
      </c>
      <c r="C49166" t="s">
        <v>170807</v>
      </c>
      <c r="D49166" t="s">
        <v>51</v>
      </c>
      <c r="E49166" t="s">
        <v>205</v>
      </c>
      <c r="F49166" t="s">
        <v>484</v>
      </c>
      <c r="H49166" t="s">
        <v>485</v>
      </c>
      <c r="I49166" t="s">
        <v>485</v>
      </c>
      <c r="J49166" s="1">
        <v>36526</v>
      </c>
      <c r="K49166" t="b">
        <f>IFERROR(VLOOKUP(F49166,english_mapping!A:B,2,FALSE),"NA")</f>
        <v>1</v>
      </c>
      <c r="L49166" t="str">
        <f t="shared" si="768"/>
        <v>Biotechnology</v>
      </c>
    </row>
    <row r="49167" spans="1:12" x14ac:dyDescent="0.25">
      <c r="A49167" t="s">
        <v>170808</v>
      </c>
      <c r="B49167" t="s">
        <v>170809</v>
      </c>
      <c r="C49167" t="s">
        <v>170810</v>
      </c>
      <c r="D49167" t="s">
        <v>2381</v>
      </c>
      <c r="E49167" t="s">
        <v>14</v>
      </c>
      <c r="F49167" t="s">
        <v>21</v>
      </c>
      <c r="G49167" t="s">
        <v>101</v>
      </c>
      <c r="H49167" t="s">
        <v>102</v>
      </c>
      <c r="I49167" t="s">
        <v>31764</v>
      </c>
      <c r="K49167" t="b">
        <f>IFERROR(VLOOKUP(F49167,english_mapping!A:B,2,FALSE),"NA")</f>
        <v>1</v>
      </c>
      <c r="L49167" t="str">
        <f t="shared" si="768"/>
        <v>Consulting</v>
      </c>
    </row>
    <row r="49168" spans="1:12" x14ac:dyDescent="0.25">
      <c r="A49168" t="s">
        <v>170811</v>
      </c>
      <c r="B49168" t="s">
        <v>170812</v>
      </c>
      <c r="C49168" t="s">
        <v>170813</v>
      </c>
      <c r="D49168" t="s">
        <v>123</v>
      </c>
      <c r="E49168" t="s">
        <v>14</v>
      </c>
      <c r="F49168" t="s">
        <v>15</v>
      </c>
      <c r="G49168">
        <v>7</v>
      </c>
      <c r="H49168" t="s">
        <v>684</v>
      </c>
      <c r="I49168" t="s">
        <v>684</v>
      </c>
      <c r="J49168" s="1">
        <v>13516</v>
      </c>
      <c r="K49168" t="b">
        <f>IFERROR(VLOOKUP(F49168,english_mapping!A:B,2,FALSE),"NA")</f>
        <v>1</v>
      </c>
      <c r="L49168" t="str">
        <f t="shared" si="768"/>
        <v>Education</v>
      </c>
    </row>
    <row r="49169" spans="1:12" x14ac:dyDescent="0.25">
      <c r="A49169" t="s">
        <v>170814</v>
      </c>
      <c r="B49169" t="s">
        <v>170815</v>
      </c>
      <c r="C49169" t="s">
        <v>170816</v>
      </c>
      <c r="D49169" t="s">
        <v>170817</v>
      </c>
      <c r="E49169" t="s">
        <v>14</v>
      </c>
      <c r="F49169" t="s">
        <v>15</v>
      </c>
      <c r="G49169">
        <v>16</v>
      </c>
      <c r="H49169" t="s">
        <v>16</v>
      </c>
      <c r="I49169" t="s">
        <v>16</v>
      </c>
      <c r="K49169" t="b">
        <f>IFERROR(VLOOKUP(F49169,english_mapping!A:B,2,FALSE),"NA")</f>
        <v>1</v>
      </c>
      <c r="L49169" t="str">
        <f t="shared" si="768"/>
        <v>Industrial Automation</v>
      </c>
    </row>
    <row r="49170" spans="1:12" x14ac:dyDescent="0.25">
      <c r="A49170" t="s">
        <v>170818</v>
      </c>
      <c r="B49170" t="s">
        <v>170819</v>
      </c>
      <c r="C49170" t="s">
        <v>170820</v>
      </c>
      <c r="E49170" t="s">
        <v>14</v>
      </c>
      <c r="K49170" t="str">
        <f>IFERROR(VLOOKUP(F49170,english_mapping!A:B,2,FALSE),"NA")</f>
        <v>NA</v>
      </c>
      <c r="L49170">
        <f t="shared" si="768"/>
        <v>0</v>
      </c>
    </row>
    <row r="49171" spans="1:12" x14ac:dyDescent="0.25">
      <c r="A49171" t="s">
        <v>170821</v>
      </c>
      <c r="B49171" t="s">
        <v>170822</v>
      </c>
      <c r="C49171" t="s">
        <v>170823</v>
      </c>
      <c r="D49171" t="s">
        <v>38</v>
      </c>
      <c r="E49171" t="s">
        <v>14</v>
      </c>
      <c r="F49171" t="s">
        <v>2959</v>
      </c>
      <c r="G49171">
        <v>5</v>
      </c>
      <c r="H49171" t="s">
        <v>2960</v>
      </c>
      <c r="I49171" t="s">
        <v>2961</v>
      </c>
      <c r="J49171" s="1">
        <v>40553</v>
      </c>
      <c r="K49171" t="b">
        <f>IFERROR(VLOOKUP(F49171,english_mapping!A:B,2,FALSE),"NA")</f>
        <v>0</v>
      </c>
      <c r="L49171" t="str">
        <f t="shared" si="768"/>
        <v>Software</v>
      </c>
    </row>
    <row r="49172" spans="1:12" x14ac:dyDescent="0.25">
      <c r="A49172" t="s">
        <v>170824</v>
      </c>
      <c r="B49172" t="s">
        <v>170825</v>
      </c>
      <c r="C49172" t="s">
        <v>170826</v>
      </c>
      <c r="D49172" t="s">
        <v>1275</v>
      </c>
      <c r="E49172" t="s">
        <v>14</v>
      </c>
      <c r="F49172" t="s">
        <v>21</v>
      </c>
      <c r="G49172" t="s">
        <v>59</v>
      </c>
      <c r="H49172" t="s">
        <v>60</v>
      </c>
      <c r="I49172" t="s">
        <v>616</v>
      </c>
      <c r="K49172" t="b">
        <f>IFERROR(VLOOKUP(F49172,english_mapping!A:B,2,FALSE),"NA")</f>
        <v>1</v>
      </c>
      <c r="L49172" t="str">
        <f t="shared" si="768"/>
        <v>Health Care</v>
      </c>
    </row>
    <row r="49173" spans="1:12" x14ac:dyDescent="0.25">
      <c r="A49173" t="s">
        <v>170827</v>
      </c>
      <c r="B49173" t="s">
        <v>170828</v>
      </c>
      <c r="C49173" t="s">
        <v>170829</v>
      </c>
      <c r="E49173" t="s">
        <v>14</v>
      </c>
      <c r="F49173" t="s">
        <v>15</v>
      </c>
      <c r="G49173">
        <v>16</v>
      </c>
      <c r="H49173" t="s">
        <v>16</v>
      </c>
      <c r="I49173" t="s">
        <v>16</v>
      </c>
      <c r="J49173" s="1">
        <v>20090</v>
      </c>
      <c r="K49173" t="b">
        <f>IFERROR(VLOOKUP(F49173,english_mapping!A:B,2,FALSE),"NA")</f>
        <v>1</v>
      </c>
      <c r="L49173">
        <f t="shared" si="768"/>
        <v>0</v>
      </c>
    </row>
    <row r="49174" spans="1:12" x14ac:dyDescent="0.25">
      <c r="A49174" t="s">
        <v>170830</v>
      </c>
      <c r="B49174" t="s">
        <v>170831</v>
      </c>
      <c r="D49174" t="s">
        <v>113</v>
      </c>
      <c r="E49174" t="s">
        <v>14</v>
      </c>
      <c r="F49174" t="s">
        <v>21</v>
      </c>
      <c r="G49174" t="s">
        <v>59</v>
      </c>
      <c r="H49174" t="s">
        <v>2601</v>
      </c>
      <c r="I49174" t="s">
        <v>170832</v>
      </c>
      <c r="J49174" s="1">
        <v>42005</v>
      </c>
      <c r="K49174" t="b">
        <f>IFERROR(VLOOKUP(F49174,english_mapping!A:B,2,FALSE),"NA")</f>
        <v>1</v>
      </c>
      <c r="L49174" t="str">
        <f t="shared" si="768"/>
        <v>Entertainment</v>
      </c>
    </row>
    <row r="49175" spans="1:12" x14ac:dyDescent="0.25">
      <c r="A49175" t="s">
        <v>170833</v>
      </c>
      <c r="B49175" t="s">
        <v>170834</v>
      </c>
      <c r="C49175" t="s">
        <v>170835</v>
      </c>
      <c r="D49175" t="s">
        <v>780</v>
      </c>
      <c r="E49175" t="s">
        <v>14</v>
      </c>
      <c r="F49175" t="s">
        <v>21</v>
      </c>
      <c r="G49175" t="s">
        <v>9301</v>
      </c>
      <c r="H49175" t="s">
        <v>9963</v>
      </c>
      <c r="I49175" t="s">
        <v>24265</v>
      </c>
      <c r="K49175" t="b">
        <f>IFERROR(VLOOKUP(F49175,english_mapping!A:B,2,FALSE),"NA")</f>
        <v>1</v>
      </c>
      <c r="L49175" t="str">
        <f t="shared" si="768"/>
        <v>Clean Technology</v>
      </c>
    </row>
    <row r="49176" spans="1:12" x14ac:dyDescent="0.25">
      <c r="A49176" t="s">
        <v>170836</v>
      </c>
      <c r="B49176" t="s">
        <v>170837</v>
      </c>
      <c r="C49176" t="s">
        <v>170838</v>
      </c>
      <c r="D49176" t="s">
        <v>170839</v>
      </c>
      <c r="E49176" t="s">
        <v>14</v>
      </c>
      <c r="F49176" t="s">
        <v>462</v>
      </c>
      <c r="G49176">
        <v>48</v>
      </c>
      <c r="H49176" t="s">
        <v>463</v>
      </c>
      <c r="I49176" t="s">
        <v>463</v>
      </c>
      <c r="K49176" t="b">
        <f>IFERROR(VLOOKUP(F49176,english_mapping!A:B,2,FALSE),"NA")</f>
        <v>0</v>
      </c>
      <c r="L49176" t="str">
        <f t="shared" si="768"/>
        <v>IT and Cybersecurity</v>
      </c>
    </row>
    <row r="49177" spans="1:12" x14ac:dyDescent="0.25">
      <c r="A49177" t="s">
        <v>170840</v>
      </c>
      <c r="B49177" t="s">
        <v>170841</v>
      </c>
      <c r="E49177" t="s">
        <v>205</v>
      </c>
      <c r="J49177" s="1">
        <v>32874</v>
      </c>
      <c r="K49177" t="str">
        <f>IFERROR(VLOOKUP(F49177,english_mapping!A:B,2,FALSE),"NA")</f>
        <v>NA</v>
      </c>
      <c r="L49177">
        <f t="shared" si="768"/>
        <v>0</v>
      </c>
    </row>
    <row r="49178" spans="1:12" x14ac:dyDescent="0.25">
      <c r="A49178" t="s">
        <v>170842</v>
      </c>
      <c r="B49178" t="s">
        <v>170843</v>
      </c>
      <c r="C49178" t="s">
        <v>170844</v>
      </c>
      <c r="E49178" t="s">
        <v>14</v>
      </c>
      <c r="F49178" t="s">
        <v>21</v>
      </c>
      <c r="G49178" t="s">
        <v>59</v>
      </c>
      <c r="H49178" t="s">
        <v>90</v>
      </c>
      <c r="I49178" t="s">
        <v>90</v>
      </c>
      <c r="J49178" s="1">
        <v>42005</v>
      </c>
      <c r="K49178" t="b">
        <f>IFERROR(VLOOKUP(F49178,english_mapping!A:B,2,FALSE),"NA")</f>
        <v>1</v>
      </c>
      <c r="L49178">
        <f t="shared" si="768"/>
        <v>0</v>
      </c>
    </row>
    <row r="49179" spans="1:12" x14ac:dyDescent="0.25">
      <c r="A49179" t="s">
        <v>170845</v>
      </c>
      <c r="B49179" t="s">
        <v>170846</v>
      </c>
      <c r="C49179" t="s">
        <v>170847</v>
      </c>
      <c r="D49179" t="s">
        <v>5587</v>
      </c>
      <c r="E49179" t="s">
        <v>14</v>
      </c>
      <c r="F49179" t="s">
        <v>712</v>
      </c>
      <c r="G49179">
        <v>2</v>
      </c>
      <c r="H49179" t="s">
        <v>713</v>
      </c>
      <c r="I49179" t="s">
        <v>13657</v>
      </c>
      <c r="J49179" s="1">
        <v>41275</v>
      </c>
      <c r="K49179" t="b">
        <f>IFERROR(VLOOKUP(F49179,english_mapping!A:B,2,FALSE),"NA")</f>
        <v>0</v>
      </c>
      <c r="L49179" t="str">
        <f t="shared" si="768"/>
        <v>Health Care</v>
      </c>
    </row>
    <row r="49180" spans="1:12" x14ac:dyDescent="0.25">
      <c r="A49180" t="s">
        <v>170848</v>
      </c>
      <c r="B49180" t="s">
        <v>170849</v>
      </c>
      <c r="C49180" t="s">
        <v>170850</v>
      </c>
      <c r="D49180" t="s">
        <v>19242</v>
      </c>
      <c r="E49180" t="s">
        <v>14</v>
      </c>
      <c r="F49180" t="s">
        <v>220</v>
      </c>
      <c r="G49180">
        <v>7</v>
      </c>
      <c r="H49180" t="s">
        <v>292</v>
      </c>
      <c r="I49180" t="s">
        <v>292</v>
      </c>
      <c r="K49180" t="b">
        <f>IFERROR(VLOOKUP(F49180,english_mapping!A:B,2,FALSE),"NA")</f>
        <v>1</v>
      </c>
      <c r="L49180" t="str">
        <f t="shared" si="768"/>
        <v>Android</v>
      </c>
    </row>
    <row r="49181" spans="1:12" x14ac:dyDescent="0.25">
      <c r="A49181" t="s">
        <v>170851</v>
      </c>
      <c r="B49181" t="s">
        <v>170852</v>
      </c>
      <c r="C49181" t="s">
        <v>170853</v>
      </c>
      <c r="D49181" t="s">
        <v>3881</v>
      </c>
      <c r="E49181" t="s">
        <v>14</v>
      </c>
      <c r="F49181" t="s">
        <v>21</v>
      </c>
      <c r="G49181" t="s">
        <v>379</v>
      </c>
      <c r="H49181" t="s">
        <v>4653</v>
      </c>
      <c r="I49181" t="s">
        <v>5282</v>
      </c>
      <c r="J49181" s="1">
        <v>40552</v>
      </c>
      <c r="K49181" t="b">
        <f>IFERROR(VLOOKUP(F49181,english_mapping!A:B,2,FALSE),"NA")</f>
        <v>1</v>
      </c>
      <c r="L49181" t="str">
        <f t="shared" si="768"/>
        <v>Medical Devices</v>
      </c>
    </row>
    <row r="49182" spans="1:12" x14ac:dyDescent="0.25">
      <c r="A49182" t="s">
        <v>170854</v>
      </c>
      <c r="B49182" t="s">
        <v>170855</v>
      </c>
      <c r="C49182" t="s">
        <v>170856</v>
      </c>
      <c r="D49182" t="s">
        <v>170857</v>
      </c>
      <c r="E49182" t="s">
        <v>14</v>
      </c>
      <c r="F49182" t="s">
        <v>21</v>
      </c>
      <c r="G49182" t="s">
        <v>59</v>
      </c>
      <c r="H49182" t="s">
        <v>60</v>
      </c>
      <c r="I49182" t="s">
        <v>616</v>
      </c>
      <c r="K49182" t="b">
        <f>IFERROR(VLOOKUP(F49182,english_mapping!A:B,2,FALSE),"NA")</f>
        <v>1</v>
      </c>
      <c r="L49182" t="str">
        <f t="shared" si="768"/>
        <v>Data Integration</v>
      </c>
    </row>
    <row r="49183" spans="1:12" x14ac:dyDescent="0.25">
      <c r="A49183" t="s">
        <v>170858</v>
      </c>
      <c r="B49183" t="s">
        <v>170859</v>
      </c>
      <c r="C49183" t="s">
        <v>170860</v>
      </c>
      <c r="D49183" t="s">
        <v>170861</v>
      </c>
      <c r="E49183" t="s">
        <v>205</v>
      </c>
      <c r="F49183" t="s">
        <v>21</v>
      </c>
      <c r="G49183" t="s">
        <v>1383</v>
      </c>
      <c r="H49183" t="s">
        <v>1384</v>
      </c>
      <c r="I49183" t="s">
        <v>1385</v>
      </c>
      <c r="J49183" t="s">
        <v>170862</v>
      </c>
      <c r="K49183" t="b">
        <f>IFERROR(VLOOKUP(F49183,english_mapping!A:B,2,FALSE),"NA")</f>
        <v>1</v>
      </c>
      <c r="L49183" t="str">
        <f t="shared" si="768"/>
        <v>Mining Technologies</v>
      </c>
    </row>
    <row r="49184" spans="1:12" x14ac:dyDescent="0.25">
      <c r="A49184" t="s">
        <v>170863</v>
      </c>
      <c r="B49184" t="s">
        <v>170864</v>
      </c>
      <c r="C49184" t="s">
        <v>170865</v>
      </c>
      <c r="D49184" t="s">
        <v>284</v>
      </c>
      <c r="E49184" t="s">
        <v>14</v>
      </c>
      <c r="F49184" t="s">
        <v>21</v>
      </c>
      <c r="G49184" t="s">
        <v>101</v>
      </c>
      <c r="H49184" t="s">
        <v>102</v>
      </c>
      <c r="I49184" t="s">
        <v>103</v>
      </c>
      <c r="J49184" t="s">
        <v>10576</v>
      </c>
      <c r="K49184" t="b">
        <f>IFERROR(VLOOKUP(F49184,english_mapping!A:B,2,FALSE),"NA")</f>
        <v>1</v>
      </c>
      <c r="L49184" t="str">
        <f t="shared" si="768"/>
        <v>Real Estate</v>
      </c>
    </row>
    <row r="49185" spans="1:12" x14ac:dyDescent="0.25">
      <c r="A49185" t="s">
        <v>170866</v>
      </c>
      <c r="B49185" t="s">
        <v>170867</v>
      </c>
      <c r="C49185" t="s">
        <v>170868</v>
      </c>
      <c r="D49185" t="s">
        <v>170869</v>
      </c>
      <c r="E49185" t="s">
        <v>14</v>
      </c>
      <c r="F49185" t="s">
        <v>124</v>
      </c>
      <c r="G49185" t="s">
        <v>17566</v>
      </c>
      <c r="H49185" t="s">
        <v>17567</v>
      </c>
      <c r="I49185" t="s">
        <v>17567</v>
      </c>
      <c r="J49185" t="s">
        <v>42720</v>
      </c>
      <c r="K49185" t="b">
        <f>IFERROR(VLOOKUP(F49185,english_mapping!A:B,2,FALSE),"NA")</f>
        <v>1</v>
      </c>
      <c r="L49185" t="str">
        <f t="shared" si="768"/>
        <v>Blogging Platforms</v>
      </c>
    </row>
    <row r="49186" spans="1:12" x14ac:dyDescent="0.25">
      <c r="A49186" t="s">
        <v>170870</v>
      </c>
      <c r="B49186" t="s">
        <v>170871</v>
      </c>
      <c r="C49186" t="s">
        <v>170872</v>
      </c>
      <c r="D49186" t="s">
        <v>780</v>
      </c>
      <c r="E49186" t="s">
        <v>14</v>
      </c>
      <c r="F49186" t="s">
        <v>21</v>
      </c>
      <c r="G49186" t="s">
        <v>1035</v>
      </c>
      <c r="H49186" t="s">
        <v>1036</v>
      </c>
      <c r="I49186" t="s">
        <v>18359</v>
      </c>
      <c r="K49186" t="b">
        <f>IFERROR(VLOOKUP(F49186,english_mapping!A:B,2,FALSE),"NA")</f>
        <v>1</v>
      </c>
      <c r="L49186" t="str">
        <f t="shared" si="768"/>
        <v>Clean Technology</v>
      </c>
    </row>
    <row r="49187" spans="1:12" x14ac:dyDescent="0.25">
      <c r="A49187" t="s">
        <v>170873</v>
      </c>
      <c r="B49187" t="s">
        <v>170874</v>
      </c>
      <c r="C49187" t="s">
        <v>170875</v>
      </c>
      <c r="D49187" t="s">
        <v>1818</v>
      </c>
      <c r="E49187" t="s">
        <v>14</v>
      </c>
      <c r="F49187" t="s">
        <v>2978</v>
      </c>
      <c r="G49187">
        <v>77</v>
      </c>
      <c r="H49187" t="s">
        <v>9901</v>
      </c>
      <c r="I49187" t="s">
        <v>23898</v>
      </c>
      <c r="K49187" t="b">
        <f>IFERROR(VLOOKUP(F49187,english_mapping!A:B,2,FALSE),"NA")</f>
        <v>0</v>
      </c>
      <c r="L49187" t="str">
        <f t="shared" si="768"/>
        <v>Business Services</v>
      </c>
    </row>
    <row r="49188" spans="1:12" x14ac:dyDescent="0.25">
      <c r="A49188" t="s">
        <v>170876</v>
      </c>
      <c r="B49188" t="s">
        <v>170877</v>
      </c>
      <c r="C49188" t="s">
        <v>170878</v>
      </c>
      <c r="D49188" t="s">
        <v>4989</v>
      </c>
      <c r="E49188" t="s">
        <v>14</v>
      </c>
      <c r="F49188" t="s">
        <v>161</v>
      </c>
      <c r="G49188" t="s">
        <v>162</v>
      </c>
      <c r="H49188" t="s">
        <v>163</v>
      </c>
      <c r="I49188" t="s">
        <v>163</v>
      </c>
      <c r="J49188" s="1">
        <v>40910</v>
      </c>
      <c r="K49188" t="b">
        <f>IFERROR(VLOOKUP(F49188,english_mapping!A:B,2,FALSE),"NA")</f>
        <v>0</v>
      </c>
      <c r="L49188" t="str">
        <f t="shared" si="768"/>
        <v>Advertising</v>
      </c>
    </row>
    <row r="49189" spans="1:12" x14ac:dyDescent="0.25">
      <c r="A49189" t="s">
        <v>170879</v>
      </c>
      <c r="B49189" t="s">
        <v>170880</v>
      </c>
      <c r="C49189" t="s">
        <v>170881</v>
      </c>
      <c r="D49189" t="s">
        <v>170882</v>
      </c>
      <c r="E49189" t="s">
        <v>14</v>
      </c>
      <c r="F49189" t="s">
        <v>661</v>
      </c>
      <c r="G49189">
        <v>5</v>
      </c>
      <c r="H49189" t="s">
        <v>8533</v>
      </c>
      <c r="I49189" t="s">
        <v>170883</v>
      </c>
      <c r="K49189" t="b">
        <f>IFERROR(VLOOKUP(F49189,english_mapping!A:B,2,FALSE),"NA")</f>
        <v>0</v>
      </c>
      <c r="L49189" t="str">
        <f t="shared" si="768"/>
        <v>Electronics</v>
      </c>
    </row>
    <row r="49190" spans="1:12" x14ac:dyDescent="0.25">
      <c r="A49190" t="s">
        <v>170884</v>
      </c>
      <c r="B49190" t="s">
        <v>170885</v>
      </c>
      <c r="D49190" t="s">
        <v>1416</v>
      </c>
      <c r="E49190" t="s">
        <v>109</v>
      </c>
      <c r="F49190" t="s">
        <v>21</v>
      </c>
      <c r="G49190" t="s">
        <v>1360</v>
      </c>
      <c r="H49190" t="s">
        <v>1361</v>
      </c>
      <c r="I49190" t="s">
        <v>29570</v>
      </c>
      <c r="J49190" s="1">
        <v>37622</v>
      </c>
      <c r="K49190" t="b">
        <f>IFERROR(VLOOKUP(F49190,english_mapping!A:B,2,FALSE),"NA")</f>
        <v>1</v>
      </c>
      <c r="L49190" t="str">
        <f t="shared" si="768"/>
        <v>Semiconductors</v>
      </c>
    </row>
    <row r="49191" spans="1:12" x14ac:dyDescent="0.25">
      <c r="A49191" t="s">
        <v>170886</v>
      </c>
      <c r="B49191" t="s">
        <v>170887</v>
      </c>
      <c r="C49191" t="s">
        <v>170888</v>
      </c>
      <c r="D49191" t="s">
        <v>51</v>
      </c>
      <c r="E49191" t="s">
        <v>205</v>
      </c>
      <c r="F49191" t="s">
        <v>21</v>
      </c>
      <c r="G49191" t="s">
        <v>39</v>
      </c>
      <c r="H49191" t="s">
        <v>281</v>
      </c>
      <c r="I49191" t="s">
        <v>49223</v>
      </c>
      <c r="J49191" s="1">
        <v>38718</v>
      </c>
      <c r="K49191" t="b">
        <f>IFERROR(VLOOKUP(F49191,english_mapping!A:B,2,FALSE),"NA")</f>
        <v>1</v>
      </c>
      <c r="L49191" t="str">
        <f t="shared" si="768"/>
        <v>Biotechnology</v>
      </c>
    </row>
    <row r="49192" spans="1:12" x14ac:dyDescent="0.25">
      <c r="A49192" t="s">
        <v>170889</v>
      </c>
      <c r="B49192" t="s">
        <v>170890</v>
      </c>
      <c r="C49192" t="s">
        <v>170891</v>
      </c>
      <c r="D49192" t="s">
        <v>76890</v>
      </c>
      <c r="E49192" t="s">
        <v>14</v>
      </c>
      <c r="F49192" t="s">
        <v>21</v>
      </c>
      <c r="G49192" t="s">
        <v>59</v>
      </c>
      <c r="H49192" t="s">
        <v>60</v>
      </c>
      <c r="I49192" t="s">
        <v>736</v>
      </c>
      <c r="J49192" s="1">
        <v>35431</v>
      </c>
      <c r="K49192" t="b">
        <f>IFERROR(VLOOKUP(F49192,english_mapping!A:B,2,FALSE),"NA")</f>
        <v>1</v>
      </c>
      <c r="L49192" t="str">
        <f t="shared" si="768"/>
        <v>Analytics</v>
      </c>
    </row>
    <row r="49193" spans="1:12" x14ac:dyDescent="0.25">
      <c r="A49193" t="s">
        <v>170892</v>
      </c>
      <c r="B49193" t="s">
        <v>170893</v>
      </c>
      <c r="C49193" t="s">
        <v>170894</v>
      </c>
      <c r="D49193" t="s">
        <v>170895</v>
      </c>
      <c r="E49193" t="s">
        <v>14</v>
      </c>
      <c r="F49193" t="s">
        <v>21</v>
      </c>
      <c r="G49193" t="s">
        <v>59</v>
      </c>
      <c r="H49193" t="s">
        <v>1249</v>
      </c>
      <c r="I49193" t="s">
        <v>1249</v>
      </c>
      <c r="J49193" s="1">
        <v>40548</v>
      </c>
      <c r="K49193" t="b">
        <f>IFERROR(VLOOKUP(F49193,english_mapping!A:B,2,FALSE),"NA")</f>
        <v>1</v>
      </c>
      <c r="L49193" t="str">
        <f t="shared" si="768"/>
        <v>Entertainment</v>
      </c>
    </row>
    <row r="49194" spans="1:12" x14ac:dyDescent="0.25">
      <c r="A49194" t="s">
        <v>170896</v>
      </c>
      <c r="B49194" t="s">
        <v>170897</v>
      </c>
      <c r="C49194" t="s">
        <v>170898</v>
      </c>
      <c r="D49194" t="s">
        <v>170899</v>
      </c>
      <c r="E49194" t="s">
        <v>14</v>
      </c>
      <c r="F49194" t="s">
        <v>124</v>
      </c>
      <c r="G49194" t="s">
        <v>125</v>
      </c>
      <c r="H49194" t="s">
        <v>126</v>
      </c>
      <c r="I49194" t="s">
        <v>126</v>
      </c>
      <c r="J49194" s="1">
        <v>40179</v>
      </c>
      <c r="K49194" t="b">
        <f>IFERROR(VLOOKUP(F49194,english_mapping!A:B,2,FALSE),"NA")</f>
        <v>1</v>
      </c>
      <c r="L49194" t="str">
        <f t="shared" si="768"/>
        <v>Business Services</v>
      </c>
    </row>
    <row r="49195" spans="1:12" x14ac:dyDescent="0.25">
      <c r="A49195" t="s">
        <v>170900</v>
      </c>
      <c r="B49195" t="s">
        <v>170901</v>
      </c>
      <c r="C49195" t="s">
        <v>170902</v>
      </c>
      <c r="D49195" t="s">
        <v>170903</v>
      </c>
      <c r="E49195" t="s">
        <v>14</v>
      </c>
      <c r="F49195" t="s">
        <v>21</v>
      </c>
      <c r="G49195" t="s">
        <v>59</v>
      </c>
      <c r="H49195" t="s">
        <v>1249</v>
      </c>
      <c r="I49195" t="s">
        <v>1249</v>
      </c>
      <c r="J49195" t="s">
        <v>66233</v>
      </c>
      <c r="K49195" t="b">
        <f>IFERROR(VLOOKUP(F49195,english_mapping!A:B,2,FALSE),"NA")</f>
        <v>1</v>
      </c>
      <c r="L49195" t="str">
        <f t="shared" si="768"/>
        <v>Apps</v>
      </c>
    </row>
    <row r="49196" spans="1:12" x14ac:dyDescent="0.25">
      <c r="A49196" t="s">
        <v>170904</v>
      </c>
      <c r="B49196" t="s">
        <v>170905</v>
      </c>
      <c r="C49196" t="s">
        <v>170906</v>
      </c>
      <c r="D49196" t="s">
        <v>262</v>
      </c>
      <c r="E49196" t="s">
        <v>109</v>
      </c>
      <c r="F49196" t="s">
        <v>124</v>
      </c>
      <c r="G49196" t="s">
        <v>125</v>
      </c>
      <c r="H49196" t="s">
        <v>126</v>
      </c>
      <c r="I49196" t="s">
        <v>126</v>
      </c>
      <c r="J49196" s="1">
        <v>38353</v>
      </c>
      <c r="K49196" t="b">
        <f>IFERROR(VLOOKUP(F49196,english_mapping!A:B,2,FALSE),"NA")</f>
        <v>1</v>
      </c>
      <c r="L49196" t="str">
        <f t="shared" si="768"/>
        <v>Enterprise Software</v>
      </c>
    </row>
    <row r="49197" spans="1:12" x14ac:dyDescent="0.25">
      <c r="A49197" t="s">
        <v>170907</v>
      </c>
      <c r="B49197" t="s">
        <v>170908</v>
      </c>
      <c r="C49197" t="s">
        <v>170909</v>
      </c>
      <c r="E49197" t="s">
        <v>14</v>
      </c>
      <c r="F49197" t="s">
        <v>161</v>
      </c>
      <c r="G49197" t="s">
        <v>162</v>
      </c>
      <c r="H49197" t="s">
        <v>163</v>
      </c>
      <c r="I49197" t="s">
        <v>163</v>
      </c>
      <c r="K49197" t="b">
        <f>IFERROR(VLOOKUP(F49197,english_mapping!A:B,2,FALSE),"NA")</f>
        <v>0</v>
      </c>
      <c r="L49197">
        <f t="shared" si="768"/>
        <v>0</v>
      </c>
    </row>
    <row r="49198" spans="1:12" x14ac:dyDescent="0.25">
      <c r="A49198" t="s">
        <v>170910</v>
      </c>
      <c r="B49198" t="s">
        <v>170911</v>
      </c>
      <c r="C49198" t="s">
        <v>170912</v>
      </c>
      <c r="D49198" t="s">
        <v>32</v>
      </c>
      <c r="E49198" t="s">
        <v>109</v>
      </c>
      <c r="F49198" t="s">
        <v>21</v>
      </c>
      <c r="G49198" t="s">
        <v>59</v>
      </c>
      <c r="H49198" t="s">
        <v>90</v>
      </c>
      <c r="I49198" t="s">
        <v>90</v>
      </c>
      <c r="J49198" s="1">
        <v>40179</v>
      </c>
      <c r="K49198" t="b">
        <f>IFERROR(VLOOKUP(F49198,english_mapping!A:B,2,FALSE),"NA")</f>
        <v>1</v>
      </c>
      <c r="L49198" t="str">
        <f t="shared" si="768"/>
        <v>Curated Web</v>
      </c>
    </row>
    <row r="49199" spans="1:12" x14ac:dyDescent="0.25">
      <c r="A49199" t="s">
        <v>170913</v>
      </c>
      <c r="B49199" t="s">
        <v>170914</v>
      </c>
      <c r="C49199" t="s">
        <v>170915</v>
      </c>
      <c r="D49199" t="s">
        <v>170916</v>
      </c>
      <c r="E49199" t="s">
        <v>14</v>
      </c>
      <c r="F49199" t="s">
        <v>21</v>
      </c>
      <c r="G49199" t="s">
        <v>101</v>
      </c>
      <c r="H49199" t="s">
        <v>102</v>
      </c>
      <c r="I49199" t="s">
        <v>103</v>
      </c>
      <c r="J49199" s="1">
        <v>39083</v>
      </c>
      <c r="K49199" t="b">
        <f>IFERROR(VLOOKUP(F49199,english_mapping!A:B,2,FALSE),"NA")</f>
        <v>1</v>
      </c>
      <c r="L49199" t="str">
        <f t="shared" si="768"/>
        <v>Entertainment Industry</v>
      </c>
    </row>
    <row r="49200" spans="1:12" x14ac:dyDescent="0.25">
      <c r="A49200" t="s">
        <v>170917</v>
      </c>
      <c r="B49200" t="s">
        <v>170918</v>
      </c>
      <c r="D49200" t="s">
        <v>89</v>
      </c>
      <c r="E49200" t="s">
        <v>14</v>
      </c>
      <c r="F49200" t="s">
        <v>124</v>
      </c>
      <c r="G49200" t="s">
        <v>5541</v>
      </c>
      <c r="H49200" t="s">
        <v>5542</v>
      </c>
      <c r="I49200" t="s">
        <v>5542</v>
      </c>
      <c r="J49200" s="1">
        <v>41275</v>
      </c>
      <c r="K49200" t="b">
        <f>IFERROR(VLOOKUP(F49200,english_mapping!A:B,2,FALSE),"NA")</f>
        <v>1</v>
      </c>
      <c r="L49200" t="str">
        <f t="shared" si="768"/>
        <v>Health and Wellness</v>
      </c>
    </row>
    <row r="49201" spans="1:12" x14ac:dyDescent="0.25">
      <c r="A49201" t="s">
        <v>170919</v>
      </c>
      <c r="B49201" t="s">
        <v>170920</v>
      </c>
      <c r="C49201" t="s">
        <v>170921</v>
      </c>
      <c r="D49201" t="s">
        <v>1275</v>
      </c>
      <c r="E49201" t="s">
        <v>109</v>
      </c>
      <c r="F49201" t="s">
        <v>21</v>
      </c>
      <c r="G49201" t="s">
        <v>1267</v>
      </c>
      <c r="H49201" t="s">
        <v>1268</v>
      </c>
      <c r="I49201" t="s">
        <v>6519</v>
      </c>
      <c r="K49201" t="b">
        <f>IFERROR(VLOOKUP(F49201,english_mapping!A:B,2,FALSE),"NA")</f>
        <v>1</v>
      </c>
      <c r="L49201" t="str">
        <f t="shared" si="768"/>
        <v>Health Care</v>
      </c>
    </row>
    <row r="49202" spans="1:12" x14ac:dyDescent="0.25">
      <c r="A49202" t="s">
        <v>170922</v>
      </c>
      <c r="B49202" t="s">
        <v>170923</v>
      </c>
      <c r="C49202" t="s">
        <v>170924</v>
      </c>
      <c r="D49202" t="s">
        <v>170925</v>
      </c>
      <c r="E49202" t="s">
        <v>14</v>
      </c>
      <c r="F49202" t="s">
        <v>3397</v>
      </c>
      <c r="G49202">
        <v>14</v>
      </c>
      <c r="H49202" t="s">
        <v>4549</v>
      </c>
      <c r="I49202" t="s">
        <v>15241</v>
      </c>
      <c r="J49202" s="1">
        <v>41283</v>
      </c>
      <c r="K49202" t="b">
        <f>IFERROR(VLOOKUP(F49202,english_mapping!A:B,2,FALSE),"NA")</f>
        <v>0</v>
      </c>
      <c r="L49202" t="str">
        <f t="shared" si="768"/>
        <v>Business Productivity</v>
      </c>
    </row>
    <row r="49203" spans="1:12" x14ac:dyDescent="0.25">
      <c r="A49203" t="s">
        <v>170926</v>
      </c>
      <c r="B49203" t="s">
        <v>170927</v>
      </c>
      <c r="D49203" t="s">
        <v>170928</v>
      </c>
      <c r="E49203" t="s">
        <v>14</v>
      </c>
      <c r="F49203" t="s">
        <v>21</v>
      </c>
      <c r="G49203" t="s">
        <v>59</v>
      </c>
      <c r="H49203" t="s">
        <v>90</v>
      </c>
      <c r="I49203" t="s">
        <v>31308</v>
      </c>
      <c r="K49203" t="b">
        <f>IFERROR(VLOOKUP(F49203,english_mapping!A:B,2,FALSE),"NA")</f>
        <v>1</v>
      </c>
      <c r="L49203" t="str">
        <f t="shared" si="768"/>
        <v>Education</v>
      </c>
    </row>
    <row r="49204" spans="1:12" x14ac:dyDescent="0.25">
      <c r="A49204" t="s">
        <v>170929</v>
      </c>
      <c r="B49204" t="s">
        <v>170930</v>
      </c>
      <c r="C49204" t="s">
        <v>170931</v>
      </c>
      <c r="D49204" t="s">
        <v>32</v>
      </c>
      <c r="E49204" t="s">
        <v>205</v>
      </c>
      <c r="F49204" t="s">
        <v>21</v>
      </c>
      <c r="G49204" t="s">
        <v>101</v>
      </c>
      <c r="H49204" t="s">
        <v>102</v>
      </c>
      <c r="I49204" t="s">
        <v>103</v>
      </c>
      <c r="K49204" t="b">
        <f>IFERROR(VLOOKUP(F49204,english_mapping!A:B,2,FALSE),"NA")</f>
        <v>1</v>
      </c>
      <c r="L49204" t="str">
        <f t="shared" si="768"/>
        <v>Curated Web</v>
      </c>
    </row>
    <row r="49205" spans="1:12" x14ac:dyDescent="0.25">
      <c r="A49205" t="s">
        <v>170932</v>
      </c>
      <c r="B49205" t="s">
        <v>170933</v>
      </c>
      <c r="E49205" t="s">
        <v>205</v>
      </c>
      <c r="F49205" t="s">
        <v>21</v>
      </c>
      <c r="G49205" t="s">
        <v>285</v>
      </c>
      <c r="H49205" t="s">
        <v>889</v>
      </c>
      <c r="I49205" t="s">
        <v>889</v>
      </c>
      <c r="J49205" s="1">
        <v>31413</v>
      </c>
      <c r="K49205" t="b">
        <f>IFERROR(VLOOKUP(F49205,english_mapping!A:B,2,FALSE),"NA")</f>
        <v>1</v>
      </c>
      <c r="L49205">
        <f t="shared" si="768"/>
        <v>0</v>
      </c>
    </row>
    <row r="49206" spans="1:12" x14ac:dyDescent="0.25">
      <c r="A49206" t="s">
        <v>170934</v>
      </c>
      <c r="B49206" t="s">
        <v>170935</v>
      </c>
      <c r="C49206" t="s">
        <v>170936</v>
      </c>
      <c r="D49206" t="s">
        <v>170937</v>
      </c>
      <c r="E49206" t="s">
        <v>14</v>
      </c>
      <c r="F49206" t="s">
        <v>124</v>
      </c>
      <c r="G49206" t="s">
        <v>125</v>
      </c>
      <c r="H49206" t="s">
        <v>126</v>
      </c>
      <c r="I49206" t="s">
        <v>126</v>
      </c>
      <c r="J49206" s="1">
        <v>41307</v>
      </c>
      <c r="K49206" t="b">
        <f>IFERROR(VLOOKUP(F49206,english_mapping!A:B,2,FALSE),"NA")</f>
        <v>1</v>
      </c>
      <c r="L49206" t="str">
        <f t="shared" si="768"/>
        <v>Consulting</v>
      </c>
    </row>
    <row r="49207" spans="1:12" x14ac:dyDescent="0.25">
      <c r="A49207" t="s">
        <v>170938</v>
      </c>
      <c r="B49207" t="s">
        <v>170939</v>
      </c>
      <c r="C49207" t="s">
        <v>170940</v>
      </c>
      <c r="D49207" t="s">
        <v>27400</v>
      </c>
      <c r="E49207" t="s">
        <v>14</v>
      </c>
      <c r="F49207" t="s">
        <v>1163</v>
      </c>
      <c r="G49207">
        <v>2</v>
      </c>
      <c r="H49207" t="s">
        <v>1785</v>
      </c>
      <c r="I49207" t="s">
        <v>1786</v>
      </c>
      <c r="J49207" s="1">
        <v>40544</v>
      </c>
      <c r="K49207" t="b">
        <f>IFERROR(VLOOKUP(F49207,english_mapping!A:B,2,FALSE),"NA")</f>
        <v>0</v>
      </c>
      <c r="L49207" t="str">
        <f t="shared" si="768"/>
        <v>Social Network Media</v>
      </c>
    </row>
    <row r="49208" spans="1:12" x14ac:dyDescent="0.25">
      <c r="A49208" t="s">
        <v>170941</v>
      </c>
      <c r="B49208" t="s">
        <v>170942</v>
      </c>
      <c r="C49208" t="s">
        <v>170943</v>
      </c>
      <c r="D49208" t="s">
        <v>170944</v>
      </c>
      <c r="E49208" t="s">
        <v>205</v>
      </c>
      <c r="J49208" t="s">
        <v>23046</v>
      </c>
      <c r="K49208" t="str">
        <f>IFERROR(VLOOKUP(F49208,english_mapping!A:B,2,FALSE),"NA")</f>
        <v>NA</v>
      </c>
      <c r="L49208" t="str">
        <f t="shared" si="768"/>
        <v>Communications Hardware</v>
      </c>
    </row>
    <row r="49209" spans="1:12" x14ac:dyDescent="0.25">
      <c r="A49209" t="s">
        <v>170945</v>
      </c>
      <c r="B49209" t="s">
        <v>170946</v>
      </c>
      <c r="C49209" t="s">
        <v>170947</v>
      </c>
      <c r="D49209" t="s">
        <v>58</v>
      </c>
      <c r="E49209" t="s">
        <v>14</v>
      </c>
      <c r="F49209" t="s">
        <v>21</v>
      </c>
      <c r="G49209" t="s">
        <v>59</v>
      </c>
      <c r="H49209" t="s">
        <v>1249</v>
      </c>
      <c r="I49209" t="s">
        <v>1249</v>
      </c>
      <c r="J49209" s="1">
        <v>36526</v>
      </c>
      <c r="K49209" t="b">
        <f>IFERROR(VLOOKUP(F49209,english_mapping!A:B,2,FALSE),"NA")</f>
        <v>1</v>
      </c>
      <c r="L49209" t="str">
        <f t="shared" si="768"/>
        <v>Analytics</v>
      </c>
    </row>
    <row r="49210" spans="1:12" x14ac:dyDescent="0.25">
      <c r="A49210" t="s">
        <v>170948</v>
      </c>
      <c r="B49210" t="s">
        <v>170949</v>
      </c>
      <c r="D49210" t="s">
        <v>170950</v>
      </c>
      <c r="E49210" t="s">
        <v>14</v>
      </c>
      <c r="F49210" t="s">
        <v>21</v>
      </c>
      <c r="G49210" t="s">
        <v>154</v>
      </c>
      <c r="H49210" t="s">
        <v>242</v>
      </c>
      <c r="I49210" t="s">
        <v>16522</v>
      </c>
      <c r="J49210" s="1">
        <v>40544</v>
      </c>
      <c r="K49210" t="b">
        <f>IFERROR(VLOOKUP(F49210,english_mapping!A:B,2,FALSE),"NA")</f>
        <v>1</v>
      </c>
      <c r="L49210" t="str">
        <f t="shared" si="768"/>
        <v>Diagnostics</v>
      </c>
    </row>
    <row r="49211" spans="1:12" x14ac:dyDescent="0.25">
      <c r="A49211" t="s">
        <v>170951</v>
      </c>
      <c r="B49211" t="s">
        <v>170952</v>
      </c>
      <c r="D49211" t="s">
        <v>38</v>
      </c>
      <c r="E49211" t="s">
        <v>14</v>
      </c>
      <c r="K49211" t="str">
        <f>IFERROR(VLOOKUP(F49211,english_mapping!A:B,2,FALSE),"NA")</f>
        <v>NA</v>
      </c>
      <c r="L49211" t="str">
        <f t="shared" si="768"/>
        <v>Software</v>
      </c>
    </row>
    <row r="49212" spans="1:12" x14ac:dyDescent="0.25">
      <c r="A49212" t="s">
        <v>170953</v>
      </c>
      <c r="B49212" t="s">
        <v>170954</v>
      </c>
      <c r="C49212" t="s">
        <v>170955</v>
      </c>
      <c r="D49212" t="s">
        <v>644</v>
      </c>
      <c r="E49212" t="s">
        <v>205</v>
      </c>
      <c r="F49212" t="s">
        <v>560</v>
      </c>
      <c r="G49212">
        <v>56</v>
      </c>
      <c r="H49212" t="s">
        <v>2614</v>
      </c>
      <c r="I49212" t="s">
        <v>2614</v>
      </c>
      <c r="K49212" t="b">
        <f>IFERROR(VLOOKUP(F49212,english_mapping!A:B,2,FALSE),"NA")</f>
        <v>0</v>
      </c>
      <c r="L49212" t="str">
        <f t="shared" si="768"/>
        <v>Biotechnology</v>
      </c>
    </row>
    <row r="49213" spans="1:12" x14ac:dyDescent="0.25">
      <c r="A49213" t="s">
        <v>170956</v>
      </c>
      <c r="B49213" t="s">
        <v>170957</v>
      </c>
      <c r="C49213" t="s">
        <v>170958</v>
      </c>
      <c r="D49213" t="s">
        <v>170959</v>
      </c>
      <c r="E49213" t="s">
        <v>14</v>
      </c>
      <c r="F49213" t="s">
        <v>15</v>
      </c>
      <c r="G49213">
        <v>10</v>
      </c>
      <c r="H49213" t="s">
        <v>684</v>
      </c>
      <c r="I49213" t="s">
        <v>685</v>
      </c>
      <c r="K49213" t="b">
        <f>IFERROR(VLOOKUP(F49213,english_mapping!A:B,2,FALSE),"NA")</f>
        <v>1</v>
      </c>
      <c r="L49213" t="str">
        <f t="shared" si="768"/>
        <v>Delivery</v>
      </c>
    </row>
    <row r="49214" spans="1:12" x14ac:dyDescent="0.25">
      <c r="A49214" t="s">
        <v>170960</v>
      </c>
      <c r="B49214" t="s">
        <v>170961</v>
      </c>
      <c r="C49214" t="s">
        <v>170962</v>
      </c>
      <c r="D49214" t="s">
        <v>38</v>
      </c>
      <c r="E49214" t="s">
        <v>14</v>
      </c>
      <c r="F49214" t="s">
        <v>1087</v>
      </c>
      <c r="G49214">
        <v>16</v>
      </c>
      <c r="H49214" t="s">
        <v>1743</v>
      </c>
      <c r="I49214" t="s">
        <v>1743</v>
      </c>
      <c r="J49214" s="1">
        <v>41275</v>
      </c>
      <c r="K49214" t="b">
        <f>IFERROR(VLOOKUP(F49214,english_mapping!A:B,2,FALSE),"NA")</f>
        <v>0</v>
      </c>
      <c r="L49214" t="str">
        <f t="shared" si="768"/>
        <v>Software</v>
      </c>
    </row>
    <row r="49215" spans="1:12" x14ac:dyDescent="0.25">
      <c r="A49215" t="s">
        <v>170963</v>
      </c>
      <c r="B49215" t="s">
        <v>170964</v>
      </c>
      <c r="C49215" t="s">
        <v>170965</v>
      </c>
      <c r="D49215" t="s">
        <v>65</v>
      </c>
      <c r="E49215" t="s">
        <v>14</v>
      </c>
      <c r="F49215" t="s">
        <v>21</v>
      </c>
      <c r="G49215" t="s">
        <v>101</v>
      </c>
      <c r="H49215" t="s">
        <v>102</v>
      </c>
      <c r="I49215" t="s">
        <v>103</v>
      </c>
      <c r="J49215" s="1">
        <v>40551</v>
      </c>
      <c r="K49215" t="b">
        <f>IFERROR(VLOOKUP(F49215,english_mapping!A:B,2,FALSE),"NA")</f>
        <v>1</v>
      </c>
      <c r="L49215" t="str">
        <f t="shared" si="768"/>
        <v>Mobile</v>
      </c>
    </row>
    <row r="49216" spans="1:12" x14ac:dyDescent="0.25">
      <c r="A49216" t="s">
        <v>170966</v>
      </c>
      <c r="B49216" t="s">
        <v>170967</v>
      </c>
      <c r="C49216" t="s">
        <v>170968</v>
      </c>
      <c r="D49216" t="s">
        <v>170969</v>
      </c>
      <c r="E49216" t="s">
        <v>109</v>
      </c>
      <c r="F49216" t="s">
        <v>21</v>
      </c>
      <c r="G49216" t="s">
        <v>285</v>
      </c>
      <c r="H49216" t="s">
        <v>889</v>
      </c>
      <c r="I49216" t="s">
        <v>48413</v>
      </c>
      <c r="J49216" s="1">
        <v>21916</v>
      </c>
      <c r="K49216" t="b">
        <f>IFERROR(VLOOKUP(F49216,english_mapping!A:B,2,FALSE),"NA")</f>
        <v>1</v>
      </c>
      <c r="L49216" t="str">
        <f t="shared" si="768"/>
        <v>Curated Web</v>
      </c>
    </row>
    <row r="49217" spans="1:12" x14ac:dyDescent="0.25">
      <c r="A49217" t="s">
        <v>170970</v>
      </c>
      <c r="B49217" t="s">
        <v>170971</v>
      </c>
      <c r="D49217" t="s">
        <v>731</v>
      </c>
      <c r="E49217" t="s">
        <v>14</v>
      </c>
      <c r="F49217" t="s">
        <v>21</v>
      </c>
      <c r="G49217" t="s">
        <v>285</v>
      </c>
      <c r="H49217" t="s">
        <v>3791</v>
      </c>
      <c r="I49217" t="s">
        <v>3791</v>
      </c>
      <c r="J49217" t="s">
        <v>25928</v>
      </c>
      <c r="K49217" t="b">
        <f>IFERROR(VLOOKUP(F49217,english_mapping!A:B,2,FALSE),"NA")</f>
        <v>1</v>
      </c>
      <c r="L49217" t="str">
        <f t="shared" si="768"/>
        <v>Finance</v>
      </c>
    </row>
    <row r="49218" spans="1:12" x14ac:dyDescent="0.25">
      <c r="A49218" t="s">
        <v>170972</v>
      </c>
      <c r="B49218" t="s">
        <v>170973</v>
      </c>
      <c r="C49218" t="s">
        <v>170974</v>
      </c>
      <c r="D49218" t="s">
        <v>262</v>
      </c>
      <c r="E49218" t="s">
        <v>109</v>
      </c>
      <c r="F49218" t="s">
        <v>21</v>
      </c>
      <c r="G49218" t="s">
        <v>131</v>
      </c>
      <c r="H49218" t="s">
        <v>132</v>
      </c>
      <c r="I49218" t="s">
        <v>133</v>
      </c>
      <c r="J49218" s="1">
        <v>37257</v>
      </c>
      <c r="K49218" t="b">
        <f>IFERROR(VLOOKUP(F49218,english_mapping!A:B,2,FALSE),"NA")</f>
        <v>1</v>
      </c>
      <c r="L49218" t="str">
        <f t="shared" si="768"/>
        <v>Enterprise Software</v>
      </c>
    </row>
    <row r="49219" spans="1:12" x14ac:dyDescent="0.25">
      <c r="A49219" t="s">
        <v>170975</v>
      </c>
      <c r="B49219" t="s">
        <v>170976</v>
      </c>
      <c r="C49219" t="s">
        <v>170977</v>
      </c>
      <c r="D49219" t="s">
        <v>170978</v>
      </c>
      <c r="E49219" t="s">
        <v>14</v>
      </c>
      <c r="F49219" t="s">
        <v>52</v>
      </c>
      <c r="G49219" t="s">
        <v>1682</v>
      </c>
      <c r="H49219" t="s">
        <v>1683</v>
      </c>
      <c r="I49219" t="s">
        <v>1683</v>
      </c>
      <c r="K49219" t="b">
        <f>IFERROR(VLOOKUP(F49219,english_mapping!A:B,2,FALSE),"NA")</f>
        <v>1</v>
      </c>
      <c r="L49219" t="str">
        <f t="shared" si="768"/>
        <v>Biotechnology</v>
      </c>
    </row>
    <row r="49220" spans="1:12" x14ac:dyDescent="0.25">
      <c r="A49220" t="s">
        <v>170979</v>
      </c>
      <c r="B49220" t="s">
        <v>170980</v>
      </c>
      <c r="C49220" t="s">
        <v>170981</v>
      </c>
      <c r="D49220" t="s">
        <v>38</v>
      </c>
      <c r="E49220" t="s">
        <v>14</v>
      </c>
      <c r="F49220" t="s">
        <v>21</v>
      </c>
      <c r="G49220" t="s">
        <v>4078</v>
      </c>
      <c r="H49220" t="s">
        <v>12758</v>
      </c>
      <c r="I49220" t="s">
        <v>57129</v>
      </c>
      <c r="J49220" s="1">
        <v>40544</v>
      </c>
      <c r="K49220" t="b">
        <f>IFERROR(VLOOKUP(F49220,english_mapping!A:B,2,FALSE),"NA")</f>
        <v>1</v>
      </c>
      <c r="L49220" t="str">
        <f t="shared" ref="L49220:L49283" si="769">IFERROR(LEFT(D49220,(FIND("|",D49220))-1),D49220)</f>
        <v>Software</v>
      </c>
    </row>
    <row r="49221" spans="1:12" x14ac:dyDescent="0.25">
      <c r="A49221" t="s">
        <v>170982</v>
      </c>
      <c r="B49221" t="s">
        <v>170983</v>
      </c>
      <c r="C49221" t="s">
        <v>170984</v>
      </c>
      <c r="D49221" t="s">
        <v>284</v>
      </c>
      <c r="E49221" t="s">
        <v>701</v>
      </c>
      <c r="F49221" t="s">
        <v>15</v>
      </c>
      <c r="G49221">
        <v>9</v>
      </c>
      <c r="H49221" t="s">
        <v>8169</v>
      </c>
      <c r="I49221" t="s">
        <v>8169</v>
      </c>
      <c r="J49221" s="1">
        <v>32143</v>
      </c>
      <c r="K49221" t="b">
        <f>IFERROR(VLOOKUP(F49221,english_mapping!A:B,2,FALSE),"NA")</f>
        <v>1</v>
      </c>
      <c r="L49221" t="str">
        <f t="shared" si="769"/>
        <v>Real Estate</v>
      </c>
    </row>
    <row r="49222" spans="1:12" x14ac:dyDescent="0.25">
      <c r="A49222" t="s">
        <v>170985</v>
      </c>
      <c r="B49222" t="s">
        <v>170986</v>
      </c>
      <c r="C49222" t="s">
        <v>170987</v>
      </c>
      <c r="D49222" t="s">
        <v>170988</v>
      </c>
      <c r="E49222" t="s">
        <v>14</v>
      </c>
      <c r="F49222" t="s">
        <v>346</v>
      </c>
      <c r="G49222">
        <v>11</v>
      </c>
      <c r="H49222" t="s">
        <v>15664</v>
      </c>
      <c r="I49222" t="s">
        <v>15664</v>
      </c>
      <c r="J49222" t="s">
        <v>50563</v>
      </c>
      <c r="K49222" t="b">
        <f>IFERROR(VLOOKUP(F49222,english_mapping!A:B,2,FALSE),"NA")</f>
        <v>0</v>
      </c>
      <c r="L49222" t="str">
        <f t="shared" si="769"/>
        <v>Curated Web</v>
      </c>
    </row>
    <row r="49223" spans="1:12" x14ac:dyDescent="0.25">
      <c r="A49223" t="s">
        <v>170989</v>
      </c>
      <c r="B49223" t="s">
        <v>170990</v>
      </c>
      <c r="C49223" t="s">
        <v>170991</v>
      </c>
      <c r="D49223" t="s">
        <v>1275</v>
      </c>
      <c r="E49223" t="s">
        <v>109</v>
      </c>
      <c r="F49223" t="s">
        <v>21</v>
      </c>
      <c r="G49223" t="s">
        <v>59</v>
      </c>
      <c r="H49223" t="s">
        <v>60</v>
      </c>
      <c r="I49223" t="s">
        <v>736</v>
      </c>
      <c r="J49223" s="1">
        <v>37622</v>
      </c>
      <c r="K49223" t="b">
        <f>IFERROR(VLOOKUP(F49223,english_mapping!A:B,2,FALSE),"NA")</f>
        <v>1</v>
      </c>
      <c r="L49223" t="str">
        <f t="shared" si="769"/>
        <v>Health Care</v>
      </c>
    </row>
    <row r="49224" spans="1:12" x14ac:dyDescent="0.25">
      <c r="A49224" t="s">
        <v>170992</v>
      </c>
      <c r="B49224" t="s">
        <v>170993</v>
      </c>
      <c r="C49224" t="s">
        <v>170994</v>
      </c>
      <c r="D49224" t="s">
        <v>150726</v>
      </c>
      <c r="E49224" t="s">
        <v>14</v>
      </c>
      <c r="F49224" t="s">
        <v>21</v>
      </c>
      <c r="G49224" t="s">
        <v>59</v>
      </c>
      <c r="H49224" t="s">
        <v>60</v>
      </c>
      <c r="I49224" t="s">
        <v>52136</v>
      </c>
      <c r="K49224" t="b">
        <f>IFERROR(VLOOKUP(F49224,english_mapping!A:B,2,FALSE),"NA")</f>
        <v>1</v>
      </c>
      <c r="L49224" t="str">
        <f t="shared" si="769"/>
        <v>Health and Wellness</v>
      </c>
    </row>
    <row r="49225" spans="1:12" x14ac:dyDescent="0.25">
      <c r="A49225" t="s">
        <v>170995</v>
      </c>
      <c r="B49225" t="s">
        <v>170996</v>
      </c>
      <c r="D49225" t="s">
        <v>356</v>
      </c>
      <c r="E49225" t="s">
        <v>14</v>
      </c>
      <c r="K49225" t="str">
        <f>IFERROR(VLOOKUP(F49225,english_mapping!A:B,2,FALSE),"NA")</f>
        <v>NA</v>
      </c>
      <c r="L49225" t="str">
        <f t="shared" si="769"/>
        <v>Manufacturing</v>
      </c>
    </row>
    <row r="49226" spans="1:12" x14ac:dyDescent="0.25">
      <c r="A49226" t="s">
        <v>170997</v>
      </c>
      <c r="B49226" t="s">
        <v>170998</v>
      </c>
      <c r="C49226" t="s">
        <v>170999</v>
      </c>
      <c r="D49226" t="s">
        <v>171000</v>
      </c>
      <c r="E49226" t="s">
        <v>14</v>
      </c>
      <c r="F49226" t="s">
        <v>21</v>
      </c>
      <c r="G49226" t="s">
        <v>59</v>
      </c>
      <c r="H49226" t="s">
        <v>60</v>
      </c>
      <c r="I49226" t="s">
        <v>616</v>
      </c>
      <c r="K49226" t="b">
        <f>IFERROR(VLOOKUP(F49226,english_mapping!A:B,2,FALSE),"NA")</f>
        <v>1</v>
      </c>
      <c r="L49226" t="str">
        <f t="shared" si="769"/>
        <v>Analytics</v>
      </c>
    </row>
    <row r="49227" spans="1:12" x14ac:dyDescent="0.25">
      <c r="A49227" t="s">
        <v>171001</v>
      </c>
      <c r="B49227" t="s">
        <v>171002</v>
      </c>
      <c r="C49227" t="s">
        <v>171003</v>
      </c>
      <c r="D49227" t="s">
        <v>38</v>
      </c>
      <c r="E49227" t="s">
        <v>109</v>
      </c>
      <c r="F49227" t="s">
        <v>21</v>
      </c>
      <c r="G49227" t="s">
        <v>1035</v>
      </c>
      <c r="H49227" t="s">
        <v>1059</v>
      </c>
      <c r="I49227" t="s">
        <v>1059</v>
      </c>
      <c r="J49227" s="1">
        <v>39814</v>
      </c>
      <c r="K49227" t="b">
        <f>IFERROR(VLOOKUP(F49227,english_mapping!A:B,2,FALSE),"NA")</f>
        <v>1</v>
      </c>
      <c r="L49227" t="str">
        <f t="shared" si="769"/>
        <v>Software</v>
      </c>
    </row>
    <row r="49228" spans="1:12" x14ac:dyDescent="0.25">
      <c r="A49228" t="s">
        <v>171004</v>
      </c>
      <c r="B49228" t="s">
        <v>171005</v>
      </c>
      <c r="C49228" t="s">
        <v>171006</v>
      </c>
      <c r="D49228" t="s">
        <v>284</v>
      </c>
      <c r="E49228" t="s">
        <v>14</v>
      </c>
      <c r="F49228" t="s">
        <v>21</v>
      </c>
      <c r="J49228" t="s">
        <v>70925</v>
      </c>
      <c r="K49228" t="b">
        <f>IFERROR(VLOOKUP(F49228,english_mapping!A:B,2,FALSE),"NA")</f>
        <v>1</v>
      </c>
      <c r="L49228" t="str">
        <f t="shared" si="769"/>
        <v>Real Estate</v>
      </c>
    </row>
    <row r="49229" spans="1:12" x14ac:dyDescent="0.25">
      <c r="A49229" t="s">
        <v>171007</v>
      </c>
      <c r="B49229" t="s">
        <v>171008</v>
      </c>
      <c r="C49229" t="s">
        <v>171009</v>
      </c>
      <c r="D49229" t="s">
        <v>2381</v>
      </c>
      <c r="E49229" t="s">
        <v>14</v>
      </c>
      <c r="F49229" t="s">
        <v>21</v>
      </c>
      <c r="G49229" t="s">
        <v>434</v>
      </c>
      <c r="H49229" t="s">
        <v>7820</v>
      </c>
      <c r="I49229" t="s">
        <v>7821</v>
      </c>
      <c r="J49229" s="1">
        <v>40068</v>
      </c>
      <c r="K49229" t="b">
        <f>IFERROR(VLOOKUP(F49229,english_mapping!A:B,2,FALSE),"NA")</f>
        <v>1</v>
      </c>
      <c r="L49229" t="str">
        <f t="shared" si="769"/>
        <v>Consulting</v>
      </c>
    </row>
    <row r="49230" spans="1:12" x14ac:dyDescent="0.25">
      <c r="A49230" t="s">
        <v>171010</v>
      </c>
      <c r="B49230" t="s">
        <v>171011</v>
      </c>
      <c r="C49230" t="s">
        <v>171012</v>
      </c>
      <c r="D49230" t="s">
        <v>428</v>
      </c>
      <c r="E49230" t="s">
        <v>14</v>
      </c>
      <c r="F49230" t="s">
        <v>7423</v>
      </c>
      <c r="G49230">
        <v>5</v>
      </c>
      <c r="H49230" t="s">
        <v>7424</v>
      </c>
      <c r="I49230" t="s">
        <v>7424</v>
      </c>
      <c r="J49230" s="1">
        <v>40920</v>
      </c>
      <c r="K49230" t="b">
        <f>IFERROR(VLOOKUP(F49230,english_mapping!A:B,2,FALSE),"NA")</f>
        <v>1</v>
      </c>
      <c r="L49230" t="str">
        <f t="shared" si="769"/>
        <v>Travel</v>
      </c>
    </row>
    <row r="49231" spans="1:12" x14ac:dyDescent="0.25">
      <c r="A49231" t="s">
        <v>171013</v>
      </c>
      <c r="B49231" t="s">
        <v>171014</v>
      </c>
      <c r="C49231" t="s">
        <v>171015</v>
      </c>
      <c r="D49231" t="s">
        <v>780</v>
      </c>
      <c r="E49231" t="s">
        <v>14</v>
      </c>
      <c r="F49231" t="s">
        <v>21</v>
      </c>
      <c r="G49231" t="s">
        <v>59</v>
      </c>
      <c r="H49231" t="s">
        <v>90</v>
      </c>
      <c r="I49231" t="s">
        <v>2674</v>
      </c>
      <c r="J49231" s="1">
        <v>39824</v>
      </c>
      <c r="K49231" t="b">
        <f>IFERROR(VLOOKUP(F49231,english_mapping!A:B,2,FALSE),"NA")</f>
        <v>1</v>
      </c>
      <c r="L49231" t="str">
        <f t="shared" si="769"/>
        <v>Clean Technology</v>
      </c>
    </row>
    <row r="49232" spans="1:12" x14ac:dyDescent="0.25">
      <c r="A49232" t="s">
        <v>171016</v>
      </c>
      <c r="B49232" t="s">
        <v>171017</v>
      </c>
      <c r="C49232" t="s">
        <v>171018</v>
      </c>
      <c r="D49232" t="s">
        <v>171019</v>
      </c>
      <c r="E49232" t="s">
        <v>14</v>
      </c>
      <c r="F49232" t="s">
        <v>1087</v>
      </c>
      <c r="G49232">
        <v>1</v>
      </c>
      <c r="H49232" t="s">
        <v>1088</v>
      </c>
      <c r="I49232" t="s">
        <v>7207</v>
      </c>
      <c r="J49232" s="1">
        <v>41406</v>
      </c>
      <c r="K49232" t="b">
        <f>IFERROR(VLOOKUP(F49232,english_mapping!A:B,2,FALSE),"NA")</f>
        <v>0</v>
      </c>
      <c r="L49232" t="str">
        <f t="shared" si="769"/>
        <v>Banking</v>
      </c>
    </row>
    <row r="49233" spans="1:12" x14ac:dyDescent="0.25">
      <c r="A49233" t="s">
        <v>171020</v>
      </c>
      <c r="B49233" t="s">
        <v>171021</v>
      </c>
      <c r="C49233" t="s">
        <v>171022</v>
      </c>
      <c r="D49233" t="s">
        <v>1014</v>
      </c>
      <c r="E49233" t="s">
        <v>701</v>
      </c>
      <c r="F49233" t="s">
        <v>21</v>
      </c>
      <c r="G49233" t="s">
        <v>101</v>
      </c>
      <c r="H49233" t="s">
        <v>102</v>
      </c>
      <c r="I49233" t="s">
        <v>103</v>
      </c>
      <c r="K49233" t="b">
        <f>IFERROR(VLOOKUP(F49233,english_mapping!A:B,2,FALSE),"NA")</f>
        <v>1</v>
      </c>
      <c r="L49233" t="str">
        <f t="shared" si="769"/>
        <v>Transportation</v>
      </c>
    </row>
    <row r="49234" spans="1:12" x14ac:dyDescent="0.25">
      <c r="A49234" t="s">
        <v>171023</v>
      </c>
      <c r="B49234" t="s">
        <v>171024</v>
      </c>
      <c r="C49234" t="s">
        <v>171025</v>
      </c>
      <c r="D49234" t="s">
        <v>132721</v>
      </c>
      <c r="E49234" t="s">
        <v>14</v>
      </c>
      <c r="F49234" t="s">
        <v>21</v>
      </c>
      <c r="G49234" t="s">
        <v>59</v>
      </c>
      <c r="H49234" t="s">
        <v>60</v>
      </c>
      <c r="I49234" t="s">
        <v>66</v>
      </c>
      <c r="J49234" s="1">
        <v>41640</v>
      </c>
      <c r="K49234" t="b">
        <f>IFERROR(VLOOKUP(F49234,english_mapping!A:B,2,FALSE),"NA")</f>
        <v>1</v>
      </c>
      <c r="L49234" t="str">
        <f t="shared" si="769"/>
        <v>Moneymaking</v>
      </c>
    </row>
    <row r="49235" spans="1:12" x14ac:dyDescent="0.25">
      <c r="A49235" t="s">
        <v>171026</v>
      </c>
      <c r="B49235" t="s">
        <v>171027</v>
      </c>
      <c r="C49235" t="s">
        <v>171028</v>
      </c>
      <c r="D49235" t="s">
        <v>65</v>
      </c>
      <c r="E49235" t="s">
        <v>14</v>
      </c>
      <c r="F49235" t="s">
        <v>21</v>
      </c>
      <c r="G49235" t="s">
        <v>1383</v>
      </c>
      <c r="H49235" t="s">
        <v>1384</v>
      </c>
      <c r="I49235" t="s">
        <v>1385</v>
      </c>
      <c r="J49235" s="1">
        <v>40179</v>
      </c>
      <c r="K49235" t="b">
        <f>IFERROR(VLOOKUP(F49235,english_mapping!A:B,2,FALSE),"NA")</f>
        <v>1</v>
      </c>
      <c r="L49235" t="str">
        <f t="shared" si="769"/>
        <v>Mobile</v>
      </c>
    </row>
    <row r="49236" spans="1:12" x14ac:dyDescent="0.25">
      <c r="A49236" t="s">
        <v>171029</v>
      </c>
      <c r="B49236" t="s">
        <v>171030</v>
      </c>
      <c r="C49236" t="s">
        <v>171031</v>
      </c>
      <c r="D49236" t="s">
        <v>171032</v>
      </c>
      <c r="E49236" t="s">
        <v>14</v>
      </c>
      <c r="F49236" t="s">
        <v>21</v>
      </c>
      <c r="G49236" t="s">
        <v>59</v>
      </c>
      <c r="H49236" t="s">
        <v>60</v>
      </c>
      <c r="I49236" t="s">
        <v>66</v>
      </c>
      <c r="J49236" t="s">
        <v>2397</v>
      </c>
      <c r="K49236" t="b">
        <f>IFERROR(VLOOKUP(F49236,english_mapping!A:B,2,FALSE),"NA")</f>
        <v>1</v>
      </c>
      <c r="L49236" t="str">
        <f t="shared" si="769"/>
        <v>Diagnostics</v>
      </c>
    </row>
    <row r="49237" spans="1:12" x14ac:dyDescent="0.25">
      <c r="A49237" t="s">
        <v>171033</v>
      </c>
      <c r="B49237" t="s">
        <v>171034</v>
      </c>
      <c r="C49237" t="s">
        <v>171035</v>
      </c>
      <c r="E49237" t="s">
        <v>109</v>
      </c>
      <c r="J49237" s="1">
        <v>40909</v>
      </c>
      <c r="K49237" t="str">
        <f>IFERROR(VLOOKUP(F49237,english_mapping!A:B,2,FALSE),"NA")</f>
        <v>NA</v>
      </c>
      <c r="L49237">
        <f t="shared" si="769"/>
        <v>0</v>
      </c>
    </row>
    <row r="49238" spans="1:12" x14ac:dyDescent="0.25">
      <c r="A49238" t="s">
        <v>171036</v>
      </c>
      <c r="B49238" t="s">
        <v>171037</v>
      </c>
      <c r="C49238" t="s">
        <v>171038</v>
      </c>
      <c r="D49238" t="s">
        <v>1538</v>
      </c>
      <c r="E49238" t="s">
        <v>205</v>
      </c>
      <c r="F49238" t="s">
        <v>1087</v>
      </c>
      <c r="G49238">
        <v>2</v>
      </c>
      <c r="H49238" t="s">
        <v>1775</v>
      </c>
      <c r="I49238" t="s">
        <v>1775</v>
      </c>
      <c r="J49238" s="1">
        <v>37622</v>
      </c>
      <c r="K49238" t="b">
        <f>IFERROR(VLOOKUP(F49238,english_mapping!A:B,2,FALSE),"NA")</f>
        <v>0</v>
      </c>
      <c r="L49238" t="str">
        <f t="shared" si="769"/>
        <v>Security</v>
      </c>
    </row>
    <row r="49239" spans="1:12" x14ac:dyDescent="0.25">
      <c r="A49239" t="s">
        <v>171039</v>
      </c>
      <c r="B49239" t="s">
        <v>171040</v>
      </c>
      <c r="C49239" t="s">
        <v>171041</v>
      </c>
      <c r="D49239" t="s">
        <v>32</v>
      </c>
      <c r="E49239" t="s">
        <v>14</v>
      </c>
      <c r="F49239" t="s">
        <v>21</v>
      </c>
      <c r="G49239" t="s">
        <v>77</v>
      </c>
      <c r="H49239" t="s">
        <v>78</v>
      </c>
      <c r="I49239" t="s">
        <v>53912</v>
      </c>
      <c r="J49239" s="1">
        <v>40909</v>
      </c>
      <c r="K49239" t="b">
        <f>IFERROR(VLOOKUP(F49239,english_mapping!A:B,2,FALSE),"NA")</f>
        <v>1</v>
      </c>
      <c r="L49239" t="str">
        <f t="shared" si="769"/>
        <v>Curated Web</v>
      </c>
    </row>
    <row r="49240" spans="1:12" x14ac:dyDescent="0.25">
      <c r="A49240" t="s">
        <v>171042</v>
      </c>
      <c r="B49240" t="s">
        <v>171043</v>
      </c>
      <c r="C49240" t="s">
        <v>171044</v>
      </c>
      <c r="D49240" t="s">
        <v>32</v>
      </c>
      <c r="E49240" t="s">
        <v>14</v>
      </c>
      <c r="F49240" t="s">
        <v>21</v>
      </c>
      <c r="G49240" t="s">
        <v>59</v>
      </c>
      <c r="H49240" t="s">
        <v>60</v>
      </c>
      <c r="I49240" t="s">
        <v>66</v>
      </c>
      <c r="J49240" s="1">
        <v>40553</v>
      </c>
      <c r="K49240" t="b">
        <f>IFERROR(VLOOKUP(F49240,english_mapping!A:B,2,FALSE),"NA")</f>
        <v>1</v>
      </c>
      <c r="L49240" t="str">
        <f t="shared" si="769"/>
        <v>Curated Web</v>
      </c>
    </row>
    <row r="49241" spans="1:12" x14ac:dyDescent="0.25">
      <c r="A49241" t="s">
        <v>171045</v>
      </c>
      <c r="B49241" t="s">
        <v>171046</v>
      </c>
      <c r="C49241" t="s">
        <v>171047</v>
      </c>
      <c r="D49241" t="s">
        <v>1014</v>
      </c>
      <c r="E49241" t="s">
        <v>14</v>
      </c>
      <c r="F49241" t="s">
        <v>21</v>
      </c>
      <c r="G49241" t="s">
        <v>206</v>
      </c>
      <c r="H49241" t="s">
        <v>207</v>
      </c>
      <c r="I49241" t="s">
        <v>207</v>
      </c>
      <c r="J49241" t="s">
        <v>121348</v>
      </c>
      <c r="K49241" t="b">
        <f>IFERROR(VLOOKUP(F49241,english_mapping!A:B,2,FALSE),"NA")</f>
        <v>1</v>
      </c>
      <c r="L49241" t="str">
        <f t="shared" si="769"/>
        <v>Transportation</v>
      </c>
    </row>
    <row r="49242" spans="1:12" x14ac:dyDescent="0.25">
      <c r="A49242" t="s">
        <v>171048</v>
      </c>
      <c r="B49242" t="s">
        <v>171049</v>
      </c>
      <c r="C49242" t="s">
        <v>171050</v>
      </c>
      <c r="D49242" t="s">
        <v>800</v>
      </c>
      <c r="E49242" t="s">
        <v>14</v>
      </c>
      <c r="F49242" t="s">
        <v>1151</v>
      </c>
      <c r="G49242">
        <v>25</v>
      </c>
      <c r="H49242" t="s">
        <v>1323</v>
      </c>
      <c r="I49242" t="s">
        <v>171051</v>
      </c>
      <c r="K49242" t="b">
        <f>IFERROR(VLOOKUP(F49242,english_mapping!A:B,2,FALSE),"NA")</f>
        <v>0</v>
      </c>
      <c r="L49242" t="str">
        <f t="shared" si="769"/>
        <v>Services</v>
      </c>
    </row>
    <row r="49243" spans="1:12" x14ac:dyDescent="0.25">
      <c r="A49243" t="s">
        <v>171052</v>
      </c>
      <c r="B49243" t="s">
        <v>171053</v>
      </c>
      <c r="D49243" t="s">
        <v>262</v>
      </c>
      <c r="E49243" t="s">
        <v>14</v>
      </c>
      <c r="F49243" t="s">
        <v>21</v>
      </c>
      <c r="G49243" t="s">
        <v>84</v>
      </c>
      <c r="H49243" t="s">
        <v>1157</v>
      </c>
      <c r="I49243" t="s">
        <v>1158</v>
      </c>
      <c r="J49243" s="1">
        <v>31778</v>
      </c>
      <c r="K49243" t="b">
        <f>IFERROR(VLOOKUP(F49243,english_mapping!A:B,2,FALSE),"NA")</f>
        <v>1</v>
      </c>
      <c r="L49243" t="str">
        <f t="shared" si="769"/>
        <v>Enterprise Software</v>
      </c>
    </row>
    <row r="49244" spans="1:12" x14ac:dyDescent="0.25">
      <c r="A49244" t="s">
        <v>171054</v>
      </c>
      <c r="B49244" t="s">
        <v>171055</v>
      </c>
      <c r="C49244" t="s">
        <v>171056</v>
      </c>
      <c r="D49244" t="s">
        <v>2381</v>
      </c>
      <c r="E49244" t="s">
        <v>14</v>
      </c>
      <c r="F49244" t="s">
        <v>21</v>
      </c>
      <c r="G49244" t="s">
        <v>655</v>
      </c>
      <c r="H49244" t="s">
        <v>656</v>
      </c>
      <c r="I49244" t="s">
        <v>656</v>
      </c>
      <c r="J49244" t="s">
        <v>21745</v>
      </c>
      <c r="K49244" t="b">
        <f>IFERROR(VLOOKUP(F49244,english_mapping!A:B,2,FALSE),"NA")</f>
        <v>1</v>
      </c>
      <c r="L49244" t="str">
        <f t="shared" si="769"/>
        <v>Consulting</v>
      </c>
    </row>
    <row r="49245" spans="1:12" x14ac:dyDescent="0.25">
      <c r="A49245" t="s">
        <v>171057</v>
      </c>
      <c r="B49245" t="s">
        <v>171058</v>
      </c>
      <c r="C49245" t="s">
        <v>171059</v>
      </c>
      <c r="D49245" t="s">
        <v>755</v>
      </c>
      <c r="E49245" t="s">
        <v>14</v>
      </c>
      <c r="F49245" t="s">
        <v>21</v>
      </c>
      <c r="G49245" t="s">
        <v>117</v>
      </c>
      <c r="H49245" t="s">
        <v>118</v>
      </c>
      <c r="I49245" t="s">
        <v>2648</v>
      </c>
      <c r="J49245" s="1">
        <v>39448</v>
      </c>
      <c r="K49245" t="b">
        <f>IFERROR(VLOOKUP(F49245,english_mapping!A:B,2,FALSE),"NA")</f>
        <v>1</v>
      </c>
      <c r="L49245" t="str">
        <f t="shared" si="769"/>
        <v>Hardware + Software</v>
      </c>
    </row>
    <row r="49246" spans="1:12" x14ac:dyDescent="0.25">
      <c r="A49246" t="s">
        <v>171060</v>
      </c>
      <c r="B49246" t="s">
        <v>171061</v>
      </c>
      <c r="C49246" t="s">
        <v>171062</v>
      </c>
      <c r="D49246" t="s">
        <v>38</v>
      </c>
      <c r="E49246" t="s">
        <v>109</v>
      </c>
      <c r="F49246" t="s">
        <v>21</v>
      </c>
      <c r="G49246" t="s">
        <v>59</v>
      </c>
      <c r="H49246" t="s">
        <v>60</v>
      </c>
      <c r="I49246" t="s">
        <v>1434</v>
      </c>
      <c r="J49246" s="1">
        <v>33239</v>
      </c>
      <c r="K49246" t="b">
        <f>IFERROR(VLOOKUP(F49246,english_mapping!A:B,2,FALSE),"NA")</f>
        <v>1</v>
      </c>
      <c r="L49246" t="str">
        <f t="shared" si="769"/>
        <v>Software</v>
      </c>
    </row>
    <row r="49247" spans="1:12" x14ac:dyDescent="0.25">
      <c r="A49247" t="s">
        <v>171063</v>
      </c>
      <c r="B49247" t="s">
        <v>171064</v>
      </c>
      <c r="C49247" t="s">
        <v>171065</v>
      </c>
      <c r="D49247" t="s">
        <v>15869</v>
      </c>
      <c r="E49247" t="s">
        <v>14</v>
      </c>
      <c r="F49247" t="s">
        <v>21</v>
      </c>
      <c r="G49247" t="s">
        <v>59</v>
      </c>
      <c r="H49247" t="s">
        <v>60</v>
      </c>
      <c r="I49247" t="s">
        <v>1005</v>
      </c>
      <c r="J49247" s="1">
        <v>41640</v>
      </c>
      <c r="K49247" t="b">
        <f>IFERROR(VLOOKUP(F49247,english_mapping!A:B,2,FALSE),"NA")</f>
        <v>1</v>
      </c>
      <c r="L49247" t="str">
        <f t="shared" si="769"/>
        <v>Network Security</v>
      </c>
    </row>
    <row r="49248" spans="1:12" x14ac:dyDescent="0.25">
      <c r="A49248" t="s">
        <v>171066</v>
      </c>
      <c r="B49248" t="s">
        <v>171067</v>
      </c>
      <c r="C49248" t="s">
        <v>171068</v>
      </c>
      <c r="D49248" t="s">
        <v>127944</v>
      </c>
      <c r="E49248" t="s">
        <v>14</v>
      </c>
      <c r="F49248" t="s">
        <v>21</v>
      </c>
      <c r="G49248" t="s">
        <v>94</v>
      </c>
      <c r="H49248" t="s">
        <v>95</v>
      </c>
      <c r="I49248" t="s">
        <v>3052</v>
      </c>
      <c r="J49248" s="1">
        <v>41917</v>
      </c>
      <c r="K49248" t="b">
        <f>IFERROR(VLOOKUP(F49248,english_mapping!A:B,2,FALSE),"NA")</f>
        <v>1</v>
      </c>
      <c r="L49248" t="str">
        <f t="shared" si="769"/>
        <v>Mobile Security</v>
      </c>
    </row>
    <row r="49249" spans="1:12" x14ac:dyDescent="0.25">
      <c r="A49249" t="s">
        <v>171069</v>
      </c>
      <c r="B49249" t="s">
        <v>171070</v>
      </c>
      <c r="C49249" t="s">
        <v>171071</v>
      </c>
      <c r="D49249" t="s">
        <v>171072</v>
      </c>
      <c r="E49249" t="s">
        <v>14</v>
      </c>
      <c r="F49249" t="s">
        <v>21</v>
      </c>
      <c r="G49249" t="s">
        <v>206</v>
      </c>
      <c r="H49249" t="s">
        <v>207</v>
      </c>
      <c r="I49249" t="s">
        <v>207</v>
      </c>
      <c r="J49249" s="1">
        <v>40909</v>
      </c>
      <c r="K49249" t="b">
        <f>IFERROR(VLOOKUP(F49249,english_mapping!A:B,2,FALSE),"NA")</f>
        <v>1</v>
      </c>
      <c r="L49249" t="str">
        <f t="shared" si="769"/>
        <v>Non Profit</v>
      </c>
    </row>
    <row r="49250" spans="1:12" x14ac:dyDescent="0.25">
      <c r="A49250" t="s">
        <v>171073</v>
      </c>
      <c r="B49250" t="s">
        <v>171074</v>
      </c>
      <c r="C49250" t="s">
        <v>171075</v>
      </c>
      <c r="D49250" t="s">
        <v>171076</v>
      </c>
      <c r="E49250" t="s">
        <v>14</v>
      </c>
      <c r="F49250" t="s">
        <v>712</v>
      </c>
      <c r="G49250">
        <v>5</v>
      </c>
      <c r="H49250" t="s">
        <v>713</v>
      </c>
      <c r="I49250" t="s">
        <v>11701</v>
      </c>
      <c r="J49250" s="1">
        <v>41648</v>
      </c>
      <c r="K49250" t="b">
        <f>IFERROR(VLOOKUP(F49250,english_mapping!A:B,2,FALSE),"NA")</f>
        <v>0</v>
      </c>
      <c r="L49250" t="str">
        <f t="shared" si="769"/>
        <v>Apps</v>
      </c>
    </row>
    <row r="49251" spans="1:12" x14ac:dyDescent="0.25">
      <c r="A49251" t="s">
        <v>171077</v>
      </c>
      <c r="B49251" t="s">
        <v>171078</v>
      </c>
      <c r="C49251" t="s">
        <v>171079</v>
      </c>
      <c r="D49251" t="s">
        <v>38</v>
      </c>
      <c r="E49251" t="s">
        <v>14</v>
      </c>
      <c r="F49251" t="s">
        <v>21</v>
      </c>
      <c r="G49251" t="s">
        <v>59</v>
      </c>
      <c r="H49251" t="s">
        <v>2601</v>
      </c>
      <c r="I49251" t="s">
        <v>39545</v>
      </c>
      <c r="J49251" s="1">
        <v>40544</v>
      </c>
      <c r="K49251" t="b">
        <f>IFERROR(VLOOKUP(F49251,english_mapping!A:B,2,FALSE),"NA")</f>
        <v>1</v>
      </c>
      <c r="L49251" t="str">
        <f t="shared" si="769"/>
        <v>Software</v>
      </c>
    </row>
    <row r="49252" spans="1:12" x14ac:dyDescent="0.25">
      <c r="A49252" t="s">
        <v>171080</v>
      </c>
      <c r="B49252" t="s">
        <v>171081</v>
      </c>
      <c r="E49252" t="s">
        <v>109</v>
      </c>
      <c r="K49252" t="str">
        <f>IFERROR(VLOOKUP(F49252,english_mapping!A:B,2,FALSE),"NA")</f>
        <v>NA</v>
      </c>
      <c r="L49252">
        <f t="shared" si="769"/>
        <v>0</v>
      </c>
    </row>
    <row r="49253" spans="1:12" x14ac:dyDescent="0.25">
      <c r="A49253" t="s">
        <v>171082</v>
      </c>
      <c r="B49253" t="s">
        <v>171083</v>
      </c>
      <c r="C49253" t="s">
        <v>171084</v>
      </c>
      <c r="D49253" t="s">
        <v>38</v>
      </c>
      <c r="E49253" t="s">
        <v>14</v>
      </c>
      <c r="F49253" t="s">
        <v>21</v>
      </c>
      <c r="G49253" t="s">
        <v>138</v>
      </c>
      <c r="H49253" t="s">
        <v>139</v>
      </c>
      <c r="I49253" t="s">
        <v>97025</v>
      </c>
      <c r="J49253" s="1">
        <v>35796</v>
      </c>
      <c r="K49253" t="b">
        <f>IFERROR(VLOOKUP(F49253,english_mapping!A:B,2,FALSE),"NA")</f>
        <v>1</v>
      </c>
      <c r="L49253" t="str">
        <f t="shared" si="769"/>
        <v>Software</v>
      </c>
    </row>
    <row r="49254" spans="1:12" x14ac:dyDescent="0.25">
      <c r="A49254" t="s">
        <v>171085</v>
      </c>
      <c r="B49254" t="s">
        <v>171086</v>
      </c>
      <c r="C49254" t="s">
        <v>171087</v>
      </c>
      <c r="D49254" t="s">
        <v>35693</v>
      </c>
      <c r="E49254" t="s">
        <v>14</v>
      </c>
      <c r="F49254" t="s">
        <v>71</v>
      </c>
      <c r="G49254">
        <v>12</v>
      </c>
      <c r="H49254" t="s">
        <v>72</v>
      </c>
      <c r="I49254" t="s">
        <v>72</v>
      </c>
      <c r="J49254" s="1">
        <v>41275</v>
      </c>
      <c r="K49254" t="b">
        <f>IFERROR(VLOOKUP(F49254,english_mapping!A:B,2,FALSE),"NA")</f>
        <v>0</v>
      </c>
      <c r="L49254" t="str">
        <f t="shared" si="769"/>
        <v>Health and Wellness</v>
      </c>
    </row>
    <row r="49255" spans="1:12" x14ac:dyDescent="0.25">
      <c r="A49255" t="s">
        <v>171088</v>
      </c>
      <c r="B49255" t="s">
        <v>171089</v>
      </c>
      <c r="D49255" t="s">
        <v>135244</v>
      </c>
      <c r="E49255" t="s">
        <v>14</v>
      </c>
      <c r="F49255" t="s">
        <v>220</v>
      </c>
      <c r="G49255">
        <v>7</v>
      </c>
      <c r="H49255" t="s">
        <v>292</v>
      </c>
      <c r="I49255" t="s">
        <v>97664</v>
      </c>
      <c r="K49255" t="b">
        <f>IFERROR(VLOOKUP(F49255,english_mapping!A:B,2,FALSE),"NA")</f>
        <v>1</v>
      </c>
      <c r="L49255" t="str">
        <f t="shared" si="769"/>
        <v>Data Visualization</v>
      </c>
    </row>
    <row r="49256" spans="1:12" x14ac:dyDescent="0.25">
      <c r="A49256" t="s">
        <v>171090</v>
      </c>
      <c r="B49256" t="s">
        <v>171091</v>
      </c>
      <c r="C49256" t="s">
        <v>171092</v>
      </c>
      <c r="D49256" t="s">
        <v>19923</v>
      </c>
      <c r="E49256" t="s">
        <v>14</v>
      </c>
      <c r="F49256" t="s">
        <v>21</v>
      </c>
      <c r="G49256" t="s">
        <v>59</v>
      </c>
      <c r="H49256" t="s">
        <v>936</v>
      </c>
      <c r="I49256" t="s">
        <v>171093</v>
      </c>
      <c r="J49256" s="1">
        <v>42005</v>
      </c>
      <c r="K49256" t="b">
        <f>IFERROR(VLOOKUP(F49256,english_mapping!A:B,2,FALSE),"NA")</f>
        <v>1</v>
      </c>
      <c r="L49256" t="str">
        <f t="shared" si="769"/>
        <v>Security</v>
      </c>
    </row>
    <row r="49257" spans="1:12" x14ac:dyDescent="0.25">
      <c r="A49257" t="s">
        <v>171094</v>
      </c>
      <c r="B49257" t="s">
        <v>171095</v>
      </c>
      <c r="C49257" t="s">
        <v>171096</v>
      </c>
      <c r="D49257" t="s">
        <v>731</v>
      </c>
      <c r="E49257" t="s">
        <v>14</v>
      </c>
      <c r="F49257" t="s">
        <v>365</v>
      </c>
      <c r="G49257">
        <v>26</v>
      </c>
      <c r="H49257" t="s">
        <v>366</v>
      </c>
      <c r="I49257" t="s">
        <v>366</v>
      </c>
      <c r="J49257" s="1">
        <v>41554</v>
      </c>
      <c r="K49257" t="b">
        <f>IFERROR(VLOOKUP(F49257,english_mapping!A:B,2,FALSE),"NA")</f>
        <v>0</v>
      </c>
      <c r="L49257" t="str">
        <f t="shared" si="769"/>
        <v>Finance</v>
      </c>
    </row>
    <row r="49258" spans="1:12" x14ac:dyDescent="0.25">
      <c r="A49258" t="s">
        <v>171097</v>
      </c>
      <c r="B49258" t="s">
        <v>171098</v>
      </c>
      <c r="C49258" t="s">
        <v>171099</v>
      </c>
      <c r="D49258" t="s">
        <v>171100</v>
      </c>
      <c r="E49258" t="s">
        <v>14</v>
      </c>
      <c r="F49258" t="s">
        <v>21</v>
      </c>
      <c r="G49258" t="s">
        <v>59</v>
      </c>
      <c r="H49258" t="s">
        <v>60</v>
      </c>
      <c r="I49258" t="s">
        <v>269</v>
      </c>
      <c r="J49258" s="1">
        <v>41275</v>
      </c>
      <c r="K49258" t="b">
        <f>IFERROR(VLOOKUP(F49258,english_mapping!A:B,2,FALSE),"NA")</f>
        <v>1</v>
      </c>
      <c r="L49258" t="str">
        <f t="shared" si="769"/>
        <v>Cyber Security</v>
      </c>
    </row>
    <row r="49259" spans="1:12" x14ac:dyDescent="0.25">
      <c r="A49259" t="s">
        <v>171101</v>
      </c>
      <c r="B49259" t="s">
        <v>171102</v>
      </c>
      <c r="C49259" t="s">
        <v>171103</v>
      </c>
      <c r="D49259" t="s">
        <v>1538</v>
      </c>
      <c r="E49259" t="s">
        <v>14</v>
      </c>
      <c r="F49259" t="s">
        <v>21</v>
      </c>
      <c r="G49259" t="s">
        <v>84</v>
      </c>
      <c r="H49259" t="s">
        <v>1157</v>
      </c>
      <c r="I49259" t="s">
        <v>1158</v>
      </c>
      <c r="J49259" s="1">
        <v>37987</v>
      </c>
      <c r="K49259" t="b">
        <f>IFERROR(VLOOKUP(F49259,english_mapping!A:B,2,FALSE),"NA")</f>
        <v>1</v>
      </c>
      <c r="L49259" t="str">
        <f t="shared" si="769"/>
        <v>Security</v>
      </c>
    </row>
    <row r="49260" spans="1:12" x14ac:dyDescent="0.25">
      <c r="A49260" t="s">
        <v>171104</v>
      </c>
      <c r="B49260" t="s">
        <v>171105</v>
      </c>
      <c r="D49260" t="s">
        <v>70</v>
      </c>
      <c r="E49260" t="s">
        <v>14</v>
      </c>
      <c r="F49260" t="s">
        <v>21</v>
      </c>
      <c r="G49260" t="s">
        <v>9301</v>
      </c>
      <c r="H49260" t="s">
        <v>9963</v>
      </c>
      <c r="I49260" t="s">
        <v>29383</v>
      </c>
      <c r="K49260" t="b">
        <f>IFERROR(VLOOKUP(F49260,english_mapping!A:B,2,FALSE),"NA")</f>
        <v>1</v>
      </c>
      <c r="L49260" t="str">
        <f t="shared" si="769"/>
        <v>E-Commerce</v>
      </c>
    </row>
    <row r="49261" spans="1:12" x14ac:dyDescent="0.25">
      <c r="A49261" t="s">
        <v>171106</v>
      </c>
      <c r="B49261" t="s">
        <v>171107</v>
      </c>
      <c r="C49261" t="s">
        <v>171108</v>
      </c>
      <c r="D49261" t="s">
        <v>2250</v>
      </c>
      <c r="E49261" t="s">
        <v>14</v>
      </c>
      <c r="F49261" t="s">
        <v>124424</v>
      </c>
      <c r="G49261">
        <v>1</v>
      </c>
      <c r="H49261" t="s">
        <v>152706</v>
      </c>
      <c r="I49261" t="s">
        <v>152706</v>
      </c>
      <c r="J49261" s="1">
        <v>41640</v>
      </c>
      <c r="K49261" t="str">
        <f>IFERROR(VLOOKUP(F49261,english_mapping!A:B,2,FALSE),"NA")</f>
        <v>NA</v>
      </c>
      <c r="L49261" t="str">
        <f t="shared" si="769"/>
        <v>Apps</v>
      </c>
    </row>
    <row r="49262" spans="1:12" x14ac:dyDescent="0.25">
      <c r="A49262" t="s">
        <v>171109</v>
      </c>
      <c r="B49262" t="s">
        <v>171110</v>
      </c>
      <c r="C49262" t="s">
        <v>171111</v>
      </c>
      <c r="D49262" t="s">
        <v>262</v>
      </c>
      <c r="E49262" t="s">
        <v>109</v>
      </c>
      <c r="F49262" t="s">
        <v>712</v>
      </c>
      <c r="G49262">
        <v>5</v>
      </c>
      <c r="H49262" t="s">
        <v>713</v>
      </c>
      <c r="I49262" t="s">
        <v>713</v>
      </c>
      <c r="J49262" s="1">
        <v>37622</v>
      </c>
      <c r="K49262" t="b">
        <f>IFERROR(VLOOKUP(F49262,english_mapping!A:B,2,FALSE),"NA")</f>
        <v>0</v>
      </c>
      <c r="L49262" t="str">
        <f t="shared" si="769"/>
        <v>Enterprise Software</v>
      </c>
    </row>
    <row r="49263" spans="1:12" x14ac:dyDescent="0.25">
      <c r="A49263" t="s">
        <v>171112</v>
      </c>
      <c r="B49263" t="s">
        <v>171113</v>
      </c>
      <c r="C49263" t="s">
        <v>171114</v>
      </c>
      <c r="D49263" t="s">
        <v>1538</v>
      </c>
      <c r="E49263" t="s">
        <v>109</v>
      </c>
      <c r="F49263" t="s">
        <v>21</v>
      </c>
      <c r="G49263" t="s">
        <v>117</v>
      </c>
      <c r="H49263" t="s">
        <v>118</v>
      </c>
      <c r="I49263" t="s">
        <v>171115</v>
      </c>
      <c r="J49263" s="1">
        <v>30317</v>
      </c>
      <c r="K49263" t="b">
        <f>IFERROR(VLOOKUP(F49263,english_mapping!A:B,2,FALSE),"NA")</f>
        <v>1</v>
      </c>
      <c r="L49263" t="str">
        <f t="shared" si="769"/>
        <v>Security</v>
      </c>
    </row>
    <row r="49264" spans="1:12" x14ac:dyDescent="0.25">
      <c r="A49264" t="s">
        <v>171116</v>
      </c>
      <c r="B49264" t="s">
        <v>171117</v>
      </c>
      <c r="C49264" t="s">
        <v>171118</v>
      </c>
      <c r="D49264" t="s">
        <v>3881</v>
      </c>
      <c r="E49264" t="s">
        <v>14</v>
      </c>
      <c r="F49264" t="s">
        <v>21</v>
      </c>
      <c r="G49264" t="s">
        <v>117</v>
      </c>
      <c r="H49264" t="s">
        <v>118</v>
      </c>
      <c r="I49264" t="s">
        <v>38619</v>
      </c>
      <c r="J49264" s="1">
        <v>40544</v>
      </c>
      <c r="K49264" t="b">
        <f>IFERROR(VLOOKUP(F49264,english_mapping!A:B,2,FALSE),"NA")</f>
        <v>1</v>
      </c>
      <c r="L49264" t="str">
        <f t="shared" si="769"/>
        <v>Medical Devices</v>
      </c>
    </row>
    <row r="49265" spans="1:12" x14ac:dyDescent="0.25">
      <c r="A49265" t="s">
        <v>171119</v>
      </c>
      <c r="B49265" t="s">
        <v>171120</v>
      </c>
      <c r="C49265" t="s">
        <v>171121</v>
      </c>
      <c r="D49265" t="s">
        <v>51</v>
      </c>
      <c r="E49265" t="s">
        <v>14</v>
      </c>
      <c r="F49265" t="s">
        <v>21</v>
      </c>
      <c r="G49265" t="s">
        <v>154</v>
      </c>
      <c r="H49265" t="s">
        <v>242</v>
      </c>
      <c r="I49265" t="s">
        <v>171122</v>
      </c>
      <c r="J49265" s="1">
        <v>40179</v>
      </c>
      <c r="K49265" t="b">
        <f>IFERROR(VLOOKUP(F49265,english_mapping!A:B,2,FALSE),"NA")</f>
        <v>1</v>
      </c>
      <c r="L49265" t="str">
        <f t="shared" si="769"/>
        <v>Biotechnology</v>
      </c>
    </row>
    <row r="49266" spans="1:12" x14ac:dyDescent="0.25">
      <c r="A49266" t="s">
        <v>171123</v>
      </c>
      <c r="B49266" t="s">
        <v>171124</v>
      </c>
      <c r="C49266" t="s">
        <v>171125</v>
      </c>
      <c r="D49266" t="s">
        <v>171126</v>
      </c>
      <c r="E49266" t="s">
        <v>14</v>
      </c>
      <c r="F49266" t="s">
        <v>21</v>
      </c>
      <c r="G49266" t="s">
        <v>59</v>
      </c>
      <c r="H49266" t="s">
        <v>936</v>
      </c>
      <c r="I49266" t="s">
        <v>936</v>
      </c>
      <c r="J49266" s="1">
        <v>41640</v>
      </c>
      <c r="K49266" t="b">
        <f>IFERROR(VLOOKUP(F49266,english_mapping!A:B,2,FALSE),"NA")</f>
        <v>1</v>
      </c>
      <c r="L49266" t="str">
        <f t="shared" si="769"/>
        <v>Medical</v>
      </c>
    </row>
    <row r="49267" spans="1:12" x14ac:dyDescent="0.25">
      <c r="A49267" t="s">
        <v>171127</v>
      </c>
      <c r="B49267" t="s">
        <v>171128</v>
      </c>
      <c r="C49267" t="s">
        <v>171129</v>
      </c>
      <c r="D49267" t="s">
        <v>65</v>
      </c>
      <c r="E49267" t="s">
        <v>14</v>
      </c>
      <c r="F49267" t="s">
        <v>124</v>
      </c>
      <c r="G49267" t="s">
        <v>8829</v>
      </c>
      <c r="H49267" t="s">
        <v>171130</v>
      </c>
      <c r="I49267" t="s">
        <v>171130</v>
      </c>
      <c r="J49267" s="1">
        <v>39818</v>
      </c>
      <c r="K49267" t="b">
        <f>IFERROR(VLOOKUP(F49267,english_mapping!A:B,2,FALSE),"NA")</f>
        <v>1</v>
      </c>
      <c r="L49267" t="str">
        <f t="shared" si="769"/>
        <v>Mobile</v>
      </c>
    </row>
    <row r="49268" spans="1:12" x14ac:dyDescent="0.25">
      <c r="A49268" t="s">
        <v>171131</v>
      </c>
      <c r="B49268" t="s">
        <v>171132</v>
      </c>
      <c r="C49268" t="s">
        <v>171133</v>
      </c>
      <c r="E49268" t="s">
        <v>14</v>
      </c>
      <c r="F49268" t="s">
        <v>2175</v>
      </c>
      <c r="G49268">
        <v>13</v>
      </c>
      <c r="H49268" t="s">
        <v>20250</v>
      </c>
      <c r="I49268" t="s">
        <v>20250</v>
      </c>
      <c r="K49268" t="b">
        <f>IFERROR(VLOOKUP(F49268,english_mapping!A:B,2,FALSE),"NA")</f>
        <v>0</v>
      </c>
      <c r="L49268">
        <f t="shared" si="769"/>
        <v>0</v>
      </c>
    </row>
    <row r="49269" spans="1:12" x14ac:dyDescent="0.25">
      <c r="A49269" t="s">
        <v>171134</v>
      </c>
      <c r="B49269" t="s">
        <v>171135</v>
      </c>
      <c r="D49269" t="s">
        <v>171136</v>
      </c>
      <c r="E49269" t="s">
        <v>109</v>
      </c>
      <c r="K49269" t="str">
        <f>IFERROR(VLOOKUP(F49269,english_mapping!A:B,2,FALSE),"NA")</f>
        <v>NA</v>
      </c>
      <c r="L49269" t="str">
        <f t="shared" si="769"/>
        <v>Credit</v>
      </c>
    </row>
    <row r="49270" spans="1:12" x14ac:dyDescent="0.25">
      <c r="A49270" t="s">
        <v>171137</v>
      </c>
      <c r="B49270" t="s">
        <v>171138</v>
      </c>
      <c r="C49270" t="s">
        <v>171139</v>
      </c>
      <c r="D49270" t="s">
        <v>65</v>
      </c>
      <c r="E49270" t="s">
        <v>14</v>
      </c>
      <c r="F49270" t="s">
        <v>3481</v>
      </c>
      <c r="G49270">
        <v>7</v>
      </c>
      <c r="H49270" t="s">
        <v>3482</v>
      </c>
      <c r="I49270" t="s">
        <v>3482</v>
      </c>
      <c r="K49270" t="b">
        <f>IFERROR(VLOOKUP(F49270,english_mapping!A:B,2,FALSE),"NA")</f>
        <v>0</v>
      </c>
      <c r="L49270" t="str">
        <f t="shared" si="769"/>
        <v>Mobile</v>
      </c>
    </row>
    <row r="49271" spans="1:12" x14ac:dyDescent="0.25">
      <c r="A49271" t="s">
        <v>171140</v>
      </c>
      <c r="B49271" t="s">
        <v>171141</v>
      </c>
      <c r="C49271" t="s">
        <v>171142</v>
      </c>
      <c r="E49271" t="s">
        <v>14</v>
      </c>
      <c r="F49271" t="s">
        <v>21</v>
      </c>
      <c r="G49271" t="s">
        <v>655</v>
      </c>
      <c r="H49271" t="s">
        <v>656</v>
      </c>
      <c r="I49271" t="s">
        <v>25777</v>
      </c>
      <c r="J49271" s="1">
        <v>42010</v>
      </c>
      <c r="K49271" t="b">
        <f>IFERROR(VLOOKUP(F49271,english_mapping!A:B,2,FALSE),"NA")</f>
        <v>1</v>
      </c>
      <c r="L49271">
        <f t="shared" si="769"/>
        <v>0</v>
      </c>
    </row>
    <row r="49272" spans="1:12" x14ac:dyDescent="0.25">
      <c r="A49272" t="s">
        <v>171143</v>
      </c>
      <c r="B49272" t="s">
        <v>171144</v>
      </c>
      <c r="C49272" t="s">
        <v>171145</v>
      </c>
      <c r="D49272" t="s">
        <v>89</v>
      </c>
      <c r="E49272" t="s">
        <v>14</v>
      </c>
      <c r="F49272" t="s">
        <v>21</v>
      </c>
      <c r="G49272" t="s">
        <v>59</v>
      </c>
      <c r="H49272" t="s">
        <v>513</v>
      </c>
      <c r="I49272" t="s">
        <v>6937</v>
      </c>
      <c r="J49272" s="1">
        <v>40544</v>
      </c>
      <c r="K49272" t="b">
        <f>IFERROR(VLOOKUP(F49272,english_mapping!A:B,2,FALSE),"NA")</f>
        <v>1</v>
      </c>
      <c r="L49272" t="str">
        <f t="shared" si="769"/>
        <v>Health and Wellness</v>
      </c>
    </row>
    <row r="49273" spans="1:12" x14ac:dyDescent="0.25">
      <c r="A49273" t="s">
        <v>171146</v>
      </c>
      <c r="B49273" t="s">
        <v>171147</v>
      </c>
      <c r="C49273" t="s">
        <v>171148</v>
      </c>
      <c r="D49273" t="s">
        <v>171149</v>
      </c>
      <c r="E49273" t="s">
        <v>14</v>
      </c>
      <c r="F49273" t="s">
        <v>71</v>
      </c>
      <c r="G49273">
        <v>12</v>
      </c>
      <c r="H49273" t="s">
        <v>72</v>
      </c>
      <c r="I49273" t="s">
        <v>72</v>
      </c>
      <c r="J49273" s="1">
        <v>41732</v>
      </c>
      <c r="K49273" t="b">
        <f>IFERROR(VLOOKUP(F49273,english_mapping!A:B,2,FALSE),"NA")</f>
        <v>0</v>
      </c>
      <c r="L49273" t="str">
        <f t="shared" si="769"/>
        <v>Delivery</v>
      </c>
    </row>
    <row r="49274" spans="1:12" x14ac:dyDescent="0.25">
      <c r="A49274" t="s">
        <v>171150</v>
      </c>
      <c r="B49274" t="s">
        <v>171151</v>
      </c>
      <c r="C49274" t="s">
        <v>171152</v>
      </c>
      <c r="D49274" t="s">
        <v>126092</v>
      </c>
      <c r="E49274" t="s">
        <v>14</v>
      </c>
      <c r="F49274" t="s">
        <v>21</v>
      </c>
      <c r="G49274" t="s">
        <v>285</v>
      </c>
      <c r="H49274" t="s">
        <v>889</v>
      </c>
      <c r="I49274" t="s">
        <v>889</v>
      </c>
      <c r="J49274" s="1">
        <v>41280</v>
      </c>
      <c r="K49274" t="b">
        <f>IFERROR(VLOOKUP(F49274,english_mapping!A:B,2,FALSE),"NA")</f>
        <v>1</v>
      </c>
      <c r="L49274" t="str">
        <f t="shared" si="769"/>
        <v>Defense</v>
      </c>
    </row>
    <row r="49275" spans="1:12" x14ac:dyDescent="0.25">
      <c r="A49275" t="s">
        <v>171153</v>
      </c>
      <c r="B49275" t="s">
        <v>171154</v>
      </c>
      <c r="C49275" t="s">
        <v>171155</v>
      </c>
      <c r="D49275" t="s">
        <v>780</v>
      </c>
      <c r="E49275" t="s">
        <v>14</v>
      </c>
      <c r="F49275" t="s">
        <v>21</v>
      </c>
      <c r="G49275" t="s">
        <v>138</v>
      </c>
      <c r="H49275" t="s">
        <v>139</v>
      </c>
      <c r="I49275" t="s">
        <v>54</v>
      </c>
      <c r="J49275" s="1">
        <v>34700</v>
      </c>
      <c r="K49275" t="b">
        <f>IFERROR(VLOOKUP(F49275,english_mapping!A:B,2,FALSE),"NA")</f>
        <v>1</v>
      </c>
      <c r="L49275" t="str">
        <f t="shared" si="769"/>
        <v>Clean Technology</v>
      </c>
    </row>
    <row r="49276" spans="1:12" x14ac:dyDescent="0.25">
      <c r="A49276" t="s">
        <v>171156</v>
      </c>
      <c r="B49276" t="s">
        <v>171157</v>
      </c>
      <c r="C49276" t="s">
        <v>171158</v>
      </c>
      <c r="D49276" t="s">
        <v>171159</v>
      </c>
      <c r="E49276" t="s">
        <v>14</v>
      </c>
      <c r="F49276" t="s">
        <v>1049</v>
      </c>
      <c r="G49276">
        <v>52</v>
      </c>
      <c r="H49276" t="s">
        <v>1050</v>
      </c>
      <c r="I49276" t="s">
        <v>1050</v>
      </c>
      <c r="J49276" s="1">
        <v>37987</v>
      </c>
      <c r="K49276" t="b">
        <f>IFERROR(VLOOKUP(F49276,english_mapping!A:B,2,FALSE),"NA")</f>
        <v>0</v>
      </c>
      <c r="L49276" t="str">
        <f t="shared" si="769"/>
        <v>Business Services</v>
      </c>
    </row>
    <row r="49277" spans="1:12" x14ac:dyDescent="0.25">
      <c r="A49277" t="s">
        <v>171160</v>
      </c>
      <c r="B49277" t="s">
        <v>171161</v>
      </c>
      <c r="C49277" t="s">
        <v>171162</v>
      </c>
      <c r="D49277" t="s">
        <v>171163</v>
      </c>
      <c r="E49277" t="s">
        <v>14</v>
      </c>
      <c r="F49277" t="s">
        <v>21</v>
      </c>
      <c r="G49277" t="s">
        <v>77</v>
      </c>
      <c r="H49277" t="s">
        <v>1804</v>
      </c>
      <c r="I49277" t="s">
        <v>1804</v>
      </c>
      <c r="J49277" s="1">
        <v>40943</v>
      </c>
      <c r="K49277" t="b">
        <f>IFERROR(VLOOKUP(F49277,english_mapping!A:B,2,FALSE),"NA")</f>
        <v>1</v>
      </c>
      <c r="L49277" t="str">
        <f t="shared" si="769"/>
        <v>Biotechnology</v>
      </c>
    </row>
    <row r="49278" spans="1:12" x14ac:dyDescent="0.25">
      <c r="A49278" t="s">
        <v>171164</v>
      </c>
      <c r="B49278" t="s">
        <v>171165</v>
      </c>
      <c r="C49278" t="s">
        <v>171166</v>
      </c>
      <c r="D49278" t="s">
        <v>1538</v>
      </c>
      <c r="E49278" t="s">
        <v>205</v>
      </c>
      <c r="F49278" t="s">
        <v>365</v>
      </c>
      <c r="K49278" t="b">
        <f>IFERROR(VLOOKUP(F49278,english_mapping!A:B,2,FALSE),"NA")</f>
        <v>0</v>
      </c>
      <c r="L49278" t="str">
        <f t="shared" si="769"/>
        <v>Security</v>
      </c>
    </row>
    <row r="49279" spans="1:12" x14ac:dyDescent="0.25">
      <c r="A49279" t="s">
        <v>171167</v>
      </c>
      <c r="B49279" t="s">
        <v>171168</v>
      </c>
      <c r="C49279" t="s">
        <v>171169</v>
      </c>
      <c r="D49279" t="s">
        <v>666</v>
      </c>
      <c r="E49279" t="s">
        <v>14</v>
      </c>
      <c r="F49279" t="s">
        <v>346</v>
      </c>
      <c r="G49279">
        <v>11</v>
      </c>
      <c r="H49279" t="s">
        <v>6974</v>
      </c>
      <c r="I49279" t="s">
        <v>9084</v>
      </c>
      <c r="J49279" s="1">
        <v>37622</v>
      </c>
      <c r="K49279" t="b">
        <f>IFERROR(VLOOKUP(F49279,english_mapping!A:B,2,FALSE),"NA")</f>
        <v>0</v>
      </c>
      <c r="L49279" t="str">
        <f t="shared" si="769"/>
        <v>Technology</v>
      </c>
    </row>
    <row r="49280" spans="1:12" x14ac:dyDescent="0.25">
      <c r="A49280" t="s">
        <v>171170</v>
      </c>
      <c r="B49280" t="s">
        <v>171171</v>
      </c>
      <c r="C49280" t="s">
        <v>171172</v>
      </c>
      <c r="D49280" t="s">
        <v>171173</v>
      </c>
      <c r="E49280" t="s">
        <v>14</v>
      </c>
      <c r="F49280" t="s">
        <v>220</v>
      </c>
      <c r="G49280">
        <v>2</v>
      </c>
      <c r="H49280" t="s">
        <v>221</v>
      </c>
      <c r="I49280" t="s">
        <v>50237</v>
      </c>
      <c r="J49280" s="1">
        <v>41275</v>
      </c>
      <c r="K49280" t="b">
        <f>IFERROR(VLOOKUP(F49280,english_mapping!A:B,2,FALSE),"NA")</f>
        <v>1</v>
      </c>
      <c r="L49280" t="str">
        <f t="shared" si="769"/>
        <v>Chemicals</v>
      </c>
    </row>
    <row r="49281" spans="1:12" x14ac:dyDescent="0.25">
      <c r="A49281" t="s">
        <v>171174</v>
      </c>
      <c r="B49281" t="s">
        <v>171175</v>
      </c>
      <c r="C49281" t="s">
        <v>171176</v>
      </c>
      <c r="D49281" t="s">
        <v>7991</v>
      </c>
      <c r="E49281" t="s">
        <v>14</v>
      </c>
      <c r="F49281" t="s">
        <v>21</v>
      </c>
      <c r="G49281" t="s">
        <v>1383</v>
      </c>
      <c r="H49281" t="s">
        <v>1384</v>
      </c>
      <c r="I49281" t="s">
        <v>3063</v>
      </c>
      <c r="K49281" t="b">
        <f>IFERROR(VLOOKUP(F49281,english_mapping!A:B,2,FALSE),"NA")</f>
        <v>1</v>
      </c>
      <c r="L49281" t="str">
        <f t="shared" si="769"/>
        <v>Legal</v>
      </c>
    </row>
    <row r="49282" spans="1:12" x14ac:dyDescent="0.25">
      <c r="A49282" t="s">
        <v>171177</v>
      </c>
      <c r="B49282" t="s">
        <v>171178</v>
      </c>
      <c r="D49282" t="s">
        <v>83351</v>
      </c>
      <c r="E49282" t="s">
        <v>14</v>
      </c>
      <c r="F49282" t="s">
        <v>21</v>
      </c>
      <c r="G49282" t="s">
        <v>187</v>
      </c>
      <c r="H49282" t="s">
        <v>9650</v>
      </c>
      <c r="I49282" t="s">
        <v>171179</v>
      </c>
      <c r="J49282" t="s">
        <v>28322</v>
      </c>
      <c r="K49282" t="b">
        <f>IFERROR(VLOOKUP(F49282,english_mapping!A:B,2,FALSE),"NA")</f>
        <v>1</v>
      </c>
      <c r="L49282" t="str">
        <f t="shared" si="769"/>
        <v>Retail</v>
      </c>
    </row>
    <row r="49283" spans="1:12" x14ac:dyDescent="0.25">
      <c r="A49283" t="s">
        <v>171180</v>
      </c>
      <c r="B49283" t="s">
        <v>171181</v>
      </c>
      <c r="D49283" t="s">
        <v>89</v>
      </c>
      <c r="E49283" t="s">
        <v>14</v>
      </c>
      <c r="F49283" t="s">
        <v>21</v>
      </c>
      <c r="G49283" t="s">
        <v>1300</v>
      </c>
      <c r="H49283" t="s">
        <v>1301</v>
      </c>
      <c r="I49283" t="s">
        <v>21217</v>
      </c>
      <c r="J49283" s="1">
        <v>38718</v>
      </c>
      <c r="K49283" t="b">
        <f>IFERROR(VLOOKUP(F49283,english_mapping!A:B,2,FALSE),"NA")</f>
        <v>1</v>
      </c>
      <c r="L49283" t="str">
        <f t="shared" si="769"/>
        <v>Health and Wellness</v>
      </c>
    </row>
    <row r="49284" spans="1:12" x14ac:dyDescent="0.25">
      <c r="A49284" t="s">
        <v>171182</v>
      </c>
      <c r="B49284" t="s">
        <v>171183</v>
      </c>
      <c r="C49284" t="s">
        <v>171184</v>
      </c>
      <c r="D49284" t="s">
        <v>29744</v>
      </c>
      <c r="E49284" t="s">
        <v>109</v>
      </c>
      <c r="F49284" t="s">
        <v>21</v>
      </c>
      <c r="G49284" t="s">
        <v>187</v>
      </c>
      <c r="H49284" t="s">
        <v>21365</v>
      </c>
      <c r="I49284" t="s">
        <v>21366</v>
      </c>
      <c r="J49284" s="1">
        <v>36161</v>
      </c>
      <c r="K49284" t="b">
        <f>IFERROR(VLOOKUP(F49284,english_mapping!A:B,2,FALSE),"NA")</f>
        <v>1</v>
      </c>
      <c r="L49284" t="str">
        <f t="shared" ref="L49284:L49347" si="770">IFERROR(LEFT(D49284,(FIND("|",D49284))-1),D49284)</f>
        <v>Education</v>
      </c>
    </row>
    <row r="49285" spans="1:12" x14ac:dyDescent="0.25">
      <c r="A49285" t="s">
        <v>171185</v>
      </c>
      <c r="B49285" t="s">
        <v>171186</v>
      </c>
      <c r="C49285" t="s">
        <v>171187</v>
      </c>
      <c r="D49285" t="s">
        <v>306</v>
      </c>
      <c r="E49285" t="s">
        <v>14</v>
      </c>
      <c r="F49285" t="s">
        <v>220</v>
      </c>
      <c r="G49285">
        <v>4</v>
      </c>
      <c r="H49285" t="s">
        <v>5054</v>
      </c>
      <c r="I49285" t="s">
        <v>171188</v>
      </c>
      <c r="J49285" s="1">
        <v>37987</v>
      </c>
      <c r="K49285" t="b">
        <f>IFERROR(VLOOKUP(F49285,english_mapping!A:B,2,FALSE),"NA")</f>
        <v>1</v>
      </c>
      <c r="L49285" t="str">
        <f t="shared" si="770"/>
        <v>E-Commerce</v>
      </c>
    </row>
    <row r="49286" spans="1:12" x14ac:dyDescent="0.25">
      <c r="A49286" t="s">
        <v>171189</v>
      </c>
      <c r="B49286" t="s">
        <v>171190</v>
      </c>
      <c r="C49286" t="s">
        <v>171191</v>
      </c>
      <c r="D49286" t="s">
        <v>2450</v>
      </c>
      <c r="E49286" t="s">
        <v>14</v>
      </c>
      <c r="F49286" t="s">
        <v>21</v>
      </c>
      <c r="G49286" t="s">
        <v>84</v>
      </c>
      <c r="H49286" t="s">
        <v>598</v>
      </c>
      <c r="I49286" t="s">
        <v>25349</v>
      </c>
      <c r="J49286" s="1">
        <v>38718</v>
      </c>
      <c r="K49286" t="b">
        <f>IFERROR(VLOOKUP(F49286,english_mapping!A:B,2,FALSE),"NA")</f>
        <v>1</v>
      </c>
      <c r="L49286" t="str">
        <f t="shared" si="770"/>
        <v>E-Commerce</v>
      </c>
    </row>
    <row r="49287" spans="1:12" x14ac:dyDescent="0.25">
      <c r="A49287" t="s">
        <v>171192</v>
      </c>
      <c r="B49287" t="s">
        <v>171193</v>
      </c>
      <c r="C49287" t="s">
        <v>171194</v>
      </c>
      <c r="D49287" t="s">
        <v>1538</v>
      </c>
      <c r="E49287" t="s">
        <v>14</v>
      </c>
      <c r="F49287" t="s">
        <v>21</v>
      </c>
      <c r="G49287" t="s">
        <v>3555</v>
      </c>
      <c r="H49287" t="s">
        <v>8195</v>
      </c>
      <c r="I49287" t="s">
        <v>8195</v>
      </c>
      <c r="J49287" s="1">
        <v>39083</v>
      </c>
      <c r="K49287" t="b">
        <f>IFERROR(VLOOKUP(F49287,english_mapping!A:B,2,FALSE),"NA")</f>
        <v>1</v>
      </c>
      <c r="L49287" t="str">
        <f t="shared" si="770"/>
        <v>Security</v>
      </c>
    </row>
    <row r="49288" spans="1:12" x14ac:dyDescent="0.25">
      <c r="A49288" t="s">
        <v>171195</v>
      </c>
      <c r="B49288" t="s">
        <v>171196</v>
      </c>
      <c r="C49288" t="s">
        <v>171197</v>
      </c>
      <c r="E49288" t="s">
        <v>14</v>
      </c>
      <c r="J49288" s="1">
        <v>39093</v>
      </c>
      <c r="K49288" t="str">
        <f>IFERROR(VLOOKUP(F49288,english_mapping!A:B,2,FALSE),"NA")</f>
        <v>NA</v>
      </c>
      <c r="L49288">
        <f t="shared" si="770"/>
        <v>0</v>
      </c>
    </row>
    <row r="49289" spans="1:12" x14ac:dyDescent="0.25">
      <c r="A49289" t="s">
        <v>171198</v>
      </c>
      <c r="B49289" t="s">
        <v>171199</v>
      </c>
      <c r="C49289" t="s">
        <v>171200</v>
      </c>
      <c r="D49289" t="s">
        <v>171201</v>
      </c>
      <c r="E49289" t="s">
        <v>109</v>
      </c>
      <c r="F49289" t="s">
        <v>21</v>
      </c>
      <c r="G49289" t="s">
        <v>822</v>
      </c>
      <c r="H49289" t="s">
        <v>823</v>
      </c>
      <c r="I49289" t="s">
        <v>823</v>
      </c>
      <c r="J49289" s="1">
        <v>39814</v>
      </c>
      <c r="K49289" t="b">
        <f>IFERROR(VLOOKUP(F49289,english_mapping!A:B,2,FALSE),"NA")</f>
        <v>1</v>
      </c>
      <c r="L49289" t="str">
        <f t="shared" si="770"/>
        <v>Enterprise Software</v>
      </c>
    </row>
    <row r="49290" spans="1:12" x14ac:dyDescent="0.25">
      <c r="A49290" t="s">
        <v>171202</v>
      </c>
      <c r="B49290" t="s">
        <v>171203</v>
      </c>
      <c r="C49290" t="s">
        <v>171204</v>
      </c>
      <c r="D49290" t="s">
        <v>171205</v>
      </c>
      <c r="E49290" t="s">
        <v>109</v>
      </c>
      <c r="F49290" t="s">
        <v>21</v>
      </c>
      <c r="G49290" t="s">
        <v>59</v>
      </c>
      <c r="H49290" t="s">
        <v>60</v>
      </c>
      <c r="I49290" t="s">
        <v>1434</v>
      </c>
      <c r="K49290" t="b">
        <f>IFERROR(VLOOKUP(F49290,english_mapping!A:B,2,FALSE),"NA")</f>
        <v>1</v>
      </c>
      <c r="L49290" t="str">
        <f t="shared" si="770"/>
        <v>Security</v>
      </c>
    </row>
    <row r="49291" spans="1:12" x14ac:dyDescent="0.25">
      <c r="A49291" t="s">
        <v>171206</v>
      </c>
      <c r="B49291" t="s">
        <v>171207</v>
      </c>
      <c r="C49291" t="s">
        <v>171208</v>
      </c>
      <c r="D49291" t="s">
        <v>171209</v>
      </c>
      <c r="E49291" t="s">
        <v>14</v>
      </c>
      <c r="F49291" t="s">
        <v>124</v>
      </c>
      <c r="G49291" t="s">
        <v>125</v>
      </c>
      <c r="H49291" t="s">
        <v>126</v>
      </c>
      <c r="I49291" t="s">
        <v>126</v>
      </c>
      <c r="J49291" t="s">
        <v>82469</v>
      </c>
      <c r="K49291" t="b">
        <f>IFERROR(VLOOKUP(F49291,english_mapping!A:B,2,FALSE),"NA")</f>
        <v>1</v>
      </c>
      <c r="L49291" t="str">
        <f t="shared" si="770"/>
        <v>Mobile Security</v>
      </c>
    </row>
    <row r="49292" spans="1:12" x14ac:dyDescent="0.25">
      <c r="A49292" t="s">
        <v>171210</v>
      </c>
      <c r="B49292" t="s">
        <v>171211</v>
      </c>
      <c r="C49292" t="s">
        <v>171212</v>
      </c>
      <c r="D49292" t="s">
        <v>70</v>
      </c>
      <c r="E49292" t="s">
        <v>14</v>
      </c>
      <c r="F49292" t="s">
        <v>21</v>
      </c>
      <c r="G49292" t="s">
        <v>206</v>
      </c>
      <c r="H49292" t="s">
        <v>7094</v>
      </c>
      <c r="I49292" t="s">
        <v>7052</v>
      </c>
      <c r="J49292" s="1">
        <v>36526</v>
      </c>
      <c r="K49292" t="b">
        <f>IFERROR(VLOOKUP(F49292,english_mapping!A:B,2,FALSE),"NA")</f>
        <v>1</v>
      </c>
      <c r="L49292" t="str">
        <f t="shared" si="770"/>
        <v>E-Commerce</v>
      </c>
    </row>
    <row r="49293" spans="1:12" x14ac:dyDescent="0.25">
      <c r="A49293" t="s">
        <v>171213</v>
      </c>
      <c r="B49293" t="s">
        <v>171214</v>
      </c>
      <c r="C49293" t="s">
        <v>171215</v>
      </c>
      <c r="E49293" t="s">
        <v>14</v>
      </c>
      <c r="K49293" t="str">
        <f>IFERROR(VLOOKUP(F49293,english_mapping!A:B,2,FALSE),"NA")</f>
        <v>NA</v>
      </c>
      <c r="L49293">
        <f t="shared" si="770"/>
        <v>0</v>
      </c>
    </row>
    <row r="49294" spans="1:12" x14ac:dyDescent="0.25">
      <c r="A49294" t="s">
        <v>171216</v>
      </c>
      <c r="B49294" t="s">
        <v>171217</v>
      </c>
      <c r="C49294" t="s">
        <v>171218</v>
      </c>
      <c r="D49294" t="s">
        <v>45</v>
      </c>
      <c r="E49294" t="s">
        <v>109</v>
      </c>
      <c r="F49294" t="s">
        <v>124</v>
      </c>
      <c r="G49294" t="s">
        <v>125</v>
      </c>
      <c r="H49294" t="s">
        <v>126</v>
      </c>
      <c r="I49294" t="s">
        <v>126</v>
      </c>
      <c r="J49294" s="1">
        <v>38718</v>
      </c>
      <c r="K49294" t="b">
        <f>IFERROR(VLOOKUP(F49294,english_mapping!A:B,2,FALSE),"NA")</f>
        <v>1</v>
      </c>
      <c r="L49294" t="str">
        <f t="shared" si="770"/>
        <v>Games</v>
      </c>
    </row>
    <row r="49295" spans="1:12" x14ac:dyDescent="0.25">
      <c r="A49295" t="s">
        <v>171219</v>
      </c>
      <c r="B49295" t="s">
        <v>171220</v>
      </c>
      <c r="C49295" t="s">
        <v>171221</v>
      </c>
      <c r="D49295" t="s">
        <v>171222</v>
      </c>
      <c r="E49295" t="s">
        <v>205</v>
      </c>
      <c r="F49295" t="s">
        <v>7500</v>
      </c>
      <c r="G49295" t="s">
        <v>10808</v>
      </c>
      <c r="H49295" t="s">
        <v>10809</v>
      </c>
      <c r="I49295" t="s">
        <v>10810</v>
      </c>
      <c r="J49295" t="s">
        <v>26832</v>
      </c>
      <c r="K49295" t="b">
        <f>IFERROR(VLOOKUP(F49295,english_mapping!A:B,2,FALSE),"NA")</f>
        <v>1</v>
      </c>
      <c r="L49295" t="str">
        <f t="shared" si="770"/>
        <v>Innovation Management</v>
      </c>
    </row>
    <row r="49296" spans="1:12" x14ac:dyDescent="0.25">
      <c r="A49296" t="s">
        <v>171223</v>
      </c>
      <c r="B49296" t="s">
        <v>171224</v>
      </c>
      <c r="C49296" t="s">
        <v>171225</v>
      </c>
      <c r="D49296" t="s">
        <v>38</v>
      </c>
      <c r="E49296" t="s">
        <v>109</v>
      </c>
      <c r="F49296" t="s">
        <v>21</v>
      </c>
      <c r="G49296" t="s">
        <v>59</v>
      </c>
      <c r="H49296" t="s">
        <v>60</v>
      </c>
      <c r="I49296" t="s">
        <v>3044</v>
      </c>
      <c r="J49296" s="1">
        <v>36161</v>
      </c>
      <c r="K49296" t="b">
        <f>IFERROR(VLOOKUP(F49296,english_mapping!A:B,2,FALSE),"NA")</f>
        <v>1</v>
      </c>
      <c r="L49296" t="str">
        <f t="shared" si="770"/>
        <v>Software</v>
      </c>
    </row>
    <row r="49297" spans="1:12" x14ac:dyDescent="0.25">
      <c r="A49297" t="s">
        <v>171226</v>
      </c>
      <c r="B49297" t="s">
        <v>171227</v>
      </c>
      <c r="C49297" t="s">
        <v>171228</v>
      </c>
      <c r="D49297" t="s">
        <v>654</v>
      </c>
      <c r="E49297" t="s">
        <v>14</v>
      </c>
      <c r="F49297" t="s">
        <v>21</v>
      </c>
      <c r="G49297" t="s">
        <v>131</v>
      </c>
      <c r="H49297" t="s">
        <v>132</v>
      </c>
      <c r="I49297" t="s">
        <v>1139</v>
      </c>
      <c r="J49297" s="1">
        <v>39083</v>
      </c>
      <c r="K49297" t="b">
        <f>IFERROR(VLOOKUP(F49297,english_mapping!A:B,2,FALSE),"NA")</f>
        <v>1</v>
      </c>
      <c r="L49297" t="str">
        <f t="shared" si="770"/>
        <v>News</v>
      </c>
    </row>
    <row r="49298" spans="1:12" x14ac:dyDescent="0.25">
      <c r="A49298" t="s">
        <v>171229</v>
      </c>
      <c r="B49298" t="s">
        <v>171230</v>
      </c>
      <c r="C49298" t="s">
        <v>171231</v>
      </c>
      <c r="D49298" t="s">
        <v>171232</v>
      </c>
      <c r="E49298" t="s">
        <v>14</v>
      </c>
      <c r="F49298" t="s">
        <v>21</v>
      </c>
      <c r="G49298" t="s">
        <v>101</v>
      </c>
      <c r="H49298" t="s">
        <v>102</v>
      </c>
      <c r="I49298" t="s">
        <v>103</v>
      </c>
      <c r="K49298" t="b">
        <f>IFERROR(VLOOKUP(F49298,english_mapping!A:B,2,FALSE),"NA")</f>
        <v>1</v>
      </c>
      <c r="L49298" t="str">
        <f t="shared" si="770"/>
        <v>Data Visualization</v>
      </c>
    </row>
    <row r="49299" spans="1:12" x14ac:dyDescent="0.25">
      <c r="A49299" t="s">
        <v>171233</v>
      </c>
      <c r="B49299" t="s">
        <v>171234</v>
      </c>
      <c r="C49299" t="s">
        <v>171235</v>
      </c>
      <c r="E49299" t="s">
        <v>109</v>
      </c>
      <c r="F49299" t="s">
        <v>21</v>
      </c>
      <c r="G49299" t="s">
        <v>1262</v>
      </c>
      <c r="H49299" t="s">
        <v>11188</v>
      </c>
      <c r="I49299" t="s">
        <v>69888</v>
      </c>
      <c r="K49299" t="b">
        <f>IFERROR(VLOOKUP(F49299,english_mapping!A:B,2,FALSE),"NA")</f>
        <v>1</v>
      </c>
      <c r="L49299">
        <f t="shared" si="770"/>
        <v>0</v>
      </c>
    </row>
    <row r="49300" spans="1:12" x14ac:dyDescent="0.25">
      <c r="A49300" t="s">
        <v>171236</v>
      </c>
      <c r="B49300" t="s">
        <v>171237</v>
      </c>
      <c r="E49300" t="s">
        <v>14</v>
      </c>
      <c r="K49300" t="str">
        <f>IFERROR(VLOOKUP(F49300,english_mapping!A:B,2,FALSE),"NA")</f>
        <v>NA</v>
      </c>
      <c r="L49300">
        <f t="shared" si="770"/>
        <v>0</v>
      </c>
    </row>
    <row r="49301" spans="1:12" x14ac:dyDescent="0.25">
      <c r="A49301" t="s">
        <v>171238</v>
      </c>
      <c r="B49301" t="s">
        <v>171239</v>
      </c>
      <c r="C49301" t="s">
        <v>171240</v>
      </c>
      <c r="D49301" t="s">
        <v>51</v>
      </c>
      <c r="E49301" t="s">
        <v>14</v>
      </c>
      <c r="F49301" t="s">
        <v>21</v>
      </c>
      <c r="G49301" t="s">
        <v>154</v>
      </c>
      <c r="H49301" t="s">
        <v>242</v>
      </c>
      <c r="I49301" t="s">
        <v>2204</v>
      </c>
      <c r="J49301" s="1">
        <v>38353</v>
      </c>
      <c r="K49301" t="b">
        <f>IFERROR(VLOOKUP(F49301,english_mapping!A:B,2,FALSE),"NA")</f>
        <v>1</v>
      </c>
      <c r="L49301" t="str">
        <f t="shared" si="770"/>
        <v>Biotechnology</v>
      </c>
    </row>
    <row r="49302" spans="1:12" x14ac:dyDescent="0.25">
      <c r="A49302" t="s">
        <v>171241</v>
      </c>
      <c r="B49302" t="s">
        <v>171242</v>
      </c>
      <c r="C49302" t="s">
        <v>171243</v>
      </c>
      <c r="D49302" t="s">
        <v>38117</v>
      </c>
      <c r="E49302" t="s">
        <v>14</v>
      </c>
      <c r="F49302" t="s">
        <v>21</v>
      </c>
      <c r="G49302" t="s">
        <v>285</v>
      </c>
      <c r="H49302" t="s">
        <v>889</v>
      </c>
      <c r="I49302" t="s">
        <v>3040</v>
      </c>
      <c r="J49302" s="1">
        <v>35065</v>
      </c>
      <c r="K49302" t="b">
        <f>IFERROR(VLOOKUP(F49302,english_mapping!A:B,2,FALSE),"NA")</f>
        <v>1</v>
      </c>
      <c r="L49302" t="str">
        <f t="shared" si="770"/>
        <v>Internet</v>
      </c>
    </row>
    <row r="49303" spans="1:12" x14ac:dyDescent="0.25">
      <c r="A49303" t="s">
        <v>171244</v>
      </c>
      <c r="B49303" t="s">
        <v>171245</v>
      </c>
      <c r="C49303" t="s">
        <v>171246</v>
      </c>
      <c r="D49303" t="s">
        <v>51</v>
      </c>
      <c r="E49303" t="s">
        <v>701</v>
      </c>
      <c r="F49303" t="s">
        <v>124</v>
      </c>
      <c r="G49303" t="s">
        <v>325</v>
      </c>
      <c r="H49303" t="s">
        <v>126</v>
      </c>
      <c r="I49303" t="s">
        <v>326</v>
      </c>
      <c r="J49303" s="1">
        <v>40544</v>
      </c>
      <c r="K49303" t="b">
        <f>IFERROR(VLOOKUP(F49303,english_mapping!A:B,2,FALSE),"NA")</f>
        <v>1</v>
      </c>
      <c r="L49303" t="str">
        <f t="shared" si="770"/>
        <v>Biotechnology</v>
      </c>
    </row>
    <row r="49304" spans="1:12" x14ac:dyDescent="0.25">
      <c r="A49304" t="s">
        <v>171247</v>
      </c>
      <c r="B49304" t="s">
        <v>171248</v>
      </c>
      <c r="C49304" t="s">
        <v>171249</v>
      </c>
      <c r="D49304" t="s">
        <v>1566</v>
      </c>
      <c r="E49304" t="s">
        <v>14</v>
      </c>
      <c r="F49304" t="s">
        <v>21</v>
      </c>
      <c r="G49304" t="s">
        <v>655</v>
      </c>
      <c r="H49304" t="s">
        <v>656</v>
      </c>
      <c r="I49304" t="s">
        <v>3914</v>
      </c>
      <c r="J49304" t="s">
        <v>79337</v>
      </c>
      <c r="K49304" t="b">
        <f>IFERROR(VLOOKUP(F49304,english_mapping!A:B,2,FALSE),"NA")</f>
        <v>1</v>
      </c>
      <c r="L49304" t="str">
        <f t="shared" si="770"/>
        <v>Mobile</v>
      </c>
    </row>
    <row r="49305" spans="1:12" x14ac:dyDescent="0.25">
      <c r="A49305" t="s">
        <v>171250</v>
      </c>
      <c r="B49305" t="s">
        <v>171251</v>
      </c>
      <c r="C49305" t="s">
        <v>171252</v>
      </c>
      <c r="E49305" t="s">
        <v>14</v>
      </c>
      <c r="F49305" t="s">
        <v>21</v>
      </c>
      <c r="G49305" t="s">
        <v>1360</v>
      </c>
      <c r="H49305" t="s">
        <v>4449</v>
      </c>
      <c r="I49305" t="s">
        <v>606</v>
      </c>
      <c r="J49305" s="1">
        <v>40909</v>
      </c>
      <c r="K49305" t="b">
        <f>IFERROR(VLOOKUP(F49305,english_mapping!A:B,2,FALSE),"NA")</f>
        <v>1</v>
      </c>
      <c r="L49305">
        <f t="shared" si="770"/>
        <v>0</v>
      </c>
    </row>
    <row r="49306" spans="1:12" x14ac:dyDescent="0.25">
      <c r="A49306" t="s">
        <v>171253</v>
      </c>
      <c r="B49306" t="s">
        <v>171254</v>
      </c>
      <c r="C49306" t="s">
        <v>171255</v>
      </c>
      <c r="D49306" t="s">
        <v>262</v>
      </c>
      <c r="E49306" t="s">
        <v>14</v>
      </c>
      <c r="F49306" t="s">
        <v>21</v>
      </c>
      <c r="G49306" t="s">
        <v>154</v>
      </c>
      <c r="H49306" t="s">
        <v>242</v>
      </c>
      <c r="I49306" t="s">
        <v>242</v>
      </c>
      <c r="J49306" s="1">
        <v>40909</v>
      </c>
      <c r="K49306" t="b">
        <f>IFERROR(VLOOKUP(F49306,english_mapping!A:B,2,FALSE),"NA")</f>
        <v>1</v>
      </c>
      <c r="L49306" t="str">
        <f t="shared" si="770"/>
        <v>Enterprise Software</v>
      </c>
    </row>
    <row r="49307" spans="1:12" x14ac:dyDescent="0.25">
      <c r="A49307" t="s">
        <v>171256</v>
      </c>
      <c r="B49307" t="s">
        <v>171257</v>
      </c>
      <c r="C49307" t="s">
        <v>171258</v>
      </c>
      <c r="D49307" t="s">
        <v>171259</v>
      </c>
      <c r="E49307" t="s">
        <v>14</v>
      </c>
      <c r="F49307" t="s">
        <v>52</v>
      </c>
      <c r="G49307" t="s">
        <v>1682</v>
      </c>
      <c r="H49307" t="s">
        <v>1683</v>
      </c>
      <c r="I49307" t="s">
        <v>1683</v>
      </c>
      <c r="J49307" s="1">
        <v>40909</v>
      </c>
      <c r="K49307" t="b">
        <f>IFERROR(VLOOKUP(F49307,english_mapping!A:B,2,FALSE),"NA")</f>
        <v>1</v>
      </c>
      <c r="L49307" t="str">
        <f t="shared" si="770"/>
        <v>Education</v>
      </c>
    </row>
    <row r="49308" spans="1:12" x14ac:dyDescent="0.25">
      <c r="A49308" t="s">
        <v>171260</v>
      </c>
      <c r="B49308" t="s">
        <v>171261</v>
      </c>
      <c r="C49308" t="s">
        <v>171262</v>
      </c>
      <c r="D49308" t="s">
        <v>38</v>
      </c>
      <c r="E49308" t="s">
        <v>205</v>
      </c>
      <c r="F49308" t="s">
        <v>21</v>
      </c>
      <c r="G49308" t="s">
        <v>822</v>
      </c>
      <c r="H49308" t="s">
        <v>823</v>
      </c>
      <c r="I49308" t="s">
        <v>824</v>
      </c>
      <c r="J49308" s="1">
        <v>37622</v>
      </c>
      <c r="K49308" t="b">
        <f>IFERROR(VLOOKUP(F49308,english_mapping!A:B,2,FALSE),"NA")</f>
        <v>1</v>
      </c>
      <c r="L49308" t="str">
        <f t="shared" si="770"/>
        <v>Software</v>
      </c>
    </row>
    <row r="49309" spans="1:12" x14ac:dyDescent="0.25">
      <c r="A49309" t="s">
        <v>171263</v>
      </c>
      <c r="B49309" t="s">
        <v>171264</v>
      </c>
      <c r="D49309" t="s">
        <v>89</v>
      </c>
      <c r="E49309" t="s">
        <v>14</v>
      </c>
      <c r="K49309" t="str">
        <f>IFERROR(VLOOKUP(F49309,english_mapping!A:B,2,FALSE),"NA")</f>
        <v>NA</v>
      </c>
      <c r="L49309" t="str">
        <f t="shared" si="770"/>
        <v>Health and Wellness</v>
      </c>
    </row>
    <row r="49310" spans="1:12" x14ac:dyDescent="0.25">
      <c r="A49310" t="s">
        <v>171265</v>
      </c>
      <c r="B49310" t="s">
        <v>171266</v>
      </c>
      <c r="C49310" t="s">
        <v>171267</v>
      </c>
      <c r="D49310" t="s">
        <v>84605</v>
      </c>
      <c r="E49310" t="s">
        <v>14</v>
      </c>
      <c r="F49310" t="s">
        <v>1862</v>
      </c>
      <c r="G49310">
        <v>11</v>
      </c>
      <c r="H49310" t="s">
        <v>14460</v>
      </c>
      <c r="I49310" t="s">
        <v>14460</v>
      </c>
      <c r="J49310" s="1">
        <v>35431</v>
      </c>
      <c r="K49310" t="b">
        <f>IFERROR(VLOOKUP(F49310,english_mapping!A:B,2,FALSE),"NA")</f>
        <v>1</v>
      </c>
      <c r="L49310" t="str">
        <f t="shared" si="770"/>
        <v>Business Intelligence</v>
      </c>
    </row>
    <row r="49311" spans="1:12" x14ac:dyDescent="0.25">
      <c r="A49311" t="s">
        <v>171268</v>
      </c>
      <c r="B49311" t="s">
        <v>171269</v>
      </c>
      <c r="C49311" t="s">
        <v>171270</v>
      </c>
      <c r="D49311" t="s">
        <v>58</v>
      </c>
      <c r="E49311" t="s">
        <v>205</v>
      </c>
      <c r="F49311" t="s">
        <v>21</v>
      </c>
      <c r="G49311" t="s">
        <v>39</v>
      </c>
      <c r="H49311" t="s">
        <v>281</v>
      </c>
      <c r="I49311" t="s">
        <v>281</v>
      </c>
      <c r="J49311" s="1">
        <v>39814</v>
      </c>
      <c r="K49311" t="b">
        <f>IFERROR(VLOOKUP(F49311,english_mapping!A:B,2,FALSE),"NA")</f>
        <v>1</v>
      </c>
      <c r="L49311" t="str">
        <f t="shared" si="770"/>
        <v>Analytics</v>
      </c>
    </row>
    <row r="49312" spans="1:12" x14ac:dyDescent="0.25">
      <c r="A49312" t="s">
        <v>171271</v>
      </c>
      <c r="B49312" t="s">
        <v>171272</v>
      </c>
      <c r="C49312" t="s">
        <v>171273</v>
      </c>
      <c r="D49312" t="s">
        <v>171274</v>
      </c>
      <c r="E49312" t="s">
        <v>14</v>
      </c>
      <c r="F49312" t="s">
        <v>346</v>
      </c>
      <c r="G49312">
        <v>7</v>
      </c>
      <c r="H49312" t="s">
        <v>776</v>
      </c>
      <c r="I49312" t="s">
        <v>776</v>
      </c>
      <c r="J49312" t="s">
        <v>5373</v>
      </c>
      <c r="K49312" t="b">
        <f>IFERROR(VLOOKUP(F49312,english_mapping!A:B,2,FALSE),"NA")</f>
        <v>0</v>
      </c>
      <c r="L49312" t="str">
        <f t="shared" si="770"/>
        <v>Analytics</v>
      </c>
    </row>
    <row r="49313" spans="1:12" x14ac:dyDescent="0.25">
      <c r="A49313" t="s">
        <v>171275</v>
      </c>
      <c r="B49313" t="s">
        <v>171276</v>
      </c>
      <c r="C49313" t="s">
        <v>171277</v>
      </c>
      <c r="D49313" t="s">
        <v>3450</v>
      </c>
      <c r="E49313" t="s">
        <v>701</v>
      </c>
      <c r="F49313" t="s">
        <v>21</v>
      </c>
      <c r="G49313" t="s">
        <v>39</v>
      </c>
      <c r="H49313" t="s">
        <v>281</v>
      </c>
      <c r="I49313" t="s">
        <v>953</v>
      </c>
      <c r="J49313" s="1">
        <v>39083</v>
      </c>
      <c r="K49313" t="b">
        <f>IFERROR(VLOOKUP(F49313,english_mapping!A:B,2,FALSE),"NA")</f>
        <v>1</v>
      </c>
      <c r="L49313" t="str">
        <f t="shared" si="770"/>
        <v>Biotechnology</v>
      </c>
    </row>
    <row r="49314" spans="1:12" x14ac:dyDescent="0.25">
      <c r="A49314" t="s">
        <v>171278</v>
      </c>
      <c r="B49314" t="s">
        <v>171279</v>
      </c>
      <c r="C49314" t="s">
        <v>171280</v>
      </c>
      <c r="D49314" t="s">
        <v>7806</v>
      </c>
      <c r="E49314" t="s">
        <v>14</v>
      </c>
      <c r="F49314" t="s">
        <v>21</v>
      </c>
      <c r="G49314" t="s">
        <v>206</v>
      </c>
      <c r="H49314" t="s">
        <v>207</v>
      </c>
      <c r="I49314" t="s">
        <v>58912</v>
      </c>
      <c r="J49314" s="1">
        <v>37622</v>
      </c>
      <c r="K49314" t="b">
        <f>IFERROR(VLOOKUP(F49314,english_mapping!A:B,2,FALSE),"NA")</f>
        <v>1</v>
      </c>
      <c r="L49314" t="str">
        <f t="shared" si="770"/>
        <v>Gps</v>
      </c>
    </row>
    <row r="49315" spans="1:12" x14ac:dyDescent="0.25">
      <c r="A49315" t="s">
        <v>171281</v>
      </c>
      <c r="B49315" t="s">
        <v>171282</v>
      </c>
      <c r="C49315" t="s">
        <v>171283</v>
      </c>
      <c r="D49315" t="s">
        <v>51</v>
      </c>
      <c r="E49315" t="s">
        <v>14</v>
      </c>
      <c r="F49315" t="s">
        <v>560</v>
      </c>
      <c r="G49315">
        <v>56</v>
      </c>
      <c r="H49315" t="s">
        <v>2614</v>
      </c>
      <c r="I49315" t="s">
        <v>2614</v>
      </c>
      <c r="J49315" s="1">
        <v>40179</v>
      </c>
      <c r="K49315" t="b">
        <f>IFERROR(VLOOKUP(F49315,english_mapping!A:B,2,FALSE),"NA")</f>
        <v>0</v>
      </c>
      <c r="L49315" t="str">
        <f t="shared" si="770"/>
        <v>Biotechnology</v>
      </c>
    </row>
    <row r="49316" spans="1:12" x14ac:dyDescent="0.25">
      <c r="A49316" t="s">
        <v>171284</v>
      </c>
      <c r="B49316" t="s">
        <v>171285</v>
      </c>
      <c r="D49316" t="s">
        <v>1538</v>
      </c>
      <c r="E49316" t="s">
        <v>14</v>
      </c>
      <c r="F49316" t="s">
        <v>161</v>
      </c>
      <c r="G49316" t="s">
        <v>5719</v>
      </c>
      <c r="H49316" t="s">
        <v>69344</v>
      </c>
      <c r="I49316" t="s">
        <v>69344</v>
      </c>
      <c r="J49316" s="1">
        <v>37622</v>
      </c>
      <c r="K49316" t="b">
        <f>IFERROR(VLOOKUP(F49316,english_mapping!A:B,2,FALSE),"NA")</f>
        <v>0</v>
      </c>
      <c r="L49316" t="str">
        <f t="shared" si="770"/>
        <v>Security</v>
      </c>
    </row>
    <row r="49317" spans="1:12" x14ac:dyDescent="0.25">
      <c r="A49317" t="s">
        <v>171286</v>
      </c>
      <c r="B49317" t="s">
        <v>171287</v>
      </c>
      <c r="C49317" t="s">
        <v>171288</v>
      </c>
      <c r="D49317" t="s">
        <v>171289</v>
      </c>
      <c r="E49317" t="s">
        <v>14</v>
      </c>
      <c r="F49317" t="s">
        <v>21</v>
      </c>
      <c r="G49317" t="s">
        <v>534</v>
      </c>
      <c r="H49317" t="s">
        <v>535</v>
      </c>
      <c r="I49317" t="s">
        <v>536</v>
      </c>
      <c r="K49317" t="b">
        <f>IFERROR(VLOOKUP(F49317,english_mapping!A:B,2,FALSE),"NA")</f>
        <v>1</v>
      </c>
      <c r="L49317" t="str">
        <f t="shared" si="770"/>
        <v>Consumers</v>
      </c>
    </row>
    <row r="49318" spans="1:12" x14ac:dyDescent="0.25">
      <c r="A49318" t="s">
        <v>171290</v>
      </c>
      <c r="B49318" t="s">
        <v>171291</v>
      </c>
      <c r="D49318" t="s">
        <v>171292</v>
      </c>
      <c r="E49318" t="s">
        <v>14</v>
      </c>
      <c r="K49318" t="str">
        <f>IFERROR(VLOOKUP(F49318,english_mapping!A:B,2,FALSE),"NA")</f>
        <v>NA</v>
      </c>
      <c r="L49318" t="str">
        <f t="shared" si="770"/>
        <v>Collaboration</v>
      </c>
    </row>
    <row r="49319" spans="1:12" x14ac:dyDescent="0.25">
      <c r="A49319" t="s">
        <v>171293</v>
      </c>
      <c r="B49319" t="s">
        <v>171294</v>
      </c>
      <c r="D49319" t="s">
        <v>51</v>
      </c>
      <c r="E49319" t="s">
        <v>14</v>
      </c>
      <c r="F49319" t="s">
        <v>21</v>
      </c>
      <c r="G49319" t="s">
        <v>77</v>
      </c>
      <c r="H49319" t="s">
        <v>1804</v>
      </c>
      <c r="I49319" t="s">
        <v>1804</v>
      </c>
      <c r="K49319" t="b">
        <f>IFERROR(VLOOKUP(F49319,english_mapping!A:B,2,FALSE),"NA")</f>
        <v>1</v>
      </c>
      <c r="L49319" t="str">
        <f t="shared" si="770"/>
        <v>Biotechnology</v>
      </c>
    </row>
    <row r="49320" spans="1:12" x14ac:dyDescent="0.25">
      <c r="A49320" t="s">
        <v>171295</v>
      </c>
      <c r="B49320" t="s">
        <v>171296</v>
      </c>
      <c r="C49320" t="s">
        <v>171297</v>
      </c>
      <c r="D49320" t="s">
        <v>356</v>
      </c>
      <c r="E49320" t="s">
        <v>14</v>
      </c>
      <c r="F49320" t="s">
        <v>52</v>
      </c>
      <c r="G49320" t="s">
        <v>4580</v>
      </c>
      <c r="H49320" t="s">
        <v>6372</v>
      </c>
      <c r="I49320" t="s">
        <v>6372</v>
      </c>
      <c r="J49320" s="1">
        <v>40909</v>
      </c>
      <c r="K49320" t="b">
        <f>IFERROR(VLOOKUP(F49320,english_mapping!A:B,2,FALSE),"NA")</f>
        <v>1</v>
      </c>
      <c r="L49320" t="str">
        <f t="shared" si="770"/>
        <v>Manufacturing</v>
      </c>
    </row>
    <row r="49321" spans="1:12" x14ac:dyDescent="0.25">
      <c r="A49321" t="s">
        <v>171298</v>
      </c>
      <c r="B49321" t="s">
        <v>171299</v>
      </c>
      <c r="C49321" t="s">
        <v>171300</v>
      </c>
      <c r="D49321" t="s">
        <v>65</v>
      </c>
      <c r="E49321" t="s">
        <v>14</v>
      </c>
      <c r="F49321" t="s">
        <v>712</v>
      </c>
      <c r="G49321">
        <v>3</v>
      </c>
      <c r="H49321" t="s">
        <v>4776</v>
      </c>
      <c r="I49321" t="s">
        <v>37897</v>
      </c>
      <c r="J49321" s="1">
        <v>39459</v>
      </c>
      <c r="K49321" t="b">
        <f>IFERROR(VLOOKUP(F49321,english_mapping!A:B,2,FALSE),"NA")</f>
        <v>0</v>
      </c>
      <c r="L49321" t="str">
        <f t="shared" si="770"/>
        <v>Mobile</v>
      </c>
    </row>
    <row r="49322" spans="1:12" x14ac:dyDescent="0.25">
      <c r="A49322" t="s">
        <v>171301</v>
      </c>
      <c r="B49322" t="s">
        <v>171302</v>
      </c>
      <c r="C49322" t="s">
        <v>171303</v>
      </c>
      <c r="D49322" t="s">
        <v>70</v>
      </c>
      <c r="E49322" t="s">
        <v>14</v>
      </c>
      <c r="F49322" t="s">
        <v>21</v>
      </c>
      <c r="G49322" t="s">
        <v>138</v>
      </c>
      <c r="H49322" t="s">
        <v>139</v>
      </c>
      <c r="I49322" t="s">
        <v>139</v>
      </c>
      <c r="J49322" s="1">
        <v>37622</v>
      </c>
      <c r="K49322" t="b">
        <f>IFERROR(VLOOKUP(F49322,english_mapping!A:B,2,FALSE),"NA")</f>
        <v>1</v>
      </c>
      <c r="L49322" t="str">
        <f t="shared" si="770"/>
        <v>E-Commerce</v>
      </c>
    </row>
    <row r="49323" spans="1:12" x14ac:dyDescent="0.25">
      <c r="A49323" t="s">
        <v>171304</v>
      </c>
      <c r="B49323" t="s">
        <v>171305</v>
      </c>
      <c r="D49323" t="s">
        <v>171306</v>
      </c>
      <c r="E49323" t="s">
        <v>14</v>
      </c>
      <c r="F49323" t="s">
        <v>21</v>
      </c>
      <c r="G49323" t="s">
        <v>101</v>
      </c>
      <c r="H49323" t="s">
        <v>102</v>
      </c>
      <c r="I49323" t="s">
        <v>103</v>
      </c>
      <c r="K49323" t="b">
        <f>IFERROR(VLOOKUP(F49323,english_mapping!A:B,2,FALSE),"NA")</f>
        <v>1</v>
      </c>
      <c r="L49323" t="str">
        <f t="shared" si="770"/>
        <v>Lifestyle Businesses</v>
      </c>
    </row>
    <row r="49324" spans="1:12" x14ac:dyDescent="0.25">
      <c r="A49324" t="s">
        <v>171307</v>
      </c>
      <c r="B49324" t="s">
        <v>171308</v>
      </c>
      <c r="C49324" t="s">
        <v>171309</v>
      </c>
      <c r="D49324" t="s">
        <v>171310</v>
      </c>
      <c r="E49324" t="s">
        <v>14</v>
      </c>
      <c r="F49324" t="s">
        <v>14637</v>
      </c>
      <c r="G49324">
        <v>4</v>
      </c>
      <c r="H49324" t="s">
        <v>14638</v>
      </c>
      <c r="I49324" t="s">
        <v>14638</v>
      </c>
      <c r="J49324" t="s">
        <v>171311</v>
      </c>
      <c r="K49324" t="b">
        <f>IFERROR(VLOOKUP(F49324,english_mapping!A:B,2,FALSE),"NA")</f>
        <v>1</v>
      </c>
      <c r="L49324" t="str">
        <f t="shared" si="770"/>
        <v>Crowdfunding</v>
      </c>
    </row>
    <row r="49325" spans="1:12" x14ac:dyDescent="0.25">
      <c r="A49325" t="s">
        <v>171312</v>
      </c>
      <c r="B49325" t="s">
        <v>171313</v>
      </c>
      <c r="C49325" t="s">
        <v>171314</v>
      </c>
      <c r="D49325" t="s">
        <v>2418</v>
      </c>
      <c r="E49325" t="s">
        <v>14</v>
      </c>
      <c r="F49325" t="s">
        <v>15</v>
      </c>
      <c r="G49325">
        <v>35</v>
      </c>
      <c r="H49325" t="s">
        <v>14653</v>
      </c>
      <c r="I49325" t="s">
        <v>14653</v>
      </c>
      <c r="K49325" t="b">
        <f>IFERROR(VLOOKUP(F49325,english_mapping!A:B,2,FALSE),"NA")</f>
        <v>1</v>
      </c>
      <c r="L49325" t="str">
        <f t="shared" si="770"/>
        <v>Food Processing</v>
      </c>
    </row>
    <row r="49326" spans="1:12" x14ac:dyDescent="0.25">
      <c r="A49326" t="s">
        <v>171315</v>
      </c>
      <c r="B49326" t="s">
        <v>171316</v>
      </c>
      <c r="C49326" t="s">
        <v>171317</v>
      </c>
      <c r="D49326" t="s">
        <v>38</v>
      </c>
      <c r="E49326" t="s">
        <v>14</v>
      </c>
      <c r="F49326" t="s">
        <v>21</v>
      </c>
      <c r="G49326" t="s">
        <v>77</v>
      </c>
      <c r="H49326" t="s">
        <v>1804</v>
      </c>
      <c r="I49326" t="s">
        <v>2586</v>
      </c>
      <c r="J49326" s="1">
        <v>40914</v>
      </c>
      <c r="K49326" t="b">
        <f>IFERROR(VLOOKUP(F49326,english_mapping!A:B,2,FALSE),"NA")</f>
        <v>1</v>
      </c>
      <c r="L49326" t="str">
        <f t="shared" si="770"/>
        <v>Software</v>
      </c>
    </row>
    <row r="49327" spans="1:12" x14ac:dyDescent="0.25">
      <c r="A49327" t="s">
        <v>171318</v>
      </c>
      <c r="B49327" t="s">
        <v>171319</v>
      </c>
      <c r="C49327" t="s">
        <v>171320</v>
      </c>
      <c r="D49327" t="s">
        <v>1538</v>
      </c>
      <c r="E49327" t="s">
        <v>701</v>
      </c>
      <c r="F49327" t="s">
        <v>21</v>
      </c>
      <c r="G49327" t="s">
        <v>434</v>
      </c>
      <c r="H49327" t="s">
        <v>535</v>
      </c>
      <c r="I49327" t="s">
        <v>8486</v>
      </c>
      <c r="J49327" s="1">
        <v>25204</v>
      </c>
      <c r="K49327" t="b">
        <f>IFERROR(VLOOKUP(F49327,english_mapping!A:B,2,FALSE),"NA")</f>
        <v>1</v>
      </c>
      <c r="L49327" t="str">
        <f t="shared" si="770"/>
        <v>Security</v>
      </c>
    </row>
    <row r="49328" spans="1:12" x14ac:dyDescent="0.25">
      <c r="A49328" t="s">
        <v>171321</v>
      </c>
      <c r="B49328" t="s">
        <v>171322</v>
      </c>
      <c r="C49328" t="s">
        <v>171323</v>
      </c>
      <c r="D49328" t="s">
        <v>1416</v>
      </c>
      <c r="E49328" t="s">
        <v>14</v>
      </c>
      <c r="F49328" t="s">
        <v>33</v>
      </c>
      <c r="G49328">
        <v>32</v>
      </c>
      <c r="H49328" t="s">
        <v>10252</v>
      </c>
      <c r="I49328" t="s">
        <v>10252</v>
      </c>
      <c r="K49328" t="b">
        <f>IFERROR(VLOOKUP(F49328,english_mapping!A:B,2,FALSE),"NA")</f>
        <v>0</v>
      </c>
      <c r="L49328" t="str">
        <f t="shared" si="770"/>
        <v>Semiconductors</v>
      </c>
    </row>
    <row r="49329" spans="1:12" x14ac:dyDescent="0.25">
      <c r="A49329" t="s">
        <v>171324</v>
      </c>
      <c r="B49329" t="s">
        <v>171325</v>
      </c>
      <c r="D49329" t="s">
        <v>780</v>
      </c>
      <c r="E49329" t="s">
        <v>14</v>
      </c>
      <c r="F49329" t="s">
        <v>21</v>
      </c>
      <c r="G49329" t="s">
        <v>101</v>
      </c>
      <c r="H49329" t="s">
        <v>102</v>
      </c>
      <c r="I49329" t="s">
        <v>171326</v>
      </c>
      <c r="J49329" s="1">
        <v>41765</v>
      </c>
      <c r="K49329" t="b">
        <f>IFERROR(VLOOKUP(F49329,english_mapping!A:B,2,FALSE),"NA")</f>
        <v>1</v>
      </c>
      <c r="L49329" t="str">
        <f t="shared" si="770"/>
        <v>Clean Technology</v>
      </c>
    </row>
    <row r="49330" spans="1:12" x14ac:dyDescent="0.25">
      <c r="A49330" t="s">
        <v>171327</v>
      </c>
      <c r="B49330" t="s">
        <v>171328</v>
      </c>
      <c r="C49330" t="s">
        <v>171329</v>
      </c>
      <c r="D49330" t="s">
        <v>171330</v>
      </c>
      <c r="E49330" t="s">
        <v>14</v>
      </c>
      <c r="F49330" t="s">
        <v>560</v>
      </c>
      <c r="G49330">
        <v>56</v>
      </c>
      <c r="H49330" t="s">
        <v>2614</v>
      </c>
      <c r="I49330" t="s">
        <v>2614</v>
      </c>
      <c r="J49330" s="1">
        <v>41280</v>
      </c>
      <c r="K49330" t="b">
        <f>IFERROR(VLOOKUP(F49330,english_mapping!A:B,2,FALSE),"NA")</f>
        <v>0</v>
      </c>
      <c r="L49330" t="str">
        <f t="shared" si="770"/>
        <v>Boating Industry</v>
      </c>
    </row>
    <row r="49331" spans="1:12" x14ac:dyDescent="0.25">
      <c r="A49331" t="s">
        <v>171331</v>
      </c>
      <c r="B49331" t="s">
        <v>171332</v>
      </c>
      <c r="C49331" t="s">
        <v>171333</v>
      </c>
      <c r="D49331" t="s">
        <v>1911</v>
      </c>
      <c r="E49331" t="s">
        <v>14</v>
      </c>
      <c r="F49331" t="s">
        <v>1151</v>
      </c>
      <c r="G49331">
        <v>20</v>
      </c>
      <c r="H49331" t="s">
        <v>31095</v>
      </c>
      <c r="I49331" t="s">
        <v>31095</v>
      </c>
      <c r="J49331" s="1">
        <v>40909</v>
      </c>
      <c r="K49331" t="b">
        <f>IFERROR(VLOOKUP(F49331,english_mapping!A:B,2,FALSE),"NA")</f>
        <v>0</v>
      </c>
      <c r="L49331" t="str">
        <f t="shared" si="770"/>
        <v>Leisure</v>
      </c>
    </row>
    <row r="49332" spans="1:12" x14ac:dyDescent="0.25">
      <c r="A49332" t="s">
        <v>171334</v>
      </c>
      <c r="B49332" t="s">
        <v>171335</v>
      </c>
      <c r="C49332" t="s">
        <v>171336</v>
      </c>
      <c r="D49332" t="s">
        <v>32</v>
      </c>
      <c r="E49332" t="s">
        <v>205</v>
      </c>
      <c r="F49332" t="s">
        <v>462</v>
      </c>
      <c r="G49332">
        <v>48</v>
      </c>
      <c r="H49332" t="s">
        <v>463</v>
      </c>
      <c r="I49332" t="s">
        <v>463</v>
      </c>
      <c r="K49332" t="b">
        <f>IFERROR(VLOOKUP(F49332,english_mapping!A:B,2,FALSE),"NA")</f>
        <v>0</v>
      </c>
      <c r="L49332" t="str">
        <f t="shared" si="770"/>
        <v>Curated Web</v>
      </c>
    </row>
    <row r="49333" spans="1:12" x14ac:dyDescent="0.25">
      <c r="A49333" t="s">
        <v>171337</v>
      </c>
      <c r="B49333" t="s">
        <v>171338</v>
      </c>
      <c r="C49333" t="s">
        <v>171339</v>
      </c>
      <c r="D49333" t="s">
        <v>171340</v>
      </c>
      <c r="E49333" t="s">
        <v>14</v>
      </c>
      <c r="F49333" t="s">
        <v>21</v>
      </c>
      <c r="G49333" t="s">
        <v>285</v>
      </c>
      <c r="H49333" t="s">
        <v>1054</v>
      </c>
      <c r="I49333" t="s">
        <v>1054</v>
      </c>
      <c r="J49333" s="1">
        <v>38364</v>
      </c>
      <c r="K49333" t="b">
        <f>IFERROR(VLOOKUP(F49333,english_mapping!A:B,2,FALSE),"NA")</f>
        <v>1</v>
      </c>
      <c r="L49333" t="str">
        <f t="shared" si="770"/>
        <v>Identity Management</v>
      </c>
    </row>
    <row r="49334" spans="1:12" x14ac:dyDescent="0.25">
      <c r="A49334" t="s">
        <v>171341</v>
      </c>
      <c r="B49334" t="s">
        <v>171342</v>
      </c>
      <c r="C49334" t="s">
        <v>171343</v>
      </c>
      <c r="D49334" t="s">
        <v>171344</v>
      </c>
      <c r="E49334" t="s">
        <v>14</v>
      </c>
      <c r="F49334" t="s">
        <v>661</v>
      </c>
      <c r="G49334">
        <v>9</v>
      </c>
      <c r="H49334" t="s">
        <v>2122</v>
      </c>
      <c r="I49334" t="s">
        <v>2122</v>
      </c>
      <c r="J49334" t="s">
        <v>40694</v>
      </c>
      <c r="K49334" t="b">
        <f>IFERROR(VLOOKUP(F49334,english_mapping!A:B,2,FALSE),"NA")</f>
        <v>0</v>
      </c>
      <c r="L49334" t="str">
        <f t="shared" si="770"/>
        <v>Adventure Travel</v>
      </c>
    </row>
    <row r="49335" spans="1:12" x14ac:dyDescent="0.25">
      <c r="A49335" t="s">
        <v>171345</v>
      </c>
      <c r="B49335" t="s">
        <v>171346</v>
      </c>
      <c r="C49335" t="s">
        <v>171347</v>
      </c>
      <c r="D49335" t="s">
        <v>171348</v>
      </c>
      <c r="E49335" t="s">
        <v>14</v>
      </c>
      <c r="F49335" t="s">
        <v>21</v>
      </c>
      <c r="G49335" t="s">
        <v>101</v>
      </c>
      <c r="H49335" t="s">
        <v>102</v>
      </c>
      <c r="I49335" t="s">
        <v>103</v>
      </c>
      <c r="J49335" s="1">
        <v>39453</v>
      </c>
      <c r="K49335" t="b">
        <f>IFERROR(VLOOKUP(F49335,english_mapping!A:B,2,FALSE),"NA")</f>
        <v>1</v>
      </c>
      <c r="L49335" t="str">
        <f t="shared" si="770"/>
        <v>Ad Targeting</v>
      </c>
    </row>
    <row r="49336" spans="1:12" x14ac:dyDescent="0.25">
      <c r="A49336" t="s">
        <v>171349</v>
      </c>
      <c r="B49336" t="s">
        <v>171350</v>
      </c>
      <c r="C49336" t="s">
        <v>171351</v>
      </c>
      <c r="D49336" t="s">
        <v>171352</v>
      </c>
      <c r="E49336" t="s">
        <v>14</v>
      </c>
      <c r="F49336" t="s">
        <v>21</v>
      </c>
      <c r="G49336" t="s">
        <v>59</v>
      </c>
      <c r="H49336" t="s">
        <v>60</v>
      </c>
      <c r="I49336" t="s">
        <v>66</v>
      </c>
      <c r="J49336" s="1">
        <v>41317</v>
      </c>
      <c r="K49336" t="b">
        <f>IFERROR(VLOOKUP(F49336,english_mapping!A:B,2,FALSE),"NA")</f>
        <v>1</v>
      </c>
      <c r="L49336" t="str">
        <f t="shared" si="770"/>
        <v>Marketplaces</v>
      </c>
    </row>
    <row r="49337" spans="1:12" x14ac:dyDescent="0.25">
      <c r="A49337" t="s">
        <v>171353</v>
      </c>
      <c r="B49337" t="s">
        <v>171354</v>
      </c>
      <c r="C49337" t="s">
        <v>171355</v>
      </c>
      <c r="D49337" t="s">
        <v>178</v>
      </c>
      <c r="E49337" t="s">
        <v>14</v>
      </c>
      <c r="F49337" t="s">
        <v>21</v>
      </c>
      <c r="G49337" t="s">
        <v>117</v>
      </c>
      <c r="H49337" t="s">
        <v>118</v>
      </c>
      <c r="I49337" t="s">
        <v>118</v>
      </c>
      <c r="J49337" t="s">
        <v>171356</v>
      </c>
      <c r="K49337" t="b">
        <f>IFERROR(VLOOKUP(F49337,english_mapping!A:B,2,FALSE),"NA")</f>
        <v>1</v>
      </c>
      <c r="L49337" t="str">
        <f t="shared" si="770"/>
        <v>Hospitality</v>
      </c>
    </row>
    <row r="49338" spans="1:12" x14ac:dyDescent="0.25">
      <c r="A49338" t="s">
        <v>171357</v>
      </c>
      <c r="B49338" t="s">
        <v>171358</v>
      </c>
      <c r="C49338" t="s">
        <v>171359</v>
      </c>
      <c r="D49338" t="s">
        <v>378</v>
      </c>
      <c r="E49338" t="s">
        <v>14</v>
      </c>
      <c r="F49338" t="s">
        <v>21</v>
      </c>
      <c r="G49338" t="s">
        <v>993</v>
      </c>
      <c r="H49338" t="s">
        <v>994</v>
      </c>
      <c r="I49338" t="s">
        <v>994</v>
      </c>
      <c r="J49338" s="1">
        <v>41281</v>
      </c>
      <c r="K49338" t="b">
        <f>IFERROR(VLOOKUP(F49338,english_mapping!A:B,2,FALSE),"NA")</f>
        <v>1</v>
      </c>
      <c r="L49338" t="str">
        <f t="shared" si="770"/>
        <v>Finance</v>
      </c>
    </row>
    <row r="49339" spans="1:12" x14ac:dyDescent="0.25">
      <c r="A49339" t="s">
        <v>171360</v>
      </c>
      <c r="B49339" t="s">
        <v>171361</v>
      </c>
      <c r="C49339" t="s">
        <v>171362</v>
      </c>
      <c r="E49339" t="s">
        <v>14</v>
      </c>
      <c r="F49339" t="s">
        <v>21</v>
      </c>
      <c r="G49339" t="s">
        <v>101</v>
      </c>
      <c r="H49339" t="s">
        <v>706</v>
      </c>
      <c r="I49339" t="s">
        <v>171363</v>
      </c>
      <c r="J49339" s="1">
        <v>41640</v>
      </c>
      <c r="K49339" t="b">
        <f>IFERROR(VLOOKUP(F49339,english_mapping!A:B,2,FALSE),"NA")</f>
        <v>1</v>
      </c>
      <c r="L49339">
        <f t="shared" si="770"/>
        <v>0</v>
      </c>
    </row>
    <row r="49340" spans="1:12" x14ac:dyDescent="0.25">
      <c r="A49340" t="s">
        <v>171364</v>
      </c>
      <c r="B49340" t="s">
        <v>171365</v>
      </c>
      <c r="D49340" t="s">
        <v>113</v>
      </c>
      <c r="E49340" t="s">
        <v>14</v>
      </c>
      <c r="F49340" t="s">
        <v>21</v>
      </c>
      <c r="G49340" t="s">
        <v>84</v>
      </c>
      <c r="H49340" t="s">
        <v>11506</v>
      </c>
      <c r="I49340" t="s">
        <v>59362</v>
      </c>
      <c r="J49340" s="1">
        <v>41732</v>
      </c>
      <c r="K49340" t="b">
        <f>IFERROR(VLOOKUP(F49340,english_mapping!A:B,2,FALSE),"NA")</f>
        <v>1</v>
      </c>
      <c r="L49340" t="str">
        <f t="shared" si="770"/>
        <v>Entertainment</v>
      </c>
    </row>
    <row r="49341" spans="1:12" x14ac:dyDescent="0.25">
      <c r="A49341" t="s">
        <v>171366</v>
      </c>
      <c r="B49341" t="s">
        <v>171367</v>
      </c>
      <c r="C49341" t="s">
        <v>171368</v>
      </c>
      <c r="D49341" t="s">
        <v>8836</v>
      </c>
      <c r="E49341" t="s">
        <v>14</v>
      </c>
      <c r="F49341" t="s">
        <v>21</v>
      </c>
      <c r="G49341" t="s">
        <v>59</v>
      </c>
      <c r="H49341" t="s">
        <v>60</v>
      </c>
      <c r="I49341" t="s">
        <v>238</v>
      </c>
      <c r="K49341" t="b">
        <f>IFERROR(VLOOKUP(F49341,english_mapping!A:B,2,FALSE),"NA")</f>
        <v>1</v>
      </c>
      <c r="L49341" t="str">
        <f t="shared" si="770"/>
        <v>Retail</v>
      </c>
    </row>
    <row r="49342" spans="1:12" x14ac:dyDescent="0.25">
      <c r="A49342" t="s">
        <v>171369</v>
      </c>
      <c r="B49342" t="s">
        <v>171370</v>
      </c>
      <c r="C49342" t="s">
        <v>171371</v>
      </c>
      <c r="D49342" t="s">
        <v>123</v>
      </c>
      <c r="E49342" t="s">
        <v>14</v>
      </c>
      <c r="F49342" t="s">
        <v>21</v>
      </c>
      <c r="G49342" t="s">
        <v>4078</v>
      </c>
      <c r="H49342" t="s">
        <v>4079</v>
      </c>
      <c r="I49342" t="s">
        <v>4080</v>
      </c>
      <c r="J49342" s="1">
        <v>39083</v>
      </c>
      <c r="K49342" t="b">
        <f>IFERROR(VLOOKUP(F49342,english_mapping!A:B,2,FALSE),"NA")</f>
        <v>1</v>
      </c>
      <c r="L49342" t="str">
        <f t="shared" si="770"/>
        <v>Education</v>
      </c>
    </row>
    <row r="49343" spans="1:12" x14ac:dyDescent="0.25">
      <c r="A49343" t="s">
        <v>171372</v>
      </c>
      <c r="B49343" t="s">
        <v>171373</v>
      </c>
      <c r="C49343" t="s">
        <v>171374</v>
      </c>
      <c r="D49343" t="s">
        <v>3790</v>
      </c>
      <c r="E49343" t="s">
        <v>14</v>
      </c>
      <c r="F49343" t="s">
        <v>21</v>
      </c>
      <c r="G49343" t="s">
        <v>206</v>
      </c>
      <c r="H49343" t="s">
        <v>207</v>
      </c>
      <c r="I49343" t="s">
        <v>207</v>
      </c>
      <c r="J49343" s="1">
        <v>35431</v>
      </c>
      <c r="K49343" t="b">
        <f>IFERROR(VLOOKUP(F49343,english_mapping!A:B,2,FALSE),"NA")</f>
        <v>1</v>
      </c>
      <c r="L49343" t="str">
        <f t="shared" si="770"/>
        <v>Nonprofits</v>
      </c>
    </row>
    <row r="49344" spans="1:12" x14ac:dyDescent="0.25">
      <c r="A49344" t="s">
        <v>171375</v>
      </c>
      <c r="B49344" t="s">
        <v>171376</v>
      </c>
      <c r="C49344" t="s">
        <v>171377</v>
      </c>
      <c r="D49344" t="s">
        <v>38</v>
      </c>
      <c r="E49344" t="s">
        <v>14</v>
      </c>
      <c r="F49344" t="s">
        <v>21</v>
      </c>
      <c r="G49344" t="s">
        <v>59</v>
      </c>
      <c r="H49344" t="s">
        <v>60</v>
      </c>
      <c r="I49344" t="s">
        <v>1128</v>
      </c>
      <c r="J49344" s="1">
        <v>41275</v>
      </c>
      <c r="K49344" t="b">
        <f>IFERROR(VLOOKUP(F49344,english_mapping!A:B,2,FALSE),"NA")</f>
        <v>1</v>
      </c>
      <c r="L49344" t="str">
        <f t="shared" si="770"/>
        <v>Software</v>
      </c>
    </row>
    <row r="49345" spans="1:12" x14ac:dyDescent="0.25">
      <c r="A49345" t="s">
        <v>171378</v>
      </c>
      <c r="B49345" t="s">
        <v>171379</v>
      </c>
      <c r="C49345" t="s">
        <v>171380</v>
      </c>
      <c r="D49345" t="s">
        <v>171381</v>
      </c>
      <c r="E49345" t="s">
        <v>701</v>
      </c>
      <c r="F49345" t="s">
        <v>21</v>
      </c>
      <c r="G49345" t="s">
        <v>187</v>
      </c>
      <c r="H49345" t="s">
        <v>9650</v>
      </c>
      <c r="I49345" t="s">
        <v>72495</v>
      </c>
      <c r="K49345" t="b">
        <f>IFERROR(VLOOKUP(F49345,english_mapping!A:B,2,FALSE),"NA")</f>
        <v>1</v>
      </c>
      <c r="L49345" t="str">
        <f t="shared" si="770"/>
        <v>Enterprise Software</v>
      </c>
    </row>
    <row r="49346" spans="1:12" x14ac:dyDescent="0.25">
      <c r="A49346" t="s">
        <v>171382</v>
      </c>
      <c r="B49346" t="s">
        <v>171383</v>
      </c>
      <c r="C49346" t="s">
        <v>171384</v>
      </c>
      <c r="D49346" t="s">
        <v>51</v>
      </c>
      <c r="E49346" t="s">
        <v>14</v>
      </c>
      <c r="F49346" t="s">
        <v>21</v>
      </c>
      <c r="G49346" t="s">
        <v>117</v>
      </c>
      <c r="H49346" t="s">
        <v>118</v>
      </c>
      <c r="I49346" t="s">
        <v>118</v>
      </c>
      <c r="J49346" s="1">
        <v>39814</v>
      </c>
      <c r="K49346" t="b">
        <f>IFERROR(VLOOKUP(F49346,english_mapping!A:B,2,FALSE),"NA")</f>
        <v>1</v>
      </c>
      <c r="L49346" t="str">
        <f t="shared" si="770"/>
        <v>Biotechnology</v>
      </c>
    </row>
    <row r="49347" spans="1:12" x14ac:dyDescent="0.25">
      <c r="A49347" t="s">
        <v>171385</v>
      </c>
      <c r="B49347" t="s">
        <v>171386</v>
      </c>
      <c r="C49347" t="s">
        <v>171387</v>
      </c>
      <c r="D49347" t="s">
        <v>171388</v>
      </c>
      <c r="E49347" t="s">
        <v>14</v>
      </c>
      <c r="F49347" t="s">
        <v>1340</v>
      </c>
      <c r="G49347">
        <v>16</v>
      </c>
      <c r="H49347" t="s">
        <v>1341</v>
      </c>
      <c r="I49347" t="s">
        <v>1341</v>
      </c>
      <c r="J49347" s="1">
        <v>40544</v>
      </c>
      <c r="K49347" t="b">
        <f>IFERROR(VLOOKUP(F49347,english_mapping!A:B,2,FALSE),"NA")</f>
        <v>0</v>
      </c>
      <c r="L49347" t="str">
        <f t="shared" si="770"/>
        <v>Entertainment Industry</v>
      </c>
    </row>
    <row r="49348" spans="1:12" x14ac:dyDescent="0.25">
      <c r="A49348" t="s">
        <v>171389</v>
      </c>
      <c r="B49348" t="s">
        <v>171390</v>
      </c>
      <c r="C49348" t="s">
        <v>171391</v>
      </c>
      <c r="D49348" t="s">
        <v>273</v>
      </c>
      <c r="E49348" t="s">
        <v>14</v>
      </c>
      <c r="F49348" t="s">
        <v>3397</v>
      </c>
      <c r="K49348" t="b">
        <f>IFERROR(VLOOKUP(F49348,english_mapping!A:B,2,FALSE),"NA")</f>
        <v>0</v>
      </c>
      <c r="L49348" t="str">
        <f t="shared" ref="L49348:L49411" si="771">IFERROR(LEFT(D49348,(FIND("|",D49348))-1),D49348)</f>
        <v>Sports</v>
      </c>
    </row>
    <row r="49349" spans="1:12" x14ac:dyDescent="0.25">
      <c r="A49349" t="s">
        <v>171392</v>
      </c>
      <c r="B49349" t="s">
        <v>171393</v>
      </c>
      <c r="C49349" t="s">
        <v>171394</v>
      </c>
      <c r="D49349" t="s">
        <v>38</v>
      </c>
      <c r="E49349" t="s">
        <v>14</v>
      </c>
      <c r="F49349" t="s">
        <v>171395</v>
      </c>
      <c r="G49349">
        <v>2</v>
      </c>
      <c r="H49349" t="s">
        <v>171396</v>
      </c>
      <c r="I49349" t="s">
        <v>171396</v>
      </c>
      <c r="K49349" t="str">
        <f>IFERROR(VLOOKUP(F49349,english_mapping!A:B,2,FALSE),"NA")</f>
        <v>NA</v>
      </c>
      <c r="L49349" t="str">
        <f t="shared" si="771"/>
        <v>Software</v>
      </c>
    </row>
    <row r="49350" spans="1:12" x14ac:dyDescent="0.25">
      <c r="A49350" t="s">
        <v>171397</v>
      </c>
      <c r="B49350" t="s">
        <v>171398</v>
      </c>
      <c r="C49350" t="s">
        <v>171399</v>
      </c>
      <c r="D49350" t="s">
        <v>171400</v>
      </c>
      <c r="E49350" t="s">
        <v>14</v>
      </c>
      <c r="F49350" t="s">
        <v>2880</v>
      </c>
      <c r="G49350">
        <v>1</v>
      </c>
      <c r="H49350" t="s">
        <v>2881</v>
      </c>
      <c r="I49350" t="s">
        <v>2881</v>
      </c>
      <c r="J49350" s="1">
        <v>42005</v>
      </c>
      <c r="K49350" t="b">
        <f>IFERROR(VLOOKUP(F49350,english_mapping!A:B,2,FALSE),"NA")</f>
        <v>0</v>
      </c>
      <c r="L49350" t="str">
        <f t="shared" si="771"/>
        <v>Advertising Platforms</v>
      </c>
    </row>
    <row r="49351" spans="1:12" x14ac:dyDescent="0.25">
      <c r="A49351" t="s">
        <v>171401</v>
      </c>
      <c r="B49351" t="s">
        <v>171402</v>
      </c>
      <c r="C49351" t="s">
        <v>171403</v>
      </c>
      <c r="D49351" t="s">
        <v>171404</v>
      </c>
      <c r="E49351" t="s">
        <v>14</v>
      </c>
      <c r="F49351" t="s">
        <v>15</v>
      </c>
      <c r="G49351">
        <v>25</v>
      </c>
      <c r="H49351" t="s">
        <v>147</v>
      </c>
      <c r="I49351" t="s">
        <v>147</v>
      </c>
      <c r="J49351" s="1">
        <v>42007</v>
      </c>
      <c r="K49351" t="b">
        <f>IFERROR(VLOOKUP(F49351,english_mapping!A:B,2,FALSE),"NA")</f>
        <v>1</v>
      </c>
      <c r="L49351" t="str">
        <f t="shared" si="771"/>
        <v>Cloud Infrastructure</v>
      </c>
    </row>
    <row r="49352" spans="1:12" x14ac:dyDescent="0.25">
      <c r="A49352" t="s">
        <v>171405</v>
      </c>
      <c r="B49352" t="s">
        <v>171406</v>
      </c>
      <c r="C49352" t="s">
        <v>171407</v>
      </c>
      <c r="D49352" t="s">
        <v>755</v>
      </c>
      <c r="E49352" t="s">
        <v>109</v>
      </c>
      <c r="F49352" t="s">
        <v>21</v>
      </c>
      <c r="G49352" t="s">
        <v>1105</v>
      </c>
      <c r="H49352" t="s">
        <v>1106</v>
      </c>
      <c r="I49352" t="s">
        <v>1196</v>
      </c>
      <c r="J49352" s="1">
        <v>39083</v>
      </c>
      <c r="K49352" t="b">
        <f>IFERROR(VLOOKUP(F49352,english_mapping!A:B,2,FALSE),"NA")</f>
        <v>1</v>
      </c>
      <c r="L49352" t="str">
        <f t="shared" si="771"/>
        <v>Hardware + Software</v>
      </c>
    </row>
    <row r="49353" spans="1:12" x14ac:dyDescent="0.25">
      <c r="A49353" t="s">
        <v>171408</v>
      </c>
      <c r="B49353" t="s">
        <v>171409</v>
      </c>
      <c r="C49353" t="s">
        <v>171410</v>
      </c>
      <c r="D49353" t="s">
        <v>2381</v>
      </c>
      <c r="E49353" t="s">
        <v>14</v>
      </c>
      <c r="F49353" t="s">
        <v>124</v>
      </c>
      <c r="G49353" t="s">
        <v>3747</v>
      </c>
      <c r="K49353" t="b">
        <f>IFERROR(VLOOKUP(F49353,english_mapping!A:B,2,FALSE),"NA")</f>
        <v>1</v>
      </c>
      <c r="L49353" t="str">
        <f t="shared" si="771"/>
        <v>Consulting</v>
      </c>
    </row>
    <row r="49354" spans="1:12" x14ac:dyDescent="0.25">
      <c r="A49354" t="s">
        <v>171411</v>
      </c>
      <c r="B49354" t="s">
        <v>171412</v>
      </c>
      <c r="C49354" t="s">
        <v>171413</v>
      </c>
      <c r="D49354" t="s">
        <v>171414</v>
      </c>
      <c r="E49354" t="s">
        <v>205</v>
      </c>
      <c r="F49354" t="s">
        <v>21</v>
      </c>
      <c r="G49354" t="s">
        <v>138</v>
      </c>
      <c r="H49354" t="s">
        <v>139</v>
      </c>
      <c r="I49354" t="s">
        <v>139</v>
      </c>
      <c r="J49354" s="1">
        <v>40848</v>
      </c>
      <c r="K49354" t="b">
        <f>IFERROR(VLOOKUP(F49354,english_mapping!A:B,2,FALSE),"NA")</f>
        <v>1</v>
      </c>
      <c r="L49354" t="str">
        <f t="shared" si="771"/>
        <v>Celebrity</v>
      </c>
    </row>
    <row r="49355" spans="1:12" x14ac:dyDescent="0.25">
      <c r="A49355" t="s">
        <v>171415</v>
      </c>
      <c r="B49355" t="s">
        <v>171416</v>
      </c>
      <c r="C49355" t="s">
        <v>171417</v>
      </c>
      <c r="D49355" t="s">
        <v>51</v>
      </c>
      <c r="E49355" t="s">
        <v>14</v>
      </c>
      <c r="F49355" t="s">
        <v>21</v>
      </c>
      <c r="G49355" t="s">
        <v>1035</v>
      </c>
      <c r="H49355" t="s">
        <v>9018</v>
      </c>
      <c r="I49355" t="s">
        <v>20794</v>
      </c>
      <c r="J49355" s="1">
        <v>37987</v>
      </c>
      <c r="K49355" t="b">
        <f>IFERROR(VLOOKUP(F49355,english_mapping!A:B,2,FALSE),"NA")</f>
        <v>1</v>
      </c>
      <c r="L49355" t="str">
        <f t="shared" si="771"/>
        <v>Biotechnology</v>
      </c>
    </row>
    <row r="49356" spans="1:12" x14ac:dyDescent="0.25">
      <c r="A49356" t="s">
        <v>171418</v>
      </c>
      <c r="B49356" t="s">
        <v>171419</v>
      </c>
      <c r="C49356" t="s">
        <v>171420</v>
      </c>
      <c r="D49356" t="s">
        <v>3186</v>
      </c>
      <c r="E49356" t="s">
        <v>14</v>
      </c>
      <c r="F49356" t="s">
        <v>124</v>
      </c>
      <c r="G49356" t="s">
        <v>125</v>
      </c>
      <c r="H49356" t="s">
        <v>126</v>
      </c>
      <c r="I49356" t="s">
        <v>126</v>
      </c>
      <c r="J49356" s="1">
        <v>42005</v>
      </c>
      <c r="K49356" t="b">
        <f>IFERROR(VLOOKUP(F49356,english_mapping!A:B,2,FALSE),"NA")</f>
        <v>1</v>
      </c>
      <c r="L49356" t="str">
        <f t="shared" si="771"/>
        <v>Financial Services</v>
      </c>
    </row>
    <row r="49357" spans="1:12" x14ac:dyDescent="0.25">
      <c r="A49357" t="s">
        <v>171421</v>
      </c>
      <c r="B49357" t="s">
        <v>171422</v>
      </c>
      <c r="C49357" t="s">
        <v>171423</v>
      </c>
      <c r="D49357" t="s">
        <v>19254</v>
      </c>
      <c r="E49357" t="s">
        <v>14</v>
      </c>
      <c r="F49357" t="s">
        <v>21</v>
      </c>
      <c r="G49357" t="s">
        <v>655</v>
      </c>
      <c r="H49357" t="s">
        <v>656</v>
      </c>
      <c r="I49357" t="s">
        <v>656</v>
      </c>
      <c r="J49357" s="1">
        <v>41275</v>
      </c>
      <c r="K49357" t="b">
        <f>IFERROR(VLOOKUP(F49357,english_mapping!A:B,2,FALSE),"NA")</f>
        <v>1</v>
      </c>
      <c r="L49357" t="str">
        <f t="shared" si="771"/>
        <v>Email</v>
      </c>
    </row>
    <row r="49358" spans="1:12" x14ac:dyDescent="0.25">
      <c r="A49358" t="s">
        <v>171424</v>
      </c>
      <c r="B49358" t="s">
        <v>171425</v>
      </c>
      <c r="C49358" t="s">
        <v>171426</v>
      </c>
      <c r="D49358" t="s">
        <v>38</v>
      </c>
      <c r="E49358" t="s">
        <v>14</v>
      </c>
      <c r="F49358" t="s">
        <v>21</v>
      </c>
      <c r="G49358" t="s">
        <v>131</v>
      </c>
      <c r="H49358" t="s">
        <v>132</v>
      </c>
      <c r="I49358" t="s">
        <v>1139</v>
      </c>
      <c r="J49358" s="1">
        <v>40909</v>
      </c>
      <c r="K49358" t="b">
        <f>IFERROR(VLOOKUP(F49358,english_mapping!A:B,2,FALSE),"NA")</f>
        <v>1</v>
      </c>
      <c r="L49358" t="str">
        <f t="shared" si="771"/>
        <v>Software</v>
      </c>
    </row>
    <row r="49359" spans="1:12" x14ac:dyDescent="0.25">
      <c r="A49359" t="s">
        <v>171427</v>
      </c>
      <c r="B49359" t="s">
        <v>171428</v>
      </c>
      <c r="C49359" t="s">
        <v>171429</v>
      </c>
      <c r="D49359" t="s">
        <v>65899</v>
      </c>
      <c r="E49359" t="s">
        <v>14</v>
      </c>
      <c r="F49359" t="s">
        <v>21</v>
      </c>
      <c r="G49359" t="s">
        <v>101</v>
      </c>
      <c r="H49359" t="s">
        <v>102</v>
      </c>
      <c r="I49359" t="s">
        <v>103</v>
      </c>
      <c r="J49359" t="s">
        <v>36199</v>
      </c>
      <c r="K49359" t="b">
        <f>IFERROR(VLOOKUP(F49359,english_mapping!A:B,2,FALSE),"NA")</f>
        <v>1</v>
      </c>
      <c r="L49359" t="str">
        <f t="shared" si="771"/>
        <v>Analytics</v>
      </c>
    </row>
    <row r="49360" spans="1:12" x14ac:dyDescent="0.25">
      <c r="A49360" t="s">
        <v>171430</v>
      </c>
      <c r="B49360" t="s">
        <v>171431</v>
      </c>
      <c r="C49360" t="s">
        <v>171432</v>
      </c>
      <c r="D49360" t="s">
        <v>171433</v>
      </c>
      <c r="E49360" t="s">
        <v>14</v>
      </c>
      <c r="F49360" t="s">
        <v>21</v>
      </c>
      <c r="G49360" t="s">
        <v>59</v>
      </c>
      <c r="H49360" t="s">
        <v>60</v>
      </c>
      <c r="I49360" t="s">
        <v>66</v>
      </c>
      <c r="J49360" s="1">
        <v>41275</v>
      </c>
      <c r="K49360" t="b">
        <f>IFERROR(VLOOKUP(F49360,english_mapping!A:B,2,FALSE),"NA")</f>
        <v>1</v>
      </c>
      <c r="L49360" t="str">
        <f t="shared" si="771"/>
        <v>SaaS</v>
      </c>
    </row>
    <row r="49361" spans="1:12" x14ac:dyDescent="0.25">
      <c r="A49361" t="s">
        <v>171434</v>
      </c>
      <c r="B49361" t="s">
        <v>171435</v>
      </c>
      <c r="C49361" t="s">
        <v>171436</v>
      </c>
      <c r="E49361" t="s">
        <v>205</v>
      </c>
      <c r="K49361" t="str">
        <f>IFERROR(VLOOKUP(F49361,english_mapping!A:B,2,FALSE),"NA")</f>
        <v>NA</v>
      </c>
      <c r="L49361">
        <f t="shared" si="771"/>
        <v>0</v>
      </c>
    </row>
    <row r="49362" spans="1:12" x14ac:dyDescent="0.25">
      <c r="A49362" t="s">
        <v>171437</v>
      </c>
      <c r="B49362" t="s">
        <v>171438</v>
      </c>
      <c r="C49362" t="s">
        <v>171439</v>
      </c>
      <c r="D49362" t="s">
        <v>171440</v>
      </c>
      <c r="E49362" t="s">
        <v>109</v>
      </c>
      <c r="F49362" t="s">
        <v>560</v>
      </c>
      <c r="G49362">
        <v>56</v>
      </c>
      <c r="H49362" t="s">
        <v>2614</v>
      </c>
      <c r="I49362" t="s">
        <v>2614</v>
      </c>
      <c r="J49362" s="1">
        <v>38360</v>
      </c>
      <c r="K49362" t="b">
        <f>IFERROR(VLOOKUP(F49362,english_mapping!A:B,2,FALSE),"NA")</f>
        <v>0</v>
      </c>
      <c r="L49362" t="str">
        <f t="shared" si="771"/>
        <v>Cloud Computing</v>
      </c>
    </row>
    <row r="49363" spans="1:12" x14ac:dyDescent="0.25">
      <c r="A49363" t="s">
        <v>171441</v>
      </c>
      <c r="B49363" t="s">
        <v>171442</v>
      </c>
      <c r="C49363" t="s">
        <v>171443</v>
      </c>
      <c r="D49363" t="s">
        <v>171444</v>
      </c>
      <c r="E49363" t="s">
        <v>14</v>
      </c>
      <c r="F49363" t="s">
        <v>560</v>
      </c>
      <c r="G49363">
        <v>29</v>
      </c>
      <c r="H49363" t="s">
        <v>763</v>
      </c>
      <c r="I49363" t="s">
        <v>763</v>
      </c>
      <c r="J49363" s="1">
        <v>37627</v>
      </c>
      <c r="K49363" t="b">
        <f>IFERROR(VLOOKUP(F49363,english_mapping!A:B,2,FALSE),"NA")</f>
        <v>0</v>
      </c>
      <c r="L49363" t="str">
        <f t="shared" si="771"/>
        <v>Business Development</v>
      </c>
    </row>
    <row r="49364" spans="1:12" x14ac:dyDescent="0.25">
      <c r="A49364" t="s">
        <v>171445</v>
      </c>
      <c r="B49364" t="s">
        <v>171446</v>
      </c>
      <c r="C49364" t="s">
        <v>171447</v>
      </c>
      <c r="D49364" t="s">
        <v>171448</v>
      </c>
      <c r="E49364" t="s">
        <v>14</v>
      </c>
      <c r="F49364" t="s">
        <v>560</v>
      </c>
      <c r="G49364">
        <v>60</v>
      </c>
      <c r="H49364" t="s">
        <v>5767</v>
      </c>
      <c r="I49364" t="s">
        <v>5767</v>
      </c>
      <c r="J49364" s="1">
        <v>41279</v>
      </c>
      <c r="K49364" t="b">
        <f>IFERROR(VLOOKUP(F49364,english_mapping!A:B,2,FALSE),"NA")</f>
        <v>0</v>
      </c>
      <c r="L49364" t="str">
        <f t="shared" si="771"/>
        <v>Cloud Computing</v>
      </c>
    </row>
    <row r="49365" spans="1:12" x14ac:dyDescent="0.25">
      <c r="A49365" t="s">
        <v>171449</v>
      </c>
      <c r="B49365" t="s">
        <v>171450</v>
      </c>
      <c r="C49365" t="s">
        <v>171451</v>
      </c>
      <c r="D49365" t="s">
        <v>171452</v>
      </c>
      <c r="E49365" t="s">
        <v>14</v>
      </c>
      <c r="F49365" t="s">
        <v>21</v>
      </c>
      <c r="G49365" t="s">
        <v>1360</v>
      </c>
      <c r="H49365" t="s">
        <v>1361</v>
      </c>
      <c r="I49365" t="s">
        <v>3501</v>
      </c>
      <c r="J49365" s="1">
        <v>41278</v>
      </c>
      <c r="K49365" t="b">
        <f>IFERROR(VLOOKUP(F49365,english_mapping!A:B,2,FALSE),"NA")</f>
        <v>1</v>
      </c>
      <c r="L49365" t="str">
        <f t="shared" si="771"/>
        <v>Cloud Computing</v>
      </c>
    </row>
    <row r="49366" spans="1:12" x14ac:dyDescent="0.25">
      <c r="A49366" t="s">
        <v>171453</v>
      </c>
      <c r="B49366" t="s">
        <v>171454</v>
      </c>
      <c r="C49366" t="s">
        <v>171455</v>
      </c>
      <c r="D49366" t="s">
        <v>86237</v>
      </c>
      <c r="E49366" t="s">
        <v>14</v>
      </c>
      <c r="F49366" t="s">
        <v>365</v>
      </c>
      <c r="G49366">
        <v>26</v>
      </c>
      <c r="H49366" t="s">
        <v>366</v>
      </c>
      <c r="I49366" t="s">
        <v>366</v>
      </c>
      <c r="J49366" s="1">
        <v>41852</v>
      </c>
      <c r="K49366" t="b">
        <f>IFERROR(VLOOKUP(F49366,english_mapping!A:B,2,FALSE),"NA")</f>
        <v>0</v>
      </c>
      <c r="L49366" t="str">
        <f t="shared" si="771"/>
        <v>CRM</v>
      </c>
    </row>
    <row r="49367" spans="1:12" x14ac:dyDescent="0.25">
      <c r="A49367" t="s">
        <v>171456</v>
      </c>
      <c r="B49367" t="s">
        <v>171457</v>
      </c>
      <c r="C49367" t="s">
        <v>171458</v>
      </c>
      <c r="D49367" t="s">
        <v>171459</v>
      </c>
      <c r="E49367" t="s">
        <v>109</v>
      </c>
      <c r="F49367" t="s">
        <v>21</v>
      </c>
      <c r="G49367" t="s">
        <v>101</v>
      </c>
      <c r="H49367" t="s">
        <v>102</v>
      </c>
      <c r="I49367" t="s">
        <v>103</v>
      </c>
      <c r="J49367" s="1">
        <v>39448</v>
      </c>
      <c r="K49367" t="b">
        <f>IFERROR(VLOOKUP(F49367,english_mapping!A:B,2,FALSE),"NA")</f>
        <v>1</v>
      </c>
      <c r="L49367" t="str">
        <f t="shared" si="771"/>
        <v>Advertising Networks</v>
      </c>
    </row>
    <row r="49368" spans="1:12" x14ac:dyDescent="0.25">
      <c r="A49368" t="s">
        <v>171460</v>
      </c>
      <c r="B49368" t="s">
        <v>171461</v>
      </c>
      <c r="C49368" t="s">
        <v>171462</v>
      </c>
      <c r="D49368" t="s">
        <v>58</v>
      </c>
      <c r="E49368" t="s">
        <v>109</v>
      </c>
      <c r="F49368" t="s">
        <v>21</v>
      </c>
      <c r="G49368" t="s">
        <v>101</v>
      </c>
      <c r="H49368" t="s">
        <v>102</v>
      </c>
      <c r="I49368" t="s">
        <v>103</v>
      </c>
      <c r="J49368" s="1">
        <v>40213</v>
      </c>
      <c r="K49368" t="b">
        <f>IFERROR(VLOOKUP(F49368,english_mapping!A:B,2,FALSE),"NA")</f>
        <v>1</v>
      </c>
      <c r="L49368" t="str">
        <f t="shared" si="771"/>
        <v>Analytics</v>
      </c>
    </row>
    <row r="49369" spans="1:12" x14ac:dyDescent="0.25">
      <c r="A49369" t="s">
        <v>171463</v>
      </c>
      <c r="B49369" t="s">
        <v>171464</v>
      </c>
      <c r="C49369" t="s">
        <v>171465</v>
      </c>
      <c r="D49369" t="s">
        <v>171466</v>
      </c>
      <c r="E49369" t="s">
        <v>14</v>
      </c>
      <c r="F49369" t="s">
        <v>712</v>
      </c>
      <c r="G49369">
        <v>5</v>
      </c>
      <c r="H49369" t="s">
        <v>713</v>
      </c>
      <c r="I49369" t="s">
        <v>713</v>
      </c>
      <c r="J49369" s="1">
        <v>41275</v>
      </c>
      <c r="K49369" t="b">
        <f>IFERROR(VLOOKUP(F49369,english_mapping!A:B,2,FALSE),"NA")</f>
        <v>0</v>
      </c>
      <c r="L49369" t="str">
        <f t="shared" si="771"/>
        <v>Marketplaces</v>
      </c>
    </row>
    <row r="49370" spans="1:12" x14ac:dyDescent="0.25">
      <c r="A49370" t="s">
        <v>171467</v>
      </c>
      <c r="B49370" t="s">
        <v>171468</v>
      </c>
      <c r="C49370" t="s">
        <v>171469</v>
      </c>
      <c r="D49370" t="s">
        <v>171470</v>
      </c>
      <c r="E49370" t="s">
        <v>701</v>
      </c>
      <c r="F49370" t="s">
        <v>21</v>
      </c>
      <c r="G49370" t="s">
        <v>59</v>
      </c>
      <c r="H49370" t="s">
        <v>60</v>
      </c>
      <c r="I49370" t="s">
        <v>66</v>
      </c>
      <c r="J49370" s="1">
        <v>36161</v>
      </c>
      <c r="K49370" t="b">
        <f>IFERROR(VLOOKUP(F49370,english_mapping!A:B,2,FALSE),"NA")</f>
        <v>1</v>
      </c>
      <c r="L49370" t="str">
        <f t="shared" si="771"/>
        <v>Cloud Computing</v>
      </c>
    </row>
    <row r="49371" spans="1:12" x14ac:dyDescent="0.25">
      <c r="A49371" t="s">
        <v>171471</v>
      </c>
      <c r="B49371" t="s">
        <v>171472</v>
      </c>
      <c r="C49371" t="s">
        <v>171473</v>
      </c>
      <c r="D49371" t="s">
        <v>171474</v>
      </c>
      <c r="E49371" t="s">
        <v>109</v>
      </c>
      <c r="F49371" t="s">
        <v>408</v>
      </c>
      <c r="G49371">
        <v>40</v>
      </c>
      <c r="H49371" t="s">
        <v>1001</v>
      </c>
      <c r="I49371" t="s">
        <v>1001</v>
      </c>
      <c r="J49371" s="1">
        <v>36529</v>
      </c>
      <c r="K49371" t="b">
        <f>IFERROR(VLOOKUP(F49371,english_mapping!A:B,2,FALSE),"NA")</f>
        <v>0</v>
      </c>
      <c r="L49371" t="str">
        <f t="shared" si="771"/>
        <v>Cloud Computing</v>
      </c>
    </row>
    <row r="49372" spans="1:12" x14ac:dyDescent="0.25">
      <c r="A49372" t="s">
        <v>171475</v>
      </c>
      <c r="B49372" t="s">
        <v>171476</v>
      </c>
      <c r="C49372" t="s">
        <v>171477</v>
      </c>
      <c r="D49372" t="s">
        <v>171478</v>
      </c>
      <c r="E49372" t="s">
        <v>14</v>
      </c>
      <c r="F49372" t="s">
        <v>21</v>
      </c>
      <c r="G49372" t="s">
        <v>655</v>
      </c>
      <c r="H49372" t="s">
        <v>656</v>
      </c>
      <c r="I49372" t="s">
        <v>656</v>
      </c>
      <c r="J49372" s="1">
        <v>39083</v>
      </c>
      <c r="K49372" t="b">
        <f>IFERROR(VLOOKUP(F49372,english_mapping!A:B,2,FALSE),"NA")</f>
        <v>1</v>
      </c>
      <c r="L49372" t="str">
        <f t="shared" si="771"/>
        <v>Commercial Real Estate</v>
      </c>
    </row>
    <row r="49373" spans="1:12" x14ac:dyDescent="0.25">
      <c r="A49373" t="s">
        <v>171479</v>
      </c>
      <c r="B49373" t="s">
        <v>171480</v>
      </c>
      <c r="C49373" t="s">
        <v>171481</v>
      </c>
      <c r="D49373" t="s">
        <v>171482</v>
      </c>
      <c r="E49373" t="s">
        <v>14</v>
      </c>
      <c r="F49373" t="s">
        <v>124</v>
      </c>
      <c r="G49373" t="s">
        <v>125</v>
      </c>
      <c r="H49373" t="s">
        <v>126</v>
      </c>
      <c r="I49373" t="s">
        <v>126</v>
      </c>
      <c r="J49373" s="1">
        <v>40552</v>
      </c>
      <c r="K49373" t="b">
        <f>IFERROR(VLOOKUP(F49373,english_mapping!A:B,2,FALSE),"NA")</f>
        <v>1</v>
      </c>
      <c r="L49373" t="str">
        <f t="shared" si="771"/>
        <v>Advertising</v>
      </c>
    </row>
    <row r="49374" spans="1:12" x14ac:dyDescent="0.25">
      <c r="A49374" t="s">
        <v>171483</v>
      </c>
      <c r="B49374" t="s">
        <v>171484</v>
      </c>
      <c r="C49374" t="s">
        <v>171485</v>
      </c>
      <c r="E49374" t="s">
        <v>205</v>
      </c>
      <c r="J49374" s="1">
        <v>41275</v>
      </c>
      <c r="K49374" t="str">
        <f>IFERROR(VLOOKUP(F49374,english_mapping!A:B,2,FALSE),"NA")</f>
        <v>NA</v>
      </c>
      <c r="L49374">
        <f t="shared" si="771"/>
        <v>0</v>
      </c>
    </row>
    <row r="49375" spans="1:12" x14ac:dyDescent="0.25">
      <c r="A49375" t="s">
        <v>171486</v>
      </c>
      <c r="B49375" t="s">
        <v>171487</v>
      </c>
      <c r="C49375" t="s">
        <v>171488</v>
      </c>
      <c r="D49375" t="s">
        <v>171489</v>
      </c>
      <c r="E49375" t="s">
        <v>14</v>
      </c>
      <c r="F49375" t="s">
        <v>21</v>
      </c>
      <c r="G49375" t="s">
        <v>655</v>
      </c>
      <c r="H49375" t="s">
        <v>656</v>
      </c>
      <c r="I49375" t="s">
        <v>656</v>
      </c>
      <c r="J49375" s="1">
        <v>40553</v>
      </c>
      <c r="K49375" t="b">
        <f>IFERROR(VLOOKUP(F49375,english_mapping!A:B,2,FALSE),"NA")</f>
        <v>1</v>
      </c>
      <c r="L49375" t="str">
        <f t="shared" si="771"/>
        <v>B2B</v>
      </c>
    </row>
    <row r="49376" spans="1:12" x14ac:dyDescent="0.25">
      <c r="A49376" t="s">
        <v>171490</v>
      </c>
      <c r="B49376" t="s">
        <v>171491</v>
      </c>
      <c r="C49376" t="s">
        <v>171492</v>
      </c>
      <c r="D49376" t="s">
        <v>38</v>
      </c>
      <c r="E49376" t="s">
        <v>14</v>
      </c>
      <c r="F49376" t="s">
        <v>21</v>
      </c>
      <c r="G49376" t="s">
        <v>655</v>
      </c>
      <c r="H49376" t="s">
        <v>656</v>
      </c>
      <c r="I49376" t="s">
        <v>25777</v>
      </c>
      <c r="J49376" s="1">
        <v>36161</v>
      </c>
      <c r="K49376" t="b">
        <f>IFERROR(VLOOKUP(F49376,english_mapping!A:B,2,FALSE),"NA")</f>
        <v>1</v>
      </c>
      <c r="L49376" t="str">
        <f t="shared" si="771"/>
        <v>Software</v>
      </c>
    </row>
    <row r="49377" spans="1:12" x14ac:dyDescent="0.25">
      <c r="A49377" t="s">
        <v>171493</v>
      </c>
      <c r="B49377" t="s">
        <v>171494</v>
      </c>
      <c r="C49377" t="s">
        <v>171495</v>
      </c>
      <c r="D49377" t="s">
        <v>70</v>
      </c>
      <c r="E49377" t="s">
        <v>14</v>
      </c>
      <c r="F49377" t="s">
        <v>661</v>
      </c>
      <c r="G49377">
        <v>16</v>
      </c>
      <c r="H49377" t="s">
        <v>32963</v>
      </c>
      <c r="I49377" t="s">
        <v>32963</v>
      </c>
      <c r="K49377" t="b">
        <f>IFERROR(VLOOKUP(F49377,english_mapping!A:B,2,FALSE),"NA")</f>
        <v>0</v>
      </c>
      <c r="L49377" t="str">
        <f t="shared" si="771"/>
        <v>E-Commerce</v>
      </c>
    </row>
    <row r="49378" spans="1:12" x14ac:dyDescent="0.25">
      <c r="A49378" t="s">
        <v>171496</v>
      </c>
      <c r="B49378" t="s">
        <v>171497</v>
      </c>
      <c r="C49378" t="s">
        <v>171498</v>
      </c>
      <c r="D49378" t="s">
        <v>171499</v>
      </c>
      <c r="E49378" t="s">
        <v>14</v>
      </c>
      <c r="F49378" t="s">
        <v>649</v>
      </c>
      <c r="G49378">
        <v>7</v>
      </c>
      <c r="H49378" t="s">
        <v>948</v>
      </c>
      <c r="I49378" t="s">
        <v>948</v>
      </c>
      <c r="J49378" t="s">
        <v>43079</v>
      </c>
      <c r="K49378" t="b">
        <f>IFERROR(VLOOKUP(F49378,english_mapping!A:B,2,FALSE),"NA")</f>
        <v>1</v>
      </c>
      <c r="L49378" t="str">
        <f t="shared" si="771"/>
        <v>B2B</v>
      </c>
    </row>
    <row r="49379" spans="1:12" x14ac:dyDescent="0.25">
      <c r="A49379" t="s">
        <v>171500</v>
      </c>
      <c r="B49379" t="s">
        <v>171501</v>
      </c>
      <c r="C49379" t="s">
        <v>171502</v>
      </c>
      <c r="D49379" t="s">
        <v>262</v>
      </c>
      <c r="E49379" t="s">
        <v>14</v>
      </c>
      <c r="F49379" t="s">
        <v>21</v>
      </c>
      <c r="G49379" t="s">
        <v>154</v>
      </c>
      <c r="H49379" t="s">
        <v>242</v>
      </c>
      <c r="I49379" t="s">
        <v>242</v>
      </c>
      <c r="J49379" t="s">
        <v>55087</v>
      </c>
      <c r="K49379" t="b">
        <f>IFERROR(VLOOKUP(F49379,english_mapping!A:B,2,FALSE),"NA")</f>
        <v>1</v>
      </c>
      <c r="L49379" t="str">
        <f t="shared" si="771"/>
        <v>Enterprise Software</v>
      </c>
    </row>
    <row r="49380" spans="1:12" x14ac:dyDescent="0.25">
      <c r="A49380" t="s">
        <v>171503</v>
      </c>
      <c r="B49380" t="s">
        <v>171504</v>
      </c>
      <c r="C49380" t="s">
        <v>171505</v>
      </c>
      <c r="D49380" t="s">
        <v>262</v>
      </c>
      <c r="E49380" t="s">
        <v>14</v>
      </c>
      <c r="F49380" t="s">
        <v>21</v>
      </c>
      <c r="G49380" t="s">
        <v>59</v>
      </c>
      <c r="H49380" t="s">
        <v>60</v>
      </c>
      <c r="I49380" t="s">
        <v>1279</v>
      </c>
      <c r="J49380" s="1">
        <v>39814</v>
      </c>
      <c r="K49380" t="b">
        <f>IFERROR(VLOOKUP(F49380,english_mapping!A:B,2,FALSE),"NA")</f>
        <v>1</v>
      </c>
      <c r="L49380" t="str">
        <f t="shared" si="771"/>
        <v>Enterprise Software</v>
      </c>
    </row>
    <row r="49381" spans="1:12" x14ac:dyDescent="0.25">
      <c r="A49381" t="s">
        <v>171506</v>
      </c>
      <c r="B49381" t="s">
        <v>171507</v>
      </c>
      <c r="C49381" t="s">
        <v>171508</v>
      </c>
      <c r="D49381" t="s">
        <v>171509</v>
      </c>
      <c r="E49381" t="s">
        <v>14</v>
      </c>
      <c r="F49381" t="s">
        <v>21</v>
      </c>
      <c r="G49381" t="s">
        <v>59</v>
      </c>
      <c r="H49381" t="s">
        <v>60</v>
      </c>
      <c r="I49381" t="s">
        <v>66</v>
      </c>
      <c r="J49381" s="1">
        <v>40913</v>
      </c>
      <c r="K49381" t="b">
        <f>IFERROR(VLOOKUP(F49381,english_mapping!A:B,2,FALSE),"NA")</f>
        <v>1</v>
      </c>
      <c r="L49381" t="str">
        <f t="shared" si="771"/>
        <v>Analytics</v>
      </c>
    </row>
    <row r="49382" spans="1:12" x14ac:dyDescent="0.25">
      <c r="A49382" t="s">
        <v>171510</v>
      </c>
      <c r="B49382" t="s">
        <v>171511</v>
      </c>
      <c r="C49382" t="s">
        <v>171512</v>
      </c>
      <c r="D49382" t="s">
        <v>171513</v>
      </c>
      <c r="E49382" t="s">
        <v>205</v>
      </c>
      <c r="F49382" t="s">
        <v>124</v>
      </c>
      <c r="G49382" t="s">
        <v>125</v>
      </c>
      <c r="H49382" t="s">
        <v>126</v>
      </c>
      <c r="I49382" t="s">
        <v>126</v>
      </c>
      <c r="J49382" s="1">
        <v>39451</v>
      </c>
      <c r="K49382" t="b">
        <f>IFERROR(VLOOKUP(F49382,english_mapping!A:B,2,FALSE),"NA")</f>
        <v>1</v>
      </c>
      <c r="L49382" t="str">
        <f t="shared" si="771"/>
        <v>Automotive</v>
      </c>
    </row>
    <row r="49383" spans="1:12" x14ac:dyDescent="0.25">
      <c r="A49383" t="s">
        <v>171514</v>
      </c>
      <c r="B49383" t="s">
        <v>171515</v>
      </c>
      <c r="C49383" t="s">
        <v>171516</v>
      </c>
      <c r="D49383" t="s">
        <v>171517</v>
      </c>
      <c r="E49383" t="s">
        <v>14</v>
      </c>
      <c r="J49383" s="1">
        <v>40920</v>
      </c>
      <c r="K49383" t="str">
        <f>IFERROR(VLOOKUP(F49383,english_mapping!A:B,2,FALSE),"NA")</f>
        <v>NA</v>
      </c>
      <c r="L49383" t="str">
        <f t="shared" si="771"/>
        <v>CRM</v>
      </c>
    </row>
    <row r="49384" spans="1:12" x14ac:dyDescent="0.25">
      <c r="A49384" t="s">
        <v>171518</v>
      </c>
      <c r="B49384" t="s">
        <v>171519</v>
      </c>
      <c r="C49384" t="s">
        <v>171520</v>
      </c>
      <c r="D49384" t="s">
        <v>171521</v>
      </c>
      <c r="E49384" t="s">
        <v>205</v>
      </c>
      <c r="F49384" t="s">
        <v>274</v>
      </c>
      <c r="G49384">
        <v>17</v>
      </c>
      <c r="H49384" t="s">
        <v>468</v>
      </c>
      <c r="I49384" t="s">
        <v>468</v>
      </c>
      <c r="J49384" s="1">
        <v>41649</v>
      </c>
      <c r="K49384" t="b">
        <f>IFERROR(VLOOKUP(F49384,english_mapping!A:B,2,FALSE),"NA")</f>
        <v>0</v>
      </c>
      <c r="L49384" t="str">
        <f t="shared" si="771"/>
        <v>Business Development</v>
      </c>
    </row>
    <row r="49385" spans="1:12" x14ac:dyDescent="0.25">
      <c r="A49385" t="s">
        <v>171522</v>
      </c>
      <c r="B49385" t="s">
        <v>171523</v>
      </c>
      <c r="D49385" t="s">
        <v>156863</v>
      </c>
      <c r="E49385" t="s">
        <v>14</v>
      </c>
      <c r="F49385" t="s">
        <v>21</v>
      </c>
      <c r="G49385" t="s">
        <v>59</v>
      </c>
      <c r="H49385" t="s">
        <v>90</v>
      </c>
      <c r="I49385" t="s">
        <v>9674</v>
      </c>
      <c r="K49385" t="b">
        <f>IFERROR(VLOOKUP(F49385,english_mapping!A:B,2,FALSE),"NA")</f>
        <v>1</v>
      </c>
      <c r="L49385" t="str">
        <f t="shared" si="771"/>
        <v>Finance</v>
      </c>
    </row>
    <row r="49386" spans="1:12" x14ac:dyDescent="0.25">
      <c r="A49386" t="s">
        <v>171524</v>
      </c>
      <c r="B49386" t="s">
        <v>171525</v>
      </c>
      <c r="C49386" t="s">
        <v>171526</v>
      </c>
      <c r="D49386" t="s">
        <v>171527</v>
      </c>
      <c r="E49386" t="s">
        <v>14</v>
      </c>
      <c r="F49386" t="s">
        <v>21</v>
      </c>
      <c r="G49386" t="s">
        <v>285</v>
      </c>
      <c r="H49386" t="s">
        <v>1054</v>
      </c>
      <c r="I49386" t="s">
        <v>25966</v>
      </c>
      <c r="J49386" s="1">
        <v>39083</v>
      </c>
      <c r="K49386" t="b">
        <f>IFERROR(VLOOKUP(F49386,english_mapping!A:B,2,FALSE),"NA")</f>
        <v>1</v>
      </c>
      <c r="L49386" t="str">
        <f t="shared" si="771"/>
        <v>Cloud Computing</v>
      </c>
    </row>
    <row r="49387" spans="1:12" x14ac:dyDescent="0.25">
      <c r="A49387" t="s">
        <v>171528</v>
      </c>
      <c r="B49387" t="s">
        <v>171529</v>
      </c>
      <c r="C49387" t="s">
        <v>171530</v>
      </c>
      <c r="D49387" t="s">
        <v>38</v>
      </c>
      <c r="E49387" t="s">
        <v>14</v>
      </c>
      <c r="F49387" t="s">
        <v>21</v>
      </c>
      <c r="G49387" t="s">
        <v>804</v>
      </c>
      <c r="H49387" t="s">
        <v>805</v>
      </c>
      <c r="I49387" t="s">
        <v>805</v>
      </c>
      <c r="J49387" s="1">
        <v>38718</v>
      </c>
      <c r="K49387" t="b">
        <f>IFERROR(VLOOKUP(F49387,english_mapping!A:B,2,FALSE),"NA")</f>
        <v>1</v>
      </c>
      <c r="L49387" t="str">
        <f t="shared" si="771"/>
        <v>Software</v>
      </c>
    </row>
    <row r="49388" spans="1:12" x14ac:dyDescent="0.25">
      <c r="A49388" t="s">
        <v>171531</v>
      </c>
      <c r="B49388" t="s">
        <v>171532</v>
      </c>
      <c r="C49388" t="s">
        <v>171533</v>
      </c>
      <c r="D49388" t="s">
        <v>38</v>
      </c>
      <c r="E49388" t="s">
        <v>14</v>
      </c>
      <c r="F49388" t="s">
        <v>21</v>
      </c>
      <c r="G49388" t="s">
        <v>117</v>
      </c>
      <c r="H49388" t="s">
        <v>118</v>
      </c>
      <c r="I49388" t="s">
        <v>118</v>
      </c>
      <c r="J49388" s="1">
        <v>39814</v>
      </c>
      <c r="K49388" t="b">
        <f>IFERROR(VLOOKUP(F49388,english_mapping!A:B,2,FALSE),"NA")</f>
        <v>1</v>
      </c>
      <c r="L49388" t="str">
        <f t="shared" si="771"/>
        <v>Software</v>
      </c>
    </row>
    <row r="49389" spans="1:12" x14ac:dyDescent="0.25">
      <c r="A49389" t="s">
        <v>171534</v>
      </c>
      <c r="B49389" t="s">
        <v>171535</v>
      </c>
      <c r="C49389" t="s">
        <v>171536</v>
      </c>
      <c r="D49389" t="s">
        <v>171537</v>
      </c>
      <c r="E49389" t="s">
        <v>14</v>
      </c>
      <c r="F49389" t="s">
        <v>21</v>
      </c>
      <c r="G49389" t="s">
        <v>655</v>
      </c>
      <c r="H49389" t="s">
        <v>656</v>
      </c>
      <c r="I49389" t="s">
        <v>656</v>
      </c>
      <c r="J49389" s="1">
        <v>41640</v>
      </c>
      <c r="K49389" t="b">
        <f>IFERROR(VLOOKUP(F49389,english_mapping!A:B,2,FALSE),"NA")</f>
        <v>1</v>
      </c>
      <c r="L49389" t="str">
        <f t="shared" si="771"/>
        <v>Sales and Marketing</v>
      </c>
    </row>
    <row r="49390" spans="1:12" x14ac:dyDescent="0.25">
      <c r="A49390" t="s">
        <v>171538</v>
      </c>
      <c r="B49390" t="s">
        <v>171539</v>
      </c>
      <c r="C49390" t="s">
        <v>171540</v>
      </c>
      <c r="D49390" t="s">
        <v>171541</v>
      </c>
      <c r="E49390" t="s">
        <v>14</v>
      </c>
      <c r="F49390" t="s">
        <v>161</v>
      </c>
      <c r="G49390" t="s">
        <v>162</v>
      </c>
      <c r="H49390" t="s">
        <v>163</v>
      </c>
      <c r="I49390" t="s">
        <v>163</v>
      </c>
      <c r="J49390" s="1">
        <v>40544</v>
      </c>
      <c r="K49390" t="b">
        <f>IFERROR(VLOOKUP(F49390,english_mapping!A:B,2,FALSE),"NA")</f>
        <v>0</v>
      </c>
      <c r="L49390" t="str">
        <f t="shared" si="771"/>
        <v>Big Data</v>
      </c>
    </row>
    <row r="49391" spans="1:12" x14ac:dyDescent="0.25">
      <c r="A49391" t="s">
        <v>171542</v>
      </c>
      <c r="B49391" t="s">
        <v>171543</v>
      </c>
      <c r="C49391" t="s">
        <v>171544</v>
      </c>
      <c r="D49391" t="s">
        <v>51</v>
      </c>
      <c r="E49391" t="s">
        <v>14</v>
      </c>
      <c r="F49391" t="s">
        <v>21</v>
      </c>
      <c r="G49391" t="s">
        <v>59</v>
      </c>
      <c r="H49391" t="s">
        <v>1249</v>
      </c>
      <c r="I49391" t="s">
        <v>9165</v>
      </c>
      <c r="J49391" s="1">
        <v>39814</v>
      </c>
      <c r="K49391" t="b">
        <f>IFERROR(VLOOKUP(F49391,english_mapping!A:B,2,FALSE),"NA")</f>
        <v>1</v>
      </c>
      <c r="L49391" t="str">
        <f t="shared" si="771"/>
        <v>Biotechnology</v>
      </c>
    </row>
    <row r="49392" spans="1:12" x14ac:dyDescent="0.25">
      <c r="A49392" t="s">
        <v>171545</v>
      </c>
      <c r="B49392" t="s">
        <v>171546</v>
      </c>
      <c r="C49392" t="s">
        <v>171547</v>
      </c>
      <c r="D49392" t="s">
        <v>171548</v>
      </c>
      <c r="E49392" t="s">
        <v>14</v>
      </c>
      <c r="F49392" t="s">
        <v>21</v>
      </c>
      <c r="G49392" t="s">
        <v>101</v>
      </c>
      <c r="H49392" t="s">
        <v>102</v>
      </c>
      <c r="I49392" t="s">
        <v>103</v>
      </c>
      <c r="J49392" s="1">
        <v>40909</v>
      </c>
      <c r="K49392" t="b">
        <f>IFERROR(VLOOKUP(F49392,english_mapping!A:B,2,FALSE),"NA")</f>
        <v>1</v>
      </c>
      <c r="L49392" t="str">
        <f t="shared" si="771"/>
        <v>Big Data</v>
      </c>
    </row>
    <row r="49393" spans="1:12" x14ac:dyDescent="0.25">
      <c r="A49393" t="s">
        <v>171549</v>
      </c>
      <c r="B49393" t="s">
        <v>171550</v>
      </c>
      <c r="C49393" t="s">
        <v>171551</v>
      </c>
      <c r="D49393" t="s">
        <v>51</v>
      </c>
      <c r="E49393" t="s">
        <v>14</v>
      </c>
      <c r="F49393" t="s">
        <v>21</v>
      </c>
      <c r="G49393" t="s">
        <v>285</v>
      </c>
      <c r="H49393" t="s">
        <v>587</v>
      </c>
      <c r="I49393" t="s">
        <v>587</v>
      </c>
      <c r="J49393" s="1">
        <v>39083</v>
      </c>
      <c r="K49393" t="b">
        <f>IFERROR(VLOOKUP(F49393,english_mapping!A:B,2,FALSE),"NA")</f>
        <v>1</v>
      </c>
      <c r="L49393" t="str">
        <f t="shared" si="771"/>
        <v>Biotechnology</v>
      </c>
    </row>
    <row r="49394" spans="1:12" x14ac:dyDescent="0.25">
      <c r="A49394" t="s">
        <v>171552</v>
      </c>
      <c r="B49394" t="s">
        <v>171553</v>
      </c>
      <c r="C49394" t="s">
        <v>171554</v>
      </c>
      <c r="D49394" t="s">
        <v>1275</v>
      </c>
      <c r="E49394" t="s">
        <v>109</v>
      </c>
      <c r="F49394" t="s">
        <v>21</v>
      </c>
      <c r="G49394" t="s">
        <v>553</v>
      </c>
      <c r="H49394" t="s">
        <v>30266</v>
      </c>
      <c r="I49394" t="s">
        <v>30266</v>
      </c>
      <c r="J49394" s="1">
        <v>36161</v>
      </c>
      <c r="K49394" t="b">
        <f>IFERROR(VLOOKUP(F49394,english_mapping!A:B,2,FALSE),"NA")</f>
        <v>1</v>
      </c>
      <c r="L49394" t="str">
        <f t="shared" si="771"/>
        <v>Health Care</v>
      </c>
    </row>
    <row r="49395" spans="1:12" x14ac:dyDescent="0.25">
      <c r="A49395" t="s">
        <v>171555</v>
      </c>
      <c r="B49395" t="s">
        <v>171556</v>
      </c>
      <c r="D49395" t="s">
        <v>171557</v>
      </c>
      <c r="E49395" t="s">
        <v>14</v>
      </c>
      <c r="K49395" t="str">
        <f>IFERROR(VLOOKUP(F49395,english_mapping!A:B,2,FALSE),"NA")</f>
        <v>NA</v>
      </c>
      <c r="L49395" t="str">
        <f t="shared" si="771"/>
        <v>Aerospace</v>
      </c>
    </row>
    <row r="49396" spans="1:12" x14ac:dyDescent="0.25">
      <c r="A49396" t="s">
        <v>171558</v>
      </c>
      <c r="B49396" t="s">
        <v>171559</v>
      </c>
      <c r="C49396" t="s">
        <v>171560</v>
      </c>
      <c r="D49396" t="s">
        <v>32</v>
      </c>
      <c r="E49396" t="s">
        <v>14</v>
      </c>
      <c r="F49396" t="s">
        <v>560</v>
      </c>
      <c r="G49396">
        <v>56</v>
      </c>
      <c r="H49396" t="s">
        <v>2614</v>
      </c>
      <c r="I49396" t="s">
        <v>2614</v>
      </c>
      <c r="K49396" t="b">
        <f>IFERROR(VLOOKUP(F49396,english_mapping!A:B,2,FALSE),"NA")</f>
        <v>0</v>
      </c>
      <c r="L49396" t="str">
        <f t="shared" si="771"/>
        <v>Curated Web</v>
      </c>
    </row>
    <row r="49397" spans="1:12" x14ac:dyDescent="0.25">
      <c r="A49397" t="s">
        <v>171561</v>
      </c>
      <c r="B49397" t="s">
        <v>171562</v>
      </c>
      <c r="C49397" t="s">
        <v>171563</v>
      </c>
      <c r="D49397" t="s">
        <v>5297</v>
      </c>
      <c r="E49397" t="s">
        <v>205</v>
      </c>
      <c r="F49397" t="s">
        <v>21</v>
      </c>
      <c r="G49397" t="s">
        <v>59</v>
      </c>
      <c r="H49397" t="s">
        <v>60</v>
      </c>
      <c r="I49397" t="s">
        <v>1434</v>
      </c>
      <c r="K49397" t="b">
        <f>IFERROR(VLOOKUP(F49397,english_mapping!A:B,2,FALSE),"NA")</f>
        <v>1</v>
      </c>
      <c r="L49397" t="str">
        <f t="shared" si="771"/>
        <v>Networking</v>
      </c>
    </row>
    <row r="49398" spans="1:12" x14ac:dyDescent="0.25">
      <c r="A49398" t="s">
        <v>171564</v>
      </c>
      <c r="B49398" t="s">
        <v>171565</v>
      </c>
      <c r="C49398" t="s">
        <v>171566</v>
      </c>
      <c r="D49398" t="s">
        <v>150726</v>
      </c>
      <c r="E49398" t="s">
        <v>109</v>
      </c>
      <c r="F49398" t="s">
        <v>21</v>
      </c>
      <c r="G49398" t="s">
        <v>77</v>
      </c>
      <c r="H49398" t="s">
        <v>1804</v>
      </c>
      <c r="I49398" t="s">
        <v>1804</v>
      </c>
      <c r="K49398" t="b">
        <f>IFERROR(VLOOKUP(F49398,english_mapping!A:B,2,FALSE),"NA")</f>
        <v>1</v>
      </c>
      <c r="L49398" t="str">
        <f t="shared" si="771"/>
        <v>Health and Wellness</v>
      </c>
    </row>
    <row r="49399" spans="1:12" x14ac:dyDescent="0.25">
      <c r="A49399" t="s">
        <v>171567</v>
      </c>
      <c r="B49399" t="s">
        <v>171568</v>
      </c>
      <c r="C49399" t="s">
        <v>171569</v>
      </c>
      <c r="D49399" t="s">
        <v>10993</v>
      </c>
      <c r="E49399" t="s">
        <v>14</v>
      </c>
      <c r="F49399" t="s">
        <v>1340</v>
      </c>
      <c r="G49399">
        <v>16</v>
      </c>
      <c r="H49399" t="s">
        <v>1341</v>
      </c>
      <c r="I49399" t="s">
        <v>1341</v>
      </c>
      <c r="J49399" t="s">
        <v>31341</v>
      </c>
      <c r="K49399" t="b">
        <f>IFERROR(VLOOKUP(F49399,english_mapping!A:B,2,FALSE),"NA")</f>
        <v>0</v>
      </c>
      <c r="L49399" t="str">
        <f t="shared" si="771"/>
        <v>E-Commerce</v>
      </c>
    </row>
    <row r="49400" spans="1:12" x14ac:dyDescent="0.25">
      <c r="A49400" t="s">
        <v>171570</v>
      </c>
      <c r="B49400" t="s">
        <v>171571</v>
      </c>
      <c r="D49400" t="s">
        <v>171572</v>
      </c>
      <c r="E49400" t="s">
        <v>205</v>
      </c>
      <c r="F49400" t="s">
        <v>21</v>
      </c>
      <c r="G49400" t="s">
        <v>59</v>
      </c>
      <c r="H49400" t="s">
        <v>60</v>
      </c>
      <c r="I49400" t="s">
        <v>66</v>
      </c>
      <c r="J49400" t="s">
        <v>33524</v>
      </c>
      <c r="K49400" t="b">
        <f>IFERROR(VLOOKUP(F49400,english_mapping!A:B,2,FALSE),"NA")</f>
        <v>1</v>
      </c>
      <c r="L49400" t="str">
        <f t="shared" si="771"/>
        <v>Media</v>
      </c>
    </row>
    <row r="49401" spans="1:12" x14ac:dyDescent="0.25">
      <c r="A49401" t="s">
        <v>171573</v>
      </c>
      <c r="B49401" t="s">
        <v>171574</v>
      </c>
      <c r="D49401" t="s">
        <v>284</v>
      </c>
      <c r="E49401" t="s">
        <v>14</v>
      </c>
      <c r="F49401" t="s">
        <v>21</v>
      </c>
      <c r="G49401" t="s">
        <v>39</v>
      </c>
      <c r="H49401" t="s">
        <v>281</v>
      </c>
      <c r="I49401" t="s">
        <v>70194</v>
      </c>
      <c r="J49401" s="1">
        <v>40187</v>
      </c>
      <c r="K49401" t="b">
        <f>IFERROR(VLOOKUP(F49401,english_mapping!A:B,2,FALSE),"NA")</f>
        <v>1</v>
      </c>
      <c r="L49401" t="str">
        <f t="shared" si="771"/>
        <v>Real Estate</v>
      </c>
    </row>
    <row r="49402" spans="1:12" x14ac:dyDescent="0.25">
      <c r="A49402" t="s">
        <v>171575</v>
      </c>
      <c r="B49402" t="s">
        <v>171576</v>
      </c>
      <c r="D49402" t="s">
        <v>19999</v>
      </c>
      <c r="E49402" t="s">
        <v>109</v>
      </c>
      <c r="K49402" t="str">
        <f>IFERROR(VLOOKUP(F49402,english_mapping!A:B,2,FALSE),"NA")</f>
        <v>NA</v>
      </c>
      <c r="L49402" t="str">
        <f t="shared" si="771"/>
        <v>Biotechnology</v>
      </c>
    </row>
    <row r="49403" spans="1:12" x14ac:dyDescent="0.25">
      <c r="A49403" t="s">
        <v>171577</v>
      </c>
      <c r="B49403" t="s">
        <v>171578</v>
      </c>
      <c r="C49403" t="s">
        <v>171579</v>
      </c>
      <c r="D49403" t="s">
        <v>171580</v>
      </c>
      <c r="E49403" t="s">
        <v>14</v>
      </c>
      <c r="F49403" t="s">
        <v>21</v>
      </c>
      <c r="G49403" t="s">
        <v>59</v>
      </c>
      <c r="H49403" t="s">
        <v>60</v>
      </c>
      <c r="I49403" t="s">
        <v>4111</v>
      </c>
      <c r="J49403" s="1">
        <v>41673</v>
      </c>
      <c r="K49403" t="b">
        <f>IFERROR(VLOOKUP(F49403,english_mapping!A:B,2,FALSE),"NA")</f>
        <v>1</v>
      </c>
      <c r="L49403" t="str">
        <f t="shared" si="771"/>
        <v>Social Media</v>
      </c>
    </row>
    <row r="49404" spans="1:12" x14ac:dyDescent="0.25">
      <c r="A49404" t="s">
        <v>171581</v>
      </c>
      <c r="B49404" t="s">
        <v>171582</v>
      </c>
      <c r="C49404" t="s">
        <v>171583</v>
      </c>
      <c r="E49404" t="s">
        <v>14</v>
      </c>
      <c r="K49404" t="str">
        <f>IFERROR(VLOOKUP(F49404,english_mapping!A:B,2,FALSE),"NA")</f>
        <v>NA</v>
      </c>
      <c r="L49404">
        <f t="shared" si="771"/>
        <v>0</v>
      </c>
    </row>
    <row r="49405" spans="1:12" x14ac:dyDescent="0.25">
      <c r="A49405" t="s">
        <v>171584</v>
      </c>
      <c r="B49405" t="s">
        <v>171585</v>
      </c>
      <c r="C49405" t="s">
        <v>171586</v>
      </c>
      <c r="D49405" t="s">
        <v>171587</v>
      </c>
      <c r="E49405" t="s">
        <v>701</v>
      </c>
      <c r="F49405" t="s">
        <v>21</v>
      </c>
      <c r="G49405" t="s">
        <v>59</v>
      </c>
      <c r="H49405" t="s">
        <v>60</v>
      </c>
      <c r="I49405" t="s">
        <v>66</v>
      </c>
      <c r="J49405" s="1">
        <v>34700</v>
      </c>
      <c r="K49405" t="b">
        <f>IFERROR(VLOOKUP(F49405,english_mapping!A:B,2,FALSE),"NA")</f>
        <v>1</v>
      </c>
      <c r="L49405" t="str">
        <f t="shared" si="771"/>
        <v>E-Commerce</v>
      </c>
    </row>
    <row r="49406" spans="1:12" x14ac:dyDescent="0.25">
      <c r="A49406" t="s">
        <v>171588</v>
      </c>
      <c r="B49406" t="s">
        <v>171589</v>
      </c>
      <c r="C49406" t="s">
        <v>171590</v>
      </c>
      <c r="D49406" t="s">
        <v>171591</v>
      </c>
      <c r="E49406" t="s">
        <v>109</v>
      </c>
      <c r="F49406" t="s">
        <v>4756</v>
      </c>
      <c r="G49406">
        <v>65</v>
      </c>
      <c r="H49406" t="s">
        <v>4757</v>
      </c>
      <c r="I49406" t="s">
        <v>4757</v>
      </c>
      <c r="J49406" s="1">
        <v>39821</v>
      </c>
      <c r="K49406" t="b">
        <f>IFERROR(VLOOKUP(F49406,english_mapping!A:B,2,FALSE),"NA")</f>
        <v>0</v>
      </c>
      <c r="L49406" t="str">
        <f t="shared" si="771"/>
        <v>Beauty</v>
      </c>
    </row>
    <row r="49407" spans="1:12" x14ac:dyDescent="0.25">
      <c r="A49407" t="s">
        <v>171592</v>
      </c>
      <c r="B49407" t="s">
        <v>171593</v>
      </c>
      <c r="C49407" t="s">
        <v>171594</v>
      </c>
      <c r="D49407" t="s">
        <v>171595</v>
      </c>
      <c r="E49407" t="s">
        <v>109</v>
      </c>
      <c r="F49407" t="s">
        <v>1087</v>
      </c>
      <c r="G49407">
        <v>16</v>
      </c>
      <c r="H49407" t="s">
        <v>1743</v>
      </c>
      <c r="I49407" t="s">
        <v>1743</v>
      </c>
      <c r="J49407" s="1">
        <v>40917</v>
      </c>
      <c r="K49407" t="b">
        <f>IFERROR(VLOOKUP(F49407,english_mapping!A:B,2,FALSE),"NA")</f>
        <v>0</v>
      </c>
      <c r="L49407" t="str">
        <f t="shared" si="771"/>
        <v>Beauty</v>
      </c>
    </row>
    <row r="49408" spans="1:12" x14ac:dyDescent="0.25">
      <c r="A49408" t="s">
        <v>171596</v>
      </c>
      <c r="B49408" t="s">
        <v>171597</v>
      </c>
      <c r="C49408" t="s">
        <v>171598</v>
      </c>
      <c r="D49408" t="s">
        <v>2541</v>
      </c>
      <c r="E49408" t="s">
        <v>205</v>
      </c>
      <c r="F49408" t="s">
        <v>21</v>
      </c>
      <c r="G49408" t="s">
        <v>59</v>
      </c>
      <c r="H49408" t="s">
        <v>60</v>
      </c>
      <c r="I49408" t="s">
        <v>1434</v>
      </c>
      <c r="J49408" s="1">
        <v>39816</v>
      </c>
      <c r="K49408" t="b">
        <f>IFERROR(VLOOKUP(F49408,english_mapping!A:B,2,FALSE),"NA")</f>
        <v>1</v>
      </c>
      <c r="L49408" t="str">
        <f t="shared" si="771"/>
        <v>Advertising</v>
      </c>
    </row>
    <row r="49409" spans="1:12" x14ac:dyDescent="0.25">
      <c r="A49409" t="s">
        <v>171599</v>
      </c>
      <c r="B49409" t="s">
        <v>171600</v>
      </c>
      <c r="C49409" t="s">
        <v>171601</v>
      </c>
      <c r="D49409" t="s">
        <v>171602</v>
      </c>
      <c r="E49409" t="s">
        <v>14</v>
      </c>
      <c r="F49409" t="s">
        <v>21</v>
      </c>
      <c r="G49409" t="s">
        <v>59</v>
      </c>
      <c r="H49409" t="s">
        <v>60</v>
      </c>
      <c r="I49409" t="s">
        <v>234</v>
      </c>
      <c r="J49409" s="1">
        <v>41734</v>
      </c>
      <c r="K49409" t="b">
        <f>IFERROR(VLOOKUP(F49409,english_mapping!A:B,2,FALSE),"NA")</f>
        <v>1</v>
      </c>
      <c r="L49409" t="str">
        <f t="shared" si="771"/>
        <v>Console Gaming</v>
      </c>
    </row>
    <row r="49410" spans="1:12" x14ac:dyDescent="0.25">
      <c r="A49410" t="s">
        <v>171603</v>
      </c>
      <c r="B49410" t="s">
        <v>171604</v>
      </c>
      <c r="C49410" t="s">
        <v>171605</v>
      </c>
      <c r="D49410" t="s">
        <v>171606</v>
      </c>
      <c r="E49410" t="s">
        <v>14</v>
      </c>
      <c r="F49410" t="s">
        <v>21</v>
      </c>
      <c r="G49410" t="s">
        <v>534</v>
      </c>
      <c r="H49410" t="s">
        <v>535</v>
      </c>
      <c r="I49410" t="s">
        <v>536</v>
      </c>
      <c r="J49410" t="s">
        <v>171607</v>
      </c>
      <c r="K49410" t="b">
        <f>IFERROR(VLOOKUP(F49410,english_mapping!A:B,2,FALSE),"NA")</f>
        <v>1</v>
      </c>
      <c r="L49410" t="str">
        <f t="shared" si="771"/>
        <v>CRM</v>
      </c>
    </row>
    <row r="49411" spans="1:12" x14ac:dyDescent="0.25">
      <c r="A49411" t="s">
        <v>171608</v>
      </c>
      <c r="B49411" t="s">
        <v>171609</v>
      </c>
      <c r="C49411" t="s">
        <v>171610</v>
      </c>
      <c r="D49411" t="s">
        <v>38</v>
      </c>
      <c r="E49411" t="s">
        <v>14</v>
      </c>
      <c r="F49411" t="s">
        <v>21</v>
      </c>
      <c r="G49411" t="s">
        <v>154</v>
      </c>
      <c r="H49411" t="s">
        <v>242</v>
      </c>
      <c r="I49411" t="s">
        <v>242</v>
      </c>
      <c r="J49411" s="1">
        <v>41008</v>
      </c>
      <c r="K49411" t="b">
        <f>IFERROR(VLOOKUP(F49411,english_mapping!A:B,2,FALSE),"NA")</f>
        <v>1</v>
      </c>
      <c r="L49411" t="str">
        <f t="shared" si="771"/>
        <v>Software</v>
      </c>
    </row>
    <row r="49412" spans="1:12" x14ac:dyDescent="0.25">
      <c r="A49412" t="s">
        <v>171611</v>
      </c>
      <c r="B49412" t="s">
        <v>171612</v>
      </c>
      <c r="C49412" t="s">
        <v>171613</v>
      </c>
      <c r="D49412" t="s">
        <v>49923</v>
      </c>
      <c r="E49412" t="s">
        <v>14</v>
      </c>
      <c r="F49412" t="s">
        <v>21</v>
      </c>
      <c r="G49412" t="s">
        <v>59</v>
      </c>
      <c r="H49412" t="s">
        <v>60</v>
      </c>
      <c r="I49412" t="s">
        <v>66</v>
      </c>
      <c r="K49412" t="b">
        <f>IFERROR(VLOOKUP(F49412,english_mapping!A:B,2,FALSE),"NA")</f>
        <v>1</v>
      </c>
      <c r="L49412" t="str">
        <f t="shared" ref="L49412:L49475" si="772">IFERROR(LEFT(D49412,(FIND("|",D49412))-1),D49412)</f>
        <v>Mobile Payments</v>
      </c>
    </row>
    <row r="49413" spans="1:12" x14ac:dyDescent="0.25">
      <c r="A49413" t="s">
        <v>171614</v>
      </c>
      <c r="B49413" t="s">
        <v>171615</v>
      </c>
      <c r="C49413" t="s">
        <v>171616</v>
      </c>
      <c r="D49413" t="s">
        <v>171617</v>
      </c>
      <c r="E49413" t="s">
        <v>14</v>
      </c>
      <c r="F49413" t="s">
        <v>124</v>
      </c>
      <c r="G49413" t="s">
        <v>6947</v>
      </c>
      <c r="H49413" t="s">
        <v>6948</v>
      </c>
      <c r="I49413" t="s">
        <v>6948</v>
      </c>
      <c r="J49413" s="1">
        <v>41275</v>
      </c>
      <c r="K49413" t="b">
        <f>IFERROR(VLOOKUP(F49413,english_mapping!A:B,2,FALSE),"NA")</f>
        <v>1</v>
      </c>
      <c r="L49413" t="str">
        <f t="shared" si="772"/>
        <v>Chat</v>
      </c>
    </row>
    <row r="49414" spans="1:12" x14ac:dyDescent="0.25">
      <c r="A49414" t="s">
        <v>171618</v>
      </c>
      <c r="B49414" t="s">
        <v>171619</v>
      </c>
      <c r="C49414" t="s">
        <v>171620</v>
      </c>
      <c r="E49414" t="s">
        <v>205</v>
      </c>
      <c r="J49414" s="1">
        <v>42006</v>
      </c>
      <c r="K49414" t="str">
        <f>IFERROR(VLOOKUP(F49414,english_mapping!A:B,2,FALSE),"NA")</f>
        <v>NA</v>
      </c>
      <c r="L49414">
        <f t="shared" si="772"/>
        <v>0</v>
      </c>
    </row>
    <row r="49415" spans="1:12" x14ac:dyDescent="0.25">
      <c r="A49415" t="s">
        <v>171621</v>
      </c>
      <c r="B49415" t="s">
        <v>171622</v>
      </c>
      <c r="C49415" t="s">
        <v>171623</v>
      </c>
      <c r="D49415" t="s">
        <v>14589</v>
      </c>
      <c r="E49415" t="s">
        <v>205</v>
      </c>
      <c r="F49415" t="s">
        <v>21</v>
      </c>
      <c r="G49415" t="s">
        <v>285</v>
      </c>
      <c r="H49415" t="s">
        <v>1054</v>
      </c>
      <c r="I49415" t="s">
        <v>1054</v>
      </c>
      <c r="J49415" s="1">
        <v>39455</v>
      </c>
      <c r="K49415" t="b">
        <f>IFERROR(VLOOKUP(F49415,english_mapping!A:B,2,FALSE),"NA")</f>
        <v>1</v>
      </c>
      <c r="L49415" t="str">
        <f t="shared" si="772"/>
        <v>Android</v>
      </c>
    </row>
    <row r="49416" spans="1:12" x14ac:dyDescent="0.25">
      <c r="A49416" t="s">
        <v>171624</v>
      </c>
      <c r="B49416" t="s">
        <v>171625</v>
      </c>
      <c r="C49416" t="s">
        <v>171626</v>
      </c>
      <c r="D49416" t="s">
        <v>24838</v>
      </c>
      <c r="E49416" t="s">
        <v>14</v>
      </c>
      <c r="F49416" t="s">
        <v>365</v>
      </c>
      <c r="G49416">
        <v>28</v>
      </c>
      <c r="H49416" t="s">
        <v>5824</v>
      </c>
      <c r="I49416" t="s">
        <v>5824</v>
      </c>
      <c r="J49416" s="1">
        <v>40544</v>
      </c>
      <c r="K49416" t="b">
        <f>IFERROR(VLOOKUP(F49416,english_mapping!A:B,2,FALSE),"NA")</f>
        <v>0</v>
      </c>
      <c r="L49416" t="str">
        <f t="shared" si="772"/>
        <v>Online Shopping</v>
      </c>
    </row>
    <row r="49417" spans="1:12" x14ac:dyDescent="0.25">
      <c r="A49417" t="s">
        <v>171627</v>
      </c>
      <c r="B49417" t="s">
        <v>171628</v>
      </c>
      <c r="C49417" t="s">
        <v>171629</v>
      </c>
      <c r="D49417" t="s">
        <v>171630</v>
      </c>
      <c r="E49417" t="s">
        <v>14</v>
      </c>
      <c r="F49417" t="s">
        <v>21</v>
      </c>
      <c r="G49417" t="s">
        <v>1360</v>
      </c>
      <c r="H49417" t="s">
        <v>1361</v>
      </c>
      <c r="I49417" t="s">
        <v>7002</v>
      </c>
      <c r="J49417" s="1">
        <v>40545</v>
      </c>
      <c r="K49417" t="b">
        <f>IFERROR(VLOOKUP(F49417,english_mapping!A:B,2,FALSE),"NA")</f>
        <v>1</v>
      </c>
      <c r="L49417" t="str">
        <f t="shared" si="772"/>
        <v>Apps</v>
      </c>
    </row>
    <row r="49418" spans="1:12" x14ac:dyDescent="0.25">
      <c r="A49418" t="s">
        <v>171631</v>
      </c>
      <c r="B49418" t="s">
        <v>171632</v>
      </c>
      <c r="E49418" t="s">
        <v>205</v>
      </c>
      <c r="K49418" t="str">
        <f>IFERROR(VLOOKUP(F49418,english_mapping!A:B,2,FALSE),"NA")</f>
        <v>NA</v>
      </c>
      <c r="L49418">
        <f t="shared" si="772"/>
        <v>0</v>
      </c>
    </row>
    <row r="49419" spans="1:12" x14ac:dyDescent="0.25">
      <c r="A49419" t="s">
        <v>171633</v>
      </c>
      <c r="B49419" t="s">
        <v>171634</v>
      </c>
      <c r="C49419" t="s">
        <v>171635</v>
      </c>
      <c r="D49419" t="s">
        <v>9699</v>
      </c>
      <c r="E49419" t="s">
        <v>14</v>
      </c>
      <c r="F49419" t="s">
        <v>8350</v>
      </c>
      <c r="G49419">
        <v>12</v>
      </c>
      <c r="H49419" t="s">
        <v>17322</v>
      </c>
      <c r="I49419" t="s">
        <v>33389</v>
      </c>
      <c r="J49419" s="1">
        <v>40179</v>
      </c>
      <c r="K49419" t="b">
        <f>IFERROR(VLOOKUP(F49419,english_mapping!A:B,2,FALSE),"NA")</f>
        <v>0</v>
      </c>
      <c r="L49419" t="str">
        <f t="shared" si="772"/>
        <v>Design</v>
      </c>
    </row>
    <row r="49420" spans="1:12" x14ac:dyDescent="0.25">
      <c r="A49420" t="s">
        <v>171636</v>
      </c>
      <c r="B49420" t="s">
        <v>171637</v>
      </c>
      <c r="C49420" t="s">
        <v>171638</v>
      </c>
      <c r="D49420" t="s">
        <v>4017</v>
      </c>
      <c r="E49420" t="s">
        <v>14</v>
      </c>
      <c r="F49420" t="s">
        <v>21</v>
      </c>
      <c r="G49420" t="s">
        <v>84</v>
      </c>
      <c r="H49420" t="s">
        <v>9711</v>
      </c>
      <c r="I49420" t="s">
        <v>171639</v>
      </c>
      <c r="J49420" s="1">
        <v>41643</v>
      </c>
      <c r="K49420" t="b">
        <f>IFERROR(VLOOKUP(F49420,english_mapping!A:B,2,FALSE),"NA")</f>
        <v>1</v>
      </c>
      <c r="L49420" t="str">
        <f t="shared" si="772"/>
        <v>Public Relations</v>
      </c>
    </row>
    <row r="49421" spans="1:12" x14ac:dyDescent="0.25">
      <c r="A49421" t="s">
        <v>171640</v>
      </c>
      <c r="B49421" t="s">
        <v>171641</v>
      </c>
      <c r="C49421" t="s">
        <v>171642</v>
      </c>
      <c r="D49421" t="s">
        <v>51</v>
      </c>
      <c r="E49421" t="s">
        <v>14</v>
      </c>
      <c r="F49421" t="s">
        <v>21</v>
      </c>
      <c r="G49421" t="s">
        <v>1383</v>
      </c>
      <c r="H49421" t="s">
        <v>1384</v>
      </c>
      <c r="I49421" t="s">
        <v>1384</v>
      </c>
      <c r="J49421" s="1">
        <v>37987</v>
      </c>
      <c r="K49421" t="b">
        <f>IFERROR(VLOOKUP(F49421,english_mapping!A:B,2,FALSE),"NA")</f>
        <v>1</v>
      </c>
      <c r="L49421" t="str">
        <f t="shared" si="772"/>
        <v>Biotechnology</v>
      </c>
    </row>
    <row r="49422" spans="1:12" x14ac:dyDescent="0.25">
      <c r="A49422" t="s">
        <v>171643</v>
      </c>
      <c r="B49422" t="s">
        <v>171644</v>
      </c>
      <c r="C49422" t="s">
        <v>171645</v>
      </c>
      <c r="D49422" t="s">
        <v>36163</v>
      </c>
      <c r="E49422" t="s">
        <v>14</v>
      </c>
      <c r="F49422" t="s">
        <v>220</v>
      </c>
      <c r="G49422">
        <v>2</v>
      </c>
      <c r="H49422" t="s">
        <v>221</v>
      </c>
      <c r="I49422" t="s">
        <v>130870</v>
      </c>
      <c r="J49422" s="1">
        <v>41275</v>
      </c>
      <c r="K49422" t="b">
        <f>IFERROR(VLOOKUP(F49422,english_mapping!A:B,2,FALSE),"NA")</f>
        <v>1</v>
      </c>
      <c r="L49422" t="str">
        <f t="shared" si="772"/>
        <v>Health and Wellness</v>
      </c>
    </row>
    <row r="49423" spans="1:12" x14ac:dyDescent="0.25">
      <c r="A49423" t="s">
        <v>171646</v>
      </c>
      <c r="B49423" t="s">
        <v>171647</v>
      </c>
      <c r="C49423" t="s">
        <v>171648</v>
      </c>
      <c r="D49423" t="s">
        <v>51</v>
      </c>
      <c r="E49423" t="s">
        <v>14</v>
      </c>
      <c r="F49423" t="s">
        <v>5036</v>
      </c>
      <c r="G49423">
        <v>14</v>
      </c>
      <c r="H49423" t="s">
        <v>7532</v>
      </c>
      <c r="I49423" t="s">
        <v>7924</v>
      </c>
      <c r="K49423" t="b">
        <f>IFERROR(VLOOKUP(F49423,english_mapping!A:B,2,FALSE),"NA")</f>
        <v>0</v>
      </c>
      <c r="L49423" t="str">
        <f t="shared" si="772"/>
        <v>Biotechnology</v>
      </c>
    </row>
    <row r="49424" spans="1:12" x14ac:dyDescent="0.25">
      <c r="A49424" t="s">
        <v>171649</v>
      </c>
      <c r="B49424" t="s">
        <v>171650</v>
      </c>
      <c r="C49424" t="s">
        <v>171651</v>
      </c>
      <c r="D49424" t="s">
        <v>780</v>
      </c>
      <c r="E49424" t="s">
        <v>14</v>
      </c>
      <c r="F49424" t="s">
        <v>124</v>
      </c>
      <c r="G49424" t="s">
        <v>3084</v>
      </c>
      <c r="H49424" t="s">
        <v>3296</v>
      </c>
      <c r="I49424" t="s">
        <v>171652</v>
      </c>
      <c r="K49424" t="b">
        <f>IFERROR(VLOOKUP(F49424,english_mapping!A:B,2,FALSE),"NA")</f>
        <v>1</v>
      </c>
      <c r="L49424" t="str">
        <f t="shared" si="772"/>
        <v>Clean Technology</v>
      </c>
    </row>
    <row r="49425" spans="1:12" x14ac:dyDescent="0.25">
      <c r="A49425" t="s">
        <v>171653</v>
      </c>
      <c r="B49425" t="s">
        <v>171654</v>
      </c>
      <c r="C49425" t="s">
        <v>171655</v>
      </c>
      <c r="D49425" t="s">
        <v>171656</v>
      </c>
      <c r="E49425" t="s">
        <v>14</v>
      </c>
      <c r="F49425" t="s">
        <v>52</v>
      </c>
      <c r="G49425" t="s">
        <v>53</v>
      </c>
      <c r="H49425" t="s">
        <v>16826</v>
      </c>
      <c r="I49425" t="s">
        <v>171657</v>
      </c>
      <c r="J49425" s="1">
        <v>41283</v>
      </c>
      <c r="K49425" t="b">
        <f>IFERROR(VLOOKUP(F49425,english_mapping!A:B,2,FALSE),"NA")</f>
        <v>1</v>
      </c>
      <c r="L49425" t="str">
        <f t="shared" si="772"/>
        <v>Enterprise Software</v>
      </c>
    </row>
    <row r="49426" spans="1:12" x14ac:dyDescent="0.25">
      <c r="A49426" t="s">
        <v>171658</v>
      </c>
      <c r="B49426" t="s">
        <v>171659</v>
      </c>
      <c r="C49426" t="s">
        <v>171660</v>
      </c>
      <c r="D49426" t="s">
        <v>171661</v>
      </c>
      <c r="E49426" t="s">
        <v>14</v>
      </c>
      <c r="F49426" t="s">
        <v>21</v>
      </c>
      <c r="G49426" t="s">
        <v>5938</v>
      </c>
      <c r="H49426" t="s">
        <v>5939</v>
      </c>
      <c r="I49426" t="s">
        <v>5939</v>
      </c>
      <c r="J49426" s="1">
        <v>39825</v>
      </c>
      <c r="K49426" t="b">
        <f>IFERROR(VLOOKUP(F49426,english_mapping!A:B,2,FALSE),"NA")</f>
        <v>1</v>
      </c>
      <c r="L49426" t="str">
        <f t="shared" si="772"/>
        <v>Big Data Analytics</v>
      </c>
    </row>
    <row r="49427" spans="1:12" x14ac:dyDescent="0.25">
      <c r="A49427" t="s">
        <v>171662</v>
      </c>
      <c r="B49427" t="s">
        <v>171663</v>
      </c>
      <c r="C49427" t="s">
        <v>171664</v>
      </c>
      <c r="D49427" t="s">
        <v>3474</v>
      </c>
      <c r="E49427" t="s">
        <v>14</v>
      </c>
      <c r="F49427" t="s">
        <v>21</v>
      </c>
      <c r="G49427" t="s">
        <v>1035</v>
      </c>
      <c r="H49427" t="s">
        <v>4862</v>
      </c>
      <c r="I49427" t="s">
        <v>171665</v>
      </c>
      <c r="J49427" t="s">
        <v>5111</v>
      </c>
      <c r="K49427" t="b">
        <f>IFERROR(VLOOKUP(F49427,english_mapping!A:B,2,FALSE),"NA")</f>
        <v>1</v>
      </c>
      <c r="L49427" t="str">
        <f t="shared" si="772"/>
        <v>Information Technology</v>
      </c>
    </row>
    <row r="49428" spans="1:12" x14ac:dyDescent="0.25">
      <c r="A49428" t="s">
        <v>171666</v>
      </c>
      <c r="B49428" t="s">
        <v>171667</v>
      </c>
      <c r="C49428" t="s">
        <v>171668</v>
      </c>
      <c r="D49428" t="s">
        <v>171669</v>
      </c>
      <c r="E49428" t="s">
        <v>109</v>
      </c>
      <c r="F49428" t="s">
        <v>560</v>
      </c>
      <c r="G49428">
        <v>29</v>
      </c>
      <c r="H49428" t="s">
        <v>763</v>
      </c>
      <c r="I49428" t="s">
        <v>763</v>
      </c>
      <c r="J49428" s="1">
        <v>40552</v>
      </c>
      <c r="K49428" t="b">
        <f>IFERROR(VLOOKUP(F49428,english_mapping!A:B,2,FALSE),"NA")</f>
        <v>0</v>
      </c>
      <c r="L49428" t="str">
        <f t="shared" si="772"/>
        <v>Health and Wellness</v>
      </c>
    </row>
    <row r="49429" spans="1:12" x14ac:dyDescent="0.25">
      <c r="A49429" t="s">
        <v>171670</v>
      </c>
      <c r="B49429" t="s">
        <v>171671</v>
      </c>
      <c r="C49429" t="s">
        <v>171672</v>
      </c>
      <c r="D49429" t="s">
        <v>51</v>
      </c>
      <c r="E49429" t="s">
        <v>14</v>
      </c>
      <c r="F49429" t="s">
        <v>21</v>
      </c>
      <c r="G49429" t="s">
        <v>1383</v>
      </c>
      <c r="H49429" t="s">
        <v>3547</v>
      </c>
      <c r="I49429" t="s">
        <v>3547</v>
      </c>
      <c r="K49429" t="b">
        <f>IFERROR(VLOOKUP(F49429,english_mapping!A:B,2,FALSE),"NA")</f>
        <v>1</v>
      </c>
      <c r="L49429" t="str">
        <f t="shared" si="772"/>
        <v>Biotechnology</v>
      </c>
    </row>
    <row r="49430" spans="1:12" x14ac:dyDescent="0.25">
      <c r="A49430" t="s">
        <v>171673</v>
      </c>
      <c r="B49430" t="s">
        <v>171674</v>
      </c>
      <c r="C49430" t="s">
        <v>171675</v>
      </c>
      <c r="D49430" t="s">
        <v>9605</v>
      </c>
      <c r="E49430" t="s">
        <v>14</v>
      </c>
      <c r="F49430" t="s">
        <v>21</v>
      </c>
      <c r="G49430" t="s">
        <v>285</v>
      </c>
      <c r="H49430" t="s">
        <v>587</v>
      </c>
      <c r="I49430" t="s">
        <v>587</v>
      </c>
      <c r="K49430" t="b">
        <f>IFERROR(VLOOKUP(F49430,english_mapping!A:B,2,FALSE),"NA")</f>
        <v>1</v>
      </c>
      <c r="L49430" t="str">
        <f t="shared" si="772"/>
        <v>Marketplaces</v>
      </c>
    </row>
    <row r="49431" spans="1:12" x14ac:dyDescent="0.25">
      <c r="A49431" t="s">
        <v>171676</v>
      </c>
      <c r="B49431" t="s">
        <v>171677</v>
      </c>
      <c r="C49431" t="s">
        <v>171678</v>
      </c>
      <c r="D49431" t="s">
        <v>146650</v>
      </c>
      <c r="E49431" t="s">
        <v>109</v>
      </c>
      <c r="F49431" t="s">
        <v>21</v>
      </c>
      <c r="G49431" t="s">
        <v>84</v>
      </c>
      <c r="H49431" t="s">
        <v>3647</v>
      </c>
      <c r="I49431" t="s">
        <v>2758</v>
      </c>
      <c r="J49431" s="1">
        <v>40544</v>
      </c>
      <c r="K49431" t="b">
        <f>IFERROR(VLOOKUP(F49431,english_mapping!A:B,2,FALSE),"NA")</f>
        <v>1</v>
      </c>
      <c r="L49431" t="str">
        <f t="shared" si="772"/>
        <v>Biotechnology</v>
      </c>
    </row>
    <row r="49432" spans="1:12" x14ac:dyDescent="0.25">
      <c r="A49432" t="s">
        <v>171679</v>
      </c>
      <c r="B49432" t="s">
        <v>171680</v>
      </c>
      <c r="C49432" t="s">
        <v>171681</v>
      </c>
      <c r="D49432" t="s">
        <v>171682</v>
      </c>
      <c r="E49432" t="s">
        <v>14</v>
      </c>
      <c r="F49432" t="s">
        <v>124</v>
      </c>
      <c r="G49432" t="s">
        <v>125</v>
      </c>
      <c r="H49432" t="s">
        <v>126</v>
      </c>
      <c r="I49432" t="s">
        <v>126</v>
      </c>
      <c r="J49432" s="1">
        <v>39814</v>
      </c>
      <c r="K49432" t="b">
        <f>IFERROR(VLOOKUP(F49432,english_mapping!A:B,2,FALSE),"NA")</f>
        <v>1</v>
      </c>
      <c r="L49432" t="str">
        <f t="shared" si="772"/>
        <v>Big Data</v>
      </c>
    </row>
    <row r="49433" spans="1:12" x14ac:dyDescent="0.25">
      <c r="A49433" t="s">
        <v>171683</v>
      </c>
      <c r="B49433" t="s">
        <v>171684</v>
      </c>
      <c r="C49433" t="s">
        <v>171685</v>
      </c>
      <c r="D49433" t="s">
        <v>171686</v>
      </c>
      <c r="E49433" t="s">
        <v>14</v>
      </c>
      <c r="F49433" t="s">
        <v>1163</v>
      </c>
      <c r="G49433">
        <v>2</v>
      </c>
      <c r="H49433" t="s">
        <v>1785</v>
      </c>
      <c r="I49433" t="s">
        <v>1786</v>
      </c>
      <c r="K49433" t="b">
        <f>IFERROR(VLOOKUP(F49433,english_mapping!A:B,2,FALSE),"NA")</f>
        <v>0</v>
      </c>
      <c r="L49433" t="str">
        <f t="shared" si="772"/>
        <v>Beauty</v>
      </c>
    </row>
    <row r="49434" spans="1:12" x14ac:dyDescent="0.25">
      <c r="A49434" t="s">
        <v>171687</v>
      </c>
      <c r="B49434" t="s">
        <v>171688</v>
      </c>
      <c r="C49434" t="s">
        <v>171689</v>
      </c>
      <c r="D49434" t="s">
        <v>171690</v>
      </c>
      <c r="E49434" t="s">
        <v>14</v>
      </c>
      <c r="F49434" t="s">
        <v>124</v>
      </c>
      <c r="G49434" t="s">
        <v>125</v>
      </c>
      <c r="H49434" t="s">
        <v>126</v>
      </c>
      <c r="I49434" t="s">
        <v>126</v>
      </c>
      <c r="J49434" t="s">
        <v>4668</v>
      </c>
      <c r="K49434" t="b">
        <f>IFERROR(VLOOKUP(F49434,english_mapping!A:B,2,FALSE),"NA")</f>
        <v>1</v>
      </c>
      <c r="L49434" t="str">
        <f t="shared" si="772"/>
        <v>Education</v>
      </c>
    </row>
    <row r="49435" spans="1:12" x14ac:dyDescent="0.25">
      <c r="A49435" t="s">
        <v>171691</v>
      </c>
      <c r="B49435" t="s">
        <v>171692</v>
      </c>
      <c r="C49435" t="s">
        <v>171693</v>
      </c>
      <c r="D49435" t="s">
        <v>171694</v>
      </c>
      <c r="E49435" t="s">
        <v>14</v>
      </c>
      <c r="F49435" t="s">
        <v>21</v>
      </c>
      <c r="G49435" t="s">
        <v>77</v>
      </c>
      <c r="H49435" t="s">
        <v>1804</v>
      </c>
      <c r="I49435" t="s">
        <v>16662</v>
      </c>
      <c r="J49435" s="1">
        <v>39083</v>
      </c>
      <c r="K49435" t="b">
        <f>IFERROR(VLOOKUP(F49435,english_mapping!A:B,2,FALSE),"NA")</f>
        <v>1</v>
      </c>
      <c r="L49435" t="str">
        <f t="shared" si="772"/>
        <v>Corporate IT</v>
      </c>
    </row>
    <row r="49436" spans="1:12" x14ac:dyDescent="0.25">
      <c r="A49436" t="s">
        <v>171695</v>
      </c>
      <c r="B49436" t="s">
        <v>171696</v>
      </c>
      <c r="C49436" t="s">
        <v>171697</v>
      </c>
      <c r="D49436" t="s">
        <v>3769</v>
      </c>
      <c r="E49436" t="s">
        <v>14</v>
      </c>
      <c r="F49436" t="s">
        <v>21</v>
      </c>
      <c r="G49436" t="s">
        <v>101</v>
      </c>
      <c r="H49436" t="s">
        <v>102</v>
      </c>
      <c r="I49436" t="s">
        <v>103</v>
      </c>
      <c r="J49436" s="1">
        <v>37987</v>
      </c>
      <c r="K49436" t="b">
        <f>IFERROR(VLOOKUP(F49436,english_mapping!A:B,2,FALSE),"NA")</f>
        <v>1</v>
      </c>
      <c r="L49436" t="str">
        <f t="shared" si="772"/>
        <v>Fashion</v>
      </c>
    </row>
    <row r="49437" spans="1:12" x14ac:dyDescent="0.25">
      <c r="A49437" t="s">
        <v>171698</v>
      </c>
      <c r="B49437" t="s">
        <v>171699</v>
      </c>
      <c r="C49437" t="s">
        <v>171700</v>
      </c>
      <c r="D49437" t="s">
        <v>8733</v>
      </c>
      <c r="E49437" t="s">
        <v>14</v>
      </c>
      <c r="F49437" t="s">
        <v>4980</v>
      </c>
      <c r="H49437" t="s">
        <v>4981</v>
      </c>
      <c r="I49437" t="s">
        <v>4981</v>
      </c>
      <c r="K49437" t="b">
        <f>IFERROR(VLOOKUP(F49437,english_mapping!A:B,2,FALSE),"NA")</f>
        <v>1</v>
      </c>
      <c r="L49437" t="str">
        <f t="shared" si="772"/>
        <v>Health Care Information Technology</v>
      </c>
    </row>
    <row r="49438" spans="1:12" x14ac:dyDescent="0.25">
      <c r="A49438" t="s">
        <v>171701</v>
      </c>
      <c r="B49438" t="s">
        <v>171702</v>
      </c>
      <c r="C49438" t="s">
        <v>171703</v>
      </c>
      <c r="D49438" t="s">
        <v>780</v>
      </c>
      <c r="E49438" t="s">
        <v>205</v>
      </c>
      <c r="F49438" t="s">
        <v>661</v>
      </c>
      <c r="G49438">
        <v>9</v>
      </c>
      <c r="H49438" t="s">
        <v>8533</v>
      </c>
      <c r="I49438" t="s">
        <v>171704</v>
      </c>
      <c r="K49438" t="b">
        <f>IFERROR(VLOOKUP(F49438,english_mapping!A:B,2,FALSE),"NA")</f>
        <v>0</v>
      </c>
      <c r="L49438" t="str">
        <f t="shared" si="772"/>
        <v>Clean Technology</v>
      </c>
    </row>
    <row r="49439" spans="1:12" x14ac:dyDescent="0.25">
      <c r="A49439" t="s">
        <v>171705</v>
      </c>
      <c r="B49439" t="s">
        <v>171706</v>
      </c>
      <c r="C49439" t="s">
        <v>171707</v>
      </c>
      <c r="D49439" t="s">
        <v>171708</v>
      </c>
      <c r="E49439" t="s">
        <v>14</v>
      </c>
      <c r="F49439" t="s">
        <v>21</v>
      </c>
      <c r="G49439" t="s">
        <v>59</v>
      </c>
      <c r="H49439" t="s">
        <v>60</v>
      </c>
      <c r="I49439" t="s">
        <v>66</v>
      </c>
      <c r="J49439" s="1">
        <v>39453</v>
      </c>
      <c r="K49439" t="b">
        <f>IFERROR(VLOOKUP(F49439,english_mapping!A:B,2,FALSE),"NA")</f>
        <v>1</v>
      </c>
      <c r="L49439" t="str">
        <f t="shared" si="772"/>
        <v>Crowdsourcing</v>
      </c>
    </row>
    <row r="49440" spans="1:12" x14ac:dyDescent="0.25">
      <c r="A49440" t="s">
        <v>171709</v>
      </c>
      <c r="B49440" t="s">
        <v>171710</v>
      </c>
      <c r="C49440" t="s">
        <v>171711</v>
      </c>
      <c r="D49440" t="s">
        <v>246</v>
      </c>
      <c r="E49440" t="s">
        <v>14</v>
      </c>
      <c r="F49440" t="s">
        <v>4221</v>
      </c>
      <c r="G49440">
        <v>19</v>
      </c>
      <c r="H49440" t="s">
        <v>12709</v>
      </c>
      <c r="I49440" t="s">
        <v>12710</v>
      </c>
      <c r="J49440" s="1">
        <v>37807</v>
      </c>
      <c r="K49440" t="b">
        <f>IFERROR(VLOOKUP(F49440,english_mapping!A:B,2,FALSE),"NA")</f>
        <v>0</v>
      </c>
      <c r="L49440" t="str">
        <f t="shared" si="772"/>
        <v>Fashion</v>
      </c>
    </row>
    <row r="49441" spans="1:12" x14ac:dyDescent="0.25">
      <c r="A49441" t="s">
        <v>171712</v>
      </c>
      <c r="B49441" t="s">
        <v>171713</v>
      </c>
      <c r="C49441" t="s">
        <v>171714</v>
      </c>
      <c r="D49441" t="s">
        <v>952</v>
      </c>
      <c r="E49441" t="s">
        <v>14</v>
      </c>
      <c r="F49441" t="s">
        <v>712</v>
      </c>
      <c r="G49441">
        <v>5</v>
      </c>
      <c r="H49441" t="s">
        <v>713</v>
      </c>
      <c r="I49441" t="s">
        <v>713</v>
      </c>
      <c r="J49441" s="1">
        <v>41275</v>
      </c>
      <c r="K49441" t="b">
        <f>IFERROR(VLOOKUP(F49441,english_mapping!A:B,2,FALSE),"NA")</f>
        <v>0</v>
      </c>
      <c r="L49441" t="str">
        <f t="shared" si="772"/>
        <v>Messaging</v>
      </c>
    </row>
    <row r="49442" spans="1:12" x14ac:dyDescent="0.25">
      <c r="A49442" t="s">
        <v>171715</v>
      </c>
      <c r="B49442" t="s">
        <v>171716</v>
      </c>
      <c r="C49442" t="s">
        <v>171717</v>
      </c>
      <c r="D49442" t="s">
        <v>171718</v>
      </c>
      <c r="E49442" t="s">
        <v>14</v>
      </c>
      <c r="F49442" t="s">
        <v>1163</v>
      </c>
      <c r="G49442">
        <v>2</v>
      </c>
      <c r="H49442" t="s">
        <v>1785</v>
      </c>
      <c r="I49442" t="s">
        <v>1786</v>
      </c>
      <c r="J49442" s="1">
        <v>40916</v>
      </c>
      <c r="K49442" t="b">
        <f>IFERROR(VLOOKUP(F49442,english_mapping!A:B,2,FALSE),"NA")</f>
        <v>0</v>
      </c>
      <c r="L49442" t="str">
        <f t="shared" si="772"/>
        <v>Advertising</v>
      </c>
    </row>
    <row r="49443" spans="1:12" x14ac:dyDescent="0.25">
      <c r="A49443" t="s">
        <v>171719</v>
      </c>
      <c r="B49443" t="s">
        <v>171720</v>
      </c>
      <c r="C49443" t="s">
        <v>171721</v>
      </c>
      <c r="D49443" t="s">
        <v>171722</v>
      </c>
      <c r="E49443" t="s">
        <v>14</v>
      </c>
      <c r="J49443" s="1">
        <v>39814</v>
      </c>
      <c r="K49443" t="str">
        <f>IFERROR(VLOOKUP(F49443,english_mapping!A:B,2,FALSE),"NA")</f>
        <v>NA</v>
      </c>
      <c r="L49443" t="str">
        <f t="shared" si="772"/>
        <v>Clean Energy</v>
      </c>
    </row>
    <row r="49444" spans="1:12" x14ac:dyDescent="0.25">
      <c r="A49444" t="s">
        <v>171723</v>
      </c>
      <c r="B49444" t="s">
        <v>171724</v>
      </c>
      <c r="C49444" t="s">
        <v>171725</v>
      </c>
      <c r="D49444" t="s">
        <v>171726</v>
      </c>
      <c r="E49444" t="s">
        <v>14</v>
      </c>
      <c r="F49444" t="s">
        <v>124</v>
      </c>
      <c r="G49444" t="s">
        <v>125</v>
      </c>
      <c r="H49444" t="s">
        <v>126</v>
      </c>
      <c r="I49444" t="s">
        <v>126</v>
      </c>
      <c r="J49444" t="s">
        <v>33173</v>
      </c>
      <c r="K49444" t="b">
        <f>IFERROR(VLOOKUP(F49444,english_mapping!A:B,2,FALSE),"NA")</f>
        <v>1</v>
      </c>
      <c r="L49444" t="str">
        <f t="shared" si="772"/>
        <v>Apps</v>
      </c>
    </row>
    <row r="49445" spans="1:12" x14ac:dyDescent="0.25">
      <c r="A49445" t="s">
        <v>171727</v>
      </c>
      <c r="B49445" t="s">
        <v>171728</v>
      </c>
      <c r="C49445" t="s">
        <v>171729</v>
      </c>
      <c r="D49445" t="s">
        <v>171730</v>
      </c>
      <c r="E49445" t="s">
        <v>14</v>
      </c>
      <c r="F49445" t="s">
        <v>1163</v>
      </c>
      <c r="G49445">
        <v>15</v>
      </c>
      <c r="H49445" t="s">
        <v>4106</v>
      </c>
      <c r="I49445" t="s">
        <v>8037</v>
      </c>
      <c r="J49445" s="1">
        <v>37987</v>
      </c>
      <c r="K49445" t="b">
        <f>IFERROR(VLOOKUP(F49445,english_mapping!A:B,2,FALSE),"NA")</f>
        <v>0</v>
      </c>
      <c r="L49445" t="str">
        <f t="shared" si="772"/>
        <v>Advertising</v>
      </c>
    </row>
    <row r="49446" spans="1:12" x14ac:dyDescent="0.25">
      <c r="A49446" t="s">
        <v>171731</v>
      </c>
      <c r="B49446" t="s">
        <v>171732</v>
      </c>
      <c r="C49446" t="s">
        <v>171733</v>
      </c>
      <c r="D49446" t="s">
        <v>171734</v>
      </c>
      <c r="E49446" t="s">
        <v>205</v>
      </c>
      <c r="F49446" t="s">
        <v>1163</v>
      </c>
      <c r="G49446">
        <v>21</v>
      </c>
      <c r="H49446" t="s">
        <v>4106</v>
      </c>
      <c r="I49446" t="s">
        <v>4107</v>
      </c>
      <c r="J49446" t="s">
        <v>76000</v>
      </c>
      <c r="K49446" t="b">
        <f>IFERROR(VLOOKUP(F49446,english_mapping!A:B,2,FALSE),"NA")</f>
        <v>0</v>
      </c>
      <c r="L49446" t="str">
        <f t="shared" si="772"/>
        <v>Finance</v>
      </c>
    </row>
    <row r="49447" spans="1:12" x14ac:dyDescent="0.25">
      <c r="A49447" t="s">
        <v>171735</v>
      </c>
      <c r="B49447" t="s">
        <v>171736</v>
      </c>
      <c r="C49447" t="s">
        <v>171737</v>
      </c>
      <c r="D49447" t="s">
        <v>171738</v>
      </c>
      <c r="E49447" t="s">
        <v>14</v>
      </c>
      <c r="F49447" t="s">
        <v>484</v>
      </c>
      <c r="H49447" t="s">
        <v>485</v>
      </c>
      <c r="I49447" t="s">
        <v>485</v>
      </c>
      <c r="J49447" s="1">
        <v>39816</v>
      </c>
      <c r="K49447" t="b">
        <f>IFERROR(VLOOKUP(F49447,english_mapping!A:B,2,FALSE),"NA")</f>
        <v>1</v>
      </c>
      <c r="L49447" t="str">
        <f t="shared" si="772"/>
        <v>Enterprises</v>
      </c>
    </row>
    <row r="49448" spans="1:12" x14ac:dyDescent="0.25">
      <c r="A49448" t="s">
        <v>171739</v>
      </c>
      <c r="B49448" t="s">
        <v>171740</v>
      </c>
      <c r="C49448" t="s">
        <v>171741</v>
      </c>
      <c r="D49448" t="s">
        <v>171742</v>
      </c>
      <c r="E49448" t="s">
        <v>14</v>
      </c>
      <c r="F49448" t="s">
        <v>21</v>
      </c>
      <c r="G49448" t="s">
        <v>6276</v>
      </c>
      <c r="H49448" t="s">
        <v>6591</v>
      </c>
      <c r="I49448" t="s">
        <v>6591</v>
      </c>
      <c r="J49448" s="1">
        <v>32143</v>
      </c>
      <c r="K49448" t="b">
        <f>IFERROR(VLOOKUP(F49448,english_mapping!A:B,2,FALSE),"NA")</f>
        <v>1</v>
      </c>
      <c r="L49448" t="str">
        <f t="shared" si="772"/>
        <v>Public Safety</v>
      </c>
    </row>
    <row r="49449" spans="1:12" x14ac:dyDescent="0.25">
      <c r="A49449" t="s">
        <v>171743</v>
      </c>
      <c r="B49449" t="s">
        <v>171744</v>
      </c>
      <c r="C49449" t="s">
        <v>171745</v>
      </c>
      <c r="D49449" t="s">
        <v>171746</v>
      </c>
      <c r="E49449" t="s">
        <v>14</v>
      </c>
      <c r="F49449" t="s">
        <v>21</v>
      </c>
      <c r="G49449" t="s">
        <v>59</v>
      </c>
      <c r="H49449" t="s">
        <v>60</v>
      </c>
      <c r="I49449" t="s">
        <v>66</v>
      </c>
      <c r="J49449" s="1">
        <v>39458</v>
      </c>
      <c r="K49449" t="b">
        <f>IFERROR(VLOOKUP(F49449,english_mapping!A:B,2,FALSE),"NA")</f>
        <v>1</v>
      </c>
      <c r="L49449" t="str">
        <f t="shared" si="772"/>
        <v>Advertising</v>
      </c>
    </row>
    <row r="49450" spans="1:12" x14ac:dyDescent="0.25">
      <c r="A49450" t="s">
        <v>171747</v>
      </c>
      <c r="B49450" t="s">
        <v>171748</v>
      </c>
      <c r="C49450" t="s">
        <v>171749</v>
      </c>
      <c r="D49450" t="s">
        <v>70</v>
      </c>
      <c r="E49450" t="s">
        <v>14</v>
      </c>
      <c r="F49450" t="s">
        <v>21</v>
      </c>
      <c r="G49450" t="s">
        <v>59</v>
      </c>
      <c r="H49450" t="s">
        <v>987</v>
      </c>
      <c r="I49450" t="s">
        <v>30821</v>
      </c>
      <c r="J49450" s="1">
        <v>36526</v>
      </c>
      <c r="K49450" t="b">
        <f>IFERROR(VLOOKUP(F49450,english_mapping!A:B,2,FALSE),"NA")</f>
        <v>1</v>
      </c>
      <c r="L49450" t="str">
        <f t="shared" si="772"/>
        <v>E-Commerce</v>
      </c>
    </row>
    <row r="49451" spans="1:12" x14ac:dyDescent="0.25">
      <c r="A49451" t="s">
        <v>171750</v>
      </c>
      <c r="B49451" t="s">
        <v>171751</v>
      </c>
      <c r="C49451" t="s">
        <v>171752</v>
      </c>
      <c r="D49451" t="s">
        <v>38</v>
      </c>
      <c r="E49451" t="s">
        <v>14</v>
      </c>
      <c r="F49451" t="s">
        <v>21</v>
      </c>
      <c r="G49451" t="s">
        <v>59</v>
      </c>
      <c r="H49451" t="s">
        <v>90</v>
      </c>
      <c r="I49451" t="s">
        <v>90</v>
      </c>
      <c r="K49451" t="b">
        <f>IFERROR(VLOOKUP(F49451,english_mapping!A:B,2,FALSE),"NA")</f>
        <v>1</v>
      </c>
      <c r="L49451" t="str">
        <f t="shared" si="772"/>
        <v>Software</v>
      </c>
    </row>
    <row r="49452" spans="1:12" x14ac:dyDescent="0.25">
      <c r="A49452" t="s">
        <v>171753</v>
      </c>
      <c r="B49452" t="s">
        <v>171754</v>
      </c>
      <c r="C49452" t="s">
        <v>171755</v>
      </c>
      <c r="D49452" t="s">
        <v>89</v>
      </c>
      <c r="E49452" t="s">
        <v>14</v>
      </c>
      <c r="F49452" t="s">
        <v>21</v>
      </c>
      <c r="G49452" t="s">
        <v>6276</v>
      </c>
      <c r="H49452" t="s">
        <v>6277</v>
      </c>
      <c r="I49452" t="s">
        <v>63950</v>
      </c>
      <c r="J49452" s="1">
        <v>33239</v>
      </c>
      <c r="K49452" t="b">
        <f>IFERROR(VLOOKUP(F49452,english_mapping!A:B,2,FALSE),"NA")</f>
        <v>1</v>
      </c>
      <c r="L49452" t="str">
        <f t="shared" si="772"/>
        <v>Health and Wellness</v>
      </c>
    </row>
    <row r="49453" spans="1:12" x14ac:dyDescent="0.25">
      <c r="A49453" t="s">
        <v>171756</v>
      </c>
      <c r="B49453" t="s">
        <v>171757</v>
      </c>
      <c r="C49453" t="s">
        <v>171758</v>
      </c>
      <c r="D49453" t="s">
        <v>171759</v>
      </c>
      <c r="E49453" t="s">
        <v>14</v>
      </c>
      <c r="F49453" t="s">
        <v>21</v>
      </c>
      <c r="G49453" t="s">
        <v>84</v>
      </c>
      <c r="H49453" t="s">
        <v>598</v>
      </c>
      <c r="I49453" t="s">
        <v>598</v>
      </c>
      <c r="J49453" t="s">
        <v>133418</v>
      </c>
      <c r="K49453" t="b">
        <f>IFERROR(VLOOKUP(F49453,english_mapping!A:B,2,FALSE),"NA")</f>
        <v>1</v>
      </c>
      <c r="L49453" t="str">
        <f t="shared" si="772"/>
        <v>Consulting</v>
      </c>
    </row>
    <row r="49454" spans="1:12" x14ac:dyDescent="0.25">
      <c r="A49454" t="s">
        <v>171760</v>
      </c>
      <c r="B49454" t="s">
        <v>171761</v>
      </c>
      <c r="C49454" t="s">
        <v>171762</v>
      </c>
      <c r="D49454" t="s">
        <v>171763</v>
      </c>
      <c r="E49454" t="s">
        <v>14</v>
      </c>
      <c r="F49454" t="s">
        <v>21</v>
      </c>
      <c r="G49454" t="s">
        <v>117</v>
      </c>
      <c r="H49454" t="s">
        <v>118</v>
      </c>
      <c r="I49454" t="s">
        <v>118</v>
      </c>
      <c r="J49454" s="1">
        <v>40544</v>
      </c>
      <c r="K49454" t="b">
        <f>IFERROR(VLOOKUP(F49454,english_mapping!A:B,2,FALSE),"NA")</f>
        <v>1</v>
      </c>
      <c r="L49454" t="str">
        <f t="shared" si="772"/>
        <v>Apps</v>
      </c>
    </row>
    <row r="49455" spans="1:12" x14ac:dyDescent="0.25">
      <c r="A49455" t="s">
        <v>171764</v>
      </c>
      <c r="B49455" t="s">
        <v>171765</v>
      </c>
      <c r="C49455" t="s">
        <v>171766</v>
      </c>
      <c r="D49455" t="s">
        <v>171767</v>
      </c>
      <c r="E49455" t="s">
        <v>14</v>
      </c>
      <c r="F49455" t="s">
        <v>124</v>
      </c>
      <c r="G49455" t="s">
        <v>125</v>
      </c>
      <c r="H49455" t="s">
        <v>126</v>
      </c>
      <c r="I49455" t="s">
        <v>126</v>
      </c>
      <c r="J49455" s="1">
        <v>40909</v>
      </c>
      <c r="K49455" t="b">
        <f>IFERROR(VLOOKUP(F49455,english_mapping!A:B,2,FALSE),"NA")</f>
        <v>1</v>
      </c>
      <c r="L49455" t="str">
        <f t="shared" si="772"/>
        <v>Apps</v>
      </c>
    </row>
    <row r="49456" spans="1:12" x14ac:dyDescent="0.25">
      <c r="A49456" t="s">
        <v>171768</v>
      </c>
      <c r="B49456" t="s">
        <v>171769</v>
      </c>
      <c r="C49456" t="s">
        <v>171770</v>
      </c>
      <c r="D49456" t="s">
        <v>262</v>
      </c>
      <c r="E49456" t="s">
        <v>14</v>
      </c>
      <c r="F49456" t="s">
        <v>21</v>
      </c>
      <c r="G49456" t="s">
        <v>59</v>
      </c>
      <c r="H49456" t="s">
        <v>90</v>
      </c>
      <c r="I49456" t="s">
        <v>90</v>
      </c>
      <c r="J49456" s="1">
        <v>40087</v>
      </c>
      <c r="K49456" t="b">
        <f>IFERROR(VLOOKUP(F49456,english_mapping!A:B,2,FALSE),"NA")</f>
        <v>1</v>
      </c>
      <c r="L49456" t="str">
        <f t="shared" si="772"/>
        <v>Enterprise Software</v>
      </c>
    </row>
    <row r="49457" spans="1:12" x14ac:dyDescent="0.25">
      <c r="A49457" t="s">
        <v>171771</v>
      </c>
      <c r="B49457" t="s">
        <v>171772</v>
      </c>
      <c r="C49457" t="s">
        <v>171773</v>
      </c>
      <c r="D49457" t="s">
        <v>171774</v>
      </c>
      <c r="E49457" t="s">
        <v>14</v>
      </c>
      <c r="F49457" t="s">
        <v>21</v>
      </c>
      <c r="G49457" t="s">
        <v>59</v>
      </c>
      <c r="H49457" t="s">
        <v>90</v>
      </c>
      <c r="I49457" t="s">
        <v>90</v>
      </c>
      <c r="J49457" s="1">
        <v>39728</v>
      </c>
      <c r="K49457" t="b">
        <f>IFERROR(VLOOKUP(F49457,english_mapping!A:B,2,FALSE),"NA")</f>
        <v>1</v>
      </c>
      <c r="L49457" t="str">
        <f t="shared" si="772"/>
        <v>Browser Extensions</v>
      </c>
    </row>
    <row r="49458" spans="1:12" x14ac:dyDescent="0.25">
      <c r="A49458" t="s">
        <v>171775</v>
      </c>
      <c r="B49458" t="s">
        <v>171776</v>
      </c>
      <c r="C49458" t="s">
        <v>171777</v>
      </c>
      <c r="D49458" t="s">
        <v>731</v>
      </c>
      <c r="E49458" t="s">
        <v>14</v>
      </c>
      <c r="F49458" t="s">
        <v>15</v>
      </c>
      <c r="G49458">
        <v>10</v>
      </c>
      <c r="H49458" t="s">
        <v>684</v>
      </c>
      <c r="I49458" t="s">
        <v>685</v>
      </c>
      <c r="K49458" t="b">
        <f>IFERROR(VLOOKUP(F49458,english_mapping!A:B,2,FALSE),"NA")</f>
        <v>1</v>
      </c>
      <c r="L49458" t="str">
        <f t="shared" si="772"/>
        <v>Finance</v>
      </c>
    </row>
    <row r="49459" spans="1:12" x14ac:dyDescent="0.25">
      <c r="A49459" t="s">
        <v>171778</v>
      </c>
      <c r="B49459" t="s">
        <v>171779</v>
      </c>
      <c r="C49459" t="s">
        <v>171780</v>
      </c>
      <c r="D49459" t="s">
        <v>51</v>
      </c>
      <c r="E49459" t="s">
        <v>14</v>
      </c>
      <c r="F49459" t="s">
        <v>21</v>
      </c>
      <c r="G49459" t="s">
        <v>1300</v>
      </c>
      <c r="H49459" t="s">
        <v>1301</v>
      </c>
      <c r="I49459" t="s">
        <v>6297</v>
      </c>
      <c r="J49459" s="1">
        <v>39814</v>
      </c>
      <c r="K49459" t="b">
        <f>IFERROR(VLOOKUP(F49459,english_mapping!A:B,2,FALSE),"NA")</f>
        <v>1</v>
      </c>
      <c r="L49459" t="str">
        <f t="shared" si="772"/>
        <v>Biotechnology</v>
      </c>
    </row>
    <row r="49460" spans="1:12" x14ac:dyDescent="0.25">
      <c r="A49460" t="s">
        <v>171781</v>
      </c>
      <c r="B49460" t="s">
        <v>171782</v>
      </c>
      <c r="C49460" t="s">
        <v>171783</v>
      </c>
      <c r="D49460" t="s">
        <v>160889</v>
      </c>
      <c r="E49460" t="s">
        <v>14</v>
      </c>
      <c r="F49460" t="s">
        <v>274</v>
      </c>
      <c r="G49460">
        <v>17</v>
      </c>
      <c r="H49460" t="s">
        <v>468</v>
      </c>
      <c r="I49460" t="s">
        <v>468</v>
      </c>
      <c r="J49460" s="1">
        <v>41286</v>
      </c>
      <c r="K49460" t="b">
        <f>IFERROR(VLOOKUP(F49460,english_mapping!A:B,2,FALSE),"NA")</f>
        <v>0</v>
      </c>
      <c r="L49460" t="str">
        <f t="shared" si="772"/>
        <v>Price Comparison</v>
      </c>
    </row>
    <row r="49461" spans="1:12" x14ac:dyDescent="0.25">
      <c r="A49461" t="s">
        <v>171784</v>
      </c>
      <c r="B49461" t="s">
        <v>171785</v>
      </c>
      <c r="D49461" t="s">
        <v>178</v>
      </c>
      <c r="E49461" t="s">
        <v>14</v>
      </c>
      <c r="F49461" t="s">
        <v>21</v>
      </c>
      <c r="G49461" t="s">
        <v>655</v>
      </c>
      <c r="H49461" t="s">
        <v>15138</v>
      </c>
      <c r="I49461" t="s">
        <v>171786</v>
      </c>
      <c r="J49461" s="1">
        <v>41405</v>
      </c>
      <c r="K49461" t="b">
        <f>IFERROR(VLOOKUP(F49461,english_mapping!A:B,2,FALSE),"NA")</f>
        <v>1</v>
      </c>
      <c r="L49461" t="str">
        <f t="shared" si="772"/>
        <v>Hospitality</v>
      </c>
    </row>
    <row r="49462" spans="1:12" x14ac:dyDescent="0.25">
      <c r="A49462" t="s">
        <v>171787</v>
      </c>
      <c r="B49462" t="s">
        <v>171788</v>
      </c>
      <c r="D49462" t="s">
        <v>1097</v>
      </c>
      <c r="E49462" t="s">
        <v>14</v>
      </c>
      <c r="F49462" t="s">
        <v>21</v>
      </c>
      <c r="G49462" t="s">
        <v>206</v>
      </c>
      <c r="H49462" t="s">
        <v>20951</v>
      </c>
      <c r="I49462" t="s">
        <v>20951</v>
      </c>
      <c r="J49462" s="1">
        <v>33242</v>
      </c>
      <c r="K49462" t="b">
        <f>IFERROR(VLOOKUP(F49462,english_mapping!A:B,2,FALSE),"NA")</f>
        <v>1</v>
      </c>
      <c r="L49462" t="str">
        <f t="shared" si="772"/>
        <v>Entertainment</v>
      </c>
    </row>
    <row r="49463" spans="1:12" x14ac:dyDescent="0.25">
      <c r="A49463" t="s">
        <v>171789</v>
      </c>
      <c r="B49463" t="s">
        <v>171790</v>
      </c>
      <c r="C49463" t="s">
        <v>171791</v>
      </c>
      <c r="D49463" t="s">
        <v>32</v>
      </c>
      <c r="E49463" t="s">
        <v>205</v>
      </c>
      <c r="F49463" t="s">
        <v>21</v>
      </c>
      <c r="G49463" t="s">
        <v>138</v>
      </c>
      <c r="H49463" t="s">
        <v>139</v>
      </c>
      <c r="I49463" t="s">
        <v>2561</v>
      </c>
      <c r="J49463" s="1">
        <v>38355</v>
      </c>
      <c r="K49463" t="b">
        <f>IFERROR(VLOOKUP(F49463,english_mapping!A:B,2,FALSE),"NA")</f>
        <v>1</v>
      </c>
      <c r="L49463" t="str">
        <f t="shared" si="772"/>
        <v>Curated Web</v>
      </c>
    </row>
    <row r="49464" spans="1:12" x14ac:dyDescent="0.25">
      <c r="A49464" t="s">
        <v>171792</v>
      </c>
      <c r="B49464" t="s">
        <v>171793</v>
      </c>
      <c r="C49464" t="s">
        <v>171794</v>
      </c>
      <c r="D49464" t="s">
        <v>171795</v>
      </c>
      <c r="E49464" t="s">
        <v>14</v>
      </c>
      <c r="K49464" t="str">
        <f>IFERROR(VLOOKUP(F49464,english_mapping!A:B,2,FALSE),"NA")</f>
        <v>NA</v>
      </c>
      <c r="L49464" t="str">
        <f t="shared" si="772"/>
        <v>Bio-Pharm</v>
      </c>
    </row>
    <row r="49465" spans="1:12" x14ac:dyDescent="0.25">
      <c r="A49465" t="s">
        <v>171796</v>
      </c>
      <c r="B49465" t="s">
        <v>171797</v>
      </c>
      <c r="C49465" t="s">
        <v>171798</v>
      </c>
      <c r="D49465" t="s">
        <v>171799</v>
      </c>
      <c r="E49465" t="s">
        <v>14</v>
      </c>
      <c r="F49465" t="s">
        <v>4980</v>
      </c>
      <c r="H49465" t="s">
        <v>4981</v>
      </c>
      <c r="I49465" t="s">
        <v>4981</v>
      </c>
      <c r="K49465" t="b">
        <f>IFERROR(VLOOKUP(F49465,english_mapping!A:B,2,FALSE),"NA")</f>
        <v>1</v>
      </c>
      <c r="L49465" t="str">
        <f t="shared" si="772"/>
        <v>Networking</v>
      </c>
    </row>
    <row r="49466" spans="1:12" x14ac:dyDescent="0.25">
      <c r="A49466" t="s">
        <v>171800</v>
      </c>
      <c r="B49466" t="s">
        <v>171801</v>
      </c>
      <c r="C49466" t="s">
        <v>171802</v>
      </c>
      <c r="D49466" t="s">
        <v>171803</v>
      </c>
      <c r="E49466" t="s">
        <v>14</v>
      </c>
      <c r="J49466" s="1">
        <v>39364</v>
      </c>
      <c r="K49466" t="str">
        <f>IFERROR(VLOOKUP(F49466,english_mapping!A:B,2,FALSE),"NA")</f>
        <v>NA</v>
      </c>
      <c r="L49466" t="str">
        <f t="shared" si="772"/>
        <v>General Public Worldwide</v>
      </c>
    </row>
    <row r="49467" spans="1:12" x14ac:dyDescent="0.25">
      <c r="A49467" t="s">
        <v>171804</v>
      </c>
      <c r="B49467" t="s">
        <v>171805</v>
      </c>
      <c r="C49467" t="s">
        <v>171806</v>
      </c>
      <c r="D49467" t="s">
        <v>171807</v>
      </c>
      <c r="E49467" t="s">
        <v>14</v>
      </c>
      <c r="J49467" s="1">
        <v>41285</v>
      </c>
      <c r="K49467" t="str">
        <f>IFERROR(VLOOKUP(F49467,english_mapping!A:B,2,FALSE),"NA")</f>
        <v>NA</v>
      </c>
      <c r="L49467" t="str">
        <f t="shared" si="772"/>
        <v>Facebook Applications</v>
      </c>
    </row>
    <row r="49468" spans="1:12" x14ac:dyDescent="0.25">
      <c r="A49468" t="s">
        <v>171808</v>
      </c>
      <c r="B49468" t="s">
        <v>171809</v>
      </c>
      <c r="C49468" t="s">
        <v>171810</v>
      </c>
      <c r="D49468" t="s">
        <v>65</v>
      </c>
      <c r="E49468" t="s">
        <v>14</v>
      </c>
      <c r="F49468" t="s">
        <v>21</v>
      </c>
      <c r="G49468" t="s">
        <v>39</v>
      </c>
      <c r="H49468" t="s">
        <v>281</v>
      </c>
      <c r="I49468" t="s">
        <v>281</v>
      </c>
      <c r="K49468" t="b">
        <f>IFERROR(VLOOKUP(F49468,english_mapping!A:B,2,FALSE),"NA")</f>
        <v>1</v>
      </c>
      <c r="L49468" t="str">
        <f t="shared" si="772"/>
        <v>Mobile</v>
      </c>
    </row>
    <row r="49469" spans="1:12" x14ac:dyDescent="0.25">
      <c r="A49469" t="s">
        <v>171811</v>
      </c>
      <c r="B49469" t="s">
        <v>171812</v>
      </c>
      <c r="C49469" t="s">
        <v>171813</v>
      </c>
      <c r="D49469" t="s">
        <v>1416</v>
      </c>
      <c r="E49469" t="s">
        <v>14</v>
      </c>
      <c r="F49469" t="s">
        <v>21</v>
      </c>
      <c r="G49469" t="s">
        <v>59</v>
      </c>
      <c r="H49469" t="s">
        <v>60</v>
      </c>
      <c r="I49469" t="s">
        <v>1434</v>
      </c>
      <c r="J49469" s="1">
        <v>38718</v>
      </c>
      <c r="K49469" t="b">
        <f>IFERROR(VLOOKUP(F49469,english_mapping!A:B,2,FALSE),"NA")</f>
        <v>1</v>
      </c>
      <c r="L49469" t="str">
        <f t="shared" si="772"/>
        <v>Semiconductors</v>
      </c>
    </row>
    <row r="49470" spans="1:12" x14ac:dyDescent="0.25">
      <c r="A49470" t="s">
        <v>171814</v>
      </c>
      <c r="B49470" t="s">
        <v>171815</v>
      </c>
      <c r="C49470" t="s">
        <v>171816</v>
      </c>
      <c r="D49470" t="s">
        <v>51</v>
      </c>
      <c r="E49470" t="s">
        <v>14</v>
      </c>
      <c r="F49470" t="s">
        <v>52</v>
      </c>
      <c r="G49470" t="s">
        <v>1682</v>
      </c>
      <c r="H49470" t="s">
        <v>1683</v>
      </c>
      <c r="I49470" t="s">
        <v>1683</v>
      </c>
      <c r="K49470" t="b">
        <f>IFERROR(VLOOKUP(F49470,english_mapping!A:B,2,FALSE),"NA")</f>
        <v>1</v>
      </c>
      <c r="L49470" t="str">
        <f t="shared" si="772"/>
        <v>Biotechnology</v>
      </c>
    </row>
    <row r="49471" spans="1:12" x14ac:dyDescent="0.25">
      <c r="A49471" t="s">
        <v>171817</v>
      </c>
      <c r="B49471" t="s">
        <v>171818</v>
      </c>
      <c r="C49471" t="s">
        <v>171819</v>
      </c>
      <c r="D49471" t="s">
        <v>171820</v>
      </c>
      <c r="E49471" t="s">
        <v>14</v>
      </c>
      <c r="F49471" t="s">
        <v>340</v>
      </c>
      <c r="G49471">
        <v>11</v>
      </c>
      <c r="H49471" t="s">
        <v>502</v>
      </c>
      <c r="I49471" t="s">
        <v>502</v>
      </c>
      <c r="J49471" s="1">
        <v>40909</v>
      </c>
      <c r="K49471" t="b">
        <f>IFERROR(VLOOKUP(F49471,english_mapping!A:B,2,FALSE),"NA")</f>
        <v>0</v>
      </c>
      <c r="L49471" t="str">
        <f t="shared" si="772"/>
        <v>Distribution</v>
      </c>
    </row>
    <row r="49472" spans="1:12" x14ac:dyDescent="0.25">
      <c r="A49472" t="s">
        <v>171821</v>
      </c>
      <c r="B49472" t="s">
        <v>171818</v>
      </c>
      <c r="C49472" t="s">
        <v>171822</v>
      </c>
      <c r="D49472" t="s">
        <v>12189</v>
      </c>
      <c r="E49472" t="s">
        <v>14</v>
      </c>
      <c r="F49472" t="s">
        <v>21</v>
      </c>
      <c r="G49472" t="s">
        <v>59</v>
      </c>
      <c r="H49472" t="s">
        <v>60</v>
      </c>
      <c r="I49472" t="s">
        <v>66</v>
      </c>
      <c r="J49472" s="1">
        <v>42005</v>
      </c>
      <c r="K49472" t="b">
        <f>IFERROR(VLOOKUP(F49472,english_mapping!A:B,2,FALSE),"NA")</f>
        <v>1</v>
      </c>
      <c r="L49472" t="str">
        <f t="shared" si="772"/>
        <v>Sensors</v>
      </c>
    </row>
    <row r="49473" spans="1:12" x14ac:dyDescent="0.25">
      <c r="A49473" t="s">
        <v>171823</v>
      </c>
      <c r="B49473" t="s">
        <v>171824</v>
      </c>
      <c r="C49473" t="s">
        <v>171825</v>
      </c>
      <c r="D49473" t="s">
        <v>356</v>
      </c>
      <c r="E49473" t="s">
        <v>14</v>
      </c>
      <c r="F49473" t="s">
        <v>17019</v>
      </c>
      <c r="G49473">
        <v>3</v>
      </c>
      <c r="H49473" t="s">
        <v>45019</v>
      </c>
      <c r="I49473" t="s">
        <v>45019</v>
      </c>
      <c r="K49473" t="b">
        <f>IFERROR(VLOOKUP(F49473,english_mapping!A:B,2,FALSE),"NA")</f>
        <v>0</v>
      </c>
      <c r="L49473" t="str">
        <f t="shared" si="772"/>
        <v>Manufacturing</v>
      </c>
    </row>
    <row r="49474" spans="1:12" x14ac:dyDescent="0.25">
      <c r="A49474" t="s">
        <v>171826</v>
      </c>
      <c r="B49474" t="s">
        <v>171827</v>
      </c>
      <c r="C49474" t="s">
        <v>171828</v>
      </c>
      <c r="D49474" t="s">
        <v>666</v>
      </c>
      <c r="E49474" t="s">
        <v>14</v>
      </c>
      <c r="F49474" t="s">
        <v>21</v>
      </c>
      <c r="G49474" t="s">
        <v>59</v>
      </c>
      <c r="H49474" t="s">
        <v>987</v>
      </c>
      <c r="I49474" t="s">
        <v>2289</v>
      </c>
      <c r="J49474" t="s">
        <v>21005</v>
      </c>
      <c r="K49474" t="b">
        <f>IFERROR(VLOOKUP(F49474,english_mapping!A:B,2,FALSE),"NA")</f>
        <v>1</v>
      </c>
      <c r="L49474" t="str">
        <f t="shared" si="772"/>
        <v>Technology</v>
      </c>
    </row>
    <row r="49475" spans="1:12" x14ac:dyDescent="0.25">
      <c r="A49475" t="s">
        <v>171829</v>
      </c>
      <c r="B49475" t="s">
        <v>171830</v>
      </c>
      <c r="C49475" t="s">
        <v>171831</v>
      </c>
      <c r="D49475" t="s">
        <v>755</v>
      </c>
      <c r="E49475" t="s">
        <v>14</v>
      </c>
      <c r="F49475" t="s">
        <v>21</v>
      </c>
      <c r="G49475" t="s">
        <v>804</v>
      </c>
      <c r="H49475" t="s">
        <v>17294</v>
      </c>
      <c r="I49475" t="s">
        <v>35375</v>
      </c>
      <c r="J49475" s="1">
        <v>27760</v>
      </c>
      <c r="K49475" t="b">
        <f>IFERROR(VLOOKUP(F49475,english_mapping!A:B,2,FALSE),"NA")</f>
        <v>1</v>
      </c>
      <c r="L49475" t="str">
        <f t="shared" si="772"/>
        <v>Hardware + Software</v>
      </c>
    </row>
    <row r="49476" spans="1:12" x14ac:dyDescent="0.25">
      <c r="A49476" t="s">
        <v>171832</v>
      </c>
      <c r="B49476" t="s">
        <v>171833</v>
      </c>
      <c r="C49476" t="s">
        <v>171834</v>
      </c>
      <c r="D49476" t="s">
        <v>171835</v>
      </c>
      <c r="E49476" t="s">
        <v>14</v>
      </c>
      <c r="F49476" t="s">
        <v>21</v>
      </c>
      <c r="G49476" t="s">
        <v>379</v>
      </c>
      <c r="H49476" t="s">
        <v>4653</v>
      </c>
      <c r="I49476" t="s">
        <v>4653</v>
      </c>
      <c r="J49476" t="s">
        <v>149632</v>
      </c>
      <c r="K49476" t="b">
        <f>IFERROR(VLOOKUP(F49476,english_mapping!A:B,2,FALSE),"NA")</f>
        <v>1</v>
      </c>
      <c r="L49476" t="str">
        <f t="shared" ref="L49476:L49539" si="773">IFERROR(LEFT(D49476,(FIND("|",D49476))-1),D49476)</f>
        <v>Advanced Materials</v>
      </c>
    </row>
    <row r="49477" spans="1:12" x14ac:dyDescent="0.25">
      <c r="A49477" t="s">
        <v>171836</v>
      </c>
      <c r="B49477" t="s">
        <v>171837</v>
      </c>
      <c r="C49477" t="s">
        <v>171838</v>
      </c>
      <c r="D49477" t="s">
        <v>65</v>
      </c>
      <c r="E49477" t="s">
        <v>14</v>
      </c>
      <c r="J49477" s="1">
        <v>40551</v>
      </c>
      <c r="K49477" t="str">
        <f>IFERROR(VLOOKUP(F49477,english_mapping!A:B,2,FALSE),"NA")</f>
        <v>NA</v>
      </c>
      <c r="L49477" t="str">
        <f t="shared" si="773"/>
        <v>Mobile</v>
      </c>
    </row>
    <row r="49478" spans="1:12" x14ac:dyDescent="0.25">
      <c r="A49478" t="s">
        <v>171839</v>
      </c>
      <c r="B49478" t="s">
        <v>171840</v>
      </c>
      <c r="C49478" t="s">
        <v>171841</v>
      </c>
      <c r="D49478" t="s">
        <v>146</v>
      </c>
      <c r="E49478" t="s">
        <v>205</v>
      </c>
      <c r="K49478" t="str">
        <f>IFERROR(VLOOKUP(F49478,english_mapping!A:B,2,FALSE),"NA")</f>
        <v>NA</v>
      </c>
      <c r="L49478" t="str">
        <f t="shared" si="773"/>
        <v>Beauty</v>
      </c>
    </row>
    <row r="49479" spans="1:12" x14ac:dyDescent="0.25">
      <c r="A49479" t="s">
        <v>171842</v>
      </c>
      <c r="B49479" t="s">
        <v>171843</v>
      </c>
      <c r="C49479" t="s">
        <v>171844</v>
      </c>
      <c r="D49479" t="s">
        <v>171845</v>
      </c>
      <c r="E49479" t="s">
        <v>14</v>
      </c>
      <c r="F49479" t="s">
        <v>21</v>
      </c>
      <c r="G49479" t="s">
        <v>101</v>
      </c>
      <c r="H49479" t="s">
        <v>102</v>
      </c>
      <c r="I49479" t="s">
        <v>103</v>
      </c>
      <c r="J49479" s="1">
        <v>41280</v>
      </c>
      <c r="K49479" t="b">
        <f>IFERROR(VLOOKUP(F49479,english_mapping!A:B,2,FALSE),"NA")</f>
        <v>1</v>
      </c>
      <c r="L49479" t="str">
        <f t="shared" si="773"/>
        <v>Brand Marketing</v>
      </c>
    </row>
    <row r="49480" spans="1:12" x14ac:dyDescent="0.25">
      <c r="A49480" t="s">
        <v>171846</v>
      </c>
      <c r="B49480" t="s">
        <v>171847</v>
      </c>
      <c r="C49480" t="s">
        <v>171848</v>
      </c>
      <c r="D49480" t="s">
        <v>1014</v>
      </c>
      <c r="E49480" t="s">
        <v>14</v>
      </c>
      <c r="F49480" t="s">
        <v>21</v>
      </c>
      <c r="G49480" t="s">
        <v>59</v>
      </c>
      <c r="H49480" t="s">
        <v>1249</v>
      </c>
      <c r="I49480" t="s">
        <v>1249</v>
      </c>
      <c r="J49480" s="1">
        <v>36892</v>
      </c>
      <c r="K49480" t="b">
        <f>IFERROR(VLOOKUP(F49480,english_mapping!A:B,2,FALSE),"NA")</f>
        <v>1</v>
      </c>
      <c r="L49480" t="str">
        <f t="shared" si="773"/>
        <v>Transportation</v>
      </c>
    </row>
    <row r="49481" spans="1:12" x14ac:dyDescent="0.25">
      <c r="A49481" t="s">
        <v>171849</v>
      </c>
      <c r="B49481" t="s">
        <v>171850</v>
      </c>
      <c r="C49481" t="s">
        <v>171851</v>
      </c>
      <c r="D49481" t="s">
        <v>654</v>
      </c>
      <c r="E49481" t="s">
        <v>14</v>
      </c>
      <c r="K49481" t="str">
        <f>IFERROR(VLOOKUP(F49481,english_mapping!A:B,2,FALSE),"NA")</f>
        <v>NA</v>
      </c>
      <c r="L49481" t="str">
        <f t="shared" si="773"/>
        <v>News</v>
      </c>
    </row>
    <row r="49482" spans="1:12" x14ac:dyDescent="0.25">
      <c r="A49482" t="s">
        <v>171852</v>
      </c>
      <c r="B49482" t="s">
        <v>171853</v>
      </c>
      <c r="C49482" t="s">
        <v>171854</v>
      </c>
      <c r="D49482" t="s">
        <v>1409</v>
      </c>
      <c r="E49482" t="s">
        <v>205</v>
      </c>
      <c r="F49482" t="s">
        <v>21</v>
      </c>
      <c r="G49482" t="s">
        <v>59</v>
      </c>
      <c r="H49482" t="s">
        <v>1249</v>
      </c>
      <c r="I49482" t="s">
        <v>1249</v>
      </c>
      <c r="K49482" t="b">
        <f>IFERROR(VLOOKUP(F49482,english_mapping!A:B,2,FALSE),"NA")</f>
        <v>1</v>
      </c>
      <c r="L49482" t="str">
        <f t="shared" si="773"/>
        <v>Music</v>
      </c>
    </row>
    <row r="49483" spans="1:12" x14ac:dyDescent="0.25">
      <c r="A49483" t="s">
        <v>171855</v>
      </c>
      <c r="B49483" t="s">
        <v>171856</v>
      </c>
      <c r="C49483" t="s">
        <v>171857</v>
      </c>
      <c r="D49483" t="s">
        <v>171858</v>
      </c>
      <c r="E49483" t="s">
        <v>14</v>
      </c>
      <c r="F49483" t="s">
        <v>408</v>
      </c>
      <c r="G49483">
        <v>40</v>
      </c>
      <c r="H49483" t="s">
        <v>1001</v>
      </c>
      <c r="I49483" t="s">
        <v>1001</v>
      </c>
      <c r="J49483" t="s">
        <v>77532</v>
      </c>
      <c r="K49483" t="b">
        <f>IFERROR(VLOOKUP(F49483,english_mapping!A:B,2,FALSE),"NA")</f>
        <v>0</v>
      </c>
      <c r="L49483" t="str">
        <f t="shared" si="773"/>
        <v>Entertainment</v>
      </c>
    </row>
    <row r="49484" spans="1:12" x14ac:dyDescent="0.25">
      <c r="A49484" t="s">
        <v>171859</v>
      </c>
      <c r="B49484" t="s">
        <v>171860</v>
      </c>
      <c r="C49484" t="s">
        <v>171861</v>
      </c>
      <c r="D49484" t="s">
        <v>284</v>
      </c>
      <c r="E49484" t="s">
        <v>14</v>
      </c>
      <c r="F49484" t="s">
        <v>21</v>
      </c>
      <c r="G49484" t="s">
        <v>285</v>
      </c>
      <c r="H49484" t="s">
        <v>1054</v>
      </c>
      <c r="I49484" t="s">
        <v>57826</v>
      </c>
      <c r="J49484" t="s">
        <v>142269</v>
      </c>
      <c r="K49484" t="b">
        <f>IFERROR(VLOOKUP(F49484,english_mapping!A:B,2,FALSE),"NA")</f>
        <v>1</v>
      </c>
      <c r="L49484" t="str">
        <f t="shared" si="773"/>
        <v>Real Estate</v>
      </c>
    </row>
    <row r="49485" spans="1:12" x14ac:dyDescent="0.25">
      <c r="A49485" t="s">
        <v>171862</v>
      </c>
      <c r="B49485" t="s">
        <v>171863</v>
      </c>
      <c r="E49485" t="s">
        <v>205</v>
      </c>
      <c r="K49485" t="str">
        <f>IFERROR(VLOOKUP(F49485,english_mapping!A:B,2,FALSE),"NA")</f>
        <v>NA</v>
      </c>
      <c r="L49485">
        <f t="shared" si="773"/>
        <v>0</v>
      </c>
    </row>
    <row r="49486" spans="1:12" x14ac:dyDescent="0.25">
      <c r="A49486" t="s">
        <v>171864</v>
      </c>
      <c r="B49486" t="s">
        <v>171865</v>
      </c>
      <c r="C49486" t="s">
        <v>171866</v>
      </c>
      <c r="D49486" t="s">
        <v>1538</v>
      </c>
      <c r="E49486" t="s">
        <v>109</v>
      </c>
      <c r="F49486" t="s">
        <v>21</v>
      </c>
      <c r="G49486" t="s">
        <v>59</v>
      </c>
      <c r="H49486" t="s">
        <v>60</v>
      </c>
      <c r="I49486" t="s">
        <v>1186</v>
      </c>
      <c r="J49486" s="1">
        <v>36526</v>
      </c>
      <c r="K49486" t="b">
        <f>IFERROR(VLOOKUP(F49486,english_mapping!A:B,2,FALSE),"NA")</f>
        <v>1</v>
      </c>
      <c r="L49486" t="str">
        <f t="shared" si="773"/>
        <v>Security</v>
      </c>
    </row>
    <row r="49487" spans="1:12" x14ac:dyDescent="0.25">
      <c r="A49487" t="s">
        <v>171867</v>
      </c>
      <c r="B49487" t="s">
        <v>171868</v>
      </c>
      <c r="C49487" t="s">
        <v>171869</v>
      </c>
      <c r="E49487" t="s">
        <v>14</v>
      </c>
      <c r="K49487" t="str">
        <f>IFERROR(VLOOKUP(F49487,english_mapping!A:B,2,FALSE),"NA")</f>
        <v>NA</v>
      </c>
      <c r="L49487">
        <f t="shared" si="773"/>
        <v>0</v>
      </c>
    </row>
    <row r="49488" spans="1:12" x14ac:dyDescent="0.25">
      <c r="A49488" t="s">
        <v>171870</v>
      </c>
      <c r="B49488" t="s">
        <v>171871</v>
      </c>
      <c r="C49488" t="s">
        <v>171872</v>
      </c>
      <c r="D49488" t="s">
        <v>171873</v>
      </c>
      <c r="E49488" t="s">
        <v>14</v>
      </c>
      <c r="F49488" t="s">
        <v>2175</v>
      </c>
      <c r="G49488">
        <v>15</v>
      </c>
      <c r="H49488" t="s">
        <v>15854</v>
      </c>
      <c r="I49488" t="s">
        <v>15854</v>
      </c>
      <c r="J49488" s="1">
        <v>37630</v>
      </c>
      <c r="K49488" t="b">
        <f>IFERROR(VLOOKUP(F49488,english_mapping!A:B,2,FALSE),"NA")</f>
        <v>0</v>
      </c>
      <c r="L49488" t="str">
        <f t="shared" si="773"/>
        <v>Digital Media</v>
      </c>
    </row>
    <row r="49489" spans="1:12" x14ac:dyDescent="0.25">
      <c r="A49489" t="s">
        <v>171874</v>
      </c>
      <c r="B49489" t="s">
        <v>171875</v>
      </c>
      <c r="C49489" t="s">
        <v>171876</v>
      </c>
      <c r="D49489" t="s">
        <v>1275</v>
      </c>
      <c r="E49489" t="s">
        <v>14</v>
      </c>
      <c r="F49489" t="s">
        <v>21</v>
      </c>
      <c r="G49489" t="s">
        <v>59</v>
      </c>
      <c r="H49489" t="s">
        <v>60</v>
      </c>
      <c r="I49489" t="s">
        <v>234</v>
      </c>
      <c r="J49489" s="1">
        <v>36161</v>
      </c>
      <c r="K49489" t="b">
        <f>IFERROR(VLOOKUP(F49489,english_mapping!A:B,2,FALSE),"NA")</f>
        <v>1</v>
      </c>
      <c r="L49489" t="str">
        <f t="shared" si="773"/>
        <v>Health Care</v>
      </c>
    </row>
    <row r="49490" spans="1:12" x14ac:dyDescent="0.25">
      <c r="A49490" t="s">
        <v>171877</v>
      </c>
      <c r="B49490" t="s">
        <v>171878</v>
      </c>
      <c r="C49490" t="s">
        <v>171879</v>
      </c>
      <c r="D49490" t="s">
        <v>666</v>
      </c>
      <c r="E49490" t="s">
        <v>205</v>
      </c>
      <c r="F49490" t="s">
        <v>21</v>
      </c>
      <c r="G49490" t="s">
        <v>59</v>
      </c>
      <c r="H49490" t="s">
        <v>60</v>
      </c>
      <c r="I49490" t="s">
        <v>616</v>
      </c>
      <c r="K49490" t="b">
        <f>IFERROR(VLOOKUP(F49490,english_mapping!A:B,2,FALSE),"NA")</f>
        <v>1</v>
      </c>
      <c r="L49490" t="str">
        <f t="shared" si="773"/>
        <v>Technology</v>
      </c>
    </row>
    <row r="49491" spans="1:12" x14ac:dyDescent="0.25">
      <c r="A49491" t="s">
        <v>171880</v>
      </c>
      <c r="B49491" t="s">
        <v>171881</v>
      </c>
      <c r="C49491" t="s">
        <v>171882</v>
      </c>
      <c r="D49491" t="s">
        <v>1275</v>
      </c>
      <c r="E49491" t="s">
        <v>14</v>
      </c>
      <c r="J49491" s="1">
        <v>37987</v>
      </c>
      <c r="K49491" t="str">
        <f>IFERROR(VLOOKUP(F49491,english_mapping!A:B,2,FALSE),"NA")</f>
        <v>NA</v>
      </c>
      <c r="L49491" t="str">
        <f t="shared" si="773"/>
        <v>Health Care</v>
      </c>
    </row>
    <row r="49492" spans="1:12" x14ac:dyDescent="0.25">
      <c r="A49492" t="s">
        <v>171883</v>
      </c>
      <c r="B49492" t="s">
        <v>171884</v>
      </c>
      <c r="D49492" t="s">
        <v>89</v>
      </c>
      <c r="E49492" t="s">
        <v>14</v>
      </c>
      <c r="F49492" t="s">
        <v>21</v>
      </c>
      <c r="G49492" t="s">
        <v>822</v>
      </c>
      <c r="H49492" t="s">
        <v>823</v>
      </c>
      <c r="I49492" t="s">
        <v>83858</v>
      </c>
      <c r="K49492" t="b">
        <f>IFERROR(VLOOKUP(F49492,english_mapping!A:B,2,FALSE),"NA")</f>
        <v>1</v>
      </c>
      <c r="L49492" t="str">
        <f t="shared" si="773"/>
        <v>Health and Wellness</v>
      </c>
    </row>
    <row r="49493" spans="1:12" x14ac:dyDescent="0.25">
      <c r="A49493" t="s">
        <v>171885</v>
      </c>
      <c r="B49493" t="s">
        <v>171886</v>
      </c>
      <c r="C49493" t="s">
        <v>171887</v>
      </c>
      <c r="D49493" t="s">
        <v>1566</v>
      </c>
      <c r="E49493" t="s">
        <v>205</v>
      </c>
      <c r="F49493" t="s">
        <v>21</v>
      </c>
      <c r="G49493" t="s">
        <v>154</v>
      </c>
      <c r="H49493" t="s">
        <v>242</v>
      </c>
      <c r="I49493" t="s">
        <v>326</v>
      </c>
      <c r="J49493" s="1">
        <v>39088</v>
      </c>
      <c r="K49493" t="b">
        <f>IFERROR(VLOOKUP(F49493,english_mapping!A:B,2,FALSE),"NA")</f>
        <v>1</v>
      </c>
      <c r="L49493" t="str">
        <f t="shared" si="773"/>
        <v>Mobile</v>
      </c>
    </row>
    <row r="49494" spans="1:12" x14ac:dyDescent="0.25">
      <c r="A49494" t="s">
        <v>171888</v>
      </c>
      <c r="B49494" t="s">
        <v>171889</v>
      </c>
      <c r="C49494" t="s">
        <v>171890</v>
      </c>
      <c r="D49494" t="s">
        <v>171891</v>
      </c>
      <c r="E49494" t="s">
        <v>14</v>
      </c>
      <c r="F49494" t="s">
        <v>21</v>
      </c>
      <c r="G49494" t="s">
        <v>59</v>
      </c>
      <c r="H49494" t="s">
        <v>60</v>
      </c>
      <c r="I49494" t="s">
        <v>1005</v>
      </c>
      <c r="J49494" t="s">
        <v>45701</v>
      </c>
      <c r="K49494" t="b">
        <f>IFERROR(VLOOKUP(F49494,english_mapping!A:B,2,FALSE),"NA")</f>
        <v>1</v>
      </c>
      <c r="L49494" t="str">
        <f t="shared" si="773"/>
        <v>Online Gaming</v>
      </c>
    </row>
    <row r="49495" spans="1:12" x14ac:dyDescent="0.25">
      <c r="A49495" t="s">
        <v>171892</v>
      </c>
      <c r="B49495" t="s">
        <v>171893</v>
      </c>
      <c r="C49495" t="s">
        <v>171894</v>
      </c>
      <c r="D49495" t="s">
        <v>171895</v>
      </c>
      <c r="E49495" t="s">
        <v>14</v>
      </c>
      <c r="F49495" t="s">
        <v>1163</v>
      </c>
      <c r="G49495">
        <v>11</v>
      </c>
      <c r="H49495" t="s">
        <v>2844</v>
      </c>
      <c r="I49495" t="s">
        <v>2996</v>
      </c>
      <c r="J49495" s="1">
        <v>40548</v>
      </c>
      <c r="K49495" t="b">
        <f>IFERROR(VLOOKUP(F49495,english_mapping!A:B,2,FALSE),"NA")</f>
        <v>0</v>
      </c>
      <c r="L49495" t="str">
        <f t="shared" si="773"/>
        <v>Gift Card</v>
      </c>
    </row>
    <row r="49496" spans="1:12" x14ac:dyDescent="0.25">
      <c r="A49496" t="s">
        <v>171896</v>
      </c>
      <c r="B49496" t="s">
        <v>171897</v>
      </c>
      <c r="C49496" t="s">
        <v>171898</v>
      </c>
      <c r="D49496" t="s">
        <v>38</v>
      </c>
      <c r="E49496" t="s">
        <v>14</v>
      </c>
      <c r="F49496" t="s">
        <v>52</v>
      </c>
      <c r="G49496" t="s">
        <v>3417</v>
      </c>
      <c r="H49496" t="s">
        <v>4330</v>
      </c>
      <c r="I49496" t="s">
        <v>4330</v>
      </c>
      <c r="K49496" t="b">
        <f>IFERROR(VLOOKUP(F49496,english_mapping!A:B,2,FALSE),"NA")</f>
        <v>1</v>
      </c>
      <c r="L49496" t="str">
        <f t="shared" si="773"/>
        <v>Software</v>
      </c>
    </row>
    <row r="49497" spans="1:12" x14ac:dyDescent="0.25">
      <c r="A49497" t="s">
        <v>171899</v>
      </c>
      <c r="B49497" t="s">
        <v>171900</v>
      </c>
      <c r="C49497" t="s">
        <v>171901</v>
      </c>
      <c r="D49497" t="s">
        <v>2381</v>
      </c>
      <c r="E49497" t="s">
        <v>14</v>
      </c>
      <c r="F49497" t="s">
        <v>21</v>
      </c>
      <c r="G49497" t="s">
        <v>59</v>
      </c>
      <c r="H49497" t="s">
        <v>1249</v>
      </c>
      <c r="I49497" t="s">
        <v>1249</v>
      </c>
      <c r="J49497" s="1">
        <v>24108</v>
      </c>
      <c r="K49497" t="b">
        <f>IFERROR(VLOOKUP(F49497,english_mapping!A:B,2,FALSE),"NA")</f>
        <v>1</v>
      </c>
      <c r="L49497" t="str">
        <f t="shared" si="773"/>
        <v>Consulting</v>
      </c>
    </row>
    <row r="49498" spans="1:12" x14ac:dyDescent="0.25">
      <c r="A49498" t="s">
        <v>171902</v>
      </c>
      <c r="B49498" t="s">
        <v>171903</v>
      </c>
      <c r="E49498" t="s">
        <v>205</v>
      </c>
      <c r="K49498" t="str">
        <f>IFERROR(VLOOKUP(F49498,english_mapping!A:B,2,FALSE),"NA")</f>
        <v>NA</v>
      </c>
      <c r="L49498">
        <f t="shared" si="773"/>
        <v>0</v>
      </c>
    </row>
    <row r="49499" spans="1:12" x14ac:dyDescent="0.25">
      <c r="A49499" t="s">
        <v>171904</v>
      </c>
      <c r="B49499" t="s">
        <v>171905</v>
      </c>
      <c r="C49499" t="s">
        <v>171906</v>
      </c>
      <c r="D49499" t="s">
        <v>38</v>
      </c>
      <c r="E49499" t="s">
        <v>14</v>
      </c>
      <c r="F49499" t="s">
        <v>21</v>
      </c>
      <c r="G49499" t="s">
        <v>101</v>
      </c>
      <c r="H49499" t="s">
        <v>1659</v>
      </c>
      <c r="I49499" t="s">
        <v>11572</v>
      </c>
      <c r="K49499" t="b">
        <f>IFERROR(VLOOKUP(F49499,english_mapping!A:B,2,FALSE),"NA")</f>
        <v>1</v>
      </c>
      <c r="L49499" t="str">
        <f t="shared" si="773"/>
        <v>Software</v>
      </c>
    </row>
    <row r="49500" spans="1:12" x14ac:dyDescent="0.25">
      <c r="A49500" t="s">
        <v>171907</v>
      </c>
      <c r="B49500" t="s">
        <v>171908</v>
      </c>
      <c r="C49500" t="s">
        <v>171909</v>
      </c>
      <c r="D49500" t="s">
        <v>171910</v>
      </c>
      <c r="E49500" t="s">
        <v>14</v>
      </c>
      <c r="F49500" t="s">
        <v>1151</v>
      </c>
      <c r="G49500">
        <v>25</v>
      </c>
      <c r="H49500" t="s">
        <v>1618</v>
      </c>
      <c r="I49500" t="s">
        <v>1619</v>
      </c>
      <c r="J49500" s="1">
        <v>40030</v>
      </c>
      <c r="K49500" t="b">
        <f>IFERROR(VLOOKUP(F49500,english_mapping!A:B,2,FALSE),"NA")</f>
        <v>0</v>
      </c>
      <c r="L49500" t="str">
        <f t="shared" si="773"/>
        <v>Career Management</v>
      </c>
    </row>
    <row r="49501" spans="1:12" x14ac:dyDescent="0.25">
      <c r="A49501" t="s">
        <v>171911</v>
      </c>
      <c r="B49501" t="s">
        <v>171912</v>
      </c>
      <c r="C49501" t="s">
        <v>171913</v>
      </c>
      <c r="D49501" t="s">
        <v>171914</v>
      </c>
      <c r="E49501" t="s">
        <v>14</v>
      </c>
      <c r="F49501" t="s">
        <v>21</v>
      </c>
      <c r="G49501" t="s">
        <v>39</v>
      </c>
      <c r="H49501" t="s">
        <v>281</v>
      </c>
      <c r="I49501" t="s">
        <v>281</v>
      </c>
      <c r="K49501" t="b">
        <f>IFERROR(VLOOKUP(F49501,english_mapping!A:B,2,FALSE),"NA")</f>
        <v>1</v>
      </c>
      <c r="L49501" t="str">
        <f t="shared" si="773"/>
        <v>Advertising</v>
      </c>
    </row>
    <row r="49502" spans="1:12" x14ac:dyDescent="0.25">
      <c r="A49502" t="s">
        <v>171915</v>
      </c>
      <c r="B49502" t="s">
        <v>171916</v>
      </c>
      <c r="C49502" t="s">
        <v>171917</v>
      </c>
      <c r="D49502" t="s">
        <v>171918</v>
      </c>
      <c r="E49502" t="s">
        <v>14</v>
      </c>
      <c r="F49502" t="s">
        <v>21</v>
      </c>
      <c r="G49502" t="s">
        <v>101</v>
      </c>
      <c r="H49502" t="s">
        <v>102</v>
      </c>
      <c r="I49502" t="s">
        <v>103</v>
      </c>
      <c r="K49502" t="b">
        <f>IFERROR(VLOOKUP(F49502,english_mapping!A:B,2,FALSE),"NA")</f>
        <v>1</v>
      </c>
      <c r="L49502" t="str">
        <f t="shared" si="773"/>
        <v>Advertising</v>
      </c>
    </row>
    <row r="49503" spans="1:12" x14ac:dyDescent="0.25">
      <c r="A49503" t="s">
        <v>171919</v>
      </c>
      <c r="B49503" t="s">
        <v>171920</v>
      </c>
      <c r="C49503" t="s">
        <v>171921</v>
      </c>
      <c r="D49503" t="s">
        <v>171922</v>
      </c>
      <c r="E49503" t="s">
        <v>14</v>
      </c>
      <c r="F49503" t="s">
        <v>21</v>
      </c>
      <c r="G49503" t="s">
        <v>1360</v>
      </c>
      <c r="H49503" t="s">
        <v>1361</v>
      </c>
      <c r="I49503" t="s">
        <v>1361</v>
      </c>
      <c r="J49503" s="1">
        <v>40821</v>
      </c>
      <c r="K49503" t="b">
        <f>IFERROR(VLOOKUP(F49503,english_mapping!A:B,2,FALSE),"NA")</f>
        <v>1</v>
      </c>
      <c r="L49503" t="str">
        <f t="shared" si="773"/>
        <v>3D Printing</v>
      </c>
    </row>
    <row r="49504" spans="1:12" x14ac:dyDescent="0.25">
      <c r="A49504" t="s">
        <v>171923</v>
      </c>
      <c r="B49504" t="s">
        <v>171924</v>
      </c>
      <c r="C49504" t="s">
        <v>171925</v>
      </c>
      <c r="D49504" t="s">
        <v>552</v>
      </c>
      <c r="E49504" t="s">
        <v>14</v>
      </c>
      <c r="F49504" t="s">
        <v>21</v>
      </c>
      <c r="G49504" t="s">
        <v>1300</v>
      </c>
      <c r="H49504" t="s">
        <v>1301</v>
      </c>
      <c r="I49504" t="s">
        <v>13805</v>
      </c>
      <c r="J49504" s="1">
        <v>41101</v>
      </c>
      <c r="K49504" t="b">
        <f>IFERROR(VLOOKUP(F49504,english_mapping!A:B,2,FALSE),"NA")</f>
        <v>1</v>
      </c>
      <c r="L49504" t="str">
        <f t="shared" si="773"/>
        <v>Social Media</v>
      </c>
    </row>
    <row r="49505" spans="1:12" x14ac:dyDescent="0.25">
      <c r="A49505" t="s">
        <v>171926</v>
      </c>
      <c r="B49505" t="s">
        <v>171927</v>
      </c>
      <c r="D49505" t="s">
        <v>171928</v>
      </c>
      <c r="E49505" t="s">
        <v>14</v>
      </c>
      <c r="F49505" t="s">
        <v>21</v>
      </c>
      <c r="G49505" t="s">
        <v>101</v>
      </c>
      <c r="H49505" t="s">
        <v>102</v>
      </c>
      <c r="I49505" t="s">
        <v>16074</v>
      </c>
      <c r="J49505" s="1">
        <v>36526</v>
      </c>
      <c r="K49505" t="b">
        <f>IFERROR(VLOOKUP(F49505,english_mapping!A:B,2,FALSE),"NA")</f>
        <v>1</v>
      </c>
      <c r="L49505" t="str">
        <f t="shared" si="773"/>
        <v>Industrial</v>
      </c>
    </row>
    <row r="49506" spans="1:12" x14ac:dyDescent="0.25">
      <c r="A49506" t="s">
        <v>171929</v>
      </c>
      <c r="B49506" t="s">
        <v>171930</v>
      </c>
      <c r="C49506" t="s">
        <v>171931</v>
      </c>
      <c r="D49506" t="s">
        <v>171932</v>
      </c>
      <c r="E49506" t="s">
        <v>109</v>
      </c>
      <c r="F49506" t="s">
        <v>21</v>
      </c>
      <c r="G49506" t="s">
        <v>154</v>
      </c>
      <c r="H49506" t="s">
        <v>242</v>
      </c>
      <c r="I49506" t="s">
        <v>15041</v>
      </c>
      <c r="K49506" t="b">
        <f>IFERROR(VLOOKUP(F49506,english_mapping!A:B,2,FALSE),"NA")</f>
        <v>1</v>
      </c>
      <c r="L49506" t="str">
        <f t="shared" si="773"/>
        <v>Data Integration</v>
      </c>
    </row>
    <row r="49507" spans="1:12" x14ac:dyDescent="0.25">
      <c r="A49507" t="s">
        <v>171933</v>
      </c>
      <c r="B49507" t="s">
        <v>171934</v>
      </c>
      <c r="E49507" t="s">
        <v>14</v>
      </c>
      <c r="F49507" t="s">
        <v>21</v>
      </c>
      <c r="G49507" t="s">
        <v>59</v>
      </c>
      <c r="H49507" t="s">
        <v>1249</v>
      </c>
      <c r="I49507" t="s">
        <v>1249</v>
      </c>
      <c r="J49507" s="1">
        <v>35065</v>
      </c>
      <c r="K49507" t="b">
        <f>IFERROR(VLOOKUP(F49507,english_mapping!A:B,2,FALSE),"NA")</f>
        <v>1</v>
      </c>
      <c r="L49507">
        <f t="shared" si="773"/>
        <v>0</v>
      </c>
    </row>
    <row r="49508" spans="1:12" x14ac:dyDescent="0.25">
      <c r="A49508" t="s">
        <v>171935</v>
      </c>
      <c r="B49508" t="s">
        <v>171936</v>
      </c>
      <c r="C49508" t="s">
        <v>171937</v>
      </c>
      <c r="D49508" t="s">
        <v>43301</v>
      </c>
      <c r="E49508" t="s">
        <v>109</v>
      </c>
      <c r="F49508" t="s">
        <v>21</v>
      </c>
      <c r="G49508" t="s">
        <v>59</v>
      </c>
      <c r="H49508" t="s">
        <v>60</v>
      </c>
      <c r="I49508" t="s">
        <v>2772</v>
      </c>
      <c r="J49508" s="1">
        <v>38723</v>
      </c>
      <c r="K49508" t="b">
        <f>IFERROR(VLOOKUP(F49508,english_mapping!A:B,2,FALSE),"NA")</f>
        <v>1</v>
      </c>
      <c r="L49508" t="str">
        <f t="shared" si="773"/>
        <v>Enterprise Software</v>
      </c>
    </row>
    <row r="49509" spans="1:12" x14ac:dyDescent="0.25">
      <c r="A49509" t="s">
        <v>171938</v>
      </c>
      <c r="B49509" t="s">
        <v>171939</v>
      </c>
      <c r="C49509" t="s">
        <v>171940</v>
      </c>
      <c r="D49509" t="s">
        <v>171941</v>
      </c>
      <c r="E49509" t="s">
        <v>14</v>
      </c>
      <c r="F49509" t="s">
        <v>52</v>
      </c>
      <c r="G49509" t="s">
        <v>200</v>
      </c>
      <c r="H49509" t="s">
        <v>201</v>
      </c>
      <c r="I49509" t="s">
        <v>201</v>
      </c>
      <c r="J49509" s="1">
        <v>40548</v>
      </c>
      <c r="K49509" t="b">
        <f>IFERROR(VLOOKUP(F49509,english_mapping!A:B,2,FALSE),"NA")</f>
        <v>1</v>
      </c>
      <c r="L49509" t="str">
        <f t="shared" si="773"/>
        <v>Finance</v>
      </c>
    </row>
    <row r="49510" spans="1:12" x14ac:dyDescent="0.25">
      <c r="A49510" t="s">
        <v>171942</v>
      </c>
      <c r="B49510" t="s">
        <v>171943</v>
      </c>
      <c r="C49510" t="s">
        <v>171944</v>
      </c>
      <c r="D49510" t="s">
        <v>3186</v>
      </c>
      <c r="E49510" t="s">
        <v>14</v>
      </c>
      <c r="F49510" t="s">
        <v>21</v>
      </c>
      <c r="G49510" t="s">
        <v>1267</v>
      </c>
      <c r="H49510" t="s">
        <v>2157</v>
      </c>
      <c r="I49510" t="s">
        <v>4713</v>
      </c>
      <c r="J49510" s="1">
        <v>38353</v>
      </c>
      <c r="K49510" t="b">
        <f>IFERROR(VLOOKUP(F49510,english_mapping!A:B,2,FALSE),"NA")</f>
        <v>1</v>
      </c>
      <c r="L49510" t="str">
        <f t="shared" si="773"/>
        <v>Financial Services</v>
      </c>
    </row>
    <row r="49511" spans="1:12" x14ac:dyDescent="0.25">
      <c r="A49511" t="s">
        <v>171945</v>
      </c>
      <c r="B49511" t="s">
        <v>171946</v>
      </c>
      <c r="C49511" t="s">
        <v>171947</v>
      </c>
      <c r="D49511" t="s">
        <v>4017</v>
      </c>
      <c r="E49511" t="s">
        <v>205</v>
      </c>
      <c r="F49511" t="s">
        <v>21</v>
      </c>
      <c r="G49511" t="s">
        <v>285</v>
      </c>
      <c r="H49511" t="s">
        <v>889</v>
      </c>
      <c r="I49511" t="s">
        <v>889</v>
      </c>
      <c r="K49511" t="b">
        <f>IFERROR(VLOOKUP(F49511,english_mapping!A:B,2,FALSE),"NA")</f>
        <v>1</v>
      </c>
      <c r="L49511" t="str">
        <f t="shared" si="773"/>
        <v>Public Relations</v>
      </c>
    </row>
    <row r="49512" spans="1:12" x14ac:dyDescent="0.25">
      <c r="A49512" t="s">
        <v>171948</v>
      </c>
      <c r="B49512" t="s">
        <v>171949</v>
      </c>
      <c r="C49512" t="s">
        <v>171950</v>
      </c>
      <c r="D49512" t="s">
        <v>38</v>
      </c>
      <c r="E49512" t="s">
        <v>14</v>
      </c>
      <c r="F49512" t="s">
        <v>21</v>
      </c>
      <c r="G49512" t="s">
        <v>101</v>
      </c>
      <c r="H49512" t="s">
        <v>102</v>
      </c>
      <c r="I49512" t="s">
        <v>103</v>
      </c>
      <c r="J49512" s="1">
        <v>38718</v>
      </c>
      <c r="K49512" t="b">
        <f>IFERROR(VLOOKUP(F49512,english_mapping!A:B,2,FALSE),"NA")</f>
        <v>1</v>
      </c>
      <c r="L49512" t="str">
        <f t="shared" si="773"/>
        <v>Software</v>
      </c>
    </row>
    <row r="49513" spans="1:12" x14ac:dyDescent="0.25">
      <c r="A49513" t="s">
        <v>171951</v>
      </c>
      <c r="B49513" t="s">
        <v>171952</v>
      </c>
      <c r="D49513" t="s">
        <v>113</v>
      </c>
      <c r="E49513" t="s">
        <v>14</v>
      </c>
      <c r="F49513" t="s">
        <v>21</v>
      </c>
      <c r="G49513" t="s">
        <v>138</v>
      </c>
      <c r="H49513" t="s">
        <v>139</v>
      </c>
      <c r="I49513" t="s">
        <v>139</v>
      </c>
      <c r="J49513" s="1">
        <v>41640</v>
      </c>
      <c r="K49513" t="b">
        <f>IFERROR(VLOOKUP(F49513,english_mapping!A:B,2,FALSE),"NA")</f>
        <v>1</v>
      </c>
      <c r="L49513" t="str">
        <f t="shared" si="773"/>
        <v>Entertainment</v>
      </c>
    </row>
    <row r="49514" spans="1:12" x14ac:dyDescent="0.25">
      <c r="A49514" t="s">
        <v>171953</v>
      </c>
      <c r="B49514" t="s">
        <v>171954</v>
      </c>
      <c r="C49514" t="s">
        <v>171955</v>
      </c>
      <c r="D49514" t="s">
        <v>171956</v>
      </c>
      <c r="E49514" t="s">
        <v>14</v>
      </c>
      <c r="F49514" t="s">
        <v>21</v>
      </c>
      <c r="G49514" t="s">
        <v>101</v>
      </c>
      <c r="H49514" t="s">
        <v>102</v>
      </c>
      <c r="I49514" t="s">
        <v>103</v>
      </c>
      <c r="J49514" s="1">
        <v>37622</v>
      </c>
      <c r="K49514" t="b">
        <f>IFERROR(VLOOKUP(F49514,english_mapping!A:B,2,FALSE),"NA")</f>
        <v>1</v>
      </c>
      <c r="L49514" t="str">
        <f t="shared" si="773"/>
        <v>Beauty</v>
      </c>
    </row>
    <row r="49515" spans="1:12" x14ac:dyDescent="0.25">
      <c r="A49515" t="s">
        <v>171957</v>
      </c>
      <c r="B49515" t="s">
        <v>171958</v>
      </c>
      <c r="C49515" t="s">
        <v>171959</v>
      </c>
      <c r="D49515" t="s">
        <v>171960</v>
      </c>
      <c r="E49515" t="s">
        <v>14</v>
      </c>
      <c r="F49515" t="s">
        <v>21</v>
      </c>
      <c r="G49515" t="s">
        <v>59</v>
      </c>
      <c r="H49515" t="s">
        <v>60</v>
      </c>
      <c r="I49515" t="s">
        <v>3696</v>
      </c>
      <c r="J49515" s="1">
        <v>40912</v>
      </c>
      <c r="K49515" t="b">
        <f>IFERROR(VLOOKUP(F49515,english_mapping!A:B,2,FALSE),"NA")</f>
        <v>1</v>
      </c>
      <c r="L49515" t="str">
        <f t="shared" si="773"/>
        <v>Diagnostics</v>
      </c>
    </row>
    <row r="49516" spans="1:12" x14ac:dyDescent="0.25">
      <c r="A49516" t="s">
        <v>171961</v>
      </c>
      <c r="B49516" t="s">
        <v>171962</v>
      </c>
      <c r="C49516" t="s">
        <v>171963</v>
      </c>
      <c r="D49516" t="s">
        <v>94765</v>
      </c>
      <c r="E49516" t="s">
        <v>14</v>
      </c>
      <c r="F49516" t="s">
        <v>21</v>
      </c>
      <c r="G49516" t="s">
        <v>59</v>
      </c>
      <c r="H49516" t="s">
        <v>60</v>
      </c>
      <c r="I49516" t="s">
        <v>269</v>
      </c>
      <c r="K49516" t="b">
        <f>IFERROR(VLOOKUP(F49516,english_mapping!A:B,2,FALSE),"NA")</f>
        <v>1</v>
      </c>
      <c r="L49516" t="str">
        <f t="shared" si="773"/>
        <v>Apps</v>
      </c>
    </row>
    <row r="49517" spans="1:12" x14ac:dyDescent="0.25">
      <c r="A49517" t="s">
        <v>171964</v>
      </c>
      <c r="B49517" t="s">
        <v>171965</v>
      </c>
      <c r="C49517" t="s">
        <v>171966</v>
      </c>
      <c r="D49517" t="s">
        <v>171967</v>
      </c>
      <c r="E49517" t="s">
        <v>701</v>
      </c>
      <c r="F49517" t="s">
        <v>52</v>
      </c>
      <c r="G49517" t="s">
        <v>200</v>
      </c>
      <c r="H49517" t="s">
        <v>201</v>
      </c>
      <c r="I49517" t="s">
        <v>3578</v>
      </c>
      <c r="J49517" s="1">
        <v>36892</v>
      </c>
      <c r="K49517" t="b">
        <f>IFERROR(VLOOKUP(F49517,english_mapping!A:B,2,FALSE),"NA")</f>
        <v>1</v>
      </c>
      <c r="L49517" t="str">
        <f t="shared" si="773"/>
        <v>Cable</v>
      </c>
    </row>
    <row r="49518" spans="1:12" x14ac:dyDescent="0.25">
      <c r="A49518" t="s">
        <v>171968</v>
      </c>
      <c r="B49518" t="s">
        <v>171969</v>
      </c>
      <c r="C49518" t="s">
        <v>171970</v>
      </c>
      <c r="D49518" t="s">
        <v>3790</v>
      </c>
      <c r="E49518" t="s">
        <v>14</v>
      </c>
      <c r="F49518" t="s">
        <v>124</v>
      </c>
      <c r="G49518" t="s">
        <v>5541</v>
      </c>
      <c r="H49518" t="s">
        <v>5542</v>
      </c>
      <c r="I49518" t="s">
        <v>5542</v>
      </c>
      <c r="J49518" s="1">
        <v>35431</v>
      </c>
      <c r="K49518" t="b">
        <f>IFERROR(VLOOKUP(F49518,english_mapping!A:B,2,FALSE),"NA")</f>
        <v>1</v>
      </c>
      <c r="L49518" t="str">
        <f t="shared" si="773"/>
        <v>Nonprofits</v>
      </c>
    </row>
    <row r="49519" spans="1:12" x14ac:dyDescent="0.25">
      <c r="A49519" t="s">
        <v>171971</v>
      </c>
      <c r="B49519" t="s">
        <v>171972</v>
      </c>
      <c r="C49519" t="s">
        <v>171973</v>
      </c>
      <c r="D49519" t="s">
        <v>171974</v>
      </c>
      <c r="E49519" t="s">
        <v>14</v>
      </c>
      <c r="F49519" t="s">
        <v>21</v>
      </c>
      <c r="G49519" t="s">
        <v>117</v>
      </c>
      <c r="H49519" t="s">
        <v>118</v>
      </c>
      <c r="I49519" t="s">
        <v>17819</v>
      </c>
      <c r="J49519" t="s">
        <v>171975</v>
      </c>
      <c r="K49519" t="b">
        <f>IFERROR(VLOOKUP(F49519,english_mapping!A:B,2,FALSE),"NA")</f>
        <v>1</v>
      </c>
      <c r="L49519" t="str">
        <f t="shared" si="773"/>
        <v>Specialty Foods</v>
      </c>
    </row>
    <row r="49520" spans="1:12" x14ac:dyDescent="0.25">
      <c r="A49520" t="s">
        <v>171976</v>
      </c>
      <c r="B49520" t="s">
        <v>171977</v>
      </c>
      <c r="C49520" t="s">
        <v>171978</v>
      </c>
      <c r="D49520" t="s">
        <v>1433</v>
      </c>
      <c r="E49520" t="s">
        <v>14</v>
      </c>
      <c r="F49520" t="s">
        <v>21</v>
      </c>
      <c r="G49520" t="s">
        <v>59</v>
      </c>
      <c r="H49520" t="s">
        <v>60</v>
      </c>
      <c r="I49520" t="s">
        <v>1128</v>
      </c>
      <c r="J49520" s="1">
        <v>36533</v>
      </c>
      <c r="K49520" t="b">
        <f>IFERROR(VLOOKUP(F49520,english_mapping!A:B,2,FALSE),"NA")</f>
        <v>1</v>
      </c>
      <c r="L49520" t="str">
        <f t="shared" si="773"/>
        <v>Web Hosting</v>
      </c>
    </row>
    <row r="49521" spans="1:12" x14ac:dyDescent="0.25">
      <c r="A49521" t="s">
        <v>171979</v>
      </c>
      <c r="B49521" t="s">
        <v>171980</v>
      </c>
      <c r="C49521" t="s">
        <v>171981</v>
      </c>
      <c r="D49521" t="s">
        <v>171982</v>
      </c>
      <c r="E49521" t="s">
        <v>109</v>
      </c>
      <c r="F49521" t="s">
        <v>21</v>
      </c>
      <c r="G49521" t="s">
        <v>59</v>
      </c>
      <c r="H49521" t="s">
        <v>60</v>
      </c>
      <c r="I49521" t="s">
        <v>1434</v>
      </c>
      <c r="K49521" t="b">
        <f>IFERROR(VLOOKUP(F49521,english_mapping!A:B,2,FALSE),"NA")</f>
        <v>1</v>
      </c>
      <c r="L49521" t="str">
        <f t="shared" si="773"/>
        <v>Networking</v>
      </c>
    </row>
    <row r="49522" spans="1:12" x14ac:dyDescent="0.25">
      <c r="A49522" t="s">
        <v>171983</v>
      </c>
      <c r="B49522" t="s">
        <v>171984</v>
      </c>
      <c r="C49522" t="s">
        <v>171985</v>
      </c>
      <c r="D49522" t="s">
        <v>171986</v>
      </c>
      <c r="E49522" t="s">
        <v>14</v>
      </c>
      <c r="F49522" t="s">
        <v>7423</v>
      </c>
      <c r="G49522">
        <v>5</v>
      </c>
      <c r="H49522" t="s">
        <v>7424</v>
      </c>
      <c r="I49522" t="s">
        <v>7424</v>
      </c>
      <c r="J49522" s="1">
        <v>40179</v>
      </c>
      <c r="K49522" t="b">
        <f>IFERROR(VLOOKUP(F49522,english_mapping!A:B,2,FALSE),"NA")</f>
        <v>1</v>
      </c>
      <c r="L49522" t="str">
        <f t="shared" si="773"/>
        <v>Clean Energy</v>
      </c>
    </row>
    <row r="49523" spans="1:12" x14ac:dyDescent="0.25">
      <c r="A49523" t="s">
        <v>171987</v>
      </c>
      <c r="B49523" t="s">
        <v>171988</v>
      </c>
      <c r="C49523" t="s">
        <v>171989</v>
      </c>
      <c r="D49523" t="s">
        <v>171990</v>
      </c>
      <c r="E49523" t="s">
        <v>14</v>
      </c>
      <c r="F49523" t="s">
        <v>21</v>
      </c>
      <c r="G49523" t="s">
        <v>59</v>
      </c>
      <c r="H49523" t="s">
        <v>60</v>
      </c>
      <c r="I49523" t="s">
        <v>66</v>
      </c>
      <c r="J49523" s="1">
        <v>41640</v>
      </c>
      <c r="K49523" t="b">
        <f>IFERROR(VLOOKUP(F49523,english_mapping!A:B,2,FALSE),"NA")</f>
        <v>1</v>
      </c>
      <c r="L49523" t="str">
        <f t="shared" si="773"/>
        <v>Public Relations</v>
      </c>
    </row>
    <row r="49524" spans="1:12" x14ac:dyDescent="0.25">
      <c r="A49524" t="s">
        <v>171991</v>
      </c>
      <c r="B49524" t="s">
        <v>171992</v>
      </c>
      <c r="C49524" t="s">
        <v>171993</v>
      </c>
      <c r="D49524" t="s">
        <v>51</v>
      </c>
      <c r="E49524" t="s">
        <v>701</v>
      </c>
      <c r="F49524" t="s">
        <v>21</v>
      </c>
      <c r="G49524" t="s">
        <v>59</v>
      </c>
      <c r="H49524" t="s">
        <v>60</v>
      </c>
      <c r="I49524" t="s">
        <v>7820</v>
      </c>
      <c r="J49524" s="1">
        <v>34700</v>
      </c>
      <c r="K49524" t="b">
        <f>IFERROR(VLOOKUP(F49524,english_mapping!A:B,2,FALSE),"NA")</f>
        <v>1</v>
      </c>
      <c r="L49524" t="str">
        <f t="shared" si="773"/>
        <v>Biotechnology</v>
      </c>
    </row>
    <row r="49525" spans="1:12" x14ac:dyDescent="0.25">
      <c r="A49525" t="s">
        <v>171994</v>
      </c>
      <c r="B49525" t="s">
        <v>171995</v>
      </c>
      <c r="C49525" t="s">
        <v>171996</v>
      </c>
      <c r="D49525" t="s">
        <v>51</v>
      </c>
      <c r="E49525" t="s">
        <v>205</v>
      </c>
      <c r="F49525" t="s">
        <v>21</v>
      </c>
      <c r="G49525" t="s">
        <v>59</v>
      </c>
      <c r="H49525" t="s">
        <v>1249</v>
      </c>
      <c r="I49525" t="s">
        <v>1249</v>
      </c>
      <c r="J49525" s="1">
        <v>35796</v>
      </c>
      <c r="K49525" t="b">
        <f>IFERROR(VLOOKUP(F49525,english_mapping!A:B,2,FALSE),"NA")</f>
        <v>1</v>
      </c>
      <c r="L49525" t="str">
        <f t="shared" si="773"/>
        <v>Biotechnology</v>
      </c>
    </row>
    <row r="49526" spans="1:12" x14ac:dyDescent="0.25">
      <c r="A49526" t="s">
        <v>171997</v>
      </c>
      <c r="B49526" t="s">
        <v>171998</v>
      </c>
      <c r="C49526" t="s">
        <v>171999</v>
      </c>
      <c r="D49526" t="s">
        <v>284</v>
      </c>
      <c r="E49526" t="s">
        <v>14</v>
      </c>
      <c r="F49526" t="s">
        <v>15</v>
      </c>
      <c r="G49526">
        <v>16</v>
      </c>
      <c r="H49526" t="s">
        <v>8108</v>
      </c>
      <c r="I49526" t="s">
        <v>8108</v>
      </c>
      <c r="J49526" s="1">
        <v>40179</v>
      </c>
      <c r="K49526" t="b">
        <f>IFERROR(VLOOKUP(F49526,english_mapping!A:B,2,FALSE),"NA")</f>
        <v>1</v>
      </c>
      <c r="L49526" t="str">
        <f t="shared" si="773"/>
        <v>Real Estate</v>
      </c>
    </row>
    <row r="49527" spans="1:12" x14ac:dyDescent="0.25">
      <c r="A49527" t="s">
        <v>172000</v>
      </c>
      <c r="B49527" t="s">
        <v>172001</v>
      </c>
      <c r="C49527" t="s">
        <v>172002</v>
      </c>
      <c r="D49527" t="s">
        <v>51</v>
      </c>
      <c r="E49527" t="s">
        <v>14</v>
      </c>
      <c r="F49527" t="s">
        <v>33</v>
      </c>
      <c r="J49527" s="1">
        <v>37622</v>
      </c>
      <c r="K49527" t="b">
        <f>IFERROR(VLOOKUP(F49527,english_mapping!A:B,2,FALSE),"NA")</f>
        <v>0</v>
      </c>
      <c r="L49527" t="str">
        <f t="shared" si="773"/>
        <v>Biotechnology</v>
      </c>
    </row>
    <row r="49528" spans="1:12" x14ac:dyDescent="0.25">
      <c r="A49528" t="s">
        <v>172003</v>
      </c>
      <c r="B49528" t="s">
        <v>172004</v>
      </c>
      <c r="C49528" t="s">
        <v>172005</v>
      </c>
      <c r="D49528" t="s">
        <v>172006</v>
      </c>
      <c r="E49528" t="s">
        <v>14</v>
      </c>
      <c r="F49528" t="s">
        <v>21</v>
      </c>
      <c r="G49528" t="s">
        <v>59</v>
      </c>
      <c r="H49528" t="s">
        <v>90</v>
      </c>
      <c r="I49528" t="s">
        <v>18735</v>
      </c>
      <c r="J49528" s="1">
        <v>40179</v>
      </c>
      <c r="K49528" t="b">
        <f>IFERROR(VLOOKUP(F49528,english_mapping!A:B,2,FALSE),"NA")</f>
        <v>1</v>
      </c>
      <c r="L49528" t="str">
        <f t="shared" si="773"/>
        <v>Biotechnology</v>
      </c>
    </row>
    <row r="49529" spans="1:12" x14ac:dyDescent="0.25">
      <c r="A49529" t="s">
        <v>172007</v>
      </c>
      <c r="B49529" t="s">
        <v>172008</v>
      </c>
      <c r="C49529" t="s">
        <v>172009</v>
      </c>
      <c r="D49529" t="s">
        <v>32</v>
      </c>
      <c r="E49529" t="s">
        <v>14</v>
      </c>
      <c r="F49529" t="s">
        <v>21</v>
      </c>
      <c r="G49529" t="s">
        <v>84</v>
      </c>
      <c r="H49529" t="s">
        <v>696</v>
      </c>
      <c r="I49529" t="s">
        <v>30783</v>
      </c>
      <c r="K49529" t="b">
        <f>IFERROR(VLOOKUP(F49529,english_mapping!A:B,2,FALSE),"NA")</f>
        <v>1</v>
      </c>
      <c r="L49529" t="str">
        <f t="shared" si="773"/>
        <v>Curated Web</v>
      </c>
    </row>
    <row r="49530" spans="1:12" x14ac:dyDescent="0.25">
      <c r="A49530" t="s">
        <v>172010</v>
      </c>
      <c r="B49530" t="s">
        <v>172011</v>
      </c>
      <c r="C49530" t="s">
        <v>172012</v>
      </c>
      <c r="D49530" t="s">
        <v>19913</v>
      </c>
      <c r="E49530" t="s">
        <v>14</v>
      </c>
      <c r="F49530" t="s">
        <v>560</v>
      </c>
      <c r="G49530">
        <v>7</v>
      </c>
      <c r="H49530" t="s">
        <v>33348</v>
      </c>
      <c r="I49530" t="s">
        <v>33348</v>
      </c>
      <c r="J49530" s="1">
        <v>37622</v>
      </c>
      <c r="K49530" t="b">
        <f>IFERROR(VLOOKUP(F49530,english_mapping!A:B,2,FALSE),"NA")</f>
        <v>0</v>
      </c>
      <c r="L49530" t="str">
        <f t="shared" si="773"/>
        <v>Biotechnology</v>
      </c>
    </row>
    <row r="49531" spans="1:12" x14ac:dyDescent="0.25">
      <c r="A49531" t="s">
        <v>172013</v>
      </c>
      <c r="B49531" t="s">
        <v>172014</v>
      </c>
      <c r="E49531" t="s">
        <v>109</v>
      </c>
      <c r="F49531" t="s">
        <v>21</v>
      </c>
      <c r="G49531" t="s">
        <v>285</v>
      </c>
      <c r="H49531" t="s">
        <v>3791</v>
      </c>
      <c r="I49531" t="s">
        <v>3791</v>
      </c>
      <c r="J49531" s="1">
        <v>28491</v>
      </c>
      <c r="K49531" t="b">
        <f>IFERROR(VLOOKUP(F49531,english_mapping!A:B,2,FALSE),"NA")</f>
        <v>1</v>
      </c>
      <c r="L49531">
        <f t="shared" si="773"/>
        <v>0</v>
      </c>
    </row>
    <row r="49532" spans="1:12" x14ac:dyDescent="0.25">
      <c r="A49532" t="s">
        <v>172015</v>
      </c>
      <c r="B49532" t="s">
        <v>172016</v>
      </c>
      <c r="C49532" t="s">
        <v>172017</v>
      </c>
      <c r="D49532" t="s">
        <v>780</v>
      </c>
      <c r="E49532" t="s">
        <v>14</v>
      </c>
      <c r="F49532" t="s">
        <v>7423</v>
      </c>
      <c r="G49532">
        <v>8</v>
      </c>
      <c r="H49532" t="s">
        <v>41414</v>
      </c>
      <c r="I49532" t="s">
        <v>172018</v>
      </c>
      <c r="K49532" t="b">
        <f>IFERROR(VLOOKUP(F49532,english_mapping!A:B,2,FALSE),"NA")</f>
        <v>1</v>
      </c>
      <c r="L49532" t="str">
        <f t="shared" si="773"/>
        <v>Clean Technology</v>
      </c>
    </row>
    <row r="49533" spans="1:12" x14ac:dyDescent="0.25">
      <c r="A49533" t="s">
        <v>172019</v>
      </c>
      <c r="B49533" t="s">
        <v>172020</v>
      </c>
      <c r="C49533" t="s">
        <v>172021</v>
      </c>
      <c r="D49533" t="s">
        <v>356</v>
      </c>
      <c r="E49533" t="s">
        <v>14</v>
      </c>
      <c r="F49533" t="s">
        <v>4070</v>
      </c>
      <c r="G49533">
        <v>4</v>
      </c>
      <c r="H49533" t="s">
        <v>2426</v>
      </c>
      <c r="I49533" t="s">
        <v>59340</v>
      </c>
      <c r="J49533" s="1">
        <v>39819</v>
      </c>
      <c r="K49533" t="b">
        <f>IFERROR(VLOOKUP(F49533,english_mapping!A:B,2,FALSE),"NA")</f>
        <v>0</v>
      </c>
      <c r="L49533" t="str">
        <f t="shared" si="773"/>
        <v>Manufacturing</v>
      </c>
    </row>
    <row r="49534" spans="1:12" x14ac:dyDescent="0.25">
      <c r="A49534" t="s">
        <v>172022</v>
      </c>
      <c r="B49534" t="s">
        <v>172023</v>
      </c>
      <c r="C49534" t="s">
        <v>172024</v>
      </c>
      <c r="D49534" t="s">
        <v>18043</v>
      </c>
      <c r="E49534" t="s">
        <v>205</v>
      </c>
      <c r="F49534" t="s">
        <v>21</v>
      </c>
      <c r="G49534" t="s">
        <v>59</v>
      </c>
      <c r="H49534" t="s">
        <v>90</v>
      </c>
      <c r="I49534" t="s">
        <v>375</v>
      </c>
      <c r="J49534" t="s">
        <v>28726</v>
      </c>
      <c r="K49534" t="b">
        <f>IFERROR(VLOOKUP(F49534,english_mapping!A:B,2,FALSE),"NA")</f>
        <v>1</v>
      </c>
      <c r="L49534" t="str">
        <f t="shared" si="773"/>
        <v>Sporting Goods</v>
      </c>
    </row>
    <row r="49535" spans="1:12" x14ac:dyDescent="0.25">
      <c r="A49535" t="s">
        <v>172025</v>
      </c>
      <c r="B49535" t="s">
        <v>172026</v>
      </c>
      <c r="D49535" t="s">
        <v>254</v>
      </c>
      <c r="E49535" t="s">
        <v>14</v>
      </c>
      <c r="J49535" t="s">
        <v>26012</v>
      </c>
      <c r="K49535" t="str">
        <f>IFERROR(VLOOKUP(F49535,english_mapping!A:B,2,FALSE),"NA")</f>
        <v>NA</v>
      </c>
      <c r="L49535" t="str">
        <f t="shared" si="773"/>
        <v>EdTech</v>
      </c>
    </row>
    <row r="49536" spans="1:12" x14ac:dyDescent="0.25">
      <c r="A49536" t="s">
        <v>172027</v>
      </c>
      <c r="B49536" t="s">
        <v>172028</v>
      </c>
      <c r="C49536" t="s">
        <v>172029</v>
      </c>
      <c r="D49536" t="s">
        <v>3790</v>
      </c>
      <c r="E49536" t="s">
        <v>14</v>
      </c>
      <c r="J49536" s="1">
        <v>39448</v>
      </c>
      <c r="K49536" t="str">
        <f>IFERROR(VLOOKUP(F49536,english_mapping!A:B,2,FALSE),"NA")</f>
        <v>NA</v>
      </c>
      <c r="L49536" t="str">
        <f t="shared" si="773"/>
        <v>Nonprofits</v>
      </c>
    </row>
    <row r="49537" spans="1:12" x14ac:dyDescent="0.25">
      <c r="A49537" t="s">
        <v>172030</v>
      </c>
      <c r="B49537" t="s">
        <v>172031</v>
      </c>
      <c r="C49537" t="s">
        <v>172032</v>
      </c>
      <c r="D49537" t="s">
        <v>356</v>
      </c>
      <c r="E49537" t="s">
        <v>14</v>
      </c>
      <c r="F49537" t="s">
        <v>1163</v>
      </c>
      <c r="G49537">
        <v>26</v>
      </c>
      <c r="H49537" t="s">
        <v>3642</v>
      </c>
      <c r="I49537" t="s">
        <v>3643</v>
      </c>
      <c r="K49537" t="b">
        <f>IFERROR(VLOOKUP(F49537,english_mapping!A:B,2,FALSE),"NA")</f>
        <v>0</v>
      </c>
      <c r="L49537" t="str">
        <f t="shared" si="773"/>
        <v>Manufacturing</v>
      </c>
    </row>
    <row r="49538" spans="1:12" x14ac:dyDescent="0.25">
      <c r="A49538" t="s">
        <v>172033</v>
      </c>
      <c r="B49538" t="s">
        <v>172034</v>
      </c>
      <c r="C49538" t="s">
        <v>172035</v>
      </c>
      <c r="D49538" t="s">
        <v>65</v>
      </c>
      <c r="E49538" t="s">
        <v>14</v>
      </c>
      <c r="F49538" t="s">
        <v>33</v>
      </c>
      <c r="G49538">
        <v>4</v>
      </c>
      <c r="H49538" t="s">
        <v>1550</v>
      </c>
      <c r="I49538" t="s">
        <v>7284</v>
      </c>
      <c r="K49538" t="b">
        <f>IFERROR(VLOOKUP(F49538,english_mapping!A:B,2,FALSE),"NA")</f>
        <v>0</v>
      </c>
      <c r="L49538" t="str">
        <f t="shared" si="773"/>
        <v>Mobile</v>
      </c>
    </row>
    <row r="49539" spans="1:12" x14ac:dyDescent="0.25">
      <c r="A49539" t="s">
        <v>172036</v>
      </c>
      <c r="B49539" t="s">
        <v>172037</v>
      </c>
      <c r="C49539" t="s">
        <v>172038</v>
      </c>
      <c r="D49539" t="s">
        <v>50042</v>
      </c>
      <c r="E49539" t="s">
        <v>14</v>
      </c>
      <c r="K49539" t="str">
        <f>IFERROR(VLOOKUP(F49539,english_mapping!A:B,2,FALSE),"NA")</f>
        <v>NA</v>
      </c>
      <c r="L49539" t="str">
        <f t="shared" si="773"/>
        <v>Health Care</v>
      </c>
    </row>
    <row r="49540" spans="1:12" x14ac:dyDescent="0.25">
      <c r="A49540" t="s">
        <v>172039</v>
      </c>
      <c r="B49540" t="s">
        <v>172037</v>
      </c>
      <c r="C49540" t="s">
        <v>172040</v>
      </c>
      <c r="D49540" t="s">
        <v>172041</v>
      </c>
      <c r="E49540" t="s">
        <v>14</v>
      </c>
      <c r="F49540" t="s">
        <v>21</v>
      </c>
      <c r="G49540" t="s">
        <v>59</v>
      </c>
      <c r="H49540" t="s">
        <v>60</v>
      </c>
      <c r="I49540" t="s">
        <v>66</v>
      </c>
      <c r="J49540" t="s">
        <v>28584</v>
      </c>
      <c r="K49540" t="b">
        <f>IFERROR(VLOOKUP(F49540,english_mapping!A:B,2,FALSE),"NA")</f>
        <v>1</v>
      </c>
      <c r="L49540" t="str">
        <f t="shared" ref="L49540:L49603" si="774">IFERROR(LEFT(D49540,(FIND("|",D49540))-1),D49540)</f>
        <v>Analytics</v>
      </c>
    </row>
    <row r="49541" spans="1:12" x14ac:dyDescent="0.25">
      <c r="A49541" t="s">
        <v>172042</v>
      </c>
      <c r="B49541" t="s">
        <v>172043</v>
      </c>
      <c r="C49541" t="s">
        <v>172044</v>
      </c>
      <c r="D49541" t="s">
        <v>70</v>
      </c>
      <c r="E49541" t="s">
        <v>14</v>
      </c>
      <c r="F49541" t="s">
        <v>4240</v>
      </c>
      <c r="G49541">
        <v>55</v>
      </c>
      <c r="H49541" t="s">
        <v>4241</v>
      </c>
      <c r="I49541" t="s">
        <v>154466</v>
      </c>
      <c r="K49541" t="b">
        <f>IFERROR(VLOOKUP(F49541,english_mapping!A:B,2,FALSE),"NA")</f>
        <v>0</v>
      </c>
      <c r="L49541" t="str">
        <f t="shared" si="774"/>
        <v>E-Commerce</v>
      </c>
    </row>
    <row r="49542" spans="1:12" x14ac:dyDescent="0.25">
      <c r="A49542" t="s">
        <v>172045</v>
      </c>
      <c r="B49542" t="s">
        <v>172046</v>
      </c>
      <c r="C49542" t="s">
        <v>172047</v>
      </c>
      <c r="D49542" t="s">
        <v>73975</v>
      </c>
      <c r="E49542" t="s">
        <v>14</v>
      </c>
      <c r="F49542" t="s">
        <v>21</v>
      </c>
      <c r="G49542" t="s">
        <v>59</v>
      </c>
      <c r="H49542" t="s">
        <v>60</v>
      </c>
      <c r="I49542" t="s">
        <v>675</v>
      </c>
      <c r="J49542" s="1">
        <v>40179</v>
      </c>
      <c r="K49542" t="b">
        <f>IFERROR(VLOOKUP(F49542,english_mapping!A:B,2,FALSE),"NA")</f>
        <v>1</v>
      </c>
      <c r="L49542" t="str">
        <f t="shared" si="774"/>
        <v>Biotechnology</v>
      </c>
    </row>
    <row r="49543" spans="1:12" x14ac:dyDescent="0.25">
      <c r="A49543" t="s">
        <v>172048</v>
      </c>
      <c r="B49543" t="s">
        <v>172049</v>
      </c>
      <c r="C49543" t="s">
        <v>172050</v>
      </c>
      <c r="D49543" t="s">
        <v>172051</v>
      </c>
      <c r="E49543" t="s">
        <v>14</v>
      </c>
      <c r="F49543" t="s">
        <v>1151</v>
      </c>
      <c r="G49543">
        <v>25</v>
      </c>
      <c r="H49543" t="s">
        <v>172052</v>
      </c>
      <c r="I49543" t="s">
        <v>172052</v>
      </c>
      <c r="J49543" s="1">
        <v>40645</v>
      </c>
      <c r="K49543" t="b">
        <f>IFERROR(VLOOKUP(F49543,english_mapping!A:B,2,FALSE),"NA")</f>
        <v>0</v>
      </c>
      <c r="L49543" t="str">
        <f t="shared" si="774"/>
        <v>Health and Wellness</v>
      </c>
    </row>
    <row r="49544" spans="1:12" x14ac:dyDescent="0.25">
      <c r="A49544" t="s">
        <v>172053</v>
      </c>
      <c r="B49544" t="s">
        <v>172054</v>
      </c>
      <c r="C49544" t="s">
        <v>172055</v>
      </c>
      <c r="D49544" t="s">
        <v>38</v>
      </c>
      <c r="E49544" t="s">
        <v>14</v>
      </c>
      <c r="F49544" t="s">
        <v>21</v>
      </c>
      <c r="G49544" t="s">
        <v>59</v>
      </c>
      <c r="H49544" t="s">
        <v>60</v>
      </c>
      <c r="I49544" t="s">
        <v>1128</v>
      </c>
      <c r="J49544" s="1">
        <v>37257</v>
      </c>
      <c r="K49544" t="b">
        <f>IFERROR(VLOOKUP(F49544,english_mapping!A:B,2,FALSE),"NA")</f>
        <v>1</v>
      </c>
      <c r="L49544" t="str">
        <f t="shared" si="774"/>
        <v>Software</v>
      </c>
    </row>
    <row r="49545" spans="1:12" x14ac:dyDescent="0.25">
      <c r="A49545" t="s">
        <v>172056</v>
      </c>
      <c r="B49545" t="s">
        <v>172057</v>
      </c>
      <c r="C49545" t="s">
        <v>172058</v>
      </c>
      <c r="D49545" t="s">
        <v>38</v>
      </c>
      <c r="E49545" t="s">
        <v>109</v>
      </c>
      <c r="F49545" t="s">
        <v>21</v>
      </c>
      <c r="G49545" t="s">
        <v>1035</v>
      </c>
      <c r="H49545" t="s">
        <v>1036</v>
      </c>
      <c r="I49545" t="s">
        <v>1036</v>
      </c>
      <c r="J49545" s="1">
        <v>37622</v>
      </c>
      <c r="K49545" t="b">
        <f>IFERROR(VLOOKUP(F49545,english_mapping!A:B,2,FALSE),"NA")</f>
        <v>1</v>
      </c>
      <c r="L49545" t="str">
        <f t="shared" si="774"/>
        <v>Software</v>
      </c>
    </row>
    <row r="49546" spans="1:12" x14ac:dyDescent="0.25">
      <c r="A49546" t="s">
        <v>172059</v>
      </c>
      <c r="B49546" t="s">
        <v>172060</v>
      </c>
      <c r="C49546" t="s">
        <v>172061</v>
      </c>
      <c r="D49546" t="s">
        <v>1433</v>
      </c>
      <c r="E49546" t="s">
        <v>14</v>
      </c>
      <c r="F49546" t="s">
        <v>21</v>
      </c>
      <c r="G49546" t="s">
        <v>94</v>
      </c>
      <c r="H49546" t="s">
        <v>95</v>
      </c>
      <c r="I49546" t="s">
        <v>13465</v>
      </c>
      <c r="J49546" s="1">
        <v>38353</v>
      </c>
      <c r="K49546" t="b">
        <f>IFERROR(VLOOKUP(F49546,english_mapping!A:B,2,FALSE),"NA")</f>
        <v>1</v>
      </c>
      <c r="L49546" t="str">
        <f t="shared" si="774"/>
        <v>Web Hosting</v>
      </c>
    </row>
    <row r="49547" spans="1:12" x14ac:dyDescent="0.25">
      <c r="A49547" t="s">
        <v>172062</v>
      </c>
      <c r="B49547" t="s">
        <v>172063</v>
      </c>
      <c r="C49547" t="s">
        <v>172064</v>
      </c>
      <c r="D49547" t="s">
        <v>1433</v>
      </c>
      <c r="E49547" t="s">
        <v>109</v>
      </c>
      <c r="F49547" t="s">
        <v>21</v>
      </c>
      <c r="G49547" t="s">
        <v>94</v>
      </c>
      <c r="H49547" t="s">
        <v>95</v>
      </c>
      <c r="I49547" t="s">
        <v>120026</v>
      </c>
      <c r="K49547" t="b">
        <f>IFERROR(VLOOKUP(F49547,english_mapping!A:B,2,FALSE),"NA")</f>
        <v>1</v>
      </c>
      <c r="L49547" t="str">
        <f t="shared" si="774"/>
        <v>Web Hosting</v>
      </c>
    </row>
    <row r="49548" spans="1:12" x14ac:dyDescent="0.25">
      <c r="A49548" t="s">
        <v>172065</v>
      </c>
      <c r="B49548" t="s">
        <v>172066</v>
      </c>
      <c r="C49548" t="s">
        <v>172067</v>
      </c>
      <c r="E49548" t="s">
        <v>205</v>
      </c>
      <c r="J49548" s="1">
        <v>36161</v>
      </c>
      <c r="K49548" t="str">
        <f>IFERROR(VLOOKUP(F49548,english_mapping!A:B,2,FALSE),"NA")</f>
        <v>NA</v>
      </c>
      <c r="L49548">
        <f t="shared" si="774"/>
        <v>0</v>
      </c>
    </row>
    <row r="49549" spans="1:12" x14ac:dyDescent="0.25">
      <c r="A49549" t="s">
        <v>172068</v>
      </c>
      <c r="B49549" t="s">
        <v>172069</v>
      </c>
      <c r="C49549" t="s">
        <v>172070</v>
      </c>
      <c r="D49549" t="s">
        <v>1538</v>
      </c>
      <c r="E49549" t="s">
        <v>109</v>
      </c>
      <c r="F49549" t="s">
        <v>712</v>
      </c>
      <c r="G49549">
        <v>2</v>
      </c>
      <c r="H49549" t="s">
        <v>14370</v>
      </c>
      <c r="I49549" t="s">
        <v>34535</v>
      </c>
      <c r="J49549" s="1">
        <v>36526</v>
      </c>
      <c r="K49549" t="b">
        <f>IFERROR(VLOOKUP(F49549,english_mapping!A:B,2,FALSE),"NA")</f>
        <v>0</v>
      </c>
      <c r="L49549" t="str">
        <f t="shared" si="774"/>
        <v>Security</v>
      </c>
    </row>
    <row r="49550" spans="1:12" x14ac:dyDescent="0.25">
      <c r="A49550" t="s">
        <v>172071</v>
      </c>
      <c r="B49550" t="s">
        <v>172072</v>
      </c>
      <c r="C49550" t="s">
        <v>172073</v>
      </c>
      <c r="D49550" t="s">
        <v>172074</v>
      </c>
      <c r="E49550" t="s">
        <v>14</v>
      </c>
      <c r="F49550" t="s">
        <v>408</v>
      </c>
      <c r="G49550">
        <v>40</v>
      </c>
      <c r="H49550" t="s">
        <v>1001</v>
      </c>
      <c r="I49550" t="s">
        <v>1001</v>
      </c>
      <c r="J49550" s="1">
        <v>39392</v>
      </c>
      <c r="K49550" t="b">
        <f>IFERROR(VLOOKUP(F49550,english_mapping!A:B,2,FALSE),"NA")</f>
        <v>0</v>
      </c>
      <c r="L49550" t="str">
        <f t="shared" si="774"/>
        <v>Business Services</v>
      </c>
    </row>
    <row r="49551" spans="1:12" x14ac:dyDescent="0.25">
      <c r="A49551" t="s">
        <v>172075</v>
      </c>
      <c r="B49551" t="s">
        <v>172076</v>
      </c>
      <c r="C49551" t="s">
        <v>172077</v>
      </c>
      <c r="D49551" t="s">
        <v>755</v>
      </c>
      <c r="E49551" t="s">
        <v>701</v>
      </c>
      <c r="F49551" t="s">
        <v>21</v>
      </c>
      <c r="G49551" t="s">
        <v>84</v>
      </c>
      <c r="H49551" t="s">
        <v>1288</v>
      </c>
      <c r="I49551" t="s">
        <v>1824</v>
      </c>
      <c r="J49551" s="1">
        <v>37257</v>
      </c>
      <c r="K49551" t="b">
        <f>IFERROR(VLOOKUP(F49551,english_mapping!A:B,2,FALSE),"NA")</f>
        <v>1</v>
      </c>
      <c r="L49551" t="str">
        <f t="shared" si="774"/>
        <v>Hardware + Software</v>
      </c>
    </row>
    <row r="49552" spans="1:12" x14ac:dyDescent="0.25">
      <c r="A49552" t="s">
        <v>172078</v>
      </c>
      <c r="B49552" t="s">
        <v>172079</v>
      </c>
      <c r="D49552" t="s">
        <v>51</v>
      </c>
      <c r="E49552" t="s">
        <v>14</v>
      </c>
      <c r="F49552" t="s">
        <v>21</v>
      </c>
      <c r="G49552" t="s">
        <v>59</v>
      </c>
      <c r="H49552" t="s">
        <v>60</v>
      </c>
      <c r="I49552" t="s">
        <v>867</v>
      </c>
      <c r="J49552" s="1">
        <v>40909</v>
      </c>
      <c r="K49552" t="b">
        <f>IFERROR(VLOOKUP(F49552,english_mapping!A:B,2,FALSE),"NA")</f>
        <v>1</v>
      </c>
      <c r="L49552" t="str">
        <f t="shared" si="774"/>
        <v>Biotechnology</v>
      </c>
    </row>
    <row r="49553" spans="1:12" x14ac:dyDescent="0.25">
      <c r="A49553" t="s">
        <v>172080</v>
      </c>
      <c r="B49553" t="s">
        <v>172081</v>
      </c>
      <c r="C49553" t="s">
        <v>172082</v>
      </c>
      <c r="D49553" t="s">
        <v>2381</v>
      </c>
      <c r="E49553" t="s">
        <v>14</v>
      </c>
      <c r="F49553" t="s">
        <v>21</v>
      </c>
      <c r="G49553" t="s">
        <v>1105</v>
      </c>
      <c r="H49553" t="s">
        <v>1106</v>
      </c>
      <c r="I49553" t="s">
        <v>2916</v>
      </c>
      <c r="J49553" s="1">
        <v>39083</v>
      </c>
      <c r="K49553" t="b">
        <f>IFERROR(VLOOKUP(F49553,english_mapping!A:B,2,FALSE),"NA")</f>
        <v>1</v>
      </c>
      <c r="L49553" t="str">
        <f t="shared" si="774"/>
        <v>Consulting</v>
      </c>
    </row>
    <row r="49554" spans="1:12" x14ac:dyDescent="0.25">
      <c r="A49554" t="s">
        <v>172083</v>
      </c>
      <c r="B49554" t="s">
        <v>172084</v>
      </c>
      <c r="C49554" t="s">
        <v>172085</v>
      </c>
      <c r="D49554" t="s">
        <v>51</v>
      </c>
      <c r="E49554" t="s">
        <v>109</v>
      </c>
      <c r="F49554" t="s">
        <v>274</v>
      </c>
      <c r="G49554">
        <v>17</v>
      </c>
      <c r="H49554" t="s">
        <v>26311</v>
      </c>
      <c r="I49554" t="s">
        <v>26312</v>
      </c>
      <c r="J49554" s="1">
        <v>37622</v>
      </c>
      <c r="K49554" t="b">
        <f>IFERROR(VLOOKUP(F49554,english_mapping!A:B,2,FALSE),"NA")</f>
        <v>0</v>
      </c>
      <c r="L49554" t="str">
        <f t="shared" si="774"/>
        <v>Biotechnology</v>
      </c>
    </row>
    <row r="49555" spans="1:12" x14ac:dyDescent="0.25">
      <c r="A49555" t="s">
        <v>172086</v>
      </c>
      <c r="B49555" t="s">
        <v>172087</v>
      </c>
      <c r="C49555" t="s">
        <v>172088</v>
      </c>
      <c r="D49555" t="s">
        <v>38</v>
      </c>
      <c r="E49555" t="s">
        <v>14</v>
      </c>
      <c r="F49555" t="s">
        <v>33</v>
      </c>
      <c r="G49555">
        <v>22</v>
      </c>
      <c r="H49555" t="s">
        <v>34</v>
      </c>
      <c r="I49555" t="s">
        <v>34</v>
      </c>
      <c r="J49555" s="1">
        <v>38718</v>
      </c>
      <c r="K49555" t="b">
        <f>IFERROR(VLOOKUP(F49555,english_mapping!A:B,2,FALSE),"NA")</f>
        <v>0</v>
      </c>
      <c r="L49555" t="str">
        <f t="shared" si="774"/>
        <v>Software</v>
      </c>
    </row>
    <row r="49556" spans="1:12" x14ac:dyDescent="0.25">
      <c r="A49556" t="s">
        <v>172089</v>
      </c>
      <c r="B49556" t="s">
        <v>172090</v>
      </c>
      <c r="C49556" t="s">
        <v>172091</v>
      </c>
      <c r="D49556" t="s">
        <v>51</v>
      </c>
      <c r="E49556" t="s">
        <v>109</v>
      </c>
      <c r="F49556" t="s">
        <v>21</v>
      </c>
      <c r="G49556" t="s">
        <v>59</v>
      </c>
      <c r="H49556" t="s">
        <v>1249</v>
      </c>
      <c r="I49556" t="s">
        <v>1249</v>
      </c>
      <c r="K49556" t="b">
        <f>IFERROR(VLOOKUP(F49556,english_mapping!A:B,2,FALSE),"NA")</f>
        <v>1</v>
      </c>
      <c r="L49556" t="str">
        <f t="shared" si="774"/>
        <v>Biotechnology</v>
      </c>
    </row>
    <row r="49557" spans="1:12" x14ac:dyDescent="0.25">
      <c r="A49557" t="s">
        <v>172092</v>
      </c>
      <c r="B49557" t="s">
        <v>172093</v>
      </c>
      <c r="C49557" t="s">
        <v>172094</v>
      </c>
      <c r="D49557" t="s">
        <v>952</v>
      </c>
      <c r="E49557" t="s">
        <v>14</v>
      </c>
      <c r="F49557" t="s">
        <v>21</v>
      </c>
      <c r="G49557" t="s">
        <v>59</v>
      </c>
      <c r="H49557" t="s">
        <v>1249</v>
      </c>
      <c r="I49557" t="s">
        <v>1249</v>
      </c>
      <c r="K49557" t="b">
        <f>IFERROR(VLOOKUP(F49557,english_mapping!A:B,2,FALSE),"NA")</f>
        <v>1</v>
      </c>
      <c r="L49557" t="str">
        <f t="shared" si="774"/>
        <v>Messaging</v>
      </c>
    </row>
    <row r="49558" spans="1:12" x14ac:dyDescent="0.25">
      <c r="A49558" t="s">
        <v>172095</v>
      </c>
      <c r="B49558" t="s">
        <v>172096</v>
      </c>
      <c r="C49558" t="s">
        <v>172097</v>
      </c>
      <c r="D49558" t="s">
        <v>172098</v>
      </c>
      <c r="E49558" t="s">
        <v>14</v>
      </c>
      <c r="F49558" t="s">
        <v>21</v>
      </c>
      <c r="G49558" t="s">
        <v>1105</v>
      </c>
      <c r="H49558" t="s">
        <v>3127</v>
      </c>
      <c r="I49558" t="s">
        <v>100166</v>
      </c>
      <c r="J49558" t="s">
        <v>18095</v>
      </c>
      <c r="K49558" t="b">
        <f>IFERROR(VLOOKUP(F49558,english_mapping!A:B,2,FALSE),"NA")</f>
        <v>1</v>
      </c>
      <c r="L49558" t="str">
        <f t="shared" si="774"/>
        <v>Chemicals</v>
      </c>
    </row>
    <row r="49559" spans="1:12" x14ac:dyDescent="0.25">
      <c r="A49559" t="s">
        <v>172099</v>
      </c>
      <c r="B49559" t="s">
        <v>172100</v>
      </c>
      <c r="C49559" t="s">
        <v>172101</v>
      </c>
      <c r="D49559" t="s">
        <v>172102</v>
      </c>
      <c r="E49559" t="s">
        <v>205</v>
      </c>
      <c r="F49559" t="s">
        <v>161</v>
      </c>
      <c r="G49559" t="s">
        <v>5719</v>
      </c>
      <c r="H49559" t="s">
        <v>5927</v>
      </c>
      <c r="I49559" t="s">
        <v>5927</v>
      </c>
      <c r="J49559" s="1">
        <v>37622</v>
      </c>
      <c r="K49559" t="b">
        <f>IFERROR(VLOOKUP(F49559,english_mapping!A:B,2,FALSE),"NA")</f>
        <v>0</v>
      </c>
      <c r="L49559" t="str">
        <f t="shared" si="774"/>
        <v>Health and Insurance</v>
      </c>
    </row>
    <row r="49560" spans="1:12" x14ac:dyDescent="0.25">
      <c r="A49560" t="s">
        <v>172103</v>
      </c>
      <c r="B49560" t="s">
        <v>172104</v>
      </c>
      <c r="C49560" t="s">
        <v>172105</v>
      </c>
      <c r="D49560" t="s">
        <v>172106</v>
      </c>
      <c r="E49560" t="s">
        <v>14</v>
      </c>
      <c r="F49560" t="s">
        <v>21</v>
      </c>
      <c r="G49560" t="s">
        <v>77</v>
      </c>
      <c r="H49560" t="s">
        <v>1804</v>
      </c>
      <c r="I49560" t="s">
        <v>1804</v>
      </c>
      <c r="K49560" t="b">
        <f>IFERROR(VLOOKUP(F49560,english_mapping!A:B,2,FALSE),"NA")</f>
        <v>1</v>
      </c>
      <c r="L49560" t="str">
        <f t="shared" si="774"/>
        <v>Analytics</v>
      </c>
    </row>
    <row r="49561" spans="1:12" x14ac:dyDescent="0.25">
      <c r="A49561" t="s">
        <v>172107</v>
      </c>
      <c r="B49561" t="s">
        <v>172108</v>
      </c>
      <c r="C49561" t="s">
        <v>172109</v>
      </c>
      <c r="D49561" t="s">
        <v>51</v>
      </c>
      <c r="E49561" t="s">
        <v>701</v>
      </c>
      <c r="F49561" t="s">
        <v>1151</v>
      </c>
      <c r="G49561">
        <v>3</v>
      </c>
      <c r="H49561" t="s">
        <v>1323</v>
      </c>
      <c r="I49561" t="s">
        <v>172110</v>
      </c>
      <c r="J49561" s="1">
        <v>37987</v>
      </c>
      <c r="K49561" t="b">
        <f>IFERROR(VLOOKUP(F49561,english_mapping!A:B,2,FALSE),"NA")</f>
        <v>0</v>
      </c>
      <c r="L49561" t="str">
        <f t="shared" si="774"/>
        <v>Biotechnology</v>
      </c>
    </row>
    <row r="49562" spans="1:12" x14ac:dyDescent="0.25">
      <c r="A49562" t="s">
        <v>172111</v>
      </c>
      <c r="B49562" t="s">
        <v>172112</v>
      </c>
      <c r="C49562" t="s">
        <v>172113</v>
      </c>
      <c r="D49562" t="s">
        <v>51</v>
      </c>
      <c r="E49562" t="s">
        <v>14</v>
      </c>
      <c r="F49562" t="s">
        <v>497</v>
      </c>
      <c r="G49562">
        <v>12</v>
      </c>
      <c r="H49562" t="s">
        <v>28969</v>
      </c>
      <c r="I49562" t="s">
        <v>28969</v>
      </c>
      <c r="K49562" t="b">
        <f>IFERROR(VLOOKUP(F49562,english_mapping!A:B,2,FALSE),"NA")</f>
        <v>0</v>
      </c>
      <c r="L49562" t="str">
        <f t="shared" si="774"/>
        <v>Biotechnology</v>
      </c>
    </row>
    <row r="49563" spans="1:12" x14ac:dyDescent="0.25">
      <c r="A49563" t="s">
        <v>172114</v>
      </c>
      <c r="B49563" t="s">
        <v>172115</v>
      </c>
      <c r="C49563" t="s">
        <v>172116</v>
      </c>
      <c r="D49563" t="s">
        <v>40073</v>
      </c>
      <c r="E49563" t="s">
        <v>14</v>
      </c>
      <c r="F49563" t="s">
        <v>21</v>
      </c>
      <c r="G49563" t="s">
        <v>59</v>
      </c>
      <c r="H49563" t="s">
        <v>62757</v>
      </c>
      <c r="I49563" t="s">
        <v>62757</v>
      </c>
      <c r="J49563" s="1">
        <v>39448</v>
      </c>
      <c r="K49563" t="b">
        <f>IFERROR(VLOOKUP(F49563,english_mapping!A:B,2,FALSE),"NA")</f>
        <v>1</v>
      </c>
      <c r="L49563" t="str">
        <f t="shared" si="774"/>
        <v>Consumer Goods</v>
      </c>
    </row>
    <row r="49564" spans="1:12" x14ac:dyDescent="0.25">
      <c r="A49564" t="s">
        <v>172117</v>
      </c>
      <c r="B49564" t="s">
        <v>172118</v>
      </c>
      <c r="C49564" t="s">
        <v>172119</v>
      </c>
      <c r="D49564" t="s">
        <v>755</v>
      </c>
      <c r="E49564" t="s">
        <v>109</v>
      </c>
      <c r="F49564" t="s">
        <v>21</v>
      </c>
      <c r="G49564" t="s">
        <v>59</v>
      </c>
      <c r="H49564" t="s">
        <v>60</v>
      </c>
      <c r="I49564" t="s">
        <v>1452</v>
      </c>
      <c r="J49564" s="1">
        <v>36536</v>
      </c>
      <c r="K49564" t="b">
        <f>IFERROR(VLOOKUP(F49564,english_mapping!A:B,2,FALSE),"NA")</f>
        <v>1</v>
      </c>
      <c r="L49564" t="str">
        <f t="shared" si="774"/>
        <v>Hardware + Software</v>
      </c>
    </row>
    <row r="49565" spans="1:12" x14ac:dyDescent="0.25">
      <c r="A49565" t="s">
        <v>172120</v>
      </c>
      <c r="B49565" t="s">
        <v>172121</v>
      </c>
      <c r="C49565" t="s">
        <v>172122</v>
      </c>
      <c r="D49565" t="s">
        <v>10664</v>
      </c>
      <c r="E49565" t="s">
        <v>14</v>
      </c>
      <c r="F49565" t="s">
        <v>21</v>
      </c>
      <c r="G49565" t="s">
        <v>84</v>
      </c>
      <c r="H49565" t="s">
        <v>3647</v>
      </c>
      <c r="I49565" t="s">
        <v>3647</v>
      </c>
      <c r="K49565" t="b">
        <f>IFERROR(VLOOKUP(F49565,english_mapping!A:B,2,FALSE),"NA")</f>
        <v>1</v>
      </c>
      <c r="L49565" t="str">
        <f t="shared" si="774"/>
        <v>Health and Wellness</v>
      </c>
    </row>
    <row r="49566" spans="1:12" x14ac:dyDescent="0.25">
      <c r="A49566" t="s">
        <v>172123</v>
      </c>
      <c r="B49566" t="s">
        <v>172124</v>
      </c>
      <c r="C49566" t="s">
        <v>172125</v>
      </c>
      <c r="D49566" t="s">
        <v>15600</v>
      </c>
      <c r="E49566" t="s">
        <v>14</v>
      </c>
      <c r="F49566" t="s">
        <v>21</v>
      </c>
      <c r="G49566" t="s">
        <v>206</v>
      </c>
      <c r="H49566" t="s">
        <v>16607</v>
      </c>
      <c r="I49566" t="s">
        <v>13696</v>
      </c>
      <c r="K49566" t="b">
        <f>IFERROR(VLOOKUP(F49566,english_mapping!A:B,2,FALSE),"NA")</f>
        <v>1</v>
      </c>
      <c r="L49566" t="str">
        <f t="shared" si="774"/>
        <v>Health Care</v>
      </c>
    </row>
    <row r="49567" spans="1:12" x14ac:dyDescent="0.25">
      <c r="A49567" t="s">
        <v>172126</v>
      </c>
      <c r="B49567" t="s">
        <v>172127</v>
      </c>
      <c r="C49567" t="s">
        <v>172128</v>
      </c>
      <c r="D49567" t="s">
        <v>1275</v>
      </c>
      <c r="E49567" t="s">
        <v>14</v>
      </c>
      <c r="F49567" t="s">
        <v>21</v>
      </c>
      <c r="G49567" t="s">
        <v>655</v>
      </c>
      <c r="H49567" t="s">
        <v>656</v>
      </c>
      <c r="I49567" t="s">
        <v>7643</v>
      </c>
      <c r="K49567" t="b">
        <f>IFERROR(VLOOKUP(F49567,english_mapping!A:B,2,FALSE),"NA")</f>
        <v>1</v>
      </c>
      <c r="L49567" t="str">
        <f t="shared" si="774"/>
        <v>Health Care</v>
      </c>
    </row>
    <row r="49568" spans="1:12" x14ac:dyDescent="0.25">
      <c r="A49568" t="s">
        <v>172129</v>
      </c>
      <c r="B49568" t="s">
        <v>172130</v>
      </c>
      <c r="C49568" t="s">
        <v>172131</v>
      </c>
      <c r="D49568" t="s">
        <v>1433</v>
      </c>
      <c r="E49568" t="s">
        <v>14</v>
      </c>
      <c r="J49568" s="1">
        <v>37987</v>
      </c>
      <c r="K49568" t="str">
        <f>IFERROR(VLOOKUP(F49568,english_mapping!A:B,2,FALSE),"NA")</f>
        <v>NA</v>
      </c>
      <c r="L49568" t="str">
        <f t="shared" si="774"/>
        <v>Web Hosting</v>
      </c>
    </row>
    <row r="49569" spans="1:12" x14ac:dyDescent="0.25">
      <c r="A49569" t="s">
        <v>172132</v>
      </c>
      <c r="B49569" t="s">
        <v>172133</v>
      </c>
      <c r="C49569" t="s">
        <v>172134</v>
      </c>
      <c r="D49569" t="s">
        <v>172135</v>
      </c>
      <c r="E49569" t="s">
        <v>701</v>
      </c>
      <c r="F49569" t="s">
        <v>1087</v>
      </c>
      <c r="G49569">
        <v>1</v>
      </c>
      <c r="H49569" t="s">
        <v>1088</v>
      </c>
      <c r="I49569" t="s">
        <v>75215</v>
      </c>
      <c r="J49569" s="1">
        <v>26302</v>
      </c>
      <c r="K49569" t="b">
        <f>IFERROR(VLOOKUP(F49569,english_mapping!A:B,2,FALSE),"NA")</f>
        <v>0</v>
      </c>
      <c r="L49569" t="str">
        <f t="shared" si="774"/>
        <v>Enterprise Software</v>
      </c>
    </row>
    <row r="49570" spans="1:12" x14ac:dyDescent="0.25">
      <c r="A49570" t="s">
        <v>172136</v>
      </c>
      <c r="B49570" t="s">
        <v>172137</v>
      </c>
      <c r="C49570" t="s">
        <v>172138</v>
      </c>
      <c r="D49570" t="s">
        <v>70</v>
      </c>
      <c r="E49570" t="s">
        <v>109</v>
      </c>
      <c r="F49570" t="s">
        <v>462</v>
      </c>
      <c r="G49570">
        <v>48</v>
      </c>
      <c r="H49570" t="s">
        <v>463</v>
      </c>
      <c r="I49570" t="s">
        <v>463</v>
      </c>
      <c r="J49570" s="1">
        <v>40184</v>
      </c>
      <c r="K49570" t="b">
        <f>IFERROR(VLOOKUP(F49570,english_mapping!A:B,2,FALSE),"NA")</f>
        <v>0</v>
      </c>
      <c r="L49570" t="str">
        <f t="shared" si="774"/>
        <v>E-Commerce</v>
      </c>
    </row>
    <row r="49571" spans="1:12" x14ac:dyDescent="0.25">
      <c r="A49571" t="s">
        <v>172139</v>
      </c>
      <c r="B49571" t="s">
        <v>172140</v>
      </c>
      <c r="C49571" t="s">
        <v>172141</v>
      </c>
      <c r="D49571" t="s">
        <v>172142</v>
      </c>
      <c r="E49571" t="s">
        <v>205</v>
      </c>
      <c r="K49571" t="str">
        <f>IFERROR(VLOOKUP(F49571,english_mapping!A:B,2,FALSE),"NA")</f>
        <v>NA</v>
      </c>
      <c r="L49571" t="str">
        <f t="shared" si="774"/>
        <v>Consulting</v>
      </c>
    </row>
    <row r="49572" spans="1:12" x14ac:dyDescent="0.25">
      <c r="A49572" t="s">
        <v>172143</v>
      </c>
      <c r="B49572" t="s">
        <v>172144</v>
      </c>
      <c r="C49572" t="s">
        <v>172145</v>
      </c>
      <c r="D49572" t="s">
        <v>780</v>
      </c>
      <c r="E49572" t="s">
        <v>14</v>
      </c>
      <c r="F49572" t="s">
        <v>1087</v>
      </c>
      <c r="G49572">
        <v>7</v>
      </c>
      <c r="H49572" t="s">
        <v>172146</v>
      </c>
      <c r="I49572" t="s">
        <v>172146</v>
      </c>
      <c r="J49572" s="1">
        <v>40190</v>
      </c>
      <c r="K49572" t="b">
        <f>IFERROR(VLOOKUP(F49572,english_mapping!A:B,2,FALSE),"NA")</f>
        <v>0</v>
      </c>
      <c r="L49572" t="str">
        <f t="shared" si="774"/>
        <v>Clean Technology</v>
      </c>
    </row>
    <row r="49573" spans="1:12" x14ac:dyDescent="0.25">
      <c r="A49573" t="s">
        <v>172147</v>
      </c>
      <c r="B49573" t="s">
        <v>172148</v>
      </c>
      <c r="C49573" t="s">
        <v>172149</v>
      </c>
      <c r="D49573" t="s">
        <v>356</v>
      </c>
      <c r="E49573" t="s">
        <v>109</v>
      </c>
      <c r="J49573" s="1">
        <v>31048</v>
      </c>
      <c r="K49573" t="str">
        <f>IFERROR(VLOOKUP(F49573,english_mapping!A:B,2,FALSE),"NA")</f>
        <v>NA</v>
      </c>
      <c r="L49573" t="str">
        <f t="shared" si="774"/>
        <v>Manufacturing</v>
      </c>
    </row>
    <row r="49574" spans="1:12" x14ac:dyDescent="0.25">
      <c r="A49574" t="s">
        <v>172150</v>
      </c>
      <c r="B49574" t="s">
        <v>172151</v>
      </c>
      <c r="C49574" t="s">
        <v>172152</v>
      </c>
      <c r="D49574" t="s">
        <v>3881</v>
      </c>
      <c r="E49574" t="s">
        <v>14</v>
      </c>
      <c r="F49574" t="s">
        <v>21</v>
      </c>
      <c r="G49574" t="s">
        <v>154</v>
      </c>
      <c r="H49574" t="s">
        <v>3426</v>
      </c>
      <c r="I49574" t="s">
        <v>35796</v>
      </c>
      <c r="K49574" t="b">
        <f>IFERROR(VLOOKUP(F49574,english_mapping!A:B,2,FALSE),"NA")</f>
        <v>1</v>
      </c>
      <c r="L49574" t="str">
        <f t="shared" si="774"/>
        <v>Medical Devices</v>
      </c>
    </row>
    <row r="49575" spans="1:12" x14ac:dyDescent="0.25">
      <c r="A49575" t="s">
        <v>172153</v>
      </c>
      <c r="B49575" t="s">
        <v>172154</v>
      </c>
      <c r="C49575" t="s">
        <v>172155</v>
      </c>
      <c r="D49575" t="s">
        <v>38</v>
      </c>
      <c r="E49575" t="s">
        <v>14</v>
      </c>
      <c r="F49575" t="s">
        <v>21</v>
      </c>
      <c r="G49575" t="s">
        <v>822</v>
      </c>
      <c r="H49575" t="s">
        <v>12119</v>
      </c>
      <c r="I49575" t="s">
        <v>172156</v>
      </c>
      <c r="K49575" t="b">
        <f>IFERROR(VLOOKUP(F49575,english_mapping!A:B,2,FALSE),"NA")</f>
        <v>1</v>
      </c>
      <c r="L49575" t="str">
        <f t="shared" si="774"/>
        <v>Software</v>
      </c>
    </row>
    <row r="49576" spans="1:12" x14ac:dyDescent="0.25">
      <c r="A49576" t="s">
        <v>172157</v>
      </c>
      <c r="B49576" t="s">
        <v>172158</v>
      </c>
      <c r="C49576" t="s">
        <v>172159</v>
      </c>
      <c r="D49576" t="s">
        <v>1275</v>
      </c>
      <c r="E49576" t="s">
        <v>109</v>
      </c>
      <c r="F49576" t="s">
        <v>21</v>
      </c>
      <c r="G49576" t="s">
        <v>59</v>
      </c>
      <c r="H49576" t="s">
        <v>6651</v>
      </c>
      <c r="I49576" t="s">
        <v>6652</v>
      </c>
      <c r="J49576" s="1">
        <v>39083</v>
      </c>
      <c r="K49576" t="b">
        <f>IFERROR(VLOOKUP(F49576,english_mapping!A:B,2,FALSE),"NA")</f>
        <v>1</v>
      </c>
      <c r="L49576" t="str">
        <f t="shared" si="774"/>
        <v>Health Care</v>
      </c>
    </row>
    <row r="49577" spans="1:12" x14ac:dyDescent="0.25">
      <c r="A49577" t="s">
        <v>172160</v>
      </c>
      <c r="B49577" t="s">
        <v>172161</v>
      </c>
      <c r="C49577" t="s">
        <v>172162</v>
      </c>
      <c r="D49577" t="s">
        <v>356</v>
      </c>
      <c r="E49577" t="s">
        <v>14</v>
      </c>
      <c r="F49577" t="s">
        <v>21</v>
      </c>
      <c r="G49577" t="s">
        <v>1300</v>
      </c>
      <c r="H49577" t="s">
        <v>1301</v>
      </c>
      <c r="I49577" t="s">
        <v>1302</v>
      </c>
      <c r="J49577" s="1">
        <v>41640</v>
      </c>
      <c r="K49577" t="b">
        <f>IFERROR(VLOOKUP(F49577,english_mapping!A:B,2,FALSE),"NA")</f>
        <v>1</v>
      </c>
      <c r="L49577" t="str">
        <f t="shared" si="774"/>
        <v>Manufacturing</v>
      </c>
    </row>
    <row r="49578" spans="1:12" x14ac:dyDescent="0.25">
      <c r="A49578" t="s">
        <v>172163</v>
      </c>
      <c r="B49578" t="s">
        <v>172164</v>
      </c>
      <c r="C49578" t="s">
        <v>172165</v>
      </c>
      <c r="D49578" t="s">
        <v>172166</v>
      </c>
      <c r="E49578" t="s">
        <v>14</v>
      </c>
      <c r="F49578" t="s">
        <v>21</v>
      </c>
      <c r="G49578" t="s">
        <v>59</v>
      </c>
      <c r="H49578" t="s">
        <v>60</v>
      </c>
      <c r="I49578" t="s">
        <v>66</v>
      </c>
      <c r="J49578" s="1">
        <v>41640</v>
      </c>
      <c r="K49578" t="b">
        <f>IFERROR(VLOOKUP(F49578,english_mapping!A:B,2,FALSE),"NA")</f>
        <v>1</v>
      </c>
      <c r="L49578" t="str">
        <f t="shared" si="774"/>
        <v>App Marketing</v>
      </c>
    </row>
    <row r="49579" spans="1:12" x14ac:dyDescent="0.25">
      <c r="A49579" t="s">
        <v>172167</v>
      </c>
      <c r="B49579" t="s">
        <v>172168</v>
      </c>
      <c r="C49579" t="s">
        <v>172169</v>
      </c>
      <c r="D49579" t="s">
        <v>172170</v>
      </c>
      <c r="E49579" t="s">
        <v>14</v>
      </c>
      <c r="K49579" t="str">
        <f>IFERROR(VLOOKUP(F49579,english_mapping!A:B,2,FALSE),"NA")</f>
        <v>NA</v>
      </c>
      <c r="L49579" t="str">
        <f t="shared" si="774"/>
        <v>Communities</v>
      </c>
    </row>
    <row r="49580" spans="1:12" x14ac:dyDescent="0.25">
      <c r="A49580" t="s">
        <v>172171</v>
      </c>
      <c r="B49580" t="s">
        <v>172172</v>
      </c>
      <c r="C49580" t="s">
        <v>172173</v>
      </c>
      <c r="D49580" t="s">
        <v>172174</v>
      </c>
      <c r="E49580" t="s">
        <v>14</v>
      </c>
      <c r="F49580" t="s">
        <v>15</v>
      </c>
      <c r="G49580">
        <v>16</v>
      </c>
      <c r="H49580" t="s">
        <v>8108</v>
      </c>
      <c r="I49580" t="s">
        <v>8108</v>
      </c>
      <c r="J49580" s="1">
        <v>39814</v>
      </c>
      <c r="K49580" t="b">
        <f>IFERROR(VLOOKUP(F49580,english_mapping!A:B,2,FALSE),"NA")</f>
        <v>1</v>
      </c>
      <c r="L49580" t="str">
        <f t="shared" si="774"/>
        <v>Human Resources</v>
      </c>
    </row>
    <row r="49581" spans="1:12" x14ac:dyDescent="0.25">
      <c r="A49581" t="s">
        <v>172175</v>
      </c>
      <c r="B49581" t="s">
        <v>172176</v>
      </c>
      <c r="C49581" t="s">
        <v>172177</v>
      </c>
      <c r="D49581" t="s">
        <v>172178</v>
      </c>
      <c r="E49581" t="s">
        <v>109</v>
      </c>
      <c r="F49581" t="s">
        <v>1087</v>
      </c>
      <c r="G49581">
        <v>2</v>
      </c>
      <c r="H49581" t="s">
        <v>1775</v>
      </c>
      <c r="I49581" t="s">
        <v>1775</v>
      </c>
      <c r="J49581" t="s">
        <v>5737</v>
      </c>
      <c r="K49581" t="b">
        <f>IFERROR(VLOOKUP(F49581,english_mapping!A:B,2,FALSE),"NA")</f>
        <v>0</v>
      </c>
      <c r="L49581" t="str">
        <f t="shared" si="774"/>
        <v>Health Care</v>
      </c>
    </row>
    <row r="49582" spans="1:12" x14ac:dyDescent="0.25">
      <c r="A49582" t="s">
        <v>172179</v>
      </c>
      <c r="B49582" t="s">
        <v>172180</v>
      </c>
      <c r="C49582" t="s">
        <v>172181</v>
      </c>
      <c r="D49582" t="s">
        <v>38</v>
      </c>
      <c r="E49582" t="s">
        <v>701</v>
      </c>
      <c r="F49582" t="s">
        <v>712</v>
      </c>
      <c r="G49582">
        <v>2</v>
      </c>
      <c r="H49582" t="s">
        <v>713</v>
      </c>
      <c r="I49582" t="s">
        <v>8055</v>
      </c>
      <c r="K49582" t="b">
        <f>IFERROR(VLOOKUP(F49582,english_mapping!A:B,2,FALSE),"NA")</f>
        <v>0</v>
      </c>
      <c r="L49582" t="str">
        <f t="shared" si="774"/>
        <v>Software</v>
      </c>
    </row>
    <row r="49583" spans="1:12" x14ac:dyDescent="0.25">
      <c r="A49583" t="s">
        <v>172182</v>
      </c>
      <c r="B49583" t="s">
        <v>172183</v>
      </c>
      <c r="C49583" t="s">
        <v>172184</v>
      </c>
      <c r="D49583" t="s">
        <v>172185</v>
      </c>
      <c r="E49583" t="s">
        <v>109</v>
      </c>
      <c r="F49583" t="s">
        <v>21</v>
      </c>
      <c r="G49583" t="s">
        <v>154</v>
      </c>
      <c r="H49583" t="s">
        <v>242</v>
      </c>
      <c r="I49583" t="s">
        <v>242</v>
      </c>
      <c r="J49583" s="1">
        <v>32874</v>
      </c>
      <c r="K49583" t="b">
        <f>IFERROR(VLOOKUP(F49583,english_mapping!A:B,2,FALSE),"NA")</f>
        <v>1</v>
      </c>
      <c r="L49583" t="str">
        <f t="shared" si="774"/>
        <v>Consulting</v>
      </c>
    </row>
    <row r="49584" spans="1:12" x14ac:dyDescent="0.25">
      <c r="A49584" t="s">
        <v>172186</v>
      </c>
      <c r="B49584" t="s">
        <v>172187</v>
      </c>
      <c r="C49584" t="s">
        <v>172188</v>
      </c>
      <c r="D49584" t="s">
        <v>38</v>
      </c>
      <c r="E49584" t="s">
        <v>14</v>
      </c>
      <c r="F49584" t="s">
        <v>274</v>
      </c>
      <c r="G49584">
        <v>17</v>
      </c>
      <c r="H49584" t="s">
        <v>468</v>
      </c>
      <c r="I49584" t="s">
        <v>468</v>
      </c>
      <c r="J49584" s="1">
        <v>37987</v>
      </c>
      <c r="K49584" t="b">
        <f>IFERROR(VLOOKUP(F49584,english_mapping!A:B,2,FALSE),"NA")</f>
        <v>0</v>
      </c>
      <c r="L49584" t="str">
        <f t="shared" si="774"/>
        <v>Software</v>
      </c>
    </row>
    <row r="49585" spans="1:12" x14ac:dyDescent="0.25">
      <c r="A49585" t="s">
        <v>172189</v>
      </c>
      <c r="B49585" t="s">
        <v>172190</v>
      </c>
      <c r="C49585" t="s">
        <v>172191</v>
      </c>
      <c r="D49585" t="s">
        <v>254</v>
      </c>
      <c r="E49585" t="s">
        <v>14</v>
      </c>
      <c r="F49585" t="s">
        <v>21</v>
      </c>
      <c r="G49585" t="s">
        <v>285</v>
      </c>
      <c r="H49585" t="s">
        <v>1054</v>
      </c>
      <c r="I49585" t="s">
        <v>1054</v>
      </c>
      <c r="J49585" s="1">
        <v>38353</v>
      </c>
      <c r="K49585" t="b">
        <f>IFERROR(VLOOKUP(F49585,english_mapping!A:B,2,FALSE),"NA")</f>
        <v>1</v>
      </c>
      <c r="L49585" t="str">
        <f t="shared" si="774"/>
        <v>EdTech</v>
      </c>
    </row>
    <row r="49586" spans="1:12" x14ac:dyDescent="0.25">
      <c r="A49586" t="s">
        <v>172192</v>
      </c>
      <c r="B49586" t="s">
        <v>172193</v>
      </c>
      <c r="C49586" t="s">
        <v>172194</v>
      </c>
      <c r="D49586" t="s">
        <v>172195</v>
      </c>
      <c r="E49586" t="s">
        <v>109</v>
      </c>
      <c r="F49586" t="s">
        <v>365</v>
      </c>
      <c r="G49586">
        <v>27</v>
      </c>
      <c r="H49586" t="s">
        <v>5461</v>
      </c>
      <c r="I49586" t="s">
        <v>8482</v>
      </c>
      <c r="J49586" s="1">
        <v>39453</v>
      </c>
      <c r="K49586" t="b">
        <f>IFERROR(VLOOKUP(F49586,english_mapping!A:B,2,FALSE),"NA")</f>
        <v>0</v>
      </c>
      <c r="L49586" t="str">
        <f t="shared" si="774"/>
        <v>Analytics</v>
      </c>
    </row>
    <row r="49587" spans="1:12" x14ac:dyDescent="0.25">
      <c r="A49587" t="s">
        <v>172196</v>
      </c>
      <c r="B49587" t="s">
        <v>172197</v>
      </c>
      <c r="C49587" t="s">
        <v>172198</v>
      </c>
      <c r="D49587" t="s">
        <v>780</v>
      </c>
      <c r="E49587" t="s">
        <v>14</v>
      </c>
      <c r="F49587" t="s">
        <v>21</v>
      </c>
      <c r="G49587" t="s">
        <v>59</v>
      </c>
      <c r="H49587" t="s">
        <v>1249</v>
      </c>
      <c r="I49587" t="s">
        <v>1249</v>
      </c>
      <c r="J49587" s="1">
        <v>39083</v>
      </c>
      <c r="K49587" t="b">
        <f>IFERROR(VLOOKUP(F49587,english_mapping!A:B,2,FALSE),"NA")</f>
        <v>1</v>
      </c>
      <c r="L49587" t="str">
        <f t="shared" si="774"/>
        <v>Clean Technology</v>
      </c>
    </row>
    <row r="49588" spans="1:12" x14ac:dyDescent="0.25">
      <c r="A49588" t="s">
        <v>172199</v>
      </c>
      <c r="B49588" t="s">
        <v>172200</v>
      </c>
      <c r="C49588" t="s">
        <v>172201</v>
      </c>
      <c r="D49588" t="s">
        <v>172202</v>
      </c>
      <c r="E49588" t="s">
        <v>14</v>
      </c>
      <c r="F49588" t="s">
        <v>1151</v>
      </c>
      <c r="G49588">
        <v>24</v>
      </c>
      <c r="H49588" t="s">
        <v>1618</v>
      </c>
      <c r="I49588" t="s">
        <v>11772</v>
      </c>
      <c r="K49588" t="b">
        <f>IFERROR(VLOOKUP(F49588,english_mapping!A:B,2,FALSE),"NA")</f>
        <v>0</v>
      </c>
      <c r="L49588" t="str">
        <f t="shared" si="774"/>
        <v>Consulting</v>
      </c>
    </row>
    <row r="49589" spans="1:12" x14ac:dyDescent="0.25">
      <c r="A49589" t="s">
        <v>172203</v>
      </c>
      <c r="B49589" t="s">
        <v>172204</v>
      </c>
      <c r="C49589" t="s">
        <v>172205</v>
      </c>
      <c r="D49589" t="s">
        <v>70</v>
      </c>
      <c r="E49589" t="s">
        <v>14</v>
      </c>
      <c r="F49589" t="s">
        <v>2372</v>
      </c>
      <c r="G49589">
        <v>4</v>
      </c>
      <c r="H49589" t="s">
        <v>9058</v>
      </c>
      <c r="I49589" t="s">
        <v>9058</v>
      </c>
      <c r="J49589" s="1">
        <v>39083</v>
      </c>
      <c r="K49589" t="b">
        <f>IFERROR(VLOOKUP(F49589,english_mapping!A:B,2,FALSE),"NA")</f>
        <v>0</v>
      </c>
      <c r="L49589" t="str">
        <f t="shared" si="774"/>
        <v>E-Commerce</v>
      </c>
    </row>
    <row r="49590" spans="1:12" x14ac:dyDescent="0.25">
      <c r="A49590" t="s">
        <v>172206</v>
      </c>
      <c r="B49590" t="s">
        <v>172207</v>
      </c>
      <c r="C49590" t="s">
        <v>172208</v>
      </c>
      <c r="D49590" t="s">
        <v>70</v>
      </c>
      <c r="E49590" t="s">
        <v>14</v>
      </c>
      <c r="F49590" t="s">
        <v>21</v>
      </c>
      <c r="G49590" t="s">
        <v>154</v>
      </c>
      <c r="H49590" t="s">
        <v>242</v>
      </c>
      <c r="I49590" t="s">
        <v>242</v>
      </c>
      <c r="J49590" s="1">
        <v>31048</v>
      </c>
      <c r="K49590" t="b">
        <f>IFERROR(VLOOKUP(F49590,english_mapping!A:B,2,FALSE),"NA")</f>
        <v>1</v>
      </c>
      <c r="L49590" t="str">
        <f t="shared" si="774"/>
        <v>E-Commerce</v>
      </c>
    </row>
    <row r="49591" spans="1:12" x14ac:dyDescent="0.25">
      <c r="A49591" t="s">
        <v>172209</v>
      </c>
      <c r="B49591" t="s">
        <v>172210</v>
      </c>
      <c r="C49591" t="s">
        <v>172211</v>
      </c>
      <c r="D49591" t="s">
        <v>14105</v>
      </c>
      <c r="E49591" t="s">
        <v>14</v>
      </c>
      <c r="F49591" t="s">
        <v>15</v>
      </c>
      <c r="G49591">
        <v>9</v>
      </c>
      <c r="H49591" t="s">
        <v>2501</v>
      </c>
      <c r="I49591" t="s">
        <v>2501</v>
      </c>
      <c r="K49591" t="b">
        <f>IFERROR(VLOOKUP(F49591,english_mapping!A:B,2,FALSE),"NA")</f>
        <v>1</v>
      </c>
      <c r="L49591" t="str">
        <f t="shared" si="774"/>
        <v>Delivery</v>
      </c>
    </row>
    <row r="49592" spans="1:12" x14ac:dyDescent="0.25">
      <c r="A49592" t="s">
        <v>172212</v>
      </c>
      <c r="B49592" t="s">
        <v>172213</v>
      </c>
      <c r="C49592" t="s">
        <v>172214</v>
      </c>
      <c r="D49592" t="s">
        <v>1275</v>
      </c>
      <c r="E49592" t="s">
        <v>14</v>
      </c>
      <c r="F49592" t="s">
        <v>21</v>
      </c>
      <c r="G49592" t="s">
        <v>285</v>
      </c>
      <c r="H49592" t="s">
        <v>587</v>
      </c>
      <c r="I49592" t="s">
        <v>587</v>
      </c>
      <c r="J49592" s="1">
        <v>40544</v>
      </c>
      <c r="K49592" t="b">
        <f>IFERROR(VLOOKUP(F49592,english_mapping!A:B,2,FALSE),"NA")</f>
        <v>1</v>
      </c>
      <c r="L49592" t="str">
        <f t="shared" si="774"/>
        <v>Health Care</v>
      </c>
    </row>
    <row r="49593" spans="1:12" x14ac:dyDescent="0.25">
      <c r="A49593" t="s">
        <v>172215</v>
      </c>
      <c r="B49593" t="s">
        <v>172216</v>
      </c>
      <c r="C49593" t="s">
        <v>172217</v>
      </c>
      <c r="D49593" t="s">
        <v>13396</v>
      </c>
      <c r="E49593" t="s">
        <v>14</v>
      </c>
      <c r="F49593" t="s">
        <v>124</v>
      </c>
      <c r="G49593" t="s">
        <v>27395</v>
      </c>
      <c r="H49593" t="s">
        <v>172218</v>
      </c>
      <c r="I49593" t="s">
        <v>172218</v>
      </c>
      <c r="K49593" t="b">
        <f>IFERROR(VLOOKUP(F49593,english_mapping!A:B,2,FALSE),"NA")</f>
        <v>1</v>
      </c>
      <c r="L49593" t="str">
        <f t="shared" si="774"/>
        <v>Wireless</v>
      </c>
    </row>
    <row r="49594" spans="1:12" x14ac:dyDescent="0.25">
      <c r="A49594" t="s">
        <v>172219</v>
      </c>
      <c r="B49594" t="s">
        <v>172220</v>
      </c>
      <c r="C49594" t="s">
        <v>172221</v>
      </c>
      <c r="D49594" t="s">
        <v>356</v>
      </c>
      <c r="E49594" t="s">
        <v>14</v>
      </c>
      <c r="F49594" t="s">
        <v>21</v>
      </c>
      <c r="G49594" t="s">
        <v>84</v>
      </c>
      <c r="H49594" t="s">
        <v>1693</v>
      </c>
      <c r="I49594" t="s">
        <v>1694</v>
      </c>
      <c r="J49594" s="1">
        <v>40179</v>
      </c>
      <c r="K49594" t="b">
        <f>IFERROR(VLOOKUP(F49594,english_mapping!A:B,2,FALSE),"NA")</f>
        <v>1</v>
      </c>
      <c r="L49594" t="str">
        <f t="shared" si="774"/>
        <v>Manufacturing</v>
      </c>
    </row>
    <row r="49595" spans="1:12" x14ac:dyDescent="0.25">
      <c r="A49595" t="s">
        <v>172222</v>
      </c>
      <c r="B49595" t="s">
        <v>172223</v>
      </c>
      <c r="C49595" t="s">
        <v>172224</v>
      </c>
      <c r="D49595" t="s">
        <v>38</v>
      </c>
      <c r="E49595" t="s">
        <v>14</v>
      </c>
      <c r="F49595" t="s">
        <v>21</v>
      </c>
      <c r="G49595" t="s">
        <v>94</v>
      </c>
      <c r="H49595" t="s">
        <v>95</v>
      </c>
      <c r="I49595" t="s">
        <v>1010</v>
      </c>
      <c r="J49595" s="1">
        <v>40914</v>
      </c>
      <c r="K49595" t="b">
        <f>IFERROR(VLOOKUP(F49595,english_mapping!A:B,2,FALSE),"NA")</f>
        <v>1</v>
      </c>
      <c r="L49595" t="str">
        <f t="shared" si="774"/>
        <v>Software</v>
      </c>
    </row>
    <row r="49596" spans="1:12" x14ac:dyDescent="0.25">
      <c r="A49596" t="s">
        <v>172225</v>
      </c>
      <c r="B49596" t="s">
        <v>172226</v>
      </c>
      <c r="C49596" t="s">
        <v>172227</v>
      </c>
      <c r="D49596" t="s">
        <v>172228</v>
      </c>
      <c r="E49596" t="s">
        <v>14</v>
      </c>
      <c r="F49596" t="s">
        <v>21</v>
      </c>
      <c r="G49596" t="s">
        <v>1035</v>
      </c>
      <c r="H49596" t="s">
        <v>9018</v>
      </c>
      <c r="I49596" t="s">
        <v>9018</v>
      </c>
      <c r="J49596" s="1">
        <v>39814</v>
      </c>
      <c r="K49596" t="b">
        <f>IFERROR(VLOOKUP(F49596,english_mapping!A:B,2,FALSE),"NA")</f>
        <v>1</v>
      </c>
      <c r="L49596" t="str">
        <f t="shared" si="774"/>
        <v>Restaurants</v>
      </c>
    </row>
    <row r="49597" spans="1:12" x14ac:dyDescent="0.25">
      <c r="A49597" t="s">
        <v>172229</v>
      </c>
      <c r="B49597" t="s">
        <v>172230</v>
      </c>
      <c r="C49597" t="s">
        <v>172231</v>
      </c>
      <c r="D49597" t="s">
        <v>51</v>
      </c>
      <c r="E49597" t="s">
        <v>109</v>
      </c>
      <c r="F49597" t="s">
        <v>21</v>
      </c>
      <c r="G49597" t="s">
        <v>59</v>
      </c>
      <c r="H49597" t="s">
        <v>60</v>
      </c>
      <c r="I49597" t="s">
        <v>867</v>
      </c>
      <c r="J49597" s="1">
        <v>38718</v>
      </c>
      <c r="K49597" t="b">
        <f>IFERROR(VLOOKUP(F49597,english_mapping!A:B,2,FALSE),"NA")</f>
        <v>1</v>
      </c>
      <c r="L49597" t="str">
        <f t="shared" si="774"/>
        <v>Biotechnology</v>
      </c>
    </row>
    <row r="49598" spans="1:12" x14ac:dyDescent="0.25">
      <c r="A49598" t="s">
        <v>172232</v>
      </c>
      <c r="B49598" t="s">
        <v>172233</v>
      </c>
      <c r="C49598" t="s">
        <v>172234</v>
      </c>
      <c r="D49598" t="s">
        <v>51</v>
      </c>
      <c r="E49598" t="s">
        <v>14</v>
      </c>
      <c r="F49598" t="s">
        <v>21</v>
      </c>
      <c r="G49598" t="s">
        <v>101</v>
      </c>
      <c r="H49598" t="s">
        <v>102</v>
      </c>
      <c r="I49598" t="s">
        <v>103</v>
      </c>
      <c r="K49598" t="b">
        <f>IFERROR(VLOOKUP(F49598,english_mapping!A:B,2,FALSE),"NA")</f>
        <v>1</v>
      </c>
      <c r="L49598" t="str">
        <f t="shared" si="774"/>
        <v>Biotechnology</v>
      </c>
    </row>
    <row r="49599" spans="1:12" x14ac:dyDescent="0.25">
      <c r="A49599" t="s">
        <v>172235</v>
      </c>
      <c r="B49599" t="s">
        <v>172236</v>
      </c>
      <c r="C49599" t="s">
        <v>172237</v>
      </c>
      <c r="D49599" t="s">
        <v>141852</v>
      </c>
      <c r="E49599" t="s">
        <v>14</v>
      </c>
      <c r="F49599" t="s">
        <v>161</v>
      </c>
      <c r="G49599" t="s">
        <v>162</v>
      </c>
      <c r="H49599" t="s">
        <v>163</v>
      </c>
      <c r="I49599" t="s">
        <v>163</v>
      </c>
      <c r="J49599" s="1">
        <v>38361</v>
      </c>
      <c r="K49599" t="b">
        <f>IFERROR(VLOOKUP(F49599,english_mapping!A:B,2,FALSE),"NA")</f>
        <v>0</v>
      </c>
      <c r="L49599" t="str">
        <f t="shared" si="774"/>
        <v>Brand Marketing</v>
      </c>
    </row>
    <row r="49600" spans="1:12" x14ac:dyDescent="0.25">
      <c r="A49600" t="s">
        <v>172238</v>
      </c>
      <c r="B49600" t="s">
        <v>172239</v>
      </c>
      <c r="C49600" t="s">
        <v>172240</v>
      </c>
      <c r="D49600" t="s">
        <v>51</v>
      </c>
      <c r="E49600" t="s">
        <v>701</v>
      </c>
      <c r="F49600" t="s">
        <v>21</v>
      </c>
      <c r="G49600" t="s">
        <v>154</v>
      </c>
      <c r="H49600" t="s">
        <v>242</v>
      </c>
      <c r="I49600" t="s">
        <v>326</v>
      </c>
      <c r="K49600" t="b">
        <f>IFERROR(VLOOKUP(F49600,english_mapping!A:B,2,FALSE),"NA")</f>
        <v>1</v>
      </c>
      <c r="L49600" t="str">
        <f t="shared" si="774"/>
        <v>Biotechnology</v>
      </c>
    </row>
    <row r="49601" spans="1:12" x14ac:dyDescent="0.25">
      <c r="A49601" t="s">
        <v>172241</v>
      </c>
      <c r="B49601" t="s">
        <v>172242</v>
      </c>
      <c r="C49601" t="s">
        <v>172243</v>
      </c>
      <c r="D49601" t="s">
        <v>172244</v>
      </c>
      <c r="E49601" t="s">
        <v>14</v>
      </c>
      <c r="F49601" t="s">
        <v>21</v>
      </c>
      <c r="G49601" t="s">
        <v>993</v>
      </c>
      <c r="H49601" t="s">
        <v>994</v>
      </c>
      <c r="I49601" t="s">
        <v>994</v>
      </c>
      <c r="J49601" s="1">
        <v>38353</v>
      </c>
      <c r="K49601" t="b">
        <f>IFERROR(VLOOKUP(F49601,english_mapping!A:B,2,FALSE),"NA")</f>
        <v>1</v>
      </c>
      <c r="L49601" t="str">
        <f t="shared" si="774"/>
        <v>Content</v>
      </c>
    </row>
    <row r="49602" spans="1:12" x14ac:dyDescent="0.25">
      <c r="A49602" t="s">
        <v>172245</v>
      </c>
      <c r="B49602" t="s">
        <v>172246</v>
      </c>
      <c r="C49602" t="s">
        <v>172247</v>
      </c>
      <c r="D49602" t="s">
        <v>172248</v>
      </c>
      <c r="E49602" t="s">
        <v>14</v>
      </c>
      <c r="F49602" t="s">
        <v>21</v>
      </c>
      <c r="G49602" t="s">
        <v>263</v>
      </c>
      <c r="H49602" t="s">
        <v>2942</v>
      </c>
      <c r="I49602" t="s">
        <v>172249</v>
      </c>
      <c r="K49602" t="b">
        <f>IFERROR(VLOOKUP(F49602,english_mapping!A:B,2,FALSE),"NA")</f>
        <v>1</v>
      </c>
      <c r="L49602" t="str">
        <f t="shared" si="774"/>
        <v>Agriculture</v>
      </c>
    </row>
    <row r="49603" spans="1:12" x14ac:dyDescent="0.25">
      <c r="A49603" t="s">
        <v>172250</v>
      </c>
      <c r="B49603" t="s">
        <v>172251</v>
      </c>
      <c r="C49603" t="s">
        <v>172252</v>
      </c>
      <c r="D49603" t="s">
        <v>3294</v>
      </c>
      <c r="E49603" t="s">
        <v>14</v>
      </c>
      <c r="F49603" t="s">
        <v>21</v>
      </c>
      <c r="G49603" t="s">
        <v>206</v>
      </c>
      <c r="H49603" t="s">
        <v>858</v>
      </c>
      <c r="I49603" t="s">
        <v>948</v>
      </c>
      <c r="J49603" s="1">
        <v>39448</v>
      </c>
      <c r="K49603" t="b">
        <f>IFERROR(VLOOKUP(F49603,english_mapping!A:B,2,FALSE),"NA")</f>
        <v>1</v>
      </c>
      <c r="L49603" t="str">
        <f t="shared" si="774"/>
        <v>Health and Wellness</v>
      </c>
    </row>
    <row r="49604" spans="1:12" x14ac:dyDescent="0.25">
      <c r="A49604" t="s">
        <v>172253</v>
      </c>
      <c r="B49604" t="s">
        <v>172254</v>
      </c>
      <c r="C49604" t="s">
        <v>172255</v>
      </c>
      <c r="D49604" t="s">
        <v>172256</v>
      </c>
      <c r="E49604" t="s">
        <v>205</v>
      </c>
      <c r="J49604" s="1">
        <v>37987</v>
      </c>
      <c r="K49604" t="str">
        <f>IFERROR(VLOOKUP(F49604,english_mapping!A:B,2,FALSE),"NA")</f>
        <v>NA</v>
      </c>
      <c r="L49604" t="str">
        <f t="shared" ref="L49604:L49667" si="775">IFERROR(LEFT(D49604,(FIND("|",D49604))-1),D49604)</f>
        <v>Open Source</v>
      </c>
    </row>
    <row r="49605" spans="1:12" x14ac:dyDescent="0.25">
      <c r="A49605" t="s">
        <v>172257</v>
      </c>
      <c r="B49605" t="s">
        <v>172258</v>
      </c>
      <c r="C49605" t="s">
        <v>172259</v>
      </c>
      <c r="D49605" t="s">
        <v>3769</v>
      </c>
      <c r="E49605" t="s">
        <v>14</v>
      </c>
      <c r="F49605" t="s">
        <v>520</v>
      </c>
      <c r="G49605">
        <v>34</v>
      </c>
      <c r="H49605" t="s">
        <v>521</v>
      </c>
      <c r="I49605" t="s">
        <v>522</v>
      </c>
      <c r="J49605" s="1">
        <v>40915</v>
      </c>
      <c r="K49605" t="b">
        <f>IFERROR(VLOOKUP(F49605,english_mapping!A:B,2,FALSE),"NA")</f>
        <v>0</v>
      </c>
      <c r="L49605" t="str">
        <f t="shared" si="775"/>
        <v>Fashion</v>
      </c>
    </row>
    <row r="49606" spans="1:12" x14ac:dyDescent="0.25">
      <c r="A49606" t="s">
        <v>172260</v>
      </c>
      <c r="B49606" t="s">
        <v>172261</v>
      </c>
      <c r="C49606" t="s">
        <v>172262</v>
      </c>
      <c r="D49606" t="s">
        <v>15818</v>
      </c>
      <c r="E49606" t="s">
        <v>205</v>
      </c>
      <c r="F49606" t="s">
        <v>21</v>
      </c>
      <c r="G49606" t="s">
        <v>59</v>
      </c>
      <c r="H49606" t="s">
        <v>60</v>
      </c>
      <c r="I49606" t="s">
        <v>61</v>
      </c>
      <c r="K49606" t="b">
        <f>IFERROR(VLOOKUP(F49606,english_mapping!A:B,2,FALSE),"NA")</f>
        <v>1</v>
      </c>
      <c r="L49606" t="str">
        <f t="shared" si="775"/>
        <v>Email</v>
      </c>
    </row>
    <row r="49607" spans="1:12" x14ac:dyDescent="0.25">
      <c r="A49607" t="s">
        <v>172263</v>
      </c>
      <c r="B49607" t="s">
        <v>172264</v>
      </c>
      <c r="C49607" t="s">
        <v>172265</v>
      </c>
      <c r="D49607" t="s">
        <v>172266</v>
      </c>
      <c r="E49607" t="s">
        <v>14</v>
      </c>
      <c r="F49607" t="s">
        <v>15</v>
      </c>
      <c r="G49607">
        <v>16</v>
      </c>
      <c r="H49607" t="s">
        <v>5761</v>
      </c>
      <c r="I49607" t="s">
        <v>154572</v>
      </c>
      <c r="J49607" s="1">
        <v>40912</v>
      </c>
      <c r="K49607" t="b">
        <f>IFERROR(VLOOKUP(F49607,english_mapping!A:B,2,FALSE),"NA")</f>
        <v>1</v>
      </c>
      <c r="L49607" t="str">
        <f t="shared" si="775"/>
        <v>Digital Media</v>
      </c>
    </row>
    <row r="49608" spans="1:12" x14ac:dyDescent="0.25">
      <c r="A49608" t="s">
        <v>172267</v>
      </c>
      <c r="B49608" t="s">
        <v>172268</v>
      </c>
      <c r="C49608" t="s">
        <v>172269</v>
      </c>
      <c r="D49608" t="s">
        <v>3881</v>
      </c>
      <c r="E49608" t="s">
        <v>14</v>
      </c>
      <c r="F49608" t="s">
        <v>21</v>
      </c>
      <c r="G49608" t="s">
        <v>655</v>
      </c>
      <c r="H49608" t="s">
        <v>656</v>
      </c>
      <c r="I49608" t="s">
        <v>656</v>
      </c>
      <c r="J49608" s="1">
        <v>41640</v>
      </c>
      <c r="K49608" t="b">
        <f>IFERROR(VLOOKUP(F49608,english_mapping!A:B,2,FALSE),"NA")</f>
        <v>1</v>
      </c>
      <c r="L49608" t="str">
        <f t="shared" si="775"/>
        <v>Medical Devices</v>
      </c>
    </row>
    <row r="49609" spans="1:12" x14ac:dyDescent="0.25">
      <c r="A49609" t="s">
        <v>172270</v>
      </c>
      <c r="B49609" t="s">
        <v>172271</v>
      </c>
      <c r="C49609" t="s">
        <v>172272</v>
      </c>
      <c r="D49609" t="s">
        <v>172273</v>
      </c>
      <c r="E49609" t="s">
        <v>14</v>
      </c>
      <c r="F49609" t="s">
        <v>1163</v>
      </c>
      <c r="G49609">
        <v>15</v>
      </c>
      <c r="H49609" t="s">
        <v>2844</v>
      </c>
      <c r="I49609" t="s">
        <v>38299</v>
      </c>
      <c r="J49609" s="1">
        <v>37622</v>
      </c>
      <c r="K49609" t="b">
        <f>IFERROR(VLOOKUP(F49609,english_mapping!A:B,2,FALSE),"NA")</f>
        <v>0</v>
      </c>
      <c r="L49609" t="str">
        <f t="shared" si="775"/>
        <v>Education</v>
      </c>
    </row>
    <row r="49610" spans="1:12" x14ac:dyDescent="0.25">
      <c r="A49610" t="s">
        <v>172274</v>
      </c>
      <c r="B49610" t="s">
        <v>172275</v>
      </c>
      <c r="C49610" t="s">
        <v>172276</v>
      </c>
      <c r="D49610" t="s">
        <v>172277</v>
      </c>
      <c r="E49610" t="s">
        <v>14</v>
      </c>
      <c r="F49610" t="s">
        <v>23580</v>
      </c>
      <c r="G49610">
        <v>81</v>
      </c>
      <c r="H49610" t="s">
        <v>23581</v>
      </c>
      <c r="I49610" t="s">
        <v>23581</v>
      </c>
      <c r="J49610" s="1">
        <v>41829</v>
      </c>
      <c r="K49610" t="b">
        <f>IFERROR(VLOOKUP(F49610,english_mapping!A:B,2,FALSE),"NA")</f>
        <v>0</v>
      </c>
      <c r="L49610" t="str">
        <f t="shared" si="775"/>
        <v>Application Platforms</v>
      </c>
    </row>
    <row r="49611" spans="1:12" x14ac:dyDescent="0.25">
      <c r="A49611" t="s">
        <v>172278</v>
      </c>
      <c r="B49611" t="s">
        <v>172279</v>
      </c>
      <c r="C49611" t="s">
        <v>172280</v>
      </c>
      <c r="D49611" t="s">
        <v>11084</v>
      </c>
      <c r="E49611" t="s">
        <v>14</v>
      </c>
      <c r="F49611" t="s">
        <v>39889</v>
      </c>
      <c r="J49611" s="1">
        <v>38357</v>
      </c>
      <c r="K49611" t="b">
        <f>IFERROR(VLOOKUP(F49611,english_mapping!A:B,2,FALSE),"NA")</f>
        <v>0</v>
      </c>
      <c r="L49611" t="str">
        <f t="shared" si="775"/>
        <v>Health Care</v>
      </c>
    </row>
    <row r="49612" spans="1:12" x14ac:dyDescent="0.25">
      <c r="A49612" t="s">
        <v>172281</v>
      </c>
      <c r="B49612" t="s">
        <v>172282</v>
      </c>
      <c r="C49612" t="s">
        <v>172283</v>
      </c>
      <c r="D49612" t="s">
        <v>172284</v>
      </c>
      <c r="E49612" t="s">
        <v>14</v>
      </c>
      <c r="F49612" t="s">
        <v>124</v>
      </c>
      <c r="G49612" t="s">
        <v>3084</v>
      </c>
      <c r="H49612" t="s">
        <v>11208</v>
      </c>
      <c r="I49612" t="s">
        <v>11208</v>
      </c>
      <c r="J49612" t="s">
        <v>71628</v>
      </c>
      <c r="K49612" t="b">
        <f>IFERROR(VLOOKUP(F49612,english_mapping!A:B,2,FALSE),"NA")</f>
        <v>1</v>
      </c>
      <c r="L49612" t="str">
        <f t="shared" si="775"/>
        <v>Civil Engineers</v>
      </c>
    </row>
    <row r="49613" spans="1:12" x14ac:dyDescent="0.25">
      <c r="A49613" t="s">
        <v>172285</v>
      </c>
      <c r="B49613" t="s">
        <v>172286</v>
      </c>
      <c r="C49613" t="s">
        <v>172287</v>
      </c>
      <c r="D49613" t="s">
        <v>172288</v>
      </c>
      <c r="E49613" t="s">
        <v>14</v>
      </c>
      <c r="F49613" t="s">
        <v>21</v>
      </c>
      <c r="G49613" t="s">
        <v>138</v>
      </c>
      <c r="H49613" t="s">
        <v>139</v>
      </c>
      <c r="I49613" t="s">
        <v>139</v>
      </c>
      <c r="J49613" s="1">
        <v>38357</v>
      </c>
      <c r="K49613" t="b">
        <f>IFERROR(VLOOKUP(F49613,english_mapping!A:B,2,FALSE),"NA")</f>
        <v>1</v>
      </c>
      <c r="L49613" t="str">
        <f t="shared" si="775"/>
        <v>Elder Care</v>
      </c>
    </row>
    <row r="49614" spans="1:12" x14ac:dyDescent="0.25">
      <c r="A49614" t="s">
        <v>172289</v>
      </c>
      <c r="B49614" t="s">
        <v>172290</v>
      </c>
      <c r="C49614" t="s">
        <v>172291</v>
      </c>
      <c r="D49614" t="s">
        <v>106210</v>
      </c>
      <c r="E49614" t="s">
        <v>701</v>
      </c>
      <c r="K49614" t="str">
        <f>IFERROR(VLOOKUP(F49614,english_mapping!A:B,2,FALSE),"NA")</f>
        <v>NA</v>
      </c>
      <c r="L49614" t="str">
        <f t="shared" si="775"/>
        <v>Services</v>
      </c>
    </row>
    <row r="49615" spans="1:12" x14ac:dyDescent="0.25">
      <c r="A49615" t="s">
        <v>172292</v>
      </c>
      <c r="B49615" t="s">
        <v>172293</v>
      </c>
      <c r="C49615" t="s">
        <v>172294</v>
      </c>
      <c r="D49615" t="s">
        <v>172295</v>
      </c>
      <c r="E49615" t="s">
        <v>14</v>
      </c>
      <c r="F49615" t="s">
        <v>408</v>
      </c>
      <c r="G49615">
        <v>40</v>
      </c>
      <c r="H49615" t="s">
        <v>1001</v>
      </c>
      <c r="I49615" t="s">
        <v>1001</v>
      </c>
      <c r="J49615" t="s">
        <v>54031</v>
      </c>
      <c r="K49615" t="b">
        <f>IFERROR(VLOOKUP(F49615,english_mapping!A:B,2,FALSE),"NA")</f>
        <v>0</v>
      </c>
      <c r="L49615" t="str">
        <f t="shared" si="775"/>
        <v>Clean Energy</v>
      </c>
    </row>
    <row r="49616" spans="1:12" x14ac:dyDescent="0.25">
      <c r="A49616" t="s">
        <v>172296</v>
      </c>
      <c r="B49616" t="s">
        <v>172297</v>
      </c>
      <c r="C49616" t="s">
        <v>172298</v>
      </c>
      <c r="D49616" t="s">
        <v>172299</v>
      </c>
      <c r="E49616" t="s">
        <v>14</v>
      </c>
      <c r="F49616" t="s">
        <v>124</v>
      </c>
      <c r="G49616" t="s">
        <v>125</v>
      </c>
      <c r="H49616" t="s">
        <v>126</v>
      </c>
      <c r="I49616" t="s">
        <v>126</v>
      </c>
      <c r="J49616" s="1">
        <v>40909</v>
      </c>
      <c r="K49616" t="b">
        <f>IFERROR(VLOOKUP(F49616,english_mapping!A:B,2,FALSE),"NA")</f>
        <v>1</v>
      </c>
      <c r="L49616" t="str">
        <f t="shared" si="775"/>
        <v>Accounting</v>
      </c>
    </row>
    <row r="49617" spans="1:12" x14ac:dyDescent="0.25">
      <c r="A49617" t="s">
        <v>172300</v>
      </c>
      <c r="B49617" t="s">
        <v>172301</v>
      </c>
      <c r="C49617" t="s">
        <v>172302</v>
      </c>
      <c r="D49617" t="s">
        <v>2381</v>
      </c>
      <c r="E49617" t="s">
        <v>205</v>
      </c>
      <c r="J49617" s="1">
        <v>36526</v>
      </c>
      <c r="K49617" t="str">
        <f>IFERROR(VLOOKUP(F49617,english_mapping!A:B,2,FALSE),"NA")</f>
        <v>NA</v>
      </c>
      <c r="L49617" t="str">
        <f t="shared" si="775"/>
        <v>Consulting</v>
      </c>
    </row>
    <row r="49618" spans="1:12" x14ac:dyDescent="0.25">
      <c r="A49618" t="s">
        <v>172303</v>
      </c>
      <c r="B49618" t="s">
        <v>172304</v>
      </c>
      <c r="C49618" t="s">
        <v>172305</v>
      </c>
      <c r="D49618" t="s">
        <v>172306</v>
      </c>
      <c r="E49618" t="s">
        <v>14</v>
      </c>
      <c r="K49618" t="str">
        <f>IFERROR(VLOOKUP(F49618,english_mapping!A:B,2,FALSE),"NA")</f>
        <v>NA</v>
      </c>
      <c r="L49618" t="str">
        <f t="shared" si="775"/>
        <v>Computers</v>
      </c>
    </row>
    <row r="49619" spans="1:12" x14ac:dyDescent="0.25">
      <c r="A49619" t="s">
        <v>172307</v>
      </c>
      <c r="B49619" t="s">
        <v>172308</v>
      </c>
      <c r="C49619" t="s">
        <v>172309</v>
      </c>
      <c r="D49619" t="s">
        <v>1275</v>
      </c>
      <c r="E49619" t="s">
        <v>205</v>
      </c>
      <c r="F49619" t="s">
        <v>21</v>
      </c>
      <c r="G49619" t="s">
        <v>59</v>
      </c>
      <c r="H49619" t="s">
        <v>60</v>
      </c>
      <c r="I49619" t="s">
        <v>269</v>
      </c>
      <c r="J49619" s="1">
        <v>36526</v>
      </c>
      <c r="K49619" t="b">
        <f>IFERROR(VLOOKUP(F49619,english_mapping!A:B,2,FALSE),"NA")</f>
        <v>1</v>
      </c>
      <c r="L49619" t="str">
        <f t="shared" si="775"/>
        <v>Health Care</v>
      </c>
    </row>
    <row r="49620" spans="1:12" x14ac:dyDescent="0.25">
      <c r="A49620" t="s">
        <v>172310</v>
      </c>
      <c r="B49620" t="s">
        <v>172311</v>
      </c>
      <c r="C49620" t="s">
        <v>172312</v>
      </c>
      <c r="D49620" t="s">
        <v>3790</v>
      </c>
      <c r="E49620" t="s">
        <v>14</v>
      </c>
      <c r="F49620" t="s">
        <v>15</v>
      </c>
      <c r="G49620">
        <v>7</v>
      </c>
      <c r="H49620" t="s">
        <v>684</v>
      </c>
      <c r="I49620" t="s">
        <v>684</v>
      </c>
      <c r="K49620" t="b">
        <f>IFERROR(VLOOKUP(F49620,english_mapping!A:B,2,FALSE),"NA")</f>
        <v>1</v>
      </c>
      <c r="L49620" t="str">
        <f t="shared" si="775"/>
        <v>Nonprofits</v>
      </c>
    </row>
    <row r="49621" spans="1:12" x14ac:dyDescent="0.25">
      <c r="A49621" t="s">
        <v>172313</v>
      </c>
      <c r="B49621" t="s">
        <v>172314</v>
      </c>
      <c r="C49621" t="s">
        <v>172315</v>
      </c>
      <c r="D49621" t="s">
        <v>38</v>
      </c>
      <c r="E49621" t="s">
        <v>14</v>
      </c>
      <c r="F49621" t="s">
        <v>21</v>
      </c>
      <c r="G49621" t="s">
        <v>59</v>
      </c>
      <c r="H49621" t="s">
        <v>60</v>
      </c>
      <c r="I49621" t="s">
        <v>1128</v>
      </c>
      <c r="K49621" t="b">
        <f>IFERROR(VLOOKUP(F49621,english_mapping!A:B,2,FALSE),"NA")</f>
        <v>1</v>
      </c>
      <c r="L49621" t="str">
        <f t="shared" si="775"/>
        <v>Software</v>
      </c>
    </row>
    <row r="49622" spans="1:12" x14ac:dyDescent="0.25">
      <c r="A49622" t="s">
        <v>172316</v>
      </c>
      <c r="B49622" t="s">
        <v>172317</v>
      </c>
      <c r="C49622" t="s">
        <v>172318</v>
      </c>
      <c r="D49622" t="s">
        <v>172319</v>
      </c>
      <c r="E49622" t="s">
        <v>109</v>
      </c>
      <c r="F49622" t="s">
        <v>21</v>
      </c>
      <c r="G49622" t="s">
        <v>59</v>
      </c>
      <c r="H49622" t="s">
        <v>60</v>
      </c>
      <c r="I49622" t="s">
        <v>66</v>
      </c>
      <c r="J49622" s="1">
        <v>39091</v>
      </c>
      <c r="K49622" t="b">
        <f>IFERROR(VLOOKUP(F49622,english_mapping!A:B,2,FALSE),"NA")</f>
        <v>1</v>
      </c>
      <c r="L49622" t="str">
        <f t="shared" si="775"/>
        <v>Curated Web</v>
      </c>
    </row>
    <row r="49623" spans="1:12" x14ac:dyDescent="0.25">
      <c r="A49623" t="s">
        <v>172320</v>
      </c>
      <c r="B49623" t="s">
        <v>172321</v>
      </c>
      <c r="C49623" t="s">
        <v>172322</v>
      </c>
      <c r="D49623" t="s">
        <v>172323</v>
      </c>
      <c r="E49623" t="s">
        <v>14</v>
      </c>
      <c r="F49623" t="s">
        <v>661</v>
      </c>
      <c r="G49623">
        <v>9</v>
      </c>
      <c r="H49623" t="s">
        <v>2122</v>
      </c>
      <c r="I49623" t="s">
        <v>2122</v>
      </c>
      <c r="J49623" t="s">
        <v>23104</v>
      </c>
      <c r="K49623" t="b">
        <f>IFERROR(VLOOKUP(F49623,english_mapping!A:B,2,FALSE),"NA")</f>
        <v>0</v>
      </c>
      <c r="L49623" t="str">
        <f t="shared" si="775"/>
        <v>Mobile Payments</v>
      </c>
    </row>
    <row r="49624" spans="1:12" x14ac:dyDescent="0.25">
      <c r="A49624" t="s">
        <v>172324</v>
      </c>
      <c r="B49624" t="s">
        <v>172325</v>
      </c>
      <c r="C49624" t="s">
        <v>172326</v>
      </c>
      <c r="D49624" t="s">
        <v>8564</v>
      </c>
      <c r="E49624" t="s">
        <v>14</v>
      </c>
      <c r="F49624" t="s">
        <v>21</v>
      </c>
      <c r="G49624" t="s">
        <v>59</v>
      </c>
      <c r="H49624" t="s">
        <v>60</v>
      </c>
      <c r="I49624" t="s">
        <v>1279</v>
      </c>
      <c r="J49624" s="1">
        <v>35431</v>
      </c>
      <c r="K49624" t="b">
        <f>IFERROR(VLOOKUP(F49624,english_mapping!A:B,2,FALSE),"NA")</f>
        <v>1</v>
      </c>
      <c r="L49624" t="str">
        <f t="shared" si="775"/>
        <v>Loyalty Programs</v>
      </c>
    </row>
    <row r="49625" spans="1:12" x14ac:dyDescent="0.25">
      <c r="A49625" t="s">
        <v>172327</v>
      </c>
      <c r="B49625" t="s">
        <v>172328</v>
      </c>
      <c r="C49625" t="s">
        <v>172329</v>
      </c>
      <c r="D49625" t="s">
        <v>4017</v>
      </c>
      <c r="E49625" t="s">
        <v>109</v>
      </c>
      <c r="F49625" t="s">
        <v>5036</v>
      </c>
      <c r="G49625">
        <v>9</v>
      </c>
      <c r="H49625" t="s">
        <v>7532</v>
      </c>
      <c r="I49625" t="s">
        <v>7532</v>
      </c>
      <c r="J49625" t="s">
        <v>172330</v>
      </c>
      <c r="K49625" t="b">
        <f>IFERROR(VLOOKUP(F49625,english_mapping!A:B,2,FALSE),"NA")</f>
        <v>0</v>
      </c>
      <c r="L49625" t="str">
        <f t="shared" si="775"/>
        <v>Public Relations</v>
      </c>
    </row>
    <row r="49626" spans="1:12" x14ac:dyDescent="0.25">
      <c r="A49626" t="s">
        <v>172331</v>
      </c>
      <c r="B49626" t="s">
        <v>172332</v>
      </c>
      <c r="C49626" t="s">
        <v>172333</v>
      </c>
      <c r="D49626" t="s">
        <v>414</v>
      </c>
      <c r="E49626" t="s">
        <v>205</v>
      </c>
      <c r="F49626" t="s">
        <v>15</v>
      </c>
      <c r="G49626">
        <v>2</v>
      </c>
      <c r="H49626" t="s">
        <v>3632</v>
      </c>
      <c r="I49626" t="s">
        <v>3632</v>
      </c>
      <c r="J49626" s="1">
        <v>37987</v>
      </c>
      <c r="K49626" t="b">
        <f>IFERROR(VLOOKUP(F49626,english_mapping!A:B,2,FALSE),"NA")</f>
        <v>1</v>
      </c>
      <c r="L49626" t="str">
        <f t="shared" si="775"/>
        <v>Public Transportation</v>
      </c>
    </row>
    <row r="49627" spans="1:12" x14ac:dyDescent="0.25">
      <c r="A49627" t="s">
        <v>172334</v>
      </c>
      <c r="B49627" t="s">
        <v>172335</v>
      </c>
      <c r="C49627" t="s">
        <v>172336</v>
      </c>
      <c r="D49627" t="s">
        <v>172337</v>
      </c>
      <c r="E49627" t="s">
        <v>205</v>
      </c>
      <c r="F49627" t="s">
        <v>21</v>
      </c>
      <c r="G49627" t="s">
        <v>59</v>
      </c>
      <c r="H49627" t="s">
        <v>60</v>
      </c>
      <c r="I49627" t="s">
        <v>66</v>
      </c>
      <c r="K49627" t="b">
        <f>IFERROR(VLOOKUP(F49627,english_mapping!A:B,2,FALSE),"NA")</f>
        <v>1</v>
      </c>
      <c r="L49627" t="str">
        <f t="shared" si="775"/>
        <v>Graphics</v>
      </c>
    </row>
    <row r="49628" spans="1:12" x14ac:dyDescent="0.25">
      <c r="A49628" t="s">
        <v>172338</v>
      </c>
      <c r="B49628" t="s">
        <v>172339</v>
      </c>
      <c r="C49628" t="s">
        <v>172340</v>
      </c>
      <c r="D49628" t="s">
        <v>172341</v>
      </c>
      <c r="E49628" t="s">
        <v>14</v>
      </c>
      <c r="F49628" t="s">
        <v>21</v>
      </c>
      <c r="G49628" t="s">
        <v>59</v>
      </c>
      <c r="H49628" t="s">
        <v>90</v>
      </c>
      <c r="I49628" t="s">
        <v>2050</v>
      </c>
      <c r="K49628" t="b">
        <f>IFERROR(VLOOKUP(F49628,english_mapping!A:B,2,FALSE),"NA")</f>
        <v>1</v>
      </c>
      <c r="L49628" t="str">
        <f t="shared" si="775"/>
        <v>Distribution</v>
      </c>
    </row>
    <row r="49629" spans="1:12" x14ac:dyDescent="0.25">
      <c r="A49629" t="s">
        <v>172342</v>
      </c>
      <c r="B49629" t="s">
        <v>172343</v>
      </c>
      <c r="C49629" t="s">
        <v>172344</v>
      </c>
      <c r="D49629" t="s">
        <v>1275</v>
      </c>
      <c r="E49629" t="s">
        <v>205</v>
      </c>
      <c r="F49629" t="s">
        <v>21</v>
      </c>
      <c r="G49629" t="s">
        <v>154</v>
      </c>
      <c r="H49629" t="s">
        <v>242</v>
      </c>
      <c r="I49629" t="s">
        <v>326</v>
      </c>
      <c r="J49629" s="1">
        <v>38353</v>
      </c>
      <c r="K49629" t="b">
        <f>IFERROR(VLOOKUP(F49629,english_mapping!A:B,2,FALSE),"NA")</f>
        <v>1</v>
      </c>
      <c r="L49629" t="str">
        <f t="shared" si="775"/>
        <v>Health Care</v>
      </c>
    </row>
    <row r="49630" spans="1:12" x14ac:dyDescent="0.25">
      <c r="A49630" t="s">
        <v>172345</v>
      </c>
      <c r="B49630" t="s">
        <v>172346</v>
      </c>
      <c r="C49630" t="s">
        <v>172347</v>
      </c>
      <c r="D49630" t="s">
        <v>51</v>
      </c>
      <c r="E49630" t="s">
        <v>205</v>
      </c>
      <c r="F49630" t="s">
        <v>21</v>
      </c>
      <c r="G49630" t="s">
        <v>59</v>
      </c>
      <c r="H49630" t="s">
        <v>60</v>
      </c>
      <c r="I49630" t="s">
        <v>1279</v>
      </c>
      <c r="K49630" t="b">
        <f>IFERROR(VLOOKUP(F49630,english_mapping!A:B,2,FALSE),"NA")</f>
        <v>1</v>
      </c>
      <c r="L49630" t="str">
        <f t="shared" si="775"/>
        <v>Biotechnology</v>
      </c>
    </row>
    <row r="49631" spans="1:12" x14ac:dyDescent="0.25">
      <c r="A49631" t="s">
        <v>172348</v>
      </c>
      <c r="B49631" t="s">
        <v>172349</v>
      </c>
      <c r="C49631" t="s">
        <v>172350</v>
      </c>
      <c r="D49631" t="s">
        <v>172351</v>
      </c>
      <c r="E49631" t="s">
        <v>14</v>
      </c>
      <c r="F49631" t="s">
        <v>7500</v>
      </c>
      <c r="G49631" t="s">
        <v>10808</v>
      </c>
      <c r="H49631" t="s">
        <v>10809</v>
      </c>
      <c r="I49631" t="s">
        <v>10810</v>
      </c>
      <c r="J49631" s="1">
        <v>41795</v>
      </c>
      <c r="K49631" t="b">
        <f>IFERROR(VLOOKUP(F49631,english_mapping!A:B,2,FALSE),"NA")</f>
        <v>1</v>
      </c>
      <c r="L49631" t="str">
        <f t="shared" si="775"/>
        <v>Bitcoin</v>
      </c>
    </row>
    <row r="49632" spans="1:12" x14ac:dyDescent="0.25">
      <c r="A49632" t="s">
        <v>172352</v>
      </c>
      <c r="B49632" t="s">
        <v>172353</v>
      </c>
      <c r="C49632" t="s">
        <v>172354</v>
      </c>
      <c r="D49632" t="s">
        <v>172355</v>
      </c>
      <c r="E49632" t="s">
        <v>14</v>
      </c>
      <c r="F49632" t="s">
        <v>124</v>
      </c>
      <c r="G49632" t="s">
        <v>125</v>
      </c>
      <c r="H49632" t="s">
        <v>126</v>
      </c>
      <c r="I49632" t="s">
        <v>126</v>
      </c>
      <c r="J49632" s="1">
        <v>41648</v>
      </c>
      <c r="K49632" t="b">
        <f>IFERROR(VLOOKUP(F49632,english_mapping!A:B,2,FALSE),"NA")</f>
        <v>1</v>
      </c>
      <c r="L49632" t="str">
        <f t="shared" si="775"/>
        <v>Bitcoin</v>
      </c>
    </row>
    <row r="49633" spans="1:12" x14ac:dyDescent="0.25">
      <c r="A49633" t="s">
        <v>172356</v>
      </c>
      <c r="B49633" t="s">
        <v>172357</v>
      </c>
      <c r="C49633" t="s">
        <v>172358</v>
      </c>
      <c r="D49633" t="s">
        <v>2418</v>
      </c>
      <c r="E49633" t="s">
        <v>14</v>
      </c>
      <c r="F49633" t="s">
        <v>15</v>
      </c>
      <c r="G49633">
        <v>10</v>
      </c>
      <c r="H49633" t="s">
        <v>684</v>
      </c>
      <c r="I49633" t="s">
        <v>685</v>
      </c>
      <c r="J49633" t="s">
        <v>20665</v>
      </c>
      <c r="K49633" t="b">
        <f>IFERROR(VLOOKUP(F49633,english_mapping!A:B,2,FALSE),"NA")</f>
        <v>1</v>
      </c>
      <c r="L49633" t="str">
        <f t="shared" si="775"/>
        <v>Food Processing</v>
      </c>
    </row>
    <row r="49634" spans="1:12" x14ac:dyDescent="0.25">
      <c r="A49634" t="s">
        <v>172359</v>
      </c>
      <c r="B49634" t="s">
        <v>172360</v>
      </c>
      <c r="C49634" t="s">
        <v>172361</v>
      </c>
      <c r="D49634" t="s">
        <v>35290</v>
      </c>
      <c r="E49634" t="s">
        <v>14</v>
      </c>
      <c r="F49634" t="s">
        <v>15</v>
      </c>
      <c r="G49634">
        <v>10</v>
      </c>
      <c r="H49634" t="s">
        <v>684</v>
      </c>
      <c r="I49634" t="s">
        <v>685</v>
      </c>
      <c r="J49634" s="1">
        <v>41640</v>
      </c>
      <c r="K49634" t="b">
        <f>IFERROR(VLOOKUP(F49634,english_mapping!A:B,2,FALSE),"NA")</f>
        <v>1</v>
      </c>
      <c r="L49634" t="str">
        <f t="shared" si="775"/>
        <v>All Markets</v>
      </c>
    </row>
    <row r="49635" spans="1:12" x14ac:dyDescent="0.25">
      <c r="A49635" t="s">
        <v>172362</v>
      </c>
      <c r="B49635" t="s">
        <v>172363</v>
      </c>
      <c r="C49635" t="s">
        <v>172364</v>
      </c>
      <c r="D49635" t="s">
        <v>60514</v>
      </c>
      <c r="E49635" t="s">
        <v>14</v>
      </c>
      <c r="F49635" t="s">
        <v>2372</v>
      </c>
      <c r="G49635">
        <v>4</v>
      </c>
      <c r="H49635" t="s">
        <v>9058</v>
      </c>
      <c r="I49635" t="s">
        <v>9058</v>
      </c>
      <c r="J49635" s="1">
        <v>41275</v>
      </c>
      <c r="K49635" t="b">
        <f>IFERROR(VLOOKUP(F49635,english_mapping!A:B,2,FALSE),"NA")</f>
        <v>0</v>
      </c>
      <c r="L49635" t="str">
        <f t="shared" si="775"/>
        <v>E-Commerce</v>
      </c>
    </row>
    <row r="49636" spans="1:12" x14ac:dyDescent="0.25">
      <c r="A49636" t="s">
        <v>172365</v>
      </c>
      <c r="B49636" t="s">
        <v>172366</v>
      </c>
      <c r="C49636" t="s">
        <v>172367</v>
      </c>
      <c r="D49636" t="s">
        <v>172368</v>
      </c>
      <c r="E49636" t="s">
        <v>14</v>
      </c>
      <c r="F49636" t="s">
        <v>21</v>
      </c>
      <c r="G49636" t="s">
        <v>101</v>
      </c>
      <c r="H49636" t="s">
        <v>706</v>
      </c>
      <c r="I49636" t="s">
        <v>25948</v>
      </c>
      <c r="J49636" s="1">
        <v>41275</v>
      </c>
      <c r="K49636" t="b">
        <f>IFERROR(VLOOKUP(F49636,english_mapping!A:B,2,FALSE),"NA")</f>
        <v>1</v>
      </c>
      <c r="L49636" t="str">
        <f t="shared" si="775"/>
        <v>Telecommunications</v>
      </c>
    </row>
    <row r="49637" spans="1:12" x14ac:dyDescent="0.25">
      <c r="A49637" t="s">
        <v>172369</v>
      </c>
      <c r="B49637" t="s">
        <v>172370</v>
      </c>
      <c r="E49637" t="s">
        <v>14</v>
      </c>
      <c r="F49637" t="s">
        <v>1163</v>
      </c>
      <c r="G49637">
        <v>23</v>
      </c>
      <c r="H49637" t="s">
        <v>2844</v>
      </c>
      <c r="I49637" t="s">
        <v>172371</v>
      </c>
      <c r="J49637" s="1">
        <v>35065</v>
      </c>
      <c r="K49637" t="b">
        <f>IFERROR(VLOOKUP(F49637,english_mapping!A:B,2,FALSE),"NA")</f>
        <v>0</v>
      </c>
      <c r="L49637">
        <f t="shared" si="775"/>
        <v>0</v>
      </c>
    </row>
    <row r="49638" spans="1:12" x14ac:dyDescent="0.25">
      <c r="A49638" t="s">
        <v>172372</v>
      </c>
      <c r="B49638" t="s">
        <v>172373</v>
      </c>
      <c r="C49638" t="s">
        <v>172374</v>
      </c>
      <c r="D49638" t="s">
        <v>172375</v>
      </c>
      <c r="E49638" t="s">
        <v>14</v>
      </c>
      <c r="F49638" t="s">
        <v>21</v>
      </c>
      <c r="G49638" t="s">
        <v>59</v>
      </c>
      <c r="H49638" t="s">
        <v>60</v>
      </c>
      <c r="I49638" t="s">
        <v>66</v>
      </c>
      <c r="J49638" s="1">
        <v>39455</v>
      </c>
      <c r="K49638" t="b">
        <f>IFERROR(VLOOKUP(F49638,english_mapping!A:B,2,FALSE),"NA")</f>
        <v>1</v>
      </c>
      <c r="L49638" t="str">
        <f t="shared" si="775"/>
        <v>Enterprise Software</v>
      </c>
    </row>
    <row r="49639" spans="1:12" x14ac:dyDescent="0.25">
      <c r="A49639" t="s">
        <v>172376</v>
      </c>
      <c r="B49639" t="s">
        <v>172377</v>
      </c>
      <c r="C49639" t="s">
        <v>172378</v>
      </c>
      <c r="D49639" t="s">
        <v>172379</v>
      </c>
      <c r="E49639" t="s">
        <v>205</v>
      </c>
      <c r="F49639" t="s">
        <v>33</v>
      </c>
      <c r="G49639">
        <v>23</v>
      </c>
      <c r="H49639" t="s">
        <v>179</v>
      </c>
      <c r="I49639" t="s">
        <v>179</v>
      </c>
      <c r="J49639" s="1">
        <v>41640</v>
      </c>
      <c r="K49639" t="b">
        <f>IFERROR(VLOOKUP(F49639,english_mapping!A:B,2,FALSE),"NA")</f>
        <v>0</v>
      </c>
      <c r="L49639" t="str">
        <f t="shared" si="775"/>
        <v>Hospitality</v>
      </c>
    </row>
    <row r="49640" spans="1:12" x14ac:dyDescent="0.25">
      <c r="A49640" t="s">
        <v>172380</v>
      </c>
      <c r="B49640" t="s">
        <v>172381</v>
      </c>
      <c r="C49640" t="s">
        <v>172382</v>
      </c>
      <c r="D49640" t="s">
        <v>172383</v>
      </c>
      <c r="E49640" t="s">
        <v>14</v>
      </c>
      <c r="F49640" t="s">
        <v>21</v>
      </c>
      <c r="G49640" t="s">
        <v>59</v>
      </c>
      <c r="H49640" t="s">
        <v>90</v>
      </c>
      <c r="I49640" t="s">
        <v>90</v>
      </c>
      <c r="J49640" s="1">
        <v>41284</v>
      </c>
      <c r="K49640" t="b">
        <f>IFERROR(VLOOKUP(F49640,english_mapping!A:B,2,FALSE),"NA")</f>
        <v>1</v>
      </c>
      <c r="L49640" t="str">
        <f t="shared" si="775"/>
        <v>Content Delivery</v>
      </c>
    </row>
    <row r="49641" spans="1:12" x14ac:dyDescent="0.25">
      <c r="A49641" t="s">
        <v>172384</v>
      </c>
      <c r="B49641" t="s">
        <v>172385</v>
      </c>
      <c r="C49641" t="s">
        <v>172386</v>
      </c>
      <c r="D49641" t="s">
        <v>2381</v>
      </c>
      <c r="E49641" t="s">
        <v>14</v>
      </c>
      <c r="F49641" t="s">
        <v>124</v>
      </c>
      <c r="G49641" t="s">
        <v>17566</v>
      </c>
      <c r="H49641" t="s">
        <v>17567</v>
      </c>
      <c r="I49641" t="s">
        <v>17567</v>
      </c>
      <c r="J49641" s="1">
        <v>41579</v>
      </c>
      <c r="K49641" t="b">
        <f>IFERROR(VLOOKUP(F49641,english_mapping!A:B,2,FALSE),"NA")</f>
        <v>1</v>
      </c>
      <c r="L49641" t="str">
        <f t="shared" si="775"/>
        <v>Consulting</v>
      </c>
    </row>
    <row r="49642" spans="1:12" x14ac:dyDescent="0.25">
      <c r="A49642" t="s">
        <v>172387</v>
      </c>
      <c r="B49642" t="s">
        <v>172388</v>
      </c>
      <c r="C49642" t="s">
        <v>172389</v>
      </c>
      <c r="D49642" t="s">
        <v>172390</v>
      </c>
      <c r="E49642" t="s">
        <v>14</v>
      </c>
      <c r="F49642" t="s">
        <v>21</v>
      </c>
      <c r="G49642" t="s">
        <v>117</v>
      </c>
      <c r="H49642" t="s">
        <v>966</v>
      </c>
      <c r="I49642" t="s">
        <v>54482</v>
      </c>
      <c r="J49642" s="1">
        <v>41275</v>
      </c>
      <c r="K49642" t="b">
        <f>IFERROR(VLOOKUP(F49642,english_mapping!A:B,2,FALSE),"NA")</f>
        <v>1</v>
      </c>
      <c r="L49642" t="str">
        <f t="shared" si="775"/>
        <v>Ad Targeting</v>
      </c>
    </row>
    <row r="49643" spans="1:12" x14ac:dyDescent="0.25">
      <c r="A49643" t="s">
        <v>172391</v>
      </c>
      <c r="B49643" t="s">
        <v>172392</v>
      </c>
      <c r="C49643" t="s">
        <v>172393</v>
      </c>
      <c r="D49643" t="s">
        <v>104266</v>
      </c>
      <c r="E49643" t="s">
        <v>14</v>
      </c>
      <c r="F49643" t="s">
        <v>52</v>
      </c>
      <c r="G49643" t="s">
        <v>3417</v>
      </c>
      <c r="H49643" t="s">
        <v>3418</v>
      </c>
      <c r="I49643" t="s">
        <v>3419</v>
      </c>
      <c r="J49643" s="1">
        <v>40548</v>
      </c>
      <c r="K49643" t="b">
        <f>IFERROR(VLOOKUP(F49643,english_mapping!A:B,2,FALSE),"NA")</f>
        <v>1</v>
      </c>
      <c r="L49643" t="str">
        <f t="shared" si="775"/>
        <v>Social Games</v>
      </c>
    </row>
    <row r="49644" spans="1:12" x14ac:dyDescent="0.25">
      <c r="A49644" t="s">
        <v>172394</v>
      </c>
      <c r="B49644" t="s">
        <v>172395</v>
      </c>
      <c r="C49644" t="s">
        <v>172396</v>
      </c>
      <c r="D49644" t="s">
        <v>414</v>
      </c>
      <c r="E49644" t="s">
        <v>14</v>
      </c>
      <c r="F49644" t="s">
        <v>15</v>
      </c>
      <c r="G49644">
        <v>19</v>
      </c>
      <c r="H49644" t="s">
        <v>479</v>
      </c>
      <c r="I49644" t="s">
        <v>479</v>
      </c>
      <c r="J49644" s="1">
        <v>38718</v>
      </c>
      <c r="K49644" t="b">
        <f>IFERROR(VLOOKUP(F49644,english_mapping!A:B,2,FALSE),"NA")</f>
        <v>1</v>
      </c>
      <c r="L49644" t="str">
        <f t="shared" si="775"/>
        <v>Public Transportation</v>
      </c>
    </row>
    <row r="49645" spans="1:12" x14ac:dyDescent="0.25">
      <c r="A49645" t="s">
        <v>172397</v>
      </c>
      <c r="B49645" t="s">
        <v>172398</v>
      </c>
      <c r="C49645" t="s">
        <v>172399</v>
      </c>
      <c r="D49645" t="s">
        <v>172400</v>
      </c>
      <c r="E49645" t="s">
        <v>205</v>
      </c>
      <c r="F49645" t="s">
        <v>21</v>
      </c>
      <c r="G49645" t="s">
        <v>59</v>
      </c>
      <c r="H49645" t="s">
        <v>60</v>
      </c>
      <c r="I49645" t="s">
        <v>238</v>
      </c>
      <c r="J49645" s="1">
        <v>36586</v>
      </c>
      <c r="K49645" t="b">
        <f>IFERROR(VLOOKUP(F49645,english_mapping!A:B,2,FALSE),"NA")</f>
        <v>1</v>
      </c>
      <c r="L49645" t="str">
        <f t="shared" si="775"/>
        <v>Music</v>
      </c>
    </row>
    <row r="49646" spans="1:12" x14ac:dyDescent="0.25">
      <c r="A49646" t="s">
        <v>172401</v>
      </c>
      <c r="B49646" t="s">
        <v>172402</v>
      </c>
      <c r="C49646" t="s">
        <v>172403</v>
      </c>
      <c r="D49646" t="s">
        <v>755</v>
      </c>
      <c r="E49646" t="s">
        <v>14</v>
      </c>
      <c r="F49646" t="s">
        <v>21</v>
      </c>
      <c r="G49646" t="s">
        <v>101</v>
      </c>
      <c r="H49646" t="s">
        <v>706</v>
      </c>
      <c r="I49646" t="s">
        <v>73556</v>
      </c>
      <c r="J49646" s="1">
        <v>40179</v>
      </c>
      <c r="K49646" t="b">
        <f>IFERROR(VLOOKUP(F49646,english_mapping!A:B,2,FALSE),"NA")</f>
        <v>1</v>
      </c>
      <c r="L49646" t="str">
        <f t="shared" si="775"/>
        <v>Hardware + Software</v>
      </c>
    </row>
    <row r="49647" spans="1:12" x14ac:dyDescent="0.25">
      <c r="A49647" t="s">
        <v>172404</v>
      </c>
      <c r="B49647" t="s">
        <v>172405</v>
      </c>
      <c r="D49647" t="s">
        <v>38</v>
      </c>
      <c r="E49647" t="s">
        <v>109</v>
      </c>
      <c r="F49647" t="s">
        <v>21</v>
      </c>
      <c r="G49647" t="s">
        <v>154</v>
      </c>
      <c r="H49647" t="s">
        <v>242</v>
      </c>
      <c r="I49647" t="s">
        <v>17490</v>
      </c>
      <c r="J49647" s="1">
        <v>36161</v>
      </c>
      <c r="K49647" t="b">
        <f>IFERROR(VLOOKUP(F49647,english_mapping!A:B,2,FALSE),"NA")</f>
        <v>1</v>
      </c>
      <c r="L49647" t="str">
        <f t="shared" si="775"/>
        <v>Software</v>
      </c>
    </row>
    <row r="49648" spans="1:12" x14ac:dyDescent="0.25">
      <c r="A49648" t="s">
        <v>172406</v>
      </c>
      <c r="B49648" t="s">
        <v>172407</v>
      </c>
      <c r="C49648" t="s">
        <v>172408</v>
      </c>
      <c r="D49648" t="s">
        <v>172409</v>
      </c>
      <c r="E49648" t="s">
        <v>14</v>
      </c>
      <c r="F49648" t="s">
        <v>2175</v>
      </c>
      <c r="G49648">
        <v>8</v>
      </c>
      <c r="H49648" t="s">
        <v>18855</v>
      </c>
      <c r="I49648" t="s">
        <v>18855</v>
      </c>
      <c r="J49648" t="s">
        <v>131343</v>
      </c>
      <c r="K49648" t="b">
        <f>IFERROR(VLOOKUP(F49648,english_mapping!A:B,2,FALSE),"NA")</f>
        <v>0</v>
      </c>
      <c r="L49648" t="str">
        <f t="shared" si="775"/>
        <v>Advertising</v>
      </c>
    </row>
    <row r="49649" spans="1:12" x14ac:dyDescent="0.25">
      <c r="A49649" t="s">
        <v>172410</v>
      </c>
      <c r="B49649" t="s">
        <v>172411</v>
      </c>
      <c r="C49649" t="s">
        <v>172412</v>
      </c>
      <c r="D49649" t="s">
        <v>47800</v>
      </c>
      <c r="E49649" t="s">
        <v>14</v>
      </c>
      <c r="F49649" t="s">
        <v>21</v>
      </c>
      <c r="G49649" t="s">
        <v>154</v>
      </c>
      <c r="H49649" t="s">
        <v>12325</v>
      </c>
      <c r="I49649" t="s">
        <v>172413</v>
      </c>
      <c r="K49649" t="b">
        <f>IFERROR(VLOOKUP(F49649,english_mapping!A:B,2,FALSE),"NA")</f>
        <v>1</v>
      </c>
      <c r="L49649" t="str">
        <f t="shared" si="775"/>
        <v>Hardware + Software</v>
      </c>
    </row>
    <row r="49650" spans="1:12" x14ac:dyDescent="0.25">
      <c r="A49650" t="s">
        <v>172414</v>
      </c>
      <c r="B49650" t="s">
        <v>172415</v>
      </c>
      <c r="C49650" t="s">
        <v>172416</v>
      </c>
      <c r="D49650" t="s">
        <v>172417</v>
      </c>
      <c r="E49650" t="s">
        <v>14</v>
      </c>
      <c r="F49650" t="s">
        <v>21</v>
      </c>
      <c r="G49650" t="s">
        <v>154</v>
      </c>
      <c r="H49650" t="s">
        <v>242</v>
      </c>
      <c r="I49650" t="s">
        <v>243</v>
      </c>
      <c r="J49650" s="1">
        <v>36526</v>
      </c>
      <c r="K49650" t="b">
        <f>IFERROR(VLOOKUP(F49650,english_mapping!A:B,2,FALSE),"NA")</f>
        <v>1</v>
      </c>
      <c r="L49650" t="str">
        <f t="shared" si="775"/>
        <v>Databases</v>
      </c>
    </row>
    <row r="49651" spans="1:12" x14ac:dyDescent="0.25">
      <c r="A49651" t="s">
        <v>172418</v>
      </c>
      <c r="B49651" t="s">
        <v>172419</v>
      </c>
      <c r="C49651" t="s">
        <v>172420</v>
      </c>
      <c r="D49651" t="s">
        <v>1014</v>
      </c>
      <c r="E49651" t="s">
        <v>701</v>
      </c>
      <c r="F49651" t="s">
        <v>14637</v>
      </c>
      <c r="G49651">
        <v>4</v>
      </c>
      <c r="H49651" t="s">
        <v>14638</v>
      </c>
      <c r="I49651" t="s">
        <v>14638</v>
      </c>
      <c r="J49651" t="s">
        <v>32858</v>
      </c>
      <c r="K49651" t="b">
        <f>IFERROR(VLOOKUP(F49651,english_mapping!A:B,2,FALSE),"NA")</f>
        <v>1</v>
      </c>
      <c r="L49651" t="str">
        <f t="shared" si="775"/>
        <v>Transportation</v>
      </c>
    </row>
    <row r="49652" spans="1:12" x14ac:dyDescent="0.25">
      <c r="A49652" t="s">
        <v>172421</v>
      </c>
      <c r="B49652" t="s">
        <v>172422</v>
      </c>
      <c r="C49652" t="s">
        <v>172423</v>
      </c>
      <c r="E49652" t="s">
        <v>205</v>
      </c>
      <c r="J49652" s="1">
        <v>42005</v>
      </c>
      <c r="K49652" t="str">
        <f>IFERROR(VLOOKUP(F49652,english_mapping!A:B,2,FALSE),"NA")</f>
        <v>NA</v>
      </c>
      <c r="L49652">
        <f t="shared" si="775"/>
        <v>0</v>
      </c>
    </row>
    <row r="49653" spans="1:12" x14ac:dyDescent="0.25">
      <c r="A49653" t="s">
        <v>172424</v>
      </c>
      <c r="B49653" t="s">
        <v>172425</v>
      </c>
      <c r="C49653" t="s">
        <v>172426</v>
      </c>
      <c r="E49653" t="s">
        <v>14</v>
      </c>
      <c r="F49653" t="s">
        <v>21</v>
      </c>
      <c r="G49653" t="s">
        <v>154</v>
      </c>
      <c r="H49653" t="s">
        <v>242</v>
      </c>
      <c r="I49653" t="s">
        <v>2204</v>
      </c>
      <c r="K49653" t="b">
        <f>IFERROR(VLOOKUP(F49653,english_mapping!A:B,2,FALSE),"NA")</f>
        <v>1</v>
      </c>
      <c r="L49653">
        <f t="shared" si="775"/>
        <v>0</v>
      </c>
    </row>
    <row r="49654" spans="1:12" x14ac:dyDescent="0.25">
      <c r="A49654" t="s">
        <v>172427</v>
      </c>
      <c r="B49654" t="s">
        <v>172428</v>
      </c>
      <c r="C49654" t="s">
        <v>172429</v>
      </c>
      <c r="D49654" t="s">
        <v>800</v>
      </c>
      <c r="E49654" t="s">
        <v>14</v>
      </c>
      <c r="F49654" t="s">
        <v>161</v>
      </c>
      <c r="G49654" t="s">
        <v>162</v>
      </c>
      <c r="H49654" t="s">
        <v>18020</v>
      </c>
      <c r="I49654" t="s">
        <v>18020</v>
      </c>
      <c r="J49654" s="1">
        <v>41275</v>
      </c>
      <c r="K49654" t="b">
        <f>IFERROR(VLOOKUP(F49654,english_mapping!A:B,2,FALSE),"NA")</f>
        <v>0</v>
      </c>
      <c r="L49654" t="str">
        <f t="shared" si="775"/>
        <v>Services</v>
      </c>
    </row>
    <row r="49655" spans="1:12" x14ac:dyDescent="0.25">
      <c r="A49655" t="s">
        <v>172430</v>
      </c>
      <c r="B49655" t="s">
        <v>172431</v>
      </c>
      <c r="C49655" t="s">
        <v>172432</v>
      </c>
      <c r="D49655" t="s">
        <v>63194</v>
      </c>
      <c r="E49655" t="s">
        <v>14</v>
      </c>
      <c r="F49655" t="s">
        <v>21</v>
      </c>
      <c r="G49655" t="s">
        <v>84</v>
      </c>
      <c r="H49655" t="s">
        <v>3647</v>
      </c>
      <c r="I49655" t="s">
        <v>3647</v>
      </c>
      <c r="J49655" s="1">
        <v>40190</v>
      </c>
      <c r="K49655" t="b">
        <f>IFERROR(VLOOKUP(F49655,english_mapping!A:B,2,FALSE),"NA")</f>
        <v>1</v>
      </c>
      <c r="L49655" t="str">
        <f t="shared" si="775"/>
        <v>E-Commerce</v>
      </c>
    </row>
    <row r="49656" spans="1:12" x14ac:dyDescent="0.25">
      <c r="A49656" t="s">
        <v>172433</v>
      </c>
      <c r="B49656" t="s">
        <v>172434</v>
      </c>
      <c r="C49656" t="s">
        <v>172435</v>
      </c>
      <c r="D49656" t="s">
        <v>172436</v>
      </c>
      <c r="E49656" t="s">
        <v>14</v>
      </c>
      <c r="F49656" t="s">
        <v>484</v>
      </c>
      <c r="H49656" t="s">
        <v>485</v>
      </c>
      <c r="I49656" t="s">
        <v>485</v>
      </c>
      <c r="K49656" t="b">
        <f>IFERROR(VLOOKUP(F49656,english_mapping!A:B,2,FALSE),"NA")</f>
        <v>1</v>
      </c>
      <c r="L49656" t="str">
        <f t="shared" si="775"/>
        <v>Advertising</v>
      </c>
    </row>
    <row r="49657" spans="1:12" x14ac:dyDescent="0.25">
      <c r="A49657" t="s">
        <v>172437</v>
      </c>
      <c r="B49657" t="s">
        <v>172438</v>
      </c>
      <c r="C49657" t="s">
        <v>172439</v>
      </c>
      <c r="D49657" t="s">
        <v>449</v>
      </c>
      <c r="E49657" t="s">
        <v>14</v>
      </c>
      <c r="F49657" t="s">
        <v>21</v>
      </c>
      <c r="G49657" t="s">
        <v>59</v>
      </c>
      <c r="H49657" t="s">
        <v>513</v>
      </c>
      <c r="I49657" t="s">
        <v>26124</v>
      </c>
      <c r="J49657" s="1">
        <v>36163</v>
      </c>
      <c r="K49657" t="b">
        <f>IFERROR(VLOOKUP(F49657,english_mapping!A:B,2,FALSE),"NA")</f>
        <v>1</v>
      </c>
      <c r="L49657" t="str">
        <f t="shared" si="775"/>
        <v>Finance</v>
      </c>
    </row>
    <row r="49658" spans="1:12" x14ac:dyDescent="0.25">
      <c r="A49658" t="s">
        <v>172440</v>
      </c>
      <c r="B49658" t="s">
        <v>172441</v>
      </c>
      <c r="C49658" t="s">
        <v>172442</v>
      </c>
      <c r="D49658" t="s">
        <v>5371</v>
      </c>
      <c r="E49658" t="s">
        <v>14</v>
      </c>
      <c r="F49658" t="s">
        <v>1087</v>
      </c>
      <c r="G49658">
        <v>16</v>
      </c>
      <c r="H49658" t="s">
        <v>1743</v>
      </c>
      <c r="I49658" t="s">
        <v>1743</v>
      </c>
      <c r="J49658" s="1">
        <v>41642</v>
      </c>
      <c r="K49658" t="b">
        <f>IFERROR(VLOOKUP(F49658,english_mapping!A:B,2,FALSE),"NA")</f>
        <v>0</v>
      </c>
      <c r="L49658" t="str">
        <f t="shared" si="775"/>
        <v>FinTech</v>
      </c>
    </row>
    <row r="49659" spans="1:12" x14ac:dyDescent="0.25">
      <c r="A49659" t="s">
        <v>172443</v>
      </c>
      <c r="B49659" t="s">
        <v>172444</v>
      </c>
      <c r="C49659" t="s">
        <v>172445</v>
      </c>
      <c r="D49659" t="s">
        <v>172446</v>
      </c>
      <c r="E49659" t="s">
        <v>14</v>
      </c>
      <c r="F49659" t="s">
        <v>21</v>
      </c>
      <c r="G49659" t="s">
        <v>59</v>
      </c>
      <c r="H49659" t="s">
        <v>60</v>
      </c>
      <c r="I49659" t="s">
        <v>61</v>
      </c>
      <c r="J49659" t="s">
        <v>20802</v>
      </c>
      <c r="K49659" t="b">
        <f>IFERROR(VLOOKUP(F49659,english_mapping!A:B,2,FALSE),"NA")</f>
        <v>1</v>
      </c>
      <c r="L49659" t="str">
        <f t="shared" si="775"/>
        <v>Finance</v>
      </c>
    </row>
    <row r="49660" spans="1:12" x14ac:dyDescent="0.25">
      <c r="A49660" t="s">
        <v>172447</v>
      </c>
      <c r="B49660" t="s">
        <v>172448</v>
      </c>
      <c r="C49660" t="s">
        <v>172449</v>
      </c>
      <c r="D49660" t="s">
        <v>172450</v>
      </c>
      <c r="E49660" t="s">
        <v>109</v>
      </c>
      <c r="F49660" t="s">
        <v>21</v>
      </c>
      <c r="G49660" t="s">
        <v>59</v>
      </c>
      <c r="H49660" t="s">
        <v>90</v>
      </c>
      <c r="I49660" t="s">
        <v>56820</v>
      </c>
      <c r="J49660" s="1">
        <v>39455</v>
      </c>
      <c r="K49660" t="b">
        <f>IFERROR(VLOOKUP(F49660,english_mapping!A:B,2,FALSE),"NA")</f>
        <v>1</v>
      </c>
      <c r="L49660" t="str">
        <f t="shared" si="775"/>
        <v>Concerts</v>
      </c>
    </row>
    <row r="49661" spans="1:12" x14ac:dyDescent="0.25">
      <c r="A49661" t="s">
        <v>172451</v>
      </c>
      <c r="B49661" t="s">
        <v>172452</v>
      </c>
      <c r="C49661" t="s">
        <v>172453</v>
      </c>
      <c r="D49661" t="s">
        <v>65</v>
      </c>
      <c r="E49661" t="s">
        <v>14</v>
      </c>
      <c r="F49661" t="s">
        <v>1151</v>
      </c>
      <c r="G49661">
        <v>7</v>
      </c>
      <c r="H49661" t="s">
        <v>1152</v>
      </c>
      <c r="I49661" t="s">
        <v>12485</v>
      </c>
      <c r="J49661" s="1">
        <v>40188</v>
      </c>
      <c r="K49661" t="b">
        <f>IFERROR(VLOOKUP(F49661,english_mapping!A:B,2,FALSE),"NA")</f>
        <v>0</v>
      </c>
      <c r="L49661" t="str">
        <f t="shared" si="775"/>
        <v>Mobile</v>
      </c>
    </row>
    <row r="49662" spans="1:12" x14ac:dyDescent="0.25">
      <c r="A49662" t="s">
        <v>172454</v>
      </c>
      <c r="B49662" t="s">
        <v>172455</v>
      </c>
      <c r="C49662" t="s">
        <v>172456</v>
      </c>
      <c r="D49662" t="s">
        <v>172457</v>
      </c>
      <c r="E49662" t="s">
        <v>14</v>
      </c>
      <c r="F49662" t="s">
        <v>560</v>
      </c>
      <c r="G49662">
        <v>29</v>
      </c>
      <c r="H49662" t="s">
        <v>763</v>
      </c>
      <c r="I49662" t="s">
        <v>763</v>
      </c>
      <c r="J49662" t="s">
        <v>132987</v>
      </c>
      <c r="K49662" t="b">
        <f>IFERROR(VLOOKUP(F49662,english_mapping!A:B,2,FALSE),"NA")</f>
        <v>0</v>
      </c>
      <c r="L49662" t="str">
        <f t="shared" si="775"/>
        <v>Audio</v>
      </c>
    </row>
    <row r="49663" spans="1:12" x14ac:dyDescent="0.25">
      <c r="A49663" t="s">
        <v>172458</v>
      </c>
      <c r="B49663" t="s">
        <v>172459</v>
      </c>
      <c r="C49663" t="s">
        <v>172460</v>
      </c>
      <c r="D49663" t="s">
        <v>172461</v>
      </c>
      <c r="E49663" t="s">
        <v>14</v>
      </c>
      <c r="F49663" t="s">
        <v>21</v>
      </c>
      <c r="G49663" t="s">
        <v>154</v>
      </c>
      <c r="H49663" t="s">
        <v>155</v>
      </c>
      <c r="I49663" t="s">
        <v>32723</v>
      </c>
      <c r="J49663" t="s">
        <v>45934</v>
      </c>
      <c r="K49663" t="b">
        <f>IFERROR(VLOOKUP(F49663,english_mapping!A:B,2,FALSE),"NA")</f>
        <v>1</v>
      </c>
      <c r="L49663" t="str">
        <f t="shared" si="775"/>
        <v>Games</v>
      </c>
    </row>
    <row r="49664" spans="1:12" x14ac:dyDescent="0.25">
      <c r="A49664" t="s">
        <v>172462</v>
      </c>
      <c r="B49664" t="s">
        <v>172463</v>
      </c>
      <c r="C49664" t="s">
        <v>172464</v>
      </c>
      <c r="D49664" t="s">
        <v>780</v>
      </c>
      <c r="E49664" t="s">
        <v>14</v>
      </c>
      <c r="F49664" t="s">
        <v>21</v>
      </c>
      <c r="G49664" t="s">
        <v>285</v>
      </c>
      <c r="H49664" t="s">
        <v>889</v>
      </c>
      <c r="I49664" t="s">
        <v>889</v>
      </c>
      <c r="J49664" s="1">
        <v>37628</v>
      </c>
      <c r="K49664" t="b">
        <f>IFERROR(VLOOKUP(F49664,english_mapping!A:B,2,FALSE),"NA")</f>
        <v>1</v>
      </c>
      <c r="L49664" t="str">
        <f t="shared" si="775"/>
        <v>Clean Technology</v>
      </c>
    </row>
    <row r="49665" spans="1:12" x14ac:dyDescent="0.25">
      <c r="A49665" t="s">
        <v>172465</v>
      </c>
      <c r="B49665" t="s">
        <v>172466</v>
      </c>
      <c r="C49665" t="s">
        <v>172467</v>
      </c>
      <c r="D49665" t="s">
        <v>731</v>
      </c>
      <c r="E49665" t="s">
        <v>14</v>
      </c>
      <c r="F49665" t="s">
        <v>21</v>
      </c>
      <c r="G49665" t="s">
        <v>39</v>
      </c>
      <c r="H49665" t="s">
        <v>281</v>
      </c>
      <c r="I49665" t="s">
        <v>13342</v>
      </c>
      <c r="J49665" s="1">
        <v>40547</v>
      </c>
      <c r="K49665" t="b">
        <f>IFERROR(VLOOKUP(F49665,english_mapping!A:B,2,FALSE),"NA")</f>
        <v>1</v>
      </c>
      <c r="L49665" t="str">
        <f t="shared" si="775"/>
        <v>Finance</v>
      </c>
    </row>
    <row r="49666" spans="1:12" x14ac:dyDescent="0.25">
      <c r="A49666" t="s">
        <v>172468</v>
      </c>
      <c r="B49666" t="s">
        <v>172469</v>
      </c>
      <c r="C49666" t="s">
        <v>172470</v>
      </c>
      <c r="D49666" t="s">
        <v>172471</v>
      </c>
      <c r="E49666" t="s">
        <v>14</v>
      </c>
      <c r="F49666" t="s">
        <v>21</v>
      </c>
      <c r="G49666" t="s">
        <v>1360</v>
      </c>
      <c r="H49666" t="s">
        <v>1361</v>
      </c>
      <c r="I49666" t="s">
        <v>11311</v>
      </c>
      <c r="J49666" t="s">
        <v>159299</v>
      </c>
      <c r="K49666" t="b">
        <f>IFERROR(VLOOKUP(F49666,english_mapping!A:B,2,FALSE),"NA")</f>
        <v>1</v>
      </c>
      <c r="L49666" t="str">
        <f t="shared" si="775"/>
        <v>Dietary Supplements</v>
      </c>
    </row>
    <row r="49667" spans="1:12" x14ac:dyDescent="0.25">
      <c r="A49667" t="s">
        <v>172472</v>
      </c>
      <c r="B49667" t="s">
        <v>172473</v>
      </c>
      <c r="C49667" t="s">
        <v>172474</v>
      </c>
      <c r="D49667" t="s">
        <v>172475</v>
      </c>
      <c r="E49667" t="s">
        <v>14</v>
      </c>
      <c r="F49667" t="s">
        <v>21</v>
      </c>
      <c r="G49667" t="s">
        <v>434</v>
      </c>
      <c r="H49667" t="s">
        <v>6476</v>
      </c>
      <c r="I49667" t="s">
        <v>6476</v>
      </c>
      <c r="J49667" s="1">
        <v>32509</v>
      </c>
      <c r="K49667" t="b">
        <f>IFERROR(VLOOKUP(F49667,english_mapping!A:B,2,FALSE),"NA")</f>
        <v>1</v>
      </c>
      <c r="L49667" t="str">
        <f t="shared" si="775"/>
        <v>Analytics</v>
      </c>
    </row>
    <row r="49668" spans="1:12" x14ac:dyDescent="0.25">
      <c r="A49668" t="s">
        <v>172476</v>
      </c>
      <c r="B49668" t="s">
        <v>172477</v>
      </c>
      <c r="C49668" t="s">
        <v>172478</v>
      </c>
      <c r="D49668" t="s">
        <v>172479</v>
      </c>
      <c r="E49668" t="s">
        <v>14</v>
      </c>
      <c r="F49668" t="s">
        <v>21</v>
      </c>
      <c r="G49668" t="s">
        <v>297</v>
      </c>
      <c r="J49668" s="1">
        <v>41192</v>
      </c>
      <c r="K49668" t="b">
        <f>IFERROR(VLOOKUP(F49668,english_mapping!A:B,2,FALSE),"NA")</f>
        <v>1</v>
      </c>
      <c r="L49668" t="str">
        <f t="shared" ref="L49668:L49731" si="776">IFERROR(LEFT(D49668,(FIND("|",D49668))-1),D49668)</f>
        <v>Big Data Analytics</v>
      </c>
    </row>
    <row r="49669" spans="1:12" x14ac:dyDescent="0.25">
      <c r="A49669" t="s">
        <v>172480</v>
      </c>
      <c r="B49669" t="s">
        <v>172481</v>
      </c>
      <c r="C49669" t="s">
        <v>172482</v>
      </c>
      <c r="D49669" t="s">
        <v>11417</v>
      </c>
      <c r="E49669" t="s">
        <v>14</v>
      </c>
      <c r="F49669" t="s">
        <v>21</v>
      </c>
      <c r="G49669" t="s">
        <v>101</v>
      </c>
      <c r="H49669" t="s">
        <v>102</v>
      </c>
      <c r="I49669" t="s">
        <v>103</v>
      </c>
      <c r="J49669" s="1">
        <v>40915</v>
      </c>
      <c r="K49669" t="b">
        <f>IFERROR(VLOOKUP(F49669,english_mapping!A:B,2,FALSE),"NA")</f>
        <v>1</v>
      </c>
      <c r="L49669" t="str">
        <f t="shared" si="776"/>
        <v>E-Commerce</v>
      </c>
    </row>
    <row r="49670" spans="1:12" x14ac:dyDescent="0.25">
      <c r="A49670" t="s">
        <v>172483</v>
      </c>
      <c r="B49670" t="s">
        <v>172484</v>
      </c>
      <c r="C49670" t="s">
        <v>172485</v>
      </c>
      <c r="D49670" t="s">
        <v>731</v>
      </c>
      <c r="E49670" t="s">
        <v>14</v>
      </c>
      <c r="J49670" s="1">
        <v>41275</v>
      </c>
      <c r="K49670" t="str">
        <f>IFERROR(VLOOKUP(F49670,english_mapping!A:B,2,FALSE),"NA")</f>
        <v>NA</v>
      </c>
      <c r="L49670" t="str">
        <f t="shared" si="776"/>
        <v>Finance</v>
      </c>
    </row>
    <row r="49671" spans="1:12" x14ac:dyDescent="0.25">
      <c r="A49671" t="s">
        <v>172486</v>
      </c>
      <c r="B49671" t="s">
        <v>172487</v>
      </c>
      <c r="C49671" t="s">
        <v>172488</v>
      </c>
      <c r="D49671" t="s">
        <v>29820</v>
      </c>
      <c r="E49671" t="s">
        <v>14</v>
      </c>
      <c r="F49671" t="s">
        <v>21</v>
      </c>
      <c r="G49671" t="s">
        <v>59</v>
      </c>
      <c r="H49671" t="s">
        <v>90</v>
      </c>
      <c r="I49671" t="s">
        <v>90</v>
      </c>
      <c r="J49671" s="1">
        <v>39083</v>
      </c>
      <c r="K49671" t="b">
        <f>IFERROR(VLOOKUP(F49671,english_mapping!A:B,2,FALSE),"NA")</f>
        <v>1</v>
      </c>
      <c r="L49671" t="str">
        <f t="shared" si="776"/>
        <v>Coupons</v>
      </c>
    </row>
    <row r="49672" spans="1:12" x14ac:dyDescent="0.25">
      <c r="A49672" t="s">
        <v>172489</v>
      </c>
      <c r="B49672" t="s">
        <v>172490</v>
      </c>
      <c r="C49672" t="s">
        <v>172491</v>
      </c>
      <c r="D49672" t="s">
        <v>38</v>
      </c>
      <c r="E49672" t="s">
        <v>14</v>
      </c>
      <c r="F49672" t="s">
        <v>21</v>
      </c>
      <c r="G49672" t="s">
        <v>5067</v>
      </c>
      <c r="H49672" t="s">
        <v>5068</v>
      </c>
      <c r="I49672" t="s">
        <v>5068</v>
      </c>
      <c r="J49672" s="1">
        <v>40179</v>
      </c>
      <c r="K49672" t="b">
        <f>IFERROR(VLOOKUP(F49672,english_mapping!A:B,2,FALSE),"NA")</f>
        <v>1</v>
      </c>
      <c r="L49672" t="str">
        <f t="shared" si="776"/>
        <v>Software</v>
      </c>
    </row>
    <row r="49673" spans="1:12" x14ac:dyDescent="0.25">
      <c r="A49673" t="s">
        <v>172492</v>
      </c>
      <c r="B49673" t="s">
        <v>172493</v>
      </c>
      <c r="C49673" t="s">
        <v>172494</v>
      </c>
      <c r="D49673" t="s">
        <v>2541</v>
      </c>
      <c r="E49673" t="s">
        <v>14</v>
      </c>
      <c r="F49673" t="s">
        <v>21</v>
      </c>
      <c r="G49673" t="s">
        <v>154</v>
      </c>
      <c r="H49673" t="s">
        <v>242</v>
      </c>
      <c r="I49673" t="s">
        <v>1753</v>
      </c>
      <c r="J49673" s="1">
        <v>40184</v>
      </c>
      <c r="K49673" t="b">
        <f>IFERROR(VLOOKUP(F49673,english_mapping!A:B,2,FALSE),"NA")</f>
        <v>1</v>
      </c>
      <c r="L49673" t="str">
        <f t="shared" si="776"/>
        <v>Advertising</v>
      </c>
    </row>
    <row r="49674" spans="1:12" x14ac:dyDescent="0.25">
      <c r="A49674" t="s">
        <v>172495</v>
      </c>
      <c r="B49674" t="s">
        <v>172496</v>
      </c>
      <c r="C49674" t="s">
        <v>172497</v>
      </c>
      <c r="D49674" t="s">
        <v>107589</v>
      </c>
      <c r="E49674" t="s">
        <v>14</v>
      </c>
      <c r="F49674" t="s">
        <v>21</v>
      </c>
      <c r="G49674" t="s">
        <v>59</v>
      </c>
      <c r="H49674" t="s">
        <v>60</v>
      </c>
      <c r="I49674" t="s">
        <v>1128</v>
      </c>
      <c r="J49674" s="1">
        <v>41275</v>
      </c>
      <c r="K49674" t="b">
        <f>IFERROR(VLOOKUP(F49674,english_mapping!A:B,2,FALSE),"NA")</f>
        <v>1</v>
      </c>
      <c r="L49674" t="str">
        <f t="shared" si="776"/>
        <v>Innovation Management</v>
      </c>
    </row>
    <row r="49675" spans="1:12" x14ac:dyDescent="0.25">
      <c r="A49675" t="s">
        <v>172498</v>
      </c>
      <c r="B49675" t="s">
        <v>172499</v>
      </c>
      <c r="C49675" t="s">
        <v>172500</v>
      </c>
      <c r="D49675" t="s">
        <v>172501</v>
      </c>
      <c r="E49675" t="s">
        <v>14</v>
      </c>
      <c r="F49675" t="s">
        <v>21</v>
      </c>
      <c r="G49675" t="s">
        <v>59</v>
      </c>
      <c r="H49675" t="s">
        <v>2601</v>
      </c>
      <c r="I49675" t="s">
        <v>34793</v>
      </c>
      <c r="J49675" s="1">
        <v>38728</v>
      </c>
      <c r="K49675" t="b">
        <f>IFERROR(VLOOKUP(F49675,english_mapping!A:B,2,FALSE),"NA")</f>
        <v>1</v>
      </c>
      <c r="L49675" t="str">
        <f t="shared" si="776"/>
        <v>Business Services</v>
      </c>
    </row>
    <row r="49676" spans="1:12" x14ac:dyDescent="0.25">
      <c r="A49676" t="s">
        <v>172502</v>
      </c>
      <c r="B49676" t="s">
        <v>172503</v>
      </c>
      <c r="C49676" t="s">
        <v>172504</v>
      </c>
      <c r="D49676" t="s">
        <v>38</v>
      </c>
      <c r="E49676" t="s">
        <v>14</v>
      </c>
      <c r="F49676" t="s">
        <v>21</v>
      </c>
      <c r="G49676" t="s">
        <v>39</v>
      </c>
      <c r="H49676" t="s">
        <v>281</v>
      </c>
      <c r="I49676" t="s">
        <v>281</v>
      </c>
      <c r="J49676" s="1">
        <v>36163</v>
      </c>
      <c r="K49676" t="b">
        <f>IFERROR(VLOOKUP(F49676,english_mapping!A:B,2,FALSE),"NA")</f>
        <v>1</v>
      </c>
      <c r="L49676" t="str">
        <f t="shared" si="776"/>
        <v>Software</v>
      </c>
    </row>
    <row r="49677" spans="1:12" x14ac:dyDescent="0.25">
      <c r="A49677" t="s">
        <v>172505</v>
      </c>
      <c r="B49677" t="s">
        <v>172506</v>
      </c>
      <c r="C49677" t="s">
        <v>172507</v>
      </c>
      <c r="D49677" t="s">
        <v>172508</v>
      </c>
      <c r="E49677" t="s">
        <v>14</v>
      </c>
      <c r="F49677" t="s">
        <v>21</v>
      </c>
      <c r="G49677" t="s">
        <v>39</v>
      </c>
      <c r="H49677" t="s">
        <v>281</v>
      </c>
      <c r="I49677" t="s">
        <v>281</v>
      </c>
      <c r="K49677" t="b">
        <f>IFERROR(VLOOKUP(F49677,english_mapping!A:B,2,FALSE),"NA")</f>
        <v>1</v>
      </c>
      <c r="L49677" t="str">
        <f t="shared" si="776"/>
        <v>Coupons</v>
      </c>
    </row>
    <row r="49678" spans="1:12" x14ac:dyDescent="0.25">
      <c r="A49678" t="s">
        <v>172509</v>
      </c>
      <c r="B49678" t="s">
        <v>172510</v>
      </c>
      <c r="C49678" t="s">
        <v>172511</v>
      </c>
      <c r="D49678" t="s">
        <v>178</v>
      </c>
      <c r="E49678" t="s">
        <v>109</v>
      </c>
      <c r="F49678" t="s">
        <v>21</v>
      </c>
      <c r="G49678" t="s">
        <v>101</v>
      </c>
      <c r="H49678" t="s">
        <v>102</v>
      </c>
      <c r="I49678" t="s">
        <v>103</v>
      </c>
      <c r="J49678" s="1">
        <v>40179</v>
      </c>
      <c r="K49678" t="b">
        <f>IFERROR(VLOOKUP(F49678,english_mapping!A:B,2,FALSE),"NA")</f>
        <v>1</v>
      </c>
      <c r="L49678" t="str">
        <f t="shared" si="776"/>
        <v>Hospitality</v>
      </c>
    </row>
    <row r="49679" spans="1:12" x14ac:dyDescent="0.25">
      <c r="A49679" t="s">
        <v>172512</v>
      </c>
      <c r="B49679" t="s">
        <v>172513</v>
      </c>
      <c r="C49679" t="s">
        <v>172514</v>
      </c>
      <c r="D49679" t="s">
        <v>172515</v>
      </c>
      <c r="E49679" t="s">
        <v>14</v>
      </c>
      <c r="F49679" t="s">
        <v>21</v>
      </c>
      <c r="G49679" t="s">
        <v>1105</v>
      </c>
      <c r="H49679" t="s">
        <v>1106</v>
      </c>
      <c r="I49679" t="s">
        <v>1106</v>
      </c>
      <c r="J49679" s="1">
        <v>40941</v>
      </c>
      <c r="K49679" t="b">
        <f>IFERROR(VLOOKUP(F49679,english_mapping!A:B,2,FALSE),"NA")</f>
        <v>1</v>
      </c>
      <c r="L49679" t="str">
        <f t="shared" si="776"/>
        <v>Curated Web</v>
      </c>
    </row>
    <row r="49680" spans="1:12" x14ac:dyDescent="0.25">
      <c r="A49680" t="s">
        <v>172516</v>
      </c>
      <c r="B49680" t="s">
        <v>172517</v>
      </c>
      <c r="C49680" t="s">
        <v>172518</v>
      </c>
      <c r="D49680" t="s">
        <v>172519</v>
      </c>
      <c r="E49680" t="s">
        <v>14</v>
      </c>
      <c r="F49680" t="s">
        <v>21</v>
      </c>
      <c r="G49680" t="s">
        <v>138</v>
      </c>
      <c r="H49680" t="s">
        <v>139</v>
      </c>
      <c r="I49680" t="s">
        <v>54</v>
      </c>
      <c r="J49680" s="1">
        <v>42278</v>
      </c>
      <c r="K49680" t="b">
        <f>IFERROR(VLOOKUP(F49680,english_mapping!A:B,2,FALSE),"NA")</f>
        <v>1</v>
      </c>
      <c r="L49680" t="str">
        <f t="shared" si="776"/>
        <v>SaaS</v>
      </c>
    </row>
    <row r="49681" spans="1:12" x14ac:dyDescent="0.25">
      <c r="A49681" t="s">
        <v>172520</v>
      </c>
      <c r="B49681" t="s">
        <v>172521</v>
      </c>
      <c r="C49681" t="s">
        <v>172522</v>
      </c>
      <c r="D49681" t="s">
        <v>11804</v>
      </c>
      <c r="E49681" t="s">
        <v>14</v>
      </c>
      <c r="F49681" t="s">
        <v>124</v>
      </c>
      <c r="G49681" t="s">
        <v>125</v>
      </c>
      <c r="H49681" t="s">
        <v>126</v>
      </c>
      <c r="I49681" t="s">
        <v>126</v>
      </c>
      <c r="J49681" s="1">
        <v>38718</v>
      </c>
      <c r="K49681" t="b">
        <f>IFERROR(VLOOKUP(F49681,english_mapping!A:B,2,FALSE),"NA")</f>
        <v>1</v>
      </c>
      <c r="L49681" t="str">
        <f t="shared" si="776"/>
        <v>Environmental Innovation</v>
      </c>
    </row>
    <row r="49682" spans="1:12" x14ac:dyDescent="0.25">
      <c r="A49682" t="s">
        <v>172523</v>
      </c>
      <c r="B49682" t="s">
        <v>172524</v>
      </c>
      <c r="C49682" t="s">
        <v>172525</v>
      </c>
      <c r="D49682" t="s">
        <v>780</v>
      </c>
      <c r="E49682" t="s">
        <v>14</v>
      </c>
      <c r="F49682" t="s">
        <v>2175</v>
      </c>
      <c r="G49682">
        <v>14</v>
      </c>
      <c r="H49682" t="s">
        <v>9033</v>
      </c>
      <c r="I49682" t="s">
        <v>172526</v>
      </c>
      <c r="K49682" t="b">
        <f>IFERROR(VLOOKUP(F49682,english_mapping!A:B,2,FALSE),"NA")</f>
        <v>0</v>
      </c>
      <c r="L49682" t="str">
        <f t="shared" si="776"/>
        <v>Clean Technology</v>
      </c>
    </row>
    <row r="49683" spans="1:12" x14ac:dyDescent="0.25">
      <c r="A49683" t="s">
        <v>172527</v>
      </c>
      <c r="B49683" t="s">
        <v>172528</v>
      </c>
      <c r="C49683" t="s">
        <v>172529</v>
      </c>
      <c r="D49683" t="s">
        <v>15600</v>
      </c>
      <c r="E49683" t="s">
        <v>14</v>
      </c>
      <c r="F49683" t="s">
        <v>21</v>
      </c>
      <c r="G49683" t="s">
        <v>1360</v>
      </c>
      <c r="H49683" t="s">
        <v>1361</v>
      </c>
      <c r="I49683" t="s">
        <v>1361</v>
      </c>
      <c r="J49683" s="1">
        <v>37997</v>
      </c>
      <c r="K49683" t="b">
        <f>IFERROR(VLOOKUP(F49683,english_mapping!A:B,2,FALSE),"NA")</f>
        <v>1</v>
      </c>
      <c r="L49683" t="str">
        <f t="shared" si="776"/>
        <v>Health Care</v>
      </c>
    </row>
    <row r="49684" spans="1:12" x14ac:dyDescent="0.25">
      <c r="A49684" t="s">
        <v>172530</v>
      </c>
      <c r="B49684" t="s">
        <v>172531</v>
      </c>
      <c r="C49684" t="s">
        <v>172532</v>
      </c>
      <c r="D49684" t="s">
        <v>172533</v>
      </c>
      <c r="E49684" t="s">
        <v>205</v>
      </c>
      <c r="F49684" t="s">
        <v>21</v>
      </c>
      <c r="G49684" t="s">
        <v>84</v>
      </c>
      <c r="H49684" t="s">
        <v>3647</v>
      </c>
      <c r="I49684" t="s">
        <v>3647</v>
      </c>
      <c r="K49684" t="b">
        <f>IFERROR(VLOOKUP(F49684,english_mapping!A:B,2,FALSE),"NA")</f>
        <v>1</v>
      </c>
      <c r="L49684" t="str">
        <f t="shared" si="776"/>
        <v>Cloud Computing</v>
      </c>
    </row>
    <row r="49685" spans="1:12" x14ac:dyDescent="0.25">
      <c r="A49685" t="s">
        <v>172534</v>
      </c>
      <c r="B49685" t="s">
        <v>172535</v>
      </c>
      <c r="C49685" t="s">
        <v>172536</v>
      </c>
      <c r="D49685" t="s">
        <v>2541</v>
      </c>
      <c r="E49685" t="s">
        <v>14</v>
      </c>
      <c r="F49685" t="s">
        <v>21</v>
      </c>
      <c r="G49685" t="s">
        <v>101</v>
      </c>
      <c r="H49685" t="s">
        <v>102</v>
      </c>
      <c r="I49685" t="s">
        <v>103</v>
      </c>
      <c r="K49685" t="b">
        <f>IFERROR(VLOOKUP(F49685,english_mapping!A:B,2,FALSE),"NA")</f>
        <v>1</v>
      </c>
      <c r="L49685" t="str">
        <f t="shared" si="776"/>
        <v>Advertising</v>
      </c>
    </row>
    <row r="49686" spans="1:12" x14ac:dyDescent="0.25">
      <c r="A49686" t="s">
        <v>172537</v>
      </c>
      <c r="B49686" t="s">
        <v>172538</v>
      </c>
      <c r="C49686" t="s">
        <v>172539</v>
      </c>
      <c r="D49686" t="s">
        <v>172540</v>
      </c>
      <c r="E49686" t="s">
        <v>14</v>
      </c>
      <c r="F49686" t="s">
        <v>124</v>
      </c>
      <c r="G49686" t="s">
        <v>125</v>
      </c>
      <c r="H49686" t="s">
        <v>126</v>
      </c>
      <c r="I49686" t="s">
        <v>126</v>
      </c>
      <c r="K49686" t="b">
        <f>IFERROR(VLOOKUP(F49686,english_mapping!A:B,2,FALSE),"NA")</f>
        <v>1</v>
      </c>
      <c r="L49686" t="str">
        <f t="shared" si="776"/>
        <v>Kids</v>
      </c>
    </row>
    <row r="49687" spans="1:12" x14ac:dyDescent="0.25">
      <c r="A49687" t="s">
        <v>172541</v>
      </c>
      <c r="B49687" t="s">
        <v>172542</v>
      </c>
      <c r="C49687" t="s">
        <v>172543</v>
      </c>
      <c r="D49687" t="s">
        <v>7623</v>
      </c>
      <c r="E49687" t="s">
        <v>109</v>
      </c>
      <c r="F49687" t="s">
        <v>21</v>
      </c>
      <c r="G49687" t="s">
        <v>59</v>
      </c>
      <c r="H49687" t="s">
        <v>60</v>
      </c>
      <c r="I49687" t="s">
        <v>1434</v>
      </c>
      <c r="J49687" s="1">
        <v>34335</v>
      </c>
      <c r="K49687" t="b">
        <f>IFERROR(VLOOKUP(F49687,english_mapping!A:B,2,FALSE),"NA")</f>
        <v>1</v>
      </c>
      <c r="L49687" t="str">
        <f t="shared" si="776"/>
        <v>Business Development</v>
      </c>
    </row>
    <row r="49688" spans="1:12" x14ac:dyDescent="0.25">
      <c r="A49688" t="s">
        <v>172544</v>
      </c>
      <c r="B49688" t="s">
        <v>172545</v>
      </c>
      <c r="C49688" t="s">
        <v>172546</v>
      </c>
      <c r="D49688" t="s">
        <v>172547</v>
      </c>
      <c r="E49688" t="s">
        <v>14</v>
      </c>
      <c r="F49688" t="s">
        <v>21</v>
      </c>
      <c r="G49688" t="s">
        <v>59</v>
      </c>
      <c r="H49688" t="s">
        <v>60</v>
      </c>
      <c r="I49688" t="s">
        <v>1279</v>
      </c>
      <c r="J49688" s="1">
        <v>38364</v>
      </c>
      <c r="K49688" t="b">
        <f>IFERROR(VLOOKUP(F49688,english_mapping!A:B,2,FALSE),"NA")</f>
        <v>1</v>
      </c>
      <c r="L49688" t="str">
        <f t="shared" si="776"/>
        <v>E-Commerce</v>
      </c>
    </row>
    <row r="49689" spans="1:12" x14ac:dyDescent="0.25">
      <c r="A49689" t="s">
        <v>172548</v>
      </c>
      <c r="B49689" t="s">
        <v>172549</v>
      </c>
      <c r="C49689" t="s">
        <v>172550</v>
      </c>
      <c r="D49689" t="s">
        <v>172551</v>
      </c>
      <c r="E49689" t="s">
        <v>14</v>
      </c>
      <c r="J49689" s="1">
        <v>41646</v>
      </c>
      <c r="K49689" t="str">
        <f>IFERROR(VLOOKUP(F49689,english_mapping!A:B,2,FALSE),"NA")</f>
        <v>NA</v>
      </c>
      <c r="L49689" t="str">
        <f t="shared" si="776"/>
        <v>Education</v>
      </c>
    </row>
    <row r="49690" spans="1:12" x14ac:dyDescent="0.25">
      <c r="A49690" t="s">
        <v>172552</v>
      </c>
      <c r="B49690" t="s">
        <v>172553</v>
      </c>
      <c r="C49690" t="s">
        <v>172554</v>
      </c>
      <c r="D49690" t="s">
        <v>4017</v>
      </c>
      <c r="E49690" t="s">
        <v>14</v>
      </c>
      <c r="F49690" t="s">
        <v>21</v>
      </c>
      <c r="G49690" t="s">
        <v>8372</v>
      </c>
      <c r="H49690" t="s">
        <v>28017</v>
      </c>
      <c r="I49690" t="s">
        <v>172555</v>
      </c>
      <c r="J49690" s="1">
        <v>41279</v>
      </c>
      <c r="K49690" t="b">
        <f>IFERROR(VLOOKUP(F49690,english_mapping!A:B,2,FALSE),"NA")</f>
        <v>1</v>
      </c>
      <c r="L49690" t="str">
        <f t="shared" si="776"/>
        <v>Public Relations</v>
      </c>
    </row>
    <row r="49691" spans="1:12" x14ac:dyDescent="0.25">
      <c r="A49691" t="s">
        <v>172556</v>
      </c>
      <c r="B49691" t="s">
        <v>172557</v>
      </c>
      <c r="C49691" t="s">
        <v>172558</v>
      </c>
      <c r="D49691" t="s">
        <v>38</v>
      </c>
      <c r="E49691" t="s">
        <v>14</v>
      </c>
      <c r="F49691" t="s">
        <v>21</v>
      </c>
      <c r="G49691" t="s">
        <v>59</v>
      </c>
      <c r="H49691" t="s">
        <v>60</v>
      </c>
      <c r="I49691" t="s">
        <v>66</v>
      </c>
      <c r="J49691" s="1">
        <v>38353</v>
      </c>
      <c r="K49691" t="b">
        <f>IFERROR(VLOOKUP(F49691,english_mapping!A:B,2,FALSE),"NA")</f>
        <v>1</v>
      </c>
      <c r="L49691" t="str">
        <f t="shared" si="776"/>
        <v>Software</v>
      </c>
    </row>
    <row r="49692" spans="1:12" x14ac:dyDescent="0.25">
      <c r="A49692" t="s">
        <v>172559</v>
      </c>
      <c r="B49692" t="s">
        <v>172560</v>
      </c>
      <c r="D49692" t="s">
        <v>172561</v>
      </c>
      <c r="E49692" t="s">
        <v>14</v>
      </c>
      <c r="K49692" t="str">
        <f>IFERROR(VLOOKUP(F49692,english_mapping!A:B,2,FALSE),"NA")</f>
        <v>NA</v>
      </c>
      <c r="L49692" t="str">
        <f t="shared" si="776"/>
        <v>Education</v>
      </c>
    </row>
    <row r="49693" spans="1:12" x14ac:dyDescent="0.25">
      <c r="A49693" t="s">
        <v>172562</v>
      </c>
      <c r="B49693" t="s">
        <v>172563</v>
      </c>
      <c r="C49693" t="s">
        <v>172564</v>
      </c>
      <c r="D49693" t="s">
        <v>38</v>
      </c>
      <c r="E49693" t="s">
        <v>14</v>
      </c>
      <c r="F49693" t="s">
        <v>21</v>
      </c>
      <c r="G49693" t="s">
        <v>84</v>
      </c>
      <c r="H49693" t="s">
        <v>3647</v>
      </c>
      <c r="I49693" t="s">
        <v>2758</v>
      </c>
      <c r="J49693" s="1">
        <v>40179</v>
      </c>
      <c r="K49693" t="b">
        <f>IFERROR(VLOOKUP(F49693,english_mapping!A:B,2,FALSE),"NA")</f>
        <v>1</v>
      </c>
      <c r="L49693" t="str">
        <f t="shared" si="776"/>
        <v>Software</v>
      </c>
    </row>
    <row r="49694" spans="1:12" x14ac:dyDescent="0.25">
      <c r="A49694" t="s">
        <v>172565</v>
      </c>
      <c r="B49694" t="s">
        <v>172566</v>
      </c>
      <c r="C49694" t="s">
        <v>172567</v>
      </c>
      <c r="D49694" t="s">
        <v>172568</v>
      </c>
      <c r="E49694" t="s">
        <v>14</v>
      </c>
      <c r="F49694" t="s">
        <v>21</v>
      </c>
      <c r="G49694" t="s">
        <v>59</v>
      </c>
      <c r="H49694" t="s">
        <v>60</v>
      </c>
      <c r="I49694" t="s">
        <v>66</v>
      </c>
      <c r="K49694" t="b">
        <f>IFERROR(VLOOKUP(F49694,english_mapping!A:B,2,FALSE),"NA")</f>
        <v>1</v>
      </c>
      <c r="L49694" t="str">
        <f t="shared" si="776"/>
        <v>Curated Web</v>
      </c>
    </row>
    <row r="49695" spans="1:12" x14ac:dyDescent="0.25">
      <c r="A49695" t="s">
        <v>172569</v>
      </c>
      <c r="B49695" t="s">
        <v>172570</v>
      </c>
      <c r="D49695" t="s">
        <v>172571</v>
      </c>
      <c r="E49695" t="s">
        <v>14</v>
      </c>
      <c r="K49695" t="str">
        <f>IFERROR(VLOOKUP(F49695,english_mapping!A:B,2,FALSE),"NA")</f>
        <v>NA</v>
      </c>
      <c r="L49695" t="str">
        <f t="shared" si="776"/>
        <v>Entrepreneur</v>
      </c>
    </row>
    <row r="49696" spans="1:12" x14ac:dyDescent="0.25">
      <c r="A49696" t="s">
        <v>172572</v>
      </c>
      <c r="B49696" t="s">
        <v>172573</v>
      </c>
      <c r="C49696" t="s">
        <v>172574</v>
      </c>
      <c r="D49696" t="s">
        <v>552</v>
      </c>
      <c r="E49696" t="s">
        <v>14</v>
      </c>
      <c r="J49696" s="1">
        <v>41619</v>
      </c>
      <c r="K49696" t="str">
        <f>IFERROR(VLOOKUP(F49696,english_mapping!A:B,2,FALSE),"NA")</f>
        <v>NA</v>
      </c>
      <c r="L49696" t="str">
        <f t="shared" si="776"/>
        <v>Social Media</v>
      </c>
    </row>
    <row r="49697" spans="1:12" x14ac:dyDescent="0.25">
      <c r="A49697" t="s">
        <v>172575</v>
      </c>
      <c r="B49697" t="s">
        <v>172576</v>
      </c>
      <c r="C49697" t="s">
        <v>172577</v>
      </c>
      <c r="D49697" t="s">
        <v>172578</v>
      </c>
      <c r="E49697" t="s">
        <v>14</v>
      </c>
      <c r="F49697" t="s">
        <v>4756</v>
      </c>
      <c r="G49697">
        <v>65</v>
      </c>
      <c r="H49697" t="s">
        <v>4757</v>
      </c>
      <c r="I49697" t="s">
        <v>4757</v>
      </c>
      <c r="J49697" s="1">
        <v>41647</v>
      </c>
      <c r="K49697" t="b">
        <f>IFERROR(VLOOKUP(F49697,english_mapping!A:B,2,FALSE),"NA")</f>
        <v>0</v>
      </c>
      <c r="L49697" t="str">
        <f t="shared" si="776"/>
        <v>Consumer Lending</v>
      </c>
    </row>
    <row r="49698" spans="1:12" x14ac:dyDescent="0.25">
      <c r="A49698" t="s">
        <v>172579</v>
      </c>
      <c r="B49698" t="s">
        <v>172580</v>
      </c>
      <c r="C49698" t="s">
        <v>172581</v>
      </c>
      <c r="D49698" t="s">
        <v>172582</v>
      </c>
      <c r="E49698" t="s">
        <v>14</v>
      </c>
      <c r="F49698" t="s">
        <v>21</v>
      </c>
      <c r="G49698" t="s">
        <v>1035</v>
      </c>
      <c r="H49698" t="s">
        <v>1036</v>
      </c>
      <c r="I49698" t="s">
        <v>1036</v>
      </c>
      <c r="J49698" s="1">
        <v>40914</v>
      </c>
      <c r="K49698" t="b">
        <f>IFERROR(VLOOKUP(F49698,english_mapping!A:B,2,FALSE),"NA")</f>
        <v>1</v>
      </c>
      <c r="L49698" t="str">
        <f t="shared" si="776"/>
        <v>Collaborative Consumption</v>
      </c>
    </row>
    <row r="49699" spans="1:12" x14ac:dyDescent="0.25">
      <c r="A49699" t="s">
        <v>172583</v>
      </c>
      <c r="B49699" t="s">
        <v>172584</v>
      </c>
      <c r="C49699" t="s">
        <v>172585</v>
      </c>
      <c r="D49699" t="s">
        <v>755</v>
      </c>
      <c r="E49699" t="s">
        <v>14</v>
      </c>
      <c r="F49699" t="s">
        <v>1087</v>
      </c>
      <c r="G49699">
        <v>7</v>
      </c>
      <c r="H49699" t="s">
        <v>58641</v>
      </c>
      <c r="I49699" t="s">
        <v>58641</v>
      </c>
      <c r="K49699" t="b">
        <f>IFERROR(VLOOKUP(F49699,english_mapping!A:B,2,FALSE),"NA")</f>
        <v>0</v>
      </c>
      <c r="L49699" t="str">
        <f t="shared" si="776"/>
        <v>Hardware + Software</v>
      </c>
    </row>
    <row r="49700" spans="1:12" x14ac:dyDescent="0.25">
      <c r="A49700" t="s">
        <v>172586</v>
      </c>
      <c r="B49700" t="s">
        <v>172587</v>
      </c>
      <c r="C49700" t="s">
        <v>172588</v>
      </c>
      <c r="D49700" t="s">
        <v>172589</v>
      </c>
      <c r="E49700" t="s">
        <v>14</v>
      </c>
      <c r="F49700" t="s">
        <v>17929</v>
      </c>
      <c r="G49700">
        <v>14</v>
      </c>
      <c r="H49700" t="s">
        <v>17930</v>
      </c>
      <c r="I49700" t="s">
        <v>17930</v>
      </c>
      <c r="J49700" t="s">
        <v>65507</v>
      </c>
      <c r="K49700" t="b">
        <f>IFERROR(VLOOKUP(F49700,english_mapping!A:B,2,FALSE),"NA")</f>
        <v>0</v>
      </c>
      <c r="L49700" t="str">
        <f t="shared" si="776"/>
        <v>Marketplaces</v>
      </c>
    </row>
    <row r="49701" spans="1:12" x14ac:dyDescent="0.25">
      <c r="A49701" t="s">
        <v>172590</v>
      </c>
      <c r="B49701" t="s">
        <v>172591</v>
      </c>
      <c r="C49701" t="s">
        <v>172592</v>
      </c>
      <c r="D49701" t="s">
        <v>70</v>
      </c>
      <c r="E49701" t="s">
        <v>14</v>
      </c>
      <c r="F49701" t="s">
        <v>21</v>
      </c>
      <c r="G49701" t="s">
        <v>2742</v>
      </c>
      <c r="H49701" t="s">
        <v>2743</v>
      </c>
      <c r="I49701" t="s">
        <v>2743</v>
      </c>
      <c r="J49701" s="1">
        <v>40548</v>
      </c>
      <c r="K49701" t="b">
        <f>IFERROR(VLOOKUP(F49701,english_mapping!A:B,2,FALSE),"NA")</f>
        <v>1</v>
      </c>
      <c r="L49701" t="str">
        <f t="shared" si="776"/>
        <v>E-Commerce</v>
      </c>
    </row>
    <row r="49702" spans="1:12" x14ac:dyDescent="0.25">
      <c r="A49702" t="s">
        <v>172593</v>
      </c>
      <c r="B49702" t="s">
        <v>172594</v>
      </c>
      <c r="C49702" t="s">
        <v>172595</v>
      </c>
      <c r="D49702" t="s">
        <v>172596</v>
      </c>
      <c r="E49702" t="s">
        <v>14</v>
      </c>
      <c r="F49702" t="s">
        <v>274</v>
      </c>
      <c r="G49702">
        <v>17</v>
      </c>
      <c r="H49702" t="s">
        <v>468</v>
      </c>
      <c r="I49702" t="s">
        <v>468</v>
      </c>
      <c r="K49702" t="b">
        <f>IFERROR(VLOOKUP(F49702,english_mapping!A:B,2,FALSE),"NA")</f>
        <v>0</v>
      </c>
      <c r="L49702" t="str">
        <f t="shared" si="776"/>
        <v>Banking</v>
      </c>
    </row>
    <row r="49703" spans="1:12" x14ac:dyDescent="0.25">
      <c r="A49703" t="s">
        <v>172597</v>
      </c>
      <c r="B49703" t="s">
        <v>172598</v>
      </c>
      <c r="C49703" t="s">
        <v>172599</v>
      </c>
      <c r="D49703" t="s">
        <v>952</v>
      </c>
      <c r="E49703" t="s">
        <v>205</v>
      </c>
      <c r="F49703" t="s">
        <v>21</v>
      </c>
      <c r="G49703" t="s">
        <v>59</v>
      </c>
      <c r="H49703" t="s">
        <v>936</v>
      </c>
      <c r="I49703" t="s">
        <v>2042</v>
      </c>
      <c r="J49703" t="s">
        <v>2798</v>
      </c>
      <c r="K49703" t="b">
        <f>IFERROR(VLOOKUP(F49703,english_mapping!A:B,2,FALSE),"NA")</f>
        <v>1</v>
      </c>
      <c r="L49703" t="str">
        <f t="shared" si="776"/>
        <v>Messaging</v>
      </c>
    </row>
    <row r="49704" spans="1:12" x14ac:dyDescent="0.25">
      <c r="A49704" t="s">
        <v>172600</v>
      </c>
      <c r="B49704" t="s">
        <v>172601</v>
      </c>
      <c r="C49704" t="s">
        <v>172602</v>
      </c>
      <c r="D49704" t="s">
        <v>172603</v>
      </c>
      <c r="E49704" t="s">
        <v>14</v>
      </c>
      <c r="F49704" t="s">
        <v>1163</v>
      </c>
      <c r="G49704">
        <v>21</v>
      </c>
      <c r="H49704" t="s">
        <v>4106</v>
      </c>
      <c r="I49704" t="s">
        <v>4107</v>
      </c>
      <c r="J49704" t="s">
        <v>50758</v>
      </c>
      <c r="K49704" t="b">
        <f>IFERROR(VLOOKUP(F49704,english_mapping!A:B,2,FALSE),"NA")</f>
        <v>0</v>
      </c>
      <c r="L49704" t="str">
        <f t="shared" si="776"/>
        <v>Events</v>
      </c>
    </row>
    <row r="49705" spans="1:12" x14ac:dyDescent="0.25">
      <c r="A49705" t="s">
        <v>172604</v>
      </c>
      <c r="B49705" t="s">
        <v>172605</v>
      </c>
      <c r="C49705" t="s">
        <v>172606</v>
      </c>
      <c r="D49705" t="s">
        <v>38</v>
      </c>
      <c r="E49705" t="s">
        <v>14</v>
      </c>
      <c r="F49705" t="s">
        <v>21</v>
      </c>
      <c r="G49705" t="s">
        <v>3555</v>
      </c>
      <c r="H49705" t="s">
        <v>3556</v>
      </c>
      <c r="I49705" t="s">
        <v>3556</v>
      </c>
      <c r="J49705" s="1">
        <v>40910</v>
      </c>
      <c r="K49705" t="b">
        <f>IFERROR(VLOOKUP(F49705,english_mapping!A:B,2,FALSE),"NA")</f>
        <v>1</v>
      </c>
      <c r="L49705" t="str">
        <f t="shared" si="776"/>
        <v>Software</v>
      </c>
    </row>
    <row r="49706" spans="1:12" x14ac:dyDescent="0.25">
      <c r="A49706" t="s">
        <v>172607</v>
      </c>
      <c r="B49706" t="s">
        <v>172608</v>
      </c>
      <c r="C49706" t="s">
        <v>172609</v>
      </c>
      <c r="D49706" t="s">
        <v>172610</v>
      </c>
      <c r="E49706" t="s">
        <v>14</v>
      </c>
      <c r="F49706" t="s">
        <v>2175</v>
      </c>
      <c r="G49706">
        <v>13</v>
      </c>
      <c r="H49706" t="s">
        <v>2176</v>
      </c>
      <c r="I49706" t="s">
        <v>2176</v>
      </c>
      <c r="J49706" s="1">
        <v>40912</v>
      </c>
      <c r="K49706" t="b">
        <f>IFERROR(VLOOKUP(F49706,english_mapping!A:B,2,FALSE),"NA")</f>
        <v>0</v>
      </c>
      <c r="L49706" t="str">
        <f t="shared" si="776"/>
        <v>3D</v>
      </c>
    </row>
    <row r="49707" spans="1:12" x14ac:dyDescent="0.25">
      <c r="A49707" t="s">
        <v>172611</v>
      </c>
      <c r="B49707" t="s">
        <v>172612</v>
      </c>
      <c r="C49707" t="s">
        <v>172613</v>
      </c>
      <c r="D49707" t="s">
        <v>172614</v>
      </c>
      <c r="E49707" t="s">
        <v>14</v>
      </c>
      <c r="F49707" t="s">
        <v>21</v>
      </c>
      <c r="G49707" t="s">
        <v>59</v>
      </c>
      <c r="H49707" t="s">
        <v>90</v>
      </c>
      <c r="I49707" t="s">
        <v>90</v>
      </c>
      <c r="K49707" t="b">
        <f>IFERROR(VLOOKUP(F49707,english_mapping!A:B,2,FALSE),"NA")</f>
        <v>1</v>
      </c>
      <c r="L49707" t="str">
        <f t="shared" si="776"/>
        <v>Polling</v>
      </c>
    </row>
    <row r="49708" spans="1:12" x14ac:dyDescent="0.25">
      <c r="A49708" t="s">
        <v>172615</v>
      </c>
      <c r="B49708" t="s">
        <v>172616</v>
      </c>
      <c r="C49708" t="s">
        <v>172617</v>
      </c>
      <c r="D49708" t="s">
        <v>172618</v>
      </c>
      <c r="E49708" t="s">
        <v>14</v>
      </c>
      <c r="F49708" t="s">
        <v>21</v>
      </c>
      <c r="G49708" t="s">
        <v>59</v>
      </c>
      <c r="H49708" t="s">
        <v>60</v>
      </c>
      <c r="I49708" t="s">
        <v>61</v>
      </c>
      <c r="J49708" s="1">
        <v>39814</v>
      </c>
      <c r="K49708" t="b">
        <f>IFERROR(VLOOKUP(F49708,english_mapping!A:B,2,FALSE),"NA")</f>
        <v>1</v>
      </c>
      <c r="L49708" t="str">
        <f t="shared" si="776"/>
        <v>Analytics</v>
      </c>
    </row>
    <row r="49709" spans="1:12" x14ac:dyDescent="0.25">
      <c r="A49709" t="s">
        <v>172619</v>
      </c>
      <c r="B49709" t="s">
        <v>172620</v>
      </c>
      <c r="C49709" t="s">
        <v>172621</v>
      </c>
      <c r="D49709" t="s">
        <v>755</v>
      </c>
      <c r="E49709" t="s">
        <v>14</v>
      </c>
      <c r="F49709" t="s">
        <v>21</v>
      </c>
      <c r="G49709" t="s">
        <v>1360</v>
      </c>
      <c r="H49709" t="s">
        <v>1361</v>
      </c>
      <c r="I49709" t="s">
        <v>9959</v>
      </c>
      <c r="J49709" s="1">
        <v>39814</v>
      </c>
      <c r="K49709" t="b">
        <f>IFERROR(VLOOKUP(F49709,english_mapping!A:B,2,FALSE),"NA")</f>
        <v>1</v>
      </c>
      <c r="L49709" t="str">
        <f t="shared" si="776"/>
        <v>Hardware + Software</v>
      </c>
    </row>
    <row r="49710" spans="1:12" x14ac:dyDescent="0.25">
      <c r="A49710" t="s">
        <v>172622</v>
      </c>
      <c r="B49710" t="s">
        <v>172623</v>
      </c>
      <c r="C49710" t="s">
        <v>172624</v>
      </c>
      <c r="D49710" t="s">
        <v>172625</v>
      </c>
      <c r="E49710" t="s">
        <v>14</v>
      </c>
      <c r="J49710" s="1">
        <v>41002</v>
      </c>
      <c r="K49710" t="str">
        <f>IFERROR(VLOOKUP(F49710,english_mapping!A:B,2,FALSE),"NA")</f>
        <v>NA</v>
      </c>
      <c r="L49710" t="str">
        <f t="shared" si="776"/>
        <v>Chat</v>
      </c>
    </row>
    <row r="49711" spans="1:12" x14ac:dyDescent="0.25">
      <c r="A49711" t="s">
        <v>172626</v>
      </c>
      <c r="B49711" t="s">
        <v>172627</v>
      </c>
      <c r="C49711" t="s">
        <v>172628</v>
      </c>
      <c r="D49711" t="s">
        <v>172629</v>
      </c>
      <c r="E49711" t="s">
        <v>14</v>
      </c>
      <c r="F49711" t="s">
        <v>21</v>
      </c>
      <c r="G49711" t="s">
        <v>59</v>
      </c>
      <c r="H49711" t="s">
        <v>60</v>
      </c>
      <c r="I49711" t="s">
        <v>66</v>
      </c>
      <c r="J49711" s="1">
        <v>39083</v>
      </c>
      <c r="K49711" t="b">
        <f>IFERROR(VLOOKUP(F49711,english_mapping!A:B,2,FALSE),"NA")</f>
        <v>1</v>
      </c>
      <c r="L49711" t="str">
        <f t="shared" si="776"/>
        <v>Finance</v>
      </c>
    </row>
    <row r="49712" spans="1:12" x14ac:dyDescent="0.25">
      <c r="A49712" t="s">
        <v>172630</v>
      </c>
      <c r="B49712" t="s">
        <v>172631</v>
      </c>
      <c r="C49712" t="s">
        <v>172632</v>
      </c>
      <c r="D49712" t="s">
        <v>172633</v>
      </c>
      <c r="E49712" t="s">
        <v>14</v>
      </c>
      <c r="F49712" t="s">
        <v>21</v>
      </c>
      <c r="G49712" t="s">
        <v>154</v>
      </c>
      <c r="H49712" t="s">
        <v>242</v>
      </c>
      <c r="I49712" t="s">
        <v>7839</v>
      </c>
      <c r="J49712" s="1">
        <v>38718</v>
      </c>
      <c r="K49712" t="b">
        <f>IFERROR(VLOOKUP(F49712,english_mapping!A:B,2,FALSE),"NA")</f>
        <v>1</v>
      </c>
      <c r="L49712" t="str">
        <f t="shared" si="776"/>
        <v>Analytics</v>
      </c>
    </row>
    <row r="49713" spans="1:12" x14ac:dyDescent="0.25">
      <c r="A49713" t="s">
        <v>172634</v>
      </c>
      <c r="B49713" t="s">
        <v>172635</v>
      </c>
      <c r="C49713" t="s">
        <v>172636</v>
      </c>
      <c r="D49713" t="s">
        <v>172637</v>
      </c>
      <c r="E49713" t="s">
        <v>14</v>
      </c>
      <c r="F49713" t="s">
        <v>21</v>
      </c>
      <c r="G49713" t="s">
        <v>59</v>
      </c>
      <c r="H49713" t="s">
        <v>60</v>
      </c>
      <c r="I49713" t="s">
        <v>66</v>
      </c>
      <c r="J49713" s="1">
        <v>38361</v>
      </c>
      <c r="K49713" t="b">
        <f>IFERROR(VLOOKUP(F49713,english_mapping!A:B,2,FALSE),"NA")</f>
        <v>1</v>
      </c>
      <c r="L49713" t="str">
        <f t="shared" si="776"/>
        <v>Advertising</v>
      </c>
    </row>
    <row r="49714" spans="1:12" x14ac:dyDescent="0.25">
      <c r="A49714" t="s">
        <v>172638</v>
      </c>
      <c r="B49714" t="s">
        <v>172639</v>
      </c>
      <c r="C49714" t="s">
        <v>172640</v>
      </c>
      <c r="D49714" t="s">
        <v>952</v>
      </c>
      <c r="E49714" t="s">
        <v>109</v>
      </c>
      <c r="F49714" t="s">
        <v>21</v>
      </c>
      <c r="G49714" t="s">
        <v>59</v>
      </c>
      <c r="H49714" t="s">
        <v>60</v>
      </c>
      <c r="I49714" t="s">
        <v>269</v>
      </c>
      <c r="J49714" s="1">
        <v>38361</v>
      </c>
      <c r="K49714" t="b">
        <f>IFERROR(VLOOKUP(F49714,english_mapping!A:B,2,FALSE),"NA")</f>
        <v>1</v>
      </c>
      <c r="L49714" t="str">
        <f t="shared" si="776"/>
        <v>Messaging</v>
      </c>
    </row>
    <row r="49715" spans="1:12" x14ac:dyDescent="0.25">
      <c r="A49715" t="s">
        <v>172641</v>
      </c>
      <c r="B49715" t="s">
        <v>172642</v>
      </c>
      <c r="C49715" t="s">
        <v>172643</v>
      </c>
      <c r="D49715" t="s">
        <v>172644</v>
      </c>
      <c r="E49715" t="s">
        <v>205</v>
      </c>
      <c r="F49715" t="s">
        <v>21</v>
      </c>
      <c r="G49715" t="s">
        <v>1262</v>
      </c>
      <c r="H49715" t="s">
        <v>1263</v>
      </c>
      <c r="I49715" t="s">
        <v>38967</v>
      </c>
      <c r="J49715" s="1">
        <v>39083</v>
      </c>
      <c r="K49715" t="b">
        <f>IFERROR(VLOOKUP(F49715,english_mapping!A:B,2,FALSE),"NA")</f>
        <v>1</v>
      </c>
      <c r="L49715" t="str">
        <f t="shared" si="776"/>
        <v>E-Commerce</v>
      </c>
    </row>
    <row r="49716" spans="1:12" x14ac:dyDescent="0.25">
      <c r="A49716" t="s">
        <v>172645</v>
      </c>
      <c r="B49716" t="s">
        <v>172646</v>
      </c>
      <c r="C49716" t="s">
        <v>172647</v>
      </c>
      <c r="D49716" t="s">
        <v>414</v>
      </c>
      <c r="E49716" t="s">
        <v>14</v>
      </c>
      <c r="F49716" t="s">
        <v>21</v>
      </c>
      <c r="G49716" t="s">
        <v>59</v>
      </c>
      <c r="H49716" t="s">
        <v>60</v>
      </c>
      <c r="I49716" t="s">
        <v>616</v>
      </c>
      <c r="K49716" t="b">
        <f>IFERROR(VLOOKUP(F49716,english_mapping!A:B,2,FALSE),"NA")</f>
        <v>1</v>
      </c>
      <c r="L49716" t="str">
        <f t="shared" si="776"/>
        <v>Public Transportation</v>
      </c>
    </row>
    <row r="49717" spans="1:12" x14ac:dyDescent="0.25">
      <c r="A49717" t="s">
        <v>172648</v>
      </c>
      <c r="B49717" t="s">
        <v>172649</v>
      </c>
      <c r="C49717" t="s">
        <v>172650</v>
      </c>
      <c r="D49717" t="s">
        <v>172651</v>
      </c>
      <c r="E49717" t="s">
        <v>14</v>
      </c>
      <c r="F49717" t="s">
        <v>5036</v>
      </c>
      <c r="J49717" s="1">
        <v>41285</v>
      </c>
      <c r="K49717" t="b">
        <f>IFERROR(VLOOKUP(F49717,english_mapping!A:B,2,FALSE),"NA")</f>
        <v>0</v>
      </c>
      <c r="L49717" t="str">
        <f t="shared" si="776"/>
        <v>Media</v>
      </c>
    </row>
    <row r="49718" spans="1:12" x14ac:dyDescent="0.25">
      <c r="A49718" t="s">
        <v>172652</v>
      </c>
      <c r="B49718" t="s">
        <v>172653</v>
      </c>
      <c r="C49718" t="s">
        <v>172654</v>
      </c>
      <c r="D49718" t="s">
        <v>952</v>
      </c>
      <c r="E49718" t="s">
        <v>109</v>
      </c>
      <c r="F49718" t="s">
        <v>124</v>
      </c>
      <c r="G49718" t="s">
        <v>9721</v>
      </c>
      <c r="H49718" t="s">
        <v>126</v>
      </c>
      <c r="I49718" t="s">
        <v>172655</v>
      </c>
      <c r="J49718" t="s">
        <v>172656</v>
      </c>
      <c r="K49718" t="b">
        <f>IFERROR(VLOOKUP(F49718,english_mapping!A:B,2,FALSE),"NA")</f>
        <v>1</v>
      </c>
      <c r="L49718" t="str">
        <f t="shared" si="776"/>
        <v>Messaging</v>
      </c>
    </row>
    <row r="49719" spans="1:12" x14ac:dyDescent="0.25">
      <c r="A49719" t="s">
        <v>172657</v>
      </c>
      <c r="B49719" t="s">
        <v>172658</v>
      </c>
      <c r="C49719" t="s">
        <v>172659</v>
      </c>
      <c r="D49719" t="s">
        <v>2541</v>
      </c>
      <c r="E49719" t="s">
        <v>14</v>
      </c>
      <c r="F49719" t="s">
        <v>21</v>
      </c>
      <c r="G49719" t="s">
        <v>59</v>
      </c>
      <c r="H49719" t="s">
        <v>60</v>
      </c>
      <c r="I49719" t="s">
        <v>1434</v>
      </c>
      <c r="J49719" s="1">
        <v>39089</v>
      </c>
      <c r="K49719" t="b">
        <f>IFERROR(VLOOKUP(F49719,english_mapping!A:B,2,FALSE),"NA")</f>
        <v>1</v>
      </c>
      <c r="L49719" t="str">
        <f t="shared" si="776"/>
        <v>Advertising</v>
      </c>
    </row>
    <row r="49720" spans="1:12" x14ac:dyDescent="0.25">
      <c r="A49720" t="s">
        <v>172660</v>
      </c>
      <c r="B49720" t="s">
        <v>172661</v>
      </c>
      <c r="C49720" t="s">
        <v>172662</v>
      </c>
      <c r="D49720" t="s">
        <v>4431</v>
      </c>
      <c r="E49720" t="s">
        <v>14</v>
      </c>
      <c r="J49720" s="1">
        <v>38999</v>
      </c>
      <c r="K49720" t="str">
        <f>IFERROR(VLOOKUP(F49720,english_mapping!A:B,2,FALSE),"NA")</f>
        <v>NA</v>
      </c>
      <c r="L49720" t="str">
        <f t="shared" si="776"/>
        <v>Politics</v>
      </c>
    </row>
    <row r="49721" spans="1:12" x14ac:dyDescent="0.25">
      <c r="A49721" t="s">
        <v>172663</v>
      </c>
      <c r="B49721" t="s">
        <v>172664</v>
      </c>
      <c r="C49721" t="s">
        <v>172665</v>
      </c>
      <c r="D49721" t="s">
        <v>172666</v>
      </c>
      <c r="E49721" t="s">
        <v>14</v>
      </c>
      <c r="F49721" t="s">
        <v>21</v>
      </c>
      <c r="G49721" t="s">
        <v>6276</v>
      </c>
      <c r="H49721" t="s">
        <v>6591</v>
      </c>
      <c r="I49721" t="s">
        <v>6591</v>
      </c>
      <c r="J49721" s="1">
        <v>36892</v>
      </c>
      <c r="K49721" t="b">
        <f>IFERROR(VLOOKUP(F49721,english_mapping!A:B,2,FALSE),"NA")</f>
        <v>1</v>
      </c>
      <c r="L49721" t="str">
        <f t="shared" si="776"/>
        <v>Electronics</v>
      </c>
    </row>
    <row r="49722" spans="1:12" x14ac:dyDescent="0.25">
      <c r="A49722" t="s">
        <v>172667</v>
      </c>
      <c r="B49722" t="s">
        <v>172668</v>
      </c>
      <c r="E49722" t="s">
        <v>14</v>
      </c>
      <c r="K49722" t="str">
        <f>IFERROR(VLOOKUP(F49722,english_mapping!A:B,2,FALSE),"NA")</f>
        <v>NA</v>
      </c>
      <c r="L49722">
        <f t="shared" si="776"/>
        <v>0</v>
      </c>
    </row>
    <row r="49723" spans="1:12" x14ac:dyDescent="0.25">
      <c r="A49723" t="s">
        <v>172669</v>
      </c>
      <c r="B49723" t="s">
        <v>172670</v>
      </c>
      <c r="C49723" t="s">
        <v>172671</v>
      </c>
      <c r="D49723" t="s">
        <v>72443</v>
      </c>
      <c r="E49723" t="s">
        <v>701</v>
      </c>
      <c r="F49723" t="s">
        <v>462</v>
      </c>
      <c r="G49723">
        <v>48</v>
      </c>
      <c r="H49723" t="s">
        <v>463</v>
      </c>
      <c r="I49723" t="s">
        <v>463</v>
      </c>
      <c r="K49723" t="b">
        <f>IFERROR(VLOOKUP(F49723,english_mapping!A:B,2,FALSE),"NA")</f>
        <v>0</v>
      </c>
      <c r="L49723" t="str">
        <f t="shared" si="776"/>
        <v>Banking</v>
      </c>
    </row>
    <row r="49724" spans="1:12" x14ac:dyDescent="0.25">
      <c r="A49724" t="s">
        <v>172672</v>
      </c>
      <c r="B49724" t="s">
        <v>172673</v>
      </c>
      <c r="C49724" t="s">
        <v>172674</v>
      </c>
      <c r="D49724" t="s">
        <v>26972</v>
      </c>
      <c r="E49724" t="s">
        <v>14</v>
      </c>
      <c r="F49724" t="s">
        <v>21</v>
      </c>
      <c r="G49724" t="s">
        <v>534</v>
      </c>
      <c r="H49724" t="s">
        <v>535</v>
      </c>
      <c r="I49724" t="s">
        <v>536</v>
      </c>
      <c r="J49724" s="1">
        <v>37622</v>
      </c>
      <c r="K49724" t="b">
        <f>IFERROR(VLOOKUP(F49724,english_mapping!A:B,2,FALSE),"NA")</f>
        <v>1</v>
      </c>
      <c r="L49724" t="str">
        <f t="shared" si="776"/>
        <v>Curated Web</v>
      </c>
    </row>
    <row r="49725" spans="1:12" x14ac:dyDescent="0.25">
      <c r="A49725" t="s">
        <v>172675</v>
      </c>
      <c r="B49725" t="s">
        <v>172676</v>
      </c>
      <c r="C49725" t="s">
        <v>172677</v>
      </c>
      <c r="D49725" t="s">
        <v>89</v>
      </c>
      <c r="E49725" t="s">
        <v>14</v>
      </c>
      <c r="F49725" t="s">
        <v>21</v>
      </c>
      <c r="G49725" t="s">
        <v>154</v>
      </c>
      <c r="H49725" t="s">
        <v>242</v>
      </c>
      <c r="I49725" t="s">
        <v>326</v>
      </c>
      <c r="J49725" s="1">
        <v>40183</v>
      </c>
      <c r="K49725" t="b">
        <f>IFERROR(VLOOKUP(F49725,english_mapping!A:B,2,FALSE),"NA")</f>
        <v>1</v>
      </c>
      <c r="L49725" t="str">
        <f t="shared" si="776"/>
        <v>Health and Wellness</v>
      </c>
    </row>
    <row r="49726" spans="1:12" x14ac:dyDescent="0.25">
      <c r="A49726" t="s">
        <v>172678</v>
      </c>
      <c r="B49726" t="s">
        <v>172679</v>
      </c>
      <c r="D49726" t="s">
        <v>356</v>
      </c>
      <c r="E49726" t="s">
        <v>14</v>
      </c>
      <c r="F49726" t="s">
        <v>21</v>
      </c>
      <c r="G49726" t="s">
        <v>101</v>
      </c>
      <c r="H49726" t="s">
        <v>102</v>
      </c>
      <c r="I49726" t="s">
        <v>107672</v>
      </c>
      <c r="J49726" s="1">
        <v>41701</v>
      </c>
      <c r="K49726" t="b">
        <f>IFERROR(VLOOKUP(F49726,english_mapping!A:B,2,FALSE),"NA")</f>
        <v>1</v>
      </c>
      <c r="L49726" t="str">
        <f t="shared" si="776"/>
        <v>Manufacturing</v>
      </c>
    </row>
    <row r="49727" spans="1:12" x14ac:dyDescent="0.25">
      <c r="A49727" t="s">
        <v>172680</v>
      </c>
      <c r="B49727" t="s">
        <v>172681</v>
      </c>
      <c r="C49727" t="s">
        <v>172682</v>
      </c>
      <c r="D49727" t="s">
        <v>172683</v>
      </c>
      <c r="E49727" t="s">
        <v>14</v>
      </c>
      <c r="F49727" t="s">
        <v>124</v>
      </c>
      <c r="G49727" t="s">
        <v>125</v>
      </c>
      <c r="H49727" t="s">
        <v>126</v>
      </c>
      <c r="I49727" t="s">
        <v>126</v>
      </c>
      <c r="J49727" s="1">
        <v>38759</v>
      </c>
      <c r="K49727" t="b">
        <f>IFERROR(VLOOKUP(F49727,english_mapping!A:B,2,FALSE),"NA")</f>
        <v>1</v>
      </c>
      <c r="L49727" t="str">
        <f t="shared" si="776"/>
        <v>Entertainment</v>
      </c>
    </row>
    <row r="49728" spans="1:12" x14ac:dyDescent="0.25">
      <c r="A49728" t="s">
        <v>172684</v>
      </c>
      <c r="B49728" t="s">
        <v>172685</v>
      </c>
      <c r="C49728" t="s">
        <v>172686</v>
      </c>
      <c r="D49728" t="s">
        <v>65</v>
      </c>
      <c r="E49728" t="s">
        <v>14</v>
      </c>
      <c r="F49728" t="s">
        <v>21</v>
      </c>
      <c r="G49728" t="s">
        <v>263</v>
      </c>
      <c r="H49728" t="s">
        <v>2942</v>
      </c>
      <c r="I49728" t="s">
        <v>168373</v>
      </c>
      <c r="J49728" s="1">
        <v>40909</v>
      </c>
      <c r="K49728" t="b">
        <f>IFERROR(VLOOKUP(F49728,english_mapping!A:B,2,FALSE),"NA")</f>
        <v>1</v>
      </c>
      <c r="L49728" t="str">
        <f t="shared" si="776"/>
        <v>Mobile</v>
      </c>
    </row>
    <row r="49729" spans="1:12" x14ac:dyDescent="0.25">
      <c r="A49729" t="s">
        <v>172687</v>
      </c>
      <c r="B49729" t="s">
        <v>172688</v>
      </c>
      <c r="C49729" t="s">
        <v>172689</v>
      </c>
      <c r="D49729" t="s">
        <v>172690</v>
      </c>
      <c r="E49729" t="s">
        <v>14</v>
      </c>
      <c r="F49729" t="s">
        <v>712</v>
      </c>
      <c r="G49729">
        <v>1</v>
      </c>
      <c r="H49729" t="s">
        <v>10213</v>
      </c>
      <c r="I49729" t="s">
        <v>52115</v>
      </c>
      <c r="J49729" s="1">
        <v>41640</v>
      </c>
      <c r="K49729" t="b">
        <f>IFERROR(VLOOKUP(F49729,english_mapping!A:B,2,FALSE),"NA")</f>
        <v>0</v>
      </c>
      <c r="L49729" t="str">
        <f t="shared" si="776"/>
        <v>Cyber Security</v>
      </c>
    </row>
    <row r="49730" spans="1:12" x14ac:dyDescent="0.25">
      <c r="A49730" t="s">
        <v>172691</v>
      </c>
      <c r="B49730" t="s">
        <v>172692</v>
      </c>
      <c r="C49730" t="s">
        <v>172693</v>
      </c>
      <c r="D49730" t="s">
        <v>172694</v>
      </c>
      <c r="E49730" t="s">
        <v>205</v>
      </c>
      <c r="F49730" t="s">
        <v>21</v>
      </c>
      <c r="G49730" t="s">
        <v>101</v>
      </c>
      <c r="H49730" t="s">
        <v>102</v>
      </c>
      <c r="I49730" t="s">
        <v>103</v>
      </c>
      <c r="J49730" s="1">
        <v>40544</v>
      </c>
      <c r="K49730" t="b">
        <f>IFERROR(VLOOKUP(F49730,english_mapping!A:B,2,FALSE),"NA")</f>
        <v>1</v>
      </c>
      <c r="L49730" t="str">
        <f t="shared" si="776"/>
        <v>Bridging Online and Offline</v>
      </c>
    </row>
    <row r="49731" spans="1:12" x14ac:dyDescent="0.25">
      <c r="A49731" t="s">
        <v>172695</v>
      </c>
      <c r="B49731" t="s">
        <v>172696</v>
      </c>
      <c r="C49731" t="s">
        <v>172697</v>
      </c>
      <c r="D49731" t="s">
        <v>3186</v>
      </c>
      <c r="E49731" t="s">
        <v>14</v>
      </c>
      <c r="J49731" s="1">
        <v>41985</v>
      </c>
      <c r="K49731" t="str">
        <f>IFERROR(VLOOKUP(F49731,english_mapping!A:B,2,FALSE),"NA")</f>
        <v>NA</v>
      </c>
      <c r="L49731" t="str">
        <f t="shared" si="776"/>
        <v>Financial Services</v>
      </c>
    </row>
    <row r="49732" spans="1:12" x14ac:dyDescent="0.25">
      <c r="A49732" t="s">
        <v>172698</v>
      </c>
      <c r="B49732" t="s">
        <v>172699</v>
      </c>
      <c r="C49732" t="s">
        <v>172700</v>
      </c>
      <c r="D49732" t="s">
        <v>172701</v>
      </c>
      <c r="E49732" t="s">
        <v>14</v>
      </c>
      <c r="F49732" t="s">
        <v>21</v>
      </c>
      <c r="G49732" t="s">
        <v>154</v>
      </c>
      <c r="H49732" t="s">
        <v>242</v>
      </c>
      <c r="I49732" t="s">
        <v>326</v>
      </c>
      <c r="J49732" s="1">
        <v>37987</v>
      </c>
      <c r="K49732" t="b">
        <f>IFERROR(VLOOKUP(F49732,english_mapping!A:B,2,FALSE),"NA")</f>
        <v>1</v>
      </c>
      <c r="L49732" t="str">
        <f t="shared" ref="L49732:L49795" si="777">IFERROR(LEFT(D49732,(FIND("|",D49732))-1),D49732)</f>
        <v>Design</v>
      </c>
    </row>
    <row r="49733" spans="1:12" x14ac:dyDescent="0.25">
      <c r="A49733" t="s">
        <v>172702</v>
      </c>
      <c r="B49733" t="s">
        <v>172703</v>
      </c>
      <c r="C49733" t="s">
        <v>172704</v>
      </c>
      <c r="D49733" t="s">
        <v>3474</v>
      </c>
      <c r="E49733" t="s">
        <v>14</v>
      </c>
      <c r="F49733" t="s">
        <v>21</v>
      </c>
      <c r="G49733" t="s">
        <v>1105</v>
      </c>
      <c r="H49733" t="s">
        <v>1106</v>
      </c>
      <c r="I49733" t="s">
        <v>1475</v>
      </c>
      <c r="J49733" s="1">
        <v>37257</v>
      </c>
      <c r="K49733" t="b">
        <f>IFERROR(VLOOKUP(F49733,english_mapping!A:B,2,FALSE),"NA")</f>
        <v>1</v>
      </c>
      <c r="L49733" t="str">
        <f t="shared" si="777"/>
        <v>Information Technology</v>
      </c>
    </row>
    <row r="49734" spans="1:12" x14ac:dyDescent="0.25">
      <c r="A49734" t="s">
        <v>172705</v>
      </c>
      <c r="B49734" t="s">
        <v>172706</v>
      </c>
      <c r="C49734" t="s">
        <v>172707</v>
      </c>
      <c r="D49734" t="s">
        <v>1416</v>
      </c>
      <c r="E49734" t="s">
        <v>14</v>
      </c>
      <c r="F49734" t="s">
        <v>21</v>
      </c>
      <c r="G49734" t="s">
        <v>59</v>
      </c>
      <c r="H49734" t="s">
        <v>60</v>
      </c>
      <c r="I49734" t="s">
        <v>172708</v>
      </c>
      <c r="J49734" t="s">
        <v>128302</v>
      </c>
      <c r="K49734" t="b">
        <f>IFERROR(VLOOKUP(F49734,english_mapping!A:B,2,FALSE),"NA")</f>
        <v>1</v>
      </c>
      <c r="L49734" t="str">
        <f t="shared" si="777"/>
        <v>Semiconductors</v>
      </c>
    </row>
    <row r="49735" spans="1:12" x14ac:dyDescent="0.25">
      <c r="A49735" t="s">
        <v>172709</v>
      </c>
      <c r="B49735" t="s">
        <v>172710</v>
      </c>
      <c r="C49735" t="s">
        <v>172711</v>
      </c>
      <c r="D49735" t="s">
        <v>34410</v>
      </c>
      <c r="E49735" t="s">
        <v>14</v>
      </c>
      <c r="F49735" t="s">
        <v>21</v>
      </c>
      <c r="G49735" t="s">
        <v>39</v>
      </c>
      <c r="H49735" t="s">
        <v>3564</v>
      </c>
      <c r="I49735" t="s">
        <v>3427</v>
      </c>
      <c r="J49735" s="1">
        <v>40460</v>
      </c>
      <c r="K49735" t="b">
        <f>IFERROR(VLOOKUP(F49735,english_mapping!A:B,2,FALSE),"NA")</f>
        <v>1</v>
      </c>
      <c r="L49735" t="str">
        <f t="shared" si="777"/>
        <v>Crowdsourcing</v>
      </c>
    </row>
    <row r="49736" spans="1:12" x14ac:dyDescent="0.25">
      <c r="A49736" t="s">
        <v>172712</v>
      </c>
      <c r="B49736" t="s">
        <v>172713</v>
      </c>
      <c r="C49736" t="s">
        <v>172714</v>
      </c>
      <c r="D49736" t="s">
        <v>38</v>
      </c>
      <c r="E49736" t="s">
        <v>109</v>
      </c>
      <c r="F49736" t="s">
        <v>365</v>
      </c>
      <c r="G49736">
        <v>27</v>
      </c>
      <c r="H49736" t="s">
        <v>5461</v>
      </c>
      <c r="I49736" t="s">
        <v>14957</v>
      </c>
      <c r="J49736" s="1">
        <v>36526</v>
      </c>
      <c r="K49736" t="b">
        <f>IFERROR(VLOOKUP(F49736,english_mapping!A:B,2,FALSE),"NA")</f>
        <v>0</v>
      </c>
      <c r="L49736" t="str">
        <f t="shared" si="777"/>
        <v>Software</v>
      </c>
    </row>
    <row r="49737" spans="1:12" x14ac:dyDescent="0.25">
      <c r="A49737" t="s">
        <v>172715</v>
      </c>
      <c r="B49737" t="s">
        <v>172716</v>
      </c>
      <c r="C49737" t="s">
        <v>172717</v>
      </c>
      <c r="D49737" t="s">
        <v>262</v>
      </c>
      <c r="E49737" t="s">
        <v>14</v>
      </c>
      <c r="F49737" t="s">
        <v>21</v>
      </c>
      <c r="G49737" t="s">
        <v>804</v>
      </c>
      <c r="H49737" t="s">
        <v>805</v>
      </c>
      <c r="I49737" t="s">
        <v>805</v>
      </c>
      <c r="J49737" s="1">
        <v>38718</v>
      </c>
      <c r="K49737" t="b">
        <f>IFERROR(VLOOKUP(F49737,english_mapping!A:B,2,FALSE),"NA")</f>
        <v>1</v>
      </c>
      <c r="L49737" t="str">
        <f t="shared" si="777"/>
        <v>Enterprise Software</v>
      </c>
    </row>
    <row r="49738" spans="1:12" x14ac:dyDescent="0.25">
      <c r="A49738" t="s">
        <v>172718</v>
      </c>
      <c r="B49738" t="s">
        <v>172719</v>
      </c>
      <c r="E49738" t="s">
        <v>205</v>
      </c>
      <c r="K49738" t="str">
        <f>IFERROR(VLOOKUP(F49738,english_mapping!A:B,2,FALSE),"NA")</f>
        <v>NA</v>
      </c>
      <c r="L49738">
        <f t="shared" si="777"/>
        <v>0</v>
      </c>
    </row>
    <row r="49739" spans="1:12" x14ac:dyDescent="0.25">
      <c r="A49739" t="s">
        <v>172720</v>
      </c>
      <c r="B49739" t="s">
        <v>172721</v>
      </c>
      <c r="C49739" t="s">
        <v>172722</v>
      </c>
      <c r="E49739" t="s">
        <v>14</v>
      </c>
      <c r="F49739" t="s">
        <v>21</v>
      </c>
      <c r="G49739" t="s">
        <v>59</v>
      </c>
      <c r="H49739" t="s">
        <v>60</v>
      </c>
      <c r="I49739" t="s">
        <v>4940</v>
      </c>
      <c r="J49739" s="1">
        <v>39083</v>
      </c>
      <c r="K49739" t="b">
        <f>IFERROR(VLOOKUP(F49739,english_mapping!A:B,2,FALSE),"NA")</f>
        <v>1</v>
      </c>
      <c r="L49739">
        <f t="shared" si="777"/>
        <v>0</v>
      </c>
    </row>
    <row r="49740" spans="1:12" x14ac:dyDescent="0.25">
      <c r="A49740" t="s">
        <v>172723</v>
      </c>
      <c r="B49740" t="s">
        <v>172724</v>
      </c>
      <c r="E49740" t="s">
        <v>205</v>
      </c>
      <c r="F49740" t="s">
        <v>21</v>
      </c>
      <c r="G49740" t="s">
        <v>59</v>
      </c>
      <c r="H49740" t="s">
        <v>60</v>
      </c>
      <c r="I49740" t="s">
        <v>66</v>
      </c>
      <c r="J49740" s="1">
        <v>36161</v>
      </c>
      <c r="K49740" t="b">
        <f>IFERROR(VLOOKUP(F49740,english_mapping!A:B,2,FALSE),"NA")</f>
        <v>1</v>
      </c>
      <c r="L49740">
        <f t="shared" si="777"/>
        <v>0</v>
      </c>
    </row>
    <row r="49741" spans="1:12" x14ac:dyDescent="0.25">
      <c r="A49741" t="s">
        <v>172725</v>
      </c>
      <c r="B49741" t="s">
        <v>172726</v>
      </c>
      <c r="C49741" t="s">
        <v>172727</v>
      </c>
      <c r="D49741" t="s">
        <v>8716</v>
      </c>
      <c r="E49741" t="s">
        <v>14</v>
      </c>
      <c r="F49741" t="s">
        <v>21</v>
      </c>
      <c r="G49741" t="s">
        <v>59</v>
      </c>
      <c r="H49741" t="s">
        <v>60</v>
      </c>
      <c r="I49741" t="s">
        <v>1434</v>
      </c>
      <c r="J49741" s="1">
        <v>39814</v>
      </c>
      <c r="K49741" t="b">
        <f>IFERROR(VLOOKUP(F49741,english_mapping!A:B,2,FALSE),"NA")</f>
        <v>1</v>
      </c>
      <c r="L49741" t="str">
        <f t="shared" si="777"/>
        <v>Analytics</v>
      </c>
    </row>
    <row r="49742" spans="1:12" x14ac:dyDescent="0.25">
      <c r="A49742" t="s">
        <v>172728</v>
      </c>
      <c r="B49742" t="s">
        <v>172729</v>
      </c>
      <c r="C49742" t="s">
        <v>172730</v>
      </c>
      <c r="D49742" t="s">
        <v>58</v>
      </c>
      <c r="E49742" t="s">
        <v>14</v>
      </c>
      <c r="F49742" t="s">
        <v>21</v>
      </c>
      <c r="G49742" t="s">
        <v>154</v>
      </c>
      <c r="H49742" t="s">
        <v>242</v>
      </c>
      <c r="I49742" t="s">
        <v>7110</v>
      </c>
      <c r="J49742" s="1">
        <v>40179</v>
      </c>
      <c r="K49742" t="b">
        <f>IFERROR(VLOOKUP(F49742,english_mapping!A:B,2,FALSE),"NA")</f>
        <v>1</v>
      </c>
      <c r="L49742" t="str">
        <f t="shared" si="777"/>
        <v>Analytics</v>
      </c>
    </row>
    <row r="49743" spans="1:12" x14ac:dyDescent="0.25">
      <c r="A49743" t="s">
        <v>172731</v>
      </c>
      <c r="B49743" t="s">
        <v>172732</v>
      </c>
      <c r="C49743" t="s">
        <v>172733</v>
      </c>
      <c r="D49743" t="s">
        <v>38</v>
      </c>
      <c r="E49743" t="s">
        <v>14</v>
      </c>
      <c r="F49743" t="s">
        <v>21</v>
      </c>
      <c r="G49743" t="s">
        <v>822</v>
      </c>
      <c r="H49743" t="s">
        <v>823</v>
      </c>
      <c r="I49743" t="s">
        <v>57218</v>
      </c>
      <c r="K49743" t="b">
        <f>IFERROR(VLOOKUP(F49743,english_mapping!A:B,2,FALSE),"NA")</f>
        <v>1</v>
      </c>
      <c r="L49743" t="str">
        <f t="shared" si="777"/>
        <v>Software</v>
      </c>
    </row>
    <row r="49744" spans="1:12" x14ac:dyDescent="0.25">
      <c r="A49744" t="s">
        <v>172734</v>
      </c>
      <c r="B49744" t="s">
        <v>172735</v>
      </c>
      <c r="C49744" t="s">
        <v>172736</v>
      </c>
      <c r="D49744" t="s">
        <v>172737</v>
      </c>
      <c r="E49744" t="s">
        <v>14</v>
      </c>
      <c r="F49744" t="s">
        <v>21</v>
      </c>
      <c r="G49744" t="s">
        <v>59</v>
      </c>
      <c r="H49744" t="s">
        <v>60</v>
      </c>
      <c r="I49744" t="s">
        <v>269</v>
      </c>
      <c r="J49744" s="1">
        <v>41645</v>
      </c>
      <c r="K49744" t="b">
        <f>IFERROR(VLOOKUP(F49744,english_mapping!A:B,2,FALSE),"NA")</f>
        <v>1</v>
      </c>
      <c r="L49744" t="str">
        <f t="shared" si="777"/>
        <v>Artificial Intelligence</v>
      </c>
    </row>
    <row r="49745" spans="1:12" x14ac:dyDescent="0.25">
      <c r="A49745" t="s">
        <v>172738</v>
      </c>
      <c r="B49745" t="s">
        <v>172739</v>
      </c>
      <c r="C49745" t="s">
        <v>172740</v>
      </c>
      <c r="D49745" t="s">
        <v>104052</v>
      </c>
      <c r="E49745" t="s">
        <v>14</v>
      </c>
      <c r="F49745" t="s">
        <v>21</v>
      </c>
      <c r="G49745" t="s">
        <v>59</v>
      </c>
      <c r="H49745" t="s">
        <v>60</v>
      </c>
      <c r="I49745" t="s">
        <v>1005</v>
      </c>
      <c r="J49745" s="1">
        <v>38353</v>
      </c>
      <c r="K49745" t="b">
        <f>IFERROR(VLOOKUP(F49745,english_mapping!A:B,2,FALSE),"NA")</f>
        <v>1</v>
      </c>
      <c r="L49745" t="str">
        <f t="shared" si="777"/>
        <v>Cloud Computing</v>
      </c>
    </row>
    <row r="49746" spans="1:12" x14ac:dyDescent="0.25">
      <c r="A49746" t="s">
        <v>172741</v>
      </c>
      <c r="B49746" t="s">
        <v>172742</v>
      </c>
      <c r="C49746" t="s">
        <v>172743</v>
      </c>
      <c r="D49746" t="s">
        <v>38</v>
      </c>
      <c r="E49746" t="s">
        <v>109</v>
      </c>
      <c r="F49746" t="s">
        <v>21</v>
      </c>
      <c r="G49746" t="s">
        <v>117</v>
      </c>
      <c r="H49746" t="s">
        <v>535</v>
      </c>
      <c r="I49746" t="s">
        <v>52286</v>
      </c>
      <c r="J49746" s="1">
        <v>37987</v>
      </c>
      <c r="K49746" t="b">
        <f>IFERROR(VLOOKUP(F49746,english_mapping!A:B,2,FALSE),"NA")</f>
        <v>1</v>
      </c>
      <c r="L49746" t="str">
        <f t="shared" si="777"/>
        <v>Software</v>
      </c>
    </row>
    <row r="49747" spans="1:12" x14ac:dyDescent="0.25">
      <c r="A49747" t="s">
        <v>172744</v>
      </c>
      <c r="B49747" t="s">
        <v>172745</v>
      </c>
      <c r="C49747" t="s">
        <v>172746</v>
      </c>
      <c r="D49747" t="s">
        <v>172747</v>
      </c>
      <c r="E49747" t="s">
        <v>14</v>
      </c>
      <c r="F49747" t="s">
        <v>21</v>
      </c>
      <c r="G49747" t="s">
        <v>59</v>
      </c>
      <c r="H49747" t="s">
        <v>60</v>
      </c>
      <c r="I49747" t="s">
        <v>66</v>
      </c>
      <c r="J49747" s="1">
        <v>42313</v>
      </c>
      <c r="K49747" t="b">
        <f>IFERROR(VLOOKUP(F49747,english_mapping!A:B,2,FALSE),"NA")</f>
        <v>1</v>
      </c>
      <c r="L49747" t="str">
        <f t="shared" si="777"/>
        <v>Cloud Computing</v>
      </c>
    </row>
    <row r="49748" spans="1:12" x14ac:dyDescent="0.25">
      <c r="A49748" t="s">
        <v>172748</v>
      </c>
      <c r="B49748" t="s">
        <v>172749</v>
      </c>
      <c r="C49748" t="s">
        <v>172750</v>
      </c>
      <c r="D49748" t="s">
        <v>172751</v>
      </c>
      <c r="E49748" t="s">
        <v>14</v>
      </c>
      <c r="F49748" t="s">
        <v>21</v>
      </c>
      <c r="G49748" t="s">
        <v>138</v>
      </c>
      <c r="H49748" t="s">
        <v>139</v>
      </c>
      <c r="I49748" t="s">
        <v>442</v>
      </c>
      <c r="K49748" t="b">
        <f>IFERROR(VLOOKUP(F49748,english_mapping!A:B,2,FALSE),"NA")</f>
        <v>1</v>
      </c>
      <c r="L49748" t="str">
        <f t="shared" si="777"/>
        <v>Big Data</v>
      </c>
    </row>
    <row r="49749" spans="1:12" x14ac:dyDescent="0.25">
      <c r="A49749" t="s">
        <v>172752</v>
      </c>
      <c r="B49749" t="s">
        <v>172753</v>
      </c>
      <c r="C49749" t="s">
        <v>172754</v>
      </c>
      <c r="D49749" t="s">
        <v>38</v>
      </c>
      <c r="E49749" t="s">
        <v>109</v>
      </c>
      <c r="F49749" t="s">
        <v>21</v>
      </c>
      <c r="G49749" t="s">
        <v>59</v>
      </c>
      <c r="H49749" t="s">
        <v>60</v>
      </c>
      <c r="I49749" t="s">
        <v>269</v>
      </c>
      <c r="J49749" s="1">
        <v>40544</v>
      </c>
      <c r="K49749" t="b">
        <f>IFERROR(VLOOKUP(F49749,english_mapping!A:B,2,FALSE),"NA")</f>
        <v>1</v>
      </c>
      <c r="L49749" t="str">
        <f t="shared" si="777"/>
        <v>Software</v>
      </c>
    </row>
    <row r="49750" spans="1:12" x14ac:dyDescent="0.25">
      <c r="A49750" t="s">
        <v>172755</v>
      </c>
      <c r="B49750" t="s">
        <v>172756</v>
      </c>
      <c r="C49750" t="s">
        <v>172757</v>
      </c>
      <c r="D49750" t="s">
        <v>38</v>
      </c>
      <c r="E49750" t="s">
        <v>14</v>
      </c>
      <c r="F49750" t="s">
        <v>21</v>
      </c>
      <c r="G49750" t="s">
        <v>59</v>
      </c>
      <c r="H49750" t="s">
        <v>60</v>
      </c>
      <c r="I49750" t="s">
        <v>110</v>
      </c>
      <c r="J49750" s="1">
        <v>39854</v>
      </c>
      <c r="K49750" t="b">
        <f>IFERROR(VLOOKUP(F49750,english_mapping!A:B,2,FALSE),"NA")</f>
        <v>1</v>
      </c>
      <c r="L49750" t="str">
        <f t="shared" si="777"/>
        <v>Software</v>
      </c>
    </row>
    <row r="49751" spans="1:12" x14ac:dyDescent="0.25">
      <c r="A49751" t="s">
        <v>172758</v>
      </c>
      <c r="B49751" t="s">
        <v>172759</v>
      </c>
      <c r="C49751" t="s">
        <v>172760</v>
      </c>
      <c r="D49751" t="s">
        <v>38294</v>
      </c>
      <c r="E49751" t="s">
        <v>109</v>
      </c>
      <c r="F49751" t="s">
        <v>21</v>
      </c>
      <c r="G49751" t="s">
        <v>59</v>
      </c>
      <c r="H49751" t="s">
        <v>60</v>
      </c>
      <c r="I49751" t="s">
        <v>269</v>
      </c>
      <c r="J49751" s="1">
        <v>37622</v>
      </c>
      <c r="K49751" t="b">
        <f>IFERROR(VLOOKUP(F49751,english_mapping!A:B,2,FALSE),"NA")</f>
        <v>1</v>
      </c>
      <c r="L49751" t="str">
        <f t="shared" si="777"/>
        <v>Cloud Computing</v>
      </c>
    </row>
    <row r="49752" spans="1:12" x14ac:dyDescent="0.25">
      <c r="A49752" t="s">
        <v>172761</v>
      </c>
      <c r="B49752" t="s">
        <v>172762</v>
      </c>
      <c r="C49752" t="s">
        <v>172763</v>
      </c>
      <c r="D49752" t="s">
        <v>172764</v>
      </c>
      <c r="E49752" t="s">
        <v>14</v>
      </c>
      <c r="F49752" t="s">
        <v>124</v>
      </c>
      <c r="G49752" t="s">
        <v>4355</v>
      </c>
      <c r="H49752" t="s">
        <v>126</v>
      </c>
      <c r="I49752" t="s">
        <v>4956</v>
      </c>
      <c r="J49752" s="1">
        <v>41248</v>
      </c>
      <c r="K49752" t="b">
        <f>IFERROR(VLOOKUP(F49752,english_mapping!A:B,2,FALSE),"NA")</f>
        <v>1</v>
      </c>
      <c r="L49752" t="str">
        <f t="shared" si="777"/>
        <v>Advertising</v>
      </c>
    </row>
    <row r="49753" spans="1:12" x14ac:dyDescent="0.25">
      <c r="A49753" t="s">
        <v>172765</v>
      </c>
      <c r="B49753" t="s">
        <v>172766</v>
      </c>
      <c r="C49753" t="s">
        <v>172767</v>
      </c>
      <c r="D49753" t="s">
        <v>172768</v>
      </c>
      <c r="E49753" t="s">
        <v>14</v>
      </c>
      <c r="F49753" t="s">
        <v>21</v>
      </c>
      <c r="G49753" t="s">
        <v>138</v>
      </c>
      <c r="H49753" t="s">
        <v>139</v>
      </c>
      <c r="I49753" t="s">
        <v>442</v>
      </c>
      <c r="J49753" s="1">
        <v>37622</v>
      </c>
      <c r="K49753" t="b">
        <f>IFERROR(VLOOKUP(F49753,english_mapping!A:B,2,FALSE),"NA")</f>
        <v>1</v>
      </c>
      <c r="L49753" t="str">
        <f t="shared" si="777"/>
        <v>Big Data</v>
      </c>
    </row>
    <row r="49754" spans="1:12" x14ac:dyDescent="0.25">
      <c r="A49754" t="s">
        <v>172769</v>
      </c>
      <c r="B49754" t="s">
        <v>172770</v>
      </c>
      <c r="C49754" t="s">
        <v>172771</v>
      </c>
      <c r="D49754" t="s">
        <v>262</v>
      </c>
      <c r="E49754" t="s">
        <v>14</v>
      </c>
      <c r="F49754" t="s">
        <v>21</v>
      </c>
      <c r="G49754" t="s">
        <v>59</v>
      </c>
      <c r="H49754" t="s">
        <v>60</v>
      </c>
      <c r="I49754" t="s">
        <v>1186</v>
      </c>
      <c r="J49754" s="1">
        <v>40186</v>
      </c>
      <c r="K49754" t="b">
        <f>IFERROR(VLOOKUP(F49754,english_mapping!A:B,2,FALSE),"NA")</f>
        <v>1</v>
      </c>
      <c r="L49754" t="str">
        <f t="shared" si="777"/>
        <v>Enterprise Software</v>
      </c>
    </row>
    <row r="49755" spans="1:12" x14ac:dyDescent="0.25">
      <c r="A49755" t="s">
        <v>172772</v>
      </c>
      <c r="B49755" t="s">
        <v>172773</v>
      </c>
      <c r="D49755" t="s">
        <v>38</v>
      </c>
      <c r="E49755" t="s">
        <v>109</v>
      </c>
      <c r="F49755" t="s">
        <v>21</v>
      </c>
      <c r="G49755" t="s">
        <v>154</v>
      </c>
      <c r="H49755" t="s">
        <v>242</v>
      </c>
      <c r="I49755" t="s">
        <v>3717</v>
      </c>
      <c r="J49755" s="1">
        <v>35431</v>
      </c>
      <c r="K49755" t="b">
        <f>IFERROR(VLOOKUP(F49755,english_mapping!A:B,2,FALSE),"NA")</f>
        <v>1</v>
      </c>
      <c r="L49755" t="str">
        <f t="shared" si="777"/>
        <v>Software</v>
      </c>
    </row>
    <row r="49756" spans="1:12" x14ac:dyDescent="0.25">
      <c r="A49756" t="s">
        <v>172774</v>
      </c>
      <c r="B49756" t="s">
        <v>172775</v>
      </c>
      <c r="C49756" t="s">
        <v>172776</v>
      </c>
      <c r="D49756" t="s">
        <v>262</v>
      </c>
      <c r="E49756" t="s">
        <v>14</v>
      </c>
      <c r="F49756" t="s">
        <v>21</v>
      </c>
      <c r="G49756" t="s">
        <v>1300</v>
      </c>
      <c r="H49756" t="s">
        <v>1301</v>
      </c>
      <c r="I49756" t="s">
        <v>5795</v>
      </c>
      <c r="J49756" s="1">
        <v>40909</v>
      </c>
      <c r="K49756" t="b">
        <f>IFERROR(VLOOKUP(F49756,english_mapping!A:B,2,FALSE),"NA")</f>
        <v>1</v>
      </c>
      <c r="L49756" t="str">
        <f t="shared" si="777"/>
        <v>Enterprise Software</v>
      </c>
    </row>
    <row r="49757" spans="1:12" x14ac:dyDescent="0.25">
      <c r="A49757" t="s">
        <v>172777</v>
      </c>
      <c r="B49757" t="s">
        <v>172778</v>
      </c>
      <c r="C49757" t="s">
        <v>172779</v>
      </c>
      <c r="D49757" t="s">
        <v>172780</v>
      </c>
      <c r="E49757" t="s">
        <v>14</v>
      </c>
      <c r="F49757" t="s">
        <v>21</v>
      </c>
      <c r="G49757" t="s">
        <v>59</v>
      </c>
      <c r="H49757" t="s">
        <v>60</v>
      </c>
      <c r="I49757" t="s">
        <v>66</v>
      </c>
      <c r="J49757" s="1">
        <v>39814</v>
      </c>
      <c r="K49757" t="b">
        <f>IFERROR(VLOOKUP(F49757,english_mapping!A:B,2,FALSE),"NA")</f>
        <v>1</v>
      </c>
      <c r="L49757" t="str">
        <f t="shared" si="777"/>
        <v>Cloud Data Services</v>
      </c>
    </row>
    <row r="49758" spans="1:12" x14ac:dyDescent="0.25">
      <c r="A49758" t="s">
        <v>172781</v>
      </c>
      <c r="B49758" t="s">
        <v>172782</v>
      </c>
      <c r="C49758" t="s">
        <v>172783</v>
      </c>
      <c r="D49758" t="s">
        <v>952</v>
      </c>
      <c r="E49758" t="s">
        <v>14</v>
      </c>
      <c r="F49758" t="s">
        <v>21</v>
      </c>
      <c r="G49758" t="s">
        <v>101</v>
      </c>
      <c r="H49758" t="s">
        <v>102</v>
      </c>
      <c r="I49758" t="s">
        <v>103</v>
      </c>
      <c r="K49758" t="b">
        <f>IFERROR(VLOOKUP(F49758,english_mapping!A:B,2,FALSE),"NA")</f>
        <v>1</v>
      </c>
      <c r="L49758" t="str">
        <f t="shared" si="777"/>
        <v>Messaging</v>
      </c>
    </row>
    <row r="49759" spans="1:12" x14ac:dyDescent="0.25">
      <c r="A49759" t="s">
        <v>172784</v>
      </c>
      <c r="B49759" t="s">
        <v>172785</v>
      </c>
      <c r="C49759" t="s">
        <v>172786</v>
      </c>
      <c r="D49759" t="s">
        <v>172787</v>
      </c>
      <c r="E49759" t="s">
        <v>14</v>
      </c>
      <c r="F49759" t="s">
        <v>712</v>
      </c>
      <c r="G49759">
        <v>5</v>
      </c>
      <c r="H49759" t="s">
        <v>713</v>
      </c>
      <c r="I49759" t="s">
        <v>713</v>
      </c>
      <c r="J49759" s="1">
        <v>42005</v>
      </c>
      <c r="K49759" t="b">
        <f>IFERROR(VLOOKUP(F49759,english_mapping!A:B,2,FALSE),"NA")</f>
        <v>0</v>
      </c>
      <c r="L49759" t="str">
        <f t="shared" si="777"/>
        <v>Cyber Security</v>
      </c>
    </row>
    <row r="49760" spans="1:12" x14ac:dyDescent="0.25">
      <c r="A49760" t="s">
        <v>172788</v>
      </c>
      <c r="B49760" t="s">
        <v>172789</v>
      </c>
      <c r="C49760" t="s">
        <v>172790</v>
      </c>
      <c r="D49760" t="s">
        <v>172791</v>
      </c>
      <c r="E49760" t="s">
        <v>14</v>
      </c>
      <c r="F49760" t="s">
        <v>21</v>
      </c>
      <c r="G49760" t="s">
        <v>59</v>
      </c>
      <c r="H49760" t="s">
        <v>60</v>
      </c>
      <c r="I49760" t="s">
        <v>66</v>
      </c>
      <c r="J49760" s="1">
        <v>41640</v>
      </c>
      <c r="K49760" t="b">
        <f>IFERROR(VLOOKUP(F49760,english_mapping!A:B,2,FALSE),"NA")</f>
        <v>1</v>
      </c>
      <c r="L49760" t="str">
        <f t="shared" si="777"/>
        <v>Collaboration</v>
      </c>
    </row>
    <row r="49761" spans="1:12" x14ac:dyDescent="0.25">
      <c r="A49761" t="s">
        <v>172792</v>
      </c>
      <c r="B49761" t="s">
        <v>172793</v>
      </c>
      <c r="C49761" t="s">
        <v>172794</v>
      </c>
      <c r="D49761" t="s">
        <v>172795</v>
      </c>
      <c r="E49761" t="s">
        <v>14</v>
      </c>
      <c r="F49761" t="s">
        <v>21</v>
      </c>
      <c r="G49761" t="s">
        <v>59</v>
      </c>
      <c r="H49761" t="s">
        <v>60</v>
      </c>
      <c r="I49761" t="s">
        <v>22484</v>
      </c>
      <c r="J49761" s="1">
        <v>40544</v>
      </c>
      <c r="K49761" t="b">
        <f>IFERROR(VLOOKUP(F49761,english_mapping!A:B,2,FALSE),"NA")</f>
        <v>1</v>
      </c>
      <c r="L49761" t="str">
        <f t="shared" si="777"/>
        <v>Analytics</v>
      </c>
    </row>
    <row r="49762" spans="1:12" x14ac:dyDescent="0.25">
      <c r="A49762" t="s">
        <v>172796</v>
      </c>
      <c r="B49762" t="s">
        <v>172797</v>
      </c>
      <c r="C49762" t="s">
        <v>172798</v>
      </c>
      <c r="D49762" t="s">
        <v>38</v>
      </c>
      <c r="E49762" t="s">
        <v>109</v>
      </c>
      <c r="F49762" t="s">
        <v>21</v>
      </c>
      <c r="G49762" t="s">
        <v>1360</v>
      </c>
      <c r="H49762" t="s">
        <v>1361</v>
      </c>
      <c r="I49762" t="s">
        <v>3501</v>
      </c>
      <c r="J49762" s="1">
        <v>40544</v>
      </c>
      <c r="K49762" t="b">
        <f>IFERROR(VLOOKUP(F49762,english_mapping!A:B,2,FALSE),"NA")</f>
        <v>1</v>
      </c>
      <c r="L49762" t="str">
        <f t="shared" si="777"/>
        <v>Software</v>
      </c>
    </row>
    <row r="49763" spans="1:12" x14ac:dyDescent="0.25">
      <c r="A49763" t="s">
        <v>172799</v>
      </c>
      <c r="B49763" t="s">
        <v>172800</v>
      </c>
      <c r="C49763" t="s">
        <v>172801</v>
      </c>
      <c r="D49763" t="s">
        <v>172802</v>
      </c>
      <c r="E49763" t="s">
        <v>14</v>
      </c>
      <c r="F49763" t="s">
        <v>21</v>
      </c>
      <c r="G49763" t="s">
        <v>434</v>
      </c>
      <c r="H49763" t="s">
        <v>535</v>
      </c>
      <c r="I49763" t="s">
        <v>1687</v>
      </c>
      <c r="J49763" s="1">
        <v>39823</v>
      </c>
      <c r="K49763" t="b">
        <f>IFERROR(VLOOKUP(F49763,english_mapping!A:B,2,FALSE),"NA")</f>
        <v>1</v>
      </c>
      <c r="L49763" t="str">
        <f t="shared" si="777"/>
        <v>Health Diagnostics</v>
      </c>
    </row>
    <row r="49764" spans="1:12" x14ac:dyDescent="0.25">
      <c r="A49764" t="s">
        <v>172803</v>
      </c>
      <c r="B49764" t="s">
        <v>172804</v>
      </c>
      <c r="C49764" t="s">
        <v>172805</v>
      </c>
      <c r="D49764" t="s">
        <v>38</v>
      </c>
      <c r="E49764" t="s">
        <v>205</v>
      </c>
      <c r="K49764" t="str">
        <f>IFERROR(VLOOKUP(F49764,english_mapping!A:B,2,FALSE),"NA")</f>
        <v>NA</v>
      </c>
      <c r="L49764" t="str">
        <f t="shared" si="777"/>
        <v>Software</v>
      </c>
    </row>
    <row r="49765" spans="1:12" x14ac:dyDescent="0.25">
      <c r="A49765" t="s">
        <v>172806</v>
      </c>
      <c r="B49765" t="s">
        <v>172807</v>
      </c>
      <c r="C49765" t="s">
        <v>172808</v>
      </c>
      <c r="D49765" t="s">
        <v>172809</v>
      </c>
      <c r="E49765" t="s">
        <v>14</v>
      </c>
      <c r="F49765" t="s">
        <v>21</v>
      </c>
      <c r="G49765" t="s">
        <v>59</v>
      </c>
      <c r="H49765" t="s">
        <v>60</v>
      </c>
      <c r="I49765" t="s">
        <v>61</v>
      </c>
      <c r="J49765" s="1">
        <v>40544</v>
      </c>
      <c r="K49765" t="b">
        <f>IFERROR(VLOOKUP(F49765,english_mapping!A:B,2,FALSE),"NA")</f>
        <v>1</v>
      </c>
      <c r="L49765" t="str">
        <f t="shared" si="777"/>
        <v>Health Care</v>
      </c>
    </row>
    <row r="49766" spans="1:12" x14ac:dyDescent="0.25">
      <c r="A49766" t="s">
        <v>172810</v>
      </c>
      <c r="B49766" t="s">
        <v>172811</v>
      </c>
      <c r="C49766" t="s">
        <v>172812</v>
      </c>
      <c r="D49766" t="s">
        <v>172813</v>
      </c>
      <c r="E49766" t="s">
        <v>14</v>
      </c>
      <c r="F49766" t="s">
        <v>21</v>
      </c>
      <c r="G49766" t="s">
        <v>187</v>
      </c>
      <c r="H49766" t="s">
        <v>2239</v>
      </c>
      <c r="I49766" t="s">
        <v>2239</v>
      </c>
      <c r="J49766" s="1">
        <v>41278</v>
      </c>
      <c r="K49766" t="b">
        <f>IFERROR(VLOOKUP(F49766,english_mapping!A:B,2,FALSE),"NA")</f>
        <v>1</v>
      </c>
      <c r="L49766" t="str">
        <f t="shared" si="777"/>
        <v>Analytics</v>
      </c>
    </row>
    <row r="49767" spans="1:12" x14ac:dyDescent="0.25">
      <c r="A49767" t="s">
        <v>172814</v>
      </c>
      <c r="B49767" t="s">
        <v>172815</v>
      </c>
      <c r="C49767" t="s">
        <v>172816</v>
      </c>
      <c r="D49767" t="s">
        <v>172817</v>
      </c>
      <c r="E49767" t="s">
        <v>14</v>
      </c>
      <c r="F49767" t="s">
        <v>21</v>
      </c>
      <c r="G49767" t="s">
        <v>101</v>
      </c>
      <c r="H49767" t="s">
        <v>102</v>
      </c>
      <c r="I49767" t="s">
        <v>103</v>
      </c>
      <c r="J49767" s="1">
        <v>36526</v>
      </c>
      <c r="K49767" t="b">
        <f>IFERROR(VLOOKUP(F49767,english_mapping!A:B,2,FALSE),"NA")</f>
        <v>1</v>
      </c>
      <c r="L49767" t="str">
        <f t="shared" si="777"/>
        <v>Advertising</v>
      </c>
    </row>
    <row r="49768" spans="1:12" x14ac:dyDescent="0.25">
      <c r="A49768" t="s">
        <v>172818</v>
      </c>
      <c r="B49768" t="s">
        <v>172819</v>
      </c>
      <c r="C49768" t="s">
        <v>172820</v>
      </c>
      <c r="D49768" t="s">
        <v>32</v>
      </c>
      <c r="E49768" t="s">
        <v>14</v>
      </c>
      <c r="F49768" t="s">
        <v>21</v>
      </c>
      <c r="G49768" t="s">
        <v>59</v>
      </c>
      <c r="H49768" t="s">
        <v>60</v>
      </c>
      <c r="I49768" t="s">
        <v>13559</v>
      </c>
      <c r="J49768" s="1">
        <v>38722</v>
      </c>
      <c r="K49768" t="b">
        <f>IFERROR(VLOOKUP(F49768,english_mapping!A:B,2,FALSE),"NA")</f>
        <v>1</v>
      </c>
      <c r="L49768" t="str">
        <f t="shared" si="777"/>
        <v>Curated Web</v>
      </c>
    </row>
    <row r="49769" spans="1:12" x14ac:dyDescent="0.25">
      <c r="A49769" t="s">
        <v>172821</v>
      </c>
      <c r="B49769" t="s">
        <v>172822</v>
      </c>
      <c r="C49769" t="s">
        <v>172823</v>
      </c>
      <c r="D49769" t="s">
        <v>172824</v>
      </c>
      <c r="E49769" t="s">
        <v>14</v>
      </c>
      <c r="F49769" t="s">
        <v>220</v>
      </c>
      <c r="G49769">
        <v>8</v>
      </c>
      <c r="H49769" t="s">
        <v>8121</v>
      </c>
      <c r="I49769" t="s">
        <v>8121</v>
      </c>
      <c r="K49769" t="b">
        <f>IFERROR(VLOOKUP(F49769,english_mapping!A:B,2,FALSE),"NA")</f>
        <v>1</v>
      </c>
      <c r="L49769" t="str">
        <f t="shared" si="777"/>
        <v>Manufacturing</v>
      </c>
    </row>
    <row r="49770" spans="1:12" x14ac:dyDescent="0.25">
      <c r="A49770" t="s">
        <v>172825</v>
      </c>
      <c r="B49770" t="s">
        <v>172826</v>
      </c>
      <c r="C49770" t="s">
        <v>172827</v>
      </c>
      <c r="D49770" t="s">
        <v>51</v>
      </c>
      <c r="E49770" t="s">
        <v>14</v>
      </c>
      <c r="F49770" t="s">
        <v>124</v>
      </c>
      <c r="G49770" t="s">
        <v>3475</v>
      </c>
      <c r="H49770" t="s">
        <v>3476</v>
      </c>
      <c r="I49770" t="s">
        <v>3476</v>
      </c>
      <c r="K49770" t="b">
        <f>IFERROR(VLOOKUP(F49770,english_mapping!A:B,2,FALSE),"NA")</f>
        <v>1</v>
      </c>
      <c r="L49770" t="str">
        <f t="shared" si="777"/>
        <v>Biotechnology</v>
      </c>
    </row>
    <row r="49771" spans="1:12" x14ac:dyDescent="0.25">
      <c r="A49771" t="s">
        <v>172828</v>
      </c>
      <c r="B49771" t="s">
        <v>172829</v>
      </c>
      <c r="C49771" t="s">
        <v>172830</v>
      </c>
      <c r="D49771" t="s">
        <v>172831</v>
      </c>
      <c r="E49771" t="s">
        <v>14</v>
      </c>
      <c r="F49771" t="s">
        <v>15</v>
      </c>
      <c r="G49771">
        <v>16</v>
      </c>
      <c r="H49771" t="s">
        <v>8108</v>
      </c>
      <c r="I49771" t="s">
        <v>8108</v>
      </c>
      <c r="J49771" t="s">
        <v>67755</v>
      </c>
      <c r="K49771" t="b">
        <f>IFERROR(VLOOKUP(F49771,english_mapping!A:B,2,FALSE),"NA")</f>
        <v>1</v>
      </c>
      <c r="L49771" t="str">
        <f t="shared" si="777"/>
        <v>Comparison Shopping</v>
      </c>
    </row>
    <row r="49772" spans="1:12" x14ac:dyDescent="0.25">
      <c r="A49772" t="s">
        <v>172832</v>
      </c>
      <c r="B49772" t="s">
        <v>172833</v>
      </c>
      <c r="C49772" t="s">
        <v>172834</v>
      </c>
      <c r="D49772" t="s">
        <v>45</v>
      </c>
      <c r="E49772" t="s">
        <v>14</v>
      </c>
      <c r="F49772" t="s">
        <v>21</v>
      </c>
      <c r="G49772" t="s">
        <v>59</v>
      </c>
      <c r="H49772" t="s">
        <v>90</v>
      </c>
      <c r="I49772" t="s">
        <v>4698</v>
      </c>
      <c r="J49772" s="1">
        <v>39117</v>
      </c>
      <c r="K49772" t="b">
        <f>IFERROR(VLOOKUP(F49772,english_mapping!A:B,2,FALSE),"NA")</f>
        <v>1</v>
      </c>
      <c r="L49772" t="str">
        <f t="shared" si="777"/>
        <v>Games</v>
      </c>
    </row>
    <row r="49773" spans="1:12" x14ac:dyDescent="0.25">
      <c r="A49773" t="s">
        <v>172835</v>
      </c>
      <c r="B49773" t="s">
        <v>172836</v>
      </c>
      <c r="C49773" t="s">
        <v>172837</v>
      </c>
      <c r="D49773" t="s">
        <v>172838</v>
      </c>
      <c r="E49773" t="s">
        <v>14</v>
      </c>
      <c r="F49773" t="s">
        <v>1151</v>
      </c>
      <c r="G49773">
        <v>25</v>
      </c>
      <c r="H49773" t="s">
        <v>1618</v>
      </c>
      <c r="I49773" t="s">
        <v>1619</v>
      </c>
      <c r="J49773" s="1">
        <v>39824</v>
      </c>
      <c r="K49773" t="b">
        <f>IFERROR(VLOOKUP(F49773,english_mapping!A:B,2,FALSE),"NA")</f>
        <v>0</v>
      </c>
      <c r="L49773" t="str">
        <f t="shared" si="777"/>
        <v>Android</v>
      </c>
    </row>
    <row r="49774" spans="1:12" x14ac:dyDescent="0.25">
      <c r="A49774" t="s">
        <v>172839</v>
      </c>
      <c r="B49774" t="s">
        <v>172840</v>
      </c>
      <c r="C49774" t="s">
        <v>172841</v>
      </c>
      <c r="D49774" t="s">
        <v>172842</v>
      </c>
      <c r="E49774" t="s">
        <v>14</v>
      </c>
      <c r="F49774" t="s">
        <v>1087</v>
      </c>
      <c r="G49774">
        <v>12</v>
      </c>
      <c r="H49774" t="s">
        <v>52545</v>
      </c>
      <c r="I49774" t="s">
        <v>52545</v>
      </c>
      <c r="J49774" s="1">
        <v>35796</v>
      </c>
      <c r="K49774" t="b">
        <f>IFERROR(VLOOKUP(F49774,english_mapping!A:B,2,FALSE),"NA")</f>
        <v>0</v>
      </c>
      <c r="L49774" t="str">
        <f t="shared" si="777"/>
        <v>Cars</v>
      </c>
    </row>
    <row r="49775" spans="1:12" x14ac:dyDescent="0.25">
      <c r="A49775" t="s">
        <v>172843</v>
      </c>
      <c r="B49775" t="s">
        <v>172844</v>
      </c>
      <c r="C49775" t="s">
        <v>172845</v>
      </c>
      <c r="D49775" t="s">
        <v>262</v>
      </c>
      <c r="E49775" t="s">
        <v>14</v>
      </c>
      <c r="F49775" t="s">
        <v>274</v>
      </c>
      <c r="G49775">
        <v>17</v>
      </c>
      <c r="H49775" t="s">
        <v>37448</v>
      </c>
      <c r="I49775" t="s">
        <v>37448</v>
      </c>
      <c r="J49775" s="1">
        <v>30317</v>
      </c>
      <c r="K49775" t="b">
        <f>IFERROR(VLOOKUP(F49775,english_mapping!A:B,2,FALSE),"NA")</f>
        <v>0</v>
      </c>
      <c r="L49775" t="str">
        <f t="shared" si="777"/>
        <v>Enterprise Software</v>
      </c>
    </row>
    <row r="49776" spans="1:12" x14ac:dyDescent="0.25">
      <c r="A49776" t="s">
        <v>172846</v>
      </c>
      <c r="B49776" t="s">
        <v>172847</v>
      </c>
      <c r="C49776" t="s">
        <v>172848</v>
      </c>
      <c r="D49776" t="s">
        <v>1416</v>
      </c>
      <c r="E49776" t="s">
        <v>14</v>
      </c>
      <c r="F49776" t="s">
        <v>2175</v>
      </c>
      <c r="G49776">
        <v>15</v>
      </c>
      <c r="H49776" t="s">
        <v>15854</v>
      </c>
      <c r="I49776" t="s">
        <v>15854</v>
      </c>
      <c r="K49776" t="b">
        <f>IFERROR(VLOOKUP(F49776,english_mapping!A:B,2,FALSE),"NA")</f>
        <v>0</v>
      </c>
      <c r="L49776" t="str">
        <f t="shared" si="777"/>
        <v>Semiconductors</v>
      </c>
    </row>
    <row r="49777" spans="1:12" x14ac:dyDescent="0.25">
      <c r="A49777" t="s">
        <v>172849</v>
      </c>
      <c r="B49777" t="s">
        <v>172850</v>
      </c>
      <c r="C49777" t="s">
        <v>172851</v>
      </c>
      <c r="D49777" t="s">
        <v>172852</v>
      </c>
      <c r="E49777" t="s">
        <v>14</v>
      </c>
      <c r="F49777" t="s">
        <v>21</v>
      </c>
      <c r="G49777" t="s">
        <v>822</v>
      </c>
      <c r="H49777" t="s">
        <v>823</v>
      </c>
      <c r="I49777" t="s">
        <v>823</v>
      </c>
      <c r="J49777" s="1">
        <v>42005</v>
      </c>
      <c r="K49777" t="b">
        <f>IFERROR(VLOOKUP(F49777,english_mapping!A:B,2,FALSE),"NA")</f>
        <v>1</v>
      </c>
      <c r="L49777" t="str">
        <f t="shared" si="777"/>
        <v>Loyalty Programs</v>
      </c>
    </row>
    <row r="49778" spans="1:12" x14ac:dyDescent="0.25">
      <c r="A49778" t="s">
        <v>172853</v>
      </c>
      <c r="B49778" t="s">
        <v>172854</v>
      </c>
      <c r="C49778" t="s">
        <v>172855</v>
      </c>
      <c r="D49778" t="s">
        <v>172856</v>
      </c>
      <c r="E49778" t="s">
        <v>14</v>
      </c>
      <c r="F49778" t="s">
        <v>6683</v>
      </c>
      <c r="H49778" t="s">
        <v>6684</v>
      </c>
      <c r="I49778" t="s">
        <v>6684</v>
      </c>
      <c r="J49778" s="1">
        <v>33604</v>
      </c>
      <c r="K49778" t="b">
        <f>IFERROR(VLOOKUP(F49778,english_mapping!A:B,2,FALSE),"NA")</f>
        <v>0</v>
      </c>
      <c r="L49778" t="str">
        <f t="shared" si="777"/>
        <v>Business Services</v>
      </c>
    </row>
    <row r="49779" spans="1:12" x14ac:dyDescent="0.25">
      <c r="A49779" t="s">
        <v>172857</v>
      </c>
      <c r="B49779" t="s">
        <v>172858</v>
      </c>
      <c r="C49779" t="s">
        <v>172859</v>
      </c>
      <c r="D49779" t="s">
        <v>38</v>
      </c>
      <c r="E49779" t="s">
        <v>14</v>
      </c>
      <c r="F49779" t="s">
        <v>21</v>
      </c>
      <c r="G49779" t="s">
        <v>59</v>
      </c>
      <c r="H49779" t="s">
        <v>60</v>
      </c>
      <c r="I49779" t="s">
        <v>234</v>
      </c>
      <c r="J49779" s="1">
        <v>40179</v>
      </c>
      <c r="K49779" t="b">
        <f>IFERROR(VLOOKUP(F49779,english_mapping!A:B,2,FALSE),"NA")</f>
        <v>1</v>
      </c>
      <c r="L49779" t="str">
        <f t="shared" si="777"/>
        <v>Software</v>
      </c>
    </row>
    <row r="49780" spans="1:12" x14ac:dyDescent="0.25">
      <c r="A49780" t="s">
        <v>172860</v>
      </c>
      <c r="B49780" t="s">
        <v>172861</v>
      </c>
      <c r="C49780" t="s">
        <v>172862</v>
      </c>
      <c r="D49780" t="s">
        <v>65</v>
      </c>
      <c r="E49780" t="s">
        <v>205</v>
      </c>
      <c r="F49780" t="s">
        <v>21</v>
      </c>
      <c r="G49780" t="s">
        <v>59</v>
      </c>
      <c r="H49780" t="s">
        <v>60</v>
      </c>
      <c r="I49780" t="s">
        <v>269</v>
      </c>
      <c r="J49780" s="1">
        <v>38353</v>
      </c>
      <c r="K49780" t="b">
        <f>IFERROR(VLOOKUP(F49780,english_mapping!A:B,2,FALSE),"NA")</f>
        <v>1</v>
      </c>
      <c r="L49780" t="str">
        <f t="shared" si="777"/>
        <v>Mobile</v>
      </c>
    </row>
    <row r="49781" spans="1:12" x14ac:dyDescent="0.25">
      <c r="A49781" t="s">
        <v>172863</v>
      </c>
      <c r="B49781" t="s">
        <v>172864</v>
      </c>
      <c r="C49781" t="s">
        <v>172865</v>
      </c>
      <c r="D49781" t="s">
        <v>172866</v>
      </c>
      <c r="E49781" t="s">
        <v>109</v>
      </c>
      <c r="F49781" t="s">
        <v>408</v>
      </c>
      <c r="G49781">
        <v>40</v>
      </c>
      <c r="H49781" t="s">
        <v>1001</v>
      </c>
      <c r="I49781" t="s">
        <v>1001</v>
      </c>
      <c r="J49781" s="1">
        <v>37987</v>
      </c>
      <c r="K49781" t="b">
        <f>IFERROR(VLOOKUP(F49781,english_mapping!A:B,2,FALSE),"NA")</f>
        <v>0</v>
      </c>
      <c r="L49781" t="str">
        <f t="shared" si="777"/>
        <v>Information Security</v>
      </c>
    </row>
    <row r="49782" spans="1:12" x14ac:dyDescent="0.25">
      <c r="A49782" t="s">
        <v>172867</v>
      </c>
      <c r="B49782" t="s">
        <v>172868</v>
      </c>
      <c r="C49782" t="s">
        <v>172869</v>
      </c>
      <c r="D49782" t="s">
        <v>2541</v>
      </c>
      <c r="E49782" t="s">
        <v>109</v>
      </c>
      <c r="F49782" t="s">
        <v>21</v>
      </c>
      <c r="G49782" t="s">
        <v>154</v>
      </c>
      <c r="H49782" t="s">
        <v>242</v>
      </c>
      <c r="I49782" t="s">
        <v>242</v>
      </c>
      <c r="J49782" s="1">
        <v>38353</v>
      </c>
      <c r="K49782" t="b">
        <f>IFERROR(VLOOKUP(F49782,english_mapping!A:B,2,FALSE),"NA")</f>
        <v>1</v>
      </c>
      <c r="L49782" t="str">
        <f t="shared" si="777"/>
        <v>Advertising</v>
      </c>
    </row>
    <row r="49783" spans="1:12" x14ac:dyDescent="0.25">
      <c r="A49783" t="s">
        <v>172870</v>
      </c>
      <c r="B49783" t="s">
        <v>172871</v>
      </c>
      <c r="C49783" t="s">
        <v>172872</v>
      </c>
      <c r="D49783" t="s">
        <v>172873</v>
      </c>
      <c r="E49783" t="s">
        <v>205</v>
      </c>
      <c r="J49783" t="s">
        <v>54538</v>
      </c>
      <c r="K49783" t="str">
        <f>IFERROR(VLOOKUP(F49783,english_mapping!A:B,2,FALSE),"NA")</f>
        <v>NA</v>
      </c>
      <c r="L49783" t="str">
        <f t="shared" si="777"/>
        <v>News</v>
      </c>
    </row>
    <row r="49784" spans="1:12" x14ac:dyDescent="0.25">
      <c r="A49784" t="s">
        <v>172874</v>
      </c>
      <c r="B49784" t="s">
        <v>172875</v>
      </c>
      <c r="C49784" t="s">
        <v>172876</v>
      </c>
      <c r="D49784" t="s">
        <v>172877</v>
      </c>
      <c r="E49784" t="s">
        <v>14</v>
      </c>
      <c r="J49784" s="1">
        <v>40909</v>
      </c>
      <c r="K49784" t="str">
        <f>IFERROR(VLOOKUP(F49784,english_mapping!A:B,2,FALSE),"NA")</f>
        <v>NA</v>
      </c>
      <c r="L49784" t="str">
        <f t="shared" si="777"/>
        <v>Apps</v>
      </c>
    </row>
    <row r="49785" spans="1:12" x14ac:dyDescent="0.25">
      <c r="A49785" t="s">
        <v>172878</v>
      </c>
      <c r="B49785" t="s">
        <v>172879</v>
      </c>
      <c r="C49785" t="s">
        <v>172880</v>
      </c>
      <c r="D49785" t="s">
        <v>172881</v>
      </c>
      <c r="E49785" t="s">
        <v>14</v>
      </c>
      <c r="F49785" t="s">
        <v>1151</v>
      </c>
      <c r="G49785">
        <v>23</v>
      </c>
      <c r="H49785" t="s">
        <v>3098</v>
      </c>
      <c r="I49785" t="s">
        <v>3098</v>
      </c>
      <c r="J49785" s="1">
        <v>41640</v>
      </c>
      <c r="K49785" t="b">
        <f>IFERROR(VLOOKUP(F49785,english_mapping!A:B,2,FALSE),"NA")</f>
        <v>0</v>
      </c>
      <c r="L49785" t="str">
        <f t="shared" si="777"/>
        <v>Internet of Things</v>
      </c>
    </row>
    <row r="49786" spans="1:12" x14ac:dyDescent="0.25">
      <c r="A49786" t="s">
        <v>172882</v>
      </c>
      <c r="B49786" t="s">
        <v>172883</v>
      </c>
      <c r="D49786" t="s">
        <v>57906</v>
      </c>
      <c r="E49786" t="s">
        <v>14</v>
      </c>
      <c r="F49786" t="s">
        <v>21</v>
      </c>
      <c r="G49786" t="s">
        <v>285</v>
      </c>
      <c r="H49786" t="s">
        <v>587</v>
      </c>
      <c r="I49786" t="s">
        <v>587</v>
      </c>
      <c r="K49786" t="b">
        <f>IFERROR(VLOOKUP(F49786,english_mapping!A:B,2,FALSE),"NA")</f>
        <v>1</v>
      </c>
      <c r="L49786" t="str">
        <f t="shared" si="777"/>
        <v>Intellectual Asset Management</v>
      </c>
    </row>
    <row r="49787" spans="1:12" x14ac:dyDescent="0.25">
      <c r="A49787" t="s">
        <v>172884</v>
      </c>
      <c r="B49787" t="s">
        <v>172885</v>
      </c>
      <c r="C49787" t="s">
        <v>172886</v>
      </c>
      <c r="D49787" t="s">
        <v>22173</v>
      </c>
      <c r="E49787" t="s">
        <v>14</v>
      </c>
      <c r="F49787" t="s">
        <v>124</v>
      </c>
      <c r="G49787" t="s">
        <v>125</v>
      </c>
      <c r="H49787" t="s">
        <v>126</v>
      </c>
      <c r="I49787" t="s">
        <v>126</v>
      </c>
      <c r="J49787" s="1">
        <v>40909</v>
      </c>
      <c r="K49787" t="b">
        <f>IFERROR(VLOOKUP(F49787,english_mapping!A:B,2,FALSE),"NA")</f>
        <v>1</v>
      </c>
      <c r="L49787" t="str">
        <f t="shared" si="777"/>
        <v>Consumer Goods</v>
      </c>
    </row>
    <row r="49788" spans="1:12" x14ac:dyDescent="0.25">
      <c r="A49788" t="s">
        <v>172887</v>
      </c>
      <c r="B49788" t="s">
        <v>172888</v>
      </c>
      <c r="C49788" t="s">
        <v>172889</v>
      </c>
      <c r="D49788" t="s">
        <v>172890</v>
      </c>
      <c r="E49788" t="s">
        <v>14</v>
      </c>
      <c r="J49788" t="s">
        <v>172891</v>
      </c>
      <c r="K49788" t="str">
        <f>IFERROR(VLOOKUP(F49788,english_mapping!A:B,2,FALSE),"NA")</f>
        <v>NA</v>
      </c>
      <c r="L49788" t="str">
        <f t="shared" si="777"/>
        <v>Cloud Computing</v>
      </c>
    </row>
    <row r="49789" spans="1:12" x14ac:dyDescent="0.25">
      <c r="A49789" t="s">
        <v>172892</v>
      </c>
      <c r="B49789" t="s">
        <v>172893</v>
      </c>
      <c r="C49789" t="s">
        <v>172894</v>
      </c>
      <c r="D49789" t="s">
        <v>172895</v>
      </c>
      <c r="E49789" t="s">
        <v>14</v>
      </c>
      <c r="F49789" t="s">
        <v>21</v>
      </c>
      <c r="G49789" t="s">
        <v>138</v>
      </c>
      <c r="H49789" t="s">
        <v>139</v>
      </c>
      <c r="I49789" t="s">
        <v>139</v>
      </c>
      <c r="K49789" t="b">
        <f>IFERROR(VLOOKUP(F49789,english_mapping!A:B,2,FALSE),"NA")</f>
        <v>1</v>
      </c>
      <c r="L49789" t="str">
        <f t="shared" si="777"/>
        <v>Entertainment</v>
      </c>
    </row>
    <row r="49790" spans="1:12" x14ac:dyDescent="0.25">
      <c r="A49790" t="s">
        <v>172896</v>
      </c>
      <c r="B49790" t="s">
        <v>172897</v>
      </c>
      <c r="C49790" t="s">
        <v>172898</v>
      </c>
      <c r="D49790" t="s">
        <v>172899</v>
      </c>
      <c r="E49790" t="s">
        <v>14</v>
      </c>
      <c r="F49790" t="s">
        <v>21</v>
      </c>
      <c r="G49790" t="s">
        <v>59</v>
      </c>
      <c r="H49790" t="s">
        <v>90</v>
      </c>
      <c r="I49790" t="s">
        <v>90</v>
      </c>
      <c r="J49790" s="1">
        <v>41489</v>
      </c>
      <c r="K49790" t="b">
        <f>IFERROR(VLOOKUP(F49790,english_mapping!A:B,2,FALSE),"NA")</f>
        <v>1</v>
      </c>
      <c r="L49790" t="str">
        <f t="shared" si="777"/>
        <v>Cloud Computing</v>
      </c>
    </row>
    <row r="49791" spans="1:12" x14ac:dyDescent="0.25">
      <c r="A49791" t="s">
        <v>172900</v>
      </c>
      <c r="B49791" t="s">
        <v>172901</v>
      </c>
      <c r="C49791" t="s">
        <v>172902</v>
      </c>
      <c r="D49791" t="s">
        <v>172903</v>
      </c>
      <c r="E49791" t="s">
        <v>14</v>
      </c>
      <c r="F49791" t="s">
        <v>52</v>
      </c>
      <c r="G49791" t="s">
        <v>200</v>
      </c>
      <c r="H49791" t="s">
        <v>201</v>
      </c>
      <c r="I49791" t="s">
        <v>25705</v>
      </c>
      <c r="J49791" s="1">
        <v>40463</v>
      </c>
      <c r="K49791" t="b">
        <f>IFERROR(VLOOKUP(F49791,english_mapping!A:B,2,FALSE),"NA")</f>
        <v>1</v>
      </c>
      <c r="L49791" t="str">
        <f t="shared" si="777"/>
        <v>Entertainment</v>
      </c>
    </row>
    <row r="49792" spans="1:12" x14ac:dyDescent="0.25">
      <c r="A49792" t="s">
        <v>172904</v>
      </c>
      <c r="B49792" t="s">
        <v>172905</v>
      </c>
      <c r="C49792" t="s">
        <v>172906</v>
      </c>
      <c r="D49792" t="s">
        <v>246</v>
      </c>
      <c r="E49792" t="s">
        <v>14</v>
      </c>
      <c r="J49792" s="1">
        <v>40179</v>
      </c>
      <c r="K49792" t="str">
        <f>IFERROR(VLOOKUP(F49792,english_mapping!A:B,2,FALSE),"NA")</f>
        <v>NA</v>
      </c>
      <c r="L49792" t="str">
        <f t="shared" si="777"/>
        <v>Fashion</v>
      </c>
    </row>
    <row r="49793" spans="1:12" x14ac:dyDescent="0.25">
      <c r="A49793" t="s">
        <v>172907</v>
      </c>
      <c r="B49793" t="s">
        <v>172908</v>
      </c>
      <c r="C49793" t="s">
        <v>172909</v>
      </c>
      <c r="D49793" t="s">
        <v>552</v>
      </c>
      <c r="E49793" t="s">
        <v>14</v>
      </c>
      <c r="J49793" s="1">
        <v>39448</v>
      </c>
      <c r="K49793" t="str">
        <f>IFERROR(VLOOKUP(F49793,english_mapping!A:B,2,FALSE),"NA")</f>
        <v>NA</v>
      </c>
      <c r="L49793" t="str">
        <f t="shared" si="777"/>
        <v>Social Media</v>
      </c>
    </row>
    <row r="49794" spans="1:12" x14ac:dyDescent="0.25">
      <c r="A49794" t="s">
        <v>172910</v>
      </c>
      <c r="B49794" t="s">
        <v>172911</v>
      </c>
      <c r="C49794" t="s">
        <v>172912</v>
      </c>
      <c r="D49794" t="s">
        <v>38</v>
      </c>
      <c r="E49794" t="s">
        <v>14</v>
      </c>
      <c r="F49794" t="s">
        <v>340</v>
      </c>
      <c r="G49794">
        <v>11</v>
      </c>
      <c r="H49794" t="s">
        <v>502</v>
      </c>
      <c r="I49794" t="s">
        <v>502</v>
      </c>
      <c r="J49794" s="1">
        <v>40551</v>
      </c>
      <c r="K49794" t="b">
        <f>IFERROR(VLOOKUP(F49794,english_mapping!A:B,2,FALSE),"NA")</f>
        <v>0</v>
      </c>
      <c r="L49794" t="str">
        <f t="shared" si="777"/>
        <v>Software</v>
      </c>
    </row>
    <row r="49795" spans="1:12" x14ac:dyDescent="0.25">
      <c r="A49795" t="s">
        <v>172913</v>
      </c>
      <c r="B49795" t="s">
        <v>172914</v>
      </c>
      <c r="C49795" t="s">
        <v>172915</v>
      </c>
      <c r="D49795" t="s">
        <v>952</v>
      </c>
      <c r="E49795" t="s">
        <v>14</v>
      </c>
      <c r="F49795" t="s">
        <v>21</v>
      </c>
      <c r="G49795" t="s">
        <v>59</v>
      </c>
      <c r="H49795" t="s">
        <v>60</v>
      </c>
      <c r="I49795" t="s">
        <v>1279</v>
      </c>
      <c r="J49795" s="1">
        <v>39091</v>
      </c>
      <c r="K49795" t="b">
        <f>IFERROR(VLOOKUP(F49795,english_mapping!A:B,2,FALSE),"NA")</f>
        <v>1</v>
      </c>
      <c r="L49795" t="str">
        <f t="shared" si="777"/>
        <v>Messaging</v>
      </c>
    </row>
    <row r="49796" spans="1:12" x14ac:dyDescent="0.25">
      <c r="A49796" t="s">
        <v>172916</v>
      </c>
      <c r="B49796" t="s">
        <v>172917</v>
      </c>
      <c r="C49796" t="s">
        <v>172918</v>
      </c>
      <c r="D49796" t="s">
        <v>123</v>
      </c>
      <c r="E49796" t="s">
        <v>14</v>
      </c>
      <c r="F49796" t="s">
        <v>21</v>
      </c>
      <c r="G49796" t="s">
        <v>1383</v>
      </c>
      <c r="H49796" t="s">
        <v>1384</v>
      </c>
      <c r="I49796" t="s">
        <v>5548</v>
      </c>
      <c r="J49796" s="1">
        <v>42311</v>
      </c>
      <c r="K49796" t="b">
        <f>IFERROR(VLOOKUP(F49796,english_mapping!A:B,2,FALSE),"NA")</f>
        <v>1</v>
      </c>
      <c r="L49796" t="str">
        <f t="shared" ref="L49796:L49859" si="778">IFERROR(LEFT(D49796,(FIND("|",D49796))-1),D49796)</f>
        <v>Education</v>
      </c>
    </row>
    <row r="49797" spans="1:12" x14ac:dyDescent="0.25">
      <c r="A49797" t="s">
        <v>172919</v>
      </c>
      <c r="B49797" t="s">
        <v>172920</v>
      </c>
      <c r="C49797" t="s">
        <v>172921</v>
      </c>
      <c r="D49797" t="s">
        <v>2541</v>
      </c>
      <c r="E49797" t="s">
        <v>205</v>
      </c>
      <c r="F49797" t="s">
        <v>21</v>
      </c>
      <c r="G49797" t="s">
        <v>59</v>
      </c>
      <c r="H49797" t="s">
        <v>60</v>
      </c>
      <c r="I49797" t="s">
        <v>66</v>
      </c>
      <c r="J49797" t="s">
        <v>42504</v>
      </c>
      <c r="K49797" t="b">
        <f>IFERROR(VLOOKUP(F49797,english_mapping!A:B,2,FALSE),"NA")</f>
        <v>1</v>
      </c>
      <c r="L49797" t="str">
        <f t="shared" si="778"/>
        <v>Advertising</v>
      </c>
    </row>
    <row r="49798" spans="1:12" x14ac:dyDescent="0.25">
      <c r="A49798" t="s">
        <v>172922</v>
      </c>
      <c r="B49798" t="s">
        <v>172923</v>
      </c>
      <c r="C49798" t="s">
        <v>172924</v>
      </c>
      <c r="D49798" t="s">
        <v>172925</v>
      </c>
      <c r="E49798" t="s">
        <v>14</v>
      </c>
      <c r="F49798" t="s">
        <v>52</v>
      </c>
      <c r="G49798" t="s">
        <v>200</v>
      </c>
      <c r="H49798" t="s">
        <v>201</v>
      </c>
      <c r="I49798" t="s">
        <v>247</v>
      </c>
      <c r="J49798" t="s">
        <v>88612</v>
      </c>
      <c r="K49798" t="b">
        <f>IFERROR(VLOOKUP(F49798,english_mapping!A:B,2,FALSE),"NA")</f>
        <v>1</v>
      </c>
      <c r="L49798" t="str">
        <f t="shared" si="778"/>
        <v>Enterprise Software</v>
      </c>
    </row>
    <row r="49799" spans="1:12" x14ac:dyDescent="0.25">
      <c r="A49799" t="s">
        <v>172926</v>
      </c>
      <c r="B49799" t="s">
        <v>172927</v>
      </c>
      <c r="C49799" t="s">
        <v>172928</v>
      </c>
      <c r="D49799" t="s">
        <v>172929</v>
      </c>
      <c r="E49799" t="s">
        <v>14</v>
      </c>
      <c r="F49799" t="s">
        <v>21</v>
      </c>
      <c r="G49799" t="s">
        <v>59</v>
      </c>
      <c r="H49799" t="s">
        <v>90</v>
      </c>
      <c r="I49799" t="s">
        <v>375</v>
      </c>
      <c r="J49799" s="1">
        <v>40909</v>
      </c>
      <c r="K49799" t="b">
        <f>IFERROR(VLOOKUP(F49799,english_mapping!A:B,2,FALSE),"NA")</f>
        <v>1</v>
      </c>
      <c r="L49799" t="str">
        <f t="shared" si="778"/>
        <v>Colleges</v>
      </c>
    </row>
    <row r="49800" spans="1:12" x14ac:dyDescent="0.25">
      <c r="A49800" t="s">
        <v>172930</v>
      </c>
      <c r="B49800" t="s">
        <v>172931</v>
      </c>
      <c r="D49800" t="s">
        <v>38</v>
      </c>
      <c r="E49800" t="s">
        <v>14</v>
      </c>
      <c r="F49800" t="s">
        <v>21</v>
      </c>
      <c r="G49800" t="s">
        <v>101</v>
      </c>
      <c r="H49800" t="s">
        <v>102</v>
      </c>
      <c r="I49800" t="s">
        <v>103</v>
      </c>
      <c r="K49800" t="b">
        <f>IFERROR(VLOOKUP(F49800,english_mapping!A:B,2,FALSE),"NA")</f>
        <v>1</v>
      </c>
      <c r="L49800" t="str">
        <f t="shared" si="778"/>
        <v>Software</v>
      </c>
    </row>
    <row r="49801" spans="1:12" x14ac:dyDescent="0.25">
      <c r="A49801" t="s">
        <v>172932</v>
      </c>
      <c r="B49801" t="s">
        <v>172933</v>
      </c>
      <c r="C49801" t="s">
        <v>172934</v>
      </c>
      <c r="D49801" t="s">
        <v>780</v>
      </c>
      <c r="E49801" t="s">
        <v>14</v>
      </c>
      <c r="F49801" t="s">
        <v>21</v>
      </c>
      <c r="G49801" t="s">
        <v>1105</v>
      </c>
      <c r="H49801" t="s">
        <v>4351</v>
      </c>
      <c r="I49801" t="s">
        <v>71696</v>
      </c>
      <c r="J49801" s="1">
        <v>33604</v>
      </c>
      <c r="K49801" t="b">
        <f>IFERROR(VLOOKUP(F49801,english_mapping!A:B,2,FALSE),"NA")</f>
        <v>1</v>
      </c>
      <c r="L49801" t="str">
        <f t="shared" si="778"/>
        <v>Clean Technology</v>
      </c>
    </row>
    <row r="49802" spans="1:12" x14ac:dyDescent="0.25">
      <c r="A49802" t="s">
        <v>172935</v>
      </c>
      <c r="B49802" t="s">
        <v>172936</v>
      </c>
      <c r="C49802" t="s">
        <v>172937</v>
      </c>
      <c r="D49802" t="s">
        <v>755</v>
      </c>
      <c r="E49802" t="s">
        <v>14</v>
      </c>
      <c r="F49802" t="s">
        <v>21</v>
      </c>
      <c r="G49802" t="s">
        <v>59</v>
      </c>
      <c r="H49802" t="s">
        <v>60</v>
      </c>
      <c r="I49802" t="s">
        <v>1434</v>
      </c>
      <c r="J49802" s="1">
        <v>40179</v>
      </c>
      <c r="K49802" t="b">
        <f>IFERROR(VLOOKUP(F49802,english_mapping!A:B,2,FALSE),"NA")</f>
        <v>1</v>
      </c>
      <c r="L49802" t="str">
        <f t="shared" si="778"/>
        <v>Hardware + Software</v>
      </c>
    </row>
    <row r="49803" spans="1:12" x14ac:dyDescent="0.25">
      <c r="A49803" t="s">
        <v>172938</v>
      </c>
      <c r="B49803" t="s">
        <v>172939</v>
      </c>
      <c r="C49803" t="s">
        <v>172940</v>
      </c>
      <c r="E49803" t="s">
        <v>14</v>
      </c>
      <c r="F49803" t="s">
        <v>52</v>
      </c>
      <c r="G49803" t="s">
        <v>200</v>
      </c>
      <c r="H49803" t="s">
        <v>12255</v>
      </c>
      <c r="I49803" t="s">
        <v>12256</v>
      </c>
      <c r="J49803" s="1">
        <v>42005</v>
      </c>
      <c r="K49803" t="b">
        <f>IFERROR(VLOOKUP(F49803,english_mapping!A:B,2,FALSE),"NA")</f>
        <v>1</v>
      </c>
      <c r="L49803">
        <f t="shared" si="778"/>
        <v>0</v>
      </c>
    </row>
    <row r="49804" spans="1:12" x14ac:dyDescent="0.25">
      <c r="A49804" t="s">
        <v>172941</v>
      </c>
      <c r="B49804" t="s">
        <v>172942</v>
      </c>
      <c r="C49804" t="s">
        <v>172943</v>
      </c>
      <c r="D49804" t="s">
        <v>356</v>
      </c>
      <c r="E49804" t="s">
        <v>14</v>
      </c>
      <c r="F49804" t="s">
        <v>21</v>
      </c>
      <c r="G49804" t="s">
        <v>77</v>
      </c>
      <c r="H49804" t="s">
        <v>3964</v>
      </c>
      <c r="I49804" t="s">
        <v>3964</v>
      </c>
      <c r="J49804" s="1">
        <v>34335</v>
      </c>
      <c r="K49804" t="b">
        <f>IFERROR(VLOOKUP(F49804,english_mapping!A:B,2,FALSE),"NA")</f>
        <v>1</v>
      </c>
      <c r="L49804" t="str">
        <f t="shared" si="778"/>
        <v>Manufacturing</v>
      </c>
    </row>
    <row r="49805" spans="1:12" x14ac:dyDescent="0.25">
      <c r="A49805" t="s">
        <v>172944</v>
      </c>
      <c r="B49805" t="s">
        <v>172945</v>
      </c>
      <c r="C49805" t="s">
        <v>172946</v>
      </c>
      <c r="D49805" t="s">
        <v>172947</v>
      </c>
      <c r="E49805" t="s">
        <v>14</v>
      </c>
      <c r="F49805" t="s">
        <v>21</v>
      </c>
      <c r="G49805" t="s">
        <v>101</v>
      </c>
      <c r="H49805" t="s">
        <v>102</v>
      </c>
      <c r="I49805" t="s">
        <v>103</v>
      </c>
      <c r="J49805" t="s">
        <v>6722</v>
      </c>
      <c r="K49805" t="b">
        <f>IFERROR(VLOOKUP(F49805,english_mapping!A:B,2,FALSE),"NA")</f>
        <v>1</v>
      </c>
      <c r="L49805" t="str">
        <f t="shared" si="778"/>
        <v>Beauty</v>
      </c>
    </row>
    <row r="49806" spans="1:12" x14ac:dyDescent="0.25">
      <c r="A49806" t="s">
        <v>172948</v>
      </c>
      <c r="B49806" t="s">
        <v>172949</v>
      </c>
      <c r="D49806" t="s">
        <v>758</v>
      </c>
      <c r="E49806" t="s">
        <v>109</v>
      </c>
      <c r="J49806" s="1">
        <v>37987</v>
      </c>
      <c r="K49806" t="str">
        <f>IFERROR(VLOOKUP(F49806,english_mapping!A:B,2,FALSE),"NA")</f>
        <v>NA</v>
      </c>
      <c r="L49806" t="str">
        <f t="shared" si="778"/>
        <v>Computers</v>
      </c>
    </row>
    <row r="49807" spans="1:12" x14ac:dyDescent="0.25">
      <c r="A49807" t="s">
        <v>172950</v>
      </c>
      <c r="B49807" t="s">
        <v>172951</v>
      </c>
      <c r="D49807" t="s">
        <v>4024</v>
      </c>
      <c r="E49807" t="s">
        <v>14</v>
      </c>
      <c r="F49807" t="s">
        <v>21</v>
      </c>
      <c r="G49807" t="s">
        <v>285</v>
      </c>
      <c r="H49807" t="s">
        <v>286</v>
      </c>
      <c r="I49807" t="s">
        <v>172952</v>
      </c>
      <c r="J49807" s="1">
        <v>40544</v>
      </c>
      <c r="K49807" t="b">
        <f>IFERROR(VLOOKUP(F49807,english_mapping!A:B,2,FALSE),"NA")</f>
        <v>1</v>
      </c>
      <c r="L49807" t="str">
        <f t="shared" si="778"/>
        <v>Media</v>
      </c>
    </row>
    <row r="49808" spans="1:12" x14ac:dyDescent="0.25">
      <c r="A49808" t="s">
        <v>172953</v>
      </c>
      <c r="B49808" t="s">
        <v>172954</v>
      </c>
      <c r="C49808" t="s">
        <v>172955</v>
      </c>
      <c r="D49808" t="s">
        <v>38</v>
      </c>
      <c r="E49808" t="s">
        <v>14</v>
      </c>
      <c r="F49808" t="s">
        <v>1087</v>
      </c>
      <c r="G49808">
        <v>13</v>
      </c>
      <c r="H49808" t="s">
        <v>1737</v>
      </c>
      <c r="I49808" t="s">
        <v>8256</v>
      </c>
      <c r="K49808" t="b">
        <f>IFERROR(VLOOKUP(F49808,english_mapping!A:B,2,FALSE),"NA")</f>
        <v>0</v>
      </c>
      <c r="L49808" t="str">
        <f t="shared" si="778"/>
        <v>Software</v>
      </c>
    </row>
    <row r="49809" spans="1:12" x14ac:dyDescent="0.25">
      <c r="A49809" t="s">
        <v>172956</v>
      </c>
      <c r="B49809" t="s">
        <v>172957</v>
      </c>
      <c r="C49809" t="s">
        <v>172958</v>
      </c>
      <c r="D49809" t="s">
        <v>34078</v>
      </c>
      <c r="E49809" t="s">
        <v>205</v>
      </c>
      <c r="J49809" s="1">
        <v>40698</v>
      </c>
      <c r="K49809" t="str">
        <f>IFERROR(VLOOKUP(F49809,english_mapping!A:B,2,FALSE),"NA")</f>
        <v>NA</v>
      </c>
      <c r="L49809" t="str">
        <f t="shared" si="778"/>
        <v>Curated Web</v>
      </c>
    </row>
    <row r="49810" spans="1:12" x14ac:dyDescent="0.25">
      <c r="A49810" t="s">
        <v>172959</v>
      </c>
      <c r="B49810" t="s">
        <v>172960</v>
      </c>
      <c r="C49810" t="s">
        <v>172961</v>
      </c>
      <c r="D49810" t="s">
        <v>172962</v>
      </c>
      <c r="E49810" t="s">
        <v>14</v>
      </c>
      <c r="F49810" t="s">
        <v>346</v>
      </c>
      <c r="G49810">
        <v>7</v>
      </c>
      <c r="H49810" t="s">
        <v>776</v>
      </c>
      <c r="I49810" t="s">
        <v>776</v>
      </c>
      <c r="J49810" s="1">
        <v>40460</v>
      </c>
      <c r="K49810" t="b">
        <f>IFERROR(VLOOKUP(F49810,english_mapping!A:B,2,FALSE),"NA")</f>
        <v>0</v>
      </c>
      <c r="L49810" t="str">
        <f t="shared" si="778"/>
        <v>Content</v>
      </c>
    </row>
    <row r="49811" spans="1:12" x14ac:dyDescent="0.25">
      <c r="A49811" t="s">
        <v>172963</v>
      </c>
      <c r="B49811" t="s">
        <v>172964</v>
      </c>
      <c r="D49811" t="s">
        <v>38</v>
      </c>
      <c r="E49811" t="s">
        <v>14</v>
      </c>
      <c r="F49811" t="s">
        <v>21</v>
      </c>
      <c r="G49811" t="s">
        <v>1383</v>
      </c>
      <c r="H49811" t="s">
        <v>1384</v>
      </c>
      <c r="I49811" t="s">
        <v>47985</v>
      </c>
      <c r="J49811" s="1">
        <v>40180</v>
      </c>
      <c r="K49811" t="b">
        <f>IFERROR(VLOOKUP(F49811,english_mapping!A:B,2,FALSE),"NA")</f>
        <v>1</v>
      </c>
      <c r="L49811" t="str">
        <f t="shared" si="778"/>
        <v>Software</v>
      </c>
    </row>
    <row r="49812" spans="1:12" x14ac:dyDescent="0.25">
      <c r="A49812" t="s">
        <v>172965</v>
      </c>
      <c r="B49812" t="s">
        <v>172966</v>
      </c>
      <c r="C49812" t="s">
        <v>172967</v>
      </c>
      <c r="D49812" t="s">
        <v>172968</v>
      </c>
      <c r="E49812" t="s">
        <v>14</v>
      </c>
      <c r="F49812" t="s">
        <v>21</v>
      </c>
      <c r="G49812" t="s">
        <v>1335</v>
      </c>
      <c r="H49812" t="s">
        <v>1370</v>
      </c>
      <c r="I49812" t="s">
        <v>172969</v>
      </c>
      <c r="J49812" s="1">
        <v>41275</v>
      </c>
      <c r="K49812" t="b">
        <f>IFERROR(VLOOKUP(F49812,english_mapping!A:B,2,FALSE),"NA")</f>
        <v>1</v>
      </c>
      <c r="L49812" t="str">
        <f t="shared" si="778"/>
        <v>Banking</v>
      </c>
    </row>
    <row r="49813" spans="1:12" x14ac:dyDescent="0.25">
      <c r="A49813" t="s">
        <v>172970</v>
      </c>
      <c r="B49813" t="s">
        <v>172971</v>
      </c>
      <c r="C49813" t="s">
        <v>172972</v>
      </c>
      <c r="D49813" t="s">
        <v>32</v>
      </c>
      <c r="E49813" t="s">
        <v>14</v>
      </c>
      <c r="F49813" t="s">
        <v>21</v>
      </c>
      <c r="G49813" t="s">
        <v>59</v>
      </c>
      <c r="H49813" t="s">
        <v>60</v>
      </c>
      <c r="I49813" t="s">
        <v>66</v>
      </c>
      <c r="J49813" s="1">
        <v>41640</v>
      </c>
      <c r="K49813" t="b">
        <f>IFERROR(VLOOKUP(F49813,english_mapping!A:B,2,FALSE),"NA")</f>
        <v>1</v>
      </c>
      <c r="L49813" t="str">
        <f t="shared" si="778"/>
        <v>Curated Web</v>
      </c>
    </row>
    <row r="49814" spans="1:12" x14ac:dyDescent="0.25">
      <c r="A49814" t="s">
        <v>172973</v>
      </c>
      <c r="B49814" t="s">
        <v>172974</v>
      </c>
      <c r="C49814" t="s">
        <v>172975</v>
      </c>
      <c r="D49814" t="s">
        <v>38</v>
      </c>
      <c r="E49814" t="s">
        <v>14</v>
      </c>
      <c r="F49814" t="s">
        <v>21</v>
      </c>
      <c r="G49814" t="s">
        <v>187</v>
      </c>
      <c r="H49814" t="s">
        <v>188</v>
      </c>
      <c r="I49814" t="s">
        <v>188</v>
      </c>
      <c r="J49814" s="1">
        <v>35065</v>
      </c>
      <c r="K49814" t="b">
        <f>IFERROR(VLOOKUP(F49814,english_mapping!A:B,2,FALSE),"NA")</f>
        <v>1</v>
      </c>
      <c r="L49814" t="str">
        <f t="shared" si="778"/>
        <v>Software</v>
      </c>
    </row>
    <row r="49815" spans="1:12" x14ac:dyDescent="0.25">
      <c r="A49815" t="s">
        <v>172976</v>
      </c>
      <c r="B49815" t="s">
        <v>172977</v>
      </c>
      <c r="C49815" t="s">
        <v>172978</v>
      </c>
      <c r="D49815" t="s">
        <v>172979</v>
      </c>
      <c r="E49815" t="s">
        <v>14</v>
      </c>
      <c r="F49815" t="s">
        <v>21</v>
      </c>
      <c r="G49815" t="s">
        <v>804</v>
      </c>
      <c r="H49815" t="s">
        <v>805</v>
      </c>
      <c r="I49815" t="s">
        <v>4625</v>
      </c>
      <c r="J49815" s="1">
        <v>39821</v>
      </c>
      <c r="K49815" t="b">
        <f>IFERROR(VLOOKUP(F49815,english_mapping!A:B,2,FALSE),"NA")</f>
        <v>1</v>
      </c>
      <c r="L49815" t="str">
        <f t="shared" si="778"/>
        <v>Curated Web</v>
      </c>
    </row>
    <row r="49816" spans="1:12" x14ac:dyDescent="0.25">
      <c r="A49816" t="s">
        <v>172980</v>
      </c>
      <c r="B49816" t="s">
        <v>172981</v>
      </c>
      <c r="C49816" t="s">
        <v>172982</v>
      </c>
      <c r="D49816" t="s">
        <v>165090</v>
      </c>
      <c r="E49816" t="s">
        <v>14</v>
      </c>
      <c r="F49816" t="s">
        <v>21</v>
      </c>
      <c r="G49816" t="s">
        <v>2631</v>
      </c>
      <c r="H49816" t="s">
        <v>22869</v>
      </c>
      <c r="I49816" t="s">
        <v>22869</v>
      </c>
      <c r="J49816" s="1">
        <v>39814</v>
      </c>
      <c r="K49816" t="b">
        <f>IFERROR(VLOOKUP(F49816,english_mapping!A:B,2,FALSE),"NA")</f>
        <v>1</v>
      </c>
      <c r="L49816" t="str">
        <f t="shared" si="778"/>
        <v>Curated Web</v>
      </c>
    </row>
    <row r="49817" spans="1:12" x14ac:dyDescent="0.25">
      <c r="A49817" t="s">
        <v>172983</v>
      </c>
      <c r="B49817" t="s">
        <v>172984</v>
      </c>
      <c r="C49817" t="s">
        <v>172985</v>
      </c>
      <c r="D49817" t="s">
        <v>172986</v>
      </c>
      <c r="E49817" t="s">
        <v>14</v>
      </c>
      <c r="F49817" t="s">
        <v>21</v>
      </c>
      <c r="G49817" t="s">
        <v>84</v>
      </c>
      <c r="H49817" t="s">
        <v>85</v>
      </c>
      <c r="I49817" t="s">
        <v>85</v>
      </c>
      <c r="J49817" s="1">
        <v>39819</v>
      </c>
      <c r="K49817" t="b">
        <f>IFERROR(VLOOKUP(F49817,english_mapping!A:B,2,FALSE),"NA")</f>
        <v>1</v>
      </c>
      <c r="L49817" t="str">
        <f t="shared" si="778"/>
        <v>Employment</v>
      </c>
    </row>
    <row r="49818" spans="1:12" x14ac:dyDescent="0.25">
      <c r="A49818" t="s">
        <v>172987</v>
      </c>
      <c r="B49818" t="s">
        <v>172988</v>
      </c>
      <c r="D49818" t="s">
        <v>38</v>
      </c>
      <c r="E49818" t="s">
        <v>14</v>
      </c>
      <c r="F49818" t="s">
        <v>21</v>
      </c>
      <c r="G49818" t="s">
        <v>8372</v>
      </c>
      <c r="H49818" t="s">
        <v>28017</v>
      </c>
      <c r="I49818" t="s">
        <v>158850</v>
      </c>
      <c r="J49818" t="s">
        <v>106302</v>
      </c>
      <c r="K49818" t="b">
        <f>IFERROR(VLOOKUP(F49818,english_mapping!A:B,2,FALSE),"NA")</f>
        <v>1</v>
      </c>
      <c r="L49818" t="str">
        <f t="shared" si="778"/>
        <v>Software</v>
      </c>
    </row>
    <row r="49819" spans="1:12" x14ac:dyDescent="0.25">
      <c r="A49819" t="s">
        <v>172989</v>
      </c>
      <c r="B49819" t="s">
        <v>172990</v>
      </c>
      <c r="C49819" t="s">
        <v>172991</v>
      </c>
      <c r="D49819" t="s">
        <v>262</v>
      </c>
      <c r="E49819" t="s">
        <v>109</v>
      </c>
      <c r="F49819" t="s">
        <v>21</v>
      </c>
      <c r="G49819" t="s">
        <v>138</v>
      </c>
      <c r="H49819" t="s">
        <v>139</v>
      </c>
      <c r="I49819" t="s">
        <v>474</v>
      </c>
      <c r="J49819" s="1">
        <v>36892</v>
      </c>
      <c r="K49819" t="b">
        <f>IFERROR(VLOOKUP(F49819,english_mapping!A:B,2,FALSE),"NA")</f>
        <v>1</v>
      </c>
      <c r="L49819" t="str">
        <f t="shared" si="778"/>
        <v>Enterprise Software</v>
      </c>
    </row>
    <row r="49820" spans="1:12" x14ac:dyDescent="0.25">
      <c r="A49820" t="s">
        <v>172992</v>
      </c>
      <c r="B49820" t="s">
        <v>172993</v>
      </c>
      <c r="C49820" t="s">
        <v>172994</v>
      </c>
      <c r="D49820" t="s">
        <v>45</v>
      </c>
      <c r="E49820" t="s">
        <v>109</v>
      </c>
      <c r="F49820" t="s">
        <v>21</v>
      </c>
      <c r="G49820" t="s">
        <v>59</v>
      </c>
      <c r="H49820" t="s">
        <v>60</v>
      </c>
      <c r="I49820" t="s">
        <v>66</v>
      </c>
      <c r="J49820" s="1">
        <v>40179</v>
      </c>
      <c r="K49820" t="b">
        <f>IFERROR(VLOOKUP(F49820,english_mapping!A:B,2,FALSE),"NA")</f>
        <v>1</v>
      </c>
      <c r="L49820" t="str">
        <f t="shared" si="778"/>
        <v>Games</v>
      </c>
    </row>
    <row r="49821" spans="1:12" x14ac:dyDescent="0.25">
      <c r="A49821" t="s">
        <v>172995</v>
      </c>
      <c r="B49821" t="s">
        <v>172996</v>
      </c>
      <c r="C49821" t="s">
        <v>172997</v>
      </c>
      <c r="D49821" t="s">
        <v>172998</v>
      </c>
      <c r="E49821" t="s">
        <v>14</v>
      </c>
      <c r="F49821" t="s">
        <v>497</v>
      </c>
      <c r="G49821">
        <v>12</v>
      </c>
      <c r="H49821" t="s">
        <v>28969</v>
      </c>
      <c r="I49821" t="s">
        <v>28969</v>
      </c>
      <c r="K49821" t="b">
        <f>IFERROR(VLOOKUP(F49821,english_mapping!A:B,2,FALSE),"NA")</f>
        <v>0</v>
      </c>
      <c r="L49821" t="str">
        <f t="shared" si="778"/>
        <v>Classifieds</v>
      </c>
    </row>
    <row r="49822" spans="1:12" x14ac:dyDescent="0.25">
      <c r="A49822" t="s">
        <v>172999</v>
      </c>
      <c r="B49822" t="s">
        <v>173000</v>
      </c>
      <c r="C49822" t="s">
        <v>173001</v>
      </c>
      <c r="D49822" t="s">
        <v>173002</v>
      </c>
      <c r="E49822" t="s">
        <v>14</v>
      </c>
      <c r="F49822" t="s">
        <v>21</v>
      </c>
      <c r="G49822" t="s">
        <v>39</v>
      </c>
      <c r="H49822" t="s">
        <v>281</v>
      </c>
      <c r="I49822" t="s">
        <v>281</v>
      </c>
      <c r="J49822" s="1">
        <v>41588</v>
      </c>
      <c r="K49822" t="b">
        <f>IFERROR(VLOOKUP(F49822,english_mapping!A:B,2,FALSE),"NA")</f>
        <v>1</v>
      </c>
      <c r="L49822" t="str">
        <f t="shared" si="778"/>
        <v>Collaborative Consumption</v>
      </c>
    </row>
    <row r="49823" spans="1:12" x14ac:dyDescent="0.25">
      <c r="A49823" t="s">
        <v>173003</v>
      </c>
      <c r="B49823" t="s">
        <v>173004</v>
      </c>
      <c r="D49823" t="s">
        <v>173005</v>
      </c>
      <c r="E49823" t="s">
        <v>14</v>
      </c>
      <c r="F49823" t="s">
        <v>21</v>
      </c>
      <c r="G49823" t="s">
        <v>534</v>
      </c>
      <c r="H49823" t="s">
        <v>535</v>
      </c>
      <c r="I49823" t="s">
        <v>536</v>
      </c>
      <c r="J49823" s="1">
        <v>41640</v>
      </c>
      <c r="K49823" t="b">
        <f>IFERROR(VLOOKUP(F49823,english_mapping!A:B,2,FALSE),"NA")</f>
        <v>1</v>
      </c>
      <c r="L49823" t="str">
        <f t="shared" si="778"/>
        <v>Events</v>
      </c>
    </row>
    <row r="49824" spans="1:12" x14ac:dyDescent="0.25">
      <c r="A49824" t="s">
        <v>173006</v>
      </c>
      <c r="B49824" t="s">
        <v>173007</v>
      </c>
      <c r="C49824" t="s">
        <v>173008</v>
      </c>
      <c r="D49824" t="s">
        <v>15193</v>
      </c>
      <c r="E49824" t="s">
        <v>14</v>
      </c>
      <c r="F49824" t="s">
        <v>21</v>
      </c>
      <c r="G49824" t="s">
        <v>154</v>
      </c>
      <c r="H49824" t="s">
        <v>242</v>
      </c>
      <c r="I49824" t="s">
        <v>326</v>
      </c>
      <c r="J49824" s="1">
        <v>40909</v>
      </c>
      <c r="K49824" t="b">
        <f>IFERROR(VLOOKUP(F49824,english_mapping!A:B,2,FALSE),"NA")</f>
        <v>1</v>
      </c>
      <c r="L49824" t="str">
        <f t="shared" si="778"/>
        <v>Biotechnology</v>
      </c>
    </row>
    <row r="49825" spans="1:12" x14ac:dyDescent="0.25">
      <c r="A49825" t="s">
        <v>173009</v>
      </c>
      <c r="B49825" t="s">
        <v>173010</v>
      </c>
      <c r="C49825" t="s">
        <v>173011</v>
      </c>
      <c r="D49825" t="s">
        <v>70</v>
      </c>
      <c r="E49825" t="s">
        <v>14</v>
      </c>
      <c r="F49825" t="s">
        <v>21</v>
      </c>
      <c r="G49825" t="s">
        <v>59</v>
      </c>
      <c r="H49825" t="s">
        <v>60</v>
      </c>
      <c r="I49825" t="s">
        <v>66</v>
      </c>
      <c r="J49825" s="1">
        <v>40909</v>
      </c>
      <c r="K49825" t="b">
        <f>IFERROR(VLOOKUP(F49825,english_mapping!A:B,2,FALSE),"NA")</f>
        <v>1</v>
      </c>
      <c r="L49825" t="str">
        <f t="shared" si="778"/>
        <v>E-Commerce</v>
      </c>
    </row>
    <row r="49826" spans="1:12" x14ac:dyDescent="0.25">
      <c r="A49826" t="s">
        <v>173012</v>
      </c>
      <c r="B49826" t="s">
        <v>173013</v>
      </c>
      <c r="C49826" t="s">
        <v>173014</v>
      </c>
      <c r="D49826" t="s">
        <v>173015</v>
      </c>
      <c r="E49826" t="s">
        <v>205</v>
      </c>
      <c r="F49826" t="s">
        <v>21</v>
      </c>
      <c r="G49826" t="s">
        <v>101</v>
      </c>
      <c r="H49826" t="s">
        <v>102</v>
      </c>
      <c r="I49826" t="s">
        <v>103</v>
      </c>
      <c r="J49826" s="1">
        <v>40544</v>
      </c>
      <c r="K49826" t="b">
        <f>IFERROR(VLOOKUP(F49826,english_mapping!A:B,2,FALSE),"NA")</f>
        <v>1</v>
      </c>
      <c r="L49826" t="str">
        <f t="shared" si="778"/>
        <v>Search</v>
      </c>
    </row>
    <row r="49827" spans="1:12" x14ac:dyDescent="0.25">
      <c r="A49827" t="s">
        <v>173016</v>
      </c>
      <c r="B49827" t="s">
        <v>173017</v>
      </c>
      <c r="D49827" t="s">
        <v>173018</v>
      </c>
      <c r="E49827" t="s">
        <v>14</v>
      </c>
      <c r="F49827" t="s">
        <v>21</v>
      </c>
      <c r="G49827" t="s">
        <v>1428</v>
      </c>
      <c r="H49827" t="s">
        <v>1429</v>
      </c>
      <c r="I49827" t="s">
        <v>1429</v>
      </c>
      <c r="J49827" t="s">
        <v>40176</v>
      </c>
      <c r="K49827" t="b">
        <f>IFERROR(VLOOKUP(F49827,english_mapping!A:B,2,FALSE),"NA")</f>
        <v>1</v>
      </c>
      <c r="L49827" t="str">
        <f t="shared" si="778"/>
        <v>Consulting</v>
      </c>
    </row>
    <row r="49828" spans="1:12" x14ac:dyDescent="0.25">
      <c r="A49828" t="s">
        <v>173019</v>
      </c>
      <c r="B49828" t="s">
        <v>173020</v>
      </c>
      <c r="D49828" t="s">
        <v>173021</v>
      </c>
      <c r="E49828" t="s">
        <v>14</v>
      </c>
      <c r="J49828" s="1">
        <v>41279</v>
      </c>
      <c r="K49828" t="str">
        <f>IFERROR(VLOOKUP(F49828,english_mapping!A:B,2,FALSE),"NA")</f>
        <v>NA</v>
      </c>
      <c r="L49828" t="str">
        <f t="shared" si="778"/>
        <v>Apps</v>
      </c>
    </row>
    <row r="49829" spans="1:12" x14ac:dyDescent="0.25">
      <c r="A49829" t="s">
        <v>173022</v>
      </c>
      <c r="B49829" t="s">
        <v>173023</v>
      </c>
      <c r="C49829" t="s">
        <v>173024</v>
      </c>
      <c r="D49829" t="s">
        <v>173025</v>
      </c>
      <c r="E49829" t="s">
        <v>14</v>
      </c>
      <c r="F49829" t="s">
        <v>21</v>
      </c>
      <c r="G49829" t="s">
        <v>39</v>
      </c>
      <c r="H49829" t="s">
        <v>281</v>
      </c>
      <c r="I49829" t="s">
        <v>281</v>
      </c>
      <c r="K49829" t="b">
        <f>IFERROR(VLOOKUP(F49829,english_mapping!A:B,2,FALSE),"NA")</f>
        <v>1</v>
      </c>
      <c r="L49829" t="str">
        <f t="shared" si="778"/>
        <v>Online Scheduling</v>
      </c>
    </row>
    <row r="49830" spans="1:12" x14ac:dyDescent="0.25">
      <c r="A49830" t="s">
        <v>173026</v>
      </c>
      <c r="B49830" t="s">
        <v>173027</v>
      </c>
      <c r="C49830" t="s">
        <v>173028</v>
      </c>
      <c r="D49830" t="s">
        <v>123</v>
      </c>
      <c r="E49830" t="s">
        <v>14</v>
      </c>
      <c r="F49830" t="s">
        <v>21</v>
      </c>
      <c r="G49830" t="s">
        <v>1035</v>
      </c>
      <c r="H49830" t="s">
        <v>1036</v>
      </c>
      <c r="I49830" t="s">
        <v>1036</v>
      </c>
      <c r="J49830" s="1">
        <v>41278</v>
      </c>
      <c r="K49830" t="b">
        <f>IFERROR(VLOOKUP(F49830,english_mapping!A:B,2,FALSE),"NA")</f>
        <v>1</v>
      </c>
      <c r="L49830" t="str">
        <f t="shared" si="778"/>
        <v>Education</v>
      </c>
    </row>
    <row r="49831" spans="1:12" x14ac:dyDescent="0.25">
      <c r="A49831" t="s">
        <v>173029</v>
      </c>
      <c r="B49831" t="s">
        <v>173030</v>
      </c>
      <c r="C49831" t="s">
        <v>173031</v>
      </c>
      <c r="D49831" t="s">
        <v>123</v>
      </c>
      <c r="E49831" t="s">
        <v>14</v>
      </c>
      <c r="F49831" t="s">
        <v>21</v>
      </c>
      <c r="G49831" t="s">
        <v>655</v>
      </c>
      <c r="H49831" t="s">
        <v>656</v>
      </c>
      <c r="I49831" t="s">
        <v>656</v>
      </c>
      <c r="J49831" s="1">
        <v>40544</v>
      </c>
      <c r="K49831" t="b">
        <f>IFERROR(VLOOKUP(F49831,english_mapping!A:B,2,FALSE),"NA")</f>
        <v>1</v>
      </c>
      <c r="L49831" t="str">
        <f t="shared" si="778"/>
        <v>Education</v>
      </c>
    </row>
    <row r="49832" spans="1:12" x14ac:dyDescent="0.25">
      <c r="A49832" t="s">
        <v>173032</v>
      </c>
      <c r="B49832" t="s">
        <v>173033</v>
      </c>
      <c r="C49832" t="s">
        <v>173034</v>
      </c>
      <c r="D49832" t="s">
        <v>123</v>
      </c>
      <c r="E49832" t="s">
        <v>14</v>
      </c>
      <c r="F49832" t="s">
        <v>408</v>
      </c>
      <c r="G49832">
        <v>40</v>
      </c>
      <c r="H49832" t="s">
        <v>1001</v>
      </c>
      <c r="I49832" t="s">
        <v>1001</v>
      </c>
      <c r="K49832" t="b">
        <f>IFERROR(VLOOKUP(F49832,english_mapping!A:B,2,FALSE),"NA")</f>
        <v>0</v>
      </c>
      <c r="L49832" t="str">
        <f t="shared" si="778"/>
        <v>Education</v>
      </c>
    </row>
    <row r="49833" spans="1:12" x14ac:dyDescent="0.25">
      <c r="A49833" t="s">
        <v>173035</v>
      </c>
      <c r="B49833" t="s">
        <v>173036</v>
      </c>
      <c r="C49833" t="s">
        <v>173037</v>
      </c>
      <c r="D49833" t="s">
        <v>173038</v>
      </c>
      <c r="E49833" t="s">
        <v>14</v>
      </c>
      <c r="F49833" t="s">
        <v>15</v>
      </c>
      <c r="G49833">
        <v>7</v>
      </c>
      <c r="H49833" t="s">
        <v>684</v>
      </c>
      <c r="I49833" t="s">
        <v>684</v>
      </c>
      <c r="J49833" t="s">
        <v>10093</v>
      </c>
      <c r="K49833" t="b">
        <f>IFERROR(VLOOKUP(F49833,english_mapping!A:B,2,FALSE),"NA")</f>
        <v>1</v>
      </c>
      <c r="L49833" t="str">
        <f t="shared" si="778"/>
        <v>Education</v>
      </c>
    </row>
    <row r="49834" spans="1:12" x14ac:dyDescent="0.25">
      <c r="A49834" t="s">
        <v>173039</v>
      </c>
      <c r="B49834" t="s">
        <v>173040</v>
      </c>
      <c r="C49834" t="s">
        <v>173041</v>
      </c>
      <c r="D49834" t="s">
        <v>173042</v>
      </c>
      <c r="E49834" t="s">
        <v>14</v>
      </c>
      <c r="K49834" t="str">
        <f>IFERROR(VLOOKUP(F49834,english_mapping!A:B,2,FALSE),"NA")</f>
        <v>NA</v>
      </c>
      <c r="L49834" t="str">
        <f t="shared" si="778"/>
        <v>Design</v>
      </c>
    </row>
    <row r="49835" spans="1:12" x14ac:dyDescent="0.25">
      <c r="A49835" t="s">
        <v>173043</v>
      </c>
      <c r="B49835" t="s">
        <v>173044</v>
      </c>
      <c r="C49835" t="s">
        <v>173045</v>
      </c>
      <c r="D49835" t="s">
        <v>123</v>
      </c>
      <c r="E49835" t="s">
        <v>14</v>
      </c>
      <c r="F49835" t="s">
        <v>21</v>
      </c>
      <c r="G49835" t="s">
        <v>59</v>
      </c>
      <c r="H49835" t="s">
        <v>936</v>
      </c>
      <c r="I49835" t="s">
        <v>27949</v>
      </c>
      <c r="J49835" s="1">
        <v>37623</v>
      </c>
      <c r="K49835" t="b">
        <f>IFERROR(VLOOKUP(F49835,english_mapping!A:B,2,FALSE),"NA")</f>
        <v>1</v>
      </c>
      <c r="L49835" t="str">
        <f t="shared" si="778"/>
        <v>Education</v>
      </c>
    </row>
    <row r="49836" spans="1:12" x14ac:dyDescent="0.25">
      <c r="A49836" t="s">
        <v>173046</v>
      </c>
      <c r="B49836" t="s">
        <v>173047</v>
      </c>
      <c r="C49836" t="s">
        <v>173048</v>
      </c>
      <c r="D49836" t="s">
        <v>123</v>
      </c>
      <c r="E49836" t="s">
        <v>14</v>
      </c>
      <c r="F49836" t="s">
        <v>124</v>
      </c>
      <c r="G49836" t="s">
        <v>125</v>
      </c>
      <c r="H49836" t="s">
        <v>126</v>
      </c>
      <c r="I49836" t="s">
        <v>126</v>
      </c>
      <c r="J49836" s="1">
        <v>39083</v>
      </c>
      <c r="K49836" t="b">
        <f>IFERROR(VLOOKUP(F49836,english_mapping!A:B,2,FALSE),"NA")</f>
        <v>1</v>
      </c>
      <c r="L49836" t="str">
        <f t="shared" si="778"/>
        <v>Education</v>
      </c>
    </row>
    <row r="49837" spans="1:12" x14ac:dyDescent="0.25">
      <c r="A49837" t="s">
        <v>173049</v>
      </c>
      <c r="B49837" t="s">
        <v>173050</v>
      </c>
      <c r="C49837" t="s">
        <v>173051</v>
      </c>
      <c r="D49837" t="s">
        <v>1409</v>
      </c>
      <c r="E49837" t="s">
        <v>14</v>
      </c>
      <c r="F49837" t="s">
        <v>21</v>
      </c>
      <c r="G49837" t="s">
        <v>39</v>
      </c>
      <c r="H49837" t="s">
        <v>281</v>
      </c>
      <c r="I49837" t="s">
        <v>768</v>
      </c>
      <c r="J49837" s="1">
        <v>35796</v>
      </c>
      <c r="K49837" t="b">
        <f>IFERROR(VLOOKUP(F49837,english_mapping!A:B,2,FALSE),"NA")</f>
        <v>1</v>
      </c>
      <c r="L49837" t="str">
        <f t="shared" si="778"/>
        <v>Music</v>
      </c>
    </row>
    <row r="49838" spans="1:12" x14ac:dyDescent="0.25">
      <c r="A49838" t="s">
        <v>173052</v>
      </c>
      <c r="B49838" t="s">
        <v>173053</v>
      </c>
      <c r="C49838" t="s">
        <v>173054</v>
      </c>
      <c r="D49838" t="s">
        <v>173055</v>
      </c>
      <c r="E49838" t="s">
        <v>14</v>
      </c>
      <c r="J49838" s="1">
        <v>41281</v>
      </c>
      <c r="K49838" t="str">
        <f>IFERROR(VLOOKUP(F49838,english_mapping!A:B,2,FALSE),"NA")</f>
        <v>NA</v>
      </c>
      <c r="L49838" t="str">
        <f t="shared" si="778"/>
        <v>Education</v>
      </c>
    </row>
    <row r="49839" spans="1:12" x14ac:dyDescent="0.25">
      <c r="A49839" t="s">
        <v>173056</v>
      </c>
      <c r="B49839" t="s">
        <v>173057</v>
      </c>
      <c r="C49839" t="s">
        <v>173058</v>
      </c>
      <c r="D49839" t="s">
        <v>90653</v>
      </c>
      <c r="E49839" t="s">
        <v>14</v>
      </c>
      <c r="F49839" t="s">
        <v>21</v>
      </c>
      <c r="G49839" t="s">
        <v>154</v>
      </c>
      <c r="H49839" t="s">
        <v>242</v>
      </c>
      <c r="I49839" t="s">
        <v>242</v>
      </c>
      <c r="J49839" t="s">
        <v>132028</v>
      </c>
      <c r="K49839" t="b">
        <f>IFERROR(VLOOKUP(F49839,english_mapping!A:B,2,FALSE),"NA")</f>
        <v>1</v>
      </c>
      <c r="L49839" t="str">
        <f t="shared" si="778"/>
        <v>Education</v>
      </c>
    </row>
    <row r="49840" spans="1:12" x14ac:dyDescent="0.25">
      <c r="A49840" t="s">
        <v>173059</v>
      </c>
      <c r="B49840" t="s">
        <v>173060</v>
      </c>
      <c r="C49840" t="s">
        <v>173061</v>
      </c>
      <c r="D49840" t="s">
        <v>123</v>
      </c>
      <c r="E49840" t="s">
        <v>14</v>
      </c>
      <c r="F49840" t="s">
        <v>21</v>
      </c>
      <c r="G49840" t="s">
        <v>1300</v>
      </c>
      <c r="H49840" t="s">
        <v>1301</v>
      </c>
      <c r="I49840" t="s">
        <v>5795</v>
      </c>
      <c r="J49840" t="s">
        <v>173062</v>
      </c>
      <c r="K49840" t="b">
        <f>IFERROR(VLOOKUP(F49840,english_mapping!A:B,2,FALSE),"NA")</f>
        <v>1</v>
      </c>
      <c r="L49840" t="str">
        <f t="shared" si="778"/>
        <v>Education</v>
      </c>
    </row>
    <row r="49841" spans="1:12" x14ac:dyDescent="0.25">
      <c r="A49841" t="s">
        <v>173063</v>
      </c>
      <c r="B49841" t="s">
        <v>173064</v>
      </c>
      <c r="C49841" t="s">
        <v>173065</v>
      </c>
      <c r="D49841" t="s">
        <v>173066</v>
      </c>
      <c r="E49841" t="s">
        <v>14</v>
      </c>
      <c r="F49841" t="s">
        <v>5036</v>
      </c>
      <c r="G49841">
        <v>9</v>
      </c>
      <c r="H49841" t="s">
        <v>7532</v>
      </c>
      <c r="I49841" t="s">
        <v>7532</v>
      </c>
      <c r="J49841" t="s">
        <v>173067</v>
      </c>
      <c r="K49841" t="b">
        <f>IFERROR(VLOOKUP(F49841,english_mapping!A:B,2,FALSE),"NA")</f>
        <v>0</v>
      </c>
      <c r="L49841" t="str">
        <f t="shared" si="778"/>
        <v>All Students</v>
      </c>
    </row>
    <row r="49842" spans="1:12" x14ac:dyDescent="0.25">
      <c r="A49842" t="s">
        <v>173068</v>
      </c>
      <c r="B49842" t="s">
        <v>173069</v>
      </c>
      <c r="C49842" t="s">
        <v>173070</v>
      </c>
      <c r="D49842" t="s">
        <v>173071</v>
      </c>
      <c r="E49842" t="s">
        <v>14</v>
      </c>
      <c r="F49842" t="s">
        <v>21</v>
      </c>
      <c r="G49842" t="s">
        <v>1105</v>
      </c>
      <c r="H49842" t="s">
        <v>1106</v>
      </c>
      <c r="I49842" t="s">
        <v>60030</v>
      </c>
      <c r="J49842" s="1">
        <v>40975</v>
      </c>
      <c r="K49842" t="b">
        <f>IFERROR(VLOOKUP(F49842,english_mapping!A:B,2,FALSE),"NA")</f>
        <v>1</v>
      </c>
      <c r="L49842" t="str">
        <f t="shared" si="778"/>
        <v>Charter Schools</v>
      </c>
    </row>
    <row r="49843" spans="1:12" x14ac:dyDescent="0.25">
      <c r="A49843" t="s">
        <v>173072</v>
      </c>
      <c r="B49843" t="s">
        <v>173073</v>
      </c>
      <c r="C49843" t="s">
        <v>173074</v>
      </c>
      <c r="D49843" t="s">
        <v>123</v>
      </c>
      <c r="E49843" t="s">
        <v>205</v>
      </c>
      <c r="F49843" t="s">
        <v>21</v>
      </c>
      <c r="G49843" t="s">
        <v>59</v>
      </c>
      <c r="H49843" t="s">
        <v>60</v>
      </c>
      <c r="I49843" t="s">
        <v>1186</v>
      </c>
      <c r="J49843" t="s">
        <v>18813</v>
      </c>
      <c r="K49843" t="b">
        <f>IFERROR(VLOOKUP(F49843,english_mapping!A:B,2,FALSE),"NA")</f>
        <v>1</v>
      </c>
      <c r="L49843" t="str">
        <f t="shared" si="778"/>
        <v>Education</v>
      </c>
    </row>
    <row r="49844" spans="1:12" x14ac:dyDescent="0.25">
      <c r="A49844" t="s">
        <v>173075</v>
      </c>
      <c r="B49844" t="s">
        <v>173076</v>
      </c>
      <c r="C49844" t="s">
        <v>173077</v>
      </c>
      <c r="D49844" t="s">
        <v>173078</v>
      </c>
      <c r="E49844" t="s">
        <v>14</v>
      </c>
      <c r="J49844" s="1">
        <v>41640</v>
      </c>
      <c r="K49844" t="str">
        <f>IFERROR(VLOOKUP(F49844,english_mapping!A:B,2,FALSE),"NA")</f>
        <v>NA</v>
      </c>
      <c r="L49844" t="str">
        <f t="shared" si="778"/>
        <v>Education</v>
      </c>
    </row>
    <row r="49845" spans="1:12" x14ac:dyDescent="0.25">
      <c r="A49845" t="s">
        <v>173079</v>
      </c>
      <c r="B49845" t="s">
        <v>173080</v>
      </c>
      <c r="C49845" t="s">
        <v>173081</v>
      </c>
      <c r="D49845" t="s">
        <v>173082</v>
      </c>
      <c r="E49845" t="s">
        <v>14</v>
      </c>
      <c r="F49845" t="s">
        <v>21</v>
      </c>
      <c r="G49845" t="s">
        <v>59</v>
      </c>
      <c r="H49845" t="s">
        <v>60</v>
      </c>
      <c r="I49845" t="s">
        <v>1128</v>
      </c>
      <c r="J49845" s="1">
        <v>40544</v>
      </c>
      <c r="K49845" t="b">
        <f>IFERROR(VLOOKUP(F49845,english_mapping!A:B,2,FALSE),"NA")</f>
        <v>1</v>
      </c>
      <c r="L49845" t="str">
        <f t="shared" si="778"/>
        <v>Education</v>
      </c>
    </row>
    <row r="49846" spans="1:12" x14ac:dyDescent="0.25">
      <c r="A49846" t="s">
        <v>173083</v>
      </c>
      <c r="B49846" t="s">
        <v>173084</v>
      </c>
      <c r="C49846" t="s">
        <v>173085</v>
      </c>
      <c r="D49846" t="s">
        <v>666</v>
      </c>
      <c r="E49846" t="s">
        <v>14</v>
      </c>
      <c r="F49846" t="s">
        <v>15</v>
      </c>
      <c r="G49846">
        <v>16</v>
      </c>
      <c r="H49846" t="s">
        <v>16</v>
      </c>
      <c r="I49846" t="s">
        <v>16</v>
      </c>
      <c r="K49846" t="b">
        <f>IFERROR(VLOOKUP(F49846,english_mapping!A:B,2,FALSE),"NA")</f>
        <v>1</v>
      </c>
      <c r="L49846" t="str">
        <f t="shared" si="778"/>
        <v>Technology</v>
      </c>
    </row>
    <row r="49847" spans="1:12" x14ac:dyDescent="0.25">
      <c r="A49847" t="s">
        <v>173086</v>
      </c>
      <c r="B49847" t="s">
        <v>173087</v>
      </c>
      <c r="C49847" t="s">
        <v>173088</v>
      </c>
      <c r="D49847" t="s">
        <v>53479</v>
      </c>
      <c r="E49847" t="s">
        <v>14</v>
      </c>
      <c r="F49847" t="s">
        <v>21</v>
      </c>
      <c r="G49847" t="s">
        <v>206</v>
      </c>
      <c r="H49847" t="s">
        <v>858</v>
      </c>
      <c r="I49847" t="s">
        <v>859</v>
      </c>
      <c r="K49847" t="b">
        <f>IFERROR(VLOOKUP(F49847,english_mapping!A:B,2,FALSE),"NA")</f>
        <v>1</v>
      </c>
      <c r="L49847" t="str">
        <f t="shared" si="778"/>
        <v>Databases</v>
      </c>
    </row>
    <row r="49848" spans="1:12" x14ac:dyDescent="0.25">
      <c r="A49848" t="s">
        <v>173089</v>
      </c>
      <c r="B49848" t="s">
        <v>173090</v>
      </c>
      <c r="C49848" t="s">
        <v>173091</v>
      </c>
      <c r="D49848" t="s">
        <v>173092</v>
      </c>
      <c r="E49848" t="s">
        <v>14</v>
      </c>
      <c r="F49848" t="s">
        <v>21</v>
      </c>
      <c r="G49848" t="s">
        <v>59</v>
      </c>
      <c r="H49848" t="s">
        <v>60</v>
      </c>
      <c r="I49848" t="s">
        <v>66</v>
      </c>
      <c r="J49848" s="1">
        <v>41275</v>
      </c>
      <c r="K49848" t="b">
        <f>IFERROR(VLOOKUP(F49848,english_mapping!A:B,2,FALSE),"NA")</f>
        <v>1</v>
      </c>
      <c r="L49848" t="str">
        <f t="shared" si="778"/>
        <v>Communications Infrastructure</v>
      </c>
    </row>
    <row r="49849" spans="1:12" x14ac:dyDescent="0.25">
      <c r="A49849" t="s">
        <v>173093</v>
      </c>
      <c r="B49849" t="s">
        <v>173094</v>
      </c>
      <c r="C49849" t="s">
        <v>173095</v>
      </c>
      <c r="D49849" t="s">
        <v>123</v>
      </c>
      <c r="E49849" t="s">
        <v>109</v>
      </c>
      <c r="F49849" t="s">
        <v>21</v>
      </c>
      <c r="G49849" t="s">
        <v>285</v>
      </c>
      <c r="H49849" t="s">
        <v>3791</v>
      </c>
      <c r="I49849" t="s">
        <v>3791</v>
      </c>
      <c r="J49849" s="1">
        <v>35796</v>
      </c>
      <c r="K49849" t="b">
        <f>IFERROR(VLOOKUP(F49849,english_mapping!A:B,2,FALSE),"NA")</f>
        <v>1</v>
      </c>
      <c r="L49849" t="str">
        <f t="shared" si="778"/>
        <v>Education</v>
      </c>
    </row>
    <row r="49850" spans="1:12" x14ac:dyDescent="0.25">
      <c r="A49850" t="s">
        <v>173096</v>
      </c>
      <c r="B49850" t="s">
        <v>173097</v>
      </c>
      <c r="C49850" t="s">
        <v>173098</v>
      </c>
      <c r="D49850" t="s">
        <v>173082</v>
      </c>
      <c r="E49850" t="s">
        <v>14</v>
      </c>
      <c r="F49850" t="s">
        <v>21</v>
      </c>
      <c r="G49850" t="s">
        <v>101</v>
      </c>
      <c r="H49850" t="s">
        <v>102</v>
      </c>
      <c r="I49850" t="s">
        <v>103</v>
      </c>
      <c r="J49850" s="1">
        <v>39818</v>
      </c>
      <c r="K49850" t="b">
        <f>IFERROR(VLOOKUP(F49850,english_mapping!A:B,2,FALSE),"NA")</f>
        <v>1</v>
      </c>
      <c r="L49850" t="str">
        <f t="shared" si="778"/>
        <v>Education</v>
      </c>
    </row>
    <row r="49851" spans="1:12" x14ac:dyDescent="0.25">
      <c r="A49851" t="s">
        <v>173099</v>
      </c>
      <c r="B49851" t="s">
        <v>173100</v>
      </c>
      <c r="C49851" t="s">
        <v>173101</v>
      </c>
      <c r="D49851" t="s">
        <v>173102</v>
      </c>
      <c r="E49851" t="s">
        <v>14</v>
      </c>
      <c r="J49851" s="1">
        <v>39822</v>
      </c>
      <c r="K49851" t="str">
        <f>IFERROR(VLOOKUP(F49851,english_mapping!A:B,2,FALSE),"NA")</f>
        <v>NA</v>
      </c>
      <c r="L49851" t="str">
        <f t="shared" si="778"/>
        <v>Curated Web</v>
      </c>
    </row>
    <row r="49852" spans="1:12" x14ac:dyDescent="0.25">
      <c r="A49852" t="s">
        <v>173103</v>
      </c>
      <c r="B49852" t="s">
        <v>173104</v>
      </c>
      <c r="C49852" t="s">
        <v>173105</v>
      </c>
      <c r="D49852" t="s">
        <v>173106</v>
      </c>
      <c r="E49852" t="s">
        <v>14</v>
      </c>
      <c r="F49852" t="s">
        <v>21</v>
      </c>
      <c r="G49852" t="s">
        <v>822</v>
      </c>
      <c r="H49852" t="s">
        <v>823</v>
      </c>
      <c r="I49852" t="s">
        <v>823</v>
      </c>
      <c r="J49852" s="1">
        <v>40909</v>
      </c>
      <c r="K49852" t="b">
        <f>IFERROR(VLOOKUP(F49852,english_mapping!A:B,2,FALSE),"NA")</f>
        <v>1</v>
      </c>
      <c r="L49852" t="str">
        <f t="shared" si="778"/>
        <v>Analytics</v>
      </c>
    </row>
    <row r="49853" spans="1:12" x14ac:dyDescent="0.25">
      <c r="A49853" t="s">
        <v>173107</v>
      </c>
      <c r="B49853" t="s">
        <v>173108</v>
      </c>
      <c r="C49853" t="s">
        <v>173109</v>
      </c>
      <c r="D49853" t="s">
        <v>173110</v>
      </c>
      <c r="E49853" t="s">
        <v>14</v>
      </c>
      <c r="F49853" t="s">
        <v>21</v>
      </c>
      <c r="G49853" t="s">
        <v>9301</v>
      </c>
      <c r="H49853" t="s">
        <v>9302</v>
      </c>
      <c r="I49853" t="s">
        <v>38939</v>
      </c>
      <c r="J49853" s="1">
        <v>40915</v>
      </c>
      <c r="K49853" t="b">
        <f>IFERROR(VLOOKUP(F49853,english_mapping!A:B,2,FALSE),"NA")</f>
        <v>1</v>
      </c>
      <c r="L49853" t="str">
        <f t="shared" si="778"/>
        <v>Big Data</v>
      </c>
    </row>
    <row r="49854" spans="1:12" x14ac:dyDescent="0.25">
      <c r="A49854" t="s">
        <v>173111</v>
      </c>
      <c r="B49854" t="s">
        <v>173112</v>
      </c>
      <c r="C49854" t="s">
        <v>173113</v>
      </c>
      <c r="D49854" t="s">
        <v>173114</v>
      </c>
      <c r="E49854" t="s">
        <v>14</v>
      </c>
      <c r="F49854" t="s">
        <v>21</v>
      </c>
      <c r="G49854" t="s">
        <v>4078</v>
      </c>
      <c r="H49854" t="s">
        <v>4079</v>
      </c>
      <c r="I49854" t="s">
        <v>4080</v>
      </c>
      <c r="J49854" t="s">
        <v>12788</v>
      </c>
      <c r="K49854" t="b">
        <f>IFERROR(VLOOKUP(F49854,english_mapping!A:B,2,FALSE),"NA")</f>
        <v>1</v>
      </c>
      <c r="L49854" t="str">
        <f t="shared" si="778"/>
        <v>All Students</v>
      </c>
    </row>
    <row r="49855" spans="1:12" x14ac:dyDescent="0.25">
      <c r="A49855" t="s">
        <v>173115</v>
      </c>
      <c r="B49855" t="s">
        <v>173116</v>
      </c>
      <c r="C49855" t="s">
        <v>173117</v>
      </c>
      <c r="D49855" t="s">
        <v>123</v>
      </c>
      <c r="E49855" t="s">
        <v>109</v>
      </c>
      <c r="F49855" t="s">
        <v>21</v>
      </c>
      <c r="G49855" t="s">
        <v>1035</v>
      </c>
      <c r="H49855" t="s">
        <v>106983</v>
      </c>
      <c r="I49855" t="s">
        <v>106983</v>
      </c>
      <c r="J49855" s="1">
        <v>36526</v>
      </c>
      <c r="K49855" t="b">
        <f>IFERROR(VLOOKUP(F49855,english_mapping!A:B,2,FALSE),"NA")</f>
        <v>1</v>
      </c>
      <c r="L49855" t="str">
        <f t="shared" si="778"/>
        <v>Education</v>
      </c>
    </row>
    <row r="49856" spans="1:12" x14ac:dyDescent="0.25">
      <c r="A49856" t="s">
        <v>173118</v>
      </c>
      <c r="B49856" t="s">
        <v>173119</v>
      </c>
      <c r="C49856" t="s">
        <v>173120</v>
      </c>
      <c r="D49856" t="s">
        <v>173121</v>
      </c>
      <c r="E49856" t="s">
        <v>14</v>
      </c>
      <c r="F49856" t="s">
        <v>21</v>
      </c>
      <c r="G49856" t="s">
        <v>59</v>
      </c>
      <c r="H49856" t="s">
        <v>60</v>
      </c>
      <c r="I49856" t="s">
        <v>238</v>
      </c>
      <c r="J49856" s="1">
        <v>41276</v>
      </c>
      <c r="K49856" t="b">
        <f>IFERROR(VLOOKUP(F49856,english_mapping!A:B,2,FALSE),"NA")</f>
        <v>1</v>
      </c>
      <c r="L49856" t="str">
        <f t="shared" si="778"/>
        <v>Big Data Analytics</v>
      </c>
    </row>
    <row r="49857" spans="1:12" x14ac:dyDescent="0.25">
      <c r="A49857" t="s">
        <v>173122</v>
      </c>
      <c r="B49857" t="s">
        <v>173123</v>
      </c>
      <c r="C49857" t="s">
        <v>173124</v>
      </c>
      <c r="D49857" t="s">
        <v>29060</v>
      </c>
      <c r="E49857" t="s">
        <v>109</v>
      </c>
      <c r="F49857" t="s">
        <v>21</v>
      </c>
      <c r="G49857" t="s">
        <v>59</v>
      </c>
      <c r="H49857" t="s">
        <v>60</v>
      </c>
      <c r="I49857" t="s">
        <v>1128</v>
      </c>
      <c r="J49857" s="1">
        <v>39087</v>
      </c>
      <c r="K49857" t="b">
        <f>IFERROR(VLOOKUP(F49857,english_mapping!A:B,2,FALSE),"NA")</f>
        <v>1</v>
      </c>
      <c r="L49857" t="str">
        <f t="shared" si="778"/>
        <v>Databases</v>
      </c>
    </row>
    <row r="49858" spans="1:12" x14ac:dyDescent="0.25">
      <c r="A49858" t="s">
        <v>173125</v>
      </c>
      <c r="B49858" t="s">
        <v>173126</v>
      </c>
      <c r="C49858" t="s">
        <v>173127</v>
      </c>
      <c r="D49858" t="s">
        <v>123</v>
      </c>
      <c r="E49858" t="s">
        <v>14</v>
      </c>
      <c r="F49858" t="s">
        <v>3397</v>
      </c>
      <c r="G49858">
        <v>14</v>
      </c>
      <c r="H49858" t="s">
        <v>6349</v>
      </c>
      <c r="I49858" t="s">
        <v>6349</v>
      </c>
      <c r="J49858" t="s">
        <v>103404</v>
      </c>
      <c r="K49858" t="b">
        <f>IFERROR(VLOOKUP(F49858,english_mapping!A:B,2,FALSE),"NA")</f>
        <v>0</v>
      </c>
      <c r="L49858" t="str">
        <f t="shared" si="778"/>
        <v>Education</v>
      </c>
    </row>
    <row r="49859" spans="1:12" x14ac:dyDescent="0.25">
      <c r="A49859" t="s">
        <v>173128</v>
      </c>
      <c r="B49859" t="s">
        <v>173129</v>
      </c>
      <c r="C49859" t="s">
        <v>173130</v>
      </c>
      <c r="D49859" t="s">
        <v>173131</v>
      </c>
      <c r="E49859" t="s">
        <v>14</v>
      </c>
      <c r="F49859" t="s">
        <v>21</v>
      </c>
      <c r="G49859" t="s">
        <v>285</v>
      </c>
      <c r="H49859" t="s">
        <v>1054</v>
      </c>
      <c r="I49859" t="s">
        <v>1054</v>
      </c>
      <c r="J49859" s="1">
        <v>40179</v>
      </c>
      <c r="K49859" t="b">
        <f>IFERROR(VLOOKUP(F49859,english_mapping!A:B,2,FALSE),"NA")</f>
        <v>1</v>
      </c>
      <c r="L49859" t="str">
        <f t="shared" si="778"/>
        <v>Curated Web</v>
      </c>
    </row>
    <row r="49860" spans="1:12" x14ac:dyDescent="0.25">
      <c r="A49860" t="s">
        <v>173132</v>
      </c>
      <c r="B49860" t="s">
        <v>173133</v>
      </c>
      <c r="C49860" t="s">
        <v>173134</v>
      </c>
      <c r="D49860" t="s">
        <v>51</v>
      </c>
      <c r="E49860" t="s">
        <v>14</v>
      </c>
      <c r="F49860" t="s">
        <v>21</v>
      </c>
      <c r="G49860" t="s">
        <v>101</v>
      </c>
      <c r="H49860" t="s">
        <v>102</v>
      </c>
      <c r="I49860" t="s">
        <v>103</v>
      </c>
      <c r="J49860" s="1">
        <v>32874</v>
      </c>
      <c r="K49860" t="b">
        <f>IFERROR(VLOOKUP(F49860,english_mapping!A:B,2,FALSE),"NA")</f>
        <v>1</v>
      </c>
      <c r="L49860" t="str">
        <f t="shared" ref="L49860:L49923" si="779">IFERROR(LEFT(D49860,(FIND("|",D49860))-1),D49860)</f>
        <v>Biotechnology</v>
      </c>
    </row>
    <row r="49861" spans="1:12" x14ac:dyDescent="0.25">
      <c r="A49861" t="s">
        <v>173135</v>
      </c>
      <c r="B49861" t="s">
        <v>173136</v>
      </c>
      <c r="C49861" t="s">
        <v>173137</v>
      </c>
      <c r="D49861" t="s">
        <v>3529</v>
      </c>
      <c r="E49861" t="s">
        <v>14</v>
      </c>
      <c r="F49861" t="s">
        <v>21</v>
      </c>
      <c r="G49861" t="s">
        <v>591</v>
      </c>
      <c r="H49861" t="s">
        <v>18754</v>
      </c>
      <c r="I49861" t="s">
        <v>4967</v>
      </c>
      <c r="K49861" t="b">
        <f>IFERROR(VLOOKUP(F49861,english_mapping!A:B,2,FALSE),"NA")</f>
        <v>1</v>
      </c>
      <c r="L49861" t="str">
        <f t="shared" si="779"/>
        <v>Health Care</v>
      </c>
    </row>
    <row r="49862" spans="1:12" x14ac:dyDescent="0.25">
      <c r="A49862" t="s">
        <v>173138</v>
      </c>
      <c r="B49862" t="s">
        <v>173139</v>
      </c>
      <c r="C49862" t="s">
        <v>173140</v>
      </c>
      <c r="E49862" t="s">
        <v>205</v>
      </c>
      <c r="F49862" t="s">
        <v>52</v>
      </c>
      <c r="G49862" t="s">
        <v>3417</v>
      </c>
      <c r="H49862" t="s">
        <v>3418</v>
      </c>
      <c r="I49862" t="s">
        <v>3419</v>
      </c>
      <c r="J49862" s="1">
        <v>42013</v>
      </c>
      <c r="K49862" t="b">
        <f>IFERROR(VLOOKUP(F49862,english_mapping!A:B,2,FALSE),"NA")</f>
        <v>1</v>
      </c>
      <c r="L49862">
        <f t="shared" si="779"/>
        <v>0</v>
      </c>
    </row>
    <row r="49863" spans="1:12" x14ac:dyDescent="0.25">
      <c r="A49863" t="s">
        <v>173141</v>
      </c>
      <c r="B49863" t="s">
        <v>173142</v>
      </c>
      <c r="C49863" t="s">
        <v>173143</v>
      </c>
      <c r="D49863" t="s">
        <v>173144</v>
      </c>
      <c r="E49863" t="s">
        <v>14</v>
      </c>
      <c r="F49863" t="s">
        <v>21</v>
      </c>
      <c r="G49863" t="s">
        <v>101</v>
      </c>
      <c r="H49863" t="s">
        <v>102</v>
      </c>
      <c r="I49863" t="s">
        <v>103</v>
      </c>
      <c r="K49863" t="b">
        <f>IFERROR(VLOOKUP(F49863,english_mapping!A:B,2,FALSE),"NA")</f>
        <v>1</v>
      </c>
      <c r="L49863" t="str">
        <f t="shared" si="779"/>
        <v>Cosmetic Surgery</v>
      </c>
    </row>
    <row r="49864" spans="1:12" x14ac:dyDescent="0.25">
      <c r="A49864" t="s">
        <v>173145</v>
      </c>
      <c r="B49864" t="s">
        <v>173146</v>
      </c>
      <c r="C49864" t="s">
        <v>173147</v>
      </c>
      <c r="D49864" t="s">
        <v>173148</v>
      </c>
      <c r="E49864" t="s">
        <v>14</v>
      </c>
      <c r="F49864" t="s">
        <v>21</v>
      </c>
      <c r="G49864" t="s">
        <v>117</v>
      </c>
      <c r="H49864" t="s">
        <v>535</v>
      </c>
      <c r="I49864" t="s">
        <v>38479</v>
      </c>
      <c r="J49864" s="1">
        <v>34345</v>
      </c>
      <c r="K49864" t="b">
        <f>IFERROR(VLOOKUP(F49864,english_mapping!A:B,2,FALSE),"NA")</f>
        <v>1</v>
      </c>
      <c r="L49864" t="str">
        <f t="shared" si="779"/>
        <v>Automotive</v>
      </c>
    </row>
    <row r="49865" spans="1:12" x14ac:dyDescent="0.25">
      <c r="A49865" t="s">
        <v>173149</v>
      </c>
      <c r="B49865" t="s">
        <v>173150</v>
      </c>
      <c r="C49865" t="s">
        <v>173151</v>
      </c>
      <c r="D49865" t="s">
        <v>38</v>
      </c>
      <c r="E49865" t="s">
        <v>14</v>
      </c>
      <c r="F49865" t="s">
        <v>2323</v>
      </c>
      <c r="G49865">
        <v>17</v>
      </c>
      <c r="H49865" t="s">
        <v>23133</v>
      </c>
      <c r="I49865" t="s">
        <v>23134</v>
      </c>
      <c r="J49865" s="1">
        <v>34335</v>
      </c>
      <c r="K49865" t="b">
        <f>IFERROR(VLOOKUP(F49865,english_mapping!A:B,2,FALSE),"NA")</f>
        <v>0</v>
      </c>
      <c r="L49865" t="str">
        <f t="shared" si="779"/>
        <v>Software</v>
      </c>
    </row>
    <row r="49866" spans="1:12" x14ac:dyDescent="0.25">
      <c r="A49866" t="s">
        <v>173152</v>
      </c>
      <c r="B49866" t="s">
        <v>173153</v>
      </c>
      <c r="C49866" t="s">
        <v>173154</v>
      </c>
      <c r="D49866" t="s">
        <v>173155</v>
      </c>
      <c r="E49866" t="s">
        <v>14</v>
      </c>
      <c r="F49866" t="s">
        <v>21</v>
      </c>
      <c r="G49866" t="s">
        <v>59</v>
      </c>
      <c r="H49866" t="s">
        <v>60</v>
      </c>
      <c r="I49866" t="s">
        <v>736</v>
      </c>
      <c r="K49866" t="b">
        <f>IFERROR(VLOOKUP(F49866,english_mapping!A:B,2,FALSE),"NA")</f>
        <v>1</v>
      </c>
      <c r="L49866" t="str">
        <f t="shared" si="779"/>
        <v>Health Care</v>
      </c>
    </row>
    <row r="49867" spans="1:12" x14ac:dyDescent="0.25">
      <c r="A49867" t="s">
        <v>173156</v>
      </c>
      <c r="B49867" t="s">
        <v>173157</v>
      </c>
      <c r="C49867" t="s">
        <v>173158</v>
      </c>
      <c r="D49867" t="s">
        <v>755</v>
      </c>
      <c r="E49867" t="s">
        <v>14</v>
      </c>
      <c r="F49867" t="s">
        <v>21</v>
      </c>
      <c r="G49867" t="s">
        <v>154</v>
      </c>
      <c r="H49867" t="s">
        <v>242</v>
      </c>
      <c r="I49867" t="s">
        <v>2329</v>
      </c>
      <c r="J49867" s="1">
        <v>40909</v>
      </c>
      <c r="K49867" t="b">
        <f>IFERROR(VLOOKUP(F49867,english_mapping!A:B,2,FALSE),"NA")</f>
        <v>1</v>
      </c>
      <c r="L49867" t="str">
        <f t="shared" si="779"/>
        <v>Hardware + Software</v>
      </c>
    </row>
    <row r="49868" spans="1:12" x14ac:dyDescent="0.25">
      <c r="A49868" t="s">
        <v>173159</v>
      </c>
      <c r="B49868" t="s">
        <v>173160</v>
      </c>
      <c r="C49868" t="s">
        <v>173161</v>
      </c>
      <c r="D49868" t="s">
        <v>38</v>
      </c>
      <c r="E49868" t="s">
        <v>14</v>
      </c>
      <c r="F49868" t="s">
        <v>161</v>
      </c>
      <c r="G49868" t="s">
        <v>169</v>
      </c>
      <c r="H49868" t="s">
        <v>170</v>
      </c>
      <c r="I49868" t="s">
        <v>170</v>
      </c>
      <c r="K49868" t="b">
        <f>IFERROR(VLOOKUP(F49868,english_mapping!A:B,2,FALSE),"NA")</f>
        <v>0</v>
      </c>
      <c r="L49868" t="str">
        <f t="shared" si="779"/>
        <v>Software</v>
      </c>
    </row>
    <row r="49869" spans="1:12" x14ac:dyDescent="0.25">
      <c r="A49869" t="s">
        <v>173162</v>
      </c>
      <c r="B49869" t="s">
        <v>173163</v>
      </c>
      <c r="C49869" t="s">
        <v>173164</v>
      </c>
      <c r="D49869" t="s">
        <v>173165</v>
      </c>
      <c r="E49869" t="s">
        <v>14</v>
      </c>
      <c r="F49869" t="s">
        <v>124</v>
      </c>
      <c r="G49869" t="s">
        <v>125</v>
      </c>
      <c r="H49869" t="s">
        <v>126</v>
      </c>
      <c r="I49869" t="s">
        <v>126</v>
      </c>
      <c r="J49869" s="1">
        <v>40911</v>
      </c>
      <c r="K49869" t="b">
        <f>IFERROR(VLOOKUP(F49869,english_mapping!A:B,2,FALSE),"NA")</f>
        <v>1</v>
      </c>
      <c r="L49869" t="str">
        <f t="shared" si="779"/>
        <v>Analytics</v>
      </c>
    </row>
    <row r="49870" spans="1:12" x14ac:dyDescent="0.25">
      <c r="A49870" t="s">
        <v>173166</v>
      </c>
      <c r="B49870" t="s">
        <v>173167</v>
      </c>
      <c r="C49870" t="s">
        <v>173168</v>
      </c>
      <c r="D49870" t="s">
        <v>731</v>
      </c>
      <c r="E49870" t="s">
        <v>14</v>
      </c>
      <c r="F49870" t="s">
        <v>21</v>
      </c>
      <c r="G49870" t="s">
        <v>59</v>
      </c>
      <c r="H49870" t="s">
        <v>90</v>
      </c>
      <c r="I49870" t="s">
        <v>90</v>
      </c>
      <c r="J49870" t="s">
        <v>74969</v>
      </c>
      <c r="K49870" t="b">
        <f>IFERROR(VLOOKUP(F49870,english_mapping!A:B,2,FALSE),"NA")</f>
        <v>1</v>
      </c>
      <c r="L49870" t="str">
        <f t="shared" si="779"/>
        <v>Finance</v>
      </c>
    </row>
    <row r="49871" spans="1:12" x14ac:dyDescent="0.25">
      <c r="A49871" t="s">
        <v>173169</v>
      </c>
      <c r="B49871" t="s">
        <v>173170</v>
      </c>
      <c r="C49871" t="s">
        <v>173171</v>
      </c>
      <c r="D49871" t="s">
        <v>666</v>
      </c>
      <c r="E49871" t="s">
        <v>14</v>
      </c>
      <c r="F49871" t="s">
        <v>21</v>
      </c>
      <c r="G49871" t="s">
        <v>59</v>
      </c>
      <c r="H49871" t="s">
        <v>90</v>
      </c>
      <c r="I49871" t="s">
        <v>90</v>
      </c>
      <c r="K49871" t="b">
        <f>IFERROR(VLOOKUP(F49871,english_mapping!A:B,2,FALSE),"NA")</f>
        <v>1</v>
      </c>
      <c r="L49871" t="str">
        <f t="shared" si="779"/>
        <v>Technology</v>
      </c>
    </row>
    <row r="49872" spans="1:12" x14ac:dyDescent="0.25">
      <c r="A49872" t="s">
        <v>173172</v>
      </c>
      <c r="B49872" t="s">
        <v>173173</v>
      </c>
      <c r="C49872" t="s">
        <v>173174</v>
      </c>
      <c r="D49872" t="s">
        <v>173175</v>
      </c>
      <c r="E49872" t="s">
        <v>14</v>
      </c>
      <c r="F49872" t="s">
        <v>21</v>
      </c>
      <c r="G49872" t="s">
        <v>101</v>
      </c>
      <c r="H49872" t="s">
        <v>605</v>
      </c>
      <c r="I49872" t="s">
        <v>2586</v>
      </c>
      <c r="J49872" s="1">
        <v>40546</v>
      </c>
      <c r="K49872" t="b">
        <f>IFERROR(VLOOKUP(F49872,english_mapping!A:B,2,FALSE),"NA")</f>
        <v>1</v>
      </c>
      <c r="L49872" t="str">
        <f t="shared" si="779"/>
        <v>Analytics</v>
      </c>
    </row>
    <row r="49873" spans="1:12" x14ac:dyDescent="0.25">
      <c r="A49873" t="s">
        <v>173176</v>
      </c>
      <c r="B49873" t="s">
        <v>173177</v>
      </c>
      <c r="C49873" t="s">
        <v>173178</v>
      </c>
      <c r="D49873" t="s">
        <v>173179</v>
      </c>
      <c r="E49873" t="s">
        <v>14</v>
      </c>
      <c r="F49873" t="s">
        <v>21</v>
      </c>
      <c r="G49873" t="s">
        <v>59</v>
      </c>
      <c r="H49873" t="s">
        <v>60</v>
      </c>
      <c r="I49873" t="s">
        <v>269</v>
      </c>
      <c r="J49873" s="1">
        <v>40548</v>
      </c>
      <c r="K49873" t="b">
        <f>IFERROR(VLOOKUP(F49873,english_mapping!A:B,2,FALSE),"NA")</f>
        <v>1</v>
      </c>
      <c r="L49873" t="str">
        <f t="shared" si="779"/>
        <v>Consulting</v>
      </c>
    </row>
    <row r="49874" spans="1:12" x14ac:dyDescent="0.25">
      <c r="A49874" t="s">
        <v>173180</v>
      </c>
      <c r="B49874" t="s">
        <v>173181</v>
      </c>
      <c r="C49874" t="s">
        <v>173182</v>
      </c>
      <c r="D49874" t="s">
        <v>123</v>
      </c>
      <c r="E49874" t="s">
        <v>14</v>
      </c>
      <c r="F49874" t="s">
        <v>560</v>
      </c>
      <c r="G49874">
        <v>60</v>
      </c>
      <c r="H49874" t="s">
        <v>5767</v>
      </c>
      <c r="I49874" t="s">
        <v>5767</v>
      </c>
      <c r="J49874" s="1">
        <v>39814</v>
      </c>
      <c r="K49874" t="b">
        <f>IFERROR(VLOOKUP(F49874,english_mapping!A:B,2,FALSE),"NA")</f>
        <v>0</v>
      </c>
      <c r="L49874" t="str">
        <f t="shared" si="779"/>
        <v>Education</v>
      </c>
    </row>
    <row r="49875" spans="1:12" x14ac:dyDescent="0.25">
      <c r="A49875" t="s">
        <v>173183</v>
      </c>
      <c r="B49875" t="s">
        <v>173184</v>
      </c>
      <c r="C49875" t="s">
        <v>173185</v>
      </c>
      <c r="D49875" t="s">
        <v>123</v>
      </c>
      <c r="E49875" t="s">
        <v>14</v>
      </c>
      <c r="F49875" t="s">
        <v>649</v>
      </c>
      <c r="G49875">
        <v>7</v>
      </c>
      <c r="H49875" t="s">
        <v>948</v>
      </c>
      <c r="I49875" t="s">
        <v>948</v>
      </c>
      <c r="K49875" t="b">
        <f>IFERROR(VLOOKUP(F49875,english_mapping!A:B,2,FALSE),"NA")</f>
        <v>1</v>
      </c>
      <c r="L49875" t="str">
        <f t="shared" si="779"/>
        <v>Education</v>
      </c>
    </row>
    <row r="49876" spans="1:12" x14ac:dyDescent="0.25">
      <c r="A49876" t="s">
        <v>173186</v>
      </c>
      <c r="B49876" t="s">
        <v>173187</v>
      </c>
      <c r="C49876" t="s">
        <v>173188</v>
      </c>
      <c r="D49876" t="s">
        <v>173189</v>
      </c>
      <c r="E49876" t="s">
        <v>14</v>
      </c>
      <c r="F49876" t="s">
        <v>1087</v>
      </c>
      <c r="G49876">
        <v>16</v>
      </c>
      <c r="H49876" t="s">
        <v>1743</v>
      </c>
      <c r="I49876" t="s">
        <v>1743</v>
      </c>
      <c r="J49876" s="1">
        <v>41824</v>
      </c>
      <c r="K49876" t="b">
        <f>IFERROR(VLOOKUP(F49876,english_mapping!A:B,2,FALSE),"NA")</f>
        <v>0</v>
      </c>
      <c r="L49876" t="str">
        <f t="shared" si="779"/>
        <v>Professional Networking</v>
      </c>
    </row>
    <row r="49877" spans="1:12" x14ac:dyDescent="0.25">
      <c r="A49877" t="s">
        <v>173190</v>
      </c>
      <c r="B49877" t="s">
        <v>173191</v>
      </c>
      <c r="C49877" t="s">
        <v>173192</v>
      </c>
      <c r="D49877" t="s">
        <v>38</v>
      </c>
      <c r="E49877" t="s">
        <v>14</v>
      </c>
      <c r="F49877" t="s">
        <v>21</v>
      </c>
      <c r="G49877" t="s">
        <v>434</v>
      </c>
      <c r="H49877" t="s">
        <v>535</v>
      </c>
      <c r="I49877" t="s">
        <v>3742</v>
      </c>
      <c r="J49877" s="1">
        <v>37622</v>
      </c>
      <c r="K49877" t="b">
        <f>IFERROR(VLOOKUP(F49877,english_mapping!A:B,2,FALSE),"NA")</f>
        <v>1</v>
      </c>
      <c r="L49877" t="str">
        <f t="shared" si="779"/>
        <v>Software</v>
      </c>
    </row>
    <row r="49878" spans="1:12" x14ac:dyDescent="0.25">
      <c r="A49878" t="s">
        <v>173193</v>
      </c>
      <c r="B49878" t="s">
        <v>173194</v>
      </c>
      <c r="C49878" t="s">
        <v>173195</v>
      </c>
      <c r="D49878" t="s">
        <v>123</v>
      </c>
      <c r="E49878" t="s">
        <v>14</v>
      </c>
      <c r="F49878" t="s">
        <v>161</v>
      </c>
      <c r="G49878" t="s">
        <v>162</v>
      </c>
      <c r="H49878" t="s">
        <v>163</v>
      </c>
      <c r="I49878" t="s">
        <v>163</v>
      </c>
      <c r="K49878" t="b">
        <f>IFERROR(VLOOKUP(F49878,english_mapping!A:B,2,FALSE),"NA")</f>
        <v>0</v>
      </c>
      <c r="L49878" t="str">
        <f t="shared" si="779"/>
        <v>Education</v>
      </c>
    </row>
    <row r="49879" spans="1:12" x14ac:dyDescent="0.25">
      <c r="A49879" t="s">
        <v>173196</v>
      </c>
      <c r="B49879" t="s">
        <v>124703</v>
      </c>
      <c r="C49879" t="s">
        <v>173197</v>
      </c>
      <c r="D49879" t="s">
        <v>173198</v>
      </c>
      <c r="E49879" t="s">
        <v>14</v>
      </c>
      <c r="F49879" t="s">
        <v>52</v>
      </c>
      <c r="G49879" t="s">
        <v>200</v>
      </c>
      <c r="H49879" t="s">
        <v>201</v>
      </c>
      <c r="I49879" t="s">
        <v>201</v>
      </c>
      <c r="J49879" s="1">
        <v>40179</v>
      </c>
      <c r="K49879" t="b">
        <f>IFERROR(VLOOKUP(F49879,english_mapping!A:B,2,FALSE),"NA")</f>
        <v>1</v>
      </c>
      <c r="L49879" t="str">
        <f t="shared" si="779"/>
        <v>Artificial Intelligence</v>
      </c>
    </row>
    <row r="49880" spans="1:12" x14ac:dyDescent="0.25">
      <c r="A49880" t="s">
        <v>173199</v>
      </c>
      <c r="B49880" t="s">
        <v>173200</v>
      </c>
      <c r="C49880" t="s">
        <v>173201</v>
      </c>
      <c r="D49880" t="s">
        <v>780</v>
      </c>
      <c r="E49880" t="s">
        <v>14</v>
      </c>
      <c r="F49880" t="s">
        <v>21</v>
      </c>
      <c r="G49880" t="s">
        <v>285</v>
      </c>
      <c r="H49880" t="s">
        <v>889</v>
      </c>
      <c r="I49880" t="s">
        <v>889</v>
      </c>
      <c r="K49880" t="b">
        <f>IFERROR(VLOOKUP(F49880,english_mapping!A:B,2,FALSE),"NA")</f>
        <v>1</v>
      </c>
      <c r="L49880" t="str">
        <f t="shared" si="779"/>
        <v>Clean Technology</v>
      </c>
    </row>
    <row r="49881" spans="1:12" x14ac:dyDescent="0.25">
      <c r="A49881" t="s">
        <v>173202</v>
      </c>
      <c r="B49881" t="s">
        <v>173203</v>
      </c>
      <c r="C49881" t="s">
        <v>173204</v>
      </c>
      <c r="D49881" t="s">
        <v>51</v>
      </c>
      <c r="E49881" t="s">
        <v>14</v>
      </c>
      <c r="K49881" t="str">
        <f>IFERROR(VLOOKUP(F49881,english_mapping!A:B,2,FALSE),"NA")</f>
        <v>NA</v>
      </c>
      <c r="L49881" t="str">
        <f t="shared" si="779"/>
        <v>Biotechnology</v>
      </c>
    </row>
    <row r="49882" spans="1:12" x14ac:dyDescent="0.25">
      <c r="A49882" t="s">
        <v>173205</v>
      </c>
      <c r="B49882" t="s">
        <v>173206</v>
      </c>
      <c r="C49882" t="s">
        <v>173207</v>
      </c>
      <c r="D49882" t="s">
        <v>173208</v>
      </c>
      <c r="E49882" t="s">
        <v>14</v>
      </c>
      <c r="F49882" t="s">
        <v>13083</v>
      </c>
      <c r="G49882">
        <v>35</v>
      </c>
      <c r="H49882" t="s">
        <v>13696</v>
      </c>
      <c r="I49882" t="s">
        <v>13696</v>
      </c>
      <c r="J49882" t="s">
        <v>5100</v>
      </c>
      <c r="K49882" t="b">
        <f>IFERROR(VLOOKUP(F49882,english_mapping!A:B,2,FALSE),"NA")</f>
        <v>0</v>
      </c>
      <c r="L49882" t="str">
        <f t="shared" si="779"/>
        <v>Consulting</v>
      </c>
    </row>
    <row r="49883" spans="1:12" x14ac:dyDescent="0.25">
      <c r="A49883" t="s">
        <v>173209</v>
      </c>
      <c r="B49883" t="s">
        <v>173210</v>
      </c>
      <c r="C49883" t="s">
        <v>173211</v>
      </c>
      <c r="D49883" t="s">
        <v>173212</v>
      </c>
      <c r="E49883" t="s">
        <v>14</v>
      </c>
      <c r="F49883" t="s">
        <v>21</v>
      </c>
      <c r="G49883" t="s">
        <v>1383</v>
      </c>
      <c r="H49883" t="s">
        <v>1384</v>
      </c>
      <c r="I49883" t="s">
        <v>1385</v>
      </c>
      <c r="J49883" t="s">
        <v>134898</v>
      </c>
      <c r="K49883" t="b">
        <f>IFERROR(VLOOKUP(F49883,english_mapping!A:B,2,FALSE),"NA")</f>
        <v>1</v>
      </c>
      <c r="L49883" t="str">
        <f t="shared" si="779"/>
        <v>Agriculture</v>
      </c>
    </row>
    <row r="49884" spans="1:12" x14ac:dyDescent="0.25">
      <c r="A49884" t="s">
        <v>173213</v>
      </c>
      <c r="B49884" t="s">
        <v>173214</v>
      </c>
      <c r="C49884" t="s">
        <v>173215</v>
      </c>
      <c r="D49884" t="s">
        <v>173216</v>
      </c>
      <c r="E49884" t="s">
        <v>14</v>
      </c>
      <c r="F49884" t="s">
        <v>124</v>
      </c>
      <c r="G49884" t="s">
        <v>325</v>
      </c>
      <c r="H49884" t="s">
        <v>126</v>
      </c>
      <c r="I49884" t="s">
        <v>326</v>
      </c>
      <c r="J49884" s="1">
        <v>39083</v>
      </c>
      <c r="K49884" t="b">
        <f>IFERROR(VLOOKUP(F49884,english_mapping!A:B,2,FALSE),"NA")</f>
        <v>1</v>
      </c>
      <c r="L49884" t="str">
        <f t="shared" si="779"/>
        <v>Digital Media</v>
      </c>
    </row>
    <row r="49885" spans="1:12" x14ac:dyDescent="0.25">
      <c r="A49885" t="s">
        <v>173217</v>
      </c>
      <c r="B49885" t="s">
        <v>173218</v>
      </c>
      <c r="C49885" t="s">
        <v>173219</v>
      </c>
      <c r="D49885" t="s">
        <v>100283</v>
      </c>
      <c r="E49885" t="s">
        <v>14</v>
      </c>
      <c r="F49885" t="s">
        <v>21</v>
      </c>
      <c r="G49885" t="s">
        <v>655</v>
      </c>
      <c r="H49885" t="s">
        <v>656</v>
      </c>
      <c r="I49885" t="s">
        <v>656</v>
      </c>
      <c r="J49885" s="1">
        <v>37622</v>
      </c>
      <c r="K49885" t="b">
        <f>IFERROR(VLOOKUP(F49885,english_mapping!A:B,2,FALSE),"NA")</f>
        <v>1</v>
      </c>
      <c r="L49885" t="str">
        <f t="shared" si="779"/>
        <v>Health Care</v>
      </c>
    </row>
    <row r="49886" spans="1:12" x14ac:dyDescent="0.25">
      <c r="A49886" t="s">
        <v>173220</v>
      </c>
      <c r="B49886" t="s">
        <v>173221</v>
      </c>
      <c r="C49886" t="s">
        <v>173222</v>
      </c>
      <c r="D49886" t="s">
        <v>952</v>
      </c>
      <c r="E49886" t="s">
        <v>14</v>
      </c>
      <c r="F49886" t="s">
        <v>21</v>
      </c>
      <c r="G49886" t="s">
        <v>101</v>
      </c>
      <c r="H49886" t="s">
        <v>102</v>
      </c>
      <c r="I49886" t="s">
        <v>103</v>
      </c>
      <c r="J49886" s="1">
        <v>39083</v>
      </c>
      <c r="K49886" t="b">
        <f>IFERROR(VLOOKUP(F49886,english_mapping!A:B,2,FALSE),"NA")</f>
        <v>1</v>
      </c>
      <c r="L49886" t="str">
        <f t="shared" si="779"/>
        <v>Messaging</v>
      </c>
    </row>
    <row r="49887" spans="1:12" x14ac:dyDescent="0.25">
      <c r="A49887" t="s">
        <v>173223</v>
      </c>
      <c r="B49887" t="s">
        <v>173224</v>
      </c>
      <c r="C49887" t="s">
        <v>173225</v>
      </c>
      <c r="D49887" t="s">
        <v>173226</v>
      </c>
      <c r="E49887" t="s">
        <v>14</v>
      </c>
      <c r="F49887" t="s">
        <v>21</v>
      </c>
      <c r="G49887" t="s">
        <v>59</v>
      </c>
      <c r="H49887" t="s">
        <v>60</v>
      </c>
      <c r="I49887" t="s">
        <v>1186</v>
      </c>
      <c r="J49887" s="1">
        <v>41367</v>
      </c>
      <c r="K49887" t="b">
        <f>IFERROR(VLOOKUP(F49887,english_mapping!A:B,2,FALSE),"NA")</f>
        <v>1</v>
      </c>
      <c r="L49887" t="str">
        <f t="shared" si="779"/>
        <v>Big Data</v>
      </c>
    </row>
    <row r="49888" spans="1:12" x14ac:dyDescent="0.25">
      <c r="A49888" t="s">
        <v>173227</v>
      </c>
      <c r="B49888" t="s">
        <v>173228</v>
      </c>
      <c r="C49888" t="s">
        <v>173229</v>
      </c>
      <c r="D49888" t="s">
        <v>780</v>
      </c>
      <c r="E49888" t="s">
        <v>14</v>
      </c>
      <c r="F49888" t="s">
        <v>21</v>
      </c>
      <c r="G49888" t="s">
        <v>59</v>
      </c>
      <c r="H49888" t="s">
        <v>60</v>
      </c>
      <c r="I49888" t="s">
        <v>616</v>
      </c>
      <c r="J49888" s="1">
        <v>39083</v>
      </c>
      <c r="K49888" t="b">
        <f>IFERROR(VLOOKUP(F49888,english_mapping!A:B,2,FALSE),"NA")</f>
        <v>1</v>
      </c>
      <c r="L49888" t="str">
        <f t="shared" si="779"/>
        <v>Clean Technology</v>
      </c>
    </row>
    <row r="49889" spans="1:12" x14ac:dyDescent="0.25">
      <c r="A49889" t="s">
        <v>173230</v>
      </c>
      <c r="B49889" t="s">
        <v>173231</v>
      </c>
      <c r="C49889" t="s">
        <v>173232</v>
      </c>
      <c r="D49889" t="s">
        <v>51</v>
      </c>
      <c r="E49889" t="s">
        <v>14</v>
      </c>
      <c r="F49889" t="s">
        <v>21</v>
      </c>
      <c r="G49889" t="s">
        <v>154</v>
      </c>
      <c r="H49889" t="s">
        <v>242</v>
      </c>
      <c r="I49889" t="s">
        <v>242</v>
      </c>
      <c r="J49889" s="1">
        <v>40544</v>
      </c>
      <c r="K49889" t="b">
        <f>IFERROR(VLOOKUP(F49889,english_mapping!A:B,2,FALSE),"NA")</f>
        <v>1</v>
      </c>
      <c r="L49889" t="str">
        <f t="shared" si="779"/>
        <v>Biotechnology</v>
      </c>
    </row>
    <row r="49890" spans="1:12" x14ac:dyDescent="0.25">
      <c r="A49890" t="s">
        <v>173233</v>
      </c>
      <c r="B49890" t="s">
        <v>173234</v>
      </c>
      <c r="C49890" t="s">
        <v>173235</v>
      </c>
      <c r="D49890" t="s">
        <v>144867</v>
      </c>
      <c r="E49890" t="s">
        <v>14</v>
      </c>
      <c r="J49890" s="1">
        <v>40909</v>
      </c>
      <c r="K49890" t="str">
        <f>IFERROR(VLOOKUP(F49890,english_mapping!A:B,2,FALSE),"NA")</f>
        <v>NA</v>
      </c>
      <c r="L49890" t="str">
        <f t="shared" si="779"/>
        <v>Life Sciences</v>
      </c>
    </row>
    <row r="49891" spans="1:12" x14ac:dyDescent="0.25">
      <c r="A49891" t="s">
        <v>173236</v>
      </c>
      <c r="B49891" t="s">
        <v>173237</v>
      </c>
      <c r="C49891" t="s">
        <v>173238</v>
      </c>
      <c r="D49891" t="s">
        <v>644</v>
      </c>
      <c r="E49891" t="s">
        <v>14</v>
      </c>
      <c r="F49891" t="s">
        <v>1087</v>
      </c>
      <c r="G49891">
        <v>14</v>
      </c>
      <c r="H49891" t="s">
        <v>173239</v>
      </c>
      <c r="I49891" t="s">
        <v>173239</v>
      </c>
      <c r="K49891" t="b">
        <f>IFERROR(VLOOKUP(F49891,english_mapping!A:B,2,FALSE),"NA")</f>
        <v>0</v>
      </c>
      <c r="L49891" t="str">
        <f t="shared" si="779"/>
        <v>Biotechnology</v>
      </c>
    </row>
    <row r="49892" spans="1:12" x14ac:dyDescent="0.25">
      <c r="A49892" t="s">
        <v>173240</v>
      </c>
      <c r="B49892" t="s">
        <v>173241</v>
      </c>
      <c r="C49892" t="s">
        <v>173242</v>
      </c>
      <c r="D49892" t="s">
        <v>3563</v>
      </c>
      <c r="E49892" t="s">
        <v>14</v>
      </c>
      <c r="F49892" t="s">
        <v>21</v>
      </c>
      <c r="G49892" t="s">
        <v>1035</v>
      </c>
      <c r="H49892" t="s">
        <v>1036</v>
      </c>
      <c r="I49892" t="s">
        <v>1506</v>
      </c>
      <c r="J49892" s="1">
        <v>41275</v>
      </c>
      <c r="K49892" t="b">
        <f>IFERROR(VLOOKUP(F49892,english_mapping!A:B,2,FALSE),"NA")</f>
        <v>1</v>
      </c>
      <c r="L49892" t="str">
        <f t="shared" si="779"/>
        <v>Pharmaceuticals</v>
      </c>
    </row>
    <row r="49893" spans="1:12" x14ac:dyDescent="0.25">
      <c r="A49893" t="s">
        <v>173243</v>
      </c>
      <c r="B49893" t="s">
        <v>173244</v>
      </c>
      <c r="C49893" t="s">
        <v>173245</v>
      </c>
      <c r="D49893" t="s">
        <v>666</v>
      </c>
      <c r="E49893" t="s">
        <v>14</v>
      </c>
      <c r="F49893" t="s">
        <v>560</v>
      </c>
      <c r="G49893">
        <v>60</v>
      </c>
      <c r="H49893" t="s">
        <v>5767</v>
      </c>
      <c r="I49893" t="s">
        <v>5767</v>
      </c>
      <c r="K49893" t="b">
        <f>IFERROR(VLOOKUP(F49893,english_mapping!A:B,2,FALSE),"NA")</f>
        <v>0</v>
      </c>
      <c r="L49893" t="str">
        <f t="shared" si="779"/>
        <v>Technology</v>
      </c>
    </row>
    <row r="49894" spans="1:12" x14ac:dyDescent="0.25">
      <c r="A49894" t="s">
        <v>173246</v>
      </c>
      <c r="B49894" t="s">
        <v>173247</v>
      </c>
      <c r="C49894" t="s">
        <v>173248</v>
      </c>
      <c r="D49894" t="s">
        <v>89</v>
      </c>
      <c r="E49894" t="s">
        <v>14</v>
      </c>
      <c r="F49894" t="s">
        <v>21</v>
      </c>
      <c r="G49894" t="s">
        <v>77</v>
      </c>
      <c r="H49894" t="s">
        <v>1804</v>
      </c>
      <c r="I49894" t="s">
        <v>2586</v>
      </c>
      <c r="J49894" s="1">
        <v>36892</v>
      </c>
      <c r="K49894" t="b">
        <f>IFERROR(VLOOKUP(F49894,english_mapping!A:B,2,FALSE),"NA")</f>
        <v>1</v>
      </c>
      <c r="L49894" t="str">
        <f t="shared" si="779"/>
        <v>Health and Wellness</v>
      </c>
    </row>
    <row r="49895" spans="1:12" x14ac:dyDescent="0.25">
      <c r="A49895" t="s">
        <v>173249</v>
      </c>
      <c r="B49895" t="s">
        <v>173250</v>
      </c>
      <c r="C49895" t="s">
        <v>173251</v>
      </c>
      <c r="D49895" t="s">
        <v>173252</v>
      </c>
      <c r="E49895" t="s">
        <v>14</v>
      </c>
      <c r="F49895" t="s">
        <v>21</v>
      </c>
      <c r="G49895" t="s">
        <v>138</v>
      </c>
      <c r="H49895" t="s">
        <v>139</v>
      </c>
      <c r="I49895" t="s">
        <v>139</v>
      </c>
      <c r="J49895" s="1">
        <v>42008</v>
      </c>
      <c r="K49895" t="b">
        <f>IFERROR(VLOOKUP(F49895,english_mapping!A:B,2,FALSE),"NA")</f>
        <v>1</v>
      </c>
      <c r="L49895" t="str">
        <f t="shared" si="779"/>
        <v>Telecommunications</v>
      </c>
    </row>
    <row r="49896" spans="1:12" x14ac:dyDescent="0.25">
      <c r="A49896" t="s">
        <v>173253</v>
      </c>
      <c r="B49896" t="s">
        <v>173254</v>
      </c>
      <c r="C49896" t="s">
        <v>173255</v>
      </c>
      <c r="D49896" t="s">
        <v>755</v>
      </c>
      <c r="E49896" t="s">
        <v>14</v>
      </c>
      <c r="F49896" t="s">
        <v>365</v>
      </c>
      <c r="G49896">
        <v>26</v>
      </c>
      <c r="H49896" t="s">
        <v>366</v>
      </c>
      <c r="I49896" t="s">
        <v>366</v>
      </c>
      <c r="K49896" t="b">
        <f>IFERROR(VLOOKUP(F49896,english_mapping!A:B,2,FALSE),"NA")</f>
        <v>0</v>
      </c>
      <c r="L49896" t="str">
        <f t="shared" si="779"/>
        <v>Hardware + Software</v>
      </c>
    </row>
    <row r="49897" spans="1:12" x14ac:dyDescent="0.25">
      <c r="A49897" t="s">
        <v>173256</v>
      </c>
      <c r="B49897" t="s">
        <v>173257</v>
      </c>
      <c r="C49897" t="s">
        <v>173258</v>
      </c>
      <c r="D49897" t="s">
        <v>262</v>
      </c>
      <c r="E49897" t="s">
        <v>14</v>
      </c>
      <c r="F49897" t="s">
        <v>21</v>
      </c>
      <c r="G49897" t="s">
        <v>655</v>
      </c>
      <c r="H49897" t="s">
        <v>656</v>
      </c>
      <c r="I49897" t="s">
        <v>656</v>
      </c>
      <c r="J49897" t="s">
        <v>173259</v>
      </c>
      <c r="K49897" t="b">
        <f>IFERROR(VLOOKUP(F49897,english_mapping!A:B,2,FALSE),"NA")</f>
        <v>1</v>
      </c>
      <c r="L49897" t="str">
        <f t="shared" si="779"/>
        <v>Enterprise Software</v>
      </c>
    </row>
    <row r="49898" spans="1:12" x14ac:dyDescent="0.25">
      <c r="A49898" t="s">
        <v>173260</v>
      </c>
      <c r="B49898" t="s">
        <v>173261</v>
      </c>
      <c r="C49898" t="s">
        <v>173262</v>
      </c>
      <c r="D49898" t="s">
        <v>1416</v>
      </c>
      <c r="E49898" t="s">
        <v>109</v>
      </c>
      <c r="F49898" t="s">
        <v>21</v>
      </c>
      <c r="G49898" t="s">
        <v>59</v>
      </c>
      <c r="H49898" t="s">
        <v>60</v>
      </c>
      <c r="I49898" t="s">
        <v>1128</v>
      </c>
      <c r="J49898" s="1">
        <v>36892</v>
      </c>
      <c r="K49898" t="b">
        <f>IFERROR(VLOOKUP(F49898,english_mapping!A:B,2,FALSE),"NA")</f>
        <v>1</v>
      </c>
      <c r="L49898" t="str">
        <f t="shared" si="779"/>
        <v>Semiconductors</v>
      </c>
    </row>
    <row r="49899" spans="1:12" x14ac:dyDescent="0.25">
      <c r="A49899" t="s">
        <v>173263</v>
      </c>
      <c r="B49899" t="s">
        <v>173264</v>
      </c>
      <c r="C49899" t="s">
        <v>173265</v>
      </c>
      <c r="D49899" t="s">
        <v>1416</v>
      </c>
      <c r="E49899" t="s">
        <v>701</v>
      </c>
      <c r="F49899" t="s">
        <v>21</v>
      </c>
      <c r="G49899" t="s">
        <v>1267</v>
      </c>
      <c r="H49899" t="s">
        <v>2157</v>
      </c>
      <c r="I49899" t="s">
        <v>4713</v>
      </c>
      <c r="K49899" t="b">
        <f>IFERROR(VLOOKUP(F49899,english_mapping!A:B,2,FALSE),"NA")</f>
        <v>1</v>
      </c>
      <c r="L49899" t="str">
        <f t="shared" si="779"/>
        <v>Semiconductors</v>
      </c>
    </row>
    <row r="49900" spans="1:12" x14ac:dyDescent="0.25">
      <c r="A49900" t="s">
        <v>173266</v>
      </c>
      <c r="B49900" t="s">
        <v>173267</v>
      </c>
      <c r="C49900" t="s">
        <v>173268</v>
      </c>
      <c r="D49900" t="s">
        <v>58</v>
      </c>
      <c r="E49900" t="s">
        <v>14</v>
      </c>
      <c r="F49900" t="s">
        <v>21</v>
      </c>
      <c r="G49900" t="s">
        <v>1300</v>
      </c>
      <c r="H49900" t="s">
        <v>1301</v>
      </c>
      <c r="I49900" t="s">
        <v>5795</v>
      </c>
      <c r="J49900" s="1">
        <v>39083</v>
      </c>
      <c r="K49900" t="b">
        <f>IFERROR(VLOOKUP(F49900,english_mapping!A:B,2,FALSE),"NA")</f>
        <v>1</v>
      </c>
      <c r="L49900" t="str">
        <f t="shared" si="779"/>
        <v>Analytics</v>
      </c>
    </row>
    <row r="49901" spans="1:12" x14ac:dyDescent="0.25">
      <c r="A49901" t="s">
        <v>173269</v>
      </c>
      <c r="B49901" t="s">
        <v>173270</v>
      </c>
      <c r="C49901" t="s">
        <v>173271</v>
      </c>
      <c r="D49901" t="s">
        <v>51</v>
      </c>
      <c r="E49901" t="s">
        <v>109</v>
      </c>
      <c r="F49901" t="s">
        <v>21</v>
      </c>
      <c r="G49901" t="s">
        <v>77</v>
      </c>
      <c r="H49901" t="s">
        <v>1804</v>
      </c>
      <c r="I49901" t="s">
        <v>2586</v>
      </c>
      <c r="J49901" s="1">
        <v>40909</v>
      </c>
      <c r="K49901" t="b">
        <f>IFERROR(VLOOKUP(F49901,english_mapping!A:B,2,FALSE),"NA")</f>
        <v>1</v>
      </c>
      <c r="L49901" t="str">
        <f t="shared" si="779"/>
        <v>Biotechnology</v>
      </c>
    </row>
    <row r="49902" spans="1:12" x14ac:dyDescent="0.25">
      <c r="A49902" t="s">
        <v>173272</v>
      </c>
      <c r="B49902" t="s">
        <v>173273</v>
      </c>
      <c r="C49902" t="s">
        <v>173274</v>
      </c>
      <c r="D49902" t="s">
        <v>89</v>
      </c>
      <c r="E49902" t="s">
        <v>205</v>
      </c>
      <c r="F49902" t="s">
        <v>21</v>
      </c>
      <c r="G49902" t="s">
        <v>84</v>
      </c>
      <c r="H49902" t="s">
        <v>598</v>
      </c>
      <c r="I49902" t="s">
        <v>598</v>
      </c>
      <c r="J49902" s="1">
        <v>35065</v>
      </c>
      <c r="K49902" t="b">
        <f>IFERROR(VLOOKUP(F49902,english_mapping!A:B,2,FALSE),"NA")</f>
        <v>1</v>
      </c>
      <c r="L49902" t="str">
        <f t="shared" si="779"/>
        <v>Health and Wellness</v>
      </c>
    </row>
    <row r="49903" spans="1:12" x14ac:dyDescent="0.25">
      <c r="A49903" t="s">
        <v>173275</v>
      </c>
      <c r="B49903" t="s">
        <v>173276</v>
      </c>
      <c r="D49903" t="s">
        <v>780</v>
      </c>
      <c r="E49903" t="s">
        <v>14</v>
      </c>
      <c r="F49903" t="s">
        <v>15</v>
      </c>
      <c r="G49903">
        <v>19</v>
      </c>
      <c r="H49903" t="s">
        <v>479</v>
      </c>
      <c r="I49903" t="s">
        <v>479</v>
      </c>
      <c r="K49903" t="b">
        <f>IFERROR(VLOOKUP(F49903,english_mapping!A:B,2,FALSE),"NA")</f>
        <v>1</v>
      </c>
      <c r="L49903" t="str">
        <f t="shared" si="779"/>
        <v>Clean Technology</v>
      </c>
    </row>
    <row r="49904" spans="1:12" x14ac:dyDescent="0.25">
      <c r="A49904" t="s">
        <v>173277</v>
      </c>
      <c r="B49904" t="s">
        <v>173278</v>
      </c>
      <c r="D49904" t="s">
        <v>51</v>
      </c>
      <c r="E49904" t="s">
        <v>14</v>
      </c>
      <c r="F49904" t="s">
        <v>21</v>
      </c>
      <c r="G49904" t="s">
        <v>822</v>
      </c>
      <c r="H49904" t="s">
        <v>823</v>
      </c>
      <c r="I49904" t="s">
        <v>2822</v>
      </c>
      <c r="J49904" s="1">
        <v>36526</v>
      </c>
      <c r="K49904" t="b">
        <f>IFERROR(VLOOKUP(F49904,english_mapping!A:B,2,FALSE),"NA")</f>
        <v>1</v>
      </c>
      <c r="L49904" t="str">
        <f t="shared" si="779"/>
        <v>Biotechnology</v>
      </c>
    </row>
    <row r="49905" spans="1:12" x14ac:dyDescent="0.25">
      <c r="A49905" t="s">
        <v>173279</v>
      </c>
      <c r="B49905" t="s">
        <v>173280</v>
      </c>
      <c r="C49905" t="s">
        <v>173281</v>
      </c>
      <c r="D49905" t="s">
        <v>38</v>
      </c>
      <c r="E49905" t="s">
        <v>109</v>
      </c>
      <c r="F49905" t="s">
        <v>21</v>
      </c>
      <c r="G49905" t="s">
        <v>77</v>
      </c>
      <c r="H49905" t="s">
        <v>1804</v>
      </c>
      <c r="I49905" t="s">
        <v>16662</v>
      </c>
      <c r="J49905" s="1">
        <v>34700</v>
      </c>
      <c r="K49905" t="b">
        <f>IFERROR(VLOOKUP(F49905,english_mapping!A:B,2,FALSE),"NA")</f>
        <v>1</v>
      </c>
      <c r="L49905" t="str">
        <f t="shared" si="779"/>
        <v>Software</v>
      </c>
    </row>
    <row r="49906" spans="1:12" x14ac:dyDescent="0.25">
      <c r="A49906" t="s">
        <v>173282</v>
      </c>
      <c r="B49906" t="s">
        <v>173283</v>
      </c>
      <c r="C49906" t="s">
        <v>173284</v>
      </c>
      <c r="D49906" t="s">
        <v>120922</v>
      </c>
      <c r="E49906" t="s">
        <v>14</v>
      </c>
      <c r="F49906" t="s">
        <v>124</v>
      </c>
      <c r="G49906" t="s">
        <v>125</v>
      </c>
      <c r="H49906" t="s">
        <v>126</v>
      </c>
      <c r="I49906" t="s">
        <v>126</v>
      </c>
      <c r="J49906" s="1">
        <v>40791</v>
      </c>
      <c r="K49906" t="b">
        <f>IFERROR(VLOOKUP(F49906,english_mapping!A:B,2,FALSE),"NA")</f>
        <v>1</v>
      </c>
      <c r="L49906" t="str">
        <f t="shared" si="779"/>
        <v>Apps</v>
      </c>
    </row>
    <row r="49907" spans="1:12" x14ac:dyDescent="0.25">
      <c r="A49907" t="s">
        <v>173285</v>
      </c>
      <c r="B49907" t="s">
        <v>173286</v>
      </c>
      <c r="C49907" t="s">
        <v>173287</v>
      </c>
      <c r="D49907" t="s">
        <v>449</v>
      </c>
      <c r="E49907" t="s">
        <v>14</v>
      </c>
      <c r="F49907" t="s">
        <v>21</v>
      </c>
      <c r="G49907" t="s">
        <v>94</v>
      </c>
      <c r="H49907" t="s">
        <v>95</v>
      </c>
      <c r="I49907" t="s">
        <v>13465</v>
      </c>
      <c r="J49907" s="1">
        <v>36526</v>
      </c>
      <c r="K49907" t="b">
        <f>IFERROR(VLOOKUP(F49907,english_mapping!A:B,2,FALSE),"NA")</f>
        <v>1</v>
      </c>
      <c r="L49907" t="str">
        <f t="shared" si="779"/>
        <v>Finance</v>
      </c>
    </row>
    <row r="49908" spans="1:12" x14ac:dyDescent="0.25">
      <c r="A49908" t="s">
        <v>173288</v>
      </c>
      <c r="B49908" t="s">
        <v>173289</v>
      </c>
      <c r="C49908" t="s">
        <v>173290</v>
      </c>
      <c r="D49908" t="s">
        <v>1416</v>
      </c>
      <c r="E49908" t="s">
        <v>14</v>
      </c>
      <c r="F49908" t="s">
        <v>712</v>
      </c>
      <c r="G49908">
        <v>5</v>
      </c>
      <c r="H49908" t="s">
        <v>713</v>
      </c>
      <c r="I49908" t="s">
        <v>12209</v>
      </c>
      <c r="J49908" s="1">
        <v>40909</v>
      </c>
      <c r="K49908" t="b">
        <f>IFERROR(VLOOKUP(F49908,english_mapping!A:B,2,FALSE),"NA")</f>
        <v>0</v>
      </c>
      <c r="L49908" t="str">
        <f t="shared" si="779"/>
        <v>Semiconductors</v>
      </c>
    </row>
    <row r="49909" spans="1:12" x14ac:dyDescent="0.25">
      <c r="A49909" t="s">
        <v>173291</v>
      </c>
      <c r="B49909" t="s">
        <v>173292</v>
      </c>
      <c r="C49909" t="s">
        <v>173293</v>
      </c>
      <c r="D49909" t="s">
        <v>173294</v>
      </c>
      <c r="E49909" t="s">
        <v>205</v>
      </c>
      <c r="F49909" t="s">
        <v>124</v>
      </c>
      <c r="G49909" t="s">
        <v>125</v>
      </c>
      <c r="H49909" t="s">
        <v>126</v>
      </c>
      <c r="I49909" t="s">
        <v>126</v>
      </c>
      <c r="K49909" t="b">
        <f>IFERROR(VLOOKUP(F49909,english_mapping!A:B,2,FALSE),"NA")</f>
        <v>1</v>
      </c>
      <c r="L49909" t="str">
        <f t="shared" si="779"/>
        <v>Big Data Analytics</v>
      </c>
    </row>
    <row r="49910" spans="1:12" x14ac:dyDescent="0.25">
      <c r="A49910" t="s">
        <v>173295</v>
      </c>
      <c r="B49910" t="s">
        <v>173296</v>
      </c>
      <c r="C49910" t="s">
        <v>173297</v>
      </c>
      <c r="D49910" t="s">
        <v>65</v>
      </c>
      <c r="E49910" t="s">
        <v>14</v>
      </c>
      <c r="F49910" t="s">
        <v>52</v>
      </c>
      <c r="G49910" t="s">
        <v>3417</v>
      </c>
      <c r="H49910" t="s">
        <v>3418</v>
      </c>
      <c r="I49910" t="s">
        <v>3419</v>
      </c>
      <c r="J49910" s="1">
        <v>39814</v>
      </c>
      <c r="K49910" t="b">
        <f>IFERROR(VLOOKUP(F49910,english_mapping!A:B,2,FALSE),"NA")</f>
        <v>1</v>
      </c>
      <c r="L49910" t="str">
        <f t="shared" si="779"/>
        <v>Mobile</v>
      </c>
    </row>
    <row r="49911" spans="1:12" x14ac:dyDescent="0.25">
      <c r="A49911" t="s">
        <v>173298</v>
      </c>
      <c r="B49911" t="s">
        <v>173299</v>
      </c>
      <c r="C49911" t="s">
        <v>173300</v>
      </c>
      <c r="D49911" t="s">
        <v>173301</v>
      </c>
      <c r="E49911" t="s">
        <v>14</v>
      </c>
      <c r="F49911" t="s">
        <v>661</v>
      </c>
      <c r="G49911">
        <v>12</v>
      </c>
      <c r="H49911" t="s">
        <v>4565</v>
      </c>
      <c r="I49911" t="s">
        <v>31835</v>
      </c>
      <c r="J49911" t="s">
        <v>38725</v>
      </c>
      <c r="K49911" t="b">
        <f>IFERROR(VLOOKUP(F49911,english_mapping!A:B,2,FALSE),"NA")</f>
        <v>0</v>
      </c>
      <c r="L49911" t="str">
        <f t="shared" si="779"/>
        <v>Developer APIs</v>
      </c>
    </row>
    <row r="49912" spans="1:12" x14ac:dyDescent="0.25">
      <c r="A49912" t="s">
        <v>173302</v>
      </c>
      <c r="B49912" t="s">
        <v>173303</v>
      </c>
      <c r="C49912" t="s">
        <v>173304</v>
      </c>
      <c r="D49912" t="s">
        <v>1318</v>
      </c>
      <c r="E49912" t="s">
        <v>14</v>
      </c>
      <c r="F49912" t="s">
        <v>52</v>
      </c>
      <c r="G49912" t="s">
        <v>3417</v>
      </c>
      <c r="H49912" t="s">
        <v>33958</v>
      </c>
      <c r="I49912" t="s">
        <v>173305</v>
      </c>
      <c r="K49912" t="b">
        <f>IFERROR(VLOOKUP(F49912,english_mapping!A:B,2,FALSE),"NA")</f>
        <v>1</v>
      </c>
      <c r="L49912" t="str">
        <f t="shared" si="779"/>
        <v>Automotive</v>
      </c>
    </row>
    <row r="49913" spans="1:12" x14ac:dyDescent="0.25">
      <c r="A49913" t="s">
        <v>173306</v>
      </c>
      <c r="B49913" t="s">
        <v>173307</v>
      </c>
      <c r="C49913" t="s">
        <v>173308</v>
      </c>
      <c r="E49913" t="s">
        <v>14</v>
      </c>
      <c r="F49913" t="s">
        <v>340</v>
      </c>
      <c r="G49913">
        <v>12</v>
      </c>
      <c r="H49913" t="s">
        <v>121145</v>
      </c>
      <c r="I49913" t="s">
        <v>121145</v>
      </c>
      <c r="K49913" t="b">
        <f>IFERROR(VLOOKUP(F49913,english_mapping!A:B,2,FALSE),"NA")</f>
        <v>0</v>
      </c>
      <c r="L49913">
        <f t="shared" si="779"/>
        <v>0</v>
      </c>
    </row>
    <row r="49914" spans="1:12" x14ac:dyDescent="0.25">
      <c r="A49914" t="s">
        <v>173309</v>
      </c>
      <c r="B49914" t="s">
        <v>173310</v>
      </c>
      <c r="C49914" t="s">
        <v>173311</v>
      </c>
      <c r="D49914" t="s">
        <v>12118</v>
      </c>
      <c r="E49914" t="s">
        <v>14</v>
      </c>
      <c r="F49914" t="s">
        <v>124</v>
      </c>
      <c r="G49914" t="s">
        <v>125</v>
      </c>
      <c r="H49914" t="s">
        <v>126</v>
      </c>
      <c r="I49914" t="s">
        <v>126</v>
      </c>
      <c r="J49914" s="1">
        <v>39814</v>
      </c>
      <c r="K49914" t="b">
        <f>IFERROR(VLOOKUP(F49914,english_mapping!A:B,2,FALSE),"NA")</f>
        <v>1</v>
      </c>
      <c r="L49914" t="str">
        <f t="shared" si="779"/>
        <v>Logistics</v>
      </c>
    </row>
    <row r="49915" spans="1:12" x14ac:dyDescent="0.25">
      <c r="A49915" t="s">
        <v>173312</v>
      </c>
      <c r="B49915" t="s">
        <v>173313</v>
      </c>
      <c r="C49915" t="s">
        <v>173314</v>
      </c>
      <c r="D49915" t="s">
        <v>755</v>
      </c>
      <c r="E49915" t="s">
        <v>14</v>
      </c>
      <c r="F49915" t="s">
        <v>712</v>
      </c>
      <c r="G49915">
        <v>2</v>
      </c>
      <c r="H49915" t="s">
        <v>713</v>
      </c>
      <c r="I49915" t="s">
        <v>7628</v>
      </c>
      <c r="J49915" s="1">
        <v>39083</v>
      </c>
      <c r="K49915" t="b">
        <f>IFERROR(VLOOKUP(F49915,english_mapping!A:B,2,FALSE),"NA")</f>
        <v>0</v>
      </c>
      <c r="L49915" t="str">
        <f t="shared" si="779"/>
        <v>Hardware + Software</v>
      </c>
    </row>
    <row r="49916" spans="1:12" x14ac:dyDescent="0.25">
      <c r="A49916" t="s">
        <v>173315</v>
      </c>
      <c r="B49916" t="s">
        <v>173316</v>
      </c>
      <c r="C49916" t="s">
        <v>173317</v>
      </c>
      <c r="D49916" t="s">
        <v>173318</v>
      </c>
      <c r="E49916" t="s">
        <v>14</v>
      </c>
      <c r="F49916" t="s">
        <v>484</v>
      </c>
      <c r="H49916" t="s">
        <v>485</v>
      </c>
      <c r="I49916" t="s">
        <v>485</v>
      </c>
      <c r="K49916" t="b">
        <f>IFERROR(VLOOKUP(F49916,english_mapping!A:B,2,FALSE),"NA")</f>
        <v>1</v>
      </c>
      <c r="L49916" t="str">
        <f t="shared" si="779"/>
        <v>Consulting</v>
      </c>
    </row>
    <row r="49917" spans="1:12" x14ac:dyDescent="0.25">
      <c r="A49917" t="s">
        <v>173319</v>
      </c>
      <c r="B49917" t="s">
        <v>173320</v>
      </c>
      <c r="C49917" t="s">
        <v>173321</v>
      </c>
      <c r="D49917" t="s">
        <v>65</v>
      </c>
      <c r="E49917" t="s">
        <v>14</v>
      </c>
      <c r="F49917" t="s">
        <v>1087</v>
      </c>
      <c r="G49917">
        <v>16</v>
      </c>
      <c r="H49917" t="s">
        <v>1743</v>
      </c>
      <c r="I49917" t="s">
        <v>1743</v>
      </c>
      <c r="J49917" s="1">
        <v>41162</v>
      </c>
      <c r="K49917" t="b">
        <f>IFERROR(VLOOKUP(F49917,english_mapping!A:B,2,FALSE),"NA")</f>
        <v>0</v>
      </c>
      <c r="L49917" t="str">
        <f t="shared" si="779"/>
        <v>Mobile</v>
      </c>
    </row>
    <row r="49918" spans="1:12" x14ac:dyDescent="0.25">
      <c r="A49918" t="s">
        <v>173322</v>
      </c>
      <c r="B49918" t="s">
        <v>173323</v>
      </c>
      <c r="C49918" t="s">
        <v>173324</v>
      </c>
      <c r="D49918" t="s">
        <v>173325</v>
      </c>
      <c r="E49918" t="s">
        <v>14</v>
      </c>
      <c r="F49918" t="s">
        <v>661</v>
      </c>
      <c r="G49918">
        <v>16</v>
      </c>
      <c r="H49918" t="s">
        <v>21626</v>
      </c>
      <c r="I49918" t="s">
        <v>21626</v>
      </c>
      <c r="K49918" t="b">
        <f>IFERROR(VLOOKUP(F49918,english_mapping!A:B,2,FALSE),"NA")</f>
        <v>0</v>
      </c>
      <c r="L49918" t="str">
        <f t="shared" si="779"/>
        <v>Flash Sales</v>
      </c>
    </row>
    <row r="49919" spans="1:12" x14ac:dyDescent="0.25">
      <c r="A49919" t="s">
        <v>173326</v>
      </c>
      <c r="B49919" t="s">
        <v>173327</v>
      </c>
      <c r="C49919" t="s">
        <v>173328</v>
      </c>
      <c r="D49919" t="s">
        <v>1014</v>
      </c>
      <c r="E49919" t="s">
        <v>14</v>
      </c>
      <c r="F49919" t="s">
        <v>1087</v>
      </c>
      <c r="G49919">
        <v>2</v>
      </c>
      <c r="H49919" t="s">
        <v>1775</v>
      </c>
      <c r="I49919" t="s">
        <v>1775</v>
      </c>
      <c r="J49919" t="s">
        <v>173329</v>
      </c>
      <c r="K49919" t="b">
        <f>IFERROR(VLOOKUP(F49919,english_mapping!A:B,2,FALSE),"NA")</f>
        <v>0</v>
      </c>
      <c r="L49919" t="str">
        <f t="shared" si="779"/>
        <v>Transportation</v>
      </c>
    </row>
    <row r="49920" spans="1:12" x14ac:dyDescent="0.25">
      <c r="A49920" t="s">
        <v>173330</v>
      </c>
      <c r="B49920" t="s">
        <v>173331</v>
      </c>
      <c r="C49920" t="s">
        <v>173332</v>
      </c>
      <c r="D49920" t="s">
        <v>254</v>
      </c>
      <c r="E49920" t="s">
        <v>14</v>
      </c>
      <c r="F49920" t="s">
        <v>2175</v>
      </c>
      <c r="G49920">
        <v>13</v>
      </c>
      <c r="H49920" t="s">
        <v>2176</v>
      </c>
      <c r="I49920" t="s">
        <v>2176</v>
      </c>
      <c r="K49920" t="b">
        <f>IFERROR(VLOOKUP(F49920,english_mapping!A:B,2,FALSE),"NA")</f>
        <v>0</v>
      </c>
      <c r="L49920" t="str">
        <f t="shared" si="779"/>
        <v>EdTech</v>
      </c>
    </row>
    <row r="49921" spans="1:12" x14ac:dyDescent="0.25">
      <c r="A49921" t="s">
        <v>173333</v>
      </c>
      <c r="B49921" t="s">
        <v>173334</v>
      </c>
      <c r="C49921" t="s">
        <v>173335</v>
      </c>
      <c r="D49921" t="s">
        <v>173336</v>
      </c>
      <c r="E49921" t="s">
        <v>14</v>
      </c>
      <c r="F49921" t="s">
        <v>21</v>
      </c>
      <c r="G49921" t="s">
        <v>101</v>
      </c>
      <c r="H49921" t="s">
        <v>102</v>
      </c>
      <c r="I49921" t="s">
        <v>103</v>
      </c>
      <c r="K49921" t="b">
        <f>IFERROR(VLOOKUP(F49921,english_mapping!A:B,2,FALSE),"NA")</f>
        <v>1</v>
      </c>
      <c r="L49921" t="str">
        <f t="shared" si="779"/>
        <v>Education</v>
      </c>
    </row>
    <row r="49922" spans="1:12" x14ac:dyDescent="0.25">
      <c r="A49922" t="s">
        <v>173337</v>
      </c>
      <c r="B49922" t="s">
        <v>173338</v>
      </c>
      <c r="C49922" t="s">
        <v>173339</v>
      </c>
      <c r="D49922" t="s">
        <v>2250</v>
      </c>
      <c r="E49922" t="s">
        <v>14</v>
      </c>
      <c r="F49922" t="s">
        <v>21</v>
      </c>
      <c r="G49922" t="s">
        <v>59</v>
      </c>
      <c r="H49922" t="s">
        <v>60</v>
      </c>
      <c r="I49922" t="s">
        <v>66</v>
      </c>
      <c r="J49922" s="1">
        <v>42005</v>
      </c>
      <c r="K49922" t="b">
        <f>IFERROR(VLOOKUP(F49922,english_mapping!A:B,2,FALSE),"NA")</f>
        <v>1</v>
      </c>
      <c r="L49922" t="str">
        <f t="shared" si="779"/>
        <v>Apps</v>
      </c>
    </row>
    <row r="49923" spans="1:12" x14ac:dyDescent="0.25">
      <c r="A49923" t="s">
        <v>173340</v>
      </c>
      <c r="B49923" t="s">
        <v>173341</v>
      </c>
      <c r="C49923" t="s">
        <v>173342</v>
      </c>
      <c r="D49923" t="s">
        <v>173343</v>
      </c>
      <c r="E49923" t="s">
        <v>14</v>
      </c>
      <c r="F49923" t="s">
        <v>21</v>
      </c>
      <c r="G49923" t="s">
        <v>59</v>
      </c>
      <c r="H49923" t="s">
        <v>60</v>
      </c>
      <c r="I49923" t="s">
        <v>66</v>
      </c>
      <c r="J49923" s="1">
        <v>40189</v>
      </c>
      <c r="K49923" t="b">
        <f>IFERROR(VLOOKUP(F49923,english_mapping!A:B,2,FALSE),"NA")</f>
        <v>1</v>
      </c>
      <c r="L49923" t="str">
        <f t="shared" si="779"/>
        <v>Content Discovery</v>
      </c>
    </row>
    <row r="49924" spans="1:12" x14ac:dyDescent="0.25">
      <c r="A49924" t="s">
        <v>173344</v>
      </c>
      <c r="B49924" t="s">
        <v>173345</v>
      </c>
      <c r="C49924" t="s">
        <v>173346</v>
      </c>
      <c r="D49924" t="s">
        <v>173347</v>
      </c>
      <c r="E49924" t="s">
        <v>14</v>
      </c>
      <c r="F49924" t="s">
        <v>2175</v>
      </c>
      <c r="G49924">
        <v>13</v>
      </c>
      <c r="H49924" t="s">
        <v>2176</v>
      </c>
      <c r="I49924" t="s">
        <v>2176</v>
      </c>
      <c r="J49924" t="s">
        <v>23714</v>
      </c>
      <c r="K49924" t="b">
        <f>IFERROR(VLOOKUP(F49924,english_mapping!A:B,2,FALSE),"NA")</f>
        <v>0</v>
      </c>
      <c r="L49924" t="str">
        <f t="shared" ref="L49924:L49987" si="780">IFERROR(LEFT(D49924,(FIND("|",D49924))-1),D49924)</f>
        <v>Analytics</v>
      </c>
    </row>
    <row r="49925" spans="1:12" x14ac:dyDescent="0.25">
      <c r="A49925" t="s">
        <v>173348</v>
      </c>
      <c r="B49925" t="s">
        <v>173349</v>
      </c>
      <c r="D49925" t="s">
        <v>173350</v>
      </c>
      <c r="E49925" t="s">
        <v>205</v>
      </c>
      <c r="J49925" s="1">
        <v>39449</v>
      </c>
      <c r="K49925" t="str">
        <f>IFERROR(VLOOKUP(F49925,english_mapping!A:B,2,FALSE),"NA")</f>
        <v>NA</v>
      </c>
      <c r="L49925" t="str">
        <f t="shared" si="780"/>
        <v>Internet</v>
      </c>
    </row>
    <row r="49926" spans="1:12" x14ac:dyDescent="0.25">
      <c r="A49926" t="s">
        <v>173351</v>
      </c>
      <c r="B49926" t="s">
        <v>173352</v>
      </c>
      <c r="C49926" t="s">
        <v>173353</v>
      </c>
      <c r="D49926" t="s">
        <v>173354</v>
      </c>
      <c r="E49926" t="s">
        <v>14</v>
      </c>
      <c r="F49926" t="s">
        <v>2175</v>
      </c>
      <c r="G49926">
        <v>13</v>
      </c>
      <c r="H49926" t="s">
        <v>2176</v>
      </c>
      <c r="I49926" t="s">
        <v>2176</v>
      </c>
      <c r="J49926" s="1">
        <v>40179</v>
      </c>
      <c r="K49926" t="b">
        <f>IFERROR(VLOOKUP(F49926,english_mapping!A:B,2,FALSE),"NA")</f>
        <v>0</v>
      </c>
      <c r="L49926" t="str">
        <f t="shared" si="780"/>
        <v>Crowdsourcing</v>
      </c>
    </row>
    <row r="49927" spans="1:12" x14ac:dyDescent="0.25">
      <c r="A49927" t="s">
        <v>173355</v>
      </c>
      <c r="B49927" t="s">
        <v>173356</v>
      </c>
      <c r="C49927" t="s">
        <v>173357</v>
      </c>
      <c r="D49927" t="s">
        <v>173358</v>
      </c>
      <c r="E49927" t="s">
        <v>14</v>
      </c>
      <c r="F49927" t="s">
        <v>15</v>
      </c>
      <c r="G49927">
        <v>19</v>
      </c>
      <c r="H49927" t="s">
        <v>479</v>
      </c>
      <c r="I49927" t="s">
        <v>479</v>
      </c>
      <c r="J49927" t="s">
        <v>3857</v>
      </c>
      <c r="K49927" t="b">
        <f>IFERROR(VLOOKUP(F49927,english_mapping!A:B,2,FALSE),"NA")</f>
        <v>1</v>
      </c>
      <c r="L49927" t="str">
        <f t="shared" si="780"/>
        <v>Marketplaces</v>
      </c>
    </row>
    <row r="49928" spans="1:12" x14ac:dyDescent="0.25">
      <c r="A49928" t="s">
        <v>173359</v>
      </c>
      <c r="B49928" t="s">
        <v>173360</v>
      </c>
      <c r="C49928" t="s">
        <v>173361</v>
      </c>
      <c r="D49928" t="s">
        <v>2246</v>
      </c>
      <c r="E49928" t="s">
        <v>14</v>
      </c>
      <c r="F49928" t="s">
        <v>15</v>
      </c>
      <c r="G49928">
        <v>7</v>
      </c>
      <c r="H49928" t="s">
        <v>684</v>
      </c>
      <c r="I49928" t="s">
        <v>684</v>
      </c>
      <c r="J49928" s="1">
        <v>41275</v>
      </c>
      <c r="K49928" t="b">
        <f>IFERROR(VLOOKUP(F49928,english_mapping!A:B,2,FALSE),"NA")</f>
        <v>1</v>
      </c>
      <c r="L49928" t="str">
        <f t="shared" si="780"/>
        <v>Publishing</v>
      </c>
    </row>
    <row r="49929" spans="1:12" x14ac:dyDescent="0.25">
      <c r="A49929" t="s">
        <v>173362</v>
      </c>
      <c r="B49929" t="s">
        <v>173363</v>
      </c>
      <c r="C49929" t="s">
        <v>173364</v>
      </c>
      <c r="D49929" t="s">
        <v>123</v>
      </c>
      <c r="E49929" t="s">
        <v>14</v>
      </c>
      <c r="F49929" t="s">
        <v>21</v>
      </c>
      <c r="G49929" t="s">
        <v>59</v>
      </c>
      <c r="H49929" t="s">
        <v>60</v>
      </c>
      <c r="I49929" t="s">
        <v>269</v>
      </c>
      <c r="J49929" s="1">
        <v>40909</v>
      </c>
      <c r="K49929" t="b">
        <f>IFERROR(VLOOKUP(F49929,english_mapping!A:B,2,FALSE),"NA")</f>
        <v>1</v>
      </c>
      <c r="L49929" t="str">
        <f t="shared" si="780"/>
        <v>Education</v>
      </c>
    </row>
    <row r="49930" spans="1:12" x14ac:dyDescent="0.25">
      <c r="A49930" t="s">
        <v>173365</v>
      </c>
      <c r="B49930" t="s">
        <v>173366</v>
      </c>
      <c r="C49930" t="s">
        <v>173367</v>
      </c>
      <c r="D49930" t="s">
        <v>414</v>
      </c>
      <c r="E49930" t="s">
        <v>14</v>
      </c>
      <c r="F49930" t="s">
        <v>21</v>
      </c>
      <c r="G49930" t="s">
        <v>59</v>
      </c>
      <c r="H49930" t="s">
        <v>60</v>
      </c>
      <c r="I49930" t="s">
        <v>66</v>
      </c>
      <c r="J49930" s="1">
        <v>40544</v>
      </c>
      <c r="K49930" t="b">
        <f>IFERROR(VLOOKUP(F49930,english_mapping!A:B,2,FALSE),"NA")</f>
        <v>1</v>
      </c>
      <c r="L49930" t="str">
        <f t="shared" si="780"/>
        <v>Public Transportation</v>
      </c>
    </row>
    <row r="49931" spans="1:12" x14ac:dyDescent="0.25">
      <c r="A49931" t="s">
        <v>173368</v>
      </c>
      <c r="B49931" t="s">
        <v>173369</v>
      </c>
      <c r="C49931" t="s">
        <v>173370</v>
      </c>
      <c r="D49931" t="s">
        <v>173371</v>
      </c>
      <c r="E49931" t="s">
        <v>14</v>
      </c>
      <c r="J49931" s="1">
        <v>41649</v>
      </c>
      <c r="K49931" t="str">
        <f>IFERROR(VLOOKUP(F49931,english_mapping!A:B,2,FALSE),"NA")</f>
        <v>NA</v>
      </c>
      <c r="L49931" t="str">
        <f t="shared" si="780"/>
        <v>Apps</v>
      </c>
    </row>
    <row r="49932" spans="1:12" x14ac:dyDescent="0.25">
      <c r="A49932" t="s">
        <v>173372</v>
      </c>
      <c r="B49932" t="s">
        <v>173373</v>
      </c>
      <c r="E49932" t="s">
        <v>14</v>
      </c>
      <c r="F49932" t="s">
        <v>21</v>
      </c>
      <c r="G49932" t="s">
        <v>1428</v>
      </c>
      <c r="H49932" t="s">
        <v>1429</v>
      </c>
      <c r="I49932" t="s">
        <v>1429</v>
      </c>
      <c r="J49932" t="s">
        <v>17467</v>
      </c>
      <c r="K49932" t="b">
        <f>IFERROR(VLOOKUP(F49932,english_mapping!A:B,2,FALSE),"NA")</f>
        <v>1</v>
      </c>
      <c r="L49932">
        <f t="shared" si="780"/>
        <v>0</v>
      </c>
    </row>
    <row r="49933" spans="1:12" x14ac:dyDescent="0.25">
      <c r="A49933" t="s">
        <v>173374</v>
      </c>
      <c r="B49933" t="s">
        <v>173375</v>
      </c>
      <c r="C49933" t="s">
        <v>173376</v>
      </c>
      <c r="D49933" t="s">
        <v>123</v>
      </c>
      <c r="E49933" t="s">
        <v>14</v>
      </c>
      <c r="F49933" t="s">
        <v>21</v>
      </c>
      <c r="G49933" t="s">
        <v>59</v>
      </c>
      <c r="H49933" t="s">
        <v>60</v>
      </c>
      <c r="I49933" t="s">
        <v>2772</v>
      </c>
      <c r="J49933" s="1">
        <v>40554</v>
      </c>
      <c r="K49933" t="b">
        <f>IFERROR(VLOOKUP(F49933,english_mapping!A:B,2,FALSE),"NA")</f>
        <v>1</v>
      </c>
      <c r="L49933" t="str">
        <f t="shared" si="780"/>
        <v>Education</v>
      </c>
    </row>
    <row r="49934" spans="1:12" x14ac:dyDescent="0.25">
      <c r="A49934" t="s">
        <v>173377</v>
      </c>
      <c r="B49934" t="s">
        <v>173378</v>
      </c>
      <c r="C49934" t="s">
        <v>173379</v>
      </c>
      <c r="D49934" t="s">
        <v>38</v>
      </c>
      <c r="E49934" t="s">
        <v>14</v>
      </c>
      <c r="F49934" t="s">
        <v>21</v>
      </c>
      <c r="G49934" t="s">
        <v>138</v>
      </c>
      <c r="H49934" t="s">
        <v>139</v>
      </c>
      <c r="I49934" t="s">
        <v>139</v>
      </c>
      <c r="K49934" t="b">
        <f>IFERROR(VLOOKUP(F49934,english_mapping!A:B,2,FALSE),"NA")</f>
        <v>1</v>
      </c>
      <c r="L49934" t="str">
        <f t="shared" si="780"/>
        <v>Software</v>
      </c>
    </row>
    <row r="49935" spans="1:12" x14ac:dyDescent="0.25">
      <c r="A49935" t="s">
        <v>173380</v>
      </c>
      <c r="B49935" t="s">
        <v>173381</v>
      </c>
      <c r="C49935" t="s">
        <v>173382</v>
      </c>
      <c r="D49935" t="s">
        <v>38</v>
      </c>
      <c r="E49935" t="s">
        <v>14</v>
      </c>
      <c r="F49935" t="s">
        <v>21</v>
      </c>
      <c r="G49935" t="s">
        <v>59</v>
      </c>
      <c r="H49935" t="s">
        <v>60</v>
      </c>
      <c r="I49935" t="s">
        <v>66</v>
      </c>
      <c r="J49935" s="1">
        <v>39814</v>
      </c>
      <c r="K49935" t="b">
        <f>IFERROR(VLOOKUP(F49935,english_mapping!A:B,2,FALSE),"NA")</f>
        <v>1</v>
      </c>
      <c r="L49935" t="str">
        <f t="shared" si="780"/>
        <v>Software</v>
      </c>
    </row>
    <row r="49936" spans="1:12" x14ac:dyDescent="0.25">
      <c r="A49936" t="s">
        <v>173383</v>
      </c>
      <c r="B49936" t="s">
        <v>173384</v>
      </c>
      <c r="C49936" t="s">
        <v>173385</v>
      </c>
      <c r="D49936" t="s">
        <v>1433</v>
      </c>
      <c r="E49936" t="s">
        <v>14</v>
      </c>
      <c r="F49936" t="s">
        <v>161</v>
      </c>
      <c r="G49936" t="s">
        <v>5719</v>
      </c>
      <c r="H49936" t="s">
        <v>1257</v>
      </c>
      <c r="I49936" t="s">
        <v>167430</v>
      </c>
      <c r="J49936" s="1">
        <v>26665</v>
      </c>
      <c r="K49936" t="b">
        <f>IFERROR(VLOOKUP(F49936,english_mapping!A:B,2,FALSE),"NA")</f>
        <v>0</v>
      </c>
      <c r="L49936" t="str">
        <f t="shared" si="780"/>
        <v>Web Hosting</v>
      </c>
    </row>
    <row r="49937" spans="1:12" x14ac:dyDescent="0.25">
      <c r="A49937" t="s">
        <v>173386</v>
      </c>
      <c r="B49937" t="s">
        <v>173387</v>
      </c>
      <c r="C49937" t="s">
        <v>173388</v>
      </c>
      <c r="D49937" t="s">
        <v>173389</v>
      </c>
      <c r="E49937" t="s">
        <v>14</v>
      </c>
      <c r="F49937" t="s">
        <v>21</v>
      </c>
      <c r="G49937" t="s">
        <v>59</v>
      </c>
      <c r="H49937" t="s">
        <v>90</v>
      </c>
      <c r="I49937" t="s">
        <v>8543</v>
      </c>
      <c r="J49937" t="s">
        <v>21273</v>
      </c>
      <c r="K49937" t="b">
        <f>IFERROR(VLOOKUP(F49937,english_mapping!A:B,2,FALSE),"NA")</f>
        <v>1</v>
      </c>
      <c r="L49937" t="str">
        <f t="shared" si="780"/>
        <v>FreetoPlay Gaming</v>
      </c>
    </row>
    <row r="49938" spans="1:12" x14ac:dyDescent="0.25">
      <c r="A49938" t="s">
        <v>173390</v>
      </c>
      <c r="B49938" t="s">
        <v>173391</v>
      </c>
      <c r="C49938" t="s">
        <v>173392</v>
      </c>
      <c r="D49938" t="s">
        <v>246</v>
      </c>
      <c r="E49938" t="s">
        <v>205</v>
      </c>
      <c r="F49938" t="s">
        <v>15</v>
      </c>
      <c r="G49938">
        <v>16</v>
      </c>
      <c r="H49938" t="s">
        <v>138700</v>
      </c>
      <c r="I49938" t="s">
        <v>138700</v>
      </c>
      <c r="J49938" s="1">
        <v>39814</v>
      </c>
      <c r="K49938" t="b">
        <f>IFERROR(VLOOKUP(F49938,english_mapping!A:B,2,FALSE),"NA")</f>
        <v>1</v>
      </c>
      <c r="L49938" t="str">
        <f t="shared" si="780"/>
        <v>Fashion</v>
      </c>
    </row>
    <row r="49939" spans="1:12" x14ac:dyDescent="0.25">
      <c r="A49939" t="s">
        <v>173393</v>
      </c>
      <c r="B49939" t="s">
        <v>173394</v>
      </c>
      <c r="C49939" t="s">
        <v>173395</v>
      </c>
      <c r="D49939" t="s">
        <v>173396</v>
      </c>
      <c r="E49939" t="s">
        <v>14</v>
      </c>
      <c r="F49939" t="s">
        <v>21</v>
      </c>
      <c r="G49939" t="s">
        <v>101</v>
      </c>
      <c r="H49939" t="s">
        <v>102</v>
      </c>
      <c r="I49939" t="s">
        <v>103</v>
      </c>
      <c r="J49939" s="1">
        <v>42130</v>
      </c>
      <c r="K49939" t="b">
        <f>IFERROR(VLOOKUP(F49939,english_mapping!A:B,2,FALSE),"NA")</f>
        <v>1</v>
      </c>
      <c r="L49939" t="str">
        <f t="shared" si="780"/>
        <v>Data Visualization</v>
      </c>
    </row>
    <row r="49940" spans="1:12" x14ac:dyDescent="0.25">
      <c r="A49940" t="s">
        <v>173397</v>
      </c>
      <c r="B49940" t="s">
        <v>173398</v>
      </c>
      <c r="C49940" t="s">
        <v>173399</v>
      </c>
      <c r="D49940" t="s">
        <v>173400</v>
      </c>
      <c r="E49940" t="s">
        <v>14</v>
      </c>
      <c r="J49940" s="1">
        <v>40186</v>
      </c>
      <c r="K49940" t="str">
        <f>IFERROR(VLOOKUP(F49940,english_mapping!A:B,2,FALSE),"NA")</f>
        <v>NA</v>
      </c>
      <c r="L49940" t="str">
        <f t="shared" si="780"/>
        <v>Augmented Reality</v>
      </c>
    </row>
    <row r="49941" spans="1:12" x14ac:dyDescent="0.25">
      <c r="A49941" t="s">
        <v>173401</v>
      </c>
      <c r="B49941" t="s">
        <v>173402</v>
      </c>
      <c r="C49941" t="s">
        <v>173403</v>
      </c>
      <c r="D49941" t="s">
        <v>138563</v>
      </c>
      <c r="E49941" t="s">
        <v>14</v>
      </c>
      <c r="F49941" t="s">
        <v>21</v>
      </c>
      <c r="G49941" t="s">
        <v>59</v>
      </c>
      <c r="H49941" t="s">
        <v>60</v>
      </c>
      <c r="I49941" t="s">
        <v>13559</v>
      </c>
      <c r="J49941" s="1">
        <v>38718</v>
      </c>
      <c r="K49941" t="b">
        <f>IFERROR(VLOOKUP(F49941,english_mapping!A:B,2,FALSE),"NA")</f>
        <v>1</v>
      </c>
      <c r="L49941" t="str">
        <f t="shared" si="780"/>
        <v>Analytics</v>
      </c>
    </row>
    <row r="49942" spans="1:12" x14ac:dyDescent="0.25">
      <c r="A49942" t="s">
        <v>173404</v>
      </c>
      <c r="B49942" t="s">
        <v>173405</v>
      </c>
      <c r="C49942" t="s">
        <v>173406</v>
      </c>
      <c r="D49942" t="s">
        <v>173407</v>
      </c>
      <c r="E49942" t="s">
        <v>14</v>
      </c>
      <c r="F49942" t="s">
        <v>21</v>
      </c>
      <c r="G49942" t="s">
        <v>59</v>
      </c>
      <c r="H49942" t="s">
        <v>60</v>
      </c>
      <c r="I49942" t="s">
        <v>1005</v>
      </c>
      <c r="J49942" s="1">
        <v>41275</v>
      </c>
      <c r="K49942" t="b">
        <f>IFERROR(VLOOKUP(F49942,english_mapping!A:B,2,FALSE),"NA")</f>
        <v>1</v>
      </c>
      <c r="L49942" t="str">
        <f t="shared" si="780"/>
        <v>EdTech</v>
      </c>
    </row>
    <row r="49943" spans="1:12" x14ac:dyDescent="0.25">
      <c r="A49943" t="s">
        <v>173408</v>
      </c>
      <c r="B49943" t="s">
        <v>173409</v>
      </c>
      <c r="C49943" t="s">
        <v>173410</v>
      </c>
      <c r="D49943" t="s">
        <v>14910</v>
      </c>
      <c r="E49943" t="s">
        <v>701</v>
      </c>
      <c r="F49943" t="s">
        <v>52</v>
      </c>
      <c r="G49943" t="s">
        <v>200</v>
      </c>
      <c r="H49943" t="s">
        <v>201</v>
      </c>
      <c r="I49943" t="s">
        <v>201</v>
      </c>
      <c r="J49943" t="s">
        <v>3772</v>
      </c>
      <c r="K49943" t="b">
        <f>IFERROR(VLOOKUP(F49943,english_mapping!A:B,2,FALSE),"NA")</f>
        <v>1</v>
      </c>
      <c r="L49943" t="str">
        <f t="shared" si="780"/>
        <v>Mobile</v>
      </c>
    </row>
    <row r="49944" spans="1:12" x14ac:dyDescent="0.25">
      <c r="A49944" t="s">
        <v>173411</v>
      </c>
      <c r="B49944" t="s">
        <v>173412</v>
      </c>
      <c r="C49944" t="s">
        <v>173413</v>
      </c>
      <c r="D49944" t="s">
        <v>173414</v>
      </c>
      <c r="E49944" t="s">
        <v>14</v>
      </c>
      <c r="F49944" t="s">
        <v>21</v>
      </c>
      <c r="G49944" t="s">
        <v>59</v>
      </c>
      <c r="H49944" t="s">
        <v>60</v>
      </c>
      <c r="I49944" t="s">
        <v>66</v>
      </c>
      <c r="J49944" t="s">
        <v>6725</v>
      </c>
      <c r="K49944" t="b">
        <f>IFERROR(VLOOKUP(F49944,english_mapping!A:B,2,FALSE),"NA")</f>
        <v>1</v>
      </c>
      <c r="L49944" t="str">
        <f t="shared" si="780"/>
        <v>Media</v>
      </c>
    </row>
    <row r="49945" spans="1:12" x14ac:dyDescent="0.25">
      <c r="A49945" t="s">
        <v>173415</v>
      </c>
      <c r="B49945" t="s">
        <v>173416</v>
      </c>
      <c r="C49945" t="s">
        <v>173417</v>
      </c>
      <c r="D49945" t="s">
        <v>70</v>
      </c>
      <c r="E49945" t="s">
        <v>14</v>
      </c>
      <c r="F49945" t="s">
        <v>21</v>
      </c>
      <c r="G49945" t="s">
        <v>59</v>
      </c>
      <c r="H49945" t="s">
        <v>90</v>
      </c>
      <c r="I49945" t="s">
        <v>90</v>
      </c>
      <c r="J49945" s="1">
        <v>39821</v>
      </c>
      <c r="K49945" t="b">
        <f>IFERROR(VLOOKUP(F49945,english_mapping!A:B,2,FALSE),"NA")</f>
        <v>1</v>
      </c>
      <c r="L49945" t="str">
        <f t="shared" si="780"/>
        <v>E-Commerce</v>
      </c>
    </row>
    <row r="49946" spans="1:12" x14ac:dyDescent="0.25">
      <c r="A49946" t="s">
        <v>173418</v>
      </c>
      <c r="B49946" t="s">
        <v>173419</v>
      </c>
      <c r="C49946" t="s">
        <v>173420</v>
      </c>
      <c r="D49946" t="s">
        <v>173421</v>
      </c>
      <c r="E49946" t="s">
        <v>14</v>
      </c>
      <c r="F49946" t="s">
        <v>21</v>
      </c>
      <c r="G49946" t="s">
        <v>379</v>
      </c>
      <c r="H49946" t="s">
        <v>380</v>
      </c>
      <c r="I49946" t="s">
        <v>380</v>
      </c>
      <c r="J49946" s="1">
        <v>41640</v>
      </c>
      <c r="K49946" t="b">
        <f>IFERROR(VLOOKUP(F49946,english_mapping!A:B,2,FALSE),"NA")</f>
        <v>1</v>
      </c>
      <c r="L49946" t="str">
        <f t="shared" si="780"/>
        <v>Android</v>
      </c>
    </row>
    <row r="49947" spans="1:12" x14ac:dyDescent="0.25">
      <c r="A49947" t="s">
        <v>173422</v>
      </c>
      <c r="B49947" t="s">
        <v>173423</v>
      </c>
      <c r="C49947" t="s">
        <v>173424</v>
      </c>
      <c r="D49947" t="s">
        <v>3186</v>
      </c>
      <c r="E49947" t="s">
        <v>14</v>
      </c>
      <c r="F49947" t="s">
        <v>17019</v>
      </c>
      <c r="G49947">
        <v>3</v>
      </c>
      <c r="H49947" t="s">
        <v>45019</v>
      </c>
      <c r="I49947" t="s">
        <v>45019</v>
      </c>
      <c r="J49947" s="1">
        <v>42005</v>
      </c>
      <c r="K49947" t="b">
        <f>IFERROR(VLOOKUP(F49947,english_mapping!A:B,2,FALSE),"NA")</f>
        <v>0</v>
      </c>
      <c r="L49947" t="str">
        <f t="shared" si="780"/>
        <v>Financial Services</v>
      </c>
    </row>
    <row r="49948" spans="1:12" x14ac:dyDescent="0.25">
      <c r="A49948" t="s">
        <v>173425</v>
      </c>
      <c r="B49948" t="s">
        <v>173426</v>
      </c>
      <c r="C49948" t="s">
        <v>173427</v>
      </c>
      <c r="D49948" t="s">
        <v>273</v>
      </c>
      <c r="E49948" t="s">
        <v>14</v>
      </c>
      <c r="F49948" t="s">
        <v>21</v>
      </c>
      <c r="G49948" t="s">
        <v>206</v>
      </c>
      <c r="H49948" t="s">
        <v>2233</v>
      </c>
      <c r="I49948" t="s">
        <v>7338</v>
      </c>
      <c r="J49948" s="1">
        <v>40190</v>
      </c>
      <c r="K49948" t="b">
        <f>IFERROR(VLOOKUP(F49948,english_mapping!A:B,2,FALSE),"NA")</f>
        <v>1</v>
      </c>
      <c r="L49948" t="str">
        <f t="shared" si="780"/>
        <v>Sports</v>
      </c>
    </row>
    <row r="49949" spans="1:12" x14ac:dyDescent="0.25">
      <c r="A49949" t="s">
        <v>173428</v>
      </c>
      <c r="B49949" t="s">
        <v>173429</v>
      </c>
      <c r="C49949" t="s">
        <v>173430</v>
      </c>
      <c r="D49949" t="s">
        <v>173431</v>
      </c>
      <c r="E49949" t="s">
        <v>14</v>
      </c>
      <c r="K49949" t="str">
        <f>IFERROR(VLOOKUP(F49949,english_mapping!A:B,2,FALSE),"NA")</f>
        <v>NA</v>
      </c>
      <c r="L49949" t="str">
        <f t="shared" si="780"/>
        <v>Games</v>
      </c>
    </row>
    <row r="49950" spans="1:12" x14ac:dyDescent="0.25">
      <c r="A49950" t="s">
        <v>173432</v>
      </c>
      <c r="B49950" t="s">
        <v>173433</v>
      </c>
      <c r="C49950" t="s">
        <v>173434</v>
      </c>
      <c r="D49950" t="s">
        <v>173435</v>
      </c>
      <c r="E49950" t="s">
        <v>14</v>
      </c>
      <c r="F49950" t="s">
        <v>4980</v>
      </c>
      <c r="H49950" t="s">
        <v>14077</v>
      </c>
      <c r="I49950" t="s">
        <v>14077</v>
      </c>
      <c r="J49950" s="1">
        <v>39093</v>
      </c>
      <c r="K49950" t="b">
        <f>IFERROR(VLOOKUP(F49950,english_mapping!A:B,2,FALSE),"NA")</f>
        <v>1</v>
      </c>
      <c r="L49950" t="str">
        <f t="shared" si="780"/>
        <v>Soccer</v>
      </c>
    </row>
    <row r="49951" spans="1:12" x14ac:dyDescent="0.25">
      <c r="A49951" t="s">
        <v>173436</v>
      </c>
      <c r="B49951" t="s">
        <v>173437</v>
      </c>
      <c r="C49951" t="s">
        <v>173438</v>
      </c>
      <c r="D49951" t="s">
        <v>45</v>
      </c>
      <c r="E49951" t="s">
        <v>109</v>
      </c>
      <c r="F49951" t="s">
        <v>1087</v>
      </c>
      <c r="G49951">
        <v>2</v>
      </c>
      <c r="H49951" t="s">
        <v>1775</v>
      </c>
      <c r="I49951" t="s">
        <v>1775</v>
      </c>
      <c r="K49951" t="b">
        <f>IFERROR(VLOOKUP(F49951,english_mapping!A:B,2,FALSE),"NA")</f>
        <v>0</v>
      </c>
      <c r="L49951" t="str">
        <f t="shared" si="780"/>
        <v>Games</v>
      </c>
    </row>
    <row r="49952" spans="1:12" x14ac:dyDescent="0.25">
      <c r="A49952" t="s">
        <v>173439</v>
      </c>
      <c r="B49952" t="s">
        <v>173440</v>
      </c>
      <c r="C49952" t="s">
        <v>173441</v>
      </c>
      <c r="D49952" t="s">
        <v>173442</v>
      </c>
      <c r="E49952" t="s">
        <v>14</v>
      </c>
      <c r="F49952" t="s">
        <v>712</v>
      </c>
      <c r="G49952">
        <v>5</v>
      </c>
      <c r="H49952" t="s">
        <v>713</v>
      </c>
      <c r="I49952" t="s">
        <v>713</v>
      </c>
      <c r="J49952" s="1">
        <v>41396</v>
      </c>
      <c r="K49952" t="b">
        <f>IFERROR(VLOOKUP(F49952,english_mapping!A:B,2,FALSE),"NA")</f>
        <v>0</v>
      </c>
      <c r="L49952" t="str">
        <f t="shared" si="780"/>
        <v>B2B</v>
      </c>
    </row>
    <row r="49953" spans="1:12" x14ac:dyDescent="0.25">
      <c r="A49953" t="s">
        <v>173443</v>
      </c>
      <c r="B49953" t="s">
        <v>173444</v>
      </c>
      <c r="C49953" t="s">
        <v>173445</v>
      </c>
      <c r="D49953" t="s">
        <v>110312</v>
      </c>
      <c r="E49953" t="s">
        <v>14</v>
      </c>
      <c r="F49953" t="s">
        <v>21</v>
      </c>
      <c r="G49953" t="s">
        <v>101</v>
      </c>
      <c r="H49953" t="s">
        <v>102</v>
      </c>
      <c r="I49953" t="s">
        <v>103</v>
      </c>
      <c r="K49953" t="b">
        <f>IFERROR(VLOOKUP(F49953,english_mapping!A:B,2,FALSE),"NA")</f>
        <v>1</v>
      </c>
      <c r="L49953" t="str">
        <f t="shared" si="780"/>
        <v>Internet</v>
      </c>
    </row>
    <row r="49954" spans="1:12" x14ac:dyDescent="0.25">
      <c r="A49954" t="s">
        <v>173446</v>
      </c>
      <c r="B49954" t="s">
        <v>173447</v>
      </c>
      <c r="C49954" t="s">
        <v>173448</v>
      </c>
      <c r="D49954" t="s">
        <v>45</v>
      </c>
      <c r="E49954" t="s">
        <v>14</v>
      </c>
      <c r="F49954" t="s">
        <v>21</v>
      </c>
      <c r="G49954" t="s">
        <v>59</v>
      </c>
      <c r="H49954" t="s">
        <v>60</v>
      </c>
      <c r="I49954" t="s">
        <v>1186</v>
      </c>
      <c r="K49954" t="b">
        <f>IFERROR(VLOOKUP(F49954,english_mapping!A:B,2,FALSE),"NA")</f>
        <v>1</v>
      </c>
      <c r="L49954" t="str">
        <f t="shared" si="780"/>
        <v>Games</v>
      </c>
    </row>
    <row r="49955" spans="1:12" x14ac:dyDescent="0.25">
      <c r="A49955" t="s">
        <v>173449</v>
      </c>
      <c r="B49955" t="s">
        <v>173450</v>
      </c>
      <c r="C49955" t="s">
        <v>173451</v>
      </c>
      <c r="D49955" t="s">
        <v>65</v>
      </c>
      <c r="E49955" t="s">
        <v>14</v>
      </c>
      <c r="F49955" t="s">
        <v>21</v>
      </c>
      <c r="G49955" t="s">
        <v>59</v>
      </c>
      <c r="H49955" t="s">
        <v>1249</v>
      </c>
      <c r="I49955" t="s">
        <v>1249</v>
      </c>
      <c r="J49955" t="s">
        <v>17260</v>
      </c>
      <c r="K49955" t="b">
        <f>IFERROR(VLOOKUP(F49955,english_mapping!A:B,2,FALSE),"NA")</f>
        <v>1</v>
      </c>
      <c r="L49955" t="str">
        <f t="shared" si="780"/>
        <v>Mobile</v>
      </c>
    </row>
    <row r="49956" spans="1:12" x14ac:dyDescent="0.25">
      <c r="A49956" t="s">
        <v>173452</v>
      </c>
      <c r="B49956" t="s">
        <v>173453</v>
      </c>
      <c r="C49956" t="s">
        <v>173454</v>
      </c>
      <c r="D49956" t="s">
        <v>23817</v>
      </c>
      <c r="E49956" t="s">
        <v>14</v>
      </c>
      <c r="F49956" t="s">
        <v>462</v>
      </c>
      <c r="J49956" s="1">
        <v>41275</v>
      </c>
      <c r="K49956" t="b">
        <f>IFERROR(VLOOKUP(F49956,english_mapping!A:B,2,FALSE),"NA")</f>
        <v>0</v>
      </c>
      <c r="L49956" t="str">
        <f t="shared" si="780"/>
        <v>Banking</v>
      </c>
    </row>
    <row r="49957" spans="1:12" x14ac:dyDescent="0.25">
      <c r="A49957" t="s">
        <v>173455</v>
      </c>
      <c r="B49957" t="s">
        <v>173456</v>
      </c>
      <c r="C49957" t="s">
        <v>173457</v>
      </c>
      <c r="D49957" t="s">
        <v>356</v>
      </c>
      <c r="E49957" t="s">
        <v>14</v>
      </c>
      <c r="F49957" t="s">
        <v>124</v>
      </c>
      <c r="G49957" t="s">
        <v>173458</v>
      </c>
      <c r="J49957" s="1">
        <v>37257</v>
      </c>
      <c r="K49957" t="b">
        <f>IFERROR(VLOOKUP(F49957,english_mapping!A:B,2,FALSE),"NA")</f>
        <v>1</v>
      </c>
      <c r="L49957" t="str">
        <f t="shared" si="780"/>
        <v>Manufacturing</v>
      </c>
    </row>
    <row r="49958" spans="1:12" x14ac:dyDescent="0.25">
      <c r="A49958" t="s">
        <v>173459</v>
      </c>
      <c r="B49958" t="s">
        <v>173460</v>
      </c>
      <c r="C49958" t="s">
        <v>173461</v>
      </c>
      <c r="D49958" t="s">
        <v>173462</v>
      </c>
      <c r="E49958" t="s">
        <v>109</v>
      </c>
      <c r="F49958" t="s">
        <v>21</v>
      </c>
      <c r="G49958" t="s">
        <v>59</v>
      </c>
      <c r="H49958" t="s">
        <v>60</v>
      </c>
      <c r="I49958" t="s">
        <v>66</v>
      </c>
      <c r="J49958" s="1">
        <v>40546</v>
      </c>
      <c r="K49958" t="b">
        <f>IFERROR(VLOOKUP(F49958,english_mapping!A:B,2,FALSE),"NA")</f>
        <v>1</v>
      </c>
      <c r="L49958" t="str">
        <f t="shared" si="780"/>
        <v>Apps</v>
      </c>
    </row>
    <row r="49959" spans="1:12" x14ac:dyDescent="0.25">
      <c r="A49959" t="s">
        <v>173463</v>
      </c>
      <c r="B49959" t="s">
        <v>173464</v>
      </c>
      <c r="D49959" t="s">
        <v>7527</v>
      </c>
      <c r="E49959" t="s">
        <v>14</v>
      </c>
      <c r="F49959" t="s">
        <v>124</v>
      </c>
      <c r="G49959" t="s">
        <v>2055</v>
      </c>
      <c r="H49959" t="s">
        <v>2056</v>
      </c>
      <c r="I49959" t="s">
        <v>2056</v>
      </c>
      <c r="J49959" t="s">
        <v>173465</v>
      </c>
      <c r="K49959" t="b">
        <f>IFERROR(VLOOKUP(F49959,english_mapping!A:B,2,FALSE),"NA")</f>
        <v>1</v>
      </c>
      <c r="L49959" t="str">
        <f t="shared" si="780"/>
        <v>Brewing</v>
      </c>
    </row>
    <row r="49960" spans="1:12" x14ac:dyDescent="0.25">
      <c r="A49960" t="s">
        <v>173466</v>
      </c>
      <c r="B49960" t="s">
        <v>173467</v>
      </c>
      <c r="D49960" t="s">
        <v>378</v>
      </c>
      <c r="E49960" t="s">
        <v>14</v>
      </c>
      <c r="F49960" t="s">
        <v>21</v>
      </c>
      <c r="G49960" t="s">
        <v>1383</v>
      </c>
      <c r="H49960" t="s">
        <v>1384</v>
      </c>
      <c r="I49960" t="s">
        <v>1385</v>
      </c>
      <c r="J49960" s="1">
        <v>41855</v>
      </c>
      <c r="K49960" t="b">
        <f>IFERROR(VLOOKUP(F49960,english_mapping!A:B,2,FALSE),"NA")</f>
        <v>1</v>
      </c>
      <c r="L49960" t="str">
        <f t="shared" si="780"/>
        <v>Finance</v>
      </c>
    </row>
    <row r="49961" spans="1:12" x14ac:dyDescent="0.25">
      <c r="A49961" t="s">
        <v>173468</v>
      </c>
      <c r="B49961" t="s">
        <v>173469</v>
      </c>
      <c r="C49961" t="s">
        <v>173470</v>
      </c>
      <c r="D49961" t="s">
        <v>246</v>
      </c>
      <c r="E49961" t="s">
        <v>14</v>
      </c>
      <c r="F49961" t="s">
        <v>21</v>
      </c>
      <c r="G49961" t="s">
        <v>39</v>
      </c>
      <c r="H49961" t="s">
        <v>281</v>
      </c>
      <c r="I49961" t="s">
        <v>44878</v>
      </c>
      <c r="J49961" s="1">
        <v>37896</v>
      </c>
      <c r="K49961" t="b">
        <f>IFERROR(VLOOKUP(F49961,english_mapping!A:B,2,FALSE),"NA")</f>
        <v>1</v>
      </c>
      <c r="L49961" t="str">
        <f t="shared" si="780"/>
        <v>Fashion</v>
      </c>
    </row>
    <row r="49962" spans="1:12" x14ac:dyDescent="0.25">
      <c r="A49962" t="s">
        <v>173471</v>
      </c>
      <c r="B49962" t="s">
        <v>173472</v>
      </c>
      <c r="C49962" t="s">
        <v>173473</v>
      </c>
      <c r="D49962" t="s">
        <v>5424</v>
      </c>
      <c r="E49962" t="s">
        <v>14</v>
      </c>
      <c r="F49962" t="s">
        <v>2978</v>
      </c>
      <c r="G49962">
        <v>78</v>
      </c>
      <c r="H49962" t="s">
        <v>2979</v>
      </c>
      <c r="I49962" t="s">
        <v>2979</v>
      </c>
      <c r="J49962" s="1">
        <v>40913</v>
      </c>
      <c r="K49962" t="b">
        <f>IFERROR(VLOOKUP(F49962,english_mapping!A:B,2,FALSE),"NA")</f>
        <v>0</v>
      </c>
      <c r="L49962" t="str">
        <f t="shared" si="780"/>
        <v>Coupons</v>
      </c>
    </row>
    <row r="49963" spans="1:12" x14ac:dyDescent="0.25">
      <c r="A49963" t="s">
        <v>173474</v>
      </c>
      <c r="B49963" t="s">
        <v>173475</v>
      </c>
      <c r="C49963" t="s">
        <v>173476</v>
      </c>
      <c r="D49963" t="s">
        <v>173477</v>
      </c>
      <c r="E49963" t="s">
        <v>14</v>
      </c>
      <c r="F49963" t="s">
        <v>346</v>
      </c>
      <c r="G49963">
        <v>7</v>
      </c>
      <c r="H49963" t="s">
        <v>776</v>
      </c>
      <c r="I49963" t="s">
        <v>17478</v>
      </c>
      <c r="J49963" s="1">
        <v>40551</v>
      </c>
      <c r="K49963" t="b">
        <f>IFERROR(VLOOKUP(F49963,english_mapping!A:B,2,FALSE),"NA")</f>
        <v>0</v>
      </c>
      <c r="L49963" t="str">
        <f t="shared" si="780"/>
        <v>Discounts</v>
      </c>
    </row>
    <row r="49964" spans="1:12" x14ac:dyDescent="0.25">
      <c r="A49964" t="s">
        <v>173478</v>
      </c>
      <c r="B49964" t="s">
        <v>173479</v>
      </c>
      <c r="C49964" t="s">
        <v>173480</v>
      </c>
      <c r="D49964" t="s">
        <v>356</v>
      </c>
      <c r="E49964" t="s">
        <v>14</v>
      </c>
      <c r="F49964" t="s">
        <v>124</v>
      </c>
      <c r="G49964" t="s">
        <v>1762</v>
      </c>
      <c r="H49964" t="s">
        <v>3296</v>
      </c>
      <c r="I49964" t="s">
        <v>70060</v>
      </c>
      <c r="K49964" t="b">
        <f>IFERROR(VLOOKUP(F49964,english_mapping!A:B,2,FALSE),"NA")</f>
        <v>1</v>
      </c>
      <c r="L49964" t="str">
        <f t="shared" si="780"/>
        <v>Manufacturing</v>
      </c>
    </row>
    <row r="49965" spans="1:12" x14ac:dyDescent="0.25">
      <c r="A49965" t="s">
        <v>173481</v>
      </c>
      <c r="B49965" t="s">
        <v>173482</v>
      </c>
      <c r="C49965" t="s">
        <v>173483</v>
      </c>
      <c r="D49965" t="s">
        <v>1538</v>
      </c>
      <c r="E49965" t="s">
        <v>14</v>
      </c>
      <c r="F49965" t="s">
        <v>21</v>
      </c>
      <c r="G49965" t="s">
        <v>39</v>
      </c>
      <c r="H49965" t="s">
        <v>281</v>
      </c>
      <c r="I49965" t="s">
        <v>281</v>
      </c>
      <c r="J49965" s="1">
        <v>40909</v>
      </c>
      <c r="K49965" t="b">
        <f>IFERROR(VLOOKUP(F49965,english_mapping!A:B,2,FALSE),"NA")</f>
        <v>1</v>
      </c>
      <c r="L49965" t="str">
        <f t="shared" si="780"/>
        <v>Security</v>
      </c>
    </row>
    <row r="49966" spans="1:12" x14ac:dyDescent="0.25">
      <c r="A49966" t="s">
        <v>173484</v>
      </c>
      <c r="B49966" t="s">
        <v>173485</v>
      </c>
      <c r="C49966" t="s">
        <v>173486</v>
      </c>
      <c r="D49966" t="s">
        <v>168864</v>
      </c>
      <c r="E49966" t="s">
        <v>109</v>
      </c>
      <c r="F49966" t="s">
        <v>21</v>
      </c>
      <c r="G49966" t="s">
        <v>138</v>
      </c>
      <c r="H49966" t="s">
        <v>139</v>
      </c>
      <c r="I49966" t="s">
        <v>5875</v>
      </c>
      <c r="J49966" s="1">
        <v>39456</v>
      </c>
      <c r="K49966" t="b">
        <f>IFERROR(VLOOKUP(F49966,english_mapping!A:B,2,FALSE),"NA")</f>
        <v>1</v>
      </c>
      <c r="L49966" t="str">
        <f t="shared" si="780"/>
        <v>Analytics</v>
      </c>
    </row>
    <row r="49967" spans="1:12" x14ac:dyDescent="0.25">
      <c r="A49967" t="s">
        <v>173487</v>
      </c>
      <c r="B49967" t="s">
        <v>173488</v>
      </c>
      <c r="C49967" t="s">
        <v>173489</v>
      </c>
      <c r="D49967" t="s">
        <v>173490</v>
      </c>
      <c r="E49967" t="s">
        <v>109</v>
      </c>
      <c r="F49967" t="s">
        <v>21</v>
      </c>
      <c r="G49967" t="s">
        <v>138</v>
      </c>
      <c r="H49967" t="s">
        <v>139</v>
      </c>
      <c r="I49967" t="s">
        <v>139</v>
      </c>
      <c r="J49967" s="1">
        <v>36892</v>
      </c>
      <c r="K49967" t="b">
        <f>IFERROR(VLOOKUP(F49967,english_mapping!A:B,2,FALSE),"NA")</f>
        <v>1</v>
      </c>
      <c r="L49967" t="str">
        <f t="shared" si="780"/>
        <v>Games</v>
      </c>
    </row>
    <row r="49968" spans="1:12" x14ac:dyDescent="0.25">
      <c r="A49968" t="s">
        <v>173491</v>
      </c>
      <c r="B49968" t="s">
        <v>173482</v>
      </c>
      <c r="C49968" t="s">
        <v>173492</v>
      </c>
      <c r="D49968" t="s">
        <v>142899</v>
      </c>
      <c r="E49968" t="s">
        <v>109</v>
      </c>
      <c r="F49968" t="s">
        <v>21</v>
      </c>
      <c r="G49968" t="s">
        <v>101</v>
      </c>
      <c r="H49968" t="s">
        <v>102</v>
      </c>
      <c r="I49968" t="s">
        <v>103</v>
      </c>
      <c r="J49968" s="1">
        <v>36895</v>
      </c>
      <c r="K49968" t="b">
        <f>IFERROR(VLOOKUP(F49968,english_mapping!A:B,2,FALSE),"NA")</f>
        <v>1</v>
      </c>
      <c r="L49968" t="str">
        <f t="shared" si="780"/>
        <v>Advertising</v>
      </c>
    </row>
    <row r="49969" spans="1:12" x14ac:dyDescent="0.25">
      <c r="A49969" t="s">
        <v>173493</v>
      </c>
      <c r="B49969" t="s">
        <v>173494</v>
      </c>
      <c r="C49969" t="s">
        <v>173495</v>
      </c>
      <c r="D49969" t="s">
        <v>173496</v>
      </c>
      <c r="E49969" t="s">
        <v>14</v>
      </c>
      <c r="F49969" t="s">
        <v>21</v>
      </c>
      <c r="G49969" t="s">
        <v>39</v>
      </c>
      <c r="H49969" t="s">
        <v>281</v>
      </c>
      <c r="I49969" t="s">
        <v>281</v>
      </c>
      <c r="J49969" s="1">
        <v>41275</v>
      </c>
      <c r="K49969" t="b">
        <f>IFERROR(VLOOKUP(F49969,english_mapping!A:B,2,FALSE),"NA")</f>
        <v>1</v>
      </c>
      <c r="L49969" t="str">
        <f t="shared" si="780"/>
        <v>Enterprises</v>
      </c>
    </row>
    <row r="49970" spans="1:12" x14ac:dyDescent="0.25">
      <c r="A49970" t="s">
        <v>173497</v>
      </c>
      <c r="B49970" t="s">
        <v>173498</v>
      </c>
      <c r="C49970" t="s">
        <v>173499</v>
      </c>
      <c r="D49970" t="s">
        <v>173500</v>
      </c>
      <c r="E49970" t="s">
        <v>14</v>
      </c>
      <c r="J49970" s="1">
        <v>42005</v>
      </c>
      <c r="K49970" t="str">
        <f>IFERROR(VLOOKUP(F49970,english_mapping!A:B,2,FALSE),"NA")</f>
        <v>NA</v>
      </c>
      <c r="L49970" t="str">
        <f t="shared" si="780"/>
        <v>Hardware + Software</v>
      </c>
    </row>
    <row r="49971" spans="1:12" x14ac:dyDescent="0.25">
      <c r="A49971" t="s">
        <v>173501</v>
      </c>
      <c r="B49971" t="s">
        <v>173502</v>
      </c>
      <c r="C49971" t="s">
        <v>173503</v>
      </c>
      <c r="D49971" t="s">
        <v>38</v>
      </c>
      <c r="E49971" t="s">
        <v>14</v>
      </c>
      <c r="F49971" t="s">
        <v>21</v>
      </c>
      <c r="G49971" t="s">
        <v>1105</v>
      </c>
      <c r="H49971" t="s">
        <v>1106</v>
      </c>
      <c r="I49971" t="s">
        <v>1196</v>
      </c>
      <c r="K49971" t="b">
        <f>IFERROR(VLOOKUP(F49971,english_mapping!A:B,2,FALSE),"NA")</f>
        <v>1</v>
      </c>
      <c r="L49971" t="str">
        <f t="shared" si="780"/>
        <v>Software</v>
      </c>
    </row>
    <row r="49972" spans="1:12" x14ac:dyDescent="0.25">
      <c r="A49972" t="s">
        <v>173504</v>
      </c>
      <c r="B49972" t="s">
        <v>173505</v>
      </c>
      <c r="C49972" t="s">
        <v>173506</v>
      </c>
      <c r="D49972" t="s">
        <v>173507</v>
      </c>
      <c r="E49972" t="s">
        <v>109</v>
      </c>
      <c r="F49972" t="s">
        <v>21</v>
      </c>
      <c r="G49972" t="s">
        <v>59</v>
      </c>
      <c r="H49972" t="s">
        <v>60</v>
      </c>
      <c r="I49972" t="s">
        <v>66</v>
      </c>
      <c r="K49972" t="b">
        <f>IFERROR(VLOOKUP(F49972,english_mapping!A:B,2,FALSE),"NA")</f>
        <v>1</v>
      </c>
      <c r="L49972" t="str">
        <f t="shared" si="780"/>
        <v>Brand Marketing</v>
      </c>
    </row>
    <row r="49973" spans="1:12" x14ac:dyDescent="0.25">
      <c r="A49973" t="s">
        <v>173508</v>
      </c>
      <c r="B49973" t="s">
        <v>173509</v>
      </c>
      <c r="C49973" t="s">
        <v>173510</v>
      </c>
      <c r="D49973" t="s">
        <v>173511</v>
      </c>
      <c r="E49973" t="s">
        <v>14</v>
      </c>
      <c r="F49973" t="s">
        <v>21</v>
      </c>
      <c r="G49973" t="s">
        <v>655</v>
      </c>
      <c r="H49973" t="s">
        <v>656</v>
      </c>
      <c r="I49973" t="s">
        <v>656</v>
      </c>
      <c r="J49973" t="s">
        <v>173512</v>
      </c>
      <c r="K49973" t="b">
        <f>IFERROR(VLOOKUP(F49973,english_mapping!A:B,2,FALSE),"NA")</f>
        <v>1</v>
      </c>
      <c r="L49973" t="str">
        <f t="shared" si="780"/>
        <v>Coupons</v>
      </c>
    </row>
    <row r="49974" spans="1:12" x14ac:dyDescent="0.25">
      <c r="A49974" t="s">
        <v>173513</v>
      </c>
      <c r="B49974" t="s">
        <v>173514</v>
      </c>
      <c r="C49974" t="s">
        <v>173515</v>
      </c>
      <c r="D49974" t="s">
        <v>173516</v>
      </c>
      <c r="E49974" t="s">
        <v>14</v>
      </c>
      <c r="F49974" t="s">
        <v>21</v>
      </c>
      <c r="G49974" t="s">
        <v>59</v>
      </c>
      <c r="H49974" t="s">
        <v>60</v>
      </c>
      <c r="I49974" t="s">
        <v>61</v>
      </c>
      <c r="J49974" s="1">
        <v>40909</v>
      </c>
      <c r="K49974" t="b">
        <f>IFERROR(VLOOKUP(F49974,english_mapping!A:B,2,FALSE),"NA")</f>
        <v>1</v>
      </c>
      <c r="L49974" t="str">
        <f t="shared" si="780"/>
        <v>Android</v>
      </c>
    </row>
    <row r="49975" spans="1:12" x14ac:dyDescent="0.25">
      <c r="A49975" t="s">
        <v>173517</v>
      </c>
      <c r="B49975" t="s">
        <v>173518</v>
      </c>
      <c r="C49975" t="s">
        <v>173519</v>
      </c>
      <c r="D49975" t="s">
        <v>173520</v>
      </c>
      <c r="E49975" t="s">
        <v>109</v>
      </c>
      <c r="F49975" t="s">
        <v>124</v>
      </c>
      <c r="G49975" t="s">
        <v>125</v>
      </c>
      <c r="H49975" t="s">
        <v>126</v>
      </c>
      <c r="I49975" t="s">
        <v>126</v>
      </c>
      <c r="J49975" s="1">
        <v>40179</v>
      </c>
      <c r="K49975" t="b">
        <f>IFERROR(VLOOKUP(F49975,english_mapping!A:B,2,FALSE),"NA")</f>
        <v>1</v>
      </c>
      <c r="L49975" t="str">
        <f t="shared" si="780"/>
        <v>Curated Web</v>
      </c>
    </row>
    <row r="49976" spans="1:12" x14ac:dyDescent="0.25">
      <c r="A49976" t="s">
        <v>173521</v>
      </c>
      <c r="B49976" t="s">
        <v>173522</v>
      </c>
      <c r="C49976" t="s">
        <v>173523</v>
      </c>
      <c r="D49976" t="s">
        <v>113</v>
      </c>
      <c r="E49976" t="s">
        <v>14</v>
      </c>
      <c r="F49976" t="s">
        <v>52</v>
      </c>
      <c r="G49976" t="s">
        <v>200</v>
      </c>
      <c r="H49976" t="s">
        <v>201</v>
      </c>
      <c r="I49976" t="s">
        <v>201</v>
      </c>
      <c r="J49976" s="1">
        <v>41646</v>
      </c>
      <c r="K49976" t="b">
        <f>IFERROR(VLOOKUP(F49976,english_mapping!A:B,2,FALSE),"NA")</f>
        <v>1</v>
      </c>
      <c r="L49976" t="str">
        <f t="shared" si="780"/>
        <v>Entertainment</v>
      </c>
    </row>
    <row r="49977" spans="1:12" x14ac:dyDescent="0.25">
      <c r="A49977" t="s">
        <v>173524</v>
      </c>
      <c r="B49977" t="s">
        <v>173525</v>
      </c>
      <c r="C49977" t="s">
        <v>173526</v>
      </c>
      <c r="D49977" t="s">
        <v>1416</v>
      </c>
      <c r="E49977" t="s">
        <v>14</v>
      </c>
      <c r="F49977" t="s">
        <v>21</v>
      </c>
      <c r="G49977" t="s">
        <v>2742</v>
      </c>
      <c r="H49977" t="s">
        <v>2743</v>
      </c>
      <c r="I49977" t="s">
        <v>2743</v>
      </c>
      <c r="K49977" t="b">
        <f>IFERROR(VLOOKUP(F49977,english_mapping!A:B,2,FALSE),"NA")</f>
        <v>1</v>
      </c>
      <c r="L49977" t="str">
        <f t="shared" si="780"/>
        <v>Semiconductors</v>
      </c>
    </row>
    <row r="49978" spans="1:12" x14ac:dyDescent="0.25">
      <c r="A49978" t="s">
        <v>173527</v>
      </c>
      <c r="B49978" t="s">
        <v>173528</v>
      </c>
      <c r="C49978" t="s">
        <v>173529</v>
      </c>
      <c r="D49978" t="s">
        <v>89</v>
      </c>
      <c r="E49978" t="s">
        <v>14</v>
      </c>
      <c r="F49978" t="s">
        <v>21</v>
      </c>
      <c r="G49978" t="s">
        <v>154</v>
      </c>
      <c r="H49978" t="s">
        <v>242</v>
      </c>
      <c r="I49978" t="s">
        <v>243</v>
      </c>
      <c r="J49978" s="1">
        <v>39083</v>
      </c>
      <c r="K49978" t="b">
        <f>IFERROR(VLOOKUP(F49978,english_mapping!A:B,2,FALSE),"NA")</f>
        <v>1</v>
      </c>
      <c r="L49978" t="str">
        <f t="shared" si="780"/>
        <v>Health and Wellness</v>
      </c>
    </row>
    <row r="49979" spans="1:12" x14ac:dyDescent="0.25">
      <c r="A49979" t="s">
        <v>173530</v>
      </c>
      <c r="B49979" t="s">
        <v>173531</v>
      </c>
      <c r="C49979" t="s">
        <v>173532</v>
      </c>
      <c r="D49979" t="s">
        <v>32</v>
      </c>
      <c r="E49979" t="s">
        <v>205</v>
      </c>
      <c r="F49979" t="s">
        <v>21</v>
      </c>
      <c r="G49979" t="s">
        <v>59</v>
      </c>
      <c r="H49979" t="s">
        <v>60</v>
      </c>
      <c r="I49979" t="s">
        <v>66</v>
      </c>
      <c r="K49979" t="b">
        <f>IFERROR(VLOOKUP(F49979,english_mapping!A:B,2,FALSE),"NA")</f>
        <v>1</v>
      </c>
      <c r="L49979" t="str">
        <f t="shared" si="780"/>
        <v>Curated Web</v>
      </c>
    </row>
    <row r="49980" spans="1:12" x14ac:dyDescent="0.25">
      <c r="A49980" t="s">
        <v>173533</v>
      </c>
      <c r="B49980" t="s">
        <v>173534</v>
      </c>
      <c r="C49980" t="s">
        <v>173535</v>
      </c>
      <c r="E49980" t="s">
        <v>14</v>
      </c>
      <c r="F49980" t="s">
        <v>46</v>
      </c>
      <c r="H49980" t="s">
        <v>47</v>
      </c>
      <c r="I49980" t="s">
        <v>47</v>
      </c>
      <c r="J49980" s="1">
        <v>41275</v>
      </c>
      <c r="K49980" t="b">
        <f>IFERROR(VLOOKUP(F49980,english_mapping!A:B,2,FALSE),"NA")</f>
        <v>0</v>
      </c>
      <c r="L49980">
        <f t="shared" si="780"/>
        <v>0</v>
      </c>
    </row>
    <row r="49981" spans="1:12" x14ac:dyDescent="0.25">
      <c r="A49981" t="s">
        <v>173536</v>
      </c>
      <c r="B49981" t="s">
        <v>173537</v>
      </c>
      <c r="C49981" t="s">
        <v>173538</v>
      </c>
      <c r="D49981" t="s">
        <v>51</v>
      </c>
      <c r="E49981" t="s">
        <v>14</v>
      </c>
      <c r="F49981" t="s">
        <v>21</v>
      </c>
      <c r="G49981" t="s">
        <v>77</v>
      </c>
      <c r="H49981" t="s">
        <v>1804</v>
      </c>
      <c r="I49981" t="s">
        <v>1805</v>
      </c>
      <c r="J49981" s="1">
        <v>21916</v>
      </c>
      <c r="K49981" t="b">
        <f>IFERROR(VLOOKUP(F49981,english_mapping!A:B,2,FALSE),"NA")</f>
        <v>1</v>
      </c>
      <c r="L49981" t="str">
        <f t="shared" si="780"/>
        <v>Biotechnology</v>
      </c>
    </row>
    <row r="49982" spans="1:12" x14ac:dyDescent="0.25">
      <c r="A49982" t="s">
        <v>173539</v>
      </c>
      <c r="B49982" t="s">
        <v>173540</v>
      </c>
      <c r="C49982" t="s">
        <v>173541</v>
      </c>
      <c r="D49982" t="s">
        <v>68554</v>
      </c>
      <c r="E49982" t="s">
        <v>14</v>
      </c>
      <c r="F49982" t="s">
        <v>346</v>
      </c>
      <c r="G49982">
        <v>7</v>
      </c>
      <c r="H49982" t="s">
        <v>776</v>
      </c>
      <c r="I49982" t="s">
        <v>776</v>
      </c>
      <c r="J49982" s="1">
        <v>40909</v>
      </c>
      <c r="K49982" t="b">
        <f>IFERROR(VLOOKUP(F49982,english_mapping!A:B,2,FALSE),"NA")</f>
        <v>0</v>
      </c>
      <c r="L49982" t="str">
        <f t="shared" si="780"/>
        <v>Trading</v>
      </c>
    </row>
    <row r="49983" spans="1:12" x14ac:dyDescent="0.25">
      <c r="A49983" t="s">
        <v>173542</v>
      </c>
      <c r="B49983" t="s">
        <v>173543</v>
      </c>
      <c r="C49983" t="s">
        <v>173544</v>
      </c>
      <c r="D49983" t="s">
        <v>32</v>
      </c>
      <c r="E49983" t="s">
        <v>109</v>
      </c>
      <c r="F49983" t="s">
        <v>21</v>
      </c>
      <c r="G49983" t="s">
        <v>59</v>
      </c>
      <c r="H49983" t="s">
        <v>60</v>
      </c>
      <c r="I49983" t="s">
        <v>66</v>
      </c>
      <c r="J49983" s="1">
        <v>38718</v>
      </c>
      <c r="K49983" t="b">
        <f>IFERROR(VLOOKUP(F49983,english_mapping!A:B,2,FALSE),"NA")</f>
        <v>1</v>
      </c>
      <c r="L49983" t="str">
        <f t="shared" si="780"/>
        <v>Curated Web</v>
      </c>
    </row>
    <row r="49984" spans="1:12" x14ac:dyDescent="0.25">
      <c r="A49984" t="s">
        <v>173545</v>
      </c>
      <c r="B49984" t="s">
        <v>173546</v>
      </c>
      <c r="C49984" t="s">
        <v>173547</v>
      </c>
      <c r="D49984" t="s">
        <v>173548</v>
      </c>
      <c r="E49984" t="s">
        <v>14</v>
      </c>
      <c r="F49984" t="s">
        <v>124</v>
      </c>
      <c r="G49984" t="s">
        <v>5127</v>
      </c>
      <c r="H49984" t="s">
        <v>5128</v>
      </c>
      <c r="I49984" t="s">
        <v>5128</v>
      </c>
      <c r="J49984" s="1">
        <v>40179</v>
      </c>
      <c r="K49984" t="b">
        <f>IFERROR(VLOOKUP(F49984,english_mapping!A:B,2,FALSE),"NA")</f>
        <v>1</v>
      </c>
      <c r="L49984" t="str">
        <f t="shared" si="780"/>
        <v>Analytics</v>
      </c>
    </row>
    <row r="49985" spans="1:12" x14ac:dyDescent="0.25">
      <c r="A49985" t="s">
        <v>173549</v>
      </c>
      <c r="B49985" t="s">
        <v>173550</v>
      </c>
      <c r="C49985" t="s">
        <v>173551</v>
      </c>
      <c r="E49985" t="s">
        <v>14</v>
      </c>
      <c r="F49985" t="s">
        <v>2372</v>
      </c>
      <c r="G49985">
        <v>30</v>
      </c>
      <c r="H49985" t="s">
        <v>9058</v>
      </c>
      <c r="I49985" t="s">
        <v>63029</v>
      </c>
      <c r="K49985" t="b">
        <f>IFERROR(VLOOKUP(F49985,english_mapping!A:B,2,FALSE),"NA")</f>
        <v>0</v>
      </c>
      <c r="L49985">
        <f t="shared" si="780"/>
        <v>0</v>
      </c>
    </row>
    <row r="49986" spans="1:12" x14ac:dyDescent="0.25">
      <c r="A49986" t="s">
        <v>173552</v>
      </c>
      <c r="B49986" t="s">
        <v>173553</v>
      </c>
      <c r="C49986" t="s">
        <v>173554</v>
      </c>
      <c r="D49986" t="s">
        <v>70461</v>
      </c>
      <c r="E49986" t="s">
        <v>14</v>
      </c>
      <c r="F49986" t="s">
        <v>21</v>
      </c>
      <c r="G49986" t="s">
        <v>154</v>
      </c>
      <c r="H49986" t="s">
        <v>242</v>
      </c>
      <c r="I49986" t="s">
        <v>242</v>
      </c>
      <c r="J49986" s="1">
        <v>41647</v>
      </c>
      <c r="K49986" t="b">
        <f>IFERROR(VLOOKUP(F49986,english_mapping!A:B,2,FALSE),"NA")</f>
        <v>1</v>
      </c>
      <c r="L49986" t="str">
        <f t="shared" si="780"/>
        <v>Customer Service</v>
      </c>
    </row>
    <row r="49987" spans="1:12" x14ac:dyDescent="0.25">
      <c r="A49987" t="s">
        <v>173555</v>
      </c>
      <c r="B49987" t="s">
        <v>173556</v>
      </c>
      <c r="C49987" t="s">
        <v>173557</v>
      </c>
      <c r="D49987" t="s">
        <v>173558</v>
      </c>
      <c r="E49987" t="s">
        <v>14</v>
      </c>
      <c r="F49987" t="s">
        <v>21</v>
      </c>
      <c r="G49987" t="s">
        <v>101</v>
      </c>
      <c r="H49987" t="s">
        <v>102</v>
      </c>
      <c r="I49987" t="s">
        <v>103</v>
      </c>
      <c r="J49987" s="1">
        <v>40911</v>
      </c>
      <c r="K49987" t="b">
        <f>IFERROR(VLOOKUP(F49987,english_mapping!A:B,2,FALSE),"NA")</f>
        <v>1</v>
      </c>
      <c r="L49987" t="str">
        <f t="shared" si="780"/>
        <v>Coupons</v>
      </c>
    </row>
    <row r="49988" spans="1:12" x14ac:dyDescent="0.25">
      <c r="A49988" t="s">
        <v>173559</v>
      </c>
      <c r="B49988" t="s">
        <v>173560</v>
      </c>
      <c r="C49988" t="s">
        <v>173561</v>
      </c>
      <c r="D49988" t="s">
        <v>173562</v>
      </c>
      <c r="E49988" t="s">
        <v>14</v>
      </c>
      <c r="F49988" t="s">
        <v>21</v>
      </c>
      <c r="G49988" t="s">
        <v>131</v>
      </c>
      <c r="H49988" t="s">
        <v>132</v>
      </c>
      <c r="I49988" t="s">
        <v>1139</v>
      </c>
      <c r="J49988" s="1">
        <v>41277</v>
      </c>
      <c r="K49988" t="b">
        <f>IFERROR(VLOOKUP(F49988,english_mapping!A:B,2,FALSE),"NA")</f>
        <v>1</v>
      </c>
      <c r="L49988" t="str">
        <f t="shared" ref="L49988:L50051" si="781">IFERROR(LEFT(D49988,(FIND("|",D49988))-1),D49988)</f>
        <v>Advertising</v>
      </c>
    </row>
    <row r="49989" spans="1:12" x14ac:dyDescent="0.25">
      <c r="A49989" t="s">
        <v>173563</v>
      </c>
      <c r="B49989" t="s">
        <v>173564</v>
      </c>
      <c r="C49989" t="s">
        <v>173565</v>
      </c>
      <c r="D49989" t="s">
        <v>1409</v>
      </c>
      <c r="E49989" t="s">
        <v>14</v>
      </c>
      <c r="F49989" t="s">
        <v>21</v>
      </c>
      <c r="G49989" t="s">
        <v>101</v>
      </c>
      <c r="H49989" t="s">
        <v>102</v>
      </c>
      <c r="I49989" t="s">
        <v>103</v>
      </c>
      <c r="J49989" s="1">
        <v>37257</v>
      </c>
      <c r="K49989" t="b">
        <f>IFERROR(VLOOKUP(F49989,english_mapping!A:B,2,FALSE),"NA")</f>
        <v>1</v>
      </c>
      <c r="L49989" t="str">
        <f t="shared" si="781"/>
        <v>Music</v>
      </c>
    </row>
    <row r="49990" spans="1:12" x14ac:dyDescent="0.25">
      <c r="A49990" t="s">
        <v>173566</v>
      </c>
      <c r="B49990" t="s">
        <v>173567</v>
      </c>
      <c r="C49990" t="s">
        <v>173568</v>
      </c>
      <c r="D49990" t="s">
        <v>65</v>
      </c>
      <c r="E49990" t="s">
        <v>14</v>
      </c>
      <c r="F49990" t="s">
        <v>21</v>
      </c>
      <c r="G49990" t="s">
        <v>154</v>
      </c>
      <c r="H49990" t="s">
        <v>242</v>
      </c>
      <c r="I49990" t="s">
        <v>326</v>
      </c>
      <c r="J49990" s="1">
        <v>40544</v>
      </c>
      <c r="K49990" t="b">
        <f>IFERROR(VLOOKUP(F49990,english_mapping!A:B,2,FALSE),"NA")</f>
        <v>1</v>
      </c>
      <c r="L49990" t="str">
        <f t="shared" si="781"/>
        <v>Mobile</v>
      </c>
    </row>
    <row r="49991" spans="1:12" x14ac:dyDescent="0.25">
      <c r="A49991" t="s">
        <v>173569</v>
      </c>
      <c r="B49991" t="s">
        <v>173570</v>
      </c>
      <c r="C49991" t="s">
        <v>173571</v>
      </c>
      <c r="D49991" t="s">
        <v>173572</v>
      </c>
      <c r="E49991" t="s">
        <v>14</v>
      </c>
      <c r="J49991" t="s">
        <v>45641</v>
      </c>
      <c r="K49991" t="str">
        <f>IFERROR(VLOOKUP(F49991,english_mapping!A:B,2,FALSE),"NA")</f>
        <v>NA</v>
      </c>
      <c r="L49991" t="str">
        <f t="shared" si="781"/>
        <v>Computers</v>
      </c>
    </row>
    <row r="49992" spans="1:12" x14ac:dyDescent="0.25">
      <c r="A49992" t="s">
        <v>173573</v>
      </c>
      <c r="B49992" t="s">
        <v>173574</v>
      </c>
      <c r="C49992" t="s">
        <v>173575</v>
      </c>
      <c r="D49992" t="s">
        <v>45</v>
      </c>
      <c r="E49992" t="s">
        <v>14</v>
      </c>
      <c r="F49992" t="s">
        <v>124</v>
      </c>
      <c r="G49992" t="s">
        <v>7105</v>
      </c>
      <c r="H49992" t="s">
        <v>507</v>
      </c>
      <c r="I49992" t="s">
        <v>7106</v>
      </c>
      <c r="J49992" s="1">
        <v>40179</v>
      </c>
      <c r="K49992" t="b">
        <f>IFERROR(VLOOKUP(F49992,english_mapping!A:B,2,FALSE),"NA")</f>
        <v>1</v>
      </c>
      <c r="L49992" t="str">
        <f t="shared" si="781"/>
        <v>Games</v>
      </c>
    </row>
    <row r="49993" spans="1:12" x14ac:dyDescent="0.25">
      <c r="A49993" t="s">
        <v>173576</v>
      </c>
      <c r="B49993" t="s">
        <v>173577</v>
      </c>
      <c r="D49993" t="s">
        <v>173578</v>
      </c>
      <c r="E49993" t="s">
        <v>14</v>
      </c>
      <c r="F49993" t="s">
        <v>2880</v>
      </c>
      <c r="G49993">
        <v>3</v>
      </c>
      <c r="H49993" t="s">
        <v>17725</v>
      </c>
      <c r="I49993" t="s">
        <v>17725</v>
      </c>
      <c r="K49993" t="b">
        <f>IFERROR(VLOOKUP(F49993,english_mapping!A:B,2,FALSE),"NA")</f>
        <v>0</v>
      </c>
      <c r="L49993" t="str">
        <f t="shared" si="781"/>
        <v>Digital Entertainment</v>
      </c>
    </row>
    <row r="49994" spans="1:12" x14ac:dyDescent="0.25">
      <c r="A49994" t="s">
        <v>173579</v>
      </c>
      <c r="B49994" t="s">
        <v>173580</v>
      </c>
      <c r="C49994" t="s">
        <v>173581</v>
      </c>
      <c r="D49994" t="s">
        <v>32</v>
      </c>
      <c r="E49994" t="s">
        <v>109</v>
      </c>
      <c r="F49994" t="s">
        <v>21</v>
      </c>
      <c r="G49994" t="s">
        <v>59</v>
      </c>
      <c r="H49994" t="s">
        <v>513</v>
      </c>
      <c r="I49994" t="s">
        <v>5191</v>
      </c>
      <c r="J49994" s="1">
        <v>40180</v>
      </c>
      <c r="K49994" t="b">
        <f>IFERROR(VLOOKUP(F49994,english_mapping!A:B,2,FALSE),"NA")</f>
        <v>1</v>
      </c>
      <c r="L49994" t="str">
        <f t="shared" si="781"/>
        <v>Curated Web</v>
      </c>
    </row>
    <row r="49995" spans="1:12" x14ac:dyDescent="0.25">
      <c r="A49995" t="s">
        <v>173582</v>
      </c>
      <c r="B49995" t="s">
        <v>173583</v>
      </c>
      <c r="C49995" t="s">
        <v>173584</v>
      </c>
      <c r="D49995" t="s">
        <v>151910</v>
      </c>
      <c r="E49995" t="s">
        <v>205</v>
      </c>
      <c r="F49995" t="s">
        <v>21</v>
      </c>
      <c r="G49995" t="s">
        <v>655</v>
      </c>
      <c r="H49995" t="s">
        <v>656</v>
      </c>
      <c r="I49995" t="s">
        <v>656</v>
      </c>
      <c r="K49995" t="b">
        <f>IFERROR(VLOOKUP(F49995,english_mapping!A:B,2,FALSE),"NA")</f>
        <v>1</v>
      </c>
      <c r="L49995" t="str">
        <f t="shared" si="781"/>
        <v>Networking</v>
      </c>
    </row>
    <row r="49996" spans="1:12" x14ac:dyDescent="0.25">
      <c r="A49996" t="s">
        <v>173585</v>
      </c>
      <c r="B49996" t="s">
        <v>173586</v>
      </c>
      <c r="C49996" t="s">
        <v>173587</v>
      </c>
      <c r="D49996" t="s">
        <v>173588</v>
      </c>
      <c r="E49996" t="s">
        <v>14</v>
      </c>
      <c r="F49996" t="s">
        <v>712</v>
      </c>
      <c r="G49996">
        <v>5</v>
      </c>
      <c r="H49996" t="s">
        <v>713</v>
      </c>
      <c r="I49996" t="s">
        <v>713</v>
      </c>
      <c r="J49996" t="s">
        <v>106510</v>
      </c>
      <c r="K49996" t="b">
        <f>IFERROR(VLOOKUP(F49996,english_mapping!A:B,2,FALSE),"NA")</f>
        <v>0</v>
      </c>
      <c r="L49996" t="str">
        <f t="shared" si="781"/>
        <v>Advertising</v>
      </c>
    </row>
    <row r="49997" spans="1:12" x14ac:dyDescent="0.25">
      <c r="A49997" t="s">
        <v>173589</v>
      </c>
      <c r="B49997" t="s">
        <v>173590</v>
      </c>
      <c r="C49997" t="s">
        <v>173591</v>
      </c>
      <c r="D49997" t="s">
        <v>51</v>
      </c>
      <c r="E49997" t="s">
        <v>14</v>
      </c>
      <c r="F49997" t="s">
        <v>21</v>
      </c>
      <c r="G49997" t="s">
        <v>138</v>
      </c>
      <c r="H49997" t="s">
        <v>139</v>
      </c>
      <c r="I49997" t="s">
        <v>139</v>
      </c>
      <c r="J49997" s="1">
        <v>36161</v>
      </c>
      <c r="K49997" t="b">
        <f>IFERROR(VLOOKUP(F49997,english_mapping!A:B,2,FALSE),"NA")</f>
        <v>1</v>
      </c>
      <c r="L49997" t="str">
        <f t="shared" si="781"/>
        <v>Biotechnology</v>
      </c>
    </row>
    <row r="49998" spans="1:12" x14ac:dyDescent="0.25">
      <c r="A49998" t="s">
        <v>173592</v>
      </c>
      <c r="B49998" t="s">
        <v>173593</v>
      </c>
      <c r="D49998" t="s">
        <v>12952</v>
      </c>
      <c r="E49998" t="s">
        <v>14</v>
      </c>
      <c r="F49998" t="s">
        <v>21</v>
      </c>
      <c r="G49998" t="s">
        <v>1267</v>
      </c>
      <c r="H49998" t="s">
        <v>1670</v>
      </c>
      <c r="I49998" t="s">
        <v>1670</v>
      </c>
      <c r="J49998" t="s">
        <v>14915</v>
      </c>
      <c r="K49998" t="b">
        <f>IFERROR(VLOOKUP(F49998,english_mapping!A:B,2,FALSE),"NA")</f>
        <v>1</v>
      </c>
      <c r="L49998" t="str">
        <f t="shared" si="781"/>
        <v>Consumer Electronics</v>
      </c>
    </row>
    <row r="49999" spans="1:12" x14ac:dyDescent="0.25">
      <c r="A49999" t="s">
        <v>173594</v>
      </c>
      <c r="B49999" t="s">
        <v>173595</v>
      </c>
      <c r="D49999" t="s">
        <v>173596</v>
      </c>
      <c r="E49999" t="s">
        <v>14</v>
      </c>
      <c r="K49999" t="str">
        <f>IFERROR(VLOOKUP(F49999,english_mapping!A:B,2,FALSE),"NA")</f>
        <v>NA</v>
      </c>
      <c r="L49999" t="str">
        <f t="shared" si="781"/>
        <v>Coupons</v>
      </c>
    </row>
    <row r="50000" spans="1:12" x14ac:dyDescent="0.25">
      <c r="A50000" t="s">
        <v>173597</v>
      </c>
      <c r="B50000" t="s">
        <v>173598</v>
      </c>
      <c r="C50000" t="s">
        <v>173599</v>
      </c>
      <c r="D50000" t="s">
        <v>173600</v>
      </c>
      <c r="E50000" t="s">
        <v>109</v>
      </c>
      <c r="J50000" s="1">
        <v>36892</v>
      </c>
      <c r="K50000" t="str">
        <f>IFERROR(VLOOKUP(F50000,english_mapping!A:B,2,FALSE),"NA")</f>
        <v>NA</v>
      </c>
      <c r="L50000" t="str">
        <f t="shared" si="781"/>
        <v>Advertising</v>
      </c>
    </row>
    <row r="50001" spans="1:12" x14ac:dyDescent="0.25">
      <c r="A50001" t="s">
        <v>173601</v>
      </c>
      <c r="B50001" t="s">
        <v>173602</v>
      </c>
      <c r="C50001" t="s">
        <v>173603</v>
      </c>
      <c r="D50001" t="s">
        <v>173604</v>
      </c>
      <c r="E50001" t="s">
        <v>14</v>
      </c>
      <c r="F50001" t="s">
        <v>124</v>
      </c>
      <c r="G50001" t="s">
        <v>125</v>
      </c>
      <c r="H50001" t="s">
        <v>126</v>
      </c>
      <c r="I50001" t="s">
        <v>126</v>
      </c>
      <c r="J50001" s="1">
        <v>41004</v>
      </c>
      <c r="K50001" t="b">
        <f>IFERROR(VLOOKUP(F50001,english_mapping!A:B,2,FALSE),"NA")</f>
        <v>1</v>
      </c>
      <c r="L50001" t="str">
        <f t="shared" si="781"/>
        <v>Curated Web</v>
      </c>
    </row>
    <row r="50002" spans="1:12" x14ac:dyDescent="0.25">
      <c r="A50002" t="s">
        <v>173605</v>
      </c>
      <c r="B50002" t="s">
        <v>173606</v>
      </c>
      <c r="C50002" t="s">
        <v>173607</v>
      </c>
      <c r="D50002" t="s">
        <v>173608</v>
      </c>
      <c r="E50002" t="s">
        <v>14</v>
      </c>
      <c r="F50002" t="s">
        <v>21</v>
      </c>
      <c r="G50002" t="s">
        <v>59</v>
      </c>
      <c r="H50002" t="s">
        <v>60</v>
      </c>
      <c r="I50002" t="s">
        <v>66</v>
      </c>
      <c r="J50002" s="1">
        <v>41035</v>
      </c>
      <c r="K50002" t="b">
        <f>IFERROR(VLOOKUP(F50002,english_mapping!A:B,2,FALSE),"NA")</f>
        <v>1</v>
      </c>
      <c r="L50002" t="str">
        <f t="shared" si="781"/>
        <v>Apps</v>
      </c>
    </row>
    <row r="50003" spans="1:12" x14ac:dyDescent="0.25">
      <c r="A50003" t="s">
        <v>173609</v>
      </c>
      <c r="B50003" t="s">
        <v>173610</v>
      </c>
      <c r="C50003" t="s">
        <v>173611</v>
      </c>
      <c r="D50003" t="s">
        <v>173612</v>
      </c>
      <c r="E50003" t="s">
        <v>14</v>
      </c>
      <c r="J50003" t="s">
        <v>20395</v>
      </c>
      <c r="K50003" t="str">
        <f>IFERROR(VLOOKUP(F50003,english_mapping!A:B,2,FALSE),"NA")</f>
        <v>NA</v>
      </c>
      <c r="L50003" t="str">
        <f t="shared" si="781"/>
        <v>Testing</v>
      </c>
    </row>
    <row r="50004" spans="1:12" x14ac:dyDescent="0.25">
      <c r="A50004" t="s">
        <v>173613</v>
      </c>
      <c r="B50004" t="s">
        <v>173614</v>
      </c>
      <c r="C50004" t="s">
        <v>173615</v>
      </c>
      <c r="D50004" t="s">
        <v>173616</v>
      </c>
      <c r="E50004" t="s">
        <v>109</v>
      </c>
      <c r="F50004" t="s">
        <v>21</v>
      </c>
      <c r="G50004" t="s">
        <v>59</v>
      </c>
      <c r="H50004" t="s">
        <v>60</v>
      </c>
      <c r="I50004" t="s">
        <v>61</v>
      </c>
      <c r="J50004" s="1">
        <v>41275</v>
      </c>
      <c r="K50004" t="b">
        <f>IFERROR(VLOOKUP(F50004,english_mapping!A:B,2,FALSE),"NA")</f>
        <v>1</v>
      </c>
      <c r="L50004" t="str">
        <f t="shared" si="781"/>
        <v>Collaboration</v>
      </c>
    </row>
    <row r="50005" spans="1:12" x14ac:dyDescent="0.25">
      <c r="A50005" t="s">
        <v>173617</v>
      </c>
      <c r="B50005" t="s">
        <v>173618</v>
      </c>
      <c r="C50005" t="s">
        <v>173619</v>
      </c>
      <c r="D50005" t="s">
        <v>173620</v>
      </c>
      <c r="E50005" t="s">
        <v>14</v>
      </c>
      <c r="F50005" t="s">
        <v>124</v>
      </c>
      <c r="G50005" t="s">
        <v>125</v>
      </c>
      <c r="H50005" t="s">
        <v>126</v>
      </c>
      <c r="I50005" t="s">
        <v>126</v>
      </c>
      <c r="J50005" t="s">
        <v>10423</v>
      </c>
      <c r="K50005" t="b">
        <f>IFERROR(VLOOKUP(F50005,english_mapping!A:B,2,FALSE),"NA")</f>
        <v>1</v>
      </c>
      <c r="L50005" t="str">
        <f t="shared" si="781"/>
        <v>Entrepreneur</v>
      </c>
    </row>
    <row r="50006" spans="1:12" x14ac:dyDescent="0.25">
      <c r="A50006" t="s">
        <v>173621</v>
      </c>
      <c r="B50006" t="s">
        <v>173622</v>
      </c>
      <c r="C50006" t="s">
        <v>173623</v>
      </c>
      <c r="D50006" t="s">
        <v>173624</v>
      </c>
      <c r="E50006" t="s">
        <v>14</v>
      </c>
      <c r="F50006" t="s">
        <v>21</v>
      </c>
      <c r="G50006" t="s">
        <v>1360</v>
      </c>
      <c r="H50006" t="s">
        <v>1361</v>
      </c>
      <c r="I50006" t="s">
        <v>7002</v>
      </c>
      <c r="J50006" s="1">
        <v>41275</v>
      </c>
      <c r="K50006" t="b">
        <f>IFERROR(VLOOKUP(F50006,english_mapping!A:B,2,FALSE),"NA")</f>
        <v>1</v>
      </c>
      <c r="L50006" t="str">
        <f t="shared" si="781"/>
        <v>Human Resources</v>
      </c>
    </row>
    <row r="50007" spans="1:12" x14ac:dyDescent="0.25">
      <c r="A50007" t="s">
        <v>173625</v>
      </c>
      <c r="B50007" t="s">
        <v>173626</v>
      </c>
      <c r="C50007" t="s">
        <v>173627</v>
      </c>
      <c r="D50007" t="s">
        <v>173628</v>
      </c>
      <c r="E50007" t="s">
        <v>14</v>
      </c>
      <c r="F50007" t="s">
        <v>21</v>
      </c>
      <c r="G50007" t="s">
        <v>59</v>
      </c>
      <c r="H50007" t="s">
        <v>60</v>
      </c>
      <c r="I50007" t="s">
        <v>66</v>
      </c>
      <c r="J50007" t="s">
        <v>5271</v>
      </c>
      <c r="K50007" t="b">
        <f>IFERROR(VLOOKUP(F50007,english_mapping!A:B,2,FALSE),"NA")</f>
        <v>1</v>
      </c>
      <c r="L50007" t="str">
        <f t="shared" si="781"/>
        <v>Collaboration</v>
      </c>
    </row>
    <row r="50008" spans="1:12" x14ac:dyDescent="0.25">
      <c r="A50008" t="s">
        <v>173629</v>
      </c>
      <c r="B50008" t="s">
        <v>173630</v>
      </c>
      <c r="C50008" t="s">
        <v>173631</v>
      </c>
      <c r="D50008" t="s">
        <v>173632</v>
      </c>
      <c r="E50008" t="s">
        <v>14</v>
      </c>
      <c r="F50008" t="s">
        <v>71</v>
      </c>
      <c r="G50008">
        <v>12</v>
      </c>
      <c r="H50008" t="s">
        <v>72</v>
      </c>
      <c r="I50008" t="s">
        <v>72</v>
      </c>
      <c r="K50008" t="b">
        <f>IFERROR(VLOOKUP(F50008,english_mapping!A:B,2,FALSE),"NA")</f>
        <v>0</v>
      </c>
      <c r="L50008" t="str">
        <f t="shared" si="781"/>
        <v>Education</v>
      </c>
    </row>
    <row r="50009" spans="1:12" x14ac:dyDescent="0.25">
      <c r="A50009" t="s">
        <v>173633</v>
      </c>
      <c r="B50009" t="s">
        <v>173634</v>
      </c>
      <c r="C50009" t="s">
        <v>173635</v>
      </c>
      <c r="D50009" t="s">
        <v>32</v>
      </c>
      <c r="E50009" t="s">
        <v>14</v>
      </c>
      <c r="F50009" t="s">
        <v>21</v>
      </c>
      <c r="G50009" t="s">
        <v>285</v>
      </c>
      <c r="H50009" t="s">
        <v>889</v>
      </c>
      <c r="I50009" t="s">
        <v>889</v>
      </c>
      <c r="J50009" s="1">
        <v>41284</v>
      </c>
      <c r="K50009" t="b">
        <f>IFERROR(VLOOKUP(F50009,english_mapping!A:B,2,FALSE),"NA")</f>
        <v>1</v>
      </c>
      <c r="L50009" t="str">
        <f t="shared" si="781"/>
        <v>Curated Web</v>
      </c>
    </row>
    <row r="50010" spans="1:12" x14ac:dyDescent="0.25">
      <c r="A50010" t="s">
        <v>173636</v>
      </c>
      <c r="B50010" t="s">
        <v>173637</v>
      </c>
      <c r="C50010" t="s">
        <v>173638</v>
      </c>
      <c r="D50010" t="s">
        <v>173639</v>
      </c>
      <c r="E50010" t="s">
        <v>14</v>
      </c>
      <c r="F50010" t="s">
        <v>712</v>
      </c>
      <c r="G50010">
        <v>2</v>
      </c>
      <c r="H50010" t="s">
        <v>713</v>
      </c>
      <c r="I50010" t="s">
        <v>979</v>
      </c>
      <c r="J50010" s="1">
        <v>39814</v>
      </c>
      <c r="K50010" t="b">
        <f>IFERROR(VLOOKUP(F50010,english_mapping!A:B,2,FALSE),"NA")</f>
        <v>0</v>
      </c>
      <c r="L50010" t="str">
        <f t="shared" si="781"/>
        <v>Android</v>
      </c>
    </row>
    <row r="50011" spans="1:12" x14ac:dyDescent="0.25">
      <c r="A50011" t="s">
        <v>173640</v>
      </c>
      <c r="B50011" t="s">
        <v>173641</v>
      </c>
      <c r="C50011" t="s">
        <v>173642</v>
      </c>
      <c r="D50011" t="s">
        <v>2541</v>
      </c>
      <c r="E50011" t="s">
        <v>205</v>
      </c>
      <c r="F50011" t="s">
        <v>52</v>
      </c>
      <c r="G50011" t="s">
        <v>5531</v>
      </c>
      <c r="H50011" t="s">
        <v>81295</v>
      </c>
      <c r="I50011" t="s">
        <v>81295</v>
      </c>
      <c r="J50011" t="s">
        <v>173643</v>
      </c>
      <c r="K50011" t="b">
        <f>IFERROR(VLOOKUP(F50011,english_mapping!A:B,2,FALSE),"NA")</f>
        <v>1</v>
      </c>
      <c r="L50011" t="str">
        <f t="shared" si="781"/>
        <v>Advertising</v>
      </c>
    </row>
    <row r="50012" spans="1:12" x14ac:dyDescent="0.25">
      <c r="A50012" t="s">
        <v>173644</v>
      </c>
      <c r="B50012" t="s">
        <v>173645</v>
      </c>
      <c r="C50012" t="s">
        <v>173646</v>
      </c>
      <c r="D50012" t="s">
        <v>65</v>
      </c>
      <c r="E50012" t="s">
        <v>14</v>
      </c>
      <c r="F50012" t="s">
        <v>124</v>
      </c>
      <c r="G50012" t="s">
        <v>125</v>
      </c>
      <c r="H50012" t="s">
        <v>126</v>
      </c>
      <c r="I50012" t="s">
        <v>126</v>
      </c>
      <c r="J50012" s="1">
        <v>40909</v>
      </c>
      <c r="K50012" t="b">
        <f>IFERROR(VLOOKUP(F50012,english_mapping!A:B,2,FALSE),"NA")</f>
        <v>1</v>
      </c>
      <c r="L50012" t="str">
        <f t="shared" si="781"/>
        <v>Mobile</v>
      </c>
    </row>
    <row r="50013" spans="1:12" x14ac:dyDescent="0.25">
      <c r="A50013" t="s">
        <v>173647</v>
      </c>
      <c r="B50013" t="s">
        <v>173648</v>
      </c>
      <c r="C50013" t="s">
        <v>173649</v>
      </c>
      <c r="D50013" t="s">
        <v>1097</v>
      </c>
      <c r="E50013" t="s">
        <v>14</v>
      </c>
      <c r="F50013" t="s">
        <v>712</v>
      </c>
      <c r="G50013">
        <v>5</v>
      </c>
      <c r="H50013" t="s">
        <v>713</v>
      </c>
      <c r="I50013" t="s">
        <v>12209</v>
      </c>
      <c r="J50013" s="1">
        <v>40544</v>
      </c>
      <c r="K50013" t="b">
        <f>IFERROR(VLOOKUP(F50013,english_mapping!A:B,2,FALSE),"NA")</f>
        <v>0</v>
      </c>
      <c r="L50013" t="str">
        <f t="shared" si="781"/>
        <v>Entertainment</v>
      </c>
    </row>
    <row r="50014" spans="1:12" x14ac:dyDescent="0.25">
      <c r="A50014" t="s">
        <v>173650</v>
      </c>
      <c r="B50014" t="s">
        <v>173651</v>
      </c>
      <c r="C50014" t="s">
        <v>173652</v>
      </c>
      <c r="D50014" t="s">
        <v>173653</v>
      </c>
      <c r="E50014" t="s">
        <v>14</v>
      </c>
      <c r="F50014" t="s">
        <v>21</v>
      </c>
      <c r="G50014" t="s">
        <v>379</v>
      </c>
      <c r="H50014" t="s">
        <v>4653</v>
      </c>
      <c r="I50014" t="s">
        <v>4653</v>
      </c>
      <c r="J50014" s="1">
        <v>41488</v>
      </c>
      <c r="K50014" t="b">
        <f>IFERROR(VLOOKUP(F50014,english_mapping!A:B,2,FALSE),"NA")</f>
        <v>1</v>
      </c>
      <c r="L50014" t="str">
        <f t="shared" si="781"/>
        <v>Public Relations</v>
      </c>
    </row>
    <row r="50015" spans="1:12" x14ac:dyDescent="0.25">
      <c r="A50015" t="s">
        <v>173654</v>
      </c>
      <c r="B50015" t="s">
        <v>173655</v>
      </c>
      <c r="C50015" t="s">
        <v>173656</v>
      </c>
      <c r="D50015" t="s">
        <v>173657</v>
      </c>
      <c r="E50015" t="s">
        <v>109</v>
      </c>
      <c r="F50015" t="s">
        <v>21</v>
      </c>
      <c r="G50015" t="s">
        <v>59</v>
      </c>
      <c r="H50015" t="s">
        <v>90</v>
      </c>
      <c r="I50015" t="s">
        <v>90</v>
      </c>
      <c r="J50015" s="1">
        <v>38718</v>
      </c>
      <c r="K50015" t="b">
        <f>IFERROR(VLOOKUP(F50015,english_mapping!A:B,2,FALSE),"NA")</f>
        <v>1</v>
      </c>
      <c r="L50015" t="str">
        <f t="shared" si="781"/>
        <v>Art</v>
      </c>
    </row>
    <row r="50016" spans="1:12" x14ac:dyDescent="0.25">
      <c r="A50016" t="s">
        <v>173658</v>
      </c>
      <c r="B50016" t="s">
        <v>173659</v>
      </c>
      <c r="C50016" t="s">
        <v>173660</v>
      </c>
      <c r="D50016" t="s">
        <v>173661</v>
      </c>
      <c r="E50016" t="s">
        <v>14</v>
      </c>
      <c r="F50016" t="s">
        <v>52</v>
      </c>
      <c r="G50016" t="s">
        <v>200</v>
      </c>
      <c r="H50016" t="s">
        <v>201</v>
      </c>
      <c r="I50016" t="s">
        <v>201</v>
      </c>
      <c r="J50016" s="1">
        <v>39448</v>
      </c>
      <c r="K50016" t="b">
        <f>IFERROR(VLOOKUP(F50016,english_mapping!A:B,2,FALSE),"NA")</f>
        <v>1</v>
      </c>
      <c r="L50016" t="str">
        <f t="shared" si="781"/>
        <v>Big Data Analytics</v>
      </c>
    </row>
    <row r="50017" spans="1:12" x14ac:dyDescent="0.25">
      <c r="A50017" t="s">
        <v>173662</v>
      </c>
      <c r="B50017" t="s">
        <v>173663</v>
      </c>
      <c r="C50017" t="s">
        <v>173664</v>
      </c>
      <c r="E50017" t="s">
        <v>14</v>
      </c>
      <c r="J50017" s="1">
        <v>40912</v>
      </c>
      <c r="K50017" t="str">
        <f>IFERROR(VLOOKUP(F50017,english_mapping!A:B,2,FALSE),"NA")</f>
        <v>NA</v>
      </c>
      <c r="L50017">
        <f t="shared" si="781"/>
        <v>0</v>
      </c>
    </row>
    <row r="50018" spans="1:12" x14ac:dyDescent="0.25">
      <c r="A50018" t="s">
        <v>173665</v>
      </c>
      <c r="B50018" t="s">
        <v>173666</v>
      </c>
      <c r="C50018" t="s">
        <v>173667</v>
      </c>
      <c r="D50018" t="s">
        <v>173668</v>
      </c>
      <c r="E50018" t="s">
        <v>14</v>
      </c>
      <c r="F50018" t="s">
        <v>21</v>
      </c>
      <c r="G50018" t="s">
        <v>59</v>
      </c>
      <c r="H50018" t="s">
        <v>60</v>
      </c>
      <c r="I50018" t="s">
        <v>66</v>
      </c>
      <c r="J50018" s="1">
        <v>39083</v>
      </c>
      <c r="K50018" t="b">
        <f>IFERROR(VLOOKUP(F50018,english_mapping!A:B,2,FALSE),"NA")</f>
        <v>1</v>
      </c>
      <c r="L50018" t="str">
        <f t="shared" si="781"/>
        <v>E-Books</v>
      </c>
    </row>
    <row r="50019" spans="1:12" x14ac:dyDescent="0.25">
      <c r="A50019" t="s">
        <v>173669</v>
      </c>
      <c r="B50019" t="s">
        <v>173670</v>
      </c>
      <c r="C50019" t="s">
        <v>173671</v>
      </c>
      <c r="D50019" t="s">
        <v>173672</v>
      </c>
      <c r="E50019" t="s">
        <v>109</v>
      </c>
      <c r="F50019" t="s">
        <v>21</v>
      </c>
      <c r="G50019" t="s">
        <v>553</v>
      </c>
      <c r="H50019" t="s">
        <v>554</v>
      </c>
      <c r="I50019" t="s">
        <v>5692</v>
      </c>
      <c r="J50019" s="1">
        <v>35065</v>
      </c>
      <c r="K50019" t="b">
        <f>IFERROR(VLOOKUP(F50019,english_mapping!A:B,2,FALSE),"NA")</f>
        <v>1</v>
      </c>
      <c r="L50019" t="str">
        <f t="shared" si="781"/>
        <v>Cloud Data Services</v>
      </c>
    </row>
    <row r="50020" spans="1:12" x14ac:dyDescent="0.25">
      <c r="A50020" t="s">
        <v>173673</v>
      </c>
      <c r="B50020" t="s">
        <v>173674</v>
      </c>
      <c r="C50020" t="s">
        <v>173675</v>
      </c>
      <c r="D50020" t="s">
        <v>173676</v>
      </c>
      <c r="E50020" t="s">
        <v>205</v>
      </c>
      <c r="F50020" t="s">
        <v>21</v>
      </c>
      <c r="G50020" t="s">
        <v>490</v>
      </c>
      <c r="H50020" t="s">
        <v>921</v>
      </c>
      <c r="I50020" t="s">
        <v>7052</v>
      </c>
      <c r="J50020" s="1">
        <v>39295</v>
      </c>
      <c r="K50020" t="b">
        <f>IFERROR(VLOOKUP(F50020,english_mapping!A:B,2,FALSE),"NA")</f>
        <v>1</v>
      </c>
      <c r="L50020" t="str">
        <f t="shared" si="781"/>
        <v>Media</v>
      </c>
    </row>
    <row r="50021" spans="1:12" x14ac:dyDescent="0.25">
      <c r="A50021" t="s">
        <v>173677</v>
      </c>
      <c r="B50021" t="s">
        <v>173678</v>
      </c>
      <c r="C50021" t="s">
        <v>173679</v>
      </c>
      <c r="D50021" t="s">
        <v>262</v>
      </c>
      <c r="E50021" t="s">
        <v>14</v>
      </c>
      <c r="F50021" t="s">
        <v>21</v>
      </c>
      <c r="G50021" t="s">
        <v>59</v>
      </c>
      <c r="H50021" t="s">
        <v>60</v>
      </c>
      <c r="I50021" t="s">
        <v>1186</v>
      </c>
      <c r="J50021" s="1">
        <v>40179</v>
      </c>
      <c r="K50021" t="b">
        <f>IFERROR(VLOOKUP(F50021,english_mapping!A:B,2,FALSE),"NA")</f>
        <v>1</v>
      </c>
      <c r="L50021" t="str">
        <f t="shared" si="781"/>
        <v>Enterprise Software</v>
      </c>
    </row>
    <row r="50022" spans="1:12" x14ac:dyDescent="0.25">
      <c r="A50022" t="s">
        <v>173680</v>
      </c>
      <c r="B50022" t="s">
        <v>173681</v>
      </c>
      <c r="C50022" t="s">
        <v>173682</v>
      </c>
      <c r="D50022" t="s">
        <v>173683</v>
      </c>
      <c r="E50022" t="s">
        <v>14</v>
      </c>
      <c r="F50022" t="s">
        <v>71</v>
      </c>
      <c r="G50022">
        <v>12</v>
      </c>
      <c r="H50022" t="s">
        <v>72</v>
      </c>
      <c r="I50022" t="s">
        <v>72</v>
      </c>
      <c r="J50022" s="1">
        <v>40917</v>
      </c>
      <c r="K50022" t="b">
        <f>IFERROR(VLOOKUP(F50022,english_mapping!A:B,2,FALSE),"NA")</f>
        <v>0</v>
      </c>
      <c r="L50022" t="str">
        <f t="shared" si="781"/>
        <v>Comics</v>
      </c>
    </row>
    <row r="50023" spans="1:12" x14ac:dyDescent="0.25">
      <c r="A50023" t="s">
        <v>173684</v>
      </c>
      <c r="B50023" t="s">
        <v>173685</v>
      </c>
      <c r="C50023" t="s">
        <v>173686</v>
      </c>
      <c r="D50023" t="s">
        <v>89</v>
      </c>
      <c r="E50023" t="s">
        <v>14</v>
      </c>
      <c r="F50023" t="s">
        <v>21</v>
      </c>
      <c r="G50023" t="s">
        <v>39</v>
      </c>
      <c r="H50023" t="s">
        <v>281</v>
      </c>
      <c r="I50023" t="s">
        <v>18076</v>
      </c>
      <c r="K50023" t="b">
        <f>IFERROR(VLOOKUP(F50023,english_mapping!A:B,2,FALSE),"NA")</f>
        <v>1</v>
      </c>
      <c r="L50023" t="str">
        <f t="shared" si="781"/>
        <v>Health and Wellness</v>
      </c>
    </row>
    <row r="50024" spans="1:12" x14ac:dyDescent="0.25">
      <c r="A50024" t="s">
        <v>173687</v>
      </c>
      <c r="B50024" t="s">
        <v>173688</v>
      </c>
      <c r="C50024" t="s">
        <v>173689</v>
      </c>
      <c r="D50024" t="s">
        <v>10510</v>
      </c>
      <c r="E50024" t="s">
        <v>14</v>
      </c>
      <c r="F50024" t="s">
        <v>15</v>
      </c>
      <c r="G50024">
        <v>19</v>
      </c>
      <c r="H50024" t="s">
        <v>479</v>
      </c>
      <c r="I50024" t="s">
        <v>479</v>
      </c>
      <c r="J50024" s="1">
        <v>40909</v>
      </c>
      <c r="K50024" t="b">
        <f>IFERROR(VLOOKUP(F50024,english_mapping!A:B,2,FALSE),"NA")</f>
        <v>1</v>
      </c>
      <c r="L50024" t="str">
        <f t="shared" si="781"/>
        <v>Investment Management</v>
      </c>
    </row>
    <row r="50025" spans="1:12" x14ac:dyDescent="0.25">
      <c r="A50025" t="s">
        <v>173690</v>
      </c>
      <c r="B50025" t="s">
        <v>173691</v>
      </c>
      <c r="C50025" t="s">
        <v>173692</v>
      </c>
      <c r="D50025" t="s">
        <v>173693</v>
      </c>
      <c r="E50025" t="s">
        <v>14</v>
      </c>
      <c r="F50025" t="s">
        <v>21</v>
      </c>
      <c r="G50025" t="s">
        <v>59</v>
      </c>
      <c r="H50025" t="s">
        <v>60</v>
      </c>
      <c r="I50025" t="s">
        <v>66</v>
      </c>
      <c r="J50025" s="1">
        <v>39270</v>
      </c>
      <c r="K50025" t="b">
        <f>IFERROR(VLOOKUP(F50025,english_mapping!A:B,2,FALSE),"NA")</f>
        <v>1</v>
      </c>
      <c r="L50025" t="str">
        <f t="shared" si="781"/>
        <v>Entertainment</v>
      </c>
    </row>
    <row r="50026" spans="1:12" x14ac:dyDescent="0.25">
      <c r="A50026" t="s">
        <v>173694</v>
      </c>
      <c r="B50026" t="s">
        <v>173695</v>
      </c>
      <c r="C50026" t="s">
        <v>173696</v>
      </c>
      <c r="D50026" t="s">
        <v>32</v>
      </c>
      <c r="E50026" t="s">
        <v>701</v>
      </c>
      <c r="F50026" t="s">
        <v>21</v>
      </c>
      <c r="G50026" t="s">
        <v>379</v>
      </c>
      <c r="H50026" t="s">
        <v>3325</v>
      </c>
      <c r="I50026" t="s">
        <v>3325</v>
      </c>
      <c r="J50026" s="1">
        <v>34335</v>
      </c>
      <c r="K50026" t="b">
        <f>IFERROR(VLOOKUP(F50026,english_mapping!A:B,2,FALSE),"NA")</f>
        <v>1</v>
      </c>
      <c r="L50026" t="str">
        <f t="shared" si="781"/>
        <v>Curated Web</v>
      </c>
    </row>
    <row r="50027" spans="1:12" x14ac:dyDescent="0.25">
      <c r="A50027" t="s">
        <v>173697</v>
      </c>
      <c r="B50027" t="s">
        <v>173698</v>
      </c>
      <c r="C50027" t="s">
        <v>173699</v>
      </c>
      <c r="D50027" t="s">
        <v>51</v>
      </c>
      <c r="E50027" t="s">
        <v>14</v>
      </c>
      <c r="F50027" t="s">
        <v>21</v>
      </c>
      <c r="G50027" t="s">
        <v>534</v>
      </c>
      <c r="H50027" t="s">
        <v>535</v>
      </c>
      <c r="I50027" t="s">
        <v>536</v>
      </c>
      <c r="J50027" s="1">
        <v>39448</v>
      </c>
      <c r="K50027" t="b">
        <f>IFERROR(VLOOKUP(F50027,english_mapping!A:B,2,FALSE),"NA")</f>
        <v>1</v>
      </c>
      <c r="L50027" t="str">
        <f t="shared" si="781"/>
        <v>Biotechnology</v>
      </c>
    </row>
    <row r="50028" spans="1:12" x14ac:dyDescent="0.25">
      <c r="A50028" t="s">
        <v>173700</v>
      </c>
      <c r="B50028" t="s">
        <v>173701</v>
      </c>
      <c r="C50028" t="s">
        <v>173702</v>
      </c>
      <c r="D50028" t="s">
        <v>103291</v>
      </c>
      <c r="E50028" t="s">
        <v>14</v>
      </c>
      <c r="F50028" t="s">
        <v>21</v>
      </c>
      <c r="G50028" t="s">
        <v>59</v>
      </c>
      <c r="H50028" t="s">
        <v>987</v>
      </c>
      <c r="I50028" t="s">
        <v>6313</v>
      </c>
      <c r="J50028" s="1">
        <v>41275</v>
      </c>
      <c r="K50028" t="b">
        <f>IFERROR(VLOOKUP(F50028,english_mapping!A:B,2,FALSE),"NA")</f>
        <v>1</v>
      </c>
      <c r="L50028" t="str">
        <f t="shared" si="781"/>
        <v>Gift Card</v>
      </c>
    </row>
    <row r="50029" spans="1:12" x14ac:dyDescent="0.25">
      <c r="A50029" t="s">
        <v>173703</v>
      </c>
      <c r="B50029" t="s">
        <v>173704</v>
      </c>
      <c r="C50029" t="s">
        <v>173705</v>
      </c>
      <c r="D50029" t="s">
        <v>262</v>
      </c>
      <c r="E50029" t="s">
        <v>14</v>
      </c>
      <c r="F50029" t="s">
        <v>33</v>
      </c>
      <c r="J50029" s="1">
        <v>39088</v>
      </c>
      <c r="K50029" t="b">
        <f>IFERROR(VLOOKUP(F50029,english_mapping!A:B,2,FALSE),"NA")</f>
        <v>0</v>
      </c>
      <c r="L50029" t="str">
        <f t="shared" si="781"/>
        <v>Enterprise Software</v>
      </c>
    </row>
    <row r="50030" spans="1:12" x14ac:dyDescent="0.25">
      <c r="A50030" t="s">
        <v>173706</v>
      </c>
      <c r="B50030" t="s">
        <v>173707</v>
      </c>
      <c r="C50030" t="s">
        <v>173708</v>
      </c>
      <c r="D50030" t="s">
        <v>173709</v>
      </c>
      <c r="E50030" t="s">
        <v>14</v>
      </c>
      <c r="F50030" t="s">
        <v>634</v>
      </c>
      <c r="G50030">
        <v>1</v>
      </c>
      <c r="H50030" t="s">
        <v>13323</v>
      </c>
      <c r="I50030" t="s">
        <v>13323</v>
      </c>
      <c r="J50030" s="1">
        <v>41648</v>
      </c>
      <c r="K50030" t="b">
        <f>IFERROR(VLOOKUP(F50030,english_mapping!A:B,2,FALSE),"NA")</f>
        <v>0</v>
      </c>
      <c r="L50030" t="str">
        <f t="shared" si="781"/>
        <v>Algorithms</v>
      </c>
    </row>
    <row r="50031" spans="1:12" x14ac:dyDescent="0.25">
      <c r="A50031" t="s">
        <v>173710</v>
      </c>
      <c r="B50031" t="s">
        <v>173711</v>
      </c>
      <c r="C50031" t="s">
        <v>173712</v>
      </c>
      <c r="E50031" t="s">
        <v>14</v>
      </c>
      <c r="F50031" t="s">
        <v>21</v>
      </c>
      <c r="G50031" t="s">
        <v>59</v>
      </c>
      <c r="H50031" t="s">
        <v>60</v>
      </c>
      <c r="I50031" t="s">
        <v>66</v>
      </c>
      <c r="J50031" s="1">
        <v>42010</v>
      </c>
      <c r="K50031" t="b">
        <f>IFERROR(VLOOKUP(F50031,english_mapping!A:B,2,FALSE),"NA")</f>
        <v>1</v>
      </c>
      <c r="L50031">
        <f t="shared" si="781"/>
        <v>0</v>
      </c>
    </row>
    <row r="50032" spans="1:12" x14ac:dyDescent="0.25">
      <c r="A50032" t="s">
        <v>173713</v>
      </c>
      <c r="B50032" t="s">
        <v>173714</v>
      </c>
      <c r="C50032" t="s">
        <v>173715</v>
      </c>
      <c r="D50032" t="s">
        <v>173716</v>
      </c>
      <c r="E50032" t="s">
        <v>14</v>
      </c>
      <c r="F50032" t="s">
        <v>21</v>
      </c>
      <c r="G50032" t="s">
        <v>59</v>
      </c>
      <c r="H50032" t="s">
        <v>60</v>
      </c>
      <c r="I50032" t="s">
        <v>66</v>
      </c>
      <c r="J50032" s="1">
        <v>40548</v>
      </c>
      <c r="K50032" t="b">
        <f>IFERROR(VLOOKUP(F50032,english_mapping!A:B,2,FALSE),"NA")</f>
        <v>1</v>
      </c>
      <c r="L50032" t="str">
        <f t="shared" si="781"/>
        <v>Crowdsourcing</v>
      </c>
    </row>
    <row r="50033" spans="1:12" x14ac:dyDescent="0.25">
      <c r="A50033" t="s">
        <v>173717</v>
      </c>
      <c r="B50033" t="s">
        <v>173718</v>
      </c>
      <c r="C50033" t="s">
        <v>173719</v>
      </c>
      <c r="D50033" t="s">
        <v>17352</v>
      </c>
      <c r="E50033" t="s">
        <v>14</v>
      </c>
      <c r="F50033" t="s">
        <v>21</v>
      </c>
      <c r="G50033" t="s">
        <v>154</v>
      </c>
      <c r="H50033" t="s">
        <v>242</v>
      </c>
      <c r="I50033" t="s">
        <v>86702</v>
      </c>
      <c r="J50033" s="1">
        <v>41491</v>
      </c>
      <c r="K50033" t="b">
        <f>IFERROR(VLOOKUP(F50033,english_mapping!A:B,2,FALSE),"NA")</f>
        <v>1</v>
      </c>
      <c r="L50033" t="str">
        <f t="shared" si="781"/>
        <v>Social Media</v>
      </c>
    </row>
    <row r="50034" spans="1:12" x14ac:dyDescent="0.25">
      <c r="A50034" t="s">
        <v>173720</v>
      </c>
      <c r="B50034" t="s">
        <v>173721</v>
      </c>
      <c r="C50034" t="s">
        <v>173722</v>
      </c>
      <c r="D50034" t="s">
        <v>173723</v>
      </c>
      <c r="E50034" t="s">
        <v>14</v>
      </c>
      <c r="F50034" t="s">
        <v>21</v>
      </c>
      <c r="G50034" t="s">
        <v>822</v>
      </c>
      <c r="H50034" t="s">
        <v>823</v>
      </c>
      <c r="I50034" t="s">
        <v>824</v>
      </c>
      <c r="J50034" s="1">
        <v>40396</v>
      </c>
      <c r="K50034" t="b">
        <f>IFERROR(VLOOKUP(F50034,english_mapping!A:B,2,FALSE),"NA")</f>
        <v>1</v>
      </c>
      <c r="L50034" t="str">
        <f t="shared" si="781"/>
        <v>Doctors</v>
      </c>
    </row>
    <row r="50035" spans="1:12" x14ac:dyDescent="0.25">
      <c r="A50035" t="s">
        <v>173724</v>
      </c>
      <c r="B50035" t="s">
        <v>173725</v>
      </c>
      <c r="C50035" t="s">
        <v>173726</v>
      </c>
      <c r="D50035" t="s">
        <v>10596</v>
      </c>
      <c r="E50035" t="s">
        <v>14</v>
      </c>
      <c r="J50035" t="s">
        <v>10182</v>
      </c>
      <c r="K50035" t="str">
        <f>IFERROR(VLOOKUP(F50035,english_mapping!A:B,2,FALSE),"NA")</f>
        <v>NA</v>
      </c>
      <c r="L50035" t="str">
        <f t="shared" si="781"/>
        <v>Computers</v>
      </c>
    </row>
    <row r="50036" spans="1:12" x14ac:dyDescent="0.25">
      <c r="A50036" t="s">
        <v>173727</v>
      </c>
      <c r="B50036" t="s">
        <v>173728</v>
      </c>
      <c r="C50036" t="s">
        <v>173729</v>
      </c>
      <c r="D50036" t="s">
        <v>173730</v>
      </c>
      <c r="E50036" t="s">
        <v>14</v>
      </c>
      <c r="F50036" t="s">
        <v>21</v>
      </c>
      <c r="G50036" t="s">
        <v>59</v>
      </c>
      <c r="H50036" t="s">
        <v>60</v>
      </c>
      <c r="I50036" t="s">
        <v>66</v>
      </c>
      <c r="J50036" t="s">
        <v>13686</v>
      </c>
      <c r="K50036" t="b">
        <f>IFERROR(VLOOKUP(F50036,english_mapping!A:B,2,FALSE),"NA")</f>
        <v>1</v>
      </c>
      <c r="L50036" t="str">
        <f t="shared" si="781"/>
        <v>Enterprises</v>
      </c>
    </row>
    <row r="50037" spans="1:12" x14ac:dyDescent="0.25">
      <c r="A50037" t="s">
        <v>173731</v>
      </c>
      <c r="B50037" t="s">
        <v>173732</v>
      </c>
      <c r="C50037" t="s">
        <v>173733</v>
      </c>
      <c r="D50037" t="s">
        <v>51</v>
      </c>
      <c r="E50037" t="s">
        <v>14</v>
      </c>
      <c r="F50037" t="s">
        <v>21</v>
      </c>
      <c r="G50037" t="s">
        <v>84</v>
      </c>
      <c r="H50037" t="s">
        <v>1157</v>
      </c>
      <c r="I50037" t="s">
        <v>26083</v>
      </c>
      <c r="K50037" t="b">
        <f>IFERROR(VLOOKUP(F50037,english_mapping!A:B,2,FALSE),"NA")</f>
        <v>1</v>
      </c>
      <c r="L50037" t="str">
        <f t="shared" si="781"/>
        <v>Biotechnology</v>
      </c>
    </row>
    <row r="50038" spans="1:12" x14ac:dyDescent="0.25">
      <c r="A50038" t="s">
        <v>173734</v>
      </c>
      <c r="B50038" t="s">
        <v>173735</v>
      </c>
      <c r="C50038" t="s">
        <v>173736</v>
      </c>
      <c r="D50038" t="s">
        <v>65</v>
      </c>
      <c r="E50038" t="s">
        <v>14</v>
      </c>
      <c r="F50038" t="s">
        <v>33</v>
      </c>
      <c r="G50038">
        <v>5</v>
      </c>
      <c r="H50038" t="s">
        <v>1417</v>
      </c>
      <c r="I50038" t="s">
        <v>1417</v>
      </c>
      <c r="K50038" t="b">
        <f>IFERROR(VLOOKUP(F50038,english_mapping!A:B,2,FALSE),"NA")</f>
        <v>0</v>
      </c>
      <c r="L50038" t="str">
        <f t="shared" si="781"/>
        <v>Mobile</v>
      </c>
    </row>
    <row r="50039" spans="1:12" x14ac:dyDescent="0.25">
      <c r="A50039" t="s">
        <v>173737</v>
      </c>
      <c r="B50039" t="s">
        <v>173738</v>
      </c>
      <c r="C50039" t="s">
        <v>173739</v>
      </c>
      <c r="D50039" t="s">
        <v>2541</v>
      </c>
      <c r="E50039" t="s">
        <v>14</v>
      </c>
      <c r="K50039" t="str">
        <f>IFERROR(VLOOKUP(F50039,english_mapping!A:B,2,FALSE),"NA")</f>
        <v>NA</v>
      </c>
      <c r="L50039" t="str">
        <f t="shared" si="781"/>
        <v>Advertising</v>
      </c>
    </row>
    <row r="50040" spans="1:12" x14ac:dyDescent="0.25">
      <c r="A50040" t="s">
        <v>173740</v>
      </c>
      <c r="B50040" t="s">
        <v>173741</v>
      </c>
      <c r="C50040" t="s">
        <v>173742</v>
      </c>
      <c r="D50040" t="s">
        <v>32</v>
      </c>
      <c r="E50040" t="s">
        <v>205</v>
      </c>
      <c r="F50040" t="s">
        <v>21</v>
      </c>
      <c r="G50040" t="s">
        <v>101</v>
      </c>
      <c r="H50040" t="s">
        <v>102</v>
      </c>
      <c r="I50040" t="s">
        <v>103</v>
      </c>
      <c r="K50040" t="b">
        <f>IFERROR(VLOOKUP(F50040,english_mapping!A:B,2,FALSE),"NA")</f>
        <v>1</v>
      </c>
      <c r="L50040" t="str">
        <f t="shared" si="781"/>
        <v>Curated Web</v>
      </c>
    </row>
    <row r="50041" spans="1:12" x14ac:dyDescent="0.25">
      <c r="A50041" t="s">
        <v>173743</v>
      </c>
      <c r="B50041" t="s">
        <v>173744</v>
      </c>
      <c r="C50041" t="s">
        <v>173745</v>
      </c>
      <c r="D50041" t="s">
        <v>173746</v>
      </c>
      <c r="E50041" t="s">
        <v>14</v>
      </c>
      <c r="F50041" t="s">
        <v>484</v>
      </c>
      <c r="H50041" t="s">
        <v>485</v>
      </c>
      <c r="I50041" t="s">
        <v>485</v>
      </c>
      <c r="K50041" t="b">
        <f>IFERROR(VLOOKUP(F50041,english_mapping!A:B,2,FALSE),"NA")</f>
        <v>1</v>
      </c>
      <c r="L50041" t="str">
        <f t="shared" si="781"/>
        <v>Communities</v>
      </c>
    </row>
    <row r="50042" spans="1:12" x14ac:dyDescent="0.25">
      <c r="A50042" t="s">
        <v>173747</v>
      </c>
      <c r="B50042" t="s">
        <v>173748</v>
      </c>
      <c r="C50042" t="s">
        <v>173749</v>
      </c>
      <c r="D50042" t="s">
        <v>173750</v>
      </c>
      <c r="E50042" t="s">
        <v>14</v>
      </c>
      <c r="F50042" t="s">
        <v>21</v>
      </c>
      <c r="G50042" t="s">
        <v>101</v>
      </c>
      <c r="H50042" t="s">
        <v>102</v>
      </c>
      <c r="I50042" t="s">
        <v>103</v>
      </c>
      <c r="J50042" s="1">
        <v>39448</v>
      </c>
      <c r="K50042" t="b">
        <f>IFERROR(VLOOKUP(F50042,english_mapping!A:B,2,FALSE),"NA")</f>
        <v>1</v>
      </c>
      <c r="L50042" t="str">
        <f t="shared" si="781"/>
        <v>Apps</v>
      </c>
    </row>
    <row r="50043" spans="1:12" x14ac:dyDescent="0.25">
      <c r="A50043" t="s">
        <v>173751</v>
      </c>
      <c r="B50043" t="s">
        <v>173752</v>
      </c>
      <c r="C50043" t="s">
        <v>173753</v>
      </c>
      <c r="D50043" t="s">
        <v>173754</v>
      </c>
      <c r="E50043" t="s">
        <v>14</v>
      </c>
      <c r="F50043" t="s">
        <v>2175</v>
      </c>
      <c r="G50043">
        <v>13</v>
      </c>
      <c r="H50043" t="s">
        <v>2176</v>
      </c>
      <c r="I50043" t="s">
        <v>2176</v>
      </c>
      <c r="J50043" t="s">
        <v>62126</v>
      </c>
      <c r="K50043" t="b">
        <f>IFERROR(VLOOKUP(F50043,english_mapping!A:B,2,FALSE),"NA")</f>
        <v>0</v>
      </c>
      <c r="L50043" t="str">
        <f t="shared" si="781"/>
        <v>Mobile Payments</v>
      </c>
    </row>
    <row r="50044" spans="1:12" x14ac:dyDescent="0.25">
      <c r="A50044" t="s">
        <v>173755</v>
      </c>
      <c r="B50044" t="s">
        <v>173756</v>
      </c>
      <c r="C50044" t="s">
        <v>173757</v>
      </c>
      <c r="E50044" t="s">
        <v>14</v>
      </c>
      <c r="F50044" t="s">
        <v>21</v>
      </c>
      <c r="G50044" t="s">
        <v>59</v>
      </c>
      <c r="H50044" t="s">
        <v>60</v>
      </c>
      <c r="I50044" t="s">
        <v>66</v>
      </c>
      <c r="J50044" s="1">
        <v>41640</v>
      </c>
      <c r="K50044" t="b">
        <f>IFERROR(VLOOKUP(F50044,english_mapping!A:B,2,FALSE),"NA")</f>
        <v>1</v>
      </c>
      <c r="L50044">
        <f t="shared" si="781"/>
        <v>0</v>
      </c>
    </row>
    <row r="50045" spans="1:12" x14ac:dyDescent="0.25">
      <c r="A50045" t="s">
        <v>173758</v>
      </c>
      <c r="B50045" t="s">
        <v>173759</v>
      </c>
      <c r="C50045" t="s">
        <v>173760</v>
      </c>
      <c r="E50045" t="s">
        <v>205</v>
      </c>
      <c r="F50045" t="s">
        <v>21</v>
      </c>
      <c r="G50045" t="s">
        <v>154</v>
      </c>
      <c r="H50045" t="s">
        <v>242</v>
      </c>
      <c r="I50045" t="s">
        <v>242</v>
      </c>
      <c r="K50045" t="b">
        <f>IFERROR(VLOOKUP(F50045,english_mapping!A:B,2,FALSE),"NA")</f>
        <v>1</v>
      </c>
      <c r="L50045">
        <f t="shared" si="781"/>
        <v>0</v>
      </c>
    </row>
    <row r="50046" spans="1:12" x14ac:dyDescent="0.25">
      <c r="A50046" t="s">
        <v>173761</v>
      </c>
      <c r="B50046" t="s">
        <v>173762</v>
      </c>
      <c r="D50046" t="s">
        <v>38</v>
      </c>
      <c r="E50046" t="s">
        <v>14</v>
      </c>
      <c r="F50046" t="s">
        <v>21</v>
      </c>
      <c r="G50046" t="s">
        <v>101</v>
      </c>
      <c r="H50046" t="s">
        <v>102</v>
      </c>
      <c r="I50046" t="s">
        <v>103</v>
      </c>
      <c r="J50046" s="1">
        <v>41275</v>
      </c>
      <c r="K50046" t="b">
        <f>IFERROR(VLOOKUP(F50046,english_mapping!A:B,2,FALSE),"NA")</f>
        <v>1</v>
      </c>
      <c r="L50046" t="str">
        <f t="shared" si="781"/>
        <v>Software</v>
      </c>
    </row>
    <row r="50047" spans="1:12" x14ac:dyDescent="0.25">
      <c r="A50047" t="s">
        <v>173763</v>
      </c>
      <c r="B50047" t="s">
        <v>173764</v>
      </c>
      <c r="C50047" t="s">
        <v>173765</v>
      </c>
      <c r="D50047" t="s">
        <v>356</v>
      </c>
      <c r="E50047" t="s">
        <v>14</v>
      </c>
      <c r="F50047" t="s">
        <v>124</v>
      </c>
      <c r="G50047" t="s">
        <v>125</v>
      </c>
      <c r="H50047" t="s">
        <v>126</v>
      </c>
      <c r="I50047" t="s">
        <v>126</v>
      </c>
      <c r="J50047" s="1">
        <v>33604</v>
      </c>
      <c r="K50047" t="b">
        <f>IFERROR(VLOOKUP(F50047,english_mapping!A:B,2,FALSE),"NA")</f>
        <v>1</v>
      </c>
      <c r="L50047" t="str">
        <f t="shared" si="781"/>
        <v>Manufacturing</v>
      </c>
    </row>
    <row r="50048" spans="1:12" x14ac:dyDescent="0.25">
      <c r="A50048" t="s">
        <v>173766</v>
      </c>
      <c r="B50048" t="s">
        <v>173767</v>
      </c>
      <c r="D50048" t="s">
        <v>89</v>
      </c>
      <c r="E50048" t="s">
        <v>14</v>
      </c>
      <c r="F50048" t="s">
        <v>21</v>
      </c>
      <c r="G50048" t="s">
        <v>379</v>
      </c>
      <c r="H50048" t="s">
        <v>380</v>
      </c>
      <c r="I50048" t="s">
        <v>380</v>
      </c>
      <c r="J50048" s="1">
        <v>39083</v>
      </c>
      <c r="K50048" t="b">
        <f>IFERROR(VLOOKUP(F50048,english_mapping!A:B,2,FALSE),"NA")</f>
        <v>1</v>
      </c>
      <c r="L50048" t="str">
        <f t="shared" si="781"/>
        <v>Health and Wellness</v>
      </c>
    </row>
    <row r="50049" spans="1:12" x14ac:dyDescent="0.25">
      <c r="A50049" t="s">
        <v>173768</v>
      </c>
      <c r="B50049" t="s">
        <v>173769</v>
      </c>
      <c r="C50049" t="s">
        <v>173770</v>
      </c>
      <c r="D50049" t="s">
        <v>173771</v>
      </c>
      <c r="E50049" t="s">
        <v>14</v>
      </c>
      <c r="F50049" t="s">
        <v>21</v>
      </c>
      <c r="G50049" t="s">
        <v>59</v>
      </c>
      <c r="H50049" t="s">
        <v>60</v>
      </c>
      <c r="I50049" t="s">
        <v>66</v>
      </c>
      <c r="J50049" s="1">
        <v>41279</v>
      </c>
      <c r="K50049" t="b">
        <f>IFERROR(VLOOKUP(F50049,english_mapping!A:B,2,FALSE),"NA")</f>
        <v>1</v>
      </c>
      <c r="L50049" t="str">
        <f t="shared" si="781"/>
        <v>Adventure Travel</v>
      </c>
    </row>
    <row r="50050" spans="1:12" x14ac:dyDescent="0.25">
      <c r="A50050" t="s">
        <v>173772</v>
      </c>
      <c r="B50050" t="s">
        <v>173773</v>
      </c>
      <c r="C50050" t="s">
        <v>173774</v>
      </c>
      <c r="D50050" t="s">
        <v>89</v>
      </c>
      <c r="E50050" t="s">
        <v>205</v>
      </c>
      <c r="K50050" t="str">
        <f>IFERROR(VLOOKUP(F50050,english_mapping!A:B,2,FALSE),"NA")</f>
        <v>NA</v>
      </c>
      <c r="L50050" t="str">
        <f t="shared" si="781"/>
        <v>Health and Wellness</v>
      </c>
    </row>
    <row r="50051" spans="1:12" x14ac:dyDescent="0.25">
      <c r="A50051" t="s">
        <v>173775</v>
      </c>
      <c r="B50051" t="s">
        <v>173776</v>
      </c>
      <c r="C50051" t="s">
        <v>173777</v>
      </c>
      <c r="D50051" t="s">
        <v>173778</v>
      </c>
      <c r="E50051" t="s">
        <v>14</v>
      </c>
      <c r="F50051" t="s">
        <v>161</v>
      </c>
      <c r="G50051" t="s">
        <v>162</v>
      </c>
      <c r="H50051" t="s">
        <v>163</v>
      </c>
      <c r="I50051" t="s">
        <v>173779</v>
      </c>
      <c r="J50051" s="1">
        <v>39814</v>
      </c>
      <c r="K50051" t="b">
        <f>IFERROR(VLOOKUP(F50051,english_mapping!A:B,2,FALSE),"NA")</f>
        <v>0</v>
      </c>
      <c r="L50051" t="str">
        <f t="shared" si="781"/>
        <v>Curated Web</v>
      </c>
    </row>
    <row r="50052" spans="1:12" x14ac:dyDescent="0.25">
      <c r="A50052" t="s">
        <v>173780</v>
      </c>
      <c r="B50052" t="s">
        <v>173781</v>
      </c>
      <c r="C50052" t="s">
        <v>173782</v>
      </c>
      <c r="D50052" t="s">
        <v>173783</v>
      </c>
      <c r="E50052" t="s">
        <v>109</v>
      </c>
      <c r="F50052" t="s">
        <v>1163</v>
      </c>
      <c r="G50052">
        <v>2</v>
      </c>
      <c r="H50052" t="s">
        <v>1785</v>
      </c>
      <c r="I50052" t="s">
        <v>1786</v>
      </c>
      <c r="J50052" s="1">
        <v>39820</v>
      </c>
      <c r="K50052" t="b">
        <f>IFERROR(VLOOKUP(F50052,english_mapping!A:B,2,FALSE),"NA")</f>
        <v>0</v>
      </c>
      <c r="L50052" t="str">
        <f t="shared" ref="L50052:L50115" si="782">IFERROR(LEFT(D50052,(FIND("|",D50052))-1),D50052)</f>
        <v>SaaS</v>
      </c>
    </row>
    <row r="50053" spans="1:12" x14ac:dyDescent="0.25">
      <c r="A50053" t="s">
        <v>173784</v>
      </c>
      <c r="B50053" t="s">
        <v>173785</v>
      </c>
      <c r="C50053" t="s">
        <v>173786</v>
      </c>
      <c r="D50053" t="s">
        <v>173787</v>
      </c>
      <c r="E50053" t="s">
        <v>14</v>
      </c>
      <c r="F50053" t="s">
        <v>649</v>
      </c>
      <c r="G50053">
        <v>30</v>
      </c>
      <c r="H50053" t="s">
        <v>3804</v>
      </c>
      <c r="I50053" t="s">
        <v>3804</v>
      </c>
      <c r="J50053" t="s">
        <v>12973</v>
      </c>
      <c r="K50053" t="b">
        <f>IFERROR(VLOOKUP(F50053,english_mapping!A:B,2,FALSE),"NA")</f>
        <v>1</v>
      </c>
      <c r="L50053" t="str">
        <f t="shared" si="782"/>
        <v>Delivery</v>
      </c>
    </row>
    <row r="50054" spans="1:12" x14ac:dyDescent="0.25">
      <c r="A50054" t="s">
        <v>173788</v>
      </c>
      <c r="B50054" t="s">
        <v>173789</v>
      </c>
      <c r="C50054" t="s">
        <v>173790</v>
      </c>
      <c r="D50054" t="s">
        <v>173791</v>
      </c>
      <c r="E50054" t="s">
        <v>205</v>
      </c>
      <c r="F50054" t="s">
        <v>661</v>
      </c>
      <c r="G50054">
        <v>7</v>
      </c>
      <c r="H50054" t="s">
        <v>9755</v>
      </c>
      <c r="I50054" t="s">
        <v>9755</v>
      </c>
      <c r="J50054" s="1">
        <v>42254</v>
      </c>
      <c r="K50054" t="b">
        <f>IFERROR(VLOOKUP(F50054,english_mapping!A:B,2,FALSE),"NA")</f>
        <v>0</v>
      </c>
      <c r="L50054" t="str">
        <f t="shared" si="782"/>
        <v>Electric Vehicles</v>
      </c>
    </row>
    <row r="50055" spans="1:12" x14ac:dyDescent="0.25">
      <c r="A50055" t="s">
        <v>173792</v>
      </c>
      <c r="B50055" t="s">
        <v>173793</v>
      </c>
      <c r="C50055" t="s">
        <v>173794</v>
      </c>
      <c r="D50055" t="s">
        <v>3186</v>
      </c>
      <c r="E50055" t="s">
        <v>14</v>
      </c>
      <c r="F50055" t="s">
        <v>21</v>
      </c>
      <c r="G50055" t="s">
        <v>101</v>
      </c>
      <c r="H50055" t="s">
        <v>102</v>
      </c>
      <c r="I50055" t="s">
        <v>103</v>
      </c>
      <c r="J50055" s="1">
        <v>41279</v>
      </c>
      <c r="K50055" t="b">
        <f>IFERROR(VLOOKUP(F50055,english_mapping!A:B,2,FALSE),"NA")</f>
        <v>1</v>
      </c>
      <c r="L50055" t="str">
        <f t="shared" si="782"/>
        <v>Financial Services</v>
      </c>
    </row>
    <row r="50056" spans="1:12" x14ac:dyDescent="0.25">
      <c r="A50056" t="s">
        <v>173795</v>
      </c>
      <c r="B50056" t="s">
        <v>173796</v>
      </c>
      <c r="C50056" t="s">
        <v>173797</v>
      </c>
      <c r="D50056" t="s">
        <v>552</v>
      </c>
      <c r="E50056" t="s">
        <v>14</v>
      </c>
      <c r="F50056" t="s">
        <v>124</v>
      </c>
      <c r="G50056" t="s">
        <v>125</v>
      </c>
      <c r="H50056" t="s">
        <v>126</v>
      </c>
      <c r="I50056" t="s">
        <v>126</v>
      </c>
      <c r="J50056" t="s">
        <v>132821</v>
      </c>
      <c r="K50056" t="b">
        <f>IFERROR(VLOOKUP(F50056,english_mapping!A:B,2,FALSE),"NA")</f>
        <v>1</v>
      </c>
      <c r="L50056" t="str">
        <f t="shared" si="782"/>
        <v>Social Media</v>
      </c>
    </row>
    <row r="50057" spans="1:12" x14ac:dyDescent="0.25">
      <c r="A50057" t="s">
        <v>173798</v>
      </c>
      <c r="B50057" t="s">
        <v>173799</v>
      </c>
      <c r="C50057" t="s">
        <v>173800</v>
      </c>
      <c r="D50057" t="s">
        <v>173801</v>
      </c>
      <c r="E50057" t="s">
        <v>14</v>
      </c>
      <c r="F50057" t="s">
        <v>560</v>
      </c>
      <c r="G50057">
        <v>56</v>
      </c>
      <c r="H50057" t="s">
        <v>20956</v>
      </c>
      <c r="I50057" t="s">
        <v>173802</v>
      </c>
      <c r="J50057" s="1">
        <v>40544</v>
      </c>
      <c r="K50057" t="b">
        <f>IFERROR(VLOOKUP(F50057,english_mapping!A:B,2,FALSE),"NA")</f>
        <v>0</v>
      </c>
      <c r="L50057" t="str">
        <f t="shared" si="782"/>
        <v>Automotive</v>
      </c>
    </row>
    <row r="50058" spans="1:12" x14ac:dyDescent="0.25">
      <c r="A50058" t="s">
        <v>173803</v>
      </c>
      <c r="B50058" t="s">
        <v>173804</v>
      </c>
      <c r="C50058" t="s">
        <v>173805</v>
      </c>
      <c r="D50058" t="s">
        <v>30444</v>
      </c>
      <c r="E50058" t="s">
        <v>14</v>
      </c>
      <c r="F50058" t="s">
        <v>21</v>
      </c>
      <c r="G50058" t="s">
        <v>154</v>
      </c>
      <c r="H50058" t="s">
        <v>242</v>
      </c>
      <c r="I50058" t="s">
        <v>242</v>
      </c>
      <c r="J50058" s="1">
        <v>39448</v>
      </c>
      <c r="K50058" t="b">
        <f>IFERROR(VLOOKUP(F50058,english_mapping!A:B,2,FALSE),"NA")</f>
        <v>1</v>
      </c>
      <c r="L50058" t="str">
        <f t="shared" si="782"/>
        <v>Games</v>
      </c>
    </row>
    <row r="50059" spans="1:12" x14ac:dyDescent="0.25">
      <c r="A50059" t="s">
        <v>173806</v>
      </c>
      <c r="B50059" t="s">
        <v>173807</v>
      </c>
      <c r="C50059" t="s">
        <v>173808</v>
      </c>
      <c r="D50059" t="s">
        <v>755</v>
      </c>
      <c r="E50059" t="s">
        <v>14</v>
      </c>
      <c r="F50059" t="s">
        <v>21</v>
      </c>
      <c r="G50059" t="s">
        <v>1262</v>
      </c>
      <c r="H50059" t="s">
        <v>1263</v>
      </c>
      <c r="I50059" t="s">
        <v>53599</v>
      </c>
      <c r="J50059" s="1">
        <v>37257</v>
      </c>
      <c r="K50059" t="b">
        <f>IFERROR(VLOOKUP(F50059,english_mapping!A:B,2,FALSE),"NA")</f>
        <v>1</v>
      </c>
      <c r="L50059" t="str">
        <f t="shared" si="782"/>
        <v>Hardware + Software</v>
      </c>
    </row>
    <row r="50060" spans="1:12" x14ac:dyDescent="0.25">
      <c r="A50060" t="s">
        <v>173809</v>
      </c>
      <c r="B50060" t="s">
        <v>173810</v>
      </c>
      <c r="D50060" t="s">
        <v>1275</v>
      </c>
      <c r="E50060" t="s">
        <v>14</v>
      </c>
      <c r="F50060" t="s">
        <v>1087</v>
      </c>
      <c r="G50060">
        <v>13</v>
      </c>
      <c r="H50060" t="s">
        <v>13685</v>
      </c>
      <c r="I50060" t="s">
        <v>13685</v>
      </c>
      <c r="J50060" s="1">
        <v>38718</v>
      </c>
      <c r="K50060" t="b">
        <f>IFERROR(VLOOKUP(F50060,english_mapping!A:B,2,FALSE),"NA")</f>
        <v>0</v>
      </c>
      <c r="L50060" t="str">
        <f t="shared" si="782"/>
        <v>Health Care</v>
      </c>
    </row>
    <row r="50061" spans="1:12" x14ac:dyDescent="0.25">
      <c r="A50061" t="s">
        <v>173811</v>
      </c>
      <c r="B50061" t="s">
        <v>173812</v>
      </c>
      <c r="C50061" t="s">
        <v>173813</v>
      </c>
      <c r="D50061" t="s">
        <v>1275</v>
      </c>
      <c r="E50061" t="s">
        <v>701</v>
      </c>
      <c r="F50061" t="s">
        <v>21</v>
      </c>
      <c r="G50061" t="s">
        <v>77</v>
      </c>
      <c r="H50061" t="s">
        <v>1804</v>
      </c>
      <c r="I50061" t="s">
        <v>2586</v>
      </c>
      <c r="J50061" s="1">
        <v>36161</v>
      </c>
      <c r="K50061" t="b">
        <f>IFERROR(VLOOKUP(F50061,english_mapping!A:B,2,FALSE),"NA")</f>
        <v>1</v>
      </c>
      <c r="L50061" t="str">
        <f t="shared" si="782"/>
        <v>Health Care</v>
      </c>
    </row>
    <row r="50062" spans="1:12" x14ac:dyDescent="0.25">
      <c r="A50062" t="s">
        <v>173814</v>
      </c>
      <c r="B50062" t="s">
        <v>173815</v>
      </c>
      <c r="C50062" t="s">
        <v>173816</v>
      </c>
      <c r="D50062" t="s">
        <v>173817</v>
      </c>
      <c r="E50062" t="s">
        <v>14</v>
      </c>
      <c r="F50062" t="s">
        <v>365</v>
      </c>
      <c r="G50062">
        <v>26</v>
      </c>
      <c r="H50062" t="s">
        <v>366</v>
      </c>
      <c r="I50062" t="s">
        <v>366</v>
      </c>
      <c r="J50062" s="1">
        <v>40179</v>
      </c>
      <c r="K50062" t="b">
        <f>IFERROR(VLOOKUP(F50062,english_mapping!A:B,2,FALSE),"NA")</f>
        <v>0</v>
      </c>
      <c r="L50062" t="str">
        <f t="shared" si="782"/>
        <v>Consumer Electronics</v>
      </c>
    </row>
    <row r="50063" spans="1:12" x14ac:dyDescent="0.25">
      <c r="A50063" t="s">
        <v>173818</v>
      </c>
      <c r="B50063" t="s">
        <v>173819</v>
      </c>
      <c r="C50063" t="s">
        <v>173820</v>
      </c>
      <c r="D50063" t="s">
        <v>1538</v>
      </c>
      <c r="E50063" t="s">
        <v>14</v>
      </c>
      <c r="F50063" t="s">
        <v>124</v>
      </c>
      <c r="G50063" t="s">
        <v>5541</v>
      </c>
      <c r="H50063" t="s">
        <v>5542</v>
      </c>
      <c r="I50063" t="s">
        <v>5542</v>
      </c>
      <c r="K50063" t="b">
        <f>IFERROR(VLOOKUP(F50063,english_mapping!A:B,2,FALSE),"NA")</f>
        <v>1</v>
      </c>
      <c r="L50063" t="str">
        <f t="shared" si="782"/>
        <v>Security</v>
      </c>
    </row>
    <row r="50064" spans="1:12" x14ac:dyDescent="0.25">
      <c r="A50064" t="s">
        <v>173821</v>
      </c>
      <c r="B50064" t="s">
        <v>173822</v>
      </c>
      <c r="C50064" t="s">
        <v>173823</v>
      </c>
      <c r="D50064" t="s">
        <v>173824</v>
      </c>
      <c r="E50064" t="s">
        <v>14</v>
      </c>
      <c r="F50064" t="s">
        <v>560</v>
      </c>
      <c r="G50064">
        <v>56</v>
      </c>
      <c r="H50064" t="s">
        <v>2614</v>
      </c>
      <c r="I50064" t="s">
        <v>2614</v>
      </c>
      <c r="K50064" t="b">
        <f>IFERROR(VLOOKUP(F50064,english_mapping!A:B,2,FALSE),"NA")</f>
        <v>0</v>
      </c>
      <c r="L50064" t="str">
        <f t="shared" si="782"/>
        <v>Electronics</v>
      </c>
    </row>
    <row r="50065" spans="1:12" x14ac:dyDescent="0.25">
      <c r="A50065" t="s">
        <v>173825</v>
      </c>
      <c r="B50065" t="s">
        <v>173826</v>
      </c>
      <c r="D50065" t="s">
        <v>38</v>
      </c>
      <c r="E50065" t="s">
        <v>14</v>
      </c>
      <c r="F50065" t="s">
        <v>15</v>
      </c>
      <c r="G50065">
        <v>16</v>
      </c>
      <c r="H50065" t="s">
        <v>16</v>
      </c>
      <c r="I50065" t="s">
        <v>16</v>
      </c>
      <c r="J50065" t="s">
        <v>22032</v>
      </c>
      <c r="K50065" t="b">
        <f>IFERROR(VLOOKUP(F50065,english_mapping!A:B,2,FALSE),"NA")</f>
        <v>1</v>
      </c>
      <c r="L50065" t="str">
        <f t="shared" si="782"/>
        <v>Software</v>
      </c>
    </row>
    <row r="50066" spans="1:12" x14ac:dyDescent="0.25">
      <c r="A50066" t="s">
        <v>173827</v>
      </c>
      <c r="B50066" t="s">
        <v>173828</v>
      </c>
      <c r="C50066" t="s">
        <v>173829</v>
      </c>
      <c r="E50066" t="s">
        <v>14</v>
      </c>
      <c r="F50066" t="s">
        <v>21</v>
      </c>
      <c r="G50066" t="s">
        <v>1383</v>
      </c>
      <c r="H50066" t="s">
        <v>1384</v>
      </c>
      <c r="I50066" t="s">
        <v>3063</v>
      </c>
      <c r="K50066" t="b">
        <f>IFERROR(VLOOKUP(F50066,english_mapping!A:B,2,FALSE),"NA")</f>
        <v>1</v>
      </c>
      <c r="L50066">
        <f t="shared" si="782"/>
        <v>0</v>
      </c>
    </row>
    <row r="50067" spans="1:12" x14ac:dyDescent="0.25">
      <c r="A50067" t="s">
        <v>173830</v>
      </c>
      <c r="B50067" t="s">
        <v>173831</v>
      </c>
      <c r="C50067" t="s">
        <v>173832</v>
      </c>
      <c r="D50067" t="s">
        <v>173833</v>
      </c>
      <c r="E50067" t="s">
        <v>205</v>
      </c>
      <c r="F50067" t="s">
        <v>21</v>
      </c>
      <c r="G50067" t="s">
        <v>84</v>
      </c>
      <c r="H50067" t="s">
        <v>3647</v>
      </c>
      <c r="I50067" t="s">
        <v>2758</v>
      </c>
      <c r="J50067" s="1">
        <v>37653</v>
      </c>
      <c r="K50067" t="b">
        <f>IFERROR(VLOOKUP(F50067,english_mapping!A:B,2,FALSE),"NA")</f>
        <v>1</v>
      </c>
      <c r="L50067" t="str">
        <f t="shared" si="782"/>
        <v>Business Services</v>
      </c>
    </row>
    <row r="50068" spans="1:12" x14ac:dyDescent="0.25">
      <c r="A50068" t="s">
        <v>173834</v>
      </c>
      <c r="B50068" t="s">
        <v>173835</v>
      </c>
      <c r="C50068" t="s">
        <v>173836</v>
      </c>
      <c r="D50068" t="s">
        <v>1538</v>
      </c>
      <c r="E50068" t="s">
        <v>14</v>
      </c>
      <c r="F50068" t="s">
        <v>21</v>
      </c>
      <c r="G50068" t="s">
        <v>39</v>
      </c>
      <c r="H50068" t="s">
        <v>281</v>
      </c>
      <c r="I50068" t="s">
        <v>281</v>
      </c>
      <c r="K50068" t="b">
        <f>IFERROR(VLOOKUP(F50068,english_mapping!A:B,2,FALSE),"NA")</f>
        <v>1</v>
      </c>
      <c r="L50068" t="str">
        <f t="shared" si="782"/>
        <v>Security</v>
      </c>
    </row>
    <row r="50069" spans="1:12" x14ac:dyDescent="0.25">
      <c r="A50069" t="s">
        <v>173837</v>
      </c>
      <c r="B50069" t="s">
        <v>173838</v>
      </c>
      <c r="C50069" t="s">
        <v>173839</v>
      </c>
      <c r="E50069" t="s">
        <v>205</v>
      </c>
      <c r="F50069" t="s">
        <v>462</v>
      </c>
      <c r="G50069">
        <v>48</v>
      </c>
      <c r="H50069" t="s">
        <v>463</v>
      </c>
      <c r="I50069" t="s">
        <v>463</v>
      </c>
      <c r="K50069" t="b">
        <f>IFERROR(VLOOKUP(F50069,english_mapping!A:B,2,FALSE),"NA")</f>
        <v>0</v>
      </c>
      <c r="L50069">
        <f t="shared" si="782"/>
        <v>0</v>
      </c>
    </row>
    <row r="50070" spans="1:12" x14ac:dyDescent="0.25">
      <c r="A50070" t="s">
        <v>173840</v>
      </c>
      <c r="B50070" t="s">
        <v>173841</v>
      </c>
      <c r="C50070" t="s">
        <v>173842</v>
      </c>
      <c r="D50070" t="s">
        <v>38</v>
      </c>
      <c r="E50070" t="s">
        <v>205</v>
      </c>
      <c r="F50070" t="s">
        <v>21</v>
      </c>
      <c r="G50070" t="s">
        <v>154</v>
      </c>
      <c r="H50070" t="s">
        <v>242</v>
      </c>
      <c r="I50070" t="s">
        <v>1753</v>
      </c>
      <c r="J50070" s="1">
        <v>35796</v>
      </c>
      <c r="K50070" t="b">
        <f>IFERROR(VLOOKUP(F50070,english_mapping!A:B,2,FALSE),"NA")</f>
        <v>1</v>
      </c>
      <c r="L50070" t="str">
        <f t="shared" si="782"/>
        <v>Software</v>
      </c>
    </row>
    <row r="50071" spans="1:12" x14ac:dyDescent="0.25">
      <c r="A50071" t="s">
        <v>173843</v>
      </c>
      <c r="B50071" t="s">
        <v>173844</v>
      </c>
      <c r="C50071" t="s">
        <v>173845</v>
      </c>
      <c r="D50071" t="s">
        <v>38</v>
      </c>
      <c r="E50071" t="s">
        <v>14</v>
      </c>
      <c r="F50071" t="s">
        <v>634</v>
      </c>
      <c r="G50071">
        <v>1</v>
      </c>
      <c r="H50071" t="s">
        <v>898</v>
      </c>
      <c r="I50071" t="s">
        <v>899</v>
      </c>
      <c r="K50071" t="b">
        <f>IFERROR(VLOOKUP(F50071,english_mapping!A:B,2,FALSE),"NA")</f>
        <v>0</v>
      </c>
      <c r="L50071" t="str">
        <f t="shared" si="782"/>
        <v>Software</v>
      </c>
    </row>
    <row r="50072" spans="1:12" x14ac:dyDescent="0.25">
      <c r="A50072" t="s">
        <v>173846</v>
      </c>
      <c r="B50072" t="s">
        <v>173847</v>
      </c>
      <c r="D50072" t="s">
        <v>51</v>
      </c>
      <c r="E50072" t="s">
        <v>14</v>
      </c>
      <c r="F50072" t="s">
        <v>21</v>
      </c>
      <c r="G50072" t="s">
        <v>101</v>
      </c>
      <c r="H50072" t="s">
        <v>102</v>
      </c>
      <c r="I50072" t="s">
        <v>103</v>
      </c>
      <c r="K50072" t="b">
        <f>IFERROR(VLOOKUP(F50072,english_mapping!A:B,2,FALSE),"NA")</f>
        <v>1</v>
      </c>
      <c r="L50072" t="str">
        <f t="shared" si="782"/>
        <v>Biotechnology</v>
      </c>
    </row>
    <row r="50073" spans="1:12" x14ac:dyDescent="0.25">
      <c r="A50073" t="s">
        <v>173848</v>
      </c>
      <c r="B50073" t="s">
        <v>173849</v>
      </c>
      <c r="C50073" t="s">
        <v>173850</v>
      </c>
      <c r="D50073" t="s">
        <v>38</v>
      </c>
      <c r="E50073" t="s">
        <v>14</v>
      </c>
      <c r="F50073" t="s">
        <v>408</v>
      </c>
      <c r="G50073">
        <v>40</v>
      </c>
      <c r="H50073" t="s">
        <v>1001</v>
      </c>
      <c r="I50073" t="s">
        <v>1001</v>
      </c>
      <c r="J50073" s="1">
        <v>31048</v>
      </c>
      <c r="K50073" t="b">
        <f>IFERROR(VLOOKUP(F50073,english_mapping!A:B,2,FALSE),"NA")</f>
        <v>0</v>
      </c>
      <c r="L50073" t="str">
        <f t="shared" si="782"/>
        <v>Software</v>
      </c>
    </row>
    <row r="50074" spans="1:12" x14ac:dyDescent="0.25">
      <c r="A50074" t="s">
        <v>173851</v>
      </c>
      <c r="B50074" t="s">
        <v>173852</v>
      </c>
      <c r="C50074" t="s">
        <v>173853</v>
      </c>
      <c r="D50074" t="s">
        <v>173854</v>
      </c>
      <c r="E50074" t="s">
        <v>14</v>
      </c>
      <c r="F50074" t="s">
        <v>21</v>
      </c>
      <c r="G50074" t="s">
        <v>206</v>
      </c>
      <c r="H50074" t="s">
        <v>858</v>
      </c>
      <c r="I50074" t="s">
        <v>859</v>
      </c>
      <c r="J50074" s="1">
        <v>25569</v>
      </c>
      <c r="K50074" t="b">
        <f>IFERROR(VLOOKUP(F50074,english_mapping!A:B,2,FALSE),"NA")</f>
        <v>1</v>
      </c>
      <c r="L50074" t="str">
        <f t="shared" si="782"/>
        <v>Engineering Firms</v>
      </c>
    </row>
    <row r="50075" spans="1:12" x14ac:dyDescent="0.25">
      <c r="A50075" t="s">
        <v>173855</v>
      </c>
      <c r="B50075" t="s">
        <v>173856</v>
      </c>
      <c r="C50075" t="s">
        <v>173857</v>
      </c>
      <c r="D50075" t="s">
        <v>246</v>
      </c>
      <c r="E50075" t="s">
        <v>14</v>
      </c>
      <c r="F50075" t="s">
        <v>21</v>
      </c>
      <c r="G50075" t="s">
        <v>2860</v>
      </c>
      <c r="H50075" t="s">
        <v>8275</v>
      </c>
      <c r="I50075" t="s">
        <v>1139</v>
      </c>
      <c r="J50075" s="1">
        <v>36161</v>
      </c>
      <c r="K50075" t="b">
        <f>IFERROR(VLOOKUP(F50075,english_mapping!A:B,2,FALSE),"NA")</f>
        <v>1</v>
      </c>
      <c r="L50075" t="str">
        <f t="shared" si="782"/>
        <v>Fashion</v>
      </c>
    </row>
    <row r="50076" spans="1:12" x14ac:dyDescent="0.25">
      <c r="A50076" t="s">
        <v>173858</v>
      </c>
      <c r="B50076" t="s">
        <v>173859</v>
      </c>
      <c r="C50076" t="s">
        <v>173860</v>
      </c>
      <c r="D50076" t="s">
        <v>65</v>
      </c>
      <c r="E50076" t="s">
        <v>14</v>
      </c>
      <c r="F50076" t="s">
        <v>21</v>
      </c>
      <c r="G50076" t="s">
        <v>154</v>
      </c>
      <c r="H50076" t="s">
        <v>242</v>
      </c>
      <c r="I50076" t="s">
        <v>2204</v>
      </c>
      <c r="J50076" s="1">
        <v>40544</v>
      </c>
      <c r="K50076" t="b">
        <f>IFERROR(VLOOKUP(F50076,english_mapping!A:B,2,FALSE),"NA")</f>
        <v>1</v>
      </c>
      <c r="L50076" t="str">
        <f t="shared" si="782"/>
        <v>Mobile</v>
      </c>
    </row>
    <row r="50077" spans="1:12" x14ac:dyDescent="0.25">
      <c r="A50077" t="s">
        <v>173861</v>
      </c>
      <c r="B50077" t="s">
        <v>173862</v>
      </c>
      <c r="D50077" t="s">
        <v>139430</v>
      </c>
      <c r="E50077" t="s">
        <v>14</v>
      </c>
      <c r="K50077" t="str">
        <f>IFERROR(VLOOKUP(F50077,english_mapping!A:B,2,FALSE),"NA")</f>
        <v>NA</v>
      </c>
      <c r="L50077" t="str">
        <f t="shared" si="782"/>
        <v>Cable</v>
      </c>
    </row>
    <row r="50078" spans="1:12" x14ac:dyDescent="0.25">
      <c r="A50078" t="s">
        <v>173863</v>
      </c>
      <c r="B50078" t="s">
        <v>173864</v>
      </c>
      <c r="C50078" t="s">
        <v>173865</v>
      </c>
      <c r="D50078" t="s">
        <v>26563</v>
      </c>
      <c r="E50078" t="s">
        <v>701</v>
      </c>
      <c r="F50078" t="s">
        <v>21</v>
      </c>
      <c r="G50078" t="s">
        <v>138</v>
      </c>
      <c r="H50078" t="s">
        <v>139</v>
      </c>
      <c r="I50078" t="s">
        <v>139</v>
      </c>
      <c r="J50078" s="1">
        <v>24108</v>
      </c>
      <c r="K50078" t="b">
        <f>IFERROR(VLOOKUP(F50078,english_mapping!A:B,2,FALSE),"NA")</f>
        <v>1</v>
      </c>
      <c r="L50078" t="str">
        <f t="shared" si="782"/>
        <v>Insurance</v>
      </c>
    </row>
    <row r="50079" spans="1:12" x14ac:dyDescent="0.25">
      <c r="A50079" t="s">
        <v>173866</v>
      </c>
      <c r="B50079" t="s">
        <v>173867</v>
      </c>
      <c r="C50079" t="s">
        <v>173868</v>
      </c>
      <c r="D50079" t="s">
        <v>4017</v>
      </c>
      <c r="E50079" t="s">
        <v>701</v>
      </c>
      <c r="F50079" t="s">
        <v>21</v>
      </c>
      <c r="G50079" t="s">
        <v>154</v>
      </c>
      <c r="H50079" t="s">
        <v>242</v>
      </c>
      <c r="I50079" t="s">
        <v>4204</v>
      </c>
      <c r="J50079" s="1">
        <v>33970</v>
      </c>
      <c r="K50079" t="b">
        <f>IFERROR(VLOOKUP(F50079,english_mapping!A:B,2,FALSE),"NA")</f>
        <v>1</v>
      </c>
      <c r="L50079" t="str">
        <f t="shared" si="782"/>
        <v>Public Relations</v>
      </c>
    </row>
    <row r="50080" spans="1:12" x14ac:dyDescent="0.25">
      <c r="A50080" t="s">
        <v>173869</v>
      </c>
      <c r="B50080" t="s">
        <v>173870</v>
      </c>
      <c r="C50080" t="s">
        <v>173871</v>
      </c>
      <c r="D50080" t="s">
        <v>51</v>
      </c>
      <c r="E50080" t="s">
        <v>14</v>
      </c>
      <c r="F50080" t="s">
        <v>161</v>
      </c>
      <c r="G50080" t="s">
        <v>1256</v>
      </c>
      <c r="H50080" t="s">
        <v>1257</v>
      </c>
      <c r="I50080" t="s">
        <v>173872</v>
      </c>
      <c r="K50080" t="b">
        <f>IFERROR(VLOOKUP(F50080,english_mapping!A:B,2,FALSE),"NA")</f>
        <v>0</v>
      </c>
      <c r="L50080" t="str">
        <f t="shared" si="782"/>
        <v>Biotechnology</v>
      </c>
    </row>
    <row r="50081" spans="1:12" x14ac:dyDescent="0.25">
      <c r="A50081" t="s">
        <v>173873</v>
      </c>
      <c r="B50081" t="s">
        <v>173874</v>
      </c>
      <c r="D50081" t="s">
        <v>38</v>
      </c>
      <c r="E50081" t="s">
        <v>109</v>
      </c>
      <c r="J50081" s="1">
        <v>37622</v>
      </c>
      <c r="K50081" t="str">
        <f>IFERROR(VLOOKUP(F50081,english_mapping!A:B,2,FALSE),"NA")</f>
        <v>NA</v>
      </c>
      <c r="L50081" t="str">
        <f t="shared" si="782"/>
        <v>Software</v>
      </c>
    </row>
    <row r="50082" spans="1:12" x14ac:dyDescent="0.25">
      <c r="A50082" t="s">
        <v>173875</v>
      </c>
      <c r="B50082" t="s">
        <v>173876</v>
      </c>
      <c r="C50082" t="s">
        <v>173877</v>
      </c>
      <c r="D50082" t="s">
        <v>273</v>
      </c>
      <c r="E50082" t="s">
        <v>14</v>
      </c>
      <c r="F50082" t="s">
        <v>21</v>
      </c>
      <c r="G50082" t="s">
        <v>553</v>
      </c>
      <c r="H50082" t="s">
        <v>554</v>
      </c>
      <c r="I50082" t="s">
        <v>15466</v>
      </c>
      <c r="J50082" s="1">
        <v>41463</v>
      </c>
      <c r="K50082" t="b">
        <f>IFERROR(VLOOKUP(F50082,english_mapping!A:B,2,FALSE),"NA")</f>
        <v>1</v>
      </c>
      <c r="L50082" t="str">
        <f t="shared" si="782"/>
        <v>Sports</v>
      </c>
    </row>
    <row r="50083" spans="1:12" x14ac:dyDescent="0.25">
      <c r="A50083" t="s">
        <v>173878</v>
      </c>
      <c r="B50083" t="s">
        <v>173879</v>
      </c>
      <c r="C50083" t="s">
        <v>173880</v>
      </c>
      <c r="D50083" t="s">
        <v>1576</v>
      </c>
      <c r="E50083" t="s">
        <v>14</v>
      </c>
      <c r="F50083" t="s">
        <v>52</v>
      </c>
      <c r="G50083" t="s">
        <v>1682</v>
      </c>
      <c r="H50083" t="s">
        <v>1683</v>
      </c>
      <c r="I50083" t="s">
        <v>1683</v>
      </c>
      <c r="J50083" s="1">
        <v>41458</v>
      </c>
      <c r="K50083" t="b">
        <f>IFERROR(VLOOKUP(F50083,english_mapping!A:B,2,FALSE),"NA")</f>
        <v>1</v>
      </c>
      <c r="L50083" t="str">
        <f t="shared" si="782"/>
        <v>Networking</v>
      </c>
    </row>
    <row r="50084" spans="1:12" x14ac:dyDescent="0.25">
      <c r="A50084" t="s">
        <v>173881</v>
      </c>
      <c r="B50084" t="s">
        <v>173882</v>
      </c>
      <c r="C50084" t="s">
        <v>173883</v>
      </c>
      <c r="D50084" t="s">
        <v>36825</v>
      </c>
      <c r="E50084" t="s">
        <v>14</v>
      </c>
      <c r="F50084" t="s">
        <v>33</v>
      </c>
      <c r="G50084">
        <v>22</v>
      </c>
      <c r="H50084" t="s">
        <v>34</v>
      </c>
      <c r="I50084" t="s">
        <v>34</v>
      </c>
      <c r="K50084" t="b">
        <f>IFERROR(VLOOKUP(F50084,english_mapping!A:B,2,FALSE),"NA")</f>
        <v>0</v>
      </c>
      <c r="L50084" t="str">
        <f t="shared" si="782"/>
        <v>Curated Web</v>
      </c>
    </row>
    <row r="50085" spans="1:12" x14ac:dyDescent="0.25">
      <c r="A50085" t="s">
        <v>173884</v>
      </c>
      <c r="B50085" t="s">
        <v>173885</v>
      </c>
      <c r="C50085" t="s">
        <v>173886</v>
      </c>
      <c r="D50085" t="s">
        <v>173887</v>
      </c>
      <c r="E50085" t="s">
        <v>14</v>
      </c>
      <c r="F50085" t="s">
        <v>52</v>
      </c>
      <c r="G50085" t="s">
        <v>1682</v>
      </c>
      <c r="H50085" t="s">
        <v>124867</v>
      </c>
      <c r="I50085" t="s">
        <v>124867</v>
      </c>
      <c r="K50085" t="b">
        <f>IFERROR(VLOOKUP(F50085,english_mapping!A:B,2,FALSE),"NA")</f>
        <v>1</v>
      </c>
      <c r="L50085" t="str">
        <f t="shared" si="782"/>
        <v>Manufacturing</v>
      </c>
    </row>
    <row r="50086" spans="1:12" x14ac:dyDescent="0.25">
      <c r="A50086" t="s">
        <v>173888</v>
      </c>
      <c r="B50086" t="s">
        <v>173889</v>
      </c>
      <c r="C50086" t="s">
        <v>173890</v>
      </c>
      <c r="D50086" t="s">
        <v>173891</v>
      </c>
      <c r="E50086" t="s">
        <v>701</v>
      </c>
      <c r="F50086" t="s">
        <v>21</v>
      </c>
      <c r="G50086" t="s">
        <v>59</v>
      </c>
      <c r="H50086" t="s">
        <v>60</v>
      </c>
      <c r="I50086" t="s">
        <v>3551</v>
      </c>
      <c r="J50086" s="1">
        <v>28856</v>
      </c>
      <c r="K50086" t="b">
        <f>IFERROR(VLOOKUP(F50086,english_mapping!A:B,2,FALSE),"NA")</f>
        <v>1</v>
      </c>
      <c r="L50086" t="str">
        <f t="shared" si="782"/>
        <v>Databases</v>
      </c>
    </row>
    <row r="50087" spans="1:12" x14ac:dyDescent="0.25">
      <c r="A50087" t="s">
        <v>173892</v>
      </c>
      <c r="B50087" t="s">
        <v>173893</v>
      </c>
      <c r="C50087" t="s">
        <v>173894</v>
      </c>
      <c r="D50087" t="s">
        <v>173895</v>
      </c>
      <c r="E50087" t="s">
        <v>14</v>
      </c>
      <c r="F50087" t="s">
        <v>21</v>
      </c>
      <c r="G50087" t="s">
        <v>59</v>
      </c>
      <c r="H50087" t="s">
        <v>60</v>
      </c>
      <c r="I50087" t="s">
        <v>66</v>
      </c>
      <c r="J50087" s="1">
        <v>41275</v>
      </c>
      <c r="K50087" t="b">
        <f>IFERROR(VLOOKUP(F50087,english_mapping!A:B,2,FALSE),"NA")</f>
        <v>1</v>
      </c>
      <c r="L50087" t="str">
        <f t="shared" si="782"/>
        <v>Photography</v>
      </c>
    </row>
    <row r="50088" spans="1:12" x14ac:dyDescent="0.25">
      <c r="A50088" t="s">
        <v>173896</v>
      </c>
      <c r="B50088" t="s">
        <v>173897</v>
      </c>
      <c r="C50088" t="s">
        <v>173898</v>
      </c>
      <c r="D50088" t="s">
        <v>51</v>
      </c>
      <c r="E50088" t="s">
        <v>109</v>
      </c>
      <c r="F50088" t="s">
        <v>21</v>
      </c>
      <c r="G50088" t="s">
        <v>154</v>
      </c>
      <c r="H50088" t="s">
        <v>242</v>
      </c>
      <c r="I50088" t="s">
        <v>16189</v>
      </c>
      <c r="J50088" s="1">
        <v>36526</v>
      </c>
      <c r="K50088" t="b">
        <f>IFERROR(VLOOKUP(F50088,english_mapping!A:B,2,FALSE),"NA")</f>
        <v>1</v>
      </c>
      <c r="L50088" t="str">
        <f t="shared" si="782"/>
        <v>Biotechnology</v>
      </c>
    </row>
    <row r="50089" spans="1:12" x14ac:dyDescent="0.25">
      <c r="A50089" t="s">
        <v>173899</v>
      </c>
      <c r="B50089" t="s">
        <v>173900</v>
      </c>
      <c r="C50089" t="s">
        <v>173901</v>
      </c>
      <c r="D50089" t="s">
        <v>173902</v>
      </c>
      <c r="E50089" t="s">
        <v>14</v>
      </c>
      <c r="F50089" t="s">
        <v>4521</v>
      </c>
      <c r="G50089">
        <v>5</v>
      </c>
      <c r="H50089" t="s">
        <v>101389</v>
      </c>
      <c r="I50089" t="s">
        <v>173903</v>
      </c>
      <c r="J50089" s="1">
        <v>32143</v>
      </c>
      <c r="K50089" t="b">
        <f>IFERROR(VLOOKUP(F50089,english_mapping!A:B,2,FALSE),"NA")</f>
        <v>0</v>
      </c>
      <c r="L50089" t="str">
        <f t="shared" si="782"/>
        <v>Automotive</v>
      </c>
    </row>
    <row r="50090" spans="1:12" x14ac:dyDescent="0.25">
      <c r="A50090" t="s">
        <v>173904</v>
      </c>
      <c r="B50090" t="s">
        <v>173905</v>
      </c>
      <c r="C50090" t="s">
        <v>173906</v>
      </c>
      <c r="D50090" t="s">
        <v>356</v>
      </c>
      <c r="E50090" t="s">
        <v>14</v>
      </c>
      <c r="F50090" t="s">
        <v>21</v>
      </c>
      <c r="G50090" t="s">
        <v>117</v>
      </c>
      <c r="H50090" t="s">
        <v>966</v>
      </c>
      <c r="I50090" t="s">
        <v>54482</v>
      </c>
      <c r="J50090" s="1">
        <v>37257</v>
      </c>
      <c r="K50090" t="b">
        <f>IFERROR(VLOOKUP(F50090,english_mapping!A:B,2,FALSE),"NA")</f>
        <v>1</v>
      </c>
      <c r="L50090" t="str">
        <f t="shared" si="782"/>
        <v>Manufacturing</v>
      </c>
    </row>
    <row r="50091" spans="1:12" x14ac:dyDescent="0.25">
      <c r="A50091" t="s">
        <v>173907</v>
      </c>
      <c r="B50091" t="s">
        <v>173908</v>
      </c>
      <c r="C50091" t="s">
        <v>173909</v>
      </c>
      <c r="D50091" t="s">
        <v>755</v>
      </c>
      <c r="E50091" t="s">
        <v>14</v>
      </c>
      <c r="F50091" t="s">
        <v>21</v>
      </c>
      <c r="G50091" t="s">
        <v>77</v>
      </c>
      <c r="H50091" t="s">
        <v>1804</v>
      </c>
      <c r="I50091" t="s">
        <v>1804</v>
      </c>
      <c r="J50091" s="1">
        <v>40179</v>
      </c>
      <c r="K50091" t="b">
        <f>IFERROR(VLOOKUP(F50091,english_mapping!A:B,2,FALSE),"NA")</f>
        <v>1</v>
      </c>
      <c r="L50091" t="str">
        <f t="shared" si="782"/>
        <v>Hardware + Software</v>
      </c>
    </row>
    <row r="50092" spans="1:12" x14ac:dyDescent="0.25">
      <c r="A50092" t="s">
        <v>173910</v>
      </c>
      <c r="B50092" t="s">
        <v>173911</v>
      </c>
      <c r="C50092" t="s">
        <v>173912</v>
      </c>
      <c r="D50092" t="s">
        <v>38</v>
      </c>
      <c r="E50092" t="s">
        <v>14</v>
      </c>
      <c r="F50092" t="s">
        <v>21</v>
      </c>
      <c r="G50092" t="s">
        <v>59</v>
      </c>
      <c r="H50092" t="s">
        <v>60</v>
      </c>
      <c r="I50092" t="s">
        <v>66</v>
      </c>
      <c r="J50092" s="1">
        <v>40179</v>
      </c>
      <c r="K50092" t="b">
        <f>IFERROR(VLOOKUP(F50092,english_mapping!A:B,2,FALSE),"NA")</f>
        <v>1</v>
      </c>
      <c r="L50092" t="str">
        <f t="shared" si="782"/>
        <v>Software</v>
      </c>
    </row>
    <row r="50093" spans="1:12" x14ac:dyDescent="0.25">
      <c r="A50093" t="s">
        <v>173913</v>
      </c>
      <c r="B50093" t="s">
        <v>173914</v>
      </c>
      <c r="C50093" t="s">
        <v>173915</v>
      </c>
      <c r="D50093" t="s">
        <v>173916</v>
      </c>
      <c r="E50093" t="s">
        <v>14</v>
      </c>
      <c r="F50093" t="s">
        <v>21</v>
      </c>
      <c r="G50093" t="s">
        <v>101</v>
      </c>
      <c r="H50093" t="s">
        <v>102</v>
      </c>
      <c r="I50093" t="s">
        <v>103</v>
      </c>
      <c r="J50093" s="1">
        <v>40920</v>
      </c>
      <c r="K50093" t="b">
        <f>IFERROR(VLOOKUP(F50093,english_mapping!A:B,2,FALSE),"NA")</f>
        <v>1</v>
      </c>
      <c r="L50093" t="str">
        <f t="shared" si="782"/>
        <v>Clean Energy</v>
      </c>
    </row>
    <row r="50094" spans="1:12" x14ac:dyDescent="0.25">
      <c r="A50094" t="s">
        <v>173917</v>
      </c>
      <c r="B50094" t="s">
        <v>173918</v>
      </c>
      <c r="D50094" t="s">
        <v>1538</v>
      </c>
      <c r="E50094" t="s">
        <v>14</v>
      </c>
      <c r="F50094" t="s">
        <v>124</v>
      </c>
      <c r="G50094" t="s">
        <v>5719</v>
      </c>
      <c r="H50094" t="s">
        <v>70045</v>
      </c>
      <c r="I50094" t="s">
        <v>70045</v>
      </c>
      <c r="J50094" s="1">
        <v>35065</v>
      </c>
      <c r="K50094" t="b">
        <f>IFERROR(VLOOKUP(F50094,english_mapping!A:B,2,FALSE),"NA")</f>
        <v>1</v>
      </c>
      <c r="L50094" t="str">
        <f t="shared" si="782"/>
        <v>Security</v>
      </c>
    </row>
    <row r="50095" spans="1:12" x14ac:dyDescent="0.25">
      <c r="A50095" t="s">
        <v>173919</v>
      </c>
      <c r="B50095" t="s">
        <v>173920</v>
      </c>
      <c r="C50095" t="s">
        <v>173921</v>
      </c>
      <c r="D50095" t="s">
        <v>1318</v>
      </c>
      <c r="E50095" t="s">
        <v>14</v>
      </c>
      <c r="F50095" t="s">
        <v>21</v>
      </c>
      <c r="G50095" t="s">
        <v>206</v>
      </c>
      <c r="H50095" t="s">
        <v>858</v>
      </c>
      <c r="I50095" t="s">
        <v>16899</v>
      </c>
      <c r="K50095" t="b">
        <f>IFERROR(VLOOKUP(F50095,english_mapping!A:B,2,FALSE),"NA")</f>
        <v>1</v>
      </c>
      <c r="L50095" t="str">
        <f t="shared" si="782"/>
        <v>Automotive</v>
      </c>
    </row>
    <row r="50096" spans="1:12" x14ac:dyDescent="0.25">
      <c r="A50096" t="s">
        <v>173922</v>
      </c>
      <c r="B50096" t="s">
        <v>173923</v>
      </c>
      <c r="C50096" t="s">
        <v>173924</v>
      </c>
      <c r="D50096" t="s">
        <v>173925</v>
      </c>
      <c r="E50096" t="s">
        <v>14</v>
      </c>
      <c r="F50096" t="s">
        <v>124</v>
      </c>
      <c r="G50096" t="s">
        <v>1518</v>
      </c>
      <c r="H50096" t="s">
        <v>126</v>
      </c>
      <c r="I50096" t="s">
        <v>173926</v>
      </c>
      <c r="J50096" s="1">
        <v>36161</v>
      </c>
      <c r="K50096" t="b">
        <f>IFERROR(VLOOKUP(F50096,english_mapping!A:B,2,FALSE),"NA")</f>
        <v>1</v>
      </c>
      <c r="L50096" t="str">
        <f t="shared" si="782"/>
        <v>Outdoors</v>
      </c>
    </row>
    <row r="50097" spans="1:12" x14ac:dyDescent="0.25">
      <c r="A50097" t="s">
        <v>173927</v>
      </c>
      <c r="B50097" t="s">
        <v>173928</v>
      </c>
      <c r="C50097" t="s">
        <v>173929</v>
      </c>
      <c r="D50097" t="s">
        <v>173930</v>
      </c>
      <c r="E50097" t="s">
        <v>14</v>
      </c>
      <c r="F50097" t="s">
        <v>21</v>
      </c>
      <c r="G50097" t="s">
        <v>101</v>
      </c>
      <c r="H50097" t="s">
        <v>102</v>
      </c>
      <c r="I50097" t="s">
        <v>103</v>
      </c>
      <c r="J50097" t="s">
        <v>122909</v>
      </c>
      <c r="K50097" t="b">
        <f>IFERROR(VLOOKUP(F50097,english_mapping!A:B,2,FALSE),"NA")</f>
        <v>1</v>
      </c>
      <c r="L50097" t="str">
        <f t="shared" si="782"/>
        <v>Consumers</v>
      </c>
    </row>
    <row r="50098" spans="1:12" x14ac:dyDescent="0.25">
      <c r="A50098" t="s">
        <v>173931</v>
      </c>
      <c r="B50098" t="s">
        <v>173932</v>
      </c>
      <c r="C50098" t="s">
        <v>173933</v>
      </c>
      <c r="D50098" t="s">
        <v>1433</v>
      </c>
      <c r="E50098" t="s">
        <v>109</v>
      </c>
      <c r="F50098" t="s">
        <v>21</v>
      </c>
      <c r="G50098" t="s">
        <v>59</v>
      </c>
      <c r="H50098" t="s">
        <v>60</v>
      </c>
      <c r="I50098" t="s">
        <v>1128</v>
      </c>
      <c r="K50098" t="b">
        <f>IFERROR(VLOOKUP(F50098,english_mapping!A:B,2,FALSE),"NA")</f>
        <v>1</v>
      </c>
      <c r="L50098" t="str">
        <f t="shared" si="782"/>
        <v>Web Hosting</v>
      </c>
    </row>
    <row r="50099" spans="1:12" x14ac:dyDescent="0.25">
      <c r="A50099" t="s">
        <v>173934</v>
      </c>
      <c r="B50099" t="s">
        <v>173935</v>
      </c>
      <c r="C50099" t="s">
        <v>173936</v>
      </c>
      <c r="D50099" t="s">
        <v>76031</v>
      </c>
      <c r="E50099" t="s">
        <v>109</v>
      </c>
      <c r="F50099" t="s">
        <v>21</v>
      </c>
      <c r="G50099" t="s">
        <v>101</v>
      </c>
      <c r="H50099" t="s">
        <v>102</v>
      </c>
      <c r="I50099" t="s">
        <v>103</v>
      </c>
      <c r="K50099" t="b">
        <f>IFERROR(VLOOKUP(F50099,english_mapping!A:B,2,FALSE),"NA")</f>
        <v>1</v>
      </c>
      <c r="L50099" t="str">
        <f t="shared" si="782"/>
        <v>Delivery</v>
      </c>
    </row>
    <row r="50100" spans="1:12" x14ac:dyDescent="0.25">
      <c r="A50100" t="s">
        <v>173937</v>
      </c>
      <c r="B50100" t="s">
        <v>173938</v>
      </c>
      <c r="C50100" t="s">
        <v>173939</v>
      </c>
      <c r="E50100" t="s">
        <v>14</v>
      </c>
      <c r="K50100" t="str">
        <f>IFERROR(VLOOKUP(F50100,english_mapping!A:B,2,FALSE),"NA")</f>
        <v>NA</v>
      </c>
      <c r="L50100">
        <f t="shared" si="782"/>
        <v>0</v>
      </c>
    </row>
    <row r="50101" spans="1:12" x14ac:dyDescent="0.25">
      <c r="A50101" t="s">
        <v>173940</v>
      </c>
      <c r="B50101" t="s">
        <v>173941</v>
      </c>
      <c r="C50101" t="s">
        <v>173942</v>
      </c>
      <c r="D50101" t="s">
        <v>1275</v>
      </c>
      <c r="E50101" t="s">
        <v>14</v>
      </c>
      <c r="F50101" t="s">
        <v>21</v>
      </c>
      <c r="G50101" t="s">
        <v>6276</v>
      </c>
      <c r="H50101" t="s">
        <v>6591</v>
      </c>
      <c r="I50101" t="s">
        <v>18231</v>
      </c>
      <c r="J50101" s="1">
        <v>40544</v>
      </c>
      <c r="K50101" t="b">
        <f>IFERROR(VLOOKUP(F50101,english_mapping!A:B,2,FALSE),"NA")</f>
        <v>1</v>
      </c>
      <c r="L50101" t="str">
        <f t="shared" si="782"/>
        <v>Health Care</v>
      </c>
    </row>
    <row r="50102" spans="1:12" x14ac:dyDescent="0.25">
      <c r="A50102" t="s">
        <v>173943</v>
      </c>
      <c r="B50102" t="s">
        <v>173944</v>
      </c>
      <c r="C50102" t="s">
        <v>173945</v>
      </c>
      <c r="D50102" t="s">
        <v>173946</v>
      </c>
      <c r="E50102" t="s">
        <v>14</v>
      </c>
      <c r="F50102" t="s">
        <v>21</v>
      </c>
      <c r="G50102" t="s">
        <v>59</v>
      </c>
      <c r="H50102" t="s">
        <v>60</v>
      </c>
      <c r="I50102" t="s">
        <v>66</v>
      </c>
      <c r="J50102" s="1">
        <v>41640</v>
      </c>
      <c r="K50102" t="b">
        <f>IFERROR(VLOOKUP(F50102,english_mapping!A:B,2,FALSE),"NA")</f>
        <v>1</v>
      </c>
      <c r="L50102" t="str">
        <f t="shared" si="782"/>
        <v>Travel &amp; Tourism</v>
      </c>
    </row>
    <row r="50103" spans="1:12" x14ac:dyDescent="0.25">
      <c r="A50103" t="s">
        <v>173947</v>
      </c>
      <c r="B50103" t="s">
        <v>173948</v>
      </c>
      <c r="D50103" t="s">
        <v>1566</v>
      </c>
      <c r="E50103" t="s">
        <v>14</v>
      </c>
      <c r="F50103" t="s">
        <v>21</v>
      </c>
      <c r="G50103" t="s">
        <v>1428</v>
      </c>
      <c r="H50103" t="s">
        <v>3950</v>
      </c>
      <c r="I50103" t="s">
        <v>16325</v>
      </c>
      <c r="J50103" s="1">
        <v>40180</v>
      </c>
      <c r="K50103" t="b">
        <f>IFERROR(VLOOKUP(F50103,english_mapping!A:B,2,FALSE),"NA")</f>
        <v>1</v>
      </c>
      <c r="L50103" t="str">
        <f t="shared" si="782"/>
        <v>Mobile</v>
      </c>
    </row>
    <row r="50104" spans="1:12" x14ac:dyDescent="0.25">
      <c r="A50104" t="s">
        <v>173949</v>
      </c>
      <c r="B50104" t="s">
        <v>173950</v>
      </c>
      <c r="C50104" t="s">
        <v>173951</v>
      </c>
      <c r="D50104" t="s">
        <v>113</v>
      </c>
      <c r="E50104" t="s">
        <v>14</v>
      </c>
      <c r="F50104" t="s">
        <v>21</v>
      </c>
      <c r="G50104" t="s">
        <v>822</v>
      </c>
      <c r="H50104" t="s">
        <v>823</v>
      </c>
      <c r="I50104" t="s">
        <v>824</v>
      </c>
      <c r="J50104" t="s">
        <v>12057</v>
      </c>
      <c r="K50104" t="b">
        <f>IFERROR(VLOOKUP(F50104,english_mapping!A:B,2,FALSE),"NA")</f>
        <v>1</v>
      </c>
      <c r="L50104" t="str">
        <f t="shared" si="782"/>
        <v>Entertainment</v>
      </c>
    </row>
    <row r="50105" spans="1:12" x14ac:dyDescent="0.25">
      <c r="A50105" t="s">
        <v>173952</v>
      </c>
      <c r="B50105" t="s">
        <v>173953</v>
      </c>
      <c r="C50105" t="s">
        <v>173954</v>
      </c>
      <c r="D50105" t="s">
        <v>173955</v>
      </c>
      <c r="E50105" t="s">
        <v>14</v>
      </c>
      <c r="F50105" t="s">
        <v>21</v>
      </c>
      <c r="G50105" t="s">
        <v>101</v>
      </c>
      <c r="H50105" t="s">
        <v>102</v>
      </c>
      <c r="I50105" t="s">
        <v>103</v>
      </c>
      <c r="J50105" t="s">
        <v>8881</v>
      </c>
      <c r="K50105" t="b">
        <f>IFERROR(VLOOKUP(F50105,english_mapping!A:B,2,FALSE),"NA")</f>
        <v>1</v>
      </c>
      <c r="L50105" t="str">
        <f t="shared" si="782"/>
        <v>Enterprise Software</v>
      </c>
    </row>
    <row r="50106" spans="1:12" x14ac:dyDescent="0.25">
      <c r="A50106" t="s">
        <v>173956</v>
      </c>
      <c r="B50106" t="s">
        <v>173957</v>
      </c>
      <c r="C50106" t="s">
        <v>173958</v>
      </c>
      <c r="D50106" t="s">
        <v>1275</v>
      </c>
      <c r="E50106" t="s">
        <v>14</v>
      </c>
      <c r="F50106" t="s">
        <v>52</v>
      </c>
      <c r="G50106" t="s">
        <v>200</v>
      </c>
      <c r="H50106" t="s">
        <v>201</v>
      </c>
      <c r="I50106" t="s">
        <v>201</v>
      </c>
      <c r="J50106" s="1">
        <v>40909</v>
      </c>
      <c r="K50106" t="b">
        <f>IFERROR(VLOOKUP(F50106,english_mapping!A:B,2,FALSE),"NA")</f>
        <v>1</v>
      </c>
      <c r="L50106" t="str">
        <f t="shared" si="782"/>
        <v>Health Care</v>
      </c>
    </row>
    <row r="50107" spans="1:12" x14ac:dyDescent="0.25">
      <c r="A50107" t="s">
        <v>173959</v>
      </c>
      <c r="B50107" t="s">
        <v>173960</v>
      </c>
      <c r="C50107" t="s">
        <v>173961</v>
      </c>
      <c r="D50107" t="s">
        <v>173962</v>
      </c>
      <c r="E50107" t="s">
        <v>109</v>
      </c>
      <c r="F50107" t="s">
        <v>21</v>
      </c>
      <c r="G50107" t="s">
        <v>101</v>
      </c>
      <c r="H50107" t="s">
        <v>102</v>
      </c>
      <c r="I50107" t="s">
        <v>103</v>
      </c>
      <c r="J50107" s="1">
        <v>39820</v>
      </c>
      <c r="K50107" t="b">
        <f>IFERROR(VLOOKUP(F50107,english_mapping!A:B,2,FALSE),"NA")</f>
        <v>1</v>
      </c>
      <c r="L50107" t="str">
        <f t="shared" si="782"/>
        <v>Messaging</v>
      </c>
    </row>
    <row r="50108" spans="1:12" x14ac:dyDescent="0.25">
      <c r="A50108" t="s">
        <v>173963</v>
      </c>
      <c r="B50108" t="s">
        <v>173964</v>
      </c>
      <c r="C50108" t="s">
        <v>173965</v>
      </c>
      <c r="D50108" t="s">
        <v>1433</v>
      </c>
      <c r="E50108" t="s">
        <v>14</v>
      </c>
      <c r="F50108" t="s">
        <v>21</v>
      </c>
      <c r="G50108" t="s">
        <v>138</v>
      </c>
      <c r="H50108" t="s">
        <v>139</v>
      </c>
      <c r="I50108" t="s">
        <v>139</v>
      </c>
      <c r="J50108" s="1">
        <v>38353</v>
      </c>
      <c r="K50108" t="b">
        <f>IFERROR(VLOOKUP(F50108,english_mapping!A:B,2,FALSE),"NA")</f>
        <v>1</v>
      </c>
      <c r="L50108" t="str">
        <f t="shared" si="782"/>
        <v>Web Hosting</v>
      </c>
    </row>
    <row r="50109" spans="1:12" x14ac:dyDescent="0.25">
      <c r="A50109" t="s">
        <v>173966</v>
      </c>
      <c r="B50109" t="s">
        <v>173967</v>
      </c>
      <c r="D50109" t="s">
        <v>38</v>
      </c>
      <c r="E50109" t="s">
        <v>14</v>
      </c>
      <c r="F50109" t="s">
        <v>52</v>
      </c>
      <c r="G50109" t="s">
        <v>200</v>
      </c>
      <c r="H50109" t="s">
        <v>201</v>
      </c>
      <c r="I50109" t="s">
        <v>201</v>
      </c>
      <c r="J50109" s="1">
        <v>40183</v>
      </c>
      <c r="K50109" t="b">
        <f>IFERROR(VLOOKUP(F50109,english_mapping!A:B,2,FALSE),"NA")</f>
        <v>1</v>
      </c>
      <c r="L50109" t="str">
        <f t="shared" si="782"/>
        <v>Software</v>
      </c>
    </row>
    <row r="50110" spans="1:12" x14ac:dyDescent="0.25">
      <c r="A50110" t="s">
        <v>173968</v>
      </c>
      <c r="B50110" t="s">
        <v>173969</v>
      </c>
      <c r="C50110" t="s">
        <v>173970</v>
      </c>
      <c r="D50110" t="s">
        <v>9571</v>
      </c>
      <c r="E50110" t="s">
        <v>14</v>
      </c>
      <c r="F50110" t="s">
        <v>21</v>
      </c>
      <c r="G50110" t="s">
        <v>5938</v>
      </c>
      <c r="H50110" t="s">
        <v>5939</v>
      </c>
      <c r="I50110" t="s">
        <v>5940</v>
      </c>
      <c r="J50110" s="1">
        <v>41640</v>
      </c>
      <c r="K50110" t="b">
        <f>IFERROR(VLOOKUP(F50110,english_mapping!A:B,2,FALSE),"NA")</f>
        <v>1</v>
      </c>
      <c r="L50110" t="str">
        <f t="shared" si="782"/>
        <v>Information Services</v>
      </c>
    </row>
    <row r="50111" spans="1:12" x14ac:dyDescent="0.25">
      <c r="A50111" t="s">
        <v>173971</v>
      </c>
      <c r="B50111" t="s">
        <v>173972</v>
      </c>
      <c r="C50111" t="s">
        <v>173973</v>
      </c>
      <c r="D50111" t="s">
        <v>1433</v>
      </c>
      <c r="E50111" t="s">
        <v>14</v>
      </c>
      <c r="F50111" t="s">
        <v>161</v>
      </c>
      <c r="G50111" t="s">
        <v>162</v>
      </c>
      <c r="H50111" t="s">
        <v>1257</v>
      </c>
      <c r="I50111" t="s">
        <v>29078</v>
      </c>
      <c r="J50111" s="1">
        <v>37257</v>
      </c>
      <c r="K50111" t="b">
        <f>IFERROR(VLOOKUP(F50111,english_mapping!A:B,2,FALSE),"NA")</f>
        <v>0</v>
      </c>
      <c r="L50111" t="str">
        <f t="shared" si="782"/>
        <v>Web Hosting</v>
      </c>
    </row>
    <row r="50112" spans="1:12" x14ac:dyDescent="0.25">
      <c r="A50112" t="s">
        <v>173974</v>
      </c>
      <c r="B50112" t="s">
        <v>173975</v>
      </c>
      <c r="C50112" t="s">
        <v>173976</v>
      </c>
      <c r="D50112" t="s">
        <v>173977</v>
      </c>
      <c r="E50112" t="s">
        <v>14</v>
      </c>
      <c r="F50112" t="s">
        <v>161</v>
      </c>
      <c r="G50112" t="s">
        <v>162</v>
      </c>
      <c r="H50112" t="s">
        <v>1257</v>
      </c>
      <c r="I50112" t="s">
        <v>173978</v>
      </c>
      <c r="J50112" s="1">
        <v>39448</v>
      </c>
      <c r="K50112" t="b">
        <f>IFERROR(VLOOKUP(F50112,english_mapping!A:B,2,FALSE),"NA")</f>
        <v>0</v>
      </c>
      <c r="L50112" t="str">
        <f t="shared" si="782"/>
        <v>Defense</v>
      </c>
    </row>
    <row r="50113" spans="1:12" x14ac:dyDescent="0.25">
      <c r="A50113" t="s">
        <v>173979</v>
      </c>
      <c r="B50113" t="s">
        <v>173980</v>
      </c>
      <c r="E50113" t="s">
        <v>205</v>
      </c>
      <c r="K50113" t="str">
        <f>IFERROR(VLOOKUP(F50113,english_mapping!A:B,2,FALSE),"NA")</f>
        <v>NA</v>
      </c>
      <c r="L50113">
        <f t="shared" si="782"/>
        <v>0</v>
      </c>
    </row>
    <row r="50114" spans="1:12" x14ac:dyDescent="0.25">
      <c r="A50114" t="s">
        <v>173981</v>
      </c>
      <c r="B50114" t="s">
        <v>173982</v>
      </c>
      <c r="C50114" t="s">
        <v>173983</v>
      </c>
      <c r="D50114" t="s">
        <v>130</v>
      </c>
      <c r="E50114" t="s">
        <v>14</v>
      </c>
      <c r="F50114" t="s">
        <v>21</v>
      </c>
      <c r="G50114" t="s">
        <v>59</v>
      </c>
      <c r="H50114" t="s">
        <v>2601</v>
      </c>
      <c r="I50114" t="s">
        <v>21176</v>
      </c>
      <c r="J50114" s="1">
        <v>38718</v>
      </c>
      <c r="K50114" t="b">
        <f>IFERROR(VLOOKUP(F50114,english_mapping!A:B,2,FALSE),"NA")</f>
        <v>1</v>
      </c>
      <c r="L50114" t="str">
        <f t="shared" si="782"/>
        <v>Search</v>
      </c>
    </row>
    <row r="50115" spans="1:12" x14ac:dyDescent="0.25">
      <c r="A50115" t="s">
        <v>173984</v>
      </c>
      <c r="B50115" t="s">
        <v>173985</v>
      </c>
      <c r="C50115" t="s">
        <v>173986</v>
      </c>
      <c r="D50115" t="s">
        <v>130</v>
      </c>
      <c r="E50115" t="s">
        <v>14</v>
      </c>
      <c r="F50115" t="s">
        <v>33</v>
      </c>
      <c r="G50115">
        <v>23</v>
      </c>
      <c r="H50115" t="s">
        <v>179</v>
      </c>
      <c r="I50115" t="s">
        <v>179</v>
      </c>
      <c r="J50115" s="1">
        <v>37996</v>
      </c>
      <c r="K50115" t="b">
        <f>IFERROR(VLOOKUP(F50115,english_mapping!A:B,2,FALSE),"NA")</f>
        <v>0</v>
      </c>
      <c r="L50115" t="str">
        <f t="shared" si="782"/>
        <v>Search</v>
      </c>
    </row>
    <row r="50116" spans="1:12" x14ac:dyDescent="0.25">
      <c r="A50116" t="s">
        <v>173987</v>
      </c>
      <c r="B50116" t="s">
        <v>173988</v>
      </c>
      <c r="C50116" t="s">
        <v>173989</v>
      </c>
      <c r="D50116" t="s">
        <v>130</v>
      </c>
      <c r="E50116" t="s">
        <v>205</v>
      </c>
      <c r="F50116" t="s">
        <v>462</v>
      </c>
      <c r="J50116" s="1">
        <v>37987</v>
      </c>
      <c r="K50116" t="b">
        <f>IFERROR(VLOOKUP(F50116,english_mapping!A:B,2,FALSE),"NA")</f>
        <v>0</v>
      </c>
      <c r="L50116" t="str">
        <f t="shared" ref="L50116:L50179" si="783">IFERROR(LEFT(D50116,(FIND("|",D50116))-1),D50116)</f>
        <v>Search</v>
      </c>
    </row>
    <row r="50117" spans="1:12" x14ac:dyDescent="0.25">
      <c r="A50117" t="s">
        <v>173990</v>
      </c>
      <c r="B50117" t="s">
        <v>173991</v>
      </c>
      <c r="C50117" t="s">
        <v>173992</v>
      </c>
      <c r="D50117" t="s">
        <v>173993</v>
      </c>
      <c r="E50117" t="s">
        <v>109</v>
      </c>
      <c r="F50117" t="s">
        <v>124</v>
      </c>
      <c r="G50117" t="s">
        <v>125</v>
      </c>
      <c r="H50117" t="s">
        <v>126</v>
      </c>
      <c r="I50117" t="s">
        <v>126</v>
      </c>
      <c r="K50117" t="b">
        <f>IFERROR(VLOOKUP(F50117,english_mapping!A:B,2,FALSE),"NA")</f>
        <v>1</v>
      </c>
      <c r="L50117" t="str">
        <f t="shared" si="783"/>
        <v>Advertising</v>
      </c>
    </row>
    <row r="50118" spans="1:12" x14ac:dyDescent="0.25">
      <c r="A50118" t="s">
        <v>173994</v>
      </c>
      <c r="B50118" t="s">
        <v>173995</v>
      </c>
      <c r="C50118" t="s">
        <v>173996</v>
      </c>
      <c r="D50118" t="s">
        <v>2541</v>
      </c>
      <c r="E50118" t="s">
        <v>109</v>
      </c>
      <c r="F50118" t="s">
        <v>21</v>
      </c>
      <c r="G50118" t="s">
        <v>154</v>
      </c>
      <c r="H50118" t="s">
        <v>242</v>
      </c>
      <c r="I50118" t="s">
        <v>2204</v>
      </c>
      <c r="K50118" t="b">
        <f>IFERROR(VLOOKUP(F50118,english_mapping!A:B,2,FALSE),"NA")</f>
        <v>1</v>
      </c>
      <c r="L50118" t="str">
        <f t="shared" si="783"/>
        <v>Advertising</v>
      </c>
    </row>
    <row r="50119" spans="1:12" x14ac:dyDescent="0.25">
      <c r="A50119" t="s">
        <v>173997</v>
      </c>
      <c r="B50119" t="s">
        <v>173998</v>
      </c>
      <c r="C50119" t="s">
        <v>173999</v>
      </c>
      <c r="D50119" t="s">
        <v>174000</v>
      </c>
      <c r="E50119" t="s">
        <v>14</v>
      </c>
      <c r="F50119" t="s">
        <v>1151</v>
      </c>
      <c r="G50119">
        <v>7</v>
      </c>
      <c r="H50119" t="s">
        <v>1152</v>
      </c>
      <c r="I50119" t="s">
        <v>1152</v>
      </c>
      <c r="J50119" s="1">
        <v>39814</v>
      </c>
      <c r="K50119" t="b">
        <f>IFERROR(VLOOKUP(F50119,english_mapping!A:B,2,FALSE),"NA")</f>
        <v>0</v>
      </c>
      <c r="L50119" t="str">
        <f t="shared" si="783"/>
        <v>Data Mining</v>
      </c>
    </row>
    <row r="50120" spans="1:12" x14ac:dyDescent="0.25">
      <c r="A50120" t="s">
        <v>174001</v>
      </c>
      <c r="B50120" t="s">
        <v>174002</v>
      </c>
      <c r="C50120" t="s">
        <v>174003</v>
      </c>
      <c r="D50120" t="s">
        <v>5393</v>
      </c>
      <c r="E50120" t="s">
        <v>14</v>
      </c>
      <c r="F50120" t="s">
        <v>497</v>
      </c>
      <c r="G50120">
        <v>12</v>
      </c>
      <c r="H50120" t="s">
        <v>28969</v>
      </c>
      <c r="I50120" t="s">
        <v>28969</v>
      </c>
      <c r="J50120" t="s">
        <v>174004</v>
      </c>
      <c r="K50120" t="b">
        <f>IFERROR(VLOOKUP(F50120,english_mapping!A:B,2,FALSE),"NA")</f>
        <v>0</v>
      </c>
      <c r="L50120" t="str">
        <f t="shared" si="783"/>
        <v>Enterprise Search</v>
      </c>
    </row>
    <row r="50121" spans="1:12" x14ac:dyDescent="0.25">
      <c r="A50121" t="s">
        <v>174005</v>
      </c>
      <c r="B50121" t="s">
        <v>174006</v>
      </c>
      <c r="C50121" t="s">
        <v>174007</v>
      </c>
      <c r="D50121" t="s">
        <v>26972</v>
      </c>
      <c r="E50121" t="s">
        <v>205</v>
      </c>
      <c r="F50121" t="s">
        <v>21</v>
      </c>
      <c r="G50121" t="s">
        <v>154</v>
      </c>
      <c r="H50121" t="s">
        <v>242</v>
      </c>
      <c r="I50121" t="s">
        <v>242</v>
      </c>
      <c r="J50121" s="1">
        <v>40544</v>
      </c>
      <c r="K50121" t="b">
        <f>IFERROR(VLOOKUP(F50121,english_mapping!A:B,2,FALSE),"NA")</f>
        <v>1</v>
      </c>
      <c r="L50121" t="str">
        <f t="shared" si="783"/>
        <v>Curated Web</v>
      </c>
    </row>
    <row r="50122" spans="1:12" x14ac:dyDescent="0.25">
      <c r="A50122" t="s">
        <v>174008</v>
      </c>
      <c r="B50122" t="s">
        <v>174009</v>
      </c>
      <c r="C50122" t="s">
        <v>174010</v>
      </c>
      <c r="D50122" t="s">
        <v>174011</v>
      </c>
      <c r="E50122" t="s">
        <v>14</v>
      </c>
      <c r="F50122" t="s">
        <v>21</v>
      </c>
      <c r="G50122" t="s">
        <v>59</v>
      </c>
      <c r="H50122" t="s">
        <v>60</v>
      </c>
      <c r="I50122" t="s">
        <v>1186</v>
      </c>
      <c r="J50122" s="1">
        <v>37987</v>
      </c>
      <c r="K50122" t="b">
        <f>IFERROR(VLOOKUP(F50122,english_mapping!A:B,2,FALSE),"NA")</f>
        <v>1</v>
      </c>
      <c r="L50122" t="str">
        <f t="shared" si="783"/>
        <v>Advertising</v>
      </c>
    </row>
    <row r="50123" spans="1:12" x14ac:dyDescent="0.25">
      <c r="A50123" t="s">
        <v>174012</v>
      </c>
      <c r="B50123" t="s">
        <v>174013</v>
      </c>
      <c r="C50123" t="s">
        <v>174014</v>
      </c>
      <c r="D50123" t="s">
        <v>174015</v>
      </c>
      <c r="E50123" t="s">
        <v>14</v>
      </c>
      <c r="F50123" t="s">
        <v>21</v>
      </c>
      <c r="G50123" t="s">
        <v>101</v>
      </c>
      <c r="H50123" t="s">
        <v>102</v>
      </c>
      <c r="I50123" t="s">
        <v>103</v>
      </c>
      <c r="J50123" s="1">
        <v>37987</v>
      </c>
      <c r="K50123" t="b">
        <f>IFERROR(VLOOKUP(F50123,english_mapping!A:B,2,FALSE),"NA")</f>
        <v>1</v>
      </c>
      <c r="L50123" t="str">
        <f t="shared" si="783"/>
        <v>Advertising</v>
      </c>
    </row>
    <row r="50124" spans="1:12" x14ac:dyDescent="0.25">
      <c r="A50124" t="s">
        <v>174016</v>
      </c>
      <c r="B50124" t="s">
        <v>174017</v>
      </c>
      <c r="C50124" t="s">
        <v>174018</v>
      </c>
      <c r="D50124" t="s">
        <v>552</v>
      </c>
      <c r="E50124" t="s">
        <v>14</v>
      </c>
      <c r="F50124" t="s">
        <v>21</v>
      </c>
      <c r="G50124" t="s">
        <v>534</v>
      </c>
      <c r="H50124" t="s">
        <v>535</v>
      </c>
      <c r="I50124" t="s">
        <v>536</v>
      </c>
      <c r="K50124" t="b">
        <f>IFERROR(VLOOKUP(F50124,english_mapping!A:B,2,FALSE),"NA")</f>
        <v>1</v>
      </c>
      <c r="L50124" t="str">
        <f t="shared" si="783"/>
        <v>Social Media</v>
      </c>
    </row>
    <row r="50125" spans="1:12" x14ac:dyDescent="0.25">
      <c r="A50125" t="s">
        <v>174019</v>
      </c>
      <c r="B50125" t="s">
        <v>174020</v>
      </c>
      <c r="C50125" t="s">
        <v>174021</v>
      </c>
      <c r="D50125" t="s">
        <v>65</v>
      </c>
      <c r="E50125" t="s">
        <v>14</v>
      </c>
      <c r="F50125" t="s">
        <v>21</v>
      </c>
      <c r="G50125" t="s">
        <v>59</v>
      </c>
      <c r="H50125" t="s">
        <v>60</v>
      </c>
      <c r="I50125" t="s">
        <v>61</v>
      </c>
      <c r="K50125" t="b">
        <f>IFERROR(VLOOKUP(F50125,english_mapping!A:B,2,FALSE),"NA")</f>
        <v>1</v>
      </c>
      <c r="L50125" t="str">
        <f t="shared" si="783"/>
        <v>Mobile</v>
      </c>
    </row>
    <row r="50126" spans="1:12" x14ac:dyDescent="0.25">
      <c r="A50126" t="s">
        <v>174022</v>
      </c>
      <c r="B50126" t="s">
        <v>174023</v>
      </c>
      <c r="C50126" t="s">
        <v>174024</v>
      </c>
      <c r="D50126" t="s">
        <v>151634</v>
      </c>
      <c r="E50126" t="s">
        <v>205</v>
      </c>
      <c r="F50126" t="s">
        <v>21</v>
      </c>
      <c r="G50126" t="s">
        <v>59</v>
      </c>
      <c r="H50126" t="s">
        <v>60</v>
      </c>
      <c r="I50126" t="s">
        <v>66</v>
      </c>
      <c r="J50126" s="1">
        <v>38359</v>
      </c>
      <c r="K50126" t="b">
        <f>IFERROR(VLOOKUP(F50126,english_mapping!A:B,2,FALSE),"NA")</f>
        <v>1</v>
      </c>
      <c r="L50126" t="str">
        <f t="shared" si="783"/>
        <v>Search</v>
      </c>
    </row>
    <row r="50127" spans="1:12" x14ac:dyDescent="0.25">
      <c r="A50127" t="s">
        <v>174025</v>
      </c>
      <c r="B50127" t="s">
        <v>174026</v>
      </c>
      <c r="C50127" t="s">
        <v>174027</v>
      </c>
      <c r="D50127" t="s">
        <v>174028</v>
      </c>
      <c r="E50127" t="s">
        <v>14</v>
      </c>
      <c r="F50127" t="s">
        <v>1087</v>
      </c>
      <c r="G50127">
        <v>16</v>
      </c>
      <c r="H50127" t="s">
        <v>1743</v>
      </c>
      <c r="I50127" t="s">
        <v>1743</v>
      </c>
      <c r="J50127" s="1">
        <v>39083</v>
      </c>
      <c r="K50127" t="b">
        <f>IFERROR(VLOOKUP(F50127,english_mapping!A:B,2,FALSE),"NA")</f>
        <v>0</v>
      </c>
      <c r="L50127" t="str">
        <f t="shared" si="783"/>
        <v>Analytics</v>
      </c>
    </row>
    <row r="50128" spans="1:12" x14ac:dyDescent="0.25">
      <c r="A50128" t="s">
        <v>174029</v>
      </c>
      <c r="B50128" t="s">
        <v>174030</v>
      </c>
      <c r="C50128" t="s">
        <v>174031</v>
      </c>
      <c r="D50128" t="s">
        <v>174032</v>
      </c>
      <c r="E50128" t="s">
        <v>14</v>
      </c>
      <c r="F50128" t="s">
        <v>21</v>
      </c>
      <c r="G50128" t="s">
        <v>59</v>
      </c>
      <c r="H50128" t="s">
        <v>60</v>
      </c>
      <c r="I50128" t="s">
        <v>13559</v>
      </c>
      <c r="J50128" s="1">
        <v>41648</v>
      </c>
      <c r="K50128" t="b">
        <f>IFERROR(VLOOKUP(F50128,english_mapping!A:B,2,FALSE),"NA")</f>
        <v>1</v>
      </c>
      <c r="L50128" t="str">
        <f t="shared" si="783"/>
        <v>E-Commerce</v>
      </c>
    </row>
    <row r="50129" spans="1:12" x14ac:dyDescent="0.25">
      <c r="A50129" t="s">
        <v>174033</v>
      </c>
      <c r="B50129" t="s">
        <v>174034</v>
      </c>
      <c r="D50129" t="s">
        <v>174035</v>
      </c>
      <c r="E50129" t="s">
        <v>14</v>
      </c>
      <c r="K50129" t="str">
        <f>IFERROR(VLOOKUP(F50129,english_mapping!A:B,2,FALSE),"NA")</f>
        <v>NA</v>
      </c>
      <c r="L50129" t="str">
        <f t="shared" si="783"/>
        <v>Finance Technology</v>
      </c>
    </row>
    <row r="50130" spans="1:12" x14ac:dyDescent="0.25">
      <c r="A50130" t="s">
        <v>174036</v>
      </c>
      <c r="B50130" t="s">
        <v>174037</v>
      </c>
      <c r="C50130" t="s">
        <v>174038</v>
      </c>
      <c r="D50130" t="s">
        <v>174039</v>
      </c>
      <c r="E50130" t="s">
        <v>205</v>
      </c>
      <c r="F50130" t="s">
        <v>21</v>
      </c>
      <c r="G50130" t="s">
        <v>822</v>
      </c>
      <c r="H50130" t="s">
        <v>823</v>
      </c>
      <c r="I50130" t="s">
        <v>824</v>
      </c>
      <c r="K50130" t="b">
        <f>IFERROR(VLOOKUP(F50130,english_mapping!A:B,2,FALSE),"NA")</f>
        <v>1</v>
      </c>
      <c r="L50130" t="str">
        <f t="shared" si="783"/>
        <v>Finance</v>
      </c>
    </row>
    <row r="50131" spans="1:12" x14ac:dyDescent="0.25">
      <c r="A50131" t="s">
        <v>174040</v>
      </c>
      <c r="B50131" t="s">
        <v>174041</v>
      </c>
      <c r="C50131" t="s">
        <v>174042</v>
      </c>
      <c r="D50131" t="s">
        <v>174043</v>
      </c>
      <c r="E50131" t="s">
        <v>14</v>
      </c>
      <c r="F50131" t="s">
        <v>220</v>
      </c>
      <c r="G50131">
        <v>7</v>
      </c>
      <c r="H50131" t="s">
        <v>292</v>
      </c>
      <c r="I50131" t="s">
        <v>12905</v>
      </c>
      <c r="J50131" s="1">
        <v>40547</v>
      </c>
      <c r="K50131" t="b">
        <f>IFERROR(VLOOKUP(F50131,english_mapping!A:B,2,FALSE),"NA")</f>
        <v>1</v>
      </c>
      <c r="L50131" t="str">
        <f t="shared" si="783"/>
        <v>Advertising</v>
      </c>
    </row>
    <row r="50132" spans="1:12" x14ac:dyDescent="0.25">
      <c r="A50132" t="s">
        <v>174044</v>
      </c>
      <c r="B50132" t="s">
        <v>174045</v>
      </c>
      <c r="C50132" t="s">
        <v>174046</v>
      </c>
      <c r="D50132" t="s">
        <v>174047</v>
      </c>
      <c r="E50132" t="s">
        <v>14</v>
      </c>
      <c r="F50132" t="s">
        <v>21</v>
      </c>
      <c r="G50132" t="s">
        <v>101</v>
      </c>
      <c r="H50132" t="s">
        <v>102</v>
      </c>
      <c r="I50132" t="s">
        <v>103</v>
      </c>
      <c r="J50132" t="s">
        <v>11681</v>
      </c>
      <c r="K50132" t="b">
        <f>IFERROR(VLOOKUP(F50132,english_mapping!A:B,2,FALSE),"NA")</f>
        <v>1</v>
      </c>
      <c r="L50132" t="str">
        <f t="shared" si="783"/>
        <v>Apps</v>
      </c>
    </row>
    <row r="50133" spans="1:12" x14ac:dyDescent="0.25">
      <c r="A50133" t="s">
        <v>174048</v>
      </c>
      <c r="B50133" t="s">
        <v>174049</v>
      </c>
      <c r="C50133" t="s">
        <v>174050</v>
      </c>
      <c r="D50133" t="s">
        <v>144860</v>
      </c>
      <c r="E50133" t="s">
        <v>14</v>
      </c>
      <c r="F50133" t="s">
        <v>21</v>
      </c>
      <c r="G50133" t="s">
        <v>206</v>
      </c>
      <c r="H50133" t="s">
        <v>7094</v>
      </c>
      <c r="I50133" t="s">
        <v>7094</v>
      </c>
      <c r="K50133" t="b">
        <f>IFERROR(VLOOKUP(F50133,english_mapping!A:B,2,FALSE),"NA")</f>
        <v>1</v>
      </c>
      <c r="L50133" t="str">
        <f t="shared" si="783"/>
        <v>Clean Technology</v>
      </c>
    </row>
    <row r="50134" spans="1:12" x14ac:dyDescent="0.25">
      <c r="A50134" t="s">
        <v>174051</v>
      </c>
      <c r="B50134" t="s">
        <v>174052</v>
      </c>
      <c r="D50134" t="s">
        <v>178</v>
      </c>
      <c r="E50134" t="s">
        <v>14</v>
      </c>
      <c r="F50134" t="s">
        <v>21</v>
      </c>
      <c r="G50134" t="s">
        <v>94</v>
      </c>
      <c r="H50134" t="s">
        <v>95</v>
      </c>
      <c r="I50134" t="s">
        <v>13465</v>
      </c>
      <c r="J50134" s="1">
        <v>40857</v>
      </c>
      <c r="K50134" t="b">
        <f>IFERROR(VLOOKUP(F50134,english_mapping!A:B,2,FALSE),"NA")</f>
        <v>1</v>
      </c>
      <c r="L50134" t="str">
        <f t="shared" si="783"/>
        <v>Hospitality</v>
      </c>
    </row>
    <row r="50135" spans="1:12" x14ac:dyDescent="0.25">
      <c r="A50135" t="s">
        <v>174053</v>
      </c>
      <c r="B50135" t="s">
        <v>174054</v>
      </c>
      <c r="D50135" t="s">
        <v>3039</v>
      </c>
      <c r="E50135" t="s">
        <v>14</v>
      </c>
      <c r="F50135" t="s">
        <v>21</v>
      </c>
      <c r="G50135" t="s">
        <v>22</v>
      </c>
      <c r="H50135" t="s">
        <v>15466</v>
      </c>
      <c r="I50135" t="s">
        <v>37452</v>
      </c>
      <c r="J50135" s="1">
        <v>41682</v>
      </c>
      <c r="K50135" t="b">
        <f>IFERROR(VLOOKUP(F50135,english_mapping!A:B,2,FALSE),"NA")</f>
        <v>1</v>
      </c>
      <c r="L50135" t="str">
        <f t="shared" si="783"/>
        <v>Medical</v>
      </c>
    </row>
    <row r="50136" spans="1:12" x14ac:dyDescent="0.25">
      <c r="A50136" t="s">
        <v>174055</v>
      </c>
      <c r="B50136" t="s">
        <v>174056</v>
      </c>
      <c r="C50136" t="s">
        <v>174057</v>
      </c>
      <c r="D50136" t="s">
        <v>51</v>
      </c>
      <c r="E50136" t="s">
        <v>14</v>
      </c>
      <c r="F50136" t="s">
        <v>21</v>
      </c>
      <c r="G50136" t="s">
        <v>154</v>
      </c>
      <c r="H50136" t="s">
        <v>242</v>
      </c>
      <c r="I50136" t="s">
        <v>326</v>
      </c>
      <c r="J50136" s="1">
        <v>38353</v>
      </c>
      <c r="K50136" t="b">
        <f>IFERROR(VLOOKUP(F50136,english_mapping!A:B,2,FALSE),"NA")</f>
        <v>1</v>
      </c>
      <c r="L50136" t="str">
        <f t="shared" si="783"/>
        <v>Biotechnology</v>
      </c>
    </row>
    <row r="50137" spans="1:12" x14ac:dyDescent="0.25">
      <c r="A50137" t="s">
        <v>174058</v>
      </c>
      <c r="B50137" t="s">
        <v>174059</v>
      </c>
      <c r="C50137" t="s">
        <v>174060</v>
      </c>
      <c r="D50137" t="s">
        <v>174061</v>
      </c>
      <c r="E50137" t="s">
        <v>14</v>
      </c>
      <c r="F50137" t="s">
        <v>21</v>
      </c>
      <c r="G50137" t="s">
        <v>1262</v>
      </c>
      <c r="H50137" t="s">
        <v>6330</v>
      </c>
      <c r="I50137" t="s">
        <v>31277</v>
      </c>
      <c r="J50137" s="1">
        <v>41642</v>
      </c>
      <c r="K50137" t="b">
        <f>IFERROR(VLOOKUP(F50137,english_mapping!A:B,2,FALSE),"NA")</f>
        <v>1</v>
      </c>
      <c r="L50137" t="str">
        <f t="shared" si="783"/>
        <v>Kids</v>
      </c>
    </row>
    <row r="50138" spans="1:12" x14ac:dyDescent="0.25">
      <c r="A50138" t="s">
        <v>174062</v>
      </c>
      <c r="B50138" t="s">
        <v>174063</v>
      </c>
      <c r="C50138" t="s">
        <v>174064</v>
      </c>
      <c r="D50138" t="s">
        <v>174065</v>
      </c>
      <c r="E50138" t="s">
        <v>14</v>
      </c>
      <c r="F50138" t="s">
        <v>321</v>
      </c>
      <c r="G50138">
        <v>9</v>
      </c>
      <c r="H50138" t="s">
        <v>322</v>
      </c>
      <c r="I50138" t="s">
        <v>322</v>
      </c>
      <c r="J50138" s="1">
        <v>41701</v>
      </c>
      <c r="K50138" t="b">
        <f>IFERROR(VLOOKUP(F50138,english_mapping!A:B,2,FALSE),"NA")</f>
        <v>0</v>
      </c>
      <c r="L50138" t="str">
        <f t="shared" si="783"/>
        <v>Software</v>
      </c>
    </row>
    <row r="50139" spans="1:12" x14ac:dyDescent="0.25">
      <c r="A50139" t="s">
        <v>174066</v>
      </c>
      <c r="B50139" t="s">
        <v>174067</v>
      </c>
      <c r="C50139" t="s">
        <v>174068</v>
      </c>
      <c r="D50139" t="s">
        <v>8582</v>
      </c>
      <c r="E50139" t="s">
        <v>14</v>
      </c>
      <c r="F50139" t="s">
        <v>21</v>
      </c>
      <c r="G50139" t="s">
        <v>131</v>
      </c>
      <c r="H50139" t="s">
        <v>132</v>
      </c>
      <c r="I50139" t="s">
        <v>1139</v>
      </c>
      <c r="J50139" s="1">
        <v>41985</v>
      </c>
      <c r="K50139" t="b">
        <f>IFERROR(VLOOKUP(F50139,english_mapping!A:B,2,FALSE),"NA")</f>
        <v>1</v>
      </c>
      <c r="L50139" t="str">
        <f t="shared" si="783"/>
        <v>Cloud Data Services</v>
      </c>
    </row>
    <row r="50140" spans="1:12" x14ac:dyDescent="0.25">
      <c r="A50140" t="s">
        <v>174069</v>
      </c>
      <c r="B50140" t="s">
        <v>174070</v>
      </c>
      <c r="C50140" t="s">
        <v>174071</v>
      </c>
      <c r="D50140" t="s">
        <v>45</v>
      </c>
      <c r="E50140" t="s">
        <v>14</v>
      </c>
      <c r="F50140" t="s">
        <v>33</v>
      </c>
      <c r="K50140" t="b">
        <f>IFERROR(VLOOKUP(F50140,english_mapping!A:B,2,FALSE),"NA")</f>
        <v>0</v>
      </c>
      <c r="L50140" t="str">
        <f t="shared" si="783"/>
        <v>Games</v>
      </c>
    </row>
    <row r="50141" spans="1:12" x14ac:dyDescent="0.25">
      <c r="A50141" t="s">
        <v>174072</v>
      </c>
      <c r="B50141" t="s">
        <v>174073</v>
      </c>
      <c r="C50141" t="s">
        <v>174074</v>
      </c>
      <c r="D50141" t="s">
        <v>22282</v>
      </c>
      <c r="E50141" t="s">
        <v>14</v>
      </c>
      <c r="F50141" t="s">
        <v>15</v>
      </c>
      <c r="G50141">
        <v>7</v>
      </c>
      <c r="H50141" t="s">
        <v>684</v>
      </c>
      <c r="I50141" t="s">
        <v>684</v>
      </c>
      <c r="J50141" t="s">
        <v>1223</v>
      </c>
      <c r="K50141" t="b">
        <f>IFERROR(VLOOKUP(F50141,english_mapping!A:B,2,FALSE),"NA")</f>
        <v>1</v>
      </c>
      <c r="L50141" t="str">
        <f t="shared" si="783"/>
        <v>E-Commerce</v>
      </c>
    </row>
    <row r="50142" spans="1:12" x14ac:dyDescent="0.25">
      <c r="A50142" t="s">
        <v>174075</v>
      </c>
      <c r="B50142" t="s">
        <v>174076</v>
      </c>
      <c r="C50142" t="s">
        <v>174077</v>
      </c>
      <c r="D50142" t="s">
        <v>174078</v>
      </c>
      <c r="E50142" t="s">
        <v>14</v>
      </c>
      <c r="F50142" t="s">
        <v>1087</v>
      </c>
      <c r="G50142">
        <v>4</v>
      </c>
      <c r="H50142" t="s">
        <v>1560</v>
      </c>
      <c r="I50142" t="s">
        <v>1560</v>
      </c>
      <c r="J50142" t="s">
        <v>3772</v>
      </c>
      <c r="K50142" t="b">
        <f>IFERROR(VLOOKUP(F50142,english_mapping!A:B,2,FALSE),"NA")</f>
        <v>0</v>
      </c>
      <c r="L50142" t="str">
        <f t="shared" si="783"/>
        <v>Aerospace</v>
      </c>
    </row>
    <row r="50143" spans="1:12" x14ac:dyDescent="0.25">
      <c r="A50143" t="s">
        <v>174079</v>
      </c>
      <c r="B50143" t="s">
        <v>174080</v>
      </c>
      <c r="C50143" t="s">
        <v>174081</v>
      </c>
      <c r="D50143" t="s">
        <v>174082</v>
      </c>
      <c r="E50143" t="s">
        <v>14</v>
      </c>
      <c r="F50143" t="s">
        <v>21</v>
      </c>
      <c r="G50143" t="s">
        <v>101</v>
      </c>
      <c r="H50143" t="s">
        <v>102</v>
      </c>
      <c r="I50143" t="s">
        <v>103</v>
      </c>
      <c r="J50143" s="1">
        <v>41640</v>
      </c>
      <c r="K50143" t="b">
        <f>IFERROR(VLOOKUP(F50143,english_mapping!A:B,2,FALSE),"NA")</f>
        <v>1</v>
      </c>
      <c r="L50143" t="str">
        <f t="shared" si="783"/>
        <v>Android</v>
      </c>
    </row>
    <row r="50144" spans="1:12" x14ac:dyDescent="0.25">
      <c r="A50144" t="s">
        <v>174083</v>
      </c>
      <c r="B50144" t="s">
        <v>174084</v>
      </c>
      <c r="C50144" t="s">
        <v>174085</v>
      </c>
      <c r="D50144" t="s">
        <v>174086</v>
      </c>
      <c r="E50144" t="s">
        <v>14</v>
      </c>
      <c r="F50144" t="s">
        <v>21</v>
      </c>
      <c r="G50144" t="s">
        <v>101</v>
      </c>
      <c r="H50144" t="s">
        <v>102</v>
      </c>
      <c r="I50144" t="s">
        <v>103</v>
      </c>
      <c r="J50144" s="1">
        <v>39820</v>
      </c>
      <c r="K50144" t="b">
        <f>IFERROR(VLOOKUP(F50144,english_mapping!A:B,2,FALSE),"NA")</f>
        <v>1</v>
      </c>
      <c r="L50144" t="str">
        <f t="shared" si="783"/>
        <v>Concerts</v>
      </c>
    </row>
    <row r="50145" spans="1:12" x14ac:dyDescent="0.25">
      <c r="A50145" t="s">
        <v>174087</v>
      </c>
      <c r="B50145" t="s">
        <v>174088</v>
      </c>
      <c r="C50145" t="s">
        <v>174089</v>
      </c>
      <c r="D50145" t="s">
        <v>174090</v>
      </c>
      <c r="E50145" t="s">
        <v>14</v>
      </c>
      <c r="F50145" t="s">
        <v>712</v>
      </c>
      <c r="G50145">
        <v>5</v>
      </c>
      <c r="H50145" t="s">
        <v>713</v>
      </c>
      <c r="I50145" t="s">
        <v>3525</v>
      </c>
      <c r="J50145" s="1">
        <v>40555</v>
      </c>
      <c r="K50145" t="b">
        <f>IFERROR(VLOOKUP(F50145,english_mapping!A:B,2,FALSE),"NA")</f>
        <v>0</v>
      </c>
      <c r="L50145" t="str">
        <f t="shared" si="783"/>
        <v>Social Media</v>
      </c>
    </row>
    <row r="50146" spans="1:12" x14ac:dyDescent="0.25">
      <c r="A50146" t="s">
        <v>174091</v>
      </c>
      <c r="B50146" t="s">
        <v>174092</v>
      </c>
      <c r="C50146" t="s">
        <v>174093</v>
      </c>
      <c r="D50146" t="s">
        <v>174094</v>
      </c>
      <c r="E50146" t="s">
        <v>14</v>
      </c>
      <c r="F50146" t="s">
        <v>21</v>
      </c>
      <c r="G50146" t="s">
        <v>59</v>
      </c>
      <c r="H50146" t="s">
        <v>987</v>
      </c>
      <c r="I50146" t="s">
        <v>90861</v>
      </c>
      <c r="J50146" s="1">
        <v>39450</v>
      </c>
      <c r="K50146" t="b">
        <f>IFERROR(VLOOKUP(F50146,english_mapping!A:B,2,FALSE),"NA")</f>
        <v>1</v>
      </c>
      <c r="L50146" t="str">
        <f t="shared" si="783"/>
        <v>Games</v>
      </c>
    </row>
    <row r="50147" spans="1:12" x14ac:dyDescent="0.25">
      <c r="A50147" t="s">
        <v>174095</v>
      </c>
      <c r="B50147" t="s">
        <v>174096</v>
      </c>
      <c r="C50147" t="s">
        <v>174097</v>
      </c>
      <c r="D50147" t="s">
        <v>38</v>
      </c>
      <c r="E50147" t="s">
        <v>205</v>
      </c>
      <c r="F50147" t="s">
        <v>21</v>
      </c>
      <c r="G50147" t="s">
        <v>59</v>
      </c>
      <c r="H50147" t="s">
        <v>60</v>
      </c>
      <c r="I50147" t="s">
        <v>66</v>
      </c>
      <c r="J50147" s="1">
        <v>40546</v>
      </c>
      <c r="K50147" t="b">
        <f>IFERROR(VLOOKUP(F50147,english_mapping!A:B,2,FALSE),"NA")</f>
        <v>1</v>
      </c>
      <c r="L50147" t="str">
        <f t="shared" si="783"/>
        <v>Software</v>
      </c>
    </row>
    <row r="50148" spans="1:12" x14ac:dyDescent="0.25">
      <c r="A50148" t="s">
        <v>174098</v>
      </c>
      <c r="B50148" t="s">
        <v>174099</v>
      </c>
      <c r="C50148" t="s">
        <v>174100</v>
      </c>
      <c r="D50148" t="s">
        <v>65</v>
      </c>
      <c r="E50148" t="s">
        <v>205</v>
      </c>
      <c r="F50148" t="s">
        <v>21</v>
      </c>
      <c r="G50148" t="s">
        <v>59</v>
      </c>
      <c r="H50148" t="s">
        <v>936</v>
      </c>
      <c r="I50148" t="s">
        <v>936</v>
      </c>
      <c r="J50148" s="1">
        <v>40909</v>
      </c>
      <c r="K50148" t="b">
        <f>IFERROR(VLOOKUP(F50148,english_mapping!A:B,2,FALSE),"NA")</f>
        <v>1</v>
      </c>
      <c r="L50148" t="str">
        <f t="shared" si="783"/>
        <v>Mobile</v>
      </c>
    </row>
    <row r="50149" spans="1:12" x14ac:dyDescent="0.25">
      <c r="A50149" t="s">
        <v>174101</v>
      </c>
      <c r="B50149" t="s">
        <v>174102</v>
      </c>
      <c r="C50149" t="s">
        <v>174103</v>
      </c>
      <c r="E50149" t="s">
        <v>14</v>
      </c>
      <c r="K50149" t="str">
        <f>IFERROR(VLOOKUP(F50149,english_mapping!A:B,2,FALSE),"NA")</f>
        <v>NA</v>
      </c>
      <c r="L50149">
        <f t="shared" si="783"/>
        <v>0</v>
      </c>
    </row>
    <row r="50150" spans="1:12" x14ac:dyDescent="0.25">
      <c r="A50150" t="s">
        <v>174104</v>
      </c>
      <c r="B50150" t="s">
        <v>174105</v>
      </c>
      <c r="C50150" t="s">
        <v>174106</v>
      </c>
      <c r="D50150" t="s">
        <v>174107</v>
      </c>
      <c r="E50150" t="s">
        <v>14</v>
      </c>
      <c r="F50150" t="s">
        <v>21</v>
      </c>
      <c r="G50150" t="s">
        <v>285</v>
      </c>
      <c r="H50150" t="s">
        <v>3791</v>
      </c>
      <c r="I50150" t="s">
        <v>3791</v>
      </c>
      <c r="J50150" s="1">
        <v>41648</v>
      </c>
      <c r="K50150" t="b">
        <f>IFERROR(VLOOKUP(F50150,english_mapping!A:B,2,FALSE),"NA")</f>
        <v>1</v>
      </c>
      <c r="L50150" t="str">
        <f t="shared" si="783"/>
        <v>Events</v>
      </c>
    </row>
    <row r="50151" spans="1:12" x14ac:dyDescent="0.25">
      <c r="A50151" t="s">
        <v>174108</v>
      </c>
      <c r="B50151" t="s">
        <v>174109</v>
      </c>
      <c r="C50151" t="s">
        <v>174110</v>
      </c>
      <c r="D50151" t="s">
        <v>64067</v>
      </c>
      <c r="E50151" t="s">
        <v>205</v>
      </c>
      <c r="F50151" t="s">
        <v>21</v>
      </c>
      <c r="G50151" t="s">
        <v>187</v>
      </c>
      <c r="H50151" t="s">
        <v>188</v>
      </c>
      <c r="I50151" t="s">
        <v>188</v>
      </c>
      <c r="J50151" t="s">
        <v>3362</v>
      </c>
      <c r="K50151" t="b">
        <f>IFERROR(VLOOKUP(F50151,english_mapping!A:B,2,FALSE),"NA")</f>
        <v>1</v>
      </c>
      <c r="L50151" t="str">
        <f t="shared" si="783"/>
        <v>Transportation</v>
      </c>
    </row>
    <row r="50152" spans="1:12" x14ac:dyDescent="0.25">
      <c r="A50152" t="s">
        <v>174111</v>
      </c>
      <c r="B50152" t="s">
        <v>174112</v>
      </c>
      <c r="C50152" t="s">
        <v>174113</v>
      </c>
      <c r="D50152" t="s">
        <v>51</v>
      </c>
      <c r="E50152" t="s">
        <v>14</v>
      </c>
      <c r="F50152" t="s">
        <v>21</v>
      </c>
      <c r="G50152" t="s">
        <v>138</v>
      </c>
      <c r="H50152" t="s">
        <v>139</v>
      </c>
      <c r="I50152" t="s">
        <v>139</v>
      </c>
      <c r="J50152" s="1">
        <v>27760</v>
      </c>
      <c r="K50152" t="b">
        <f>IFERROR(VLOOKUP(F50152,english_mapping!A:B,2,FALSE),"NA")</f>
        <v>1</v>
      </c>
      <c r="L50152" t="str">
        <f t="shared" si="783"/>
        <v>Biotechnology</v>
      </c>
    </row>
    <row r="50153" spans="1:12" x14ac:dyDescent="0.25">
      <c r="A50153" t="s">
        <v>174114</v>
      </c>
      <c r="B50153" t="s">
        <v>174115</v>
      </c>
      <c r="D50153" t="s">
        <v>174116</v>
      </c>
      <c r="E50153" t="s">
        <v>14</v>
      </c>
      <c r="F50153" t="s">
        <v>21</v>
      </c>
      <c r="G50153" t="s">
        <v>101</v>
      </c>
      <c r="H50153" t="s">
        <v>102</v>
      </c>
      <c r="I50153" t="s">
        <v>35040</v>
      </c>
      <c r="J50153" s="1">
        <v>41641</v>
      </c>
      <c r="K50153" t="b">
        <f>IFERROR(VLOOKUP(F50153,english_mapping!A:B,2,FALSE),"NA")</f>
        <v>1</v>
      </c>
      <c r="L50153" t="str">
        <f t="shared" si="783"/>
        <v>Coffee</v>
      </c>
    </row>
    <row r="50154" spans="1:12" x14ac:dyDescent="0.25">
      <c r="A50154" t="s">
        <v>174117</v>
      </c>
      <c r="B50154" t="s">
        <v>174118</v>
      </c>
      <c r="C50154" t="s">
        <v>174119</v>
      </c>
      <c r="D50154" t="s">
        <v>6920</v>
      </c>
      <c r="E50154" t="s">
        <v>701</v>
      </c>
      <c r="F50154" t="s">
        <v>21</v>
      </c>
      <c r="G50154" t="s">
        <v>138</v>
      </c>
      <c r="H50154" t="s">
        <v>139</v>
      </c>
      <c r="I50154" t="s">
        <v>8042</v>
      </c>
      <c r="J50154" s="1">
        <v>35796</v>
      </c>
      <c r="K50154" t="b">
        <f>IFERROR(VLOOKUP(F50154,english_mapping!A:B,2,FALSE),"NA")</f>
        <v>1</v>
      </c>
      <c r="L50154" t="str">
        <f t="shared" si="783"/>
        <v>Biotechnology</v>
      </c>
    </row>
    <row r="50155" spans="1:12" x14ac:dyDescent="0.25">
      <c r="A50155" t="s">
        <v>174120</v>
      </c>
      <c r="B50155" t="s">
        <v>174121</v>
      </c>
      <c r="C50155" t="s">
        <v>174122</v>
      </c>
      <c r="D50155" t="s">
        <v>12880</v>
      </c>
      <c r="E50155" t="s">
        <v>14</v>
      </c>
      <c r="F50155" t="s">
        <v>21</v>
      </c>
      <c r="G50155" t="s">
        <v>138</v>
      </c>
      <c r="H50155" t="s">
        <v>139</v>
      </c>
      <c r="I50155" t="s">
        <v>139</v>
      </c>
      <c r="J50155" s="1">
        <v>40179</v>
      </c>
      <c r="K50155" t="b">
        <f>IFERROR(VLOOKUP(F50155,english_mapping!A:B,2,FALSE),"NA")</f>
        <v>1</v>
      </c>
      <c r="L50155" t="str">
        <f t="shared" si="783"/>
        <v>Non Profit</v>
      </c>
    </row>
    <row r="50156" spans="1:12" x14ac:dyDescent="0.25">
      <c r="A50156" t="s">
        <v>174123</v>
      </c>
      <c r="B50156" t="s">
        <v>174124</v>
      </c>
      <c r="C50156" t="s">
        <v>174125</v>
      </c>
      <c r="D50156" t="s">
        <v>70</v>
      </c>
      <c r="E50156" t="s">
        <v>14</v>
      </c>
      <c r="F50156" t="s">
        <v>124</v>
      </c>
      <c r="G50156" t="s">
        <v>125</v>
      </c>
      <c r="H50156" t="s">
        <v>126</v>
      </c>
      <c r="I50156" t="s">
        <v>126</v>
      </c>
      <c r="J50156" s="1">
        <v>38718</v>
      </c>
      <c r="K50156" t="b">
        <f>IFERROR(VLOOKUP(F50156,english_mapping!A:B,2,FALSE),"NA")</f>
        <v>1</v>
      </c>
      <c r="L50156" t="str">
        <f t="shared" si="783"/>
        <v>E-Commerce</v>
      </c>
    </row>
    <row r="50157" spans="1:12" x14ac:dyDescent="0.25">
      <c r="A50157" t="s">
        <v>174126</v>
      </c>
      <c r="B50157" t="s">
        <v>174127</v>
      </c>
      <c r="C50157" t="s">
        <v>174128</v>
      </c>
      <c r="D50157" t="s">
        <v>89</v>
      </c>
      <c r="E50157" t="s">
        <v>14</v>
      </c>
      <c r="F50157" t="s">
        <v>21</v>
      </c>
      <c r="G50157" t="s">
        <v>285</v>
      </c>
      <c r="H50157" t="s">
        <v>1054</v>
      </c>
      <c r="I50157" t="s">
        <v>1054</v>
      </c>
      <c r="J50157" s="1">
        <v>40179</v>
      </c>
      <c r="K50157" t="b">
        <f>IFERROR(VLOOKUP(F50157,english_mapping!A:B,2,FALSE),"NA")</f>
        <v>1</v>
      </c>
      <c r="L50157" t="str">
        <f t="shared" si="783"/>
        <v>Health and Wellness</v>
      </c>
    </row>
    <row r="50158" spans="1:12" x14ac:dyDescent="0.25">
      <c r="A50158" t="s">
        <v>174129</v>
      </c>
      <c r="B50158" t="s">
        <v>174130</v>
      </c>
      <c r="C50158" t="s">
        <v>174131</v>
      </c>
      <c r="D50158" t="s">
        <v>38</v>
      </c>
      <c r="E50158" t="s">
        <v>109</v>
      </c>
      <c r="F50158" t="s">
        <v>52</v>
      </c>
      <c r="G50158" t="s">
        <v>200</v>
      </c>
      <c r="H50158" t="s">
        <v>201</v>
      </c>
      <c r="I50158" t="s">
        <v>247</v>
      </c>
      <c r="J50158" s="1">
        <v>39448</v>
      </c>
      <c r="K50158" t="b">
        <f>IFERROR(VLOOKUP(F50158,english_mapping!A:B,2,FALSE),"NA")</f>
        <v>1</v>
      </c>
      <c r="L50158" t="str">
        <f t="shared" si="783"/>
        <v>Software</v>
      </c>
    </row>
    <row r="50159" spans="1:12" x14ac:dyDescent="0.25">
      <c r="A50159" t="s">
        <v>174132</v>
      </c>
      <c r="B50159" t="s">
        <v>174133</v>
      </c>
      <c r="C50159" t="s">
        <v>174134</v>
      </c>
      <c r="D50159" t="s">
        <v>168860</v>
      </c>
      <c r="E50159" t="s">
        <v>14</v>
      </c>
      <c r="F50159" t="s">
        <v>21</v>
      </c>
      <c r="G50159" t="s">
        <v>1035</v>
      </c>
      <c r="H50159" t="s">
        <v>4862</v>
      </c>
      <c r="I50159" t="s">
        <v>174135</v>
      </c>
      <c r="J50159" s="1">
        <v>39817</v>
      </c>
      <c r="K50159" t="b">
        <f>IFERROR(VLOOKUP(F50159,english_mapping!A:B,2,FALSE),"NA")</f>
        <v>1</v>
      </c>
      <c r="L50159" t="str">
        <f t="shared" si="783"/>
        <v>Aerospace</v>
      </c>
    </row>
    <row r="50160" spans="1:12" x14ac:dyDescent="0.25">
      <c r="A50160" t="s">
        <v>174136</v>
      </c>
      <c r="B50160" t="s">
        <v>174137</v>
      </c>
      <c r="C50160" t="s">
        <v>174138</v>
      </c>
      <c r="D50160" t="s">
        <v>174139</v>
      </c>
      <c r="E50160" t="s">
        <v>14</v>
      </c>
      <c r="F50160" t="s">
        <v>346</v>
      </c>
      <c r="J50160" s="1">
        <v>41640</v>
      </c>
      <c r="K50160" t="b">
        <f>IFERROR(VLOOKUP(F50160,english_mapping!A:B,2,FALSE),"NA")</f>
        <v>0</v>
      </c>
      <c r="L50160" t="str">
        <f t="shared" si="783"/>
        <v>Clean Technology</v>
      </c>
    </row>
    <row r="50161" spans="1:12" x14ac:dyDescent="0.25">
      <c r="A50161" t="s">
        <v>174140</v>
      </c>
      <c r="B50161" t="s">
        <v>174141</v>
      </c>
      <c r="C50161" t="s">
        <v>174142</v>
      </c>
      <c r="D50161" t="s">
        <v>32</v>
      </c>
      <c r="E50161" t="s">
        <v>14</v>
      </c>
      <c r="F50161" t="s">
        <v>21</v>
      </c>
      <c r="G50161" t="s">
        <v>655</v>
      </c>
      <c r="H50161" t="s">
        <v>656</v>
      </c>
      <c r="I50161" t="s">
        <v>25777</v>
      </c>
      <c r="J50161" s="1">
        <v>40179</v>
      </c>
      <c r="K50161" t="b">
        <f>IFERROR(VLOOKUP(F50161,english_mapping!A:B,2,FALSE),"NA")</f>
        <v>1</v>
      </c>
      <c r="L50161" t="str">
        <f t="shared" si="783"/>
        <v>Curated Web</v>
      </c>
    </row>
    <row r="50162" spans="1:12" x14ac:dyDescent="0.25">
      <c r="A50162" t="s">
        <v>174143</v>
      </c>
      <c r="B50162" t="s">
        <v>174144</v>
      </c>
      <c r="D50162" t="s">
        <v>284</v>
      </c>
      <c r="E50162" t="s">
        <v>14</v>
      </c>
      <c r="F50162" t="s">
        <v>21</v>
      </c>
      <c r="G50162" t="s">
        <v>285</v>
      </c>
      <c r="H50162" t="s">
        <v>889</v>
      </c>
      <c r="I50162" t="s">
        <v>36168</v>
      </c>
      <c r="J50162" t="s">
        <v>174145</v>
      </c>
      <c r="K50162" t="b">
        <f>IFERROR(VLOOKUP(F50162,english_mapping!A:B,2,FALSE),"NA")</f>
        <v>1</v>
      </c>
      <c r="L50162" t="str">
        <f t="shared" si="783"/>
        <v>Real Estate</v>
      </c>
    </row>
    <row r="50163" spans="1:12" x14ac:dyDescent="0.25">
      <c r="A50163" t="s">
        <v>174146</v>
      </c>
      <c r="B50163" t="s">
        <v>174147</v>
      </c>
      <c r="C50163" t="s">
        <v>174148</v>
      </c>
      <c r="D50163" t="s">
        <v>449</v>
      </c>
      <c r="E50163" t="s">
        <v>205</v>
      </c>
      <c r="F50163" t="s">
        <v>21</v>
      </c>
      <c r="G50163" t="s">
        <v>101</v>
      </c>
      <c r="H50163" t="s">
        <v>102</v>
      </c>
      <c r="I50163" t="s">
        <v>103</v>
      </c>
      <c r="K50163" t="b">
        <f>IFERROR(VLOOKUP(F50163,english_mapping!A:B,2,FALSE),"NA")</f>
        <v>1</v>
      </c>
      <c r="L50163" t="str">
        <f t="shared" si="783"/>
        <v>Finance</v>
      </c>
    </row>
    <row r="50164" spans="1:12" x14ac:dyDescent="0.25">
      <c r="A50164" t="s">
        <v>174149</v>
      </c>
      <c r="B50164" t="s">
        <v>174150</v>
      </c>
      <c r="D50164" t="s">
        <v>51</v>
      </c>
      <c r="E50164" t="s">
        <v>14</v>
      </c>
      <c r="F50164" t="s">
        <v>21</v>
      </c>
      <c r="G50164" t="s">
        <v>94</v>
      </c>
      <c r="H50164" t="s">
        <v>95</v>
      </c>
      <c r="I50164" t="s">
        <v>19748</v>
      </c>
      <c r="J50164" s="1">
        <v>40179</v>
      </c>
      <c r="K50164" t="b">
        <f>IFERROR(VLOOKUP(F50164,english_mapping!A:B,2,FALSE),"NA")</f>
        <v>1</v>
      </c>
      <c r="L50164" t="str">
        <f t="shared" si="783"/>
        <v>Biotechnology</v>
      </c>
    </row>
    <row r="50165" spans="1:12" x14ac:dyDescent="0.25">
      <c r="A50165" t="s">
        <v>174151</v>
      </c>
      <c r="B50165" t="s">
        <v>174152</v>
      </c>
      <c r="C50165" t="s">
        <v>174153</v>
      </c>
      <c r="D50165" t="s">
        <v>174154</v>
      </c>
      <c r="E50165" t="s">
        <v>109</v>
      </c>
      <c r="F50165" t="s">
        <v>124</v>
      </c>
      <c r="G50165" t="s">
        <v>3084</v>
      </c>
      <c r="H50165" t="s">
        <v>126</v>
      </c>
      <c r="I50165" t="s">
        <v>3085</v>
      </c>
      <c r="J50165" s="1">
        <v>37622</v>
      </c>
      <c r="K50165" t="b">
        <f>IFERROR(VLOOKUP(F50165,english_mapping!A:B,2,FALSE),"NA")</f>
        <v>1</v>
      </c>
      <c r="L50165" t="str">
        <f t="shared" si="783"/>
        <v>Databases</v>
      </c>
    </row>
    <row r="50166" spans="1:12" x14ac:dyDescent="0.25">
      <c r="A50166" t="s">
        <v>174155</v>
      </c>
      <c r="B50166" t="s">
        <v>174156</v>
      </c>
      <c r="C50166" t="s">
        <v>174157</v>
      </c>
      <c r="D50166" t="s">
        <v>174158</v>
      </c>
      <c r="E50166" t="s">
        <v>14</v>
      </c>
      <c r="F50166" t="s">
        <v>21</v>
      </c>
      <c r="G50166" t="s">
        <v>1300</v>
      </c>
      <c r="H50166" t="s">
        <v>1301</v>
      </c>
      <c r="I50166" t="s">
        <v>20516</v>
      </c>
      <c r="J50166" t="s">
        <v>12733</v>
      </c>
      <c r="K50166" t="b">
        <f>IFERROR(VLOOKUP(F50166,english_mapping!A:B,2,FALSE),"NA")</f>
        <v>1</v>
      </c>
      <c r="L50166" t="str">
        <f t="shared" si="783"/>
        <v>Cyber Security</v>
      </c>
    </row>
    <row r="50167" spans="1:12" x14ac:dyDescent="0.25">
      <c r="A50167" t="s">
        <v>174159</v>
      </c>
      <c r="B50167" t="s">
        <v>174160</v>
      </c>
      <c r="C50167" t="s">
        <v>174161</v>
      </c>
      <c r="D50167" t="s">
        <v>38</v>
      </c>
      <c r="E50167" t="s">
        <v>14</v>
      </c>
      <c r="J50167" s="1">
        <v>40179</v>
      </c>
      <c r="K50167" t="str">
        <f>IFERROR(VLOOKUP(F50167,english_mapping!A:B,2,FALSE),"NA")</f>
        <v>NA</v>
      </c>
      <c r="L50167" t="str">
        <f t="shared" si="783"/>
        <v>Software</v>
      </c>
    </row>
    <row r="50168" spans="1:12" x14ac:dyDescent="0.25">
      <c r="A50168" t="s">
        <v>174162</v>
      </c>
      <c r="B50168" t="s">
        <v>174163</v>
      </c>
      <c r="C50168" t="s">
        <v>174164</v>
      </c>
      <c r="D50168" t="s">
        <v>174165</v>
      </c>
      <c r="E50168" t="s">
        <v>205</v>
      </c>
      <c r="F50168" t="s">
        <v>497</v>
      </c>
      <c r="G50168">
        <v>12</v>
      </c>
      <c r="H50168" t="s">
        <v>28969</v>
      </c>
      <c r="I50168" t="s">
        <v>28969</v>
      </c>
      <c r="J50168" s="1">
        <v>39083</v>
      </c>
      <c r="K50168" t="b">
        <f>IFERROR(VLOOKUP(F50168,english_mapping!A:B,2,FALSE),"NA")</f>
        <v>0</v>
      </c>
      <c r="L50168" t="str">
        <f t="shared" si="783"/>
        <v>Content</v>
      </c>
    </row>
    <row r="50169" spans="1:12" x14ac:dyDescent="0.25">
      <c r="A50169" t="s">
        <v>174166</v>
      </c>
      <c r="B50169" t="s">
        <v>174167</v>
      </c>
      <c r="D50169" t="s">
        <v>2381</v>
      </c>
      <c r="E50169" t="s">
        <v>14</v>
      </c>
      <c r="F50169" t="s">
        <v>21</v>
      </c>
      <c r="G50169" t="s">
        <v>1383</v>
      </c>
      <c r="H50169" t="s">
        <v>1384</v>
      </c>
      <c r="I50169" t="s">
        <v>17133</v>
      </c>
      <c r="J50169" t="s">
        <v>2917</v>
      </c>
      <c r="K50169" t="b">
        <f>IFERROR(VLOOKUP(F50169,english_mapping!A:B,2,FALSE),"NA")</f>
        <v>1</v>
      </c>
      <c r="L50169" t="str">
        <f t="shared" si="783"/>
        <v>Consulting</v>
      </c>
    </row>
    <row r="50170" spans="1:12" x14ac:dyDescent="0.25">
      <c r="A50170" t="s">
        <v>174168</v>
      </c>
      <c r="B50170" t="s">
        <v>174169</v>
      </c>
      <c r="C50170" t="s">
        <v>174170</v>
      </c>
      <c r="D50170" t="s">
        <v>174171</v>
      </c>
      <c r="E50170" t="s">
        <v>14</v>
      </c>
      <c r="F50170" t="s">
        <v>21</v>
      </c>
      <c r="G50170" t="s">
        <v>154</v>
      </c>
      <c r="H50170" t="s">
        <v>242</v>
      </c>
      <c r="I50170" t="s">
        <v>242</v>
      </c>
      <c r="J50170" s="1">
        <v>41278</v>
      </c>
      <c r="K50170" t="b">
        <f>IFERROR(VLOOKUP(F50170,english_mapping!A:B,2,FALSE),"NA")</f>
        <v>1</v>
      </c>
      <c r="L50170" t="str">
        <f t="shared" si="783"/>
        <v>Apps</v>
      </c>
    </row>
    <row r="50171" spans="1:12" x14ac:dyDescent="0.25">
      <c r="A50171" t="s">
        <v>174172</v>
      </c>
      <c r="B50171" t="s">
        <v>174173</v>
      </c>
      <c r="C50171" t="s">
        <v>174174</v>
      </c>
      <c r="D50171" t="s">
        <v>449</v>
      </c>
      <c r="E50171" t="s">
        <v>14</v>
      </c>
      <c r="F50171" t="s">
        <v>21</v>
      </c>
      <c r="G50171" t="s">
        <v>154</v>
      </c>
      <c r="H50171" t="s">
        <v>242</v>
      </c>
      <c r="I50171" t="s">
        <v>331</v>
      </c>
      <c r="K50171" t="b">
        <f>IFERROR(VLOOKUP(F50171,english_mapping!A:B,2,FALSE),"NA")</f>
        <v>1</v>
      </c>
      <c r="L50171" t="str">
        <f t="shared" si="783"/>
        <v>Finance</v>
      </c>
    </row>
    <row r="50172" spans="1:12" x14ac:dyDescent="0.25">
      <c r="A50172" t="s">
        <v>174175</v>
      </c>
      <c r="B50172" t="s">
        <v>174176</v>
      </c>
      <c r="C50172" t="s">
        <v>174177</v>
      </c>
      <c r="D50172" t="s">
        <v>2381</v>
      </c>
      <c r="E50172" t="s">
        <v>14</v>
      </c>
      <c r="F50172" t="s">
        <v>21</v>
      </c>
      <c r="G50172" t="s">
        <v>154</v>
      </c>
      <c r="H50172" t="s">
        <v>242</v>
      </c>
      <c r="I50172" t="s">
        <v>131695</v>
      </c>
      <c r="J50172" s="1">
        <v>40909</v>
      </c>
      <c r="K50172" t="b">
        <f>IFERROR(VLOOKUP(F50172,english_mapping!A:B,2,FALSE),"NA")</f>
        <v>1</v>
      </c>
      <c r="L50172" t="str">
        <f t="shared" si="783"/>
        <v>Consulting</v>
      </c>
    </row>
    <row r="50173" spans="1:12" x14ac:dyDescent="0.25">
      <c r="A50173" t="s">
        <v>174178</v>
      </c>
      <c r="B50173" t="s">
        <v>174179</v>
      </c>
      <c r="C50173" t="s">
        <v>174180</v>
      </c>
      <c r="D50173" t="s">
        <v>644</v>
      </c>
      <c r="E50173" t="s">
        <v>14</v>
      </c>
      <c r="F50173" t="s">
        <v>21</v>
      </c>
      <c r="G50173" t="s">
        <v>59</v>
      </c>
      <c r="H50173" t="s">
        <v>60</v>
      </c>
      <c r="I50173" t="s">
        <v>66</v>
      </c>
      <c r="J50173" s="1">
        <v>39814</v>
      </c>
      <c r="K50173" t="b">
        <f>IFERROR(VLOOKUP(F50173,english_mapping!A:B,2,FALSE),"NA")</f>
        <v>1</v>
      </c>
      <c r="L50173" t="str">
        <f t="shared" si="783"/>
        <v>Biotechnology</v>
      </c>
    </row>
    <row r="50174" spans="1:12" x14ac:dyDescent="0.25">
      <c r="A50174" t="s">
        <v>174181</v>
      </c>
      <c r="B50174" t="s">
        <v>174182</v>
      </c>
      <c r="C50174" t="s">
        <v>174183</v>
      </c>
      <c r="D50174" t="s">
        <v>36825</v>
      </c>
      <c r="E50174" t="s">
        <v>205</v>
      </c>
      <c r="F50174" t="s">
        <v>21</v>
      </c>
      <c r="G50174" t="s">
        <v>84</v>
      </c>
      <c r="H50174" t="s">
        <v>1693</v>
      </c>
      <c r="I50174" t="s">
        <v>1694</v>
      </c>
      <c r="J50174" s="1">
        <v>40181</v>
      </c>
      <c r="K50174" t="b">
        <f>IFERROR(VLOOKUP(F50174,english_mapping!A:B,2,FALSE),"NA")</f>
        <v>1</v>
      </c>
      <c r="L50174" t="str">
        <f t="shared" si="783"/>
        <v>Curated Web</v>
      </c>
    </row>
    <row r="50175" spans="1:12" x14ac:dyDescent="0.25">
      <c r="A50175" t="s">
        <v>174184</v>
      </c>
      <c r="B50175" t="s">
        <v>174185</v>
      </c>
      <c r="C50175" t="s">
        <v>174186</v>
      </c>
      <c r="D50175" t="s">
        <v>174187</v>
      </c>
      <c r="E50175" t="s">
        <v>14</v>
      </c>
      <c r="F50175" t="s">
        <v>124</v>
      </c>
      <c r="G50175" t="s">
        <v>125</v>
      </c>
      <c r="H50175" t="s">
        <v>126</v>
      </c>
      <c r="I50175" t="s">
        <v>126</v>
      </c>
      <c r="K50175" t="b">
        <f>IFERROR(VLOOKUP(F50175,english_mapping!A:B,2,FALSE),"NA")</f>
        <v>1</v>
      </c>
      <c r="L50175" t="str">
        <f t="shared" si="783"/>
        <v>Business Development</v>
      </c>
    </row>
    <row r="50176" spans="1:12" x14ac:dyDescent="0.25">
      <c r="A50176" t="s">
        <v>174188</v>
      </c>
      <c r="B50176" t="s">
        <v>174189</v>
      </c>
      <c r="C50176" t="s">
        <v>174190</v>
      </c>
      <c r="D50176" t="s">
        <v>174191</v>
      </c>
      <c r="E50176" t="s">
        <v>14</v>
      </c>
      <c r="F50176" t="s">
        <v>21</v>
      </c>
      <c r="G50176" t="s">
        <v>1267</v>
      </c>
      <c r="H50176" t="s">
        <v>2157</v>
      </c>
      <c r="I50176" t="s">
        <v>35917</v>
      </c>
      <c r="J50176" s="1">
        <v>41276</v>
      </c>
      <c r="K50176" t="b">
        <f>IFERROR(VLOOKUP(F50176,english_mapping!A:B,2,FALSE),"NA")</f>
        <v>1</v>
      </c>
      <c r="L50176" t="str">
        <f t="shared" si="783"/>
        <v>Elder Care</v>
      </c>
    </row>
    <row r="50177" spans="1:12" x14ac:dyDescent="0.25">
      <c r="A50177" t="s">
        <v>174192</v>
      </c>
      <c r="B50177" t="s">
        <v>174193</v>
      </c>
      <c r="C50177" t="s">
        <v>174194</v>
      </c>
      <c r="D50177" t="s">
        <v>174195</v>
      </c>
      <c r="E50177" t="s">
        <v>14</v>
      </c>
      <c r="F50177" t="s">
        <v>21</v>
      </c>
      <c r="G50177" t="s">
        <v>59</v>
      </c>
      <c r="H50177" t="s">
        <v>60</v>
      </c>
      <c r="I50177" t="s">
        <v>1186</v>
      </c>
      <c r="J50177" s="1">
        <v>42005</v>
      </c>
      <c r="K50177" t="b">
        <f>IFERROR(VLOOKUP(F50177,english_mapping!A:B,2,FALSE),"NA")</f>
        <v>1</v>
      </c>
      <c r="L50177" t="str">
        <f t="shared" si="783"/>
        <v>Big Data Analytics</v>
      </c>
    </row>
    <row r="50178" spans="1:12" x14ac:dyDescent="0.25">
      <c r="A50178" t="s">
        <v>174196</v>
      </c>
      <c r="B50178" t="s">
        <v>174197</v>
      </c>
      <c r="C50178" t="s">
        <v>174198</v>
      </c>
      <c r="D50178" t="s">
        <v>174199</v>
      </c>
      <c r="E50178" t="s">
        <v>109</v>
      </c>
      <c r="F50178" t="s">
        <v>21</v>
      </c>
      <c r="G50178" t="s">
        <v>131</v>
      </c>
      <c r="H50178" t="s">
        <v>132</v>
      </c>
      <c r="I50178" t="s">
        <v>1139</v>
      </c>
      <c r="J50178" s="1">
        <v>39814</v>
      </c>
      <c r="K50178" t="b">
        <f>IFERROR(VLOOKUP(F50178,english_mapping!A:B,2,FALSE),"NA")</f>
        <v>1</v>
      </c>
      <c r="L50178" t="str">
        <f t="shared" si="783"/>
        <v>Real Estate</v>
      </c>
    </row>
    <row r="50179" spans="1:12" x14ac:dyDescent="0.25">
      <c r="A50179" t="s">
        <v>174200</v>
      </c>
      <c r="B50179" t="s">
        <v>174201</v>
      </c>
      <c r="C50179" t="s">
        <v>174202</v>
      </c>
      <c r="D50179" t="s">
        <v>1275</v>
      </c>
      <c r="E50179" t="s">
        <v>14</v>
      </c>
      <c r="F50179" t="s">
        <v>21</v>
      </c>
      <c r="G50179" t="s">
        <v>59</v>
      </c>
      <c r="H50179" t="s">
        <v>90</v>
      </c>
      <c r="I50179" t="s">
        <v>174203</v>
      </c>
      <c r="J50179" s="1">
        <v>35796</v>
      </c>
      <c r="K50179" t="b">
        <f>IFERROR(VLOOKUP(F50179,english_mapping!A:B,2,FALSE),"NA")</f>
        <v>1</v>
      </c>
      <c r="L50179" t="str">
        <f t="shared" si="783"/>
        <v>Health Care</v>
      </c>
    </row>
    <row r="50180" spans="1:12" x14ac:dyDescent="0.25">
      <c r="A50180" t="s">
        <v>174204</v>
      </c>
      <c r="B50180" t="s">
        <v>174205</v>
      </c>
      <c r="C50180" t="s">
        <v>174206</v>
      </c>
      <c r="D50180" t="s">
        <v>70</v>
      </c>
      <c r="E50180" t="s">
        <v>205</v>
      </c>
      <c r="F50180" t="s">
        <v>462</v>
      </c>
      <c r="G50180">
        <v>48</v>
      </c>
      <c r="H50180" t="s">
        <v>463</v>
      </c>
      <c r="I50180" t="s">
        <v>463</v>
      </c>
      <c r="K50180" t="b">
        <f>IFERROR(VLOOKUP(F50180,english_mapping!A:B,2,FALSE),"NA")</f>
        <v>0</v>
      </c>
      <c r="L50180" t="str">
        <f t="shared" ref="L50180:L50243" si="784">IFERROR(LEFT(D50180,(FIND("|",D50180))-1),D50180)</f>
        <v>E-Commerce</v>
      </c>
    </row>
    <row r="50181" spans="1:12" x14ac:dyDescent="0.25">
      <c r="A50181" t="s">
        <v>174207</v>
      </c>
      <c r="B50181" t="s">
        <v>174208</v>
      </c>
      <c r="D50181" t="s">
        <v>8836</v>
      </c>
      <c r="E50181" t="s">
        <v>14</v>
      </c>
      <c r="F50181" t="s">
        <v>21</v>
      </c>
      <c r="G50181" t="s">
        <v>822</v>
      </c>
      <c r="H50181" t="s">
        <v>823</v>
      </c>
      <c r="I50181" t="s">
        <v>2637</v>
      </c>
      <c r="J50181" s="1">
        <v>41642</v>
      </c>
      <c r="K50181" t="b">
        <f>IFERROR(VLOOKUP(F50181,english_mapping!A:B,2,FALSE),"NA")</f>
        <v>1</v>
      </c>
      <c r="L50181" t="str">
        <f t="shared" si="784"/>
        <v>Retail</v>
      </c>
    </row>
    <row r="50182" spans="1:12" x14ac:dyDescent="0.25">
      <c r="A50182" t="s">
        <v>174209</v>
      </c>
      <c r="B50182" t="s">
        <v>174210</v>
      </c>
      <c r="C50182" t="s">
        <v>174211</v>
      </c>
      <c r="D50182" t="s">
        <v>780</v>
      </c>
      <c r="E50182" t="s">
        <v>109</v>
      </c>
      <c r="F50182" t="s">
        <v>21</v>
      </c>
      <c r="G50182" t="s">
        <v>154</v>
      </c>
      <c r="H50182" t="s">
        <v>242</v>
      </c>
      <c r="I50182" t="s">
        <v>24540</v>
      </c>
      <c r="K50182" t="b">
        <f>IFERROR(VLOOKUP(F50182,english_mapping!A:B,2,FALSE),"NA")</f>
        <v>1</v>
      </c>
      <c r="L50182" t="str">
        <f t="shared" si="784"/>
        <v>Clean Technology</v>
      </c>
    </row>
    <row r="50183" spans="1:12" x14ac:dyDescent="0.25">
      <c r="A50183" t="s">
        <v>174212</v>
      </c>
      <c r="B50183" t="s">
        <v>174213</v>
      </c>
      <c r="C50183" t="s">
        <v>174214</v>
      </c>
      <c r="E50183" t="s">
        <v>14</v>
      </c>
      <c r="F50183" t="s">
        <v>1087</v>
      </c>
      <c r="G50183">
        <v>5</v>
      </c>
      <c r="H50183" t="s">
        <v>1088</v>
      </c>
      <c r="I50183" t="s">
        <v>1088</v>
      </c>
      <c r="J50183" s="1">
        <v>38353</v>
      </c>
      <c r="K50183" t="b">
        <f>IFERROR(VLOOKUP(F50183,english_mapping!A:B,2,FALSE),"NA")</f>
        <v>0</v>
      </c>
      <c r="L50183">
        <f t="shared" si="784"/>
        <v>0</v>
      </c>
    </row>
    <row r="50184" spans="1:12" x14ac:dyDescent="0.25">
      <c r="A50184" t="s">
        <v>174215</v>
      </c>
      <c r="B50184" t="s">
        <v>174216</v>
      </c>
      <c r="C50184" t="s">
        <v>174217</v>
      </c>
      <c r="D50184" t="s">
        <v>428</v>
      </c>
      <c r="E50184" t="s">
        <v>14</v>
      </c>
      <c r="F50184" t="s">
        <v>52</v>
      </c>
      <c r="G50184" t="s">
        <v>200</v>
      </c>
      <c r="H50184" t="s">
        <v>201</v>
      </c>
      <c r="I50184" t="s">
        <v>201</v>
      </c>
      <c r="J50184" s="1">
        <v>40909</v>
      </c>
      <c r="K50184" t="b">
        <f>IFERROR(VLOOKUP(F50184,english_mapping!A:B,2,FALSE),"NA")</f>
        <v>1</v>
      </c>
      <c r="L50184" t="str">
        <f t="shared" si="784"/>
        <v>Travel</v>
      </c>
    </row>
    <row r="50185" spans="1:12" x14ac:dyDescent="0.25">
      <c r="A50185" t="s">
        <v>174218</v>
      </c>
      <c r="B50185" t="s">
        <v>174219</v>
      </c>
      <c r="C50185" t="s">
        <v>174220</v>
      </c>
      <c r="D50185" t="s">
        <v>45</v>
      </c>
      <c r="E50185" t="s">
        <v>14</v>
      </c>
      <c r="F50185" t="s">
        <v>21</v>
      </c>
      <c r="G50185" t="s">
        <v>59</v>
      </c>
      <c r="H50185" t="s">
        <v>60</v>
      </c>
      <c r="I50185" t="s">
        <v>66</v>
      </c>
      <c r="J50185" s="1">
        <v>36161</v>
      </c>
      <c r="K50185" t="b">
        <f>IFERROR(VLOOKUP(F50185,english_mapping!A:B,2,FALSE),"NA")</f>
        <v>1</v>
      </c>
      <c r="L50185" t="str">
        <f t="shared" si="784"/>
        <v>Games</v>
      </c>
    </row>
    <row r="50186" spans="1:12" x14ac:dyDescent="0.25">
      <c r="A50186" t="s">
        <v>174221</v>
      </c>
      <c r="B50186" t="s">
        <v>174222</v>
      </c>
      <c r="C50186" t="s">
        <v>174223</v>
      </c>
      <c r="D50186" t="s">
        <v>10271</v>
      </c>
      <c r="E50186" t="s">
        <v>109</v>
      </c>
      <c r="F50186" t="s">
        <v>21</v>
      </c>
      <c r="G50186" t="s">
        <v>101</v>
      </c>
      <c r="H50186" t="s">
        <v>102</v>
      </c>
      <c r="I50186" t="s">
        <v>103</v>
      </c>
      <c r="J50186" s="1">
        <v>37987</v>
      </c>
      <c r="K50186" t="b">
        <f>IFERROR(VLOOKUP(F50186,english_mapping!A:B,2,FALSE),"NA")</f>
        <v>1</v>
      </c>
      <c r="L50186" t="str">
        <f t="shared" si="784"/>
        <v>Finance</v>
      </c>
    </row>
    <row r="50187" spans="1:12" x14ac:dyDescent="0.25">
      <c r="A50187" t="s">
        <v>174224</v>
      </c>
      <c r="B50187" t="s">
        <v>174225</v>
      </c>
      <c r="E50187" t="s">
        <v>14</v>
      </c>
      <c r="K50187" t="str">
        <f>IFERROR(VLOOKUP(F50187,english_mapping!A:B,2,FALSE),"NA")</f>
        <v>NA</v>
      </c>
      <c r="L50187">
        <f t="shared" si="784"/>
        <v>0</v>
      </c>
    </row>
    <row r="50188" spans="1:12" x14ac:dyDescent="0.25">
      <c r="A50188" t="s">
        <v>174226</v>
      </c>
      <c r="B50188" t="s">
        <v>174227</v>
      </c>
      <c r="C50188" t="s">
        <v>174228</v>
      </c>
      <c r="D50188" t="s">
        <v>174229</v>
      </c>
      <c r="E50188" t="s">
        <v>14</v>
      </c>
      <c r="F50188" t="s">
        <v>21</v>
      </c>
      <c r="G50188" t="s">
        <v>101</v>
      </c>
      <c r="H50188" t="s">
        <v>102</v>
      </c>
      <c r="I50188" t="s">
        <v>103</v>
      </c>
      <c r="J50188" s="1">
        <v>41640</v>
      </c>
      <c r="K50188" t="b">
        <f>IFERROR(VLOOKUP(F50188,english_mapping!A:B,2,FALSE),"NA")</f>
        <v>1</v>
      </c>
      <c r="L50188" t="str">
        <f t="shared" si="784"/>
        <v>Crowdsourcing</v>
      </c>
    </row>
    <row r="50189" spans="1:12" x14ac:dyDescent="0.25">
      <c r="A50189" t="s">
        <v>174230</v>
      </c>
      <c r="B50189" t="s">
        <v>174231</v>
      </c>
      <c r="C50189" t="s">
        <v>174232</v>
      </c>
      <c r="D50189" t="s">
        <v>70</v>
      </c>
      <c r="E50189" t="s">
        <v>14</v>
      </c>
      <c r="F50189" t="s">
        <v>33</v>
      </c>
      <c r="G50189">
        <v>23</v>
      </c>
      <c r="H50189" t="s">
        <v>179</v>
      </c>
      <c r="I50189" t="s">
        <v>179</v>
      </c>
      <c r="K50189" t="b">
        <f>IFERROR(VLOOKUP(F50189,english_mapping!A:B,2,FALSE),"NA")</f>
        <v>0</v>
      </c>
      <c r="L50189" t="str">
        <f t="shared" si="784"/>
        <v>E-Commerce</v>
      </c>
    </row>
    <row r="50190" spans="1:12" x14ac:dyDescent="0.25">
      <c r="A50190" t="s">
        <v>174233</v>
      </c>
      <c r="B50190" t="s">
        <v>174234</v>
      </c>
      <c r="C50190" t="s">
        <v>174235</v>
      </c>
      <c r="D50190" t="s">
        <v>38</v>
      </c>
      <c r="E50190" t="s">
        <v>14</v>
      </c>
      <c r="F50190" t="s">
        <v>21</v>
      </c>
      <c r="G50190" t="s">
        <v>59</v>
      </c>
      <c r="H50190" t="s">
        <v>2601</v>
      </c>
      <c r="I50190" t="s">
        <v>15005</v>
      </c>
      <c r="J50190" s="1">
        <v>40544</v>
      </c>
      <c r="K50190" t="b">
        <f>IFERROR(VLOOKUP(F50190,english_mapping!A:B,2,FALSE),"NA")</f>
        <v>1</v>
      </c>
      <c r="L50190" t="str">
        <f t="shared" si="784"/>
        <v>Software</v>
      </c>
    </row>
    <row r="50191" spans="1:12" x14ac:dyDescent="0.25">
      <c r="A50191" t="s">
        <v>174236</v>
      </c>
      <c r="B50191" t="s">
        <v>174237</v>
      </c>
      <c r="C50191" t="s">
        <v>174238</v>
      </c>
      <c r="D50191" t="s">
        <v>120356</v>
      </c>
      <c r="E50191" t="s">
        <v>205</v>
      </c>
      <c r="F50191" t="s">
        <v>21</v>
      </c>
      <c r="G50191" t="s">
        <v>59</v>
      </c>
      <c r="H50191" t="s">
        <v>60</v>
      </c>
      <c r="I50191" t="s">
        <v>66</v>
      </c>
      <c r="J50191" s="1">
        <v>41284</v>
      </c>
      <c r="K50191" t="b">
        <f>IFERROR(VLOOKUP(F50191,english_mapping!A:B,2,FALSE),"NA")</f>
        <v>1</v>
      </c>
      <c r="L50191" t="str">
        <f t="shared" si="784"/>
        <v>Apps</v>
      </c>
    </row>
    <row r="50192" spans="1:12" x14ac:dyDescent="0.25">
      <c r="A50192" t="s">
        <v>174239</v>
      </c>
      <c r="B50192" t="s">
        <v>174240</v>
      </c>
      <c r="C50192" t="s">
        <v>174241</v>
      </c>
      <c r="D50192" t="s">
        <v>428</v>
      </c>
      <c r="E50192" t="s">
        <v>14</v>
      </c>
      <c r="F50192" t="s">
        <v>124</v>
      </c>
      <c r="G50192" t="s">
        <v>125</v>
      </c>
      <c r="H50192" t="s">
        <v>126</v>
      </c>
      <c r="I50192" t="s">
        <v>126</v>
      </c>
      <c r="J50192" s="1">
        <v>40179</v>
      </c>
      <c r="K50192" t="b">
        <f>IFERROR(VLOOKUP(F50192,english_mapping!A:B,2,FALSE),"NA")</f>
        <v>1</v>
      </c>
      <c r="L50192" t="str">
        <f t="shared" si="784"/>
        <v>Travel</v>
      </c>
    </row>
    <row r="50193" spans="1:12" x14ac:dyDescent="0.25">
      <c r="A50193" t="s">
        <v>174242</v>
      </c>
      <c r="B50193" t="s">
        <v>174243</v>
      </c>
      <c r="C50193" t="s">
        <v>174244</v>
      </c>
      <c r="D50193" t="s">
        <v>174245</v>
      </c>
      <c r="E50193" t="s">
        <v>14</v>
      </c>
      <c r="F50193" t="s">
        <v>21</v>
      </c>
      <c r="G50193" t="s">
        <v>59</v>
      </c>
      <c r="H50193" t="s">
        <v>60</v>
      </c>
      <c r="I50193" t="s">
        <v>1279</v>
      </c>
      <c r="J50193" s="1">
        <v>40914</v>
      </c>
      <c r="K50193" t="b">
        <f>IFERROR(VLOOKUP(F50193,english_mapping!A:B,2,FALSE),"NA")</f>
        <v>1</v>
      </c>
      <c r="L50193" t="str">
        <f t="shared" si="784"/>
        <v>Digital Media</v>
      </c>
    </row>
    <row r="50194" spans="1:12" x14ac:dyDescent="0.25">
      <c r="A50194" t="s">
        <v>174246</v>
      </c>
      <c r="B50194" t="s">
        <v>174247</v>
      </c>
      <c r="C50194" t="s">
        <v>174248</v>
      </c>
      <c r="D50194" t="s">
        <v>174249</v>
      </c>
      <c r="E50194" t="s">
        <v>14</v>
      </c>
      <c r="F50194" t="s">
        <v>220</v>
      </c>
      <c r="G50194">
        <v>6</v>
      </c>
      <c r="H50194" t="s">
        <v>170552</v>
      </c>
      <c r="I50194" t="s">
        <v>170552</v>
      </c>
      <c r="J50194" s="1">
        <v>39448</v>
      </c>
      <c r="K50194" t="b">
        <f>IFERROR(VLOOKUP(F50194,english_mapping!A:B,2,FALSE),"NA")</f>
        <v>1</v>
      </c>
      <c r="L50194" t="str">
        <f t="shared" si="784"/>
        <v>Android</v>
      </c>
    </row>
    <row r="50195" spans="1:12" x14ac:dyDescent="0.25">
      <c r="A50195" t="s">
        <v>174250</v>
      </c>
      <c r="B50195" t="s">
        <v>174251</v>
      </c>
      <c r="C50195" t="s">
        <v>174252</v>
      </c>
      <c r="D50195" t="s">
        <v>5962</v>
      </c>
      <c r="E50195" t="s">
        <v>14</v>
      </c>
      <c r="F50195" t="s">
        <v>21</v>
      </c>
      <c r="G50195" t="s">
        <v>101</v>
      </c>
      <c r="H50195" t="s">
        <v>102</v>
      </c>
      <c r="I50195" t="s">
        <v>103</v>
      </c>
      <c r="J50195" t="s">
        <v>31692</v>
      </c>
      <c r="K50195" t="b">
        <f>IFERROR(VLOOKUP(F50195,english_mapping!A:B,2,FALSE),"NA")</f>
        <v>1</v>
      </c>
      <c r="L50195" t="str">
        <f t="shared" si="784"/>
        <v>Advertising</v>
      </c>
    </row>
    <row r="50196" spans="1:12" x14ac:dyDescent="0.25">
      <c r="A50196" t="s">
        <v>174253</v>
      </c>
      <c r="B50196" t="s">
        <v>174254</v>
      </c>
      <c r="C50196" t="s">
        <v>174255</v>
      </c>
      <c r="D50196" t="s">
        <v>28239</v>
      </c>
      <c r="E50196" t="s">
        <v>14</v>
      </c>
      <c r="J50196" s="1">
        <v>35431</v>
      </c>
      <c r="K50196" t="str">
        <f>IFERROR(VLOOKUP(F50196,english_mapping!A:B,2,FALSE),"NA")</f>
        <v>NA</v>
      </c>
      <c r="L50196" t="str">
        <f t="shared" si="784"/>
        <v>Hospitality</v>
      </c>
    </row>
    <row r="50197" spans="1:12" x14ac:dyDescent="0.25">
      <c r="A50197" t="s">
        <v>174256</v>
      </c>
      <c r="B50197" t="s">
        <v>174257</v>
      </c>
      <c r="C50197" t="s">
        <v>174258</v>
      </c>
      <c r="D50197" t="s">
        <v>174259</v>
      </c>
      <c r="E50197" t="s">
        <v>14</v>
      </c>
      <c r="F50197" t="s">
        <v>21</v>
      </c>
      <c r="G50197" t="s">
        <v>39</v>
      </c>
      <c r="H50197" t="s">
        <v>281</v>
      </c>
      <c r="I50197" t="s">
        <v>281</v>
      </c>
      <c r="J50197" t="s">
        <v>25294</v>
      </c>
      <c r="K50197" t="b">
        <f>IFERROR(VLOOKUP(F50197,english_mapping!A:B,2,FALSE),"NA")</f>
        <v>1</v>
      </c>
      <c r="L50197" t="str">
        <f t="shared" si="784"/>
        <v>Local Businesses</v>
      </c>
    </row>
    <row r="50198" spans="1:12" x14ac:dyDescent="0.25">
      <c r="A50198" t="s">
        <v>174260</v>
      </c>
      <c r="B50198" t="s">
        <v>174261</v>
      </c>
      <c r="C50198" t="s">
        <v>174262</v>
      </c>
      <c r="D50198" t="s">
        <v>174263</v>
      </c>
      <c r="E50198" t="s">
        <v>205</v>
      </c>
      <c r="F50198" t="s">
        <v>21</v>
      </c>
      <c r="G50198" t="s">
        <v>59</v>
      </c>
      <c r="H50198" t="s">
        <v>60</v>
      </c>
      <c r="I50198" t="s">
        <v>1186</v>
      </c>
      <c r="J50198" s="1">
        <v>39083</v>
      </c>
      <c r="K50198" t="b">
        <f>IFERROR(VLOOKUP(F50198,english_mapping!A:B,2,FALSE),"NA")</f>
        <v>1</v>
      </c>
      <c r="L50198" t="str">
        <f t="shared" si="784"/>
        <v>Games</v>
      </c>
    </row>
    <row r="50199" spans="1:12" x14ac:dyDescent="0.25">
      <c r="A50199" t="s">
        <v>174264</v>
      </c>
      <c r="B50199" t="s">
        <v>174265</v>
      </c>
      <c r="C50199" t="s">
        <v>174266</v>
      </c>
      <c r="D50199" t="s">
        <v>4694</v>
      </c>
      <c r="E50199" t="s">
        <v>14</v>
      </c>
      <c r="F50199" t="s">
        <v>124</v>
      </c>
      <c r="G50199" t="s">
        <v>125</v>
      </c>
      <c r="H50199" t="s">
        <v>126</v>
      </c>
      <c r="I50199" t="s">
        <v>126</v>
      </c>
      <c r="J50199" s="1">
        <v>39083</v>
      </c>
      <c r="K50199" t="b">
        <f>IFERROR(VLOOKUP(F50199,english_mapping!A:B,2,FALSE),"NA")</f>
        <v>1</v>
      </c>
      <c r="L50199" t="str">
        <f t="shared" si="784"/>
        <v>E-Commerce</v>
      </c>
    </row>
    <row r="50200" spans="1:12" x14ac:dyDescent="0.25">
      <c r="A50200" t="s">
        <v>174267</v>
      </c>
      <c r="B50200" t="s">
        <v>174268</v>
      </c>
      <c r="E50200" t="s">
        <v>14</v>
      </c>
      <c r="K50200" t="str">
        <f>IFERROR(VLOOKUP(F50200,english_mapping!A:B,2,FALSE),"NA")</f>
        <v>NA</v>
      </c>
      <c r="L50200">
        <f t="shared" si="784"/>
        <v>0</v>
      </c>
    </row>
    <row r="50201" spans="1:12" x14ac:dyDescent="0.25">
      <c r="A50201" t="s">
        <v>174269</v>
      </c>
      <c r="B50201" t="s">
        <v>174270</v>
      </c>
      <c r="C50201" t="s">
        <v>174271</v>
      </c>
      <c r="D50201" t="s">
        <v>174272</v>
      </c>
      <c r="E50201" t="s">
        <v>14</v>
      </c>
      <c r="F50201" t="s">
        <v>21</v>
      </c>
      <c r="G50201" t="s">
        <v>101</v>
      </c>
      <c r="H50201" t="s">
        <v>102</v>
      </c>
      <c r="I50201" t="s">
        <v>103</v>
      </c>
      <c r="J50201" s="1">
        <v>40544</v>
      </c>
      <c r="K50201" t="b">
        <f>IFERROR(VLOOKUP(F50201,english_mapping!A:B,2,FALSE),"NA")</f>
        <v>1</v>
      </c>
      <c r="L50201" t="str">
        <f t="shared" si="784"/>
        <v>Blogging Platforms</v>
      </c>
    </row>
    <row r="50202" spans="1:12" x14ac:dyDescent="0.25">
      <c r="A50202" t="s">
        <v>174273</v>
      </c>
      <c r="B50202" t="s">
        <v>174274</v>
      </c>
      <c r="D50202" t="s">
        <v>1318</v>
      </c>
      <c r="E50202" t="s">
        <v>14</v>
      </c>
      <c r="F50202" t="s">
        <v>21</v>
      </c>
      <c r="G50202" t="s">
        <v>59</v>
      </c>
      <c r="H50202" t="s">
        <v>2601</v>
      </c>
      <c r="I50202" t="s">
        <v>21176</v>
      </c>
      <c r="J50202" t="s">
        <v>174275</v>
      </c>
      <c r="K50202" t="b">
        <f>IFERROR(VLOOKUP(F50202,english_mapping!A:B,2,FALSE),"NA")</f>
        <v>1</v>
      </c>
      <c r="L50202" t="str">
        <f t="shared" si="784"/>
        <v>Automotive</v>
      </c>
    </row>
    <row r="50203" spans="1:12" x14ac:dyDescent="0.25">
      <c r="A50203" t="s">
        <v>174276</v>
      </c>
      <c r="B50203" t="s">
        <v>174277</v>
      </c>
      <c r="C50203" t="s">
        <v>174278</v>
      </c>
      <c r="D50203" t="s">
        <v>174279</v>
      </c>
      <c r="E50203" t="s">
        <v>14</v>
      </c>
      <c r="F50203" t="s">
        <v>15</v>
      </c>
      <c r="G50203">
        <v>13</v>
      </c>
      <c r="H50203" t="s">
        <v>174280</v>
      </c>
      <c r="I50203" t="s">
        <v>174280</v>
      </c>
      <c r="J50203" s="1">
        <v>40544</v>
      </c>
      <c r="K50203" t="b">
        <f>IFERROR(VLOOKUP(F50203,english_mapping!A:B,2,FALSE),"NA")</f>
        <v>1</v>
      </c>
      <c r="L50203" t="str">
        <f t="shared" si="784"/>
        <v>Consumer Electronics</v>
      </c>
    </row>
    <row r="50204" spans="1:12" x14ac:dyDescent="0.25">
      <c r="A50204" t="s">
        <v>174281</v>
      </c>
      <c r="B50204" t="s">
        <v>174282</v>
      </c>
      <c r="C50204" t="s">
        <v>174283</v>
      </c>
      <c r="D50204" t="s">
        <v>174284</v>
      </c>
      <c r="E50204" t="s">
        <v>14</v>
      </c>
      <c r="F50204" t="s">
        <v>1151</v>
      </c>
      <c r="G50204">
        <v>22</v>
      </c>
      <c r="H50204" t="s">
        <v>1323</v>
      </c>
      <c r="I50204" t="s">
        <v>174285</v>
      </c>
      <c r="J50204" t="s">
        <v>5999</v>
      </c>
      <c r="K50204" t="b">
        <f>IFERROR(VLOOKUP(F50204,english_mapping!A:B,2,FALSE),"NA")</f>
        <v>0</v>
      </c>
      <c r="L50204" t="str">
        <f t="shared" si="784"/>
        <v>Electronics</v>
      </c>
    </row>
    <row r="50205" spans="1:12" x14ac:dyDescent="0.25">
      <c r="A50205" t="s">
        <v>174286</v>
      </c>
      <c r="B50205" t="s">
        <v>174287</v>
      </c>
      <c r="C50205" t="s">
        <v>174288</v>
      </c>
      <c r="D50205" t="s">
        <v>262</v>
      </c>
      <c r="E50205" t="s">
        <v>14</v>
      </c>
      <c r="F50205" t="s">
        <v>1151</v>
      </c>
      <c r="G50205">
        <v>13</v>
      </c>
      <c r="H50205" t="s">
        <v>1323</v>
      </c>
      <c r="I50205" t="s">
        <v>174289</v>
      </c>
      <c r="K50205" t="b">
        <f>IFERROR(VLOOKUP(F50205,english_mapping!A:B,2,FALSE),"NA")</f>
        <v>0</v>
      </c>
      <c r="L50205" t="str">
        <f t="shared" si="784"/>
        <v>Enterprise Software</v>
      </c>
    </row>
    <row r="50206" spans="1:12" x14ac:dyDescent="0.25">
      <c r="A50206" t="s">
        <v>174290</v>
      </c>
      <c r="B50206" t="s">
        <v>174291</v>
      </c>
      <c r="C50206" t="s">
        <v>174292</v>
      </c>
      <c r="D50206" t="s">
        <v>174293</v>
      </c>
      <c r="E50206" t="s">
        <v>14</v>
      </c>
      <c r="F50206" t="s">
        <v>712</v>
      </c>
      <c r="G50206">
        <v>2</v>
      </c>
      <c r="H50206" t="s">
        <v>713</v>
      </c>
      <c r="I50206" t="s">
        <v>9938</v>
      </c>
      <c r="J50206" s="1">
        <v>40179</v>
      </c>
      <c r="K50206" t="b">
        <f>IFERROR(VLOOKUP(F50206,english_mapping!A:B,2,FALSE),"NA")</f>
        <v>0</v>
      </c>
      <c r="L50206" t="str">
        <f t="shared" si="784"/>
        <v>Enterprises</v>
      </c>
    </row>
    <row r="50207" spans="1:12" x14ac:dyDescent="0.25">
      <c r="A50207" t="s">
        <v>174294</v>
      </c>
      <c r="B50207" t="s">
        <v>174295</v>
      </c>
      <c r="C50207" t="s">
        <v>174296</v>
      </c>
      <c r="D50207" t="s">
        <v>1538</v>
      </c>
      <c r="E50207" t="s">
        <v>14</v>
      </c>
      <c r="F50207" t="s">
        <v>161</v>
      </c>
      <c r="G50207" t="s">
        <v>162</v>
      </c>
      <c r="H50207" t="s">
        <v>163</v>
      </c>
      <c r="I50207" t="s">
        <v>163</v>
      </c>
      <c r="J50207" s="1">
        <v>37987</v>
      </c>
      <c r="K50207" t="b">
        <f>IFERROR(VLOOKUP(F50207,english_mapping!A:B,2,FALSE),"NA")</f>
        <v>0</v>
      </c>
      <c r="L50207" t="str">
        <f t="shared" si="784"/>
        <v>Security</v>
      </c>
    </row>
    <row r="50208" spans="1:12" x14ac:dyDescent="0.25">
      <c r="A50208" t="s">
        <v>174297</v>
      </c>
      <c r="B50208" t="s">
        <v>174298</v>
      </c>
      <c r="C50208" t="s">
        <v>174299</v>
      </c>
      <c r="D50208" t="s">
        <v>174300</v>
      </c>
      <c r="E50208" t="s">
        <v>14</v>
      </c>
      <c r="F50208" t="s">
        <v>21</v>
      </c>
      <c r="G50208" t="s">
        <v>84</v>
      </c>
      <c r="H50208" t="s">
        <v>3647</v>
      </c>
      <c r="I50208" t="s">
        <v>4633</v>
      </c>
      <c r="J50208" s="1">
        <v>37535</v>
      </c>
      <c r="K50208" t="b">
        <f>IFERROR(VLOOKUP(F50208,english_mapping!A:B,2,FALSE),"NA")</f>
        <v>1</v>
      </c>
      <c r="L50208" t="str">
        <f t="shared" si="784"/>
        <v>Fleet Management</v>
      </c>
    </row>
    <row r="50209" spans="1:12" x14ac:dyDescent="0.25">
      <c r="A50209" t="s">
        <v>174301</v>
      </c>
      <c r="B50209" t="s">
        <v>174302</v>
      </c>
      <c r="C50209" t="s">
        <v>174303</v>
      </c>
      <c r="D50209" t="s">
        <v>262</v>
      </c>
      <c r="E50209" t="s">
        <v>14</v>
      </c>
      <c r="F50209" t="s">
        <v>21</v>
      </c>
      <c r="G50209" t="s">
        <v>1105</v>
      </c>
      <c r="H50209" t="s">
        <v>1106</v>
      </c>
      <c r="I50209" t="s">
        <v>23985</v>
      </c>
      <c r="K50209" t="b">
        <f>IFERROR(VLOOKUP(F50209,english_mapping!A:B,2,FALSE),"NA")</f>
        <v>1</v>
      </c>
      <c r="L50209" t="str">
        <f t="shared" si="784"/>
        <v>Enterprise Software</v>
      </c>
    </row>
    <row r="50210" spans="1:12" x14ac:dyDescent="0.25">
      <c r="A50210" t="s">
        <v>174304</v>
      </c>
      <c r="B50210" t="s">
        <v>174305</v>
      </c>
      <c r="C50210" t="s">
        <v>174306</v>
      </c>
      <c r="D50210" t="s">
        <v>38</v>
      </c>
      <c r="E50210" t="s">
        <v>14</v>
      </c>
      <c r="F50210" t="s">
        <v>21</v>
      </c>
      <c r="G50210" t="s">
        <v>434</v>
      </c>
      <c r="H50210" t="s">
        <v>535</v>
      </c>
      <c r="I50210" t="s">
        <v>1457</v>
      </c>
      <c r="J50210" s="1">
        <v>39814</v>
      </c>
      <c r="K50210" t="b">
        <f>IFERROR(VLOOKUP(F50210,english_mapping!A:B,2,FALSE),"NA")</f>
        <v>1</v>
      </c>
      <c r="L50210" t="str">
        <f t="shared" si="784"/>
        <v>Software</v>
      </c>
    </row>
    <row r="50211" spans="1:12" x14ac:dyDescent="0.25">
      <c r="A50211" t="s">
        <v>174307</v>
      </c>
      <c r="B50211" t="s">
        <v>174308</v>
      </c>
      <c r="C50211" t="s">
        <v>174309</v>
      </c>
      <c r="D50211" t="s">
        <v>1538</v>
      </c>
      <c r="E50211" t="s">
        <v>109</v>
      </c>
      <c r="F50211" t="s">
        <v>21</v>
      </c>
      <c r="G50211" t="s">
        <v>59</v>
      </c>
      <c r="H50211" t="s">
        <v>60</v>
      </c>
      <c r="I50211" t="s">
        <v>1434</v>
      </c>
      <c r="J50211" s="1">
        <v>30682</v>
      </c>
      <c r="K50211" t="b">
        <f>IFERROR(VLOOKUP(F50211,english_mapping!A:B,2,FALSE),"NA")</f>
        <v>1</v>
      </c>
      <c r="L50211" t="str">
        <f t="shared" si="784"/>
        <v>Security</v>
      </c>
    </row>
    <row r="50212" spans="1:12" x14ac:dyDescent="0.25">
      <c r="A50212" t="s">
        <v>174310</v>
      </c>
      <c r="B50212" t="s">
        <v>174311</v>
      </c>
      <c r="C50212" t="s">
        <v>174312</v>
      </c>
      <c r="D50212" t="s">
        <v>38</v>
      </c>
      <c r="E50212" t="s">
        <v>109</v>
      </c>
      <c r="F50212" t="s">
        <v>21</v>
      </c>
      <c r="G50212" t="s">
        <v>59</v>
      </c>
      <c r="H50212" t="s">
        <v>60</v>
      </c>
      <c r="I50212" t="s">
        <v>1186</v>
      </c>
      <c r="J50212" s="1">
        <v>36161</v>
      </c>
      <c r="K50212" t="b">
        <f>IFERROR(VLOOKUP(F50212,english_mapping!A:B,2,FALSE),"NA")</f>
        <v>1</v>
      </c>
      <c r="L50212" t="str">
        <f t="shared" si="784"/>
        <v>Software</v>
      </c>
    </row>
    <row r="50213" spans="1:12" x14ac:dyDescent="0.25">
      <c r="A50213" t="s">
        <v>174313</v>
      </c>
      <c r="B50213" t="s">
        <v>174314</v>
      </c>
      <c r="C50213" t="s">
        <v>174315</v>
      </c>
      <c r="D50213" t="s">
        <v>38</v>
      </c>
      <c r="E50213" t="s">
        <v>14</v>
      </c>
      <c r="F50213" t="s">
        <v>21</v>
      </c>
      <c r="G50213" t="s">
        <v>77</v>
      </c>
      <c r="H50213" t="s">
        <v>3964</v>
      </c>
      <c r="I50213" t="s">
        <v>3964</v>
      </c>
      <c r="K50213" t="b">
        <f>IFERROR(VLOOKUP(F50213,english_mapping!A:B,2,FALSE),"NA")</f>
        <v>1</v>
      </c>
      <c r="L50213" t="str">
        <f t="shared" si="784"/>
        <v>Software</v>
      </c>
    </row>
    <row r="50214" spans="1:12" x14ac:dyDescent="0.25">
      <c r="A50214" t="s">
        <v>174316</v>
      </c>
      <c r="B50214" t="s">
        <v>174317</v>
      </c>
      <c r="C50214" t="s">
        <v>174318</v>
      </c>
      <c r="D50214" t="s">
        <v>117728</v>
      </c>
      <c r="E50214" t="s">
        <v>109</v>
      </c>
      <c r="F50214" t="s">
        <v>21</v>
      </c>
      <c r="G50214" t="s">
        <v>434</v>
      </c>
      <c r="H50214" t="s">
        <v>535</v>
      </c>
      <c r="I50214" t="s">
        <v>1687</v>
      </c>
      <c r="K50214" t="b">
        <f>IFERROR(VLOOKUP(F50214,english_mapping!A:B,2,FALSE),"NA")</f>
        <v>1</v>
      </c>
      <c r="L50214" t="str">
        <f t="shared" si="784"/>
        <v>Computers</v>
      </c>
    </row>
    <row r="50215" spans="1:12" x14ac:dyDescent="0.25">
      <c r="A50215" t="s">
        <v>174319</v>
      </c>
      <c r="B50215" t="s">
        <v>174320</v>
      </c>
      <c r="C50215" t="s">
        <v>174321</v>
      </c>
      <c r="E50215" t="s">
        <v>14</v>
      </c>
      <c r="F50215" t="s">
        <v>21</v>
      </c>
      <c r="G50215" t="s">
        <v>4078</v>
      </c>
      <c r="H50215" t="s">
        <v>4079</v>
      </c>
      <c r="I50215" t="s">
        <v>4080</v>
      </c>
      <c r="K50215" t="b">
        <f>IFERROR(VLOOKUP(F50215,english_mapping!A:B,2,FALSE),"NA")</f>
        <v>1</v>
      </c>
      <c r="L50215">
        <f t="shared" si="784"/>
        <v>0</v>
      </c>
    </row>
    <row r="50216" spans="1:12" x14ac:dyDescent="0.25">
      <c r="A50216" t="s">
        <v>174322</v>
      </c>
      <c r="B50216" t="s">
        <v>174323</v>
      </c>
      <c r="C50216" t="s">
        <v>174324</v>
      </c>
      <c r="D50216" t="s">
        <v>1538</v>
      </c>
      <c r="E50216" t="s">
        <v>205</v>
      </c>
      <c r="F50216" t="s">
        <v>21</v>
      </c>
      <c r="G50216" t="s">
        <v>101</v>
      </c>
      <c r="H50216" t="s">
        <v>102</v>
      </c>
      <c r="I50216" t="s">
        <v>103</v>
      </c>
      <c r="K50216" t="b">
        <f>IFERROR(VLOOKUP(F50216,english_mapping!A:B,2,FALSE),"NA")</f>
        <v>1</v>
      </c>
      <c r="L50216" t="str">
        <f t="shared" si="784"/>
        <v>Security</v>
      </c>
    </row>
    <row r="50217" spans="1:12" x14ac:dyDescent="0.25">
      <c r="A50217" t="s">
        <v>174325</v>
      </c>
      <c r="B50217" t="s">
        <v>174326</v>
      </c>
      <c r="C50217" t="s">
        <v>174327</v>
      </c>
      <c r="D50217" t="s">
        <v>38</v>
      </c>
      <c r="E50217" t="s">
        <v>14</v>
      </c>
      <c r="F50217" t="s">
        <v>21</v>
      </c>
      <c r="G50217" t="s">
        <v>285</v>
      </c>
      <c r="H50217" t="s">
        <v>587</v>
      </c>
      <c r="I50217" t="s">
        <v>587</v>
      </c>
      <c r="J50217" s="1">
        <v>40544</v>
      </c>
      <c r="K50217" t="b">
        <f>IFERROR(VLOOKUP(F50217,english_mapping!A:B,2,FALSE),"NA")</f>
        <v>1</v>
      </c>
      <c r="L50217" t="str">
        <f t="shared" si="784"/>
        <v>Software</v>
      </c>
    </row>
    <row r="50218" spans="1:12" x14ac:dyDescent="0.25">
      <c r="A50218" t="s">
        <v>174328</v>
      </c>
      <c r="B50218" t="s">
        <v>174329</v>
      </c>
      <c r="C50218" t="s">
        <v>174330</v>
      </c>
      <c r="D50218" t="s">
        <v>1538</v>
      </c>
      <c r="E50218" t="s">
        <v>109</v>
      </c>
      <c r="F50218" t="s">
        <v>712</v>
      </c>
      <c r="G50218">
        <v>2</v>
      </c>
      <c r="H50218" t="s">
        <v>10213</v>
      </c>
      <c r="I50218" t="s">
        <v>174331</v>
      </c>
      <c r="J50218" s="1">
        <v>38718</v>
      </c>
      <c r="K50218" t="b">
        <f>IFERROR(VLOOKUP(F50218,english_mapping!A:B,2,FALSE),"NA")</f>
        <v>0</v>
      </c>
      <c r="L50218" t="str">
        <f t="shared" si="784"/>
        <v>Security</v>
      </c>
    </row>
    <row r="50219" spans="1:12" x14ac:dyDescent="0.25">
      <c r="A50219" t="s">
        <v>174332</v>
      </c>
      <c r="B50219" t="s">
        <v>174333</v>
      </c>
      <c r="C50219" t="s">
        <v>174334</v>
      </c>
      <c r="D50219" t="s">
        <v>45</v>
      </c>
      <c r="E50219" t="s">
        <v>109</v>
      </c>
      <c r="F50219" t="s">
        <v>21</v>
      </c>
      <c r="G50219" t="s">
        <v>154</v>
      </c>
      <c r="H50219" t="s">
        <v>242</v>
      </c>
      <c r="I50219" t="s">
        <v>15695</v>
      </c>
      <c r="J50219" s="1">
        <v>35065</v>
      </c>
      <c r="K50219" t="b">
        <f>IFERROR(VLOOKUP(F50219,english_mapping!A:B,2,FALSE),"NA")</f>
        <v>1</v>
      </c>
      <c r="L50219" t="str">
        <f t="shared" si="784"/>
        <v>Games</v>
      </c>
    </row>
    <row r="50220" spans="1:12" x14ac:dyDescent="0.25">
      <c r="A50220" t="s">
        <v>174335</v>
      </c>
      <c r="B50220" t="s">
        <v>174336</v>
      </c>
      <c r="C50220" t="s">
        <v>174337</v>
      </c>
      <c r="D50220" t="s">
        <v>38</v>
      </c>
      <c r="E50220" t="s">
        <v>14</v>
      </c>
      <c r="F50220" t="s">
        <v>21</v>
      </c>
      <c r="G50220" t="s">
        <v>117</v>
      </c>
      <c r="H50220" t="s">
        <v>118</v>
      </c>
      <c r="I50220" t="s">
        <v>17819</v>
      </c>
      <c r="J50220" s="1">
        <v>40909</v>
      </c>
      <c r="K50220" t="b">
        <f>IFERROR(VLOOKUP(F50220,english_mapping!A:B,2,FALSE),"NA")</f>
        <v>1</v>
      </c>
      <c r="L50220" t="str">
        <f t="shared" si="784"/>
        <v>Software</v>
      </c>
    </row>
    <row r="50221" spans="1:12" x14ac:dyDescent="0.25">
      <c r="A50221" t="s">
        <v>174338</v>
      </c>
      <c r="B50221" t="s">
        <v>174339</v>
      </c>
      <c r="C50221" t="s">
        <v>174340</v>
      </c>
      <c r="E50221" t="s">
        <v>14</v>
      </c>
      <c r="F50221" t="s">
        <v>497</v>
      </c>
      <c r="G50221">
        <v>14</v>
      </c>
      <c r="H50221" t="s">
        <v>78621</v>
      </c>
      <c r="I50221" t="s">
        <v>78621</v>
      </c>
      <c r="K50221" t="b">
        <f>IFERROR(VLOOKUP(F50221,english_mapping!A:B,2,FALSE),"NA")</f>
        <v>0</v>
      </c>
      <c r="L50221">
        <f t="shared" si="784"/>
        <v>0</v>
      </c>
    </row>
    <row r="50222" spans="1:12" x14ac:dyDescent="0.25">
      <c r="A50222" t="s">
        <v>174341</v>
      </c>
      <c r="B50222" t="s">
        <v>174342</v>
      </c>
      <c r="C50222" t="s">
        <v>174343</v>
      </c>
      <c r="D50222" t="s">
        <v>38</v>
      </c>
      <c r="E50222" t="s">
        <v>14</v>
      </c>
      <c r="F50222" t="s">
        <v>21</v>
      </c>
      <c r="G50222" t="s">
        <v>822</v>
      </c>
      <c r="H50222" t="s">
        <v>823</v>
      </c>
      <c r="I50222" t="s">
        <v>141984</v>
      </c>
      <c r="J50222" s="1">
        <v>39448</v>
      </c>
      <c r="K50222" t="b">
        <f>IFERROR(VLOOKUP(F50222,english_mapping!A:B,2,FALSE),"NA")</f>
        <v>1</v>
      </c>
      <c r="L50222" t="str">
        <f t="shared" si="784"/>
        <v>Software</v>
      </c>
    </row>
    <row r="50223" spans="1:12" x14ac:dyDescent="0.25">
      <c r="A50223" t="s">
        <v>174344</v>
      </c>
      <c r="B50223" t="s">
        <v>174345</v>
      </c>
      <c r="D50223" t="s">
        <v>38</v>
      </c>
      <c r="E50223" t="s">
        <v>109</v>
      </c>
      <c r="F50223" t="s">
        <v>21</v>
      </c>
      <c r="G50223" t="s">
        <v>434</v>
      </c>
      <c r="H50223" t="s">
        <v>535</v>
      </c>
      <c r="I50223" t="s">
        <v>8486</v>
      </c>
      <c r="J50223" s="1">
        <v>36892</v>
      </c>
      <c r="K50223" t="b">
        <f>IFERROR(VLOOKUP(F50223,english_mapping!A:B,2,FALSE),"NA")</f>
        <v>1</v>
      </c>
      <c r="L50223" t="str">
        <f t="shared" si="784"/>
        <v>Software</v>
      </c>
    </row>
    <row r="50224" spans="1:12" x14ac:dyDescent="0.25">
      <c r="A50224" t="s">
        <v>174346</v>
      </c>
      <c r="B50224" t="s">
        <v>174347</v>
      </c>
      <c r="C50224" t="s">
        <v>174348</v>
      </c>
      <c r="D50224" t="s">
        <v>38</v>
      </c>
      <c r="E50224" t="s">
        <v>14</v>
      </c>
      <c r="F50224" t="s">
        <v>21</v>
      </c>
      <c r="G50224" t="s">
        <v>822</v>
      </c>
      <c r="H50224" t="s">
        <v>823</v>
      </c>
      <c r="I50224" t="s">
        <v>4373</v>
      </c>
      <c r="J50224" s="1">
        <v>37257</v>
      </c>
      <c r="K50224" t="b">
        <f>IFERROR(VLOOKUP(F50224,english_mapping!A:B,2,FALSE),"NA")</f>
        <v>1</v>
      </c>
      <c r="L50224" t="str">
        <f t="shared" si="784"/>
        <v>Software</v>
      </c>
    </row>
    <row r="50225" spans="1:12" x14ac:dyDescent="0.25">
      <c r="A50225" t="s">
        <v>174349</v>
      </c>
      <c r="B50225" t="s">
        <v>174350</v>
      </c>
      <c r="C50225" t="s">
        <v>174351</v>
      </c>
      <c r="D50225" t="s">
        <v>174352</v>
      </c>
      <c r="E50225" t="s">
        <v>14</v>
      </c>
      <c r="F50225" t="s">
        <v>21</v>
      </c>
      <c r="G50225" t="s">
        <v>59</v>
      </c>
      <c r="H50225" t="s">
        <v>987</v>
      </c>
      <c r="I50225" t="s">
        <v>988</v>
      </c>
      <c r="J50225" s="1">
        <v>38718</v>
      </c>
      <c r="K50225" t="b">
        <f>IFERROR(VLOOKUP(F50225,english_mapping!A:B,2,FALSE),"NA")</f>
        <v>1</v>
      </c>
      <c r="L50225" t="str">
        <f t="shared" si="784"/>
        <v>Enterprise Software</v>
      </c>
    </row>
    <row r="50226" spans="1:12" x14ac:dyDescent="0.25">
      <c r="A50226" t="s">
        <v>174353</v>
      </c>
      <c r="B50226" t="s">
        <v>174354</v>
      </c>
      <c r="C50226" t="s">
        <v>174355</v>
      </c>
      <c r="D50226" t="s">
        <v>174356</v>
      </c>
      <c r="E50226" t="s">
        <v>14</v>
      </c>
      <c r="F50226" t="s">
        <v>321</v>
      </c>
      <c r="G50226">
        <v>9</v>
      </c>
      <c r="H50226" t="s">
        <v>322</v>
      </c>
      <c r="I50226" t="s">
        <v>322</v>
      </c>
      <c r="J50226" s="1">
        <v>41644</v>
      </c>
      <c r="K50226" t="b">
        <f>IFERROR(VLOOKUP(F50226,english_mapping!A:B,2,FALSE),"NA")</f>
        <v>0</v>
      </c>
      <c r="L50226" t="str">
        <f t="shared" si="784"/>
        <v>Cloud Security</v>
      </c>
    </row>
    <row r="50227" spans="1:12" x14ac:dyDescent="0.25">
      <c r="A50227" t="s">
        <v>174357</v>
      </c>
      <c r="B50227" t="s">
        <v>174358</v>
      </c>
      <c r="C50227" t="s">
        <v>174359</v>
      </c>
      <c r="D50227" t="s">
        <v>4017</v>
      </c>
      <c r="E50227" t="s">
        <v>205</v>
      </c>
      <c r="F50227" t="s">
        <v>21</v>
      </c>
      <c r="G50227" t="s">
        <v>285</v>
      </c>
      <c r="H50227" t="s">
        <v>1054</v>
      </c>
      <c r="I50227" t="s">
        <v>1054</v>
      </c>
      <c r="J50227" s="1">
        <v>36161</v>
      </c>
      <c r="K50227" t="b">
        <f>IFERROR(VLOOKUP(F50227,english_mapping!A:B,2,FALSE),"NA")</f>
        <v>1</v>
      </c>
      <c r="L50227" t="str">
        <f t="shared" si="784"/>
        <v>Public Relations</v>
      </c>
    </row>
    <row r="50228" spans="1:12" x14ac:dyDescent="0.25">
      <c r="A50228" t="s">
        <v>174360</v>
      </c>
      <c r="B50228" t="s">
        <v>174361</v>
      </c>
      <c r="C50228" t="s">
        <v>174362</v>
      </c>
      <c r="D50228" t="s">
        <v>952</v>
      </c>
      <c r="E50228" t="s">
        <v>14</v>
      </c>
      <c r="F50228" t="s">
        <v>124</v>
      </c>
      <c r="G50228" t="s">
        <v>881</v>
      </c>
      <c r="H50228" t="s">
        <v>882</v>
      </c>
      <c r="I50228" t="s">
        <v>882</v>
      </c>
      <c r="J50228" s="1">
        <v>38718</v>
      </c>
      <c r="K50228" t="b">
        <f>IFERROR(VLOOKUP(F50228,english_mapping!A:B,2,FALSE),"NA")</f>
        <v>1</v>
      </c>
      <c r="L50228" t="str">
        <f t="shared" si="784"/>
        <v>Messaging</v>
      </c>
    </row>
    <row r="50229" spans="1:12" x14ac:dyDescent="0.25">
      <c r="A50229" t="s">
        <v>174363</v>
      </c>
      <c r="B50229" t="s">
        <v>174364</v>
      </c>
      <c r="C50229" t="s">
        <v>174365</v>
      </c>
      <c r="D50229" t="s">
        <v>174366</v>
      </c>
      <c r="E50229" t="s">
        <v>14</v>
      </c>
      <c r="F50229" t="s">
        <v>21</v>
      </c>
      <c r="G50229" t="s">
        <v>59</v>
      </c>
      <c r="H50229" t="s">
        <v>1249</v>
      </c>
      <c r="I50229" t="s">
        <v>1249</v>
      </c>
      <c r="J50229" t="s">
        <v>59694</v>
      </c>
      <c r="K50229" t="b">
        <f>IFERROR(VLOOKUP(F50229,english_mapping!A:B,2,FALSE),"NA")</f>
        <v>1</v>
      </c>
      <c r="L50229" t="str">
        <f t="shared" si="784"/>
        <v>Android</v>
      </c>
    </row>
    <row r="50230" spans="1:12" x14ac:dyDescent="0.25">
      <c r="A50230" t="s">
        <v>174367</v>
      </c>
      <c r="B50230" t="s">
        <v>174368</v>
      </c>
      <c r="C50230" t="s">
        <v>174369</v>
      </c>
      <c r="D50230" t="s">
        <v>174370</v>
      </c>
      <c r="E50230" t="s">
        <v>14</v>
      </c>
      <c r="F50230" t="s">
        <v>21</v>
      </c>
      <c r="G50230" t="s">
        <v>434</v>
      </c>
      <c r="H50230" t="s">
        <v>535</v>
      </c>
      <c r="I50230" t="s">
        <v>1687</v>
      </c>
      <c r="J50230" s="1">
        <v>41640</v>
      </c>
      <c r="K50230" t="b">
        <f>IFERROR(VLOOKUP(F50230,english_mapping!A:B,2,FALSE),"NA")</f>
        <v>1</v>
      </c>
      <c r="L50230" t="str">
        <f t="shared" si="784"/>
        <v>Cloud Security</v>
      </c>
    </row>
    <row r="50231" spans="1:12" x14ac:dyDescent="0.25">
      <c r="A50231" t="s">
        <v>174371</v>
      </c>
      <c r="B50231" t="s">
        <v>174372</v>
      </c>
      <c r="C50231" t="s">
        <v>174373</v>
      </c>
      <c r="D50231" t="s">
        <v>38</v>
      </c>
      <c r="E50231" t="s">
        <v>14</v>
      </c>
      <c r="F50231" t="s">
        <v>21</v>
      </c>
      <c r="G50231" t="s">
        <v>59</v>
      </c>
      <c r="H50231" t="s">
        <v>60</v>
      </c>
      <c r="I50231" t="s">
        <v>269</v>
      </c>
      <c r="K50231" t="b">
        <f>IFERROR(VLOOKUP(F50231,english_mapping!A:B,2,FALSE),"NA")</f>
        <v>1</v>
      </c>
      <c r="L50231" t="str">
        <f t="shared" si="784"/>
        <v>Software</v>
      </c>
    </row>
    <row r="50232" spans="1:12" x14ac:dyDescent="0.25">
      <c r="A50232" t="s">
        <v>174374</v>
      </c>
      <c r="B50232" t="s">
        <v>174375</v>
      </c>
      <c r="C50232" t="s">
        <v>174376</v>
      </c>
      <c r="D50232" t="s">
        <v>38</v>
      </c>
      <c r="E50232" t="s">
        <v>109</v>
      </c>
      <c r="F50232" t="s">
        <v>21</v>
      </c>
      <c r="G50232" t="s">
        <v>434</v>
      </c>
      <c r="H50232" t="s">
        <v>535</v>
      </c>
      <c r="I50232" t="s">
        <v>3742</v>
      </c>
      <c r="K50232" t="b">
        <f>IFERROR(VLOOKUP(F50232,english_mapping!A:B,2,FALSE),"NA")</f>
        <v>1</v>
      </c>
      <c r="L50232" t="str">
        <f t="shared" si="784"/>
        <v>Software</v>
      </c>
    </row>
    <row r="50233" spans="1:12" x14ac:dyDescent="0.25">
      <c r="A50233" t="s">
        <v>174377</v>
      </c>
      <c r="B50233" t="s">
        <v>174378</v>
      </c>
      <c r="C50233" t="s">
        <v>174379</v>
      </c>
      <c r="D50233" t="s">
        <v>1538</v>
      </c>
      <c r="E50233" t="s">
        <v>14</v>
      </c>
      <c r="F50233" t="s">
        <v>52</v>
      </c>
      <c r="G50233" t="s">
        <v>200</v>
      </c>
      <c r="H50233" t="s">
        <v>201</v>
      </c>
      <c r="I50233" t="s">
        <v>201</v>
      </c>
      <c r="J50233" s="1">
        <v>39448</v>
      </c>
      <c r="K50233" t="b">
        <f>IFERROR(VLOOKUP(F50233,english_mapping!A:B,2,FALSE),"NA")</f>
        <v>1</v>
      </c>
      <c r="L50233" t="str">
        <f t="shared" si="784"/>
        <v>Security</v>
      </c>
    </row>
    <row r="50234" spans="1:12" x14ac:dyDescent="0.25">
      <c r="A50234" t="s">
        <v>174380</v>
      </c>
      <c r="B50234" t="s">
        <v>174381</v>
      </c>
      <c r="C50234" t="s">
        <v>174382</v>
      </c>
      <c r="D50234" t="s">
        <v>1538</v>
      </c>
      <c r="E50234" t="s">
        <v>14</v>
      </c>
      <c r="F50234" t="s">
        <v>634</v>
      </c>
      <c r="G50234">
        <v>1</v>
      </c>
      <c r="H50234" t="s">
        <v>635</v>
      </c>
      <c r="I50234" t="s">
        <v>174383</v>
      </c>
      <c r="J50234" s="1">
        <v>37622</v>
      </c>
      <c r="K50234" t="b">
        <f>IFERROR(VLOOKUP(F50234,english_mapping!A:B,2,FALSE),"NA")</f>
        <v>0</v>
      </c>
      <c r="L50234" t="str">
        <f t="shared" si="784"/>
        <v>Security</v>
      </c>
    </row>
    <row r="50235" spans="1:12" x14ac:dyDescent="0.25">
      <c r="A50235" t="s">
        <v>174384</v>
      </c>
      <c r="B50235" t="s">
        <v>174385</v>
      </c>
      <c r="C50235" t="s">
        <v>174386</v>
      </c>
      <c r="D50235" t="s">
        <v>1538</v>
      </c>
      <c r="E50235" t="s">
        <v>14</v>
      </c>
      <c r="F50235" t="s">
        <v>21</v>
      </c>
      <c r="G50235" t="s">
        <v>285</v>
      </c>
      <c r="H50235" t="s">
        <v>889</v>
      </c>
      <c r="I50235" t="s">
        <v>5201</v>
      </c>
      <c r="K50235" t="b">
        <f>IFERROR(VLOOKUP(F50235,english_mapping!A:B,2,FALSE),"NA")</f>
        <v>1</v>
      </c>
      <c r="L50235" t="str">
        <f t="shared" si="784"/>
        <v>Security</v>
      </c>
    </row>
    <row r="50236" spans="1:12" x14ac:dyDescent="0.25">
      <c r="A50236" t="s">
        <v>174387</v>
      </c>
      <c r="B50236" t="s">
        <v>174388</v>
      </c>
      <c r="C50236" t="s">
        <v>174389</v>
      </c>
      <c r="D50236" t="s">
        <v>174390</v>
      </c>
      <c r="E50236" t="s">
        <v>109</v>
      </c>
      <c r="F50236" t="s">
        <v>21</v>
      </c>
      <c r="G50236" t="s">
        <v>285</v>
      </c>
      <c r="H50236" t="s">
        <v>1054</v>
      </c>
      <c r="I50236" t="s">
        <v>1054</v>
      </c>
      <c r="J50236" s="1">
        <v>35431</v>
      </c>
      <c r="K50236" t="b">
        <f>IFERROR(VLOOKUP(F50236,english_mapping!A:B,2,FALSE),"NA")</f>
        <v>1</v>
      </c>
      <c r="L50236" t="str">
        <f t="shared" si="784"/>
        <v>E-Commerce</v>
      </c>
    </row>
    <row r="50237" spans="1:12" x14ac:dyDescent="0.25">
      <c r="A50237" t="s">
        <v>174391</v>
      </c>
      <c r="B50237" t="s">
        <v>174392</v>
      </c>
      <c r="C50237" t="s">
        <v>174393</v>
      </c>
      <c r="D50237" t="s">
        <v>1538</v>
      </c>
      <c r="E50237" t="s">
        <v>14</v>
      </c>
      <c r="F50237" t="s">
        <v>15</v>
      </c>
      <c r="G50237">
        <v>16</v>
      </c>
      <c r="H50237" t="s">
        <v>16</v>
      </c>
      <c r="I50237" t="s">
        <v>16</v>
      </c>
      <c r="J50237" s="1">
        <v>40909</v>
      </c>
      <c r="K50237" t="b">
        <f>IFERROR(VLOOKUP(F50237,english_mapping!A:B,2,FALSE),"NA")</f>
        <v>1</v>
      </c>
      <c r="L50237" t="str">
        <f t="shared" si="784"/>
        <v>Security</v>
      </c>
    </row>
    <row r="50238" spans="1:12" x14ac:dyDescent="0.25">
      <c r="A50238" t="s">
        <v>174394</v>
      </c>
      <c r="B50238" t="s">
        <v>174395</v>
      </c>
      <c r="C50238" t="s">
        <v>174396</v>
      </c>
      <c r="D50238" t="s">
        <v>174397</v>
      </c>
      <c r="E50238" t="s">
        <v>14</v>
      </c>
      <c r="F50238" t="s">
        <v>21</v>
      </c>
      <c r="G50238" t="s">
        <v>101</v>
      </c>
      <c r="H50238" t="s">
        <v>1659</v>
      </c>
      <c r="I50238" t="s">
        <v>14439</v>
      </c>
      <c r="J50238" s="1">
        <v>28491</v>
      </c>
      <c r="K50238" t="b">
        <f>IFERROR(VLOOKUP(F50238,english_mapping!A:B,2,FALSE),"NA")</f>
        <v>1</v>
      </c>
      <c r="L50238" t="str">
        <f t="shared" si="784"/>
        <v>BPO Services</v>
      </c>
    </row>
    <row r="50239" spans="1:12" x14ac:dyDescent="0.25">
      <c r="A50239" t="s">
        <v>174398</v>
      </c>
      <c r="B50239" t="s">
        <v>174399</v>
      </c>
      <c r="D50239" t="s">
        <v>15869</v>
      </c>
      <c r="E50239" t="s">
        <v>109</v>
      </c>
      <c r="F50239" t="s">
        <v>21</v>
      </c>
      <c r="G50239" t="s">
        <v>187</v>
      </c>
      <c r="H50239" t="s">
        <v>188</v>
      </c>
      <c r="I50239" t="s">
        <v>188</v>
      </c>
      <c r="J50239" s="1">
        <v>35065</v>
      </c>
      <c r="K50239" t="b">
        <f>IFERROR(VLOOKUP(F50239,english_mapping!A:B,2,FALSE),"NA")</f>
        <v>1</v>
      </c>
      <c r="L50239" t="str">
        <f t="shared" si="784"/>
        <v>Network Security</v>
      </c>
    </row>
    <row r="50240" spans="1:12" x14ac:dyDescent="0.25">
      <c r="A50240" t="s">
        <v>174400</v>
      </c>
      <c r="B50240" t="s">
        <v>174401</v>
      </c>
      <c r="C50240" t="s">
        <v>174402</v>
      </c>
      <c r="D50240" t="s">
        <v>174403</v>
      </c>
      <c r="E50240" t="s">
        <v>14</v>
      </c>
      <c r="K50240" t="str">
        <f>IFERROR(VLOOKUP(F50240,english_mapping!A:B,2,FALSE),"NA")</f>
        <v>NA</v>
      </c>
      <c r="L50240" t="str">
        <f t="shared" si="784"/>
        <v>Data Security</v>
      </c>
    </row>
    <row r="50241" spans="1:12" x14ac:dyDescent="0.25">
      <c r="A50241" t="s">
        <v>174404</v>
      </c>
      <c r="B50241" t="s">
        <v>174405</v>
      </c>
      <c r="C50241" t="s">
        <v>174406</v>
      </c>
      <c r="D50241" t="s">
        <v>3228</v>
      </c>
      <c r="E50241" t="s">
        <v>14</v>
      </c>
      <c r="F50241" t="s">
        <v>15</v>
      </c>
      <c r="G50241">
        <v>16</v>
      </c>
      <c r="H50241" t="s">
        <v>16</v>
      </c>
      <c r="I50241" t="s">
        <v>16</v>
      </c>
      <c r="J50241" t="s">
        <v>123789</v>
      </c>
      <c r="K50241" t="b">
        <f>IFERROR(VLOOKUP(F50241,english_mapping!A:B,2,FALSE),"NA")</f>
        <v>1</v>
      </c>
      <c r="L50241" t="str">
        <f t="shared" si="784"/>
        <v>Information Security</v>
      </c>
    </row>
    <row r="50242" spans="1:12" x14ac:dyDescent="0.25">
      <c r="A50242" t="s">
        <v>174407</v>
      </c>
      <c r="B50242" t="s">
        <v>174408</v>
      </c>
      <c r="C50242" t="s">
        <v>174409</v>
      </c>
      <c r="D50242" t="s">
        <v>174410</v>
      </c>
      <c r="E50242" t="s">
        <v>14</v>
      </c>
      <c r="F50242" t="s">
        <v>21</v>
      </c>
      <c r="G50242" t="s">
        <v>379</v>
      </c>
      <c r="H50242" t="s">
        <v>17447</v>
      </c>
      <c r="I50242" t="s">
        <v>24923</v>
      </c>
      <c r="K50242" t="b">
        <f>IFERROR(VLOOKUP(F50242,english_mapping!A:B,2,FALSE),"NA")</f>
        <v>1</v>
      </c>
      <c r="L50242" t="str">
        <f t="shared" si="784"/>
        <v>Services</v>
      </c>
    </row>
    <row r="50243" spans="1:12" x14ac:dyDescent="0.25">
      <c r="A50243" t="s">
        <v>174411</v>
      </c>
      <c r="B50243" t="s">
        <v>174412</v>
      </c>
      <c r="C50243" t="s">
        <v>174413</v>
      </c>
      <c r="D50243" t="s">
        <v>1538</v>
      </c>
      <c r="E50243" t="s">
        <v>14</v>
      </c>
      <c r="F50243" t="s">
        <v>17019</v>
      </c>
      <c r="G50243">
        <v>3</v>
      </c>
      <c r="H50243" t="s">
        <v>174414</v>
      </c>
      <c r="I50243" t="s">
        <v>174414</v>
      </c>
      <c r="J50243" s="1">
        <v>35065</v>
      </c>
      <c r="K50243" t="b">
        <f>IFERROR(VLOOKUP(F50243,english_mapping!A:B,2,FALSE),"NA")</f>
        <v>0</v>
      </c>
      <c r="L50243" t="str">
        <f t="shared" si="784"/>
        <v>Security</v>
      </c>
    </row>
    <row r="50244" spans="1:12" x14ac:dyDescent="0.25">
      <c r="A50244" t="s">
        <v>174415</v>
      </c>
      <c r="B50244" t="s">
        <v>174416</v>
      </c>
      <c r="C50244" t="s">
        <v>174417</v>
      </c>
      <c r="D50244" t="s">
        <v>1538</v>
      </c>
      <c r="E50244" t="s">
        <v>109</v>
      </c>
      <c r="F50244" t="s">
        <v>21</v>
      </c>
      <c r="G50244" t="s">
        <v>655</v>
      </c>
      <c r="H50244" t="s">
        <v>656</v>
      </c>
      <c r="I50244" t="s">
        <v>656</v>
      </c>
      <c r="J50244" s="1">
        <v>36161</v>
      </c>
      <c r="K50244" t="b">
        <f>IFERROR(VLOOKUP(F50244,english_mapping!A:B,2,FALSE),"NA")</f>
        <v>1</v>
      </c>
      <c r="L50244" t="str">
        <f t="shared" ref="L50244:L50307" si="785">IFERROR(LEFT(D50244,(FIND("|",D50244))-1),D50244)</f>
        <v>Security</v>
      </c>
    </row>
    <row r="50245" spans="1:12" x14ac:dyDescent="0.25">
      <c r="A50245" t="s">
        <v>174418</v>
      </c>
      <c r="B50245" t="s">
        <v>174419</v>
      </c>
      <c r="C50245" t="s">
        <v>174420</v>
      </c>
      <c r="D50245" t="s">
        <v>174421</v>
      </c>
      <c r="E50245" t="s">
        <v>205</v>
      </c>
      <c r="F50245" t="s">
        <v>52</v>
      </c>
      <c r="G50245" t="s">
        <v>16910</v>
      </c>
      <c r="H50245" t="s">
        <v>16911</v>
      </c>
      <c r="I50245" t="s">
        <v>16911</v>
      </c>
      <c r="K50245" t="b">
        <f>IFERROR(VLOOKUP(F50245,english_mapping!A:B,2,FALSE),"NA")</f>
        <v>1</v>
      </c>
      <c r="L50245" t="str">
        <f t="shared" si="785"/>
        <v>Health and Insurance</v>
      </c>
    </row>
    <row r="50246" spans="1:12" x14ac:dyDescent="0.25">
      <c r="A50246" t="s">
        <v>174422</v>
      </c>
      <c r="B50246" t="s">
        <v>174423</v>
      </c>
      <c r="C50246" t="s">
        <v>174424</v>
      </c>
      <c r="D50246" t="s">
        <v>755</v>
      </c>
      <c r="E50246" t="s">
        <v>109</v>
      </c>
      <c r="F50246" t="s">
        <v>21</v>
      </c>
      <c r="G50246" t="s">
        <v>59</v>
      </c>
      <c r="H50246" t="s">
        <v>60</v>
      </c>
      <c r="I50246" t="s">
        <v>1434</v>
      </c>
      <c r="J50246" s="1">
        <v>35796</v>
      </c>
      <c r="K50246" t="b">
        <f>IFERROR(VLOOKUP(F50246,english_mapping!A:B,2,FALSE),"NA")</f>
        <v>1</v>
      </c>
      <c r="L50246" t="str">
        <f t="shared" si="785"/>
        <v>Hardware + Software</v>
      </c>
    </row>
    <row r="50247" spans="1:12" x14ac:dyDescent="0.25">
      <c r="A50247" t="s">
        <v>174425</v>
      </c>
      <c r="B50247" t="s">
        <v>174426</v>
      </c>
      <c r="C50247" t="s">
        <v>174427</v>
      </c>
      <c r="D50247" t="s">
        <v>174428</v>
      </c>
      <c r="E50247" t="s">
        <v>14</v>
      </c>
      <c r="F50247" t="s">
        <v>1151</v>
      </c>
      <c r="G50247">
        <v>17</v>
      </c>
      <c r="H50247" t="s">
        <v>174429</v>
      </c>
      <c r="I50247" t="s">
        <v>174429</v>
      </c>
      <c r="J50247" t="s">
        <v>59694</v>
      </c>
      <c r="K50247" t="b">
        <f>IFERROR(VLOOKUP(F50247,english_mapping!A:B,2,FALSE),"NA")</f>
        <v>0</v>
      </c>
      <c r="L50247" t="str">
        <f t="shared" si="785"/>
        <v>Billing</v>
      </c>
    </row>
    <row r="50248" spans="1:12" x14ac:dyDescent="0.25">
      <c r="A50248" t="s">
        <v>174430</v>
      </c>
      <c r="B50248" t="s">
        <v>174431</v>
      </c>
      <c r="C50248" t="s">
        <v>174432</v>
      </c>
      <c r="D50248" t="s">
        <v>51</v>
      </c>
      <c r="E50248" t="s">
        <v>14</v>
      </c>
      <c r="F50248" t="s">
        <v>21</v>
      </c>
      <c r="G50248" t="s">
        <v>822</v>
      </c>
      <c r="H50248" t="s">
        <v>823</v>
      </c>
      <c r="I50248" t="s">
        <v>3956</v>
      </c>
      <c r="J50248" s="1">
        <v>40544</v>
      </c>
      <c r="K50248" t="b">
        <f>IFERROR(VLOOKUP(F50248,english_mapping!A:B,2,FALSE),"NA")</f>
        <v>1</v>
      </c>
      <c r="L50248" t="str">
        <f t="shared" si="785"/>
        <v>Biotechnology</v>
      </c>
    </row>
    <row r="50249" spans="1:12" x14ac:dyDescent="0.25">
      <c r="A50249" t="s">
        <v>174433</v>
      </c>
      <c r="B50249" t="s">
        <v>174434</v>
      </c>
      <c r="C50249" t="s">
        <v>174435</v>
      </c>
      <c r="D50249" t="s">
        <v>98119</v>
      </c>
      <c r="E50249" t="s">
        <v>14</v>
      </c>
      <c r="F50249" t="s">
        <v>21</v>
      </c>
      <c r="G50249" t="s">
        <v>59</v>
      </c>
      <c r="H50249" t="s">
        <v>90</v>
      </c>
      <c r="I50249" t="s">
        <v>46237</v>
      </c>
      <c r="J50249" s="1">
        <v>37257</v>
      </c>
      <c r="K50249" t="b">
        <f>IFERROR(VLOOKUP(F50249,english_mapping!A:B,2,FALSE),"NA")</f>
        <v>1</v>
      </c>
      <c r="L50249" t="str">
        <f t="shared" si="785"/>
        <v>Privacy</v>
      </c>
    </row>
    <row r="50250" spans="1:12" x14ac:dyDescent="0.25">
      <c r="A50250" t="s">
        <v>174436</v>
      </c>
      <c r="B50250" t="s">
        <v>174437</v>
      </c>
      <c r="C50250" t="s">
        <v>174438</v>
      </c>
      <c r="D50250" t="s">
        <v>9207</v>
      </c>
      <c r="E50250" t="s">
        <v>14</v>
      </c>
      <c r="F50250" t="s">
        <v>21</v>
      </c>
      <c r="G50250" t="s">
        <v>154</v>
      </c>
      <c r="H50250" t="s">
        <v>242</v>
      </c>
      <c r="I50250" t="s">
        <v>2795</v>
      </c>
      <c r="K50250" t="b">
        <f>IFERROR(VLOOKUP(F50250,english_mapping!A:B,2,FALSE),"NA")</f>
        <v>1</v>
      </c>
      <c r="L50250" t="str">
        <f t="shared" si="785"/>
        <v>Risk Management</v>
      </c>
    </row>
    <row r="50251" spans="1:12" x14ac:dyDescent="0.25">
      <c r="A50251" t="s">
        <v>174439</v>
      </c>
      <c r="B50251" t="s">
        <v>174440</v>
      </c>
      <c r="C50251" t="s">
        <v>174441</v>
      </c>
      <c r="D50251" t="s">
        <v>174442</v>
      </c>
      <c r="E50251" t="s">
        <v>14</v>
      </c>
      <c r="F50251" t="s">
        <v>21</v>
      </c>
      <c r="G50251" t="s">
        <v>101</v>
      </c>
      <c r="H50251" t="s">
        <v>102</v>
      </c>
      <c r="I50251" t="s">
        <v>103</v>
      </c>
      <c r="J50251" s="1">
        <v>41275</v>
      </c>
      <c r="K50251" t="b">
        <f>IFERROR(VLOOKUP(F50251,english_mapping!A:B,2,FALSE),"NA")</f>
        <v>1</v>
      </c>
      <c r="L50251" t="str">
        <f t="shared" si="785"/>
        <v>Cloud Computing</v>
      </c>
    </row>
    <row r="50252" spans="1:12" x14ac:dyDescent="0.25">
      <c r="A50252" t="s">
        <v>174443</v>
      </c>
      <c r="B50252" t="s">
        <v>174444</v>
      </c>
      <c r="C50252" t="s">
        <v>174445</v>
      </c>
      <c r="D50252" t="s">
        <v>38</v>
      </c>
      <c r="E50252" t="s">
        <v>14</v>
      </c>
      <c r="F50252" t="s">
        <v>21</v>
      </c>
      <c r="G50252" t="s">
        <v>8372</v>
      </c>
      <c r="H50252" t="s">
        <v>28017</v>
      </c>
      <c r="I50252" t="s">
        <v>158850</v>
      </c>
      <c r="K50252" t="b">
        <f>IFERROR(VLOOKUP(F50252,english_mapping!A:B,2,FALSE),"NA")</f>
        <v>1</v>
      </c>
      <c r="L50252" t="str">
        <f t="shared" si="785"/>
        <v>Software</v>
      </c>
    </row>
    <row r="50253" spans="1:12" x14ac:dyDescent="0.25">
      <c r="A50253" t="s">
        <v>174446</v>
      </c>
      <c r="B50253" t="s">
        <v>174447</v>
      </c>
      <c r="C50253" t="s">
        <v>174448</v>
      </c>
      <c r="D50253" t="s">
        <v>38</v>
      </c>
      <c r="E50253" t="s">
        <v>14</v>
      </c>
      <c r="F50253" t="s">
        <v>21</v>
      </c>
      <c r="G50253" t="s">
        <v>59</v>
      </c>
      <c r="H50253" t="s">
        <v>60</v>
      </c>
      <c r="I50253" t="s">
        <v>1434</v>
      </c>
      <c r="J50253" s="1">
        <v>40909</v>
      </c>
      <c r="K50253" t="b">
        <f>IFERROR(VLOOKUP(F50253,english_mapping!A:B,2,FALSE),"NA")</f>
        <v>1</v>
      </c>
      <c r="L50253" t="str">
        <f t="shared" si="785"/>
        <v>Software</v>
      </c>
    </row>
    <row r="50254" spans="1:12" x14ac:dyDescent="0.25">
      <c r="A50254" t="s">
        <v>174449</v>
      </c>
      <c r="B50254" t="s">
        <v>174450</v>
      </c>
      <c r="C50254" t="s">
        <v>174451</v>
      </c>
      <c r="D50254" t="s">
        <v>174452</v>
      </c>
      <c r="E50254" t="s">
        <v>14</v>
      </c>
      <c r="F50254" t="s">
        <v>1151</v>
      </c>
      <c r="G50254">
        <v>25</v>
      </c>
      <c r="H50254" t="s">
        <v>1618</v>
      </c>
      <c r="I50254" t="s">
        <v>1619</v>
      </c>
      <c r="J50254" s="1">
        <v>41733</v>
      </c>
      <c r="K50254" t="b">
        <f>IFERROR(VLOOKUP(F50254,english_mapping!A:B,2,FALSE),"NA")</f>
        <v>0</v>
      </c>
      <c r="L50254" t="str">
        <f t="shared" si="785"/>
        <v>Computers</v>
      </c>
    </row>
    <row r="50255" spans="1:12" x14ac:dyDescent="0.25">
      <c r="A50255" t="s">
        <v>174453</v>
      </c>
      <c r="B50255" t="s">
        <v>174454</v>
      </c>
      <c r="D50255" t="s">
        <v>70</v>
      </c>
      <c r="E50255" t="s">
        <v>14</v>
      </c>
      <c r="F50255" t="s">
        <v>21</v>
      </c>
      <c r="G50255" t="s">
        <v>1428</v>
      </c>
      <c r="H50255" t="s">
        <v>3950</v>
      </c>
      <c r="I50255" t="s">
        <v>3950</v>
      </c>
      <c r="J50255" t="s">
        <v>174455</v>
      </c>
      <c r="K50255" t="b">
        <f>IFERROR(VLOOKUP(F50255,english_mapping!A:B,2,FALSE),"NA")</f>
        <v>1</v>
      </c>
      <c r="L50255" t="str">
        <f t="shared" si="785"/>
        <v>E-Commerce</v>
      </c>
    </row>
    <row r="50256" spans="1:12" x14ac:dyDescent="0.25">
      <c r="A50256" t="s">
        <v>174456</v>
      </c>
      <c r="B50256" t="s">
        <v>174457</v>
      </c>
      <c r="C50256" t="s">
        <v>174458</v>
      </c>
      <c r="D50256" t="s">
        <v>174459</v>
      </c>
      <c r="E50256" t="s">
        <v>14</v>
      </c>
      <c r="F50256" t="s">
        <v>21</v>
      </c>
      <c r="G50256" t="s">
        <v>77</v>
      </c>
      <c r="H50256" t="s">
        <v>1804</v>
      </c>
      <c r="I50256" t="s">
        <v>16662</v>
      </c>
      <c r="J50256" s="1">
        <v>39448</v>
      </c>
      <c r="K50256" t="b">
        <f>IFERROR(VLOOKUP(F50256,english_mapping!A:B,2,FALSE),"NA")</f>
        <v>1</v>
      </c>
      <c r="L50256" t="str">
        <f t="shared" si="785"/>
        <v>Gps</v>
      </c>
    </row>
    <row r="50257" spans="1:12" x14ac:dyDescent="0.25">
      <c r="A50257" t="s">
        <v>174460</v>
      </c>
      <c r="B50257" t="s">
        <v>174461</v>
      </c>
      <c r="C50257" t="s">
        <v>174462</v>
      </c>
      <c r="D50257" t="s">
        <v>51</v>
      </c>
      <c r="E50257" t="s">
        <v>14</v>
      </c>
      <c r="F50257" t="s">
        <v>21</v>
      </c>
      <c r="G50257" t="s">
        <v>206</v>
      </c>
      <c r="H50257" t="s">
        <v>207</v>
      </c>
      <c r="I50257" t="s">
        <v>207</v>
      </c>
      <c r="J50257" s="1">
        <v>40544</v>
      </c>
      <c r="K50257" t="b">
        <f>IFERROR(VLOOKUP(F50257,english_mapping!A:B,2,FALSE),"NA")</f>
        <v>1</v>
      </c>
      <c r="L50257" t="str">
        <f t="shared" si="785"/>
        <v>Biotechnology</v>
      </c>
    </row>
    <row r="50258" spans="1:12" x14ac:dyDescent="0.25">
      <c r="A50258" t="s">
        <v>174463</v>
      </c>
      <c r="B50258" t="s">
        <v>174464</v>
      </c>
      <c r="C50258" t="s">
        <v>174465</v>
      </c>
      <c r="D50258" t="s">
        <v>43475</v>
      </c>
      <c r="E50258" t="s">
        <v>109</v>
      </c>
      <c r="F50258" t="s">
        <v>1087</v>
      </c>
      <c r="J50258" s="1">
        <v>39083</v>
      </c>
      <c r="K50258" t="b">
        <f>IFERROR(VLOOKUP(F50258,english_mapping!A:B,2,FALSE),"NA")</f>
        <v>0</v>
      </c>
      <c r="L50258" t="str">
        <f t="shared" si="785"/>
        <v>Mobile Security</v>
      </c>
    </row>
    <row r="50259" spans="1:12" x14ac:dyDescent="0.25">
      <c r="A50259" t="s">
        <v>174466</v>
      </c>
      <c r="B50259" t="s">
        <v>174467</v>
      </c>
      <c r="C50259" t="s">
        <v>174468</v>
      </c>
      <c r="D50259" t="s">
        <v>38</v>
      </c>
      <c r="E50259" t="s">
        <v>109</v>
      </c>
      <c r="F50259" t="s">
        <v>497</v>
      </c>
      <c r="G50259">
        <v>16</v>
      </c>
      <c r="H50259" t="s">
        <v>4646</v>
      </c>
      <c r="I50259" t="s">
        <v>4646</v>
      </c>
      <c r="J50259" s="1">
        <v>38718</v>
      </c>
      <c r="K50259" t="b">
        <f>IFERROR(VLOOKUP(F50259,english_mapping!A:B,2,FALSE),"NA")</f>
        <v>0</v>
      </c>
      <c r="L50259" t="str">
        <f t="shared" si="785"/>
        <v>Software</v>
      </c>
    </row>
    <row r="50260" spans="1:12" x14ac:dyDescent="0.25">
      <c r="A50260" t="s">
        <v>174469</v>
      </c>
      <c r="B50260" t="s">
        <v>174470</v>
      </c>
      <c r="C50260" t="s">
        <v>174471</v>
      </c>
      <c r="D50260" t="s">
        <v>174472</v>
      </c>
      <c r="E50260" t="s">
        <v>14</v>
      </c>
      <c r="F50260" t="s">
        <v>661</v>
      </c>
      <c r="G50260">
        <v>20</v>
      </c>
      <c r="H50260" t="s">
        <v>8533</v>
      </c>
      <c r="I50260" t="s">
        <v>174473</v>
      </c>
      <c r="J50260" t="s">
        <v>26613</v>
      </c>
      <c r="K50260" t="b">
        <f>IFERROR(VLOOKUP(F50260,english_mapping!A:B,2,FALSE),"NA")</f>
        <v>0</v>
      </c>
      <c r="L50260" t="str">
        <f t="shared" si="785"/>
        <v>Apps</v>
      </c>
    </row>
    <row r="50261" spans="1:12" x14ac:dyDescent="0.25">
      <c r="A50261" t="s">
        <v>174474</v>
      </c>
      <c r="B50261" t="s">
        <v>174475</v>
      </c>
      <c r="C50261" t="s">
        <v>174476</v>
      </c>
      <c r="D50261" t="s">
        <v>780</v>
      </c>
      <c r="E50261" t="s">
        <v>14</v>
      </c>
      <c r="F50261" t="s">
        <v>15</v>
      </c>
      <c r="G50261">
        <v>16</v>
      </c>
      <c r="H50261" t="s">
        <v>16</v>
      </c>
      <c r="I50261" t="s">
        <v>16</v>
      </c>
      <c r="K50261" t="b">
        <f>IFERROR(VLOOKUP(F50261,english_mapping!A:B,2,FALSE),"NA")</f>
        <v>1</v>
      </c>
      <c r="L50261" t="str">
        <f t="shared" si="785"/>
        <v>Clean Technology</v>
      </c>
    </row>
    <row r="50262" spans="1:12" x14ac:dyDescent="0.25">
      <c r="A50262" t="s">
        <v>174477</v>
      </c>
      <c r="B50262" t="s">
        <v>174478</v>
      </c>
      <c r="C50262" t="s">
        <v>174479</v>
      </c>
      <c r="D50262" t="s">
        <v>644</v>
      </c>
      <c r="E50262" t="s">
        <v>14</v>
      </c>
      <c r="F50262" t="s">
        <v>21</v>
      </c>
      <c r="G50262" t="s">
        <v>131</v>
      </c>
      <c r="H50262" t="s">
        <v>132</v>
      </c>
      <c r="I50262" t="s">
        <v>1139</v>
      </c>
      <c r="J50262" s="1">
        <v>39814</v>
      </c>
      <c r="K50262" t="b">
        <f>IFERROR(VLOOKUP(F50262,english_mapping!A:B,2,FALSE),"NA")</f>
        <v>1</v>
      </c>
      <c r="L50262" t="str">
        <f t="shared" si="785"/>
        <v>Biotechnology</v>
      </c>
    </row>
    <row r="50263" spans="1:12" x14ac:dyDescent="0.25">
      <c r="A50263" t="s">
        <v>174480</v>
      </c>
      <c r="B50263" t="s">
        <v>174481</v>
      </c>
      <c r="C50263" t="s">
        <v>174482</v>
      </c>
      <c r="D50263" t="s">
        <v>89</v>
      </c>
      <c r="E50263" t="s">
        <v>14</v>
      </c>
      <c r="K50263" t="str">
        <f>IFERROR(VLOOKUP(F50263,english_mapping!A:B,2,FALSE),"NA")</f>
        <v>NA</v>
      </c>
      <c r="L50263" t="str">
        <f t="shared" si="785"/>
        <v>Health and Wellness</v>
      </c>
    </row>
    <row r="50264" spans="1:12" x14ac:dyDescent="0.25">
      <c r="A50264" t="s">
        <v>174483</v>
      </c>
      <c r="B50264" t="s">
        <v>174484</v>
      </c>
      <c r="C50264" t="s">
        <v>174485</v>
      </c>
      <c r="D50264" t="s">
        <v>414</v>
      </c>
      <c r="E50264" t="s">
        <v>14</v>
      </c>
      <c r="F50264" t="s">
        <v>161</v>
      </c>
      <c r="G50264" t="s">
        <v>14746</v>
      </c>
      <c r="H50264" t="s">
        <v>1257</v>
      </c>
      <c r="I50264" t="s">
        <v>174486</v>
      </c>
      <c r="K50264" t="b">
        <f>IFERROR(VLOOKUP(F50264,english_mapping!A:B,2,FALSE),"NA")</f>
        <v>0</v>
      </c>
      <c r="L50264" t="str">
        <f t="shared" si="785"/>
        <v>Public Transportation</v>
      </c>
    </row>
    <row r="50265" spans="1:12" x14ac:dyDescent="0.25">
      <c r="A50265" t="s">
        <v>174487</v>
      </c>
      <c r="B50265" t="s">
        <v>174488</v>
      </c>
      <c r="D50265" t="s">
        <v>1275</v>
      </c>
      <c r="E50265" t="s">
        <v>14</v>
      </c>
      <c r="K50265" t="str">
        <f>IFERROR(VLOOKUP(F50265,english_mapping!A:B,2,FALSE),"NA")</f>
        <v>NA</v>
      </c>
      <c r="L50265" t="str">
        <f t="shared" si="785"/>
        <v>Health Care</v>
      </c>
    </row>
    <row r="50266" spans="1:12" x14ac:dyDescent="0.25">
      <c r="A50266" t="s">
        <v>174489</v>
      </c>
      <c r="B50266" t="s">
        <v>174490</v>
      </c>
      <c r="C50266" t="s">
        <v>174491</v>
      </c>
      <c r="E50266" t="s">
        <v>14</v>
      </c>
      <c r="F50266" t="s">
        <v>21</v>
      </c>
      <c r="G50266" t="s">
        <v>822</v>
      </c>
      <c r="H50266" t="s">
        <v>823</v>
      </c>
      <c r="I50266" t="s">
        <v>6261</v>
      </c>
      <c r="K50266" t="b">
        <f>IFERROR(VLOOKUP(F50266,english_mapping!A:B,2,FALSE),"NA")</f>
        <v>1</v>
      </c>
      <c r="L50266">
        <f t="shared" si="785"/>
        <v>0</v>
      </c>
    </row>
    <row r="50267" spans="1:12" x14ac:dyDescent="0.25">
      <c r="A50267" t="s">
        <v>174492</v>
      </c>
      <c r="B50267" t="s">
        <v>174493</v>
      </c>
      <c r="C50267" t="s">
        <v>174494</v>
      </c>
      <c r="D50267" t="s">
        <v>174495</v>
      </c>
      <c r="E50267" t="s">
        <v>14</v>
      </c>
      <c r="F50267" t="s">
        <v>21</v>
      </c>
      <c r="G50267" t="s">
        <v>285</v>
      </c>
      <c r="H50267" t="s">
        <v>587</v>
      </c>
      <c r="I50267" t="s">
        <v>587</v>
      </c>
      <c r="J50267" t="s">
        <v>27816</v>
      </c>
      <c r="K50267" t="b">
        <f>IFERROR(VLOOKUP(F50267,english_mapping!A:B,2,FALSE),"NA")</f>
        <v>1</v>
      </c>
      <c r="L50267" t="str">
        <f t="shared" si="785"/>
        <v>Enterprise Software</v>
      </c>
    </row>
    <row r="50268" spans="1:12" x14ac:dyDescent="0.25">
      <c r="A50268" t="s">
        <v>174496</v>
      </c>
      <c r="B50268" t="s">
        <v>174497</v>
      </c>
      <c r="C50268" t="s">
        <v>174498</v>
      </c>
      <c r="D50268" t="s">
        <v>174499</v>
      </c>
      <c r="E50268" t="s">
        <v>14</v>
      </c>
      <c r="F50268" t="s">
        <v>21</v>
      </c>
      <c r="G50268" t="s">
        <v>101</v>
      </c>
      <c r="H50268" t="s">
        <v>102</v>
      </c>
      <c r="I50268" t="s">
        <v>10105</v>
      </c>
      <c r="J50268" t="s">
        <v>6056</v>
      </c>
      <c r="K50268" t="b">
        <f>IFERROR(VLOOKUP(F50268,english_mapping!A:B,2,FALSE),"NA")</f>
        <v>1</v>
      </c>
      <c r="L50268" t="str">
        <f t="shared" si="785"/>
        <v>Art</v>
      </c>
    </row>
    <row r="50269" spans="1:12" x14ac:dyDescent="0.25">
      <c r="A50269" t="s">
        <v>174500</v>
      </c>
      <c r="B50269" t="s">
        <v>174501</v>
      </c>
      <c r="C50269" t="s">
        <v>174502</v>
      </c>
      <c r="D50269" t="s">
        <v>174503</v>
      </c>
      <c r="E50269" t="s">
        <v>14</v>
      </c>
      <c r="F50269" t="s">
        <v>124</v>
      </c>
      <c r="G50269" t="s">
        <v>4504</v>
      </c>
      <c r="H50269" t="s">
        <v>3296</v>
      </c>
      <c r="I50269" t="s">
        <v>174504</v>
      </c>
      <c r="J50269" s="1">
        <v>41458</v>
      </c>
      <c r="K50269" t="b">
        <f>IFERROR(VLOOKUP(F50269,english_mapping!A:B,2,FALSE),"NA")</f>
        <v>1</v>
      </c>
      <c r="L50269" t="str">
        <f t="shared" si="785"/>
        <v>Information Technology</v>
      </c>
    </row>
    <row r="50270" spans="1:12" x14ac:dyDescent="0.25">
      <c r="A50270" t="s">
        <v>174505</v>
      </c>
      <c r="B50270" t="s">
        <v>174506</v>
      </c>
      <c r="C50270" t="s">
        <v>174507</v>
      </c>
      <c r="D50270" t="s">
        <v>174508</v>
      </c>
      <c r="E50270" t="s">
        <v>14</v>
      </c>
      <c r="F50270" t="s">
        <v>712</v>
      </c>
      <c r="G50270">
        <v>5</v>
      </c>
      <c r="H50270" t="s">
        <v>713</v>
      </c>
      <c r="I50270" t="s">
        <v>713</v>
      </c>
      <c r="J50270" s="1">
        <v>40909</v>
      </c>
      <c r="K50270" t="b">
        <f>IFERROR(VLOOKUP(F50270,english_mapping!A:B,2,FALSE),"NA")</f>
        <v>0</v>
      </c>
      <c r="L50270" t="str">
        <f t="shared" si="785"/>
        <v>Gift Card</v>
      </c>
    </row>
    <row r="50271" spans="1:12" x14ac:dyDescent="0.25">
      <c r="A50271" t="s">
        <v>174509</v>
      </c>
      <c r="B50271" t="s">
        <v>174510</v>
      </c>
      <c r="C50271" t="s">
        <v>174511</v>
      </c>
      <c r="D50271" t="s">
        <v>174512</v>
      </c>
      <c r="E50271" t="s">
        <v>14</v>
      </c>
      <c r="F50271" t="s">
        <v>21</v>
      </c>
      <c r="G50271" t="s">
        <v>59</v>
      </c>
      <c r="H50271" t="s">
        <v>60</v>
      </c>
      <c r="I50271" t="s">
        <v>931</v>
      </c>
      <c r="J50271" t="s">
        <v>47350</v>
      </c>
      <c r="K50271" t="b">
        <f>IFERROR(VLOOKUP(F50271,english_mapping!A:B,2,FALSE),"NA")</f>
        <v>1</v>
      </c>
      <c r="L50271" t="str">
        <f t="shared" si="785"/>
        <v>Android</v>
      </c>
    </row>
    <row r="50272" spans="1:12" x14ac:dyDescent="0.25">
      <c r="A50272" t="s">
        <v>174513</v>
      </c>
      <c r="B50272" t="s">
        <v>174514</v>
      </c>
      <c r="C50272" t="s">
        <v>174515</v>
      </c>
      <c r="D50272" t="s">
        <v>38</v>
      </c>
      <c r="E50272" t="s">
        <v>109</v>
      </c>
      <c r="F50272" t="s">
        <v>21</v>
      </c>
      <c r="G50272" t="s">
        <v>1035</v>
      </c>
      <c r="H50272" t="s">
        <v>1059</v>
      </c>
      <c r="I50272" t="s">
        <v>1059</v>
      </c>
      <c r="J50272" s="1">
        <v>32143</v>
      </c>
      <c r="K50272" t="b">
        <f>IFERROR(VLOOKUP(F50272,english_mapping!A:B,2,FALSE),"NA")</f>
        <v>1</v>
      </c>
      <c r="L50272" t="str">
        <f t="shared" si="785"/>
        <v>Software</v>
      </c>
    </row>
    <row r="50273" spans="1:12" x14ac:dyDescent="0.25">
      <c r="A50273" t="s">
        <v>174516</v>
      </c>
      <c r="B50273" t="s">
        <v>174517</v>
      </c>
      <c r="C50273" t="s">
        <v>174518</v>
      </c>
      <c r="D50273" t="s">
        <v>780</v>
      </c>
      <c r="E50273" t="s">
        <v>14</v>
      </c>
      <c r="F50273" t="s">
        <v>365</v>
      </c>
      <c r="G50273">
        <v>26</v>
      </c>
      <c r="H50273" t="s">
        <v>366</v>
      </c>
      <c r="I50273" t="s">
        <v>366</v>
      </c>
      <c r="J50273" s="1">
        <v>38727</v>
      </c>
      <c r="K50273" t="b">
        <f>IFERROR(VLOOKUP(F50273,english_mapping!A:B,2,FALSE),"NA")</f>
        <v>0</v>
      </c>
      <c r="L50273" t="str">
        <f t="shared" si="785"/>
        <v>Clean Technology</v>
      </c>
    </row>
    <row r="50274" spans="1:12" x14ac:dyDescent="0.25">
      <c r="A50274" t="s">
        <v>174519</v>
      </c>
      <c r="B50274" t="s">
        <v>174520</v>
      </c>
      <c r="C50274" t="s">
        <v>174521</v>
      </c>
      <c r="D50274" t="s">
        <v>89</v>
      </c>
      <c r="E50274" t="s">
        <v>14</v>
      </c>
      <c r="F50274" t="s">
        <v>21</v>
      </c>
      <c r="G50274" t="s">
        <v>59</v>
      </c>
      <c r="H50274" t="s">
        <v>60</v>
      </c>
      <c r="I50274" t="s">
        <v>66</v>
      </c>
      <c r="J50274" s="1">
        <v>35796</v>
      </c>
      <c r="K50274" t="b">
        <f>IFERROR(VLOOKUP(F50274,english_mapping!A:B,2,FALSE),"NA")</f>
        <v>1</v>
      </c>
      <c r="L50274" t="str">
        <f t="shared" si="785"/>
        <v>Health and Wellness</v>
      </c>
    </row>
    <row r="50275" spans="1:12" x14ac:dyDescent="0.25">
      <c r="A50275" t="s">
        <v>174522</v>
      </c>
      <c r="B50275" t="s">
        <v>174523</v>
      </c>
      <c r="C50275" t="s">
        <v>174524</v>
      </c>
      <c r="D50275" t="s">
        <v>174525</v>
      </c>
      <c r="E50275" t="s">
        <v>14</v>
      </c>
      <c r="F50275" t="s">
        <v>21</v>
      </c>
      <c r="G50275" t="s">
        <v>59</v>
      </c>
      <c r="H50275" t="s">
        <v>90</v>
      </c>
      <c r="I50275" t="s">
        <v>352</v>
      </c>
      <c r="J50275" s="1">
        <v>40547</v>
      </c>
      <c r="K50275" t="b">
        <f>IFERROR(VLOOKUP(F50275,english_mapping!A:B,2,FALSE),"NA")</f>
        <v>1</v>
      </c>
      <c r="L50275" t="str">
        <f t="shared" si="785"/>
        <v>Brand Marketing</v>
      </c>
    </row>
    <row r="50276" spans="1:12" x14ac:dyDescent="0.25">
      <c r="A50276" t="s">
        <v>174526</v>
      </c>
      <c r="B50276" t="s">
        <v>174527</v>
      </c>
      <c r="C50276" t="s">
        <v>174528</v>
      </c>
      <c r="D50276" t="s">
        <v>174529</v>
      </c>
      <c r="E50276" t="s">
        <v>14</v>
      </c>
      <c r="F50276" t="s">
        <v>21</v>
      </c>
      <c r="G50276" t="s">
        <v>1300</v>
      </c>
      <c r="H50276" t="s">
        <v>1301</v>
      </c>
      <c r="I50276" t="s">
        <v>1302</v>
      </c>
      <c r="J50276" s="1">
        <v>39456</v>
      </c>
      <c r="K50276" t="b">
        <f>IFERROR(VLOOKUP(F50276,english_mapping!A:B,2,FALSE),"NA")</f>
        <v>1</v>
      </c>
      <c r="L50276" t="str">
        <f t="shared" si="785"/>
        <v>Curated Web</v>
      </c>
    </row>
    <row r="50277" spans="1:12" x14ac:dyDescent="0.25">
      <c r="A50277" t="s">
        <v>174530</v>
      </c>
      <c r="B50277" t="s">
        <v>174531</v>
      </c>
      <c r="C50277" t="s">
        <v>174532</v>
      </c>
      <c r="D50277" t="s">
        <v>58</v>
      </c>
      <c r="E50277" t="s">
        <v>109</v>
      </c>
      <c r="F50277" t="s">
        <v>21</v>
      </c>
      <c r="G50277" t="s">
        <v>59</v>
      </c>
      <c r="H50277" t="s">
        <v>60</v>
      </c>
      <c r="I50277" t="s">
        <v>1186</v>
      </c>
      <c r="J50277" s="1">
        <v>37998</v>
      </c>
      <c r="K50277" t="b">
        <f>IFERROR(VLOOKUP(F50277,english_mapping!A:B,2,FALSE),"NA")</f>
        <v>1</v>
      </c>
      <c r="L50277" t="str">
        <f t="shared" si="785"/>
        <v>Analytics</v>
      </c>
    </row>
    <row r="50278" spans="1:12" x14ac:dyDescent="0.25">
      <c r="A50278" t="s">
        <v>174533</v>
      </c>
      <c r="B50278" t="s">
        <v>174534</v>
      </c>
      <c r="C50278" t="s">
        <v>174535</v>
      </c>
      <c r="D50278" t="s">
        <v>38</v>
      </c>
      <c r="E50278" t="s">
        <v>14</v>
      </c>
      <c r="F50278" t="s">
        <v>21</v>
      </c>
      <c r="G50278" t="s">
        <v>59</v>
      </c>
      <c r="H50278" t="s">
        <v>60</v>
      </c>
      <c r="I50278" t="s">
        <v>66</v>
      </c>
      <c r="K50278" t="b">
        <f>IFERROR(VLOOKUP(F50278,english_mapping!A:B,2,FALSE),"NA")</f>
        <v>1</v>
      </c>
      <c r="L50278" t="str">
        <f t="shared" si="785"/>
        <v>Software</v>
      </c>
    </row>
    <row r="50279" spans="1:12" x14ac:dyDescent="0.25">
      <c r="A50279" t="s">
        <v>174536</v>
      </c>
      <c r="B50279" t="s">
        <v>174537</v>
      </c>
      <c r="D50279" t="s">
        <v>1234</v>
      </c>
      <c r="E50279" t="s">
        <v>14</v>
      </c>
      <c r="K50279" t="str">
        <f>IFERROR(VLOOKUP(F50279,english_mapping!A:B,2,FALSE),"NA")</f>
        <v>NA</v>
      </c>
      <c r="L50279" t="str">
        <f t="shared" si="785"/>
        <v>Alumni</v>
      </c>
    </row>
    <row r="50280" spans="1:12" x14ac:dyDescent="0.25">
      <c r="A50280" t="s">
        <v>174538</v>
      </c>
      <c r="B50280" t="s">
        <v>174539</v>
      </c>
      <c r="C50280" t="s">
        <v>174540</v>
      </c>
      <c r="D50280" t="s">
        <v>174541</v>
      </c>
      <c r="E50280" t="s">
        <v>14</v>
      </c>
      <c r="F50280" t="s">
        <v>21</v>
      </c>
      <c r="G50280" t="s">
        <v>59</v>
      </c>
      <c r="H50280" t="s">
        <v>60</v>
      </c>
      <c r="I50280" t="s">
        <v>66</v>
      </c>
      <c r="J50280" s="1">
        <v>41275</v>
      </c>
      <c r="K50280" t="b">
        <f>IFERROR(VLOOKUP(F50280,english_mapping!A:B,2,FALSE),"NA")</f>
        <v>1</v>
      </c>
      <c r="L50280" t="str">
        <f t="shared" si="785"/>
        <v>Hardware + Software</v>
      </c>
    </row>
    <row r="50281" spans="1:12" x14ac:dyDescent="0.25">
      <c r="A50281" t="s">
        <v>174542</v>
      </c>
      <c r="B50281" t="s">
        <v>174543</v>
      </c>
      <c r="C50281" t="s">
        <v>174544</v>
      </c>
      <c r="D50281" t="s">
        <v>174545</v>
      </c>
      <c r="E50281" t="s">
        <v>14</v>
      </c>
      <c r="F50281" t="s">
        <v>21</v>
      </c>
      <c r="G50281" t="s">
        <v>101</v>
      </c>
      <c r="H50281" t="s">
        <v>102</v>
      </c>
      <c r="I50281" t="s">
        <v>103</v>
      </c>
      <c r="J50281" s="1">
        <v>40913</v>
      </c>
      <c r="K50281" t="b">
        <f>IFERROR(VLOOKUP(F50281,english_mapping!A:B,2,FALSE),"NA")</f>
        <v>1</v>
      </c>
      <c r="L50281" t="str">
        <f t="shared" si="785"/>
        <v>Crowdfunding</v>
      </c>
    </row>
    <row r="50282" spans="1:12" x14ac:dyDescent="0.25">
      <c r="A50282" t="s">
        <v>174546</v>
      </c>
      <c r="B50282" t="s">
        <v>174547</v>
      </c>
      <c r="C50282" t="s">
        <v>174548</v>
      </c>
      <c r="E50282" t="s">
        <v>14</v>
      </c>
      <c r="F50282" t="s">
        <v>21</v>
      </c>
      <c r="G50282" t="s">
        <v>1383</v>
      </c>
      <c r="H50282" t="s">
        <v>1384</v>
      </c>
      <c r="I50282" t="s">
        <v>1384</v>
      </c>
      <c r="J50282" s="1">
        <v>40544</v>
      </c>
      <c r="K50282" t="b">
        <f>IFERROR(VLOOKUP(F50282,english_mapping!A:B,2,FALSE),"NA")</f>
        <v>1</v>
      </c>
      <c r="L50282">
        <f t="shared" si="785"/>
        <v>0</v>
      </c>
    </row>
    <row r="50283" spans="1:12" x14ac:dyDescent="0.25">
      <c r="A50283" t="s">
        <v>174549</v>
      </c>
      <c r="B50283" t="s">
        <v>174550</v>
      </c>
      <c r="C50283" t="s">
        <v>174551</v>
      </c>
      <c r="D50283" t="s">
        <v>174552</v>
      </c>
      <c r="E50283" t="s">
        <v>14</v>
      </c>
      <c r="F50283" t="s">
        <v>124</v>
      </c>
      <c r="G50283" t="s">
        <v>125</v>
      </c>
      <c r="H50283" t="s">
        <v>126</v>
      </c>
      <c r="I50283" t="s">
        <v>126</v>
      </c>
      <c r="J50283" s="1">
        <v>39087</v>
      </c>
      <c r="K50283" t="b">
        <f>IFERROR(VLOOKUP(F50283,english_mapping!A:B,2,FALSE),"NA")</f>
        <v>1</v>
      </c>
      <c r="L50283" t="str">
        <f t="shared" si="785"/>
        <v>Business Services</v>
      </c>
    </row>
    <row r="50284" spans="1:12" x14ac:dyDescent="0.25">
      <c r="A50284" t="s">
        <v>174553</v>
      </c>
      <c r="B50284" t="s">
        <v>174554</v>
      </c>
      <c r="C50284" t="s">
        <v>174555</v>
      </c>
      <c r="D50284" t="s">
        <v>174556</v>
      </c>
      <c r="E50284" t="s">
        <v>14</v>
      </c>
      <c r="F50284" t="s">
        <v>21</v>
      </c>
      <c r="G50284" t="s">
        <v>59</v>
      </c>
      <c r="H50284" t="s">
        <v>60</v>
      </c>
      <c r="I50284" t="s">
        <v>66</v>
      </c>
      <c r="J50284" s="1">
        <v>40912</v>
      </c>
      <c r="K50284" t="b">
        <f>IFERROR(VLOOKUP(F50284,english_mapping!A:B,2,FALSE),"NA")</f>
        <v>1</v>
      </c>
      <c r="L50284" t="str">
        <f t="shared" si="785"/>
        <v>Finance Technology</v>
      </c>
    </row>
    <row r="50285" spans="1:12" x14ac:dyDescent="0.25">
      <c r="A50285" t="s">
        <v>174557</v>
      </c>
      <c r="B50285" t="s">
        <v>174558</v>
      </c>
      <c r="C50285" t="s">
        <v>174559</v>
      </c>
      <c r="D50285" t="s">
        <v>174560</v>
      </c>
      <c r="E50285" t="s">
        <v>14</v>
      </c>
      <c r="F50285" t="s">
        <v>33</v>
      </c>
      <c r="G50285">
        <v>23</v>
      </c>
      <c r="H50285" t="s">
        <v>179</v>
      </c>
      <c r="I50285" t="s">
        <v>179</v>
      </c>
      <c r="J50285" s="1">
        <v>40909</v>
      </c>
      <c r="K50285" t="b">
        <f>IFERROR(VLOOKUP(F50285,english_mapping!A:B,2,FALSE),"NA")</f>
        <v>0</v>
      </c>
      <c r="L50285" t="str">
        <f t="shared" si="785"/>
        <v>Energy Efficiency</v>
      </c>
    </row>
    <row r="50286" spans="1:12" x14ac:dyDescent="0.25">
      <c r="A50286" t="s">
        <v>174561</v>
      </c>
      <c r="B50286" t="s">
        <v>174562</v>
      </c>
      <c r="C50286" t="s">
        <v>174563</v>
      </c>
      <c r="D50286" t="s">
        <v>552</v>
      </c>
      <c r="E50286" t="s">
        <v>14</v>
      </c>
      <c r="F50286" t="s">
        <v>21</v>
      </c>
      <c r="G50286" t="s">
        <v>138</v>
      </c>
      <c r="H50286" t="s">
        <v>139</v>
      </c>
      <c r="I50286" t="s">
        <v>5875</v>
      </c>
      <c r="J50286" s="1">
        <v>41275</v>
      </c>
      <c r="K50286" t="b">
        <f>IFERROR(VLOOKUP(F50286,english_mapping!A:B,2,FALSE),"NA")</f>
        <v>1</v>
      </c>
      <c r="L50286" t="str">
        <f t="shared" si="785"/>
        <v>Social Media</v>
      </c>
    </row>
    <row r="50287" spans="1:12" x14ac:dyDescent="0.25">
      <c r="A50287" t="s">
        <v>174564</v>
      </c>
      <c r="B50287" t="s">
        <v>174565</v>
      </c>
      <c r="C50287" t="s">
        <v>174566</v>
      </c>
      <c r="D50287" t="s">
        <v>3790</v>
      </c>
      <c r="E50287" t="s">
        <v>14</v>
      </c>
      <c r="F50287" t="s">
        <v>21</v>
      </c>
      <c r="G50287" t="s">
        <v>154</v>
      </c>
      <c r="H50287" t="s">
        <v>242</v>
      </c>
      <c r="I50287" t="s">
        <v>242</v>
      </c>
      <c r="J50287" s="1">
        <v>39083</v>
      </c>
      <c r="K50287" t="b">
        <f>IFERROR(VLOOKUP(F50287,english_mapping!A:B,2,FALSE),"NA")</f>
        <v>1</v>
      </c>
      <c r="L50287" t="str">
        <f t="shared" si="785"/>
        <v>Nonprofits</v>
      </c>
    </row>
    <row r="50288" spans="1:12" x14ac:dyDescent="0.25">
      <c r="A50288" t="s">
        <v>174567</v>
      </c>
      <c r="B50288" t="s">
        <v>174568</v>
      </c>
      <c r="C50288" t="s">
        <v>174569</v>
      </c>
      <c r="D50288" t="s">
        <v>174570</v>
      </c>
      <c r="E50288" t="s">
        <v>14</v>
      </c>
      <c r="F50288" t="s">
        <v>21</v>
      </c>
      <c r="G50288" t="s">
        <v>101</v>
      </c>
      <c r="H50288" t="s">
        <v>102</v>
      </c>
      <c r="I50288" t="s">
        <v>103</v>
      </c>
      <c r="J50288" s="1">
        <v>40548</v>
      </c>
      <c r="K50288" t="b">
        <f>IFERROR(VLOOKUP(F50288,english_mapping!A:B,2,FALSE),"NA")</f>
        <v>1</v>
      </c>
      <c r="L50288" t="str">
        <f t="shared" si="785"/>
        <v>Crowdfunding</v>
      </c>
    </row>
    <row r="50289" spans="1:12" x14ac:dyDescent="0.25">
      <c r="A50289" t="s">
        <v>174571</v>
      </c>
      <c r="B50289" t="s">
        <v>174572</v>
      </c>
      <c r="C50289" t="s">
        <v>174573</v>
      </c>
      <c r="D50289" t="s">
        <v>70</v>
      </c>
      <c r="E50289" t="s">
        <v>14</v>
      </c>
      <c r="F50289" t="s">
        <v>1151</v>
      </c>
      <c r="G50289">
        <v>1</v>
      </c>
      <c r="H50289" t="s">
        <v>1323</v>
      </c>
      <c r="I50289" t="s">
        <v>174574</v>
      </c>
      <c r="J50289" s="1">
        <v>41640</v>
      </c>
      <c r="K50289" t="b">
        <f>IFERROR(VLOOKUP(F50289,english_mapping!A:B,2,FALSE),"NA")</f>
        <v>0</v>
      </c>
      <c r="L50289" t="str">
        <f t="shared" si="785"/>
        <v>E-Commerce</v>
      </c>
    </row>
    <row r="50290" spans="1:12" x14ac:dyDescent="0.25">
      <c r="A50290" t="s">
        <v>174575</v>
      </c>
      <c r="B50290" t="s">
        <v>174576</v>
      </c>
      <c r="C50290" t="s">
        <v>174577</v>
      </c>
      <c r="D50290" t="s">
        <v>174578</v>
      </c>
      <c r="E50290" t="s">
        <v>14</v>
      </c>
      <c r="F50290" t="s">
        <v>52</v>
      </c>
      <c r="G50290" t="s">
        <v>200</v>
      </c>
      <c r="H50290" t="s">
        <v>12255</v>
      </c>
      <c r="I50290" t="s">
        <v>12255</v>
      </c>
      <c r="J50290" s="1">
        <v>41641</v>
      </c>
      <c r="K50290" t="b">
        <f>IFERROR(VLOOKUP(F50290,english_mapping!A:B,2,FALSE),"NA")</f>
        <v>1</v>
      </c>
      <c r="L50290" t="str">
        <f t="shared" si="785"/>
        <v>Android</v>
      </c>
    </row>
    <row r="50291" spans="1:12" x14ac:dyDescent="0.25">
      <c r="A50291" t="s">
        <v>174579</v>
      </c>
      <c r="B50291" t="s">
        <v>174580</v>
      </c>
      <c r="C50291" t="s">
        <v>174581</v>
      </c>
      <c r="D50291" t="s">
        <v>174582</v>
      </c>
      <c r="E50291" t="s">
        <v>14</v>
      </c>
      <c r="F50291" t="s">
        <v>21</v>
      </c>
      <c r="G50291" t="s">
        <v>59</v>
      </c>
      <c r="H50291" t="s">
        <v>987</v>
      </c>
      <c r="I50291" t="s">
        <v>988</v>
      </c>
      <c r="J50291" s="1">
        <v>39083</v>
      </c>
      <c r="K50291" t="b">
        <f>IFERROR(VLOOKUP(F50291,english_mapping!A:B,2,FALSE),"NA")</f>
        <v>1</v>
      </c>
      <c r="L50291" t="str">
        <f t="shared" si="785"/>
        <v>Curated Web</v>
      </c>
    </row>
    <row r="50292" spans="1:12" x14ac:dyDescent="0.25">
      <c r="A50292" t="s">
        <v>174583</v>
      </c>
      <c r="B50292" t="s">
        <v>174584</v>
      </c>
      <c r="C50292" t="s">
        <v>174585</v>
      </c>
      <c r="D50292" t="s">
        <v>174586</v>
      </c>
      <c r="E50292" t="s">
        <v>14</v>
      </c>
      <c r="F50292" t="s">
        <v>340</v>
      </c>
      <c r="G50292">
        <v>11</v>
      </c>
      <c r="H50292" t="s">
        <v>502</v>
      </c>
      <c r="I50292" t="s">
        <v>502</v>
      </c>
      <c r="K50292" t="b">
        <f>IFERROR(VLOOKUP(F50292,english_mapping!A:B,2,FALSE),"NA")</f>
        <v>0</v>
      </c>
      <c r="L50292" t="str">
        <f t="shared" si="785"/>
        <v>Mobile Commerce</v>
      </c>
    </row>
    <row r="50293" spans="1:12" x14ac:dyDescent="0.25">
      <c r="A50293" t="s">
        <v>174587</v>
      </c>
      <c r="B50293" t="s">
        <v>174588</v>
      </c>
      <c r="C50293" t="s">
        <v>174589</v>
      </c>
      <c r="D50293" t="s">
        <v>731</v>
      </c>
      <c r="E50293" t="s">
        <v>14</v>
      </c>
      <c r="F50293" t="s">
        <v>124</v>
      </c>
      <c r="G50293" t="s">
        <v>125</v>
      </c>
      <c r="H50293" t="s">
        <v>126</v>
      </c>
      <c r="I50293" t="s">
        <v>126</v>
      </c>
      <c r="J50293" t="s">
        <v>174590</v>
      </c>
      <c r="K50293" t="b">
        <f>IFERROR(VLOOKUP(F50293,english_mapping!A:B,2,FALSE),"NA")</f>
        <v>1</v>
      </c>
      <c r="L50293" t="str">
        <f t="shared" si="785"/>
        <v>Finance</v>
      </c>
    </row>
    <row r="50294" spans="1:12" x14ac:dyDescent="0.25">
      <c r="A50294" t="s">
        <v>174591</v>
      </c>
      <c r="B50294" t="s">
        <v>174592</v>
      </c>
      <c r="C50294" t="s">
        <v>174593</v>
      </c>
      <c r="D50294" t="s">
        <v>2250</v>
      </c>
      <c r="E50294" t="s">
        <v>14</v>
      </c>
      <c r="F50294" t="s">
        <v>21</v>
      </c>
      <c r="G50294" t="s">
        <v>101</v>
      </c>
      <c r="H50294" t="s">
        <v>102</v>
      </c>
      <c r="I50294" t="s">
        <v>103</v>
      </c>
      <c r="K50294" t="b">
        <f>IFERROR(VLOOKUP(F50294,english_mapping!A:B,2,FALSE),"NA")</f>
        <v>1</v>
      </c>
      <c r="L50294" t="str">
        <f t="shared" si="785"/>
        <v>Apps</v>
      </c>
    </row>
    <row r="50295" spans="1:12" x14ac:dyDescent="0.25">
      <c r="A50295" t="s">
        <v>174594</v>
      </c>
      <c r="B50295" t="s">
        <v>174595</v>
      </c>
      <c r="C50295" t="s">
        <v>174596</v>
      </c>
      <c r="D50295" t="s">
        <v>174597</v>
      </c>
      <c r="E50295" t="s">
        <v>14</v>
      </c>
      <c r="F50295" t="s">
        <v>560</v>
      </c>
      <c r="G50295">
        <v>29</v>
      </c>
      <c r="H50295" t="s">
        <v>763</v>
      </c>
      <c r="I50295" t="s">
        <v>763</v>
      </c>
      <c r="J50295" s="1">
        <v>41643</v>
      </c>
      <c r="K50295" t="b">
        <f>IFERROR(VLOOKUP(F50295,english_mapping!A:B,2,FALSE),"NA")</f>
        <v>0</v>
      </c>
      <c r="L50295" t="str">
        <f t="shared" si="785"/>
        <v>Advertising</v>
      </c>
    </row>
    <row r="50296" spans="1:12" x14ac:dyDescent="0.25">
      <c r="A50296" t="s">
        <v>174598</v>
      </c>
      <c r="B50296" t="s">
        <v>174599</v>
      </c>
      <c r="C50296" t="s">
        <v>174600</v>
      </c>
      <c r="D50296" t="s">
        <v>23788</v>
      </c>
      <c r="E50296" t="s">
        <v>14</v>
      </c>
      <c r="F50296" t="s">
        <v>21</v>
      </c>
      <c r="G50296" t="s">
        <v>117</v>
      </c>
      <c r="H50296" t="s">
        <v>118</v>
      </c>
      <c r="I50296" t="s">
        <v>118</v>
      </c>
      <c r="J50296" s="1">
        <v>41275</v>
      </c>
      <c r="K50296" t="b">
        <f>IFERROR(VLOOKUP(F50296,english_mapping!A:B,2,FALSE),"NA")</f>
        <v>1</v>
      </c>
      <c r="L50296" t="str">
        <f t="shared" si="785"/>
        <v>Private Social Networking</v>
      </c>
    </row>
    <row r="50297" spans="1:12" x14ac:dyDescent="0.25">
      <c r="A50297" t="s">
        <v>174601</v>
      </c>
      <c r="B50297" t="s">
        <v>174602</v>
      </c>
      <c r="C50297" t="s">
        <v>174603</v>
      </c>
      <c r="D50297" t="s">
        <v>1318</v>
      </c>
      <c r="E50297" t="s">
        <v>14</v>
      </c>
      <c r="F50297" t="s">
        <v>21</v>
      </c>
      <c r="G50297" t="s">
        <v>1035</v>
      </c>
      <c r="H50297" t="s">
        <v>1059</v>
      </c>
      <c r="I50297" t="s">
        <v>1059</v>
      </c>
      <c r="J50297" s="1">
        <v>37622</v>
      </c>
      <c r="K50297" t="b">
        <f>IFERROR(VLOOKUP(F50297,english_mapping!A:B,2,FALSE),"NA")</f>
        <v>1</v>
      </c>
      <c r="L50297" t="str">
        <f t="shared" si="785"/>
        <v>Automotive</v>
      </c>
    </row>
    <row r="50298" spans="1:12" x14ac:dyDescent="0.25">
      <c r="A50298" t="s">
        <v>174604</v>
      </c>
      <c r="B50298" t="s">
        <v>174605</v>
      </c>
      <c r="C50298" t="s">
        <v>174606</v>
      </c>
      <c r="D50298" t="s">
        <v>72028</v>
      </c>
      <c r="E50298" t="s">
        <v>14</v>
      </c>
      <c r="F50298" t="s">
        <v>661</v>
      </c>
      <c r="G50298">
        <v>9</v>
      </c>
      <c r="H50298" t="s">
        <v>2122</v>
      </c>
      <c r="I50298" t="s">
        <v>2122</v>
      </c>
      <c r="J50298" s="1">
        <v>41276</v>
      </c>
      <c r="K50298" t="b">
        <f>IFERROR(VLOOKUP(F50298,english_mapping!A:B,2,FALSE),"NA")</f>
        <v>0</v>
      </c>
      <c r="L50298" t="str">
        <f t="shared" si="785"/>
        <v>Social Media Marketing</v>
      </c>
    </row>
    <row r="50299" spans="1:12" x14ac:dyDescent="0.25">
      <c r="A50299" t="s">
        <v>174607</v>
      </c>
      <c r="B50299" t="s">
        <v>174608</v>
      </c>
      <c r="C50299" t="s">
        <v>174609</v>
      </c>
      <c r="D50299" t="s">
        <v>12952</v>
      </c>
      <c r="E50299" t="s">
        <v>14</v>
      </c>
      <c r="F50299" t="s">
        <v>21</v>
      </c>
      <c r="G50299" t="s">
        <v>59</v>
      </c>
      <c r="H50299" t="s">
        <v>4734</v>
      </c>
      <c r="I50299" t="s">
        <v>4734</v>
      </c>
      <c r="J50299" s="1">
        <v>40909</v>
      </c>
      <c r="K50299" t="b">
        <f>IFERROR(VLOOKUP(F50299,english_mapping!A:B,2,FALSE),"NA")</f>
        <v>1</v>
      </c>
      <c r="L50299" t="str">
        <f t="shared" si="785"/>
        <v>Consumer Electronics</v>
      </c>
    </row>
    <row r="50300" spans="1:12" x14ac:dyDescent="0.25">
      <c r="A50300" t="s">
        <v>174610</v>
      </c>
      <c r="B50300" t="s">
        <v>174611</v>
      </c>
      <c r="C50300" t="s">
        <v>174612</v>
      </c>
      <c r="D50300" t="s">
        <v>70</v>
      </c>
      <c r="E50300" t="s">
        <v>205</v>
      </c>
      <c r="F50300" t="s">
        <v>124</v>
      </c>
      <c r="G50300" t="s">
        <v>125</v>
      </c>
      <c r="H50300" t="s">
        <v>126</v>
      </c>
      <c r="I50300" t="s">
        <v>126</v>
      </c>
      <c r="J50300" s="1">
        <v>40189</v>
      </c>
      <c r="K50300" t="b">
        <f>IFERROR(VLOOKUP(F50300,english_mapping!A:B,2,FALSE),"NA")</f>
        <v>1</v>
      </c>
      <c r="L50300" t="str">
        <f t="shared" si="785"/>
        <v>E-Commerce</v>
      </c>
    </row>
    <row r="50301" spans="1:12" x14ac:dyDescent="0.25">
      <c r="A50301" t="s">
        <v>174613</v>
      </c>
      <c r="B50301" t="s">
        <v>174614</v>
      </c>
      <c r="C50301" t="s">
        <v>174615</v>
      </c>
      <c r="D50301" t="s">
        <v>1576</v>
      </c>
      <c r="E50301" t="s">
        <v>14</v>
      </c>
      <c r="J50301" t="s">
        <v>54477</v>
      </c>
      <c r="K50301" t="str">
        <f>IFERROR(VLOOKUP(F50301,english_mapping!A:B,2,FALSE),"NA")</f>
        <v>NA</v>
      </c>
      <c r="L50301" t="str">
        <f t="shared" si="785"/>
        <v>Networking</v>
      </c>
    </row>
    <row r="50302" spans="1:12" x14ac:dyDescent="0.25">
      <c r="A50302" t="s">
        <v>174616</v>
      </c>
      <c r="B50302" t="s">
        <v>174617</v>
      </c>
      <c r="C50302" t="s">
        <v>174618</v>
      </c>
      <c r="D50302" t="s">
        <v>174619</v>
      </c>
      <c r="E50302" t="s">
        <v>14</v>
      </c>
      <c r="F50302" t="s">
        <v>52</v>
      </c>
      <c r="G50302" t="s">
        <v>4580</v>
      </c>
      <c r="H50302" t="s">
        <v>7366</v>
      </c>
      <c r="I50302" t="s">
        <v>7366</v>
      </c>
      <c r="J50302" s="1">
        <v>38718</v>
      </c>
      <c r="K50302" t="b">
        <f>IFERROR(VLOOKUP(F50302,english_mapping!A:B,2,FALSE),"NA")</f>
        <v>1</v>
      </c>
      <c r="L50302" t="str">
        <f t="shared" si="785"/>
        <v>Game Mechanics</v>
      </c>
    </row>
    <row r="50303" spans="1:12" x14ac:dyDescent="0.25">
      <c r="A50303" t="s">
        <v>174620</v>
      </c>
      <c r="B50303" t="s">
        <v>174621</v>
      </c>
      <c r="C50303" t="s">
        <v>174622</v>
      </c>
      <c r="D50303" t="s">
        <v>174623</v>
      </c>
      <c r="E50303" t="s">
        <v>14</v>
      </c>
      <c r="F50303" t="s">
        <v>124</v>
      </c>
      <c r="G50303" t="s">
        <v>5691</v>
      </c>
      <c r="H50303" t="s">
        <v>5692</v>
      </c>
      <c r="I50303" t="s">
        <v>5692</v>
      </c>
      <c r="J50303" t="s">
        <v>16993</v>
      </c>
      <c r="K50303" t="b">
        <f>IFERROR(VLOOKUP(F50303,english_mapping!A:B,2,FALSE),"NA")</f>
        <v>1</v>
      </c>
      <c r="L50303" t="str">
        <f t="shared" si="785"/>
        <v>Analytics</v>
      </c>
    </row>
    <row r="50304" spans="1:12" x14ac:dyDescent="0.25">
      <c r="A50304" t="s">
        <v>174624</v>
      </c>
      <c r="B50304" t="s">
        <v>174625</v>
      </c>
      <c r="C50304" t="s">
        <v>174626</v>
      </c>
      <c r="D50304" t="s">
        <v>2541</v>
      </c>
      <c r="E50304" t="s">
        <v>14</v>
      </c>
      <c r="F50304" t="s">
        <v>220</v>
      </c>
      <c r="G50304">
        <v>6</v>
      </c>
      <c r="H50304" t="s">
        <v>221</v>
      </c>
      <c r="I50304" t="s">
        <v>174627</v>
      </c>
      <c r="J50304" s="1">
        <v>37622</v>
      </c>
      <c r="K50304" t="b">
        <f>IFERROR(VLOOKUP(F50304,english_mapping!A:B,2,FALSE),"NA")</f>
        <v>1</v>
      </c>
      <c r="L50304" t="str">
        <f t="shared" si="785"/>
        <v>Advertising</v>
      </c>
    </row>
    <row r="50305" spans="1:12" x14ac:dyDescent="0.25">
      <c r="A50305" t="s">
        <v>174628</v>
      </c>
      <c r="B50305" t="s">
        <v>174629</v>
      </c>
      <c r="C50305" t="s">
        <v>174630</v>
      </c>
      <c r="D50305" t="s">
        <v>174631</v>
      </c>
      <c r="E50305" t="s">
        <v>14</v>
      </c>
      <c r="F50305" t="s">
        <v>21</v>
      </c>
      <c r="G50305" t="s">
        <v>101</v>
      </c>
      <c r="H50305" t="s">
        <v>102</v>
      </c>
      <c r="I50305" t="s">
        <v>103</v>
      </c>
      <c r="J50305" s="1">
        <v>37987</v>
      </c>
      <c r="K50305" t="b">
        <f>IFERROR(VLOOKUP(F50305,english_mapping!A:B,2,FALSE),"NA")</f>
        <v>1</v>
      </c>
      <c r="L50305" t="str">
        <f t="shared" si="785"/>
        <v>Finance</v>
      </c>
    </row>
    <row r="50306" spans="1:12" x14ac:dyDescent="0.25">
      <c r="A50306" t="s">
        <v>174632</v>
      </c>
      <c r="B50306" t="s">
        <v>174633</v>
      </c>
      <c r="C50306" t="s">
        <v>174634</v>
      </c>
      <c r="D50306" t="s">
        <v>174635</v>
      </c>
      <c r="E50306" t="s">
        <v>14</v>
      </c>
      <c r="J50306" s="1">
        <v>40551</v>
      </c>
      <c r="K50306" t="str">
        <f>IFERROR(VLOOKUP(F50306,english_mapping!A:B,2,FALSE),"NA")</f>
        <v>NA</v>
      </c>
      <c r="L50306" t="str">
        <f t="shared" si="785"/>
        <v>Curated Web</v>
      </c>
    </row>
    <row r="50307" spans="1:12" x14ac:dyDescent="0.25">
      <c r="A50307" t="s">
        <v>174636</v>
      </c>
      <c r="B50307" t="s">
        <v>174637</v>
      </c>
      <c r="C50307" t="s">
        <v>174638</v>
      </c>
      <c r="D50307" t="s">
        <v>174639</v>
      </c>
      <c r="E50307" t="s">
        <v>14</v>
      </c>
      <c r="F50307" t="s">
        <v>2372</v>
      </c>
      <c r="G50307">
        <v>4</v>
      </c>
      <c r="H50307" t="s">
        <v>9058</v>
      </c>
      <c r="I50307" t="s">
        <v>9058</v>
      </c>
      <c r="J50307" s="1">
        <v>42008</v>
      </c>
      <c r="K50307" t="b">
        <f>IFERROR(VLOOKUP(F50307,english_mapping!A:B,2,FALSE),"NA")</f>
        <v>0</v>
      </c>
      <c r="L50307" t="str">
        <f t="shared" si="785"/>
        <v>Apps</v>
      </c>
    </row>
    <row r="50308" spans="1:12" x14ac:dyDescent="0.25">
      <c r="A50308" t="s">
        <v>174640</v>
      </c>
      <c r="B50308" t="s">
        <v>174641</v>
      </c>
      <c r="C50308" t="s">
        <v>174642</v>
      </c>
      <c r="D50308" t="s">
        <v>174643</v>
      </c>
      <c r="E50308" t="s">
        <v>14</v>
      </c>
      <c r="F50308" t="s">
        <v>21</v>
      </c>
      <c r="G50308" t="s">
        <v>138</v>
      </c>
      <c r="H50308" t="s">
        <v>139</v>
      </c>
      <c r="I50308" t="s">
        <v>139</v>
      </c>
      <c r="J50308" s="1">
        <v>41643</v>
      </c>
      <c r="K50308" t="b">
        <f>IFERROR(VLOOKUP(F50308,english_mapping!A:B,2,FALSE),"NA")</f>
        <v>1</v>
      </c>
      <c r="L50308" t="str">
        <f t="shared" ref="L50308:L50371" si="786">IFERROR(LEFT(D50308,(FIND("|",D50308))-1),D50308)</f>
        <v>Business Travelers</v>
      </c>
    </row>
    <row r="50309" spans="1:12" x14ac:dyDescent="0.25">
      <c r="A50309" t="s">
        <v>174644</v>
      </c>
      <c r="B50309" t="s">
        <v>174645</v>
      </c>
      <c r="C50309" t="s">
        <v>174646</v>
      </c>
      <c r="D50309" t="s">
        <v>174647</v>
      </c>
      <c r="E50309" t="s">
        <v>14</v>
      </c>
      <c r="F50309" t="s">
        <v>15</v>
      </c>
      <c r="G50309">
        <v>7</v>
      </c>
      <c r="H50309" t="s">
        <v>14378</v>
      </c>
      <c r="I50309" t="s">
        <v>14378</v>
      </c>
      <c r="J50309" s="1">
        <v>41642</v>
      </c>
      <c r="K50309" t="b">
        <f>IFERROR(VLOOKUP(F50309,english_mapping!A:B,2,FALSE),"NA")</f>
        <v>1</v>
      </c>
      <c r="L50309" t="str">
        <f t="shared" si="786"/>
        <v>Leisure</v>
      </c>
    </row>
    <row r="50310" spans="1:12" x14ac:dyDescent="0.25">
      <c r="A50310" t="s">
        <v>174648</v>
      </c>
      <c r="B50310" t="s">
        <v>174649</v>
      </c>
      <c r="C50310" t="s">
        <v>174650</v>
      </c>
      <c r="D50310" t="s">
        <v>174651</v>
      </c>
      <c r="E50310" t="s">
        <v>14</v>
      </c>
      <c r="F50310" t="s">
        <v>21</v>
      </c>
      <c r="G50310" t="s">
        <v>1105</v>
      </c>
      <c r="H50310" t="s">
        <v>1106</v>
      </c>
      <c r="I50310" t="s">
        <v>1196</v>
      </c>
      <c r="J50310" s="1">
        <v>40555</v>
      </c>
      <c r="K50310" t="b">
        <f>IFERROR(VLOOKUP(F50310,english_mapping!A:B,2,FALSE),"NA")</f>
        <v>1</v>
      </c>
      <c r="L50310" t="str">
        <f t="shared" si="786"/>
        <v>EdTech</v>
      </c>
    </row>
    <row r="50311" spans="1:12" x14ac:dyDescent="0.25">
      <c r="A50311" t="s">
        <v>174652</v>
      </c>
      <c r="B50311" t="s">
        <v>174653</v>
      </c>
      <c r="C50311" t="s">
        <v>174654</v>
      </c>
      <c r="D50311" t="s">
        <v>32</v>
      </c>
      <c r="E50311" t="s">
        <v>14</v>
      </c>
      <c r="F50311" t="s">
        <v>21</v>
      </c>
      <c r="G50311" t="s">
        <v>434</v>
      </c>
      <c r="H50311" t="s">
        <v>7820</v>
      </c>
      <c r="I50311" t="s">
        <v>7820</v>
      </c>
      <c r="J50311" s="1">
        <v>40544</v>
      </c>
      <c r="K50311" t="b">
        <f>IFERROR(VLOOKUP(F50311,english_mapping!A:B,2,FALSE),"NA")</f>
        <v>1</v>
      </c>
      <c r="L50311" t="str">
        <f t="shared" si="786"/>
        <v>Curated Web</v>
      </c>
    </row>
    <row r="50312" spans="1:12" x14ac:dyDescent="0.25">
      <c r="A50312" t="s">
        <v>174655</v>
      </c>
      <c r="B50312" t="s">
        <v>174656</v>
      </c>
      <c r="C50312" t="s">
        <v>174657</v>
      </c>
      <c r="D50312" t="s">
        <v>174658</v>
      </c>
      <c r="E50312" t="s">
        <v>14</v>
      </c>
      <c r="K50312" t="str">
        <f>IFERROR(VLOOKUP(F50312,english_mapping!A:B,2,FALSE),"NA")</f>
        <v>NA</v>
      </c>
      <c r="L50312" t="str">
        <f t="shared" si="786"/>
        <v>Analytics</v>
      </c>
    </row>
    <row r="50313" spans="1:12" x14ac:dyDescent="0.25">
      <c r="A50313" t="s">
        <v>174659</v>
      </c>
      <c r="B50313" t="s">
        <v>174660</v>
      </c>
      <c r="D50313" t="s">
        <v>38</v>
      </c>
      <c r="E50313" t="s">
        <v>14</v>
      </c>
      <c r="F50313" t="s">
        <v>161</v>
      </c>
      <c r="G50313" t="s">
        <v>1488</v>
      </c>
      <c r="H50313" t="s">
        <v>1489</v>
      </c>
      <c r="I50313" t="s">
        <v>4717</v>
      </c>
      <c r="J50313" s="1">
        <v>37257</v>
      </c>
      <c r="K50313" t="b">
        <f>IFERROR(VLOOKUP(F50313,english_mapping!A:B,2,FALSE),"NA")</f>
        <v>0</v>
      </c>
      <c r="L50313" t="str">
        <f t="shared" si="786"/>
        <v>Software</v>
      </c>
    </row>
    <row r="50314" spans="1:12" x14ac:dyDescent="0.25">
      <c r="A50314" t="s">
        <v>174661</v>
      </c>
      <c r="B50314" t="s">
        <v>174662</v>
      </c>
      <c r="C50314" t="s">
        <v>174663</v>
      </c>
      <c r="D50314" t="s">
        <v>21668</v>
      </c>
      <c r="E50314" t="s">
        <v>14</v>
      </c>
      <c r="F50314" t="s">
        <v>124</v>
      </c>
      <c r="G50314" t="s">
        <v>4061</v>
      </c>
      <c r="H50314" t="s">
        <v>3296</v>
      </c>
      <c r="I50314" t="s">
        <v>174664</v>
      </c>
      <c r="J50314" s="1">
        <v>41275</v>
      </c>
      <c r="K50314" t="b">
        <f>IFERROR(VLOOKUP(F50314,english_mapping!A:B,2,FALSE),"NA")</f>
        <v>1</v>
      </c>
      <c r="L50314" t="str">
        <f t="shared" si="786"/>
        <v>Communities</v>
      </c>
    </row>
    <row r="50315" spans="1:12" x14ac:dyDescent="0.25">
      <c r="A50315" t="s">
        <v>174665</v>
      </c>
      <c r="B50315" t="s">
        <v>174666</v>
      </c>
      <c r="C50315" t="s">
        <v>174667</v>
      </c>
      <c r="D50315" t="s">
        <v>174668</v>
      </c>
      <c r="E50315" t="s">
        <v>205</v>
      </c>
      <c r="F50315" t="s">
        <v>462</v>
      </c>
      <c r="J50315" s="1">
        <v>40909</v>
      </c>
      <c r="K50315" t="b">
        <f>IFERROR(VLOOKUP(F50315,english_mapping!A:B,2,FALSE),"NA")</f>
        <v>0</v>
      </c>
      <c r="L50315" t="str">
        <f t="shared" si="786"/>
        <v>E-Commerce</v>
      </c>
    </row>
    <row r="50316" spans="1:12" x14ac:dyDescent="0.25">
      <c r="A50316" t="s">
        <v>174669</v>
      </c>
      <c r="B50316" t="s">
        <v>174670</v>
      </c>
      <c r="C50316" t="s">
        <v>174671</v>
      </c>
      <c r="D50316" t="s">
        <v>174672</v>
      </c>
      <c r="E50316" t="s">
        <v>14</v>
      </c>
      <c r="F50316" t="s">
        <v>21</v>
      </c>
      <c r="G50316" t="s">
        <v>206</v>
      </c>
      <c r="H50316" t="s">
        <v>858</v>
      </c>
      <c r="I50316" t="s">
        <v>859</v>
      </c>
      <c r="J50316" s="1">
        <v>40909</v>
      </c>
      <c r="K50316" t="b">
        <f>IFERROR(VLOOKUP(F50316,english_mapping!A:B,2,FALSE),"NA")</f>
        <v>1</v>
      </c>
      <c r="L50316" t="str">
        <f t="shared" si="786"/>
        <v>Direct Marketing</v>
      </c>
    </row>
    <row r="50317" spans="1:12" x14ac:dyDescent="0.25">
      <c r="A50317" t="s">
        <v>174673</v>
      </c>
      <c r="B50317" t="s">
        <v>174674</v>
      </c>
      <c r="C50317" t="s">
        <v>174675</v>
      </c>
      <c r="D50317" t="s">
        <v>174676</v>
      </c>
      <c r="E50317" t="s">
        <v>14</v>
      </c>
      <c r="F50317" t="s">
        <v>21</v>
      </c>
      <c r="G50317" t="s">
        <v>101</v>
      </c>
      <c r="H50317" t="s">
        <v>102</v>
      </c>
      <c r="I50317" t="s">
        <v>103</v>
      </c>
      <c r="J50317" s="1">
        <v>40909</v>
      </c>
      <c r="K50317" t="b">
        <f>IFERROR(VLOOKUP(F50317,english_mapping!A:B,2,FALSE),"NA")</f>
        <v>1</v>
      </c>
      <c r="L50317" t="str">
        <f t="shared" si="786"/>
        <v>Content Discovery</v>
      </c>
    </row>
    <row r="50318" spans="1:12" x14ac:dyDescent="0.25">
      <c r="A50318" t="s">
        <v>174677</v>
      </c>
      <c r="B50318" t="s">
        <v>174678</v>
      </c>
      <c r="C50318" t="s">
        <v>174679</v>
      </c>
      <c r="D50318" t="s">
        <v>174680</v>
      </c>
      <c r="E50318" t="s">
        <v>14</v>
      </c>
      <c r="F50318" t="s">
        <v>21</v>
      </c>
      <c r="G50318" t="s">
        <v>206</v>
      </c>
      <c r="H50318" t="s">
        <v>858</v>
      </c>
      <c r="I50318" t="s">
        <v>948</v>
      </c>
      <c r="J50318" s="1">
        <v>39819</v>
      </c>
      <c r="K50318" t="b">
        <f>IFERROR(VLOOKUP(F50318,english_mapping!A:B,2,FALSE),"NA")</f>
        <v>1</v>
      </c>
      <c r="L50318" t="str">
        <f t="shared" si="786"/>
        <v>Curated Web</v>
      </c>
    </row>
    <row r="50319" spans="1:12" x14ac:dyDescent="0.25">
      <c r="A50319" t="s">
        <v>174681</v>
      </c>
      <c r="B50319" t="s">
        <v>174682</v>
      </c>
      <c r="C50319" t="s">
        <v>174683</v>
      </c>
      <c r="D50319" t="s">
        <v>174684</v>
      </c>
      <c r="E50319" t="s">
        <v>14</v>
      </c>
      <c r="F50319" t="s">
        <v>5036</v>
      </c>
      <c r="G50319">
        <v>9</v>
      </c>
      <c r="H50319" t="s">
        <v>7532</v>
      </c>
      <c r="I50319" t="s">
        <v>7532</v>
      </c>
      <c r="J50319" t="s">
        <v>6722</v>
      </c>
      <c r="K50319" t="b">
        <f>IFERROR(VLOOKUP(F50319,english_mapping!A:B,2,FALSE),"NA")</f>
        <v>0</v>
      </c>
      <c r="L50319" t="str">
        <f t="shared" si="786"/>
        <v>Creative Industries</v>
      </c>
    </row>
    <row r="50320" spans="1:12" x14ac:dyDescent="0.25">
      <c r="A50320" t="s">
        <v>174685</v>
      </c>
      <c r="B50320" t="s">
        <v>174686</v>
      </c>
      <c r="C50320" t="s">
        <v>174687</v>
      </c>
      <c r="D50320" t="s">
        <v>174688</v>
      </c>
      <c r="E50320" t="s">
        <v>14</v>
      </c>
      <c r="F50320" t="s">
        <v>124</v>
      </c>
      <c r="G50320" t="s">
        <v>125</v>
      </c>
      <c r="H50320" t="s">
        <v>126</v>
      </c>
      <c r="I50320" t="s">
        <v>126</v>
      </c>
      <c r="J50320" s="1">
        <v>41883</v>
      </c>
      <c r="K50320" t="b">
        <f>IFERROR(VLOOKUP(F50320,english_mapping!A:B,2,FALSE),"NA")</f>
        <v>1</v>
      </c>
      <c r="L50320" t="str">
        <f t="shared" si="786"/>
        <v>Content</v>
      </c>
    </row>
    <row r="50321" spans="1:12" x14ac:dyDescent="0.25">
      <c r="A50321" t="s">
        <v>174689</v>
      </c>
      <c r="B50321" t="s">
        <v>174690</v>
      </c>
      <c r="C50321" t="s">
        <v>174691</v>
      </c>
      <c r="D50321" t="s">
        <v>780</v>
      </c>
      <c r="E50321" t="s">
        <v>109</v>
      </c>
      <c r="F50321" t="s">
        <v>21</v>
      </c>
      <c r="G50321" t="s">
        <v>59</v>
      </c>
      <c r="H50321" t="s">
        <v>60</v>
      </c>
      <c r="I50321" t="s">
        <v>4236</v>
      </c>
      <c r="J50321" s="1">
        <v>39083</v>
      </c>
      <c r="K50321" t="b">
        <f>IFERROR(VLOOKUP(F50321,english_mapping!A:B,2,FALSE),"NA")</f>
        <v>1</v>
      </c>
      <c r="L50321" t="str">
        <f t="shared" si="786"/>
        <v>Clean Technology</v>
      </c>
    </row>
    <row r="50322" spans="1:12" x14ac:dyDescent="0.25">
      <c r="A50322" t="s">
        <v>174692</v>
      </c>
      <c r="B50322" t="s">
        <v>174693</v>
      </c>
      <c r="C50322" t="s">
        <v>174694</v>
      </c>
      <c r="D50322" t="s">
        <v>552</v>
      </c>
      <c r="E50322" t="s">
        <v>14</v>
      </c>
      <c r="F50322" t="s">
        <v>340</v>
      </c>
      <c r="G50322">
        <v>11</v>
      </c>
      <c r="H50322" t="s">
        <v>502</v>
      </c>
      <c r="I50322" t="s">
        <v>502</v>
      </c>
      <c r="J50322" s="1">
        <v>40909</v>
      </c>
      <c r="K50322" t="b">
        <f>IFERROR(VLOOKUP(F50322,english_mapping!A:B,2,FALSE),"NA")</f>
        <v>0</v>
      </c>
      <c r="L50322" t="str">
        <f t="shared" si="786"/>
        <v>Social Media</v>
      </c>
    </row>
    <row r="50323" spans="1:12" x14ac:dyDescent="0.25">
      <c r="A50323" t="s">
        <v>174695</v>
      </c>
      <c r="B50323" t="s">
        <v>174696</v>
      </c>
      <c r="C50323" t="s">
        <v>174697</v>
      </c>
      <c r="D50323" t="s">
        <v>38</v>
      </c>
      <c r="E50323" t="s">
        <v>14</v>
      </c>
      <c r="F50323" t="s">
        <v>21</v>
      </c>
      <c r="G50323" t="s">
        <v>1262</v>
      </c>
      <c r="H50323" t="s">
        <v>1263</v>
      </c>
      <c r="I50323" t="s">
        <v>1263</v>
      </c>
      <c r="J50323" s="1">
        <v>38353</v>
      </c>
      <c r="K50323" t="b">
        <f>IFERROR(VLOOKUP(F50323,english_mapping!A:B,2,FALSE),"NA")</f>
        <v>1</v>
      </c>
      <c r="L50323" t="str">
        <f t="shared" si="786"/>
        <v>Software</v>
      </c>
    </row>
    <row r="50324" spans="1:12" x14ac:dyDescent="0.25">
      <c r="A50324" t="s">
        <v>174698</v>
      </c>
      <c r="B50324" t="s">
        <v>174699</v>
      </c>
      <c r="C50324" t="s">
        <v>174700</v>
      </c>
      <c r="D50324" t="s">
        <v>12240</v>
      </c>
      <c r="E50324" t="s">
        <v>14</v>
      </c>
      <c r="F50324" t="s">
        <v>21</v>
      </c>
      <c r="G50324" t="s">
        <v>138</v>
      </c>
      <c r="H50324" t="s">
        <v>139</v>
      </c>
      <c r="I50324" t="s">
        <v>139</v>
      </c>
      <c r="J50324" s="1">
        <v>41275</v>
      </c>
      <c r="K50324" t="b">
        <f>IFERROR(VLOOKUP(F50324,english_mapping!A:B,2,FALSE),"NA")</f>
        <v>1</v>
      </c>
      <c r="L50324" t="str">
        <f t="shared" si="786"/>
        <v>Analytics</v>
      </c>
    </row>
    <row r="50325" spans="1:12" x14ac:dyDescent="0.25">
      <c r="A50325" t="s">
        <v>174701</v>
      </c>
      <c r="B50325" t="s">
        <v>174702</v>
      </c>
      <c r="C50325" t="s">
        <v>174703</v>
      </c>
      <c r="D50325" t="s">
        <v>81966</v>
      </c>
      <c r="E50325" t="s">
        <v>109</v>
      </c>
      <c r="F50325" t="s">
        <v>21</v>
      </c>
      <c r="G50325" t="s">
        <v>59</v>
      </c>
      <c r="H50325" t="s">
        <v>60</v>
      </c>
      <c r="I50325" t="s">
        <v>1093</v>
      </c>
      <c r="J50325" s="1">
        <v>38357</v>
      </c>
      <c r="K50325" t="b">
        <f>IFERROR(VLOOKUP(F50325,english_mapping!A:B,2,FALSE),"NA")</f>
        <v>1</v>
      </c>
      <c r="L50325" t="str">
        <f t="shared" si="786"/>
        <v>Music</v>
      </c>
    </row>
    <row r="50326" spans="1:12" x14ac:dyDescent="0.25">
      <c r="A50326" t="s">
        <v>174704</v>
      </c>
      <c r="B50326" t="s">
        <v>174705</v>
      </c>
      <c r="E50326" t="s">
        <v>205</v>
      </c>
      <c r="K50326" t="str">
        <f>IFERROR(VLOOKUP(F50326,english_mapping!A:B,2,FALSE),"NA")</f>
        <v>NA</v>
      </c>
      <c r="L50326">
        <f t="shared" si="786"/>
        <v>0</v>
      </c>
    </row>
    <row r="50327" spans="1:12" x14ac:dyDescent="0.25">
      <c r="A50327" t="s">
        <v>174706</v>
      </c>
      <c r="B50327" t="s">
        <v>174707</v>
      </c>
      <c r="C50327" t="s">
        <v>174708</v>
      </c>
      <c r="D50327" t="s">
        <v>174709</v>
      </c>
      <c r="E50327" t="s">
        <v>14</v>
      </c>
      <c r="F50327" t="s">
        <v>21</v>
      </c>
      <c r="G50327" t="s">
        <v>101</v>
      </c>
      <c r="H50327" t="s">
        <v>102</v>
      </c>
      <c r="I50327" t="s">
        <v>103</v>
      </c>
      <c r="K50327" t="b">
        <f>IFERROR(VLOOKUP(F50327,english_mapping!A:B,2,FALSE),"NA")</f>
        <v>1</v>
      </c>
      <c r="L50327" t="str">
        <f t="shared" si="786"/>
        <v>Artificial Intelligence</v>
      </c>
    </row>
    <row r="50328" spans="1:12" x14ac:dyDescent="0.25">
      <c r="A50328" t="s">
        <v>174710</v>
      </c>
      <c r="B50328" t="s">
        <v>174711</v>
      </c>
      <c r="C50328" t="s">
        <v>174712</v>
      </c>
      <c r="D50328" t="s">
        <v>38</v>
      </c>
      <c r="E50328" t="s">
        <v>14</v>
      </c>
      <c r="F50328" t="s">
        <v>21</v>
      </c>
      <c r="G50328" t="s">
        <v>1360</v>
      </c>
      <c r="H50328" t="s">
        <v>1361</v>
      </c>
      <c r="I50328" t="s">
        <v>1361</v>
      </c>
      <c r="J50328" s="1">
        <v>38353</v>
      </c>
      <c r="K50328" t="b">
        <f>IFERROR(VLOOKUP(F50328,english_mapping!A:B,2,FALSE),"NA")</f>
        <v>1</v>
      </c>
      <c r="L50328" t="str">
        <f t="shared" si="786"/>
        <v>Software</v>
      </c>
    </row>
    <row r="50329" spans="1:12" x14ac:dyDescent="0.25">
      <c r="A50329" t="s">
        <v>174713</v>
      </c>
      <c r="B50329" t="s">
        <v>174714</v>
      </c>
      <c r="C50329" t="s">
        <v>174715</v>
      </c>
      <c r="D50329" t="s">
        <v>174716</v>
      </c>
      <c r="E50329" t="s">
        <v>109</v>
      </c>
      <c r="F50329" t="s">
        <v>21</v>
      </c>
      <c r="G50329" t="s">
        <v>59</v>
      </c>
      <c r="H50329" t="s">
        <v>60</v>
      </c>
      <c r="I50329" t="s">
        <v>30859</v>
      </c>
      <c r="J50329" s="1">
        <v>38725</v>
      </c>
      <c r="K50329" t="b">
        <f>IFERROR(VLOOKUP(F50329,english_mapping!A:B,2,FALSE),"NA")</f>
        <v>1</v>
      </c>
      <c r="L50329" t="str">
        <f t="shared" si="786"/>
        <v>Banking</v>
      </c>
    </row>
    <row r="50330" spans="1:12" x14ac:dyDescent="0.25">
      <c r="A50330" t="s">
        <v>174717</v>
      </c>
      <c r="B50330" t="s">
        <v>174718</v>
      </c>
      <c r="D50330" t="s">
        <v>174719</v>
      </c>
      <c r="E50330" t="s">
        <v>14</v>
      </c>
      <c r="K50330" t="str">
        <f>IFERROR(VLOOKUP(F50330,english_mapping!A:B,2,FALSE),"NA")</f>
        <v>NA</v>
      </c>
      <c r="L50330" t="str">
        <f t="shared" si="786"/>
        <v>Customer Service</v>
      </c>
    </row>
    <row r="50331" spans="1:12" x14ac:dyDescent="0.25">
      <c r="A50331" t="s">
        <v>174720</v>
      </c>
      <c r="B50331" t="s">
        <v>174721</v>
      </c>
      <c r="C50331" t="s">
        <v>174722</v>
      </c>
      <c r="D50331" t="s">
        <v>89</v>
      </c>
      <c r="E50331" t="s">
        <v>14</v>
      </c>
      <c r="F50331" t="s">
        <v>21</v>
      </c>
      <c r="G50331" t="s">
        <v>1035</v>
      </c>
      <c r="H50331" t="s">
        <v>7557</v>
      </c>
      <c r="I50331" t="s">
        <v>10062</v>
      </c>
      <c r="K50331" t="b">
        <f>IFERROR(VLOOKUP(F50331,english_mapping!A:B,2,FALSE),"NA")</f>
        <v>1</v>
      </c>
      <c r="L50331" t="str">
        <f t="shared" si="786"/>
        <v>Health and Wellness</v>
      </c>
    </row>
    <row r="50332" spans="1:12" x14ac:dyDescent="0.25">
      <c r="A50332" t="s">
        <v>174723</v>
      </c>
      <c r="B50332" t="s">
        <v>174724</v>
      </c>
      <c r="C50332" t="s">
        <v>174725</v>
      </c>
      <c r="D50332" t="s">
        <v>65</v>
      </c>
      <c r="E50332" t="s">
        <v>109</v>
      </c>
      <c r="F50332" t="s">
        <v>21</v>
      </c>
      <c r="G50332" t="s">
        <v>59</v>
      </c>
      <c r="H50332" t="s">
        <v>60</v>
      </c>
      <c r="I50332" t="s">
        <v>66</v>
      </c>
      <c r="K50332" t="b">
        <f>IFERROR(VLOOKUP(F50332,english_mapping!A:B,2,FALSE),"NA")</f>
        <v>1</v>
      </c>
      <c r="L50332" t="str">
        <f t="shared" si="786"/>
        <v>Mobile</v>
      </c>
    </row>
    <row r="50333" spans="1:12" x14ac:dyDescent="0.25">
      <c r="A50333" t="s">
        <v>174726</v>
      </c>
      <c r="B50333" t="s">
        <v>174727</v>
      </c>
      <c r="C50333" t="s">
        <v>174728</v>
      </c>
      <c r="D50333" t="s">
        <v>174729</v>
      </c>
      <c r="E50333" t="s">
        <v>109</v>
      </c>
      <c r="F50333" t="s">
        <v>124</v>
      </c>
      <c r="G50333" t="s">
        <v>125</v>
      </c>
      <c r="H50333" t="s">
        <v>126</v>
      </c>
      <c r="I50333" t="s">
        <v>126</v>
      </c>
      <c r="J50333" s="1">
        <v>39089</v>
      </c>
      <c r="K50333" t="b">
        <f>IFERROR(VLOOKUP(F50333,english_mapping!A:B,2,FALSE),"NA")</f>
        <v>1</v>
      </c>
      <c r="L50333" t="str">
        <f t="shared" si="786"/>
        <v>Advertising</v>
      </c>
    </row>
    <row r="50334" spans="1:12" x14ac:dyDescent="0.25">
      <c r="A50334" t="s">
        <v>174730</v>
      </c>
      <c r="B50334" t="s">
        <v>174731</v>
      </c>
      <c r="C50334" t="s">
        <v>174732</v>
      </c>
      <c r="D50334" t="s">
        <v>168550</v>
      </c>
      <c r="E50334" t="s">
        <v>205</v>
      </c>
      <c r="F50334" t="s">
        <v>21</v>
      </c>
      <c r="G50334" t="s">
        <v>59</v>
      </c>
      <c r="H50334" t="s">
        <v>60</v>
      </c>
      <c r="I50334" t="s">
        <v>66</v>
      </c>
      <c r="J50334" s="1">
        <v>38353</v>
      </c>
      <c r="K50334" t="b">
        <f>IFERROR(VLOOKUP(F50334,english_mapping!A:B,2,FALSE),"NA")</f>
        <v>1</v>
      </c>
      <c r="L50334" t="str">
        <f t="shared" si="786"/>
        <v>Advertising</v>
      </c>
    </row>
    <row r="50335" spans="1:12" x14ac:dyDescent="0.25">
      <c r="A50335" t="s">
        <v>174733</v>
      </c>
      <c r="B50335" t="s">
        <v>174734</v>
      </c>
      <c r="C50335" t="s">
        <v>174735</v>
      </c>
      <c r="D50335" t="s">
        <v>174736</v>
      </c>
      <c r="E50335" t="s">
        <v>14</v>
      </c>
      <c r="F50335" t="s">
        <v>649</v>
      </c>
      <c r="G50335">
        <v>7</v>
      </c>
      <c r="H50335" t="s">
        <v>948</v>
      </c>
      <c r="I50335" t="s">
        <v>948</v>
      </c>
      <c r="K50335" t="b">
        <f>IFERROR(VLOOKUP(F50335,english_mapping!A:B,2,FALSE),"NA")</f>
        <v>1</v>
      </c>
      <c r="L50335" t="str">
        <f t="shared" si="786"/>
        <v>Data Visualization</v>
      </c>
    </row>
    <row r="50336" spans="1:12" x14ac:dyDescent="0.25">
      <c r="A50336" t="s">
        <v>174737</v>
      </c>
      <c r="B50336" t="s">
        <v>174738</v>
      </c>
      <c r="C50336" t="s">
        <v>174739</v>
      </c>
      <c r="D50336" t="s">
        <v>174740</v>
      </c>
      <c r="E50336" t="s">
        <v>109</v>
      </c>
      <c r="F50336" t="s">
        <v>21</v>
      </c>
      <c r="G50336" t="s">
        <v>59</v>
      </c>
      <c r="H50336" t="s">
        <v>60</v>
      </c>
      <c r="I50336" t="s">
        <v>66</v>
      </c>
      <c r="J50336" s="1">
        <v>39088</v>
      </c>
      <c r="K50336" t="b">
        <f>IFERROR(VLOOKUP(F50336,english_mapping!A:B,2,FALSE),"NA")</f>
        <v>1</v>
      </c>
      <c r="L50336" t="str">
        <f t="shared" si="786"/>
        <v>Android</v>
      </c>
    </row>
    <row r="50337" spans="1:12" x14ac:dyDescent="0.25">
      <c r="A50337" t="s">
        <v>174741</v>
      </c>
      <c r="B50337" t="s">
        <v>174742</v>
      </c>
      <c r="C50337" t="s">
        <v>174743</v>
      </c>
      <c r="D50337" t="s">
        <v>174744</v>
      </c>
      <c r="E50337" t="s">
        <v>14</v>
      </c>
      <c r="F50337" t="s">
        <v>21</v>
      </c>
      <c r="G50337" t="s">
        <v>59</v>
      </c>
      <c r="H50337" t="s">
        <v>60</v>
      </c>
      <c r="I50337" t="s">
        <v>66</v>
      </c>
      <c r="J50337" s="1">
        <v>41489</v>
      </c>
      <c r="K50337" t="b">
        <f>IFERROR(VLOOKUP(F50337,english_mapping!A:B,2,FALSE),"NA")</f>
        <v>1</v>
      </c>
      <c r="L50337" t="str">
        <f t="shared" si="786"/>
        <v>Consumer Electronics</v>
      </c>
    </row>
    <row r="50338" spans="1:12" x14ac:dyDescent="0.25">
      <c r="A50338" t="s">
        <v>174745</v>
      </c>
      <c r="B50338" t="s">
        <v>174746</v>
      </c>
      <c r="C50338" t="s">
        <v>174747</v>
      </c>
      <c r="D50338" t="s">
        <v>174748</v>
      </c>
      <c r="E50338" t="s">
        <v>205</v>
      </c>
      <c r="F50338" t="s">
        <v>21</v>
      </c>
      <c r="G50338" t="s">
        <v>101</v>
      </c>
      <c r="H50338" t="s">
        <v>102</v>
      </c>
      <c r="I50338" t="s">
        <v>103</v>
      </c>
      <c r="J50338" s="1">
        <v>39083</v>
      </c>
      <c r="K50338" t="b">
        <f>IFERROR(VLOOKUP(F50338,english_mapping!A:B,2,FALSE),"NA")</f>
        <v>1</v>
      </c>
      <c r="L50338" t="str">
        <f t="shared" si="786"/>
        <v>Chat</v>
      </c>
    </row>
    <row r="50339" spans="1:12" x14ac:dyDescent="0.25">
      <c r="A50339" t="s">
        <v>174749</v>
      </c>
      <c r="B50339" t="s">
        <v>174750</v>
      </c>
      <c r="C50339" t="s">
        <v>174751</v>
      </c>
      <c r="D50339" t="s">
        <v>174752</v>
      </c>
      <c r="E50339" t="s">
        <v>14</v>
      </c>
      <c r="F50339" t="s">
        <v>3397</v>
      </c>
      <c r="G50339">
        <v>14</v>
      </c>
      <c r="H50339" t="s">
        <v>4549</v>
      </c>
      <c r="I50339" t="s">
        <v>4549</v>
      </c>
      <c r="J50339" t="s">
        <v>7636</v>
      </c>
      <c r="K50339" t="b">
        <f>IFERROR(VLOOKUP(F50339,english_mapping!A:B,2,FALSE),"NA")</f>
        <v>0</v>
      </c>
      <c r="L50339" t="str">
        <f t="shared" si="786"/>
        <v>Online Scheduling</v>
      </c>
    </row>
    <row r="50340" spans="1:12" x14ac:dyDescent="0.25">
      <c r="A50340" t="s">
        <v>174753</v>
      </c>
      <c r="B50340" t="s">
        <v>174754</v>
      </c>
      <c r="C50340" t="s">
        <v>174755</v>
      </c>
      <c r="D50340" t="s">
        <v>174756</v>
      </c>
      <c r="E50340" t="s">
        <v>14</v>
      </c>
      <c r="F50340" t="s">
        <v>52</v>
      </c>
      <c r="G50340" t="s">
        <v>3417</v>
      </c>
      <c r="H50340" t="s">
        <v>3418</v>
      </c>
      <c r="I50340" t="s">
        <v>3419</v>
      </c>
      <c r="J50340" s="1">
        <v>40544</v>
      </c>
      <c r="K50340" t="b">
        <f>IFERROR(VLOOKUP(F50340,english_mapping!A:B,2,FALSE),"NA")</f>
        <v>1</v>
      </c>
      <c r="L50340" t="str">
        <f t="shared" si="786"/>
        <v>Advertising</v>
      </c>
    </row>
    <row r="50341" spans="1:12" x14ac:dyDescent="0.25">
      <c r="A50341" t="s">
        <v>174757</v>
      </c>
      <c r="B50341" t="s">
        <v>174758</v>
      </c>
      <c r="C50341" t="s">
        <v>174759</v>
      </c>
      <c r="D50341" t="s">
        <v>58</v>
      </c>
      <c r="E50341" t="s">
        <v>14</v>
      </c>
      <c r="F50341" t="s">
        <v>21</v>
      </c>
      <c r="G50341" t="s">
        <v>59</v>
      </c>
      <c r="H50341" t="s">
        <v>90</v>
      </c>
      <c r="I50341" t="s">
        <v>1461</v>
      </c>
      <c r="K50341" t="b">
        <f>IFERROR(VLOOKUP(F50341,english_mapping!A:B,2,FALSE),"NA")</f>
        <v>1</v>
      </c>
      <c r="L50341" t="str">
        <f t="shared" si="786"/>
        <v>Analytics</v>
      </c>
    </row>
    <row r="50342" spans="1:12" x14ac:dyDescent="0.25">
      <c r="A50342" t="s">
        <v>174760</v>
      </c>
      <c r="B50342" t="s">
        <v>174761</v>
      </c>
      <c r="C50342" t="s">
        <v>174762</v>
      </c>
      <c r="D50342" t="s">
        <v>92771</v>
      </c>
      <c r="E50342" t="s">
        <v>109</v>
      </c>
      <c r="F50342" t="s">
        <v>21</v>
      </c>
      <c r="G50342" t="s">
        <v>154</v>
      </c>
      <c r="H50342" t="s">
        <v>242</v>
      </c>
      <c r="I50342" t="s">
        <v>242</v>
      </c>
      <c r="J50342" s="1">
        <v>37622</v>
      </c>
      <c r="K50342" t="b">
        <f>IFERROR(VLOOKUP(F50342,english_mapping!A:B,2,FALSE),"NA")</f>
        <v>1</v>
      </c>
      <c r="L50342" t="str">
        <f t="shared" si="786"/>
        <v>Advertising</v>
      </c>
    </row>
    <row r="50343" spans="1:12" x14ac:dyDescent="0.25">
      <c r="A50343" t="s">
        <v>174763</v>
      </c>
      <c r="B50343" t="s">
        <v>174764</v>
      </c>
      <c r="C50343" t="s">
        <v>174765</v>
      </c>
      <c r="D50343" t="s">
        <v>3790</v>
      </c>
      <c r="E50343" t="s">
        <v>14</v>
      </c>
      <c r="F50343" t="s">
        <v>21</v>
      </c>
      <c r="G50343" t="s">
        <v>138</v>
      </c>
      <c r="H50343" t="s">
        <v>139</v>
      </c>
      <c r="I50343" t="s">
        <v>139</v>
      </c>
      <c r="K50343" t="b">
        <f>IFERROR(VLOOKUP(F50343,english_mapping!A:B,2,FALSE),"NA")</f>
        <v>1</v>
      </c>
      <c r="L50343" t="str">
        <f t="shared" si="786"/>
        <v>Nonprofits</v>
      </c>
    </row>
    <row r="50344" spans="1:12" x14ac:dyDescent="0.25">
      <c r="A50344" t="s">
        <v>174766</v>
      </c>
      <c r="B50344" t="s">
        <v>174767</v>
      </c>
      <c r="C50344" t="s">
        <v>174768</v>
      </c>
      <c r="D50344" t="s">
        <v>174769</v>
      </c>
      <c r="E50344" t="s">
        <v>14</v>
      </c>
      <c r="F50344" t="s">
        <v>21</v>
      </c>
      <c r="G50344" t="s">
        <v>101</v>
      </c>
      <c r="H50344" t="s">
        <v>102</v>
      </c>
      <c r="I50344" t="s">
        <v>103</v>
      </c>
      <c r="J50344" t="s">
        <v>508</v>
      </c>
      <c r="K50344" t="b">
        <f>IFERROR(VLOOKUP(F50344,english_mapping!A:B,2,FALSE),"NA")</f>
        <v>1</v>
      </c>
      <c r="L50344" t="str">
        <f t="shared" si="786"/>
        <v>Energy Efficiency</v>
      </c>
    </row>
    <row r="50345" spans="1:12" x14ac:dyDescent="0.25">
      <c r="A50345" t="s">
        <v>174770</v>
      </c>
      <c r="B50345" t="s">
        <v>174771</v>
      </c>
      <c r="C50345" t="s">
        <v>174772</v>
      </c>
      <c r="D50345" t="s">
        <v>38</v>
      </c>
      <c r="E50345" t="s">
        <v>14</v>
      </c>
      <c r="F50345" t="s">
        <v>161</v>
      </c>
      <c r="G50345" t="s">
        <v>162</v>
      </c>
      <c r="H50345" t="s">
        <v>60907</v>
      </c>
      <c r="I50345" t="s">
        <v>60907</v>
      </c>
      <c r="J50345" s="1">
        <v>33239</v>
      </c>
      <c r="K50345" t="b">
        <f>IFERROR(VLOOKUP(F50345,english_mapping!A:B,2,FALSE),"NA")</f>
        <v>0</v>
      </c>
      <c r="L50345" t="str">
        <f t="shared" si="786"/>
        <v>Software</v>
      </c>
    </row>
    <row r="50346" spans="1:12" x14ac:dyDescent="0.25">
      <c r="A50346" t="s">
        <v>174773</v>
      </c>
      <c r="B50346" t="s">
        <v>174774</v>
      </c>
      <c r="C50346" t="s">
        <v>174775</v>
      </c>
      <c r="D50346" t="s">
        <v>174776</v>
      </c>
      <c r="E50346" t="s">
        <v>14</v>
      </c>
      <c r="F50346" t="s">
        <v>408</v>
      </c>
      <c r="G50346">
        <v>7</v>
      </c>
      <c r="H50346" t="s">
        <v>174777</v>
      </c>
      <c r="I50346" t="s">
        <v>174777</v>
      </c>
      <c r="J50346" t="s">
        <v>544</v>
      </c>
      <c r="K50346" t="b">
        <f>IFERROR(VLOOKUP(F50346,english_mapping!A:B,2,FALSE),"NA")</f>
        <v>0</v>
      </c>
      <c r="L50346" t="str">
        <f t="shared" si="786"/>
        <v>Gps</v>
      </c>
    </row>
    <row r="50347" spans="1:12" x14ac:dyDescent="0.25">
      <c r="A50347" t="s">
        <v>174778</v>
      </c>
      <c r="B50347" t="s">
        <v>174779</v>
      </c>
      <c r="D50347" t="s">
        <v>4024</v>
      </c>
      <c r="E50347" t="s">
        <v>14</v>
      </c>
      <c r="F50347" t="s">
        <v>21</v>
      </c>
      <c r="G50347" t="s">
        <v>94</v>
      </c>
      <c r="H50347" t="s">
        <v>95</v>
      </c>
      <c r="I50347" t="s">
        <v>95</v>
      </c>
      <c r="J50347" s="1">
        <v>40916</v>
      </c>
      <c r="K50347" t="b">
        <f>IFERROR(VLOOKUP(F50347,english_mapping!A:B,2,FALSE),"NA")</f>
        <v>1</v>
      </c>
      <c r="L50347" t="str">
        <f t="shared" si="786"/>
        <v>Media</v>
      </c>
    </row>
    <row r="50348" spans="1:12" x14ac:dyDescent="0.25">
      <c r="A50348" t="s">
        <v>174780</v>
      </c>
      <c r="B50348" t="s">
        <v>174781</v>
      </c>
      <c r="C50348" t="s">
        <v>174782</v>
      </c>
      <c r="D50348" t="s">
        <v>780</v>
      </c>
      <c r="E50348" t="s">
        <v>14</v>
      </c>
      <c r="F50348" t="s">
        <v>21</v>
      </c>
      <c r="G50348" t="s">
        <v>1262</v>
      </c>
      <c r="H50348" t="s">
        <v>1263</v>
      </c>
      <c r="I50348" t="s">
        <v>1263</v>
      </c>
      <c r="J50348" s="1">
        <v>38718</v>
      </c>
      <c r="K50348" t="b">
        <f>IFERROR(VLOOKUP(F50348,english_mapping!A:B,2,FALSE),"NA")</f>
        <v>1</v>
      </c>
      <c r="L50348" t="str">
        <f t="shared" si="786"/>
        <v>Clean Technology</v>
      </c>
    </row>
    <row r="50349" spans="1:12" x14ac:dyDescent="0.25">
      <c r="A50349" t="s">
        <v>174783</v>
      </c>
      <c r="B50349" t="s">
        <v>174784</v>
      </c>
      <c r="C50349" t="s">
        <v>174785</v>
      </c>
      <c r="D50349" t="s">
        <v>174786</v>
      </c>
      <c r="E50349" t="s">
        <v>14</v>
      </c>
      <c r="J50349" s="1">
        <v>41283</v>
      </c>
      <c r="K50349" t="str">
        <f>IFERROR(VLOOKUP(F50349,english_mapping!A:B,2,FALSE),"NA")</f>
        <v>NA</v>
      </c>
      <c r="L50349" t="str">
        <f t="shared" si="786"/>
        <v>Market Research</v>
      </c>
    </row>
    <row r="50350" spans="1:12" x14ac:dyDescent="0.25">
      <c r="A50350" t="s">
        <v>174787</v>
      </c>
      <c r="B50350" t="s">
        <v>174788</v>
      </c>
      <c r="C50350" t="s">
        <v>174789</v>
      </c>
      <c r="D50350" t="s">
        <v>174790</v>
      </c>
      <c r="E50350" t="s">
        <v>14</v>
      </c>
      <c r="F50350" t="s">
        <v>21</v>
      </c>
      <c r="G50350" t="s">
        <v>59</v>
      </c>
      <c r="H50350" t="s">
        <v>60</v>
      </c>
      <c r="I50350" t="s">
        <v>66</v>
      </c>
      <c r="J50350" s="1">
        <v>40909</v>
      </c>
      <c r="K50350" t="b">
        <f>IFERROR(VLOOKUP(F50350,english_mapping!A:B,2,FALSE),"NA")</f>
        <v>1</v>
      </c>
      <c r="L50350" t="str">
        <f t="shared" si="786"/>
        <v>Analytics</v>
      </c>
    </row>
    <row r="50351" spans="1:12" x14ac:dyDescent="0.25">
      <c r="A50351" t="s">
        <v>174791</v>
      </c>
      <c r="B50351" t="s">
        <v>174792</v>
      </c>
      <c r="C50351" t="s">
        <v>174793</v>
      </c>
      <c r="D50351" t="s">
        <v>6756</v>
      </c>
      <c r="E50351" t="s">
        <v>14</v>
      </c>
      <c r="F50351" t="s">
        <v>33</v>
      </c>
      <c r="K50351" t="b">
        <f>IFERROR(VLOOKUP(F50351,english_mapping!A:B,2,FALSE),"NA")</f>
        <v>0</v>
      </c>
      <c r="L50351" t="str">
        <f t="shared" si="786"/>
        <v>Curated Web</v>
      </c>
    </row>
    <row r="50352" spans="1:12" x14ac:dyDescent="0.25">
      <c r="A50352" t="s">
        <v>174794</v>
      </c>
      <c r="B50352" t="s">
        <v>174795</v>
      </c>
      <c r="C50352" t="s">
        <v>174796</v>
      </c>
      <c r="D50352" t="s">
        <v>731</v>
      </c>
      <c r="E50352" t="s">
        <v>14</v>
      </c>
      <c r="F50352" t="s">
        <v>21</v>
      </c>
      <c r="G50352" t="s">
        <v>206</v>
      </c>
      <c r="H50352" t="s">
        <v>2233</v>
      </c>
      <c r="I50352" t="s">
        <v>2234</v>
      </c>
      <c r="J50352" s="1">
        <v>39083</v>
      </c>
      <c r="K50352" t="b">
        <f>IFERROR(VLOOKUP(F50352,english_mapping!A:B,2,FALSE),"NA")</f>
        <v>1</v>
      </c>
      <c r="L50352" t="str">
        <f t="shared" si="786"/>
        <v>Finance</v>
      </c>
    </row>
    <row r="50353" spans="1:12" x14ac:dyDescent="0.25">
      <c r="A50353" t="s">
        <v>174797</v>
      </c>
      <c r="B50353" t="s">
        <v>174798</v>
      </c>
      <c r="C50353" t="s">
        <v>174799</v>
      </c>
      <c r="D50353" t="s">
        <v>174800</v>
      </c>
      <c r="E50353" t="s">
        <v>14</v>
      </c>
      <c r="F50353" t="s">
        <v>21</v>
      </c>
      <c r="G50353" t="s">
        <v>59</v>
      </c>
      <c r="H50353" t="s">
        <v>4498</v>
      </c>
      <c r="I50353" t="s">
        <v>6055</v>
      </c>
      <c r="J50353" s="1">
        <v>41275</v>
      </c>
      <c r="K50353" t="b">
        <f>IFERROR(VLOOKUP(F50353,english_mapping!A:B,2,FALSE),"NA")</f>
        <v>1</v>
      </c>
      <c r="L50353" t="str">
        <f t="shared" si="786"/>
        <v>Analytics</v>
      </c>
    </row>
    <row r="50354" spans="1:12" x14ac:dyDescent="0.25">
      <c r="A50354" t="s">
        <v>174801</v>
      </c>
      <c r="B50354" t="s">
        <v>174802</v>
      </c>
      <c r="D50354" t="s">
        <v>731</v>
      </c>
      <c r="E50354" t="s">
        <v>14</v>
      </c>
      <c r="J50354" t="s">
        <v>39468</v>
      </c>
      <c r="K50354" t="str">
        <f>IFERROR(VLOOKUP(F50354,english_mapping!A:B,2,FALSE),"NA")</f>
        <v>NA</v>
      </c>
      <c r="L50354" t="str">
        <f t="shared" si="786"/>
        <v>Finance</v>
      </c>
    </row>
    <row r="50355" spans="1:12" x14ac:dyDescent="0.25">
      <c r="A50355" t="s">
        <v>174803</v>
      </c>
      <c r="B50355" t="s">
        <v>174804</v>
      </c>
      <c r="C50355" t="s">
        <v>174805</v>
      </c>
      <c r="D50355" t="s">
        <v>38</v>
      </c>
      <c r="E50355" t="s">
        <v>14</v>
      </c>
      <c r="F50355" t="s">
        <v>21</v>
      </c>
      <c r="G50355" t="s">
        <v>101</v>
      </c>
      <c r="H50355" t="s">
        <v>102</v>
      </c>
      <c r="I50355" t="s">
        <v>103</v>
      </c>
      <c r="J50355" s="1">
        <v>41640</v>
      </c>
      <c r="K50355" t="b">
        <f>IFERROR(VLOOKUP(F50355,english_mapping!A:B,2,FALSE),"NA")</f>
        <v>1</v>
      </c>
      <c r="L50355" t="str">
        <f t="shared" si="786"/>
        <v>Software</v>
      </c>
    </row>
    <row r="50356" spans="1:12" x14ac:dyDescent="0.25">
      <c r="A50356" t="s">
        <v>174806</v>
      </c>
      <c r="B50356" t="s">
        <v>174807</v>
      </c>
      <c r="C50356" t="s">
        <v>174808</v>
      </c>
      <c r="D50356" t="s">
        <v>89</v>
      </c>
      <c r="E50356" t="s">
        <v>14</v>
      </c>
      <c r="F50356" t="s">
        <v>21</v>
      </c>
      <c r="G50356" t="s">
        <v>154</v>
      </c>
      <c r="H50356" t="s">
        <v>242</v>
      </c>
      <c r="I50356" t="s">
        <v>326</v>
      </c>
      <c r="J50356" s="1">
        <v>39819</v>
      </c>
      <c r="K50356" t="b">
        <f>IFERROR(VLOOKUP(F50356,english_mapping!A:B,2,FALSE),"NA")</f>
        <v>1</v>
      </c>
      <c r="L50356" t="str">
        <f t="shared" si="786"/>
        <v>Health and Wellness</v>
      </c>
    </row>
    <row r="50357" spans="1:12" x14ac:dyDescent="0.25">
      <c r="A50357" t="s">
        <v>174809</v>
      </c>
      <c r="B50357" t="s">
        <v>174810</v>
      </c>
      <c r="C50357" t="s">
        <v>174811</v>
      </c>
      <c r="D50357" t="s">
        <v>174812</v>
      </c>
      <c r="E50357" t="s">
        <v>14</v>
      </c>
      <c r="F50357" t="s">
        <v>3481</v>
      </c>
      <c r="G50357">
        <v>7</v>
      </c>
      <c r="H50357" t="s">
        <v>3482</v>
      </c>
      <c r="I50357" t="s">
        <v>3482</v>
      </c>
      <c r="J50357" t="s">
        <v>36199</v>
      </c>
      <c r="K50357" t="b">
        <f>IFERROR(VLOOKUP(F50357,english_mapping!A:B,2,FALSE),"NA")</f>
        <v>0</v>
      </c>
      <c r="L50357" t="str">
        <f t="shared" si="786"/>
        <v>Online Rental</v>
      </c>
    </row>
    <row r="50358" spans="1:12" x14ac:dyDescent="0.25">
      <c r="A50358" t="s">
        <v>174813</v>
      </c>
      <c r="B50358" t="s">
        <v>174814</v>
      </c>
      <c r="C50358" t="s">
        <v>174815</v>
      </c>
      <c r="D50358" t="s">
        <v>174816</v>
      </c>
      <c r="E50358" t="s">
        <v>14</v>
      </c>
      <c r="F50358" t="s">
        <v>6078</v>
      </c>
      <c r="H50358" t="s">
        <v>18891</v>
      </c>
      <c r="I50358" t="s">
        <v>18892</v>
      </c>
      <c r="J50358" s="1">
        <v>39448</v>
      </c>
      <c r="K50358" t="b">
        <f>IFERROR(VLOOKUP(F50358,english_mapping!A:B,2,FALSE),"NA")</f>
        <v>0</v>
      </c>
      <c r="L50358" t="str">
        <f t="shared" si="786"/>
        <v>Communities</v>
      </c>
    </row>
    <row r="50359" spans="1:12" x14ac:dyDescent="0.25">
      <c r="A50359" t="s">
        <v>174817</v>
      </c>
      <c r="B50359" t="s">
        <v>174818</v>
      </c>
      <c r="C50359" t="s">
        <v>174819</v>
      </c>
      <c r="D50359" t="s">
        <v>51</v>
      </c>
      <c r="E50359" t="s">
        <v>14</v>
      </c>
      <c r="F50359" t="s">
        <v>21</v>
      </c>
      <c r="G50359" t="s">
        <v>117</v>
      </c>
      <c r="H50359" t="s">
        <v>118</v>
      </c>
      <c r="I50359" t="s">
        <v>2648</v>
      </c>
      <c r="J50359" s="1">
        <v>39814</v>
      </c>
      <c r="K50359" t="b">
        <f>IFERROR(VLOOKUP(F50359,english_mapping!A:B,2,FALSE),"NA")</f>
        <v>1</v>
      </c>
      <c r="L50359" t="str">
        <f t="shared" si="786"/>
        <v>Biotechnology</v>
      </c>
    </row>
    <row r="50360" spans="1:12" x14ac:dyDescent="0.25">
      <c r="A50360" t="s">
        <v>174820</v>
      </c>
      <c r="B50360" t="s">
        <v>174821</v>
      </c>
      <c r="C50360" t="s">
        <v>174822</v>
      </c>
      <c r="D50360" t="s">
        <v>780</v>
      </c>
      <c r="E50360" t="s">
        <v>109</v>
      </c>
      <c r="F50360" t="s">
        <v>21</v>
      </c>
      <c r="G50360" t="s">
        <v>553</v>
      </c>
      <c r="H50360" t="s">
        <v>554</v>
      </c>
      <c r="I50360" t="s">
        <v>357</v>
      </c>
      <c r="J50360" s="1">
        <v>36892</v>
      </c>
      <c r="K50360" t="b">
        <f>IFERROR(VLOOKUP(F50360,english_mapping!A:B,2,FALSE),"NA")</f>
        <v>1</v>
      </c>
      <c r="L50360" t="str">
        <f t="shared" si="786"/>
        <v>Clean Technology</v>
      </c>
    </row>
    <row r="50361" spans="1:12" x14ac:dyDescent="0.25">
      <c r="A50361" t="s">
        <v>174823</v>
      </c>
      <c r="B50361" t="s">
        <v>174824</v>
      </c>
      <c r="C50361" t="s">
        <v>174825</v>
      </c>
      <c r="D50361" t="s">
        <v>1275</v>
      </c>
      <c r="E50361" t="s">
        <v>205</v>
      </c>
      <c r="F50361" t="s">
        <v>1087</v>
      </c>
      <c r="G50361">
        <v>2</v>
      </c>
      <c r="H50361" t="s">
        <v>174826</v>
      </c>
      <c r="I50361" t="s">
        <v>174826</v>
      </c>
      <c r="K50361" t="b">
        <f>IFERROR(VLOOKUP(F50361,english_mapping!A:B,2,FALSE),"NA")</f>
        <v>0</v>
      </c>
      <c r="L50361" t="str">
        <f t="shared" si="786"/>
        <v>Health Care</v>
      </c>
    </row>
    <row r="50362" spans="1:12" x14ac:dyDescent="0.25">
      <c r="A50362" t="s">
        <v>174827</v>
      </c>
      <c r="B50362" t="s">
        <v>174828</v>
      </c>
      <c r="C50362" t="s">
        <v>174829</v>
      </c>
      <c r="D50362" t="s">
        <v>174830</v>
      </c>
      <c r="E50362" t="s">
        <v>14</v>
      </c>
      <c r="F50362" t="s">
        <v>21</v>
      </c>
      <c r="G50362" t="s">
        <v>59</v>
      </c>
      <c r="H50362" t="s">
        <v>90</v>
      </c>
      <c r="I50362" t="s">
        <v>90</v>
      </c>
      <c r="J50362" s="1">
        <v>40544</v>
      </c>
      <c r="K50362" t="b">
        <f>IFERROR(VLOOKUP(F50362,english_mapping!A:B,2,FALSE),"NA")</f>
        <v>1</v>
      </c>
      <c r="L50362" t="str">
        <f t="shared" si="786"/>
        <v>Games</v>
      </c>
    </row>
    <row r="50363" spans="1:12" x14ac:dyDescent="0.25">
      <c r="A50363" t="s">
        <v>174831</v>
      </c>
      <c r="B50363" t="s">
        <v>174832</v>
      </c>
      <c r="C50363" t="s">
        <v>174833</v>
      </c>
      <c r="D50363" t="s">
        <v>174834</v>
      </c>
      <c r="E50363" t="s">
        <v>14</v>
      </c>
      <c r="F50363" t="s">
        <v>21</v>
      </c>
      <c r="G50363" t="s">
        <v>59</v>
      </c>
      <c r="H50363" t="s">
        <v>1249</v>
      </c>
      <c r="I50363" t="s">
        <v>37598</v>
      </c>
      <c r="J50363" s="1">
        <v>40549</v>
      </c>
      <c r="K50363" t="b">
        <f>IFERROR(VLOOKUP(F50363,english_mapping!A:B,2,FALSE),"NA")</f>
        <v>1</v>
      </c>
      <c r="L50363" t="str">
        <f t="shared" si="786"/>
        <v>Enterprise Software</v>
      </c>
    </row>
    <row r="50364" spans="1:12" x14ac:dyDescent="0.25">
      <c r="A50364" t="s">
        <v>174835</v>
      </c>
      <c r="B50364" t="s">
        <v>174836</v>
      </c>
      <c r="C50364" t="s">
        <v>174837</v>
      </c>
      <c r="D50364" t="s">
        <v>174838</v>
      </c>
      <c r="E50364" t="s">
        <v>14</v>
      </c>
      <c r="F50364" t="s">
        <v>21</v>
      </c>
      <c r="G50364" t="s">
        <v>84</v>
      </c>
      <c r="H50364" t="s">
        <v>3647</v>
      </c>
      <c r="I50364" t="s">
        <v>2758</v>
      </c>
      <c r="K50364" t="b">
        <f>IFERROR(VLOOKUP(F50364,english_mapping!A:B,2,FALSE),"NA")</f>
        <v>1</v>
      </c>
      <c r="L50364" t="str">
        <f t="shared" si="786"/>
        <v>Engineering Firms</v>
      </c>
    </row>
    <row r="50365" spans="1:12" x14ac:dyDescent="0.25">
      <c r="A50365" t="s">
        <v>174839</v>
      </c>
      <c r="B50365" t="s">
        <v>174840</v>
      </c>
      <c r="C50365" t="s">
        <v>174841</v>
      </c>
      <c r="D50365" t="s">
        <v>174842</v>
      </c>
      <c r="E50365" t="s">
        <v>14</v>
      </c>
      <c r="F50365" t="s">
        <v>21</v>
      </c>
      <c r="G50365" t="s">
        <v>285</v>
      </c>
      <c r="H50365" t="s">
        <v>1054</v>
      </c>
      <c r="I50365" t="s">
        <v>1054</v>
      </c>
      <c r="J50365" s="1">
        <v>40909</v>
      </c>
      <c r="K50365" t="b">
        <f>IFERROR(VLOOKUP(F50365,english_mapping!A:B,2,FALSE),"NA")</f>
        <v>1</v>
      </c>
      <c r="L50365" t="str">
        <f t="shared" si="786"/>
        <v>Analytics</v>
      </c>
    </row>
    <row r="50366" spans="1:12" x14ac:dyDescent="0.25">
      <c r="A50366" t="s">
        <v>174843</v>
      </c>
      <c r="B50366" t="s">
        <v>174844</v>
      </c>
      <c r="C50366" t="s">
        <v>174845</v>
      </c>
      <c r="D50366" t="s">
        <v>174846</v>
      </c>
      <c r="E50366" t="s">
        <v>205</v>
      </c>
      <c r="F50366" t="s">
        <v>462</v>
      </c>
      <c r="G50366">
        <v>48</v>
      </c>
      <c r="H50366" t="s">
        <v>463</v>
      </c>
      <c r="I50366" t="s">
        <v>463</v>
      </c>
      <c r="J50366" s="1">
        <v>40179</v>
      </c>
      <c r="K50366" t="b">
        <f>IFERROR(VLOOKUP(F50366,english_mapping!A:B,2,FALSE),"NA")</f>
        <v>0</v>
      </c>
      <c r="L50366" t="str">
        <f t="shared" si="786"/>
        <v>Data Centers</v>
      </c>
    </row>
    <row r="50367" spans="1:12" x14ac:dyDescent="0.25">
      <c r="A50367" t="s">
        <v>174847</v>
      </c>
      <c r="B50367" t="s">
        <v>174848</v>
      </c>
      <c r="C50367" t="s">
        <v>174849</v>
      </c>
      <c r="E50367" t="s">
        <v>14</v>
      </c>
      <c r="F50367" t="s">
        <v>161</v>
      </c>
      <c r="G50367" t="s">
        <v>2652</v>
      </c>
      <c r="H50367" t="s">
        <v>1257</v>
      </c>
      <c r="I50367" t="s">
        <v>44187</v>
      </c>
      <c r="J50367" t="s">
        <v>19411</v>
      </c>
      <c r="K50367" t="b">
        <f>IFERROR(VLOOKUP(F50367,english_mapping!A:B,2,FALSE),"NA")</f>
        <v>0</v>
      </c>
      <c r="L50367">
        <f t="shared" si="786"/>
        <v>0</v>
      </c>
    </row>
    <row r="50368" spans="1:12" x14ac:dyDescent="0.25">
      <c r="A50368" t="s">
        <v>174850</v>
      </c>
      <c r="B50368" t="s">
        <v>174851</v>
      </c>
      <c r="C50368" t="s">
        <v>174852</v>
      </c>
      <c r="D50368" t="s">
        <v>45</v>
      </c>
      <c r="E50368" t="s">
        <v>14</v>
      </c>
      <c r="F50368" t="s">
        <v>21</v>
      </c>
      <c r="G50368" t="s">
        <v>59</v>
      </c>
      <c r="H50368" t="s">
        <v>60</v>
      </c>
      <c r="I50368" t="s">
        <v>1434</v>
      </c>
      <c r="J50368" s="1">
        <v>40852</v>
      </c>
      <c r="K50368" t="b">
        <f>IFERROR(VLOOKUP(F50368,english_mapping!A:B,2,FALSE),"NA")</f>
        <v>1</v>
      </c>
      <c r="L50368" t="str">
        <f t="shared" si="786"/>
        <v>Games</v>
      </c>
    </row>
    <row r="50369" spans="1:12" x14ac:dyDescent="0.25">
      <c r="A50369" t="s">
        <v>174853</v>
      </c>
      <c r="B50369" t="s">
        <v>174854</v>
      </c>
      <c r="C50369" t="s">
        <v>174855</v>
      </c>
      <c r="E50369" t="s">
        <v>205</v>
      </c>
      <c r="K50369" t="str">
        <f>IFERROR(VLOOKUP(F50369,english_mapping!A:B,2,FALSE),"NA")</f>
        <v>NA</v>
      </c>
      <c r="L50369">
        <f t="shared" si="786"/>
        <v>0</v>
      </c>
    </row>
    <row r="50370" spans="1:12" x14ac:dyDescent="0.25">
      <c r="A50370" t="s">
        <v>174856</v>
      </c>
      <c r="B50370" t="s">
        <v>174857</v>
      </c>
      <c r="C50370" t="s">
        <v>174858</v>
      </c>
      <c r="D50370" t="s">
        <v>174859</v>
      </c>
      <c r="E50370" t="s">
        <v>14</v>
      </c>
      <c r="F50370" t="s">
        <v>408</v>
      </c>
      <c r="G50370">
        <v>40</v>
      </c>
      <c r="H50370" t="s">
        <v>1001</v>
      </c>
      <c r="I50370" t="s">
        <v>1001</v>
      </c>
      <c r="K50370" t="b">
        <f>IFERROR(VLOOKUP(F50370,english_mapping!A:B,2,FALSE),"NA")</f>
        <v>0</v>
      </c>
      <c r="L50370" t="str">
        <f t="shared" si="786"/>
        <v>Application Platforms</v>
      </c>
    </row>
    <row r="50371" spans="1:12" x14ac:dyDescent="0.25">
      <c r="A50371" t="s">
        <v>174860</v>
      </c>
      <c r="B50371" t="s">
        <v>174861</v>
      </c>
      <c r="C50371" t="s">
        <v>174862</v>
      </c>
      <c r="D50371" t="s">
        <v>174863</v>
      </c>
      <c r="E50371" t="s">
        <v>14</v>
      </c>
      <c r="F50371" t="s">
        <v>497</v>
      </c>
      <c r="G50371">
        <v>14</v>
      </c>
      <c r="H50371" t="s">
        <v>37672</v>
      </c>
      <c r="I50371" t="s">
        <v>37672</v>
      </c>
      <c r="J50371" s="1">
        <v>40544</v>
      </c>
      <c r="K50371" t="b">
        <f>IFERROR(VLOOKUP(F50371,english_mapping!A:B,2,FALSE),"NA")</f>
        <v>0</v>
      </c>
      <c r="L50371" t="str">
        <f t="shared" si="786"/>
        <v>Automated Kiosk</v>
      </c>
    </row>
    <row r="50372" spans="1:12" x14ac:dyDescent="0.25">
      <c r="A50372" t="s">
        <v>174864</v>
      </c>
      <c r="B50372" t="s">
        <v>174865</v>
      </c>
      <c r="C50372" t="s">
        <v>174866</v>
      </c>
      <c r="D50372" t="s">
        <v>174867</v>
      </c>
      <c r="E50372" t="s">
        <v>14</v>
      </c>
      <c r="F50372" t="s">
        <v>274</v>
      </c>
      <c r="G50372">
        <v>18</v>
      </c>
      <c r="H50372" t="s">
        <v>19481</v>
      </c>
      <c r="I50372" t="s">
        <v>19481</v>
      </c>
      <c r="J50372" s="1">
        <v>40551</v>
      </c>
      <c r="K50372" t="b">
        <f>IFERROR(VLOOKUP(F50372,english_mapping!A:B,2,FALSE),"NA")</f>
        <v>0</v>
      </c>
      <c r="L50372" t="str">
        <f t="shared" ref="L50372:L50435" si="787">IFERROR(LEFT(D50372,(FIND("|",D50372))-1),D50372)</f>
        <v>Assisted Living</v>
      </c>
    </row>
    <row r="50373" spans="1:12" x14ac:dyDescent="0.25">
      <c r="A50373" t="s">
        <v>174868</v>
      </c>
      <c r="B50373" t="s">
        <v>174869</v>
      </c>
      <c r="C50373" t="s">
        <v>174870</v>
      </c>
      <c r="E50373" t="s">
        <v>14</v>
      </c>
      <c r="F50373" t="s">
        <v>21</v>
      </c>
      <c r="G50373" t="s">
        <v>94</v>
      </c>
      <c r="H50373" t="s">
        <v>95</v>
      </c>
      <c r="I50373" t="s">
        <v>63619</v>
      </c>
      <c r="K50373" t="b">
        <f>IFERROR(VLOOKUP(F50373,english_mapping!A:B,2,FALSE),"NA")</f>
        <v>1</v>
      </c>
      <c r="L50373">
        <f t="shared" si="787"/>
        <v>0</v>
      </c>
    </row>
    <row r="50374" spans="1:12" x14ac:dyDescent="0.25">
      <c r="A50374" t="s">
        <v>174871</v>
      </c>
      <c r="B50374" t="s">
        <v>174872</v>
      </c>
      <c r="C50374" t="s">
        <v>174873</v>
      </c>
      <c r="D50374" t="s">
        <v>1275</v>
      </c>
      <c r="E50374" t="s">
        <v>14</v>
      </c>
      <c r="F50374" t="s">
        <v>21</v>
      </c>
      <c r="G50374" t="s">
        <v>84</v>
      </c>
      <c r="H50374" t="s">
        <v>4293</v>
      </c>
      <c r="I50374" t="s">
        <v>10455</v>
      </c>
      <c r="J50374" s="1">
        <v>38666</v>
      </c>
      <c r="K50374" t="b">
        <f>IFERROR(VLOOKUP(F50374,english_mapping!A:B,2,FALSE),"NA")</f>
        <v>1</v>
      </c>
      <c r="L50374" t="str">
        <f t="shared" si="787"/>
        <v>Health Care</v>
      </c>
    </row>
    <row r="50375" spans="1:12" x14ac:dyDescent="0.25">
      <c r="A50375" t="s">
        <v>174874</v>
      </c>
      <c r="B50375" t="s">
        <v>174875</v>
      </c>
      <c r="C50375" t="s">
        <v>174876</v>
      </c>
      <c r="D50375" t="s">
        <v>51</v>
      </c>
      <c r="E50375" t="s">
        <v>109</v>
      </c>
      <c r="F50375" t="s">
        <v>21</v>
      </c>
      <c r="G50375" t="s">
        <v>1267</v>
      </c>
      <c r="H50375" t="s">
        <v>2157</v>
      </c>
      <c r="I50375" t="s">
        <v>4713</v>
      </c>
      <c r="J50375" s="1">
        <v>40909</v>
      </c>
      <c r="K50375" t="b">
        <f>IFERROR(VLOOKUP(F50375,english_mapping!A:B,2,FALSE),"NA")</f>
        <v>1</v>
      </c>
      <c r="L50375" t="str">
        <f t="shared" si="787"/>
        <v>Biotechnology</v>
      </c>
    </row>
    <row r="50376" spans="1:12" x14ac:dyDescent="0.25">
      <c r="A50376" t="s">
        <v>174877</v>
      </c>
      <c r="B50376" t="s">
        <v>174878</v>
      </c>
      <c r="C50376" t="s">
        <v>174879</v>
      </c>
      <c r="D50376" t="s">
        <v>174880</v>
      </c>
      <c r="E50376" t="s">
        <v>109</v>
      </c>
      <c r="F50376" t="s">
        <v>21</v>
      </c>
      <c r="G50376" t="s">
        <v>1267</v>
      </c>
      <c r="H50376" t="s">
        <v>2157</v>
      </c>
      <c r="I50376" t="s">
        <v>108786</v>
      </c>
      <c r="J50376" s="1">
        <v>38718</v>
      </c>
      <c r="K50376" t="b">
        <f>IFERROR(VLOOKUP(F50376,english_mapping!A:B,2,FALSE),"NA")</f>
        <v>1</v>
      </c>
      <c r="L50376" t="str">
        <f t="shared" si="787"/>
        <v>Manufacturing</v>
      </c>
    </row>
    <row r="50377" spans="1:12" x14ac:dyDescent="0.25">
      <c r="A50377" t="s">
        <v>174881</v>
      </c>
      <c r="B50377" t="s">
        <v>174882</v>
      </c>
      <c r="C50377" t="s">
        <v>174883</v>
      </c>
      <c r="D50377" t="s">
        <v>174884</v>
      </c>
      <c r="E50377" t="s">
        <v>109</v>
      </c>
      <c r="F50377" t="s">
        <v>649</v>
      </c>
      <c r="G50377">
        <v>4</v>
      </c>
      <c r="H50377" t="s">
        <v>3333</v>
      </c>
      <c r="I50377" t="s">
        <v>3333</v>
      </c>
      <c r="J50377" s="1">
        <v>37257</v>
      </c>
      <c r="K50377" t="b">
        <f>IFERROR(VLOOKUP(F50377,english_mapping!A:B,2,FALSE),"NA")</f>
        <v>1</v>
      </c>
      <c r="L50377" t="str">
        <f t="shared" si="787"/>
        <v>Apps</v>
      </c>
    </row>
    <row r="50378" spans="1:12" x14ac:dyDescent="0.25">
      <c r="A50378" t="s">
        <v>174885</v>
      </c>
      <c r="B50378" t="s">
        <v>174886</v>
      </c>
      <c r="D50378" t="s">
        <v>51</v>
      </c>
      <c r="E50378" t="s">
        <v>14</v>
      </c>
      <c r="F50378" t="s">
        <v>21</v>
      </c>
      <c r="G50378" t="s">
        <v>94</v>
      </c>
      <c r="H50378" t="s">
        <v>95</v>
      </c>
      <c r="I50378" t="s">
        <v>15190</v>
      </c>
      <c r="K50378" t="b">
        <f>IFERROR(VLOOKUP(F50378,english_mapping!A:B,2,FALSE),"NA")</f>
        <v>1</v>
      </c>
      <c r="L50378" t="str">
        <f t="shared" si="787"/>
        <v>Biotechnology</v>
      </c>
    </row>
    <row r="50379" spans="1:12" x14ac:dyDescent="0.25">
      <c r="A50379" t="s">
        <v>174887</v>
      </c>
      <c r="B50379" t="s">
        <v>174888</v>
      </c>
      <c r="C50379" t="s">
        <v>174889</v>
      </c>
      <c r="D50379" t="s">
        <v>273</v>
      </c>
      <c r="E50379" t="s">
        <v>14</v>
      </c>
      <c r="F50379" t="s">
        <v>21</v>
      </c>
      <c r="G50379" t="s">
        <v>1360</v>
      </c>
      <c r="H50379" t="s">
        <v>4449</v>
      </c>
      <c r="I50379" t="s">
        <v>174890</v>
      </c>
      <c r="J50379" s="1">
        <v>40819</v>
      </c>
      <c r="K50379" t="b">
        <f>IFERROR(VLOOKUP(F50379,english_mapping!A:B,2,FALSE),"NA")</f>
        <v>1</v>
      </c>
      <c r="L50379" t="str">
        <f t="shared" si="787"/>
        <v>Sports</v>
      </c>
    </row>
    <row r="50380" spans="1:12" x14ac:dyDescent="0.25">
      <c r="A50380" t="s">
        <v>174891</v>
      </c>
      <c r="B50380" t="s">
        <v>174892</v>
      </c>
      <c r="C50380" t="s">
        <v>174893</v>
      </c>
      <c r="D50380" t="s">
        <v>174894</v>
      </c>
      <c r="E50380" t="s">
        <v>14</v>
      </c>
      <c r="F50380" t="s">
        <v>21</v>
      </c>
      <c r="G50380" t="s">
        <v>101</v>
      </c>
      <c r="H50380" t="s">
        <v>102</v>
      </c>
      <c r="I50380" t="s">
        <v>103</v>
      </c>
      <c r="J50380" s="1">
        <v>41275</v>
      </c>
      <c r="K50380" t="b">
        <f>IFERROR(VLOOKUP(F50380,english_mapping!A:B,2,FALSE),"NA")</f>
        <v>1</v>
      </c>
      <c r="L50380" t="str">
        <f t="shared" si="787"/>
        <v>Discounts</v>
      </c>
    </row>
    <row r="50381" spans="1:12" x14ac:dyDescent="0.25">
      <c r="A50381" t="s">
        <v>174895</v>
      </c>
      <c r="B50381" t="s">
        <v>174896</v>
      </c>
      <c r="C50381" t="s">
        <v>174897</v>
      </c>
      <c r="D50381" t="s">
        <v>174898</v>
      </c>
      <c r="E50381" t="s">
        <v>14</v>
      </c>
      <c r="F50381" t="s">
        <v>124</v>
      </c>
      <c r="G50381" t="s">
        <v>2088</v>
      </c>
      <c r="H50381" t="s">
        <v>2089</v>
      </c>
      <c r="I50381" t="s">
        <v>2089</v>
      </c>
      <c r="J50381" s="1">
        <v>35431</v>
      </c>
      <c r="K50381" t="b">
        <f>IFERROR(VLOOKUP(F50381,english_mapping!A:B,2,FALSE),"NA")</f>
        <v>1</v>
      </c>
      <c r="L50381" t="str">
        <f t="shared" si="787"/>
        <v>Manufacturing</v>
      </c>
    </row>
    <row r="50382" spans="1:12" x14ac:dyDescent="0.25">
      <c r="A50382" t="s">
        <v>174899</v>
      </c>
      <c r="B50382" t="s">
        <v>174900</v>
      </c>
      <c r="C50382" t="s">
        <v>174901</v>
      </c>
      <c r="D50382" t="s">
        <v>51</v>
      </c>
      <c r="E50382" t="s">
        <v>14</v>
      </c>
      <c r="F50382" t="s">
        <v>21</v>
      </c>
      <c r="G50382" t="s">
        <v>154</v>
      </c>
      <c r="H50382" t="s">
        <v>242</v>
      </c>
      <c r="I50382" t="s">
        <v>1651</v>
      </c>
      <c r="J50382" s="1">
        <v>39448</v>
      </c>
      <c r="K50382" t="b">
        <f>IFERROR(VLOOKUP(F50382,english_mapping!A:B,2,FALSE),"NA")</f>
        <v>1</v>
      </c>
      <c r="L50382" t="str">
        <f t="shared" si="787"/>
        <v>Biotechnology</v>
      </c>
    </row>
    <row r="50383" spans="1:12" x14ac:dyDescent="0.25">
      <c r="A50383" t="s">
        <v>174902</v>
      </c>
      <c r="B50383" t="s">
        <v>174903</v>
      </c>
      <c r="C50383" t="s">
        <v>174904</v>
      </c>
      <c r="D50383" t="s">
        <v>2541</v>
      </c>
      <c r="E50383" t="s">
        <v>14</v>
      </c>
      <c r="F50383" t="s">
        <v>21</v>
      </c>
      <c r="G50383" t="s">
        <v>101</v>
      </c>
      <c r="H50383" t="s">
        <v>102</v>
      </c>
      <c r="I50383" t="s">
        <v>103</v>
      </c>
      <c r="J50383" s="1">
        <v>40548</v>
      </c>
      <c r="K50383" t="b">
        <f>IFERROR(VLOOKUP(F50383,english_mapping!A:B,2,FALSE),"NA")</f>
        <v>1</v>
      </c>
      <c r="L50383" t="str">
        <f t="shared" si="787"/>
        <v>Advertising</v>
      </c>
    </row>
    <row r="50384" spans="1:12" x14ac:dyDescent="0.25">
      <c r="A50384" t="s">
        <v>174905</v>
      </c>
      <c r="B50384" t="s">
        <v>174906</v>
      </c>
      <c r="C50384" t="s">
        <v>174907</v>
      </c>
      <c r="D50384" t="s">
        <v>262</v>
      </c>
      <c r="E50384" t="s">
        <v>14</v>
      </c>
      <c r="F50384" t="s">
        <v>21</v>
      </c>
      <c r="G50384" t="s">
        <v>822</v>
      </c>
      <c r="H50384" t="s">
        <v>823</v>
      </c>
      <c r="I50384" t="s">
        <v>823</v>
      </c>
      <c r="K50384" t="b">
        <f>IFERROR(VLOOKUP(F50384,english_mapping!A:B,2,FALSE),"NA")</f>
        <v>1</v>
      </c>
      <c r="L50384" t="str">
        <f t="shared" si="787"/>
        <v>Enterprise Software</v>
      </c>
    </row>
    <row r="50385" spans="1:12" x14ac:dyDescent="0.25">
      <c r="A50385" t="s">
        <v>174908</v>
      </c>
      <c r="B50385" t="s">
        <v>174909</v>
      </c>
      <c r="C50385" t="s">
        <v>174910</v>
      </c>
      <c r="D50385" t="s">
        <v>38</v>
      </c>
      <c r="E50385" t="s">
        <v>701</v>
      </c>
      <c r="F50385" t="s">
        <v>21</v>
      </c>
      <c r="G50385" t="s">
        <v>59</v>
      </c>
      <c r="H50385" t="s">
        <v>60</v>
      </c>
      <c r="I50385" t="s">
        <v>1186</v>
      </c>
      <c r="J50385" s="1">
        <v>35065</v>
      </c>
      <c r="K50385" t="b">
        <f>IFERROR(VLOOKUP(F50385,english_mapping!A:B,2,FALSE),"NA")</f>
        <v>1</v>
      </c>
      <c r="L50385" t="str">
        <f t="shared" si="787"/>
        <v>Software</v>
      </c>
    </row>
    <row r="50386" spans="1:12" x14ac:dyDescent="0.25">
      <c r="A50386" t="s">
        <v>174911</v>
      </c>
      <c r="B50386" t="s">
        <v>174912</v>
      </c>
      <c r="C50386" t="s">
        <v>174913</v>
      </c>
      <c r="D50386" t="s">
        <v>174914</v>
      </c>
      <c r="E50386" t="s">
        <v>14</v>
      </c>
      <c r="F50386" t="s">
        <v>161</v>
      </c>
      <c r="G50386" t="s">
        <v>162</v>
      </c>
      <c r="H50386" t="s">
        <v>163</v>
      </c>
      <c r="I50386" t="s">
        <v>163</v>
      </c>
      <c r="J50386" s="1">
        <v>41275</v>
      </c>
      <c r="K50386" t="b">
        <f>IFERROR(VLOOKUP(F50386,english_mapping!A:B,2,FALSE),"NA")</f>
        <v>0</v>
      </c>
      <c r="L50386" t="str">
        <f t="shared" si="787"/>
        <v>Beauty</v>
      </c>
    </row>
    <row r="50387" spans="1:12" x14ac:dyDescent="0.25">
      <c r="A50387" t="s">
        <v>174915</v>
      </c>
      <c r="B50387" t="s">
        <v>174916</v>
      </c>
      <c r="C50387" t="s">
        <v>174917</v>
      </c>
      <c r="D50387" t="s">
        <v>174918</v>
      </c>
      <c r="E50387" t="s">
        <v>109</v>
      </c>
      <c r="F50387" t="s">
        <v>21</v>
      </c>
      <c r="G50387" t="s">
        <v>101</v>
      </c>
      <c r="H50387" t="s">
        <v>102</v>
      </c>
      <c r="I50387" t="s">
        <v>103</v>
      </c>
      <c r="J50387" s="1">
        <v>36526</v>
      </c>
      <c r="K50387" t="b">
        <f>IFERROR(VLOOKUP(F50387,english_mapping!A:B,2,FALSE),"NA")</f>
        <v>1</v>
      </c>
      <c r="L50387" t="str">
        <f t="shared" si="787"/>
        <v>Internet Marketing</v>
      </c>
    </row>
    <row r="50388" spans="1:12" x14ac:dyDescent="0.25">
      <c r="A50388" t="s">
        <v>174919</v>
      </c>
      <c r="B50388" t="s">
        <v>174920</v>
      </c>
      <c r="C50388" t="s">
        <v>174921</v>
      </c>
      <c r="D50388" t="s">
        <v>174922</v>
      </c>
      <c r="E50388" t="s">
        <v>205</v>
      </c>
      <c r="F50388" t="s">
        <v>1151</v>
      </c>
      <c r="G50388">
        <v>5</v>
      </c>
      <c r="H50388" t="s">
        <v>1323</v>
      </c>
      <c r="I50388" t="s">
        <v>174923</v>
      </c>
      <c r="J50388" s="1">
        <v>20455</v>
      </c>
      <c r="K50388" t="b">
        <f>IFERROR(VLOOKUP(F50388,english_mapping!A:B,2,FALSE),"NA")</f>
        <v>0</v>
      </c>
      <c r="L50388" t="str">
        <f t="shared" si="787"/>
        <v>Industrial</v>
      </c>
    </row>
    <row r="50389" spans="1:12" x14ac:dyDescent="0.25">
      <c r="A50389" t="s">
        <v>174924</v>
      </c>
      <c r="B50389" t="s">
        <v>174925</v>
      </c>
      <c r="D50389" t="s">
        <v>10664</v>
      </c>
      <c r="E50389" t="s">
        <v>14</v>
      </c>
      <c r="K50389" t="str">
        <f>IFERROR(VLOOKUP(F50389,english_mapping!A:B,2,FALSE),"NA")</f>
        <v>NA</v>
      </c>
      <c r="L50389" t="str">
        <f t="shared" si="787"/>
        <v>Health and Wellness</v>
      </c>
    </row>
    <row r="50390" spans="1:12" x14ac:dyDescent="0.25">
      <c r="A50390" t="s">
        <v>174926</v>
      </c>
      <c r="B50390" t="s">
        <v>174927</v>
      </c>
      <c r="C50390" t="s">
        <v>174928</v>
      </c>
      <c r="D50390" t="s">
        <v>174929</v>
      </c>
      <c r="E50390" t="s">
        <v>205</v>
      </c>
      <c r="K50390" t="str">
        <f>IFERROR(VLOOKUP(F50390,english_mapping!A:B,2,FALSE),"NA")</f>
        <v>NA</v>
      </c>
      <c r="L50390" t="str">
        <f t="shared" si="787"/>
        <v>Aerospace</v>
      </c>
    </row>
    <row r="50391" spans="1:12" x14ac:dyDescent="0.25">
      <c r="A50391" t="s">
        <v>174930</v>
      </c>
      <c r="B50391" t="s">
        <v>174931</v>
      </c>
      <c r="C50391" t="s">
        <v>174932</v>
      </c>
      <c r="D50391" t="s">
        <v>174933</v>
      </c>
      <c r="E50391" t="s">
        <v>14</v>
      </c>
      <c r="F50391" t="s">
        <v>21</v>
      </c>
      <c r="G50391" t="s">
        <v>101</v>
      </c>
      <c r="H50391" t="s">
        <v>102</v>
      </c>
      <c r="I50391" t="s">
        <v>103</v>
      </c>
      <c r="J50391" s="1">
        <v>39814</v>
      </c>
      <c r="K50391" t="b">
        <f>IFERROR(VLOOKUP(F50391,english_mapping!A:B,2,FALSE),"NA")</f>
        <v>1</v>
      </c>
      <c r="L50391" t="str">
        <f t="shared" si="787"/>
        <v>Content Discovery</v>
      </c>
    </row>
    <row r="50392" spans="1:12" x14ac:dyDescent="0.25">
      <c r="A50392" t="s">
        <v>174934</v>
      </c>
      <c r="B50392" t="s">
        <v>174935</v>
      </c>
      <c r="C50392" t="s">
        <v>174936</v>
      </c>
      <c r="D50392" t="s">
        <v>38</v>
      </c>
      <c r="E50392" t="s">
        <v>14</v>
      </c>
      <c r="F50392" t="s">
        <v>21</v>
      </c>
      <c r="G50392" t="s">
        <v>822</v>
      </c>
      <c r="H50392" t="s">
        <v>823</v>
      </c>
      <c r="I50392" t="s">
        <v>823</v>
      </c>
      <c r="K50392" t="b">
        <f>IFERROR(VLOOKUP(F50392,english_mapping!A:B,2,FALSE),"NA")</f>
        <v>1</v>
      </c>
      <c r="L50392" t="str">
        <f t="shared" si="787"/>
        <v>Software</v>
      </c>
    </row>
    <row r="50393" spans="1:12" x14ac:dyDescent="0.25">
      <c r="A50393" t="s">
        <v>174937</v>
      </c>
      <c r="B50393" t="s">
        <v>174938</v>
      </c>
      <c r="C50393" t="s">
        <v>174939</v>
      </c>
      <c r="D50393" t="s">
        <v>51</v>
      </c>
      <c r="E50393" t="s">
        <v>14</v>
      </c>
      <c r="F50393" t="s">
        <v>21</v>
      </c>
      <c r="G50393" t="s">
        <v>59</v>
      </c>
      <c r="H50393" t="s">
        <v>1249</v>
      </c>
      <c r="I50393" t="s">
        <v>1249</v>
      </c>
      <c r="J50393" s="1">
        <v>39448</v>
      </c>
      <c r="K50393" t="b">
        <f>IFERROR(VLOOKUP(F50393,english_mapping!A:B,2,FALSE),"NA")</f>
        <v>1</v>
      </c>
      <c r="L50393" t="str">
        <f t="shared" si="787"/>
        <v>Biotechnology</v>
      </c>
    </row>
    <row r="50394" spans="1:12" x14ac:dyDescent="0.25">
      <c r="A50394" t="s">
        <v>174940</v>
      </c>
      <c r="B50394" t="s">
        <v>174941</v>
      </c>
      <c r="C50394" t="s">
        <v>174942</v>
      </c>
      <c r="D50394" t="s">
        <v>51</v>
      </c>
      <c r="E50394" t="s">
        <v>14</v>
      </c>
      <c r="F50394" t="s">
        <v>21</v>
      </c>
      <c r="G50394" t="s">
        <v>3555</v>
      </c>
      <c r="H50394" t="s">
        <v>8195</v>
      </c>
      <c r="I50394" t="s">
        <v>8195</v>
      </c>
      <c r="K50394" t="b">
        <f>IFERROR(VLOOKUP(F50394,english_mapping!A:B,2,FALSE),"NA")</f>
        <v>1</v>
      </c>
      <c r="L50394" t="str">
        <f t="shared" si="787"/>
        <v>Biotechnology</v>
      </c>
    </row>
    <row r="50395" spans="1:12" x14ac:dyDescent="0.25">
      <c r="A50395" t="s">
        <v>174943</v>
      </c>
      <c r="B50395" t="s">
        <v>174944</v>
      </c>
      <c r="D50395" t="s">
        <v>174945</v>
      </c>
      <c r="E50395" t="s">
        <v>14</v>
      </c>
      <c r="K50395" t="str">
        <f>IFERROR(VLOOKUP(F50395,english_mapping!A:B,2,FALSE),"NA")</f>
        <v>NA</v>
      </c>
      <c r="L50395" t="str">
        <f t="shared" si="787"/>
        <v>Communities</v>
      </c>
    </row>
    <row r="50396" spans="1:12" x14ac:dyDescent="0.25">
      <c r="A50396" t="s">
        <v>174946</v>
      </c>
      <c r="B50396" t="s">
        <v>174947</v>
      </c>
      <c r="C50396" t="s">
        <v>174948</v>
      </c>
      <c r="D50396" t="s">
        <v>174949</v>
      </c>
      <c r="E50396" t="s">
        <v>14</v>
      </c>
      <c r="F50396" t="s">
        <v>52</v>
      </c>
      <c r="G50396" t="s">
        <v>200</v>
      </c>
      <c r="H50396" t="s">
        <v>201</v>
      </c>
      <c r="I50396" t="s">
        <v>201</v>
      </c>
      <c r="K50396" t="b">
        <f>IFERROR(VLOOKUP(F50396,english_mapping!A:B,2,FALSE),"NA")</f>
        <v>1</v>
      </c>
      <c r="L50396" t="str">
        <f t="shared" si="787"/>
        <v>Health and Wellness</v>
      </c>
    </row>
    <row r="50397" spans="1:12" x14ac:dyDescent="0.25">
      <c r="A50397" t="s">
        <v>174950</v>
      </c>
      <c r="B50397" t="s">
        <v>174951</v>
      </c>
      <c r="C50397" t="s">
        <v>174952</v>
      </c>
      <c r="D50397" t="s">
        <v>98715</v>
      </c>
      <c r="E50397" t="s">
        <v>14</v>
      </c>
      <c r="F50397" t="s">
        <v>21</v>
      </c>
      <c r="G50397" t="s">
        <v>59</v>
      </c>
      <c r="H50397" t="s">
        <v>60</v>
      </c>
      <c r="I50397" t="s">
        <v>66</v>
      </c>
      <c r="J50397" s="1">
        <v>40544</v>
      </c>
      <c r="K50397" t="b">
        <f>IFERROR(VLOOKUP(F50397,english_mapping!A:B,2,FALSE),"NA")</f>
        <v>1</v>
      </c>
      <c r="L50397" t="str">
        <f t="shared" si="787"/>
        <v>Health and Wellness</v>
      </c>
    </row>
    <row r="50398" spans="1:12" x14ac:dyDescent="0.25">
      <c r="A50398" t="s">
        <v>174953</v>
      </c>
      <c r="B50398" t="s">
        <v>174954</v>
      </c>
      <c r="C50398" t="s">
        <v>174955</v>
      </c>
      <c r="D50398" t="s">
        <v>174956</v>
      </c>
      <c r="E50398" t="s">
        <v>14</v>
      </c>
      <c r="F50398" t="s">
        <v>21</v>
      </c>
      <c r="G50398" t="s">
        <v>285</v>
      </c>
      <c r="H50398" t="s">
        <v>1054</v>
      </c>
      <c r="I50398" t="s">
        <v>1054</v>
      </c>
      <c r="J50398" t="s">
        <v>100503</v>
      </c>
      <c r="K50398" t="b">
        <f>IFERROR(VLOOKUP(F50398,english_mapping!A:B,2,FALSE),"NA")</f>
        <v>1</v>
      </c>
      <c r="L50398" t="str">
        <f t="shared" si="787"/>
        <v>Consumer Internet</v>
      </c>
    </row>
    <row r="50399" spans="1:12" x14ac:dyDescent="0.25">
      <c r="A50399" t="s">
        <v>174957</v>
      </c>
      <c r="B50399" t="s">
        <v>174958</v>
      </c>
      <c r="C50399" t="s">
        <v>174959</v>
      </c>
      <c r="D50399" t="s">
        <v>174960</v>
      </c>
      <c r="E50399" t="s">
        <v>14</v>
      </c>
      <c r="F50399" t="s">
        <v>124</v>
      </c>
      <c r="G50399" t="s">
        <v>18252</v>
      </c>
      <c r="H50399" t="s">
        <v>174961</v>
      </c>
      <c r="I50399" t="s">
        <v>174961</v>
      </c>
      <c r="J50399" t="s">
        <v>61355</v>
      </c>
      <c r="K50399" t="b">
        <f>IFERROR(VLOOKUP(F50399,english_mapping!A:B,2,FALSE),"NA")</f>
        <v>1</v>
      </c>
      <c r="L50399" t="str">
        <f t="shared" si="787"/>
        <v>Lifestyle</v>
      </c>
    </row>
    <row r="50400" spans="1:12" x14ac:dyDescent="0.25">
      <c r="A50400" t="s">
        <v>174962</v>
      </c>
      <c r="B50400" t="s">
        <v>174963</v>
      </c>
      <c r="E50400" t="s">
        <v>14</v>
      </c>
      <c r="K50400" t="str">
        <f>IFERROR(VLOOKUP(F50400,english_mapping!A:B,2,FALSE),"NA")</f>
        <v>NA</v>
      </c>
      <c r="L50400">
        <f t="shared" si="787"/>
        <v>0</v>
      </c>
    </row>
    <row r="50401" spans="1:12" x14ac:dyDescent="0.25">
      <c r="A50401" t="s">
        <v>174964</v>
      </c>
      <c r="B50401" t="s">
        <v>174965</v>
      </c>
      <c r="C50401" t="s">
        <v>174966</v>
      </c>
      <c r="D50401" t="s">
        <v>174967</v>
      </c>
      <c r="E50401" t="s">
        <v>14</v>
      </c>
      <c r="J50401" s="1">
        <v>40910</v>
      </c>
      <c r="K50401" t="str">
        <f>IFERROR(VLOOKUP(F50401,english_mapping!A:B,2,FALSE),"NA")</f>
        <v>NA</v>
      </c>
      <c r="L50401" t="str">
        <f t="shared" si="787"/>
        <v>Internet</v>
      </c>
    </row>
    <row r="50402" spans="1:12" x14ac:dyDescent="0.25">
      <c r="A50402" t="s">
        <v>174968</v>
      </c>
      <c r="B50402" t="s">
        <v>174969</v>
      </c>
      <c r="C50402" t="s">
        <v>174970</v>
      </c>
      <c r="D50402" t="s">
        <v>174971</v>
      </c>
      <c r="E50402" t="s">
        <v>14</v>
      </c>
      <c r="F50402" t="s">
        <v>21</v>
      </c>
      <c r="G50402" t="s">
        <v>59</v>
      </c>
      <c r="H50402" t="s">
        <v>60</v>
      </c>
      <c r="I50402" t="s">
        <v>238</v>
      </c>
      <c r="J50402" s="1">
        <v>40909</v>
      </c>
      <c r="K50402" t="b">
        <f>IFERROR(VLOOKUP(F50402,english_mapping!A:B,2,FALSE),"NA")</f>
        <v>1</v>
      </c>
      <c r="L50402" t="str">
        <f t="shared" si="787"/>
        <v>Health and Wellness</v>
      </c>
    </row>
    <row r="50403" spans="1:12" x14ac:dyDescent="0.25">
      <c r="A50403" t="s">
        <v>174972</v>
      </c>
      <c r="B50403" t="s">
        <v>174973</v>
      </c>
      <c r="C50403" t="s">
        <v>174974</v>
      </c>
      <c r="D50403" t="s">
        <v>174975</v>
      </c>
      <c r="E50403" t="s">
        <v>14</v>
      </c>
      <c r="F50403" t="s">
        <v>484</v>
      </c>
      <c r="H50403" t="s">
        <v>485</v>
      </c>
      <c r="I50403" t="s">
        <v>485</v>
      </c>
      <c r="J50403" t="s">
        <v>100284</v>
      </c>
      <c r="K50403" t="b">
        <f>IFERROR(VLOOKUP(F50403,english_mapping!A:B,2,FALSE),"NA")</f>
        <v>1</v>
      </c>
      <c r="L50403" t="str">
        <f t="shared" si="787"/>
        <v>Big Data Analytics</v>
      </c>
    </row>
    <row r="50404" spans="1:12" x14ac:dyDescent="0.25">
      <c r="A50404" t="s">
        <v>174976</v>
      </c>
      <c r="B50404" t="s">
        <v>174977</v>
      </c>
      <c r="C50404" t="s">
        <v>174978</v>
      </c>
      <c r="D50404" t="s">
        <v>58</v>
      </c>
      <c r="E50404" t="s">
        <v>14</v>
      </c>
      <c r="F50404" t="s">
        <v>21</v>
      </c>
      <c r="G50404" t="s">
        <v>59</v>
      </c>
      <c r="H50404" t="s">
        <v>4734</v>
      </c>
      <c r="I50404" t="s">
        <v>4734</v>
      </c>
      <c r="J50404" s="1">
        <v>41275</v>
      </c>
      <c r="K50404" t="b">
        <f>IFERROR(VLOOKUP(F50404,english_mapping!A:B,2,FALSE),"NA")</f>
        <v>1</v>
      </c>
      <c r="L50404" t="str">
        <f t="shared" si="787"/>
        <v>Analytics</v>
      </c>
    </row>
    <row r="50405" spans="1:12" x14ac:dyDescent="0.25">
      <c r="A50405" t="s">
        <v>174979</v>
      </c>
      <c r="B50405" t="s">
        <v>174980</v>
      </c>
      <c r="C50405" t="s">
        <v>174981</v>
      </c>
      <c r="D50405" t="s">
        <v>1950</v>
      </c>
      <c r="E50405" t="s">
        <v>14</v>
      </c>
      <c r="J50405" s="1">
        <v>41275</v>
      </c>
      <c r="K50405" t="str">
        <f>IFERROR(VLOOKUP(F50405,english_mapping!A:B,2,FALSE),"NA")</f>
        <v>NA</v>
      </c>
      <c r="L50405" t="str">
        <f t="shared" si="787"/>
        <v>Photography</v>
      </c>
    </row>
    <row r="50406" spans="1:12" x14ac:dyDescent="0.25">
      <c r="A50406" t="s">
        <v>174982</v>
      </c>
      <c r="B50406" t="s">
        <v>174983</v>
      </c>
      <c r="C50406" t="s">
        <v>174984</v>
      </c>
      <c r="D50406" t="s">
        <v>174985</v>
      </c>
      <c r="E50406" t="s">
        <v>14</v>
      </c>
      <c r="F50406" t="s">
        <v>365</v>
      </c>
      <c r="G50406">
        <v>26</v>
      </c>
      <c r="H50406" t="s">
        <v>366</v>
      </c>
      <c r="I50406" t="s">
        <v>366</v>
      </c>
      <c r="J50406" s="1">
        <v>41644</v>
      </c>
      <c r="K50406" t="b">
        <f>IFERROR(VLOOKUP(F50406,english_mapping!A:B,2,FALSE),"NA")</f>
        <v>0</v>
      </c>
      <c r="L50406" t="str">
        <f t="shared" si="787"/>
        <v>Consulting</v>
      </c>
    </row>
    <row r="50407" spans="1:12" x14ac:dyDescent="0.25">
      <c r="A50407" t="s">
        <v>174986</v>
      </c>
      <c r="B50407" t="s">
        <v>174987</v>
      </c>
      <c r="C50407" t="s">
        <v>174988</v>
      </c>
      <c r="D50407" t="s">
        <v>174989</v>
      </c>
      <c r="E50407" t="s">
        <v>14</v>
      </c>
      <c r="J50407" s="1">
        <v>41649</v>
      </c>
      <c r="K50407" t="str">
        <f>IFERROR(VLOOKUP(F50407,english_mapping!A:B,2,FALSE),"NA")</f>
        <v>NA</v>
      </c>
      <c r="L50407" t="str">
        <f t="shared" si="787"/>
        <v>Communities</v>
      </c>
    </row>
    <row r="50408" spans="1:12" x14ac:dyDescent="0.25">
      <c r="A50408" t="s">
        <v>174990</v>
      </c>
      <c r="B50408" t="s">
        <v>174991</v>
      </c>
      <c r="C50408" t="s">
        <v>174992</v>
      </c>
      <c r="D50408" t="s">
        <v>174993</v>
      </c>
      <c r="E50408" t="s">
        <v>14</v>
      </c>
      <c r="F50408" t="s">
        <v>21</v>
      </c>
      <c r="G50408" t="s">
        <v>59</v>
      </c>
      <c r="H50408" t="s">
        <v>60</v>
      </c>
      <c r="I50408" t="s">
        <v>269</v>
      </c>
      <c r="J50408" s="1">
        <v>40909</v>
      </c>
      <c r="K50408" t="b">
        <f>IFERROR(VLOOKUP(F50408,english_mapping!A:B,2,FALSE),"NA")</f>
        <v>1</v>
      </c>
      <c r="L50408" t="str">
        <f t="shared" si="787"/>
        <v>Analytics</v>
      </c>
    </row>
    <row r="50409" spans="1:12" x14ac:dyDescent="0.25">
      <c r="A50409" t="s">
        <v>174994</v>
      </c>
      <c r="B50409" t="s">
        <v>174995</v>
      </c>
      <c r="C50409" t="s">
        <v>174996</v>
      </c>
      <c r="D50409" t="s">
        <v>174997</v>
      </c>
      <c r="E50409" t="s">
        <v>14</v>
      </c>
      <c r="F50409" t="s">
        <v>1087</v>
      </c>
      <c r="G50409">
        <v>4</v>
      </c>
      <c r="H50409" t="s">
        <v>1560</v>
      </c>
      <c r="I50409" t="s">
        <v>1560</v>
      </c>
      <c r="J50409" s="1">
        <v>41889</v>
      </c>
      <c r="K50409" t="b">
        <f>IFERROR(VLOOKUP(F50409,english_mapping!A:B,2,FALSE),"NA")</f>
        <v>0</v>
      </c>
      <c r="L50409" t="str">
        <f t="shared" si="787"/>
        <v>Education</v>
      </c>
    </row>
    <row r="50410" spans="1:12" x14ac:dyDescent="0.25">
      <c r="A50410" t="s">
        <v>174998</v>
      </c>
      <c r="B50410" t="s">
        <v>174999</v>
      </c>
      <c r="C50410" t="s">
        <v>175000</v>
      </c>
      <c r="D50410" t="s">
        <v>175001</v>
      </c>
      <c r="E50410" t="s">
        <v>14</v>
      </c>
      <c r="F50410" t="s">
        <v>124</v>
      </c>
      <c r="G50410" t="s">
        <v>8265</v>
      </c>
      <c r="H50410" t="s">
        <v>3296</v>
      </c>
      <c r="I50410" t="s">
        <v>175002</v>
      </c>
      <c r="J50410" s="1">
        <v>40549</v>
      </c>
      <c r="K50410" t="b">
        <f>IFERROR(VLOOKUP(F50410,english_mapping!A:B,2,FALSE),"NA")</f>
        <v>1</v>
      </c>
      <c r="L50410" t="str">
        <f t="shared" si="787"/>
        <v>Enterprise Software</v>
      </c>
    </row>
    <row r="50411" spans="1:12" x14ac:dyDescent="0.25">
      <c r="A50411" t="s">
        <v>175003</v>
      </c>
      <c r="B50411" t="s">
        <v>175004</v>
      </c>
      <c r="C50411" t="s">
        <v>175005</v>
      </c>
      <c r="E50411" t="s">
        <v>14</v>
      </c>
      <c r="K50411" t="str">
        <f>IFERROR(VLOOKUP(F50411,english_mapping!A:B,2,FALSE),"NA")</f>
        <v>NA</v>
      </c>
      <c r="L50411">
        <f t="shared" si="787"/>
        <v>0</v>
      </c>
    </row>
    <row r="50412" spans="1:12" x14ac:dyDescent="0.25">
      <c r="A50412" t="s">
        <v>175006</v>
      </c>
      <c r="B50412" t="s">
        <v>175007</v>
      </c>
      <c r="C50412" t="s">
        <v>175008</v>
      </c>
      <c r="D50412" t="s">
        <v>3186</v>
      </c>
      <c r="E50412" t="s">
        <v>14</v>
      </c>
      <c r="F50412" t="s">
        <v>220</v>
      </c>
      <c r="G50412">
        <v>7</v>
      </c>
      <c r="H50412" t="s">
        <v>5054</v>
      </c>
      <c r="I50412" t="s">
        <v>175009</v>
      </c>
      <c r="J50412" s="1">
        <v>40544</v>
      </c>
      <c r="K50412" t="b">
        <f>IFERROR(VLOOKUP(F50412,english_mapping!A:B,2,FALSE),"NA")</f>
        <v>1</v>
      </c>
      <c r="L50412" t="str">
        <f t="shared" si="787"/>
        <v>Financial Services</v>
      </c>
    </row>
    <row r="50413" spans="1:12" x14ac:dyDescent="0.25">
      <c r="A50413" t="s">
        <v>175010</v>
      </c>
      <c r="B50413" t="s">
        <v>175011</v>
      </c>
      <c r="C50413" t="s">
        <v>175012</v>
      </c>
      <c r="D50413" t="s">
        <v>175013</v>
      </c>
      <c r="E50413" t="s">
        <v>14</v>
      </c>
      <c r="F50413" t="s">
        <v>21</v>
      </c>
      <c r="G50413" t="s">
        <v>553</v>
      </c>
      <c r="H50413" t="s">
        <v>554</v>
      </c>
      <c r="I50413" t="s">
        <v>15466</v>
      </c>
      <c r="J50413" s="1">
        <v>39448</v>
      </c>
      <c r="K50413" t="b">
        <f>IFERROR(VLOOKUP(F50413,english_mapping!A:B,2,FALSE),"NA")</f>
        <v>1</v>
      </c>
      <c r="L50413" t="str">
        <f t="shared" si="787"/>
        <v>Online Rental</v>
      </c>
    </row>
    <row r="50414" spans="1:12" x14ac:dyDescent="0.25">
      <c r="A50414" t="s">
        <v>175014</v>
      </c>
      <c r="B50414" t="s">
        <v>175015</v>
      </c>
      <c r="C50414" t="s">
        <v>175016</v>
      </c>
      <c r="D50414" t="s">
        <v>175017</v>
      </c>
      <c r="E50414" t="s">
        <v>14</v>
      </c>
      <c r="F50414" t="s">
        <v>21</v>
      </c>
      <c r="G50414" t="s">
        <v>131</v>
      </c>
      <c r="H50414" t="s">
        <v>132</v>
      </c>
      <c r="I50414" t="s">
        <v>1139</v>
      </c>
      <c r="J50414" s="1">
        <v>40550</v>
      </c>
      <c r="K50414" t="b">
        <f>IFERROR(VLOOKUP(F50414,english_mapping!A:B,2,FALSE),"NA")</f>
        <v>1</v>
      </c>
      <c r="L50414" t="str">
        <f t="shared" si="787"/>
        <v>Advertising Platforms</v>
      </c>
    </row>
    <row r="50415" spans="1:12" x14ac:dyDescent="0.25">
      <c r="A50415" t="s">
        <v>175018</v>
      </c>
      <c r="B50415" t="s">
        <v>175019</v>
      </c>
      <c r="C50415" t="s">
        <v>175020</v>
      </c>
      <c r="D50415" t="s">
        <v>1409</v>
      </c>
      <c r="E50415" t="s">
        <v>205</v>
      </c>
      <c r="J50415" s="1">
        <v>38725</v>
      </c>
      <c r="K50415" t="str">
        <f>IFERROR(VLOOKUP(F50415,english_mapping!A:B,2,FALSE),"NA")</f>
        <v>NA</v>
      </c>
      <c r="L50415" t="str">
        <f t="shared" si="787"/>
        <v>Music</v>
      </c>
    </row>
    <row r="50416" spans="1:12" x14ac:dyDescent="0.25">
      <c r="A50416" t="s">
        <v>175021</v>
      </c>
      <c r="B50416" t="s">
        <v>175022</v>
      </c>
      <c r="C50416" t="s">
        <v>175023</v>
      </c>
      <c r="D50416" t="s">
        <v>175024</v>
      </c>
      <c r="E50416" t="s">
        <v>14</v>
      </c>
      <c r="F50416" t="s">
        <v>124</v>
      </c>
      <c r="G50416" t="s">
        <v>125</v>
      </c>
      <c r="H50416" t="s">
        <v>126</v>
      </c>
      <c r="I50416" t="s">
        <v>126</v>
      </c>
      <c r="J50416" s="1">
        <v>41740</v>
      </c>
      <c r="K50416" t="b">
        <f>IFERROR(VLOOKUP(F50416,english_mapping!A:B,2,FALSE),"NA")</f>
        <v>1</v>
      </c>
      <c r="L50416" t="str">
        <f t="shared" si="787"/>
        <v>Internet</v>
      </c>
    </row>
    <row r="50417" spans="1:12" x14ac:dyDescent="0.25">
      <c r="A50417" t="s">
        <v>175025</v>
      </c>
      <c r="B50417" t="s">
        <v>175026</v>
      </c>
      <c r="C50417" t="s">
        <v>175027</v>
      </c>
      <c r="D50417" t="s">
        <v>175028</v>
      </c>
      <c r="E50417" t="s">
        <v>14</v>
      </c>
      <c r="F50417" t="s">
        <v>346</v>
      </c>
      <c r="G50417">
        <v>7</v>
      </c>
      <c r="H50417" t="s">
        <v>776</v>
      </c>
      <c r="I50417" t="s">
        <v>776</v>
      </c>
      <c r="J50417" s="1">
        <v>40941</v>
      </c>
      <c r="K50417" t="b">
        <f>IFERROR(VLOOKUP(F50417,english_mapping!A:B,2,FALSE),"NA")</f>
        <v>0</v>
      </c>
      <c r="L50417" t="str">
        <f t="shared" si="787"/>
        <v>Apps</v>
      </c>
    </row>
    <row r="50418" spans="1:12" x14ac:dyDescent="0.25">
      <c r="A50418" t="s">
        <v>175029</v>
      </c>
      <c r="B50418" t="s">
        <v>175030</v>
      </c>
      <c r="D50418" t="s">
        <v>175031</v>
      </c>
      <c r="E50418" t="s">
        <v>14</v>
      </c>
      <c r="F50418" t="s">
        <v>462</v>
      </c>
      <c r="G50418">
        <v>48</v>
      </c>
      <c r="H50418" t="s">
        <v>463</v>
      </c>
      <c r="I50418" t="s">
        <v>463</v>
      </c>
      <c r="K50418" t="b">
        <f>IFERROR(VLOOKUP(F50418,english_mapping!A:B,2,FALSE),"NA")</f>
        <v>0</v>
      </c>
      <c r="L50418" t="str">
        <f t="shared" si="787"/>
        <v>Automotive</v>
      </c>
    </row>
    <row r="50419" spans="1:12" x14ac:dyDescent="0.25">
      <c r="A50419" t="s">
        <v>175032</v>
      </c>
      <c r="B50419" t="s">
        <v>175033</v>
      </c>
      <c r="C50419" t="s">
        <v>175034</v>
      </c>
      <c r="D50419" t="s">
        <v>11988</v>
      </c>
      <c r="E50419" t="s">
        <v>14</v>
      </c>
      <c r="J50419" s="1">
        <v>40546</v>
      </c>
      <c r="K50419" t="str">
        <f>IFERROR(VLOOKUP(F50419,english_mapping!A:B,2,FALSE),"NA")</f>
        <v>NA</v>
      </c>
      <c r="L50419" t="str">
        <f t="shared" si="787"/>
        <v>Social Media</v>
      </c>
    </row>
    <row r="50420" spans="1:12" x14ac:dyDescent="0.25">
      <c r="A50420" t="s">
        <v>175035</v>
      </c>
      <c r="B50420" t="s">
        <v>175036</v>
      </c>
      <c r="C50420" t="s">
        <v>175037</v>
      </c>
      <c r="D50420" t="s">
        <v>175038</v>
      </c>
      <c r="E50420" t="s">
        <v>14</v>
      </c>
      <c r="F50420" t="s">
        <v>2978</v>
      </c>
      <c r="G50420">
        <v>86</v>
      </c>
      <c r="H50420" t="s">
        <v>6083</v>
      </c>
      <c r="I50420" t="s">
        <v>6083</v>
      </c>
      <c r="J50420" s="1">
        <v>41245</v>
      </c>
      <c r="K50420" t="b">
        <f>IFERROR(VLOOKUP(F50420,english_mapping!A:B,2,FALSE),"NA")</f>
        <v>0</v>
      </c>
      <c r="L50420" t="str">
        <f t="shared" si="787"/>
        <v>Content</v>
      </c>
    </row>
    <row r="50421" spans="1:12" x14ac:dyDescent="0.25">
      <c r="A50421" t="s">
        <v>175039</v>
      </c>
      <c r="B50421" t="s">
        <v>175040</v>
      </c>
      <c r="C50421" t="s">
        <v>175041</v>
      </c>
      <c r="D50421" t="s">
        <v>103566</v>
      </c>
      <c r="E50421" t="s">
        <v>14</v>
      </c>
      <c r="F50421" t="s">
        <v>21</v>
      </c>
      <c r="G50421" t="s">
        <v>59</v>
      </c>
      <c r="H50421" t="s">
        <v>90</v>
      </c>
      <c r="I50421" t="s">
        <v>2674</v>
      </c>
      <c r="J50421" s="1">
        <v>41275</v>
      </c>
      <c r="K50421" t="b">
        <f>IFERROR(VLOOKUP(F50421,english_mapping!A:B,2,FALSE),"NA")</f>
        <v>1</v>
      </c>
      <c r="L50421" t="str">
        <f t="shared" si="787"/>
        <v>E-Commerce</v>
      </c>
    </row>
    <row r="50422" spans="1:12" x14ac:dyDescent="0.25">
      <c r="A50422" t="s">
        <v>175042</v>
      </c>
      <c r="B50422" t="s">
        <v>175043</v>
      </c>
      <c r="C50422" t="s">
        <v>175044</v>
      </c>
      <c r="D50422" t="s">
        <v>32</v>
      </c>
      <c r="E50422" t="s">
        <v>14</v>
      </c>
      <c r="F50422" t="s">
        <v>21</v>
      </c>
      <c r="G50422" t="s">
        <v>59</v>
      </c>
      <c r="H50422" t="s">
        <v>60</v>
      </c>
      <c r="I50422" t="s">
        <v>5601</v>
      </c>
      <c r="K50422" t="b">
        <f>IFERROR(VLOOKUP(F50422,english_mapping!A:B,2,FALSE),"NA")</f>
        <v>1</v>
      </c>
      <c r="L50422" t="str">
        <f t="shared" si="787"/>
        <v>Curated Web</v>
      </c>
    </row>
    <row r="50423" spans="1:12" x14ac:dyDescent="0.25">
      <c r="A50423" t="s">
        <v>175045</v>
      </c>
      <c r="B50423" t="s">
        <v>175046</v>
      </c>
      <c r="C50423" t="s">
        <v>175047</v>
      </c>
      <c r="D50423" t="s">
        <v>38</v>
      </c>
      <c r="E50423" t="s">
        <v>14</v>
      </c>
      <c r="F50423" t="s">
        <v>21</v>
      </c>
      <c r="G50423" t="s">
        <v>59</v>
      </c>
      <c r="H50423" t="s">
        <v>60</v>
      </c>
      <c r="I50423" t="s">
        <v>30710</v>
      </c>
      <c r="J50423" s="1">
        <v>40544</v>
      </c>
      <c r="K50423" t="b">
        <f>IFERROR(VLOOKUP(F50423,english_mapping!A:B,2,FALSE),"NA")</f>
        <v>1</v>
      </c>
      <c r="L50423" t="str">
        <f t="shared" si="787"/>
        <v>Software</v>
      </c>
    </row>
    <row r="50424" spans="1:12" x14ac:dyDescent="0.25">
      <c r="A50424" t="s">
        <v>175048</v>
      </c>
      <c r="B50424" t="s">
        <v>175049</v>
      </c>
      <c r="C50424" t="s">
        <v>175050</v>
      </c>
      <c r="D50424" t="s">
        <v>175051</v>
      </c>
      <c r="E50424" t="s">
        <v>14</v>
      </c>
      <c r="F50424" t="s">
        <v>21</v>
      </c>
      <c r="G50424" t="s">
        <v>101</v>
      </c>
      <c r="H50424" t="s">
        <v>102</v>
      </c>
      <c r="I50424" t="s">
        <v>103</v>
      </c>
      <c r="K50424" t="b">
        <f>IFERROR(VLOOKUP(F50424,english_mapping!A:B,2,FALSE),"NA")</f>
        <v>1</v>
      </c>
      <c r="L50424" t="str">
        <f t="shared" si="787"/>
        <v>B2B</v>
      </c>
    </row>
    <row r="50425" spans="1:12" x14ac:dyDescent="0.25">
      <c r="A50425" t="s">
        <v>175052</v>
      </c>
      <c r="B50425" t="s">
        <v>175053</v>
      </c>
      <c r="C50425" t="s">
        <v>175054</v>
      </c>
      <c r="D50425" t="s">
        <v>70</v>
      </c>
      <c r="E50425" t="s">
        <v>14</v>
      </c>
      <c r="F50425" t="s">
        <v>124</v>
      </c>
      <c r="G50425" t="s">
        <v>125</v>
      </c>
      <c r="H50425" t="s">
        <v>126</v>
      </c>
      <c r="I50425" t="s">
        <v>126</v>
      </c>
      <c r="J50425" s="1">
        <v>40976</v>
      </c>
      <c r="K50425" t="b">
        <f>IFERROR(VLOOKUP(F50425,english_mapping!A:B,2,FALSE),"NA")</f>
        <v>1</v>
      </c>
      <c r="L50425" t="str">
        <f t="shared" si="787"/>
        <v>E-Commerce</v>
      </c>
    </row>
    <row r="50426" spans="1:12" x14ac:dyDescent="0.25">
      <c r="A50426" t="s">
        <v>175055</v>
      </c>
      <c r="B50426" t="s">
        <v>175056</v>
      </c>
      <c r="C50426" t="s">
        <v>175057</v>
      </c>
      <c r="D50426" t="s">
        <v>175058</v>
      </c>
      <c r="E50426" t="s">
        <v>14</v>
      </c>
      <c r="F50426" t="s">
        <v>661</v>
      </c>
      <c r="G50426">
        <v>20</v>
      </c>
      <c r="H50426" t="s">
        <v>662</v>
      </c>
      <c r="I50426" t="s">
        <v>662</v>
      </c>
      <c r="J50426" s="1">
        <v>41282</v>
      </c>
      <c r="K50426" t="b">
        <f>IFERROR(VLOOKUP(F50426,english_mapping!A:B,2,FALSE),"NA")</f>
        <v>0</v>
      </c>
      <c r="L50426" t="str">
        <f t="shared" si="787"/>
        <v>Collaboration</v>
      </c>
    </row>
    <row r="50427" spans="1:12" x14ac:dyDescent="0.25">
      <c r="A50427" t="s">
        <v>175059</v>
      </c>
      <c r="B50427" t="s">
        <v>175060</v>
      </c>
      <c r="C50427" t="s">
        <v>175061</v>
      </c>
      <c r="D50427" t="s">
        <v>175062</v>
      </c>
      <c r="E50427" t="s">
        <v>14</v>
      </c>
      <c r="F50427" t="s">
        <v>9579</v>
      </c>
      <c r="G50427">
        <v>25</v>
      </c>
      <c r="H50427" t="s">
        <v>9580</v>
      </c>
      <c r="I50427" t="s">
        <v>9580</v>
      </c>
      <c r="J50427" s="1">
        <v>40554</v>
      </c>
      <c r="K50427" t="b">
        <f>IFERROR(VLOOKUP(F50427,english_mapping!A:B,2,FALSE),"NA")</f>
        <v>0</v>
      </c>
      <c r="L50427" t="str">
        <f t="shared" si="787"/>
        <v>E-Commerce</v>
      </c>
    </row>
    <row r="50428" spans="1:12" x14ac:dyDescent="0.25">
      <c r="A50428" t="s">
        <v>175063</v>
      </c>
      <c r="B50428" t="s">
        <v>175064</v>
      </c>
      <c r="C50428" t="s">
        <v>175065</v>
      </c>
      <c r="D50428" t="s">
        <v>175066</v>
      </c>
      <c r="E50428" t="s">
        <v>109</v>
      </c>
      <c r="F50428" t="s">
        <v>21</v>
      </c>
      <c r="G50428" t="s">
        <v>59</v>
      </c>
      <c r="H50428" t="s">
        <v>60</v>
      </c>
      <c r="I50428" t="s">
        <v>19727</v>
      </c>
      <c r="J50428" s="1">
        <v>40544</v>
      </c>
      <c r="K50428" t="b">
        <f>IFERROR(VLOOKUP(F50428,english_mapping!A:B,2,FALSE),"NA")</f>
        <v>1</v>
      </c>
      <c r="L50428" t="str">
        <f t="shared" si="787"/>
        <v>CRM</v>
      </c>
    </row>
    <row r="50429" spans="1:12" x14ac:dyDescent="0.25">
      <c r="A50429" t="s">
        <v>175067</v>
      </c>
      <c r="B50429" t="s">
        <v>175068</v>
      </c>
      <c r="C50429" t="s">
        <v>175069</v>
      </c>
      <c r="D50429" t="s">
        <v>38</v>
      </c>
      <c r="E50429" t="s">
        <v>14</v>
      </c>
      <c r="F50429" t="s">
        <v>21</v>
      </c>
      <c r="G50429" t="s">
        <v>822</v>
      </c>
      <c r="H50429" t="s">
        <v>823</v>
      </c>
      <c r="I50429" t="s">
        <v>4373</v>
      </c>
      <c r="J50429" s="1">
        <v>40604</v>
      </c>
      <c r="K50429" t="b">
        <f>IFERROR(VLOOKUP(F50429,english_mapping!A:B,2,FALSE),"NA")</f>
        <v>1</v>
      </c>
      <c r="L50429" t="str">
        <f t="shared" si="787"/>
        <v>Software</v>
      </c>
    </row>
    <row r="50430" spans="1:12" x14ac:dyDescent="0.25">
      <c r="A50430" t="s">
        <v>175070</v>
      </c>
      <c r="B50430" t="s">
        <v>175071</v>
      </c>
      <c r="C50430" t="s">
        <v>175072</v>
      </c>
      <c r="D50430" t="s">
        <v>273</v>
      </c>
      <c r="E50430" t="s">
        <v>14</v>
      </c>
      <c r="F50430" t="s">
        <v>21</v>
      </c>
      <c r="G50430" t="s">
        <v>22</v>
      </c>
      <c r="H50430" t="s">
        <v>7909</v>
      </c>
      <c r="I50430" t="s">
        <v>36009</v>
      </c>
      <c r="J50430" s="1">
        <v>41283</v>
      </c>
      <c r="K50430" t="b">
        <f>IFERROR(VLOOKUP(F50430,english_mapping!A:B,2,FALSE),"NA")</f>
        <v>1</v>
      </c>
      <c r="L50430" t="str">
        <f t="shared" si="787"/>
        <v>Sports</v>
      </c>
    </row>
    <row r="50431" spans="1:12" x14ac:dyDescent="0.25">
      <c r="A50431" t="s">
        <v>175073</v>
      </c>
      <c r="B50431" t="s">
        <v>175074</v>
      </c>
      <c r="C50431" t="s">
        <v>175075</v>
      </c>
      <c r="D50431" t="s">
        <v>175076</v>
      </c>
      <c r="E50431" t="s">
        <v>14</v>
      </c>
      <c r="F50431" t="s">
        <v>462</v>
      </c>
      <c r="G50431">
        <v>48</v>
      </c>
      <c r="H50431" t="s">
        <v>463</v>
      </c>
      <c r="I50431" t="s">
        <v>463</v>
      </c>
      <c r="J50431" s="1">
        <v>40546</v>
      </c>
      <c r="K50431" t="b">
        <f>IFERROR(VLOOKUP(F50431,english_mapping!A:B,2,FALSE),"NA")</f>
        <v>0</v>
      </c>
      <c r="L50431" t="str">
        <f t="shared" si="787"/>
        <v>Classifieds</v>
      </c>
    </row>
    <row r="50432" spans="1:12" x14ac:dyDescent="0.25">
      <c r="A50432" t="s">
        <v>175077</v>
      </c>
      <c r="B50432" t="s">
        <v>175078</v>
      </c>
      <c r="C50432" t="s">
        <v>175079</v>
      </c>
      <c r="D50432" t="s">
        <v>70</v>
      </c>
      <c r="E50432" t="s">
        <v>205</v>
      </c>
      <c r="F50432" t="s">
        <v>124</v>
      </c>
      <c r="G50432" t="s">
        <v>125</v>
      </c>
      <c r="H50432" t="s">
        <v>126</v>
      </c>
      <c r="I50432" t="s">
        <v>126</v>
      </c>
      <c r="J50432" s="1">
        <v>41526</v>
      </c>
      <c r="K50432" t="b">
        <f>IFERROR(VLOOKUP(F50432,english_mapping!A:B,2,FALSE),"NA")</f>
        <v>1</v>
      </c>
      <c r="L50432" t="str">
        <f t="shared" si="787"/>
        <v>E-Commerce</v>
      </c>
    </row>
    <row r="50433" spans="1:12" x14ac:dyDescent="0.25">
      <c r="A50433" t="s">
        <v>175080</v>
      </c>
      <c r="B50433" t="s">
        <v>175081</v>
      </c>
      <c r="C50433" t="s">
        <v>175082</v>
      </c>
      <c r="D50433" t="s">
        <v>175083</v>
      </c>
      <c r="E50433" t="s">
        <v>14</v>
      </c>
      <c r="F50433" t="s">
        <v>21</v>
      </c>
      <c r="G50433" t="s">
        <v>59</v>
      </c>
      <c r="H50433" t="s">
        <v>60</v>
      </c>
      <c r="I50433" t="s">
        <v>1093</v>
      </c>
      <c r="J50433" s="1">
        <v>36526</v>
      </c>
      <c r="K50433" t="b">
        <f>IFERROR(VLOOKUP(F50433,english_mapping!A:B,2,FALSE),"NA")</f>
        <v>1</v>
      </c>
      <c r="L50433" t="str">
        <f t="shared" si="787"/>
        <v>Advertising</v>
      </c>
    </row>
    <row r="50434" spans="1:12" x14ac:dyDescent="0.25">
      <c r="A50434" t="s">
        <v>175084</v>
      </c>
      <c r="B50434" t="s">
        <v>175085</v>
      </c>
      <c r="C50434" t="s">
        <v>175086</v>
      </c>
      <c r="E50434" t="s">
        <v>14</v>
      </c>
      <c r="F50434" t="s">
        <v>365</v>
      </c>
      <c r="G50434">
        <v>26</v>
      </c>
      <c r="H50434" t="s">
        <v>366</v>
      </c>
      <c r="I50434" t="s">
        <v>366</v>
      </c>
      <c r="J50434" s="1">
        <v>41640</v>
      </c>
      <c r="K50434" t="b">
        <f>IFERROR(VLOOKUP(F50434,english_mapping!A:B,2,FALSE),"NA")</f>
        <v>0</v>
      </c>
      <c r="L50434">
        <f t="shared" si="787"/>
        <v>0</v>
      </c>
    </row>
    <row r="50435" spans="1:12" x14ac:dyDescent="0.25">
      <c r="A50435" t="s">
        <v>175087</v>
      </c>
      <c r="B50435" t="s">
        <v>175088</v>
      </c>
      <c r="C50435" t="s">
        <v>175089</v>
      </c>
      <c r="D50435" t="s">
        <v>175090</v>
      </c>
      <c r="E50435" t="s">
        <v>14</v>
      </c>
      <c r="J50435" t="s">
        <v>4668</v>
      </c>
      <c r="K50435" t="str">
        <f>IFERROR(VLOOKUP(F50435,english_mapping!A:B,2,FALSE),"NA")</f>
        <v>NA</v>
      </c>
      <c r="L50435" t="str">
        <f t="shared" si="787"/>
        <v>Business Services</v>
      </c>
    </row>
    <row r="50436" spans="1:12" x14ac:dyDescent="0.25">
      <c r="A50436" t="s">
        <v>175091</v>
      </c>
      <c r="B50436" t="s">
        <v>175092</v>
      </c>
      <c r="C50436" t="s">
        <v>175093</v>
      </c>
      <c r="D50436" t="s">
        <v>52312</v>
      </c>
      <c r="E50436" t="s">
        <v>14</v>
      </c>
      <c r="F50436" t="s">
        <v>21</v>
      </c>
      <c r="G50436" t="s">
        <v>4078</v>
      </c>
      <c r="H50436" t="s">
        <v>4079</v>
      </c>
      <c r="I50436" t="s">
        <v>4080</v>
      </c>
      <c r="J50436" t="s">
        <v>48422</v>
      </c>
      <c r="K50436" t="b">
        <f>IFERROR(VLOOKUP(F50436,english_mapping!A:B,2,FALSE),"NA")</f>
        <v>1</v>
      </c>
      <c r="L50436" t="str">
        <f t="shared" ref="L50436:L50499" si="788">IFERROR(LEFT(D50436,(FIND("|",D50436))-1),D50436)</f>
        <v>Recycling</v>
      </c>
    </row>
    <row r="50437" spans="1:12" x14ac:dyDescent="0.25">
      <c r="A50437" t="s">
        <v>175094</v>
      </c>
      <c r="B50437" t="s">
        <v>175095</v>
      </c>
      <c r="C50437" t="s">
        <v>175096</v>
      </c>
      <c r="D50437" t="s">
        <v>175097</v>
      </c>
      <c r="E50437" t="s">
        <v>14</v>
      </c>
      <c r="F50437" t="s">
        <v>21</v>
      </c>
      <c r="G50437" t="s">
        <v>59</v>
      </c>
      <c r="H50437" t="s">
        <v>60</v>
      </c>
      <c r="I50437" t="s">
        <v>66</v>
      </c>
      <c r="J50437" s="1">
        <v>40549</v>
      </c>
      <c r="K50437" t="b">
        <f>IFERROR(VLOOKUP(F50437,english_mapping!A:B,2,FALSE),"NA")</f>
        <v>1</v>
      </c>
      <c r="L50437" t="str">
        <f t="shared" si="788"/>
        <v>E-Commerce</v>
      </c>
    </row>
    <row r="50438" spans="1:12" x14ac:dyDescent="0.25">
      <c r="A50438" t="s">
        <v>175098</v>
      </c>
      <c r="B50438" t="s">
        <v>175099</v>
      </c>
      <c r="C50438" t="s">
        <v>175100</v>
      </c>
      <c r="D50438" t="s">
        <v>175101</v>
      </c>
      <c r="E50438" t="s">
        <v>14</v>
      </c>
      <c r="F50438" t="s">
        <v>161</v>
      </c>
      <c r="G50438" t="s">
        <v>2652</v>
      </c>
      <c r="H50438" t="s">
        <v>175102</v>
      </c>
      <c r="I50438" t="s">
        <v>175102</v>
      </c>
      <c r="J50438" s="1">
        <v>39814</v>
      </c>
      <c r="K50438" t="b">
        <f>IFERROR(VLOOKUP(F50438,english_mapping!A:B,2,FALSE),"NA")</f>
        <v>0</v>
      </c>
      <c r="L50438" t="str">
        <f t="shared" si="788"/>
        <v>Billing</v>
      </c>
    </row>
    <row r="50439" spans="1:12" x14ac:dyDescent="0.25">
      <c r="A50439" t="s">
        <v>175103</v>
      </c>
      <c r="B50439" t="s">
        <v>175104</v>
      </c>
      <c r="C50439" t="s">
        <v>175105</v>
      </c>
      <c r="D50439" t="s">
        <v>70</v>
      </c>
      <c r="E50439" t="s">
        <v>14</v>
      </c>
      <c r="F50439" t="s">
        <v>560</v>
      </c>
      <c r="G50439">
        <v>60</v>
      </c>
      <c r="H50439" t="s">
        <v>5767</v>
      </c>
      <c r="I50439" t="s">
        <v>5767</v>
      </c>
      <c r="K50439" t="b">
        <f>IFERROR(VLOOKUP(F50439,english_mapping!A:B,2,FALSE),"NA")</f>
        <v>0</v>
      </c>
      <c r="L50439" t="str">
        <f t="shared" si="788"/>
        <v>E-Commerce</v>
      </c>
    </row>
    <row r="50440" spans="1:12" x14ac:dyDescent="0.25">
      <c r="A50440" t="s">
        <v>175106</v>
      </c>
      <c r="B50440" t="s">
        <v>175107</v>
      </c>
      <c r="C50440" t="s">
        <v>175108</v>
      </c>
      <c r="D50440" t="s">
        <v>666</v>
      </c>
      <c r="E50440" t="s">
        <v>14</v>
      </c>
      <c r="F50440" t="s">
        <v>21</v>
      </c>
      <c r="G50440" t="s">
        <v>285</v>
      </c>
      <c r="H50440" t="s">
        <v>587</v>
      </c>
      <c r="I50440" t="s">
        <v>587</v>
      </c>
      <c r="K50440" t="b">
        <f>IFERROR(VLOOKUP(F50440,english_mapping!A:B,2,FALSE),"NA")</f>
        <v>1</v>
      </c>
      <c r="L50440" t="str">
        <f t="shared" si="788"/>
        <v>Technology</v>
      </c>
    </row>
    <row r="50441" spans="1:12" x14ac:dyDescent="0.25">
      <c r="A50441" t="s">
        <v>175109</v>
      </c>
      <c r="B50441" t="s">
        <v>175110</v>
      </c>
      <c r="C50441" t="s">
        <v>175111</v>
      </c>
      <c r="D50441" t="s">
        <v>70</v>
      </c>
      <c r="E50441" t="s">
        <v>14</v>
      </c>
      <c r="K50441" t="str">
        <f>IFERROR(VLOOKUP(F50441,english_mapping!A:B,2,FALSE),"NA")</f>
        <v>NA</v>
      </c>
      <c r="L50441" t="str">
        <f t="shared" si="788"/>
        <v>E-Commerce</v>
      </c>
    </row>
    <row r="50442" spans="1:12" x14ac:dyDescent="0.25">
      <c r="A50442" t="s">
        <v>175112</v>
      </c>
      <c r="B50442" t="s">
        <v>175113</v>
      </c>
      <c r="C50442" t="s">
        <v>175114</v>
      </c>
      <c r="D50442" t="s">
        <v>70</v>
      </c>
      <c r="E50442" t="s">
        <v>14</v>
      </c>
      <c r="F50442" t="s">
        <v>71</v>
      </c>
      <c r="G50442">
        <v>12</v>
      </c>
      <c r="H50442" t="s">
        <v>72</v>
      </c>
      <c r="I50442" t="s">
        <v>72</v>
      </c>
      <c r="J50442" s="1">
        <v>41275</v>
      </c>
      <c r="K50442" t="b">
        <f>IFERROR(VLOOKUP(F50442,english_mapping!A:B,2,FALSE),"NA")</f>
        <v>0</v>
      </c>
      <c r="L50442" t="str">
        <f t="shared" si="788"/>
        <v>E-Commerce</v>
      </c>
    </row>
    <row r="50443" spans="1:12" x14ac:dyDescent="0.25">
      <c r="A50443" t="s">
        <v>175115</v>
      </c>
      <c r="B50443" t="s">
        <v>175116</v>
      </c>
      <c r="C50443" t="s">
        <v>175117</v>
      </c>
      <c r="D50443" t="s">
        <v>101527</v>
      </c>
      <c r="E50443" t="s">
        <v>205</v>
      </c>
      <c r="F50443" t="s">
        <v>1163</v>
      </c>
      <c r="G50443">
        <v>21</v>
      </c>
      <c r="H50443" t="s">
        <v>4106</v>
      </c>
      <c r="I50443" t="s">
        <v>4107</v>
      </c>
      <c r="J50443" s="1">
        <v>40913</v>
      </c>
      <c r="K50443" t="b">
        <f>IFERROR(VLOOKUP(F50443,english_mapping!A:B,2,FALSE),"NA")</f>
        <v>0</v>
      </c>
      <c r="L50443" t="str">
        <f t="shared" si="788"/>
        <v>E-Commerce</v>
      </c>
    </row>
    <row r="50444" spans="1:12" x14ac:dyDescent="0.25">
      <c r="A50444" t="s">
        <v>175118</v>
      </c>
      <c r="B50444" t="s">
        <v>175119</v>
      </c>
      <c r="C50444" t="s">
        <v>175120</v>
      </c>
      <c r="D50444" t="s">
        <v>65</v>
      </c>
      <c r="E50444" t="s">
        <v>701</v>
      </c>
      <c r="F50444" t="s">
        <v>161</v>
      </c>
      <c r="G50444" t="s">
        <v>162</v>
      </c>
      <c r="H50444" t="s">
        <v>163</v>
      </c>
      <c r="I50444" t="s">
        <v>163</v>
      </c>
      <c r="J50444" s="1">
        <v>33604</v>
      </c>
      <c r="K50444" t="b">
        <f>IFERROR(VLOOKUP(F50444,english_mapping!A:B,2,FALSE),"NA")</f>
        <v>0</v>
      </c>
      <c r="L50444" t="str">
        <f t="shared" si="788"/>
        <v>Mobile</v>
      </c>
    </row>
    <row r="50445" spans="1:12" x14ac:dyDescent="0.25">
      <c r="A50445" t="s">
        <v>175121</v>
      </c>
      <c r="B50445" t="s">
        <v>175122</v>
      </c>
      <c r="C50445" t="s">
        <v>175123</v>
      </c>
      <c r="D50445" t="s">
        <v>14226</v>
      </c>
      <c r="E50445" t="s">
        <v>14</v>
      </c>
      <c r="F50445" t="s">
        <v>21</v>
      </c>
      <c r="G50445" t="s">
        <v>59</v>
      </c>
      <c r="H50445" t="s">
        <v>60</v>
      </c>
      <c r="I50445" t="s">
        <v>66</v>
      </c>
      <c r="J50445" t="s">
        <v>45563</v>
      </c>
      <c r="K50445" t="b">
        <f>IFERROR(VLOOKUP(F50445,english_mapping!A:B,2,FALSE),"NA")</f>
        <v>1</v>
      </c>
      <c r="L50445" t="str">
        <f t="shared" si="788"/>
        <v>Mobile</v>
      </c>
    </row>
    <row r="50446" spans="1:12" x14ac:dyDescent="0.25">
      <c r="A50446" t="s">
        <v>175124</v>
      </c>
      <c r="B50446" t="s">
        <v>175125</v>
      </c>
      <c r="C50446" t="s">
        <v>175126</v>
      </c>
      <c r="D50446" t="s">
        <v>175127</v>
      </c>
      <c r="E50446" t="s">
        <v>205</v>
      </c>
      <c r="F50446" t="s">
        <v>8350</v>
      </c>
      <c r="G50446">
        <v>11</v>
      </c>
      <c r="H50446" t="s">
        <v>8351</v>
      </c>
      <c r="I50446" t="s">
        <v>175128</v>
      </c>
      <c r="J50446" s="1">
        <v>40179</v>
      </c>
      <c r="K50446" t="b">
        <f>IFERROR(VLOOKUP(F50446,english_mapping!A:B,2,FALSE),"NA")</f>
        <v>0</v>
      </c>
      <c r="L50446" t="str">
        <f t="shared" si="788"/>
        <v>Agriculture</v>
      </c>
    </row>
    <row r="50447" spans="1:12" x14ac:dyDescent="0.25">
      <c r="A50447" t="s">
        <v>175129</v>
      </c>
      <c r="B50447" t="s">
        <v>175130</v>
      </c>
      <c r="C50447" t="s">
        <v>175131</v>
      </c>
      <c r="D50447" t="s">
        <v>175132</v>
      </c>
      <c r="E50447" t="s">
        <v>109</v>
      </c>
      <c r="F50447" t="s">
        <v>365</v>
      </c>
      <c r="G50447">
        <v>26</v>
      </c>
      <c r="H50447" t="s">
        <v>366</v>
      </c>
      <c r="I50447" t="s">
        <v>366</v>
      </c>
      <c r="K50447" t="b">
        <f>IFERROR(VLOOKUP(F50447,english_mapping!A:B,2,FALSE),"NA")</f>
        <v>0</v>
      </c>
      <c r="L50447" t="str">
        <f t="shared" si="788"/>
        <v>Security</v>
      </c>
    </row>
    <row r="50448" spans="1:12" x14ac:dyDescent="0.25">
      <c r="A50448" t="s">
        <v>175133</v>
      </c>
      <c r="B50448" t="s">
        <v>175134</v>
      </c>
      <c r="C50448" t="s">
        <v>175135</v>
      </c>
      <c r="D50448" t="s">
        <v>51135</v>
      </c>
      <c r="E50448" t="s">
        <v>14</v>
      </c>
      <c r="F50448" t="s">
        <v>1087</v>
      </c>
      <c r="G50448">
        <v>13</v>
      </c>
      <c r="H50448" t="s">
        <v>1737</v>
      </c>
      <c r="I50448" t="s">
        <v>8256</v>
      </c>
      <c r="J50448" s="1">
        <v>40554</v>
      </c>
      <c r="K50448" t="b">
        <f>IFERROR(VLOOKUP(F50448,english_mapping!A:B,2,FALSE),"NA")</f>
        <v>0</v>
      </c>
      <c r="L50448" t="str">
        <f t="shared" si="788"/>
        <v>Natural Resources</v>
      </c>
    </row>
    <row r="50449" spans="1:12" x14ac:dyDescent="0.25">
      <c r="A50449" t="s">
        <v>175136</v>
      </c>
      <c r="B50449" t="s">
        <v>175137</v>
      </c>
      <c r="C50449" t="s">
        <v>175138</v>
      </c>
      <c r="D50449" t="s">
        <v>644</v>
      </c>
      <c r="E50449" t="s">
        <v>14</v>
      </c>
      <c r="F50449" t="s">
        <v>21</v>
      </c>
      <c r="G50449" t="s">
        <v>154</v>
      </c>
      <c r="H50449" t="s">
        <v>242</v>
      </c>
      <c r="I50449" t="s">
        <v>326</v>
      </c>
      <c r="J50449" s="1">
        <v>36892</v>
      </c>
      <c r="K50449" t="b">
        <f>IFERROR(VLOOKUP(F50449,english_mapping!A:B,2,FALSE),"NA")</f>
        <v>1</v>
      </c>
      <c r="L50449" t="str">
        <f t="shared" si="788"/>
        <v>Biotechnology</v>
      </c>
    </row>
    <row r="50450" spans="1:12" x14ac:dyDescent="0.25">
      <c r="A50450" t="s">
        <v>175139</v>
      </c>
      <c r="B50450" t="s">
        <v>175140</v>
      </c>
      <c r="C50450" t="s">
        <v>175141</v>
      </c>
      <c r="D50450" t="s">
        <v>89</v>
      </c>
      <c r="E50450" t="s">
        <v>14</v>
      </c>
      <c r="F50450" t="s">
        <v>21</v>
      </c>
      <c r="G50450" t="s">
        <v>101</v>
      </c>
      <c r="H50450" t="s">
        <v>102</v>
      </c>
      <c r="I50450" t="s">
        <v>103</v>
      </c>
      <c r="J50450" s="1">
        <v>41275</v>
      </c>
      <c r="K50450" t="b">
        <f>IFERROR(VLOOKUP(F50450,english_mapping!A:B,2,FALSE),"NA")</f>
        <v>1</v>
      </c>
      <c r="L50450" t="str">
        <f t="shared" si="788"/>
        <v>Health and Wellness</v>
      </c>
    </row>
    <row r="50451" spans="1:12" x14ac:dyDescent="0.25">
      <c r="A50451" t="s">
        <v>175142</v>
      </c>
      <c r="B50451" t="s">
        <v>175143</v>
      </c>
      <c r="C50451" t="s">
        <v>175144</v>
      </c>
      <c r="D50451" t="s">
        <v>175145</v>
      </c>
      <c r="E50451" t="s">
        <v>14</v>
      </c>
      <c r="F50451" t="s">
        <v>21</v>
      </c>
      <c r="G50451" t="s">
        <v>59</v>
      </c>
      <c r="H50451" t="s">
        <v>90</v>
      </c>
      <c r="I50451" t="s">
        <v>4698</v>
      </c>
      <c r="J50451" s="1">
        <v>40181</v>
      </c>
      <c r="K50451" t="b">
        <f>IFERROR(VLOOKUP(F50451,english_mapping!A:B,2,FALSE),"NA")</f>
        <v>1</v>
      </c>
      <c r="L50451" t="str">
        <f t="shared" si="788"/>
        <v>Content</v>
      </c>
    </row>
    <row r="50452" spans="1:12" x14ac:dyDescent="0.25">
      <c r="A50452" t="s">
        <v>175146</v>
      </c>
      <c r="B50452" t="s">
        <v>175147</v>
      </c>
      <c r="C50452" t="s">
        <v>175148</v>
      </c>
      <c r="E50452" t="s">
        <v>205</v>
      </c>
      <c r="J50452" s="1">
        <v>30682</v>
      </c>
      <c r="K50452" t="str">
        <f>IFERROR(VLOOKUP(F50452,english_mapping!A:B,2,FALSE),"NA")</f>
        <v>NA</v>
      </c>
      <c r="L50452">
        <f t="shared" si="788"/>
        <v>0</v>
      </c>
    </row>
    <row r="50453" spans="1:12" x14ac:dyDescent="0.25">
      <c r="A50453" t="s">
        <v>175149</v>
      </c>
      <c r="B50453" t="s">
        <v>175150</v>
      </c>
      <c r="C50453" t="s">
        <v>175151</v>
      </c>
      <c r="D50453" t="s">
        <v>780</v>
      </c>
      <c r="E50453" t="s">
        <v>14</v>
      </c>
      <c r="F50453" t="s">
        <v>21</v>
      </c>
      <c r="G50453" t="s">
        <v>117</v>
      </c>
      <c r="H50453" t="s">
        <v>535</v>
      </c>
      <c r="I50453" t="s">
        <v>116561</v>
      </c>
      <c r="J50453" s="1">
        <v>39448</v>
      </c>
      <c r="K50453" t="b">
        <f>IFERROR(VLOOKUP(F50453,english_mapping!A:B,2,FALSE),"NA")</f>
        <v>1</v>
      </c>
      <c r="L50453" t="str">
        <f t="shared" si="788"/>
        <v>Clean Technology</v>
      </c>
    </row>
    <row r="50454" spans="1:12" x14ac:dyDescent="0.25">
      <c r="A50454" t="s">
        <v>175152</v>
      </c>
      <c r="B50454" t="s">
        <v>175153</v>
      </c>
      <c r="C50454" t="s">
        <v>175154</v>
      </c>
      <c r="D50454" t="s">
        <v>175155</v>
      </c>
      <c r="E50454" t="s">
        <v>14</v>
      </c>
      <c r="F50454" t="s">
        <v>52</v>
      </c>
      <c r="G50454" t="s">
        <v>53</v>
      </c>
      <c r="H50454" t="s">
        <v>54</v>
      </c>
      <c r="I50454" t="s">
        <v>3012</v>
      </c>
      <c r="J50454" s="1">
        <v>40917</v>
      </c>
      <c r="K50454" t="b">
        <f>IFERROR(VLOOKUP(F50454,english_mapping!A:B,2,FALSE),"NA")</f>
        <v>1</v>
      </c>
      <c r="L50454" t="str">
        <f t="shared" si="788"/>
        <v>E-Commerce</v>
      </c>
    </row>
    <row r="50455" spans="1:12" x14ac:dyDescent="0.25">
      <c r="A50455" t="s">
        <v>175156</v>
      </c>
      <c r="B50455" t="s">
        <v>175157</v>
      </c>
      <c r="C50455" t="s">
        <v>175158</v>
      </c>
      <c r="D50455" t="s">
        <v>1538</v>
      </c>
      <c r="E50455" t="s">
        <v>14</v>
      </c>
      <c r="J50455" s="1">
        <v>39814</v>
      </c>
      <c r="K50455" t="str">
        <f>IFERROR(VLOOKUP(F50455,english_mapping!A:B,2,FALSE),"NA")</f>
        <v>NA</v>
      </c>
      <c r="L50455" t="str">
        <f t="shared" si="788"/>
        <v>Security</v>
      </c>
    </row>
    <row r="50456" spans="1:12" x14ac:dyDescent="0.25">
      <c r="A50456" t="s">
        <v>175159</v>
      </c>
      <c r="B50456" t="s">
        <v>175160</v>
      </c>
      <c r="C50456" t="s">
        <v>175161</v>
      </c>
      <c r="E50456" t="s">
        <v>205</v>
      </c>
      <c r="K50456" t="str">
        <f>IFERROR(VLOOKUP(F50456,english_mapping!A:B,2,FALSE),"NA")</f>
        <v>NA</v>
      </c>
      <c r="L50456">
        <f t="shared" si="788"/>
        <v>0</v>
      </c>
    </row>
    <row r="50457" spans="1:12" x14ac:dyDescent="0.25">
      <c r="A50457" t="s">
        <v>175162</v>
      </c>
      <c r="B50457" t="s">
        <v>175163</v>
      </c>
      <c r="C50457" t="s">
        <v>175164</v>
      </c>
      <c r="D50457" t="s">
        <v>175165</v>
      </c>
      <c r="E50457" t="s">
        <v>14</v>
      </c>
      <c r="F50457" t="s">
        <v>71</v>
      </c>
      <c r="G50457">
        <v>12</v>
      </c>
      <c r="H50457" t="s">
        <v>72</v>
      </c>
      <c r="I50457" t="s">
        <v>72</v>
      </c>
      <c r="J50457" s="1">
        <v>41644</v>
      </c>
      <c r="K50457" t="b">
        <f>IFERROR(VLOOKUP(F50457,english_mapping!A:B,2,FALSE),"NA")</f>
        <v>0</v>
      </c>
      <c r="L50457" t="str">
        <f t="shared" si="788"/>
        <v>Analytics</v>
      </c>
    </row>
    <row r="50458" spans="1:12" x14ac:dyDescent="0.25">
      <c r="A50458" t="s">
        <v>175166</v>
      </c>
      <c r="B50458" t="s">
        <v>175167</v>
      </c>
      <c r="C50458" t="s">
        <v>175168</v>
      </c>
      <c r="D50458" t="s">
        <v>175169</v>
      </c>
      <c r="E50458" t="s">
        <v>14</v>
      </c>
      <c r="F50458" t="s">
        <v>21</v>
      </c>
      <c r="G50458" t="s">
        <v>285</v>
      </c>
      <c r="H50458" t="s">
        <v>587</v>
      </c>
      <c r="I50458" t="s">
        <v>587</v>
      </c>
      <c r="J50458" s="1">
        <v>41275</v>
      </c>
      <c r="K50458" t="b">
        <f>IFERROR(VLOOKUP(F50458,english_mapping!A:B,2,FALSE),"NA")</f>
        <v>1</v>
      </c>
      <c r="L50458" t="str">
        <f t="shared" si="788"/>
        <v>Apps</v>
      </c>
    </row>
    <row r="50459" spans="1:12" x14ac:dyDescent="0.25">
      <c r="A50459" t="s">
        <v>175170</v>
      </c>
      <c r="B50459" t="s">
        <v>175171</v>
      </c>
      <c r="C50459" t="s">
        <v>175172</v>
      </c>
      <c r="D50459" t="s">
        <v>175173</v>
      </c>
      <c r="E50459" t="s">
        <v>205</v>
      </c>
      <c r="F50459" t="s">
        <v>21</v>
      </c>
      <c r="G50459" t="s">
        <v>1383</v>
      </c>
      <c r="H50459" t="s">
        <v>1384</v>
      </c>
      <c r="I50459" t="s">
        <v>1384</v>
      </c>
      <c r="J50459" s="1">
        <v>39450</v>
      </c>
      <c r="K50459" t="b">
        <f>IFERROR(VLOOKUP(F50459,english_mapping!A:B,2,FALSE),"NA")</f>
        <v>1</v>
      </c>
      <c r="L50459" t="str">
        <f t="shared" si="788"/>
        <v>Advertising</v>
      </c>
    </row>
    <row r="50460" spans="1:12" x14ac:dyDescent="0.25">
      <c r="A50460" t="s">
        <v>175174</v>
      </c>
      <c r="B50460" t="s">
        <v>175175</v>
      </c>
      <c r="C50460" t="s">
        <v>175176</v>
      </c>
      <c r="D50460" t="s">
        <v>175177</v>
      </c>
      <c r="E50460" t="s">
        <v>14</v>
      </c>
      <c r="F50460" t="s">
        <v>321</v>
      </c>
      <c r="G50460">
        <v>9</v>
      </c>
      <c r="H50460" t="s">
        <v>322</v>
      </c>
      <c r="I50460" t="s">
        <v>322</v>
      </c>
      <c r="J50460" s="1">
        <v>38474</v>
      </c>
      <c r="K50460" t="b">
        <f>IFERROR(VLOOKUP(F50460,english_mapping!A:B,2,FALSE),"NA")</f>
        <v>0</v>
      </c>
      <c r="L50460" t="str">
        <f t="shared" si="788"/>
        <v>Collaboration</v>
      </c>
    </row>
    <row r="50461" spans="1:12" x14ac:dyDescent="0.25">
      <c r="A50461" t="s">
        <v>175178</v>
      </c>
      <c r="B50461" t="s">
        <v>175179</v>
      </c>
      <c r="C50461" t="s">
        <v>175180</v>
      </c>
      <c r="D50461" t="s">
        <v>70</v>
      </c>
      <c r="E50461" t="s">
        <v>14</v>
      </c>
      <c r="F50461" t="s">
        <v>21</v>
      </c>
      <c r="G50461" t="s">
        <v>59</v>
      </c>
      <c r="H50461" t="s">
        <v>60</v>
      </c>
      <c r="I50461" t="s">
        <v>66</v>
      </c>
      <c r="J50461" s="1">
        <v>41277</v>
      </c>
      <c r="K50461" t="b">
        <f>IFERROR(VLOOKUP(F50461,english_mapping!A:B,2,FALSE),"NA")</f>
        <v>1</v>
      </c>
      <c r="L50461" t="str">
        <f t="shared" si="788"/>
        <v>E-Commerce</v>
      </c>
    </row>
    <row r="50462" spans="1:12" x14ac:dyDescent="0.25">
      <c r="A50462" t="s">
        <v>175181</v>
      </c>
      <c r="B50462" t="s">
        <v>175182</v>
      </c>
      <c r="C50462" t="s">
        <v>175183</v>
      </c>
      <c r="D50462" t="s">
        <v>175184</v>
      </c>
      <c r="E50462" t="s">
        <v>14</v>
      </c>
      <c r="F50462" t="s">
        <v>21</v>
      </c>
      <c r="G50462" t="s">
        <v>39</v>
      </c>
      <c r="H50462" t="s">
        <v>281</v>
      </c>
      <c r="I50462" t="s">
        <v>281</v>
      </c>
      <c r="J50462" s="1">
        <v>39448</v>
      </c>
      <c r="K50462" t="b">
        <f>IFERROR(VLOOKUP(F50462,english_mapping!A:B,2,FALSE),"NA")</f>
        <v>1</v>
      </c>
      <c r="L50462" t="str">
        <f t="shared" si="788"/>
        <v>Apps</v>
      </c>
    </row>
    <row r="50463" spans="1:12" x14ac:dyDescent="0.25">
      <c r="A50463" t="s">
        <v>175185</v>
      </c>
      <c r="B50463" t="s">
        <v>175186</v>
      </c>
      <c r="C50463" t="s">
        <v>175187</v>
      </c>
      <c r="D50463" t="s">
        <v>175188</v>
      </c>
      <c r="E50463" t="s">
        <v>14</v>
      </c>
      <c r="K50463" t="str">
        <f>IFERROR(VLOOKUP(F50463,english_mapping!A:B,2,FALSE),"NA")</f>
        <v>NA</v>
      </c>
      <c r="L50463" t="str">
        <f t="shared" si="788"/>
        <v>Internet</v>
      </c>
    </row>
    <row r="50464" spans="1:12" x14ac:dyDescent="0.25">
      <c r="A50464" t="s">
        <v>175189</v>
      </c>
      <c r="B50464" t="s">
        <v>175190</v>
      </c>
      <c r="C50464" t="s">
        <v>175191</v>
      </c>
      <c r="D50464" t="s">
        <v>175192</v>
      </c>
      <c r="E50464" t="s">
        <v>205</v>
      </c>
      <c r="F50464" t="s">
        <v>21</v>
      </c>
      <c r="G50464" t="s">
        <v>285</v>
      </c>
      <c r="H50464" t="s">
        <v>889</v>
      </c>
      <c r="I50464" t="s">
        <v>9503</v>
      </c>
      <c r="J50464" s="1">
        <v>37622</v>
      </c>
      <c r="K50464" t="b">
        <f>IFERROR(VLOOKUP(F50464,english_mapping!A:B,2,FALSE),"NA")</f>
        <v>1</v>
      </c>
      <c r="L50464" t="str">
        <f t="shared" si="788"/>
        <v>Analytics</v>
      </c>
    </row>
    <row r="50465" spans="1:12" x14ac:dyDescent="0.25">
      <c r="A50465" t="s">
        <v>175193</v>
      </c>
      <c r="B50465" t="s">
        <v>175194</v>
      </c>
      <c r="C50465" t="s">
        <v>175195</v>
      </c>
      <c r="D50465" t="s">
        <v>175196</v>
      </c>
      <c r="E50465" t="s">
        <v>109</v>
      </c>
      <c r="F50465" t="s">
        <v>21</v>
      </c>
      <c r="G50465" t="s">
        <v>154</v>
      </c>
      <c r="H50465" t="s">
        <v>2752</v>
      </c>
      <c r="I50465" t="s">
        <v>7069</v>
      </c>
      <c r="J50465" s="1">
        <v>40544</v>
      </c>
      <c r="K50465" t="b">
        <f>IFERROR(VLOOKUP(F50465,english_mapping!A:B,2,FALSE),"NA")</f>
        <v>1</v>
      </c>
      <c r="L50465" t="str">
        <f t="shared" si="788"/>
        <v>Data Mining</v>
      </c>
    </row>
    <row r="50466" spans="1:12" x14ac:dyDescent="0.25">
      <c r="A50466" t="s">
        <v>175197</v>
      </c>
      <c r="B50466" t="s">
        <v>175198</v>
      </c>
      <c r="C50466" t="s">
        <v>175199</v>
      </c>
      <c r="D50466" t="s">
        <v>2541</v>
      </c>
      <c r="E50466" t="s">
        <v>14</v>
      </c>
      <c r="F50466" t="s">
        <v>1087</v>
      </c>
      <c r="G50466">
        <v>4</v>
      </c>
      <c r="H50466" t="s">
        <v>1560</v>
      </c>
      <c r="I50466" t="s">
        <v>1560</v>
      </c>
      <c r="J50466" s="1">
        <v>40189</v>
      </c>
      <c r="K50466" t="b">
        <f>IFERROR(VLOOKUP(F50466,english_mapping!A:B,2,FALSE),"NA")</f>
        <v>0</v>
      </c>
      <c r="L50466" t="str">
        <f t="shared" si="788"/>
        <v>Advertising</v>
      </c>
    </row>
    <row r="50467" spans="1:12" x14ac:dyDescent="0.25">
      <c r="A50467" t="s">
        <v>175200</v>
      </c>
      <c r="B50467" t="s">
        <v>175201</v>
      </c>
      <c r="C50467" t="s">
        <v>175202</v>
      </c>
      <c r="D50467" t="s">
        <v>51</v>
      </c>
      <c r="E50467" t="s">
        <v>14</v>
      </c>
      <c r="F50467" t="s">
        <v>21</v>
      </c>
      <c r="G50467" t="s">
        <v>187</v>
      </c>
      <c r="H50467" t="s">
        <v>188</v>
      </c>
      <c r="I50467" t="s">
        <v>188</v>
      </c>
      <c r="J50467" s="1">
        <v>38353</v>
      </c>
      <c r="K50467" t="b">
        <f>IFERROR(VLOOKUP(F50467,english_mapping!A:B,2,FALSE),"NA")</f>
        <v>1</v>
      </c>
      <c r="L50467" t="str">
        <f t="shared" si="788"/>
        <v>Biotechnology</v>
      </c>
    </row>
    <row r="50468" spans="1:12" x14ac:dyDescent="0.25">
      <c r="A50468" t="s">
        <v>175203</v>
      </c>
      <c r="B50468" t="s">
        <v>175204</v>
      </c>
      <c r="C50468" t="s">
        <v>175205</v>
      </c>
      <c r="D50468" t="s">
        <v>64926</v>
      </c>
      <c r="E50468" t="s">
        <v>14</v>
      </c>
      <c r="K50468" t="str">
        <f>IFERROR(VLOOKUP(F50468,english_mapping!A:B,2,FALSE),"NA")</f>
        <v>NA</v>
      </c>
      <c r="L50468" t="str">
        <f t="shared" si="788"/>
        <v>Biotechnology</v>
      </c>
    </row>
    <row r="50469" spans="1:12" x14ac:dyDescent="0.25">
      <c r="A50469" t="s">
        <v>175206</v>
      </c>
      <c r="B50469" t="s">
        <v>175207</v>
      </c>
      <c r="C50469" t="s">
        <v>175208</v>
      </c>
      <c r="D50469" t="s">
        <v>2577</v>
      </c>
      <c r="E50469" t="s">
        <v>14</v>
      </c>
      <c r="F50469" t="s">
        <v>21</v>
      </c>
      <c r="G50469" t="s">
        <v>206</v>
      </c>
      <c r="H50469" t="s">
        <v>7094</v>
      </c>
      <c r="I50469" t="s">
        <v>7094</v>
      </c>
      <c r="J50469" s="1">
        <v>40548</v>
      </c>
      <c r="K50469" t="b">
        <f>IFERROR(VLOOKUP(F50469,english_mapping!A:B,2,FALSE),"NA")</f>
        <v>1</v>
      </c>
      <c r="L50469" t="str">
        <f t="shared" si="788"/>
        <v>Digital Media</v>
      </c>
    </row>
    <row r="50470" spans="1:12" x14ac:dyDescent="0.25">
      <c r="A50470" t="s">
        <v>175209</v>
      </c>
      <c r="B50470" t="s">
        <v>175210</v>
      </c>
      <c r="C50470" t="s">
        <v>175211</v>
      </c>
      <c r="D50470" t="s">
        <v>780</v>
      </c>
      <c r="E50470" t="s">
        <v>205</v>
      </c>
      <c r="F50470" t="s">
        <v>8906</v>
      </c>
      <c r="G50470">
        <v>15</v>
      </c>
      <c r="H50470" t="s">
        <v>8907</v>
      </c>
      <c r="I50470" t="s">
        <v>8907</v>
      </c>
      <c r="J50470" s="1">
        <v>40977</v>
      </c>
      <c r="K50470" t="b">
        <f>IFERROR(VLOOKUP(F50470,english_mapping!A:B,2,FALSE),"NA")</f>
        <v>0</v>
      </c>
      <c r="L50470" t="str">
        <f t="shared" si="788"/>
        <v>Clean Technology</v>
      </c>
    </row>
    <row r="50471" spans="1:12" x14ac:dyDescent="0.25">
      <c r="A50471" t="s">
        <v>175212</v>
      </c>
      <c r="B50471" t="s">
        <v>175213</v>
      </c>
      <c r="C50471" t="s">
        <v>175214</v>
      </c>
      <c r="D50471" t="s">
        <v>38</v>
      </c>
      <c r="E50471" t="s">
        <v>14</v>
      </c>
      <c r="J50471" s="1">
        <v>40544</v>
      </c>
      <c r="K50471" t="str">
        <f>IFERROR(VLOOKUP(F50471,english_mapping!A:B,2,FALSE),"NA")</f>
        <v>NA</v>
      </c>
      <c r="L50471" t="str">
        <f t="shared" si="788"/>
        <v>Software</v>
      </c>
    </row>
    <row r="50472" spans="1:12" x14ac:dyDescent="0.25">
      <c r="A50472" t="s">
        <v>175215</v>
      </c>
      <c r="B50472" t="s">
        <v>175216</v>
      </c>
      <c r="C50472" t="s">
        <v>175217</v>
      </c>
      <c r="D50472" t="s">
        <v>175218</v>
      </c>
      <c r="E50472" t="s">
        <v>14</v>
      </c>
      <c r="F50472" t="s">
        <v>21</v>
      </c>
      <c r="G50472" t="s">
        <v>154</v>
      </c>
      <c r="H50472" t="s">
        <v>242</v>
      </c>
      <c r="I50472" t="s">
        <v>2679</v>
      </c>
      <c r="J50472" s="1">
        <v>39821</v>
      </c>
      <c r="K50472" t="b">
        <f>IFERROR(VLOOKUP(F50472,english_mapping!A:B,2,FALSE),"NA")</f>
        <v>1</v>
      </c>
      <c r="L50472" t="str">
        <f t="shared" si="788"/>
        <v>B2B</v>
      </c>
    </row>
    <row r="50473" spans="1:12" x14ac:dyDescent="0.25">
      <c r="A50473" t="s">
        <v>175219</v>
      </c>
      <c r="B50473" t="s">
        <v>175220</v>
      </c>
      <c r="C50473" t="s">
        <v>175221</v>
      </c>
      <c r="D50473" t="s">
        <v>1416</v>
      </c>
      <c r="E50473" t="s">
        <v>14</v>
      </c>
      <c r="F50473" t="s">
        <v>161</v>
      </c>
      <c r="G50473" t="s">
        <v>169</v>
      </c>
      <c r="H50473" t="s">
        <v>170</v>
      </c>
      <c r="I50473" t="s">
        <v>170</v>
      </c>
      <c r="K50473" t="b">
        <f>IFERROR(VLOOKUP(F50473,english_mapping!A:B,2,FALSE),"NA")</f>
        <v>0</v>
      </c>
      <c r="L50473" t="str">
        <f t="shared" si="788"/>
        <v>Semiconductors</v>
      </c>
    </row>
    <row r="50474" spans="1:12" x14ac:dyDescent="0.25">
      <c r="A50474" t="s">
        <v>175222</v>
      </c>
      <c r="B50474" t="s">
        <v>175223</v>
      </c>
      <c r="C50474" t="s">
        <v>175224</v>
      </c>
      <c r="E50474" t="s">
        <v>14</v>
      </c>
      <c r="K50474" t="str">
        <f>IFERROR(VLOOKUP(F50474,english_mapping!A:B,2,FALSE),"NA")</f>
        <v>NA</v>
      </c>
      <c r="L50474">
        <f t="shared" si="788"/>
        <v>0</v>
      </c>
    </row>
    <row r="50475" spans="1:12" x14ac:dyDescent="0.25">
      <c r="A50475" t="s">
        <v>175225</v>
      </c>
      <c r="B50475" t="s">
        <v>175226</v>
      </c>
      <c r="C50475" t="s">
        <v>175227</v>
      </c>
      <c r="D50475" t="s">
        <v>1433</v>
      </c>
      <c r="E50475" t="s">
        <v>14</v>
      </c>
      <c r="F50475" t="s">
        <v>5036</v>
      </c>
      <c r="G50475">
        <v>19</v>
      </c>
      <c r="H50475" t="s">
        <v>27965</v>
      </c>
      <c r="I50475" t="s">
        <v>27965</v>
      </c>
      <c r="J50475" t="s">
        <v>85709</v>
      </c>
      <c r="K50475" t="b">
        <f>IFERROR(VLOOKUP(F50475,english_mapping!A:B,2,FALSE),"NA")</f>
        <v>0</v>
      </c>
      <c r="L50475" t="str">
        <f t="shared" si="788"/>
        <v>Web Hosting</v>
      </c>
    </row>
    <row r="50476" spans="1:12" x14ac:dyDescent="0.25">
      <c r="A50476" t="s">
        <v>175228</v>
      </c>
      <c r="B50476" t="s">
        <v>175229</v>
      </c>
      <c r="C50476" t="s">
        <v>175230</v>
      </c>
      <c r="D50476" t="s">
        <v>1416</v>
      </c>
      <c r="E50476" t="s">
        <v>109</v>
      </c>
      <c r="F50476" t="s">
        <v>21</v>
      </c>
      <c r="G50476" t="s">
        <v>154</v>
      </c>
      <c r="H50476" t="s">
        <v>242</v>
      </c>
      <c r="I50476" t="s">
        <v>16189</v>
      </c>
      <c r="J50476" s="1">
        <v>36526</v>
      </c>
      <c r="K50476" t="b">
        <f>IFERROR(VLOOKUP(F50476,english_mapping!A:B,2,FALSE),"NA")</f>
        <v>1</v>
      </c>
      <c r="L50476" t="str">
        <f t="shared" si="788"/>
        <v>Semiconductors</v>
      </c>
    </row>
    <row r="50477" spans="1:12" x14ac:dyDescent="0.25">
      <c r="A50477" t="s">
        <v>175231</v>
      </c>
      <c r="B50477" t="s">
        <v>175232</v>
      </c>
      <c r="C50477" t="s">
        <v>175233</v>
      </c>
      <c r="D50477" t="s">
        <v>58</v>
      </c>
      <c r="E50477" t="s">
        <v>109</v>
      </c>
      <c r="F50477" t="s">
        <v>124</v>
      </c>
      <c r="G50477" t="s">
        <v>125</v>
      </c>
      <c r="H50477" t="s">
        <v>126</v>
      </c>
      <c r="I50477" t="s">
        <v>126</v>
      </c>
      <c r="J50477" s="1">
        <v>39448</v>
      </c>
      <c r="K50477" t="b">
        <f>IFERROR(VLOOKUP(F50477,english_mapping!A:B,2,FALSE),"NA")</f>
        <v>1</v>
      </c>
      <c r="L50477" t="str">
        <f t="shared" si="788"/>
        <v>Analytics</v>
      </c>
    </row>
    <row r="50478" spans="1:12" x14ac:dyDescent="0.25">
      <c r="A50478" t="s">
        <v>175234</v>
      </c>
      <c r="B50478" t="s">
        <v>175235</v>
      </c>
      <c r="C50478" t="s">
        <v>175236</v>
      </c>
      <c r="D50478" t="s">
        <v>175237</v>
      </c>
      <c r="E50478" t="s">
        <v>14</v>
      </c>
      <c r="F50478" t="s">
        <v>1087</v>
      </c>
      <c r="G50478">
        <v>13</v>
      </c>
      <c r="H50478" t="s">
        <v>13458</v>
      </c>
      <c r="I50478" t="s">
        <v>13458</v>
      </c>
      <c r="J50478" s="1">
        <v>41975</v>
      </c>
      <c r="K50478" t="b">
        <f>IFERROR(VLOOKUP(F50478,english_mapping!A:B,2,FALSE),"NA")</f>
        <v>0</v>
      </c>
      <c r="L50478" t="str">
        <f t="shared" si="788"/>
        <v>E-Commerce</v>
      </c>
    </row>
    <row r="50479" spans="1:12" x14ac:dyDescent="0.25">
      <c r="A50479" t="s">
        <v>175238</v>
      </c>
      <c r="B50479" t="s">
        <v>175239</v>
      </c>
      <c r="C50479" t="s">
        <v>175240</v>
      </c>
      <c r="D50479" t="s">
        <v>19853</v>
      </c>
      <c r="E50479" t="s">
        <v>701</v>
      </c>
      <c r="F50479" t="s">
        <v>21</v>
      </c>
      <c r="G50479" t="s">
        <v>3555</v>
      </c>
      <c r="H50479" t="s">
        <v>3556</v>
      </c>
      <c r="I50479" t="s">
        <v>3556</v>
      </c>
      <c r="K50479" t="b">
        <f>IFERROR(VLOOKUP(F50479,english_mapping!A:B,2,FALSE),"NA")</f>
        <v>1</v>
      </c>
      <c r="L50479" t="str">
        <f t="shared" si="788"/>
        <v>Energy</v>
      </c>
    </row>
    <row r="50480" spans="1:12" x14ac:dyDescent="0.25">
      <c r="A50480" t="s">
        <v>175241</v>
      </c>
      <c r="B50480" t="s">
        <v>175242</v>
      </c>
      <c r="D50480" t="s">
        <v>1416</v>
      </c>
      <c r="E50480" t="s">
        <v>205</v>
      </c>
      <c r="F50480" t="s">
        <v>1087</v>
      </c>
      <c r="G50480">
        <v>2</v>
      </c>
      <c r="H50480" t="s">
        <v>1737</v>
      </c>
      <c r="I50480" t="s">
        <v>175243</v>
      </c>
      <c r="J50480" s="1">
        <v>40179</v>
      </c>
      <c r="K50480" t="b">
        <f>IFERROR(VLOOKUP(F50480,english_mapping!A:B,2,FALSE),"NA")</f>
        <v>0</v>
      </c>
      <c r="L50480" t="str">
        <f t="shared" si="788"/>
        <v>Semiconductors</v>
      </c>
    </row>
    <row r="50481" spans="1:12" x14ac:dyDescent="0.25">
      <c r="A50481" t="s">
        <v>175244</v>
      </c>
      <c r="B50481" t="s">
        <v>175245</v>
      </c>
      <c r="C50481" t="s">
        <v>175246</v>
      </c>
      <c r="D50481" t="s">
        <v>1416</v>
      </c>
      <c r="E50481" t="s">
        <v>14</v>
      </c>
      <c r="F50481" t="s">
        <v>21</v>
      </c>
      <c r="G50481" t="s">
        <v>154</v>
      </c>
      <c r="H50481" t="s">
        <v>242</v>
      </c>
      <c r="I50481" t="s">
        <v>81058</v>
      </c>
      <c r="J50481" s="1">
        <v>37625</v>
      </c>
      <c r="K50481" t="b">
        <f>IFERROR(VLOOKUP(F50481,english_mapping!A:B,2,FALSE),"NA")</f>
        <v>1</v>
      </c>
      <c r="L50481" t="str">
        <f t="shared" si="788"/>
        <v>Semiconductors</v>
      </c>
    </row>
    <row r="50482" spans="1:12" x14ac:dyDescent="0.25">
      <c r="A50482" t="s">
        <v>175247</v>
      </c>
      <c r="B50482" t="s">
        <v>175248</v>
      </c>
      <c r="C50482" t="s">
        <v>175249</v>
      </c>
      <c r="D50482" t="s">
        <v>51</v>
      </c>
      <c r="E50482" t="s">
        <v>14</v>
      </c>
      <c r="F50482" t="s">
        <v>52</v>
      </c>
      <c r="G50482" t="s">
        <v>53</v>
      </c>
      <c r="H50482" t="s">
        <v>54</v>
      </c>
      <c r="I50482" t="s">
        <v>54</v>
      </c>
      <c r="J50482" s="1">
        <v>40179</v>
      </c>
      <c r="K50482" t="b">
        <f>IFERROR(VLOOKUP(F50482,english_mapping!A:B,2,FALSE),"NA")</f>
        <v>1</v>
      </c>
      <c r="L50482" t="str">
        <f t="shared" si="788"/>
        <v>Biotechnology</v>
      </c>
    </row>
    <row r="50483" spans="1:12" x14ac:dyDescent="0.25">
      <c r="A50483" t="s">
        <v>175250</v>
      </c>
      <c r="B50483" t="s">
        <v>175251</v>
      </c>
      <c r="C50483" t="s">
        <v>175252</v>
      </c>
      <c r="D50483" t="s">
        <v>175253</v>
      </c>
      <c r="E50483" t="s">
        <v>205</v>
      </c>
      <c r="F50483" t="s">
        <v>21</v>
      </c>
      <c r="G50483" t="s">
        <v>285</v>
      </c>
      <c r="H50483" t="s">
        <v>1054</v>
      </c>
      <c r="I50483" t="s">
        <v>1054</v>
      </c>
      <c r="J50483" s="1">
        <v>36532</v>
      </c>
      <c r="K50483" t="b">
        <f>IFERROR(VLOOKUP(F50483,english_mapping!A:B,2,FALSE),"NA")</f>
        <v>1</v>
      </c>
      <c r="L50483" t="str">
        <f t="shared" si="788"/>
        <v>Electronics</v>
      </c>
    </row>
    <row r="50484" spans="1:12" x14ac:dyDescent="0.25">
      <c r="A50484" t="s">
        <v>175254</v>
      </c>
      <c r="B50484" t="s">
        <v>175255</v>
      </c>
      <c r="C50484" t="s">
        <v>175256</v>
      </c>
      <c r="D50484" t="s">
        <v>175257</v>
      </c>
      <c r="E50484" t="s">
        <v>14</v>
      </c>
      <c r="F50484" t="s">
        <v>220</v>
      </c>
      <c r="G50484">
        <v>7</v>
      </c>
      <c r="H50484" t="s">
        <v>292</v>
      </c>
      <c r="I50484" t="s">
        <v>292</v>
      </c>
      <c r="J50484" s="1">
        <v>40183</v>
      </c>
      <c r="K50484" t="b">
        <f>IFERROR(VLOOKUP(F50484,english_mapping!A:B,2,FALSE),"NA")</f>
        <v>1</v>
      </c>
      <c r="L50484" t="str">
        <f t="shared" si="788"/>
        <v>Clean Energy</v>
      </c>
    </row>
    <row r="50485" spans="1:12" x14ac:dyDescent="0.25">
      <c r="A50485" t="s">
        <v>175258</v>
      </c>
      <c r="B50485" t="s">
        <v>175259</v>
      </c>
      <c r="C50485" t="s">
        <v>175260</v>
      </c>
      <c r="D50485" t="s">
        <v>3450</v>
      </c>
      <c r="E50485" t="s">
        <v>701</v>
      </c>
      <c r="F50485" t="s">
        <v>21</v>
      </c>
      <c r="G50485" t="s">
        <v>131</v>
      </c>
      <c r="H50485" t="s">
        <v>132</v>
      </c>
      <c r="I50485" t="s">
        <v>1139</v>
      </c>
      <c r="J50485" s="1">
        <v>39090</v>
      </c>
      <c r="K50485" t="b">
        <f>IFERROR(VLOOKUP(F50485,english_mapping!A:B,2,FALSE),"NA")</f>
        <v>1</v>
      </c>
      <c r="L50485" t="str">
        <f t="shared" si="788"/>
        <v>Biotechnology</v>
      </c>
    </row>
    <row r="50486" spans="1:12" x14ac:dyDescent="0.25">
      <c r="A50486" t="s">
        <v>175261</v>
      </c>
      <c r="B50486" t="s">
        <v>175262</v>
      </c>
      <c r="C50486" t="s">
        <v>175263</v>
      </c>
      <c r="D50486" t="s">
        <v>67838</v>
      </c>
      <c r="E50486" t="s">
        <v>14</v>
      </c>
      <c r="F50486" t="s">
        <v>21</v>
      </c>
      <c r="G50486" t="s">
        <v>154</v>
      </c>
      <c r="H50486" t="s">
        <v>242</v>
      </c>
      <c r="I50486" t="s">
        <v>326</v>
      </c>
      <c r="J50486" s="1">
        <v>42005</v>
      </c>
      <c r="K50486" t="b">
        <f>IFERROR(VLOOKUP(F50486,english_mapping!A:B,2,FALSE),"NA")</f>
        <v>1</v>
      </c>
      <c r="L50486" t="str">
        <f t="shared" si="788"/>
        <v>Biotechnology</v>
      </c>
    </row>
    <row r="50487" spans="1:12" x14ac:dyDescent="0.25">
      <c r="A50487" t="s">
        <v>175264</v>
      </c>
      <c r="B50487" t="s">
        <v>175265</v>
      </c>
      <c r="C50487" t="s">
        <v>175266</v>
      </c>
      <c r="D50487" t="s">
        <v>38</v>
      </c>
      <c r="E50487" t="s">
        <v>14</v>
      </c>
      <c r="F50487" t="s">
        <v>124</v>
      </c>
      <c r="G50487" t="s">
        <v>3084</v>
      </c>
      <c r="H50487" t="s">
        <v>126</v>
      </c>
      <c r="I50487" t="s">
        <v>3085</v>
      </c>
      <c r="J50487" t="s">
        <v>175267</v>
      </c>
      <c r="K50487" t="b">
        <f>IFERROR(VLOOKUP(F50487,english_mapping!A:B,2,FALSE),"NA")</f>
        <v>1</v>
      </c>
      <c r="L50487" t="str">
        <f t="shared" si="788"/>
        <v>Software</v>
      </c>
    </row>
    <row r="50488" spans="1:12" x14ac:dyDescent="0.25">
      <c r="A50488" t="s">
        <v>175268</v>
      </c>
      <c r="B50488" t="s">
        <v>175269</v>
      </c>
      <c r="E50488" t="s">
        <v>14</v>
      </c>
      <c r="F50488" t="s">
        <v>21</v>
      </c>
      <c r="G50488" t="s">
        <v>59</v>
      </c>
      <c r="H50488" t="s">
        <v>60</v>
      </c>
      <c r="I50488" t="s">
        <v>66</v>
      </c>
      <c r="K50488" t="b">
        <f>IFERROR(VLOOKUP(F50488,english_mapping!A:B,2,FALSE),"NA")</f>
        <v>1</v>
      </c>
      <c r="L50488">
        <f t="shared" si="788"/>
        <v>0</v>
      </c>
    </row>
    <row r="50489" spans="1:12" x14ac:dyDescent="0.25">
      <c r="A50489" t="s">
        <v>175270</v>
      </c>
      <c r="B50489" t="s">
        <v>175271</v>
      </c>
      <c r="C50489" t="s">
        <v>175272</v>
      </c>
      <c r="D50489" t="s">
        <v>175273</v>
      </c>
      <c r="E50489" t="s">
        <v>14</v>
      </c>
      <c r="F50489" t="s">
        <v>21</v>
      </c>
      <c r="G50489" t="s">
        <v>1035</v>
      </c>
      <c r="H50489" t="s">
        <v>1036</v>
      </c>
      <c r="I50489" t="s">
        <v>3215</v>
      </c>
      <c r="J50489" s="1">
        <v>40549</v>
      </c>
      <c r="K50489" t="b">
        <f>IFERROR(VLOOKUP(F50489,english_mapping!A:B,2,FALSE),"NA")</f>
        <v>1</v>
      </c>
      <c r="L50489" t="str">
        <f t="shared" si="788"/>
        <v>Curated Web</v>
      </c>
    </row>
    <row r="50490" spans="1:12" x14ac:dyDescent="0.25">
      <c r="A50490" t="s">
        <v>175274</v>
      </c>
      <c r="B50490" t="s">
        <v>175275</v>
      </c>
      <c r="C50490" t="s">
        <v>175276</v>
      </c>
      <c r="D50490" t="s">
        <v>51</v>
      </c>
      <c r="E50490" t="s">
        <v>14</v>
      </c>
      <c r="F50490" t="s">
        <v>21</v>
      </c>
      <c r="G50490" t="s">
        <v>59</v>
      </c>
      <c r="H50490" t="s">
        <v>60</v>
      </c>
      <c r="I50490" t="s">
        <v>3044</v>
      </c>
      <c r="J50490" s="1">
        <v>41275</v>
      </c>
      <c r="K50490" t="b">
        <f>IFERROR(VLOOKUP(F50490,english_mapping!A:B,2,FALSE),"NA")</f>
        <v>1</v>
      </c>
      <c r="L50490" t="str">
        <f t="shared" si="788"/>
        <v>Biotechnology</v>
      </c>
    </row>
    <row r="50491" spans="1:12" x14ac:dyDescent="0.25">
      <c r="A50491" t="s">
        <v>175277</v>
      </c>
      <c r="B50491" t="s">
        <v>175278</v>
      </c>
      <c r="C50491" t="s">
        <v>175279</v>
      </c>
      <c r="D50491" t="s">
        <v>175280</v>
      </c>
      <c r="E50491" t="s">
        <v>14</v>
      </c>
      <c r="F50491" t="s">
        <v>712</v>
      </c>
      <c r="G50491">
        <v>5</v>
      </c>
      <c r="H50491" t="s">
        <v>713</v>
      </c>
      <c r="I50491" t="s">
        <v>12209</v>
      </c>
      <c r="J50491" t="s">
        <v>30317</v>
      </c>
      <c r="K50491" t="b">
        <f>IFERROR(VLOOKUP(F50491,english_mapping!A:B,2,FALSE),"NA")</f>
        <v>0</v>
      </c>
      <c r="L50491" t="str">
        <f t="shared" si="788"/>
        <v>Computers</v>
      </c>
    </row>
    <row r="50492" spans="1:12" x14ac:dyDescent="0.25">
      <c r="A50492" t="s">
        <v>175281</v>
      </c>
      <c r="B50492" t="s">
        <v>175282</v>
      </c>
      <c r="C50492" t="s">
        <v>175283</v>
      </c>
      <c r="D50492" t="s">
        <v>6445</v>
      </c>
      <c r="E50492" t="s">
        <v>205</v>
      </c>
      <c r="F50492" t="s">
        <v>124</v>
      </c>
      <c r="G50492" t="s">
        <v>10796</v>
      </c>
      <c r="H50492" t="s">
        <v>126</v>
      </c>
      <c r="I50492" t="s">
        <v>5611</v>
      </c>
      <c r="K50492" t="b">
        <f>IFERROR(VLOOKUP(F50492,english_mapping!A:B,2,FALSE),"NA")</f>
        <v>1</v>
      </c>
      <c r="L50492" t="str">
        <f t="shared" si="788"/>
        <v>Renewable Energies</v>
      </c>
    </row>
    <row r="50493" spans="1:12" x14ac:dyDescent="0.25">
      <c r="A50493" t="s">
        <v>175284</v>
      </c>
      <c r="B50493" t="s">
        <v>175285</v>
      </c>
      <c r="C50493" t="s">
        <v>175286</v>
      </c>
      <c r="D50493" t="s">
        <v>3190</v>
      </c>
      <c r="E50493" t="s">
        <v>14</v>
      </c>
      <c r="F50493" t="s">
        <v>21</v>
      </c>
      <c r="G50493" t="s">
        <v>77</v>
      </c>
      <c r="H50493" t="s">
        <v>1804</v>
      </c>
      <c r="I50493" t="s">
        <v>2586</v>
      </c>
      <c r="J50493" s="1">
        <v>38353</v>
      </c>
      <c r="K50493" t="b">
        <f>IFERROR(VLOOKUP(F50493,english_mapping!A:B,2,FALSE),"NA")</f>
        <v>1</v>
      </c>
      <c r="L50493" t="str">
        <f t="shared" si="788"/>
        <v>Clean Technology</v>
      </c>
    </row>
    <row r="50494" spans="1:12" x14ac:dyDescent="0.25">
      <c r="A50494" t="s">
        <v>175287</v>
      </c>
      <c r="B50494" t="s">
        <v>175288</v>
      </c>
      <c r="C50494" t="s">
        <v>175289</v>
      </c>
      <c r="D50494" t="s">
        <v>51</v>
      </c>
      <c r="E50494" t="s">
        <v>109</v>
      </c>
      <c r="F50494" t="s">
        <v>21</v>
      </c>
      <c r="G50494" t="s">
        <v>154</v>
      </c>
      <c r="H50494" t="s">
        <v>242</v>
      </c>
      <c r="I50494" t="s">
        <v>326</v>
      </c>
      <c r="J50494" s="1">
        <v>38718</v>
      </c>
      <c r="K50494" t="b">
        <f>IFERROR(VLOOKUP(F50494,english_mapping!A:B,2,FALSE),"NA")</f>
        <v>1</v>
      </c>
      <c r="L50494" t="str">
        <f t="shared" si="788"/>
        <v>Biotechnology</v>
      </c>
    </row>
    <row r="50495" spans="1:12" x14ac:dyDescent="0.25">
      <c r="A50495" t="s">
        <v>175290</v>
      </c>
      <c r="B50495" t="s">
        <v>175291</v>
      </c>
      <c r="C50495" t="s">
        <v>175292</v>
      </c>
      <c r="D50495" t="s">
        <v>1484</v>
      </c>
      <c r="E50495" t="s">
        <v>14</v>
      </c>
      <c r="F50495" t="s">
        <v>340</v>
      </c>
      <c r="G50495">
        <v>11</v>
      </c>
      <c r="H50495" t="s">
        <v>502</v>
      </c>
      <c r="I50495" t="s">
        <v>502</v>
      </c>
      <c r="K50495" t="b">
        <f>IFERROR(VLOOKUP(F50495,english_mapping!A:B,2,FALSE),"NA")</f>
        <v>0</v>
      </c>
      <c r="L50495" t="str">
        <f t="shared" si="788"/>
        <v>Game</v>
      </c>
    </row>
    <row r="50496" spans="1:12" x14ac:dyDescent="0.25">
      <c r="A50496" t="s">
        <v>175293</v>
      </c>
      <c r="B50496" t="s">
        <v>175294</v>
      </c>
      <c r="C50496" t="s">
        <v>175295</v>
      </c>
      <c r="D50496" t="s">
        <v>755</v>
      </c>
      <c r="E50496" t="s">
        <v>109</v>
      </c>
      <c r="F50496" t="s">
        <v>21</v>
      </c>
      <c r="G50496" t="s">
        <v>59</v>
      </c>
      <c r="H50496" t="s">
        <v>1249</v>
      </c>
      <c r="I50496" t="s">
        <v>1249</v>
      </c>
      <c r="J50496" s="1">
        <v>36161</v>
      </c>
      <c r="K50496" t="b">
        <f>IFERROR(VLOOKUP(F50496,english_mapping!A:B,2,FALSE),"NA")</f>
        <v>1</v>
      </c>
      <c r="L50496" t="str">
        <f t="shared" si="788"/>
        <v>Hardware + Software</v>
      </c>
    </row>
    <row r="50497" spans="1:12" x14ac:dyDescent="0.25">
      <c r="A50497" t="s">
        <v>175296</v>
      </c>
      <c r="B50497" t="s">
        <v>175297</v>
      </c>
      <c r="C50497" t="s">
        <v>175298</v>
      </c>
      <c r="D50497" t="s">
        <v>7754</v>
      </c>
      <c r="E50497" t="s">
        <v>14</v>
      </c>
      <c r="F50497" t="s">
        <v>3481</v>
      </c>
      <c r="G50497">
        <v>7</v>
      </c>
      <c r="H50497" t="s">
        <v>3482</v>
      </c>
      <c r="I50497" t="s">
        <v>3482</v>
      </c>
      <c r="J50497" s="1">
        <v>39814</v>
      </c>
      <c r="K50497" t="b">
        <f>IFERROR(VLOOKUP(F50497,english_mapping!A:B,2,FALSE),"NA")</f>
        <v>0</v>
      </c>
      <c r="L50497" t="str">
        <f t="shared" si="788"/>
        <v>Energy</v>
      </c>
    </row>
    <row r="50498" spans="1:12" x14ac:dyDescent="0.25">
      <c r="A50498" t="s">
        <v>175299</v>
      </c>
      <c r="B50498" t="s">
        <v>175300</v>
      </c>
      <c r="C50498" t="s">
        <v>175301</v>
      </c>
      <c r="D50498" t="s">
        <v>131252</v>
      </c>
      <c r="E50498" t="s">
        <v>14</v>
      </c>
      <c r="K50498" t="str">
        <f>IFERROR(VLOOKUP(F50498,english_mapping!A:B,2,FALSE),"NA")</f>
        <v>NA</v>
      </c>
      <c r="L50498" t="str">
        <f t="shared" si="788"/>
        <v>Design</v>
      </c>
    </row>
    <row r="50499" spans="1:12" x14ac:dyDescent="0.25">
      <c r="A50499" t="s">
        <v>175302</v>
      </c>
      <c r="B50499" t="s">
        <v>175303</v>
      </c>
      <c r="C50499" t="s">
        <v>175304</v>
      </c>
      <c r="D50499" t="s">
        <v>175305</v>
      </c>
      <c r="E50499" t="s">
        <v>14</v>
      </c>
      <c r="F50499" t="s">
        <v>12573</v>
      </c>
      <c r="G50499">
        <v>1</v>
      </c>
      <c r="H50499" t="s">
        <v>12574</v>
      </c>
      <c r="I50499" t="s">
        <v>12574</v>
      </c>
      <c r="J50499" t="s">
        <v>24650</v>
      </c>
      <c r="K50499" t="b">
        <f>IFERROR(VLOOKUP(F50499,english_mapping!A:B,2,FALSE),"NA")</f>
        <v>0</v>
      </c>
      <c r="L50499" t="str">
        <f t="shared" si="788"/>
        <v>Assisted Living</v>
      </c>
    </row>
    <row r="50500" spans="1:12" x14ac:dyDescent="0.25">
      <c r="A50500" t="s">
        <v>175306</v>
      </c>
      <c r="B50500" t="s">
        <v>175307</v>
      </c>
      <c r="C50500" t="s">
        <v>175308</v>
      </c>
      <c r="D50500" t="s">
        <v>14259</v>
      </c>
      <c r="E50500" t="s">
        <v>14</v>
      </c>
      <c r="F50500" t="s">
        <v>21</v>
      </c>
      <c r="G50500" t="s">
        <v>59</v>
      </c>
      <c r="H50500" t="s">
        <v>90</v>
      </c>
      <c r="I50500" t="s">
        <v>90</v>
      </c>
      <c r="J50500" s="1">
        <v>40605</v>
      </c>
      <c r="K50500" t="b">
        <f>IFERROR(VLOOKUP(F50500,english_mapping!A:B,2,FALSE),"NA")</f>
        <v>1</v>
      </c>
      <c r="L50500" t="str">
        <f t="shared" ref="L50500:L50563" si="789">IFERROR(LEFT(D50500,(FIND("|",D50500))-1),D50500)</f>
        <v>Cloud Computing</v>
      </c>
    </row>
    <row r="50501" spans="1:12" x14ac:dyDescent="0.25">
      <c r="A50501" t="s">
        <v>175309</v>
      </c>
      <c r="B50501" t="s">
        <v>175310</v>
      </c>
      <c r="C50501" t="s">
        <v>175311</v>
      </c>
      <c r="D50501" t="s">
        <v>51</v>
      </c>
      <c r="E50501" t="s">
        <v>14</v>
      </c>
      <c r="F50501" t="s">
        <v>21</v>
      </c>
      <c r="G50501" t="s">
        <v>131</v>
      </c>
      <c r="H50501" t="s">
        <v>132</v>
      </c>
      <c r="I50501" t="s">
        <v>1139</v>
      </c>
      <c r="K50501" t="b">
        <f>IFERROR(VLOOKUP(F50501,english_mapping!A:B,2,FALSE),"NA")</f>
        <v>1</v>
      </c>
      <c r="L50501" t="str">
        <f t="shared" si="789"/>
        <v>Biotechnology</v>
      </c>
    </row>
    <row r="50502" spans="1:12" x14ac:dyDescent="0.25">
      <c r="A50502" t="s">
        <v>175312</v>
      </c>
      <c r="B50502" t="s">
        <v>175313</v>
      </c>
      <c r="C50502" t="s">
        <v>175314</v>
      </c>
      <c r="D50502" t="s">
        <v>14702</v>
      </c>
      <c r="E50502" t="s">
        <v>14</v>
      </c>
      <c r="F50502" t="s">
        <v>220</v>
      </c>
      <c r="G50502">
        <v>4</v>
      </c>
      <c r="H50502" t="s">
        <v>867</v>
      </c>
      <c r="I50502" t="s">
        <v>867</v>
      </c>
      <c r="J50502" s="1">
        <v>39087</v>
      </c>
      <c r="K50502" t="b">
        <f>IFERROR(VLOOKUP(F50502,english_mapping!A:B,2,FALSE),"NA")</f>
        <v>1</v>
      </c>
      <c r="L50502" t="str">
        <f t="shared" si="789"/>
        <v>Cloud Computing</v>
      </c>
    </row>
    <row r="50503" spans="1:12" x14ac:dyDescent="0.25">
      <c r="A50503" t="s">
        <v>175315</v>
      </c>
      <c r="B50503" t="s">
        <v>175316</v>
      </c>
      <c r="C50503" t="s">
        <v>175317</v>
      </c>
      <c r="D50503" t="s">
        <v>175318</v>
      </c>
      <c r="E50503" t="s">
        <v>109</v>
      </c>
      <c r="F50503" t="s">
        <v>21</v>
      </c>
      <c r="G50503" t="s">
        <v>59</v>
      </c>
      <c r="H50503" t="s">
        <v>60</v>
      </c>
      <c r="I50503" t="s">
        <v>66</v>
      </c>
      <c r="K50503" t="b">
        <f>IFERROR(VLOOKUP(F50503,english_mapping!A:B,2,FALSE),"NA")</f>
        <v>1</v>
      </c>
      <c r="L50503" t="str">
        <f t="shared" si="789"/>
        <v>Business Services</v>
      </c>
    </row>
    <row r="50504" spans="1:12" x14ac:dyDescent="0.25">
      <c r="A50504" t="s">
        <v>175319</v>
      </c>
      <c r="B50504" t="s">
        <v>175320</v>
      </c>
      <c r="C50504" t="s">
        <v>175321</v>
      </c>
      <c r="D50504" t="s">
        <v>780</v>
      </c>
      <c r="E50504" t="s">
        <v>205</v>
      </c>
      <c r="F50504" t="s">
        <v>21</v>
      </c>
      <c r="G50504" t="s">
        <v>77</v>
      </c>
      <c r="H50504" t="s">
        <v>3964</v>
      </c>
      <c r="I50504" t="s">
        <v>3964</v>
      </c>
      <c r="K50504" t="b">
        <f>IFERROR(VLOOKUP(F50504,english_mapping!A:B,2,FALSE),"NA")</f>
        <v>1</v>
      </c>
      <c r="L50504" t="str">
        <f t="shared" si="789"/>
        <v>Clean Technology</v>
      </c>
    </row>
    <row r="50505" spans="1:12" x14ac:dyDescent="0.25">
      <c r="A50505" t="s">
        <v>175322</v>
      </c>
      <c r="B50505" t="s">
        <v>175323</v>
      </c>
      <c r="C50505" t="s">
        <v>175324</v>
      </c>
      <c r="D50505" t="s">
        <v>175325</v>
      </c>
      <c r="E50505" t="s">
        <v>14</v>
      </c>
      <c r="F50505" t="s">
        <v>21</v>
      </c>
      <c r="G50505" t="s">
        <v>59</v>
      </c>
      <c r="H50505" t="s">
        <v>60</v>
      </c>
      <c r="I50505" t="s">
        <v>1279</v>
      </c>
      <c r="J50505" s="1">
        <v>39086</v>
      </c>
      <c r="K50505" t="b">
        <f>IFERROR(VLOOKUP(F50505,english_mapping!A:B,2,FALSE),"NA")</f>
        <v>1</v>
      </c>
      <c r="L50505" t="str">
        <f t="shared" si="789"/>
        <v>Curated Web</v>
      </c>
    </row>
    <row r="50506" spans="1:12" x14ac:dyDescent="0.25">
      <c r="A50506" t="s">
        <v>175326</v>
      </c>
      <c r="B50506" t="s">
        <v>175327</v>
      </c>
      <c r="C50506" t="s">
        <v>175328</v>
      </c>
      <c r="D50506" t="s">
        <v>106420</v>
      </c>
      <c r="E50506" t="s">
        <v>14</v>
      </c>
      <c r="F50506" t="s">
        <v>15</v>
      </c>
      <c r="G50506">
        <v>28</v>
      </c>
      <c r="H50506" t="s">
        <v>5761</v>
      </c>
      <c r="I50506" t="s">
        <v>175329</v>
      </c>
      <c r="J50506" s="1">
        <v>13881</v>
      </c>
      <c r="K50506" t="b">
        <f>IFERROR(VLOOKUP(F50506,english_mapping!A:B,2,FALSE),"NA")</f>
        <v>1</v>
      </c>
      <c r="L50506" t="str">
        <f t="shared" si="789"/>
        <v>Jewelry</v>
      </c>
    </row>
    <row r="50507" spans="1:12" x14ac:dyDescent="0.25">
      <c r="A50507" t="s">
        <v>175330</v>
      </c>
      <c r="B50507" t="s">
        <v>175331</v>
      </c>
      <c r="C50507" t="s">
        <v>175332</v>
      </c>
      <c r="D50507" t="s">
        <v>175333</v>
      </c>
      <c r="E50507" t="s">
        <v>205</v>
      </c>
      <c r="J50507" s="1">
        <v>41280</v>
      </c>
      <c r="K50507" t="str">
        <f>IFERROR(VLOOKUP(F50507,english_mapping!A:B,2,FALSE),"NA")</f>
        <v>NA</v>
      </c>
      <c r="L50507" t="str">
        <f t="shared" si="789"/>
        <v>Customer Service</v>
      </c>
    </row>
    <row r="50508" spans="1:12" x14ac:dyDescent="0.25">
      <c r="A50508" t="s">
        <v>175334</v>
      </c>
      <c r="B50508" t="s">
        <v>175335</v>
      </c>
      <c r="C50508" t="s">
        <v>175336</v>
      </c>
      <c r="D50508" t="s">
        <v>134758</v>
      </c>
      <c r="E50508" t="s">
        <v>109</v>
      </c>
      <c r="F50508" t="s">
        <v>21</v>
      </c>
      <c r="G50508" t="s">
        <v>101</v>
      </c>
      <c r="H50508" t="s">
        <v>102</v>
      </c>
      <c r="I50508" t="s">
        <v>103</v>
      </c>
      <c r="J50508" s="1">
        <v>40186</v>
      </c>
      <c r="K50508" t="b">
        <f>IFERROR(VLOOKUP(F50508,english_mapping!A:B,2,FALSE),"NA")</f>
        <v>1</v>
      </c>
      <c r="L50508" t="str">
        <f t="shared" si="789"/>
        <v>E-Commerce</v>
      </c>
    </row>
    <row r="50509" spans="1:12" x14ac:dyDescent="0.25">
      <c r="A50509" t="s">
        <v>175337</v>
      </c>
      <c r="B50509" t="s">
        <v>175338</v>
      </c>
      <c r="C50509" t="s">
        <v>175339</v>
      </c>
      <c r="D50509" t="s">
        <v>70</v>
      </c>
      <c r="E50509" t="s">
        <v>14</v>
      </c>
      <c r="F50509" t="s">
        <v>7500</v>
      </c>
      <c r="G50509">
        <v>53</v>
      </c>
      <c r="H50509" t="s">
        <v>10809</v>
      </c>
      <c r="I50509" t="s">
        <v>30916</v>
      </c>
      <c r="K50509" t="b">
        <f>IFERROR(VLOOKUP(F50509,english_mapping!A:B,2,FALSE),"NA")</f>
        <v>1</v>
      </c>
      <c r="L50509" t="str">
        <f t="shared" si="789"/>
        <v>E-Commerce</v>
      </c>
    </row>
    <row r="50510" spans="1:12" x14ac:dyDescent="0.25">
      <c r="A50510" t="s">
        <v>175340</v>
      </c>
      <c r="B50510" t="s">
        <v>175341</v>
      </c>
      <c r="C50510" t="s">
        <v>175342</v>
      </c>
      <c r="D50510" t="s">
        <v>1119</v>
      </c>
      <c r="E50510" t="s">
        <v>14</v>
      </c>
      <c r="F50510" t="s">
        <v>21</v>
      </c>
      <c r="G50510" t="s">
        <v>59</v>
      </c>
      <c r="H50510" t="s">
        <v>60</v>
      </c>
      <c r="I50510" t="s">
        <v>66</v>
      </c>
      <c r="J50510" s="1">
        <v>41279</v>
      </c>
      <c r="K50510" t="b">
        <f>IFERROR(VLOOKUP(F50510,english_mapping!A:B,2,FALSE),"NA")</f>
        <v>1</v>
      </c>
      <c r="L50510" t="str">
        <f t="shared" si="789"/>
        <v>Enterprises</v>
      </c>
    </row>
    <row r="50511" spans="1:12" x14ac:dyDescent="0.25">
      <c r="A50511" t="s">
        <v>175343</v>
      </c>
      <c r="B50511" t="s">
        <v>175344</v>
      </c>
      <c r="C50511" t="s">
        <v>175345</v>
      </c>
      <c r="D50511" t="s">
        <v>175346</v>
      </c>
      <c r="E50511" t="s">
        <v>14</v>
      </c>
      <c r="F50511" t="s">
        <v>346</v>
      </c>
      <c r="G50511">
        <v>6</v>
      </c>
      <c r="H50511" t="s">
        <v>13132</v>
      </c>
      <c r="I50511" t="s">
        <v>13132</v>
      </c>
      <c r="J50511" t="s">
        <v>133680</v>
      </c>
      <c r="K50511" t="b">
        <f>IFERROR(VLOOKUP(F50511,english_mapping!A:B,2,FALSE),"NA")</f>
        <v>0</v>
      </c>
      <c r="L50511" t="str">
        <f t="shared" si="789"/>
        <v>E-Commerce</v>
      </c>
    </row>
    <row r="50512" spans="1:12" x14ac:dyDescent="0.25">
      <c r="A50512" t="s">
        <v>175347</v>
      </c>
      <c r="B50512" t="s">
        <v>175348</v>
      </c>
      <c r="C50512" t="s">
        <v>175349</v>
      </c>
      <c r="E50512" t="s">
        <v>14</v>
      </c>
      <c r="J50512" s="1">
        <v>41281</v>
      </c>
      <c r="K50512" t="str">
        <f>IFERROR(VLOOKUP(F50512,english_mapping!A:B,2,FALSE),"NA")</f>
        <v>NA</v>
      </c>
      <c r="L50512">
        <f t="shared" si="789"/>
        <v>0</v>
      </c>
    </row>
    <row r="50513" spans="1:12" x14ac:dyDescent="0.25">
      <c r="A50513" t="s">
        <v>175350</v>
      </c>
      <c r="B50513" t="s">
        <v>175351</v>
      </c>
      <c r="C50513" t="s">
        <v>175352</v>
      </c>
      <c r="D50513" t="s">
        <v>38</v>
      </c>
      <c r="E50513" t="s">
        <v>14</v>
      </c>
      <c r="F50513" t="s">
        <v>21</v>
      </c>
      <c r="G50513" t="s">
        <v>822</v>
      </c>
      <c r="H50513" t="s">
        <v>823</v>
      </c>
      <c r="I50513" t="s">
        <v>824</v>
      </c>
      <c r="J50513" t="s">
        <v>24595</v>
      </c>
      <c r="K50513" t="b">
        <f>IFERROR(VLOOKUP(F50513,english_mapping!A:B,2,FALSE),"NA")</f>
        <v>1</v>
      </c>
      <c r="L50513" t="str">
        <f t="shared" si="789"/>
        <v>Software</v>
      </c>
    </row>
    <row r="50514" spans="1:12" x14ac:dyDescent="0.25">
      <c r="A50514" t="s">
        <v>175353</v>
      </c>
      <c r="B50514" t="s">
        <v>175354</v>
      </c>
      <c r="C50514" t="s">
        <v>175355</v>
      </c>
      <c r="D50514" t="s">
        <v>175356</v>
      </c>
      <c r="E50514" t="s">
        <v>14</v>
      </c>
      <c r="F50514" t="s">
        <v>21</v>
      </c>
      <c r="G50514" t="s">
        <v>59</v>
      </c>
      <c r="H50514" t="s">
        <v>60</v>
      </c>
      <c r="I50514" t="s">
        <v>1005</v>
      </c>
      <c r="J50514" s="1">
        <v>40555</v>
      </c>
      <c r="K50514" t="b">
        <f>IFERROR(VLOOKUP(F50514,english_mapping!A:B,2,FALSE),"NA")</f>
        <v>1</v>
      </c>
      <c r="L50514" t="str">
        <f t="shared" si="789"/>
        <v>Audio</v>
      </c>
    </row>
    <row r="50515" spans="1:12" x14ac:dyDescent="0.25">
      <c r="A50515" t="s">
        <v>175357</v>
      </c>
      <c r="B50515" t="s">
        <v>175358</v>
      </c>
      <c r="D50515" t="s">
        <v>1566</v>
      </c>
      <c r="E50515" t="s">
        <v>109</v>
      </c>
      <c r="F50515" t="s">
        <v>21</v>
      </c>
      <c r="G50515" t="s">
        <v>59</v>
      </c>
      <c r="H50515" t="s">
        <v>90</v>
      </c>
      <c r="I50515" t="s">
        <v>375</v>
      </c>
      <c r="J50515" s="1">
        <v>37257</v>
      </c>
      <c r="K50515" t="b">
        <f>IFERROR(VLOOKUP(F50515,english_mapping!A:B,2,FALSE),"NA")</f>
        <v>1</v>
      </c>
      <c r="L50515" t="str">
        <f t="shared" si="789"/>
        <v>Mobile</v>
      </c>
    </row>
    <row r="50516" spans="1:12" x14ac:dyDescent="0.25">
      <c r="A50516" t="s">
        <v>175359</v>
      </c>
      <c r="B50516" t="s">
        <v>175360</v>
      </c>
      <c r="C50516" t="s">
        <v>175361</v>
      </c>
      <c r="D50516" t="s">
        <v>175362</v>
      </c>
      <c r="E50516" t="s">
        <v>14</v>
      </c>
      <c r="F50516" t="s">
        <v>161</v>
      </c>
      <c r="G50516" t="s">
        <v>162</v>
      </c>
      <c r="H50516" t="s">
        <v>163</v>
      </c>
      <c r="I50516" t="s">
        <v>163</v>
      </c>
      <c r="J50516" s="1">
        <v>39458</v>
      </c>
      <c r="K50516" t="b">
        <f>IFERROR(VLOOKUP(F50516,english_mapping!A:B,2,FALSE),"NA")</f>
        <v>0</v>
      </c>
      <c r="L50516" t="str">
        <f t="shared" si="789"/>
        <v>Developer APIs</v>
      </c>
    </row>
    <row r="50517" spans="1:12" x14ac:dyDescent="0.25">
      <c r="A50517" t="s">
        <v>175363</v>
      </c>
      <c r="B50517" t="s">
        <v>175364</v>
      </c>
      <c r="C50517" t="s">
        <v>175365</v>
      </c>
      <c r="D50517" t="s">
        <v>1538</v>
      </c>
      <c r="E50517" t="s">
        <v>14</v>
      </c>
      <c r="F50517" t="s">
        <v>21</v>
      </c>
      <c r="G50517" t="s">
        <v>59</v>
      </c>
      <c r="H50517" t="s">
        <v>987</v>
      </c>
      <c r="I50517" t="s">
        <v>2289</v>
      </c>
      <c r="J50517" s="1">
        <v>37927</v>
      </c>
      <c r="K50517" t="b">
        <f>IFERROR(VLOOKUP(F50517,english_mapping!A:B,2,FALSE),"NA")</f>
        <v>1</v>
      </c>
      <c r="L50517" t="str">
        <f t="shared" si="789"/>
        <v>Security</v>
      </c>
    </row>
    <row r="50518" spans="1:12" x14ac:dyDescent="0.25">
      <c r="A50518" t="s">
        <v>175366</v>
      </c>
      <c r="B50518" t="s">
        <v>175367</v>
      </c>
      <c r="C50518" t="s">
        <v>175368</v>
      </c>
      <c r="D50518" t="s">
        <v>175369</v>
      </c>
      <c r="E50518" t="s">
        <v>14</v>
      </c>
      <c r="F50518" t="s">
        <v>220</v>
      </c>
      <c r="J50518" s="1">
        <v>41640</v>
      </c>
      <c r="K50518" t="b">
        <f>IFERROR(VLOOKUP(F50518,english_mapping!A:B,2,FALSE),"NA")</f>
        <v>1</v>
      </c>
      <c r="L50518" t="str">
        <f t="shared" si="789"/>
        <v>Delivery</v>
      </c>
    </row>
    <row r="50519" spans="1:12" x14ac:dyDescent="0.25">
      <c r="A50519" t="s">
        <v>175370</v>
      </c>
      <c r="B50519" t="s">
        <v>175371</v>
      </c>
      <c r="C50519" t="s">
        <v>175372</v>
      </c>
      <c r="D50519" t="s">
        <v>38</v>
      </c>
      <c r="E50519" t="s">
        <v>109</v>
      </c>
      <c r="F50519" t="s">
        <v>21</v>
      </c>
      <c r="G50519" t="s">
        <v>59</v>
      </c>
      <c r="H50519" t="s">
        <v>60</v>
      </c>
      <c r="I50519" t="s">
        <v>1093</v>
      </c>
      <c r="J50519" s="1">
        <v>35796</v>
      </c>
      <c r="K50519" t="b">
        <f>IFERROR(VLOOKUP(F50519,english_mapping!A:B,2,FALSE),"NA")</f>
        <v>1</v>
      </c>
      <c r="L50519" t="str">
        <f t="shared" si="789"/>
        <v>Software</v>
      </c>
    </row>
    <row r="50520" spans="1:12" x14ac:dyDescent="0.25">
      <c r="A50520" t="s">
        <v>175373</v>
      </c>
      <c r="B50520" t="s">
        <v>175374</v>
      </c>
      <c r="C50520" t="s">
        <v>175375</v>
      </c>
      <c r="D50520" t="s">
        <v>65</v>
      </c>
      <c r="E50520" t="s">
        <v>205</v>
      </c>
      <c r="F50520" t="s">
        <v>21</v>
      </c>
      <c r="G50520" t="s">
        <v>59</v>
      </c>
      <c r="H50520" t="s">
        <v>60</v>
      </c>
      <c r="I50520" t="s">
        <v>66</v>
      </c>
      <c r="J50520" s="1">
        <v>38723</v>
      </c>
      <c r="K50520" t="b">
        <f>IFERROR(VLOOKUP(F50520,english_mapping!A:B,2,FALSE),"NA")</f>
        <v>1</v>
      </c>
      <c r="L50520" t="str">
        <f t="shared" si="789"/>
        <v>Mobile</v>
      </c>
    </row>
    <row r="50521" spans="1:12" x14ac:dyDescent="0.25">
      <c r="A50521" t="s">
        <v>175376</v>
      </c>
      <c r="B50521" t="s">
        <v>175377</v>
      </c>
      <c r="C50521" t="s">
        <v>175378</v>
      </c>
      <c r="D50521" t="s">
        <v>70</v>
      </c>
      <c r="E50521" t="s">
        <v>14</v>
      </c>
      <c r="F50521" t="s">
        <v>462</v>
      </c>
      <c r="G50521">
        <v>61</v>
      </c>
      <c r="H50521" t="s">
        <v>1329</v>
      </c>
      <c r="I50521" t="s">
        <v>175379</v>
      </c>
      <c r="J50521" s="1">
        <v>41366</v>
      </c>
      <c r="K50521" t="b">
        <f>IFERROR(VLOOKUP(F50521,english_mapping!A:B,2,FALSE),"NA")</f>
        <v>0</v>
      </c>
      <c r="L50521" t="str">
        <f t="shared" si="789"/>
        <v>E-Commerce</v>
      </c>
    </row>
    <row r="50522" spans="1:12" x14ac:dyDescent="0.25">
      <c r="A50522" t="s">
        <v>175380</v>
      </c>
      <c r="B50522" t="s">
        <v>175381</v>
      </c>
      <c r="C50522" t="s">
        <v>175382</v>
      </c>
      <c r="D50522" t="s">
        <v>175383</v>
      </c>
      <c r="E50522" t="s">
        <v>205</v>
      </c>
      <c r="F50522" t="s">
        <v>21</v>
      </c>
      <c r="G50522" t="s">
        <v>59</v>
      </c>
      <c r="H50522" t="s">
        <v>4734</v>
      </c>
      <c r="I50522" t="s">
        <v>4734</v>
      </c>
      <c r="J50522" s="1">
        <v>39454</v>
      </c>
      <c r="K50522" t="b">
        <f>IFERROR(VLOOKUP(F50522,english_mapping!A:B,2,FALSE),"NA")</f>
        <v>1</v>
      </c>
      <c r="L50522" t="str">
        <f t="shared" si="789"/>
        <v>Blogging Platforms</v>
      </c>
    </row>
    <row r="50523" spans="1:12" x14ac:dyDescent="0.25">
      <c r="A50523" t="s">
        <v>175384</v>
      </c>
      <c r="B50523" t="s">
        <v>175385</v>
      </c>
      <c r="C50523" t="s">
        <v>175386</v>
      </c>
      <c r="D50523" t="s">
        <v>175387</v>
      </c>
      <c r="E50523" t="s">
        <v>14</v>
      </c>
      <c r="F50523" t="s">
        <v>124</v>
      </c>
      <c r="G50523" t="s">
        <v>54716</v>
      </c>
      <c r="H50523" t="s">
        <v>5128</v>
      </c>
      <c r="I50523" t="s">
        <v>2861</v>
      </c>
      <c r="K50523" t="b">
        <f>IFERROR(VLOOKUP(F50523,english_mapping!A:B,2,FALSE),"NA")</f>
        <v>1</v>
      </c>
      <c r="L50523" t="str">
        <f t="shared" si="789"/>
        <v>Logistics</v>
      </c>
    </row>
    <row r="50524" spans="1:12" x14ac:dyDescent="0.25">
      <c r="A50524" t="s">
        <v>175388</v>
      </c>
      <c r="B50524" t="s">
        <v>175389</v>
      </c>
      <c r="C50524" t="s">
        <v>175390</v>
      </c>
      <c r="D50524" t="s">
        <v>175391</v>
      </c>
      <c r="E50524" t="s">
        <v>109</v>
      </c>
      <c r="F50524" t="s">
        <v>21</v>
      </c>
      <c r="G50524" t="s">
        <v>59</v>
      </c>
      <c r="H50524" t="s">
        <v>60</v>
      </c>
      <c r="I50524" t="s">
        <v>66</v>
      </c>
      <c r="J50524" s="1">
        <v>40544</v>
      </c>
      <c r="K50524" t="b">
        <f>IFERROR(VLOOKUP(F50524,english_mapping!A:B,2,FALSE),"NA")</f>
        <v>1</v>
      </c>
      <c r="L50524" t="str">
        <f t="shared" si="789"/>
        <v>File Sharing</v>
      </c>
    </row>
    <row r="50525" spans="1:12" x14ac:dyDescent="0.25">
      <c r="A50525" t="s">
        <v>175392</v>
      </c>
      <c r="B50525" t="s">
        <v>175393</v>
      </c>
      <c r="C50525" t="s">
        <v>175394</v>
      </c>
      <c r="D50525" t="s">
        <v>6577</v>
      </c>
      <c r="E50525" t="s">
        <v>109</v>
      </c>
      <c r="F50525" t="s">
        <v>21</v>
      </c>
      <c r="G50525" t="s">
        <v>59</v>
      </c>
      <c r="H50525" t="s">
        <v>60</v>
      </c>
      <c r="I50525" t="s">
        <v>238</v>
      </c>
      <c r="J50525" s="1">
        <v>38725</v>
      </c>
      <c r="K50525" t="b">
        <f>IFERROR(VLOOKUP(F50525,english_mapping!A:B,2,FALSE),"NA")</f>
        <v>1</v>
      </c>
      <c r="L50525" t="str">
        <f t="shared" si="789"/>
        <v>Enterprise Software</v>
      </c>
    </row>
    <row r="50526" spans="1:12" x14ac:dyDescent="0.25">
      <c r="A50526" t="s">
        <v>175395</v>
      </c>
      <c r="B50526" t="s">
        <v>175396</v>
      </c>
      <c r="C50526" t="s">
        <v>175397</v>
      </c>
      <c r="D50526" t="s">
        <v>175398</v>
      </c>
      <c r="E50526" t="s">
        <v>14</v>
      </c>
      <c r="J50526" s="1">
        <v>41275</v>
      </c>
      <c r="K50526" t="str">
        <f>IFERROR(VLOOKUP(F50526,english_mapping!A:B,2,FALSE),"NA")</f>
        <v>NA</v>
      </c>
      <c r="L50526" t="str">
        <f t="shared" si="789"/>
        <v>Accounting</v>
      </c>
    </row>
    <row r="50527" spans="1:12" x14ac:dyDescent="0.25">
      <c r="A50527" t="s">
        <v>175399</v>
      </c>
      <c r="B50527" t="s">
        <v>175400</v>
      </c>
      <c r="C50527" t="s">
        <v>175401</v>
      </c>
      <c r="D50527" t="s">
        <v>175402</v>
      </c>
      <c r="E50527" t="s">
        <v>14</v>
      </c>
      <c r="F50527" t="s">
        <v>21</v>
      </c>
      <c r="G50527" t="s">
        <v>1360</v>
      </c>
      <c r="H50527" t="s">
        <v>1361</v>
      </c>
      <c r="I50527" t="s">
        <v>1361</v>
      </c>
      <c r="J50527" s="1">
        <v>38718</v>
      </c>
      <c r="K50527" t="b">
        <f>IFERROR(VLOOKUP(F50527,english_mapping!A:B,2,FALSE),"NA")</f>
        <v>1</v>
      </c>
      <c r="L50527" t="str">
        <f t="shared" si="789"/>
        <v>Content</v>
      </c>
    </row>
    <row r="50528" spans="1:12" x14ac:dyDescent="0.25">
      <c r="A50528" t="s">
        <v>175403</v>
      </c>
      <c r="B50528" t="s">
        <v>175404</v>
      </c>
      <c r="D50528" t="s">
        <v>175405</v>
      </c>
      <c r="E50528" t="s">
        <v>14</v>
      </c>
      <c r="F50528" t="s">
        <v>21</v>
      </c>
      <c r="G50528" t="s">
        <v>1360</v>
      </c>
      <c r="H50528" t="s">
        <v>1361</v>
      </c>
      <c r="I50528" t="s">
        <v>3501</v>
      </c>
      <c r="K50528" t="b">
        <f>IFERROR(VLOOKUP(F50528,english_mapping!A:B,2,FALSE),"NA")</f>
        <v>1</v>
      </c>
      <c r="L50528" t="str">
        <f t="shared" si="789"/>
        <v>Communications Infrastructure</v>
      </c>
    </row>
    <row r="50529" spans="1:12" x14ac:dyDescent="0.25">
      <c r="A50529" t="s">
        <v>175406</v>
      </c>
      <c r="B50529" t="s">
        <v>175407</v>
      </c>
      <c r="C50529" t="s">
        <v>175408</v>
      </c>
      <c r="D50529" t="s">
        <v>175409</v>
      </c>
      <c r="E50529" t="s">
        <v>14</v>
      </c>
      <c r="F50529" t="s">
        <v>52</v>
      </c>
      <c r="G50529" t="s">
        <v>53</v>
      </c>
      <c r="H50529" t="s">
        <v>54</v>
      </c>
      <c r="I50529" t="s">
        <v>3012</v>
      </c>
      <c r="J50529" t="s">
        <v>2944</v>
      </c>
      <c r="K50529" t="b">
        <f>IFERROR(VLOOKUP(F50529,english_mapping!A:B,2,FALSE),"NA")</f>
        <v>1</v>
      </c>
      <c r="L50529" t="str">
        <f t="shared" si="789"/>
        <v>Broadcasting</v>
      </c>
    </row>
    <row r="50530" spans="1:12" x14ac:dyDescent="0.25">
      <c r="A50530" t="s">
        <v>175410</v>
      </c>
      <c r="B50530" t="s">
        <v>175411</v>
      </c>
      <c r="C50530" t="s">
        <v>175412</v>
      </c>
      <c r="D50530" t="s">
        <v>45</v>
      </c>
      <c r="E50530" t="s">
        <v>14</v>
      </c>
      <c r="F50530" t="s">
        <v>21</v>
      </c>
      <c r="G50530" t="s">
        <v>59</v>
      </c>
      <c r="H50530" t="s">
        <v>90</v>
      </c>
      <c r="I50530" t="s">
        <v>8543</v>
      </c>
      <c r="J50530" s="1">
        <v>41275</v>
      </c>
      <c r="K50530" t="b">
        <f>IFERROR(VLOOKUP(F50530,english_mapping!A:B,2,FALSE),"NA")</f>
        <v>1</v>
      </c>
      <c r="L50530" t="str">
        <f t="shared" si="789"/>
        <v>Games</v>
      </c>
    </row>
    <row r="50531" spans="1:12" x14ac:dyDescent="0.25">
      <c r="A50531" t="s">
        <v>175413</v>
      </c>
      <c r="B50531" t="s">
        <v>175414</v>
      </c>
      <c r="C50531" t="s">
        <v>175415</v>
      </c>
      <c r="D50531" t="s">
        <v>175416</v>
      </c>
      <c r="E50531" t="s">
        <v>14</v>
      </c>
      <c r="F50531" t="s">
        <v>21</v>
      </c>
      <c r="G50531" t="s">
        <v>59</v>
      </c>
      <c r="H50531" t="s">
        <v>60</v>
      </c>
      <c r="I50531" t="s">
        <v>66</v>
      </c>
      <c r="J50531" s="1">
        <v>41275</v>
      </c>
      <c r="K50531" t="b">
        <f>IFERROR(VLOOKUP(F50531,english_mapping!A:B,2,FALSE),"NA")</f>
        <v>1</v>
      </c>
      <c r="L50531" t="str">
        <f t="shared" si="789"/>
        <v>Content</v>
      </c>
    </row>
    <row r="50532" spans="1:12" x14ac:dyDescent="0.25">
      <c r="A50532" t="s">
        <v>175417</v>
      </c>
      <c r="B50532" t="s">
        <v>175418</v>
      </c>
      <c r="C50532" t="s">
        <v>175419</v>
      </c>
      <c r="D50532" t="s">
        <v>952</v>
      </c>
      <c r="E50532" t="s">
        <v>14</v>
      </c>
      <c r="F50532" t="s">
        <v>21</v>
      </c>
      <c r="G50532" t="s">
        <v>101</v>
      </c>
      <c r="H50532" t="s">
        <v>102</v>
      </c>
      <c r="I50532" t="s">
        <v>103</v>
      </c>
      <c r="J50532" s="1">
        <v>36892</v>
      </c>
      <c r="K50532" t="b">
        <f>IFERROR(VLOOKUP(F50532,english_mapping!A:B,2,FALSE),"NA")</f>
        <v>1</v>
      </c>
      <c r="L50532" t="str">
        <f t="shared" si="789"/>
        <v>Messaging</v>
      </c>
    </row>
    <row r="50533" spans="1:12" x14ac:dyDescent="0.25">
      <c r="A50533" t="s">
        <v>175420</v>
      </c>
      <c r="B50533" t="s">
        <v>175421</v>
      </c>
      <c r="C50533" t="s">
        <v>175422</v>
      </c>
      <c r="D50533" t="s">
        <v>175423</v>
      </c>
      <c r="E50533" t="s">
        <v>14</v>
      </c>
      <c r="F50533" t="s">
        <v>7423</v>
      </c>
      <c r="G50533">
        <v>5</v>
      </c>
      <c r="H50533" t="s">
        <v>7424</v>
      </c>
      <c r="I50533" t="s">
        <v>7424</v>
      </c>
      <c r="K50533" t="b">
        <f>IFERROR(VLOOKUP(F50533,english_mapping!A:B,2,FALSE),"NA")</f>
        <v>1</v>
      </c>
      <c r="L50533" t="str">
        <f t="shared" si="789"/>
        <v>Apps</v>
      </c>
    </row>
    <row r="50534" spans="1:12" x14ac:dyDescent="0.25">
      <c r="A50534" t="s">
        <v>175424</v>
      </c>
      <c r="B50534" t="s">
        <v>175425</v>
      </c>
      <c r="C50534" t="s">
        <v>175426</v>
      </c>
      <c r="D50534" t="s">
        <v>2250</v>
      </c>
      <c r="E50534" t="s">
        <v>14</v>
      </c>
      <c r="F50534" t="s">
        <v>408</v>
      </c>
      <c r="G50534">
        <v>40</v>
      </c>
      <c r="H50534" t="s">
        <v>1001</v>
      </c>
      <c r="I50534" t="s">
        <v>1001</v>
      </c>
      <c r="J50534" t="s">
        <v>78792</v>
      </c>
      <c r="K50534" t="b">
        <f>IFERROR(VLOOKUP(F50534,english_mapping!A:B,2,FALSE),"NA")</f>
        <v>0</v>
      </c>
      <c r="L50534" t="str">
        <f t="shared" si="789"/>
        <v>Apps</v>
      </c>
    </row>
    <row r="50535" spans="1:12" x14ac:dyDescent="0.25">
      <c r="A50535" t="s">
        <v>175427</v>
      </c>
      <c r="B50535" t="s">
        <v>175428</v>
      </c>
      <c r="C50535" t="s">
        <v>175429</v>
      </c>
      <c r="D50535" t="s">
        <v>6445</v>
      </c>
      <c r="E50535" t="s">
        <v>14</v>
      </c>
      <c r="F50535" t="s">
        <v>274</v>
      </c>
      <c r="G50535">
        <v>18</v>
      </c>
      <c r="H50535" t="s">
        <v>275</v>
      </c>
      <c r="I50535" t="s">
        <v>175430</v>
      </c>
      <c r="J50535" s="1">
        <v>41640</v>
      </c>
      <c r="K50535" t="b">
        <f>IFERROR(VLOOKUP(F50535,english_mapping!A:B,2,FALSE),"NA")</f>
        <v>0</v>
      </c>
      <c r="L50535" t="str">
        <f t="shared" si="789"/>
        <v>Renewable Energies</v>
      </c>
    </row>
    <row r="50536" spans="1:12" x14ac:dyDescent="0.25">
      <c r="A50536" t="s">
        <v>175431</v>
      </c>
      <c r="B50536" t="s">
        <v>175432</v>
      </c>
      <c r="C50536" t="s">
        <v>175433</v>
      </c>
      <c r="D50536" t="s">
        <v>780</v>
      </c>
      <c r="E50536" t="s">
        <v>205</v>
      </c>
      <c r="F50536" t="s">
        <v>21</v>
      </c>
      <c r="G50536" t="s">
        <v>59</v>
      </c>
      <c r="H50536" t="s">
        <v>60</v>
      </c>
      <c r="I50536" t="s">
        <v>1452</v>
      </c>
      <c r="J50536" s="1">
        <v>39083</v>
      </c>
      <c r="K50536" t="b">
        <f>IFERROR(VLOOKUP(F50536,english_mapping!A:B,2,FALSE),"NA")</f>
        <v>1</v>
      </c>
      <c r="L50536" t="str">
        <f t="shared" si="789"/>
        <v>Clean Technology</v>
      </c>
    </row>
    <row r="50537" spans="1:12" x14ac:dyDescent="0.25">
      <c r="A50537" t="s">
        <v>175434</v>
      </c>
      <c r="B50537" t="s">
        <v>175435</v>
      </c>
      <c r="C50537" t="s">
        <v>175436</v>
      </c>
      <c r="D50537" t="s">
        <v>51</v>
      </c>
      <c r="E50537" t="s">
        <v>205</v>
      </c>
      <c r="F50537" t="s">
        <v>21</v>
      </c>
      <c r="G50537" t="s">
        <v>94</v>
      </c>
      <c r="H50537" t="s">
        <v>95</v>
      </c>
      <c r="I50537" t="s">
        <v>15190</v>
      </c>
      <c r="K50537" t="b">
        <f>IFERROR(VLOOKUP(F50537,english_mapping!A:B,2,FALSE),"NA")</f>
        <v>1</v>
      </c>
      <c r="L50537" t="str">
        <f t="shared" si="789"/>
        <v>Biotechnology</v>
      </c>
    </row>
    <row r="50538" spans="1:12" x14ac:dyDescent="0.25">
      <c r="A50538" t="s">
        <v>175437</v>
      </c>
      <c r="B50538" t="s">
        <v>175438</v>
      </c>
      <c r="C50538" t="s">
        <v>175439</v>
      </c>
      <c r="D50538" t="s">
        <v>316</v>
      </c>
      <c r="E50538" t="s">
        <v>14</v>
      </c>
      <c r="F50538" t="s">
        <v>21</v>
      </c>
      <c r="G50538" t="s">
        <v>553</v>
      </c>
      <c r="H50538" t="s">
        <v>554</v>
      </c>
      <c r="I50538" t="s">
        <v>7338</v>
      </c>
      <c r="J50538" s="1">
        <v>39814</v>
      </c>
      <c r="K50538" t="b">
        <f>IFERROR(VLOOKUP(F50538,english_mapping!A:B,2,FALSE),"NA")</f>
        <v>1</v>
      </c>
      <c r="L50538" t="str">
        <f t="shared" si="789"/>
        <v>Internet</v>
      </c>
    </row>
    <row r="50539" spans="1:12" x14ac:dyDescent="0.25">
      <c r="A50539" t="s">
        <v>175440</v>
      </c>
      <c r="B50539" t="s">
        <v>175441</v>
      </c>
      <c r="C50539" t="s">
        <v>175442</v>
      </c>
      <c r="D50539" t="s">
        <v>51</v>
      </c>
      <c r="E50539" t="s">
        <v>14</v>
      </c>
      <c r="F50539" t="s">
        <v>21</v>
      </c>
      <c r="G50539" t="s">
        <v>1267</v>
      </c>
      <c r="H50539" t="s">
        <v>36821</v>
      </c>
      <c r="I50539" t="s">
        <v>2648</v>
      </c>
      <c r="J50539" s="1">
        <v>37257</v>
      </c>
      <c r="K50539" t="b">
        <f>IFERROR(VLOOKUP(F50539,english_mapping!A:B,2,FALSE),"NA")</f>
        <v>1</v>
      </c>
      <c r="L50539" t="str">
        <f t="shared" si="789"/>
        <v>Biotechnology</v>
      </c>
    </row>
    <row r="50540" spans="1:12" x14ac:dyDescent="0.25">
      <c r="A50540" t="s">
        <v>175443</v>
      </c>
      <c r="B50540" t="s">
        <v>175444</v>
      </c>
      <c r="C50540" t="s">
        <v>175445</v>
      </c>
      <c r="D50540" t="s">
        <v>175446</v>
      </c>
      <c r="E50540" t="s">
        <v>14</v>
      </c>
      <c r="F50540" t="s">
        <v>21</v>
      </c>
      <c r="G50540" t="s">
        <v>154</v>
      </c>
      <c r="H50540" t="s">
        <v>242</v>
      </c>
      <c r="I50540" t="s">
        <v>326</v>
      </c>
      <c r="J50540" s="1">
        <v>40911</v>
      </c>
      <c r="K50540" t="b">
        <f>IFERROR(VLOOKUP(F50540,english_mapping!A:B,2,FALSE),"NA")</f>
        <v>1</v>
      </c>
      <c r="L50540" t="str">
        <f t="shared" si="789"/>
        <v>Email</v>
      </c>
    </row>
    <row r="50541" spans="1:12" x14ac:dyDescent="0.25">
      <c r="A50541" t="s">
        <v>175447</v>
      </c>
      <c r="B50541" t="s">
        <v>175448</v>
      </c>
      <c r="C50541" t="s">
        <v>175449</v>
      </c>
      <c r="D50541" t="s">
        <v>175450</v>
      </c>
      <c r="E50541" t="s">
        <v>109</v>
      </c>
      <c r="F50541" t="s">
        <v>21</v>
      </c>
      <c r="G50541" t="s">
        <v>1360</v>
      </c>
      <c r="H50541" t="s">
        <v>1361</v>
      </c>
      <c r="I50541" t="s">
        <v>18397</v>
      </c>
      <c r="K50541" t="b">
        <f>IFERROR(VLOOKUP(F50541,english_mapping!A:B,2,FALSE),"NA")</f>
        <v>1</v>
      </c>
      <c r="L50541" t="str">
        <f t="shared" si="789"/>
        <v>Business Services</v>
      </c>
    </row>
    <row r="50542" spans="1:12" x14ac:dyDescent="0.25">
      <c r="A50542" t="s">
        <v>175451</v>
      </c>
      <c r="B50542" t="s">
        <v>175452</v>
      </c>
      <c r="C50542" t="s">
        <v>175453</v>
      </c>
      <c r="D50542" t="s">
        <v>89</v>
      </c>
      <c r="E50542" t="s">
        <v>14</v>
      </c>
      <c r="F50542" t="s">
        <v>21</v>
      </c>
      <c r="G50542" t="s">
        <v>77</v>
      </c>
      <c r="H50542" t="s">
        <v>1804</v>
      </c>
      <c r="I50542" t="s">
        <v>2586</v>
      </c>
      <c r="J50542" s="1">
        <v>40909</v>
      </c>
      <c r="K50542" t="b">
        <f>IFERROR(VLOOKUP(F50542,english_mapping!A:B,2,FALSE),"NA")</f>
        <v>1</v>
      </c>
      <c r="L50542" t="str">
        <f t="shared" si="789"/>
        <v>Health and Wellness</v>
      </c>
    </row>
    <row r="50543" spans="1:12" x14ac:dyDescent="0.25">
      <c r="A50543" t="s">
        <v>175454</v>
      </c>
      <c r="B50543" t="s">
        <v>175455</v>
      </c>
      <c r="C50543" t="s">
        <v>175456</v>
      </c>
      <c r="D50543" t="s">
        <v>51</v>
      </c>
      <c r="E50543" t="s">
        <v>14</v>
      </c>
      <c r="F50543" t="s">
        <v>21</v>
      </c>
      <c r="G50543" t="s">
        <v>59</v>
      </c>
      <c r="H50543" t="s">
        <v>1249</v>
      </c>
      <c r="I50543" t="s">
        <v>1249</v>
      </c>
      <c r="K50543" t="b">
        <f>IFERROR(VLOOKUP(F50543,english_mapping!A:B,2,FALSE),"NA")</f>
        <v>1</v>
      </c>
      <c r="L50543" t="str">
        <f t="shared" si="789"/>
        <v>Biotechnology</v>
      </c>
    </row>
    <row r="50544" spans="1:12" x14ac:dyDescent="0.25">
      <c r="A50544" t="s">
        <v>175457</v>
      </c>
      <c r="B50544" t="s">
        <v>175458</v>
      </c>
      <c r="C50544" t="s">
        <v>175459</v>
      </c>
      <c r="D50544" t="s">
        <v>12977</v>
      </c>
      <c r="E50544" t="s">
        <v>14</v>
      </c>
      <c r="F50544" t="s">
        <v>21</v>
      </c>
      <c r="G50544" t="s">
        <v>59</v>
      </c>
      <c r="H50544" t="s">
        <v>60</v>
      </c>
      <c r="I50544" t="s">
        <v>1005</v>
      </c>
      <c r="J50544" t="s">
        <v>7419</v>
      </c>
      <c r="K50544" t="b">
        <f>IFERROR(VLOOKUP(F50544,english_mapping!A:B,2,FALSE),"NA")</f>
        <v>1</v>
      </c>
      <c r="L50544" t="str">
        <f t="shared" si="789"/>
        <v>Hardware + Software</v>
      </c>
    </row>
    <row r="50545" spans="1:12" x14ac:dyDescent="0.25">
      <c r="A50545" t="s">
        <v>175460</v>
      </c>
      <c r="B50545" t="s">
        <v>175461</v>
      </c>
      <c r="C50545" t="s">
        <v>175462</v>
      </c>
      <c r="D50545" t="s">
        <v>175463</v>
      </c>
      <c r="E50545" t="s">
        <v>14</v>
      </c>
      <c r="F50545" t="s">
        <v>365</v>
      </c>
      <c r="G50545">
        <v>16</v>
      </c>
      <c r="H50545" t="s">
        <v>4809</v>
      </c>
      <c r="I50545" t="s">
        <v>4810</v>
      </c>
      <c r="J50545" s="1">
        <v>40220</v>
      </c>
      <c r="K50545" t="b">
        <f>IFERROR(VLOOKUP(F50545,english_mapping!A:B,2,FALSE),"NA")</f>
        <v>0</v>
      </c>
      <c r="L50545" t="str">
        <f t="shared" si="789"/>
        <v>Location Based Services</v>
      </c>
    </row>
    <row r="50546" spans="1:12" x14ac:dyDescent="0.25">
      <c r="A50546" t="s">
        <v>175464</v>
      </c>
      <c r="B50546" t="s">
        <v>175465</v>
      </c>
      <c r="C50546" t="s">
        <v>175466</v>
      </c>
      <c r="D50546" t="s">
        <v>89</v>
      </c>
      <c r="E50546" t="s">
        <v>109</v>
      </c>
      <c r="F50546" t="s">
        <v>21</v>
      </c>
      <c r="G50546" t="s">
        <v>285</v>
      </c>
      <c r="H50546" t="s">
        <v>889</v>
      </c>
      <c r="I50546" t="s">
        <v>889</v>
      </c>
      <c r="J50546" s="1">
        <v>39448</v>
      </c>
      <c r="K50546" t="b">
        <f>IFERROR(VLOOKUP(F50546,english_mapping!A:B,2,FALSE),"NA")</f>
        <v>1</v>
      </c>
      <c r="L50546" t="str">
        <f t="shared" si="789"/>
        <v>Health and Wellness</v>
      </c>
    </row>
    <row r="50547" spans="1:12" x14ac:dyDescent="0.25">
      <c r="A50547" t="s">
        <v>175467</v>
      </c>
      <c r="B50547" t="s">
        <v>175468</v>
      </c>
      <c r="C50547" t="s">
        <v>175469</v>
      </c>
      <c r="D50547" t="s">
        <v>175470</v>
      </c>
      <c r="E50547" t="s">
        <v>14</v>
      </c>
      <c r="F50547" t="s">
        <v>161</v>
      </c>
      <c r="G50547" t="s">
        <v>162</v>
      </c>
      <c r="H50547" t="s">
        <v>163</v>
      </c>
      <c r="I50547" t="s">
        <v>163</v>
      </c>
      <c r="J50547" t="s">
        <v>136782</v>
      </c>
      <c r="K50547" t="b">
        <f>IFERROR(VLOOKUP(F50547,english_mapping!A:B,2,FALSE),"NA")</f>
        <v>0</v>
      </c>
      <c r="L50547" t="str">
        <f t="shared" si="789"/>
        <v>Elder Care</v>
      </c>
    </row>
    <row r="50548" spans="1:12" x14ac:dyDescent="0.25">
      <c r="A50548" t="s">
        <v>175471</v>
      </c>
      <c r="B50548" t="s">
        <v>175472</v>
      </c>
      <c r="D50548" t="s">
        <v>178</v>
      </c>
      <c r="E50548" t="s">
        <v>14</v>
      </c>
      <c r="F50548" t="s">
        <v>21</v>
      </c>
      <c r="G50548" t="s">
        <v>1360</v>
      </c>
      <c r="H50548" t="s">
        <v>4449</v>
      </c>
      <c r="I50548" t="s">
        <v>60482</v>
      </c>
      <c r="J50548" s="1">
        <v>42005</v>
      </c>
      <c r="K50548" t="b">
        <f>IFERROR(VLOOKUP(F50548,english_mapping!A:B,2,FALSE),"NA")</f>
        <v>1</v>
      </c>
      <c r="L50548" t="str">
        <f t="shared" si="789"/>
        <v>Hospitality</v>
      </c>
    </row>
    <row r="50549" spans="1:12" x14ac:dyDescent="0.25">
      <c r="A50549" t="s">
        <v>175473</v>
      </c>
      <c r="B50549" t="s">
        <v>175474</v>
      </c>
      <c r="C50549" t="s">
        <v>175475</v>
      </c>
      <c r="D50549" t="s">
        <v>89</v>
      </c>
      <c r="E50549" t="s">
        <v>109</v>
      </c>
      <c r="F50549" t="s">
        <v>21</v>
      </c>
      <c r="G50549" t="s">
        <v>84</v>
      </c>
      <c r="H50549" t="s">
        <v>3647</v>
      </c>
      <c r="I50549" t="s">
        <v>4633</v>
      </c>
      <c r="J50549" s="1">
        <v>34335</v>
      </c>
      <c r="K50549" t="b">
        <f>IFERROR(VLOOKUP(F50549,english_mapping!A:B,2,FALSE),"NA")</f>
        <v>1</v>
      </c>
      <c r="L50549" t="str">
        <f t="shared" si="789"/>
        <v>Health and Wellness</v>
      </c>
    </row>
    <row r="50550" spans="1:12" x14ac:dyDescent="0.25">
      <c r="A50550" t="s">
        <v>175476</v>
      </c>
      <c r="B50550" t="s">
        <v>175477</v>
      </c>
      <c r="C50550" t="s">
        <v>175478</v>
      </c>
      <c r="D50550" t="s">
        <v>284</v>
      </c>
      <c r="E50550" t="s">
        <v>14</v>
      </c>
      <c r="F50550" t="s">
        <v>21</v>
      </c>
      <c r="G50550" t="s">
        <v>39</v>
      </c>
      <c r="H50550" t="s">
        <v>281</v>
      </c>
      <c r="I50550" t="s">
        <v>281</v>
      </c>
      <c r="J50550" s="1">
        <v>31048</v>
      </c>
      <c r="K50550" t="b">
        <f>IFERROR(VLOOKUP(F50550,english_mapping!A:B,2,FALSE),"NA")</f>
        <v>1</v>
      </c>
      <c r="L50550" t="str">
        <f t="shared" si="789"/>
        <v>Real Estate</v>
      </c>
    </row>
    <row r="50551" spans="1:12" x14ac:dyDescent="0.25">
      <c r="A50551" t="s">
        <v>175479</v>
      </c>
      <c r="B50551" t="s">
        <v>175480</v>
      </c>
      <c r="C50551" t="s">
        <v>175481</v>
      </c>
      <c r="D50551" t="s">
        <v>175482</v>
      </c>
      <c r="E50551" t="s">
        <v>14</v>
      </c>
      <c r="F50551" t="s">
        <v>21</v>
      </c>
      <c r="G50551" t="s">
        <v>379</v>
      </c>
      <c r="H50551" t="s">
        <v>380</v>
      </c>
      <c r="I50551" t="s">
        <v>7839</v>
      </c>
      <c r="K50551" t="b">
        <f>IFERROR(VLOOKUP(F50551,english_mapping!A:B,2,FALSE),"NA")</f>
        <v>1</v>
      </c>
      <c r="L50551" t="str">
        <f t="shared" si="789"/>
        <v>Communities</v>
      </c>
    </row>
    <row r="50552" spans="1:12" x14ac:dyDescent="0.25">
      <c r="A50552" t="s">
        <v>175483</v>
      </c>
      <c r="B50552" t="s">
        <v>175484</v>
      </c>
      <c r="C50552" t="s">
        <v>175485</v>
      </c>
      <c r="D50552" t="s">
        <v>3039</v>
      </c>
      <c r="E50552" t="s">
        <v>14</v>
      </c>
      <c r="F50552" t="s">
        <v>21</v>
      </c>
      <c r="G50552" t="s">
        <v>993</v>
      </c>
      <c r="H50552" t="s">
        <v>994</v>
      </c>
      <c r="I50552" t="s">
        <v>994</v>
      </c>
      <c r="J50552" t="s">
        <v>71604</v>
      </c>
      <c r="K50552" t="b">
        <f>IFERROR(VLOOKUP(F50552,english_mapping!A:B,2,FALSE),"NA")</f>
        <v>1</v>
      </c>
      <c r="L50552" t="str">
        <f t="shared" si="789"/>
        <v>Medical</v>
      </c>
    </row>
    <row r="50553" spans="1:12" x14ac:dyDescent="0.25">
      <c r="A50553" t="s">
        <v>175486</v>
      </c>
      <c r="B50553" t="s">
        <v>175487</v>
      </c>
      <c r="C50553" t="s">
        <v>175488</v>
      </c>
      <c r="D50553" t="s">
        <v>51</v>
      </c>
      <c r="E50553" t="s">
        <v>14</v>
      </c>
      <c r="F50553" t="s">
        <v>21</v>
      </c>
      <c r="G50553" t="s">
        <v>84</v>
      </c>
      <c r="H50553" t="s">
        <v>598</v>
      </c>
      <c r="I50553" t="s">
        <v>25349</v>
      </c>
      <c r="J50553" s="1">
        <v>40544</v>
      </c>
      <c r="K50553" t="b">
        <f>IFERROR(VLOOKUP(F50553,english_mapping!A:B,2,FALSE),"NA")</f>
        <v>1</v>
      </c>
      <c r="L50553" t="str">
        <f t="shared" si="789"/>
        <v>Biotechnology</v>
      </c>
    </row>
    <row r="50554" spans="1:12" x14ac:dyDescent="0.25">
      <c r="A50554" t="s">
        <v>175489</v>
      </c>
      <c r="B50554" t="s">
        <v>175490</v>
      </c>
      <c r="C50554" t="s">
        <v>175491</v>
      </c>
      <c r="D50554" t="s">
        <v>122063</v>
      </c>
      <c r="E50554" t="s">
        <v>14</v>
      </c>
      <c r="F50554" t="s">
        <v>21</v>
      </c>
      <c r="G50554" t="s">
        <v>154</v>
      </c>
      <c r="H50554" t="s">
        <v>242</v>
      </c>
      <c r="I50554" t="s">
        <v>326</v>
      </c>
      <c r="K50554" t="b">
        <f>IFERROR(VLOOKUP(F50554,english_mapping!A:B,2,FALSE),"NA")</f>
        <v>1</v>
      </c>
      <c r="L50554" t="str">
        <f t="shared" si="789"/>
        <v>Health and Wellness</v>
      </c>
    </row>
    <row r="50555" spans="1:12" x14ac:dyDescent="0.25">
      <c r="A50555" t="s">
        <v>175492</v>
      </c>
      <c r="B50555" t="s">
        <v>175493</v>
      </c>
      <c r="C50555" t="s">
        <v>175494</v>
      </c>
      <c r="D50555" t="s">
        <v>178</v>
      </c>
      <c r="E50555" t="s">
        <v>14</v>
      </c>
      <c r="F50555" t="s">
        <v>21</v>
      </c>
      <c r="G50555" t="s">
        <v>1035</v>
      </c>
      <c r="H50555" t="s">
        <v>1059</v>
      </c>
      <c r="I50555" t="s">
        <v>125043</v>
      </c>
      <c r="J50555" t="s">
        <v>175495</v>
      </c>
      <c r="K50555" t="b">
        <f>IFERROR(VLOOKUP(F50555,english_mapping!A:B,2,FALSE),"NA")</f>
        <v>1</v>
      </c>
      <c r="L50555" t="str">
        <f t="shared" si="789"/>
        <v>Hospitality</v>
      </c>
    </row>
    <row r="50556" spans="1:12" x14ac:dyDescent="0.25">
      <c r="A50556" t="s">
        <v>175496</v>
      </c>
      <c r="B50556" t="s">
        <v>175497</v>
      </c>
      <c r="C50556" t="s">
        <v>175498</v>
      </c>
      <c r="D50556" t="s">
        <v>89</v>
      </c>
      <c r="E50556" t="s">
        <v>14</v>
      </c>
      <c r="F50556" t="s">
        <v>21</v>
      </c>
      <c r="G50556" t="s">
        <v>154</v>
      </c>
      <c r="H50556" t="s">
        <v>242</v>
      </c>
      <c r="I50556" t="s">
        <v>242</v>
      </c>
      <c r="K50556" t="b">
        <f>IFERROR(VLOOKUP(F50556,english_mapping!A:B,2,FALSE),"NA")</f>
        <v>1</v>
      </c>
      <c r="L50556" t="str">
        <f t="shared" si="789"/>
        <v>Health and Wellness</v>
      </c>
    </row>
    <row r="50557" spans="1:12" x14ac:dyDescent="0.25">
      <c r="A50557" t="s">
        <v>175499</v>
      </c>
      <c r="B50557" t="s">
        <v>175500</v>
      </c>
      <c r="C50557" t="s">
        <v>175501</v>
      </c>
      <c r="D50557" t="s">
        <v>175502</v>
      </c>
      <c r="E50557" t="s">
        <v>109</v>
      </c>
      <c r="F50557" t="s">
        <v>21</v>
      </c>
      <c r="G50557" t="s">
        <v>5938</v>
      </c>
      <c r="H50557" t="s">
        <v>10152</v>
      </c>
      <c r="I50557" t="s">
        <v>8825</v>
      </c>
      <c r="K50557" t="b">
        <f>IFERROR(VLOOKUP(F50557,english_mapping!A:B,2,FALSE),"NA")</f>
        <v>1</v>
      </c>
      <c r="L50557" t="str">
        <f t="shared" si="789"/>
        <v>Elder Care</v>
      </c>
    </row>
    <row r="50558" spans="1:12" x14ac:dyDescent="0.25">
      <c r="A50558" t="s">
        <v>175503</v>
      </c>
      <c r="B50558" t="s">
        <v>175504</v>
      </c>
      <c r="C50558" t="s">
        <v>175505</v>
      </c>
      <c r="D50558" t="s">
        <v>731</v>
      </c>
      <c r="E50558" t="s">
        <v>14</v>
      </c>
      <c r="F50558" t="s">
        <v>21</v>
      </c>
      <c r="G50558" t="s">
        <v>59</v>
      </c>
      <c r="H50558" t="s">
        <v>1249</v>
      </c>
      <c r="I50558" t="s">
        <v>1249</v>
      </c>
      <c r="K50558" t="b">
        <f>IFERROR(VLOOKUP(F50558,english_mapping!A:B,2,FALSE),"NA")</f>
        <v>1</v>
      </c>
      <c r="L50558" t="str">
        <f t="shared" si="789"/>
        <v>Finance</v>
      </c>
    </row>
    <row r="50559" spans="1:12" x14ac:dyDescent="0.25">
      <c r="A50559" t="s">
        <v>175506</v>
      </c>
      <c r="B50559" t="s">
        <v>175507</v>
      </c>
      <c r="C50559" t="s">
        <v>175508</v>
      </c>
      <c r="D50559" t="s">
        <v>175509</v>
      </c>
      <c r="E50559" t="s">
        <v>14</v>
      </c>
      <c r="F50559" t="s">
        <v>15</v>
      </c>
      <c r="G50559">
        <v>16</v>
      </c>
      <c r="H50559" t="s">
        <v>16</v>
      </c>
      <c r="I50559" t="s">
        <v>16</v>
      </c>
      <c r="J50559" t="s">
        <v>27451</v>
      </c>
      <c r="K50559" t="b">
        <f>IFERROR(VLOOKUP(F50559,english_mapping!A:B,2,FALSE),"NA")</f>
        <v>1</v>
      </c>
      <c r="L50559" t="str">
        <f t="shared" si="789"/>
        <v>E-Commerce</v>
      </c>
    </row>
    <row r="50560" spans="1:12" x14ac:dyDescent="0.25">
      <c r="A50560" t="s">
        <v>175510</v>
      </c>
      <c r="B50560" t="s">
        <v>175511</v>
      </c>
      <c r="C50560" t="s">
        <v>175512</v>
      </c>
      <c r="D50560" t="s">
        <v>32</v>
      </c>
      <c r="E50560" t="s">
        <v>205</v>
      </c>
      <c r="J50560" s="1">
        <v>40909</v>
      </c>
      <c r="K50560" t="str">
        <f>IFERROR(VLOOKUP(F50560,english_mapping!A:B,2,FALSE),"NA")</f>
        <v>NA</v>
      </c>
      <c r="L50560" t="str">
        <f t="shared" si="789"/>
        <v>Curated Web</v>
      </c>
    </row>
    <row r="50561" spans="1:12" x14ac:dyDescent="0.25">
      <c r="A50561" t="s">
        <v>175513</v>
      </c>
      <c r="B50561" t="s">
        <v>175514</v>
      </c>
      <c r="C50561" t="s">
        <v>175515</v>
      </c>
      <c r="D50561" t="s">
        <v>26703</v>
      </c>
      <c r="E50561" t="s">
        <v>205</v>
      </c>
      <c r="J50561" s="1">
        <v>42011</v>
      </c>
      <c r="K50561" t="str">
        <f>IFERROR(VLOOKUP(F50561,english_mapping!A:B,2,FALSE),"NA")</f>
        <v>NA</v>
      </c>
      <c r="L50561" t="str">
        <f t="shared" si="789"/>
        <v>Bitcoin</v>
      </c>
    </row>
    <row r="50562" spans="1:12" x14ac:dyDescent="0.25">
      <c r="A50562" t="s">
        <v>175516</v>
      </c>
      <c r="B50562" t="s">
        <v>175517</v>
      </c>
      <c r="D50562" t="s">
        <v>38</v>
      </c>
      <c r="E50562" t="s">
        <v>14</v>
      </c>
      <c r="F50562" t="s">
        <v>21</v>
      </c>
      <c r="G50562" t="s">
        <v>59</v>
      </c>
      <c r="H50562" t="s">
        <v>90</v>
      </c>
      <c r="I50562" t="s">
        <v>90</v>
      </c>
      <c r="J50562" s="1">
        <v>36161</v>
      </c>
      <c r="K50562" t="b">
        <f>IFERROR(VLOOKUP(F50562,english_mapping!A:B,2,FALSE),"NA")</f>
        <v>1</v>
      </c>
      <c r="L50562" t="str">
        <f t="shared" si="789"/>
        <v>Software</v>
      </c>
    </row>
    <row r="50563" spans="1:12" x14ac:dyDescent="0.25">
      <c r="A50563" t="s">
        <v>175518</v>
      </c>
      <c r="B50563" t="s">
        <v>175519</v>
      </c>
      <c r="C50563" t="s">
        <v>175520</v>
      </c>
      <c r="D50563" t="s">
        <v>5587</v>
      </c>
      <c r="E50563" t="s">
        <v>14</v>
      </c>
      <c r="F50563" t="s">
        <v>21</v>
      </c>
      <c r="G50563" t="s">
        <v>285</v>
      </c>
      <c r="H50563" t="s">
        <v>3791</v>
      </c>
      <c r="I50563" t="s">
        <v>3791</v>
      </c>
      <c r="K50563" t="b">
        <f>IFERROR(VLOOKUP(F50563,english_mapping!A:B,2,FALSE),"NA")</f>
        <v>1</v>
      </c>
      <c r="L50563" t="str">
        <f t="shared" si="789"/>
        <v>Health Care</v>
      </c>
    </row>
    <row r="50564" spans="1:12" x14ac:dyDescent="0.25">
      <c r="A50564" t="s">
        <v>175521</v>
      </c>
      <c r="B50564" t="s">
        <v>175522</v>
      </c>
      <c r="D50564" t="s">
        <v>178</v>
      </c>
      <c r="E50564" t="s">
        <v>14</v>
      </c>
      <c r="F50564" t="s">
        <v>21</v>
      </c>
      <c r="G50564" t="s">
        <v>59</v>
      </c>
      <c r="H50564" t="s">
        <v>936</v>
      </c>
      <c r="I50564" t="s">
        <v>936</v>
      </c>
      <c r="J50564" s="1">
        <v>41283</v>
      </c>
      <c r="K50564" t="b">
        <f>IFERROR(VLOOKUP(F50564,english_mapping!A:B,2,FALSE),"NA")</f>
        <v>1</v>
      </c>
      <c r="L50564" t="str">
        <f t="shared" ref="L50564:L50627" si="790">IFERROR(LEFT(D50564,(FIND("|",D50564))-1),D50564)</f>
        <v>Hospitality</v>
      </c>
    </row>
    <row r="50565" spans="1:12" x14ac:dyDescent="0.25">
      <c r="A50565" t="s">
        <v>175523</v>
      </c>
      <c r="B50565" t="s">
        <v>175524</v>
      </c>
      <c r="C50565" t="s">
        <v>175525</v>
      </c>
      <c r="D50565" t="s">
        <v>356</v>
      </c>
      <c r="E50565" t="s">
        <v>14</v>
      </c>
      <c r="F50565" t="s">
        <v>21</v>
      </c>
      <c r="G50565" t="s">
        <v>59</v>
      </c>
      <c r="H50565" t="s">
        <v>60</v>
      </c>
      <c r="I50565" t="s">
        <v>1128</v>
      </c>
      <c r="J50565" s="1">
        <v>39083</v>
      </c>
      <c r="K50565" t="b">
        <f>IFERROR(VLOOKUP(F50565,english_mapping!A:B,2,FALSE),"NA")</f>
        <v>1</v>
      </c>
      <c r="L50565" t="str">
        <f t="shared" si="790"/>
        <v>Manufacturing</v>
      </c>
    </row>
    <row r="50566" spans="1:12" x14ac:dyDescent="0.25">
      <c r="A50566" t="s">
        <v>175526</v>
      </c>
      <c r="B50566" t="s">
        <v>175527</v>
      </c>
      <c r="C50566" t="s">
        <v>175528</v>
      </c>
      <c r="D50566" t="s">
        <v>175529</v>
      </c>
      <c r="E50566" t="s">
        <v>205</v>
      </c>
      <c r="K50566" t="str">
        <f>IFERROR(VLOOKUP(F50566,english_mapping!A:B,2,FALSE),"NA")</f>
        <v>NA</v>
      </c>
      <c r="L50566" t="str">
        <f t="shared" si="790"/>
        <v>Nutrition</v>
      </c>
    </row>
    <row r="50567" spans="1:12" x14ac:dyDescent="0.25">
      <c r="A50567" t="s">
        <v>175530</v>
      </c>
      <c r="B50567" t="s">
        <v>175531</v>
      </c>
      <c r="C50567" t="s">
        <v>175532</v>
      </c>
      <c r="D50567" t="s">
        <v>38</v>
      </c>
      <c r="E50567" t="s">
        <v>109</v>
      </c>
      <c r="F50567" t="s">
        <v>21</v>
      </c>
      <c r="G50567" t="s">
        <v>154</v>
      </c>
      <c r="H50567" t="s">
        <v>242</v>
      </c>
      <c r="I50567" t="s">
        <v>2329</v>
      </c>
      <c r="J50567" s="1">
        <v>33970</v>
      </c>
      <c r="K50567" t="b">
        <f>IFERROR(VLOOKUP(F50567,english_mapping!A:B,2,FALSE),"NA")</f>
        <v>1</v>
      </c>
      <c r="L50567" t="str">
        <f t="shared" si="790"/>
        <v>Software</v>
      </c>
    </row>
    <row r="50568" spans="1:12" x14ac:dyDescent="0.25">
      <c r="A50568" t="s">
        <v>175533</v>
      </c>
      <c r="B50568" t="s">
        <v>175534</v>
      </c>
      <c r="C50568" t="s">
        <v>175535</v>
      </c>
      <c r="D50568" t="s">
        <v>1538</v>
      </c>
      <c r="E50568" t="s">
        <v>109</v>
      </c>
      <c r="F50568" t="s">
        <v>124</v>
      </c>
      <c r="G50568" t="s">
        <v>17512</v>
      </c>
      <c r="H50568" t="s">
        <v>126</v>
      </c>
      <c r="I50568" t="s">
        <v>37383</v>
      </c>
      <c r="J50568" t="s">
        <v>175536</v>
      </c>
      <c r="K50568" t="b">
        <f>IFERROR(VLOOKUP(F50568,english_mapping!A:B,2,FALSE),"NA")</f>
        <v>1</v>
      </c>
      <c r="L50568" t="str">
        <f t="shared" si="790"/>
        <v>Security</v>
      </c>
    </row>
    <row r="50569" spans="1:12" x14ac:dyDescent="0.25">
      <c r="A50569" t="s">
        <v>175537</v>
      </c>
      <c r="B50569" t="s">
        <v>175538</v>
      </c>
      <c r="C50569" t="s">
        <v>175539</v>
      </c>
      <c r="D50569" t="s">
        <v>175540</v>
      </c>
      <c r="E50569" t="s">
        <v>14</v>
      </c>
      <c r="F50569" t="s">
        <v>21</v>
      </c>
      <c r="G50569" t="s">
        <v>59</v>
      </c>
      <c r="H50569" t="s">
        <v>60</v>
      </c>
      <c r="I50569" t="s">
        <v>269</v>
      </c>
      <c r="J50569" s="1">
        <v>41640</v>
      </c>
      <c r="K50569" t="b">
        <f>IFERROR(VLOOKUP(F50569,english_mapping!A:B,2,FALSE),"NA")</f>
        <v>1</v>
      </c>
      <c r="L50569" t="str">
        <f t="shared" si="790"/>
        <v>Big Data</v>
      </c>
    </row>
    <row r="50570" spans="1:12" x14ac:dyDescent="0.25">
      <c r="A50570" t="s">
        <v>175541</v>
      </c>
      <c r="B50570" t="s">
        <v>175542</v>
      </c>
      <c r="C50570" t="s">
        <v>175543</v>
      </c>
      <c r="E50570" t="s">
        <v>14</v>
      </c>
      <c r="F50570" t="s">
        <v>1087</v>
      </c>
      <c r="G50570">
        <v>2</v>
      </c>
      <c r="H50570" t="s">
        <v>1775</v>
      </c>
      <c r="I50570" t="s">
        <v>1775</v>
      </c>
      <c r="J50570" s="1">
        <v>41645</v>
      </c>
      <c r="K50570" t="b">
        <f>IFERROR(VLOOKUP(F50570,english_mapping!A:B,2,FALSE),"NA")</f>
        <v>0</v>
      </c>
      <c r="L50570">
        <f t="shared" si="790"/>
        <v>0</v>
      </c>
    </row>
    <row r="50571" spans="1:12" x14ac:dyDescent="0.25">
      <c r="A50571" t="s">
        <v>175544</v>
      </c>
      <c r="B50571" t="s">
        <v>175545</v>
      </c>
      <c r="C50571" t="s">
        <v>175546</v>
      </c>
      <c r="D50571" t="s">
        <v>65</v>
      </c>
      <c r="E50571" t="s">
        <v>14</v>
      </c>
      <c r="F50571" t="s">
        <v>21</v>
      </c>
      <c r="G50571" t="s">
        <v>59</v>
      </c>
      <c r="H50571" t="s">
        <v>90</v>
      </c>
      <c r="I50571" t="s">
        <v>7268</v>
      </c>
      <c r="J50571" s="1">
        <v>41640</v>
      </c>
      <c r="K50571" t="b">
        <f>IFERROR(VLOOKUP(F50571,english_mapping!A:B,2,FALSE),"NA")</f>
        <v>1</v>
      </c>
      <c r="L50571" t="str">
        <f t="shared" si="790"/>
        <v>Mobile</v>
      </c>
    </row>
    <row r="50572" spans="1:12" x14ac:dyDescent="0.25">
      <c r="A50572" t="s">
        <v>175547</v>
      </c>
      <c r="B50572" t="s">
        <v>175548</v>
      </c>
      <c r="C50572" t="s">
        <v>175549</v>
      </c>
      <c r="D50572" t="s">
        <v>175550</v>
      </c>
      <c r="E50572" t="s">
        <v>14</v>
      </c>
      <c r="F50572" t="s">
        <v>46</v>
      </c>
      <c r="H50572" t="s">
        <v>47</v>
      </c>
      <c r="I50572" t="s">
        <v>47</v>
      </c>
      <c r="J50572" s="1">
        <v>41276</v>
      </c>
      <c r="K50572" t="b">
        <f>IFERROR(VLOOKUP(F50572,english_mapping!A:B,2,FALSE),"NA")</f>
        <v>0</v>
      </c>
      <c r="L50572" t="str">
        <f t="shared" si="790"/>
        <v>Information Services</v>
      </c>
    </row>
    <row r="50573" spans="1:12" x14ac:dyDescent="0.25">
      <c r="A50573" t="s">
        <v>175551</v>
      </c>
      <c r="B50573" t="s">
        <v>175552</v>
      </c>
      <c r="C50573" t="s">
        <v>175553</v>
      </c>
      <c r="D50573" t="s">
        <v>356</v>
      </c>
      <c r="E50573" t="s">
        <v>14</v>
      </c>
      <c r="F50573" t="s">
        <v>21</v>
      </c>
      <c r="G50573" t="s">
        <v>285</v>
      </c>
      <c r="H50573" t="s">
        <v>587</v>
      </c>
      <c r="I50573" t="s">
        <v>60980</v>
      </c>
      <c r="J50573" s="1">
        <v>37987</v>
      </c>
      <c r="K50573" t="b">
        <f>IFERROR(VLOOKUP(F50573,english_mapping!A:B,2,FALSE),"NA")</f>
        <v>1</v>
      </c>
      <c r="L50573" t="str">
        <f t="shared" si="790"/>
        <v>Manufacturing</v>
      </c>
    </row>
    <row r="50574" spans="1:12" x14ac:dyDescent="0.25">
      <c r="A50574" t="s">
        <v>175554</v>
      </c>
      <c r="B50574" t="s">
        <v>175555</v>
      </c>
      <c r="C50574" t="s">
        <v>175556</v>
      </c>
      <c r="D50574" t="s">
        <v>38</v>
      </c>
      <c r="E50574" t="s">
        <v>14</v>
      </c>
      <c r="F50574" t="s">
        <v>21</v>
      </c>
      <c r="G50574" t="s">
        <v>154</v>
      </c>
      <c r="H50574" t="s">
        <v>242</v>
      </c>
      <c r="I50574" t="s">
        <v>20563</v>
      </c>
      <c r="J50574" s="1">
        <v>39814</v>
      </c>
      <c r="K50574" t="b">
        <f>IFERROR(VLOOKUP(F50574,english_mapping!A:B,2,FALSE),"NA")</f>
        <v>1</v>
      </c>
      <c r="L50574" t="str">
        <f t="shared" si="790"/>
        <v>Software</v>
      </c>
    </row>
    <row r="50575" spans="1:12" x14ac:dyDescent="0.25">
      <c r="A50575" t="s">
        <v>175557</v>
      </c>
      <c r="B50575" t="s">
        <v>175558</v>
      </c>
      <c r="C50575" t="s">
        <v>175559</v>
      </c>
      <c r="D50575" t="s">
        <v>2381</v>
      </c>
      <c r="E50575" t="s">
        <v>14</v>
      </c>
      <c r="F50575" t="s">
        <v>124</v>
      </c>
      <c r="G50575" t="s">
        <v>66604</v>
      </c>
      <c r="H50575" t="s">
        <v>66605</v>
      </c>
      <c r="I50575" t="s">
        <v>66605</v>
      </c>
      <c r="J50575" s="1">
        <v>37987</v>
      </c>
      <c r="K50575" t="b">
        <f>IFERROR(VLOOKUP(F50575,english_mapping!A:B,2,FALSE),"NA")</f>
        <v>1</v>
      </c>
      <c r="L50575" t="str">
        <f t="shared" si="790"/>
        <v>Consulting</v>
      </c>
    </row>
    <row r="50576" spans="1:12" x14ac:dyDescent="0.25">
      <c r="A50576" t="s">
        <v>175560</v>
      </c>
      <c r="B50576" t="s">
        <v>175561</v>
      </c>
      <c r="D50576" t="s">
        <v>3039</v>
      </c>
      <c r="E50576" t="s">
        <v>14</v>
      </c>
      <c r="J50576" s="1">
        <v>36892</v>
      </c>
      <c r="K50576" t="str">
        <f>IFERROR(VLOOKUP(F50576,english_mapping!A:B,2,FALSE),"NA")</f>
        <v>NA</v>
      </c>
      <c r="L50576" t="str">
        <f t="shared" si="790"/>
        <v>Medical</v>
      </c>
    </row>
    <row r="50577" spans="1:12" x14ac:dyDescent="0.25">
      <c r="A50577" t="s">
        <v>175562</v>
      </c>
      <c r="B50577" t="s">
        <v>175563</v>
      </c>
      <c r="C50577" t="s">
        <v>175564</v>
      </c>
      <c r="D50577" t="s">
        <v>38</v>
      </c>
      <c r="E50577" t="s">
        <v>14</v>
      </c>
      <c r="F50577" t="s">
        <v>21</v>
      </c>
      <c r="G50577" t="s">
        <v>1262</v>
      </c>
      <c r="H50577" t="s">
        <v>1263</v>
      </c>
      <c r="I50577" t="s">
        <v>9995</v>
      </c>
      <c r="J50577" s="1">
        <v>42005</v>
      </c>
      <c r="K50577" t="b">
        <f>IFERROR(VLOOKUP(F50577,english_mapping!A:B,2,FALSE),"NA")</f>
        <v>1</v>
      </c>
      <c r="L50577" t="str">
        <f t="shared" si="790"/>
        <v>Software</v>
      </c>
    </row>
    <row r="50578" spans="1:12" x14ac:dyDescent="0.25">
      <c r="A50578" t="s">
        <v>175565</v>
      </c>
      <c r="B50578" t="s">
        <v>175566</v>
      </c>
      <c r="C50578" t="s">
        <v>175567</v>
      </c>
      <c r="D50578" t="s">
        <v>93899</v>
      </c>
      <c r="E50578" t="s">
        <v>14</v>
      </c>
      <c r="F50578" t="s">
        <v>21</v>
      </c>
      <c r="G50578" t="s">
        <v>101</v>
      </c>
      <c r="H50578" t="s">
        <v>102</v>
      </c>
      <c r="I50578" t="s">
        <v>103</v>
      </c>
      <c r="J50578" s="1">
        <v>40909</v>
      </c>
      <c r="K50578" t="b">
        <f>IFERROR(VLOOKUP(F50578,english_mapping!A:B,2,FALSE),"NA")</f>
        <v>1</v>
      </c>
      <c r="L50578" t="str">
        <f t="shared" si="790"/>
        <v>Health and Wellness</v>
      </c>
    </row>
    <row r="50579" spans="1:12" x14ac:dyDescent="0.25">
      <c r="A50579" t="s">
        <v>175568</v>
      </c>
      <c r="B50579" t="s">
        <v>175569</v>
      </c>
      <c r="C50579" t="s">
        <v>175570</v>
      </c>
      <c r="E50579" t="s">
        <v>205</v>
      </c>
      <c r="K50579" t="str">
        <f>IFERROR(VLOOKUP(F50579,english_mapping!A:B,2,FALSE),"NA")</f>
        <v>NA</v>
      </c>
      <c r="L50579">
        <f t="shared" si="790"/>
        <v>0</v>
      </c>
    </row>
    <row r="50580" spans="1:12" x14ac:dyDescent="0.25">
      <c r="A50580" t="s">
        <v>175571</v>
      </c>
      <c r="B50580" t="s">
        <v>175572</v>
      </c>
      <c r="E50580" t="s">
        <v>14</v>
      </c>
      <c r="K50580" t="str">
        <f>IFERROR(VLOOKUP(F50580,english_mapping!A:B,2,FALSE),"NA")</f>
        <v>NA</v>
      </c>
      <c r="L50580">
        <f t="shared" si="790"/>
        <v>0</v>
      </c>
    </row>
    <row r="50581" spans="1:12" x14ac:dyDescent="0.25">
      <c r="A50581" t="s">
        <v>175573</v>
      </c>
      <c r="B50581" t="s">
        <v>175574</v>
      </c>
      <c r="C50581" t="s">
        <v>175575</v>
      </c>
      <c r="D50581" t="s">
        <v>175576</v>
      </c>
      <c r="E50581" t="s">
        <v>14</v>
      </c>
      <c r="F50581" t="s">
        <v>21</v>
      </c>
      <c r="G50581" t="s">
        <v>154</v>
      </c>
      <c r="H50581" t="s">
        <v>242</v>
      </c>
      <c r="I50581" t="s">
        <v>326</v>
      </c>
      <c r="J50581" s="1">
        <v>41275</v>
      </c>
      <c r="K50581" t="b">
        <f>IFERROR(VLOOKUP(F50581,english_mapping!A:B,2,FALSE),"NA")</f>
        <v>1</v>
      </c>
      <c r="L50581" t="str">
        <f t="shared" si="790"/>
        <v>GreenTech</v>
      </c>
    </row>
    <row r="50582" spans="1:12" x14ac:dyDescent="0.25">
      <c r="A50582" t="s">
        <v>175577</v>
      </c>
      <c r="B50582" t="s">
        <v>175578</v>
      </c>
      <c r="C50582" t="s">
        <v>175579</v>
      </c>
      <c r="D50582" t="s">
        <v>175580</v>
      </c>
      <c r="E50582" t="s">
        <v>14</v>
      </c>
      <c r="F50582" t="s">
        <v>21</v>
      </c>
      <c r="G50582" t="s">
        <v>59</v>
      </c>
      <c r="H50582" t="s">
        <v>60</v>
      </c>
      <c r="I50582" t="s">
        <v>66</v>
      </c>
      <c r="J50582" s="1">
        <v>41279</v>
      </c>
      <c r="K50582" t="b">
        <f>IFERROR(VLOOKUP(F50582,english_mapping!A:B,2,FALSE),"NA")</f>
        <v>1</v>
      </c>
      <c r="L50582" t="str">
        <f t="shared" si="790"/>
        <v>Enterprise Software</v>
      </c>
    </row>
    <row r="50583" spans="1:12" x14ac:dyDescent="0.25">
      <c r="A50583" t="s">
        <v>175581</v>
      </c>
      <c r="B50583" t="s">
        <v>175582</v>
      </c>
      <c r="C50583" t="s">
        <v>175583</v>
      </c>
      <c r="D50583" t="s">
        <v>175584</v>
      </c>
      <c r="E50583" t="s">
        <v>109</v>
      </c>
      <c r="F50583" t="s">
        <v>21</v>
      </c>
      <c r="G50583" t="s">
        <v>101</v>
      </c>
      <c r="H50583" t="s">
        <v>102</v>
      </c>
      <c r="I50583" t="s">
        <v>103</v>
      </c>
      <c r="J50583" s="1">
        <v>37626</v>
      </c>
      <c r="K50583" t="b">
        <f>IFERROR(VLOOKUP(F50583,english_mapping!A:B,2,FALSE),"NA")</f>
        <v>1</v>
      </c>
      <c r="L50583" t="str">
        <f t="shared" si="790"/>
        <v>Advertising</v>
      </c>
    </row>
    <row r="50584" spans="1:12" x14ac:dyDescent="0.25">
      <c r="A50584" t="s">
        <v>175585</v>
      </c>
      <c r="B50584" t="s">
        <v>175586</v>
      </c>
      <c r="C50584" t="s">
        <v>175587</v>
      </c>
      <c r="D50584" t="s">
        <v>175588</v>
      </c>
      <c r="E50584" t="s">
        <v>14</v>
      </c>
      <c r="F50584" t="s">
        <v>649</v>
      </c>
      <c r="G50584">
        <v>7</v>
      </c>
      <c r="H50584" t="s">
        <v>948</v>
      </c>
      <c r="I50584" t="s">
        <v>948</v>
      </c>
      <c r="K50584" t="b">
        <f>IFERROR(VLOOKUP(F50584,english_mapping!A:B,2,FALSE),"NA")</f>
        <v>1</v>
      </c>
      <c r="L50584" t="str">
        <f t="shared" si="790"/>
        <v>Beauty</v>
      </c>
    </row>
    <row r="50585" spans="1:12" x14ac:dyDescent="0.25">
      <c r="A50585" t="s">
        <v>175589</v>
      </c>
      <c r="B50585" t="s">
        <v>175590</v>
      </c>
      <c r="C50585" t="s">
        <v>175591</v>
      </c>
      <c r="D50585" t="s">
        <v>24931</v>
      </c>
      <c r="E50585" t="s">
        <v>14</v>
      </c>
      <c r="F50585" t="s">
        <v>21</v>
      </c>
      <c r="G50585" t="s">
        <v>59</v>
      </c>
      <c r="H50585" t="s">
        <v>60</v>
      </c>
      <c r="I50585" t="s">
        <v>66</v>
      </c>
      <c r="J50585" s="1">
        <v>40917</v>
      </c>
      <c r="K50585" t="b">
        <f>IFERROR(VLOOKUP(F50585,english_mapping!A:B,2,FALSE),"NA")</f>
        <v>1</v>
      </c>
      <c r="L50585" t="str">
        <f t="shared" si="790"/>
        <v>Analytics</v>
      </c>
    </row>
    <row r="50586" spans="1:12" x14ac:dyDescent="0.25">
      <c r="A50586" t="s">
        <v>175592</v>
      </c>
      <c r="B50586" t="s">
        <v>175593</v>
      </c>
      <c r="C50586" t="s">
        <v>175594</v>
      </c>
      <c r="D50586" t="s">
        <v>175595</v>
      </c>
      <c r="E50586" t="s">
        <v>14</v>
      </c>
      <c r="F50586" t="s">
        <v>21</v>
      </c>
      <c r="G50586" t="s">
        <v>59</v>
      </c>
      <c r="H50586" t="s">
        <v>90</v>
      </c>
      <c r="I50586" t="s">
        <v>90</v>
      </c>
      <c r="K50586" t="b">
        <f>IFERROR(VLOOKUP(F50586,english_mapping!A:B,2,FALSE),"NA")</f>
        <v>1</v>
      </c>
      <c r="L50586" t="str">
        <f t="shared" si="790"/>
        <v>Mobile Devices</v>
      </c>
    </row>
    <row r="50587" spans="1:12" x14ac:dyDescent="0.25">
      <c r="A50587" t="s">
        <v>175596</v>
      </c>
      <c r="B50587" t="s">
        <v>175597</v>
      </c>
      <c r="C50587" t="s">
        <v>175598</v>
      </c>
      <c r="D50587" t="s">
        <v>175599</v>
      </c>
      <c r="E50587" t="s">
        <v>14</v>
      </c>
      <c r="F50587" t="s">
        <v>21</v>
      </c>
      <c r="G50587" t="s">
        <v>534</v>
      </c>
      <c r="H50587" t="s">
        <v>535</v>
      </c>
      <c r="I50587" t="s">
        <v>536</v>
      </c>
      <c r="J50587" t="s">
        <v>2510</v>
      </c>
      <c r="K50587" t="b">
        <f>IFERROR(VLOOKUP(F50587,english_mapping!A:B,2,FALSE),"NA")</f>
        <v>1</v>
      </c>
      <c r="L50587" t="str">
        <f t="shared" si="790"/>
        <v>Hardware</v>
      </c>
    </row>
    <row r="50588" spans="1:12" x14ac:dyDescent="0.25">
      <c r="A50588" t="s">
        <v>175600</v>
      </c>
      <c r="B50588" t="s">
        <v>175601</v>
      </c>
      <c r="C50588" t="s">
        <v>175602</v>
      </c>
      <c r="D50588" t="s">
        <v>70</v>
      </c>
      <c r="E50588" t="s">
        <v>14</v>
      </c>
      <c r="F50588" t="s">
        <v>161</v>
      </c>
      <c r="G50588" t="s">
        <v>162</v>
      </c>
      <c r="H50588" t="s">
        <v>163</v>
      </c>
      <c r="I50588" t="s">
        <v>163</v>
      </c>
      <c r="J50588" s="1">
        <v>40544</v>
      </c>
      <c r="K50588" t="b">
        <f>IFERROR(VLOOKUP(F50588,english_mapping!A:B,2,FALSE),"NA")</f>
        <v>0</v>
      </c>
      <c r="L50588" t="str">
        <f t="shared" si="790"/>
        <v>E-Commerce</v>
      </c>
    </row>
    <row r="50589" spans="1:12" x14ac:dyDescent="0.25">
      <c r="A50589" t="s">
        <v>175603</v>
      </c>
      <c r="B50589" t="s">
        <v>175604</v>
      </c>
      <c r="C50589" t="s">
        <v>175605</v>
      </c>
      <c r="D50589" t="s">
        <v>175606</v>
      </c>
      <c r="E50589" t="s">
        <v>14</v>
      </c>
      <c r="F50589" t="s">
        <v>2175</v>
      </c>
      <c r="G50589">
        <v>13</v>
      </c>
      <c r="H50589" t="s">
        <v>2176</v>
      </c>
      <c r="I50589" t="s">
        <v>2176</v>
      </c>
      <c r="J50589" s="1">
        <v>38723</v>
      </c>
      <c r="K50589" t="b">
        <f>IFERROR(VLOOKUP(F50589,english_mapping!A:B,2,FALSE),"NA")</f>
        <v>0</v>
      </c>
      <c r="L50589" t="str">
        <f t="shared" si="790"/>
        <v>Displays</v>
      </c>
    </row>
    <row r="50590" spans="1:12" x14ac:dyDescent="0.25">
      <c r="A50590" t="s">
        <v>175607</v>
      </c>
      <c r="B50590" t="s">
        <v>175608</v>
      </c>
      <c r="C50590" t="s">
        <v>175609</v>
      </c>
      <c r="D50590" t="s">
        <v>755</v>
      </c>
      <c r="E50590" t="s">
        <v>14</v>
      </c>
      <c r="F50590" t="s">
        <v>21</v>
      </c>
      <c r="G50590" t="s">
        <v>59</v>
      </c>
      <c r="H50590" t="s">
        <v>60</v>
      </c>
      <c r="I50590" t="s">
        <v>66</v>
      </c>
      <c r="J50590" t="s">
        <v>175610</v>
      </c>
      <c r="K50590" t="b">
        <f>IFERROR(VLOOKUP(F50590,english_mapping!A:B,2,FALSE),"NA")</f>
        <v>1</v>
      </c>
      <c r="L50590" t="str">
        <f t="shared" si="790"/>
        <v>Hardware + Software</v>
      </c>
    </row>
    <row r="50591" spans="1:12" x14ac:dyDescent="0.25">
      <c r="A50591" t="s">
        <v>175611</v>
      </c>
      <c r="B50591" t="s">
        <v>175612</v>
      </c>
      <c r="C50591" t="s">
        <v>175613</v>
      </c>
      <c r="D50591" t="s">
        <v>175614</v>
      </c>
      <c r="E50591" t="s">
        <v>14</v>
      </c>
      <c r="F50591" t="s">
        <v>712</v>
      </c>
      <c r="G50591">
        <v>2</v>
      </c>
      <c r="H50591" t="s">
        <v>713</v>
      </c>
      <c r="I50591" t="s">
        <v>979</v>
      </c>
      <c r="J50591" t="s">
        <v>21428</v>
      </c>
      <c r="K50591" t="b">
        <f>IFERROR(VLOOKUP(F50591,english_mapping!A:B,2,FALSE),"NA")</f>
        <v>0</v>
      </c>
      <c r="L50591" t="str">
        <f t="shared" si="790"/>
        <v>Ad Targeting</v>
      </c>
    </row>
    <row r="50592" spans="1:12" x14ac:dyDescent="0.25">
      <c r="A50592" t="s">
        <v>175615</v>
      </c>
      <c r="B50592" t="s">
        <v>175616</v>
      </c>
      <c r="C50592" t="s">
        <v>175617</v>
      </c>
      <c r="D50592" t="s">
        <v>12197</v>
      </c>
      <c r="E50592" t="s">
        <v>205</v>
      </c>
      <c r="F50592" t="s">
        <v>33</v>
      </c>
      <c r="G50592">
        <v>23</v>
      </c>
      <c r="H50592" t="s">
        <v>179</v>
      </c>
      <c r="I50592" t="s">
        <v>179</v>
      </c>
      <c r="K50592" t="b">
        <f>IFERROR(VLOOKUP(F50592,english_mapping!A:B,2,FALSE),"NA")</f>
        <v>0</v>
      </c>
      <c r="L50592" t="str">
        <f t="shared" si="790"/>
        <v>Internet of Things</v>
      </c>
    </row>
    <row r="50593" spans="1:12" x14ac:dyDescent="0.25">
      <c r="A50593" t="s">
        <v>175618</v>
      </c>
      <c r="B50593" t="s">
        <v>175619</v>
      </c>
      <c r="C50593" t="s">
        <v>175620</v>
      </c>
      <c r="D50593" t="s">
        <v>175621</v>
      </c>
      <c r="E50593" t="s">
        <v>14</v>
      </c>
      <c r="F50593" t="s">
        <v>21</v>
      </c>
      <c r="G50593" t="s">
        <v>59</v>
      </c>
      <c r="H50593" t="s">
        <v>60</v>
      </c>
      <c r="I50593" t="s">
        <v>66</v>
      </c>
      <c r="J50593" s="1">
        <v>39814</v>
      </c>
      <c r="K50593" t="b">
        <f>IFERROR(VLOOKUP(F50593,english_mapping!A:B,2,FALSE),"NA")</f>
        <v>1</v>
      </c>
      <c r="L50593" t="str">
        <f t="shared" si="790"/>
        <v>Hardware + Software</v>
      </c>
    </row>
    <row r="50594" spans="1:12" x14ac:dyDescent="0.25">
      <c r="A50594" t="s">
        <v>175622</v>
      </c>
      <c r="B50594" t="s">
        <v>175623</v>
      </c>
      <c r="C50594" t="s">
        <v>175624</v>
      </c>
      <c r="D50594" t="s">
        <v>262</v>
      </c>
      <c r="E50594" t="s">
        <v>14</v>
      </c>
      <c r="K50594" t="str">
        <f>IFERROR(VLOOKUP(F50594,english_mapping!A:B,2,FALSE),"NA")</f>
        <v>NA</v>
      </c>
      <c r="L50594" t="str">
        <f t="shared" si="790"/>
        <v>Enterprise Software</v>
      </c>
    </row>
    <row r="50595" spans="1:12" x14ac:dyDescent="0.25">
      <c r="A50595" t="s">
        <v>175625</v>
      </c>
      <c r="B50595" t="s">
        <v>175626</v>
      </c>
      <c r="C50595" t="s">
        <v>175627</v>
      </c>
      <c r="D50595" t="s">
        <v>175628</v>
      </c>
      <c r="E50595" t="s">
        <v>14</v>
      </c>
      <c r="F50595" t="s">
        <v>21</v>
      </c>
      <c r="G50595" t="s">
        <v>59</v>
      </c>
      <c r="H50595" t="s">
        <v>60</v>
      </c>
      <c r="I50595" t="s">
        <v>66</v>
      </c>
      <c r="J50595" t="s">
        <v>61966</v>
      </c>
      <c r="K50595" t="b">
        <f>IFERROR(VLOOKUP(F50595,english_mapping!A:B,2,FALSE),"NA")</f>
        <v>1</v>
      </c>
      <c r="L50595" t="str">
        <f t="shared" si="790"/>
        <v>Health and Insurance</v>
      </c>
    </row>
    <row r="50596" spans="1:12" x14ac:dyDescent="0.25">
      <c r="A50596" t="s">
        <v>175629</v>
      </c>
      <c r="B50596" t="s">
        <v>175630</v>
      </c>
      <c r="C50596" t="s">
        <v>175631</v>
      </c>
      <c r="D50596" t="s">
        <v>3881</v>
      </c>
      <c r="E50596" t="s">
        <v>14</v>
      </c>
      <c r="F50596" t="s">
        <v>21</v>
      </c>
      <c r="G50596" t="s">
        <v>117</v>
      </c>
      <c r="H50596" t="s">
        <v>535</v>
      </c>
      <c r="I50596" t="s">
        <v>5282</v>
      </c>
      <c r="J50596" s="1">
        <v>35065</v>
      </c>
      <c r="K50596" t="b">
        <f>IFERROR(VLOOKUP(F50596,english_mapping!A:B,2,FALSE),"NA")</f>
        <v>1</v>
      </c>
      <c r="L50596" t="str">
        <f t="shared" si="790"/>
        <v>Medical Devices</v>
      </c>
    </row>
    <row r="50597" spans="1:12" x14ac:dyDescent="0.25">
      <c r="A50597" t="s">
        <v>175632</v>
      </c>
      <c r="B50597" t="s">
        <v>175633</v>
      </c>
      <c r="C50597" t="s">
        <v>175634</v>
      </c>
      <c r="D50597" t="s">
        <v>175635</v>
      </c>
      <c r="E50597" t="s">
        <v>14</v>
      </c>
      <c r="F50597" t="s">
        <v>21</v>
      </c>
      <c r="G50597" t="s">
        <v>534</v>
      </c>
      <c r="H50597" t="s">
        <v>535</v>
      </c>
      <c r="I50597" t="s">
        <v>536</v>
      </c>
      <c r="J50597" t="s">
        <v>29579</v>
      </c>
      <c r="K50597" t="b">
        <f>IFERROR(VLOOKUP(F50597,english_mapping!A:B,2,FALSE),"NA")</f>
        <v>1</v>
      </c>
      <c r="L50597" t="str">
        <f t="shared" si="790"/>
        <v>Embedded Hardware and Software</v>
      </c>
    </row>
    <row r="50598" spans="1:12" x14ac:dyDescent="0.25">
      <c r="A50598" t="s">
        <v>175636</v>
      </c>
      <c r="B50598" t="s">
        <v>175637</v>
      </c>
      <c r="C50598" t="s">
        <v>175638</v>
      </c>
      <c r="D50598" t="s">
        <v>175639</v>
      </c>
      <c r="E50598" t="s">
        <v>14</v>
      </c>
      <c r="F50598" t="s">
        <v>21</v>
      </c>
      <c r="G50598" t="s">
        <v>59</v>
      </c>
      <c r="H50598" t="s">
        <v>90</v>
      </c>
      <c r="I50598" t="s">
        <v>90</v>
      </c>
      <c r="J50598" s="1">
        <v>42036</v>
      </c>
      <c r="K50598" t="b">
        <f>IFERROR(VLOOKUP(F50598,english_mapping!A:B,2,FALSE),"NA")</f>
        <v>1</v>
      </c>
      <c r="L50598" t="str">
        <f t="shared" si="790"/>
        <v>Information Technology</v>
      </c>
    </row>
    <row r="50599" spans="1:12" x14ac:dyDescent="0.25">
      <c r="A50599" t="s">
        <v>175640</v>
      </c>
      <c r="B50599" t="s">
        <v>175641</v>
      </c>
      <c r="C50599" t="s">
        <v>175642</v>
      </c>
      <c r="D50599" t="s">
        <v>755</v>
      </c>
      <c r="E50599" t="s">
        <v>14</v>
      </c>
      <c r="F50599" t="s">
        <v>21</v>
      </c>
      <c r="G50599" t="s">
        <v>101</v>
      </c>
      <c r="H50599" t="s">
        <v>791</v>
      </c>
      <c r="I50599" t="s">
        <v>103351</v>
      </c>
      <c r="J50599" s="1">
        <v>37993</v>
      </c>
      <c r="K50599" t="b">
        <f>IFERROR(VLOOKUP(F50599,english_mapping!A:B,2,FALSE),"NA")</f>
        <v>1</v>
      </c>
      <c r="L50599" t="str">
        <f t="shared" si="790"/>
        <v>Hardware + Software</v>
      </c>
    </row>
    <row r="50600" spans="1:12" x14ac:dyDescent="0.25">
      <c r="A50600" t="s">
        <v>175643</v>
      </c>
      <c r="B50600" t="s">
        <v>175644</v>
      </c>
      <c r="C50600" t="s">
        <v>175645</v>
      </c>
      <c r="D50600" t="s">
        <v>175646</v>
      </c>
      <c r="E50600" t="s">
        <v>14</v>
      </c>
      <c r="F50600" t="s">
        <v>52</v>
      </c>
      <c r="G50600" t="s">
        <v>200</v>
      </c>
      <c r="H50600" t="s">
        <v>201</v>
      </c>
      <c r="I50600" t="s">
        <v>201</v>
      </c>
      <c r="J50600" s="1">
        <v>41275</v>
      </c>
      <c r="K50600" t="b">
        <f>IFERROR(VLOOKUP(F50600,english_mapping!A:B,2,FALSE),"NA")</f>
        <v>1</v>
      </c>
      <c r="L50600" t="str">
        <f t="shared" si="790"/>
        <v>Big Data</v>
      </c>
    </row>
    <row r="50601" spans="1:12" x14ac:dyDescent="0.25">
      <c r="A50601" t="s">
        <v>175647</v>
      </c>
      <c r="B50601" t="s">
        <v>175648</v>
      </c>
      <c r="E50601" t="s">
        <v>205</v>
      </c>
      <c r="F50601" t="s">
        <v>124</v>
      </c>
      <c r="K50601" t="b">
        <f>IFERROR(VLOOKUP(F50601,english_mapping!A:B,2,FALSE),"NA")</f>
        <v>1</v>
      </c>
      <c r="L50601">
        <f t="shared" si="790"/>
        <v>0</v>
      </c>
    </row>
    <row r="50602" spans="1:12" x14ac:dyDescent="0.25">
      <c r="A50602" t="s">
        <v>175649</v>
      </c>
      <c r="B50602" t="s">
        <v>175650</v>
      </c>
      <c r="C50602" t="s">
        <v>175651</v>
      </c>
      <c r="D50602" t="s">
        <v>51</v>
      </c>
      <c r="E50602" t="s">
        <v>14</v>
      </c>
      <c r="F50602" t="s">
        <v>712</v>
      </c>
      <c r="G50602">
        <v>2</v>
      </c>
      <c r="H50602" t="s">
        <v>14370</v>
      </c>
      <c r="I50602" t="s">
        <v>14370</v>
      </c>
      <c r="J50602" s="1">
        <v>39087</v>
      </c>
      <c r="K50602" t="b">
        <f>IFERROR(VLOOKUP(F50602,english_mapping!A:B,2,FALSE),"NA")</f>
        <v>0</v>
      </c>
      <c r="L50602" t="str">
        <f t="shared" si="790"/>
        <v>Biotechnology</v>
      </c>
    </row>
    <row r="50603" spans="1:12" x14ac:dyDescent="0.25">
      <c r="A50603" t="s">
        <v>175652</v>
      </c>
      <c r="B50603" t="s">
        <v>175653</v>
      </c>
      <c r="C50603" t="s">
        <v>175654</v>
      </c>
      <c r="D50603" t="s">
        <v>755</v>
      </c>
      <c r="E50603" t="s">
        <v>14</v>
      </c>
      <c r="F50603" t="s">
        <v>365</v>
      </c>
      <c r="G50603">
        <v>24</v>
      </c>
      <c r="H50603" t="s">
        <v>45291</v>
      </c>
      <c r="I50603" t="s">
        <v>45291</v>
      </c>
      <c r="K50603" t="b">
        <f>IFERROR(VLOOKUP(F50603,english_mapping!A:B,2,FALSE),"NA")</f>
        <v>0</v>
      </c>
      <c r="L50603" t="str">
        <f t="shared" si="790"/>
        <v>Hardware + Software</v>
      </c>
    </row>
    <row r="50604" spans="1:12" x14ac:dyDescent="0.25">
      <c r="A50604" t="s">
        <v>175655</v>
      </c>
      <c r="B50604" t="s">
        <v>175656</v>
      </c>
      <c r="D50604" t="s">
        <v>175657</v>
      </c>
      <c r="E50604" t="s">
        <v>14</v>
      </c>
      <c r="F50604" t="s">
        <v>21</v>
      </c>
      <c r="G50604" t="s">
        <v>154</v>
      </c>
      <c r="H50604" t="s">
        <v>242</v>
      </c>
      <c r="I50604" t="s">
        <v>326</v>
      </c>
      <c r="K50604" t="b">
        <f>IFERROR(VLOOKUP(F50604,english_mapping!A:B,2,FALSE),"NA")</f>
        <v>1</v>
      </c>
      <c r="L50604" t="str">
        <f t="shared" si="790"/>
        <v>Health and Wellness</v>
      </c>
    </row>
    <row r="50605" spans="1:12" x14ac:dyDescent="0.25">
      <c r="A50605" t="s">
        <v>175658</v>
      </c>
      <c r="B50605" t="s">
        <v>175659</v>
      </c>
      <c r="C50605" t="s">
        <v>175660</v>
      </c>
      <c r="D50605" t="s">
        <v>175661</v>
      </c>
      <c r="E50605" t="s">
        <v>14</v>
      </c>
      <c r="F50605" t="s">
        <v>712</v>
      </c>
      <c r="G50605">
        <v>5</v>
      </c>
      <c r="H50605" t="s">
        <v>713</v>
      </c>
      <c r="I50605" t="s">
        <v>713</v>
      </c>
      <c r="J50605" t="s">
        <v>2368</v>
      </c>
      <c r="K50605" t="b">
        <f>IFERROR(VLOOKUP(F50605,english_mapping!A:B,2,FALSE),"NA")</f>
        <v>0</v>
      </c>
      <c r="L50605" t="str">
        <f t="shared" si="790"/>
        <v>Consumer Electronics</v>
      </c>
    </row>
    <row r="50606" spans="1:12" x14ac:dyDescent="0.25">
      <c r="A50606" t="s">
        <v>175662</v>
      </c>
      <c r="B50606" t="s">
        <v>175663</v>
      </c>
      <c r="C50606" t="s">
        <v>175664</v>
      </c>
      <c r="D50606" t="s">
        <v>262</v>
      </c>
      <c r="E50606" t="s">
        <v>14</v>
      </c>
      <c r="F50606" t="s">
        <v>21</v>
      </c>
      <c r="G50606" t="s">
        <v>154</v>
      </c>
      <c r="H50606" t="s">
        <v>242</v>
      </c>
      <c r="I50606" t="s">
        <v>17572</v>
      </c>
      <c r="J50606" s="1">
        <v>37257</v>
      </c>
      <c r="K50606" t="b">
        <f>IFERROR(VLOOKUP(F50606,english_mapping!A:B,2,FALSE),"NA")</f>
        <v>1</v>
      </c>
      <c r="L50606" t="str">
        <f t="shared" si="790"/>
        <v>Enterprise Software</v>
      </c>
    </row>
    <row r="50607" spans="1:12" x14ac:dyDescent="0.25">
      <c r="A50607" t="s">
        <v>175665</v>
      </c>
      <c r="B50607" t="s">
        <v>175666</v>
      </c>
      <c r="C50607" t="s">
        <v>175667</v>
      </c>
      <c r="D50607" t="s">
        <v>780</v>
      </c>
      <c r="E50607" t="s">
        <v>109</v>
      </c>
      <c r="K50607" t="str">
        <f>IFERROR(VLOOKUP(F50607,english_mapping!A:B,2,FALSE),"NA")</f>
        <v>NA</v>
      </c>
      <c r="L50607" t="str">
        <f t="shared" si="790"/>
        <v>Clean Technology</v>
      </c>
    </row>
    <row r="50608" spans="1:12" x14ac:dyDescent="0.25">
      <c r="A50608" t="s">
        <v>175668</v>
      </c>
      <c r="B50608" t="s">
        <v>175669</v>
      </c>
      <c r="C50608" t="s">
        <v>175670</v>
      </c>
      <c r="D50608" t="s">
        <v>38</v>
      </c>
      <c r="E50608" t="s">
        <v>14</v>
      </c>
      <c r="F50608" t="s">
        <v>21</v>
      </c>
      <c r="G50608" t="s">
        <v>117</v>
      </c>
      <c r="H50608" t="s">
        <v>118</v>
      </c>
      <c r="I50608" t="s">
        <v>2648</v>
      </c>
      <c r="J50608" s="1">
        <v>35065</v>
      </c>
      <c r="K50608" t="b">
        <f>IFERROR(VLOOKUP(F50608,english_mapping!A:B,2,FALSE),"NA")</f>
        <v>1</v>
      </c>
      <c r="L50608" t="str">
        <f t="shared" si="790"/>
        <v>Software</v>
      </c>
    </row>
    <row r="50609" spans="1:12" x14ac:dyDescent="0.25">
      <c r="A50609" t="s">
        <v>175671</v>
      </c>
      <c r="B50609" t="s">
        <v>175672</v>
      </c>
      <c r="C50609" t="s">
        <v>175673</v>
      </c>
      <c r="D50609" t="s">
        <v>644</v>
      </c>
      <c r="E50609" t="s">
        <v>109</v>
      </c>
      <c r="F50609" t="s">
        <v>21</v>
      </c>
      <c r="G50609" t="s">
        <v>1105</v>
      </c>
      <c r="H50609" t="s">
        <v>1106</v>
      </c>
      <c r="I50609" t="s">
        <v>1196</v>
      </c>
      <c r="K50609" t="b">
        <f>IFERROR(VLOOKUP(F50609,english_mapping!A:B,2,FALSE),"NA")</f>
        <v>1</v>
      </c>
      <c r="L50609" t="str">
        <f t="shared" si="790"/>
        <v>Biotechnology</v>
      </c>
    </row>
    <row r="50610" spans="1:12" x14ac:dyDescent="0.25">
      <c r="A50610" t="s">
        <v>175674</v>
      </c>
      <c r="B50610" t="s">
        <v>175675</v>
      </c>
      <c r="C50610" t="s">
        <v>175676</v>
      </c>
      <c r="D50610" t="s">
        <v>262</v>
      </c>
      <c r="E50610" t="s">
        <v>14</v>
      </c>
      <c r="F50610" t="s">
        <v>1283</v>
      </c>
      <c r="G50610">
        <v>42</v>
      </c>
      <c r="H50610" t="s">
        <v>1284</v>
      </c>
      <c r="I50610" t="s">
        <v>1284</v>
      </c>
      <c r="J50610" s="1">
        <v>40544</v>
      </c>
      <c r="K50610" t="b">
        <f>IFERROR(VLOOKUP(F50610,english_mapping!A:B,2,FALSE),"NA")</f>
        <v>0</v>
      </c>
      <c r="L50610" t="str">
        <f t="shared" si="790"/>
        <v>Enterprise Software</v>
      </c>
    </row>
    <row r="50611" spans="1:12" x14ac:dyDescent="0.25">
      <c r="A50611" t="s">
        <v>175677</v>
      </c>
      <c r="B50611" t="s">
        <v>175678</v>
      </c>
      <c r="C50611" t="s">
        <v>175679</v>
      </c>
      <c r="D50611" t="s">
        <v>175680</v>
      </c>
      <c r="E50611" t="s">
        <v>14</v>
      </c>
      <c r="F50611" t="s">
        <v>21</v>
      </c>
      <c r="G50611" t="s">
        <v>59</v>
      </c>
      <c r="H50611" t="s">
        <v>60</v>
      </c>
      <c r="I50611" t="s">
        <v>66</v>
      </c>
      <c r="J50611" s="1">
        <v>41275</v>
      </c>
      <c r="K50611" t="b">
        <f>IFERROR(VLOOKUP(F50611,english_mapping!A:B,2,FALSE),"NA")</f>
        <v>1</v>
      </c>
      <c r="L50611" t="str">
        <f t="shared" si="790"/>
        <v>Consumer Goods</v>
      </c>
    </row>
    <row r="50612" spans="1:12" x14ac:dyDescent="0.25">
      <c r="A50612" t="s">
        <v>175681</v>
      </c>
      <c r="B50612" t="s">
        <v>175682</v>
      </c>
      <c r="C50612" t="s">
        <v>175683</v>
      </c>
      <c r="D50612" t="s">
        <v>65667</v>
      </c>
      <c r="E50612" t="s">
        <v>109</v>
      </c>
      <c r="F50612" t="s">
        <v>1151</v>
      </c>
      <c r="G50612">
        <v>7</v>
      </c>
      <c r="H50612" t="s">
        <v>1323</v>
      </c>
      <c r="I50612" t="s">
        <v>175684</v>
      </c>
      <c r="K50612" t="b">
        <f>IFERROR(VLOOKUP(F50612,english_mapping!A:B,2,FALSE),"NA")</f>
        <v>0</v>
      </c>
      <c r="L50612" t="str">
        <f t="shared" si="790"/>
        <v>Electrical Distribution</v>
      </c>
    </row>
    <row r="50613" spans="1:12" x14ac:dyDescent="0.25">
      <c r="A50613" t="s">
        <v>175685</v>
      </c>
      <c r="B50613" t="s">
        <v>175686</v>
      </c>
      <c r="C50613" t="s">
        <v>175687</v>
      </c>
      <c r="D50613" t="s">
        <v>1275</v>
      </c>
      <c r="E50613" t="s">
        <v>14</v>
      </c>
      <c r="F50613" t="s">
        <v>1151</v>
      </c>
      <c r="G50613">
        <v>23</v>
      </c>
      <c r="H50613" t="s">
        <v>3098</v>
      </c>
      <c r="I50613" t="s">
        <v>3098</v>
      </c>
      <c r="J50613" s="1">
        <v>37622</v>
      </c>
      <c r="K50613" t="b">
        <f>IFERROR(VLOOKUP(F50613,english_mapping!A:B,2,FALSE),"NA")</f>
        <v>0</v>
      </c>
      <c r="L50613" t="str">
        <f t="shared" si="790"/>
        <v>Health Care</v>
      </c>
    </row>
    <row r="50614" spans="1:12" x14ac:dyDescent="0.25">
      <c r="A50614" t="s">
        <v>175688</v>
      </c>
      <c r="B50614" t="s">
        <v>175689</v>
      </c>
      <c r="C50614" t="s">
        <v>175690</v>
      </c>
      <c r="D50614" t="s">
        <v>175691</v>
      </c>
      <c r="E50614" t="s">
        <v>14</v>
      </c>
      <c r="F50614" t="s">
        <v>52</v>
      </c>
      <c r="G50614" t="s">
        <v>3417</v>
      </c>
      <c r="H50614" t="s">
        <v>3418</v>
      </c>
      <c r="I50614" t="s">
        <v>3419</v>
      </c>
      <c r="J50614" s="1">
        <v>41650</v>
      </c>
      <c r="K50614" t="b">
        <f>IFERROR(VLOOKUP(F50614,english_mapping!A:B,2,FALSE),"NA")</f>
        <v>1</v>
      </c>
      <c r="L50614" t="str">
        <f t="shared" si="790"/>
        <v>Analytics</v>
      </c>
    </row>
    <row r="50615" spans="1:12" x14ac:dyDescent="0.25">
      <c r="A50615" t="s">
        <v>175692</v>
      </c>
      <c r="B50615" t="s">
        <v>175693</v>
      </c>
      <c r="C50615" t="s">
        <v>175694</v>
      </c>
      <c r="D50615" t="s">
        <v>175695</v>
      </c>
      <c r="E50615" t="s">
        <v>14</v>
      </c>
      <c r="F50615" t="s">
        <v>21</v>
      </c>
      <c r="G50615" t="s">
        <v>59</v>
      </c>
      <c r="H50615" t="s">
        <v>60</v>
      </c>
      <c r="I50615" t="s">
        <v>1128</v>
      </c>
      <c r="J50615" s="1">
        <v>41275</v>
      </c>
      <c r="K50615" t="b">
        <f>IFERROR(VLOOKUP(F50615,english_mapping!A:B,2,FALSE),"NA")</f>
        <v>1</v>
      </c>
      <c r="L50615" t="str">
        <f t="shared" si="790"/>
        <v>Electronics</v>
      </c>
    </row>
    <row r="50616" spans="1:12" x14ac:dyDescent="0.25">
      <c r="A50616" t="s">
        <v>175696</v>
      </c>
      <c r="B50616" t="s">
        <v>175697</v>
      </c>
      <c r="C50616" t="s">
        <v>175698</v>
      </c>
      <c r="E50616" t="s">
        <v>14</v>
      </c>
      <c r="K50616" t="str">
        <f>IFERROR(VLOOKUP(F50616,english_mapping!A:B,2,FALSE),"NA")</f>
        <v>NA</v>
      </c>
      <c r="L50616">
        <f t="shared" si="790"/>
        <v>0</v>
      </c>
    </row>
    <row r="50617" spans="1:12" x14ac:dyDescent="0.25">
      <c r="A50617" t="s">
        <v>175699</v>
      </c>
      <c r="B50617" t="s">
        <v>175700</v>
      </c>
      <c r="C50617" t="s">
        <v>175701</v>
      </c>
      <c r="D50617" t="s">
        <v>38</v>
      </c>
      <c r="E50617" t="s">
        <v>109</v>
      </c>
      <c r="F50617" t="s">
        <v>2175</v>
      </c>
      <c r="G50617">
        <v>8</v>
      </c>
      <c r="H50617" t="s">
        <v>18855</v>
      </c>
      <c r="I50617" t="s">
        <v>18855</v>
      </c>
      <c r="K50617" t="b">
        <f>IFERROR(VLOOKUP(F50617,english_mapping!A:B,2,FALSE),"NA")</f>
        <v>0</v>
      </c>
      <c r="L50617" t="str">
        <f t="shared" si="790"/>
        <v>Software</v>
      </c>
    </row>
    <row r="50618" spans="1:12" x14ac:dyDescent="0.25">
      <c r="A50618" t="s">
        <v>175702</v>
      </c>
      <c r="B50618" t="s">
        <v>175703</v>
      </c>
      <c r="C50618" t="s">
        <v>175704</v>
      </c>
      <c r="D50618" t="s">
        <v>175705</v>
      </c>
      <c r="E50618" t="s">
        <v>14</v>
      </c>
      <c r="F50618" t="s">
        <v>161</v>
      </c>
      <c r="G50618" t="s">
        <v>162</v>
      </c>
      <c r="H50618" t="s">
        <v>163</v>
      </c>
      <c r="I50618" t="s">
        <v>163</v>
      </c>
      <c r="J50618" s="1">
        <v>40915</v>
      </c>
      <c r="K50618" t="b">
        <f>IFERROR(VLOOKUP(F50618,english_mapping!A:B,2,FALSE),"NA")</f>
        <v>0</v>
      </c>
      <c r="L50618" t="str">
        <f t="shared" si="790"/>
        <v>Open Source</v>
      </c>
    </row>
    <row r="50619" spans="1:12" x14ac:dyDescent="0.25">
      <c r="A50619" t="s">
        <v>175706</v>
      </c>
      <c r="B50619" t="s">
        <v>175707</v>
      </c>
      <c r="C50619" t="s">
        <v>175708</v>
      </c>
      <c r="D50619" t="s">
        <v>1275</v>
      </c>
      <c r="E50619" t="s">
        <v>14</v>
      </c>
      <c r="F50619" t="s">
        <v>21</v>
      </c>
      <c r="G50619" t="s">
        <v>655</v>
      </c>
      <c r="H50619" t="s">
        <v>656</v>
      </c>
      <c r="I50619" t="s">
        <v>656</v>
      </c>
      <c r="J50619" s="1">
        <v>39448</v>
      </c>
      <c r="K50619" t="b">
        <f>IFERROR(VLOOKUP(F50619,english_mapping!A:B,2,FALSE),"NA")</f>
        <v>1</v>
      </c>
      <c r="L50619" t="str">
        <f t="shared" si="790"/>
        <v>Health Care</v>
      </c>
    </row>
    <row r="50620" spans="1:12" x14ac:dyDescent="0.25">
      <c r="A50620" t="s">
        <v>175709</v>
      </c>
      <c r="B50620" t="s">
        <v>175710</v>
      </c>
      <c r="C50620" t="s">
        <v>175711</v>
      </c>
      <c r="D50620" t="s">
        <v>175712</v>
      </c>
      <c r="E50620" t="s">
        <v>14</v>
      </c>
      <c r="F50620" t="s">
        <v>649</v>
      </c>
      <c r="G50620">
        <v>4</v>
      </c>
      <c r="H50620" t="s">
        <v>3333</v>
      </c>
      <c r="I50620" t="s">
        <v>3333</v>
      </c>
      <c r="J50620" s="1">
        <v>41400</v>
      </c>
      <c r="K50620" t="b">
        <f>IFERROR(VLOOKUP(F50620,english_mapping!A:B,2,FALSE),"NA")</f>
        <v>1</v>
      </c>
      <c r="L50620" t="str">
        <f t="shared" si="790"/>
        <v>Biometrics</v>
      </c>
    </row>
    <row r="50621" spans="1:12" x14ac:dyDescent="0.25">
      <c r="A50621" t="s">
        <v>175713</v>
      </c>
      <c r="B50621" t="s">
        <v>175714</v>
      </c>
      <c r="E50621" t="s">
        <v>205</v>
      </c>
      <c r="K50621" t="str">
        <f>IFERROR(VLOOKUP(F50621,english_mapping!A:B,2,FALSE),"NA")</f>
        <v>NA</v>
      </c>
      <c r="L50621">
        <f t="shared" si="790"/>
        <v>0</v>
      </c>
    </row>
    <row r="50622" spans="1:12" x14ac:dyDescent="0.25">
      <c r="A50622" t="s">
        <v>175715</v>
      </c>
      <c r="B50622" t="s">
        <v>175716</v>
      </c>
      <c r="C50622" t="s">
        <v>175717</v>
      </c>
      <c r="D50622" t="s">
        <v>755</v>
      </c>
      <c r="E50622" t="s">
        <v>109</v>
      </c>
      <c r="F50622" t="s">
        <v>161</v>
      </c>
      <c r="G50622" t="s">
        <v>162</v>
      </c>
      <c r="H50622" t="s">
        <v>163</v>
      </c>
      <c r="I50622" t="s">
        <v>6748</v>
      </c>
      <c r="J50622" s="1">
        <v>37622</v>
      </c>
      <c r="K50622" t="b">
        <f>IFERROR(VLOOKUP(F50622,english_mapping!A:B,2,FALSE),"NA")</f>
        <v>0</v>
      </c>
      <c r="L50622" t="str">
        <f t="shared" si="790"/>
        <v>Hardware + Software</v>
      </c>
    </row>
    <row r="50623" spans="1:12" x14ac:dyDescent="0.25">
      <c r="A50623" t="s">
        <v>175718</v>
      </c>
      <c r="B50623" t="s">
        <v>175719</v>
      </c>
      <c r="C50623" t="s">
        <v>175720</v>
      </c>
      <c r="D50623" t="s">
        <v>175721</v>
      </c>
      <c r="E50623" t="s">
        <v>14</v>
      </c>
      <c r="F50623" t="s">
        <v>21</v>
      </c>
      <c r="G50623" t="s">
        <v>59</v>
      </c>
      <c r="H50623" t="s">
        <v>60</v>
      </c>
      <c r="I50623" t="s">
        <v>1128</v>
      </c>
      <c r="J50623" s="1">
        <v>40179</v>
      </c>
      <c r="K50623" t="b">
        <f>IFERROR(VLOOKUP(F50623,english_mapping!A:B,2,FALSE),"NA")</f>
        <v>1</v>
      </c>
      <c r="L50623" t="str">
        <f t="shared" si="790"/>
        <v>Energy Efficiency</v>
      </c>
    </row>
    <row r="50624" spans="1:12" x14ac:dyDescent="0.25">
      <c r="A50624" t="s">
        <v>175722</v>
      </c>
      <c r="B50624" t="s">
        <v>175723</v>
      </c>
      <c r="C50624" t="s">
        <v>175724</v>
      </c>
      <c r="D50624" t="s">
        <v>175725</v>
      </c>
      <c r="E50624" t="s">
        <v>109</v>
      </c>
      <c r="F50624" t="s">
        <v>21</v>
      </c>
      <c r="G50624" t="s">
        <v>101</v>
      </c>
      <c r="H50624" t="s">
        <v>102</v>
      </c>
      <c r="I50624" t="s">
        <v>103</v>
      </c>
      <c r="K50624" t="b">
        <f>IFERROR(VLOOKUP(F50624,english_mapping!A:B,2,FALSE),"NA")</f>
        <v>1</v>
      </c>
      <c r="L50624" t="str">
        <f t="shared" si="790"/>
        <v>Android</v>
      </c>
    </row>
    <row r="50625" spans="1:12" x14ac:dyDescent="0.25">
      <c r="A50625" t="s">
        <v>175726</v>
      </c>
      <c r="B50625" t="s">
        <v>175727</v>
      </c>
      <c r="C50625" t="s">
        <v>175728</v>
      </c>
      <c r="D50625" t="s">
        <v>175729</v>
      </c>
      <c r="E50625" t="s">
        <v>14</v>
      </c>
      <c r="F50625" t="s">
        <v>52</v>
      </c>
      <c r="G50625" t="s">
        <v>3417</v>
      </c>
      <c r="H50625" t="s">
        <v>3418</v>
      </c>
      <c r="I50625" t="s">
        <v>3419</v>
      </c>
      <c r="J50625" t="s">
        <v>2193</v>
      </c>
      <c r="K50625" t="b">
        <f>IFERROR(VLOOKUP(F50625,english_mapping!A:B,2,FALSE),"NA")</f>
        <v>1</v>
      </c>
      <c r="L50625" t="str">
        <f t="shared" si="790"/>
        <v>Augmented Reality</v>
      </c>
    </row>
    <row r="50626" spans="1:12" x14ac:dyDescent="0.25">
      <c r="A50626" t="s">
        <v>175730</v>
      </c>
      <c r="B50626" t="s">
        <v>175731</v>
      </c>
      <c r="C50626" t="s">
        <v>175732</v>
      </c>
      <c r="D50626" t="s">
        <v>51</v>
      </c>
      <c r="E50626" t="s">
        <v>205</v>
      </c>
      <c r="F50626" t="s">
        <v>21</v>
      </c>
      <c r="G50626" t="s">
        <v>138</v>
      </c>
      <c r="H50626" t="s">
        <v>139</v>
      </c>
      <c r="I50626" t="s">
        <v>175733</v>
      </c>
      <c r="J50626" s="1">
        <v>40544</v>
      </c>
      <c r="K50626" t="b">
        <f>IFERROR(VLOOKUP(F50626,english_mapping!A:B,2,FALSE),"NA")</f>
        <v>1</v>
      </c>
      <c r="L50626" t="str">
        <f t="shared" si="790"/>
        <v>Biotechnology</v>
      </c>
    </row>
    <row r="50627" spans="1:12" x14ac:dyDescent="0.25">
      <c r="A50627" t="s">
        <v>175734</v>
      </c>
      <c r="B50627" t="s">
        <v>175735</v>
      </c>
      <c r="C50627" t="s">
        <v>175736</v>
      </c>
      <c r="D50627" t="s">
        <v>24281</v>
      </c>
      <c r="E50627" t="s">
        <v>14</v>
      </c>
      <c r="F50627" t="s">
        <v>21</v>
      </c>
      <c r="G50627" t="s">
        <v>59</v>
      </c>
      <c r="H50627" t="s">
        <v>60</v>
      </c>
      <c r="I50627" t="s">
        <v>66</v>
      </c>
      <c r="J50627" s="1">
        <v>41275</v>
      </c>
      <c r="K50627" t="b">
        <f>IFERROR(VLOOKUP(F50627,english_mapping!A:B,2,FALSE),"NA")</f>
        <v>1</v>
      </c>
      <c r="L50627" t="str">
        <f t="shared" si="790"/>
        <v>Android</v>
      </c>
    </row>
    <row r="50628" spans="1:12" x14ac:dyDescent="0.25">
      <c r="A50628" t="s">
        <v>175737</v>
      </c>
      <c r="B50628" t="s">
        <v>175738</v>
      </c>
      <c r="C50628" t="s">
        <v>175739</v>
      </c>
      <c r="D50628" t="s">
        <v>38</v>
      </c>
      <c r="E50628" t="s">
        <v>14</v>
      </c>
      <c r="F50628" t="s">
        <v>346</v>
      </c>
      <c r="G50628">
        <v>6</v>
      </c>
      <c r="H50628" t="s">
        <v>13132</v>
      </c>
      <c r="I50628" t="s">
        <v>13132</v>
      </c>
      <c r="J50628" s="1">
        <v>42014</v>
      </c>
      <c r="K50628" t="b">
        <f>IFERROR(VLOOKUP(F50628,english_mapping!A:B,2,FALSE),"NA")</f>
        <v>0</v>
      </c>
      <c r="L50628" t="str">
        <f t="shared" ref="L50628:L50691" si="791">IFERROR(LEFT(D50628,(FIND("|",D50628))-1),D50628)</f>
        <v>Software</v>
      </c>
    </row>
    <row r="50629" spans="1:12" x14ac:dyDescent="0.25">
      <c r="A50629" t="s">
        <v>175740</v>
      </c>
      <c r="B50629" t="s">
        <v>175741</v>
      </c>
      <c r="C50629" t="s">
        <v>175742</v>
      </c>
      <c r="D50629" t="s">
        <v>4069</v>
      </c>
      <c r="E50629" t="s">
        <v>14</v>
      </c>
      <c r="F50629" t="s">
        <v>1087</v>
      </c>
      <c r="G50629">
        <v>16</v>
      </c>
      <c r="H50629" t="s">
        <v>1743</v>
      </c>
      <c r="I50629" t="s">
        <v>1743</v>
      </c>
      <c r="J50629" s="1">
        <v>41283</v>
      </c>
      <c r="K50629" t="b">
        <f>IFERROR(VLOOKUP(F50629,english_mapping!A:B,2,FALSE),"NA")</f>
        <v>0</v>
      </c>
      <c r="L50629" t="str">
        <f t="shared" si="791"/>
        <v>Consumer Electronics</v>
      </c>
    </row>
    <row r="50630" spans="1:12" x14ac:dyDescent="0.25">
      <c r="A50630" t="s">
        <v>175743</v>
      </c>
      <c r="B50630" t="s">
        <v>175744</v>
      </c>
      <c r="D50630" t="s">
        <v>161309</v>
      </c>
      <c r="E50630" t="s">
        <v>14</v>
      </c>
      <c r="F50630" t="s">
        <v>21</v>
      </c>
      <c r="G50630" t="s">
        <v>59</v>
      </c>
      <c r="H50630" t="s">
        <v>60</v>
      </c>
      <c r="I50630" t="s">
        <v>1434</v>
      </c>
      <c r="J50630" s="1">
        <v>40544</v>
      </c>
      <c r="K50630" t="b">
        <f>IFERROR(VLOOKUP(F50630,english_mapping!A:B,2,FALSE),"NA")</f>
        <v>1</v>
      </c>
      <c r="L50630" t="str">
        <f t="shared" si="791"/>
        <v>Sensors</v>
      </c>
    </row>
    <row r="50631" spans="1:12" x14ac:dyDescent="0.25">
      <c r="A50631" t="s">
        <v>175745</v>
      </c>
      <c r="B50631" t="s">
        <v>175746</v>
      </c>
      <c r="C50631" t="s">
        <v>175747</v>
      </c>
      <c r="D50631" t="s">
        <v>1416</v>
      </c>
      <c r="E50631" t="s">
        <v>109</v>
      </c>
      <c r="J50631" s="1">
        <v>37257</v>
      </c>
      <c r="K50631" t="str">
        <f>IFERROR(VLOOKUP(F50631,english_mapping!A:B,2,FALSE),"NA")</f>
        <v>NA</v>
      </c>
      <c r="L50631" t="str">
        <f t="shared" si="791"/>
        <v>Semiconductors</v>
      </c>
    </row>
    <row r="50632" spans="1:12" x14ac:dyDescent="0.25">
      <c r="A50632" t="s">
        <v>175748</v>
      </c>
      <c r="B50632" t="s">
        <v>175749</v>
      </c>
      <c r="C50632" t="s">
        <v>175750</v>
      </c>
      <c r="D50632" t="s">
        <v>11692</v>
      </c>
      <c r="E50632" t="s">
        <v>14</v>
      </c>
      <c r="F50632" t="s">
        <v>13083</v>
      </c>
      <c r="G50632">
        <v>35</v>
      </c>
      <c r="H50632" t="s">
        <v>13696</v>
      </c>
      <c r="I50632" t="s">
        <v>13696</v>
      </c>
      <c r="J50632" s="1">
        <v>41646</v>
      </c>
      <c r="K50632" t="b">
        <f>IFERROR(VLOOKUP(F50632,english_mapping!A:B,2,FALSE),"NA")</f>
        <v>0</v>
      </c>
      <c r="L50632" t="str">
        <f t="shared" si="791"/>
        <v>Home Automation</v>
      </c>
    </row>
    <row r="50633" spans="1:12" x14ac:dyDescent="0.25">
      <c r="A50633" t="s">
        <v>175751</v>
      </c>
      <c r="B50633" t="s">
        <v>175752</v>
      </c>
      <c r="D50633" t="s">
        <v>356</v>
      </c>
      <c r="E50633" t="s">
        <v>14</v>
      </c>
      <c r="F50633" t="s">
        <v>21</v>
      </c>
      <c r="G50633" t="s">
        <v>59</v>
      </c>
      <c r="H50633" t="s">
        <v>60</v>
      </c>
      <c r="I50633" t="s">
        <v>13559</v>
      </c>
      <c r="J50633" s="1">
        <v>39083</v>
      </c>
      <c r="K50633" t="b">
        <f>IFERROR(VLOOKUP(F50633,english_mapping!A:B,2,FALSE),"NA")</f>
        <v>1</v>
      </c>
      <c r="L50633" t="str">
        <f t="shared" si="791"/>
        <v>Manufacturing</v>
      </c>
    </row>
    <row r="50634" spans="1:12" x14ac:dyDescent="0.25">
      <c r="A50634" t="s">
        <v>175753</v>
      </c>
      <c r="B50634" t="s">
        <v>175754</v>
      </c>
      <c r="C50634" t="s">
        <v>175755</v>
      </c>
      <c r="D50634" t="s">
        <v>51</v>
      </c>
      <c r="E50634" t="s">
        <v>14</v>
      </c>
      <c r="F50634" t="s">
        <v>161</v>
      </c>
      <c r="G50634" t="s">
        <v>169</v>
      </c>
      <c r="H50634" t="s">
        <v>175756</v>
      </c>
      <c r="I50634" t="s">
        <v>175756</v>
      </c>
      <c r="J50634" s="1">
        <v>39814</v>
      </c>
      <c r="K50634" t="b">
        <f>IFERROR(VLOOKUP(F50634,english_mapping!A:B,2,FALSE),"NA")</f>
        <v>0</v>
      </c>
      <c r="L50634" t="str">
        <f t="shared" si="791"/>
        <v>Biotechnology</v>
      </c>
    </row>
    <row r="50635" spans="1:12" x14ac:dyDescent="0.25">
      <c r="A50635" t="s">
        <v>175757</v>
      </c>
      <c r="B50635" t="s">
        <v>175758</v>
      </c>
      <c r="C50635" t="s">
        <v>175759</v>
      </c>
      <c r="D50635" t="s">
        <v>36482</v>
      </c>
      <c r="E50635" t="s">
        <v>14</v>
      </c>
      <c r="F50635" t="s">
        <v>274</v>
      </c>
      <c r="G50635">
        <v>17</v>
      </c>
      <c r="H50635" t="s">
        <v>468</v>
      </c>
      <c r="I50635" t="s">
        <v>468</v>
      </c>
      <c r="J50635" s="1">
        <v>40916</v>
      </c>
      <c r="K50635" t="b">
        <f>IFERROR(VLOOKUP(F50635,english_mapping!A:B,2,FALSE),"NA")</f>
        <v>0</v>
      </c>
      <c r="L50635" t="str">
        <f t="shared" si="791"/>
        <v>Internet of Things</v>
      </c>
    </row>
    <row r="50636" spans="1:12" x14ac:dyDescent="0.25">
      <c r="A50636" t="s">
        <v>175760</v>
      </c>
      <c r="B50636" t="s">
        <v>175761</v>
      </c>
      <c r="C50636" t="s">
        <v>175762</v>
      </c>
      <c r="D50636" t="s">
        <v>175763</v>
      </c>
      <c r="E50636" t="s">
        <v>109</v>
      </c>
      <c r="F50636" t="s">
        <v>21</v>
      </c>
      <c r="G50636" t="s">
        <v>285</v>
      </c>
      <c r="H50636" t="s">
        <v>889</v>
      </c>
      <c r="I50636" t="s">
        <v>9503</v>
      </c>
      <c r="J50636" s="1">
        <v>37257</v>
      </c>
      <c r="K50636" t="b">
        <f>IFERROR(VLOOKUP(F50636,english_mapping!A:B,2,FALSE),"NA")</f>
        <v>1</v>
      </c>
      <c r="L50636" t="str">
        <f t="shared" si="791"/>
        <v>Enterprise Software</v>
      </c>
    </row>
    <row r="50637" spans="1:12" x14ac:dyDescent="0.25">
      <c r="A50637" t="s">
        <v>175764</v>
      </c>
      <c r="B50637" t="s">
        <v>175765</v>
      </c>
      <c r="C50637" t="s">
        <v>175766</v>
      </c>
      <c r="D50637" t="s">
        <v>175767</v>
      </c>
      <c r="E50637" t="s">
        <v>14</v>
      </c>
      <c r="F50637" t="s">
        <v>161</v>
      </c>
      <c r="G50637" t="s">
        <v>162</v>
      </c>
      <c r="H50637" t="s">
        <v>163</v>
      </c>
      <c r="I50637" t="s">
        <v>163</v>
      </c>
      <c r="J50637" s="1">
        <v>40184</v>
      </c>
      <c r="K50637" t="b">
        <f>IFERROR(VLOOKUP(F50637,english_mapping!A:B,2,FALSE),"NA")</f>
        <v>0</v>
      </c>
      <c r="L50637" t="str">
        <f t="shared" si="791"/>
        <v>Android</v>
      </c>
    </row>
    <row r="50638" spans="1:12" x14ac:dyDescent="0.25">
      <c r="A50638" t="s">
        <v>175768</v>
      </c>
      <c r="B50638" t="s">
        <v>175769</v>
      </c>
      <c r="C50638" t="s">
        <v>175770</v>
      </c>
      <c r="D50638" t="s">
        <v>666</v>
      </c>
      <c r="E50638" t="s">
        <v>14</v>
      </c>
      <c r="F50638" t="s">
        <v>33</v>
      </c>
      <c r="G50638">
        <v>19</v>
      </c>
      <c r="H50638" t="s">
        <v>1550</v>
      </c>
      <c r="I50638" t="s">
        <v>1955</v>
      </c>
      <c r="K50638" t="b">
        <f>IFERROR(VLOOKUP(F50638,english_mapping!A:B,2,FALSE),"NA")</f>
        <v>0</v>
      </c>
      <c r="L50638" t="str">
        <f t="shared" si="791"/>
        <v>Technology</v>
      </c>
    </row>
    <row r="50639" spans="1:12" x14ac:dyDescent="0.25">
      <c r="A50639" t="s">
        <v>175771</v>
      </c>
      <c r="B50639" t="s">
        <v>175772</v>
      </c>
      <c r="C50639" t="s">
        <v>175773</v>
      </c>
      <c r="D50639" t="s">
        <v>6914</v>
      </c>
      <c r="E50639" t="s">
        <v>14</v>
      </c>
      <c r="F50639" t="s">
        <v>21</v>
      </c>
      <c r="G50639" t="s">
        <v>59</v>
      </c>
      <c r="H50639" t="s">
        <v>60</v>
      </c>
      <c r="I50639" t="s">
        <v>4214</v>
      </c>
      <c r="J50639" s="1">
        <v>40909</v>
      </c>
      <c r="K50639" t="b">
        <f>IFERROR(VLOOKUP(F50639,english_mapping!A:B,2,FALSE),"NA")</f>
        <v>1</v>
      </c>
      <c r="L50639" t="str">
        <f t="shared" si="791"/>
        <v>Embedded Hardware and Software</v>
      </c>
    </row>
    <row r="50640" spans="1:12" x14ac:dyDescent="0.25">
      <c r="A50640" t="s">
        <v>175774</v>
      </c>
      <c r="B50640" t="s">
        <v>175775</v>
      </c>
      <c r="C50640" t="s">
        <v>175776</v>
      </c>
      <c r="D50640" t="s">
        <v>755</v>
      </c>
      <c r="E50640" t="s">
        <v>14</v>
      </c>
      <c r="F50640" t="s">
        <v>21</v>
      </c>
      <c r="G50640" t="s">
        <v>117</v>
      </c>
      <c r="H50640" t="s">
        <v>535</v>
      </c>
      <c r="I50640" t="s">
        <v>5282</v>
      </c>
      <c r="K50640" t="b">
        <f>IFERROR(VLOOKUP(F50640,english_mapping!A:B,2,FALSE),"NA")</f>
        <v>1</v>
      </c>
      <c r="L50640" t="str">
        <f t="shared" si="791"/>
        <v>Hardware + Software</v>
      </c>
    </row>
    <row r="50641" spans="1:12" x14ac:dyDescent="0.25">
      <c r="A50641" t="s">
        <v>175777</v>
      </c>
      <c r="B50641" t="s">
        <v>175778</v>
      </c>
      <c r="C50641" t="s">
        <v>175779</v>
      </c>
      <c r="D50641" t="s">
        <v>175780</v>
      </c>
      <c r="E50641" t="s">
        <v>14</v>
      </c>
      <c r="F50641" t="s">
        <v>52</v>
      </c>
      <c r="G50641" t="s">
        <v>200</v>
      </c>
      <c r="H50641" t="s">
        <v>201</v>
      </c>
      <c r="I50641" t="s">
        <v>201</v>
      </c>
      <c r="J50641" s="1">
        <v>41096</v>
      </c>
      <c r="K50641" t="b">
        <f>IFERROR(VLOOKUP(F50641,english_mapping!A:B,2,FALSE),"NA")</f>
        <v>1</v>
      </c>
      <c r="L50641" t="str">
        <f t="shared" si="791"/>
        <v>Clean Technology</v>
      </c>
    </row>
    <row r="50642" spans="1:12" x14ac:dyDescent="0.25">
      <c r="A50642" t="s">
        <v>175781</v>
      </c>
      <c r="B50642" t="s">
        <v>175782</v>
      </c>
      <c r="C50642" t="s">
        <v>175783</v>
      </c>
      <c r="D50642" t="s">
        <v>1416</v>
      </c>
      <c r="E50642" t="s">
        <v>14</v>
      </c>
      <c r="F50642" t="s">
        <v>21</v>
      </c>
      <c r="G50642" t="s">
        <v>1267</v>
      </c>
      <c r="H50642" t="s">
        <v>2157</v>
      </c>
      <c r="I50642" t="s">
        <v>4713</v>
      </c>
      <c r="J50642" s="1">
        <v>39083</v>
      </c>
      <c r="K50642" t="b">
        <f>IFERROR(VLOOKUP(F50642,english_mapping!A:B,2,FALSE),"NA")</f>
        <v>1</v>
      </c>
      <c r="L50642" t="str">
        <f t="shared" si="791"/>
        <v>Semiconductors</v>
      </c>
    </row>
    <row r="50643" spans="1:12" x14ac:dyDescent="0.25">
      <c r="A50643" t="s">
        <v>175784</v>
      </c>
      <c r="B50643" t="s">
        <v>175785</v>
      </c>
      <c r="C50643" t="s">
        <v>175786</v>
      </c>
      <c r="D50643" t="s">
        <v>175787</v>
      </c>
      <c r="E50643" t="s">
        <v>14</v>
      </c>
      <c r="F50643" t="s">
        <v>21</v>
      </c>
      <c r="G50643" t="s">
        <v>285</v>
      </c>
      <c r="H50643" t="s">
        <v>1054</v>
      </c>
      <c r="I50643" t="s">
        <v>1054</v>
      </c>
      <c r="J50643" s="1">
        <v>35065</v>
      </c>
      <c r="K50643" t="b">
        <f>IFERROR(VLOOKUP(F50643,english_mapping!A:B,2,FALSE),"NA")</f>
        <v>1</v>
      </c>
      <c r="L50643" t="str">
        <f t="shared" si="791"/>
        <v>Electronics</v>
      </c>
    </row>
    <row r="50644" spans="1:12" x14ac:dyDescent="0.25">
      <c r="A50644" t="s">
        <v>175788</v>
      </c>
      <c r="B50644" t="s">
        <v>175789</v>
      </c>
      <c r="C50644" t="s">
        <v>175790</v>
      </c>
      <c r="D50644" t="s">
        <v>175791</v>
      </c>
      <c r="E50644" t="s">
        <v>205</v>
      </c>
      <c r="F50644" t="s">
        <v>21</v>
      </c>
      <c r="G50644" t="s">
        <v>59</v>
      </c>
      <c r="H50644" t="s">
        <v>1249</v>
      </c>
      <c r="I50644" t="s">
        <v>3123</v>
      </c>
      <c r="K50644" t="b">
        <f>IFERROR(VLOOKUP(F50644,english_mapping!A:B,2,FALSE),"NA")</f>
        <v>1</v>
      </c>
      <c r="L50644" t="str">
        <f t="shared" si="791"/>
        <v>Consumer Electronics</v>
      </c>
    </row>
    <row r="50645" spans="1:12" x14ac:dyDescent="0.25">
      <c r="A50645" t="s">
        <v>175792</v>
      </c>
      <c r="B50645" t="s">
        <v>175793</v>
      </c>
      <c r="C50645" t="s">
        <v>175794</v>
      </c>
      <c r="D50645" t="s">
        <v>58</v>
      </c>
      <c r="E50645" t="s">
        <v>14</v>
      </c>
      <c r="F50645" t="s">
        <v>21</v>
      </c>
      <c r="G50645" t="s">
        <v>77</v>
      </c>
      <c r="H50645" t="s">
        <v>9815</v>
      </c>
      <c r="I50645" t="s">
        <v>9815</v>
      </c>
      <c r="K50645" t="b">
        <f>IFERROR(VLOOKUP(F50645,english_mapping!A:B,2,FALSE),"NA")</f>
        <v>1</v>
      </c>
      <c r="L50645" t="str">
        <f t="shared" si="791"/>
        <v>Analytics</v>
      </c>
    </row>
    <row r="50646" spans="1:12" x14ac:dyDescent="0.25">
      <c r="A50646" t="s">
        <v>175795</v>
      </c>
      <c r="B50646" t="s">
        <v>175796</v>
      </c>
      <c r="C50646" t="s">
        <v>175797</v>
      </c>
      <c r="D50646" t="s">
        <v>51</v>
      </c>
      <c r="E50646" t="s">
        <v>14</v>
      </c>
      <c r="F50646" t="s">
        <v>21</v>
      </c>
      <c r="G50646" t="s">
        <v>59</v>
      </c>
      <c r="H50646" t="s">
        <v>987</v>
      </c>
      <c r="I50646" t="s">
        <v>30821</v>
      </c>
      <c r="J50646" s="1">
        <v>39814</v>
      </c>
      <c r="K50646" t="b">
        <f>IFERROR(VLOOKUP(F50646,english_mapping!A:B,2,FALSE),"NA")</f>
        <v>1</v>
      </c>
      <c r="L50646" t="str">
        <f t="shared" si="791"/>
        <v>Biotechnology</v>
      </c>
    </row>
    <row r="50647" spans="1:12" x14ac:dyDescent="0.25">
      <c r="A50647" t="s">
        <v>175798</v>
      </c>
      <c r="B50647" t="s">
        <v>175799</v>
      </c>
      <c r="C50647" t="s">
        <v>175800</v>
      </c>
      <c r="D50647" t="s">
        <v>38</v>
      </c>
      <c r="E50647" t="s">
        <v>109</v>
      </c>
      <c r="F50647" t="s">
        <v>220</v>
      </c>
      <c r="G50647">
        <v>2</v>
      </c>
      <c r="H50647" t="s">
        <v>221</v>
      </c>
      <c r="I50647" t="s">
        <v>57033</v>
      </c>
      <c r="J50647" s="1">
        <v>37622</v>
      </c>
      <c r="K50647" t="b">
        <f>IFERROR(VLOOKUP(F50647,english_mapping!A:B,2,FALSE),"NA")</f>
        <v>1</v>
      </c>
      <c r="L50647" t="str">
        <f t="shared" si="791"/>
        <v>Software</v>
      </c>
    </row>
    <row r="50648" spans="1:12" x14ac:dyDescent="0.25">
      <c r="A50648" t="s">
        <v>175801</v>
      </c>
      <c r="B50648" t="s">
        <v>175802</v>
      </c>
      <c r="C50648" t="s">
        <v>175803</v>
      </c>
      <c r="D50648" t="s">
        <v>175804</v>
      </c>
      <c r="E50648" t="s">
        <v>14</v>
      </c>
      <c r="F50648" t="s">
        <v>21</v>
      </c>
      <c r="G50648" t="s">
        <v>993</v>
      </c>
      <c r="H50648" t="s">
        <v>4744</v>
      </c>
      <c r="I50648" t="s">
        <v>4745</v>
      </c>
      <c r="J50648" s="1">
        <v>39814</v>
      </c>
      <c r="K50648" t="b">
        <f>IFERROR(VLOOKUP(F50648,english_mapping!A:B,2,FALSE),"NA")</f>
        <v>1</v>
      </c>
      <c r="L50648" t="str">
        <f t="shared" si="791"/>
        <v>Enterprise Software</v>
      </c>
    </row>
    <row r="50649" spans="1:12" x14ac:dyDescent="0.25">
      <c r="A50649" t="s">
        <v>175805</v>
      </c>
      <c r="B50649" t="s">
        <v>175806</v>
      </c>
      <c r="C50649" t="s">
        <v>175807</v>
      </c>
      <c r="D50649" t="s">
        <v>44609</v>
      </c>
      <c r="E50649" t="s">
        <v>14</v>
      </c>
      <c r="J50649" s="1">
        <v>40909</v>
      </c>
      <c r="K50649" t="str">
        <f>IFERROR(VLOOKUP(F50649,english_mapping!A:B,2,FALSE),"NA")</f>
        <v>NA</v>
      </c>
      <c r="L50649" t="str">
        <f t="shared" si="791"/>
        <v>Contact Management</v>
      </c>
    </row>
    <row r="50650" spans="1:12" x14ac:dyDescent="0.25">
      <c r="A50650" t="s">
        <v>175808</v>
      </c>
      <c r="B50650" t="s">
        <v>175809</v>
      </c>
      <c r="C50650" t="s">
        <v>175810</v>
      </c>
      <c r="D50650" t="s">
        <v>175811</v>
      </c>
      <c r="E50650" t="s">
        <v>14</v>
      </c>
      <c r="F50650" t="s">
        <v>21</v>
      </c>
      <c r="G50650" t="s">
        <v>59</v>
      </c>
      <c r="H50650" t="s">
        <v>60</v>
      </c>
      <c r="I50650" t="s">
        <v>66</v>
      </c>
      <c r="J50650" s="1">
        <v>41640</v>
      </c>
      <c r="K50650" t="b">
        <f>IFERROR(VLOOKUP(F50650,english_mapping!A:B,2,FALSE),"NA")</f>
        <v>1</v>
      </c>
      <c r="L50650" t="str">
        <f t="shared" si="791"/>
        <v>Hospitality</v>
      </c>
    </row>
    <row r="50651" spans="1:12" x14ac:dyDescent="0.25">
      <c r="A50651" t="s">
        <v>175812</v>
      </c>
      <c r="B50651" t="s">
        <v>175813</v>
      </c>
      <c r="C50651" t="s">
        <v>175814</v>
      </c>
      <c r="D50651" t="s">
        <v>175815</v>
      </c>
      <c r="E50651" t="s">
        <v>14</v>
      </c>
      <c r="F50651" t="s">
        <v>21</v>
      </c>
      <c r="G50651" t="s">
        <v>59</v>
      </c>
      <c r="H50651" t="s">
        <v>60</v>
      </c>
      <c r="I50651" t="s">
        <v>66</v>
      </c>
      <c r="J50651" s="1">
        <v>40552</v>
      </c>
      <c r="K50651" t="b">
        <f>IFERROR(VLOOKUP(F50651,english_mapping!A:B,2,FALSE),"NA")</f>
        <v>1</v>
      </c>
      <c r="L50651" t="str">
        <f t="shared" si="791"/>
        <v>DIY</v>
      </c>
    </row>
    <row r="50652" spans="1:12" x14ac:dyDescent="0.25">
      <c r="A50652" t="s">
        <v>175816</v>
      </c>
      <c r="B50652" t="s">
        <v>175817</v>
      </c>
      <c r="D50652" t="s">
        <v>175818</v>
      </c>
      <c r="E50652" t="s">
        <v>14</v>
      </c>
      <c r="F50652" t="s">
        <v>408</v>
      </c>
      <c r="G50652">
        <v>40</v>
      </c>
      <c r="H50652" t="s">
        <v>1001</v>
      </c>
      <c r="I50652" t="s">
        <v>1001</v>
      </c>
      <c r="J50652" s="1">
        <v>41770</v>
      </c>
      <c r="K50652" t="b">
        <f>IFERROR(VLOOKUP(F50652,english_mapping!A:B,2,FALSE),"NA")</f>
        <v>0</v>
      </c>
      <c r="L50652" t="str">
        <f t="shared" si="791"/>
        <v>Creative</v>
      </c>
    </row>
    <row r="50653" spans="1:12" x14ac:dyDescent="0.25">
      <c r="A50653" t="s">
        <v>175819</v>
      </c>
      <c r="B50653" t="s">
        <v>175820</v>
      </c>
      <c r="C50653" t="s">
        <v>175821</v>
      </c>
      <c r="D50653" t="s">
        <v>175822</v>
      </c>
      <c r="E50653" t="s">
        <v>14</v>
      </c>
      <c r="F50653" t="s">
        <v>21</v>
      </c>
      <c r="G50653" t="s">
        <v>3555</v>
      </c>
      <c r="H50653" t="s">
        <v>15937</v>
      </c>
      <c r="I50653" t="s">
        <v>141701</v>
      </c>
      <c r="J50653" s="1">
        <v>40794</v>
      </c>
      <c r="K50653" t="b">
        <f>IFERROR(VLOOKUP(F50653,english_mapping!A:B,2,FALSE),"NA")</f>
        <v>1</v>
      </c>
      <c r="L50653" t="str">
        <f t="shared" si="791"/>
        <v>Biotechnology</v>
      </c>
    </row>
    <row r="50654" spans="1:12" x14ac:dyDescent="0.25">
      <c r="A50654" t="s">
        <v>175823</v>
      </c>
      <c r="B50654" t="s">
        <v>175824</v>
      </c>
      <c r="C50654" t="s">
        <v>175825</v>
      </c>
      <c r="D50654" t="s">
        <v>38</v>
      </c>
      <c r="E50654" t="s">
        <v>14</v>
      </c>
      <c r="F50654" t="s">
        <v>124</v>
      </c>
      <c r="G50654" t="s">
        <v>6947</v>
      </c>
      <c r="H50654" t="s">
        <v>6948</v>
      </c>
      <c r="I50654" t="s">
        <v>6948</v>
      </c>
      <c r="J50654" s="1">
        <v>40544</v>
      </c>
      <c r="K50654" t="b">
        <f>IFERROR(VLOOKUP(F50654,english_mapping!A:B,2,FALSE),"NA")</f>
        <v>1</v>
      </c>
      <c r="L50654" t="str">
        <f t="shared" si="791"/>
        <v>Software</v>
      </c>
    </row>
    <row r="50655" spans="1:12" x14ac:dyDescent="0.25">
      <c r="A50655" t="s">
        <v>175826</v>
      </c>
      <c r="B50655" t="s">
        <v>175827</v>
      </c>
      <c r="C50655" t="s">
        <v>175828</v>
      </c>
      <c r="D50655" t="s">
        <v>175829</v>
      </c>
      <c r="E50655" t="s">
        <v>14</v>
      </c>
      <c r="F50655" t="s">
        <v>346</v>
      </c>
      <c r="G50655">
        <v>7</v>
      </c>
      <c r="H50655" t="s">
        <v>347</v>
      </c>
      <c r="I50655" t="s">
        <v>175830</v>
      </c>
      <c r="J50655" s="1">
        <v>41275</v>
      </c>
      <c r="K50655" t="b">
        <f>IFERROR(VLOOKUP(F50655,english_mapping!A:B,2,FALSE),"NA")</f>
        <v>0</v>
      </c>
      <c r="L50655" t="str">
        <f t="shared" si="791"/>
        <v>Electronics</v>
      </c>
    </row>
    <row r="50656" spans="1:12" x14ac:dyDescent="0.25">
      <c r="A50656" t="s">
        <v>175831</v>
      </c>
      <c r="B50656" t="s">
        <v>175832</v>
      </c>
      <c r="C50656" t="s">
        <v>175833</v>
      </c>
      <c r="D50656" t="s">
        <v>89</v>
      </c>
      <c r="E50656" t="s">
        <v>14</v>
      </c>
      <c r="F50656" t="s">
        <v>21</v>
      </c>
      <c r="G50656" t="s">
        <v>84</v>
      </c>
      <c r="H50656" t="s">
        <v>1157</v>
      </c>
      <c r="I50656" t="s">
        <v>1158</v>
      </c>
      <c r="K50656" t="b">
        <f>IFERROR(VLOOKUP(F50656,english_mapping!A:B,2,FALSE),"NA")</f>
        <v>1</v>
      </c>
      <c r="L50656" t="str">
        <f t="shared" si="791"/>
        <v>Health and Wellness</v>
      </c>
    </row>
    <row r="50657" spans="1:12" x14ac:dyDescent="0.25">
      <c r="A50657" t="s">
        <v>175834</v>
      </c>
      <c r="B50657" t="s">
        <v>175835</v>
      </c>
      <c r="C50657" t="s">
        <v>175836</v>
      </c>
      <c r="D50657" t="s">
        <v>175837</v>
      </c>
      <c r="E50657" t="s">
        <v>14</v>
      </c>
      <c r="F50657" t="s">
        <v>15</v>
      </c>
      <c r="G50657">
        <v>19</v>
      </c>
      <c r="H50657" t="s">
        <v>479</v>
      </c>
      <c r="I50657" t="s">
        <v>479</v>
      </c>
      <c r="J50657" t="s">
        <v>25094</v>
      </c>
      <c r="K50657" t="b">
        <f>IFERROR(VLOOKUP(F50657,english_mapping!A:B,2,FALSE),"NA")</f>
        <v>1</v>
      </c>
      <c r="L50657" t="str">
        <f t="shared" si="791"/>
        <v>Industrial</v>
      </c>
    </row>
    <row r="50658" spans="1:12" x14ac:dyDescent="0.25">
      <c r="A50658" t="s">
        <v>175838</v>
      </c>
      <c r="B50658" t="s">
        <v>175839</v>
      </c>
      <c r="C50658" t="s">
        <v>175840</v>
      </c>
      <c r="D50658" t="s">
        <v>65</v>
      </c>
      <c r="E50658" t="s">
        <v>14</v>
      </c>
      <c r="F50658" t="s">
        <v>21</v>
      </c>
      <c r="G50658" t="s">
        <v>59</v>
      </c>
      <c r="H50658" t="s">
        <v>60</v>
      </c>
      <c r="I50658" t="s">
        <v>5601</v>
      </c>
      <c r="J50658" s="1">
        <v>37987</v>
      </c>
      <c r="K50658" t="b">
        <f>IFERROR(VLOOKUP(F50658,english_mapping!A:B,2,FALSE),"NA")</f>
        <v>1</v>
      </c>
      <c r="L50658" t="str">
        <f t="shared" si="791"/>
        <v>Mobile</v>
      </c>
    </row>
    <row r="50659" spans="1:12" x14ac:dyDescent="0.25">
      <c r="A50659" t="s">
        <v>175841</v>
      </c>
      <c r="B50659" t="s">
        <v>175842</v>
      </c>
      <c r="C50659" t="s">
        <v>175843</v>
      </c>
      <c r="D50659" t="s">
        <v>38</v>
      </c>
      <c r="E50659" t="s">
        <v>14</v>
      </c>
      <c r="F50659" t="s">
        <v>21</v>
      </c>
      <c r="G50659" t="s">
        <v>379</v>
      </c>
      <c r="H50659" t="s">
        <v>17447</v>
      </c>
      <c r="I50659" t="s">
        <v>2653</v>
      </c>
      <c r="J50659" s="1">
        <v>41640</v>
      </c>
      <c r="K50659" t="b">
        <f>IFERROR(VLOOKUP(F50659,english_mapping!A:B,2,FALSE),"NA")</f>
        <v>1</v>
      </c>
      <c r="L50659" t="str">
        <f t="shared" si="791"/>
        <v>Software</v>
      </c>
    </row>
    <row r="50660" spans="1:12" x14ac:dyDescent="0.25">
      <c r="A50660" t="s">
        <v>175844</v>
      </c>
      <c r="B50660" t="s">
        <v>175845</v>
      </c>
      <c r="C50660" t="s">
        <v>175846</v>
      </c>
      <c r="D50660" t="s">
        <v>175847</v>
      </c>
      <c r="E50660" t="s">
        <v>205</v>
      </c>
      <c r="J50660" s="1">
        <v>41281</v>
      </c>
      <c r="K50660" t="str">
        <f>IFERROR(VLOOKUP(F50660,english_mapping!A:B,2,FALSE),"NA")</f>
        <v>NA</v>
      </c>
      <c r="L50660" t="str">
        <f t="shared" si="791"/>
        <v>Networking</v>
      </c>
    </row>
    <row r="50661" spans="1:12" x14ac:dyDescent="0.25">
      <c r="A50661" t="s">
        <v>175848</v>
      </c>
      <c r="B50661" t="s">
        <v>175849</v>
      </c>
      <c r="C50661" t="s">
        <v>175850</v>
      </c>
      <c r="D50661" t="s">
        <v>51</v>
      </c>
      <c r="E50661" t="s">
        <v>14</v>
      </c>
      <c r="F50661" t="s">
        <v>21</v>
      </c>
      <c r="G50661" t="s">
        <v>59</v>
      </c>
      <c r="H50661" t="s">
        <v>1249</v>
      </c>
      <c r="I50661" t="s">
        <v>9529</v>
      </c>
      <c r="J50661" s="1">
        <v>39083</v>
      </c>
      <c r="K50661" t="b">
        <f>IFERROR(VLOOKUP(F50661,english_mapping!A:B,2,FALSE),"NA")</f>
        <v>1</v>
      </c>
      <c r="L50661" t="str">
        <f t="shared" si="791"/>
        <v>Biotechnology</v>
      </c>
    </row>
    <row r="50662" spans="1:12" x14ac:dyDescent="0.25">
      <c r="A50662" t="s">
        <v>175851</v>
      </c>
      <c r="B50662" t="s">
        <v>175852</v>
      </c>
      <c r="C50662" t="s">
        <v>175853</v>
      </c>
      <c r="D50662" t="s">
        <v>3881</v>
      </c>
      <c r="E50662" t="s">
        <v>14</v>
      </c>
      <c r="F50662" t="s">
        <v>484</v>
      </c>
      <c r="H50662" t="s">
        <v>485</v>
      </c>
      <c r="I50662" t="s">
        <v>485</v>
      </c>
      <c r="K50662" t="b">
        <f>IFERROR(VLOOKUP(F50662,english_mapping!A:B,2,FALSE),"NA")</f>
        <v>1</v>
      </c>
      <c r="L50662" t="str">
        <f t="shared" si="791"/>
        <v>Medical Devices</v>
      </c>
    </row>
    <row r="50663" spans="1:12" x14ac:dyDescent="0.25">
      <c r="A50663" t="s">
        <v>175854</v>
      </c>
      <c r="B50663" t="s">
        <v>175855</v>
      </c>
      <c r="C50663" t="s">
        <v>175856</v>
      </c>
      <c r="D50663" t="s">
        <v>175857</v>
      </c>
      <c r="E50663" t="s">
        <v>205</v>
      </c>
      <c r="K50663" t="str">
        <f>IFERROR(VLOOKUP(F50663,english_mapping!A:B,2,FALSE),"NA")</f>
        <v>NA</v>
      </c>
      <c r="L50663" t="str">
        <f t="shared" si="791"/>
        <v>Marketplaces</v>
      </c>
    </row>
    <row r="50664" spans="1:12" x14ac:dyDescent="0.25">
      <c r="A50664" t="s">
        <v>175858</v>
      </c>
      <c r="B50664" t="s">
        <v>175859</v>
      </c>
      <c r="C50664" t="s">
        <v>175860</v>
      </c>
      <c r="D50664" t="s">
        <v>175861</v>
      </c>
      <c r="E50664" t="s">
        <v>205</v>
      </c>
      <c r="F50664" t="s">
        <v>340</v>
      </c>
      <c r="G50664">
        <v>13</v>
      </c>
      <c r="H50664" t="s">
        <v>10755</v>
      </c>
      <c r="I50664" t="s">
        <v>27231</v>
      </c>
      <c r="J50664" t="s">
        <v>61434</v>
      </c>
      <c r="K50664" t="b">
        <f>IFERROR(VLOOKUP(F50664,english_mapping!A:B,2,FALSE),"NA")</f>
        <v>0</v>
      </c>
      <c r="L50664" t="str">
        <f t="shared" si="791"/>
        <v>Cloud Data Services</v>
      </c>
    </row>
    <row r="50665" spans="1:12" x14ac:dyDescent="0.25">
      <c r="A50665" t="s">
        <v>175862</v>
      </c>
      <c r="B50665" t="s">
        <v>175863</v>
      </c>
      <c r="C50665" t="s">
        <v>175864</v>
      </c>
      <c r="D50665" t="s">
        <v>175865</v>
      </c>
      <c r="E50665" t="s">
        <v>14</v>
      </c>
      <c r="F50665" t="s">
        <v>21</v>
      </c>
      <c r="G50665" t="s">
        <v>804</v>
      </c>
      <c r="H50665" t="s">
        <v>805</v>
      </c>
      <c r="I50665" t="s">
        <v>805</v>
      </c>
      <c r="J50665" s="1">
        <v>41275</v>
      </c>
      <c r="K50665" t="b">
        <f>IFERROR(VLOOKUP(F50665,english_mapping!A:B,2,FALSE),"NA")</f>
        <v>1</v>
      </c>
      <c r="L50665" t="str">
        <f t="shared" si="791"/>
        <v>Business Analytics</v>
      </c>
    </row>
    <row r="50666" spans="1:12" x14ac:dyDescent="0.25">
      <c r="A50666" t="s">
        <v>175866</v>
      </c>
      <c r="B50666" t="s">
        <v>175867</v>
      </c>
      <c r="C50666" t="s">
        <v>175868</v>
      </c>
      <c r="D50666" t="s">
        <v>1795</v>
      </c>
      <c r="E50666" t="s">
        <v>14</v>
      </c>
      <c r="F50666" t="s">
        <v>21</v>
      </c>
      <c r="G50666" t="s">
        <v>1262</v>
      </c>
      <c r="H50666" t="s">
        <v>1263</v>
      </c>
      <c r="I50666" t="s">
        <v>1263</v>
      </c>
      <c r="J50666" s="1">
        <v>41640</v>
      </c>
      <c r="K50666" t="b">
        <f>IFERROR(VLOOKUP(F50666,english_mapping!A:B,2,FALSE),"NA")</f>
        <v>1</v>
      </c>
      <c r="L50666" t="str">
        <f t="shared" si="791"/>
        <v>Aerospace</v>
      </c>
    </row>
    <row r="50667" spans="1:12" x14ac:dyDescent="0.25">
      <c r="A50667" t="s">
        <v>175869</v>
      </c>
      <c r="B50667" t="s">
        <v>175870</v>
      </c>
      <c r="C50667" t="s">
        <v>175871</v>
      </c>
      <c r="D50667" t="s">
        <v>755</v>
      </c>
      <c r="E50667" t="s">
        <v>14</v>
      </c>
      <c r="F50667" t="s">
        <v>1087</v>
      </c>
      <c r="G50667">
        <v>13</v>
      </c>
      <c r="H50667" t="s">
        <v>22232</v>
      </c>
      <c r="I50667" t="s">
        <v>22232</v>
      </c>
      <c r="K50667" t="b">
        <f>IFERROR(VLOOKUP(F50667,english_mapping!A:B,2,FALSE),"NA")</f>
        <v>0</v>
      </c>
      <c r="L50667" t="str">
        <f t="shared" si="791"/>
        <v>Hardware + Software</v>
      </c>
    </row>
    <row r="50668" spans="1:12" x14ac:dyDescent="0.25">
      <c r="A50668" t="s">
        <v>175872</v>
      </c>
      <c r="B50668" t="s">
        <v>175873</v>
      </c>
      <c r="C50668" t="s">
        <v>175874</v>
      </c>
      <c r="D50668" t="s">
        <v>175875</v>
      </c>
      <c r="E50668" t="s">
        <v>14</v>
      </c>
      <c r="F50668" t="s">
        <v>21</v>
      </c>
      <c r="G50668" t="s">
        <v>39</v>
      </c>
      <c r="H50668" t="s">
        <v>281</v>
      </c>
      <c r="I50668" t="s">
        <v>281</v>
      </c>
      <c r="J50668" s="1">
        <v>41641</v>
      </c>
      <c r="K50668" t="b">
        <f>IFERROR(VLOOKUP(F50668,english_mapping!A:B,2,FALSE),"NA")</f>
        <v>1</v>
      </c>
      <c r="L50668" t="str">
        <f t="shared" si="791"/>
        <v>Information Technology</v>
      </c>
    </row>
    <row r="50669" spans="1:12" x14ac:dyDescent="0.25">
      <c r="A50669" t="s">
        <v>175876</v>
      </c>
      <c r="B50669" t="s">
        <v>175877</v>
      </c>
      <c r="C50669" t="s">
        <v>175878</v>
      </c>
      <c r="D50669" t="s">
        <v>67621</v>
      </c>
      <c r="E50669" t="s">
        <v>14</v>
      </c>
      <c r="F50669" t="s">
        <v>21</v>
      </c>
      <c r="G50669" t="s">
        <v>154</v>
      </c>
      <c r="H50669" t="s">
        <v>242</v>
      </c>
      <c r="I50669" t="s">
        <v>12389</v>
      </c>
      <c r="K50669" t="b">
        <f>IFERROR(VLOOKUP(F50669,english_mapping!A:B,2,FALSE),"NA")</f>
        <v>1</v>
      </c>
      <c r="L50669" t="str">
        <f t="shared" si="791"/>
        <v>Health Care</v>
      </c>
    </row>
    <row r="50670" spans="1:12" x14ac:dyDescent="0.25">
      <c r="A50670" t="s">
        <v>175879</v>
      </c>
      <c r="B50670" t="s">
        <v>175880</v>
      </c>
      <c r="C50670" t="s">
        <v>175881</v>
      </c>
      <c r="D50670" t="s">
        <v>284</v>
      </c>
      <c r="E50670" t="s">
        <v>14</v>
      </c>
      <c r="F50670" t="s">
        <v>21</v>
      </c>
      <c r="G50670" t="s">
        <v>39</v>
      </c>
      <c r="H50670" t="s">
        <v>281</v>
      </c>
      <c r="I50670" t="s">
        <v>3110</v>
      </c>
      <c r="J50670" s="1">
        <v>37257</v>
      </c>
      <c r="K50670" t="b">
        <f>IFERROR(VLOOKUP(F50670,english_mapping!A:B,2,FALSE),"NA")</f>
        <v>1</v>
      </c>
      <c r="L50670" t="str">
        <f t="shared" si="791"/>
        <v>Real Estate</v>
      </c>
    </row>
    <row r="50671" spans="1:12" x14ac:dyDescent="0.25">
      <c r="A50671" t="s">
        <v>175882</v>
      </c>
      <c r="B50671" t="s">
        <v>175883</v>
      </c>
      <c r="C50671" t="s">
        <v>175884</v>
      </c>
      <c r="D50671" t="s">
        <v>780</v>
      </c>
      <c r="E50671" t="s">
        <v>14</v>
      </c>
      <c r="F50671" t="s">
        <v>21</v>
      </c>
      <c r="G50671" t="s">
        <v>59</v>
      </c>
      <c r="H50671" t="s">
        <v>60</v>
      </c>
      <c r="I50671" t="s">
        <v>13559</v>
      </c>
      <c r="J50671" s="1">
        <v>39814</v>
      </c>
      <c r="K50671" t="b">
        <f>IFERROR(VLOOKUP(F50671,english_mapping!A:B,2,FALSE),"NA")</f>
        <v>1</v>
      </c>
      <c r="L50671" t="str">
        <f t="shared" si="791"/>
        <v>Clean Technology</v>
      </c>
    </row>
    <row r="50672" spans="1:12" x14ac:dyDescent="0.25">
      <c r="A50672" t="s">
        <v>175885</v>
      </c>
      <c r="B50672" t="s">
        <v>175886</v>
      </c>
      <c r="C50672" t="s">
        <v>175887</v>
      </c>
      <c r="D50672" t="s">
        <v>175888</v>
      </c>
      <c r="E50672" t="s">
        <v>14</v>
      </c>
      <c r="K50672" t="str">
        <f>IFERROR(VLOOKUP(F50672,english_mapping!A:B,2,FALSE),"NA")</f>
        <v>NA</v>
      </c>
      <c r="L50672" t="str">
        <f t="shared" si="791"/>
        <v>Apps</v>
      </c>
    </row>
    <row r="50673" spans="1:12" x14ac:dyDescent="0.25">
      <c r="A50673" t="s">
        <v>175889</v>
      </c>
      <c r="B50673" t="s">
        <v>175890</v>
      </c>
      <c r="C50673" t="s">
        <v>175891</v>
      </c>
      <c r="D50673" t="s">
        <v>20687</v>
      </c>
      <c r="E50673" t="s">
        <v>14</v>
      </c>
      <c r="F50673" t="s">
        <v>21</v>
      </c>
      <c r="G50673" t="s">
        <v>59</v>
      </c>
      <c r="H50673" t="s">
        <v>60</v>
      </c>
      <c r="I50673" t="s">
        <v>1279</v>
      </c>
      <c r="J50673" s="1">
        <v>37622</v>
      </c>
      <c r="K50673" t="b">
        <f>IFERROR(VLOOKUP(F50673,english_mapping!A:B,2,FALSE),"NA")</f>
        <v>1</v>
      </c>
      <c r="L50673" t="str">
        <f t="shared" si="791"/>
        <v>IT Management</v>
      </c>
    </row>
    <row r="50674" spans="1:12" x14ac:dyDescent="0.25">
      <c r="A50674" t="s">
        <v>175892</v>
      </c>
      <c r="B50674" t="s">
        <v>175893</v>
      </c>
      <c r="C50674" t="s">
        <v>175894</v>
      </c>
      <c r="D50674" t="s">
        <v>89</v>
      </c>
      <c r="E50674" t="s">
        <v>109</v>
      </c>
      <c r="F50674" t="s">
        <v>21</v>
      </c>
      <c r="G50674" t="s">
        <v>154</v>
      </c>
      <c r="H50674" t="s">
        <v>242</v>
      </c>
      <c r="I50674" t="s">
        <v>15041</v>
      </c>
      <c r="J50674" s="1">
        <v>35796</v>
      </c>
      <c r="K50674" t="b">
        <f>IFERROR(VLOOKUP(F50674,english_mapping!A:B,2,FALSE),"NA")</f>
        <v>1</v>
      </c>
      <c r="L50674" t="str">
        <f t="shared" si="791"/>
        <v>Health and Wellness</v>
      </c>
    </row>
    <row r="50675" spans="1:12" x14ac:dyDescent="0.25">
      <c r="A50675" t="s">
        <v>175895</v>
      </c>
      <c r="B50675" t="s">
        <v>175896</v>
      </c>
      <c r="C50675" t="s">
        <v>175897</v>
      </c>
      <c r="D50675" t="s">
        <v>175898</v>
      </c>
      <c r="E50675" t="s">
        <v>14</v>
      </c>
      <c r="F50675" t="s">
        <v>21</v>
      </c>
      <c r="G50675" t="s">
        <v>154</v>
      </c>
      <c r="H50675" t="s">
        <v>242</v>
      </c>
      <c r="I50675" t="s">
        <v>326</v>
      </c>
      <c r="J50675" s="1">
        <v>40189</v>
      </c>
      <c r="K50675" t="b">
        <f>IFERROR(VLOOKUP(F50675,english_mapping!A:B,2,FALSE),"NA")</f>
        <v>1</v>
      </c>
      <c r="L50675" t="str">
        <f t="shared" si="791"/>
        <v>Health Care</v>
      </c>
    </row>
    <row r="50676" spans="1:12" x14ac:dyDescent="0.25">
      <c r="A50676" t="s">
        <v>175899</v>
      </c>
      <c r="B50676" t="s">
        <v>175900</v>
      </c>
      <c r="C50676" t="s">
        <v>175901</v>
      </c>
      <c r="D50676" t="s">
        <v>175902</v>
      </c>
      <c r="E50676" t="s">
        <v>14</v>
      </c>
      <c r="F50676" t="s">
        <v>124</v>
      </c>
      <c r="G50676" t="s">
        <v>3940</v>
      </c>
      <c r="H50676" t="s">
        <v>126</v>
      </c>
      <c r="I50676" t="s">
        <v>67782</v>
      </c>
      <c r="J50676" t="s">
        <v>175903</v>
      </c>
      <c r="K50676" t="b">
        <f>IFERROR(VLOOKUP(F50676,english_mapping!A:B,2,FALSE),"NA")</f>
        <v>1</v>
      </c>
      <c r="L50676" t="str">
        <f t="shared" si="791"/>
        <v>Social CRM</v>
      </c>
    </row>
    <row r="50677" spans="1:12" x14ac:dyDescent="0.25">
      <c r="A50677" t="s">
        <v>175904</v>
      </c>
      <c r="B50677" t="s">
        <v>175905</v>
      </c>
      <c r="C50677" t="s">
        <v>175906</v>
      </c>
      <c r="D50677" t="s">
        <v>175907</v>
      </c>
      <c r="E50677" t="s">
        <v>205</v>
      </c>
      <c r="J50677" s="1">
        <v>38723</v>
      </c>
      <c r="K50677" t="str">
        <f>IFERROR(VLOOKUP(F50677,english_mapping!A:B,2,FALSE),"NA")</f>
        <v>NA</v>
      </c>
      <c r="L50677" t="str">
        <f t="shared" si="791"/>
        <v>Anything Capital Intensive</v>
      </c>
    </row>
    <row r="50678" spans="1:12" x14ac:dyDescent="0.25">
      <c r="A50678" t="s">
        <v>175908</v>
      </c>
      <c r="B50678" t="s">
        <v>175909</v>
      </c>
      <c r="C50678" t="s">
        <v>175910</v>
      </c>
      <c r="D50678" t="s">
        <v>1538</v>
      </c>
      <c r="E50678" t="s">
        <v>14</v>
      </c>
      <c r="F50678" t="s">
        <v>21</v>
      </c>
      <c r="G50678" t="s">
        <v>59</v>
      </c>
      <c r="H50678" t="s">
        <v>60</v>
      </c>
      <c r="I50678" t="s">
        <v>61</v>
      </c>
      <c r="J50678" s="1">
        <v>41275</v>
      </c>
      <c r="K50678" t="b">
        <f>IFERROR(VLOOKUP(F50678,english_mapping!A:B,2,FALSE),"NA")</f>
        <v>1</v>
      </c>
      <c r="L50678" t="str">
        <f t="shared" si="791"/>
        <v>Security</v>
      </c>
    </row>
    <row r="50679" spans="1:12" x14ac:dyDescent="0.25">
      <c r="A50679" t="s">
        <v>175911</v>
      </c>
      <c r="B50679" t="s">
        <v>175912</v>
      </c>
      <c r="D50679" t="s">
        <v>666</v>
      </c>
      <c r="E50679" t="s">
        <v>14</v>
      </c>
      <c r="F50679" t="s">
        <v>21</v>
      </c>
      <c r="G50679" t="s">
        <v>59</v>
      </c>
      <c r="H50679" t="s">
        <v>6651</v>
      </c>
      <c r="I50679" t="s">
        <v>6652</v>
      </c>
      <c r="K50679" t="b">
        <f>IFERROR(VLOOKUP(F50679,english_mapping!A:B,2,FALSE),"NA")</f>
        <v>1</v>
      </c>
      <c r="L50679" t="str">
        <f t="shared" si="791"/>
        <v>Technology</v>
      </c>
    </row>
    <row r="50680" spans="1:12" x14ac:dyDescent="0.25">
      <c r="A50680" t="s">
        <v>175913</v>
      </c>
      <c r="B50680" t="s">
        <v>175914</v>
      </c>
      <c r="C50680" t="s">
        <v>175915</v>
      </c>
      <c r="E50680" t="s">
        <v>205</v>
      </c>
      <c r="J50680" t="s">
        <v>18694</v>
      </c>
      <c r="K50680" t="str">
        <f>IFERROR(VLOOKUP(F50680,english_mapping!A:B,2,FALSE),"NA")</f>
        <v>NA</v>
      </c>
      <c r="L50680">
        <f t="shared" si="791"/>
        <v>0</v>
      </c>
    </row>
    <row r="50681" spans="1:12" x14ac:dyDescent="0.25">
      <c r="A50681" t="s">
        <v>175916</v>
      </c>
      <c r="B50681" t="s">
        <v>175917</v>
      </c>
      <c r="C50681" t="s">
        <v>175918</v>
      </c>
      <c r="E50681" t="s">
        <v>14</v>
      </c>
      <c r="F50681" t="s">
        <v>21</v>
      </c>
      <c r="G50681" t="s">
        <v>1105</v>
      </c>
      <c r="H50681" t="s">
        <v>1106</v>
      </c>
      <c r="I50681" t="s">
        <v>67713</v>
      </c>
      <c r="J50681" s="1">
        <v>39083</v>
      </c>
      <c r="K50681" t="b">
        <f>IFERROR(VLOOKUP(F50681,english_mapping!A:B,2,FALSE),"NA")</f>
        <v>1</v>
      </c>
      <c r="L50681">
        <f t="shared" si="791"/>
        <v>0</v>
      </c>
    </row>
    <row r="50682" spans="1:12" x14ac:dyDescent="0.25">
      <c r="A50682" t="s">
        <v>175919</v>
      </c>
      <c r="B50682" t="s">
        <v>175920</v>
      </c>
      <c r="C50682" t="s">
        <v>175921</v>
      </c>
      <c r="D50682" t="s">
        <v>175922</v>
      </c>
      <c r="E50682" t="s">
        <v>14</v>
      </c>
      <c r="F50682" t="s">
        <v>2978</v>
      </c>
      <c r="G50682">
        <v>82</v>
      </c>
      <c r="H50682" t="s">
        <v>27468</v>
      </c>
      <c r="I50682" t="s">
        <v>27468</v>
      </c>
      <c r="J50682" s="1">
        <v>40553</v>
      </c>
      <c r="K50682" t="b">
        <f>IFERROR(VLOOKUP(F50682,english_mapping!A:B,2,FALSE),"NA")</f>
        <v>0</v>
      </c>
      <c r="L50682" t="str">
        <f t="shared" si="791"/>
        <v>Brand Marketing</v>
      </c>
    </row>
    <row r="50683" spans="1:12" x14ac:dyDescent="0.25">
      <c r="A50683" t="s">
        <v>175923</v>
      </c>
      <c r="B50683" t="s">
        <v>175924</v>
      </c>
      <c r="C50683" t="s">
        <v>175925</v>
      </c>
      <c r="D50683" t="s">
        <v>175926</v>
      </c>
      <c r="E50683" t="s">
        <v>14</v>
      </c>
      <c r="F50683" t="s">
        <v>560</v>
      </c>
      <c r="G50683">
        <v>29</v>
      </c>
      <c r="H50683" t="s">
        <v>763</v>
      </c>
      <c r="I50683" t="s">
        <v>763</v>
      </c>
      <c r="J50683" s="1">
        <v>40909</v>
      </c>
      <c r="K50683" t="b">
        <f>IFERROR(VLOOKUP(F50683,english_mapping!A:B,2,FALSE),"NA")</f>
        <v>0</v>
      </c>
      <c r="L50683" t="str">
        <f t="shared" si="791"/>
        <v>Artificial Intelligence</v>
      </c>
    </row>
    <row r="50684" spans="1:12" x14ac:dyDescent="0.25">
      <c r="A50684" t="s">
        <v>175927</v>
      </c>
      <c r="B50684" t="s">
        <v>175928</v>
      </c>
      <c r="D50684" t="s">
        <v>101842</v>
      </c>
      <c r="E50684" t="s">
        <v>205</v>
      </c>
      <c r="F50684" t="s">
        <v>21</v>
      </c>
      <c r="G50684" t="s">
        <v>154</v>
      </c>
      <c r="H50684" t="s">
        <v>242</v>
      </c>
      <c r="I50684" t="s">
        <v>4204</v>
      </c>
      <c r="J50684" s="1">
        <v>36526</v>
      </c>
      <c r="K50684" t="b">
        <f>IFERROR(VLOOKUP(F50684,english_mapping!A:B,2,FALSE),"NA")</f>
        <v>1</v>
      </c>
      <c r="L50684" t="str">
        <f t="shared" si="791"/>
        <v>Software</v>
      </c>
    </row>
    <row r="50685" spans="1:12" x14ac:dyDescent="0.25">
      <c r="A50685" t="s">
        <v>175929</v>
      </c>
      <c r="B50685" t="s">
        <v>175930</v>
      </c>
      <c r="C50685" t="s">
        <v>175931</v>
      </c>
      <c r="D50685" t="s">
        <v>1416</v>
      </c>
      <c r="E50685" t="s">
        <v>14</v>
      </c>
      <c r="F50685" t="s">
        <v>21</v>
      </c>
      <c r="G50685" t="s">
        <v>59</v>
      </c>
      <c r="H50685" t="s">
        <v>60</v>
      </c>
      <c r="I50685" t="s">
        <v>1128</v>
      </c>
      <c r="J50685" s="1">
        <v>40544</v>
      </c>
      <c r="K50685" t="b">
        <f>IFERROR(VLOOKUP(F50685,english_mapping!A:B,2,FALSE),"NA")</f>
        <v>1</v>
      </c>
      <c r="L50685" t="str">
        <f t="shared" si="791"/>
        <v>Semiconductors</v>
      </c>
    </row>
    <row r="50686" spans="1:12" x14ac:dyDescent="0.25">
      <c r="A50686" t="s">
        <v>175932</v>
      </c>
      <c r="B50686" t="s">
        <v>175933</v>
      </c>
      <c r="C50686" t="s">
        <v>175934</v>
      </c>
      <c r="D50686" t="s">
        <v>1275</v>
      </c>
      <c r="E50686" t="s">
        <v>14</v>
      </c>
      <c r="F50686" t="s">
        <v>21</v>
      </c>
      <c r="G50686" t="s">
        <v>59</v>
      </c>
      <c r="H50686" t="s">
        <v>60</v>
      </c>
      <c r="I50686" t="s">
        <v>1279</v>
      </c>
      <c r="K50686" t="b">
        <f>IFERROR(VLOOKUP(F50686,english_mapping!A:B,2,FALSE),"NA")</f>
        <v>1</v>
      </c>
      <c r="L50686" t="str">
        <f t="shared" si="791"/>
        <v>Health Care</v>
      </c>
    </row>
    <row r="50687" spans="1:12" x14ac:dyDescent="0.25">
      <c r="A50687" t="s">
        <v>175935</v>
      </c>
      <c r="B50687" t="s">
        <v>175936</v>
      </c>
      <c r="C50687" t="s">
        <v>175937</v>
      </c>
      <c r="D50687" t="s">
        <v>175938</v>
      </c>
      <c r="E50687" t="s">
        <v>14</v>
      </c>
      <c r="F50687" t="s">
        <v>21</v>
      </c>
      <c r="G50687" t="s">
        <v>59</v>
      </c>
      <c r="H50687" t="s">
        <v>60</v>
      </c>
      <c r="I50687" t="s">
        <v>66</v>
      </c>
      <c r="J50687" t="s">
        <v>36355</v>
      </c>
      <c r="K50687" t="b">
        <f>IFERROR(VLOOKUP(F50687,english_mapping!A:B,2,FALSE),"NA")</f>
        <v>1</v>
      </c>
      <c r="L50687" t="str">
        <f t="shared" si="791"/>
        <v>Home Automation</v>
      </c>
    </row>
    <row r="50688" spans="1:12" x14ac:dyDescent="0.25">
      <c r="A50688" t="s">
        <v>175939</v>
      </c>
      <c r="B50688" t="s">
        <v>175940</v>
      </c>
      <c r="C50688" t="s">
        <v>175941</v>
      </c>
      <c r="D50688" t="s">
        <v>175942</v>
      </c>
      <c r="E50688" t="s">
        <v>14</v>
      </c>
      <c r="F50688" t="s">
        <v>21</v>
      </c>
      <c r="G50688" t="s">
        <v>59</v>
      </c>
      <c r="H50688" t="s">
        <v>987</v>
      </c>
      <c r="I50688" t="s">
        <v>12887</v>
      </c>
      <c r="K50688" t="b">
        <f>IFERROR(VLOOKUP(F50688,english_mapping!A:B,2,FALSE),"NA")</f>
        <v>1</v>
      </c>
      <c r="L50688" t="str">
        <f t="shared" si="791"/>
        <v>Big Data Analytics</v>
      </c>
    </row>
    <row r="50689" spans="1:12" x14ac:dyDescent="0.25">
      <c r="A50689" t="s">
        <v>175943</v>
      </c>
      <c r="B50689" t="s">
        <v>175944</v>
      </c>
      <c r="C50689" t="s">
        <v>175945</v>
      </c>
      <c r="D50689" t="s">
        <v>175946</v>
      </c>
      <c r="E50689" t="s">
        <v>14</v>
      </c>
      <c r="F50689" t="s">
        <v>124</v>
      </c>
      <c r="G50689" t="s">
        <v>5127</v>
      </c>
      <c r="H50689" t="s">
        <v>5128</v>
      </c>
      <c r="I50689" t="s">
        <v>5128</v>
      </c>
      <c r="K50689" t="b">
        <f>IFERROR(VLOOKUP(F50689,english_mapping!A:B,2,FALSE),"NA")</f>
        <v>1</v>
      </c>
      <c r="L50689" t="str">
        <f t="shared" si="791"/>
        <v>Music</v>
      </c>
    </row>
    <row r="50690" spans="1:12" x14ac:dyDescent="0.25">
      <c r="A50690" t="s">
        <v>175947</v>
      </c>
      <c r="B50690" t="s">
        <v>175948</v>
      </c>
      <c r="C50690" t="s">
        <v>175949</v>
      </c>
      <c r="D50690" t="s">
        <v>175950</v>
      </c>
      <c r="E50690" t="s">
        <v>109</v>
      </c>
      <c r="F50690" t="s">
        <v>21</v>
      </c>
      <c r="G50690" t="s">
        <v>59</v>
      </c>
      <c r="H50690" t="s">
        <v>60</v>
      </c>
      <c r="I50690" t="s">
        <v>1434</v>
      </c>
      <c r="J50690" s="1">
        <v>38727</v>
      </c>
      <c r="K50690" t="b">
        <f>IFERROR(VLOOKUP(F50690,english_mapping!A:B,2,FALSE),"NA")</f>
        <v>1</v>
      </c>
      <c r="L50690" t="str">
        <f t="shared" si="791"/>
        <v>Accounting</v>
      </c>
    </row>
    <row r="50691" spans="1:12" x14ac:dyDescent="0.25">
      <c r="A50691" t="s">
        <v>175951</v>
      </c>
      <c r="B50691" t="s">
        <v>175952</v>
      </c>
      <c r="C50691" t="s">
        <v>175953</v>
      </c>
      <c r="D50691" t="s">
        <v>755</v>
      </c>
      <c r="E50691" t="s">
        <v>14</v>
      </c>
      <c r="F50691" t="s">
        <v>21</v>
      </c>
      <c r="G50691" t="s">
        <v>655</v>
      </c>
      <c r="H50691" t="s">
        <v>656</v>
      </c>
      <c r="I50691" t="s">
        <v>656</v>
      </c>
      <c r="J50691" s="1">
        <v>38718</v>
      </c>
      <c r="K50691" t="b">
        <f>IFERROR(VLOOKUP(F50691,english_mapping!A:B,2,FALSE),"NA")</f>
        <v>1</v>
      </c>
      <c r="L50691" t="str">
        <f t="shared" si="791"/>
        <v>Hardware + Software</v>
      </c>
    </row>
    <row r="50692" spans="1:12" x14ac:dyDescent="0.25">
      <c r="A50692" t="s">
        <v>175954</v>
      </c>
      <c r="B50692" t="s">
        <v>175955</v>
      </c>
      <c r="C50692" t="s">
        <v>175956</v>
      </c>
      <c r="D50692" t="s">
        <v>73342</v>
      </c>
      <c r="E50692" t="s">
        <v>14</v>
      </c>
      <c r="F50692" t="s">
        <v>21</v>
      </c>
      <c r="G50692" t="s">
        <v>154</v>
      </c>
      <c r="H50692" t="s">
        <v>242</v>
      </c>
      <c r="I50692" t="s">
        <v>1753</v>
      </c>
      <c r="J50692" s="1">
        <v>40544</v>
      </c>
      <c r="K50692" t="b">
        <f>IFERROR(VLOOKUP(F50692,english_mapping!A:B,2,FALSE),"NA")</f>
        <v>1</v>
      </c>
      <c r="L50692" t="str">
        <f t="shared" ref="L50692:L50755" si="792">IFERROR(LEFT(D50692,(FIND("|",D50692))-1),D50692)</f>
        <v>Computers</v>
      </c>
    </row>
    <row r="50693" spans="1:12" x14ac:dyDescent="0.25">
      <c r="A50693" t="s">
        <v>175957</v>
      </c>
      <c r="B50693" t="s">
        <v>175958</v>
      </c>
      <c r="C50693" t="s">
        <v>175959</v>
      </c>
      <c r="D50693" t="s">
        <v>1538</v>
      </c>
      <c r="E50693" t="s">
        <v>14</v>
      </c>
      <c r="F50693" t="s">
        <v>15</v>
      </c>
      <c r="G50693">
        <v>9</v>
      </c>
      <c r="H50693" t="s">
        <v>8169</v>
      </c>
      <c r="I50693" t="s">
        <v>8169</v>
      </c>
      <c r="K50693" t="b">
        <f>IFERROR(VLOOKUP(F50693,english_mapping!A:B,2,FALSE),"NA")</f>
        <v>1</v>
      </c>
      <c r="L50693" t="str">
        <f t="shared" si="792"/>
        <v>Security</v>
      </c>
    </row>
    <row r="50694" spans="1:12" x14ac:dyDescent="0.25">
      <c r="A50694" t="s">
        <v>175960</v>
      </c>
      <c r="B50694" t="s">
        <v>175961</v>
      </c>
      <c r="C50694" t="s">
        <v>175962</v>
      </c>
      <c r="D50694" t="s">
        <v>175963</v>
      </c>
      <c r="E50694" t="s">
        <v>205</v>
      </c>
      <c r="F50694" t="s">
        <v>649</v>
      </c>
      <c r="G50694">
        <v>7</v>
      </c>
      <c r="H50694" t="s">
        <v>948</v>
      </c>
      <c r="I50694" t="s">
        <v>948</v>
      </c>
      <c r="J50694" s="1">
        <v>38729</v>
      </c>
      <c r="K50694" t="b">
        <f>IFERROR(VLOOKUP(F50694,english_mapping!A:B,2,FALSE),"NA")</f>
        <v>1</v>
      </c>
      <c r="L50694" t="str">
        <f t="shared" si="792"/>
        <v>Mobile</v>
      </c>
    </row>
    <row r="50695" spans="1:12" x14ac:dyDescent="0.25">
      <c r="A50695" t="s">
        <v>175964</v>
      </c>
      <c r="B50695" t="s">
        <v>175965</v>
      </c>
      <c r="C50695" t="s">
        <v>175966</v>
      </c>
      <c r="D50695" t="s">
        <v>65</v>
      </c>
      <c r="E50695" t="s">
        <v>14</v>
      </c>
      <c r="F50695" t="s">
        <v>21</v>
      </c>
      <c r="G50695" t="s">
        <v>84</v>
      </c>
      <c r="H50695" t="s">
        <v>598</v>
      </c>
      <c r="I50695" t="s">
        <v>598</v>
      </c>
      <c r="J50695" s="1">
        <v>40179</v>
      </c>
      <c r="K50695" t="b">
        <f>IFERROR(VLOOKUP(F50695,english_mapping!A:B,2,FALSE),"NA")</f>
        <v>1</v>
      </c>
      <c r="L50695" t="str">
        <f t="shared" si="792"/>
        <v>Mobile</v>
      </c>
    </row>
    <row r="50696" spans="1:12" x14ac:dyDescent="0.25">
      <c r="A50696" t="s">
        <v>175967</v>
      </c>
      <c r="B50696" t="s">
        <v>175968</v>
      </c>
      <c r="C50696" t="s">
        <v>175969</v>
      </c>
      <c r="D50696" t="s">
        <v>175970</v>
      </c>
      <c r="E50696" t="s">
        <v>14</v>
      </c>
      <c r="J50696" s="1">
        <v>33117</v>
      </c>
      <c r="K50696" t="str">
        <f>IFERROR(VLOOKUP(F50696,english_mapping!A:B,2,FALSE),"NA")</f>
        <v>NA</v>
      </c>
      <c r="L50696" t="str">
        <f t="shared" si="792"/>
        <v>Application Platforms</v>
      </c>
    </row>
    <row r="50697" spans="1:12" x14ac:dyDescent="0.25">
      <c r="A50697" t="s">
        <v>175971</v>
      </c>
      <c r="B50697" t="s">
        <v>175972</v>
      </c>
      <c r="C50697" t="s">
        <v>175973</v>
      </c>
      <c r="D50697" t="s">
        <v>175974</v>
      </c>
      <c r="E50697" t="s">
        <v>14</v>
      </c>
      <c r="F50697" t="s">
        <v>462</v>
      </c>
      <c r="G50697">
        <v>48</v>
      </c>
      <c r="H50697" t="s">
        <v>463</v>
      </c>
      <c r="I50697" t="s">
        <v>463</v>
      </c>
      <c r="J50697" s="1">
        <v>39448</v>
      </c>
      <c r="K50697" t="b">
        <f>IFERROR(VLOOKUP(F50697,english_mapping!A:B,2,FALSE),"NA")</f>
        <v>0</v>
      </c>
      <c r="L50697" t="str">
        <f t="shared" si="792"/>
        <v>Advertising</v>
      </c>
    </row>
    <row r="50698" spans="1:12" x14ac:dyDescent="0.25">
      <c r="A50698" t="s">
        <v>175975</v>
      </c>
      <c r="B50698" t="s">
        <v>175976</v>
      </c>
      <c r="C50698" t="s">
        <v>175977</v>
      </c>
      <c r="D50698" t="s">
        <v>175978</v>
      </c>
      <c r="E50698" t="s">
        <v>14</v>
      </c>
      <c r="F50698" t="s">
        <v>520</v>
      </c>
      <c r="G50698">
        <v>29</v>
      </c>
      <c r="H50698" t="s">
        <v>18891</v>
      </c>
      <c r="I50698" t="s">
        <v>175979</v>
      </c>
      <c r="J50698" t="s">
        <v>104923</v>
      </c>
      <c r="K50698" t="b">
        <f>IFERROR(VLOOKUP(F50698,english_mapping!A:B,2,FALSE),"NA")</f>
        <v>0</v>
      </c>
      <c r="L50698" t="str">
        <f t="shared" si="792"/>
        <v>Business Intelligence</v>
      </c>
    </row>
    <row r="50699" spans="1:12" x14ac:dyDescent="0.25">
      <c r="A50699" t="s">
        <v>175980</v>
      </c>
      <c r="B50699" t="s">
        <v>175981</v>
      </c>
      <c r="C50699" t="s">
        <v>175982</v>
      </c>
      <c r="D50699" t="s">
        <v>175983</v>
      </c>
      <c r="E50699" t="s">
        <v>14</v>
      </c>
      <c r="J50699" t="s">
        <v>44357</v>
      </c>
      <c r="K50699" t="str">
        <f>IFERROR(VLOOKUP(F50699,english_mapping!A:B,2,FALSE),"NA")</f>
        <v>NA</v>
      </c>
      <c r="L50699" t="str">
        <f t="shared" si="792"/>
        <v>Consulting</v>
      </c>
    </row>
    <row r="50700" spans="1:12" x14ac:dyDescent="0.25">
      <c r="A50700" t="s">
        <v>175984</v>
      </c>
      <c r="B50700" t="s">
        <v>175985</v>
      </c>
      <c r="C50700" t="s">
        <v>175986</v>
      </c>
      <c r="D50700" t="s">
        <v>175987</v>
      </c>
      <c r="E50700" t="s">
        <v>109</v>
      </c>
      <c r="F50700" t="s">
        <v>346</v>
      </c>
      <c r="G50700">
        <v>7</v>
      </c>
      <c r="H50700" t="s">
        <v>776</v>
      </c>
      <c r="I50700" t="s">
        <v>776</v>
      </c>
      <c r="J50700" t="s">
        <v>36565</v>
      </c>
      <c r="K50700" t="b">
        <f>IFERROR(VLOOKUP(F50700,english_mapping!A:B,2,FALSE),"NA")</f>
        <v>0</v>
      </c>
      <c r="L50700" t="str">
        <f t="shared" si="792"/>
        <v>E-Commerce</v>
      </c>
    </row>
    <row r="50701" spans="1:12" x14ac:dyDescent="0.25">
      <c r="A50701" t="s">
        <v>175988</v>
      </c>
      <c r="B50701" t="s">
        <v>175989</v>
      </c>
      <c r="C50701" t="s">
        <v>175990</v>
      </c>
      <c r="D50701" t="s">
        <v>175991</v>
      </c>
      <c r="E50701" t="s">
        <v>14</v>
      </c>
      <c r="F50701" t="s">
        <v>161</v>
      </c>
      <c r="G50701" t="s">
        <v>162</v>
      </c>
      <c r="H50701" t="s">
        <v>163</v>
      </c>
      <c r="I50701" t="s">
        <v>163</v>
      </c>
      <c r="J50701" s="1">
        <v>41275</v>
      </c>
      <c r="K50701" t="b">
        <f>IFERROR(VLOOKUP(F50701,english_mapping!A:B,2,FALSE),"NA")</f>
        <v>0</v>
      </c>
      <c r="L50701" t="str">
        <f t="shared" si="792"/>
        <v>Internet Marketing</v>
      </c>
    </row>
    <row r="50702" spans="1:12" x14ac:dyDescent="0.25">
      <c r="A50702" t="s">
        <v>175992</v>
      </c>
      <c r="B50702" t="s">
        <v>175993</v>
      </c>
      <c r="C50702" t="s">
        <v>175994</v>
      </c>
      <c r="D50702" t="s">
        <v>175995</v>
      </c>
      <c r="E50702" t="s">
        <v>14</v>
      </c>
      <c r="F50702" t="s">
        <v>21</v>
      </c>
      <c r="G50702" t="s">
        <v>154</v>
      </c>
      <c r="H50702" t="s">
        <v>242</v>
      </c>
      <c r="I50702" t="s">
        <v>3717</v>
      </c>
      <c r="J50702" s="1">
        <v>36161</v>
      </c>
      <c r="K50702" t="b">
        <f>IFERROR(VLOOKUP(F50702,english_mapping!A:B,2,FALSE),"NA")</f>
        <v>1</v>
      </c>
      <c r="L50702" t="str">
        <f t="shared" si="792"/>
        <v>Flash Storage</v>
      </c>
    </row>
    <row r="50703" spans="1:12" x14ac:dyDescent="0.25">
      <c r="A50703" t="s">
        <v>175996</v>
      </c>
      <c r="B50703" t="s">
        <v>175997</v>
      </c>
      <c r="C50703" t="s">
        <v>175998</v>
      </c>
      <c r="D50703" t="s">
        <v>38</v>
      </c>
      <c r="E50703" t="s">
        <v>14</v>
      </c>
      <c r="F50703" t="s">
        <v>274</v>
      </c>
      <c r="G50703">
        <v>17</v>
      </c>
      <c r="H50703" t="s">
        <v>468</v>
      </c>
      <c r="I50703" t="s">
        <v>468</v>
      </c>
      <c r="J50703" s="1">
        <v>41275</v>
      </c>
      <c r="K50703" t="b">
        <f>IFERROR(VLOOKUP(F50703,english_mapping!A:B,2,FALSE),"NA")</f>
        <v>0</v>
      </c>
      <c r="L50703" t="str">
        <f t="shared" si="792"/>
        <v>Software</v>
      </c>
    </row>
    <row r="50704" spans="1:12" x14ac:dyDescent="0.25">
      <c r="A50704" t="s">
        <v>175999</v>
      </c>
      <c r="B50704" t="s">
        <v>176000</v>
      </c>
      <c r="C50704" t="s">
        <v>176001</v>
      </c>
      <c r="D50704" t="s">
        <v>22386</v>
      </c>
      <c r="E50704" t="s">
        <v>205</v>
      </c>
      <c r="F50704" t="s">
        <v>875</v>
      </c>
      <c r="G50704" t="s">
        <v>3940</v>
      </c>
      <c r="H50704" t="s">
        <v>7057</v>
      </c>
      <c r="I50704" t="s">
        <v>176002</v>
      </c>
      <c r="J50704" s="1">
        <v>39814</v>
      </c>
      <c r="K50704" t="b">
        <f>IFERROR(VLOOKUP(F50704,english_mapping!A:B,2,FALSE),"NA")</f>
        <v>1</v>
      </c>
      <c r="L50704" t="str">
        <f t="shared" si="792"/>
        <v>Energy</v>
      </c>
    </row>
    <row r="50705" spans="1:12" x14ac:dyDescent="0.25">
      <c r="A50705" t="s">
        <v>176003</v>
      </c>
      <c r="B50705" t="s">
        <v>176004</v>
      </c>
      <c r="C50705" t="s">
        <v>176005</v>
      </c>
      <c r="D50705" t="s">
        <v>51</v>
      </c>
      <c r="E50705" t="s">
        <v>14</v>
      </c>
      <c r="F50705" t="s">
        <v>560</v>
      </c>
      <c r="G50705">
        <v>56</v>
      </c>
      <c r="H50705" t="s">
        <v>2614</v>
      </c>
      <c r="I50705" t="s">
        <v>2614</v>
      </c>
      <c r="J50705" s="1">
        <v>39084</v>
      </c>
      <c r="K50705" t="b">
        <f>IFERROR(VLOOKUP(F50705,english_mapping!A:B,2,FALSE),"NA")</f>
        <v>0</v>
      </c>
      <c r="L50705" t="str">
        <f t="shared" si="792"/>
        <v>Biotechnology</v>
      </c>
    </row>
    <row r="50706" spans="1:12" x14ac:dyDescent="0.25">
      <c r="A50706" t="s">
        <v>176006</v>
      </c>
      <c r="B50706" t="s">
        <v>176007</v>
      </c>
      <c r="C50706" t="s">
        <v>176008</v>
      </c>
      <c r="D50706" t="s">
        <v>176009</v>
      </c>
      <c r="E50706" t="s">
        <v>205</v>
      </c>
      <c r="F50706" t="s">
        <v>21</v>
      </c>
      <c r="G50706" t="s">
        <v>154</v>
      </c>
      <c r="H50706" t="s">
        <v>242</v>
      </c>
      <c r="I50706" t="s">
        <v>3717</v>
      </c>
      <c r="J50706" s="1">
        <v>37622</v>
      </c>
      <c r="K50706" t="b">
        <f>IFERROR(VLOOKUP(F50706,english_mapping!A:B,2,FALSE),"NA")</f>
        <v>1</v>
      </c>
      <c r="L50706" t="str">
        <f t="shared" si="792"/>
        <v>Restaurants</v>
      </c>
    </row>
    <row r="50707" spans="1:12" x14ac:dyDescent="0.25">
      <c r="A50707" t="s">
        <v>176010</v>
      </c>
      <c r="B50707" t="s">
        <v>176011</v>
      </c>
      <c r="C50707" t="s">
        <v>176012</v>
      </c>
      <c r="D50707" t="s">
        <v>1275</v>
      </c>
      <c r="E50707" t="s">
        <v>14</v>
      </c>
      <c r="F50707" t="s">
        <v>21</v>
      </c>
      <c r="G50707" t="s">
        <v>59</v>
      </c>
      <c r="H50707" t="s">
        <v>60</v>
      </c>
      <c r="I50707" t="s">
        <v>1452</v>
      </c>
      <c r="K50707" t="b">
        <f>IFERROR(VLOOKUP(F50707,english_mapping!A:B,2,FALSE),"NA")</f>
        <v>1</v>
      </c>
      <c r="L50707" t="str">
        <f t="shared" si="792"/>
        <v>Health Care</v>
      </c>
    </row>
    <row r="50708" spans="1:12" x14ac:dyDescent="0.25">
      <c r="A50708" t="s">
        <v>176013</v>
      </c>
      <c r="B50708" t="s">
        <v>176014</v>
      </c>
      <c r="C50708" t="s">
        <v>176015</v>
      </c>
      <c r="D50708" t="s">
        <v>51</v>
      </c>
      <c r="E50708" t="s">
        <v>14</v>
      </c>
      <c r="F50708" t="s">
        <v>21</v>
      </c>
      <c r="G50708" t="s">
        <v>154</v>
      </c>
      <c r="H50708" t="s">
        <v>242</v>
      </c>
      <c r="I50708" t="s">
        <v>2329</v>
      </c>
      <c r="J50708" s="1">
        <v>41275</v>
      </c>
      <c r="K50708" t="b">
        <f>IFERROR(VLOOKUP(F50708,english_mapping!A:B,2,FALSE),"NA")</f>
        <v>1</v>
      </c>
      <c r="L50708" t="str">
        <f t="shared" si="792"/>
        <v>Biotechnology</v>
      </c>
    </row>
    <row r="50709" spans="1:12" x14ac:dyDescent="0.25">
      <c r="A50709" t="s">
        <v>176016</v>
      </c>
      <c r="B50709" t="s">
        <v>176017</v>
      </c>
      <c r="C50709" t="s">
        <v>176018</v>
      </c>
      <c r="D50709" t="s">
        <v>3881</v>
      </c>
      <c r="E50709" t="s">
        <v>14</v>
      </c>
      <c r="F50709" t="s">
        <v>1151</v>
      </c>
      <c r="G50709">
        <v>25</v>
      </c>
      <c r="H50709" t="s">
        <v>1618</v>
      </c>
      <c r="I50709" t="s">
        <v>1619</v>
      </c>
      <c r="J50709" s="1">
        <v>38718</v>
      </c>
      <c r="K50709" t="b">
        <f>IFERROR(VLOOKUP(F50709,english_mapping!A:B,2,FALSE),"NA")</f>
        <v>0</v>
      </c>
      <c r="L50709" t="str">
        <f t="shared" si="792"/>
        <v>Medical Devices</v>
      </c>
    </row>
    <row r="50710" spans="1:12" x14ac:dyDescent="0.25">
      <c r="A50710" t="s">
        <v>176019</v>
      </c>
      <c r="B50710" t="s">
        <v>176020</v>
      </c>
      <c r="C50710" t="s">
        <v>176021</v>
      </c>
      <c r="D50710" t="s">
        <v>1416</v>
      </c>
      <c r="E50710" t="s">
        <v>701</v>
      </c>
      <c r="F50710" t="s">
        <v>161</v>
      </c>
      <c r="G50710" t="s">
        <v>162</v>
      </c>
      <c r="H50710" t="s">
        <v>163</v>
      </c>
      <c r="I50710" t="s">
        <v>163</v>
      </c>
      <c r="J50710" s="1">
        <v>37622</v>
      </c>
      <c r="K50710" t="b">
        <f>IFERROR(VLOOKUP(F50710,english_mapping!A:B,2,FALSE),"NA")</f>
        <v>0</v>
      </c>
      <c r="L50710" t="str">
        <f t="shared" si="792"/>
        <v>Semiconductors</v>
      </c>
    </row>
    <row r="50711" spans="1:12" x14ac:dyDescent="0.25">
      <c r="A50711" t="s">
        <v>176022</v>
      </c>
      <c r="B50711" t="s">
        <v>176023</v>
      </c>
      <c r="D50711" t="s">
        <v>356</v>
      </c>
      <c r="E50711" t="s">
        <v>14</v>
      </c>
      <c r="F50711" t="s">
        <v>21</v>
      </c>
      <c r="G50711" t="s">
        <v>626</v>
      </c>
      <c r="H50711" t="s">
        <v>627</v>
      </c>
      <c r="I50711" t="s">
        <v>176024</v>
      </c>
      <c r="K50711" t="b">
        <f>IFERROR(VLOOKUP(F50711,english_mapping!A:B,2,FALSE),"NA")</f>
        <v>1</v>
      </c>
      <c r="L50711" t="str">
        <f t="shared" si="792"/>
        <v>Manufacturing</v>
      </c>
    </row>
    <row r="50712" spans="1:12" x14ac:dyDescent="0.25">
      <c r="A50712" t="s">
        <v>176025</v>
      </c>
      <c r="B50712" t="s">
        <v>176026</v>
      </c>
      <c r="C50712" t="s">
        <v>176027</v>
      </c>
      <c r="D50712" t="s">
        <v>51</v>
      </c>
      <c r="E50712" t="s">
        <v>14</v>
      </c>
      <c r="F50712" t="s">
        <v>21</v>
      </c>
      <c r="G50712" t="s">
        <v>59</v>
      </c>
      <c r="H50712" t="s">
        <v>1249</v>
      </c>
      <c r="I50712" t="s">
        <v>1249</v>
      </c>
      <c r="J50712" s="1">
        <v>39083</v>
      </c>
      <c r="K50712" t="b">
        <f>IFERROR(VLOOKUP(F50712,english_mapping!A:B,2,FALSE),"NA")</f>
        <v>1</v>
      </c>
      <c r="L50712" t="str">
        <f t="shared" si="792"/>
        <v>Biotechnology</v>
      </c>
    </row>
    <row r="50713" spans="1:12" x14ac:dyDescent="0.25">
      <c r="A50713" t="s">
        <v>176028</v>
      </c>
      <c r="B50713" t="s">
        <v>176029</v>
      </c>
      <c r="C50713" t="s">
        <v>176030</v>
      </c>
      <c r="D50713" t="s">
        <v>178</v>
      </c>
      <c r="E50713" t="s">
        <v>14</v>
      </c>
      <c r="F50713" t="s">
        <v>21</v>
      </c>
      <c r="G50713" t="s">
        <v>263</v>
      </c>
      <c r="H50713" t="s">
        <v>264</v>
      </c>
      <c r="I50713" t="s">
        <v>264</v>
      </c>
      <c r="J50713" s="1">
        <v>36161</v>
      </c>
      <c r="K50713" t="b">
        <f>IFERROR(VLOOKUP(F50713,english_mapping!A:B,2,FALSE),"NA")</f>
        <v>1</v>
      </c>
      <c r="L50713" t="str">
        <f t="shared" si="792"/>
        <v>Hospitality</v>
      </c>
    </row>
    <row r="50714" spans="1:12" x14ac:dyDescent="0.25">
      <c r="A50714" t="s">
        <v>176031</v>
      </c>
      <c r="B50714" t="s">
        <v>176032</v>
      </c>
      <c r="C50714" t="s">
        <v>176033</v>
      </c>
      <c r="D50714" t="s">
        <v>51</v>
      </c>
      <c r="E50714" t="s">
        <v>14</v>
      </c>
      <c r="F50714" t="s">
        <v>21</v>
      </c>
      <c r="G50714" t="s">
        <v>117</v>
      </c>
      <c r="H50714" t="s">
        <v>535</v>
      </c>
      <c r="I50714" t="s">
        <v>645</v>
      </c>
      <c r="J50714" s="1">
        <v>35431</v>
      </c>
      <c r="K50714" t="b">
        <f>IFERROR(VLOOKUP(F50714,english_mapping!A:B,2,FALSE),"NA")</f>
        <v>1</v>
      </c>
      <c r="L50714" t="str">
        <f t="shared" si="792"/>
        <v>Biotechnology</v>
      </c>
    </row>
    <row r="50715" spans="1:12" x14ac:dyDescent="0.25">
      <c r="A50715" t="s">
        <v>176034</v>
      </c>
      <c r="B50715" t="s">
        <v>176035</v>
      </c>
      <c r="C50715" t="s">
        <v>176036</v>
      </c>
      <c r="D50715" t="s">
        <v>176037</v>
      </c>
      <c r="E50715" t="s">
        <v>14</v>
      </c>
      <c r="F50715" t="s">
        <v>21</v>
      </c>
      <c r="G50715" t="s">
        <v>59</v>
      </c>
      <c r="H50715" t="s">
        <v>60</v>
      </c>
      <c r="I50715" t="s">
        <v>66</v>
      </c>
      <c r="J50715" s="1">
        <v>38359</v>
      </c>
      <c r="K50715" t="b">
        <f>IFERROR(VLOOKUP(F50715,english_mapping!A:B,2,FALSE),"NA")</f>
        <v>1</v>
      </c>
      <c r="L50715" t="str">
        <f t="shared" si="792"/>
        <v>Apps</v>
      </c>
    </row>
    <row r="50716" spans="1:12" x14ac:dyDescent="0.25">
      <c r="A50716" t="s">
        <v>176038</v>
      </c>
      <c r="B50716" t="s">
        <v>176039</v>
      </c>
      <c r="C50716" t="s">
        <v>176040</v>
      </c>
      <c r="D50716" t="s">
        <v>176041</v>
      </c>
      <c r="E50716" t="s">
        <v>14</v>
      </c>
      <c r="F50716" t="s">
        <v>21</v>
      </c>
      <c r="G50716" t="s">
        <v>94</v>
      </c>
      <c r="H50716" t="s">
        <v>3373</v>
      </c>
      <c r="I50716" t="s">
        <v>44764</v>
      </c>
      <c r="J50716" s="1">
        <v>41275</v>
      </c>
      <c r="K50716" t="b">
        <f>IFERROR(VLOOKUP(F50716,english_mapping!A:B,2,FALSE),"NA")</f>
        <v>1</v>
      </c>
      <c r="L50716" t="str">
        <f t="shared" si="792"/>
        <v>Analytics</v>
      </c>
    </row>
    <row r="50717" spans="1:12" x14ac:dyDescent="0.25">
      <c r="A50717" t="s">
        <v>176042</v>
      </c>
      <c r="B50717" t="s">
        <v>176043</v>
      </c>
      <c r="C50717" t="s">
        <v>176044</v>
      </c>
      <c r="D50717" t="s">
        <v>38</v>
      </c>
      <c r="E50717" t="s">
        <v>109</v>
      </c>
      <c r="F50717" t="s">
        <v>21</v>
      </c>
      <c r="G50717" t="s">
        <v>59</v>
      </c>
      <c r="H50717" t="s">
        <v>60</v>
      </c>
      <c r="I50717" t="s">
        <v>1434</v>
      </c>
      <c r="J50717" s="1">
        <v>34700</v>
      </c>
      <c r="K50717" t="b">
        <f>IFERROR(VLOOKUP(F50717,english_mapping!A:B,2,FALSE),"NA")</f>
        <v>1</v>
      </c>
      <c r="L50717" t="str">
        <f t="shared" si="792"/>
        <v>Software</v>
      </c>
    </row>
    <row r="50718" spans="1:12" x14ac:dyDescent="0.25">
      <c r="A50718" t="s">
        <v>176045</v>
      </c>
      <c r="B50718" t="s">
        <v>176046</v>
      </c>
      <c r="C50718" t="s">
        <v>176047</v>
      </c>
      <c r="D50718" t="s">
        <v>644</v>
      </c>
      <c r="E50718" t="s">
        <v>701</v>
      </c>
      <c r="F50718" t="s">
        <v>21</v>
      </c>
      <c r="G50718" t="s">
        <v>59</v>
      </c>
      <c r="H50718" t="s">
        <v>1249</v>
      </c>
      <c r="I50718" t="s">
        <v>1249</v>
      </c>
      <c r="J50718" s="1">
        <v>34335</v>
      </c>
      <c r="K50718" t="b">
        <f>IFERROR(VLOOKUP(F50718,english_mapping!A:B,2,FALSE),"NA")</f>
        <v>1</v>
      </c>
      <c r="L50718" t="str">
        <f t="shared" si="792"/>
        <v>Biotechnology</v>
      </c>
    </row>
    <row r="50719" spans="1:12" x14ac:dyDescent="0.25">
      <c r="A50719" t="s">
        <v>176048</v>
      </c>
      <c r="B50719" t="s">
        <v>176049</v>
      </c>
      <c r="C50719" t="s">
        <v>176050</v>
      </c>
      <c r="D50719" t="s">
        <v>38</v>
      </c>
      <c r="E50719" t="s">
        <v>14</v>
      </c>
      <c r="F50719" t="s">
        <v>21</v>
      </c>
      <c r="G50719" t="s">
        <v>59</v>
      </c>
      <c r="H50719" t="s">
        <v>60</v>
      </c>
      <c r="I50719" t="s">
        <v>61</v>
      </c>
      <c r="J50719" s="1">
        <v>40179</v>
      </c>
      <c r="K50719" t="b">
        <f>IFERROR(VLOOKUP(F50719,english_mapping!A:B,2,FALSE),"NA")</f>
        <v>1</v>
      </c>
      <c r="L50719" t="str">
        <f t="shared" si="792"/>
        <v>Software</v>
      </c>
    </row>
    <row r="50720" spans="1:12" x14ac:dyDescent="0.25">
      <c r="A50720" t="s">
        <v>176051</v>
      </c>
      <c r="B50720" t="s">
        <v>176052</v>
      </c>
      <c r="C50720" t="s">
        <v>176053</v>
      </c>
      <c r="D50720" t="s">
        <v>1275</v>
      </c>
      <c r="E50720" t="s">
        <v>14</v>
      </c>
      <c r="F50720" t="s">
        <v>21</v>
      </c>
      <c r="G50720" t="s">
        <v>59</v>
      </c>
      <c r="H50720" t="s">
        <v>987</v>
      </c>
      <c r="I50720" t="s">
        <v>12887</v>
      </c>
      <c r="J50720" s="1">
        <v>39083</v>
      </c>
      <c r="K50720" t="b">
        <f>IFERROR(VLOOKUP(F50720,english_mapping!A:B,2,FALSE),"NA")</f>
        <v>1</v>
      </c>
      <c r="L50720" t="str">
        <f t="shared" si="792"/>
        <v>Health Care</v>
      </c>
    </row>
    <row r="50721" spans="1:12" x14ac:dyDescent="0.25">
      <c r="A50721" t="s">
        <v>176054</v>
      </c>
      <c r="B50721" t="s">
        <v>176055</v>
      </c>
      <c r="C50721" t="s">
        <v>176056</v>
      </c>
      <c r="D50721" t="s">
        <v>176057</v>
      </c>
      <c r="E50721" t="s">
        <v>701</v>
      </c>
      <c r="F50721" t="s">
        <v>15</v>
      </c>
      <c r="G50721">
        <v>19</v>
      </c>
      <c r="H50721" t="s">
        <v>479</v>
      </c>
      <c r="I50721" t="s">
        <v>479</v>
      </c>
      <c r="K50721" t="b">
        <f>IFERROR(VLOOKUP(F50721,english_mapping!A:B,2,FALSE),"NA")</f>
        <v>1</v>
      </c>
      <c r="L50721" t="str">
        <f t="shared" si="792"/>
        <v>Cosmetics</v>
      </c>
    </row>
    <row r="50722" spans="1:12" x14ac:dyDescent="0.25">
      <c r="A50722" t="s">
        <v>176058</v>
      </c>
      <c r="B50722" t="s">
        <v>176059</v>
      </c>
      <c r="C50722" t="s">
        <v>176060</v>
      </c>
      <c r="D50722" t="s">
        <v>644</v>
      </c>
      <c r="E50722" t="s">
        <v>109</v>
      </c>
      <c r="F50722" t="s">
        <v>21</v>
      </c>
      <c r="G50722" t="s">
        <v>59</v>
      </c>
      <c r="H50722" t="s">
        <v>60</v>
      </c>
      <c r="I50722" t="s">
        <v>66</v>
      </c>
      <c r="J50722" s="1">
        <v>39448</v>
      </c>
      <c r="K50722" t="b">
        <f>IFERROR(VLOOKUP(F50722,english_mapping!A:B,2,FALSE),"NA")</f>
        <v>1</v>
      </c>
      <c r="L50722" t="str">
        <f t="shared" si="792"/>
        <v>Biotechnology</v>
      </c>
    </row>
    <row r="50723" spans="1:12" x14ac:dyDescent="0.25">
      <c r="A50723" t="s">
        <v>176061</v>
      </c>
      <c r="B50723" t="s">
        <v>176062</v>
      </c>
      <c r="C50723" t="s">
        <v>176063</v>
      </c>
      <c r="D50723" t="s">
        <v>1538</v>
      </c>
      <c r="E50723" t="s">
        <v>14</v>
      </c>
      <c r="F50723" t="s">
        <v>21</v>
      </c>
      <c r="G50723" t="s">
        <v>138</v>
      </c>
      <c r="H50723" t="s">
        <v>139</v>
      </c>
      <c r="I50723" t="s">
        <v>5875</v>
      </c>
      <c r="J50723" s="1">
        <v>40179</v>
      </c>
      <c r="K50723" t="b">
        <f>IFERROR(VLOOKUP(F50723,english_mapping!A:B,2,FALSE),"NA")</f>
        <v>1</v>
      </c>
      <c r="L50723" t="str">
        <f t="shared" si="792"/>
        <v>Security</v>
      </c>
    </row>
    <row r="50724" spans="1:12" x14ac:dyDescent="0.25">
      <c r="A50724" t="s">
        <v>176064</v>
      </c>
      <c r="B50724" t="s">
        <v>176065</v>
      </c>
      <c r="C50724" t="s">
        <v>176066</v>
      </c>
      <c r="D50724" t="s">
        <v>1416</v>
      </c>
      <c r="E50724" t="s">
        <v>205</v>
      </c>
      <c r="F50724" t="s">
        <v>21</v>
      </c>
      <c r="G50724" t="s">
        <v>59</v>
      </c>
      <c r="H50724" t="s">
        <v>1249</v>
      </c>
      <c r="I50724" t="s">
        <v>1249</v>
      </c>
      <c r="J50724" s="1">
        <v>36526</v>
      </c>
      <c r="K50724" t="b">
        <f>IFERROR(VLOOKUP(F50724,english_mapping!A:B,2,FALSE),"NA")</f>
        <v>1</v>
      </c>
      <c r="L50724" t="str">
        <f t="shared" si="792"/>
        <v>Semiconductors</v>
      </c>
    </row>
    <row r="50725" spans="1:12" x14ac:dyDescent="0.25">
      <c r="A50725" t="s">
        <v>176067</v>
      </c>
      <c r="B50725" t="s">
        <v>176068</v>
      </c>
      <c r="C50725" t="s">
        <v>176069</v>
      </c>
      <c r="D50725" t="s">
        <v>32</v>
      </c>
      <c r="E50725" t="s">
        <v>205</v>
      </c>
      <c r="F50725" t="s">
        <v>21</v>
      </c>
      <c r="G50725" t="s">
        <v>1360</v>
      </c>
      <c r="H50725" t="s">
        <v>1361</v>
      </c>
      <c r="I50725" t="s">
        <v>14412</v>
      </c>
      <c r="K50725" t="b">
        <f>IFERROR(VLOOKUP(F50725,english_mapping!A:B,2,FALSE),"NA")</f>
        <v>1</v>
      </c>
      <c r="L50725" t="str">
        <f t="shared" si="792"/>
        <v>Curated Web</v>
      </c>
    </row>
    <row r="50726" spans="1:12" x14ac:dyDescent="0.25">
      <c r="A50726" t="s">
        <v>176070</v>
      </c>
      <c r="B50726" t="s">
        <v>176071</v>
      </c>
      <c r="C50726" t="s">
        <v>176072</v>
      </c>
      <c r="D50726" t="s">
        <v>51</v>
      </c>
      <c r="E50726" t="s">
        <v>205</v>
      </c>
      <c r="F50726" t="s">
        <v>21</v>
      </c>
      <c r="G50726" t="s">
        <v>117</v>
      </c>
      <c r="H50726" t="s">
        <v>535</v>
      </c>
      <c r="I50726" t="s">
        <v>4018</v>
      </c>
      <c r="J50726" s="1">
        <v>37257</v>
      </c>
      <c r="K50726" t="b">
        <f>IFERROR(VLOOKUP(F50726,english_mapping!A:B,2,FALSE),"NA")</f>
        <v>1</v>
      </c>
      <c r="L50726" t="str">
        <f t="shared" si="792"/>
        <v>Biotechnology</v>
      </c>
    </row>
    <row r="50727" spans="1:12" x14ac:dyDescent="0.25">
      <c r="A50727" t="s">
        <v>176073</v>
      </c>
      <c r="B50727" t="s">
        <v>176074</v>
      </c>
      <c r="C50727" t="s">
        <v>176075</v>
      </c>
      <c r="D50727" t="s">
        <v>176076</v>
      </c>
      <c r="E50727" t="s">
        <v>14</v>
      </c>
      <c r="F50727" t="s">
        <v>33</v>
      </c>
      <c r="G50727">
        <v>30</v>
      </c>
      <c r="H50727" t="s">
        <v>2780</v>
      </c>
      <c r="I50727" t="s">
        <v>2780</v>
      </c>
      <c r="J50727" s="1">
        <v>40909</v>
      </c>
      <c r="K50727" t="b">
        <f>IFERROR(VLOOKUP(F50727,english_mapping!A:B,2,FALSE),"NA")</f>
        <v>0</v>
      </c>
      <c r="L50727" t="str">
        <f t="shared" si="792"/>
        <v>Big Data</v>
      </c>
    </row>
    <row r="50728" spans="1:12" x14ac:dyDescent="0.25">
      <c r="A50728" t="s">
        <v>176077</v>
      </c>
      <c r="B50728" t="s">
        <v>176078</v>
      </c>
      <c r="C50728" t="s">
        <v>176079</v>
      </c>
      <c r="D50728" t="s">
        <v>51</v>
      </c>
      <c r="E50728" t="s">
        <v>14</v>
      </c>
      <c r="F50728" t="s">
        <v>21</v>
      </c>
      <c r="G50728" t="s">
        <v>1360</v>
      </c>
      <c r="H50728" t="s">
        <v>1361</v>
      </c>
      <c r="I50728" t="s">
        <v>1361</v>
      </c>
      <c r="J50728" s="1">
        <v>39448</v>
      </c>
      <c r="K50728" t="b">
        <f>IFERROR(VLOOKUP(F50728,english_mapping!A:B,2,FALSE),"NA")</f>
        <v>1</v>
      </c>
      <c r="L50728" t="str">
        <f t="shared" si="792"/>
        <v>Biotechnology</v>
      </c>
    </row>
    <row r="50729" spans="1:12" x14ac:dyDescent="0.25">
      <c r="A50729" t="s">
        <v>176080</v>
      </c>
      <c r="B50729" t="s">
        <v>176081</v>
      </c>
      <c r="C50729" t="s">
        <v>176082</v>
      </c>
      <c r="D50729" t="s">
        <v>644</v>
      </c>
      <c r="E50729" t="s">
        <v>701</v>
      </c>
      <c r="F50729" t="s">
        <v>21</v>
      </c>
      <c r="G50729" t="s">
        <v>154</v>
      </c>
      <c r="H50729" t="s">
        <v>242</v>
      </c>
      <c r="I50729" t="s">
        <v>37452</v>
      </c>
      <c r="K50729" t="b">
        <f>IFERROR(VLOOKUP(F50729,english_mapping!A:B,2,FALSE),"NA")</f>
        <v>1</v>
      </c>
      <c r="L50729" t="str">
        <f t="shared" si="792"/>
        <v>Biotechnology</v>
      </c>
    </row>
    <row r="50730" spans="1:12" x14ac:dyDescent="0.25">
      <c r="A50730" t="s">
        <v>176083</v>
      </c>
      <c r="B50730" t="s">
        <v>176084</v>
      </c>
      <c r="C50730" t="s">
        <v>176085</v>
      </c>
      <c r="D50730" t="s">
        <v>51</v>
      </c>
      <c r="E50730" t="s">
        <v>109</v>
      </c>
      <c r="F50730" t="s">
        <v>21</v>
      </c>
      <c r="G50730" t="s">
        <v>59</v>
      </c>
      <c r="H50730" t="s">
        <v>1249</v>
      </c>
      <c r="I50730" t="s">
        <v>1249</v>
      </c>
      <c r="J50730" s="1">
        <v>41275</v>
      </c>
      <c r="K50730" t="b">
        <f>IFERROR(VLOOKUP(F50730,english_mapping!A:B,2,FALSE),"NA")</f>
        <v>1</v>
      </c>
      <c r="L50730" t="str">
        <f t="shared" si="792"/>
        <v>Biotechnology</v>
      </c>
    </row>
    <row r="50731" spans="1:12" x14ac:dyDescent="0.25">
      <c r="A50731" t="s">
        <v>176086</v>
      </c>
      <c r="B50731" t="s">
        <v>176087</v>
      </c>
      <c r="C50731" t="s">
        <v>176088</v>
      </c>
      <c r="D50731" t="s">
        <v>176089</v>
      </c>
      <c r="E50731" t="s">
        <v>109</v>
      </c>
      <c r="F50731" t="s">
        <v>21</v>
      </c>
      <c r="G50731" t="s">
        <v>154</v>
      </c>
      <c r="H50731" t="s">
        <v>242</v>
      </c>
      <c r="I50731" t="s">
        <v>20563</v>
      </c>
      <c r="K50731" t="b">
        <f>IFERROR(VLOOKUP(F50731,english_mapping!A:B,2,FALSE),"NA")</f>
        <v>1</v>
      </c>
      <c r="L50731" t="str">
        <f t="shared" si="792"/>
        <v>Semiconductors</v>
      </c>
    </row>
    <row r="50732" spans="1:12" x14ac:dyDescent="0.25">
      <c r="A50732" t="s">
        <v>176090</v>
      </c>
      <c r="B50732" t="s">
        <v>176091</v>
      </c>
      <c r="C50732" t="s">
        <v>176092</v>
      </c>
      <c r="D50732" t="s">
        <v>176093</v>
      </c>
      <c r="E50732" t="s">
        <v>14</v>
      </c>
      <c r="F50732" t="s">
        <v>712</v>
      </c>
      <c r="G50732">
        <v>2</v>
      </c>
      <c r="H50732" t="s">
        <v>10213</v>
      </c>
      <c r="I50732" t="s">
        <v>176094</v>
      </c>
      <c r="J50732" s="1">
        <v>41275</v>
      </c>
      <c r="K50732" t="b">
        <f>IFERROR(VLOOKUP(F50732,english_mapping!A:B,2,FALSE),"NA")</f>
        <v>0</v>
      </c>
      <c r="L50732" t="str">
        <f t="shared" si="792"/>
        <v>Corporate Wellness</v>
      </c>
    </row>
    <row r="50733" spans="1:12" x14ac:dyDescent="0.25">
      <c r="A50733" t="s">
        <v>176095</v>
      </c>
      <c r="B50733" t="s">
        <v>176096</v>
      </c>
      <c r="C50733" t="s">
        <v>176097</v>
      </c>
      <c r="D50733" t="s">
        <v>176098</v>
      </c>
      <c r="E50733" t="s">
        <v>14</v>
      </c>
      <c r="F50733" t="s">
        <v>21</v>
      </c>
      <c r="G50733" t="s">
        <v>1035</v>
      </c>
      <c r="H50733" t="s">
        <v>1036</v>
      </c>
      <c r="I50733" t="s">
        <v>1036</v>
      </c>
      <c r="J50733" t="s">
        <v>27966</v>
      </c>
      <c r="K50733" t="b">
        <f>IFERROR(VLOOKUP(F50733,english_mapping!A:B,2,FALSE),"NA")</f>
        <v>1</v>
      </c>
      <c r="L50733" t="str">
        <f t="shared" si="792"/>
        <v>Communications Infrastructure</v>
      </c>
    </row>
    <row r="50734" spans="1:12" x14ac:dyDescent="0.25">
      <c r="A50734" t="s">
        <v>176099</v>
      </c>
      <c r="B50734" t="s">
        <v>176100</v>
      </c>
      <c r="C50734" t="s">
        <v>176101</v>
      </c>
      <c r="D50734" t="s">
        <v>176102</v>
      </c>
      <c r="E50734" t="s">
        <v>14</v>
      </c>
      <c r="F50734" t="s">
        <v>7500</v>
      </c>
      <c r="G50734" t="s">
        <v>10808</v>
      </c>
      <c r="H50734" t="s">
        <v>10809</v>
      </c>
      <c r="I50734" t="s">
        <v>10810</v>
      </c>
      <c r="J50734" s="1">
        <v>41648</v>
      </c>
      <c r="K50734" t="b">
        <f>IFERROR(VLOOKUP(F50734,english_mapping!A:B,2,FALSE),"NA")</f>
        <v>1</v>
      </c>
      <c r="L50734" t="str">
        <f t="shared" si="792"/>
        <v>Local Based Services</v>
      </c>
    </row>
    <row r="50735" spans="1:12" x14ac:dyDescent="0.25">
      <c r="A50735" t="s">
        <v>176103</v>
      </c>
      <c r="B50735" t="s">
        <v>176104</v>
      </c>
      <c r="C50735" t="s">
        <v>176105</v>
      </c>
      <c r="E50735" t="s">
        <v>14</v>
      </c>
      <c r="F50735" t="s">
        <v>21</v>
      </c>
      <c r="G50735" t="s">
        <v>59</v>
      </c>
      <c r="H50735" t="s">
        <v>60</v>
      </c>
      <c r="I50735" t="s">
        <v>66</v>
      </c>
      <c r="J50735" s="1">
        <v>42005</v>
      </c>
      <c r="K50735" t="b">
        <f>IFERROR(VLOOKUP(F50735,english_mapping!A:B,2,FALSE),"NA")</f>
        <v>1</v>
      </c>
      <c r="L50735">
        <f t="shared" si="792"/>
        <v>0</v>
      </c>
    </row>
    <row r="50736" spans="1:12" x14ac:dyDescent="0.25">
      <c r="A50736" t="s">
        <v>176106</v>
      </c>
      <c r="B50736" t="s">
        <v>176107</v>
      </c>
      <c r="C50736" t="s">
        <v>176108</v>
      </c>
      <c r="D50736" t="s">
        <v>123</v>
      </c>
      <c r="E50736" t="s">
        <v>109</v>
      </c>
      <c r="F50736" t="s">
        <v>52</v>
      </c>
      <c r="G50736" t="s">
        <v>53</v>
      </c>
      <c r="H50736" t="s">
        <v>54</v>
      </c>
      <c r="I50736" t="s">
        <v>54</v>
      </c>
      <c r="K50736" t="b">
        <f>IFERROR(VLOOKUP(F50736,english_mapping!A:B,2,FALSE),"NA")</f>
        <v>1</v>
      </c>
      <c r="L50736" t="str">
        <f t="shared" si="792"/>
        <v>Education</v>
      </c>
    </row>
    <row r="50737" spans="1:12" x14ac:dyDescent="0.25">
      <c r="A50737" t="s">
        <v>176109</v>
      </c>
      <c r="B50737" t="s">
        <v>176110</v>
      </c>
      <c r="C50737" t="s">
        <v>176111</v>
      </c>
      <c r="D50737" t="s">
        <v>356</v>
      </c>
      <c r="E50737" t="s">
        <v>14</v>
      </c>
      <c r="F50737" t="s">
        <v>124</v>
      </c>
      <c r="G50737" t="s">
        <v>3320</v>
      </c>
      <c r="H50737" t="s">
        <v>3321</v>
      </c>
      <c r="I50737" t="s">
        <v>3321</v>
      </c>
      <c r="J50737" s="1">
        <v>39814</v>
      </c>
      <c r="K50737" t="b">
        <f>IFERROR(VLOOKUP(F50737,english_mapping!A:B,2,FALSE),"NA")</f>
        <v>1</v>
      </c>
      <c r="L50737" t="str">
        <f t="shared" si="792"/>
        <v>Manufacturing</v>
      </c>
    </row>
    <row r="50738" spans="1:12" x14ac:dyDescent="0.25">
      <c r="A50738" t="s">
        <v>176112</v>
      </c>
      <c r="B50738" t="s">
        <v>176113</v>
      </c>
      <c r="C50738" t="s">
        <v>176114</v>
      </c>
      <c r="D50738" t="s">
        <v>70</v>
      </c>
      <c r="E50738" t="s">
        <v>14</v>
      </c>
      <c r="F50738" t="s">
        <v>21</v>
      </c>
      <c r="G50738" t="s">
        <v>59</v>
      </c>
      <c r="H50738" t="s">
        <v>60</v>
      </c>
      <c r="I50738" t="s">
        <v>675</v>
      </c>
      <c r="J50738" s="1">
        <v>37622</v>
      </c>
      <c r="K50738" t="b">
        <f>IFERROR(VLOOKUP(F50738,english_mapping!A:B,2,FALSE),"NA")</f>
        <v>1</v>
      </c>
      <c r="L50738" t="str">
        <f t="shared" si="792"/>
        <v>E-Commerce</v>
      </c>
    </row>
    <row r="50739" spans="1:12" x14ac:dyDescent="0.25">
      <c r="A50739" t="s">
        <v>176115</v>
      </c>
      <c r="B50739" t="s">
        <v>176116</v>
      </c>
      <c r="C50739" t="s">
        <v>176117</v>
      </c>
      <c r="D50739" t="s">
        <v>176118</v>
      </c>
      <c r="E50739" t="s">
        <v>14</v>
      </c>
      <c r="F50739" t="s">
        <v>21</v>
      </c>
      <c r="G50739" t="s">
        <v>101</v>
      </c>
      <c r="H50739" t="s">
        <v>102</v>
      </c>
      <c r="I50739" t="s">
        <v>32036</v>
      </c>
      <c r="J50739" s="1">
        <v>40888</v>
      </c>
      <c r="K50739" t="b">
        <f>IFERROR(VLOOKUP(F50739,english_mapping!A:B,2,FALSE),"NA")</f>
        <v>1</v>
      </c>
      <c r="L50739" t="str">
        <f t="shared" si="792"/>
        <v>Collaboration</v>
      </c>
    </row>
    <row r="50740" spans="1:12" x14ac:dyDescent="0.25">
      <c r="A50740" t="s">
        <v>176119</v>
      </c>
      <c r="B50740" t="s">
        <v>176120</v>
      </c>
      <c r="C50740" t="s">
        <v>176121</v>
      </c>
      <c r="D50740" t="s">
        <v>51</v>
      </c>
      <c r="E50740" t="s">
        <v>14</v>
      </c>
      <c r="F50740" t="s">
        <v>21</v>
      </c>
      <c r="G50740" t="s">
        <v>101</v>
      </c>
      <c r="H50740" t="s">
        <v>102</v>
      </c>
      <c r="I50740" t="s">
        <v>103</v>
      </c>
      <c r="J50740" s="1">
        <v>40544</v>
      </c>
      <c r="K50740" t="b">
        <f>IFERROR(VLOOKUP(F50740,english_mapping!A:B,2,FALSE),"NA")</f>
        <v>1</v>
      </c>
      <c r="L50740" t="str">
        <f t="shared" si="792"/>
        <v>Biotechnology</v>
      </c>
    </row>
    <row r="50741" spans="1:12" x14ac:dyDescent="0.25">
      <c r="A50741" t="s">
        <v>176122</v>
      </c>
      <c r="B50741" t="s">
        <v>176123</v>
      </c>
      <c r="C50741" t="s">
        <v>176124</v>
      </c>
      <c r="D50741" t="s">
        <v>176125</v>
      </c>
      <c r="E50741" t="s">
        <v>14</v>
      </c>
      <c r="F50741" t="s">
        <v>21</v>
      </c>
      <c r="G50741" t="s">
        <v>655</v>
      </c>
      <c r="H50741" t="s">
        <v>656</v>
      </c>
      <c r="I50741" t="s">
        <v>656</v>
      </c>
      <c r="K50741" t="b">
        <f>IFERROR(VLOOKUP(F50741,english_mapping!A:B,2,FALSE),"NA")</f>
        <v>1</v>
      </c>
      <c r="L50741" t="str">
        <f t="shared" si="792"/>
        <v>Consumer Electronics</v>
      </c>
    </row>
    <row r="50742" spans="1:12" x14ac:dyDescent="0.25">
      <c r="A50742" t="s">
        <v>176126</v>
      </c>
      <c r="B50742" t="s">
        <v>176127</v>
      </c>
      <c r="C50742" t="s">
        <v>176128</v>
      </c>
      <c r="D50742" t="s">
        <v>7843</v>
      </c>
      <c r="E50742" t="s">
        <v>109</v>
      </c>
      <c r="F50742" t="s">
        <v>21</v>
      </c>
      <c r="G50742" t="s">
        <v>77</v>
      </c>
      <c r="H50742" t="s">
        <v>1804</v>
      </c>
      <c r="I50742" t="s">
        <v>2586</v>
      </c>
      <c r="K50742" t="b">
        <f>IFERROR(VLOOKUP(F50742,english_mapping!A:B,2,FALSE),"NA")</f>
        <v>1</v>
      </c>
      <c r="L50742" t="str">
        <f t="shared" si="792"/>
        <v>Biotechnology</v>
      </c>
    </row>
    <row r="50743" spans="1:12" x14ac:dyDescent="0.25">
      <c r="A50743" t="s">
        <v>176129</v>
      </c>
      <c r="B50743" t="s">
        <v>176130</v>
      </c>
      <c r="C50743" t="s">
        <v>176131</v>
      </c>
      <c r="D50743" t="s">
        <v>176132</v>
      </c>
      <c r="E50743" t="s">
        <v>205</v>
      </c>
      <c r="F50743" t="s">
        <v>21</v>
      </c>
      <c r="G50743" t="s">
        <v>59</v>
      </c>
      <c r="H50743" t="s">
        <v>90</v>
      </c>
      <c r="I50743" t="s">
        <v>5309</v>
      </c>
      <c r="J50743" s="1">
        <v>41284</v>
      </c>
      <c r="K50743" t="b">
        <f>IFERROR(VLOOKUP(F50743,english_mapping!A:B,2,FALSE),"NA")</f>
        <v>1</v>
      </c>
      <c r="L50743" t="str">
        <f t="shared" si="792"/>
        <v>Cyber Security</v>
      </c>
    </row>
    <row r="50744" spans="1:12" x14ac:dyDescent="0.25">
      <c r="A50744" t="s">
        <v>176133</v>
      </c>
      <c r="B50744" t="s">
        <v>176134</v>
      </c>
      <c r="C50744" t="s">
        <v>176135</v>
      </c>
      <c r="D50744" t="s">
        <v>176136</v>
      </c>
      <c r="E50744" t="s">
        <v>14</v>
      </c>
      <c r="F50744" t="s">
        <v>21</v>
      </c>
      <c r="G50744" t="s">
        <v>131</v>
      </c>
      <c r="H50744" t="s">
        <v>132</v>
      </c>
      <c r="I50744" t="s">
        <v>1139</v>
      </c>
      <c r="J50744" s="1">
        <v>41276</v>
      </c>
      <c r="K50744" t="b">
        <f>IFERROR(VLOOKUP(F50744,english_mapping!A:B,2,FALSE),"NA")</f>
        <v>1</v>
      </c>
      <c r="L50744" t="str">
        <f t="shared" si="792"/>
        <v>Simulation</v>
      </c>
    </row>
    <row r="50745" spans="1:12" x14ac:dyDescent="0.25">
      <c r="A50745" t="s">
        <v>176137</v>
      </c>
      <c r="B50745" t="s">
        <v>176138</v>
      </c>
      <c r="C50745" t="s">
        <v>176139</v>
      </c>
      <c r="D50745" t="s">
        <v>3563</v>
      </c>
      <c r="E50745" t="s">
        <v>14</v>
      </c>
      <c r="F50745" t="s">
        <v>124</v>
      </c>
      <c r="G50745" t="s">
        <v>325</v>
      </c>
      <c r="H50745" t="s">
        <v>126</v>
      </c>
      <c r="I50745" t="s">
        <v>326</v>
      </c>
      <c r="K50745" t="b">
        <f>IFERROR(VLOOKUP(F50745,english_mapping!A:B,2,FALSE),"NA")</f>
        <v>1</v>
      </c>
      <c r="L50745" t="str">
        <f t="shared" si="792"/>
        <v>Pharmaceuticals</v>
      </c>
    </row>
    <row r="50746" spans="1:12" x14ac:dyDescent="0.25">
      <c r="A50746" t="s">
        <v>176140</v>
      </c>
      <c r="B50746" t="s">
        <v>176141</v>
      </c>
      <c r="C50746" t="s">
        <v>176142</v>
      </c>
      <c r="D50746" t="s">
        <v>67071</v>
      </c>
      <c r="E50746" t="s">
        <v>14</v>
      </c>
      <c r="F50746" t="s">
        <v>21</v>
      </c>
      <c r="G50746" t="s">
        <v>59</v>
      </c>
      <c r="H50746" t="s">
        <v>60</v>
      </c>
      <c r="I50746" t="s">
        <v>66</v>
      </c>
      <c r="K50746" t="b">
        <f>IFERROR(VLOOKUP(F50746,english_mapping!A:B,2,FALSE),"NA")</f>
        <v>1</v>
      </c>
      <c r="L50746" t="str">
        <f t="shared" si="792"/>
        <v>Health Care</v>
      </c>
    </row>
    <row r="50747" spans="1:12" x14ac:dyDescent="0.25">
      <c r="A50747" t="s">
        <v>176143</v>
      </c>
      <c r="B50747" t="s">
        <v>176144</v>
      </c>
      <c r="C50747" t="s">
        <v>176145</v>
      </c>
      <c r="D50747" t="s">
        <v>51</v>
      </c>
      <c r="E50747" t="s">
        <v>701</v>
      </c>
      <c r="F50747" t="s">
        <v>21</v>
      </c>
      <c r="G50747" t="s">
        <v>154</v>
      </c>
      <c r="H50747" t="s">
        <v>242</v>
      </c>
      <c r="I50747" t="s">
        <v>326</v>
      </c>
      <c r="J50747" s="1">
        <v>40179</v>
      </c>
      <c r="K50747" t="b">
        <f>IFERROR(VLOOKUP(F50747,english_mapping!A:B,2,FALSE),"NA")</f>
        <v>1</v>
      </c>
      <c r="L50747" t="str">
        <f t="shared" si="792"/>
        <v>Biotechnology</v>
      </c>
    </row>
    <row r="50748" spans="1:12" x14ac:dyDescent="0.25">
      <c r="A50748" t="s">
        <v>176146</v>
      </c>
      <c r="B50748" t="s">
        <v>176147</v>
      </c>
      <c r="C50748" t="s">
        <v>176148</v>
      </c>
      <c r="D50748" t="s">
        <v>2381</v>
      </c>
      <c r="E50748" t="s">
        <v>14</v>
      </c>
      <c r="F50748" t="s">
        <v>21</v>
      </c>
      <c r="G50748" t="s">
        <v>379</v>
      </c>
      <c r="H50748" t="s">
        <v>4653</v>
      </c>
      <c r="I50748" t="s">
        <v>4653</v>
      </c>
      <c r="J50748" s="1">
        <v>37998</v>
      </c>
      <c r="K50748" t="b">
        <f>IFERROR(VLOOKUP(F50748,english_mapping!A:B,2,FALSE),"NA")</f>
        <v>1</v>
      </c>
      <c r="L50748" t="str">
        <f t="shared" si="792"/>
        <v>Consulting</v>
      </c>
    </row>
    <row r="50749" spans="1:12" x14ac:dyDescent="0.25">
      <c r="A50749" t="s">
        <v>176149</v>
      </c>
      <c r="B50749" t="s">
        <v>176150</v>
      </c>
      <c r="C50749" t="s">
        <v>176151</v>
      </c>
      <c r="D50749" t="s">
        <v>176152</v>
      </c>
      <c r="E50749" t="s">
        <v>14</v>
      </c>
      <c r="J50749" s="1">
        <v>40909</v>
      </c>
      <c r="K50749" t="str">
        <f>IFERROR(VLOOKUP(F50749,english_mapping!A:B,2,FALSE),"NA")</f>
        <v>NA</v>
      </c>
      <c r="L50749" t="str">
        <f t="shared" si="792"/>
        <v>Apps</v>
      </c>
    </row>
    <row r="50750" spans="1:12" x14ac:dyDescent="0.25">
      <c r="A50750" t="s">
        <v>176153</v>
      </c>
      <c r="B50750" t="s">
        <v>176154</v>
      </c>
      <c r="C50750" t="s">
        <v>176155</v>
      </c>
      <c r="D50750" t="s">
        <v>176156</v>
      </c>
      <c r="E50750" t="s">
        <v>109</v>
      </c>
      <c r="F50750" t="s">
        <v>21</v>
      </c>
      <c r="G50750" t="s">
        <v>154</v>
      </c>
      <c r="H50750" t="s">
        <v>242</v>
      </c>
      <c r="I50750" t="s">
        <v>12389</v>
      </c>
      <c r="J50750" s="1">
        <v>35796</v>
      </c>
      <c r="K50750" t="b">
        <f>IFERROR(VLOOKUP(F50750,english_mapping!A:B,2,FALSE),"NA")</f>
        <v>1</v>
      </c>
      <c r="L50750" t="str">
        <f t="shared" si="792"/>
        <v>Biotechnology</v>
      </c>
    </row>
    <row r="50751" spans="1:12" x14ac:dyDescent="0.25">
      <c r="A50751" t="s">
        <v>176157</v>
      </c>
      <c r="B50751" t="s">
        <v>176158</v>
      </c>
      <c r="C50751" t="s">
        <v>176159</v>
      </c>
      <c r="D50751" t="s">
        <v>51</v>
      </c>
      <c r="E50751" t="s">
        <v>14</v>
      </c>
      <c r="F50751" t="s">
        <v>21</v>
      </c>
      <c r="G50751" t="s">
        <v>263</v>
      </c>
      <c r="H50751" t="s">
        <v>264</v>
      </c>
      <c r="I50751" t="s">
        <v>264</v>
      </c>
      <c r="K50751" t="b">
        <f>IFERROR(VLOOKUP(F50751,english_mapping!A:B,2,FALSE),"NA")</f>
        <v>1</v>
      </c>
      <c r="L50751" t="str">
        <f t="shared" si="792"/>
        <v>Biotechnology</v>
      </c>
    </row>
    <row r="50752" spans="1:12" x14ac:dyDescent="0.25">
      <c r="A50752" t="s">
        <v>176160</v>
      </c>
      <c r="B50752" t="s">
        <v>176161</v>
      </c>
      <c r="C50752" t="s">
        <v>176162</v>
      </c>
      <c r="D50752" t="s">
        <v>176163</v>
      </c>
      <c r="E50752" t="s">
        <v>14</v>
      </c>
      <c r="F50752" t="s">
        <v>21</v>
      </c>
      <c r="G50752" t="s">
        <v>39</v>
      </c>
      <c r="H50752" t="s">
        <v>40</v>
      </c>
      <c r="I50752" t="s">
        <v>41</v>
      </c>
      <c r="J50752" s="1">
        <v>40544</v>
      </c>
      <c r="K50752" t="b">
        <f>IFERROR(VLOOKUP(F50752,english_mapping!A:B,2,FALSE),"NA")</f>
        <v>1</v>
      </c>
      <c r="L50752" t="str">
        <f t="shared" si="792"/>
        <v>Air Pollution Control</v>
      </c>
    </row>
    <row r="50753" spans="1:12" x14ac:dyDescent="0.25">
      <c r="A50753" t="s">
        <v>176164</v>
      </c>
      <c r="B50753" t="s">
        <v>176165</v>
      </c>
      <c r="D50753" t="s">
        <v>38</v>
      </c>
      <c r="E50753" t="s">
        <v>14</v>
      </c>
      <c r="F50753" t="s">
        <v>21</v>
      </c>
      <c r="G50753" t="s">
        <v>59</v>
      </c>
      <c r="H50753" t="s">
        <v>60</v>
      </c>
      <c r="I50753" t="s">
        <v>269</v>
      </c>
      <c r="J50753" s="1">
        <v>37987</v>
      </c>
      <c r="K50753" t="b">
        <f>IFERROR(VLOOKUP(F50753,english_mapping!A:B,2,FALSE),"NA")</f>
        <v>1</v>
      </c>
      <c r="L50753" t="str">
        <f t="shared" si="792"/>
        <v>Software</v>
      </c>
    </row>
    <row r="50754" spans="1:12" x14ac:dyDescent="0.25">
      <c r="A50754" t="s">
        <v>176166</v>
      </c>
      <c r="B50754" t="s">
        <v>176167</v>
      </c>
      <c r="C50754" t="s">
        <v>176168</v>
      </c>
      <c r="D50754" t="s">
        <v>2246</v>
      </c>
      <c r="E50754" t="s">
        <v>205</v>
      </c>
      <c r="F50754" t="s">
        <v>21</v>
      </c>
      <c r="G50754" t="s">
        <v>101</v>
      </c>
      <c r="H50754" t="s">
        <v>102</v>
      </c>
      <c r="I50754" t="s">
        <v>103</v>
      </c>
      <c r="K50754" t="b">
        <f>IFERROR(VLOOKUP(F50754,english_mapping!A:B,2,FALSE),"NA")</f>
        <v>1</v>
      </c>
      <c r="L50754" t="str">
        <f t="shared" si="792"/>
        <v>Publishing</v>
      </c>
    </row>
    <row r="50755" spans="1:12" x14ac:dyDescent="0.25">
      <c r="A50755" t="s">
        <v>176169</v>
      </c>
      <c r="B50755" t="s">
        <v>176170</v>
      </c>
      <c r="C50755" t="s">
        <v>176171</v>
      </c>
      <c r="D50755" t="s">
        <v>57684</v>
      </c>
      <c r="E50755" t="s">
        <v>109</v>
      </c>
      <c r="F50755" t="s">
        <v>21</v>
      </c>
      <c r="G50755" t="s">
        <v>59</v>
      </c>
      <c r="H50755" t="s">
        <v>60</v>
      </c>
      <c r="I50755" t="s">
        <v>66</v>
      </c>
      <c r="J50755" s="1">
        <v>39449</v>
      </c>
      <c r="K50755" t="b">
        <f>IFERROR(VLOOKUP(F50755,english_mapping!A:B,2,FALSE),"NA")</f>
        <v>1</v>
      </c>
      <c r="L50755" t="str">
        <f t="shared" si="792"/>
        <v>Facebook Applications</v>
      </c>
    </row>
    <row r="50756" spans="1:12" x14ac:dyDescent="0.25">
      <c r="A50756" t="s">
        <v>176172</v>
      </c>
      <c r="B50756" t="s">
        <v>176173</v>
      </c>
      <c r="C50756" t="s">
        <v>176174</v>
      </c>
      <c r="D50756" t="s">
        <v>780</v>
      </c>
      <c r="E50756" t="s">
        <v>14</v>
      </c>
      <c r="F50756" t="s">
        <v>21</v>
      </c>
      <c r="G50756" t="s">
        <v>59</v>
      </c>
      <c r="H50756" t="s">
        <v>60</v>
      </c>
      <c r="I50756" t="s">
        <v>1128</v>
      </c>
      <c r="J50756" s="1">
        <v>37261</v>
      </c>
      <c r="K50756" t="b">
        <f>IFERROR(VLOOKUP(F50756,english_mapping!A:B,2,FALSE),"NA")</f>
        <v>1</v>
      </c>
      <c r="L50756" t="str">
        <f t="shared" ref="L50756:L50819" si="793">IFERROR(LEFT(D50756,(FIND("|",D50756))-1),D50756)</f>
        <v>Clean Technology</v>
      </c>
    </row>
    <row r="50757" spans="1:12" x14ac:dyDescent="0.25">
      <c r="A50757" t="s">
        <v>176175</v>
      </c>
      <c r="B50757" t="s">
        <v>176176</v>
      </c>
      <c r="C50757" t="s">
        <v>176177</v>
      </c>
      <c r="D50757" t="s">
        <v>45</v>
      </c>
      <c r="E50757" t="s">
        <v>14</v>
      </c>
      <c r="F50757" t="s">
        <v>124</v>
      </c>
      <c r="G50757" t="s">
        <v>62887</v>
      </c>
      <c r="H50757" t="s">
        <v>62888</v>
      </c>
      <c r="I50757" t="s">
        <v>62888</v>
      </c>
      <c r="K50757" t="b">
        <f>IFERROR(VLOOKUP(F50757,english_mapping!A:B,2,FALSE),"NA")</f>
        <v>1</v>
      </c>
      <c r="L50757" t="str">
        <f t="shared" si="793"/>
        <v>Games</v>
      </c>
    </row>
    <row r="50758" spans="1:12" x14ac:dyDescent="0.25">
      <c r="A50758" t="s">
        <v>176178</v>
      </c>
      <c r="B50758" t="s">
        <v>176179</v>
      </c>
      <c r="C50758" t="s">
        <v>176180</v>
      </c>
      <c r="D50758" t="s">
        <v>1409</v>
      </c>
      <c r="E50758" t="s">
        <v>14</v>
      </c>
      <c r="F50758" t="s">
        <v>21</v>
      </c>
      <c r="G50758" t="s">
        <v>101</v>
      </c>
      <c r="H50758" t="s">
        <v>102</v>
      </c>
      <c r="I50758" t="s">
        <v>103</v>
      </c>
      <c r="J50758" s="1">
        <v>35431</v>
      </c>
      <c r="K50758" t="b">
        <f>IFERROR(VLOOKUP(F50758,english_mapping!A:B,2,FALSE),"NA")</f>
        <v>1</v>
      </c>
      <c r="L50758" t="str">
        <f t="shared" si="793"/>
        <v>Music</v>
      </c>
    </row>
    <row r="50759" spans="1:12" x14ac:dyDescent="0.25">
      <c r="A50759" t="s">
        <v>176181</v>
      </c>
      <c r="B50759" t="s">
        <v>176182</v>
      </c>
      <c r="C50759" t="s">
        <v>176183</v>
      </c>
      <c r="D50759" t="s">
        <v>30444</v>
      </c>
      <c r="E50759" t="s">
        <v>14</v>
      </c>
      <c r="F50759" t="s">
        <v>21</v>
      </c>
      <c r="G50759" t="s">
        <v>59</v>
      </c>
      <c r="H50759" t="s">
        <v>90</v>
      </c>
      <c r="I50759" t="s">
        <v>7268</v>
      </c>
      <c r="J50759" s="1">
        <v>41282</v>
      </c>
      <c r="K50759" t="b">
        <f>IFERROR(VLOOKUP(F50759,english_mapping!A:B,2,FALSE),"NA")</f>
        <v>1</v>
      </c>
      <c r="L50759" t="str">
        <f t="shared" si="793"/>
        <v>Games</v>
      </c>
    </row>
    <row r="50760" spans="1:12" x14ac:dyDescent="0.25">
      <c r="A50760" t="s">
        <v>176184</v>
      </c>
      <c r="B50760" t="s">
        <v>176185</v>
      </c>
      <c r="E50760" t="s">
        <v>14</v>
      </c>
      <c r="J50760" s="1">
        <v>41640</v>
      </c>
      <c r="K50760" t="str">
        <f>IFERROR(VLOOKUP(F50760,english_mapping!A:B,2,FALSE),"NA")</f>
        <v>NA</v>
      </c>
      <c r="L50760">
        <f t="shared" si="793"/>
        <v>0</v>
      </c>
    </row>
    <row r="50761" spans="1:12" x14ac:dyDescent="0.25">
      <c r="A50761" t="s">
        <v>176186</v>
      </c>
      <c r="B50761" t="s">
        <v>176187</v>
      </c>
      <c r="C50761" t="s">
        <v>176188</v>
      </c>
      <c r="D50761" t="s">
        <v>176189</v>
      </c>
      <c r="E50761" t="s">
        <v>14</v>
      </c>
      <c r="F50761" t="s">
        <v>161</v>
      </c>
      <c r="G50761">
        <v>97</v>
      </c>
      <c r="H50761" t="s">
        <v>104864</v>
      </c>
      <c r="I50761" t="s">
        <v>104864</v>
      </c>
      <c r="J50761" s="1">
        <v>33239</v>
      </c>
      <c r="K50761" t="b">
        <f>IFERROR(VLOOKUP(F50761,english_mapping!A:B,2,FALSE),"NA")</f>
        <v>0</v>
      </c>
      <c r="L50761" t="str">
        <f t="shared" si="793"/>
        <v>Consumer Goods</v>
      </c>
    </row>
    <row r="50762" spans="1:12" x14ac:dyDescent="0.25">
      <c r="A50762" t="s">
        <v>176190</v>
      </c>
      <c r="B50762" t="s">
        <v>176191</v>
      </c>
      <c r="C50762" t="s">
        <v>176192</v>
      </c>
      <c r="D50762" t="s">
        <v>176193</v>
      </c>
      <c r="E50762" t="s">
        <v>109</v>
      </c>
      <c r="J50762" s="1">
        <v>38353</v>
      </c>
      <c r="K50762" t="str">
        <f>IFERROR(VLOOKUP(F50762,english_mapping!A:B,2,FALSE),"NA")</f>
        <v>NA</v>
      </c>
      <c r="L50762" t="str">
        <f t="shared" si="793"/>
        <v>Apps</v>
      </c>
    </row>
    <row r="50763" spans="1:12" x14ac:dyDescent="0.25">
      <c r="A50763" t="s">
        <v>176194</v>
      </c>
      <c r="B50763" t="s">
        <v>176195</v>
      </c>
      <c r="C50763" t="s">
        <v>176196</v>
      </c>
      <c r="D50763" t="s">
        <v>51</v>
      </c>
      <c r="E50763" t="s">
        <v>14</v>
      </c>
      <c r="F50763" t="s">
        <v>124</v>
      </c>
      <c r="G50763" t="s">
        <v>125</v>
      </c>
      <c r="H50763" t="s">
        <v>126</v>
      </c>
      <c r="I50763" t="s">
        <v>126</v>
      </c>
      <c r="K50763" t="b">
        <f>IFERROR(VLOOKUP(F50763,english_mapping!A:B,2,FALSE),"NA")</f>
        <v>1</v>
      </c>
      <c r="L50763" t="str">
        <f t="shared" si="793"/>
        <v>Biotechnology</v>
      </c>
    </row>
    <row r="50764" spans="1:12" x14ac:dyDescent="0.25">
      <c r="A50764" t="s">
        <v>176197</v>
      </c>
      <c r="B50764" t="s">
        <v>176198</v>
      </c>
      <c r="C50764" t="s">
        <v>176199</v>
      </c>
      <c r="D50764" t="s">
        <v>3039</v>
      </c>
      <c r="E50764" t="s">
        <v>14</v>
      </c>
      <c r="J50764" t="s">
        <v>27966</v>
      </c>
      <c r="K50764" t="str">
        <f>IFERROR(VLOOKUP(F50764,english_mapping!A:B,2,FALSE),"NA")</f>
        <v>NA</v>
      </c>
      <c r="L50764" t="str">
        <f t="shared" si="793"/>
        <v>Medical</v>
      </c>
    </row>
    <row r="50765" spans="1:12" x14ac:dyDescent="0.25">
      <c r="A50765" t="s">
        <v>176200</v>
      </c>
      <c r="B50765" t="s">
        <v>176201</v>
      </c>
      <c r="C50765" t="s">
        <v>176202</v>
      </c>
      <c r="D50765" t="s">
        <v>51</v>
      </c>
      <c r="E50765" t="s">
        <v>14</v>
      </c>
      <c r="F50765" t="s">
        <v>21</v>
      </c>
      <c r="G50765" t="s">
        <v>101</v>
      </c>
      <c r="H50765" t="s">
        <v>791</v>
      </c>
      <c r="I50765" t="s">
        <v>103351</v>
      </c>
      <c r="J50765" s="1">
        <v>36892</v>
      </c>
      <c r="K50765" t="b">
        <f>IFERROR(VLOOKUP(F50765,english_mapping!A:B,2,FALSE),"NA")</f>
        <v>1</v>
      </c>
      <c r="L50765" t="str">
        <f t="shared" si="793"/>
        <v>Biotechnology</v>
      </c>
    </row>
    <row r="50766" spans="1:12" x14ac:dyDescent="0.25">
      <c r="A50766" t="s">
        <v>176203</v>
      </c>
      <c r="B50766" t="s">
        <v>176204</v>
      </c>
      <c r="C50766" t="s">
        <v>176205</v>
      </c>
      <c r="D50766" t="s">
        <v>18503</v>
      </c>
      <c r="E50766" t="s">
        <v>14</v>
      </c>
      <c r="F50766" t="s">
        <v>21</v>
      </c>
      <c r="G50766" t="s">
        <v>131</v>
      </c>
      <c r="H50766" t="s">
        <v>132</v>
      </c>
      <c r="I50766" t="s">
        <v>1139</v>
      </c>
      <c r="J50766" s="1">
        <v>40909</v>
      </c>
      <c r="K50766" t="b">
        <f>IFERROR(VLOOKUP(F50766,english_mapping!A:B,2,FALSE),"NA")</f>
        <v>1</v>
      </c>
      <c r="L50766" t="str">
        <f t="shared" si="793"/>
        <v>SEO</v>
      </c>
    </row>
    <row r="50767" spans="1:12" x14ac:dyDescent="0.25">
      <c r="A50767" t="s">
        <v>176206</v>
      </c>
      <c r="B50767" t="s">
        <v>176207</v>
      </c>
      <c r="C50767" t="s">
        <v>176208</v>
      </c>
      <c r="D50767" t="s">
        <v>55611</v>
      </c>
      <c r="E50767" t="s">
        <v>14</v>
      </c>
      <c r="F50767" t="s">
        <v>220</v>
      </c>
      <c r="G50767">
        <v>7</v>
      </c>
      <c r="H50767" t="s">
        <v>292</v>
      </c>
      <c r="I50767" t="s">
        <v>292</v>
      </c>
      <c r="J50767" s="1">
        <v>38718</v>
      </c>
      <c r="K50767" t="b">
        <f>IFERROR(VLOOKUP(F50767,english_mapping!A:B,2,FALSE),"NA")</f>
        <v>1</v>
      </c>
      <c r="L50767" t="str">
        <f t="shared" si="793"/>
        <v>Commercial Real Estate</v>
      </c>
    </row>
    <row r="50768" spans="1:12" x14ac:dyDescent="0.25">
      <c r="A50768" t="s">
        <v>176209</v>
      </c>
      <c r="B50768" t="s">
        <v>176210</v>
      </c>
      <c r="C50768" t="s">
        <v>176211</v>
      </c>
      <c r="D50768" t="s">
        <v>51</v>
      </c>
      <c r="E50768" t="s">
        <v>14</v>
      </c>
      <c r="F50768" t="s">
        <v>365</v>
      </c>
      <c r="G50768">
        <v>27</v>
      </c>
      <c r="H50768" t="s">
        <v>5461</v>
      </c>
      <c r="I50768" t="s">
        <v>14957</v>
      </c>
      <c r="J50768" s="1">
        <v>38718</v>
      </c>
      <c r="K50768" t="b">
        <f>IFERROR(VLOOKUP(F50768,english_mapping!A:B,2,FALSE),"NA")</f>
        <v>0</v>
      </c>
      <c r="L50768" t="str">
        <f t="shared" si="793"/>
        <v>Biotechnology</v>
      </c>
    </row>
    <row r="50769" spans="1:12" x14ac:dyDescent="0.25">
      <c r="A50769" t="s">
        <v>176212</v>
      </c>
      <c r="B50769" t="s">
        <v>176213</v>
      </c>
      <c r="C50769" t="s">
        <v>176214</v>
      </c>
      <c r="D50769" t="s">
        <v>262</v>
      </c>
      <c r="E50769" t="s">
        <v>109</v>
      </c>
      <c r="F50769" t="s">
        <v>21</v>
      </c>
      <c r="G50769" t="s">
        <v>59</v>
      </c>
      <c r="H50769" t="s">
        <v>60</v>
      </c>
      <c r="I50769" t="s">
        <v>1128</v>
      </c>
      <c r="J50769" s="1">
        <v>36526</v>
      </c>
      <c r="K50769" t="b">
        <f>IFERROR(VLOOKUP(F50769,english_mapping!A:B,2,FALSE),"NA")</f>
        <v>1</v>
      </c>
      <c r="L50769" t="str">
        <f t="shared" si="793"/>
        <v>Enterprise Software</v>
      </c>
    </row>
    <row r="50770" spans="1:12" x14ac:dyDescent="0.25">
      <c r="A50770" t="s">
        <v>176215</v>
      </c>
      <c r="B50770" t="s">
        <v>176216</v>
      </c>
      <c r="C50770" t="s">
        <v>176217</v>
      </c>
      <c r="D50770" t="s">
        <v>51</v>
      </c>
      <c r="E50770" t="s">
        <v>14</v>
      </c>
      <c r="F50770" t="s">
        <v>21</v>
      </c>
      <c r="G50770" t="s">
        <v>655</v>
      </c>
      <c r="H50770" t="s">
        <v>656</v>
      </c>
      <c r="I50770" t="s">
        <v>656</v>
      </c>
      <c r="J50770" s="1">
        <v>39089</v>
      </c>
      <c r="K50770" t="b">
        <f>IFERROR(VLOOKUP(F50770,english_mapping!A:B,2,FALSE),"NA")</f>
        <v>1</v>
      </c>
      <c r="L50770" t="str">
        <f t="shared" si="793"/>
        <v>Biotechnology</v>
      </c>
    </row>
    <row r="50771" spans="1:12" x14ac:dyDescent="0.25">
      <c r="A50771" t="s">
        <v>176218</v>
      </c>
      <c r="B50771" t="s">
        <v>176219</v>
      </c>
      <c r="C50771" t="s">
        <v>176220</v>
      </c>
      <c r="D50771" t="s">
        <v>176221</v>
      </c>
      <c r="E50771" t="s">
        <v>14</v>
      </c>
      <c r="F50771" t="s">
        <v>21</v>
      </c>
      <c r="G50771" t="s">
        <v>591</v>
      </c>
      <c r="H50771" t="s">
        <v>24390</v>
      </c>
      <c r="I50771" t="s">
        <v>24390</v>
      </c>
      <c r="J50771" s="1">
        <v>41640</v>
      </c>
      <c r="K50771" t="b">
        <f>IFERROR(VLOOKUP(F50771,english_mapping!A:B,2,FALSE),"NA")</f>
        <v>1</v>
      </c>
      <c r="L50771" t="str">
        <f t="shared" si="793"/>
        <v>Batteries</v>
      </c>
    </row>
    <row r="50772" spans="1:12" x14ac:dyDescent="0.25">
      <c r="A50772" t="s">
        <v>176222</v>
      </c>
      <c r="B50772" t="s">
        <v>176223</v>
      </c>
      <c r="C50772" t="s">
        <v>176224</v>
      </c>
      <c r="D50772" t="s">
        <v>75395</v>
      </c>
      <c r="E50772" t="s">
        <v>14</v>
      </c>
      <c r="F50772" t="s">
        <v>21</v>
      </c>
      <c r="G50772" t="s">
        <v>138</v>
      </c>
      <c r="H50772" t="s">
        <v>139</v>
      </c>
      <c r="I50772" t="s">
        <v>139</v>
      </c>
      <c r="J50772" s="1">
        <v>40909</v>
      </c>
      <c r="K50772" t="b">
        <f>IFERROR(VLOOKUP(F50772,english_mapping!A:B,2,FALSE),"NA")</f>
        <v>1</v>
      </c>
      <c r="L50772" t="str">
        <f t="shared" si="793"/>
        <v>Training</v>
      </c>
    </row>
    <row r="50773" spans="1:12" x14ac:dyDescent="0.25">
      <c r="A50773" t="s">
        <v>176225</v>
      </c>
      <c r="B50773" t="s">
        <v>176226</v>
      </c>
      <c r="C50773" t="s">
        <v>176227</v>
      </c>
      <c r="D50773" t="s">
        <v>38</v>
      </c>
      <c r="E50773" t="s">
        <v>14</v>
      </c>
      <c r="F50773" t="s">
        <v>21</v>
      </c>
      <c r="G50773" t="s">
        <v>101</v>
      </c>
      <c r="H50773" t="s">
        <v>102</v>
      </c>
      <c r="I50773" t="s">
        <v>103</v>
      </c>
      <c r="J50773" s="1">
        <v>41275</v>
      </c>
      <c r="K50773" t="b">
        <f>IFERROR(VLOOKUP(F50773,english_mapping!A:B,2,FALSE),"NA")</f>
        <v>1</v>
      </c>
      <c r="L50773" t="str">
        <f t="shared" si="793"/>
        <v>Software</v>
      </c>
    </row>
    <row r="50774" spans="1:12" x14ac:dyDescent="0.25">
      <c r="A50774" t="s">
        <v>176228</v>
      </c>
      <c r="B50774" t="s">
        <v>176229</v>
      </c>
      <c r="C50774" t="s">
        <v>176230</v>
      </c>
      <c r="D50774" t="s">
        <v>176231</v>
      </c>
      <c r="E50774" t="s">
        <v>14</v>
      </c>
      <c r="F50774" t="s">
        <v>124</v>
      </c>
      <c r="G50774" t="s">
        <v>125</v>
      </c>
      <c r="H50774" t="s">
        <v>126</v>
      </c>
      <c r="I50774" t="s">
        <v>126</v>
      </c>
      <c r="J50774" s="1">
        <v>39968</v>
      </c>
      <c r="K50774" t="b">
        <f>IFERROR(VLOOKUP(F50774,english_mapping!A:B,2,FALSE),"NA")</f>
        <v>1</v>
      </c>
      <c r="L50774" t="str">
        <f t="shared" si="793"/>
        <v>Application Performance Monitoring</v>
      </c>
    </row>
    <row r="50775" spans="1:12" x14ac:dyDescent="0.25">
      <c r="A50775" t="s">
        <v>176232</v>
      </c>
      <c r="B50775" t="s">
        <v>176233</v>
      </c>
      <c r="C50775" t="s">
        <v>176234</v>
      </c>
      <c r="D50775" t="s">
        <v>1416</v>
      </c>
      <c r="E50775" t="s">
        <v>109</v>
      </c>
      <c r="F50775" t="s">
        <v>21</v>
      </c>
      <c r="G50775" t="s">
        <v>59</v>
      </c>
      <c r="H50775" t="s">
        <v>60</v>
      </c>
      <c r="I50775" t="s">
        <v>1128</v>
      </c>
      <c r="K50775" t="b">
        <f>IFERROR(VLOOKUP(F50775,english_mapping!A:B,2,FALSE),"NA")</f>
        <v>1</v>
      </c>
      <c r="L50775" t="str">
        <f t="shared" si="793"/>
        <v>Semiconductors</v>
      </c>
    </row>
    <row r="50776" spans="1:12" x14ac:dyDescent="0.25">
      <c r="A50776" t="s">
        <v>176235</v>
      </c>
      <c r="B50776" t="s">
        <v>176236</v>
      </c>
      <c r="C50776" t="s">
        <v>176237</v>
      </c>
      <c r="D50776" t="s">
        <v>9699</v>
      </c>
      <c r="E50776" t="s">
        <v>14</v>
      </c>
      <c r="F50776" t="s">
        <v>21</v>
      </c>
      <c r="G50776" t="s">
        <v>285</v>
      </c>
      <c r="H50776" t="s">
        <v>889</v>
      </c>
      <c r="I50776" t="s">
        <v>26552</v>
      </c>
      <c r="J50776" s="1">
        <v>39814</v>
      </c>
      <c r="K50776" t="b">
        <f>IFERROR(VLOOKUP(F50776,english_mapping!A:B,2,FALSE),"NA")</f>
        <v>1</v>
      </c>
      <c r="L50776" t="str">
        <f t="shared" si="793"/>
        <v>Design</v>
      </c>
    </row>
    <row r="50777" spans="1:12" x14ac:dyDescent="0.25">
      <c r="A50777" t="s">
        <v>176238</v>
      </c>
      <c r="B50777" t="s">
        <v>176239</v>
      </c>
      <c r="C50777" t="s">
        <v>176240</v>
      </c>
      <c r="D50777" t="s">
        <v>755</v>
      </c>
      <c r="E50777" t="s">
        <v>14</v>
      </c>
      <c r="F50777" t="s">
        <v>21</v>
      </c>
      <c r="G50777" t="s">
        <v>131</v>
      </c>
      <c r="H50777" t="s">
        <v>132</v>
      </c>
      <c r="I50777" t="s">
        <v>6398</v>
      </c>
      <c r="J50777" s="1">
        <v>36892</v>
      </c>
      <c r="K50777" t="b">
        <f>IFERROR(VLOOKUP(F50777,english_mapping!A:B,2,FALSE),"NA")</f>
        <v>1</v>
      </c>
      <c r="L50777" t="str">
        <f t="shared" si="793"/>
        <v>Hardware + Software</v>
      </c>
    </row>
    <row r="50778" spans="1:12" x14ac:dyDescent="0.25">
      <c r="A50778" t="s">
        <v>176241</v>
      </c>
      <c r="B50778" t="s">
        <v>176242</v>
      </c>
      <c r="C50778" t="s">
        <v>176243</v>
      </c>
      <c r="D50778" t="s">
        <v>176244</v>
      </c>
      <c r="E50778" t="s">
        <v>14</v>
      </c>
      <c r="F50778" t="s">
        <v>21</v>
      </c>
      <c r="G50778" t="s">
        <v>138</v>
      </c>
      <c r="H50778" t="s">
        <v>139</v>
      </c>
      <c r="I50778" t="s">
        <v>139</v>
      </c>
      <c r="J50778" s="1">
        <v>40918</v>
      </c>
      <c r="K50778" t="b">
        <f>IFERROR(VLOOKUP(F50778,english_mapping!A:B,2,FALSE),"NA")</f>
        <v>1</v>
      </c>
      <c r="L50778" t="str">
        <f t="shared" si="793"/>
        <v>Cloud Computing</v>
      </c>
    </row>
    <row r="50779" spans="1:12" x14ac:dyDescent="0.25">
      <c r="A50779" t="s">
        <v>176245</v>
      </c>
      <c r="B50779" t="s">
        <v>176246</v>
      </c>
      <c r="C50779" t="s">
        <v>176247</v>
      </c>
      <c r="D50779" t="s">
        <v>38</v>
      </c>
      <c r="E50779" t="s">
        <v>14</v>
      </c>
      <c r="F50779" t="s">
        <v>124</v>
      </c>
      <c r="G50779" t="s">
        <v>125</v>
      </c>
      <c r="H50779" t="s">
        <v>126</v>
      </c>
      <c r="I50779" t="s">
        <v>126</v>
      </c>
      <c r="J50779" s="1">
        <v>37622</v>
      </c>
      <c r="K50779" t="b">
        <f>IFERROR(VLOOKUP(F50779,english_mapping!A:B,2,FALSE),"NA")</f>
        <v>1</v>
      </c>
      <c r="L50779" t="str">
        <f t="shared" si="793"/>
        <v>Software</v>
      </c>
    </row>
    <row r="50780" spans="1:12" x14ac:dyDescent="0.25">
      <c r="A50780" t="s">
        <v>176248</v>
      </c>
      <c r="B50780" t="s">
        <v>176249</v>
      </c>
      <c r="C50780" t="s">
        <v>176250</v>
      </c>
      <c r="D50780" t="s">
        <v>46525</v>
      </c>
      <c r="E50780" t="s">
        <v>14</v>
      </c>
      <c r="F50780" t="s">
        <v>161</v>
      </c>
      <c r="G50780" t="s">
        <v>169</v>
      </c>
      <c r="H50780" t="s">
        <v>170</v>
      </c>
      <c r="I50780" t="s">
        <v>170</v>
      </c>
      <c r="J50780" t="s">
        <v>104070</v>
      </c>
      <c r="K50780" t="b">
        <f>IFERROR(VLOOKUP(F50780,english_mapping!A:B,2,FALSE),"NA")</f>
        <v>0</v>
      </c>
      <c r="L50780" t="str">
        <f t="shared" si="793"/>
        <v>Service Providers</v>
      </c>
    </row>
    <row r="50781" spans="1:12" x14ac:dyDescent="0.25">
      <c r="A50781" t="s">
        <v>176251</v>
      </c>
      <c r="B50781" t="s">
        <v>176252</v>
      </c>
      <c r="C50781" t="s">
        <v>176253</v>
      </c>
      <c r="D50781" t="s">
        <v>1538</v>
      </c>
      <c r="E50781" t="s">
        <v>14</v>
      </c>
      <c r="F50781" t="s">
        <v>21</v>
      </c>
      <c r="G50781" t="s">
        <v>59</v>
      </c>
      <c r="H50781" t="s">
        <v>60</v>
      </c>
      <c r="I50781" t="s">
        <v>2772</v>
      </c>
      <c r="K50781" t="b">
        <f>IFERROR(VLOOKUP(F50781,english_mapping!A:B,2,FALSE),"NA")</f>
        <v>1</v>
      </c>
      <c r="L50781" t="str">
        <f t="shared" si="793"/>
        <v>Security</v>
      </c>
    </row>
    <row r="50782" spans="1:12" x14ac:dyDescent="0.25">
      <c r="A50782" t="s">
        <v>176254</v>
      </c>
      <c r="B50782" t="s">
        <v>176255</v>
      </c>
      <c r="C50782" t="s">
        <v>176256</v>
      </c>
      <c r="D50782" t="s">
        <v>58</v>
      </c>
      <c r="E50782" t="s">
        <v>14</v>
      </c>
      <c r="F50782" t="s">
        <v>21</v>
      </c>
      <c r="G50782" t="s">
        <v>434</v>
      </c>
      <c r="H50782" t="s">
        <v>535</v>
      </c>
      <c r="I50782" t="s">
        <v>8486</v>
      </c>
      <c r="K50782" t="b">
        <f>IFERROR(VLOOKUP(F50782,english_mapping!A:B,2,FALSE),"NA")</f>
        <v>1</v>
      </c>
      <c r="L50782" t="str">
        <f t="shared" si="793"/>
        <v>Analytics</v>
      </c>
    </row>
    <row r="50783" spans="1:12" x14ac:dyDescent="0.25">
      <c r="A50783" t="s">
        <v>176257</v>
      </c>
      <c r="B50783" t="s">
        <v>176258</v>
      </c>
      <c r="C50783" t="s">
        <v>176259</v>
      </c>
      <c r="D50783" t="s">
        <v>38</v>
      </c>
      <c r="E50783" t="s">
        <v>14</v>
      </c>
      <c r="J50783" s="1">
        <v>42005</v>
      </c>
      <c r="K50783" t="str">
        <f>IFERROR(VLOOKUP(F50783,english_mapping!A:B,2,FALSE),"NA")</f>
        <v>NA</v>
      </c>
      <c r="L50783" t="str">
        <f t="shared" si="793"/>
        <v>Software</v>
      </c>
    </row>
    <row r="50784" spans="1:12" x14ac:dyDescent="0.25">
      <c r="A50784" t="s">
        <v>176260</v>
      </c>
      <c r="B50784" t="s">
        <v>176261</v>
      </c>
      <c r="C50784" t="s">
        <v>176262</v>
      </c>
      <c r="D50784" t="s">
        <v>176263</v>
      </c>
      <c r="E50784" t="s">
        <v>14</v>
      </c>
      <c r="F50784" t="s">
        <v>1151</v>
      </c>
      <c r="G50784">
        <v>7</v>
      </c>
      <c r="H50784" t="s">
        <v>1152</v>
      </c>
      <c r="I50784" t="s">
        <v>1152</v>
      </c>
      <c r="J50784" s="1">
        <v>41275</v>
      </c>
      <c r="K50784" t="b">
        <f>IFERROR(VLOOKUP(F50784,english_mapping!A:B,2,FALSE),"NA")</f>
        <v>0</v>
      </c>
      <c r="L50784" t="str">
        <f t="shared" si="793"/>
        <v>Beauty</v>
      </c>
    </row>
    <row r="50785" spans="1:12" x14ac:dyDescent="0.25">
      <c r="A50785" t="s">
        <v>176264</v>
      </c>
      <c r="B50785" t="s">
        <v>176265</v>
      </c>
      <c r="C50785" t="s">
        <v>176266</v>
      </c>
      <c r="E50785" t="s">
        <v>14</v>
      </c>
      <c r="F50785" t="s">
        <v>21</v>
      </c>
      <c r="G50785" t="s">
        <v>285</v>
      </c>
      <c r="H50785" t="s">
        <v>889</v>
      </c>
      <c r="I50785" t="s">
        <v>89464</v>
      </c>
      <c r="J50785" s="1">
        <v>41860</v>
      </c>
      <c r="K50785" t="b">
        <f>IFERROR(VLOOKUP(F50785,english_mapping!A:B,2,FALSE),"NA")</f>
        <v>1</v>
      </c>
      <c r="L50785">
        <f t="shared" si="793"/>
        <v>0</v>
      </c>
    </row>
    <row r="50786" spans="1:12" x14ac:dyDescent="0.25">
      <c r="A50786" t="s">
        <v>176267</v>
      </c>
      <c r="B50786" t="s">
        <v>176268</v>
      </c>
      <c r="D50786" t="s">
        <v>176269</v>
      </c>
      <c r="E50786" t="s">
        <v>14</v>
      </c>
      <c r="F50786" t="s">
        <v>21</v>
      </c>
      <c r="G50786" t="s">
        <v>9301</v>
      </c>
      <c r="H50786" t="s">
        <v>9302</v>
      </c>
      <c r="I50786" t="s">
        <v>38939</v>
      </c>
      <c r="K50786" t="b">
        <f>IFERROR(VLOOKUP(F50786,english_mapping!A:B,2,FALSE),"NA")</f>
        <v>1</v>
      </c>
      <c r="L50786" t="str">
        <f t="shared" si="793"/>
        <v>Market Research</v>
      </c>
    </row>
    <row r="50787" spans="1:12" x14ac:dyDescent="0.25">
      <c r="A50787" t="s">
        <v>176270</v>
      </c>
      <c r="B50787" t="s">
        <v>176271</v>
      </c>
      <c r="D50787" t="s">
        <v>176272</v>
      </c>
      <c r="E50787" t="s">
        <v>109</v>
      </c>
      <c r="K50787" t="str">
        <f>IFERROR(VLOOKUP(F50787,english_mapping!A:B,2,FALSE),"NA")</f>
        <v>NA</v>
      </c>
      <c r="L50787" t="str">
        <f t="shared" si="793"/>
        <v>Customer Service</v>
      </c>
    </row>
    <row r="50788" spans="1:12" x14ac:dyDescent="0.25">
      <c r="A50788" t="s">
        <v>176273</v>
      </c>
      <c r="B50788" t="s">
        <v>176274</v>
      </c>
      <c r="C50788" t="s">
        <v>176275</v>
      </c>
      <c r="D50788" t="s">
        <v>176276</v>
      </c>
      <c r="E50788" t="s">
        <v>701</v>
      </c>
      <c r="F50788" t="s">
        <v>21</v>
      </c>
      <c r="G50788" t="s">
        <v>59</v>
      </c>
      <c r="H50788" t="s">
        <v>60</v>
      </c>
      <c r="I50788" t="s">
        <v>1434</v>
      </c>
      <c r="J50788" s="1">
        <v>37987</v>
      </c>
      <c r="K50788" t="b">
        <f>IFERROR(VLOOKUP(F50788,english_mapping!A:B,2,FALSE),"NA")</f>
        <v>1</v>
      </c>
      <c r="L50788" t="str">
        <f t="shared" si="793"/>
        <v>Enterprise Software</v>
      </c>
    </row>
    <row r="50789" spans="1:12" x14ac:dyDescent="0.25">
      <c r="A50789" t="s">
        <v>176277</v>
      </c>
      <c r="B50789" t="s">
        <v>176278</v>
      </c>
      <c r="C50789" t="s">
        <v>176279</v>
      </c>
      <c r="E50789" t="s">
        <v>205</v>
      </c>
      <c r="J50789" s="1">
        <v>42005</v>
      </c>
      <c r="K50789" t="str">
        <f>IFERROR(VLOOKUP(F50789,english_mapping!A:B,2,FALSE),"NA")</f>
        <v>NA</v>
      </c>
      <c r="L50789">
        <f t="shared" si="793"/>
        <v>0</v>
      </c>
    </row>
    <row r="50790" spans="1:12" x14ac:dyDescent="0.25">
      <c r="A50790" t="s">
        <v>176280</v>
      </c>
      <c r="B50790" t="s">
        <v>176281</v>
      </c>
      <c r="C50790" t="s">
        <v>176282</v>
      </c>
      <c r="E50790" t="s">
        <v>14</v>
      </c>
      <c r="F50790" t="s">
        <v>21</v>
      </c>
      <c r="G50790" t="s">
        <v>1383</v>
      </c>
      <c r="H50790" t="s">
        <v>1384</v>
      </c>
      <c r="I50790" t="s">
        <v>1385</v>
      </c>
      <c r="J50790" t="s">
        <v>1223</v>
      </c>
      <c r="K50790" t="b">
        <f>IFERROR(VLOOKUP(F50790,english_mapping!A:B,2,FALSE),"NA")</f>
        <v>1</v>
      </c>
      <c r="L50790">
        <f t="shared" si="793"/>
        <v>0</v>
      </c>
    </row>
    <row r="50791" spans="1:12" x14ac:dyDescent="0.25">
      <c r="A50791" t="s">
        <v>176283</v>
      </c>
      <c r="B50791" t="s">
        <v>176284</v>
      </c>
      <c r="C50791" t="s">
        <v>176285</v>
      </c>
      <c r="D50791" t="s">
        <v>2541</v>
      </c>
      <c r="E50791" t="s">
        <v>14</v>
      </c>
      <c r="F50791" t="s">
        <v>220</v>
      </c>
      <c r="G50791">
        <v>2</v>
      </c>
      <c r="H50791" t="s">
        <v>221</v>
      </c>
      <c r="I50791" t="s">
        <v>176286</v>
      </c>
      <c r="J50791" s="1">
        <v>39092</v>
      </c>
      <c r="K50791" t="b">
        <f>IFERROR(VLOOKUP(F50791,english_mapping!A:B,2,FALSE),"NA")</f>
        <v>1</v>
      </c>
      <c r="L50791" t="str">
        <f t="shared" si="793"/>
        <v>Advertising</v>
      </c>
    </row>
    <row r="50792" spans="1:12" x14ac:dyDescent="0.25">
      <c r="A50792" t="s">
        <v>176287</v>
      </c>
      <c r="B50792" t="s">
        <v>176288</v>
      </c>
      <c r="C50792" t="s">
        <v>176289</v>
      </c>
      <c r="D50792" t="s">
        <v>176290</v>
      </c>
      <c r="E50792" t="s">
        <v>14</v>
      </c>
      <c r="F50792" t="s">
        <v>21</v>
      </c>
      <c r="G50792" t="s">
        <v>101</v>
      </c>
      <c r="H50792" t="s">
        <v>102</v>
      </c>
      <c r="I50792" t="s">
        <v>103</v>
      </c>
      <c r="J50792" s="1">
        <v>38353</v>
      </c>
      <c r="K50792" t="b">
        <f>IFERROR(VLOOKUP(F50792,english_mapping!A:B,2,FALSE),"NA")</f>
        <v>1</v>
      </c>
      <c r="L50792" t="str">
        <f t="shared" si="793"/>
        <v>Apps</v>
      </c>
    </row>
    <row r="50793" spans="1:12" x14ac:dyDescent="0.25">
      <c r="A50793" t="s">
        <v>176291</v>
      </c>
      <c r="B50793" t="s">
        <v>176292</v>
      </c>
      <c r="C50793" t="s">
        <v>176293</v>
      </c>
      <c r="D50793" t="s">
        <v>38</v>
      </c>
      <c r="E50793" t="s">
        <v>14</v>
      </c>
      <c r="F50793" t="s">
        <v>21</v>
      </c>
      <c r="G50793" t="s">
        <v>434</v>
      </c>
      <c r="H50793" t="s">
        <v>535</v>
      </c>
      <c r="I50793" t="s">
        <v>1457</v>
      </c>
      <c r="J50793" s="1">
        <v>34700</v>
      </c>
      <c r="K50793" t="b">
        <f>IFERROR(VLOOKUP(F50793,english_mapping!A:B,2,FALSE),"NA")</f>
        <v>1</v>
      </c>
      <c r="L50793" t="str">
        <f t="shared" si="793"/>
        <v>Software</v>
      </c>
    </row>
    <row r="50794" spans="1:12" x14ac:dyDescent="0.25">
      <c r="A50794" t="s">
        <v>176294</v>
      </c>
      <c r="B50794" t="s">
        <v>176295</v>
      </c>
      <c r="C50794" t="s">
        <v>176296</v>
      </c>
      <c r="D50794" t="s">
        <v>176297</v>
      </c>
      <c r="E50794" t="s">
        <v>14</v>
      </c>
      <c r="F50794" t="s">
        <v>649</v>
      </c>
      <c r="G50794">
        <v>7</v>
      </c>
      <c r="H50794" t="s">
        <v>948</v>
      </c>
      <c r="I50794" t="s">
        <v>948</v>
      </c>
      <c r="J50794" s="1">
        <v>39814</v>
      </c>
      <c r="K50794" t="b">
        <f>IFERROR(VLOOKUP(F50794,english_mapping!A:B,2,FALSE),"NA")</f>
        <v>1</v>
      </c>
      <c r="L50794" t="str">
        <f t="shared" si="793"/>
        <v>Governance</v>
      </c>
    </row>
    <row r="50795" spans="1:12" x14ac:dyDescent="0.25">
      <c r="A50795" t="s">
        <v>176298</v>
      </c>
      <c r="B50795" t="s">
        <v>176299</v>
      </c>
      <c r="C50795" t="s">
        <v>176300</v>
      </c>
      <c r="D50795" t="s">
        <v>112622</v>
      </c>
      <c r="E50795" t="s">
        <v>14</v>
      </c>
      <c r="F50795" t="s">
        <v>21</v>
      </c>
      <c r="G50795" t="s">
        <v>101</v>
      </c>
      <c r="H50795" t="s">
        <v>102</v>
      </c>
      <c r="I50795" t="s">
        <v>103</v>
      </c>
      <c r="K50795" t="b">
        <f>IFERROR(VLOOKUP(F50795,english_mapping!A:B,2,FALSE),"NA")</f>
        <v>1</v>
      </c>
      <c r="L50795" t="str">
        <f t="shared" si="793"/>
        <v>E-Commerce</v>
      </c>
    </row>
    <row r="50796" spans="1:12" x14ac:dyDescent="0.25">
      <c r="A50796" t="s">
        <v>176301</v>
      </c>
      <c r="B50796" t="s">
        <v>176302</v>
      </c>
      <c r="C50796" t="s">
        <v>176303</v>
      </c>
      <c r="D50796" t="s">
        <v>176304</v>
      </c>
      <c r="E50796" t="s">
        <v>14</v>
      </c>
      <c r="F50796" t="s">
        <v>21</v>
      </c>
      <c r="G50796" t="s">
        <v>1383</v>
      </c>
      <c r="H50796" t="s">
        <v>1384</v>
      </c>
      <c r="I50796" t="s">
        <v>1384</v>
      </c>
      <c r="J50796" s="1">
        <v>41183</v>
      </c>
      <c r="K50796" t="b">
        <f>IFERROR(VLOOKUP(F50796,english_mapping!A:B,2,FALSE),"NA")</f>
        <v>1</v>
      </c>
      <c r="L50796" t="str">
        <f t="shared" si="793"/>
        <v>E-Commerce</v>
      </c>
    </row>
    <row r="50797" spans="1:12" x14ac:dyDescent="0.25">
      <c r="A50797" t="s">
        <v>176305</v>
      </c>
      <c r="B50797" t="s">
        <v>176306</v>
      </c>
      <c r="D50797" t="s">
        <v>176307</v>
      </c>
      <c r="E50797" t="s">
        <v>14</v>
      </c>
      <c r="F50797" t="s">
        <v>21</v>
      </c>
      <c r="G50797" t="s">
        <v>59</v>
      </c>
      <c r="H50797" t="s">
        <v>60</v>
      </c>
      <c r="I50797" t="s">
        <v>269</v>
      </c>
      <c r="J50797" s="1">
        <v>39448</v>
      </c>
      <c r="K50797" t="b">
        <f>IFERROR(VLOOKUP(F50797,english_mapping!A:B,2,FALSE),"NA")</f>
        <v>1</v>
      </c>
      <c r="L50797" t="str">
        <f t="shared" si="793"/>
        <v>Cloud Infrastructure</v>
      </c>
    </row>
    <row r="50798" spans="1:12" x14ac:dyDescent="0.25">
      <c r="A50798" t="s">
        <v>176308</v>
      </c>
      <c r="B50798" t="s">
        <v>176309</v>
      </c>
      <c r="D50798" t="s">
        <v>284</v>
      </c>
      <c r="E50798" t="s">
        <v>14</v>
      </c>
      <c r="F50798" t="s">
        <v>21</v>
      </c>
      <c r="G50798" t="s">
        <v>84</v>
      </c>
      <c r="H50798" t="s">
        <v>4293</v>
      </c>
      <c r="I50798" t="s">
        <v>4293</v>
      </c>
      <c r="K50798" t="b">
        <f>IFERROR(VLOOKUP(F50798,english_mapping!A:B,2,FALSE),"NA")</f>
        <v>1</v>
      </c>
      <c r="L50798" t="str">
        <f t="shared" si="793"/>
        <v>Real Estate</v>
      </c>
    </row>
    <row r="50799" spans="1:12" x14ac:dyDescent="0.25">
      <c r="A50799" t="s">
        <v>176310</v>
      </c>
      <c r="B50799" t="s">
        <v>176311</v>
      </c>
      <c r="D50799" t="s">
        <v>800</v>
      </c>
      <c r="E50799" t="s">
        <v>109</v>
      </c>
      <c r="F50799" t="s">
        <v>21</v>
      </c>
      <c r="G50799" t="s">
        <v>39</v>
      </c>
      <c r="H50799" t="s">
        <v>281</v>
      </c>
      <c r="I50799" t="s">
        <v>89481</v>
      </c>
      <c r="J50799" s="1">
        <v>36526</v>
      </c>
      <c r="K50799" t="b">
        <f>IFERROR(VLOOKUP(F50799,english_mapping!A:B,2,FALSE),"NA")</f>
        <v>1</v>
      </c>
      <c r="L50799" t="str">
        <f t="shared" si="793"/>
        <v>Services</v>
      </c>
    </row>
    <row r="50800" spans="1:12" x14ac:dyDescent="0.25">
      <c r="A50800" t="s">
        <v>176312</v>
      </c>
      <c r="B50800" t="s">
        <v>176313</v>
      </c>
      <c r="C50800" t="s">
        <v>176314</v>
      </c>
      <c r="D50800" t="s">
        <v>262</v>
      </c>
      <c r="E50800" t="s">
        <v>14</v>
      </c>
      <c r="F50800" t="s">
        <v>21</v>
      </c>
      <c r="G50800" t="s">
        <v>59</v>
      </c>
      <c r="H50800" t="s">
        <v>60</v>
      </c>
      <c r="I50800" t="s">
        <v>234</v>
      </c>
      <c r="J50800" s="1">
        <v>39083</v>
      </c>
      <c r="K50800" t="b">
        <f>IFERROR(VLOOKUP(F50800,english_mapping!A:B,2,FALSE),"NA")</f>
        <v>1</v>
      </c>
      <c r="L50800" t="str">
        <f t="shared" si="793"/>
        <v>Enterprise Software</v>
      </c>
    </row>
    <row r="50801" spans="1:12" x14ac:dyDescent="0.25">
      <c r="A50801" t="s">
        <v>176315</v>
      </c>
      <c r="B50801" t="s">
        <v>176316</v>
      </c>
      <c r="C50801" t="s">
        <v>176317</v>
      </c>
      <c r="D50801" t="s">
        <v>176318</v>
      </c>
      <c r="E50801" t="s">
        <v>109</v>
      </c>
      <c r="F50801" t="s">
        <v>21</v>
      </c>
      <c r="G50801" t="s">
        <v>59</v>
      </c>
      <c r="H50801" t="s">
        <v>90</v>
      </c>
      <c r="I50801" t="s">
        <v>375</v>
      </c>
      <c r="J50801" s="1">
        <v>39448</v>
      </c>
      <c r="K50801" t="b">
        <f>IFERROR(VLOOKUP(F50801,english_mapping!A:B,2,FALSE),"NA")</f>
        <v>1</v>
      </c>
      <c r="L50801" t="str">
        <f t="shared" si="793"/>
        <v>Automotive</v>
      </c>
    </row>
    <row r="50802" spans="1:12" x14ac:dyDescent="0.25">
      <c r="A50802" t="s">
        <v>176319</v>
      </c>
      <c r="B50802" t="s">
        <v>176320</v>
      </c>
      <c r="C50802" t="s">
        <v>176321</v>
      </c>
      <c r="D50802" t="s">
        <v>148642</v>
      </c>
      <c r="E50802" t="s">
        <v>14</v>
      </c>
      <c r="F50802" t="s">
        <v>21</v>
      </c>
      <c r="G50802" t="s">
        <v>101</v>
      </c>
      <c r="H50802" t="s">
        <v>706</v>
      </c>
      <c r="I50802" t="s">
        <v>3800</v>
      </c>
      <c r="J50802" t="s">
        <v>176322</v>
      </c>
      <c r="K50802" t="b">
        <f>IFERROR(VLOOKUP(F50802,english_mapping!A:B,2,FALSE),"NA")</f>
        <v>1</v>
      </c>
      <c r="L50802" t="str">
        <f t="shared" si="793"/>
        <v>Accounting</v>
      </c>
    </row>
    <row r="50803" spans="1:12" x14ac:dyDescent="0.25">
      <c r="A50803" t="s">
        <v>176323</v>
      </c>
      <c r="B50803" t="s">
        <v>176324</v>
      </c>
      <c r="C50803" t="s">
        <v>176325</v>
      </c>
      <c r="D50803" t="s">
        <v>38</v>
      </c>
      <c r="E50803" t="s">
        <v>14</v>
      </c>
      <c r="F50803" t="s">
        <v>21</v>
      </c>
      <c r="G50803" t="s">
        <v>154</v>
      </c>
      <c r="H50803" t="s">
        <v>242</v>
      </c>
      <c r="I50803" t="s">
        <v>242</v>
      </c>
      <c r="J50803" t="s">
        <v>176326</v>
      </c>
      <c r="K50803" t="b">
        <f>IFERROR(VLOOKUP(F50803,english_mapping!A:B,2,FALSE),"NA")</f>
        <v>1</v>
      </c>
      <c r="L50803" t="str">
        <f t="shared" si="793"/>
        <v>Software</v>
      </c>
    </row>
    <row r="50804" spans="1:12" x14ac:dyDescent="0.25">
      <c r="A50804" t="s">
        <v>176327</v>
      </c>
      <c r="B50804" t="s">
        <v>176328</v>
      </c>
      <c r="C50804" t="s">
        <v>176329</v>
      </c>
      <c r="D50804" t="s">
        <v>176330</v>
      </c>
      <c r="E50804" t="s">
        <v>14</v>
      </c>
      <c r="F50804" t="s">
        <v>21</v>
      </c>
      <c r="G50804" t="s">
        <v>59</v>
      </c>
      <c r="H50804" t="s">
        <v>60</v>
      </c>
      <c r="I50804" t="s">
        <v>30859</v>
      </c>
      <c r="J50804" s="1">
        <v>38727</v>
      </c>
      <c r="K50804" t="b">
        <f>IFERROR(VLOOKUP(F50804,english_mapping!A:B,2,FALSE),"NA")</f>
        <v>1</v>
      </c>
      <c r="L50804" t="str">
        <f t="shared" si="793"/>
        <v>SaaS</v>
      </c>
    </row>
    <row r="50805" spans="1:12" x14ac:dyDescent="0.25">
      <c r="A50805" t="s">
        <v>176331</v>
      </c>
      <c r="B50805" t="s">
        <v>176332</v>
      </c>
      <c r="C50805" t="s">
        <v>176333</v>
      </c>
      <c r="D50805" t="s">
        <v>176334</v>
      </c>
      <c r="E50805" t="s">
        <v>701</v>
      </c>
      <c r="F50805" t="s">
        <v>21</v>
      </c>
      <c r="G50805" t="s">
        <v>59</v>
      </c>
      <c r="H50805" t="s">
        <v>60</v>
      </c>
      <c r="I50805" t="s">
        <v>66</v>
      </c>
      <c r="J50805" s="1">
        <v>36384</v>
      </c>
      <c r="K50805" t="b">
        <f>IFERROR(VLOOKUP(F50805,english_mapping!A:B,2,FALSE),"NA")</f>
        <v>1</v>
      </c>
      <c r="L50805" t="str">
        <f t="shared" si="793"/>
        <v>Business Services</v>
      </c>
    </row>
    <row r="50806" spans="1:12" x14ac:dyDescent="0.25">
      <c r="A50806" t="s">
        <v>176335</v>
      </c>
      <c r="B50806" t="s">
        <v>176336</v>
      </c>
      <c r="C50806" t="s">
        <v>176337</v>
      </c>
      <c r="D50806" t="s">
        <v>38</v>
      </c>
      <c r="E50806" t="s">
        <v>14</v>
      </c>
      <c r="F50806" t="s">
        <v>21</v>
      </c>
      <c r="G50806" t="s">
        <v>59</v>
      </c>
      <c r="H50806" t="s">
        <v>90</v>
      </c>
      <c r="I50806" t="s">
        <v>5548</v>
      </c>
      <c r="J50806" s="1">
        <v>41275</v>
      </c>
      <c r="K50806" t="b">
        <f>IFERROR(VLOOKUP(F50806,english_mapping!A:B,2,FALSE),"NA")</f>
        <v>1</v>
      </c>
      <c r="L50806" t="str">
        <f t="shared" si="793"/>
        <v>Software</v>
      </c>
    </row>
    <row r="50807" spans="1:12" x14ac:dyDescent="0.25">
      <c r="A50807" t="s">
        <v>176338</v>
      </c>
      <c r="B50807" t="s">
        <v>176339</v>
      </c>
      <c r="C50807" t="s">
        <v>176340</v>
      </c>
      <c r="D50807" t="s">
        <v>65</v>
      </c>
      <c r="E50807" t="s">
        <v>14</v>
      </c>
      <c r="F50807" t="s">
        <v>21</v>
      </c>
      <c r="G50807" t="s">
        <v>77</v>
      </c>
      <c r="H50807" t="s">
        <v>1804</v>
      </c>
      <c r="I50807" t="s">
        <v>2586</v>
      </c>
      <c r="J50807" s="1">
        <v>40909</v>
      </c>
      <c r="K50807" t="b">
        <f>IFERROR(VLOOKUP(F50807,english_mapping!A:B,2,FALSE),"NA")</f>
        <v>1</v>
      </c>
      <c r="L50807" t="str">
        <f t="shared" si="793"/>
        <v>Mobile</v>
      </c>
    </row>
    <row r="50808" spans="1:12" x14ac:dyDescent="0.25">
      <c r="A50808" t="s">
        <v>176341</v>
      </c>
      <c r="B50808" t="s">
        <v>176342</v>
      </c>
      <c r="C50808" t="s">
        <v>176343</v>
      </c>
      <c r="D50808" t="s">
        <v>19179</v>
      </c>
      <c r="E50808" t="s">
        <v>14</v>
      </c>
      <c r="K50808" t="str">
        <f>IFERROR(VLOOKUP(F50808,english_mapping!A:B,2,FALSE),"NA")</f>
        <v>NA</v>
      </c>
      <c r="L50808" t="str">
        <f t="shared" si="793"/>
        <v>Service Providers</v>
      </c>
    </row>
    <row r="50809" spans="1:12" x14ac:dyDescent="0.25">
      <c r="A50809" t="s">
        <v>176344</v>
      </c>
      <c r="B50809" t="s">
        <v>176345</v>
      </c>
      <c r="C50809" t="s">
        <v>176346</v>
      </c>
      <c r="D50809" t="s">
        <v>176347</v>
      </c>
      <c r="E50809" t="s">
        <v>14</v>
      </c>
      <c r="F50809" t="s">
        <v>21</v>
      </c>
      <c r="G50809" t="s">
        <v>1035</v>
      </c>
      <c r="H50809" t="s">
        <v>1036</v>
      </c>
      <c r="I50809" t="s">
        <v>8452</v>
      </c>
      <c r="J50809" s="1">
        <v>41275</v>
      </c>
      <c r="K50809" t="b">
        <f>IFERROR(VLOOKUP(F50809,english_mapping!A:B,2,FALSE),"NA")</f>
        <v>1</v>
      </c>
      <c r="L50809" t="str">
        <f t="shared" si="793"/>
        <v>Curated Web</v>
      </c>
    </row>
    <row r="50810" spans="1:12" x14ac:dyDescent="0.25">
      <c r="A50810" t="s">
        <v>176348</v>
      </c>
      <c r="B50810" t="s">
        <v>176349</v>
      </c>
      <c r="C50810" t="s">
        <v>176350</v>
      </c>
      <c r="D50810" t="s">
        <v>38</v>
      </c>
      <c r="E50810" t="s">
        <v>109</v>
      </c>
      <c r="F50810" t="s">
        <v>21</v>
      </c>
      <c r="G50810" t="s">
        <v>655</v>
      </c>
      <c r="H50810" t="s">
        <v>656</v>
      </c>
      <c r="I50810" t="s">
        <v>656</v>
      </c>
      <c r="K50810" t="b">
        <f>IFERROR(VLOOKUP(F50810,english_mapping!A:B,2,FALSE),"NA")</f>
        <v>1</v>
      </c>
      <c r="L50810" t="str">
        <f t="shared" si="793"/>
        <v>Software</v>
      </c>
    </row>
    <row r="50811" spans="1:12" x14ac:dyDescent="0.25">
      <c r="A50811" t="s">
        <v>176351</v>
      </c>
      <c r="B50811" t="s">
        <v>176352</v>
      </c>
      <c r="C50811" t="s">
        <v>176353</v>
      </c>
      <c r="D50811" t="s">
        <v>176354</v>
      </c>
      <c r="E50811" t="s">
        <v>109</v>
      </c>
      <c r="F50811" t="s">
        <v>21</v>
      </c>
      <c r="G50811" t="s">
        <v>59</v>
      </c>
      <c r="H50811" t="s">
        <v>60</v>
      </c>
      <c r="I50811" t="s">
        <v>66</v>
      </c>
      <c r="J50811" t="s">
        <v>9265</v>
      </c>
      <c r="K50811" t="b">
        <f>IFERROR(VLOOKUP(F50811,english_mapping!A:B,2,FALSE),"NA")</f>
        <v>1</v>
      </c>
      <c r="L50811" t="str">
        <f t="shared" si="793"/>
        <v>Advertising</v>
      </c>
    </row>
    <row r="50812" spans="1:12" x14ac:dyDescent="0.25">
      <c r="A50812" t="s">
        <v>176355</v>
      </c>
      <c r="B50812" t="s">
        <v>176356</v>
      </c>
      <c r="C50812" t="s">
        <v>176357</v>
      </c>
      <c r="D50812" t="s">
        <v>72443</v>
      </c>
      <c r="E50812" t="s">
        <v>701</v>
      </c>
      <c r="F50812" t="s">
        <v>21</v>
      </c>
      <c r="G50812" t="s">
        <v>263</v>
      </c>
      <c r="H50812" t="s">
        <v>5542</v>
      </c>
      <c r="I50812" t="s">
        <v>5542</v>
      </c>
      <c r="J50812" s="1">
        <v>38353</v>
      </c>
      <c r="K50812" t="b">
        <f>IFERROR(VLOOKUP(F50812,english_mapping!A:B,2,FALSE),"NA")</f>
        <v>1</v>
      </c>
      <c r="L50812" t="str">
        <f t="shared" si="793"/>
        <v>Banking</v>
      </c>
    </row>
    <row r="50813" spans="1:12" x14ac:dyDescent="0.25">
      <c r="A50813" t="s">
        <v>176358</v>
      </c>
      <c r="B50813" t="s">
        <v>176359</v>
      </c>
      <c r="C50813" t="s">
        <v>176360</v>
      </c>
      <c r="D50813" t="s">
        <v>176361</v>
      </c>
      <c r="E50813" t="s">
        <v>205</v>
      </c>
      <c r="F50813" t="s">
        <v>8350</v>
      </c>
      <c r="G50813">
        <v>14</v>
      </c>
      <c r="H50813" t="s">
        <v>8351</v>
      </c>
      <c r="I50813" t="s">
        <v>176362</v>
      </c>
      <c r="J50813" s="1">
        <v>42006</v>
      </c>
      <c r="K50813" t="b">
        <f>IFERROR(VLOOKUP(F50813,english_mapping!A:B,2,FALSE),"NA")</f>
        <v>0</v>
      </c>
      <c r="L50813" t="str">
        <f t="shared" si="793"/>
        <v>Apps</v>
      </c>
    </row>
    <row r="50814" spans="1:12" x14ac:dyDescent="0.25">
      <c r="A50814" t="s">
        <v>176363</v>
      </c>
      <c r="B50814" t="s">
        <v>176364</v>
      </c>
      <c r="C50814" t="s">
        <v>176365</v>
      </c>
      <c r="D50814" t="s">
        <v>176366</v>
      </c>
      <c r="E50814" t="s">
        <v>14</v>
      </c>
      <c r="F50814" t="s">
        <v>21</v>
      </c>
      <c r="G50814" t="s">
        <v>59</v>
      </c>
      <c r="H50814" t="s">
        <v>90</v>
      </c>
      <c r="I50814" t="s">
        <v>18735</v>
      </c>
      <c r="J50814" s="1">
        <v>41640</v>
      </c>
      <c r="K50814" t="b">
        <f>IFERROR(VLOOKUP(F50814,english_mapping!A:B,2,FALSE),"NA")</f>
        <v>1</v>
      </c>
      <c r="L50814" t="str">
        <f t="shared" si="793"/>
        <v>Home Decor</v>
      </c>
    </row>
    <row r="50815" spans="1:12" x14ac:dyDescent="0.25">
      <c r="A50815" t="s">
        <v>176367</v>
      </c>
      <c r="B50815" t="s">
        <v>176368</v>
      </c>
      <c r="C50815" t="s">
        <v>176369</v>
      </c>
      <c r="D50815" t="s">
        <v>7295</v>
      </c>
      <c r="E50815" t="s">
        <v>109</v>
      </c>
      <c r="F50815" t="s">
        <v>21</v>
      </c>
      <c r="G50815" t="s">
        <v>59</v>
      </c>
      <c r="H50815" t="s">
        <v>60</v>
      </c>
      <c r="I50815" t="s">
        <v>1186</v>
      </c>
      <c r="J50815" s="1">
        <v>39448</v>
      </c>
      <c r="K50815" t="b">
        <f>IFERROR(VLOOKUP(F50815,english_mapping!A:B,2,FALSE),"NA")</f>
        <v>1</v>
      </c>
      <c r="L50815" t="str">
        <f t="shared" si="793"/>
        <v>Mobile</v>
      </c>
    </row>
    <row r="50816" spans="1:12" x14ac:dyDescent="0.25">
      <c r="A50816" t="s">
        <v>176370</v>
      </c>
      <c r="B50816" t="s">
        <v>176371</v>
      </c>
      <c r="C50816" t="s">
        <v>176372</v>
      </c>
      <c r="D50816" t="s">
        <v>176373</v>
      </c>
      <c r="E50816" t="s">
        <v>14</v>
      </c>
      <c r="F50816" t="s">
        <v>346</v>
      </c>
      <c r="G50816">
        <v>9</v>
      </c>
      <c r="H50816" t="s">
        <v>2476</v>
      </c>
      <c r="I50816" t="s">
        <v>2477</v>
      </c>
      <c r="J50816" s="1">
        <v>36892</v>
      </c>
      <c r="K50816" t="b">
        <f>IFERROR(VLOOKUP(F50816,english_mapping!A:B,2,FALSE),"NA")</f>
        <v>0</v>
      </c>
      <c r="L50816" t="str">
        <f t="shared" si="793"/>
        <v>PaaS</v>
      </c>
    </row>
    <row r="50817" spans="1:12" x14ac:dyDescent="0.25">
      <c r="A50817" t="s">
        <v>176374</v>
      </c>
      <c r="B50817" t="s">
        <v>176375</v>
      </c>
      <c r="C50817" t="s">
        <v>176376</v>
      </c>
      <c r="D50817" t="s">
        <v>38</v>
      </c>
      <c r="E50817" t="s">
        <v>14</v>
      </c>
      <c r="F50817" t="s">
        <v>21</v>
      </c>
      <c r="G50817" t="s">
        <v>285</v>
      </c>
      <c r="H50817" t="s">
        <v>889</v>
      </c>
      <c r="I50817" t="s">
        <v>890</v>
      </c>
      <c r="K50817" t="b">
        <f>IFERROR(VLOOKUP(F50817,english_mapping!A:B,2,FALSE),"NA")</f>
        <v>1</v>
      </c>
      <c r="L50817" t="str">
        <f t="shared" si="793"/>
        <v>Software</v>
      </c>
    </row>
    <row r="50818" spans="1:12" x14ac:dyDescent="0.25">
      <c r="A50818" t="s">
        <v>176377</v>
      </c>
      <c r="B50818" t="s">
        <v>176378</v>
      </c>
      <c r="C50818" t="s">
        <v>176379</v>
      </c>
      <c r="D50818" t="s">
        <v>176380</v>
      </c>
      <c r="E50818" t="s">
        <v>205</v>
      </c>
      <c r="J50818" t="s">
        <v>176381</v>
      </c>
      <c r="K50818" t="str">
        <f>IFERROR(VLOOKUP(F50818,english_mapping!A:B,2,FALSE),"NA")</f>
        <v>NA</v>
      </c>
      <c r="L50818" t="str">
        <f t="shared" si="793"/>
        <v>Location Based Services</v>
      </c>
    </row>
    <row r="50819" spans="1:12" x14ac:dyDescent="0.25">
      <c r="A50819" t="s">
        <v>176382</v>
      </c>
      <c r="B50819" t="s">
        <v>176383</v>
      </c>
      <c r="C50819" t="s">
        <v>176384</v>
      </c>
      <c r="D50819" t="s">
        <v>38</v>
      </c>
      <c r="E50819" t="s">
        <v>14</v>
      </c>
      <c r="F50819" t="s">
        <v>21</v>
      </c>
      <c r="G50819" t="s">
        <v>84</v>
      </c>
      <c r="H50819" t="s">
        <v>1288</v>
      </c>
      <c r="I50819" t="s">
        <v>2162</v>
      </c>
      <c r="J50819" s="1">
        <v>38364</v>
      </c>
      <c r="K50819" t="b">
        <f>IFERROR(VLOOKUP(F50819,english_mapping!A:B,2,FALSE),"NA")</f>
        <v>1</v>
      </c>
      <c r="L50819" t="str">
        <f t="shared" si="793"/>
        <v>Software</v>
      </c>
    </row>
    <row r="50820" spans="1:12" x14ac:dyDescent="0.25">
      <c r="A50820" t="s">
        <v>176385</v>
      </c>
      <c r="B50820" t="s">
        <v>176386</v>
      </c>
      <c r="C50820" t="s">
        <v>176387</v>
      </c>
      <c r="D50820" t="s">
        <v>176388</v>
      </c>
      <c r="E50820" t="s">
        <v>14</v>
      </c>
      <c r="F50820" t="s">
        <v>21</v>
      </c>
      <c r="G50820" t="s">
        <v>101</v>
      </c>
      <c r="H50820" t="s">
        <v>102</v>
      </c>
      <c r="I50820" t="s">
        <v>103</v>
      </c>
      <c r="J50820" s="1">
        <v>41648</v>
      </c>
      <c r="K50820" t="b">
        <f>IFERROR(VLOOKUP(F50820,english_mapping!A:B,2,FALSE),"NA")</f>
        <v>1</v>
      </c>
      <c r="L50820" t="str">
        <f t="shared" ref="L50820:L50883" si="794">IFERROR(LEFT(D50820,(FIND("|",D50820))-1),D50820)</f>
        <v>Customer Service</v>
      </c>
    </row>
    <row r="50821" spans="1:12" x14ac:dyDescent="0.25">
      <c r="A50821" t="s">
        <v>176389</v>
      </c>
      <c r="B50821" t="s">
        <v>176390</v>
      </c>
      <c r="C50821" t="s">
        <v>176391</v>
      </c>
      <c r="E50821" t="s">
        <v>14</v>
      </c>
      <c r="F50821" t="s">
        <v>2978</v>
      </c>
      <c r="G50821">
        <v>72</v>
      </c>
      <c r="H50821" t="s">
        <v>12021</v>
      </c>
      <c r="I50821" t="s">
        <v>12021</v>
      </c>
      <c r="J50821" s="1">
        <v>38718</v>
      </c>
      <c r="K50821" t="b">
        <f>IFERROR(VLOOKUP(F50821,english_mapping!A:B,2,FALSE),"NA")</f>
        <v>0</v>
      </c>
      <c r="L50821">
        <f t="shared" si="794"/>
        <v>0</v>
      </c>
    </row>
    <row r="50822" spans="1:12" x14ac:dyDescent="0.25">
      <c r="A50822" t="s">
        <v>176392</v>
      </c>
      <c r="B50822" t="s">
        <v>176393</v>
      </c>
      <c r="D50822" t="s">
        <v>176394</v>
      </c>
      <c r="E50822" t="s">
        <v>14</v>
      </c>
      <c r="K50822" t="str">
        <f>IFERROR(VLOOKUP(F50822,english_mapping!A:B,2,FALSE),"NA")</f>
        <v>NA</v>
      </c>
      <c r="L50822" t="str">
        <f t="shared" si="794"/>
        <v>Homeland Security</v>
      </c>
    </row>
    <row r="50823" spans="1:12" x14ac:dyDescent="0.25">
      <c r="A50823" t="s">
        <v>176395</v>
      </c>
      <c r="B50823" t="s">
        <v>176396</v>
      </c>
      <c r="C50823" t="s">
        <v>176397</v>
      </c>
      <c r="D50823" t="s">
        <v>176398</v>
      </c>
      <c r="E50823" t="s">
        <v>14</v>
      </c>
      <c r="J50823" s="1">
        <v>38359</v>
      </c>
      <c r="K50823" t="str">
        <f>IFERROR(VLOOKUP(F50823,english_mapping!A:B,2,FALSE),"NA")</f>
        <v>NA</v>
      </c>
      <c r="L50823" t="str">
        <f t="shared" si="794"/>
        <v>Coupons</v>
      </c>
    </row>
    <row r="50824" spans="1:12" x14ac:dyDescent="0.25">
      <c r="A50824" t="s">
        <v>176399</v>
      </c>
      <c r="B50824" t="s">
        <v>176400</v>
      </c>
      <c r="C50824" t="s">
        <v>176401</v>
      </c>
      <c r="E50824" t="s">
        <v>14</v>
      </c>
      <c r="K50824" t="str">
        <f>IFERROR(VLOOKUP(F50824,english_mapping!A:B,2,FALSE),"NA")</f>
        <v>NA</v>
      </c>
      <c r="L50824">
        <f t="shared" si="794"/>
        <v>0</v>
      </c>
    </row>
    <row r="50825" spans="1:12" x14ac:dyDescent="0.25">
      <c r="A50825" t="s">
        <v>176402</v>
      </c>
      <c r="B50825" t="s">
        <v>176403</v>
      </c>
      <c r="C50825" t="s">
        <v>176404</v>
      </c>
      <c r="D50825" t="s">
        <v>176405</v>
      </c>
      <c r="E50825" t="s">
        <v>14</v>
      </c>
      <c r="F50825" t="s">
        <v>21</v>
      </c>
      <c r="G50825" t="s">
        <v>59</v>
      </c>
      <c r="H50825" t="s">
        <v>60</v>
      </c>
      <c r="I50825" t="s">
        <v>1128</v>
      </c>
      <c r="J50825" s="1">
        <v>41650</v>
      </c>
      <c r="K50825" t="b">
        <f>IFERROR(VLOOKUP(F50825,english_mapping!A:B,2,FALSE),"NA")</f>
        <v>1</v>
      </c>
      <c r="L50825" t="str">
        <f t="shared" si="794"/>
        <v>Apps</v>
      </c>
    </row>
    <row r="50826" spans="1:12" x14ac:dyDescent="0.25">
      <c r="A50826" t="s">
        <v>176406</v>
      </c>
      <c r="B50826" t="s">
        <v>176407</v>
      </c>
      <c r="C50826" t="s">
        <v>176408</v>
      </c>
      <c r="D50826" t="s">
        <v>176409</v>
      </c>
      <c r="E50826" t="s">
        <v>109</v>
      </c>
      <c r="F50826" t="s">
        <v>21</v>
      </c>
      <c r="G50826" t="s">
        <v>59</v>
      </c>
      <c r="H50826" t="s">
        <v>60</v>
      </c>
      <c r="I50826" t="s">
        <v>66</v>
      </c>
      <c r="J50826" s="1">
        <v>41275</v>
      </c>
      <c r="K50826" t="b">
        <f>IFERROR(VLOOKUP(F50826,english_mapping!A:B,2,FALSE),"NA")</f>
        <v>1</v>
      </c>
      <c r="L50826" t="str">
        <f t="shared" si="794"/>
        <v>Analytics</v>
      </c>
    </row>
    <row r="50827" spans="1:12" x14ac:dyDescent="0.25">
      <c r="A50827" t="s">
        <v>176410</v>
      </c>
      <c r="B50827" t="s">
        <v>176411</v>
      </c>
      <c r="C50827" t="s">
        <v>176412</v>
      </c>
      <c r="D50827" t="s">
        <v>176413</v>
      </c>
      <c r="E50827" t="s">
        <v>14</v>
      </c>
      <c r="J50827" s="1">
        <v>40544</v>
      </c>
      <c r="K50827" t="str">
        <f>IFERROR(VLOOKUP(F50827,english_mapping!A:B,2,FALSE),"NA")</f>
        <v>NA</v>
      </c>
      <c r="L50827" t="str">
        <f t="shared" si="794"/>
        <v>Consumer Behavior</v>
      </c>
    </row>
    <row r="50828" spans="1:12" x14ac:dyDescent="0.25">
      <c r="A50828" t="s">
        <v>176414</v>
      </c>
      <c r="B50828" t="s">
        <v>176415</v>
      </c>
      <c r="C50828" t="s">
        <v>176416</v>
      </c>
      <c r="D50828" t="s">
        <v>89</v>
      </c>
      <c r="E50828" t="s">
        <v>109</v>
      </c>
      <c r="F50828" t="s">
        <v>21</v>
      </c>
      <c r="G50828" t="s">
        <v>59</v>
      </c>
      <c r="H50828" t="s">
        <v>60</v>
      </c>
      <c r="I50828" t="s">
        <v>66</v>
      </c>
      <c r="J50828" s="1">
        <v>40909</v>
      </c>
      <c r="K50828" t="b">
        <f>IFERROR(VLOOKUP(F50828,english_mapping!A:B,2,FALSE),"NA")</f>
        <v>1</v>
      </c>
      <c r="L50828" t="str">
        <f t="shared" si="794"/>
        <v>Health and Wellness</v>
      </c>
    </row>
    <row r="50829" spans="1:12" x14ac:dyDescent="0.25">
      <c r="A50829" t="s">
        <v>176417</v>
      </c>
      <c r="B50829" t="s">
        <v>176415</v>
      </c>
      <c r="C50829" t="s">
        <v>176418</v>
      </c>
      <c r="D50829" t="s">
        <v>176419</v>
      </c>
      <c r="E50829" t="s">
        <v>14</v>
      </c>
      <c r="F50829" t="s">
        <v>5036</v>
      </c>
      <c r="G50829">
        <v>19</v>
      </c>
      <c r="H50829" t="s">
        <v>27965</v>
      </c>
      <c r="I50829" t="s">
        <v>27965</v>
      </c>
      <c r="J50829" s="1">
        <v>41650</v>
      </c>
      <c r="K50829" t="b">
        <f>IFERROR(VLOOKUP(F50829,english_mapping!A:B,2,FALSE),"NA")</f>
        <v>0</v>
      </c>
      <c r="L50829" t="str">
        <f t="shared" si="794"/>
        <v>Chat</v>
      </c>
    </row>
    <row r="50830" spans="1:12" x14ac:dyDescent="0.25">
      <c r="A50830" t="s">
        <v>176420</v>
      </c>
      <c r="B50830" t="s">
        <v>176421</v>
      </c>
      <c r="C50830" t="s">
        <v>176422</v>
      </c>
      <c r="D50830" t="s">
        <v>1409</v>
      </c>
      <c r="E50830" t="s">
        <v>14</v>
      </c>
      <c r="F50830" t="s">
        <v>21</v>
      </c>
      <c r="G50830" t="s">
        <v>285</v>
      </c>
      <c r="H50830" t="s">
        <v>1054</v>
      </c>
      <c r="I50830" t="s">
        <v>1054</v>
      </c>
      <c r="J50830" s="1">
        <v>40544</v>
      </c>
      <c r="K50830" t="b">
        <f>IFERROR(VLOOKUP(F50830,english_mapping!A:B,2,FALSE),"NA")</f>
        <v>1</v>
      </c>
      <c r="L50830" t="str">
        <f t="shared" si="794"/>
        <v>Music</v>
      </c>
    </row>
    <row r="50831" spans="1:12" x14ac:dyDescent="0.25">
      <c r="A50831" t="s">
        <v>176423</v>
      </c>
      <c r="B50831" t="s">
        <v>176424</v>
      </c>
      <c r="E50831" t="s">
        <v>14</v>
      </c>
      <c r="K50831" t="str">
        <f>IFERROR(VLOOKUP(F50831,english_mapping!A:B,2,FALSE),"NA")</f>
        <v>NA</v>
      </c>
      <c r="L50831">
        <f t="shared" si="794"/>
        <v>0</v>
      </c>
    </row>
    <row r="50832" spans="1:12" x14ac:dyDescent="0.25">
      <c r="A50832" t="s">
        <v>176425</v>
      </c>
      <c r="B50832" t="s">
        <v>176426</v>
      </c>
      <c r="C50832" t="s">
        <v>176427</v>
      </c>
      <c r="D50832" t="s">
        <v>38</v>
      </c>
      <c r="E50832" t="s">
        <v>205</v>
      </c>
      <c r="F50832" t="s">
        <v>21</v>
      </c>
      <c r="G50832" t="s">
        <v>154</v>
      </c>
      <c r="H50832" t="s">
        <v>242</v>
      </c>
      <c r="I50832" t="s">
        <v>16182</v>
      </c>
      <c r="J50832" s="1">
        <v>40909</v>
      </c>
      <c r="K50832" t="b">
        <f>IFERROR(VLOOKUP(F50832,english_mapping!A:B,2,FALSE),"NA")</f>
        <v>1</v>
      </c>
      <c r="L50832" t="str">
        <f t="shared" si="794"/>
        <v>Software</v>
      </c>
    </row>
    <row r="50833" spans="1:12" x14ac:dyDescent="0.25">
      <c r="A50833" t="s">
        <v>176428</v>
      </c>
      <c r="B50833" t="s">
        <v>176429</v>
      </c>
      <c r="C50833" t="s">
        <v>176430</v>
      </c>
      <c r="D50833" t="s">
        <v>38</v>
      </c>
      <c r="E50833" t="s">
        <v>14</v>
      </c>
      <c r="F50833" t="s">
        <v>2175</v>
      </c>
      <c r="G50833">
        <v>13</v>
      </c>
      <c r="H50833" t="s">
        <v>2176</v>
      </c>
      <c r="I50833" t="s">
        <v>2176</v>
      </c>
      <c r="J50833" s="1">
        <v>38353</v>
      </c>
      <c r="K50833" t="b">
        <f>IFERROR(VLOOKUP(F50833,english_mapping!A:B,2,FALSE),"NA")</f>
        <v>0</v>
      </c>
      <c r="L50833" t="str">
        <f t="shared" si="794"/>
        <v>Software</v>
      </c>
    </row>
    <row r="50834" spans="1:12" x14ac:dyDescent="0.25">
      <c r="A50834" t="s">
        <v>176431</v>
      </c>
      <c r="B50834" t="s">
        <v>176432</v>
      </c>
      <c r="C50834" t="s">
        <v>176433</v>
      </c>
      <c r="D50834" t="s">
        <v>58</v>
      </c>
      <c r="E50834" t="s">
        <v>14</v>
      </c>
      <c r="F50834" t="s">
        <v>124</v>
      </c>
      <c r="G50834" t="s">
        <v>5127</v>
      </c>
      <c r="H50834" t="s">
        <v>5128</v>
      </c>
      <c r="I50834" t="s">
        <v>5128</v>
      </c>
      <c r="J50834" s="1">
        <v>40454</v>
      </c>
      <c r="K50834" t="b">
        <f>IFERROR(VLOOKUP(F50834,english_mapping!A:B,2,FALSE),"NA")</f>
        <v>1</v>
      </c>
      <c r="L50834" t="str">
        <f t="shared" si="794"/>
        <v>Analytics</v>
      </c>
    </row>
    <row r="50835" spans="1:12" x14ac:dyDescent="0.25">
      <c r="A50835" t="s">
        <v>176434</v>
      </c>
      <c r="B50835" t="s">
        <v>176435</v>
      </c>
      <c r="C50835" t="s">
        <v>176436</v>
      </c>
      <c r="D50835" t="s">
        <v>14602</v>
      </c>
      <c r="E50835" t="s">
        <v>14</v>
      </c>
      <c r="F50835" t="s">
        <v>712</v>
      </c>
      <c r="G50835">
        <v>5</v>
      </c>
      <c r="H50835" t="s">
        <v>713</v>
      </c>
      <c r="I50835" t="s">
        <v>11701</v>
      </c>
      <c r="J50835" s="1">
        <v>40913</v>
      </c>
      <c r="K50835" t="b">
        <f>IFERROR(VLOOKUP(F50835,english_mapping!A:B,2,FALSE),"NA")</f>
        <v>0</v>
      </c>
      <c r="L50835" t="str">
        <f t="shared" si="794"/>
        <v>Events</v>
      </c>
    </row>
    <row r="50836" spans="1:12" x14ac:dyDescent="0.25">
      <c r="A50836" t="s">
        <v>176437</v>
      </c>
      <c r="B50836" t="s">
        <v>176438</v>
      </c>
      <c r="C50836" t="s">
        <v>176439</v>
      </c>
      <c r="D50836" t="s">
        <v>176440</v>
      </c>
      <c r="E50836" t="s">
        <v>109</v>
      </c>
      <c r="F50836" t="s">
        <v>21</v>
      </c>
      <c r="G50836" t="s">
        <v>101</v>
      </c>
      <c r="H50836" t="s">
        <v>102</v>
      </c>
      <c r="I50836" t="s">
        <v>103</v>
      </c>
      <c r="J50836" s="1">
        <v>39819</v>
      </c>
      <c r="K50836" t="b">
        <f>IFERROR(VLOOKUP(F50836,english_mapping!A:B,2,FALSE),"NA")</f>
        <v>1</v>
      </c>
      <c r="L50836" t="str">
        <f t="shared" si="794"/>
        <v>Curated Web</v>
      </c>
    </row>
    <row r="50837" spans="1:12" x14ac:dyDescent="0.25">
      <c r="A50837" t="s">
        <v>176441</v>
      </c>
      <c r="B50837" t="s">
        <v>176442</v>
      </c>
      <c r="C50837" t="s">
        <v>176443</v>
      </c>
      <c r="D50837" t="s">
        <v>176444</v>
      </c>
      <c r="E50837" t="s">
        <v>109</v>
      </c>
      <c r="F50837" t="s">
        <v>21</v>
      </c>
      <c r="G50837" t="s">
        <v>59</v>
      </c>
      <c r="H50837" t="s">
        <v>10621</v>
      </c>
      <c r="I50837" t="s">
        <v>17044</v>
      </c>
      <c r="J50837" s="1">
        <v>39083</v>
      </c>
      <c r="K50837" t="b">
        <f>IFERROR(VLOOKUP(F50837,english_mapping!A:B,2,FALSE),"NA")</f>
        <v>1</v>
      </c>
      <c r="L50837" t="str">
        <f t="shared" si="794"/>
        <v>Advertising</v>
      </c>
    </row>
    <row r="50838" spans="1:12" x14ac:dyDescent="0.25">
      <c r="A50838" t="s">
        <v>176445</v>
      </c>
      <c r="B50838" t="s">
        <v>176446</v>
      </c>
      <c r="C50838" t="s">
        <v>176447</v>
      </c>
      <c r="D50838" t="s">
        <v>176448</v>
      </c>
      <c r="E50838" t="s">
        <v>14</v>
      </c>
      <c r="F50838" t="s">
        <v>21</v>
      </c>
      <c r="G50838" t="s">
        <v>655</v>
      </c>
      <c r="H50838" t="s">
        <v>656</v>
      </c>
      <c r="I50838" t="s">
        <v>11299</v>
      </c>
      <c r="J50838" t="s">
        <v>50689</v>
      </c>
      <c r="K50838" t="b">
        <f>IFERROR(VLOOKUP(F50838,english_mapping!A:B,2,FALSE),"NA")</f>
        <v>1</v>
      </c>
      <c r="L50838" t="str">
        <f t="shared" si="794"/>
        <v>Crowdsourcing</v>
      </c>
    </row>
    <row r="50839" spans="1:12" x14ac:dyDescent="0.25">
      <c r="A50839" t="s">
        <v>176449</v>
      </c>
      <c r="B50839" t="s">
        <v>176450</v>
      </c>
      <c r="D50839" t="s">
        <v>176451</v>
      </c>
      <c r="E50839" t="s">
        <v>14</v>
      </c>
      <c r="F50839" t="s">
        <v>21</v>
      </c>
      <c r="G50839" t="s">
        <v>59</v>
      </c>
      <c r="H50839" t="s">
        <v>60</v>
      </c>
      <c r="I50839" t="s">
        <v>66</v>
      </c>
      <c r="J50839" s="1">
        <v>40909</v>
      </c>
      <c r="K50839" t="b">
        <f>IFERROR(VLOOKUP(F50839,english_mapping!A:B,2,FALSE),"NA")</f>
        <v>1</v>
      </c>
      <c r="L50839" t="str">
        <f t="shared" si="794"/>
        <v>Advertising</v>
      </c>
    </row>
    <row r="50840" spans="1:12" x14ac:dyDescent="0.25">
      <c r="A50840" t="s">
        <v>176452</v>
      </c>
      <c r="B50840" t="s">
        <v>176453</v>
      </c>
      <c r="C50840" t="s">
        <v>176454</v>
      </c>
      <c r="D50840" t="s">
        <v>51</v>
      </c>
      <c r="E50840" t="s">
        <v>14</v>
      </c>
      <c r="F50840" t="s">
        <v>21</v>
      </c>
      <c r="G50840" t="s">
        <v>59</v>
      </c>
      <c r="H50840" t="s">
        <v>90</v>
      </c>
      <c r="I50840" t="s">
        <v>5767</v>
      </c>
      <c r="J50840" s="1">
        <v>38718</v>
      </c>
      <c r="K50840" t="b">
        <f>IFERROR(VLOOKUP(F50840,english_mapping!A:B,2,FALSE),"NA")</f>
        <v>1</v>
      </c>
      <c r="L50840" t="str">
        <f t="shared" si="794"/>
        <v>Biotechnology</v>
      </c>
    </row>
    <row r="50841" spans="1:12" x14ac:dyDescent="0.25">
      <c r="A50841" t="s">
        <v>176455</v>
      </c>
      <c r="B50841" t="s">
        <v>176456</v>
      </c>
      <c r="C50841" t="s">
        <v>176457</v>
      </c>
      <c r="D50841" t="s">
        <v>38</v>
      </c>
      <c r="E50841" t="s">
        <v>14</v>
      </c>
      <c r="F50841" t="s">
        <v>497</v>
      </c>
      <c r="G50841">
        <v>12</v>
      </c>
      <c r="H50841" t="s">
        <v>28969</v>
      </c>
      <c r="I50841" t="s">
        <v>28969</v>
      </c>
      <c r="K50841" t="b">
        <f>IFERROR(VLOOKUP(F50841,english_mapping!A:B,2,FALSE),"NA")</f>
        <v>0</v>
      </c>
      <c r="L50841" t="str">
        <f t="shared" si="794"/>
        <v>Software</v>
      </c>
    </row>
    <row r="50842" spans="1:12" x14ac:dyDescent="0.25">
      <c r="A50842" t="s">
        <v>176458</v>
      </c>
      <c r="B50842" t="s">
        <v>176459</v>
      </c>
      <c r="C50842" t="s">
        <v>176460</v>
      </c>
      <c r="D50842" t="s">
        <v>176461</v>
      </c>
      <c r="E50842" t="s">
        <v>14</v>
      </c>
      <c r="F50842" t="s">
        <v>4722</v>
      </c>
      <c r="G50842">
        <v>12</v>
      </c>
      <c r="H50842" t="s">
        <v>4723</v>
      </c>
      <c r="I50842" t="s">
        <v>22169</v>
      </c>
      <c r="J50842" t="s">
        <v>168135</v>
      </c>
      <c r="K50842" t="b">
        <f>IFERROR(VLOOKUP(F50842,english_mapping!A:B,2,FALSE),"NA")</f>
        <v>0</v>
      </c>
      <c r="L50842" t="str">
        <f t="shared" si="794"/>
        <v>Bridging Online and Offline</v>
      </c>
    </row>
    <row r="50843" spans="1:12" x14ac:dyDescent="0.25">
      <c r="A50843" t="s">
        <v>176462</v>
      </c>
      <c r="B50843" t="s">
        <v>176463</v>
      </c>
      <c r="C50843" t="s">
        <v>176464</v>
      </c>
      <c r="D50843" t="s">
        <v>176465</v>
      </c>
      <c r="E50843" t="s">
        <v>14</v>
      </c>
      <c r="F50843" t="s">
        <v>124</v>
      </c>
      <c r="G50843" t="s">
        <v>125</v>
      </c>
      <c r="H50843" t="s">
        <v>126</v>
      </c>
      <c r="I50843" t="s">
        <v>126</v>
      </c>
      <c r="K50843" t="b">
        <f>IFERROR(VLOOKUP(F50843,english_mapping!A:B,2,FALSE),"NA")</f>
        <v>1</v>
      </c>
      <c r="L50843" t="str">
        <f t="shared" si="794"/>
        <v>Consumers</v>
      </c>
    </row>
    <row r="50844" spans="1:12" x14ac:dyDescent="0.25">
      <c r="A50844" t="s">
        <v>176466</v>
      </c>
      <c r="B50844" t="s">
        <v>176467</v>
      </c>
      <c r="C50844" t="s">
        <v>176468</v>
      </c>
      <c r="D50844" t="s">
        <v>38</v>
      </c>
      <c r="E50844" t="s">
        <v>14</v>
      </c>
      <c r="F50844" t="s">
        <v>21</v>
      </c>
      <c r="G50844" t="s">
        <v>59</v>
      </c>
      <c r="H50844" t="s">
        <v>987</v>
      </c>
      <c r="I50844" t="s">
        <v>6313</v>
      </c>
      <c r="J50844" s="1">
        <v>36161</v>
      </c>
      <c r="K50844" t="b">
        <f>IFERROR(VLOOKUP(F50844,english_mapping!A:B,2,FALSE),"NA")</f>
        <v>1</v>
      </c>
      <c r="L50844" t="str">
        <f t="shared" si="794"/>
        <v>Software</v>
      </c>
    </row>
    <row r="50845" spans="1:12" x14ac:dyDescent="0.25">
      <c r="A50845" t="s">
        <v>176469</v>
      </c>
      <c r="B50845" t="s">
        <v>176470</v>
      </c>
      <c r="C50845" t="s">
        <v>176471</v>
      </c>
      <c r="D50845" t="s">
        <v>176472</v>
      </c>
      <c r="E50845" t="s">
        <v>14</v>
      </c>
      <c r="K50845" t="str">
        <f>IFERROR(VLOOKUP(F50845,english_mapping!A:B,2,FALSE),"NA")</f>
        <v>NA</v>
      </c>
      <c r="L50845" t="str">
        <f t="shared" si="794"/>
        <v>Cloud Computing</v>
      </c>
    </row>
    <row r="50846" spans="1:12" x14ac:dyDescent="0.25">
      <c r="A50846" t="s">
        <v>176473</v>
      </c>
      <c r="B50846" t="s">
        <v>176474</v>
      </c>
      <c r="C50846" t="s">
        <v>176475</v>
      </c>
      <c r="D50846" t="s">
        <v>176476</v>
      </c>
      <c r="E50846" t="s">
        <v>14</v>
      </c>
      <c r="F50846" t="s">
        <v>21</v>
      </c>
      <c r="G50846" t="s">
        <v>39</v>
      </c>
      <c r="H50846" t="s">
        <v>281</v>
      </c>
      <c r="I50846" t="s">
        <v>281</v>
      </c>
      <c r="K50846" t="b">
        <f>IFERROR(VLOOKUP(F50846,english_mapping!A:B,2,FALSE),"NA")</f>
        <v>1</v>
      </c>
      <c r="L50846" t="str">
        <f t="shared" si="794"/>
        <v>Machine Learning</v>
      </c>
    </row>
    <row r="50847" spans="1:12" x14ac:dyDescent="0.25">
      <c r="A50847" t="s">
        <v>176477</v>
      </c>
      <c r="B50847" t="s">
        <v>176478</v>
      </c>
      <c r="C50847" t="s">
        <v>176479</v>
      </c>
      <c r="D50847" t="s">
        <v>38</v>
      </c>
      <c r="E50847" t="s">
        <v>14</v>
      </c>
      <c r="F50847" t="s">
        <v>21</v>
      </c>
      <c r="G50847" t="s">
        <v>1035</v>
      </c>
      <c r="H50847" t="s">
        <v>1036</v>
      </c>
      <c r="I50847" t="s">
        <v>12016</v>
      </c>
      <c r="J50847" s="1">
        <v>41275</v>
      </c>
      <c r="K50847" t="b">
        <f>IFERROR(VLOOKUP(F50847,english_mapping!A:B,2,FALSE),"NA")</f>
        <v>1</v>
      </c>
      <c r="L50847" t="str">
        <f t="shared" si="794"/>
        <v>Software</v>
      </c>
    </row>
    <row r="50848" spans="1:12" x14ac:dyDescent="0.25">
      <c r="A50848" t="s">
        <v>176480</v>
      </c>
      <c r="B50848" t="s">
        <v>176481</v>
      </c>
      <c r="C50848" t="s">
        <v>176482</v>
      </c>
      <c r="D50848" t="s">
        <v>316</v>
      </c>
      <c r="E50848" t="s">
        <v>14</v>
      </c>
      <c r="F50848" t="s">
        <v>21</v>
      </c>
      <c r="G50848" t="s">
        <v>117</v>
      </c>
      <c r="H50848" t="s">
        <v>535</v>
      </c>
      <c r="I50848" t="s">
        <v>32032</v>
      </c>
      <c r="J50848" s="1">
        <v>39452</v>
      </c>
      <c r="K50848" t="b">
        <f>IFERROR(VLOOKUP(F50848,english_mapping!A:B,2,FALSE),"NA")</f>
        <v>1</v>
      </c>
      <c r="L50848" t="str">
        <f t="shared" si="794"/>
        <v>Internet</v>
      </c>
    </row>
    <row r="50849" spans="1:12" x14ac:dyDescent="0.25">
      <c r="A50849" t="s">
        <v>176483</v>
      </c>
      <c r="B50849" t="s">
        <v>176484</v>
      </c>
      <c r="C50849" t="s">
        <v>176485</v>
      </c>
      <c r="D50849" t="s">
        <v>38</v>
      </c>
      <c r="E50849" t="s">
        <v>14</v>
      </c>
      <c r="K50849" t="str">
        <f>IFERROR(VLOOKUP(F50849,english_mapping!A:B,2,FALSE),"NA")</f>
        <v>NA</v>
      </c>
      <c r="L50849" t="str">
        <f t="shared" si="794"/>
        <v>Software</v>
      </c>
    </row>
    <row r="50850" spans="1:12" x14ac:dyDescent="0.25">
      <c r="A50850" t="s">
        <v>176486</v>
      </c>
      <c r="B50850" t="s">
        <v>176487</v>
      </c>
      <c r="C50850" t="s">
        <v>176488</v>
      </c>
      <c r="D50850" t="s">
        <v>176489</v>
      </c>
      <c r="E50850" t="s">
        <v>14</v>
      </c>
      <c r="F50850" t="s">
        <v>21</v>
      </c>
      <c r="G50850" t="s">
        <v>117</v>
      </c>
      <c r="H50850" t="s">
        <v>535</v>
      </c>
      <c r="I50850" t="s">
        <v>32032</v>
      </c>
      <c r="K50850" t="b">
        <f>IFERROR(VLOOKUP(F50850,english_mapping!A:B,2,FALSE),"NA")</f>
        <v>1</v>
      </c>
      <c r="L50850" t="str">
        <f t="shared" si="794"/>
        <v>Advertising</v>
      </c>
    </row>
    <row r="50851" spans="1:12" x14ac:dyDescent="0.25">
      <c r="A50851" t="s">
        <v>176490</v>
      </c>
      <c r="B50851" t="s">
        <v>176491</v>
      </c>
      <c r="C50851" t="s">
        <v>176492</v>
      </c>
      <c r="D50851" t="s">
        <v>176489</v>
      </c>
      <c r="E50851" t="s">
        <v>14</v>
      </c>
      <c r="F50851" t="s">
        <v>21</v>
      </c>
      <c r="G50851" t="s">
        <v>117</v>
      </c>
      <c r="H50851" t="s">
        <v>535</v>
      </c>
      <c r="I50851" t="s">
        <v>53146</v>
      </c>
      <c r="J50851" s="1">
        <v>39452</v>
      </c>
      <c r="K50851" t="b">
        <f>IFERROR(VLOOKUP(F50851,english_mapping!A:B,2,FALSE),"NA")</f>
        <v>1</v>
      </c>
      <c r="L50851" t="str">
        <f t="shared" si="794"/>
        <v>Advertising</v>
      </c>
    </row>
    <row r="50852" spans="1:12" x14ac:dyDescent="0.25">
      <c r="A50852" t="s">
        <v>176493</v>
      </c>
      <c r="B50852" t="s">
        <v>176494</v>
      </c>
      <c r="C50852" t="s">
        <v>176495</v>
      </c>
      <c r="D50852" t="s">
        <v>1275</v>
      </c>
      <c r="E50852" t="s">
        <v>14</v>
      </c>
      <c r="F50852" t="s">
        <v>21</v>
      </c>
      <c r="G50852" t="s">
        <v>655</v>
      </c>
      <c r="H50852" t="s">
        <v>656</v>
      </c>
      <c r="I50852" t="s">
        <v>32932</v>
      </c>
      <c r="K50852" t="b">
        <f>IFERROR(VLOOKUP(F50852,english_mapping!A:B,2,FALSE),"NA")</f>
        <v>1</v>
      </c>
      <c r="L50852" t="str">
        <f t="shared" si="794"/>
        <v>Health Care</v>
      </c>
    </row>
    <row r="50853" spans="1:12" x14ac:dyDescent="0.25">
      <c r="A50853" t="s">
        <v>176496</v>
      </c>
      <c r="B50853" t="s">
        <v>176497</v>
      </c>
      <c r="C50853" t="s">
        <v>176498</v>
      </c>
      <c r="D50853" t="s">
        <v>75120</v>
      </c>
      <c r="E50853" t="s">
        <v>14</v>
      </c>
      <c r="F50853" t="s">
        <v>1283</v>
      </c>
      <c r="G50853">
        <v>42</v>
      </c>
      <c r="H50853" t="s">
        <v>1284</v>
      </c>
      <c r="I50853" t="s">
        <v>1284</v>
      </c>
      <c r="J50853" t="s">
        <v>32928</v>
      </c>
      <c r="K50853" t="b">
        <f>IFERROR(VLOOKUP(F50853,english_mapping!A:B,2,FALSE),"NA")</f>
        <v>0</v>
      </c>
      <c r="L50853" t="str">
        <f t="shared" si="794"/>
        <v>Finance</v>
      </c>
    </row>
    <row r="50854" spans="1:12" x14ac:dyDescent="0.25">
      <c r="A50854" t="s">
        <v>176499</v>
      </c>
      <c r="B50854" t="s">
        <v>176500</v>
      </c>
      <c r="C50854" t="s">
        <v>176501</v>
      </c>
      <c r="D50854" t="s">
        <v>8726</v>
      </c>
      <c r="E50854" t="s">
        <v>701</v>
      </c>
      <c r="F50854" t="s">
        <v>124</v>
      </c>
      <c r="G50854" t="s">
        <v>67889</v>
      </c>
      <c r="H50854" t="s">
        <v>67890</v>
      </c>
      <c r="I50854" t="s">
        <v>67890</v>
      </c>
      <c r="J50854" s="1">
        <v>31778</v>
      </c>
      <c r="K50854" t="b">
        <f>IFERROR(VLOOKUP(F50854,english_mapping!A:B,2,FALSE),"NA")</f>
        <v>1</v>
      </c>
      <c r="L50854" t="str">
        <f t="shared" si="794"/>
        <v>Electronics</v>
      </c>
    </row>
    <row r="50855" spans="1:12" x14ac:dyDescent="0.25">
      <c r="A50855" t="s">
        <v>176502</v>
      </c>
      <c r="B50855" t="s">
        <v>176503</v>
      </c>
      <c r="C50855" t="s">
        <v>176504</v>
      </c>
      <c r="D50855" t="s">
        <v>176505</v>
      </c>
      <c r="E50855" t="s">
        <v>205</v>
      </c>
      <c r="J50855" s="1">
        <v>41646</v>
      </c>
      <c r="K50855" t="str">
        <f>IFERROR(VLOOKUP(F50855,english_mapping!A:B,2,FALSE),"NA")</f>
        <v>NA</v>
      </c>
      <c r="L50855" t="str">
        <f t="shared" si="794"/>
        <v>Design</v>
      </c>
    </row>
    <row r="50856" spans="1:12" x14ac:dyDescent="0.25">
      <c r="A50856" t="s">
        <v>176506</v>
      </c>
      <c r="B50856" t="s">
        <v>176507</v>
      </c>
      <c r="C50856" t="s">
        <v>176508</v>
      </c>
      <c r="D50856" t="s">
        <v>176509</v>
      </c>
      <c r="E50856" t="s">
        <v>14</v>
      </c>
      <c r="F50856" t="s">
        <v>124</v>
      </c>
      <c r="G50856" t="s">
        <v>125</v>
      </c>
      <c r="H50856" t="s">
        <v>126</v>
      </c>
      <c r="I50856" t="s">
        <v>126</v>
      </c>
      <c r="J50856" s="1">
        <v>37987</v>
      </c>
      <c r="K50856" t="b">
        <f>IFERROR(VLOOKUP(F50856,english_mapping!A:B,2,FALSE),"NA")</f>
        <v>1</v>
      </c>
      <c r="L50856" t="str">
        <f t="shared" si="794"/>
        <v>Distribution</v>
      </c>
    </row>
    <row r="50857" spans="1:12" x14ac:dyDescent="0.25">
      <c r="A50857" t="s">
        <v>176510</v>
      </c>
      <c r="B50857" t="s">
        <v>176511</v>
      </c>
      <c r="D50857" t="s">
        <v>780</v>
      </c>
      <c r="E50857" t="s">
        <v>701</v>
      </c>
      <c r="F50857" t="s">
        <v>52</v>
      </c>
      <c r="G50857" t="s">
        <v>4580</v>
      </c>
      <c r="H50857" t="s">
        <v>6372</v>
      </c>
      <c r="I50857" t="s">
        <v>6372</v>
      </c>
      <c r="J50857" s="1">
        <v>39448</v>
      </c>
      <c r="K50857" t="b">
        <f>IFERROR(VLOOKUP(F50857,english_mapping!A:B,2,FALSE),"NA")</f>
        <v>1</v>
      </c>
      <c r="L50857" t="str">
        <f t="shared" si="794"/>
        <v>Clean Technology</v>
      </c>
    </row>
    <row r="50858" spans="1:12" x14ac:dyDescent="0.25">
      <c r="A50858" t="s">
        <v>176512</v>
      </c>
      <c r="B50858" t="s">
        <v>176513</v>
      </c>
      <c r="C50858" t="s">
        <v>176514</v>
      </c>
      <c r="D50858" t="s">
        <v>151133</v>
      </c>
      <c r="E50858" t="s">
        <v>14</v>
      </c>
      <c r="F50858" t="s">
        <v>21</v>
      </c>
      <c r="G50858" t="s">
        <v>39</v>
      </c>
      <c r="H50858" t="s">
        <v>281</v>
      </c>
      <c r="I50858" t="s">
        <v>281</v>
      </c>
      <c r="J50858" t="s">
        <v>8809</v>
      </c>
      <c r="K50858" t="b">
        <f>IFERROR(VLOOKUP(F50858,english_mapping!A:B,2,FALSE),"NA")</f>
        <v>1</v>
      </c>
      <c r="L50858" t="str">
        <f t="shared" si="794"/>
        <v>Entertainment</v>
      </c>
    </row>
    <row r="50859" spans="1:12" x14ac:dyDescent="0.25">
      <c r="A50859" t="s">
        <v>176515</v>
      </c>
      <c r="B50859" t="s">
        <v>176516</v>
      </c>
      <c r="C50859" t="s">
        <v>176517</v>
      </c>
      <c r="D50859" t="s">
        <v>176518</v>
      </c>
      <c r="E50859" t="s">
        <v>14</v>
      </c>
      <c r="F50859" t="s">
        <v>21</v>
      </c>
      <c r="G50859" t="s">
        <v>59</v>
      </c>
      <c r="H50859" t="s">
        <v>90</v>
      </c>
      <c r="I50859" t="s">
        <v>3157</v>
      </c>
      <c r="J50859" s="1">
        <v>39814</v>
      </c>
      <c r="K50859" t="b">
        <f>IFERROR(VLOOKUP(F50859,english_mapping!A:B,2,FALSE),"NA")</f>
        <v>1</v>
      </c>
      <c r="L50859" t="str">
        <f t="shared" si="794"/>
        <v>Big Data Analytics</v>
      </c>
    </row>
    <row r="50860" spans="1:12" x14ac:dyDescent="0.25">
      <c r="A50860" t="s">
        <v>176519</v>
      </c>
      <c r="B50860" t="s">
        <v>176520</v>
      </c>
      <c r="D50860" t="s">
        <v>4024</v>
      </c>
      <c r="E50860" t="s">
        <v>14</v>
      </c>
      <c r="F50860" t="s">
        <v>21</v>
      </c>
      <c r="G50860" t="s">
        <v>434</v>
      </c>
      <c r="H50860" t="s">
        <v>1790</v>
      </c>
      <c r="I50860" t="s">
        <v>77901</v>
      </c>
      <c r="J50860" s="1">
        <v>40547</v>
      </c>
      <c r="K50860" t="b">
        <f>IFERROR(VLOOKUP(F50860,english_mapping!A:B,2,FALSE),"NA")</f>
        <v>1</v>
      </c>
      <c r="L50860" t="str">
        <f t="shared" si="794"/>
        <v>Media</v>
      </c>
    </row>
    <row r="50861" spans="1:12" x14ac:dyDescent="0.25">
      <c r="A50861" t="s">
        <v>176521</v>
      </c>
      <c r="B50861" t="s">
        <v>176522</v>
      </c>
      <c r="C50861" t="s">
        <v>176523</v>
      </c>
      <c r="D50861" t="s">
        <v>176524</v>
      </c>
      <c r="E50861" t="s">
        <v>14</v>
      </c>
      <c r="F50861" t="s">
        <v>21</v>
      </c>
      <c r="G50861" t="s">
        <v>59</v>
      </c>
      <c r="H50861" t="s">
        <v>60</v>
      </c>
      <c r="I50861" t="s">
        <v>4087</v>
      </c>
      <c r="J50861" s="1">
        <v>36526</v>
      </c>
      <c r="K50861" t="b">
        <f>IFERROR(VLOOKUP(F50861,english_mapping!A:B,2,FALSE),"NA")</f>
        <v>1</v>
      </c>
      <c r="L50861" t="str">
        <f t="shared" si="794"/>
        <v>Mobile Infrastructure</v>
      </c>
    </row>
    <row r="50862" spans="1:12" x14ac:dyDescent="0.25">
      <c r="A50862" t="s">
        <v>176525</v>
      </c>
      <c r="B50862" t="s">
        <v>176526</v>
      </c>
      <c r="C50862" t="s">
        <v>176527</v>
      </c>
      <c r="D50862" t="s">
        <v>176528</v>
      </c>
      <c r="E50862" t="s">
        <v>14</v>
      </c>
      <c r="F50862" t="s">
        <v>21</v>
      </c>
      <c r="G50862" t="s">
        <v>101</v>
      </c>
      <c r="H50862" t="s">
        <v>102</v>
      </c>
      <c r="I50862" t="s">
        <v>103</v>
      </c>
      <c r="J50862" s="1">
        <v>40548</v>
      </c>
      <c r="K50862" t="b">
        <f>IFERROR(VLOOKUP(F50862,english_mapping!A:B,2,FALSE),"NA")</f>
        <v>1</v>
      </c>
      <c r="L50862" t="str">
        <f t="shared" si="794"/>
        <v>Hospitality</v>
      </c>
    </row>
    <row r="50863" spans="1:12" x14ac:dyDescent="0.25">
      <c r="A50863" t="s">
        <v>176529</v>
      </c>
      <c r="B50863" t="s">
        <v>176530</v>
      </c>
      <c r="C50863" t="s">
        <v>176531</v>
      </c>
      <c r="D50863" t="s">
        <v>780</v>
      </c>
      <c r="E50863" t="s">
        <v>14</v>
      </c>
      <c r="F50863" t="s">
        <v>21</v>
      </c>
      <c r="G50863" t="s">
        <v>84</v>
      </c>
      <c r="H50863" t="s">
        <v>3647</v>
      </c>
      <c r="I50863" t="s">
        <v>3647</v>
      </c>
      <c r="J50863" s="1">
        <v>35431</v>
      </c>
      <c r="K50863" t="b">
        <f>IFERROR(VLOOKUP(F50863,english_mapping!A:B,2,FALSE),"NA")</f>
        <v>1</v>
      </c>
      <c r="L50863" t="str">
        <f t="shared" si="794"/>
        <v>Clean Technology</v>
      </c>
    </row>
    <row r="50864" spans="1:12" x14ac:dyDescent="0.25">
      <c r="A50864" t="s">
        <v>176532</v>
      </c>
      <c r="B50864" t="s">
        <v>176533</v>
      </c>
      <c r="C50864" t="s">
        <v>176534</v>
      </c>
      <c r="D50864" t="s">
        <v>755</v>
      </c>
      <c r="E50864" t="s">
        <v>14</v>
      </c>
      <c r="K50864" t="str">
        <f>IFERROR(VLOOKUP(F50864,english_mapping!A:B,2,FALSE),"NA")</f>
        <v>NA</v>
      </c>
      <c r="L50864" t="str">
        <f t="shared" si="794"/>
        <v>Hardware + Software</v>
      </c>
    </row>
    <row r="50865" spans="1:12" x14ac:dyDescent="0.25">
      <c r="A50865" t="s">
        <v>176535</v>
      </c>
      <c r="B50865" t="s">
        <v>176536</v>
      </c>
      <c r="C50865" t="s">
        <v>176537</v>
      </c>
      <c r="D50865" t="s">
        <v>46233</v>
      </c>
      <c r="E50865" t="s">
        <v>14</v>
      </c>
      <c r="F50865" t="s">
        <v>21</v>
      </c>
      <c r="G50865" t="s">
        <v>154</v>
      </c>
      <c r="H50865" t="s">
        <v>242</v>
      </c>
      <c r="I50865" t="s">
        <v>2463</v>
      </c>
      <c r="J50865" t="s">
        <v>176538</v>
      </c>
      <c r="K50865" t="b">
        <f>IFERROR(VLOOKUP(F50865,english_mapping!A:B,2,FALSE),"NA")</f>
        <v>1</v>
      </c>
      <c r="L50865" t="str">
        <f t="shared" si="794"/>
        <v>Data Security</v>
      </c>
    </row>
    <row r="50866" spans="1:12" x14ac:dyDescent="0.25">
      <c r="A50866" t="s">
        <v>176539</v>
      </c>
      <c r="B50866" t="s">
        <v>176540</v>
      </c>
      <c r="D50866" t="s">
        <v>70</v>
      </c>
      <c r="E50866" t="s">
        <v>14</v>
      </c>
      <c r="F50866" t="s">
        <v>21</v>
      </c>
      <c r="G50866" t="s">
        <v>6276</v>
      </c>
      <c r="H50866" t="s">
        <v>6591</v>
      </c>
      <c r="I50866" t="s">
        <v>6591</v>
      </c>
      <c r="K50866" t="b">
        <f>IFERROR(VLOOKUP(F50866,english_mapping!A:B,2,FALSE),"NA")</f>
        <v>1</v>
      </c>
      <c r="L50866" t="str">
        <f t="shared" si="794"/>
        <v>E-Commerce</v>
      </c>
    </row>
    <row r="50867" spans="1:12" x14ac:dyDescent="0.25">
      <c r="A50867" t="s">
        <v>176541</v>
      </c>
      <c r="B50867" t="s">
        <v>176542</v>
      </c>
      <c r="C50867" t="s">
        <v>176543</v>
      </c>
      <c r="D50867" t="s">
        <v>176544</v>
      </c>
      <c r="E50867" t="s">
        <v>14</v>
      </c>
      <c r="F50867" t="s">
        <v>161</v>
      </c>
      <c r="G50867" t="s">
        <v>162</v>
      </c>
      <c r="H50867" t="s">
        <v>163</v>
      </c>
      <c r="I50867" t="s">
        <v>163</v>
      </c>
      <c r="J50867" s="1">
        <v>41640</v>
      </c>
      <c r="K50867" t="b">
        <f>IFERROR(VLOOKUP(F50867,english_mapping!A:B,2,FALSE),"NA")</f>
        <v>0</v>
      </c>
      <c r="L50867" t="str">
        <f t="shared" si="794"/>
        <v>Apps</v>
      </c>
    </row>
    <row r="50868" spans="1:12" x14ac:dyDescent="0.25">
      <c r="A50868" t="s">
        <v>176545</v>
      </c>
      <c r="B50868" t="s">
        <v>176546</v>
      </c>
      <c r="C50868" t="s">
        <v>176547</v>
      </c>
      <c r="D50868" t="s">
        <v>176548</v>
      </c>
      <c r="E50868" t="s">
        <v>14</v>
      </c>
      <c r="F50868" t="s">
        <v>1087</v>
      </c>
      <c r="G50868">
        <v>7</v>
      </c>
      <c r="H50868" t="s">
        <v>11105</v>
      </c>
      <c r="I50868" t="s">
        <v>11105</v>
      </c>
      <c r="J50868" t="s">
        <v>176549</v>
      </c>
      <c r="K50868" t="b">
        <f>IFERROR(VLOOKUP(F50868,english_mapping!A:B,2,FALSE),"NA")</f>
        <v>0</v>
      </c>
      <c r="L50868" t="str">
        <f t="shared" si="794"/>
        <v>File Sharing</v>
      </c>
    </row>
    <row r="50869" spans="1:12" x14ac:dyDescent="0.25">
      <c r="A50869" t="s">
        <v>176550</v>
      </c>
      <c r="B50869" t="s">
        <v>176551</v>
      </c>
      <c r="C50869" t="s">
        <v>176552</v>
      </c>
      <c r="D50869" t="s">
        <v>176553</v>
      </c>
      <c r="E50869" t="s">
        <v>14</v>
      </c>
      <c r="F50869" t="s">
        <v>21</v>
      </c>
      <c r="G50869" t="s">
        <v>154</v>
      </c>
      <c r="H50869" t="s">
        <v>155</v>
      </c>
      <c r="I50869" t="s">
        <v>176554</v>
      </c>
      <c r="J50869" s="1">
        <v>39819</v>
      </c>
      <c r="K50869" t="b">
        <f>IFERROR(VLOOKUP(F50869,english_mapping!A:B,2,FALSE),"NA")</f>
        <v>1</v>
      </c>
      <c r="L50869" t="str">
        <f t="shared" si="794"/>
        <v>Advertising</v>
      </c>
    </row>
    <row r="50870" spans="1:12" x14ac:dyDescent="0.25">
      <c r="A50870" t="s">
        <v>176555</v>
      </c>
      <c r="B50870" t="s">
        <v>176556</v>
      </c>
      <c r="C50870" t="s">
        <v>176557</v>
      </c>
      <c r="D50870" t="s">
        <v>176558</v>
      </c>
      <c r="E50870" t="s">
        <v>14</v>
      </c>
      <c r="J50870" s="1">
        <v>40909</v>
      </c>
      <c r="K50870" t="str">
        <f>IFERROR(VLOOKUP(F50870,english_mapping!A:B,2,FALSE),"NA")</f>
        <v>NA</v>
      </c>
      <c r="L50870" t="str">
        <f t="shared" si="794"/>
        <v>Entertainment</v>
      </c>
    </row>
    <row r="50871" spans="1:12" x14ac:dyDescent="0.25">
      <c r="A50871" t="s">
        <v>176559</v>
      </c>
      <c r="B50871" t="s">
        <v>176560</v>
      </c>
      <c r="C50871" t="s">
        <v>176561</v>
      </c>
      <c r="D50871" t="s">
        <v>176562</v>
      </c>
      <c r="E50871" t="s">
        <v>205</v>
      </c>
      <c r="J50871" s="1">
        <v>39819</v>
      </c>
      <c r="K50871" t="str">
        <f>IFERROR(VLOOKUP(F50871,english_mapping!A:B,2,FALSE),"NA")</f>
        <v>NA</v>
      </c>
      <c r="L50871" t="str">
        <f t="shared" si="794"/>
        <v>App Stores</v>
      </c>
    </row>
    <row r="50872" spans="1:12" x14ac:dyDescent="0.25">
      <c r="A50872" t="s">
        <v>176563</v>
      </c>
      <c r="B50872" t="s">
        <v>176564</v>
      </c>
      <c r="D50872" t="s">
        <v>176565</v>
      </c>
      <c r="E50872" t="s">
        <v>14</v>
      </c>
      <c r="F50872" t="s">
        <v>21</v>
      </c>
      <c r="G50872" t="s">
        <v>434</v>
      </c>
      <c r="H50872" t="s">
        <v>535</v>
      </c>
      <c r="I50872" t="s">
        <v>33081</v>
      </c>
      <c r="K50872" t="b">
        <f>IFERROR(VLOOKUP(F50872,english_mapping!A:B,2,FALSE),"NA")</f>
        <v>1</v>
      </c>
      <c r="L50872" t="str">
        <f t="shared" si="794"/>
        <v>Business Services</v>
      </c>
    </row>
    <row r="50873" spans="1:12" x14ac:dyDescent="0.25">
      <c r="A50873" t="s">
        <v>176566</v>
      </c>
      <c r="B50873" t="s">
        <v>176567</v>
      </c>
      <c r="C50873" t="s">
        <v>176568</v>
      </c>
      <c r="D50873" t="s">
        <v>176569</v>
      </c>
      <c r="E50873" t="s">
        <v>14</v>
      </c>
      <c r="J50873" t="s">
        <v>176570</v>
      </c>
      <c r="K50873" t="str">
        <f>IFERROR(VLOOKUP(F50873,english_mapping!A:B,2,FALSE),"NA")</f>
        <v>NA</v>
      </c>
      <c r="L50873" t="str">
        <f t="shared" si="794"/>
        <v>Business Services</v>
      </c>
    </row>
    <row r="50874" spans="1:12" x14ac:dyDescent="0.25">
      <c r="A50874" t="s">
        <v>176571</v>
      </c>
      <c r="B50874" t="s">
        <v>176572</v>
      </c>
      <c r="C50874" t="s">
        <v>176573</v>
      </c>
      <c r="D50874" t="s">
        <v>51</v>
      </c>
      <c r="E50874" t="s">
        <v>14</v>
      </c>
      <c r="F50874" t="s">
        <v>21</v>
      </c>
      <c r="G50874" t="s">
        <v>154</v>
      </c>
      <c r="H50874" t="s">
        <v>242</v>
      </c>
      <c r="I50874" t="s">
        <v>326</v>
      </c>
      <c r="J50874" s="1">
        <v>39448</v>
      </c>
      <c r="K50874" t="b">
        <f>IFERROR(VLOOKUP(F50874,english_mapping!A:B,2,FALSE),"NA")</f>
        <v>1</v>
      </c>
      <c r="L50874" t="str">
        <f t="shared" si="794"/>
        <v>Biotechnology</v>
      </c>
    </row>
    <row r="50875" spans="1:12" x14ac:dyDescent="0.25">
      <c r="A50875" t="s">
        <v>176574</v>
      </c>
      <c r="B50875" t="s">
        <v>176575</v>
      </c>
      <c r="C50875" t="s">
        <v>176576</v>
      </c>
      <c r="D50875" t="s">
        <v>70</v>
      </c>
      <c r="E50875" t="s">
        <v>14</v>
      </c>
      <c r="F50875" t="s">
        <v>15</v>
      </c>
      <c r="G50875">
        <v>19</v>
      </c>
      <c r="H50875" t="s">
        <v>479</v>
      </c>
      <c r="I50875" t="s">
        <v>479</v>
      </c>
      <c r="J50875" s="1">
        <v>38353</v>
      </c>
      <c r="K50875" t="b">
        <f>IFERROR(VLOOKUP(F50875,english_mapping!A:B,2,FALSE),"NA")</f>
        <v>1</v>
      </c>
      <c r="L50875" t="str">
        <f t="shared" si="794"/>
        <v>E-Commerce</v>
      </c>
    </row>
    <row r="50876" spans="1:12" x14ac:dyDescent="0.25">
      <c r="A50876" t="s">
        <v>176577</v>
      </c>
      <c r="B50876" t="s">
        <v>176578</v>
      </c>
      <c r="C50876" t="s">
        <v>176579</v>
      </c>
      <c r="D50876" t="s">
        <v>3563</v>
      </c>
      <c r="E50876" t="s">
        <v>14</v>
      </c>
      <c r="F50876" t="s">
        <v>21</v>
      </c>
      <c r="G50876" t="s">
        <v>59</v>
      </c>
      <c r="H50876" t="s">
        <v>1249</v>
      </c>
      <c r="I50876" t="s">
        <v>1249</v>
      </c>
      <c r="J50876" s="1">
        <v>41640</v>
      </c>
      <c r="K50876" t="b">
        <f>IFERROR(VLOOKUP(F50876,english_mapping!A:B,2,FALSE),"NA")</f>
        <v>1</v>
      </c>
      <c r="L50876" t="str">
        <f t="shared" si="794"/>
        <v>Pharmaceuticals</v>
      </c>
    </row>
    <row r="50877" spans="1:12" x14ac:dyDescent="0.25">
      <c r="A50877" t="s">
        <v>176580</v>
      </c>
      <c r="B50877" t="s">
        <v>176581</v>
      </c>
      <c r="C50877" t="s">
        <v>176582</v>
      </c>
      <c r="D50877" t="s">
        <v>176583</v>
      </c>
      <c r="E50877" t="s">
        <v>14</v>
      </c>
      <c r="F50877" t="s">
        <v>21</v>
      </c>
      <c r="G50877" t="s">
        <v>154</v>
      </c>
      <c r="H50877" t="s">
        <v>242</v>
      </c>
      <c r="I50877" t="s">
        <v>1753</v>
      </c>
      <c r="J50877" s="1">
        <v>40914</v>
      </c>
      <c r="K50877" t="b">
        <f>IFERROR(VLOOKUP(F50877,english_mapping!A:B,2,FALSE),"NA")</f>
        <v>1</v>
      </c>
      <c r="L50877" t="str">
        <f t="shared" si="794"/>
        <v>Medical</v>
      </c>
    </row>
    <row r="50878" spans="1:12" x14ac:dyDescent="0.25">
      <c r="A50878" t="s">
        <v>176584</v>
      </c>
      <c r="B50878" t="s">
        <v>176585</v>
      </c>
      <c r="C50878" t="s">
        <v>176586</v>
      </c>
      <c r="D50878" t="s">
        <v>13237</v>
      </c>
      <c r="E50878" t="s">
        <v>14</v>
      </c>
      <c r="F50878" t="s">
        <v>21</v>
      </c>
      <c r="G50878" t="s">
        <v>22</v>
      </c>
      <c r="H50878" t="s">
        <v>7909</v>
      </c>
      <c r="I50878" t="s">
        <v>2795</v>
      </c>
      <c r="J50878" s="1">
        <v>38353</v>
      </c>
      <c r="K50878" t="b">
        <f>IFERROR(VLOOKUP(F50878,english_mapping!A:B,2,FALSE),"NA")</f>
        <v>1</v>
      </c>
      <c r="L50878" t="str">
        <f t="shared" si="794"/>
        <v>Networking</v>
      </c>
    </row>
    <row r="50879" spans="1:12" x14ac:dyDescent="0.25">
      <c r="A50879" t="s">
        <v>176587</v>
      </c>
      <c r="B50879" t="s">
        <v>176588</v>
      </c>
      <c r="C50879" t="s">
        <v>176589</v>
      </c>
      <c r="D50879" t="s">
        <v>12880</v>
      </c>
      <c r="E50879" t="s">
        <v>14</v>
      </c>
      <c r="F50879" t="s">
        <v>15</v>
      </c>
      <c r="G50879">
        <v>24</v>
      </c>
      <c r="H50879" t="s">
        <v>5761</v>
      </c>
      <c r="I50879" t="s">
        <v>176590</v>
      </c>
      <c r="J50879" s="1">
        <v>26299</v>
      </c>
      <c r="K50879" t="b">
        <f>IFERROR(VLOOKUP(F50879,english_mapping!A:B,2,FALSE),"NA")</f>
        <v>1</v>
      </c>
      <c r="L50879" t="str">
        <f t="shared" si="794"/>
        <v>Non Profit</v>
      </c>
    </row>
    <row r="50880" spans="1:12" x14ac:dyDescent="0.25">
      <c r="A50880" t="s">
        <v>176591</v>
      </c>
      <c r="B50880" t="s">
        <v>176592</v>
      </c>
      <c r="C50880" t="s">
        <v>176593</v>
      </c>
      <c r="D50880" t="s">
        <v>176594</v>
      </c>
      <c r="E50880" t="s">
        <v>14</v>
      </c>
      <c r="F50880" t="s">
        <v>21</v>
      </c>
      <c r="G50880" t="s">
        <v>59</v>
      </c>
      <c r="H50880" t="s">
        <v>60</v>
      </c>
      <c r="I50880" t="s">
        <v>66</v>
      </c>
      <c r="J50880" s="1">
        <v>40920</v>
      </c>
      <c r="K50880" t="b">
        <f>IFERROR(VLOOKUP(F50880,english_mapping!A:B,2,FALSE),"NA")</f>
        <v>1</v>
      </c>
      <c r="L50880" t="str">
        <f t="shared" si="794"/>
        <v>Mobile</v>
      </c>
    </row>
    <row r="50881" spans="1:12" x14ac:dyDescent="0.25">
      <c r="A50881" t="s">
        <v>176595</v>
      </c>
      <c r="B50881" t="s">
        <v>176596</v>
      </c>
      <c r="C50881" t="s">
        <v>176597</v>
      </c>
      <c r="D50881" t="s">
        <v>176598</v>
      </c>
      <c r="E50881" t="s">
        <v>14</v>
      </c>
      <c r="K50881" t="str">
        <f>IFERROR(VLOOKUP(F50881,english_mapping!A:B,2,FALSE),"NA")</f>
        <v>NA</v>
      </c>
      <c r="L50881" t="str">
        <f t="shared" si="794"/>
        <v>E-Commerce</v>
      </c>
    </row>
    <row r="50882" spans="1:12" x14ac:dyDescent="0.25">
      <c r="A50882" t="s">
        <v>176599</v>
      </c>
      <c r="B50882" t="s">
        <v>176600</v>
      </c>
      <c r="C50882" t="s">
        <v>176601</v>
      </c>
      <c r="D50882" t="s">
        <v>1275</v>
      </c>
      <c r="E50882" t="s">
        <v>14</v>
      </c>
      <c r="F50882" t="s">
        <v>21</v>
      </c>
      <c r="G50882" t="s">
        <v>1383</v>
      </c>
      <c r="H50882" t="s">
        <v>1384</v>
      </c>
      <c r="I50882" t="s">
        <v>3063</v>
      </c>
      <c r="K50882" t="b">
        <f>IFERROR(VLOOKUP(F50882,english_mapping!A:B,2,FALSE),"NA")</f>
        <v>1</v>
      </c>
      <c r="L50882" t="str">
        <f t="shared" si="794"/>
        <v>Health Care</v>
      </c>
    </row>
    <row r="50883" spans="1:12" x14ac:dyDescent="0.25">
      <c r="A50883" t="s">
        <v>176602</v>
      </c>
      <c r="B50883" t="s">
        <v>176603</v>
      </c>
      <c r="C50883" t="s">
        <v>176604</v>
      </c>
      <c r="D50883" t="s">
        <v>176605</v>
      </c>
      <c r="E50883" t="s">
        <v>14</v>
      </c>
      <c r="F50883" t="s">
        <v>560</v>
      </c>
      <c r="G50883">
        <v>29</v>
      </c>
      <c r="H50883" t="s">
        <v>763</v>
      </c>
      <c r="I50883" t="s">
        <v>763</v>
      </c>
      <c r="J50883" s="1">
        <v>40818</v>
      </c>
      <c r="K50883" t="b">
        <f>IFERROR(VLOOKUP(F50883,english_mapping!A:B,2,FALSE),"NA")</f>
        <v>0</v>
      </c>
      <c r="L50883" t="str">
        <f t="shared" si="794"/>
        <v>Advertising</v>
      </c>
    </row>
    <row r="50884" spans="1:12" x14ac:dyDescent="0.25">
      <c r="A50884" t="s">
        <v>176606</v>
      </c>
      <c r="B50884" t="s">
        <v>176607</v>
      </c>
      <c r="C50884" t="s">
        <v>176608</v>
      </c>
      <c r="D50884" t="s">
        <v>32445</v>
      </c>
      <c r="E50884" t="s">
        <v>109</v>
      </c>
      <c r="F50884" t="s">
        <v>21</v>
      </c>
      <c r="G50884" t="s">
        <v>59</v>
      </c>
      <c r="H50884" t="s">
        <v>60</v>
      </c>
      <c r="I50884" t="s">
        <v>19727</v>
      </c>
      <c r="J50884" s="1">
        <v>39083</v>
      </c>
      <c r="K50884" t="b">
        <f>IFERROR(VLOOKUP(F50884,english_mapping!A:B,2,FALSE),"NA")</f>
        <v>1</v>
      </c>
      <c r="L50884" t="str">
        <f t="shared" ref="L50884:L50947" si="795">IFERROR(LEFT(D50884,(FIND("|",D50884))-1),D50884)</f>
        <v>Games</v>
      </c>
    </row>
    <row r="50885" spans="1:12" x14ac:dyDescent="0.25">
      <c r="A50885" t="s">
        <v>176609</v>
      </c>
      <c r="B50885" t="s">
        <v>176610</v>
      </c>
      <c r="C50885" t="s">
        <v>176611</v>
      </c>
      <c r="D50885" t="s">
        <v>176612</v>
      </c>
      <c r="E50885" t="s">
        <v>109</v>
      </c>
      <c r="F50885" t="s">
        <v>21</v>
      </c>
      <c r="G50885" t="s">
        <v>59</v>
      </c>
      <c r="H50885" t="s">
        <v>60</v>
      </c>
      <c r="I50885" t="s">
        <v>3044</v>
      </c>
      <c r="J50885" s="1">
        <v>38727</v>
      </c>
      <c r="K50885" t="b">
        <f>IFERROR(VLOOKUP(F50885,english_mapping!A:B,2,FALSE),"NA")</f>
        <v>1</v>
      </c>
      <c r="L50885" t="str">
        <f t="shared" si="795"/>
        <v>Blogging Platforms</v>
      </c>
    </row>
    <row r="50886" spans="1:12" x14ac:dyDescent="0.25">
      <c r="A50886" t="s">
        <v>176613</v>
      </c>
      <c r="B50886" t="s">
        <v>176614</v>
      </c>
      <c r="C50886" t="s">
        <v>176615</v>
      </c>
      <c r="D50886" t="s">
        <v>176616</v>
      </c>
      <c r="E50886" t="s">
        <v>14</v>
      </c>
      <c r="F50886" t="s">
        <v>5036</v>
      </c>
      <c r="G50886">
        <v>9</v>
      </c>
      <c r="H50886" t="s">
        <v>7532</v>
      </c>
      <c r="I50886" t="s">
        <v>7532</v>
      </c>
      <c r="K50886" t="b">
        <f>IFERROR(VLOOKUP(F50886,english_mapping!A:B,2,FALSE),"NA")</f>
        <v>0</v>
      </c>
      <c r="L50886" t="str">
        <f t="shared" si="795"/>
        <v>Finance</v>
      </c>
    </row>
    <row r="50887" spans="1:12" x14ac:dyDescent="0.25">
      <c r="A50887" t="s">
        <v>176617</v>
      </c>
      <c r="B50887" t="s">
        <v>176618</v>
      </c>
      <c r="C50887" t="s">
        <v>176619</v>
      </c>
      <c r="D50887" t="s">
        <v>49252</v>
      </c>
      <c r="E50887" t="s">
        <v>14</v>
      </c>
      <c r="F50887" t="s">
        <v>1087</v>
      </c>
      <c r="G50887">
        <v>1</v>
      </c>
      <c r="H50887" t="s">
        <v>1737</v>
      </c>
      <c r="I50887" t="s">
        <v>176620</v>
      </c>
      <c r="K50887" t="b">
        <f>IFERROR(VLOOKUP(F50887,english_mapping!A:B,2,FALSE),"NA")</f>
        <v>0</v>
      </c>
      <c r="L50887" t="str">
        <f t="shared" si="795"/>
        <v>Mobile</v>
      </c>
    </row>
    <row r="50888" spans="1:12" x14ac:dyDescent="0.25">
      <c r="A50888" t="s">
        <v>176621</v>
      </c>
      <c r="B50888" t="s">
        <v>176622</v>
      </c>
      <c r="C50888" t="s">
        <v>176623</v>
      </c>
      <c r="D50888" t="s">
        <v>1318</v>
      </c>
      <c r="E50888" t="s">
        <v>14</v>
      </c>
      <c r="F50888" t="s">
        <v>1151</v>
      </c>
      <c r="G50888">
        <v>25</v>
      </c>
      <c r="H50888" t="s">
        <v>1618</v>
      </c>
      <c r="I50888" t="s">
        <v>1619</v>
      </c>
      <c r="J50888" s="1">
        <v>9863</v>
      </c>
      <c r="K50888" t="b">
        <f>IFERROR(VLOOKUP(F50888,english_mapping!A:B,2,FALSE),"NA")</f>
        <v>0</v>
      </c>
      <c r="L50888" t="str">
        <f t="shared" si="795"/>
        <v>Automotive</v>
      </c>
    </row>
    <row r="50889" spans="1:12" x14ac:dyDescent="0.25">
      <c r="A50889" t="s">
        <v>176624</v>
      </c>
      <c r="B50889" t="s">
        <v>176625</v>
      </c>
      <c r="C50889" t="s">
        <v>176626</v>
      </c>
      <c r="D50889" t="s">
        <v>356</v>
      </c>
      <c r="E50889" t="s">
        <v>14</v>
      </c>
      <c r="F50889" t="s">
        <v>21</v>
      </c>
      <c r="G50889" t="s">
        <v>94</v>
      </c>
      <c r="H50889" t="s">
        <v>95</v>
      </c>
      <c r="I50889" t="s">
        <v>2766</v>
      </c>
      <c r="J50889" t="s">
        <v>30520</v>
      </c>
      <c r="K50889" t="b">
        <f>IFERROR(VLOOKUP(F50889,english_mapping!A:B,2,FALSE),"NA")</f>
        <v>1</v>
      </c>
      <c r="L50889" t="str">
        <f t="shared" si="795"/>
        <v>Manufacturing</v>
      </c>
    </row>
    <row r="50890" spans="1:12" x14ac:dyDescent="0.25">
      <c r="A50890" t="s">
        <v>176627</v>
      </c>
      <c r="B50890" t="s">
        <v>176628</v>
      </c>
      <c r="C50890" t="s">
        <v>176629</v>
      </c>
      <c r="D50890" t="s">
        <v>75910</v>
      </c>
      <c r="E50890" t="s">
        <v>14</v>
      </c>
      <c r="F50890" t="s">
        <v>661</v>
      </c>
      <c r="G50890">
        <v>9</v>
      </c>
      <c r="H50890" t="s">
        <v>2122</v>
      </c>
      <c r="I50890" t="s">
        <v>2122</v>
      </c>
      <c r="J50890" t="s">
        <v>71628</v>
      </c>
      <c r="K50890" t="b">
        <f>IFERROR(VLOOKUP(F50890,english_mapping!A:B,2,FALSE),"NA")</f>
        <v>0</v>
      </c>
      <c r="L50890" t="str">
        <f t="shared" si="795"/>
        <v>Delivery</v>
      </c>
    </row>
    <row r="50891" spans="1:12" x14ac:dyDescent="0.25">
      <c r="A50891" t="s">
        <v>176630</v>
      </c>
      <c r="B50891" t="s">
        <v>176631</v>
      </c>
      <c r="C50891" t="s">
        <v>176632</v>
      </c>
      <c r="D50891" t="s">
        <v>176633</v>
      </c>
      <c r="E50891" t="s">
        <v>14</v>
      </c>
      <c r="F50891" t="s">
        <v>21</v>
      </c>
      <c r="G50891" t="s">
        <v>59</v>
      </c>
      <c r="H50891" t="s">
        <v>60</v>
      </c>
      <c r="I50891" t="s">
        <v>234</v>
      </c>
      <c r="J50891" s="1">
        <v>39448</v>
      </c>
      <c r="K50891" t="b">
        <f>IFERROR(VLOOKUP(F50891,english_mapping!A:B,2,FALSE),"NA")</f>
        <v>1</v>
      </c>
      <c r="L50891" t="str">
        <f t="shared" si="795"/>
        <v>Biotechnology</v>
      </c>
    </row>
    <row r="50892" spans="1:12" x14ac:dyDescent="0.25">
      <c r="A50892" t="s">
        <v>176634</v>
      </c>
      <c r="B50892" t="s">
        <v>176635</v>
      </c>
      <c r="C50892" t="s">
        <v>176636</v>
      </c>
      <c r="D50892" t="s">
        <v>176637</v>
      </c>
      <c r="E50892" t="s">
        <v>14</v>
      </c>
      <c r="F50892" t="s">
        <v>21</v>
      </c>
      <c r="G50892" t="s">
        <v>59</v>
      </c>
      <c r="H50892" t="s">
        <v>90</v>
      </c>
      <c r="I50892" t="s">
        <v>90</v>
      </c>
      <c r="J50892" s="1">
        <v>41646</v>
      </c>
      <c r="K50892" t="b">
        <f>IFERROR(VLOOKUP(F50892,english_mapping!A:B,2,FALSE),"NA")</f>
        <v>1</v>
      </c>
      <c r="L50892" t="str">
        <f t="shared" si="795"/>
        <v>Data Security</v>
      </c>
    </row>
    <row r="50893" spans="1:12" x14ac:dyDescent="0.25">
      <c r="A50893" t="s">
        <v>176638</v>
      </c>
      <c r="B50893" t="s">
        <v>176639</v>
      </c>
      <c r="C50893" t="s">
        <v>176640</v>
      </c>
      <c r="D50893" t="s">
        <v>1127</v>
      </c>
      <c r="E50893" t="s">
        <v>14</v>
      </c>
      <c r="F50893" t="s">
        <v>21</v>
      </c>
      <c r="G50893" t="s">
        <v>59</v>
      </c>
      <c r="H50893" t="s">
        <v>60</v>
      </c>
      <c r="I50893" t="s">
        <v>66</v>
      </c>
      <c r="K50893" t="b">
        <f>IFERROR(VLOOKUP(F50893,english_mapping!A:B,2,FALSE),"NA")</f>
        <v>1</v>
      </c>
      <c r="L50893" t="str">
        <f t="shared" si="795"/>
        <v>Bitcoin</v>
      </c>
    </row>
    <row r="50894" spans="1:12" x14ac:dyDescent="0.25">
      <c r="A50894" t="s">
        <v>176641</v>
      </c>
      <c r="B50894" t="s">
        <v>176642</v>
      </c>
      <c r="C50894" t="s">
        <v>176643</v>
      </c>
      <c r="D50894" t="s">
        <v>51</v>
      </c>
      <c r="E50894" t="s">
        <v>14</v>
      </c>
      <c r="F50894" t="s">
        <v>21</v>
      </c>
      <c r="G50894" t="s">
        <v>59</v>
      </c>
      <c r="H50894" t="s">
        <v>1249</v>
      </c>
      <c r="I50894" t="s">
        <v>9529</v>
      </c>
      <c r="J50894" s="1">
        <v>39083</v>
      </c>
      <c r="K50894" t="b">
        <f>IFERROR(VLOOKUP(F50894,english_mapping!A:B,2,FALSE),"NA")</f>
        <v>1</v>
      </c>
      <c r="L50894" t="str">
        <f t="shared" si="795"/>
        <v>Biotechnology</v>
      </c>
    </row>
    <row r="50895" spans="1:12" x14ac:dyDescent="0.25">
      <c r="A50895" t="s">
        <v>176644</v>
      </c>
      <c r="B50895" t="s">
        <v>176645</v>
      </c>
      <c r="C50895" t="s">
        <v>176646</v>
      </c>
      <c r="D50895" t="s">
        <v>70</v>
      </c>
      <c r="E50895" t="s">
        <v>14</v>
      </c>
      <c r="F50895" t="s">
        <v>661</v>
      </c>
      <c r="G50895">
        <v>5</v>
      </c>
      <c r="H50895" t="s">
        <v>37948</v>
      </c>
      <c r="I50895" t="s">
        <v>37948</v>
      </c>
      <c r="J50895" s="1">
        <v>40911</v>
      </c>
      <c r="K50895" t="b">
        <f>IFERROR(VLOOKUP(F50895,english_mapping!A:B,2,FALSE),"NA")</f>
        <v>0</v>
      </c>
      <c r="L50895" t="str">
        <f t="shared" si="795"/>
        <v>E-Commerce</v>
      </c>
    </row>
    <row r="50896" spans="1:12" x14ac:dyDescent="0.25">
      <c r="A50896" t="s">
        <v>176647</v>
      </c>
      <c r="B50896" t="s">
        <v>176648</v>
      </c>
      <c r="C50896" t="s">
        <v>176649</v>
      </c>
      <c r="D50896" t="s">
        <v>176650</v>
      </c>
      <c r="E50896" t="s">
        <v>14</v>
      </c>
      <c r="F50896" t="s">
        <v>484</v>
      </c>
      <c r="H50896" t="s">
        <v>485</v>
      </c>
      <c r="I50896" t="s">
        <v>485</v>
      </c>
      <c r="J50896" s="1">
        <v>41710</v>
      </c>
      <c r="K50896" t="b">
        <f>IFERROR(VLOOKUP(F50896,english_mapping!A:B,2,FALSE),"NA")</f>
        <v>1</v>
      </c>
      <c r="L50896" t="str">
        <f t="shared" si="795"/>
        <v>Accounting</v>
      </c>
    </row>
    <row r="50897" spans="1:12" x14ac:dyDescent="0.25">
      <c r="A50897" t="s">
        <v>176651</v>
      </c>
      <c r="B50897" t="s">
        <v>176652</v>
      </c>
      <c r="C50897" t="s">
        <v>176653</v>
      </c>
      <c r="D50897" t="s">
        <v>176654</v>
      </c>
      <c r="E50897" t="s">
        <v>14</v>
      </c>
      <c r="F50897" t="s">
        <v>21</v>
      </c>
      <c r="G50897" t="s">
        <v>59</v>
      </c>
      <c r="H50897" t="s">
        <v>60</v>
      </c>
      <c r="I50897" t="s">
        <v>61</v>
      </c>
      <c r="J50897" s="1">
        <v>40730</v>
      </c>
      <c r="K50897" t="b">
        <f>IFERROR(VLOOKUP(F50897,english_mapping!A:B,2,FALSE),"NA")</f>
        <v>1</v>
      </c>
      <c r="L50897" t="str">
        <f t="shared" si="795"/>
        <v>Curated Web</v>
      </c>
    </row>
    <row r="50898" spans="1:12" x14ac:dyDescent="0.25">
      <c r="A50898" t="s">
        <v>176655</v>
      </c>
      <c r="B50898" t="s">
        <v>176656</v>
      </c>
      <c r="D50898" t="s">
        <v>51</v>
      </c>
      <c r="E50898" t="s">
        <v>109</v>
      </c>
      <c r="F50898" t="s">
        <v>21</v>
      </c>
      <c r="G50898" t="s">
        <v>59</v>
      </c>
      <c r="H50898" t="s">
        <v>1249</v>
      </c>
      <c r="I50898" t="s">
        <v>1249</v>
      </c>
      <c r="J50898" s="1">
        <v>35796</v>
      </c>
      <c r="K50898" t="b">
        <f>IFERROR(VLOOKUP(F50898,english_mapping!A:B,2,FALSE),"NA")</f>
        <v>1</v>
      </c>
      <c r="L50898" t="str">
        <f t="shared" si="795"/>
        <v>Biotechnology</v>
      </c>
    </row>
    <row r="50899" spans="1:12" x14ac:dyDescent="0.25">
      <c r="A50899" t="s">
        <v>176657</v>
      </c>
      <c r="B50899" t="s">
        <v>176658</v>
      </c>
      <c r="C50899" t="s">
        <v>176659</v>
      </c>
      <c r="E50899" t="s">
        <v>14</v>
      </c>
      <c r="J50899" s="1">
        <v>42341</v>
      </c>
      <c r="K50899" t="str">
        <f>IFERROR(VLOOKUP(F50899,english_mapping!A:B,2,FALSE),"NA")</f>
        <v>NA</v>
      </c>
      <c r="L50899">
        <f t="shared" si="795"/>
        <v>0</v>
      </c>
    </row>
    <row r="50900" spans="1:12" x14ac:dyDescent="0.25">
      <c r="A50900" t="s">
        <v>176660</v>
      </c>
      <c r="B50900" t="s">
        <v>176661</v>
      </c>
      <c r="C50900" t="s">
        <v>176662</v>
      </c>
      <c r="D50900" t="s">
        <v>654</v>
      </c>
      <c r="E50900" t="s">
        <v>109</v>
      </c>
      <c r="F50900" t="s">
        <v>2880</v>
      </c>
      <c r="G50900">
        <v>3</v>
      </c>
      <c r="H50900" t="s">
        <v>17725</v>
      </c>
      <c r="I50900" t="s">
        <v>17725</v>
      </c>
      <c r="K50900" t="b">
        <f>IFERROR(VLOOKUP(F50900,english_mapping!A:B,2,FALSE),"NA")</f>
        <v>0</v>
      </c>
      <c r="L50900" t="str">
        <f t="shared" si="795"/>
        <v>News</v>
      </c>
    </row>
    <row r="50901" spans="1:12" x14ac:dyDescent="0.25">
      <c r="A50901" t="s">
        <v>176663</v>
      </c>
      <c r="B50901" t="s">
        <v>176664</v>
      </c>
      <c r="C50901" t="s">
        <v>176665</v>
      </c>
      <c r="D50901" t="s">
        <v>65</v>
      </c>
      <c r="E50901" t="s">
        <v>14</v>
      </c>
      <c r="F50901" t="s">
        <v>33</v>
      </c>
      <c r="G50901">
        <v>7</v>
      </c>
      <c r="H50901" t="s">
        <v>1550</v>
      </c>
      <c r="I50901" t="s">
        <v>160625</v>
      </c>
      <c r="J50901" s="1">
        <v>38718</v>
      </c>
      <c r="K50901" t="b">
        <f>IFERROR(VLOOKUP(F50901,english_mapping!A:B,2,FALSE),"NA")</f>
        <v>0</v>
      </c>
      <c r="L50901" t="str">
        <f t="shared" si="795"/>
        <v>Mobile</v>
      </c>
    </row>
    <row r="50902" spans="1:12" x14ac:dyDescent="0.25">
      <c r="A50902" t="s">
        <v>176666</v>
      </c>
      <c r="B50902" t="s">
        <v>176667</v>
      </c>
      <c r="C50902" t="s">
        <v>176668</v>
      </c>
      <c r="D50902" t="s">
        <v>176669</v>
      </c>
      <c r="E50902" t="s">
        <v>14</v>
      </c>
      <c r="F50902" t="s">
        <v>21</v>
      </c>
      <c r="G50902" t="s">
        <v>206</v>
      </c>
      <c r="H50902" t="s">
        <v>207</v>
      </c>
      <c r="I50902" t="s">
        <v>176670</v>
      </c>
      <c r="J50902" t="s">
        <v>176671</v>
      </c>
      <c r="K50902" t="b">
        <f>IFERROR(VLOOKUP(F50902,english_mapping!A:B,2,FALSE),"NA")</f>
        <v>1</v>
      </c>
      <c r="L50902" t="str">
        <f t="shared" si="795"/>
        <v>Manufacturing</v>
      </c>
    </row>
    <row r="50903" spans="1:12" x14ac:dyDescent="0.25">
      <c r="A50903" t="s">
        <v>176672</v>
      </c>
      <c r="B50903" t="s">
        <v>176673</v>
      </c>
      <c r="D50903" t="s">
        <v>176674</v>
      </c>
      <c r="E50903" t="s">
        <v>14</v>
      </c>
      <c r="F50903" t="s">
        <v>21</v>
      </c>
      <c r="G50903" t="s">
        <v>59</v>
      </c>
      <c r="H50903" t="s">
        <v>134065</v>
      </c>
      <c r="I50903" t="s">
        <v>134065</v>
      </c>
      <c r="J50903" s="1">
        <v>42005</v>
      </c>
      <c r="K50903" t="b">
        <f>IFERROR(VLOOKUP(F50903,english_mapping!A:B,2,FALSE),"NA")</f>
        <v>1</v>
      </c>
      <c r="L50903" t="str">
        <f t="shared" si="795"/>
        <v>Green Consumer Goods</v>
      </c>
    </row>
    <row r="50904" spans="1:12" x14ac:dyDescent="0.25">
      <c r="A50904" t="s">
        <v>176675</v>
      </c>
      <c r="B50904" t="s">
        <v>176676</v>
      </c>
      <c r="C50904" t="s">
        <v>176677</v>
      </c>
      <c r="D50904" t="s">
        <v>755</v>
      </c>
      <c r="E50904" t="s">
        <v>14</v>
      </c>
      <c r="F50904" t="s">
        <v>21</v>
      </c>
      <c r="G50904" t="s">
        <v>822</v>
      </c>
      <c r="H50904" t="s">
        <v>823</v>
      </c>
      <c r="I50904" t="s">
        <v>6261</v>
      </c>
      <c r="J50904" s="1">
        <v>39083</v>
      </c>
      <c r="K50904" t="b">
        <f>IFERROR(VLOOKUP(F50904,english_mapping!A:B,2,FALSE),"NA")</f>
        <v>1</v>
      </c>
      <c r="L50904" t="str">
        <f t="shared" si="795"/>
        <v>Hardware + Software</v>
      </c>
    </row>
    <row r="50905" spans="1:12" x14ac:dyDescent="0.25">
      <c r="A50905" t="s">
        <v>176678</v>
      </c>
      <c r="B50905" t="s">
        <v>176679</v>
      </c>
      <c r="C50905" t="s">
        <v>176680</v>
      </c>
      <c r="D50905" t="s">
        <v>45</v>
      </c>
      <c r="E50905" t="s">
        <v>14</v>
      </c>
      <c r="F50905" t="s">
        <v>661</v>
      </c>
      <c r="G50905">
        <v>20</v>
      </c>
      <c r="H50905" t="s">
        <v>662</v>
      </c>
      <c r="I50905" t="s">
        <v>662</v>
      </c>
      <c r="K50905" t="b">
        <f>IFERROR(VLOOKUP(F50905,english_mapping!A:B,2,FALSE),"NA")</f>
        <v>0</v>
      </c>
      <c r="L50905" t="str">
        <f t="shared" si="795"/>
        <v>Games</v>
      </c>
    </row>
    <row r="50906" spans="1:12" x14ac:dyDescent="0.25">
      <c r="A50906" t="s">
        <v>176681</v>
      </c>
      <c r="B50906" t="s">
        <v>176682</v>
      </c>
      <c r="C50906" t="s">
        <v>176683</v>
      </c>
      <c r="D50906" t="s">
        <v>176684</v>
      </c>
      <c r="E50906" t="s">
        <v>14</v>
      </c>
      <c r="F50906" t="s">
        <v>21</v>
      </c>
      <c r="G50906" t="s">
        <v>101</v>
      </c>
      <c r="H50906" t="s">
        <v>102</v>
      </c>
      <c r="I50906" t="s">
        <v>103</v>
      </c>
      <c r="J50906" s="1">
        <v>41275</v>
      </c>
      <c r="K50906" t="b">
        <f>IFERROR(VLOOKUP(F50906,english_mapping!A:B,2,FALSE),"NA")</f>
        <v>1</v>
      </c>
      <c r="L50906" t="str">
        <f t="shared" si="795"/>
        <v>Big Data</v>
      </c>
    </row>
    <row r="50907" spans="1:12" x14ac:dyDescent="0.25">
      <c r="A50907" t="s">
        <v>176685</v>
      </c>
      <c r="B50907" t="s">
        <v>176686</v>
      </c>
      <c r="C50907" t="s">
        <v>176687</v>
      </c>
      <c r="D50907" t="s">
        <v>176688</v>
      </c>
      <c r="E50907" t="s">
        <v>14</v>
      </c>
      <c r="F50907" t="s">
        <v>712</v>
      </c>
      <c r="J50907" s="1">
        <v>41275</v>
      </c>
      <c r="K50907" t="b">
        <f>IFERROR(VLOOKUP(F50907,english_mapping!A:B,2,FALSE),"NA")</f>
        <v>0</v>
      </c>
      <c r="L50907" t="str">
        <f t="shared" si="795"/>
        <v>Reviews and Recommendations</v>
      </c>
    </row>
    <row r="50908" spans="1:12" x14ac:dyDescent="0.25">
      <c r="A50908" t="s">
        <v>176689</v>
      </c>
      <c r="B50908" t="s">
        <v>176690</v>
      </c>
      <c r="D50908" t="s">
        <v>45</v>
      </c>
      <c r="E50908" t="s">
        <v>14</v>
      </c>
      <c r="F50908" t="s">
        <v>21</v>
      </c>
      <c r="G50908" t="s">
        <v>101</v>
      </c>
      <c r="H50908" t="s">
        <v>102</v>
      </c>
      <c r="I50908" t="s">
        <v>103</v>
      </c>
      <c r="J50908" s="1">
        <v>40544</v>
      </c>
      <c r="K50908" t="b">
        <f>IFERROR(VLOOKUP(F50908,english_mapping!A:B,2,FALSE),"NA")</f>
        <v>1</v>
      </c>
      <c r="L50908" t="str">
        <f t="shared" si="795"/>
        <v>Games</v>
      </c>
    </row>
    <row r="50909" spans="1:12" x14ac:dyDescent="0.25">
      <c r="A50909" t="s">
        <v>176691</v>
      </c>
      <c r="B50909" t="s">
        <v>176692</v>
      </c>
      <c r="C50909" t="s">
        <v>176693</v>
      </c>
      <c r="D50909" t="s">
        <v>89</v>
      </c>
      <c r="E50909" t="s">
        <v>14</v>
      </c>
      <c r="F50909" t="s">
        <v>21</v>
      </c>
      <c r="G50909" t="s">
        <v>84</v>
      </c>
      <c r="H50909" t="s">
        <v>2864</v>
      </c>
      <c r="I50909" t="s">
        <v>2864</v>
      </c>
      <c r="J50909" s="1">
        <v>40544</v>
      </c>
      <c r="K50909" t="b">
        <f>IFERROR(VLOOKUP(F50909,english_mapping!A:B,2,FALSE),"NA")</f>
        <v>1</v>
      </c>
      <c r="L50909" t="str">
        <f t="shared" si="795"/>
        <v>Health and Wellness</v>
      </c>
    </row>
    <row r="50910" spans="1:12" x14ac:dyDescent="0.25">
      <c r="A50910" t="s">
        <v>176694</v>
      </c>
      <c r="B50910" t="s">
        <v>176695</v>
      </c>
      <c r="C50910" t="s">
        <v>176696</v>
      </c>
      <c r="D50910" t="s">
        <v>38</v>
      </c>
      <c r="E50910" t="s">
        <v>14</v>
      </c>
      <c r="F50910" t="s">
        <v>21</v>
      </c>
      <c r="G50910" t="s">
        <v>59</v>
      </c>
      <c r="H50910" t="s">
        <v>60</v>
      </c>
      <c r="I50910" t="s">
        <v>1434</v>
      </c>
      <c r="J50910" s="1">
        <v>40179</v>
      </c>
      <c r="K50910" t="b">
        <f>IFERROR(VLOOKUP(F50910,english_mapping!A:B,2,FALSE),"NA")</f>
        <v>1</v>
      </c>
      <c r="L50910" t="str">
        <f t="shared" si="795"/>
        <v>Software</v>
      </c>
    </row>
    <row r="50911" spans="1:12" x14ac:dyDescent="0.25">
      <c r="A50911" t="s">
        <v>176697</v>
      </c>
      <c r="B50911" t="s">
        <v>176698</v>
      </c>
      <c r="C50911" t="s">
        <v>176699</v>
      </c>
      <c r="D50911" t="s">
        <v>176700</v>
      </c>
      <c r="E50911" t="s">
        <v>14</v>
      </c>
      <c r="F50911" t="s">
        <v>21</v>
      </c>
      <c r="G50911" t="s">
        <v>59</v>
      </c>
      <c r="H50911" t="s">
        <v>60</v>
      </c>
      <c r="I50911" t="s">
        <v>66</v>
      </c>
      <c r="J50911" s="1">
        <v>41277</v>
      </c>
      <c r="K50911" t="b">
        <f>IFERROR(VLOOKUP(F50911,english_mapping!A:B,2,FALSE),"NA")</f>
        <v>1</v>
      </c>
      <c r="L50911" t="str">
        <f t="shared" si="795"/>
        <v>Education</v>
      </c>
    </row>
    <row r="50912" spans="1:12" x14ac:dyDescent="0.25">
      <c r="A50912" t="s">
        <v>176701</v>
      </c>
      <c r="B50912" t="s">
        <v>176702</v>
      </c>
      <c r="C50912" t="s">
        <v>176703</v>
      </c>
      <c r="D50912" t="s">
        <v>176704</v>
      </c>
      <c r="E50912" t="s">
        <v>14</v>
      </c>
      <c r="F50912" t="s">
        <v>21</v>
      </c>
      <c r="G50912" t="s">
        <v>59</v>
      </c>
      <c r="H50912" t="s">
        <v>60</v>
      </c>
      <c r="I50912" t="s">
        <v>66</v>
      </c>
      <c r="K50912" t="b">
        <f>IFERROR(VLOOKUP(F50912,english_mapping!A:B,2,FALSE),"NA")</f>
        <v>1</v>
      </c>
      <c r="L50912" t="str">
        <f t="shared" si="795"/>
        <v>Film Production</v>
      </c>
    </row>
    <row r="50913" spans="1:12" x14ac:dyDescent="0.25">
      <c r="A50913" t="s">
        <v>176705</v>
      </c>
      <c r="B50913" t="s">
        <v>176706</v>
      </c>
      <c r="C50913" t="s">
        <v>176707</v>
      </c>
      <c r="D50913" t="s">
        <v>316</v>
      </c>
      <c r="E50913" t="s">
        <v>14</v>
      </c>
      <c r="F50913" t="s">
        <v>15</v>
      </c>
      <c r="G50913">
        <v>10</v>
      </c>
      <c r="H50913" t="s">
        <v>684</v>
      </c>
      <c r="I50913" t="s">
        <v>685</v>
      </c>
      <c r="J50913" s="1">
        <v>42005</v>
      </c>
      <c r="K50913" t="b">
        <f>IFERROR(VLOOKUP(F50913,english_mapping!A:B,2,FALSE),"NA")</f>
        <v>1</v>
      </c>
      <c r="L50913" t="str">
        <f t="shared" si="795"/>
        <v>Internet</v>
      </c>
    </row>
    <row r="50914" spans="1:12" x14ac:dyDescent="0.25">
      <c r="A50914" t="s">
        <v>176708</v>
      </c>
      <c r="B50914" t="s">
        <v>176709</v>
      </c>
      <c r="C50914" t="s">
        <v>176710</v>
      </c>
      <c r="D50914" t="s">
        <v>51</v>
      </c>
      <c r="E50914" t="s">
        <v>14</v>
      </c>
      <c r="F50914" t="s">
        <v>21</v>
      </c>
      <c r="G50914" t="s">
        <v>117</v>
      </c>
      <c r="H50914" t="s">
        <v>535</v>
      </c>
      <c r="I50914" t="s">
        <v>645</v>
      </c>
      <c r="J50914" s="1">
        <v>33239</v>
      </c>
      <c r="K50914" t="b">
        <f>IFERROR(VLOOKUP(F50914,english_mapping!A:B,2,FALSE),"NA")</f>
        <v>1</v>
      </c>
      <c r="L50914" t="str">
        <f t="shared" si="795"/>
        <v>Biotechnology</v>
      </c>
    </row>
    <row r="50915" spans="1:12" x14ac:dyDescent="0.25">
      <c r="A50915" t="s">
        <v>176711</v>
      </c>
      <c r="B50915" t="s">
        <v>176712</v>
      </c>
      <c r="C50915" t="s">
        <v>176713</v>
      </c>
      <c r="D50915" t="s">
        <v>176714</v>
      </c>
      <c r="E50915" t="s">
        <v>109</v>
      </c>
      <c r="F50915" t="s">
        <v>12671</v>
      </c>
      <c r="G50915">
        <v>4</v>
      </c>
      <c r="H50915" t="s">
        <v>40685</v>
      </c>
      <c r="I50915" t="s">
        <v>40685</v>
      </c>
      <c r="J50915" s="1">
        <v>40179</v>
      </c>
      <c r="K50915" t="b">
        <f>IFERROR(VLOOKUP(F50915,english_mapping!A:B,2,FALSE),"NA")</f>
        <v>0</v>
      </c>
      <c r="L50915" t="str">
        <f t="shared" si="795"/>
        <v>Cooking</v>
      </c>
    </row>
    <row r="50916" spans="1:12" x14ac:dyDescent="0.25">
      <c r="A50916" t="s">
        <v>176715</v>
      </c>
      <c r="B50916" t="s">
        <v>176716</v>
      </c>
      <c r="C50916" t="s">
        <v>176717</v>
      </c>
      <c r="D50916" t="s">
        <v>755</v>
      </c>
      <c r="E50916" t="s">
        <v>14</v>
      </c>
      <c r="F50916" t="s">
        <v>12573</v>
      </c>
      <c r="G50916">
        <v>1</v>
      </c>
      <c r="H50916" t="s">
        <v>12574</v>
      </c>
      <c r="I50916" t="s">
        <v>12574</v>
      </c>
      <c r="J50916" s="1">
        <v>40544</v>
      </c>
      <c r="K50916" t="b">
        <f>IFERROR(VLOOKUP(F50916,english_mapping!A:B,2,FALSE),"NA")</f>
        <v>0</v>
      </c>
      <c r="L50916" t="str">
        <f t="shared" si="795"/>
        <v>Hardware + Software</v>
      </c>
    </row>
    <row r="50917" spans="1:12" x14ac:dyDescent="0.25">
      <c r="A50917" t="s">
        <v>176718</v>
      </c>
      <c r="B50917" t="s">
        <v>176719</v>
      </c>
      <c r="C50917" t="s">
        <v>176720</v>
      </c>
      <c r="D50917" t="s">
        <v>176721</v>
      </c>
      <c r="E50917" t="s">
        <v>109</v>
      </c>
      <c r="F50917" t="s">
        <v>21</v>
      </c>
      <c r="G50917" t="s">
        <v>101</v>
      </c>
      <c r="H50917" t="s">
        <v>102</v>
      </c>
      <c r="I50917" t="s">
        <v>103</v>
      </c>
      <c r="J50917" s="1">
        <v>40909</v>
      </c>
      <c r="K50917" t="b">
        <f>IFERROR(VLOOKUP(F50917,english_mapping!A:B,2,FALSE),"NA")</f>
        <v>1</v>
      </c>
      <c r="L50917" t="str">
        <f t="shared" si="795"/>
        <v>Entrepreneur</v>
      </c>
    </row>
    <row r="50918" spans="1:12" x14ac:dyDescent="0.25">
      <c r="A50918" t="s">
        <v>176722</v>
      </c>
      <c r="B50918" t="s">
        <v>176719</v>
      </c>
      <c r="C50918" t="s">
        <v>176723</v>
      </c>
      <c r="D50918" t="s">
        <v>176724</v>
      </c>
      <c r="E50918" t="s">
        <v>14</v>
      </c>
      <c r="F50918" t="s">
        <v>649</v>
      </c>
      <c r="G50918">
        <v>7</v>
      </c>
      <c r="H50918" t="s">
        <v>948</v>
      </c>
      <c r="I50918" t="s">
        <v>948</v>
      </c>
      <c r="J50918" s="1">
        <v>41644</v>
      </c>
      <c r="K50918" t="b">
        <f>IFERROR(VLOOKUP(F50918,english_mapping!A:B,2,FALSE),"NA")</f>
        <v>1</v>
      </c>
      <c r="L50918" t="str">
        <f t="shared" si="795"/>
        <v>Career Planning</v>
      </c>
    </row>
    <row r="50919" spans="1:12" x14ac:dyDescent="0.25">
      <c r="A50919" t="s">
        <v>176725</v>
      </c>
      <c r="B50919" t="s">
        <v>176726</v>
      </c>
      <c r="C50919" t="s">
        <v>176727</v>
      </c>
      <c r="D50919" t="s">
        <v>176728</v>
      </c>
      <c r="E50919" t="s">
        <v>205</v>
      </c>
      <c r="F50919" t="s">
        <v>346</v>
      </c>
      <c r="G50919">
        <v>11</v>
      </c>
      <c r="H50919" t="s">
        <v>6974</v>
      </c>
      <c r="I50919" t="s">
        <v>9084</v>
      </c>
      <c r="J50919" s="1">
        <v>42006</v>
      </c>
      <c r="K50919" t="b">
        <f>IFERROR(VLOOKUP(F50919,english_mapping!A:B,2,FALSE),"NA")</f>
        <v>0</v>
      </c>
      <c r="L50919" t="str">
        <f t="shared" si="795"/>
        <v>Big Data Analytics</v>
      </c>
    </row>
    <row r="50920" spans="1:12" x14ac:dyDescent="0.25">
      <c r="A50920" t="s">
        <v>176729</v>
      </c>
      <c r="B50920" t="s">
        <v>176730</v>
      </c>
      <c r="C50920" t="s">
        <v>176731</v>
      </c>
      <c r="D50920" t="s">
        <v>176732</v>
      </c>
      <c r="E50920" t="s">
        <v>14</v>
      </c>
      <c r="F50920" t="s">
        <v>124</v>
      </c>
      <c r="G50920" t="s">
        <v>125</v>
      </c>
      <c r="H50920" t="s">
        <v>126</v>
      </c>
      <c r="I50920" t="s">
        <v>126</v>
      </c>
      <c r="K50920" t="b">
        <f>IFERROR(VLOOKUP(F50920,english_mapping!A:B,2,FALSE),"NA")</f>
        <v>1</v>
      </c>
      <c r="L50920" t="str">
        <f t="shared" si="795"/>
        <v>Delivery</v>
      </c>
    </row>
    <row r="50921" spans="1:12" x14ac:dyDescent="0.25">
      <c r="A50921" t="s">
        <v>176733</v>
      </c>
      <c r="B50921" t="s">
        <v>176734</v>
      </c>
      <c r="C50921" t="s">
        <v>176735</v>
      </c>
      <c r="D50921" t="s">
        <v>176736</v>
      </c>
      <c r="E50921" t="s">
        <v>14</v>
      </c>
      <c r="F50921" t="s">
        <v>712</v>
      </c>
      <c r="J50921" s="1">
        <v>40179</v>
      </c>
      <c r="K50921" t="b">
        <f>IFERROR(VLOOKUP(F50921,english_mapping!A:B,2,FALSE),"NA")</f>
        <v>0</v>
      </c>
      <c r="L50921" t="str">
        <f t="shared" si="795"/>
        <v>Natural Resources</v>
      </c>
    </row>
    <row r="50922" spans="1:12" x14ac:dyDescent="0.25">
      <c r="A50922" t="s">
        <v>176737</v>
      </c>
      <c r="B50922" t="s">
        <v>176738</v>
      </c>
      <c r="C50922" t="s">
        <v>176739</v>
      </c>
      <c r="D50922" t="s">
        <v>176740</v>
      </c>
      <c r="E50922" t="s">
        <v>14</v>
      </c>
      <c r="F50922" t="s">
        <v>340</v>
      </c>
      <c r="G50922">
        <v>11</v>
      </c>
      <c r="H50922" t="s">
        <v>502</v>
      </c>
      <c r="I50922" t="s">
        <v>502</v>
      </c>
      <c r="J50922" t="s">
        <v>22278</v>
      </c>
      <c r="K50922" t="b">
        <f>IFERROR(VLOOKUP(F50922,english_mapping!A:B,2,FALSE),"NA")</f>
        <v>0</v>
      </c>
      <c r="L50922" t="str">
        <f t="shared" si="795"/>
        <v>Online Video Advertising</v>
      </c>
    </row>
    <row r="50923" spans="1:12" x14ac:dyDescent="0.25">
      <c r="A50923" t="s">
        <v>176741</v>
      </c>
      <c r="B50923" t="s">
        <v>176742</v>
      </c>
      <c r="C50923" t="s">
        <v>176743</v>
      </c>
      <c r="D50923" t="s">
        <v>65</v>
      </c>
      <c r="E50923" t="s">
        <v>14</v>
      </c>
      <c r="F50923" t="s">
        <v>21</v>
      </c>
      <c r="G50923" t="s">
        <v>59</v>
      </c>
      <c r="H50923" t="s">
        <v>987</v>
      </c>
      <c r="I50923" t="s">
        <v>2289</v>
      </c>
      <c r="J50923" s="1">
        <v>41283</v>
      </c>
      <c r="K50923" t="b">
        <f>IFERROR(VLOOKUP(F50923,english_mapping!A:B,2,FALSE),"NA")</f>
        <v>1</v>
      </c>
      <c r="L50923" t="str">
        <f t="shared" si="795"/>
        <v>Mobile</v>
      </c>
    </row>
    <row r="50924" spans="1:12" x14ac:dyDescent="0.25">
      <c r="A50924" t="s">
        <v>176744</v>
      </c>
      <c r="B50924" t="s">
        <v>176745</v>
      </c>
      <c r="C50924" t="s">
        <v>176746</v>
      </c>
      <c r="D50924" t="s">
        <v>176747</v>
      </c>
      <c r="E50924" t="s">
        <v>701</v>
      </c>
      <c r="F50924" t="s">
        <v>33</v>
      </c>
      <c r="G50924">
        <v>23</v>
      </c>
      <c r="H50924" t="s">
        <v>179</v>
      </c>
      <c r="I50924" t="s">
        <v>179</v>
      </c>
      <c r="J50924" s="1">
        <v>36171</v>
      </c>
      <c r="K50924" t="b">
        <f>IFERROR(VLOOKUP(F50924,english_mapping!A:B,2,FALSE),"NA")</f>
        <v>0</v>
      </c>
      <c r="L50924" t="str">
        <f t="shared" si="795"/>
        <v>Business Services</v>
      </c>
    </row>
    <row r="50925" spans="1:12" x14ac:dyDescent="0.25">
      <c r="A50925" t="s">
        <v>176748</v>
      </c>
      <c r="B50925" t="s">
        <v>176749</v>
      </c>
      <c r="C50925" t="s">
        <v>176750</v>
      </c>
      <c r="D50925" t="s">
        <v>356</v>
      </c>
      <c r="E50925" t="s">
        <v>14</v>
      </c>
      <c r="K50925" t="str">
        <f>IFERROR(VLOOKUP(F50925,english_mapping!A:B,2,FALSE),"NA")</f>
        <v>NA</v>
      </c>
      <c r="L50925" t="str">
        <f t="shared" si="795"/>
        <v>Manufacturing</v>
      </c>
    </row>
    <row r="50926" spans="1:12" x14ac:dyDescent="0.25">
      <c r="A50926" t="s">
        <v>176751</v>
      </c>
      <c r="B50926" t="s">
        <v>176752</v>
      </c>
      <c r="C50926" t="s">
        <v>176753</v>
      </c>
      <c r="E50926" t="s">
        <v>14</v>
      </c>
      <c r="K50926" t="str">
        <f>IFERROR(VLOOKUP(F50926,english_mapping!A:B,2,FALSE),"NA")</f>
        <v>NA</v>
      </c>
      <c r="L50926">
        <f t="shared" si="795"/>
        <v>0</v>
      </c>
    </row>
    <row r="50927" spans="1:12" x14ac:dyDescent="0.25">
      <c r="A50927" t="s">
        <v>176754</v>
      </c>
      <c r="B50927" t="s">
        <v>176755</v>
      </c>
      <c r="C50927" t="s">
        <v>176756</v>
      </c>
      <c r="D50927" t="s">
        <v>70</v>
      </c>
      <c r="E50927" t="s">
        <v>14</v>
      </c>
      <c r="F50927" t="s">
        <v>33</v>
      </c>
      <c r="G50927">
        <v>23</v>
      </c>
      <c r="H50927" t="s">
        <v>179</v>
      </c>
      <c r="I50927" t="s">
        <v>179</v>
      </c>
      <c r="K50927" t="b">
        <f>IFERROR(VLOOKUP(F50927,english_mapping!A:B,2,FALSE),"NA")</f>
        <v>0</v>
      </c>
      <c r="L50927" t="str">
        <f t="shared" si="795"/>
        <v>E-Commerce</v>
      </c>
    </row>
    <row r="50928" spans="1:12" x14ac:dyDescent="0.25">
      <c r="A50928" t="s">
        <v>176757</v>
      </c>
      <c r="B50928" t="s">
        <v>176758</v>
      </c>
      <c r="D50928" t="s">
        <v>952</v>
      </c>
      <c r="E50928" t="s">
        <v>14</v>
      </c>
      <c r="K50928" t="str">
        <f>IFERROR(VLOOKUP(F50928,english_mapping!A:B,2,FALSE),"NA")</f>
        <v>NA</v>
      </c>
      <c r="L50928" t="str">
        <f t="shared" si="795"/>
        <v>Messaging</v>
      </c>
    </row>
    <row r="50929" spans="1:12" x14ac:dyDescent="0.25">
      <c r="A50929" t="s">
        <v>176759</v>
      </c>
      <c r="B50929" t="s">
        <v>176760</v>
      </c>
      <c r="C50929" t="s">
        <v>176761</v>
      </c>
      <c r="D50929" t="s">
        <v>59935</v>
      </c>
      <c r="E50929" t="s">
        <v>14</v>
      </c>
      <c r="J50929" s="1">
        <v>40179</v>
      </c>
      <c r="K50929" t="str">
        <f>IFERROR(VLOOKUP(F50929,english_mapping!A:B,2,FALSE),"NA")</f>
        <v>NA</v>
      </c>
      <c r="L50929" t="str">
        <f t="shared" si="795"/>
        <v>Delivery</v>
      </c>
    </row>
    <row r="50930" spans="1:12" x14ac:dyDescent="0.25">
      <c r="A50930" t="s">
        <v>176762</v>
      </c>
      <c r="B50930" t="s">
        <v>176763</v>
      </c>
      <c r="C50930" t="s">
        <v>176764</v>
      </c>
      <c r="D50930" t="s">
        <v>70</v>
      </c>
      <c r="E50930" t="s">
        <v>14</v>
      </c>
      <c r="F50930" t="s">
        <v>33</v>
      </c>
      <c r="G50930">
        <v>23</v>
      </c>
      <c r="H50930" t="s">
        <v>179</v>
      </c>
      <c r="I50930" t="s">
        <v>179</v>
      </c>
      <c r="J50930" s="1">
        <v>39814</v>
      </c>
      <c r="K50930" t="b">
        <f>IFERROR(VLOOKUP(F50930,english_mapping!A:B,2,FALSE),"NA")</f>
        <v>0</v>
      </c>
      <c r="L50930" t="str">
        <f t="shared" si="795"/>
        <v>E-Commerce</v>
      </c>
    </row>
    <row r="50931" spans="1:12" x14ac:dyDescent="0.25">
      <c r="A50931" t="s">
        <v>176765</v>
      </c>
      <c r="B50931" t="s">
        <v>176766</v>
      </c>
      <c r="C50931" t="s">
        <v>176767</v>
      </c>
      <c r="D50931" t="s">
        <v>70</v>
      </c>
      <c r="E50931" t="s">
        <v>14</v>
      </c>
      <c r="K50931" t="str">
        <f>IFERROR(VLOOKUP(F50931,english_mapping!A:B,2,FALSE),"NA")</f>
        <v>NA</v>
      </c>
      <c r="L50931" t="str">
        <f t="shared" si="795"/>
        <v>E-Commerce</v>
      </c>
    </row>
    <row r="50932" spans="1:12" x14ac:dyDescent="0.25">
      <c r="A50932" t="s">
        <v>176768</v>
      </c>
      <c r="B50932" t="s">
        <v>176769</v>
      </c>
      <c r="C50932" t="s">
        <v>176770</v>
      </c>
      <c r="D50932" t="s">
        <v>70</v>
      </c>
      <c r="E50932" t="s">
        <v>14</v>
      </c>
      <c r="F50932" t="s">
        <v>33</v>
      </c>
      <c r="G50932">
        <v>23</v>
      </c>
      <c r="H50932" t="s">
        <v>179</v>
      </c>
      <c r="I50932" t="s">
        <v>179</v>
      </c>
      <c r="J50932" s="1">
        <v>41275</v>
      </c>
      <c r="K50932" t="b">
        <f>IFERROR(VLOOKUP(F50932,english_mapping!A:B,2,FALSE),"NA")</f>
        <v>0</v>
      </c>
      <c r="L50932" t="str">
        <f t="shared" si="795"/>
        <v>E-Commerce</v>
      </c>
    </row>
    <row r="50933" spans="1:12" x14ac:dyDescent="0.25">
      <c r="A50933" t="s">
        <v>176771</v>
      </c>
      <c r="B50933" t="s">
        <v>176772</v>
      </c>
      <c r="C50933" t="s">
        <v>176773</v>
      </c>
      <c r="D50933" t="s">
        <v>65</v>
      </c>
      <c r="E50933" t="s">
        <v>14</v>
      </c>
      <c r="F50933" t="s">
        <v>33</v>
      </c>
      <c r="G50933">
        <v>23</v>
      </c>
      <c r="H50933" t="s">
        <v>179</v>
      </c>
      <c r="I50933" t="s">
        <v>179</v>
      </c>
      <c r="K50933" t="b">
        <f>IFERROR(VLOOKUP(F50933,english_mapping!A:B,2,FALSE),"NA")</f>
        <v>0</v>
      </c>
      <c r="L50933" t="str">
        <f t="shared" si="795"/>
        <v>Mobile</v>
      </c>
    </row>
    <row r="50934" spans="1:12" x14ac:dyDescent="0.25">
      <c r="A50934" t="s">
        <v>176774</v>
      </c>
      <c r="B50934" t="s">
        <v>176775</v>
      </c>
      <c r="C50934" t="s">
        <v>176776</v>
      </c>
      <c r="D50934" t="s">
        <v>38</v>
      </c>
      <c r="E50934" t="s">
        <v>14</v>
      </c>
      <c r="F50934" t="s">
        <v>33</v>
      </c>
      <c r="G50934">
        <v>23</v>
      </c>
      <c r="H50934" t="s">
        <v>179</v>
      </c>
      <c r="I50934" t="s">
        <v>179</v>
      </c>
      <c r="J50934" s="1">
        <v>39448</v>
      </c>
      <c r="K50934" t="b">
        <f>IFERROR(VLOOKUP(F50934,english_mapping!A:B,2,FALSE),"NA")</f>
        <v>0</v>
      </c>
      <c r="L50934" t="str">
        <f t="shared" si="795"/>
        <v>Software</v>
      </c>
    </row>
    <row r="50935" spans="1:12" x14ac:dyDescent="0.25">
      <c r="A50935" t="s">
        <v>176777</v>
      </c>
      <c r="B50935" t="s">
        <v>176778</v>
      </c>
      <c r="C50935" t="s">
        <v>176779</v>
      </c>
      <c r="D50935" t="s">
        <v>51</v>
      </c>
      <c r="E50935" t="s">
        <v>14</v>
      </c>
      <c r="F50935" t="s">
        <v>33</v>
      </c>
      <c r="G50935">
        <v>23</v>
      </c>
      <c r="H50935" t="s">
        <v>179</v>
      </c>
      <c r="I50935" t="s">
        <v>179</v>
      </c>
      <c r="K50935" t="b">
        <f>IFERROR(VLOOKUP(F50935,english_mapping!A:B,2,FALSE),"NA")</f>
        <v>0</v>
      </c>
      <c r="L50935" t="str">
        <f t="shared" si="795"/>
        <v>Biotechnology</v>
      </c>
    </row>
    <row r="50936" spans="1:12" x14ac:dyDescent="0.25">
      <c r="A50936" t="s">
        <v>176780</v>
      </c>
      <c r="B50936" t="s">
        <v>176781</v>
      </c>
      <c r="C50936" t="s">
        <v>176782</v>
      </c>
      <c r="D50936" t="s">
        <v>262</v>
      </c>
      <c r="E50936" t="s">
        <v>14</v>
      </c>
      <c r="F50936" t="s">
        <v>33</v>
      </c>
      <c r="G50936">
        <v>23</v>
      </c>
      <c r="H50936" t="s">
        <v>179</v>
      </c>
      <c r="I50936" t="s">
        <v>179</v>
      </c>
      <c r="K50936" t="b">
        <f>IFERROR(VLOOKUP(F50936,english_mapping!A:B,2,FALSE),"NA")</f>
        <v>0</v>
      </c>
      <c r="L50936" t="str">
        <f t="shared" si="795"/>
        <v>Enterprise Software</v>
      </c>
    </row>
    <row r="50937" spans="1:12" x14ac:dyDescent="0.25">
      <c r="A50937" t="s">
        <v>176783</v>
      </c>
      <c r="B50937" t="s">
        <v>176784</v>
      </c>
      <c r="C50937" t="s">
        <v>176785</v>
      </c>
      <c r="D50937" t="s">
        <v>731</v>
      </c>
      <c r="E50937" t="s">
        <v>14</v>
      </c>
      <c r="F50937" t="s">
        <v>33</v>
      </c>
      <c r="G50937">
        <v>23</v>
      </c>
      <c r="H50937" t="s">
        <v>179</v>
      </c>
      <c r="I50937" t="s">
        <v>179</v>
      </c>
      <c r="J50937" s="1">
        <v>36167</v>
      </c>
      <c r="K50937" t="b">
        <f>IFERROR(VLOOKUP(F50937,english_mapping!A:B,2,FALSE),"NA")</f>
        <v>0</v>
      </c>
      <c r="L50937" t="str">
        <f t="shared" si="795"/>
        <v>Finance</v>
      </c>
    </row>
    <row r="50938" spans="1:12" x14ac:dyDescent="0.25">
      <c r="A50938" t="s">
        <v>176786</v>
      </c>
      <c r="B50938" t="s">
        <v>176787</v>
      </c>
      <c r="C50938" t="s">
        <v>176788</v>
      </c>
      <c r="D50938" t="s">
        <v>780</v>
      </c>
      <c r="E50938" t="s">
        <v>14</v>
      </c>
      <c r="F50938" t="s">
        <v>33</v>
      </c>
      <c r="G50938">
        <v>23</v>
      </c>
      <c r="H50938" t="s">
        <v>179</v>
      </c>
      <c r="I50938" t="s">
        <v>179</v>
      </c>
      <c r="J50938" s="1">
        <v>38353</v>
      </c>
      <c r="K50938" t="b">
        <f>IFERROR(VLOOKUP(F50938,english_mapping!A:B,2,FALSE),"NA")</f>
        <v>0</v>
      </c>
      <c r="L50938" t="str">
        <f t="shared" si="795"/>
        <v>Clean Technology</v>
      </c>
    </row>
    <row r="50939" spans="1:12" x14ac:dyDescent="0.25">
      <c r="A50939" t="s">
        <v>176789</v>
      </c>
      <c r="B50939" t="s">
        <v>176790</v>
      </c>
      <c r="C50939" t="s">
        <v>176791</v>
      </c>
      <c r="D50939" t="s">
        <v>17326</v>
      </c>
      <c r="E50939" t="s">
        <v>14</v>
      </c>
      <c r="F50939" t="s">
        <v>33</v>
      </c>
      <c r="G50939">
        <v>23</v>
      </c>
      <c r="H50939" t="s">
        <v>179</v>
      </c>
      <c r="I50939" t="s">
        <v>179</v>
      </c>
      <c r="J50939" s="1">
        <v>36892</v>
      </c>
      <c r="K50939" t="b">
        <f>IFERROR(VLOOKUP(F50939,english_mapping!A:B,2,FALSE),"NA")</f>
        <v>0</v>
      </c>
      <c r="L50939" t="str">
        <f t="shared" si="795"/>
        <v>Enterprises</v>
      </c>
    </row>
    <row r="50940" spans="1:12" x14ac:dyDescent="0.25">
      <c r="A50940" t="s">
        <v>176792</v>
      </c>
      <c r="B50940" t="s">
        <v>176793</v>
      </c>
      <c r="D50940" t="s">
        <v>3039</v>
      </c>
      <c r="E50940" t="s">
        <v>14</v>
      </c>
      <c r="K50940" t="str">
        <f>IFERROR(VLOOKUP(F50940,english_mapping!A:B,2,FALSE),"NA")</f>
        <v>NA</v>
      </c>
      <c r="L50940" t="str">
        <f t="shared" si="795"/>
        <v>Medical</v>
      </c>
    </row>
    <row r="50941" spans="1:12" x14ac:dyDescent="0.25">
      <c r="A50941" t="s">
        <v>176794</v>
      </c>
      <c r="B50941" t="s">
        <v>176795</v>
      </c>
      <c r="C50941" t="s">
        <v>176796</v>
      </c>
      <c r="D50941" t="s">
        <v>1538</v>
      </c>
      <c r="E50941" t="s">
        <v>14</v>
      </c>
      <c r="F50941" t="s">
        <v>33</v>
      </c>
      <c r="G50941">
        <v>23</v>
      </c>
      <c r="H50941" t="s">
        <v>179</v>
      </c>
      <c r="I50941" t="s">
        <v>179</v>
      </c>
      <c r="K50941" t="b">
        <f>IFERROR(VLOOKUP(F50941,english_mapping!A:B,2,FALSE),"NA")</f>
        <v>0</v>
      </c>
      <c r="L50941" t="str">
        <f t="shared" si="795"/>
        <v>Security</v>
      </c>
    </row>
    <row r="50942" spans="1:12" x14ac:dyDescent="0.25">
      <c r="A50942" t="s">
        <v>176797</v>
      </c>
      <c r="B50942" t="s">
        <v>176798</v>
      </c>
      <c r="C50942" t="s">
        <v>176799</v>
      </c>
      <c r="D50942" t="s">
        <v>449</v>
      </c>
      <c r="E50942" t="s">
        <v>14</v>
      </c>
      <c r="F50942" t="s">
        <v>33</v>
      </c>
      <c r="G50942">
        <v>23</v>
      </c>
      <c r="H50942" t="s">
        <v>179</v>
      </c>
      <c r="I50942" t="s">
        <v>179</v>
      </c>
      <c r="J50942" s="1">
        <v>37626</v>
      </c>
      <c r="K50942" t="b">
        <f>IFERROR(VLOOKUP(F50942,english_mapping!A:B,2,FALSE),"NA")</f>
        <v>0</v>
      </c>
      <c r="L50942" t="str">
        <f t="shared" si="795"/>
        <v>Finance</v>
      </c>
    </row>
    <row r="50943" spans="1:12" x14ac:dyDescent="0.25">
      <c r="A50943" t="s">
        <v>176800</v>
      </c>
      <c r="B50943" t="s">
        <v>176801</v>
      </c>
      <c r="C50943" t="s">
        <v>176802</v>
      </c>
      <c r="D50943" t="s">
        <v>70</v>
      </c>
      <c r="E50943" t="s">
        <v>14</v>
      </c>
      <c r="F50943" t="s">
        <v>33</v>
      </c>
      <c r="G50943">
        <v>23</v>
      </c>
      <c r="H50943" t="s">
        <v>179</v>
      </c>
      <c r="I50943" t="s">
        <v>179</v>
      </c>
      <c r="K50943" t="b">
        <f>IFERROR(VLOOKUP(F50943,english_mapping!A:B,2,FALSE),"NA")</f>
        <v>0</v>
      </c>
      <c r="L50943" t="str">
        <f t="shared" si="795"/>
        <v>E-Commerce</v>
      </c>
    </row>
    <row r="50944" spans="1:12" x14ac:dyDescent="0.25">
      <c r="A50944" t="s">
        <v>176803</v>
      </c>
      <c r="B50944" t="s">
        <v>176804</v>
      </c>
      <c r="C50944" t="s">
        <v>176805</v>
      </c>
      <c r="D50944" t="s">
        <v>5297</v>
      </c>
      <c r="E50944" t="s">
        <v>14</v>
      </c>
      <c r="J50944" s="1">
        <v>39448</v>
      </c>
      <c r="K50944" t="str">
        <f>IFERROR(VLOOKUP(F50944,english_mapping!A:B,2,FALSE),"NA")</f>
        <v>NA</v>
      </c>
      <c r="L50944" t="str">
        <f t="shared" si="795"/>
        <v>Networking</v>
      </c>
    </row>
    <row r="50945" spans="1:12" x14ac:dyDescent="0.25">
      <c r="A50945" t="s">
        <v>176806</v>
      </c>
      <c r="B50945" t="s">
        <v>176807</v>
      </c>
      <c r="C50945" t="s">
        <v>176808</v>
      </c>
      <c r="D50945" t="s">
        <v>70</v>
      </c>
      <c r="E50945" t="s">
        <v>14</v>
      </c>
      <c r="F50945" t="s">
        <v>33</v>
      </c>
      <c r="G50945">
        <v>23</v>
      </c>
      <c r="H50945" t="s">
        <v>179</v>
      </c>
      <c r="I50945" t="s">
        <v>179</v>
      </c>
      <c r="K50945" t="b">
        <f>IFERROR(VLOOKUP(F50945,english_mapping!A:B,2,FALSE),"NA")</f>
        <v>0</v>
      </c>
      <c r="L50945" t="str">
        <f t="shared" si="795"/>
        <v>E-Commerce</v>
      </c>
    </row>
    <row r="50946" spans="1:12" x14ac:dyDescent="0.25">
      <c r="A50946" t="s">
        <v>176809</v>
      </c>
      <c r="B50946" t="s">
        <v>176810</v>
      </c>
      <c r="C50946" t="s">
        <v>176811</v>
      </c>
      <c r="D50946" t="s">
        <v>45</v>
      </c>
      <c r="E50946" t="s">
        <v>14</v>
      </c>
      <c r="F50946" t="s">
        <v>33</v>
      </c>
      <c r="G50946">
        <v>23</v>
      </c>
      <c r="H50946" t="s">
        <v>179</v>
      </c>
      <c r="I50946" t="s">
        <v>179</v>
      </c>
      <c r="J50946" s="1">
        <v>37265</v>
      </c>
      <c r="K50946" t="b">
        <f>IFERROR(VLOOKUP(F50946,english_mapping!A:B,2,FALSE),"NA")</f>
        <v>0</v>
      </c>
      <c r="L50946" t="str">
        <f t="shared" si="795"/>
        <v>Games</v>
      </c>
    </row>
    <row r="50947" spans="1:12" x14ac:dyDescent="0.25">
      <c r="A50947" t="s">
        <v>176812</v>
      </c>
      <c r="B50947" t="s">
        <v>176813</v>
      </c>
      <c r="C50947" t="s">
        <v>176814</v>
      </c>
      <c r="D50947" t="s">
        <v>45</v>
      </c>
      <c r="E50947" t="s">
        <v>14</v>
      </c>
      <c r="F50947" t="s">
        <v>33</v>
      </c>
      <c r="G50947">
        <v>23</v>
      </c>
      <c r="H50947" t="s">
        <v>179</v>
      </c>
      <c r="I50947" t="s">
        <v>179</v>
      </c>
      <c r="K50947" t="b">
        <f>IFERROR(VLOOKUP(F50947,english_mapping!A:B,2,FALSE),"NA")</f>
        <v>0</v>
      </c>
      <c r="L50947" t="str">
        <f t="shared" si="795"/>
        <v>Games</v>
      </c>
    </row>
    <row r="50948" spans="1:12" x14ac:dyDescent="0.25">
      <c r="A50948" t="s">
        <v>176815</v>
      </c>
      <c r="B50948" t="s">
        <v>176816</v>
      </c>
      <c r="C50948" t="s">
        <v>176817</v>
      </c>
      <c r="D50948" t="s">
        <v>356</v>
      </c>
      <c r="E50948" t="s">
        <v>14</v>
      </c>
      <c r="F50948" t="s">
        <v>33</v>
      </c>
      <c r="G50948">
        <v>23</v>
      </c>
      <c r="H50948" t="s">
        <v>179</v>
      </c>
      <c r="I50948" t="s">
        <v>179</v>
      </c>
      <c r="J50948" s="1">
        <v>37622</v>
      </c>
      <c r="K50948" t="b">
        <f>IFERROR(VLOOKUP(F50948,english_mapping!A:B,2,FALSE),"NA")</f>
        <v>0</v>
      </c>
      <c r="L50948" t="str">
        <f t="shared" ref="L50948:L51011" si="796">IFERROR(LEFT(D50948,(FIND("|",D50948))-1),D50948)</f>
        <v>Manufacturing</v>
      </c>
    </row>
    <row r="50949" spans="1:12" x14ac:dyDescent="0.25">
      <c r="A50949" t="s">
        <v>176818</v>
      </c>
      <c r="B50949" t="s">
        <v>176819</v>
      </c>
      <c r="C50949" t="s">
        <v>176820</v>
      </c>
      <c r="D50949" t="s">
        <v>45</v>
      </c>
      <c r="E50949" t="s">
        <v>14</v>
      </c>
      <c r="K50949" t="str">
        <f>IFERROR(VLOOKUP(F50949,english_mapping!A:B,2,FALSE),"NA")</f>
        <v>NA</v>
      </c>
      <c r="L50949" t="str">
        <f t="shared" si="796"/>
        <v>Games</v>
      </c>
    </row>
    <row r="50950" spans="1:12" x14ac:dyDescent="0.25">
      <c r="A50950" t="s">
        <v>176821</v>
      </c>
      <c r="B50950" t="s">
        <v>176822</v>
      </c>
      <c r="C50950" t="s">
        <v>176823</v>
      </c>
      <c r="D50950" t="s">
        <v>51</v>
      </c>
      <c r="E50950" t="s">
        <v>14</v>
      </c>
      <c r="F50950" t="s">
        <v>33</v>
      </c>
      <c r="G50950">
        <v>23</v>
      </c>
      <c r="H50950" t="s">
        <v>179</v>
      </c>
      <c r="I50950" t="s">
        <v>179</v>
      </c>
      <c r="K50950" t="b">
        <f>IFERROR(VLOOKUP(F50950,english_mapping!A:B,2,FALSE),"NA")</f>
        <v>0</v>
      </c>
      <c r="L50950" t="str">
        <f t="shared" si="796"/>
        <v>Biotechnology</v>
      </c>
    </row>
    <row r="50951" spans="1:12" x14ac:dyDescent="0.25">
      <c r="A50951" t="s">
        <v>176824</v>
      </c>
      <c r="B50951" t="s">
        <v>176825</v>
      </c>
      <c r="C50951" t="s">
        <v>176826</v>
      </c>
      <c r="D50951" t="s">
        <v>654</v>
      </c>
      <c r="E50951" t="s">
        <v>14</v>
      </c>
      <c r="F50951" t="s">
        <v>33</v>
      </c>
      <c r="G50951">
        <v>23</v>
      </c>
      <c r="H50951" t="s">
        <v>179</v>
      </c>
      <c r="I50951" t="s">
        <v>179</v>
      </c>
      <c r="J50951" s="1">
        <v>36892</v>
      </c>
      <c r="K50951" t="b">
        <f>IFERROR(VLOOKUP(F50951,english_mapping!A:B,2,FALSE),"NA")</f>
        <v>0</v>
      </c>
      <c r="L50951" t="str">
        <f t="shared" si="796"/>
        <v>News</v>
      </c>
    </row>
    <row r="50952" spans="1:12" x14ac:dyDescent="0.25">
      <c r="A50952" t="s">
        <v>176827</v>
      </c>
      <c r="B50952" t="s">
        <v>176828</v>
      </c>
      <c r="D50952" t="s">
        <v>65</v>
      </c>
      <c r="E50952" t="s">
        <v>14</v>
      </c>
      <c r="J50952" s="1">
        <v>41275</v>
      </c>
      <c r="K50952" t="str">
        <f>IFERROR(VLOOKUP(F50952,english_mapping!A:B,2,FALSE),"NA")</f>
        <v>NA</v>
      </c>
      <c r="L50952" t="str">
        <f t="shared" si="796"/>
        <v>Mobile</v>
      </c>
    </row>
    <row r="50953" spans="1:12" x14ac:dyDescent="0.25">
      <c r="A50953" t="s">
        <v>176829</v>
      </c>
      <c r="B50953" t="s">
        <v>176830</v>
      </c>
      <c r="C50953" t="s">
        <v>176831</v>
      </c>
      <c r="D50953" t="s">
        <v>1345</v>
      </c>
      <c r="E50953" t="s">
        <v>14</v>
      </c>
      <c r="F50953" t="s">
        <v>33</v>
      </c>
      <c r="G50953">
        <v>23</v>
      </c>
      <c r="H50953" t="s">
        <v>179</v>
      </c>
      <c r="I50953" t="s">
        <v>179</v>
      </c>
      <c r="K50953" t="b">
        <f>IFERROR(VLOOKUP(F50953,english_mapping!A:B,2,FALSE),"NA")</f>
        <v>0</v>
      </c>
      <c r="L50953" t="str">
        <f t="shared" si="796"/>
        <v>Games</v>
      </c>
    </row>
    <row r="50954" spans="1:12" x14ac:dyDescent="0.25">
      <c r="A50954" t="s">
        <v>176832</v>
      </c>
      <c r="B50954" t="s">
        <v>176833</v>
      </c>
      <c r="C50954" t="s">
        <v>176834</v>
      </c>
      <c r="D50954" t="s">
        <v>65</v>
      </c>
      <c r="E50954" t="s">
        <v>14</v>
      </c>
      <c r="F50954" t="s">
        <v>33</v>
      </c>
      <c r="G50954">
        <v>23</v>
      </c>
      <c r="H50954" t="s">
        <v>179</v>
      </c>
      <c r="I50954" t="s">
        <v>179</v>
      </c>
      <c r="J50954" s="1">
        <v>38718</v>
      </c>
      <c r="K50954" t="b">
        <f>IFERROR(VLOOKUP(F50954,english_mapping!A:B,2,FALSE),"NA")</f>
        <v>0</v>
      </c>
      <c r="L50954" t="str">
        <f t="shared" si="796"/>
        <v>Mobile</v>
      </c>
    </row>
    <row r="50955" spans="1:12" x14ac:dyDescent="0.25">
      <c r="A50955" t="s">
        <v>176835</v>
      </c>
      <c r="B50955" t="s">
        <v>176836</v>
      </c>
      <c r="C50955" t="s">
        <v>176837</v>
      </c>
      <c r="D50955" t="s">
        <v>356</v>
      </c>
      <c r="E50955" t="s">
        <v>14</v>
      </c>
      <c r="K50955" t="str">
        <f>IFERROR(VLOOKUP(F50955,english_mapping!A:B,2,FALSE),"NA")</f>
        <v>NA</v>
      </c>
      <c r="L50955" t="str">
        <f t="shared" si="796"/>
        <v>Manufacturing</v>
      </c>
    </row>
    <row r="50956" spans="1:12" x14ac:dyDescent="0.25">
      <c r="A50956" t="s">
        <v>176838</v>
      </c>
      <c r="B50956" t="s">
        <v>176839</v>
      </c>
      <c r="D50956" t="s">
        <v>70</v>
      </c>
      <c r="E50956" t="s">
        <v>14</v>
      </c>
      <c r="F50956" t="s">
        <v>33</v>
      </c>
      <c r="G50956">
        <v>23</v>
      </c>
      <c r="H50956" t="s">
        <v>179</v>
      </c>
      <c r="I50956" t="s">
        <v>179</v>
      </c>
      <c r="K50956" t="b">
        <f>IFERROR(VLOOKUP(F50956,english_mapping!A:B,2,FALSE),"NA")</f>
        <v>0</v>
      </c>
      <c r="L50956" t="str">
        <f t="shared" si="796"/>
        <v>E-Commerce</v>
      </c>
    </row>
    <row r="50957" spans="1:12" x14ac:dyDescent="0.25">
      <c r="A50957" t="s">
        <v>176840</v>
      </c>
      <c r="B50957" t="s">
        <v>176841</v>
      </c>
      <c r="D50957" t="s">
        <v>246</v>
      </c>
      <c r="E50957" t="s">
        <v>14</v>
      </c>
      <c r="K50957" t="str">
        <f>IFERROR(VLOOKUP(F50957,english_mapping!A:B,2,FALSE),"NA")</f>
        <v>NA</v>
      </c>
      <c r="L50957" t="str">
        <f t="shared" si="796"/>
        <v>Fashion</v>
      </c>
    </row>
    <row r="50958" spans="1:12" x14ac:dyDescent="0.25">
      <c r="A50958" t="s">
        <v>176842</v>
      </c>
      <c r="B50958" t="s">
        <v>176843</v>
      </c>
      <c r="C50958" t="s">
        <v>176844</v>
      </c>
      <c r="D50958" t="s">
        <v>70</v>
      </c>
      <c r="E50958" t="s">
        <v>14</v>
      </c>
      <c r="F50958" t="s">
        <v>33</v>
      </c>
      <c r="G50958">
        <v>23</v>
      </c>
      <c r="H50958" t="s">
        <v>179</v>
      </c>
      <c r="I50958" t="s">
        <v>179</v>
      </c>
      <c r="K50958" t="b">
        <f>IFERROR(VLOOKUP(F50958,english_mapping!A:B,2,FALSE),"NA")</f>
        <v>0</v>
      </c>
      <c r="L50958" t="str">
        <f t="shared" si="796"/>
        <v>E-Commerce</v>
      </c>
    </row>
    <row r="50959" spans="1:12" x14ac:dyDescent="0.25">
      <c r="A50959" t="s">
        <v>176845</v>
      </c>
      <c r="B50959" t="s">
        <v>176846</v>
      </c>
      <c r="C50959" t="s">
        <v>176847</v>
      </c>
      <c r="D50959" t="s">
        <v>552</v>
      </c>
      <c r="E50959" t="s">
        <v>14</v>
      </c>
      <c r="F50959" t="s">
        <v>33</v>
      </c>
      <c r="G50959">
        <v>23</v>
      </c>
      <c r="H50959" t="s">
        <v>179</v>
      </c>
      <c r="I50959" t="s">
        <v>179</v>
      </c>
      <c r="J50959" s="1">
        <v>37257</v>
      </c>
      <c r="K50959" t="b">
        <f>IFERROR(VLOOKUP(F50959,english_mapping!A:B,2,FALSE),"NA")</f>
        <v>0</v>
      </c>
      <c r="L50959" t="str">
        <f t="shared" si="796"/>
        <v>Social Media</v>
      </c>
    </row>
    <row r="50960" spans="1:12" x14ac:dyDescent="0.25">
      <c r="A50960" t="s">
        <v>176848</v>
      </c>
      <c r="B50960" t="s">
        <v>176849</v>
      </c>
      <c r="C50960" t="s">
        <v>176850</v>
      </c>
      <c r="D50960" t="s">
        <v>3039</v>
      </c>
      <c r="E50960" t="s">
        <v>14</v>
      </c>
      <c r="F50960" t="s">
        <v>33</v>
      </c>
      <c r="G50960">
        <v>23</v>
      </c>
      <c r="H50960" t="s">
        <v>179</v>
      </c>
      <c r="I50960" t="s">
        <v>179</v>
      </c>
      <c r="J50960" s="1">
        <v>37630</v>
      </c>
      <c r="K50960" t="b">
        <f>IFERROR(VLOOKUP(F50960,english_mapping!A:B,2,FALSE),"NA")</f>
        <v>0</v>
      </c>
      <c r="L50960" t="str">
        <f t="shared" si="796"/>
        <v>Medical</v>
      </c>
    </row>
    <row r="50961" spans="1:12" x14ac:dyDescent="0.25">
      <c r="A50961" t="s">
        <v>176851</v>
      </c>
      <c r="B50961" t="s">
        <v>176852</v>
      </c>
      <c r="C50961" t="s">
        <v>176853</v>
      </c>
      <c r="D50961" t="s">
        <v>356</v>
      </c>
      <c r="E50961" t="s">
        <v>14</v>
      </c>
      <c r="F50961" t="s">
        <v>33</v>
      </c>
      <c r="G50961">
        <v>23</v>
      </c>
      <c r="H50961" t="s">
        <v>179</v>
      </c>
      <c r="I50961" t="s">
        <v>179</v>
      </c>
      <c r="K50961" t="b">
        <f>IFERROR(VLOOKUP(F50961,english_mapping!A:B,2,FALSE),"NA")</f>
        <v>0</v>
      </c>
      <c r="L50961" t="str">
        <f t="shared" si="796"/>
        <v>Manufacturing</v>
      </c>
    </row>
    <row r="50962" spans="1:12" x14ac:dyDescent="0.25">
      <c r="A50962" t="s">
        <v>176854</v>
      </c>
      <c r="B50962" t="s">
        <v>176855</v>
      </c>
      <c r="C50962" t="s">
        <v>176856</v>
      </c>
      <c r="D50962" t="s">
        <v>65</v>
      </c>
      <c r="E50962" t="s">
        <v>14</v>
      </c>
      <c r="K50962" t="str">
        <f>IFERROR(VLOOKUP(F50962,english_mapping!A:B,2,FALSE),"NA")</f>
        <v>NA</v>
      </c>
      <c r="L50962" t="str">
        <f t="shared" si="796"/>
        <v>Mobile</v>
      </c>
    </row>
    <row r="50963" spans="1:12" x14ac:dyDescent="0.25">
      <c r="A50963" t="s">
        <v>176857</v>
      </c>
      <c r="B50963" t="s">
        <v>176858</v>
      </c>
      <c r="C50963" t="s">
        <v>176859</v>
      </c>
      <c r="D50963" t="s">
        <v>731</v>
      </c>
      <c r="E50963" t="s">
        <v>14</v>
      </c>
      <c r="F50963" t="s">
        <v>33</v>
      </c>
      <c r="K50963" t="b">
        <f>IFERROR(VLOOKUP(F50963,english_mapping!A:B,2,FALSE),"NA")</f>
        <v>0</v>
      </c>
      <c r="L50963" t="str">
        <f t="shared" si="796"/>
        <v>Finance</v>
      </c>
    </row>
    <row r="50964" spans="1:12" x14ac:dyDescent="0.25">
      <c r="A50964" t="s">
        <v>176860</v>
      </c>
      <c r="B50964" t="s">
        <v>176861</v>
      </c>
      <c r="C50964" t="s">
        <v>176862</v>
      </c>
      <c r="D50964" t="s">
        <v>1345</v>
      </c>
      <c r="E50964" t="s">
        <v>14</v>
      </c>
      <c r="J50964" s="1">
        <v>40544</v>
      </c>
      <c r="K50964" t="str">
        <f>IFERROR(VLOOKUP(F50964,english_mapping!A:B,2,FALSE),"NA")</f>
        <v>NA</v>
      </c>
      <c r="L50964" t="str">
        <f t="shared" si="796"/>
        <v>Games</v>
      </c>
    </row>
    <row r="50965" spans="1:12" x14ac:dyDescent="0.25">
      <c r="A50965" t="s">
        <v>176863</v>
      </c>
      <c r="B50965" t="s">
        <v>176864</v>
      </c>
      <c r="C50965" t="s">
        <v>176865</v>
      </c>
      <c r="D50965" t="s">
        <v>552</v>
      </c>
      <c r="E50965" t="s">
        <v>14</v>
      </c>
      <c r="J50965" s="1">
        <v>38723</v>
      </c>
      <c r="K50965" t="str">
        <f>IFERROR(VLOOKUP(F50965,english_mapping!A:B,2,FALSE),"NA")</f>
        <v>NA</v>
      </c>
      <c r="L50965" t="str">
        <f t="shared" si="796"/>
        <v>Social Media</v>
      </c>
    </row>
    <row r="50966" spans="1:12" x14ac:dyDescent="0.25">
      <c r="A50966" t="s">
        <v>176866</v>
      </c>
      <c r="B50966" t="s">
        <v>176867</v>
      </c>
      <c r="C50966" t="s">
        <v>176868</v>
      </c>
      <c r="D50966" t="s">
        <v>65</v>
      </c>
      <c r="E50966" t="s">
        <v>14</v>
      </c>
      <c r="J50966" s="1">
        <v>36903</v>
      </c>
      <c r="K50966" t="str">
        <f>IFERROR(VLOOKUP(F50966,english_mapping!A:B,2,FALSE),"NA")</f>
        <v>NA</v>
      </c>
      <c r="L50966" t="str">
        <f t="shared" si="796"/>
        <v>Mobile</v>
      </c>
    </row>
    <row r="50967" spans="1:12" x14ac:dyDescent="0.25">
      <c r="A50967" t="s">
        <v>176869</v>
      </c>
      <c r="B50967" t="s">
        <v>176870</v>
      </c>
      <c r="C50967" t="s">
        <v>176871</v>
      </c>
      <c r="D50967" t="s">
        <v>65</v>
      </c>
      <c r="E50967" t="s">
        <v>14</v>
      </c>
      <c r="F50967" t="s">
        <v>33</v>
      </c>
      <c r="G50967">
        <v>23</v>
      </c>
      <c r="H50967" t="s">
        <v>1550</v>
      </c>
      <c r="I50967" t="s">
        <v>176872</v>
      </c>
      <c r="J50967" s="1">
        <v>39083</v>
      </c>
      <c r="K50967" t="b">
        <f>IFERROR(VLOOKUP(F50967,english_mapping!A:B,2,FALSE),"NA")</f>
        <v>0</v>
      </c>
      <c r="L50967" t="str">
        <f t="shared" si="796"/>
        <v>Mobile</v>
      </c>
    </row>
    <row r="50968" spans="1:12" x14ac:dyDescent="0.25">
      <c r="A50968" t="s">
        <v>176873</v>
      </c>
      <c r="B50968" t="s">
        <v>176874</v>
      </c>
      <c r="C50968" t="s">
        <v>176875</v>
      </c>
      <c r="D50968" t="s">
        <v>176876</v>
      </c>
      <c r="E50968" t="s">
        <v>14</v>
      </c>
      <c r="K50968" t="str">
        <f>IFERROR(VLOOKUP(F50968,english_mapping!A:B,2,FALSE),"NA")</f>
        <v>NA</v>
      </c>
      <c r="L50968" t="str">
        <f t="shared" si="796"/>
        <v>Game</v>
      </c>
    </row>
    <row r="50969" spans="1:12" x14ac:dyDescent="0.25">
      <c r="A50969" t="s">
        <v>176877</v>
      </c>
      <c r="B50969" t="s">
        <v>176878</v>
      </c>
      <c r="D50969" t="s">
        <v>356</v>
      </c>
      <c r="E50969" t="s">
        <v>14</v>
      </c>
      <c r="F50969" t="s">
        <v>33</v>
      </c>
      <c r="G50969">
        <v>23</v>
      </c>
      <c r="H50969" t="s">
        <v>179</v>
      </c>
      <c r="I50969" t="s">
        <v>179</v>
      </c>
      <c r="K50969" t="b">
        <f>IFERROR(VLOOKUP(F50969,english_mapping!A:B,2,FALSE),"NA")</f>
        <v>0</v>
      </c>
      <c r="L50969" t="str">
        <f t="shared" si="796"/>
        <v>Manufacturing</v>
      </c>
    </row>
    <row r="50970" spans="1:12" x14ac:dyDescent="0.25">
      <c r="A50970" t="s">
        <v>176879</v>
      </c>
      <c r="B50970" t="s">
        <v>176880</v>
      </c>
      <c r="C50970" t="s">
        <v>176881</v>
      </c>
      <c r="D50970" t="s">
        <v>176882</v>
      </c>
      <c r="E50970" t="s">
        <v>14</v>
      </c>
      <c r="F50970" t="s">
        <v>33</v>
      </c>
      <c r="G50970">
        <v>23</v>
      </c>
      <c r="H50970" t="s">
        <v>179</v>
      </c>
      <c r="I50970" t="s">
        <v>179</v>
      </c>
      <c r="J50970" s="1">
        <v>36526</v>
      </c>
      <c r="K50970" t="b">
        <f>IFERROR(VLOOKUP(F50970,english_mapping!A:B,2,FALSE),"NA")</f>
        <v>0</v>
      </c>
      <c r="L50970" t="str">
        <f t="shared" si="796"/>
        <v>Customer Service</v>
      </c>
    </row>
    <row r="50971" spans="1:12" x14ac:dyDescent="0.25">
      <c r="A50971" t="s">
        <v>176883</v>
      </c>
      <c r="B50971" t="s">
        <v>176884</v>
      </c>
      <c r="C50971" t="s">
        <v>176885</v>
      </c>
      <c r="D50971" t="s">
        <v>262</v>
      </c>
      <c r="E50971" t="s">
        <v>14</v>
      </c>
      <c r="F50971" t="s">
        <v>33</v>
      </c>
      <c r="G50971">
        <v>23</v>
      </c>
      <c r="H50971" t="s">
        <v>179</v>
      </c>
      <c r="I50971" t="s">
        <v>179</v>
      </c>
      <c r="K50971" t="b">
        <f>IFERROR(VLOOKUP(F50971,english_mapping!A:B,2,FALSE),"NA")</f>
        <v>0</v>
      </c>
      <c r="L50971" t="str">
        <f t="shared" si="796"/>
        <v>Enterprise Software</v>
      </c>
    </row>
    <row r="50972" spans="1:12" x14ac:dyDescent="0.25">
      <c r="A50972" t="s">
        <v>176886</v>
      </c>
      <c r="B50972" t="s">
        <v>176887</v>
      </c>
      <c r="C50972" t="s">
        <v>95417</v>
      </c>
      <c r="D50972" t="s">
        <v>89</v>
      </c>
      <c r="E50972" t="s">
        <v>14</v>
      </c>
      <c r="F50972" t="s">
        <v>33</v>
      </c>
      <c r="G50972">
        <v>22</v>
      </c>
      <c r="H50972" t="s">
        <v>34</v>
      </c>
      <c r="I50972" t="s">
        <v>34</v>
      </c>
      <c r="K50972" t="b">
        <f>IFERROR(VLOOKUP(F50972,english_mapping!A:B,2,FALSE),"NA")</f>
        <v>0</v>
      </c>
      <c r="L50972" t="str">
        <f t="shared" si="796"/>
        <v>Health and Wellness</v>
      </c>
    </row>
    <row r="50973" spans="1:12" x14ac:dyDescent="0.25">
      <c r="A50973" t="s">
        <v>176888</v>
      </c>
      <c r="B50973" t="s">
        <v>176889</v>
      </c>
      <c r="C50973" t="s">
        <v>176890</v>
      </c>
      <c r="D50973" t="s">
        <v>70</v>
      </c>
      <c r="E50973" t="s">
        <v>14</v>
      </c>
      <c r="F50973" t="s">
        <v>33</v>
      </c>
      <c r="G50973">
        <v>22</v>
      </c>
      <c r="H50973" t="s">
        <v>34</v>
      </c>
      <c r="I50973" t="s">
        <v>34</v>
      </c>
      <c r="K50973" t="b">
        <f>IFERROR(VLOOKUP(F50973,english_mapping!A:B,2,FALSE),"NA")</f>
        <v>0</v>
      </c>
      <c r="L50973" t="str">
        <f t="shared" si="796"/>
        <v>E-Commerce</v>
      </c>
    </row>
    <row r="50974" spans="1:12" x14ac:dyDescent="0.25">
      <c r="A50974" t="s">
        <v>176891</v>
      </c>
      <c r="B50974" t="s">
        <v>176892</v>
      </c>
      <c r="C50974" t="s">
        <v>176893</v>
      </c>
      <c r="E50974" t="s">
        <v>14</v>
      </c>
      <c r="J50974" t="s">
        <v>176894</v>
      </c>
      <c r="K50974" t="str">
        <f>IFERROR(VLOOKUP(F50974,english_mapping!A:B,2,FALSE),"NA")</f>
        <v>NA</v>
      </c>
      <c r="L50974">
        <f t="shared" si="796"/>
        <v>0</v>
      </c>
    </row>
    <row r="50975" spans="1:12" x14ac:dyDescent="0.25">
      <c r="A50975" t="s">
        <v>176895</v>
      </c>
      <c r="B50975" t="s">
        <v>176896</v>
      </c>
      <c r="C50975" t="s">
        <v>176897</v>
      </c>
      <c r="D50975" t="s">
        <v>356</v>
      </c>
      <c r="E50975" t="s">
        <v>14</v>
      </c>
      <c r="K50975" t="str">
        <f>IFERROR(VLOOKUP(F50975,english_mapping!A:B,2,FALSE),"NA")</f>
        <v>NA</v>
      </c>
      <c r="L50975" t="str">
        <f t="shared" si="796"/>
        <v>Manufacturing</v>
      </c>
    </row>
    <row r="50976" spans="1:12" x14ac:dyDescent="0.25">
      <c r="A50976" t="s">
        <v>176898</v>
      </c>
      <c r="B50976" t="s">
        <v>176899</v>
      </c>
      <c r="C50976" t="s">
        <v>176900</v>
      </c>
      <c r="D50976" t="s">
        <v>176901</v>
      </c>
      <c r="E50976" t="s">
        <v>205</v>
      </c>
      <c r="F50976" t="s">
        <v>21</v>
      </c>
      <c r="G50976" t="s">
        <v>84</v>
      </c>
      <c r="H50976" t="s">
        <v>85</v>
      </c>
      <c r="I50976" t="s">
        <v>8587</v>
      </c>
      <c r="J50976" t="s">
        <v>43463</v>
      </c>
      <c r="K50976" t="b">
        <f>IFERROR(VLOOKUP(F50976,english_mapping!A:B,2,FALSE),"NA")</f>
        <v>1</v>
      </c>
      <c r="L50976" t="str">
        <f t="shared" si="796"/>
        <v>Retirement</v>
      </c>
    </row>
    <row r="50977" spans="1:12" x14ac:dyDescent="0.25">
      <c r="A50977" t="s">
        <v>176902</v>
      </c>
      <c r="B50977" t="s">
        <v>176903</v>
      </c>
      <c r="C50977" t="s">
        <v>176904</v>
      </c>
      <c r="D50977" t="s">
        <v>780</v>
      </c>
      <c r="E50977" t="s">
        <v>14</v>
      </c>
      <c r="F50977" t="s">
        <v>33</v>
      </c>
      <c r="J50977" s="1">
        <v>35431</v>
      </c>
      <c r="K50977" t="b">
        <f>IFERROR(VLOOKUP(F50977,english_mapping!A:B,2,FALSE),"NA")</f>
        <v>0</v>
      </c>
      <c r="L50977" t="str">
        <f t="shared" si="796"/>
        <v>Clean Technology</v>
      </c>
    </row>
    <row r="50978" spans="1:12" x14ac:dyDescent="0.25">
      <c r="A50978" t="s">
        <v>176905</v>
      </c>
      <c r="B50978" t="s">
        <v>176906</v>
      </c>
      <c r="C50978" t="s">
        <v>176907</v>
      </c>
      <c r="D50978" t="s">
        <v>109392</v>
      </c>
      <c r="E50978" t="s">
        <v>14</v>
      </c>
      <c r="F50978" t="s">
        <v>52</v>
      </c>
      <c r="G50978" t="s">
        <v>53</v>
      </c>
      <c r="H50978" t="s">
        <v>54</v>
      </c>
      <c r="I50978" t="s">
        <v>54</v>
      </c>
      <c r="J50978" t="s">
        <v>123598</v>
      </c>
      <c r="K50978" t="b">
        <f>IFERROR(VLOOKUP(F50978,english_mapping!A:B,2,FALSE),"NA")</f>
        <v>1</v>
      </c>
      <c r="L50978" t="str">
        <f t="shared" si="796"/>
        <v>Photography</v>
      </c>
    </row>
    <row r="50979" spans="1:12" x14ac:dyDescent="0.25">
      <c r="A50979" t="s">
        <v>176908</v>
      </c>
      <c r="B50979" t="s">
        <v>176909</v>
      </c>
      <c r="C50979" t="s">
        <v>176910</v>
      </c>
      <c r="D50979" t="s">
        <v>51</v>
      </c>
      <c r="E50979" t="s">
        <v>14</v>
      </c>
      <c r="F50979" t="s">
        <v>21</v>
      </c>
      <c r="G50979" t="s">
        <v>1262</v>
      </c>
      <c r="H50979" t="s">
        <v>1263</v>
      </c>
      <c r="I50979" t="s">
        <v>9995</v>
      </c>
      <c r="J50979" s="1">
        <v>37987</v>
      </c>
      <c r="K50979" t="b">
        <f>IFERROR(VLOOKUP(F50979,english_mapping!A:B,2,FALSE),"NA")</f>
        <v>1</v>
      </c>
      <c r="L50979" t="str">
        <f t="shared" si="796"/>
        <v>Biotechnology</v>
      </c>
    </row>
    <row r="50980" spans="1:12" x14ac:dyDescent="0.25">
      <c r="A50980" t="s">
        <v>176911</v>
      </c>
      <c r="B50980" t="s">
        <v>176912</v>
      </c>
      <c r="C50980" t="s">
        <v>176913</v>
      </c>
      <c r="D50980" t="s">
        <v>15886</v>
      </c>
      <c r="E50980" t="s">
        <v>14</v>
      </c>
      <c r="F50980" t="s">
        <v>21</v>
      </c>
      <c r="G50980" t="s">
        <v>285</v>
      </c>
      <c r="H50980" t="s">
        <v>1054</v>
      </c>
      <c r="I50980" t="s">
        <v>78820</v>
      </c>
      <c r="K50980" t="b">
        <f>IFERROR(VLOOKUP(F50980,english_mapping!A:B,2,FALSE),"NA")</f>
        <v>1</v>
      </c>
      <c r="L50980" t="str">
        <f t="shared" si="796"/>
        <v>Therapeutics</v>
      </c>
    </row>
    <row r="50981" spans="1:12" x14ac:dyDescent="0.25">
      <c r="A50981" t="s">
        <v>176914</v>
      </c>
      <c r="B50981" t="s">
        <v>176915</v>
      </c>
      <c r="C50981" t="s">
        <v>176916</v>
      </c>
      <c r="D50981" t="s">
        <v>51</v>
      </c>
      <c r="E50981" t="s">
        <v>109</v>
      </c>
      <c r="F50981" t="s">
        <v>21</v>
      </c>
      <c r="G50981" t="s">
        <v>154</v>
      </c>
      <c r="H50981" t="s">
        <v>242</v>
      </c>
      <c r="I50981" t="s">
        <v>326</v>
      </c>
      <c r="J50981" s="1">
        <v>39448</v>
      </c>
      <c r="K50981" t="b">
        <f>IFERROR(VLOOKUP(F50981,english_mapping!A:B,2,FALSE),"NA")</f>
        <v>1</v>
      </c>
      <c r="L50981" t="str">
        <f t="shared" si="796"/>
        <v>Biotechnology</v>
      </c>
    </row>
    <row r="50982" spans="1:12" x14ac:dyDescent="0.25">
      <c r="A50982" t="s">
        <v>176917</v>
      </c>
      <c r="B50982" t="s">
        <v>176918</v>
      </c>
      <c r="C50982" t="s">
        <v>176919</v>
      </c>
      <c r="D50982" t="s">
        <v>176920</v>
      </c>
      <c r="E50982" t="s">
        <v>14</v>
      </c>
      <c r="F50982" t="s">
        <v>21</v>
      </c>
      <c r="G50982" t="s">
        <v>59</v>
      </c>
      <c r="H50982" t="s">
        <v>60</v>
      </c>
      <c r="I50982" t="s">
        <v>61</v>
      </c>
      <c r="J50982" s="1">
        <v>40544</v>
      </c>
      <c r="K50982" t="b">
        <f>IFERROR(VLOOKUP(F50982,english_mapping!A:B,2,FALSE),"NA")</f>
        <v>1</v>
      </c>
      <c r="L50982" t="str">
        <f t="shared" si="796"/>
        <v>Cyber Security</v>
      </c>
    </row>
    <row r="50983" spans="1:12" x14ac:dyDescent="0.25">
      <c r="A50983" t="s">
        <v>176921</v>
      </c>
      <c r="B50983" t="s">
        <v>176922</v>
      </c>
      <c r="C50983" t="s">
        <v>176923</v>
      </c>
      <c r="D50983" t="s">
        <v>176924</v>
      </c>
      <c r="E50983" t="s">
        <v>14</v>
      </c>
      <c r="F50983" t="s">
        <v>1087</v>
      </c>
      <c r="G50983">
        <v>1</v>
      </c>
      <c r="H50983" t="s">
        <v>2932</v>
      </c>
      <c r="I50983" t="s">
        <v>2932</v>
      </c>
      <c r="J50983" s="1">
        <v>36161</v>
      </c>
      <c r="K50983" t="b">
        <f>IFERROR(VLOOKUP(F50983,english_mapping!A:B,2,FALSE),"NA")</f>
        <v>0</v>
      </c>
      <c r="L50983" t="str">
        <f t="shared" si="796"/>
        <v>Apps</v>
      </c>
    </row>
    <row r="50984" spans="1:12" x14ac:dyDescent="0.25">
      <c r="A50984" t="s">
        <v>176925</v>
      </c>
      <c r="B50984" t="s">
        <v>176926</v>
      </c>
      <c r="C50984" t="s">
        <v>176927</v>
      </c>
      <c r="D50984" t="s">
        <v>176928</v>
      </c>
      <c r="E50984" t="s">
        <v>14</v>
      </c>
      <c r="F50984" t="s">
        <v>21</v>
      </c>
      <c r="G50984" t="s">
        <v>297</v>
      </c>
      <c r="H50984" t="s">
        <v>298</v>
      </c>
      <c r="I50984" t="s">
        <v>298</v>
      </c>
      <c r="J50984" s="1">
        <v>38718</v>
      </c>
      <c r="K50984" t="b">
        <f>IFERROR(VLOOKUP(F50984,english_mapping!A:B,2,FALSE),"NA")</f>
        <v>1</v>
      </c>
      <c r="L50984" t="str">
        <f t="shared" si="796"/>
        <v>Fitness</v>
      </c>
    </row>
    <row r="50985" spans="1:12" x14ac:dyDescent="0.25">
      <c r="A50985" t="s">
        <v>176929</v>
      </c>
      <c r="B50985" t="s">
        <v>176930</v>
      </c>
      <c r="C50985" t="s">
        <v>176931</v>
      </c>
      <c r="D50985" t="s">
        <v>356</v>
      </c>
      <c r="E50985" t="s">
        <v>14</v>
      </c>
      <c r="F50985" t="s">
        <v>21</v>
      </c>
      <c r="G50985" t="s">
        <v>59</v>
      </c>
      <c r="H50985" t="s">
        <v>60</v>
      </c>
      <c r="I50985" t="s">
        <v>238</v>
      </c>
      <c r="J50985" s="1">
        <v>40544</v>
      </c>
      <c r="K50985" t="b">
        <f>IFERROR(VLOOKUP(F50985,english_mapping!A:B,2,FALSE),"NA")</f>
        <v>1</v>
      </c>
      <c r="L50985" t="str">
        <f t="shared" si="796"/>
        <v>Manufacturing</v>
      </c>
    </row>
    <row r="50986" spans="1:12" x14ac:dyDescent="0.25">
      <c r="A50986" t="s">
        <v>176932</v>
      </c>
      <c r="B50986" t="s">
        <v>176933</v>
      </c>
      <c r="C50986" t="s">
        <v>176934</v>
      </c>
      <c r="D50986" t="s">
        <v>176935</v>
      </c>
      <c r="E50986" t="s">
        <v>14</v>
      </c>
      <c r="J50986" s="1">
        <v>41647</v>
      </c>
      <c r="K50986" t="str">
        <f>IFERROR(VLOOKUP(F50986,english_mapping!A:B,2,FALSE),"NA")</f>
        <v>NA</v>
      </c>
      <c r="L50986" t="str">
        <f t="shared" si="796"/>
        <v>Bitcoin</v>
      </c>
    </row>
    <row r="50987" spans="1:12" x14ac:dyDescent="0.25">
      <c r="A50987" t="s">
        <v>176936</v>
      </c>
      <c r="B50987" t="s">
        <v>176937</v>
      </c>
      <c r="C50987" t="s">
        <v>176938</v>
      </c>
      <c r="D50987" t="s">
        <v>176939</v>
      </c>
      <c r="E50987" t="s">
        <v>14</v>
      </c>
      <c r="F50987" t="s">
        <v>21</v>
      </c>
      <c r="G50987" t="s">
        <v>101</v>
      </c>
      <c r="H50987" t="s">
        <v>102</v>
      </c>
      <c r="I50987" t="s">
        <v>103</v>
      </c>
      <c r="J50987" s="1">
        <v>39085</v>
      </c>
      <c r="K50987" t="b">
        <f>IFERROR(VLOOKUP(F50987,english_mapping!A:B,2,FALSE),"NA")</f>
        <v>1</v>
      </c>
      <c r="L50987" t="str">
        <f t="shared" si="796"/>
        <v>3D Printing</v>
      </c>
    </row>
    <row r="50988" spans="1:12" x14ac:dyDescent="0.25">
      <c r="A50988" t="s">
        <v>176940</v>
      </c>
      <c r="B50988" t="s">
        <v>176941</v>
      </c>
      <c r="C50988" t="s">
        <v>176942</v>
      </c>
      <c r="D50988" t="s">
        <v>173189</v>
      </c>
      <c r="E50988" t="s">
        <v>14</v>
      </c>
      <c r="F50988" t="s">
        <v>21</v>
      </c>
      <c r="G50988" t="s">
        <v>101</v>
      </c>
      <c r="H50988" t="s">
        <v>102</v>
      </c>
      <c r="I50988" t="s">
        <v>103</v>
      </c>
      <c r="J50988" s="1">
        <v>41640</v>
      </c>
      <c r="K50988" t="b">
        <f>IFERROR(VLOOKUP(F50988,english_mapping!A:B,2,FALSE),"NA")</f>
        <v>1</v>
      </c>
      <c r="L50988" t="str">
        <f t="shared" si="796"/>
        <v>Professional Networking</v>
      </c>
    </row>
    <row r="50989" spans="1:12" x14ac:dyDescent="0.25">
      <c r="A50989" t="s">
        <v>176943</v>
      </c>
      <c r="B50989" t="s">
        <v>176944</v>
      </c>
      <c r="C50989" t="s">
        <v>176945</v>
      </c>
      <c r="D50989" t="s">
        <v>176946</v>
      </c>
      <c r="E50989" t="s">
        <v>14</v>
      </c>
      <c r="F50989" t="s">
        <v>21</v>
      </c>
      <c r="G50989" t="s">
        <v>154</v>
      </c>
      <c r="H50989" t="s">
        <v>242</v>
      </c>
      <c r="I50989" t="s">
        <v>326</v>
      </c>
      <c r="J50989" t="s">
        <v>28322</v>
      </c>
      <c r="K50989" t="b">
        <f>IFERROR(VLOOKUP(F50989,english_mapping!A:B,2,FALSE),"NA")</f>
        <v>1</v>
      </c>
      <c r="L50989" t="str">
        <f t="shared" si="796"/>
        <v>Cloud Computing</v>
      </c>
    </row>
    <row r="50990" spans="1:12" x14ac:dyDescent="0.25">
      <c r="A50990" t="s">
        <v>176947</v>
      </c>
      <c r="B50990" t="s">
        <v>176948</v>
      </c>
      <c r="C50990" t="s">
        <v>176949</v>
      </c>
      <c r="D50990" t="s">
        <v>176950</v>
      </c>
      <c r="E50990" t="s">
        <v>14</v>
      </c>
      <c r="F50990" t="s">
        <v>21</v>
      </c>
      <c r="G50990" t="s">
        <v>59</v>
      </c>
      <c r="H50990" t="s">
        <v>60</v>
      </c>
      <c r="I50990" t="s">
        <v>66</v>
      </c>
      <c r="J50990" s="1">
        <v>40916</v>
      </c>
      <c r="K50990" t="b">
        <f>IFERROR(VLOOKUP(F50990,english_mapping!A:B,2,FALSE),"NA")</f>
        <v>1</v>
      </c>
      <c r="L50990" t="str">
        <f t="shared" si="796"/>
        <v>Biotechnology</v>
      </c>
    </row>
    <row r="50991" spans="1:12" x14ac:dyDescent="0.25">
      <c r="A50991" t="s">
        <v>176951</v>
      </c>
      <c r="B50991" t="s">
        <v>176952</v>
      </c>
      <c r="C50991" t="s">
        <v>176953</v>
      </c>
      <c r="D50991" t="s">
        <v>176954</v>
      </c>
      <c r="E50991" t="s">
        <v>14</v>
      </c>
      <c r="F50991" t="s">
        <v>21</v>
      </c>
      <c r="G50991" t="s">
        <v>59</v>
      </c>
      <c r="H50991" t="s">
        <v>60</v>
      </c>
      <c r="I50991" t="s">
        <v>66</v>
      </c>
      <c r="J50991" s="1">
        <v>41275</v>
      </c>
      <c r="K50991" t="b">
        <f>IFERROR(VLOOKUP(F50991,english_mapping!A:B,2,FALSE),"NA")</f>
        <v>1</v>
      </c>
      <c r="L50991" t="str">
        <f t="shared" si="796"/>
        <v>Bridging Online and Offline</v>
      </c>
    </row>
    <row r="50992" spans="1:12" x14ac:dyDescent="0.25">
      <c r="A50992" t="s">
        <v>176955</v>
      </c>
      <c r="B50992" t="s">
        <v>176956</v>
      </c>
      <c r="C50992" t="s">
        <v>176957</v>
      </c>
      <c r="D50992" t="s">
        <v>552</v>
      </c>
      <c r="E50992" t="s">
        <v>14</v>
      </c>
      <c r="F50992" t="s">
        <v>408</v>
      </c>
      <c r="G50992">
        <v>40</v>
      </c>
      <c r="H50992" t="s">
        <v>1001</v>
      </c>
      <c r="I50992" t="s">
        <v>1001</v>
      </c>
      <c r="J50992" s="1">
        <v>40758</v>
      </c>
      <c r="K50992" t="b">
        <f>IFERROR(VLOOKUP(F50992,english_mapping!A:B,2,FALSE),"NA")</f>
        <v>0</v>
      </c>
      <c r="L50992" t="str">
        <f t="shared" si="796"/>
        <v>Social Media</v>
      </c>
    </row>
    <row r="50993" spans="1:12" x14ac:dyDescent="0.25">
      <c r="A50993" t="s">
        <v>176958</v>
      </c>
      <c r="B50993" t="s">
        <v>176959</v>
      </c>
      <c r="C50993" t="s">
        <v>176960</v>
      </c>
      <c r="D50993" t="s">
        <v>262</v>
      </c>
      <c r="E50993" t="s">
        <v>14</v>
      </c>
      <c r="F50993" t="s">
        <v>21</v>
      </c>
      <c r="G50993" t="s">
        <v>379</v>
      </c>
      <c r="H50993" t="s">
        <v>380</v>
      </c>
      <c r="I50993" t="s">
        <v>380</v>
      </c>
      <c r="J50993" s="1">
        <v>39814</v>
      </c>
      <c r="K50993" t="b">
        <f>IFERROR(VLOOKUP(F50993,english_mapping!A:B,2,FALSE),"NA")</f>
        <v>1</v>
      </c>
      <c r="L50993" t="str">
        <f t="shared" si="796"/>
        <v>Enterprise Software</v>
      </c>
    </row>
    <row r="50994" spans="1:12" x14ac:dyDescent="0.25">
      <c r="A50994" t="s">
        <v>176961</v>
      </c>
      <c r="B50994" t="s">
        <v>176962</v>
      </c>
      <c r="C50994" t="s">
        <v>176963</v>
      </c>
      <c r="D50994" t="s">
        <v>6207</v>
      </c>
      <c r="E50994" t="s">
        <v>14</v>
      </c>
      <c r="F50994" t="s">
        <v>21</v>
      </c>
      <c r="G50994" t="s">
        <v>822</v>
      </c>
      <c r="H50994" t="s">
        <v>823</v>
      </c>
      <c r="I50994" t="s">
        <v>823</v>
      </c>
      <c r="J50994" t="s">
        <v>12427</v>
      </c>
      <c r="K50994" t="b">
        <f>IFERROR(VLOOKUP(F50994,english_mapping!A:B,2,FALSE),"NA")</f>
        <v>1</v>
      </c>
      <c r="L50994" t="str">
        <f t="shared" si="796"/>
        <v>Marketing Automation</v>
      </c>
    </row>
    <row r="50995" spans="1:12" x14ac:dyDescent="0.25">
      <c r="A50995" t="s">
        <v>176964</v>
      </c>
      <c r="B50995" t="s">
        <v>176965</v>
      </c>
      <c r="C50995" t="s">
        <v>176966</v>
      </c>
      <c r="D50995" t="s">
        <v>58</v>
      </c>
      <c r="E50995" t="s">
        <v>14</v>
      </c>
      <c r="F50995" t="s">
        <v>21</v>
      </c>
      <c r="G50995" t="s">
        <v>101</v>
      </c>
      <c r="H50995" t="s">
        <v>102</v>
      </c>
      <c r="I50995" t="s">
        <v>103</v>
      </c>
      <c r="J50995" s="1">
        <v>41700</v>
      </c>
      <c r="K50995" t="b">
        <f>IFERROR(VLOOKUP(F50995,english_mapping!A:B,2,FALSE),"NA")</f>
        <v>1</v>
      </c>
      <c r="L50995" t="str">
        <f t="shared" si="796"/>
        <v>Analytics</v>
      </c>
    </row>
    <row r="50996" spans="1:12" x14ac:dyDescent="0.25">
      <c r="A50996" t="s">
        <v>176967</v>
      </c>
      <c r="B50996" t="s">
        <v>176968</v>
      </c>
      <c r="C50996" t="s">
        <v>176969</v>
      </c>
      <c r="D50996" t="s">
        <v>176970</v>
      </c>
      <c r="E50996" t="s">
        <v>14</v>
      </c>
      <c r="F50996" t="s">
        <v>15</v>
      </c>
      <c r="G50996">
        <v>16</v>
      </c>
      <c r="H50996" t="s">
        <v>16</v>
      </c>
      <c r="I50996" t="s">
        <v>16</v>
      </c>
      <c r="J50996" t="s">
        <v>418</v>
      </c>
      <c r="K50996" t="b">
        <f>IFERROR(VLOOKUP(F50996,english_mapping!A:B,2,FALSE),"NA")</f>
        <v>1</v>
      </c>
      <c r="L50996" t="str">
        <f t="shared" si="796"/>
        <v>Mobile</v>
      </c>
    </row>
    <row r="50997" spans="1:12" x14ac:dyDescent="0.25">
      <c r="A50997" t="s">
        <v>176971</v>
      </c>
      <c r="B50997" t="s">
        <v>176972</v>
      </c>
      <c r="C50997" t="s">
        <v>176973</v>
      </c>
      <c r="D50997" t="s">
        <v>176974</v>
      </c>
      <c r="E50997" t="s">
        <v>14</v>
      </c>
      <c r="F50997" t="s">
        <v>21</v>
      </c>
      <c r="G50997" t="s">
        <v>154</v>
      </c>
      <c r="H50997" t="s">
        <v>242</v>
      </c>
      <c r="I50997" t="s">
        <v>242</v>
      </c>
      <c r="J50997" s="1">
        <v>39821</v>
      </c>
      <c r="K50997" t="b">
        <f>IFERROR(VLOOKUP(F50997,english_mapping!A:B,2,FALSE),"NA")</f>
        <v>1</v>
      </c>
      <c r="L50997" t="str">
        <f t="shared" si="796"/>
        <v>Advertising</v>
      </c>
    </row>
    <row r="50998" spans="1:12" x14ac:dyDescent="0.25">
      <c r="A50998" t="s">
        <v>176975</v>
      </c>
      <c r="B50998" t="s">
        <v>176976</v>
      </c>
      <c r="C50998" t="s">
        <v>176977</v>
      </c>
      <c r="D50998" t="s">
        <v>2005</v>
      </c>
      <c r="E50998" t="s">
        <v>14</v>
      </c>
      <c r="F50998" t="s">
        <v>52</v>
      </c>
      <c r="G50998" t="s">
        <v>3417</v>
      </c>
      <c r="H50998" t="s">
        <v>20469</v>
      </c>
      <c r="I50998" t="s">
        <v>20470</v>
      </c>
      <c r="J50998" s="1">
        <v>41284</v>
      </c>
      <c r="K50998" t="b">
        <f>IFERROR(VLOOKUP(F50998,english_mapping!A:B,2,FALSE),"NA")</f>
        <v>1</v>
      </c>
      <c r="L50998" t="str">
        <f t="shared" si="796"/>
        <v>Startups</v>
      </c>
    </row>
    <row r="50999" spans="1:12" x14ac:dyDescent="0.25">
      <c r="A50999" t="s">
        <v>176978</v>
      </c>
      <c r="B50999" t="s">
        <v>176979</v>
      </c>
      <c r="C50999" t="s">
        <v>176980</v>
      </c>
      <c r="D50999" t="s">
        <v>176981</v>
      </c>
      <c r="E50999" t="s">
        <v>14</v>
      </c>
      <c r="F50999" t="s">
        <v>21</v>
      </c>
      <c r="G50999" t="s">
        <v>59</v>
      </c>
      <c r="H50999" t="s">
        <v>60</v>
      </c>
      <c r="I50999" t="s">
        <v>66</v>
      </c>
      <c r="J50999" s="1">
        <v>41556</v>
      </c>
      <c r="K50999" t="b">
        <f>IFERROR(VLOOKUP(F50999,english_mapping!A:B,2,FALSE),"NA")</f>
        <v>1</v>
      </c>
      <c r="L50999" t="str">
        <f t="shared" si="796"/>
        <v>Curated Web</v>
      </c>
    </row>
    <row r="51000" spans="1:12" x14ac:dyDescent="0.25">
      <c r="A51000" t="s">
        <v>176982</v>
      </c>
      <c r="B51000" t="s">
        <v>176983</v>
      </c>
      <c r="C51000" t="s">
        <v>176984</v>
      </c>
      <c r="D51000" t="s">
        <v>176985</v>
      </c>
      <c r="E51000" t="s">
        <v>14</v>
      </c>
      <c r="F51000" t="s">
        <v>484</v>
      </c>
      <c r="H51000" t="s">
        <v>485</v>
      </c>
      <c r="I51000" t="s">
        <v>485</v>
      </c>
      <c r="J51000" s="1">
        <v>41919</v>
      </c>
      <c r="K51000" t="b">
        <f>IFERROR(VLOOKUP(F51000,english_mapping!A:B,2,FALSE),"NA")</f>
        <v>1</v>
      </c>
      <c r="L51000" t="str">
        <f t="shared" si="796"/>
        <v>Android</v>
      </c>
    </row>
    <row r="51001" spans="1:12" x14ac:dyDescent="0.25">
      <c r="A51001" t="s">
        <v>176986</v>
      </c>
      <c r="B51001" t="s">
        <v>176987</v>
      </c>
      <c r="C51001" t="s">
        <v>176988</v>
      </c>
      <c r="D51001" t="s">
        <v>176989</v>
      </c>
      <c r="E51001" t="s">
        <v>14</v>
      </c>
      <c r="F51001" t="s">
        <v>634</v>
      </c>
      <c r="G51001">
        <v>11</v>
      </c>
      <c r="H51001" t="s">
        <v>898</v>
      </c>
      <c r="I51001" t="s">
        <v>898</v>
      </c>
      <c r="J51001" s="1">
        <v>40909</v>
      </c>
      <c r="K51001" t="b">
        <f>IFERROR(VLOOKUP(F51001,english_mapping!A:B,2,FALSE),"NA")</f>
        <v>0</v>
      </c>
      <c r="L51001" t="str">
        <f t="shared" si="796"/>
        <v>Business Development</v>
      </c>
    </row>
    <row r="51002" spans="1:12" x14ac:dyDescent="0.25">
      <c r="A51002" t="s">
        <v>176990</v>
      </c>
      <c r="B51002" t="s">
        <v>176991</v>
      </c>
      <c r="C51002" t="s">
        <v>176992</v>
      </c>
      <c r="D51002" t="s">
        <v>3186</v>
      </c>
      <c r="E51002" t="s">
        <v>14</v>
      </c>
      <c r="F51002" t="s">
        <v>21</v>
      </c>
      <c r="G51002" t="s">
        <v>534</v>
      </c>
      <c r="H51002" t="s">
        <v>535</v>
      </c>
      <c r="I51002" t="s">
        <v>536</v>
      </c>
      <c r="K51002" t="b">
        <f>IFERROR(VLOOKUP(F51002,english_mapping!A:B,2,FALSE),"NA")</f>
        <v>1</v>
      </c>
      <c r="L51002" t="str">
        <f t="shared" si="796"/>
        <v>Financial Services</v>
      </c>
    </row>
    <row r="51003" spans="1:12" x14ac:dyDescent="0.25">
      <c r="A51003" t="s">
        <v>176993</v>
      </c>
      <c r="B51003" t="s">
        <v>176994</v>
      </c>
      <c r="C51003" t="s">
        <v>176995</v>
      </c>
      <c r="D51003" t="s">
        <v>89</v>
      </c>
      <c r="E51003" t="s">
        <v>14</v>
      </c>
      <c r="F51003" t="s">
        <v>21</v>
      </c>
      <c r="G51003" t="s">
        <v>655</v>
      </c>
      <c r="H51003" t="s">
        <v>656</v>
      </c>
      <c r="I51003" t="s">
        <v>656</v>
      </c>
      <c r="J51003" s="1">
        <v>39855</v>
      </c>
      <c r="K51003" t="b">
        <f>IFERROR(VLOOKUP(F51003,english_mapping!A:B,2,FALSE),"NA")</f>
        <v>1</v>
      </c>
      <c r="L51003" t="str">
        <f t="shared" si="796"/>
        <v>Health and Wellness</v>
      </c>
    </row>
    <row r="51004" spans="1:12" x14ac:dyDescent="0.25">
      <c r="A51004" t="s">
        <v>176996</v>
      </c>
      <c r="B51004" t="s">
        <v>176997</v>
      </c>
      <c r="C51004" t="s">
        <v>176998</v>
      </c>
      <c r="D51004" t="s">
        <v>2831</v>
      </c>
      <c r="E51004" t="s">
        <v>205</v>
      </c>
      <c r="J51004" s="1">
        <v>41640</v>
      </c>
      <c r="K51004" t="str">
        <f>IFERROR(VLOOKUP(F51004,english_mapping!A:B,2,FALSE),"NA")</f>
        <v>NA</v>
      </c>
      <c r="L51004" t="str">
        <f t="shared" si="796"/>
        <v>Human Resources</v>
      </c>
    </row>
    <row r="51005" spans="1:12" x14ac:dyDescent="0.25">
      <c r="A51005" t="s">
        <v>176999</v>
      </c>
      <c r="B51005" t="s">
        <v>177000</v>
      </c>
      <c r="C51005" t="s">
        <v>177001</v>
      </c>
      <c r="D51005" t="s">
        <v>262</v>
      </c>
      <c r="E51005" t="s">
        <v>14</v>
      </c>
      <c r="F51005" t="s">
        <v>21</v>
      </c>
      <c r="G51005" t="s">
        <v>1383</v>
      </c>
      <c r="H51005" t="s">
        <v>1384</v>
      </c>
      <c r="I51005" t="s">
        <v>1385</v>
      </c>
      <c r="J51005" s="1">
        <v>39448</v>
      </c>
      <c r="K51005" t="b">
        <f>IFERROR(VLOOKUP(F51005,english_mapping!A:B,2,FALSE),"NA")</f>
        <v>1</v>
      </c>
      <c r="L51005" t="str">
        <f t="shared" si="796"/>
        <v>Enterprise Software</v>
      </c>
    </row>
    <row r="51006" spans="1:12" x14ac:dyDescent="0.25">
      <c r="A51006" t="s">
        <v>177002</v>
      </c>
      <c r="B51006" t="s">
        <v>177003</v>
      </c>
      <c r="C51006" t="s">
        <v>177004</v>
      </c>
      <c r="D51006" t="s">
        <v>38</v>
      </c>
      <c r="E51006" t="s">
        <v>14</v>
      </c>
      <c r="F51006" t="s">
        <v>21</v>
      </c>
      <c r="G51006" t="s">
        <v>434</v>
      </c>
      <c r="H51006" t="s">
        <v>535</v>
      </c>
      <c r="I51006" t="s">
        <v>322</v>
      </c>
      <c r="J51006" s="1">
        <v>36526</v>
      </c>
      <c r="K51006" t="b">
        <f>IFERROR(VLOOKUP(F51006,english_mapping!A:B,2,FALSE),"NA")</f>
        <v>1</v>
      </c>
      <c r="L51006" t="str">
        <f t="shared" si="796"/>
        <v>Software</v>
      </c>
    </row>
    <row r="51007" spans="1:12" x14ac:dyDescent="0.25">
      <c r="A51007" t="s">
        <v>177005</v>
      </c>
      <c r="B51007" t="s">
        <v>177006</v>
      </c>
      <c r="C51007" t="s">
        <v>177007</v>
      </c>
      <c r="D51007" t="s">
        <v>3638</v>
      </c>
      <c r="E51007" t="s">
        <v>14</v>
      </c>
      <c r="F51007" t="s">
        <v>21</v>
      </c>
      <c r="G51007" t="s">
        <v>1262</v>
      </c>
      <c r="H51007" t="s">
        <v>1263</v>
      </c>
      <c r="I51007" t="s">
        <v>11264</v>
      </c>
      <c r="J51007" s="1">
        <v>41245</v>
      </c>
      <c r="K51007" t="b">
        <f>IFERROR(VLOOKUP(F51007,english_mapping!A:B,2,FALSE),"NA")</f>
        <v>1</v>
      </c>
      <c r="L51007" t="str">
        <f t="shared" si="796"/>
        <v>Mobile</v>
      </c>
    </row>
    <row r="51008" spans="1:12" x14ac:dyDescent="0.25">
      <c r="A51008" t="s">
        <v>177008</v>
      </c>
      <c r="B51008" t="s">
        <v>177009</v>
      </c>
      <c r="C51008" t="s">
        <v>177010</v>
      </c>
      <c r="D51008" t="s">
        <v>177011</v>
      </c>
      <c r="E51008" t="s">
        <v>14</v>
      </c>
      <c r="F51008" t="s">
        <v>21</v>
      </c>
      <c r="G51008" t="s">
        <v>59</v>
      </c>
      <c r="H51008" t="s">
        <v>60</v>
      </c>
      <c r="I51008" t="s">
        <v>66</v>
      </c>
      <c r="J51008" s="1">
        <v>41275</v>
      </c>
      <c r="K51008" t="b">
        <f>IFERROR(VLOOKUP(F51008,english_mapping!A:B,2,FALSE),"NA")</f>
        <v>1</v>
      </c>
      <c r="L51008" t="str">
        <f t="shared" si="796"/>
        <v>Commercial Real Estate</v>
      </c>
    </row>
    <row r="51009" spans="1:12" x14ac:dyDescent="0.25">
      <c r="A51009" t="s">
        <v>177012</v>
      </c>
      <c r="B51009" t="s">
        <v>177013</v>
      </c>
      <c r="C51009" t="s">
        <v>177014</v>
      </c>
      <c r="D51009" t="s">
        <v>552</v>
      </c>
      <c r="E51009" t="s">
        <v>14</v>
      </c>
      <c r="F51009" t="s">
        <v>52</v>
      </c>
      <c r="G51009" t="s">
        <v>200</v>
      </c>
      <c r="H51009" t="s">
        <v>201</v>
      </c>
      <c r="I51009" t="s">
        <v>201</v>
      </c>
      <c r="K51009" t="b">
        <f>IFERROR(VLOOKUP(F51009,english_mapping!A:B,2,FALSE),"NA")</f>
        <v>1</v>
      </c>
      <c r="L51009" t="str">
        <f t="shared" si="796"/>
        <v>Social Media</v>
      </c>
    </row>
    <row r="51010" spans="1:12" x14ac:dyDescent="0.25">
      <c r="A51010" t="s">
        <v>177015</v>
      </c>
      <c r="B51010" t="s">
        <v>177016</v>
      </c>
      <c r="C51010" t="s">
        <v>177017</v>
      </c>
      <c r="D51010" t="s">
        <v>177018</v>
      </c>
      <c r="E51010" t="s">
        <v>14</v>
      </c>
      <c r="F51010" t="s">
        <v>21</v>
      </c>
      <c r="G51010" t="s">
        <v>285</v>
      </c>
      <c r="H51010" t="s">
        <v>1054</v>
      </c>
      <c r="I51010" t="s">
        <v>1054</v>
      </c>
      <c r="J51010" s="1">
        <v>39814</v>
      </c>
      <c r="K51010" t="b">
        <f>IFERROR(VLOOKUP(F51010,english_mapping!A:B,2,FALSE),"NA")</f>
        <v>1</v>
      </c>
      <c r="L51010" t="str">
        <f t="shared" si="796"/>
        <v>Finance</v>
      </c>
    </row>
    <row r="51011" spans="1:12" x14ac:dyDescent="0.25">
      <c r="A51011" t="s">
        <v>177019</v>
      </c>
      <c r="B51011" t="s">
        <v>177020</v>
      </c>
      <c r="C51011" t="s">
        <v>177021</v>
      </c>
      <c r="D51011" t="s">
        <v>32</v>
      </c>
      <c r="E51011" t="s">
        <v>109</v>
      </c>
      <c r="F51011" t="s">
        <v>21</v>
      </c>
      <c r="G51011" t="s">
        <v>59</v>
      </c>
      <c r="H51011" t="s">
        <v>60</v>
      </c>
      <c r="I51011" t="s">
        <v>1186</v>
      </c>
      <c r="J51011" s="1">
        <v>39452</v>
      </c>
      <c r="K51011" t="b">
        <f>IFERROR(VLOOKUP(F51011,english_mapping!A:B,2,FALSE),"NA")</f>
        <v>1</v>
      </c>
      <c r="L51011" t="str">
        <f t="shared" si="796"/>
        <v>Curated Web</v>
      </c>
    </row>
    <row r="51012" spans="1:12" x14ac:dyDescent="0.25">
      <c r="A51012" t="s">
        <v>177022</v>
      </c>
      <c r="B51012" t="s">
        <v>177023</v>
      </c>
      <c r="C51012" t="s">
        <v>177024</v>
      </c>
      <c r="D51012" t="s">
        <v>177025</v>
      </c>
      <c r="E51012" t="s">
        <v>109</v>
      </c>
      <c r="F51012" t="s">
        <v>21</v>
      </c>
      <c r="G51012" t="s">
        <v>379</v>
      </c>
      <c r="H51012" t="s">
        <v>380</v>
      </c>
      <c r="I51012" t="s">
        <v>380</v>
      </c>
      <c r="J51012" s="1">
        <v>39448</v>
      </c>
      <c r="K51012" t="b">
        <f>IFERROR(VLOOKUP(F51012,english_mapping!A:B,2,FALSE),"NA")</f>
        <v>1</v>
      </c>
      <c r="L51012" t="str">
        <f t="shared" ref="L51012:L51075" si="797">IFERROR(LEFT(D51012,(FIND("|",D51012))-1),D51012)</f>
        <v>Document Management</v>
      </c>
    </row>
    <row r="51013" spans="1:12" x14ac:dyDescent="0.25">
      <c r="A51013" t="s">
        <v>177026</v>
      </c>
      <c r="B51013" t="s">
        <v>177027</v>
      </c>
      <c r="C51013" t="s">
        <v>177028</v>
      </c>
      <c r="E51013" t="s">
        <v>14</v>
      </c>
      <c r="F51013" t="s">
        <v>340</v>
      </c>
      <c r="G51013">
        <v>11</v>
      </c>
      <c r="H51013" t="s">
        <v>502</v>
      </c>
      <c r="I51013" t="s">
        <v>502</v>
      </c>
      <c r="J51013" s="1">
        <v>41281</v>
      </c>
      <c r="K51013" t="b">
        <f>IFERROR(VLOOKUP(F51013,english_mapping!A:B,2,FALSE),"NA")</f>
        <v>0</v>
      </c>
      <c r="L51013">
        <f t="shared" si="797"/>
        <v>0</v>
      </c>
    </row>
    <row r="51014" spans="1:12" x14ac:dyDescent="0.25">
      <c r="A51014" t="s">
        <v>177029</v>
      </c>
      <c r="B51014" t="s">
        <v>177030</v>
      </c>
      <c r="C51014" t="s">
        <v>177031</v>
      </c>
      <c r="D51014" t="s">
        <v>38</v>
      </c>
      <c r="E51014" t="s">
        <v>14</v>
      </c>
      <c r="F51014" t="s">
        <v>124</v>
      </c>
      <c r="G51014" t="s">
        <v>125</v>
      </c>
      <c r="H51014" t="s">
        <v>126</v>
      </c>
      <c r="I51014" t="s">
        <v>126</v>
      </c>
      <c r="J51014" s="1">
        <v>41281</v>
      </c>
      <c r="K51014" t="b">
        <f>IFERROR(VLOOKUP(F51014,english_mapping!A:B,2,FALSE),"NA")</f>
        <v>1</v>
      </c>
      <c r="L51014" t="str">
        <f t="shared" si="797"/>
        <v>Software</v>
      </c>
    </row>
    <row r="51015" spans="1:12" x14ac:dyDescent="0.25">
      <c r="A51015" t="s">
        <v>177032</v>
      </c>
      <c r="B51015" t="s">
        <v>177033</v>
      </c>
      <c r="C51015" t="s">
        <v>177034</v>
      </c>
      <c r="D51015" t="s">
        <v>177035</v>
      </c>
      <c r="E51015" t="s">
        <v>14</v>
      </c>
      <c r="F51015" t="s">
        <v>124</v>
      </c>
      <c r="G51015" t="s">
        <v>2055</v>
      </c>
      <c r="H51015" t="s">
        <v>2056</v>
      </c>
      <c r="I51015" t="s">
        <v>2056</v>
      </c>
      <c r="J51015" s="1">
        <v>40918</v>
      </c>
      <c r="K51015" t="b">
        <f>IFERROR(VLOOKUP(F51015,english_mapping!A:B,2,FALSE),"NA")</f>
        <v>1</v>
      </c>
      <c r="L51015" t="str">
        <f t="shared" si="797"/>
        <v>Angels</v>
      </c>
    </row>
    <row r="51016" spans="1:12" x14ac:dyDescent="0.25">
      <c r="A51016" t="s">
        <v>177036</v>
      </c>
      <c r="B51016" t="s">
        <v>177037</v>
      </c>
      <c r="C51016" t="s">
        <v>177038</v>
      </c>
      <c r="D51016" t="s">
        <v>177039</v>
      </c>
      <c r="E51016" t="s">
        <v>14</v>
      </c>
      <c r="F51016" t="s">
        <v>124</v>
      </c>
      <c r="G51016" t="s">
        <v>125</v>
      </c>
      <c r="H51016" t="s">
        <v>126</v>
      </c>
      <c r="I51016" t="s">
        <v>126</v>
      </c>
      <c r="J51016" s="1">
        <v>40909</v>
      </c>
      <c r="K51016" t="b">
        <f>IFERROR(VLOOKUP(F51016,english_mapping!A:B,2,FALSE),"NA")</f>
        <v>1</v>
      </c>
      <c r="L51016" t="str">
        <f t="shared" si="797"/>
        <v>Education</v>
      </c>
    </row>
    <row r="51017" spans="1:12" x14ac:dyDescent="0.25">
      <c r="A51017" t="s">
        <v>177040</v>
      </c>
      <c r="B51017" t="s">
        <v>177041</v>
      </c>
      <c r="C51017" t="s">
        <v>177042</v>
      </c>
      <c r="D51017" t="s">
        <v>177043</v>
      </c>
      <c r="E51017" t="s">
        <v>205</v>
      </c>
      <c r="F51017" t="s">
        <v>2978</v>
      </c>
      <c r="G51017">
        <v>78</v>
      </c>
      <c r="H51017" t="s">
        <v>2979</v>
      </c>
      <c r="I51017" t="s">
        <v>2979</v>
      </c>
      <c r="J51017" s="1">
        <v>40552</v>
      </c>
      <c r="K51017" t="b">
        <f>IFERROR(VLOOKUP(F51017,english_mapping!A:B,2,FALSE),"NA")</f>
        <v>0</v>
      </c>
      <c r="L51017" t="str">
        <f t="shared" si="797"/>
        <v>Advice</v>
      </c>
    </row>
    <row r="51018" spans="1:12" x14ac:dyDescent="0.25">
      <c r="A51018" t="s">
        <v>177044</v>
      </c>
      <c r="B51018" t="s">
        <v>177045</v>
      </c>
      <c r="C51018" t="s">
        <v>177046</v>
      </c>
      <c r="D51018" t="s">
        <v>177047</v>
      </c>
      <c r="E51018" t="s">
        <v>14</v>
      </c>
      <c r="K51018" t="str">
        <f>IFERROR(VLOOKUP(F51018,english_mapping!A:B,2,FALSE),"NA")</f>
        <v>NA</v>
      </c>
      <c r="L51018" t="str">
        <f t="shared" si="797"/>
        <v>Mobile Commerce</v>
      </c>
    </row>
    <row r="51019" spans="1:12" x14ac:dyDescent="0.25">
      <c r="A51019" t="s">
        <v>177048</v>
      </c>
      <c r="B51019" t="s">
        <v>177049</v>
      </c>
      <c r="C51019" t="s">
        <v>177050</v>
      </c>
      <c r="D51019" t="s">
        <v>177051</v>
      </c>
      <c r="E51019" t="s">
        <v>14</v>
      </c>
      <c r="F51019" t="s">
        <v>21</v>
      </c>
      <c r="G51019" t="s">
        <v>59</v>
      </c>
      <c r="H51019" t="s">
        <v>90</v>
      </c>
      <c r="I51019" t="s">
        <v>1461</v>
      </c>
      <c r="J51019" t="s">
        <v>71604</v>
      </c>
      <c r="K51019" t="b">
        <f>IFERROR(VLOOKUP(F51019,english_mapping!A:B,2,FALSE),"NA")</f>
        <v>1</v>
      </c>
      <c r="L51019" t="str">
        <f t="shared" si="797"/>
        <v>Advertising</v>
      </c>
    </row>
    <row r="51020" spans="1:12" x14ac:dyDescent="0.25">
      <c r="A51020" t="s">
        <v>177052</v>
      </c>
      <c r="B51020" t="s">
        <v>177053</v>
      </c>
      <c r="C51020" t="s">
        <v>177054</v>
      </c>
      <c r="D51020" t="s">
        <v>53202</v>
      </c>
      <c r="E51020" t="s">
        <v>14</v>
      </c>
      <c r="F51020" t="s">
        <v>21</v>
      </c>
      <c r="G51020" t="s">
        <v>22</v>
      </c>
      <c r="H51020" t="s">
        <v>7909</v>
      </c>
      <c r="I51020" t="s">
        <v>177055</v>
      </c>
      <c r="J51020" t="s">
        <v>8625</v>
      </c>
      <c r="K51020" t="b">
        <f>IFERROR(VLOOKUP(F51020,english_mapping!A:B,2,FALSE),"NA")</f>
        <v>1</v>
      </c>
      <c r="L51020" t="str">
        <f t="shared" si="797"/>
        <v>App Stores</v>
      </c>
    </row>
    <row r="51021" spans="1:12" x14ac:dyDescent="0.25">
      <c r="A51021" t="s">
        <v>177056</v>
      </c>
      <c r="B51021" t="s">
        <v>177057</v>
      </c>
      <c r="C51021" t="s">
        <v>177058</v>
      </c>
      <c r="D51021" t="s">
        <v>4024</v>
      </c>
      <c r="E51021" t="s">
        <v>14</v>
      </c>
      <c r="F51021" t="s">
        <v>21</v>
      </c>
      <c r="G51021" t="s">
        <v>285</v>
      </c>
      <c r="H51021" t="s">
        <v>889</v>
      </c>
      <c r="I51021" t="s">
        <v>889</v>
      </c>
      <c r="J51021" t="s">
        <v>11785</v>
      </c>
      <c r="K51021" t="b">
        <f>IFERROR(VLOOKUP(F51021,english_mapping!A:B,2,FALSE),"NA")</f>
        <v>1</v>
      </c>
      <c r="L51021" t="str">
        <f t="shared" si="797"/>
        <v>Media</v>
      </c>
    </row>
    <row r="51022" spans="1:12" x14ac:dyDescent="0.25">
      <c r="A51022" t="s">
        <v>177059</v>
      </c>
      <c r="B51022" t="s">
        <v>177060</v>
      </c>
      <c r="C51022" t="s">
        <v>177061</v>
      </c>
      <c r="D51022" t="s">
        <v>177062</v>
      </c>
      <c r="E51022" t="s">
        <v>14</v>
      </c>
      <c r="K51022" t="str">
        <f>IFERROR(VLOOKUP(F51022,english_mapping!A:B,2,FALSE),"NA")</f>
        <v>NA</v>
      </c>
      <c r="L51022" t="str">
        <f t="shared" si="797"/>
        <v>Messaging</v>
      </c>
    </row>
    <row r="51023" spans="1:12" x14ac:dyDescent="0.25">
      <c r="A51023" t="s">
        <v>177063</v>
      </c>
      <c r="B51023" t="s">
        <v>177064</v>
      </c>
      <c r="C51023" t="s">
        <v>177065</v>
      </c>
      <c r="D51023" t="s">
        <v>123</v>
      </c>
      <c r="E51023" t="s">
        <v>14</v>
      </c>
      <c r="F51023" t="s">
        <v>21</v>
      </c>
      <c r="G51023" t="s">
        <v>59</v>
      </c>
      <c r="H51023" t="s">
        <v>1249</v>
      </c>
      <c r="I51023" t="s">
        <v>3123</v>
      </c>
      <c r="J51023" s="1">
        <v>39480</v>
      </c>
      <c r="K51023" t="b">
        <f>IFERROR(VLOOKUP(F51023,english_mapping!A:B,2,FALSE),"NA")</f>
        <v>1</v>
      </c>
      <c r="L51023" t="str">
        <f t="shared" si="797"/>
        <v>Education</v>
      </c>
    </row>
    <row r="51024" spans="1:12" x14ac:dyDescent="0.25">
      <c r="A51024" t="s">
        <v>177066</v>
      </c>
      <c r="B51024" t="s">
        <v>177067</v>
      </c>
      <c r="C51024" t="s">
        <v>177068</v>
      </c>
      <c r="D51024" t="s">
        <v>177069</v>
      </c>
      <c r="E51024" t="s">
        <v>14</v>
      </c>
      <c r="F51024" t="s">
        <v>21</v>
      </c>
      <c r="G51024" t="s">
        <v>5938</v>
      </c>
      <c r="H51024" t="s">
        <v>5939</v>
      </c>
      <c r="I51024" t="s">
        <v>5939</v>
      </c>
      <c r="J51024" t="s">
        <v>45874</v>
      </c>
      <c r="K51024" t="b">
        <f>IFERROR(VLOOKUP(F51024,english_mapping!A:B,2,FALSE),"NA")</f>
        <v>1</v>
      </c>
      <c r="L51024" t="str">
        <f t="shared" si="797"/>
        <v>Curated Web</v>
      </c>
    </row>
    <row r="51025" spans="1:12" x14ac:dyDescent="0.25">
      <c r="A51025" t="s">
        <v>177070</v>
      </c>
      <c r="B51025" t="s">
        <v>177071</v>
      </c>
      <c r="C51025" t="s">
        <v>177072</v>
      </c>
      <c r="D51025" t="s">
        <v>2250</v>
      </c>
      <c r="E51025" t="s">
        <v>14</v>
      </c>
      <c r="K51025" t="str">
        <f>IFERROR(VLOOKUP(F51025,english_mapping!A:B,2,FALSE),"NA")</f>
        <v>NA</v>
      </c>
      <c r="L51025" t="str">
        <f t="shared" si="797"/>
        <v>Apps</v>
      </c>
    </row>
    <row r="51026" spans="1:12" x14ac:dyDescent="0.25">
      <c r="A51026" t="s">
        <v>177073</v>
      </c>
      <c r="B51026" t="s">
        <v>177074</v>
      </c>
      <c r="C51026" t="s">
        <v>177075</v>
      </c>
      <c r="D51026" t="s">
        <v>177076</v>
      </c>
      <c r="E51026" t="s">
        <v>14</v>
      </c>
      <c r="F51026" t="s">
        <v>21</v>
      </c>
      <c r="G51026" t="s">
        <v>59</v>
      </c>
      <c r="H51026" t="s">
        <v>60</v>
      </c>
      <c r="I51026" t="s">
        <v>5601</v>
      </c>
      <c r="J51026" t="s">
        <v>2373</v>
      </c>
      <c r="K51026" t="b">
        <f>IFERROR(VLOOKUP(F51026,english_mapping!A:B,2,FALSE),"NA")</f>
        <v>1</v>
      </c>
      <c r="L51026" t="str">
        <f t="shared" si="797"/>
        <v>Advertising</v>
      </c>
    </row>
    <row r="51027" spans="1:12" x14ac:dyDescent="0.25">
      <c r="A51027" t="s">
        <v>177077</v>
      </c>
      <c r="B51027" t="s">
        <v>177078</v>
      </c>
      <c r="C51027" t="s">
        <v>177079</v>
      </c>
      <c r="D51027" t="s">
        <v>177080</v>
      </c>
      <c r="E51027" t="s">
        <v>14</v>
      </c>
      <c r="F51027" t="s">
        <v>33</v>
      </c>
      <c r="G51027">
        <v>30</v>
      </c>
      <c r="H51027" t="s">
        <v>385</v>
      </c>
      <c r="I51027" t="s">
        <v>385</v>
      </c>
      <c r="K51027" t="b">
        <f>IFERROR(VLOOKUP(F51027,english_mapping!A:B,2,FALSE),"NA")</f>
        <v>0</v>
      </c>
      <c r="L51027" t="str">
        <f t="shared" si="797"/>
        <v>Mobile</v>
      </c>
    </row>
    <row r="51028" spans="1:12" x14ac:dyDescent="0.25">
      <c r="A51028" t="s">
        <v>177081</v>
      </c>
      <c r="B51028" t="s">
        <v>177082</v>
      </c>
      <c r="C51028" t="s">
        <v>177083</v>
      </c>
      <c r="D51028" t="s">
        <v>3186</v>
      </c>
      <c r="E51028" t="s">
        <v>14</v>
      </c>
      <c r="F51028" t="s">
        <v>21</v>
      </c>
      <c r="G51028" t="s">
        <v>59</v>
      </c>
      <c r="H51028" t="s">
        <v>60</v>
      </c>
      <c r="I51028" t="s">
        <v>66</v>
      </c>
      <c r="J51028" s="1">
        <v>39814</v>
      </c>
      <c r="K51028" t="b">
        <f>IFERROR(VLOOKUP(F51028,english_mapping!A:B,2,FALSE),"NA")</f>
        <v>1</v>
      </c>
      <c r="L51028" t="str">
        <f t="shared" si="797"/>
        <v>Financial Services</v>
      </c>
    </row>
    <row r="51029" spans="1:12" x14ac:dyDescent="0.25">
      <c r="A51029" t="s">
        <v>177084</v>
      </c>
      <c r="B51029" t="s">
        <v>177085</v>
      </c>
      <c r="C51029" t="s">
        <v>177086</v>
      </c>
      <c r="D51029" t="s">
        <v>177087</v>
      </c>
      <c r="E51029" t="s">
        <v>14</v>
      </c>
      <c r="F51029" t="s">
        <v>21</v>
      </c>
      <c r="G51029" t="s">
        <v>59</v>
      </c>
      <c r="H51029" t="s">
        <v>90</v>
      </c>
      <c r="I51029" t="s">
        <v>90</v>
      </c>
      <c r="J51029" s="1">
        <v>40183</v>
      </c>
      <c r="K51029" t="b">
        <f>IFERROR(VLOOKUP(F51029,english_mapping!A:B,2,FALSE),"NA")</f>
        <v>1</v>
      </c>
      <c r="L51029" t="str">
        <f t="shared" si="797"/>
        <v>Digital Media</v>
      </c>
    </row>
    <row r="51030" spans="1:12" x14ac:dyDescent="0.25">
      <c r="A51030" t="s">
        <v>177088</v>
      </c>
      <c r="B51030" t="s">
        <v>177089</v>
      </c>
      <c r="C51030" t="s">
        <v>177090</v>
      </c>
      <c r="D51030" t="s">
        <v>177091</v>
      </c>
      <c r="E51030" t="s">
        <v>14</v>
      </c>
      <c r="F51030" t="s">
        <v>15</v>
      </c>
      <c r="G51030">
        <v>9</v>
      </c>
      <c r="H51030" t="s">
        <v>8169</v>
      </c>
      <c r="I51030" t="s">
        <v>8169</v>
      </c>
      <c r="J51030" s="1">
        <v>40188</v>
      </c>
      <c r="K51030" t="b">
        <f>IFERROR(VLOOKUP(F51030,english_mapping!A:B,2,FALSE),"NA")</f>
        <v>1</v>
      </c>
      <c r="L51030" t="str">
        <f t="shared" si="797"/>
        <v>Enterprise Software</v>
      </c>
    </row>
    <row r="51031" spans="1:12" x14ac:dyDescent="0.25">
      <c r="A51031" t="s">
        <v>177092</v>
      </c>
      <c r="B51031" t="s">
        <v>177093</v>
      </c>
      <c r="D51031" t="s">
        <v>177094</v>
      </c>
      <c r="E51031" t="s">
        <v>205</v>
      </c>
      <c r="F51031" t="s">
        <v>124</v>
      </c>
      <c r="G51031" t="s">
        <v>125</v>
      </c>
      <c r="H51031" t="s">
        <v>126</v>
      </c>
      <c r="I51031" t="s">
        <v>126</v>
      </c>
      <c r="J51031" t="s">
        <v>39009</v>
      </c>
      <c r="K51031" t="b">
        <f>IFERROR(VLOOKUP(F51031,english_mapping!A:B,2,FALSE),"NA")</f>
        <v>1</v>
      </c>
      <c r="L51031" t="str">
        <f t="shared" si="797"/>
        <v>Soccer</v>
      </c>
    </row>
    <row r="51032" spans="1:12" x14ac:dyDescent="0.25">
      <c r="A51032" t="s">
        <v>177095</v>
      </c>
      <c r="B51032" t="s">
        <v>177096</v>
      </c>
      <c r="C51032" t="s">
        <v>177097</v>
      </c>
      <c r="D51032" t="s">
        <v>1014</v>
      </c>
      <c r="E51032" t="s">
        <v>14</v>
      </c>
      <c r="F51032" t="s">
        <v>52</v>
      </c>
      <c r="G51032" t="s">
        <v>3417</v>
      </c>
      <c r="H51032" t="s">
        <v>3418</v>
      </c>
      <c r="I51032" t="s">
        <v>3419</v>
      </c>
      <c r="J51032" s="1">
        <v>41640</v>
      </c>
      <c r="K51032" t="b">
        <f>IFERROR(VLOOKUP(F51032,english_mapping!A:B,2,FALSE),"NA")</f>
        <v>1</v>
      </c>
      <c r="L51032" t="str">
        <f t="shared" si="797"/>
        <v>Transportation</v>
      </c>
    </row>
    <row r="51033" spans="1:12" x14ac:dyDescent="0.25">
      <c r="A51033" t="s">
        <v>177098</v>
      </c>
      <c r="B51033" t="s">
        <v>177099</v>
      </c>
      <c r="C51033" t="s">
        <v>177100</v>
      </c>
      <c r="D51033" t="s">
        <v>177101</v>
      </c>
      <c r="E51033" t="s">
        <v>14</v>
      </c>
      <c r="F51033" t="s">
        <v>21</v>
      </c>
      <c r="G51033" t="s">
        <v>59</v>
      </c>
      <c r="H51033" t="s">
        <v>60</v>
      </c>
      <c r="I51033" t="s">
        <v>269</v>
      </c>
      <c r="J51033" s="1">
        <v>39083</v>
      </c>
      <c r="K51033" t="b">
        <f>IFERROR(VLOOKUP(F51033,english_mapping!A:B,2,FALSE),"NA")</f>
        <v>1</v>
      </c>
      <c r="L51033" t="str">
        <f t="shared" si="797"/>
        <v>Advertising</v>
      </c>
    </row>
    <row r="51034" spans="1:12" x14ac:dyDescent="0.25">
      <c r="A51034" t="s">
        <v>177102</v>
      </c>
      <c r="B51034" t="s">
        <v>177103</v>
      </c>
      <c r="C51034" t="s">
        <v>177104</v>
      </c>
      <c r="D51034" t="s">
        <v>177105</v>
      </c>
      <c r="E51034" t="s">
        <v>14</v>
      </c>
      <c r="F51034" t="s">
        <v>21</v>
      </c>
      <c r="G51034" t="s">
        <v>59</v>
      </c>
      <c r="H51034" t="s">
        <v>60</v>
      </c>
      <c r="I51034" t="s">
        <v>66</v>
      </c>
      <c r="J51034" s="1">
        <v>39448</v>
      </c>
      <c r="K51034" t="b">
        <f>IFERROR(VLOOKUP(F51034,english_mapping!A:B,2,FALSE),"NA")</f>
        <v>1</v>
      </c>
      <c r="L51034" t="str">
        <f t="shared" si="797"/>
        <v>Advertising</v>
      </c>
    </row>
    <row r="51035" spans="1:12" x14ac:dyDescent="0.25">
      <c r="A51035" t="s">
        <v>177106</v>
      </c>
      <c r="B51035" t="s">
        <v>177107</v>
      </c>
      <c r="C51035" t="s">
        <v>177108</v>
      </c>
      <c r="D51035" t="s">
        <v>32</v>
      </c>
      <c r="E51035" t="s">
        <v>205</v>
      </c>
      <c r="F51035" t="s">
        <v>21</v>
      </c>
      <c r="G51035" t="s">
        <v>59</v>
      </c>
      <c r="H51035" t="s">
        <v>60</v>
      </c>
      <c r="I51035" t="s">
        <v>269</v>
      </c>
      <c r="J51035" s="1">
        <v>39270</v>
      </c>
      <c r="K51035" t="b">
        <f>IFERROR(VLOOKUP(F51035,english_mapping!A:B,2,FALSE),"NA")</f>
        <v>1</v>
      </c>
      <c r="L51035" t="str">
        <f t="shared" si="797"/>
        <v>Curated Web</v>
      </c>
    </row>
    <row r="51036" spans="1:12" x14ac:dyDescent="0.25">
      <c r="A51036" t="s">
        <v>177109</v>
      </c>
      <c r="B51036" t="s">
        <v>177110</v>
      </c>
      <c r="C51036" t="s">
        <v>177111</v>
      </c>
      <c r="D51036" t="s">
        <v>177112</v>
      </c>
      <c r="E51036" t="s">
        <v>14</v>
      </c>
      <c r="F51036" t="s">
        <v>21</v>
      </c>
      <c r="G51036" t="s">
        <v>4078</v>
      </c>
      <c r="H51036" t="s">
        <v>12758</v>
      </c>
      <c r="I51036" t="s">
        <v>17306</v>
      </c>
      <c r="J51036" s="1">
        <v>37630</v>
      </c>
      <c r="K51036" t="b">
        <f>IFERROR(VLOOKUP(F51036,english_mapping!A:B,2,FALSE),"NA")</f>
        <v>1</v>
      </c>
      <c r="L51036" t="str">
        <f t="shared" si="797"/>
        <v>Analytics</v>
      </c>
    </row>
    <row r="51037" spans="1:12" x14ac:dyDescent="0.25">
      <c r="A51037" t="s">
        <v>177113</v>
      </c>
      <c r="B51037" t="s">
        <v>177114</v>
      </c>
      <c r="C51037" t="s">
        <v>177115</v>
      </c>
      <c r="D51037" t="s">
        <v>177116</v>
      </c>
      <c r="E51037" t="s">
        <v>14</v>
      </c>
      <c r="F51037" t="s">
        <v>2175</v>
      </c>
      <c r="G51037">
        <v>13</v>
      </c>
      <c r="H51037" t="s">
        <v>2176</v>
      </c>
      <c r="I51037" t="s">
        <v>2176</v>
      </c>
      <c r="J51037" s="1">
        <v>40553</v>
      </c>
      <c r="K51037" t="b">
        <f>IFERROR(VLOOKUP(F51037,english_mapping!A:B,2,FALSE),"NA")</f>
        <v>0</v>
      </c>
      <c r="L51037" t="str">
        <f t="shared" si="797"/>
        <v>Collaborative Consumption</v>
      </c>
    </row>
    <row r="51038" spans="1:12" x14ac:dyDescent="0.25">
      <c r="A51038" t="s">
        <v>177117</v>
      </c>
      <c r="B51038" t="s">
        <v>177118</v>
      </c>
      <c r="C51038" t="s">
        <v>177119</v>
      </c>
      <c r="D51038" t="s">
        <v>177120</v>
      </c>
      <c r="E51038" t="s">
        <v>14</v>
      </c>
      <c r="F51038" t="s">
        <v>21</v>
      </c>
      <c r="G51038" t="s">
        <v>101</v>
      </c>
      <c r="H51038" t="s">
        <v>102</v>
      </c>
      <c r="I51038" t="s">
        <v>103</v>
      </c>
      <c r="J51038" s="1">
        <v>40911</v>
      </c>
      <c r="K51038" t="b">
        <f>IFERROR(VLOOKUP(F51038,english_mapping!A:B,2,FALSE),"NA")</f>
        <v>1</v>
      </c>
      <c r="L51038" t="str">
        <f t="shared" si="797"/>
        <v>SaaS</v>
      </c>
    </row>
    <row r="51039" spans="1:12" x14ac:dyDescent="0.25">
      <c r="A51039" t="s">
        <v>177121</v>
      </c>
      <c r="B51039" t="s">
        <v>177122</v>
      </c>
      <c r="C51039" t="s">
        <v>177123</v>
      </c>
      <c r="D51039" t="s">
        <v>65</v>
      </c>
      <c r="E51039" t="s">
        <v>14</v>
      </c>
      <c r="F51039" t="s">
        <v>346</v>
      </c>
      <c r="J51039" s="1">
        <v>37622</v>
      </c>
      <c r="K51039" t="b">
        <f>IFERROR(VLOOKUP(F51039,english_mapping!A:B,2,FALSE),"NA")</f>
        <v>0</v>
      </c>
      <c r="L51039" t="str">
        <f t="shared" si="797"/>
        <v>Mobile</v>
      </c>
    </row>
    <row r="51040" spans="1:12" x14ac:dyDescent="0.25">
      <c r="A51040" t="s">
        <v>177124</v>
      </c>
      <c r="B51040" t="s">
        <v>177125</v>
      </c>
      <c r="C51040" t="s">
        <v>177126</v>
      </c>
      <c r="D51040" t="s">
        <v>552</v>
      </c>
      <c r="E51040" t="s">
        <v>14</v>
      </c>
      <c r="F51040" t="s">
        <v>33</v>
      </c>
      <c r="G51040">
        <v>22</v>
      </c>
      <c r="H51040" t="s">
        <v>34</v>
      </c>
      <c r="I51040" t="s">
        <v>34</v>
      </c>
      <c r="K51040" t="b">
        <f>IFERROR(VLOOKUP(F51040,english_mapping!A:B,2,FALSE),"NA")</f>
        <v>0</v>
      </c>
      <c r="L51040" t="str">
        <f t="shared" si="797"/>
        <v>Social Media</v>
      </c>
    </row>
    <row r="51041" spans="1:12" x14ac:dyDescent="0.25">
      <c r="A51041" t="s">
        <v>177127</v>
      </c>
      <c r="B51041" t="s">
        <v>177128</v>
      </c>
      <c r="D51041" t="s">
        <v>177129</v>
      </c>
      <c r="E51041" t="s">
        <v>14</v>
      </c>
      <c r="F51041" t="s">
        <v>21</v>
      </c>
      <c r="G51041" t="s">
        <v>59</v>
      </c>
      <c r="H51041" t="s">
        <v>1249</v>
      </c>
      <c r="I51041" t="s">
        <v>1249</v>
      </c>
      <c r="J51041" s="1">
        <v>38356</v>
      </c>
      <c r="K51041" t="b">
        <f>IFERROR(VLOOKUP(F51041,english_mapping!A:B,2,FALSE),"NA")</f>
        <v>1</v>
      </c>
      <c r="L51041" t="str">
        <f t="shared" si="797"/>
        <v>Collaboration</v>
      </c>
    </row>
    <row r="51042" spans="1:12" x14ac:dyDescent="0.25">
      <c r="A51042" t="s">
        <v>177130</v>
      </c>
      <c r="B51042" t="s">
        <v>177131</v>
      </c>
      <c r="C51042" t="s">
        <v>177132</v>
      </c>
      <c r="D51042" t="s">
        <v>177133</v>
      </c>
      <c r="E51042" t="s">
        <v>109</v>
      </c>
      <c r="F51042" t="s">
        <v>1283</v>
      </c>
      <c r="G51042">
        <v>42</v>
      </c>
      <c r="H51042" t="s">
        <v>1284</v>
      </c>
      <c r="I51042" t="s">
        <v>1284</v>
      </c>
      <c r="J51042" s="1">
        <v>40548</v>
      </c>
      <c r="K51042" t="b">
        <f>IFERROR(VLOOKUP(F51042,english_mapping!A:B,2,FALSE),"NA")</f>
        <v>0</v>
      </c>
      <c r="L51042" t="str">
        <f t="shared" si="797"/>
        <v>Advertising</v>
      </c>
    </row>
    <row r="51043" spans="1:12" x14ac:dyDescent="0.25">
      <c r="A51043" t="s">
        <v>177134</v>
      </c>
      <c r="B51043" t="s">
        <v>177135</v>
      </c>
      <c r="C51043" t="s">
        <v>177136</v>
      </c>
      <c r="D51043" t="s">
        <v>2541</v>
      </c>
      <c r="E51043" t="s">
        <v>14</v>
      </c>
      <c r="F51043" t="s">
        <v>661</v>
      </c>
      <c r="G51043">
        <v>9</v>
      </c>
      <c r="H51043" t="s">
        <v>2122</v>
      </c>
      <c r="I51043" t="s">
        <v>2122</v>
      </c>
      <c r="K51043" t="b">
        <f>IFERROR(VLOOKUP(F51043,english_mapping!A:B,2,FALSE),"NA")</f>
        <v>0</v>
      </c>
      <c r="L51043" t="str">
        <f t="shared" si="797"/>
        <v>Advertising</v>
      </c>
    </row>
    <row r="51044" spans="1:12" x14ac:dyDescent="0.25">
      <c r="A51044" t="s">
        <v>177137</v>
      </c>
      <c r="B51044" t="s">
        <v>177138</v>
      </c>
      <c r="C51044" t="s">
        <v>177139</v>
      </c>
      <c r="D51044" t="s">
        <v>177140</v>
      </c>
      <c r="E51044" t="s">
        <v>205</v>
      </c>
      <c r="F51044" t="s">
        <v>52</v>
      </c>
      <c r="G51044" t="s">
        <v>200</v>
      </c>
      <c r="H51044" t="s">
        <v>201</v>
      </c>
      <c r="I51044" t="s">
        <v>201</v>
      </c>
      <c r="J51044" s="1">
        <v>40544</v>
      </c>
      <c r="K51044" t="b">
        <f>IFERROR(VLOOKUP(F51044,english_mapping!A:B,2,FALSE),"NA")</f>
        <v>1</v>
      </c>
      <c r="L51044" t="str">
        <f t="shared" si="797"/>
        <v>Advertising</v>
      </c>
    </row>
    <row r="51045" spans="1:12" x14ac:dyDescent="0.25">
      <c r="A51045" t="s">
        <v>177141</v>
      </c>
      <c r="B51045" t="s">
        <v>177142</v>
      </c>
      <c r="D51045" t="s">
        <v>552</v>
      </c>
      <c r="E51045" t="s">
        <v>14</v>
      </c>
      <c r="K51045" t="str">
        <f>IFERROR(VLOOKUP(F51045,english_mapping!A:B,2,FALSE),"NA")</f>
        <v>NA</v>
      </c>
      <c r="L51045" t="str">
        <f t="shared" si="797"/>
        <v>Social Media</v>
      </c>
    </row>
    <row r="51046" spans="1:12" x14ac:dyDescent="0.25">
      <c r="A51046" t="s">
        <v>177143</v>
      </c>
      <c r="B51046" t="s">
        <v>177144</v>
      </c>
      <c r="C51046" t="s">
        <v>177145</v>
      </c>
      <c r="D51046" t="s">
        <v>117751</v>
      </c>
      <c r="E51046" t="s">
        <v>14</v>
      </c>
      <c r="F51046" t="s">
        <v>21</v>
      </c>
      <c r="G51046" t="s">
        <v>59</v>
      </c>
      <c r="H51046" t="s">
        <v>60</v>
      </c>
      <c r="I51046" t="s">
        <v>66</v>
      </c>
      <c r="J51046" s="1">
        <v>40179</v>
      </c>
      <c r="K51046" t="b">
        <f>IFERROR(VLOOKUP(F51046,english_mapping!A:B,2,FALSE),"NA")</f>
        <v>1</v>
      </c>
      <c r="L51046" t="str">
        <f t="shared" si="797"/>
        <v>Games</v>
      </c>
    </row>
    <row r="51047" spans="1:12" x14ac:dyDescent="0.25">
      <c r="A51047" t="s">
        <v>177146</v>
      </c>
      <c r="B51047" t="s">
        <v>177147</v>
      </c>
      <c r="C51047" t="s">
        <v>177148</v>
      </c>
      <c r="D51047" t="s">
        <v>780</v>
      </c>
      <c r="E51047" t="s">
        <v>14</v>
      </c>
      <c r="F51047" t="s">
        <v>274</v>
      </c>
      <c r="G51047">
        <v>20</v>
      </c>
      <c r="H51047" t="s">
        <v>275</v>
      </c>
      <c r="I51047" t="s">
        <v>177149</v>
      </c>
      <c r="J51047" s="1">
        <v>38353</v>
      </c>
      <c r="K51047" t="b">
        <f>IFERROR(VLOOKUP(F51047,english_mapping!A:B,2,FALSE),"NA")</f>
        <v>0</v>
      </c>
      <c r="L51047" t="str">
        <f t="shared" si="797"/>
        <v>Clean Technology</v>
      </c>
    </row>
    <row r="51048" spans="1:12" x14ac:dyDescent="0.25">
      <c r="A51048" t="s">
        <v>177150</v>
      </c>
      <c r="B51048" t="s">
        <v>177151</v>
      </c>
      <c r="C51048" t="s">
        <v>177152</v>
      </c>
      <c r="D51048" t="s">
        <v>3816</v>
      </c>
      <c r="E51048" t="s">
        <v>14</v>
      </c>
      <c r="F51048" t="s">
        <v>21</v>
      </c>
      <c r="G51048" t="s">
        <v>822</v>
      </c>
      <c r="H51048" t="s">
        <v>823</v>
      </c>
      <c r="I51048" t="s">
        <v>2822</v>
      </c>
      <c r="J51048" s="1">
        <v>39449</v>
      </c>
      <c r="K51048" t="b">
        <f>IFERROR(VLOOKUP(F51048,english_mapping!A:B,2,FALSE),"NA")</f>
        <v>1</v>
      </c>
      <c r="L51048" t="str">
        <f t="shared" si="797"/>
        <v>Biotechnology</v>
      </c>
    </row>
    <row r="51049" spans="1:12" x14ac:dyDescent="0.25">
      <c r="A51049" t="s">
        <v>177153</v>
      </c>
      <c r="B51049" t="s">
        <v>177154</v>
      </c>
      <c r="C51049" t="s">
        <v>177155</v>
      </c>
      <c r="D51049" t="s">
        <v>70</v>
      </c>
      <c r="E51049" t="s">
        <v>14</v>
      </c>
      <c r="F51049" t="s">
        <v>21</v>
      </c>
      <c r="G51049" t="s">
        <v>1300</v>
      </c>
      <c r="H51049" t="s">
        <v>1301</v>
      </c>
      <c r="I51049" t="s">
        <v>4855</v>
      </c>
      <c r="J51049" s="1">
        <v>41365</v>
      </c>
      <c r="K51049" t="b">
        <f>IFERROR(VLOOKUP(F51049,english_mapping!A:B,2,FALSE),"NA")</f>
        <v>1</v>
      </c>
      <c r="L51049" t="str">
        <f t="shared" si="797"/>
        <v>E-Commerce</v>
      </c>
    </row>
    <row r="51050" spans="1:12" x14ac:dyDescent="0.25">
      <c r="A51050" t="s">
        <v>177156</v>
      </c>
      <c r="B51050" t="s">
        <v>177157</v>
      </c>
      <c r="E51050" t="s">
        <v>14</v>
      </c>
      <c r="F51050" t="s">
        <v>21</v>
      </c>
      <c r="G51050" t="s">
        <v>1360</v>
      </c>
      <c r="H51050" t="s">
        <v>1361</v>
      </c>
      <c r="I51050" t="s">
        <v>1361</v>
      </c>
      <c r="J51050" s="1">
        <v>37257</v>
      </c>
      <c r="K51050" t="b">
        <f>IFERROR(VLOOKUP(F51050,english_mapping!A:B,2,FALSE),"NA")</f>
        <v>1</v>
      </c>
      <c r="L51050">
        <f t="shared" si="797"/>
        <v>0</v>
      </c>
    </row>
    <row r="51051" spans="1:12" x14ac:dyDescent="0.25">
      <c r="A51051" t="s">
        <v>177158</v>
      </c>
      <c r="B51051" t="s">
        <v>177159</v>
      </c>
      <c r="C51051" t="s">
        <v>177160</v>
      </c>
      <c r="D51051" t="s">
        <v>755</v>
      </c>
      <c r="E51051" t="s">
        <v>14</v>
      </c>
      <c r="F51051" t="s">
        <v>408</v>
      </c>
      <c r="G51051">
        <v>40</v>
      </c>
      <c r="H51051" t="s">
        <v>1001</v>
      </c>
      <c r="I51051" t="s">
        <v>1001</v>
      </c>
      <c r="J51051" s="1">
        <v>4384</v>
      </c>
      <c r="K51051" t="b">
        <f>IFERROR(VLOOKUP(F51051,english_mapping!A:B,2,FALSE),"NA")</f>
        <v>0</v>
      </c>
      <c r="L51051" t="str">
        <f t="shared" si="797"/>
        <v>Hardware + Software</v>
      </c>
    </row>
    <row r="51052" spans="1:12" x14ac:dyDescent="0.25">
      <c r="A51052" t="s">
        <v>177161</v>
      </c>
      <c r="B51052" t="s">
        <v>177162</v>
      </c>
      <c r="C51052" t="s">
        <v>177163</v>
      </c>
      <c r="D51052" t="s">
        <v>51</v>
      </c>
      <c r="E51052" t="s">
        <v>14</v>
      </c>
      <c r="F51052" t="s">
        <v>21</v>
      </c>
      <c r="G51052" t="s">
        <v>1035</v>
      </c>
      <c r="H51052" t="s">
        <v>1059</v>
      </c>
      <c r="I51052" t="s">
        <v>1059</v>
      </c>
      <c r="J51052" s="1">
        <v>40544</v>
      </c>
      <c r="K51052" t="b">
        <f>IFERROR(VLOOKUP(F51052,english_mapping!A:B,2,FALSE),"NA")</f>
        <v>1</v>
      </c>
      <c r="L51052" t="str">
        <f t="shared" si="797"/>
        <v>Biotechnology</v>
      </c>
    </row>
    <row r="51053" spans="1:12" x14ac:dyDescent="0.25">
      <c r="A51053" t="s">
        <v>177164</v>
      </c>
      <c r="B51053" t="s">
        <v>177165</v>
      </c>
      <c r="C51053" t="s">
        <v>177166</v>
      </c>
      <c r="D51053" t="s">
        <v>38</v>
      </c>
      <c r="E51053" t="s">
        <v>14</v>
      </c>
      <c r="F51053" t="s">
        <v>124</v>
      </c>
      <c r="G51053" t="s">
        <v>125</v>
      </c>
      <c r="H51053" t="s">
        <v>126</v>
      </c>
      <c r="I51053" t="s">
        <v>126</v>
      </c>
      <c r="K51053" t="b">
        <f>IFERROR(VLOOKUP(F51053,english_mapping!A:B,2,FALSE),"NA")</f>
        <v>1</v>
      </c>
      <c r="L51053" t="str">
        <f t="shared" si="797"/>
        <v>Software</v>
      </c>
    </row>
    <row r="51054" spans="1:12" x14ac:dyDescent="0.25">
      <c r="A51054" t="s">
        <v>177167</v>
      </c>
      <c r="B51054" t="s">
        <v>177168</v>
      </c>
      <c r="C51054" t="s">
        <v>177169</v>
      </c>
      <c r="D51054" t="s">
        <v>177170</v>
      </c>
      <c r="E51054" t="s">
        <v>14</v>
      </c>
      <c r="F51054" t="s">
        <v>2175</v>
      </c>
      <c r="G51054">
        <v>13</v>
      </c>
      <c r="H51054" t="s">
        <v>2176</v>
      </c>
      <c r="I51054" t="s">
        <v>2176</v>
      </c>
      <c r="J51054" s="1">
        <v>41275</v>
      </c>
      <c r="K51054" t="b">
        <f>IFERROR(VLOOKUP(F51054,english_mapping!A:B,2,FALSE),"NA")</f>
        <v>0</v>
      </c>
      <c r="L51054" t="str">
        <f t="shared" si="797"/>
        <v>Distribution</v>
      </c>
    </row>
    <row r="51055" spans="1:12" x14ac:dyDescent="0.25">
      <c r="A51055" t="s">
        <v>177171</v>
      </c>
      <c r="B51055" t="s">
        <v>177172</v>
      </c>
      <c r="C51055" t="s">
        <v>177173</v>
      </c>
      <c r="E51055" t="s">
        <v>14</v>
      </c>
      <c r="F51055" t="s">
        <v>21</v>
      </c>
      <c r="G51055" t="s">
        <v>101</v>
      </c>
      <c r="H51055" t="s">
        <v>102</v>
      </c>
      <c r="I51055" t="s">
        <v>103</v>
      </c>
      <c r="J51055" s="1">
        <v>41650</v>
      </c>
      <c r="K51055" t="b">
        <f>IFERROR(VLOOKUP(F51055,english_mapping!A:B,2,FALSE),"NA")</f>
        <v>1</v>
      </c>
      <c r="L51055">
        <f t="shared" si="797"/>
        <v>0</v>
      </c>
    </row>
    <row r="51056" spans="1:12" x14ac:dyDescent="0.25">
      <c r="A51056" t="s">
        <v>177174</v>
      </c>
      <c r="B51056" t="s">
        <v>177175</v>
      </c>
      <c r="C51056" t="s">
        <v>177176</v>
      </c>
      <c r="D51056" t="s">
        <v>177177</v>
      </c>
      <c r="E51056" t="s">
        <v>14</v>
      </c>
      <c r="F51056" t="s">
        <v>161</v>
      </c>
      <c r="G51056" t="s">
        <v>162</v>
      </c>
      <c r="H51056" t="s">
        <v>163</v>
      </c>
      <c r="I51056" t="s">
        <v>163</v>
      </c>
      <c r="J51056" s="1">
        <v>40544</v>
      </c>
      <c r="K51056" t="b">
        <f>IFERROR(VLOOKUP(F51056,english_mapping!A:B,2,FALSE),"NA")</f>
        <v>0</v>
      </c>
      <c r="L51056" t="str">
        <f t="shared" si="797"/>
        <v>Brand Marketing</v>
      </c>
    </row>
    <row r="51057" spans="1:12" x14ac:dyDescent="0.25">
      <c r="A51057" t="s">
        <v>177178</v>
      </c>
      <c r="B51057" t="s">
        <v>177179</v>
      </c>
      <c r="C51057" t="s">
        <v>177180</v>
      </c>
      <c r="D51057" t="s">
        <v>51</v>
      </c>
      <c r="E51057" t="s">
        <v>14</v>
      </c>
      <c r="F51057" t="s">
        <v>21</v>
      </c>
      <c r="G51057" t="s">
        <v>154</v>
      </c>
      <c r="H51057" t="s">
        <v>242</v>
      </c>
      <c r="I51057" t="s">
        <v>2329</v>
      </c>
      <c r="J51057" s="1">
        <v>37987</v>
      </c>
      <c r="K51057" t="b">
        <f>IFERROR(VLOOKUP(F51057,english_mapping!A:B,2,FALSE),"NA")</f>
        <v>1</v>
      </c>
      <c r="L51057" t="str">
        <f t="shared" si="797"/>
        <v>Biotechnology</v>
      </c>
    </row>
    <row r="51058" spans="1:12" x14ac:dyDescent="0.25">
      <c r="A51058" t="s">
        <v>177181</v>
      </c>
      <c r="B51058" t="s">
        <v>177182</v>
      </c>
      <c r="C51058" t="s">
        <v>177183</v>
      </c>
      <c r="E51058" t="s">
        <v>205</v>
      </c>
      <c r="J51058" s="1">
        <v>42009</v>
      </c>
      <c r="K51058" t="str">
        <f>IFERROR(VLOOKUP(F51058,english_mapping!A:B,2,FALSE),"NA")</f>
        <v>NA</v>
      </c>
      <c r="L51058">
        <f t="shared" si="797"/>
        <v>0</v>
      </c>
    </row>
    <row r="51059" spans="1:12" x14ac:dyDescent="0.25">
      <c r="A51059" t="s">
        <v>177184</v>
      </c>
      <c r="B51059" t="s">
        <v>177185</v>
      </c>
      <c r="C51059" t="s">
        <v>177186</v>
      </c>
      <c r="D51059" t="s">
        <v>755</v>
      </c>
      <c r="E51059" t="s">
        <v>14</v>
      </c>
      <c r="F51059" t="s">
        <v>21</v>
      </c>
      <c r="G51059" t="s">
        <v>59</v>
      </c>
      <c r="H51059" t="s">
        <v>60</v>
      </c>
      <c r="I51059" t="s">
        <v>66</v>
      </c>
      <c r="J51059" t="s">
        <v>68253</v>
      </c>
      <c r="K51059" t="b">
        <f>IFERROR(VLOOKUP(F51059,english_mapping!A:B,2,FALSE),"NA")</f>
        <v>1</v>
      </c>
      <c r="L51059" t="str">
        <f t="shared" si="797"/>
        <v>Hardware + Software</v>
      </c>
    </row>
    <row r="51060" spans="1:12" x14ac:dyDescent="0.25">
      <c r="A51060" t="s">
        <v>177187</v>
      </c>
      <c r="B51060" t="s">
        <v>177188</v>
      </c>
      <c r="C51060" t="s">
        <v>177189</v>
      </c>
      <c r="D51060" t="s">
        <v>177190</v>
      </c>
      <c r="E51060" t="s">
        <v>205</v>
      </c>
      <c r="F51060" t="s">
        <v>21</v>
      </c>
      <c r="G51060" t="s">
        <v>59</v>
      </c>
      <c r="H51060" t="s">
        <v>60</v>
      </c>
      <c r="I51060" t="s">
        <v>66</v>
      </c>
      <c r="J51060" s="1">
        <v>38723</v>
      </c>
      <c r="K51060" t="b">
        <f>IFERROR(VLOOKUP(F51060,english_mapping!A:B,2,FALSE),"NA")</f>
        <v>1</v>
      </c>
      <c r="L51060" t="str">
        <f t="shared" si="797"/>
        <v>Games</v>
      </c>
    </row>
    <row r="51061" spans="1:12" x14ac:dyDescent="0.25">
      <c r="A51061" t="s">
        <v>177191</v>
      </c>
      <c r="B51061" t="s">
        <v>177192</v>
      </c>
      <c r="C51061" t="s">
        <v>177193</v>
      </c>
      <c r="D51061" t="s">
        <v>70</v>
      </c>
      <c r="E51061" t="s">
        <v>14</v>
      </c>
      <c r="F51061" t="s">
        <v>462</v>
      </c>
      <c r="G51061">
        <v>48</v>
      </c>
      <c r="H51061" t="s">
        <v>463</v>
      </c>
      <c r="I51061" t="s">
        <v>463</v>
      </c>
      <c r="J51061" t="s">
        <v>6461</v>
      </c>
      <c r="K51061" t="b">
        <f>IFERROR(VLOOKUP(F51061,english_mapping!A:B,2,FALSE),"NA")</f>
        <v>0</v>
      </c>
      <c r="L51061" t="str">
        <f t="shared" si="797"/>
        <v>E-Commerce</v>
      </c>
    </row>
    <row r="51062" spans="1:12" x14ac:dyDescent="0.25">
      <c r="A51062" t="s">
        <v>177194</v>
      </c>
      <c r="B51062" t="s">
        <v>177195</v>
      </c>
      <c r="C51062" t="s">
        <v>177196</v>
      </c>
      <c r="D51062" t="s">
        <v>87872</v>
      </c>
      <c r="E51062" t="s">
        <v>14</v>
      </c>
      <c r="J51062" s="1">
        <v>39814</v>
      </c>
      <c r="K51062" t="str">
        <f>IFERROR(VLOOKUP(F51062,english_mapping!A:B,2,FALSE),"NA")</f>
        <v>NA</v>
      </c>
      <c r="L51062" t="str">
        <f t="shared" si="797"/>
        <v>Retail</v>
      </c>
    </row>
    <row r="51063" spans="1:12" x14ac:dyDescent="0.25">
      <c r="A51063" t="s">
        <v>177197</v>
      </c>
      <c r="B51063" t="s">
        <v>177198</v>
      </c>
      <c r="C51063" t="s">
        <v>177199</v>
      </c>
      <c r="D51063" t="s">
        <v>177200</v>
      </c>
      <c r="E51063" t="s">
        <v>14</v>
      </c>
      <c r="F51063" t="s">
        <v>8350</v>
      </c>
      <c r="G51063">
        <v>14</v>
      </c>
      <c r="H51063" t="s">
        <v>17322</v>
      </c>
      <c r="I51063" t="s">
        <v>17322</v>
      </c>
      <c r="J51063" s="1">
        <v>41275</v>
      </c>
      <c r="K51063" t="b">
        <f>IFERROR(VLOOKUP(F51063,english_mapping!A:B,2,FALSE),"NA")</f>
        <v>0</v>
      </c>
      <c r="L51063" t="str">
        <f t="shared" si="797"/>
        <v>E-Commerce</v>
      </c>
    </row>
    <row r="51064" spans="1:12" x14ac:dyDescent="0.25">
      <c r="A51064" t="s">
        <v>177201</v>
      </c>
      <c r="B51064" t="s">
        <v>177202</v>
      </c>
      <c r="C51064" t="s">
        <v>177203</v>
      </c>
      <c r="D51064" t="s">
        <v>356</v>
      </c>
      <c r="E51064" t="s">
        <v>14</v>
      </c>
      <c r="F51064" t="s">
        <v>21</v>
      </c>
      <c r="G51064" t="s">
        <v>1335</v>
      </c>
      <c r="H51064" t="s">
        <v>1370</v>
      </c>
      <c r="I51064" t="s">
        <v>177204</v>
      </c>
      <c r="J51064" t="s">
        <v>34152</v>
      </c>
      <c r="K51064" t="b">
        <f>IFERROR(VLOOKUP(F51064,english_mapping!A:B,2,FALSE),"NA")</f>
        <v>1</v>
      </c>
      <c r="L51064" t="str">
        <f t="shared" si="797"/>
        <v>Manufacturing</v>
      </c>
    </row>
    <row r="51065" spans="1:12" x14ac:dyDescent="0.25">
      <c r="A51065" t="s">
        <v>177205</v>
      </c>
      <c r="B51065" t="s">
        <v>177206</v>
      </c>
      <c r="C51065" t="s">
        <v>177207</v>
      </c>
      <c r="D51065" t="s">
        <v>83865</v>
      </c>
      <c r="E51065" t="s">
        <v>14</v>
      </c>
      <c r="F51065" t="s">
        <v>12671</v>
      </c>
      <c r="G51065">
        <v>4</v>
      </c>
      <c r="H51065" t="s">
        <v>40685</v>
      </c>
      <c r="I51065" t="s">
        <v>40685</v>
      </c>
      <c r="J51065" s="1">
        <v>40909</v>
      </c>
      <c r="K51065" t="b">
        <f>IFERROR(VLOOKUP(F51065,english_mapping!A:B,2,FALSE),"NA")</f>
        <v>0</v>
      </c>
      <c r="L51065" t="str">
        <f t="shared" si="797"/>
        <v>Consumer Goods</v>
      </c>
    </row>
    <row r="51066" spans="1:12" x14ac:dyDescent="0.25">
      <c r="A51066" t="s">
        <v>177208</v>
      </c>
      <c r="B51066" t="s">
        <v>177209</v>
      </c>
      <c r="C51066" t="s">
        <v>177210</v>
      </c>
      <c r="D51066" t="s">
        <v>356</v>
      </c>
      <c r="E51066" t="s">
        <v>14</v>
      </c>
      <c r="F51066" t="s">
        <v>21</v>
      </c>
      <c r="G51066" t="s">
        <v>285</v>
      </c>
      <c r="H51066" t="s">
        <v>3791</v>
      </c>
      <c r="I51066" t="s">
        <v>3791</v>
      </c>
      <c r="J51066" t="s">
        <v>177211</v>
      </c>
      <c r="K51066" t="b">
        <f>IFERROR(VLOOKUP(F51066,english_mapping!A:B,2,FALSE),"NA")</f>
        <v>1</v>
      </c>
      <c r="L51066" t="str">
        <f t="shared" si="797"/>
        <v>Manufacturing</v>
      </c>
    </row>
    <row r="51067" spans="1:12" x14ac:dyDescent="0.25">
      <c r="A51067" t="s">
        <v>177212</v>
      </c>
      <c r="B51067" t="s">
        <v>177213</v>
      </c>
      <c r="C51067" t="s">
        <v>177214</v>
      </c>
      <c r="D51067" t="s">
        <v>177215</v>
      </c>
      <c r="E51067" t="s">
        <v>14</v>
      </c>
      <c r="F51067" t="s">
        <v>21</v>
      </c>
      <c r="G51067" t="s">
        <v>101</v>
      </c>
      <c r="H51067" t="s">
        <v>102</v>
      </c>
      <c r="I51067" t="s">
        <v>103</v>
      </c>
      <c r="J51067" s="1">
        <v>37257</v>
      </c>
      <c r="K51067" t="b">
        <f>IFERROR(VLOOKUP(F51067,english_mapping!A:B,2,FALSE),"NA")</f>
        <v>1</v>
      </c>
      <c r="L51067" t="str">
        <f t="shared" si="797"/>
        <v>Android</v>
      </c>
    </row>
    <row r="51068" spans="1:12" x14ac:dyDescent="0.25">
      <c r="A51068" t="s">
        <v>177216</v>
      </c>
      <c r="B51068" t="s">
        <v>177217</v>
      </c>
      <c r="C51068" t="s">
        <v>177218</v>
      </c>
      <c r="D51068" t="s">
        <v>22173</v>
      </c>
      <c r="E51068" t="s">
        <v>14</v>
      </c>
      <c r="F51068" t="s">
        <v>21</v>
      </c>
      <c r="G51068" t="s">
        <v>117</v>
      </c>
      <c r="H51068" t="s">
        <v>118</v>
      </c>
      <c r="I51068" t="s">
        <v>118</v>
      </c>
      <c r="J51068" s="1">
        <v>39448</v>
      </c>
      <c r="K51068" t="b">
        <f>IFERROR(VLOOKUP(F51068,english_mapping!A:B,2,FALSE),"NA")</f>
        <v>1</v>
      </c>
      <c r="L51068" t="str">
        <f t="shared" si="797"/>
        <v>Consumer Goods</v>
      </c>
    </row>
    <row r="51069" spans="1:12" x14ac:dyDescent="0.25">
      <c r="A51069" t="s">
        <v>177219</v>
      </c>
      <c r="B51069" t="s">
        <v>177220</v>
      </c>
      <c r="C51069" t="s">
        <v>177221</v>
      </c>
      <c r="D51069" t="s">
        <v>177222</v>
      </c>
      <c r="E51069" t="s">
        <v>205</v>
      </c>
      <c r="J51069" s="1">
        <v>41557</v>
      </c>
      <c r="K51069" t="str">
        <f>IFERROR(VLOOKUP(F51069,english_mapping!A:B,2,FALSE),"NA")</f>
        <v>NA</v>
      </c>
      <c r="L51069" t="str">
        <f t="shared" si="797"/>
        <v>All Students</v>
      </c>
    </row>
    <row r="51070" spans="1:12" x14ac:dyDescent="0.25">
      <c r="A51070" t="s">
        <v>177223</v>
      </c>
      <c r="B51070" t="s">
        <v>177224</v>
      </c>
      <c r="C51070" t="s">
        <v>177225</v>
      </c>
      <c r="D51070" t="s">
        <v>177226</v>
      </c>
      <c r="E51070" t="s">
        <v>14</v>
      </c>
      <c r="F51070" t="s">
        <v>220</v>
      </c>
      <c r="G51070">
        <v>8</v>
      </c>
      <c r="H51070" t="s">
        <v>8121</v>
      </c>
      <c r="I51070" t="s">
        <v>138944</v>
      </c>
      <c r="J51070" t="s">
        <v>177227</v>
      </c>
      <c r="K51070" t="b">
        <f>IFERROR(VLOOKUP(F51070,english_mapping!A:B,2,FALSE),"NA")</f>
        <v>1</v>
      </c>
      <c r="L51070" t="str">
        <f t="shared" si="797"/>
        <v>Advertising</v>
      </c>
    </row>
    <row r="51071" spans="1:12" x14ac:dyDescent="0.25">
      <c r="A51071" t="s">
        <v>177228</v>
      </c>
      <c r="B51071" t="s">
        <v>177229</v>
      </c>
      <c r="C51071" t="s">
        <v>177230</v>
      </c>
      <c r="D51071" t="s">
        <v>273</v>
      </c>
      <c r="E51071" t="s">
        <v>14</v>
      </c>
      <c r="F51071" t="s">
        <v>21</v>
      </c>
      <c r="G51071" t="s">
        <v>101</v>
      </c>
      <c r="H51071" t="s">
        <v>102</v>
      </c>
      <c r="I51071" t="s">
        <v>52279</v>
      </c>
      <c r="J51071" s="1">
        <v>40274</v>
      </c>
      <c r="K51071" t="b">
        <f>IFERROR(VLOOKUP(F51071,english_mapping!A:B,2,FALSE),"NA")</f>
        <v>1</v>
      </c>
      <c r="L51071" t="str">
        <f t="shared" si="797"/>
        <v>Sports</v>
      </c>
    </row>
    <row r="51072" spans="1:12" x14ac:dyDescent="0.25">
      <c r="A51072" t="s">
        <v>177231</v>
      </c>
      <c r="B51072" t="s">
        <v>177232</v>
      </c>
      <c r="C51072" t="s">
        <v>177233</v>
      </c>
      <c r="D51072" t="s">
        <v>177234</v>
      </c>
      <c r="E51072" t="s">
        <v>14</v>
      </c>
      <c r="F51072" t="s">
        <v>21</v>
      </c>
      <c r="G51072" t="s">
        <v>131</v>
      </c>
      <c r="H51072" t="s">
        <v>10886</v>
      </c>
      <c r="I51072" t="s">
        <v>10886</v>
      </c>
      <c r="J51072" s="1">
        <v>40909</v>
      </c>
      <c r="K51072" t="b">
        <f>IFERROR(VLOOKUP(F51072,english_mapping!A:B,2,FALSE),"NA")</f>
        <v>1</v>
      </c>
      <c r="L51072" t="str">
        <f t="shared" si="797"/>
        <v>Developer APIs</v>
      </c>
    </row>
    <row r="51073" spans="1:12" x14ac:dyDescent="0.25">
      <c r="A51073" t="s">
        <v>177235</v>
      </c>
      <c r="B51073" t="s">
        <v>177236</v>
      </c>
      <c r="C51073" t="s">
        <v>177237</v>
      </c>
      <c r="D51073" t="s">
        <v>70</v>
      </c>
      <c r="E51073" t="s">
        <v>14</v>
      </c>
      <c r="F51073" t="s">
        <v>21</v>
      </c>
      <c r="G51073" t="s">
        <v>1267</v>
      </c>
      <c r="H51073" t="s">
        <v>36821</v>
      </c>
      <c r="I51073" t="s">
        <v>2648</v>
      </c>
      <c r="J51073" s="1">
        <v>39083</v>
      </c>
      <c r="K51073" t="b">
        <f>IFERROR(VLOOKUP(F51073,english_mapping!A:B,2,FALSE),"NA")</f>
        <v>1</v>
      </c>
      <c r="L51073" t="str">
        <f t="shared" si="797"/>
        <v>E-Commerce</v>
      </c>
    </row>
    <row r="51074" spans="1:12" x14ac:dyDescent="0.25">
      <c r="A51074" t="s">
        <v>177238</v>
      </c>
      <c r="B51074" t="s">
        <v>177239</v>
      </c>
      <c r="C51074" t="s">
        <v>145909</v>
      </c>
      <c r="D51074" t="s">
        <v>177240</v>
      </c>
      <c r="E51074" t="s">
        <v>109</v>
      </c>
      <c r="F51074" t="s">
        <v>21</v>
      </c>
      <c r="G51074" t="s">
        <v>101</v>
      </c>
      <c r="H51074" t="s">
        <v>102</v>
      </c>
      <c r="I51074" t="s">
        <v>103</v>
      </c>
      <c r="J51074" s="1">
        <v>40817</v>
      </c>
      <c r="K51074" t="b">
        <f>IFERROR(VLOOKUP(F51074,english_mapping!A:B,2,FALSE),"NA")</f>
        <v>1</v>
      </c>
      <c r="L51074" t="str">
        <f t="shared" si="797"/>
        <v>Mobile</v>
      </c>
    </row>
    <row r="51075" spans="1:12" x14ac:dyDescent="0.25">
      <c r="A51075" t="s">
        <v>177241</v>
      </c>
      <c r="B51075" t="s">
        <v>177242</v>
      </c>
      <c r="C51075" t="s">
        <v>177243</v>
      </c>
      <c r="D51075" t="s">
        <v>177244</v>
      </c>
      <c r="E51075" t="s">
        <v>14</v>
      </c>
      <c r="K51075" t="str">
        <f>IFERROR(VLOOKUP(F51075,english_mapping!A:B,2,FALSE),"NA")</f>
        <v>NA</v>
      </c>
      <c r="L51075" t="str">
        <f t="shared" si="797"/>
        <v>Big Data</v>
      </c>
    </row>
    <row r="51076" spans="1:12" x14ac:dyDescent="0.25">
      <c r="A51076" t="s">
        <v>177245</v>
      </c>
      <c r="B51076" t="s">
        <v>177246</v>
      </c>
      <c r="C51076" t="s">
        <v>177247</v>
      </c>
      <c r="D51076" t="s">
        <v>552</v>
      </c>
      <c r="E51076" t="s">
        <v>109</v>
      </c>
      <c r="F51076" t="s">
        <v>21</v>
      </c>
      <c r="G51076" t="s">
        <v>138</v>
      </c>
      <c r="H51076" t="s">
        <v>139</v>
      </c>
      <c r="I51076" t="s">
        <v>139</v>
      </c>
      <c r="J51076" s="1">
        <v>38718</v>
      </c>
      <c r="K51076" t="b">
        <f>IFERROR(VLOOKUP(F51076,english_mapping!A:B,2,FALSE),"NA")</f>
        <v>1</v>
      </c>
      <c r="L51076" t="str">
        <f t="shared" ref="L51076:L51139" si="798">IFERROR(LEFT(D51076,(FIND("|",D51076))-1),D51076)</f>
        <v>Social Media</v>
      </c>
    </row>
    <row r="51077" spans="1:12" x14ac:dyDescent="0.25">
      <c r="A51077" t="s">
        <v>177248</v>
      </c>
      <c r="B51077" t="s">
        <v>177249</v>
      </c>
      <c r="C51077" t="s">
        <v>177250</v>
      </c>
      <c r="D51077" t="s">
        <v>177251</v>
      </c>
      <c r="E51077" t="s">
        <v>14</v>
      </c>
      <c r="F51077" t="s">
        <v>21</v>
      </c>
      <c r="G51077" t="s">
        <v>285</v>
      </c>
      <c r="H51077" t="s">
        <v>1054</v>
      </c>
      <c r="I51077" t="s">
        <v>1054</v>
      </c>
      <c r="J51077" s="1">
        <v>41277</v>
      </c>
      <c r="K51077" t="b">
        <f>IFERROR(VLOOKUP(F51077,english_mapping!A:B,2,FALSE),"NA")</f>
        <v>1</v>
      </c>
      <c r="L51077" t="str">
        <f t="shared" si="798"/>
        <v>Advertising</v>
      </c>
    </row>
    <row r="51078" spans="1:12" x14ac:dyDescent="0.25">
      <c r="A51078" t="s">
        <v>177252</v>
      </c>
      <c r="B51078" t="s">
        <v>177253</v>
      </c>
      <c r="C51078" t="s">
        <v>177254</v>
      </c>
      <c r="D51078" t="s">
        <v>70</v>
      </c>
      <c r="E51078" t="s">
        <v>14</v>
      </c>
      <c r="F51078" t="s">
        <v>21</v>
      </c>
      <c r="G51078" t="s">
        <v>59</v>
      </c>
      <c r="H51078" t="s">
        <v>60</v>
      </c>
      <c r="I51078" t="s">
        <v>66</v>
      </c>
      <c r="J51078" s="1">
        <v>41275</v>
      </c>
      <c r="K51078" t="b">
        <f>IFERROR(VLOOKUP(F51078,english_mapping!A:B,2,FALSE),"NA")</f>
        <v>1</v>
      </c>
      <c r="L51078" t="str">
        <f t="shared" si="798"/>
        <v>E-Commerce</v>
      </c>
    </row>
    <row r="51079" spans="1:12" x14ac:dyDescent="0.25">
      <c r="A51079" t="s">
        <v>177255</v>
      </c>
      <c r="B51079" t="s">
        <v>26762</v>
      </c>
      <c r="C51079" t="s">
        <v>177256</v>
      </c>
      <c r="D51079" t="s">
        <v>177257</v>
      </c>
      <c r="E51079" t="s">
        <v>14</v>
      </c>
      <c r="F51079" t="s">
        <v>21</v>
      </c>
      <c r="G51079" t="s">
        <v>154</v>
      </c>
      <c r="H51079" t="s">
        <v>242</v>
      </c>
      <c r="I51079" t="s">
        <v>242</v>
      </c>
      <c r="K51079" t="b">
        <f>IFERROR(VLOOKUP(F51079,english_mapping!A:B,2,FALSE),"NA")</f>
        <v>1</v>
      </c>
      <c r="L51079" t="str">
        <f t="shared" si="798"/>
        <v>Apps</v>
      </c>
    </row>
    <row r="51080" spans="1:12" x14ac:dyDescent="0.25">
      <c r="A51080" t="s">
        <v>177258</v>
      </c>
      <c r="B51080" t="s">
        <v>177259</v>
      </c>
      <c r="C51080" t="s">
        <v>177260</v>
      </c>
      <c r="D51080" t="s">
        <v>316</v>
      </c>
      <c r="E51080" t="s">
        <v>14</v>
      </c>
      <c r="J51080" s="1">
        <v>41645</v>
      </c>
      <c r="K51080" t="str">
        <f>IFERROR(VLOOKUP(F51080,english_mapping!A:B,2,FALSE),"NA")</f>
        <v>NA</v>
      </c>
      <c r="L51080" t="str">
        <f t="shared" si="798"/>
        <v>Internet</v>
      </c>
    </row>
    <row r="51081" spans="1:12" x14ac:dyDescent="0.25">
      <c r="A51081" t="s">
        <v>177261</v>
      </c>
      <c r="B51081" t="s">
        <v>177262</v>
      </c>
      <c r="C51081" t="s">
        <v>177263</v>
      </c>
      <c r="D51081" t="s">
        <v>177264</v>
      </c>
      <c r="E51081" t="s">
        <v>14</v>
      </c>
      <c r="F51081" t="s">
        <v>21</v>
      </c>
      <c r="G51081" t="s">
        <v>822</v>
      </c>
      <c r="H51081" t="s">
        <v>823</v>
      </c>
      <c r="I51081" t="s">
        <v>824</v>
      </c>
      <c r="J51081" s="1">
        <v>40544</v>
      </c>
      <c r="K51081" t="b">
        <f>IFERROR(VLOOKUP(F51081,english_mapping!A:B,2,FALSE),"NA")</f>
        <v>1</v>
      </c>
      <c r="L51081" t="str">
        <f t="shared" si="798"/>
        <v>Hardware + Software</v>
      </c>
    </row>
    <row r="51082" spans="1:12" x14ac:dyDescent="0.25">
      <c r="A51082" t="s">
        <v>177265</v>
      </c>
      <c r="B51082" t="s">
        <v>177266</v>
      </c>
      <c r="C51082" t="s">
        <v>177267</v>
      </c>
      <c r="D51082" t="s">
        <v>16048</v>
      </c>
      <c r="E51082" t="s">
        <v>14</v>
      </c>
      <c r="F51082" t="s">
        <v>712</v>
      </c>
      <c r="G51082">
        <v>5</v>
      </c>
      <c r="H51082" t="s">
        <v>713</v>
      </c>
      <c r="I51082" t="s">
        <v>11701</v>
      </c>
      <c r="J51082" s="1">
        <v>41643</v>
      </c>
      <c r="K51082" t="b">
        <f>IFERROR(VLOOKUP(F51082,english_mapping!A:B,2,FALSE),"NA")</f>
        <v>0</v>
      </c>
      <c r="L51082" t="str">
        <f t="shared" si="798"/>
        <v>Apps</v>
      </c>
    </row>
    <row r="51083" spans="1:12" x14ac:dyDescent="0.25">
      <c r="A51083" t="s">
        <v>177268</v>
      </c>
      <c r="B51083" t="s">
        <v>177269</v>
      </c>
      <c r="C51083" t="s">
        <v>177270</v>
      </c>
      <c r="D51083" t="s">
        <v>177271</v>
      </c>
      <c r="E51083" t="s">
        <v>14</v>
      </c>
      <c r="F51083" t="s">
        <v>71</v>
      </c>
      <c r="G51083">
        <v>12</v>
      </c>
      <c r="H51083" t="s">
        <v>72</v>
      </c>
      <c r="I51083" t="s">
        <v>72</v>
      </c>
      <c r="K51083" t="b">
        <f>IFERROR(VLOOKUP(F51083,english_mapping!A:B,2,FALSE),"NA")</f>
        <v>0</v>
      </c>
      <c r="L51083" t="str">
        <f t="shared" si="798"/>
        <v>Distributors</v>
      </c>
    </row>
    <row r="51084" spans="1:12" x14ac:dyDescent="0.25">
      <c r="A51084" t="s">
        <v>177272</v>
      </c>
      <c r="B51084" t="s">
        <v>177273</v>
      </c>
      <c r="C51084" t="s">
        <v>177274</v>
      </c>
      <c r="D51084" t="s">
        <v>177275</v>
      </c>
      <c r="E51084" t="s">
        <v>14</v>
      </c>
      <c r="F51084" t="s">
        <v>1087</v>
      </c>
      <c r="G51084">
        <v>5</v>
      </c>
      <c r="H51084" t="s">
        <v>1737</v>
      </c>
      <c r="I51084" t="s">
        <v>177276</v>
      </c>
      <c r="J51084" s="1">
        <v>37262</v>
      </c>
      <c r="K51084" t="b">
        <f>IFERROR(VLOOKUP(F51084,english_mapping!A:B,2,FALSE),"NA")</f>
        <v>0</v>
      </c>
      <c r="L51084" t="str">
        <f t="shared" si="798"/>
        <v>Data Privacy</v>
      </c>
    </row>
    <row r="51085" spans="1:12" x14ac:dyDescent="0.25">
      <c r="A51085" t="s">
        <v>177277</v>
      </c>
      <c r="B51085" t="s">
        <v>177278</v>
      </c>
      <c r="C51085" t="s">
        <v>177279</v>
      </c>
      <c r="D51085" t="s">
        <v>177280</v>
      </c>
      <c r="E51085" t="s">
        <v>14</v>
      </c>
      <c r="F51085" t="s">
        <v>7423</v>
      </c>
      <c r="G51085">
        <v>5</v>
      </c>
      <c r="H51085" t="s">
        <v>7424</v>
      </c>
      <c r="I51085" t="s">
        <v>7424</v>
      </c>
      <c r="J51085" s="1">
        <v>29952</v>
      </c>
      <c r="K51085" t="b">
        <f>IFERROR(VLOOKUP(F51085,english_mapping!A:B,2,FALSE),"NA")</f>
        <v>1</v>
      </c>
      <c r="L51085" t="str">
        <f t="shared" si="798"/>
        <v>Banking</v>
      </c>
    </row>
    <row r="51086" spans="1:12" x14ac:dyDescent="0.25">
      <c r="A51086" t="s">
        <v>177281</v>
      </c>
      <c r="B51086" t="s">
        <v>177282</v>
      </c>
      <c r="C51086" t="s">
        <v>177283</v>
      </c>
      <c r="D51086" t="s">
        <v>177284</v>
      </c>
      <c r="E51086" t="s">
        <v>14</v>
      </c>
      <c r="F51086" t="s">
        <v>634</v>
      </c>
      <c r="G51086">
        <v>11</v>
      </c>
      <c r="H51086" t="s">
        <v>898</v>
      </c>
      <c r="I51086" t="s">
        <v>898</v>
      </c>
      <c r="J51086" s="1">
        <v>41829</v>
      </c>
      <c r="K51086" t="b">
        <f>IFERROR(VLOOKUP(F51086,english_mapping!A:B,2,FALSE),"NA")</f>
        <v>0</v>
      </c>
      <c r="L51086" t="str">
        <f t="shared" si="798"/>
        <v>Commercial Real Estate</v>
      </c>
    </row>
    <row r="51087" spans="1:12" x14ac:dyDescent="0.25">
      <c r="A51087" t="s">
        <v>177285</v>
      </c>
      <c r="B51087" t="s">
        <v>177286</v>
      </c>
      <c r="D51087" t="s">
        <v>284</v>
      </c>
      <c r="E51087" t="s">
        <v>14</v>
      </c>
      <c r="F51087" t="s">
        <v>21</v>
      </c>
      <c r="G51087" t="s">
        <v>993</v>
      </c>
      <c r="H51087" t="s">
        <v>994</v>
      </c>
      <c r="I51087" t="s">
        <v>994</v>
      </c>
      <c r="J51087" s="1">
        <v>41710</v>
      </c>
      <c r="K51087" t="b">
        <f>IFERROR(VLOOKUP(F51087,english_mapping!A:B,2,FALSE),"NA")</f>
        <v>1</v>
      </c>
      <c r="L51087" t="str">
        <f t="shared" si="798"/>
        <v>Real Estate</v>
      </c>
    </row>
    <row r="51088" spans="1:12" x14ac:dyDescent="0.25">
      <c r="A51088" t="s">
        <v>177287</v>
      </c>
      <c r="B51088" t="s">
        <v>177288</v>
      </c>
      <c r="C51088" t="s">
        <v>177289</v>
      </c>
      <c r="D51088" t="s">
        <v>22173</v>
      </c>
      <c r="E51088" t="s">
        <v>14</v>
      </c>
      <c r="F51088" t="s">
        <v>21</v>
      </c>
      <c r="G51088" t="s">
        <v>1383</v>
      </c>
      <c r="H51088" t="s">
        <v>1384</v>
      </c>
      <c r="I51088" t="s">
        <v>1385</v>
      </c>
      <c r="J51088" s="1">
        <v>40909</v>
      </c>
      <c r="K51088" t="b">
        <f>IFERROR(VLOOKUP(F51088,english_mapping!A:B,2,FALSE),"NA")</f>
        <v>1</v>
      </c>
      <c r="L51088" t="str">
        <f t="shared" si="798"/>
        <v>Consumer Goods</v>
      </c>
    </row>
    <row r="51089" spans="1:12" x14ac:dyDescent="0.25">
      <c r="A51089" t="s">
        <v>177290</v>
      </c>
      <c r="B51089" t="s">
        <v>177291</v>
      </c>
      <c r="C51089" t="s">
        <v>177292</v>
      </c>
      <c r="D51089" t="s">
        <v>168997</v>
      </c>
      <c r="E51089" t="s">
        <v>14</v>
      </c>
      <c r="J51089" s="1">
        <v>41640</v>
      </c>
      <c r="K51089" t="str">
        <f>IFERROR(VLOOKUP(F51089,english_mapping!A:B,2,FALSE),"NA")</f>
        <v>NA</v>
      </c>
      <c r="L51089" t="str">
        <f t="shared" si="798"/>
        <v>Women</v>
      </c>
    </row>
    <row r="51090" spans="1:12" x14ac:dyDescent="0.25">
      <c r="A51090" t="s">
        <v>177293</v>
      </c>
      <c r="B51090" t="s">
        <v>177294</v>
      </c>
      <c r="C51090" t="s">
        <v>177295</v>
      </c>
      <c r="D51090" t="s">
        <v>8836</v>
      </c>
      <c r="E51090" t="s">
        <v>14</v>
      </c>
      <c r="F51090" t="s">
        <v>21</v>
      </c>
      <c r="G51090" t="s">
        <v>434</v>
      </c>
      <c r="H51090" t="s">
        <v>6476</v>
      </c>
      <c r="I51090" t="s">
        <v>20594</v>
      </c>
      <c r="J51090" s="1">
        <v>32874</v>
      </c>
      <c r="K51090" t="b">
        <f>IFERROR(VLOOKUP(F51090,english_mapping!A:B,2,FALSE),"NA")</f>
        <v>1</v>
      </c>
      <c r="L51090" t="str">
        <f t="shared" si="798"/>
        <v>Retail</v>
      </c>
    </row>
    <row r="51091" spans="1:12" x14ac:dyDescent="0.25">
      <c r="A51091" t="s">
        <v>177296</v>
      </c>
      <c r="B51091" t="s">
        <v>177297</v>
      </c>
      <c r="C51091" t="s">
        <v>177298</v>
      </c>
      <c r="D51091" t="s">
        <v>45</v>
      </c>
      <c r="E51091" t="s">
        <v>14</v>
      </c>
      <c r="F51091" t="s">
        <v>21</v>
      </c>
      <c r="G51091" t="s">
        <v>1035</v>
      </c>
      <c r="H51091" t="s">
        <v>1036</v>
      </c>
      <c r="I51091" t="s">
        <v>1036</v>
      </c>
      <c r="J51091" s="1">
        <v>40544</v>
      </c>
      <c r="K51091" t="b">
        <f>IFERROR(VLOOKUP(F51091,english_mapping!A:B,2,FALSE),"NA")</f>
        <v>1</v>
      </c>
      <c r="L51091" t="str">
        <f t="shared" si="798"/>
        <v>Games</v>
      </c>
    </row>
    <row r="51092" spans="1:12" x14ac:dyDescent="0.25">
      <c r="A51092" t="s">
        <v>177299</v>
      </c>
      <c r="B51092" t="s">
        <v>177300</v>
      </c>
      <c r="C51092" t="s">
        <v>177301</v>
      </c>
      <c r="D51092" t="s">
        <v>1433</v>
      </c>
      <c r="E51092" t="s">
        <v>14</v>
      </c>
      <c r="F51092" t="s">
        <v>21</v>
      </c>
      <c r="G51092" t="s">
        <v>59</v>
      </c>
      <c r="H51092" t="s">
        <v>60</v>
      </c>
      <c r="I51092" t="s">
        <v>2772</v>
      </c>
      <c r="K51092" t="b">
        <f>IFERROR(VLOOKUP(F51092,english_mapping!A:B,2,FALSE),"NA")</f>
        <v>1</v>
      </c>
      <c r="L51092" t="str">
        <f t="shared" si="798"/>
        <v>Web Hosting</v>
      </c>
    </row>
    <row r="51093" spans="1:12" x14ac:dyDescent="0.25">
      <c r="A51093" t="s">
        <v>177302</v>
      </c>
      <c r="B51093" t="s">
        <v>177303</v>
      </c>
      <c r="C51093" t="s">
        <v>177304</v>
      </c>
      <c r="D51093" t="s">
        <v>45</v>
      </c>
      <c r="E51093" t="s">
        <v>14</v>
      </c>
      <c r="F51093" t="s">
        <v>33</v>
      </c>
      <c r="G51093">
        <v>30</v>
      </c>
      <c r="H51093" t="s">
        <v>2780</v>
      </c>
      <c r="I51093" t="s">
        <v>2780</v>
      </c>
      <c r="J51093" s="1">
        <v>39448</v>
      </c>
      <c r="K51093" t="b">
        <f>IFERROR(VLOOKUP(F51093,english_mapping!A:B,2,FALSE),"NA")</f>
        <v>0</v>
      </c>
      <c r="L51093" t="str">
        <f t="shared" si="798"/>
        <v>Games</v>
      </c>
    </row>
    <row r="51094" spans="1:12" x14ac:dyDescent="0.25">
      <c r="A51094" t="s">
        <v>177305</v>
      </c>
      <c r="B51094" t="s">
        <v>177306</v>
      </c>
      <c r="C51094" t="s">
        <v>177307</v>
      </c>
      <c r="D51094" t="s">
        <v>1275</v>
      </c>
      <c r="E51094" t="s">
        <v>14</v>
      </c>
      <c r="F51094" t="s">
        <v>33</v>
      </c>
      <c r="G51094">
        <v>30</v>
      </c>
      <c r="H51094" t="s">
        <v>2780</v>
      </c>
      <c r="I51094" t="s">
        <v>2780</v>
      </c>
      <c r="K51094" t="b">
        <f>IFERROR(VLOOKUP(F51094,english_mapping!A:B,2,FALSE),"NA")</f>
        <v>0</v>
      </c>
      <c r="L51094" t="str">
        <f t="shared" si="798"/>
        <v>Health Care</v>
      </c>
    </row>
    <row r="51095" spans="1:12" x14ac:dyDescent="0.25">
      <c r="A51095" t="s">
        <v>177308</v>
      </c>
      <c r="B51095" t="s">
        <v>177309</v>
      </c>
      <c r="C51095" t="s">
        <v>177310</v>
      </c>
      <c r="D51095" t="s">
        <v>1275</v>
      </c>
      <c r="E51095" t="s">
        <v>14</v>
      </c>
      <c r="F51095" t="s">
        <v>33</v>
      </c>
      <c r="G51095">
        <v>30</v>
      </c>
      <c r="H51095" t="s">
        <v>2780</v>
      </c>
      <c r="I51095" t="s">
        <v>2780</v>
      </c>
      <c r="K51095" t="b">
        <f>IFERROR(VLOOKUP(F51095,english_mapping!A:B,2,FALSE),"NA")</f>
        <v>0</v>
      </c>
      <c r="L51095" t="str">
        <f t="shared" si="798"/>
        <v>Health Care</v>
      </c>
    </row>
    <row r="51096" spans="1:12" x14ac:dyDescent="0.25">
      <c r="A51096" t="s">
        <v>177311</v>
      </c>
      <c r="B51096" t="s">
        <v>177312</v>
      </c>
      <c r="C51096" t="s">
        <v>177313</v>
      </c>
      <c r="D51096" t="s">
        <v>356</v>
      </c>
      <c r="E51096" t="s">
        <v>14</v>
      </c>
      <c r="F51096" t="s">
        <v>33</v>
      </c>
      <c r="G51096">
        <v>30</v>
      </c>
      <c r="H51096" t="s">
        <v>2780</v>
      </c>
      <c r="I51096" t="s">
        <v>2780</v>
      </c>
      <c r="K51096" t="b">
        <f>IFERROR(VLOOKUP(F51096,english_mapping!A:B,2,FALSE),"NA")</f>
        <v>0</v>
      </c>
      <c r="L51096" t="str">
        <f t="shared" si="798"/>
        <v>Manufacturing</v>
      </c>
    </row>
    <row r="51097" spans="1:12" x14ac:dyDescent="0.25">
      <c r="A51097" t="s">
        <v>177314</v>
      </c>
      <c r="B51097" t="s">
        <v>177315</v>
      </c>
      <c r="C51097" t="s">
        <v>177316</v>
      </c>
      <c r="D51097" t="s">
        <v>262</v>
      </c>
      <c r="E51097" t="s">
        <v>14</v>
      </c>
      <c r="F51097" t="s">
        <v>33</v>
      </c>
      <c r="G51097">
        <v>30</v>
      </c>
      <c r="H51097" t="s">
        <v>2780</v>
      </c>
      <c r="I51097" t="s">
        <v>2780</v>
      </c>
      <c r="K51097" t="b">
        <f>IFERROR(VLOOKUP(F51097,english_mapping!A:B,2,FALSE),"NA")</f>
        <v>0</v>
      </c>
      <c r="L51097" t="str">
        <f t="shared" si="798"/>
        <v>Enterprise Software</v>
      </c>
    </row>
    <row r="51098" spans="1:12" x14ac:dyDescent="0.25">
      <c r="A51098" t="s">
        <v>177317</v>
      </c>
      <c r="B51098" t="s">
        <v>177318</v>
      </c>
      <c r="C51098" t="s">
        <v>177319</v>
      </c>
      <c r="D51098" t="s">
        <v>45</v>
      </c>
      <c r="E51098" t="s">
        <v>14</v>
      </c>
      <c r="F51098" t="s">
        <v>33</v>
      </c>
      <c r="G51098">
        <v>30</v>
      </c>
      <c r="H51098" t="s">
        <v>2780</v>
      </c>
      <c r="I51098" t="s">
        <v>2780</v>
      </c>
      <c r="J51098" s="1">
        <v>35431</v>
      </c>
      <c r="K51098" t="b">
        <f>IFERROR(VLOOKUP(F51098,english_mapping!A:B,2,FALSE),"NA")</f>
        <v>0</v>
      </c>
      <c r="L51098" t="str">
        <f t="shared" si="798"/>
        <v>Games</v>
      </c>
    </row>
    <row r="51099" spans="1:12" x14ac:dyDescent="0.25">
      <c r="A51099" t="s">
        <v>177320</v>
      </c>
      <c r="B51099" t="s">
        <v>177321</v>
      </c>
      <c r="C51099" t="s">
        <v>177322</v>
      </c>
      <c r="D51099" t="s">
        <v>70</v>
      </c>
      <c r="E51099" t="s">
        <v>14</v>
      </c>
      <c r="J51099" s="1">
        <v>38361</v>
      </c>
      <c r="K51099" t="str">
        <f>IFERROR(VLOOKUP(F51099,english_mapping!A:B,2,FALSE),"NA")</f>
        <v>NA</v>
      </c>
      <c r="L51099" t="str">
        <f t="shared" si="798"/>
        <v>E-Commerce</v>
      </c>
    </row>
    <row r="51100" spans="1:12" x14ac:dyDescent="0.25">
      <c r="A51100" t="s">
        <v>177323</v>
      </c>
      <c r="B51100" t="s">
        <v>177324</v>
      </c>
      <c r="C51100" t="s">
        <v>177325</v>
      </c>
      <c r="D51100" t="s">
        <v>70</v>
      </c>
      <c r="E51100" t="s">
        <v>14</v>
      </c>
      <c r="F51100" t="s">
        <v>33</v>
      </c>
      <c r="G51100">
        <v>30</v>
      </c>
      <c r="H51100" t="s">
        <v>2780</v>
      </c>
      <c r="I51100" t="s">
        <v>2780</v>
      </c>
      <c r="J51100" s="1">
        <v>39083</v>
      </c>
      <c r="K51100" t="b">
        <f>IFERROR(VLOOKUP(F51100,english_mapping!A:B,2,FALSE),"NA")</f>
        <v>0</v>
      </c>
      <c r="L51100" t="str">
        <f t="shared" si="798"/>
        <v>E-Commerce</v>
      </c>
    </row>
    <row r="51101" spans="1:12" x14ac:dyDescent="0.25">
      <c r="A51101" t="s">
        <v>177326</v>
      </c>
      <c r="B51101" t="s">
        <v>177327</v>
      </c>
      <c r="C51101" t="s">
        <v>177328</v>
      </c>
      <c r="D51101" t="s">
        <v>1576</v>
      </c>
      <c r="E51101" t="s">
        <v>14</v>
      </c>
      <c r="F51101" t="s">
        <v>33</v>
      </c>
      <c r="G51101">
        <v>30</v>
      </c>
      <c r="H51101" t="s">
        <v>2780</v>
      </c>
      <c r="I51101" t="s">
        <v>2780</v>
      </c>
      <c r="J51101" s="1">
        <v>37987</v>
      </c>
      <c r="K51101" t="b">
        <f>IFERROR(VLOOKUP(F51101,english_mapping!A:B,2,FALSE),"NA")</f>
        <v>0</v>
      </c>
      <c r="L51101" t="str">
        <f t="shared" si="798"/>
        <v>Networking</v>
      </c>
    </row>
    <row r="51102" spans="1:12" x14ac:dyDescent="0.25">
      <c r="A51102" t="s">
        <v>177329</v>
      </c>
      <c r="B51102" t="s">
        <v>177330</v>
      </c>
      <c r="C51102" t="s">
        <v>177331</v>
      </c>
      <c r="D51102" t="s">
        <v>65</v>
      </c>
      <c r="E51102" t="s">
        <v>14</v>
      </c>
      <c r="F51102" t="s">
        <v>33</v>
      </c>
      <c r="G51102">
        <v>2</v>
      </c>
      <c r="H51102" t="s">
        <v>1550</v>
      </c>
      <c r="I51102" t="s">
        <v>177332</v>
      </c>
      <c r="J51102" s="1">
        <v>36892</v>
      </c>
      <c r="K51102" t="b">
        <f>IFERROR(VLOOKUP(F51102,english_mapping!A:B,2,FALSE),"NA")</f>
        <v>0</v>
      </c>
      <c r="L51102" t="str">
        <f t="shared" si="798"/>
        <v>Mobile</v>
      </c>
    </row>
    <row r="51103" spans="1:12" x14ac:dyDescent="0.25">
      <c r="A51103" t="s">
        <v>177333</v>
      </c>
      <c r="B51103" t="s">
        <v>177334</v>
      </c>
      <c r="C51103" t="s">
        <v>177335</v>
      </c>
      <c r="D51103" t="s">
        <v>51</v>
      </c>
      <c r="E51103" t="s">
        <v>14</v>
      </c>
      <c r="F51103" t="s">
        <v>33</v>
      </c>
      <c r="G51103">
        <v>30</v>
      </c>
      <c r="H51103" t="s">
        <v>2780</v>
      </c>
      <c r="I51103" t="s">
        <v>2780</v>
      </c>
      <c r="K51103" t="b">
        <f>IFERROR(VLOOKUP(F51103,english_mapping!A:B,2,FALSE),"NA")</f>
        <v>0</v>
      </c>
      <c r="L51103" t="str">
        <f t="shared" si="798"/>
        <v>Biotechnology</v>
      </c>
    </row>
    <row r="51104" spans="1:12" x14ac:dyDescent="0.25">
      <c r="A51104" t="s">
        <v>177336</v>
      </c>
      <c r="B51104" t="s">
        <v>177337</v>
      </c>
      <c r="C51104" t="s">
        <v>177338</v>
      </c>
      <c r="D51104" t="s">
        <v>262</v>
      </c>
      <c r="E51104" t="s">
        <v>14</v>
      </c>
      <c r="F51104" t="s">
        <v>33</v>
      </c>
      <c r="G51104">
        <v>30</v>
      </c>
      <c r="H51104" t="s">
        <v>2780</v>
      </c>
      <c r="I51104" t="s">
        <v>2780</v>
      </c>
      <c r="K51104" t="b">
        <f>IFERROR(VLOOKUP(F51104,english_mapping!A:B,2,FALSE),"NA")</f>
        <v>0</v>
      </c>
      <c r="L51104" t="str">
        <f t="shared" si="798"/>
        <v>Enterprise Software</v>
      </c>
    </row>
    <row r="51105" spans="1:12" x14ac:dyDescent="0.25">
      <c r="A51105" t="s">
        <v>177339</v>
      </c>
      <c r="B51105" t="s">
        <v>177340</v>
      </c>
      <c r="D51105" t="s">
        <v>2381</v>
      </c>
      <c r="E51105" t="s">
        <v>14</v>
      </c>
      <c r="F51105" t="s">
        <v>33</v>
      </c>
      <c r="G51105">
        <v>30</v>
      </c>
      <c r="H51105" t="s">
        <v>2780</v>
      </c>
      <c r="I51105" t="s">
        <v>2780</v>
      </c>
      <c r="J51105" s="1">
        <v>37622</v>
      </c>
      <c r="K51105" t="b">
        <f>IFERROR(VLOOKUP(F51105,english_mapping!A:B,2,FALSE),"NA")</f>
        <v>0</v>
      </c>
      <c r="L51105" t="str">
        <f t="shared" si="798"/>
        <v>Consulting</v>
      </c>
    </row>
    <row r="51106" spans="1:12" x14ac:dyDescent="0.25">
      <c r="A51106" t="s">
        <v>177341</v>
      </c>
      <c r="B51106" t="s">
        <v>177342</v>
      </c>
      <c r="C51106" t="s">
        <v>177343</v>
      </c>
      <c r="D51106" t="s">
        <v>254</v>
      </c>
      <c r="E51106" t="s">
        <v>14</v>
      </c>
      <c r="F51106" t="s">
        <v>33</v>
      </c>
      <c r="G51106">
        <v>30</v>
      </c>
      <c r="H51106" t="s">
        <v>2780</v>
      </c>
      <c r="I51106" t="s">
        <v>2780</v>
      </c>
      <c r="K51106" t="b">
        <f>IFERROR(VLOOKUP(F51106,english_mapping!A:B,2,FALSE),"NA")</f>
        <v>0</v>
      </c>
      <c r="L51106" t="str">
        <f t="shared" si="798"/>
        <v>EdTech</v>
      </c>
    </row>
    <row r="51107" spans="1:12" x14ac:dyDescent="0.25">
      <c r="A51107" t="s">
        <v>177344</v>
      </c>
      <c r="B51107" t="s">
        <v>177345</v>
      </c>
      <c r="C51107" t="s">
        <v>177346</v>
      </c>
      <c r="D51107" t="s">
        <v>1538</v>
      </c>
      <c r="E51107" t="s">
        <v>14</v>
      </c>
      <c r="F51107" t="s">
        <v>33</v>
      </c>
      <c r="G51107">
        <v>30</v>
      </c>
      <c r="H51107" t="s">
        <v>2780</v>
      </c>
      <c r="I51107" t="s">
        <v>2780</v>
      </c>
      <c r="J51107" s="1">
        <v>37987</v>
      </c>
      <c r="K51107" t="b">
        <f>IFERROR(VLOOKUP(F51107,english_mapping!A:B,2,FALSE),"NA")</f>
        <v>0</v>
      </c>
      <c r="L51107" t="str">
        <f t="shared" si="798"/>
        <v>Security</v>
      </c>
    </row>
    <row r="51108" spans="1:12" x14ac:dyDescent="0.25">
      <c r="A51108" t="s">
        <v>177347</v>
      </c>
      <c r="B51108" t="s">
        <v>177348</v>
      </c>
      <c r="C51108" t="s">
        <v>177349</v>
      </c>
      <c r="D51108" t="s">
        <v>65</v>
      </c>
      <c r="E51108" t="s">
        <v>14</v>
      </c>
      <c r="F51108" t="s">
        <v>33</v>
      </c>
      <c r="G51108">
        <v>30</v>
      </c>
      <c r="H51108" t="s">
        <v>2780</v>
      </c>
      <c r="I51108" t="s">
        <v>2780</v>
      </c>
      <c r="K51108" t="b">
        <f>IFERROR(VLOOKUP(F51108,english_mapping!A:B,2,FALSE),"NA")</f>
        <v>0</v>
      </c>
      <c r="L51108" t="str">
        <f t="shared" si="798"/>
        <v>Mobile</v>
      </c>
    </row>
    <row r="51109" spans="1:12" x14ac:dyDescent="0.25">
      <c r="A51109" t="s">
        <v>177350</v>
      </c>
      <c r="B51109" t="s">
        <v>177351</v>
      </c>
      <c r="D51109" t="s">
        <v>1416</v>
      </c>
      <c r="E51109" t="s">
        <v>14</v>
      </c>
      <c r="F51109" t="s">
        <v>33</v>
      </c>
      <c r="G51109">
        <v>30</v>
      </c>
      <c r="H51109" t="s">
        <v>2780</v>
      </c>
      <c r="I51109" t="s">
        <v>2780</v>
      </c>
      <c r="J51109" s="1">
        <v>38722</v>
      </c>
      <c r="K51109" t="b">
        <f>IFERROR(VLOOKUP(F51109,english_mapping!A:B,2,FALSE),"NA")</f>
        <v>0</v>
      </c>
      <c r="L51109" t="str">
        <f t="shared" si="798"/>
        <v>Semiconductors</v>
      </c>
    </row>
    <row r="51110" spans="1:12" x14ac:dyDescent="0.25">
      <c r="A51110" t="s">
        <v>177352</v>
      </c>
      <c r="B51110" t="s">
        <v>177353</v>
      </c>
      <c r="C51110" t="s">
        <v>177354</v>
      </c>
      <c r="D51110" t="s">
        <v>356</v>
      </c>
      <c r="E51110" t="s">
        <v>14</v>
      </c>
      <c r="F51110" t="s">
        <v>33</v>
      </c>
      <c r="G51110">
        <v>30</v>
      </c>
      <c r="H51110" t="s">
        <v>2780</v>
      </c>
      <c r="I51110" t="s">
        <v>2780</v>
      </c>
      <c r="K51110" t="b">
        <f>IFERROR(VLOOKUP(F51110,english_mapping!A:B,2,FALSE),"NA")</f>
        <v>0</v>
      </c>
      <c r="L51110" t="str">
        <f t="shared" si="798"/>
        <v>Manufacturing</v>
      </c>
    </row>
    <row r="51111" spans="1:12" x14ac:dyDescent="0.25">
      <c r="A51111" t="s">
        <v>177355</v>
      </c>
      <c r="B51111" t="s">
        <v>177356</v>
      </c>
      <c r="C51111" t="s">
        <v>177357</v>
      </c>
      <c r="D51111" t="s">
        <v>356</v>
      </c>
      <c r="E51111" t="s">
        <v>14</v>
      </c>
      <c r="F51111" t="s">
        <v>33</v>
      </c>
      <c r="G51111">
        <v>30</v>
      </c>
      <c r="H51111" t="s">
        <v>2780</v>
      </c>
      <c r="I51111" t="s">
        <v>2780</v>
      </c>
      <c r="K51111" t="b">
        <f>IFERROR(VLOOKUP(F51111,english_mapping!A:B,2,FALSE),"NA")</f>
        <v>0</v>
      </c>
      <c r="L51111" t="str">
        <f t="shared" si="798"/>
        <v>Manufacturing</v>
      </c>
    </row>
    <row r="51112" spans="1:12" x14ac:dyDescent="0.25">
      <c r="A51112" t="s">
        <v>177358</v>
      </c>
      <c r="B51112" t="s">
        <v>177359</v>
      </c>
      <c r="D51112" t="s">
        <v>1234</v>
      </c>
      <c r="E51112" t="s">
        <v>14</v>
      </c>
      <c r="K51112" t="str">
        <f>IFERROR(VLOOKUP(F51112,english_mapping!A:B,2,FALSE),"NA")</f>
        <v>NA</v>
      </c>
      <c r="L51112" t="str">
        <f t="shared" si="798"/>
        <v>Alumni</v>
      </c>
    </row>
    <row r="51113" spans="1:12" x14ac:dyDescent="0.25">
      <c r="A51113" t="s">
        <v>177360</v>
      </c>
      <c r="B51113" t="s">
        <v>177361</v>
      </c>
      <c r="C51113" t="s">
        <v>177362</v>
      </c>
      <c r="D51113" t="s">
        <v>38</v>
      </c>
      <c r="E51113" t="s">
        <v>14</v>
      </c>
      <c r="F51113" t="s">
        <v>33</v>
      </c>
      <c r="G51113">
        <v>30</v>
      </c>
      <c r="H51113" t="s">
        <v>2780</v>
      </c>
      <c r="I51113" t="s">
        <v>2780</v>
      </c>
      <c r="K51113" t="b">
        <f>IFERROR(VLOOKUP(F51113,english_mapping!A:B,2,FALSE),"NA")</f>
        <v>0</v>
      </c>
      <c r="L51113" t="str">
        <f t="shared" si="798"/>
        <v>Software</v>
      </c>
    </row>
    <row r="51114" spans="1:12" x14ac:dyDescent="0.25">
      <c r="A51114" t="s">
        <v>177363</v>
      </c>
      <c r="B51114" t="s">
        <v>177364</v>
      </c>
      <c r="C51114" t="s">
        <v>177365</v>
      </c>
      <c r="D51114" t="s">
        <v>1318</v>
      </c>
      <c r="E51114" t="s">
        <v>14</v>
      </c>
      <c r="F51114" t="s">
        <v>33</v>
      </c>
      <c r="G51114">
        <v>30</v>
      </c>
      <c r="H51114" t="s">
        <v>2780</v>
      </c>
      <c r="I51114" t="s">
        <v>2780</v>
      </c>
      <c r="K51114" t="b">
        <f>IFERROR(VLOOKUP(F51114,english_mapping!A:B,2,FALSE),"NA")</f>
        <v>0</v>
      </c>
      <c r="L51114" t="str">
        <f t="shared" si="798"/>
        <v>Automotive</v>
      </c>
    </row>
    <row r="51115" spans="1:12" x14ac:dyDescent="0.25">
      <c r="A51115" t="s">
        <v>177366</v>
      </c>
      <c r="B51115" t="s">
        <v>177367</v>
      </c>
      <c r="C51115" t="s">
        <v>177368</v>
      </c>
      <c r="D51115" t="s">
        <v>356</v>
      </c>
      <c r="E51115" t="s">
        <v>14</v>
      </c>
      <c r="F51115" t="s">
        <v>33</v>
      </c>
      <c r="G51115">
        <v>30</v>
      </c>
      <c r="H51115" t="s">
        <v>2780</v>
      </c>
      <c r="I51115" t="s">
        <v>2780</v>
      </c>
      <c r="J51115" t="s">
        <v>177369</v>
      </c>
      <c r="K51115" t="b">
        <f>IFERROR(VLOOKUP(F51115,english_mapping!A:B,2,FALSE),"NA")</f>
        <v>0</v>
      </c>
      <c r="L51115" t="str">
        <f t="shared" si="798"/>
        <v>Manufacturing</v>
      </c>
    </row>
    <row r="51116" spans="1:12" x14ac:dyDescent="0.25">
      <c r="A51116" t="s">
        <v>177370</v>
      </c>
      <c r="B51116" t="s">
        <v>177371</v>
      </c>
      <c r="C51116" t="s">
        <v>177372</v>
      </c>
      <c r="D51116" t="s">
        <v>428</v>
      </c>
      <c r="E51116" t="s">
        <v>14</v>
      </c>
      <c r="F51116" t="s">
        <v>33</v>
      </c>
      <c r="G51116">
        <v>30</v>
      </c>
      <c r="H51116" t="s">
        <v>2780</v>
      </c>
      <c r="I51116" t="s">
        <v>2780</v>
      </c>
      <c r="J51116" s="1">
        <v>39454</v>
      </c>
      <c r="K51116" t="b">
        <f>IFERROR(VLOOKUP(F51116,english_mapping!A:B,2,FALSE),"NA")</f>
        <v>0</v>
      </c>
      <c r="L51116" t="str">
        <f t="shared" si="798"/>
        <v>Travel</v>
      </c>
    </row>
    <row r="51117" spans="1:12" x14ac:dyDescent="0.25">
      <c r="A51117" t="s">
        <v>177373</v>
      </c>
      <c r="B51117" t="s">
        <v>177374</v>
      </c>
      <c r="C51117" t="s">
        <v>177375</v>
      </c>
      <c r="D51117" t="s">
        <v>262</v>
      </c>
      <c r="E51117" t="s">
        <v>14</v>
      </c>
      <c r="F51117" t="s">
        <v>33</v>
      </c>
      <c r="G51117">
        <v>30</v>
      </c>
      <c r="H51117" t="s">
        <v>2780</v>
      </c>
      <c r="I51117" t="s">
        <v>2780</v>
      </c>
      <c r="K51117" t="b">
        <f>IFERROR(VLOOKUP(F51117,english_mapping!A:B,2,FALSE),"NA")</f>
        <v>0</v>
      </c>
      <c r="L51117" t="str">
        <f t="shared" si="798"/>
        <v>Enterprise Software</v>
      </c>
    </row>
    <row r="51118" spans="1:12" x14ac:dyDescent="0.25">
      <c r="A51118" t="s">
        <v>177376</v>
      </c>
      <c r="B51118" t="s">
        <v>177377</v>
      </c>
      <c r="C51118" t="s">
        <v>177378</v>
      </c>
      <c r="D51118" t="s">
        <v>780</v>
      </c>
      <c r="E51118" t="s">
        <v>14</v>
      </c>
      <c r="F51118" t="s">
        <v>33</v>
      </c>
      <c r="G51118">
        <v>30</v>
      </c>
      <c r="H51118" t="s">
        <v>2780</v>
      </c>
      <c r="I51118" t="s">
        <v>2780</v>
      </c>
      <c r="J51118" s="1">
        <v>33970</v>
      </c>
      <c r="K51118" t="b">
        <f>IFERROR(VLOOKUP(F51118,english_mapping!A:B,2,FALSE),"NA")</f>
        <v>0</v>
      </c>
      <c r="L51118" t="str">
        <f t="shared" si="798"/>
        <v>Clean Technology</v>
      </c>
    </row>
    <row r="51119" spans="1:12" x14ac:dyDescent="0.25">
      <c r="A51119" t="s">
        <v>177379</v>
      </c>
      <c r="B51119" t="s">
        <v>177380</v>
      </c>
      <c r="C51119" t="s">
        <v>177381</v>
      </c>
      <c r="D51119" t="s">
        <v>65</v>
      </c>
      <c r="E51119" t="s">
        <v>14</v>
      </c>
      <c r="K51119" t="str">
        <f>IFERROR(VLOOKUP(F51119,english_mapping!A:B,2,FALSE),"NA")</f>
        <v>NA</v>
      </c>
      <c r="L51119" t="str">
        <f t="shared" si="798"/>
        <v>Mobile</v>
      </c>
    </row>
    <row r="51120" spans="1:12" x14ac:dyDescent="0.25">
      <c r="A51120" t="s">
        <v>177382</v>
      </c>
      <c r="B51120" t="s">
        <v>177383</v>
      </c>
      <c r="C51120" t="s">
        <v>177384</v>
      </c>
      <c r="D51120" t="s">
        <v>356</v>
      </c>
      <c r="E51120" t="s">
        <v>14</v>
      </c>
      <c r="F51120" t="s">
        <v>33</v>
      </c>
      <c r="G51120">
        <v>30</v>
      </c>
      <c r="H51120" t="s">
        <v>2780</v>
      </c>
      <c r="I51120" t="s">
        <v>2780</v>
      </c>
      <c r="K51120" t="b">
        <f>IFERROR(VLOOKUP(F51120,english_mapping!A:B,2,FALSE),"NA")</f>
        <v>0</v>
      </c>
      <c r="L51120" t="str">
        <f t="shared" si="798"/>
        <v>Manufacturing</v>
      </c>
    </row>
    <row r="51121" spans="1:12" x14ac:dyDescent="0.25">
      <c r="A51121" t="s">
        <v>177385</v>
      </c>
      <c r="B51121" t="s">
        <v>177386</v>
      </c>
      <c r="C51121" t="s">
        <v>177387</v>
      </c>
      <c r="D51121" t="s">
        <v>70</v>
      </c>
      <c r="E51121" t="s">
        <v>14</v>
      </c>
      <c r="F51121" t="s">
        <v>33</v>
      </c>
      <c r="G51121">
        <v>30</v>
      </c>
      <c r="H51121" t="s">
        <v>2780</v>
      </c>
      <c r="I51121" t="s">
        <v>2780</v>
      </c>
      <c r="K51121" t="b">
        <f>IFERROR(VLOOKUP(F51121,english_mapping!A:B,2,FALSE),"NA")</f>
        <v>0</v>
      </c>
      <c r="L51121" t="str">
        <f t="shared" si="798"/>
        <v>E-Commerce</v>
      </c>
    </row>
    <row r="51122" spans="1:12" x14ac:dyDescent="0.25">
      <c r="A51122" t="s">
        <v>177388</v>
      </c>
      <c r="B51122" t="s">
        <v>177389</v>
      </c>
      <c r="E51122" t="s">
        <v>205</v>
      </c>
      <c r="K51122" t="str">
        <f>IFERROR(VLOOKUP(F51122,english_mapping!A:B,2,FALSE),"NA")</f>
        <v>NA</v>
      </c>
      <c r="L51122">
        <f t="shared" si="798"/>
        <v>0</v>
      </c>
    </row>
    <row r="51123" spans="1:12" x14ac:dyDescent="0.25">
      <c r="A51123" t="s">
        <v>177390</v>
      </c>
      <c r="B51123" t="s">
        <v>177391</v>
      </c>
      <c r="C51123" t="s">
        <v>177392</v>
      </c>
      <c r="D51123" t="s">
        <v>70</v>
      </c>
      <c r="E51123" t="s">
        <v>14</v>
      </c>
      <c r="F51123" t="s">
        <v>33</v>
      </c>
      <c r="G51123">
        <v>22</v>
      </c>
      <c r="H51123" t="s">
        <v>34</v>
      </c>
      <c r="I51123" t="s">
        <v>34</v>
      </c>
      <c r="K51123" t="b">
        <f>IFERROR(VLOOKUP(F51123,english_mapping!A:B,2,FALSE),"NA")</f>
        <v>0</v>
      </c>
      <c r="L51123" t="str">
        <f t="shared" si="798"/>
        <v>E-Commerce</v>
      </c>
    </row>
    <row r="51124" spans="1:12" x14ac:dyDescent="0.25">
      <c r="A51124" t="s">
        <v>177393</v>
      </c>
      <c r="B51124" t="s">
        <v>177394</v>
      </c>
      <c r="C51124" t="s">
        <v>177395</v>
      </c>
      <c r="D51124" t="s">
        <v>177396</v>
      </c>
      <c r="E51124" t="s">
        <v>14</v>
      </c>
      <c r="F51124" t="s">
        <v>649</v>
      </c>
      <c r="G51124">
        <v>7</v>
      </c>
      <c r="H51124" t="s">
        <v>650</v>
      </c>
      <c r="I51124" t="s">
        <v>79867</v>
      </c>
      <c r="J51124" s="1">
        <v>40179</v>
      </c>
      <c r="K51124" t="b">
        <f>IFERROR(VLOOKUP(F51124,english_mapping!A:B,2,FALSE),"NA")</f>
        <v>1</v>
      </c>
      <c r="L51124" t="str">
        <f t="shared" si="798"/>
        <v>Curated Web</v>
      </c>
    </row>
    <row r="51125" spans="1:12" x14ac:dyDescent="0.25">
      <c r="A51125" t="s">
        <v>177397</v>
      </c>
      <c r="B51125" t="s">
        <v>177398</v>
      </c>
      <c r="C51125" t="s">
        <v>177399</v>
      </c>
      <c r="D51125" t="s">
        <v>38</v>
      </c>
      <c r="E51125" t="s">
        <v>14</v>
      </c>
      <c r="F51125" t="s">
        <v>21</v>
      </c>
      <c r="G51125" t="s">
        <v>1105</v>
      </c>
      <c r="H51125" t="s">
        <v>1106</v>
      </c>
      <c r="I51125" t="s">
        <v>1196</v>
      </c>
      <c r="K51125" t="b">
        <f>IFERROR(VLOOKUP(F51125,english_mapping!A:B,2,FALSE),"NA")</f>
        <v>1</v>
      </c>
      <c r="L51125" t="str">
        <f t="shared" si="798"/>
        <v>Software</v>
      </c>
    </row>
    <row r="51126" spans="1:12" x14ac:dyDescent="0.25">
      <c r="A51126" t="s">
        <v>177400</v>
      </c>
      <c r="B51126" t="s">
        <v>177401</v>
      </c>
      <c r="C51126" t="s">
        <v>177402</v>
      </c>
      <c r="D51126" t="s">
        <v>177403</v>
      </c>
      <c r="E51126" t="s">
        <v>14</v>
      </c>
      <c r="K51126" t="str">
        <f>IFERROR(VLOOKUP(F51126,english_mapping!A:B,2,FALSE),"NA")</f>
        <v>NA</v>
      </c>
      <c r="L51126" t="str">
        <f t="shared" si="798"/>
        <v>Enterprise Software</v>
      </c>
    </row>
    <row r="51127" spans="1:12" x14ac:dyDescent="0.25">
      <c r="A51127" t="s">
        <v>177404</v>
      </c>
      <c r="B51127" t="s">
        <v>177405</v>
      </c>
      <c r="C51127" t="s">
        <v>177406</v>
      </c>
      <c r="D51127" t="s">
        <v>177407</v>
      </c>
      <c r="E51127" t="s">
        <v>14</v>
      </c>
      <c r="F51127" t="s">
        <v>33</v>
      </c>
      <c r="G51127">
        <v>24</v>
      </c>
      <c r="H51127" t="s">
        <v>1550</v>
      </c>
      <c r="I51127" t="s">
        <v>177408</v>
      </c>
      <c r="K51127" t="b">
        <f>IFERROR(VLOOKUP(F51127,english_mapping!A:B,2,FALSE),"NA")</f>
        <v>0</v>
      </c>
      <c r="L51127" t="str">
        <f t="shared" si="798"/>
        <v>Consumer Goods</v>
      </c>
    </row>
    <row r="51128" spans="1:12" x14ac:dyDescent="0.25">
      <c r="A51128" t="s">
        <v>177409</v>
      </c>
      <c r="B51128" t="s">
        <v>177410</v>
      </c>
      <c r="C51128" t="s">
        <v>177411</v>
      </c>
      <c r="D51128" t="s">
        <v>177412</v>
      </c>
      <c r="E51128" t="s">
        <v>14</v>
      </c>
      <c r="F51128" t="s">
        <v>21</v>
      </c>
      <c r="G51128" t="s">
        <v>59</v>
      </c>
      <c r="H51128" t="s">
        <v>60</v>
      </c>
      <c r="I51128" t="s">
        <v>269</v>
      </c>
      <c r="J51128" s="1">
        <v>41276</v>
      </c>
      <c r="K51128" t="b">
        <f>IFERROR(VLOOKUP(F51128,english_mapping!A:B,2,FALSE),"NA")</f>
        <v>1</v>
      </c>
      <c r="L51128" t="str">
        <f t="shared" si="798"/>
        <v>Cloud Data Services</v>
      </c>
    </row>
    <row r="51129" spans="1:12" x14ac:dyDescent="0.25">
      <c r="A51129" t="s">
        <v>177413</v>
      </c>
      <c r="B51129" t="s">
        <v>177414</v>
      </c>
      <c r="C51129" t="s">
        <v>177415</v>
      </c>
      <c r="D51129" t="s">
        <v>177416</v>
      </c>
      <c r="E51129" t="s">
        <v>14</v>
      </c>
      <c r="K51129" t="str">
        <f>IFERROR(VLOOKUP(F51129,english_mapping!A:B,2,FALSE),"NA")</f>
        <v>NA</v>
      </c>
      <c r="L51129" t="str">
        <f t="shared" si="798"/>
        <v>Finance Technology</v>
      </c>
    </row>
    <row r="51130" spans="1:12" x14ac:dyDescent="0.25">
      <c r="A51130" t="s">
        <v>177417</v>
      </c>
      <c r="B51130" t="s">
        <v>177418</v>
      </c>
      <c r="D51130" t="s">
        <v>10015</v>
      </c>
      <c r="E51130" t="s">
        <v>14</v>
      </c>
      <c r="F51130" t="s">
        <v>21</v>
      </c>
      <c r="G51130" t="s">
        <v>49206</v>
      </c>
      <c r="H51130" t="s">
        <v>63800</v>
      </c>
      <c r="I51130" t="s">
        <v>177419</v>
      </c>
      <c r="J51130" s="1">
        <v>38353</v>
      </c>
      <c r="K51130" t="b">
        <f>IFERROR(VLOOKUP(F51130,english_mapping!A:B,2,FALSE),"NA")</f>
        <v>1</v>
      </c>
      <c r="L51130" t="str">
        <f t="shared" si="798"/>
        <v>Healthcare Services</v>
      </c>
    </row>
    <row r="51131" spans="1:12" x14ac:dyDescent="0.25">
      <c r="A51131" t="s">
        <v>177420</v>
      </c>
      <c r="B51131" t="s">
        <v>177421</v>
      </c>
      <c r="C51131" t="s">
        <v>177422</v>
      </c>
      <c r="D51131" t="s">
        <v>58</v>
      </c>
      <c r="E51131" t="s">
        <v>14</v>
      </c>
      <c r="K51131" t="str">
        <f>IFERROR(VLOOKUP(F51131,english_mapping!A:B,2,FALSE),"NA")</f>
        <v>NA</v>
      </c>
      <c r="L51131" t="str">
        <f t="shared" si="798"/>
        <v>Analytics</v>
      </c>
    </row>
    <row r="51132" spans="1:12" x14ac:dyDescent="0.25">
      <c r="A51132" t="s">
        <v>177423</v>
      </c>
      <c r="B51132" t="s">
        <v>177424</v>
      </c>
      <c r="C51132" t="s">
        <v>177425</v>
      </c>
      <c r="D51132" t="s">
        <v>3474</v>
      </c>
      <c r="E51132" t="s">
        <v>14</v>
      </c>
      <c r="F51132" t="s">
        <v>220</v>
      </c>
      <c r="G51132">
        <v>2</v>
      </c>
      <c r="H51132" t="s">
        <v>221</v>
      </c>
      <c r="I51132" t="s">
        <v>19075</v>
      </c>
      <c r="J51132" s="1">
        <v>41641</v>
      </c>
      <c r="K51132" t="b">
        <f>IFERROR(VLOOKUP(F51132,english_mapping!A:B,2,FALSE),"NA")</f>
        <v>1</v>
      </c>
      <c r="L51132" t="str">
        <f t="shared" si="798"/>
        <v>Information Technology</v>
      </c>
    </row>
    <row r="51133" spans="1:12" x14ac:dyDescent="0.25">
      <c r="A51133" t="s">
        <v>177426</v>
      </c>
      <c r="B51133" t="s">
        <v>177427</v>
      </c>
      <c r="C51133" t="s">
        <v>177428</v>
      </c>
      <c r="D51133" t="s">
        <v>71104</v>
      </c>
      <c r="E51133" t="s">
        <v>14</v>
      </c>
      <c r="F51133" t="s">
        <v>560</v>
      </c>
      <c r="G51133">
        <v>59</v>
      </c>
      <c r="H51133" t="s">
        <v>20956</v>
      </c>
      <c r="I51133" t="s">
        <v>177429</v>
      </c>
      <c r="J51133" s="1">
        <v>40909</v>
      </c>
      <c r="K51133" t="b">
        <f>IFERROR(VLOOKUP(F51133,english_mapping!A:B,2,FALSE),"NA")</f>
        <v>0</v>
      </c>
      <c r="L51133" t="str">
        <f t="shared" si="798"/>
        <v>Mobile</v>
      </c>
    </row>
    <row r="51134" spans="1:12" x14ac:dyDescent="0.25">
      <c r="A51134" t="s">
        <v>177430</v>
      </c>
      <c r="B51134" t="s">
        <v>177431</v>
      </c>
      <c r="C51134" t="s">
        <v>177432</v>
      </c>
      <c r="D51134" t="s">
        <v>177433</v>
      </c>
      <c r="E51134" t="s">
        <v>14</v>
      </c>
      <c r="F51134" t="s">
        <v>21</v>
      </c>
      <c r="G51134" t="s">
        <v>59</v>
      </c>
      <c r="H51134" t="s">
        <v>60</v>
      </c>
      <c r="I51134" t="s">
        <v>1279</v>
      </c>
      <c r="J51134" s="1">
        <v>40550</v>
      </c>
      <c r="K51134" t="b">
        <f>IFERROR(VLOOKUP(F51134,english_mapping!A:B,2,FALSE),"NA")</f>
        <v>1</v>
      </c>
      <c r="L51134" t="str">
        <f t="shared" si="798"/>
        <v>Business Analytics</v>
      </c>
    </row>
    <row r="51135" spans="1:12" x14ac:dyDescent="0.25">
      <c r="A51135" t="s">
        <v>177434</v>
      </c>
      <c r="B51135" t="s">
        <v>177435</v>
      </c>
      <c r="C51135" t="s">
        <v>177436</v>
      </c>
      <c r="D51135" t="s">
        <v>89</v>
      </c>
      <c r="E51135" t="s">
        <v>14</v>
      </c>
      <c r="F51135" t="s">
        <v>21</v>
      </c>
      <c r="G51135" t="s">
        <v>101</v>
      </c>
      <c r="H51135" t="s">
        <v>102</v>
      </c>
      <c r="I51135" t="s">
        <v>103</v>
      </c>
      <c r="J51135" s="1">
        <v>40910</v>
      </c>
      <c r="K51135" t="b">
        <f>IFERROR(VLOOKUP(F51135,english_mapping!A:B,2,FALSE),"NA")</f>
        <v>1</v>
      </c>
      <c r="L51135" t="str">
        <f t="shared" si="798"/>
        <v>Health and Wellness</v>
      </c>
    </row>
    <row r="51136" spans="1:12" x14ac:dyDescent="0.25">
      <c r="A51136" t="s">
        <v>177437</v>
      </c>
      <c r="B51136" t="s">
        <v>177438</v>
      </c>
      <c r="C51136" t="s">
        <v>177439</v>
      </c>
      <c r="D51136" t="s">
        <v>177440</v>
      </c>
      <c r="E51136" t="s">
        <v>14</v>
      </c>
      <c r="F51136" t="s">
        <v>21</v>
      </c>
      <c r="G51136" t="s">
        <v>655</v>
      </c>
      <c r="H51136" t="s">
        <v>656</v>
      </c>
      <c r="I51136" t="s">
        <v>656</v>
      </c>
      <c r="J51136" s="1">
        <v>41255</v>
      </c>
      <c r="K51136" t="b">
        <f>IFERROR(VLOOKUP(F51136,english_mapping!A:B,2,FALSE),"NA")</f>
        <v>1</v>
      </c>
      <c r="L51136" t="str">
        <f t="shared" si="798"/>
        <v>Billing</v>
      </c>
    </row>
    <row r="51137" spans="1:12" x14ac:dyDescent="0.25">
      <c r="A51137" t="s">
        <v>177441</v>
      </c>
      <c r="B51137" t="s">
        <v>177442</v>
      </c>
      <c r="C51137" t="s">
        <v>177443</v>
      </c>
      <c r="D51137" t="s">
        <v>177444</v>
      </c>
      <c r="E51137" t="s">
        <v>14</v>
      </c>
      <c r="F51137" t="s">
        <v>560</v>
      </c>
      <c r="G51137">
        <v>29</v>
      </c>
      <c r="H51137" t="s">
        <v>763</v>
      </c>
      <c r="I51137" t="s">
        <v>763</v>
      </c>
      <c r="J51137" s="1">
        <v>40914</v>
      </c>
      <c r="K51137" t="b">
        <f>IFERROR(VLOOKUP(F51137,english_mapping!A:B,2,FALSE),"NA")</f>
        <v>0</v>
      </c>
      <c r="L51137" t="str">
        <f t="shared" si="798"/>
        <v>Collaborative Consumption</v>
      </c>
    </row>
    <row r="51138" spans="1:12" x14ac:dyDescent="0.25">
      <c r="A51138" t="s">
        <v>177445</v>
      </c>
      <c r="B51138" t="s">
        <v>177446</v>
      </c>
      <c r="C51138" t="s">
        <v>177447</v>
      </c>
      <c r="D51138" t="s">
        <v>7759</v>
      </c>
      <c r="E51138" t="s">
        <v>14</v>
      </c>
      <c r="F51138" t="s">
        <v>1151</v>
      </c>
      <c r="G51138">
        <v>25</v>
      </c>
      <c r="H51138" t="s">
        <v>1618</v>
      </c>
      <c r="I51138" t="s">
        <v>1619</v>
      </c>
      <c r="J51138" s="1">
        <v>40179</v>
      </c>
      <c r="K51138" t="b">
        <f>IFERROR(VLOOKUP(F51138,english_mapping!A:B,2,FALSE),"NA")</f>
        <v>0</v>
      </c>
      <c r="L51138" t="str">
        <f t="shared" si="798"/>
        <v>Information Technology</v>
      </c>
    </row>
    <row r="51139" spans="1:12" x14ac:dyDescent="0.25">
      <c r="A51139" t="s">
        <v>177448</v>
      </c>
      <c r="B51139" t="s">
        <v>177449</v>
      </c>
      <c r="C51139" t="s">
        <v>177450</v>
      </c>
      <c r="D51139" t="s">
        <v>177451</v>
      </c>
      <c r="E51139" t="s">
        <v>14</v>
      </c>
      <c r="K51139" t="str">
        <f>IFERROR(VLOOKUP(F51139,english_mapping!A:B,2,FALSE),"NA")</f>
        <v>NA</v>
      </c>
      <c r="L51139" t="str">
        <f t="shared" si="798"/>
        <v>Mobile</v>
      </c>
    </row>
    <row r="51140" spans="1:12" x14ac:dyDescent="0.25">
      <c r="A51140" t="s">
        <v>177452</v>
      </c>
      <c r="B51140" t="s">
        <v>177453</v>
      </c>
      <c r="C51140" t="s">
        <v>177454</v>
      </c>
      <c r="E51140" t="s">
        <v>205</v>
      </c>
      <c r="J51140" s="1">
        <v>41640</v>
      </c>
      <c r="K51140" t="str">
        <f>IFERROR(VLOOKUP(F51140,english_mapping!A:B,2,FALSE),"NA")</f>
        <v>NA</v>
      </c>
      <c r="L51140">
        <f t="shared" ref="L51140:L51203" si="799">IFERROR(LEFT(D51140,(FIND("|",D51140))-1),D51140)</f>
        <v>0</v>
      </c>
    </row>
    <row r="51141" spans="1:12" x14ac:dyDescent="0.25">
      <c r="A51141" t="s">
        <v>177455</v>
      </c>
      <c r="B51141" t="s">
        <v>177456</v>
      </c>
      <c r="C51141" t="s">
        <v>177457</v>
      </c>
      <c r="D51141" t="s">
        <v>177458</v>
      </c>
      <c r="E51141" t="s">
        <v>14</v>
      </c>
      <c r="F51141" t="s">
        <v>21</v>
      </c>
      <c r="G51141" t="s">
        <v>101</v>
      </c>
      <c r="H51141" t="s">
        <v>102</v>
      </c>
      <c r="I51141" t="s">
        <v>103</v>
      </c>
      <c r="K51141" t="b">
        <f>IFERROR(VLOOKUP(F51141,english_mapping!A:B,2,FALSE),"NA")</f>
        <v>1</v>
      </c>
      <c r="L51141" t="str">
        <f t="shared" si="799"/>
        <v>Social Network Media</v>
      </c>
    </row>
    <row r="51142" spans="1:12" x14ac:dyDescent="0.25">
      <c r="A51142" t="s">
        <v>177459</v>
      </c>
      <c r="B51142" t="s">
        <v>177460</v>
      </c>
      <c r="C51142" t="s">
        <v>177461</v>
      </c>
      <c r="D51142" t="s">
        <v>177462</v>
      </c>
      <c r="E51142" t="s">
        <v>205</v>
      </c>
      <c r="F51142" t="s">
        <v>124</v>
      </c>
      <c r="G51142" t="s">
        <v>6947</v>
      </c>
      <c r="H51142" t="s">
        <v>6948</v>
      </c>
      <c r="I51142" t="s">
        <v>6948</v>
      </c>
      <c r="J51142" t="s">
        <v>52795</v>
      </c>
      <c r="K51142" t="b">
        <f>IFERROR(VLOOKUP(F51142,english_mapping!A:B,2,FALSE),"NA")</f>
        <v>1</v>
      </c>
      <c r="L51142" t="str">
        <f t="shared" si="799"/>
        <v>Android</v>
      </c>
    </row>
    <row r="51143" spans="1:12" x14ac:dyDescent="0.25">
      <c r="A51143" t="s">
        <v>177463</v>
      </c>
      <c r="B51143" t="s">
        <v>177464</v>
      </c>
      <c r="C51143" t="s">
        <v>177465</v>
      </c>
      <c r="D51143" t="s">
        <v>177466</v>
      </c>
      <c r="E51143" t="s">
        <v>14</v>
      </c>
      <c r="F51143" t="s">
        <v>21</v>
      </c>
      <c r="G51143" t="s">
        <v>59</v>
      </c>
      <c r="H51143" t="s">
        <v>60</v>
      </c>
      <c r="I51143" t="s">
        <v>66</v>
      </c>
      <c r="J51143" s="1">
        <v>40544</v>
      </c>
      <c r="K51143" t="b">
        <f>IFERROR(VLOOKUP(F51143,english_mapping!A:B,2,FALSE),"NA")</f>
        <v>1</v>
      </c>
      <c r="L51143" t="str">
        <f t="shared" si="799"/>
        <v>B2B</v>
      </c>
    </row>
    <row r="51144" spans="1:12" x14ac:dyDescent="0.25">
      <c r="A51144" t="s">
        <v>177467</v>
      </c>
      <c r="B51144" t="s">
        <v>177468</v>
      </c>
      <c r="C51144" t="s">
        <v>177469</v>
      </c>
      <c r="D51144" t="s">
        <v>177470</v>
      </c>
      <c r="E51144" t="s">
        <v>701</v>
      </c>
      <c r="F51144" t="s">
        <v>408</v>
      </c>
      <c r="G51144">
        <v>19</v>
      </c>
      <c r="H51144" t="s">
        <v>409</v>
      </c>
      <c r="I51144" t="s">
        <v>177471</v>
      </c>
      <c r="K51144" t="b">
        <f>IFERROR(VLOOKUP(F51144,english_mapping!A:B,2,FALSE),"NA")</f>
        <v>0</v>
      </c>
      <c r="L51144" t="str">
        <f t="shared" si="799"/>
        <v>Consumer Electronics</v>
      </c>
    </row>
    <row r="51145" spans="1:12" x14ac:dyDescent="0.25">
      <c r="A51145" t="s">
        <v>177472</v>
      </c>
      <c r="B51145" t="s">
        <v>177473</v>
      </c>
      <c r="C51145" t="s">
        <v>177474</v>
      </c>
      <c r="D51145" t="s">
        <v>177475</v>
      </c>
      <c r="E51145" t="s">
        <v>109</v>
      </c>
      <c r="F51145" t="s">
        <v>661</v>
      </c>
      <c r="G51145">
        <v>9</v>
      </c>
      <c r="H51145" t="s">
        <v>2122</v>
      </c>
      <c r="I51145" t="s">
        <v>2122</v>
      </c>
      <c r="J51145" t="s">
        <v>132987</v>
      </c>
      <c r="K51145" t="b">
        <f>IFERROR(VLOOKUP(F51145,english_mapping!A:B,2,FALSE),"NA")</f>
        <v>0</v>
      </c>
      <c r="L51145" t="str">
        <f t="shared" si="799"/>
        <v>Creative</v>
      </c>
    </row>
    <row r="51146" spans="1:12" x14ac:dyDescent="0.25">
      <c r="A51146" t="s">
        <v>177476</v>
      </c>
      <c r="B51146" t="s">
        <v>177477</v>
      </c>
      <c r="C51146" t="s">
        <v>177478</v>
      </c>
      <c r="D51146" t="s">
        <v>177479</v>
      </c>
      <c r="E51146" t="s">
        <v>14</v>
      </c>
      <c r="F51146" t="s">
        <v>712</v>
      </c>
      <c r="G51146">
        <v>2</v>
      </c>
      <c r="H51146" t="s">
        <v>713</v>
      </c>
      <c r="I51146" t="s">
        <v>8055</v>
      </c>
      <c r="J51146" s="1">
        <v>39448</v>
      </c>
      <c r="K51146" t="b">
        <f>IFERROR(VLOOKUP(F51146,english_mapping!A:B,2,FALSE),"NA")</f>
        <v>0</v>
      </c>
      <c r="L51146" t="str">
        <f t="shared" si="799"/>
        <v>Art</v>
      </c>
    </row>
    <row r="51147" spans="1:12" x14ac:dyDescent="0.25">
      <c r="A51147" t="s">
        <v>177480</v>
      </c>
      <c r="B51147" t="s">
        <v>177481</v>
      </c>
      <c r="C51147" t="s">
        <v>177482</v>
      </c>
      <c r="D51147" t="s">
        <v>51</v>
      </c>
      <c r="E51147" t="s">
        <v>14</v>
      </c>
      <c r="F51147" t="s">
        <v>124</v>
      </c>
      <c r="G51147" t="s">
        <v>8265</v>
      </c>
      <c r="H51147" t="s">
        <v>177483</v>
      </c>
      <c r="I51147" t="s">
        <v>177483</v>
      </c>
      <c r="K51147" t="b">
        <f>IFERROR(VLOOKUP(F51147,english_mapping!A:B,2,FALSE),"NA")</f>
        <v>1</v>
      </c>
      <c r="L51147" t="str">
        <f t="shared" si="799"/>
        <v>Biotechnology</v>
      </c>
    </row>
    <row r="51148" spans="1:12" x14ac:dyDescent="0.25">
      <c r="A51148" t="s">
        <v>177484</v>
      </c>
      <c r="B51148" t="s">
        <v>177485</v>
      </c>
      <c r="C51148" t="s">
        <v>177486</v>
      </c>
      <c r="D51148" t="s">
        <v>1538</v>
      </c>
      <c r="E51148" t="s">
        <v>205</v>
      </c>
      <c r="J51148" s="1">
        <v>38353</v>
      </c>
      <c r="K51148" t="str">
        <f>IFERROR(VLOOKUP(F51148,english_mapping!A:B,2,FALSE),"NA")</f>
        <v>NA</v>
      </c>
      <c r="L51148" t="str">
        <f t="shared" si="799"/>
        <v>Security</v>
      </c>
    </row>
    <row r="51149" spans="1:12" x14ac:dyDescent="0.25">
      <c r="A51149" t="s">
        <v>177487</v>
      </c>
      <c r="B51149" t="s">
        <v>177488</v>
      </c>
      <c r="C51149" t="s">
        <v>177489</v>
      </c>
      <c r="D51149" t="s">
        <v>177490</v>
      </c>
      <c r="E51149" t="s">
        <v>14</v>
      </c>
      <c r="F51149" t="s">
        <v>15</v>
      </c>
      <c r="G51149">
        <v>19</v>
      </c>
      <c r="H51149" t="s">
        <v>479</v>
      </c>
      <c r="I51149" t="s">
        <v>479</v>
      </c>
      <c r="J51149" s="1">
        <v>41275</v>
      </c>
      <c r="K51149" t="b">
        <f>IFERROR(VLOOKUP(F51149,english_mapping!A:B,2,FALSE),"NA")</f>
        <v>1</v>
      </c>
      <c r="L51149" t="str">
        <f t="shared" si="799"/>
        <v>Information Security</v>
      </c>
    </row>
    <row r="51150" spans="1:12" x14ac:dyDescent="0.25">
      <c r="A51150" t="s">
        <v>177491</v>
      </c>
      <c r="B51150" t="s">
        <v>177492</v>
      </c>
      <c r="C51150" t="s">
        <v>177493</v>
      </c>
      <c r="D51150" t="s">
        <v>177494</v>
      </c>
      <c r="E51150" t="s">
        <v>14</v>
      </c>
      <c r="J51150" s="1">
        <v>36896</v>
      </c>
      <c r="K51150" t="str">
        <f>IFERROR(VLOOKUP(F51150,english_mapping!A:B,2,FALSE),"NA")</f>
        <v>NA</v>
      </c>
      <c r="L51150" t="str">
        <f t="shared" si="799"/>
        <v>Consulting</v>
      </c>
    </row>
    <row r="51151" spans="1:12" x14ac:dyDescent="0.25">
      <c r="A51151" t="s">
        <v>177495</v>
      </c>
      <c r="B51151" t="s">
        <v>177496</v>
      </c>
      <c r="C51151" t="s">
        <v>177497</v>
      </c>
      <c r="D51151" t="s">
        <v>177498</v>
      </c>
      <c r="E51151" t="s">
        <v>109</v>
      </c>
      <c r="F51151" t="s">
        <v>21</v>
      </c>
      <c r="G51151" t="s">
        <v>59</v>
      </c>
      <c r="H51151" t="s">
        <v>90</v>
      </c>
      <c r="I51151" t="s">
        <v>375</v>
      </c>
      <c r="J51151" s="1">
        <v>40179</v>
      </c>
      <c r="K51151" t="b">
        <f>IFERROR(VLOOKUP(F51151,english_mapping!A:B,2,FALSE),"NA")</f>
        <v>1</v>
      </c>
      <c r="L51151" t="str">
        <f t="shared" si="799"/>
        <v>Advertising</v>
      </c>
    </row>
    <row r="51152" spans="1:12" x14ac:dyDescent="0.25">
      <c r="A51152" t="s">
        <v>177499</v>
      </c>
      <c r="B51152" t="s">
        <v>158163</v>
      </c>
      <c r="C51152" t="s">
        <v>177500</v>
      </c>
      <c r="D51152" t="s">
        <v>666</v>
      </c>
      <c r="E51152" t="s">
        <v>14</v>
      </c>
      <c r="F51152" t="s">
        <v>21</v>
      </c>
      <c r="G51152" t="s">
        <v>59</v>
      </c>
      <c r="H51152" t="s">
        <v>60</v>
      </c>
      <c r="I51152" t="s">
        <v>66</v>
      </c>
      <c r="J51152" s="1">
        <v>41529</v>
      </c>
      <c r="K51152" t="b">
        <f>IFERROR(VLOOKUP(F51152,english_mapping!A:B,2,FALSE),"NA")</f>
        <v>1</v>
      </c>
      <c r="L51152" t="str">
        <f t="shared" si="799"/>
        <v>Technology</v>
      </c>
    </row>
    <row r="51153" spans="1:12" x14ac:dyDescent="0.25">
      <c r="A51153" t="s">
        <v>177501</v>
      </c>
      <c r="B51153" t="s">
        <v>177496</v>
      </c>
      <c r="C51153" t="s">
        <v>177502</v>
      </c>
      <c r="E51153" t="s">
        <v>701</v>
      </c>
      <c r="J51153" s="1">
        <v>38361</v>
      </c>
      <c r="K51153" t="str">
        <f>IFERROR(VLOOKUP(F51153,english_mapping!A:B,2,FALSE),"NA")</f>
        <v>NA</v>
      </c>
      <c r="L51153">
        <f t="shared" si="799"/>
        <v>0</v>
      </c>
    </row>
    <row r="51154" spans="1:12" x14ac:dyDescent="0.25">
      <c r="A51154" t="s">
        <v>177503</v>
      </c>
      <c r="B51154" t="s">
        <v>177504</v>
      </c>
      <c r="C51154" t="s">
        <v>177505</v>
      </c>
      <c r="D51154" t="s">
        <v>28335</v>
      </c>
      <c r="E51154" t="s">
        <v>14</v>
      </c>
      <c r="F51154" t="s">
        <v>21</v>
      </c>
      <c r="G51154" t="s">
        <v>59</v>
      </c>
      <c r="H51154" t="s">
        <v>90</v>
      </c>
      <c r="I51154" t="s">
        <v>31308</v>
      </c>
      <c r="J51154" s="1">
        <v>41707</v>
      </c>
      <c r="K51154" t="b">
        <f>IFERROR(VLOOKUP(F51154,english_mapping!A:B,2,FALSE),"NA")</f>
        <v>1</v>
      </c>
      <c r="L51154" t="str">
        <f t="shared" si="799"/>
        <v>Media</v>
      </c>
    </row>
    <row r="51155" spans="1:12" x14ac:dyDescent="0.25">
      <c r="A51155" t="s">
        <v>177506</v>
      </c>
      <c r="B51155" t="s">
        <v>177507</v>
      </c>
      <c r="C51155" t="s">
        <v>177508</v>
      </c>
      <c r="D51155" t="s">
        <v>177509</v>
      </c>
      <c r="E51155" t="s">
        <v>14</v>
      </c>
      <c r="F51155" t="s">
        <v>21</v>
      </c>
      <c r="G51155" t="s">
        <v>59</v>
      </c>
      <c r="H51155" t="s">
        <v>60</v>
      </c>
      <c r="I51155" t="s">
        <v>66</v>
      </c>
      <c r="J51155" s="1">
        <v>41640</v>
      </c>
      <c r="K51155" t="b">
        <f>IFERROR(VLOOKUP(F51155,english_mapping!A:B,2,FALSE),"NA")</f>
        <v>1</v>
      </c>
      <c r="L51155" t="str">
        <f t="shared" si="799"/>
        <v>Business Services</v>
      </c>
    </row>
    <row r="51156" spans="1:12" x14ac:dyDescent="0.25">
      <c r="A51156" t="s">
        <v>177510</v>
      </c>
      <c r="B51156" t="s">
        <v>177511</v>
      </c>
      <c r="C51156" t="s">
        <v>177512</v>
      </c>
      <c r="D51156" t="s">
        <v>123</v>
      </c>
      <c r="E51156" t="s">
        <v>14</v>
      </c>
      <c r="F51156" t="s">
        <v>21</v>
      </c>
      <c r="G51156" t="s">
        <v>59</v>
      </c>
      <c r="H51156" t="s">
        <v>60</v>
      </c>
      <c r="I51156" t="s">
        <v>27674</v>
      </c>
      <c r="J51156" s="1">
        <v>40180</v>
      </c>
      <c r="K51156" t="b">
        <f>IFERROR(VLOOKUP(F51156,english_mapping!A:B,2,FALSE),"NA")</f>
        <v>1</v>
      </c>
      <c r="L51156" t="str">
        <f t="shared" si="799"/>
        <v>Education</v>
      </c>
    </row>
    <row r="51157" spans="1:12" x14ac:dyDescent="0.25">
      <c r="A51157" t="s">
        <v>177513</v>
      </c>
      <c r="B51157" t="s">
        <v>177514</v>
      </c>
      <c r="C51157" t="s">
        <v>177515</v>
      </c>
      <c r="D51157" t="s">
        <v>177516</v>
      </c>
      <c r="E51157" t="s">
        <v>14</v>
      </c>
      <c r="F51157" t="s">
        <v>21</v>
      </c>
      <c r="G51157" t="s">
        <v>59</v>
      </c>
      <c r="H51157" t="s">
        <v>60</v>
      </c>
      <c r="I51157" t="s">
        <v>66</v>
      </c>
      <c r="J51157" s="1">
        <v>41640</v>
      </c>
      <c r="K51157" t="b">
        <f>IFERROR(VLOOKUP(F51157,english_mapping!A:B,2,FALSE),"NA")</f>
        <v>1</v>
      </c>
      <c r="L51157" t="str">
        <f t="shared" si="799"/>
        <v>Bitcoin</v>
      </c>
    </row>
    <row r="51158" spans="1:12" x14ac:dyDescent="0.25">
      <c r="A51158" t="s">
        <v>177517</v>
      </c>
      <c r="B51158" t="s">
        <v>177518</v>
      </c>
      <c r="C51158" t="s">
        <v>177519</v>
      </c>
      <c r="D51158" t="s">
        <v>177520</v>
      </c>
      <c r="E51158" t="s">
        <v>14</v>
      </c>
      <c r="F51158" t="s">
        <v>161</v>
      </c>
      <c r="G51158" t="s">
        <v>162</v>
      </c>
      <c r="H51158" t="s">
        <v>163</v>
      </c>
      <c r="I51158" t="s">
        <v>163</v>
      </c>
      <c r="J51158" t="s">
        <v>70283</v>
      </c>
      <c r="K51158" t="b">
        <f>IFERROR(VLOOKUP(F51158,english_mapping!A:B,2,FALSE),"NA")</f>
        <v>0</v>
      </c>
      <c r="L51158" t="str">
        <f t="shared" si="799"/>
        <v>Big Data</v>
      </c>
    </row>
    <row r="51159" spans="1:12" x14ac:dyDescent="0.25">
      <c r="A51159" t="s">
        <v>177521</v>
      </c>
      <c r="B51159" t="s">
        <v>177522</v>
      </c>
      <c r="C51159" t="s">
        <v>177523</v>
      </c>
      <c r="D51159" t="s">
        <v>38</v>
      </c>
      <c r="E51159" t="s">
        <v>14</v>
      </c>
      <c r="F51159" t="s">
        <v>21</v>
      </c>
      <c r="G51159" t="s">
        <v>138</v>
      </c>
      <c r="H51159" t="s">
        <v>139</v>
      </c>
      <c r="I51159" t="s">
        <v>139</v>
      </c>
      <c r="J51159" s="1">
        <v>37265</v>
      </c>
      <c r="K51159" t="b">
        <f>IFERROR(VLOOKUP(F51159,english_mapping!A:B,2,FALSE),"NA")</f>
        <v>1</v>
      </c>
      <c r="L51159" t="str">
        <f t="shared" si="799"/>
        <v>Software</v>
      </c>
    </row>
    <row r="51160" spans="1:12" x14ac:dyDescent="0.25">
      <c r="A51160" t="s">
        <v>177524</v>
      </c>
      <c r="B51160" t="s">
        <v>177525</v>
      </c>
      <c r="C51160" t="s">
        <v>177526</v>
      </c>
      <c r="D51160" t="s">
        <v>21567</v>
      </c>
      <c r="E51160" t="s">
        <v>14</v>
      </c>
      <c r="F51160" t="s">
        <v>3397</v>
      </c>
      <c r="G51160">
        <v>14</v>
      </c>
      <c r="H51160" t="s">
        <v>6349</v>
      </c>
      <c r="I51160" t="s">
        <v>6349</v>
      </c>
      <c r="J51160" t="s">
        <v>5737</v>
      </c>
      <c r="K51160" t="b">
        <f>IFERROR(VLOOKUP(F51160,english_mapping!A:B,2,FALSE),"NA")</f>
        <v>0</v>
      </c>
      <c r="L51160" t="str">
        <f t="shared" si="799"/>
        <v>Advertising</v>
      </c>
    </row>
    <row r="51161" spans="1:12" x14ac:dyDescent="0.25">
      <c r="A51161" t="s">
        <v>177527</v>
      </c>
      <c r="B51161" t="s">
        <v>177528</v>
      </c>
      <c r="C51161" t="s">
        <v>177529</v>
      </c>
      <c r="D51161" t="s">
        <v>32</v>
      </c>
      <c r="E51161" t="s">
        <v>14</v>
      </c>
      <c r="F51161" t="s">
        <v>21</v>
      </c>
      <c r="G51161" t="s">
        <v>39</v>
      </c>
      <c r="H51161" t="s">
        <v>281</v>
      </c>
      <c r="I51161" t="s">
        <v>281</v>
      </c>
      <c r="J51161" s="1">
        <v>40909</v>
      </c>
      <c r="K51161" t="b">
        <f>IFERROR(VLOOKUP(F51161,english_mapping!A:B,2,FALSE),"NA")</f>
        <v>1</v>
      </c>
      <c r="L51161" t="str">
        <f t="shared" si="799"/>
        <v>Curated Web</v>
      </c>
    </row>
    <row r="51162" spans="1:12" x14ac:dyDescent="0.25">
      <c r="A51162" t="s">
        <v>177530</v>
      </c>
      <c r="B51162" t="s">
        <v>177531</v>
      </c>
      <c r="C51162" t="s">
        <v>177532</v>
      </c>
      <c r="D51162" t="s">
        <v>177533</v>
      </c>
      <c r="E51162" t="s">
        <v>14</v>
      </c>
      <c r="J51162" t="s">
        <v>177534</v>
      </c>
      <c r="K51162" t="str">
        <f>IFERROR(VLOOKUP(F51162,english_mapping!A:B,2,FALSE),"NA")</f>
        <v>NA</v>
      </c>
      <c r="L51162" t="str">
        <f t="shared" si="799"/>
        <v>Marketplaces</v>
      </c>
    </row>
    <row r="51163" spans="1:12" x14ac:dyDescent="0.25">
      <c r="A51163" t="s">
        <v>177535</v>
      </c>
      <c r="B51163" t="s">
        <v>177536</v>
      </c>
      <c r="C51163" t="s">
        <v>177537</v>
      </c>
      <c r="D51163" t="s">
        <v>177538</v>
      </c>
      <c r="E51163" t="s">
        <v>14</v>
      </c>
      <c r="F51163" t="s">
        <v>21</v>
      </c>
      <c r="G51163" t="s">
        <v>138</v>
      </c>
      <c r="H51163" t="s">
        <v>139</v>
      </c>
      <c r="I51163" t="s">
        <v>139</v>
      </c>
      <c r="J51163" s="1">
        <v>40909</v>
      </c>
      <c r="K51163" t="b">
        <f>IFERROR(VLOOKUP(F51163,english_mapping!A:B,2,FALSE),"NA")</f>
        <v>1</v>
      </c>
      <c r="L51163" t="str">
        <f t="shared" si="799"/>
        <v>Emerging Markets</v>
      </c>
    </row>
    <row r="51164" spans="1:12" x14ac:dyDescent="0.25">
      <c r="A51164" t="s">
        <v>177539</v>
      </c>
      <c r="B51164" t="s">
        <v>177540</v>
      </c>
      <c r="C51164" t="s">
        <v>177541</v>
      </c>
      <c r="D51164" t="s">
        <v>38</v>
      </c>
      <c r="E51164" t="s">
        <v>14</v>
      </c>
      <c r="F51164" t="s">
        <v>21</v>
      </c>
      <c r="G51164" t="s">
        <v>59</v>
      </c>
      <c r="H51164" t="s">
        <v>60</v>
      </c>
      <c r="I51164" t="s">
        <v>4940</v>
      </c>
      <c r="J51164" s="1">
        <v>40909</v>
      </c>
      <c r="K51164" t="b">
        <f>IFERROR(VLOOKUP(F51164,english_mapping!A:B,2,FALSE),"NA")</f>
        <v>1</v>
      </c>
      <c r="L51164" t="str">
        <f t="shared" si="799"/>
        <v>Software</v>
      </c>
    </row>
    <row r="51165" spans="1:12" x14ac:dyDescent="0.25">
      <c r="A51165" t="s">
        <v>177542</v>
      </c>
      <c r="B51165" t="s">
        <v>177543</v>
      </c>
      <c r="C51165" t="s">
        <v>177544</v>
      </c>
      <c r="D51165" t="s">
        <v>38</v>
      </c>
      <c r="E51165" t="s">
        <v>14</v>
      </c>
      <c r="F51165" t="s">
        <v>21</v>
      </c>
      <c r="G51165" t="s">
        <v>59</v>
      </c>
      <c r="H51165" t="s">
        <v>60</v>
      </c>
      <c r="I51165" t="s">
        <v>66</v>
      </c>
      <c r="J51165" s="1">
        <v>40453</v>
      </c>
      <c r="K51165" t="b">
        <f>IFERROR(VLOOKUP(F51165,english_mapping!A:B,2,FALSE),"NA")</f>
        <v>1</v>
      </c>
      <c r="L51165" t="str">
        <f t="shared" si="799"/>
        <v>Software</v>
      </c>
    </row>
    <row r="51166" spans="1:12" x14ac:dyDescent="0.25">
      <c r="A51166" t="s">
        <v>177545</v>
      </c>
      <c r="B51166" t="s">
        <v>177546</v>
      </c>
      <c r="C51166" t="s">
        <v>177547</v>
      </c>
      <c r="D51166" t="s">
        <v>123</v>
      </c>
      <c r="E51166" t="s">
        <v>14</v>
      </c>
      <c r="F51166" t="s">
        <v>33</v>
      </c>
      <c r="G51166">
        <v>22</v>
      </c>
      <c r="H51166" t="s">
        <v>34</v>
      </c>
      <c r="I51166" t="s">
        <v>34</v>
      </c>
      <c r="J51166" s="1">
        <v>41275</v>
      </c>
      <c r="K51166" t="b">
        <f>IFERROR(VLOOKUP(F51166,english_mapping!A:B,2,FALSE),"NA")</f>
        <v>0</v>
      </c>
      <c r="L51166" t="str">
        <f t="shared" si="799"/>
        <v>Education</v>
      </c>
    </row>
    <row r="51167" spans="1:12" x14ac:dyDescent="0.25">
      <c r="A51167" t="s">
        <v>177548</v>
      </c>
      <c r="B51167" t="s">
        <v>177549</v>
      </c>
      <c r="C51167" t="s">
        <v>177550</v>
      </c>
      <c r="D51167" t="s">
        <v>111060</v>
      </c>
      <c r="E51167" t="s">
        <v>14</v>
      </c>
      <c r="F51167" t="s">
        <v>21</v>
      </c>
      <c r="G51167" t="s">
        <v>59</v>
      </c>
      <c r="H51167" t="s">
        <v>60</v>
      </c>
      <c r="I51167" t="s">
        <v>66</v>
      </c>
      <c r="J51167" s="1">
        <v>41645</v>
      </c>
      <c r="K51167" t="b">
        <f>IFERROR(VLOOKUP(F51167,english_mapping!A:B,2,FALSE),"NA")</f>
        <v>1</v>
      </c>
      <c r="L51167" t="str">
        <f t="shared" si="799"/>
        <v>Consulting</v>
      </c>
    </row>
    <row r="51168" spans="1:12" x14ac:dyDescent="0.25">
      <c r="A51168" t="s">
        <v>177551</v>
      </c>
      <c r="B51168" t="s">
        <v>177552</v>
      </c>
      <c r="C51168" t="s">
        <v>177553</v>
      </c>
      <c r="E51168" t="s">
        <v>14</v>
      </c>
      <c r="K51168" t="str">
        <f>IFERROR(VLOOKUP(F51168,english_mapping!A:B,2,FALSE),"NA")</f>
        <v>NA</v>
      </c>
      <c r="L51168">
        <f t="shared" si="799"/>
        <v>0</v>
      </c>
    </row>
    <row r="51169" spans="1:12" x14ac:dyDescent="0.25">
      <c r="A51169" t="s">
        <v>177554</v>
      </c>
      <c r="B51169" t="s">
        <v>177555</v>
      </c>
      <c r="C51169" t="s">
        <v>177556</v>
      </c>
      <c r="D51169" t="s">
        <v>177557</v>
      </c>
      <c r="E51169" t="s">
        <v>205</v>
      </c>
      <c r="F51169" t="s">
        <v>21</v>
      </c>
      <c r="G51169" t="s">
        <v>101</v>
      </c>
      <c r="H51169" t="s">
        <v>102</v>
      </c>
      <c r="I51169" t="s">
        <v>103</v>
      </c>
      <c r="J51169" t="s">
        <v>20395</v>
      </c>
      <c r="K51169" t="b">
        <f>IFERROR(VLOOKUP(F51169,english_mapping!A:B,2,FALSE),"NA")</f>
        <v>1</v>
      </c>
      <c r="L51169" t="str">
        <f t="shared" si="799"/>
        <v>Mobile</v>
      </c>
    </row>
    <row r="51170" spans="1:12" x14ac:dyDescent="0.25">
      <c r="A51170" t="s">
        <v>177558</v>
      </c>
      <c r="B51170" t="s">
        <v>177559</v>
      </c>
      <c r="C51170" t="s">
        <v>177560</v>
      </c>
      <c r="D51170" t="s">
        <v>755</v>
      </c>
      <c r="E51170" t="s">
        <v>14</v>
      </c>
      <c r="F51170" t="s">
        <v>21</v>
      </c>
      <c r="G51170" t="s">
        <v>187</v>
      </c>
      <c r="H51170" t="s">
        <v>188</v>
      </c>
      <c r="I51170" t="s">
        <v>188</v>
      </c>
      <c r="J51170" s="1">
        <v>40179</v>
      </c>
      <c r="K51170" t="b">
        <f>IFERROR(VLOOKUP(F51170,english_mapping!A:B,2,FALSE),"NA")</f>
        <v>1</v>
      </c>
      <c r="L51170" t="str">
        <f t="shared" si="799"/>
        <v>Hardware + Software</v>
      </c>
    </row>
    <row r="51171" spans="1:12" x14ac:dyDescent="0.25">
      <c r="A51171" t="s">
        <v>177561</v>
      </c>
      <c r="B51171" t="s">
        <v>177562</v>
      </c>
      <c r="C51171" t="s">
        <v>177563</v>
      </c>
      <c r="D51171" t="s">
        <v>177564</v>
      </c>
      <c r="E51171" t="s">
        <v>14</v>
      </c>
      <c r="F51171" t="s">
        <v>21</v>
      </c>
      <c r="G51171" t="s">
        <v>59</v>
      </c>
      <c r="H51171" t="s">
        <v>60</v>
      </c>
      <c r="I51171" t="s">
        <v>1128</v>
      </c>
      <c r="J51171" s="1">
        <v>40544</v>
      </c>
      <c r="K51171" t="b">
        <f>IFERROR(VLOOKUP(F51171,english_mapping!A:B,2,FALSE),"NA")</f>
        <v>1</v>
      </c>
      <c r="L51171" t="str">
        <f t="shared" si="799"/>
        <v>Advertising</v>
      </c>
    </row>
    <row r="51172" spans="1:12" x14ac:dyDescent="0.25">
      <c r="A51172" t="s">
        <v>177565</v>
      </c>
      <c r="B51172" t="s">
        <v>177566</v>
      </c>
      <c r="C51172" t="s">
        <v>177567</v>
      </c>
      <c r="D51172" t="s">
        <v>356</v>
      </c>
      <c r="E51172" t="s">
        <v>14</v>
      </c>
      <c r="F51172" t="s">
        <v>33</v>
      </c>
      <c r="G51172">
        <v>22</v>
      </c>
      <c r="H51172" t="s">
        <v>34</v>
      </c>
      <c r="I51172" t="s">
        <v>34</v>
      </c>
      <c r="K51172" t="b">
        <f>IFERROR(VLOOKUP(F51172,english_mapping!A:B,2,FALSE),"NA")</f>
        <v>0</v>
      </c>
      <c r="L51172" t="str">
        <f t="shared" si="799"/>
        <v>Manufacturing</v>
      </c>
    </row>
    <row r="51173" spans="1:12" x14ac:dyDescent="0.25">
      <c r="A51173" t="s">
        <v>177568</v>
      </c>
      <c r="B51173" t="s">
        <v>177569</v>
      </c>
      <c r="C51173" t="s">
        <v>177570</v>
      </c>
      <c r="D51173" t="s">
        <v>246</v>
      </c>
      <c r="E51173" t="s">
        <v>14</v>
      </c>
      <c r="F51173" t="s">
        <v>21</v>
      </c>
      <c r="G51173" t="s">
        <v>822</v>
      </c>
      <c r="H51173" t="s">
        <v>823</v>
      </c>
      <c r="I51173" t="s">
        <v>824</v>
      </c>
      <c r="J51173" s="1">
        <v>41640</v>
      </c>
      <c r="K51173" t="b">
        <f>IFERROR(VLOOKUP(F51173,english_mapping!A:B,2,FALSE),"NA")</f>
        <v>1</v>
      </c>
      <c r="L51173" t="str">
        <f t="shared" si="799"/>
        <v>Fashion</v>
      </c>
    </row>
    <row r="51174" spans="1:12" x14ac:dyDescent="0.25">
      <c r="A51174" t="s">
        <v>177571</v>
      </c>
      <c r="B51174" t="s">
        <v>177572</v>
      </c>
      <c r="C51174" t="s">
        <v>177573</v>
      </c>
      <c r="D51174" t="s">
        <v>1127</v>
      </c>
      <c r="E51174" t="s">
        <v>14</v>
      </c>
      <c r="F51174" t="s">
        <v>1401</v>
      </c>
      <c r="G51174">
        <v>5</v>
      </c>
      <c r="J51174" s="1">
        <v>41640</v>
      </c>
      <c r="K51174" t="b">
        <f>IFERROR(VLOOKUP(F51174,english_mapping!A:B,2,FALSE),"NA")</f>
        <v>0</v>
      </c>
      <c r="L51174" t="str">
        <f t="shared" si="799"/>
        <v>Bitcoin</v>
      </c>
    </row>
    <row r="51175" spans="1:12" x14ac:dyDescent="0.25">
      <c r="A51175" t="s">
        <v>177574</v>
      </c>
      <c r="B51175" t="s">
        <v>177575</v>
      </c>
      <c r="C51175" t="s">
        <v>177576</v>
      </c>
      <c r="D51175" t="s">
        <v>177577</v>
      </c>
      <c r="E51175" t="s">
        <v>109</v>
      </c>
      <c r="F51175" t="s">
        <v>52</v>
      </c>
      <c r="G51175" t="s">
        <v>200</v>
      </c>
      <c r="H51175" t="s">
        <v>201</v>
      </c>
      <c r="I51175" t="s">
        <v>201</v>
      </c>
      <c r="J51175" s="1">
        <v>39818</v>
      </c>
      <c r="K51175" t="b">
        <f>IFERROR(VLOOKUP(F51175,english_mapping!A:B,2,FALSE),"NA")</f>
        <v>1</v>
      </c>
      <c r="L51175" t="str">
        <f t="shared" si="799"/>
        <v>Advertising</v>
      </c>
    </row>
    <row r="51176" spans="1:12" x14ac:dyDescent="0.25">
      <c r="A51176" t="s">
        <v>177578</v>
      </c>
      <c r="B51176" t="s">
        <v>177579</v>
      </c>
      <c r="C51176" t="s">
        <v>177580</v>
      </c>
      <c r="D51176" t="s">
        <v>654</v>
      </c>
      <c r="E51176" t="s">
        <v>14</v>
      </c>
      <c r="F51176" t="s">
        <v>124</v>
      </c>
      <c r="G51176" t="s">
        <v>125</v>
      </c>
      <c r="H51176" t="s">
        <v>126</v>
      </c>
      <c r="I51176" t="s">
        <v>126</v>
      </c>
      <c r="K51176" t="b">
        <f>IFERROR(VLOOKUP(F51176,english_mapping!A:B,2,FALSE),"NA")</f>
        <v>1</v>
      </c>
      <c r="L51176" t="str">
        <f t="shared" si="799"/>
        <v>News</v>
      </c>
    </row>
    <row r="51177" spans="1:12" x14ac:dyDescent="0.25">
      <c r="A51177" t="s">
        <v>177581</v>
      </c>
      <c r="B51177" t="s">
        <v>177582</v>
      </c>
      <c r="C51177" t="s">
        <v>177583</v>
      </c>
      <c r="D51177" t="s">
        <v>177584</v>
      </c>
      <c r="E51177" t="s">
        <v>14</v>
      </c>
      <c r="F51177" t="s">
        <v>21</v>
      </c>
      <c r="G51177" t="s">
        <v>285</v>
      </c>
      <c r="H51177" t="s">
        <v>889</v>
      </c>
      <c r="I51177" t="s">
        <v>889</v>
      </c>
      <c r="J51177" s="1">
        <v>41282</v>
      </c>
      <c r="K51177" t="b">
        <f>IFERROR(VLOOKUP(F51177,english_mapping!A:B,2,FALSE),"NA")</f>
        <v>1</v>
      </c>
      <c r="L51177" t="str">
        <f t="shared" si="799"/>
        <v>Advertising</v>
      </c>
    </row>
    <row r="51178" spans="1:12" x14ac:dyDescent="0.25">
      <c r="A51178" t="s">
        <v>177585</v>
      </c>
      <c r="B51178" t="s">
        <v>177586</v>
      </c>
      <c r="C51178" t="s">
        <v>177587</v>
      </c>
      <c r="D51178" t="s">
        <v>177588</v>
      </c>
      <c r="E51178" t="s">
        <v>205</v>
      </c>
      <c r="F51178" t="s">
        <v>124</v>
      </c>
      <c r="J51178" s="1">
        <v>41036</v>
      </c>
      <c r="K51178" t="b">
        <f>IFERROR(VLOOKUP(F51178,english_mapping!A:B,2,FALSE),"NA")</f>
        <v>1</v>
      </c>
      <c r="L51178" t="str">
        <f t="shared" si="799"/>
        <v>Brand Marketing</v>
      </c>
    </row>
    <row r="51179" spans="1:12" x14ac:dyDescent="0.25">
      <c r="A51179" t="s">
        <v>177589</v>
      </c>
      <c r="B51179" t="s">
        <v>177590</v>
      </c>
      <c r="E51179" t="s">
        <v>14</v>
      </c>
      <c r="J51179" s="1">
        <v>40914</v>
      </c>
      <c r="K51179" t="str">
        <f>IFERROR(VLOOKUP(F51179,english_mapping!A:B,2,FALSE),"NA")</f>
        <v>NA</v>
      </c>
      <c r="L51179">
        <f t="shared" si="799"/>
        <v>0</v>
      </c>
    </row>
    <row r="51180" spans="1:12" x14ac:dyDescent="0.25">
      <c r="A51180" t="s">
        <v>177591</v>
      </c>
      <c r="B51180" t="s">
        <v>177592</v>
      </c>
      <c r="C51180" t="s">
        <v>177593</v>
      </c>
      <c r="D51180" t="s">
        <v>177594</v>
      </c>
      <c r="E51180" t="s">
        <v>109</v>
      </c>
      <c r="F51180" t="s">
        <v>21</v>
      </c>
      <c r="G51180" t="s">
        <v>59</v>
      </c>
      <c r="H51180" t="s">
        <v>90</v>
      </c>
      <c r="I51180" t="s">
        <v>90</v>
      </c>
      <c r="J51180" s="1">
        <v>39824</v>
      </c>
      <c r="K51180" t="b">
        <f>IFERROR(VLOOKUP(F51180,english_mapping!A:B,2,FALSE),"NA")</f>
        <v>1</v>
      </c>
      <c r="L51180" t="str">
        <f t="shared" si="799"/>
        <v>Social Travel</v>
      </c>
    </row>
    <row r="51181" spans="1:12" x14ac:dyDescent="0.25">
      <c r="A51181" t="s">
        <v>177595</v>
      </c>
      <c r="B51181" t="s">
        <v>177596</v>
      </c>
      <c r="C51181" t="s">
        <v>177597</v>
      </c>
      <c r="E51181" t="s">
        <v>14</v>
      </c>
      <c r="F51181" t="s">
        <v>21</v>
      </c>
      <c r="G51181" t="s">
        <v>84</v>
      </c>
      <c r="H51181" t="s">
        <v>598</v>
      </c>
      <c r="I51181" t="s">
        <v>598</v>
      </c>
      <c r="K51181" t="b">
        <f>IFERROR(VLOOKUP(F51181,english_mapping!A:B,2,FALSE),"NA")</f>
        <v>1</v>
      </c>
      <c r="L51181">
        <f t="shared" si="799"/>
        <v>0</v>
      </c>
    </row>
    <row r="51182" spans="1:12" x14ac:dyDescent="0.25">
      <c r="A51182" t="s">
        <v>177598</v>
      </c>
      <c r="B51182" t="s">
        <v>177599</v>
      </c>
      <c r="C51182" t="s">
        <v>177600</v>
      </c>
      <c r="D51182" t="s">
        <v>177601</v>
      </c>
      <c r="E51182" t="s">
        <v>14</v>
      </c>
      <c r="F51182" t="s">
        <v>274</v>
      </c>
      <c r="G51182">
        <v>17</v>
      </c>
      <c r="H51182" t="s">
        <v>468</v>
      </c>
      <c r="I51182" t="s">
        <v>468</v>
      </c>
      <c r="J51182" s="1">
        <v>41640</v>
      </c>
      <c r="K51182" t="b">
        <f>IFERROR(VLOOKUP(F51182,english_mapping!A:B,2,FALSE),"NA")</f>
        <v>0</v>
      </c>
      <c r="L51182" t="str">
        <f t="shared" si="799"/>
        <v>Delivery</v>
      </c>
    </row>
    <row r="51183" spans="1:12" x14ac:dyDescent="0.25">
      <c r="A51183" t="s">
        <v>177602</v>
      </c>
      <c r="B51183" t="s">
        <v>177603</v>
      </c>
      <c r="C51183" t="s">
        <v>177604</v>
      </c>
      <c r="D51183" t="s">
        <v>177605</v>
      </c>
      <c r="E51183" t="s">
        <v>14</v>
      </c>
      <c r="F51183" t="s">
        <v>21</v>
      </c>
      <c r="G51183" t="s">
        <v>39</v>
      </c>
      <c r="H51183" t="s">
        <v>281</v>
      </c>
      <c r="I51183" t="s">
        <v>281</v>
      </c>
      <c r="J51183" s="1">
        <v>41640</v>
      </c>
      <c r="K51183" t="b">
        <f>IFERROR(VLOOKUP(F51183,english_mapping!A:B,2,FALSE),"NA")</f>
        <v>1</v>
      </c>
      <c r="L51183" t="str">
        <f t="shared" si="799"/>
        <v>Logistics</v>
      </c>
    </row>
    <row r="51184" spans="1:12" x14ac:dyDescent="0.25">
      <c r="A51184" t="s">
        <v>177606</v>
      </c>
      <c r="B51184" t="s">
        <v>177607</v>
      </c>
      <c r="C51184" t="s">
        <v>177608</v>
      </c>
      <c r="D51184" t="s">
        <v>8836</v>
      </c>
      <c r="E51184" t="s">
        <v>14</v>
      </c>
      <c r="F51184" t="s">
        <v>52</v>
      </c>
      <c r="G51184" t="s">
        <v>200</v>
      </c>
      <c r="H51184" t="s">
        <v>83423</v>
      </c>
      <c r="I51184" t="s">
        <v>83423</v>
      </c>
      <c r="J51184" s="1">
        <v>41640</v>
      </c>
      <c r="K51184" t="b">
        <f>IFERROR(VLOOKUP(F51184,english_mapping!A:B,2,FALSE),"NA")</f>
        <v>1</v>
      </c>
      <c r="L51184" t="str">
        <f t="shared" si="799"/>
        <v>Retail</v>
      </c>
    </row>
    <row r="51185" spans="1:12" x14ac:dyDescent="0.25">
      <c r="A51185" t="s">
        <v>177609</v>
      </c>
      <c r="B51185" t="s">
        <v>177610</v>
      </c>
      <c r="C51185" t="s">
        <v>177611</v>
      </c>
      <c r="D51185" t="s">
        <v>177612</v>
      </c>
      <c r="E51185" t="s">
        <v>14</v>
      </c>
      <c r="F51185" t="s">
        <v>21</v>
      </c>
      <c r="G51185" t="s">
        <v>59</v>
      </c>
      <c r="H51185" t="s">
        <v>60</v>
      </c>
      <c r="I51185" t="s">
        <v>66</v>
      </c>
      <c r="J51185" t="s">
        <v>1015</v>
      </c>
      <c r="K51185" t="b">
        <f>IFERROR(VLOOKUP(F51185,english_mapping!A:B,2,FALSE),"NA")</f>
        <v>1</v>
      </c>
      <c r="L51185" t="str">
        <f t="shared" si="799"/>
        <v>Apps</v>
      </c>
    </row>
    <row r="51186" spans="1:12" x14ac:dyDescent="0.25">
      <c r="A51186" t="s">
        <v>177613</v>
      </c>
      <c r="B51186" t="s">
        <v>177614</v>
      </c>
      <c r="C51186" t="s">
        <v>177615</v>
      </c>
      <c r="D51186" t="s">
        <v>177616</v>
      </c>
      <c r="E51186" t="s">
        <v>14</v>
      </c>
      <c r="F51186" t="s">
        <v>52</v>
      </c>
      <c r="G51186" t="s">
        <v>200</v>
      </c>
      <c r="H51186" t="s">
        <v>201</v>
      </c>
      <c r="I51186" t="s">
        <v>201</v>
      </c>
      <c r="J51186" s="1">
        <v>41640</v>
      </c>
      <c r="K51186" t="b">
        <f>IFERROR(VLOOKUP(F51186,english_mapping!A:B,2,FALSE),"NA")</f>
        <v>1</v>
      </c>
      <c r="L51186" t="str">
        <f t="shared" si="799"/>
        <v>E-Commerce</v>
      </c>
    </row>
    <row r="51187" spans="1:12" x14ac:dyDescent="0.25">
      <c r="A51187" t="s">
        <v>177617</v>
      </c>
      <c r="B51187" t="s">
        <v>177618</v>
      </c>
      <c r="C51187" t="s">
        <v>177619</v>
      </c>
      <c r="D51187" t="s">
        <v>177620</v>
      </c>
      <c r="E51187" t="s">
        <v>14</v>
      </c>
      <c r="F51187" t="s">
        <v>21</v>
      </c>
      <c r="G51187" t="s">
        <v>59</v>
      </c>
      <c r="H51187" t="s">
        <v>4734</v>
      </c>
      <c r="I51187" t="s">
        <v>4734</v>
      </c>
      <c r="J51187" s="1">
        <v>40912</v>
      </c>
      <c r="K51187" t="b">
        <f>IFERROR(VLOOKUP(F51187,english_mapping!A:B,2,FALSE),"NA")</f>
        <v>1</v>
      </c>
      <c r="L51187" t="str">
        <f t="shared" si="799"/>
        <v>Distribution</v>
      </c>
    </row>
    <row r="51188" spans="1:12" x14ac:dyDescent="0.25">
      <c r="A51188" t="s">
        <v>177621</v>
      </c>
      <c r="B51188" t="s">
        <v>177622</v>
      </c>
      <c r="C51188" t="s">
        <v>177623</v>
      </c>
      <c r="D51188" t="s">
        <v>177624</v>
      </c>
      <c r="E51188" t="s">
        <v>14</v>
      </c>
      <c r="F51188" t="s">
        <v>3397</v>
      </c>
      <c r="G51188">
        <v>14</v>
      </c>
      <c r="H51188" t="s">
        <v>4549</v>
      </c>
      <c r="I51188" t="s">
        <v>4549</v>
      </c>
      <c r="J51188" s="1">
        <v>41191</v>
      </c>
      <c r="K51188" t="b">
        <f>IFERROR(VLOOKUP(F51188,english_mapping!A:B,2,FALSE),"NA")</f>
        <v>0</v>
      </c>
      <c r="L51188" t="str">
        <f t="shared" si="799"/>
        <v>E-Commerce</v>
      </c>
    </row>
    <row r="51189" spans="1:12" x14ac:dyDescent="0.25">
      <c r="A51189" t="s">
        <v>177625</v>
      </c>
      <c r="B51189" t="s">
        <v>177626</v>
      </c>
      <c r="C51189" t="s">
        <v>177627</v>
      </c>
      <c r="D51189" t="s">
        <v>176373</v>
      </c>
      <c r="E51189" t="s">
        <v>14</v>
      </c>
      <c r="F51189" t="s">
        <v>21</v>
      </c>
      <c r="G51189" t="s">
        <v>138</v>
      </c>
      <c r="H51189" t="s">
        <v>139</v>
      </c>
      <c r="I51189" t="s">
        <v>139</v>
      </c>
      <c r="J51189" s="1">
        <v>41275</v>
      </c>
      <c r="K51189" t="b">
        <f>IFERROR(VLOOKUP(F51189,english_mapping!A:B,2,FALSE),"NA")</f>
        <v>1</v>
      </c>
      <c r="L51189" t="str">
        <f t="shared" si="799"/>
        <v>PaaS</v>
      </c>
    </row>
    <row r="51190" spans="1:12" x14ac:dyDescent="0.25">
      <c r="A51190" t="s">
        <v>177628</v>
      </c>
      <c r="B51190" t="s">
        <v>177629</v>
      </c>
      <c r="C51190" t="s">
        <v>177630</v>
      </c>
      <c r="D51190" t="s">
        <v>177631</v>
      </c>
      <c r="E51190" t="s">
        <v>14</v>
      </c>
      <c r="F51190" t="s">
        <v>1163</v>
      </c>
      <c r="G51190">
        <v>15</v>
      </c>
      <c r="H51190" t="s">
        <v>2844</v>
      </c>
      <c r="I51190" t="s">
        <v>78198</v>
      </c>
      <c r="J51190" s="1">
        <v>41645</v>
      </c>
      <c r="K51190" t="b">
        <f>IFERROR(VLOOKUP(F51190,english_mapping!A:B,2,FALSE),"NA")</f>
        <v>0</v>
      </c>
      <c r="L51190" t="str">
        <f t="shared" si="799"/>
        <v>Collaborative Consumption</v>
      </c>
    </row>
    <row r="51191" spans="1:12" x14ac:dyDescent="0.25">
      <c r="A51191" t="s">
        <v>177632</v>
      </c>
      <c r="B51191" t="s">
        <v>177633</v>
      </c>
      <c r="D51191" t="s">
        <v>1014</v>
      </c>
      <c r="E51191" t="s">
        <v>14</v>
      </c>
      <c r="F51191" t="s">
        <v>21</v>
      </c>
      <c r="G51191" t="s">
        <v>117</v>
      </c>
      <c r="H51191" t="s">
        <v>118</v>
      </c>
      <c r="I51191" t="s">
        <v>2648</v>
      </c>
      <c r="J51191" t="s">
        <v>87199</v>
      </c>
      <c r="K51191" t="b">
        <f>IFERROR(VLOOKUP(F51191,english_mapping!A:B,2,FALSE),"NA")</f>
        <v>1</v>
      </c>
      <c r="L51191" t="str">
        <f t="shared" si="799"/>
        <v>Transportation</v>
      </c>
    </row>
    <row r="51192" spans="1:12" x14ac:dyDescent="0.25">
      <c r="A51192" t="s">
        <v>177634</v>
      </c>
      <c r="B51192" t="s">
        <v>177635</v>
      </c>
      <c r="C51192" t="s">
        <v>177636</v>
      </c>
      <c r="D51192" t="s">
        <v>177637</v>
      </c>
      <c r="E51192" t="s">
        <v>14</v>
      </c>
      <c r="F51192" t="s">
        <v>21</v>
      </c>
      <c r="G51192" t="s">
        <v>285</v>
      </c>
      <c r="H51192" t="s">
        <v>1054</v>
      </c>
      <c r="I51192" t="s">
        <v>1054</v>
      </c>
      <c r="J51192" s="1">
        <v>40544</v>
      </c>
      <c r="K51192" t="b">
        <f>IFERROR(VLOOKUP(F51192,english_mapping!A:B,2,FALSE),"NA")</f>
        <v>1</v>
      </c>
      <c r="L51192" t="str">
        <f t="shared" si="799"/>
        <v>E-Commerce</v>
      </c>
    </row>
    <row r="51193" spans="1:12" x14ac:dyDescent="0.25">
      <c r="A51193" t="s">
        <v>177638</v>
      </c>
      <c r="B51193" t="s">
        <v>177639</v>
      </c>
      <c r="C51193" t="s">
        <v>177640</v>
      </c>
      <c r="D51193" t="s">
        <v>177641</v>
      </c>
      <c r="E51193" t="s">
        <v>14</v>
      </c>
      <c r="F51193" t="s">
        <v>21</v>
      </c>
      <c r="G51193" t="s">
        <v>59</v>
      </c>
      <c r="H51193" t="s">
        <v>60</v>
      </c>
      <c r="I51193" t="s">
        <v>66</v>
      </c>
      <c r="J51193" s="1">
        <v>41284</v>
      </c>
      <c r="K51193" t="b">
        <f>IFERROR(VLOOKUP(F51193,english_mapping!A:B,2,FALSE),"NA")</f>
        <v>1</v>
      </c>
      <c r="L51193" t="str">
        <f t="shared" si="799"/>
        <v>B2B</v>
      </c>
    </row>
    <row r="51194" spans="1:12" x14ac:dyDescent="0.25">
      <c r="A51194" t="s">
        <v>177642</v>
      </c>
      <c r="B51194" t="s">
        <v>177643</v>
      </c>
      <c r="C51194" t="s">
        <v>177644</v>
      </c>
      <c r="D51194" t="s">
        <v>115894</v>
      </c>
      <c r="E51194" t="s">
        <v>14</v>
      </c>
      <c r="J51194" s="1">
        <v>41648</v>
      </c>
      <c r="K51194" t="str">
        <f>IFERROR(VLOOKUP(F51194,english_mapping!A:B,2,FALSE),"NA")</f>
        <v>NA</v>
      </c>
      <c r="L51194" t="str">
        <f t="shared" si="799"/>
        <v>Logistics</v>
      </c>
    </row>
    <row r="51195" spans="1:12" x14ac:dyDescent="0.25">
      <c r="A51195" t="s">
        <v>177645</v>
      </c>
      <c r="B51195" t="s">
        <v>177646</v>
      </c>
      <c r="C51195" t="s">
        <v>177647</v>
      </c>
      <c r="D51195" t="s">
        <v>177648</v>
      </c>
      <c r="E51195" t="s">
        <v>14</v>
      </c>
      <c r="F51195" t="s">
        <v>71</v>
      </c>
      <c r="G51195">
        <v>12</v>
      </c>
      <c r="H51195" t="s">
        <v>72</v>
      </c>
      <c r="I51195" t="s">
        <v>72</v>
      </c>
      <c r="J51195" s="1">
        <v>41275</v>
      </c>
      <c r="K51195" t="b">
        <f>IFERROR(VLOOKUP(F51195,english_mapping!A:B,2,FALSE),"NA")</f>
        <v>0</v>
      </c>
      <c r="L51195" t="str">
        <f t="shared" si="799"/>
        <v>Marketplaces</v>
      </c>
    </row>
    <row r="51196" spans="1:12" x14ac:dyDescent="0.25">
      <c r="A51196" t="s">
        <v>177649</v>
      </c>
      <c r="B51196" t="s">
        <v>177650</v>
      </c>
      <c r="C51196" t="s">
        <v>177651</v>
      </c>
      <c r="D51196" t="s">
        <v>5337</v>
      </c>
      <c r="E51196" t="s">
        <v>14</v>
      </c>
      <c r="F51196" t="s">
        <v>124</v>
      </c>
      <c r="G51196" t="s">
        <v>125</v>
      </c>
      <c r="H51196" t="s">
        <v>126</v>
      </c>
      <c r="I51196" t="s">
        <v>126</v>
      </c>
      <c r="J51196" s="1">
        <v>36171</v>
      </c>
      <c r="K51196" t="b">
        <f>IFERROR(VLOOKUP(F51196,english_mapping!A:B,2,FALSE),"NA")</f>
        <v>1</v>
      </c>
      <c r="L51196" t="str">
        <f t="shared" si="799"/>
        <v>B2B</v>
      </c>
    </row>
    <row r="51197" spans="1:12" x14ac:dyDescent="0.25">
      <c r="A51197" t="s">
        <v>177652</v>
      </c>
      <c r="B51197" t="s">
        <v>177653</v>
      </c>
      <c r="C51197" t="s">
        <v>177654</v>
      </c>
      <c r="D51197" t="s">
        <v>177655</v>
      </c>
      <c r="E51197" t="s">
        <v>14</v>
      </c>
      <c r="J51197" s="1">
        <v>41640</v>
      </c>
      <c r="K51197" t="str">
        <f>IFERROR(VLOOKUP(F51197,english_mapping!A:B,2,FALSE),"NA")</f>
        <v>NA</v>
      </c>
      <c r="L51197" t="str">
        <f t="shared" si="799"/>
        <v>Collaborative Consumption</v>
      </c>
    </row>
    <row r="51198" spans="1:12" x14ac:dyDescent="0.25">
      <c r="A51198" t="s">
        <v>177656</v>
      </c>
      <c r="B51198" t="s">
        <v>143965</v>
      </c>
      <c r="C51198" t="s">
        <v>177657</v>
      </c>
      <c r="D51198" t="s">
        <v>177658</v>
      </c>
      <c r="E51198" t="s">
        <v>14</v>
      </c>
      <c r="F51198" t="s">
        <v>21</v>
      </c>
      <c r="G51198" t="s">
        <v>59</v>
      </c>
      <c r="H51198" t="s">
        <v>60</v>
      </c>
      <c r="I51198" t="s">
        <v>66</v>
      </c>
      <c r="J51198" s="1">
        <v>41646</v>
      </c>
      <c r="K51198" t="b">
        <f>IFERROR(VLOOKUP(F51198,english_mapping!A:B,2,FALSE),"NA")</f>
        <v>1</v>
      </c>
      <c r="L51198" t="str">
        <f t="shared" si="799"/>
        <v>Logistics</v>
      </c>
    </row>
    <row r="51199" spans="1:12" x14ac:dyDescent="0.25">
      <c r="A51199" t="s">
        <v>177659</v>
      </c>
      <c r="B51199" t="s">
        <v>177660</v>
      </c>
      <c r="C51199" t="s">
        <v>177661</v>
      </c>
      <c r="D51199" t="s">
        <v>12118</v>
      </c>
      <c r="E51199" t="s">
        <v>14</v>
      </c>
      <c r="F51199" t="s">
        <v>15</v>
      </c>
      <c r="G51199">
        <v>10</v>
      </c>
      <c r="H51199" t="s">
        <v>684</v>
      </c>
      <c r="I51199" t="s">
        <v>685</v>
      </c>
      <c r="J51199" t="s">
        <v>83112</v>
      </c>
      <c r="K51199" t="b">
        <f>IFERROR(VLOOKUP(F51199,english_mapping!A:B,2,FALSE),"NA")</f>
        <v>1</v>
      </c>
      <c r="L51199" t="str">
        <f t="shared" si="799"/>
        <v>Logistics</v>
      </c>
    </row>
    <row r="51200" spans="1:12" x14ac:dyDescent="0.25">
      <c r="A51200" t="s">
        <v>177662</v>
      </c>
      <c r="B51200" t="s">
        <v>177663</v>
      </c>
      <c r="C51200" t="s">
        <v>177664</v>
      </c>
      <c r="D51200" t="s">
        <v>38</v>
      </c>
      <c r="E51200" t="s">
        <v>14</v>
      </c>
      <c r="F51200" t="s">
        <v>33</v>
      </c>
      <c r="G51200">
        <v>12</v>
      </c>
      <c r="H51200" t="s">
        <v>104466</v>
      </c>
      <c r="I51200" t="s">
        <v>104466</v>
      </c>
      <c r="K51200" t="b">
        <f>IFERROR(VLOOKUP(F51200,english_mapping!A:B,2,FALSE),"NA")</f>
        <v>0</v>
      </c>
      <c r="L51200" t="str">
        <f t="shared" si="799"/>
        <v>Software</v>
      </c>
    </row>
    <row r="51201" spans="1:12" x14ac:dyDescent="0.25">
      <c r="A51201" t="s">
        <v>177665</v>
      </c>
      <c r="B51201" t="s">
        <v>177666</v>
      </c>
      <c r="C51201" t="s">
        <v>177667</v>
      </c>
      <c r="D51201" t="s">
        <v>262</v>
      </c>
      <c r="E51201" t="s">
        <v>109</v>
      </c>
      <c r="F51201" t="s">
        <v>21</v>
      </c>
      <c r="G51201" t="s">
        <v>59</v>
      </c>
      <c r="H51201" t="s">
        <v>60</v>
      </c>
      <c r="I51201" t="s">
        <v>269</v>
      </c>
      <c r="J51201" s="1">
        <v>38718</v>
      </c>
      <c r="K51201" t="b">
        <f>IFERROR(VLOOKUP(F51201,english_mapping!A:B,2,FALSE),"NA")</f>
        <v>1</v>
      </c>
      <c r="L51201" t="str">
        <f t="shared" si="799"/>
        <v>Enterprise Software</v>
      </c>
    </row>
    <row r="51202" spans="1:12" x14ac:dyDescent="0.25">
      <c r="A51202" t="s">
        <v>177668</v>
      </c>
      <c r="B51202" t="s">
        <v>177669</v>
      </c>
      <c r="C51202" t="s">
        <v>177670</v>
      </c>
      <c r="D51202" t="s">
        <v>12118</v>
      </c>
      <c r="E51202" t="s">
        <v>14</v>
      </c>
      <c r="F51202" t="s">
        <v>560</v>
      </c>
      <c r="G51202">
        <v>56</v>
      </c>
      <c r="H51202" t="s">
        <v>2614</v>
      </c>
      <c r="I51202" t="s">
        <v>2614</v>
      </c>
      <c r="J51202" s="1">
        <v>42005</v>
      </c>
      <c r="K51202" t="b">
        <f>IFERROR(VLOOKUP(F51202,english_mapping!A:B,2,FALSE),"NA")</f>
        <v>0</v>
      </c>
      <c r="L51202" t="str">
        <f t="shared" si="799"/>
        <v>Logistics</v>
      </c>
    </row>
    <row r="51203" spans="1:12" x14ac:dyDescent="0.25">
      <c r="A51203" t="s">
        <v>177671</v>
      </c>
      <c r="B51203" t="s">
        <v>177672</v>
      </c>
      <c r="C51203" t="s">
        <v>177673</v>
      </c>
      <c r="D51203" t="s">
        <v>177674</v>
      </c>
      <c r="E51203" t="s">
        <v>14</v>
      </c>
      <c r="F51203" t="s">
        <v>21</v>
      </c>
      <c r="G51203" t="s">
        <v>1360</v>
      </c>
      <c r="H51203" t="s">
        <v>1361</v>
      </c>
      <c r="I51203" t="s">
        <v>18397</v>
      </c>
      <c r="J51203" s="1">
        <v>40551</v>
      </c>
      <c r="K51203" t="b">
        <f>IFERROR(VLOOKUP(F51203,english_mapping!A:B,2,FALSE),"NA")</f>
        <v>1</v>
      </c>
      <c r="L51203" t="str">
        <f t="shared" si="799"/>
        <v>Cloud Computing</v>
      </c>
    </row>
    <row r="51204" spans="1:12" x14ac:dyDescent="0.25">
      <c r="A51204" t="s">
        <v>177675</v>
      </c>
      <c r="B51204" t="s">
        <v>177676</v>
      </c>
      <c r="D51204" t="s">
        <v>731</v>
      </c>
      <c r="E51204" t="s">
        <v>14</v>
      </c>
      <c r="F51204" t="s">
        <v>15</v>
      </c>
      <c r="G51204">
        <v>25</v>
      </c>
      <c r="H51204" t="s">
        <v>147</v>
      </c>
      <c r="I51204" t="s">
        <v>147</v>
      </c>
      <c r="K51204" t="b">
        <f>IFERROR(VLOOKUP(F51204,english_mapping!A:B,2,FALSE),"NA")</f>
        <v>1</v>
      </c>
      <c r="L51204" t="str">
        <f t="shared" ref="L51204:L51267" si="800">IFERROR(LEFT(D51204,(FIND("|",D51204))-1),D51204)</f>
        <v>Finance</v>
      </c>
    </row>
    <row r="51205" spans="1:12" x14ac:dyDescent="0.25">
      <c r="A51205" t="s">
        <v>177677</v>
      </c>
      <c r="B51205" t="s">
        <v>177678</v>
      </c>
      <c r="C51205" t="s">
        <v>177679</v>
      </c>
      <c r="D51205" t="s">
        <v>23817</v>
      </c>
      <c r="E51205" t="s">
        <v>14</v>
      </c>
      <c r="F51205" t="s">
        <v>124</v>
      </c>
      <c r="K51205" t="b">
        <f>IFERROR(VLOOKUP(F51205,english_mapping!A:B,2,FALSE),"NA")</f>
        <v>1</v>
      </c>
      <c r="L51205" t="str">
        <f t="shared" si="800"/>
        <v>Banking</v>
      </c>
    </row>
    <row r="51206" spans="1:12" x14ac:dyDescent="0.25">
      <c r="A51206" t="s">
        <v>177680</v>
      </c>
      <c r="B51206" t="s">
        <v>177681</v>
      </c>
      <c r="C51206" t="s">
        <v>177682</v>
      </c>
      <c r="D51206" t="s">
        <v>356</v>
      </c>
      <c r="E51206" t="s">
        <v>14</v>
      </c>
      <c r="F51206" t="s">
        <v>21</v>
      </c>
      <c r="G51206" t="s">
        <v>822</v>
      </c>
      <c r="H51206" t="s">
        <v>823</v>
      </c>
      <c r="I51206" t="s">
        <v>2637</v>
      </c>
      <c r="J51206" s="1">
        <v>41405</v>
      </c>
      <c r="K51206" t="b">
        <f>IFERROR(VLOOKUP(F51206,english_mapping!A:B,2,FALSE),"NA")</f>
        <v>1</v>
      </c>
      <c r="L51206" t="str">
        <f t="shared" si="800"/>
        <v>Manufacturing</v>
      </c>
    </row>
    <row r="51207" spans="1:12" x14ac:dyDescent="0.25">
      <c r="A51207" t="s">
        <v>177683</v>
      </c>
      <c r="B51207" t="s">
        <v>177684</v>
      </c>
      <c r="C51207" t="s">
        <v>177685</v>
      </c>
      <c r="D51207" t="s">
        <v>177686</v>
      </c>
      <c r="E51207" t="s">
        <v>14</v>
      </c>
      <c r="F51207" t="s">
        <v>408</v>
      </c>
      <c r="G51207">
        <v>19</v>
      </c>
      <c r="H51207" t="s">
        <v>1001</v>
      </c>
      <c r="I51207" t="s">
        <v>17466</v>
      </c>
      <c r="J51207" s="1">
        <v>41279</v>
      </c>
      <c r="K51207" t="b">
        <f>IFERROR(VLOOKUP(F51207,english_mapping!A:B,2,FALSE),"NA")</f>
        <v>0</v>
      </c>
      <c r="L51207" t="str">
        <f t="shared" si="800"/>
        <v>Apps</v>
      </c>
    </row>
    <row r="51208" spans="1:12" x14ac:dyDescent="0.25">
      <c r="A51208" t="s">
        <v>177687</v>
      </c>
      <c r="B51208" t="s">
        <v>177688</v>
      </c>
      <c r="C51208" t="s">
        <v>177689</v>
      </c>
      <c r="D51208" t="s">
        <v>123</v>
      </c>
      <c r="E51208" t="s">
        <v>14</v>
      </c>
      <c r="F51208" t="s">
        <v>15</v>
      </c>
      <c r="G51208">
        <v>16</v>
      </c>
      <c r="H51208" t="s">
        <v>16</v>
      </c>
      <c r="I51208" t="s">
        <v>16</v>
      </c>
      <c r="J51208" s="1">
        <v>41275</v>
      </c>
      <c r="K51208" t="b">
        <f>IFERROR(VLOOKUP(F51208,english_mapping!A:B,2,FALSE),"NA")</f>
        <v>1</v>
      </c>
      <c r="L51208" t="str">
        <f t="shared" si="800"/>
        <v>Education</v>
      </c>
    </row>
    <row r="51209" spans="1:12" x14ac:dyDescent="0.25">
      <c r="A51209" t="s">
        <v>177690</v>
      </c>
      <c r="B51209" t="s">
        <v>177691</v>
      </c>
      <c r="C51209" t="s">
        <v>177692</v>
      </c>
      <c r="D51209" t="s">
        <v>177693</v>
      </c>
      <c r="E51209" t="s">
        <v>14</v>
      </c>
      <c r="J51209" s="1">
        <v>40549</v>
      </c>
      <c r="K51209" t="str">
        <f>IFERROR(VLOOKUP(F51209,english_mapping!A:B,2,FALSE),"NA")</f>
        <v>NA</v>
      </c>
      <c r="L51209" t="str">
        <f t="shared" si="800"/>
        <v>Energy</v>
      </c>
    </row>
    <row r="51210" spans="1:12" x14ac:dyDescent="0.25">
      <c r="A51210" t="s">
        <v>177694</v>
      </c>
      <c r="B51210" t="s">
        <v>177695</v>
      </c>
      <c r="C51210" t="s">
        <v>177696</v>
      </c>
      <c r="D51210" t="s">
        <v>177697</v>
      </c>
      <c r="E51210" t="s">
        <v>14</v>
      </c>
      <c r="F51210" t="s">
        <v>21</v>
      </c>
      <c r="G51210" t="s">
        <v>1300</v>
      </c>
      <c r="H51210" t="s">
        <v>1301</v>
      </c>
      <c r="I51210" t="s">
        <v>1302</v>
      </c>
      <c r="J51210" s="1">
        <v>40179</v>
      </c>
      <c r="K51210" t="b">
        <f>IFERROR(VLOOKUP(F51210,english_mapping!A:B,2,FALSE),"NA")</f>
        <v>1</v>
      </c>
      <c r="L51210" t="str">
        <f t="shared" si="800"/>
        <v>Event Management</v>
      </c>
    </row>
    <row r="51211" spans="1:12" x14ac:dyDescent="0.25">
      <c r="A51211" t="s">
        <v>177698</v>
      </c>
      <c r="B51211" t="s">
        <v>177699</v>
      </c>
      <c r="C51211" t="s">
        <v>177700</v>
      </c>
      <c r="D51211" t="s">
        <v>177701</v>
      </c>
      <c r="E51211" t="s">
        <v>14</v>
      </c>
      <c r="F51211" t="s">
        <v>21</v>
      </c>
      <c r="G51211" t="s">
        <v>59</v>
      </c>
      <c r="H51211" t="s">
        <v>60</v>
      </c>
      <c r="I51211" t="s">
        <v>3044</v>
      </c>
      <c r="J51211" s="1">
        <v>39085</v>
      </c>
      <c r="K51211" t="b">
        <f>IFERROR(VLOOKUP(F51211,english_mapping!A:B,2,FALSE),"NA")</f>
        <v>1</v>
      </c>
      <c r="L51211" t="str">
        <f t="shared" si="800"/>
        <v>All Students</v>
      </c>
    </row>
    <row r="51212" spans="1:12" x14ac:dyDescent="0.25">
      <c r="A51212" t="s">
        <v>177702</v>
      </c>
      <c r="B51212" t="s">
        <v>177703</v>
      </c>
      <c r="C51212" t="s">
        <v>177704</v>
      </c>
      <c r="D51212" t="s">
        <v>273</v>
      </c>
      <c r="E51212" t="s">
        <v>14</v>
      </c>
      <c r="F51212" t="s">
        <v>52</v>
      </c>
      <c r="G51212" t="s">
        <v>53</v>
      </c>
      <c r="H51212" t="s">
        <v>54</v>
      </c>
      <c r="I51212" t="s">
        <v>54</v>
      </c>
      <c r="K51212" t="b">
        <f>IFERROR(VLOOKUP(F51212,english_mapping!A:B,2,FALSE),"NA")</f>
        <v>1</v>
      </c>
      <c r="L51212" t="str">
        <f t="shared" si="800"/>
        <v>Sports</v>
      </c>
    </row>
    <row r="51213" spans="1:12" x14ac:dyDescent="0.25">
      <c r="A51213" t="s">
        <v>177705</v>
      </c>
      <c r="B51213" t="s">
        <v>177706</v>
      </c>
      <c r="C51213" t="s">
        <v>177707</v>
      </c>
      <c r="D51213" t="s">
        <v>177708</v>
      </c>
      <c r="E51213" t="s">
        <v>205</v>
      </c>
      <c r="F51213" t="s">
        <v>124</v>
      </c>
      <c r="G51213" t="s">
        <v>125</v>
      </c>
      <c r="H51213" t="s">
        <v>126</v>
      </c>
      <c r="I51213" t="s">
        <v>126</v>
      </c>
      <c r="J51213" t="s">
        <v>35411</v>
      </c>
      <c r="K51213" t="b">
        <f>IFERROR(VLOOKUP(F51213,english_mapping!A:B,2,FALSE),"NA")</f>
        <v>1</v>
      </c>
      <c r="L51213" t="str">
        <f t="shared" si="800"/>
        <v>Curated Web</v>
      </c>
    </row>
    <row r="51214" spans="1:12" x14ac:dyDescent="0.25">
      <c r="A51214" t="s">
        <v>177709</v>
      </c>
      <c r="B51214" t="s">
        <v>177710</v>
      </c>
      <c r="C51214" t="s">
        <v>177711</v>
      </c>
      <c r="E51214" t="s">
        <v>205</v>
      </c>
      <c r="J51214" s="1">
        <v>42008</v>
      </c>
      <c r="K51214" t="str">
        <f>IFERROR(VLOOKUP(F51214,english_mapping!A:B,2,FALSE),"NA")</f>
        <v>NA</v>
      </c>
      <c r="L51214">
        <f t="shared" si="800"/>
        <v>0</v>
      </c>
    </row>
    <row r="51215" spans="1:12" x14ac:dyDescent="0.25">
      <c r="A51215" t="s">
        <v>177712</v>
      </c>
      <c r="B51215" t="s">
        <v>177713</v>
      </c>
      <c r="D51215" t="s">
        <v>113</v>
      </c>
      <c r="E51215" t="s">
        <v>14</v>
      </c>
      <c r="F51215" t="s">
        <v>21</v>
      </c>
      <c r="G51215" t="s">
        <v>59</v>
      </c>
      <c r="H51215" t="s">
        <v>2601</v>
      </c>
      <c r="I51215" t="s">
        <v>16505</v>
      </c>
      <c r="J51215" s="1">
        <v>41285</v>
      </c>
      <c r="K51215" t="b">
        <f>IFERROR(VLOOKUP(F51215,english_mapping!A:B,2,FALSE),"NA")</f>
        <v>1</v>
      </c>
      <c r="L51215" t="str">
        <f t="shared" si="800"/>
        <v>Entertainment</v>
      </c>
    </row>
    <row r="51216" spans="1:12" x14ac:dyDescent="0.25">
      <c r="A51216" t="s">
        <v>177714</v>
      </c>
      <c r="B51216" t="s">
        <v>177715</v>
      </c>
      <c r="C51216" t="s">
        <v>177716</v>
      </c>
      <c r="D51216" t="s">
        <v>32421</v>
      </c>
      <c r="E51216" t="s">
        <v>14</v>
      </c>
      <c r="F51216" t="s">
        <v>21</v>
      </c>
      <c r="G51216" t="s">
        <v>59</v>
      </c>
      <c r="H51216" t="s">
        <v>60</v>
      </c>
      <c r="I51216" t="s">
        <v>269</v>
      </c>
      <c r="J51216" s="1">
        <v>42065</v>
      </c>
      <c r="K51216" t="b">
        <f>IFERROR(VLOOKUP(F51216,english_mapping!A:B,2,FALSE),"NA")</f>
        <v>1</v>
      </c>
      <c r="L51216" t="str">
        <f t="shared" si="800"/>
        <v>Mobile Commerce</v>
      </c>
    </row>
    <row r="51217" spans="1:12" x14ac:dyDescent="0.25">
      <c r="A51217" t="s">
        <v>177717</v>
      </c>
      <c r="B51217" t="s">
        <v>177718</v>
      </c>
      <c r="C51217" t="s">
        <v>177719</v>
      </c>
      <c r="D51217" t="s">
        <v>316</v>
      </c>
      <c r="E51217" t="s">
        <v>14</v>
      </c>
      <c r="F51217" t="s">
        <v>21</v>
      </c>
      <c r="G51217" t="s">
        <v>59</v>
      </c>
      <c r="H51217" t="s">
        <v>60</v>
      </c>
      <c r="I51217" t="s">
        <v>66</v>
      </c>
      <c r="K51217" t="b">
        <f>IFERROR(VLOOKUP(F51217,english_mapping!A:B,2,FALSE),"NA")</f>
        <v>1</v>
      </c>
      <c r="L51217" t="str">
        <f t="shared" si="800"/>
        <v>Internet</v>
      </c>
    </row>
    <row r="51218" spans="1:12" x14ac:dyDescent="0.25">
      <c r="A51218" t="s">
        <v>177720</v>
      </c>
      <c r="B51218" t="s">
        <v>177721</v>
      </c>
      <c r="C51218" t="s">
        <v>177722</v>
      </c>
      <c r="D51218" t="s">
        <v>123</v>
      </c>
      <c r="E51218" t="s">
        <v>14</v>
      </c>
      <c r="F51218" t="s">
        <v>21</v>
      </c>
      <c r="G51218" t="s">
        <v>138</v>
      </c>
      <c r="H51218" t="s">
        <v>139</v>
      </c>
      <c r="I51218" t="s">
        <v>139</v>
      </c>
      <c r="J51218" s="1">
        <v>37987</v>
      </c>
      <c r="K51218" t="b">
        <f>IFERROR(VLOOKUP(F51218,english_mapping!A:B,2,FALSE),"NA")</f>
        <v>1</v>
      </c>
      <c r="L51218" t="str">
        <f t="shared" si="800"/>
        <v>Education</v>
      </c>
    </row>
    <row r="51219" spans="1:12" x14ac:dyDescent="0.25">
      <c r="A51219" t="s">
        <v>177723</v>
      </c>
      <c r="B51219" t="s">
        <v>177724</v>
      </c>
      <c r="C51219" t="s">
        <v>177725</v>
      </c>
      <c r="D51219" t="s">
        <v>755</v>
      </c>
      <c r="E51219" t="s">
        <v>205</v>
      </c>
      <c r="F51219" t="s">
        <v>21</v>
      </c>
      <c r="G51219" t="s">
        <v>59</v>
      </c>
      <c r="H51219" t="s">
        <v>60</v>
      </c>
      <c r="I51219" t="s">
        <v>616</v>
      </c>
      <c r="J51219" s="1">
        <v>38718</v>
      </c>
      <c r="K51219" t="b">
        <f>IFERROR(VLOOKUP(F51219,english_mapping!A:B,2,FALSE),"NA")</f>
        <v>1</v>
      </c>
      <c r="L51219" t="str">
        <f t="shared" si="800"/>
        <v>Hardware + Software</v>
      </c>
    </row>
    <row r="51220" spans="1:12" x14ac:dyDescent="0.25">
      <c r="A51220" t="s">
        <v>177726</v>
      </c>
      <c r="B51220" t="s">
        <v>177727</v>
      </c>
      <c r="C51220" t="s">
        <v>177728</v>
      </c>
      <c r="D51220" t="s">
        <v>666</v>
      </c>
      <c r="E51220" t="s">
        <v>14</v>
      </c>
      <c r="F51220" t="s">
        <v>21</v>
      </c>
      <c r="G51220" t="s">
        <v>822</v>
      </c>
      <c r="H51220" t="s">
        <v>823</v>
      </c>
      <c r="I51220" t="s">
        <v>3679</v>
      </c>
      <c r="J51220" s="1">
        <v>41737</v>
      </c>
      <c r="K51220" t="b">
        <f>IFERROR(VLOOKUP(F51220,english_mapping!A:B,2,FALSE),"NA")</f>
        <v>1</v>
      </c>
      <c r="L51220" t="str">
        <f t="shared" si="800"/>
        <v>Technology</v>
      </c>
    </row>
    <row r="51221" spans="1:12" x14ac:dyDescent="0.25">
      <c r="A51221" t="s">
        <v>177729</v>
      </c>
      <c r="B51221" t="s">
        <v>177730</v>
      </c>
      <c r="C51221" t="s">
        <v>177731</v>
      </c>
      <c r="D51221" t="s">
        <v>1275</v>
      </c>
      <c r="E51221" t="s">
        <v>14</v>
      </c>
      <c r="F51221" t="s">
        <v>21</v>
      </c>
      <c r="G51221" t="s">
        <v>59</v>
      </c>
      <c r="H51221" t="s">
        <v>4498</v>
      </c>
      <c r="I51221" t="s">
        <v>6055</v>
      </c>
      <c r="J51221" s="1">
        <v>39814</v>
      </c>
      <c r="K51221" t="b">
        <f>IFERROR(VLOOKUP(F51221,english_mapping!A:B,2,FALSE),"NA")</f>
        <v>1</v>
      </c>
      <c r="L51221" t="str">
        <f t="shared" si="800"/>
        <v>Health Care</v>
      </c>
    </row>
    <row r="51222" spans="1:12" x14ac:dyDescent="0.25">
      <c r="A51222" t="s">
        <v>177732</v>
      </c>
      <c r="B51222" t="s">
        <v>177733</v>
      </c>
      <c r="C51222" t="s">
        <v>177734</v>
      </c>
      <c r="D51222" t="s">
        <v>177735</v>
      </c>
      <c r="E51222" t="s">
        <v>14</v>
      </c>
      <c r="F51222" t="s">
        <v>21</v>
      </c>
      <c r="G51222" t="s">
        <v>101</v>
      </c>
      <c r="H51222" t="s">
        <v>102</v>
      </c>
      <c r="I51222" t="s">
        <v>103</v>
      </c>
      <c r="J51222" s="1">
        <v>40548</v>
      </c>
      <c r="K51222" t="b">
        <f>IFERROR(VLOOKUP(F51222,english_mapping!A:B,2,FALSE),"NA")</f>
        <v>1</v>
      </c>
      <c r="L51222" t="str">
        <f t="shared" si="800"/>
        <v>Cloud Computing</v>
      </c>
    </row>
    <row r="51223" spans="1:12" x14ac:dyDescent="0.25">
      <c r="A51223" t="s">
        <v>177736</v>
      </c>
      <c r="B51223" t="s">
        <v>177737</v>
      </c>
      <c r="C51223" t="s">
        <v>177738</v>
      </c>
      <c r="D51223" t="s">
        <v>141852</v>
      </c>
      <c r="E51223" t="s">
        <v>14</v>
      </c>
      <c r="F51223" t="s">
        <v>21</v>
      </c>
      <c r="G51223" t="s">
        <v>59</v>
      </c>
      <c r="H51223" t="s">
        <v>60</v>
      </c>
      <c r="I51223" t="s">
        <v>13559</v>
      </c>
      <c r="J51223" t="s">
        <v>23046</v>
      </c>
      <c r="K51223" t="b">
        <f>IFERROR(VLOOKUP(F51223,english_mapping!A:B,2,FALSE),"NA")</f>
        <v>1</v>
      </c>
      <c r="L51223" t="str">
        <f t="shared" si="800"/>
        <v>Brand Marketing</v>
      </c>
    </row>
    <row r="51224" spans="1:12" x14ac:dyDescent="0.25">
      <c r="A51224" t="s">
        <v>177739</v>
      </c>
      <c r="B51224" t="s">
        <v>177740</v>
      </c>
      <c r="C51224" t="s">
        <v>177741</v>
      </c>
      <c r="D51224" t="s">
        <v>32421</v>
      </c>
      <c r="E51224" t="s">
        <v>14</v>
      </c>
      <c r="F51224" t="s">
        <v>21</v>
      </c>
      <c r="G51224" t="s">
        <v>59</v>
      </c>
      <c r="H51224" t="s">
        <v>60</v>
      </c>
      <c r="I51224" t="s">
        <v>66</v>
      </c>
      <c r="J51224" s="1">
        <v>41825</v>
      </c>
      <c r="K51224" t="b">
        <f>IFERROR(VLOOKUP(F51224,english_mapping!A:B,2,FALSE),"NA")</f>
        <v>1</v>
      </c>
      <c r="L51224" t="str">
        <f t="shared" si="800"/>
        <v>Mobile Commerce</v>
      </c>
    </row>
    <row r="51225" spans="1:12" x14ac:dyDescent="0.25">
      <c r="A51225" t="s">
        <v>177742</v>
      </c>
      <c r="B51225" t="s">
        <v>177743</v>
      </c>
      <c r="C51225" t="s">
        <v>177744</v>
      </c>
      <c r="D51225" t="s">
        <v>177745</v>
      </c>
      <c r="E51225" t="s">
        <v>14</v>
      </c>
      <c r="F51225" t="s">
        <v>21</v>
      </c>
      <c r="G51225" t="s">
        <v>77</v>
      </c>
      <c r="H51225" t="s">
        <v>1804</v>
      </c>
      <c r="I51225" t="s">
        <v>2586</v>
      </c>
      <c r="J51225" s="1">
        <v>39087</v>
      </c>
      <c r="K51225" t="b">
        <f>IFERROR(VLOOKUP(F51225,english_mapping!A:B,2,FALSE),"NA")</f>
        <v>1</v>
      </c>
      <c r="L51225" t="str">
        <f t="shared" si="800"/>
        <v>Curated Web</v>
      </c>
    </row>
    <row r="51226" spans="1:12" x14ac:dyDescent="0.25">
      <c r="A51226" t="s">
        <v>177746</v>
      </c>
      <c r="B51226" t="s">
        <v>177747</v>
      </c>
      <c r="C51226" t="s">
        <v>177748</v>
      </c>
      <c r="D51226" t="s">
        <v>70</v>
      </c>
      <c r="E51226" t="s">
        <v>109</v>
      </c>
      <c r="F51226" t="s">
        <v>21</v>
      </c>
      <c r="G51226" t="s">
        <v>154</v>
      </c>
      <c r="H51226" t="s">
        <v>242</v>
      </c>
      <c r="I51226" t="s">
        <v>242</v>
      </c>
      <c r="J51226" s="1">
        <v>36161</v>
      </c>
      <c r="K51226" t="b">
        <f>IFERROR(VLOOKUP(F51226,english_mapping!A:B,2,FALSE),"NA")</f>
        <v>1</v>
      </c>
      <c r="L51226" t="str">
        <f t="shared" si="800"/>
        <v>E-Commerce</v>
      </c>
    </row>
    <row r="51227" spans="1:12" x14ac:dyDescent="0.25">
      <c r="A51227" t="s">
        <v>177749</v>
      </c>
      <c r="B51227" t="s">
        <v>177750</v>
      </c>
      <c r="C51227" t="s">
        <v>177751</v>
      </c>
      <c r="D51227" t="s">
        <v>246</v>
      </c>
      <c r="E51227" t="s">
        <v>109</v>
      </c>
      <c r="F51227" t="s">
        <v>21</v>
      </c>
      <c r="G51227" t="s">
        <v>59</v>
      </c>
      <c r="H51227" t="s">
        <v>90</v>
      </c>
      <c r="I51227" t="s">
        <v>1307</v>
      </c>
      <c r="J51227" s="1">
        <v>39816</v>
      </c>
      <c r="K51227" t="b">
        <f>IFERROR(VLOOKUP(F51227,english_mapping!A:B,2,FALSE),"NA")</f>
        <v>1</v>
      </c>
      <c r="L51227" t="str">
        <f t="shared" si="800"/>
        <v>Fashion</v>
      </c>
    </row>
    <row r="51228" spans="1:12" x14ac:dyDescent="0.25">
      <c r="A51228" t="s">
        <v>177752</v>
      </c>
      <c r="B51228" t="s">
        <v>177753</v>
      </c>
      <c r="C51228" t="s">
        <v>177754</v>
      </c>
      <c r="D51228" t="s">
        <v>177755</v>
      </c>
      <c r="E51228" t="s">
        <v>109</v>
      </c>
      <c r="F51228" t="s">
        <v>21</v>
      </c>
      <c r="G51228" t="s">
        <v>1035</v>
      </c>
      <c r="H51228" t="s">
        <v>1059</v>
      </c>
      <c r="I51228" t="s">
        <v>1059</v>
      </c>
      <c r="J51228" s="1">
        <v>40179</v>
      </c>
      <c r="K51228" t="b">
        <f>IFERROR(VLOOKUP(F51228,english_mapping!A:B,2,FALSE),"NA")</f>
        <v>1</v>
      </c>
      <c r="L51228" t="str">
        <f t="shared" si="800"/>
        <v>E-Commerce</v>
      </c>
    </row>
    <row r="51229" spans="1:12" x14ac:dyDescent="0.25">
      <c r="A51229" t="s">
        <v>177756</v>
      </c>
      <c r="B51229" t="s">
        <v>177757</v>
      </c>
      <c r="C51229" t="s">
        <v>177758</v>
      </c>
      <c r="D51229" t="s">
        <v>177759</v>
      </c>
      <c r="E51229" t="s">
        <v>14</v>
      </c>
      <c r="F51229" t="s">
        <v>21</v>
      </c>
      <c r="G51229" t="s">
        <v>138</v>
      </c>
      <c r="H51229" t="s">
        <v>139</v>
      </c>
      <c r="I51229" t="s">
        <v>139</v>
      </c>
      <c r="J51229" s="1">
        <v>35065</v>
      </c>
      <c r="K51229" t="b">
        <f>IFERROR(VLOOKUP(F51229,english_mapping!A:B,2,FALSE),"NA")</f>
        <v>1</v>
      </c>
      <c r="L51229" t="str">
        <f t="shared" si="800"/>
        <v>E-Commerce</v>
      </c>
    </row>
    <row r="51230" spans="1:12" x14ac:dyDescent="0.25">
      <c r="A51230" t="s">
        <v>177760</v>
      </c>
      <c r="B51230" t="s">
        <v>177761</v>
      </c>
      <c r="C51230" t="s">
        <v>177762</v>
      </c>
      <c r="D51230" t="s">
        <v>20618</v>
      </c>
      <c r="E51230" t="s">
        <v>109</v>
      </c>
      <c r="F51230" t="s">
        <v>21</v>
      </c>
      <c r="G51230" t="s">
        <v>84</v>
      </c>
      <c r="H51230" t="s">
        <v>1157</v>
      </c>
      <c r="I51230" t="s">
        <v>26083</v>
      </c>
      <c r="J51230" s="1">
        <v>30682</v>
      </c>
      <c r="K51230" t="b">
        <f>IFERROR(VLOOKUP(F51230,english_mapping!A:B,2,FALSE),"NA")</f>
        <v>1</v>
      </c>
      <c r="L51230" t="str">
        <f t="shared" si="800"/>
        <v>Public Safety</v>
      </c>
    </row>
    <row r="51231" spans="1:12" x14ac:dyDescent="0.25">
      <c r="A51231" t="s">
        <v>177763</v>
      </c>
      <c r="B51231" t="s">
        <v>177764</v>
      </c>
      <c r="C51231" t="s">
        <v>177765</v>
      </c>
      <c r="D51231" t="s">
        <v>177759</v>
      </c>
      <c r="E51231" t="s">
        <v>14</v>
      </c>
      <c r="F51231" t="s">
        <v>220</v>
      </c>
      <c r="G51231">
        <v>2</v>
      </c>
      <c r="H51231" t="s">
        <v>221</v>
      </c>
      <c r="I51231" t="s">
        <v>221</v>
      </c>
      <c r="J51231" s="1">
        <v>39817</v>
      </c>
      <c r="K51231" t="b">
        <f>IFERROR(VLOOKUP(F51231,english_mapping!A:B,2,FALSE),"NA")</f>
        <v>1</v>
      </c>
      <c r="L51231" t="str">
        <f t="shared" si="800"/>
        <v>E-Commerce</v>
      </c>
    </row>
    <row r="51232" spans="1:12" x14ac:dyDescent="0.25">
      <c r="A51232" t="s">
        <v>177766</v>
      </c>
      <c r="B51232" t="s">
        <v>177767</v>
      </c>
      <c r="C51232" t="s">
        <v>177768</v>
      </c>
      <c r="D51232" t="s">
        <v>177769</v>
      </c>
      <c r="E51232" t="s">
        <v>205</v>
      </c>
      <c r="F51232" t="s">
        <v>1163</v>
      </c>
      <c r="G51232">
        <v>18</v>
      </c>
      <c r="H51232" t="s">
        <v>1164</v>
      </c>
      <c r="I51232" t="s">
        <v>1164</v>
      </c>
      <c r="J51232" s="1">
        <v>40549</v>
      </c>
      <c r="K51232" t="b">
        <f>IFERROR(VLOOKUP(F51232,english_mapping!A:B,2,FALSE),"NA")</f>
        <v>0</v>
      </c>
      <c r="L51232" t="str">
        <f t="shared" si="800"/>
        <v>E-Commerce</v>
      </c>
    </row>
    <row r="51233" spans="1:12" x14ac:dyDescent="0.25">
      <c r="A51233" t="s">
        <v>177770</v>
      </c>
      <c r="B51233" t="s">
        <v>177771</v>
      </c>
      <c r="C51233" t="s">
        <v>177772</v>
      </c>
      <c r="D51233" t="s">
        <v>142668</v>
      </c>
      <c r="E51233" t="s">
        <v>14</v>
      </c>
      <c r="F51233" t="s">
        <v>1151</v>
      </c>
      <c r="G51233">
        <v>15</v>
      </c>
      <c r="H51233" t="s">
        <v>1323</v>
      </c>
      <c r="I51233" t="s">
        <v>101978</v>
      </c>
      <c r="J51233" t="s">
        <v>63588</v>
      </c>
      <c r="K51233" t="b">
        <f>IFERROR(VLOOKUP(F51233,english_mapping!A:B,2,FALSE),"NA")</f>
        <v>0</v>
      </c>
      <c r="L51233" t="str">
        <f t="shared" si="800"/>
        <v>E-Commerce</v>
      </c>
    </row>
    <row r="51234" spans="1:12" x14ac:dyDescent="0.25">
      <c r="A51234" t="s">
        <v>177773</v>
      </c>
      <c r="B51234" t="s">
        <v>177774</v>
      </c>
      <c r="C51234" t="s">
        <v>177775</v>
      </c>
      <c r="D51234" t="s">
        <v>177776</v>
      </c>
      <c r="E51234" t="s">
        <v>14</v>
      </c>
      <c r="F51234" t="s">
        <v>161</v>
      </c>
      <c r="G51234" t="s">
        <v>162</v>
      </c>
      <c r="H51234" t="s">
        <v>163</v>
      </c>
      <c r="I51234" t="s">
        <v>163</v>
      </c>
      <c r="J51234" s="1">
        <v>40179</v>
      </c>
      <c r="K51234" t="b">
        <f>IFERROR(VLOOKUP(F51234,english_mapping!A:B,2,FALSE),"NA")</f>
        <v>0</v>
      </c>
      <c r="L51234" t="str">
        <f t="shared" si="800"/>
        <v>Fashion</v>
      </c>
    </row>
    <row r="51235" spans="1:12" x14ac:dyDescent="0.25">
      <c r="A51235" t="s">
        <v>177777</v>
      </c>
      <c r="B51235" t="s">
        <v>177778</v>
      </c>
      <c r="C51235" t="s">
        <v>177779</v>
      </c>
      <c r="D51235" t="s">
        <v>177780</v>
      </c>
      <c r="E51235" t="s">
        <v>14</v>
      </c>
      <c r="F51235" t="s">
        <v>661</v>
      </c>
      <c r="G51235">
        <v>16</v>
      </c>
      <c r="H51235" t="s">
        <v>62137</v>
      </c>
      <c r="I51235" t="s">
        <v>62137</v>
      </c>
      <c r="K51235" t="b">
        <f>IFERROR(VLOOKUP(F51235,english_mapping!A:B,2,FALSE),"NA")</f>
        <v>0</v>
      </c>
      <c r="L51235" t="str">
        <f t="shared" si="800"/>
        <v>E-Commerce</v>
      </c>
    </row>
    <row r="51236" spans="1:12" x14ac:dyDescent="0.25">
      <c r="A51236" t="s">
        <v>177781</v>
      </c>
      <c r="B51236" t="s">
        <v>177782</v>
      </c>
      <c r="C51236" t="s">
        <v>177783</v>
      </c>
      <c r="D51236" t="s">
        <v>20903</v>
      </c>
      <c r="E51236" t="s">
        <v>205</v>
      </c>
      <c r="K51236" t="str">
        <f>IFERROR(VLOOKUP(F51236,english_mapping!A:B,2,FALSE),"NA")</f>
        <v>NA</v>
      </c>
      <c r="L51236" t="str">
        <f t="shared" si="800"/>
        <v>Online Travel</v>
      </c>
    </row>
    <row r="51237" spans="1:12" x14ac:dyDescent="0.25">
      <c r="A51237" t="s">
        <v>177784</v>
      </c>
      <c r="B51237" t="s">
        <v>177785</v>
      </c>
      <c r="C51237" t="s">
        <v>177786</v>
      </c>
      <c r="D51237" t="s">
        <v>177787</v>
      </c>
      <c r="E51237" t="s">
        <v>14</v>
      </c>
      <c r="K51237" t="str">
        <f>IFERROR(VLOOKUP(F51237,english_mapping!A:B,2,FALSE),"NA")</f>
        <v>NA</v>
      </c>
      <c r="L51237" t="str">
        <f t="shared" si="800"/>
        <v>Crowdsourcing</v>
      </c>
    </row>
    <row r="51238" spans="1:12" x14ac:dyDescent="0.25">
      <c r="A51238" t="s">
        <v>177788</v>
      </c>
      <c r="B51238" t="s">
        <v>177789</v>
      </c>
      <c r="C51238" t="s">
        <v>177790</v>
      </c>
      <c r="D51238" t="s">
        <v>177791</v>
      </c>
      <c r="E51238" t="s">
        <v>14</v>
      </c>
      <c r="F51238" t="s">
        <v>21</v>
      </c>
      <c r="G51238" t="s">
        <v>77</v>
      </c>
      <c r="H51238" t="s">
        <v>3964</v>
      </c>
      <c r="I51238" t="s">
        <v>3964</v>
      </c>
      <c r="J51238" s="1">
        <v>40179</v>
      </c>
      <c r="K51238" t="b">
        <f>IFERROR(VLOOKUP(F51238,english_mapping!A:B,2,FALSE),"NA")</f>
        <v>1</v>
      </c>
      <c r="L51238" t="str">
        <f t="shared" si="800"/>
        <v>Artists Globally</v>
      </c>
    </row>
    <row r="51239" spans="1:12" x14ac:dyDescent="0.25">
      <c r="A51239" t="s">
        <v>177792</v>
      </c>
      <c r="B51239" t="s">
        <v>177793</v>
      </c>
      <c r="C51239" t="s">
        <v>177794</v>
      </c>
      <c r="D51239" t="s">
        <v>177795</v>
      </c>
      <c r="E51239" t="s">
        <v>14</v>
      </c>
      <c r="F51239" t="s">
        <v>21</v>
      </c>
      <c r="G51239" t="s">
        <v>822</v>
      </c>
      <c r="H51239" t="s">
        <v>823</v>
      </c>
      <c r="I51239" t="s">
        <v>823</v>
      </c>
      <c r="J51239" t="s">
        <v>177796</v>
      </c>
      <c r="K51239" t="b">
        <f>IFERROR(VLOOKUP(F51239,english_mapping!A:B,2,FALSE),"NA")</f>
        <v>1</v>
      </c>
      <c r="L51239" t="str">
        <f t="shared" si="800"/>
        <v>Advertising</v>
      </c>
    </row>
    <row r="51240" spans="1:12" x14ac:dyDescent="0.25">
      <c r="A51240" t="s">
        <v>177797</v>
      </c>
      <c r="B51240" t="s">
        <v>177798</v>
      </c>
      <c r="C51240" t="s">
        <v>177799</v>
      </c>
      <c r="D51240" t="s">
        <v>32</v>
      </c>
      <c r="E51240" t="s">
        <v>14</v>
      </c>
      <c r="F51240" t="s">
        <v>124</v>
      </c>
      <c r="G51240" t="s">
        <v>125</v>
      </c>
      <c r="H51240" t="s">
        <v>126</v>
      </c>
      <c r="I51240" t="s">
        <v>126</v>
      </c>
      <c r="J51240" s="1">
        <v>41275</v>
      </c>
      <c r="K51240" t="b">
        <f>IFERROR(VLOOKUP(F51240,english_mapping!A:B,2,FALSE),"NA")</f>
        <v>1</v>
      </c>
      <c r="L51240" t="str">
        <f t="shared" si="800"/>
        <v>Curated Web</v>
      </c>
    </row>
    <row r="51241" spans="1:12" x14ac:dyDescent="0.25">
      <c r="A51241" t="s">
        <v>177800</v>
      </c>
      <c r="B51241" t="s">
        <v>177801</v>
      </c>
      <c r="C51241" t="s">
        <v>177802</v>
      </c>
      <c r="D51241" t="s">
        <v>177803</v>
      </c>
      <c r="E51241" t="s">
        <v>14</v>
      </c>
      <c r="F51241" t="s">
        <v>21</v>
      </c>
      <c r="G51241" t="s">
        <v>84</v>
      </c>
      <c r="H51241" t="s">
        <v>598</v>
      </c>
      <c r="I51241" t="s">
        <v>22330</v>
      </c>
      <c r="J51241" s="1">
        <v>39814</v>
      </c>
      <c r="K51241" t="b">
        <f>IFERROR(VLOOKUP(F51241,english_mapping!A:B,2,FALSE),"NA")</f>
        <v>1</v>
      </c>
      <c r="L51241" t="str">
        <f t="shared" si="800"/>
        <v>Advertising</v>
      </c>
    </row>
    <row r="51242" spans="1:12" x14ac:dyDescent="0.25">
      <c r="A51242" t="s">
        <v>177804</v>
      </c>
      <c r="B51242" t="s">
        <v>177805</v>
      </c>
      <c r="C51242" t="s">
        <v>177806</v>
      </c>
      <c r="D51242" t="s">
        <v>104661</v>
      </c>
      <c r="E51242" t="s">
        <v>205</v>
      </c>
      <c r="F51242" t="s">
        <v>712</v>
      </c>
      <c r="G51242">
        <v>5</v>
      </c>
      <c r="H51242" t="s">
        <v>713</v>
      </c>
      <c r="I51242" t="s">
        <v>713</v>
      </c>
      <c r="J51242" s="1">
        <v>40909</v>
      </c>
      <c r="K51242" t="b">
        <f>IFERROR(VLOOKUP(F51242,english_mapping!A:B,2,FALSE),"NA")</f>
        <v>0</v>
      </c>
      <c r="L51242" t="str">
        <f t="shared" si="800"/>
        <v>E-Commerce</v>
      </c>
    </row>
    <row r="51243" spans="1:12" x14ac:dyDescent="0.25">
      <c r="A51243" t="s">
        <v>177807</v>
      </c>
      <c r="B51243" t="s">
        <v>177808</v>
      </c>
      <c r="C51243" t="s">
        <v>177809</v>
      </c>
      <c r="D51243" t="s">
        <v>119109</v>
      </c>
      <c r="E51243" t="s">
        <v>14</v>
      </c>
      <c r="F51243" t="s">
        <v>21</v>
      </c>
      <c r="G51243" t="s">
        <v>101</v>
      </c>
      <c r="H51243" t="s">
        <v>102</v>
      </c>
      <c r="I51243" t="s">
        <v>103</v>
      </c>
      <c r="J51243" s="1">
        <v>40909</v>
      </c>
      <c r="K51243" t="b">
        <f>IFERROR(VLOOKUP(F51243,english_mapping!A:B,2,FALSE),"NA")</f>
        <v>1</v>
      </c>
      <c r="L51243" t="str">
        <f t="shared" si="800"/>
        <v>E-Commerce</v>
      </c>
    </row>
    <row r="51244" spans="1:12" x14ac:dyDescent="0.25">
      <c r="A51244" t="s">
        <v>177810</v>
      </c>
      <c r="B51244" t="s">
        <v>177811</v>
      </c>
      <c r="C51244" t="s">
        <v>177812</v>
      </c>
      <c r="D51244" t="s">
        <v>177813</v>
      </c>
      <c r="E51244" t="s">
        <v>14</v>
      </c>
      <c r="F51244" t="s">
        <v>21</v>
      </c>
      <c r="G51244" t="s">
        <v>84</v>
      </c>
      <c r="H51244" t="s">
        <v>598</v>
      </c>
      <c r="I51244" t="s">
        <v>27806</v>
      </c>
      <c r="J51244" s="1">
        <v>41642</v>
      </c>
      <c r="K51244" t="b">
        <f>IFERROR(VLOOKUP(F51244,english_mapping!A:B,2,FALSE),"NA")</f>
        <v>1</v>
      </c>
      <c r="L51244" t="str">
        <f t="shared" si="800"/>
        <v>Fashion</v>
      </c>
    </row>
    <row r="51245" spans="1:12" x14ac:dyDescent="0.25">
      <c r="A51245" t="s">
        <v>177814</v>
      </c>
      <c r="B51245" t="s">
        <v>177815</v>
      </c>
      <c r="C51245" t="s">
        <v>177816</v>
      </c>
      <c r="D51245" t="s">
        <v>177817</v>
      </c>
      <c r="E51245" t="s">
        <v>14</v>
      </c>
      <c r="F51245" t="s">
        <v>161</v>
      </c>
      <c r="J51245" s="1">
        <v>40909</v>
      </c>
      <c r="K51245" t="b">
        <f>IFERROR(VLOOKUP(F51245,english_mapping!A:B,2,FALSE),"NA")</f>
        <v>0</v>
      </c>
      <c r="L51245" t="str">
        <f t="shared" si="800"/>
        <v>Analytics</v>
      </c>
    </row>
    <row r="51246" spans="1:12" x14ac:dyDescent="0.25">
      <c r="A51246" t="s">
        <v>177818</v>
      </c>
      <c r="B51246" t="s">
        <v>177819</v>
      </c>
      <c r="C51246" t="s">
        <v>177820</v>
      </c>
      <c r="D51246" t="s">
        <v>113</v>
      </c>
      <c r="E51246" t="s">
        <v>14</v>
      </c>
      <c r="F51246" t="s">
        <v>21</v>
      </c>
      <c r="G51246" t="s">
        <v>206</v>
      </c>
      <c r="H51246" t="s">
        <v>7094</v>
      </c>
      <c r="I51246" t="s">
        <v>7094</v>
      </c>
      <c r="J51246" s="1">
        <v>40911</v>
      </c>
      <c r="K51246" t="b">
        <f>IFERROR(VLOOKUP(F51246,english_mapping!A:B,2,FALSE),"NA")</f>
        <v>1</v>
      </c>
      <c r="L51246" t="str">
        <f t="shared" si="800"/>
        <v>Entertainment</v>
      </c>
    </row>
    <row r="51247" spans="1:12" x14ac:dyDescent="0.25">
      <c r="A51247" t="s">
        <v>177821</v>
      </c>
      <c r="B51247" t="s">
        <v>177822</v>
      </c>
      <c r="D51247" t="s">
        <v>177823</v>
      </c>
      <c r="E51247" t="s">
        <v>109</v>
      </c>
      <c r="F51247" t="s">
        <v>21</v>
      </c>
      <c r="G51247" t="s">
        <v>1383</v>
      </c>
      <c r="H51247" t="s">
        <v>1384</v>
      </c>
      <c r="I51247" t="s">
        <v>1385</v>
      </c>
      <c r="K51247" t="b">
        <f>IFERROR(VLOOKUP(F51247,english_mapping!A:B,2,FALSE),"NA")</f>
        <v>1</v>
      </c>
      <c r="L51247" t="str">
        <f t="shared" si="800"/>
        <v>Messaging</v>
      </c>
    </row>
    <row r="51248" spans="1:12" x14ac:dyDescent="0.25">
      <c r="A51248" t="s">
        <v>177824</v>
      </c>
      <c r="B51248" t="s">
        <v>177825</v>
      </c>
      <c r="C51248" t="s">
        <v>177826</v>
      </c>
      <c r="D51248" t="s">
        <v>654</v>
      </c>
      <c r="E51248" t="s">
        <v>14</v>
      </c>
      <c r="F51248" t="s">
        <v>365</v>
      </c>
      <c r="G51248">
        <v>26</v>
      </c>
      <c r="H51248" t="s">
        <v>366</v>
      </c>
      <c r="I51248" t="s">
        <v>366</v>
      </c>
      <c r="J51248" s="1">
        <v>39573</v>
      </c>
      <c r="K51248" t="b">
        <f>IFERROR(VLOOKUP(F51248,english_mapping!A:B,2,FALSE),"NA")</f>
        <v>0</v>
      </c>
      <c r="L51248" t="str">
        <f t="shared" si="800"/>
        <v>News</v>
      </c>
    </row>
    <row r="51249" spans="1:12" x14ac:dyDescent="0.25">
      <c r="A51249" t="s">
        <v>177827</v>
      </c>
      <c r="B51249" t="s">
        <v>177828</v>
      </c>
      <c r="C51249" t="s">
        <v>177829</v>
      </c>
      <c r="E51249" t="s">
        <v>14</v>
      </c>
      <c r="F51249" t="s">
        <v>161</v>
      </c>
      <c r="G51249">
        <v>97</v>
      </c>
      <c r="H51249" t="s">
        <v>18616</v>
      </c>
      <c r="I51249" t="s">
        <v>18616</v>
      </c>
      <c r="J51249" s="1">
        <v>41799</v>
      </c>
      <c r="K51249" t="b">
        <f>IFERROR(VLOOKUP(F51249,english_mapping!A:B,2,FALSE),"NA")</f>
        <v>0</v>
      </c>
      <c r="L51249">
        <f t="shared" si="800"/>
        <v>0</v>
      </c>
    </row>
    <row r="51250" spans="1:12" x14ac:dyDescent="0.25">
      <c r="A51250" t="s">
        <v>177830</v>
      </c>
      <c r="B51250" t="s">
        <v>177831</v>
      </c>
      <c r="C51250" t="s">
        <v>177832</v>
      </c>
      <c r="D51250" t="s">
        <v>177833</v>
      </c>
      <c r="E51250" t="s">
        <v>14</v>
      </c>
      <c r="F51250" t="s">
        <v>661</v>
      </c>
      <c r="G51250">
        <v>7</v>
      </c>
      <c r="H51250" t="s">
        <v>9755</v>
      </c>
      <c r="I51250" t="s">
        <v>9755</v>
      </c>
      <c r="J51250" t="s">
        <v>39009</v>
      </c>
      <c r="K51250" t="b">
        <f>IFERROR(VLOOKUP(F51250,english_mapping!A:B,2,FALSE),"NA")</f>
        <v>0</v>
      </c>
      <c r="L51250" t="str">
        <f t="shared" si="800"/>
        <v>Fashion</v>
      </c>
    </row>
    <row r="51251" spans="1:12" x14ac:dyDescent="0.25">
      <c r="A51251" t="s">
        <v>177834</v>
      </c>
      <c r="B51251" t="s">
        <v>177835</v>
      </c>
      <c r="C51251" t="s">
        <v>177836</v>
      </c>
      <c r="D51251" t="s">
        <v>246</v>
      </c>
      <c r="E51251" t="s">
        <v>14</v>
      </c>
      <c r="F51251" t="s">
        <v>21</v>
      </c>
      <c r="G51251" t="s">
        <v>101</v>
      </c>
      <c r="H51251" t="s">
        <v>102</v>
      </c>
      <c r="I51251" t="s">
        <v>5448</v>
      </c>
      <c r="J51251" s="1">
        <v>41640</v>
      </c>
      <c r="K51251" t="b">
        <f>IFERROR(VLOOKUP(F51251,english_mapping!A:B,2,FALSE),"NA")</f>
        <v>1</v>
      </c>
      <c r="L51251" t="str">
        <f t="shared" si="800"/>
        <v>Fashion</v>
      </c>
    </row>
    <row r="51252" spans="1:12" x14ac:dyDescent="0.25">
      <c r="A51252" t="s">
        <v>177837</v>
      </c>
      <c r="B51252" t="s">
        <v>177838</v>
      </c>
      <c r="C51252" t="s">
        <v>177839</v>
      </c>
      <c r="D51252" t="s">
        <v>70</v>
      </c>
      <c r="E51252" t="s">
        <v>14</v>
      </c>
      <c r="F51252" t="s">
        <v>346</v>
      </c>
      <c r="G51252">
        <v>7</v>
      </c>
      <c r="H51252" t="s">
        <v>347</v>
      </c>
      <c r="I51252" t="s">
        <v>177840</v>
      </c>
      <c r="J51252" t="s">
        <v>177841</v>
      </c>
      <c r="K51252" t="b">
        <f>IFERROR(VLOOKUP(F51252,english_mapping!A:B,2,FALSE),"NA")</f>
        <v>0</v>
      </c>
      <c r="L51252" t="str">
        <f t="shared" si="800"/>
        <v>E-Commerce</v>
      </c>
    </row>
    <row r="51253" spans="1:12" x14ac:dyDescent="0.25">
      <c r="A51253" t="s">
        <v>177842</v>
      </c>
      <c r="B51253" t="s">
        <v>177843</v>
      </c>
      <c r="C51253" t="s">
        <v>177844</v>
      </c>
      <c r="D51253" t="s">
        <v>70</v>
      </c>
      <c r="E51253" t="s">
        <v>14</v>
      </c>
      <c r="F51253" t="s">
        <v>15</v>
      </c>
      <c r="G51253">
        <v>19</v>
      </c>
      <c r="H51253" t="s">
        <v>479</v>
      </c>
      <c r="I51253" t="s">
        <v>12216</v>
      </c>
      <c r="J51253" t="s">
        <v>18453</v>
      </c>
      <c r="K51253" t="b">
        <f>IFERROR(VLOOKUP(F51253,english_mapping!A:B,2,FALSE),"NA")</f>
        <v>1</v>
      </c>
      <c r="L51253" t="str">
        <f t="shared" si="800"/>
        <v>E-Commerce</v>
      </c>
    </row>
    <row r="51254" spans="1:12" x14ac:dyDescent="0.25">
      <c r="A51254" t="s">
        <v>177845</v>
      </c>
      <c r="B51254" t="s">
        <v>177846</v>
      </c>
      <c r="C51254" t="s">
        <v>177847</v>
      </c>
      <c r="D51254" t="s">
        <v>1709</v>
      </c>
      <c r="E51254" t="s">
        <v>14</v>
      </c>
      <c r="F51254" t="s">
        <v>52</v>
      </c>
      <c r="G51254" t="s">
        <v>200</v>
      </c>
      <c r="H51254" t="s">
        <v>201</v>
      </c>
      <c r="I51254" t="s">
        <v>201</v>
      </c>
      <c r="J51254" s="1">
        <v>40915</v>
      </c>
      <c r="K51254" t="b">
        <f>IFERROR(VLOOKUP(F51254,english_mapping!A:B,2,FALSE),"NA")</f>
        <v>1</v>
      </c>
      <c r="L51254" t="str">
        <f t="shared" si="800"/>
        <v>E-Commerce</v>
      </c>
    </row>
    <row r="51255" spans="1:12" x14ac:dyDescent="0.25">
      <c r="A51255" t="s">
        <v>177848</v>
      </c>
      <c r="B51255" t="s">
        <v>177849</v>
      </c>
      <c r="C51255" t="s">
        <v>177850</v>
      </c>
      <c r="D51255" t="s">
        <v>70</v>
      </c>
      <c r="E51255" t="s">
        <v>109</v>
      </c>
      <c r="F51255" t="s">
        <v>649</v>
      </c>
      <c r="G51255">
        <v>16</v>
      </c>
      <c r="H51255" t="s">
        <v>37334</v>
      </c>
      <c r="I51255" t="s">
        <v>37334</v>
      </c>
      <c r="J51255" s="1">
        <v>35439</v>
      </c>
      <c r="K51255" t="b">
        <f>IFERROR(VLOOKUP(F51255,english_mapping!A:B,2,FALSE),"NA")</f>
        <v>1</v>
      </c>
      <c r="L51255" t="str">
        <f t="shared" si="800"/>
        <v>E-Commerce</v>
      </c>
    </row>
    <row r="51256" spans="1:12" x14ac:dyDescent="0.25">
      <c r="A51256" t="s">
        <v>177851</v>
      </c>
      <c r="B51256" t="s">
        <v>177852</v>
      </c>
      <c r="C51256" t="s">
        <v>177853</v>
      </c>
      <c r="D51256" t="s">
        <v>246</v>
      </c>
      <c r="E51256" t="s">
        <v>109</v>
      </c>
      <c r="F51256" t="s">
        <v>21</v>
      </c>
      <c r="G51256" t="s">
        <v>59</v>
      </c>
      <c r="H51256" t="s">
        <v>90</v>
      </c>
      <c r="I51256" t="s">
        <v>375</v>
      </c>
      <c r="J51256" s="1">
        <v>40909</v>
      </c>
      <c r="K51256" t="b">
        <f>IFERROR(VLOOKUP(F51256,english_mapping!A:B,2,FALSE),"NA")</f>
        <v>1</v>
      </c>
      <c r="L51256" t="str">
        <f t="shared" si="800"/>
        <v>Fashion</v>
      </c>
    </row>
    <row r="51257" spans="1:12" x14ac:dyDescent="0.25">
      <c r="A51257" t="s">
        <v>177854</v>
      </c>
      <c r="B51257" t="s">
        <v>177855</v>
      </c>
      <c r="C51257" t="s">
        <v>177856</v>
      </c>
      <c r="D51257" t="s">
        <v>16106</v>
      </c>
      <c r="E51257" t="s">
        <v>205</v>
      </c>
      <c r="F51257" t="s">
        <v>124</v>
      </c>
      <c r="G51257" t="s">
        <v>7105</v>
      </c>
      <c r="H51257" t="s">
        <v>3296</v>
      </c>
      <c r="I51257" t="s">
        <v>507</v>
      </c>
      <c r="J51257" s="1">
        <v>39815</v>
      </c>
      <c r="K51257" t="b">
        <f>IFERROR(VLOOKUP(F51257,english_mapping!A:B,2,FALSE),"NA")</f>
        <v>1</v>
      </c>
      <c r="L51257" t="str">
        <f t="shared" si="800"/>
        <v>E-Commerce</v>
      </c>
    </row>
    <row r="51258" spans="1:12" x14ac:dyDescent="0.25">
      <c r="A51258" t="s">
        <v>177857</v>
      </c>
      <c r="B51258" t="s">
        <v>177858</v>
      </c>
      <c r="C51258" t="s">
        <v>177859</v>
      </c>
      <c r="D51258" t="s">
        <v>79589</v>
      </c>
      <c r="E51258" t="s">
        <v>14</v>
      </c>
      <c r="F51258" t="s">
        <v>21</v>
      </c>
      <c r="G51258" t="s">
        <v>1335</v>
      </c>
      <c r="H51258" t="s">
        <v>1370</v>
      </c>
      <c r="I51258" t="s">
        <v>1370</v>
      </c>
      <c r="J51258" t="s">
        <v>46867</v>
      </c>
      <c r="K51258" t="b">
        <f>IFERROR(VLOOKUP(F51258,english_mapping!A:B,2,FALSE),"NA")</f>
        <v>1</v>
      </c>
      <c r="L51258" t="str">
        <f t="shared" si="800"/>
        <v>E-Commerce Platforms</v>
      </c>
    </row>
    <row r="51259" spans="1:12" x14ac:dyDescent="0.25">
      <c r="A51259" t="s">
        <v>177860</v>
      </c>
      <c r="B51259" t="s">
        <v>177861</v>
      </c>
      <c r="C51259" t="s">
        <v>177862</v>
      </c>
      <c r="D51259" t="s">
        <v>316</v>
      </c>
      <c r="E51259" t="s">
        <v>14</v>
      </c>
      <c r="F51259" t="s">
        <v>15</v>
      </c>
      <c r="G51259">
        <v>2</v>
      </c>
      <c r="H51259" t="s">
        <v>3632</v>
      </c>
      <c r="I51259" t="s">
        <v>3632</v>
      </c>
      <c r="J51259" s="1">
        <v>41275</v>
      </c>
      <c r="K51259" t="b">
        <f>IFERROR(VLOOKUP(F51259,english_mapping!A:B,2,FALSE),"NA")</f>
        <v>1</v>
      </c>
      <c r="L51259" t="str">
        <f t="shared" si="800"/>
        <v>Internet</v>
      </c>
    </row>
    <row r="51260" spans="1:12" x14ac:dyDescent="0.25">
      <c r="A51260" t="s">
        <v>177863</v>
      </c>
      <c r="B51260" t="s">
        <v>177864</v>
      </c>
      <c r="C51260" t="s">
        <v>177865</v>
      </c>
      <c r="D51260" t="s">
        <v>177866</v>
      </c>
      <c r="E51260" t="s">
        <v>205</v>
      </c>
      <c r="F51260" t="s">
        <v>462</v>
      </c>
      <c r="G51260">
        <v>48</v>
      </c>
      <c r="H51260" t="s">
        <v>463</v>
      </c>
      <c r="I51260" t="s">
        <v>463</v>
      </c>
      <c r="J51260" s="1">
        <v>40544</v>
      </c>
      <c r="K51260" t="b">
        <f>IFERROR(VLOOKUP(F51260,english_mapping!A:B,2,FALSE),"NA")</f>
        <v>0</v>
      </c>
      <c r="L51260" t="str">
        <f t="shared" si="800"/>
        <v>Advertising</v>
      </c>
    </row>
    <row r="51261" spans="1:12" x14ac:dyDescent="0.25">
      <c r="A51261" t="s">
        <v>177867</v>
      </c>
      <c r="B51261" t="s">
        <v>177868</v>
      </c>
      <c r="D51261" t="s">
        <v>2250</v>
      </c>
      <c r="E51261" t="s">
        <v>205</v>
      </c>
      <c r="K51261" t="str">
        <f>IFERROR(VLOOKUP(F51261,english_mapping!A:B,2,FALSE),"NA")</f>
        <v>NA</v>
      </c>
      <c r="L51261" t="str">
        <f t="shared" si="800"/>
        <v>Apps</v>
      </c>
    </row>
    <row r="51262" spans="1:12" x14ac:dyDescent="0.25">
      <c r="A51262" t="s">
        <v>177869</v>
      </c>
      <c r="B51262" t="s">
        <v>177870</v>
      </c>
      <c r="C51262" t="s">
        <v>177871</v>
      </c>
      <c r="D51262" t="s">
        <v>177872</v>
      </c>
      <c r="E51262" t="s">
        <v>14</v>
      </c>
      <c r="K51262" t="str">
        <f>IFERROR(VLOOKUP(F51262,english_mapping!A:B,2,FALSE),"NA")</f>
        <v>NA</v>
      </c>
      <c r="L51262" t="str">
        <f t="shared" si="800"/>
        <v>Charity</v>
      </c>
    </row>
    <row r="51263" spans="1:12" x14ac:dyDescent="0.25">
      <c r="A51263" t="s">
        <v>177873</v>
      </c>
      <c r="B51263" t="s">
        <v>177874</v>
      </c>
      <c r="C51263" t="s">
        <v>177875</v>
      </c>
      <c r="D51263" t="s">
        <v>29529</v>
      </c>
      <c r="E51263" t="s">
        <v>14</v>
      </c>
      <c r="F51263" t="s">
        <v>21</v>
      </c>
      <c r="G51263" t="s">
        <v>59</v>
      </c>
      <c r="H51263" t="s">
        <v>60</v>
      </c>
      <c r="I51263" t="s">
        <v>66</v>
      </c>
      <c r="J51263" s="1">
        <v>41275</v>
      </c>
      <c r="K51263" t="b">
        <f>IFERROR(VLOOKUP(F51263,english_mapping!A:B,2,FALSE),"NA")</f>
        <v>1</v>
      </c>
      <c r="L51263" t="str">
        <f t="shared" si="800"/>
        <v>Shopping</v>
      </c>
    </row>
    <row r="51264" spans="1:12" x14ac:dyDescent="0.25">
      <c r="A51264" t="s">
        <v>177876</v>
      </c>
      <c r="B51264" t="s">
        <v>177877</v>
      </c>
      <c r="C51264" t="s">
        <v>177878</v>
      </c>
      <c r="D51264" t="s">
        <v>70</v>
      </c>
      <c r="E51264" t="s">
        <v>14</v>
      </c>
      <c r="F51264" t="s">
        <v>15</v>
      </c>
      <c r="G51264">
        <v>16</v>
      </c>
      <c r="H51264" t="s">
        <v>16</v>
      </c>
      <c r="I51264" t="s">
        <v>16</v>
      </c>
      <c r="J51264" s="1">
        <v>40179</v>
      </c>
      <c r="K51264" t="b">
        <f>IFERROR(VLOOKUP(F51264,english_mapping!A:B,2,FALSE),"NA")</f>
        <v>1</v>
      </c>
      <c r="L51264" t="str">
        <f t="shared" si="800"/>
        <v>E-Commerce</v>
      </c>
    </row>
    <row r="51265" spans="1:12" x14ac:dyDescent="0.25">
      <c r="A51265" t="s">
        <v>177879</v>
      </c>
      <c r="B51265" t="s">
        <v>177880</v>
      </c>
      <c r="C51265" t="s">
        <v>177881</v>
      </c>
      <c r="D51265" t="s">
        <v>177882</v>
      </c>
      <c r="E51265" t="s">
        <v>14</v>
      </c>
      <c r="F51265" t="s">
        <v>220</v>
      </c>
      <c r="G51265">
        <v>5</v>
      </c>
      <c r="H51265" t="s">
        <v>221</v>
      </c>
      <c r="I51265" t="s">
        <v>35155</v>
      </c>
      <c r="J51265" t="s">
        <v>113911</v>
      </c>
      <c r="K51265" t="b">
        <f>IFERROR(VLOOKUP(F51265,english_mapping!A:B,2,FALSE),"NA")</f>
        <v>1</v>
      </c>
      <c r="L51265" t="str">
        <f t="shared" si="800"/>
        <v>E-Commerce</v>
      </c>
    </row>
    <row r="51266" spans="1:12" x14ac:dyDescent="0.25">
      <c r="A51266" t="s">
        <v>177883</v>
      </c>
      <c r="B51266" t="s">
        <v>177884</v>
      </c>
      <c r="C51266" t="s">
        <v>177885</v>
      </c>
      <c r="D51266" t="s">
        <v>177886</v>
      </c>
      <c r="E51266" t="s">
        <v>14</v>
      </c>
      <c r="F51266" t="s">
        <v>124</v>
      </c>
      <c r="G51266" t="s">
        <v>125</v>
      </c>
      <c r="H51266" t="s">
        <v>126</v>
      </c>
      <c r="I51266" t="s">
        <v>126</v>
      </c>
      <c r="J51266" s="1">
        <v>40919</v>
      </c>
      <c r="K51266" t="b">
        <f>IFERROR(VLOOKUP(F51266,english_mapping!A:B,2,FALSE),"NA")</f>
        <v>1</v>
      </c>
      <c r="L51266" t="str">
        <f t="shared" si="800"/>
        <v>Curated Web</v>
      </c>
    </row>
    <row r="51267" spans="1:12" x14ac:dyDescent="0.25">
      <c r="A51267" t="s">
        <v>177887</v>
      </c>
      <c r="B51267" t="s">
        <v>177888</v>
      </c>
      <c r="C51267" t="s">
        <v>177889</v>
      </c>
      <c r="D51267" t="s">
        <v>177890</v>
      </c>
      <c r="E51267" t="s">
        <v>14</v>
      </c>
      <c r="F51267" t="s">
        <v>21</v>
      </c>
      <c r="G51267" t="s">
        <v>154</v>
      </c>
      <c r="H51267" t="s">
        <v>242</v>
      </c>
      <c r="I51267" t="s">
        <v>3972</v>
      </c>
      <c r="J51267" t="s">
        <v>43463</v>
      </c>
      <c r="K51267" t="b">
        <f>IFERROR(VLOOKUP(F51267,english_mapping!A:B,2,FALSE),"NA")</f>
        <v>1</v>
      </c>
      <c r="L51267" t="str">
        <f t="shared" si="800"/>
        <v>Advertising</v>
      </c>
    </row>
    <row r="51268" spans="1:12" x14ac:dyDescent="0.25">
      <c r="A51268" t="s">
        <v>177891</v>
      </c>
      <c r="B51268" t="s">
        <v>177892</v>
      </c>
      <c r="C51268" t="s">
        <v>177893</v>
      </c>
      <c r="E51268" t="s">
        <v>14</v>
      </c>
      <c r="J51268" s="1">
        <v>41645</v>
      </c>
      <c r="K51268" t="str">
        <f>IFERROR(VLOOKUP(F51268,english_mapping!A:B,2,FALSE),"NA")</f>
        <v>NA</v>
      </c>
      <c r="L51268">
        <f t="shared" ref="L51268:L51331" si="801">IFERROR(LEFT(D51268,(FIND("|",D51268))-1),D51268)</f>
        <v>0</v>
      </c>
    </row>
    <row r="51269" spans="1:12" x14ac:dyDescent="0.25">
      <c r="A51269" t="s">
        <v>177894</v>
      </c>
      <c r="B51269" t="s">
        <v>177895</v>
      </c>
      <c r="C51269" t="s">
        <v>177896</v>
      </c>
      <c r="D51269" t="s">
        <v>316</v>
      </c>
      <c r="E51269" t="s">
        <v>14</v>
      </c>
      <c r="J51269" s="1">
        <v>41640</v>
      </c>
      <c r="K51269" t="str">
        <f>IFERROR(VLOOKUP(F51269,english_mapping!A:B,2,FALSE),"NA")</f>
        <v>NA</v>
      </c>
      <c r="L51269" t="str">
        <f t="shared" si="801"/>
        <v>Internet</v>
      </c>
    </row>
    <row r="51270" spans="1:12" x14ac:dyDescent="0.25">
      <c r="A51270" t="s">
        <v>177897</v>
      </c>
      <c r="B51270" t="s">
        <v>177898</v>
      </c>
      <c r="C51270" t="s">
        <v>177899</v>
      </c>
      <c r="D51270" t="s">
        <v>177900</v>
      </c>
      <c r="E51270" t="s">
        <v>14</v>
      </c>
      <c r="J51270" s="1">
        <v>41275</v>
      </c>
      <c r="K51270" t="str">
        <f>IFERROR(VLOOKUP(F51270,english_mapping!A:B,2,FALSE),"NA")</f>
        <v>NA</v>
      </c>
      <c r="L51270" t="str">
        <f t="shared" si="801"/>
        <v>Analytics</v>
      </c>
    </row>
    <row r="51271" spans="1:12" x14ac:dyDescent="0.25">
      <c r="A51271" t="s">
        <v>177901</v>
      </c>
      <c r="B51271" t="s">
        <v>177902</v>
      </c>
      <c r="C51271" t="s">
        <v>177903</v>
      </c>
      <c r="D51271" t="s">
        <v>22071</v>
      </c>
      <c r="E51271" t="s">
        <v>14</v>
      </c>
      <c r="F51271" t="s">
        <v>220</v>
      </c>
      <c r="G51271">
        <v>7</v>
      </c>
      <c r="H51271" t="s">
        <v>292</v>
      </c>
      <c r="I51271" t="s">
        <v>292</v>
      </c>
      <c r="J51271" s="1">
        <v>41275</v>
      </c>
      <c r="K51271" t="b">
        <f>IFERROR(VLOOKUP(F51271,english_mapping!A:B,2,FALSE),"NA")</f>
        <v>1</v>
      </c>
      <c r="L51271" t="str">
        <f t="shared" si="801"/>
        <v>Consumers</v>
      </c>
    </row>
    <row r="51272" spans="1:12" x14ac:dyDescent="0.25">
      <c r="A51272" t="s">
        <v>177904</v>
      </c>
      <c r="B51272" t="s">
        <v>177905</v>
      </c>
      <c r="C51272" t="s">
        <v>177906</v>
      </c>
      <c r="D51272" t="s">
        <v>17018</v>
      </c>
      <c r="E51272" t="s">
        <v>205</v>
      </c>
      <c r="F51272" t="s">
        <v>21</v>
      </c>
      <c r="G51272" t="s">
        <v>9246</v>
      </c>
      <c r="H51272" t="s">
        <v>9247</v>
      </c>
      <c r="I51272" t="s">
        <v>201</v>
      </c>
      <c r="J51272" s="1">
        <v>39482</v>
      </c>
      <c r="K51272" t="b">
        <f>IFERROR(VLOOKUP(F51272,english_mapping!A:B,2,FALSE),"NA")</f>
        <v>1</v>
      </c>
      <c r="L51272" t="str">
        <f t="shared" si="801"/>
        <v>Classifieds</v>
      </c>
    </row>
    <row r="51273" spans="1:12" x14ac:dyDescent="0.25">
      <c r="A51273" t="s">
        <v>177907</v>
      </c>
      <c r="B51273" t="s">
        <v>177908</v>
      </c>
      <c r="C51273" t="s">
        <v>177909</v>
      </c>
      <c r="D51273" t="s">
        <v>177910</v>
      </c>
      <c r="E51273" t="s">
        <v>14</v>
      </c>
      <c r="F51273" t="s">
        <v>21</v>
      </c>
      <c r="G51273" t="s">
        <v>59</v>
      </c>
      <c r="H51273" t="s">
        <v>60</v>
      </c>
      <c r="I51273" t="s">
        <v>66</v>
      </c>
      <c r="J51273" s="1">
        <v>40553</v>
      </c>
      <c r="K51273" t="b">
        <f>IFERROR(VLOOKUP(F51273,english_mapping!A:B,2,FALSE),"NA")</f>
        <v>1</v>
      </c>
      <c r="L51273" t="str">
        <f t="shared" si="801"/>
        <v>Analytics</v>
      </c>
    </row>
    <row r="51274" spans="1:12" x14ac:dyDescent="0.25">
      <c r="A51274" t="s">
        <v>177911</v>
      </c>
      <c r="B51274" t="s">
        <v>177912</v>
      </c>
      <c r="C51274" t="s">
        <v>177913</v>
      </c>
      <c r="D51274" t="s">
        <v>32</v>
      </c>
      <c r="E51274" t="s">
        <v>14</v>
      </c>
      <c r="F51274" t="s">
        <v>346</v>
      </c>
      <c r="G51274">
        <v>7</v>
      </c>
      <c r="H51274" t="s">
        <v>776</v>
      </c>
      <c r="I51274" t="s">
        <v>776</v>
      </c>
      <c r="J51274" s="1">
        <v>40911</v>
      </c>
      <c r="K51274" t="b">
        <f>IFERROR(VLOOKUP(F51274,english_mapping!A:B,2,FALSE),"NA")</f>
        <v>0</v>
      </c>
      <c r="L51274" t="str">
        <f t="shared" si="801"/>
        <v>Curated Web</v>
      </c>
    </row>
    <row r="51275" spans="1:12" x14ac:dyDescent="0.25">
      <c r="A51275" t="s">
        <v>177914</v>
      </c>
      <c r="B51275" t="s">
        <v>177915</v>
      </c>
      <c r="C51275" t="s">
        <v>177916</v>
      </c>
      <c r="D51275" t="s">
        <v>177917</v>
      </c>
      <c r="E51275" t="s">
        <v>14</v>
      </c>
      <c r="F51275" t="s">
        <v>15</v>
      </c>
      <c r="G51275">
        <v>7</v>
      </c>
      <c r="H51275" t="s">
        <v>684</v>
      </c>
      <c r="I51275" t="s">
        <v>684</v>
      </c>
      <c r="J51275" s="1">
        <v>40969</v>
      </c>
      <c r="K51275" t="b">
        <f>IFERROR(VLOOKUP(F51275,english_mapping!A:B,2,FALSE),"NA")</f>
        <v>1</v>
      </c>
      <c r="L51275" t="str">
        <f t="shared" si="801"/>
        <v>Curated Web</v>
      </c>
    </row>
    <row r="51276" spans="1:12" x14ac:dyDescent="0.25">
      <c r="A51276" t="s">
        <v>177918</v>
      </c>
      <c r="B51276" t="s">
        <v>177919</v>
      </c>
      <c r="C51276" t="s">
        <v>177920</v>
      </c>
      <c r="D51276" t="s">
        <v>177921</v>
      </c>
      <c r="E51276" t="s">
        <v>109</v>
      </c>
      <c r="F51276" t="s">
        <v>21</v>
      </c>
      <c r="G51276" t="s">
        <v>59</v>
      </c>
      <c r="H51276" t="s">
        <v>62757</v>
      </c>
      <c r="I51276" t="s">
        <v>62757</v>
      </c>
      <c r="J51276" s="1">
        <v>37174</v>
      </c>
      <c r="K51276" t="b">
        <f>IFERROR(VLOOKUP(F51276,english_mapping!A:B,2,FALSE),"NA")</f>
        <v>1</v>
      </c>
      <c r="L51276" t="str">
        <f t="shared" si="801"/>
        <v>E-Commerce</v>
      </c>
    </row>
    <row r="51277" spans="1:12" x14ac:dyDescent="0.25">
      <c r="A51277" t="s">
        <v>177922</v>
      </c>
      <c r="B51277" t="s">
        <v>177923</v>
      </c>
      <c r="C51277" t="s">
        <v>177924</v>
      </c>
      <c r="D51277" t="s">
        <v>177925</v>
      </c>
      <c r="E51277" t="s">
        <v>14</v>
      </c>
      <c r="F51277" t="s">
        <v>484</v>
      </c>
      <c r="H51277" t="s">
        <v>485</v>
      </c>
      <c r="I51277" t="s">
        <v>485</v>
      </c>
      <c r="J51277" s="1">
        <v>41640</v>
      </c>
      <c r="K51277" t="b">
        <f>IFERROR(VLOOKUP(F51277,english_mapping!A:B,2,FALSE),"NA")</f>
        <v>1</v>
      </c>
      <c r="L51277" t="str">
        <f t="shared" si="801"/>
        <v>Coupons</v>
      </c>
    </row>
    <row r="51278" spans="1:12" x14ac:dyDescent="0.25">
      <c r="A51278" t="s">
        <v>177926</v>
      </c>
      <c r="B51278" t="s">
        <v>177927</v>
      </c>
      <c r="C51278" t="s">
        <v>177928</v>
      </c>
      <c r="D51278" t="s">
        <v>177929</v>
      </c>
      <c r="E51278" t="s">
        <v>14</v>
      </c>
      <c r="J51278" s="1">
        <v>41285</v>
      </c>
      <c r="K51278" t="str">
        <f>IFERROR(VLOOKUP(F51278,english_mapping!A:B,2,FALSE),"NA")</f>
        <v>NA</v>
      </c>
      <c r="L51278" t="str">
        <f t="shared" si="801"/>
        <v>Digital Media</v>
      </c>
    </row>
    <row r="51279" spans="1:12" x14ac:dyDescent="0.25">
      <c r="A51279" t="s">
        <v>177930</v>
      </c>
      <c r="B51279" t="s">
        <v>177931</v>
      </c>
      <c r="C51279" t="s">
        <v>177932</v>
      </c>
      <c r="D51279" t="s">
        <v>177933</v>
      </c>
      <c r="E51279" t="s">
        <v>14</v>
      </c>
      <c r="K51279" t="str">
        <f>IFERROR(VLOOKUP(F51279,english_mapping!A:B,2,FALSE),"NA")</f>
        <v>NA</v>
      </c>
      <c r="L51279" t="str">
        <f t="shared" si="801"/>
        <v>E-Commerce</v>
      </c>
    </row>
    <row r="51280" spans="1:12" x14ac:dyDescent="0.25">
      <c r="A51280" t="s">
        <v>177934</v>
      </c>
      <c r="B51280" t="s">
        <v>177935</v>
      </c>
      <c r="C51280" t="s">
        <v>177936</v>
      </c>
      <c r="D51280" t="s">
        <v>177937</v>
      </c>
      <c r="E51280" t="s">
        <v>14</v>
      </c>
      <c r="F51280" t="s">
        <v>124</v>
      </c>
      <c r="J51280" s="1">
        <v>40189</v>
      </c>
      <c r="K51280" t="b">
        <f>IFERROR(VLOOKUP(F51280,english_mapping!A:B,2,FALSE),"NA")</f>
        <v>1</v>
      </c>
      <c r="L51280" t="str">
        <f t="shared" si="801"/>
        <v>Big Data</v>
      </c>
    </row>
    <row r="51281" spans="1:12" x14ac:dyDescent="0.25">
      <c r="A51281" t="s">
        <v>177938</v>
      </c>
      <c r="B51281" t="s">
        <v>177939</v>
      </c>
      <c r="C51281" t="s">
        <v>177940</v>
      </c>
      <c r="D51281" t="s">
        <v>70</v>
      </c>
      <c r="E51281" t="s">
        <v>14</v>
      </c>
      <c r="F51281" t="s">
        <v>21</v>
      </c>
      <c r="G51281" t="s">
        <v>101</v>
      </c>
      <c r="H51281" t="s">
        <v>102</v>
      </c>
      <c r="I51281" t="s">
        <v>103</v>
      </c>
      <c r="J51281" s="1">
        <v>40734</v>
      </c>
      <c r="K51281" t="b">
        <f>IFERROR(VLOOKUP(F51281,english_mapping!A:B,2,FALSE),"NA")</f>
        <v>1</v>
      </c>
      <c r="L51281" t="str">
        <f t="shared" si="801"/>
        <v>E-Commerce</v>
      </c>
    </row>
    <row r="51282" spans="1:12" x14ac:dyDescent="0.25">
      <c r="A51282" t="s">
        <v>177941</v>
      </c>
      <c r="B51282" t="s">
        <v>177942</v>
      </c>
      <c r="C51282" t="s">
        <v>177943</v>
      </c>
      <c r="D51282" t="s">
        <v>177944</v>
      </c>
      <c r="E51282" t="s">
        <v>14</v>
      </c>
      <c r="F51282" t="s">
        <v>21</v>
      </c>
      <c r="G51282" t="s">
        <v>59</v>
      </c>
      <c r="H51282" t="s">
        <v>60</v>
      </c>
      <c r="I51282" t="s">
        <v>61</v>
      </c>
      <c r="J51282" s="1">
        <v>39451</v>
      </c>
      <c r="K51282" t="b">
        <f>IFERROR(VLOOKUP(F51282,english_mapping!A:B,2,FALSE),"NA")</f>
        <v>1</v>
      </c>
      <c r="L51282" t="str">
        <f t="shared" si="801"/>
        <v>E-Commerce</v>
      </c>
    </row>
    <row r="51283" spans="1:12" x14ac:dyDescent="0.25">
      <c r="A51283" t="s">
        <v>177945</v>
      </c>
      <c r="B51283" t="s">
        <v>177946</v>
      </c>
      <c r="C51283" t="s">
        <v>177947</v>
      </c>
      <c r="D51283" t="s">
        <v>177948</v>
      </c>
      <c r="E51283" t="s">
        <v>109</v>
      </c>
      <c r="F51283" t="s">
        <v>1163</v>
      </c>
      <c r="G51283">
        <v>27</v>
      </c>
      <c r="H51283" t="s">
        <v>2844</v>
      </c>
      <c r="I51283" t="s">
        <v>40456</v>
      </c>
      <c r="J51283" s="1">
        <v>40909</v>
      </c>
      <c r="K51283" t="b">
        <f>IFERROR(VLOOKUP(F51283,english_mapping!A:B,2,FALSE),"NA")</f>
        <v>0</v>
      </c>
      <c r="L51283" t="str">
        <f t="shared" si="801"/>
        <v>Curated Web</v>
      </c>
    </row>
    <row r="51284" spans="1:12" x14ac:dyDescent="0.25">
      <c r="A51284" t="s">
        <v>177949</v>
      </c>
      <c r="B51284" t="s">
        <v>177950</v>
      </c>
      <c r="C51284" t="s">
        <v>177951</v>
      </c>
      <c r="D51284" t="s">
        <v>177952</v>
      </c>
      <c r="E51284" t="s">
        <v>14</v>
      </c>
      <c r="F51284" t="s">
        <v>15</v>
      </c>
      <c r="G51284">
        <v>10</v>
      </c>
      <c r="H51284" t="s">
        <v>684</v>
      </c>
      <c r="I51284" t="s">
        <v>685</v>
      </c>
      <c r="J51284" s="1">
        <v>40544</v>
      </c>
      <c r="K51284" t="b">
        <f>IFERROR(VLOOKUP(F51284,english_mapping!A:B,2,FALSE),"NA")</f>
        <v>1</v>
      </c>
      <c r="L51284" t="str">
        <f t="shared" si="801"/>
        <v>Consumer Internet</v>
      </c>
    </row>
    <row r="51285" spans="1:12" x14ac:dyDescent="0.25">
      <c r="A51285" t="s">
        <v>177953</v>
      </c>
      <c r="B51285" t="s">
        <v>177954</v>
      </c>
      <c r="C51285" t="s">
        <v>177955</v>
      </c>
      <c r="E51285" t="s">
        <v>205</v>
      </c>
      <c r="F51285" t="s">
        <v>1087</v>
      </c>
      <c r="G51285">
        <v>7</v>
      </c>
      <c r="H51285" t="s">
        <v>19268</v>
      </c>
      <c r="I51285" t="s">
        <v>19269</v>
      </c>
      <c r="K51285" t="b">
        <f>IFERROR(VLOOKUP(F51285,english_mapping!A:B,2,FALSE),"NA")</f>
        <v>0</v>
      </c>
      <c r="L51285">
        <f t="shared" si="801"/>
        <v>0</v>
      </c>
    </row>
    <row r="51286" spans="1:12" x14ac:dyDescent="0.25">
      <c r="A51286" t="s">
        <v>177956</v>
      </c>
      <c r="B51286" t="s">
        <v>177957</v>
      </c>
      <c r="C51286" t="s">
        <v>177958</v>
      </c>
      <c r="D51286" t="s">
        <v>70</v>
      </c>
      <c r="E51286" t="s">
        <v>14</v>
      </c>
      <c r="F51286" t="s">
        <v>2372</v>
      </c>
      <c r="G51286">
        <v>4</v>
      </c>
      <c r="H51286" t="s">
        <v>9058</v>
      </c>
      <c r="I51286" t="s">
        <v>9058</v>
      </c>
      <c r="J51286" t="s">
        <v>17651</v>
      </c>
      <c r="K51286" t="b">
        <f>IFERROR(VLOOKUP(F51286,english_mapping!A:B,2,FALSE),"NA")</f>
        <v>0</v>
      </c>
      <c r="L51286" t="str">
        <f t="shared" si="801"/>
        <v>E-Commerce</v>
      </c>
    </row>
    <row r="51287" spans="1:12" x14ac:dyDescent="0.25">
      <c r="A51287" t="s">
        <v>177959</v>
      </c>
      <c r="B51287" t="s">
        <v>177960</v>
      </c>
      <c r="C51287" t="s">
        <v>177961</v>
      </c>
      <c r="D51287" t="s">
        <v>70</v>
      </c>
      <c r="E51287" t="s">
        <v>14</v>
      </c>
      <c r="F51287" t="s">
        <v>5036</v>
      </c>
      <c r="G51287">
        <v>9</v>
      </c>
      <c r="H51287" t="s">
        <v>7532</v>
      </c>
      <c r="I51287" t="s">
        <v>7532</v>
      </c>
      <c r="K51287" t="b">
        <f>IFERROR(VLOOKUP(F51287,english_mapping!A:B,2,FALSE),"NA")</f>
        <v>0</v>
      </c>
      <c r="L51287" t="str">
        <f t="shared" si="801"/>
        <v>E-Commerce</v>
      </c>
    </row>
    <row r="51288" spans="1:12" x14ac:dyDescent="0.25">
      <c r="A51288" t="s">
        <v>177962</v>
      </c>
      <c r="B51288" t="s">
        <v>177963</v>
      </c>
      <c r="C51288" t="s">
        <v>177964</v>
      </c>
      <c r="D51288" t="s">
        <v>177965</v>
      </c>
      <c r="E51288" t="s">
        <v>14</v>
      </c>
      <c r="F51288" t="s">
        <v>3481</v>
      </c>
      <c r="G51288">
        <v>7</v>
      </c>
      <c r="H51288" t="s">
        <v>44416</v>
      </c>
      <c r="I51288" t="s">
        <v>23741</v>
      </c>
      <c r="J51288" s="1">
        <v>40913</v>
      </c>
      <c r="K51288" t="b">
        <f>IFERROR(VLOOKUP(F51288,english_mapping!A:B,2,FALSE),"NA")</f>
        <v>0</v>
      </c>
      <c r="L51288" t="str">
        <f t="shared" si="801"/>
        <v>Brand Marketing</v>
      </c>
    </row>
    <row r="51289" spans="1:12" x14ac:dyDescent="0.25">
      <c r="A51289" t="s">
        <v>177966</v>
      </c>
      <c r="B51289" t="s">
        <v>177967</v>
      </c>
      <c r="C51289" t="s">
        <v>177968</v>
      </c>
      <c r="D51289" t="s">
        <v>177969</v>
      </c>
      <c r="E51289" t="s">
        <v>14</v>
      </c>
      <c r="F51289" t="s">
        <v>712</v>
      </c>
      <c r="G51289">
        <v>4</v>
      </c>
      <c r="H51289" t="s">
        <v>10213</v>
      </c>
      <c r="I51289" t="s">
        <v>177970</v>
      </c>
      <c r="J51289" s="1">
        <v>40544</v>
      </c>
      <c r="K51289" t="b">
        <f>IFERROR(VLOOKUP(F51289,english_mapping!A:B,2,FALSE),"NA")</f>
        <v>0</v>
      </c>
      <c r="L51289" t="str">
        <f t="shared" si="801"/>
        <v>Hospitality</v>
      </c>
    </row>
    <row r="51290" spans="1:12" x14ac:dyDescent="0.25">
      <c r="A51290" t="s">
        <v>177971</v>
      </c>
      <c r="B51290" t="s">
        <v>177972</v>
      </c>
      <c r="C51290" t="s">
        <v>177973</v>
      </c>
      <c r="D51290" t="s">
        <v>177952</v>
      </c>
      <c r="E51290" t="s">
        <v>14</v>
      </c>
      <c r="F51290" t="s">
        <v>712</v>
      </c>
      <c r="G51290">
        <v>5</v>
      </c>
      <c r="H51290" t="s">
        <v>713</v>
      </c>
      <c r="I51290" t="s">
        <v>713</v>
      </c>
      <c r="J51290" s="1">
        <v>40919</v>
      </c>
      <c r="K51290" t="b">
        <f>IFERROR(VLOOKUP(F51290,english_mapping!A:B,2,FALSE),"NA")</f>
        <v>0</v>
      </c>
      <c r="L51290" t="str">
        <f t="shared" si="801"/>
        <v>Consumer Internet</v>
      </c>
    </row>
    <row r="51291" spans="1:12" x14ac:dyDescent="0.25">
      <c r="A51291" t="s">
        <v>177974</v>
      </c>
      <c r="B51291" t="s">
        <v>177975</v>
      </c>
      <c r="C51291" t="s">
        <v>177976</v>
      </c>
      <c r="D51291" t="s">
        <v>38</v>
      </c>
      <c r="E51291" t="s">
        <v>14</v>
      </c>
      <c r="F51291" t="s">
        <v>33</v>
      </c>
      <c r="G51291">
        <v>23</v>
      </c>
      <c r="H51291" t="s">
        <v>179</v>
      </c>
      <c r="I51291" t="s">
        <v>179</v>
      </c>
      <c r="J51291" s="1">
        <v>37257</v>
      </c>
      <c r="K51291" t="b">
        <f>IFERROR(VLOOKUP(F51291,english_mapping!A:B,2,FALSE),"NA")</f>
        <v>0</v>
      </c>
      <c r="L51291" t="str">
        <f t="shared" si="801"/>
        <v>Software</v>
      </c>
    </row>
    <row r="51292" spans="1:12" x14ac:dyDescent="0.25">
      <c r="A51292" t="s">
        <v>177977</v>
      </c>
      <c r="B51292" t="s">
        <v>177978</v>
      </c>
      <c r="C51292" t="s">
        <v>177979</v>
      </c>
      <c r="D51292" t="s">
        <v>177980</v>
      </c>
      <c r="E51292" t="s">
        <v>109</v>
      </c>
      <c r="F51292" t="s">
        <v>21</v>
      </c>
      <c r="G51292" t="s">
        <v>59</v>
      </c>
      <c r="H51292" t="s">
        <v>90</v>
      </c>
      <c r="I51292" t="s">
        <v>90</v>
      </c>
      <c r="J51292" s="1">
        <v>39089</v>
      </c>
      <c r="K51292" t="b">
        <f>IFERROR(VLOOKUP(F51292,english_mapping!A:B,2,FALSE),"NA")</f>
        <v>1</v>
      </c>
      <c r="L51292" t="str">
        <f t="shared" si="801"/>
        <v>Brand Marketing</v>
      </c>
    </row>
    <row r="51293" spans="1:12" x14ac:dyDescent="0.25">
      <c r="A51293" t="s">
        <v>177981</v>
      </c>
      <c r="B51293" t="s">
        <v>177982</v>
      </c>
      <c r="C51293" t="s">
        <v>177983</v>
      </c>
      <c r="D51293" t="s">
        <v>38</v>
      </c>
      <c r="E51293" t="s">
        <v>14</v>
      </c>
      <c r="F51293" t="s">
        <v>21</v>
      </c>
      <c r="G51293" t="s">
        <v>84</v>
      </c>
      <c r="H51293" t="s">
        <v>11506</v>
      </c>
      <c r="I51293" t="s">
        <v>40204</v>
      </c>
      <c r="K51293" t="b">
        <f>IFERROR(VLOOKUP(F51293,english_mapping!A:B,2,FALSE),"NA")</f>
        <v>1</v>
      </c>
      <c r="L51293" t="str">
        <f t="shared" si="801"/>
        <v>Software</v>
      </c>
    </row>
    <row r="51294" spans="1:12" x14ac:dyDescent="0.25">
      <c r="A51294" t="s">
        <v>177984</v>
      </c>
      <c r="B51294" t="s">
        <v>177985</v>
      </c>
      <c r="C51294" t="s">
        <v>177986</v>
      </c>
      <c r="D51294" t="s">
        <v>14946</v>
      </c>
      <c r="E51294" t="s">
        <v>14</v>
      </c>
      <c r="F51294" t="s">
        <v>21</v>
      </c>
      <c r="G51294" t="s">
        <v>59</v>
      </c>
      <c r="H51294" t="s">
        <v>60</v>
      </c>
      <c r="I51294" t="s">
        <v>269</v>
      </c>
      <c r="J51294" s="1">
        <v>39822</v>
      </c>
      <c r="K51294" t="b">
        <f>IFERROR(VLOOKUP(F51294,english_mapping!A:B,2,FALSE),"NA")</f>
        <v>1</v>
      </c>
      <c r="L51294" t="str">
        <f t="shared" si="801"/>
        <v>Apps</v>
      </c>
    </row>
    <row r="51295" spans="1:12" x14ac:dyDescent="0.25">
      <c r="A51295" t="s">
        <v>177987</v>
      </c>
      <c r="B51295" t="s">
        <v>177988</v>
      </c>
      <c r="C51295" t="s">
        <v>177989</v>
      </c>
      <c r="D51295" t="s">
        <v>111071</v>
      </c>
      <c r="E51295" t="s">
        <v>14</v>
      </c>
      <c r="F51295" t="s">
        <v>2880</v>
      </c>
      <c r="G51295">
        <v>3</v>
      </c>
      <c r="H51295" t="s">
        <v>17725</v>
      </c>
      <c r="I51295" t="s">
        <v>17725</v>
      </c>
      <c r="J51295" t="s">
        <v>2333</v>
      </c>
      <c r="K51295" t="b">
        <f>IFERROR(VLOOKUP(F51295,english_mapping!A:B,2,FALSE),"NA")</f>
        <v>0</v>
      </c>
      <c r="L51295" t="str">
        <f t="shared" si="801"/>
        <v>E-Commerce</v>
      </c>
    </row>
    <row r="51296" spans="1:12" x14ac:dyDescent="0.25">
      <c r="A51296" t="s">
        <v>177990</v>
      </c>
      <c r="B51296" t="s">
        <v>177991</v>
      </c>
      <c r="C51296" t="s">
        <v>177992</v>
      </c>
      <c r="D51296" t="s">
        <v>38</v>
      </c>
      <c r="E51296" t="s">
        <v>14</v>
      </c>
      <c r="F51296" t="s">
        <v>21</v>
      </c>
      <c r="G51296" t="s">
        <v>1360</v>
      </c>
      <c r="H51296" t="s">
        <v>1361</v>
      </c>
      <c r="I51296" t="s">
        <v>3501</v>
      </c>
      <c r="J51296" s="1">
        <v>42005</v>
      </c>
      <c r="K51296" t="b">
        <f>IFERROR(VLOOKUP(F51296,english_mapping!A:B,2,FALSE),"NA")</f>
        <v>1</v>
      </c>
      <c r="L51296" t="str">
        <f t="shared" si="801"/>
        <v>Software</v>
      </c>
    </row>
    <row r="51297" spans="1:12" x14ac:dyDescent="0.25">
      <c r="A51297" t="s">
        <v>177993</v>
      </c>
      <c r="B51297" t="s">
        <v>177994</v>
      </c>
      <c r="C51297" t="s">
        <v>177995</v>
      </c>
      <c r="D51297" t="s">
        <v>428</v>
      </c>
      <c r="E51297" t="s">
        <v>14</v>
      </c>
      <c r="F51297" t="s">
        <v>46</v>
      </c>
      <c r="H51297" t="s">
        <v>47</v>
      </c>
      <c r="I51297" t="s">
        <v>47</v>
      </c>
      <c r="J51297" s="1">
        <v>36526</v>
      </c>
      <c r="K51297" t="b">
        <f>IFERROR(VLOOKUP(F51297,english_mapping!A:B,2,FALSE),"NA")</f>
        <v>0</v>
      </c>
      <c r="L51297" t="str">
        <f t="shared" si="801"/>
        <v>Travel</v>
      </c>
    </row>
    <row r="51298" spans="1:12" x14ac:dyDescent="0.25">
      <c r="A51298" t="s">
        <v>177996</v>
      </c>
      <c r="B51298" t="s">
        <v>177997</v>
      </c>
      <c r="C51298" t="s">
        <v>177998</v>
      </c>
      <c r="D51298" t="s">
        <v>177999</v>
      </c>
      <c r="E51298" t="s">
        <v>701</v>
      </c>
      <c r="F51298" t="s">
        <v>52</v>
      </c>
      <c r="G51298" t="s">
        <v>200</v>
      </c>
      <c r="H51298" t="s">
        <v>12255</v>
      </c>
      <c r="I51298" t="s">
        <v>12255</v>
      </c>
      <c r="J51298" s="1">
        <v>38023</v>
      </c>
      <c r="K51298" t="b">
        <f>IFERROR(VLOOKUP(F51298,english_mapping!A:B,2,FALSE),"NA")</f>
        <v>1</v>
      </c>
      <c r="L51298" t="str">
        <f t="shared" si="801"/>
        <v>Analytics</v>
      </c>
    </row>
    <row r="51299" spans="1:12" x14ac:dyDescent="0.25">
      <c r="A51299" t="s">
        <v>178000</v>
      </c>
      <c r="B51299" t="s">
        <v>178001</v>
      </c>
      <c r="C51299" t="s">
        <v>178002</v>
      </c>
      <c r="D51299" t="s">
        <v>178003</v>
      </c>
      <c r="E51299" t="s">
        <v>109</v>
      </c>
      <c r="F51299" t="s">
        <v>21</v>
      </c>
      <c r="G51299" t="s">
        <v>131</v>
      </c>
      <c r="H51299" t="s">
        <v>132</v>
      </c>
      <c r="I51299" t="s">
        <v>1139</v>
      </c>
      <c r="J51299" s="1">
        <v>39823</v>
      </c>
      <c r="K51299" t="b">
        <f>IFERROR(VLOOKUP(F51299,english_mapping!A:B,2,FALSE),"NA")</f>
        <v>1</v>
      </c>
      <c r="L51299" t="str">
        <f t="shared" si="801"/>
        <v>Social Media</v>
      </c>
    </row>
    <row r="51300" spans="1:12" x14ac:dyDescent="0.25">
      <c r="A51300" t="s">
        <v>178004</v>
      </c>
      <c r="B51300" t="s">
        <v>178005</v>
      </c>
      <c r="C51300" t="s">
        <v>178006</v>
      </c>
      <c r="D51300" t="s">
        <v>178007</v>
      </c>
      <c r="E51300" t="s">
        <v>14</v>
      </c>
      <c r="F51300" t="s">
        <v>33</v>
      </c>
      <c r="G51300">
        <v>23</v>
      </c>
      <c r="H51300" t="s">
        <v>179</v>
      </c>
      <c r="I51300" t="s">
        <v>179</v>
      </c>
      <c r="J51300" s="1">
        <v>41650</v>
      </c>
      <c r="K51300" t="b">
        <f>IFERROR(VLOOKUP(F51300,english_mapping!A:B,2,FALSE),"NA")</f>
        <v>0</v>
      </c>
      <c r="L51300" t="str">
        <f t="shared" si="801"/>
        <v>E-Commerce</v>
      </c>
    </row>
    <row r="51301" spans="1:12" x14ac:dyDescent="0.25">
      <c r="A51301" t="s">
        <v>178008</v>
      </c>
      <c r="B51301" t="s">
        <v>178009</v>
      </c>
      <c r="C51301" t="s">
        <v>178010</v>
      </c>
      <c r="D51301" t="s">
        <v>178011</v>
      </c>
      <c r="E51301" t="s">
        <v>14</v>
      </c>
      <c r="F51301" t="s">
        <v>21</v>
      </c>
      <c r="G51301" t="s">
        <v>59</v>
      </c>
      <c r="H51301" t="s">
        <v>60</v>
      </c>
      <c r="I51301" t="s">
        <v>269</v>
      </c>
      <c r="J51301" s="1">
        <v>40909</v>
      </c>
      <c r="K51301" t="b">
        <f>IFERROR(VLOOKUP(F51301,english_mapping!A:B,2,FALSE),"NA")</f>
        <v>1</v>
      </c>
      <c r="L51301" t="str">
        <f t="shared" si="801"/>
        <v>Brand Marketing</v>
      </c>
    </row>
    <row r="51302" spans="1:12" x14ac:dyDescent="0.25">
      <c r="A51302" t="s">
        <v>178012</v>
      </c>
      <c r="B51302" t="s">
        <v>178013</v>
      </c>
      <c r="C51302" t="s">
        <v>178014</v>
      </c>
      <c r="D51302" t="s">
        <v>316</v>
      </c>
      <c r="E51302" t="s">
        <v>14</v>
      </c>
      <c r="F51302" t="s">
        <v>21</v>
      </c>
      <c r="G51302" t="s">
        <v>59</v>
      </c>
      <c r="H51302" t="s">
        <v>10621</v>
      </c>
      <c r="I51302" t="s">
        <v>17044</v>
      </c>
      <c r="J51302" s="1">
        <v>42005</v>
      </c>
      <c r="K51302" t="b">
        <f>IFERROR(VLOOKUP(F51302,english_mapping!A:B,2,FALSE),"NA")</f>
        <v>1</v>
      </c>
      <c r="L51302" t="str">
        <f t="shared" si="801"/>
        <v>Internet</v>
      </c>
    </row>
    <row r="51303" spans="1:12" x14ac:dyDescent="0.25">
      <c r="A51303" t="s">
        <v>178015</v>
      </c>
      <c r="B51303" t="s">
        <v>178016</v>
      </c>
      <c r="C51303" t="s">
        <v>178017</v>
      </c>
      <c r="D51303" t="s">
        <v>178018</v>
      </c>
      <c r="E51303" t="s">
        <v>14</v>
      </c>
      <c r="F51303" t="s">
        <v>21</v>
      </c>
      <c r="G51303" t="s">
        <v>59</v>
      </c>
      <c r="H51303" t="s">
        <v>60</v>
      </c>
      <c r="I51303" t="s">
        <v>1452</v>
      </c>
      <c r="J51303" t="s">
        <v>75423</v>
      </c>
      <c r="K51303" t="b">
        <f>IFERROR(VLOOKUP(F51303,english_mapping!A:B,2,FALSE),"NA")</f>
        <v>1</v>
      </c>
      <c r="L51303" t="str">
        <f t="shared" si="801"/>
        <v>Curated Web</v>
      </c>
    </row>
    <row r="51304" spans="1:12" x14ac:dyDescent="0.25">
      <c r="A51304" t="s">
        <v>178019</v>
      </c>
      <c r="B51304" t="s">
        <v>178020</v>
      </c>
      <c r="C51304" t="s">
        <v>178021</v>
      </c>
      <c r="D51304" t="s">
        <v>40584</v>
      </c>
      <c r="E51304" t="s">
        <v>14</v>
      </c>
      <c r="F51304" t="s">
        <v>14637</v>
      </c>
      <c r="G51304">
        <v>4</v>
      </c>
      <c r="H51304" t="s">
        <v>14638</v>
      </c>
      <c r="I51304" t="s">
        <v>14638</v>
      </c>
      <c r="J51304" s="1">
        <v>41275</v>
      </c>
      <c r="K51304" t="b">
        <f>IFERROR(VLOOKUP(F51304,english_mapping!A:B,2,FALSE),"NA")</f>
        <v>1</v>
      </c>
      <c r="L51304" t="str">
        <f t="shared" si="801"/>
        <v>E-Commerce</v>
      </c>
    </row>
    <row r="51305" spans="1:12" x14ac:dyDescent="0.25">
      <c r="A51305" t="s">
        <v>178022</v>
      </c>
      <c r="B51305" t="s">
        <v>178023</v>
      </c>
      <c r="C51305" t="s">
        <v>178024</v>
      </c>
      <c r="D51305" t="s">
        <v>70</v>
      </c>
      <c r="E51305" t="s">
        <v>205</v>
      </c>
      <c r="F51305" t="s">
        <v>21</v>
      </c>
      <c r="G51305" t="s">
        <v>59</v>
      </c>
      <c r="H51305" t="s">
        <v>90</v>
      </c>
      <c r="I51305" t="s">
        <v>90</v>
      </c>
      <c r="J51305" s="1">
        <v>38718</v>
      </c>
      <c r="K51305" t="b">
        <f>IFERROR(VLOOKUP(F51305,english_mapping!A:B,2,FALSE),"NA")</f>
        <v>1</v>
      </c>
      <c r="L51305" t="str">
        <f t="shared" si="801"/>
        <v>E-Commerce</v>
      </c>
    </row>
    <row r="51306" spans="1:12" x14ac:dyDescent="0.25">
      <c r="A51306" t="s">
        <v>178025</v>
      </c>
      <c r="B51306" t="s">
        <v>178026</v>
      </c>
      <c r="C51306" t="s">
        <v>178027</v>
      </c>
      <c r="D51306" t="s">
        <v>178028</v>
      </c>
      <c r="E51306" t="s">
        <v>14</v>
      </c>
      <c r="F51306" t="s">
        <v>124</v>
      </c>
      <c r="G51306" t="s">
        <v>125</v>
      </c>
      <c r="H51306" t="s">
        <v>126</v>
      </c>
      <c r="I51306" t="s">
        <v>126</v>
      </c>
      <c r="J51306" t="s">
        <v>29164</v>
      </c>
      <c r="K51306" t="b">
        <f>IFERROR(VLOOKUP(F51306,english_mapping!A:B,2,FALSE),"NA")</f>
        <v>1</v>
      </c>
      <c r="L51306" t="str">
        <f t="shared" si="801"/>
        <v>Apps</v>
      </c>
    </row>
    <row r="51307" spans="1:12" x14ac:dyDescent="0.25">
      <c r="A51307" t="s">
        <v>178029</v>
      </c>
      <c r="B51307" t="s">
        <v>178030</v>
      </c>
      <c r="C51307" t="s">
        <v>178031</v>
      </c>
      <c r="D51307" t="s">
        <v>178032</v>
      </c>
      <c r="E51307" t="s">
        <v>14</v>
      </c>
      <c r="F51307" t="s">
        <v>21</v>
      </c>
      <c r="G51307" t="s">
        <v>59</v>
      </c>
      <c r="H51307" t="s">
        <v>60</v>
      </c>
      <c r="I51307" t="s">
        <v>66</v>
      </c>
      <c r="J51307" s="1">
        <v>38353</v>
      </c>
      <c r="K51307" t="b">
        <f>IFERROR(VLOOKUP(F51307,english_mapping!A:B,2,FALSE),"NA")</f>
        <v>1</v>
      </c>
      <c r="L51307" t="str">
        <f t="shared" si="801"/>
        <v>Brand Marketing</v>
      </c>
    </row>
    <row r="51308" spans="1:12" x14ac:dyDescent="0.25">
      <c r="A51308" t="s">
        <v>178033</v>
      </c>
      <c r="B51308" t="s">
        <v>178034</v>
      </c>
      <c r="C51308" t="s">
        <v>178035</v>
      </c>
      <c r="D51308" t="s">
        <v>38</v>
      </c>
      <c r="E51308" t="s">
        <v>14</v>
      </c>
      <c r="K51308" t="str">
        <f>IFERROR(VLOOKUP(F51308,english_mapping!A:B,2,FALSE),"NA")</f>
        <v>NA</v>
      </c>
      <c r="L51308" t="str">
        <f t="shared" si="801"/>
        <v>Software</v>
      </c>
    </row>
    <row r="51309" spans="1:12" x14ac:dyDescent="0.25">
      <c r="A51309" t="s">
        <v>178036</v>
      </c>
      <c r="B51309" t="s">
        <v>178037</v>
      </c>
      <c r="C51309" t="s">
        <v>178038</v>
      </c>
      <c r="D51309" t="s">
        <v>178039</v>
      </c>
      <c r="E51309" t="s">
        <v>14</v>
      </c>
      <c r="F51309" t="s">
        <v>21</v>
      </c>
      <c r="G51309" t="s">
        <v>101</v>
      </c>
      <c r="H51309" t="s">
        <v>102</v>
      </c>
      <c r="I51309" t="s">
        <v>103</v>
      </c>
      <c r="J51309" s="1">
        <v>39457</v>
      </c>
      <c r="K51309" t="b">
        <f>IFERROR(VLOOKUP(F51309,english_mapping!A:B,2,FALSE),"NA")</f>
        <v>1</v>
      </c>
      <c r="L51309" t="str">
        <f t="shared" si="801"/>
        <v>Cloud Computing</v>
      </c>
    </row>
    <row r="51310" spans="1:12" x14ac:dyDescent="0.25">
      <c r="A51310" t="s">
        <v>178040</v>
      </c>
      <c r="B51310" t="s">
        <v>178041</v>
      </c>
      <c r="C51310" t="s">
        <v>178042</v>
      </c>
      <c r="D51310" t="s">
        <v>178043</v>
      </c>
      <c r="E51310" t="s">
        <v>109</v>
      </c>
      <c r="F51310" t="s">
        <v>21</v>
      </c>
      <c r="G51310" t="s">
        <v>59</v>
      </c>
      <c r="H51310" t="s">
        <v>60</v>
      </c>
      <c r="I51310" t="s">
        <v>1279</v>
      </c>
      <c r="J51310" s="1">
        <v>39819</v>
      </c>
      <c r="K51310" t="b">
        <f>IFERROR(VLOOKUP(F51310,english_mapping!A:B,2,FALSE),"NA")</f>
        <v>1</v>
      </c>
      <c r="L51310" t="str">
        <f t="shared" si="801"/>
        <v>Mobile</v>
      </c>
    </row>
    <row r="51311" spans="1:12" x14ac:dyDescent="0.25">
      <c r="A51311" t="s">
        <v>178044</v>
      </c>
      <c r="B51311" t="s">
        <v>178045</v>
      </c>
      <c r="C51311" t="s">
        <v>178046</v>
      </c>
      <c r="D51311" t="s">
        <v>178047</v>
      </c>
      <c r="E51311" t="s">
        <v>14</v>
      </c>
      <c r="F51311" t="s">
        <v>21</v>
      </c>
      <c r="G51311" t="s">
        <v>1300</v>
      </c>
      <c r="H51311" t="s">
        <v>1301</v>
      </c>
      <c r="I51311" t="s">
        <v>6420</v>
      </c>
      <c r="J51311" s="1">
        <v>41648</v>
      </c>
      <c r="K51311" t="b">
        <f>IFERROR(VLOOKUP(F51311,english_mapping!A:B,2,FALSE),"NA")</f>
        <v>1</v>
      </c>
      <c r="L51311" t="str">
        <f t="shared" si="801"/>
        <v>Apps</v>
      </c>
    </row>
    <row r="51312" spans="1:12" x14ac:dyDescent="0.25">
      <c r="A51312" t="s">
        <v>178048</v>
      </c>
      <c r="B51312" t="s">
        <v>178049</v>
      </c>
      <c r="C51312" t="s">
        <v>178050</v>
      </c>
      <c r="D51312" t="s">
        <v>24838</v>
      </c>
      <c r="E51312" t="s">
        <v>205</v>
      </c>
      <c r="J51312" s="1">
        <v>41275</v>
      </c>
      <c r="K51312" t="str">
        <f>IFERROR(VLOOKUP(F51312,english_mapping!A:B,2,FALSE),"NA")</f>
        <v>NA</v>
      </c>
      <c r="L51312" t="str">
        <f t="shared" si="801"/>
        <v>Online Shopping</v>
      </c>
    </row>
    <row r="51313" spans="1:12" x14ac:dyDescent="0.25">
      <c r="A51313" t="s">
        <v>178051</v>
      </c>
      <c r="B51313" t="s">
        <v>178052</v>
      </c>
      <c r="C51313" t="s">
        <v>178053</v>
      </c>
      <c r="D51313" t="s">
        <v>72765</v>
      </c>
      <c r="E51313" t="s">
        <v>14</v>
      </c>
      <c r="F51313" t="s">
        <v>46</v>
      </c>
      <c r="J51313" s="1">
        <v>41280</v>
      </c>
      <c r="K51313" t="b">
        <f>IFERROR(VLOOKUP(F51313,english_mapping!A:B,2,FALSE),"NA")</f>
        <v>0</v>
      </c>
      <c r="L51313" t="str">
        <f t="shared" si="801"/>
        <v>E-Commerce</v>
      </c>
    </row>
    <row r="51314" spans="1:12" x14ac:dyDescent="0.25">
      <c r="A51314" t="s">
        <v>178054</v>
      </c>
      <c r="B51314" t="s">
        <v>178055</v>
      </c>
      <c r="C51314" t="s">
        <v>178056</v>
      </c>
      <c r="D51314" t="s">
        <v>178057</v>
      </c>
      <c r="E51314" t="s">
        <v>14</v>
      </c>
      <c r="F51314" t="s">
        <v>6683</v>
      </c>
      <c r="H51314" t="s">
        <v>6684</v>
      </c>
      <c r="I51314" t="s">
        <v>6684</v>
      </c>
      <c r="J51314" s="1">
        <v>41061</v>
      </c>
      <c r="K51314" t="b">
        <f>IFERROR(VLOOKUP(F51314,english_mapping!A:B,2,FALSE),"NA")</f>
        <v>0</v>
      </c>
      <c r="L51314" t="str">
        <f t="shared" si="801"/>
        <v>Coupons</v>
      </c>
    </row>
    <row r="51315" spans="1:12" x14ac:dyDescent="0.25">
      <c r="A51315" t="s">
        <v>178058</v>
      </c>
      <c r="B51315" t="s">
        <v>178059</v>
      </c>
      <c r="C51315" t="s">
        <v>178060</v>
      </c>
      <c r="D51315" t="s">
        <v>178061</v>
      </c>
      <c r="E51315" t="s">
        <v>109</v>
      </c>
      <c r="F51315" t="s">
        <v>21</v>
      </c>
      <c r="G51315" t="s">
        <v>39</v>
      </c>
      <c r="H51315" t="s">
        <v>281</v>
      </c>
      <c r="I51315" t="s">
        <v>281</v>
      </c>
      <c r="J51315" s="1">
        <v>36166</v>
      </c>
      <c r="K51315" t="b">
        <f>IFERROR(VLOOKUP(F51315,english_mapping!A:B,2,FALSE),"NA")</f>
        <v>1</v>
      </c>
      <c r="L51315" t="str">
        <f t="shared" si="801"/>
        <v>Advertising</v>
      </c>
    </row>
    <row r="51316" spans="1:12" x14ac:dyDescent="0.25">
      <c r="A51316" t="s">
        <v>178062</v>
      </c>
      <c r="B51316" t="s">
        <v>178063</v>
      </c>
      <c r="C51316" t="s">
        <v>178064</v>
      </c>
      <c r="D51316" t="s">
        <v>70</v>
      </c>
      <c r="E51316" t="s">
        <v>205</v>
      </c>
      <c r="F51316" t="s">
        <v>2323</v>
      </c>
      <c r="G51316">
        <v>17</v>
      </c>
      <c r="H51316" t="s">
        <v>23133</v>
      </c>
      <c r="I51316" t="s">
        <v>23134</v>
      </c>
      <c r="J51316" s="1">
        <v>40586</v>
      </c>
      <c r="K51316" t="b">
        <f>IFERROR(VLOOKUP(F51316,english_mapping!A:B,2,FALSE),"NA")</f>
        <v>0</v>
      </c>
      <c r="L51316" t="str">
        <f t="shared" si="801"/>
        <v>E-Commerce</v>
      </c>
    </row>
    <row r="51317" spans="1:12" x14ac:dyDescent="0.25">
      <c r="A51317" t="s">
        <v>178065</v>
      </c>
      <c r="B51317" t="s">
        <v>178066</v>
      </c>
      <c r="C51317" t="s">
        <v>178067</v>
      </c>
      <c r="D51317" t="s">
        <v>53531</v>
      </c>
      <c r="E51317" t="s">
        <v>109</v>
      </c>
      <c r="F51317" t="s">
        <v>21</v>
      </c>
      <c r="G51317" t="s">
        <v>59</v>
      </c>
      <c r="H51317" t="s">
        <v>60</v>
      </c>
      <c r="I51317" t="s">
        <v>66</v>
      </c>
      <c r="J51317" s="1">
        <v>40544</v>
      </c>
      <c r="K51317" t="b">
        <f>IFERROR(VLOOKUP(F51317,english_mapping!A:B,2,FALSE),"NA")</f>
        <v>1</v>
      </c>
      <c r="L51317" t="str">
        <f t="shared" si="801"/>
        <v>Analytics</v>
      </c>
    </row>
    <row r="51318" spans="1:12" x14ac:dyDescent="0.25">
      <c r="A51318" t="s">
        <v>178068</v>
      </c>
      <c r="B51318" t="s">
        <v>178069</v>
      </c>
      <c r="C51318" t="s">
        <v>178070</v>
      </c>
      <c r="D51318" t="s">
        <v>38</v>
      </c>
      <c r="E51318" t="s">
        <v>14</v>
      </c>
      <c r="F51318" t="s">
        <v>52</v>
      </c>
      <c r="G51318" t="s">
        <v>200</v>
      </c>
      <c r="H51318" t="s">
        <v>201</v>
      </c>
      <c r="I51318" t="s">
        <v>247</v>
      </c>
      <c r="J51318" s="1">
        <v>37257</v>
      </c>
      <c r="K51318" t="b">
        <f>IFERROR(VLOOKUP(F51318,english_mapping!A:B,2,FALSE),"NA")</f>
        <v>1</v>
      </c>
      <c r="L51318" t="str">
        <f t="shared" si="801"/>
        <v>Software</v>
      </c>
    </row>
    <row r="51319" spans="1:12" x14ac:dyDescent="0.25">
      <c r="A51319" t="s">
        <v>178071</v>
      </c>
      <c r="B51319" t="s">
        <v>178072</v>
      </c>
      <c r="C51319" t="s">
        <v>178073</v>
      </c>
      <c r="D51319" t="s">
        <v>178074</v>
      </c>
      <c r="E51319" t="s">
        <v>14</v>
      </c>
      <c r="F51319" t="s">
        <v>124</v>
      </c>
      <c r="G51319" t="s">
        <v>125</v>
      </c>
      <c r="H51319" t="s">
        <v>126</v>
      </c>
      <c r="I51319" t="s">
        <v>126</v>
      </c>
      <c r="J51319" s="1">
        <v>40544</v>
      </c>
      <c r="K51319" t="b">
        <f>IFERROR(VLOOKUP(F51319,english_mapping!A:B,2,FALSE),"NA")</f>
        <v>1</v>
      </c>
      <c r="L51319" t="str">
        <f t="shared" si="801"/>
        <v>E-Commerce</v>
      </c>
    </row>
    <row r="51320" spans="1:12" x14ac:dyDescent="0.25">
      <c r="A51320" t="s">
        <v>178075</v>
      </c>
      <c r="B51320" t="s">
        <v>178076</v>
      </c>
      <c r="C51320" t="s">
        <v>178077</v>
      </c>
      <c r="D51320" t="s">
        <v>178078</v>
      </c>
      <c r="E51320" t="s">
        <v>205</v>
      </c>
      <c r="J51320" s="1">
        <v>41649</v>
      </c>
      <c r="K51320" t="str">
        <f>IFERROR(VLOOKUP(F51320,english_mapping!A:B,2,FALSE),"NA")</f>
        <v>NA</v>
      </c>
      <c r="L51320" t="str">
        <f t="shared" si="801"/>
        <v>E-Commerce</v>
      </c>
    </row>
    <row r="51321" spans="1:12" x14ac:dyDescent="0.25">
      <c r="A51321" t="s">
        <v>178079</v>
      </c>
      <c r="B51321" t="s">
        <v>178080</v>
      </c>
      <c r="C51321" t="s">
        <v>178081</v>
      </c>
      <c r="D51321" t="s">
        <v>70</v>
      </c>
      <c r="E51321" t="s">
        <v>109</v>
      </c>
      <c r="F51321" t="s">
        <v>161</v>
      </c>
      <c r="G51321" t="s">
        <v>162</v>
      </c>
      <c r="H51321" t="s">
        <v>163</v>
      </c>
      <c r="I51321" t="s">
        <v>163</v>
      </c>
      <c r="J51321" s="1">
        <v>40179</v>
      </c>
      <c r="K51321" t="b">
        <f>IFERROR(VLOOKUP(F51321,english_mapping!A:B,2,FALSE),"NA")</f>
        <v>0</v>
      </c>
      <c r="L51321" t="str">
        <f t="shared" si="801"/>
        <v>E-Commerce</v>
      </c>
    </row>
    <row r="51322" spans="1:12" x14ac:dyDescent="0.25">
      <c r="A51322" t="s">
        <v>178082</v>
      </c>
      <c r="B51322" t="s">
        <v>178083</v>
      </c>
      <c r="C51322" t="s">
        <v>178084</v>
      </c>
      <c r="D51322" t="s">
        <v>22071</v>
      </c>
      <c r="E51322" t="s">
        <v>109</v>
      </c>
      <c r="F51322" t="s">
        <v>21</v>
      </c>
      <c r="G51322" t="s">
        <v>59</v>
      </c>
      <c r="H51322" t="s">
        <v>90</v>
      </c>
      <c r="I51322" t="s">
        <v>375</v>
      </c>
      <c r="J51322" s="1">
        <v>40179</v>
      </c>
      <c r="K51322" t="b">
        <f>IFERROR(VLOOKUP(F51322,english_mapping!A:B,2,FALSE),"NA")</f>
        <v>1</v>
      </c>
      <c r="L51322" t="str">
        <f t="shared" si="801"/>
        <v>Consumers</v>
      </c>
    </row>
    <row r="51323" spans="1:12" x14ac:dyDescent="0.25">
      <c r="A51323" t="s">
        <v>178085</v>
      </c>
      <c r="B51323" t="s">
        <v>178086</v>
      </c>
      <c r="C51323" t="s">
        <v>178087</v>
      </c>
      <c r="D51323" t="s">
        <v>3474</v>
      </c>
      <c r="E51323" t="s">
        <v>14</v>
      </c>
      <c r="F51323" t="s">
        <v>21</v>
      </c>
      <c r="G51323" t="s">
        <v>101</v>
      </c>
      <c r="H51323" t="s">
        <v>102</v>
      </c>
      <c r="I51323" t="s">
        <v>103</v>
      </c>
      <c r="K51323" t="b">
        <f>IFERROR(VLOOKUP(F51323,english_mapping!A:B,2,FALSE),"NA")</f>
        <v>1</v>
      </c>
      <c r="L51323" t="str">
        <f t="shared" si="801"/>
        <v>Information Technology</v>
      </c>
    </row>
    <row r="51324" spans="1:12" x14ac:dyDescent="0.25">
      <c r="A51324" t="s">
        <v>178088</v>
      </c>
      <c r="B51324" t="s">
        <v>178089</v>
      </c>
      <c r="C51324" t="s">
        <v>178090</v>
      </c>
      <c r="D51324" t="s">
        <v>22282</v>
      </c>
      <c r="E51324" t="s">
        <v>109</v>
      </c>
      <c r="F51324" t="s">
        <v>15</v>
      </c>
      <c r="G51324">
        <v>25</v>
      </c>
      <c r="H51324" t="s">
        <v>147</v>
      </c>
      <c r="I51324" t="s">
        <v>147</v>
      </c>
      <c r="J51324" s="1">
        <v>40544</v>
      </c>
      <c r="K51324" t="b">
        <f>IFERROR(VLOOKUP(F51324,english_mapping!A:B,2,FALSE),"NA")</f>
        <v>1</v>
      </c>
      <c r="L51324" t="str">
        <f t="shared" si="801"/>
        <v>E-Commerce</v>
      </c>
    </row>
    <row r="51325" spans="1:12" x14ac:dyDescent="0.25">
      <c r="A51325" t="s">
        <v>178091</v>
      </c>
      <c r="B51325" t="s">
        <v>178092</v>
      </c>
      <c r="C51325" t="s">
        <v>178093</v>
      </c>
      <c r="E51325" t="s">
        <v>14</v>
      </c>
      <c r="K51325" t="str">
        <f>IFERROR(VLOOKUP(F51325,english_mapping!A:B,2,FALSE),"NA")</f>
        <v>NA</v>
      </c>
      <c r="L51325">
        <f t="shared" si="801"/>
        <v>0</v>
      </c>
    </row>
    <row r="51326" spans="1:12" x14ac:dyDescent="0.25">
      <c r="A51326" t="s">
        <v>178094</v>
      </c>
      <c r="B51326" t="s">
        <v>178095</v>
      </c>
      <c r="C51326" t="s">
        <v>178096</v>
      </c>
      <c r="D51326" t="s">
        <v>178097</v>
      </c>
      <c r="E51326" t="s">
        <v>14</v>
      </c>
      <c r="F51326" t="s">
        <v>21</v>
      </c>
      <c r="G51326" t="s">
        <v>101</v>
      </c>
      <c r="H51326" t="s">
        <v>102</v>
      </c>
      <c r="I51326" t="s">
        <v>103</v>
      </c>
      <c r="J51326" t="s">
        <v>50758</v>
      </c>
      <c r="K51326" t="b">
        <f>IFERROR(VLOOKUP(F51326,english_mapping!A:B,2,FALSE),"NA")</f>
        <v>1</v>
      </c>
      <c r="L51326" t="str">
        <f t="shared" si="801"/>
        <v>E-Commerce</v>
      </c>
    </row>
    <row r="51327" spans="1:12" x14ac:dyDescent="0.25">
      <c r="A51327" t="s">
        <v>178098</v>
      </c>
      <c r="B51327" t="s">
        <v>178099</v>
      </c>
      <c r="D51327" t="s">
        <v>30928</v>
      </c>
      <c r="E51327" t="s">
        <v>14</v>
      </c>
      <c r="F51327" t="s">
        <v>124</v>
      </c>
      <c r="G51327" t="s">
        <v>5691</v>
      </c>
      <c r="H51327" t="s">
        <v>5692</v>
      </c>
      <c r="I51327" t="s">
        <v>5692</v>
      </c>
      <c r="K51327" t="b">
        <f>IFERROR(VLOOKUP(F51327,english_mapping!A:B,2,FALSE),"NA")</f>
        <v>1</v>
      </c>
      <c r="L51327" t="str">
        <f t="shared" si="801"/>
        <v>E-Commerce</v>
      </c>
    </row>
    <row r="51328" spans="1:12" x14ac:dyDescent="0.25">
      <c r="A51328" t="s">
        <v>178100</v>
      </c>
      <c r="B51328" t="s">
        <v>178101</v>
      </c>
      <c r="C51328" t="s">
        <v>178102</v>
      </c>
      <c r="D51328" t="s">
        <v>178103</v>
      </c>
      <c r="E51328" t="s">
        <v>14</v>
      </c>
      <c r="J51328" t="s">
        <v>178104</v>
      </c>
      <c r="K51328" t="str">
        <f>IFERROR(VLOOKUP(F51328,english_mapping!A:B,2,FALSE),"NA")</f>
        <v>NA</v>
      </c>
      <c r="L51328" t="str">
        <f t="shared" si="801"/>
        <v>E-Commerce</v>
      </c>
    </row>
    <row r="51329" spans="1:12" x14ac:dyDescent="0.25">
      <c r="A51329" t="s">
        <v>178105</v>
      </c>
      <c r="B51329" t="s">
        <v>178106</v>
      </c>
      <c r="C51329" t="s">
        <v>178107</v>
      </c>
      <c r="D51329" t="s">
        <v>178108</v>
      </c>
      <c r="E51329" t="s">
        <v>14</v>
      </c>
      <c r="F51329" t="s">
        <v>21</v>
      </c>
      <c r="G51329" t="s">
        <v>59</v>
      </c>
      <c r="H51329" t="s">
        <v>60</v>
      </c>
      <c r="I51329" t="s">
        <v>238</v>
      </c>
      <c r="J51329" s="1">
        <v>40916</v>
      </c>
      <c r="K51329" t="b">
        <f>IFERROR(VLOOKUP(F51329,english_mapping!A:B,2,FALSE),"NA")</f>
        <v>1</v>
      </c>
      <c r="L51329" t="str">
        <f t="shared" si="801"/>
        <v>E-Commerce</v>
      </c>
    </row>
    <row r="51330" spans="1:12" x14ac:dyDescent="0.25">
      <c r="A51330" t="s">
        <v>178109</v>
      </c>
      <c r="B51330" t="s">
        <v>178110</v>
      </c>
      <c r="C51330" t="s">
        <v>178111</v>
      </c>
      <c r="D51330" t="s">
        <v>178112</v>
      </c>
      <c r="E51330" t="s">
        <v>14</v>
      </c>
      <c r="F51330" t="s">
        <v>21</v>
      </c>
      <c r="G51330" t="s">
        <v>59</v>
      </c>
      <c r="H51330" t="s">
        <v>90</v>
      </c>
      <c r="I51330" t="s">
        <v>375</v>
      </c>
      <c r="K51330" t="b">
        <f>IFERROR(VLOOKUP(F51330,english_mapping!A:B,2,FALSE),"NA")</f>
        <v>1</v>
      </c>
      <c r="L51330" t="str">
        <f t="shared" si="801"/>
        <v>E-Commerce</v>
      </c>
    </row>
    <row r="51331" spans="1:12" x14ac:dyDescent="0.25">
      <c r="A51331" t="s">
        <v>178113</v>
      </c>
      <c r="B51331" t="s">
        <v>178114</v>
      </c>
      <c r="C51331" t="s">
        <v>178115</v>
      </c>
      <c r="D51331" t="s">
        <v>8836</v>
      </c>
      <c r="E51331" t="s">
        <v>14</v>
      </c>
      <c r="F51331" t="s">
        <v>21</v>
      </c>
      <c r="G51331" t="s">
        <v>206</v>
      </c>
      <c r="H51331" t="s">
        <v>7094</v>
      </c>
      <c r="I51331" t="s">
        <v>7094</v>
      </c>
      <c r="J51331" t="s">
        <v>13875</v>
      </c>
      <c r="K51331" t="b">
        <f>IFERROR(VLOOKUP(F51331,english_mapping!A:B,2,FALSE),"NA")</f>
        <v>1</v>
      </c>
      <c r="L51331" t="str">
        <f t="shared" si="801"/>
        <v>Retail</v>
      </c>
    </row>
    <row r="51332" spans="1:12" x14ac:dyDescent="0.25">
      <c r="A51332" t="s">
        <v>178116</v>
      </c>
      <c r="B51332" t="s">
        <v>178117</v>
      </c>
      <c r="C51332" t="s">
        <v>178118</v>
      </c>
      <c r="D51332" t="s">
        <v>178119</v>
      </c>
      <c r="E51332" t="s">
        <v>14</v>
      </c>
      <c r="F51332" t="s">
        <v>21</v>
      </c>
      <c r="G51332" t="s">
        <v>101</v>
      </c>
      <c r="H51332" t="s">
        <v>706</v>
      </c>
      <c r="I51332" t="s">
        <v>357</v>
      </c>
      <c r="J51332" s="1">
        <v>40546</v>
      </c>
      <c r="K51332" t="b">
        <f>IFERROR(VLOOKUP(F51332,english_mapping!A:B,2,FALSE),"NA")</f>
        <v>1</v>
      </c>
      <c r="L51332" t="str">
        <f t="shared" ref="L51332:L51395" si="802">IFERROR(LEFT(D51332,(FIND("|",D51332))-1),D51332)</f>
        <v>Analytics</v>
      </c>
    </row>
    <row r="51333" spans="1:12" x14ac:dyDescent="0.25">
      <c r="A51333" t="s">
        <v>178120</v>
      </c>
      <c r="B51333" t="s">
        <v>178121</v>
      </c>
      <c r="C51333" t="s">
        <v>178122</v>
      </c>
      <c r="D51333" t="s">
        <v>178123</v>
      </c>
      <c r="E51333" t="s">
        <v>14</v>
      </c>
      <c r="F51333" t="s">
        <v>21</v>
      </c>
      <c r="G51333" t="s">
        <v>285</v>
      </c>
      <c r="H51333" t="s">
        <v>889</v>
      </c>
      <c r="I51333" t="s">
        <v>26552</v>
      </c>
      <c r="K51333" t="b">
        <f>IFERROR(VLOOKUP(F51333,english_mapping!A:B,2,FALSE),"NA")</f>
        <v>1</v>
      </c>
      <c r="L51333" t="str">
        <f t="shared" si="802"/>
        <v>E-Commerce</v>
      </c>
    </row>
    <row r="51334" spans="1:12" x14ac:dyDescent="0.25">
      <c r="A51334" t="s">
        <v>178124</v>
      </c>
      <c r="B51334" t="s">
        <v>178125</v>
      </c>
      <c r="C51334" t="s">
        <v>178126</v>
      </c>
      <c r="D51334" t="s">
        <v>70</v>
      </c>
      <c r="E51334" t="s">
        <v>205</v>
      </c>
      <c r="F51334" t="s">
        <v>462</v>
      </c>
      <c r="G51334">
        <v>48</v>
      </c>
      <c r="H51334" t="s">
        <v>463</v>
      </c>
      <c r="I51334" t="s">
        <v>463</v>
      </c>
      <c r="J51334" t="s">
        <v>21968</v>
      </c>
      <c r="K51334" t="b">
        <f>IFERROR(VLOOKUP(F51334,english_mapping!A:B,2,FALSE),"NA")</f>
        <v>0</v>
      </c>
      <c r="L51334" t="str">
        <f t="shared" si="802"/>
        <v>E-Commerce</v>
      </c>
    </row>
    <row r="51335" spans="1:12" x14ac:dyDescent="0.25">
      <c r="A51335" t="s">
        <v>178127</v>
      </c>
      <c r="B51335" t="s">
        <v>178128</v>
      </c>
      <c r="D51335" t="s">
        <v>70</v>
      </c>
      <c r="E51335" t="s">
        <v>14</v>
      </c>
      <c r="F51335" t="s">
        <v>21</v>
      </c>
      <c r="G51335" t="s">
        <v>59</v>
      </c>
      <c r="H51335" t="s">
        <v>60</v>
      </c>
      <c r="I51335" t="s">
        <v>1452</v>
      </c>
      <c r="J51335" t="s">
        <v>14970</v>
      </c>
      <c r="K51335" t="b">
        <f>IFERROR(VLOOKUP(F51335,english_mapping!A:B,2,FALSE),"NA")</f>
        <v>1</v>
      </c>
      <c r="L51335" t="str">
        <f t="shared" si="802"/>
        <v>E-Commerce</v>
      </c>
    </row>
    <row r="51336" spans="1:12" x14ac:dyDescent="0.25">
      <c r="A51336" t="s">
        <v>178129</v>
      </c>
      <c r="B51336" t="s">
        <v>178130</v>
      </c>
      <c r="C51336" t="s">
        <v>178131</v>
      </c>
      <c r="D51336" t="s">
        <v>178132</v>
      </c>
      <c r="E51336" t="s">
        <v>14</v>
      </c>
      <c r="F51336" t="s">
        <v>161</v>
      </c>
      <c r="G51336" t="s">
        <v>162</v>
      </c>
      <c r="H51336" t="s">
        <v>163</v>
      </c>
      <c r="I51336" t="s">
        <v>163</v>
      </c>
      <c r="J51336" s="1">
        <v>40179</v>
      </c>
      <c r="K51336" t="b">
        <f>IFERROR(VLOOKUP(F51336,english_mapping!A:B,2,FALSE),"NA")</f>
        <v>0</v>
      </c>
      <c r="L51336" t="str">
        <f t="shared" si="802"/>
        <v>Coupons</v>
      </c>
    </row>
    <row r="51337" spans="1:12" x14ac:dyDescent="0.25">
      <c r="A51337" t="s">
        <v>178133</v>
      </c>
      <c r="B51337" t="s">
        <v>178134</v>
      </c>
      <c r="C51337" t="s">
        <v>178135</v>
      </c>
      <c r="D51337" t="s">
        <v>72765</v>
      </c>
      <c r="E51337" t="s">
        <v>14</v>
      </c>
      <c r="F51337" t="s">
        <v>21</v>
      </c>
      <c r="G51337" t="s">
        <v>59</v>
      </c>
      <c r="H51337" t="s">
        <v>60</v>
      </c>
      <c r="I51337" t="s">
        <v>66</v>
      </c>
      <c r="J51337" s="1">
        <v>40909</v>
      </c>
      <c r="K51337" t="b">
        <f>IFERROR(VLOOKUP(F51337,english_mapping!A:B,2,FALSE),"NA")</f>
        <v>1</v>
      </c>
      <c r="L51337" t="str">
        <f t="shared" si="802"/>
        <v>E-Commerce</v>
      </c>
    </row>
    <row r="51338" spans="1:12" x14ac:dyDescent="0.25">
      <c r="A51338" t="s">
        <v>178136</v>
      </c>
      <c r="B51338" t="s">
        <v>178137</v>
      </c>
      <c r="C51338" t="s">
        <v>178138</v>
      </c>
      <c r="D51338" t="s">
        <v>2250</v>
      </c>
      <c r="E51338" t="s">
        <v>14</v>
      </c>
      <c r="F51338" t="s">
        <v>8350</v>
      </c>
      <c r="G51338">
        <v>14</v>
      </c>
      <c r="H51338" t="s">
        <v>17322</v>
      </c>
      <c r="I51338" t="s">
        <v>17322</v>
      </c>
      <c r="J51338" s="1">
        <v>41648</v>
      </c>
      <c r="K51338" t="b">
        <f>IFERROR(VLOOKUP(F51338,english_mapping!A:B,2,FALSE),"NA")</f>
        <v>0</v>
      </c>
      <c r="L51338" t="str">
        <f t="shared" si="802"/>
        <v>Apps</v>
      </c>
    </row>
    <row r="51339" spans="1:12" x14ac:dyDescent="0.25">
      <c r="A51339" t="s">
        <v>178139</v>
      </c>
      <c r="B51339" t="s">
        <v>178140</v>
      </c>
      <c r="C51339" t="s">
        <v>178141</v>
      </c>
      <c r="D51339" t="s">
        <v>306</v>
      </c>
      <c r="E51339" t="s">
        <v>14</v>
      </c>
      <c r="F51339" t="s">
        <v>124</v>
      </c>
      <c r="G51339" t="s">
        <v>125</v>
      </c>
      <c r="H51339" t="s">
        <v>126</v>
      </c>
      <c r="I51339" t="s">
        <v>126</v>
      </c>
      <c r="J51339" t="s">
        <v>26007</v>
      </c>
      <c r="K51339" t="b">
        <f>IFERROR(VLOOKUP(F51339,english_mapping!A:B,2,FALSE),"NA")</f>
        <v>1</v>
      </c>
      <c r="L51339" t="str">
        <f t="shared" si="802"/>
        <v>E-Commerce</v>
      </c>
    </row>
    <row r="51340" spans="1:12" x14ac:dyDescent="0.25">
      <c r="A51340" t="s">
        <v>178142</v>
      </c>
      <c r="B51340" t="s">
        <v>178143</v>
      </c>
      <c r="C51340" t="s">
        <v>178144</v>
      </c>
      <c r="D51340" t="s">
        <v>70</v>
      </c>
      <c r="E51340" t="s">
        <v>109</v>
      </c>
      <c r="F51340" t="s">
        <v>21</v>
      </c>
      <c r="G51340" t="s">
        <v>1035</v>
      </c>
      <c r="H51340" t="s">
        <v>1036</v>
      </c>
      <c r="I51340" t="s">
        <v>4142</v>
      </c>
      <c r="J51340" s="1">
        <v>40179</v>
      </c>
      <c r="K51340" t="b">
        <f>IFERROR(VLOOKUP(F51340,english_mapping!A:B,2,FALSE),"NA")</f>
        <v>1</v>
      </c>
      <c r="L51340" t="str">
        <f t="shared" si="802"/>
        <v>E-Commerce</v>
      </c>
    </row>
    <row r="51341" spans="1:12" x14ac:dyDescent="0.25">
      <c r="A51341" t="s">
        <v>178145</v>
      </c>
      <c r="B51341" t="s">
        <v>178146</v>
      </c>
      <c r="C51341" t="s">
        <v>178147</v>
      </c>
      <c r="D51341" t="s">
        <v>76660</v>
      </c>
      <c r="E51341" t="s">
        <v>14</v>
      </c>
      <c r="F51341" t="s">
        <v>21</v>
      </c>
      <c r="G51341" t="s">
        <v>59</v>
      </c>
      <c r="H51341" t="s">
        <v>60</v>
      </c>
      <c r="I51341" t="s">
        <v>66</v>
      </c>
      <c r="J51341" s="1">
        <v>39669</v>
      </c>
      <c r="K51341" t="b">
        <f>IFERROR(VLOOKUP(F51341,english_mapping!A:B,2,FALSE),"NA")</f>
        <v>1</v>
      </c>
      <c r="L51341" t="str">
        <f t="shared" si="802"/>
        <v>Mobile</v>
      </c>
    </row>
    <row r="51342" spans="1:12" x14ac:dyDescent="0.25">
      <c r="A51342" t="s">
        <v>178148</v>
      </c>
      <c r="B51342" t="s">
        <v>178149</v>
      </c>
      <c r="C51342" t="s">
        <v>178150</v>
      </c>
      <c r="D51342" t="s">
        <v>178151</v>
      </c>
      <c r="E51342" t="s">
        <v>14</v>
      </c>
      <c r="F51342" t="s">
        <v>21</v>
      </c>
      <c r="G51342" t="s">
        <v>59</v>
      </c>
      <c r="H51342" t="s">
        <v>60</v>
      </c>
      <c r="I51342" t="s">
        <v>66</v>
      </c>
      <c r="J51342" s="1">
        <v>41275</v>
      </c>
      <c r="K51342" t="b">
        <f>IFERROR(VLOOKUP(F51342,english_mapping!A:B,2,FALSE),"NA")</f>
        <v>1</v>
      </c>
      <c r="L51342" t="str">
        <f t="shared" si="802"/>
        <v>E-Commerce</v>
      </c>
    </row>
    <row r="51343" spans="1:12" x14ac:dyDescent="0.25">
      <c r="A51343" t="s">
        <v>178152</v>
      </c>
      <c r="B51343" t="s">
        <v>178153</v>
      </c>
      <c r="C51343" t="s">
        <v>178154</v>
      </c>
      <c r="D51343" t="s">
        <v>178155</v>
      </c>
      <c r="E51343" t="s">
        <v>14</v>
      </c>
      <c r="F51343" t="s">
        <v>15</v>
      </c>
      <c r="G51343">
        <v>16</v>
      </c>
      <c r="H51343" t="s">
        <v>16</v>
      </c>
      <c r="I51343" t="s">
        <v>16</v>
      </c>
      <c r="J51343" t="s">
        <v>73507</v>
      </c>
      <c r="K51343" t="b">
        <f>IFERROR(VLOOKUP(F51343,english_mapping!A:B,2,FALSE),"NA")</f>
        <v>1</v>
      </c>
      <c r="L51343" t="str">
        <f t="shared" si="802"/>
        <v>Analytics</v>
      </c>
    </row>
    <row r="51344" spans="1:12" x14ac:dyDescent="0.25">
      <c r="A51344" t="s">
        <v>178156</v>
      </c>
      <c r="B51344" t="s">
        <v>178157</v>
      </c>
      <c r="C51344" t="s">
        <v>178158</v>
      </c>
      <c r="D51344" t="s">
        <v>2250</v>
      </c>
      <c r="E51344" t="s">
        <v>14</v>
      </c>
      <c r="F51344" t="s">
        <v>15</v>
      </c>
      <c r="G51344">
        <v>10</v>
      </c>
      <c r="H51344" t="s">
        <v>684</v>
      </c>
      <c r="I51344" t="s">
        <v>685</v>
      </c>
      <c r="J51344" s="1">
        <v>42007</v>
      </c>
      <c r="K51344" t="b">
        <f>IFERROR(VLOOKUP(F51344,english_mapping!A:B,2,FALSE),"NA")</f>
        <v>1</v>
      </c>
      <c r="L51344" t="str">
        <f t="shared" si="802"/>
        <v>Apps</v>
      </c>
    </row>
    <row r="51345" spans="1:12" x14ac:dyDescent="0.25">
      <c r="A51345" t="s">
        <v>178159</v>
      </c>
      <c r="B51345" t="s">
        <v>178160</v>
      </c>
      <c r="C51345" t="s">
        <v>178161</v>
      </c>
      <c r="D51345" t="s">
        <v>38</v>
      </c>
      <c r="E51345" t="s">
        <v>14</v>
      </c>
      <c r="F51345" t="s">
        <v>21</v>
      </c>
      <c r="G51345" t="s">
        <v>59</v>
      </c>
      <c r="H51345" t="s">
        <v>60</v>
      </c>
      <c r="I51345" t="s">
        <v>1434</v>
      </c>
      <c r="J51345" s="1">
        <v>39814</v>
      </c>
      <c r="K51345" t="b">
        <f>IFERROR(VLOOKUP(F51345,english_mapping!A:B,2,FALSE),"NA")</f>
        <v>1</v>
      </c>
      <c r="L51345" t="str">
        <f t="shared" si="802"/>
        <v>Software</v>
      </c>
    </row>
    <row r="51346" spans="1:12" x14ac:dyDescent="0.25">
      <c r="A51346" t="s">
        <v>178162</v>
      </c>
      <c r="B51346" t="s">
        <v>178163</v>
      </c>
      <c r="C51346" t="s">
        <v>178164</v>
      </c>
      <c r="D51346" t="s">
        <v>178165</v>
      </c>
      <c r="E51346" t="s">
        <v>14</v>
      </c>
      <c r="F51346" t="s">
        <v>484</v>
      </c>
      <c r="H51346" t="s">
        <v>485</v>
      </c>
      <c r="I51346" t="s">
        <v>485</v>
      </c>
      <c r="J51346" s="1">
        <v>40910</v>
      </c>
      <c r="K51346" t="b">
        <f>IFERROR(VLOOKUP(F51346,english_mapping!A:B,2,FALSE),"NA")</f>
        <v>1</v>
      </c>
      <c r="L51346" t="str">
        <f t="shared" si="802"/>
        <v>E-Commerce</v>
      </c>
    </row>
    <row r="51347" spans="1:12" x14ac:dyDescent="0.25">
      <c r="A51347" t="s">
        <v>178166</v>
      </c>
      <c r="B51347" t="s">
        <v>178167</v>
      </c>
      <c r="C51347" t="s">
        <v>178168</v>
      </c>
      <c r="E51347" t="s">
        <v>205</v>
      </c>
      <c r="K51347" t="str">
        <f>IFERROR(VLOOKUP(F51347,english_mapping!A:B,2,FALSE),"NA")</f>
        <v>NA</v>
      </c>
      <c r="L51347">
        <f t="shared" si="802"/>
        <v>0</v>
      </c>
    </row>
    <row r="51348" spans="1:12" x14ac:dyDescent="0.25">
      <c r="A51348" t="s">
        <v>178169</v>
      </c>
      <c r="B51348" t="s">
        <v>178170</v>
      </c>
      <c r="D51348" t="s">
        <v>70</v>
      </c>
      <c r="E51348" t="s">
        <v>14</v>
      </c>
      <c r="F51348" t="s">
        <v>21</v>
      </c>
      <c r="G51348" t="s">
        <v>101</v>
      </c>
      <c r="H51348" t="s">
        <v>102</v>
      </c>
      <c r="I51348" t="s">
        <v>16074</v>
      </c>
      <c r="J51348" s="1">
        <v>42005</v>
      </c>
      <c r="K51348" t="b">
        <f>IFERROR(VLOOKUP(F51348,english_mapping!A:B,2,FALSE),"NA")</f>
        <v>1</v>
      </c>
      <c r="L51348" t="str">
        <f t="shared" si="802"/>
        <v>E-Commerce</v>
      </c>
    </row>
    <row r="51349" spans="1:12" x14ac:dyDescent="0.25">
      <c r="A51349" t="s">
        <v>178171</v>
      </c>
      <c r="B51349" t="s">
        <v>178172</v>
      </c>
      <c r="C51349" t="s">
        <v>178173</v>
      </c>
      <c r="D51349" t="s">
        <v>178174</v>
      </c>
      <c r="E51349" t="s">
        <v>14</v>
      </c>
      <c r="F51349" t="s">
        <v>21</v>
      </c>
      <c r="G51349" t="s">
        <v>5067</v>
      </c>
      <c r="H51349" t="s">
        <v>5068</v>
      </c>
      <c r="I51349" t="s">
        <v>5068</v>
      </c>
      <c r="J51349" t="s">
        <v>132028</v>
      </c>
      <c r="K51349" t="b">
        <f>IFERROR(VLOOKUP(F51349,english_mapping!A:B,2,FALSE),"NA")</f>
        <v>1</v>
      </c>
      <c r="L51349" t="str">
        <f t="shared" si="802"/>
        <v>Local Based Services</v>
      </c>
    </row>
    <row r="51350" spans="1:12" x14ac:dyDescent="0.25">
      <c r="A51350" t="s">
        <v>178175</v>
      </c>
      <c r="B51350" t="s">
        <v>178176</v>
      </c>
      <c r="C51350" t="s">
        <v>178177</v>
      </c>
      <c r="D51350" t="s">
        <v>178178</v>
      </c>
      <c r="E51350" t="s">
        <v>14</v>
      </c>
      <c r="F51350" t="s">
        <v>21</v>
      </c>
      <c r="G51350" t="s">
        <v>59</v>
      </c>
      <c r="H51350" t="s">
        <v>60</v>
      </c>
      <c r="I51350" t="s">
        <v>66</v>
      </c>
      <c r="J51350" s="1">
        <v>40973</v>
      </c>
      <c r="K51350" t="b">
        <f>IFERROR(VLOOKUP(F51350,english_mapping!A:B,2,FALSE),"NA")</f>
        <v>1</v>
      </c>
      <c r="L51350" t="str">
        <f t="shared" si="802"/>
        <v>Analytics</v>
      </c>
    </row>
    <row r="51351" spans="1:12" x14ac:dyDescent="0.25">
      <c r="A51351" t="s">
        <v>178179</v>
      </c>
      <c r="B51351" t="s">
        <v>178180</v>
      </c>
      <c r="C51351" t="s">
        <v>178181</v>
      </c>
      <c r="D51351" t="s">
        <v>178182</v>
      </c>
      <c r="E51351" t="s">
        <v>14</v>
      </c>
      <c r="F51351" t="s">
        <v>712</v>
      </c>
      <c r="G51351">
        <v>5</v>
      </c>
      <c r="H51351" t="s">
        <v>713</v>
      </c>
      <c r="I51351" t="s">
        <v>713</v>
      </c>
      <c r="J51351" t="s">
        <v>15118</v>
      </c>
      <c r="K51351" t="b">
        <f>IFERROR(VLOOKUP(F51351,english_mapping!A:B,2,FALSE),"NA")</f>
        <v>0</v>
      </c>
      <c r="L51351" t="str">
        <f t="shared" si="802"/>
        <v>E-Commerce</v>
      </c>
    </row>
    <row r="51352" spans="1:12" x14ac:dyDescent="0.25">
      <c r="A51352" t="s">
        <v>178183</v>
      </c>
      <c r="B51352" t="s">
        <v>178184</v>
      </c>
      <c r="C51352" t="s">
        <v>178185</v>
      </c>
      <c r="D51352" t="s">
        <v>38</v>
      </c>
      <c r="E51352" t="s">
        <v>14</v>
      </c>
      <c r="F51352" t="s">
        <v>21</v>
      </c>
      <c r="G51352" t="s">
        <v>39</v>
      </c>
      <c r="H51352" t="s">
        <v>281</v>
      </c>
      <c r="I51352" t="s">
        <v>281</v>
      </c>
      <c r="J51352" s="1">
        <v>34700</v>
      </c>
      <c r="K51352" t="b">
        <f>IFERROR(VLOOKUP(F51352,english_mapping!A:B,2,FALSE),"NA")</f>
        <v>1</v>
      </c>
      <c r="L51352" t="str">
        <f t="shared" si="802"/>
        <v>Software</v>
      </c>
    </row>
    <row r="51353" spans="1:12" x14ac:dyDescent="0.25">
      <c r="A51353" t="s">
        <v>178186</v>
      </c>
      <c r="B51353" t="s">
        <v>178187</v>
      </c>
      <c r="D51353" t="s">
        <v>65</v>
      </c>
      <c r="E51353" t="s">
        <v>14</v>
      </c>
      <c r="F51353" t="s">
        <v>21</v>
      </c>
      <c r="G51353" t="s">
        <v>59</v>
      </c>
      <c r="H51353" t="s">
        <v>60</v>
      </c>
      <c r="I51353" t="s">
        <v>66</v>
      </c>
      <c r="J51353" s="1">
        <v>40544</v>
      </c>
      <c r="K51353" t="b">
        <f>IFERROR(VLOOKUP(F51353,english_mapping!A:B,2,FALSE),"NA")</f>
        <v>1</v>
      </c>
      <c r="L51353" t="str">
        <f t="shared" si="802"/>
        <v>Mobile</v>
      </c>
    </row>
    <row r="51354" spans="1:12" x14ac:dyDescent="0.25">
      <c r="A51354" t="s">
        <v>178188</v>
      </c>
      <c r="B51354" t="s">
        <v>178189</v>
      </c>
      <c r="C51354" t="s">
        <v>178190</v>
      </c>
      <c r="D51354" t="s">
        <v>178191</v>
      </c>
      <c r="E51354" t="s">
        <v>14</v>
      </c>
      <c r="F51354" t="s">
        <v>21</v>
      </c>
      <c r="G51354" t="s">
        <v>1300</v>
      </c>
      <c r="H51354" t="s">
        <v>1301</v>
      </c>
      <c r="I51354" t="s">
        <v>8864</v>
      </c>
      <c r="J51354" s="1">
        <v>38726</v>
      </c>
      <c r="K51354" t="b">
        <f>IFERROR(VLOOKUP(F51354,english_mapping!A:B,2,FALSE),"NA")</f>
        <v>1</v>
      </c>
      <c r="L51354" t="str">
        <f t="shared" si="802"/>
        <v>App Marketing</v>
      </c>
    </row>
    <row r="51355" spans="1:12" x14ac:dyDescent="0.25">
      <c r="A51355" t="s">
        <v>178192</v>
      </c>
      <c r="B51355" t="s">
        <v>178193</v>
      </c>
      <c r="C51355" t="s">
        <v>178194</v>
      </c>
      <c r="D51355" t="s">
        <v>22966</v>
      </c>
      <c r="E51355" t="s">
        <v>14</v>
      </c>
      <c r="J51355" s="1">
        <v>41650</v>
      </c>
      <c r="K51355" t="str">
        <f>IFERROR(VLOOKUP(F51355,english_mapping!A:B,2,FALSE),"NA")</f>
        <v>NA</v>
      </c>
      <c r="L51355" t="str">
        <f t="shared" si="802"/>
        <v>Wholesale</v>
      </c>
    </row>
    <row r="51356" spans="1:12" x14ac:dyDescent="0.25">
      <c r="A51356" t="s">
        <v>178195</v>
      </c>
      <c r="B51356" t="s">
        <v>178196</v>
      </c>
      <c r="C51356" t="s">
        <v>178197</v>
      </c>
      <c r="D51356" t="s">
        <v>178198</v>
      </c>
      <c r="E51356" t="s">
        <v>14</v>
      </c>
      <c r="F51356" t="s">
        <v>161</v>
      </c>
      <c r="G51356" t="s">
        <v>162</v>
      </c>
      <c r="H51356" t="s">
        <v>163</v>
      </c>
      <c r="I51356" t="s">
        <v>163</v>
      </c>
      <c r="J51356" s="1">
        <v>40919</v>
      </c>
      <c r="K51356" t="b">
        <f>IFERROR(VLOOKUP(F51356,english_mapping!A:B,2,FALSE),"NA")</f>
        <v>0</v>
      </c>
      <c r="L51356" t="str">
        <f t="shared" si="802"/>
        <v>Big Data</v>
      </c>
    </row>
    <row r="51357" spans="1:12" x14ac:dyDescent="0.25">
      <c r="A51357" t="s">
        <v>178199</v>
      </c>
      <c r="B51357" t="s">
        <v>178200</v>
      </c>
      <c r="C51357" t="s">
        <v>178201</v>
      </c>
      <c r="D51357" t="s">
        <v>178202</v>
      </c>
      <c r="E51357" t="s">
        <v>14</v>
      </c>
      <c r="J51357" s="1">
        <v>40918</v>
      </c>
      <c r="K51357" t="str">
        <f>IFERROR(VLOOKUP(F51357,english_mapping!A:B,2,FALSE),"NA")</f>
        <v>NA</v>
      </c>
      <c r="L51357" t="str">
        <f t="shared" si="802"/>
        <v>E-Commerce</v>
      </c>
    </row>
    <row r="51358" spans="1:12" x14ac:dyDescent="0.25">
      <c r="A51358" t="s">
        <v>178203</v>
      </c>
      <c r="B51358" t="s">
        <v>178204</v>
      </c>
      <c r="C51358" t="s">
        <v>178205</v>
      </c>
      <c r="D51358" t="s">
        <v>246</v>
      </c>
      <c r="E51358" t="s">
        <v>14</v>
      </c>
      <c r="F51358" t="s">
        <v>21</v>
      </c>
      <c r="G51358" t="s">
        <v>101</v>
      </c>
      <c r="H51358" t="s">
        <v>102</v>
      </c>
      <c r="I51358" t="s">
        <v>103</v>
      </c>
      <c r="J51358" s="1">
        <v>40544</v>
      </c>
      <c r="K51358" t="b">
        <f>IFERROR(VLOOKUP(F51358,english_mapping!A:B,2,FALSE),"NA")</f>
        <v>1</v>
      </c>
      <c r="L51358" t="str">
        <f t="shared" si="802"/>
        <v>Fashion</v>
      </c>
    </row>
    <row r="51359" spans="1:12" x14ac:dyDescent="0.25">
      <c r="A51359" t="s">
        <v>178206</v>
      </c>
      <c r="B51359" t="s">
        <v>178207</v>
      </c>
      <c r="C51359" t="s">
        <v>178208</v>
      </c>
      <c r="D51359" t="s">
        <v>178209</v>
      </c>
      <c r="E51359" t="s">
        <v>14</v>
      </c>
      <c r="F51359" t="s">
        <v>8350</v>
      </c>
      <c r="G51359">
        <v>14</v>
      </c>
      <c r="H51359" t="s">
        <v>17322</v>
      </c>
      <c r="I51359" t="s">
        <v>17322</v>
      </c>
      <c r="J51359" s="1">
        <v>41648</v>
      </c>
      <c r="K51359" t="b">
        <f>IFERROR(VLOOKUP(F51359,english_mapping!A:B,2,FALSE),"NA")</f>
        <v>0</v>
      </c>
      <c r="L51359" t="str">
        <f t="shared" si="802"/>
        <v>Apps</v>
      </c>
    </row>
    <row r="51360" spans="1:12" x14ac:dyDescent="0.25">
      <c r="A51360" t="s">
        <v>178210</v>
      </c>
      <c r="B51360" t="s">
        <v>178211</v>
      </c>
      <c r="C51360" t="s">
        <v>178212</v>
      </c>
      <c r="D51360" t="s">
        <v>178213</v>
      </c>
      <c r="E51360" t="s">
        <v>14</v>
      </c>
      <c r="K51360" t="str">
        <f>IFERROR(VLOOKUP(F51360,english_mapping!A:B,2,FALSE),"NA")</f>
        <v>NA</v>
      </c>
      <c r="L51360" t="str">
        <f t="shared" si="802"/>
        <v>App Stores</v>
      </c>
    </row>
    <row r="51361" spans="1:12" x14ac:dyDescent="0.25">
      <c r="A51361" t="s">
        <v>178214</v>
      </c>
      <c r="B51361" t="s">
        <v>178215</v>
      </c>
      <c r="C51361" t="s">
        <v>178216</v>
      </c>
      <c r="D51361" t="s">
        <v>162477</v>
      </c>
      <c r="E51361" t="s">
        <v>14</v>
      </c>
      <c r="F51361" t="s">
        <v>21</v>
      </c>
      <c r="G51361" t="s">
        <v>490</v>
      </c>
      <c r="H51361" t="s">
        <v>921</v>
      </c>
      <c r="I51361" t="s">
        <v>921</v>
      </c>
      <c r="J51361" s="1">
        <v>41640</v>
      </c>
      <c r="K51361" t="b">
        <f>IFERROR(VLOOKUP(F51361,english_mapping!A:B,2,FALSE),"NA")</f>
        <v>1</v>
      </c>
      <c r="L51361" t="str">
        <f t="shared" si="802"/>
        <v>Real Time</v>
      </c>
    </row>
    <row r="51362" spans="1:12" x14ac:dyDescent="0.25">
      <c r="A51362" t="s">
        <v>178217</v>
      </c>
      <c r="B51362" t="s">
        <v>178218</v>
      </c>
      <c r="C51362" t="s">
        <v>178219</v>
      </c>
      <c r="D51362" t="s">
        <v>178220</v>
      </c>
      <c r="E51362" t="s">
        <v>14</v>
      </c>
      <c r="F51362" t="s">
        <v>21</v>
      </c>
      <c r="G51362" t="s">
        <v>59</v>
      </c>
      <c r="H51362" t="s">
        <v>60</v>
      </c>
      <c r="I51362" t="s">
        <v>1279</v>
      </c>
      <c r="J51362" s="1">
        <v>40913</v>
      </c>
      <c r="K51362" t="b">
        <f>IFERROR(VLOOKUP(F51362,english_mapping!A:B,2,FALSE),"NA")</f>
        <v>1</v>
      </c>
      <c r="L51362" t="str">
        <f t="shared" si="802"/>
        <v>E-Commerce</v>
      </c>
    </row>
    <row r="51363" spans="1:12" x14ac:dyDescent="0.25">
      <c r="A51363" t="s">
        <v>178221</v>
      </c>
      <c r="B51363" t="s">
        <v>178222</v>
      </c>
      <c r="C51363" t="s">
        <v>178223</v>
      </c>
      <c r="D51363" t="s">
        <v>73011</v>
      </c>
      <c r="E51363" t="s">
        <v>14</v>
      </c>
      <c r="F51363" t="s">
        <v>21</v>
      </c>
      <c r="G51363" t="s">
        <v>59</v>
      </c>
      <c r="H51363" t="s">
        <v>1249</v>
      </c>
      <c r="I51363" t="s">
        <v>1249</v>
      </c>
      <c r="J51363" s="1">
        <v>41491</v>
      </c>
      <c r="K51363" t="b">
        <f>IFERROR(VLOOKUP(F51363,english_mapping!A:B,2,FALSE),"NA")</f>
        <v>1</v>
      </c>
      <c r="L51363" t="str">
        <f t="shared" si="802"/>
        <v>Analytics</v>
      </c>
    </row>
    <row r="51364" spans="1:12" x14ac:dyDescent="0.25">
      <c r="A51364" t="s">
        <v>178224</v>
      </c>
      <c r="B51364" t="s">
        <v>178225</v>
      </c>
      <c r="C51364" t="s">
        <v>178226</v>
      </c>
      <c r="D51364" t="s">
        <v>178227</v>
      </c>
      <c r="E51364" t="s">
        <v>14</v>
      </c>
      <c r="F51364" t="s">
        <v>21</v>
      </c>
      <c r="G51364" t="s">
        <v>655</v>
      </c>
      <c r="H51364" t="s">
        <v>656</v>
      </c>
      <c r="I51364" t="s">
        <v>656</v>
      </c>
      <c r="J51364" s="1">
        <v>38718</v>
      </c>
      <c r="K51364" t="b">
        <f>IFERROR(VLOOKUP(F51364,english_mapping!A:B,2,FALSE),"NA")</f>
        <v>1</v>
      </c>
      <c r="L51364" t="str">
        <f t="shared" si="802"/>
        <v>E-Commerce</v>
      </c>
    </row>
    <row r="51365" spans="1:12" x14ac:dyDescent="0.25">
      <c r="A51365" t="s">
        <v>178228</v>
      </c>
      <c r="B51365" t="s">
        <v>178229</v>
      </c>
      <c r="C51365" t="s">
        <v>178230</v>
      </c>
      <c r="D51365" t="s">
        <v>178231</v>
      </c>
      <c r="E51365" t="s">
        <v>14</v>
      </c>
      <c r="F51365" t="s">
        <v>124</v>
      </c>
      <c r="G51365" t="s">
        <v>125</v>
      </c>
      <c r="H51365" t="s">
        <v>126</v>
      </c>
      <c r="I51365" t="s">
        <v>126</v>
      </c>
      <c r="J51365" s="1">
        <v>41275</v>
      </c>
      <c r="K51365" t="b">
        <f>IFERROR(VLOOKUP(F51365,english_mapping!A:B,2,FALSE),"NA")</f>
        <v>1</v>
      </c>
      <c r="L51365" t="str">
        <f t="shared" si="802"/>
        <v>Payments</v>
      </c>
    </row>
    <row r="51366" spans="1:12" x14ac:dyDescent="0.25">
      <c r="A51366" t="s">
        <v>178232</v>
      </c>
      <c r="B51366" t="s">
        <v>178233</v>
      </c>
      <c r="C51366" t="s">
        <v>178234</v>
      </c>
      <c r="D51366" t="s">
        <v>26426</v>
      </c>
      <c r="E51366" t="s">
        <v>109</v>
      </c>
      <c r="F51366" t="s">
        <v>21</v>
      </c>
      <c r="G51366" t="s">
        <v>59</v>
      </c>
      <c r="H51366" t="s">
        <v>60</v>
      </c>
      <c r="I51366" t="s">
        <v>1279</v>
      </c>
      <c r="J51366" s="1">
        <v>39448</v>
      </c>
      <c r="K51366" t="b">
        <f>IFERROR(VLOOKUP(F51366,english_mapping!A:B,2,FALSE),"NA")</f>
        <v>1</v>
      </c>
      <c r="L51366" t="str">
        <f t="shared" si="802"/>
        <v>Curated Web</v>
      </c>
    </row>
    <row r="51367" spans="1:12" x14ac:dyDescent="0.25">
      <c r="A51367" t="s">
        <v>178235</v>
      </c>
      <c r="B51367" t="s">
        <v>178236</v>
      </c>
      <c r="C51367" t="s">
        <v>178237</v>
      </c>
      <c r="D51367" t="s">
        <v>178238</v>
      </c>
      <c r="E51367" t="s">
        <v>109</v>
      </c>
      <c r="F51367" t="s">
        <v>21</v>
      </c>
      <c r="G51367" t="s">
        <v>101</v>
      </c>
      <c r="H51367" t="s">
        <v>102</v>
      </c>
      <c r="I51367" t="s">
        <v>103</v>
      </c>
      <c r="J51367" s="1">
        <v>38358</v>
      </c>
      <c r="K51367" t="b">
        <f>IFERROR(VLOOKUP(F51367,english_mapping!A:B,2,FALSE),"NA")</f>
        <v>1</v>
      </c>
      <c r="L51367" t="str">
        <f t="shared" si="802"/>
        <v>Price Comparison</v>
      </c>
    </row>
    <row r="51368" spans="1:12" x14ac:dyDescent="0.25">
      <c r="A51368" t="s">
        <v>178239</v>
      </c>
      <c r="B51368" t="s">
        <v>178240</v>
      </c>
      <c r="C51368" t="s">
        <v>178241</v>
      </c>
      <c r="D51368" t="s">
        <v>29529</v>
      </c>
      <c r="E51368" t="s">
        <v>14</v>
      </c>
      <c r="F51368" t="s">
        <v>1087</v>
      </c>
      <c r="G51368">
        <v>16</v>
      </c>
      <c r="H51368" t="s">
        <v>1743</v>
      </c>
      <c r="I51368" t="s">
        <v>1743</v>
      </c>
      <c r="J51368" s="1">
        <v>41640</v>
      </c>
      <c r="K51368" t="b">
        <f>IFERROR(VLOOKUP(F51368,english_mapping!A:B,2,FALSE),"NA")</f>
        <v>0</v>
      </c>
      <c r="L51368" t="str">
        <f t="shared" si="802"/>
        <v>Shopping</v>
      </c>
    </row>
    <row r="51369" spans="1:12" x14ac:dyDescent="0.25">
      <c r="A51369" t="s">
        <v>178242</v>
      </c>
      <c r="B51369" t="s">
        <v>178243</v>
      </c>
      <c r="C51369" t="s">
        <v>178244</v>
      </c>
      <c r="D51369" t="s">
        <v>71777</v>
      </c>
      <c r="E51369" t="s">
        <v>109</v>
      </c>
      <c r="F51369" t="s">
        <v>124</v>
      </c>
      <c r="G51369" t="s">
        <v>125</v>
      </c>
      <c r="H51369" t="s">
        <v>126</v>
      </c>
      <c r="I51369" t="s">
        <v>126</v>
      </c>
      <c r="J51369" s="1">
        <v>35070</v>
      </c>
      <c r="K51369" t="b">
        <f>IFERROR(VLOOKUP(F51369,english_mapping!A:B,2,FALSE),"NA")</f>
        <v>1</v>
      </c>
      <c r="L51369" t="str">
        <f t="shared" si="802"/>
        <v>Advertising</v>
      </c>
    </row>
    <row r="51370" spans="1:12" x14ac:dyDescent="0.25">
      <c r="A51370" t="s">
        <v>178245</v>
      </c>
      <c r="B51370" t="s">
        <v>178246</v>
      </c>
      <c r="D51370" t="s">
        <v>70</v>
      </c>
      <c r="E51370" t="s">
        <v>14</v>
      </c>
      <c r="F51370" t="s">
        <v>346</v>
      </c>
      <c r="G51370">
        <v>7</v>
      </c>
      <c r="H51370" t="s">
        <v>2476</v>
      </c>
      <c r="I51370" t="s">
        <v>20047</v>
      </c>
      <c r="K51370" t="b">
        <f>IFERROR(VLOOKUP(F51370,english_mapping!A:B,2,FALSE),"NA")</f>
        <v>0</v>
      </c>
      <c r="L51370" t="str">
        <f t="shared" si="802"/>
        <v>E-Commerce</v>
      </c>
    </row>
    <row r="51371" spans="1:12" x14ac:dyDescent="0.25">
      <c r="A51371" t="s">
        <v>178247</v>
      </c>
      <c r="B51371" t="s">
        <v>178248</v>
      </c>
      <c r="C51371" t="s">
        <v>178249</v>
      </c>
      <c r="D51371" t="s">
        <v>284</v>
      </c>
      <c r="E51371" t="s">
        <v>14</v>
      </c>
      <c r="F51371" t="s">
        <v>21</v>
      </c>
      <c r="G51371" t="s">
        <v>94</v>
      </c>
      <c r="H51371" t="s">
        <v>20504</v>
      </c>
      <c r="I51371" t="s">
        <v>116949</v>
      </c>
      <c r="J51371" s="1">
        <v>41641</v>
      </c>
      <c r="K51371" t="b">
        <f>IFERROR(VLOOKUP(F51371,english_mapping!A:B,2,FALSE),"NA")</f>
        <v>1</v>
      </c>
      <c r="L51371" t="str">
        <f t="shared" si="802"/>
        <v>Real Estate</v>
      </c>
    </row>
    <row r="51372" spans="1:12" x14ac:dyDescent="0.25">
      <c r="A51372" t="s">
        <v>178250</v>
      </c>
      <c r="B51372" t="s">
        <v>178251</v>
      </c>
      <c r="C51372" t="s">
        <v>178252</v>
      </c>
      <c r="D51372" t="s">
        <v>178253</v>
      </c>
      <c r="E51372" t="s">
        <v>14</v>
      </c>
      <c r="F51372" t="s">
        <v>21</v>
      </c>
      <c r="G51372" t="s">
        <v>101</v>
      </c>
      <c r="H51372" t="s">
        <v>102</v>
      </c>
      <c r="I51372" t="s">
        <v>103</v>
      </c>
      <c r="K51372" t="b">
        <f>IFERROR(VLOOKUP(F51372,english_mapping!A:B,2,FALSE),"NA")</f>
        <v>1</v>
      </c>
      <c r="L51372" t="str">
        <f t="shared" si="802"/>
        <v>Customer Service</v>
      </c>
    </row>
    <row r="51373" spans="1:12" x14ac:dyDescent="0.25">
      <c r="A51373" t="s">
        <v>178254</v>
      </c>
      <c r="B51373" t="s">
        <v>178255</v>
      </c>
      <c r="C51373" t="s">
        <v>178256</v>
      </c>
      <c r="D51373" t="s">
        <v>38</v>
      </c>
      <c r="E51373" t="s">
        <v>14</v>
      </c>
      <c r="F51373" t="s">
        <v>124</v>
      </c>
      <c r="G51373" t="s">
        <v>325</v>
      </c>
      <c r="H51373" t="s">
        <v>126</v>
      </c>
      <c r="I51373" t="s">
        <v>326</v>
      </c>
      <c r="J51373" s="1">
        <v>37622</v>
      </c>
      <c r="K51373" t="b">
        <f>IFERROR(VLOOKUP(F51373,english_mapping!A:B,2,FALSE),"NA")</f>
        <v>1</v>
      </c>
      <c r="L51373" t="str">
        <f t="shared" si="802"/>
        <v>Software</v>
      </c>
    </row>
    <row r="51374" spans="1:12" x14ac:dyDescent="0.25">
      <c r="A51374" t="s">
        <v>178257</v>
      </c>
      <c r="B51374" t="s">
        <v>178258</v>
      </c>
      <c r="C51374" t="s">
        <v>178259</v>
      </c>
      <c r="E51374" t="s">
        <v>14</v>
      </c>
      <c r="F51374" t="s">
        <v>712</v>
      </c>
      <c r="G51374">
        <v>5</v>
      </c>
      <c r="H51374" t="s">
        <v>713</v>
      </c>
      <c r="I51374" t="s">
        <v>11701</v>
      </c>
      <c r="J51374" s="1">
        <v>42012</v>
      </c>
      <c r="K51374" t="b">
        <f>IFERROR(VLOOKUP(F51374,english_mapping!A:B,2,FALSE),"NA")</f>
        <v>0</v>
      </c>
      <c r="L51374">
        <f t="shared" si="802"/>
        <v>0</v>
      </c>
    </row>
    <row r="51375" spans="1:12" x14ac:dyDescent="0.25">
      <c r="A51375" t="s">
        <v>178260</v>
      </c>
      <c r="B51375" t="s">
        <v>178261</v>
      </c>
      <c r="C51375" t="s">
        <v>178262</v>
      </c>
      <c r="D51375" t="s">
        <v>178263</v>
      </c>
      <c r="E51375" t="s">
        <v>14</v>
      </c>
      <c r="F51375" t="s">
        <v>21</v>
      </c>
      <c r="G51375" t="s">
        <v>59</v>
      </c>
      <c r="H51375" t="s">
        <v>60</v>
      </c>
      <c r="I51375" t="s">
        <v>66</v>
      </c>
      <c r="J51375" s="1">
        <v>41275</v>
      </c>
      <c r="K51375" t="b">
        <f>IFERROR(VLOOKUP(F51375,english_mapping!A:B,2,FALSE),"NA")</f>
        <v>1</v>
      </c>
      <c r="L51375" t="str">
        <f t="shared" si="802"/>
        <v>Hardware</v>
      </c>
    </row>
    <row r="51376" spans="1:12" x14ac:dyDescent="0.25">
      <c r="A51376" t="s">
        <v>178264</v>
      </c>
      <c r="B51376" t="s">
        <v>178265</v>
      </c>
      <c r="C51376" t="s">
        <v>178266</v>
      </c>
      <c r="E51376" t="s">
        <v>14</v>
      </c>
      <c r="F51376" t="s">
        <v>21</v>
      </c>
      <c r="G51376" t="s">
        <v>59</v>
      </c>
      <c r="H51376" t="s">
        <v>60</v>
      </c>
      <c r="I51376" t="s">
        <v>5656</v>
      </c>
      <c r="J51376" s="1">
        <v>36161</v>
      </c>
      <c r="K51376" t="b">
        <f>IFERROR(VLOOKUP(F51376,english_mapping!A:B,2,FALSE),"NA")</f>
        <v>1</v>
      </c>
      <c r="L51376">
        <f t="shared" si="802"/>
        <v>0</v>
      </c>
    </row>
    <row r="51377" spans="1:12" x14ac:dyDescent="0.25">
      <c r="A51377" t="s">
        <v>178267</v>
      </c>
      <c r="B51377" t="s">
        <v>178268</v>
      </c>
      <c r="C51377" t="s">
        <v>178269</v>
      </c>
      <c r="D51377" t="s">
        <v>178270</v>
      </c>
      <c r="E51377" t="s">
        <v>205</v>
      </c>
      <c r="F51377" t="s">
        <v>21</v>
      </c>
      <c r="G51377" t="s">
        <v>39</v>
      </c>
      <c r="H51377" t="s">
        <v>281</v>
      </c>
      <c r="I51377" t="s">
        <v>281</v>
      </c>
      <c r="J51377" t="s">
        <v>71125</v>
      </c>
      <c r="K51377" t="b">
        <f>IFERROR(VLOOKUP(F51377,english_mapping!A:B,2,FALSE),"NA")</f>
        <v>1</v>
      </c>
      <c r="L51377" t="str">
        <f t="shared" si="802"/>
        <v>Curated Web</v>
      </c>
    </row>
    <row r="51378" spans="1:12" x14ac:dyDescent="0.25">
      <c r="A51378" t="s">
        <v>178271</v>
      </c>
      <c r="B51378" t="s">
        <v>178268</v>
      </c>
      <c r="D51378" t="s">
        <v>31795</v>
      </c>
      <c r="E51378" t="s">
        <v>14</v>
      </c>
      <c r="F51378" t="s">
        <v>21</v>
      </c>
      <c r="G51378" t="s">
        <v>154</v>
      </c>
      <c r="H51378" t="s">
        <v>242</v>
      </c>
      <c r="I51378" t="s">
        <v>326</v>
      </c>
      <c r="J51378" s="1">
        <v>41644</v>
      </c>
      <c r="K51378" t="b">
        <f>IFERROR(VLOOKUP(F51378,english_mapping!A:B,2,FALSE),"NA")</f>
        <v>1</v>
      </c>
      <c r="L51378" t="str">
        <f t="shared" si="802"/>
        <v>Human Resources</v>
      </c>
    </row>
    <row r="51379" spans="1:12" x14ac:dyDescent="0.25">
      <c r="A51379" t="s">
        <v>178272</v>
      </c>
      <c r="B51379" t="s">
        <v>178273</v>
      </c>
      <c r="C51379" t="s">
        <v>178274</v>
      </c>
      <c r="D51379" t="s">
        <v>178275</v>
      </c>
      <c r="E51379" t="s">
        <v>14</v>
      </c>
      <c r="F51379" t="s">
        <v>21</v>
      </c>
      <c r="G51379" t="s">
        <v>101</v>
      </c>
      <c r="H51379" t="s">
        <v>102</v>
      </c>
      <c r="I51379" t="s">
        <v>103</v>
      </c>
      <c r="J51379" s="1">
        <v>41641</v>
      </c>
      <c r="K51379" t="b">
        <f>IFERROR(VLOOKUP(F51379,english_mapping!A:B,2,FALSE),"NA")</f>
        <v>1</v>
      </c>
      <c r="L51379" t="str">
        <f t="shared" si="802"/>
        <v>Brand Marketing</v>
      </c>
    </row>
    <row r="51380" spans="1:12" x14ac:dyDescent="0.25">
      <c r="A51380" t="s">
        <v>178276</v>
      </c>
      <c r="B51380" t="s">
        <v>178277</v>
      </c>
      <c r="C51380" t="s">
        <v>178278</v>
      </c>
      <c r="D51380" t="s">
        <v>178279</v>
      </c>
      <c r="E51380" t="s">
        <v>14</v>
      </c>
      <c r="F51380" t="s">
        <v>2880</v>
      </c>
      <c r="G51380">
        <v>3</v>
      </c>
      <c r="H51380" t="s">
        <v>17725</v>
      </c>
      <c r="I51380" t="s">
        <v>17725</v>
      </c>
      <c r="J51380" s="1">
        <v>42007</v>
      </c>
      <c r="K51380" t="b">
        <f>IFERROR(VLOOKUP(F51380,english_mapping!A:B,2,FALSE),"NA")</f>
        <v>0</v>
      </c>
      <c r="L51380" t="str">
        <f t="shared" si="802"/>
        <v>B2B</v>
      </c>
    </row>
    <row r="51381" spans="1:12" x14ac:dyDescent="0.25">
      <c r="A51381" t="s">
        <v>178280</v>
      </c>
      <c r="B51381" t="s">
        <v>178281</v>
      </c>
      <c r="C51381" t="s">
        <v>178282</v>
      </c>
      <c r="D51381" t="s">
        <v>178283</v>
      </c>
      <c r="E51381" t="s">
        <v>14</v>
      </c>
      <c r="F51381" t="s">
        <v>33</v>
      </c>
      <c r="G51381">
        <v>30</v>
      </c>
      <c r="H51381" t="s">
        <v>2780</v>
      </c>
      <c r="I51381" t="s">
        <v>2780</v>
      </c>
      <c r="J51381" t="s">
        <v>57881</v>
      </c>
      <c r="K51381" t="b">
        <f>IFERROR(VLOOKUP(F51381,english_mapping!A:B,2,FALSE),"NA")</f>
        <v>0</v>
      </c>
      <c r="L51381" t="str">
        <f t="shared" si="802"/>
        <v>Apps</v>
      </c>
    </row>
    <row r="51382" spans="1:12" x14ac:dyDescent="0.25">
      <c r="A51382" t="s">
        <v>178284</v>
      </c>
      <c r="B51382" t="s">
        <v>178285</v>
      </c>
      <c r="C51382" t="s">
        <v>178286</v>
      </c>
      <c r="D51382" t="s">
        <v>273</v>
      </c>
      <c r="E51382" t="s">
        <v>14</v>
      </c>
      <c r="F51382" t="s">
        <v>124</v>
      </c>
      <c r="G51382" t="s">
        <v>2055</v>
      </c>
      <c r="H51382" t="s">
        <v>2056</v>
      </c>
      <c r="I51382" t="s">
        <v>2056</v>
      </c>
      <c r="J51382" s="1">
        <v>41275</v>
      </c>
      <c r="K51382" t="b">
        <f>IFERROR(VLOOKUP(F51382,english_mapping!A:B,2,FALSE),"NA")</f>
        <v>1</v>
      </c>
      <c r="L51382" t="str">
        <f t="shared" si="802"/>
        <v>Sports</v>
      </c>
    </row>
    <row r="51383" spans="1:12" x14ac:dyDescent="0.25">
      <c r="A51383" t="s">
        <v>178287</v>
      </c>
      <c r="B51383" t="s">
        <v>178288</v>
      </c>
      <c r="C51383" t="s">
        <v>178289</v>
      </c>
      <c r="D51383" t="s">
        <v>178290</v>
      </c>
      <c r="E51383" t="s">
        <v>14</v>
      </c>
      <c r="F51383" t="s">
        <v>560</v>
      </c>
      <c r="G51383">
        <v>29</v>
      </c>
      <c r="H51383" t="s">
        <v>763</v>
      </c>
      <c r="I51383" t="s">
        <v>763</v>
      </c>
      <c r="J51383" t="s">
        <v>825</v>
      </c>
      <c r="K51383" t="b">
        <f>IFERROR(VLOOKUP(F51383,english_mapping!A:B,2,FALSE),"NA")</f>
        <v>0</v>
      </c>
      <c r="L51383" t="str">
        <f t="shared" si="802"/>
        <v>Computer Vision</v>
      </c>
    </row>
    <row r="51384" spans="1:12" x14ac:dyDescent="0.25">
      <c r="A51384" t="s">
        <v>178291</v>
      </c>
      <c r="B51384" t="s">
        <v>178292</v>
      </c>
      <c r="C51384" t="s">
        <v>178293</v>
      </c>
      <c r="D51384" t="s">
        <v>14910</v>
      </c>
      <c r="E51384" t="s">
        <v>14</v>
      </c>
      <c r="F51384" t="s">
        <v>21</v>
      </c>
      <c r="G51384" t="s">
        <v>655</v>
      </c>
      <c r="H51384" t="s">
        <v>656</v>
      </c>
      <c r="I51384" t="s">
        <v>656</v>
      </c>
      <c r="J51384" s="1">
        <v>41276</v>
      </c>
      <c r="K51384" t="b">
        <f>IFERROR(VLOOKUP(F51384,english_mapping!A:B,2,FALSE),"NA")</f>
        <v>1</v>
      </c>
      <c r="L51384" t="str">
        <f t="shared" si="802"/>
        <v>Mobile</v>
      </c>
    </row>
    <row r="51385" spans="1:12" x14ac:dyDescent="0.25">
      <c r="A51385" t="s">
        <v>178294</v>
      </c>
      <c r="B51385" t="s">
        <v>178295</v>
      </c>
      <c r="C51385" t="s">
        <v>178296</v>
      </c>
      <c r="D51385" t="s">
        <v>178297</v>
      </c>
      <c r="E51385" t="s">
        <v>205</v>
      </c>
      <c r="J51385" t="s">
        <v>144995</v>
      </c>
      <c r="K51385" t="str">
        <f>IFERROR(VLOOKUP(F51385,english_mapping!A:B,2,FALSE),"NA")</f>
        <v>NA</v>
      </c>
      <c r="L51385" t="str">
        <f t="shared" si="802"/>
        <v>Assisitive Technology</v>
      </c>
    </row>
    <row r="51386" spans="1:12" x14ac:dyDescent="0.25">
      <c r="A51386" t="s">
        <v>178298</v>
      </c>
      <c r="B51386" t="s">
        <v>178299</v>
      </c>
      <c r="C51386" t="s">
        <v>178300</v>
      </c>
      <c r="D51386" t="s">
        <v>178301</v>
      </c>
      <c r="E51386" t="s">
        <v>14</v>
      </c>
      <c r="F51386" t="s">
        <v>649</v>
      </c>
      <c r="G51386">
        <v>7</v>
      </c>
      <c r="H51386" t="s">
        <v>948</v>
      </c>
      <c r="I51386" t="s">
        <v>948</v>
      </c>
      <c r="J51386" s="1">
        <v>40179</v>
      </c>
      <c r="K51386" t="b">
        <f>IFERROR(VLOOKUP(F51386,english_mapping!A:B,2,FALSE),"NA")</f>
        <v>1</v>
      </c>
      <c r="L51386" t="str">
        <f t="shared" si="802"/>
        <v>Social Network Media</v>
      </c>
    </row>
    <row r="51387" spans="1:12" x14ac:dyDescent="0.25">
      <c r="A51387" t="s">
        <v>178302</v>
      </c>
      <c r="B51387" t="s">
        <v>178303</v>
      </c>
      <c r="C51387" t="s">
        <v>178304</v>
      </c>
      <c r="D51387" t="s">
        <v>98265</v>
      </c>
      <c r="E51387" t="s">
        <v>14</v>
      </c>
      <c r="F51387" t="s">
        <v>21</v>
      </c>
      <c r="G51387" t="s">
        <v>39</v>
      </c>
      <c r="H51387" t="s">
        <v>281</v>
      </c>
      <c r="I51387" t="s">
        <v>281</v>
      </c>
      <c r="J51387" s="1">
        <v>40179</v>
      </c>
      <c r="K51387" t="b">
        <f>IFERROR(VLOOKUP(F51387,english_mapping!A:B,2,FALSE),"NA")</f>
        <v>1</v>
      </c>
      <c r="L51387" t="str">
        <f t="shared" si="802"/>
        <v>Digital Media</v>
      </c>
    </row>
    <row r="51388" spans="1:12" x14ac:dyDescent="0.25">
      <c r="A51388" t="s">
        <v>178305</v>
      </c>
      <c r="B51388" t="s">
        <v>178306</v>
      </c>
      <c r="C51388" t="s">
        <v>178307</v>
      </c>
      <c r="D51388" t="s">
        <v>38</v>
      </c>
      <c r="E51388" t="s">
        <v>14</v>
      </c>
      <c r="F51388" t="s">
        <v>52</v>
      </c>
      <c r="G51388" t="s">
        <v>200</v>
      </c>
      <c r="H51388" t="s">
        <v>201</v>
      </c>
      <c r="I51388" t="s">
        <v>201</v>
      </c>
      <c r="J51388" s="1">
        <v>40915</v>
      </c>
      <c r="K51388" t="b">
        <f>IFERROR(VLOOKUP(F51388,english_mapping!A:B,2,FALSE),"NA")</f>
        <v>1</v>
      </c>
      <c r="L51388" t="str">
        <f t="shared" si="802"/>
        <v>Software</v>
      </c>
    </row>
    <row r="51389" spans="1:12" x14ac:dyDescent="0.25">
      <c r="A51389" t="s">
        <v>178308</v>
      </c>
      <c r="B51389" t="s">
        <v>178309</v>
      </c>
      <c r="C51389" t="s">
        <v>178310</v>
      </c>
      <c r="D51389" t="s">
        <v>140336</v>
      </c>
      <c r="E51389" t="s">
        <v>14</v>
      </c>
      <c r="K51389" t="str">
        <f>IFERROR(VLOOKUP(F51389,english_mapping!A:B,2,FALSE),"NA")</f>
        <v>NA</v>
      </c>
      <c r="L51389" t="str">
        <f t="shared" si="802"/>
        <v>Apps</v>
      </c>
    </row>
    <row r="51390" spans="1:12" x14ac:dyDescent="0.25">
      <c r="A51390" t="s">
        <v>178311</v>
      </c>
      <c r="B51390" t="s">
        <v>178312</v>
      </c>
      <c r="C51390" t="s">
        <v>178313</v>
      </c>
      <c r="D51390" t="s">
        <v>178314</v>
      </c>
      <c r="E51390" t="s">
        <v>14</v>
      </c>
      <c r="F51390" t="s">
        <v>21</v>
      </c>
      <c r="G51390" t="s">
        <v>59</v>
      </c>
      <c r="H51390" t="s">
        <v>60</v>
      </c>
      <c r="I51390" t="s">
        <v>66</v>
      </c>
      <c r="J51390" s="1">
        <v>41344</v>
      </c>
      <c r="K51390" t="b">
        <f>IFERROR(VLOOKUP(F51390,english_mapping!A:B,2,FALSE),"NA")</f>
        <v>1</v>
      </c>
      <c r="L51390" t="str">
        <f t="shared" si="802"/>
        <v>File Sharing</v>
      </c>
    </row>
    <row r="51391" spans="1:12" x14ac:dyDescent="0.25">
      <c r="A51391" t="s">
        <v>178315</v>
      </c>
      <c r="B51391" t="s">
        <v>178316</v>
      </c>
      <c r="C51391" t="s">
        <v>178317</v>
      </c>
      <c r="E51391" t="s">
        <v>14</v>
      </c>
      <c r="F51391" t="s">
        <v>21</v>
      </c>
      <c r="G51391" t="s">
        <v>655</v>
      </c>
      <c r="H51391" t="s">
        <v>656</v>
      </c>
      <c r="I51391" t="s">
        <v>656</v>
      </c>
      <c r="J51391" s="1">
        <v>39814</v>
      </c>
      <c r="K51391" t="b">
        <f>IFERROR(VLOOKUP(F51391,english_mapping!A:B,2,FALSE),"NA")</f>
        <v>1</v>
      </c>
      <c r="L51391">
        <f t="shared" si="802"/>
        <v>0</v>
      </c>
    </row>
    <row r="51392" spans="1:12" x14ac:dyDescent="0.25">
      <c r="A51392" t="s">
        <v>178318</v>
      </c>
      <c r="B51392" t="s">
        <v>178319</v>
      </c>
      <c r="C51392" t="s">
        <v>178320</v>
      </c>
      <c r="D51392" t="s">
        <v>178321</v>
      </c>
      <c r="E51392" t="s">
        <v>14</v>
      </c>
      <c r="F51392" t="s">
        <v>21</v>
      </c>
      <c r="G51392" t="s">
        <v>59</v>
      </c>
      <c r="H51392" t="s">
        <v>60</v>
      </c>
      <c r="I51392" t="s">
        <v>66</v>
      </c>
      <c r="J51392" s="1">
        <v>41619</v>
      </c>
      <c r="K51392" t="b">
        <f>IFERROR(VLOOKUP(F51392,english_mapping!A:B,2,FALSE),"NA")</f>
        <v>1</v>
      </c>
      <c r="L51392" t="str">
        <f t="shared" si="802"/>
        <v>Android</v>
      </c>
    </row>
    <row r="51393" spans="1:12" x14ac:dyDescent="0.25">
      <c r="A51393" t="s">
        <v>178322</v>
      </c>
      <c r="B51393" t="s">
        <v>178323</v>
      </c>
      <c r="C51393" t="s">
        <v>178324</v>
      </c>
      <c r="D51393" t="s">
        <v>178325</v>
      </c>
      <c r="E51393" t="s">
        <v>14</v>
      </c>
      <c r="F51393" t="s">
        <v>21</v>
      </c>
      <c r="G51393" t="s">
        <v>59</v>
      </c>
      <c r="H51393" t="s">
        <v>60</v>
      </c>
      <c r="I51393" t="s">
        <v>61</v>
      </c>
      <c r="J51393" s="1">
        <v>34700</v>
      </c>
      <c r="K51393" t="b">
        <f>IFERROR(VLOOKUP(F51393,english_mapping!A:B,2,FALSE),"NA")</f>
        <v>1</v>
      </c>
      <c r="L51393" t="str">
        <f t="shared" si="802"/>
        <v>Analytics</v>
      </c>
    </row>
    <row r="51394" spans="1:12" x14ac:dyDescent="0.25">
      <c r="A51394" t="s">
        <v>178326</v>
      </c>
      <c r="B51394" t="s">
        <v>178327</v>
      </c>
      <c r="C51394" t="s">
        <v>178328</v>
      </c>
      <c r="D51394" t="s">
        <v>178329</v>
      </c>
      <c r="E51394" t="s">
        <v>14</v>
      </c>
      <c r="J51394" s="1">
        <v>41679</v>
      </c>
      <c r="K51394" t="str">
        <f>IFERROR(VLOOKUP(F51394,english_mapping!A:B,2,FALSE),"NA")</f>
        <v>NA</v>
      </c>
      <c r="L51394" t="str">
        <f t="shared" si="802"/>
        <v>Apps</v>
      </c>
    </row>
    <row r="51395" spans="1:12" x14ac:dyDescent="0.25">
      <c r="A51395" t="s">
        <v>178330</v>
      </c>
      <c r="B51395" t="s">
        <v>178331</v>
      </c>
      <c r="C51395" t="s">
        <v>178332</v>
      </c>
      <c r="D51395" t="s">
        <v>178333</v>
      </c>
      <c r="E51395" t="s">
        <v>701</v>
      </c>
      <c r="K51395" t="str">
        <f>IFERROR(VLOOKUP(F51395,english_mapping!A:B,2,FALSE),"NA")</f>
        <v>NA</v>
      </c>
      <c r="L51395" t="str">
        <f t="shared" si="802"/>
        <v>Location Based Services</v>
      </c>
    </row>
    <row r="51396" spans="1:12" x14ac:dyDescent="0.25">
      <c r="A51396" t="s">
        <v>178334</v>
      </c>
      <c r="B51396" t="s">
        <v>178335</v>
      </c>
      <c r="C51396" t="s">
        <v>178336</v>
      </c>
      <c r="D51396" t="s">
        <v>755</v>
      </c>
      <c r="E51396" t="s">
        <v>14</v>
      </c>
      <c r="F51396" t="s">
        <v>21</v>
      </c>
      <c r="G51396" t="s">
        <v>77</v>
      </c>
      <c r="H51396" t="s">
        <v>78</v>
      </c>
      <c r="I51396" t="s">
        <v>34873</v>
      </c>
      <c r="J51396" s="1">
        <v>39083</v>
      </c>
      <c r="K51396" t="b">
        <f>IFERROR(VLOOKUP(F51396,english_mapping!A:B,2,FALSE),"NA")</f>
        <v>1</v>
      </c>
      <c r="L51396" t="str">
        <f t="shared" ref="L51396:L51459" si="803">IFERROR(LEFT(D51396,(FIND("|",D51396))-1),D51396)</f>
        <v>Hardware + Software</v>
      </c>
    </row>
    <row r="51397" spans="1:12" x14ac:dyDescent="0.25">
      <c r="A51397" t="s">
        <v>178337</v>
      </c>
      <c r="B51397" t="s">
        <v>178338</v>
      </c>
      <c r="E51397" t="s">
        <v>14</v>
      </c>
      <c r="F51397" t="s">
        <v>21</v>
      </c>
      <c r="G51397" t="s">
        <v>379</v>
      </c>
      <c r="H51397" t="s">
        <v>4653</v>
      </c>
      <c r="I51397" t="s">
        <v>4653</v>
      </c>
      <c r="K51397" t="b">
        <f>IFERROR(VLOOKUP(F51397,english_mapping!A:B,2,FALSE),"NA")</f>
        <v>1</v>
      </c>
      <c r="L51397">
        <f t="shared" si="803"/>
        <v>0</v>
      </c>
    </row>
    <row r="51398" spans="1:12" x14ac:dyDescent="0.25">
      <c r="A51398" t="s">
        <v>178339</v>
      </c>
      <c r="B51398" t="s">
        <v>178340</v>
      </c>
      <c r="C51398" t="s">
        <v>178341</v>
      </c>
      <c r="D51398" t="s">
        <v>178342</v>
      </c>
      <c r="E51398" t="s">
        <v>14</v>
      </c>
      <c r="F51398" t="s">
        <v>21</v>
      </c>
      <c r="G51398" t="s">
        <v>101</v>
      </c>
      <c r="H51398" t="s">
        <v>102</v>
      </c>
      <c r="I51398" t="s">
        <v>103</v>
      </c>
      <c r="J51398" s="1">
        <v>41281</v>
      </c>
      <c r="K51398" t="b">
        <f>IFERROR(VLOOKUP(F51398,english_mapping!A:B,2,FALSE),"NA")</f>
        <v>1</v>
      </c>
      <c r="L51398" t="str">
        <f t="shared" si="803"/>
        <v>Apps</v>
      </c>
    </row>
    <row r="51399" spans="1:12" x14ac:dyDescent="0.25">
      <c r="A51399" t="s">
        <v>178343</v>
      </c>
      <c r="B51399" t="s">
        <v>178344</v>
      </c>
      <c r="C51399" t="s">
        <v>178345</v>
      </c>
      <c r="D51399" t="s">
        <v>178346</v>
      </c>
      <c r="E51399" t="s">
        <v>14</v>
      </c>
      <c r="F51399" t="s">
        <v>220</v>
      </c>
      <c r="G51399">
        <v>7</v>
      </c>
      <c r="H51399" t="s">
        <v>5054</v>
      </c>
      <c r="I51399" t="s">
        <v>178347</v>
      </c>
      <c r="J51399" t="s">
        <v>24071</v>
      </c>
      <c r="K51399" t="b">
        <f>IFERROR(VLOOKUP(F51399,english_mapping!A:B,2,FALSE),"NA")</f>
        <v>1</v>
      </c>
      <c r="L51399" t="str">
        <f t="shared" si="803"/>
        <v>Apps</v>
      </c>
    </row>
    <row r="51400" spans="1:12" x14ac:dyDescent="0.25">
      <c r="A51400" t="s">
        <v>178348</v>
      </c>
      <c r="B51400" t="s">
        <v>178349</v>
      </c>
      <c r="C51400" t="s">
        <v>178350</v>
      </c>
      <c r="D51400" t="s">
        <v>45</v>
      </c>
      <c r="E51400" t="s">
        <v>14</v>
      </c>
      <c r="F51400" t="s">
        <v>21</v>
      </c>
      <c r="G51400" t="s">
        <v>1360</v>
      </c>
      <c r="H51400" t="s">
        <v>1361</v>
      </c>
      <c r="I51400" t="s">
        <v>3755</v>
      </c>
      <c r="K51400" t="b">
        <f>IFERROR(VLOOKUP(F51400,english_mapping!A:B,2,FALSE),"NA")</f>
        <v>1</v>
      </c>
      <c r="L51400" t="str">
        <f t="shared" si="803"/>
        <v>Games</v>
      </c>
    </row>
    <row r="51401" spans="1:12" x14ac:dyDescent="0.25">
      <c r="A51401" t="s">
        <v>178351</v>
      </c>
      <c r="B51401" t="s">
        <v>178352</v>
      </c>
      <c r="C51401" t="s">
        <v>178353</v>
      </c>
      <c r="D51401" t="s">
        <v>178354</v>
      </c>
      <c r="E51401" t="s">
        <v>14</v>
      </c>
      <c r="F51401" t="s">
        <v>21</v>
      </c>
      <c r="G51401" t="s">
        <v>101</v>
      </c>
      <c r="H51401" t="s">
        <v>102</v>
      </c>
      <c r="I51401" t="s">
        <v>103</v>
      </c>
      <c r="J51401" s="1">
        <v>39455</v>
      </c>
      <c r="K51401" t="b">
        <f>IFERROR(VLOOKUP(F51401,english_mapping!A:B,2,FALSE),"NA")</f>
        <v>1</v>
      </c>
      <c r="L51401" t="str">
        <f t="shared" si="803"/>
        <v>Cloud Computing</v>
      </c>
    </row>
    <row r="51402" spans="1:12" x14ac:dyDescent="0.25">
      <c r="A51402" t="s">
        <v>178355</v>
      </c>
      <c r="B51402" t="s">
        <v>178356</v>
      </c>
      <c r="D51402" t="s">
        <v>178357</v>
      </c>
      <c r="E51402" t="s">
        <v>14</v>
      </c>
      <c r="K51402" t="str">
        <f>IFERROR(VLOOKUP(F51402,english_mapping!A:B,2,FALSE),"NA")</f>
        <v>NA</v>
      </c>
      <c r="L51402" t="str">
        <f t="shared" si="803"/>
        <v>Fashion</v>
      </c>
    </row>
    <row r="51403" spans="1:12" x14ac:dyDescent="0.25">
      <c r="A51403" t="s">
        <v>178358</v>
      </c>
      <c r="B51403" t="s">
        <v>178359</v>
      </c>
      <c r="C51403" t="s">
        <v>178360</v>
      </c>
      <c r="D51403" t="s">
        <v>178361</v>
      </c>
      <c r="E51403" t="s">
        <v>205</v>
      </c>
      <c r="F51403" t="s">
        <v>21</v>
      </c>
      <c r="G51403" t="s">
        <v>77</v>
      </c>
      <c r="H51403" t="s">
        <v>1804</v>
      </c>
      <c r="I51403" t="s">
        <v>13144</v>
      </c>
      <c r="J51403" t="s">
        <v>26509</v>
      </c>
      <c r="K51403" t="b">
        <f>IFERROR(VLOOKUP(F51403,english_mapping!A:B,2,FALSE),"NA")</f>
        <v>1</v>
      </c>
      <c r="L51403" t="str">
        <f t="shared" si="803"/>
        <v>Curated Web</v>
      </c>
    </row>
    <row r="51404" spans="1:12" x14ac:dyDescent="0.25">
      <c r="A51404" t="s">
        <v>178362</v>
      </c>
      <c r="B51404" t="s">
        <v>178363</v>
      </c>
      <c r="C51404" t="s">
        <v>178364</v>
      </c>
      <c r="D51404" t="s">
        <v>262</v>
      </c>
      <c r="E51404" t="s">
        <v>109</v>
      </c>
      <c r="F51404" t="s">
        <v>21</v>
      </c>
      <c r="G51404" t="s">
        <v>187</v>
      </c>
      <c r="H51404" t="s">
        <v>188</v>
      </c>
      <c r="I51404" t="s">
        <v>188</v>
      </c>
      <c r="J51404" s="1">
        <v>40179</v>
      </c>
      <c r="K51404" t="b">
        <f>IFERROR(VLOOKUP(F51404,english_mapping!A:B,2,FALSE),"NA")</f>
        <v>1</v>
      </c>
      <c r="L51404" t="str">
        <f t="shared" si="803"/>
        <v>Enterprise Software</v>
      </c>
    </row>
    <row r="51405" spans="1:12" x14ac:dyDescent="0.25">
      <c r="A51405" t="s">
        <v>178365</v>
      </c>
      <c r="B51405" t="s">
        <v>178366</v>
      </c>
      <c r="C51405" t="s">
        <v>178367</v>
      </c>
      <c r="D51405" t="s">
        <v>5810</v>
      </c>
      <c r="E51405" t="s">
        <v>205</v>
      </c>
      <c r="F51405" t="s">
        <v>365</v>
      </c>
      <c r="G51405">
        <v>26</v>
      </c>
      <c r="H51405" t="s">
        <v>366</v>
      </c>
      <c r="I51405" t="s">
        <v>366</v>
      </c>
      <c r="J51405" s="1">
        <v>40544</v>
      </c>
      <c r="K51405" t="b">
        <f>IFERROR(VLOOKUP(F51405,english_mapping!A:B,2,FALSE),"NA")</f>
        <v>0</v>
      </c>
      <c r="L51405" t="str">
        <f t="shared" si="803"/>
        <v>Advertising</v>
      </c>
    </row>
    <row r="51406" spans="1:12" x14ac:dyDescent="0.25">
      <c r="A51406" t="s">
        <v>178368</v>
      </c>
      <c r="B51406" t="s">
        <v>178369</v>
      </c>
      <c r="C51406" t="s">
        <v>178370</v>
      </c>
      <c r="D51406" t="s">
        <v>178371</v>
      </c>
      <c r="E51406" t="s">
        <v>14</v>
      </c>
      <c r="F51406" t="s">
        <v>21</v>
      </c>
      <c r="G51406" t="s">
        <v>3238</v>
      </c>
      <c r="H51406" t="s">
        <v>3239</v>
      </c>
      <c r="I51406" t="s">
        <v>5158</v>
      </c>
      <c r="J51406" s="1">
        <v>39794</v>
      </c>
      <c r="K51406" t="b">
        <f>IFERROR(VLOOKUP(F51406,english_mapping!A:B,2,FALSE),"NA")</f>
        <v>1</v>
      </c>
      <c r="L51406" t="str">
        <f t="shared" si="803"/>
        <v>Advertising</v>
      </c>
    </row>
    <row r="51407" spans="1:12" x14ac:dyDescent="0.25">
      <c r="A51407" t="s">
        <v>178372</v>
      </c>
      <c r="B51407" t="s">
        <v>178373</v>
      </c>
      <c r="C51407" t="s">
        <v>178374</v>
      </c>
      <c r="D51407" t="s">
        <v>32</v>
      </c>
      <c r="E51407" t="s">
        <v>14</v>
      </c>
      <c r="F51407" t="s">
        <v>21</v>
      </c>
      <c r="G51407" t="s">
        <v>101</v>
      </c>
      <c r="H51407" t="s">
        <v>1659</v>
      </c>
      <c r="I51407" t="s">
        <v>87314</v>
      </c>
      <c r="J51407" s="1">
        <v>40187</v>
      </c>
      <c r="K51407" t="b">
        <f>IFERROR(VLOOKUP(F51407,english_mapping!A:B,2,FALSE),"NA")</f>
        <v>1</v>
      </c>
      <c r="L51407" t="str">
        <f t="shared" si="803"/>
        <v>Curated Web</v>
      </c>
    </row>
    <row r="51408" spans="1:12" x14ac:dyDescent="0.25">
      <c r="A51408" t="s">
        <v>178375</v>
      </c>
      <c r="B51408" t="s">
        <v>178376</v>
      </c>
      <c r="C51408" t="s">
        <v>178377</v>
      </c>
      <c r="D51408" t="s">
        <v>2250</v>
      </c>
      <c r="E51408" t="s">
        <v>14</v>
      </c>
      <c r="K51408" t="str">
        <f>IFERROR(VLOOKUP(F51408,english_mapping!A:B,2,FALSE),"NA")</f>
        <v>NA</v>
      </c>
      <c r="L51408" t="str">
        <f t="shared" si="803"/>
        <v>Apps</v>
      </c>
    </row>
    <row r="51409" spans="1:12" x14ac:dyDescent="0.25">
      <c r="A51409" t="s">
        <v>178378</v>
      </c>
      <c r="B51409" t="s">
        <v>178379</v>
      </c>
      <c r="C51409" t="s">
        <v>178380</v>
      </c>
      <c r="D51409" t="s">
        <v>178381</v>
      </c>
      <c r="E51409" t="s">
        <v>14</v>
      </c>
      <c r="J51409" s="1">
        <v>41275</v>
      </c>
      <c r="K51409" t="str">
        <f>IFERROR(VLOOKUP(F51409,english_mapping!A:B,2,FALSE),"NA")</f>
        <v>NA</v>
      </c>
      <c r="L51409" t="str">
        <f t="shared" si="803"/>
        <v>Android</v>
      </c>
    </row>
    <row r="51410" spans="1:12" x14ac:dyDescent="0.25">
      <c r="A51410" t="s">
        <v>178382</v>
      </c>
      <c r="B51410" t="s">
        <v>178383</v>
      </c>
      <c r="C51410" t="s">
        <v>178384</v>
      </c>
      <c r="D51410" t="s">
        <v>654</v>
      </c>
      <c r="E51410" t="s">
        <v>14</v>
      </c>
      <c r="F51410" t="s">
        <v>21</v>
      </c>
      <c r="G51410" t="s">
        <v>434</v>
      </c>
      <c r="H51410" t="s">
        <v>7820</v>
      </c>
      <c r="I51410" t="s">
        <v>62976</v>
      </c>
      <c r="J51410" s="1">
        <v>37743</v>
      </c>
      <c r="K51410" t="b">
        <f>IFERROR(VLOOKUP(F51410,english_mapping!A:B,2,FALSE),"NA")</f>
        <v>1</v>
      </c>
      <c r="L51410" t="str">
        <f t="shared" si="803"/>
        <v>News</v>
      </c>
    </row>
    <row r="51411" spans="1:12" x14ac:dyDescent="0.25">
      <c r="A51411" t="s">
        <v>178385</v>
      </c>
      <c r="B51411" t="s">
        <v>178386</v>
      </c>
      <c r="C51411" t="s">
        <v>178387</v>
      </c>
      <c r="D51411" t="s">
        <v>38</v>
      </c>
      <c r="E51411" t="s">
        <v>14</v>
      </c>
      <c r="F51411" t="s">
        <v>21</v>
      </c>
      <c r="G51411" t="s">
        <v>285</v>
      </c>
      <c r="H51411" t="s">
        <v>1054</v>
      </c>
      <c r="I51411" t="s">
        <v>1054</v>
      </c>
      <c r="J51411" s="1">
        <v>40544</v>
      </c>
      <c r="K51411" t="b">
        <f>IFERROR(VLOOKUP(F51411,english_mapping!A:B,2,FALSE),"NA")</f>
        <v>1</v>
      </c>
      <c r="L51411" t="str">
        <f t="shared" si="803"/>
        <v>Software</v>
      </c>
    </row>
    <row r="51412" spans="1:12" x14ac:dyDescent="0.25">
      <c r="A51412" t="s">
        <v>178388</v>
      </c>
      <c r="B51412" t="s">
        <v>178389</v>
      </c>
      <c r="C51412" t="s">
        <v>178390</v>
      </c>
      <c r="D51412" t="s">
        <v>40693</v>
      </c>
      <c r="E51412" t="s">
        <v>109</v>
      </c>
      <c r="F51412" t="s">
        <v>1163</v>
      </c>
      <c r="G51412">
        <v>2</v>
      </c>
      <c r="H51412" t="s">
        <v>1785</v>
      </c>
      <c r="I51412" t="s">
        <v>1786</v>
      </c>
      <c r="J51412" s="1">
        <v>39846</v>
      </c>
      <c r="K51412" t="b">
        <f>IFERROR(VLOOKUP(F51412,english_mapping!A:B,2,FALSE),"NA")</f>
        <v>0</v>
      </c>
      <c r="L51412" t="str">
        <f t="shared" si="803"/>
        <v>E-Commerce</v>
      </c>
    </row>
    <row r="51413" spans="1:12" x14ac:dyDescent="0.25">
      <c r="A51413" t="s">
        <v>178391</v>
      </c>
      <c r="B51413" t="s">
        <v>178392</v>
      </c>
      <c r="C51413" t="s">
        <v>178393</v>
      </c>
      <c r="D51413" t="s">
        <v>178394</v>
      </c>
      <c r="E51413" t="s">
        <v>14</v>
      </c>
      <c r="J51413" s="1">
        <v>41275</v>
      </c>
      <c r="K51413" t="str">
        <f>IFERROR(VLOOKUP(F51413,english_mapping!A:B,2,FALSE),"NA")</f>
        <v>NA</v>
      </c>
      <c r="L51413" t="str">
        <f t="shared" si="803"/>
        <v>Education</v>
      </c>
    </row>
    <row r="51414" spans="1:12" x14ac:dyDescent="0.25">
      <c r="A51414" t="s">
        <v>178395</v>
      </c>
      <c r="B51414" t="s">
        <v>178396</v>
      </c>
      <c r="C51414" t="s">
        <v>178397</v>
      </c>
      <c r="D51414" t="s">
        <v>178398</v>
      </c>
      <c r="E51414" t="s">
        <v>14</v>
      </c>
      <c r="F51414" t="s">
        <v>712</v>
      </c>
      <c r="G51414">
        <v>5</v>
      </c>
      <c r="H51414" t="s">
        <v>713</v>
      </c>
      <c r="I51414" t="s">
        <v>3525</v>
      </c>
      <c r="J51414" s="1">
        <v>41275</v>
      </c>
      <c r="K51414" t="b">
        <f>IFERROR(VLOOKUP(F51414,english_mapping!A:B,2,FALSE),"NA")</f>
        <v>0</v>
      </c>
      <c r="L51414" t="str">
        <f t="shared" si="803"/>
        <v>Games</v>
      </c>
    </row>
    <row r="51415" spans="1:12" x14ac:dyDescent="0.25">
      <c r="A51415" t="s">
        <v>178399</v>
      </c>
      <c r="B51415" t="s">
        <v>178400</v>
      </c>
      <c r="C51415" t="s">
        <v>178401</v>
      </c>
      <c r="D51415" t="s">
        <v>65</v>
      </c>
      <c r="E51415" t="s">
        <v>14</v>
      </c>
      <c r="F51415" t="s">
        <v>21</v>
      </c>
      <c r="G51415" t="s">
        <v>59</v>
      </c>
      <c r="H51415" t="s">
        <v>4498</v>
      </c>
      <c r="I51415" t="s">
        <v>6055</v>
      </c>
      <c r="K51415" t="b">
        <f>IFERROR(VLOOKUP(F51415,english_mapping!A:B,2,FALSE),"NA")</f>
        <v>1</v>
      </c>
      <c r="L51415" t="str">
        <f t="shared" si="803"/>
        <v>Mobile</v>
      </c>
    </row>
    <row r="51416" spans="1:12" x14ac:dyDescent="0.25">
      <c r="A51416" t="s">
        <v>178402</v>
      </c>
      <c r="B51416" t="s">
        <v>178403</v>
      </c>
      <c r="C51416" t="s">
        <v>178404</v>
      </c>
      <c r="D51416" t="s">
        <v>178405</v>
      </c>
      <c r="E51416" t="s">
        <v>14</v>
      </c>
      <c r="F51416" t="s">
        <v>124</v>
      </c>
      <c r="G51416" t="s">
        <v>125</v>
      </c>
      <c r="H51416" t="s">
        <v>126</v>
      </c>
      <c r="I51416" t="s">
        <v>126</v>
      </c>
      <c r="J51416" s="1">
        <v>40909</v>
      </c>
      <c r="K51416" t="b">
        <f>IFERROR(VLOOKUP(F51416,english_mapping!A:B,2,FALSE),"NA")</f>
        <v>1</v>
      </c>
      <c r="L51416" t="str">
        <f t="shared" si="803"/>
        <v>B2B</v>
      </c>
    </row>
    <row r="51417" spans="1:12" x14ac:dyDescent="0.25">
      <c r="A51417" t="s">
        <v>178406</v>
      </c>
      <c r="B51417" t="s">
        <v>178407</v>
      </c>
      <c r="C51417" t="s">
        <v>178408</v>
      </c>
      <c r="D51417" t="s">
        <v>32</v>
      </c>
      <c r="E51417" t="s">
        <v>14</v>
      </c>
      <c r="F51417" t="s">
        <v>408</v>
      </c>
      <c r="G51417">
        <v>40</v>
      </c>
      <c r="H51417" t="s">
        <v>1001</v>
      </c>
      <c r="I51417" t="s">
        <v>1001</v>
      </c>
      <c r="K51417" t="b">
        <f>IFERROR(VLOOKUP(F51417,english_mapping!A:B,2,FALSE),"NA")</f>
        <v>0</v>
      </c>
      <c r="L51417" t="str">
        <f t="shared" si="803"/>
        <v>Curated Web</v>
      </c>
    </row>
    <row r="51418" spans="1:12" x14ac:dyDescent="0.25">
      <c r="A51418" t="s">
        <v>178409</v>
      </c>
      <c r="B51418" t="s">
        <v>178410</v>
      </c>
      <c r="C51418" t="s">
        <v>178411</v>
      </c>
      <c r="E51418" t="s">
        <v>14</v>
      </c>
      <c r="F51418" t="s">
        <v>408</v>
      </c>
      <c r="G51418">
        <v>40</v>
      </c>
      <c r="H51418" t="s">
        <v>1001</v>
      </c>
      <c r="I51418" t="s">
        <v>1001</v>
      </c>
      <c r="J51418" s="1">
        <v>35065</v>
      </c>
      <c r="K51418" t="b">
        <f>IFERROR(VLOOKUP(F51418,english_mapping!A:B,2,FALSE),"NA")</f>
        <v>0</v>
      </c>
      <c r="L51418">
        <f t="shared" si="803"/>
        <v>0</v>
      </c>
    </row>
    <row r="51419" spans="1:12" x14ac:dyDescent="0.25">
      <c r="A51419" t="s">
        <v>178412</v>
      </c>
      <c r="B51419" t="s">
        <v>178413</v>
      </c>
      <c r="C51419" t="s">
        <v>178414</v>
      </c>
      <c r="D51419" t="s">
        <v>178415</v>
      </c>
      <c r="E51419" t="s">
        <v>14</v>
      </c>
      <c r="F51419" t="s">
        <v>21</v>
      </c>
      <c r="G51419" t="s">
        <v>1035</v>
      </c>
      <c r="H51419" t="s">
        <v>1059</v>
      </c>
      <c r="I51419" t="s">
        <v>1059</v>
      </c>
      <c r="J51419" s="1">
        <v>39085</v>
      </c>
      <c r="K51419" t="b">
        <f>IFERROR(VLOOKUP(F51419,english_mapping!A:B,2,FALSE),"NA")</f>
        <v>1</v>
      </c>
      <c r="L51419" t="str">
        <f t="shared" si="803"/>
        <v>Concerts</v>
      </c>
    </row>
    <row r="51420" spans="1:12" x14ac:dyDescent="0.25">
      <c r="A51420" t="s">
        <v>178416</v>
      </c>
      <c r="B51420" t="s">
        <v>178417</v>
      </c>
      <c r="C51420" t="s">
        <v>178418</v>
      </c>
      <c r="D51420" t="s">
        <v>178419</v>
      </c>
      <c r="E51420" t="s">
        <v>14</v>
      </c>
      <c r="J51420" s="1">
        <v>41285</v>
      </c>
      <c r="K51420" t="str">
        <f>IFERROR(VLOOKUP(F51420,english_mapping!A:B,2,FALSE),"NA")</f>
        <v>NA</v>
      </c>
      <c r="L51420" t="str">
        <f t="shared" si="803"/>
        <v>Human Resources</v>
      </c>
    </row>
    <row r="51421" spans="1:12" x14ac:dyDescent="0.25">
      <c r="A51421" t="s">
        <v>178420</v>
      </c>
      <c r="B51421" t="s">
        <v>178421</v>
      </c>
      <c r="C51421" t="s">
        <v>178422</v>
      </c>
      <c r="D51421" t="s">
        <v>178423</v>
      </c>
      <c r="E51421" t="s">
        <v>14</v>
      </c>
      <c r="F51421" t="s">
        <v>2175</v>
      </c>
      <c r="G51421">
        <v>15</v>
      </c>
      <c r="H51421" t="s">
        <v>35061</v>
      </c>
      <c r="I51421" t="s">
        <v>35062</v>
      </c>
      <c r="J51421" t="s">
        <v>17260</v>
      </c>
      <c r="K51421" t="b">
        <f>IFERROR(VLOOKUP(F51421,english_mapping!A:B,2,FALSE),"NA")</f>
        <v>0</v>
      </c>
      <c r="L51421" t="str">
        <f t="shared" si="803"/>
        <v>Application Platforms</v>
      </c>
    </row>
    <row r="51422" spans="1:12" x14ac:dyDescent="0.25">
      <c r="A51422" t="s">
        <v>178424</v>
      </c>
      <c r="B51422" t="s">
        <v>178425</v>
      </c>
      <c r="C51422" t="s">
        <v>178426</v>
      </c>
      <c r="D51422" t="s">
        <v>38</v>
      </c>
      <c r="E51422" t="s">
        <v>14</v>
      </c>
      <c r="F51422" t="s">
        <v>21</v>
      </c>
      <c r="G51422" t="s">
        <v>59</v>
      </c>
      <c r="H51422" t="s">
        <v>60</v>
      </c>
      <c r="I51422" t="s">
        <v>1434</v>
      </c>
      <c r="J51422" s="1">
        <v>40544</v>
      </c>
      <c r="K51422" t="b">
        <f>IFERROR(VLOOKUP(F51422,english_mapping!A:B,2,FALSE),"NA")</f>
        <v>1</v>
      </c>
      <c r="L51422" t="str">
        <f t="shared" si="803"/>
        <v>Software</v>
      </c>
    </row>
    <row r="51423" spans="1:12" x14ac:dyDescent="0.25">
      <c r="A51423" t="s">
        <v>178427</v>
      </c>
      <c r="B51423" t="s">
        <v>178428</v>
      </c>
      <c r="C51423" t="s">
        <v>178429</v>
      </c>
      <c r="D51423" t="s">
        <v>10596</v>
      </c>
      <c r="E51423" t="s">
        <v>14</v>
      </c>
      <c r="F51423" t="s">
        <v>21</v>
      </c>
      <c r="G51423" t="s">
        <v>39</v>
      </c>
      <c r="H51423" t="s">
        <v>281</v>
      </c>
      <c r="I51423" t="s">
        <v>281</v>
      </c>
      <c r="J51423" s="1">
        <v>36171</v>
      </c>
      <c r="K51423" t="b">
        <f>IFERROR(VLOOKUP(F51423,english_mapping!A:B,2,FALSE),"NA")</f>
        <v>1</v>
      </c>
      <c r="L51423" t="str">
        <f t="shared" si="803"/>
        <v>Computers</v>
      </c>
    </row>
    <row r="51424" spans="1:12" x14ac:dyDescent="0.25">
      <c r="A51424" t="s">
        <v>178430</v>
      </c>
      <c r="B51424" t="s">
        <v>178431</v>
      </c>
      <c r="C51424" t="s">
        <v>178432</v>
      </c>
      <c r="D51424" t="s">
        <v>178433</v>
      </c>
      <c r="E51424" t="s">
        <v>14</v>
      </c>
      <c r="F51424" t="s">
        <v>21</v>
      </c>
      <c r="G51424" t="s">
        <v>131</v>
      </c>
      <c r="H51424" t="s">
        <v>132</v>
      </c>
      <c r="I51424" t="s">
        <v>1139</v>
      </c>
      <c r="J51424" s="1">
        <v>40544</v>
      </c>
      <c r="K51424" t="b">
        <f>IFERROR(VLOOKUP(F51424,english_mapping!A:B,2,FALSE),"NA")</f>
        <v>1</v>
      </c>
      <c r="L51424" t="str">
        <f t="shared" si="803"/>
        <v>Concerts</v>
      </c>
    </row>
    <row r="51425" spans="1:12" x14ac:dyDescent="0.25">
      <c r="A51425" t="s">
        <v>178434</v>
      </c>
      <c r="B51425" t="s">
        <v>178435</v>
      </c>
      <c r="C51425" t="s">
        <v>178436</v>
      </c>
      <c r="D51425" t="s">
        <v>178437</v>
      </c>
      <c r="E51425" t="s">
        <v>14</v>
      </c>
      <c r="J51425" s="1">
        <v>40914</v>
      </c>
      <c r="K51425" t="str">
        <f>IFERROR(VLOOKUP(F51425,english_mapping!A:B,2,FALSE),"NA")</f>
        <v>NA</v>
      </c>
      <c r="L51425" t="str">
        <f t="shared" si="803"/>
        <v>Customer Support Tools</v>
      </c>
    </row>
    <row r="51426" spans="1:12" x14ac:dyDescent="0.25">
      <c r="A51426" t="s">
        <v>178438</v>
      </c>
      <c r="B51426" t="s">
        <v>178439</v>
      </c>
      <c r="C51426" t="s">
        <v>178440</v>
      </c>
      <c r="D51426" t="s">
        <v>101154</v>
      </c>
      <c r="E51426" t="s">
        <v>14</v>
      </c>
      <c r="F51426" t="s">
        <v>21</v>
      </c>
      <c r="G51426" t="s">
        <v>101</v>
      </c>
      <c r="H51426" t="s">
        <v>102</v>
      </c>
      <c r="I51426" t="s">
        <v>103</v>
      </c>
      <c r="J51426" s="1">
        <v>39821</v>
      </c>
      <c r="K51426" t="b">
        <f>IFERROR(VLOOKUP(F51426,english_mapping!A:B,2,FALSE),"NA")</f>
        <v>1</v>
      </c>
      <c r="L51426" t="str">
        <f t="shared" si="803"/>
        <v>Education</v>
      </c>
    </row>
    <row r="51427" spans="1:12" x14ac:dyDescent="0.25">
      <c r="A51427" t="s">
        <v>178441</v>
      </c>
      <c r="B51427" t="s">
        <v>178442</v>
      </c>
      <c r="C51427" t="s">
        <v>178443</v>
      </c>
      <c r="D51427" t="s">
        <v>552</v>
      </c>
      <c r="E51427" t="s">
        <v>205</v>
      </c>
      <c r="J51427" s="1">
        <v>40179</v>
      </c>
      <c r="K51427" t="str">
        <f>IFERROR(VLOOKUP(F51427,english_mapping!A:B,2,FALSE),"NA")</f>
        <v>NA</v>
      </c>
      <c r="L51427" t="str">
        <f t="shared" si="803"/>
        <v>Social Media</v>
      </c>
    </row>
    <row r="51428" spans="1:12" x14ac:dyDescent="0.25">
      <c r="A51428" t="s">
        <v>178444</v>
      </c>
      <c r="B51428" t="s">
        <v>178445</v>
      </c>
      <c r="C51428" t="s">
        <v>178446</v>
      </c>
      <c r="D51428" t="s">
        <v>178447</v>
      </c>
      <c r="E51428" t="s">
        <v>14</v>
      </c>
      <c r="F51428" t="s">
        <v>21</v>
      </c>
      <c r="G51428" t="s">
        <v>993</v>
      </c>
      <c r="H51428" t="s">
        <v>994</v>
      </c>
      <c r="I51428" t="s">
        <v>994</v>
      </c>
      <c r="J51428" t="s">
        <v>178448</v>
      </c>
      <c r="K51428" t="b">
        <f>IFERROR(VLOOKUP(F51428,english_mapping!A:B,2,FALSE),"NA")</f>
        <v>1</v>
      </c>
      <c r="L51428" t="str">
        <f t="shared" si="803"/>
        <v>Contests</v>
      </c>
    </row>
    <row r="51429" spans="1:12" x14ac:dyDescent="0.25">
      <c r="A51429" t="s">
        <v>178449</v>
      </c>
      <c r="B51429" t="s">
        <v>178450</v>
      </c>
      <c r="C51429" t="s">
        <v>178451</v>
      </c>
      <c r="D51429" t="s">
        <v>178452</v>
      </c>
      <c r="E51429" t="s">
        <v>14</v>
      </c>
      <c r="F51429" t="s">
        <v>484</v>
      </c>
      <c r="H51429" t="s">
        <v>485</v>
      </c>
      <c r="I51429" t="s">
        <v>485</v>
      </c>
      <c r="J51429" t="s">
        <v>30559</v>
      </c>
      <c r="K51429" t="b">
        <f>IFERROR(VLOOKUP(F51429,english_mapping!A:B,2,FALSE),"NA")</f>
        <v>1</v>
      </c>
      <c r="L51429" t="str">
        <f t="shared" si="803"/>
        <v>Curated Web</v>
      </c>
    </row>
    <row r="51430" spans="1:12" x14ac:dyDescent="0.25">
      <c r="A51430" t="s">
        <v>178453</v>
      </c>
      <c r="B51430" t="s">
        <v>178454</v>
      </c>
      <c r="C51430" t="s">
        <v>178455</v>
      </c>
      <c r="D51430" t="s">
        <v>178456</v>
      </c>
      <c r="E51430" t="s">
        <v>14</v>
      </c>
      <c r="F51430" t="s">
        <v>21</v>
      </c>
      <c r="G51430" t="s">
        <v>59</v>
      </c>
      <c r="H51430" t="s">
        <v>60</v>
      </c>
      <c r="I51430" t="s">
        <v>66</v>
      </c>
      <c r="J51430" s="1">
        <v>40548</v>
      </c>
      <c r="K51430" t="b">
        <f>IFERROR(VLOOKUP(F51430,english_mapping!A:B,2,FALSE),"NA")</f>
        <v>1</v>
      </c>
      <c r="L51430" t="str">
        <f t="shared" si="803"/>
        <v>Android</v>
      </c>
    </row>
    <row r="51431" spans="1:12" x14ac:dyDescent="0.25">
      <c r="A51431" t="s">
        <v>178457</v>
      </c>
      <c r="B51431" t="s">
        <v>178458</v>
      </c>
      <c r="C51431" t="s">
        <v>178459</v>
      </c>
      <c r="D51431" t="s">
        <v>178460</v>
      </c>
      <c r="E51431" t="s">
        <v>14</v>
      </c>
      <c r="F51431" t="s">
        <v>21</v>
      </c>
      <c r="G51431" t="s">
        <v>84</v>
      </c>
      <c r="H51431" t="s">
        <v>1288</v>
      </c>
      <c r="I51431" t="s">
        <v>11520</v>
      </c>
      <c r="J51431" s="1">
        <v>40941</v>
      </c>
      <c r="K51431" t="b">
        <f>IFERROR(VLOOKUP(F51431,english_mapping!A:B,2,FALSE),"NA")</f>
        <v>1</v>
      </c>
      <c r="L51431" t="str">
        <f t="shared" si="803"/>
        <v>Collaboration</v>
      </c>
    </row>
    <row r="51432" spans="1:12" x14ac:dyDescent="0.25">
      <c r="A51432" t="s">
        <v>178461</v>
      </c>
      <c r="B51432" t="s">
        <v>178462</v>
      </c>
      <c r="C51432" t="s">
        <v>178463</v>
      </c>
      <c r="D51432" t="s">
        <v>7337</v>
      </c>
      <c r="E51432" t="s">
        <v>14</v>
      </c>
      <c r="F51432" t="s">
        <v>1862</v>
      </c>
      <c r="G51432">
        <v>5</v>
      </c>
      <c r="H51432" t="s">
        <v>1863</v>
      </c>
      <c r="I51432" t="s">
        <v>1863</v>
      </c>
      <c r="K51432" t="b">
        <f>IFERROR(VLOOKUP(F51432,english_mapping!A:B,2,FALSE),"NA")</f>
        <v>1</v>
      </c>
      <c r="L51432" t="str">
        <f t="shared" si="803"/>
        <v>Furniture</v>
      </c>
    </row>
    <row r="51433" spans="1:12" x14ac:dyDescent="0.25">
      <c r="A51433" t="s">
        <v>178464</v>
      </c>
      <c r="B51433" t="s">
        <v>178465</v>
      </c>
      <c r="C51433" t="s">
        <v>178466</v>
      </c>
      <c r="D51433" t="s">
        <v>32</v>
      </c>
      <c r="E51433" t="s">
        <v>14</v>
      </c>
      <c r="F51433" t="s">
        <v>161</v>
      </c>
      <c r="G51433" t="s">
        <v>162</v>
      </c>
      <c r="H51433" t="s">
        <v>163</v>
      </c>
      <c r="I51433" t="s">
        <v>163</v>
      </c>
      <c r="K51433" t="b">
        <f>IFERROR(VLOOKUP(F51433,english_mapping!A:B,2,FALSE),"NA")</f>
        <v>0</v>
      </c>
      <c r="L51433" t="str">
        <f t="shared" si="803"/>
        <v>Curated Web</v>
      </c>
    </row>
    <row r="51434" spans="1:12" x14ac:dyDescent="0.25">
      <c r="A51434" t="s">
        <v>178467</v>
      </c>
      <c r="B51434" t="s">
        <v>178468</v>
      </c>
      <c r="C51434" t="s">
        <v>178469</v>
      </c>
      <c r="D51434" t="s">
        <v>8836</v>
      </c>
      <c r="E51434" t="s">
        <v>14</v>
      </c>
      <c r="F51434" t="s">
        <v>462</v>
      </c>
      <c r="G51434">
        <v>48</v>
      </c>
      <c r="H51434" t="s">
        <v>463</v>
      </c>
      <c r="I51434" t="s">
        <v>463</v>
      </c>
      <c r="K51434" t="b">
        <f>IFERROR(VLOOKUP(F51434,english_mapping!A:B,2,FALSE),"NA")</f>
        <v>0</v>
      </c>
      <c r="L51434" t="str">
        <f t="shared" si="803"/>
        <v>Retail</v>
      </c>
    </row>
    <row r="51435" spans="1:12" x14ac:dyDescent="0.25">
      <c r="A51435" t="s">
        <v>178470</v>
      </c>
      <c r="B51435" t="s">
        <v>178471</v>
      </c>
      <c r="E51435" t="s">
        <v>205</v>
      </c>
      <c r="J51435" s="1">
        <v>42012</v>
      </c>
      <c r="K51435" t="str">
        <f>IFERROR(VLOOKUP(F51435,english_mapping!A:B,2,FALSE),"NA")</f>
        <v>NA</v>
      </c>
      <c r="L51435">
        <f t="shared" si="803"/>
        <v>0</v>
      </c>
    </row>
    <row r="51436" spans="1:12" x14ac:dyDescent="0.25">
      <c r="A51436" t="s">
        <v>178472</v>
      </c>
      <c r="B51436" t="s">
        <v>178473</v>
      </c>
      <c r="D51436" t="s">
        <v>89</v>
      </c>
      <c r="E51436" t="s">
        <v>14</v>
      </c>
      <c r="F51436" t="s">
        <v>52</v>
      </c>
      <c r="G51436" t="s">
        <v>16910</v>
      </c>
      <c r="H51436" t="s">
        <v>16911</v>
      </c>
      <c r="I51436" t="s">
        <v>16911</v>
      </c>
      <c r="J51436" s="1">
        <v>41736</v>
      </c>
      <c r="K51436" t="b">
        <f>IFERROR(VLOOKUP(F51436,english_mapping!A:B,2,FALSE),"NA")</f>
        <v>1</v>
      </c>
      <c r="L51436" t="str">
        <f t="shared" si="803"/>
        <v>Health and Wellness</v>
      </c>
    </row>
    <row r="51437" spans="1:12" x14ac:dyDescent="0.25">
      <c r="A51437" t="s">
        <v>178474</v>
      </c>
      <c r="B51437" t="s">
        <v>178475</v>
      </c>
      <c r="C51437" t="s">
        <v>178476</v>
      </c>
      <c r="D51437" t="s">
        <v>262</v>
      </c>
      <c r="E51437" t="s">
        <v>109</v>
      </c>
      <c r="F51437" t="s">
        <v>21</v>
      </c>
      <c r="G51437" t="s">
        <v>59</v>
      </c>
      <c r="H51437" t="s">
        <v>1249</v>
      </c>
      <c r="I51437" t="s">
        <v>1249</v>
      </c>
      <c r="K51437" t="b">
        <f>IFERROR(VLOOKUP(F51437,english_mapping!A:B,2,FALSE),"NA")</f>
        <v>1</v>
      </c>
      <c r="L51437" t="str">
        <f t="shared" si="803"/>
        <v>Enterprise Software</v>
      </c>
    </row>
    <row r="51438" spans="1:12" x14ac:dyDescent="0.25">
      <c r="A51438" t="s">
        <v>178477</v>
      </c>
      <c r="B51438" t="s">
        <v>178478</v>
      </c>
      <c r="C51438" t="s">
        <v>178479</v>
      </c>
      <c r="D51438" t="s">
        <v>552</v>
      </c>
      <c r="E51438" t="s">
        <v>14</v>
      </c>
      <c r="J51438" s="1">
        <v>41548</v>
      </c>
      <c r="K51438" t="str">
        <f>IFERROR(VLOOKUP(F51438,english_mapping!A:B,2,FALSE),"NA")</f>
        <v>NA</v>
      </c>
      <c r="L51438" t="str">
        <f t="shared" si="803"/>
        <v>Social Media</v>
      </c>
    </row>
    <row r="51439" spans="1:12" x14ac:dyDescent="0.25">
      <c r="A51439" t="s">
        <v>178480</v>
      </c>
      <c r="B51439" t="s">
        <v>178481</v>
      </c>
      <c r="C51439" t="s">
        <v>178482</v>
      </c>
      <c r="D51439" t="s">
        <v>65</v>
      </c>
      <c r="E51439" t="s">
        <v>109</v>
      </c>
      <c r="F51439" t="s">
        <v>124</v>
      </c>
      <c r="G51439" t="s">
        <v>125</v>
      </c>
      <c r="H51439" t="s">
        <v>126</v>
      </c>
      <c r="I51439" t="s">
        <v>126</v>
      </c>
      <c r="J51439" s="1">
        <v>36892</v>
      </c>
      <c r="K51439" t="b">
        <f>IFERROR(VLOOKUP(F51439,english_mapping!A:B,2,FALSE),"NA")</f>
        <v>1</v>
      </c>
      <c r="L51439" t="str">
        <f t="shared" si="803"/>
        <v>Mobile</v>
      </c>
    </row>
    <row r="51440" spans="1:12" x14ac:dyDescent="0.25">
      <c r="A51440" t="s">
        <v>178483</v>
      </c>
      <c r="B51440" t="s">
        <v>178484</v>
      </c>
      <c r="C51440" t="s">
        <v>178485</v>
      </c>
      <c r="D51440" t="s">
        <v>152717</v>
      </c>
      <c r="E51440" t="s">
        <v>14</v>
      </c>
      <c r="F51440" t="s">
        <v>21</v>
      </c>
      <c r="G51440" t="s">
        <v>59</v>
      </c>
      <c r="H51440" t="s">
        <v>1249</v>
      </c>
      <c r="I51440" t="s">
        <v>3123</v>
      </c>
      <c r="K51440" t="b">
        <f>IFERROR(VLOOKUP(F51440,english_mapping!A:B,2,FALSE),"NA")</f>
        <v>1</v>
      </c>
      <c r="L51440" t="str">
        <f t="shared" si="803"/>
        <v>Health Diagnostics</v>
      </c>
    </row>
    <row r="51441" spans="1:12" x14ac:dyDescent="0.25">
      <c r="A51441" t="s">
        <v>178486</v>
      </c>
      <c r="B51441" t="s">
        <v>178487</v>
      </c>
      <c r="C51441" t="s">
        <v>178488</v>
      </c>
      <c r="D51441" t="s">
        <v>36825</v>
      </c>
      <c r="E51441" t="s">
        <v>14</v>
      </c>
      <c r="F51441" t="s">
        <v>21</v>
      </c>
      <c r="G51441" t="s">
        <v>655</v>
      </c>
      <c r="H51441" t="s">
        <v>656</v>
      </c>
      <c r="I51441" t="s">
        <v>656</v>
      </c>
      <c r="J51441" s="1">
        <v>39574</v>
      </c>
      <c r="K51441" t="b">
        <f>IFERROR(VLOOKUP(F51441,english_mapping!A:B,2,FALSE),"NA")</f>
        <v>1</v>
      </c>
      <c r="L51441" t="str">
        <f t="shared" si="803"/>
        <v>Curated Web</v>
      </c>
    </row>
    <row r="51442" spans="1:12" x14ac:dyDescent="0.25">
      <c r="A51442" t="s">
        <v>178489</v>
      </c>
      <c r="B51442" t="s">
        <v>178490</v>
      </c>
      <c r="C51442" t="s">
        <v>178491</v>
      </c>
      <c r="D51442" t="s">
        <v>552</v>
      </c>
      <c r="E51442" t="s">
        <v>14</v>
      </c>
      <c r="F51442" t="s">
        <v>33</v>
      </c>
      <c r="G51442">
        <v>22</v>
      </c>
      <c r="H51442" t="s">
        <v>1550</v>
      </c>
      <c r="I51442" t="s">
        <v>19388</v>
      </c>
      <c r="K51442" t="b">
        <f>IFERROR(VLOOKUP(F51442,english_mapping!A:B,2,FALSE),"NA")</f>
        <v>0</v>
      </c>
      <c r="L51442" t="str">
        <f t="shared" si="803"/>
        <v>Social Media</v>
      </c>
    </row>
    <row r="51443" spans="1:12" x14ac:dyDescent="0.25">
      <c r="A51443" t="s">
        <v>178492</v>
      </c>
      <c r="B51443" t="s">
        <v>178493</v>
      </c>
      <c r="C51443" t="s">
        <v>178494</v>
      </c>
      <c r="D51443" t="s">
        <v>552</v>
      </c>
      <c r="E51443" t="s">
        <v>14</v>
      </c>
      <c r="J51443" s="1">
        <v>41645</v>
      </c>
      <c r="K51443" t="str">
        <f>IFERROR(VLOOKUP(F51443,english_mapping!A:B,2,FALSE),"NA")</f>
        <v>NA</v>
      </c>
      <c r="L51443" t="str">
        <f t="shared" si="803"/>
        <v>Social Media</v>
      </c>
    </row>
    <row r="51444" spans="1:12" x14ac:dyDescent="0.25">
      <c r="A51444" t="s">
        <v>178495</v>
      </c>
      <c r="B51444" t="s">
        <v>178496</v>
      </c>
      <c r="C51444" t="s">
        <v>178497</v>
      </c>
      <c r="D51444" t="s">
        <v>38</v>
      </c>
      <c r="E51444" t="s">
        <v>14</v>
      </c>
      <c r="F51444" t="s">
        <v>33</v>
      </c>
      <c r="G51444">
        <v>30</v>
      </c>
      <c r="H51444" t="s">
        <v>2780</v>
      </c>
      <c r="I51444" t="s">
        <v>2780</v>
      </c>
      <c r="K51444" t="b">
        <f>IFERROR(VLOOKUP(F51444,english_mapping!A:B,2,FALSE),"NA")</f>
        <v>0</v>
      </c>
      <c r="L51444" t="str">
        <f t="shared" si="803"/>
        <v>Software</v>
      </c>
    </row>
    <row r="51445" spans="1:12" x14ac:dyDescent="0.25">
      <c r="A51445" t="s">
        <v>178498</v>
      </c>
      <c r="B51445" t="s">
        <v>178499</v>
      </c>
      <c r="C51445" t="s">
        <v>178500</v>
      </c>
      <c r="D51445" t="s">
        <v>158615</v>
      </c>
      <c r="E51445" t="s">
        <v>14</v>
      </c>
      <c r="F51445" t="s">
        <v>15</v>
      </c>
      <c r="G51445">
        <v>7</v>
      </c>
      <c r="H51445" t="s">
        <v>684</v>
      </c>
      <c r="I51445" t="s">
        <v>684</v>
      </c>
      <c r="J51445" s="1">
        <v>40179</v>
      </c>
      <c r="K51445" t="b">
        <f>IFERROR(VLOOKUP(F51445,english_mapping!A:B,2,FALSE),"NA")</f>
        <v>1</v>
      </c>
      <c r="L51445" t="str">
        <f t="shared" si="803"/>
        <v>Financial Services</v>
      </c>
    </row>
    <row r="51446" spans="1:12" x14ac:dyDescent="0.25">
      <c r="A51446" t="s">
        <v>178501</v>
      </c>
      <c r="B51446" t="s">
        <v>178502</v>
      </c>
      <c r="C51446" t="s">
        <v>178503</v>
      </c>
      <c r="D51446" t="s">
        <v>178504</v>
      </c>
      <c r="E51446" t="s">
        <v>14</v>
      </c>
      <c r="F51446" t="s">
        <v>21</v>
      </c>
      <c r="G51446" t="s">
        <v>59</v>
      </c>
      <c r="H51446" t="s">
        <v>60</v>
      </c>
      <c r="I51446" t="s">
        <v>66</v>
      </c>
      <c r="J51446" s="1">
        <v>41640</v>
      </c>
      <c r="K51446" t="b">
        <f>IFERROR(VLOOKUP(F51446,english_mapping!A:B,2,FALSE),"NA")</f>
        <v>1</v>
      </c>
      <c r="L51446" t="str">
        <f t="shared" si="803"/>
        <v>Child Care</v>
      </c>
    </row>
    <row r="51447" spans="1:12" x14ac:dyDescent="0.25">
      <c r="A51447" t="s">
        <v>178505</v>
      </c>
      <c r="B51447" t="s">
        <v>178506</v>
      </c>
      <c r="C51447" t="s">
        <v>178507</v>
      </c>
      <c r="D51447" t="s">
        <v>178508</v>
      </c>
      <c r="E51447" t="s">
        <v>14</v>
      </c>
      <c r="F51447" t="s">
        <v>408</v>
      </c>
      <c r="G51447">
        <v>40</v>
      </c>
      <c r="H51447" t="s">
        <v>1001</v>
      </c>
      <c r="I51447" t="s">
        <v>1001</v>
      </c>
      <c r="K51447" t="b">
        <f>IFERROR(VLOOKUP(F51447,english_mapping!A:B,2,FALSE),"NA")</f>
        <v>0</v>
      </c>
      <c r="L51447" t="str">
        <f t="shared" si="803"/>
        <v>Business Services</v>
      </c>
    </row>
    <row r="51448" spans="1:12" x14ac:dyDescent="0.25">
      <c r="A51448" t="s">
        <v>178509</v>
      </c>
      <c r="B51448" t="s">
        <v>178510</v>
      </c>
      <c r="C51448" t="s">
        <v>178511</v>
      </c>
      <c r="D51448" t="s">
        <v>178512</v>
      </c>
      <c r="E51448" t="s">
        <v>109</v>
      </c>
      <c r="F51448" t="s">
        <v>21</v>
      </c>
      <c r="G51448" t="s">
        <v>1035</v>
      </c>
      <c r="H51448" t="s">
        <v>1036</v>
      </c>
      <c r="I51448" t="s">
        <v>1036</v>
      </c>
      <c r="K51448" t="b">
        <f>IFERROR(VLOOKUP(F51448,english_mapping!A:B,2,FALSE),"NA")</f>
        <v>1</v>
      </c>
      <c r="L51448" t="str">
        <f t="shared" si="803"/>
        <v>Information Technology</v>
      </c>
    </row>
    <row r="51449" spans="1:12" x14ac:dyDescent="0.25">
      <c r="A51449" t="s">
        <v>178513</v>
      </c>
      <c r="B51449" t="s">
        <v>178514</v>
      </c>
      <c r="C51449" t="s">
        <v>178515</v>
      </c>
      <c r="D51449" t="s">
        <v>356</v>
      </c>
      <c r="E51449" t="s">
        <v>14</v>
      </c>
      <c r="F51449" t="s">
        <v>33</v>
      </c>
      <c r="G51449">
        <v>22</v>
      </c>
      <c r="H51449" t="s">
        <v>34</v>
      </c>
      <c r="I51449" t="s">
        <v>34</v>
      </c>
      <c r="J51449" s="1">
        <v>37624</v>
      </c>
      <c r="K51449" t="b">
        <f>IFERROR(VLOOKUP(F51449,english_mapping!A:B,2,FALSE),"NA")</f>
        <v>0</v>
      </c>
      <c r="L51449" t="str">
        <f t="shared" si="803"/>
        <v>Manufacturing</v>
      </c>
    </row>
    <row r="51450" spans="1:12" x14ac:dyDescent="0.25">
      <c r="A51450" t="s">
        <v>178516</v>
      </c>
      <c r="B51450" t="s">
        <v>178517</v>
      </c>
      <c r="C51450" t="s">
        <v>178518</v>
      </c>
      <c r="D51450" t="s">
        <v>70</v>
      </c>
      <c r="E51450" t="s">
        <v>14</v>
      </c>
      <c r="F51450" t="s">
        <v>124</v>
      </c>
      <c r="G51450" t="s">
        <v>10129</v>
      </c>
      <c r="K51450" t="b">
        <f>IFERROR(VLOOKUP(F51450,english_mapping!A:B,2,FALSE),"NA")</f>
        <v>1</v>
      </c>
      <c r="L51450" t="str">
        <f t="shared" si="803"/>
        <v>E-Commerce</v>
      </c>
    </row>
    <row r="51451" spans="1:12" x14ac:dyDescent="0.25">
      <c r="A51451" t="s">
        <v>178519</v>
      </c>
      <c r="B51451" t="s">
        <v>178520</v>
      </c>
      <c r="C51451" t="s">
        <v>178521</v>
      </c>
      <c r="D51451" t="s">
        <v>178522</v>
      </c>
      <c r="E51451" t="s">
        <v>14</v>
      </c>
      <c r="F51451" t="s">
        <v>21</v>
      </c>
      <c r="G51451" t="s">
        <v>101</v>
      </c>
      <c r="H51451" t="s">
        <v>102</v>
      </c>
      <c r="I51451" t="s">
        <v>103</v>
      </c>
      <c r="J51451" s="1">
        <v>39513</v>
      </c>
      <c r="K51451" t="b">
        <f>IFERROR(VLOOKUP(F51451,english_mapping!A:B,2,FALSE),"NA")</f>
        <v>1</v>
      </c>
      <c r="L51451" t="str">
        <f t="shared" si="803"/>
        <v>Curated Web</v>
      </c>
    </row>
    <row r="51452" spans="1:12" x14ac:dyDescent="0.25">
      <c r="A51452" t="s">
        <v>178523</v>
      </c>
      <c r="B51452" t="s">
        <v>178524</v>
      </c>
      <c r="C51452" t="s">
        <v>178525</v>
      </c>
      <c r="D51452" t="s">
        <v>178526</v>
      </c>
      <c r="E51452" t="s">
        <v>205</v>
      </c>
      <c r="F51452" t="s">
        <v>21</v>
      </c>
      <c r="G51452" t="s">
        <v>822</v>
      </c>
      <c r="H51452" t="s">
        <v>823</v>
      </c>
      <c r="I51452" t="s">
        <v>3956</v>
      </c>
      <c r="J51452" s="1">
        <v>41582</v>
      </c>
      <c r="K51452" t="b">
        <f>IFERROR(VLOOKUP(F51452,english_mapping!A:B,2,FALSE),"NA")</f>
        <v>1</v>
      </c>
      <c r="L51452" t="str">
        <f t="shared" si="803"/>
        <v>Art</v>
      </c>
    </row>
    <row r="51453" spans="1:12" x14ac:dyDescent="0.25">
      <c r="A51453" t="s">
        <v>178527</v>
      </c>
      <c r="B51453" t="s">
        <v>178528</v>
      </c>
      <c r="C51453" t="s">
        <v>178529</v>
      </c>
      <c r="D51453" t="s">
        <v>178530</v>
      </c>
      <c r="E51453" t="s">
        <v>109</v>
      </c>
      <c r="F51453" t="s">
        <v>124</v>
      </c>
      <c r="G51453" t="s">
        <v>125</v>
      </c>
      <c r="H51453" t="s">
        <v>126</v>
      </c>
      <c r="I51453" t="s">
        <v>126</v>
      </c>
      <c r="J51453" s="1">
        <v>39825</v>
      </c>
      <c r="K51453" t="b">
        <f>IFERROR(VLOOKUP(F51453,english_mapping!A:B,2,FALSE),"NA")</f>
        <v>1</v>
      </c>
      <c r="L51453" t="str">
        <f t="shared" si="803"/>
        <v>E-Commerce</v>
      </c>
    </row>
    <row r="51454" spans="1:12" x14ac:dyDescent="0.25">
      <c r="A51454" t="s">
        <v>178531</v>
      </c>
      <c r="B51454" t="s">
        <v>178532</v>
      </c>
      <c r="C51454" t="s">
        <v>178533</v>
      </c>
      <c r="D51454" t="s">
        <v>356</v>
      </c>
      <c r="E51454" t="s">
        <v>14</v>
      </c>
      <c r="F51454" t="s">
        <v>21</v>
      </c>
      <c r="G51454" t="s">
        <v>84</v>
      </c>
      <c r="H51454" t="s">
        <v>11506</v>
      </c>
      <c r="I51454" t="s">
        <v>6004</v>
      </c>
      <c r="J51454" t="s">
        <v>41879</v>
      </c>
      <c r="K51454" t="b">
        <f>IFERROR(VLOOKUP(F51454,english_mapping!A:B,2,FALSE),"NA")</f>
        <v>1</v>
      </c>
      <c r="L51454" t="str">
        <f t="shared" si="803"/>
        <v>Manufacturing</v>
      </c>
    </row>
    <row r="51455" spans="1:12" x14ac:dyDescent="0.25">
      <c r="A51455" t="s">
        <v>178534</v>
      </c>
      <c r="B51455" t="s">
        <v>178535</v>
      </c>
      <c r="C51455" t="s">
        <v>178536</v>
      </c>
      <c r="D51455" t="s">
        <v>178537</v>
      </c>
      <c r="E51455" t="s">
        <v>14</v>
      </c>
      <c r="F51455" t="s">
        <v>21</v>
      </c>
      <c r="G51455" t="s">
        <v>297</v>
      </c>
      <c r="H51455" t="s">
        <v>298</v>
      </c>
      <c r="I51455" t="s">
        <v>298</v>
      </c>
      <c r="J51455" t="s">
        <v>1366</v>
      </c>
      <c r="K51455" t="b">
        <f>IFERROR(VLOOKUP(F51455,english_mapping!A:B,2,FALSE),"NA")</f>
        <v>1</v>
      </c>
      <c r="L51455" t="str">
        <f t="shared" si="803"/>
        <v>Curated Web</v>
      </c>
    </row>
    <row r="51456" spans="1:12" x14ac:dyDescent="0.25">
      <c r="A51456" t="s">
        <v>178538</v>
      </c>
      <c r="B51456" t="s">
        <v>178539</v>
      </c>
      <c r="C51456" t="s">
        <v>178540</v>
      </c>
      <c r="D51456" t="s">
        <v>12337</v>
      </c>
      <c r="E51456" t="s">
        <v>701</v>
      </c>
      <c r="F51456" t="s">
        <v>21</v>
      </c>
      <c r="G51456" t="s">
        <v>59</v>
      </c>
      <c r="H51456" t="s">
        <v>60</v>
      </c>
      <c r="I51456" t="s">
        <v>1279</v>
      </c>
      <c r="J51456" s="1">
        <v>36169</v>
      </c>
      <c r="K51456" t="b">
        <f>IFERROR(VLOOKUP(F51456,english_mapping!A:B,2,FALSE),"NA")</f>
        <v>1</v>
      </c>
      <c r="L51456" t="str">
        <f t="shared" si="803"/>
        <v>E-Commerce</v>
      </c>
    </row>
    <row r="51457" spans="1:12" x14ac:dyDescent="0.25">
      <c r="A51457" t="s">
        <v>178541</v>
      </c>
      <c r="B51457" t="s">
        <v>178542</v>
      </c>
      <c r="C51457" t="s">
        <v>178543</v>
      </c>
      <c r="D51457" t="s">
        <v>65</v>
      </c>
      <c r="E51457" t="s">
        <v>14</v>
      </c>
      <c r="F51457" t="s">
        <v>21</v>
      </c>
      <c r="G51457" t="s">
        <v>154</v>
      </c>
      <c r="H51457" t="s">
        <v>242</v>
      </c>
      <c r="I51457" t="s">
        <v>10288</v>
      </c>
      <c r="J51457" t="s">
        <v>5948</v>
      </c>
      <c r="K51457" t="b">
        <f>IFERROR(VLOOKUP(F51457,english_mapping!A:B,2,FALSE),"NA")</f>
        <v>1</v>
      </c>
      <c r="L51457" t="str">
        <f t="shared" si="803"/>
        <v>Mobile</v>
      </c>
    </row>
    <row r="51458" spans="1:12" x14ac:dyDescent="0.25">
      <c r="A51458" t="s">
        <v>178544</v>
      </c>
      <c r="B51458" t="s">
        <v>178545</v>
      </c>
      <c r="C51458" t="s">
        <v>178546</v>
      </c>
      <c r="D51458" t="s">
        <v>262</v>
      </c>
      <c r="E51458" t="s">
        <v>14</v>
      </c>
      <c r="F51458" t="s">
        <v>21</v>
      </c>
      <c r="G51458" t="s">
        <v>39</v>
      </c>
      <c r="H51458" t="s">
        <v>281</v>
      </c>
      <c r="I51458" t="s">
        <v>281</v>
      </c>
      <c r="J51458" s="1">
        <v>40183</v>
      </c>
      <c r="K51458" t="b">
        <f>IFERROR(VLOOKUP(F51458,english_mapping!A:B,2,FALSE),"NA")</f>
        <v>1</v>
      </c>
      <c r="L51458" t="str">
        <f t="shared" si="803"/>
        <v>Enterprise Software</v>
      </c>
    </row>
    <row r="51459" spans="1:12" x14ac:dyDescent="0.25">
      <c r="A51459" t="s">
        <v>178547</v>
      </c>
      <c r="B51459" t="s">
        <v>178548</v>
      </c>
      <c r="C51459" t="s">
        <v>178549</v>
      </c>
      <c r="D51459" t="s">
        <v>178550</v>
      </c>
      <c r="E51459" t="s">
        <v>14</v>
      </c>
      <c r="F51459" t="s">
        <v>875</v>
      </c>
      <c r="G51459" t="s">
        <v>4297</v>
      </c>
      <c r="H51459" t="s">
        <v>120965</v>
      </c>
      <c r="I51459" t="s">
        <v>120965</v>
      </c>
      <c r="J51459" s="1">
        <v>40549</v>
      </c>
      <c r="K51459" t="b">
        <f>IFERROR(VLOOKUP(F51459,english_mapping!A:B,2,FALSE),"NA")</f>
        <v>1</v>
      </c>
      <c r="L51459" t="str">
        <f t="shared" si="803"/>
        <v>Social Media Marketing</v>
      </c>
    </row>
    <row r="51460" spans="1:12" x14ac:dyDescent="0.25">
      <c r="A51460" t="s">
        <v>178551</v>
      </c>
      <c r="B51460" t="s">
        <v>178552</v>
      </c>
      <c r="C51460" t="s">
        <v>178553</v>
      </c>
      <c r="D51460" t="s">
        <v>178554</v>
      </c>
      <c r="E51460" t="s">
        <v>205</v>
      </c>
      <c r="J51460" s="1">
        <v>41277</v>
      </c>
      <c r="K51460" t="str">
        <f>IFERROR(VLOOKUP(F51460,english_mapping!A:B,2,FALSE),"NA")</f>
        <v>NA</v>
      </c>
      <c r="L51460" t="str">
        <f t="shared" ref="L51460:L51523" si="804">IFERROR(LEFT(D51460,(FIND("|",D51460))-1),D51460)</f>
        <v>Online Scheduling</v>
      </c>
    </row>
    <row r="51461" spans="1:12" x14ac:dyDescent="0.25">
      <c r="A51461" t="s">
        <v>178555</v>
      </c>
      <c r="B51461" t="s">
        <v>178556</v>
      </c>
      <c r="D51461" t="s">
        <v>113</v>
      </c>
      <c r="E51461" t="s">
        <v>14</v>
      </c>
      <c r="F51461" t="s">
        <v>21</v>
      </c>
      <c r="G51461" t="s">
        <v>84</v>
      </c>
      <c r="H51461" t="s">
        <v>3647</v>
      </c>
      <c r="I51461" t="s">
        <v>3647</v>
      </c>
      <c r="J51461" t="s">
        <v>33458</v>
      </c>
      <c r="K51461" t="b">
        <f>IFERROR(VLOOKUP(F51461,english_mapping!A:B,2,FALSE),"NA")</f>
        <v>1</v>
      </c>
      <c r="L51461" t="str">
        <f t="shared" si="804"/>
        <v>Entertainment</v>
      </c>
    </row>
    <row r="51462" spans="1:12" x14ac:dyDescent="0.25">
      <c r="A51462" t="s">
        <v>178557</v>
      </c>
      <c r="B51462" t="s">
        <v>178558</v>
      </c>
      <c r="C51462" t="s">
        <v>178559</v>
      </c>
      <c r="D51462" t="s">
        <v>414</v>
      </c>
      <c r="E51462" t="s">
        <v>14</v>
      </c>
      <c r="F51462" t="s">
        <v>875</v>
      </c>
      <c r="G51462" t="s">
        <v>57120</v>
      </c>
      <c r="H51462" t="s">
        <v>7057</v>
      </c>
      <c r="I51462" t="s">
        <v>178560</v>
      </c>
      <c r="K51462" t="b">
        <f>IFERROR(VLOOKUP(F51462,english_mapping!A:B,2,FALSE),"NA")</f>
        <v>1</v>
      </c>
      <c r="L51462" t="str">
        <f t="shared" si="804"/>
        <v>Public Transportation</v>
      </c>
    </row>
    <row r="51463" spans="1:12" x14ac:dyDescent="0.25">
      <c r="A51463" t="s">
        <v>178561</v>
      </c>
      <c r="B51463" t="s">
        <v>178562</v>
      </c>
      <c r="C51463" t="s">
        <v>178563</v>
      </c>
      <c r="D51463" t="s">
        <v>178564</v>
      </c>
      <c r="E51463" t="s">
        <v>14</v>
      </c>
      <c r="F51463" t="s">
        <v>21</v>
      </c>
      <c r="G51463" t="s">
        <v>84</v>
      </c>
      <c r="H51463" t="s">
        <v>2864</v>
      </c>
      <c r="I51463" t="s">
        <v>2864</v>
      </c>
      <c r="J51463" s="1">
        <v>41275</v>
      </c>
      <c r="K51463" t="b">
        <f>IFERROR(VLOOKUP(F51463,english_mapping!A:B,2,FALSE),"NA")</f>
        <v>1</v>
      </c>
      <c r="L51463" t="str">
        <f t="shared" si="804"/>
        <v>Design</v>
      </c>
    </row>
    <row r="51464" spans="1:12" x14ac:dyDescent="0.25">
      <c r="A51464" t="s">
        <v>178565</v>
      </c>
      <c r="B51464" t="s">
        <v>178566</v>
      </c>
      <c r="C51464" t="s">
        <v>178567</v>
      </c>
      <c r="D51464" t="s">
        <v>178568</v>
      </c>
      <c r="E51464" t="s">
        <v>14</v>
      </c>
      <c r="F51464" t="s">
        <v>1087</v>
      </c>
      <c r="G51464">
        <v>16</v>
      </c>
      <c r="H51464" t="s">
        <v>1743</v>
      </c>
      <c r="I51464" t="s">
        <v>1743</v>
      </c>
      <c r="K51464" t="b">
        <f>IFERROR(VLOOKUP(F51464,english_mapping!A:B,2,FALSE),"NA")</f>
        <v>0</v>
      </c>
      <c r="L51464" t="str">
        <f t="shared" si="804"/>
        <v>Enterprise Resource Planning</v>
      </c>
    </row>
    <row r="51465" spans="1:12" x14ac:dyDescent="0.25">
      <c r="A51465" t="s">
        <v>178569</v>
      </c>
      <c r="B51465" t="s">
        <v>178570</v>
      </c>
      <c r="C51465" t="s">
        <v>178571</v>
      </c>
      <c r="D51465" t="s">
        <v>178572</v>
      </c>
      <c r="E51465" t="s">
        <v>205</v>
      </c>
      <c r="F51465" t="s">
        <v>21</v>
      </c>
      <c r="G51465" t="s">
        <v>154</v>
      </c>
      <c r="H51465" t="s">
        <v>242</v>
      </c>
      <c r="I51465" t="s">
        <v>17572</v>
      </c>
      <c r="K51465" t="b">
        <f>IFERROR(VLOOKUP(F51465,english_mapping!A:B,2,FALSE),"NA")</f>
        <v>1</v>
      </c>
      <c r="L51465" t="str">
        <f t="shared" si="804"/>
        <v>Business Services</v>
      </c>
    </row>
    <row r="51466" spans="1:12" x14ac:dyDescent="0.25">
      <c r="A51466" t="s">
        <v>178573</v>
      </c>
      <c r="B51466" t="s">
        <v>178574</v>
      </c>
      <c r="C51466" t="s">
        <v>178575</v>
      </c>
      <c r="D51466" t="s">
        <v>95562</v>
      </c>
      <c r="E51466" t="s">
        <v>14</v>
      </c>
      <c r="F51466" t="s">
        <v>21</v>
      </c>
      <c r="G51466" t="s">
        <v>59</v>
      </c>
      <c r="H51466" t="s">
        <v>60</v>
      </c>
      <c r="I51466" t="s">
        <v>66</v>
      </c>
      <c r="J51466" s="1">
        <v>41281</v>
      </c>
      <c r="K51466" t="b">
        <f>IFERROR(VLOOKUP(F51466,english_mapping!A:B,2,FALSE),"NA")</f>
        <v>1</v>
      </c>
      <c r="L51466" t="str">
        <f t="shared" si="804"/>
        <v>Logistics</v>
      </c>
    </row>
    <row r="51467" spans="1:12" x14ac:dyDescent="0.25">
      <c r="A51467" t="s">
        <v>178576</v>
      </c>
      <c r="B51467" t="s">
        <v>178577</v>
      </c>
      <c r="C51467" t="s">
        <v>178578</v>
      </c>
      <c r="D51467" t="s">
        <v>1275</v>
      </c>
      <c r="E51467" t="s">
        <v>205</v>
      </c>
      <c r="F51467" t="s">
        <v>21</v>
      </c>
      <c r="G51467" t="s">
        <v>59</v>
      </c>
      <c r="H51467" t="s">
        <v>60</v>
      </c>
      <c r="I51467" t="s">
        <v>616</v>
      </c>
      <c r="J51467" s="1">
        <v>39451</v>
      </c>
      <c r="K51467" t="b">
        <f>IFERROR(VLOOKUP(F51467,english_mapping!A:B,2,FALSE),"NA")</f>
        <v>1</v>
      </c>
      <c r="L51467" t="str">
        <f t="shared" si="804"/>
        <v>Health Care</v>
      </c>
    </row>
    <row r="51468" spans="1:12" x14ac:dyDescent="0.25">
      <c r="A51468" t="s">
        <v>178579</v>
      </c>
      <c r="B51468" t="s">
        <v>178580</v>
      </c>
      <c r="C51468" t="s">
        <v>178581</v>
      </c>
      <c r="D51468" t="s">
        <v>178582</v>
      </c>
      <c r="E51468" t="s">
        <v>14</v>
      </c>
      <c r="F51468" t="s">
        <v>9103</v>
      </c>
      <c r="G51468">
        <v>11</v>
      </c>
      <c r="H51468" t="s">
        <v>9104</v>
      </c>
      <c r="I51468" t="s">
        <v>9104</v>
      </c>
      <c r="J51468" s="1">
        <v>41640</v>
      </c>
      <c r="K51468" t="b">
        <f>IFERROR(VLOOKUP(F51468,english_mapping!A:B,2,FALSE),"NA")</f>
        <v>0</v>
      </c>
      <c r="L51468" t="str">
        <f t="shared" si="804"/>
        <v>Product Design</v>
      </c>
    </row>
    <row r="51469" spans="1:12" x14ac:dyDescent="0.25">
      <c r="A51469" t="s">
        <v>178583</v>
      </c>
      <c r="B51469" t="s">
        <v>178584</v>
      </c>
      <c r="C51469" t="s">
        <v>178585</v>
      </c>
      <c r="D51469" t="s">
        <v>1416</v>
      </c>
      <c r="E51469" t="s">
        <v>14</v>
      </c>
      <c r="F51469" t="s">
        <v>21</v>
      </c>
      <c r="G51469" t="s">
        <v>59</v>
      </c>
      <c r="H51469" t="s">
        <v>60</v>
      </c>
      <c r="I51469" t="s">
        <v>616</v>
      </c>
      <c r="J51469" s="1">
        <v>38718</v>
      </c>
      <c r="K51469" t="b">
        <f>IFERROR(VLOOKUP(F51469,english_mapping!A:B,2,FALSE),"NA")</f>
        <v>1</v>
      </c>
      <c r="L51469" t="str">
        <f t="shared" si="804"/>
        <v>Semiconductors</v>
      </c>
    </row>
    <row r="51470" spans="1:12" x14ac:dyDescent="0.25">
      <c r="A51470" t="s">
        <v>178586</v>
      </c>
      <c r="B51470" t="s">
        <v>178587</v>
      </c>
      <c r="C51470" t="s">
        <v>178588</v>
      </c>
      <c r="D51470" t="s">
        <v>178589</v>
      </c>
      <c r="E51470" t="s">
        <v>14</v>
      </c>
      <c r="J51470" s="1">
        <v>39814</v>
      </c>
      <c r="K51470" t="str">
        <f>IFERROR(VLOOKUP(F51470,english_mapping!A:B,2,FALSE),"NA")</f>
        <v>NA</v>
      </c>
      <c r="L51470" t="str">
        <f t="shared" si="804"/>
        <v>Information Technology</v>
      </c>
    </row>
    <row r="51471" spans="1:12" x14ac:dyDescent="0.25">
      <c r="A51471" t="s">
        <v>178590</v>
      </c>
      <c r="B51471" t="s">
        <v>178591</v>
      </c>
      <c r="C51471" t="s">
        <v>178592</v>
      </c>
      <c r="D51471" t="s">
        <v>51</v>
      </c>
      <c r="E51471" t="s">
        <v>14</v>
      </c>
      <c r="F51471" t="s">
        <v>21</v>
      </c>
      <c r="G51471" t="s">
        <v>154</v>
      </c>
      <c r="H51471" t="s">
        <v>242</v>
      </c>
      <c r="I51471" t="s">
        <v>7110</v>
      </c>
      <c r="J51471" s="1">
        <v>38718</v>
      </c>
      <c r="K51471" t="b">
        <f>IFERROR(VLOOKUP(F51471,english_mapping!A:B,2,FALSE),"NA")</f>
        <v>1</v>
      </c>
      <c r="L51471" t="str">
        <f t="shared" si="804"/>
        <v>Biotechnology</v>
      </c>
    </row>
    <row r="51472" spans="1:12" x14ac:dyDescent="0.25">
      <c r="A51472" t="s">
        <v>178593</v>
      </c>
      <c r="B51472" t="s">
        <v>178594</v>
      </c>
      <c r="C51472" t="s">
        <v>178595</v>
      </c>
      <c r="D51472" t="s">
        <v>65</v>
      </c>
      <c r="E51472" t="s">
        <v>14</v>
      </c>
      <c r="F51472" t="s">
        <v>21</v>
      </c>
      <c r="G51472" t="s">
        <v>285</v>
      </c>
      <c r="H51472" t="s">
        <v>889</v>
      </c>
      <c r="I51472" t="s">
        <v>19369</v>
      </c>
      <c r="J51472" s="1">
        <v>39144</v>
      </c>
      <c r="K51472" t="b">
        <f>IFERROR(VLOOKUP(F51472,english_mapping!A:B,2,FALSE),"NA")</f>
        <v>1</v>
      </c>
      <c r="L51472" t="str">
        <f t="shared" si="804"/>
        <v>Mobile</v>
      </c>
    </row>
    <row r="51473" spans="1:12" x14ac:dyDescent="0.25">
      <c r="A51473" t="s">
        <v>178596</v>
      </c>
      <c r="B51473" t="s">
        <v>178597</v>
      </c>
      <c r="C51473" t="s">
        <v>178598</v>
      </c>
      <c r="D51473" t="s">
        <v>731</v>
      </c>
      <c r="E51473" t="s">
        <v>14</v>
      </c>
      <c r="F51473" t="s">
        <v>661</v>
      </c>
      <c r="G51473">
        <v>9</v>
      </c>
      <c r="H51473" t="s">
        <v>2122</v>
      </c>
      <c r="I51473" t="s">
        <v>2122</v>
      </c>
      <c r="J51473" s="1">
        <v>40189</v>
      </c>
      <c r="K51473" t="b">
        <f>IFERROR(VLOOKUP(F51473,english_mapping!A:B,2,FALSE),"NA")</f>
        <v>0</v>
      </c>
      <c r="L51473" t="str">
        <f t="shared" si="804"/>
        <v>Finance</v>
      </c>
    </row>
    <row r="51474" spans="1:12" x14ac:dyDescent="0.25">
      <c r="A51474" t="s">
        <v>178599</v>
      </c>
      <c r="B51474" t="s">
        <v>178600</v>
      </c>
      <c r="C51474" t="s">
        <v>178601</v>
      </c>
      <c r="D51474" t="s">
        <v>4138</v>
      </c>
      <c r="E51474" t="s">
        <v>14</v>
      </c>
      <c r="F51474" t="s">
        <v>4240</v>
      </c>
      <c r="G51474">
        <v>40</v>
      </c>
      <c r="H51474" t="s">
        <v>4241</v>
      </c>
      <c r="I51474" t="s">
        <v>4241</v>
      </c>
      <c r="J51474" s="1">
        <v>39820</v>
      </c>
      <c r="K51474" t="b">
        <f>IFERROR(VLOOKUP(F51474,english_mapping!A:B,2,FALSE),"NA")</f>
        <v>0</v>
      </c>
      <c r="L51474" t="str">
        <f t="shared" si="804"/>
        <v>Finance Technology</v>
      </c>
    </row>
    <row r="51475" spans="1:12" x14ac:dyDescent="0.25">
      <c r="A51475" t="s">
        <v>178602</v>
      </c>
      <c r="B51475" t="s">
        <v>178603</v>
      </c>
      <c r="C51475" t="s">
        <v>178604</v>
      </c>
      <c r="D51475" t="s">
        <v>755</v>
      </c>
      <c r="E51475" t="s">
        <v>14</v>
      </c>
      <c r="F51475" t="s">
        <v>712</v>
      </c>
      <c r="G51475">
        <v>2</v>
      </c>
      <c r="H51475" t="s">
        <v>14370</v>
      </c>
      <c r="I51475" t="s">
        <v>14370</v>
      </c>
      <c r="J51475" s="1">
        <v>37992</v>
      </c>
      <c r="K51475" t="b">
        <f>IFERROR(VLOOKUP(F51475,english_mapping!A:B,2,FALSE),"NA")</f>
        <v>0</v>
      </c>
      <c r="L51475" t="str">
        <f t="shared" si="804"/>
        <v>Hardware + Software</v>
      </c>
    </row>
    <row r="51476" spans="1:12" x14ac:dyDescent="0.25">
      <c r="A51476" t="s">
        <v>178605</v>
      </c>
      <c r="B51476" t="s">
        <v>178606</v>
      </c>
      <c r="C51476" t="s">
        <v>178607</v>
      </c>
      <c r="D51476" t="s">
        <v>178608</v>
      </c>
      <c r="E51476" t="s">
        <v>14</v>
      </c>
      <c r="F51476" t="s">
        <v>124</v>
      </c>
      <c r="G51476" t="s">
        <v>125</v>
      </c>
      <c r="H51476" t="s">
        <v>126</v>
      </c>
      <c r="I51476" t="s">
        <v>126</v>
      </c>
      <c r="J51476" s="1">
        <v>40909</v>
      </c>
      <c r="K51476" t="b">
        <f>IFERROR(VLOOKUP(F51476,english_mapping!A:B,2,FALSE),"NA")</f>
        <v>1</v>
      </c>
      <c r="L51476" t="str">
        <f t="shared" si="804"/>
        <v>Curated Web</v>
      </c>
    </row>
    <row r="51477" spans="1:12" x14ac:dyDescent="0.25">
      <c r="A51477" t="s">
        <v>178609</v>
      </c>
      <c r="B51477" t="s">
        <v>178610</v>
      </c>
      <c r="C51477" t="s">
        <v>178611</v>
      </c>
      <c r="D51477" t="s">
        <v>178612</v>
      </c>
      <c r="E51477" t="s">
        <v>14</v>
      </c>
      <c r="F51477" t="s">
        <v>21</v>
      </c>
      <c r="G51477" t="s">
        <v>59</v>
      </c>
      <c r="H51477" t="s">
        <v>60</v>
      </c>
      <c r="I51477" t="s">
        <v>66</v>
      </c>
      <c r="J51477" s="1">
        <v>40909</v>
      </c>
      <c r="K51477" t="b">
        <f>IFERROR(VLOOKUP(F51477,english_mapping!A:B,2,FALSE),"NA")</f>
        <v>1</v>
      </c>
      <c r="L51477" t="str">
        <f t="shared" si="804"/>
        <v>Enterprise Software</v>
      </c>
    </row>
    <row r="51478" spans="1:12" x14ac:dyDescent="0.25">
      <c r="A51478" t="s">
        <v>178613</v>
      </c>
      <c r="B51478" t="s">
        <v>178614</v>
      </c>
      <c r="C51478" t="s">
        <v>178615</v>
      </c>
      <c r="D51478" t="s">
        <v>178616</v>
      </c>
      <c r="E51478" t="s">
        <v>14</v>
      </c>
      <c r="F51478" t="s">
        <v>560</v>
      </c>
      <c r="G51478">
        <v>56</v>
      </c>
      <c r="H51478" t="s">
        <v>2614</v>
      </c>
      <c r="I51478" t="s">
        <v>2614</v>
      </c>
      <c r="K51478" t="b">
        <f>IFERROR(VLOOKUP(F51478,english_mapping!A:B,2,FALSE),"NA")</f>
        <v>0</v>
      </c>
      <c r="L51478" t="str">
        <f t="shared" si="804"/>
        <v>Hospitality</v>
      </c>
    </row>
    <row r="51479" spans="1:12" x14ac:dyDescent="0.25">
      <c r="A51479" t="s">
        <v>178617</v>
      </c>
      <c r="B51479" t="s">
        <v>178618</v>
      </c>
      <c r="C51479" t="s">
        <v>178619</v>
      </c>
      <c r="D51479" t="s">
        <v>118533</v>
      </c>
      <c r="E51479" t="s">
        <v>109</v>
      </c>
      <c r="F51479" t="s">
        <v>21</v>
      </c>
      <c r="G51479" t="s">
        <v>59</v>
      </c>
      <c r="H51479" t="s">
        <v>60</v>
      </c>
      <c r="I51479" t="s">
        <v>1128</v>
      </c>
      <c r="J51479" s="1">
        <v>37998</v>
      </c>
      <c r="K51479" t="b">
        <f>IFERROR(VLOOKUP(F51479,english_mapping!A:B,2,FALSE),"NA")</f>
        <v>1</v>
      </c>
      <c r="L51479" t="str">
        <f t="shared" si="804"/>
        <v>Mobile</v>
      </c>
    </row>
    <row r="51480" spans="1:12" x14ac:dyDescent="0.25">
      <c r="A51480" t="s">
        <v>178620</v>
      </c>
      <c r="B51480" t="s">
        <v>178621</v>
      </c>
      <c r="C51480" t="s">
        <v>178622</v>
      </c>
      <c r="E51480" t="s">
        <v>14</v>
      </c>
      <c r="K51480" t="str">
        <f>IFERROR(VLOOKUP(F51480,english_mapping!A:B,2,FALSE),"NA")</f>
        <v>NA</v>
      </c>
      <c r="L51480">
        <f t="shared" si="804"/>
        <v>0</v>
      </c>
    </row>
    <row r="51481" spans="1:12" x14ac:dyDescent="0.25">
      <c r="A51481" t="s">
        <v>178623</v>
      </c>
      <c r="B51481" t="s">
        <v>178624</v>
      </c>
      <c r="C51481" t="s">
        <v>178625</v>
      </c>
      <c r="D51481" t="s">
        <v>1416</v>
      </c>
      <c r="E51481" t="s">
        <v>14</v>
      </c>
      <c r="F51481" t="s">
        <v>1087</v>
      </c>
      <c r="G51481">
        <v>2</v>
      </c>
      <c r="H51481" t="s">
        <v>1737</v>
      </c>
      <c r="I51481" t="s">
        <v>178626</v>
      </c>
      <c r="K51481" t="b">
        <f>IFERROR(VLOOKUP(F51481,english_mapping!A:B,2,FALSE),"NA")</f>
        <v>0</v>
      </c>
      <c r="L51481" t="str">
        <f t="shared" si="804"/>
        <v>Semiconductors</v>
      </c>
    </row>
    <row r="51482" spans="1:12" x14ac:dyDescent="0.25">
      <c r="A51482" t="s">
        <v>178627</v>
      </c>
      <c r="B51482" t="s">
        <v>178628</v>
      </c>
      <c r="D51482" t="s">
        <v>89</v>
      </c>
      <c r="E51482" t="s">
        <v>14</v>
      </c>
      <c r="F51482" t="s">
        <v>21</v>
      </c>
      <c r="G51482" t="s">
        <v>77</v>
      </c>
      <c r="H51482" t="s">
        <v>1804</v>
      </c>
      <c r="I51482" t="s">
        <v>1805</v>
      </c>
      <c r="J51482" s="1">
        <v>36161</v>
      </c>
      <c r="K51482" t="b">
        <f>IFERROR(VLOOKUP(F51482,english_mapping!A:B,2,FALSE),"NA")</f>
        <v>1</v>
      </c>
      <c r="L51482" t="str">
        <f t="shared" si="804"/>
        <v>Health and Wellness</v>
      </c>
    </row>
    <row r="51483" spans="1:12" x14ac:dyDescent="0.25">
      <c r="A51483" t="s">
        <v>178629</v>
      </c>
      <c r="B51483" t="s">
        <v>178630</v>
      </c>
      <c r="D51483" t="s">
        <v>356</v>
      </c>
      <c r="E51483" t="s">
        <v>14</v>
      </c>
      <c r="F51483" t="s">
        <v>33</v>
      </c>
      <c r="G51483">
        <v>32</v>
      </c>
      <c r="H51483" t="s">
        <v>1550</v>
      </c>
      <c r="I51483" t="s">
        <v>178631</v>
      </c>
      <c r="J51483" s="1">
        <v>36528</v>
      </c>
      <c r="K51483" t="b">
        <f>IFERROR(VLOOKUP(F51483,english_mapping!A:B,2,FALSE),"NA")</f>
        <v>0</v>
      </c>
      <c r="L51483" t="str">
        <f t="shared" si="804"/>
        <v>Manufacturing</v>
      </c>
    </row>
    <row r="51484" spans="1:12" x14ac:dyDescent="0.25">
      <c r="A51484" t="s">
        <v>178632</v>
      </c>
      <c r="B51484" t="s">
        <v>178633</v>
      </c>
      <c r="C51484" t="s">
        <v>178634</v>
      </c>
      <c r="D51484" t="s">
        <v>70</v>
      </c>
      <c r="E51484" t="s">
        <v>14</v>
      </c>
      <c r="F51484" t="s">
        <v>33</v>
      </c>
      <c r="G51484">
        <v>32</v>
      </c>
      <c r="H51484" t="s">
        <v>10252</v>
      </c>
      <c r="I51484" t="s">
        <v>10252</v>
      </c>
      <c r="J51484" s="1">
        <v>36899</v>
      </c>
      <c r="K51484" t="b">
        <f>IFERROR(VLOOKUP(F51484,english_mapping!A:B,2,FALSE),"NA")</f>
        <v>0</v>
      </c>
      <c r="L51484" t="str">
        <f t="shared" si="804"/>
        <v>E-Commerce</v>
      </c>
    </row>
    <row r="51485" spans="1:12" x14ac:dyDescent="0.25">
      <c r="A51485" t="s">
        <v>178635</v>
      </c>
      <c r="B51485" t="s">
        <v>178636</v>
      </c>
      <c r="C51485" t="s">
        <v>178637</v>
      </c>
      <c r="D51485" t="s">
        <v>356</v>
      </c>
      <c r="E51485" t="s">
        <v>14</v>
      </c>
      <c r="F51485" t="s">
        <v>33</v>
      </c>
      <c r="G51485">
        <v>32</v>
      </c>
      <c r="H51485" t="s">
        <v>10252</v>
      </c>
      <c r="I51485" t="s">
        <v>10252</v>
      </c>
      <c r="K51485" t="b">
        <f>IFERROR(VLOOKUP(F51485,english_mapping!A:B,2,FALSE),"NA")</f>
        <v>0</v>
      </c>
      <c r="L51485" t="str">
        <f t="shared" si="804"/>
        <v>Manufacturing</v>
      </c>
    </row>
    <row r="51486" spans="1:12" x14ac:dyDescent="0.25">
      <c r="A51486" t="s">
        <v>178638</v>
      </c>
      <c r="B51486" t="s">
        <v>178639</v>
      </c>
      <c r="C51486" t="s">
        <v>178640</v>
      </c>
      <c r="E51486" t="s">
        <v>205</v>
      </c>
      <c r="K51486" t="str">
        <f>IFERROR(VLOOKUP(F51486,english_mapping!A:B,2,FALSE),"NA")</f>
        <v>NA</v>
      </c>
      <c r="L51486">
        <f t="shared" si="804"/>
        <v>0</v>
      </c>
    </row>
    <row r="51487" spans="1:12" x14ac:dyDescent="0.25">
      <c r="A51487" t="s">
        <v>178641</v>
      </c>
      <c r="B51487" t="s">
        <v>178642</v>
      </c>
      <c r="C51487" t="s">
        <v>178643</v>
      </c>
      <c r="D51487" t="s">
        <v>178644</v>
      </c>
      <c r="E51487" t="s">
        <v>14</v>
      </c>
      <c r="F51487" t="s">
        <v>21</v>
      </c>
      <c r="G51487" t="s">
        <v>117</v>
      </c>
      <c r="H51487" t="s">
        <v>118</v>
      </c>
      <c r="I51487" t="s">
        <v>118</v>
      </c>
      <c r="J51487" s="1">
        <v>40544</v>
      </c>
      <c r="K51487" t="b">
        <f>IFERROR(VLOOKUP(F51487,english_mapping!A:B,2,FALSE),"NA")</f>
        <v>1</v>
      </c>
      <c r="L51487" t="str">
        <f t="shared" si="804"/>
        <v>Mobile Health</v>
      </c>
    </row>
    <row r="51488" spans="1:12" x14ac:dyDescent="0.25">
      <c r="A51488" t="s">
        <v>178645</v>
      </c>
      <c r="B51488" t="s">
        <v>178646</v>
      </c>
      <c r="D51488" t="s">
        <v>1416</v>
      </c>
      <c r="E51488" t="s">
        <v>14</v>
      </c>
      <c r="F51488" t="s">
        <v>124</v>
      </c>
      <c r="G51488" t="s">
        <v>8379</v>
      </c>
      <c r="H51488" t="s">
        <v>8380</v>
      </c>
      <c r="I51488" t="s">
        <v>8380</v>
      </c>
      <c r="J51488" s="1">
        <v>37987</v>
      </c>
      <c r="K51488" t="b">
        <f>IFERROR(VLOOKUP(F51488,english_mapping!A:B,2,FALSE),"NA")</f>
        <v>1</v>
      </c>
      <c r="L51488" t="str">
        <f t="shared" si="804"/>
        <v>Semiconductors</v>
      </c>
    </row>
    <row r="51489" spans="1:12" x14ac:dyDescent="0.25">
      <c r="A51489" t="s">
        <v>178647</v>
      </c>
      <c r="B51489" t="s">
        <v>178648</v>
      </c>
      <c r="C51489" t="s">
        <v>178649</v>
      </c>
      <c r="D51489" t="s">
        <v>178650</v>
      </c>
      <c r="E51489" t="s">
        <v>205</v>
      </c>
      <c r="F51489" t="s">
        <v>21</v>
      </c>
      <c r="G51489" t="s">
        <v>154</v>
      </c>
      <c r="H51489" t="s">
        <v>242</v>
      </c>
      <c r="I51489" t="s">
        <v>3381</v>
      </c>
      <c r="K51489" t="b">
        <f>IFERROR(VLOOKUP(F51489,english_mapping!A:B,2,FALSE),"NA")</f>
        <v>1</v>
      </c>
      <c r="L51489" t="str">
        <f t="shared" si="804"/>
        <v>Computers</v>
      </c>
    </row>
    <row r="51490" spans="1:12" x14ac:dyDescent="0.25">
      <c r="A51490" t="s">
        <v>178651</v>
      </c>
      <c r="B51490" t="s">
        <v>178652</v>
      </c>
      <c r="C51490" t="s">
        <v>178653</v>
      </c>
      <c r="E51490" t="s">
        <v>14</v>
      </c>
      <c r="F51490" t="s">
        <v>1087</v>
      </c>
      <c r="G51490">
        <v>16</v>
      </c>
      <c r="H51490" t="s">
        <v>1743</v>
      </c>
      <c r="I51490" t="s">
        <v>1743</v>
      </c>
      <c r="K51490" t="b">
        <f>IFERROR(VLOOKUP(F51490,english_mapping!A:B,2,FALSE),"NA")</f>
        <v>0</v>
      </c>
      <c r="L51490">
        <f t="shared" si="804"/>
        <v>0</v>
      </c>
    </row>
    <row r="51491" spans="1:12" x14ac:dyDescent="0.25">
      <c r="A51491" t="s">
        <v>178654</v>
      </c>
      <c r="B51491" t="s">
        <v>178655</v>
      </c>
      <c r="C51491" t="s">
        <v>178656</v>
      </c>
      <c r="D51491" t="s">
        <v>38</v>
      </c>
      <c r="E51491" t="s">
        <v>205</v>
      </c>
      <c r="F51491" t="s">
        <v>560</v>
      </c>
      <c r="G51491">
        <v>57</v>
      </c>
      <c r="H51491" t="s">
        <v>178657</v>
      </c>
      <c r="I51491" t="s">
        <v>178658</v>
      </c>
      <c r="K51491" t="b">
        <f>IFERROR(VLOOKUP(F51491,english_mapping!A:B,2,FALSE),"NA")</f>
        <v>0</v>
      </c>
      <c r="L51491" t="str">
        <f t="shared" si="804"/>
        <v>Software</v>
      </c>
    </row>
    <row r="51492" spans="1:12" x14ac:dyDescent="0.25">
      <c r="A51492" t="s">
        <v>178659</v>
      </c>
      <c r="B51492" t="s">
        <v>178660</v>
      </c>
      <c r="C51492" t="s">
        <v>178661</v>
      </c>
      <c r="E51492" t="s">
        <v>14</v>
      </c>
      <c r="K51492" t="str">
        <f>IFERROR(VLOOKUP(F51492,english_mapping!A:B,2,FALSE),"NA")</f>
        <v>NA</v>
      </c>
      <c r="L51492">
        <f t="shared" si="804"/>
        <v>0</v>
      </c>
    </row>
    <row r="51493" spans="1:12" x14ac:dyDescent="0.25">
      <c r="A51493" t="s">
        <v>178662</v>
      </c>
      <c r="B51493" t="s">
        <v>178663</v>
      </c>
      <c r="C51493" t="s">
        <v>178664</v>
      </c>
      <c r="D51493" t="s">
        <v>178665</v>
      </c>
      <c r="E51493" t="s">
        <v>14</v>
      </c>
      <c r="F51493" t="s">
        <v>21</v>
      </c>
      <c r="G51493" t="s">
        <v>59</v>
      </c>
      <c r="H51493" t="s">
        <v>60</v>
      </c>
      <c r="I51493" t="s">
        <v>66</v>
      </c>
      <c r="J51493" s="1">
        <v>40910</v>
      </c>
      <c r="K51493" t="b">
        <f>IFERROR(VLOOKUP(F51493,english_mapping!A:B,2,FALSE),"NA")</f>
        <v>1</v>
      </c>
      <c r="L51493" t="str">
        <f t="shared" si="804"/>
        <v>Apps</v>
      </c>
    </row>
    <row r="51494" spans="1:12" x14ac:dyDescent="0.25">
      <c r="A51494" t="s">
        <v>178666</v>
      </c>
      <c r="B51494" t="s">
        <v>178667</v>
      </c>
      <c r="C51494" t="s">
        <v>178668</v>
      </c>
      <c r="D51494" t="s">
        <v>178669</v>
      </c>
      <c r="E51494" t="s">
        <v>14</v>
      </c>
      <c r="F51494" t="s">
        <v>21</v>
      </c>
      <c r="G51494" t="s">
        <v>59</v>
      </c>
      <c r="H51494" t="s">
        <v>60</v>
      </c>
      <c r="I51494" t="s">
        <v>616</v>
      </c>
      <c r="J51494" s="1">
        <v>40918</v>
      </c>
      <c r="K51494" t="b">
        <f>IFERROR(VLOOKUP(F51494,english_mapping!A:B,2,FALSE),"NA")</f>
        <v>1</v>
      </c>
      <c r="L51494" t="str">
        <f t="shared" si="804"/>
        <v>Big Data Analytics</v>
      </c>
    </row>
    <row r="51495" spans="1:12" x14ac:dyDescent="0.25">
      <c r="A51495" t="s">
        <v>178670</v>
      </c>
      <c r="B51495" t="s">
        <v>178663</v>
      </c>
      <c r="C51495" t="s">
        <v>178671</v>
      </c>
      <c r="D51495" t="s">
        <v>30867</v>
      </c>
      <c r="E51495" t="s">
        <v>14</v>
      </c>
      <c r="F51495" t="s">
        <v>21</v>
      </c>
      <c r="G51495" t="s">
        <v>1035</v>
      </c>
      <c r="H51495" t="s">
        <v>1036</v>
      </c>
      <c r="I51495" t="s">
        <v>1036</v>
      </c>
      <c r="J51495" s="1">
        <v>40179</v>
      </c>
      <c r="K51495" t="b">
        <f>IFERROR(VLOOKUP(F51495,english_mapping!A:B,2,FALSE),"NA")</f>
        <v>1</v>
      </c>
      <c r="L51495" t="str">
        <f t="shared" si="804"/>
        <v>E-Commerce</v>
      </c>
    </row>
    <row r="51496" spans="1:12" x14ac:dyDescent="0.25">
      <c r="A51496" t="s">
        <v>178672</v>
      </c>
      <c r="B51496" t="s">
        <v>178673</v>
      </c>
      <c r="C51496" t="s">
        <v>178674</v>
      </c>
      <c r="D51496" t="s">
        <v>178675</v>
      </c>
      <c r="E51496" t="s">
        <v>205</v>
      </c>
      <c r="F51496" t="s">
        <v>21</v>
      </c>
      <c r="G51496" t="s">
        <v>59</v>
      </c>
      <c r="H51496" t="s">
        <v>60</v>
      </c>
      <c r="I51496" t="s">
        <v>66</v>
      </c>
      <c r="J51496" s="1">
        <v>40183</v>
      </c>
      <c r="K51496" t="b">
        <f>IFERROR(VLOOKUP(F51496,english_mapping!A:B,2,FALSE),"NA")</f>
        <v>1</v>
      </c>
      <c r="L51496" t="str">
        <f t="shared" si="804"/>
        <v>Facebook Applications</v>
      </c>
    </row>
    <row r="51497" spans="1:12" x14ac:dyDescent="0.25">
      <c r="A51497" t="s">
        <v>178676</v>
      </c>
      <c r="B51497" t="s">
        <v>178677</v>
      </c>
      <c r="C51497" t="s">
        <v>178678</v>
      </c>
      <c r="D51497" t="s">
        <v>14537</v>
      </c>
      <c r="E51497" t="s">
        <v>14</v>
      </c>
      <c r="F51497" t="s">
        <v>21</v>
      </c>
      <c r="G51497" t="s">
        <v>59</v>
      </c>
      <c r="H51497" t="s">
        <v>90</v>
      </c>
      <c r="I51497" t="s">
        <v>375</v>
      </c>
      <c r="J51497" s="1">
        <v>41641</v>
      </c>
      <c r="K51497" t="b">
        <f>IFERROR(VLOOKUP(F51497,english_mapping!A:B,2,FALSE),"NA")</f>
        <v>1</v>
      </c>
      <c r="L51497" t="str">
        <f t="shared" si="804"/>
        <v>Apps</v>
      </c>
    </row>
    <row r="51498" spans="1:12" x14ac:dyDescent="0.25">
      <c r="A51498" t="s">
        <v>178679</v>
      </c>
      <c r="B51498" t="s">
        <v>178680</v>
      </c>
      <c r="C51498" t="s">
        <v>178681</v>
      </c>
      <c r="E51498" t="s">
        <v>14</v>
      </c>
      <c r="J51498" t="s">
        <v>104822</v>
      </c>
      <c r="K51498" t="str">
        <f>IFERROR(VLOOKUP(F51498,english_mapping!A:B,2,FALSE),"NA")</f>
        <v>NA</v>
      </c>
      <c r="L51498">
        <f t="shared" si="804"/>
        <v>0</v>
      </c>
    </row>
    <row r="51499" spans="1:12" x14ac:dyDescent="0.25">
      <c r="A51499" t="s">
        <v>178682</v>
      </c>
      <c r="B51499" t="s">
        <v>178683</v>
      </c>
      <c r="C51499" t="s">
        <v>178684</v>
      </c>
      <c r="D51499" t="s">
        <v>178685</v>
      </c>
      <c r="E51499" t="s">
        <v>14</v>
      </c>
      <c r="F51499" t="s">
        <v>712</v>
      </c>
      <c r="G51499">
        <v>5</v>
      </c>
      <c r="H51499" t="s">
        <v>713</v>
      </c>
      <c r="I51499" t="s">
        <v>713</v>
      </c>
      <c r="J51499" s="1">
        <v>40179</v>
      </c>
      <c r="K51499" t="b">
        <f>IFERROR(VLOOKUP(F51499,english_mapping!A:B,2,FALSE),"NA")</f>
        <v>0</v>
      </c>
      <c r="L51499" t="str">
        <f t="shared" si="804"/>
        <v>Application Platforms</v>
      </c>
    </row>
    <row r="51500" spans="1:12" x14ac:dyDescent="0.25">
      <c r="A51500" t="s">
        <v>178686</v>
      </c>
      <c r="B51500" t="s">
        <v>178687</v>
      </c>
      <c r="C51500" t="s">
        <v>178688</v>
      </c>
      <c r="D51500" t="s">
        <v>32</v>
      </c>
      <c r="E51500" t="s">
        <v>14</v>
      </c>
      <c r="F51500" t="s">
        <v>21</v>
      </c>
      <c r="G51500" t="s">
        <v>59</v>
      </c>
      <c r="H51500" t="s">
        <v>60</v>
      </c>
      <c r="I51500" t="s">
        <v>66</v>
      </c>
      <c r="J51500" s="1">
        <v>40917</v>
      </c>
      <c r="K51500" t="b">
        <f>IFERROR(VLOOKUP(F51500,english_mapping!A:B,2,FALSE),"NA")</f>
        <v>1</v>
      </c>
      <c r="L51500" t="str">
        <f t="shared" si="804"/>
        <v>Curated Web</v>
      </c>
    </row>
    <row r="51501" spans="1:12" x14ac:dyDescent="0.25">
      <c r="A51501" t="s">
        <v>178689</v>
      </c>
      <c r="B51501" t="s">
        <v>178690</v>
      </c>
      <c r="C51501" t="s">
        <v>178691</v>
      </c>
      <c r="D51501" t="s">
        <v>178692</v>
      </c>
      <c r="E51501" t="s">
        <v>14</v>
      </c>
      <c r="F51501" t="s">
        <v>21</v>
      </c>
      <c r="G51501" t="s">
        <v>101</v>
      </c>
      <c r="H51501" t="s">
        <v>102</v>
      </c>
      <c r="I51501" t="s">
        <v>103</v>
      </c>
      <c r="J51501" t="s">
        <v>58607</v>
      </c>
      <c r="K51501" t="b">
        <f>IFERROR(VLOOKUP(F51501,english_mapping!A:B,2,FALSE),"NA")</f>
        <v>1</v>
      </c>
      <c r="L51501" t="str">
        <f t="shared" si="804"/>
        <v>Marketplaces</v>
      </c>
    </row>
    <row r="51502" spans="1:12" x14ac:dyDescent="0.25">
      <c r="A51502" t="s">
        <v>178693</v>
      </c>
      <c r="B51502" t="s">
        <v>178694</v>
      </c>
      <c r="C51502" t="s">
        <v>178695</v>
      </c>
      <c r="D51502" t="s">
        <v>178696</v>
      </c>
      <c r="E51502" t="s">
        <v>14</v>
      </c>
      <c r="F51502" t="s">
        <v>52</v>
      </c>
      <c r="G51502" t="s">
        <v>200</v>
      </c>
      <c r="H51502" t="s">
        <v>12255</v>
      </c>
      <c r="I51502" t="s">
        <v>12255</v>
      </c>
      <c r="J51502" s="1">
        <v>37987</v>
      </c>
      <c r="K51502" t="b">
        <f>IFERROR(VLOOKUP(F51502,english_mapping!A:B,2,FALSE),"NA")</f>
        <v>1</v>
      </c>
      <c r="L51502" t="str">
        <f t="shared" si="804"/>
        <v>Embedded Hardware and Software</v>
      </c>
    </row>
    <row r="51503" spans="1:12" x14ac:dyDescent="0.25">
      <c r="A51503" t="s">
        <v>178697</v>
      </c>
      <c r="B51503" t="s">
        <v>178698</v>
      </c>
      <c r="C51503" t="s">
        <v>178699</v>
      </c>
      <c r="D51503" t="s">
        <v>178700</v>
      </c>
      <c r="E51503" t="s">
        <v>14</v>
      </c>
      <c r="F51503" t="s">
        <v>21</v>
      </c>
      <c r="G51503" t="s">
        <v>655</v>
      </c>
      <c r="H51503" t="s">
        <v>656</v>
      </c>
      <c r="I51503" t="s">
        <v>656</v>
      </c>
      <c r="J51503" s="1">
        <v>41645</v>
      </c>
      <c r="K51503" t="b">
        <f>IFERROR(VLOOKUP(F51503,english_mapping!A:B,2,FALSE),"NA")</f>
        <v>1</v>
      </c>
      <c r="L51503" t="str">
        <f t="shared" si="804"/>
        <v>Fantasy Sports</v>
      </c>
    </row>
    <row r="51504" spans="1:12" x14ac:dyDescent="0.25">
      <c r="A51504" t="s">
        <v>178701</v>
      </c>
      <c r="B51504" t="s">
        <v>178702</v>
      </c>
      <c r="C51504" t="s">
        <v>178703</v>
      </c>
      <c r="D51504" t="s">
        <v>51</v>
      </c>
      <c r="E51504" t="s">
        <v>14</v>
      </c>
      <c r="F51504" t="s">
        <v>21</v>
      </c>
      <c r="G51504" t="s">
        <v>154</v>
      </c>
      <c r="H51504" t="s">
        <v>242</v>
      </c>
      <c r="I51504" t="s">
        <v>243</v>
      </c>
      <c r="J51504" s="1">
        <v>40909</v>
      </c>
      <c r="K51504" t="b">
        <f>IFERROR(VLOOKUP(F51504,english_mapping!A:B,2,FALSE),"NA")</f>
        <v>1</v>
      </c>
      <c r="L51504" t="str">
        <f t="shared" si="804"/>
        <v>Biotechnology</v>
      </c>
    </row>
    <row r="51505" spans="1:12" x14ac:dyDescent="0.25">
      <c r="A51505" t="s">
        <v>178704</v>
      </c>
      <c r="B51505" t="s">
        <v>178705</v>
      </c>
      <c r="C51505" t="s">
        <v>178706</v>
      </c>
      <c r="D51505" t="s">
        <v>1409</v>
      </c>
      <c r="E51505" t="s">
        <v>14</v>
      </c>
      <c r="F51505" t="s">
        <v>1087</v>
      </c>
      <c r="G51505">
        <v>16</v>
      </c>
      <c r="K51505" t="b">
        <f>IFERROR(VLOOKUP(F51505,english_mapping!A:B,2,FALSE),"NA")</f>
        <v>0</v>
      </c>
      <c r="L51505" t="str">
        <f t="shared" si="804"/>
        <v>Music</v>
      </c>
    </row>
    <row r="51506" spans="1:12" x14ac:dyDescent="0.25">
      <c r="A51506" t="s">
        <v>178707</v>
      </c>
      <c r="B51506" t="s">
        <v>178708</v>
      </c>
      <c r="C51506" t="s">
        <v>178709</v>
      </c>
      <c r="D51506" t="s">
        <v>178710</v>
      </c>
      <c r="E51506" t="s">
        <v>109</v>
      </c>
      <c r="F51506" t="s">
        <v>21</v>
      </c>
      <c r="G51506" t="s">
        <v>59</v>
      </c>
      <c r="H51506" t="s">
        <v>60</v>
      </c>
      <c r="I51506" t="s">
        <v>1434</v>
      </c>
      <c r="J51506" s="1">
        <v>36171</v>
      </c>
      <c r="K51506" t="b">
        <f>IFERROR(VLOOKUP(F51506,english_mapping!A:B,2,FALSE),"NA")</f>
        <v>1</v>
      </c>
      <c r="L51506" t="str">
        <f t="shared" si="804"/>
        <v>Hotels</v>
      </c>
    </row>
    <row r="51507" spans="1:12" x14ac:dyDescent="0.25">
      <c r="A51507" t="s">
        <v>178711</v>
      </c>
      <c r="B51507" t="s">
        <v>178712</v>
      </c>
      <c r="C51507" t="s">
        <v>178713</v>
      </c>
      <c r="D51507" t="s">
        <v>178714</v>
      </c>
      <c r="E51507" t="s">
        <v>14</v>
      </c>
      <c r="F51507" t="s">
        <v>21</v>
      </c>
      <c r="G51507" t="s">
        <v>101</v>
      </c>
      <c r="H51507" t="s">
        <v>102</v>
      </c>
      <c r="I51507" t="s">
        <v>103</v>
      </c>
      <c r="J51507" s="1">
        <v>41275</v>
      </c>
      <c r="K51507" t="b">
        <f>IFERROR(VLOOKUP(F51507,english_mapping!A:B,2,FALSE),"NA")</f>
        <v>1</v>
      </c>
      <c r="L51507" t="str">
        <f t="shared" si="804"/>
        <v>Apps</v>
      </c>
    </row>
    <row r="51508" spans="1:12" x14ac:dyDescent="0.25">
      <c r="A51508" t="s">
        <v>178715</v>
      </c>
      <c r="B51508" t="s">
        <v>178716</v>
      </c>
      <c r="C51508" t="s">
        <v>178717</v>
      </c>
      <c r="D51508" t="s">
        <v>178718</v>
      </c>
      <c r="E51508" t="s">
        <v>14</v>
      </c>
      <c r="F51508" t="s">
        <v>21</v>
      </c>
      <c r="G51508" t="s">
        <v>59</v>
      </c>
      <c r="H51508" t="s">
        <v>60</v>
      </c>
      <c r="I51508" t="s">
        <v>66</v>
      </c>
      <c r="K51508" t="b">
        <f>IFERROR(VLOOKUP(F51508,english_mapping!A:B,2,FALSE),"NA")</f>
        <v>1</v>
      </c>
      <c r="L51508" t="str">
        <f t="shared" si="804"/>
        <v>Facebook Applications</v>
      </c>
    </row>
    <row r="51509" spans="1:12" x14ac:dyDescent="0.25">
      <c r="A51509" t="s">
        <v>178719</v>
      </c>
      <c r="B51509" t="s">
        <v>178720</v>
      </c>
      <c r="C51509" t="s">
        <v>178721</v>
      </c>
      <c r="D51509" t="s">
        <v>178722</v>
      </c>
      <c r="E51509" t="s">
        <v>109</v>
      </c>
      <c r="F51509" t="s">
        <v>21</v>
      </c>
      <c r="G51509" t="s">
        <v>101</v>
      </c>
      <c r="H51509" t="s">
        <v>102</v>
      </c>
      <c r="I51509" t="s">
        <v>103</v>
      </c>
      <c r="J51509" s="1">
        <v>40549</v>
      </c>
      <c r="K51509" t="b">
        <f>IFERROR(VLOOKUP(F51509,english_mapping!A:B,2,FALSE),"NA")</f>
        <v>1</v>
      </c>
      <c r="L51509" t="str">
        <f t="shared" si="804"/>
        <v>Collaborative Consumption</v>
      </c>
    </row>
    <row r="51510" spans="1:12" x14ac:dyDescent="0.25">
      <c r="A51510" t="s">
        <v>178723</v>
      </c>
      <c r="B51510" t="s">
        <v>178724</v>
      </c>
      <c r="C51510" t="s">
        <v>178725</v>
      </c>
      <c r="E51510" t="s">
        <v>14</v>
      </c>
      <c r="J51510" s="1">
        <v>41648</v>
      </c>
      <c r="K51510" t="str">
        <f>IFERROR(VLOOKUP(F51510,english_mapping!A:B,2,FALSE),"NA")</f>
        <v>NA</v>
      </c>
      <c r="L51510">
        <f t="shared" si="804"/>
        <v>0</v>
      </c>
    </row>
    <row r="51511" spans="1:12" x14ac:dyDescent="0.25">
      <c r="A51511" t="s">
        <v>178726</v>
      </c>
      <c r="B51511" t="s">
        <v>34677</v>
      </c>
      <c r="C51511" t="s">
        <v>178727</v>
      </c>
      <c r="D51511" t="s">
        <v>178728</v>
      </c>
      <c r="E51511" t="s">
        <v>14</v>
      </c>
      <c r="F51511" t="s">
        <v>21</v>
      </c>
      <c r="G51511" t="s">
        <v>101</v>
      </c>
      <c r="H51511" t="s">
        <v>102</v>
      </c>
      <c r="I51511" t="s">
        <v>103</v>
      </c>
      <c r="J51511" s="1">
        <v>41275</v>
      </c>
      <c r="K51511" t="b">
        <f>IFERROR(VLOOKUP(F51511,english_mapping!A:B,2,FALSE),"NA")</f>
        <v>1</v>
      </c>
      <c r="L51511" t="str">
        <f t="shared" si="804"/>
        <v>Analytics</v>
      </c>
    </row>
    <row r="51512" spans="1:12" x14ac:dyDescent="0.25">
      <c r="A51512" t="s">
        <v>178729</v>
      </c>
      <c r="B51512" t="s">
        <v>178730</v>
      </c>
      <c r="C51512" t="s">
        <v>178731</v>
      </c>
      <c r="D51512" t="s">
        <v>666</v>
      </c>
      <c r="E51512" t="s">
        <v>14</v>
      </c>
      <c r="F51512" t="s">
        <v>21</v>
      </c>
      <c r="G51512" t="s">
        <v>101</v>
      </c>
      <c r="H51512" t="s">
        <v>102</v>
      </c>
      <c r="I51512" t="s">
        <v>103</v>
      </c>
      <c r="K51512" t="b">
        <f>IFERROR(VLOOKUP(F51512,english_mapping!A:B,2,FALSE),"NA")</f>
        <v>1</v>
      </c>
      <c r="L51512" t="str">
        <f t="shared" si="804"/>
        <v>Technology</v>
      </c>
    </row>
    <row r="51513" spans="1:12" x14ac:dyDescent="0.25">
      <c r="A51513" t="s">
        <v>178732</v>
      </c>
      <c r="B51513" t="s">
        <v>178733</v>
      </c>
      <c r="D51513" t="s">
        <v>178</v>
      </c>
      <c r="E51513" t="s">
        <v>14</v>
      </c>
      <c r="F51513" t="s">
        <v>21</v>
      </c>
      <c r="G51513" t="s">
        <v>39</v>
      </c>
      <c r="H51513" t="s">
        <v>281</v>
      </c>
      <c r="I51513" t="s">
        <v>3110</v>
      </c>
      <c r="J51513" t="s">
        <v>13716</v>
      </c>
      <c r="K51513" t="b">
        <f>IFERROR(VLOOKUP(F51513,english_mapping!A:B,2,FALSE),"NA")</f>
        <v>1</v>
      </c>
      <c r="L51513" t="str">
        <f t="shared" si="804"/>
        <v>Hospitality</v>
      </c>
    </row>
    <row r="51514" spans="1:12" x14ac:dyDescent="0.25">
      <c r="A51514" t="s">
        <v>178734</v>
      </c>
      <c r="B51514" t="s">
        <v>178735</v>
      </c>
      <c r="C51514" t="s">
        <v>178736</v>
      </c>
      <c r="D51514" t="s">
        <v>4431</v>
      </c>
      <c r="E51514" t="s">
        <v>14</v>
      </c>
      <c r="F51514" t="s">
        <v>21</v>
      </c>
      <c r="G51514" t="s">
        <v>59</v>
      </c>
      <c r="H51514" t="s">
        <v>60</v>
      </c>
      <c r="I51514" t="s">
        <v>66</v>
      </c>
      <c r="K51514" t="b">
        <f>IFERROR(VLOOKUP(F51514,english_mapping!A:B,2,FALSE),"NA")</f>
        <v>1</v>
      </c>
      <c r="L51514" t="str">
        <f t="shared" si="804"/>
        <v>Politics</v>
      </c>
    </row>
    <row r="51515" spans="1:12" x14ac:dyDescent="0.25">
      <c r="A51515" t="s">
        <v>178737</v>
      </c>
      <c r="B51515" t="s">
        <v>178738</v>
      </c>
      <c r="C51515" t="s">
        <v>178739</v>
      </c>
      <c r="D51515" t="s">
        <v>3881</v>
      </c>
      <c r="E51515" t="s">
        <v>14</v>
      </c>
      <c r="F51515" t="s">
        <v>2978</v>
      </c>
      <c r="G51515">
        <v>78</v>
      </c>
      <c r="H51515" t="s">
        <v>2979</v>
      </c>
      <c r="I51515" t="s">
        <v>2979</v>
      </c>
      <c r="K51515" t="b">
        <f>IFERROR(VLOOKUP(F51515,english_mapping!A:B,2,FALSE),"NA")</f>
        <v>0</v>
      </c>
      <c r="L51515" t="str">
        <f t="shared" si="804"/>
        <v>Medical Devices</v>
      </c>
    </row>
    <row r="51516" spans="1:12" x14ac:dyDescent="0.25">
      <c r="A51516" t="s">
        <v>178740</v>
      </c>
      <c r="B51516" t="s">
        <v>178741</v>
      </c>
      <c r="C51516" t="s">
        <v>178742</v>
      </c>
      <c r="D51516" t="s">
        <v>178743</v>
      </c>
      <c r="E51516" t="s">
        <v>205</v>
      </c>
      <c r="F51516" t="s">
        <v>21</v>
      </c>
      <c r="G51516" t="s">
        <v>59</v>
      </c>
      <c r="H51516" t="s">
        <v>90</v>
      </c>
      <c r="I51516" t="s">
        <v>31308</v>
      </c>
      <c r="J51516" t="s">
        <v>178744</v>
      </c>
      <c r="K51516" t="b">
        <f>IFERROR(VLOOKUP(F51516,english_mapping!A:B,2,FALSE),"NA")</f>
        <v>1</v>
      </c>
      <c r="L51516" t="str">
        <f t="shared" si="804"/>
        <v>Cloud Computing</v>
      </c>
    </row>
    <row r="51517" spans="1:12" x14ac:dyDescent="0.25">
      <c r="A51517" t="s">
        <v>178745</v>
      </c>
      <c r="B51517" t="s">
        <v>178746</v>
      </c>
      <c r="C51517" t="s">
        <v>178747</v>
      </c>
      <c r="D51517" t="s">
        <v>273</v>
      </c>
      <c r="E51517" t="s">
        <v>14</v>
      </c>
      <c r="F51517" t="s">
        <v>21</v>
      </c>
      <c r="G51517" t="s">
        <v>187</v>
      </c>
      <c r="H51517" t="s">
        <v>2239</v>
      </c>
      <c r="I51517" t="s">
        <v>178748</v>
      </c>
      <c r="J51517" s="1">
        <v>41035</v>
      </c>
      <c r="K51517" t="b">
        <f>IFERROR(VLOOKUP(F51517,english_mapping!A:B,2,FALSE),"NA")</f>
        <v>1</v>
      </c>
      <c r="L51517" t="str">
        <f t="shared" si="804"/>
        <v>Sports</v>
      </c>
    </row>
    <row r="51518" spans="1:12" x14ac:dyDescent="0.25">
      <c r="A51518" t="s">
        <v>178749</v>
      </c>
      <c r="B51518" t="s">
        <v>178750</v>
      </c>
      <c r="C51518" t="s">
        <v>178751</v>
      </c>
      <c r="D51518" t="s">
        <v>178752</v>
      </c>
      <c r="E51518" t="s">
        <v>701</v>
      </c>
      <c r="F51518" t="s">
        <v>1087</v>
      </c>
      <c r="G51518">
        <v>2</v>
      </c>
      <c r="H51518" t="s">
        <v>1775</v>
      </c>
      <c r="I51518" t="s">
        <v>1775</v>
      </c>
      <c r="J51518" t="s">
        <v>178753</v>
      </c>
      <c r="K51518" t="b">
        <f>IFERROR(VLOOKUP(F51518,english_mapping!A:B,2,FALSE),"NA")</f>
        <v>0</v>
      </c>
      <c r="L51518" t="str">
        <f t="shared" si="804"/>
        <v>Consumer Electronics</v>
      </c>
    </row>
    <row r="51519" spans="1:12" x14ac:dyDescent="0.25">
      <c r="A51519" t="s">
        <v>178754</v>
      </c>
      <c r="B51519" t="s">
        <v>178755</v>
      </c>
      <c r="C51519" t="s">
        <v>178756</v>
      </c>
      <c r="D51519" t="s">
        <v>178757</v>
      </c>
      <c r="E51519" t="s">
        <v>14</v>
      </c>
      <c r="F51519" t="s">
        <v>161</v>
      </c>
      <c r="G51519" t="s">
        <v>162</v>
      </c>
      <c r="H51519" t="s">
        <v>163</v>
      </c>
      <c r="I51519" t="s">
        <v>163</v>
      </c>
      <c r="J51519" s="1">
        <v>39083</v>
      </c>
      <c r="K51519" t="b">
        <f>IFERROR(VLOOKUP(F51519,english_mapping!A:B,2,FALSE),"NA")</f>
        <v>0</v>
      </c>
      <c r="L51519" t="str">
        <f t="shared" si="804"/>
        <v>Ad Targeting</v>
      </c>
    </row>
    <row r="51520" spans="1:12" x14ac:dyDescent="0.25">
      <c r="A51520" t="s">
        <v>178758</v>
      </c>
      <c r="B51520" t="s">
        <v>178759</v>
      </c>
      <c r="C51520" t="s">
        <v>178760</v>
      </c>
      <c r="D51520" t="s">
        <v>123</v>
      </c>
      <c r="E51520" t="s">
        <v>14</v>
      </c>
      <c r="F51520" t="s">
        <v>21</v>
      </c>
      <c r="G51520" t="s">
        <v>101</v>
      </c>
      <c r="H51520" t="s">
        <v>706</v>
      </c>
      <c r="I51520" t="s">
        <v>74295</v>
      </c>
      <c r="J51520" s="1">
        <v>13516</v>
      </c>
      <c r="K51520" t="b">
        <f>IFERROR(VLOOKUP(F51520,english_mapping!A:B,2,FALSE),"NA")</f>
        <v>1</v>
      </c>
      <c r="L51520" t="str">
        <f t="shared" si="804"/>
        <v>Education</v>
      </c>
    </row>
    <row r="51521" spans="1:12" x14ac:dyDescent="0.25">
      <c r="A51521" t="s">
        <v>178761</v>
      </c>
      <c r="B51521" t="s">
        <v>178762</v>
      </c>
      <c r="C51521" t="s">
        <v>178763</v>
      </c>
      <c r="D51521" t="s">
        <v>178764</v>
      </c>
      <c r="E51521" t="s">
        <v>14</v>
      </c>
      <c r="F51521" t="s">
        <v>21</v>
      </c>
      <c r="G51521" t="s">
        <v>154</v>
      </c>
      <c r="H51521" t="s">
        <v>242</v>
      </c>
      <c r="I51521" t="s">
        <v>326</v>
      </c>
      <c r="J51521" s="1">
        <v>39083</v>
      </c>
      <c r="K51521" t="b">
        <f>IFERROR(VLOOKUP(F51521,english_mapping!A:B,2,FALSE),"NA")</f>
        <v>1</v>
      </c>
      <c r="L51521" t="str">
        <f t="shared" si="804"/>
        <v>Early-Stage Technology</v>
      </c>
    </row>
    <row r="51522" spans="1:12" x14ac:dyDescent="0.25">
      <c r="A51522" t="s">
        <v>178765</v>
      </c>
      <c r="B51522" t="s">
        <v>178766</v>
      </c>
      <c r="C51522" t="s">
        <v>178767</v>
      </c>
      <c r="D51522" t="s">
        <v>1275</v>
      </c>
      <c r="E51522" t="s">
        <v>701</v>
      </c>
      <c r="F51522" t="s">
        <v>21</v>
      </c>
      <c r="G51522" t="s">
        <v>59</v>
      </c>
      <c r="H51522" t="s">
        <v>4734</v>
      </c>
      <c r="I51522" t="s">
        <v>4734</v>
      </c>
      <c r="J51522" s="1">
        <v>39083</v>
      </c>
      <c r="K51522" t="b">
        <f>IFERROR(VLOOKUP(F51522,english_mapping!A:B,2,FALSE),"NA")</f>
        <v>1</v>
      </c>
      <c r="L51522" t="str">
        <f t="shared" si="804"/>
        <v>Health Care</v>
      </c>
    </row>
    <row r="51523" spans="1:12" x14ac:dyDescent="0.25">
      <c r="A51523" t="s">
        <v>178768</v>
      </c>
      <c r="B51523" t="s">
        <v>178769</v>
      </c>
      <c r="C51523" t="s">
        <v>178770</v>
      </c>
      <c r="D51523" t="s">
        <v>178771</v>
      </c>
      <c r="E51523" t="s">
        <v>109</v>
      </c>
      <c r="F51523" t="s">
        <v>21</v>
      </c>
      <c r="G51523" t="s">
        <v>285</v>
      </c>
      <c r="H51523" t="s">
        <v>889</v>
      </c>
      <c r="I51523" t="s">
        <v>889</v>
      </c>
      <c r="K51523" t="b">
        <f>IFERROR(VLOOKUP(F51523,english_mapping!A:B,2,FALSE),"NA")</f>
        <v>1</v>
      </c>
      <c r="L51523" t="str">
        <f t="shared" si="804"/>
        <v>Business Intelligence</v>
      </c>
    </row>
    <row r="51524" spans="1:12" x14ac:dyDescent="0.25">
      <c r="A51524" t="s">
        <v>178772</v>
      </c>
      <c r="B51524" t="s">
        <v>178773</v>
      </c>
      <c r="C51524" t="s">
        <v>178774</v>
      </c>
      <c r="E51524" t="s">
        <v>14</v>
      </c>
      <c r="F51524" t="s">
        <v>21</v>
      </c>
      <c r="G51524" t="s">
        <v>1262</v>
      </c>
      <c r="H51524" t="s">
        <v>1263</v>
      </c>
      <c r="I51524" t="s">
        <v>2734</v>
      </c>
      <c r="K51524" t="b">
        <f>IFERROR(VLOOKUP(F51524,english_mapping!A:B,2,FALSE),"NA")</f>
        <v>1</v>
      </c>
      <c r="L51524">
        <f t="shared" ref="L51524:L51587" si="805">IFERROR(LEFT(D51524,(FIND("|",D51524))-1),D51524)</f>
        <v>0</v>
      </c>
    </row>
    <row r="51525" spans="1:12" x14ac:dyDescent="0.25">
      <c r="A51525" t="s">
        <v>178775</v>
      </c>
      <c r="B51525" t="s">
        <v>178776</v>
      </c>
      <c r="D51525" t="s">
        <v>1416</v>
      </c>
      <c r="E51525" t="s">
        <v>109</v>
      </c>
      <c r="F51525" t="s">
        <v>21</v>
      </c>
      <c r="G51525" t="s">
        <v>59</v>
      </c>
      <c r="H51525" t="s">
        <v>60</v>
      </c>
      <c r="I51525" t="s">
        <v>1434</v>
      </c>
      <c r="J51525" s="1">
        <v>37622</v>
      </c>
      <c r="K51525" t="b">
        <f>IFERROR(VLOOKUP(F51525,english_mapping!A:B,2,FALSE),"NA")</f>
        <v>1</v>
      </c>
      <c r="L51525" t="str">
        <f t="shared" si="805"/>
        <v>Semiconductors</v>
      </c>
    </row>
    <row r="51526" spans="1:12" x14ac:dyDescent="0.25">
      <c r="A51526" t="s">
        <v>178777</v>
      </c>
      <c r="B51526" t="s">
        <v>178778</v>
      </c>
      <c r="C51526" t="s">
        <v>178779</v>
      </c>
      <c r="D51526" t="s">
        <v>552</v>
      </c>
      <c r="E51526" t="s">
        <v>14</v>
      </c>
      <c r="F51526" t="s">
        <v>21</v>
      </c>
      <c r="G51526" t="s">
        <v>59</v>
      </c>
      <c r="H51526" t="s">
        <v>936</v>
      </c>
      <c r="I51526" t="s">
        <v>936</v>
      </c>
      <c r="K51526" t="b">
        <f>IFERROR(VLOOKUP(F51526,english_mapping!A:B,2,FALSE),"NA")</f>
        <v>1</v>
      </c>
      <c r="L51526" t="str">
        <f t="shared" si="805"/>
        <v>Social Media</v>
      </c>
    </row>
    <row r="51527" spans="1:12" x14ac:dyDescent="0.25">
      <c r="A51527" t="s">
        <v>178780</v>
      </c>
      <c r="B51527" t="s">
        <v>178781</v>
      </c>
      <c r="C51527" t="s">
        <v>178782</v>
      </c>
      <c r="D51527" t="s">
        <v>731</v>
      </c>
      <c r="E51527" t="s">
        <v>14</v>
      </c>
      <c r="F51527" t="s">
        <v>21</v>
      </c>
      <c r="G51527" t="s">
        <v>94</v>
      </c>
      <c r="H51527" t="s">
        <v>95</v>
      </c>
      <c r="I51527" t="s">
        <v>111390</v>
      </c>
      <c r="J51527" s="1">
        <v>41640</v>
      </c>
      <c r="K51527" t="b">
        <f>IFERROR(VLOOKUP(F51527,english_mapping!A:B,2,FALSE),"NA")</f>
        <v>1</v>
      </c>
      <c r="L51527" t="str">
        <f t="shared" si="805"/>
        <v>Finance</v>
      </c>
    </row>
    <row r="51528" spans="1:12" x14ac:dyDescent="0.25">
      <c r="A51528" t="s">
        <v>178783</v>
      </c>
      <c r="B51528" t="s">
        <v>178784</v>
      </c>
      <c r="C51528" t="s">
        <v>178785</v>
      </c>
      <c r="D51528" t="s">
        <v>178786</v>
      </c>
      <c r="E51528" t="s">
        <v>14</v>
      </c>
      <c r="F51528" t="s">
        <v>21</v>
      </c>
      <c r="G51528" t="s">
        <v>59</v>
      </c>
      <c r="H51528" t="s">
        <v>11336</v>
      </c>
      <c r="I51528" t="s">
        <v>178787</v>
      </c>
      <c r="J51528" s="1">
        <v>41824</v>
      </c>
      <c r="K51528" t="b">
        <f>IFERROR(VLOOKUP(F51528,english_mapping!A:B,2,FALSE),"NA")</f>
        <v>1</v>
      </c>
      <c r="L51528" t="str">
        <f t="shared" si="805"/>
        <v>Leisure</v>
      </c>
    </row>
    <row r="51529" spans="1:12" x14ac:dyDescent="0.25">
      <c r="A51529" t="s">
        <v>178788</v>
      </c>
      <c r="B51529" t="s">
        <v>178789</v>
      </c>
      <c r="D51529" t="s">
        <v>1416</v>
      </c>
      <c r="E51529" t="s">
        <v>109</v>
      </c>
      <c r="F51529" t="s">
        <v>21</v>
      </c>
      <c r="G51529" t="s">
        <v>59</v>
      </c>
      <c r="H51529" t="s">
        <v>936</v>
      </c>
      <c r="I51529" t="s">
        <v>2042</v>
      </c>
      <c r="J51529" s="1">
        <v>36892</v>
      </c>
      <c r="K51529" t="b">
        <f>IFERROR(VLOOKUP(F51529,english_mapping!A:B,2,FALSE),"NA")</f>
        <v>1</v>
      </c>
      <c r="L51529" t="str">
        <f t="shared" si="805"/>
        <v>Semiconductors</v>
      </c>
    </row>
    <row r="51530" spans="1:12" x14ac:dyDescent="0.25">
      <c r="A51530" t="s">
        <v>178790</v>
      </c>
      <c r="B51530" t="s">
        <v>178791</v>
      </c>
      <c r="C51530" t="s">
        <v>178792</v>
      </c>
      <c r="D51530" t="s">
        <v>178793</v>
      </c>
      <c r="E51530" t="s">
        <v>14</v>
      </c>
      <c r="F51530" t="s">
        <v>21</v>
      </c>
      <c r="G51530" t="s">
        <v>59</v>
      </c>
      <c r="H51530" t="s">
        <v>90</v>
      </c>
      <c r="I51530" t="s">
        <v>352</v>
      </c>
      <c r="J51530" s="1">
        <v>41278</v>
      </c>
      <c r="K51530" t="b">
        <f>IFERROR(VLOOKUP(F51530,english_mapping!A:B,2,FALSE),"NA")</f>
        <v>1</v>
      </c>
      <c r="L51530" t="str">
        <f t="shared" si="805"/>
        <v>Angels</v>
      </c>
    </row>
    <row r="51531" spans="1:12" x14ac:dyDescent="0.25">
      <c r="A51531" t="s">
        <v>178794</v>
      </c>
      <c r="B51531" t="s">
        <v>178795</v>
      </c>
      <c r="C51531" t="s">
        <v>178796</v>
      </c>
      <c r="D51531" t="s">
        <v>4017</v>
      </c>
      <c r="E51531" t="s">
        <v>109</v>
      </c>
      <c r="F51531" t="s">
        <v>21</v>
      </c>
      <c r="G51531" t="s">
        <v>59</v>
      </c>
      <c r="H51531" t="s">
        <v>90</v>
      </c>
      <c r="I51531" t="s">
        <v>5309</v>
      </c>
      <c r="J51531" s="1">
        <v>31413</v>
      </c>
      <c r="K51531" t="b">
        <f>IFERROR(VLOOKUP(F51531,english_mapping!A:B,2,FALSE),"NA")</f>
        <v>1</v>
      </c>
      <c r="L51531" t="str">
        <f t="shared" si="805"/>
        <v>Public Relations</v>
      </c>
    </row>
    <row r="51532" spans="1:12" x14ac:dyDescent="0.25">
      <c r="A51532" t="s">
        <v>178797</v>
      </c>
      <c r="B51532" t="s">
        <v>178798</v>
      </c>
      <c r="C51532" t="s">
        <v>178799</v>
      </c>
      <c r="E51532" t="s">
        <v>205</v>
      </c>
      <c r="K51532" t="str">
        <f>IFERROR(VLOOKUP(F51532,english_mapping!A:B,2,FALSE),"NA")</f>
        <v>NA</v>
      </c>
      <c r="L51532">
        <f t="shared" si="805"/>
        <v>0</v>
      </c>
    </row>
    <row r="51533" spans="1:12" x14ac:dyDescent="0.25">
      <c r="A51533" t="s">
        <v>178800</v>
      </c>
      <c r="B51533" t="s">
        <v>178801</v>
      </c>
      <c r="C51533" t="s">
        <v>178802</v>
      </c>
      <c r="D51533" t="s">
        <v>755</v>
      </c>
      <c r="E51533" t="s">
        <v>14</v>
      </c>
      <c r="F51533" t="s">
        <v>21</v>
      </c>
      <c r="G51533" t="s">
        <v>59</v>
      </c>
      <c r="H51533" t="s">
        <v>60</v>
      </c>
      <c r="I51533" t="s">
        <v>3696</v>
      </c>
      <c r="J51533" s="1">
        <v>39448</v>
      </c>
      <c r="K51533" t="b">
        <f>IFERROR(VLOOKUP(F51533,english_mapping!A:B,2,FALSE),"NA")</f>
        <v>1</v>
      </c>
      <c r="L51533" t="str">
        <f t="shared" si="805"/>
        <v>Hardware + Software</v>
      </c>
    </row>
    <row r="51534" spans="1:12" x14ac:dyDescent="0.25">
      <c r="A51534" t="s">
        <v>178803</v>
      </c>
      <c r="B51534" t="s">
        <v>178804</v>
      </c>
      <c r="D51534" t="s">
        <v>51</v>
      </c>
      <c r="E51534" t="s">
        <v>14</v>
      </c>
      <c r="F51534" t="s">
        <v>21</v>
      </c>
      <c r="G51534" t="s">
        <v>59</v>
      </c>
      <c r="H51534" t="s">
        <v>60</v>
      </c>
      <c r="I51534" t="s">
        <v>269</v>
      </c>
      <c r="K51534" t="b">
        <f>IFERROR(VLOOKUP(F51534,english_mapping!A:B,2,FALSE),"NA")</f>
        <v>1</v>
      </c>
      <c r="L51534" t="str">
        <f t="shared" si="805"/>
        <v>Biotechnology</v>
      </c>
    </row>
    <row r="51535" spans="1:12" x14ac:dyDescent="0.25">
      <c r="A51535" t="s">
        <v>178805</v>
      </c>
      <c r="B51535" t="s">
        <v>178806</v>
      </c>
      <c r="C51535" t="s">
        <v>178807</v>
      </c>
      <c r="D51535" t="s">
        <v>755</v>
      </c>
      <c r="E51535" t="s">
        <v>14</v>
      </c>
      <c r="F51535" t="s">
        <v>21</v>
      </c>
      <c r="G51535" t="s">
        <v>59</v>
      </c>
      <c r="H51535" t="s">
        <v>60</v>
      </c>
      <c r="I51535" t="s">
        <v>4214</v>
      </c>
      <c r="J51535" s="1">
        <v>39814</v>
      </c>
      <c r="K51535" t="b">
        <f>IFERROR(VLOOKUP(F51535,english_mapping!A:B,2,FALSE),"NA")</f>
        <v>1</v>
      </c>
      <c r="L51535" t="str">
        <f t="shared" si="805"/>
        <v>Hardware + Software</v>
      </c>
    </row>
    <row r="51536" spans="1:12" x14ac:dyDescent="0.25">
      <c r="A51536" t="s">
        <v>178808</v>
      </c>
      <c r="B51536" t="s">
        <v>178809</v>
      </c>
      <c r="C51536" t="s">
        <v>178810</v>
      </c>
      <c r="D51536" t="s">
        <v>178811</v>
      </c>
      <c r="E51536" t="s">
        <v>109</v>
      </c>
      <c r="F51536" t="s">
        <v>1163</v>
      </c>
      <c r="G51536">
        <v>21</v>
      </c>
      <c r="H51536" t="s">
        <v>4106</v>
      </c>
      <c r="I51536" t="s">
        <v>4107</v>
      </c>
      <c r="J51536" s="1">
        <v>40182</v>
      </c>
      <c r="K51536" t="b">
        <f>IFERROR(VLOOKUP(F51536,english_mapping!A:B,2,FALSE),"NA")</f>
        <v>0</v>
      </c>
      <c r="L51536" t="str">
        <f t="shared" si="805"/>
        <v>B2B</v>
      </c>
    </row>
    <row r="51537" spans="1:12" x14ac:dyDescent="0.25">
      <c r="A51537" t="s">
        <v>178812</v>
      </c>
      <c r="B51537" t="s">
        <v>178813</v>
      </c>
      <c r="C51537" t="s">
        <v>178814</v>
      </c>
      <c r="D51537" t="s">
        <v>178815</v>
      </c>
      <c r="E51537" t="s">
        <v>14</v>
      </c>
      <c r="F51537" t="s">
        <v>1087</v>
      </c>
      <c r="G51537">
        <v>1</v>
      </c>
      <c r="H51537" t="s">
        <v>96093</v>
      </c>
      <c r="I51537" t="s">
        <v>96093</v>
      </c>
      <c r="J51537" s="1">
        <v>40909</v>
      </c>
      <c r="K51537" t="b">
        <f>IFERROR(VLOOKUP(F51537,english_mapping!A:B,2,FALSE),"NA")</f>
        <v>0</v>
      </c>
      <c r="L51537" t="str">
        <f t="shared" si="805"/>
        <v>Broadcasting</v>
      </c>
    </row>
    <row r="51538" spans="1:12" x14ac:dyDescent="0.25">
      <c r="A51538" t="s">
        <v>178816</v>
      </c>
      <c r="B51538" t="s">
        <v>178817</v>
      </c>
      <c r="C51538" t="s">
        <v>178818</v>
      </c>
      <c r="D51538" t="s">
        <v>178819</v>
      </c>
      <c r="E51538" t="s">
        <v>14</v>
      </c>
      <c r="F51538" t="s">
        <v>124</v>
      </c>
      <c r="G51538" t="s">
        <v>2652</v>
      </c>
      <c r="H51538" t="s">
        <v>2653</v>
      </c>
      <c r="I51538" t="s">
        <v>2653</v>
      </c>
      <c r="J51538" s="1">
        <v>35071</v>
      </c>
      <c r="K51538" t="b">
        <f>IFERROR(VLOOKUP(F51538,english_mapping!A:B,2,FALSE),"NA")</f>
        <v>1</v>
      </c>
      <c r="L51538" t="str">
        <f t="shared" si="805"/>
        <v>Communities</v>
      </c>
    </row>
    <row r="51539" spans="1:12" x14ac:dyDescent="0.25">
      <c r="A51539" t="s">
        <v>178820</v>
      </c>
      <c r="B51539" t="s">
        <v>178821</v>
      </c>
      <c r="C51539" t="s">
        <v>178822</v>
      </c>
      <c r="D51539" t="s">
        <v>178823</v>
      </c>
      <c r="E51539" t="s">
        <v>14</v>
      </c>
      <c r="F51539" t="s">
        <v>21</v>
      </c>
      <c r="G51539" t="s">
        <v>59</v>
      </c>
      <c r="H51539" t="s">
        <v>60</v>
      </c>
      <c r="I51539" t="s">
        <v>66</v>
      </c>
      <c r="J51539" s="1">
        <v>40549</v>
      </c>
      <c r="K51539" t="b">
        <f>IFERROR(VLOOKUP(F51539,english_mapping!A:B,2,FALSE),"NA")</f>
        <v>1</v>
      </c>
      <c r="L51539" t="str">
        <f t="shared" si="805"/>
        <v>Big Data</v>
      </c>
    </row>
    <row r="51540" spans="1:12" x14ac:dyDescent="0.25">
      <c r="A51540" t="s">
        <v>178824</v>
      </c>
      <c r="B51540" t="s">
        <v>178825</v>
      </c>
      <c r="C51540" t="s">
        <v>178826</v>
      </c>
      <c r="D51540" t="s">
        <v>3474</v>
      </c>
      <c r="E51540" t="s">
        <v>14</v>
      </c>
      <c r="F51540" t="s">
        <v>21</v>
      </c>
      <c r="G51540" t="s">
        <v>59</v>
      </c>
      <c r="H51540" t="s">
        <v>60</v>
      </c>
      <c r="I51540" t="s">
        <v>1005</v>
      </c>
      <c r="J51540" s="1">
        <v>41640</v>
      </c>
      <c r="K51540" t="b">
        <f>IFERROR(VLOOKUP(F51540,english_mapping!A:B,2,FALSE),"NA")</f>
        <v>1</v>
      </c>
      <c r="L51540" t="str">
        <f t="shared" si="805"/>
        <v>Information Technology</v>
      </c>
    </row>
    <row r="51541" spans="1:12" x14ac:dyDescent="0.25">
      <c r="A51541" t="s">
        <v>178827</v>
      </c>
      <c r="B51541" t="s">
        <v>178828</v>
      </c>
      <c r="C51541" t="s">
        <v>178829</v>
      </c>
      <c r="D51541" t="s">
        <v>27754</v>
      </c>
      <c r="E51541" t="s">
        <v>14</v>
      </c>
      <c r="F51541" t="s">
        <v>21</v>
      </c>
      <c r="G51541" t="s">
        <v>59</v>
      </c>
      <c r="H51541" t="s">
        <v>60</v>
      </c>
      <c r="I51541" t="s">
        <v>66</v>
      </c>
      <c r="J51541" s="1">
        <v>40909</v>
      </c>
      <c r="K51541" t="b">
        <f>IFERROR(VLOOKUP(F51541,english_mapping!A:B,2,FALSE),"NA")</f>
        <v>1</v>
      </c>
      <c r="L51541" t="str">
        <f t="shared" si="805"/>
        <v>Consumer Goods</v>
      </c>
    </row>
    <row r="51542" spans="1:12" x14ac:dyDescent="0.25">
      <c r="A51542" t="s">
        <v>178830</v>
      </c>
      <c r="B51542" t="s">
        <v>178831</v>
      </c>
      <c r="C51542" t="s">
        <v>178832</v>
      </c>
      <c r="D51542" t="s">
        <v>178833</v>
      </c>
      <c r="E51542" t="s">
        <v>109</v>
      </c>
      <c r="F51542" t="s">
        <v>21</v>
      </c>
      <c r="G51542" t="s">
        <v>59</v>
      </c>
      <c r="H51542" t="s">
        <v>60</v>
      </c>
      <c r="I51542" t="s">
        <v>66</v>
      </c>
      <c r="J51542" s="1">
        <v>39814</v>
      </c>
      <c r="K51542" t="b">
        <f>IFERROR(VLOOKUP(F51542,english_mapping!A:B,2,FALSE),"NA")</f>
        <v>1</v>
      </c>
      <c r="L51542" t="str">
        <f t="shared" si="805"/>
        <v>Entertainment</v>
      </c>
    </row>
    <row r="51543" spans="1:12" x14ac:dyDescent="0.25">
      <c r="A51543" t="s">
        <v>178834</v>
      </c>
      <c r="B51543" t="s">
        <v>178835</v>
      </c>
      <c r="C51543" t="s">
        <v>178836</v>
      </c>
      <c r="D51543" t="s">
        <v>12020</v>
      </c>
      <c r="E51543" t="s">
        <v>14</v>
      </c>
      <c r="F51543" t="s">
        <v>21</v>
      </c>
      <c r="G51543" t="s">
        <v>655</v>
      </c>
      <c r="H51543" t="s">
        <v>656</v>
      </c>
      <c r="I51543" t="s">
        <v>656</v>
      </c>
      <c r="K51543" t="b">
        <f>IFERROR(VLOOKUP(F51543,english_mapping!A:B,2,FALSE),"NA")</f>
        <v>1</v>
      </c>
      <c r="L51543" t="str">
        <f t="shared" si="805"/>
        <v>Restaurants</v>
      </c>
    </row>
    <row r="51544" spans="1:12" x14ac:dyDescent="0.25">
      <c r="A51544" t="s">
        <v>178837</v>
      </c>
      <c r="B51544" t="s">
        <v>178838</v>
      </c>
      <c r="C51544" t="s">
        <v>178839</v>
      </c>
      <c r="D51544" t="s">
        <v>32</v>
      </c>
      <c r="E51544" t="s">
        <v>14</v>
      </c>
      <c r="F51544" t="s">
        <v>21</v>
      </c>
      <c r="G51544" t="s">
        <v>101</v>
      </c>
      <c r="H51544" t="s">
        <v>102</v>
      </c>
      <c r="I51544" t="s">
        <v>103</v>
      </c>
      <c r="J51544" s="1">
        <v>39448</v>
      </c>
      <c r="K51544" t="b">
        <f>IFERROR(VLOOKUP(F51544,english_mapping!A:B,2,FALSE),"NA")</f>
        <v>1</v>
      </c>
      <c r="L51544" t="str">
        <f t="shared" si="805"/>
        <v>Curated Web</v>
      </c>
    </row>
    <row r="51545" spans="1:12" x14ac:dyDescent="0.25">
      <c r="A51545" t="s">
        <v>178840</v>
      </c>
      <c r="B51545" t="s">
        <v>178841</v>
      </c>
      <c r="C51545" t="s">
        <v>178842</v>
      </c>
      <c r="D51545" t="s">
        <v>178843</v>
      </c>
      <c r="E51545" t="s">
        <v>14</v>
      </c>
      <c r="F51545" t="s">
        <v>1049</v>
      </c>
      <c r="G51545">
        <v>52</v>
      </c>
      <c r="H51545" t="s">
        <v>1050</v>
      </c>
      <c r="I51545" t="s">
        <v>1050</v>
      </c>
      <c r="J51545" s="1">
        <v>41280</v>
      </c>
      <c r="K51545" t="b">
        <f>IFERROR(VLOOKUP(F51545,english_mapping!A:B,2,FALSE),"NA")</f>
        <v>0</v>
      </c>
      <c r="L51545" t="str">
        <f t="shared" si="805"/>
        <v>Analytics</v>
      </c>
    </row>
    <row r="51546" spans="1:12" x14ac:dyDescent="0.25">
      <c r="A51546" t="s">
        <v>178844</v>
      </c>
      <c r="B51546" t="s">
        <v>178845</v>
      </c>
      <c r="C51546" t="s">
        <v>178846</v>
      </c>
      <c r="D51546" t="s">
        <v>6415</v>
      </c>
      <c r="E51546" t="s">
        <v>14</v>
      </c>
      <c r="F51546" t="s">
        <v>634</v>
      </c>
      <c r="G51546">
        <v>8</v>
      </c>
      <c r="H51546" t="s">
        <v>898</v>
      </c>
      <c r="I51546" t="s">
        <v>44039</v>
      </c>
      <c r="J51546" t="s">
        <v>178847</v>
      </c>
      <c r="K51546" t="b">
        <f>IFERROR(VLOOKUP(F51546,english_mapping!A:B,2,FALSE),"NA")</f>
        <v>0</v>
      </c>
      <c r="L51546" t="str">
        <f t="shared" si="805"/>
        <v>Hardware + Software</v>
      </c>
    </row>
    <row r="51547" spans="1:12" x14ac:dyDescent="0.25">
      <c r="A51547" t="s">
        <v>178848</v>
      </c>
      <c r="B51547" t="s">
        <v>178849</v>
      </c>
      <c r="C51547" t="s">
        <v>178850</v>
      </c>
      <c r="D51547" t="s">
        <v>1416</v>
      </c>
      <c r="E51547" t="s">
        <v>109</v>
      </c>
      <c r="F51547" t="s">
        <v>52</v>
      </c>
      <c r="G51547" t="s">
        <v>200</v>
      </c>
      <c r="H51547" t="s">
        <v>12255</v>
      </c>
      <c r="I51547" t="s">
        <v>12255</v>
      </c>
      <c r="J51547" s="1">
        <v>35065</v>
      </c>
      <c r="K51547" t="b">
        <f>IFERROR(VLOOKUP(F51547,english_mapping!A:B,2,FALSE),"NA")</f>
        <v>1</v>
      </c>
      <c r="L51547" t="str">
        <f t="shared" si="805"/>
        <v>Semiconductors</v>
      </c>
    </row>
    <row r="51548" spans="1:12" x14ac:dyDescent="0.25">
      <c r="A51548" t="s">
        <v>178851</v>
      </c>
      <c r="B51548" t="s">
        <v>178852</v>
      </c>
      <c r="C51548" t="s">
        <v>178853</v>
      </c>
      <c r="D51548" t="s">
        <v>731</v>
      </c>
      <c r="E51548" t="s">
        <v>14</v>
      </c>
      <c r="F51548" t="s">
        <v>21</v>
      </c>
      <c r="G51548" t="s">
        <v>59</v>
      </c>
      <c r="H51548" t="s">
        <v>60</v>
      </c>
      <c r="I51548" t="s">
        <v>66</v>
      </c>
      <c r="J51548" s="1">
        <v>40544</v>
      </c>
      <c r="K51548" t="b">
        <f>IFERROR(VLOOKUP(F51548,english_mapping!A:B,2,FALSE),"NA")</f>
        <v>1</v>
      </c>
      <c r="L51548" t="str">
        <f t="shared" si="805"/>
        <v>Finance</v>
      </c>
    </row>
    <row r="51549" spans="1:12" x14ac:dyDescent="0.25">
      <c r="A51549" t="s">
        <v>178854</v>
      </c>
      <c r="B51549" t="s">
        <v>178855</v>
      </c>
      <c r="C51549" t="s">
        <v>178856</v>
      </c>
      <c r="D51549" t="s">
        <v>136037</v>
      </c>
      <c r="E51549" t="s">
        <v>14</v>
      </c>
      <c r="F51549" t="s">
        <v>161</v>
      </c>
      <c r="G51549" t="s">
        <v>17512</v>
      </c>
      <c r="H51549" t="s">
        <v>84297</v>
      </c>
      <c r="I51549" t="s">
        <v>84298</v>
      </c>
      <c r="J51549" t="s">
        <v>90154</v>
      </c>
      <c r="K51549" t="b">
        <f>IFERROR(VLOOKUP(F51549,english_mapping!A:B,2,FALSE),"NA")</f>
        <v>0</v>
      </c>
      <c r="L51549" t="str">
        <f t="shared" si="805"/>
        <v>Internet of Things</v>
      </c>
    </row>
    <row r="51550" spans="1:12" x14ac:dyDescent="0.25">
      <c r="A51550" t="s">
        <v>178857</v>
      </c>
      <c r="B51550" t="s">
        <v>178858</v>
      </c>
      <c r="C51550" t="s">
        <v>178859</v>
      </c>
      <c r="D51550" t="s">
        <v>1275</v>
      </c>
      <c r="E51550" t="s">
        <v>14</v>
      </c>
      <c r="F51550" t="s">
        <v>712</v>
      </c>
      <c r="G51550">
        <v>6</v>
      </c>
      <c r="H51550" t="s">
        <v>713</v>
      </c>
      <c r="I51550" t="s">
        <v>13927</v>
      </c>
      <c r="J51550" s="1">
        <v>40544</v>
      </c>
      <c r="K51550" t="b">
        <f>IFERROR(VLOOKUP(F51550,english_mapping!A:B,2,FALSE),"NA")</f>
        <v>0</v>
      </c>
      <c r="L51550" t="str">
        <f t="shared" si="805"/>
        <v>Health Care</v>
      </c>
    </row>
    <row r="51551" spans="1:12" x14ac:dyDescent="0.25">
      <c r="A51551" t="s">
        <v>178860</v>
      </c>
      <c r="B51551" t="s">
        <v>178861</v>
      </c>
      <c r="C51551" t="s">
        <v>178862</v>
      </c>
      <c r="D51551" t="s">
        <v>178863</v>
      </c>
      <c r="E51551" t="s">
        <v>14</v>
      </c>
      <c r="F51551" t="s">
        <v>21</v>
      </c>
      <c r="G51551" t="s">
        <v>59</v>
      </c>
      <c r="H51551" t="s">
        <v>60</v>
      </c>
      <c r="I51551" t="s">
        <v>66</v>
      </c>
      <c r="J51551" s="1">
        <v>40909</v>
      </c>
      <c r="K51551" t="b">
        <f>IFERROR(VLOOKUP(F51551,english_mapping!A:B,2,FALSE),"NA")</f>
        <v>1</v>
      </c>
      <c r="L51551" t="str">
        <f t="shared" si="805"/>
        <v>Automotive</v>
      </c>
    </row>
    <row r="51552" spans="1:12" x14ac:dyDescent="0.25">
      <c r="A51552" t="s">
        <v>178864</v>
      </c>
      <c r="B51552" t="s">
        <v>178865</v>
      </c>
      <c r="D51552" t="s">
        <v>89</v>
      </c>
      <c r="E51552" t="s">
        <v>14</v>
      </c>
      <c r="F51552" t="s">
        <v>21</v>
      </c>
      <c r="G51552" t="s">
        <v>59</v>
      </c>
      <c r="H51552" t="s">
        <v>60</v>
      </c>
      <c r="I51552" t="s">
        <v>66</v>
      </c>
      <c r="K51552" t="b">
        <f>IFERROR(VLOOKUP(F51552,english_mapping!A:B,2,FALSE),"NA")</f>
        <v>1</v>
      </c>
      <c r="L51552" t="str">
        <f t="shared" si="805"/>
        <v>Health and Wellness</v>
      </c>
    </row>
    <row r="51553" spans="1:12" x14ac:dyDescent="0.25">
      <c r="A51553" t="s">
        <v>178866</v>
      </c>
      <c r="B51553" t="s">
        <v>178867</v>
      </c>
      <c r="C51553" t="s">
        <v>178868</v>
      </c>
      <c r="E51553" t="s">
        <v>14</v>
      </c>
      <c r="K51553" t="str">
        <f>IFERROR(VLOOKUP(F51553,english_mapping!A:B,2,FALSE),"NA")</f>
        <v>NA</v>
      </c>
      <c r="L51553">
        <f t="shared" si="805"/>
        <v>0</v>
      </c>
    </row>
    <row r="51554" spans="1:12" x14ac:dyDescent="0.25">
      <c r="A51554" t="s">
        <v>178869</v>
      </c>
      <c r="B51554" t="s">
        <v>178870</v>
      </c>
      <c r="C51554" t="s">
        <v>178871</v>
      </c>
      <c r="D51554" t="s">
        <v>178872</v>
      </c>
      <c r="E51554" t="s">
        <v>205</v>
      </c>
      <c r="J51554" t="s">
        <v>411</v>
      </c>
      <c r="K51554" t="str">
        <f>IFERROR(VLOOKUP(F51554,english_mapping!A:B,2,FALSE),"NA")</f>
        <v>NA</v>
      </c>
      <c r="L51554" t="str">
        <f t="shared" si="805"/>
        <v>Education</v>
      </c>
    </row>
    <row r="51555" spans="1:12" x14ac:dyDescent="0.25">
      <c r="A51555" t="s">
        <v>178873</v>
      </c>
      <c r="B51555" t="s">
        <v>178874</v>
      </c>
      <c r="C51555" t="s">
        <v>178875</v>
      </c>
      <c r="D51555" t="s">
        <v>178876</v>
      </c>
      <c r="E51555" t="s">
        <v>14</v>
      </c>
      <c r="F51555" t="s">
        <v>21</v>
      </c>
      <c r="G51555" t="s">
        <v>131</v>
      </c>
      <c r="H51555" t="s">
        <v>132</v>
      </c>
      <c r="I51555" t="s">
        <v>1139</v>
      </c>
      <c r="J51555" s="1">
        <v>41640</v>
      </c>
      <c r="K51555" t="b">
        <f>IFERROR(VLOOKUP(F51555,english_mapping!A:B,2,FALSE),"NA")</f>
        <v>1</v>
      </c>
      <c r="L51555" t="str">
        <f t="shared" si="805"/>
        <v>Personal Health</v>
      </c>
    </row>
    <row r="51556" spans="1:12" x14ac:dyDescent="0.25">
      <c r="A51556" t="s">
        <v>178877</v>
      </c>
      <c r="B51556" t="s">
        <v>178878</v>
      </c>
      <c r="C51556" t="s">
        <v>178879</v>
      </c>
      <c r="D51556" t="s">
        <v>45</v>
      </c>
      <c r="E51556" t="s">
        <v>14</v>
      </c>
      <c r="F51556" t="s">
        <v>21</v>
      </c>
      <c r="G51556" t="s">
        <v>59</v>
      </c>
      <c r="H51556" t="s">
        <v>90</v>
      </c>
      <c r="I51556" t="s">
        <v>90</v>
      </c>
      <c r="K51556" t="b">
        <f>IFERROR(VLOOKUP(F51556,english_mapping!A:B,2,FALSE),"NA")</f>
        <v>1</v>
      </c>
      <c r="L51556" t="str">
        <f t="shared" si="805"/>
        <v>Games</v>
      </c>
    </row>
    <row r="51557" spans="1:12" x14ac:dyDescent="0.25">
      <c r="A51557" t="s">
        <v>178880</v>
      </c>
      <c r="B51557" t="s">
        <v>178881</v>
      </c>
      <c r="C51557" t="s">
        <v>178882</v>
      </c>
      <c r="D51557" t="s">
        <v>31884</v>
      </c>
      <c r="E51557" t="s">
        <v>14</v>
      </c>
      <c r="F51557" t="s">
        <v>21</v>
      </c>
      <c r="G51557" t="s">
        <v>59</v>
      </c>
      <c r="H51557" t="s">
        <v>60</v>
      </c>
      <c r="I51557" t="s">
        <v>66</v>
      </c>
      <c r="K51557" t="b">
        <f>IFERROR(VLOOKUP(F51557,english_mapping!A:B,2,FALSE),"NA")</f>
        <v>1</v>
      </c>
      <c r="L51557" t="str">
        <f t="shared" si="805"/>
        <v>Energy</v>
      </c>
    </row>
    <row r="51558" spans="1:12" x14ac:dyDescent="0.25">
      <c r="A51558" t="s">
        <v>178883</v>
      </c>
      <c r="B51558" t="s">
        <v>178884</v>
      </c>
      <c r="C51558" t="s">
        <v>178885</v>
      </c>
      <c r="D51558" t="s">
        <v>178886</v>
      </c>
      <c r="E51558" t="s">
        <v>14</v>
      </c>
      <c r="F51558" t="s">
        <v>649</v>
      </c>
      <c r="G51558">
        <v>26</v>
      </c>
      <c r="H51558" t="s">
        <v>650</v>
      </c>
      <c r="I51558" t="s">
        <v>178887</v>
      </c>
      <c r="J51558" s="1">
        <v>40909</v>
      </c>
      <c r="K51558" t="b">
        <f>IFERROR(VLOOKUP(F51558,english_mapping!A:B,2,FALSE),"NA")</f>
        <v>1</v>
      </c>
      <c r="L51558" t="str">
        <f t="shared" si="805"/>
        <v>Games</v>
      </c>
    </row>
    <row r="51559" spans="1:12" x14ac:dyDescent="0.25">
      <c r="A51559" t="s">
        <v>178888</v>
      </c>
      <c r="B51559" t="s">
        <v>178889</v>
      </c>
      <c r="C51559" t="s">
        <v>178890</v>
      </c>
      <c r="D51559" t="s">
        <v>67948</v>
      </c>
      <c r="E51559" t="s">
        <v>14</v>
      </c>
      <c r="F51559" t="s">
        <v>21</v>
      </c>
      <c r="G51559" t="s">
        <v>84</v>
      </c>
      <c r="H51559" t="s">
        <v>85</v>
      </c>
      <c r="I51559" t="s">
        <v>85</v>
      </c>
      <c r="J51559" s="1">
        <v>40909</v>
      </c>
      <c r="K51559" t="b">
        <f>IFERROR(VLOOKUP(F51559,english_mapping!A:B,2,FALSE),"NA")</f>
        <v>1</v>
      </c>
      <c r="L51559" t="str">
        <f t="shared" si="805"/>
        <v>Data Centers</v>
      </c>
    </row>
    <row r="51560" spans="1:12" x14ac:dyDescent="0.25">
      <c r="A51560" t="s">
        <v>178891</v>
      </c>
      <c r="B51560" t="s">
        <v>178892</v>
      </c>
      <c r="C51560" t="s">
        <v>178893</v>
      </c>
      <c r="D51560" t="s">
        <v>1538</v>
      </c>
      <c r="E51560" t="s">
        <v>14</v>
      </c>
      <c r="F51560" t="s">
        <v>21</v>
      </c>
      <c r="G51560" t="s">
        <v>94</v>
      </c>
      <c r="H51560" t="s">
        <v>95</v>
      </c>
      <c r="I51560" t="s">
        <v>3052</v>
      </c>
      <c r="K51560" t="b">
        <f>IFERROR(VLOOKUP(F51560,english_mapping!A:B,2,FALSE),"NA")</f>
        <v>1</v>
      </c>
      <c r="L51560" t="str">
        <f t="shared" si="805"/>
        <v>Security</v>
      </c>
    </row>
    <row r="51561" spans="1:12" x14ac:dyDescent="0.25">
      <c r="A51561" t="s">
        <v>178894</v>
      </c>
      <c r="B51561" t="s">
        <v>178895</v>
      </c>
      <c r="C51561" t="s">
        <v>178896</v>
      </c>
      <c r="D51561" t="s">
        <v>178897</v>
      </c>
      <c r="E51561" t="s">
        <v>14</v>
      </c>
      <c r="F51561" t="s">
        <v>21</v>
      </c>
      <c r="G51561" t="s">
        <v>59</v>
      </c>
      <c r="H51561" t="s">
        <v>1249</v>
      </c>
      <c r="I51561" t="s">
        <v>1249</v>
      </c>
      <c r="J51561" s="1">
        <v>41283</v>
      </c>
      <c r="K51561" t="b">
        <f>IFERROR(VLOOKUP(F51561,english_mapping!A:B,2,FALSE),"NA")</f>
        <v>1</v>
      </c>
      <c r="L51561" t="str">
        <f t="shared" si="805"/>
        <v>Advertising</v>
      </c>
    </row>
    <row r="51562" spans="1:12" x14ac:dyDescent="0.25">
      <c r="A51562" t="s">
        <v>178898</v>
      </c>
      <c r="B51562" t="s">
        <v>178899</v>
      </c>
      <c r="C51562" t="s">
        <v>178900</v>
      </c>
      <c r="D51562" t="s">
        <v>38</v>
      </c>
      <c r="E51562" t="s">
        <v>14</v>
      </c>
      <c r="F51562" t="s">
        <v>21</v>
      </c>
      <c r="G51562" t="s">
        <v>84</v>
      </c>
      <c r="H51562" t="s">
        <v>85</v>
      </c>
      <c r="I51562" t="s">
        <v>85</v>
      </c>
      <c r="J51562" s="1">
        <v>41275</v>
      </c>
      <c r="K51562" t="b">
        <f>IFERROR(VLOOKUP(F51562,english_mapping!A:B,2,FALSE),"NA")</f>
        <v>1</v>
      </c>
      <c r="L51562" t="str">
        <f t="shared" si="805"/>
        <v>Software</v>
      </c>
    </row>
    <row r="51563" spans="1:12" x14ac:dyDescent="0.25">
      <c r="A51563" t="s">
        <v>178901</v>
      </c>
      <c r="B51563" t="s">
        <v>178902</v>
      </c>
      <c r="C51563" t="s">
        <v>178903</v>
      </c>
      <c r="D51563" t="s">
        <v>70</v>
      </c>
      <c r="E51563" t="s">
        <v>14</v>
      </c>
      <c r="F51563" t="s">
        <v>21</v>
      </c>
      <c r="G51563" t="s">
        <v>534</v>
      </c>
      <c r="H51563" t="s">
        <v>535</v>
      </c>
      <c r="I51563" t="s">
        <v>536</v>
      </c>
      <c r="J51563" s="1">
        <v>40909</v>
      </c>
      <c r="K51563" t="b">
        <f>IFERROR(VLOOKUP(F51563,english_mapping!A:B,2,FALSE),"NA")</f>
        <v>1</v>
      </c>
      <c r="L51563" t="str">
        <f t="shared" si="805"/>
        <v>E-Commerce</v>
      </c>
    </row>
    <row r="51564" spans="1:12" x14ac:dyDescent="0.25">
      <c r="A51564" t="s">
        <v>178904</v>
      </c>
      <c r="B51564" t="s">
        <v>178905</v>
      </c>
      <c r="D51564" t="s">
        <v>2381</v>
      </c>
      <c r="E51564" t="s">
        <v>14</v>
      </c>
      <c r="F51564" t="s">
        <v>21</v>
      </c>
      <c r="G51564" t="s">
        <v>1428</v>
      </c>
      <c r="H51564" t="s">
        <v>1429</v>
      </c>
      <c r="I51564" t="s">
        <v>1429</v>
      </c>
      <c r="J51564" s="1">
        <v>40179</v>
      </c>
      <c r="K51564" t="b">
        <f>IFERROR(VLOOKUP(F51564,english_mapping!A:B,2,FALSE),"NA")</f>
        <v>1</v>
      </c>
      <c r="L51564" t="str">
        <f t="shared" si="805"/>
        <v>Consulting</v>
      </c>
    </row>
    <row r="51565" spans="1:12" x14ac:dyDescent="0.25">
      <c r="A51565" t="s">
        <v>178906</v>
      </c>
      <c r="B51565" t="s">
        <v>178907</v>
      </c>
      <c r="C51565" t="s">
        <v>178908</v>
      </c>
      <c r="D51565" t="s">
        <v>51</v>
      </c>
      <c r="E51565" t="s">
        <v>205</v>
      </c>
      <c r="F51565" t="s">
        <v>21</v>
      </c>
      <c r="G51565" t="s">
        <v>6276</v>
      </c>
      <c r="H51565" t="s">
        <v>6591</v>
      </c>
      <c r="I51565" t="s">
        <v>18231</v>
      </c>
      <c r="J51565" s="1">
        <v>40179</v>
      </c>
      <c r="K51565" t="b">
        <f>IFERROR(VLOOKUP(F51565,english_mapping!A:B,2,FALSE),"NA")</f>
        <v>1</v>
      </c>
      <c r="L51565" t="str">
        <f t="shared" si="805"/>
        <v>Biotechnology</v>
      </c>
    </row>
    <row r="51566" spans="1:12" x14ac:dyDescent="0.25">
      <c r="A51566" t="s">
        <v>178909</v>
      </c>
      <c r="B51566" t="s">
        <v>178910</v>
      </c>
      <c r="C51566" t="s">
        <v>178911</v>
      </c>
      <c r="D51566" t="s">
        <v>178912</v>
      </c>
      <c r="E51566" t="s">
        <v>205</v>
      </c>
      <c r="F51566" t="s">
        <v>21</v>
      </c>
      <c r="G51566" t="s">
        <v>59</v>
      </c>
      <c r="H51566" t="s">
        <v>60</v>
      </c>
      <c r="I51566" t="s">
        <v>1128</v>
      </c>
      <c r="K51566" t="b">
        <f>IFERROR(VLOOKUP(F51566,english_mapping!A:B,2,FALSE),"NA")</f>
        <v>1</v>
      </c>
      <c r="L51566" t="str">
        <f t="shared" si="805"/>
        <v>Networking</v>
      </c>
    </row>
    <row r="51567" spans="1:12" x14ac:dyDescent="0.25">
      <c r="A51567" t="s">
        <v>178913</v>
      </c>
      <c r="B51567" t="s">
        <v>178914</v>
      </c>
      <c r="C51567" t="s">
        <v>178915</v>
      </c>
      <c r="E51567" t="s">
        <v>14</v>
      </c>
      <c r="F51567" t="s">
        <v>1862</v>
      </c>
      <c r="G51567">
        <v>11</v>
      </c>
      <c r="H51567" t="s">
        <v>14460</v>
      </c>
      <c r="I51567" t="s">
        <v>14460</v>
      </c>
      <c r="K51567" t="b">
        <f>IFERROR(VLOOKUP(F51567,english_mapping!A:B,2,FALSE),"NA")</f>
        <v>1</v>
      </c>
      <c r="L51567">
        <f t="shared" si="805"/>
        <v>0</v>
      </c>
    </row>
    <row r="51568" spans="1:12" x14ac:dyDescent="0.25">
      <c r="A51568" t="s">
        <v>178916</v>
      </c>
      <c r="B51568" t="s">
        <v>178917</v>
      </c>
      <c r="C51568" t="s">
        <v>178918</v>
      </c>
      <c r="D51568" t="s">
        <v>51</v>
      </c>
      <c r="E51568" t="s">
        <v>14</v>
      </c>
      <c r="K51568" t="str">
        <f>IFERROR(VLOOKUP(F51568,english_mapping!A:B,2,FALSE),"NA")</f>
        <v>NA</v>
      </c>
      <c r="L51568" t="str">
        <f t="shared" si="805"/>
        <v>Biotechnology</v>
      </c>
    </row>
    <row r="51569" spans="1:12" x14ac:dyDescent="0.25">
      <c r="A51569" t="s">
        <v>178919</v>
      </c>
      <c r="B51569" t="s">
        <v>178920</v>
      </c>
      <c r="C51569" t="s">
        <v>178921</v>
      </c>
      <c r="D51569" t="s">
        <v>89</v>
      </c>
      <c r="E51569" t="s">
        <v>14</v>
      </c>
      <c r="F51569" t="s">
        <v>21</v>
      </c>
      <c r="G51569" t="s">
        <v>101</v>
      </c>
      <c r="H51569" t="s">
        <v>102</v>
      </c>
      <c r="I51569" t="s">
        <v>103</v>
      </c>
      <c r="J51569" s="1">
        <v>38353</v>
      </c>
      <c r="K51569" t="b">
        <f>IFERROR(VLOOKUP(F51569,english_mapping!A:B,2,FALSE),"NA")</f>
        <v>1</v>
      </c>
      <c r="L51569" t="str">
        <f t="shared" si="805"/>
        <v>Health and Wellness</v>
      </c>
    </row>
    <row r="51570" spans="1:12" x14ac:dyDescent="0.25">
      <c r="A51570" t="s">
        <v>178922</v>
      </c>
      <c r="B51570" t="s">
        <v>178923</v>
      </c>
      <c r="C51570" t="s">
        <v>178924</v>
      </c>
      <c r="D51570" t="s">
        <v>38</v>
      </c>
      <c r="E51570" t="s">
        <v>14</v>
      </c>
      <c r="F51570" t="s">
        <v>21</v>
      </c>
      <c r="G51570" t="s">
        <v>285</v>
      </c>
      <c r="H51570" t="s">
        <v>889</v>
      </c>
      <c r="I51570" t="s">
        <v>890</v>
      </c>
      <c r="K51570" t="b">
        <f>IFERROR(VLOOKUP(F51570,english_mapping!A:B,2,FALSE),"NA")</f>
        <v>1</v>
      </c>
      <c r="L51570" t="str">
        <f t="shared" si="805"/>
        <v>Software</v>
      </c>
    </row>
    <row r="51571" spans="1:12" x14ac:dyDescent="0.25">
      <c r="A51571" t="s">
        <v>178925</v>
      </c>
      <c r="B51571" t="s">
        <v>178926</v>
      </c>
      <c r="D51571" t="s">
        <v>38</v>
      </c>
      <c r="E51571" t="s">
        <v>14</v>
      </c>
      <c r="F51571" t="s">
        <v>21</v>
      </c>
      <c r="G51571" t="s">
        <v>59</v>
      </c>
      <c r="H51571" t="s">
        <v>60</v>
      </c>
      <c r="I51571" t="s">
        <v>1128</v>
      </c>
      <c r="J51571" s="1">
        <v>36892</v>
      </c>
      <c r="K51571" t="b">
        <f>IFERROR(VLOOKUP(F51571,english_mapping!A:B,2,FALSE),"NA")</f>
        <v>1</v>
      </c>
      <c r="L51571" t="str">
        <f t="shared" si="805"/>
        <v>Software</v>
      </c>
    </row>
    <row r="51572" spans="1:12" x14ac:dyDescent="0.25">
      <c r="A51572" t="s">
        <v>178927</v>
      </c>
      <c r="B51572" t="s">
        <v>178928</v>
      </c>
      <c r="C51572" t="s">
        <v>178929</v>
      </c>
      <c r="D51572" t="s">
        <v>51</v>
      </c>
      <c r="E51572" t="s">
        <v>14</v>
      </c>
      <c r="F51572" t="s">
        <v>346</v>
      </c>
      <c r="G51572">
        <v>7</v>
      </c>
      <c r="H51572" t="s">
        <v>776</v>
      </c>
      <c r="I51572" t="s">
        <v>776</v>
      </c>
      <c r="K51572" t="b">
        <f>IFERROR(VLOOKUP(F51572,english_mapping!A:B,2,FALSE),"NA")</f>
        <v>0</v>
      </c>
      <c r="L51572" t="str">
        <f t="shared" si="805"/>
        <v>Biotechnology</v>
      </c>
    </row>
    <row r="51573" spans="1:12" x14ac:dyDescent="0.25">
      <c r="A51573" t="s">
        <v>178930</v>
      </c>
      <c r="B51573" t="s">
        <v>178931</v>
      </c>
      <c r="C51573" t="s">
        <v>178932</v>
      </c>
      <c r="D51573" t="s">
        <v>38</v>
      </c>
      <c r="E51573" t="s">
        <v>14</v>
      </c>
      <c r="F51573" t="s">
        <v>21</v>
      </c>
      <c r="G51573" t="s">
        <v>154</v>
      </c>
      <c r="H51573" t="s">
        <v>242</v>
      </c>
      <c r="I51573" t="s">
        <v>178933</v>
      </c>
      <c r="J51573" s="1">
        <v>39814</v>
      </c>
      <c r="K51573" t="b">
        <f>IFERROR(VLOOKUP(F51573,english_mapping!A:B,2,FALSE),"NA")</f>
        <v>1</v>
      </c>
      <c r="L51573" t="str">
        <f t="shared" si="805"/>
        <v>Software</v>
      </c>
    </row>
    <row r="51574" spans="1:12" x14ac:dyDescent="0.25">
      <c r="A51574" t="s">
        <v>178934</v>
      </c>
      <c r="B51574" t="s">
        <v>178935</v>
      </c>
      <c r="C51574" t="s">
        <v>178936</v>
      </c>
      <c r="D51574" t="s">
        <v>178937</v>
      </c>
      <c r="E51574" t="s">
        <v>14</v>
      </c>
      <c r="F51574" t="s">
        <v>649</v>
      </c>
      <c r="G51574">
        <v>7</v>
      </c>
      <c r="H51574" t="s">
        <v>948</v>
      </c>
      <c r="I51574" t="s">
        <v>948</v>
      </c>
      <c r="J51574" s="1">
        <v>36526</v>
      </c>
      <c r="K51574" t="b">
        <f>IFERROR(VLOOKUP(F51574,english_mapping!A:B,2,FALSE),"NA")</f>
        <v>1</v>
      </c>
      <c r="L51574" t="str">
        <f t="shared" si="805"/>
        <v>Biotechnology</v>
      </c>
    </row>
    <row r="51575" spans="1:12" x14ac:dyDescent="0.25">
      <c r="A51575" t="s">
        <v>178938</v>
      </c>
      <c r="B51575" t="s">
        <v>178939</v>
      </c>
      <c r="C51575" t="s">
        <v>178940</v>
      </c>
      <c r="D51575" t="s">
        <v>178941</v>
      </c>
      <c r="E51575" t="s">
        <v>14</v>
      </c>
      <c r="F51575" t="s">
        <v>634</v>
      </c>
      <c r="G51575">
        <v>1</v>
      </c>
      <c r="H51575" t="s">
        <v>13323</v>
      </c>
      <c r="I51575" t="s">
        <v>13323</v>
      </c>
      <c r="J51575" t="s">
        <v>9525</v>
      </c>
      <c r="K51575" t="b">
        <f>IFERROR(VLOOKUP(F51575,english_mapping!A:B,2,FALSE),"NA")</f>
        <v>0</v>
      </c>
      <c r="L51575" t="str">
        <f t="shared" si="805"/>
        <v>Analytics</v>
      </c>
    </row>
    <row r="51576" spans="1:12" x14ac:dyDescent="0.25">
      <c r="A51576" t="s">
        <v>178942</v>
      </c>
      <c r="B51576" t="s">
        <v>178943</v>
      </c>
      <c r="C51576" t="s">
        <v>178944</v>
      </c>
      <c r="D51576" t="s">
        <v>178945</v>
      </c>
      <c r="E51576" t="s">
        <v>14</v>
      </c>
      <c r="F51576" t="s">
        <v>21</v>
      </c>
      <c r="G51576" t="s">
        <v>285</v>
      </c>
      <c r="H51576" t="s">
        <v>1054</v>
      </c>
      <c r="I51576" t="s">
        <v>1054</v>
      </c>
      <c r="J51576" s="1">
        <v>41275</v>
      </c>
      <c r="K51576" t="b">
        <f>IFERROR(VLOOKUP(F51576,english_mapping!A:B,2,FALSE),"NA")</f>
        <v>1</v>
      </c>
      <c r="L51576" t="str">
        <f t="shared" si="805"/>
        <v>Cyber Security</v>
      </c>
    </row>
    <row r="51577" spans="1:12" x14ac:dyDescent="0.25">
      <c r="A51577" t="s">
        <v>178946</v>
      </c>
      <c r="B51577" t="s">
        <v>178947</v>
      </c>
      <c r="C51577" t="s">
        <v>178948</v>
      </c>
      <c r="D51577" t="s">
        <v>178949</v>
      </c>
      <c r="E51577" t="s">
        <v>14</v>
      </c>
      <c r="F51577" t="s">
        <v>560</v>
      </c>
      <c r="G51577">
        <v>56</v>
      </c>
      <c r="H51577" t="s">
        <v>2614</v>
      </c>
      <c r="I51577" t="s">
        <v>2614</v>
      </c>
      <c r="J51577" s="1">
        <v>40221</v>
      </c>
      <c r="K51577" t="b">
        <f>IFERROR(VLOOKUP(F51577,english_mapping!A:B,2,FALSE),"NA")</f>
        <v>0</v>
      </c>
      <c r="L51577" t="str">
        <f t="shared" si="805"/>
        <v>Defense</v>
      </c>
    </row>
    <row r="51578" spans="1:12" x14ac:dyDescent="0.25">
      <c r="A51578" t="s">
        <v>178950</v>
      </c>
      <c r="B51578" t="s">
        <v>178951</v>
      </c>
      <c r="C51578" t="s">
        <v>178952</v>
      </c>
      <c r="D51578" t="s">
        <v>731</v>
      </c>
      <c r="E51578" t="s">
        <v>14</v>
      </c>
      <c r="F51578" t="s">
        <v>21</v>
      </c>
      <c r="G51578" t="s">
        <v>101</v>
      </c>
      <c r="H51578" t="s">
        <v>102</v>
      </c>
      <c r="I51578" t="s">
        <v>103</v>
      </c>
      <c r="J51578" s="1">
        <v>40179</v>
      </c>
      <c r="K51578" t="b">
        <f>IFERROR(VLOOKUP(F51578,english_mapping!A:B,2,FALSE),"NA")</f>
        <v>1</v>
      </c>
      <c r="L51578" t="str">
        <f t="shared" si="805"/>
        <v>Finance</v>
      </c>
    </row>
    <row r="51579" spans="1:12" x14ac:dyDescent="0.25">
      <c r="A51579" t="s">
        <v>178953</v>
      </c>
      <c r="B51579" t="s">
        <v>178954</v>
      </c>
      <c r="C51579" t="s">
        <v>178955</v>
      </c>
      <c r="D51579" t="s">
        <v>1966</v>
      </c>
      <c r="E51579" t="s">
        <v>14</v>
      </c>
      <c r="F51579" t="s">
        <v>21</v>
      </c>
      <c r="G51579" t="s">
        <v>77</v>
      </c>
      <c r="H51579" t="s">
        <v>1804</v>
      </c>
      <c r="I51579" t="s">
        <v>2586</v>
      </c>
      <c r="J51579" s="1">
        <v>37987</v>
      </c>
      <c r="K51579" t="b">
        <f>IFERROR(VLOOKUP(F51579,english_mapping!A:B,2,FALSE),"NA")</f>
        <v>1</v>
      </c>
      <c r="L51579" t="str">
        <f t="shared" si="805"/>
        <v>Video</v>
      </c>
    </row>
    <row r="51580" spans="1:12" x14ac:dyDescent="0.25">
      <c r="A51580" t="s">
        <v>178956</v>
      </c>
      <c r="B51580" t="s">
        <v>178957</v>
      </c>
      <c r="C51580" t="s">
        <v>178958</v>
      </c>
      <c r="D51580" t="s">
        <v>178959</v>
      </c>
      <c r="E51580" t="s">
        <v>14</v>
      </c>
      <c r="F51580" t="s">
        <v>124</v>
      </c>
      <c r="G51580" t="s">
        <v>125</v>
      </c>
      <c r="H51580" t="s">
        <v>126</v>
      </c>
      <c r="I51580" t="s">
        <v>126</v>
      </c>
      <c r="K51580" t="b">
        <f>IFERROR(VLOOKUP(F51580,english_mapping!A:B,2,FALSE),"NA")</f>
        <v>1</v>
      </c>
      <c r="L51580" t="str">
        <f t="shared" si="805"/>
        <v>Big Data Analytics</v>
      </c>
    </row>
    <row r="51581" spans="1:12" x14ac:dyDescent="0.25">
      <c r="A51581" t="s">
        <v>178960</v>
      </c>
      <c r="B51581" t="s">
        <v>178961</v>
      </c>
      <c r="D51581" t="s">
        <v>2839</v>
      </c>
      <c r="E51581" t="s">
        <v>205</v>
      </c>
      <c r="F51581" t="s">
        <v>21</v>
      </c>
      <c r="G51581" t="s">
        <v>101</v>
      </c>
      <c r="H51581" t="s">
        <v>102</v>
      </c>
      <c r="I51581" t="s">
        <v>103</v>
      </c>
      <c r="J51581" s="1">
        <v>40909</v>
      </c>
      <c r="K51581" t="b">
        <f>IFERROR(VLOOKUP(F51581,english_mapping!A:B,2,FALSE),"NA")</f>
        <v>1</v>
      </c>
      <c r="L51581" t="str">
        <f t="shared" si="805"/>
        <v>Telecommunications</v>
      </c>
    </row>
    <row r="51582" spans="1:12" x14ac:dyDescent="0.25">
      <c r="A51582" t="s">
        <v>178962</v>
      </c>
      <c r="B51582" t="s">
        <v>178963</v>
      </c>
      <c r="C51582" t="s">
        <v>178964</v>
      </c>
      <c r="D51582" t="s">
        <v>755</v>
      </c>
      <c r="E51582" t="s">
        <v>14</v>
      </c>
      <c r="F51582" t="s">
        <v>365</v>
      </c>
      <c r="G51582">
        <v>16</v>
      </c>
      <c r="H51582" t="s">
        <v>4809</v>
      </c>
      <c r="I51582" t="s">
        <v>4810</v>
      </c>
      <c r="J51582" s="1">
        <v>37987</v>
      </c>
      <c r="K51582" t="b">
        <f>IFERROR(VLOOKUP(F51582,english_mapping!A:B,2,FALSE),"NA")</f>
        <v>0</v>
      </c>
      <c r="L51582" t="str">
        <f t="shared" si="805"/>
        <v>Hardware + Software</v>
      </c>
    </row>
    <row r="51583" spans="1:12" x14ac:dyDescent="0.25">
      <c r="A51583" t="s">
        <v>178965</v>
      </c>
      <c r="B51583" t="s">
        <v>178966</v>
      </c>
      <c r="C51583" t="s">
        <v>178967</v>
      </c>
      <c r="D51583" t="s">
        <v>178968</v>
      </c>
      <c r="E51583" t="s">
        <v>14</v>
      </c>
      <c r="F51583" t="s">
        <v>21</v>
      </c>
      <c r="G51583" t="s">
        <v>59</v>
      </c>
      <c r="H51583" t="s">
        <v>90</v>
      </c>
      <c r="I51583" t="s">
        <v>7268</v>
      </c>
      <c r="J51583" s="1">
        <v>41915</v>
      </c>
      <c r="K51583" t="b">
        <f>IFERROR(VLOOKUP(F51583,english_mapping!A:B,2,FALSE),"NA")</f>
        <v>1</v>
      </c>
      <c r="L51583" t="str">
        <f t="shared" si="805"/>
        <v>Application Performance Monitoring</v>
      </c>
    </row>
    <row r="51584" spans="1:12" x14ac:dyDescent="0.25">
      <c r="A51584" t="s">
        <v>178969</v>
      </c>
      <c r="B51584" t="s">
        <v>178970</v>
      </c>
      <c r="C51584" t="s">
        <v>178971</v>
      </c>
      <c r="D51584" t="s">
        <v>3474</v>
      </c>
      <c r="E51584" t="s">
        <v>14</v>
      </c>
      <c r="F51584" t="s">
        <v>21</v>
      </c>
      <c r="G51584" t="s">
        <v>434</v>
      </c>
      <c r="H51584" t="s">
        <v>6476</v>
      </c>
      <c r="I51584" t="s">
        <v>6476</v>
      </c>
      <c r="J51584" s="1">
        <v>41275</v>
      </c>
      <c r="K51584" t="b">
        <f>IFERROR(VLOOKUP(F51584,english_mapping!A:B,2,FALSE),"NA")</f>
        <v>1</v>
      </c>
      <c r="L51584" t="str">
        <f t="shared" si="805"/>
        <v>Information Technology</v>
      </c>
    </row>
    <row r="51585" spans="1:12" x14ac:dyDescent="0.25">
      <c r="A51585" t="s">
        <v>178972</v>
      </c>
      <c r="B51585" t="s">
        <v>178973</v>
      </c>
      <c r="C51585" t="s">
        <v>178974</v>
      </c>
      <c r="D51585" t="s">
        <v>38</v>
      </c>
      <c r="E51585" t="s">
        <v>109</v>
      </c>
      <c r="F51585" t="s">
        <v>21</v>
      </c>
      <c r="G51585" t="s">
        <v>59</v>
      </c>
      <c r="H51585" t="s">
        <v>60</v>
      </c>
      <c r="I51585" t="s">
        <v>66</v>
      </c>
      <c r="J51585" s="1">
        <v>37987</v>
      </c>
      <c r="K51585" t="b">
        <f>IFERROR(VLOOKUP(F51585,english_mapping!A:B,2,FALSE),"NA")</f>
        <v>1</v>
      </c>
      <c r="L51585" t="str">
        <f t="shared" si="805"/>
        <v>Software</v>
      </c>
    </row>
    <row r="51586" spans="1:12" x14ac:dyDescent="0.25">
      <c r="A51586" t="s">
        <v>178975</v>
      </c>
      <c r="B51586" t="s">
        <v>178976</v>
      </c>
      <c r="C51586" t="s">
        <v>178977</v>
      </c>
      <c r="D51586" t="s">
        <v>38</v>
      </c>
      <c r="E51586" t="s">
        <v>14</v>
      </c>
      <c r="F51586" t="s">
        <v>21</v>
      </c>
      <c r="G51586" t="s">
        <v>59</v>
      </c>
      <c r="H51586" t="s">
        <v>60</v>
      </c>
      <c r="I51586" t="s">
        <v>1186</v>
      </c>
      <c r="J51586" s="1">
        <v>41276</v>
      </c>
      <c r="K51586" t="b">
        <f>IFERROR(VLOOKUP(F51586,english_mapping!A:B,2,FALSE),"NA")</f>
        <v>1</v>
      </c>
      <c r="L51586" t="str">
        <f t="shared" si="805"/>
        <v>Software</v>
      </c>
    </row>
    <row r="51587" spans="1:12" x14ac:dyDescent="0.25">
      <c r="A51587" t="s">
        <v>178978</v>
      </c>
      <c r="B51587" t="s">
        <v>178979</v>
      </c>
      <c r="C51587" t="s">
        <v>178980</v>
      </c>
      <c r="D51587" t="s">
        <v>2839</v>
      </c>
      <c r="E51587" t="s">
        <v>14</v>
      </c>
      <c r="F51587" t="s">
        <v>1087</v>
      </c>
      <c r="G51587">
        <v>1</v>
      </c>
      <c r="H51587" t="s">
        <v>1737</v>
      </c>
      <c r="I51587" t="s">
        <v>178981</v>
      </c>
      <c r="J51587" s="1">
        <v>26299</v>
      </c>
      <c r="K51587" t="b">
        <f>IFERROR(VLOOKUP(F51587,english_mapping!A:B,2,FALSE),"NA")</f>
        <v>0</v>
      </c>
      <c r="L51587" t="str">
        <f t="shared" si="805"/>
        <v>Telecommunications</v>
      </c>
    </row>
    <row r="51588" spans="1:12" x14ac:dyDescent="0.25">
      <c r="A51588" t="s">
        <v>178982</v>
      </c>
      <c r="B51588" t="s">
        <v>178983</v>
      </c>
      <c r="C51588" t="s">
        <v>178984</v>
      </c>
      <c r="D51588" t="s">
        <v>755</v>
      </c>
      <c r="E51588" t="s">
        <v>14</v>
      </c>
      <c r="F51588" t="s">
        <v>52</v>
      </c>
      <c r="G51588" t="s">
        <v>53</v>
      </c>
      <c r="H51588" t="s">
        <v>36540</v>
      </c>
      <c r="I51588" t="s">
        <v>36540</v>
      </c>
      <c r="K51588" t="b">
        <f>IFERROR(VLOOKUP(F51588,english_mapping!A:B,2,FALSE),"NA")</f>
        <v>1</v>
      </c>
      <c r="L51588" t="str">
        <f t="shared" ref="L51588:L51651" si="806">IFERROR(LEFT(D51588,(FIND("|",D51588))-1),D51588)</f>
        <v>Hardware + Software</v>
      </c>
    </row>
    <row r="51589" spans="1:12" x14ac:dyDescent="0.25">
      <c r="A51589" t="s">
        <v>178985</v>
      </c>
      <c r="B51589" t="s">
        <v>178986</v>
      </c>
      <c r="C51589" t="s">
        <v>178987</v>
      </c>
      <c r="D51589" t="s">
        <v>178988</v>
      </c>
      <c r="E51589" t="s">
        <v>205</v>
      </c>
      <c r="F51589" t="s">
        <v>21</v>
      </c>
      <c r="G51589" t="s">
        <v>101</v>
      </c>
      <c r="H51589" t="s">
        <v>706</v>
      </c>
      <c r="I51589" t="s">
        <v>4494</v>
      </c>
      <c r="K51589" t="b">
        <f>IFERROR(VLOOKUP(F51589,english_mapping!A:B,2,FALSE),"NA")</f>
        <v>1</v>
      </c>
      <c r="L51589" t="str">
        <f t="shared" si="806"/>
        <v>Facebook Applications</v>
      </c>
    </row>
    <row r="51590" spans="1:12" x14ac:dyDescent="0.25">
      <c r="A51590" t="s">
        <v>178989</v>
      </c>
      <c r="B51590" t="s">
        <v>178990</v>
      </c>
      <c r="C51590" t="s">
        <v>178991</v>
      </c>
      <c r="D51590" t="s">
        <v>65</v>
      </c>
      <c r="E51590" t="s">
        <v>14</v>
      </c>
      <c r="F51590" t="s">
        <v>21</v>
      </c>
      <c r="G51590" t="s">
        <v>94</v>
      </c>
      <c r="H51590" t="s">
        <v>95</v>
      </c>
      <c r="I51590" t="s">
        <v>38853</v>
      </c>
      <c r="J51590" s="1">
        <v>40909</v>
      </c>
      <c r="K51590" t="b">
        <f>IFERROR(VLOOKUP(F51590,english_mapping!A:B,2,FALSE),"NA")</f>
        <v>1</v>
      </c>
      <c r="L51590" t="str">
        <f t="shared" si="806"/>
        <v>Mobile</v>
      </c>
    </row>
    <row r="51591" spans="1:12" x14ac:dyDescent="0.25">
      <c r="A51591" t="s">
        <v>178992</v>
      </c>
      <c r="B51591" t="s">
        <v>178993</v>
      </c>
      <c r="C51591" t="s">
        <v>178994</v>
      </c>
      <c r="D51591" t="s">
        <v>178995</v>
      </c>
      <c r="E51591" t="s">
        <v>14</v>
      </c>
      <c r="F51591" t="s">
        <v>712</v>
      </c>
      <c r="G51591">
        <v>2</v>
      </c>
      <c r="H51591" t="s">
        <v>14370</v>
      </c>
      <c r="I51591" t="s">
        <v>14370</v>
      </c>
      <c r="J51591" s="1">
        <v>39814</v>
      </c>
      <c r="K51591" t="b">
        <f>IFERROR(VLOOKUP(F51591,english_mapping!A:B,2,FALSE),"NA")</f>
        <v>0</v>
      </c>
      <c r="L51591" t="str">
        <f t="shared" si="806"/>
        <v>Analytics</v>
      </c>
    </row>
    <row r="51592" spans="1:12" x14ac:dyDescent="0.25">
      <c r="A51592" t="s">
        <v>178996</v>
      </c>
      <c r="B51592" t="s">
        <v>178997</v>
      </c>
      <c r="C51592" t="s">
        <v>178998</v>
      </c>
      <c r="D51592" t="s">
        <v>15869</v>
      </c>
      <c r="E51592" t="s">
        <v>14</v>
      </c>
      <c r="F51592" t="s">
        <v>21</v>
      </c>
      <c r="G51592" t="s">
        <v>138</v>
      </c>
      <c r="H51592" t="s">
        <v>139</v>
      </c>
      <c r="I51592" t="s">
        <v>139</v>
      </c>
      <c r="J51592" s="1">
        <v>41275</v>
      </c>
      <c r="K51592" t="b">
        <f>IFERROR(VLOOKUP(F51592,english_mapping!A:B,2,FALSE),"NA")</f>
        <v>1</v>
      </c>
      <c r="L51592" t="str">
        <f t="shared" si="806"/>
        <v>Network Security</v>
      </c>
    </row>
    <row r="51593" spans="1:12" x14ac:dyDescent="0.25">
      <c r="A51593" t="s">
        <v>178999</v>
      </c>
      <c r="B51593" t="s">
        <v>179000</v>
      </c>
      <c r="C51593" t="s">
        <v>179001</v>
      </c>
      <c r="D51593" t="s">
        <v>65</v>
      </c>
      <c r="E51593" t="s">
        <v>14</v>
      </c>
      <c r="F51593" t="s">
        <v>21</v>
      </c>
      <c r="G51593" t="s">
        <v>138</v>
      </c>
      <c r="H51593" t="s">
        <v>139</v>
      </c>
      <c r="I51593" t="s">
        <v>139</v>
      </c>
      <c r="J51593" s="1">
        <v>39448</v>
      </c>
      <c r="K51593" t="b">
        <f>IFERROR(VLOOKUP(F51593,english_mapping!A:B,2,FALSE),"NA")</f>
        <v>1</v>
      </c>
      <c r="L51593" t="str">
        <f t="shared" si="806"/>
        <v>Mobile</v>
      </c>
    </row>
    <row r="51594" spans="1:12" x14ac:dyDescent="0.25">
      <c r="A51594" t="s">
        <v>179002</v>
      </c>
      <c r="B51594" t="s">
        <v>179003</v>
      </c>
      <c r="C51594" t="s">
        <v>179004</v>
      </c>
      <c r="D51594" t="s">
        <v>154422</v>
      </c>
      <c r="E51594" t="s">
        <v>14</v>
      </c>
      <c r="F51594" t="s">
        <v>21</v>
      </c>
      <c r="G51594" t="s">
        <v>59</v>
      </c>
      <c r="H51594" t="s">
        <v>60</v>
      </c>
      <c r="I51594" t="s">
        <v>66</v>
      </c>
      <c r="J51594" s="1">
        <v>40189</v>
      </c>
      <c r="K51594" t="b">
        <f>IFERROR(VLOOKUP(F51594,english_mapping!A:B,2,FALSE),"NA")</f>
        <v>1</v>
      </c>
      <c r="L51594" t="str">
        <f t="shared" si="806"/>
        <v>Mobile</v>
      </c>
    </row>
    <row r="51595" spans="1:12" x14ac:dyDescent="0.25">
      <c r="A51595" t="s">
        <v>179005</v>
      </c>
      <c r="B51595" t="s">
        <v>179006</v>
      </c>
      <c r="C51595" t="s">
        <v>179007</v>
      </c>
      <c r="D51595" t="s">
        <v>284</v>
      </c>
      <c r="E51595" t="s">
        <v>14</v>
      </c>
      <c r="F51595" t="s">
        <v>21</v>
      </c>
      <c r="G51595" t="s">
        <v>285</v>
      </c>
      <c r="H51595" t="s">
        <v>889</v>
      </c>
      <c r="I51595" t="s">
        <v>19226</v>
      </c>
      <c r="K51595" t="b">
        <f>IFERROR(VLOOKUP(F51595,english_mapping!A:B,2,FALSE),"NA")</f>
        <v>1</v>
      </c>
      <c r="L51595" t="str">
        <f t="shared" si="806"/>
        <v>Real Estate</v>
      </c>
    </row>
    <row r="51596" spans="1:12" x14ac:dyDescent="0.25">
      <c r="A51596" t="s">
        <v>179008</v>
      </c>
      <c r="B51596" t="s">
        <v>179009</v>
      </c>
      <c r="E51596" t="s">
        <v>205</v>
      </c>
      <c r="J51596" s="1">
        <v>37622</v>
      </c>
      <c r="K51596" t="str">
        <f>IFERROR(VLOOKUP(F51596,english_mapping!A:B,2,FALSE),"NA")</f>
        <v>NA</v>
      </c>
      <c r="L51596">
        <f t="shared" si="806"/>
        <v>0</v>
      </c>
    </row>
    <row r="51597" spans="1:12" x14ac:dyDescent="0.25">
      <c r="A51597" t="s">
        <v>179010</v>
      </c>
      <c r="B51597" t="s">
        <v>179011</v>
      </c>
      <c r="C51597" t="s">
        <v>179012</v>
      </c>
      <c r="D51597" t="s">
        <v>51</v>
      </c>
      <c r="E51597" t="s">
        <v>14</v>
      </c>
      <c r="F51597" t="s">
        <v>21</v>
      </c>
      <c r="G51597" t="s">
        <v>59</v>
      </c>
      <c r="H51597" t="s">
        <v>60</v>
      </c>
      <c r="I51597" t="s">
        <v>4087</v>
      </c>
      <c r="J51597" s="1">
        <v>24473</v>
      </c>
      <c r="K51597" t="b">
        <f>IFERROR(VLOOKUP(F51597,english_mapping!A:B,2,FALSE),"NA")</f>
        <v>1</v>
      </c>
      <c r="L51597" t="str">
        <f t="shared" si="806"/>
        <v>Biotechnology</v>
      </c>
    </row>
    <row r="51598" spans="1:12" x14ac:dyDescent="0.25">
      <c r="A51598" t="s">
        <v>179013</v>
      </c>
      <c r="B51598" t="s">
        <v>179014</v>
      </c>
      <c r="C51598" t="s">
        <v>179015</v>
      </c>
      <c r="D51598" t="s">
        <v>131246</v>
      </c>
      <c r="E51598" t="s">
        <v>14</v>
      </c>
      <c r="F51598" t="s">
        <v>560</v>
      </c>
      <c r="G51598">
        <v>56</v>
      </c>
      <c r="H51598" t="s">
        <v>2614</v>
      </c>
      <c r="I51598" t="s">
        <v>2614</v>
      </c>
      <c r="J51598" s="1">
        <v>41279</v>
      </c>
      <c r="K51598" t="b">
        <f>IFERROR(VLOOKUP(F51598,english_mapping!A:B,2,FALSE),"NA")</f>
        <v>0</v>
      </c>
      <c r="L51598" t="str">
        <f t="shared" si="806"/>
        <v>Security</v>
      </c>
    </row>
    <row r="51599" spans="1:12" x14ac:dyDescent="0.25">
      <c r="A51599" t="s">
        <v>179016</v>
      </c>
      <c r="B51599" t="s">
        <v>179017</v>
      </c>
      <c r="C51599" t="s">
        <v>179018</v>
      </c>
      <c r="D51599" t="s">
        <v>65</v>
      </c>
      <c r="E51599" t="s">
        <v>205</v>
      </c>
      <c r="F51599" t="s">
        <v>220</v>
      </c>
      <c r="G51599">
        <v>1</v>
      </c>
      <c r="H51599" t="s">
        <v>179019</v>
      </c>
      <c r="I51599" t="s">
        <v>179019</v>
      </c>
      <c r="K51599" t="b">
        <f>IFERROR(VLOOKUP(F51599,english_mapping!A:B,2,FALSE),"NA")</f>
        <v>1</v>
      </c>
      <c r="L51599" t="str">
        <f t="shared" si="806"/>
        <v>Mobile</v>
      </c>
    </row>
    <row r="51600" spans="1:12" x14ac:dyDescent="0.25">
      <c r="A51600" t="s">
        <v>179020</v>
      </c>
      <c r="B51600" t="s">
        <v>179021</v>
      </c>
      <c r="D51600" t="s">
        <v>38</v>
      </c>
      <c r="E51600" t="s">
        <v>14</v>
      </c>
      <c r="F51600" t="s">
        <v>21</v>
      </c>
      <c r="G51600" t="s">
        <v>5938</v>
      </c>
      <c r="H51600" t="s">
        <v>5939</v>
      </c>
      <c r="I51600" t="s">
        <v>5940</v>
      </c>
      <c r="J51600" s="1">
        <v>40909</v>
      </c>
      <c r="K51600" t="b">
        <f>IFERROR(VLOOKUP(F51600,english_mapping!A:B,2,FALSE),"NA")</f>
        <v>1</v>
      </c>
      <c r="L51600" t="str">
        <f t="shared" si="806"/>
        <v>Software</v>
      </c>
    </row>
    <row r="51601" spans="1:12" x14ac:dyDescent="0.25">
      <c r="A51601" t="s">
        <v>179022</v>
      </c>
      <c r="B51601" t="s">
        <v>179023</v>
      </c>
      <c r="C51601" t="s">
        <v>179024</v>
      </c>
      <c r="D51601" t="s">
        <v>65</v>
      </c>
      <c r="E51601" t="s">
        <v>14</v>
      </c>
      <c r="F51601" t="s">
        <v>21</v>
      </c>
      <c r="G51601" t="s">
        <v>59</v>
      </c>
      <c r="H51601" t="s">
        <v>60</v>
      </c>
      <c r="I51601" t="s">
        <v>66</v>
      </c>
      <c r="J51601" t="s">
        <v>118555</v>
      </c>
      <c r="K51601" t="b">
        <f>IFERROR(VLOOKUP(F51601,english_mapping!A:B,2,FALSE),"NA")</f>
        <v>1</v>
      </c>
      <c r="L51601" t="str">
        <f t="shared" si="806"/>
        <v>Mobile</v>
      </c>
    </row>
    <row r="51602" spans="1:12" x14ac:dyDescent="0.25">
      <c r="A51602" t="s">
        <v>179025</v>
      </c>
      <c r="B51602" t="s">
        <v>179026</v>
      </c>
      <c r="C51602" t="s">
        <v>179027</v>
      </c>
      <c r="E51602" t="s">
        <v>205</v>
      </c>
      <c r="J51602" t="s">
        <v>179028</v>
      </c>
      <c r="K51602" t="str">
        <f>IFERROR(VLOOKUP(F51602,english_mapping!A:B,2,FALSE),"NA")</f>
        <v>NA</v>
      </c>
      <c r="L51602">
        <f t="shared" si="806"/>
        <v>0</v>
      </c>
    </row>
    <row r="51603" spans="1:12" x14ac:dyDescent="0.25">
      <c r="A51603" t="s">
        <v>179029</v>
      </c>
      <c r="B51603" t="s">
        <v>179030</v>
      </c>
      <c r="C51603" t="s">
        <v>179031</v>
      </c>
      <c r="D51603" t="s">
        <v>1014</v>
      </c>
      <c r="E51603" t="s">
        <v>14</v>
      </c>
      <c r="F51603" t="s">
        <v>15</v>
      </c>
      <c r="G51603">
        <v>19</v>
      </c>
      <c r="H51603" t="s">
        <v>479</v>
      </c>
      <c r="I51603" t="s">
        <v>479</v>
      </c>
      <c r="J51603" t="s">
        <v>117783</v>
      </c>
      <c r="K51603" t="b">
        <f>IFERROR(VLOOKUP(F51603,english_mapping!A:B,2,FALSE),"NA")</f>
        <v>1</v>
      </c>
      <c r="L51603" t="str">
        <f t="shared" si="806"/>
        <v>Transportation</v>
      </c>
    </row>
    <row r="51604" spans="1:12" x14ac:dyDescent="0.25">
      <c r="A51604" t="s">
        <v>179032</v>
      </c>
      <c r="B51604" t="s">
        <v>179033</v>
      </c>
      <c r="C51604" t="s">
        <v>179034</v>
      </c>
      <c r="D51604" t="s">
        <v>38</v>
      </c>
      <c r="E51604" t="s">
        <v>14</v>
      </c>
      <c r="F51604" t="s">
        <v>21</v>
      </c>
      <c r="G51604" t="s">
        <v>154</v>
      </c>
      <c r="H51604" t="s">
        <v>242</v>
      </c>
      <c r="I51604" t="s">
        <v>331</v>
      </c>
      <c r="J51604" s="1">
        <v>36526</v>
      </c>
      <c r="K51604" t="b">
        <f>IFERROR(VLOOKUP(F51604,english_mapping!A:B,2,FALSE),"NA")</f>
        <v>1</v>
      </c>
      <c r="L51604" t="str">
        <f t="shared" si="806"/>
        <v>Software</v>
      </c>
    </row>
    <row r="51605" spans="1:12" x14ac:dyDescent="0.25">
      <c r="A51605" t="s">
        <v>179035</v>
      </c>
      <c r="B51605" t="s">
        <v>179036</v>
      </c>
      <c r="C51605" t="s">
        <v>179037</v>
      </c>
      <c r="E51605" t="s">
        <v>205</v>
      </c>
      <c r="F51605" t="s">
        <v>21</v>
      </c>
      <c r="G51605" t="s">
        <v>187</v>
      </c>
      <c r="H51605" t="s">
        <v>2239</v>
      </c>
      <c r="I51605" t="s">
        <v>1301</v>
      </c>
      <c r="J51605" s="1">
        <v>21551</v>
      </c>
      <c r="K51605" t="b">
        <f>IFERROR(VLOOKUP(F51605,english_mapping!A:B,2,FALSE),"NA")</f>
        <v>1</v>
      </c>
      <c r="L51605">
        <f t="shared" si="806"/>
        <v>0</v>
      </c>
    </row>
    <row r="51606" spans="1:12" x14ac:dyDescent="0.25">
      <c r="A51606" t="s">
        <v>179038</v>
      </c>
      <c r="B51606" t="s">
        <v>179039</v>
      </c>
      <c r="C51606" t="s">
        <v>179040</v>
      </c>
      <c r="D51606" t="s">
        <v>1538</v>
      </c>
      <c r="E51606" t="s">
        <v>14</v>
      </c>
      <c r="J51606" t="s">
        <v>179041</v>
      </c>
      <c r="K51606" t="str">
        <f>IFERROR(VLOOKUP(F51606,english_mapping!A:B,2,FALSE),"NA")</f>
        <v>NA</v>
      </c>
      <c r="L51606" t="str">
        <f t="shared" si="806"/>
        <v>Security</v>
      </c>
    </row>
    <row r="51607" spans="1:12" x14ac:dyDescent="0.25">
      <c r="A51607" t="s">
        <v>179042</v>
      </c>
      <c r="B51607" t="s">
        <v>179043</v>
      </c>
      <c r="D51607" t="s">
        <v>179044</v>
      </c>
      <c r="E51607" t="s">
        <v>14</v>
      </c>
      <c r="K51607" t="str">
        <f>IFERROR(VLOOKUP(F51607,english_mapping!A:B,2,FALSE),"NA")</f>
        <v>NA</v>
      </c>
      <c r="L51607" t="str">
        <f t="shared" si="806"/>
        <v>Health Diagnostics</v>
      </c>
    </row>
    <row r="51608" spans="1:12" x14ac:dyDescent="0.25">
      <c r="A51608" t="s">
        <v>179045</v>
      </c>
      <c r="B51608" t="s">
        <v>179046</v>
      </c>
      <c r="C51608" t="s">
        <v>179047</v>
      </c>
      <c r="D51608" t="s">
        <v>179048</v>
      </c>
      <c r="E51608" t="s">
        <v>14</v>
      </c>
      <c r="F51608" t="s">
        <v>21</v>
      </c>
      <c r="G51608" t="s">
        <v>59</v>
      </c>
      <c r="H51608" t="s">
        <v>60</v>
      </c>
      <c r="I51608" t="s">
        <v>616</v>
      </c>
      <c r="J51608" s="1">
        <v>41275</v>
      </c>
      <c r="K51608" t="b">
        <f>IFERROR(VLOOKUP(F51608,english_mapping!A:B,2,FALSE),"NA")</f>
        <v>1</v>
      </c>
      <c r="L51608" t="str">
        <f t="shared" si="806"/>
        <v>Big Data</v>
      </c>
    </row>
    <row r="51609" spans="1:12" x14ac:dyDescent="0.25">
      <c r="A51609" t="s">
        <v>179049</v>
      </c>
      <c r="B51609" t="s">
        <v>179050</v>
      </c>
      <c r="C51609" t="s">
        <v>179051</v>
      </c>
      <c r="D51609" t="s">
        <v>755</v>
      </c>
      <c r="E51609" t="s">
        <v>14</v>
      </c>
      <c r="F51609" t="s">
        <v>21</v>
      </c>
      <c r="G51609" t="s">
        <v>379</v>
      </c>
      <c r="H51609" t="s">
        <v>1239</v>
      </c>
      <c r="I51609" t="s">
        <v>1239</v>
      </c>
      <c r="J51609" s="1">
        <v>37257</v>
      </c>
      <c r="K51609" t="b">
        <f>IFERROR(VLOOKUP(F51609,english_mapping!A:B,2,FALSE),"NA")</f>
        <v>1</v>
      </c>
      <c r="L51609" t="str">
        <f t="shared" si="806"/>
        <v>Hardware + Software</v>
      </c>
    </row>
    <row r="51610" spans="1:12" x14ac:dyDescent="0.25">
      <c r="A51610" t="s">
        <v>179052</v>
      </c>
      <c r="B51610" t="s">
        <v>179053</v>
      </c>
      <c r="C51610" t="s">
        <v>179054</v>
      </c>
      <c r="D51610" t="s">
        <v>179055</v>
      </c>
      <c r="E51610" t="s">
        <v>14</v>
      </c>
      <c r="F51610" t="s">
        <v>5036</v>
      </c>
      <c r="G51610">
        <v>26</v>
      </c>
      <c r="H51610" t="s">
        <v>5037</v>
      </c>
      <c r="I51610" t="s">
        <v>116649</v>
      </c>
      <c r="K51610" t="b">
        <f>IFERROR(VLOOKUP(F51610,english_mapping!A:B,2,FALSE),"NA")</f>
        <v>0</v>
      </c>
      <c r="L51610" t="str">
        <f t="shared" si="806"/>
        <v>Digital Signage</v>
      </c>
    </row>
    <row r="51611" spans="1:12" x14ac:dyDescent="0.25">
      <c r="A51611" t="s">
        <v>179056</v>
      </c>
      <c r="B51611" t="s">
        <v>179057</v>
      </c>
      <c r="C51611" t="s">
        <v>179058</v>
      </c>
      <c r="D51611" t="s">
        <v>32</v>
      </c>
      <c r="E51611" t="s">
        <v>109</v>
      </c>
      <c r="F51611" t="s">
        <v>21</v>
      </c>
      <c r="G51611" t="s">
        <v>59</v>
      </c>
      <c r="H51611" t="s">
        <v>987</v>
      </c>
      <c r="I51611" t="s">
        <v>2289</v>
      </c>
      <c r="J51611" s="1">
        <v>40180</v>
      </c>
      <c r="K51611" t="b">
        <f>IFERROR(VLOOKUP(F51611,english_mapping!A:B,2,FALSE),"NA")</f>
        <v>1</v>
      </c>
      <c r="L51611" t="str">
        <f t="shared" si="806"/>
        <v>Curated Web</v>
      </c>
    </row>
    <row r="51612" spans="1:12" x14ac:dyDescent="0.25">
      <c r="A51612" t="s">
        <v>179059</v>
      </c>
      <c r="B51612" t="s">
        <v>179060</v>
      </c>
      <c r="C51612" t="s">
        <v>179061</v>
      </c>
      <c r="D51612" t="s">
        <v>3450</v>
      </c>
      <c r="E51612" t="s">
        <v>14</v>
      </c>
      <c r="F51612" t="s">
        <v>220</v>
      </c>
      <c r="G51612">
        <v>5</v>
      </c>
      <c r="H51612" t="s">
        <v>15403</v>
      </c>
      <c r="I51612" t="s">
        <v>15403</v>
      </c>
      <c r="J51612" s="1">
        <v>38353</v>
      </c>
      <c r="K51612" t="b">
        <f>IFERROR(VLOOKUP(F51612,english_mapping!A:B,2,FALSE),"NA")</f>
        <v>1</v>
      </c>
      <c r="L51612" t="str">
        <f t="shared" si="806"/>
        <v>Biotechnology</v>
      </c>
    </row>
    <row r="51613" spans="1:12" x14ac:dyDescent="0.25">
      <c r="A51613" t="s">
        <v>179062</v>
      </c>
      <c r="B51613" t="s">
        <v>179063</v>
      </c>
      <c r="C51613" t="s">
        <v>179064</v>
      </c>
      <c r="D51613" t="s">
        <v>51</v>
      </c>
      <c r="E51613" t="s">
        <v>14</v>
      </c>
      <c r="F51613" t="s">
        <v>21</v>
      </c>
      <c r="G51613" t="s">
        <v>1035</v>
      </c>
      <c r="H51613" t="s">
        <v>9018</v>
      </c>
      <c r="I51613" t="s">
        <v>47324</v>
      </c>
      <c r="J51613" s="1">
        <v>38718</v>
      </c>
      <c r="K51613" t="b">
        <f>IFERROR(VLOOKUP(F51613,english_mapping!A:B,2,FALSE),"NA")</f>
        <v>1</v>
      </c>
      <c r="L51613" t="str">
        <f t="shared" si="806"/>
        <v>Biotechnology</v>
      </c>
    </row>
    <row r="51614" spans="1:12" x14ac:dyDescent="0.25">
      <c r="A51614" t="s">
        <v>179065</v>
      </c>
      <c r="B51614" t="s">
        <v>179066</v>
      </c>
      <c r="C51614" t="s">
        <v>179067</v>
      </c>
      <c r="D51614" t="s">
        <v>179068</v>
      </c>
      <c r="E51614" t="s">
        <v>14</v>
      </c>
      <c r="F51614" t="s">
        <v>21</v>
      </c>
      <c r="G51614" t="s">
        <v>101</v>
      </c>
      <c r="H51614" t="s">
        <v>102</v>
      </c>
      <c r="I51614" t="s">
        <v>103</v>
      </c>
      <c r="J51614" s="1">
        <v>40179</v>
      </c>
      <c r="K51614" t="b">
        <f>IFERROR(VLOOKUP(F51614,english_mapping!A:B,2,FALSE),"NA")</f>
        <v>1</v>
      </c>
      <c r="L51614" t="str">
        <f t="shared" si="806"/>
        <v>CRM</v>
      </c>
    </row>
    <row r="51615" spans="1:12" x14ac:dyDescent="0.25">
      <c r="A51615" t="s">
        <v>179069</v>
      </c>
      <c r="B51615" t="s">
        <v>179070</v>
      </c>
      <c r="D51615" t="s">
        <v>654</v>
      </c>
      <c r="E51615" t="s">
        <v>109</v>
      </c>
      <c r="F51615" t="s">
        <v>21</v>
      </c>
      <c r="G51615" t="s">
        <v>1300</v>
      </c>
      <c r="H51615" t="s">
        <v>1301</v>
      </c>
      <c r="I51615" t="s">
        <v>7052</v>
      </c>
      <c r="K51615" t="b">
        <f>IFERROR(VLOOKUP(F51615,english_mapping!A:B,2,FALSE),"NA")</f>
        <v>1</v>
      </c>
      <c r="L51615" t="str">
        <f t="shared" si="806"/>
        <v>News</v>
      </c>
    </row>
    <row r="51616" spans="1:12" x14ac:dyDescent="0.25">
      <c r="A51616" t="s">
        <v>179071</v>
      </c>
      <c r="B51616" t="s">
        <v>179072</v>
      </c>
      <c r="C51616" t="s">
        <v>179073</v>
      </c>
      <c r="D51616" t="s">
        <v>51</v>
      </c>
      <c r="E51616" t="s">
        <v>14</v>
      </c>
      <c r="F51616" t="s">
        <v>21</v>
      </c>
      <c r="G51616" t="s">
        <v>94</v>
      </c>
      <c r="H51616" t="s">
        <v>95</v>
      </c>
      <c r="I51616" t="s">
        <v>40039</v>
      </c>
      <c r="J51616" s="1">
        <v>37257</v>
      </c>
      <c r="K51616" t="b">
        <f>IFERROR(VLOOKUP(F51616,english_mapping!A:B,2,FALSE),"NA")</f>
        <v>1</v>
      </c>
      <c r="L51616" t="str">
        <f t="shared" si="806"/>
        <v>Biotechnology</v>
      </c>
    </row>
    <row r="51617" spans="1:12" x14ac:dyDescent="0.25">
      <c r="A51617" t="s">
        <v>179074</v>
      </c>
      <c r="B51617" t="s">
        <v>179075</v>
      </c>
      <c r="C51617" t="s">
        <v>179076</v>
      </c>
      <c r="D51617" t="s">
        <v>179077</v>
      </c>
      <c r="E51617" t="s">
        <v>14</v>
      </c>
      <c r="F51617" t="s">
        <v>21</v>
      </c>
      <c r="G51617" t="s">
        <v>285</v>
      </c>
      <c r="H51617" t="s">
        <v>587</v>
      </c>
      <c r="I51617" t="s">
        <v>587</v>
      </c>
      <c r="K51617" t="b">
        <f>IFERROR(VLOOKUP(F51617,english_mapping!A:B,2,FALSE),"NA")</f>
        <v>1</v>
      </c>
      <c r="L51617" t="str">
        <f t="shared" si="806"/>
        <v>Energy</v>
      </c>
    </row>
    <row r="51618" spans="1:12" x14ac:dyDescent="0.25">
      <c r="A51618" t="s">
        <v>179078</v>
      </c>
      <c r="B51618" t="s">
        <v>179079</v>
      </c>
      <c r="C51618" t="s">
        <v>179080</v>
      </c>
      <c r="D51618" t="s">
        <v>179081</v>
      </c>
      <c r="E51618" t="s">
        <v>14</v>
      </c>
      <c r="F51618" t="s">
        <v>21</v>
      </c>
      <c r="G51618" t="s">
        <v>59</v>
      </c>
      <c r="H51618" t="s">
        <v>60</v>
      </c>
      <c r="I51618" t="s">
        <v>66</v>
      </c>
      <c r="J51618" s="1">
        <v>41650</v>
      </c>
      <c r="K51618" t="b">
        <f>IFERROR(VLOOKUP(F51618,english_mapping!A:B,2,FALSE),"NA")</f>
        <v>1</v>
      </c>
      <c r="L51618" t="str">
        <f t="shared" si="806"/>
        <v>Machine Learning</v>
      </c>
    </row>
    <row r="51619" spans="1:12" x14ac:dyDescent="0.25">
      <c r="A51619" t="s">
        <v>179082</v>
      </c>
      <c r="B51619" t="s">
        <v>179083</v>
      </c>
      <c r="C51619" t="s">
        <v>179084</v>
      </c>
      <c r="D51619" t="s">
        <v>316</v>
      </c>
      <c r="E51619" t="s">
        <v>14</v>
      </c>
      <c r="F51619" t="s">
        <v>21</v>
      </c>
      <c r="G51619" t="s">
        <v>804</v>
      </c>
      <c r="H51619" t="s">
        <v>805</v>
      </c>
      <c r="I51619" t="s">
        <v>805</v>
      </c>
      <c r="J51619" s="1">
        <v>41275</v>
      </c>
      <c r="K51619" t="b">
        <f>IFERROR(VLOOKUP(F51619,english_mapping!A:B,2,FALSE),"NA")</f>
        <v>1</v>
      </c>
      <c r="L51619" t="str">
        <f t="shared" si="806"/>
        <v>Internet</v>
      </c>
    </row>
    <row r="51620" spans="1:12" x14ac:dyDescent="0.25">
      <c r="A51620" t="s">
        <v>179085</v>
      </c>
      <c r="B51620" t="s">
        <v>179086</v>
      </c>
      <c r="D51620" t="s">
        <v>17326</v>
      </c>
      <c r="E51620" t="s">
        <v>14</v>
      </c>
      <c r="K51620" t="str">
        <f>IFERROR(VLOOKUP(F51620,english_mapping!A:B,2,FALSE),"NA")</f>
        <v>NA</v>
      </c>
      <c r="L51620" t="str">
        <f t="shared" si="806"/>
        <v>Enterprises</v>
      </c>
    </row>
    <row r="51621" spans="1:12" x14ac:dyDescent="0.25">
      <c r="A51621" t="s">
        <v>179087</v>
      </c>
      <c r="B51621" t="s">
        <v>179088</v>
      </c>
      <c r="C51621" t="s">
        <v>179089</v>
      </c>
      <c r="D51621" t="s">
        <v>755</v>
      </c>
      <c r="E51621" t="s">
        <v>109</v>
      </c>
      <c r="F51621" t="s">
        <v>21</v>
      </c>
      <c r="G51621" t="s">
        <v>59</v>
      </c>
      <c r="H51621" t="s">
        <v>90</v>
      </c>
      <c r="I51621" t="s">
        <v>179090</v>
      </c>
      <c r="J51621" s="1">
        <v>36526</v>
      </c>
      <c r="K51621" t="b">
        <f>IFERROR(VLOOKUP(F51621,english_mapping!A:B,2,FALSE),"NA")</f>
        <v>1</v>
      </c>
      <c r="L51621" t="str">
        <f t="shared" si="806"/>
        <v>Hardware + Software</v>
      </c>
    </row>
    <row r="51622" spans="1:12" x14ac:dyDescent="0.25">
      <c r="A51622" t="s">
        <v>179091</v>
      </c>
      <c r="B51622" t="s">
        <v>179092</v>
      </c>
      <c r="C51622" t="s">
        <v>179093</v>
      </c>
      <c r="D51622" t="s">
        <v>179094</v>
      </c>
      <c r="E51622" t="s">
        <v>14</v>
      </c>
      <c r="F51622" t="s">
        <v>124</v>
      </c>
      <c r="G51622" t="s">
        <v>125</v>
      </c>
      <c r="H51622" t="s">
        <v>126</v>
      </c>
      <c r="I51622" t="s">
        <v>126</v>
      </c>
      <c r="J51622" s="1">
        <v>39083</v>
      </c>
      <c r="K51622" t="b">
        <f>IFERROR(VLOOKUP(F51622,english_mapping!A:B,2,FALSE),"NA")</f>
        <v>1</v>
      </c>
      <c r="L51622" t="str">
        <f t="shared" si="806"/>
        <v>Android</v>
      </c>
    </row>
    <row r="51623" spans="1:12" x14ac:dyDescent="0.25">
      <c r="A51623" t="s">
        <v>179095</v>
      </c>
      <c r="B51623" t="s">
        <v>179096</v>
      </c>
      <c r="C51623" t="s">
        <v>179097</v>
      </c>
      <c r="D51623" t="s">
        <v>65</v>
      </c>
      <c r="E51623" t="s">
        <v>14</v>
      </c>
      <c r="F51623" t="s">
        <v>33</v>
      </c>
      <c r="G51623">
        <v>22</v>
      </c>
      <c r="H51623" t="s">
        <v>34</v>
      </c>
      <c r="I51623" t="s">
        <v>34</v>
      </c>
      <c r="J51623" s="1">
        <v>40553</v>
      </c>
      <c r="K51623" t="b">
        <f>IFERROR(VLOOKUP(F51623,english_mapping!A:B,2,FALSE),"NA")</f>
        <v>0</v>
      </c>
      <c r="L51623" t="str">
        <f t="shared" si="806"/>
        <v>Mobile</v>
      </c>
    </row>
    <row r="51624" spans="1:12" x14ac:dyDescent="0.25">
      <c r="A51624" t="s">
        <v>179098</v>
      </c>
      <c r="B51624" t="s">
        <v>179099</v>
      </c>
      <c r="C51624" t="s">
        <v>179100</v>
      </c>
      <c r="D51624" t="s">
        <v>38</v>
      </c>
      <c r="E51624" t="s">
        <v>14</v>
      </c>
      <c r="F51624" t="s">
        <v>21</v>
      </c>
      <c r="G51624" t="s">
        <v>2631</v>
      </c>
      <c r="H51624" t="s">
        <v>22869</v>
      </c>
      <c r="I51624" t="s">
        <v>22869</v>
      </c>
      <c r="J51624" s="1">
        <v>40544</v>
      </c>
      <c r="K51624" t="b">
        <f>IFERROR(VLOOKUP(F51624,english_mapping!A:B,2,FALSE),"NA")</f>
        <v>1</v>
      </c>
      <c r="L51624" t="str">
        <f t="shared" si="806"/>
        <v>Software</v>
      </c>
    </row>
    <row r="51625" spans="1:12" x14ac:dyDescent="0.25">
      <c r="A51625" t="s">
        <v>179101</v>
      </c>
      <c r="B51625" t="s">
        <v>179102</v>
      </c>
      <c r="C51625" t="s">
        <v>179103</v>
      </c>
      <c r="D51625" t="s">
        <v>38</v>
      </c>
      <c r="E51625" t="s">
        <v>14</v>
      </c>
      <c r="F51625" t="s">
        <v>21</v>
      </c>
      <c r="G51625" t="s">
        <v>59</v>
      </c>
      <c r="H51625" t="s">
        <v>60</v>
      </c>
      <c r="I51625" t="s">
        <v>2772</v>
      </c>
      <c r="J51625" s="1">
        <v>37987</v>
      </c>
      <c r="K51625" t="b">
        <f>IFERROR(VLOOKUP(F51625,english_mapping!A:B,2,FALSE),"NA")</f>
        <v>1</v>
      </c>
      <c r="L51625" t="str">
        <f t="shared" si="806"/>
        <v>Software</v>
      </c>
    </row>
    <row r="51626" spans="1:12" x14ac:dyDescent="0.25">
      <c r="A51626" t="s">
        <v>179104</v>
      </c>
      <c r="B51626" t="s">
        <v>179105</v>
      </c>
      <c r="C51626" t="s">
        <v>179106</v>
      </c>
      <c r="D51626" t="s">
        <v>65</v>
      </c>
      <c r="E51626" t="s">
        <v>14</v>
      </c>
      <c r="F51626" t="s">
        <v>712</v>
      </c>
      <c r="G51626">
        <v>2</v>
      </c>
      <c r="H51626" t="s">
        <v>713</v>
      </c>
      <c r="I51626" t="s">
        <v>9938</v>
      </c>
      <c r="J51626" s="1">
        <v>39114</v>
      </c>
      <c r="K51626" t="b">
        <f>IFERROR(VLOOKUP(F51626,english_mapping!A:B,2,FALSE),"NA")</f>
        <v>0</v>
      </c>
      <c r="L51626" t="str">
        <f t="shared" si="806"/>
        <v>Mobile</v>
      </c>
    </row>
    <row r="51627" spans="1:12" x14ac:dyDescent="0.25">
      <c r="A51627" t="s">
        <v>179107</v>
      </c>
      <c r="B51627" t="s">
        <v>179108</v>
      </c>
      <c r="C51627" t="s">
        <v>179109</v>
      </c>
      <c r="D51627" t="s">
        <v>356</v>
      </c>
      <c r="E51627" t="s">
        <v>109</v>
      </c>
      <c r="F51627" t="s">
        <v>21</v>
      </c>
      <c r="G51627" t="s">
        <v>1300</v>
      </c>
      <c r="H51627" t="s">
        <v>1301</v>
      </c>
      <c r="I51627" t="s">
        <v>84849</v>
      </c>
      <c r="J51627" s="1">
        <v>39083</v>
      </c>
      <c r="K51627" t="b">
        <f>IFERROR(VLOOKUP(F51627,english_mapping!A:B,2,FALSE),"NA")</f>
        <v>1</v>
      </c>
      <c r="L51627" t="str">
        <f t="shared" si="806"/>
        <v>Manufacturing</v>
      </c>
    </row>
    <row r="51628" spans="1:12" x14ac:dyDescent="0.25">
      <c r="A51628" t="s">
        <v>179110</v>
      </c>
      <c r="B51628" t="s">
        <v>179111</v>
      </c>
      <c r="C51628" t="s">
        <v>179112</v>
      </c>
      <c r="D51628" t="s">
        <v>755</v>
      </c>
      <c r="E51628" t="s">
        <v>14</v>
      </c>
      <c r="F51628" t="s">
        <v>21</v>
      </c>
      <c r="G51628" t="s">
        <v>1035</v>
      </c>
      <c r="H51628" t="s">
        <v>1059</v>
      </c>
      <c r="I51628" t="s">
        <v>3602</v>
      </c>
      <c r="J51628" s="1">
        <v>39814</v>
      </c>
      <c r="K51628" t="b">
        <f>IFERROR(VLOOKUP(F51628,english_mapping!A:B,2,FALSE),"NA")</f>
        <v>1</v>
      </c>
      <c r="L51628" t="str">
        <f t="shared" si="806"/>
        <v>Hardware + Software</v>
      </c>
    </row>
    <row r="51629" spans="1:12" x14ac:dyDescent="0.25">
      <c r="A51629" t="s">
        <v>179113</v>
      </c>
      <c r="B51629" t="s">
        <v>179114</v>
      </c>
      <c r="D51629" t="s">
        <v>4638</v>
      </c>
      <c r="E51629" t="s">
        <v>14</v>
      </c>
      <c r="F51629" t="s">
        <v>21</v>
      </c>
      <c r="G51629" t="s">
        <v>59</v>
      </c>
      <c r="H51629" t="s">
        <v>1249</v>
      </c>
      <c r="I51629" t="s">
        <v>1249</v>
      </c>
      <c r="K51629" t="b">
        <f>IFERROR(VLOOKUP(F51629,english_mapping!A:B,2,FALSE),"NA")</f>
        <v>1</v>
      </c>
      <c r="L51629" t="str">
        <f t="shared" si="806"/>
        <v>Health Care</v>
      </c>
    </row>
    <row r="51630" spans="1:12" x14ac:dyDescent="0.25">
      <c r="A51630" t="s">
        <v>179115</v>
      </c>
      <c r="B51630" t="s">
        <v>179116</v>
      </c>
      <c r="C51630" t="s">
        <v>179117</v>
      </c>
      <c r="D51630" t="s">
        <v>2129</v>
      </c>
      <c r="E51630" t="s">
        <v>14</v>
      </c>
      <c r="F51630" t="s">
        <v>21</v>
      </c>
      <c r="G51630" t="s">
        <v>187</v>
      </c>
      <c r="H51630" t="s">
        <v>188</v>
      </c>
      <c r="I51630" t="s">
        <v>188</v>
      </c>
      <c r="J51630" s="1">
        <v>39083</v>
      </c>
      <c r="K51630" t="b">
        <f>IFERROR(VLOOKUP(F51630,english_mapping!A:B,2,FALSE),"NA")</f>
        <v>1</v>
      </c>
      <c r="L51630" t="str">
        <f t="shared" si="806"/>
        <v>Nanotechnology</v>
      </c>
    </row>
    <row r="51631" spans="1:12" x14ac:dyDescent="0.25">
      <c r="A51631" t="s">
        <v>179118</v>
      </c>
      <c r="B51631" t="s">
        <v>179119</v>
      </c>
      <c r="C51631" t="s">
        <v>179120</v>
      </c>
      <c r="D51631" t="s">
        <v>1416</v>
      </c>
      <c r="E51631" t="s">
        <v>14</v>
      </c>
      <c r="F51631" t="s">
        <v>21</v>
      </c>
      <c r="G51631" t="s">
        <v>59</v>
      </c>
      <c r="H51631" t="s">
        <v>60</v>
      </c>
      <c r="I51631" t="s">
        <v>1434</v>
      </c>
      <c r="J51631" s="1">
        <v>36901</v>
      </c>
      <c r="K51631" t="b">
        <f>IFERROR(VLOOKUP(F51631,english_mapping!A:B,2,FALSE),"NA")</f>
        <v>1</v>
      </c>
      <c r="L51631" t="str">
        <f t="shared" si="806"/>
        <v>Semiconductors</v>
      </c>
    </row>
    <row r="51632" spans="1:12" x14ac:dyDescent="0.25">
      <c r="A51632" t="s">
        <v>179121</v>
      </c>
      <c r="B51632" t="s">
        <v>179122</v>
      </c>
      <c r="C51632" t="s">
        <v>179123</v>
      </c>
      <c r="D51632" t="s">
        <v>179124</v>
      </c>
      <c r="E51632" t="s">
        <v>14</v>
      </c>
      <c r="F51632" t="s">
        <v>124</v>
      </c>
      <c r="G51632" t="s">
        <v>125</v>
      </c>
      <c r="H51632" t="s">
        <v>126</v>
      </c>
      <c r="I51632" t="s">
        <v>126</v>
      </c>
      <c r="J51632" s="1">
        <v>36161</v>
      </c>
      <c r="K51632" t="b">
        <f>IFERROR(VLOOKUP(F51632,english_mapping!A:B,2,FALSE),"NA")</f>
        <v>1</v>
      </c>
      <c r="L51632" t="str">
        <f t="shared" si="806"/>
        <v>Biotechnology</v>
      </c>
    </row>
    <row r="51633" spans="1:12" x14ac:dyDescent="0.25">
      <c r="A51633" t="s">
        <v>179125</v>
      </c>
      <c r="B51633" t="s">
        <v>179126</v>
      </c>
      <c r="C51633" t="s">
        <v>179127</v>
      </c>
      <c r="D51633" t="s">
        <v>1447</v>
      </c>
      <c r="E51633" t="s">
        <v>14</v>
      </c>
      <c r="F51633" t="s">
        <v>712</v>
      </c>
      <c r="G51633">
        <v>6</v>
      </c>
      <c r="H51633" t="s">
        <v>713</v>
      </c>
      <c r="I51633" t="s">
        <v>13927</v>
      </c>
      <c r="J51633" s="1">
        <v>36161</v>
      </c>
      <c r="K51633" t="b">
        <f>IFERROR(VLOOKUP(F51633,english_mapping!A:B,2,FALSE),"NA")</f>
        <v>0</v>
      </c>
      <c r="L51633" t="str">
        <f t="shared" si="806"/>
        <v>Biotechnology</v>
      </c>
    </row>
    <row r="51634" spans="1:12" x14ac:dyDescent="0.25">
      <c r="A51634" t="s">
        <v>179128</v>
      </c>
      <c r="B51634" t="s">
        <v>179129</v>
      </c>
      <c r="C51634" t="s">
        <v>179130</v>
      </c>
      <c r="D51634" t="s">
        <v>1538</v>
      </c>
      <c r="E51634" t="s">
        <v>14</v>
      </c>
      <c r="J51634" s="1">
        <v>40909</v>
      </c>
      <c r="K51634" t="str">
        <f>IFERROR(VLOOKUP(F51634,english_mapping!A:B,2,FALSE),"NA")</f>
        <v>NA</v>
      </c>
      <c r="L51634" t="str">
        <f t="shared" si="806"/>
        <v>Security</v>
      </c>
    </row>
    <row r="51635" spans="1:12" x14ac:dyDescent="0.25">
      <c r="A51635" t="s">
        <v>179131</v>
      </c>
      <c r="B51635" t="s">
        <v>179132</v>
      </c>
      <c r="C51635" t="s">
        <v>179133</v>
      </c>
      <c r="D51635" t="s">
        <v>65</v>
      </c>
      <c r="E51635" t="s">
        <v>14</v>
      </c>
      <c r="F51635" t="s">
        <v>712</v>
      </c>
      <c r="G51635">
        <v>5</v>
      </c>
      <c r="H51635" t="s">
        <v>713</v>
      </c>
      <c r="I51635" t="s">
        <v>713</v>
      </c>
      <c r="J51635" s="1">
        <v>37987</v>
      </c>
      <c r="K51635" t="b">
        <f>IFERROR(VLOOKUP(F51635,english_mapping!A:B,2,FALSE),"NA")</f>
        <v>0</v>
      </c>
      <c r="L51635" t="str">
        <f t="shared" si="806"/>
        <v>Mobile</v>
      </c>
    </row>
    <row r="51636" spans="1:12" x14ac:dyDescent="0.25">
      <c r="A51636" t="s">
        <v>179134</v>
      </c>
      <c r="B51636" t="s">
        <v>179135</v>
      </c>
      <c r="C51636" t="s">
        <v>179136</v>
      </c>
      <c r="D51636" t="s">
        <v>179137</v>
      </c>
      <c r="E51636" t="s">
        <v>14</v>
      </c>
      <c r="F51636" t="s">
        <v>124</v>
      </c>
      <c r="G51636" t="s">
        <v>1796</v>
      </c>
      <c r="H51636" t="s">
        <v>121875</v>
      </c>
      <c r="I51636" t="s">
        <v>121875</v>
      </c>
      <c r="J51636" s="1">
        <v>37257</v>
      </c>
      <c r="K51636" t="b">
        <f>IFERROR(VLOOKUP(F51636,english_mapping!A:B,2,FALSE),"NA")</f>
        <v>1</v>
      </c>
      <c r="L51636" t="str">
        <f t="shared" si="806"/>
        <v>Professional Services</v>
      </c>
    </row>
    <row r="51637" spans="1:12" x14ac:dyDescent="0.25">
      <c r="A51637" t="s">
        <v>179138</v>
      </c>
      <c r="B51637" t="s">
        <v>179139</v>
      </c>
      <c r="C51637" t="s">
        <v>179140</v>
      </c>
      <c r="D51637" t="s">
        <v>262</v>
      </c>
      <c r="E51637" t="s">
        <v>14</v>
      </c>
      <c r="F51637" t="s">
        <v>484</v>
      </c>
      <c r="H51637" t="s">
        <v>485</v>
      </c>
      <c r="I51637" t="s">
        <v>485</v>
      </c>
      <c r="K51637" t="b">
        <f>IFERROR(VLOOKUP(F51637,english_mapping!A:B,2,FALSE),"NA")</f>
        <v>1</v>
      </c>
      <c r="L51637" t="str">
        <f t="shared" si="806"/>
        <v>Enterprise Software</v>
      </c>
    </row>
    <row r="51638" spans="1:12" x14ac:dyDescent="0.25">
      <c r="A51638" t="s">
        <v>179141</v>
      </c>
      <c r="B51638" t="s">
        <v>179142</v>
      </c>
      <c r="C51638" t="s">
        <v>179143</v>
      </c>
      <c r="D51638" t="s">
        <v>32</v>
      </c>
      <c r="E51638" t="s">
        <v>14</v>
      </c>
      <c r="F51638" t="s">
        <v>124</v>
      </c>
      <c r="G51638" t="s">
        <v>4385</v>
      </c>
      <c r="H51638" t="s">
        <v>4386</v>
      </c>
      <c r="I51638" t="s">
        <v>4386</v>
      </c>
      <c r="K51638" t="b">
        <f>IFERROR(VLOOKUP(F51638,english_mapping!A:B,2,FALSE),"NA")</f>
        <v>1</v>
      </c>
      <c r="L51638" t="str">
        <f t="shared" si="806"/>
        <v>Curated Web</v>
      </c>
    </row>
    <row r="51639" spans="1:12" x14ac:dyDescent="0.25">
      <c r="A51639" t="s">
        <v>179144</v>
      </c>
      <c r="B51639" t="s">
        <v>179145</v>
      </c>
      <c r="C51639" t="s">
        <v>179146</v>
      </c>
      <c r="D51639" t="s">
        <v>780</v>
      </c>
      <c r="E51639" t="s">
        <v>14</v>
      </c>
      <c r="F51639" t="s">
        <v>21</v>
      </c>
      <c r="G51639" t="s">
        <v>1262</v>
      </c>
      <c r="H51639" t="s">
        <v>93165</v>
      </c>
      <c r="I51639" t="s">
        <v>179147</v>
      </c>
      <c r="K51639" t="b">
        <f>IFERROR(VLOOKUP(F51639,english_mapping!A:B,2,FALSE),"NA")</f>
        <v>1</v>
      </c>
      <c r="L51639" t="str">
        <f t="shared" si="806"/>
        <v>Clean Technology</v>
      </c>
    </row>
    <row r="51640" spans="1:12" x14ac:dyDescent="0.25">
      <c r="A51640" t="s">
        <v>179148</v>
      </c>
      <c r="B51640" t="s">
        <v>179149</v>
      </c>
      <c r="C51640" t="s">
        <v>179150</v>
      </c>
      <c r="D51640" t="s">
        <v>755</v>
      </c>
      <c r="E51640" t="s">
        <v>14</v>
      </c>
      <c r="F51640" t="s">
        <v>712</v>
      </c>
      <c r="G51640">
        <v>2</v>
      </c>
      <c r="H51640" t="s">
        <v>713</v>
      </c>
      <c r="I51640" t="s">
        <v>8055</v>
      </c>
      <c r="K51640" t="b">
        <f>IFERROR(VLOOKUP(F51640,english_mapping!A:B,2,FALSE),"NA")</f>
        <v>0</v>
      </c>
      <c r="L51640" t="str">
        <f t="shared" si="806"/>
        <v>Hardware + Software</v>
      </c>
    </row>
    <row r="51641" spans="1:12" x14ac:dyDescent="0.25">
      <c r="A51641" t="s">
        <v>179151</v>
      </c>
      <c r="B51641" t="s">
        <v>179152</v>
      </c>
      <c r="C51641" t="s">
        <v>179153</v>
      </c>
      <c r="D51641" t="s">
        <v>262</v>
      </c>
      <c r="E51641" t="s">
        <v>14</v>
      </c>
      <c r="F51641" t="s">
        <v>1151</v>
      </c>
      <c r="G51641">
        <v>23</v>
      </c>
      <c r="H51641" t="s">
        <v>1323</v>
      </c>
      <c r="I51641" t="s">
        <v>179154</v>
      </c>
      <c r="K51641" t="b">
        <f>IFERROR(VLOOKUP(F51641,english_mapping!A:B,2,FALSE),"NA")</f>
        <v>0</v>
      </c>
      <c r="L51641" t="str">
        <f t="shared" si="806"/>
        <v>Enterprise Software</v>
      </c>
    </row>
    <row r="51642" spans="1:12" x14ac:dyDescent="0.25">
      <c r="A51642" t="s">
        <v>179155</v>
      </c>
      <c r="B51642" t="s">
        <v>179156</v>
      </c>
      <c r="C51642" t="s">
        <v>179157</v>
      </c>
      <c r="D51642" t="s">
        <v>51</v>
      </c>
      <c r="E51642" t="s">
        <v>14</v>
      </c>
      <c r="F51642" t="s">
        <v>21</v>
      </c>
      <c r="G51642" t="s">
        <v>138</v>
      </c>
      <c r="H51642" t="s">
        <v>139</v>
      </c>
      <c r="I51642" t="s">
        <v>474</v>
      </c>
      <c r="J51642" s="1">
        <v>39448</v>
      </c>
      <c r="K51642" t="b">
        <f>IFERROR(VLOOKUP(F51642,english_mapping!A:B,2,FALSE),"NA")</f>
        <v>1</v>
      </c>
      <c r="L51642" t="str">
        <f t="shared" si="806"/>
        <v>Biotechnology</v>
      </c>
    </row>
    <row r="51643" spans="1:12" x14ac:dyDescent="0.25">
      <c r="A51643" t="s">
        <v>179158</v>
      </c>
      <c r="B51643" t="s">
        <v>179159</v>
      </c>
      <c r="C51643" t="s">
        <v>179160</v>
      </c>
      <c r="D51643" t="s">
        <v>38</v>
      </c>
      <c r="E51643" t="s">
        <v>14</v>
      </c>
      <c r="J51643" s="1">
        <v>36526</v>
      </c>
      <c r="K51643" t="str">
        <f>IFERROR(VLOOKUP(F51643,english_mapping!A:B,2,FALSE),"NA")</f>
        <v>NA</v>
      </c>
      <c r="L51643" t="str">
        <f t="shared" si="806"/>
        <v>Software</v>
      </c>
    </row>
    <row r="51644" spans="1:12" x14ac:dyDescent="0.25">
      <c r="A51644" t="s">
        <v>179161</v>
      </c>
      <c r="B51644" t="s">
        <v>179162</v>
      </c>
      <c r="C51644" t="s">
        <v>179163</v>
      </c>
      <c r="D51644" t="s">
        <v>179164</v>
      </c>
      <c r="E51644" t="s">
        <v>14</v>
      </c>
      <c r="J51644" t="s">
        <v>73256</v>
      </c>
      <c r="K51644" t="str">
        <f>IFERROR(VLOOKUP(F51644,english_mapping!A:B,2,FALSE),"NA")</f>
        <v>NA</v>
      </c>
      <c r="L51644" t="str">
        <f t="shared" si="806"/>
        <v>Developer Tools</v>
      </c>
    </row>
    <row r="51645" spans="1:12" x14ac:dyDescent="0.25">
      <c r="A51645" t="s">
        <v>179165</v>
      </c>
      <c r="B51645" t="s">
        <v>179166</v>
      </c>
      <c r="C51645" t="s">
        <v>179167</v>
      </c>
      <c r="D51645" t="s">
        <v>755</v>
      </c>
      <c r="E51645" t="s">
        <v>14</v>
      </c>
      <c r="F51645" t="s">
        <v>21</v>
      </c>
      <c r="G51645" t="s">
        <v>59</v>
      </c>
      <c r="H51645" t="s">
        <v>60</v>
      </c>
      <c r="I51645" t="s">
        <v>1128</v>
      </c>
      <c r="J51645" s="1">
        <v>40544</v>
      </c>
      <c r="K51645" t="b">
        <f>IFERROR(VLOOKUP(F51645,english_mapping!A:B,2,FALSE),"NA")</f>
        <v>1</v>
      </c>
      <c r="L51645" t="str">
        <f t="shared" si="806"/>
        <v>Hardware + Software</v>
      </c>
    </row>
    <row r="51646" spans="1:12" x14ac:dyDescent="0.25">
      <c r="A51646" t="s">
        <v>179168</v>
      </c>
      <c r="B51646" t="s">
        <v>179169</v>
      </c>
      <c r="C51646" t="s">
        <v>179170</v>
      </c>
      <c r="D51646" t="s">
        <v>2381</v>
      </c>
      <c r="E51646" t="s">
        <v>205</v>
      </c>
      <c r="F51646" t="s">
        <v>21</v>
      </c>
      <c r="G51646" t="s">
        <v>206</v>
      </c>
      <c r="H51646" t="s">
        <v>207</v>
      </c>
      <c r="I51646" t="s">
        <v>179171</v>
      </c>
      <c r="J51646" s="1">
        <v>40179</v>
      </c>
      <c r="K51646" t="b">
        <f>IFERROR(VLOOKUP(F51646,english_mapping!A:B,2,FALSE),"NA")</f>
        <v>1</v>
      </c>
      <c r="L51646" t="str">
        <f t="shared" si="806"/>
        <v>Consulting</v>
      </c>
    </row>
    <row r="51647" spans="1:12" x14ac:dyDescent="0.25">
      <c r="A51647" t="s">
        <v>179172</v>
      </c>
      <c r="B51647" t="s">
        <v>179173</v>
      </c>
      <c r="E51647" t="s">
        <v>205</v>
      </c>
      <c r="K51647" t="str">
        <f>IFERROR(VLOOKUP(F51647,english_mapping!A:B,2,FALSE),"NA")</f>
        <v>NA</v>
      </c>
      <c r="L51647">
        <f t="shared" si="806"/>
        <v>0</v>
      </c>
    </row>
    <row r="51648" spans="1:12" x14ac:dyDescent="0.25">
      <c r="A51648" t="s">
        <v>179174</v>
      </c>
      <c r="B51648" t="s">
        <v>179175</v>
      </c>
      <c r="C51648" t="s">
        <v>179176</v>
      </c>
      <c r="D51648" t="s">
        <v>1416</v>
      </c>
      <c r="E51648" t="s">
        <v>109</v>
      </c>
      <c r="F51648" t="s">
        <v>661</v>
      </c>
      <c r="G51648">
        <v>5</v>
      </c>
      <c r="H51648" t="s">
        <v>37948</v>
      </c>
      <c r="I51648" t="s">
        <v>37948</v>
      </c>
      <c r="K51648" t="b">
        <f>IFERROR(VLOOKUP(F51648,english_mapping!A:B,2,FALSE),"NA")</f>
        <v>0</v>
      </c>
      <c r="L51648" t="str">
        <f t="shared" si="806"/>
        <v>Semiconductors</v>
      </c>
    </row>
    <row r="51649" spans="1:12" x14ac:dyDescent="0.25">
      <c r="A51649" t="s">
        <v>179177</v>
      </c>
      <c r="B51649" t="s">
        <v>179178</v>
      </c>
      <c r="C51649" t="s">
        <v>179179</v>
      </c>
      <c r="D51649" t="s">
        <v>356</v>
      </c>
      <c r="E51649" t="s">
        <v>109</v>
      </c>
      <c r="F51649" t="s">
        <v>21</v>
      </c>
      <c r="G51649" t="s">
        <v>59</v>
      </c>
      <c r="H51649" t="s">
        <v>60</v>
      </c>
      <c r="I51649" t="s">
        <v>1452</v>
      </c>
      <c r="J51649" s="1">
        <v>37987</v>
      </c>
      <c r="K51649" t="b">
        <f>IFERROR(VLOOKUP(F51649,english_mapping!A:B,2,FALSE),"NA")</f>
        <v>1</v>
      </c>
      <c r="L51649" t="str">
        <f t="shared" si="806"/>
        <v>Manufacturing</v>
      </c>
    </row>
    <row r="51650" spans="1:12" x14ac:dyDescent="0.25">
      <c r="A51650" t="s">
        <v>179180</v>
      </c>
      <c r="B51650" t="s">
        <v>179181</v>
      </c>
      <c r="C51650" t="s">
        <v>179182</v>
      </c>
      <c r="D51650" t="s">
        <v>179183</v>
      </c>
      <c r="E51650" t="s">
        <v>14</v>
      </c>
      <c r="F51650" t="s">
        <v>484</v>
      </c>
      <c r="H51650" t="s">
        <v>485</v>
      </c>
      <c r="I51650" t="s">
        <v>485</v>
      </c>
      <c r="J51650" s="1">
        <v>41282</v>
      </c>
      <c r="K51650" t="b">
        <f>IFERROR(VLOOKUP(F51650,english_mapping!A:B,2,FALSE),"NA")</f>
        <v>1</v>
      </c>
      <c r="L51650" t="str">
        <f t="shared" si="806"/>
        <v>Cloud Computing</v>
      </c>
    </row>
    <row r="51651" spans="1:12" x14ac:dyDescent="0.25">
      <c r="A51651" t="s">
        <v>179184</v>
      </c>
      <c r="B51651" t="s">
        <v>179185</v>
      </c>
      <c r="C51651" t="s">
        <v>179186</v>
      </c>
      <c r="D51651" t="s">
        <v>38</v>
      </c>
      <c r="E51651" t="s">
        <v>14</v>
      </c>
      <c r="F51651" t="s">
        <v>21</v>
      </c>
      <c r="G51651" t="s">
        <v>59</v>
      </c>
      <c r="H51651" t="s">
        <v>60</v>
      </c>
      <c r="I51651" t="s">
        <v>736</v>
      </c>
      <c r="K51651" t="b">
        <f>IFERROR(VLOOKUP(F51651,english_mapping!A:B,2,FALSE),"NA")</f>
        <v>1</v>
      </c>
      <c r="L51651" t="str">
        <f t="shared" si="806"/>
        <v>Software</v>
      </c>
    </row>
    <row r="51652" spans="1:12" x14ac:dyDescent="0.25">
      <c r="A51652" t="s">
        <v>179187</v>
      </c>
      <c r="B51652" t="s">
        <v>179188</v>
      </c>
      <c r="C51652" t="s">
        <v>179189</v>
      </c>
      <c r="D51652" t="s">
        <v>755</v>
      </c>
      <c r="E51652" t="s">
        <v>14</v>
      </c>
      <c r="F51652" t="s">
        <v>21</v>
      </c>
      <c r="G51652" t="s">
        <v>59</v>
      </c>
      <c r="H51652" t="s">
        <v>60</v>
      </c>
      <c r="I51652" t="s">
        <v>616</v>
      </c>
      <c r="J51652" s="1">
        <v>35431</v>
      </c>
      <c r="K51652" t="b">
        <f>IFERROR(VLOOKUP(F51652,english_mapping!A:B,2,FALSE),"NA")</f>
        <v>1</v>
      </c>
      <c r="L51652" t="str">
        <f t="shared" ref="L51652:L51715" si="807">IFERROR(LEFT(D51652,(FIND("|",D51652))-1),D51652)</f>
        <v>Hardware + Software</v>
      </c>
    </row>
    <row r="51653" spans="1:12" x14ac:dyDescent="0.25">
      <c r="A51653" t="s">
        <v>179190</v>
      </c>
      <c r="B51653" t="s">
        <v>179191</v>
      </c>
      <c r="C51653" t="s">
        <v>179192</v>
      </c>
      <c r="D51653" t="s">
        <v>1416</v>
      </c>
      <c r="E51653" t="s">
        <v>205</v>
      </c>
      <c r="F51653" t="s">
        <v>346</v>
      </c>
      <c r="G51653">
        <v>6</v>
      </c>
      <c r="H51653" t="s">
        <v>13132</v>
      </c>
      <c r="I51653" t="s">
        <v>13132</v>
      </c>
      <c r="J51653" s="1">
        <v>37622</v>
      </c>
      <c r="K51653" t="b">
        <f>IFERROR(VLOOKUP(F51653,english_mapping!A:B,2,FALSE),"NA")</f>
        <v>0</v>
      </c>
      <c r="L51653" t="str">
        <f t="shared" si="807"/>
        <v>Semiconductors</v>
      </c>
    </row>
    <row r="51654" spans="1:12" x14ac:dyDescent="0.25">
      <c r="A51654" t="s">
        <v>179193</v>
      </c>
      <c r="B51654" t="s">
        <v>179194</v>
      </c>
      <c r="E51654" t="s">
        <v>205</v>
      </c>
      <c r="K51654" t="str">
        <f>IFERROR(VLOOKUP(F51654,english_mapping!A:B,2,FALSE),"NA")</f>
        <v>NA</v>
      </c>
      <c r="L51654">
        <f t="shared" si="807"/>
        <v>0</v>
      </c>
    </row>
    <row r="51655" spans="1:12" x14ac:dyDescent="0.25">
      <c r="A51655" t="s">
        <v>179195</v>
      </c>
      <c r="B51655" t="s">
        <v>179196</v>
      </c>
      <c r="C51655" t="s">
        <v>179197</v>
      </c>
      <c r="D51655" t="s">
        <v>51</v>
      </c>
      <c r="E51655" t="s">
        <v>14</v>
      </c>
      <c r="F51655" t="s">
        <v>21</v>
      </c>
      <c r="G51655" t="s">
        <v>59</v>
      </c>
      <c r="H51655" t="s">
        <v>1249</v>
      </c>
      <c r="I51655" t="s">
        <v>1249</v>
      </c>
      <c r="J51655" s="1">
        <v>37260</v>
      </c>
      <c r="K51655" t="b">
        <f>IFERROR(VLOOKUP(F51655,english_mapping!A:B,2,FALSE),"NA")</f>
        <v>1</v>
      </c>
      <c r="L51655" t="str">
        <f t="shared" si="807"/>
        <v>Biotechnology</v>
      </c>
    </row>
    <row r="51656" spans="1:12" x14ac:dyDescent="0.25">
      <c r="A51656" t="s">
        <v>179198</v>
      </c>
      <c r="B51656" t="s">
        <v>179199</v>
      </c>
      <c r="C51656" t="s">
        <v>179200</v>
      </c>
      <c r="D51656" t="s">
        <v>65755</v>
      </c>
      <c r="E51656" t="s">
        <v>14</v>
      </c>
      <c r="F51656" t="s">
        <v>1087</v>
      </c>
      <c r="G51656">
        <v>2</v>
      </c>
      <c r="H51656" t="s">
        <v>1775</v>
      </c>
      <c r="I51656" t="s">
        <v>1775</v>
      </c>
      <c r="J51656" s="1">
        <v>38353</v>
      </c>
      <c r="K51656" t="b">
        <f>IFERROR(VLOOKUP(F51656,english_mapping!A:B,2,FALSE),"NA")</f>
        <v>0</v>
      </c>
      <c r="L51656" t="str">
        <f t="shared" si="807"/>
        <v>Semiconductor Manufacturing Equipment</v>
      </c>
    </row>
    <row r="51657" spans="1:12" x14ac:dyDescent="0.25">
      <c r="A51657" t="s">
        <v>179201</v>
      </c>
      <c r="B51657" t="s">
        <v>179202</v>
      </c>
      <c r="E51657" t="s">
        <v>109</v>
      </c>
      <c r="F51657" t="s">
        <v>21</v>
      </c>
      <c r="G51657" t="s">
        <v>285</v>
      </c>
      <c r="H51657" t="s">
        <v>1054</v>
      </c>
      <c r="I51657" t="s">
        <v>1054</v>
      </c>
      <c r="K51657" t="b">
        <f>IFERROR(VLOOKUP(F51657,english_mapping!A:B,2,FALSE),"NA")</f>
        <v>1</v>
      </c>
      <c r="L51657">
        <f t="shared" si="807"/>
        <v>0</v>
      </c>
    </row>
    <row r="51658" spans="1:12" x14ac:dyDescent="0.25">
      <c r="A51658" t="s">
        <v>179203</v>
      </c>
      <c r="B51658" t="s">
        <v>179204</v>
      </c>
      <c r="C51658" t="s">
        <v>179205</v>
      </c>
      <c r="D51658" t="s">
        <v>755</v>
      </c>
      <c r="E51658" t="s">
        <v>14</v>
      </c>
      <c r="F51658" t="s">
        <v>340</v>
      </c>
      <c r="G51658">
        <v>11</v>
      </c>
      <c r="H51658" t="s">
        <v>502</v>
      </c>
      <c r="I51658" t="s">
        <v>502</v>
      </c>
      <c r="J51658" s="1">
        <v>39083</v>
      </c>
      <c r="K51658" t="b">
        <f>IFERROR(VLOOKUP(F51658,english_mapping!A:B,2,FALSE),"NA")</f>
        <v>0</v>
      </c>
      <c r="L51658" t="str">
        <f t="shared" si="807"/>
        <v>Hardware + Software</v>
      </c>
    </row>
    <row r="51659" spans="1:12" x14ac:dyDescent="0.25">
      <c r="A51659" t="s">
        <v>179206</v>
      </c>
      <c r="B51659" t="s">
        <v>179207</v>
      </c>
      <c r="C51659" t="s">
        <v>179208</v>
      </c>
      <c r="D51659" t="s">
        <v>38</v>
      </c>
      <c r="E51659" t="s">
        <v>205</v>
      </c>
      <c r="F51659" t="s">
        <v>21</v>
      </c>
      <c r="G51659" t="s">
        <v>59</v>
      </c>
      <c r="H51659" t="s">
        <v>60</v>
      </c>
      <c r="I51659" t="s">
        <v>110</v>
      </c>
      <c r="K51659" t="b">
        <f>IFERROR(VLOOKUP(F51659,english_mapping!A:B,2,FALSE),"NA")</f>
        <v>1</v>
      </c>
      <c r="L51659" t="str">
        <f t="shared" si="807"/>
        <v>Software</v>
      </c>
    </row>
    <row r="51660" spans="1:12" x14ac:dyDescent="0.25">
      <c r="A51660" t="s">
        <v>179209</v>
      </c>
      <c r="B51660" t="s">
        <v>179210</v>
      </c>
      <c r="C51660" t="s">
        <v>179211</v>
      </c>
      <c r="D51660" t="s">
        <v>172666</v>
      </c>
      <c r="E51660" t="s">
        <v>109</v>
      </c>
      <c r="K51660" t="str">
        <f>IFERROR(VLOOKUP(F51660,english_mapping!A:B,2,FALSE),"NA")</f>
        <v>NA</v>
      </c>
      <c r="L51660" t="str">
        <f t="shared" si="807"/>
        <v>Electronics</v>
      </c>
    </row>
    <row r="51661" spans="1:12" x14ac:dyDescent="0.25">
      <c r="A51661" t="s">
        <v>179212</v>
      </c>
      <c r="B51661" t="s">
        <v>179213</v>
      </c>
      <c r="C51661" t="s">
        <v>179214</v>
      </c>
      <c r="D51661" t="s">
        <v>179215</v>
      </c>
      <c r="E51661" t="s">
        <v>14</v>
      </c>
      <c r="F51661" t="s">
        <v>649</v>
      </c>
      <c r="G51661">
        <v>7</v>
      </c>
      <c r="H51661" t="s">
        <v>948</v>
      </c>
      <c r="I51661" t="s">
        <v>948</v>
      </c>
      <c r="J51661" s="1">
        <v>37257</v>
      </c>
      <c r="K51661" t="b">
        <f>IFERROR(VLOOKUP(F51661,english_mapping!A:B,2,FALSE),"NA")</f>
        <v>1</v>
      </c>
      <c r="L51661" t="str">
        <f t="shared" si="807"/>
        <v>Media</v>
      </c>
    </row>
    <row r="51662" spans="1:12" x14ac:dyDescent="0.25">
      <c r="A51662" t="s">
        <v>179216</v>
      </c>
      <c r="B51662" t="s">
        <v>179217</v>
      </c>
      <c r="C51662" t="s">
        <v>179218</v>
      </c>
      <c r="D51662" t="s">
        <v>1416</v>
      </c>
      <c r="E51662" t="s">
        <v>14</v>
      </c>
      <c r="F51662" t="s">
        <v>649</v>
      </c>
      <c r="G51662">
        <v>7</v>
      </c>
      <c r="H51662" t="s">
        <v>650</v>
      </c>
      <c r="I51662" t="s">
        <v>6368</v>
      </c>
      <c r="K51662" t="b">
        <f>IFERROR(VLOOKUP(F51662,english_mapping!A:B,2,FALSE),"NA")</f>
        <v>1</v>
      </c>
      <c r="L51662" t="str">
        <f t="shared" si="807"/>
        <v>Semiconductors</v>
      </c>
    </row>
    <row r="51663" spans="1:12" x14ac:dyDescent="0.25">
      <c r="A51663" t="s">
        <v>179219</v>
      </c>
      <c r="B51663" t="s">
        <v>179220</v>
      </c>
      <c r="C51663" t="s">
        <v>179221</v>
      </c>
      <c r="D51663" t="s">
        <v>1416</v>
      </c>
      <c r="E51663" t="s">
        <v>14</v>
      </c>
      <c r="F51663" t="s">
        <v>21</v>
      </c>
      <c r="G51663" t="s">
        <v>285</v>
      </c>
      <c r="H51663" t="s">
        <v>1054</v>
      </c>
      <c r="I51663" t="s">
        <v>1054</v>
      </c>
      <c r="J51663" s="1">
        <v>37987</v>
      </c>
      <c r="K51663" t="b">
        <f>IFERROR(VLOOKUP(F51663,english_mapping!A:B,2,FALSE),"NA")</f>
        <v>1</v>
      </c>
      <c r="L51663" t="str">
        <f t="shared" si="807"/>
        <v>Semiconductors</v>
      </c>
    </row>
    <row r="51664" spans="1:12" x14ac:dyDescent="0.25">
      <c r="A51664" t="s">
        <v>179222</v>
      </c>
      <c r="B51664" t="s">
        <v>179223</v>
      </c>
      <c r="C51664" t="s">
        <v>179224</v>
      </c>
      <c r="D51664" t="s">
        <v>179225</v>
      </c>
      <c r="E51664" t="s">
        <v>205</v>
      </c>
      <c r="J51664" s="1">
        <v>35073</v>
      </c>
      <c r="K51664" t="str">
        <f>IFERROR(VLOOKUP(F51664,english_mapping!A:B,2,FALSE),"NA")</f>
        <v>NA</v>
      </c>
      <c r="L51664" t="str">
        <f t="shared" si="807"/>
        <v>Design</v>
      </c>
    </row>
    <row r="51665" spans="1:12" x14ac:dyDescent="0.25">
      <c r="A51665" t="s">
        <v>179226</v>
      </c>
      <c r="B51665" t="s">
        <v>179227</v>
      </c>
      <c r="C51665" t="s">
        <v>179228</v>
      </c>
      <c r="D51665" t="s">
        <v>1416</v>
      </c>
      <c r="E51665" t="s">
        <v>109</v>
      </c>
      <c r="F51665" t="s">
        <v>21</v>
      </c>
      <c r="G51665" t="s">
        <v>59</v>
      </c>
      <c r="H51665" t="s">
        <v>60</v>
      </c>
      <c r="I51665" t="s">
        <v>1128</v>
      </c>
      <c r="J51665" s="1">
        <v>32509</v>
      </c>
      <c r="K51665" t="b">
        <f>IFERROR(VLOOKUP(F51665,english_mapping!A:B,2,FALSE),"NA")</f>
        <v>1</v>
      </c>
      <c r="L51665" t="str">
        <f t="shared" si="807"/>
        <v>Semiconductors</v>
      </c>
    </row>
    <row r="51666" spans="1:12" x14ac:dyDescent="0.25">
      <c r="A51666" t="s">
        <v>179229</v>
      </c>
      <c r="B51666" t="s">
        <v>179230</v>
      </c>
      <c r="C51666" t="s">
        <v>179231</v>
      </c>
      <c r="D51666" t="s">
        <v>179232</v>
      </c>
      <c r="E51666" t="s">
        <v>14</v>
      </c>
      <c r="F51666" t="s">
        <v>21</v>
      </c>
      <c r="G51666" t="s">
        <v>59</v>
      </c>
      <c r="H51666" t="s">
        <v>60</v>
      </c>
      <c r="I51666" t="s">
        <v>61</v>
      </c>
      <c r="J51666" s="1">
        <v>41278</v>
      </c>
      <c r="K51666" t="b">
        <f>IFERROR(VLOOKUP(F51666,english_mapping!A:B,2,FALSE),"NA")</f>
        <v>1</v>
      </c>
      <c r="L51666" t="str">
        <f t="shared" si="807"/>
        <v>Big Data</v>
      </c>
    </row>
    <row r="51667" spans="1:12" x14ac:dyDescent="0.25">
      <c r="A51667" t="s">
        <v>179233</v>
      </c>
      <c r="B51667" t="s">
        <v>179234</v>
      </c>
      <c r="D51667" t="s">
        <v>316</v>
      </c>
      <c r="E51667" t="s">
        <v>109</v>
      </c>
      <c r="K51667" t="str">
        <f>IFERROR(VLOOKUP(F51667,english_mapping!A:B,2,FALSE),"NA")</f>
        <v>NA</v>
      </c>
      <c r="L51667" t="str">
        <f t="shared" si="807"/>
        <v>Internet</v>
      </c>
    </row>
    <row r="51668" spans="1:12" x14ac:dyDescent="0.25">
      <c r="A51668" t="s">
        <v>179235</v>
      </c>
      <c r="B51668" t="s">
        <v>179236</v>
      </c>
      <c r="C51668" t="s">
        <v>179237</v>
      </c>
      <c r="D51668" t="s">
        <v>1576</v>
      </c>
      <c r="E51668" t="s">
        <v>14</v>
      </c>
      <c r="F51668" t="s">
        <v>21</v>
      </c>
      <c r="G51668" t="s">
        <v>101</v>
      </c>
      <c r="H51668" t="s">
        <v>706</v>
      </c>
      <c r="I51668" t="s">
        <v>179238</v>
      </c>
      <c r="J51668" s="1">
        <v>40636</v>
      </c>
      <c r="K51668" t="b">
        <f>IFERROR(VLOOKUP(F51668,english_mapping!A:B,2,FALSE),"NA")</f>
        <v>1</v>
      </c>
      <c r="L51668" t="str">
        <f t="shared" si="807"/>
        <v>Networking</v>
      </c>
    </row>
    <row r="51669" spans="1:12" x14ac:dyDescent="0.25">
      <c r="A51669" t="s">
        <v>179239</v>
      </c>
      <c r="B51669" t="s">
        <v>179240</v>
      </c>
      <c r="C51669" t="s">
        <v>179241</v>
      </c>
      <c r="D51669" t="s">
        <v>64700</v>
      </c>
      <c r="E51669" t="s">
        <v>14</v>
      </c>
      <c r="F51669" t="s">
        <v>21</v>
      </c>
      <c r="G51669" t="s">
        <v>101</v>
      </c>
      <c r="H51669" t="s">
        <v>102</v>
      </c>
      <c r="I51669" t="s">
        <v>103</v>
      </c>
      <c r="K51669" t="b">
        <f>IFERROR(VLOOKUP(F51669,english_mapping!A:B,2,FALSE),"NA")</f>
        <v>1</v>
      </c>
      <c r="L51669" t="str">
        <f t="shared" si="807"/>
        <v>Industrial Automation</v>
      </c>
    </row>
    <row r="51670" spans="1:12" x14ac:dyDescent="0.25">
      <c r="A51670" t="s">
        <v>179242</v>
      </c>
      <c r="B51670" t="s">
        <v>179243</v>
      </c>
      <c r="C51670" t="s">
        <v>179244</v>
      </c>
      <c r="D51670" t="s">
        <v>1416</v>
      </c>
      <c r="E51670" t="s">
        <v>109</v>
      </c>
      <c r="F51670" t="s">
        <v>21</v>
      </c>
      <c r="G51670" t="s">
        <v>59</v>
      </c>
      <c r="H51670" t="s">
        <v>60</v>
      </c>
      <c r="I51670" t="s">
        <v>1434</v>
      </c>
      <c r="K51670" t="b">
        <f>IFERROR(VLOOKUP(F51670,english_mapping!A:B,2,FALSE),"NA")</f>
        <v>1</v>
      </c>
      <c r="L51670" t="str">
        <f t="shared" si="807"/>
        <v>Semiconductors</v>
      </c>
    </row>
    <row r="51671" spans="1:12" x14ac:dyDescent="0.25">
      <c r="A51671" t="s">
        <v>179245</v>
      </c>
      <c r="B51671" t="s">
        <v>179246</v>
      </c>
      <c r="C51671" t="s">
        <v>179247</v>
      </c>
      <c r="D51671" t="s">
        <v>178</v>
      </c>
      <c r="E51671" t="s">
        <v>14</v>
      </c>
      <c r="F51671" t="s">
        <v>21</v>
      </c>
      <c r="G51671" t="s">
        <v>379</v>
      </c>
      <c r="H51671" t="s">
        <v>4653</v>
      </c>
      <c r="I51671" t="s">
        <v>4653</v>
      </c>
      <c r="J51671" s="1">
        <v>40179</v>
      </c>
      <c r="K51671" t="b">
        <f>IFERROR(VLOOKUP(F51671,english_mapping!A:B,2,FALSE),"NA")</f>
        <v>1</v>
      </c>
      <c r="L51671" t="str">
        <f t="shared" si="807"/>
        <v>Hospitality</v>
      </c>
    </row>
    <row r="51672" spans="1:12" x14ac:dyDescent="0.25">
      <c r="A51672" t="s">
        <v>179248</v>
      </c>
      <c r="B51672" t="s">
        <v>179249</v>
      </c>
      <c r="D51672" t="s">
        <v>1416</v>
      </c>
      <c r="E51672" t="s">
        <v>109</v>
      </c>
      <c r="F51672" t="s">
        <v>21</v>
      </c>
      <c r="G51672" t="s">
        <v>59</v>
      </c>
      <c r="H51672" t="s">
        <v>60</v>
      </c>
      <c r="I51672" t="s">
        <v>1452</v>
      </c>
      <c r="J51672" s="1">
        <v>37257</v>
      </c>
      <c r="K51672" t="b">
        <f>IFERROR(VLOOKUP(F51672,english_mapping!A:B,2,FALSE),"NA")</f>
        <v>1</v>
      </c>
      <c r="L51672" t="str">
        <f t="shared" si="807"/>
        <v>Semiconductors</v>
      </c>
    </row>
    <row r="51673" spans="1:12" x14ac:dyDescent="0.25">
      <c r="A51673" t="s">
        <v>179250</v>
      </c>
      <c r="B51673" t="s">
        <v>179251</v>
      </c>
      <c r="E51673" t="s">
        <v>109</v>
      </c>
      <c r="K51673" t="str">
        <f>IFERROR(VLOOKUP(F51673,english_mapping!A:B,2,FALSE),"NA")</f>
        <v>NA</v>
      </c>
      <c r="L51673">
        <f t="shared" si="807"/>
        <v>0</v>
      </c>
    </row>
    <row r="51674" spans="1:12" x14ac:dyDescent="0.25">
      <c r="A51674" t="s">
        <v>179252</v>
      </c>
      <c r="B51674" t="s">
        <v>179253</v>
      </c>
      <c r="C51674" t="s">
        <v>179254</v>
      </c>
      <c r="D51674" t="s">
        <v>356</v>
      </c>
      <c r="E51674" t="s">
        <v>14</v>
      </c>
      <c r="F51674" t="s">
        <v>21</v>
      </c>
      <c r="G51674" t="s">
        <v>59</v>
      </c>
      <c r="H51674" t="s">
        <v>60</v>
      </c>
      <c r="I51674" t="s">
        <v>616</v>
      </c>
      <c r="J51674" s="1">
        <v>38720</v>
      </c>
      <c r="K51674" t="b">
        <f>IFERROR(VLOOKUP(F51674,english_mapping!A:B,2,FALSE),"NA")</f>
        <v>1</v>
      </c>
      <c r="L51674" t="str">
        <f t="shared" si="807"/>
        <v>Manufacturing</v>
      </c>
    </row>
    <row r="51675" spans="1:12" x14ac:dyDescent="0.25">
      <c r="A51675" t="s">
        <v>179255</v>
      </c>
      <c r="B51675" t="s">
        <v>179256</v>
      </c>
      <c r="C51675" t="s">
        <v>179257</v>
      </c>
      <c r="D51675" t="s">
        <v>1416</v>
      </c>
      <c r="E51675" t="s">
        <v>205</v>
      </c>
      <c r="F51675" t="s">
        <v>124</v>
      </c>
      <c r="G51675" t="s">
        <v>5691</v>
      </c>
      <c r="H51675" t="s">
        <v>5692</v>
      </c>
      <c r="I51675" t="s">
        <v>5692</v>
      </c>
      <c r="J51675" s="1">
        <v>37622</v>
      </c>
      <c r="K51675" t="b">
        <f>IFERROR(VLOOKUP(F51675,english_mapping!A:B,2,FALSE),"NA")</f>
        <v>1</v>
      </c>
      <c r="L51675" t="str">
        <f t="shared" si="807"/>
        <v>Semiconductors</v>
      </c>
    </row>
    <row r="51676" spans="1:12" x14ac:dyDescent="0.25">
      <c r="A51676" t="s">
        <v>179258</v>
      </c>
      <c r="B51676" t="s">
        <v>179259</v>
      </c>
      <c r="C51676" t="s">
        <v>179260</v>
      </c>
      <c r="D51676" t="s">
        <v>38</v>
      </c>
      <c r="E51676" t="s">
        <v>14</v>
      </c>
      <c r="F51676" t="s">
        <v>21</v>
      </c>
      <c r="G51676" t="s">
        <v>1105</v>
      </c>
      <c r="H51676" t="s">
        <v>1106</v>
      </c>
      <c r="I51676" t="s">
        <v>1106</v>
      </c>
      <c r="J51676" s="1">
        <v>41281</v>
      </c>
      <c r="K51676" t="b">
        <f>IFERROR(VLOOKUP(F51676,english_mapping!A:B,2,FALSE),"NA")</f>
        <v>1</v>
      </c>
      <c r="L51676" t="str">
        <f t="shared" si="807"/>
        <v>Software</v>
      </c>
    </row>
    <row r="51677" spans="1:12" x14ac:dyDescent="0.25">
      <c r="A51677" t="s">
        <v>179261</v>
      </c>
      <c r="B51677" t="s">
        <v>179262</v>
      </c>
      <c r="C51677" t="s">
        <v>179263</v>
      </c>
      <c r="D51677" t="s">
        <v>179264</v>
      </c>
      <c r="E51677" t="s">
        <v>14</v>
      </c>
      <c r="F51677" t="s">
        <v>346</v>
      </c>
      <c r="G51677">
        <v>7</v>
      </c>
      <c r="H51677" t="s">
        <v>776</v>
      </c>
      <c r="I51677" t="s">
        <v>776</v>
      </c>
      <c r="J51677" s="1">
        <v>40179</v>
      </c>
      <c r="K51677" t="b">
        <f>IFERROR(VLOOKUP(F51677,english_mapping!A:B,2,FALSE),"NA")</f>
        <v>0</v>
      </c>
      <c r="L51677" t="str">
        <f t="shared" si="807"/>
        <v>Curated Web</v>
      </c>
    </row>
    <row r="51678" spans="1:12" x14ac:dyDescent="0.25">
      <c r="A51678" t="s">
        <v>179265</v>
      </c>
      <c r="B51678" t="s">
        <v>179266</v>
      </c>
      <c r="C51678" t="s">
        <v>179267</v>
      </c>
      <c r="D51678" t="s">
        <v>179268</v>
      </c>
      <c r="E51678" t="s">
        <v>14</v>
      </c>
      <c r="F51678" t="s">
        <v>52</v>
      </c>
      <c r="G51678" t="s">
        <v>3417</v>
      </c>
      <c r="H51678" t="s">
        <v>33958</v>
      </c>
      <c r="I51678" t="s">
        <v>55982</v>
      </c>
      <c r="K51678" t="b">
        <f>IFERROR(VLOOKUP(F51678,english_mapping!A:B,2,FALSE),"NA")</f>
        <v>1</v>
      </c>
      <c r="L51678" t="str">
        <f t="shared" si="807"/>
        <v>Displays</v>
      </c>
    </row>
    <row r="51679" spans="1:12" x14ac:dyDescent="0.25">
      <c r="A51679" t="s">
        <v>179269</v>
      </c>
      <c r="B51679" t="s">
        <v>179270</v>
      </c>
      <c r="C51679" t="s">
        <v>179271</v>
      </c>
      <c r="D51679" t="s">
        <v>1275</v>
      </c>
      <c r="E51679" t="s">
        <v>14</v>
      </c>
      <c r="F51679" t="s">
        <v>21</v>
      </c>
      <c r="G51679" t="s">
        <v>59</v>
      </c>
      <c r="H51679" t="s">
        <v>60</v>
      </c>
      <c r="I51679" t="s">
        <v>1128</v>
      </c>
      <c r="J51679" s="1">
        <v>39083</v>
      </c>
      <c r="K51679" t="b">
        <f>IFERROR(VLOOKUP(F51679,english_mapping!A:B,2,FALSE),"NA")</f>
        <v>1</v>
      </c>
      <c r="L51679" t="str">
        <f t="shared" si="807"/>
        <v>Health Care</v>
      </c>
    </row>
    <row r="51680" spans="1:12" x14ac:dyDescent="0.25">
      <c r="A51680" t="s">
        <v>179272</v>
      </c>
      <c r="B51680" t="s">
        <v>179273</v>
      </c>
      <c r="C51680" t="s">
        <v>179274</v>
      </c>
      <c r="D51680" t="s">
        <v>179275</v>
      </c>
      <c r="E51680" t="s">
        <v>14</v>
      </c>
      <c r="F51680" t="s">
        <v>21</v>
      </c>
      <c r="G51680" t="s">
        <v>154</v>
      </c>
      <c r="H51680" t="s">
        <v>242</v>
      </c>
      <c r="I51680" t="s">
        <v>12389</v>
      </c>
      <c r="K51680" t="b">
        <f>IFERROR(VLOOKUP(F51680,english_mapping!A:B,2,FALSE),"NA")</f>
        <v>1</v>
      </c>
      <c r="L51680" t="str">
        <f t="shared" si="807"/>
        <v>Beauty</v>
      </c>
    </row>
    <row r="51681" spans="1:12" x14ac:dyDescent="0.25">
      <c r="A51681" t="s">
        <v>179276</v>
      </c>
      <c r="B51681" t="s">
        <v>179277</v>
      </c>
      <c r="C51681" t="s">
        <v>179278</v>
      </c>
      <c r="D51681" t="s">
        <v>246</v>
      </c>
      <c r="E51681" t="s">
        <v>14</v>
      </c>
      <c r="F51681" t="s">
        <v>124</v>
      </c>
      <c r="G51681" t="s">
        <v>125</v>
      </c>
      <c r="H51681" t="s">
        <v>126</v>
      </c>
      <c r="I51681" t="s">
        <v>126</v>
      </c>
      <c r="J51681" s="1">
        <v>40179</v>
      </c>
      <c r="K51681" t="b">
        <f>IFERROR(VLOOKUP(F51681,english_mapping!A:B,2,FALSE),"NA")</f>
        <v>1</v>
      </c>
      <c r="L51681" t="str">
        <f t="shared" si="807"/>
        <v>Fashion</v>
      </c>
    </row>
    <row r="51682" spans="1:12" x14ac:dyDescent="0.25">
      <c r="A51682" t="s">
        <v>179279</v>
      </c>
      <c r="B51682" t="s">
        <v>179280</v>
      </c>
      <c r="C51682" t="s">
        <v>179281</v>
      </c>
      <c r="D51682" t="s">
        <v>179282</v>
      </c>
      <c r="E51682" t="s">
        <v>14</v>
      </c>
      <c r="F51682" t="s">
        <v>408</v>
      </c>
      <c r="G51682">
        <v>40</v>
      </c>
      <c r="H51682" t="s">
        <v>1001</v>
      </c>
      <c r="I51682" t="s">
        <v>1001</v>
      </c>
      <c r="K51682" t="b">
        <f>IFERROR(VLOOKUP(F51682,english_mapping!A:B,2,FALSE),"NA")</f>
        <v>0</v>
      </c>
      <c r="L51682" t="str">
        <f t="shared" si="807"/>
        <v>Career Management</v>
      </c>
    </row>
    <row r="51683" spans="1:12" x14ac:dyDescent="0.25">
      <c r="A51683" t="s">
        <v>179283</v>
      </c>
      <c r="B51683" t="s">
        <v>179284</v>
      </c>
      <c r="C51683" t="s">
        <v>179285</v>
      </c>
      <c r="D51683" t="s">
        <v>100594</v>
      </c>
      <c r="E51683" t="s">
        <v>14</v>
      </c>
      <c r="F51683" t="s">
        <v>21</v>
      </c>
      <c r="G51683" t="s">
        <v>39</v>
      </c>
      <c r="H51683" t="s">
        <v>281</v>
      </c>
      <c r="I51683" t="s">
        <v>281</v>
      </c>
      <c r="J51683" s="1">
        <v>37622</v>
      </c>
      <c r="K51683" t="b">
        <f>IFERROR(VLOOKUP(F51683,english_mapping!A:B,2,FALSE),"NA")</f>
        <v>1</v>
      </c>
      <c r="L51683" t="str">
        <f t="shared" si="807"/>
        <v>Career Management</v>
      </c>
    </row>
    <row r="51684" spans="1:12" x14ac:dyDescent="0.25">
      <c r="A51684" t="s">
        <v>179286</v>
      </c>
      <c r="B51684" t="s">
        <v>179287</v>
      </c>
      <c r="C51684" t="s">
        <v>179288</v>
      </c>
      <c r="D51684" t="s">
        <v>2891</v>
      </c>
      <c r="E51684" t="s">
        <v>14</v>
      </c>
      <c r="F51684" t="s">
        <v>52</v>
      </c>
      <c r="G51684" t="s">
        <v>53</v>
      </c>
      <c r="H51684" t="s">
        <v>54</v>
      </c>
      <c r="I51684" t="s">
        <v>54</v>
      </c>
      <c r="J51684" s="1">
        <v>40180</v>
      </c>
      <c r="K51684" t="b">
        <f>IFERROR(VLOOKUP(F51684,english_mapping!A:B,2,FALSE),"NA")</f>
        <v>1</v>
      </c>
      <c r="L51684" t="str">
        <f t="shared" si="807"/>
        <v>SaaS</v>
      </c>
    </row>
    <row r="51685" spans="1:12" x14ac:dyDescent="0.25">
      <c r="A51685" t="s">
        <v>179289</v>
      </c>
      <c r="B51685" t="s">
        <v>179290</v>
      </c>
      <c r="C51685" t="s">
        <v>179291</v>
      </c>
      <c r="D51685" t="s">
        <v>755</v>
      </c>
      <c r="E51685" t="s">
        <v>14</v>
      </c>
      <c r="K51685" t="str">
        <f>IFERROR(VLOOKUP(F51685,english_mapping!A:B,2,FALSE),"NA")</f>
        <v>NA</v>
      </c>
      <c r="L51685" t="str">
        <f t="shared" si="807"/>
        <v>Hardware + Software</v>
      </c>
    </row>
    <row r="51686" spans="1:12" x14ac:dyDescent="0.25">
      <c r="A51686" t="s">
        <v>179292</v>
      </c>
      <c r="B51686" t="s">
        <v>179293</v>
      </c>
      <c r="C51686" t="s">
        <v>179294</v>
      </c>
      <c r="D51686" t="s">
        <v>179295</v>
      </c>
      <c r="E51686" t="s">
        <v>14</v>
      </c>
      <c r="F51686" t="s">
        <v>21</v>
      </c>
      <c r="G51686" t="s">
        <v>59</v>
      </c>
      <c r="H51686" t="s">
        <v>60</v>
      </c>
      <c r="I51686" t="s">
        <v>616</v>
      </c>
      <c r="J51686" s="1">
        <v>41645</v>
      </c>
      <c r="K51686" t="b">
        <f>IFERROR(VLOOKUP(F51686,english_mapping!A:B,2,FALSE),"NA")</f>
        <v>1</v>
      </c>
      <c r="L51686" t="str">
        <f t="shared" si="807"/>
        <v>Business Services</v>
      </c>
    </row>
    <row r="51687" spans="1:12" x14ac:dyDescent="0.25">
      <c r="A51687" t="s">
        <v>179296</v>
      </c>
      <c r="B51687" t="s">
        <v>179297</v>
      </c>
      <c r="C51687" t="s">
        <v>179298</v>
      </c>
      <c r="D51687" t="s">
        <v>113098</v>
      </c>
      <c r="E51687" t="s">
        <v>14</v>
      </c>
      <c r="F51687" t="s">
        <v>21</v>
      </c>
      <c r="G51687" t="s">
        <v>59</v>
      </c>
      <c r="H51687" t="s">
        <v>987</v>
      </c>
      <c r="I51687" t="s">
        <v>988</v>
      </c>
      <c r="J51687" t="s">
        <v>30213</v>
      </c>
      <c r="K51687" t="b">
        <f>IFERROR(VLOOKUP(F51687,english_mapping!A:B,2,FALSE),"NA")</f>
        <v>1</v>
      </c>
      <c r="L51687" t="str">
        <f t="shared" si="807"/>
        <v>Digital Media</v>
      </c>
    </row>
    <row r="51688" spans="1:12" x14ac:dyDescent="0.25">
      <c r="A51688" t="s">
        <v>179299</v>
      </c>
      <c r="B51688" t="s">
        <v>179300</v>
      </c>
      <c r="E51688" t="s">
        <v>205</v>
      </c>
      <c r="K51688" t="str">
        <f>IFERROR(VLOOKUP(F51688,english_mapping!A:B,2,FALSE),"NA")</f>
        <v>NA</v>
      </c>
      <c r="L51688">
        <f t="shared" si="807"/>
        <v>0</v>
      </c>
    </row>
    <row r="51689" spans="1:12" x14ac:dyDescent="0.25">
      <c r="A51689" t="s">
        <v>179301</v>
      </c>
      <c r="B51689" t="s">
        <v>179302</v>
      </c>
      <c r="C51689" t="s">
        <v>179303</v>
      </c>
      <c r="D51689" t="s">
        <v>2129</v>
      </c>
      <c r="E51689" t="s">
        <v>14</v>
      </c>
      <c r="F51689" t="s">
        <v>21</v>
      </c>
      <c r="G51689" t="s">
        <v>59</v>
      </c>
      <c r="H51689" t="s">
        <v>60</v>
      </c>
      <c r="I51689" t="s">
        <v>66</v>
      </c>
      <c r="J51689" s="1">
        <v>39448</v>
      </c>
      <c r="K51689" t="b">
        <f>IFERROR(VLOOKUP(F51689,english_mapping!A:B,2,FALSE),"NA")</f>
        <v>1</v>
      </c>
      <c r="L51689" t="str">
        <f t="shared" si="807"/>
        <v>Nanotechnology</v>
      </c>
    </row>
    <row r="51690" spans="1:12" x14ac:dyDescent="0.25">
      <c r="A51690" t="s">
        <v>179304</v>
      </c>
      <c r="B51690" t="s">
        <v>179305</v>
      </c>
      <c r="D51690" t="s">
        <v>1014</v>
      </c>
      <c r="E51690" t="s">
        <v>14</v>
      </c>
      <c r="F51690" t="s">
        <v>21</v>
      </c>
      <c r="G51690" t="s">
        <v>553</v>
      </c>
      <c r="H51690" t="s">
        <v>554</v>
      </c>
      <c r="I51690" t="s">
        <v>37452</v>
      </c>
      <c r="J51690" t="s">
        <v>45934</v>
      </c>
      <c r="K51690" t="b">
        <f>IFERROR(VLOOKUP(F51690,english_mapping!A:B,2,FALSE),"NA")</f>
        <v>1</v>
      </c>
      <c r="L51690" t="str">
        <f t="shared" si="807"/>
        <v>Transportation</v>
      </c>
    </row>
    <row r="51691" spans="1:12" x14ac:dyDescent="0.25">
      <c r="A51691" t="s">
        <v>179306</v>
      </c>
      <c r="B51691" t="s">
        <v>179307</v>
      </c>
      <c r="C51691" t="s">
        <v>179308</v>
      </c>
      <c r="D51691" t="s">
        <v>38</v>
      </c>
      <c r="E51691" t="s">
        <v>109</v>
      </c>
      <c r="F51691" t="s">
        <v>21</v>
      </c>
      <c r="G51691" t="s">
        <v>822</v>
      </c>
      <c r="H51691" t="s">
        <v>823</v>
      </c>
      <c r="I51691" t="s">
        <v>3968</v>
      </c>
      <c r="J51691" s="1">
        <v>35431</v>
      </c>
      <c r="K51691" t="b">
        <f>IFERROR(VLOOKUP(F51691,english_mapping!A:B,2,FALSE),"NA")</f>
        <v>1</v>
      </c>
      <c r="L51691" t="str">
        <f t="shared" si="807"/>
        <v>Software</v>
      </c>
    </row>
    <row r="51692" spans="1:12" x14ac:dyDescent="0.25">
      <c r="A51692" t="s">
        <v>179309</v>
      </c>
      <c r="B51692" t="s">
        <v>179310</v>
      </c>
      <c r="C51692" t="s">
        <v>179311</v>
      </c>
      <c r="D51692" t="s">
        <v>38</v>
      </c>
      <c r="E51692" t="s">
        <v>14</v>
      </c>
      <c r="F51692" t="s">
        <v>124</v>
      </c>
      <c r="G51692" t="s">
        <v>125</v>
      </c>
      <c r="H51692" t="s">
        <v>126</v>
      </c>
      <c r="I51692" t="s">
        <v>126</v>
      </c>
      <c r="J51692" s="1">
        <v>40179</v>
      </c>
      <c r="K51692" t="b">
        <f>IFERROR(VLOOKUP(F51692,english_mapping!A:B,2,FALSE),"NA")</f>
        <v>1</v>
      </c>
      <c r="L51692" t="str">
        <f t="shared" si="807"/>
        <v>Software</v>
      </c>
    </row>
    <row r="51693" spans="1:12" x14ac:dyDescent="0.25">
      <c r="A51693" t="s">
        <v>179312</v>
      </c>
      <c r="B51693" t="s">
        <v>179313</v>
      </c>
      <c r="C51693" t="s">
        <v>179314</v>
      </c>
      <c r="D51693" t="s">
        <v>113</v>
      </c>
      <c r="E51693" t="s">
        <v>14</v>
      </c>
      <c r="F51693" t="s">
        <v>21</v>
      </c>
      <c r="G51693" t="s">
        <v>39</v>
      </c>
      <c r="H51693" t="s">
        <v>8059</v>
      </c>
      <c r="I51693" t="s">
        <v>179315</v>
      </c>
      <c r="J51693" t="s">
        <v>26594</v>
      </c>
      <c r="K51693" t="b">
        <f>IFERROR(VLOOKUP(F51693,english_mapping!A:B,2,FALSE),"NA")</f>
        <v>1</v>
      </c>
      <c r="L51693" t="str">
        <f t="shared" si="807"/>
        <v>Entertainment</v>
      </c>
    </row>
    <row r="51694" spans="1:12" x14ac:dyDescent="0.25">
      <c r="A51694" t="s">
        <v>179316</v>
      </c>
      <c r="B51694" t="s">
        <v>179317</v>
      </c>
      <c r="C51694" t="s">
        <v>179318</v>
      </c>
      <c r="D51694" t="s">
        <v>38</v>
      </c>
      <c r="E51694" t="s">
        <v>205</v>
      </c>
      <c r="F51694" t="s">
        <v>21</v>
      </c>
      <c r="G51694" t="s">
        <v>101</v>
      </c>
      <c r="H51694" t="s">
        <v>102</v>
      </c>
      <c r="I51694" t="s">
        <v>103</v>
      </c>
      <c r="J51694" s="1">
        <v>38353</v>
      </c>
      <c r="K51694" t="b">
        <f>IFERROR(VLOOKUP(F51694,english_mapping!A:B,2,FALSE),"NA")</f>
        <v>1</v>
      </c>
      <c r="L51694" t="str">
        <f t="shared" si="807"/>
        <v>Software</v>
      </c>
    </row>
    <row r="51695" spans="1:12" x14ac:dyDescent="0.25">
      <c r="A51695" t="s">
        <v>179319</v>
      </c>
      <c r="B51695" t="s">
        <v>179320</v>
      </c>
      <c r="C51695" t="s">
        <v>179321</v>
      </c>
      <c r="D51695" t="s">
        <v>38</v>
      </c>
      <c r="E51695" t="s">
        <v>14</v>
      </c>
      <c r="F51695" t="s">
        <v>124</v>
      </c>
      <c r="G51695" t="s">
        <v>10129</v>
      </c>
      <c r="H51695" t="s">
        <v>179322</v>
      </c>
      <c r="I51695" t="s">
        <v>179322</v>
      </c>
      <c r="K51695" t="b">
        <f>IFERROR(VLOOKUP(F51695,english_mapping!A:B,2,FALSE),"NA")</f>
        <v>1</v>
      </c>
      <c r="L51695" t="str">
        <f t="shared" si="807"/>
        <v>Software</v>
      </c>
    </row>
    <row r="51696" spans="1:12" x14ac:dyDescent="0.25">
      <c r="A51696" t="s">
        <v>179323</v>
      </c>
      <c r="B51696" t="s">
        <v>179324</v>
      </c>
      <c r="C51696" t="s">
        <v>179325</v>
      </c>
      <c r="D51696" t="s">
        <v>13237</v>
      </c>
      <c r="E51696" t="s">
        <v>14</v>
      </c>
      <c r="F51696" t="s">
        <v>21</v>
      </c>
      <c r="G51696" t="s">
        <v>59</v>
      </c>
      <c r="H51696" t="s">
        <v>60</v>
      </c>
      <c r="I51696" t="s">
        <v>1434</v>
      </c>
      <c r="J51696" s="1">
        <v>37987</v>
      </c>
      <c r="K51696" t="b">
        <f>IFERROR(VLOOKUP(F51696,english_mapping!A:B,2,FALSE),"NA")</f>
        <v>1</v>
      </c>
      <c r="L51696" t="str">
        <f t="shared" si="807"/>
        <v>Networking</v>
      </c>
    </row>
    <row r="51697" spans="1:12" x14ac:dyDescent="0.25">
      <c r="A51697" t="s">
        <v>179326</v>
      </c>
      <c r="B51697" t="s">
        <v>179327</v>
      </c>
      <c r="C51697" t="s">
        <v>179328</v>
      </c>
      <c r="D51697" t="s">
        <v>179329</v>
      </c>
      <c r="E51697" t="s">
        <v>701</v>
      </c>
      <c r="F51697" t="s">
        <v>21</v>
      </c>
      <c r="G51697" t="s">
        <v>59</v>
      </c>
      <c r="H51697" t="s">
        <v>60</v>
      </c>
      <c r="I51697" t="s">
        <v>1279</v>
      </c>
      <c r="J51697" s="1">
        <v>37257</v>
      </c>
      <c r="K51697" t="b">
        <f>IFERROR(VLOOKUP(F51697,english_mapping!A:B,2,FALSE),"NA")</f>
        <v>1</v>
      </c>
      <c r="L51697" t="str">
        <f t="shared" si="807"/>
        <v>Communications Hardware</v>
      </c>
    </row>
    <row r="51698" spans="1:12" x14ac:dyDescent="0.25">
      <c r="A51698" t="s">
        <v>179330</v>
      </c>
      <c r="B51698" t="s">
        <v>179331</v>
      </c>
      <c r="C51698" t="s">
        <v>179332</v>
      </c>
      <c r="D51698" t="s">
        <v>179333</v>
      </c>
      <c r="E51698" t="s">
        <v>109</v>
      </c>
      <c r="F51698" t="s">
        <v>21</v>
      </c>
      <c r="G51698" t="s">
        <v>59</v>
      </c>
      <c r="H51698" t="s">
        <v>60</v>
      </c>
      <c r="I51698" t="s">
        <v>1005</v>
      </c>
      <c r="J51698" s="1">
        <v>39661</v>
      </c>
      <c r="K51698" t="b">
        <f>IFERROR(VLOOKUP(F51698,english_mapping!A:B,2,FALSE),"NA")</f>
        <v>1</v>
      </c>
      <c r="L51698" t="str">
        <f t="shared" si="807"/>
        <v>Analytics</v>
      </c>
    </row>
    <row r="51699" spans="1:12" x14ac:dyDescent="0.25">
      <c r="A51699" t="s">
        <v>179334</v>
      </c>
      <c r="B51699" t="s">
        <v>179335</v>
      </c>
      <c r="C51699" t="s">
        <v>179336</v>
      </c>
      <c r="D51699" t="s">
        <v>89</v>
      </c>
      <c r="E51699" t="s">
        <v>14</v>
      </c>
      <c r="F51699" t="s">
        <v>21</v>
      </c>
      <c r="G51699" t="s">
        <v>59</v>
      </c>
      <c r="H51699" t="s">
        <v>987</v>
      </c>
      <c r="I51699" t="s">
        <v>988</v>
      </c>
      <c r="K51699" t="b">
        <f>IFERROR(VLOOKUP(F51699,english_mapping!A:B,2,FALSE),"NA")</f>
        <v>1</v>
      </c>
      <c r="L51699" t="str">
        <f t="shared" si="807"/>
        <v>Health and Wellness</v>
      </c>
    </row>
    <row r="51700" spans="1:12" x14ac:dyDescent="0.25">
      <c r="A51700" t="s">
        <v>179337</v>
      </c>
      <c r="B51700" t="s">
        <v>179338</v>
      </c>
      <c r="C51700" t="s">
        <v>179339</v>
      </c>
      <c r="D51700" t="s">
        <v>179340</v>
      </c>
      <c r="E51700" t="s">
        <v>14</v>
      </c>
      <c r="F51700" t="s">
        <v>21</v>
      </c>
      <c r="G51700" t="s">
        <v>285</v>
      </c>
      <c r="H51700" t="s">
        <v>1054</v>
      </c>
      <c r="I51700" t="s">
        <v>1054</v>
      </c>
      <c r="J51700" s="1">
        <v>40179</v>
      </c>
      <c r="K51700" t="b">
        <f>IFERROR(VLOOKUP(F51700,english_mapping!A:B,2,FALSE),"NA")</f>
        <v>1</v>
      </c>
      <c r="L51700" t="str">
        <f t="shared" si="807"/>
        <v>Enterprise Purchasing</v>
      </c>
    </row>
    <row r="51701" spans="1:12" x14ac:dyDescent="0.25">
      <c r="A51701" t="s">
        <v>179341</v>
      </c>
      <c r="B51701" t="s">
        <v>179342</v>
      </c>
      <c r="C51701" t="s">
        <v>179343</v>
      </c>
      <c r="D51701" t="s">
        <v>123</v>
      </c>
      <c r="E51701" t="s">
        <v>14</v>
      </c>
      <c r="F51701" t="s">
        <v>21</v>
      </c>
      <c r="G51701" t="s">
        <v>2742</v>
      </c>
      <c r="H51701" t="s">
        <v>2743</v>
      </c>
      <c r="I51701" t="s">
        <v>2743</v>
      </c>
      <c r="J51701" s="1">
        <v>40179</v>
      </c>
      <c r="K51701" t="b">
        <f>IFERROR(VLOOKUP(F51701,english_mapping!A:B,2,FALSE),"NA")</f>
        <v>1</v>
      </c>
      <c r="L51701" t="str">
        <f t="shared" si="807"/>
        <v>Education</v>
      </c>
    </row>
    <row r="51702" spans="1:12" x14ac:dyDescent="0.25">
      <c r="A51702" t="s">
        <v>179344</v>
      </c>
      <c r="B51702" t="s">
        <v>179345</v>
      </c>
      <c r="D51702" t="s">
        <v>38</v>
      </c>
      <c r="E51702" t="s">
        <v>14</v>
      </c>
      <c r="F51702" t="s">
        <v>52</v>
      </c>
      <c r="G51702" t="s">
        <v>200</v>
      </c>
      <c r="H51702" t="s">
        <v>201</v>
      </c>
      <c r="I51702" t="s">
        <v>201</v>
      </c>
      <c r="K51702" t="b">
        <f>IFERROR(VLOOKUP(F51702,english_mapping!A:B,2,FALSE),"NA")</f>
        <v>1</v>
      </c>
      <c r="L51702" t="str">
        <f t="shared" si="807"/>
        <v>Software</v>
      </c>
    </row>
    <row r="51703" spans="1:12" x14ac:dyDescent="0.25">
      <c r="A51703" t="s">
        <v>179346</v>
      </c>
      <c r="B51703" t="s">
        <v>179347</v>
      </c>
      <c r="D51703" t="s">
        <v>1433</v>
      </c>
      <c r="E51703" t="s">
        <v>109</v>
      </c>
      <c r="F51703" t="s">
        <v>21</v>
      </c>
      <c r="G51703" t="s">
        <v>59</v>
      </c>
      <c r="H51703" t="s">
        <v>60</v>
      </c>
      <c r="I51703" t="s">
        <v>736</v>
      </c>
      <c r="J51703" s="1">
        <v>36526</v>
      </c>
      <c r="K51703" t="b">
        <f>IFERROR(VLOOKUP(F51703,english_mapping!A:B,2,FALSE),"NA")</f>
        <v>1</v>
      </c>
      <c r="L51703" t="str">
        <f t="shared" si="807"/>
        <v>Web Hosting</v>
      </c>
    </row>
    <row r="51704" spans="1:12" x14ac:dyDescent="0.25">
      <c r="A51704" t="s">
        <v>179348</v>
      </c>
      <c r="B51704" t="s">
        <v>179349</v>
      </c>
      <c r="C51704" t="s">
        <v>179350</v>
      </c>
      <c r="D51704" t="s">
        <v>38</v>
      </c>
      <c r="E51704" t="s">
        <v>109</v>
      </c>
      <c r="F51704" t="s">
        <v>21</v>
      </c>
      <c r="G51704" t="s">
        <v>154</v>
      </c>
      <c r="H51704" t="s">
        <v>242</v>
      </c>
      <c r="I51704" t="s">
        <v>11517</v>
      </c>
      <c r="J51704" s="1">
        <v>36161</v>
      </c>
      <c r="K51704" t="b">
        <f>IFERROR(VLOOKUP(F51704,english_mapping!A:B,2,FALSE),"NA")</f>
        <v>1</v>
      </c>
      <c r="L51704" t="str">
        <f t="shared" si="807"/>
        <v>Software</v>
      </c>
    </row>
    <row r="51705" spans="1:12" x14ac:dyDescent="0.25">
      <c r="A51705" t="s">
        <v>179351</v>
      </c>
      <c r="B51705" t="s">
        <v>179352</v>
      </c>
      <c r="C51705" t="s">
        <v>179353</v>
      </c>
      <c r="D51705" t="s">
        <v>179354</v>
      </c>
      <c r="E51705" t="s">
        <v>14</v>
      </c>
      <c r="F51705" t="s">
        <v>21</v>
      </c>
      <c r="G51705" t="s">
        <v>285</v>
      </c>
      <c r="H51705" t="s">
        <v>1054</v>
      </c>
      <c r="I51705" t="s">
        <v>1054</v>
      </c>
      <c r="J51705" s="1">
        <v>40912</v>
      </c>
      <c r="K51705" t="b">
        <f>IFERROR(VLOOKUP(F51705,english_mapping!A:B,2,FALSE),"NA")</f>
        <v>1</v>
      </c>
      <c r="L51705" t="str">
        <f t="shared" si="807"/>
        <v>Automotive</v>
      </c>
    </row>
    <row r="51706" spans="1:12" x14ac:dyDescent="0.25">
      <c r="A51706" t="s">
        <v>179355</v>
      </c>
      <c r="B51706" t="s">
        <v>179356</v>
      </c>
      <c r="C51706" t="s">
        <v>179357</v>
      </c>
      <c r="D51706" t="s">
        <v>89</v>
      </c>
      <c r="E51706" t="s">
        <v>14</v>
      </c>
      <c r="F51706" t="s">
        <v>21</v>
      </c>
      <c r="G51706" t="s">
        <v>379</v>
      </c>
      <c r="H51706" t="s">
        <v>380</v>
      </c>
      <c r="I51706" t="s">
        <v>380</v>
      </c>
      <c r="J51706" s="1">
        <v>39448</v>
      </c>
      <c r="K51706" t="b">
        <f>IFERROR(VLOOKUP(F51706,english_mapping!A:B,2,FALSE),"NA")</f>
        <v>1</v>
      </c>
      <c r="L51706" t="str">
        <f t="shared" si="807"/>
        <v>Health and Wellness</v>
      </c>
    </row>
    <row r="51707" spans="1:12" x14ac:dyDescent="0.25">
      <c r="A51707" t="s">
        <v>179358</v>
      </c>
      <c r="B51707" t="s">
        <v>179359</v>
      </c>
      <c r="C51707" t="s">
        <v>179360</v>
      </c>
      <c r="D51707" t="s">
        <v>179361</v>
      </c>
      <c r="E51707" t="s">
        <v>14</v>
      </c>
      <c r="F51707" t="s">
        <v>21</v>
      </c>
      <c r="G51707" t="s">
        <v>101</v>
      </c>
      <c r="H51707" t="s">
        <v>102</v>
      </c>
      <c r="I51707" t="s">
        <v>103</v>
      </c>
      <c r="J51707" s="1">
        <v>40544</v>
      </c>
      <c r="K51707" t="b">
        <f>IFERROR(VLOOKUP(F51707,english_mapping!A:B,2,FALSE),"NA")</f>
        <v>1</v>
      </c>
      <c r="L51707" t="str">
        <f t="shared" si="807"/>
        <v>Cloud Data Services</v>
      </c>
    </row>
    <row r="51708" spans="1:12" x14ac:dyDescent="0.25">
      <c r="A51708" t="s">
        <v>179362</v>
      </c>
      <c r="B51708" t="s">
        <v>179363</v>
      </c>
      <c r="C51708" t="s">
        <v>179364</v>
      </c>
      <c r="D51708" t="s">
        <v>51</v>
      </c>
      <c r="E51708" t="s">
        <v>14</v>
      </c>
      <c r="F51708" t="s">
        <v>21</v>
      </c>
      <c r="G51708" t="s">
        <v>822</v>
      </c>
      <c r="H51708" t="s">
        <v>823</v>
      </c>
      <c r="I51708" t="s">
        <v>4373</v>
      </c>
      <c r="J51708" s="1">
        <v>40179</v>
      </c>
      <c r="K51708" t="b">
        <f>IFERROR(VLOOKUP(F51708,english_mapping!A:B,2,FALSE),"NA")</f>
        <v>1</v>
      </c>
      <c r="L51708" t="str">
        <f t="shared" si="807"/>
        <v>Biotechnology</v>
      </c>
    </row>
    <row r="51709" spans="1:12" x14ac:dyDescent="0.25">
      <c r="A51709" t="s">
        <v>179365</v>
      </c>
      <c r="B51709" t="s">
        <v>179366</v>
      </c>
      <c r="C51709" t="s">
        <v>179367</v>
      </c>
      <c r="D51709" t="s">
        <v>1966</v>
      </c>
      <c r="E51709" t="s">
        <v>14</v>
      </c>
      <c r="F51709" t="s">
        <v>21</v>
      </c>
      <c r="G51709" t="s">
        <v>1035</v>
      </c>
      <c r="H51709" t="s">
        <v>1036</v>
      </c>
      <c r="I51709" t="s">
        <v>1036</v>
      </c>
      <c r="K51709" t="b">
        <f>IFERROR(VLOOKUP(F51709,english_mapping!A:B,2,FALSE),"NA")</f>
        <v>1</v>
      </c>
      <c r="L51709" t="str">
        <f t="shared" si="807"/>
        <v>Video</v>
      </c>
    </row>
    <row r="51710" spans="1:12" x14ac:dyDescent="0.25">
      <c r="A51710" t="s">
        <v>179368</v>
      </c>
      <c r="B51710" t="s">
        <v>179369</v>
      </c>
      <c r="C51710" t="s">
        <v>179370</v>
      </c>
      <c r="D51710" t="s">
        <v>38</v>
      </c>
      <c r="E51710" t="s">
        <v>109</v>
      </c>
      <c r="F51710" t="s">
        <v>21</v>
      </c>
      <c r="G51710" t="s">
        <v>154</v>
      </c>
      <c r="H51710" t="s">
        <v>242</v>
      </c>
      <c r="I51710" t="s">
        <v>331</v>
      </c>
      <c r="J51710" s="1">
        <v>36892</v>
      </c>
      <c r="K51710" t="b">
        <f>IFERROR(VLOOKUP(F51710,english_mapping!A:B,2,FALSE),"NA")</f>
        <v>1</v>
      </c>
      <c r="L51710" t="str">
        <f t="shared" si="807"/>
        <v>Software</v>
      </c>
    </row>
    <row r="51711" spans="1:12" x14ac:dyDescent="0.25">
      <c r="A51711" t="s">
        <v>179371</v>
      </c>
      <c r="B51711" t="s">
        <v>179372</v>
      </c>
      <c r="C51711" t="s">
        <v>179373</v>
      </c>
      <c r="D51711" t="s">
        <v>179374</v>
      </c>
      <c r="E51711" t="s">
        <v>14</v>
      </c>
      <c r="F51711" t="s">
        <v>346</v>
      </c>
      <c r="G51711">
        <v>11</v>
      </c>
      <c r="H51711" t="s">
        <v>15664</v>
      </c>
      <c r="I51711" t="s">
        <v>15664</v>
      </c>
      <c r="J51711" t="s">
        <v>179375</v>
      </c>
      <c r="K51711" t="b">
        <f>IFERROR(VLOOKUP(F51711,english_mapping!A:B,2,FALSE),"NA")</f>
        <v>0</v>
      </c>
      <c r="L51711" t="str">
        <f t="shared" si="807"/>
        <v>Mobile</v>
      </c>
    </row>
    <row r="51712" spans="1:12" x14ac:dyDescent="0.25">
      <c r="A51712" t="s">
        <v>179376</v>
      </c>
      <c r="B51712" t="s">
        <v>179377</v>
      </c>
      <c r="C51712" t="s">
        <v>179378</v>
      </c>
      <c r="D51712" t="s">
        <v>179379</v>
      </c>
      <c r="E51712" t="s">
        <v>109</v>
      </c>
      <c r="F51712" t="s">
        <v>21</v>
      </c>
      <c r="G51712" t="s">
        <v>655</v>
      </c>
      <c r="H51712" t="s">
        <v>656</v>
      </c>
      <c r="I51712" t="s">
        <v>656</v>
      </c>
      <c r="J51712" s="1">
        <v>36171</v>
      </c>
      <c r="K51712" t="b">
        <f>IFERROR(VLOOKUP(F51712,english_mapping!A:B,2,FALSE),"NA")</f>
        <v>1</v>
      </c>
      <c r="L51712" t="str">
        <f t="shared" si="807"/>
        <v>Advertising</v>
      </c>
    </row>
    <row r="51713" spans="1:12" x14ac:dyDescent="0.25">
      <c r="A51713" t="s">
        <v>179380</v>
      </c>
      <c r="B51713" t="s">
        <v>179381</v>
      </c>
      <c r="C51713" t="s">
        <v>179382</v>
      </c>
      <c r="D51713" t="s">
        <v>179383</v>
      </c>
      <c r="E51713" t="s">
        <v>14</v>
      </c>
      <c r="F51713" t="s">
        <v>21</v>
      </c>
      <c r="G51713" t="s">
        <v>59</v>
      </c>
      <c r="H51713" t="s">
        <v>60</v>
      </c>
      <c r="I51713" t="s">
        <v>61</v>
      </c>
      <c r="J51713" s="1">
        <v>40918</v>
      </c>
      <c r="K51713" t="b">
        <f>IFERROR(VLOOKUP(F51713,english_mapping!A:B,2,FALSE),"NA")</f>
        <v>1</v>
      </c>
      <c r="L51713" t="str">
        <f t="shared" si="807"/>
        <v>Ad Targeting</v>
      </c>
    </row>
    <row r="51714" spans="1:12" x14ac:dyDescent="0.25">
      <c r="A51714" t="s">
        <v>179384</v>
      </c>
      <c r="B51714" t="s">
        <v>179385</v>
      </c>
      <c r="C51714" t="s">
        <v>179386</v>
      </c>
      <c r="D51714" t="s">
        <v>179387</v>
      </c>
      <c r="E51714" t="s">
        <v>14</v>
      </c>
      <c r="F51714" t="s">
        <v>124</v>
      </c>
      <c r="G51714" t="s">
        <v>125</v>
      </c>
      <c r="H51714" t="s">
        <v>126</v>
      </c>
      <c r="I51714" t="s">
        <v>126</v>
      </c>
      <c r="J51714" s="1">
        <v>39817</v>
      </c>
      <c r="K51714" t="b">
        <f>IFERROR(VLOOKUP(F51714,english_mapping!A:B,2,FALSE),"NA")</f>
        <v>1</v>
      </c>
      <c r="L51714" t="str">
        <f t="shared" si="807"/>
        <v>Technology</v>
      </c>
    </row>
    <row r="51715" spans="1:12" x14ac:dyDescent="0.25">
      <c r="A51715" t="s">
        <v>179388</v>
      </c>
      <c r="B51715" t="s">
        <v>179389</v>
      </c>
      <c r="C51715" t="s">
        <v>179390</v>
      </c>
      <c r="D51715" t="s">
        <v>179391</v>
      </c>
      <c r="E51715" t="s">
        <v>14</v>
      </c>
      <c r="J51715" s="1">
        <v>41640</v>
      </c>
      <c r="K51715" t="str">
        <f>IFERROR(VLOOKUP(F51715,english_mapping!A:B,2,FALSE),"NA")</f>
        <v>NA</v>
      </c>
      <c r="L51715" t="str">
        <f t="shared" si="807"/>
        <v>Health Care</v>
      </c>
    </row>
    <row r="51716" spans="1:12" x14ac:dyDescent="0.25">
      <c r="A51716" t="s">
        <v>179392</v>
      </c>
      <c r="B51716" t="s">
        <v>179393</v>
      </c>
      <c r="C51716" t="s">
        <v>179394</v>
      </c>
      <c r="D51716" t="s">
        <v>4431</v>
      </c>
      <c r="E51716" t="s">
        <v>14</v>
      </c>
      <c r="F51716" t="s">
        <v>21</v>
      </c>
      <c r="G51716" t="s">
        <v>154</v>
      </c>
      <c r="H51716" t="s">
        <v>242</v>
      </c>
      <c r="I51716" t="s">
        <v>242</v>
      </c>
      <c r="J51716" s="1">
        <v>40919</v>
      </c>
      <c r="K51716" t="b">
        <f>IFERROR(VLOOKUP(F51716,english_mapping!A:B,2,FALSE),"NA")</f>
        <v>1</v>
      </c>
      <c r="L51716" t="str">
        <f t="shared" ref="L51716:L51779" si="808">IFERROR(LEFT(D51716,(FIND("|",D51716))-1),D51716)</f>
        <v>Politics</v>
      </c>
    </row>
    <row r="51717" spans="1:12" x14ac:dyDescent="0.25">
      <c r="A51717" t="s">
        <v>179395</v>
      </c>
      <c r="B51717" t="s">
        <v>179396</v>
      </c>
      <c r="C51717" t="s">
        <v>179397</v>
      </c>
      <c r="D51717" t="s">
        <v>179398</v>
      </c>
      <c r="E51717" t="s">
        <v>109</v>
      </c>
      <c r="F51717" t="s">
        <v>21</v>
      </c>
      <c r="G51717" t="s">
        <v>1300</v>
      </c>
      <c r="H51717" t="s">
        <v>1301</v>
      </c>
      <c r="I51717" t="s">
        <v>37452</v>
      </c>
      <c r="J51717" s="1">
        <v>35431</v>
      </c>
      <c r="K51717" t="b">
        <f>IFERROR(VLOOKUP(F51717,english_mapping!A:B,2,FALSE),"NA")</f>
        <v>1</v>
      </c>
      <c r="L51717" t="str">
        <f t="shared" si="808"/>
        <v>Information Technology</v>
      </c>
    </row>
    <row r="51718" spans="1:12" x14ac:dyDescent="0.25">
      <c r="A51718" t="s">
        <v>179399</v>
      </c>
      <c r="B51718" t="s">
        <v>179400</v>
      </c>
      <c r="D51718" t="s">
        <v>1433</v>
      </c>
      <c r="E51718" t="s">
        <v>109</v>
      </c>
      <c r="F51718" t="s">
        <v>21</v>
      </c>
      <c r="G51718" t="s">
        <v>1035</v>
      </c>
      <c r="H51718" t="s">
        <v>1036</v>
      </c>
      <c r="I51718" t="s">
        <v>17170</v>
      </c>
      <c r="J51718" s="1">
        <v>36526</v>
      </c>
      <c r="K51718" t="b">
        <f>IFERROR(VLOOKUP(F51718,english_mapping!A:B,2,FALSE),"NA")</f>
        <v>1</v>
      </c>
      <c r="L51718" t="str">
        <f t="shared" si="808"/>
        <v>Web Hosting</v>
      </c>
    </row>
    <row r="51719" spans="1:12" x14ac:dyDescent="0.25">
      <c r="A51719" t="s">
        <v>179401</v>
      </c>
      <c r="B51719" t="s">
        <v>179402</v>
      </c>
      <c r="C51719" t="s">
        <v>179403</v>
      </c>
      <c r="D51719" t="s">
        <v>179404</v>
      </c>
      <c r="E51719" t="s">
        <v>14</v>
      </c>
      <c r="F51719" t="s">
        <v>21</v>
      </c>
      <c r="G51719" t="s">
        <v>59</v>
      </c>
      <c r="H51719" t="s">
        <v>90</v>
      </c>
      <c r="I51719" t="s">
        <v>90</v>
      </c>
      <c r="J51719" s="1">
        <v>41283</v>
      </c>
      <c r="K51719" t="b">
        <f>IFERROR(VLOOKUP(F51719,english_mapping!A:B,2,FALSE),"NA")</f>
        <v>1</v>
      </c>
      <c r="L51719" t="str">
        <f t="shared" si="808"/>
        <v>Aerospace</v>
      </c>
    </row>
    <row r="51720" spans="1:12" x14ac:dyDescent="0.25">
      <c r="A51720" t="s">
        <v>179405</v>
      </c>
      <c r="B51720" t="s">
        <v>179406</v>
      </c>
      <c r="C51720" t="s">
        <v>179407</v>
      </c>
      <c r="D51720" t="s">
        <v>780</v>
      </c>
      <c r="E51720" t="s">
        <v>205</v>
      </c>
      <c r="F51720" t="s">
        <v>124</v>
      </c>
      <c r="G51720" t="s">
        <v>35947</v>
      </c>
      <c r="K51720" t="b">
        <f>IFERROR(VLOOKUP(F51720,english_mapping!A:B,2,FALSE),"NA")</f>
        <v>1</v>
      </c>
      <c r="L51720" t="str">
        <f t="shared" si="808"/>
        <v>Clean Technology</v>
      </c>
    </row>
    <row r="51721" spans="1:12" x14ac:dyDescent="0.25">
      <c r="A51721" t="s">
        <v>179408</v>
      </c>
      <c r="B51721" t="s">
        <v>179409</v>
      </c>
      <c r="C51721" t="s">
        <v>179410</v>
      </c>
      <c r="D51721" t="s">
        <v>755</v>
      </c>
      <c r="E51721" t="s">
        <v>14</v>
      </c>
      <c r="F51721" t="s">
        <v>52</v>
      </c>
      <c r="G51721" t="s">
        <v>200</v>
      </c>
      <c r="H51721" t="s">
        <v>201</v>
      </c>
      <c r="I51721" t="s">
        <v>201</v>
      </c>
      <c r="J51721" s="1">
        <v>29952</v>
      </c>
      <c r="K51721" t="b">
        <f>IFERROR(VLOOKUP(F51721,english_mapping!A:B,2,FALSE),"NA")</f>
        <v>1</v>
      </c>
      <c r="L51721" t="str">
        <f t="shared" si="808"/>
        <v>Hardware + Software</v>
      </c>
    </row>
    <row r="51722" spans="1:12" x14ac:dyDescent="0.25">
      <c r="A51722" t="s">
        <v>179411</v>
      </c>
      <c r="B51722" t="s">
        <v>179412</v>
      </c>
      <c r="C51722" t="s">
        <v>179413</v>
      </c>
      <c r="D51722" t="s">
        <v>179414</v>
      </c>
      <c r="E51722" t="s">
        <v>14</v>
      </c>
      <c r="F51722" t="s">
        <v>21</v>
      </c>
      <c r="G51722" t="s">
        <v>39</v>
      </c>
      <c r="H51722" t="s">
        <v>281</v>
      </c>
      <c r="I51722" t="s">
        <v>281</v>
      </c>
      <c r="J51722" t="s">
        <v>179415</v>
      </c>
      <c r="K51722" t="b">
        <f>IFERROR(VLOOKUP(F51722,english_mapping!A:B,2,FALSE),"NA")</f>
        <v>1</v>
      </c>
      <c r="L51722" t="str">
        <f t="shared" si="808"/>
        <v>Local Search</v>
      </c>
    </row>
    <row r="51723" spans="1:12" x14ac:dyDescent="0.25">
      <c r="A51723" t="s">
        <v>179416</v>
      </c>
      <c r="B51723" t="s">
        <v>179417</v>
      </c>
      <c r="C51723" t="s">
        <v>179418</v>
      </c>
      <c r="D51723" t="s">
        <v>38</v>
      </c>
      <c r="E51723" t="s">
        <v>14</v>
      </c>
      <c r="F51723" t="s">
        <v>1087</v>
      </c>
      <c r="G51723">
        <v>13</v>
      </c>
      <c r="H51723" t="s">
        <v>13458</v>
      </c>
      <c r="I51723" t="s">
        <v>13458</v>
      </c>
      <c r="K51723" t="b">
        <f>IFERROR(VLOOKUP(F51723,english_mapping!A:B,2,FALSE),"NA")</f>
        <v>0</v>
      </c>
      <c r="L51723" t="str">
        <f t="shared" si="808"/>
        <v>Software</v>
      </c>
    </row>
    <row r="51724" spans="1:12" x14ac:dyDescent="0.25">
      <c r="A51724" t="s">
        <v>179419</v>
      </c>
      <c r="B51724" t="s">
        <v>179420</v>
      </c>
      <c r="C51724" t="s">
        <v>179421</v>
      </c>
      <c r="D51724" t="s">
        <v>179422</v>
      </c>
      <c r="E51724" t="s">
        <v>14</v>
      </c>
      <c r="F51724" t="s">
        <v>1151</v>
      </c>
      <c r="G51724">
        <v>23</v>
      </c>
      <c r="H51724" t="s">
        <v>3098</v>
      </c>
      <c r="I51724" t="s">
        <v>3098</v>
      </c>
      <c r="J51724" s="1">
        <v>38756</v>
      </c>
      <c r="K51724" t="b">
        <f>IFERROR(VLOOKUP(F51724,english_mapping!A:B,2,FALSE),"NA")</f>
        <v>0</v>
      </c>
      <c r="L51724" t="str">
        <f t="shared" si="808"/>
        <v>Consulting</v>
      </c>
    </row>
    <row r="51725" spans="1:12" x14ac:dyDescent="0.25">
      <c r="A51725" t="s">
        <v>179423</v>
      </c>
      <c r="B51725" t="s">
        <v>179424</v>
      </c>
      <c r="C51725" t="s">
        <v>179425</v>
      </c>
      <c r="D51725" t="s">
        <v>19548</v>
      </c>
      <c r="E51725" t="s">
        <v>14</v>
      </c>
      <c r="F51725" t="s">
        <v>21</v>
      </c>
      <c r="G51725" t="s">
        <v>59</v>
      </c>
      <c r="H51725" t="s">
        <v>60</v>
      </c>
      <c r="I51725" t="s">
        <v>66</v>
      </c>
      <c r="K51725" t="b">
        <f>IFERROR(VLOOKUP(F51725,english_mapping!A:B,2,FALSE),"NA")</f>
        <v>1</v>
      </c>
      <c r="L51725" t="str">
        <f t="shared" si="808"/>
        <v>Sales Automation</v>
      </c>
    </row>
    <row r="51726" spans="1:12" x14ac:dyDescent="0.25">
      <c r="A51726" t="s">
        <v>179426</v>
      </c>
      <c r="B51726" t="s">
        <v>179427</v>
      </c>
      <c r="C51726" t="s">
        <v>179428</v>
      </c>
      <c r="D51726" t="s">
        <v>146795</v>
      </c>
      <c r="E51726" t="s">
        <v>109</v>
      </c>
      <c r="F51726" t="s">
        <v>21</v>
      </c>
      <c r="G51726" t="s">
        <v>206</v>
      </c>
      <c r="H51726" t="s">
        <v>207</v>
      </c>
      <c r="I51726" t="s">
        <v>207</v>
      </c>
      <c r="J51726" s="1">
        <v>35431</v>
      </c>
      <c r="K51726" t="b">
        <f>IFERROR(VLOOKUP(F51726,english_mapping!A:B,2,FALSE),"NA")</f>
        <v>1</v>
      </c>
      <c r="L51726" t="str">
        <f t="shared" si="808"/>
        <v>Health and Wellness</v>
      </c>
    </row>
    <row r="51727" spans="1:12" x14ac:dyDescent="0.25">
      <c r="A51727" t="s">
        <v>179429</v>
      </c>
      <c r="B51727" t="s">
        <v>179430</v>
      </c>
      <c r="C51727" t="s">
        <v>179431</v>
      </c>
      <c r="D51727" t="s">
        <v>89086</v>
      </c>
      <c r="E51727" t="s">
        <v>14</v>
      </c>
      <c r="J51727" s="1">
        <v>40919</v>
      </c>
      <c r="K51727" t="str">
        <f>IFERROR(VLOOKUP(F51727,english_mapping!A:B,2,FALSE),"NA")</f>
        <v>NA</v>
      </c>
      <c r="L51727" t="str">
        <f t="shared" si="808"/>
        <v>Health and Insurance</v>
      </c>
    </row>
    <row r="51728" spans="1:12" x14ac:dyDescent="0.25">
      <c r="A51728" t="s">
        <v>179432</v>
      </c>
      <c r="B51728" t="s">
        <v>179433</v>
      </c>
      <c r="C51728" t="s">
        <v>179434</v>
      </c>
      <c r="D51728" t="s">
        <v>780</v>
      </c>
      <c r="E51728" t="s">
        <v>14</v>
      </c>
      <c r="F51728" t="s">
        <v>21</v>
      </c>
      <c r="G51728" t="s">
        <v>59</v>
      </c>
      <c r="H51728" t="s">
        <v>60</v>
      </c>
      <c r="I51728" t="s">
        <v>234</v>
      </c>
      <c r="K51728" t="b">
        <f>IFERROR(VLOOKUP(F51728,english_mapping!A:B,2,FALSE),"NA")</f>
        <v>1</v>
      </c>
      <c r="L51728" t="str">
        <f t="shared" si="808"/>
        <v>Clean Technology</v>
      </c>
    </row>
    <row r="51729" spans="1:12" x14ac:dyDescent="0.25">
      <c r="A51729" t="s">
        <v>179435</v>
      </c>
      <c r="B51729" t="s">
        <v>179436</v>
      </c>
      <c r="C51729" t="s">
        <v>179437</v>
      </c>
      <c r="D51729" t="s">
        <v>1538</v>
      </c>
      <c r="E51729" t="s">
        <v>14</v>
      </c>
      <c r="F51729" t="s">
        <v>21</v>
      </c>
      <c r="G51729" t="s">
        <v>655</v>
      </c>
      <c r="H51729" t="s">
        <v>656</v>
      </c>
      <c r="I51729" t="s">
        <v>11299</v>
      </c>
      <c r="J51729" t="s">
        <v>131945</v>
      </c>
      <c r="K51729" t="b">
        <f>IFERROR(VLOOKUP(F51729,english_mapping!A:B,2,FALSE),"NA")</f>
        <v>1</v>
      </c>
      <c r="L51729" t="str">
        <f t="shared" si="808"/>
        <v>Security</v>
      </c>
    </row>
    <row r="51730" spans="1:12" x14ac:dyDescent="0.25">
      <c r="A51730" t="s">
        <v>179438</v>
      </c>
      <c r="B51730" t="s">
        <v>179439</v>
      </c>
      <c r="C51730" t="s">
        <v>179440</v>
      </c>
      <c r="D51730" t="s">
        <v>3039</v>
      </c>
      <c r="E51730" t="s">
        <v>14</v>
      </c>
      <c r="F51730" t="s">
        <v>21</v>
      </c>
      <c r="G51730" t="s">
        <v>2742</v>
      </c>
      <c r="H51730" t="s">
        <v>24381</v>
      </c>
      <c r="I51730" t="s">
        <v>463</v>
      </c>
      <c r="J51730" s="1">
        <v>40971</v>
      </c>
      <c r="K51730" t="b">
        <f>IFERROR(VLOOKUP(F51730,english_mapping!A:B,2,FALSE),"NA")</f>
        <v>1</v>
      </c>
      <c r="L51730" t="str">
        <f t="shared" si="808"/>
        <v>Medical</v>
      </c>
    </row>
    <row r="51731" spans="1:12" x14ac:dyDescent="0.25">
      <c r="A51731" t="s">
        <v>179441</v>
      </c>
      <c r="B51731" t="s">
        <v>179442</v>
      </c>
      <c r="C51731" t="s">
        <v>179443</v>
      </c>
      <c r="D51731" t="s">
        <v>1409</v>
      </c>
      <c r="E51731" t="s">
        <v>14</v>
      </c>
      <c r="F51731" t="s">
        <v>1087</v>
      </c>
      <c r="G51731">
        <v>7</v>
      </c>
      <c r="H51731" t="s">
        <v>11105</v>
      </c>
      <c r="I51731" t="s">
        <v>11105</v>
      </c>
      <c r="J51731" s="1">
        <v>38718</v>
      </c>
      <c r="K51731" t="b">
        <f>IFERROR(VLOOKUP(F51731,english_mapping!A:B,2,FALSE),"NA")</f>
        <v>0</v>
      </c>
      <c r="L51731" t="str">
        <f t="shared" si="808"/>
        <v>Music</v>
      </c>
    </row>
    <row r="51732" spans="1:12" x14ac:dyDescent="0.25">
      <c r="A51732" t="s">
        <v>179444</v>
      </c>
      <c r="B51732" t="s">
        <v>179445</v>
      </c>
      <c r="C51732" t="s">
        <v>179446</v>
      </c>
      <c r="D51732" t="s">
        <v>179447</v>
      </c>
      <c r="E51732" t="s">
        <v>205</v>
      </c>
      <c r="F51732" t="s">
        <v>21</v>
      </c>
      <c r="G51732" t="s">
        <v>1335</v>
      </c>
      <c r="H51732" t="s">
        <v>17305</v>
      </c>
      <c r="I51732" t="s">
        <v>16170</v>
      </c>
      <c r="J51732" s="1">
        <v>39939</v>
      </c>
      <c r="K51732" t="b">
        <f>IFERROR(VLOOKUP(F51732,english_mapping!A:B,2,FALSE),"NA")</f>
        <v>1</v>
      </c>
      <c r="L51732" t="str">
        <f t="shared" si="808"/>
        <v>Fitness</v>
      </c>
    </row>
    <row r="51733" spans="1:12" x14ac:dyDescent="0.25">
      <c r="A51733" t="s">
        <v>179448</v>
      </c>
      <c r="B51733" t="s">
        <v>179449</v>
      </c>
      <c r="C51733" t="s">
        <v>179450</v>
      </c>
      <c r="D51733" t="s">
        <v>179451</v>
      </c>
      <c r="E51733" t="s">
        <v>14</v>
      </c>
      <c r="K51733" t="str">
        <f>IFERROR(VLOOKUP(F51733,english_mapping!A:B,2,FALSE),"NA")</f>
        <v>NA</v>
      </c>
      <c r="L51733" t="str">
        <f t="shared" si="808"/>
        <v>Hospitality</v>
      </c>
    </row>
    <row r="51734" spans="1:12" x14ac:dyDescent="0.25">
      <c r="A51734" t="s">
        <v>179452</v>
      </c>
      <c r="B51734" t="s">
        <v>179453</v>
      </c>
      <c r="E51734" t="s">
        <v>14</v>
      </c>
      <c r="K51734" t="str">
        <f>IFERROR(VLOOKUP(F51734,english_mapping!A:B,2,FALSE),"NA")</f>
        <v>NA</v>
      </c>
      <c r="L51734">
        <f t="shared" si="808"/>
        <v>0</v>
      </c>
    </row>
    <row r="51735" spans="1:12" x14ac:dyDescent="0.25">
      <c r="A51735" t="s">
        <v>179454</v>
      </c>
      <c r="B51735" t="s">
        <v>179455</v>
      </c>
      <c r="D51735" t="s">
        <v>38</v>
      </c>
      <c r="E51735" t="s">
        <v>109</v>
      </c>
      <c r="F51735" t="s">
        <v>649</v>
      </c>
      <c r="G51735">
        <v>7</v>
      </c>
      <c r="H51735" t="s">
        <v>948</v>
      </c>
      <c r="I51735" t="s">
        <v>948</v>
      </c>
      <c r="J51735" s="1">
        <v>36892</v>
      </c>
      <c r="K51735" t="b">
        <f>IFERROR(VLOOKUP(F51735,english_mapping!A:B,2,FALSE),"NA")</f>
        <v>1</v>
      </c>
      <c r="L51735" t="str">
        <f t="shared" si="808"/>
        <v>Software</v>
      </c>
    </row>
    <row r="51736" spans="1:12" x14ac:dyDescent="0.25">
      <c r="A51736" t="s">
        <v>179456</v>
      </c>
      <c r="B51736" t="s">
        <v>179457</v>
      </c>
      <c r="C51736" t="s">
        <v>179458</v>
      </c>
      <c r="D51736" t="s">
        <v>130</v>
      </c>
      <c r="E51736" t="s">
        <v>14</v>
      </c>
      <c r="J51736" s="1">
        <v>39818</v>
      </c>
      <c r="K51736" t="str">
        <f>IFERROR(VLOOKUP(F51736,english_mapping!A:B,2,FALSE),"NA")</f>
        <v>NA</v>
      </c>
      <c r="L51736" t="str">
        <f t="shared" si="808"/>
        <v>Search</v>
      </c>
    </row>
    <row r="51737" spans="1:12" x14ac:dyDescent="0.25">
      <c r="A51737" t="s">
        <v>179459</v>
      </c>
      <c r="B51737" t="s">
        <v>179460</v>
      </c>
      <c r="C51737" t="s">
        <v>179461</v>
      </c>
      <c r="D51737" t="s">
        <v>179462</v>
      </c>
      <c r="E51737" t="s">
        <v>14</v>
      </c>
      <c r="F51737" t="s">
        <v>124</v>
      </c>
      <c r="G51737" t="s">
        <v>125</v>
      </c>
      <c r="H51737" t="s">
        <v>126</v>
      </c>
      <c r="I51737" t="s">
        <v>126</v>
      </c>
      <c r="J51737" s="1">
        <v>39815</v>
      </c>
      <c r="K51737" t="b">
        <f>IFERROR(VLOOKUP(F51737,english_mapping!A:B,2,FALSE),"NA")</f>
        <v>1</v>
      </c>
      <c r="L51737" t="str">
        <f t="shared" si="808"/>
        <v>Advertising</v>
      </c>
    </row>
    <row r="51738" spans="1:12" x14ac:dyDescent="0.25">
      <c r="A51738" t="s">
        <v>179463</v>
      </c>
      <c r="B51738" t="s">
        <v>179464</v>
      </c>
      <c r="C51738" t="s">
        <v>179465</v>
      </c>
      <c r="D51738" t="s">
        <v>55771</v>
      </c>
      <c r="E51738" t="s">
        <v>14</v>
      </c>
      <c r="F51738" t="s">
        <v>21</v>
      </c>
      <c r="G51738" t="s">
        <v>59</v>
      </c>
      <c r="H51738" t="s">
        <v>60</v>
      </c>
      <c r="I51738" t="s">
        <v>269</v>
      </c>
      <c r="J51738" s="1">
        <v>41644</v>
      </c>
      <c r="K51738" t="b">
        <f>IFERROR(VLOOKUP(F51738,english_mapping!A:B,2,FALSE),"NA")</f>
        <v>1</v>
      </c>
      <c r="L51738" t="str">
        <f t="shared" si="808"/>
        <v>Fraud Detection</v>
      </c>
    </row>
    <row r="51739" spans="1:12" x14ac:dyDescent="0.25">
      <c r="A51739" t="s">
        <v>179466</v>
      </c>
      <c r="B51739" t="s">
        <v>179467</v>
      </c>
      <c r="C51739" t="s">
        <v>179468</v>
      </c>
      <c r="D51739" t="s">
        <v>179469</v>
      </c>
      <c r="E51739" t="s">
        <v>14</v>
      </c>
      <c r="F51739" t="s">
        <v>21</v>
      </c>
      <c r="G51739" t="s">
        <v>285</v>
      </c>
      <c r="H51739" t="s">
        <v>1054</v>
      </c>
      <c r="I51739" t="s">
        <v>1054</v>
      </c>
      <c r="J51739" s="1">
        <v>39822</v>
      </c>
      <c r="K51739" t="b">
        <f>IFERROR(VLOOKUP(F51739,english_mapping!A:B,2,FALSE),"NA")</f>
        <v>1</v>
      </c>
      <c r="L51739" t="str">
        <f t="shared" si="808"/>
        <v>Curated Web</v>
      </c>
    </row>
    <row r="51740" spans="1:12" x14ac:dyDescent="0.25">
      <c r="A51740" t="s">
        <v>179470</v>
      </c>
      <c r="B51740" t="s">
        <v>179471</v>
      </c>
      <c r="C51740" t="s">
        <v>179472</v>
      </c>
      <c r="D51740" t="s">
        <v>38</v>
      </c>
      <c r="E51740" t="s">
        <v>14</v>
      </c>
      <c r="F51740" t="s">
        <v>21</v>
      </c>
      <c r="G51740" t="s">
        <v>1035</v>
      </c>
      <c r="H51740" t="s">
        <v>1059</v>
      </c>
      <c r="I51740" t="s">
        <v>13759</v>
      </c>
      <c r="J51740" s="1">
        <v>39083</v>
      </c>
      <c r="K51740" t="b">
        <f>IFERROR(VLOOKUP(F51740,english_mapping!A:B,2,FALSE),"NA")</f>
        <v>1</v>
      </c>
      <c r="L51740" t="str">
        <f t="shared" si="808"/>
        <v>Software</v>
      </c>
    </row>
    <row r="51741" spans="1:12" x14ac:dyDescent="0.25">
      <c r="A51741" t="s">
        <v>179473</v>
      </c>
      <c r="B51741" t="s">
        <v>179474</v>
      </c>
      <c r="E51741" t="s">
        <v>14</v>
      </c>
      <c r="K51741" t="str">
        <f>IFERROR(VLOOKUP(F51741,english_mapping!A:B,2,FALSE),"NA")</f>
        <v>NA</v>
      </c>
      <c r="L51741">
        <f t="shared" si="808"/>
        <v>0</v>
      </c>
    </row>
    <row r="51742" spans="1:12" x14ac:dyDescent="0.25">
      <c r="A51742" t="s">
        <v>179475</v>
      </c>
      <c r="B51742" t="s">
        <v>179476</v>
      </c>
      <c r="C51742" t="s">
        <v>179477</v>
      </c>
      <c r="D51742" t="s">
        <v>179478</v>
      </c>
      <c r="E51742" t="s">
        <v>14</v>
      </c>
      <c r="F51742" t="s">
        <v>220</v>
      </c>
      <c r="G51742">
        <v>1</v>
      </c>
      <c r="H51742" t="s">
        <v>64875</v>
      </c>
      <c r="I51742" t="s">
        <v>64875</v>
      </c>
      <c r="J51742" s="1">
        <v>37257</v>
      </c>
      <c r="K51742" t="b">
        <f>IFERROR(VLOOKUP(F51742,english_mapping!A:B,2,FALSE),"NA")</f>
        <v>1</v>
      </c>
      <c r="L51742" t="str">
        <f t="shared" si="808"/>
        <v>Simulation</v>
      </c>
    </row>
    <row r="51743" spans="1:12" x14ac:dyDescent="0.25">
      <c r="A51743" t="s">
        <v>179479</v>
      </c>
      <c r="B51743" t="s">
        <v>179480</v>
      </c>
      <c r="C51743" t="s">
        <v>179481</v>
      </c>
      <c r="D51743" t="s">
        <v>15013</v>
      </c>
      <c r="E51743" t="s">
        <v>14</v>
      </c>
      <c r="F51743" t="s">
        <v>21</v>
      </c>
      <c r="G51743" t="s">
        <v>59</v>
      </c>
      <c r="H51743" t="s">
        <v>60</v>
      </c>
      <c r="I51743" t="s">
        <v>66</v>
      </c>
      <c r="J51743" s="1">
        <v>41275</v>
      </c>
      <c r="K51743" t="b">
        <f>IFERROR(VLOOKUP(F51743,english_mapping!A:B,2,FALSE),"NA")</f>
        <v>1</v>
      </c>
      <c r="L51743" t="str">
        <f t="shared" si="808"/>
        <v>Apps</v>
      </c>
    </row>
    <row r="51744" spans="1:12" x14ac:dyDescent="0.25">
      <c r="A51744" t="s">
        <v>179482</v>
      </c>
      <c r="B51744" t="s">
        <v>179483</v>
      </c>
      <c r="C51744" t="s">
        <v>179484</v>
      </c>
      <c r="D51744" t="s">
        <v>32</v>
      </c>
      <c r="E51744" t="s">
        <v>205</v>
      </c>
      <c r="F51744" t="s">
        <v>21</v>
      </c>
      <c r="G51744" t="s">
        <v>1035</v>
      </c>
      <c r="H51744" t="s">
        <v>1059</v>
      </c>
      <c r="I51744" t="s">
        <v>1059</v>
      </c>
      <c r="J51744" s="1">
        <v>38718</v>
      </c>
      <c r="K51744" t="b">
        <f>IFERROR(VLOOKUP(F51744,english_mapping!A:B,2,FALSE),"NA")</f>
        <v>1</v>
      </c>
      <c r="L51744" t="str">
        <f t="shared" si="808"/>
        <v>Curated Web</v>
      </c>
    </row>
    <row r="51745" spans="1:12" x14ac:dyDescent="0.25">
      <c r="A51745" t="s">
        <v>179485</v>
      </c>
      <c r="B51745" t="s">
        <v>179486</v>
      </c>
      <c r="C51745" t="s">
        <v>179487</v>
      </c>
      <c r="D51745" t="s">
        <v>83832</v>
      </c>
      <c r="E51745" t="s">
        <v>14</v>
      </c>
      <c r="F51745" t="s">
        <v>15</v>
      </c>
      <c r="G51745">
        <v>19</v>
      </c>
      <c r="H51745" t="s">
        <v>479</v>
      </c>
      <c r="I51745" t="s">
        <v>479</v>
      </c>
      <c r="J51745" t="s">
        <v>67355</v>
      </c>
      <c r="K51745" t="b">
        <f>IFERROR(VLOOKUP(F51745,english_mapping!A:B,2,FALSE),"NA")</f>
        <v>1</v>
      </c>
      <c r="L51745" t="str">
        <f t="shared" si="808"/>
        <v>Clean Energy</v>
      </c>
    </row>
    <row r="51746" spans="1:12" x14ac:dyDescent="0.25">
      <c r="A51746" t="s">
        <v>179488</v>
      </c>
      <c r="B51746" t="s">
        <v>179489</v>
      </c>
      <c r="C51746" t="s">
        <v>179490</v>
      </c>
      <c r="D51746" t="s">
        <v>38</v>
      </c>
      <c r="E51746" t="s">
        <v>14</v>
      </c>
      <c r="F51746" t="s">
        <v>21</v>
      </c>
      <c r="G51746" t="s">
        <v>101</v>
      </c>
      <c r="H51746" t="s">
        <v>102</v>
      </c>
      <c r="I51746" t="s">
        <v>103</v>
      </c>
      <c r="K51746" t="b">
        <f>IFERROR(VLOOKUP(F51746,english_mapping!A:B,2,FALSE),"NA")</f>
        <v>1</v>
      </c>
      <c r="L51746" t="str">
        <f t="shared" si="808"/>
        <v>Software</v>
      </c>
    </row>
    <row r="51747" spans="1:12" x14ac:dyDescent="0.25">
      <c r="A51747" t="s">
        <v>179491</v>
      </c>
      <c r="B51747" t="s">
        <v>179492</v>
      </c>
      <c r="C51747" t="s">
        <v>179493</v>
      </c>
      <c r="D51747" t="s">
        <v>65</v>
      </c>
      <c r="E51747" t="s">
        <v>109</v>
      </c>
      <c r="F51747" t="s">
        <v>21</v>
      </c>
      <c r="G51747" t="s">
        <v>59</v>
      </c>
      <c r="H51747" t="s">
        <v>60</v>
      </c>
      <c r="I51747" t="s">
        <v>66</v>
      </c>
      <c r="J51747" s="1">
        <v>40184</v>
      </c>
      <c r="K51747" t="b">
        <f>IFERROR(VLOOKUP(F51747,english_mapping!A:B,2,FALSE),"NA")</f>
        <v>1</v>
      </c>
      <c r="L51747" t="str">
        <f t="shared" si="808"/>
        <v>Mobile</v>
      </c>
    </row>
    <row r="51748" spans="1:12" x14ac:dyDescent="0.25">
      <c r="A51748" t="s">
        <v>179494</v>
      </c>
      <c r="B51748" t="s">
        <v>179495</v>
      </c>
      <c r="C51748" t="s">
        <v>179496</v>
      </c>
      <c r="D51748" t="s">
        <v>179497</v>
      </c>
      <c r="E51748" t="s">
        <v>14</v>
      </c>
      <c r="K51748" t="str">
        <f>IFERROR(VLOOKUP(F51748,english_mapping!A:B,2,FALSE),"NA")</f>
        <v>NA</v>
      </c>
      <c r="L51748" t="str">
        <f t="shared" si="808"/>
        <v>Health Care</v>
      </c>
    </row>
    <row r="51749" spans="1:12" x14ac:dyDescent="0.25">
      <c r="A51749" t="s">
        <v>179498</v>
      </c>
      <c r="B51749" t="s">
        <v>179499</v>
      </c>
      <c r="C51749" t="s">
        <v>179500</v>
      </c>
      <c r="D51749" t="s">
        <v>1275</v>
      </c>
      <c r="E51749" t="s">
        <v>14</v>
      </c>
      <c r="F51749" t="s">
        <v>21</v>
      </c>
      <c r="G51749" t="s">
        <v>59</v>
      </c>
      <c r="H51749" t="s">
        <v>60</v>
      </c>
      <c r="I51749" t="s">
        <v>4087</v>
      </c>
      <c r="J51749" s="1">
        <v>38718</v>
      </c>
      <c r="K51749" t="b">
        <f>IFERROR(VLOOKUP(F51749,english_mapping!A:B,2,FALSE),"NA")</f>
        <v>1</v>
      </c>
      <c r="L51749" t="str">
        <f t="shared" si="808"/>
        <v>Health Care</v>
      </c>
    </row>
    <row r="51750" spans="1:12" x14ac:dyDescent="0.25">
      <c r="A51750" t="s">
        <v>179501</v>
      </c>
      <c r="B51750" t="s">
        <v>179502</v>
      </c>
      <c r="C51750" t="s">
        <v>179503</v>
      </c>
      <c r="D51750" t="s">
        <v>179504</v>
      </c>
      <c r="E51750" t="s">
        <v>14</v>
      </c>
      <c r="J51750" t="s">
        <v>22962</v>
      </c>
      <c r="K51750" t="str">
        <f>IFERROR(VLOOKUP(F51750,english_mapping!A:B,2,FALSE),"NA")</f>
        <v>NA</v>
      </c>
      <c r="L51750" t="str">
        <f t="shared" si="808"/>
        <v>Real Estate</v>
      </c>
    </row>
    <row r="51751" spans="1:12" x14ac:dyDescent="0.25">
      <c r="A51751" t="s">
        <v>179505</v>
      </c>
      <c r="B51751" t="s">
        <v>179506</v>
      </c>
      <c r="C51751" t="s">
        <v>179507</v>
      </c>
      <c r="D51751" t="s">
        <v>552</v>
      </c>
      <c r="E51751" t="s">
        <v>14</v>
      </c>
      <c r="F51751" t="s">
        <v>21</v>
      </c>
      <c r="G51751" t="s">
        <v>1035</v>
      </c>
      <c r="H51751" t="s">
        <v>1036</v>
      </c>
      <c r="I51751" t="s">
        <v>1036</v>
      </c>
      <c r="K51751" t="b">
        <f>IFERROR(VLOOKUP(F51751,english_mapping!A:B,2,FALSE),"NA")</f>
        <v>1</v>
      </c>
      <c r="L51751" t="str">
        <f t="shared" si="808"/>
        <v>Social Media</v>
      </c>
    </row>
    <row r="51752" spans="1:12" x14ac:dyDescent="0.25">
      <c r="A51752" t="s">
        <v>179508</v>
      </c>
      <c r="B51752" t="s">
        <v>179509</v>
      </c>
      <c r="C51752" t="s">
        <v>179510</v>
      </c>
      <c r="D51752" t="s">
        <v>89</v>
      </c>
      <c r="E51752" t="s">
        <v>14</v>
      </c>
      <c r="F51752" t="s">
        <v>21</v>
      </c>
      <c r="G51752" t="s">
        <v>101</v>
      </c>
      <c r="H51752" t="s">
        <v>17681</v>
      </c>
      <c r="I51752" t="s">
        <v>179511</v>
      </c>
      <c r="J51752" s="1">
        <v>40179</v>
      </c>
      <c r="K51752" t="b">
        <f>IFERROR(VLOOKUP(F51752,english_mapping!A:B,2,FALSE),"NA")</f>
        <v>1</v>
      </c>
      <c r="L51752" t="str">
        <f t="shared" si="808"/>
        <v>Health and Wellness</v>
      </c>
    </row>
    <row r="51753" spans="1:12" x14ac:dyDescent="0.25">
      <c r="A51753" t="s">
        <v>179512</v>
      </c>
      <c r="B51753" t="s">
        <v>179513</v>
      </c>
      <c r="D51753" t="s">
        <v>246</v>
      </c>
      <c r="E51753" t="s">
        <v>14</v>
      </c>
      <c r="F51753" t="s">
        <v>21</v>
      </c>
      <c r="G51753" t="s">
        <v>84</v>
      </c>
      <c r="H51753" t="s">
        <v>1288</v>
      </c>
      <c r="I51753" t="s">
        <v>15371</v>
      </c>
      <c r="J51753" s="1">
        <v>41253</v>
      </c>
      <c r="K51753" t="b">
        <f>IFERROR(VLOOKUP(F51753,english_mapping!A:B,2,FALSE),"NA")</f>
        <v>1</v>
      </c>
      <c r="L51753" t="str">
        <f t="shared" si="808"/>
        <v>Fashion</v>
      </c>
    </row>
    <row r="51754" spans="1:12" x14ac:dyDescent="0.25">
      <c r="A51754" t="s">
        <v>179514</v>
      </c>
      <c r="B51754" t="s">
        <v>179515</v>
      </c>
      <c r="C51754" t="s">
        <v>179516</v>
      </c>
      <c r="D51754" t="s">
        <v>780</v>
      </c>
      <c r="E51754" t="s">
        <v>14</v>
      </c>
      <c r="F51754" t="s">
        <v>21</v>
      </c>
      <c r="G51754" t="s">
        <v>1035</v>
      </c>
      <c r="H51754" t="s">
        <v>106983</v>
      </c>
      <c r="I51754" t="s">
        <v>106983</v>
      </c>
      <c r="J51754" s="1">
        <v>41645</v>
      </c>
      <c r="K51754" t="b">
        <f>IFERROR(VLOOKUP(F51754,english_mapping!A:B,2,FALSE),"NA")</f>
        <v>1</v>
      </c>
      <c r="L51754" t="str">
        <f t="shared" si="808"/>
        <v>Clean Technology</v>
      </c>
    </row>
    <row r="51755" spans="1:12" x14ac:dyDescent="0.25">
      <c r="A51755" t="s">
        <v>179517</v>
      </c>
      <c r="B51755" t="s">
        <v>179518</v>
      </c>
      <c r="C51755" t="s">
        <v>179519</v>
      </c>
      <c r="D51755" t="s">
        <v>38</v>
      </c>
      <c r="E51755" t="s">
        <v>14</v>
      </c>
      <c r="F51755" t="s">
        <v>21</v>
      </c>
      <c r="G51755" t="s">
        <v>131</v>
      </c>
      <c r="H51755" t="s">
        <v>132</v>
      </c>
      <c r="I51755" t="s">
        <v>1139</v>
      </c>
      <c r="J51755" s="1">
        <v>41249</v>
      </c>
      <c r="K51755" t="b">
        <f>IFERROR(VLOOKUP(F51755,english_mapping!A:B,2,FALSE),"NA")</f>
        <v>1</v>
      </c>
      <c r="L51755" t="str">
        <f t="shared" si="808"/>
        <v>Software</v>
      </c>
    </row>
    <row r="51756" spans="1:12" x14ac:dyDescent="0.25">
      <c r="A51756" t="s">
        <v>179520</v>
      </c>
      <c r="B51756" t="s">
        <v>179521</v>
      </c>
      <c r="C51756" t="s">
        <v>179522</v>
      </c>
      <c r="D51756" t="s">
        <v>179523</v>
      </c>
      <c r="E51756" t="s">
        <v>14</v>
      </c>
      <c r="F51756" t="s">
        <v>21</v>
      </c>
      <c r="G51756" t="s">
        <v>822</v>
      </c>
      <c r="H51756" t="s">
        <v>823</v>
      </c>
      <c r="I51756" t="s">
        <v>824</v>
      </c>
      <c r="J51756" t="s">
        <v>27152</v>
      </c>
      <c r="K51756" t="b">
        <f>IFERROR(VLOOKUP(F51756,english_mapping!A:B,2,FALSE),"NA")</f>
        <v>1</v>
      </c>
      <c r="L51756" t="str">
        <f t="shared" si="808"/>
        <v>Analytics</v>
      </c>
    </row>
    <row r="51757" spans="1:12" x14ac:dyDescent="0.25">
      <c r="A51757" t="s">
        <v>179524</v>
      </c>
      <c r="B51757" t="s">
        <v>179525</v>
      </c>
      <c r="C51757" t="s">
        <v>179526</v>
      </c>
      <c r="D51757" t="s">
        <v>2921</v>
      </c>
      <c r="E51757" t="s">
        <v>14</v>
      </c>
      <c r="F51757" t="s">
        <v>21</v>
      </c>
      <c r="G51757" t="s">
        <v>206</v>
      </c>
      <c r="H51757" t="s">
        <v>858</v>
      </c>
      <c r="I51757" t="s">
        <v>859</v>
      </c>
      <c r="J51757" s="1">
        <v>41275</v>
      </c>
      <c r="K51757" t="b">
        <f>IFERROR(VLOOKUP(F51757,english_mapping!A:B,2,FALSE),"NA")</f>
        <v>1</v>
      </c>
      <c r="L51757" t="str">
        <f t="shared" si="808"/>
        <v>Oil &amp; Gas</v>
      </c>
    </row>
    <row r="51758" spans="1:12" x14ac:dyDescent="0.25">
      <c r="A51758" t="s">
        <v>179527</v>
      </c>
      <c r="B51758" t="s">
        <v>179528</v>
      </c>
      <c r="C51758" t="s">
        <v>179529</v>
      </c>
      <c r="D51758" t="s">
        <v>179530</v>
      </c>
      <c r="E51758" t="s">
        <v>14</v>
      </c>
      <c r="J51758" s="1">
        <v>41275</v>
      </c>
      <c r="K51758" t="str">
        <f>IFERROR(VLOOKUP(F51758,english_mapping!A:B,2,FALSE),"NA")</f>
        <v>NA</v>
      </c>
      <c r="L51758" t="str">
        <f t="shared" si="808"/>
        <v>E-Commerce</v>
      </c>
    </row>
    <row r="51759" spans="1:12" x14ac:dyDescent="0.25">
      <c r="A51759" t="s">
        <v>179531</v>
      </c>
      <c r="B51759" t="s">
        <v>179532</v>
      </c>
      <c r="C51759" t="s">
        <v>179533</v>
      </c>
      <c r="D51759" t="s">
        <v>179534</v>
      </c>
      <c r="E51759" t="s">
        <v>14</v>
      </c>
      <c r="F51759" t="s">
        <v>649</v>
      </c>
      <c r="G51759">
        <v>7</v>
      </c>
      <c r="H51759" t="s">
        <v>948</v>
      </c>
      <c r="I51759" t="s">
        <v>948</v>
      </c>
      <c r="J51759" t="s">
        <v>131612</v>
      </c>
      <c r="K51759" t="b">
        <f>IFERROR(VLOOKUP(F51759,english_mapping!A:B,2,FALSE),"NA")</f>
        <v>1</v>
      </c>
      <c r="L51759" t="str">
        <f t="shared" si="808"/>
        <v>FreetoPlay Gaming</v>
      </c>
    </row>
    <row r="51760" spans="1:12" x14ac:dyDescent="0.25">
      <c r="A51760" t="s">
        <v>179535</v>
      </c>
      <c r="B51760" t="s">
        <v>179536</v>
      </c>
      <c r="C51760" t="s">
        <v>179537</v>
      </c>
      <c r="D51760" t="s">
        <v>179538</v>
      </c>
      <c r="E51760" t="s">
        <v>14</v>
      </c>
      <c r="J51760" s="1">
        <v>41763</v>
      </c>
      <c r="K51760" t="str">
        <f>IFERROR(VLOOKUP(F51760,english_mapping!A:B,2,FALSE),"NA")</f>
        <v>NA</v>
      </c>
      <c r="L51760" t="str">
        <f t="shared" si="808"/>
        <v>Gps</v>
      </c>
    </row>
    <row r="51761" spans="1:12" x14ac:dyDescent="0.25">
      <c r="A51761" t="s">
        <v>179539</v>
      </c>
      <c r="B51761" t="s">
        <v>179540</v>
      </c>
      <c r="C51761" t="s">
        <v>179541</v>
      </c>
      <c r="D51761" t="s">
        <v>179542</v>
      </c>
      <c r="E51761" t="s">
        <v>14</v>
      </c>
      <c r="F51761" t="s">
        <v>21</v>
      </c>
      <c r="G51761" t="s">
        <v>39</v>
      </c>
      <c r="H51761" t="s">
        <v>281</v>
      </c>
      <c r="I51761" t="s">
        <v>281</v>
      </c>
      <c r="J51761" t="s">
        <v>32117</v>
      </c>
      <c r="K51761" t="b">
        <f>IFERROR(VLOOKUP(F51761,english_mapping!A:B,2,FALSE),"NA")</f>
        <v>1</v>
      </c>
      <c r="L51761" t="str">
        <f t="shared" si="808"/>
        <v>Food Processing</v>
      </c>
    </row>
    <row r="51762" spans="1:12" x14ac:dyDescent="0.25">
      <c r="A51762" t="s">
        <v>179543</v>
      </c>
      <c r="B51762" t="s">
        <v>179544</v>
      </c>
      <c r="C51762" t="s">
        <v>179545</v>
      </c>
      <c r="D51762" t="s">
        <v>179546</v>
      </c>
      <c r="E51762" t="s">
        <v>14</v>
      </c>
      <c r="F51762" t="s">
        <v>21</v>
      </c>
      <c r="G51762" t="s">
        <v>822</v>
      </c>
      <c r="H51762" t="s">
        <v>823</v>
      </c>
      <c r="I51762" t="s">
        <v>3968</v>
      </c>
      <c r="J51762" s="1">
        <v>41275</v>
      </c>
      <c r="K51762" t="b">
        <f>IFERROR(VLOOKUP(F51762,english_mapping!A:B,2,FALSE),"NA")</f>
        <v>1</v>
      </c>
      <c r="L51762" t="str">
        <f t="shared" si="808"/>
        <v>Android</v>
      </c>
    </row>
    <row r="51763" spans="1:12" x14ac:dyDescent="0.25">
      <c r="A51763" t="s">
        <v>179547</v>
      </c>
      <c r="B51763" t="s">
        <v>179548</v>
      </c>
      <c r="C51763" t="s">
        <v>179549</v>
      </c>
      <c r="D51763" t="s">
        <v>731</v>
      </c>
      <c r="E51763" t="s">
        <v>14</v>
      </c>
      <c r="F51763" t="s">
        <v>21</v>
      </c>
      <c r="G51763" t="s">
        <v>379</v>
      </c>
      <c r="H51763" t="s">
        <v>380</v>
      </c>
      <c r="I51763" t="s">
        <v>7839</v>
      </c>
      <c r="J51763" t="s">
        <v>179550</v>
      </c>
      <c r="K51763" t="b">
        <f>IFERROR(VLOOKUP(F51763,english_mapping!A:B,2,FALSE),"NA")</f>
        <v>1</v>
      </c>
      <c r="L51763" t="str">
        <f t="shared" si="808"/>
        <v>Finance</v>
      </c>
    </row>
    <row r="51764" spans="1:12" x14ac:dyDescent="0.25">
      <c r="A51764" t="s">
        <v>179551</v>
      </c>
      <c r="B51764" t="s">
        <v>179552</v>
      </c>
      <c r="C51764" t="s">
        <v>179553</v>
      </c>
      <c r="D51764" t="s">
        <v>179554</v>
      </c>
      <c r="E51764" t="s">
        <v>14</v>
      </c>
      <c r="F51764" t="s">
        <v>21</v>
      </c>
      <c r="G51764" t="s">
        <v>59</v>
      </c>
      <c r="H51764" t="s">
        <v>60</v>
      </c>
      <c r="I51764" t="s">
        <v>24912</v>
      </c>
      <c r="J51764" s="1">
        <v>40821</v>
      </c>
      <c r="K51764" t="b">
        <f>IFERROR(VLOOKUP(F51764,english_mapping!A:B,2,FALSE),"NA")</f>
        <v>1</v>
      </c>
      <c r="L51764" t="str">
        <f t="shared" si="808"/>
        <v>Consumer Electronics</v>
      </c>
    </row>
    <row r="51765" spans="1:12" x14ac:dyDescent="0.25">
      <c r="A51765" t="s">
        <v>179555</v>
      </c>
      <c r="B51765" t="s">
        <v>179556</v>
      </c>
      <c r="C51765" t="s">
        <v>179557</v>
      </c>
      <c r="D51765" t="s">
        <v>179558</v>
      </c>
      <c r="E51765" t="s">
        <v>14</v>
      </c>
      <c r="F51765" t="s">
        <v>46</v>
      </c>
      <c r="H51765" t="s">
        <v>47</v>
      </c>
      <c r="I51765" t="s">
        <v>47</v>
      </c>
      <c r="J51765" s="1">
        <v>41284</v>
      </c>
      <c r="K51765" t="b">
        <f>IFERROR(VLOOKUP(F51765,english_mapping!A:B,2,FALSE),"NA")</f>
        <v>0</v>
      </c>
      <c r="L51765" t="str">
        <f t="shared" si="808"/>
        <v>Health and Wellness</v>
      </c>
    </row>
    <row r="51766" spans="1:12" x14ac:dyDescent="0.25">
      <c r="A51766" t="s">
        <v>179559</v>
      </c>
      <c r="B51766" t="s">
        <v>179560</v>
      </c>
      <c r="C51766" t="s">
        <v>179561</v>
      </c>
      <c r="D51766" t="s">
        <v>179562</v>
      </c>
      <c r="E51766" t="s">
        <v>14</v>
      </c>
      <c r="J51766" s="1">
        <v>40490</v>
      </c>
      <c r="K51766" t="str">
        <f>IFERROR(VLOOKUP(F51766,english_mapping!A:B,2,FALSE),"NA")</f>
        <v>NA</v>
      </c>
      <c r="L51766" t="str">
        <f t="shared" si="808"/>
        <v>Curated Web</v>
      </c>
    </row>
    <row r="51767" spans="1:12" x14ac:dyDescent="0.25">
      <c r="A51767" t="s">
        <v>179563</v>
      </c>
      <c r="B51767" t="s">
        <v>179564</v>
      </c>
      <c r="C51767" t="s">
        <v>179565</v>
      </c>
      <c r="D51767" t="s">
        <v>3474</v>
      </c>
      <c r="E51767" t="s">
        <v>14</v>
      </c>
      <c r="F51767" t="s">
        <v>21</v>
      </c>
      <c r="G51767" t="s">
        <v>1360</v>
      </c>
      <c r="H51767" t="s">
        <v>1361</v>
      </c>
      <c r="I51767" t="s">
        <v>1361</v>
      </c>
      <c r="J51767" s="1">
        <v>41640</v>
      </c>
      <c r="K51767" t="b">
        <f>IFERROR(VLOOKUP(F51767,english_mapping!A:B,2,FALSE),"NA")</f>
        <v>1</v>
      </c>
      <c r="L51767" t="str">
        <f t="shared" si="808"/>
        <v>Information Technology</v>
      </c>
    </row>
    <row r="51768" spans="1:12" x14ac:dyDescent="0.25">
      <c r="A51768" t="s">
        <v>179566</v>
      </c>
      <c r="B51768" t="s">
        <v>179567</v>
      </c>
      <c r="C51768" t="s">
        <v>179568</v>
      </c>
      <c r="D51768" t="s">
        <v>179569</v>
      </c>
      <c r="E51768" t="s">
        <v>14</v>
      </c>
      <c r="J51768" s="1">
        <v>40910</v>
      </c>
      <c r="K51768" t="str">
        <f>IFERROR(VLOOKUP(F51768,english_mapping!A:B,2,FALSE),"NA")</f>
        <v>NA</v>
      </c>
      <c r="L51768" t="str">
        <f t="shared" si="808"/>
        <v>Mobile</v>
      </c>
    </row>
    <row r="51769" spans="1:12" x14ac:dyDescent="0.25">
      <c r="A51769" t="s">
        <v>179570</v>
      </c>
      <c r="B51769" t="s">
        <v>179571</v>
      </c>
      <c r="C51769" t="s">
        <v>179572</v>
      </c>
      <c r="D51769" t="s">
        <v>14658</v>
      </c>
      <c r="E51769" t="s">
        <v>14</v>
      </c>
      <c r="F51769" t="s">
        <v>21</v>
      </c>
      <c r="G51769" t="s">
        <v>59</v>
      </c>
      <c r="H51769" t="s">
        <v>513</v>
      </c>
      <c r="I51769" t="s">
        <v>26124</v>
      </c>
      <c r="J51769" t="s">
        <v>18813</v>
      </c>
      <c r="K51769" t="b">
        <f>IFERROR(VLOOKUP(F51769,english_mapping!A:B,2,FALSE),"NA")</f>
        <v>1</v>
      </c>
      <c r="L51769" t="str">
        <f t="shared" si="808"/>
        <v>Apps</v>
      </c>
    </row>
    <row r="51770" spans="1:12" x14ac:dyDescent="0.25">
      <c r="A51770" t="s">
        <v>179573</v>
      </c>
      <c r="B51770" t="s">
        <v>179574</v>
      </c>
      <c r="C51770" t="s">
        <v>179575</v>
      </c>
      <c r="D51770" t="s">
        <v>179576</v>
      </c>
      <c r="E51770" t="s">
        <v>14</v>
      </c>
      <c r="F51770" t="s">
        <v>21</v>
      </c>
      <c r="G51770" t="s">
        <v>59</v>
      </c>
      <c r="H51770" t="s">
        <v>60</v>
      </c>
      <c r="I51770" t="s">
        <v>269</v>
      </c>
      <c r="J51770" s="1">
        <v>40179</v>
      </c>
      <c r="K51770" t="b">
        <f>IFERROR(VLOOKUP(F51770,english_mapping!A:B,2,FALSE),"NA")</f>
        <v>1</v>
      </c>
      <c r="L51770" t="str">
        <f t="shared" si="808"/>
        <v>Enterprise Software</v>
      </c>
    </row>
    <row r="51771" spans="1:12" x14ac:dyDescent="0.25">
      <c r="A51771" t="s">
        <v>179577</v>
      </c>
      <c r="B51771" t="s">
        <v>179578</v>
      </c>
      <c r="C51771" t="s">
        <v>179579</v>
      </c>
      <c r="D51771" t="s">
        <v>179580</v>
      </c>
      <c r="E51771" t="s">
        <v>14</v>
      </c>
      <c r="F51771" t="s">
        <v>21</v>
      </c>
      <c r="G51771" t="s">
        <v>59</v>
      </c>
      <c r="H51771" t="s">
        <v>60</v>
      </c>
      <c r="I51771" t="s">
        <v>269</v>
      </c>
      <c r="J51771" s="1">
        <v>40916</v>
      </c>
      <c r="K51771" t="b">
        <f>IFERROR(VLOOKUP(F51771,english_mapping!A:B,2,FALSE),"NA")</f>
        <v>1</v>
      </c>
      <c r="L51771" t="str">
        <f t="shared" si="808"/>
        <v>Consulting</v>
      </c>
    </row>
    <row r="51772" spans="1:12" x14ac:dyDescent="0.25">
      <c r="A51772" t="s">
        <v>179581</v>
      </c>
      <c r="B51772" t="s">
        <v>179582</v>
      </c>
      <c r="E51772" t="s">
        <v>14</v>
      </c>
      <c r="F51772" t="s">
        <v>52</v>
      </c>
      <c r="G51772" t="s">
        <v>53</v>
      </c>
      <c r="H51772" t="s">
        <v>27476</v>
      </c>
      <c r="I51772" t="s">
        <v>27476</v>
      </c>
      <c r="J51772" s="1">
        <v>40915</v>
      </c>
      <c r="K51772" t="b">
        <f>IFERROR(VLOOKUP(F51772,english_mapping!A:B,2,FALSE),"NA")</f>
        <v>1</v>
      </c>
      <c r="L51772">
        <f t="shared" si="808"/>
        <v>0</v>
      </c>
    </row>
    <row r="51773" spans="1:12" x14ac:dyDescent="0.25">
      <c r="A51773" t="s">
        <v>179583</v>
      </c>
      <c r="B51773" t="s">
        <v>179584</v>
      </c>
      <c r="C51773" t="s">
        <v>179585</v>
      </c>
      <c r="D51773" t="s">
        <v>179586</v>
      </c>
      <c r="E51773" t="s">
        <v>109</v>
      </c>
      <c r="F51773" t="s">
        <v>21</v>
      </c>
      <c r="G51773" t="s">
        <v>59</v>
      </c>
      <c r="H51773" t="s">
        <v>60</v>
      </c>
      <c r="I51773" t="s">
        <v>66</v>
      </c>
      <c r="J51773" s="1">
        <v>39818</v>
      </c>
      <c r="K51773" t="b">
        <f>IFERROR(VLOOKUP(F51773,english_mapping!A:B,2,FALSE),"NA")</f>
        <v>1</v>
      </c>
      <c r="L51773" t="str">
        <f t="shared" si="808"/>
        <v>Advertising</v>
      </c>
    </row>
    <row r="51774" spans="1:12" x14ac:dyDescent="0.25">
      <c r="A51774" t="s">
        <v>179587</v>
      </c>
      <c r="B51774" t="s">
        <v>179588</v>
      </c>
      <c r="C51774" t="s">
        <v>179589</v>
      </c>
      <c r="D51774" t="s">
        <v>92328</v>
      </c>
      <c r="E51774" t="s">
        <v>109</v>
      </c>
      <c r="F51774" t="s">
        <v>21</v>
      </c>
      <c r="G51774" t="s">
        <v>59</v>
      </c>
      <c r="H51774" t="s">
        <v>60</v>
      </c>
      <c r="I51774" t="s">
        <v>66</v>
      </c>
      <c r="J51774" s="1">
        <v>40910</v>
      </c>
      <c r="K51774" t="b">
        <f>IFERROR(VLOOKUP(F51774,english_mapping!A:B,2,FALSE),"NA")</f>
        <v>1</v>
      </c>
      <c r="L51774" t="str">
        <f t="shared" si="808"/>
        <v>Hotels</v>
      </c>
    </row>
    <row r="51775" spans="1:12" x14ac:dyDescent="0.25">
      <c r="A51775" t="s">
        <v>179590</v>
      </c>
      <c r="B51775" t="s">
        <v>179591</v>
      </c>
      <c r="C51775" t="s">
        <v>179592</v>
      </c>
      <c r="D51775" t="s">
        <v>179593</v>
      </c>
      <c r="E51775" t="s">
        <v>14</v>
      </c>
      <c r="F51775" t="s">
        <v>21</v>
      </c>
      <c r="G51775" t="s">
        <v>59</v>
      </c>
      <c r="H51775" t="s">
        <v>60</v>
      </c>
      <c r="I51775" t="s">
        <v>61</v>
      </c>
      <c r="J51775" s="1">
        <v>41279</v>
      </c>
      <c r="K51775" t="b">
        <f>IFERROR(VLOOKUP(F51775,english_mapping!A:B,2,FALSE),"NA")</f>
        <v>1</v>
      </c>
      <c r="L51775" t="str">
        <f t="shared" si="808"/>
        <v>Billing</v>
      </c>
    </row>
    <row r="51776" spans="1:12" x14ac:dyDescent="0.25">
      <c r="A51776" t="s">
        <v>179594</v>
      </c>
      <c r="B51776" t="s">
        <v>179595</v>
      </c>
      <c r="C51776" t="s">
        <v>179596</v>
      </c>
      <c r="D51776" t="s">
        <v>179597</v>
      </c>
      <c r="E51776" t="s">
        <v>14</v>
      </c>
      <c r="F51776" t="s">
        <v>161</v>
      </c>
      <c r="G51776" t="s">
        <v>5719</v>
      </c>
      <c r="H51776" t="s">
        <v>1257</v>
      </c>
      <c r="I51776" t="s">
        <v>179598</v>
      </c>
      <c r="K51776" t="b">
        <f>IFERROR(VLOOKUP(F51776,english_mapping!A:B,2,FALSE),"NA")</f>
        <v>0</v>
      </c>
      <c r="L51776" t="str">
        <f t="shared" si="808"/>
        <v>Email</v>
      </c>
    </row>
    <row r="51777" spans="1:12" x14ac:dyDescent="0.25">
      <c r="A51777" t="s">
        <v>179599</v>
      </c>
      <c r="B51777" t="s">
        <v>179600</v>
      </c>
      <c r="C51777" t="s">
        <v>179601</v>
      </c>
      <c r="D51777" t="s">
        <v>179602</v>
      </c>
      <c r="E51777" t="s">
        <v>14</v>
      </c>
      <c r="J51777" s="1">
        <v>40909</v>
      </c>
      <c r="K51777" t="str">
        <f>IFERROR(VLOOKUP(F51777,english_mapping!A:B,2,FALSE),"NA")</f>
        <v>NA</v>
      </c>
      <c r="L51777" t="str">
        <f t="shared" si="808"/>
        <v>B2B</v>
      </c>
    </row>
    <row r="51778" spans="1:12" x14ac:dyDescent="0.25">
      <c r="A51778" t="s">
        <v>179603</v>
      </c>
      <c r="B51778" t="s">
        <v>179604</v>
      </c>
      <c r="C51778" t="s">
        <v>179605</v>
      </c>
      <c r="D51778" t="s">
        <v>41246</v>
      </c>
      <c r="E51778" t="s">
        <v>205</v>
      </c>
      <c r="F51778" t="s">
        <v>21</v>
      </c>
      <c r="G51778" t="s">
        <v>84</v>
      </c>
      <c r="H51778" t="s">
        <v>1157</v>
      </c>
      <c r="I51778" t="s">
        <v>17234</v>
      </c>
      <c r="J51778" s="1">
        <v>40545</v>
      </c>
      <c r="K51778" t="b">
        <f>IFERROR(VLOOKUP(F51778,english_mapping!A:B,2,FALSE),"NA")</f>
        <v>1</v>
      </c>
      <c r="L51778" t="str">
        <f t="shared" si="808"/>
        <v>Coupons</v>
      </c>
    </row>
    <row r="51779" spans="1:12" x14ac:dyDescent="0.25">
      <c r="A51779" t="s">
        <v>179606</v>
      </c>
      <c r="B51779" t="s">
        <v>179607</v>
      </c>
      <c r="C51779" t="s">
        <v>179608</v>
      </c>
      <c r="D51779" t="s">
        <v>38</v>
      </c>
      <c r="E51779" t="s">
        <v>14</v>
      </c>
      <c r="F51779" t="s">
        <v>21</v>
      </c>
      <c r="G51779" t="s">
        <v>59</v>
      </c>
      <c r="H51779" t="s">
        <v>60</v>
      </c>
      <c r="I51779" t="s">
        <v>66</v>
      </c>
      <c r="K51779" t="b">
        <f>IFERROR(VLOOKUP(F51779,english_mapping!A:B,2,FALSE),"NA")</f>
        <v>1</v>
      </c>
      <c r="L51779" t="str">
        <f t="shared" si="808"/>
        <v>Software</v>
      </c>
    </row>
    <row r="51780" spans="1:12" x14ac:dyDescent="0.25">
      <c r="A51780" t="s">
        <v>179609</v>
      </c>
      <c r="B51780" t="s">
        <v>179610</v>
      </c>
      <c r="C51780" t="s">
        <v>179611</v>
      </c>
      <c r="D51780" t="s">
        <v>38</v>
      </c>
      <c r="E51780" t="s">
        <v>14</v>
      </c>
      <c r="F51780" t="s">
        <v>52</v>
      </c>
      <c r="G51780" t="s">
        <v>3417</v>
      </c>
      <c r="H51780" t="s">
        <v>42368</v>
      </c>
      <c r="I51780" t="s">
        <v>42368</v>
      </c>
      <c r="J51780" s="1">
        <v>36161</v>
      </c>
      <c r="K51780" t="b">
        <f>IFERROR(VLOOKUP(F51780,english_mapping!A:B,2,FALSE),"NA")</f>
        <v>1</v>
      </c>
      <c r="L51780" t="str">
        <f t="shared" ref="L51780:L51843" si="809">IFERROR(LEFT(D51780,(FIND("|",D51780))-1),D51780)</f>
        <v>Software</v>
      </c>
    </row>
    <row r="51781" spans="1:12" x14ac:dyDescent="0.25">
      <c r="A51781" t="s">
        <v>179612</v>
      </c>
      <c r="B51781" t="s">
        <v>179613</v>
      </c>
      <c r="C51781" t="s">
        <v>179614</v>
      </c>
      <c r="D51781" t="s">
        <v>6207</v>
      </c>
      <c r="E51781" t="s">
        <v>14</v>
      </c>
      <c r="F51781" t="s">
        <v>21</v>
      </c>
      <c r="G51781" t="s">
        <v>101</v>
      </c>
      <c r="H51781" t="s">
        <v>102</v>
      </c>
      <c r="I51781" t="s">
        <v>103</v>
      </c>
      <c r="J51781" s="1">
        <v>40179</v>
      </c>
      <c r="K51781" t="b">
        <f>IFERROR(VLOOKUP(F51781,english_mapping!A:B,2,FALSE),"NA")</f>
        <v>1</v>
      </c>
      <c r="L51781" t="str">
        <f t="shared" si="809"/>
        <v>Marketing Automation</v>
      </c>
    </row>
    <row r="51782" spans="1:12" x14ac:dyDescent="0.25">
      <c r="A51782" t="s">
        <v>179615</v>
      </c>
      <c r="B51782" t="s">
        <v>179616</v>
      </c>
      <c r="C51782" t="s">
        <v>179617</v>
      </c>
      <c r="D51782" t="s">
        <v>165614</v>
      </c>
      <c r="E51782" t="s">
        <v>14</v>
      </c>
      <c r="F51782" t="s">
        <v>21</v>
      </c>
      <c r="G51782" t="s">
        <v>206</v>
      </c>
      <c r="H51782" t="s">
        <v>7094</v>
      </c>
      <c r="I51782" t="s">
        <v>7094</v>
      </c>
      <c r="J51782" s="1">
        <v>40544</v>
      </c>
      <c r="K51782" t="b">
        <f>IFERROR(VLOOKUP(F51782,english_mapping!A:B,2,FALSE),"NA")</f>
        <v>1</v>
      </c>
      <c r="L51782" t="str">
        <f t="shared" si="809"/>
        <v>Curated Web</v>
      </c>
    </row>
    <row r="51783" spans="1:12" x14ac:dyDescent="0.25">
      <c r="A51783" t="s">
        <v>179618</v>
      </c>
      <c r="B51783" t="s">
        <v>179619</v>
      </c>
      <c r="C51783" t="s">
        <v>179620</v>
      </c>
      <c r="D51783" t="s">
        <v>179621</v>
      </c>
      <c r="E51783" t="s">
        <v>14</v>
      </c>
      <c r="F51783" t="s">
        <v>21</v>
      </c>
      <c r="G51783" t="s">
        <v>39</v>
      </c>
      <c r="H51783" t="s">
        <v>281</v>
      </c>
      <c r="I51783" t="s">
        <v>281</v>
      </c>
      <c r="J51783" s="1">
        <v>41091</v>
      </c>
      <c r="K51783" t="b">
        <f>IFERROR(VLOOKUP(F51783,english_mapping!A:B,2,FALSE),"NA")</f>
        <v>1</v>
      </c>
      <c r="L51783" t="str">
        <f t="shared" si="809"/>
        <v>E-Commerce</v>
      </c>
    </row>
    <row r="51784" spans="1:12" x14ac:dyDescent="0.25">
      <c r="A51784" t="s">
        <v>179622</v>
      </c>
      <c r="B51784" t="s">
        <v>179623</v>
      </c>
      <c r="C51784" t="s">
        <v>179624</v>
      </c>
      <c r="D51784" t="s">
        <v>32</v>
      </c>
      <c r="E51784" t="s">
        <v>14</v>
      </c>
      <c r="F51784" t="s">
        <v>21</v>
      </c>
      <c r="G51784" t="s">
        <v>101</v>
      </c>
      <c r="H51784" t="s">
        <v>706</v>
      </c>
      <c r="I51784" t="s">
        <v>179625</v>
      </c>
      <c r="J51784" t="s">
        <v>179626</v>
      </c>
      <c r="K51784" t="b">
        <f>IFERROR(VLOOKUP(F51784,english_mapping!A:B,2,FALSE),"NA")</f>
        <v>1</v>
      </c>
      <c r="L51784" t="str">
        <f t="shared" si="809"/>
        <v>Curated Web</v>
      </c>
    </row>
    <row r="51785" spans="1:12" x14ac:dyDescent="0.25">
      <c r="A51785" t="s">
        <v>179627</v>
      </c>
      <c r="B51785" t="s">
        <v>179628</v>
      </c>
      <c r="C51785" t="s">
        <v>179629</v>
      </c>
      <c r="D51785" t="s">
        <v>89</v>
      </c>
      <c r="E51785" t="s">
        <v>14</v>
      </c>
      <c r="F51785" t="s">
        <v>21</v>
      </c>
      <c r="G51785" t="s">
        <v>1383</v>
      </c>
      <c r="H51785" t="s">
        <v>1384</v>
      </c>
      <c r="I51785" t="s">
        <v>6380</v>
      </c>
      <c r="K51785" t="b">
        <f>IFERROR(VLOOKUP(F51785,english_mapping!A:B,2,FALSE),"NA")</f>
        <v>1</v>
      </c>
      <c r="L51785" t="str">
        <f t="shared" si="809"/>
        <v>Health and Wellness</v>
      </c>
    </row>
    <row r="51786" spans="1:12" x14ac:dyDescent="0.25">
      <c r="A51786" t="s">
        <v>179630</v>
      </c>
      <c r="B51786" t="s">
        <v>179631</v>
      </c>
      <c r="C51786" t="s">
        <v>179632</v>
      </c>
      <c r="D51786" t="s">
        <v>179633</v>
      </c>
      <c r="E51786" t="s">
        <v>14</v>
      </c>
      <c r="F51786" t="s">
        <v>17019</v>
      </c>
      <c r="G51786">
        <v>3</v>
      </c>
      <c r="H51786" t="s">
        <v>17020</v>
      </c>
      <c r="I51786" t="s">
        <v>17021</v>
      </c>
      <c r="J51786" s="1">
        <v>39448</v>
      </c>
      <c r="K51786" t="b">
        <f>IFERROR(VLOOKUP(F51786,english_mapping!A:B,2,FALSE),"NA")</f>
        <v>0</v>
      </c>
      <c r="L51786" t="str">
        <f t="shared" si="809"/>
        <v>EdTech</v>
      </c>
    </row>
    <row r="51787" spans="1:12" x14ac:dyDescent="0.25">
      <c r="A51787" t="s">
        <v>179634</v>
      </c>
      <c r="B51787" t="s">
        <v>179635</v>
      </c>
      <c r="C51787" t="s">
        <v>179636</v>
      </c>
      <c r="D51787" t="s">
        <v>179637</v>
      </c>
      <c r="E51787" t="s">
        <v>14</v>
      </c>
      <c r="F51787" t="s">
        <v>274</v>
      </c>
      <c r="G51787">
        <v>17</v>
      </c>
      <c r="H51787" t="s">
        <v>468</v>
      </c>
      <c r="I51787" t="s">
        <v>468</v>
      </c>
      <c r="J51787" s="1">
        <v>37622</v>
      </c>
      <c r="K51787" t="b">
        <f>IFERROR(VLOOKUP(F51787,english_mapping!A:B,2,FALSE),"NA")</f>
        <v>0</v>
      </c>
      <c r="L51787" t="str">
        <f t="shared" si="809"/>
        <v>Blogging Platforms</v>
      </c>
    </row>
    <row r="51788" spans="1:12" x14ac:dyDescent="0.25">
      <c r="A51788" t="s">
        <v>179638</v>
      </c>
      <c r="B51788" t="s">
        <v>179639</v>
      </c>
      <c r="D51788" t="s">
        <v>1950</v>
      </c>
      <c r="E51788" t="s">
        <v>109</v>
      </c>
      <c r="F51788" t="s">
        <v>21</v>
      </c>
      <c r="G51788" t="s">
        <v>59</v>
      </c>
      <c r="H51788" t="s">
        <v>60</v>
      </c>
      <c r="I51788" t="s">
        <v>66</v>
      </c>
      <c r="J51788" s="1">
        <v>36892</v>
      </c>
      <c r="K51788" t="b">
        <f>IFERROR(VLOOKUP(F51788,english_mapping!A:B,2,FALSE),"NA")</f>
        <v>1</v>
      </c>
      <c r="L51788" t="str">
        <f t="shared" si="809"/>
        <v>Photography</v>
      </c>
    </row>
    <row r="51789" spans="1:12" x14ac:dyDescent="0.25">
      <c r="A51789" t="s">
        <v>179640</v>
      </c>
      <c r="B51789" t="s">
        <v>179641</v>
      </c>
      <c r="C51789" t="s">
        <v>179642</v>
      </c>
      <c r="D51789" t="s">
        <v>179643</v>
      </c>
      <c r="E51789" t="s">
        <v>14</v>
      </c>
      <c r="F51789" t="s">
        <v>124</v>
      </c>
      <c r="G51789" t="s">
        <v>125</v>
      </c>
      <c r="H51789" t="s">
        <v>126</v>
      </c>
      <c r="I51789" t="s">
        <v>126</v>
      </c>
      <c r="J51789" s="1">
        <v>40303</v>
      </c>
      <c r="K51789" t="b">
        <f>IFERROR(VLOOKUP(F51789,english_mapping!A:B,2,FALSE),"NA")</f>
        <v>1</v>
      </c>
      <c r="L51789" t="str">
        <f t="shared" si="809"/>
        <v>Mobile Video</v>
      </c>
    </row>
    <row r="51790" spans="1:12" x14ac:dyDescent="0.25">
      <c r="A51790" t="s">
        <v>179644</v>
      </c>
      <c r="B51790" t="s">
        <v>179645</v>
      </c>
      <c r="C51790" t="s">
        <v>179646</v>
      </c>
      <c r="D51790" t="s">
        <v>26563</v>
      </c>
      <c r="E51790" t="s">
        <v>14</v>
      </c>
      <c r="K51790" t="str">
        <f>IFERROR(VLOOKUP(F51790,english_mapping!A:B,2,FALSE),"NA")</f>
        <v>NA</v>
      </c>
      <c r="L51790" t="str">
        <f t="shared" si="809"/>
        <v>Insurance</v>
      </c>
    </row>
    <row r="51791" spans="1:12" x14ac:dyDescent="0.25">
      <c r="A51791" t="s">
        <v>179647</v>
      </c>
      <c r="B51791" t="s">
        <v>179648</v>
      </c>
      <c r="C51791" t="s">
        <v>179649</v>
      </c>
      <c r="D51791" t="s">
        <v>110186</v>
      </c>
      <c r="E51791" t="s">
        <v>14</v>
      </c>
      <c r="F51791" t="s">
        <v>124</v>
      </c>
      <c r="G51791" t="s">
        <v>125</v>
      </c>
      <c r="H51791" t="s">
        <v>126</v>
      </c>
      <c r="I51791" t="s">
        <v>126</v>
      </c>
      <c r="J51791" s="1">
        <v>41426</v>
      </c>
      <c r="K51791" t="b">
        <f>IFERROR(VLOOKUP(F51791,english_mapping!A:B,2,FALSE),"NA")</f>
        <v>1</v>
      </c>
      <c r="L51791" t="str">
        <f t="shared" si="809"/>
        <v>Finance</v>
      </c>
    </row>
    <row r="51792" spans="1:12" x14ac:dyDescent="0.25">
      <c r="A51792" t="s">
        <v>179650</v>
      </c>
      <c r="B51792" t="s">
        <v>179651</v>
      </c>
      <c r="C51792" t="s">
        <v>179652</v>
      </c>
      <c r="D51792" t="s">
        <v>1275</v>
      </c>
      <c r="E51792" t="s">
        <v>14</v>
      </c>
      <c r="F51792" t="s">
        <v>21</v>
      </c>
      <c r="G51792" t="s">
        <v>101</v>
      </c>
      <c r="H51792" t="s">
        <v>102</v>
      </c>
      <c r="I51792" t="s">
        <v>103</v>
      </c>
      <c r="J51792" s="1">
        <v>40818</v>
      </c>
      <c r="K51792" t="b">
        <f>IFERROR(VLOOKUP(F51792,english_mapping!A:B,2,FALSE),"NA")</f>
        <v>1</v>
      </c>
      <c r="L51792" t="str">
        <f t="shared" si="809"/>
        <v>Health Care</v>
      </c>
    </row>
    <row r="51793" spans="1:12" x14ac:dyDescent="0.25">
      <c r="A51793" t="s">
        <v>179653</v>
      </c>
      <c r="B51793" t="s">
        <v>179654</v>
      </c>
      <c r="C51793" t="s">
        <v>179655</v>
      </c>
      <c r="D51793" t="s">
        <v>179656</v>
      </c>
      <c r="E51793" t="s">
        <v>14</v>
      </c>
      <c r="F51793" t="s">
        <v>21</v>
      </c>
      <c r="G51793" t="s">
        <v>154</v>
      </c>
      <c r="H51793" t="s">
        <v>242</v>
      </c>
      <c r="I51793" t="s">
        <v>242</v>
      </c>
      <c r="J51793" s="1">
        <v>38718</v>
      </c>
      <c r="K51793" t="b">
        <f>IFERROR(VLOOKUP(F51793,english_mapping!A:B,2,FALSE),"NA")</f>
        <v>1</v>
      </c>
      <c r="L51793" t="str">
        <f t="shared" si="809"/>
        <v>Education</v>
      </c>
    </row>
    <row r="51794" spans="1:12" x14ac:dyDescent="0.25">
      <c r="A51794" t="s">
        <v>179657</v>
      </c>
      <c r="B51794" t="s">
        <v>179658</v>
      </c>
      <c r="C51794" t="s">
        <v>179659</v>
      </c>
      <c r="D51794" t="s">
        <v>38</v>
      </c>
      <c r="E51794" t="s">
        <v>14</v>
      </c>
      <c r="F51794" t="s">
        <v>21</v>
      </c>
      <c r="G51794" t="s">
        <v>1383</v>
      </c>
      <c r="H51794" t="s">
        <v>3547</v>
      </c>
      <c r="I51794" t="s">
        <v>3547</v>
      </c>
      <c r="J51794" s="1">
        <v>33239</v>
      </c>
      <c r="K51794" t="b">
        <f>IFERROR(VLOOKUP(F51794,english_mapping!A:B,2,FALSE),"NA")</f>
        <v>1</v>
      </c>
      <c r="L51794" t="str">
        <f t="shared" si="809"/>
        <v>Software</v>
      </c>
    </row>
    <row r="51795" spans="1:12" x14ac:dyDescent="0.25">
      <c r="A51795" t="s">
        <v>179660</v>
      </c>
      <c r="B51795" t="s">
        <v>179661</v>
      </c>
      <c r="C51795" t="s">
        <v>179662</v>
      </c>
      <c r="D51795" t="s">
        <v>179663</v>
      </c>
      <c r="E51795" t="s">
        <v>14</v>
      </c>
      <c r="F51795" t="s">
        <v>712</v>
      </c>
      <c r="J51795" t="s">
        <v>24203</v>
      </c>
      <c r="K51795" t="b">
        <f>IFERROR(VLOOKUP(F51795,english_mapping!A:B,2,FALSE),"NA")</f>
        <v>0</v>
      </c>
      <c r="L51795" t="str">
        <f t="shared" si="809"/>
        <v>Bitcoin</v>
      </c>
    </row>
    <row r="51796" spans="1:12" x14ac:dyDescent="0.25">
      <c r="A51796" t="s">
        <v>179664</v>
      </c>
      <c r="B51796" t="s">
        <v>179665</v>
      </c>
      <c r="C51796" t="s">
        <v>179666</v>
      </c>
      <c r="D51796" t="s">
        <v>89407</v>
      </c>
      <c r="E51796" t="s">
        <v>14</v>
      </c>
      <c r="F51796" t="s">
        <v>21</v>
      </c>
      <c r="G51796" t="s">
        <v>379</v>
      </c>
      <c r="H51796" t="s">
        <v>380</v>
      </c>
      <c r="I51796" t="s">
        <v>7839</v>
      </c>
      <c r="J51796" s="1">
        <v>39086</v>
      </c>
      <c r="K51796" t="b">
        <f>IFERROR(VLOOKUP(F51796,english_mapping!A:B,2,FALSE),"NA")</f>
        <v>1</v>
      </c>
      <c r="L51796" t="str">
        <f t="shared" si="809"/>
        <v>Delivery</v>
      </c>
    </row>
    <row r="51797" spans="1:12" x14ac:dyDescent="0.25">
      <c r="A51797" t="s">
        <v>179667</v>
      </c>
      <c r="B51797" t="s">
        <v>179668</v>
      </c>
      <c r="C51797" t="s">
        <v>179669</v>
      </c>
      <c r="D51797" t="s">
        <v>2381</v>
      </c>
      <c r="E51797" t="s">
        <v>109</v>
      </c>
      <c r="F51797" t="s">
        <v>124</v>
      </c>
      <c r="G51797" t="s">
        <v>125</v>
      </c>
      <c r="H51797" t="s">
        <v>126</v>
      </c>
      <c r="I51797" t="s">
        <v>126</v>
      </c>
      <c r="J51797" s="1">
        <v>35431</v>
      </c>
      <c r="K51797" t="b">
        <f>IFERROR(VLOOKUP(F51797,english_mapping!A:B,2,FALSE),"NA")</f>
        <v>1</v>
      </c>
      <c r="L51797" t="str">
        <f t="shared" si="809"/>
        <v>Consulting</v>
      </c>
    </row>
    <row r="51798" spans="1:12" x14ac:dyDescent="0.25">
      <c r="A51798" t="s">
        <v>179670</v>
      </c>
      <c r="B51798" t="s">
        <v>179671</v>
      </c>
      <c r="C51798" t="s">
        <v>179672</v>
      </c>
      <c r="D51798" t="s">
        <v>179673</v>
      </c>
      <c r="E51798" t="s">
        <v>14</v>
      </c>
      <c r="F51798" t="s">
        <v>21</v>
      </c>
      <c r="G51798" t="s">
        <v>285</v>
      </c>
      <c r="H51798" t="s">
        <v>889</v>
      </c>
      <c r="I51798" t="s">
        <v>22219</v>
      </c>
      <c r="J51798" s="1">
        <v>40179</v>
      </c>
      <c r="K51798" t="b">
        <f>IFERROR(VLOOKUP(F51798,english_mapping!A:B,2,FALSE),"NA")</f>
        <v>1</v>
      </c>
      <c r="L51798" t="str">
        <f t="shared" si="809"/>
        <v>Advertising</v>
      </c>
    </row>
    <row r="51799" spans="1:12" x14ac:dyDescent="0.25">
      <c r="A51799" t="s">
        <v>179674</v>
      </c>
      <c r="B51799" t="s">
        <v>179675</v>
      </c>
      <c r="C51799" t="s">
        <v>179676</v>
      </c>
      <c r="D51799" t="s">
        <v>179677</v>
      </c>
      <c r="E51799" t="s">
        <v>14</v>
      </c>
      <c r="F51799" t="s">
        <v>15</v>
      </c>
      <c r="G51799">
        <v>10</v>
      </c>
      <c r="H51799" t="s">
        <v>684</v>
      </c>
      <c r="I51799" t="s">
        <v>685</v>
      </c>
      <c r="J51799" s="1">
        <v>40544</v>
      </c>
      <c r="K51799" t="b">
        <f>IFERROR(VLOOKUP(F51799,english_mapping!A:B,2,FALSE),"NA")</f>
        <v>1</v>
      </c>
      <c r="L51799" t="str">
        <f t="shared" si="809"/>
        <v>Advertising</v>
      </c>
    </row>
    <row r="51800" spans="1:12" x14ac:dyDescent="0.25">
      <c r="A51800" t="s">
        <v>179678</v>
      </c>
      <c r="B51800" t="s">
        <v>179679</v>
      </c>
      <c r="C51800" t="s">
        <v>179680</v>
      </c>
      <c r="D51800" t="s">
        <v>32</v>
      </c>
      <c r="E51800" t="s">
        <v>14</v>
      </c>
      <c r="F51800" t="s">
        <v>15</v>
      </c>
      <c r="G51800">
        <v>16</v>
      </c>
      <c r="H51800" t="s">
        <v>8108</v>
      </c>
      <c r="I51800" t="s">
        <v>8108</v>
      </c>
      <c r="J51800" s="1">
        <v>40248</v>
      </c>
      <c r="K51800" t="b">
        <f>IFERROR(VLOOKUP(F51800,english_mapping!A:B,2,FALSE),"NA")</f>
        <v>1</v>
      </c>
      <c r="L51800" t="str">
        <f t="shared" si="809"/>
        <v>Curated Web</v>
      </c>
    </row>
    <row r="51801" spans="1:12" x14ac:dyDescent="0.25">
      <c r="A51801" t="s">
        <v>179681</v>
      </c>
      <c r="B51801" t="s">
        <v>179682</v>
      </c>
      <c r="C51801" t="s">
        <v>179683</v>
      </c>
      <c r="D51801" t="s">
        <v>32</v>
      </c>
      <c r="E51801" t="s">
        <v>14</v>
      </c>
      <c r="F51801" t="s">
        <v>661</v>
      </c>
      <c r="G51801">
        <v>9</v>
      </c>
      <c r="H51801" t="s">
        <v>2122</v>
      </c>
      <c r="I51801" t="s">
        <v>2122</v>
      </c>
      <c r="K51801" t="b">
        <f>IFERROR(VLOOKUP(F51801,english_mapping!A:B,2,FALSE),"NA")</f>
        <v>0</v>
      </c>
      <c r="L51801" t="str">
        <f t="shared" si="809"/>
        <v>Curated Web</v>
      </c>
    </row>
    <row r="51802" spans="1:12" x14ac:dyDescent="0.25">
      <c r="A51802" t="s">
        <v>179684</v>
      </c>
      <c r="B51802" t="s">
        <v>179685</v>
      </c>
      <c r="D51802" t="s">
        <v>38</v>
      </c>
      <c r="E51802" t="s">
        <v>109</v>
      </c>
      <c r="F51802" t="s">
        <v>21</v>
      </c>
      <c r="G51802" t="s">
        <v>822</v>
      </c>
      <c r="H51802" t="s">
        <v>823</v>
      </c>
      <c r="I51802" t="s">
        <v>823</v>
      </c>
      <c r="K51802" t="b">
        <f>IFERROR(VLOOKUP(F51802,english_mapping!A:B,2,FALSE),"NA")</f>
        <v>1</v>
      </c>
      <c r="L51802" t="str">
        <f t="shared" si="809"/>
        <v>Software</v>
      </c>
    </row>
    <row r="51803" spans="1:12" x14ac:dyDescent="0.25">
      <c r="A51803" t="s">
        <v>179686</v>
      </c>
      <c r="B51803" t="s">
        <v>179687</v>
      </c>
      <c r="C51803" t="s">
        <v>179688</v>
      </c>
      <c r="D51803" t="s">
        <v>179689</v>
      </c>
      <c r="E51803" t="s">
        <v>205</v>
      </c>
      <c r="K51803" t="str">
        <f>IFERROR(VLOOKUP(F51803,english_mapping!A:B,2,FALSE),"NA")</f>
        <v>NA</v>
      </c>
      <c r="L51803" t="str">
        <f t="shared" si="809"/>
        <v>Heavy Industry</v>
      </c>
    </row>
    <row r="51804" spans="1:12" x14ac:dyDescent="0.25">
      <c r="A51804" t="s">
        <v>179690</v>
      </c>
      <c r="B51804" t="s">
        <v>179691</v>
      </c>
      <c r="C51804" t="s">
        <v>179692</v>
      </c>
      <c r="D51804" t="s">
        <v>89</v>
      </c>
      <c r="E51804" t="s">
        <v>14</v>
      </c>
      <c r="F51804" t="s">
        <v>52</v>
      </c>
      <c r="G51804" t="s">
        <v>200</v>
      </c>
      <c r="H51804" t="s">
        <v>33757</v>
      </c>
      <c r="I51804" t="s">
        <v>120822</v>
      </c>
      <c r="J51804" s="1">
        <v>40179</v>
      </c>
      <c r="K51804" t="b">
        <f>IFERROR(VLOOKUP(F51804,english_mapping!A:B,2,FALSE),"NA")</f>
        <v>1</v>
      </c>
      <c r="L51804" t="str">
        <f t="shared" si="809"/>
        <v>Health and Wellness</v>
      </c>
    </row>
    <row r="51805" spans="1:12" x14ac:dyDescent="0.25">
      <c r="A51805" t="s">
        <v>179693</v>
      </c>
      <c r="B51805" t="s">
        <v>179694</v>
      </c>
      <c r="C51805" t="s">
        <v>179695</v>
      </c>
      <c r="D51805" t="s">
        <v>179696</v>
      </c>
      <c r="E51805" t="s">
        <v>14</v>
      </c>
      <c r="F51805" t="s">
        <v>161</v>
      </c>
      <c r="G51805" t="s">
        <v>162</v>
      </c>
      <c r="H51805" t="s">
        <v>163</v>
      </c>
      <c r="I51805" t="s">
        <v>163</v>
      </c>
      <c r="J51805" s="1">
        <v>41281</v>
      </c>
      <c r="K51805" t="b">
        <f>IFERROR(VLOOKUP(F51805,english_mapping!A:B,2,FALSE),"NA")</f>
        <v>0</v>
      </c>
      <c r="L51805" t="str">
        <f t="shared" si="809"/>
        <v>Enterprise Software</v>
      </c>
    </row>
    <row r="51806" spans="1:12" x14ac:dyDescent="0.25">
      <c r="A51806" t="s">
        <v>179697</v>
      </c>
      <c r="B51806" t="s">
        <v>179698</v>
      </c>
      <c r="C51806" t="s">
        <v>179699</v>
      </c>
      <c r="D51806" t="s">
        <v>179700</v>
      </c>
      <c r="E51806" t="s">
        <v>14</v>
      </c>
      <c r="F51806" t="s">
        <v>21</v>
      </c>
      <c r="G51806" t="s">
        <v>59</v>
      </c>
      <c r="H51806" t="s">
        <v>60</v>
      </c>
      <c r="I51806" t="s">
        <v>1128</v>
      </c>
      <c r="J51806" s="1">
        <v>41646</v>
      </c>
      <c r="K51806" t="b">
        <f>IFERROR(VLOOKUP(F51806,english_mapping!A:B,2,FALSE),"NA")</f>
        <v>1</v>
      </c>
      <c r="L51806" t="str">
        <f t="shared" si="809"/>
        <v>Big Data Analytics</v>
      </c>
    </row>
    <row r="51807" spans="1:12" x14ac:dyDescent="0.25">
      <c r="A51807" t="s">
        <v>179701</v>
      </c>
      <c r="B51807" t="s">
        <v>179702</v>
      </c>
      <c r="C51807" t="s">
        <v>179703</v>
      </c>
      <c r="D51807" t="s">
        <v>179704</v>
      </c>
      <c r="E51807" t="s">
        <v>14</v>
      </c>
      <c r="F51807" t="s">
        <v>649</v>
      </c>
      <c r="G51807">
        <v>7</v>
      </c>
      <c r="H51807" t="s">
        <v>948</v>
      </c>
      <c r="I51807" t="s">
        <v>948</v>
      </c>
      <c r="J51807" s="1">
        <v>41771</v>
      </c>
      <c r="K51807" t="b">
        <f>IFERROR(VLOOKUP(F51807,english_mapping!A:B,2,FALSE),"NA")</f>
        <v>1</v>
      </c>
      <c r="L51807" t="str">
        <f t="shared" si="809"/>
        <v>Advertising</v>
      </c>
    </row>
    <row r="51808" spans="1:12" x14ac:dyDescent="0.25">
      <c r="A51808" t="s">
        <v>179705</v>
      </c>
      <c r="B51808" t="s">
        <v>179706</v>
      </c>
      <c r="C51808" t="s">
        <v>179707</v>
      </c>
      <c r="D51808" t="s">
        <v>179708</v>
      </c>
      <c r="E51808" t="s">
        <v>14</v>
      </c>
      <c r="F51808" t="s">
        <v>21</v>
      </c>
      <c r="G51808" t="s">
        <v>101</v>
      </c>
      <c r="H51808" t="s">
        <v>102</v>
      </c>
      <c r="I51808" t="s">
        <v>103</v>
      </c>
      <c r="J51808" s="1">
        <v>40184</v>
      </c>
      <c r="K51808" t="b">
        <f>IFERROR(VLOOKUP(F51808,english_mapping!A:B,2,FALSE),"NA")</f>
        <v>1</v>
      </c>
      <c r="L51808" t="str">
        <f t="shared" si="809"/>
        <v>Finance</v>
      </c>
    </row>
    <row r="51809" spans="1:12" x14ac:dyDescent="0.25">
      <c r="A51809" t="s">
        <v>179709</v>
      </c>
      <c r="B51809" t="s">
        <v>179710</v>
      </c>
      <c r="C51809" t="s">
        <v>179711</v>
      </c>
      <c r="D51809" t="s">
        <v>755</v>
      </c>
      <c r="E51809" t="s">
        <v>205</v>
      </c>
      <c r="F51809" t="s">
        <v>21</v>
      </c>
      <c r="G51809" t="s">
        <v>655</v>
      </c>
      <c r="H51809" t="s">
        <v>656</v>
      </c>
      <c r="I51809" t="s">
        <v>7643</v>
      </c>
      <c r="J51809" s="1">
        <v>38718</v>
      </c>
      <c r="K51809" t="b">
        <f>IFERROR(VLOOKUP(F51809,english_mapping!A:B,2,FALSE),"NA")</f>
        <v>1</v>
      </c>
      <c r="L51809" t="str">
        <f t="shared" si="809"/>
        <v>Hardware + Software</v>
      </c>
    </row>
    <row r="51810" spans="1:12" x14ac:dyDescent="0.25">
      <c r="A51810" t="s">
        <v>179712</v>
      </c>
      <c r="B51810" t="s">
        <v>179713</v>
      </c>
      <c r="C51810" t="s">
        <v>179714</v>
      </c>
      <c r="D51810" t="s">
        <v>179715</v>
      </c>
      <c r="E51810" t="s">
        <v>14</v>
      </c>
      <c r="F51810" t="s">
        <v>21</v>
      </c>
      <c r="G51810" t="s">
        <v>59</v>
      </c>
      <c r="H51810" t="s">
        <v>60</v>
      </c>
      <c r="I51810" t="s">
        <v>3551</v>
      </c>
      <c r="J51810" s="1">
        <v>39822</v>
      </c>
      <c r="K51810" t="b">
        <f>IFERROR(VLOOKUP(F51810,english_mapping!A:B,2,FALSE),"NA")</f>
        <v>1</v>
      </c>
      <c r="L51810" t="str">
        <f t="shared" si="809"/>
        <v>Certification Test</v>
      </c>
    </row>
    <row r="51811" spans="1:12" x14ac:dyDescent="0.25">
      <c r="A51811" t="s">
        <v>179716</v>
      </c>
      <c r="B51811" t="s">
        <v>179717</v>
      </c>
      <c r="D51811" t="s">
        <v>179718</v>
      </c>
      <c r="E51811" t="s">
        <v>14</v>
      </c>
      <c r="F51811" t="s">
        <v>21</v>
      </c>
      <c r="G51811" t="s">
        <v>822</v>
      </c>
      <c r="H51811" t="s">
        <v>823</v>
      </c>
      <c r="I51811" t="s">
        <v>824</v>
      </c>
      <c r="K51811" t="b">
        <f>IFERROR(VLOOKUP(F51811,english_mapping!A:B,2,FALSE),"NA")</f>
        <v>1</v>
      </c>
      <c r="L51811" t="str">
        <f t="shared" si="809"/>
        <v>PaaS</v>
      </c>
    </row>
    <row r="51812" spans="1:12" x14ac:dyDescent="0.25">
      <c r="A51812" t="s">
        <v>179719</v>
      </c>
      <c r="B51812" t="s">
        <v>179720</v>
      </c>
      <c r="C51812" t="s">
        <v>179721</v>
      </c>
      <c r="D51812" t="s">
        <v>179722</v>
      </c>
      <c r="E51812" t="s">
        <v>14</v>
      </c>
      <c r="F51812" t="s">
        <v>21</v>
      </c>
      <c r="G51812" t="s">
        <v>154</v>
      </c>
      <c r="H51812" t="s">
        <v>242</v>
      </c>
      <c r="I51812" t="s">
        <v>326</v>
      </c>
      <c r="K51812" t="b">
        <f>IFERROR(VLOOKUP(F51812,english_mapping!A:B,2,FALSE),"NA")</f>
        <v>1</v>
      </c>
      <c r="L51812" t="str">
        <f t="shared" si="809"/>
        <v>Home Automation</v>
      </c>
    </row>
    <row r="51813" spans="1:12" x14ac:dyDescent="0.25">
      <c r="A51813" t="s">
        <v>179723</v>
      </c>
      <c r="B51813" t="s">
        <v>179724</v>
      </c>
      <c r="C51813" t="s">
        <v>179725</v>
      </c>
      <c r="D51813" t="s">
        <v>38</v>
      </c>
      <c r="E51813" t="s">
        <v>14</v>
      </c>
      <c r="K51813" t="str">
        <f>IFERROR(VLOOKUP(F51813,english_mapping!A:B,2,FALSE),"NA")</f>
        <v>NA</v>
      </c>
      <c r="L51813" t="str">
        <f t="shared" si="809"/>
        <v>Software</v>
      </c>
    </row>
    <row r="51814" spans="1:12" x14ac:dyDescent="0.25">
      <c r="A51814" t="s">
        <v>179726</v>
      </c>
      <c r="B51814" t="s">
        <v>179727</v>
      </c>
      <c r="C51814" t="s">
        <v>179728</v>
      </c>
      <c r="D51814" t="s">
        <v>179729</v>
      </c>
      <c r="E51814" t="s">
        <v>14</v>
      </c>
      <c r="F51814" t="s">
        <v>21</v>
      </c>
      <c r="G51814" t="s">
        <v>154</v>
      </c>
      <c r="H51814" t="s">
        <v>2752</v>
      </c>
      <c r="I51814" t="s">
        <v>2753</v>
      </c>
      <c r="J51814" s="1">
        <v>39814</v>
      </c>
      <c r="K51814" t="b">
        <f>IFERROR(VLOOKUP(F51814,english_mapping!A:B,2,FALSE),"NA")</f>
        <v>1</v>
      </c>
      <c r="L51814" t="str">
        <f t="shared" si="809"/>
        <v>Storage</v>
      </c>
    </row>
    <row r="51815" spans="1:12" x14ac:dyDescent="0.25">
      <c r="A51815" t="s">
        <v>179730</v>
      </c>
      <c r="B51815" t="s">
        <v>179731</v>
      </c>
      <c r="D51815" t="s">
        <v>38</v>
      </c>
      <c r="E51815" t="s">
        <v>14</v>
      </c>
      <c r="F51815" t="s">
        <v>21</v>
      </c>
      <c r="G51815" t="s">
        <v>154</v>
      </c>
      <c r="H51815" t="s">
        <v>242</v>
      </c>
      <c r="I51815" t="s">
        <v>1753</v>
      </c>
      <c r="J51815" s="1">
        <v>39448</v>
      </c>
      <c r="K51815" t="b">
        <f>IFERROR(VLOOKUP(F51815,english_mapping!A:B,2,FALSE),"NA")</f>
        <v>1</v>
      </c>
      <c r="L51815" t="str">
        <f t="shared" si="809"/>
        <v>Software</v>
      </c>
    </row>
    <row r="51816" spans="1:12" x14ac:dyDescent="0.25">
      <c r="A51816" t="s">
        <v>179732</v>
      </c>
      <c r="B51816" t="s">
        <v>179733</v>
      </c>
      <c r="C51816" t="s">
        <v>179734</v>
      </c>
      <c r="E51816" t="s">
        <v>205</v>
      </c>
      <c r="J51816" t="s">
        <v>59447</v>
      </c>
      <c r="K51816" t="str">
        <f>IFERROR(VLOOKUP(F51816,english_mapping!A:B,2,FALSE),"NA")</f>
        <v>NA</v>
      </c>
      <c r="L51816">
        <f t="shared" si="809"/>
        <v>0</v>
      </c>
    </row>
    <row r="51817" spans="1:12" x14ac:dyDescent="0.25">
      <c r="A51817" t="s">
        <v>179735</v>
      </c>
      <c r="B51817" t="s">
        <v>179736</v>
      </c>
      <c r="C51817" t="s">
        <v>179737</v>
      </c>
      <c r="D51817" t="s">
        <v>38</v>
      </c>
      <c r="E51817" t="s">
        <v>14</v>
      </c>
      <c r="F51817" t="s">
        <v>21</v>
      </c>
      <c r="G51817" t="s">
        <v>1360</v>
      </c>
      <c r="H51817" t="s">
        <v>1361</v>
      </c>
      <c r="I51817" t="s">
        <v>29570</v>
      </c>
      <c r="J51817" s="1">
        <v>41640</v>
      </c>
      <c r="K51817" t="b">
        <f>IFERROR(VLOOKUP(F51817,english_mapping!A:B,2,FALSE),"NA")</f>
        <v>1</v>
      </c>
      <c r="L51817" t="str">
        <f t="shared" si="809"/>
        <v>Software</v>
      </c>
    </row>
    <row r="51818" spans="1:12" x14ac:dyDescent="0.25">
      <c r="A51818" t="s">
        <v>179738</v>
      </c>
      <c r="B51818" t="s">
        <v>179739</v>
      </c>
      <c r="C51818" t="s">
        <v>179740</v>
      </c>
      <c r="D51818" t="s">
        <v>38</v>
      </c>
      <c r="E51818" t="s">
        <v>14</v>
      </c>
      <c r="F51818" t="s">
        <v>21</v>
      </c>
      <c r="G51818" t="s">
        <v>77</v>
      </c>
      <c r="H51818" t="s">
        <v>1804</v>
      </c>
      <c r="I51818" t="s">
        <v>2586</v>
      </c>
      <c r="J51818" s="1">
        <v>38718</v>
      </c>
      <c r="K51818" t="b">
        <f>IFERROR(VLOOKUP(F51818,english_mapping!A:B,2,FALSE),"NA")</f>
        <v>1</v>
      </c>
      <c r="L51818" t="str">
        <f t="shared" si="809"/>
        <v>Software</v>
      </c>
    </row>
    <row r="51819" spans="1:12" x14ac:dyDescent="0.25">
      <c r="A51819" t="s">
        <v>179741</v>
      </c>
      <c r="B51819" t="s">
        <v>179742</v>
      </c>
      <c r="C51819" t="s">
        <v>179743</v>
      </c>
      <c r="D51819" t="s">
        <v>179744</v>
      </c>
      <c r="E51819" t="s">
        <v>14</v>
      </c>
      <c r="F51819" t="s">
        <v>52</v>
      </c>
      <c r="G51819" t="s">
        <v>200</v>
      </c>
      <c r="H51819" t="s">
        <v>201</v>
      </c>
      <c r="I51819" t="s">
        <v>201</v>
      </c>
      <c r="J51819" s="1">
        <v>39448</v>
      </c>
      <c r="K51819" t="b">
        <f>IFERROR(VLOOKUP(F51819,english_mapping!A:B,2,FALSE),"NA")</f>
        <v>1</v>
      </c>
      <c r="L51819" t="str">
        <f t="shared" si="809"/>
        <v>Analytics</v>
      </c>
    </row>
    <row r="51820" spans="1:12" x14ac:dyDescent="0.25">
      <c r="A51820" t="s">
        <v>179745</v>
      </c>
      <c r="B51820" t="s">
        <v>179746</v>
      </c>
      <c r="C51820" t="s">
        <v>179747</v>
      </c>
      <c r="D51820" t="s">
        <v>130</v>
      </c>
      <c r="E51820" t="s">
        <v>14</v>
      </c>
      <c r="F51820" t="s">
        <v>21</v>
      </c>
      <c r="G51820" t="s">
        <v>59</v>
      </c>
      <c r="H51820" t="s">
        <v>60</v>
      </c>
      <c r="I51820" t="s">
        <v>1128</v>
      </c>
      <c r="J51820" s="1">
        <v>37991</v>
      </c>
      <c r="K51820" t="b">
        <f>IFERROR(VLOOKUP(F51820,english_mapping!A:B,2,FALSE),"NA")</f>
        <v>1</v>
      </c>
      <c r="L51820" t="str">
        <f t="shared" si="809"/>
        <v>Search</v>
      </c>
    </row>
    <row r="51821" spans="1:12" x14ac:dyDescent="0.25">
      <c r="A51821" t="s">
        <v>179748</v>
      </c>
      <c r="B51821" t="s">
        <v>179749</v>
      </c>
      <c r="E51821" t="s">
        <v>14</v>
      </c>
      <c r="F51821" t="s">
        <v>21</v>
      </c>
      <c r="G51821" t="s">
        <v>822</v>
      </c>
      <c r="H51821" t="s">
        <v>1567</v>
      </c>
      <c r="I51821" t="s">
        <v>179750</v>
      </c>
      <c r="J51821" t="s">
        <v>392</v>
      </c>
      <c r="K51821" t="b">
        <f>IFERROR(VLOOKUP(F51821,english_mapping!A:B,2,FALSE),"NA")</f>
        <v>1</v>
      </c>
      <c r="L51821">
        <f t="shared" si="809"/>
        <v>0</v>
      </c>
    </row>
    <row r="51822" spans="1:12" x14ac:dyDescent="0.25">
      <c r="A51822" t="s">
        <v>179751</v>
      </c>
      <c r="B51822" t="s">
        <v>179752</v>
      </c>
      <c r="C51822" t="s">
        <v>179753</v>
      </c>
      <c r="D51822" t="s">
        <v>179754</v>
      </c>
      <c r="E51822" t="s">
        <v>14</v>
      </c>
      <c r="F51822" t="s">
        <v>21</v>
      </c>
      <c r="G51822" t="s">
        <v>138</v>
      </c>
      <c r="H51822" t="s">
        <v>139</v>
      </c>
      <c r="I51822" t="s">
        <v>139</v>
      </c>
      <c r="J51822" s="1">
        <v>40179</v>
      </c>
      <c r="K51822" t="b">
        <f>IFERROR(VLOOKUP(F51822,english_mapping!A:B,2,FALSE),"NA")</f>
        <v>1</v>
      </c>
      <c r="L51822" t="str">
        <f t="shared" si="809"/>
        <v>Analytics</v>
      </c>
    </row>
    <row r="51823" spans="1:12" x14ac:dyDescent="0.25">
      <c r="A51823" t="s">
        <v>179755</v>
      </c>
      <c r="B51823" t="s">
        <v>179756</v>
      </c>
      <c r="D51823" t="s">
        <v>178</v>
      </c>
      <c r="E51823" t="s">
        <v>14</v>
      </c>
      <c r="F51823" t="s">
        <v>21</v>
      </c>
      <c r="G51823" t="s">
        <v>84</v>
      </c>
      <c r="H51823" t="s">
        <v>696</v>
      </c>
      <c r="I51823" t="s">
        <v>696</v>
      </c>
      <c r="J51823" s="1">
        <v>41556</v>
      </c>
      <c r="K51823" t="b">
        <f>IFERROR(VLOOKUP(F51823,english_mapping!A:B,2,FALSE),"NA")</f>
        <v>1</v>
      </c>
      <c r="L51823" t="str">
        <f t="shared" si="809"/>
        <v>Hospitality</v>
      </c>
    </row>
    <row r="51824" spans="1:12" x14ac:dyDescent="0.25">
      <c r="A51824" t="s">
        <v>179757</v>
      </c>
      <c r="B51824" t="s">
        <v>179758</v>
      </c>
      <c r="C51824" t="s">
        <v>179759</v>
      </c>
      <c r="D51824" t="s">
        <v>179760</v>
      </c>
      <c r="E51824" t="s">
        <v>109</v>
      </c>
      <c r="F51824" t="s">
        <v>21</v>
      </c>
      <c r="G51824" t="s">
        <v>59</v>
      </c>
      <c r="H51824" t="s">
        <v>60</v>
      </c>
      <c r="I51824" t="s">
        <v>66</v>
      </c>
      <c r="K51824" t="b">
        <f>IFERROR(VLOOKUP(F51824,english_mapping!A:B,2,FALSE),"NA")</f>
        <v>1</v>
      </c>
      <c r="L51824" t="str">
        <f t="shared" si="809"/>
        <v>Social Media Management</v>
      </c>
    </row>
    <row r="51825" spans="1:12" x14ac:dyDescent="0.25">
      <c r="A51825" t="s">
        <v>179761</v>
      </c>
      <c r="B51825" t="s">
        <v>179762</v>
      </c>
      <c r="C51825" t="s">
        <v>179763</v>
      </c>
      <c r="D51825" t="s">
        <v>79567</v>
      </c>
      <c r="E51825" t="s">
        <v>14</v>
      </c>
      <c r="F51825" t="s">
        <v>220</v>
      </c>
      <c r="G51825">
        <v>2</v>
      </c>
      <c r="H51825" t="s">
        <v>221</v>
      </c>
      <c r="I51825" t="s">
        <v>221</v>
      </c>
      <c r="J51825" s="1">
        <v>41645</v>
      </c>
      <c r="K51825" t="b">
        <f>IFERROR(VLOOKUP(F51825,english_mapping!A:B,2,FALSE),"NA")</f>
        <v>1</v>
      </c>
      <c r="L51825" t="str">
        <f t="shared" si="809"/>
        <v>Stock Exchanges</v>
      </c>
    </row>
    <row r="51826" spans="1:12" x14ac:dyDescent="0.25">
      <c r="A51826" t="s">
        <v>179764</v>
      </c>
      <c r="B51826" t="s">
        <v>179765</v>
      </c>
      <c r="C51826" t="s">
        <v>179766</v>
      </c>
      <c r="D51826" t="s">
        <v>179767</v>
      </c>
      <c r="E51826" t="s">
        <v>14</v>
      </c>
      <c r="F51826" t="s">
        <v>649</v>
      </c>
      <c r="G51826">
        <v>7</v>
      </c>
      <c r="H51826" t="s">
        <v>948</v>
      </c>
      <c r="I51826" t="s">
        <v>948</v>
      </c>
      <c r="J51826" s="1">
        <v>40122</v>
      </c>
      <c r="K51826" t="b">
        <f>IFERROR(VLOOKUP(F51826,english_mapping!A:B,2,FALSE),"NA")</f>
        <v>1</v>
      </c>
      <c r="L51826" t="str">
        <f t="shared" si="809"/>
        <v>Media</v>
      </c>
    </row>
    <row r="51827" spans="1:12" x14ac:dyDescent="0.25">
      <c r="A51827" t="s">
        <v>179768</v>
      </c>
      <c r="B51827" t="s">
        <v>179769</v>
      </c>
      <c r="C51827" t="s">
        <v>179770</v>
      </c>
      <c r="D51827" t="s">
        <v>38</v>
      </c>
      <c r="E51827" t="s">
        <v>109</v>
      </c>
      <c r="F51827" t="s">
        <v>21</v>
      </c>
      <c r="G51827" t="s">
        <v>59</v>
      </c>
      <c r="H51827" t="s">
        <v>60</v>
      </c>
      <c r="I51827" t="s">
        <v>736</v>
      </c>
      <c r="K51827" t="b">
        <f>IFERROR(VLOOKUP(F51827,english_mapping!A:B,2,FALSE),"NA")</f>
        <v>1</v>
      </c>
      <c r="L51827" t="str">
        <f t="shared" si="809"/>
        <v>Software</v>
      </c>
    </row>
    <row r="51828" spans="1:12" x14ac:dyDescent="0.25">
      <c r="A51828" t="s">
        <v>179771</v>
      </c>
      <c r="B51828" t="s">
        <v>179772</v>
      </c>
      <c r="C51828" t="s">
        <v>179773</v>
      </c>
      <c r="D51828" t="s">
        <v>179774</v>
      </c>
      <c r="E51828" t="s">
        <v>14</v>
      </c>
      <c r="F51828" t="s">
        <v>52</v>
      </c>
      <c r="G51828" t="s">
        <v>1682</v>
      </c>
      <c r="H51828" t="s">
        <v>124867</v>
      </c>
      <c r="I51828" t="s">
        <v>124867</v>
      </c>
      <c r="J51828" t="s">
        <v>78256</v>
      </c>
      <c r="K51828" t="b">
        <f>IFERROR(VLOOKUP(F51828,english_mapping!A:B,2,FALSE),"NA")</f>
        <v>1</v>
      </c>
      <c r="L51828" t="str">
        <f t="shared" si="809"/>
        <v>Advertising</v>
      </c>
    </row>
    <row r="51829" spans="1:12" x14ac:dyDescent="0.25">
      <c r="A51829" t="s">
        <v>179775</v>
      </c>
      <c r="B51829" t="s">
        <v>179776</v>
      </c>
      <c r="C51829" t="s">
        <v>179777</v>
      </c>
      <c r="D51829" t="s">
        <v>179778</v>
      </c>
      <c r="E51829" t="s">
        <v>14</v>
      </c>
      <c r="F51829" t="s">
        <v>21</v>
      </c>
      <c r="G51829" t="s">
        <v>59</v>
      </c>
      <c r="H51829" t="s">
        <v>60</v>
      </c>
      <c r="I51829" t="s">
        <v>66</v>
      </c>
      <c r="J51829" s="1">
        <v>41643</v>
      </c>
      <c r="K51829" t="b">
        <f>IFERROR(VLOOKUP(F51829,english_mapping!A:B,2,FALSE),"NA")</f>
        <v>1</v>
      </c>
      <c r="L51829" t="str">
        <f t="shared" si="809"/>
        <v>Application Platforms</v>
      </c>
    </row>
    <row r="51830" spans="1:12" x14ac:dyDescent="0.25">
      <c r="A51830" t="s">
        <v>179779</v>
      </c>
      <c r="B51830" t="s">
        <v>179780</v>
      </c>
      <c r="C51830" t="s">
        <v>179781</v>
      </c>
      <c r="D51830" t="s">
        <v>2418</v>
      </c>
      <c r="E51830" t="s">
        <v>14</v>
      </c>
      <c r="F51830" t="s">
        <v>124</v>
      </c>
      <c r="G51830" t="s">
        <v>125</v>
      </c>
      <c r="H51830" t="s">
        <v>126</v>
      </c>
      <c r="I51830" t="s">
        <v>126</v>
      </c>
      <c r="J51830" s="1">
        <v>41275</v>
      </c>
      <c r="K51830" t="b">
        <f>IFERROR(VLOOKUP(F51830,english_mapping!A:B,2,FALSE),"NA")</f>
        <v>1</v>
      </c>
      <c r="L51830" t="str">
        <f t="shared" si="809"/>
        <v>Food Processing</v>
      </c>
    </row>
    <row r="51831" spans="1:12" x14ac:dyDescent="0.25">
      <c r="A51831" t="s">
        <v>179782</v>
      </c>
      <c r="B51831" t="s">
        <v>179783</v>
      </c>
      <c r="C51831" t="s">
        <v>179784</v>
      </c>
      <c r="D51831" t="s">
        <v>666</v>
      </c>
      <c r="E51831" t="s">
        <v>14</v>
      </c>
      <c r="F51831" t="s">
        <v>21</v>
      </c>
      <c r="G51831" t="s">
        <v>59</v>
      </c>
      <c r="H51831" t="s">
        <v>60</v>
      </c>
      <c r="I51831" t="s">
        <v>66</v>
      </c>
      <c r="K51831" t="b">
        <f>IFERROR(VLOOKUP(F51831,english_mapping!A:B,2,FALSE),"NA")</f>
        <v>1</v>
      </c>
      <c r="L51831" t="str">
        <f t="shared" si="809"/>
        <v>Technology</v>
      </c>
    </row>
    <row r="51832" spans="1:12" x14ac:dyDescent="0.25">
      <c r="A51832" t="s">
        <v>179785</v>
      </c>
      <c r="B51832" t="s">
        <v>179786</v>
      </c>
      <c r="C51832" t="s">
        <v>179787</v>
      </c>
      <c r="D51832" t="s">
        <v>179788</v>
      </c>
      <c r="E51832" t="s">
        <v>14</v>
      </c>
      <c r="F51832" t="s">
        <v>21</v>
      </c>
      <c r="G51832" t="s">
        <v>59</v>
      </c>
      <c r="H51832" t="s">
        <v>90</v>
      </c>
      <c r="I51832" t="s">
        <v>375</v>
      </c>
      <c r="J51832" s="1">
        <v>39083</v>
      </c>
      <c r="K51832" t="b">
        <f>IFERROR(VLOOKUP(F51832,english_mapping!A:B,2,FALSE),"NA")</f>
        <v>1</v>
      </c>
      <c r="L51832" t="str">
        <f t="shared" si="809"/>
        <v>Banking</v>
      </c>
    </row>
    <row r="51833" spans="1:12" x14ac:dyDescent="0.25">
      <c r="A51833" t="s">
        <v>179789</v>
      </c>
      <c r="B51833" t="s">
        <v>179790</v>
      </c>
      <c r="C51833" t="s">
        <v>179791</v>
      </c>
      <c r="D51833" t="s">
        <v>179792</v>
      </c>
      <c r="E51833" t="s">
        <v>14</v>
      </c>
      <c r="F51833" t="s">
        <v>8350</v>
      </c>
      <c r="G51833">
        <v>14</v>
      </c>
      <c r="H51833" t="s">
        <v>8351</v>
      </c>
      <c r="I51833" t="s">
        <v>176362</v>
      </c>
      <c r="J51833" s="1">
        <v>40401</v>
      </c>
      <c r="K51833" t="b">
        <f>IFERROR(VLOOKUP(F51833,english_mapping!A:B,2,FALSE),"NA")</f>
        <v>0</v>
      </c>
      <c r="L51833" t="str">
        <f t="shared" si="809"/>
        <v>E-Commerce Platforms</v>
      </c>
    </row>
    <row r="51834" spans="1:12" x14ac:dyDescent="0.25">
      <c r="A51834" t="s">
        <v>179793</v>
      </c>
      <c r="B51834" t="s">
        <v>179794</v>
      </c>
      <c r="C51834" t="s">
        <v>179795</v>
      </c>
      <c r="D51834" t="s">
        <v>179796</v>
      </c>
      <c r="E51834" t="s">
        <v>14</v>
      </c>
      <c r="F51834" t="s">
        <v>21</v>
      </c>
      <c r="G51834" t="s">
        <v>59</v>
      </c>
      <c r="H51834" t="s">
        <v>60</v>
      </c>
      <c r="I51834" t="s">
        <v>66</v>
      </c>
      <c r="J51834" s="1">
        <v>40909</v>
      </c>
      <c r="K51834" t="b">
        <f>IFERROR(VLOOKUP(F51834,english_mapping!A:B,2,FALSE),"NA")</f>
        <v>1</v>
      </c>
      <c r="L51834" t="str">
        <f t="shared" si="809"/>
        <v>E-Commerce</v>
      </c>
    </row>
    <row r="51835" spans="1:12" x14ac:dyDescent="0.25">
      <c r="A51835" t="s">
        <v>179797</v>
      </c>
      <c r="B51835" t="s">
        <v>179798</v>
      </c>
      <c r="C51835" t="s">
        <v>179799</v>
      </c>
      <c r="D51835" t="s">
        <v>179800</v>
      </c>
      <c r="E51835" t="s">
        <v>205</v>
      </c>
      <c r="F51835" t="s">
        <v>21</v>
      </c>
      <c r="G51835" t="s">
        <v>263</v>
      </c>
      <c r="H51835" t="s">
        <v>2942</v>
      </c>
      <c r="I51835" t="s">
        <v>132001</v>
      </c>
      <c r="J51835" t="s">
        <v>5169</v>
      </c>
      <c r="K51835" t="b">
        <f>IFERROR(VLOOKUP(F51835,english_mapping!A:B,2,FALSE),"NA")</f>
        <v>1</v>
      </c>
      <c r="L51835" t="str">
        <f t="shared" si="809"/>
        <v>Internet</v>
      </c>
    </row>
    <row r="51836" spans="1:12" x14ac:dyDescent="0.25">
      <c r="A51836" t="s">
        <v>179801</v>
      </c>
      <c r="B51836" t="s">
        <v>179802</v>
      </c>
      <c r="C51836" t="s">
        <v>179803</v>
      </c>
      <c r="D51836" t="s">
        <v>179804</v>
      </c>
      <c r="E51836" t="s">
        <v>14</v>
      </c>
      <c r="F51836" t="s">
        <v>21</v>
      </c>
      <c r="G51836" t="s">
        <v>285</v>
      </c>
      <c r="H51836" t="s">
        <v>1054</v>
      </c>
      <c r="I51836" t="s">
        <v>1054</v>
      </c>
      <c r="J51836" s="1">
        <v>40544</v>
      </c>
      <c r="K51836" t="b">
        <f>IFERROR(VLOOKUP(F51836,english_mapping!A:B,2,FALSE),"NA")</f>
        <v>1</v>
      </c>
      <c r="L51836" t="str">
        <f t="shared" si="809"/>
        <v>Banking</v>
      </c>
    </row>
    <row r="51837" spans="1:12" x14ac:dyDescent="0.25">
      <c r="A51837" t="s">
        <v>179805</v>
      </c>
      <c r="B51837" t="s">
        <v>179806</v>
      </c>
      <c r="C51837" t="s">
        <v>179807</v>
      </c>
      <c r="D51837" t="s">
        <v>4431</v>
      </c>
      <c r="E51837" t="s">
        <v>14</v>
      </c>
      <c r="F51837" t="s">
        <v>21</v>
      </c>
      <c r="G51837" t="s">
        <v>138</v>
      </c>
      <c r="H51837" t="s">
        <v>139</v>
      </c>
      <c r="I51837" t="s">
        <v>139</v>
      </c>
      <c r="J51837" s="1">
        <v>41640</v>
      </c>
      <c r="K51837" t="b">
        <f>IFERROR(VLOOKUP(F51837,english_mapping!A:B,2,FALSE),"NA")</f>
        <v>1</v>
      </c>
      <c r="L51837" t="str">
        <f t="shared" si="809"/>
        <v>Politics</v>
      </c>
    </row>
    <row r="51838" spans="1:12" x14ac:dyDescent="0.25">
      <c r="A51838" t="s">
        <v>179808</v>
      </c>
      <c r="B51838" t="s">
        <v>179809</v>
      </c>
      <c r="C51838" t="s">
        <v>179810</v>
      </c>
      <c r="D51838" t="s">
        <v>179811</v>
      </c>
      <c r="E51838" t="s">
        <v>14</v>
      </c>
      <c r="F51838" t="s">
        <v>21</v>
      </c>
      <c r="G51838" t="s">
        <v>59</v>
      </c>
      <c r="H51838" t="s">
        <v>60</v>
      </c>
      <c r="I51838" t="s">
        <v>1186</v>
      </c>
      <c r="J51838" s="1">
        <v>41286</v>
      </c>
      <c r="K51838" t="b">
        <f>IFERROR(VLOOKUP(F51838,english_mapping!A:B,2,FALSE),"NA")</f>
        <v>1</v>
      </c>
      <c r="L51838" t="str">
        <f t="shared" si="809"/>
        <v>Big Data</v>
      </c>
    </row>
    <row r="51839" spans="1:12" x14ac:dyDescent="0.25">
      <c r="A51839" t="s">
        <v>179812</v>
      </c>
      <c r="B51839" t="s">
        <v>179813</v>
      </c>
      <c r="C51839" t="s">
        <v>179814</v>
      </c>
      <c r="D51839" t="s">
        <v>116437</v>
      </c>
      <c r="E51839" t="s">
        <v>14</v>
      </c>
      <c r="F51839" t="s">
        <v>124</v>
      </c>
      <c r="G51839" t="s">
        <v>325</v>
      </c>
      <c r="H51839" t="s">
        <v>126</v>
      </c>
      <c r="I51839" t="s">
        <v>326</v>
      </c>
      <c r="J51839" s="1">
        <v>41275</v>
      </c>
      <c r="K51839" t="b">
        <f>IFERROR(VLOOKUP(F51839,english_mapping!A:B,2,FALSE),"NA")</f>
        <v>1</v>
      </c>
      <c r="L51839" t="str">
        <f t="shared" si="809"/>
        <v>Information Services</v>
      </c>
    </row>
    <row r="51840" spans="1:12" x14ac:dyDescent="0.25">
      <c r="A51840" t="s">
        <v>179815</v>
      </c>
      <c r="B51840" t="s">
        <v>179816</v>
      </c>
      <c r="C51840" t="s">
        <v>179817</v>
      </c>
      <c r="D51840" t="s">
        <v>48469</v>
      </c>
      <c r="E51840" t="s">
        <v>205</v>
      </c>
      <c r="F51840" t="s">
        <v>875</v>
      </c>
      <c r="G51840" t="s">
        <v>876</v>
      </c>
      <c r="H51840" t="s">
        <v>877</v>
      </c>
      <c r="I51840" t="s">
        <v>877</v>
      </c>
      <c r="J51840" s="1">
        <v>42156</v>
      </c>
      <c r="K51840" t="b">
        <f>IFERROR(VLOOKUP(F51840,english_mapping!A:B,2,FALSE),"NA")</f>
        <v>1</v>
      </c>
      <c r="L51840" t="str">
        <f t="shared" si="809"/>
        <v>Data Mining</v>
      </c>
    </row>
    <row r="51841" spans="1:12" x14ac:dyDescent="0.25">
      <c r="A51841" t="s">
        <v>179818</v>
      </c>
      <c r="B51841" t="s">
        <v>179819</v>
      </c>
      <c r="C51841" t="s">
        <v>179820</v>
      </c>
      <c r="D51841" t="s">
        <v>45</v>
      </c>
      <c r="E51841" t="s">
        <v>14</v>
      </c>
      <c r="F51841" t="s">
        <v>21</v>
      </c>
      <c r="G51841" t="s">
        <v>59</v>
      </c>
      <c r="H51841" t="s">
        <v>60</v>
      </c>
      <c r="I51841" t="s">
        <v>66</v>
      </c>
      <c r="J51841" s="1">
        <v>39450</v>
      </c>
      <c r="K51841" t="b">
        <f>IFERROR(VLOOKUP(F51841,english_mapping!A:B,2,FALSE),"NA")</f>
        <v>1</v>
      </c>
      <c r="L51841" t="str">
        <f t="shared" si="809"/>
        <v>Games</v>
      </c>
    </row>
    <row r="51842" spans="1:12" x14ac:dyDescent="0.25">
      <c r="A51842" t="s">
        <v>179821</v>
      </c>
      <c r="B51842" t="s">
        <v>179822</v>
      </c>
      <c r="C51842" t="s">
        <v>179823</v>
      </c>
      <c r="D51842" t="s">
        <v>179824</v>
      </c>
      <c r="E51842" t="s">
        <v>14</v>
      </c>
      <c r="F51842" t="s">
        <v>365</v>
      </c>
      <c r="G51842">
        <v>27</v>
      </c>
      <c r="H51842" t="s">
        <v>3285</v>
      </c>
      <c r="I51842" t="s">
        <v>179825</v>
      </c>
      <c r="J51842" t="s">
        <v>2514</v>
      </c>
      <c r="K51842" t="b">
        <f>IFERROR(VLOOKUP(F51842,english_mapping!A:B,2,FALSE),"NA")</f>
        <v>0</v>
      </c>
      <c r="L51842" t="str">
        <f t="shared" si="809"/>
        <v>Agriculture</v>
      </c>
    </row>
    <row r="51843" spans="1:12" x14ac:dyDescent="0.25">
      <c r="A51843" t="s">
        <v>179826</v>
      </c>
      <c r="B51843" t="s">
        <v>179827</v>
      </c>
      <c r="C51843" t="s">
        <v>179828</v>
      </c>
      <c r="D51843" t="s">
        <v>179829</v>
      </c>
      <c r="E51843" t="s">
        <v>14</v>
      </c>
      <c r="F51843" t="s">
        <v>1087</v>
      </c>
      <c r="G51843">
        <v>2</v>
      </c>
      <c r="H51843" t="s">
        <v>1775</v>
      </c>
      <c r="I51843" t="s">
        <v>1775</v>
      </c>
      <c r="J51843" s="1">
        <v>40909</v>
      </c>
      <c r="K51843" t="b">
        <f>IFERROR(VLOOKUP(F51843,english_mapping!A:B,2,FALSE),"NA")</f>
        <v>0</v>
      </c>
      <c r="L51843" t="str">
        <f t="shared" si="809"/>
        <v>3D Technology</v>
      </c>
    </row>
    <row r="51844" spans="1:12" x14ac:dyDescent="0.25">
      <c r="A51844" t="s">
        <v>179830</v>
      </c>
      <c r="B51844" t="s">
        <v>179831</v>
      </c>
      <c r="C51844" t="s">
        <v>179832</v>
      </c>
      <c r="D51844" t="s">
        <v>1416</v>
      </c>
      <c r="E51844" t="s">
        <v>109</v>
      </c>
      <c r="F51844" t="s">
        <v>21</v>
      </c>
      <c r="G51844" t="s">
        <v>822</v>
      </c>
      <c r="H51844" t="s">
        <v>3618</v>
      </c>
      <c r="I51844" t="s">
        <v>3618</v>
      </c>
      <c r="J51844" s="1">
        <v>31413</v>
      </c>
      <c r="K51844" t="b">
        <f>IFERROR(VLOOKUP(F51844,english_mapping!A:B,2,FALSE),"NA")</f>
        <v>1</v>
      </c>
      <c r="L51844" t="str">
        <f t="shared" ref="L51844:L51907" si="810">IFERROR(LEFT(D51844,(FIND("|",D51844))-1),D51844)</f>
        <v>Semiconductors</v>
      </c>
    </row>
    <row r="51845" spans="1:12" x14ac:dyDescent="0.25">
      <c r="A51845" t="s">
        <v>179833</v>
      </c>
      <c r="B51845" t="s">
        <v>179834</v>
      </c>
      <c r="C51845" t="s">
        <v>179835</v>
      </c>
      <c r="D51845" t="s">
        <v>5297</v>
      </c>
      <c r="E51845" t="s">
        <v>14</v>
      </c>
      <c r="F51845" t="s">
        <v>661</v>
      </c>
      <c r="G51845">
        <v>16</v>
      </c>
      <c r="H51845" t="s">
        <v>21626</v>
      </c>
      <c r="I51845" t="s">
        <v>21626</v>
      </c>
      <c r="J51845" s="1">
        <v>35065</v>
      </c>
      <c r="K51845" t="b">
        <f>IFERROR(VLOOKUP(F51845,english_mapping!A:B,2,FALSE),"NA")</f>
        <v>0</v>
      </c>
      <c r="L51845" t="str">
        <f t="shared" si="810"/>
        <v>Networking</v>
      </c>
    </row>
    <row r="51846" spans="1:12" x14ac:dyDescent="0.25">
      <c r="A51846" t="s">
        <v>179836</v>
      </c>
      <c r="B51846" t="s">
        <v>179837</v>
      </c>
      <c r="C51846" t="s">
        <v>179838</v>
      </c>
      <c r="D51846" t="s">
        <v>38</v>
      </c>
      <c r="E51846" t="s">
        <v>205</v>
      </c>
      <c r="F51846" t="s">
        <v>21</v>
      </c>
      <c r="G51846" t="s">
        <v>655</v>
      </c>
      <c r="H51846" t="s">
        <v>656</v>
      </c>
      <c r="I51846" t="s">
        <v>7459</v>
      </c>
      <c r="J51846" s="1">
        <v>32143</v>
      </c>
      <c r="K51846" t="b">
        <f>IFERROR(VLOOKUP(F51846,english_mapping!A:B,2,FALSE),"NA")</f>
        <v>1</v>
      </c>
      <c r="L51846" t="str">
        <f t="shared" si="810"/>
        <v>Software</v>
      </c>
    </row>
    <row r="51847" spans="1:12" x14ac:dyDescent="0.25">
      <c r="A51847" t="s">
        <v>179839</v>
      </c>
      <c r="B51847" t="s">
        <v>179840</v>
      </c>
      <c r="D51847" t="s">
        <v>38</v>
      </c>
      <c r="E51847" t="s">
        <v>14</v>
      </c>
      <c r="K51847" t="str">
        <f>IFERROR(VLOOKUP(F51847,english_mapping!A:B,2,FALSE),"NA")</f>
        <v>NA</v>
      </c>
      <c r="L51847" t="str">
        <f t="shared" si="810"/>
        <v>Software</v>
      </c>
    </row>
    <row r="51848" spans="1:12" x14ac:dyDescent="0.25">
      <c r="A51848" t="s">
        <v>179841</v>
      </c>
      <c r="B51848" t="s">
        <v>179842</v>
      </c>
      <c r="C51848" t="s">
        <v>179843</v>
      </c>
      <c r="D51848" t="s">
        <v>38</v>
      </c>
      <c r="E51848" t="s">
        <v>205</v>
      </c>
      <c r="F51848" t="s">
        <v>1087</v>
      </c>
      <c r="G51848">
        <v>1</v>
      </c>
      <c r="H51848" t="s">
        <v>1737</v>
      </c>
      <c r="I51848" t="s">
        <v>179844</v>
      </c>
      <c r="J51848" s="1">
        <v>38353</v>
      </c>
      <c r="K51848" t="b">
        <f>IFERROR(VLOOKUP(F51848,english_mapping!A:B,2,FALSE),"NA")</f>
        <v>0</v>
      </c>
      <c r="L51848" t="str">
        <f t="shared" si="810"/>
        <v>Software</v>
      </c>
    </row>
    <row r="51849" spans="1:12" x14ac:dyDescent="0.25">
      <c r="A51849" t="s">
        <v>179845</v>
      </c>
      <c r="B51849" t="s">
        <v>179846</v>
      </c>
      <c r="C51849" t="s">
        <v>179847</v>
      </c>
      <c r="D51849" t="s">
        <v>179848</v>
      </c>
      <c r="E51849" t="s">
        <v>14</v>
      </c>
      <c r="F51849" t="s">
        <v>21</v>
      </c>
      <c r="G51849" t="s">
        <v>59</v>
      </c>
      <c r="H51849" t="s">
        <v>60</v>
      </c>
      <c r="I51849" t="s">
        <v>7820</v>
      </c>
      <c r="J51849" s="1">
        <v>40544</v>
      </c>
      <c r="K51849" t="b">
        <f>IFERROR(VLOOKUP(F51849,english_mapping!A:B,2,FALSE),"NA")</f>
        <v>1</v>
      </c>
      <c r="L51849" t="str">
        <f t="shared" si="810"/>
        <v>Artificial Intelligence</v>
      </c>
    </row>
    <row r="51850" spans="1:12" x14ac:dyDescent="0.25">
      <c r="A51850" t="s">
        <v>179849</v>
      </c>
      <c r="B51850" t="s">
        <v>179850</v>
      </c>
      <c r="C51850" t="s">
        <v>179851</v>
      </c>
      <c r="D51850" t="s">
        <v>38</v>
      </c>
      <c r="E51850" t="s">
        <v>14</v>
      </c>
      <c r="F51850" t="s">
        <v>21</v>
      </c>
      <c r="G51850" t="s">
        <v>101</v>
      </c>
      <c r="H51850" t="s">
        <v>3921</v>
      </c>
      <c r="I51850" t="s">
        <v>3921</v>
      </c>
      <c r="J51850" s="1">
        <v>39819</v>
      </c>
      <c r="K51850" t="b">
        <f>IFERROR(VLOOKUP(F51850,english_mapping!A:B,2,FALSE),"NA")</f>
        <v>1</v>
      </c>
      <c r="L51850" t="str">
        <f t="shared" si="810"/>
        <v>Software</v>
      </c>
    </row>
    <row r="51851" spans="1:12" x14ac:dyDescent="0.25">
      <c r="A51851" t="s">
        <v>179852</v>
      </c>
      <c r="B51851" t="s">
        <v>179853</v>
      </c>
      <c r="E51851" t="s">
        <v>14</v>
      </c>
      <c r="F51851" t="s">
        <v>52</v>
      </c>
      <c r="J51851" t="s">
        <v>19411</v>
      </c>
      <c r="K51851" t="b">
        <f>IFERROR(VLOOKUP(F51851,english_mapping!A:B,2,FALSE),"NA")</f>
        <v>1</v>
      </c>
      <c r="L51851">
        <f t="shared" si="810"/>
        <v>0</v>
      </c>
    </row>
    <row r="51852" spans="1:12" x14ac:dyDescent="0.25">
      <c r="A51852" t="s">
        <v>179854</v>
      </c>
      <c r="B51852" t="s">
        <v>179855</v>
      </c>
      <c r="E51852" t="s">
        <v>205</v>
      </c>
      <c r="F51852" t="s">
        <v>21</v>
      </c>
      <c r="G51852" t="s">
        <v>59</v>
      </c>
      <c r="H51852" t="s">
        <v>987</v>
      </c>
      <c r="I51852" t="s">
        <v>13500</v>
      </c>
      <c r="J51852" s="1">
        <v>28856</v>
      </c>
      <c r="K51852" t="b">
        <f>IFERROR(VLOOKUP(F51852,english_mapping!A:B,2,FALSE),"NA")</f>
        <v>1</v>
      </c>
      <c r="L51852">
        <f t="shared" si="810"/>
        <v>0</v>
      </c>
    </row>
    <row r="51853" spans="1:12" x14ac:dyDescent="0.25">
      <c r="A51853" t="s">
        <v>179856</v>
      </c>
      <c r="B51853" t="s">
        <v>179857</v>
      </c>
      <c r="C51853" t="s">
        <v>179858</v>
      </c>
      <c r="D51853" t="s">
        <v>179859</v>
      </c>
      <c r="E51853" t="s">
        <v>14</v>
      </c>
      <c r="F51853" t="s">
        <v>21</v>
      </c>
      <c r="G51853" t="s">
        <v>101</v>
      </c>
      <c r="H51853" t="s">
        <v>102</v>
      </c>
      <c r="I51853" t="s">
        <v>103</v>
      </c>
      <c r="J51853" s="1">
        <v>39814</v>
      </c>
      <c r="K51853" t="b">
        <f>IFERROR(VLOOKUP(F51853,english_mapping!A:B,2,FALSE),"NA")</f>
        <v>1</v>
      </c>
      <c r="L51853" t="str">
        <f t="shared" si="810"/>
        <v>Advertising</v>
      </c>
    </row>
    <row r="51854" spans="1:12" x14ac:dyDescent="0.25">
      <c r="A51854" t="s">
        <v>179860</v>
      </c>
      <c r="B51854" t="s">
        <v>179861</v>
      </c>
      <c r="C51854" t="s">
        <v>179862</v>
      </c>
      <c r="D51854" t="s">
        <v>952</v>
      </c>
      <c r="E51854" t="s">
        <v>205</v>
      </c>
      <c r="F51854" t="s">
        <v>21</v>
      </c>
      <c r="G51854" t="s">
        <v>101</v>
      </c>
      <c r="H51854" t="s">
        <v>102</v>
      </c>
      <c r="I51854" t="s">
        <v>103</v>
      </c>
      <c r="J51854" t="s">
        <v>135696</v>
      </c>
      <c r="K51854" t="b">
        <f>IFERROR(VLOOKUP(F51854,english_mapping!A:B,2,FALSE),"NA")</f>
        <v>1</v>
      </c>
      <c r="L51854" t="str">
        <f t="shared" si="810"/>
        <v>Messaging</v>
      </c>
    </row>
    <row r="51855" spans="1:12" x14ac:dyDescent="0.25">
      <c r="A51855" t="s">
        <v>179863</v>
      </c>
      <c r="B51855" t="s">
        <v>179864</v>
      </c>
      <c r="C51855" t="s">
        <v>179865</v>
      </c>
      <c r="D51855" t="s">
        <v>3186</v>
      </c>
      <c r="E51855" t="s">
        <v>14</v>
      </c>
      <c r="F51855" t="s">
        <v>712</v>
      </c>
      <c r="G51855">
        <v>2</v>
      </c>
      <c r="H51855" t="s">
        <v>713</v>
      </c>
      <c r="I51855" t="s">
        <v>979</v>
      </c>
      <c r="J51855" s="1">
        <v>41650</v>
      </c>
      <c r="K51855" t="b">
        <f>IFERROR(VLOOKUP(F51855,english_mapping!A:B,2,FALSE),"NA")</f>
        <v>0</v>
      </c>
      <c r="L51855" t="str">
        <f t="shared" si="810"/>
        <v>Financial Services</v>
      </c>
    </row>
    <row r="51856" spans="1:12" x14ac:dyDescent="0.25">
      <c r="A51856" t="s">
        <v>179866</v>
      </c>
      <c r="B51856" t="s">
        <v>179867</v>
      </c>
      <c r="D51856" t="s">
        <v>3186</v>
      </c>
      <c r="E51856" t="s">
        <v>14</v>
      </c>
      <c r="K51856" t="str">
        <f>IFERROR(VLOOKUP(F51856,english_mapping!A:B,2,FALSE),"NA")</f>
        <v>NA</v>
      </c>
      <c r="L51856" t="str">
        <f t="shared" si="810"/>
        <v>Financial Services</v>
      </c>
    </row>
    <row r="51857" spans="1:12" x14ac:dyDescent="0.25">
      <c r="A51857" t="s">
        <v>179868</v>
      </c>
      <c r="B51857" t="s">
        <v>179869</v>
      </c>
      <c r="C51857" t="s">
        <v>179870</v>
      </c>
      <c r="D51857" t="s">
        <v>45</v>
      </c>
      <c r="E51857" t="s">
        <v>14</v>
      </c>
      <c r="F51857" t="s">
        <v>124</v>
      </c>
      <c r="G51857" t="s">
        <v>5541</v>
      </c>
      <c r="H51857" t="s">
        <v>5542</v>
      </c>
      <c r="I51857" t="s">
        <v>5542</v>
      </c>
      <c r="K51857" t="b">
        <f>IFERROR(VLOOKUP(F51857,english_mapping!A:B,2,FALSE),"NA")</f>
        <v>1</v>
      </c>
      <c r="L51857" t="str">
        <f t="shared" si="810"/>
        <v>Games</v>
      </c>
    </row>
    <row r="51858" spans="1:12" x14ac:dyDescent="0.25">
      <c r="A51858" t="s">
        <v>179871</v>
      </c>
      <c r="B51858" t="s">
        <v>179872</v>
      </c>
      <c r="C51858" t="s">
        <v>179873</v>
      </c>
      <c r="D51858" t="s">
        <v>36825</v>
      </c>
      <c r="E51858" t="s">
        <v>701</v>
      </c>
      <c r="F51858" t="s">
        <v>33</v>
      </c>
      <c r="G51858">
        <v>23</v>
      </c>
      <c r="H51858" t="s">
        <v>179</v>
      </c>
      <c r="I51858" t="s">
        <v>179</v>
      </c>
      <c r="K51858" t="b">
        <f>IFERROR(VLOOKUP(F51858,english_mapping!A:B,2,FALSE),"NA")</f>
        <v>0</v>
      </c>
      <c r="L51858" t="str">
        <f t="shared" si="810"/>
        <v>Curated Web</v>
      </c>
    </row>
    <row r="51859" spans="1:12" x14ac:dyDescent="0.25">
      <c r="A51859" t="s">
        <v>179874</v>
      </c>
      <c r="B51859" t="s">
        <v>179875</v>
      </c>
      <c r="C51859" t="s">
        <v>179876</v>
      </c>
      <c r="E51859" t="s">
        <v>14</v>
      </c>
      <c r="K51859" t="str">
        <f>IFERROR(VLOOKUP(F51859,english_mapping!A:B,2,FALSE),"NA")</f>
        <v>NA</v>
      </c>
      <c r="L51859">
        <f t="shared" si="810"/>
        <v>0</v>
      </c>
    </row>
    <row r="51860" spans="1:12" x14ac:dyDescent="0.25">
      <c r="A51860" t="s">
        <v>179877</v>
      </c>
      <c r="B51860" t="s">
        <v>179878</v>
      </c>
      <c r="C51860" t="s">
        <v>179879</v>
      </c>
      <c r="D51860" t="s">
        <v>46274</v>
      </c>
      <c r="E51860" t="s">
        <v>701</v>
      </c>
      <c r="F51860" t="s">
        <v>33</v>
      </c>
      <c r="G51860">
        <v>22</v>
      </c>
      <c r="H51860" t="s">
        <v>1550</v>
      </c>
      <c r="I51860" t="s">
        <v>19388</v>
      </c>
      <c r="J51860" t="s">
        <v>21604</v>
      </c>
      <c r="K51860" t="b">
        <f>IFERROR(VLOOKUP(F51860,english_mapping!A:B,2,FALSE),"NA")</f>
        <v>0</v>
      </c>
      <c r="L51860" t="str">
        <f t="shared" si="810"/>
        <v>Curated Web</v>
      </c>
    </row>
    <row r="51861" spans="1:12" x14ac:dyDescent="0.25">
      <c r="A51861" t="s">
        <v>179880</v>
      </c>
      <c r="B51861" t="s">
        <v>179881</v>
      </c>
      <c r="C51861" t="s">
        <v>179882</v>
      </c>
      <c r="D51861" t="s">
        <v>51</v>
      </c>
      <c r="E51861" t="s">
        <v>205</v>
      </c>
      <c r="F51861" t="s">
        <v>21</v>
      </c>
      <c r="G51861" t="s">
        <v>84</v>
      </c>
      <c r="H51861" t="s">
        <v>4293</v>
      </c>
      <c r="I51861" t="s">
        <v>4293</v>
      </c>
      <c r="K51861" t="b">
        <f>IFERROR(VLOOKUP(F51861,english_mapping!A:B,2,FALSE),"NA")</f>
        <v>1</v>
      </c>
      <c r="L51861" t="str">
        <f t="shared" si="810"/>
        <v>Biotechnology</v>
      </c>
    </row>
    <row r="51862" spans="1:12" x14ac:dyDescent="0.25">
      <c r="A51862" t="s">
        <v>179883</v>
      </c>
      <c r="B51862" t="s">
        <v>179884</v>
      </c>
      <c r="C51862" t="s">
        <v>179885</v>
      </c>
      <c r="D51862" t="s">
        <v>2831</v>
      </c>
      <c r="E51862" t="s">
        <v>14</v>
      </c>
      <c r="K51862" t="str">
        <f>IFERROR(VLOOKUP(F51862,english_mapping!A:B,2,FALSE),"NA")</f>
        <v>NA</v>
      </c>
      <c r="L51862" t="str">
        <f t="shared" si="810"/>
        <v>Human Resources</v>
      </c>
    </row>
    <row r="51863" spans="1:12" x14ac:dyDescent="0.25">
      <c r="A51863" t="s">
        <v>179886</v>
      </c>
      <c r="B51863" t="s">
        <v>179887</v>
      </c>
      <c r="C51863" t="s">
        <v>179888</v>
      </c>
      <c r="D51863" t="s">
        <v>179889</v>
      </c>
      <c r="E51863" t="s">
        <v>14</v>
      </c>
      <c r="F51863" t="s">
        <v>661</v>
      </c>
      <c r="G51863">
        <v>12</v>
      </c>
      <c r="H51863" t="s">
        <v>4565</v>
      </c>
      <c r="I51863" t="s">
        <v>31835</v>
      </c>
      <c r="J51863" t="s">
        <v>38919</v>
      </c>
      <c r="K51863" t="b">
        <f>IFERROR(VLOOKUP(F51863,english_mapping!A:B,2,FALSE),"NA")</f>
        <v>0</v>
      </c>
      <c r="L51863" t="str">
        <f t="shared" si="810"/>
        <v>B2B</v>
      </c>
    </row>
    <row r="51864" spans="1:12" x14ac:dyDescent="0.25">
      <c r="A51864" t="s">
        <v>179890</v>
      </c>
      <c r="B51864" t="s">
        <v>179891</v>
      </c>
      <c r="C51864" t="s">
        <v>179892</v>
      </c>
      <c r="D51864" t="s">
        <v>428</v>
      </c>
      <c r="E51864" t="s">
        <v>14</v>
      </c>
      <c r="F51864" t="s">
        <v>71</v>
      </c>
      <c r="G51864">
        <v>12</v>
      </c>
      <c r="H51864" t="s">
        <v>72</v>
      </c>
      <c r="I51864" t="s">
        <v>72</v>
      </c>
      <c r="J51864" s="1">
        <v>40544</v>
      </c>
      <c r="K51864" t="b">
        <f>IFERROR(VLOOKUP(F51864,english_mapping!A:B,2,FALSE),"NA")</f>
        <v>0</v>
      </c>
      <c r="L51864" t="str">
        <f t="shared" si="810"/>
        <v>Travel</v>
      </c>
    </row>
    <row r="51865" spans="1:12" x14ac:dyDescent="0.25">
      <c r="A51865" t="s">
        <v>179893</v>
      </c>
      <c r="B51865" t="s">
        <v>179894</v>
      </c>
      <c r="D51865" t="s">
        <v>1014</v>
      </c>
      <c r="E51865" t="s">
        <v>14</v>
      </c>
      <c r="K51865" t="str">
        <f>IFERROR(VLOOKUP(F51865,english_mapping!A:B,2,FALSE),"NA")</f>
        <v>NA</v>
      </c>
      <c r="L51865" t="str">
        <f t="shared" si="810"/>
        <v>Transportation</v>
      </c>
    </row>
    <row r="51866" spans="1:12" x14ac:dyDescent="0.25">
      <c r="A51866" t="s">
        <v>179895</v>
      </c>
      <c r="B51866" t="s">
        <v>179896</v>
      </c>
      <c r="C51866" t="s">
        <v>179897</v>
      </c>
      <c r="D51866" t="s">
        <v>134758</v>
      </c>
      <c r="E51866" t="s">
        <v>14</v>
      </c>
      <c r="F51866" t="s">
        <v>21</v>
      </c>
      <c r="G51866" t="s">
        <v>101</v>
      </c>
      <c r="H51866" t="s">
        <v>1659</v>
      </c>
      <c r="I51866" t="s">
        <v>88782</v>
      </c>
      <c r="J51866" s="1">
        <v>3654</v>
      </c>
      <c r="K51866" t="b">
        <f>IFERROR(VLOOKUP(F51866,english_mapping!A:B,2,FALSE),"NA")</f>
        <v>1</v>
      </c>
      <c r="L51866" t="str">
        <f t="shared" si="810"/>
        <v>E-Commerce</v>
      </c>
    </row>
    <row r="51867" spans="1:12" x14ac:dyDescent="0.25">
      <c r="A51867" t="s">
        <v>179898</v>
      </c>
      <c r="B51867" t="s">
        <v>179899</v>
      </c>
      <c r="C51867" t="s">
        <v>179900</v>
      </c>
      <c r="D51867" t="s">
        <v>552</v>
      </c>
      <c r="E51867" t="s">
        <v>109</v>
      </c>
      <c r="F51867" t="s">
        <v>21</v>
      </c>
      <c r="G51867" t="s">
        <v>59</v>
      </c>
      <c r="H51867" t="s">
        <v>60</v>
      </c>
      <c r="I51867" t="s">
        <v>66</v>
      </c>
      <c r="J51867" s="1">
        <v>40544</v>
      </c>
      <c r="K51867" t="b">
        <f>IFERROR(VLOOKUP(F51867,english_mapping!A:B,2,FALSE),"NA")</f>
        <v>1</v>
      </c>
      <c r="L51867" t="str">
        <f t="shared" si="810"/>
        <v>Social Media</v>
      </c>
    </row>
    <row r="51868" spans="1:12" x14ac:dyDescent="0.25">
      <c r="A51868" t="s">
        <v>179901</v>
      </c>
      <c r="B51868" t="s">
        <v>179902</v>
      </c>
      <c r="C51868" t="s">
        <v>179903</v>
      </c>
      <c r="D51868" t="s">
        <v>38</v>
      </c>
      <c r="E51868" t="s">
        <v>14</v>
      </c>
      <c r="F51868" t="s">
        <v>21</v>
      </c>
      <c r="G51868" t="s">
        <v>59</v>
      </c>
      <c r="H51868" t="s">
        <v>60</v>
      </c>
      <c r="I51868" t="s">
        <v>66</v>
      </c>
      <c r="J51868" s="1">
        <v>41640</v>
      </c>
      <c r="K51868" t="b">
        <f>IFERROR(VLOOKUP(F51868,english_mapping!A:B,2,FALSE),"NA")</f>
        <v>1</v>
      </c>
      <c r="L51868" t="str">
        <f t="shared" si="810"/>
        <v>Software</v>
      </c>
    </row>
    <row r="51869" spans="1:12" x14ac:dyDescent="0.25">
      <c r="A51869" t="s">
        <v>179904</v>
      </c>
      <c r="B51869" t="s">
        <v>179905</v>
      </c>
      <c r="C51869" t="s">
        <v>179906</v>
      </c>
      <c r="D51869" t="s">
        <v>70</v>
      </c>
      <c r="E51869" t="s">
        <v>14</v>
      </c>
      <c r="F51869" t="s">
        <v>21</v>
      </c>
      <c r="G51869" t="s">
        <v>77</v>
      </c>
      <c r="H51869" t="s">
        <v>78</v>
      </c>
      <c r="I51869" t="s">
        <v>19727</v>
      </c>
      <c r="J51869" t="s">
        <v>103603</v>
      </c>
      <c r="K51869" t="b">
        <f>IFERROR(VLOOKUP(F51869,english_mapping!A:B,2,FALSE),"NA")</f>
        <v>1</v>
      </c>
      <c r="L51869" t="str">
        <f t="shared" si="810"/>
        <v>E-Commerce</v>
      </c>
    </row>
    <row r="51870" spans="1:12" x14ac:dyDescent="0.25">
      <c r="A51870" t="s">
        <v>179907</v>
      </c>
      <c r="B51870" t="s">
        <v>179908</v>
      </c>
      <c r="C51870" t="s">
        <v>179909</v>
      </c>
      <c r="D51870" t="s">
        <v>179910</v>
      </c>
      <c r="E51870" t="s">
        <v>14</v>
      </c>
      <c r="J51870" s="1">
        <v>40821</v>
      </c>
      <c r="K51870" t="str">
        <f>IFERROR(VLOOKUP(F51870,english_mapping!A:B,2,FALSE),"NA")</f>
        <v>NA</v>
      </c>
      <c r="L51870" t="str">
        <f t="shared" si="810"/>
        <v>Intelligent Systems</v>
      </c>
    </row>
    <row r="51871" spans="1:12" x14ac:dyDescent="0.25">
      <c r="A51871" t="s">
        <v>179911</v>
      </c>
      <c r="B51871" t="s">
        <v>179912</v>
      </c>
      <c r="C51871" t="s">
        <v>179913</v>
      </c>
      <c r="D51871" t="s">
        <v>42377</v>
      </c>
      <c r="E51871" t="s">
        <v>14</v>
      </c>
      <c r="J51871" s="1">
        <v>40913</v>
      </c>
      <c r="K51871" t="str">
        <f>IFERROR(VLOOKUP(F51871,english_mapping!A:B,2,FALSE),"NA")</f>
        <v>NA</v>
      </c>
      <c r="L51871" t="str">
        <f t="shared" si="810"/>
        <v>File Sharing</v>
      </c>
    </row>
    <row r="51872" spans="1:12" x14ac:dyDescent="0.25">
      <c r="A51872" t="s">
        <v>179914</v>
      </c>
      <c r="B51872" t="s">
        <v>179915</v>
      </c>
      <c r="C51872" t="s">
        <v>179916</v>
      </c>
      <c r="D51872" t="s">
        <v>179917</v>
      </c>
      <c r="E51872" t="s">
        <v>205</v>
      </c>
      <c r="F51872" t="s">
        <v>124</v>
      </c>
      <c r="G51872" t="s">
        <v>125</v>
      </c>
      <c r="H51872" t="s">
        <v>126</v>
      </c>
      <c r="I51872" t="s">
        <v>126</v>
      </c>
      <c r="J51872" s="1">
        <v>41280</v>
      </c>
      <c r="K51872" t="b">
        <f>IFERROR(VLOOKUP(F51872,english_mapping!A:B,2,FALSE),"NA")</f>
        <v>1</v>
      </c>
      <c r="L51872" t="str">
        <f t="shared" si="810"/>
        <v>Subscription Businesses</v>
      </c>
    </row>
    <row r="51873" spans="1:12" x14ac:dyDescent="0.25">
      <c r="A51873" t="s">
        <v>179918</v>
      </c>
      <c r="B51873" t="s">
        <v>179919</v>
      </c>
      <c r="C51873" t="s">
        <v>179920</v>
      </c>
      <c r="D51873" t="s">
        <v>75898</v>
      </c>
      <c r="E51873" t="s">
        <v>109</v>
      </c>
      <c r="F51873" t="s">
        <v>560</v>
      </c>
      <c r="G51873">
        <v>29</v>
      </c>
      <c r="H51873" t="s">
        <v>763</v>
      </c>
      <c r="I51873" t="s">
        <v>763</v>
      </c>
      <c r="J51873" t="s">
        <v>63264</v>
      </c>
      <c r="K51873" t="b">
        <f>IFERROR(VLOOKUP(F51873,english_mapping!A:B,2,FALSE),"NA")</f>
        <v>0</v>
      </c>
      <c r="L51873" t="str">
        <f t="shared" si="810"/>
        <v>Delivery</v>
      </c>
    </row>
    <row r="51874" spans="1:12" x14ac:dyDescent="0.25">
      <c r="A51874" t="s">
        <v>179921</v>
      </c>
      <c r="B51874" t="s">
        <v>179922</v>
      </c>
      <c r="C51874" t="s">
        <v>179923</v>
      </c>
      <c r="D51874" t="s">
        <v>179924</v>
      </c>
      <c r="E51874" t="s">
        <v>109</v>
      </c>
      <c r="J51874" s="1">
        <v>40909</v>
      </c>
      <c r="K51874" t="str">
        <f>IFERROR(VLOOKUP(F51874,english_mapping!A:B,2,FALSE),"NA")</f>
        <v>NA</v>
      </c>
      <c r="L51874" t="str">
        <f t="shared" si="810"/>
        <v>Discounts</v>
      </c>
    </row>
    <row r="51875" spans="1:12" x14ac:dyDescent="0.25">
      <c r="A51875" t="s">
        <v>179925</v>
      </c>
      <c r="B51875" t="s">
        <v>179926</v>
      </c>
      <c r="C51875" t="s">
        <v>179927</v>
      </c>
      <c r="D51875" t="s">
        <v>158615</v>
      </c>
      <c r="E51875" t="s">
        <v>14</v>
      </c>
      <c r="F51875" t="s">
        <v>21</v>
      </c>
      <c r="G51875" t="s">
        <v>59</v>
      </c>
      <c r="H51875" t="s">
        <v>60</v>
      </c>
      <c r="I51875" t="s">
        <v>66</v>
      </c>
      <c r="J51875" s="1">
        <v>41281</v>
      </c>
      <c r="K51875" t="b">
        <f>IFERROR(VLOOKUP(F51875,english_mapping!A:B,2,FALSE),"NA")</f>
        <v>1</v>
      </c>
      <c r="L51875" t="str">
        <f t="shared" si="810"/>
        <v>Financial Services</v>
      </c>
    </row>
    <row r="51876" spans="1:12" x14ac:dyDescent="0.25">
      <c r="A51876" t="s">
        <v>179928</v>
      </c>
      <c r="B51876" t="s">
        <v>179929</v>
      </c>
      <c r="C51876" t="s">
        <v>179930</v>
      </c>
      <c r="D51876" t="s">
        <v>38</v>
      </c>
      <c r="E51876" t="s">
        <v>14</v>
      </c>
      <c r="F51876" t="s">
        <v>161</v>
      </c>
      <c r="G51876" t="s">
        <v>162</v>
      </c>
      <c r="H51876" t="s">
        <v>163</v>
      </c>
      <c r="I51876" t="s">
        <v>163</v>
      </c>
      <c r="K51876" t="b">
        <f>IFERROR(VLOOKUP(F51876,english_mapping!A:B,2,FALSE),"NA")</f>
        <v>0</v>
      </c>
      <c r="L51876" t="str">
        <f t="shared" si="810"/>
        <v>Software</v>
      </c>
    </row>
    <row r="51877" spans="1:12" x14ac:dyDescent="0.25">
      <c r="A51877" t="s">
        <v>179931</v>
      </c>
      <c r="B51877" t="s">
        <v>179932</v>
      </c>
      <c r="C51877" t="s">
        <v>179933</v>
      </c>
      <c r="D51877" t="s">
        <v>18079</v>
      </c>
      <c r="E51877" t="s">
        <v>14</v>
      </c>
      <c r="F51877" t="s">
        <v>21</v>
      </c>
      <c r="G51877" t="s">
        <v>59</v>
      </c>
      <c r="H51877" t="s">
        <v>60</v>
      </c>
      <c r="I51877" t="s">
        <v>269</v>
      </c>
      <c r="K51877" t="b">
        <f>IFERROR(VLOOKUP(F51877,english_mapping!A:B,2,FALSE),"NA")</f>
        <v>1</v>
      </c>
      <c r="L51877" t="str">
        <f t="shared" si="810"/>
        <v>Health Care</v>
      </c>
    </row>
    <row r="51878" spans="1:12" x14ac:dyDescent="0.25">
      <c r="A51878" t="s">
        <v>179934</v>
      </c>
      <c r="B51878" t="s">
        <v>179935</v>
      </c>
      <c r="D51878" t="s">
        <v>113</v>
      </c>
      <c r="E51878" t="s">
        <v>14</v>
      </c>
      <c r="F51878" t="s">
        <v>21</v>
      </c>
      <c r="G51878" t="s">
        <v>94</v>
      </c>
      <c r="H51878" t="s">
        <v>95</v>
      </c>
      <c r="I51878" t="s">
        <v>111390</v>
      </c>
      <c r="J51878" s="1">
        <v>40730</v>
      </c>
      <c r="K51878" t="b">
        <f>IFERROR(VLOOKUP(F51878,english_mapping!A:B,2,FALSE),"NA")</f>
        <v>1</v>
      </c>
      <c r="L51878" t="str">
        <f t="shared" si="810"/>
        <v>Entertainment</v>
      </c>
    </row>
    <row r="51879" spans="1:12" x14ac:dyDescent="0.25">
      <c r="A51879" t="s">
        <v>179936</v>
      </c>
      <c r="B51879" t="s">
        <v>179937</v>
      </c>
      <c r="C51879" t="s">
        <v>179938</v>
      </c>
      <c r="D51879" t="s">
        <v>156125</v>
      </c>
      <c r="E51879" t="s">
        <v>14</v>
      </c>
      <c r="F51879" t="s">
        <v>484</v>
      </c>
      <c r="H51879" t="s">
        <v>485</v>
      </c>
      <c r="I51879" t="s">
        <v>485</v>
      </c>
      <c r="J51879" t="s">
        <v>179939</v>
      </c>
      <c r="K51879" t="b">
        <f>IFERROR(VLOOKUP(F51879,english_mapping!A:B,2,FALSE),"NA")</f>
        <v>1</v>
      </c>
      <c r="L51879" t="str">
        <f t="shared" si="810"/>
        <v>Postal and Courier Services</v>
      </c>
    </row>
    <row r="51880" spans="1:12" x14ac:dyDescent="0.25">
      <c r="A51880" t="s">
        <v>179940</v>
      </c>
      <c r="B51880" t="s">
        <v>179941</v>
      </c>
      <c r="D51880" t="s">
        <v>284</v>
      </c>
      <c r="E51880" t="s">
        <v>14</v>
      </c>
      <c r="F51880" t="s">
        <v>21</v>
      </c>
      <c r="G51880" t="s">
        <v>59</v>
      </c>
      <c r="H51880" t="s">
        <v>11336</v>
      </c>
      <c r="I51880" t="s">
        <v>11336</v>
      </c>
      <c r="J51880" t="s">
        <v>14789</v>
      </c>
      <c r="K51880" t="b">
        <f>IFERROR(VLOOKUP(F51880,english_mapping!A:B,2,FALSE),"NA")</f>
        <v>1</v>
      </c>
      <c r="L51880" t="str">
        <f t="shared" si="810"/>
        <v>Real Estate</v>
      </c>
    </row>
    <row r="51881" spans="1:12" x14ac:dyDescent="0.25">
      <c r="A51881" t="s">
        <v>179942</v>
      </c>
      <c r="B51881" t="s">
        <v>179943</v>
      </c>
      <c r="C51881" t="s">
        <v>179944</v>
      </c>
      <c r="D51881" t="s">
        <v>179945</v>
      </c>
      <c r="E51881" t="s">
        <v>14</v>
      </c>
      <c r="F51881" t="s">
        <v>21</v>
      </c>
      <c r="G51881" t="s">
        <v>59</v>
      </c>
      <c r="H51881" t="s">
        <v>1249</v>
      </c>
      <c r="I51881" t="s">
        <v>1249</v>
      </c>
      <c r="J51881" s="1">
        <v>41640</v>
      </c>
      <c r="K51881" t="b">
        <f>IFERROR(VLOOKUP(F51881,english_mapping!A:B,2,FALSE),"NA")</f>
        <v>1</v>
      </c>
      <c r="L51881" t="str">
        <f t="shared" si="810"/>
        <v>Online Dating</v>
      </c>
    </row>
    <row r="51882" spans="1:12" x14ac:dyDescent="0.25">
      <c r="A51882" t="s">
        <v>179946</v>
      </c>
      <c r="B51882" t="s">
        <v>179947</v>
      </c>
      <c r="C51882" t="s">
        <v>179948</v>
      </c>
      <c r="D51882" t="s">
        <v>51</v>
      </c>
      <c r="E51882" t="s">
        <v>14</v>
      </c>
      <c r="F51882" t="s">
        <v>21</v>
      </c>
      <c r="G51882" t="s">
        <v>59</v>
      </c>
      <c r="H51882" t="s">
        <v>60</v>
      </c>
      <c r="I51882" t="s">
        <v>616</v>
      </c>
      <c r="J51882" s="1">
        <v>39448</v>
      </c>
      <c r="K51882" t="b">
        <f>IFERROR(VLOOKUP(F51882,english_mapping!A:B,2,FALSE),"NA")</f>
        <v>1</v>
      </c>
      <c r="L51882" t="str">
        <f t="shared" si="810"/>
        <v>Biotechnology</v>
      </c>
    </row>
    <row r="51883" spans="1:12" x14ac:dyDescent="0.25">
      <c r="A51883" t="s">
        <v>179949</v>
      </c>
      <c r="B51883" t="s">
        <v>179950</v>
      </c>
      <c r="C51883" t="s">
        <v>179951</v>
      </c>
      <c r="D51883" t="s">
        <v>38</v>
      </c>
      <c r="E51883" t="s">
        <v>14</v>
      </c>
      <c r="F51883" t="s">
        <v>21</v>
      </c>
      <c r="G51883" t="s">
        <v>553</v>
      </c>
      <c r="H51883" t="s">
        <v>554</v>
      </c>
      <c r="I51883" t="s">
        <v>5692</v>
      </c>
      <c r="K51883" t="b">
        <f>IFERROR(VLOOKUP(F51883,english_mapping!A:B,2,FALSE),"NA")</f>
        <v>1</v>
      </c>
      <c r="L51883" t="str">
        <f t="shared" si="810"/>
        <v>Software</v>
      </c>
    </row>
    <row r="51884" spans="1:12" x14ac:dyDescent="0.25">
      <c r="A51884" t="s">
        <v>179952</v>
      </c>
      <c r="B51884" t="s">
        <v>179953</v>
      </c>
      <c r="C51884" t="s">
        <v>179954</v>
      </c>
      <c r="D51884" t="s">
        <v>65</v>
      </c>
      <c r="E51884" t="s">
        <v>14</v>
      </c>
      <c r="F51884" t="s">
        <v>21</v>
      </c>
      <c r="G51884" t="s">
        <v>59</v>
      </c>
      <c r="H51884" t="s">
        <v>1249</v>
      </c>
      <c r="I51884" t="s">
        <v>9529</v>
      </c>
      <c r="J51884" s="1">
        <v>36892</v>
      </c>
      <c r="K51884" t="b">
        <f>IFERROR(VLOOKUP(F51884,english_mapping!A:B,2,FALSE),"NA")</f>
        <v>1</v>
      </c>
      <c r="L51884" t="str">
        <f t="shared" si="810"/>
        <v>Mobile</v>
      </c>
    </row>
    <row r="51885" spans="1:12" x14ac:dyDescent="0.25">
      <c r="A51885" t="s">
        <v>179955</v>
      </c>
      <c r="B51885" t="s">
        <v>179956</v>
      </c>
      <c r="C51885" t="s">
        <v>179957</v>
      </c>
      <c r="D51885" t="s">
        <v>32</v>
      </c>
      <c r="E51885" t="s">
        <v>109</v>
      </c>
      <c r="F51885" t="s">
        <v>21</v>
      </c>
      <c r="G51885" t="s">
        <v>59</v>
      </c>
      <c r="H51885" t="s">
        <v>60</v>
      </c>
      <c r="I51885" t="s">
        <v>66</v>
      </c>
      <c r="K51885" t="b">
        <f>IFERROR(VLOOKUP(F51885,english_mapping!A:B,2,FALSE),"NA")</f>
        <v>1</v>
      </c>
      <c r="L51885" t="str">
        <f t="shared" si="810"/>
        <v>Curated Web</v>
      </c>
    </row>
    <row r="51886" spans="1:12" x14ac:dyDescent="0.25">
      <c r="A51886" t="s">
        <v>179958</v>
      </c>
      <c r="B51886" t="s">
        <v>179959</v>
      </c>
      <c r="C51886" t="s">
        <v>179960</v>
      </c>
      <c r="D51886" t="s">
        <v>179961</v>
      </c>
      <c r="E51886" t="s">
        <v>14</v>
      </c>
      <c r="F51886" t="s">
        <v>21</v>
      </c>
      <c r="G51886" t="s">
        <v>39</v>
      </c>
      <c r="H51886" t="s">
        <v>281</v>
      </c>
      <c r="I51886" t="s">
        <v>281</v>
      </c>
      <c r="J51886" s="1">
        <v>38718</v>
      </c>
      <c r="K51886" t="b">
        <f>IFERROR(VLOOKUP(F51886,english_mapping!A:B,2,FALSE),"NA")</f>
        <v>1</v>
      </c>
      <c r="L51886" t="str">
        <f t="shared" si="810"/>
        <v>Cloud Computing</v>
      </c>
    </row>
    <row r="51887" spans="1:12" x14ac:dyDescent="0.25">
      <c r="A51887" t="s">
        <v>179962</v>
      </c>
      <c r="B51887" t="s">
        <v>179963</v>
      </c>
      <c r="C51887" t="s">
        <v>179964</v>
      </c>
      <c r="D51887" t="s">
        <v>4017</v>
      </c>
      <c r="E51887" t="s">
        <v>109</v>
      </c>
      <c r="K51887" t="str">
        <f>IFERROR(VLOOKUP(F51887,english_mapping!A:B,2,FALSE),"NA")</f>
        <v>NA</v>
      </c>
      <c r="L51887" t="str">
        <f t="shared" si="810"/>
        <v>Public Relations</v>
      </c>
    </row>
    <row r="51888" spans="1:12" x14ac:dyDescent="0.25">
      <c r="A51888" t="s">
        <v>179965</v>
      </c>
      <c r="B51888" t="s">
        <v>179966</v>
      </c>
      <c r="C51888" t="s">
        <v>179967</v>
      </c>
      <c r="D51888" t="s">
        <v>179968</v>
      </c>
      <c r="E51888" t="s">
        <v>109</v>
      </c>
      <c r="F51888" t="s">
        <v>21</v>
      </c>
      <c r="G51888" t="s">
        <v>101</v>
      </c>
      <c r="H51888" t="s">
        <v>102</v>
      </c>
      <c r="I51888" t="s">
        <v>103</v>
      </c>
      <c r="J51888" s="1">
        <v>40179</v>
      </c>
      <c r="K51888" t="b">
        <f>IFERROR(VLOOKUP(F51888,english_mapping!A:B,2,FALSE),"NA")</f>
        <v>1</v>
      </c>
      <c r="L51888" t="str">
        <f t="shared" si="810"/>
        <v>Content</v>
      </c>
    </row>
    <row r="51889" spans="1:12" x14ac:dyDescent="0.25">
      <c r="A51889" t="s">
        <v>179969</v>
      </c>
      <c r="B51889" t="s">
        <v>179970</v>
      </c>
      <c r="C51889" t="s">
        <v>179971</v>
      </c>
      <c r="D51889" t="s">
        <v>58</v>
      </c>
      <c r="E51889" t="s">
        <v>109</v>
      </c>
      <c r="F51889" t="s">
        <v>21</v>
      </c>
      <c r="G51889" t="s">
        <v>59</v>
      </c>
      <c r="H51889" t="s">
        <v>60</v>
      </c>
      <c r="I51889" t="s">
        <v>66</v>
      </c>
      <c r="J51889" t="s">
        <v>179972</v>
      </c>
      <c r="K51889" t="b">
        <f>IFERROR(VLOOKUP(F51889,english_mapping!A:B,2,FALSE),"NA")</f>
        <v>1</v>
      </c>
      <c r="L51889" t="str">
        <f t="shared" si="810"/>
        <v>Analytics</v>
      </c>
    </row>
    <row r="51890" spans="1:12" x14ac:dyDescent="0.25">
      <c r="A51890" t="s">
        <v>179973</v>
      </c>
      <c r="B51890" t="s">
        <v>179974</v>
      </c>
      <c r="C51890" t="s">
        <v>179975</v>
      </c>
      <c r="D51890" t="s">
        <v>45</v>
      </c>
      <c r="E51890" t="s">
        <v>14</v>
      </c>
      <c r="F51890" t="s">
        <v>2175</v>
      </c>
      <c r="G51890">
        <v>8</v>
      </c>
      <c r="H51890" t="s">
        <v>18855</v>
      </c>
      <c r="I51890" t="s">
        <v>18855</v>
      </c>
      <c r="J51890" s="1">
        <v>39814</v>
      </c>
      <c r="K51890" t="b">
        <f>IFERROR(VLOOKUP(F51890,english_mapping!A:B,2,FALSE),"NA")</f>
        <v>0</v>
      </c>
      <c r="L51890" t="str">
        <f t="shared" si="810"/>
        <v>Games</v>
      </c>
    </row>
    <row r="51891" spans="1:12" x14ac:dyDescent="0.25">
      <c r="A51891" t="s">
        <v>179976</v>
      </c>
      <c r="B51891" t="s">
        <v>179977</v>
      </c>
      <c r="D51891" t="s">
        <v>1409</v>
      </c>
      <c r="E51891" t="s">
        <v>109</v>
      </c>
      <c r="F51891" t="s">
        <v>21</v>
      </c>
      <c r="G51891" t="s">
        <v>59</v>
      </c>
      <c r="H51891" t="s">
        <v>60</v>
      </c>
      <c r="I51891" t="s">
        <v>66</v>
      </c>
      <c r="K51891" t="b">
        <f>IFERROR(VLOOKUP(F51891,english_mapping!A:B,2,FALSE),"NA")</f>
        <v>1</v>
      </c>
      <c r="L51891" t="str">
        <f t="shared" si="810"/>
        <v>Music</v>
      </c>
    </row>
    <row r="51892" spans="1:12" x14ac:dyDescent="0.25">
      <c r="A51892" t="s">
        <v>179978</v>
      </c>
      <c r="B51892" t="s">
        <v>179979</v>
      </c>
      <c r="D51892" t="s">
        <v>179980</v>
      </c>
      <c r="E51892" t="s">
        <v>14</v>
      </c>
      <c r="F51892" t="s">
        <v>52</v>
      </c>
      <c r="G51892" t="s">
        <v>200</v>
      </c>
      <c r="H51892" t="s">
        <v>201</v>
      </c>
      <c r="I51892" t="s">
        <v>201</v>
      </c>
      <c r="J51892" s="1">
        <v>41609</v>
      </c>
      <c r="K51892" t="b">
        <f>IFERROR(VLOOKUP(F51892,english_mapping!A:B,2,FALSE),"NA")</f>
        <v>1</v>
      </c>
      <c r="L51892" t="str">
        <f t="shared" si="810"/>
        <v>Education</v>
      </c>
    </row>
    <row r="51893" spans="1:12" x14ac:dyDescent="0.25">
      <c r="A51893" t="s">
        <v>179981</v>
      </c>
      <c r="B51893" t="s">
        <v>179982</v>
      </c>
      <c r="C51893" t="s">
        <v>179983</v>
      </c>
      <c r="D51893" t="s">
        <v>179984</v>
      </c>
      <c r="E51893" t="s">
        <v>14</v>
      </c>
      <c r="F51893" t="s">
        <v>1163</v>
      </c>
      <c r="G51893">
        <v>18</v>
      </c>
      <c r="H51893" t="s">
        <v>15123</v>
      </c>
      <c r="I51893" t="s">
        <v>15124</v>
      </c>
      <c r="J51893" t="s">
        <v>1825</v>
      </c>
      <c r="K51893" t="b">
        <f>IFERROR(VLOOKUP(F51893,english_mapping!A:B,2,FALSE),"NA")</f>
        <v>0</v>
      </c>
      <c r="L51893" t="str">
        <f t="shared" si="810"/>
        <v>Advertising</v>
      </c>
    </row>
    <row r="51894" spans="1:12" x14ac:dyDescent="0.25">
      <c r="A51894" t="s">
        <v>179985</v>
      </c>
      <c r="B51894" t="s">
        <v>179982</v>
      </c>
      <c r="C51894" t="s">
        <v>179986</v>
      </c>
      <c r="D51894" t="s">
        <v>179987</v>
      </c>
      <c r="E51894" t="s">
        <v>14</v>
      </c>
      <c r="F51894" t="s">
        <v>21</v>
      </c>
      <c r="G51894" t="s">
        <v>59</v>
      </c>
      <c r="H51894" t="s">
        <v>60</v>
      </c>
      <c r="I51894" t="s">
        <v>66</v>
      </c>
      <c r="J51894" s="1">
        <v>41640</v>
      </c>
      <c r="K51894" t="b">
        <f>IFERROR(VLOOKUP(F51894,english_mapping!A:B,2,FALSE),"NA")</f>
        <v>1</v>
      </c>
      <c r="L51894" t="str">
        <f t="shared" si="810"/>
        <v>Advertising</v>
      </c>
    </row>
    <row r="51895" spans="1:12" x14ac:dyDescent="0.25">
      <c r="A51895" t="s">
        <v>179988</v>
      </c>
      <c r="B51895" t="s">
        <v>179989</v>
      </c>
      <c r="C51895" t="s">
        <v>179990</v>
      </c>
      <c r="D51895" t="s">
        <v>179991</v>
      </c>
      <c r="E51895" t="s">
        <v>14</v>
      </c>
      <c r="F51895" t="s">
        <v>21</v>
      </c>
      <c r="G51895" t="s">
        <v>59</v>
      </c>
      <c r="H51895" t="s">
        <v>60</v>
      </c>
      <c r="I51895" t="s">
        <v>61</v>
      </c>
      <c r="J51895" s="1">
        <v>39456</v>
      </c>
      <c r="K51895" t="b">
        <f>IFERROR(VLOOKUP(F51895,english_mapping!A:B,2,FALSE),"NA")</f>
        <v>1</v>
      </c>
      <c r="L51895" t="str">
        <f t="shared" si="810"/>
        <v>Colleges</v>
      </c>
    </row>
    <row r="51896" spans="1:12" x14ac:dyDescent="0.25">
      <c r="A51896" t="s">
        <v>179992</v>
      </c>
      <c r="B51896" t="s">
        <v>179993</v>
      </c>
      <c r="C51896" t="s">
        <v>179994</v>
      </c>
      <c r="D51896" t="s">
        <v>179995</v>
      </c>
      <c r="E51896" t="s">
        <v>14</v>
      </c>
      <c r="F51896" t="s">
        <v>560</v>
      </c>
      <c r="G51896">
        <v>60</v>
      </c>
      <c r="H51896" t="s">
        <v>5767</v>
      </c>
      <c r="I51896" t="s">
        <v>5767</v>
      </c>
      <c r="J51896" s="1">
        <v>41642</v>
      </c>
      <c r="K51896" t="b">
        <f>IFERROR(VLOOKUP(F51896,english_mapping!A:B,2,FALSE),"NA")</f>
        <v>0</v>
      </c>
      <c r="L51896" t="str">
        <f t="shared" si="810"/>
        <v>Fashion</v>
      </c>
    </row>
    <row r="51897" spans="1:12" x14ac:dyDescent="0.25">
      <c r="A51897" t="s">
        <v>179996</v>
      </c>
      <c r="B51897" t="s">
        <v>179997</v>
      </c>
      <c r="C51897" t="s">
        <v>179998</v>
      </c>
      <c r="D51897" t="s">
        <v>51</v>
      </c>
      <c r="E51897" t="s">
        <v>14</v>
      </c>
      <c r="F51897" t="s">
        <v>21</v>
      </c>
      <c r="G51897" t="s">
        <v>59</v>
      </c>
      <c r="H51897" t="s">
        <v>60</v>
      </c>
      <c r="I51897" t="s">
        <v>3290</v>
      </c>
      <c r="J51897" s="1">
        <v>37622</v>
      </c>
      <c r="K51897" t="b">
        <f>IFERROR(VLOOKUP(F51897,english_mapping!A:B,2,FALSE),"NA")</f>
        <v>1</v>
      </c>
      <c r="L51897" t="str">
        <f t="shared" si="810"/>
        <v>Biotechnology</v>
      </c>
    </row>
    <row r="51898" spans="1:12" x14ac:dyDescent="0.25">
      <c r="A51898" t="s">
        <v>179999</v>
      </c>
      <c r="B51898" t="s">
        <v>180000</v>
      </c>
      <c r="C51898" t="s">
        <v>180001</v>
      </c>
      <c r="D51898" t="s">
        <v>180002</v>
      </c>
      <c r="E51898" t="s">
        <v>14</v>
      </c>
      <c r="F51898" t="s">
        <v>21</v>
      </c>
      <c r="G51898" t="s">
        <v>101</v>
      </c>
      <c r="H51898" t="s">
        <v>102</v>
      </c>
      <c r="I51898" t="s">
        <v>103</v>
      </c>
      <c r="J51898" s="1">
        <v>40909</v>
      </c>
      <c r="K51898" t="b">
        <f>IFERROR(VLOOKUP(F51898,english_mapping!A:B,2,FALSE),"NA")</f>
        <v>1</v>
      </c>
      <c r="L51898" t="str">
        <f t="shared" si="810"/>
        <v>Career Management</v>
      </c>
    </row>
    <row r="51899" spans="1:12" x14ac:dyDescent="0.25">
      <c r="A51899" t="s">
        <v>180003</v>
      </c>
      <c r="B51899" t="s">
        <v>180004</v>
      </c>
      <c r="C51899" t="s">
        <v>180005</v>
      </c>
      <c r="D51899" t="s">
        <v>70</v>
      </c>
      <c r="E51899" t="s">
        <v>109</v>
      </c>
      <c r="F51899" t="s">
        <v>3481</v>
      </c>
      <c r="G51899">
        <v>7</v>
      </c>
      <c r="H51899" t="s">
        <v>3482</v>
      </c>
      <c r="I51899" t="s">
        <v>3482</v>
      </c>
      <c r="J51899" s="1">
        <v>40548</v>
      </c>
      <c r="K51899" t="b">
        <f>IFERROR(VLOOKUP(F51899,english_mapping!A:B,2,FALSE),"NA")</f>
        <v>0</v>
      </c>
      <c r="L51899" t="str">
        <f t="shared" si="810"/>
        <v>E-Commerce</v>
      </c>
    </row>
    <row r="51900" spans="1:12" x14ac:dyDescent="0.25">
      <c r="A51900" t="s">
        <v>180006</v>
      </c>
      <c r="B51900" t="s">
        <v>180007</v>
      </c>
      <c r="C51900" t="s">
        <v>180008</v>
      </c>
      <c r="D51900" t="s">
        <v>38</v>
      </c>
      <c r="E51900" t="s">
        <v>14</v>
      </c>
      <c r="F51900" t="s">
        <v>33</v>
      </c>
      <c r="G51900">
        <v>22</v>
      </c>
      <c r="H51900" t="s">
        <v>34</v>
      </c>
      <c r="I51900" t="s">
        <v>34</v>
      </c>
      <c r="J51900" s="1">
        <v>36161</v>
      </c>
      <c r="K51900" t="b">
        <f>IFERROR(VLOOKUP(F51900,english_mapping!A:B,2,FALSE),"NA")</f>
        <v>0</v>
      </c>
      <c r="L51900" t="str">
        <f t="shared" si="810"/>
        <v>Software</v>
      </c>
    </row>
    <row r="51901" spans="1:12" x14ac:dyDescent="0.25">
      <c r="A51901" t="s">
        <v>180009</v>
      </c>
      <c r="B51901" t="s">
        <v>180010</v>
      </c>
      <c r="C51901" t="s">
        <v>1887</v>
      </c>
      <c r="D51901" t="s">
        <v>32</v>
      </c>
      <c r="E51901" t="s">
        <v>14</v>
      </c>
      <c r="F51901" t="s">
        <v>33</v>
      </c>
      <c r="G51901">
        <v>22</v>
      </c>
      <c r="H51901" t="s">
        <v>34</v>
      </c>
      <c r="I51901" t="s">
        <v>34</v>
      </c>
      <c r="K51901" t="b">
        <f>IFERROR(VLOOKUP(F51901,english_mapping!A:B,2,FALSE),"NA")</f>
        <v>0</v>
      </c>
      <c r="L51901" t="str">
        <f t="shared" si="810"/>
        <v>Curated Web</v>
      </c>
    </row>
    <row r="51902" spans="1:12" x14ac:dyDescent="0.25">
      <c r="A51902" t="s">
        <v>180011</v>
      </c>
      <c r="B51902" t="s">
        <v>180012</v>
      </c>
      <c r="C51902" t="s">
        <v>180013</v>
      </c>
      <c r="D51902" t="s">
        <v>780</v>
      </c>
      <c r="E51902" t="s">
        <v>14</v>
      </c>
      <c r="F51902" t="s">
        <v>220</v>
      </c>
      <c r="G51902">
        <v>8</v>
      </c>
      <c r="H51902" t="s">
        <v>8121</v>
      </c>
      <c r="I51902" t="s">
        <v>18465</v>
      </c>
      <c r="J51902" s="1">
        <v>38718</v>
      </c>
      <c r="K51902" t="b">
        <f>IFERROR(VLOOKUP(F51902,english_mapping!A:B,2,FALSE),"NA")</f>
        <v>1</v>
      </c>
      <c r="L51902" t="str">
        <f t="shared" si="810"/>
        <v>Clean Technology</v>
      </c>
    </row>
    <row r="51903" spans="1:12" x14ac:dyDescent="0.25">
      <c r="A51903" t="s">
        <v>180014</v>
      </c>
      <c r="B51903" t="s">
        <v>180015</v>
      </c>
      <c r="C51903" t="s">
        <v>180016</v>
      </c>
      <c r="D51903" t="s">
        <v>17326</v>
      </c>
      <c r="E51903" t="s">
        <v>14</v>
      </c>
      <c r="K51903" t="str">
        <f>IFERROR(VLOOKUP(F51903,english_mapping!A:B,2,FALSE),"NA")</f>
        <v>NA</v>
      </c>
      <c r="L51903" t="str">
        <f t="shared" si="810"/>
        <v>Enterprises</v>
      </c>
    </row>
    <row r="51904" spans="1:12" x14ac:dyDescent="0.25">
      <c r="A51904" t="s">
        <v>180017</v>
      </c>
      <c r="B51904" t="s">
        <v>180018</v>
      </c>
      <c r="D51904" t="s">
        <v>51</v>
      </c>
      <c r="E51904" t="s">
        <v>14</v>
      </c>
      <c r="F51904" t="s">
        <v>46</v>
      </c>
      <c r="H51904" t="s">
        <v>47</v>
      </c>
      <c r="I51904" t="s">
        <v>47</v>
      </c>
      <c r="J51904" s="1">
        <v>35431</v>
      </c>
      <c r="K51904" t="b">
        <f>IFERROR(VLOOKUP(F51904,english_mapping!A:B,2,FALSE),"NA")</f>
        <v>0</v>
      </c>
      <c r="L51904" t="str">
        <f t="shared" si="810"/>
        <v>Biotechnology</v>
      </c>
    </row>
    <row r="51905" spans="1:12" x14ac:dyDescent="0.25">
      <c r="A51905" t="s">
        <v>180019</v>
      </c>
      <c r="B51905" t="s">
        <v>180020</v>
      </c>
      <c r="C51905" t="s">
        <v>180021</v>
      </c>
      <c r="D51905" t="s">
        <v>59506</v>
      </c>
      <c r="E51905" t="s">
        <v>14</v>
      </c>
      <c r="F51905" t="s">
        <v>21</v>
      </c>
      <c r="G51905" t="s">
        <v>39</v>
      </c>
      <c r="H51905" t="s">
        <v>281</v>
      </c>
      <c r="I51905" t="s">
        <v>3110</v>
      </c>
      <c r="J51905" s="1">
        <v>40909</v>
      </c>
      <c r="K51905" t="b">
        <f>IFERROR(VLOOKUP(F51905,english_mapping!A:B,2,FALSE),"NA")</f>
        <v>1</v>
      </c>
      <c r="L51905" t="str">
        <f t="shared" si="810"/>
        <v>Batteries</v>
      </c>
    </row>
    <row r="51906" spans="1:12" x14ac:dyDescent="0.25">
      <c r="A51906" t="s">
        <v>180022</v>
      </c>
      <c r="B51906" t="s">
        <v>180023</v>
      </c>
      <c r="C51906" t="s">
        <v>180024</v>
      </c>
      <c r="D51906" t="s">
        <v>755</v>
      </c>
      <c r="E51906" t="s">
        <v>205</v>
      </c>
      <c r="F51906" t="s">
        <v>33</v>
      </c>
      <c r="G51906">
        <v>30</v>
      </c>
      <c r="H51906" t="s">
        <v>2780</v>
      </c>
      <c r="I51906" t="s">
        <v>2780</v>
      </c>
      <c r="K51906" t="b">
        <f>IFERROR(VLOOKUP(F51906,english_mapping!A:B,2,FALSE),"NA")</f>
        <v>0</v>
      </c>
      <c r="L51906" t="str">
        <f t="shared" si="810"/>
        <v>Hardware + Software</v>
      </c>
    </row>
    <row r="51907" spans="1:12" x14ac:dyDescent="0.25">
      <c r="A51907" t="s">
        <v>180025</v>
      </c>
      <c r="B51907" t="s">
        <v>180026</v>
      </c>
      <c r="C51907" t="s">
        <v>180027</v>
      </c>
      <c r="D51907" t="s">
        <v>1275</v>
      </c>
      <c r="E51907" t="s">
        <v>14</v>
      </c>
      <c r="F51907" t="s">
        <v>21</v>
      </c>
      <c r="G51907" t="s">
        <v>822</v>
      </c>
      <c r="H51907" t="s">
        <v>823</v>
      </c>
      <c r="I51907" t="s">
        <v>824</v>
      </c>
      <c r="J51907" s="1">
        <v>40544</v>
      </c>
      <c r="K51907" t="b">
        <f>IFERROR(VLOOKUP(F51907,english_mapping!A:B,2,FALSE),"NA")</f>
        <v>1</v>
      </c>
      <c r="L51907" t="str">
        <f t="shared" si="810"/>
        <v>Health Care</v>
      </c>
    </row>
    <row r="51908" spans="1:12" x14ac:dyDescent="0.25">
      <c r="A51908" t="s">
        <v>180028</v>
      </c>
      <c r="B51908" t="s">
        <v>180029</v>
      </c>
      <c r="C51908" t="s">
        <v>180030</v>
      </c>
      <c r="D51908" t="s">
        <v>1538</v>
      </c>
      <c r="E51908" t="s">
        <v>701</v>
      </c>
      <c r="F51908" t="s">
        <v>33</v>
      </c>
      <c r="G51908">
        <v>30</v>
      </c>
      <c r="H51908" t="s">
        <v>2780</v>
      </c>
      <c r="I51908" t="s">
        <v>2780</v>
      </c>
      <c r="K51908" t="b">
        <f>IFERROR(VLOOKUP(F51908,english_mapping!A:B,2,FALSE),"NA")</f>
        <v>0</v>
      </c>
      <c r="L51908" t="str">
        <f t="shared" ref="L51908:L51971" si="811">IFERROR(LEFT(D51908,(FIND("|",D51908))-1),D51908)</f>
        <v>Security</v>
      </c>
    </row>
    <row r="51909" spans="1:12" x14ac:dyDescent="0.25">
      <c r="A51909" t="s">
        <v>180031</v>
      </c>
      <c r="B51909" t="s">
        <v>180032</v>
      </c>
      <c r="C51909" t="s">
        <v>180033</v>
      </c>
      <c r="D51909" t="s">
        <v>180034</v>
      </c>
      <c r="E51909" t="s">
        <v>205</v>
      </c>
      <c r="F51909" t="s">
        <v>33</v>
      </c>
      <c r="G51909">
        <v>22</v>
      </c>
      <c r="H51909" t="s">
        <v>34</v>
      </c>
      <c r="I51909" t="s">
        <v>34</v>
      </c>
      <c r="J51909" t="s">
        <v>180035</v>
      </c>
      <c r="K51909" t="b">
        <f>IFERROR(VLOOKUP(F51909,english_mapping!A:B,2,FALSE),"NA")</f>
        <v>0</v>
      </c>
      <c r="L51909" t="str">
        <f t="shared" si="811"/>
        <v>Advertising</v>
      </c>
    </row>
    <row r="51910" spans="1:12" x14ac:dyDescent="0.25">
      <c r="A51910" t="s">
        <v>180036</v>
      </c>
      <c r="B51910" t="s">
        <v>180037</v>
      </c>
      <c r="C51910" t="s">
        <v>180038</v>
      </c>
      <c r="D51910" t="s">
        <v>51</v>
      </c>
      <c r="E51910" t="s">
        <v>205</v>
      </c>
      <c r="F51910" t="s">
        <v>21</v>
      </c>
      <c r="G51910" t="s">
        <v>138</v>
      </c>
      <c r="H51910" t="s">
        <v>139</v>
      </c>
      <c r="I51910" t="s">
        <v>139</v>
      </c>
      <c r="J51910" s="1">
        <v>36892</v>
      </c>
      <c r="K51910" t="b">
        <f>IFERROR(VLOOKUP(F51910,english_mapping!A:B,2,FALSE),"NA")</f>
        <v>1</v>
      </c>
      <c r="L51910" t="str">
        <f t="shared" si="811"/>
        <v>Biotechnology</v>
      </c>
    </row>
    <row r="51911" spans="1:12" x14ac:dyDescent="0.25">
      <c r="A51911" t="s">
        <v>180039</v>
      </c>
      <c r="B51911" t="s">
        <v>180040</v>
      </c>
      <c r="C51911" t="s">
        <v>180041</v>
      </c>
      <c r="D51911" t="s">
        <v>180042</v>
      </c>
      <c r="E51911" t="s">
        <v>14</v>
      </c>
      <c r="F51911" t="s">
        <v>4240</v>
      </c>
      <c r="G51911">
        <v>40</v>
      </c>
      <c r="H51911" t="s">
        <v>4241</v>
      </c>
      <c r="I51911" t="s">
        <v>4241</v>
      </c>
      <c r="J51911" s="1">
        <v>40909</v>
      </c>
      <c r="K51911" t="b">
        <f>IFERROR(VLOOKUP(F51911,english_mapping!A:B,2,FALSE),"NA")</f>
        <v>0</v>
      </c>
      <c r="L51911" t="str">
        <f t="shared" si="811"/>
        <v>Games</v>
      </c>
    </row>
    <row r="51912" spans="1:12" x14ac:dyDescent="0.25">
      <c r="A51912" t="s">
        <v>180043</v>
      </c>
      <c r="B51912" t="s">
        <v>180044</v>
      </c>
      <c r="C51912" t="s">
        <v>180045</v>
      </c>
      <c r="D51912" t="s">
        <v>2250</v>
      </c>
      <c r="E51912" t="s">
        <v>14</v>
      </c>
      <c r="K51912" t="str">
        <f>IFERROR(VLOOKUP(F51912,english_mapping!A:B,2,FALSE),"NA")</f>
        <v>NA</v>
      </c>
      <c r="L51912" t="str">
        <f t="shared" si="811"/>
        <v>Apps</v>
      </c>
    </row>
    <row r="51913" spans="1:12" x14ac:dyDescent="0.25">
      <c r="A51913" t="s">
        <v>180046</v>
      </c>
      <c r="B51913" t="s">
        <v>180047</v>
      </c>
      <c r="C51913" t="s">
        <v>180048</v>
      </c>
      <c r="D51913" t="s">
        <v>7514</v>
      </c>
      <c r="E51913" t="s">
        <v>14</v>
      </c>
      <c r="F51913" t="s">
        <v>21</v>
      </c>
      <c r="G51913" t="s">
        <v>804</v>
      </c>
      <c r="H51913" t="s">
        <v>805</v>
      </c>
      <c r="I51913" t="s">
        <v>4625</v>
      </c>
      <c r="J51913" t="s">
        <v>27966</v>
      </c>
      <c r="K51913" t="b">
        <f>IFERROR(VLOOKUP(F51913,english_mapping!A:B,2,FALSE),"NA")</f>
        <v>1</v>
      </c>
      <c r="L51913" t="str">
        <f t="shared" si="811"/>
        <v>Health and Wellness</v>
      </c>
    </row>
    <row r="51914" spans="1:12" x14ac:dyDescent="0.25">
      <c r="A51914" t="s">
        <v>180049</v>
      </c>
      <c r="B51914" t="s">
        <v>180050</v>
      </c>
      <c r="C51914" t="s">
        <v>180051</v>
      </c>
      <c r="D51914" t="s">
        <v>180052</v>
      </c>
      <c r="E51914" t="s">
        <v>14</v>
      </c>
      <c r="F51914" t="s">
        <v>21</v>
      </c>
      <c r="G51914" t="s">
        <v>101</v>
      </c>
      <c r="H51914" t="s">
        <v>102</v>
      </c>
      <c r="I51914" t="s">
        <v>103</v>
      </c>
      <c r="K51914" t="b">
        <f>IFERROR(VLOOKUP(F51914,english_mapping!A:B,2,FALSE),"NA")</f>
        <v>1</v>
      </c>
      <c r="L51914" t="str">
        <f t="shared" si="811"/>
        <v>Advertising</v>
      </c>
    </row>
    <row r="51915" spans="1:12" x14ac:dyDescent="0.25">
      <c r="A51915" t="s">
        <v>180053</v>
      </c>
      <c r="B51915" t="s">
        <v>180054</v>
      </c>
      <c r="C51915" t="s">
        <v>180055</v>
      </c>
      <c r="D51915" t="s">
        <v>180056</v>
      </c>
      <c r="E51915" t="s">
        <v>14</v>
      </c>
      <c r="F51915" t="s">
        <v>8173</v>
      </c>
      <c r="H51915" t="s">
        <v>8174</v>
      </c>
      <c r="I51915" t="s">
        <v>8175</v>
      </c>
      <c r="J51915" t="s">
        <v>30086</v>
      </c>
      <c r="K51915" t="b">
        <f>IFERROR(VLOOKUP(F51915,english_mapping!A:B,2,FALSE),"NA")</f>
        <v>0</v>
      </c>
      <c r="L51915" t="str">
        <f t="shared" si="811"/>
        <v>Advanced Materials</v>
      </c>
    </row>
    <row r="51916" spans="1:12" x14ac:dyDescent="0.25">
      <c r="A51916" t="s">
        <v>180057</v>
      </c>
      <c r="B51916" t="s">
        <v>180058</v>
      </c>
      <c r="C51916" t="s">
        <v>180059</v>
      </c>
      <c r="D51916" t="s">
        <v>2129</v>
      </c>
      <c r="E51916" t="s">
        <v>14</v>
      </c>
      <c r="F51916" t="s">
        <v>21</v>
      </c>
      <c r="G51916" t="s">
        <v>1383</v>
      </c>
      <c r="H51916" t="s">
        <v>1384</v>
      </c>
      <c r="I51916" t="s">
        <v>3063</v>
      </c>
      <c r="J51916" s="1">
        <v>40181</v>
      </c>
      <c r="K51916" t="b">
        <f>IFERROR(VLOOKUP(F51916,english_mapping!A:B,2,FALSE),"NA")</f>
        <v>1</v>
      </c>
      <c r="L51916" t="str">
        <f t="shared" si="811"/>
        <v>Nanotechnology</v>
      </c>
    </row>
    <row r="51917" spans="1:12" x14ac:dyDescent="0.25">
      <c r="A51917" t="s">
        <v>180060</v>
      </c>
      <c r="B51917" t="s">
        <v>180061</v>
      </c>
      <c r="C51917" t="s">
        <v>180062</v>
      </c>
      <c r="D51917" t="s">
        <v>780</v>
      </c>
      <c r="E51917" t="s">
        <v>14</v>
      </c>
      <c r="F51917" t="s">
        <v>21</v>
      </c>
      <c r="G51917" t="s">
        <v>1383</v>
      </c>
      <c r="H51917" t="s">
        <v>3547</v>
      </c>
      <c r="I51917" t="s">
        <v>3547</v>
      </c>
      <c r="K51917" t="b">
        <f>IFERROR(VLOOKUP(F51917,english_mapping!A:B,2,FALSE),"NA")</f>
        <v>1</v>
      </c>
      <c r="L51917" t="str">
        <f t="shared" si="811"/>
        <v>Clean Technology</v>
      </c>
    </row>
    <row r="51918" spans="1:12" x14ac:dyDescent="0.25">
      <c r="A51918" t="s">
        <v>180063</v>
      </c>
      <c r="B51918" t="s">
        <v>180064</v>
      </c>
      <c r="C51918" t="s">
        <v>180065</v>
      </c>
      <c r="D51918" t="s">
        <v>755</v>
      </c>
      <c r="E51918" t="s">
        <v>205</v>
      </c>
      <c r="F51918" t="s">
        <v>21</v>
      </c>
      <c r="G51918" t="s">
        <v>154</v>
      </c>
      <c r="H51918" t="s">
        <v>242</v>
      </c>
      <c r="I51918" t="s">
        <v>357</v>
      </c>
      <c r="J51918" s="1">
        <v>36892</v>
      </c>
      <c r="K51918" t="b">
        <f>IFERROR(VLOOKUP(F51918,english_mapping!A:B,2,FALSE),"NA")</f>
        <v>1</v>
      </c>
      <c r="L51918" t="str">
        <f t="shared" si="811"/>
        <v>Hardware + Software</v>
      </c>
    </row>
    <row r="51919" spans="1:12" x14ac:dyDescent="0.25">
      <c r="A51919" t="s">
        <v>180066</v>
      </c>
      <c r="B51919" t="s">
        <v>180067</v>
      </c>
      <c r="C51919" t="s">
        <v>180068</v>
      </c>
      <c r="D51919" t="s">
        <v>38</v>
      </c>
      <c r="E51919" t="s">
        <v>14</v>
      </c>
      <c r="F51919" t="s">
        <v>21</v>
      </c>
      <c r="G51919" t="s">
        <v>655</v>
      </c>
      <c r="H51919" t="s">
        <v>656</v>
      </c>
      <c r="I51919" t="s">
        <v>656</v>
      </c>
      <c r="J51919" s="1">
        <v>40179</v>
      </c>
      <c r="K51919" t="b">
        <f>IFERROR(VLOOKUP(F51919,english_mapping!A:B,2,FALSE),"NA")</f>
        <v>1</v>
      </c>
      <c r="L51919" t="str">
        <f t="shared" si="811"/>
        <v>Software</v>
      </c>
    </row>
    <row r="51920" spans="1:12" x14ac:dyDescent="0.25">
      <c r="A51920" t="s">
        <v>180069</v>
      </c>
      <c r="B51920" t="s">
        <v>180070</v>
      </c>
      <c r="C51920" t="s">
        <v>180071</v>
      </c>
      <c r="D51920" t="s">
        <v>12351</v>
      </c>
      <c r="E51920" t="s">
        <v>14</v>
      </c>
      <c r="F51920" t="s">
        <v>21</v>
      </c>
      <c r="G51920" t="s">
        <v>154</v>
      </c>
      <c r="H51920" t="s">
        <v>242</v>
      </c>
      <c r="I51920" t="s">
        <v>2204</v>
      </c>
      <c r="J51920" s="1">
        <v>38718</v>
      </c>
      <c r="K51920" t="b">
        <f>IFERROR(VLOOKUP(F51920,english_mapping!A:B,2,FALSE),"NA")</f>
        <v>1</v>
      </c>
      <c r="L51920" t="str">
        <f t="shared" si="811"/>
        <v>Semiconductors</v>
      </c>
    </row>
    <row r="51921" spans="1:12" x14ac:dyDescent="0.25">
      <c r="A51921" t="s">
        <v>180072</v>
      </c>
      <c r="B51921" t="s">
        <v>180073</v>
      </c>
      <c r="C51921" t="s">
        <v>180074</v>
      </c>
      <c r="D51921" t="s">
        <v>755</v>
      </c>
      <c r="E51921" t="s">
        <v>205</v>
      </c>
      <c r="F51921" t="s">
        <v>1087</v>
      </c>
      <c r="G51921">
        <v>15</v>
      </c>
      <c r="H51921" t="s">
        <v>7677</v>
      </c>
      <c r="I51921" t="s">
        <v>7677</v>
      </c>
      <c r="J51921" s="1">
        <v>41275</v>
      </c>
      <c r="K51921" t="b">
        <f>IFERROR(VLOOKUP(F51921,english_mapping!A:B,2,FALSE),"NA")</f>
        <v>0</v>
      </c>
      <c r="L51921" t="str">
        <f t="shared" si="811"/>
        <v>Hardware + Software</v>
      </c>
    </row>
    <row r="51922" spans="1:12" x14ac:dyDescent="0.25">
      <c r="A51922" t="s">
        <v>180075</v>
      </c>
      <c r="B51922" t="s">
        <v>180076</v>
      </c>
      <c r="C51922" t="s">
        <v>180077</v>
      </c>
      <c r="D51922" t="s">
        <v>2581</v>
      </c>
      <c r="E51922" t="s">
        <v>14</v>
      </c>
      <c r="F51922" t="s">
        <v>21</v>
      </c>
      <c r="G51922" t="s">
        <v>285</v>
      </c>
      <c r="H51922" t="s">
        <v>1054</v>
      </c>
      <c r="I51922" t="s">
        <v>57826</v>
      </c>
      <c r="J51922" s="1">
        <v>41640</v>
      </c>
      <c r="K51922" t="b">
        <f>IFERROR(VLOOKUP(F51922,english_mapping!A:B,2,FALSE),"NA")</f>
        <v>1</v>
      </c>
      <c r="L51922" t="str">
        <f t="shared" si="811"/>
        <v>Chemicals</v>
      </c>
    </row>
    <row r="51923" spans="1:12" x14ac:dyDescent="0.25">
      <c r="A51923" t="s">
        <v>180078</v>
      </c>
      <c r="B51923" t="s">
        <v>180079</v>
      </c>
      <c r="C51923" t="s">
        <v>180080</v>
      </c>
      <c r="D51923" t="s">
        <v>2129</v>
      </c>
      <c r="E51923" t="s">
        <v>14</v>
      </c>
      <c r="F51923" t="s">
        <v>274</v>
      </c>
      <c r="G51923">
        <v>17</v>
      </c>
      <c r="H51923" t="s">
        <v>180081</v>
      </c>
      <c r="I51923" t="s">
        <v>180081</v>
      </c>
      <c r="J51923" s="1">
        <v>41275</v>
      </c>
      <c r="K51923" t="b">
        <f>IFERROR(VLOOKUP(F51923,english_mapping!A:B,2,FALSE),"NA")</f>
        <v>0</v>
      </c>
      <c r="L51923" t="str">
        <f t="shared" si="811"/>
        <v>Nanotechnology</v>
      </c>
    </row>
    <row r="51924" spans="1:12" x14ac:dyDescent="0.25">
      <c r="A51924" t="s">
        <v>180082</v>
      </c>
      <c r="B51924" t="s">
        <v>180083</v>
      </c>
      <c r="C51924" t="s">
        <v>180084</v>
      </c>
      <c r="D51924" t="s">
        <v>180085</v>
      </c>
      <c r="E51924" t="s">
        <v>14</v>
      </c>
      <c r="F51924" t="s">
        <v>2978</v>
      </c>
      <c r="G51924">
        <v>82</v>
      </c>
      <c r="H51924" t="s">
        <v>27468</v>
      </c>
      <c r="I51924" t="s">
        <v>27468</v>
      </c>
      <c r="K51924" t="b">
        <f>IFERROR(VLOOKUP(F51924,english_mapping!A:B,2,FALSE),"NA")</f>
        <v>0</v>
      </c>
      <c r="L51924" t="str">
        <f t="shared" si="811"/>
        <v>Events</v>
      </c>
    </row>
    <row r="51925" spans="1:12" x14ac:dyDescent="0.25">
      <c r="A51925" t="s">
        <v>180086</v>
      </c>
      <c r="B51925" t="s">
        <v>180087</v>
      </c>
      <c r="C51925" t="s">
        <v>180088</v>
      </c>
      <c r="D51925" t="s">
        <v>180089</v>
      </c>
      <c r="E51925" t="s">
        <v>14</v>
      </c>
      <c r="F51925" t="s">
        <v>21</v>
      </c>
      <c r="G51925" t="s">
        <v>138</v>
      </c>
      <c r="H51925" t="s">
        <v>139</v>
      </c>
      <c r="I51925" t="s">
        <v>139</v>
      </c>
      <c r="K51925" t="b">
        <f>IFERROR(VLOOKUP(F51925,english_mapping!A:B,2,FALSE),"NA")</f>
        <v>1</v>
      </c>
      <c r="L51925" t="str">
        <f t="shared" si="811"/>
        <v>Apps</v>
      </c>
    </row>
    <row r="51926" spans="1:12" x14ac:dyDescent="0.25">
      <c r="A51926" t="s">
        <v>180090</v>
      </c>
      <c r="B51926" t="s">
        <v>180091</v>
      </c>
      <c r="C51926" t="s">
        <v>180092</v>
      </c>
      <c r="D51926" t="s">
        <v>1538</v>
      </c>
      <c r="E51926" t="s">
        <v>109</v>
      </c>
      <c r="F51926" t="s">
        <v>21</v>
      </c>
      <c r="G51926" t="s">
        <v>285</v>
      </c>
      <c r="H51926" t="s">
        <v>889</v>
      </c>
      <c r="I51926" t="s">
        <v>3040</v>
      </c>
      <c r="J51926" s="1">
        <v>37622</v>
      </c>
      <c r="K51926" t="b">
        <f>IFERROR(VLOOKUP(F51926,english_mapping!A:B,2,FALSE),"NA")</f>
        <v>1</v>
      </c>
      <c r="L51926" t="str">
        <f t="shared" si="811"/>
        <v>Security</v>
      </c>
    </row>
    <row r="51927" spans="1:12" x14ac:dyDescent="0.25">
      <c r="A51927" t="s">
        <v>180093</v>
      </c>
      <c r="B51927" t="s">
        <v>180094</v>
      </c>
      <c r="C51927" t="s">
        <v>180095</v>
      </c>
      <c r="D51927" t="s">
        <v>58</v>
      </c>
      <c r="E51927" t="s">
        <v>109</v>
      </c>
      <c r="F51927" t="s">
        <v>21</v>
      </c>
      <c r="G51927" t="s">
        <v>59</v>
      </c>
      <c r="H51927" t="s">
        <v>60</v>
      </c>
      <c r="I51927" t="s">
        <v>4940</v>
      </c>
      <c r="J51927" s="1">
        <v>36526</v>
      </c>
      <c r="K51927" t="b">
        <f>IFERROR(VLOOKUP(F51927,english_mapping!A:B,2,FALSE),"NA")</f>
        <v>1</v>
      </c>
      <c r="L51927" t="str">
        <f t="shared" si="811"/>
        <v>Analytics</v>
      </c>
    </row>
    <row r="51928" spans="1:12" x14ac:dyDescent="0.25">
      <c r="A51928" t="s">
        <v>180096</v>
      </c>
      <c r="B51928" t="s">
        <v>180097</v>
      </c>
      <c r="D51928" t="s">
        <v>356</v>
      </c>
      <c r="E51928" t="s">
        <v>14</v>
      </c>
      <c r="F51928" t="s">
        <v>21</v>
      </c>
      <c r="G51928" t="s">
        <v>59</v>
      </c>
      <c r="H51928" t="s">
        <v>60</v>
      </c>
      <c r="I51928" t="s">
        <v>2772</v>
      </c>
      <c r="K51928" t="b">
        <f>IFERROR(VLOOKUP(F51928,english_mapping!A:B,2,FALSE),"NA")</f>
        <v>1</v>
      </c>
      <c r="L51928" t="str">
        <f t="shared" si="811"/>
        <v>Manufacturing</v>
      </c>
    </row>
    <row r="51929" spans="1:12" x14ac:dyDescent="0.25">
      <c r="A51929" t="s">
        <v>180098</v>
      </c>
      <c r="B51929" t="s">
        <v>180099</v>
      </c>
      <c r="C51929" t="s">
        <v>180100</v>
      </c>
      <c r="D51929" t="s">
        <v>180101</v>
      </c>
      <c r="E51929" t="s">
        <v>14</v>
      </c>
      <c r="F51929" t="s">
        <v>21</v>
      </c>
      <c r="G51929" t="s">
        <v>285</v>
      </c>
      <c r="H51929" t="s">
        <v>889</v>
      </c>
      <c r="I51929" t="s">
        <v>889</v>
      </c>
      <c r="J51929" s="1">
        <v>41277</v>
      </c>
      <c r="K51929" t="b">
        <f>IFERROR(VLOOKUP(F51929,english_mapping!A:B,2,FALSE),"NA")</f>
        <v>1</v>
      </c>
      <c r="L51929" t="str">
        <f t="shared" si="811"/>
        <v>Blogging Platforms</v>
      </c>
    </row>
    <row r="51930" spans="1:12" x14ac:dyDescent="0.25">
      <c r="A51930" t="s">
        <v>180102</v>
      </c>
      <c r="B51930" t="s">
        <v>180103</v>
      </c>
      <c r="C51930" t="s">
        <v>180104</v>
      </c>
      <c r="E51930" t="s">
        <v>14</v>
      </c>
      <c r="F51930" t="s">
        <v>21</v>
      </c>
      <c r="G51930" t="s">
        <v>59</v>
      </c>
      <c r="H51930" t="s">
        <v>60</v>
      </c>
      <c r="I51930" t="s">
        <v>1434</v>
      </c>
      <c r="K51930" t="b">
        <f>IFERROR(VLOOKUP(F51930,english_mapping!A:B,2,FALSE),"NA")</f>
        <v>1</v>
      </c>
      <c r="L51930">
        <f t="shared" si="811"/>
        <v>0</v>
      </c>
    </row>
    <row r="51931" spans="1:12" x14ac:dyDescent="0.25">
      <c r="A51931" t="s">
        <v>180105</v>
      </c>
      <c r="B51931" t="s">
        <v>180106</v>
      </c>
      <c r="C51931" t="s">
        <v>180107</v>
      </c>
      <c r="D51931" t="s">
        <v>178</v>
      </c>
      <c r="E51931" t="s">
        <v>14</v>
      </c>
      <c r="F51931" t="s">
        <v>21</v>
      </c>
      <c r="G51931" t="s">
        <v>1035</v>
      </c>
      <c r="H51931" t="s">
        <v>1036</v>
      </c>
      <c r="I51931" t="s">
        <v>54742</v>
      </c>
      <c r="J51931" s="1">
        <v>40179</v>
      </c>
      <c r="K51931" t="b">
        <f>IFERROR(VLOOKUP(F51931,english_mapping!A:B,2,FALSE),"NA")</f>
        <v>1</v>
      </c>
      <c r="L51931" t="str">
        <f t="shared" si="811"/>
        <v>Hospitality</v>
      </c>
    </row>
    <row r="51932" spans="1:12" x14ac:dyDescent="0.25">
      <c r="A51932" t="s">
        <v>180108</v>
      </c>
      <c r="B51932" t="s">
        <v>180109</v>
      </c>
      <c r="C51932" t="s">
        <v>180110</v>
      </c>
      <c r="D51932" t="s">
        <v>178</v>
      </c>
      <c r="E51932" t="s">
        <v>205</v>
      </c>
      <c r="F51932" t="s">
        <v>21</v>
      </c>
      <c r="G51932" t="s">
        <v>993</v>
      </c>
      <c r="H51932" t="s">
        <v>994</v>
      </c>
      <c r="I51932" t="s">
        <v>994</v>
      </c>
      <c r="J51932" t="s">
        <v>95808</v>
      </c>
      <c r="K51932" t="b">
        <f>IFERROR(VLOOKUP(F51932,english_mapping!A:B,2,FALSE),"NA")</f>
        <v>1</v>
      </c>
      <c r="L51932" t="str">
        <f t="shared" si="811"/>
        <v>Hospitality</v>
      </c>
    </row>
    <row r="51933" spans="1:12" x14ac:dyDescent="0.25">
      <c r="A51933" t="s">
        <v>180111</v>
      </c>
      <c r="B51933" t="s">
        <v>180112</v>
      </c>
      <c r="C51933" t="s">
        <v>180113</v>
      </c>
      <c r="D51933" t="s">
        <v>38</v>
      </c>
      <c r="E51933" t="s">
        <v>205</v>
      </c>
      <c r="F51933" t="s">
        <v>21</v>
      </c>
      <c r="G51933" t="s">
        <v>59</v>
      </c>
      <c r="H51933" t="s">
        <v>1249</v>
      </c>
      <c r="I51933" t="s">
        <v>1249</v>
      </c>
      <c r="K51933" t="b">
        <f>IFERROR(VLOOKUP(F51933,english_mapping!A:B,2,FALSE),"NA")</f>
        <v>1</v>
      </c>
      <c r="L51933" t="str">
        <f t="shared" si="811"/>
        <v>Software</v>
      </c>
    </row>
    <row r="51934" spans="1:12" x14ac:dyDescent="0.25">
      <c r="A51934" t="s">
        <v>180114</v>
      </c>
      <c r="B51934" t="s">
        <v>180115</v>
      </c>
      <c r="C51934" t="s">
        <v>180116</v>
      </c>
      <c r="D51934" t="s">
        <v>1433</v>
      </c>
      <c r="E51934" t="s">
        <v>14</v>
      </c>
      <c r="F51934" t="s">
        <v>321</v>
      </c>
      <c r="G51934">
        <v>3</v>
      </c>
      <c r="H51934" t="s">
        <v>97246</v>
      </c>
      <c r="I51934" t="s">
        <v>97246</v>
      </c>
      <c r="J51934" s="1">
        <v>39448</v>
      </c>
      <c r="K51934" t="b">
        <f>IFERROR(VLOOKUP(F51934,english_mapping!A:B,2,FALSE),"NA")</f>
        <v>0</v>
      </c>
      <c r="L51934" t="str">
        <f t="shared" si="811"/>
        <v>Web Hosting</v>
      </c>
    </row>
    <row r="51935" spans="1:12" x14ac:dyDescent="0.25">
      <c r="A51935" t="s">
        <v>180117</v>
      </c>
      <c r="B51935" t="s">
        <v>180118</v>
      </c>
      <c r="C51935" t="s">
        <v>180119</v>
      </c>
      <c r="D51935" t="s">
        <v>123</v>
      </c>
      <c r="E51935" t="s">
        <v>109</v>
      </c>
      <c r="F51935" t="s">
        <v>21</v>
      </c>
      <c r="G51935" t="s">
        <v>59</v>
      </c>
      <c r="H51935" t="s">
        <v>60</v>
      </c>
      <c r="I51935" t="s">
        <v>269</v>
      </c>
      <c r="J51935" s="1">
        <v>40909</v>
      </c>
      <c r="K51935" t="b">
        <f>IFERROR(VLOOKUP(F51935,english_mapping!A:B,2,FALSE),"NA")</f>
        <v>1</v>
      </c>
      <c r="L51935" t="str">
        <f t="shared" si="811"/>
        <v>Education</v>
      </c>
    </row>
    <row r="51936" spans="1:12" x14ac:dyDescent="0.25">
      <c r="A51936" t="s">
        <v>180120</v>
      </c>
      <c r="B51936" t="s">
        <v>180121</v>
      </c>
      <c r="C51936" t="s">
        <v>180122</v>
      </c>
      <c r="D51936" t="s">
        <v>82294</v>
      </c>
      <c r="E51936" t="s">
        <v>14</v>
      </c>
      <c r="F51936" t="s">
        <v>21</v>
      </c>
      <c r="G51936" t="s">
        <v>101</v>
      </c>
      <c r="H51936" t="s">
        <v>102</v>
      </c>
      <c r="I51936" t="s">
        <v>103</v>
      </c>
      <c r="J51936" s="1">
        <v>39448</v>
      </c>
      <c r="K51936" t="b">
        <f>IFERROR(VLOOKUP(F51936,english_mapping!A:B,2,FALSE),"NA")</f>
        <v>1</v>
      </c>
      <c r="L51936" t="str">
        <f t="shared" si="811"/>
        <v>Consumer Goods</v>
      </c>
    </row>
    <row r="51937" spans="1:12" x14ac:dyDescent="0.25">
      <c r="A51937" t="s">
        <v>180123</v>
      </c>
      <c r="B51937" t="s">
        <v>180124</v>
      </c>
      <c r="C51937" t="s">
        <v>180125</v>
      </c>
      <c r="D51937" t="s">
        <v>1433</v>
      </c>
      <c r="E51937" t="s">
        <v>14</v>
      </c>
      <c r="F51937" t="s">
        <v>661</v>
      </c>
      <c r="G51937">
        <v>10</v>
      </c>
      <c r="H51937" t="s">
        <v>8533</v>
      </c>
      <c r="I51937" t="s">
        <v>180126</v>
      </c>
      <c r="K51937" t="b">
        <f>IFERROR(VLOOKUP(F51937,english_mapping!A:B,2,FALSE),"NA")</f>
        <v>0</v>
      </c>
      <c r="L51937" t="str">
        <f t="shared" si="811"/>
        <v>Web Hosting</v>
      </c>
    </row>
    <row r="51938" spans="1:12" x14ac:dyDescent="0.25">
      <c r="A51938" t="s">
        <v>180127</v>
      </c>
      <c r="B51938" t="s">
        <v>180128</v>
      </c>
      <c r="C51938" t="s">
        <v>180129</v>
      </c>
      <c r="D51938" t="s">
        <v>3881</v>
      </c>
      <c r="E51938" t="s">
        <v>14</v>
      </c>
      <c r="F51938" t="s">
        <v>124</v>
      </c>
      <c r="G51938" t="s">
        <v>2055</v>
      </c>
      <c r="H51938" t="s">
        <v>2056</v>
      </c>
      <c r="I51938" t="s">
        <v>2056</v>
      </c>
      <c r="J51938" s="1">
        <v>40179</v>
      </c>
      <c r="K51938" t="b">
        <f>IFERROR(VLOOKUP(F51938,english_mapping!A:B,2,FALSE),"NA")</f>
        <v>1</v>
      </c>
      <c r="L51938" t="str">
        <f t="shared" si="811"/>
        <v>Medical Devices</v>
      </c>
    </row>
    <row r="51939" spans="1:12" x14ac:dyDescent="0.25">
      <c r="A51939" t="s">
        <v>180130</v>
      </c>
      <c r="B51939" t="s">
        <v>180131</v>
      </c>
      <c r="C51939" t="s">
        <v>180132</v>
      </c>
      <c r="D51939" t="s">
        <v>89</v>
      </c>
      <c r="E51939" t="s">
        <v>14</v>
      </c>
      <c r="F51939" t="s">
        <v>21</v>
      </c>
      <c r="G51939" t="s">
        <v>59</v>
      </c>
      <c r="H51939" t="s">
        <v>60</v>
      </c>
      <c r="I51939" t="s">
        <v>66</v>
      </c>
      <c r="J51939" t="s">
        <v>57602</v>
      </c>
      <c r="K51939" t="b">
        <f>IFERROR(VLOOKUP(F51939,english_mapping!A:B,2,FALSE),"NA")</f>
        <v>1</v>
      </c>
      <c r="L51939" t="str">
        <f t="shared" si="811"/>
        <v>Health and Wellness</v>
      </c>
    </row>
    <row r="51940" spans="1:12" x14ac:dyDescent="0.25">
      <c r="A51940" t="s">
        <v>180133</v>
      </c>
      <c r="B51940" t="s">
        <v>180134</v>
      </c>
      <c r="C51940" t="s">
        <v>180135</v>
      </c>
      <c r="D51940" t="s">
        <v>180136</v>
      </c>
      <c r="E51940" t="s">
        <v>14</v>
      </c>
      <c r="F51940" t="s">
        <v>21</v>
      </c>
      <c r="G51940" t="s">
        <v>138</v>
      </c>
      <c r="H51940" t="s">
        <v>139</v>
      </c>
      <c r="I51940" t="s">
        <v>139</v>
      </c>
      <c r="J51940" s="1">
        <v>41285</v>
      </c>
      <c r="K51940" t="b">
        <f>IFERROR(VLOOKUP(F51940,english_mapping!A:B,2,FALSE),"NA")</f>
        <v>1</v>
      </c>
      <c r="L51940" t="str">
        <f t="shared" si="811"/>
        <v>Apps</v>
      </c>
    </row>
    <row r="51941" spans="1:12" x14ac:dyDescent="0.25">
      <c r="A51941" t="s">
        <v>180137</v>
      </c>
      <c r="B51941" t="s">
        <v>180138</v>
      </c>
      <c r="C51941" t="s">
        <v>180139</v>
      </c>
      <c r="D51941" t="s">
        <v>180140</v>
      </c>
      <c r="E51941" t="s">
        <v>205</v>
      </c>
      <c r="F51941" t="s">
        <v>21</v>
      </c>
      <c r="G51941" t="s">
        <v>59</v>
      </c>
      <c r="H51941" t="s">
        <v>1249</v>
      </c>
      <c r="I51941" t="s">
        <v>1249</v>
      </c>
      <c r="J51941" s="1">
        <v>40544</v>
      </c>
      <c r="K51941" t="b">
        <f>IFERROR(VLOOKUP(F51941,english_mapping!A:B,2,FALSE),"NA")</f>
        <v>1</v>
      </c>
      <c r="L51941" t="str">
        <f t="shared" si="811"/>
        <v>Medical</v>
      </c>
    </row>
    <row r="51942" spans="1:12" x14ac:dyDescent="0.25">
      <c r="A51942" t="s">
        <v>180141</v>
      </c>
      <c r="B51942" t="s">
        <v>180142</v>
      </c>
      <c r="D51942" t="s">
        <v>107555</v>
      </c>
      <c r="E51942" t="s">
        <v>109</v>
      </c>
      <c r="F51942" t="s">
        <v>21</v>
      </c>
      <c r="G51942" t="s">
        <v>39</v>
      </c>
      <c r="H51942" t="s">
        <v>281</v>
      </c>
      <c r="I51942" t="s">
        <v>281</v>
      </c>
      <c r="J51942" s="1">
        <v>35796</v>
      </c>
      <c r="K51942" t="b">
        <f>IFERROR(VLOOKUP(F51942,english_mapping!A:B,2,FALSE),"NA")</f>
        <v>1</v>
      </c>
      <c r="L51942" t="str">
        <f t="shared" si="811"/>
        <v>Web Tools</v>
      </c>
    </row>
    <row r="51943" spans="1:12" x14ac:dyDescent="0.25">
      <c r="A51943" t="s">
        <v>180143</v>
      </c>
      <c r="B51943" t="s">
        <v>180144</v>
      </c>
      <c r="D51943" t="s">
        <v>180145</v>
      </c>
      <c r="E51943" t="s">
        <v>205</v>
      </c>
      <c r="F51943" t="s">
        <v>21</v>
      </c>
      <c r="G51943" t="s">
        <v>822</v>
      </c>
      <c r="H51943" t="s">
        <v>823</v>
      </c>
      <c r="I51943" t="s">
        <v>3679</v>
      </c>
      <c r="J51943" s="1">
        <v>33604</v>
      </c>
      <c r="K51943" t="b">
        <f>IFERROR(VLOOKUP(F51943,english_mapping!A:B,2,FALSE),"NA")</f>
        <v>1</v>
      </c>
      <c r="L51943" t="str">
        <f t="shared" si="811"/>
        <v>Broadcasting</v>
      </c>
    </row>
    <row r="51944" spans="1:12" x14ac:dyDescent="0.25">
      <c r="A51944" t="s">
        <v>180146</v>
      </c>
      <c r="B51944" t="s">
        <v>180147</v>
      </c>
      <c r="D51944" t="s">
        <v>180148</v>
      </c>
      <c r="E51944" t="s">
        <v>701</v>
      </c>
      <c r="F51944" t="s">
        <v>21</v>
      </c>
      <c r="G51944" t="s">
        <v>59</v>
      </c>
      <c r="H51944" t="s">
        <v>60</v>
      </c>
      <c r="I51944" t="s">
        <v>616</v>
      </c>
      <c r="K51944" t="b">
        <f>IFERROR(VLOOKUP(F51944,english_mapping!A:B,2,FALSE),"NA")</f>
        <v>1</v>
      </c>
      <c r="L51944" t="str">
        <f t="shared" si="811"/>
        <v>Semiconductors</v>
      </c>
    </row>
    <row r="51945" spans="1:12" x14ac:dyDescent="0.25">
      <c r="A51945" t="s">
        <v>180149</v>
      </c>
      <c r="B51945" t="s">
        <v>180150</v>
      </c>
      <c r="C51945" t="s">
        <v>180151</v>
      </c>
      <c r="D51945" t="s">
        <v>180152</v>
      </c>
      <c r="E51945" t="s">
        <v>109</v>
      </c>
      <c r="F51945" t="s">
        <v>21</v>
      </c>
      <c r="G51945" t="s">
        <v>59</v>
      </c>
      <c r="H51945" t="s">
        <v>60</v>
      </c>
      <c r="I51945" t="s">
        <v>616</v>
      </c>
      <c r="J51945" s="1">
        <v>39094</v>
      </c>
      <c r="K51945" t="b">
        <f>IFERROR(VLOOKUP(F51945,english_mapping!A:B,2,FALSE),"NA")</f>
        <v>1</v>
      </c>
      <c r="L51945" t="str">
        <f t="shared" si="811"/>
        <v>Consumer Electronics</v>
      </c>
    </row>
    <row r="51946" spans="1:12" x14ac:dyDescent="0.25">
      <c r="A51946" t="s">
        <v>180153</v>
      </c>
      <c r="B51946" t="s">
        <v>180154</v>
      </c>
      <c r="C51946" t="s">
        <v>180155</v>
      </c>
      <c r="D51946" t="s">
        <v>1416</v>
      </c>
      <c r="E51946" t="s">
        <v>109</v>
      </c>
      <c r="F51946" t="s">
        <v>21</v>
      </c>
      <c r="G51946" t="s">
        <v>285</v>
      </c>
      <c r="H51946" t="s">
        <v>889</v>
      </c>
      <c r="I51946" t="s">
        <v>3040</v>
      </c>
      <c r="J51946" s="1">
        <v>36526</v>
      </c>
      <c r="K51946" t="b">
        <f>IFERROR(VLOOKUP(F51946,english_mapping!A:B,2,FALSE),"NA")</f>
        <v>1</v>
      </c>
      <c r="L51946" t="str">
        <f t="shared" si="811"/>
        <v>Semiconductors</v>
      </c>
    </row>
    <row r="51947" spans="1:12" x14ac:dyDescent="0.25">
      <c r="A51947" t="s">
        <v>180156</v>
      </c>
      <c r="B51947" t="s">
        <v>180157</v>
      </c>
      <c r="C51947" t="s">
        <v>180158</v>
      </c>
      <c r="D51947" t="s">
        <v>644</v>
      </c>
      <c r="E51947" t="s">
        <v>109</v>
      </c>
      <c r="F51947" t="s">
        <v>124</v>
      </c>
      <c r="G51947" t="s">
        <v>3940</v>
      </c>
      <c r="H51947" t="s">
        <v>126</v>
      </c>
      <c r="I51947" t="s">
        <v>73784</v>
      </c>
      <c r="K51947" t="b">
        <f>IFERROR(VLOOKUP(F51947,english_mapping!A:B,2,FALSE),"NA")</f>
        <v>1</v>
      </c>
      <c r="L51947" t="str">
        <f t="shared" si="811"/>
        <v>Biotechnology</v>
      </c>
    </row>
    <row r="51948" spans="1:12" x14ac:dyDescent="0.25">
      <c r="A51948" t="s">
        <v>180159</v>
      </c>
      <c r="B51948" t="s">
        <v>180160</v>
      </c>
      <c r="C51948" t="s">
        <v>180161</v>
      </c>
      <c r="D51948" t="s">
        <v>180162</v>
      </c>
      <c r="E51948" t="s">
        <v>14</v>
      </c>
      <c r="F51948" t="s">
        <v>712</v>
      </c>
      <c r="G51948">
        <v>5</v>
      </c>
      <c r="H51948" t="s">
        <v>713</v>
      </c>
      <c r="I51948" t="s">
        <v>713</v>
      </c>
      <c r="K51948" t="b">
        <f>IFERROR(VLOOKUP(F51948,english_mapping!A:B,2,FALSE),"NA")</f>
        <v>0</v>
      </c>
      <c r="L51948" t="str">
        <f t="shared" si="811"/>
        <v>Mobile</v>
      </c>
    </row>
    <row r="51949" spans="1:12" x14ac:dyDescent="0.25">
      <c r="A51949" t="s">
        <v>180163</v>
      </c>
      <c r="B51949" t="s">
        <v>180164</v>
      </c>
      <c r="C51949" t="s">
        <v>180165</v>
      </c>
      <c r="D51949" t="s">
        <v>46278</v>
      </c>
      <c r="E51949" t="s">
        <v>14</v>
      </c>
      <c r="F51949" t="s">
        <v>1087</v>
      </c>
      <c r="G51949">
        <v>2</v>
      </c>
      <c r="H51949" t="s">
        <v>20140</v>
      </c>
      <c r="I51949" t="s">
        <v>20140</v>
      </c>
      <c r="J51949" s="1">
        <v>39083</v>
      </c>
      <c r="K51949" t="b">
        <f>IFERROR(VLOOKUP(F51949,english_mapping!A:B,2,FALSE),"NA")</f>
        <v>0</v>
      </c>
      <c r="L51949" t="str">
        <f t="shared" si="811"/>
        <v>Biotechnology</v>
      </c>
    </row>
    <row r="51950" spans="1:12" x14ac:dyDescent="0.25">
      <c r="A51950" t="s">
        <v>180166</v>
      </c>
      <c r="B51950" t="s">
        <v>180167</v>
      </c>
      <c r="D51950" t="s">
        <v>51</v>
      </c>
      <c r="E51950" t="s">
        <v>14</v>
      </c>
      <c r="F51950" t="s">
        <v>21</v>
      </c>
      <c r="G51950" t="s">
        <v>84</v>
      </c>
      <c r="H51950" t="s">
        <v>3647</v>
      </c>
      <c r="I51950" t="s">
        <v>3647</v>
      </c>
      <c r="J51950" s="1">
        <v>38718</v>
      </c>
      <c r="K51950" t="b">
        <f>IFERROR(VLOOKUP(F51950,english_mapping!A:B,2,FALSE),"NA")</f>
        <v>1</v>
      </c>
      <c r="L51950" t="str">
        <f t="shared" si="811"/>
        <v>Biotechnology</v>
      </c>
    </row>
    <row r="51951" spans="1:12" x14ac:dyDescent="0.25">
      <c r="A51951" t="s">
        <v>180168</v>
      </c>
      <c r="B51951" t="s">
        <v>180169</v>
      </c>
      <c r="D51951" t="s">
        <v>51</v>
      </c>
      <c r="E51951" t="s">
        <v>14</v>
      </c>
      <c r="F51951" t="s">
        <v>21</v>
      </c>
      <c r="G51951" t="s">
        <v>84</v>
      </c>
      <c r="H51951" t="s">
        <v>3647</v>
      </c>
      <c r="I51951" t="s">
        <v>3647</v>
      </c>
      <c r="K51951" t="b">
        <f>IFERROR(VLOOKUP(F51951,english_mapping!A:B,2,FALSE),"NA")</f>
        <v>1</v>
      </c>
      <c r="L51951" t="str">
        <f t="shared" si="811"/>
        <v>Biotechnology</v>
      </c>
    </row>
    <row r="51952" spans="1:12" x14ac:dyDescent="0.25">
      <c r="A51952" t="s">
        <v>180170</v>
      </c>
      <c r="B51952" t="s">
        <v>180171</v>
      </c>
      <c r="C51952" t="s">
        <v>19583</v>
      </c>
      <c r="D51952" t="s">
        <v>38</v>
      </c>
      <c r="E51952" t="s">
        <v>14</v>
      </c>
      <c r="F51952" t="s">
        <v>161</v>
      </c>
      <c r="G51952" t="s">
        <v>162</v>
      </c>
      <c r="H51952" t="s">
        <v>163</v>
      </c>
      <c r="I51952" t="s">
        <v>163</v>
      </c>
      <c r="K51952" t="b">
        <f>IFERROR(VLOOKUP(F51952,english_mapping!A:B,2,FALSE),"NA")</f>
        <v>0</v>
      </c>
      <c r="L51952" t="str">
        <f t="shared" si="811"/>
        <v>Software</v>
      </c>
    </row>
    <row r="51953" spans="1:12" x14ac:dyDescent="0.25">
      <c r="A51953" t="s">
        <v>180172</v>
      </c>
      <c r="B51953" t="s">
        <v>180173</v>
      </c>
      <c r="C51953" t="s">
        <v>180174</v>
      </c>
      <c r="D51953" t="s">
        <v>180175</v>
      </c>
      <c r="E51953" t="s">
        <v>14</v>
      </c>
      <c r="F51953" t="s">
        <v>21</v>
      </c>
      <c r="G51953" t="s">
        <v>1105</v>
      </c>
      <c r="H51953" t="s">
        <v>1106</v>
      </c>
      <c r="I51953" t="s">
        <v>1107</v>
      </c>
      <c r="J51953" s="1">
        <v>40909</v>
      </c>
      <c r="K51953" t="b">
        <f>IFERROR(VLOOKUP(F51953,english_mapping!A:B,2,FALSE),"NA")</f>
        <v>1</v>
      </c>
      <c r="L51953" t="str">
        <f t="shared" si="811"/>
        <v>Risk Management</v>
      </c>
    </row>
    <row r="51954" spans="1:12" x14ac:dyDescent="0.25">
      <c r="A51954" t="s">
        <v>180176</v>
      </c>
      <c r="B51954" t="s">
        <v>180177</v>
      </c>
      <c r="C51954" t="s">
        <v>180178</v>
      </c>
      <c r="D51954" t="s">
        <v>180179</v>
      </c>
      <c r="E51954" t="s">
        <v>701</v>
      </c>
      <c r="F51954" t="s">
        <v>21</v>
      </c>
      <c r="G51954" t="s">
        <v>1105</v>
      </c>
      <c r="H51954" t="s">
        <v>1106</v>
      </c>
      <c r="I51954" t="s">
        <v>1106</v>
      </c>
      <c r="K51954" t="b">
        <f>IFERROR(VLOOKUP(F51954,english_mapping!A:B,2,FALSE),"NA")</f>
        <v>1</v>
      </c>
      <c r="L51954" t="str">
        <f t="shared" si="811"/>
        <v>Music</v>
      </c>
    </row>
    <row r="51955" spans="1:12" x14ac:dyDescent="0.25">
      <c r="A51955" t="s">
        <v>180180</v>
      </c>
      <c r="B51955" t="s">
        <v>180181</v>
      </c>
      <c r="C51955" t="s">
        <v>180182</v>
      </c>
      <c r="D51955" t="s">
        <v>32</v>
      </c>
      <c r="E51955" t="s">
        <v>14</v>
      </c>
      <c r="F51955" t="s">
        <v>21</v>
      </c>
      <c r="G51955" t="s">
        <v>1300</v>
      </c>
      <c r="H51955" t="s">
        <v>1301</v>
      </c>
      <c r="I51955" t="s">
        <v>39134</v>
      </c>
      <c r="J51955" s="1">
        <v>36526</v>
      </c>
      <c r="K51955" t="b">
        <f>IFERROR(VLOOKUP(F51955,english_mapping!A:B,2,FALSE),"NA")</f>
        <v>1</v>
      </c>
      <c r="L51955" t="str">
        <f t="shared" si="811"/>
        <v>Curated Web</v>
      </c>
    </row>
    <row r="51956" spans="1:12" x14ac:dyDescent="0.25">
      <c r="A51956" t="s">
        <v>180183</v>
      </c>
      <c r="B51956" t="s">
        <v>180184</v>
      </c>
      <c r="C51956" t="s">
        <v>180185</v>
      </c>
      <c r="D51956" t="s">
        <v>1409</v>
      </c>
      <c r="E51956" t="s">
        <v>14</v>
      </c>
      <c r="F51956" t="s">
        <v>52</v>
      </c>
      <c r="G51956" t="s">
        <v>200</v>
      </c>
      <c r="H51956" t="s">
        <v>201</v>
      </c>
      <c r="I51956" t="s">
        <v>201</v>
      </c>
      <c r="K51956" t="b">
        <f>IFERROR(VLOOKUP(F51956,english_mapping!A:B,2,FALSE),"NA")</f>
        <v>1</v>
      </c>
      <c r="L51956" t="str">
        <f t="shared" si="811"/>
        <v>Music</v>
      </c>
    </row>
    <row r="51957" spans="1:12" x14ac:dyDescent="0.25">
      <c r="A51957" t="s">
        <v>180186</v>
      </c>
      <c r="B51957" t="s">
        <v>180187</v>
      </c>
      <c r="C51957" t="s">
        <v>180188</v>
      </c>
      <c r="D51957" t="s">
        <v>51</v>
      </c>
      <c r="E51957" t="s">
        <v>205</v>
      </c>
      <c r="F51957" t="s">
        <v>21</v>
      </c>
      <c r="G51957" t="s">
        <v>59</v>
      </c>
      <c r="H51957" t="s">
        <v>60</v>
      </c>
      <c r="I51957" t="s">
        <v>66</v>
      </c>
      <c r="K51957" t="b">
        <f>IFERROR(VLOOKUP(F51957,english_mapping!A:B,2,FALSE),"NA")</f>
        <v>1</v>
      </c>
      <c r="L51957" t="str">
        <f t="shared" si="811"/>
        <v>Biotechnology</v>
      </c>
    </row>
    <row r="51958" spans="1:12" x14ac:dyDescent="0.25">
      <c r="A51958" t="s">
        <v>180189</v>
      </c>
      <c r="B51958" t="s">
        <v>180190</v>
      </c>
      <c r="C51958" t="s">
        <v>180191</v>
      </c>
      <c r="D51958" t="s">
        <v>51</v>
      </c>
      <c r="E51958" t="s">
        <v>14</v>
      </c>
      <c r="F51958" t="s">
        <v>21</v>
      </c>
      <c r="G51958" t="s">
        <v>117</v>
      </c>
      <c r="H51958" t="s">
        <v>535</v>
      </c>
      <c r="I51958" t="s">
        <v>4018</v>
      </c>
      <c r="J51958" s="1">
        <v>39083</v>
      </c>
      <c r="K51958" t="b">
        <f>IFERROR(VLOOKUP(F51958,english_mapping!A:B,2,FALSE),"NA")</f>
        <v>1</v>
      </c>
      <c r="L51958" t="str">
        <f t="shared" si="811"/>
        <v>Biotechnology</v>
      </c>
    </row>
    <row r="51959" spans="1:12" x14ac:dyDescent="0.25">
      <c r="A51959" t="s">
        <v>180192</v>
      </c>
      <c r="B51959" t="s">
        <v>180193</v>
      </c>
      <c r="C51959" t="s">
        <v>180194</v>
      </c>
      <c r="D51959" t="s">
        <v>51</v>
      </c>
      <c r="E51959" t="s">
        <v>14</v>
      </c>
      <c r="F51959" t="s">
        <v>52</v>
      </c>
      <c r="G51959" t="s">
        <v>53</v>
      </c>
      <c r="H51959" t="s">
        <v>54</v>
      </c>
      <c r="I51959" t="s">
        <v>54</v>
      </c>
      <c r="J51959" s="1">
        <v>38718</v>
      </c>
      <c r="K51959" t="b">
        <f>IFERROR(VLOOKUP(F51959,english_mapping!A:B,2,FALSE),"NA")</f>
        <v>1</v>
      </c>
      <c r="L51959" t="str">
        <f t="shared" si="811"/>
        <v>Biotechnology</v>
      </c>
    </row>
    <row r="51960" spans="1:12" x14ac:dyDescent="0.25">
      <c r="A51960" t="s">
        <v>180195</v>
      </c>
      <c r="B51960" t="s">
        <v>180196</v>
      </c>
      <c r="C51960" t="s">
        <v>180197</v>
      </c>
      <c r="D51960" t="s">
        <v>3039</v>
      </c>
      <c r="E51960" t="s">
        <v>14</v>
      </c>
      <c r="F51960" t="s">
        <v>21</v>
      </c>
      <c r="G51960" t="s">
        <v>187</v>
      </c>
      <c r="H51960" t="s">
        <v>9650</v>
      </c>
      <c r="I51960" t="s">
        <v>7338</v>
      </c>
      <c r="J51960" s="1">
        <v>41650</v>
      </c>
      <c r="K51960" t="b">
        <f>IFERROR(VLOOKUP(F51960,english_mapping!A:B,2,FALSE),"NA")</f>
        <v>1</v>
      </c>
      <c r="L51960" t="str">
        <f t="shared" si="811"/>
        <v>Medical</v>
      </c>
    </row>
    <row r="51961" spans="1:12" x14ac:dyDescent="0.25">
      <c r="A51961" t="s">
        <v>180198</v>
      </c>
      <c r="B51961" t="s">
        <v>180199</v>
      </c>
      <c r="C51961" t="s">
        <v>180200</v>
      </c>
      <c r="D51961" t="s">
        <v>51</v>
      </c>
      <c r="E51961" t="s">
        <v>14</v>
      </c>
      <c r="F51961" t="s">
        <v>21</v>
      </c>
      <c r="G51961" t="s">
        <v>206</v>
      </c>
      <c r="H51961" t="s">
        <v>207</v>
      </c>
      <c r="I51961" t="s">
        <v>207</v>
      </c>
      <c r="K51961" t="b">
        <f>IFERROR(VLOOKUP(F51961,english_mapping!A:B,2,FALSE),"NA")</f>
        <v>1</v>
      </c>
      <c r="L51961" t="str">
        <f t="shared" si="811"/>
        <v>Biotechnology</v>
      </c>
    </row>
    <row r="51962" spans="1:12" x14ac:dyDescent="0.25">
      <c r="A51962" t="s">
        <v>180201</v>
      </c>
      <c r="B51962" t="s">
        <v>180202</v>
      </c>
      <c r="D51962" t="s">
        <v>180203</v>
      </c>
      <c r="E51962" t="s">
        <v>205</v>
      </c>
      <c r="F51962" t="s">
        <v>21</v>
      </c>
      <c r="G51962" t="s">
        <v>59</v>
      </c>
      <c r="H51962" t="s">
        <v>60</v>
      </c>
      <c r="I51962" t="s">
        <v>616</v>
      </c>
      <c r="K51962" t="b">
        <f>IFERROR(VLOOKUP(F51962,english_mapping!A:B,2,FALSE),"NA")</f>
        <v>1</v>
      </c>
      <c r="L51962" t="str">
        <f t="shared" si="811"/>
        <v>Information Technology</v>
      </c>
    </row>
    <row r="51963" spans="1:12" x14ac:dyDescent="0.25">
      <c r="A51963" t="s">
        <v>180204</v>
      </c>
      <c r="B51963" t="s">
        <v>180205</v>
      </c>
      <c r="C51963" t="s">
        <v>180206</v>
      </c>
      <c r="D51963" t="s">
        <v>180207</v>
      </c>
      <c r="E51963" t="s">
        <v>14</v>
      </c>
      <c r="F51963" t="s">
        <v>21</v>
      </c>
      <c r="G51963" t="s">
        <v>138</v>
      </c>
      <c r="H51963" t="s">
        <v>139</v>
      </c>
      <c r="I51963" t="s">
        <v>139</v>
      </c>
      <c r="J51963" s="1">
        <v>40909</v>
      </c>
      <c r="K51963" t="b">
        <f>IFERROR(VLOOKUP(F51963,english_mapping!A:B,2,FALSE),"NA")</f>
        <v>1</v>
      </c>
      <c r="L51963" t="str">
        <f t="shared" si="811"/>
        <v>Application Platforms</v>
      </c>
    </row>
    <row r="51964" spans="1:12" x14ac:dyDescent="0.25">
      <c r="A51964" t="s">
        <v>180208</v>
      </c>
      <c r="B51964" t="s">
        <v>180209</v>
      </c>
      <c r="C51964" t="s">
        <v>180210</v>
      </c>
      <c r="D51964" t="s">
        <v>755</v>
      </c>
      <c r="E51964" t="s">
        <v>14</v>
      </c>
      <c r="F51964" t="s">
        <v>21</v>
      </c>
      <c r="G51964" t="s">
        <v>59</v>
      </c>
      <c r="H51964" t="s">
        <v>6651</v>
      </c>
      <c r="I51964" t="s">
        <v>6652</v>
      </c>
      <c r="J51964" s="1">
        <v>39083</v>
      </c>
      <c r="K51964" t="b">
        <f>IFERROR(VLOOKUP(F51964,english_mapping!A:B,2,FALSE),"NA")</f>
        <v>1</v>
      </c>
      <c r="L51964" t="str">
        <f t="shared" si="811"/>
        <v>Hardware + Software</v>
      </c>
    </row>
    <row r="51965" spans="1:12" x14ac:dyDescent="0.25">
      <c r="A51965" t="s">
        <v>180211</v>
      </c>
      <c r="B51965" t="s">
        <v>180212</v>
      </c>
      <c r="C51965" t="s">
        <v>180213</v>
      </c>
      <c r="D51965" t="s">
        <v>51</v>
      </c>
      <c r="E51965" t="s">
        <v>205</v>
      </c>
      <c r="F51965" t="s">
        <v>1087</v>
      </c>
      <c r="G51965">
        <v>15</v>
      </c>
      <c r="H51965" t="s">
        <v>7677</v>
      </c>
      <c r="I51965" t="s">
        <v>7677</v>
      </c>
      <c r="K51965" t="b">
        <f>IFERROR(VLOOKUP(F51965,english_mapping!A:B,2,FALSE),"NA")</f>
        <v>0</v>
      </c>
      <c r="L51965" t="str">
        <f t="shared" si="811"/>
        <v>Biotechnology</v>
      </c>
    </row>
    <row r="51966" spans="1:12" x14ac:dyDescent="0.25">
      <c r="A51966" t="s">
        <v>180214</v>
      </c>
      <c r="B51966" t="s">
        <v>180215</v>
      </c>
      <c r="C51966" t="s">
        <v>180216</v>
      </c>
      <c r="D51966" t="s">
        <v>7307</v>
      </c>
      <c r="E51966" t="s">
        <v>109</v>
      </c>
      <c r="F51966" t="s">
        <v>21</v>
      </c>
      <c r="G51966" t="s">
        <v>154</v>
      </c>
      <c r="H51966" t="s">
        <v>242</v>
      </c>
      <c r="I51966" t="s">
        <v>326</v>
      </c>
      <c r="J51966" s="1">
        <v>37987</v>
      </c>
      <c r="K51966" t="b">
        <f>IFERROR(VLOOKUP(F51966,english_mapping!A:B,2,FALSE),"NA")</f>
        <v>1</v>
      </c>
      <c r="L51966" t="str">
        <f t="shared" si="811"/>
        <v>Biotechnology</v>
      </c>
    </row>
    <row r="51967" spans="1:12" x14ac:dyDescent="0.25">
      <c r="A51967" t="s">
        <v>180217</v>
      </c>
      <c r="B51967" t="s">
        <v>180218</v>
      </c>
      <c r="C51967" t="s">
        <v>180219</v>
      </c>
      <c r="D51967" t="s">
        <v>1275</v>
      </c>
      <c r="E51967" t="s">
        <v>14</v>
      </c>
      <c r="F51967" t="s">
        <v>21</v>
      </c>
      <c r="G51967" t="s">
        <v>59</v>
      </c>
      <c r="H51967" t="s">
        <v>60</v>
      </c>
      <c r="I51967" t="s">
        <v>817</v>
      </c>
      <c r="J51967" s="1">
        <v>39943</v>
      </c>
      <c r="K51967" t="b">
        <f>IFERROR(VLOOKUP(F51967,english_mapping!A:B,2,FALSE),"NA")</f>
        <v>1</v>
      </c>
      <c r="L51967" t="str">
        <f t="shared" si="811"/>
        <v>Health Care</v>
      </c>
    </row>
    <row r="51968" spans="1:12" x14ac:dyDescent="0.25">
      <c r="A51968" t="s">
        <v>180220</v>
      </c>
      <c r="B51968" t="s">
        <v>180221</v>
      </c>
      <c r="C51968" t="s">
        <v>180222</v>
      </c>
      <c r="E51968" t="s">
        <v>14</v>
      </c>
      <c r="F51968" t="s">
        <v>71</v>
      </c>
      <c r="G51968">
        <v>12</v>
      </c>
      <c r="H51968" t="s">
        <v>72</v>
      </c>
      <c r="I51968" t="s">
        <v>72</v>
      </c>
      <c r="J51968" s="1">
        <v>37622</v>
      </c>
      <c r="K51968" t="b">
        <f>IFERROR(VLOOKUP(F51968,english_mapping!A:B,2,FALSE),"NA")</f>
        <v>0</v>
      </c>
      <c r="L51968">
        <f t="shared" si="811"/>
        <v>0</v>
      </c>
    </row>
    <row r="51969" spans="1:12" x14ac:dyDescent="0.25">
      <c r="A51969" t="s">
        <v>180223</v>
      </c>
      <c r="B51969" t="s">
        <v>180224</v>
      </c>
      <c r="C51969" t="s">
        <v>180225</v>
      </c>
      <c r="D51969" t="s">
        <v>4017</v>
      </c>
      <c r="E51969" t="s">
        <v>14</v>
      </c>
      <c r="F51969" t="s">
        <v>21</v>
      </c>
      <c r="G51969" t="s">
        <v>1335</v>
      </c>
      <c r="H51969" t="s">
        <v>17305</v>
      </c>
      <c r="I51969" t="s">
        <v>16170</v>
      </c>
      <c r="J51969" s="1">
        <v>40545</v>
      </c>
      <c r="K51969" t="b">
        <f>IFERROR(VLOOKUP(F51969,english_mapping!A:B,2,FALSE),"NA")</f>
        <v>1</v>
      </c>
      <c r="L51969" t="str">
        <f t="shared" si="811"/>
        <v>Public Relations</v>
      </c>
    </row>
    <row r="51970" spans="1:12" x14ac:dyDescent="0.25">
      <c r="A51970" t="s">
        <v>180226</v>
      </c>
      <c r="B51970" t="s">
        <v>180227</v>
      </c>
      <c r="C51970" t="s">
        <v>180228</v>
      </c>
      <c r="D51970" t="s">
        <v>51</v>
      </c>
      <c r="E51970" t="s">
        <v>14</v>
      </c>
      <c r="F51970" t="s">
        <v>124</v>
      </c>
      <c r="G51970" t="s">
        <v>6947</v>
      </c>
      <c r="H51970" t="s">
        <v>6948</v>
      </c>
      <c r="I51970" t="s">
        <v>6948</v>
      </c>
      <c r="J51970" s="1">
        <v>38718</v>
      </c>
      <c r="K51970" t="b">
        <f>IFERROR(VLOOKUP(F51970,english_mapping!A:B,2,FALSE),"NA")</f>
        <v>1</v>
      </c>
      <c r="L51970" t="str">
        <f t="shared" si="811"/>
        <v>Biotechnology</v>
      </c>
    </row>
    <row r="51971" spans="1:12" x14ac:dyDescent="0.25">
      <c r="A51971" t="s">
        <v>180229</v>
      </c>
      <c r="B51971" t="s">
        <v>180230</v>
      </c>
      <c r="D51971" t="s">
        <v>3186</v>
      </c>
      <c r="E51971" t="s">
        <v>14</v>
      </c>
      <c r="F51971" t="s">
        <v>21</v>
      </c>
      <c r="G51971" t="s">
        <v>379</v>
      </c>
      <c r="H51971" t="s">
        <v>1239</v>
      </c>
      <c r="I51971" t="s">
        <v>1239</v>
      </c>
      <c r="J51971" s="1">
        <v>41279</v>
      </c>
      <c r="K51971" t="b">
        <f>IFERROR(VLOOKUP(F51971,english_mapping!A:B,2,FALSE),"NA")</f>
        <v>1</v>
      </c>
      <c r="L51971" t="str">
        <f t="shared" si="811"/>
        <v>Financial Services</v>
      </c>
    </row>
    <row r="51972" spans="1:12" x14ac:dyDescent="0.25">
      <c r="A51972" t="s">
        <v>180231</v>
      </c>
      <c r="B51972" t="s">
        <v>180232</v>
      </c>
      <c r="C51972" t="s">
        <v>180233</v>
      </c>
      <c r="D51972" t="s">
        <v>51</v>
      </c>
      <c r="E51972" t="s">
        <v>14</v>
      </c>
      <c r="F51972" t="s">
        <v>21</v>
      </c>
      <c r="G51972" t="s">
        <v>59</v>
      </c>
      <c r="H51972" t="s">
        <v>4498</v>
      </c>
      <c r="I51972" t="s">
        <v>536</v>
      </c>
      <c r="J51972" s="1">
        <v>40544</v>
      </c>
      <c r="K51972" t="b">
        <f>IFERROR(VLOOKUP(F51972,english_mapping!A:B,2,FALSE),"NA")</f>
        <v>1</v>
      </c>
      <c r="L51972" t="str">
        <f t="shared" ref="L51972:L52035" si="812">IFERROR(LEFT(D51972,(FIND("|",D51972))-1),D51972)</f>
        <v>Biotechnology</v>
      </c>
    </row>
    <row r="51973" spans="1:12" x14ac:dyDescent="0.25">
      <c r="A51973" t="s">
        <v>180234</v>
      </c>
      <c r="B51973" t="s">
        <v>180235</v>
      </c>
      <c r="C51973" t="s">
        <v>180236</v>
      </c>
      <c r="D51973" t="s">
        <v>180237</v>
      </c>
      <c r="E51973" t="s">
        <v>14</v>
      </c>
      <c r="F51973" t="s">
        <v>21</v>
      </c>
      <c r="G51973" t="s">
        <v>101</v>
      </c>
      <c r="H51973" t="s">
        <v>102</v>
      </c>
      <c r="I51973" t="s">
        <v>103</v>
      </c>
      <c r="J51973" t="s">
        <v>45074</v>
      </c>
      <c r="K51973" t="b">
        <f>IFERROR(VLOOKUP(F51973,english_mapping!A:B,2,FALSE),"NA")</f>
        <v>1</v>
      </c>
      <c r="L51973" t="str">
        <f t="shared" si="812"/>
        <v>Analytics</v>
      </c>
    </row>
    <row r="51974" spans="1:12" x14ac:dyDescent="0.25">
      <c r="A51974" t="s">
        <v>180238</v>
      </c>
      <c r="B51974" t="s">
        <v>180239</v>
      </c>
      <c r="C51974" t="s">
        <v>180240</v>
      </c>
      <c r="D51974" t="s">
        <v>65</v>
      </c>
      <c r="E51974" t="s">
        <v>14</v>
      </c>
      <c r="F51974" t="s">
        <v>161</v>
      </c>
      <c r="G51974" t="s">
        <v>162</v>
      </c>
      <c r="H51974" t="s">
        <v>125236</v>
      </c>
      <c r="I51974" t="s">
        <v>125236</v>
      </c>
      <c r="J51974" s="1">
        <v>36892</v>
      </c>
      <c r="K51974" t="b">
        <f>IFERROR(VLOOKUP(F51974,english_mapping!A:B,2,FALSE),"NA")</f>
        <v>0</v>
      </c>
      <c r="L51974" t="str">
        <f t="shared" si="812"/>
        <v>Mobile</v>
      </c>
    </row>
    <row r="51975" spans="1:12" x14ac:dyDescent="0.25">
      <c r="A51975" t="s">
        <v>180241</v>
      </c>
      <c r="B51975" t="s">
        <v>180242</v>
      </c>
      <c r="C51975" t="s">
        <v>180243</v>
      </c>
      <c r="D51975" t="s">
        <v>51</v>
      </c>
      <c r="E51975" t="s">
        <v>14</v>
      </c>
      <c r="F51975" t="s">
        <v>124</v>
      </c>
      <c r="G51975" t="s">
        <v>4385</v>
      </c>
      <c r="H51975" t="s">
        <v>4386</v>
      </c>
      <c r="I51975" t="s">
        <v>4386</v>
      </c>
      <c r="J51975" s="1">
        <v>39814</v>
      </c>
      <c r="K51975" t="b">
        <f>IFERROR(VLOOKUP(F51975,english_mapping!A:B,2,FALSE),"NA")</f>
        <v>1</v>
      </c>
      <c r="L51975" t="str">
        <f t="shared" si="812"/>
        <v>Biotechnology</v>
      </c>
    </row>
    <row r="51976" spans="1:12" x14ac:dyDescent="0.25">
      <c r="A51976" t="s">
        <v>180244</v>
      </c>
      <c r="B51976" t="s">
        <v>180245</v>
      </c>
      <c r="C51976" t="s">
        <v>180246</v>
      </c>
      <c r="D51976" t="s">
        <v>38</v>
      </c>
      <c r="E51976" t="s">
        <v>109</v>
      </c>
      <c r="F51976" t="s">
        <v>21</v>
      </c>
      <c r="G51976" t="s">
        <v>1262</v>
      </c>
      <c r="H51976" t="s">
        <v>1263</v>
      </c>
      <c r="I51976" t="s">
        <v>1263</v>
      </c>
      <c r="K51976" t="b">
        <f>IFERROR(VLOOKUP(F51976,english_mapping!A:B,2,FALSE),"NA")</f>
        <v>1</v>
      </c>
      <c r="L51976" t="str">
        <f t="shared" si="812"/>
        <v>Software</v>
      </c>
    </row>
    <row r="51977" spans="1:12" x14ac:dyDescent="0.25">
      <c r="A51977" t="s">
        <v>180247</v>
      </c>
      <c r="B51977" t="s">
        <v>180248</v>
      </c>
      <c r="D51977" t="s">
        <v>51</v>
      </c>
      <c r="E51977" t="s">
        <v>14</v>
      </c>
      <c r="F51977" t="s">
        <v>21</v>
      </c>
      <c r="G51977" t="s">
        <v>59</v>
      </c>
      <c r="H51977" t="s">
        <v>1249</v>
      </c>
      <c r="I51977" t="s">
        <v>1249</v>
      </c>
      <c r="K51977" t="b">
        <f>IFERROR(VLOOKUP(F51977,english_mapping!A:B,2,FALSE),"NA")</f>
        <v>1</v>
      </c>
      <c r="L51977" t="str">
        <f t="shared" si="812"/>
        <v>Biotechnology</v>
      </c>
    </row>
    <row r="51978" spans="1:12" x14ac:dyDescent="0.25">
      <c r="A51978" t="s">
        <v>180249</v>
      </c>
      <c r="B51978" t="s">
        <v>180250</v>
      </c>
      <c r="C51978" t="s">
        <v>180251</v>
      </c>
      <c r="D51978" t="s">
        <v>70</v>
      </c>
      <c r="E51978" t="s">
        <v>14</v>
      </c>
      <c r="F51978" t="s">
        <v>1340</v>
      </c>
      <c r="G51978">
        <v>16</v>
      </c>
      <c r="H51978" t="s">
        <v>1341</v>
      </c>
      <c r="I51978" t="s">
        <v>1341</v>
      </c>
      <c r="J51978" s="1">
        <v>40461</v>
      </c>
      <c r="K51978" t="b">
        <f>IFERROR(VLOOKUP(F51978,english_mapping!A:B,2,FALSE),"NA")</f>
        <v>0</v>
      </c>
      <c r="L51978" t="str">
        <f t="shared" si="812"/>
        <v>E-Commerce</v>
      </c>
    </row>
    <row r="51979" spans="1:12" x14ac:dyDescent="0.25">
      <c r="A51979" t="s">
        <v>180252</v>
      </c>
      <c r="B51979" t="s">
        <v>180253</v>
      </c>
      <c r="C51979" t="s">
        <v>180254</v>
      </c>
      <c r="E51979" t="s">
        <v>14</v>
      </c>
      <c r="K51979" t="str">
        <f>IFERROR(VLOOKUP(F51979,english_mapping!A:B,2,FALSE),"NA")</f>
        <v>NA</v>
      </c>
      <c r="L51979">
        <f t="shared" si="812"/>
        <v>0</v>
      </c>
    </row>
    <row r="51980" spans="1:12" x14ac:dyDescent="0.25">
      <c r="A51980" t="s">
        <v>180255</v>
      </c>
      <c r="B51980" t="s">
        <v>180256</v>
      </c>
      <c r="D51980" t="s">
        <v>180257</v>
      </c>
      <c r="E51980" t="s">
        <v>14</v>
      </c>
      <c r="K51980" t="str">
        <f>IFERROR(VLOOKUP(F51980,english_mapping!A:B,2,FALSE),"NA")</f>
        <v>NA</v>
      </c>
      <c r="L51980" t="str">
        <f t="shared" si="812"/>
        <v>Construction</v>
      </c>
    </row>
    <row r="51981" spans="1:12" x14ac:dyDescent="0.25">
      <c r="A51981" t="s">
        <v>180258</v>
      </c>
      <c r="B51981" t="s">
        <v>180259</v>
      </c>
      <c r="C51981" t="s">
        <v>180260</v>
      </c>
      <c r="D51981" t="s">
        <v>38</v>
      </c>
      <c r="E51981" t="s">
        <v>14</v>
      </c>
      <c r="F51981" t="s">
        <v>124</v>
      </c>
      <c r="G51981" t="s">
        <v>5122</v>
      </c>
      <c r="H51981" t="s">
        <v>5123</v>
      </c>
      <c r="I51981" t="s">
        <v>5123</v>
      </c>
      <c r="K51981" t="b">
        <f>IFERROR(VLOOKUP(F51981,english_mapping!A:B,2,FALSE),"NA")</f>
        <v>1</v>
      </c>
      <c r="L51981" t="str">
        <f t="shared" si="812"/>
        <v>Software</v>
      </c>
    </row>
    <row r="51982" spans="1:12" x14ac:dyDescent="0.25">
      <c r="A51982" t="s">
        <v>180261</v>
      </c>
      <c r="B51982" t="s">
        <v>180262</v>
      </c>
      <c r="C51982" t="s">
        <v>180263</v>
      </c>
      <c r="D51982" t="s">
        <v>1538</v>
      </c>
      <c r="E51982" t="s">
        <v>14</v>
      </c>
      <c r="J51982" s="1">
        <v>39814</v>
      </c>
      <c r="K51982" t="str">
        <f>IFERROR(VLOOKUP(F51982,english_mapping!A:B,2,FALSE),"NA")</f>
        <v>NA</v>
      </c>
      <c r="L51982" t="str">
        <f t="shared" si="812"/>
        <v>Security</v>
      </c>
    </row>
    <row r="51983" spans="1:12" x14ac:dyDescent="0.25">
      <c r="A51983" t="s">
        <v>180264</v>
      </c>
      <c r="B51983" t="s">
        <v>180265</v>
      </c>
      <c r="D51983" t="s">
        <v>180266</v>
      </c>
      <c r="E51983" t="s">
        <v>14</v>
      </c>
      <c r="F51983" t="s">
        <v>21</v>
      </c>
      <c r="G51983" t="s">
        <v>379</v>
      </c>
      <c r="H51983" t="s">
        <v>3325</v>
      </c>
      <c r="I51983" t="s">
        <v>3325</v>
      </c>
      <c r="K51983" t="b">
        <f>IFERROR(VLOOKUP(F51983,english_mapping!A:B,2,FALSE),"NA")</f>
        <v>1</v>
      </c>
      <c r="L51983" t="str">
        <f t="shared" si="812"/>
        <v>Environmental Innovation</v>
      </c>
    </row>
    <row r="51984" spans="1:12" x14ac:dyDescent="0.25">
      <c r="A51984" t="s">
        <v>180267</v>
      </c>
      <c r="B51984" t="s">
        <v>180268</v>
      </c>
      <c r="C51984" t="s">
        <v>180269</v>
      </c>
      <c r="D51984" t="s">
        <v>180270</v>
      </c>
      <c r="E51984" t="s">
        <v>14</v>
      </c>
      <c r="F51984" t="s">
        <v>220</v>
      </c>
      <c r="G51984">
        <v>2</v>
      </c>
      <c r="H51984" t="s">
        <v>221</v>
      </c>
      <c r="I51984" t="s">
        <v>221</v>
      </c>
      <c r="K51984" t="b">
        <f>IFERROR(VLOOKUP(F51984,english_mapping!A:B,2,FALSE),"NA")</f>
        <v>1</v>
      </c>
      <c r="L51984" t="str">
        <f t="shared" si="812"/>
        <v>Advertising</v>
      </c>
    </row>
    <row r="51985" spans="1:12" x14ac:dyDescent="0.25">
      <c r="A51985" t="s">
        <v>180271</v>
      </c>
      <c r="B51985" t="s">
        <v>180272</v>
      </c>
      <c r="C51985" t="s">
        <v>180273</v>
      </c>
      <c r="D51985" t="s">
        <v>38</v>
      </c>
      <c r="E51985" t="s">
        <v>205</v>
      </c>
      <c r="F51985" t="s">
        <v>21</v>
      </c>
      <c r="G51985" t="s">
        <v>131</v>
      </c>
      <c r="H51985" t="s">
        <v>132</v>
      </c>
      <c r="I51985" t="s">
        <v>1139</v>
      </c>
      <c r="J51985" s="1">
        <v>35796</v>
      </c>
      <c r="K51985" t="b">
        <f>IFERROR(VLOOKUP(F51985,english_mapping!A:B,2,FALSE),"NA")</f>
        <v>1</v>
      </c>
      <c r="L51985" t="str">
        <f t="shared" si="812"/>
        <v>Software</v>
      </c>
    </row>
    <row r="51986" spans="1:12" x14ac:dyDescent="0.25">
      <c r="A51986" t="s">
        <v>180274</v>
      </c>
      <c r="B51986" t="s">
        <v>180275</v>
      </c>
      <c r="C51986" t="s">
        <v>180276</v>
      </c>
      <c r="D51986" t="s">
        <v>1248</v>
      </c>
      <c r="E51986" t="s">
        <v>14</v>
      </c>
      <c r="F51986" t="s">
        <v>1087</v>
      </c>
      <c r="G51986">
        <v>11</v>
      </c>
      <c r="H51986" t="s">
        <v>1737</v>
      </c>
      <c r="I51986" t="s">
        <v>180277</v>
      </c>
      <c r="J51986" s="1">
        <v>41494</v>
      </c>
      <c r="K51986" t="b">
        <f>IFERROR(VLOOKUP(F51986,english_mapping!A:B,2,FALSE),"NA")</f>
        <v>0</v>
      </c>
      <c r="L51986" t="str">
        <f t="shared" si="812"/>
        <v>Drones</v>
      </c>
    </row>
    <row r="51987" spans="1:12" x14ac:dyDescent="0.25">
      <c r="A51987" t="s">
        <v>180278</v>
      </c>
      <c r="B51987" t="s">
        <v>180279</v>
      </c>
      <c r="C51987" t="s">
        <v>180280</v>
      </c>
      <c r="D51987" t="s">
        <v>180281</v>
      </c>
      <c r="E51987" t="s">
        <v>14</v>
      </c>
      <c r="F51987" t="s">
        <v>21</v>
      </c>
      <c r="G51987" t="s">
        <v>59</v>
      </c>
      <c r="H51987" t="s">
        <v>60</v>
      </c>
      <c r="I51987" t="s">
        <v>66</v>
      </c>
      <c r="J51987" s="1">
        <v>40186</v>
      </c>
      <c r="K51987" t="b">
        <f>IFERROR(VLOOKUP(F51987,english_mapping!A:B,2,FALSE),"NA")</f>
        <v>1</v>
      </c>
      <c r="L51987" t="str">
        <f t="shared" si="812"/>
        <v>Enterprise Software</v>
      </c>
    </row>
    <row r="51988" spans="1:12" x14ac:dyDescent="0.25">
      <c r="A51988" t="s">
        <v>180282</v>
      </c>
      <c r="B51988" t="s">
        <v>180283</v>
      </c>
      <c r="C51988" t="s">
        <v>180284</v>
      </c>
      <c r="D51988" t="s">
        <v>38</v>
      </c>
      <c r="E51988" t="s">
        <v>109</v>
      </c>
      <c r="F51988" t="s">
        <v>52</v>
      </c>
      <c r="G51988" t="s">
        <v>3417</v>
      </c>
      <c r="H51988" t="s">
        <v>7296</v>
      </c>
      <c r="I51988" t="s">
        <v>7296</v>
      </c>
      <c r="J51988" s="1">
        <v>36526</v>
      </c>
      <c r="K51988" t="b">
        <f>IFERROR(VLOOKUP(F51988,english_mapping!A:B,2,FALSE),"NA")</f>
        <v>1</v>
      </c>
      <c r="L51988" t="str">
        <f t="shared" si="812"/>
        <v>Software</v>
      </c>
    </row>
    <row r="51989" spans="1:12" x14ac:dyDescent="0.25">
      <c r="A51989" t="s">
        <v>180285</v>
      </c>
      <c r="B51989" t="s">
        <v>180286</v>
      </c>
      <c r="C51989" t="s">
        <v>180287</v>
      </c>
      <c r="D51989" t="s">
        <v>3474</v>
      </c>
      <c r="E51989" t="s">
        <v>205</v>
      </c>
      <c r="K51989" t="str">
        <f>IFERROR(VLOOKUP(F51989,english_mapping!A:B,2,FALSE),"NA")</f>
        <v>NA</v>
      </c>
      <c r="L51989" t="str">
        <f t="shared" si="812"/>
        <v>Information Technology</v>
      </c>
    </row>
    <row r="51990" spans="1:12" x14ac:dyDescent="0.25">
      <c r="A51990" t="s">
        <v>180288</v>
      </c>
      <c r="B51990" t="s">
        <v>180289</v>
      </c>
      <c r="C51990" t="s">
        <v>180290</v>
      </c>
      <c r="D51990" t="s">
        <v>284</v>
      </c>
      <c r="E51990" t="s">
        <v>14</v>
      </c>
      <c r="F51990" t="s">
        <v>124</v>
      </c>
      <c r="G51990" t="s">
        <v>3469</v>
      </c>
      <c r="H51990" t="s">
        <v>180291</v>
      </c>
      <c r="I51990" t="s">
        <v>180291</v>
      </c>
      <c r="J51990" s="1">
        <v>40544</v>
      </c>
      <c r="K51990" t="b">
        <f>IFERROR(VLOOKUP(F51990,english_mapping!A:B,2,FALSE),"NA")</f>
        <v>1</v>
      </c>
      <c r="L51990" t="str">
        <f t="shared" si="812"/>
        <v>Real Estate</v>
      </c>
    </row>
    <row r="51991" spans="1:12" x14ac:dyDescent="0.25">
      <c r="A51991" t="s">
        <v>180292</v>
      </c>
      <c r="B51991" t="s">
        <v>180293</v>
      </c>
      <c r="D51991" t="s">
        <v>65</v>
      </c>
      <c r="E51991" t="s">
        <v>14</v>
      </c>
      <c r="F51991" t="s">
        <v>21</v>
      </c>
      <c r="G51991" t="s">
        <v>1428</v>
      </c>
      <c r="H51991" t="s">
        <v>3950</v>
      </c>
      <c r="I51991" t="s">
        <v>3950</v>
      </c>
      <c r="J51991" s="1">
        <v>35796</v>
      </c>
      <c r="K51991" t="b">
        <f>IFERROR(VLOOKUP(F51991,english_mapping!A:B,2,FALSE),"NA")</f>
        <v>1</v>
      </c>
      <c r="L51991" t="str">
        <f t="shared" si="812"/>
        <v>Mobile</v>
      </c>
    </row>
    <row r="51992" spans="1:12" x14ac:dyDescent="0.25">
      <c r="A51992" t="s">
        <v>180294</v>
      </c>
      <c r="B51992" t="s">
        <v>180295</v>
      </c>
      <c r="C51992" t="s">
        <v>180296</v>
      </c>
      <c r="D51992" t="s">
        <v>38</v>
      </c>
      <c r="E51992" t="s">
        <v>14</v>
      </c>
      <c r="F51992" t="s">
        <v>21</v>
      </c>
      <c r="G51992" t="s">
        <v>297</v>
      </c>
      <c r="H51992" t="s">
        <v>298</v>
      </c>
      <c r="I51992" t="s">
        <v>298</v>
      </c>
      <c r="J51992" s="1">
        <v>40544</v>
      </c>
      <c r="K51992" t="b">
        <f>IFERROR(VLOOKUP(F51992,english_mapping!A:B,2,FALSE),"NA")</f>
        <v>1</v>
      </c>
      <c r="L51992" t="str">
        <f t="shared" si="812"/>
        <v>Software</v>
      </c>
    </row>
    <row r="51993" spans="1:12" x14ac:dyDescent="0.25">
      <c r="A51993" t="s">
        <v>180297</v>
      </c>
      <c r="B51993" t="s">
        <v>180298</v>
      </c>
      <c r="C51993" t="s">
        <v>180299</v>
      </c>
      <c r="D51993" t="s">
        <v>180300</v>
      </c>
      <c r="E51993" t="s">
        <v>14</v>
      </c>
      <c r="F51993" t="s">
        <v>21</v>
      </c>
      <c r="G51993" t="s">
        <v>59</v>
      </c>
      <c r="H51993" t="s">
        <v>60</v>
      </c>
      <c r="I51993" t="s">
        <v>616</v>
      </c>
      <c r="J51993" t="s">
        <v>180301</v>
      </c>
      <c r="K51993" t="b">
        <f>IFERROR(VLOOKUP(F51993,english_mapping!A:B,2,FALSE),"NA")</f>
        <v>1</v>
      </c>
      <c r="L51993" t="str">
        <f t="shared" si="812"/>
        <v>Curated Web</v>
      </c>
    </row>
    <row r="51994" spans="1:12" x14ac:dyDescent="0.25">
      <c r="A51994" t="s">
        <v>180302</v>
      </c>
      <c r="B51994" t="s">
        <v>180303</v>
      </c>
      <c r="C51994" t="s">
        <v>180304</v>
      </c>
      <c r="D51994" t="s">
        <v>180305</v>
      </c>
      <c r="E51994" t="s">
        <v>14</v>
      </c>
      <c r="F51994" t="s">
        <v>21</v>
      </c>
      <c r="G51994" t="s">
        <v>59</v>
      </c>
      <c r="H51994" t="s">
        <v>60</v>
      </c>
      <c r="I51994" t="s">
        <v>66</v>
      </c>
      <c r="J51994" s="1">
        <v>39448</v>
      </c>
      <c r="K51994" t="b">
        <f>IFERROR(VLOOKUP(F51994,english_mapping!A:B,2,FALSE),"NA")</f>
        <v>1</v>
      </c>
      <c r="L51994" t="str">
        <f t="shared" si="812"/>
        <v>Curated Web</v>
      </c>
    </row>
    <row r="51995" spans="1:12" x14ac:dyDescent="0.25">
      <c r="A51995" t="s">
        <v>180306</v>
      </c>
      <c r="B51995" t="s">
        <v>180307</v>
      </c>
      <c r="C51995" t="s">
        <v>180308</v>
      </c>
      <c r="D51995" t="s">
        <v>7303</v>
      </c>
      <c r="E51995" t="s">
        <v>109</v>
      </c>
      <c r="F51995" t="s">
        <v>21</v>
      </c>
      <c r="G51995" t="s">
        <v>84</v>
      </c>
      <c r="H51995" t="s">
        <v>598</v>
      </c>
      <c r="I51995" t="s">
        <v>22330</v>
      </c>
      <c r="J51995" s="1">
        <v>39094</v>
      </c>
      <c r="K51995" t="b">
        <f>IFERROR(VLOOKUP(F51995,english_mapping!A:B,2,FALSE),"NA")</f>
        <v>1</v>
      </c>
      <c r="L51995" t="str">
        <f t="shared" si="812"/>
        <v>Enterprise Software</v>
      </c>
    </row>
    <row r="51996" spans="1:12" x14ac:dyDescent="0.25">
      <c r="A51996" t="s">
        <v>180309</v>
      </c>
      <c r="B51996" t="s">
        <v>180310</v>
      </c>
      <c r="C51996" t="s">
        <v>180311</v>
      </c>
      <c r="D51996" t="s">
        <v>180312</v>
      </c>
      <c r="E51996" t="s">
        <v>14</v>
      </c>
      <c r="F51996" t="s">
        <v>52</v>
      </c>
      <c r="G51996" t="s">
        <v>53</v>
      </c>
      <c r="H51996" t="s">
        <v>54</v>
      </c>
      <c r="I51996" t="s">
        <v>54</v>
      </c>
      <c r="J51996" s="1">
        <v>41315</v>
      </c>
      <c r="K51996" t="b">
        <f>IFERROR(VLOOKUP(F51996,english_mapping!A:B,2,FALSE),"NA")</f>
        <v>1</v>
      </c>
      <c r="L51996" t="str">
        <f t="shared" si="812"/>
        <v>Apps</v>
      </c>
    </row>
    <row r="51997" spans="1:12" x14ac:dyDescent="0.25">
      <c r="A51997" t="s">
        <v>180313</v>
      </c>
      <c r="B51997" t="s">
        <v>180314</v>
      </c>
      <c r="C51997" t="s">
        <v>180315</v>
      </c>
      <c r="D51997" t="s">
        <v>38</v>
      </c>
      <c r="E51997" t="s">
        <v>14</v>
      </c>
      <c r="F51997" t="s">
        <v>124</v>
      </c>
      <c r="G51997" t="s">
        <v>125</v>
      </c>
      <c r="H51997" t="s">
        <v>126</v>
      </c>
      <c r="I51997" t="s">
        <v>126</v>
      </c>
      <c r="K51997" t="b">
        <f>IFERROR(VLOOKUP(F51997,english_mapping!A:B,2,FALSE),"NA")</f>
        <v>1</v>
      </c>
      <c r="L51997" t="str">
        <f t="shared" si="812"/>
        <v>Software</v>
      </c>
    </row>
    <row r="51998" spans="1:12" x14ac:dyDescent="0.25">
      <c r="A51998" t="s">
        <v>180316</v>
      </c>
      <c r="B51998" t="s">
        <v>180317</v>
      </c>
      <c r="C51998" t="s">
        <v>180318</v>
      </c>
      <c r="D51998" t="s">
        <v>65</v>
      </c>
      <c r="E51998" t="s">
        <v>14</v>
      </c>
      <c r="F51998" t="s">
        <v>21</v>
      </c>
      <c r="G51998" t="s">
        <v>655</v>
      </c>
      <c r="H51998" t="s">
        <v>656</v>
      </c>
      <c r="I51998" t="s">
        <v>11299</v>
      </c>
      <c r="J51998" s="1">
        <v>39083</v>
      </c>
      <c r="K51998" t="b">
        <f>IFERROR(VLOOKUP(F51998,english_mapping!A:B,2,FALSE),"NA")</f>
        <v>1</v>
      </c>
      <c r="L51998" t="str">
        <f t="shared" si="812"/>
        <v>Mobile</v>
      </c>
    </row>
    <row r="51999" spans="1:12" x14ac:dyDescent="0.25">
      <c r="A51999" t="s">
        <v>180319</v>
      </c>
      <c r="B51999" t="s">
        <v>180320</v>
      </c>
      <c r="C51999" t="s">
        <v>180321</v>
      </c>
      <c r="D51999" t="s">
        <v>180322</v>
      </c>
      <c r="E51999" t="s">
        <v>14</v>
      </c>
      <c r="F51999" t="s">
        <v>21</v>
      </c>
      <c r="G51999" t="s">
        <v>59</v>
      </c>
      <c r="H51999" t="s">
        <v>60</v>
      </c>
      <c r="I51999" t="s">
        <v>66</v>
      </c>
      <c r="K51999" t="b">
        <f>IFERROR(VLOOKUP(F51999,english_mapping!A:B,2,FALSE),"NA")</f>
        <v>1</v>
      </c>
      <c r="L51999" t="str">
        <f t="shared" si="812"/>
        <v>Diagnostics</v>
      </c>
    </row>
    <row r="52000" spans="1:12" x14ac:dyDescent="0.25">
      <c r="A52000" t="s">
        <v>180323</v>
      </c>
      <c r="B52000" t="s">
        <v>180324</v>
      </c>
      <c r="C52000" t="s">
        <v>180325</v>
      </c>
      <c r="D52000" t="s">
        <v>38</v>
      </c>
      <c r="E52000" t="s">
        <v>109</v>
      </c>
      <c r="F52000" t="s">
        <v>21</v>
      </c>
      <c r="G52000" t="s">
        <v>59</v>
      </c>
      <c r="H52000" t="s">
        <v>60</v>
      </c>
      <c r="I52000" t="s">
        <v>66</v>
      </c>
      <c r="J52000" s="1">
        <v>36892</v>
      </c>
      <c r="K52000" t="b">
        <f>IFERROR(VLOOKUP(F52000,english_mapping!A:B,2,FALSE),"NA")</f>
        <v>1</v>
      </c>
      <c r="L52000" t="str">
        <f t="shared" si="812"/>
        <v>Software</v>
      </c>
    </row>
    <row r="52001" spans="1:12" x14ac:dyDescent="0.25">
      <c r="A52001" t="s">
        <v>180326</v>
      </c>
      <c r="B52001" t="s">
        <v>180327</v>
      </c>
      <c r="C52001" t="s">
        <v>180328</v>
      </c>
      <c r="E52001" t="s">
        <v>14</v>
      </c>
      <c r="K52001" t="str">
        <f>IFERROR(VLOOKUP(F52001,english_mapping!A:B,2,FALSE),"NA")</f>
        <v>NA</v>
      </c>
      <c r="L52001">
        <f t="shared" si="812"/>
        <v>0</v>
      </c>
    </row>
    <row r="52002" spans="1:12" x14ac:dyDescent="0.25">
      <c r="A52002" t="s">
        <v>180329</v>
      </c>
      <c r="B52002" t="s">
        <v>180330</v>
      </c>
      <c r="C52002" t="s">
        <v>180331</v>
      </c>
      <c r="E52002" t="s">
        <v>109</v>
      </c>
      <c r="F52002" t="s">
        <v>21</v>
      </c>
      <c r="G52002" t="s">
        <v>59</v>
      </c>
      <c r="H52002" t="s">
        <v>60</v>
      </c>
      <c r="I52002" t="s">
        <v>1434</v>
      </c>
      <c r="K52002" t="b">
        <f>IFERROR(VLOOKUP(F52002,english_mapping!A:B,2,FALSE),"NA")</f>
        <v>1</v>
      </c>
      <c r="L52002">
        <f t="shared" si="812"/>
        <v>0</v>
      </c>
    </row>
    <row r="52003" spans="1:12" x14ac:dyDescent="0.25">
      <c r="A52003" t="s">
        <v>180332</v>
      </c>
      <c r="B52003" t="s">
        <v>180333</v>
      </c>
      <c r="C52003" t="s">
        <v>180334</v>
      </c>
      <c r="D52003" t="s">
        <v>180335</v>
      </c>
      <c r="E52003" t="s">
        <v>14</v>
      </c>
      <c r="F52003" t="s">
        <v>21</v>
      </c>
      <c r="G52003" t="s">
        <v>154</v>
      </c>
      <c r="H52003" t="s">
        <v>242</v>
      </c>
      <c r="I52003" t="s">
        <v>242</v>
      </c>
      <c r="J52003" s="1">
        <v>37987</v>
      </c>
      <c r="K52003" t="b">
        <f>IFERROR(VLOOKUP(F52003,english_mapping!A:B,2,FALSE),"NA")</f>
        <v>1</v>
      </c>
      <c r="L52003" t="str">
        <f t="shared" si="812"/>
        <v>Optimization</v>
      </c>
    </row>
    <row r="52004" spans="1:12" x14ac:dyDescent="0.25">
      <c r="A52004" t="s">
        <v>180336</v>
      </c>
      <c r="B52004" t="s">
        <v>180337</v>
      </c>
      <c r="C52004" t="s">
        <v>180338</v>
      </c>
      <c r="D52004" t="s">
        <v>1433</v>
      </c>
      <c r="E52004" t="s">
        <v>205</v>
      </c>
      <c r="F52004" t="s">
        <v>21</v>
      </c>
      <c r="G52004" t="s">
        <v>434</v>
      </c>
      <c r="H52004" t="s">
        <v>7135</v>
      </c>
      <c r="I52004" t="s">
        <v>59943</v>
      </c>
      <c r="J52004" s="1">
        <v>36161</v>
      </c>
      <c r="K52004" t="b">
        <f>IFERROR(VLOOKUP(F52004,english_mapping!A:B,2,FALSE),"NA")</f>
        <v>1</v>
      </c>
      <c r="L52004" t="str">
        <f t="shared" si="812"/>
        <v>Web Hosting</v>
      </c>
    </row>
    <row r="52005" spans="1:12" x14ac:dyDescent="0.25">
      <c r="A52005" t="s">
        <v>180339</v>
      </c>
      <c r="B52005" t="s">
        <v>180340</v>
      </c>
      <c r="D52005" t="s">
        <v>180341</v>
      </c>
      <c r="E52005" t="s">
        <v>205</v>
      </c>
      <c r="J52005" s="1">
        <v>40179</v>
      </c>
      <c r="K52005" t="str">
        <f>IFERROR(VLOOKUP(F52005,english_mapping!A:B,2,FALSE),"NA")</f>
        <v>NA</v>
      </c>
      <c r="L52005" t="str">
        <f t="shared" si="812"/>
        <v>Business Services</v>
      </c>
    </row>
    <row r="52006" spans="1:12" x14ac:dyDescent="0.25">
      <c r="A52006" t="s">
        <v>180342</v>
      </c>
      <c r="B52006" t="s">
        <v>180343</v>
      </c>
      <c r="C52006" t="s">
        <v>180344</v>
      </c>
      <c r="D52006" t="s">
        <v>180345</v>
      </c>
      <c r="E52006" t="s">
        <v>14</v>
      </c>
      <c r="F52006" t="s">
        <v>21</v>
      </c>
      <c r="G52006" t="s">
        <v>84</v>
      </c>
      <c r="H52006" t="s">
        <v>3647</v>
      </c>
      <c r="I52006" t="s">
        <v>3647</v>
      </c>
      <c r="J52006" s="1">
        <v>39814</v>
      </c>
      <c r="K52006" t="b">
        <f>IFERROR(VLOOKUP(F52006,english_mapping!A:B,2,FALSE),"NA")</f>
        <v>1</v>
      </c>
      <c r="L52006" t="str">
        <f t="shared" si="812"/>
        <v>Internet Marketing</v>
      </c>
    </row>
    <row r="52007" spans="1:12" x14ac:dyDescent="0.25">
      <c r="A52007" t="s">
        <v>180346</v>
      </c>
      <c r="B52007" t="s">
        <v>180347</v>
      </c>
      <c r="C52007" t="s">
        <v>180348</v>
      </c>
      <c r="D52007" t="s">
        <v>163927</v>
      </c>
      <c r="E52007" t="s">
        <v>14</v>
      </c>
      <c r="F52007" t="s">
        <v>21</v>
      </c>
      <c r="G52007" t="s">
        <v>84</v>
      </c>
      <c r="H52007" t="s">
        <v>3647</v>
      </c>
      <c r="I52007" t="s">
        <v>3647</v>
      </c>
      <c r="J52007" s="1">
        <v>41275</v>
      </c>
      <c r="K52007" t="b">
        <f>IFERROR(VLOOKUP(F52007,english_mapping!A:B,2,FALSE),"NA")</f>
        <v>1</v>
      </c>
      <c r="L52007" t="str">
        <f t="shared" si="812"/>
        <v>Brokers</v>
      </c>
    </row>
    <row r="52008" spans="1:12" x14ac:dyDescent="0.25">
      <c r="A52008" t="s">
        <v>180349</v>
      </c>
      <c r="B52008" t="s">
        <v>180350</v>
      </c>
      <c r="C52008" t="s">
        <v>180351</v>
      </c>
      <c r="D52008" t="s">
        <v>180352</v>
      </c>
      <c r="E52008" t="s">
        <v>109</v>
      </c>
      <c r="F52008" t="s">
        <v>21</v>
      </c>
      <c r="G52008" t="s">
        <v>59</v>
      </c>
      <c r="H52008" t="s">
        <v>60</v>
      </c>
      <c r="I52008" t="s">
        <v>1128</v>
      </c>
      <c r="J52008" s="1">
        <v>38353</v>
      </c>
      <c r="K52008" t="b">
        <f>IFERROR(VLOOKUP(F52008,english_mapping!A:B,2,FALSE),"NA")</f>
        <v>1</v>
      </c>
      <c r="L52008" t="str">
        <f t="shared" si="812"/>
        <v>Computers</v>
      </c>
    </row>
    <row r="52009" spans="1:12" x14ac:dyDescent="0.25">
      <c r="A52009" t="s">
        <v>180353</v>
      </c>
      <c r="B52009" t="s">
        <v>180354</v>
      </c>
      <c r="C52009" t="s">
        <v>180355</v>
      </c>
      <c r="D52009" t="s">
        <v>30334</v>
      </c>
      <c r="E52009" t="s">
        <v>14</v>
      </c>
      <c r="F52009" t="s">
        <v>21</v>
      </c>
      <c r="G52009" t="s">
        <v>8372</v>
      </c>
      <c r="H52009" t="s">
        <v>28017</v>
      </c>
      <c r="I52009" t="s">
        <v>322</v>
      </c>
      <c r="J52009" s="1">
        <v>39083</v>
      </c>
      <c r="K52009" t="b">
        <f>IFERROR(VLOOKUP(F52009,english_mapping!A:B,2,FALSE),"NA")</f>
        <v>1</v>
      </c>
      <c r="L52009" t="str">
        <f t="shared" si="812"/>
        <v>Collaboration</v>
      </c>
    </row>
    <row r="52010" spans="1:12" x14ac:dyDescent="0.25">
      <c r="A52010" t="s">
        <v>180356</v>
      </c>
      <c r="B52010" t="s">
        <v>180357</v>
      </c>
      <c r="C52010" t="s">
        <v>180358</v>
      </c>
      <c r="D52010" t="s">
        <v>180359</v>
      </c>
      <c r="E52010" t="s">
        <v>14</v>
      </c>
      <c r="F52010" t="s">
        <v>21</v>
      </c>
      <c r="G52010" t="s">
        <v>822</v>
      </c>
      <c r="H52010" t="s">
        <v>823</v>
      </c>
      <c r="I52010" t="s">
        <v>824</v>
      </c>
      <c r="J52010" s="1">
        <v>42005</v>
      </c>
      <c r="K52010" t="b">
        <f>IFERROR(VLOOKUP(F52010,english_mapping!A:B,2,FALSE),"NA")</f>
        <v>1</v>
      </c>
      <c r="L52010" t="str">
        <f t="shared" si="812"/>
        <v>Babies</v>
      </c>
    </row>
    <row r="52011" spans="1:12" x14ac:dyDescent="0.25">
      <c r="A52011" t="s">
        <v>180360</v>
      </c>
      <c r="B52011" t="s">
        <v>180361</v>
      </c>
      <c r="C52011" t="s">
        <v>180362</v>
      </c>
      <c r="D52011" t="s">
        <v>32</v>
      </c>
      <c r="E52011" t="s">
        <v>14</v>
      </c>
      <c r="F52011" t="s">
        <v>21</v>
      </c>
      <c r="G52011" t="s">
        <v>39</v>
      </c>
      <c r="H52011" t="s">
        <v>281</v>
      </c>
      <c r="I52011" t="s">
        <v>281</v>
      </c>
      <c r="J52011" s="1">
        <v>36892</v>
      </c>
      <c r="K52011" t="b">
        <f>IFERROR(VLOOKUP(F52011,english_mapping!A:B,2,FALSE),"NA")</f>
        <v>1</v>
      </c>
      <c r="L52011" t="str">
        <f t="shared" si="812"/>
        <v>Curated Web</v>
      </c>
    </row>
    <row r="52012" spans="1:12" x14ac:dyDescent="0.25">
      <c r="A52012" t="s">
        <v>180363</v>
      </c>
      <c r="B52012" t="s">
        <v>180364</v>
      </c>
      <c r="C52012" t="s">
        <v>180365</v>
      </c>
      <c r="D52012" t="s">
        <v>1416</v>
      </c>
      <c r="E52012" t="s">
        <v>14</v>
      </c>
      <c r="F52012" t="s">
        <v>21</v>
      </c>
      <c r="G52012" t="s">
        <v>59</v>
      </c>
      <c r="H52012" t="s">
        <v>60</v>
      </c>
      <c r="I52012" t="s">
        <v>616</v>
      </c>
      <c r="K52012" t="b">
        <f>IFERROR(VLOOKUP(F52012,english_mapping!A:B,2,FALSE),"NA")</f>
        <v>1</v>
      </c>
      <c r="L52012" t="str">
        <f t="shared" si="812"/>
        <v>Semiconductors</v>
      </c>
    </row>
    <row r="52013" spans="1:12" x14ac:dyDescent="0.25">
      <c r="A52013" t="s">
        <v>180366</v>
      </c>
      <c r="B52013" t="s">
        <v>180367</v>
      </c>
      <c r="C52013" t="s">
        <v>180368</v>
      </c>
      <c r="D52013" t="s">
        <v>139141</v>
      </c>
      <c r="E52013" t="s">
        <v>14</v>
      </c>
      <c r="F52013" t="s">
        <v>21</v>
      </c>
      <c r="G52013" t="s">
        <v>1035</v>
      </c>
      <c r="H52013" t="s">
        <v>1059</v>
      </c>
      <c r="I52013" t="s">
        <v>1059</v>
      </c>
      <c r="K52013" t="b">
        <f>IFERROR(VLOOKUP(F52013,english_mapping!A:B,2,FALSE),"NA")</f>
        <v>1</v>
      </c>
      <c r="L52013" t="str">
        <f t="shared" si="812"/>
        <v>Internet</v>
      </c>
    </row>
    <row r="52014" spans="1:12" x14ac:dyDescent="0.25">
      <c r="A52014" t="s">
        <v>180369</v>
      </c>
      <c r="B52014" t="s">
        <v>180370</v>
      </c>
      <c r="C52014" t="s">
        <v>180371</v>
      </c>
      <c r="D52014" t="s">
        <v>180372</v>
      </c>
      <c r="E52014" t="s">
        <v>14</v>
      </c>
      <c r="F52014" t="s">
        <v>21</v>
      </c>
      <c r="G52014" t="s">
        <v>59</v>
      </c>
      <c r="H52014" t="s">
        <v>60</v>
      </c>
      <c r="I52014" t="s">
        <v>238</v>
      </c>
      <c r="J52014" t="s">
        <v>33122</v>
      </c>
      <c r="K52014" t="b">
        <f>IFERROR(VLOOKUP(F52014,english_mapping!A:B,2,FALSE),"NA")</f>
        <v>1</v>
      </c>
      <c r="L52014" t="str">
        <f t="shared" si="812"/>
        <v>Consumer Electronics</v>
      </c>
    </row>
    <row r="52015" spans="1:12" x14ac:dyDescent="0.25">
      <c r="A52015" t="s">
        <v>180373</v>
      </c>
      <c r="B52015" t="s">
        <v>180374</v>
      </c>
      <c r="C52015" t="s">
        <v>180375</v>
      </c>
      <c r="D52015" t="s">
        <v>51</v>
      </c>
      <c r="E52015" t="s">
        <v>14</v>
      </c>
      <c r="F52015" t="s">
        <v>21</v>
      </c>
      <c r="G52015" t="s">
        <v>822</v>
      </c>
      <c r="H52015" t="s">
        <v>823</v>
      </c>
      <c r="I52015" t="s">
        <v>824</v>
      </c>
      <c r="J52015" s="1">
        <v>40544</v>
      </c>
      <c r="K52015" t="b">
        <f>IFERROR(VLOOKUP(F52015,english_mapping!A:B,2,FALSE),"NA")</f>
        <v>1</v>
      </c>
      <c r="L52015" t="str">
        <f t="shared" si="812"/>
        <v>Biotechnology</v>
      </c>
    </row>
    <row r="52016" spans="1:12" x14ac:dyDescent="0.25">
      <c r="A52016" t="s">
        <v>180376</v>
      </c>
      <c r="B52016" t="s">
        <v>180377</v>
      </c>
      <c r="C52016" t="s">
        <v>180378</v>
      </c>
      <c r="D52016" t="s">
        <v>1416</v>
      </c>
      <c r="E52016" t="s">
        <v>14</v>
      </c>
      <c r="F52016" t="s">
        <v>712</v>
      </c>
      <c r="G52016">
        <v>5</v>
      </c>
      <c r="H52016" t="s">
        <v>713</v>
      </c>
      <c r="I52016" t="s">
        <v>11701</v>
      </c>
      <c r="K52016" t="b">
        <f>IFERROR(VLOOKUP(F52016,english_mapping!A:B,2,FALSE),"NA")</f>
        <v>0</v>
      </c>
      <c r="L52016" t="str">
        <f t="shared" si="812"/>
        <v>Semiconductors</v>
      </c>
    </row>
    <row r="52017" spans="1:12" x14ac:dyDescent="0.25">
      <c r="A52017" t="s">
        <v>180379</v>
      </c>
      <c r="B52017" t="s">
        <v>180380</v>
      </c>
      <c r="E52017" t="s">
        <v>14</v>
      </c>
      <c r="F52017" t="s">
        <v>21</v>
      </c>
      <c r="G52017" t="s">
        <v>1383</v>
      </c>
      <c r="H52017" t="s">
        <v>1384</v>
      </c>
      <c r="I52017" t="s">
        <v>3063</v>
      </c>
      <c r="K52017" t="b">
        <f>IFERROR(VLOOKUP(F52017,english_mapping!A:B,2,FALSE),"NA")</f>
        <v>1</v>
      </c>
      <c r="L52017">
        <f t="shared" si="812"/>
        <v>0</v>
      </c>
    </row>
    <row r="52018" spans="1:12" x14ac:dyDescent="0.25">
      <c r="A52018" t="s">
        <v>180381</v>
      </c>
      <c r="B52018" t="s">
        <v>180382</v>
      </c>
      <c r="C52018" t="s">
        <v>180383</v>
      </c>
      <c r="D52018" t="s">
        <v>180384</v>
      </c>
      <c r="E52018" t="s">
        <v>14</v>
      </c>
      <c r="F52018" t="s">
        <v>21</v>
      </c>
      <c r="G52018" t="s">
        <v>101</v>
      </c>
      <c r="H52018" t="s">
        <v>102</v>
      </c>
      <c r="I52018" t="s">
        <v>103</v>
      </c>
      <c r="J52018" s="1">
        <v>41281</v>
      </c>
      <c r="K52018" t="b">
        <f>IFERROR(VLOOKUP(F52018,english_mapping!A:B,2,FALSE),"NA")</f>
        <v>1</v>
      </c>
      <c r="L52018" t="str">
        <f t="shared" si="812"/>
        <v>Crowdfunding</v>
      </c>
    </row>
    <row r="52019" spans="1:12" x14ac:dyDescent="0.25">
      <c r="A52019" t="s">
        <v>180385</v>
      </c>
      <c r="B52019" t="s">
        <v>180386</v>
      </c>
      <c r="C52019" t="s">
        <v>180387</v>
      </c>
      <c r="D52019" t="s">
        <v>3294</v>
      </c>
      <c r="E52019" t="s">
        <v>14</v>
      </c>
      <c r="F52019" t="s">
        <v>1087</v>
      </c>
      <c r="G52019">
        <v>10</v>
      </c>
      <c r="H52019" t="s">
        <v>11105</v>
      </c>
      <c r="I52019" t="s">
        <v>180388</v>
      </c>
      <c r="J52019" s="1">
        <v>40179</v>
      </c>
      <c r="K52019" t="b">
        <f>IFERROR(VLOOKUP(F52019,english_mapping!A:B,2,FALSE),"NA")</f>
        <v>0</v>
      </c>
      <c r="L52019" t="str">
        <f t="shared" si="812"/>
        <v>Health and Wellness</v>
      </c>
    </row>
    <row r="52020" spans="1:12" x14ac:dyDescent="0.25">
      <c r="A52020" t="s">
        <v>180389</v>
      </c>
      <c r="B52020" t="s">
        <v>180390</v>
      </c>
      <c r="C52020" t="s">
        <v>180391</v>
      </c>
      <c r="D52020" t="s">
        <v>38</v>
      </c>
      <c r="E52020" t="s">
        <v>205</v>
      </c>
      <c r="F52020" t="s">
        <v>497</v>
      </c>
      <c r="G52020">
        <v>12</v>
      </c>
      <c r="H52020" t="s">
        <v>28969</v>
      </c>
      <c r="I52020" t="s">
        <v>28969</v>
      </c>
      <c r="J52020" s="1">
        <v>30317</v>
      </c>
      <c r="K52020" t="b">
        <f>IFERROR(VLOOKUP(F52020,english_mapping!A:B,2,FALSE),"NA")</f>
        <v>0</v>
      </c>
      <c r="L52020" t="str">
        <f t="shared" si="812"/>
        <v>Software</v>
      </c>
    </row>
    <row r="52021" spans="1:12" x14ac:dyDescent="0.25">
      <c r="A52021" t="s">
        <v>180392</v>
      </c>
      <c r="B52021" t="s">
        <v>180393</v>
      </c>
      <c r="C52021" t="s">
        <v>180394</v>
      </c>
      <c r="D52021" t="s">
        <v>180395</v>
      </c>
      <c r="E52021" t="s">
        <v>109</v>
      </c>
      <c r="F52021" t="s">
        <v>408</v>
      </c>
      <c r="G52021">
        <v>40</v>
      </c>
      <c r="H52021" t="s">
        <v>1001</v>
      </c>
      <c r="I52021" t="s">
        <v>1001</v>
      </c>
      <c r="J52021" s="1">
        <v>36900</v>
      </c>
      <c r="K52021" t="b">
        <f>IFERROR(VLOOKUP(F52021,english_mapping!A:B,2,FALSE),"NA")</f>
        <v>0</v>
      </c>
      <c r="L52021" t="str">
        <f t="shared" si="812"/>
        <v>Blogging Platforms</v>
      </c>
    </row>
    <row r="52022" spans="1:12" x14ac:dyDescent="0.25">
      <c r="A52022" t="s">
        <v>180396</v>
      </c>
      <c r="B52022" t="s">
        <v>180397</v>
      </c>
      <c r="C52022" t="s">
        <v>180398</v>
      </c>
      <c r="D52022" t="s">
        <v>45</v>
      </c>
      <c r="E52022" t="s">
        <v>205</v>
      </c>
      <c r="F52022" t="s">
        <v>21</v>
      </c>
      <c r="G52022" t="s">
        <v>59</v>
      </c>
      <c r="H52022" t="s">
        <v>90</v>
      </c>
      <c r="I52022" t="s">
        <v>7117</v>
      </c>
      <c r="J52022" s="1">
        <v>38718</v>
      </c>
      <c r="K52022" t="b">
        <f>IFERROR(VLOOKUP(F52022,english_mapping!A:B,2,FALSE),"NA")</f>
        <v>1</v>
      </c>
      <c r="L52022" t="str">
        <f t="shared" si="812"/>
        <v>Games</v>
      </c>
    </row>
    <row r="52023" spans="1:12" x14ac:dyDescent="0.25">
      <c r="A52023" t="s">
        <v>180399</v>
      </c>
      <c r="B52023" t="s">
        <v>180400</v>
      </c>
      <c r="C52023" t="s">
        <v>180401</v>
      </c>
      <c r="D52023" t="s">
        <v>1433</v>
      </c>
      <c r="E52023" t="s">
        <v>14</v>
      </c>
      <c r="F52023" t="s">
        <v>124</v>
      </c>
      <c r="G52023" t="s">
        <v>125</v>
      </c>
      <c r="H52023" t="s">
        <v>126</v>
      </c>
      <c r="I52023" t="s">
        <v>126</v>
      </c>
      <c r="J52023" s="1">
        <v>40544</v>
      </c>
      <c r="K52023" t="b">
        <f>IFERROR(VLOOKUP(F52023,english_mapping!A:B,2,FALSE),"NA")</f>
        <v>1</v>
      </c>
      <c r="L52023" t="str">
        <f t="shared" si="812"/>
        <v>Web Hosting</v>
      </c>
    </row>
    <row r="52024" spans="1:12" x14ac:dyDescent="0.25">
      <c r="A52024" t="s">
        <v>180402</v>
      </c>
      <c r="B52024" t="s">
        <v>180403</v>
      </c>
      <c r="C52024" t="s">
        <v>180404</v>
      </c>
      <c r="D52024" t="s">
        <v>180405</v>
      </c>
      <c r="E52024" t="s">
        <v>14</v>
      </c>
      <c r="F52024" t="s">
        <v>220</v>
      </c>
      <c r="G52024">
        <v>2</v>
      </c>
      <c r="H52024" t="s">
        <v>5054</v>
      </c>
      <c r="I52024" t="s">
        <v>154642</v>
      </c>
      <c r="J52024" s="1">
        <v>41275</v>
      </c>
      <c r="K52024" t="b">
        <f>IFERROR(VLOOKUP(F52024,english_mapping!A:B,2,FALSE),"NA")</f>
        <v>1</v>
      </c>
      <c r="L52024" t="str">
        <f t="shared" si="812"/>
        <v>Analytics</v>
      </c>
    </row>
    <row r="52025" spans="1:12" x14ac:dyDescent="0.25">
      <c r="A52025" t="s">
        <v>180406</v>
      </c>
      <c r="B52025" t="s">
        <v>180407</v>
      </c>
      <c r="C52025" t="s">
        <v>180408</v>
      </c>
      <c r="D52025" t="s">
        <v>1275</v>
      </c>
      <c r="E52025" t="s">
        <v>14</v>
      </c>
      <c r="F52025" t="s">
        <v>21</v>
      </c>
      <c r="G52025" t="s">
        <v>101</v>
      </c>
      <c r="H52025" t="s">
        <v>706</v>
      </c>
      <c r="I52025" t="s">
        <v>87831</v>
      </c>
      <c r="K52025" t="b">
        <f>IFERROR(VLOOKUP(F52025,english_mapping!A:B,2,FALSE),"NA")</f>
        <v>1</v>
      </c>
      <c r="L52025" t="str">
        <f t="shared" si="812"/>
        <v>Health Care</v>
      </c>
    </row>
    <row r="52026" spans="1:12" x14ac:dyDescent="0.25">
      <c r="A52026" t="s">
        <v>180409</v>
      </c>
      <c r="B52026" t="s">
        <v>180410</v>
      </c>
      <c r="C52026" t="s">
        <v>180411</v>
      </c>
      <c r="D52026" t="s">
        <v>180412</v>
      </c>
      <c r="E52026" t="s">
        <v>14</v>
      </c>
      <c r="F52026" t="s">
        <v>484</v>
      </c>
      <c r="H52026" t="s">
        <v>485</v>
      </c>
      <c r="I52026" t="s">
        <v>485</v>
      </c>
      <c r="J52026" s="1">
        <v>41647</v>
      </c>
      <c r="K52026" t="b">
        <f>IFERROR(VLOOKUP(F52026,english_mapping!A:B,2,FALSE),"NA")</f>
        <v>1</v>
      </c>
      <c r="L52026" t="str">
        <f t="shared" si="812"/>
        <v>Apps</v>
      </c>
    </row>
    <row r="52027" spans="1:12" x14ac:dyDescent="0.25">
      <c r="A52027" t="s">
        <v>180413</v>
      </c>
      <c r="B52027" t="s">
        <v>180414</v>
      </c>
      <c r="C52027" t="s">
        <v>180415</v>
      </c>
      <c r="D52027" t="s">
        <v>1318</v>
      </c>
      <c r="E52027" t="s">
        <v>14</v>
      </c>
      <c r="F52027" t="s">
        <v>21</v>
      </c>
      <c r="G52027" t="s">
        <v>434</v>
      </c>
      <c r="H52027" t="s">
        <v>6476</v>
      </c>
      <c r="I52027" t="s">
        <v>6476</v>
      </c>
      <c r="J52027" s="1">
        <v>39845</v>
      </c>
      <c r="K52027" t="b">
        <f>IFERROR(VLOOKUP(F52027,english_mapping!A:B,2,FALSE),"NA")</f>
        <v>1</v>
      </c>
      <c r="L52027" t="str">
        <f t="shared" si="812"/>
        <v>Automotive</v>
      </c>
    </row>
    <row r="52028" spans="1:12" x14ac:dyDescent="0.25">
      <c r="A52028" t="s">
        <v>180416</v>
      </c>
      <c r="B52028" t="s">
        <v>180417</v>
      </c>
      <c r="C52028" t="s">
        <v>180418</v>
      </c>
      <c r="D52028" t="s">
        <v>180419</v>
      </c>
      <c r="E52028" t="s">
        <v>109</v>
      </c>
      <c r="F52028" t="s">
        <v>21</v>
      </c>
      <c r="G52028" t="s">
        <v>59</v>
      </c>
      <c r="H52028" t="s">
        <v>60</v>
      </c>
      <c r="I52028" t="s">
        <v>27558</v>
      </c>
      <c r="K52028" t="b">
        <f>IFERROR(VLOOKUP(F52028,english_mapping!A:B,2,FALSE),"NA")</f>
        <v>1</v>
      </c>
      <c r="L52028" t="str">
        <f t="shared" si="812"/>
        <v>E-Commerce</v>
      </c>
    </row>
    <row r="52029" spans="1:12" x14ac:dyDescent="0.25">
      <c r="A52029" t="s">
        <v>180420</v>
      </c>
      <c r="B52029" t="s">
        <v>180421</v>
      </c>
      <c r="C52029" t="s">
        <v>180422</v>
      </c>
      <c r="D52029" t="s">
        <v>449</v>
      </c>
      <c r="E52029" t="s">
        <v>14</v>
      </c>
      <c r="F52029" t="s">
        <v>21</v>
      </c>
      <c r="G52029" t="s">
        <v>101</v>
      </c>
      <c r="H52029" t="s">
        <v>102</v>
      </c>
      <c r="I52029" t="s">
        <v>103</v>
      </c>
      <c r="J52029" s="1">
        <v>41275</v>
      </c>
      <c r="K52029" t="b">
        <f>IFERROR(VLOOKUP(F52029,english_mapping!A:B,2,FALSE),"NA")</f>
        <v>1</v>
      </c>
      <c r="L52029" t="str">
        <f t="shared" si="812"/>
        <v>Finance</v>
      </c>
    </row>
    <row r="52030" spans="1:12" x14ac:dyDescent="0.25">
      <c r="A52030" t="s">
        <v>180423</v>
      </c>
      <c r="B52030" t="s">
        <v>180424</v>
      </c>
      <c r="C52030" t="s">
        <v>180425</v>
      </c>
      <c r="D52030" t="s">
        <v>45</v>
      </c>
      <c r="E52030" t="s">
        <v>14</v>
      </c>
      <c r="F52030" t="s">
        <v>46</v>
      </c>
      <c r="H52030" t="s">
        <v>180426</v>
      </c>
      <c r="I52030" t="s">
        <v>180426</v>
      </c>
      <c r="J52030" s="1">
        <v>39453</v>
      </c>
      <c r="K52030" t="b">
        <f>IFERROR(VLOOKUP(F52030,english_mapping!A:B,2,FALSE),"NA")</f>
        <v>0</v>
      </c>
      <c r="L52030" t="str">
        <f t="shared" si="812"/>
        <v>Games</v>
      </c>
    </row>
    <row r="52031" spans="1:12" x14ac:dyDescent="0.25">
      <c r="A52031" t="s">
        <v>180427</v>
      </c>
      <c r="B52031" t="s">
        <v>180428</v>
      </c>
      <c r="C52031" t="s">
        <v>180429</v>
      </c>
      <c r="D52031" t="s">
        <v>180430</v>
      </c>
      <c r="E52031" t="s">
        <v>14</v>
      </c>
      <c r="F52031" t="s">
        <v>124</v>
      </c>
      <c r="G52031" t="s">
        <v>125</v>
      </c>
      <c r="H52031" t="s">
        <v>126</v>
      </c>
      <c r="I52031" t="s">
        <v>126</v>
      </c>
      <c r="J52031" s="1">
        <v>40550</v>
      </c>
      <c r="K52031" t="b">
        <f>IFERROR(VLOOKUP(F52031,english_mapping!A:B,2,FALSE),"NA")</f>
        <v>1</v>
      </c>
      <c r="L52031" t="str">
        <f t="shared" si="812"/>
        <v>Mobile</v>
      </c>
    </row>
    <row r="52032" spans="1:12" x14ac:dyDescent="0.25">
      <c r="A52032" t="s">
        <v>180431</v>
      </c>
      <c r="B52032" t="s">
        <v>180432</v>
      </c>
      <c r="C52032" t="s">
        <v>180433</v>
      </c>
      <c r="D52032" t="s">
        <v>70</v>
      </c>
      <c r="E52032" t="s">
        <v>14</v>
      </c>
      <c r="F52032" t="s">
        <v>21</v>
      </c>
      <c r="G52032" t="s">
        <v>59</v>
      </c>
      <c r="H52032" t="s">
        <v>60</v>
      </c>
      <c r="I52032" t="s">
        <v>66</v>
      </c>
      <c r="J52032" s="1">
        <v>41277</v>
      </c>
      <c r="K52032" t="b">
        <f>IFERROR(VLOOKUP(F52032,english_mapping!A:B,2,FALSE),"NA")</f>
        <v>1</v>
      </c>
      <c r="L52032" t="str">
        <f t="shared" si="812"/>
        <v>E-Commerce</v>
      </c>
    </row>
    <row r="52033" spans="1:12" x14ac:dyDescent="0.25">
      <c r="A52033" t="s">
        <v>180434</v>
      </c>
      <c r="B52033" t="s">
        <v>180435</v>
      </c>
      <c r="C52033" t="s">
        <v>180436</v>
      </c>
      <c r="D52033" t="s">
        <v>38</v>
      </c>
      <c r="E52033" t="s">
        <v>205</v>
      </c>
      <c r="F52033" t="s">
        <v>21</v>
      </c>
      <c r="G52033" t="s">
        <v>534</v>
      </c>
      <c r="H52033" t="s">
        <v>535</v>
      </c>
      <c r="I52033" t="s">
        <v>536</v>
      </c>
      <c r="J52033" s="1">
        <v>40640</v>
      </c>
      <c r="K52033" t="b">
        <f>IFERROR(VLOOKUP(F52033,english_mapping!A:B,2,FALSE),"NA")</f>
        <v>1</v>
      </c>
      <c r="L52033" t="str">
        <f t="shared" si="812"/>
        <v>Software</v>
      </c>
    </row>
    <row r="52034" spans="1:12" x14ac:dyDescent="0.25">
      <c r="A52034" t="s">
        <v>180437</v>
      </c>
      <c r="B52034" t="s">
        <v>180438</v>
      </c>
      <c r="C52034" t="s">
        <v>180439</v>
      </c>
      <c r="D52034" t="s">
        <v>1416</v>
      </c>
      <c r="E52034" t="s">
        <v>14</v>
      </c>
      <c r="K52034" t="str">
        <f>IFERROR(VLOOKUP(F52034,english_mapping!A:B,2,FALSE),"NA")</f>
        <v>NA</v>
      </c>
      <c r="L52034" t="str">
        <f t="shared" si="812"/>
        <v>Semiconductors</v>
      </c>
    </row>
    <row r="52035" spans="1:12" x14ac:dyDescent="0.25">
      <c r="A52035" t="s">
        <v>180440</v>
      </c>
      <c r="B52035" t="s">
        <v>180441</v>
      </c>
      <c r="C52035" t="s">
        <v>180442</v>
      </c>
      <c r="D52035" t="s">
        <v>2541</v>
      </c>
      <c r="E52035" t="s">
        <v>14</v>
      </c>
      <c r="F52035" t="s">
        <v>21</v>
      </c>
      <c r="G52035" t="s">
        <v>804</v>
      </c>
      <c r="H52035" t="s">
        <v>805</v>
      </c>
      <c r="I52035" t="s">
        <v>805</v>
      </c>
      <c r="J52035" t="s">
        <v>19447</v>
      </c>
      <c r="K52035" t="b">
        <f>IFERROR(VLOOKUP(F52035,english_mapping!A:B,2,FALSE),"NA")</f>
        <v>1</v>
      </c>
      <c r="L52035" t="str">
        <f t="shared" si="812"/>
        <v>Advertising</v>
      </c>
    </row>
    <row r="52036" spans="1:12" x14ac:dyDescent="0.25">
      <c r="A52036" t="s">
        <v>180443</v>
      </c>
      <c r="B52036" t="s">
        <v>180444</v>
      </c>
      <c r="D52036" t="s">
        <v>180445</v>
      </c>
      <c r="E52036" t="s">
        <v>14</v>
      </c>
      <c r="K52036" t="str">
        <f>IFERROR(VLOOKUP(F52036,english_mapping!A:B,2,FALSE),"NA")</f>
        <v>NA</v>
      </c>
      <c r="L52036" t="str">
        <f t="shared" ref="L52036:L52099" si="813">IFERROR(LEFT(D52036,(FIND("|",D52036))-1),D52036)</f>
        <v>Energy</v>
      </c>
    </row>
    <row r="52037" spans="1:12" x14ac:dyDescent="0.25">
      <c r="A52037" t="s">
        <v>180446</v>
      </c>
      <c r="B52037" t="s">
        <v>180447</v>
      </c>
      <c r="C52037" t="s">
        <v>180448</v>
      </c>
      <c r="D52037" t="s">
        <v>180449</v>
      </c>
      <c r="E52037" t="s">
        <v>14</v>
      </c>
      <c r="K52037" t="str">
        <f>IFERROR(VLOOKUP(F52037,english_mapping!A:B,2,FALSE),"NA")</f>
        <v>NA</v>
      </c>
      <c r="L52037" t="str">
        <f t="shared" si="813"/>
        <v>Collaboration</v>
      </c>
    </row>
    <row r="52038" spans="1:12" x14ac:dyDescent="0.25">
      <c r="A52038" t="s">
        <v>180450</v>
      </c>
      <c r="B52038" t="s">
        <v>180451</v>
      </c>
      <c r="D52038" t="s">
        <v>70</v>
      </c>
      <c r="E52038" t="s">
        <v>14</v>
      </c>
      <c r="F52038" t="s">
        <v>21</v>
      </c>
      <c r="G52038" t="s">
        <v>138</v>
      </c>
      <c r="H52038" t="s">
        <v>139</v>
      </c>
      <c r="I52038" t="s">
        <v>56677</v>
      </c>
      <c r="J52038" s="1">
        <v>40179</v>
      </c>
      <c r="K52038" t="b">
        <f>IFERROR(VLOOKUP(F52038,english_mapping!A:B,2,FALSE),"NA")</f>
        <v>1</v>
      </c>
      <c r="L52038" t="str">
        <f t="shared" si="813"/>
        <v>E-Commerce</v>
      </c>
    </row>
    <row r="52039" spans="1:12" x14ac:dyDescent="0.25">
      <c r="A52039" t="s">
        <v>180452</v>
      </c>
      <c r="B52039" t="s">
        <v>180453</v>
      </c>
      <c r="C52039" t="s">
        <v>180454</v>
      </c>
      <c r="D52039" t="s">
        <v>780</v>
      </c>
      <c r="E52039" t="s">
        <v>205</v>
      </c>
      <c r="F52039" t="s">
        <v>52</v>
      </c>
      <c r="G52039" t="s">
        <v>3417</v>
      </c>
      <c r="H52039" t="s">
        <v>42368</v>
      </c>
      <c r="I52039" t="s">
        <v>42368</v>
      </c>
      <c r="J52039" s="1">
        <v>37987</v>
      </c>
      <c r="K52039" t="b">
        <f>IFERROR(VLOOKUP(F52039,english_mapping!A:B,2,FALSE),"NA")</f>
        <v>1</v>
      </c>
      <c r="L52039" t="str">
        <f t="shared" si="813"/>
        <v>Clean Technology</v>
      </c>
    </row>
    <row r="52040" spans="1:12" x14ac:dyDescent="0.25">
      <c r="A52040" t="s">
        <v>180455</v>
      </c>
      <c r="B52040" t="s">
        <v>180456</v>
      </c>
      <c r="C52040" t="s">
        <v>180457</v>
      </c>
      <c r="D52040" t="s">
        <v>38</v>
      </c>
      <c r="E52040" t="s">
        <v>14</v>
      </c>
      <c r="F52040" t="s">
        <v>21</v>
      </c>
      <c r="G52040" t="s">
        <v>77</v>
      </c>
      <c r="H52040" t="s">
        <v>610</v>
      </c>
      <c r="I52040" t="s">
        <v>180458</v>
      </c>
      <c r="J52040" s="1">
        <v>39448</v>
      </c>
      <c r="K52040" t="b">
        <f>IFERROR(VLOOKUP(F52040,english_mapping!A:B,2,FALSE),"NA")</f>
        <v>1</v>
      </c>
      <c r="L52040" t="str">
        <f t="shared" si="813"/>
        <v>Software</v>
      </c>
    </row>
    <row r="52041" spans="1:12" x14ac:dyDescent="0.25">
      <c r="A52041" t="s">
        <v>180459</v>
      </c>
      <c r="B52041" t="s">
        <v>180460</v>
      </c>
      <c r="C52041" t="s">
        <v>180461</v>
      </c>
      <c r="D52041" t="s">
        <v>180462</v>
      </c>
      <c r="E52041" t="s">
        <v>14</v>
      </c>
      <c r="F52041" t="s">
        <v>21</v>
      </c>
      <c r="G52041" t="s">
        <v>101</v>
      </c>
      <c r="H52041" t="s">
        <v>102</v>
      </c>
      <c r="I52041" t="s">
        <v>103</v>
      </c>
      <c r="J52041" s="1">
        <v>40914</v>
      </c>
      <c r="K52041" t="b">
        <f>IFERROR(VLOOKUP(F52041,english_mapping!A:B,2,FALSE),"NA")</f>
        <v>1</v>
      </c>
      <c r="L52041" t="str">
        <f t="shared" si="813"/>
        <v>E-Commerce</v>
      </c>
    </row>
    <row r="52042" spans="1:12" x14ac:dyDescent="0.25">
      <c r="A52042" t="s">
        <v>180463</v>
      </c>
      <c r="B52042" t="s">
        <v>180464</v>
      </c>
      <c r="C52042" t="s">
        <v>180465</v>
      </c>
      <c r="E52042" t="s">
        <v>205</v>
      </c>
      <c r="J52042" s="1">
        <v>40544</v>
      </c>
      <c r="K52042" t="str">
        <f>IFERROR(VLOOKUP(F52042,english_mapping!A:B,2,FALSE),"NA")</f>
        <v>NA</v>
      </c>
      <c r="L52042">
        <f t="shared" si="813"/>
        <v>0</v>
      </c>
    </row>
    <row r="52043" spans="1:12" x14ac:dyDescent="0.25">
      <c r="A52043" t="s">
        <v>180466</v>
      </c>
      <c r="B52043" t="s">
        <v>180467</v>
      </c>
      <c r="C52043" t="s">
        <v>180468</v>
      </c>
      <c r="D52043" t="s">
        <v>180469</v>
      </c>
      <c r="E52043" t="s">
        <v>14</v>
      </c>
      <c r="J52043" t="s">
        <v>8510</v>
      </c>
      <c r="K52043" t="str">
        <f>IFERROR(VLOOKUP(F52043,english_mapping!A:B,2,FALSE),"NA")</f>
        <v>NA</v>
      </c>
      <c r="L52043" t="str">
        <f t="shared" si="813"/>
        <v>Colleges</v>
      </c>
    </row>
    <row r="52044" spans="1:12" x14ac:dyDescent="0.25">
      <c r="A52044" t="s">
        <v>180470</v>
      </c>
      <c r="B52044" t="s">
        <v>180471</v>
      </c>
      <c r="C52044" t="s">
        <v>180472</v>
      </c>
      <c r="D52044" t="s">
        <v>113</v>
      </c>
      <c r="E52044" t="s">
        <v>14</v>
      </c>
      <c r="F52044" t="s">
        <v>21</v>
      </c>
      <c r="G52044" t="s">
        <v>285</v>
      </c>
      <c r="H52044" t="s">
        <v>889</v>
      </c>
      <c r="I52044" t="s">
        <v>180473</v>
      </c>
      <c r="J52044" s="1">
        <v>41648</v>
      </c>
      <c r="K52044" t="b">
        <f>IFERROR(VLOOKUP(F52044,english_mapping!A:B,2,FALSE),"NA")</f>
        <v>1</v>
      </c>
      <c r="L52044" t="str">
        <f t="shared" si="813"/>
        <v>Entertainment</v>
      </c>
    </row>
    <row r="52045" spans="1:12" x14ac:dyDescent="0.25">
      <c r="A52045" t="s">
        <v>180474</v>
      </c>
      <c r="B52045" t="s">
        <v>180475</v>
      </c>
      <c r="C52045" t="s">
        <v>180476</v>
      </c>
      <c r="D52045" t="s">
        <v>180477</v>
      </c>
      <c r="E52045" t="s">
        <v>109</v>
      </c>
      <c r="F52045" t="s">
        <v>52</v>
      </c>
      <c r="G52045" t="s">
        <v>200</v>
      </c>
      <c r="H52045" t="s">
        <v>201</v>
      </c>
      <c r="I52045" t="s">
        <v>1071</v>
      </c>
      <c r="J52045" s="1">
        <v>30682</v>
      </c>
      <c r="K52045" t="b">
        <f>IFERROR(VLOOKUP(F52045,english_mapping!A:B,2,FALSE),"NA")</f>
        <v>1</v>
      </c>
      <c r="L52045" t="str">
        <f t="shared" si="813"/>
        <v>Construction</v>
      </c>
    </row>
    <row r="52046" spans="1:12" x14ac:dyDescent="0.25">
      <c r="A52046" t="s">
        <v>180478</v>
      </c>
      <c r="B52046" t="s">
        <v>180479</v>
      </c>
      <c r="C52046" t="s">
        <v>180480</v>
      </c>
      <c r="D52046" t="s">
        <v>1484</v>
      </c>
      <c r="E52046" t="s">
        <v>14</v>
      </c>
      <c r="F52046" t="s">
        <v>33</v>
      </c>
      <c r="G52046">
        <v>23</v>
      </c>
      <c r="H52046" t="s">
        <v>179</v>
      </c>
      <c r="I52046" t="s">
        <v>179</v>
      </c>
      <c r="K52046" t="b">
        <f>IFERROR(VLOOKUP(F52046,english_mapping!A:B,2,FALSE),"NA")</f>
        <v>0</v>
      </c>
      <c r="L52046" t="str">
        <f t="shared" si="813"/>
        <v>Game</v>
      </c>
    </row>
    <row r="52047" spans="1:12" x14ac:dyDescent="0.25">
      <c r="A52047" t="s">
        <v>180481</v>
      </c>
      <c r="B52047" t="s">
        <v>180482</v>
      </c>
      <c r="C52047" t="s">
        <v>180483</v>
      </c>
      <c r="D52047" t="s">
        <v>51</v>
      </c>
      <c r="E52047" t="s">
        <v>14</v>
      </c>
      <c r="K52047" t="str">
        <f>IFERROR(VLOOKUP(F52047,english_mapping!A:B,2,FALSE),"NA")</f>
        <v>NA</v>
      </c>
      <c r="L52047" t="str">
        <f t="shared" si="813"/>
        <v>Biotechnology</v>
      </c>
    </row>
    <row r="52048" spans="1:12" x14ac:dyDescent="0.25">
      <c r="A52048" t="s">
        <v>180484</v>
      </c>
      <c r="B52048" t="s">
        <v>180485</v>
      </c>
      <c r="D52048" t="s">
        <v>284</v>
      </c>
      <c r="E52048" t="s">
        <v>14</v>
      </c>
      <c r="F52048" t="s">
        <v>21</v>
      </c>
      <c r="G52048" t="s">
        <v>285</v>
      </c>
      <c r="H52048" t="s">
        <v>587</v>
      </c>
      <c r="I52048" t="s">
        <v>12499</v>
      </c>
      <c r="J52048" t="s">
        <v>180486</v>
      </c>
      <c r="K52048" t="b">
        <f>IFERROR(VLOOKUP(F52048,english_mapping!A:B,2,FALSE),"NA")</f>
        <v>1</v>
      </c>
      <c r="L52048" t="str">
        <f t="shared" si="813"/>
        <v>Real Estate</v>
      </c>
    </row>
    <row r="52049" spans="1:12" x14ac:dyDescent="0.25">
      <c r="A52049" t="s">
        <v>180487</v>
      </c>
      <c r="B52049" t="s">
        <v>180488</v>
      </c>
      <c r="C52049" t="s">
        <v>180489</v>
      </c>
      <c r="D52049" t="s">
        <v>180490</v>
      </c>
      <c r="E52049" t="s">
        <v>14</v>
      </c>
      <c r="F52049" t="s">
        <v>346</v>
      </c>
      <c r="G52049">
        <v>7</v>
      </c>
      <c r="H52049" t="s">
        <v>776</v>
      </c>
      <c r="I52049" t="s">
        <v>776</v>
      </c>
      <c r="J52049" t="s">
        <v>180491</v>
      </c>
      <c r="K52049" t="b">
        <f>IFERROR(VLOOKUP(F52049,english_mapping!A:B,2,FALSE),"NA")</f>
        <v>0</v>
      </c>
      <c r="L52049" t="str">
        <f t="shared" si="813"/>
        <v>Apps</v>
      </c>
    </row>
    <row r="52050" spans="1:12" x14ac:dyDescent="0.25">
      <c r="A52050" t="s">
        <v>180492</v>
      </c>
      <c r="B52050" t="s">
        <v>180493</v>
      </c>
      <c r="C52050" t="s">
        <v>180494</v>
      </c>
      <c r="D52050" t="s">
        <v>262</v>
      </c>
      <c r="E52050" t="s">
        <v>14</v>
      </c>
      <c r="F52050" t="s">
        <v>21</v>
      </c>
      <c r="G52050" t="s">
        <v>84</v>
      </c>
      <c r="H52050" t="s">
        <v>4293</v>
      </c>
      <c r="I52050" t="s">
        <v>180495</v>
      </c>
      <c r="K52050" t="b">
        <f>IFERROR(VLOOKUP(F52050,english_mapping!A:B,2,FALSE),"NA")</f>
        <v>1</v>
      </c>
      <c r="L52050" t="str">
        <f t="shared" si="813"/>
        <v>Enterprise Software</v>
      </c>
    </row>
    <row r="52051" spans="1:12" x14ac:dyDescent="0.25">
      <c r="A52051" t="s">
        <v>180496</v>
      </c>
      <c r="B52051" t="s">
        <v>180497</v>
      </c>
      <c r="C52051" t="s">
        <v>180498</v>
      </c>
      <c r="D52051" t="s">
        <v>180499</v>
      </c>
      <c r="E52051" t="s">
        <v>14</v>
      </c>
      <c r="F52051" t="s">
        <v>21</v>
      </c>
      <c r="G52051" t="s">
        <v>1035</v>
      </c>
      <c r="H52051" t="s">
        <v>9018</v>
      </c>
      <c r="I52051" t="s">
        <v>20794</v>
      </c>
      <c r="J52051" s="1">
        <v>40912</v>
      </c>
      <c r="K52051" t="b">
        <f>IFERROR(VLOOKUP(F52051,english_mapping!A:B,2,FALSE),"NA")</f>
        <v>1</v>
      </c>
      <c r="L52051" t="str">
        <f t="shared" si="813"/>
        <v>K-12 Education</v>
      </c>
    </row>
    <row r="52052" spans="1:12" x14ac:dyDescent="0.25">
      <c r="A52052" t="s">
        <v>180500</v>
      </c>
      <c r="B52052" t="s">
        <v>180501</v>
      </c>
      <c r="C52052" t="s">
        <v>180502</v>
      </c>
      <c r="D52052" t="s">
        <v>284</v>
      </c>
      <c r="E52052" t="s">
        <v>14</v>
      </c>
      <c r="F52052" t="s">
        <v>2880</v>
      </c>
      <c r="G52052">
        <v>3</v>
      </c>
      <c r="H52052" t="s">
        <v>17725</v>
      </c>
      <c r="I52052" t="s">
        <v>17725</v>
      </c>
      <c r="J52052" s="1">
        <v>40544</v>
      </c>
      <c r="K52052" t="b">
        <f>IFERROR(VLOOKUP(F52052,english_mapping!A:B,2,FALSE),"NA")</f>
        <v>0</v>
      </c>
      <c r="L52052" t="str">
        <f t="shared" si="813"/>
        <v>Real Estate</v>
      </c>
    </row>
    <row r="52053" spans="1:12" x14ac:dyDescent="0.25">
      <c r="A52053" t="s">
        <v>180503</v>
      </c>
      <c r="B52053" t="s">
        <v>180504</v>
      </c>
      <c r="C52053" t="s">
        <v>180505</v>
      </c>
      <c r="D52053" t="s">
        <v>356</v>
      </c>
      <c r="E52053" t="s">
        <v>14</v>
      </c>
      <c r="F52053" t="s">
        <v>15</v>
      </c>
      <c r="G52053">
        <v>19</v>
      </c>
      <c r="H52053" t="s">
        <v>69314</v>
      </c>
      <c r="I52053" t="s">
        <v>69314</v>
      </c>
      <c r="J52053" s="1">
        <v>39083</v>
      </c>
      <c r="K52053" t="b">
        <f>IFERROR(VLOOKUP(F52053,english_mapping!A:B,2,FALSE),"NA")</f>
        <v>1</v>
      </c>
      <c r="L52053" t="str">
        <f t="shared" si="813"/>
        <v>Manufacturing</v>
      </c>
    </row>
    <row r="52054" spans="1:12" x14ac:dyDescent="0.25">
      <c r="A52054" t="s">
        <v>180506</v>
      </c>
      <c r="B52054" t="s">
        <v>180507</v>
      </c>
      <c r="C52054" t="s">
        <v>180508</v>
      </c>
      <c r="D52054" t="s">
        <v>180509</v>
      </c>
      <c r="E52054" t="s">
        <v>14</v>
      </c>
      <c r="J52054" s="1">
        <v>40179</v>
      </c>
      <c r="K52054" t="str">
        <f>IFERROR(VLOOKUP(F52054,english_mapping!A:B,2,FALSE),"NA")</f>
        <v>NA</v>
      </c>
      <c r="L52054" t="str">
        <f t="shared" si="813"/>
        <v>Document Management</v>
      </c>
    </row>
    <row r="52055" spans="1:12" x14ac:dyDescent="0.25">
      <c r="A52055" t="s">
        <v>180510</v>
      </c>
      <c r="B52055" t="s">
        <v>180511</v>
      </c>
      <c r="C52055" t="s">
        <v>180512</v>
      </c>
      <c r="D52055" t="s">
        <v>23426</v>
      </c>
      <c r="E52055" t="s">
        <v>14</v>
      </c>
      <c r="J52055" s="1">
        <v>40949</v>
      </c>
      <c r="K52055" t="str">
        <f>IFERROR(VLOOKUP(F52055,english_mapping!A:B,2,FALSE),"NA")</f>
        <v>NA</v>
      </c>
      <c r="L52055" t="str">
        <f t="shared" si="813"/>
        <v>Video Games</v>
      </c>
    </row>
    <row r="52056" spans="1:12" x14ac:dyDescent="0.25">
      <c r="A52056" t="s">
        <v>180513</v>
      </c>
      <c r="B52056" t="s">
        <v>180514</v>
      </c>
      <c r="C52056" t="s">
        <v>180515</v>
      </c>
      <c r="D52056" t="s">
        <v>65667</v>
      </c>
      <c r="E52056" t="s">
        <v>14</v>
      </c>
      <c r="F52056" t="s">
        <v>21</v>
      </c>
      <c r="G52056" t="s">
        <v>59</v>
      </c>
      <c r="H52056" t="s">
        <v>987</v>
      </c>
      <c r="I52056" t="s">
        <v>988</v>
      </c>
      <c r="K52056" t="b">
        <f>IFERROR(VLOOKUP(F52056,english_mapping!A:B,2,FALSE),"NA")</f>
        <v>1</v>
      </c>
      <c r="L52056" t="str">
        <f t="shared" si="813"/>
        <v>Electrical Distribution</v>
      </c>
    </row>
    <row r="52057" spans="1:12" x14ac:dyDescent="0.25">
      <c r="A52057" t="s">
        <v>180516</v>
      </c>
      <c r="B52057" t="s">
        <v>180517</v>
      </c>
      <c r="E52057" t="s">
        <v>14</v>
      </c>
      <c r="K52057" t="str">
        <f>IFERROR(VLOOKUP(F52057,english_mapping!A:B,2,FALSE),"NA")</f>
        <v>NA</v>
      </c>
      <c r="L52057">
        <f t="shared" si="813"/>
        <v>0</v>
      </c>
    </row>
    <row r="52058" spans="1:12" x14ac:dyDescent="0.25">
      <c r="A52058" t="s">
        <v>180518</v>
      </c>
      <c r="B52058" t="s">
        <v>180519</v>
      </c>
      <c r="C52058" t="s">
        <v>180520</v>
      </c>
      <c r="D52058" t="s">
        <v>755</v>
      </c>
      <c r="E52058" t="s">
        <v>205</v>
      </c>
      <c r="F52058" t="s">
        <v>21</v>
      </c>
      <c r="G52058" t="s">
        <v>1262</v>
      </c>
      <c r="H52058" t="s">
        <v>1263</v>
      </c>
      <c r="I52058" t="s">
        <v>1263</v>
      </c>
      <c r="J52058" s="1">
        <v>39087</v>
      </c>
      <c r="K52058" t="b">
        <f>IFERROR(VLOOKUP(F52058,english_mapping!A:B,2,FALSE),"NA")</f>
        <v>1</v>
      </c>
      <c r="L52058" t="str">
        <f t="shared" si="813"/>
        <v>Hardware + Software</v>
      </c>
    </row>
    <row r="52059" spans="1:12" x14ac:dyDescent="0.25">
      <c r="A52059" t="s">
        <v>180521</v>
      </c>
      <c r="B52059" t="s">
        <v>180522</v>
      </c>
      <c r="C52059" t="s">
        <v>180523</v>
      </c>
      <c r="D52059" t="s">
        <v>180524</v>
      </c>
      <c r="E52059" t="s">
        <v>14</v>
      </c>
      <c r="F52059" t="s">
        <v>484</v>
      </c>
      <c r="H52059" t="s">
        <v>485</v>
      </c>
      <c r="I52059" t="s">
        <v>485</v>
      </c>
      <c r="J52059" t="s">
        <v>22138</v>
      </c>
      <c r="K52059" t="b">
        <f>IFERROR(VLOOKUP(F52059,english_mapping!A:B,2,FALSE),"NA")</f>
        <v>1</v>
      </c>
      <c r="L52059" t="str">
        <f t="shared" si="813"/>
        <v>Apps</v>
      </c>
    </row>
    <row r="52060" spans="1:12" x14ac:dyDescent="0.25">
      <c r="A52060" t="s">
        <v>180525</v>
      </c>
      <c r="B52060" t="s">
        <v>180526</v>
      </c>
      <c r="C52060" t="s">
        <v>180527</v>
      </c>
      <c r="D52060" t="s">
        <v>952</v>
      </c>
      <c r="E52060" t="s">
        <v>14</v>
      </c>
      <c r="F52060" t="s">
        <v>21</v>
      </c>
      <c r="G52060" t="s">
        <v>3238</v>
      </c>
      <c r="H52060" t="s">
        <v>3534</v>
      </c>
      <c r="I52060" t="s">
        <v>154898</v>
      </c>
      <c r="J52060" s="1">
        <v>31413</v>
      </c>
      <c r="K52060" t="b">
        <f>IFERROR(VLOOKUP(F52060,english_mapping!A:B,2,FALSE),"NA")</f>
        <v>1</v>
      </c>
      <c r="L52060" t="str">
        <f t="shared" si="813"/>
        <v>Messaging</v>
      </c>
    </row>
    <row r="52061" spans="1:12" x14ac:dyDescent="0.25">
      <c r="A52061" t="s">
        <v>180528</v>
      </c>
      <c r="B52061" t="s">
        <v>180529</v>
      </c>
      <c r="C52061" t="s">
        <v>180530</v>
      </c>
      <c r="D52061" t="s">
        <v>180531</v>
      </c>
      <c r="E52061" t="s">
        <v>14</v>
      </c>
      <c r="F52061" t="s">
        <v>220</v>
      </c>
      <c r="G52061">
        <v>2</v>
      </c>
      <c r="H52061" t="s">
        <v>221</v>
      </c>
      <c r="I52061" t="s">
        <v>221</v>
      </c>
      <c r="K52061" t="b">
        <f>IFERROR(VLOOKUP(F52061,english_mapping!A:B,2,FALSE),"NA")</f>
        <v>1</v>
      </c>
      <c r="L52061" t="str">
        <f t="shared" si="813"/>
        <v>Apps</v>
      </c>
    </row>
    <row r="52062" spans="1:12" x14ac:dyDescent="0.25">
      <c r="A52062" t="s">
        <v>180532</v>
      </c>
      <c r="B52062" t="s">
        <v>180533</v>
      </c>
      <c r="C52062" t="s">
        <v>180534</v>
      </c>
      <c r="D52062" t="s">
        <v>180535</v>
      </c>
      <c r="E52062" t="s">
        <v>205</v>
      </c>
      <c r="F52062" t="s">
        <v>1163</v>
      </c>
      <c r="G52062">
        <v>2</v>
      </c>
      <c r="H52062" t="s">
        <v>1785</v>
      </c>
      <c r="I52062" t="s">
        <v>1786</v>
      </c>
      <c r="J52062" s="1">
        <v>40184</v>
      </c>
      <c r="K52062" t="b">
        <f>IFERROR(VLOOKUP(F52062,english_mapping!A:B,2,FALSE),"NA")</f>
        <v>0</v>
      </c>
      <c r="L52062" t="str">
        <f t="shared" si="813"/>
        <v>SaaS</v>
      </c>
    </row>
    <row r="52063" spans="1:12" x14ac:dyDescent="0.25">
      <c r="A52063" t="s">
        <v>180536</v>
      </c>
      <c r="B52063" t="s">
        <v>180537</v>
      </c>
      <c r="C52063" t="s">
        <v>180538</v>
      </c>
      <c r="D52063" t="s">
        <v>180539</v>
      </c>
      <c r="E52063" t="s">
        <v>14</v>
      </c>
      <c r="F52063" t="s">
        <v>1151</v>
      </c>
      <c r="G52063">
        <v>6</v>
      </c>
      <c r="H52063" t="s">
        <v>52850</v>
      </c>
      <c r="I52063" t="s">
        <v>52850</v>
      </c>
      <c r="J52063" s="1">
        <v>40547</v>
      </c>
      <c r="K52063" t="b">
        <f>IFERROR(VLOOKUP(F52063,english_mapping!A:B,2,FALSE),"NA")</f>
        <v>0</v>
      </c>
      <c r="L52063" t="str">
        <f t="shared" si="813"/>
        <v>Android</v>
      </c>
    </row>
    <row r="52064" spans="1:12" x14ac:dyDescent="0.25">
      <c r="A52064" t="s">
        <v>180540</v>
      </c>
      <c r="B52064" t="s">
        <v>180541</v>
      </c>
      <c r="C52064" t="s">
        <v>180542</v>
      </c>
      <c r="D52064" t="s">
        <v>180543</v>
      </c>
      <c r="E52064" t="s">
        <v>14</v>
      </c>
      <c r="F52064" t="s">
        <v>408</v>
      </c>
      <c r="G52064">
        <v>40</v>
      </c>
      <c r="H52064" t="s">
        <v>1001</v>
      </c>
      <c r="I52064" t="s">
        <v>1001</v>
      </c>
      <c r="J52064" t="s">
        <v>180544</v>
      </c>
      <c r="K52064" t="b">
        <f>IFERROR(VLOOKUP(F52064,english_mapping!A:B,2,FALSE),"NA")</f>
        <v>0</v>
      </c>
      <c r="L52064" t="str">
        <f t="shared" si="813"/>
        <v>Collaboration</v>
      </c>
    </row>
    <row r="52065" spans="1:12" x14ac:dyDescent="0.25">
      <c r="A52065" t="s">
        <v>180545</v>
      </c>
      <c r="B52065" t="s">
        <v>180546</v>
      </c>
      <c r="C52065" t="s">
        <v>180547</v>
      </c>
      <c r="D52065" t="s">
        <v>356</v>
      </c>
      <c r="E52065" t="s">
        <v>14</v>
      </c>
      <c r="F52065" t="s">
        <v>12573</v>
      </c>
      <c r="G52065">
        <v>18</v>
      </c>
      <c r="H52065" t="s">
        <v>29268</v>
      </c>
      <c r="I52065" t="s">
        <v>29269</v>
      </c>
      <c r="J52065" s="1">
        <v>39814</v>
      </c>
      <c r="K52065" t="b">
        <f>IFERROR(VLOOKUP(F52065,english_mapping!A:B,2,FALSE),"NA")</f>
        <v>0</v>
      </c>
      <c r="L52065" t="str">
        <f t="shared" si="813"/>
        <v>Manufacturing</v>
      </c>
    </row>
    <row r="52066" spans="1:12" x14ac:dyDescent="0.25">
      <c r="A52066" t="s">
        <v>180548</v>
      </c>
      <c r="B52066" t="s">
        <v>180549</v>
      </c>
      <c r="C52066" t="s">
        <v>180550</v>
      </c>
      <c r="D52066" t="s">
        <v>38</v>
      </c>
      <c r="E52066" t="s">
        <v>14</v>
      </c>
      <c r="F52066" t="s">
        <v>15</v>
      </c>
      <c r="G52066">
        <v>19</v>
      </c>
      <c r="H52066" t="s">
        <v>479</v>
      </c>
      <c r="I52066" t="s">
        <v>479</v>
      </c>
      <c r="J52066" s="1">
        <v>35431</v>
      </c>
      <c r="K52066" t="b">
        <f>IFERROR(VLOOKUP(F52066,english_mapping!A:B,2,FALSE),"NA")</f>
        <v>1</v>
      </c>
      <c r="L52066" t="str">
        <f t="shared" si="813"/>
        <v>Software</v>
      </c>
    </row>
    <row r="52067" spans="1:12" x14ac:dyDescent="0.25">
      <c r="A52067" t="s">
        <v>180551</v>
      </c>
      <c r="B52067" t="s">
        <v>180552</v>
      </c>
      <c r="C52067" t="s">
        <v>180553</v>
      </c>
      <c r="D52067" t="s">
        <v>45</v>
      </c>
      <c r="E52067" t="s">
        <v>14</v>
      </c>
      <c r="F52067" t="s">
        <v>161</v>
      </c>
      <c r="G52067" t="s">
        <v>14746</v>
      </c>
      <c r="H52067" t="s">
        <v>1257</v>
      </c>
      <c r="I52067" t="s">
        <v>141883</v>
      </c>
      <c r="K52067" t="b">
        <f>IFERROR(VLOOKUP(F52067,english_mapping!A:B,2,FALSE),"NA")</f>
        <v>0</v>
      </c>
      <c r="L52067" t="str">
        <f t="shared" si="813"/>
        <v>Games</v>
      </c>
    </row>
    <row r="52068" spans="1:12" x14ac:dyDescent="0.25">
      <c r="A52068" t="s">
        <v>180554</v>
      </c>
      <c r="B52068" t="s">
        <v>180555</v>
      </c>
      <c r="C52068" t="s">
        <v>180556</v>
      </c>
      <c r="D52068" t="s">
        <v>38</v>
      </c>
      <c r="E52068" t="s">
        <v>14</v>
      </c>
      <c r="F52068" t="s">
        <v>21</v>
      </c>
      <c r="G52068" t="s">
        <v>84</v>
      </c>
      <c r="H52068" t="s">
        <v>598</v>
      </c>
      <c r="I52068" t="s">
        <v>7036</v>
      </c>
      <c r="J52068" t="s">
        <v>57805</v>
      </c>
      <c r="K52068" t="b">
        <f>IFERROR(VLOOKUP(F52068,english_mapping!A:B,2,FALSE),"NA")</f>
        <v>1</v>
      </c>
      <c r="L52068" t="str">
        <f t="shared" si="813"/>
        <v>Software</v>
      </c>
    </row>
    <row r="52069" spans="1:12" x14ac:dyDescent="0.25">
      <c r="A52069" t="s">
        <v>180557</v>
      </c>
      <c r="B52069" t="s">
        <v>180558</v>
      </c>
      <c r="C52069" t="s">
        <v>180559</v>
      </c>
      <c r="E52069" t="s">
        <v>14</v>
      </c>
      <c r="F52069" t="s">
        <v>124</v>
      </c>
      <c r="G52069" t="s">
        <v>125</v>
      </c>
      <c r="H52069" t="s">
        <v>126</v>
      </c>
      <c r="I52069" t="s">
        <v>126</v>
      </c>
      <c r="K52069" t="b">
        <f>IFERROR(VLOOKUP(F52069,english_mapping!A:B,2,FALSE),"NA")</f>
        <v>1</v>
      </c>
      <c r="L52069">
        <f t="shared" si="813"/>
        <v>0</v>
      </c>
    </row>
    <row r="52070" spans="1:12" x14ac:dyDescent="0.25">
      <c r="A52070" t="s">
        <v>180560</v>
      </c>
      <c r="B52070" t="s">
        <v>180561</v>
      </c>
      <c r="C52070" t="s">
        <v>180562</v>
      </c>
      <c r="D52070" t="s">
        <v>180563</v>
      </c>
      <c r="E52070" t="s">
        <v>14</v>
      </c>
      <c r="F52070" t="s">
        <v>21</v>
      </c>
      <c r="G52070" t="s">
        <v>59</v>
      </c>
      <c r="H52070" t="s">
        <v>60</v>
      </c>
      <c r="I52070" t="s">
        <v>61</v>
      </c>
      <c r="J52070" s="1">
        <v>41275</v>
      </c>
      <c r="K52070" t="b">
        <f>IFERROR(VLOOKUP(F52070,english_mapping!A:B,2,FALSE),"NA")</f>
        <v>1</v>
      </c>
      <c r="L52070" t="str">
        <f t="shared" si="813"/>
        <v>Crowdsourcing</v>
      </c>
    </row>
    <row r="52071" spans="1:12" x14ac:dyDescent="0.25">
      <c r="A52071" t="s">
        <v>180564</v>
      </c>
      <c r="B52071" t="s">
        <v>180565</v>
      </c>
      <c r="C52071" t="s">
        <v>180566</v>
      </c>
      <c r="D52071" t="s">
        <v>180567</v>
      </c>
      <c r="E52071" t="s">
        <v>14</v>
      </c>
      <c r="F52071" t="s">
        <v>21</v>
      </c>
      <c r="G52071" t="s">
        <v>101</v>
      </c>
      <c r="H52071" t="s">
        <v>102</v>
      </c>
      <c r="I52071" t="s">
        <v>103</v>
      </c>
      <c r="J52071" t="s">
        <v>13691</v>
      </c>
      <c r="K52071" t="b">
        <f>IFERROR(VLOOKUP(F52071,english_mapping!A:B,2,FALSE),"NA")</f>
        <v>1</v>
      </c>
      <c r="L52071" t="str">
        <f t="shared" si="813"/>
        <v>3D</v>
      </c>
    </row>
    <row r="52072" spans="1:12" x14ac:dyDescent="0.25">
      <c r="A52072" t="s">
        <v>180568</v>
      </c>
      <c r="B52072" t="s">
        <v>180569</v>
      </c>
      <c r="C52072" t="s">
        <v>180570</v>
      </c>
      <c r="D52072" t="s">
        <v>180571</v>
      </c>
      <c r="E52072" t="s">
        <v>14</v>
      </c>
      <c r="K52072" t="str">
        <f>IFERROR(VLOOKUP(F52072,english_mapping!A:B,2,FALSE),"NA")</f>
        <v>NA</v>
      </c>
      <c r="L52072" t="str">
        <f t="shared" si="813"/>
        <v>Crowdsourcing</v>
      </c>
    </row>
    <row r="52073" spans="1:12" x14ac:dyDescent="0.25">
      <c r="A52073" t="s">
        <v>180572</v>
      </c>
      <c r="B52073" t="s">
        <v>180573</v>
      </c>
      <c r="C52073" t="s">
        <v>180574</v>
      </c>
      <c r="D52073" t="s">
        <v>273</v>
      </c>
      <c r="E52073" t="s">
        <v>14</v>
      </c>
      <c r="F52073" t="s">
        <v>21</v>
      </c>
      <c r="G52073" t="s">
        <v>822</v>
      </c>
      <c r="H52073" t="s">
        <v>823</v>
      </c>
      <c r="I52073" t="s">
        <v>2822</v>
      </c>
      <c r="J52073" s="1">
        <v>41955</v>
      </c>
      <c r="K52073" t="b">
        <f>IFERROR(VLOOKUP(F52073,english_mapping!A:B,2,FALSE),"NA")</f>
        <v>1</v>
      </c>
      <c r="L52073" t="str">
        <f t="shared" si="813"/>
        <v>Sports</v>
      </c>
    </row>
    <row r="52074" spans="1:12" x14ac:dyDescent="0.25">
      <c r="A52074" t="s">
        <v>180575</v>
      </c>
      <c r="B52074" t="s">
        <v>180576</v>
      </c>
      <c r="C52074" t="s">
        <v>180577</v>
      </c>
      <c r="D52074" t="s">
        <v>180578</v>
      </c>
      <c r="E52074" t="s">
        <v>14</v>
      </c>
      <c r="F52074" t="s">
        <v>21</v>
      </c>
      <c r="G52074" t="s">
        <v>101</v>
      </c>
      <c r="H52074" t="s">
        <v>706</v>
      </c>
      <c r="I52074" t="s">
        <v>180579</v>
      </c>
      <c r="J52074" s="1">
        <v>40544</v>
      </c>
      <c r="K52074" t="b">
        <f>IFERROR(VLOOKUP(F52074,english_mapping!A:B,2,FALSE),"NA")</f>
        <v>1</v>
      </c>
      <c r="L52074" t="str">
        <f t="shared" si="813"/>
        <v>Mobile</v>
      </c>
    </row>
    <row r="52075" spans="1:12" x14ac:dyDescent="0.25">
      <c r="A52075" t="s">
        <v>180580</v>
      </c>
      <c r="B52075" t="s">
        <v>180581</v>
      </c>
      <c r="C52075" t="s">
        <v>180582</v>
      </c>
      <c r="D52075" t="s">
        <v>70</v>
      </c>
      <c r="E52075" t="s">
        <v>14</v>
      </c>
      <c r="F52075" t="s">
        <v>365</v>
      </c>
      <c r="G52075">
        <v>27</v>
      </c>
      <c r="H52075" t="s">
        <v>5461</v>
      </c>
      <c r="I52075" t="s">
        <v>8482</v>
      </c>
      <c r="K52075" t="b">
        <f>IFERROR(VLOOKUP(F52075,english_mapping!A:B,2,FALSE),"NA")</f>
        <v>0</v>
      </c>
      <c r="L52075" t="str">
        <f t="shared" si="813"/>
        <v>E-Commerce</v>
      </c>
    </row>
    <row r="52076" spans="1:12" x14ac:dyDescent="0.25">
      <c r="A52076" t="s">
        <v>180583</v>
      </c>
      <c r="B52076" t="s">
        <v>180584</v>
      </c>
      <c r="C52076" t="s">
        <v>180585</v>
      </c>
      <c r="D52076" t="s">
        <v>180586</v>
      </c>
      <c r="E52076" t="s">
        <v>14</v>
      </c>
      <c r="J52076" t="s">
        <v>180587</v>
      </c>
      <c r="K52076" t="str">
        <f>IFERROR(VLOOKUP(F52076,english_mapping!A:B,2,FALSE),"NA")</f>
        <v>NA</v>
      </c>
      <c r="L52076" t="str">
        <f t="shared" si="813"/>
        <v>Apps</v>
      </c>
    </row>
    <row r="52077" spans="1:12" x14ac:dyDescent="0.25">
      <c r="A52077" t="s">
        <v>180588</v>
      </c>
      <c r="B52077" t="s">
        <v>180589</v>
      </c>
      <c r="C52077" t="s">
        <v>180590</v>
      </c>
      <c r="D52077" t="s">
        <v>180591</v>
      </c>
      <c r="E52077" t="s">
        <v>14</v>
      </c>
      <c r="F52077" t="s">
        <v>21</v>
      </c>
      <c r="G52077" t="s">
        <v>101</v>
      </c>
      <c r="H52077" t="s">
        <v>102</v>
      </c>
      <c r="I52077" t="s">
        <v>103</v>
      </c>
      <c r="J52077" t="s">
        <v>14082</v>
      </c>
      <c r="K52077" t="b">
        <f>IFERROR(VLOOKUP(F52077,english_mapping!A:B,2,FALSE),"NA")</f>
        <v>1</v>
      </c>
      <c r="L52077" t="str">
        <f t="shared" si="813"/>
        <v>Media</v>
      </c>
    </row>
    <row r="52078" spans="1:12" x14ac:dyDescent="0.25">
      <c r="A52078" t="s">
        <v>180592</v>
      </c>
      <c r="B52078" t="s">
        <v>180593</v>
      </c>
      <c r="C52078" t="s">
        <v>180594</v>
      </c>
      <c r="D52078" t="s">
        <v>180595</v>
      </c>
      <c r="E52078" t="s">
        <v>14</v>
      </c>
      <c r="F52078" t="s">
        <v>21</v>
      </c>
      <c r="G52078" t="s">
        <v>84</v>
      </c>
      <c r="H52078" t="s">
        <v>11506</v>
      </c>
      <c r="I52078" t="s">
        <v>180596</v>
      </c>
      <c r="J52078" s="1">
        <v>41589</v>
      </c>
      <c r="K52078" t="b">
        <f>IFERROR(VLOOKUP(F52078,english_mapping!A:B,2,FALSE),"NA")</f>
        <v>1</v>
      </c>
      <c r="L52078" t="str">
        <f t="shared" si="813"/>
        <v>Brand Marketing</v>
      </c>
    </row>
    <row r="52079" spans="1:12" x14ac:dyDescent="0.25">
      <c r="A52079" t="s">
        <v>180597</v>
      </c>
      <c r="B52079" t="s">
        <v>180598</v>
      </c>
      <c r="C52079" t="s">
        <v>180599</v>
      </c>
      <c r="D52079" t="s">
        <v>180600</v>
      </c>
      <c r="E52079" t="s">
        <v>14</v>
      </c>
      <c r="F52079" t="s">
        <v>124</v>
      </c>
      <c r="G52079" t="s">
        <v>7724</v>
      </c>
      <c r="H52079" t="s">
        <v>95014</v>
      </c>
      <c r="I52079" t="s">
        <v>95014</v>
      </c>
      <c r="J52079" s="1">
        <v>41280</v>
      </c>
      <c r="K52079" t="b">
        <f>IFERROR(VLOOKUP(F52079,english_mapping!A:B,2,FALSE),"NA")</f>
        <v>1</v>
      </c>
      <c r="L52079" t="str">
        <f t="shared" si="813"/>
        <v>Advertising Platforms</v>
      </c>
    </row>
    <row r="52080" spans="1:12" x14ac:dyDescent="0.25">
      <c r="A52080" t="s">
        <v>180601</v>
      </c>
      <c r="B52080" t="s">
        <v>180602</v>
      </c>
      <c r="E52080" t="s">
        <v>14</v>
      </c>
      <c r="F52080" t="s">
        <v>21</v>
      </c>
      <c r="G52080" t="s">
        <v>101</v>
      </c>
      <c r="H52080" t="s">
        <v>102</v>
      </c>
      <c r="I52080" t="s">
        <v>107672</v>
      </c>
      <c r="J52080" s="1">
        <v>39456</v>
      </c>
      <c r="K52080" t="b">
        <f>IFERROR(VLOOKUP(F52080,english_mapping!A:B,2,FALSE),"NA")</f>
        <v>1</v>
      </c>
      <c r="L52080">
        <f t="shared" si="813"/>
        <v>0</v>
      </c>
    </row>
    <row r="52081" spans="1:12" x14ac:dyDescent="0.25">
      <c r="A52081" t="s">
        <v>180603</v>
      </c>
      <c r="B52081" t="s">
        <v>180604</v>
      </c>
      <c r="C52081" t="s">
        <v>180605</v>
      </c>
      <c r="D52081" t="s">
        <v>180606</v>
      </c>
      <c r="E52081" t="s">
        <v>14</v>
      </c>
      <c r="F52081" t="s">
        <v>1151</v>
      </c>
      <c r="G52081">
        <v>23</v>
      </c>
      <c r="H52081" t="s">
        <v>3098</v>
      </c>
      <c r="I52081" t="s">
        <v>3098</v>
      </c>
      <c r="J52081" s="1">
        <v>40911</v>
      </c>
      <c r="K52081" t="b">
        <f>IFERROR(VLOOKUP(F52081,english_mapping!A:B,2,FALSE),"NA")</f>
        <v>0</v>
      </c>
      <c r="L52081" t="str">
        <f t="shared" si="813"/>
        <v>Online Travel</v>
      </c>
    </row>
    <row r="52082" spans="1:12" x14ac:dyDescent="0.25">
      <c r="A52082" t="s">
        <v>180607</v>
      </c>
      <c r="B52082" t="s">
        <v>180608</v>
      </c>
      <c r="C52082" t="s">
        <v>180609</v>
      </c>
      <c r="D52082" t="s">
        <v>32</v>
      </c>
      <c r="E52082" t="s">
        <v>14</v>
      </c>
      <c r="F52082" t="s">
        <v>1283</v>
      </c>
      <c r="G52082">
        <v>42</v>
      </c>
      <c r="H52082" t="s">
        <v>1284</v>
      </c>
      <c r="I52082" t="s">
        <v>1284</v>
      </c>
      <c r="J52082" s="1">
        <v>41275</v>
      </c>
      <c r="K52082" t="b">
        <f>IFERROR(VLOOKUP(F52082,english_mapping!A:B,2,FALSE),"NA")</f>
        <v>0</v>
      </c>
      <c r="L52082" t="str">
        <f t="shared" si="813"/>
        <v>Curated Web</v>
      </c>
    </row>
    <row r="52083" spans="1:12" x14ac:dyDescent="0.25">
      <c r="A52083" t="s">
        <v>180610</v>
      </c>
      <c r="B52083" t="s">
        <v>180611</v>
      </c>
      <c r="C52083" t="s">
        <v>180612</v>
      </c>
      <c r="D52083" t="s">
        <v>30654</v>
      </c>
      <c r="E52083" t="s">
        <v>205</v>
      </c>
      <c r="F52083" t="s">
        <v>21</v>
      </c>
      <c r="G52083" t="s">
        <v>1035</v>
      </c>
      <c r="H52083" t="s">
        <v>1059</v>
      </c>
      <c r="I52083" t="s">
        <v>1059</v>
      </c>
      <c r="J52083" s="1">
        <v>39083</v>
      </c>
      <c r="K52083" t="b">
        <f>IFERROR(VLOOKUP(F52083,english_mapping!A:B,2,FALSE),"NA")</f>
        <v>1</v>
      </c>
      <c r="L52083" t="str">
        <f t="shared" si="813"/>
        <v>Education</v>
      </c>
    </row>
    <row r="52084" spans="1:12" x14ac:dyDescent="0.25">
      <c r="A52084" t="s">
        <v>180613</v>
      </c>
      <c r="B52084" t="s">
        <v>180614</v>
      </c>
      <c r="C52084" t="s">
        <v>180615</v>
      </c>
      <c r="D52084" t="s">
        <v>33996</v>
      </c>
      <c r="E52084" t="s">
        <v>14</v>
      </c>
      <c r="F52084" t="s">
        <v>21</v>
      </c>
      <c r="G52084" t="s">
        <v>39</v>
      </c>
      <c r="H52084" t="s">
        <v>281</v>
      </c>
      <c r="I52084" t="s">
        <v>281</v>
      </c>
      <c r="J52084" s="1">
        <v>41640</v>
      </c>
      <c r="K52084" t="b">
        <f>IFERROR(VLOOKUP(F52084,english_mapping!A:B,2,FALSE),"NA")</f>
        <v>1</v>
      </c>
      <c r="L52084" t="str">
        <f t="shared" si="813"/>
        <v>Staffing Firms</v>
      </c>
    </row>
    <row r="52085" spans="1:12" x14ac:dyDescent="0.25">
      <c r="A52085" t="s">
        <v>180616</v>
      </c>
      <c r="B52085" t="s">
        <v>180617</v>
      </c>
      <c r="C52085" t="s">
        <v>180618</v>
      </c>
      <c r="E52085" t="s">
        <v>14</v>
      </c>
      <c r="F52085" t="s">
        <v>1087</v>
      </c>
      <c r="G52085">
        <v>5</v>
      </c>
      <c r="H52085" t="s">
        <v>1088</v>
      </c>
      <c r="I52085" t="s">
        <v>1088</v>
      </c>
      <c r="K52085" t="b">
        <f>IFERROR(VLOOKUP(F52085,english_mapping!A:B,2,FALSE),"NA")</f>
        <v>0</v>
      </c>
      <c r="L52085">
        <f t="shared" si="813"/>
        <v>0</v>
      </c>
    </row>
    <row r="52086" spans="1:12" x14ac:dyDescent="0.25">
      <c r="A52086" t="s">
        <v>180619</v>
      </c>
      <c r="B52086" t="s">
        <v>180620</v>
      </c>
      <c r="C52086" t="s">
        <v>180621</v>
      </c>
      <c r="D52086" t="s">
        <v>180622</v>
      </c>
      <c r="E52086" t="s">
        <v>14</v>
      </c>
      <c r="F52086" t="s">
        <v>15</v>
      </c>
      <c r="G52086">
        <v>7</v>
      </c>
      <c r="H52086" t="s">
        <v>684</v>
      </c>
      <c r="I52086" t="s">
        <v>684</v>
      </c>
      <c r="J52086" s="1">
        <v>41286</v>
      </c>
      <c r="K52086" t="b">
        <f>IFERROR(VLOOKUP(F52086,english_mapping!A:B,2,FALSE),"NA")</f>
        <v>1</v>
      </c>
      <c r="L52086" t="str">
        <f t="shared" si="813"/>
        <v>Corporate Training</v>
      </c>
    </row>
    <row r="52087" spans="1:12" x14ac:dyDescent="0.25">
      <c r="A52087" t="s">
        <v>180623</v>
      </c>
      <c r="B52087" t="s">
        <v>180624</v>
      </c>
      <c r="C52087" t="s">
        <v>180625</v>
      </c>
      <c r="D52087" t="s">
        <v>180626</v>
      </c>
      <c r="E52087" t="s">
        <v>14</v>
      </c>
      <c r="F52087" t="s">
        <v>21</v>
      </c>
      <c r="G52087" t="s">
        <v>101</v>
      </c>
      <c r="H52087" t="s">
        <v>102</v>
      </c>
      <c r="I52087" t="s">
        <v>103</v>
      </c>
      <c r="J52087" s="1">
        <v>41279</v>
      </c>
      <c r="K52087" t="b">
        <f>IFERROR(VLOOKUP(F52087,english_mapping!A:B,2,FALSE),"NA")</f>
        <v>1</v>
      </c>
      <c r="L52087" t="str">
        <f t="shared" si="813"/>
        <v>Business Services</v>
      </c>
    </row>
    <row r="52088" spans="1:12" x14ac:dyDescent="0.25">
      <c r="A52088" t="s">
        <v>180627</v>
      </c>
      <c r="B52088" t="s">
        <v>180628</v>
      </c>
      <c r="E52088" t="s">
        <v>14</v>
      </c>
      <c r="J52088" s="1">
        <v>41275</v>
      </c>
      <c r="K52088" t="str">
        <f>IFERROR(VLOOKUP(F52088,english_mapping!A:B,2,FALSE),"NA")</f>
        <v>NA</v>
      </c>
      <c r="L52088">
        <f t="shared" si="813"/>
        <v>0</v>
      </c>
    </row>
    <row r="52089" spans="1:12" x14ac:dyDescent="0.25">
      <c r="A52089" t="s">
        <v>180629</v>
      </c>
      <c r="B52089" t="s">
        <v>180630</v>
      </c>
      <c r="C52089" t="s">
        <v>180631</v>
      </c>
      <c r="D52089" t="s">
        <v>4435</v>
      </c>
      <c r="E52089" t="s">
        <v>14</v>
      </c>
      <c r="K52089" t="str">
        <f>IFERROR(VLOOKUP(F52089,english_mapping!A:B,2,FALSE),"NA")</f>
        <v>NA</v>
      </c>
      <c r="L52089" t="str">
        <f t="shared" si="813"/>
        <v>SaaS</v>
      </c>
    </row>
    <row r="52090" spans="1:12" x14ac:dyDescent="0.25">
      <c r="A52090" t="s">
        <v>180632</v>
      </c>
      <c r="B52090" t="s">
        <v>180633</v>
      </c>
      <c r="C52090" t="s">
        <v>180634</v>
      </c>
      <c r="D52090" t="s">
        <v>180635</v>
      </c>
      <c r="E52090" t="s">
        <v>205</v>
      </c>
      <c r="F52090" t="s">
        <v>21</v>
      </c>
      <c r="G52090" t="s">
        <v>101</v>
      </c>
      <c r="H52090" t="s">
        <v>102</v>
      </c>
      <c r="I52090" t="s">
        <v>103</v>
      </c>
      <c r="J52090" s="1">
        <v>40914</v>
      </c>
      <c r="K52090" t="b">
        <f>IFERROR(VLOOKUP(F52090,english_mapping!A:B,2,FALSE),"NA")</f>
        <v>1</v>
      </c>
      <c r="L52090" t="str">
        <f t="shared" si="813"/>
        <v>Curated Web</v>
      </c>
    </row>
    <row r="52091" spans="1:12" x14ac:dyDescent="0.25">
      <c r="A52091" t="s">
        <v>180636</v>
      </c>
      <c r="B52091" t="s">
        <v>180637</v>
      </c>
      <c r="C52091" t="s">
        <v>180638</v>
      </c>
      <c r="D52091" t="s">
        <v>180639</v>
      </c>
      <c r="E52091" t="s">
        <v>14</v>
      </c>
      <c r="F52091" t="s">
        <v>21</v>
      </c>
      <c r="G52091" t="s">
        <v>59</v>
      </c>
      <c r="H52091" t="s">
        <v>60</v>
      </c>
      <c r="I52091" t="s">
        <v>66</v>
      </c>
      <c r="J52091" s="1">
        <v>41286</v>
      </c>
      <c r="K52091" t="b">
        <f>IFERROR(VLOOKUP(F52091,english_mapping!A:B,2,FALSE),"NA")</f>
        <v>1</v>
      </c>
      <c r="L52091" t="str">
        <f t="shared" si="813"/>
        <v>Enterprise 2.0</v>
      </c>
    </row>
    <row r="52092" spans="1:12" x14ac:dyDescent="0.25">
      <c r="A52092" t="s">
        <v>180640</v>
      </c>
      <c r="B52092" t="s">
        <v>180641</v>
      </c>
      <c r="C52092" t="s">
        <v>180642</v>
      </c>
      <c r="D52092" t="s">
        <v>64746</v>
      </c>
      <c r="E52092" t="s">
        <v>14</v>
      </c>
      <c r="F52092" t="s">
        <v>21</v>
      </c>
      <c r="G52092" t="s">
        <v>154</v>
      </c>
      <c r="H52092" t="s">
        <v>242</v>
      </c>
      <c r="I52092" t="s">
        <v>242</v>
      </c>
      <c r="J52092" t="s">
        <v>5700</v>
      </c>
      <c r="K52092" t="b">
        <f>IFERROR(VLOOKUP(F52092,english_mapping!A:B,2,FALSE),"NA")</f>
        <v>1</v>
      </c>
      <c r="L52092" t="str">
        <f t="shared" si="813"/>
        <v>Human Resources</v>
      </c>
    </row>
    <row r="52093" spans="1:12" x14ac:dyDescent="0.25">
      <c r="A52093" t="s">
        <v>180643</v>
      </c>
      <c r="B52093" t="s">
        <v>180644</v>
      </c>
      <c r="C52093" t="s">
        <v>180645</v>
      </c>
      <c r="D52093" t="s">
        <v>180646</v>
      </c>
      <c r="E52093" t="s">
        <v>14</v>
      </c>
      <c r="F52093" t="s">
        <v>21</v>
      </c>
      <c r="G52093" t="s">
        <v>138</v>
      </c>
      <c r="H52093" t="s">
        <v>139</v>
      </c>
      <c r="I52093" t="s">
        <v>139</v>
      </c>
      <c r="J52093" s="1">
        <v>41275</v>
      </c>
      <c r="K52093" t="b">
        <f>IFERROR(VLOOKUP(F52093,english_mapping!A:B,2,FALSE),"NA")</f>
        <v>1</v>
      </c>
      <c r="L52093" t="str">
        <f t="shared" si="813"/>
        <v>EdTech</v>
      </c>
    </row>
    <row r="52094" spans="1:12" x14ac:dyDescent="0.25">
      <c r="A52094" t="s">
        <v>180647</v>
      </c>
      <c r="B52094" t="s">
        <v>180648</v>
      </c>
      <c r="C52094" t="s">
        <v>180649</v>
      </c>
      <c r="D52094" t="s">
        <v>180650</v>
      </c>
      <c r="E52094" t="s">
        <v>109</v>
      </c>
      <c r="F52094" t="s">
        <v>649</v>
      </c>
      <c r="G52094">
        <v>7</v>
      </c>
      <c r="H52094" t="s">
        <v>1534</v>
      </c>
      <c r="I52094" t="s">
        <v>1534</v>
      </c>
      <c r="J52094" s="1">
        <v>40544</v>
      </c>
      <c r="K52094" t="b">
        <f>IFERROR(VLOOKUP(F52094,english_mapping!A:B,2,FALSE),"NA")</f>
        <v>1</v>
      </c>
      <c r="L52094" t="str">
        <f t="shared" si="813"/>
        <v>Apps</v>
      </c>
    </row>
    <row r="52095" spans="1:12" x14ac:dyDescent="0.25">
      <c r="A52095" t="s">
        <v>180651</v>
      </c>
      <c r="B52095" t="s">
        <v>180652</v>
      </c>
      <c r="C52095" t="s">
        <v>180653</v>
      </c>
      <c r="D52095" t="s">
        <v>180654</v>
      </c>
      <c r="E52095" t="s">
        <v>14</v>
      </c>
      <c r="F52095" t="s">
        <v>2175</v>
      </c>
      <c r="G52095">
        <v>13</v>
      </c>
      <c r="H52095" t="s">
        <v>2176</v>
      </c>
      <c r="I52095" t="s">
        <v>2177</v>
      </c>
      <c r="J52095" s="1">
        <v>40544</v>
      </c>
      <c r="K52095" t="b">
        <f>IFERROR(VLOOKUP(F52095,english_mapping!A:B,2,FALSE),"NA")</f>
        <v>0</v>
      </c>
      <c r="L52095" t="str">
        <f t="shared" si="813"/>
        <v>Analytics</v>
      </c>
    </row>
    <row r="52096" spans="1:12" x14ac:dyDescent="0.25">
      <c r="A52096" t="s">
        <v>180655</v>
      </c>
      <c r="B52096" t="s">
        <v>180656</v>
      </c>
      <c r="C52096" t="s">
        <v>180657</v>
      </c>
      <c r="D52096" t="s">
        <v>180658</v>
      </c>
      <c r="E52096" t="s">
        <v>14</v>
      </c>
      <c r="F52096" t="s">
        <v>4980</v>
      </c>
      <c r="H52096" t="s">
        <v>14077</v>
      </c>
      <c r="I52096" t="s">
        <v>180659</v>
      </c>
      <c r="J52096" s="1">
        <v>39089</v>
      </c>
      <c r="K52096" t="b">
        <f>IFERROR(VLOOKUP(F52096,english_mapping!A:B,2,FALSE),"NA")</f>
        <v>1</v>
      </c>
      <c r="L52096" t="str">
        <f t="shared" si="813"/>
        <v>Android</v>
      </c>
    </row>
    <row r="52097" spans="1:12" x14ac:dyDescent="0.25">
      <c r="A52097" t="s">
        <v>180660</v>
      </c>
      <c r="B52097" t="s">
        <v>180661</v>
      </c>
      <c r="C52097" t="s">
        <v>180662</v>
      </c>
      <c r="D52097" t="s">
        <v>180663</v>
      </c>
      <c r="E52097" t="s">
        <v>14</v>
      </c>
      <c r="F52097" t="s">
        <v>21</v>
      </c>
      <c r="G52097" t="s">
        <v>534</v>
      </c>
      <c r="H52097" t="s">
        <v>535</v>
      </c>
      <c r="I52097" t="s">
        <v>536</v>
      </c>
      <c r="J52097" s="1">
        <v>41640</v>
      </c>
      <c r="K52097" t="b">
        <f>IFERROR(VLOOKUP(F52097,english_mapping!A:B,2,FALSE),"NA")</f>
        <v>1</v>
      </c>
      <c r="L52097" t="str">
        <f t="shared" si="813"/>
        <v>EdTech</v>
      </c>
    </row>
    <row r="52098" spans="1:12" x14ac:dyDescent="0.25">
      <c r="A52098" t="s">
        <v>180664</v>
      </c>
      <c r="B52098" t="s">
        <v>180665</v>
      </c>
      <c r="C52098" t="s">
        <v>180666</v>
      </c>
      <c r="D52098" t="s">
        <v>180667</v>
      </c>
      <c r="E52098" t="s">
        <v>14</v>
      </c>
      <c r="F52098" t="s">
        <v>21</v>
      </c>
      <c r="G52098" t="s">
        <v>285</v>
      </c>
      <c r="H52098" t="s">
        <v>1054</v>
      </c>
      <c r="I52098" t="s">
        <v>1054</v>
      </c>
      <c r="J52098" s="1">
        <v>42007</v>
      </c>
      <c r="K52098" t="b">
        <f>IFERROR(VLOOKUP(F52098,english_mapping!A:B,2,FALSE),"NA")</f>
        <v>1</v>
      </c>
      <c r="L52098" t="str">
        <f t="shared" si="813"/>
        <v>All Students</v>
      </c>
    </row>
    <row r="52099" spans="1:12" x14ac:dyDescent="0.25">
      <c r="A52099" t="s">
        <v>180668</v>
      </c>
      <c r="B52099" t="s">
        <v>180669</v>
      </c>
      <c r="C52099" t="s">
        <v>180670</v>
      </c>
      <c r="D52099" t="s">
        <v>180671</v>
      </c>
      <c r="E52099" t="s">
        <v>14</v>
      </c>
      <c r="F52099" t="s">
        <v>124</v>
      </c>
      <c r="G52099" t="s">
        <v>125</v>
      </c>
      <c r="H52099" t="s">
        <v>126</v>
      </c>
      <c r="I52099" t="s">
        <v>126</v>
      </c>
      <c r="J52099" s="1">
        <v>37783</v>
      </c>
      <c r="K52099" t="b">
        <f>IFERROR(VLOOKUP(F52099,english_mapping!A:B,2,FALSE),"NA")</f>
        <v>1</v>
      </c>
      <c r="L52099" t="str">
        <f t="shared" si="813"/>
        <v>Architecture</v>
      </c>
    </row>
    <row r="52100" spans="1:12" x14ac:dyDescent="0.25">
      <c r="A52100" t="s">
        <v>180672</v>
      </c>
      <c r="B52100" t="s">
        <v>180673</v>
      </c>
      <c r="C52100" t="s">
        <v>180674</v>
      </c>
      <c r="D52100" t="s">
        <v>180675</v>
      </c>
      <c r="E52100" t="s">
        <v>14</v>
      </c>
      <c r="F52100" t="s">
        <v>21</v>
      </c>
      <c r="G52100" t="s">
        <v>59</v>
      </c>
      <c r="H52100" t="s">
        <v>60</v>
      </c>
      <c r="I52100" t="s">
        <v>1279</v>
      </c>
      <c r="J52100" s="1">
        <v>40915</v>
      </c>
      <c r="K52100" t="b">
        <f>IFERROR(VLOOKUP(F52100,english_mapping!A:B,2,FALSE),"NA")</f>
        <v>1</v>
      </c>
      <c r="L52100" t="str">
        <f t="shared" ref="L52100:L52163" si="814">IFERROR(LEFT(D52100,(FIND("|",D52100))-1),D52100)</f>
        <v>Consulting</v>
      </c>
    </row>
    <row r="52101" spans="1:12" x14ac:dyDescent="0.25">
      <c r="A52101" t="s">
        <v>180676</v>
      </c>
      <c r="B52101" t="s">
        <v>180677</v>
      </c>
      <c r="C52101" t="s">
        <v>180678</v>
      </c>
      <c r="D52101" t="s">
        <v>180679</v>
      </c>
      <c r="E52101" t="s">
        <v>205</v>
      </c>
      <c r="F52101" t="s">
        <v>124</v>
      </c>
      <c r="G52101" t="s">
        <v>16181</v>
      </c>
      <c r="H52101" t="s">
        <v>16182</v>
      </c>
      <c r="I52101" t="s">
        <v>16182</v>
      </c>
      <c r="J52101" t="s">
        <v>132821</v>
      </c>
      <c r="K52101" t="b">
        <f>IFERROR(VLOOKUP(F52101,english_mapping!A:B,2,FALSE),"NA")</f>
        <v>1</v>
      </c>
      <c r="L52101" t="str">
        <f t="shared" si="814"/>
        <v>Education</v>
      </c>
    </row>
    <row r="52102" spans="1:12" x14ac:dyDescent="0.25">
      <c r="A52102" t="s">
        <v>180680</v>
      </c>
      <c r="B52102" t="s">
        <v>180681</v>
      </c>
      <c r="C52102" t="s">
        <v>180682</v>
      </c>
      <c r="D52102" t="s">
        <v>123</v>
      </c>
      <c r="E52102" t="s">
        <v>14</v>
      </c>
      <c r="F52102" t="s">
        <v>21</v>
      </c>
      <c r="G52102" t="s">
        <v>101</v>
      </c>
      <c r="H52102" t="s">
        <v>102</v>
      </c>
      <c r="I52102" t="s">
        <v>103</v>
      </c>
      <c r="J52102" s="1">
        <v>41281</v>
      </c>
      <c r="K52102" t="b">
        <f>IFERROR(VLOOKUP(F52102,english_mapping!A:B,2,FALSE),"NA")</f>
        <v>1</v>
      </c>
      <c r="L52102" t="str">
        <f t="shared" si="814"/>
        <v>Education</v>
      </c>
    </row>
    <row r="52103" spans="1:12" x14ac:dyDescent="0.25">
      <c r="A52103" t="s">
        <v>180683</v>
      </c>
      <c r="B52103" t="s">
        <v>180684</v>
      </c>
      <c r="C52103" t="s">
        <v>180685</v>
      </c>
      <c r="D52103" t="s">
        <v>254</v>
      </c>
      <c r="E52103" t="s">
        <v>14</v>
      </c>
      <c r="F52103" t="s">
        <v>21</v>
      </c>
      <c r="G52103" t="s">
        <v>101</v>
      </c>
      <c r="H52103" t="s">
        <v>102</v>
      </c>
      <c r="I52103" t="s">
        <v>103</v>
      </c>
      <c r="J52103" s="1">
        <v>40189</v>
      </c>
      <c r="K52103" t="b">
        <f>IFERROR(VLOOKUP(F52103,english_mapping!A:B,2,FALSE),"NA")</f>
        <v>1</v>
      </c>
      <c r="L52103" t="str">
        <f t="shared" si="814"/>
        <v>EdTech</v>
      </c>
    </row>
    <row r="52104" spans="1:12" x14ac:dyDescent="0.25">
      <c r="A52104" t="s">
        <v>180686</v>
      </c>
      <c r="B52104" t="s">
        <v>180687</v>
      </c>
      <c r="C52104" t="s">
        <v>180688</v>
      </c>
      <c r="D52104" t="s">
        <v>126523</v>
      </c>
      <c r="E52104" t="s">
        <v>109</v>
      </c>
      <c r="F52104" t="s">
        <v>21</v>
      </c>
      <c r="G52104" t="s">
        <v>101</v>
      </c>
      <c r="H52104" t="s">
        <v>102</v>
      </c>
      <c r="I52104" t="s">
        <v>103</v>
      </c>
      <c r="J52104" s="1">
        <v>39814</v>
      </c>
      <c r="K52104" t="b">
        <f>IFERROR(VLOOKUP(F52104,english_mapping!A:B,2,FALSE),"NA")</f>
        <v>1</v>
      </c>
      <c r="L52104" t="str">
        <f t="shared" si="814"/>
        <v>Curated Web</v>
      </c>
    </row>
    <row r="52105" spans="1:12" x14ac:dyDescent="0.25">
      <c r="A52105" t="s">
        <v>180689</v>
      </c>
      <c r="B52105" t="s">
        <v>180690</v>
      </c>
      <c r="C52105" t="s">
        <v>180691</v>
      </c>
      <c r="D52105" t="s">
        <v>254</v>
      </c>
      <c r="E52105" t="s">
        <v>14</v>
      </c>
      <c r="F52105" t="s">
        <v>15</v>
      </c>
      <c r="G52105">
        <v>19</v>
      </c>
      <c r="H52105" t="s">
        <v>479</v>
      </c>
      <c r="I52105" t="s">
        <v>479</v>
      </c>
      <c r="J52105" t="s">
        <v>7214</v>
      </c>
      <c r="K52105" t="b">
        <f>IFERROR(VLOOKUP(F52105,english_mapping!A:B,2,FALSE),"NA")</f>
        <v>1</v>
      </c>
      <c r="L52105" t="str">
        <f t="shared" si="814"/>
        <v>EdTech</v>
      </c>
    </row>
    <row r="52106" spans="1:12" x14ac:dyDescent="0.25">
      <c r="A52106" t="s">
        <v>180692</v>
      </c>
      <c r="B52106" t="s">
        <v>180693</v>
      </c>
      <c r="C52106" t="s">
        <v>180694</v>
      </c>
      <c r="D52106" t="s">
        <v>38</v>
      </c>
      <c r="E52106" t="s">
        <v>205</v>
      </c>
      <c r="F52106" t="s">
        <v>124</v>
      </c>
      <c r="G52106" t="s">
        <v>2088</v>
      </c>
      <c r="H52106" t="s">
        <v>2089</v>
      </c>
      <c r="I52106" t="s">
        <v>2089</v>
      </c>
      <c r="J52106" s="1">
        <v>38996</v>
      </c>
      <c r="K52106" t="b">
        <f>IFERROR(VLOOKUP(F52106,english_mapping!A:B,2,FALSE),"NA")</f>
        <v>1</v>
      </c>
      <c r="L52106" t="str">
        <f t="shared" si="814"/>
        <v>Software</v>
      </c>
    </row>
    <row r="52107" spans="1:12" x14ac:dyDescent="0.25">
      <c r="A52107" t="s">
        <v>180695</v>
      </c>
      <c r="B52107" t="s">
        <v>180696</v>
      </c>
      <c r="C52107" t="s">
        <v>180697</v>
      </c>
      <c r="D52107" t="s">
        <v>180698</v>
      </c>
      <c r="E52107" t="s">
        <v>14</v>
      </c>
      <c r="F52107" t="s">
        <v>21</v>
      </c>
      <c r="G52107" t="s">
        <v>1035</v>
      </c>
      <c r="H52107" t="s">
        <v>1036</v>
      </c>
      <c r="I52107" t="s">
        <v>6450</v>
      </c>
      <c r="J52107" s="1">
        <v>36892</v>
      </c>
      <c r="K52107" t="b">
        <f>IFERROR(VLOOKUP(F52107,english_mapping!A:B,2,FALSE),"NA")</f>
        <v>1</v>
      </c>
      <c r="L52107" t="str">
        <f t="shared" si="814"/>
        <v>Employment</v>
      </c>
    </row>
    <row r="52108" spans="1:12" x14ac:dyDescent="0.25">
      <c r="A52108" t="s">
        <v>180699</v>
      </c>
      <c r="B52108" t="s">
        <v>180700</v>
      </c>
      <c r="C52108" t="s">
        <v>180701</v>
      </c>
      <c r="D52108" t="s">
        <v>123</v>
      </c>
      <c r="E52108" t="s">
        <v>14</v>
      </c>
      <c r="F52108" t="s">
        <v>15</v>
      </c>
      <c r="G52108">
        <v>19</v>
      </c>
      <c r="H52108" t="s">
        <v>479</v>
      </c>
      <c r="I52108" t="s">
        <v>479</v>
      </c>
      <c r="K52108" t="b">
        <f>IFERROR(VLOOKUP(F52108,english_mapping!A:B,2,FALSE),"NA")</f>
        <v>1</v>
      </c>
      <c r="L52108" t="str">
        <f t="shared" si="814"/>
        <v>Education</v>
      </c>
    </row>
    <row r="52109" spans="1:12" x14ac:dyDescent="0.25">
      <c r="A52109" t="s">
        <v>180702</v>
      </c>
      <c r="B52109" t="s">
        <v>180703</v>
      </c>
      <c r="C52109" t="s">
        <v>180704</v>
      </c>
      <c r="D52109" t="s">
        <v>17787</v>
      </c>
      <c r="E52109" t="s">
        <v>14</v>
      </c>
      <c r="F52109" t="s">
        <v>21</v>
      </c>
      <c r="G52109" t="s">
        <v>59</v>
      </c>
      <c r="H52109" t="s">
        <v>60</v>
      </c>
      <c r="I52109" t="s">
        <v>66</v>
      </c>
      <c r="J52109" s="1">
        <v>40912</v>
      </c>
      <c r="K52109" t="b">
        <f>IFERROR(VLOOKUP(F52109,english_mapping!A:B,2,FALSE),"NA")</f>
        <v>1</v>
      </c>
      <c r="L52109" t="str">
        <f t="shared" si="814"/>
        <v>Games</v>
      </c>
    </row>
    <row r="52110" spans="1:12" x14ac:dyDescent="0.25">
      <c r="A52110" t="s">
        <v>180705</v>
      </c>
      <c r="B52110" t="s">
        <v>180706</v>
      </c>
      <c r="C52110" t="s">
        <v>180707</v>
      </c>
      <c r="D52110" t="s">
        <v>180708</v>
      </c>
      <c r="E52110" t="s">
        <v>14</v>
      </c>
      <c r="F52110" t="s">
        <v>124</v>
      </c>
      <c r="G52110" t="s">
        <v>125</v>
      </c>
      <c r="H52110" t="s">
        <v>126</v>
      </c>
      <c r="I52110" t="s">
        <v>126</v>
      </c>
      <c r="J52110" s="1">
        <v>41275</v>
      </c>
      <c r="K52110" t="b">
        <f>IFERROR(VLOOKUP(F52110,english_mapping!A:B,2,FALSE),"NA")</f>
        <v>1</v>
      </c>
      <c r="L52110" t="str">
        <f t="shared" si="814"/>
        <v>Collaboration</v>
      </c>
    </row>
    <row r="52111" spans="1:12" x14ac:dyDescent="0.25">
      <c r="A52111" t="s">
        <v>180709</v>
      </c>
      <c r="B52111" t="s">
        <v>180710</v>
      </c>
      <c r="C52111" t="s">
        <v>180711</v>
      </c>
      <c r="D52111" t="s">
        <v>123</v>
      </c>
      <c r="E52111" t="s">
        <v>14</v>
      </c>
      <c r="F52111" t="s">
        <v>21</v>
      </c>
      <c r="G52111" t="s">
        <v>59</v>
      </c>
      <c r="H52111" t="s">
        <v>60</v>
      </c>
      <c r="I52111" t="s">
        <v>5601</v>
      </c>
      <c r="J52111" s="1">
        <v>40909</v>
      </c>
      <c r="K52111" t="b">
        <f>IFERROR(VLOOKUP(F52111,english_mapping!A:B,2,FALSE),"NA")</f>
        <v>1</v>
      </c>
      <c r="L52111" t="str">
        <f t="shared" si="814"/>
        <v>Education</v>
      </c>
    </row>
    <row r="52112" spans="1:12" x14ac:dyDescent="0.25">
      <c r="A52112" t="s">
        <v>180712</v>
      </c>
      <c r="B52112" t="s">
        <v>180713</v>
      </c>
      <c r="C52112" t="s">
        <v>180714</v>
      </c>
      <c r="D52112" t="s">
        <v>178</v>
      </c>
      <c r="E52112" t="s">
        <v>14</v>
      </c>
      <c r="F52112" t="s">
        <v>33</v>
      </c>
      <c r="G52112">
        <v>23</v>
      </c>
      <c r="H52112" t="s">
        <v>179</v>
      </c>
      <c r="I52112" t="s">
        <v>179</v>
      </c>
      <c r="J52112" s="1">
        <v>40909</v>
      </c>
      <c r="K52112" t="b">
        <f>IFERROR(VLOOKUP(F52112,english_mapping!A:B,2,FALSE),"NA")</f>
        <v>0</v>
      </c>
      <c r="L52112" t="str">
        <f t="shared" si="814"/>
        <v>Hospitality</v>
      </c>
    </row>
    <row r="52113" spans="1:12" x14ac:dyDescent="0.25">
      <c r="A52113" t="s">
        <v>180715</v>
      </c>
      <c r="B52113" t="s">
        <v>180716</v>
      </c>
      <c r="C52113" t="s">
        <v>180717</v>
      </c>
      <c r="D52113" t="s">
        <v>180718</v>
      </c>
      <c r="E52113" t="s">
        <v>14</v>
      </c>
      <c r="F52113" t="s">
        <v>21</v>
      </c>
      <c r="G52113" t="s">
        <v>59</v>
      </c>
      <c r="H52113" t="s">
        <v>60</v>
      </c>
      <c r="I52113" t="s">
        <v>66</v>
      </c>
      <c r="J52113" s="1">
        <v>40179</v>
      </c>
      <c r="K52113" t="b">
        <f>IFERROR(VLOOKUP(F52113,english_mapping!A:B,2,FALSE),"NA")</f>
        <v>1</v>
      </c>
      <c r="L52113" t="str">
        <f t="shared" si="814"/>
        <v>Android</v>
      </c>
    </row>
    <row r="52114" spans="1:12" x14ac:dyDescent="0.25">
      <c r="A52114" t="s">
        <v>180719</v>
      </c>
      <c r="B52114" t="s">
        <v>180720</v>
      </c>
      <c r="C52114" t="s">
        <v>180721</v>
      </c>
      <c r="D52114" t="s">
        <v>96328</v>
      </c>
      <c r="E52114" t="s">
        <v>14</v>
      </c>
      <c r="F52114" t="s">
        <v>124</v>
      </c>
      <c r="G52114" t="s">
        <v>125</v>
      </c>
      <c r="H52114" t="s">
        <v>126</v>
      </c>
      <c r="I52114" t="s">
        <v>126</v>
      </c>
      <c r="J52114" s="1">
        <v>38718</v>
      </c>
      <c r="K52114" t="b">
        <f>IFERROR(VLOOKUP(F52114,english_mapping!A:B,2,FALSE),"NA")</f>
        <v>1</v>
      </c>
      <c r="L52114" t="str">
        <f t="shared" si="814"/>
        <v>Advertising</v>
      </c>
    </row>
    <row r="52115" spans="1:12" x14ac:dyDescent="0.25">
      <c r="A52115" t="s">
        <v>180722</v>
      </c>
      <c r="B52115" t="s">
        <v>180723</v>
      </c>
      <c r="C52115" t="s">
        <v>180724</v>
      </c>
      <c r="D52115" t="s">
        <v>1950</v>
      </c>
      <c r="E52115" t="s">
        <v>14</v>
      </c>
      <c r="F52115" t="s">
        <v>21</v>
      </c>
      <c r="G52115" t="s">
        <v>59</v>
      </c>
      <c r="H52115" t="s">
        <v>60</v>
      </c>
      <c r="I52115" t="s">
        <v>1128</v>
      </c>
      <c r="K52115" t="b">
        <f>IFERROR(VLOOKUP(F52115,english_mapping!A:B,2,FALSE),"NA")</f>
        <v>1</v>
      </c>
      <c r="L52115" t="str">
        <f t="shared" si="814"/>
        <v>Photography</v>
      </c>
    </row>
    <row r="52116" spans="1:12" x14ac:dyDescent="0.25">
      <c r="A52116" t="s">
        <v>180725</v>
      </c>
      <c r="B52116" t="s">
        <v>180726</v>
      </c>
      <c r="C52116" t="s">
        <v>180727</v>
      </c>
      <c r="D52116" t="s">
        <v>180728</v>
      </c>
      <c r="E52116" t="s">
        <v>14</v>
      </c>
      <c r="F52116" t="s">
        <v>124</v>
      </c>
      <c r="G52116" t="s">
        <v>325</v>
      </c>
      <c r="H52116" t="s">
        <v>126</v>
      </c>
      <c r="I52116" t="s">
        <v>326</v>
      </c>
      <c r="J52116" s="1">
        <v>40913</v>
      </c>
      <c r="K52116" t="b">
        <f>IFERROR(VLOOKUP(F52116,english_mapping!A:B,2,FALSE),"NA")</f>
        <v>1</v>
      </c>
      <c r="L52116" t="str">
        <f t="shared" si="814"/>
        <v>mHealth</v>
      </c>
    </row>
    <row r="52117" spans="1:12" x14ac:dyDescent="0.25">
      <c r="A52117" t="s">
        <v>180729</v>
      </c>
      <c r="B52117" t="s">
        <v>180730</v>
      </c>
      <c r="C52117" t="s">
        <v>180731</v>
      </c>
      <c r="D52117" t="s">
        <v>9467</v>
      </c>
      <c r="E52117" t="s">
        <v>14</v>
      </c>
      <c r="F52117" t="s">
        <v>307</v>
      </c>
      <c r="G52117">
        <v>10</v>
      </c>
      <c r="H52117" t="s">
        <v>1725</v>
      </c>
      <c r="I52117" t="s">
        <v>1725</v>
      </c>
      <c r="J52117" s="1">
        <v>40188</v>
      </c>
      <c r="K52117" t="b">
        <f>IFERROR(VLOOKUP(F52117,english_mapping!A:B,2,FALSE),"NA")</f>
        <v>0</v>
      </c>
      <c r="L52117" t="str">
        <f t="shared" si="814"/>
        <v>Biotechnology</v>
      </c>
    </row>
    <row r="52118" spans="1:12" x14ac:dyDescent="0.25">
      <c r="A52118" t="s">
        <v>180732</v>
      </c>
      <c r="B52118" t="s">
        <v>180733</v>
      </c>
      <c r="C52118" t="s">
        <v>180734</v>
      </c>
      <c r="D52118" t="s">
        <v>146</v>
      </c>
      <c r="E52118" t="s">
        <v>14</v>
      </c>
      <c r="J52118" s="1">
        <v>40544</v>
      </c>
      <c r="K52118" t="str">
        <f>IFERROR(VLOOKUP(F52118,english_mapping!A:B,2,FALSE),"NA")</f>
        <v>NA</v>
      </c>
      <c r="L52118" t="str">
        <f t="shared" si="814"/>
        <v>Beauty</v>
      </c>
    </row>
    <row r="52119" spans="1:12" x14ac:dyDescent="0.25">
      <c r="A52119" t="s">
        <v>180735</v>
      </c>
      <c r="B52119" t="s">
        <v>180736</v>
      </c>
      <c r="C52119" t="s">
        <v>180737</v>
      </c>
      <c r="D52119" t="s">
        <v>89</v>
      </c>
      <c r="E52119" t="s">
        <v>14</v>
      </c>
      <c r="F52119" t="s">
        <v>52</v>
      </c>
      <c r="G52119" t="s">
        <v>1682</v>
      </c>
      <c r="H52119" t="s">
        <v>1683</v>
      </c>
      <c r="I52119" t="s">
        <v>1683</v>
      </c>
      <c r="J52119" s="1">
        <v>18264</v>
      </c>
      <c r="K52119" t="b">
        <f>IFERROR(VLOOKUP(F52119,english_mapping!A:B,2,FALSE),"NA")</f>
        <v>1</v>
      </c>
      <c r="L52119" t="str">
        <f t="shared" si="814"/>
        <v>Health and Wellness</v>
      </c>
    </row>
    <row r="52120" spans="1:12" x14ac:dyDescent="0.25">
      <c r="A52120" t="s">
        <v>180738</v>
      </c>
      <c r="B52120" t="s">
        <v>180739</v>
      </c>
      <c r="C52120" t="s">
        <v>180740</v>
      </c>
      <c r="D52120" t="s">
        <v>356</v>
      </c>
      <c r="E52120" t="s">
        <v>14</v>
      </c>
      <c r="F52120" t="s">
        <v>21</v>
      </c>
      <c r="G52120" t="s">
        <v>59</v>
      </c>
      <c r="H52120" t="s">
        <v>1249</v>
      </c>
      <c r="I52120" t="s">
        <v>1249</v>
      </c>
      <c r="J52120" s="1">
        <v>37622</v>
      </c>
      <c r="K52120" t="b">
        <f>IFERROR(VLOOKUP(F52120,english_mapping!A:B,2,FALSE),"NA")</f>
        <v>1</v>
      </c>
      <c r="L52120" t="str">
        <f t="shared" si="814"/>
        <v>Manufacturing</v>
      </c>
    </row>
    <row r="52121" spans="1:12" x14ac:dyDescent="0.25">
      <c r="A52121" t="s">
        <v>180741</v>
      </c>
      <c r="B52121" t="s">
        <v>180742</v>
      </c>
      <c r="C52121" t="s">
        <v>180743</v>
      </c>
      <c r="D52121" t="s">
        <v>180744</v>
      </c>
      <c r="E52121" t="s">
        <v>109</v>
      </c>
      <c r="F52121" t="s">
        <v>124</v>
      </c>
      <c r="G52121" t="s">
        <v>125</v>
      </c>
      <c r="H52121" t="s">
        <v>126</v>
      </c>
      <c r="I52121" t="s">
        <v>126</v>
      </c>
      <c r="J52121" s="1">
        <v>36161</v>
      </c>
      <c r="K52121" t="b">
        <f>IFERROR(VLOOKUP(F52121,english_mapping!A:B,2,FALSE),"NA")</f>
        <v>1</v>
      </c>
      <c r="L52121" t="str">
        <f t="shared" si="814"/>
        <v>Peer-to-Peer</v>
      </c>
    </row>
    <row r="52122" spans="1:12" x14ac:dyDescent="0.25">
      <c r="A52122" t="s">
        <v>180745</v>
      </c>
      <c r="B52122" t="s">
        <v>180746</v>
      </c>
      <c r="C52122" t="s">
        <v>180747</v>
      </c>
      <c r="D52122" t="s">
        <v>180748</v>
      </c>
      <c r="E52122" t="s">
        <v>14</v>
      </c>
      <c r="F52122" t="s">
        <v>161</v>
      </c>
      <c r="G52122" t="s">
        <v>1488</v>
      </c>
      <c r="H52122" t="s">
        <v>36701</v>
      </c>
      <c r="I52122" t="s">
        <v>36701</v>
      </c>
      <c r="J52122" s="1">
        <v>41277</v>
      </c>
      <c r="K52122" t="b">
        <f>IFERROR(VLOOKUP(F52122,english_mapping!A:B,2,FALSE),"NA")</f>
        <v>0</v>
      </c>
      <c r="L52122" t="str">
        <f t="shared" si="814"/>
        <v>Art</v>
      </c>
    </row>
    <row r="52123" spans="1:12" x14ac:dyDescent="0.25">
      <c r="A52123" t="s">
        <v>180749</v>
      </c>
      <c r="B52123" t="s">
        <v>180750</v>
      </c>
      <c r="C52123" t="s">
        <v>180751</v>
      </c>
      <c r="D52123" t="s">
        <v>51</v>
      </c>
      <c r="E52123" t="s">
        <v>109</v>
      </c>
      <c r="F52123" t="s">
        <v>21</v>
      </c>
      <c r="G52123" t="s">
        <v>59</v>
      </c>
      <c r="H52123" t="s">
        <v>1249</v>
      </c>
      <c r="I52123" t="s">
        <v>3123</v>
      </c>
      <c r="J52123" s="1">
        <v>36161</v>
      </c>
      <c r="K52123" t="b">
        <f>IFERROR(VLOOKUP(F52123,english_mapping!A:B,2,FALSE),"NA")</f>
        <v>1</v>
      </c>
      <c r="L52123" t="str">
        <f t="shared" si="814"/>
        <v>Biotechnology</v>
      </c>
    </row>
    <row r="52124" spans="1:12" x14ac:dyDescent="0.25">
      <c r="A52124" t="s">
        <v>180752</v>
      </c>
      <c r="B52124" t="s">
        <v>180753</v>
      </c>
      <c r="C52124" t="s">
        <v>180754</v>
      </c>
      <c r="D52124" t="s">
        <v>89</v>
      </c>
      <c r="E52124" t="s">
        <v>14</v>
      </c>
      <c r="F52124" t="s">
        <v>21</v>
      </c>
      <c r="G52124" t="s">
        <v>206</v>
      </c>
      <c r="H52124" t="s">
        <v>7094</v>
      </c>
      <c r="I52124" t="s">
        <v>7094</v>
      </c>
      <c r="J52124" s="1">
        <v>40547</v>
      </c>
      <c r="K52124" t="b">
        <f>IFERROR(VLOOKUP(F52124,english_mapping!A:B,2,FALSE),"NA")</f>
        <v>1</v>
      </c>
      <c r="L52124" t="str">
        <f t="shared" si="814"/>
        <v>Health and Wellness</v>
      </c>
    </row>
    <row r="52125" spans="1:12" x14ac:dyDescent="0.25">
      <c r="A52125" t="s">
        <v>180755</v>
      </c>
      <c r="B52125" t="s">
        <v>180756</v>
      </c>
      <c r="C52125" t="s">
        <v>180757</v>
      </c>
      <c r="D52125" t="s">
        <v>180758</v>
      </c>
      <c r="E52125" t="s">
        <v>14</v>
      </c>
      <c r="F52125" t="s">
        <v>21</v>
      </c>
      <c r="G52125" t="s">
        <v>59</v>
      </c>
      <c r="H52125" t="s">
        <v>60</v>
      </c>
      <c r="I52125" t="s">
        <v>616</v>
      </c>
      <c r="J52125" s="1">
        <v>40791</v>
      </c>
      <c r="K52125" t="b">
        <f>IFERROR(VLOOKUP(F52125,english_mapping!A:B,2,FALSE),"NA")</f>
        <v>1</v>
      </c>
      <c r="L52125" t="str">
        <f t="shared" si="814"/>
        <v>B2B</v>
      </c>
    </row>
    <row r="52126" spans="1:12" x14ac:dyDescent="0.25">
      <c r="A52126" t="s">
        <v>180759</v>
      </c>
      <c r="B52126" t="s">
        <v>180760</v>
      </c>
      <c r="C52126" t="s">
        <v>180761</v>
      </c>
      <c r="E52126" t="s">
        <v>14</v>
      </c>
      <c r="J52126" t="s">
        <v>59027</v>
      </c>
      <c r="K52126" t="str">
        <f>IFERROR(VLOOKUP(F52126,english_mapping!A:B,2,FALSE),"NA")</f>
        <v>NA</v>
      </c>
      <c r="L52126">
        <f t="shared" si="814"/>
        <v>0</v>
      </c>
    </row>
    <row r="52127" spans="1:12" x14ac:dyDescent="0.25">
      <c r="A52127" t="s">
        <v>180762</v>
      </c>
      <c r="B52127" t="s">
        <v>180763</v>
      </c>
      <c r="C52127" t="s">
        <v>180764</v>
      </c>
      <c r="D52127" t="s">
        <v>180765</v>
      </c>
      <c r="E52127" t="s">
        <v>14</v>
      </c>
      <c r="F52127" t="s">
        <v>346</v>
      </c>
      <c r="G52127">
        <v>7</v>
      </c>
      <c r="H52127" t="s">
        <v>776</v>
      </c>
      <c r="I52127" t="s">
        <v>776</v>
      </c>
      <c r="J52127" s="1">
        <v>40909</v>
      </c>
      <c r="K52127" t="b">
        <f>IFERROR(VLOOKUP(F52127,english_mapping!A:B,2,FALSE),"NA")</f>
        <v>0</v>
      </c>
      <c r="L52127" t="str">
        <f t="shared" si="814"/>
        <v>Health and Wellness</v>
      </c>
    </row>
    <row r="52128" spans="1:12" x14ac:dyDescent="0.25">
      <c r="A52128" t="s">
        <v>180766</v>
      </c>
      <c r="B52128" t="s">
        <v>180767</v>
      </c>
      <c r="C52128" t="s">
        <v>180768</v>
      </c>
      <c r="D52128" t="s">
        <v>2250</v>
      </c>
      <c r="E52128" t="s">
        <v>14</v>
      </c>
      <c r="K52128" t="str">
        <f>IFERROR(VLOOKUP(F52128,english_mapping!A:B,2,FALSE),"NA")</f>
        <v>NA</v>
      </c>
      <c r="L52128" t="str">
        <f t="shared" si="814"/>
        <v>Apps</v>
      </c>
    </row>
    <row r="52129" spans="1:12" x14ac:dyDescent="0.25">
      <c r="A52129" t="s">
        <v>180769</v>
      </c>
      <c r="B52129" t="s">
        <v>180770</v>
      </c>
      <c r="C52129" t="s">
        <v>180771</v>
      </c>
      <c r="D52129" t="s">
        <v>180772</v>
      </c>
      <c r="E52129" t="s">
        <v>14</v>
      </c>
      <c r="J52129" t="s">
        <v>180773</v>
      </c>
      <c r="K52129" t="str">
        <f>IFERROR(VLOOKUP(F52129,english_mapping!A:B,2,FALSE),"NA")</f>
        <v>NA</v>
      </c>
      <c r="L52129" t="str">
        <f t="shared" si="814"/>
        <v>Baby Accessories</v>
      </c>
    </row>
    <row r="52130" spans="1:12" x14ac:dyDescent="0.25">
      <c r="A52130" t="s">
        <v>180774</v>
      </c>
      <c r="B52130" t="s">
        <v>180775</v>
      </c>
      <c r="C52130" t="s">
        <v>180776</v>
      </c>
      <c r="D52130" t="s">
        <v>180777</v>
      </c>
      <c r="E52130" t="s">
        <v>14</v>
      </c>
      <c r="F52130" t="s">
        <v>21</v>
      </c>
      <c r="G52130" t="s">
        <v>101</v>
      </c>
      <c r="H52130" t="s">
        <v>102</v>
      </c>
      <c r="I52130" t="s">
        <v>180778</v>
      </c>
      <c r="J52130" s="1">
        <v>39459</v>
      </c>
      <c r="K52130" t="b">
        <f>IFERROR(VLOOKUP(F52130,english_mapping!A:B,2,FALSE),"NA")</f>
        <v>1</v>
      </c>
      <c r="L52130" t="str">
        <f t="shared" si="814"/>
        <v>Real Estate</v>
      </c>
    </row>
    <row r="52131" spans="1:12" x14ac:dyDescent="0.25">
      <c r="A52131" t="s">
        <v>180779</v>
      </c>
      <c r="B52131" t="s">
        <v>180780</v>
      </c>
      <c r="C52131" t="s">
        <v>180781</v>
      </c>
      <c r="D52131" t="s">
        <v>65</v>
      </c>
      <c r="E52131" t="s">
        <v>14</v>
      </c>
      <c r="F52131" t="s">
        <v>5036</v>
      </c>
      <c r="G52131">
        <v>24</v>
      </c>
      <c r="H52131" t="s">
        <v>5037</v>
      </c>
      <c r="I52131" t="s">
        <v>70698</v>
      </c>
      <c r="J52131" s="1">
        <v>40909</v>
      </c>
      <c r="K52131" t="b">
        <f>IFERROR(VLOOKUP(F52131,english_mapping!A:B,2,FALSE),"NA")</f>
        <v>0</v>
      </c>
      <c r="L52131" t="str">
        <f t="shared" si="814"/>
        <v>Mobile</v>
      </c>
    </row>
    <row r="52132" spans="1:12" x14ac:dyDescent="0.25">
      <c r="A52132" t="s">
        <v>180782</v>
      </c>
      <c r="B52132" t="s">
        <v>180783</v>
      </c>
      <c r="C52132" t="s">
        <v>180784</v>
      </c>
      <c r="D52132" t="s">
        <v>180785</v>
      </c>
      <c r="E52132" t="s">
        <v>14</v>
      </c>
      <c r="F52132" t="s">
        <v>21</v>
      </c>
      <c r="G52132" t="s">
        <v>154</v>
      </c>
      <c r="H52132" t="s">
        <v>242</v>
      </c>
      <c r="I52132" t="s">
        <v>242</v>
      </c>
      <c r="J52132" s="1">
        <v>42005</v>
      </c>
      <c r="K52132" t="b">
        <f>IFERROR(VLOOKUP(F52132,english_mapping!A:B,2,FALSE),"NA")</f>
        <v>1</v>
      </c>
      <c r="L52132" t="str">
        <f t="shared" si="814"/>
        <v>Internet</v>
      </c>
    </row>
    <row r="52133" spans="1:12" x14ac:dyDescent="0.25">
      <c r="A52133" t="s">
        <v>180786</v>
      </c>
      <c r="B52133" t="s">
        <v>180787</v>
      </c>
      <c r="C52133" t="s">
        <v>180788</v>
      </c>
      <c r="D52133" t="s">
        <v>180789</v>
      </c>
      <c r="E52133" t="s">
        <v>14</v>
      </c>
      <c r="J52133" s="1">
        <v>40545</v>
      </c>
      <c r="K52133" t="str">
        <f>IFERROR(VLOOKUP(F52133,english_mapping!A:B,2,FALSE),"NA")</f>
        <v>NA</v>
      </c>
      <c r="L52133" t="str">
        <f t="shared" si="814"/>
        <v>Apps</v>
      </c>
    </row>
    <row r="52134" spans="1:12" x14ac:dyDescent="0.25">
      <c r="A52134" t="s">
        <v>180790</v>
      </c>
      <c r="B52134" t="s">
        <v>180791</v>
      </c>
      <c r="C52134" t="s">
        <v>180792</v>
      </c>
      <c r="D52134" t="s">
        <v>9193</v>
      </c>
      <c r="E52134" t="s">
        <v>14</v>
      </c>
      <c r="F52134" t="s">
        <v>21</v>
      </c>
      <c r="G52134" t="s">
        <v>1035</v>
      </c>
      <c r="H52134" t="s">
        <v>7557</v>
      </c>
      <c r="I52134" t="s">
        <v>20860</v>
      </c>
      <c r="J52134" s="1">
        <v>39814</v>
      </c>
      <c r="K52134" t="b">
        <f>IFERROR(VLOOKUP(F52134,english_mapping!A:B,2,FALSE),"NA")</f>
        <v>1</v>
      </c>
      <c r="L52134" t="str">
        <f t="shared" si="814"/>
        <v>Hospitals</v>
      </c>
    </row>
    <row r="52135" spans="1:12" x14ac:dyDescent="0.25">
      <c r="A52135" t="s">
        <v>180793</v>
      </c>
      <c r="B52135" t="s">
        <v>180794</v>
      </c>
      <c r="C52135" t="s">
        <v>180795</v>
      </c>
      <c r="D52135" t="s">
        <v>180796</v>
      </c>
      <c r="E52135" t="s">
        <v>14</v>
      </c>
      <c r="F52135" t="s">
        <v>307</v>
      </c>
      <c r="G52135">
        <v>10</v>
      </c>
      <c r="H52135" t="s">
        <v>1725</v>
      </c>
      <c r="I52135" t="s">
        <v>1725</v>
      </c>
      <c r="J52135" s="1">
        <v>41640</v>
      </c>
      <c r="K52135" t="b">
        <f>IFERROR(VLOOKUP(F52135,english_mapping!A:B,2,FALSE),"NA")</f>
        <v>0</v>
      </c>
      <c r="L52135" t="str">
        <f t="shared" si="814"/>
        <v>Auto</v>
      </c>
    </row>
    <row r="52136" spans="1:12" x14ac:dyDescent="0.25">
      <c r="A52136" t="s">
        <v>180797</v>
      </c>
      <c r="B52136" t="s">
        <v>180798</v>
      </c>
      <c r="D52136" t="s">
        <v>180799</v>
      </c>
      <c r="E52136" t="s">
        <v>14</v>
      </c>
      <c r="F52136" t="s">
        <v>21</v>
      </c>
      <c r="G52136" t="s">
        <v>1262</v>
      </c>
      <c r="H52136" t="s">
        <v>1263</v>
      </c>
      <c r="I52136" t="s">
        <v>1263</v>
      </c>
      <c r="K52136" t="b">
        <f>IFERROR(VLOOKUP(F52136,english_mapping!A:B,2,FALSE),"NA")</f>
        <v>1</v>
      </c>
      <c r="L52136" t="str">
        <f t="shared" si="814"/>
        <v>Developer Tools</v>
      </c>
    </row>
    <row r="52137" spans="1:12" x14ac:dyDescent="0.25">
      <c r="A52137" t="s">
        <v>180800</v>
      </c>
      <c r="B52137" t="s">
        <v>180801</v>
      </c>
      <c r="C52137" t="s">
        <v>180802</v>
      </c>
      <c r="D52137" t="s">
        <v>1484</v>
      </c>
      <c r="E52137" t="s">
        <v>14</v>
      </c>
      <c r="F52137" t="s">
        <v>21</v>
      </c>
      <c r="G52137" t="s">
        <v>84</v>
      </c>
      <c r="H52137" t="s">
        <v>85</v>
      </c>
      <c r="I52137" t="s">
        <v>85</v>
      </c>
      <c r="J52137" s="1">
        <v>40909</v>
      </c>
      <c r="K52137" t="b">
        <f>IFERROR(VLOOKUP(F52137,english_mapping!A:B,2,FALSE),"NA")</f>
        <v>1</v>
      </c>
      <c r="L52137" t="str">
        <f t="shared" si="814"/>
        <v>Game</v>
      </c>
    </row>
    <row r="52138" spans="1:12" x14ac:dyDescent="0.25">
      <c r="A52138" t="s">
        <v>180803</v>
      </c>
      <c r="B52138" t="s">
        <v>180804</v>
      </c>
      <c r="C52138" t="s">
        <v>180805</v>
      </c>
      <c r="D52138" t="s">
        <v>3186</v>
      </c>
      <c r="E52138" t="s">
        <v>14</v>
      </c>
      <c r="J52138" t="s">
        <v>611</v>
      </c>
      <c r="K52138" t="str">
        <f>IFERROR(VLOOKUP(F52138,english_mapping!A:B,2,FALSE),"NA")</f>
        <v>NA</v>
      </c>
      <c r="L52138" t="str">
        <f t="shared" si="814"/>
        <v>Financial Services</v>
      </c>
    </row>
    <row r="52139" spans="1:12" x14ac:dyDescent="0.25">
      <c r="A52139" t="s">
        <v>180806</v>
      </c>
      <c r="B52139" t="s">
        <v>180807</v>
      </c>
      <c r="C52139" t="s">
        <v>180808</v>
      </c>
      <c r="D52139" t="s">
        <v>180809</v>
      </c>
      <c r="E52139" t="s">
        <v>14</v>
      </c>
      <c r="F52139" t="s">
        <v>21</v>
      </c>
      <c r="G52139" t="s">
        <v>379</v>
      </c>
      <c r="H52139" t="s">
        <v>1239</v>
      </c>
      <c r="I52139" t="s">
        <v>1239</v>
      </c>
      <c r="J52139" s="1">
        <v>39549</v>
      </c>
      <c r="K52139" t="b">
        <f>IFERROR(VLOOKUP(F52139,english_mapping!A:B,2,FALSE),"NA")</f>
        <v>1</v>
      </c>
      <c r="L52139" t="str">
        <f t="shared" si="814"/>
        <v>Cloud Computing</v>
      </c>
    </row>
    <row r="52140" spans="1:12" x14ac:dyDescent="0.25">
      <c r="A52140" t="s">
        <v>180810</v>
      </c>
      <c r="B52140" t="s">
        <v>180811</v>
      </c>
      <c r="C52140" t="s">
        <v>180812</v>
      </c>
      <c r="D52140" t="s">
        <v>800</v>
      </c>
      <c r="E52140" t="s">
        <v>14</v>
      </c>
      <c r="K52140" t="str">
        <f>IFERROR(VLOOKUP(F52140,english_mapping!A:B,2,FALSE),"NA")</f>
        <v>NA</v>
      </c>
      <c r="L52140" t="str">
        <f t="shared" si="814"/>
        <v>Services</v>
      </c>
    </row>
    <row r="52141" spans="1:12" x14ac:dyDescent="0.25">
      <c r="A52141" t="s">
        <v>180813</v>
      </c>
      <c r="B52141" t="s">
        <v>180814</v>
      </c>
      <c r="C52141" t="s">
        <v>180815</v>
      </c>
      <c r="D52141" t="s">
        <v>22173</v>
      </c>
      <c r="E52141" t="s">
        <v>14</v>
      </c>
      <c r="F52141" t="s">
        <v>21</v>
      </c>
      <c r="G52141" t="s">
        <v>822</v>
      </c>
      <c r="H52141" t="s">
        <v>823</v>
      </c>
      <c r="I52141" t="s">
        <v>824</v>
      </c>
      <c r="J52141" s="1">
        <v>41275</v>
      </c>
      <c r="K52141" t="b">
        <f>IFERROR(VLOOKUP(F52141,english_mapping!A:B,2,FALSE),"NA")</f>
        <v>1</v>
      </c>
      <c r="L52141" t="str">
        <f t="shared" si="814"/>
        <v>Consumer Goods</v>
      </c>
    </row>
    <row r="52142" spans="1:12" x14ac:dyDescent="0.25">
      <c r="A52142" t="s">
        <v>180816</v>
      </c>
      <c r="B52142" t="s">
        <v>180817</v>
      </c>
      <c r="C52142" t="s">
        <v>180818</v>
      </c>
      <c r="D52142" t="s">
        <v>316</v>
      </c>
      <c r="E52142" t="s">
        <v>14</v>
      </c>
      <c r="F52142" t="s">
        <v>15</v>
      </c>
      <c r="G52142">
        <v>16</v>
      </c>
      <c r="H52142" t="s">
        <v>16</v>
      </c>
      <c r="I52142" t="s">
        <v>16</v>
      </c>
      <c r="J52142" s="1">
        <v>42005</v>
      </c>
      <c r="K52142" t="b">
        <f>IFERROR(VLOOKUP(F52142,english_mapping!A:B,2,FALSE),"NA")</f>
        <v>1</v>
      </c>
      <c r="L52142" t="str">
        <f t="shared" si="814"/>
        <v>Internet</v>
      </c>
    </row>
    <row r="52143" spans="1:12" x14ac:dyDescent="0.25">
      <c r="A52143" t="s">
        <v>180819</v>
      </c>
      <c r="B52143" t="s">
        <v>180820</v>
      </c>
      <c r="C52143" t="s">
        <v>180821</v>
      </c>
      <c r="D52143" t="s">
        <v>180822</v>
      </c>
      <c r="E52143" t="s">
        <v>14</v>
      </c>
      <c r="J52143" t="s">
        <v>168135</v>
      </c>
      <c r="K52143" t="str">
        <f>IFERROR(VLOOKUP(F52143,english_mapping!A:B,2,FALSE),"NA")</f>
        <v>NA</v>
      </c>
      <c r="L52143" t="str">
        <f t="shared" si="814"/>
        <v>Music Education</v>
      </c>
    </row>
    <row r="52144" spans="1:12" x14ac:dyDescent="0.25">
      <c r="A52144" t="s">
        <v>180823</v>
      </c>
      <c r="B52144" t="s">
        <v>180824</v>
      </c>
      <c r="C52144" t="s">
        <v>180825</v>
      </c>
      <c r="D52144" t="s">
        <v>552</v>
      </c>
      <c r="E52144" t="s">
        <v>14</v>
      </c>
      <c r="F52144" t="s">
        <v>21</v>
      </c>
      <c r="G52144" t="s">
        <v>1383</v>
      </c>
      <c r="H52144" t="s">
        <v>1384</v>
      </c>
      <c r="I52144" t="s">
        <v>1385</v>
      </c>
      <c r="J52144" s="1">
        <v>40910</v>
      </c>
      <c r="K52144" t="b">
        <f>IFERROR(VLOOKUP(F52144,english_mapping!A:B,2,FALSE),"NA")</f>
        <v>1</v>
      </c>
      <c r="L52144" t="str">
        <f t="shared" si="814"/>
        <v>Social Media</v>
      </c>
    </row>
    <row r="52145" spans="1:12" x14ac:dyDescent="0.25">
      <c r="A52145" t="s">
        <v>180826</v>
      </c>
      <c r="B52145" t="s">
        <v>180827</v>
      </c>
      <c r="C52145" t="s">
        <v>180828</v>
      </c>
      <c r="D52145" t="s">
        <v>65</v>
      </c>
      <c r="E52145" t="s">
        <v>14</v>
      </c>
      <c r="F52145" t="s">
        <v>161</v>
      </c>
      <c r="G52145" t="s">
        <v>162</v>
      </c>
      <c r="H52145" t="s">
        <v>163</v>
      </c>
      <c r="I52145" t="s">
        <v>6659</v>
      </c>
      <c r="J52145" t="s">
        <v>91944</v>
      </c>
      <c r="K52145" t="b">
        <f>IFERROR(VLOOKUP(F52145,english_mapping!A:B,2,FALSE),"NA")</f>
        <v>0</v>
      </c>
      <c r="L52145" t="str">
        <f t="shared" si="814"/>
        <v>Mobile</v>
      </c>
    </row>
    <row r="52146" spans="1:12" x14ac:dyDescent="0.25">
      <c r="A52146" t="s">
        <v>180829</v>
      </c>
      <c r="B52146" t="s">
        <v>180830</v>
      </c>
      <c r="C52146" t="s">
        <v>180831</v>
      </c>
      <c r="D52146" t="s">
        <v>180832</v>
      </c>
      <c r="E52146" t="s">
        <v>14</v>
      </c>
      <c r="J52146" s="1">
        <v>41640</v>
      </c>
      <c r="K52146" t="str">
        <f>IFERROR(VLOOKUP(F52146,english_mapping!A:B,2,FALSE),"NA")</f>
        <v>NA</v>
      </c>
      <c r="L52146" t="str">
        <f t="shared" si="814"/>
        <v>Education</v>
      </c>
    </row>
    <row r="52147" spans="1:12" x14ac:dyDescent="0.25">
      <c r="A52147" t="s">
        <v>180833</v>
      </c>
      <c r="B52147" t="s">
        <v>180834</v>
      </c>
      <c r="C52147" t="s">
        <v>180835</v>
      </c>
      <c r="D52147" t="s">
        <v>89</v>
      </c>
      <c r="E52147" t="s">
        <v>14</v>
      </c>
      <c r="F52147" t="s">
        <v>21</v>
      </c>
      <c r="G52147" t="s">
        <v>6276</v>
      </c>
      <c r="H52147" t="s">
        <v>6591</v>
      </c>
      <c r="I52147" t="s">
        <v>6591</v>
      </c>
      <c r="J52147" s="1">
        <v>39814</v>
      </c>
      <c r="K52147" t="b">
        <f>IFERROR(VLOOKUP(F52147,english_mapping!A:B,2,FALSE),"NA")</f>
        <v>1</v>
      </c>
      <c r="L52147" t="str">
        <f t="shared" si="814"/>
        <v>Health and Wellness</v>
      </c>
    </row>
    <row r="52148" spans="1:12" x14ac:dyDescent="0.25">
      <c r="A52148" t="s">
        <v>180836</v>
      </c>
      <c r="B52148" t="s">
        <v>180837</v>
      </c>
      <c r="C52148" t="s">
        <v>180838</v>
      </c>
      <c r="D52148" t="s">
        <v>180839</v>
      </c>
      <c r="E52148" t="s">
        <v>14</v>
      </c>
      <c r="F52148" t="s">
        <v>21</v>
      </c>
      <c r="G52148" t="s">
        <v>1428</v>
      </c>
      <c r="H52148" t="s">
        <v>1429</v>
      </c>
      <c r="I52148" t="s">
        <v>1429</v>
      </c>
      <c r="J52148" t="s">
        <v>1853</v>
      </c>
      <c r="K52148" t="b">
        <f>IFERROR(VLOOKUP(F52148,english_mapping!A:B,2,FALSE),"NA")</f>
        <v>1</v>
      </c>
      <c r="L52148" t="str">
        <f t="shared" si="814"/>
        <v>Brand Marketing</v>
      </c>
    </row>
    <row r="52149" spans="1:12" x14ac:dyDescent="0.25">
      <c r="A52149" t="s">
        <v>180840</v>
      </c>
      <c r="B52149" t="s">
        <v>180841</v>
      </c>
      <c r="C52149" t="s">
        <v>180842</v>
      </c>
      <c r="D52149" t="s">
        <v>180843</v>
      </c>
      <c r="E52149" t="s">
        <v>14</v>
      </c>
      <c r="F52149" t="s">
        <v>21</v>
      </c>
      <c r="G52149" t="s">
        <v>59</v>
      </c>
      <c r="H52149" t="s">
        <v>60</v>
      </c>
      <c r="I52149" t="s">
        <v>66</v>
      </c>
      <c r="J52149" s="1">
        <v>39083</v>
      </c>
      <c r="K52149" t="b">
        <f>IFERROR(VLOOKUP(F52149,english_mapping!A:B,2,FALSE),"NA")</f>
        <v>1</v>
      </c>
      <c r="L52149" t="str">
        <f t="shared" si="814"/>
        <v>Chat</v>
      </c>
    </row>
    <row r="52150" spans="1:12" x14ac:dyDescent="0.25">
      <c r="A52150" t="s">
        <v>180844</v>
      </c>
      <c r="B52150" t="s">
        <v>180845</v>
      </c>
      <c r="C52150" t="s">
        <v>180846</v>
      </c>
      <c r="D52150" t="s">
        <v>32</v>
      </c>
      <c r="E52150" t="s">
        <v>205</v>
      </c>
      <c r="F52150" t="s">
        <v>21</v>
      </c>
      <c r="G52150" t="s">
        <v>655</v>
      </c>
      <c r="H52150" t="s">
        <v>656</v>
      </c>
      <c r="I52150" t="s">
        <v>656</v>
      </c>
      <c r="J52150" s="1">
        <v>39397</v>
      </c>
      <c r="K52150" t="b">
        <f>IFERROR(VLOOKUP(F52150,english_mapping!A:B,2,FALSE),"NA")</f>
        <v>1</v>
      </c>
      <c r="L52150" t="str">
        <f t="shared" si="814"/>
        <v>Curated Web</v>
      </c>
    </row>
    <row r="52151" spans="1:12" x14ac:dyDescent="0.25">
      <c r="A52151" t="s">
        <v>180847</v>
      </c>
      <c r="B52151" t="s">
        <v>180848</v>
      </c>
      <c r="C52151" t="s">
        <v>180849</v>
      </c>
      <c r="D52151" t="s">
        <v>34695</v>
      </c>
      <c r="E52151" t="s">
        <v>14</v>
      </c>
      <c r="F52151" t="s">
        <v>21</v>
      </c>
      <c r="G52151" t="s">
        <v>59</v>
      </c>
      <c r="H52151" t="s">
        <v>60</v>
      </c>
      <c r="I52151" t="s">
        <v>66</v>
      </c>
      <c r="J52151" s="1">
        <v>39453</v>
      </c>
      <c r="K52151" t="b">
        <f>IFERROR(VLOOKUP(F52151,english_mapping!A:B,2,FALSE),"NA")</f>
        <v>1</v>
      </c>
      <c r="L52151" t="str">
        <f t="shared" si="814"/>
        <v>Curated Web</v>
      </c>
    </row>
    <row r="52152" spans="1:12" x14ac:dyDescent="0.25">
      <c r="A52152" t="s">
        <v>180850</v>
      </c>
      <c r="B52152" t="s">
        <v>180851</v>
      </c>
      <c r="C52152" t="s">
        <v>180852</v>
      </c>
      <c r="D52152" t="s">
        <v>262</v>
      </c>
      <c r="E52152" t="s">
        <v>14</v>
      </c>
      <c r="F52152" t="s">
        <v>21</v>
      </c>
      <c r="G52152" t="s">
        <v>101</v>
      </c>
      <c r="H52152" t="s">
        <v>102</v>
      </c>
      <c r="I52152" t="s">
        <v>103</v>
      </c>
      <c r="J52152" s="1">
        <v>41282</v>
      </c>
      <c r="K52152" t="b">
        <f>IFERROR(VLOOKUP(F52152,english_mapping!A:B,2,FALSE),"NA")</f>
        <v>1</v>
      </c>
      <c r="L52152" t="str">
        <f t="shared" si="814"/>
        <v>Enterprise Software</v>
      </c>
    </row>
    <row r="52153" spans="1:12" x14ac:dyDescent="0.25">
      <c r="A52153" t="s">
        <v>180853</v>
      </c>
      <c r="B52153" t="s">
        <v>180854</v>
      </c>
      <c r="C52153" t="s">
        <v>180855</v>
      </c>
      <c r="D52153" t="s">
        <v>180856</v>
      </c>
      <c r="E52153" t="s">
        <v>14</v>
      </c>
      <c r="F52153" t="s">
        <v>21</v>
      </c>
      <c r="G52153" t="s">
        <v>379</v>
      </c>
      <c r="H52153" t="s">
        <v>1239</v>
      </c>
      <c r="I52153" t="s">
        <v>1239</v>
      </c>
      <c r="J52153" s="1">
        <v>41276</v>
      </c>
      <c r="K52153" t="b">
        <f>IFERROR(VLOOKUP(F52153,english_mapping!A:B,2,FALSE),"NA")</f>
        <v>1</v>
      </c>
      <c r="L52153" t="str">
        <f t="shared" si="814"/>
        <v>CRM</v>
      </c>
    </row>
    <row r="52154" spans="1:12" x14ac:dyDescent="0.25">
      <c r="A52154" t="s">
        <v>180857</v>
      </c>
      <c r="B52154" t="s">
        <v>180858</v>
      </c>
      <c r="C52154" t="s">
        <v>180859</v>
      </c>
      <c r="D52154" t="s">
        <v>644</v>
      </c>
      <c r="E52154" t="s">
        <v>14</v>
      </c>
      <c r="J52154" s="1">
        <v>36161</v>
      </c>
      <c r="K52154" t="str">
        <f>IFERROR(VLOOKUP(F52154,english_mapping!A:B,2,FALSE),"NA")</f>
        <v>NA</v>
      </c>
      <c r="L52154" t="str">
        <f t="shared" si="814"/>
        <v>Biotechnology</v>
      </c>
    </row>
    <row r="52155" spans="1:12" x14ac:dyDescent="0.25">
      <c r="A52155" t="s">
        <v>180860</v>
      </c>
      <c r="B52155" t="s">
        <v>180861</v>
      </c>
      <c r="C52155" t="s">
        <v>180862</v>
      </c>
      <c r="D52155" t="s">
        <v>4069</v>
      </c>
      <c r="E52155" t="s">
        <v>701</v>
      </c>
      <c r="F52155" t="s">
        <v>1151</v>
      </c>
      <c r="G52155">
        <v>25</v>
      </c>
      <c r="H52155" t="s">
        <v>1618</v>
      </c>
      <c r="I52155" t="s">
        <v>1619</v>
      </c>
      <c r="J52155" s="1">
        <v>37622</v>
      </c>
      <c r="K52155" t="b">
        <f>IFERROR(VLOOKUP(F52155,english_mapping!A:B,2,FALSE),"NA")</f>
        <v>0</v>
      </c>
      <c r="L52155" t="str">
        <f t="shared" si="814"/>
        <v>Consumer Electronics</v>
      </c>
    </row>
    <row r="52156" spans="1:12" x14ac:dyDescent="0.25">
      <c r="A52156" t="s">
        <v>180863</v>
      </c>
      <c r="B52156" t="s">
        <v>180864</v>
      </c>
      <c r="C52156" t="s">
        <v>180865</v>
      </c>
      <c r="D52156" t="s">
        <v>180866</v>
      </c>
      <c r="E52156" t="s">
        <v>14</v>
      </c>
      <c r="F52156" t="s">
        <v>21</v>
      </c>
      <c r="G52156" t="s">
        <v>59</v>
      </c>
      <c r="H52156" t="s">
        <v>60</v>
      </c>
      <c r="I52156" t="s">
        <v>66</v>
      </c>
      <c r="J52156" t="s">
        <v>136782</v>
      </c>
      <c r="K52156" t="b">
        <f>IFERROR(VLOOKUP(F52156,english_mapping!A:B,2,FALSE),"NA")</f>
        <v>1</v>
      </c>
      <c r="L52156" t="str">
        <f t="shared" si="814"/>
        <v>Augmented Reality</v>
      </c>
    </row>
    <row r="52157" spans="1:12" x14ac:dyDescent="0.25">
      <c r="A52157" t="s">
        <v>180867</v>
      </c>
      <c r="B52157" t="s">
        <v>180868</v>
      </c>
      <c r="C52157" t="s">
        <v>180869</v>
      </c>
      <c r="D52157" t="s">
        <v>52038</v>
      </c>
      <c r="E52157" t="s">
        <v>14</v>
      </c>
      <c r="F52157" t="s">
        <v>21</v>
      </c>
      <c r="G52157" t="s">
        <v>59</v>
      </c>
      <c r="H52157" t="s">
        <v>60</v>
      </c>
      <c r="I52157" t="s">
        <v>66</v>
      </c>
      <c r="J52157" s="1">
        <v>40032</v>
      </c>
      <c r="K52157" t="b">
        <f>IFERROR(VLOOKUP(F52157,english_mapping!A:B,2,FALSE),"NA")</f>
        <v>1</v>
      </c>
      <c r="L52157" t="str">
        <f t="shared" si="814"/>
        <v>Fitness</v>
      </c>
    </row>
    <row r="52158" spans="1:12" x14ac:dyDescent="0.25">
      <c r="A52158" t="s">
        <v>180870</v>
      </c>
      <c r="B52158" t="s">
        <v>180871</v>
      </c>
      <c r="C52158" t="s">
        <v>180872</v>
      </c>
      <c r="D52158" t="s">
        <v>180873</v>
      </c>
      <c r="E52158" t="s">
        <v>14</v>
      </c>
      <c r="J52158" s="1">
        <v>41640</v>
      </c>
      <c r="K52158" t="str">
        <f>IFERROR(VLOOKUP(F52158,english_mapping!A:B,2,FALSE),"NA")</f>
        <v>NA</v>
      </c>
      <c r="L52158" t="str">
        <f t="shared" si="814"/>
        <v>Commercial Real Estate</v>
      </c>
    </row>
    <row r="52159" spans="1:12" x14ac:dyDescent="0.25">
      <c r="A52159" t="s">
        <v>180874</v>
      </c>
      <c r="B52159" t="s">
        <v>180875</v>
      </c>
      <c r="C52159" t="s">
        <v>180876</v>
      </c>
      <c r="D52159" t="s">
        <v>22198</v>
      </c>
      <c r="E52159" t="s">
        <v>14</v>
      </c>
      <c r="F52159" t="s">
        <v>52</v>
      </c>
      <c r="G52159" t="s">
        <v>200</v>
      </c>
      <c r="H52159" t="s">
        <v>201</v>
      </c>
      <c r="I52159" t="s">
        <v>36560</v>
      </c>
      <c r="J52159" s="1">
        <v>35065</v>
      </c>
      <c r="K52159" t="b">
        <f>IFERROR(VLOOKUP(F52159,english_mapping!A:B,2,FALSE),"NA")</f>
        <v>1</v>
      </c>
      <c r="L52159" t="str">
        <f t="shared" si="814"/>
        <v>CRM</v>
      </c>
    </row>
    <row r="52160" spans="1:12" x14ac:dyDescent="0.25">
      <c r="A52160" t="s">
        <v>180877</v>
      </c>
      <c r="B52160" t="s">
        <v>180878</v>
      </c>
      <c r="C52160" t="s">
        <v>180879</v>
      </c>
      <c r="D52160" t="s">
        <v>180880</v>
      </c>
      <c r="E52160" t="s">
        <v>14</v>
      </c>
      <c r="F52160" t="s">
        <v>21</v>
      </c>
      <c r="G52160" t="s">
        <v>59</v>
      </c>
      <c r="H52160" t="s">
        <v>90</v>
      </c>
      <c r="I52160" t="s">
        <v>90</v>
      </c>
      <c r="J52160" s="1">
        <v>41649</v>
      </c>
      <c r="K52160" t="b">
        <f>IFERROR(VLOOKUP(F52160,english_mapping!A:B,2,FALSE),"NA")</f>
        <v>1</v>
      </c>
      <c r="L52160" t="str">
        <f t="shared" si="814"/>
        <v>Cars</v>
      </c>
    </row>
    <row r="52161" spans="1:12" x14ac:dyDescent="0.25">
      <c r="A52161" t="s">
        <v>180881</v>
      </c>
      <c r="B52161" t="s">
        <v>180882</v>
      </c>
      <c r="C52161" t="s">
        <v>180883</v>
      </c>
      <c r="D52161" t="s">
        <v>180884</v>
      </c>
      <c r="E52161" t="s">
        <v>14</v>
      </c>
      <c r="F52161" t="s">
        <v>21</v>
      </c>
      <c r="G52161" t="s">
        <v>59</v>
      </c>
      <c r="H52161" t="s">
        <v>90</v>
      </c>
      <c r="I52161" t="s">
        <v>90</v>
      </c>
      <c r="J52161" s="1">
        <v>40914</v>
      </c>
      <c r="K52161" t="b">
        <f>IFERROR(VLOOKUP(F52161,english_mapping!A:B,2,FALSE),"NA")</f>
        <v>1</v>
      </c>
      <c r="L52161" t="str">
        <f t="shared" si="814"/>
        <v>Automotive</v>
      </c>
    </row>
    <row r="52162" spans="1:12" x14ac:dyDescent="0.25">
      <c r="A52162" t="s">
        <v>180885</v>
      </c>
      <c r="B52162" t="s">
        <v>180886</v>
      </c>
      <c r="C52162" t="s">
        <v>180887</v>
      </c>
      <c r="E52162" t="s">
        <v>14</v>
      </c>
      <c r="F52162" t="s">
        <v>21</v>
      </c>
      <c r="G52162" t="s">
        <v>206</v>
      </c>
      <c r="H52162" t="s">
        <v>207</v>
      </c>
      <c r="I52162" t="s">
        <v>207</v>
      </c>
      <c r="K52162" t="b">
        <f>IFERROR(VLOOKUP(F52162,english_mapping!A:B,2,FALSE),"NA")</f>
        <v>1</v>
      </c>
      <c r="L52162">
        <f t="shared" si="814"/>
        <v>0</v>
      </c>
    </row>
    <row r="52163" spans="1:12" x14ac:dyDescent="0.25">
      <c r="A52163" t="s">
        <v>180888</v>
      </c>
      <c r="B52163" t="s">
        <v>180889</v>
      </c>
      <c r="C52163" t="s">
        <v>180890</v>
      </c>
      <c r="D52163" t="s">
        <v>180891</v>
      </c>
      <c r="E52163" t="s">
        <v>14</v>
      </c>
      <c r="F52163" t="s">
        <v>12573</v>
      </c>
      <c r="G52163">
        <v>1</v>
      </c>
      <c r="H52163" t="s">
        <v>12574</v>
      </c>
      <c r="I52163" t="s">
        <v>12574</v>
      </c>
      <c r="J52163" s="1">
        <v>42283</v>
      </c>
      <c r="K52163" t="b">
        <f>IFERROR(VLOOKUP(F52163,english_mapping!A:B,2,FALSE),"NA")</f>
        <v>0</v>
      </c>
      <c r="L52163" t="str">
        <f t="shared" si="814"/>
        <v>Artificial Intelligence</v>
      </c>
    </row>
    <row r="52164" spans="1:12" x14ac:dyDescent="0.25">
      <c r="A52164" t="s">
        <v>180892</v>
      </c>
      <c r="B52164" t="s">
        <v>180893</v>
      </c>
      <c r="C52164" t="s">
        <v>180894</v>
      </c>
      <c r="D52164" t="s">
        <v>180895</v>
      </c>
      <c r="E52164" t="s">
        <v>14</v>
      </c>
      <c r="F52164" t="s">
        <v>21</v>
      </c>
      <c r="G52164" t="s">
        <v>1360</v>
      </c>
      <c r="H52164" t="s">
        <v>1361</v>
      </c>
      <c r="I52164" t="s">
        <v>1361</v>
      </c>
      <c r="J52164" s="1">
        <v>37989</v>
      </c>
      <c r="K52164" t="b">
        <f>IFERROR(VLOOKUP(F52164,english_mapping!A:B,2,FALSE),"NA")</f>
        <v>1</v>
      </c>
      <c r="L52164" t="str">
        <f t="shared" ref="L52164:L52227" si="815">IFERROR(LEFT(D52164,(FIND("|",D52164))-1),D52164)</f>
        <v>Enterprise Software</v>
      </c>
    </row>
    <row r="52165" spans="1:12" x14ac:dyDescent="0.25">
      <c r="A52165" t="s">
        <v>180896</v>
      </c>
      <c r="B52165" t="s">
        <v>180897</v>
      </c>
      <c r="C52165" t="s">
        <v>180898</v>
      </c>
      <c r="D52165" t="s">
        <v>180899</v>
      </c>
      <c r="E52165" t="s">
        <v>14</v>
      </c>
      <c r="F52165" t="s">
        <v>220</v>
      </c>
      <c r="G52165">
        <v>5</v>
      </c>
      <c r="H52165" t="s">
        <v>15403</v>
      </c>
      <c r="I52165" t="s">
        <v>15403</v>
      </c>
      <c r="J52165" s="1">
        <v>41159</v>
      </c>
      <c r="K52165" t="b">
        <f>IFERROR(VLOOKUP(F52165,english_mapping!A:B,2,FALSE),"NA")</f>
        <v>1</v>
      </c>
      <c r="L52165" t="str">
        <f t="shared" si="815"/>
        <v>Collaboration</v>
      </c>
    </row>
    <row r="52166" spans="1:12" x14ac:dyDescent="0.25">
      <c r="A52166" t="s">
        <v>180900</v>
      </c>
      <c r="B52166" t="s">
        <v>180901</v>
      </c>
      <c r="C52166" t="s">
        <v>180902</v>
      </c>
      <c r="D52166" t="s">
        <v>36825</v>
      </c>
      <c r="E52166" t="s">
        <v>701</v>
      </c>
      <c r="F52166" t="s">
        <v>33</v>
      </c>
      <c r="G52166">
        <v>2</v>
      </c>
      <c r="H52166" t="s">
        <v>312</v>
      </c>
      <c r="I52166" t="s">
        <v>312</v>
      </c>
      <c r="J52166" s="1">
        <v>38353</v>
      </c>
      <c r="K52166" t="b">
        <f>IFERROR(VLOOKUP(F52166,english_mapping!A:B,2,FALSE),"NA")</f>
        <v>0</v>
      </c>
      <c r="L52166" t="str">
        <f t="shared" si="815"/>
        <v>Curated Web</v>
      </c>
    </row>
    <row r="52167" spans="1:12" x14ac:dyDescent="0.25">
      <c r="A52167" t="s">
        <v>180903</v>
      </c>
      <c r="B52167" t="s">
        <v>180904</v>
      </c>
      <c r="C52167" t="s">
        <v>180905</v>
      </c>
      <c r="D52167" t="s">
        <v>123</v>
      </c>
      <c r="E52167" t="s">
        <v>14</v>
      </c>
      <c r="F52167" t="s">
        <v>21</v>
      </c>
      <c r="G52167" t="s">
        <v>2742</v>
      </c>
      <c r="H52167" t="s">
        <v>24381</v>
      </c>
      <c r="I52167" t="s">
        <v>180906</v>
      </c>
      <c r="K52167" t="b">
        <f>IFERROR(VLOOKUP(F52167,english_mapping!A:B,2,FALSE),"NA")</f>
        <v>1</v>
      </c>
      <c r="L52167" t="str">
        <f t="shared" si="815"/>
        <v>Education</v>
      </c>
    </row>
    <row r="52168" spans="1:12" x14ac:dyDescent="0.25">
      <c r="A52168" t="s">
        <v>180907</v>
      </c>
      <c r="B52168" t="s">
        <v>180908</v>
      </c>
      <c r="C52168" t="s">
        <v>180909</v>
      </c>
      <c r="D52168" t="s">
        <v>65</v>
      </c>
      <c r="E52168" t="s">
        <v>14</v>
      </c>
      <c r="F52168" t="s">
        <v>21</v>
      </c>
      <c r="G52168" t="s">
        <v>9301</v>
      </c>
      <c r="H52168" t="s">
        <v>9963</v>
      </c>
      <c r="I52168" t="s">
        <v>188</v>
      </c>
      <c r="J52168" s="1">
        <v>40179</v>
      </c>
      <c r="K52168" t="b">
        <f>IFERROR(VLOOKUP(F52168,english_mapping!A:B,2,FALSE),"NA")</f>
        <v>1</v>
      </c>
      <c r="L52168" t="str">
        <f t="shared" si="815"/>
        <v>Mobile</v>
      </c>
    </row>
    <row r="52169" spans="1:12" x14ac:dyDescent="0.25">
      <c r="A52169" t="s">
        <v>180910</v>
      </c>
      <c r="B52169" t="s">
        <v>180911</v>
      </c>
      <c r="C52169" t="s">
        <v>180912</v>
      </c>
      <c r="D52169" t="s">
        <v>12952</v>
      </c>
      <c r="E52169" t="s">
        <v>14</v>
      </c>
      <c r="F52169" t="s">
        <v>124</v>
      </c>
      <c r="G52169" t="s">
        <v>125</v>
      </c>
      <c r="H52169" t="s">
        <v>126</v>
      </c>
      <c r="I52169" t="s">
        <v>126</v>
      </c>
      <c r="J52169" s="1">
        <v>39814</v>
      </c>
      <c r="K52169" t="b">
        <f>IFERROR(VLOOKUP(F52169,english_mapping!A:B,2,FALSE),"NA")</f>
        <v>1</v>
      </c>
      <c r="L52169" t="str">
        <f t="shared" si="815"/>
        <v>Consumer Electronics</v>
      </c>
    </row>
    <row r="52170" spans="1:12" x14ac:dyDescent="0.25">
      <c r="A52170" t="s">
        <v>180913</v>
      </c>
      <c r="B52170" t="s">
        <v>180914</v>
      </c>
      <c r="C52170" t="s">
        <v>180915</v>
      </c>
      <c r="D52170" t="s">
        <v>91693</v>
      </c>
      <c r="E52170" t="s">
        <v>14</v>
      </c>
      <c r="F52170" t="s">
        <v>21</v>
      </c>
      <c r="G52170" t="s">
        <v>154</v>
      </c>
      <c r="H52170" t="s">
        <v>242</v>
      </c>
      <c r="I52170" t="s">
        <v>242</v>
      </c>
      <c r="K52170" t="b">
        <f>IFERROR(VLOOKUP(F52170,english_mapping!A:B,2,FALSE),"NA")</f>
        <v>1</v>
      </c>
      <c r="L52170" t="str">
        <f t="shared" si="815"/>
        <v>Real Estate</v>
      </c>
    </row>
    <row r="52171" spans="1:12" x14ac:dyDescent="0.25">
      <c r="A52171" t="s">
        <v>180916</v>
      </c>
      <c r="B52171" t="s">
        <v>180917</v>
      </c>
      <c r="C52171" t="s">
        <v>180918</v>
      </c>
      <c r="D52171" t="s">
        <v>262</v>
      </c>
      <c r="E52171" t="s">
        <v>14</v>
      </c>
      <c r="F52171" t="s">
        <v>15</v>
      </c>
      <c r="G52171">
        <v>25</v>
      </c>
      <c r="H52171" t="s">
        <v>147</v>
      </c>
      <c r="I52171" t="s">
        <v>147</v>
      </c>
      <c r="J52171" t="s">
        <v>30911</v>
      </c>
      <c r="K52171" t="b">
        <f>IFERROR(VLOOKUP(F52171,english_mapping!A:B,2,FALSE),"NA")</f>
        <v>1</v>
      </c>
      <c r="L52171" t="str">
        <f t="shared" si="815"/>
        <v>Enterprise Software</v>
      </c>
    </row>
    <row r="52172" spans="1:12" x14ac:dyDescent="0.25">
      <c r="A52172" t="s">
        <v>180919</v>
      </c>
      <c r="B52172" t="s">
        <v>180920</v>
      </c>
      <c r="D52172" t="s">
        <v>1234</v>
      </c>
      <c r="E52172" t="s">
        <v>14</v>
      </c>
      <c r="K52172" t="str">
        <f>IFERROR(VLOOKUP(F52172,english_mapping!A:B,2,FALSE),"NA")</f>
        <v>NA</v>
      </c>
      <c r="L52172" t="str">
        <f t="shared" si="815"/>
        <v>Alumni</v>
      </c>
    </row>
    <row r="52173" spans="1:12" x14ac:dyDescent="0.25">
      <c r="A52173" t="s">
        <v>180921</v>
      </c>
      <c r="B52173" t="s">
        <v>180922</v>
      </c>
      <c r="E52173" t="s">
        <v>205</v>
      </c>
      <c r="K52173" t="str">
        <f>IFERROR(VLOOKUP(F52173,english_mapping!A:B,2,FALSE),"NA")</f>
        <v>NA</v>
      </c>
      <c r="L52173">
        <f t="shared" si="815"/>
        <v>0</v>
      </c>
    </row>
    <row r="52174" spans="1:12" x14ac:dyDescent="0.25">
      <c r="A52174" t="s">
        <v>180923</v>
      </c>
      <c r="B52174" t="s">
        <v>180924</v>
      </c>
      <c r="C52174" t="s">
        <v>180925</v>
      </c>
      <c r="D52174" t="s">
        <v>1416</v>
      </c>
      <c r="E52174" t="s">
        <v>14</v>
      </c>
      <c r="F52174" t="s">
        <v>21</v>
      </c>
      <c r="G52174" t="s">
        <v>59</v>
      </c>
      <c r="H52174" t="s">
        <v>1249</v>
      </c>
      <c r="I52174" t="s">
        <v>1249</v>
      </c>
      <c r="J52174" s="1">
        <v>37622</v>
      </c>
      <c r="K52174" t="b">
        <f>IFERROR(VLOOKUP(F52174,english_mapping!A:B,2,FALSE),"NA")</f>
        <v>1</v>
      </c>
      <c r="L52174" t="str">
        <f t="shared" si="815"/>
        <v>Semiconductors</v>
      </c>
    </row>
    <row r="52175" spans="1:12" x14ac:dyDescent="0.25">
      <c r="A52175" t="s">
        <v>180926</v>
      </c>
      <c r="B52175" t="s">
        <v>180927</v>
      </c>
      <c r="C52175" t="s">
        <v>180928</v>
      </c>
      <c r="D52175" t="s">
        <v>180929</v>
      </c>
      <c r="E52175" t="s">
        <v>14</v>
      </c>
      <c r="F52175" t="s">
        <v>2978</v>
      </c>
      <c r="G52175">
        <v>72</v>
      </c>
      <c r="H52175" t="s">
        <v>12021</v>
      </c>
      <c r="I52175" t="s">
        <v>12021</v>
      </c>
      <c r="J52175" t="s">
        <v>180930</v>
      </c>
      <c r="K52175" t="b">
        <f>IFERROR(VLOOKUP(F52175,english_mapping!A:B,2,FALSE),"NA")</f>
        <v>0</v>
      </c>
      <c r="L52175" t="str">
        <f t="shared" si="815"/>
        <v>Cloud Computing</v>
      </c>
    </row>
    <row r="52176" spans="1:12" x14ac:dyDescent="0.25">
      <c r="A52176" t="s">
        <v>180931</v>
      </c>
      <c r="B52176" t="s">
        <v>180932</v>
      </c>
      <c r="C52176" t="s">
        <v>180933</v>
      </c>
      <c r="D52176" t="s">
        <v>38</v>
      </c>
      <c r="E52176" t="s">
        <v>14</v>
      </c>
      <c r="F52176" t="s">
        <v>21</v>
      </c>
      <c r="G52176" t="s">
        <v>1035</v>
      </c>
      <c r="H52176" t="s">
        <v>1036</v>
      </c>
      <c r="I52176" t="s">
        <v>126988</v>
      </c>
      <c r="K52176" t="b">
        <f>IFERROR(VLOOKUP(F52176,english_mapping!A:B,2,FALSE),"NA")</f>
        <v>1</v>
      </c>
      <c r="L52176" t="str">
        <f t="shared" si="815"/>
        <v>Software</v>
      </c>
    </row>
    <row r="52177" spans="1:12" x14ac:dyDescent="0.25">
      <c r="A52177" t="s">
        <v>180934</v>
      </c>
      <c r="B52177" t="s">
        <v>180935</v>
      </c>
      <c r="C52177" t="s">
        <v>180936</v>
      </c>
      <c r="E52177" t="s">
        <v>14</v>
      </c>
      <c r="J52177" s="1">
        <v>41275</v>
      </c>
      <c r="K52177" t="str">
        <f>IFERROR(VLOOKUP(F52177,english_mapping!A:B,2,FALSE),"NA")</f>
        <v>NA</v>
      </c>
      <c r="L52177">
        <f t="shared" si="815"/>
        <v>0</v>
      </c>
    </row>
    <row r="52178" spans="1:12" x14ac:dyDescent="0.25">
      <c r="A52178" t="s">
        <v>180937</v>
      </c>
      <c r="B52178" t="s">
        <v>180938</v>
      </c>
      <c r="C52178" t="s">
        <v>180939</v>
      </c>
      <c r="D52178" t="s">
        <v>38</v>
      </c>
      <c r="E52178" t="s">
        <v>14</v>
      </c>
      <c r="F52178" t="s">
        <v>21</v>
      </c>
      <c r="G52178" t="s">
        <v>434</v>
      </c>
      <c r="H52178" t="s">
        <v>535</v>
      </c>
      <c r="I52178" t="s">
        <v>2549</v>
      </c>
      <c r="J52178" s="1">
        <v>34700</v>
      </c>
      <c r="K52178" t="b">
        <f>IFERROR(VLOOKUP(F52178,english_mapping!A:B,2,FALSE),"NA")</f>
        <v>1</v>
      </c>
      <c r="L52178" t="str">
        <f t="shared" si="815"/>
        <v>Software</v>
      </c>
    </row>
    <row r="52179" spans="1:12" x14ac:dyDescent="0.25">
      <c r="A52179" t="s">
        <v>180940</v>
      </c>
      <c r="B52179" t="s">
        <v>180941</v>
      </c>
      <c r="C52179" t="s">
        <v>180942</v>
      </c>
      <c r="D52179" t="s">
        <v>180943</v>
      </c>
      <c r="E52179" t="s">
        <v>109</v>
      </c>
      <c r="F52179" t="s">
        <v>21</v>
      </c>
      <c r="G52179" t="s">
        <v>59</v>
      </c>
      <c r="H52179" t="s">
        <v>60</v>
      </c>
      <c r="I52179" t="s">
        <v>61</v>
      </c>
      <c r="J52179" s="1">
        <v>39934</v>
      </c>
      <c r="K52179" t="b">
        <f>IFERROR(VLOOKUP(F52179,english_mapping!A:B,2,FALSE),"NA")</f>
        <v>1</v>
      </c>
      <c r="L52179" t="str">
        <f t="shared" si="815"/>
        <v>Aerospace</v>
      </c>
    </row>
    <row r="52180" spans="1:12" x14ac:dyDescent="0.25">
      <c r="A52180" t="s">
        <v>180944</v>
      </c>
      <c r="B52180" t="s">
        <v>180945</v>
      </c>
      <c r="C52180" t="s">
        <v>180946</v>
      </c>
      <c r="D52180" t="s">
        <v>9238</v>
      </c>
      <c r="E52180" t="s">
        <v>14</v>
      </c>
      <c r="F52180" t="s">
        <v>21</v>
      </c>
      <c r="G52180" t="s">
        <v>59</v>
      </c>
      <c r="H52180" t="s">
        <v>60</v>
      </c>
      <c r="I52180" t="s">
        <v>616</v>
      </c>
      <c r="J52180" s="1">
        <v>37257</v>
      </c>
      <c r="K52180" t="b">
        <f>IFERROR(VLOOKUP(F52180,english_mapping!A:B,2,FALSE),"NA")</f>
        <v>1</v>
      </c>
      <c r="L52180" t="str">
        <f t="shared" si="815"/>
        <v>Network Security</v>
      </c>
    </row>
    <row r="52181" spans="1:12" x14ac:dyDescent="0.25">
      <c r="A52181" t="s">
        <v>180947</v>
      </c>
      <c r="B52181" t="s">
        <v>180948</v>
      </c>
      <c r="C52181" t="s">
        <v>180949</v>
      </c>
      <c r="D52181" t="s">
        <v>780</v>
      </c>
      <c r="E52181" t="s">
        <v>14</v>
      </c>
      <c r="F52181" t="s">
        <v>21</v>
      </c>
      <c r="G52181" t="s">
        <v>993</v>
      </c>
      <c r="H52181" t="s">
        <v>994</v>
      </c>
      <c r="I52181" t="s">
        <v>13144</v>
      </c>
      <c r="J52181" s="1">
        <v>33604</v>
      </c>
      <c r="K52181" t="b">
        <f>IFERROR(VLOOKUP(F52181,english_mapping!A:B,2,FALSE),"NA")</f>
        <v>1</v>
      </c>
      <c r="L52181" t="str">
        <f t="shared" si="815"/>
        <v>Clean Technology</v>
      </c>
    </row>
    <row r="52182" spans="1:12" x14ac:dyDescent="0.25">
      <c r="A52182" t="s">
        <v>180950</v>
      </c>
      <c r="B52182" t="s">
        <v>180951</v>
      </c>
      <c r="C52182" t="s">
        <v>180952</v>
      </c>
      <c r="D52182" t="s">
        <v>180953</v>
      </c>
      <c r="E52182" t="s">
        <v>14</v>
      </c>
      <c r="F52182" t="s">
        <v>21</v>
      </c>
      <c r="G52182" t="s">
        <v>59</v>
      </c>
      <c r="H52182" t="s">
        <v>60</v>
      </c>
      <c r="I52182" t="s">
        <v>66</v>
      </c>
      <c r="J52182" s="1">
        <v>40909</v>
      </c>
      <c r="K52182" t="b">
        <f>IFERROR(VLOOKUP(F52182,english_mapping!A:B,2,FALSE),"NA")</f>
        <v>1</v>
      </c>
      <c r="L52182" t="str">
        <f t="shared" si="815"/>
        <v>Social Games</v>
      </c>
    </row>
    <row r="52183" spans="1:12" x14ac:dyDescent="0.25">
      <c r="A52183" t="s">
        <v>180954</v>
      </c>
      <c r="B52183" t="s">
        <v>180955</v>
      </c>
      <c r="C52183" t="s">
        <v>180956</v>
      </c>
      <c r="E52183" t="s">
        <v>14</v>
      </c>
      <c r="F52183" t="s">
        <v>1087</v>
      </c>
      <c r="G52183">
        <v>4</v>
      </c>
      <c r="H52183" t="s">
        <v>1560</v>
      </c>
      <c r="I52183" t="s">
        <v>1560</v>
      </c>
      <c r="K52183" t="b">
        <f>IFERROR(VLOOKUP(F52183,english_mapping!A:B,2,FALSE),"NA")</f>
        <v>0</v>
      </c>
      <c r="L52183">
        <f t="shared" si="815"/>
        <v>0</v>
      </c>
    </row>
    <row r="52184" spans="1:12" x14ac:dyDescent="0.25">
      <c r="A52184" t="s">
        <v>180957</v>
      </c>
      <c r="B52184" t="s">
        <v>180958</v>
      </c>
      <c r="C52184" t="s">
        <v>180959</v>
      </c>
      <c r="D52184" t="s">
        <v>180960</v>
      </c>
      <c r="E52184" t="s">
        <v>14</v>
      </c>
      <c r="F52184" t="s">
        <v>21</v>
      </c>
      <c r="G52184" t="s">
        <v>206</v>
      </c>
      <c r="H52184" t="s">
        <v>858</v>
      </c>
      <c r="I52184" t="s">
        <v>859</v>
      </c>
      <c r="J52184" s="1">
        <v>37622</v>
      </c>
      <c r="K52184" t="b">
        <f>IFERROR(VLOOKUP(F52184,english_mapping!A:B,2,FALSE),"NA")</f>
        <v>1</v>
      </c>
      <c r="L52184" t="str">
        <f t="shared" si="815"/>
        <v>Aerospace</v>
      </c>
    </row>
    <row r="52185" spans="1:12" x14ac:dyDescent="0.25">
      <c r="A52185" t="s">
        <v>180961</v>
      </c>
      <c r="B52185" t="s">
        <v>180962</v>
      </c>
      <c r="D52185" t="s">
        <v>180963</v>
      </c>
      <c r="E52185" t="s">
        <v>14</v>
      </c>
      <c r="F52185" t="s">
        <v>21</v>
      </c>
      <c r="G52185" t="s">
        <v>59</v>
      </c>
      <c r="H52185" t="s">
        <v>60</v>
      </c>
      <c r="I52185" t="s">
        <v>66</v>
      </c>
      <c r="J52185" s="1">
        <v>40544</v>
      </c>
      <c r="K52185" t="b">
        <f>IFERROR(VLOOKUP(F52185,english_mapping!A:B,2,FALSE),"NA")</f>
        <v>1</v>
      </c>
      <c r="L52185" t="str">
        <f t="shared" si="815"/>
        <v>Analytics</v>
      </c>
    </row>
    <row r="52186" spans="1:12" x14ac:dyDescent="0.25">
      <c r="A52186" t="s">
        <v>180964</v>
      </c>
      <c r="B52186" t="s">
        <v>180965</v>
      </c>
      <c r="C52186" t="s">
        <v>180966</v>
      </c>
      <c r="D52186" t="s">
        <v>262</v>
      </c>
      <c r="E52186" t="s">
        <v>14</v>
      </c>
      <c r="F52186" t="s">
        <v>21</v>
      </c>
      <c r="G52186" t="s">
        <v>138</v>
      </c>
      <c r="H52186" t="s">
        <v>139</v>
      </c>
      <c r="I52186" t="s">
        <v>139</v>
      </c>
      <c r="J52186" s="1">
        <v>40544</v>
      </c>
      <c r="K52186" t="b">
        <f>IFERROR(VLOOKUP(F52186,english_mapping!A:B,2,FALSE),"NA")</f>
        <v>1</v>
      </c>
      <c r="L52186" t="str">
        <f t="shared" si="815"/>
        <v>Enterprise Software</v>
      </c>
    </row>
    <row r="52187" spans="1:12" x14ac:dyDescent="0.25">
      <c r="A52187" t="s">
        <v>180967</v>
      </c>
      <c r="B52187" t="s">
        <v>180968</v>
      </c>
      <c r="C52187" t="s">
        <v>180969</v>
      </c>
      <c r="D52187" t="s">
        <v>180970</v>
      </c>
      <c r="E52187" t="s">
        <v>14</v>
      </c>
      <c r="F52187" t="s">
        <v>21</v>
      </c>
      <c r="G52187" t="s">
        <v>59</v>
      </c>
      <c r="H52187" t="s">
        <v>60</v>
      </c>
      <c r="I52187" t="s">
        <v>66</v>
      </c>
      <c r="J52187" s="1">
        <v>41275</v>
      </c>
      <c r="K52187" t="b">
        <f>IFERROR(VLOOKUP(F52187,english_mapping!A:B,2,FALSE),"NA")</f>
        <v>1</v>
      </c>
      <c r="L52187" t="str">
        <f t="shared" si="815"/>
        <v>Aerospace</v>
      </c>
    </row>
    <row r="52188" spans="1:12" x14ac:dyDescent="0.25">
      <c r="A52188" t="s">
        <v>180971</v>
      </c>
      <c r="B52188" t="s">
        <v>180972</v>
      </c>
      <c r="C52188" t="s">
        <v>180973</v>
      </c>
      <c r="D52188" t="s">
        <v>1433</v>
      </c>
      <c r="E52188" t="s">
        <v>14</v>
      </c>
      <c r="F52188" t="s">
        <v>21</v>
      </c>
      <c r="G52188" t="s">
        <v>101</v>
      </c>
      <c r="H52188" t="s">
        <v>102</v>
      </c>
      <c r="I52188" t="s">
        <v>103</v>
      </c>
      <c r="J52188" s="1">
        <v>40914</v>
      </c>
      <c r="K52188" t="b">
        <f>IFERROR(VLOOKUP(F52188,english_mapping!A:B,2,FALSE),"NA")</f>
        <v>1</v>
      </c>
      <c r="L52188" t="str">
        <f t="shared" si="815"/>
        <v>Web Hosting</v>
      </c>
    </row>
    <row r="52189" spans="1:12" x14ac:dyDescent="0.25">
      <c r="A52189" t="s">
        <v>180974</v>
      </c>
      <c r="B52189" t="s">
        <v>180975</v>
      </c>
      <c r="C52189" t="s">
        <v>180976</v>
      </c>
      <c r="D52189" t="s">
        <v>356</v>
      </c>
      <c r="E52189" t="s">
        <v>14</v>
      </c>
      <c r="F52189" t="s">
        <v>21</v>
      </c>
      <c r="G52189" t="s">
        <v>84</v>
      </c>
      <c r="H52189" t="s">
        <v>740</v>
      </c>
      <c r="I52189" t="s">
        <v>8548</v>
      </c>
      <c r="J52189" s="1">
        <v>36526</v>
      </c>
      <c r="K52189" t="b">
        <f>IFERROR(VLOOKUP(F52189,english_mapping!A:B,2,FALSE),"NA")</f>
        <v>1</v>
      </c>
      <c r="L52189" t="str">
        <f t="shared" si="815"/>
        <v>Manufacturing</v>
      </c>
    </row>
    <row r="52190" spans="1:12" x14ac:dyDescent="0.25">
      <c r="A52190" t="s">
        <v>180977</v>
      </c>
      <c r="B52190" t="s">
        <v>180978</v>
      </c>
      <c r="C52190" t="s">
        <v>180979</v>
      </c>
      <c r="D52190" t="s">
        <v>180980</v>
      </c>
      <c r="E52190" t="s">
        <v>14</v>
      </c>
      <c r="F52190" t="s">
        <v>22718</v>
      </c>
      <c r="G52190">
        <v>11</v>
      </c>
      <c r="H52190" t="s">
        <v>22719</v>
      </c>
      <c r="I52190" t="s">
        <v>22719</v>
      </c>
      <c r="J52190" s="1">
        <v>42005</v>
      </c>
      <c r="K52190" t="b">
        <f>IFERROR(VLOOKUP(F52190,english_mapping!A:B,2,FALSE),"NA")</f>
        <v>0</v>
      </c>
      <c r="L52190" t="str">
        <f t="shared" si="815"/>
        <v>Cloud Security</v>
      </c>
    </row>
    <row r="52191" spans="1:12" x14ac:dyDescent="0.25">
      <c r="A52191" t="s">
        <v>180981</v>
      </c>
      <c r="B52191" t="s">
        <v>180982</v>
      </c>
      <c r="C52191" t="s">
        <v>180983</v>
      </c>
      <c r="D52191" t="s">
        <v>1538</v>
      </c>
      <c r="E52191" t="s">
        <v>14</v>
      </c>
      <c r="F52191" t="s">
        <v>21</v>
      </c>
      <c r="G52191" t="s">
        <v>59</v>
      </c>
      <c r="H52191" t="s">
        <v>60</v>
      </c>
      <c r="I52191" t="s">
        <v>269</v>
      </c>
      <c r="J52191" s="1">
        <v>40909</v>
      </c>
      <c r="K52191" t="b">
        <f>IFERROR(VLOOKUP(F52191,english_mapping!A:B,2,FALSE),"NA")</f>
        <v>1</v>
      </c>
      <c r="L52191" t="str">
        <f t="shared" si="815"/>
        <v>Security</v>
      </c>
    </row>
    <row r="52192" spans="1:12" x14ac:dyDescent="0.25">
      <c r="A52192" t="s">
        <v>180984</v>
      </c>
      <c r="B52192" t="s">
        <v>180985</v>
      </c>
      <c r="C52192" t="s">
        <v>180986</v>
      </c>
      <c r="D52192" t="s">
        <v>65</v>
      </c>
      <c r="E52192" t="s">
        <v>205</v>
      </c>
      <c r="F52192" t="s">
        <v>21</v>
      </c>
      <c r="G52192" t="s">
        <v>59</v>
      </c>
      <c r="H52192" t="s">
        <v>60</v>
      </c>
      <c r="I52192" t="s">
        <v>1186</v>
      </c>
      <c r="K52192" t="b">
        <f>IFERROR(VLOOKUP(F52192,english_mapping!A:B,2,FALSE),"NA")</f>
        <v>1</v>
      </c>
      <c r="L52192" t="str">
        <f t="shared" si="815"/>
        <v>Mobile</v>
      </c>
    </row>
    <row r="52193" spans="1:12" x14ac:dyDescent="0.25">
      <c r="A52193" t="s">
        <v>180987</v>
      </c>
      <c r="B52193" t="s">
        <v>180988</v>
      </c>
      <c r="C52193" t="s">
        <v>180989</v>
      </c>
      <c r="D52193" t="s">
        <v>180990</v>
      </c>
      <c r="E52193" t="s">
        <v>14</v>
      </c>
      <c r="F52193" t="s">
        <v>21</v>
      </c>
      <c r="G52193" t="s">
        <v>59</v>
      </c>
      <c r="H52193" t="s">
        <v>60</v>
      </c>
      <c r="I52193" t="s">
        <v>269</v>
      </c>
      <c r="J52193" s="1">
        <v>41194</v>
      </c>
      <c r="K52193" t="b">
        <f>IFERROR(VLOOKUP(F52193,english_mapping!A:B,2,FALSE),"NA")</f>
        <v>1</v>
      </c>
      <c r="L52193" t="str">
        <f t="shared" si="815"/>
        <v>Android</v>
      </c>
    </row>
    <row r="52194" spans="1:12" x14ac:dyDescent="0.25">
      <c r="A52194" t="s">
        <v>180991</v>
      </c>
      <c r="B52194" t="s">
        <v>180992</v>
      </c>
      <c r="C52194" t="s">
        <v>180993</v>
      </c>
      <c r="D52194" t="s">
        <v>1382</v>
      </c>
      <c r="E52194" t="s">
        <v>14</v>
      </c>
      <c r="F52194" t="s">
        <v>21</v>
      </c>
      <c r="G52194" t="s">
        <v>434</v>
      </c>
      <c r="H52194" t="s">
        <v>535</v>
      </c>
      <c r="I52194" t="s">
        <v>33081</v>
      </c>
      <c r="J52194" t="s">
        <v>20861</v>
      </c>
      <c r="K52194" t="b">
        <f>IFERROR(VLOOKUP(F52194,english_mapping!A:B,2,FALSE),"NA")</f>
        <v>1</v>
      </c>
      <c r="L52194" t="str">
        <f t="shared" si="815"/>
        <v>Finance</v>
      </c>
    </row>
    <row r="52195" spans="1:12" x14ac:dyDescent="0.25">
      <c r="A52195" t="s">
        <v>180994</v>
      </c>
      <c r="B52195" t="s">
        <v>180995</v>
      </c>
      <c r="C52195" t="s">
        <v>180996</v>
      </c>
      <c r="D52195" t="s">
        <v>180997</v>
      </c>
      <c r="E52195" t="s">
        <v>14</v>
      </c>
      <c r="F52195" t="s">
        <v>21</v>
      </c>
      <c r="G52195" t="s">
        <v>59</v>
      </c>
      <c r="H52195" t="s">
        <v>60</v>
      </c>
      <c r="I52195" t="s">
        <v>1005</v>
      </c>
      <c r="J52195" s="1">
        <v>41640</v>
      </c>
      <c r="K52195" t="b">
        <f>IFERROR(VLOOKUP(F52195,english_mapping!A:B,2,FALSE),"NA")</f>
        <v>1</v>
      </c>
      <c r="L52195" t="str">
        <f t="shared" si="815"/>
        <v>Algorithms</v>
      </c>
    </row>
    <row r="52196" spans="1:12" x14ac:dyDescent="0.25">
      <c r="A52196" t="s">
        <v>180998</v>
      </c>
      <c r="B52196" t="s">
        <v>180999</v>
      </c>
      <c r="C52196" t="s">
        <v>181000</v>
      </c>
      <c r="D52196" t="s">
        <v>181001</v>
      </c>
      <c r="E52196" t="s">
        <v>14</v>
      </c>
      <c r="F52196" t="s">
        <v>124</v>
      </c>
      <c r="G52196" t="s">
        <v>125</v>
      </c>
      <c r="H52196" t="s">
        <v>126</v>
      </c>
      <c r="I52196" t="s">
        <v>126</v>
      </c>
      <c r="J52196" s="1">
        <v>39814</v>
      </c>
      <c r="K52196" t="b">
        <f>IFERROR(VLOOKUP(F52196,english_mapping!A:B,2,FALSE),"NA")</f>
        <v>1</v>
      </c>
      <c r="L52196" t="str">
        <f t="shared" si="815"/>
        <v>Cloud Management</v>
      </c>
    </row>
    <row r="52197" spans="1:12" x14ac:dyDescent="0.25">
      <c r="A52197" t="s">
        <v>181002</v>
      </c>
      <c r="B52197" t="s">
        <v>181003</v>
      </c>
      <c r="C52197" t="s">
        <v>181004</v>
      </c>
      <c r="D52197" t="s">
        <v>70</v>
      </c>
      <c r="E52197" t="s">
        <v>14</v>
      </c>
      <c r="F52197" t="s">
        <v>21</v>
      </c>
      <c r="G52197" t="s">
        <v>117</v>
      </c>
      <c r="H52197" t="s">
        <v>535</v>
      </c>
      <c r="I52197" t="s">
        <v>4791</v>
      </c>
      <c r="J52197" s="1">
        <v>38718</v>
      </c>
      <c r="K52197" t="b">
        <f>IFERROR(VLOOKUP(F52197,english_mapping!A:B,2,FALSE),"NA")</f>
        <v>1</v>
      </c>
      <c r="L52197" t="str">
        <f t="shared" si="815"/>
        <v>E-Commerce</v>
      </c>
    </row>
    <row r="52198" spans="1:12" x14ac:dyDescent="0.25">
      <c r="A52198" t="s">
        <v>181005</v>
      </c>
      <c r="B52198" t="s">
        <v>181006</v>
      </c>
      <c r="C52198" t="s">
        <v>181007</v>
      </c>
      <c r="D52198" t="s">
        <v>115553</v>
      </c>
      <c r="E52198" t="s">
        <v>205</v>
      </c>
      <c r="F52198" t="s">
        <v>462</v>
      </c>
      <c r="G52198">
        <v>16</v>
      </c>
      <c r="H52198" t="s">
        <v>1329</v>
      </c>
      <c r="I52198" t="s">
        <v>181008</v>
      </c>
      <c r="J52198" s="1">
        <v>40909</v>
      </c>
      <c r="K52198" t="b">
        <f>IFERROR(VLOOKUP(F52198,english_mapping!A:B,2,FALSE),"NA")</f>
        <v>0</v>
      </c>
      <c r="L52198" t="str">
        <f t="shared" si="815"/>
        <v>Education</v>
      </c>
    </row>
    <row r="52199" spans="1:12" x14ac:dyDescent="0.25">
      <c r="A52199" t="s">
        <v>181009</v>
      </c>
      <c r="B52199" t="s">
        <v>181010</v>
      </c>
      <c r="C52199" t="s">
        <v>181011</v>
      </c>
      <c r="D52199" t="s">
        <v>65</v>
      </c>
      <c r="E52199" t="s">
        <v>14</v>
      </c>
      <c r="F52199" t="s">
        <v>21</v>
      </c>
      <c r="G52199" t="s">
        <v>804</v>
      </c>
      <c r="H52199" t="s">
        <v>805</v>
      </c>
      <c r="I52199" t="s">
        <v>6301</v>
      </c>
      <c r="J52199" s="1">
        <v>40909</v>
      </c>
      <c r="K52199" t="b">
        <f>IFERROR(VLOOKUP(F52199,english_mapping!A:B,2,FALSE),"NA")</f>
        <v>1</v>
      </c>
      <c r="L52199" t="str">
        <f t="shared" si="815"/>
        <v>Mobile</v>
      </c>
    </row>
    <row r="52200" spans="1:12" x14ac:dyDescent="0.25">
      <c r="A52200" t="s">
        <v>181012</v>
      </c>
      <c r="B52200" t="s">
        <v>181013</v>
      </c>
      <c r="C52200" t="s">
        <v>181014</v>
      </c>
      <c r="D52200" t="s">
        <v>262</v>
      </c>
      <c r="E52200" t="s">
        <v>109</v>
      </c>
      <c r="F52200" t="s">
        <v>21</v>
      </c>
      <c r="G52200" t="s">
        <v>59</v>
      </c>
      <c r="H52200" t="s">
        <v>60</v>
      </c>
      <c r="I52200" t="s">
        <v>616</v>
      </c>
      <c r="J52200" s="1">
        <v>40179</v>
      </c>
      <c r="K52200" t="b">
        <f>IFERROR(VLOOKUP(F52200,english_mapping!A:B,2,FALSE),"NA")</f>
        <v>1</v>
      </c>
      <c r="L52200" t="str">
        <f t="shared" si="815"/>
        <v>Enterprise Software</v>
      </c>
    </row>
    <row r="52201" spans="1:12" x14ac:dyDescent="0.25">
      <c r="A52201" t="s">
        <v>181015</v>
      </c>
      <c r="B52201" t="s">
        <v>181016</v>
      </c>
      <c r="C52201" t="s">
        <v>181017</v>
      </c>
      <c r="D52201" t="s">
        <v>755</v>
      </c>
      <c r="E52201" t="s">
        <v>14</v>
      </c>
      <c r="F52201" t="s">
        <v>21</v>
      </c>
      <c r="G52201" t="s">
        <v>822</v>
      </c>
      <c r="H52201" t="s">
        <v>823</v>
      </c>
      <c r="I52201" t="s">
        <v>823</v>
      </c>
      <c r="K52201" t="b">
        <f>IFERROR(VLOOKUP(F52201,english_mapping!A:B,2,FALSE),"NA")</f>
        <v>1</v>
      </c>
      <c r="L52201" t="str">
        <f t="shared" si="815"/>
        <v>Hardware + Software</v>
      </c>
    </row>
    <row r="52202" spans="1:12" x14ac:dyDescent="0.25">
      <c r="A52202" t="s">
        <v>181018</v>
      </c>
      <c r="B52202" t="s">
        <v>181019</v>
      </c>
      <c r="C52202" t="s">
        <v>181020</v>
      </c>
      <c r="D52202" t="s">
        <v>254</v>
      </c>
      <c r="E52202" t="s">
        <v>14</v>
      </c>
      <c r="F52202" t="s">
        <v>15</v>
      </c>
      <c r="G52202">
        <v>19</v>
      </c>
      <c r="H52202" t="s">
        <v>479</v>
      </c>
      <c r="I52202" t="s">
        <v>479</v>
      </c>
      <c r="J52202" s="1">
        <v>40179</v>
      </c>
      <c r="K52202" t="b">
        <f>IFERROR(VLOOKUP(F52202,english_mapping!A:B,2,FALSE),"NA")</f>
        <v>1</v>
      </c>
      <c r="L52202" t="str">
        <f t="shared" si="815"/>
        <v>EdTech</v>
      </c>
    </row>
    <row r="52203" spans="1:12" x14ac:dyDescent="0.25">
      <c r="A52203" t="s">
        <v>181021</v>
      </c>
      <c r="B52203" t="s">
        <v>181022</v>
      </c>
      <c r="C52203" t="s">
        <v>181023</v>
      </c>
      <c r="D52203" t="s">
        <v>181024</v>
      </c>
      <c r="E52203" t="s">
        <v>14</v>
      </c>
      <c r="F52203" t="s">
        <v>21</v>
      </c>
      <c r="G52203" t="s">
        <v>285</v>
      </c>
      <c r="H52203" t="s">
        <v>286</v>
      </c>
      <c r="I52203" t="s">
        <v>79838</v>
      </c>
      <c r="J52203" s="1">
        <v>35065</v>
      </c>
      <c r="K52203" t="b">
        <f>IFERROR(VLOOKUP(F52203,english_mapping!A:B,2,FALSE),"NA")</f>
        <v>1</v>
      </c>
      <c r="L52203" t="str">
        <f t="shared" si="815"/>
        <v>Internet</v>
      </c>
    </row>
    <row r="52204" spans="1:12" x14ac:dyDescent="0.25">
      <c r="A52204" t="s">
        <v>181025</v>
      </c>
      <c r="B52204" t="s">
        <v>181026</v>
      </c>
      <c r="C52204" t="s">
        <v>181027</v>
      </c>
      <c r="D52204" t="s">
        <v>181028</v>
      </c>
      <c r="E52204" t="s">
        <v>701</v>
      </c>
      <c r="F52204" t="s">
        <v>220</v>
      </c>
      <c r="G52204">
        <v>2</v>
      </c>
      <c r="H52204" t="s">
        <v>221</v>
      </c>
      <c r="I52204" t="s">
        <v>19075</v>
      </c>
      <c r="J52204" s="1">
        <v>40909</v>
      </c>
      <c r="K52204" t="b">
        <f>IFERROR(VLOOKUP(F52204,english_mapping!A:B,2,FALSE),"NA")</f>
        <v>1</v>
      </c>
      <c r="L52204" t="str">
        <f t="shared" si="815"/>
        <v>Analytics</v>
      </c>
    </row>
    <row r="52205" spans="1:12" x14ac:dyDescent="0.25">
      <c r="A52205" t="s">
        <v>181029</v>
      </c>
      <c r="B52205" t="s">
        <v>181030</v>
      </c>
      <c r="C52205" t="s">
        <v>181031</v>
      </c>
      <c r="D52205" t="s">
        <v>262</v>
      </c>
      <c r="E52205" t="s">
        <v>109</v>
      </c>
      <c r="F52205" t="s">
        <v>21</v>
      </c>
      <c r="G52205" t="s">
        <v>59</v>
      </c>
      <c r="H52205" t="s">
        <v>60</v>
      </c>
      <c r="I52205" t="s">
        <v>61</v>
      </c>
      <c r="J52205" s="1">
        <v>38721</v>
      </c>
      <c r="K52205" t="b">
        <f>IFERROR(VLOOKUP(F52205,english_mapping!A:B,2,FALSE),"NA")</f>
        <v>1</v>
      </c>
      <c r="L52205" t="str">
        <f t="shared" si="815"/>
        <v>Enterprise Software</v>
      </c>
    </row>
    <row r="52206" spans="1:12" x14ac:dyDescent="0.25">
      <c r="A52206" t="s">
        <v>181032</v>
      </c>
      <c r="B52206" t="s">
        <v>181033</v>
      </c>
      <c r="C52206" t="s">
        <v>181034</v>
      </c>
      <c r="D52206" t="s">
        <v>181035</v>
      </c>
      <c r="E52206" t="s">
        <v>14</v>
      </c>
      <c r="F52206" t="s">
        <v>712</v>
      </c>
      <c r="J52206" s="1">
        <v>41275</v>
      </c>
      <c r="K52206" t="b">
        <f>IFERROR(VLOOKUP(F52206,english_mapping!A:B,2,FALSE),"NA")</f>
        <v>0</v>
      </c>
      <c r="L52206" t="str">
        <f t="shared" si="815"/>
        <v>Cloud Security</v>
      </c>
    </row>
    <row r="52207" spans="1:12" x14ac:dyDescent="0.25">
      <c r="A52207" t="s">
        <v>181036</v>
      </c>
      <c r="B52207" t="s">
        <v>181037</v>
      </c>
      <c r="C52207" t="s">
        <v>181038</v>
      </c>
      <c r="D52207" t="s">
        <v>181039</v>
      </c>
      <c r="E52207" t="s">
        <v>14</v>
      </c>
      <c r="F52207" t="s">
        <v>21</v>
      </c>
      <c r="G52207" t="s">
        <v>94</v>
      </c>
      <c r="H52207" t="s">
        <v>95</v>
      </c>
      <c r="I52207" t="s">
        <v>18469</v>
      </c>
      <c r="J52207" s="1">
        <v>41640</v>
      </c>
      <c r="K52207" t="b">
        <f>IFERROR(VLOOKUP(F52207,english_mapping!A:B,2,FALSE),"NA")</f>
        <v>1</v>
      </c>
      <c r="L52207" t="str">
        <f t="shared" si="815"/>
        <v>Aerospace</v>
      </c>
    </row>
    <row r="52208" spans="1:12" x14ac:dyDescent="0.25">
      <c r="A52208" t="s">
        <v>181040</v>
      </c>
      <c r="B52208" t="s">
        <v>181041</v>
      </c>
      <c r="C52208" t="s">
        <v>181042</v>
      </c>
      <c r="D52208" t="s">
        <v>3190</v>
      </c>
      <c r="E52208" t="s">
        <v>14</v>
      </c>
      <c r="F52208" t="s">
        <v>21</v>
      </c>
      <c r="G52208" t="s">
        <v>822</v>
      </c>
      <c r="H52208" t="s">
        <v>823</v>
      </c>
      <c r="I52208" t="s">
        <v>30285</v>
      </c>
      <c r="J52208" s="1">
        <v>39083</v>
      </c>
      <c r="K52208" t="b">
        <f>IFERROR(VLOOKUP(F52208,english_mapping!A:B,2,FALSE),"NA")</f>
        <v>1</v>
      </c>
      <c r="L52208" t="str">
        <f t="shared" si="815"/>
        <v>Clean Technology</v>
      </c>
    </row>
    <row r="52209" spans="1:12" x14ac:dyDescent="0.25">
      <c r="A52209" t="s">
        <v>181043</v>
      </c>
      <c r="B52209" t="s">
        <v>181044</v>
      </c>
      <c r="C52209" t="s">
        <v>181045</v>
      </c>
      <c r="D52209" t="s">
        <v>181046</v>
      </c>
      <c r="E52209" t="s">
        <v>14</v>
      </c>
      <c r="F52209" t="s">
        <v>21</v>
      </c>
      <c r="G52209" t="s">
        <v>59</v>
      </c>
      <c r="H52209" t="s">
        <v>60</v>
      </c>
      <c r="I52209" t="s">
        <v>1005</v>
      </c>
      <c r="J52209" s="1">
        <v>40920</v>
      </c>
      <c r="K52209" t="b">
        <f>IFERROR(VLOOKUP(F52209,english_mapping!A:B,2,FALSE),"NA")</f>
        <v>1</v>
      </c>
      <c r="L52209" t="str">
        <f t="shared" si="815"/>
        <v>Android</v>
      </c>
    </row>
    <row r="52210" spans="1:12" x14ac:dyDescent="0.25">
      <c r="A52210" t="s">
        <v>181047</v>
      </c>
      <c r="B52210" t="s">
        <v>181048</v>
      </c>
      <c r="C52210" t="s">
        <v>181049</v>
      </c>
      <c r="D52210" t="s">
        <v>181050</v>
      </c>
      <c r="E52210" t="s">
        <v>205</v>
      </c>
      <c r="F52210" t="s">
        <v>21</v>
      </c>
      <c r="G52210" t="s">
        <v>59</v>
      </c>
      <c r="H52210" t="s">
        <v>60</v>
      </c>
      <c r="I52210" t="s">
        <v>1128</v>
      </c>
      <c r="J52210" s="1">
        <v>38355</v>
      </c>
      <c r="K52210" t="b">
        <f>IFERROR(VLOOKUP(F52210,english_mapping!A:B,2,FALSE),"NA")</f>
        <v>1</v>
      </c>
      <c r="L52210" t="str">
        <f t="shared" si="815"/>
        <v>Content</v>
      </c>
    </row>
    <row r="52211" spans="1:12" x14ac:dyDescent="0.25">
      <c r="A52211" t="s">
        <v>181051</v>
      </c>
      <c r="B52211" t="s">
        <v>181052</v>
      </c>
      <c r="C52211" t="s">
        <v>181053</v>
      </c>
      <c r="D52211" t="s">
        <v>181054</v>
      </c>
      <c r="E52211" t="s">
        <v>14</v>
      </c>
      <c r="F52211" t="s">
        <v>21</v>
      </c>
      <c r="G52211" t="s">
        <v>59</v>
      </c>
      <c r="H52211" t="s">
        <v>60</v>
      </c>
      <c r="I52211" t="s">
        <v>736</v>
      </c>
      <c r="J52211" s="1">
        <v>40544</v>
      </c>
      <c r="K52211" t="b">
        <f>IFERROR(VLOOKUP(F52211,english_mapping!A:B,2,FALSE),"NA")</f>
        <v>1</v>
      </c>
      <c r="L52211" t="str">
        <f t="shared" si="815"/>
        <v>Cloud Security</v>
      </c>
    </row>
    <row r="52212" spans="1:12" x14ac:dyDescent="0.25">
      <c r="A52212" t="s">
        <v>181055</v>
      </c>
      <c r="B52212" t="s">
        <v>181056</v>
      </c>
      <c r="C52212" t="s">
        <v>181057</v>
      </c>
      <c r="D52212" t="s">
        <v>181058</v>
      </c>
      <c r="E52212" t="s">
        <v>14</v>
      </c>
      <c r="J52212" t="s">
        <v>60774</v>
      </c>
      <c r="K52212" t="str">
        <f>IFERROR(VLOOKUP(F52212,english_mapping!A:B,2,FALSE),"NA")</f>
        <v>NA</v>
      </c>
      <c r="L52212" t="str">
        <f t="shared" si="815"/>
        <v>Recruiting</v>
      </c>
    </row>
    <row r="52213" spans="1:12" x14ac:dyDescent="0.25">
      <c r="A52213" t="s">
        <v>181059</v>
      </c>
      <c r="B52213" t="s">
        <v>181060</v>
      </c>
      <c r="C52213" t="s">
        <v>181061</v>
      </c>
      <c r="D52213" t="s">
        <v>181062</v>
      </c>
      <c r="E52213" t="s">
        <v>109</v>
      </c>
      <c r="F52213" t="s">
        <v>21</v>
      </c>
      <c r="G52213" t="s">
        <v>154</v>
      </c>
      <c r="H52213" t="s">
        <v>242</v>
      </c>
      <c r="I52213" t="s">
        <v>242</v>
      </c>
      <c r="J52213" s="1">
        <v>37622</v>
      </c>
      <c r="K52213" t="b">
        <f>IFERROR(VLOOKUP(F52213,english_mapping!A:B,2,FALSE),"NA")</f>
        <v>1</v>
      </c>
      <c r="L52213" t="str">
        <f t="shared" si="815"/>
        <v>Consumer Electronics</v>
      </c>
    </row>
    <row r="52214" spans="1:12" x14ac:dyDescent="0.25">
      <c r="A52214" t="s">
        <v>181063</v>
      </c>
      <c r="B52214" t="s">
        <v>181064</v>
      </c>
      <c r="D52214" t="s">
        <v>181065</v>
      </c>
      <c r="E52214" t="s">
        <v>14</v>
      </c>
      <c r="F52214" t="s">
        <v>21</v>
      </c>
      <c r="G52214" t="s">
        <v>206</v>
      </c>
      <c r="H52214" t="s">
        <v>858</v>
      </c>
      <c r="I52214" t="s">
        <v>859</v>
      </c>
      <c r="J52214" s="1">
        <v>41737</v>
      </c>
      <c r="K52214" t="b">
        <f>IFERROR(VLOOKUP(F52214,english_mapping!A:B,2,FALSE),"NA")</f>
        <v>1</v>
      </c>
      <c r="L52214" t="str">
        <f t="shared" si="815"/>
        <v>Apps</v>
      </c>
    </row>
    <row r="52215" spans="1:12" x14ac:dyDescent="0.25">
      <c r="A52215" t="s">
        <v>181066</v>
      </c>
      <c r="B52215" t="s">
        <v>181067</v>
      </c>
      <c r="C52215" t="s">
        <v>181068</v>
      </c>
      <c r="D52215" t="s">
        <v>181069</v>
      </c>
      <c r="E52215" t="s">
        <v>14</v>
      </c>
      <c r="J52215" s="1">
        <v>40917</v>
      </c>
      <c r="K52215" t="str">
        <f>IFERROR(VLOOKUP(F52215,english_mapping!A:B,2,FALSE),"NA")</f>
        <v>NA</v>
      </c>
      <c r="L52215" t="str">
        <f t="shared" si="815"/>
        <v>Curated Web</v>
      </c>
    </row>
    <row r="52216" spans="1:12" x14ac:dyDescent="0.25">
      <c r="A52216" t="s">
        <v>181070</v>
      </c>
      <c r="B52216" t="s">
        <v>181071</v>
      </c>
      <c r="C52216" t="s">
        <v>181072</v>
      </c>
      <c r="D52216" t="s">
        <v>262</v>
      </c>
      <c r="E52216" t="s">
        <v>14</v>
      </c>
      <c r="F52216" t="s">
        <v>21</v>
      </c>
      <c r="G52216" t="s">
        <v>138</v>
      </c>
      <c r="H52216" t="s">
        <v>139</v>
      </c>
      <c r="I52216" t="s">
        <v>139</v>
      </c>
      <c r="J52216" s="1">
        <v>40553</v>
      </c>
      <c r="K52216" t="b">
        <f>IFERROR(VLOOKUP(F52216,english_mapping!A:B,2,FALSE),"NA")</f>
        <v>1</v>
      </c>
      <c r="L52216" t="str">
        <f t="shared" si="815"/>
        <v>Enterprise Software</v>
      </c>
    </row>
    <row r="52217" spans="1:12" x14ac:dyDescent="0.25">
      <c r="A52217" t="s">
        <v>181073</v>
      </c>
      <c r="B52217" t="s">
        <v>181074</v>
      </c>
      <c r="C52217" t="s">
        <v>181075</v>
      </c>
      <c r="D52217" t="s">
        <v>181076</v>
      </c>
      <c r="E52217" t="s">
        <v>14</v>
      </c>
      <c r="F52217" t="s">
        <v>124</v>
      </c>
      <c r="G52217" t="s">
        <v>125</v>
      </c>
      <c r="H52217" t="s">
        <v>126</v>
      </c>
      <c r="I52217" t="s">
        <v>126</v>
      </c>
      <c r="J52217" s="1">
        <v>40909</v>
      </c>
      <c r="K52217" t="b">
        <f>IFERROR(VLOOKUP(F52217,english_mapping!A:B,2,FALSE),"NA")</f>
        <v>1</v>
      </c>
      <c r="L52217" t="str">
        <f t="shared" si="815"/>
        <v>Open Source</v>
      </c>
    </row>
    <row r="52218" spans="1:12" x14ac:dyDescent="0.25">
      <c r="A52218" t="s">
        <v>181077</v>
      </c>
      <c r="B52218" t="s">
        <v>181078</v>
      </c>
      <c r="C52218" t="s">
        <v>181079</v>
      </c>
      <c r="D52218" t="s">
        <v>70</v>
      </c>
      <c r="E52218" t="s">
        <v>14</v>
      </c>
      <c r="F52218" t="s">
        <v>497</v>
      </c>
      <c r="G52218">
        <v>2</v>
      </c>
      <c r="J52218" s="1">
        <v>41275</v>
      </c>
      <c r="K52218" t="b">
        <f>IFERROR(VLOOKUP(F52218,english_mapping!A:B,2,FALSE),"NA")</f>
        <v>0</v>
      </c>
      <c r="L52218" t="str">
        <f t="shared" si="815"/>
        <v>E-Commerce</v>
      </c>
    </row>
    <row r="52219" spans="1:12" x14ac:dyDescent="0.25">
      <c r="A52219" t="s">
        <v>181080</v>
      </c>
      <c r="B52219" t="s">
        <v>181081</v>
      </c>
      <c r="C52219" t="s">
        <v>181082</v>
      </c>
      <c r="D52219" t="s">
        <v>3563</v>
      </c>
      <c r="E52219" t="s">
        <v>14</v>
      </c>
      <c r="F52219" t="s">
        <v>21</v>
      </c>
      <c r="G52219" t="s">
        <v>822</v>
      </c>
      <c r="H52219" t="s">
        <v>823</v>
      </c>
      <c r="I52219" t="s">
        <v>824</v>
      </c>
      <c r="J52219" s="1">
        <v>42005</v>
      </c>
      <c r="K52219" t="b">
        <f>IFERROR(VLOOKUP(F52219,english_mapping!A:B,2,FALSE),"NA")</f>
        <v>1</v>
      </c>
      <c r="L52219" t="str">
        <f t="shared" si="815"/>
        <v>Pharmaceuticals</v>
      </c>
    </row>
    <row r="52220" spans="1:12" x14ac:dyDescent="0.25">
      <c r="A52220" t="s">
        <v>181083</v>
      </c>
      <c r="B52220" t="s">
        <v>181084</v>
      </c>
      <c r="C52220" t="s">
        <v>181085</v>
      </c>
      <c r="D52220" t="s">
        <v>800</v>
      </c>
      <c r="E52220" t="s">
        <v>109</v>
      </c>
      <c r="F52220" t="s">
        <v>21</v>
      </c>
      <c r="G52220" t="s">
        <v>655</v>
      </c>
      <c r="H52220" t="s">
        <v>656</v>
      </c>
      <c r="I52220" t="s">
        <v>656</v>
      </c>
      <c r="K52220" t="b">
        <f>IFERROR(VLOOKUP(F52220,english_mapping!A:B,2,FALSE),"NA")</f>
        <v>1</v>
      </c>
      <c r="L52220" t="str">
        <f t="shared" si="815"/>
        <v>Services</v>
      </c>
    </row>
    <row r="52221" spans="1:12" x14ac:dyDescent="0.25">
      <c r="A52221" t="s">
        <v>181086</v>
      </c>
      <c r="B52221" t="s">
        <v>181087</v>
      </c>
      <c r="C52221" t="s">
        <v>181088</v>
      </c>
      <c r="D52221" t="s">
        <v>89</v>
      </c>
      <c r="E52221" t="s">
        <v>109</v>
      </c>
      <c r="F52221" t="s">
        <v>21</v>
      </c>
      <c r="G52221" t="s">
        <v>59</v>
      </c>
      <c r="H52221" t="s">
        <v>1249</v>
      </c>
      <c r="I52221" t="s">
        <v>1249</v>
      </c>
      <c r="J52221" s="1">
        <v>36161</v>
      </c>
      <c r="K52221" t="b">
        <f>IFERROR(VLOOKUP(F52221,english_mapping!A:B,2,FALSE),"NA")</f>
        <v>1</v>
      </c>
      <c r="L52221" t="str">
        <f t="shared" si="815"/>
        <v>Health and Wellness</v>
      </c>
    </row>
    <row r="52222" spans="1:12" x14ac:dyDescent="0.25">
      <c r="A52222" t="s">
        <v>181089</v>
      </c>
      <c r="B52222" t="s">
        <v>181090</v>
      </c>
      <c r="C52222" t="s">
        <v>181091</v>
      </c>
      <c r="D52222" t="s">
        <v>731</v>
      </c>
      <c r="E52222" t="s">
        <v>14</v>
      </c>
      <c r="F52222" t="s">
        <v>21</v>
      </c>
      <c r="G52222" t="s">
        <v>59</v>
      </c>
      <c r="H52222" t="s">
        <v>90</v>
      </c>
      <c r="I52222" t="s">
        <v>9674</v>
      </c>
      <c r="K52222" t="b">
        <f>IFERROR(VLOOKUP(F52222,english_mapping!A:B,2,FALSE),"NA")</f>
        <v>1</v>
      </c>
      <c r="L52222" t="str">
        <f t="shared" si="815"/>
        <v>Finance</v>
      </c>
    </row>
    <row r="52223" spans="1:12" x14ac:dyDescent="0.25">
      <c r="A52223" t="s">
        <v>181092</v>
      </c>
      <c r="B52223" t="s">
        <v>181093</v>
      </c>
      <c r="C52223" t="s">
        <v>181094</v>
      </c>
      <c r="D52223" t="s">
        <v>780</v>
      </c>
      <c r="E52223" t="s">
        <v>14</v>
      </c>
      <c r="F52223" t="s">
        <v>21</v>
      </c>
      <c r="G52223" t="s">
        <v>534</v>
      </c>
      <c r="H52223" t="s">
        <v>535</v>
      </c>
      <c r="I52223" t="s">
        <v>536</v>
      </c>
      <c r="J52223" s="1">
        <v>39821</v>
      </c>
      <c r="K52223" t="b">
        <f>IFERROR(VLOOKUP(F52223,english_mapping!A:B,2,FALSE),"NA")</f>
        <v>1</v>
      </c>
      <c r="L52223" t="str">
        <f t="shared" si="815"/>
        <v>Clean Technology</v>
      </c>
    </row>
    <row r="52224" spans="1:12" x14ac:dyDescent="0.25">
      <c r="A52224" t="s">
        <v>181095</v>
      </c>
      <c r="B52224" t="s">
        <v>181096</v>
      </c>
      <c r="C52224" t="s">
        <v>181097</v>
      </c>
      <c r="D52224" t="s">
        <v>2381</v>
      </c>
      <c r="E52224" t="s">
        <v>14</v>
      </c>
      <c r="F52224" t="s">
        <v>52</v>
      </c>
      <c r="G52224" t="s">
        <v>200</v>
      </c>
      <c r="H52224" t="s">
        <v>201</v>
      </c>
      <c r="I52224" t="s">
        <v>201</v>
      </c>
      <c r="J52224" s="1">
        <v>35796</v>
      </c>
      <c r="K52224" t="b">
        <f>IFERROR(VLOOKUP(F52224,english_mapping!A:B,2,FALSE),"NA")</f>
        <v>1</v>
      </c>
      <c r="L52224" t="str">
        <f t="shared" si="815"/>
        <v>Consulting</v>
      </c>
    </row>
    <row r="52225" spans="1:12" x14ac:dyDescent="0.25">
      <c r="A52225" t="s">
        <v>181098</v>
      </c>
      <c r="B52225" t="s">
        <v>181099</v>
      </c>
      <c r="C52225" t="s">
        <v>181100</v>
      </c>
      <c r="D52225" t="s">
        <v>1275</v>
      </c>
      <c r="E52225" t="s">
        <v>14</v>
      </c>
      <c r="F52225" t="s">
        <v>21</v>
      </c>
      <c r="G52225" t="s">
        <v>1262</v>
      </c>
      <c r="H52225" t="s">
        <v>1263</v>
      </c>
      <c r="I52225" t="s">
        <v>6341</v>
      </c>
      <c r="J52225" s="1">
        <v>37257</v>
      </c>
      <c r="K52225" t="b">
        <f>IFERROR(VLOOKUP(F52225,english_mapping!A:B,2,FALSE),"NA")</f>
        <v>1</v>
      </c>
      <c r="L52225" t="str">
        <f t="shared" si="815"/>
        <v>Health Care</v>
      </c>
    </row>
    <row r="52226" spans="1:12" x14ac:dyDescent="0.25">
      <c r="A52226" t="s">
        <v>181101</v>
      </c>
      <c r="B52226" t="s">
        <v>181102</v>
      </c>
      <c r="C52226" t="s">
        <v>181103</v>
      </c>
      <c r="D52226" t="s">
        <v>181104</v>
      </c>
      <c r="E52226" t="s">
        <v>205</v>
      </c>
      <c r="F52226" t="s">
        <v>346</v>
      </c>
      <c r="G52226">
        <v>7</v>
      </c>
      <c r="H52226" t="s">
        <v>776</v>
      </c>
      <c r="I52226" t="s">
        <v>776</v>
      </c>
      <c r="K52226" t="b">
        <f>IFERROR(VLOOKUP(F52226,english_mapping!A:B,2,FALSE),"NA")</f>
        <v>0</v>
      </c>
      <c r="L52226" t="str">
        <f t="shared" si="815"/>
        <v>Android</v>
      </c>
    </row>
    <row r="52227" spans="1:12" x14ac:dyDescent="0.25">
      <c r="A52227" t="s">
        <v>181105</v>
      </c>
      <c r="B52227" t="s">
        <v>181106</v>
      </c>
      <c r="C52227" t="s">
        <v>181107</v>
      </c>
      <c r="D52227" t="s">
        <v>18079</v>
      </c>
      <c r="E52227" t="s">
        <v>14</v>
      </c>
      <c r="F52227" t="s">
        <v>21</v>
      </c>
      <c r="G52227" t="s">
        <v>59</v>
      </c>
      <c r="H52227" t="s">
        <v>1249</v>
      </c>
      <c r="I52227" t="s">
        <v>7388</v>
      </c>
      <c r="J52227" s="1">
        <v>41275</v>
      </c>
      <c r="K52227" t="b">
        <f>IFERROR(VLOOKUP(F52227,english_mapping!A:B,2,FALSE),"NA")</f>
        <v>1</v>
      </c>
      <c r="L52227" t="str">
        <f t="shared" si="815"/>
        <v>Health Care</v>
      </c>
    </row>
    <row r="52228" spans="1:12" x14ac:dyDescent="0.25">
      <c r="A52228" t="s">
        <v>181108</v>
      </c>
      <c r="B52228" t="s">
        <v>181109</v>
      </c>
      <c r="C52228" t="s">
        <v>181110</v>
      </c>
      <c r="D52228" t="s">
        <v>181111</v>
      </c>
      <c r="E52228" t="s">
        <v>14</v>
      </c>
      <c r="K52228" t="str">
        <f>IFERROR(VLOOKUP(F52228,english_mapping!A:B,2,FALSE),"NA")</f>
        <v>NA</v>
      </c>
      <c r="L52228" t="str">
        <f t="shared" ref="L52228:L52291" si="816">IFERROR(LEFT(D52228,(FIND("|",D52228))-1),D52228)</f>
        <v>Apps</v>
      </c>
    </row>
    <row r="52229" spans="1:12" x14ac:dyDescent="0.25">
      <c r="A52229" t="s">
        <v>181112</v>
      </c>
      <c r="B52229" t="s">
        <v>181113</v>
      </c>
      <c r="C52229" t="s">
        <v>181114</v>
      </c>
      <c r="D52229" t="s">
        <v>93899</v>
      </c>
      <c r="E52229" t="s">
        <v>14</v>
      </c>
      <c r="F52229" t="s">
        <v>21</v>
      </c>
      <c r="G52229" t="s">
        <v>101</v>
      </c>
      <c r="H52229" t="s">
        <v>102</v>
      </c>
      <c r="I52229" t="s">
        <v>103</v>
      </c>
      <c r="J52229" s="1">
        <v>41640</v>
      </c>
      <c r="K52229" t="b">
        <f>IFERROR(VLOOKUP(F52229,english_mapping!A:B,2,FALSE),"NA")</f>
        <v>1</v>
      </c>
      <c r="L52229" t="str">
        <f t="shared" si="816"/>
        <v>Health and Wellness</v>
      </c>
    </row>
    <row r="52230" spans="1:12" x14ac:dyDescent="0.25">
      <c r="A52230" t="s">
        <v>181115</v>
      </c>
      <c r="B52230" t="s">
        <v>181116</v>
      </c>
      <c r="C52230" t="s">
        <v>181117</v>
      </c>
      <c r="D52230" t="s">
        <v>11804</v>
      </c>
      <c r="E52230" t="s">
        <v>14</v>
      </c>
      <c r="F52230" t="s">
        <v>15</v>
      </c>
      <c r="G52230">
        <v>36</v>
      </c>
      <c r="H52230" t="s">
        <v>684</v>
      </c>
      <c r="I52230" t="s">
        <v>14456</v>
      </c>
      <c r="J52230" s="1">
        <v>41275</v>
      </c>
      <c r="K52230" t="b">
        <f>IFERROR(VLOOKUP(F52230,english_mapping!A:B,2,FALSE),"NA")</f>
        <v>1</v>
      </c>
      <c r="L52230" t="str">
        <f t="shared" si="816"/>
        <v>Environmental Innovation</v>
      </c>
    </row>
    <row r="52231" spans="1:12" x14ac:dyDescent="0.25">
      <c r="A52231" t="s">
        <v>181118</v>
      </c>
      <c r="B52231" t="s">
        <v>181119</v>
      </c>
      <c r="C52231" t="s">
        <v>181120</v>
      </c>
      <c r="D52231" t="s">
        <v>181121</v>
      </c>
      <c r="E52231" t="s">
        <v>14</v>
      </c>
      <c r="F52231" t="s">
        <v>52</v>
      </c>
      <c r="G52231" t="s">
        <v>200</v>
      </c>
      <c r="H52231" t="s">
        <v>201</v>
      </c>
      <c r="I52231" t="s">
        <v>201</v>
      </c>
      <c r="J52231" s="1">
        <v>37257</v>
      </c>
      <c r="K52231" t="b">
        <f>IFERROR(VLOOKUP(F52231,english_mapping!A:B,2,FALSE),"NA")</f>
        <v>1</v>
      </c>
      <c r="L52231" t="str">
        <f t="shared" si="816"/>
        <v>Clean Technology</v>
      </c>
    </row>
    <row r="52232" spans="1:12" x14ac:dyDescent="0.25">
      <c r="A52232" t="s">
        <v>181122</v>
      </c>
      <c r="B52232" t="s">
        <v>181123</v>
      </c>
      <c r="C52232" t="s">
        <v>181124</v>
      </c>
      <c r="D52232" t="s">
        <v>181125</v>
      </c>
      <c r="E52232" t="s">
        <v>14</v>
      </c>
      <c r="F52232" t="s">
        <v>21</v>
      </c>
      <c r="G52232" t="s">
        <v>59</v>
      </c>
      <c r="H52232" t="s">
        <v>60</v>
      </c>
      <c r="I52232" t="s">
        <v>66</v>
      </c>
      <c r="J52232" s="1">
        <v>41640</v>
      </c>
      <c r="K52232" t="b">
        <f>IFERROR(VLOOKUP(F52232,english_mapping!A:B,2,FALSE),"NA")</f>
        <v>1</v>
      </c>
      <c r="L52232" t="str">
        <f t="shared" si="816"/>
        <v>Artificial Intelligence</v>
      </c>
    </row>
    <row r="52233" spans="1:12" x14ac:dyDescent="0.25">
      <c r="A52233" t="s">
        <v>181126</v>
      </c>
      <c r="B52233" t="s">
        <v>181127</v>
      </c>
      <c r="C52233" t="s">
        <v>181128</v>
      </c>
      <c r="D52233" t="s">
        <v>181129</v>
      </c>
      <c r="E52233" t="s">
        <v>14</v>
      </c>
      <c r="K52233" t="str">
        <f>IFERROR(VLOOKUP(F52233,english_mapping!A:B,2,FALSE),"NA")</f>
        <v>NA</v>
      </c>
      <c r="L52233" t="str">
        <f t="shared" si="816"/>
        <v>Funeral Industry</v>
      </c>
    </row>
    <row r="52234" spans="1:12" x14ac:dyDescent="0.25">
      <c r="A52234" t="s">
        <v>181130</v>
      </c>
      <c r="B52234" t="s">
        <v>181131</v>
      </c>
      <c r="C52234" t="s">
        <v>181132</v>
      </c>
      <c r="D52234" t="s">
        <v>70</v>
      </c>
      <c r="E52234" t="s">
        <v>14</v>
      </c>
      <c r="F52234" t="s">
        <v>21</v>
      </c>
      <c r="G52234" t="s">
        <v>101</v>
      </c>
      <c r="H52234" t="s">
        <v>102</v>
      </c>
      <c r="I52234" t="s">
        <v>103</v>
      </c>
      <c r="K52234" t="b">
        <f>IFERROR(VLOOKUP(F52234,english_mapping!A:B,2,FALSE),"NA")</f>
        <v>1</v>
      </c>
      <c r="L52234" t="str">
        <f t="shared" si="816"/>
        <v>E-Commerce</v>
      </c>
    </row>
    <row r="52235" spans="1:12" x14ac:dyDescent="0.25">
      <c r="A52235" t="s">
        <v>181133</v>
      </c>
      <c r="B52235" t="s">
        <v>181134</v>
      </c>
      <c r="C52235" t="s">
        <v>181135</v>
      </c>
      <c r="D52235" t="s">
        <v>181136</v>
      </c>
      <c r="E52235" t="s">
        <v>14</v>
      </c>
      <c r="F52235" t="s">
        <v>649</v>
      </c>
      <c r="G52235">
        <v>7</v>
      </c>
      <c r="H52235" t="s">
        <v>948</v>
      </c>
      <c r="I52235" t="s">
        <v>948</v>
      </c>
      <c r="J52235" t="s">
        <v>23571</v>
      </c>
      <c r="K52235" t="b">
        <f>IFERROR(VLOOKUP(F52235,english_mapping!A:B,2,FALSE),"NA")</f>
        <v>1</v>
      </c>
      <c r="L52235" t="str">
        <f t="shared" si="816"/>
        <v>Cloud Computing</v>
      </c>
    </row>
    <row r="52236" spans="1:12" x14ac:dyDescent="0.25">
      <c r="A52236" t="s">
        <v>181137</v>
      </c>
      <c r="B52236" t="s">
        <v>181138</v>
      </c>
      <c r="C52236" t="s">
        <v>181139</v>
      </c>
      <c r="D52236" t="s">
        <v>181140</v>
      </c>
      <c r="E52236" t="s">
        <v>14</v>
      </c>
      <c r="F52236" t="s">
        <v>46</v>
      </c>
      <c r="H52236" t="s">
        <v>47</v>
      </c>
      <c r="I52236" t="s">
        <v>11460</v>
      </c>
      <c r="J52236" s="1">
        <v>40179</v>
      </c>
      <c r="K52236" t="b">
        <f>IFERROR(VLOOKUP(F52236,english_mapping!A:B,2,FALSE),"NA")</f>
        <v>0</v>
      </c>
      <c r="L52236" t="str">
        <f t="shared" si="816"/>
        <v>Apps</v>
      </c>
    </row>
    <row r="52237" spans="1:12" x14ac:dyDescent="0.25">
      <c r="A52237" t="s">
        <v>181141</v>
      </c>
      <c r="B52237" t="s">
        <v>181142</v>
      </c>
      <c r="C52237" t="s">
        <v>181143</v>
      </c>
      <c r="D52237" t="s">
        <v>38775</v>
      </c>
      <c r="E52237" t="s">
        <v>14</v>
      </c>
      <c r="F52237" t="s">
        <v>21</v>
      </c>
      <c r="G52237" t="s">
        <v>285</v>
      </c>
      <c r="H52237" t="s">
        <v>1054</v>
      </c>
      <c r="I52237" t="s">
        <v>1054</v>
      </c>
      <c r="J52237" s="1">
        <v>38353</v>
      </c>
      <c r="K52237" t="b">
        <f>IFERROR(VLOOKUP(F52237,english_mapping!A:B,2,FALSE),"NA")</f>
        <v>1</v>
      </c>
      <c r="L52237" t="str">
        <f t="shared" si="816"/>
        <v>Clean Technology</v>
      </c>
    </row>
    <row r="52238" spans="1:12" x14ac:dyDescent="0.25">
      <c r="A52238" t="s">
        <v>181144</v>
      </c>
      <c r="B52238" t="s">
        <v>181145</v>
      </c>
      <c r="C52238" t="s">
        <v>181146</v>
      </c>
      <c r="D52238" t="s">
        <v>61616</v>
      </c>
      <c r="E52238" t="s">
        <v>14</v>
      </c>
      <c r="F52238" t="s">
        <v>462</v>
      </c>
      <c r="G52238">
        <v>48</v>
      </c>
      <c r="H52238" t="s">
        <v>463</v>
      </c>
      <c r="I52238" t="s">
        <v>463</v>
      </c>
      <c r="K52238" t="b">
        <f>IFERROR(VLOOKUP(F52238,english_mapping!A:B,2,FALSE),"NA")</f>
        <v>0</v>
      </c>
      <c r="L52238" t="str">
        <f t="shared" si="816"/>
        <v>E-Commerce</v>
      </c>
    </row>
    <row r="52239" spans="1:12" x14ac:dyDescent="0.25">
      <c r="A52239" t="s">
        <v>181147</v>
      </c>
      <c r="B52239" t="s">
        <v>181148</v>
      </c>
      <c r="C52239" t="s">
        <v>181149</v>
      </c>
      <c r="E52239" t="s">
        <v>14</v>
      </c>
      <c r="F52239" t="s">
        <v>21</v>
      </c>
      <c r="G52239" t="s">
        <v>59</v>
      </c>
      <c r="H52239" t="s">
        <v>60</v>
      </c>
      <c r="I52239" t="s">
        <v>1128</v>
      </c>
      <c r="K52239" t="b">
        <f>IFERROR(VLOOKUP(F52239,english_mapping!A:B,2,FALSE),"NA")</f>
        <v>1</v>
      </c>
      <c r="L52239">
        <f t="shared" si="816"/>
        <v>0</v>
      </c>
    </row>
    <row r="52240" spans="1:12" x14ac:dyDescent="0.25">
      <c r="A52240" t="s">
        <v>181150</v>
      </c>
      <c r="B52240" t="s">
        <v>181151</v>
      </c>
      <c r="C52240" t="s">
        <v>181152</v>
      </c>
      <c r="D52240" t="s">
        <v>181153</v>
      </c>
      <c r="E52240" t="s">
        <v>109</v>
      </c>
      <c r="F52240" t="s">
        <v>17019</v>
      </c>
      <c r="G52240">
        <v>3</v>
      </c>
      <c r="H52240" t="s">
        <v>45019</v>
      </c>
      <c r="I52240" t="s">
        <v>45019</v>
      </c>
      <c r="J52240" s="1">
        <v>37629</v>
      </c>
      <c r="K52240" t="b">
        <f>IFERROR(VLOOKUP(F52240,english_mapping!A:B,2,FALSE),"NA")</f>
        <v>0</v>
      </c>
      <c r="L52240" t="str">
        <f t="shared" si="816"/>
        <v>Messaging</v>
      </c>
    </row>
    <row r="52241" spans="1:12" x14ac:dyDescent="0.25">
      <c r="A52241" t="s">
        <v>181154</v>
      </c>
      <c r="B52241" t="s">
        <v>181155</v>
      </c>
      <c r="C52241" t="s">
        <v>181156</v>
      </c>
      <c r="D52241" t="s">
        <v>58</v>
      </c>
      <c r="E52241" t="s">
        <v>109</v>
      </c>
      <c r="J52241" s="1">
        <v>40544</v>
      </c>
      <c r="K52241" t="str">
        <f>IFERROR(VLOOKUP(F52241,english_mapping!A:B,2,FALSE),"NA")</f>
        <v>NA</v>
      </c>
      <c r="L52241" t="str">
        <f t="shared" si="816"/>
        <v>Analytics</v>
      </c>
    </row>
    <row r="52242" spans="1:12" x14ac:dyDescent="0.25">
      <c r="A52242" t="s">
        <v>181157</v>
      </c>
      <c r="B52242" t="s">
        <v>181158</v>
      </c>
      <c r="C52242" t="s">
        <v>181159</v>
      </c>
      <c r="D52242" t="s">
        <v>428</v>
      </c>
      <c r="E52242" t="s">
        <v>14</v>
      </c>
      <c r="F52242" t="s">
        <v>1049</v>
      </c>
      <c r="G52242">
        <v>78</v>
      </c>
      <c r="H52242" t="s">
        <v>1050</v>
      </c>
      <c r="I52242" t="s">
        <v>46428</v>
      </c>
      <c r="J52242" s="1">
        <v>40912</v>
      </c>
      <c r="K52242" t="b">
        <f>IFERROR(VLOOKUP(F52242,english_mapping!A:B,2,FALSE),"NA")</f>
        <v>0</v>
      </c>
      <c r="L52242" t="str">
        <f t="shared" si="816"/>
        <v>Travel</v>
      </c>
    </row>
    <row r="52243" spans="1:12" x14ac:dyDescent="0.25">
      <c r="A52243" t="s">
        <v>181160</v>
      </c>
      <c r="B52243" t="s">
        <v>181161</v>
      </c>
      <c r="C52243" t="s">
        <v>181162</v>
      </c>
      <c r="D52243" t="s">
        <v>1433</v>
      </c>
      <c r="E52243" t="s">
        <v>109</v>
      </c>
      <c r="F52243" t="s">
        <v>21</v>
      </c>
      <c r="G52243" t="s">
        <v>59</v>
      </c>
      <c r="H52243" t="s">
        <v>60</v>
      </c>
      <c r="I52243" t="s">
        <v>1434</v>
      </c>
      <c r="J52243" s="1">
        <v>36526</v>
      </c>
      <c r="K52243" t="b">
        <f>IFERROR(VLOOKUP(F52243,english_mapping!A:B,2,FALSE),"NA")</f>
        <v>1</v>
      </c>
      <c r="L52243" t="str">
        <f t="shared" si="816"/>
        <v>Web Hosting</v>
      </c>
    </row>
    <row r="52244" spans="1:12" x14ac:dyDescent="0.25">
      <c r="A52244" t="s">
        <v>181163</v>
      </c>
      <c r="B52244" t="s">
        <v>181164</v>
      </c>
      <c r="C52244" t="s">
        <v>181165</v>
      </c>
      <c r="D52244" t="s">
        <v>3474</v>
      </c>
      <c r="E52244" t="s">
        <v>14</v>
      </c>
      <c r="F52244" t="s">
        <v>21</v>
      </c>
      <c r="G52244" t="s">
        <v>59</v>
      </c>
      <c r="H52244" t="s">
        <v>60</v>
      </c>
      <c r="I52244" t="s">
        <v>61</v>
      </c>
      <c r="J52244" s="1">
        <v>41275</v>
      </c>
      <c r="K52244" t="b">
        <f>IFERROR(VLOOKUP(F52244,english_mapping!A:B,2,FALSE),"NA")</f>
        <v>1</v>
      </c>
      <c r="L52244" t="str">
        <f t="shared" si="816"/>
        <v>Information Technology</v>
      </c>
    </row>
    <row r="52245" spans="1:12" x14ac:dyDescent="0.25">
      <c r="A52245" t="s">
        <v>181166</v>
      </c>
      <c r="B52245" t="s">
        <v>181167</v>
      </c>
      <c r="C52245" t="s">
        <v>181168</v>
      </c>
      <c r="D52245" t="s">
        <v>780</v>
      </c>
      <c r="E52245" t="s">
        <v>14</v>
      </c>
      <c r="F52245" t="s">
        <v>52</v>
      </c>
      <c r="G52245" t="s">
        <v>200</v>
      </c>
      <c r="H52245" t="s">
        <v>201</v>
      </c>
      <c r="I52245" t="s">
        <v>201</v>
      </c>
      <c r="J52245" t="s">
        <v>181169</v>
      </c>
      <c r="K52245" t="b">
        <f>IFERROR(VLOOKUP(F52245,english_mapping!A:B,2,FALSE),"NA")</f>
        <v>1</v>
      </c>
      <c r="L52245" t="str">
        <f t="shared" si="816"/>
        <v>Clean Technology</v>
      </c>
    </row>
    <row r="52246" spans="1:12" x14ac:dyDescent="0.25">
      <c r="A52246" t="s">
        <v>181170</v>
      </c>
      <c r="B52246" t="s">
        <v>181171</v>
      </c>
      <c r="C52246" t="s">
        <v>181172</v>
      </c>
      <c r="D52246" t="s">
        <v>181173</v>
      </c>
      <c r="E52246" t="s">
        <v>14</v>
      </c>
      <c r="F52246" t="s">
        <v>21</v>
      </c>
      <c r="G52246" t="s">
        <v>101</v>
      </c>
      <c r="H52246" t="s">
        <v>102</v>
      </c>
      <c r="I52246" t="s">
        <v>103</v>
      </c>
      <c r="J52246" s="1">
        <v>37622</v>
      </c>
      <c r="K52246" t="b">
        <f>IFERROR(VLOOKUP(F52246,english_mapping!A:B,2,FALSE),"NA")</f>
        <v>1</v>
      </c>
      <c r="L52246" t="str">
        <f t="shared" si="816"/>
        <v>Finance</v>
      </c>
    </row>
    <row r="52247" spans="1:12" x14ac:dyDescent="0.25">
      <c r="A52247" t="s">
        <v>181174</v>
      </c>
      <c r="B52247" t="s">
        <v>181175</v>
      </c>
      <c r="C52247" t="s">
        <v>181176</v>
      </c>
      <c r="D52247" t="s">
        <v>1538</v>
      </c>
      <c r="E52247" t="s">
        <v>14</v>
      </c>
      <c r="F52247" t="s">
        <v>161</v>
      </c>
      <c r="G52247" t="s">
        <v>162</v>
      </c>
      <c r="H52247" t="s">
        <v>163</v>
      </c>
      <c r="I52247" t="s">
        <v>163</v>
      </c>
      <c r="J52247" s="1">
        <v>37622</v>
      </c>
      <c r="K52247" t="b">
        <f>IFERROR(VLOOKUP(F52247,english_mapping!A:B,2,FALSE),"NA")</f>
        <v>0</v>
      </c>
      <c r="L52247" t="str">
        <f t="shared" si="816"/>
        <v>Security</v>
      </c>
    </row>
    <row r="52248" spans="1:12" x14ac:dyDescent="0.25">
      <c r="A52248" t="s">
        <v>181177</v>
      </c>
      <c r="B52248" t="s">
        <v>181178</v>
      </c>
      <c r="C52248" t="s">
        <v>181179</v>
      </c>
      <c r="D52248" t="s">
        <v>113</v>
      </c>
      <c r="E52248" t="s">
        <v>14</v>
      </c>
      <c r="F52248" t="s">
        <v>21</v>
      </c>
      <c r="G52248" t="s">
        <v>1262</v>
      </c>
      <c r="H52248" t="s">
        <v>1263</v>
      </c>
      <c r="I52248" t="s">
        <v>181180</v>
      </c>
      <c r="J52248" s="1">
        <v>40179</v>
      </c>
      <c r="K52248" t="b">
        <f>IFERROR(VLOOKUP(F52248,english_mapping!A:B,2,FALSE),"NA")</f>
        <v>1</v>
      </c>
      <c r="L52248" t="str">
        <f t="shared" si="816"/>
        <v>Entertainment</v>
      </c>
    </row>
    <row r="52249" spans="1:12" x14ac:dyDescent="0.25">
      <c r="A52249" t="s">
        <v>181181</v>
      </c>
      <c r="B52249" t="s">
        <v>181182</v>
      </c>
      <c r="C52249" t="s">
        <v>181183</v>
      </c>
      <c r="D52249" t="s">
        <v>2541</v>
      </c>
      <c r="E52249" t="s">
        <v>205</v>
      </c>
      <c r="F52249" t="s">
        <v>21</v>
      </c>
      <c r="G52249" t="s">
        <v>59</v>
      </c>
      <c r="H52249" t="s">
        <v>60</v>
      </c>
      <c r="I52249" t="s">
        <v>61</v>
      </c>
      <c r="J52249" s="1">
        <v>37622</v>
      </c>
      <c r="K52249" t="b">
        <f>IFERROR(VLOOKUP(F52249,english_mapping!A:B,2,FALSE),"NA")</f>
        <v>1</v>
      </c>
      <c r="L52249" t="str">
        <f t="shared" si="816"/>
        <v>Advertising</v>
      </c>
    </row>
    <row r="52250" spans="1:12" x14ac:dyDescent="0.25">
      <c r="A52250" t="s">
        <v>181184</v>
      </c>
      <c r="B52250" t="s">
        <v>181185</v>
      </c>
      <c r="C52250" t="s">
        <v>181186</v>
      </c>
      <c r="D52250" t="s">
        <v>38</v>
      </c>
      <c r="E52250" t="s">
        <v>14</v>
      </c>
      <c r="F52250" t="s">
        <v>21</v>
      </c>
      <c r="G52250" t="s">
        <v>59</v>
      </c>
      <c r="H52250" t="s">
        <v>60</v>
      </c>
      <c r="I52250" t="s">
        <v>1093</v>
      </c>
      <c r="J52250" s="1">
        <v>39814</v>
      </c>
      <c r="K52250" t="b">
        <f>IFERROR(VLOOKUP(F52250,english_mapping!A:B,2,FALSE),"NA")</f>
        <v>1</v>
      </c>
      <c r="L52250" t="str">
        <f t="shared" si="816"/>
        <v>Software</v>
      </c>
    </row>
    <row r="52251" spans="1:12" x14ac:dyDescent="0.25">
      <c r="A52251" t="s">
        <v>181187</v>
      </c>
      <c r="B52251" t="s">
        <v>181188</v>
      </c>
      <c r="C52251" t="s">
        <v>181189</v>
      </c>
      <c r="D52251" t="s">
        <v>13396</v>
      </c>
      <c r="E52251" t="s">
        <v>14</v>
      </c>
      <c r="F52251" t="s">
        <v>21</v>
      </c>
      <c r="G52251" t="s">
        <v>59</v>
      </c>
      <c r="H52251" t="s">
        <v>60</v>
      </c>
      <c r="I52251" t="s">
        <v>66</v>
      </c>
      <c r="J52251" s="1">
        <v>39448</v>
      </c>
      <c r="K52251" t="b">
        <f>IFERROR(VLOOKUP(F52251,english_mapping!A:B,2,FALSE),"NA")</f>
        <v>1</v>
      </c>
      <c r="L52251" t="str">
        <f t="shared" si="816"/>
        <v>Wireless</v>
      </c>
    </row>
    <row r="52252" spans="1:12" x14ac:dyDescent="0.25">
      <c r="A52252" t="s">
        <v>181190</v>
      </c>
      <c r="B52252" t="s">
        <v>181191</v>
      </c>
      <c r="C52252" t="s">
        <v>181192</v>
      </c>
      <c r="D52252" t="s">
        <v>181193</v>
      </c>
      <c r="E52252" t="s">
        <v>14</v>
      </c>
      <c r="F52252" t="s">
        <v>661</v>
      </c>
      <c r="G52252">
        <v>18</v>
      </c>
      <c r="H52252" t="s">
        <v>181194</v>
      </c>
      <c r="I52252" t="s">
        <v>181194</v>
      </c>
      <c r="J52252" t="s">
        <v>20665</v>
      </c>
      <c r="K52252" t="b">
        <f>IFERROR(VLOOKUP(F52252,english_mapping!A:B,2,FALSE),"NA")</f>
        <v>0</v>
      </c>
      <c r="L52252" t="str">
        <f t="shared" si="816"/>
        <v>Development Platforms</v>
      </c>
    </row>
    <row r="52253" spans="1:12" x14ac:dyDescent="0.25">
      <c r="A52253" t="s">
        <v>181195</v>
      </c>
      <c r="B52253" t="s">
        <v>181196</v>
      </c>
      <c r="C52253" t="s">
        <v>181197</v>
      </c>
      <c r="D52253" t="s">
        <v>65</v>
      </c>
      <c r="E52253" t="s">
        <v>205</v>
      </c>
      <c r="F52253" t="s">
        <v>21</v>
      </c>
      <c r="G52253" t="s">
        <v>59</v>
      </c>
      <c r="H52253" t="s">
        <v>60</v>
      </c>
      <c r="I52253" t="s">
        <v>66</v>
      </c>
      <c r="J52253" s="1">
        <v>36892</v>
      </c>
      <c r="K52253" t="b">
        <f>IFERROR(VLOOKUP(F52253,english_mapping!A:B,2,FALSE),"NA")</f>
        <v>1</v>
      </c>
      <c r="L52253" t="str">
        <f t="shared" si="816"/>
        <v>Mobile</v>
      </c>
    </row>
    <row r="52254" spans="1:12" x14ac:dyDescent="0.25">
      <c r="A52254" t="s">
        <v>181198</v>
      </c>
      <c r="B52254" t="s">
        <v>181199</v>
      </c>
      <c r="C52254" t="s">
        <v>181200</v>
      </c>
      <c r="D52254" t="s">
        <v>181201</v>
      </c>
      <c r="E52254" t="s">
        <v>14</v>
      </c>
      <c r="F52254" t="s">
        <v>124</v>
      </c>
      <c r="G52254" t="s">
        <v>2055</v>
      </c>
      <c r="H52254" t="s">
        <v>2056</v>
      </c>
      <c r="I52254" t="s">
        <v>2056</v>
      </c>
      <c r="J52254" t="s">
        <v>147635</v>
      </c>
      <c r="K52254" t="b">
        <f>IFERROR(VLOOKUP(F52254,english_mapping!A:B,2,FALSE),"NA")</f>
        <v>1</v>
      </c>
      <c r="L52254" t="str">
        <f t="shared" si="816"/>
        <v>Search</v>
      </c>
    </row>
    <row r="52255" spans="1:12" x14ac:dyDescent="0.25">
      <c r="A52255" t="s">
        <v>181202</v>
      </c>
      <c r="B52255" t="s">
        <v>181203</v>
      </c>
      <c r="C52255" t="s">
        <v>181204</v>
      </c>
      <c r="D52255" t="s">
        <v>181205</v>
      </c>
      <c r="E52255" t="s">
        <v>14</v>
      </c>
      <c r="F52255" t="s">
        <v>21</v>
      </c>
      <c r="G52255" t="s">
        <v>59</v>
      </c>
      <c r="H52255" t="s">
        <v>60</v>
      </c>
      <c r="I52255" t="s">
        <v>66</v>
      </c>
      <c r="J52255" s="1">
        <v>40909</v>
      </c>
      <c r="K52255" t="b">
        <f>IFERROR(VLOOKUP(F52255,english_mapping!A:B,2,FALSE),"NA")</f>
        <v>1</v>
      </c>
      <c r="L52255" t="str">
        <f t="shared" si="816"/>
        <v>Advertising</v>
      </c>
    </row>
    <row r="52256" spans="1:12" x14ac:dyDescent="0.25">
      <c r="A52256" t="s">
        <v>181206</v>
      </c>
      <c r="B52256" t="s">
        <v>181207</v>
      </c>
      <c r="C52256" t="s">
        <v>181208</v>
      </c>
      <c r="D52256" t="s">
        <v>6973</v>
      </c>
      <c r="E52256" t="s">
        <v>14</v>
      </c>
      <c r="F52256" t="s">
        <v>21</v>
      </c>
      <c r="G52256" t="s">
        <v>59</v>
      </c>
      <c r="H52256" t="s">
        <v>1249</v>
      </c>
      <c r="I52256" t="s">
        <v>1249</v>
      </c>
      <c r="J52256" s="1">
        <v>41275</v>
      </c>
      <c r="K52256" t="b">
        <f>IFERROR(VLOOKUP(F52256,english_mapping!A:B,2,FALSE),"NA")</f>
        <v>1</v>
      </c>
      <c r="L52256" t="str">
        <f t="shared" si="816"/>
        <v>Aerospace</v>
      </c>
    </row>
    <row r="52257" spans="1:12" x14ac:dyDescent="0.25">
      <c r="A52257" t="s">
        <v>181209</v>
      </c>
      <c r="B52257" t="s">
        <v>181210</v>
      </c>
      <c r="C52257" t="s">
        <v>181211</v>
      </c>
      <c r="D52257" t="s">
        <v>181212</v>
      </c>
      <c r="E52257" t="s">
        <v>205</v>
      </c>
      <c r="J52257" s="1">
        <v>39814</v>
      </c>
      <c r="K52257" t="str">
        <f>IFERROR(VLOOKUP(F52257,english_mapping!A:B,2,FALSE),"NA")</f>
        <v>NA</v>
      </c>
      <c r="L52257" t="str">
        <f t="shared" si="816"/>
        <v>Enterprise Software</v>
      </c>
    </row>
    <row r="52258" spans="1:12" x14ac:dyDescent="0.25">
      <c r="A52258" t="s">
        <v>181213</v>
      </c>
      <c r="B52258" t="s">
        <v>181214</v>
      </c>
      <c r="C52258" t="s">
        <v>181215</v>
      </c>
      <c r="D52258" t="s">
        <v>7010</v>
      </c>
      <c r="E52258" t="s">
        <v>14</v>
      </c>
      <c r="F52258" t="s">
        <v>21</v>
      </c>
      <c r="G52258" t="s">
        <v>1105</v>
      </c>
      <c r="H52258" t="s">
        <v>1106</v>
      </c>
      <c r="I52258" t="s">
        <v>1196</v>
      </c>
      <c r="J52258" t="s">
        <v>14923</v>
      </c>
      <c r="K52258" t="b">
        <f>IFERROR(VLOOKUP(F52258,english_mapping!A:B,2,FALSE),"NA")</f>
        <v>1</v>
      </c>
      <c r="L52258" t="str">
        <f t="shared" si="816"/>
        <v>Aerospace</v>
      </c>
    </row>
    <row r="52259" spans="1:12" x14ac:dyDescent="0.25">
      <c r="A52259" t="s">
        <v>181216</v>
      </c>
      <c r="B52259" t="s">
        <v>181217</v>
      </c>
      <c r="C52259" t="s">
        <v>181218</v>
      </c>
      <c r="D52259" t="s">
        <v>43901</v>
      </c>
      <c r="E52259" t="s">
        <v>14</v>
      </c>
      <c r="F52259" t="s">
        <v>2175</v>
      </c>
      <c r="G52259">
        <v>13</v>
      </c>
      <c r="H52259" t="s">
        <v>2176</v>
      </c>
      <c r="I52259" t="s">
        <v>2177</v>
      </c>
      <c r="J52259" s="1">
        <v>40188</v>
      </c>
      <c r="K52259" t="b">
        <f>IFERROR(VLOOKUP(F52259,english_mapping!A:B,2,FALSE),"NA")</f>
        <v>0</v>
      </c>
      <c r="L52259" t="str">
        <f t="shared" si="816"/>
        <v>Databases</v>
      </c>
    </row>
    <row r="52260" spans="1:12" x14ac:dyDescent="0.25">
      <c r="A52260" t="s">
        <v>181219</v>
      </c>
      <c r="B52260" t="s">
        <v>181220</v>
      </c>
      <c r="C52260" t="s">
        <v>181221</v>
      </c>
      <c r="D52260" t="s">
        <v>262</v>
      </c>
      <c r="E52260" t="s">
        <v>14</v>
      </c>
      <c r="F52260" t="s">
        <v>21</v>
      </c>
      <c r="G52260" t="s">
        <v>101</v>
      </c>
      <c r="H52260" t="s">
        <v>102</v>
      </c>
      <c r="I52260" t="s">
        <v>103</v>
      </c>
      <c r="J52260" s="1">
        <v>40548</v>
      </c>
      <c r="K52260" t="b">
        <f>IFERROR(VLOOKUP(F52260,english_mapping!A:B,2,FALSE),"NA")</f>
        <v>1</v>
      </c>
      <c r="L52260" t="str">
        <f t="shared" si="816"/>
        <v>Enterprise Software</v>
      </c>
    </row>
    <row r="52261" spans="1:12" x14ac:dyDescent="0.25">
      <c r="A52261" t="s">
        <v>181222</v>
      </c>
      <c r="B52261" t="s">
        <v>181223</v>
      </c>
      <c r="C52261" t="s">
        <v>181224</v>
      </c>
      <c r="D52261" t="s">
        <v>780</v>
      </c>
      <c r="E52261" t="s">
        <v>14</v>
      </c>
      <c r="F52261" t="s">
        <v>21</v>
      </c>
      <c r="G52261" t="s">
        <v>101</v>
      </c>
      <c r="H52261" t="s">
        <v>102</v>
      </c>
      <c r="I52261" t="s">
        <v>103</v>
      </c>
      <c r="J52261" s="1">
        <v>39814</v>
      </c>
      <c r="K52261" t="b">
        <f>IFERROR(VLOOKUP(F52261,english_mapping!A:B,2,FALSE),"NA")</f>
        <v>1</v>
      </c>
      <c r="L52261" t="str">
        <f t="shared" si="816"/>
        <v>Clean Technology</v>
      </c>
    </row>
    <row r="52262" spans="1:12" x14ac:dyDescent="0.25">
      <c r="A52262" t="s">
        <v>181225</v>
      </c>
      <c r="B52262" t="s">
        <v>181226</v>
      </c>
      <c r="D52262" t="s">
        <v>181227</v>
      </c>
      <c r="E52262" t="s">
        <v>109</v>
      </c>
      <c r="K52262" t="str">
        <f>IFERROR(VLOOKUP(F52262,english_mapping!A:B,2,FALSE),"NA")</f>
        <v>NA</v>
      </c>
      <c r="L52262" t="str">
        <f t="shared" si="816"/>
        <v>Content Delivery</v>
      </c>
    </row>
    <row r="52263" spans="1:12" x14ac:dyDescent="0.25">
      <c r="A52263" t="s">
        <v>181228</v>
      </c>
      <c r="B52263" t="s">
        <v>181229</v>
      </c>
      <c r="C52263" t="s">
        <v>181230</v>
      </c>
      <c r="D52263" t="s">
        <v>181231</v>
      </c>
      <c r="E52263" t="s">
        <v>14</v>
      </c>
      <c r="F52263" t="s">
        <v>21</v>
      </c>
      <c r="G52263" t="s">
        <v>138</v>
      </c>
      <c r="H52263" t="s">
        <v>139</v>
      </c>
      <c r="I52263" t="s">
        <v>139</v>
      </c>
      <c r="J52263" s="1">
        <v>38718</v>
      </c>
      <c r="K52263" t="b">
        <f>IFERROR(VLOOKUP(F52263,english_mapping!A:B,2,FALSE),"NA")</f>
        <v>1</v>
      </c>
      <c r="L52263" t="str">
        <f t="shared" si="816"/>
        <v>Cloud Computing</v>
      </c>
    </row>
    <row r="52264" spans="1:12" x14ac:dyDescent="0.25">
      <c r="A52264" t="s">
        <v>181232</v>
      </c>
      <c r="B52264" t="s">
        <v>181233</v>
      </c>
      <c r="C52264" t="s">
        <v>181234</v>
      </c>
      <c r="D52264" t="s">
        <v>2274</v>
      </c>
      <c r="E52264" t="s">
        <v>14</v>
      </c>
      <c r="F52264" t="s">
        <v>21</v>
      </c>
      <c r="G52264" t="s">
        <v>206</v>
      </c>
      <c r="H52264" t="s">
        <v>2233</v>
      </c>
      <c r="I52264" t="s">
        <v>2234</v>
      </c>
      <c r="J52264" t="s">
        <v>103603</v>
      </c>
      <c r="K52264" t="b">
        <f>IFERROR(VLOOKUP(F52264,english_mapping!A:B,2,FALSE),"NA")</f>
        <v>1</v>
      </c>
      <c r="L52264" t="str">
        <f t="shared" si="816"/>
        <v>Networking</v>
      </c>
    </row>
    <row r="52265" spans="1:12" x14ac:dyDescent="0.25">
      <c r="A52265" t="s">
        <v>181235</v>
      </c>
      <c r="B52265" t="s">
        <v>181236</v>
      </c>
      <c r="C52265" t="s">
        <v>181237</v>
      </c>
      <c r="D52265" t="s">
        <v>143392</v>
      </c>
      <c r="E52265" t="s">
        <v>14</v>
      </c>
      <c r="F52265" t="s">
        <v>21</v>
      </c>
      <c r="G52265" t="s">
        <v>59</v>
      </c>
      <c r="H52265" t="s">
        <v>60</v>
      </c>
      <c r="I52265" t="s">
        <v>238</v>
      </c>
      <c r="J52265" s="1">
        <v>37987</v>
      </c>
      <c r="K52265" t="b">
        <f>IFERROR(VLOOKUP(F52265,english_mapping!A:B,2,FALSE),"NA")</f>
        <v>1</v>
      </c>
      <c r="L52265" t="str">
        <f t="shared" si="816"/>
        <v>Analytics</v>
      </c>
    </row>
    <row r="52266" spans="1:12" x14ac:dyDescent="0.25">
      <c r="A52266" t="s">
        <v>181238</v>
      </c>
      <c r="B52266" t="s">
        <v>181239</v>
      </c>
      <c r="C52266" t="s">
        <v>181240</v>
      </c>
      <c r="D52266" t="s">
        <v>181241</v>
      </c>
      <c r="E52266" t="s">
        <v>14</v>
      </c>
      <c r="K52266" t="str">
        <f>IFERROR(VLOOKUP(F52266,english_mapping!A:B,2,FALSE),"NA")</f>
        <v>NA</v>
      </c>
      <c r="L52266" t="str">
        <f t="shared" si="816"/>
        <v>Internet</v>
      </c>
    </row>
    <row r="52267" spans="1:12" x14ac:dyDescent="0.25">
      <c r="A52267" t="s">
        <v>181242</v>
      </c>
      <c r="B52267" t="s">
        <v>181243</v>
      </c>
      <c r="C52267" t="s">
        <v>181244</v>
      </c>
      <c r="D52267" t="s">
        <v>93496</v>
      </c>
      <c r="E52267" t="s">
        <v>14</v>
      </c>
      <c r="F52267" t="s">
        <v>21</v>
      </c>
      <c r="G52267" t="s">
        <v>59</v>
      </c>
      <c r="H52267" t="s">
        <v>4498</v>
      </c>
      <c r="I52267" t="s">
        <v>8616</v>
      </c>
      <c r="J52267" s="1">
        <v>39814</v>
      </c>
      <c r="K52267" t="b">
        <f>IFERROR(VLOOKUP(F52267,english_mapping!A:B,2,FALSE),"NA")</f>
        <v>1</v>
      </c>
      <c r="L52267" t="str">
        <f t="shared" si="816"/>
        <v>Technology</v>
      </c>
    </row>
    <row r="52268" spans="1:12" x14ac:dyDescent="0.25">
      <c r="A52268" t="s">
        <v>181245</v>
      </c>
      <c r="B52268" t="s">
        <v>181246</v>
      </c>
      <c r="C52268" t="s">
        <v>181247</v>
      </c>
      <c r="D52268" t="s">
        <v>95616</v>
      </c>
      <c r="E52268" t="s">
        <v>14</v>
      </c>
      <c r="F52268" t="s">
        <v>21</v>
      </c>
      <c r="G52268" t="s">
        <v>59</v>
      </c>
      <c r="H52268" t="s">
        <v>60</v>
      </c>
      <c r="I52268" t="s">
        <v>616</v>
      </c>
      <c r="J52268" s="1">
        <v>40909</v>
      </c>
      <c r="K52268" t="b">
        <f>IFERROR(VLOOKUP(F52268,english_mapping!A:B,2,FALSE),"NA")</f>
        <v>1</v>
      </c>
      <c r="L52268" t="str">
        <f t="shared" si="816"/>
        <v>Analytics</v>
      </c>
    </row>
    <row r="52269" spans="1:12" x14ac:dyDescent="0.25">
      <c r="A52269" t="s">
        <v>181248</v>
      </c>
      <c r="B52269" t="s">
        <v>181249</v>
      </c>
      <c r="C52269" t="s">
        <v>181250</v>
      </c>
      <c r="D52269" t="s">
        <v>40088</v>
      </c>
      <c r="E52269" t="s">
        <v>14</v>
      </c>
      <c r="F52269" t="s">
        <v>46</v>
      </c>
      <c r="H52269" t="s">
        <v>47</v>
      </c>
      <c r="I52269" t="s">
        <v>47</v>
      </c>
      <c r="K52269" t="b">
        <f>IFERROR(VLOOKUP(F52269,english_mapping!A:B,2,FALSE),"NA")</f>
        <v>0</v>
      </c>
      <c r="L52269" t="str">
        <f t="shared" si="816"/>
        <v>Mobile Games</v>
      </c>
    </row>
    <row r="52270" spans="1:12" x14ac:dyDescent="0.25">
      <c r="A52270" t="s">
        <v>181251</v>
      </c>
      <c r="B52270" t="s">
        <v>181252</v>
      </c>
      <c r="C52270" t="s">
        <v>181253</v>
      </c>
      <c r="D52270" t="s">
        <v>75338</v>
      </c>
      <c r="E52270" t="s">
        <v>14</v>
      </c>
      <c r="F52270" t="s">
        <v>21</v>
      </c>
      <c r="G52270" t="s">
        <v>591</v>
      </c>
      <c r="H52270" t="s">
        <v>6511</v>
      </c>
      <c r="I52270" t="s">
        <v>6511</v>
      </c>
      <c r="J52270" t="s">
        <v>130653</v>
      </c>
      <c r="K52270" t="b">
        <f>IFERROR(VLOOKUP(F52270,english_mapping!A:B,2,FALSE),"NA")</f>
        <v>1</v>
      </c>
      <c r="L52270" t="str">
        <f t="shared" si="816"/>
        <v>Film Production</v>
      </c>
    </row>
    <row r="52271" spans="1:12" x14ac:dyDescent="0.25">
      <c r="A52271" t="s">
        <v>181254</v>
      </c>
      <c r="B52271" t="s">
        <v>181255</v>
      </c>
      <c r="C52271" t="s">
        <v>181256</v>
      </c>
      <c r="D52271" t="s">
        <v>181257</v>
      </c>
      <c r="E52271" t="s">
        <v>14</v>
      </c>
      <c r="F52271" t="s">
        <v>21</v>
      </c>
      <c r="G52271" t="s">
        <v>5938</v>
      </c>
      <c r="H52271" t="s">
        <v>5939</v>
      </c>
      <c r="I52271" t="s">
        <v>5939</v>
      </c>
      <c r="J52271" s="1">
        <v>39814</v>
      </c>
      <c r="K52271" t="b">
        <f>IFERROR(VLOOKUP(F52271,english_mapping!A:B,2,FALSE),"NA")</f>
        <v>1</v>
      </c>
      <c r="L52271" t="str">
        <f t="shared" si="816"/>
        <v>Android</v>
      </c>
    </row>
    <row r="52272" spans="1:12" x14ac:dyDescent="0.25">
      <c r="A52272" t="s">
        <v>181258</v>
      </c>
      <c r="B52272" t="s">
        <v>181259</v>
      </c>
      <c r="C52272" t="s">
        <v>181260</v>
      </c>
      <c r="D52272" t="s">
        <v>181261</v>
      </c>
      <c r="E52272" t="s">
        <v>14</v>
      </c>
      <c r="F52272" t="s">
        <v>21</v>
      </c>
      <c r="G52272" t="s">
        <v>131</v>
      </c>
      <c r="H52272" t="s">
        <v>132</v>
      </c>
      <c r="I52272" t="s">
        <v>1139</v>
      </c>
      <c r="J52272" s="1">
        <v>40918</v>
      </c>
      <c r="K52272" t="b">
        <f>IFERROR(VLOOKUP(F52272,english_mapping!A:B,2,FALSE),"NA")</f>
        <v>1</v>
      </c>
      <c r="L52272" t="str">
        <f t="shared" si="816"/>
        <v>Drones</v>
      </c>
    </row>
    <row r="52273" spans="1:12" x14ac:dyDescent="0.25">
      <c r="A52273" t="s">
        <v>181262</v>
      </c>
      <c r="B52273" t="s">
        <v>181263</v>
      </c>
      <c r="C52273" t="s">
        <v>181264</v>
      </c>
      <c r="D52273" t="s">
        <v>181265</v>
      </c>
      <c r="E52273" t="s">
        <v>14</v>
      </c>
      <c r="F52273" t="s">
        <v>52</v>
      </c>
      <c r="G52273" t="s">
        <v>200</v>
      </c>
      <c r="H52273" t="s">
        <v>201</v>
      </c>
      <c r="I52273" t="s">
        <v>3578</v>
      </c>
      <c r="J52273" t="s">
        <v>83879</v>
      </c>
      <c r="K52273" t="b">
        <f>IFERROR(VLOOKUP(F52273,english_mapping!A:B,2,FALSE),"NA")</f>
        <v>1</v>
      </c>
      <c r="L52273" t="str">
        <f t="shared" si="816"/>
        <v>Big Data</v>
      </c>
    </row>
    <row r="52274" spans="1:12" x14ac:dyDescent="0.25">
      <c r="A52274" t="s">
        <v>181266</v>
      </c>
      <c r="B52274" t="s">
        <v>181267</v>
      </c>
      <c r="C52274" t="s">
        <v>181268</v>
      </c>
      <c r="D52274" t="s">
        <v>181269</v>
      </c>
      <c r="E52274" t="s">
        <v>205</v>
      </c>
      <c r="F52274" t="s">
        <v>21</v>
      </c>
      <c r="G52274" t="s">
        <v>59</v>
      </c>
      <c r="H52274" t="s">
        <v>90</v>
      </c>
      <c r="I52274" t="s">
        <v>2050</v>
      </c>
      <c r="J52274" t="s">
        <v>78792</v>
      </c>
      <c r="K52274" t="b">
        <f>IFERROR(VLOOKUP(F52274,english_mapping!A:B,2,FALSE),"NA")</f>
        <v>1</v>
      </c>
      <c r="L52274" t="str">
        <f t="shared" si="816"/>
        <v>Business Development</v>
      </c>
    </row>
    <row r="52275" spans="1:12" x14ac:dyDescent="0.25">
      <c r="A52275" t="s">
        <v>181270</v>
      </c>
      <c r="B52275" t="s">
        <v>181271</v>
      </c>
      <c r="C52275" t="s">
        <v>181272</v>
      </c>
      <c r="D52275" t="s">
        <v>181273</v>
      </c>
      <c r="E52275" t="s">
        <v>109</v>
      </c>
      <c r="F52275" t="s">
        <v>52</v>
      </c>
      <c r="G52275" t="s">
        <v>200</v>
      </c>
      <c r="H52275" t="s">
        <v>12255</v>
      </c>
      <c r="I52275" t="s">
        <v>12255</v>
      </c>
      <c r="J52275" s="1">
        <v>35431</v>
      </c>
      <c r="K52275" t="b">
        <f>IFERROR(VLOOKUP(F52275,english_mapping!A:B,2,FALSE),"NA")</f>
        <v>1</v>
      </c>
      <c r="L52275" t="str">
        <f t="shared" si="816"/>
        <v>Gps</v>
      </c>
    </row>
    <row r="52276" spans="1:12" x14ac:dyDescent="0.25">
      <c r="A52276" t="s">
        <v>181274</v>
      </c>
      <c r="B52276" t="s">
        <v>181275</v>
      </c>
      <c r="C52276" t="s">
        <v>181276</v>
      </c>
      <c r="D52276" t="s">
        <v>38</v>
      </c>
      <c r="E52276" t="s">
        <v>205</v>
      </c>
      <c r="F52276" t="s">
        <v>21</v>
      </c>
      <c r="G52276" t="s">
        <v>84</v>
      </c>
      <c r="H52276" t="s">
        <v>3647</v>
      </c>
      <c r="I52276" t="s">
        <v>3647</v>
      </c>
      <c r="J52276" s="1">
        <v>36892</v>
      </c>
      <c r="K52276" t="b">
        <f>IFERROR(VLOOKUP(F52276,english_mapping!A:B,2,FALSE),"NA")</f>
        <v>1</v>
      </c>
      <c r="L52276" t="str">
        <f t="shared" si="816"/>
        <v>Software</v>
      </c>
    </row>
    <row r="52277" spans="1:12" x14ac:dyDescent="0.25">
      <c r="A52277" t="s">
        <v>181277</v>
      </c>
      <c r="B52277" t="s">
        <v>181278</v>
      </c>
      <c r="C52277" t="s">
        <v>181279</v>
      </c>
      <c r="D52277" t="s">
        <v>181280</v>
      </c>
      <c r="E52277" t="s">
        <v>14</v>
      </c>
      <c r="F52277" t="s">
        <v>21</v>
      </c>
      <c r="G52277" t="s">
        <v>993</v>
      </c>
      <c r="H52277" t="s">
        <v>994</v>
      </c>
      <c r="I52277" t="s">
        <v>994</v>
      </c>
      <c r="J52277" s="1">
        <v>38667</v>
      </c>
      <c r="K52277" t="b">
        <f>IFERROR(VLOOKUP(F52277,english_mapping!A:B,2,FALSE),"NA")</f>
        <v>1</v>
      </c>
      <c r="L52277" t="str">
        <f t="shared" si="816"/>
        <v>App Marketing</v>
      </c>
    </row>
    <row r="52278" spans="1:12" x14ac:dyDescent="0.25">
      <c r="A52278" t="s">
        <v>181281</v>
      </c>
      <c r="B52278" t="s">
        <v>181282</v>
      </c>
      <c r="C52278" t="s">
        <v>181283</v>
      </c>
      <c r="D52278" t="s">
        <v>181284</v>
      </c>
      <c r="E52278" t="s">
        <v>14</v>
      </c>
      <c r="F52278" t="s">
        <v>21</v>
      </c>
      <c r="G52278" t="s">
        <v>154</v>
      </c>
      <c r="H52278" t="s">
        <v>242</v>
      </c>
      <c r="I52278" t="s">
        <v>242</v>
      </c>
      <c r="J52278" t="s">
        <v>26012</v>
      </c>
      <c r="K52278" t="b">
        <f>IFERROR(VLOOKUP(F52278,english_mapping!A:B,2,FALSE),"NA")</f>
        <v>1</v>
      </c>
      <c r="L52278" t="str">
        <f t="shared" si="816"/>
        <v>Advertising</v>
      </c>
    </row>
    <row r="52279" spans="1:12" x14ac:dyDescent="0.25">
      <c r="A52279" t="s">
        <v>181285</v>
      </c>
      <c r="B52279" t="s">
        <v>181286</v>
      </c>
      <c r="C52279" t="s">
        <v>181287</v>
      </c>
      <c r="D52279" t="s">
        <v>181288</v>
      </c>
      <c r="E52279" t="s">
        <v>14</v>
      </c>
      <c r="F52279" t="s">
        <v>21</v>
      </c>
      <c r="G52279" t="s">
        <v>993</v>
      </c>
      <c r="H52279" t="s">
        <v>994</v>
      </c>
      <c r="I52279" t="s">
        <v>13144</v>
      </c>
      <c r="J52279" t="s">
        <v>43936</v>
      </c>
      <c r="K52279" t="b">
        <f>IFERROR(VLOOKUP(F52279,english_mapping!A:B,2,FALSE),"NA")</f>
        <v>1</v>
      </c>
      <c r="L52279" t="str">
        <f t="shared" si="816"/>
        <v>Drones</v>
      </c>
    </row>
    <row r="52280" spans="1:12" x14ac:dyDescent="0.25">
      <c r="A52280" t="s">
        <v>181289</v>
      </c>
      <c r="B52280" t="s">
        <v>181290</v>
      </c>
      <c r="C52280" t="s">
        <v>181291</v>
      </c>
      <c r="D52280" t="s">
        <v>181292</v>
      </c>
      <c r="E52280" t="s">
        <v>14</v>
      </c>
      <c r="F52280" t="s">
        <v>21</v>
      </c>
      <c r="G52280" t="s">
        <v>822</v>
      </c>
      <c r="H52280" t="s">
        <v>823</v>
      </c>
      <c r="I52280" t="s">
        <v>823</v>
      </c>
      <c r="J52280" s="1">
        <v>42005</v>
      </c>
      <c r="K52280" t="b">
        <f>IFERROR(VLOOKUP(F52280,english_mapping!A:B,2,FALSE),"NA")</f>
        <v>1</v>
      </c>
      <c r="L52280" t="str">
        <f t="shared" si="816"/>
        <v>Professional Services</v>
      </c>
    </row>
    <row r="52281" spans="1:12" x14ac:dyDescent="0.25">
      <c r="A52281" t="s">
        <v>181293</v>
      </c>
      <c r="B52281" t="s">
        <v>181294</v>
      </c>
      <c r="D52281" t="s">
        <v>51</v>
      </c>
      <c r="E52281" t="s">
        <v>14</v>
      </c>
      <c r="F52281" t="s">
        <v>21</v>
      </c>
      <c r="G52281" t="s">
        <v>285</v>
      </c>
      <c r="H52281" t="s">
        <v>587</v>
      </c>
      <c r="I52281" t="s">
        <v>33737</v>
      </c>
      <c r="J52281" s="1">
        <v>39814</v>
      </c>
      <c r="K52281" t="b">
        <f>IFERROR(VLOOKUP(F52281,english_mapping!A:B,2,FALSE),"NA")</f>
        <v>1</v>
      </c>
      <c r="L52281" t="str">
        <f t="shared" si="816"/>
        <v>Biotechnology</v>
      </c>
    </row>
    <row r="52282" spans="1:12" x14ac:dyDescent="0.25">
      <c r="A52282" t="s">
        <v>181295</v>
      </c>
      <c r="B52282" t="s">
        <v>181296</v>
      </c>
      <c r="C52282" t="s">
        <v>181297</v>
      </c>
      <c r="D52282" t="s">
        <v>104915</v>
      </c>
      <c r="E52282" t="s">
        <v>14</v>
      </c>
      <c r="F52282" t="s">
        <v>21</v>
      </c>
      <c r="G52282" t="s">
        <v>434</v>
      </c>
      <c r="H52282" t="s">
        <v>535</v>
      </c>
      <c r="I52282" t="s">
        <v>3742</v>
      </c>
      <c r="J52282" s="1">
        <v>41275</v>
      </c>
      <c r="K52282" t="b">
        <f>IFERROR(VLOOKUP(F52282,english_mapping!A:B,2,FALSE),"NA")</f>
        <v>1</v>
      </c>
      <c r="L52282" t="str">
        <f t="shared" si="816"/>
        <v>Crowdsourcing</v>
      </c>
    </row>
    <row r="52283" spans="1:12" x14ac:dyDescent="0.25">
      <c r="A52283" t="s">
        <v>181298</v>
      </c>
      <c r="B52283" t="s">
        <v>181299</v>
      </c>
      <c r="C52283" t="s">
        <v>181300</v>
      </c>
      <c r="D52283" t="s">
        <v>181301</v>
      </c>
      <c r="E52283" t="s">
        <v>14</v>
      </c>
      <c r="F52283" t="s">
        <v>21</v>
      </c>
      <c r="G52283" t="s">
        <v>59</v>
      </c>
      <c r="H52283" t="s">
        <v>60</v>
      </c>
      <c r="I52283" t="s">
        <v>66</v>
      </c>
      <c r="J52283" s="1">
        <v>41275</v>
      </c>
      <c r="K52283" t="b">
        <f>IFERROR(VLOOKUP(F52283,english_mapping!A:B,2,FALSE),"NA")</f>
        <v>1</v>
      </c>
      <c r="L52283" t="str">
        <f t="shared" si="816"/>
        <v>Collaboration</v>
      </c>
    </row>
    <row r="52284" spans="1:12" x14ac:dyDescent="0.25">
      <c r="A52284" t="s">
        <v>181302</v>
      </c>
      <c r="B52284" t="s">
        <v>181303</v>
      </c>
      <c r="C52284" t="s">
        <v>181304</v>
      </c>
      <c r="D52284" t="s">
        <v>1409</v>
      </c>
      <c r="E52284" t="s">
        <v>14</v>
      </c>
      <c r="F52284" t="s">
        <v>21</v>
      </c>
      <c r="G52284" t="s">
        <v>59</v>
      </c>
      <c r="H52284" t="s">
        <v>1249</v>
      </c>
      <c r="I52284" t="s">
        <v>1249</v>
      </c>
      <c r="J52284" s="1">
        <v>38718</v>
      </c>
      <c r="K52284" t="b">
        <f>IFERROR(VLOOKUP(F52284,english_mapping!A:B,2,FALSE),"NA")</f>
        <v>1</v>
      </c>
      <c r="L52284" t="str">
        <f t="shared" si="816"/>
        <v>Music</v>
      </c>
    </row>
    <row r="52285" spans="1:12" x14ac:dyDescent="0.25">
      <c r="A52285" t="s">
        <v>181305</v>
      </c>
      <c r="B52285" t="s">
        <v>181306</v>
      </c>
      <c r="C52285" t="s">
        <v>181307</v>
      </c>
      <c r="D52285" t="s">
        <v>181308</v>
      </c>
      <c r="E52285" t="s">
        <v>14</v>
      </c>
      <c r="F52285" t="s">
        <v>21</v>
      </c>
      <c r="G52285" t="s">
        <v>822</v>
      </c>
      <c r="H52285" t="s">
        <v>823</v>
      </c>
      <c r="I52285" t="s">
        <v>824</v>
      </c>
      <c r="J52285" t="s">
        <v>6722</v>
      </c>
      <c r="K52285" t="b">
        <f>IFERROR(VLOOKUP(F52285,english_mapping!A:B,2,FALSE),"NA")</f>
        <v>1</v>
      </c>
      <c r="L52285" t="str">
        <f t="shared" si="816"/>
        <v>Analytics</v>
      </c>
    </row>
    <row r="52286" spans="1:12" x14ac:dyDescent="0.25">
      <c r="A52286" t="s">
        <v>181309</v>
      </c>
      <c r="B52286" t="s">
        <v>181310</v>
      </c>
      <c r="C52286" t="s">
        <v>181311</v>
      </c>
      <c r="D52286" t="s">
        <v>181312</v>
      </c>
      <c r="E52286" t="s">
        <v>14</v>
      </c>
      <c r="F52286" t="s">
        <v>21</v>
      </c>
      <c r="G52286" t="s">
        <v>804</v>
      </c>
      <c r="H52286" t="s">
        <v>805</v>
      </c>
      <c r="I52286" t="s">
        <v>805</v>
      </c>
      <c r="J52286" t="s">
        <v>8245</v>
      </c>
      <c r="K52286" t="b">
        <f>IFERROR(VLOOKUP(F52286,english_mapping!A:B,2,FALSE),"NA")</f>
        <v>1</v>
      </c>
      <c r="L52286" t="str">
        <f t="shared" si="816"/>
        <v>News</v>
      </c>
    </row>
    <row r="52287" spans="1:12" x14ac:dyDescent="0.25">
      <c r="A52287" t="s">
        <v>181313</v>
      </c>
      <c r="B52287" t="s">
        <v>181314</v>
      </c>
      <c r="C52287" t="s">
        <v>181315</v>
      </c>
      <c r="D52287" t="s">
        <v>38</v>
      </c>
      <c r="E52287" t="s">
        <v>14</v>
      </c>
      <c r="F52287" t="s">
        <v>21</v>
      </c>
      <c r="G52287" t="s">
        <v>59</v>
      </c>
      <c r="H52287" t="s">
        <v>1249</v>
      </c>
      <c r="I52287" t="s">
        <v>1249</v>
      </c>
      <c r="K52287" t="b">
        <f>IFERROR(VLOOKUP(F52287,english_mapping!A:B,2,FALSE),"NA")</f>
        <v>1</v>
      </c>
      <c r="L52287" t="str">
        <f t="shared" si="816"/>
        <v>Software</v>
      </c>
    </row>
    <row r="52288" spans="1:12" x14ac:dyDescent="0.25">
      <c r="A52288" t="s">
        <v>181316</v>
      </c>
      <c r="B52288" t="s">
        <v>181317</v>
      </c>
      <c r="C52288" t="s">
        <v>181318</v>
      </c>
      <c r="D52288" t="s">
        <v>45</v>
      </c>
      <c r="E52288" t="s">
        <v>205</v>
      </c>
      <c r="F52288" t="s">
        <v>21</v>
      </c>
      <c r="G52288" t="s">
        <v>1035</v>
      </c>
      <c r="H52288" t="s">
        <v>1059</v>
      </c>
      <c r="I52288" t="s">
        <v>1059</v>
      </c>
      <c r="J52288" s="1">
        <v>39083</v>
      </c>
      <c r="K52288" t="b">
        <f>IFERROR(VLOOKUP(F52288,english_mapping!A:B,2,FALSE),"NA")</f>
        <v>1</v>
      </c>
      <c r="L52288" t="str">
        <f t="shared" si="816"/>
        <v>Games</v>
      </c>
    </row>
    <row r="52289" spans="1:12" x14ac:dyDescent="0.25">
      <c r="A52289" t="s">
        <v>181319</v>
      </c>
      <c r="B52289" t="s">
        <v>181320</v>
      </c>
      <c r="C52289" t="s">
        <v>181321</v>
      </c>
      <c r="D52289" t="s">
        <v>356</v>
      </c>
      <c r="E52289" t="s">
        <v>14</v>
      </c>
      <c r="F52289" t="s">
        <v>21</v>
      </c>
      <c r="G52289" t="s">
        <v>285</v>
      </c>
      <c r="H52289" t="s">
        <v>587</v>
      </c>
      <c r="I52289" t="s">
        <v>587</v>
      </c>
      <c r="K52289" t="b">
        <f>IFERROR(VLOOKUP(F52289,english_mapping!A:B,2,FALSE),"NA")</f>
        <v>1</v>
      </c>
      <c r="L52289" t="str">
        <f t="shared" si="816"/>
        <v>Manufacturing</v>
      </c>
    </row>
    <row r="52290" spans="1:12" x14ac:dyDescent="0.25">
      <c r="A52290" t="s">
        <v>181322</v>
      </c>
      <c r="B52290" t="s">
        <v>181323</v>
      </c>
      <c r="C52290" t="s">
        <v>181324</v>
      </c>
      <c r="D52290" t="s">
        <v>51</v>
      </c>
      <c r="E52290" t="s">
        <v>14</v>
      </c>
      <c r="F52290" t="s">
        <v>21</v>
      </c>
      <c r="G52290" t="s">
        <v>77</v>
      </c>
      <c r="H52290" t="s">
        <v>1804</v>
      </c>
      <c r="I52290" t="s">
        <v>2586</v>
      </c>
      <c r="J52290" s="1">
        <v>39083</v>
      </c>
      <c r="K52290" t="b">
        <f>IFERROR(VLOOKUP(F52290,english_mapping!A:B,2,FALSE),"NA")</f>
        <v>1</v>
      </c>
      <c r="L52290" t="str">
        <f t="shared" si="816"/>
        <v>Biotechnology</v>
      </c>
    </row>
    <row r="52291" spans="1:12" x14ac:dyDescent="0.25">
      <c r="A52291" t="s">
        <v>181325</v>
      </c>
      <c r="B52291" t="s">
        <v>181326</v>
      </c>
      <c r="C52291" t="s">
        <v>181327</v>
      </c>
      <c r="D52291" t="s">
        <v>284</v>
      </c>
      <c r="E52291" t="s">
        <v>14</v>
      </c>
      <c r="F52291" t="s">
        <v>21</v>
      </c>
      <c r="G52291" t="s">
        <v>804</v>
      </c>
      <c r="H52291" t="s">
        <v>805</v>
      </c>
      <c r="I52291" t="s">
        <v>19231</v>
      </c>
      <c r="J52291" t="s">
        <v>16403</v>
      </c>
      <c r="K52291" t="b">
        <f>IFERROR(VLOOKUP(F52291,english_mapping!A:B,2,FALSE),"NA")</f>
        <v>1</v>
      </c>
      <c r="L52291" t="str">
        <f t="shared" si="816"/>
        <v>Real Estate</v>
      </c>
    </row>
    <row r="52292" spans="1:12" x14ac:dyDescent="0.25">
      <c r="A52292" t="s">
        <v>181328</v>
      </c>
      <c r="B52292" t="s">
        <v>181329</v>
      </c>
      <c r="D52292" t="s">
        <v>181330</v>
      </c>
      <c r="E52292" t="s">
        <v>205</v>
      </c>
      <c r="J52292" s="1">
        <v>38353</v>
      </c>
      <c r="K52292" t="str">
        <f>IFERROR(VLOOKUP(F52292,english_mapping!A:B,2,FALSE),"NA")</f>
        <v>NA</v>
      </c>
      <c r="L52292" t="str">
        <f t="shared" ref="L52292:L52355" si="817">IFERROR(LEFT(D52292,(FIND("|",D52292))-1),D52292)</f>
        <v>Manufacturing</v>
      </c>
    </row>
    <row r="52293" spans="1:12" x14ac:dyDescent="0.25">
      <c r="A52293" t="s">
        <v>181331</v>
      </c>
      <c r="B52293" t="s">
        <v>181332</v>
      </c>
      <c r="C52293" t="s">
        <v>181333</v>
      </c>
      <c r="D52293" t="s">
        <v>123</v>
      </c>
      <c r="E52293" t="s">
        <v>14</v>
      </c>
      <c r="F52293" t="s">
        <v>21</v>
      </c>
      <c r="G52293" t="s">
        <v>101</v>
      </c>
      <c r="H52293" t="s">
        <v>102</v>
      </c>
      <c r="I52293" t="s">
        <v>103</v>
      </c>
      <c r="J52293" s="1">
        <v>40544</v>
      </c>
      <c r="K52293" t="b">
        <f>IFERROR(VLOOKUP(F52293,english_mapping!A:B,2,FALSE),"NA")</f>
        <v>1</v>
      </c>
      <c r="L52293" t="str">
        <f t="shared" si="817"/>
        <v>Education</v>
      </c>
    </row>
    <row r="52294" spans="1:12" x14ac:dyDescent="0.25">
      <c r="A52294" t="s">
        <v>181334</v>
      </c>
      <c r="B52294" t="s">
        <v>181335</v>
      </c>
      <c r="C52294" t="s">
        <v>181336</v>
      </c>
      <c r="D52294" t="s">
        <v>181337</v>
      </c>
      <c r="E52294" t="s">
        <v>14</v>
      </c>
      <c r="F52294" t="s">
        <v>21</v>
      </c>
      <c r="G52294" t="s">
        <v>101</v>
      </c>
      <c r="H52294" t="s">
        <v>102</v>
      </c>
      <c r="I52294" t="s">
        <v>103</v>
      </c>
      <c r="J52294" s="1">
        <v>40182</v>
      </c>
      <c r="K52294" t="b">
        <f>IFERROR(VLOOKUP(F52294,english_mapping!A:B,2,FALSE),"NA")</f>
        <v>1</v>
      </c>
      <c r="L52294" t="str">
        <f t="shared" si="817"/>
        <v>Curated Web</v>
      </c>
    </row>
    <row r="52295" spans="1:12" x14ac:dyDescent="0.25">
      <c r="A52295" t="s">
        <v>181338</v>
      </c>
      <c r="B52295" t="s">
        <v>181339</v>
      </c>
      <c r="C52295" t="s">
        <v>181340</v>
      </c>
      <c r="D52295" t="s">
        <v>38</v>
      </c>
      <c r="E52295" t="s">
        <v>14</v>
      </c>
      <c r="F52295" t="s">
        <v>21</v>
      </c>
      <c r="G52295" t="s">
        <v>77</v>
      </c>
      <c r="H52295" t="s">
        <v>1804</v>
      </c>
      <c r="I52295" t="s">
        <v>1804</v>
      </c>
      <c r="J52295" s="1">
        <v>40909</v>
      </c>
      <c r="K52295" t="b">
        <f>IFERROR(VLOOKUP(F52295,english_mapping!A:B,2,FALSE),"NA")</f>
        <v>1</v>
      </c>
      <c r="L52295" t="str">
        <f t="shared" si="817"/>
        <v>Software</v>
      </c>
    </row>
    <row r="52296" spans="1:12" x14ac:dyDescent="0.25">
      <c r="A52296" t="s">
        <v>181341</v>
      </c>
      <c r="B52296" t="s">
        <v>181342</v>
      </c>
      <c r="C52296" t="s">
        <v>181343</v>
      </c>
      <c r="D52296" t="s">
        <v>28335</v>
      </c>
      <c r="E52296" t="s">
        <v>14</v>
      </c>
      <c r="F52296" t="s">
        <v>21</v>
      </c>
      <c r="G52296" t="s">
        <v>101</v>
      </c>
      <c r="H52296" t="s">
        <v>102</v>
      </c>
      <c r="I52296" t="s">
        <v>103</v>
      </c>
      <c r="J52296" s="1">
        <v>38568</v>
      </c>
      <c r="K52296" t="b">
        <f>IFERROR(VLOOKUP(F52296,english_mapping!A:B,2,FALSE),"NA")</f>
        <v>1</v>
      </c>
      <c r="L52296" t="str">
        <f t="shared" si="817"/>
        <v>Media</v>
      </c>
    </row>
    <row r="52297" spans="1:12" x14ac:dyDescent="0.25">
      <c r="A52297" t="s">
        <v>181344</v>
      </c>
      <c r="B52297" t="s">
        <v>181345</v>
      </c>
      <c r="C52297" t="s">
        <v>181346</v>
      </c>
      <c r="D52297" t="s">
        <v>755</v>
      </c>
      <c r="E52297" t="s">
        <v>14</v>
      </c>
      <c r="F52297" t="s">
        <v>21</v>
      </c>
      <c r="G52297" t="s">
        <v>84</v>
      </c>
      <c r="H52297" t="s">
        <v>1693</v>
      </c>
      <c r="I52297" t="s">
        <v>181347</v>
      </c>
      <c r="K52297" t="b">
        <f>IFERROR(VLOOKUP(F52297,english_mapping!A:B,2,FALSE),"NA")</f>
        <v>1</v>
      </c>
      <c r="L52297" t="str">
        <f t="shared" si="817"/>
        <v>Hardware + Software</v>
      </c>
    </row>
    <row r="52298" spans="1:12" x14ac:dyDescent="0.25">
      <c r="A52298" t="s">
        <v>181348</v>
      </c>
      <c r="B52298" t="s">
        <v>181349</v>
      </c>
      <c r="C52298" t="s">
        <v>181350</v>
      </c>
      <c r="D52298" t="s">
        <v>181351</v>
      </c>
      <c r="E52298" t="s">
        <v>14</v>
      </c>
      <c r="F52298" t="s">
        <v>21</v>
      </c>
      <c r="G52298" t="s">
        <v>1035</v>
      </c>
      <c r="H52298" t="s">
        <v>1036</v>
      </c>
      <c r="I52298" t="s">
        <v>1036</v>
      </c>
      <c r="J52298" s="1">
        <v>38728</v>
      </c>
      <c r="K52298" t="b">
        <f>IFERROR(VLOOKUP(F52298,english_mapping!A:B,2,FALSE),"NA")</f>
        <v>1</v>
      </c>
      <c r="L52298" t="str">
        <f t="shared" si="817"/>
        <v>Hardware + Software</v>
      </c>
    </row>
    <row r="52299" spans="1:12" x14ac:dyDescent="0.25">
      <c r="A52299" t="s">
        <v>181352</v>
      </c>
      <c r="B52299" t="s">
        <v>181353</v>
      </c>
      <c r="C52299" t="s">
        <v>181354</v>
      </c>
      <c r="D52299" t="s">
        <v>1275</v>
      </c>
      <c r="E52299" t="s">
        <v>14</v>
      </c>
      <c r="F52299" t="s">
        <v>21</v>
      </c>
      <c r="G52299" t="s">
        <v>154</v>
      </c>
      <c r="H52299" t="s">
        <v>242</v>
      </c>
      <c r="I52299" t="s">
        <v>242</v>
      </c>
      <c r="J52299" s="1">
        <v>35431</v>
      </c>
      <c r="K52299" t="b">
        <f>IFERROR(VLOOKUP(F52299,english_mapping!A:B,2,FALSE),"NA")</f>
        <v>1</v>
      </c>
      <c r="L52299" t="str">
        <f t="shared" si="817"/>
        <v>Health Care</v>
      </c>
    </row>
    <row r="52300" spans="1:12" x14ac:dyDescent="0.25">
      <c r="A52300" t="s">
        <v>181355</v>
      </c>
      <c r="B52300" t="s">
        <v>181356</v>
      </c>
      <c r="C52300" t="s">
        <v>181357</v>
      </c>
      <c r="D52300" t="s">
        <v>51</v>
      </c>
      <c r="E52300" t="s">
        <v>205</v>
      </c>
      <c r="F52300" t="s">
        <v>21</v>
      </c>
      <c r="G52300" t="s">
        <v>379</v>
      </c>
      <c r="H52300" t="s">
        <v>380</v>
      </c>
      <c r="I52300" t="s">
        <v>7839</v>
      </c>
      <c r="J52300" s="1">
        <v>40544</v>
      </c>
      <c r="K52300" t="b">
        <f>IFERROR(VLOOKUP(F52300,english_mapping!A:B,2,FALSE),"NA")</f>
        <v>1</v>
      </c>
      <c r="L52300" t="str">
        <f t="shared" si="817"/>
        <v>Biotechnology</v>
      </c>
    </row>
    <row r="52301" spans="1:12" x14ac:dyDescent="0.25">
      <c r="A52301" t="s">
        <v>181358</v>
      </c>
      <c r="B52301" t="s">
        <v>181359</v>
      </c>
      <c r="C52301" t="s">
        <v>181360</v>
      </c>
      <c r="D52301" t="s">
        <v>181361</v>
      </c>
      <c r="E52301" t="s">
        <v>701</v>
      </c>
      <c r="F52301" t="s">
        <v>21</v>
      </c>
      <c r="G52301" t="s">
        <v>1262</v>
      </c>
      <c r="H52301" t="s">
        <v>1263</v>
      </c>
      <c r="I52301" t="s">
        <v>1263</v>
      </c>
      <c r="J52301" s="1">
        <v>31780</v>
      </c>
      <c r="K52301" t="b">
        <f>IFERROR(VLOOKUP(F52301,english_mapping!A:B,2,FALSE),"NA")</f>
        <v>1</v>
      </c>
      <c r="L52301" t="str">
        <f t="shared" si="817"/>
        <v>E-Commerce</v>
      </c>
    </row>
    <row r="52302" spans="1:12" x14ac:dyDescent="0.25">
      <c r="A52302" t="s">
        <v>181362</v>
      </c>
      <c r="B52302" t="s">
        <v>181363</v>
      </c>
      <c r="C52302" t="s">
        <v>181364</v>
      </c>
      <c r="D52302" t="s">
        <v>1275</v>
      </c>
      <c r="E52302" t="s">
        <v>205</v>
      </c>
      <c r="F52302" t="s">
        <v>21</v>
      </c>
      <c r="G52302" t="s">
        <v>117</v>
      </c>
      <c r="H52302" t="s">
        <v>118</v>
      </c>
      <c r="I52302" t="s">
        <v>47126</v>
      </c>
      <c r="K52302" t="b">
        <f>IFERROR(VLOOKUP(F52302,english_mapping!A:B,2,FALSE),"NA")</f>
        <v>1</v>
      </c>
      <c r="L52302" t="str">
        <f t="shared" si="817"/>
        <v>Health Care</v>
      </c>
    </row>
    <row r="52303" spans="1:12" x14ac:dyDescent="0.25">
      <c r="A52303" t="s">
        <v>181365</v>
      </c>
      <c r="B52303" t="s">
        <v>181366</v>
      </c>
      <c r="C52303" t="s">
        <v>181367</v>
      </c>
      <c r="D52303" t="s">
        <v>8726</v>
      </c>
      <c r="E52303" t="s">
        <v>14</v>
      </c>
      <c r="F52303" t="s">
        <v>33</v>
      </c>
      <c r="G52303">
        <v>30</v>
      </c>
      <c r="H52303" t="s">
        <v>2780</v>
      </c>
      <c r="I52303" t="s">
        <v>2780</v>
      </c>
      <c r="J52303" s="1">
        <v>40544</v>
      </c>
      <c r="K52303" t="b">
        <f>IFERROR(VLOOKUP(F52303,english_mapping!A:B,2,FALSE),"NA")</f>
        <v>0</v>
      </c>
      <c r="L52303" t="str">
        <f t="shared" si="817"/>
        <v>Electronics</v>
      </c>
    </row>
    <row r="52304" spans="1:12" x14ac:dyDescent="0.25">
      <c r="A52304" t="s">
        <v>181368</v>
      </c>
      <c r="B52304" t="s">
        <v>181369</v>
      </c>
      <c r="C52304" t="s">
        <v>181370</v>
      </c>
      <c r="D52304" t="s">
        <v>181371</v>
      </c>
      <c r="E52304" t="s">
        <v>205</v>
      </c>
      <c r="F52304" t="s">
        <v>21</v>
      </c>
      <c r="G52304" t="s">
        <v>59</v>
      </c>
      <c r="H52304" t="s">
        <v>60</v>
      </c>
      <c r="I52304" t="s">
        <v>1279</v>
      </c>
      <c r="J52304" t="s">
        <v>57764</v>
      </c>
      <c r="K52304" t="b">
        <f>IFERROR(VLOOKUP(F52304,english_mapping!A:B,2,FALSE),"NA")</f>
        <v>1</v>
      </c>
      <c r="L52304" t="str">
        <f t="shared" si="817"/>
        <v>Content Delivery</v>
      </c>
    </row>
    <row r="52305" spans="1:12" x14ac:dyDescent="0.25">
      <c r="A52305" t="s">
        <v>181372</v>
      </c>
      <c r="B52305" t="s">
        <v>181373</v>
      </c>
      <c r="E52305" t="s">
        <v>14</v>
      </c>
      <c r="F52305" t="s">
        <v>21</v>
      </c>
      <c r="G52305" t="s">
        <v>131</v>
      </c>
      <c r="H52305" t="s">
        <v>132</v>
      </c>
      <c r="I52305" t="s">
        <v>1139</v>
      </c>
      <c r="K52305" t="b">
        <f>IFERROR(VLOOKUP(F52305,english_mapping!A:B,2,FALSE),"NA")</f>
        <v>1</v>
      </c>
      <c r="L52305">
        <f t="shared" si="817"/>
        <v>0</v>
      </c>
    </row>
    <row r="52306" spans="1:12" x14ac:dyDescent="0.25">
      <c r="A52306" t="s">
        <v>181374</v>
      </c>
      <c r="B52306" t="s">
        <v>181375</v>
      </c>
      <c r="C52306" t="s">
        <v>181376</v>
      </c>
      <c r="D52306" t="s">
        <v>61519</v>
      </c>
      <c r="E52306" t="s">
        <v>14</v>
      </c>
      <c r="F52306" t="s">
        <v>7171</v>
      </c>
      <c r="G52306">
        <v>17</v>
      </c>
      <c r="H52306" t="s">
        <v>145284</v>
      </c>
      <c r="I52306" t="s">
        <v>181377</v>
      </c>
      <c r="J52306" s="1">
        <v>40828</v>
      </c>
      <c r="K52306" t="b">
        <f>IFERROR(VLOOKUP(F52306,english_mapping!A:B,2,FALSE),"NA")</f>
        <v>1</v>
      </c>
      <c r="L52306" t="str">
        <f t="shared" si="817"/>
        <v>Curated Web</v>
      </c>
    </row>
    <row r="52307" spans="1:12" x14ac:dyDescent="0.25">
      <c r="A52307" t="s">
        <v>181378</v>
      </c>
      <c r="B52307" t="s">
        <v>181379</v>
      </c>
      <c r="C52307" t="s">
        <v>181380</v>
      </c>
      <c r="D52307" t="s">
        <v>70</v>
      </c>
      <c r="E52307" t="s">
        <v>109</v>
      </c>
      <c r="F52307" t="s">
        <v>21</v>
      </c>
      <c r="G52307" t="s">
        <v>101</v>
      </c>
      <c r="H52307" t="s">
        <v>1659</v>
      </c>
      <c r="I52307" t="s">
        <v>57265</v>
      </c>
      <c r="K52307" t="b">
        <f>IFERROR(VLOOKUP(F52307,english_mapping!A:B,2,FALSE),"NA")</f>
        <v>1</v>
      </c>
      <c r="L52307" t="str">
        <f t="shared" si="817"/>
        <v>E-Commerce</v>
      </c>
    </row>
    <row r="52308" spans="1:12" x14ac:dyDescent="0.25">
      <c r="A52308" t="s">
        <v>181381</v>
      </c>
      <c r="B52308" t="s">
        <v>181382</v>
      </c>
      <c r="C52308" t="s">
        <v>181383</v>
      </c>
      <c r="E52308" t="s">
        <v>14</v>
      </c>
      <c r="F52308" t="s">
        <v>21</v>
      </c>
      <c r="G52308" t="s">
        <v>285</v>
      </c>
      <c r="H52308" t="s">
        <v>3791</v>
      </c>
      <c r="I52308" t="s">
        <v>3791</v>
      </c>
      <c r="K52308" t="b">
        <f>IFERROR(VLOOKUP(F52308,english_mapping!A:B,2,FALSE),"NA")</f>
        <v>1</v>
      </c>
      <c r="L52308">
        <f t="shared" si="817"/>
        <v>0</v>
      </c>
    </row>
    <row r="52309" spans="1:12" x14ac:dyDescent="0.25">
      <c r="A52309" t="s">
        <v>181384</v>
      </c>
      <c r="B52309" t="s">
        <v>181385</v>
      </c>
      <c r="C52309" t="s">
        <v>181386</v>
      </c>
      <c r="E52309" t="s">
        <v>14</v>
      </c>
      <c r="J52309" t="s">
        <v>96231</v>
      </c>
      <c r="K52309" t="str">
        <f>IFERROR(VLOOKUP(F52309,english_mapping!A:B,2,FALSE),"NA")</f>
        <v>NA</v>
      </c>
      <c r="L52309">
        <f t="shared" si="817"/>
        <v>0</v>
      </c>
    </row>
    <row r="52310" spans="1:12" x14ac:dyDescent="0.25">
      <c r="A52310" t="s">
        <v>181387</v>
      </c>
      <c r="B52310" t="s">
        <v>181388</v>
      </c>
      <c r="C52310" t="s">
        <v>181389</v>
      </c>
      <c r="D52310" t="s">
        <v>181390</v>
      </c>
      <c r="E52310" t="s">
        <v>14</v>
      </c>
      <c r="J52310" s="1">
        <v>40917</v>
      </c>
      <c r="K52310" t="str">
        <f>IFERROR(VLOOKUP(F52310,english_mapping!A:B,2,FALSE),"NA")</f>
        <v>NA</v>
      </c>
      <c r="L52310" t="str">
        <f t="shared" si="817"/>
        <v>Event Management</v>
      </c>
    </row>
    <row r="52311" spans="1:12" x14ac:dyDescent="0.25">
      <c r="A52311" t="s">
        <v>181391</v>
      </c>
      <c r="B52311" t="s">
        <v>181392</v>
      </c>
      <c r="C52311" t="s">
        <v>181393</v>
      </c>
      <c r="D52311" t="s">
        <v>32</v>
      </c>
      <c r="E52311" t="s">
        <v>14</v>
      </c>
      <c r="F52311" t="s">
        <v>21</v>
      </c>
      <c r="G52311" t="s">
        <v>59</v>
      </c>
      <c r="H52311" t="s">
        <v>60</v>
      </c>
      <c r="I52311" t="s">
        <v>616</v>
      </c>
      <c r="J52311" s="1">
        <v>36899</v>
      </c>
      <c r="K52311" t="b">
        <f>IFERROR(VLOOKUP(F52311,english_mapping!A:B,2,FALSE),"NA")</f>
        <v>1</v>
      </c>
      <c r="L52311" t="str">
        <f t="shared" si="817"/>
        <v>Curated Web</v>
      </c>
    </row>
    <row r="52312" spans="1:12" x14ac:dyDescent="0.25">
      <c r="A52312" t="s">
        <v>181394</v>
      </c>
      <c r="B52312" t="s">
        <v>181395</v>
      </c>
      <c r="C52312" t="s">
        <v>181396</v>
      </c>
      <c r="D52312" t="s">
        <v>30654</v>
      </c>
      <c r="E52312" t="s">
        <v>14</v>
      </c>
      <c r="F52312" t="s">
        <v>21</v>
      </c>
      <c r="G52312" t="s">
        <v>1335</v>
      </c>
      <c r="H52312" t="s">
        <v>1370</v>
      </c>
      <c r="I52312" t="s">
        <v>1370</v>
      </c>
      <c r="J52312" s="1">
        <v>40909</v>
      </c>
      <c r="K52312" t="b">
        <f>IFERROR(VLOOKUP(F52312,english_mapping!A:B,2,FALSE),"NA")</f>
        <v>1</v>
      </c>
      <c r="L52312" t="str">
        <f t="shared" si="817"/>
        <v>Education</v>
      </c>
    </row>
    <row r="52313" spans="1:12" x14ac:dyDescent="0.25">
      <c r="A52313" t="s">
        <v>181397</v>
      </c>
      <c r="B52313" t="s">
        <v>181398</v>
      </c>
      <c r="C52313" t="s">
        <v>181399</v>
      </c>
      <c r="D52313" t="s">
        <v>181400</v>
      </c>
      <c r="E52313" t="s">
        <v>14</v>
      </c>
      <c r="F52313" t="s">
        <v>21</v>
      </c>
      <c r="G52313" t="s">
        <v>1262</v>
      </c>
      <c r="H52313" t="s">
        <v>1263</v>
      </c>
      <c r="I52313" t="s">
        <v>1263</v>
      </c>
      <c r="J52313" t="s">
        <v>22962</v>
      </c>
      <c r="K52313" t="b">
        <f>IFERROR(VLOOKUP(F52313,english_mapping!A:B,2,FALSE),"NA")</f>
        <v>1</v>
      </c>
      <c r="L52313" t="str">
        <f t="shared" si="817"/>
        <v>B2B</v>
      </c>
    </row>
    <row r="52314" spans="1:12" x14ac:dyDescent="0.25">
      <c r="A52314" t="s">
        <v>181401</v>
      </c>
      <c r="B52314" t="s">
        <v>181402</v>
      </c>
      <c r="C52314" t="s">
        <v>181403</v>
      </c>
      <c r="D52314" t="s">
        <v>181404</v>
      </c>
      <c r="E52314" t="s">
        <v>14</v>
      </c>
      <c r="F52314" t="s">
        <v>21</v>
      </c>
      <c r="G52314" t="s">
        <v>822</v>
      </c>
      <c r="H52314" t="s">
        <v>823</v>
      </c>
      <c r="I52314" t="s">
        <v>823</v>
      </c>
      <c r="J52314" s="1">
        <v>40544</v>
      </c>
      <c r="K52314" t="b">
        <f>IFERROR(VLOOKUP(F52314,english_mapping!A:B,2,FALSE),"NA")</f>
        <v>1</v>
      </c>
      <c r="L52314" t="str">
        <f t="shared" si="817"/>
        <v>Advertising</v>
      </c>
    </row>
    <row r="52315" spans="1:12" x14ac:dyDescent="0.25">
      <c r="A52315" t="s">
        <v>181405</v>
      </c>
      <c r="B52315" t="s">
        <v>181406</v>
      </c>
      <c r="E52315" t="s">
        <v>14</v>
      </c>
      <c r="K52315" t="str">
        <f>IFERROR(VLOOKUP(F52315,english_mapping!A:B,2,FALSE),"NA")</f>
        <v>NA</v>
      </c>
      <c r="L52315">
        <f t="shared" si="817"/>
        <v>0</v>
      </c>
    </row>
    <row r="52316" spans="1:12" x14ac:dyDescent="0.25">
      <c r="A52316" t="s">
        <v>181407</v>
      </c>
      <c r="B52316" t="s">
        <v>181408</v>
      </c>
      <c r="C52316" t="s">
        <v>181409</v>
      </c>
      <c r="D52316" t="s">
        <v>16938</v>
      </c>
      <c r="E52316" t="s">
        <v>14</v>
      </c>
      <c r="F52316" t="s">
        <v>21</v>
      </c>
      <c r="G52316" t="s">
        <v>59</v>
      </c>
      <c r="H52316" t="s">
        <v>60</v>
      </c>
      <c r="I52316" t="s">
        <v>66</v>
      </c>
      <c r="J52316" s="1">
        <v>41640</v>
      </c>
      <c r="K52316" t="b">
        <f>IFERROR(VLOOKUP(F52316,english_mapping!A:B,2,FALSE),"NA")</f>
        <v>1</v>
      </c>
      <c r="L52316" t="str">
        <f t="shared" si="817"/>
        <v>Finance Technology</v>
      </c>
    </row>
    <row r="52317" spans="1:12" x14ac:dyDescent="0.25">
      <c r="A52317" t="s">
        <v>181410</v>
      </c>
      <c r="B52317" t="s">
        <v>181411</v>
      </c>
      <c r="C52317" t="s">
        <v>181412</v>
      </c>
      <c r="D52317" t="s">
        <v>181413</v>
      </c>
      <c r="E52317" t="s">
        <v>14</v>
      </c>
      <c r="F52317" t="s">
        <v>124</v>
      </c>
      <c r="J52317" t="s">
        <v>181414</v>
      </c>
      <c r="K52317" t="b">
        <f>IFERROR(VLOOKUP(F52317,english_mapping!A:B,2,FALSE),"NA")</f>
        <v>1</v>
      </c>
      <c r="L52317" t="str">
        <f t="shared" si="817"/>
        <v>Artists Globally</v>
      </c>
    </row>
    <row r="52318" spans="1:12" x14ac:dyDescent="0.25">
      <c r="A52318" t="s">
        <v>181415</v>
      </c>
      <c r="B52318" t="s">
        <v>181416</v>
      </c>
      <c r="C52318" t="s">
        <v>181417</v>
      </c>
      <c r="D52318" t="s">
        <v>262</v>
      </c>
      <c r="E52318" t="s">
        <v>14</v>
      </c>
      <c r="F52318" t="s">
        <v>21</v>
      </c>
      <c r="G52318" t="s">
        <v>59</v>
      </c>
      <c r="H52318" t="s">
        <v>60</v>
      </c>
      <c r="I52318" t="s">
        <v>616</v>
      </c>
      <c r="J52318" s="1">
        <v>35065</v>
      </c>
      <c r="K52318" t="b">
        <f>IFERROR(VLOOKUP(F52318,english_mapping!A:B,2,FALSE),"NA")</f>
        <v>1</v>
      </c>
      <c r="L52318" t="str">
        <f t="shared" si="817"/>
        <v>Enterprise Software</v>
      </c>
    </row>
    <row r="52319" spans="1:12" x14ac:dyDescent="0.25">
      <c r="A52319" t="s">
        <v>181418</v>
      </c>
      <c r="B52319" t="s">
        <v>181419</v>
      </c>
      <c r="C52319" t="s">
        <v>181420</v>
      </c>
      <c r="D52319" t="s">
        <v>1538</v>
      </c>
      <c r="E52319" t="s">
        <v>109</v>
      </c>
      <c r="F52319" t="s">
        <v>21</v>
      </c>
      <c r="G52319" t="s">
        <v>59</v>
      </c>
      <c r="H52319" t="s">
        <v>60</v>
      </c>
      <c r="I52319" t="s">
        <v>269</v>
      </c>
      <c r="K52319" t="b">
        <f>IFERROR(VLOOKUP(F52319,english_mapping!A:B,2,FALSE),"NA")</f>
        <v>1</v>
      </c>
      <c r="L52319" t="str">
        <f t="shared" si="817"/>
        <v>Security</v>
      </c>
    </row>
    <row r="52320" spans="1:12" x14ac:dyDescent="0.25">
      <c r="A52320" t="s">
        <v>181421</v>
      </c>
      <c r="B52320" t="s">
        <v>181422</v>
      </c>
      <c r="C52320" t="s">
        <v>181423</v>
      </c>
      <c r="E52320" t="s">
        <v>14</v>
      </c>
      <c r="K52320" t="str">
        <f>IFERROR(VLOOKUP(F52320,english_mapping!A:B,2,FALSE),"NA")</f>
        <v>NA</v>
      </c>
      <c r="L52320">
        <f t="shared" si="817"/>
        <v>0</v>
      </c>
    </row>
    <row r="52321" spans="1:12" x14ac:dyDescent="0.25">
      <c r="A52321" t="s">
        <v>181424</v>
      </c>
      <c r="B52321" t="s">
        <v>181425</v>
      </c>
      <c r="C52321" t="s">
        <v>181426</v>
      </c>
      <c r="D52321" t="s">
        <v>181427</v>
      </c>
      <c r="E52321" t="s">
        <v>14</v>
      </c>
      <c r="F52321" t="s">
        <v>560</v>
      </c>
      <c r="G52321">
        <v>56</v>
      </c>
      <c r="H52321" t="s">
        <v>20956</v>
      </c>
      <c r="I52321" t="s">
        <v>30673</v>
      </c>
      <c r="J52321" s="1">
        <v>41275</v>
      </c>
      <c r="K52321" t="b">
        <f>IFERROR(VLOOKUP(F52321,english_mapping!A:B,2,FALSE),"NA")</f>
        <v>0</v>
      </c>
      <c r="L52321" t="str">
        <f t="shared" si="817"/>
        <v>Apps</v>
      </c>
    </row>
    <row r="52322" spans="1:12" x14ac:dyDescent="0.25">
      <c r="A52322" t="s">
        <v>181428</v>
      </c>
      <c r="B52322" t="s">
        <v>181429</v>
      </c>
      <c r="C52322" t="s">
        <v>181430</v>
      </c>
      <c r="D52322" t="s">
        <v>181431</v>
      </c>
      <c r="E52322" t="s">
        <v>109</v>
      </c>
      <c r="F52322" t="s">
        <v>21</v>
      </c>
      <c r="G52322" t="s">
        <v>59</v>
      </c>
      <c r="H52322" t="s">
        <v>60</v>
      </c>
      <c r="I52322" t="s">
        <v>66</v>
      </c>
      <c r="J52322" s="1">
        <v>38360</v>
      </c>
      <c r="K52322" t="b">
        <f>IFERROR(VLOOKUP(F52322,english_mapping!A:B,2,FALSE),"NA")</f>
        <v>1</v>
      </c>
      <c r="L52322" t="str">
        <f t="shared" si="817"/>
        <v>Photography</v>
      </c>
    </row>
    <row r="52323" spans="1:12" x14ac:dyDescent="0.25">
      <c r="A52323" t="s">
        <v>181432</v>
      </c>
      <c r="B52323" t="s">
        <v>181433</v>
      </c>
      <c r="C52323" t="s">
        <v>181434</v>
      </c>
      <c r="D52323" t="s">
        <v>181435</v>
      </c>
      <c r="E52323" t="s">
        <v>14</v>
      </c>
      <c r="F52323" t="s">
        <v>21</v>
      </c>
      <c r="G52323" t="s">
        <v>101</v>
      </c>
      <c r="H52323" t="s">
        <v>102</v>
      </c>
      <c r="I52323" t="s">
        <v>103</v>
      </c>
      <c r="J52323" s="1">
        <v>41280</v>
      </c>
      <c r="K52323" t="b">
        <f>IFERROR(VLOOKUP(F52323,english_mapping!A:B,2,FALSE),"NA")</f>
        <v>1</v>
      </c>
      <c r="L52323" t="str">
        <f t="shared" si="817"/>
        <v>Mobile</v>
      </c>
    </row>
    <row r="52324" spans="1:12" x14ac:dyDescent="0.25">
      <c r="A52324" t="s">
        <v>181436</v>
      </c>
      <c r="B52324" t="s">
        <v>181437</v>
      </c>
      <c r="C52324" t="s">
        <v>181438</v>
      </c>
      <c r="D52324" t="s">
        <v>38</v>
      </c>
      <c r="E52324" t="s">
        <v>205</v>
      </c>
      <c r="F52324" t="s">
        <v>52</v>
      </c>
      <c r="G52324" t="s">
        <v>200</v>
      </c>
      <c r="H52324" t="s">
        <v>201</v>
      </c>
      <c r="I52324" t="s">
        <v>201</v>
      </c>
      <c r="J52324" s="1">
        <v>41277</v>
      </c>
      <c r="K52324" t="b">
        <f>IFERROR(VLOOKUP(F52324,english_mapping!A:B,2,FALSE),"NA")</f>
        <v>1</v>
      </c>
      <c r="L52324" t="str">
        <f t="shared" si="817"/>
        <v>Software</v>
      </c>
    </row>
    <row r="52325" spans="1:12" x14ac:dyDescent="0.25">
      <c r="A52325" t="s">
        <v>181439</v>
      </c>
      <c r="B52325" t="s">
        <v>181440</v>
      </c>
      <c r="C52325" t="s">
        <v>181441</v>
      </c>
      <c r="D52325" t="s">
        <v>181442</v>
      </c>
      <c r="E52325" t="s">
        <v>14</v>
      </c>
      <c r="F52325" t="s">
        <v>21</v>
      </c>
      <c r="G52325" t="s">
        <v>101</v>
      </c>
      <c r="H52325" t="s">
        <v>102</v>
      </c>
      <c r="I52325" t="s">
        <v>103</v>
      </c>
      <c r="J52325" s="1">
        <v>41275</v>
      </c>
      <c r="K52325" t="b">
        <f>IFERROR(VLOOKUP(F52325,english_mapping!A:B,2,FALSE),"NA")</f>
        <v>1</v>
      </c>
      <c r="L52325" t="str">
        <f t="shared" si="817"/>
        <v>Advertising</v>
      </c>
    </row>
    <row r="52326" spans="1:12" x14ac:dyDescent="0.25">
      <c r="A52326" t="s">
        <v>181443</v>
      </c>
      <c r="B52326" t="s">
        <v>181444</v>
      </c>
      <c r="C52326" t="s">
        <v>181445</v>
      </c>
      <c r="D52326" t="s">
        <v>181446</v>
      </c>
      <c r="E52326" t="s">
        <v>14</v>
      </c>
      <c r="F52326" t="s">
        <v>21</v>
      </c>
      <c r="G52326" t="s">
        <v>101</v>
      </c>
      <c r="H52326" t="s">
        <v>102</v>
      </c>
      <c r="I52326" t="s">
        <v>103</v>
      </c>
      <c r="J52326" t="s">
        <v>2259</v>
      </c>
      <c r="K52326" t="b">
        <f>IFERROR(VLOOKUP(F52326,english_mapping!A:B,2,FALSE),"NA")</f>
        <v>1</v>
      </c>
      <c r="L52326" t="str">
        <f t="shared" si="817"/>
        <v>Art</v>
      </c>
    </row>
    <row r="52327" spans="1:12" x14ac:dyDescent="0.25">
      <c r="A52327" t="s">
        <v>181447</v>
      </c>
      <c r="B52327" t="s">
        <v>181448</v>
      </c>
      <c r="C52327" t="s">
        <v>181449</v>
      </c>
      <c r="D52327" t="s">
        <v>181450</v>
      </c>
      <c r="E52327" t="s">
        <v>14</v>
      </c>
      <c r="F52327" t="s">
        <v>21</v>
      </c>
      <c r="G52327" t="s">
        <v>59</v>
      </c>
      <c r="H52327" t="s">
        <v>60</v>
      </c>
      <c r="I52327" t="s">
        <v>66</v>
      </c>
      <c r="J52327" s="1">
        <v>41644</v>
      </c>
      <c r="K52327" t="b">
        <f>IFERROR(VLOOKUP(F52327,english_mapping!A:B,2,FALSE),"NA")</f>
        <v>1</v>
      </c>
      <c r="L52327" t="str">
        <f t="shared" si="817"/>
        <v>Email</v>
      </c>
    </row>
    <row r="52328" spans="1:12" x14ac:dyDescent="0.25">
      <c r="A52328" t="s">
        <v>181451</v>
      </c>
      <c r="B52328" t="s">
        <v>181452</v>
      </c>
      <c r="C52328" t="s">
        <v>181453</v>
      </c>
      <c r="D52328" t="s">
        <v>181454</v>
      </c>
      <c r="E52328" t="s">
        <v>14</v>
      </c>
      <c r="F52328" t="s">
        <v>21</v>
      </c>
      <c r="G52328" t="s">
        <v>59</v>
      </c>
      <c r="H52328" t="s">
        <v>60</v>
      </c>
      <c r="I52328" t="s">
        <v>61</v>
      </c>
      <c r="K52328" t="b">
        <f>IFERROR(VLOOKUP(F52328,english_mapping!A:B,2,FALSE),"NA")</f>
        <v>1</v>
      </c>
      <c r="L52328" t="str">
        <f t="shared" si="817"/>
        <v>Credit Cards</v>
      </c>
    </row>
    <row r="52329" spans="1:12" x14ac:dyDescent="0.25">
      <c r="A52329" t="s">
        <v>181455</v>
      </c>
      <c r="B52329" t="s">
        <v>181456</v>
      </c>
      <c r="C52329" t="s">
        <v>181457</v>
      </c>
      <c r="D52329" t="s">
        <v>181458</v>
      </c>
      <c r="E52329" t="s">
        <v>109</v>
      </c>
      <c r="F52329" t="s">
        <v>21</v>
      </c>
      <c r="G52329" t="s">
        <v>59</v>
      </c>
      <c r="H52329" t="s">
        <v>60</v>
      </c>
      <c r="I52329" t="s">
        <v>66</v>
      </c>
      <c r="J52329" s="1">
        <v>38720</v>
      </c>
      <c r="K52329" t="b">
        <f>IFERROR(VLOOKUP(F52329,english_mapping!A:B,2,FALSE),"NA")</f>
        <v>1</v>
      </c>
      <c r="L52329" t="str">
        <f t="shared" si="817"/>
        <v>Enterprise Software</v>
      </c>
    </row>
    <row r="52330" spans="1:12" x14ac:dyDescent="0.25">
      <c r="A52330" t="s">
        <v>181459</v>
      </c>
      <c r="B52330" t="s">
        <v>181460</v>
      </c>
      <c r="C52330" t="s">
        <v>181461</v>
      </c>
      <c r="D52330" t="s">
        <v>123</v>
      </c>
      <c r="E52330" t="s">
        <v>14</v>
      </c>
      <c r="F52330" t="s">
        <v>21</v>
      </c>
      <c r="G52330" t="s">
        <v>59</v>
      </c>
      <c r="H52330" t="s">
        <v>60</v>
      </c>
      <c r="I52330" t="s">
        <v>66</v>
      </c>
      <c r="K52330" t="b">
        <f>IFERROR(VLOOKUP(F52330,english_mapping!A:B,2,FALSE),"NA")</f>
        <v>1</v>
      </c>
      <c r="L52330" t="str">
        <f t="shared" si="817"/>
        <v>Education</v>
      </c>
    </row>
    <row r="52331" spans="1:12" x14ac:dyDescent="0.25">
      <c r="A52331" t="s">
        <v>181462</v>
      </c>
      <c r="B52331" t="s">
        <v>181463</v>
      </c>
      <c r="C52331" t="s">
        <v>181464</v>
      </c>
      <c r="D52331" t="s">
        <v>32</v>
      </c>
      <c r="E52331" t="s">
        <v>109</v>
      </c>
      <c r="F52331" t="s">
        <v>21</v>
      </c>
      <c r="G52331" t="s">
        <v>59</v>
      </c>
      <c r="H52331" t="s">
        <v>60</v>
      </c>
      <c r="I52331" t="s">
        <v>66</v>
      </c>
      <c r="J52331" s="1">
        <v>38817</v>
      </c>
      <c r="K52331" t="b">
        <f>IFERROR(VLOOKUP(F52331,english_mapping!A:B,2,FALSE),"NA")</f>
        <v>1</v>
      </c>
      <c r="L52331" t="str">
        <f t="shared" si="817"/>
        <v>Curated Web</v>
      </c>
    </row>
    <row r="52332" spans="1:12" x14ac:dyDescent="0.25">
      <c r="A52332" t="s">
        <v>181465</v>
      </c>
      <c r="B52332" t="s">
        <v>181466</v>
      </c>
      <c r="C52332" t="s">
        <v>181467</v>
      </c>
      <c r="D52332" t="s">
        <v>68344</v>
      </c>
      <c r="E52332" t="s">
        <v>205</v>
      </c>
      <c r="F52332" t="s">
        <v>1049</v>
      </c>
      <c r="K52332" t="b">
        <f>IFERROR(VLOOKUP(F52332,english_mapping!A:B,2,FALSE),"NA")</f>
        <v>0</v>
      </c>
      <c r="L52332" t="str">
        <f t="shared" si="817"/>
        <v>Events</v>
      </c>
    </row>
    <row r="52333" spans="1:12" x14ac:dyDescent="0.25">
      <c r="A52333" t="s">
        <v>181468</v>
      </c>
      <c r="B52333" t="s">
        <v>181469</v>
      </c>
      <c r="C52333" t="s">
        <v>181470</v>
      </c>
      <c r="D52333" t="s">
        <v>22547</v>
      </c>
      <c r="E52333" t="s">
        <v>14</v>
      </c>
      <c r="F52333" t="s">
        <v>21</v>
      </c>
      <c r="G52333" t="s">
        <v>59</v>
      </c>
      <c r="H52333" t="s">
        <v>60</v>
      </c>
      <c r="I52333" t="s">
        <v>66</v>
      </c>
      <c r="J52333" t="s">
        <v>21202</v>
      </c>
      <c r="K52333" t="b">
        <f>IFERROR(VLOOKUP(F52333,english_mapping!A:B,2,FALSE),"NA")</f>
        <v>1</v>
      </c>
      <c r="L52333" t="str">
        <f t="shared" si="817"/>
        <v>Musical Instruments</v>
      </c>
    </row>
    <row r="52334" spans="1:12" x14ac:dyDescent="0.25">
      <c r="A52334" t="s">
        <v>181471</v>
      </c>
      <c r="B52334" t="s">
        <v>181472</v>
      </c>
      <c r="C52334" t="s">
        <v>181473</v>
      </c>
      <c r="D52334" t="s">
        <v>2541</v>
      </c>
      <c r="E52334" t="s">
        <v>14</v>
      </c>
      <c r="F52334" t="s">
        <v>124</v>
      </c>
      <c r="G52334" t="s">
        <v>125</v>
      </c>
      <c r="H52334" t="s">
        <v>126</v>
      </c>
      <c r="I52334" t="s">
        <v>126</v>
      </c>
      <c r="J52334" s="1">
        <v>41275</v>
      </c>
      <c r="K52334" t="b">
        <f>IFERROR(VLOOKUP(F52334,english_mapping!A:B,2,FALSE),"NA")</f>
        <v>1</v>
      </c>
      <c r="L52334" t="str">
        <f t="shared" si="817"/>
        <v>Advertising</v>
      </c>
    </row>
    <row r="52335" spans="1:12" x14ac:dyDescent="0.25">
      <c r="A52335" t="s">
        <v>181474</v>
      </c>
      <c r="B52335" t="s">
        <v>181475</v>
      </c>
      <c r="C52335" t="s">
        <v>181476</v>
      </c>
      <c r="D52335" t="s">
        <v>181477</v>
      </c>
      <c r="E52335" t="s">
        <v>205</v>
      </c>
      <c r="F52335" t="s">
        <v>21</v>
      </c>
      <c r="G52335" t="s">
        <v>822</v>
      </c>
      <c r="H52335" t="s">
        <v>823</v>
      </c>
      <c r="I52335" t="s">
        <v>823</v>
      </c>
      <c r="J52335" s="1">
        <v>39814</v>
      </c>
      <c r="K52335" t="b">
        <f>IFERROR(VLOOKUP(F52335,english_mapping!A:B,2,FALSE),"NA")</f>
        <v>1</v>
      </c>
      <c r="L52335" t="str">
        <f t="shared" si="817"/>
        <v>3D</v>
      </c>
    </row>
    <row r="52336" spans="1:12" x14ac:dyDescent="0.25">
      <c r="A52336" t="s">
        <v>181478</v>
      </c>
      <c r="B52336" t="s">
        <v>181479</v>
      </c>
      <c r="C52336" t="s">
        <v>181480</v>
      </c>
      <c r="D52336" t="s">
        <v>181481</v>
      </c>
      <c r="E52336" t="s">
        <v>14</v>
      </c>
      <c r="J52336" s="1">
        <v>40179</v>
      </c>
      <c r="K52336" t="str">
        <f>IFERROR(VLOOKUP(F52336,english_mapping!A:B,2,FALSE),"NA")</f>
        <v>NA</v>
      </c>
      <c r="L52336" t="str">
        <f t="shared" si="817"/>
        <v>Banking</v>
      </c>
    </row>
    <row r="52337" spans="1:12" x14ac:dyDescent="0.25">
      <c r="A52337" t="s">
        <v>181482</v>
      </c>
      <c r="B52337" t="s">
        <v>181483</v>
      </c>
      <c r="C52337" t="s">
        <v>181484</v>
      </c>
      <c r="D52337" t="s">
        <v>428</v>
      </c>
      <c r="E52337" t="s">
        <v>14</v>
      </c>
      <c r="F52337" t="s">
        <v>21</v>
      </c>
      <c r="G52337" t="s">
        <v>138</v>
      </c>
      <c r="H52337" t="s">
        <v>139</v>
      </c>
      <c r="I52337" t="s">
        <v>139</v>
      </c>
      <c r="J52337" s="1">
        <v>39814</v>
      </c>
      <c r="K52337" t="b">
        <f>IFERROR(VLOOKUP(F52337,english_mapping!A:B,2,FALSE),"NA")</f>
        <v>1</v>
      </c>
      <c r="L52337" t="str">
        <f t="shared" si="817"/>
        <v>Travel</v>
      </c>
    </row>
    <row r="52338" spans="1:12" x14ac:dyDescent="0.25">
      <c r="A52338" t="s">
        <v>181485</v>
      </c>
      <c r="B52338" t="s">
        <v>181486</v>
      </c>
      <c r="C52338" t="s">
        <v>181487</v>
      </c>
      <c r="D52338" t="s">
        <v>181488</v>
      </c>
      <c r="E52338" t="s">
        <v>14</v>
      </c>
      <c r="F52338" t="s">
        <v>712</v>
      </c>
      <c r="G52338">
        <v>5</v>
      </c>
      <c r="H52338" t="s">
        <v>713</v>
      </c>
      <c r="I52338" t="s">
        <v>12209</v>
      </c>
      <c r="J52338" s="1">
        <v>41285</v>
      </c>
      <c r="K52338" t="b">
        <f>IFERROR(VLOOKUP(F52338,english_mapping!A:B,2,FALSE),"NA")</f>
        <v>0</v>
      </c>
      <c r="L52338" t="str">
        <f t="shared" si="817"/>
        <v>Financial Services</v>
      </c>
    </row>
    <row r="52339" spans="1:12" x14ac:dyDescent="0.25">
      <c r="A52339" t="s">
        <v>181489</v>
      </c>
      <c r="B52339" t="s">
        <v>181490</v>
      </c>
      <c r="C52339" t="s">
        <v>181491</v>
      </c>
      <c r="D52339" t="s">
        <v>181492</v>
      </c>
      <c r="E52339" t="s">
        <v>14</v>
      </c>
      <c r="F52339" t="s">
        <v>21</v>
      </c>
      <c r="G52339" t="s">
        <v>59</v>
      </c>
      <c r="H52339" t="s">
        <v>60</v>
      </c>
      <c r="I52339" t="s">
        <v>1186</v>
      </c>
      <c r="J52339" s="1">
        <v>40850</v>
      </c>
      <c r="K52339" t="b">
        <f>IFERROR(VLOOKUP(F52339,english_mapping!A:B,2,FALSE),"NA")</f>
        <v>1</v>
      </c>
      <c r="L52339" t="str">
        <f t="shared" si="817"/>
        <v>Apps</v>
      </c>
    </row>
    <row r="52340" spans="1:12" x14ac:dyDescent="0.25">
      <c r="A52340" t="s">
        <v>181493</v>
      </c>
      <c r="B52340" t="s">
        <v>181494</v>
      </c>
      <c r="C52340" t="s">
        <v>181495</v>
      </c>
      <c r="D52340" t="s">
        <v>3509</v>
      </c>
      <c r="E52340" t="s">
        <v>109</v>
      </c>
      <c r="F52340" t="s">
        <v>21</v>
      </c>
      <c r="G52340" t="s">
        <v>59</v>
      </c>
      <c r="H52340" t="s">
        <v>60</v>
      </c>
      <c r="I52340" t="s">
        <v>4940</v>
      </c>
      <c r="J52340" s="1">
        <v>37987</v>
      </c>
      <c r="K52340" t="b">
        <f>IFERROR(VLOOKUP(F52340,english_mapping!A:B,2,FALSE),"NA")</f>
        <v>1</v>
      </c>
      <c r="L52340" t="str">
        <f t="shared" si="817"/>
        <v>Hardware + Software</v>
      </c>
    </row>
    <row r="52341" spans="1:12" x14ac:dyDescent="0.25">
      <c r="A52341" t="s">
        <v>181496</v>
      </c>
      <c r="B52341" t="s">
        <v>181497</v>
      </c>
      <c r="C52341" t="s">
        <v>181498</v>
      </c>
      <c r="D52341" t="s">
        <v>38</v>
      </c>
      <c r="E52341" t="s">
        <v>14</v>
      </c>
      <c r="F52341" t="s">
        <v>21</v>
      </c>
      <c r="G52341" t="s">
        <v>59</v>
      </c>
      <c r="H52341" t="s">
        <v>60</v>
      </c>
      <c r="I52341" t="s">
        <v>4940</v>
      </c>
      <c r="J52341" s="1">
        <v>39090</v>
      </c>
      <c r="K52341" t="b">
        <f>IFERROR(VLOOKUP(F52341,english_mapping!A:B,2,FALSE),"NA")</f>
        <v>1</v>
      </c>
      <c r="L52341" t="str">
        <f t="shared" si="817"/>
        <v>Software</v>
      </c>
    </row>
    <row r="52342" spans="1:12" x14ac:dyDescent="0.25">
      <c r="A52342" t="s">
        <v>181499</v>
      </c>
      <c r="B52342" t="s">
        <v>181500</v>
      </c>
      <c r="C52342" t="s">
        <v>181501</v>
      </c>
      <c r="D52342" t="s">
        <v>181502</v>
      </c>
      <c r="E52342" t="s">
        <v>14</v>
      </c>
      <c r="F52342" t="s">
        <v>21</v>
      </c>
      <c r="G52342" t="s">
        <v>59</v>
      </c>
      <c r="H52342" t="s">
        <v>90</v>
      </c>
      <c r="I52342" t="s">
        <v>31308</v>
      </c>
      <c r="J52342" s="1">
        <v>40544</v>
      </c>
      <c r="K52342" t="b">
        <f>IFERROR(VLOOKUP(F52342,english_mapping!A:B,2,FALSE),"NA")</f>
        <v>1</v>
      </c>
      <c r="L52342" t="str">
        <f t="shared" si="817"/>
        <v>E-Commerce</v>
      </c>
    </row>
    <row r="52343" spans="1:12" x14ac:dyDescent="0.25">
      <c r="A52343" t="s">
        <v>181503</v>
      </c>
      <c r="B52343" t="s">
        <v>181504</v>
      </c>
      <c r="C52343" t="s">
        <v>181505</v>
      </c>
      <c r="D52343" t="s">
        <v>780</v>
      </c>
      <c r="E52343" t="s">
        <v>14</v>
      </c>
      <c r="F52343" t="s">
        <v>21</v>
      </c>
      <c r="G52343" t="s">
        <v>59</v>
      </c>
      <c r="H52343" t="s">
        <v>60</v>
      </c>
      <c r="I52343" t="s">
        <v>3044</v>
      </c>
      <c r="J52343" s="1">
        <v>40544</v>
      </c>
      <c r="K52343" t="b">
        <f>IFERROR(VLOOKUP(F52343,english_mapping!A:B,2,FALSE),"NA")</f>
        <v>1</v>
      </c>
      <c r="L52343" t="str">
        <f t="shared" si="817"/>
        <v>Clean Technology</v>
      </c>
    </row>
    <row r="52344" spans="1:12" x14ac:dyDescent="0.25">
      <c r="A52344" t="s">
        <v>181506</v>
      </c>
      <c r="B52344" t="s">
        <v>181507</v>
      </c>
      <c r="C52344" t="s">
        <v>181508</v>
      </c>
      <c r="D52344" t="s">
        <v>23232</v>
      </c>
      <c r="E52344" t="s">
        <v>109</v>
      </c>
      <c r="F52344" t="s">
        <v>21</v>
      </c>
      <c r="G52344" t="s">
        <v>59</v>
      </c>
      <c r="H52344" t="s">
        <v>60</v>
      </c>
      <c r="I52344" t="s">
        <v>66</v>
      </c>
      <c r="K52344" t="b">
        <f>IFERROR(VLOOKUP(F52344,english_mapping!A:B,2,FALSE),"NA")</f>
        <v>1</v>
      </c>
      <c r="L52344" t="str">
        <f t="shared" si="817"/>
        <v>News</v>
      </c>
    </row>
    <row r="52345" spans="1:12" x14ac:dyDescent="0.25">
      <c r="A52345" t="s">
        <v>181509</v>
      </c>
      <c r="B52345" t="s">
        <v>181510</v>
      </c>
      <c r="C52345" t="s">
        <v>181511</v>
      </c>
      <c r="D52345" t="s">
        <v>130</v>
      </c>
      <c r="E52345" t="s">
        <v>14</v>
      </c>
      <c r="F52345" t="s">
        <v>21</v>
      </c>
      <c r="G52345" t="s">
        <v>59</v>
      </c>
      <c r="H52345" t="s">
        <v>60</v>
      </c>
      <c r="I52345" t="s">
        <v>61</v>
      </c>
      <c r="J52345" s="1">
        <v>40463</v>
      </c>
      <c r="K52345" t="b">
        <f>IFERROR(VLOOKUP(F52345,english_mapping!A:B,2,FALSE),"NA")</f>
        <v>1</v>
      </c>
      <c r="L52345" t="str">
        <f t="shared" si="817"/>
        <v>Search</v>
      </c>
    </row>
    <row r="52346" spans="1:12" x14ac:dyDescent="0.25">
      <c r="A52346" t="s">
        <v>181512</v>
      </c>
      <c r="B52346" t="s">
        <v>181513</v>
      </c>
      <c r="C52346" t="s">
        <v>181514</v>
      </c>
      <c r="D52346" t="s">
        <v>70</v>
      </c>
      <c r="E52346" t="s">
        <v>14</v>
      </c>
      <c r="F52346" t="s">
        <v>21</v>
      </c>
      <c r="G52346" t="s">
        <v>1335</v>
      </c>
      <c r="H52346" t="s">
        <v>1370</v>
      </c>
      <c r="I52346" t="s">
        <v>1370</v>
      </c>
      <c r="J52346" t="s">
        <v>9606</v>
      </c>
      <c r="K52346" t="b">
        <f>IFERROR(VLOOKUP(F52346,english_mapping!A:B,2,FALSE),"NA")</f>
        <v>1</v>
      </c>
      <c r="L52346" t="str">
        <f t="shared" si="817"/>
        <v>E-Commerce</v>
      </c>
    </row>
    <row r="52347" spans="1:12" x14ac:dyDescent="0.25">
      <c r="A52347" t="s">
        <v>181515</v>
      </c>
      <c r="B52347" t="s">
        <v>181516</v>
      </c>
      <c r="C52347" t="s">
        <v>181517</v>
      </c>
      <c r="D52347" t="s">
        <v>51</v>
      </c>
      <c r="E52347" t="s">
        <v>14</v>
      </c>
      <c r="F52347" t="s">
        <v>21</v>
      </c>
      <c r="G52347" t="s">
        <v>39</v>
      </c>
      <c r="H52347" t="s">
        <v>281</v>
      </c>
      <c r="I52347" t="s">
        <v>281</v>
      </c>
      <c r="J52347" s="1">
        <v>40179</v>
      </c>
      <c r="K52347" t="b">
        <f>IFERROR(VLOOKUP(F52347,english_mapping!A:B,2,FALSE),"NA")</f>
        <v>1</v>
      </c>
      <c r="L52347" t="str">
        <f t="shared" si="817"/>
        <v>Biotechnology</v>
      </c>
    </row>
    <row r="52348" spans="1:12" x14ac:dyDescent="0.25">
      <c r="A52348" t="s">
        <v>181518</v>
      </c>
      <c r="B52348" t="s">
        <v>181519</v>
      </c>
      <c r="C52348" t="s">
        <v>181520</v>
      </c>
      <c r="D52348" t="s">
        <v>181521</v>
      </c>
      <c r="E52348" t="s">
        <v>14</v>
      </c>
      <c r="F52348" t="s">
        <v>21</v>
      </c>
      <c r="G52348" t="s">
        <v>59</v>
      </c>
      <c r="H52348" t="s">
        <v>2601</v>
      </c>
      <c r="I52348" t="s">
        <v>15005</v>
      </c>
      <c r="J52348" s="1">
        <v>41644</v>
      </c>
      <c r="K52348" t="b">
        <f>IFERROR(VLOOKUP(F52348,english_mapping!A:B,2,FALSE),"NA")</f>
        <v>1</v>
      </c>
      <c r="L52348" t="str">
        <f t="shared" si="817"/>
        <v>Apps</v>
      </c>
    </row>
    <row r="52349" spans="1:12" x14ac:dyDescent="0.25">
      <c r="A52349" t="s">
        <v>181522</v>
      </c>
      <c r="B52349" t="s">
        <v>181523</v>
      </c>
      <c r="C52349" t="s">
        <v>181524</v>
      </c>
      <c r="D52349" t="s">
        <v>181525</v>
      </c>
      <c r="E52349" t="s">
        <v>14</v>
      </c>
      <c r="F52349" t="s">
        <v>21</v>
      </c>
      <c r="G52349" t="s">
        <v>154</v>
      </c>
      <c r="H52349" t="s">
        <v>242</v>
      </c>
      <c r="I52349" t="s">
        <v>326</v>
      </c>
      <c r="K52349" t="b">
        <f>IFERROR(VLOOKUP(F52349,english_mapping!A:B,2,FALSE),"NA")</f>
        <v>1</v>
      </c>
      <c r="L52349" t="str">
        <f t="shared" si="817"/>
        <v>Assisitive Technology</v>
      </c>
    </row>
    <row r="52350" spans="1:12" x14ac:dyDescent="0.25">
      <c r="A52350" t="s">
        <v>181526</v>
      </c>
      <c r="B52350" t="s">
        <v>181527</v>
      </c>
      <c r="C52350" t="s">
        <v>181528</v>
      </c>
      <c r="D52350" t="s">
        <v>26497</v>
      </c>
      <c r="E52350" t="s">
        <v>205</v>
      </c>
      <c r="F52350" t="s">
        <v>21</v>
      </c>
      <c r="G52350" t="s">
        <v>59</v>
      </c>
      <c r="H52350" t="s">
        <v>60</v>
      </c>
      <c r="I52350" t="s">
        <v>238</v>
      </c>
      <c r="J52350" s="1">
        <v>40184</v>
      </c>
      <c r="K52350" t="b">
        <f>IFERROR(VLOOKUP(F52350,english_mapping!A:B,2,FALSE),"NA")</f>
        <v>1</v>
      </c>
      <c r="L52350" t="str">
        <f t="shared" si="817"/>
        <v>Curated Web</v>
      </c>
    </row>
    <row r="52351" spans="1:12" x14ac:dyDescent="0.25">
      <c r="A52351" t="s">
        <v>181529</v>
      </c>
      <c r="B52351" t="s">
        <v>181530</v>
      </c>
      <c r="C52351" t="s">
        <v>181531</v>
      </c>
      <c r="D52351" t="s">
        <v>23096</v>
      </c>
      <c r="E52351" t="s">
        <v>14</v>
      </c>
      <c r="F52351" t="s">
        <v>21</v>
      </c>
      <c r="G52351" t="s">
        <v>84</v>
      </c>
      <c r="H52351" t="s">
        <v>3647</v>
      </c>
      <c r="I52351" t="s">
        <v>3647</v>
      </c>
      <c r="J52351" t="s">
        <v>33458</v>
      </c>
      <c r="K52351" t="b">
        <f>IFERROR(VLOOKUP(F52351,english_mapping!A:B,2,FALSE),"NA")</f>
        <v>1</v>
      </c>
      <c r="L52351" t="str">
        <f t="shared" si="817"/>
        <v>Media</v>
      </c>
    </row>
    <row r="52352" spans="1:12" x14ac:dyDescent="0.25">
      <c r="A52352" t="s">
        <v>181532</v>
      </c>
      <c r="B52352" t="s">
        <v>181533</v>
      </c>
      <c r="C52352" t="s">
        <v>181534</v>
      </c>
      <c r="D52352" t="s">
        <v>38</v>
      </c>
      <c r="E52352" t="s">
        <v>14</v>
      </c>
      <c r="F52352" t="s">
        <v>21</v>
      </c>
      <c r="G52352" t="s">
        <v>84</v>
      </c>
      <c r="H52352" t="s">
        <v>3647</v>
      </c>
      <c r="I52352" t="s">
        <v>3647</v>
      </c>
      <c r="J52352" t="s">
        <v>33458</v>
      </c>
      <c r="K52352" t="b">
        <f>IFERROR(VLOOKUP(F52352,english_mapping!A:B,2,FALSE),"NA")</f>
        <v>1</v>
      </c>
      <c r="L52352" t="str">
        <f t="shared" si="817"/>
        <v>Software</v>
      </c>
    </row>
    <row r="52353" spans="1:12" x14ac:dyDescent="0.25">
      <c r="A52353" t="s">
        <v>181535</v>
      </c>
      <c r="B52353" t="s">
        <v>181536</v>
      </c>
      <c r="C52353" t="s">
        <v>181537</v>
      </c>
      <c r="D52353" t="s">
        <v>36992</v>
      </c>
      <c r="E52353" t="s">
        <v>14</v>
      </c>
      <c r="F52353" t="s">
        <v>15</v>
      </c>
      <c r="G52353">
        <v>19</v>
      </c>
      <c r="H52353" t="s">
        <v>479</v>
      </c>
      <c r="I52353" t="s">
        <v>479</v>
      </c>
      <c r="J52353" s="1">
        <v>37987</v>
      </c>
      <c r="K52353" t="b">
        <f>IFERROR(VLOOKUP(F52353,english_mapping!A:B,2,FALSE),"NA")</f>
        <v>1</v>
      </c>
      <c r="L52353" t="str">
        <f t="shared" si="817"/>
        <v>Service Providers</v>
      </c>
    </row>
    <row r="52354" spans="1:12" x14ac:dyDescent="0.25">
      <c r="A52354" t="s">
        <v>181538</v>
      </c>
      <c r="B52354" t="s">
        <v>181539</v>
      </c>
      <c r="C52354" t="s">
        <v>181540</v>
      </c>
      <c r="D52354" t="s">
        <v>51</v>
      </c>
      <c r="E52354" t="s">
        <v>109</v>
      </c>
      <c r="F52354" t="s">
        <v>1087</v>
      </c>
      <c r="G52354">
        <v>2</v>
      </c>
      <c r="H52354" t="s">
        <v>1737</v>
      </c>
      <c r="I52354" t="s">
        <v>181541</v>
      </c>
      <c r="K52354" t="b">
        <f>IFERROR(VLOOKUP(F52354,english_mapping!A:B,2,FALSE),"NA")</f>
        <v>0</v>
      </c>
      <c r="L52354" t="str">
        <f t="shared" si="817"/>
        <v>Biotechnology</v>
      </c>
    </row>
    <row r="52355" spans="1:12" x14ac:dyDescent="0.25">
      <c r="A52355" t="s">
        <v>181542</v>
      </c>
      <c r="B52355" t="s">
        <v>181543</v>
      </c>
      <c r="C52355" t="s">
        <v>181544</v>
      </c>
      <c r="D52355" t="s">
        <v>38</v>
      </c>
      <c r="E52355" t="s">
        <v>14</v>
      </c>
      <c r="F52355" t="s">
        <v>21</v>
      </c>
      <c r="G52355" t="s">
        <v>1105</v>
      </c>
      <c r="H52355" t="s">
        <v>1106</v>
      </c>
      <c r="I52355" t="s">
        <v>1106</v>
      </c>
      <c r="K52355" t="b">
        <f>IFERROR(VLOOKUP(F52355,english_mapping!A:B,2,FALSE),"NA")</f>
        <v>1</v>
      </c>
      <c r="L52355" t="str">
        <f t="shared" si="817"/>
        <v>Software</v>
      </c>
    </row>
    <row r="52356" spans="1:12" x14ac:dyDescent="0.25">
      <c r="A52356" t="s">
        <v>181545</v>
      </c>
      <c r="B52356" t="s">
        <v>181546</v>
      </c>
      <c r="C52356" t="s">
        <v>181547</v>
      </c>
      <c r="D52356" t="s">
        <v>45</v>
      </c>
      <c r="E52356" t="s">
        <v>14</v>
      </c>
      <c r="K52356" t="str">
        <f>IFERROR(VLOOKUP(F52356,english_mapping!A:B,2,FALSE),"NA")</f>
        <v>NA</v>
      </c>
      <c r="L52356" t="str">
        <f t="shared" ref="L52356:L52419" si="818">IFERROR(LEFT(D52356,(FIND("|",D52356))-1),D52356)</f>
        <v>Games</v>
      </c>
    </row>
    <row r="52357" spans="1:12" x14ac:dyDescent="0.25">
      <c r="A52357" t="s">
        <v>181548</v>
      </c>
      <c r="B52357" t="s">
        <v>181549</v>
      </c>
      <c r="C52357" t="s">
        <v>181550</v>
      </c>
      <c r="D52357" t="s">
        <v>2381</v>
      </c>
      <c r="E52357" t="s">
        <v>14</v>
      </c>
      <c r="F52357" t="s">
        <v>124</v>
      </c>
      <c r="G52357" t="s">
        <v>5719</v>
      </c>
      <c r="H52357" t="s">
        <v>126</v>
      </c>
      <c r="I52357" t="s">
        <v>37682</v>
      </c>
      <c r="J52357" s="1">
        <v>34335</v>
      </c>
      <c r="K52357" t="b">
        <f>IFERROR(VLOOKUP(F52357,english_mapping!A:B,2,FALSE),"NA")</f>
        <v>1</v>
      </c>
      <c r="L52357" t="str">
        <f t="shared" si="818"/>
        <v>Consulting</v>
      </c>
    </row>
    <row r="52358" spans="1:12" x14ac:dyDescent="0.25">
      <c r="A52358" t="s">
        <v>181551</v>
      </c>
      <c r="B52358" t="s">
        <v>181552</v>
      </c>
      <c r="C52358" t="s">
        <v>181553</v>
      </c>
      <c r="D52358" t="s">
        <v>181554</v>
      </c>
      <c r="E52358" t="s">
        <v>205</v>
      </c>
      <c r="F52358" t="s">
        <v>124</v>
      </c>
      <c r="G52358" t="s">
        <v>5127</v>
      </c>
      <c r="H52358" t="s">
        <v>5128</v>
      </c>
      <c r="I52358" t="s">
        <v>5128</v>
      </c>
      <c r="J52358" s="1">
        <v>38718</v>
      </c>
      <c r="K52358" t="b">
        <f>IFERROR(VLOOKUP(F52358,english_mapping!A:B,2,FALSE),"NA")</f>
        <v>1</v>
      </c>
      <c r="L52358" t="str">
        <f t="shared" si="818"/>
        <v>Email</v>
      </c>
    </row>
    <row r="52359" spans="1:12" x14ac:dyDescent="0.25">
      <c r="A52359" t="s">
        <v>181555</v>
      </c>
      <c r="B52359" t="s">
        <v>181556</v>
      </c>
      <c r="C52359" t="s">
        <v>181557</v>
      </c>
      <c r="D52359" t="s">
        <v>181558</v>
      </c>
      <c r="E52359" t="s">
        <v>14</v>
      </c>
      <c r="F52359" t="s">
        <v>124</v>
      </c>
      <c r="G52359" t="s">
        <v>125</v>
      </c>
      <c r="H52359" t="s">
        <v>126</v>
      </c>
      <c r="I52359" t="s">
        <v>126</v>
      </c>
      <c r="J52359" s="1">
        <v>38723</v>
      </c>
      <c r="K52359" t="b">
        <f>IFERROR(VLOOKUP(F52359,english_mapping!A:B,2,FALSE),"NA")</f>
        <v>1</v>
      </c>
      <c r="L52359" t="str">
        <f t="shared" si="818"/>
        <v>E-Commerce</v>
      </c>
    </row>
    <row r="52360" spans="1:12" x14ac:dyDescent="0.25">
      <c r="A52360" t="s">
        <v>181559</v>
      </c>
      <c r="B52360" t="s">
        <v>181560</v>
      </c>
      <c r="C52360" t="s">
        <v>181561</v>
      </c>
      <c r="D52360" t="s">
        <v>178</v>
      </c>
      <c r="E52360" t="s">
        <v>14</v>
      </c>
      <c r="F52360" t="s">
        <v>124</v>
      </c>
      <c r="G52360" t="s">
        <v>125</v>
      </c>
      <c r="H52360" t="s">
        <v>126</v>
      </c>
      <c r="I52360" t="s">
        <v>126</v>
      </c>
      <c r="J52360" s="1">
        <v>41852</v>
      </c>
      <c r="K52360" t="b">
        <f>IFERROR(VLOOKUP(F52360,english_mapping!A:B,2,FALSE),"NA")</f>
        <v>1</v>
      </c>
      <c r="L52360" t="str">
        <f t="shared" si="818"/>
        <v>Hospitality</v>
      </c>
    </row>
    <row r="52361" spans="1:12" x14ac:dyDescent="0.25">
      <c r="A52361" t="s">
        <v>181562</v>
      </c>
      <c r="B52361" t="s">
        <v>181563</v>
      </c>
      <c r="C52361" t="s">
        <v>181564</v>
      </c>
      <c r="D52361" t="s">
        <v>181565</v>
      </c>
      <c r="E52361" t="s">
        <v>701</v>
      </c>
      <c r="F52361" t="s">
        <v>52</v>
      </c>
      <c r="J52361" s="1">
        <v>40909</v>
      </c>
      <c r="K52361" t="b">
        <f>IFERROR(VLOOKUP(F52361,english_mapping!A:B,2,FALSE),"NA")</f>
        <v>1</v>
      </c>
      <c r="L52361" t="str">
        <f t="shared" si="818"/>
        <v>Curated Web</v>
      </c>
    </row>
    <row r="52362" spans="1:12" x14ac:dyDescent="0.25">
      <c r="A52362" t="s">
        <v>181566</v>
      </c>
      <c r="B52362" t="s">
        <v>181567</v>
      </c>
      <c r="C52362" t="s">
        <v>181568</v>
      </c>
      <c r="D52362" t="s">
        <v>356</v>
      </c>
      <c r="E52362" t="s">
        <v>14</v>
      </c>
      <c r="F52362" t="s">
        <v>346</v>
      </c>
      <c r="G52362">
        <v>2</v>
      </c>
      <c r="H52362" t="s">
        <v>347</v>
      </c>
      <c r="I52362" t="s">
        <v>181569</v>
      </c>
      <c r="K52362" t="b">
        <f>IFERROR(VLOOKUP(F52362,english_mapping!A:B,2,FALSE),"NA")</f>
        <v>0</v>
      </c>
      <c r="L52362" t="str">
        <f t="shared" si="818"/>
        <v>Manufacturing</v>
      </c>
    </row>
    <row r="52363" spans="1:12" x14ac:dyDescent="0.25">
      <c r="A52363" t="s">
        <v>181570</v>
      </c>
      <c r="B52363" t="s">
        <v>181571</v>
      </c>
      <c r="C52363" t="s">
        <v>181572</v>
      </c>
      <c r="D52363" t="s">
        <v>151440</v>
      </c>
      <c r="E52363" t="s">
        <v>14</v>
      </c>
      <c r="F52363" t="s">
        <v>21</v>
      </c>
      <c r="G52363" t="s">
        <v>434</v>
      </c>
      <c r="H52363" t="s">
        <v>7820</v>
      </c>
      <c r="I52363" t="s">
        <v>7820</v>
      </c>
      <c r="J52363" s="1">
        <v>36892</v>
      </c>
      <c r="K52363" t="b">
        <f>IFERROR(VLOOKUP(F52363,english_mapping!A:B,2,FALSE),"NA")</f>
        <v>1</v>
      </c>
      <c r="L52363" t="str">
        <f t="shared" si="818"/>
        <v>Consulting</v>
      </c>
    </row>
    <row r="52364" spans="1:12" x14ac:dyDescent="0.25">
      <c r="A52364" t="s">
        <v>181573</v>
      </c>
      <c r="B52364" t="s">
        <v>181574</v>
      </c>
      <c r="C52364" t="s">
        <v>181575</v>
      </c>
      <c r="D52364" t="s">
        <v>2541</v>
      </c>
      <c r="E52364" t="s">
        <v>14</v>
      </c>
      <c r="F52364" t="s">
        <v>21</v>
      </c>
      <c r="G52364" t="s">
        <v>59</v>
      </c>
      <c r="H52364" t="s">
        <v>60</v>
      </c>
      <c r="I52364" t="s">
        <v>66</v>
      </c>
      <c r="J52364" t="s">
        <v>181576</v>
      </c>
      <c r="K52364" t="b">
        <f>IFERROR(VLOOKUP(F52364,english_mapping!A:B,2,FALSE),"NA")</f>
        <v>1</v>
      </c>
      <c r="L52364" t="str">
        <f t="shared" si="818"/>
        <v>Advertising</v>
      </c>
    </row>
    <row r="52365" spans="1:12" x14ac:dyDescent="0.25">
      <c r="A52365" t="s">
        <v>181577</v>
      </c>
      <c r="B52365" t="s">
        <v>181578</v>
      </c>
      <c r="C52365" t="s">
        <v>181579</v>
      </c>
      <c r="D52365" t="s">
        <v>3474</v>
      </c>
      <c r="E52365" t="s">
        <v>14</v>
      </c>
      <c r="F52365" t="s">
        <v>14637</v>
      </c>
      <c r="G52365">
        <v>4</v>
      </c>
      <c r="H52365" t="s">
        <v>14638</v>
      </c>
      <c r="I52365" t="s">
        <v>14638</v>
      </c>
      <c r="J52365" t="s">
        <v>49641</v>
      </c>
      <c r="K52365" t="b">
        <f>IFERROR(VLOOKUP(F52365,english_mapping!A:B,2,FALSE),"NA")</f>
        <v>1</v>
      </c>
      <c r="L52365" t="str">
        <f t="shared" si="818"/>
        <v>Information Technology</v>
      </c>
    </row>
    <row r="52366" spans="1:12" x14ac:dyDescent="0.25">
      <c r="A52366" t="s">
        <v>181580</v>
      </c>
      <c r="B52366" t="s">
        <v>181581</v>
      </c>
      <c r="C52366" t="s">
        <v>181582</v>
      </c>
      <c r="D52366" t="s">
        <v>44272</v>
      </c>
      <c r="E52366" t="s">
        <v>14</v>
      </c>
      <c r="F52366" t="s">
        <v>21</v>
      </c>
      <c r="G52366" t="s">
        <v>285</v>
      </c>
      <c r="H52366" t="s">
        <v>889</v>
      </c>
      <c r="I52366" t="s">
        <v>889</v>
      </c>
      <c r="J52366" s="1">
        <v>40457</v>
      </c>
      <c r="K52366" t="b">
        <f>IFERROR(VLOOKUP(F52366,english_mapping!A:B,2,FALSE),"NA")</f>
        <v>1</v>
      </c>
      <c r="L52366" t="str">
        <f t="shared" si="818"/>
        <v>Cosmetics</v>
      </c>
    </row>
    <row r="52367" spans="1:12" x14ac:dyDescent="0.25">
      <c r="A52367" t="s">
        <v>181583</v>
      </c>
      <c r="B52367" t="s">
        <v>181584</v>
      </c>
      <c r="C52367" t="s">
        <v>181585</v>
      </c>
      <c r="D52367" t="s">
        <v>181586</v>
      </c>
      <c r="E52367" t="s">
        <v>14</v>
      </c>
      <c r="F52367" t="s">
        <v>21</v>
      </c>
      <c r="G52367" t="s">
        <v>154</v>
      </c>
      <c r="H52367" t="s">
        <v>242</v>
      </c>
      <c r="I52367" t="s">
        <v>242</v>
      </c>
      <c r="J52367" t="s">
        <v>5357</v>
      </c>
      <c r="K52367" t="b">
        <f>IFERROR(VLOOKUP(F52367,english_mapping!A:B,2,FALSE),"NA")</f>
        <v>1</v>
      </c>
      <c r="L52367" t="str">
        <f t="shared" si="818"/>
        <v>Digital Media</v>
      </c>
    </row>
    <row r="52368" spans="1:12" x14ac:dyDescent="0.25">
      <c r="A52368" t="s">
        <v>181587</v>
      </c>
      <c r="B52368" t="s">
        <v>181588</v>
      </c>
      <c r="C52368" t="s">
        <v>181589</v>
      </c>
      <c r="D52368" t="s">
        <v>181590</v>
      </c>
      <c r="E52368" t="s">
        <v>14</v>
      </c>
      <c r="F52368" t="s">
        <v>560</v>
      </c>
      <c r="G52368">
        <v>56</v>
      </c>
      <c r="H52368" t="s">
        <v>2614</v>
      </c>
      <c r="I52368" t="s">
        <v>2614</v>
      </c>
      <c r="J52368" s="1">
        <v>40544</v>
      </c>
      <c r="K52368" t="b">
        <f>IFERROR(VLOOKUP(F52368,english_mapping!A:B,2,FALSE),"NA")</f>
        <v>0</v>
      </c>
      <c r="L52368" t="str">
        <f t="shared" si="818"/>
        <v>Advertising</v>
      </c>
    </row>
    <row r="52369" spans="1:12" x14ac:dyDescent="0.25">
      <c r="A52369" t="s">
        <v>181591</v>
      </c>
      <c r="B52369" t="s">
        <v>181592</v>
      </c>
      <c r="C52369" t="s">
        <v>181593</v>
      </c>
      <c r="D52369" t="s">
        <v>95562</v>
      </c>
      <c r="E52369" t="s">
        <v>14</v>
      </c>
      <c r="F52369" t="s">
        <v>21</v>
      </c>
      <c r="G52369" t="s">
        <v>285</v>
      </c>
      <c r="H52369" t="s">
        <v>587</v>
      </c>
      <c r="I52369" t="s">
        <v>587</v>
      </c>
      <c r="J52369" s="1">
        <v>40668</v>
      </c>
      <c r="K52369" t="b">
        <f>IFERROR(VLOOKUP(F52369,english_mapping!A:B,2,FALSE),"NA")</f>
        <v>1</v>
      </c>
      <c r="L52369" t="str">
        <f t="shared" si="818"/>
        <v>Logistics</v>
      </c>
    </row>
    <row r="52370" spans="1:12" x14ac:dyDescent="0.25">
      <c r="A52370" t="s">
        <v>181594</v>
      </c>
      <c r="B52370" t="s">
        <v>181595</v>
      </c>
      <c r="C52370" t="s">
        <v>181596</v>
      </c>
      <c r="E52370" t="s">
        <v>14</v>
      </c>
      <c r="F52370" t="s">
        <v>21</v>
      </c>
      <c r="G52370" t="s">
        <v>434</v>
      </c>
      <c r="H52370" t="s">
        <v>535</v>
      </c>
      <c r="I52370" t="s">
        <v>8486</v>
      </c>
      <c r="J52370" s="1">
        <v>39448</v>
      </c>
      <c r="K52370" t="b">
        <f>IFERROR(VLOOKUP(F52370,english_mapping!A:B,2,FALSE),"NA")</f>
        <v>1</v>
      </c>
      <c r="L52370">
        <f t="shared" si="818"/>
        <v>0</v>
      </c>
    </row>
    <row r="52371" spans="1:12" x14ac:dyDescent="0.25">
      <c r="A52371" t="s">
        <v>181597</v>
      </c>
      <c r="B52371" t="s">
        <v>181598</v>
      </c>
      <c r="C52371" t="s">
        <v>181599</v>
      </c>
      <c r="D52371" t="s">
        <v>1275</v>
      </c>
      <c r="E52371" t="s">
        <v>109</v>
      </c>
      <c r="F52371" t="s">
        <v>21</v>
      </c>
      <c r="G52371" t="s">
        <v>1035</v>
      </c>
      <c r="H52371" t="s">
        <v>1036</v>
      </c>
      <c r="I52371" t="s">
        <v>1805</v>
      </c>
      <c r="J52371" s="1">
        <v>39818</v>
      </c>
      <c r="K52371" t="b">
        <f>IFERROR(VLOOKUP(F52371,english_mapping!A:B,2,FALSE),"NA")</f>
        <v>1</v>
      </c>
      <c r="L52371" t="str">
        <f t="shared" si="818"/>
        <v>Health Care</v>
      </c>
    </row>
    <row r="52372" spans="1:12" x14ac:dyDescent="0.25">
      <c r="A52372" t="s">
        <v>181600</v>
      </c>
      <c r="B52372" t="s">
        <v>181601</v>
      </c>
      <c r="D52372" t="s">
        <v>181602</v>
      </c>
      <c r="E52372" t="s">
        <v>14</v>
      </c>
      <c r="F52372" t="s">
        <v>21</v>
      </c>
      <c r="G52372" t="s">
        <v>101</v>
      </c>
      <c r="H52372" t="s">
        <v>102</v>
      </c>
      <c r="I52372" t="s">
        <v>5448</v>
      </c>
      <c r="J52372" t="s">
        <v>17375</v>
      </c>
      <c r="K52372" t="b">
        <f>IFERROR(VLOOKUP(F52372,english_mapping!A:B,2,FALSE),"NA")</f>
        <v>1</v>
      </c>
      <c r="L52372" t="str">
        <f t="shared" si="818"/>
        <v>Finance</v>
      </c>
    </row>
    <row r="52373" spans="1:12" x14ac:dyDescent="0.25">
      <c r="A52373" t="s">
        <v>181603</v>
      </c>
      <c r="B52373" t="s">
        <v>181604</v>
      </c>
      <c r="C52373" t="s">
        <v>181605</v>
      </c>
      <c r="D52373" t="s">
        <v>32</v>
      </c>
      <c r="E52373" t="s">
        <v>14</v>
      </c>
      <c r="F52373" t="s">
        <v>21</v>
      </c>
      <c r="G52373" t="s">
        <v>59</v>
      </c>
      <c r="H52373" t="s">
        <v>90</v>
      </c>
      <c r="I52373" t="s">
        <v>90</v>
      </c>
      <c r="J52373" s="1">
        <v>40179</v>
      </c>
      <c r="K52373" t="b">
        <f>IFERROR(VLOOKUP(F52373,english_mapping!A:B,2,FALSE),"NA")</f>
        <v>1</v>
      </c>
      <c r="L52373" t="str">
        <f t="shared" si="818"/>
        <v>Curated Web</v>
      </c>
    </row>
    <row r="52374" spans="1:12" x14ac:dyDescent="0.25">
      <c r="A52374" t="s">
        <v>181606</v>
      </c>
      <c r="B52374" t="s">
        <v>181607</v>
      </c>
      <c r="C52374" t="s">
        <v>181608</v>
      </c>
      <c r="D52374" t="s">
        <v>181609</v>
      </c>
      <c r="E52374" t="s">
        <v>14</v>
      </c>
      <c r="F52374" t="s">
        <v>2175</v>
      </c>
      <c r="G52374">
        <v>13</v>
      </c>
      <c r="H52374" t="s">
        <v>2176</v>
      </c>
      <c r="I52374" t="s">
        <v>2176</v>
      </c>
      <c r="K52374" t="b">
        <f>IFERROR(VLOOKUP(F52374,english_mapping!A:B,2,FALSE),"NA")</f>
        <v>0</v>
      </c>
      <c r="L52374" t="str">
        <f t="shared" si="818"/>
        <v>Entertainment</v>
      </c>
    </row>
    <row r="52375" spans="1:12" x14ac:dyDescent="0.25">
      <c r="A52375" t="s">
        <v>181610</v>
      </c>
      <c r="B52375" t="s">
        <v>181611</v>
      </c>
      <c r="C52375" t="s">
        <v>181612</v>
      </c>
      <c r="D52375" t="s">
        <v>181613</v>
      </c>
      <c r="E52375" t="s">
        <v>14</v>
      </c>
      <c r="F52375" t="s">
        <v>21</v>
      </c>
      <c r="G52375" t="s">
        <v>138</v>
      </c>
      <c r="H52375" t="s">
        <v>139</v>
      </c>
      <c r="I52375" t="s">
        <v>19601</v>
      </c>
      <c r="J52375" s="1">
        <v>39267</v>
      </c>
      <c r="K52375" t="b">
        <f>IFERROR(VLOOKUP(F52375,english_mapping!A:B,2,FALSE),"NA")</f>
        <v>1</v>
      </c>
      <c r="L52375" t="str">
        <f t="shared" si="818"/>
        <v>Advertising</v>
      </c>
    </row>
    <row r="52376" spans="1:12" x14ac:dyDescent="0.25">
      <c r="A52376" t="s">
        <v>181614</v>
      </c>
      <c r="B52376" t="s">
        <v>181615</v>
      </c>
      <c r="E52376" t="s">
        <v>14</v>
      </c>
      <c r="F52376" t="s">
        <v>21</v>
      </c>
      <c r="G52376" t="s">
        <v>285</v>
      </c>
      <c r="H52376" t="s">
        <v>1054</v>
      </c>
      <c r="I52376" t="s">
        <v>1054</v>
      </c>
      <c r="K52376" t="b">
        <f>IFERROR(VLOOKUP(F52376,english_mapping!A:B,2,FALSE),"NA")</f>
        <v>1</v>
      </c>
      <c r="L52376">
        <f t="shared" si="818"/>
        <v>0</v>
      </c>
    </row>
    <row r="52377" spans="1:12" x14ac:dyDescent="0.25">
      <c r="A52377" t="s">
        <v>181616</v>
      </c>
      <c r="B52377" t="s">
        <v>181617</v>
      </c>
      <c r="C52377" t="s">
        <v>181618</v>
      </c>
      <c r="D52377" t="s">
        <v>731</v>
      </c>
      <c r="E52377" t="s">
        <v>14</v>
      </c>
      <c r="F52377" t="s">
        <v>560</v>
      </c>
      <c r="G52377">
        <v>29</v>
      </c>
      <c r="H52377" t="s">
        <v>763</v>
      </c>
      <c r="I52377" t="s">
        <v>763</v>
      </c>
      <c r="J52377" s="1">
        <v>38355</v>
      </c>
      <c r="K52377" t="b">
        <f>IFERROR(VLOOKUP(F52377,english_mapping!A:B,2,FALSE),"NA")</f>
        <v>0</v>
      </c>
      <c r="L52377" t="str">
        <f t="shared" si="818"/>
        <v>Finance</v>
      </c>
    </row>
    <row r="52378" spans="1:12" x14ac:dyDescent="0.25">
      <c r="A52378" t="s">
        <v>181619</v>
      </c>
      <c r="B52378" t="s">
        <v>181620</v>
      </c>
      <c r="D52378" t="s">
        <v>45</v>
      </c>
      <c r="E52378" t="s">
        <v>14</v>
      </c>
      <c r="K52378" t="str">
        <f>IFERROR(VLOOKUP(F52378,english_mapping!A:B,2,FALSE),"NA")</f>
        <v>NA</v>
      </c>
      <c r="L52378" t="str">
        <f t="shared" si="818"/>
        <v>Games</v>
      </c>
    </row>
    <row r="52379" spans="1:12" x14ac:dyDescent="0.25">
      <c r="A52379" t="s">
        <v>181621</v>
      </c>
      <c r="B52379" t="s">
        <v>181622</v>
      </c>
      <c r="C52379" t="s">
        <v>181623</v>
      </c>
      <c r="D52379" t="s">
        <v>181624</v>
      </c>
      <c r="E52379" t="s">
        <v>109</v>
      </c>
      <c r="F52379" t="s">
        <v>21</v>
      </c>
      <c r="G52379" t="s">
        <v>285</v>
      </c>
      <c r="H52379" t="s">
        <v>1054</v>
      </c>
      <c r="I52379" t="s">
        <v>1054</v>
      </c>
      <c r="J52379" s="1">
        <v>38358</v>
      </c>
      <c r="K52379" t="b">
        <f>IFERROR(VLOOKUP(F52379,english_mapping!A:B,2,FALSE),"NA")</f>
        <v>1</v>
      </c>
      <c r="L52379" t="str">
        <f t="shared" si="818"/>
        <v>Communities</v>
      </c>
    </row>
    <row r="52380" spans="1:12" x14ac:dyDescent="0.25">
      <c r="A52380" t="s">
        <v>181625</v>
      </c>
      <c r="B52380" t="s">
        <v>181626</v>
      </c>
      <c r="C52380" t="s">
        <v>181627</v>
      </c>
      <c r="D52380" t="s">
        <v>181628</v>
      </c>
      <c r="E52380" t="s">
        <v>205</v>
      </c>
      <c r="F52380" t="s">
        <v>21</v>
      </c>
      <c r="G52380" t="s">
        <v>59</v>
      </c>
      <c r="H52380" t="s">
        <v>60</v>
      </c>
      <c r="I52380" t="s">
        <v>616</v>
      </c>
      <c r="J52380" s="1">
        <v>39448</v>
      </c>
      <c r="K52380" t="b">
        <f>IFERROR(VLOOKUP(F52380,english_mapping!A:B,2,FALSE),"NA")</f>
        <v>1</v>
      </c>
      <c r="L52380" t="str">
        <f t="shared" si="818"/>
        <v>Facebook Applications</v>
      </c>
    </row>
    <row r="52381" spans="1:12" x14ac:dyDescent="0.25">
      <c r="A52381" t="s">
        <v>181629</v>
      </c>
      <c r="B52381" t="s">
        <v>181630</v>
      </c>
      <c r="C52381" t="s">
        <v>181631</v>
      </c>
      <c r="D52381" t="s">
        <v>17662</v>
      </c>
      <c r="E52381" t="s">
        <v>14</v>
      </c>
      <c r="F52381" t="s">
        <v>161</v>
      </c>
      <c r="G52381" t="s">
        <v>162</v>
      </c>
      <c r="H52381" t="s">
        <v>163</v>
      </c>
      <c r="I52381" t="s">
        <v>163</v>
      </c>
      <c r="J52381" s="1">
        <v>39448</v>
      </c>
      <c r="K52381" t="b">
        <f>IFERROR(VLOOKUP(F52381,english_mapping!A:B,2,FALSE),"NA")</f>
        <v>0</v>
      </c>
      <c r="L52381" t="str">
        <f t="shared" si="818"/>
        <v>E-Commerce</v>
      </c>
    </row>
    <row r="52382" spans="1:12" x14ac:dyDescent="0.25">
      <c r="A52382" t="s">
        <v>181632</v>
      </c>
      <c r="B52382" t="s">
        <v>181633</v>
      </c>
      <c r="E52382" t="s">
        <v>14</v>
      </c>
      <c r="F52382" t="s">
        <v>21</v>
      </c>
      <c r="G52382" t="s">
        <v>101</v>
      </c>
      <c r="H52382" t="s">
        <v>102</v>
      </c>
      <c r="I52382" t="s">
        <v>103</v>
      </c>
      <c r="J52382" s="1">
        <v>36161</v>
      </c>
      <c r="K52382" t="b">
        <f>IFERROR(VLOOKUP(F52382,english_mapping!A:B,2,FALSE),"NA")</f>
        <v>1</v>
      </c>
      <c r="L52382">
        <f t="shared" si="818"/>
        <v>0</v>
      </c>
    </row>
    <row r="52383" spans="1:12" x14ac:dyDescent="0.25">
      <c r="A52383" t="s">
        <v>181634</v>
      </c>
      <c r="B52383" t="s">
        <v>181635</v>
      </c>
      <c r="C52383" t="s">
        <v>181636</v>
      </c>
      <c r="D52383" t="s">
        <v>654</v>
      </c>
      <c r="E52383" t="s">
        <v>14</v>
      </c>
      <c r="F52383" t="s">
        <v>21</v>
      </c>
      <c r="G52383" t="s">
        <v>379</v>
      </c>
      <c r="H52383" t="s">
        <v>380</v>
      </c>
      <c r="I52383" t="s">
        <v>380</v>
      </c>
      <c r="K52383" t="b">
        <f>IFERROR(VLOOKUP(F52383,english_mapping!A:B,2,FALSE),"NA")</f>
        <v>1</v>
      </c>
      <c r="L52383" t="str">
        <f t="shared" si="818"/>
        <v>News</v>
      </c>
    </row>
    <row r="52384" spans="1:12" x14ac:dyDescent="0.25">
      <c r="A52384" t="s">
        <v>181637</v>
      </c>
      <c r="B52384" t="s">
        <v>181638</v>
      </c>
      <c r="C52384" t="s">
        <v>181639</v>
      </c>
      <c r="D52384" t="s">
        <v>2541</v>
      </c>
      <c r="E52384" t="s">
        <v>14</v>
      </c>
      <c r="F52384" t="s">
        <v>21</v>
      </c>
      <c r="G52384" t="s">
        <v>101</v>
      </c>
      <c r="H52384" t="s">
        <v>1659</v>
      </c>
      <c r="I52384" t="s">
        <v>181640</v>
      </c>
      <c r="J52384" s="1">
        <v>40920</v>
      </c>
      <c r="K52384" t="b">
        <f>IFERROR(VLOOKUP(F52384,english_mapping!A:B,2,FALSE),"NA")</f>
        <v>1</v>
      </c>
      <c r="L52384" t="str">
        <f t="shared" si="818"/>
        <v>Advertising</v>
      </c>
    </row>
    <row r="52385" spans="1:12" x14ac:dyDescent="0.25">
      <c r="A52385" t="s">
        <v>181641</v>
      </c>
      <c r="B52385" t="s">
        <v>181642</v>
      </c>
      <c r="C52385" t="s">
        <v>181643</v>
      </c>
      <c r="D52385" t="s">
        <v>731</v>
      </c>
      <c r="E52385" t="s">
        <v>14</v>
      </c>
      <c r="F52385" t="s">
        <v>21</v>
      </c>
      <c r="G52385" t="s">
        <v>101</v>
      </c>
      <c r="H52385" t="s">
        <v>102</v>
      </c>
      <c r="I52385" t="s">
        <v>5448</v>
      </c>
      <c r="J52385" s="1">
        <v>40918</v>
      </c>
      <c r="K52385" t="b">
        <f>IFERROR(VLOOKUP(F52385,english_mapping!A:B,2,FALSE),"NA")</f>
        <v>1</v>
      </c>
      <c r="L52385" t="str">
        <f t="shared" si="818"/>
        <v>Finance</v>
      </c>
    </row>
    <row r="52386" spans="1:12" x14ac:dyDescent="0.25">
      <c r="A52386" t="s">
        <v>181644</v>
      </c>
      <c r="B52386" t="s">
        <v>181645</v>
      </c>
      <c r="C52386" t="s">
        <v>181646</v>
      </c>
      <c r="D52386" t="s">
        <v>181647</v>
      </c>
      <c r="E52386" t="s">
        <v>14</v>
      </c>
      <c r="F52386" t="s">
        <v>1151</v>
      </c>
      <c r="G52386">
        <v>23</v>
      </c>
      <c r="H52386" t="s">
        <v>3098</v>
      </c>
      <c r="I52386" t="s">
        <v>3098</v>
      </c>
      <c r="J52386" s="1">
        <v>39448</v>
      </c>
      <c r="K52386" t="b">
        <f>IFERROR(VLOOKUP(F52386,english_mapping!A:B,2,FALSE),"NA")</f>
        <v>0</v>
      </c>
      <c r="L52386" t="str">
        <f t="shared" si="818"/>
        <v>Blogging Platforms</v>
      </c>
    </row>
    <row r="52387" spans="1:12" x14ac:dyDescent="0.25">
      <c r="A52387" t="s">
        <v>181648</v>
      </c>
      <c r="B52387" t="s">
        <v>181649</v>
      </c>
      <c r="C52387" t="s">
        <v>181650</v>
      </c>
      <c r="D52387" t="s">
        <v>2541</v>
      </c>
      <c r="E52387" t="s">
        <v>205</v>
      </c>
      <c r="F52387" t="s">
        <v>21</v>
      </c>
      <c r="G52387" t="s">
        <v>59</v>
      </c>
      <c r="H52387" t="s">
        <v>60</v>
      </c>
      <c r="I52387" t="s">
        <v>1186</v>
      </c>
      <c r="J52387" t="s">
        <v>181651</v>
      </c>
      <c r="K52387" t="b">
        <f>IFERROR(VLOOKUP(F52387,english_mapping!A:B,2,FALSE),"NA")</f>
        <v>1</v>
      </c>
      <c r="L52387" t="str">
        <f t="shared" si="818"/>
        <v>Advertising</v>
      </c>
    </row>
    <row r="52388" spans="1:12" x14ac:dyDescent="0.25">
      <c r="A52388" t="s">
        <v>181652</v>
      </c>
      <c r="B52388" t="s">
        <v>181653</v>
      </c>
      <c r="C52388" t="s">
        <v>181654</v>
      </c>
      <c r="D52388" t="s">
        <v>181655</v>
      </c>
      <c r="E52388" t="s">
        <v>205</v>
      </c>
      <c r="F52388" t="s">
        <v>321</v>
      </c>
      <c r="G52388">
        <v>7</v>
      </c>
      <c r="H52388" t="s">
        <v>12030</v>
      </c>
      <c r="I52388" t="s">
        <v>181656</v>
      </c>
      <c r="J52388" s="1">
        <v>38353</v>
      </c>
      <c r="K52388" t="b">
        <f>IFERROR(VLOOKUP(F52388,english_mapping!A:B,2,FALSE),"NA")</f>
        <v>0</v>
      </c>
      <c r="L52388" t="str">
        <f t="shared" si="818"/>
        <v>Health Diagnostics</v>
      </c>
    </row>
    <row r="52389" spans="1:12" x14ac:dyDescent="0.25">
      <c r="A52389" t="s">
        <v>181657</v>
      </c>
      <c r="B52389" t="s">
        <v>181658</v>
      </c>
      <c r="C52389" t="s">
        <v>181659</v>
      </c>
      <c r="D52389" t="s">
        <v>181660</v>
      </c>
      <c r="E52389" t="s">
        <v>14</v>
      </c>
      <c r="F52389" t="s">
        <v>124</v>
      </c>
      <c r="G52389" t="s">
        <v>125</v>
      </c>
      <c r="H52389" t="s">
        <v>126</v>
      </c>
      <c r="I52389" t="s">
        <v>126</v>
      </c>
      <c r="J52389" s="1">
        <v>40544</v>
      </c>
      <c r="K52389" t="b">
        <f>IFERROR(VLOOKUP(F52389,english_mapping!A:B,2,FALSE),"NA")</f>
        <v>1</v>
      </c>
      <c r="L52389" t="str">
        <f t="shared" si="818"/>
        <v>Events</v>
      </c>
    </row>
    <row r="52390" spans="1:12" x14ac:dyDescent="0.25">
      <c r="A52390" t="s">
        <v>181661</v>
      </c>
      <c r="B52390" t="s">
        <v>181662</v>
      </c>
      <c r="C52390" t="s">
        <v>181663</v>
      </c>
      <c r="D52390" t="s">
        <v>181664</v>
      </c>
      <c r="E52390" t="s">
        <v>14</v>
      </c>
      <c r="F52390" t="s">
        <v>124</v>
      </c>
      <c r="G52390" t="s">
        <v>125</v>
      </c>
      <c r="H52390" t="s">
        <v>126</v>
      </c>
      <c r="I52390" t="s">
        <v>126</v>
      </c>
      <c r="J52390" s="1">
        <v>39448</v>
      </c>
      <c r="K52390" t="b">
        <f>IFERROR(VLOOKUP(F52390,english_mapping!A:B,2,FALSE),"NA")</f>
        <v>1</v>
      </c>
      <c r="L52390" t="str">
        <f t="shared" si="818"/>
        <v>Financial Exchanges</v>
      </c>
    </row>
    <row r="52391" spans="1:12" x14ac:dyDescent="0.25">
      <c r="A52391" t="s">
        <v>181665</v>
      </c>
      <c r="B52391" t="s">
        <v>181666</v>
      </c>
      <c r="C52391" t="s">
        <v>181667</v>
      </c>
      <c r="D52391" t="s">
        <v>1014</v>
      </c>
      <c r="E52391" t="s">
        <v>14</v>
      </c>
      <c r="F52391" t="s">
        <v>21</v>
      </c>
      <c r="G52391" t="s">
        <v>59</v>
      </c>
      <c r="H52391" t="s">
        <v>60</v>
      </c>
      <c r="I52391" t="s">
        <v>66</v>
      </c>
      <c r="J52391" s="1">
        <v>41640</v>
      </c>
      <c r="K52391" t="b">
        <f>IFERROR(VLOOKUP(F52391,english_mapping!A:B,2,FALSE),"NA")</f>
        <v>1</v>
      </c>
      <c r="L52391" t="str">
        <f t="shared" si="818"/>
        <v>Transportation</v>
      </c>
    </row>
    <row r="52392" spans="1:12" x14ac:dyDescent="0.25">
      <c r="A52392" t="s">
        <v>181668</v>
      </c>
      <c r="B52392" t="s">
        <v>181669</v>
      </c>
      <c r="C52392" t="s">
        <v>181670</v>
      </c>
      <c r="D52392" t="s">
        <v>181671</v>
      </c>
      <c r="E52392" t="s">
        <v>14</v>
      </c>
      <c r="F52392" t="s">
        <v>21</v>
      </c>
      <c r="G52392" t="s">
        <v>101</v>
      </c>
      <c r="H52392" t="s">
        <v>102</v>
      </c>
      <c r="I52392" t="s">
        <v>103</v>
      </c>
      <c r="J52392" s="1">
        <v>40461</v>
      </c>
      <c r="K52392" t="b">
        <f>IFERROR(VLOOKUP(F52392,english_mapping!A:B,2,FALSE),"NA")</f>
        <v>1</v>
      </c>
      <c r="L52392" t="str">
        <f t="shared" si="818"/>
        <v>Celebrity</v>
      </c>
    </row>
    <row r="52393" spans="1:12" x14ac:dyDescent="0.25">
      <c r="A52393" t="s">
        <v>181672</v>
      </c>
      <c r="B52393" t="s">
        <v>181669</v>
      </c>
      <c r="C52393" t="s">
        <v>181673</v>
      </c>
      <c r="D52393" t="s">
        <v>181674</v>
      </c>
      <c r="E52393" t="s">
        <v>14</v>
      </c>
      <c r="F52393" t="s">
        <v>2175</v>
      </c>
      <c r="G52393">
        <v>13</v>
      </c>
      <c r="H52393" t="s">
        <v>2176</v>
      </c>
      <c r="I52393" t="s">
        <v>2176</v>
      </c>
      <c r="J52393" s="1">
        <v>40545</v>
      </c>
      <c r="K52393" t="b">
        <f>IFERROR(VLOOKUP(F52393,english_mapping!A:B,2,FALSE),"NA")</f>
        <v>0</v>
      </c>
      <c r="L52393" t="str">
        <f t="shared" si="818"/>
        <v>B2B</v>
      </c>
    </row>
    <row r="52394" spans="1:12" x14ac:dyDescent="0.25">
      <c r="A52394" t="s">
        <v>181675</v>
      </c>
      <c r="B52394" t="s">
        <v>181676</v>
      </c>
      <c r="C52394" t="s">
        <v>181677</v>
      </c>
      <c r="D52394" t="s">
        <v>123</v>
      </c>
      <c r="E52394" t="s">
        <v>14</v>
      </c>
      <c r="F52394" t="s">
        <v>33</v>
      </c>
      <c r="G52394">
        <v>22</v>
      </c>
      <c r="H52394" t="s">
        <v>34</v>
      </c>
      <c r="I52394" t="s">
        <v>34</v>
      </c>
      <c r="K52394" t="b">
        <f>IFERROR(VLOOKUP(F52394,english_mapping!A:B,2,FALSE),"NA")</f>
        <v>0</v>
      </c>
      <c r="L52394" t="str">
        <f t="shared" si="818"/>
        <v>Education</v>
      </c>
    </row>
    <row r="52395" spans="1:12" x14ac:dyDescent="0.25">
      <c r="A52395" t="s">
        <v>181678</v>
      </c>
      <c r="B52395" t="s">
        <v>181679</v>
      </c>
      <c r="C52395" t="s">
        <v>181680</v>
      </c>
      <c r="D52395" t="s">
        <v>2541</v>
      </c>
      <c r="E52395" t="s">
        <v>14</v>
      </c>
      <c r="F52395" t="s">
        <v>12573</v>
      </c>
      <c r="G52395">
        <v>1</v>
      </c>
      <c r="H52395" t="s">
        <v>12574</v>
      </c>
      <c r="I52395" t="s">
        <v>12574</v>
      </c>
      <c r="J52395" s="1">
        <v>39448</v>
      </c>
      <c r="K52395" t="b">
        <f>IFERROR(VLOOKUP(F52395,english_mapping!A:B,2,FALSE),"NA")</f>
        <v>0</v>
      </c>
      <c r="L52395" t="str">
        <f t="shared" si="818"/>
        <v>Advertising</v>
      </c>
    </row>
    <row r="52396" spans="1:12" x14ac:dyDescent="0.25">
      <c r="A52396" t="s">
        <v>181681</v>
      </c>
      <c r="B52396" t="s">
        <v>181682</v>
      </c>
      <c r="C52396" t="s">
        <v>181683</v>
      </c>
      <c r="D52396" t="s">
        <v>181684</v>
      </c>
      <c r="E52396" t="s">
        <v>14</v>
      </c>
      <c r="F52396" t="s">
        <v>161</v>
      </c>
      <c r="G52396" t="s">
        <v>162</v>
      </c>
      <c r="H52396" t="s">
        <v>163</v>
      </c>
      <c r="I52396" t="s">
        <v>163</v>
      </c>
      <c r="J52396" s="1">
        <v>36892</v>
      </c>
      <c r="K52396" t="b">
        <f>IFERROR(VLOOKUP(F52396,english_mapping!A:B,2,FALSE),"NA")</f>
        <v>0</v>
      </c>
      <c r="L52396" t="str">
        <f t="shared" si="818"/>
        <v>Advertising</v>
      </c>
    </row>
    <row r="52397" spans="1:12" x14ac:dyDescent="0.25">
      <c r="A52397" t="s">
        <v>181685</v>
      </c>
      <c r="B52397" t="s">
        <v>181686</v>
      </c>
      <c r="C52397" t="s">
        <v>181687</v>
      </c>
      <c r="D52397" t="s">
        <v>181688</v>
      </c>
      <c r="E52397" t="s">
        <v>14</v>
      </c>
      <c r="K52397" t="str">
        <f>IFERROR(VLOOKUP(F52397,english_mapping!A:B,2,FALSE),"NA")</f>
        <v>NA</v>
      </c>
      <c r="L52397" t="str">
        <f t="shared" si="818"/>
        <v>Application Platforms</v>
      </c>
    </row>
    <row r="52398" spans="1:12" x14ac:dyDescent="0.25">
      <c r="A52398" t="s">
        <v>181689</v>
      </c>
      <c r="B52398" t="s">
        <v>181690</v>
      </c>
      <c r="C52398" t="s">
        <v>181691</v>
      </c>
      <c r="D52398" t="s">
        <v>160760</v>
      </c>
      <c r="E52398" t="s">
        <v>14</v>
      </c>
      <c r="F52398" t="s">
        <v>124</v>
      </c>
      <c r="G52398" t="s">
        <v>5541</v>
      </c>
      <c r="H52398" t="s">
        <v>5542</v>
      </c>
      <c r="I52398" t="s">
        <v>5542</v>
      </c>
      <c r="J52398" s="1">
        <v>41275</v>
      </c>
      <c r="K52398" t="b">
        <f>IFERROR(VLOOKUP(F52398,english_mapping!A:B,2,FALSE),"NA")</f>
        <v>1</v>
      </c>
      <c r="L52398" t="str">
        <f t="shared" si="818"/>
        <v>Communications Hardware</v>
      </c>
    </row>
    <row r="52399" spans="1:12" x14ac:dyDescent="0.25">
      <c r="A52399" t="s">
        <v>181692</v>
      </c>
      <c r="B52399" t="s">
        <v>181693</v>
      </c>
      <c r="C52399" t="s">
        <v>181694</v>
      </c>
      <c r="D52399" t="s">
        <v>181695</v>
      </c>
      <c r="E52399" t="s">
        <v>14</v>
      </c>
      <c r="F52399" t="s">
        <v>21</v>
      </c>
      <c r="G52399" t="s">
        <v>84</v>
      </c>
      <c r="H52399" t="s">
        <v>85</v>
      </c>
      <c r="I52399" t="s">
        <v>121815</v>
      </c>
      <c r="J52399" s="1">
        <v>40544</v>
      </c>
      <c r="K52399" t="b">
        <f>IFERROR(VLOOKUP(F52399,english_mapping!A:B,2,FALSE),"NA")</f>
        <v>1</v>
      </c>
      <c r="L52399" t="str">
        <f t="shared" si="818"/>
        <v>Active Lifestyle</v>
      </c>
    </row>
    <row r="52400" spans="1:12" x14ac:dyDescent="0.25">
      <c r="A52400" t="s">
        <v>181696</v>
      </c>
      <c r="B52400" t="s">
        <v>181697</v>
      </c>
      <c r="C52400" t="s">
        <v>181698</v>
      </c>
      <c r="D52400" t="s">
        <v>45</v>
      </c>
      <c r="E52400" t="s">
        <v>205</v>
      </c>
      <c r="F52400" t="s">
        <v>1340</v>
      </c>
      <c r="G52400">
        <v>16</v>
      </c>
      <c r="H52400" t="s">
        <v>1341</v>
      </c>
      <c r="I52400" t="s">
        <v>1341</v>
      </c>
      <c r="K52400" t="b">
        <f>IFERROR(VLOOKUP(F52400,english_mapping!A:B,2,FALSE),"NA")</f>
        <v>0</v>
      </c>
      <c r="L52400" t="str">
        <f t="shared" si="818"/>
        <v>Games</v>
      </c>
    </row>
    <row r="52401" spans="1:12" x14ac:dyDescent="0.25">
      <c r="A52401" t="s">
        <v>181699</v>
      </c>
      <c r="B52401" t="s">
        <v>181700</v>
      </c>
      <c r="C52401" t="s">
        <v>181701</v>
      </c>
      <c r="D52401" t="s">
        <v>123</v>
      </c>
      <c r="E52401" t="s">
        <v>14</v>
      </c>
      <c r="F52401" t="s">
        <v>21</v>
      </c>
      <c r="G52401" t="s">
        <v>101</v>
      </c>
      <c r="H52401" t="s">
        <v>102</v>
      </c>
      <c r="I52401" t="s">
        <v>103</v>
      </c>
      <c r="J52401" s="1">
        <v>40919</v>
      </c>
      <c r="K52401" t="b">
        <f>IFERROR(VLOOKUP(F52401,english_mapping!A:B,2,FALSE),"NA")</f>
        <v>1</v>
      </c>
      <c r="L52401" t="str">
        <f t="shared" si="818"/>
        <v>Education</v>
      </c>
    </row>
    <row r="52402" spans="1:12" x14ac:dyDescent="0.25">
      <c r="A52402" t="s">
        <v>181702</v>
      </c>
      <c r="B52402" t="s">
        <v>181703</v>
      </c>
      <c r="C52402" t="s">
        <v>181704</v>
      </c>
      <c r="D52402" t="s">
        <v>2541</v>
      </c>
      <c r="E52402" t="s">
        <v>14</v>
      </c>
      <c r="F52402" t="s">
        <v>462</v>
      </c>
      <c r="G52402">
        <v>48</v>
      </c>
      <c r="H52402" t="s">
        <v>463</v>
      </c>
      <c r="I52402" t="s">
        <v>463</v>
      </c>
      <c r="J52402" s="1">
        <v>35796</v>
      </c>
      <c r="K52402" t="b">
        <f>IFERROR(VLOOKUP(F52402,english_mapping!A:B,2,FALSE),"NA")</f>
        <v>0</v>
      </c>
      <c r="L52402" t="str">
        <f t="shared" si="818"/>
        <v>Advertising</v>
      </c>
    </row>
    <row r="52403" spans="1:12" x14ac:dyDescent="0.25">
      <c r="A52403" t="s">
        <v>181705</v>
      </c>
      <c r="B52403" t="s">
        <v>181706</v>
      </c>
      <c r="C52403" t="s">
        <v>181707</v>
      </c>
      <c r="D52403" t="s">
        <v>1014</v>
      </c>
      <c r="E52403" t="s">
        <v>14</v>
      </c>
      <c r="F52403" t="s">
        <v>15</v>
      </c>
      <c r="G52403">
        <v>16</v>
      </c>
      <c r="H52403" t="s">
        <v>8108</v>
      </c>
      <c r="I52403" t="s">
        <v>8108</v>
      </c>
      <c r="K52403" t="b">
        <f>IFERROR(VLOOKUP(F52403,english_mapping!A:B,2,FALSE),"NA")</f>
        <v>1</v>
      </c>
      <c r="L52403" t="str">
        <f t="shared" si="818"/>
        <v>Transportation</v>
      </c>
    </row>
    <row r="52404" spans="1:12" x14ac:dyDescent="0.25">
      <c r="A52404" t="s">
        <v>181708</v>
      </c>
      <c r="B52404" t="s">
        <v>181709</v>
      </c>
      <c r="C52404" t="s">
        <v>181710</v>
      </c>
      <c r="D52404" t="s">
        <v>58</v>
      </c>
      <c r="E52404" t="s">
        <v>14</v>
      </c>
      <c r="F52404" t="s">
        <v>124</v>
      </c>
      <c r="G52404" t="s">
        <v>125</v>
      </c>
      <c r="H52404" t="s">
        <v>126</v>
      </c>
      <c r="I52404" t="s">
        <v>126</v>
      </c>
      <c r="K52404" t="b">
        <f>IFERROR(VLOOKUP(F52404,english_mapping!A:B,2,FALSE),"NA")</f>
        <v>1</v>
      </c>
      <c r="L52404" t="str">
        <f t="shared" si="818"/>
        <v>Analytics</v>
      </c>
    </row>
    <row r="52405" spans="1:12" x14ac:dyDescent="0.25">
      <c r="A52405" t="s">
        <v>181711</v>
      </c>
      <c r="B52405" t="s">
        <v>181712</v>
      </c>
      <c r="C52405" t="s">
        <v>181713</v>
      </c>
      <c r="E52405" t="s">
        <v>14</v>
      </c>
      <c r="K52405" t="str">
        <f>IFERROR(VLOOKUP(F52405,english_mapping!A:B,2,FALSE),"NA")</f>
        <v>NA</v>
      </c>
      <c r="L52405">
        <f t="shared" si="818"/>
        <v>0</v>
      </c>
    </row>
    <row r="52406" spans="1:12" x14ac:dyDescent="0.25">
      <c r="A52406" t="s">
        <v>181714</v>
      </c>
      <c r="B52406" t="s">
        <v>181715</v>
      </c>
      <c r="C52406" t="s">
        <v>181716</v>
      </c>
      <c r="D52406" t="s">
        <v>428</v>
      </c>
      <c r="E52406" t="s">
        <v>14</v>
      </c>
      <c r="F52406" t="s">
        <v>21</v>
      </c>
      <c r="G52406" t="s">
        <v>154</v>
      </c>
      <c r="H52406" t="s">
        <v>242</v>
      </c>
      <c r="I52406" t="s">
        <v>242</v>
      </c>
      <c r="J52406" s="1">
        <v>37622</v>
      </c>
      <c r="K52406" t="b">
        <f>IFERROR(VLOOKUP(F52406,english_mapping!A:B,2,FALSE),"NA")</f>
        <v>1</v>
      </c>
      <c r="L52406" t="str">
        <f t="shared" si="818"/>
        <v>Travel</v>
      </c>
    </row>
    <row r="52407" spans="1:12" x14ac:dyDescent="0.25">
      <c r="A52407" t="s">
        <v>181717</v>
      </c>
      <c r="B52407" t="s">
        <v>181718</v>
      </c>
      <c r="D52407" t="s">
        <v>181719</v>
      </c>
      <c r="E52407" t="s">
        <v>14</v>
      </c>
      <c r="K52407" t="str">
        <f>IFERROR(VLOOKUP(F52407,english_mapping!A:B,2,FALSE),"NA")</f>
        <v>NA</v>
      </c>
      <c r="L52407" t="str">
        <f t="shared" si="818"/>
        <v>Advertising</v>
      </c>
    </row>
    <row r="52408" spans="1:12" x14ac:dyDescent="0.25">
      <c r="A52408" t="s">
        <v>181720</v>
      </c>
      <c r="B52408" t="s">
        <v>181721</v>
      </c>
      <c r="C52408" t="s">
        <v>181722</v>
      </c>
      <c r="D52408" t="s">
        <v>11692</v>
      </c>
      <c r="E52408" t="s">
        <v>14</v>
      </c>
      <c r="F52408" t="s">
        <v>46</v>
      </c>
      <c r="H52408" t="s">
        <v>47</v>
      </c>
      <c r="I52408" t="s">
        <v>47</v>
      </c>
      <c r="K52408" t="b">
        <f>IFERROR(VLOOKUP(F52408,english_mapping!A:B,2,FALSE),"NA")</f>
        <v>0</v>
      </c>
      <c r="L52408" t="str">
        <f t="shared" si="818"/>
        <v>Home Automation</v>
      </c>
    </row>
    <row r="52409" spans="1:12" x14ac:dyDescent="0.25">
      <c r="A52409" t="s">
        <v>181723</v>
      </c>
      <c r="B52409" t="s">
        <v>181724</v>
      </c>
      <c r="C52409" t="s">
        <v>181725</v>
      </c>
      <c r="D52409" t="s">
        <v>1795</v>
      </c>
      <c r="E52409" t="s">
        <v>14</v>
      </c>
      <c r="F52409" t="s">
        <v>5036</v>
      </c>
      <c r="G52409">
        <v>9</v>
      </c>
      <c r="H52409" t="s">
        <v>7532</v>
      </c>
      <c r="I52409" t="s">
        <v>7532</v>
      </c>
      <c r="J52409" s="1">
        <v>41282</v>
      </c>
      <c r="K52409" t="b">
        <f>IFERROR(VLOOKUP(F52409,english_mapping!A:B,2,FALSE),"NA")</f>
        <v>0</v>
      </c>
      <c r="L52409" t="str">
        <f t="shared" si="818"/>
        <v>Aerospace</v>
      </c>
    </row>
    <row r="52410" spans="1:12" x14ac:dyDescent="0.25">
      <c r="A52410" t="s">
        <v>181726</v>
      </c>
      <c r="B52410" t="s">
        <v>181727</v>
      </c>
      <c r="C52410" t="s">
        <v>181728</v>
      </c>
      <c r="D52410" t="s">
        <v>181729</v>
      </c>
      <c r="E52410" t="s">
        <v>14</v>
      </c>
      <c r="F52410" t="s">
        <v>52</v>
      </c>
      <c r="G52410" t="s">
        <v>4580</v>
      </c>
      <c r="H52410" t="s">
        <v>6372</v>
      </c>
      <c r="I52410" t="s">
        <v>6372</v>
      </c>
      <c r="J52410" s="1">
        <v>31778</v>
      </c>
      <c r="K52410" t="b">
        <f>IFERROR(VLOOKUP(F52410,english_mapping!A:B,2,FALSE),"NA")</f>
        <v>1</v>
      </c>
      <c r="L52410" t="str">
        <f t="shared" si="818"/>
        <v>Virtual Workforces</v>
      </c>
    </row>
    <row r="52411" spans="1:12" x14ac:dyDescent="0.25">
      <c r="A52411" t="s">
        <v>181730</v>
      </c>
      <c r="B52411" t="s">
        <v>181731</v>
      </c>
      <c r="C52411" t="s">
        <v>181732</v>
      </c>
      <c r="D52411" t="s">
        <v>73155</v>
      </c>
      <c r="E52411" t="s">
        <v>14</v>
      </c>
      <c r="F52411" t="s">
        <v>408</v>
      </c>
      <c r="G52411">
        <v>40</v>
      </c>
      <c r="H52411" t="s">
        <v>1001</v>
      </c>
      <c r="I52411" t="s">
        <v>1001</v>
      </c>
      <c r="K52411" t="b">
        <f>IFERROR(VLOOKUP(F52411,english_mapping!A:B,2,FALSE),"NA")</f>
        <v>0</v>
      </c>
      <c r="L52411" t="str">
        <f t="shared" si="818"/>
        <v>Education</v>
      </c>
    </row>
    <row r="52412" spans="1:12" x14ac:dyDescent="0.25">
      <c r="A52412" t="s">
        <v>181733</v>
      </c>
      <c r="B52412" t="s">
        <v>181734</v>
      </c>
      <c r="C52412" t="s">
        <v>181735</v>
      </c>
      <c r="D52412" t="s">
        <v>780</v>
      </c>
      <c r="E52412" t="s">
        <v>14</v>
      </c>
      <c r="F52412" t="s">
        <v>21</v>
      </c>
      <c r="G52412" t="s">
        <v>1262</v>
      </c>
      <c r="H52412" t="s">
        <v>1263</v>
      </c>
      <c r="I52412" t="s">
        <v>28158</v>
      </c>
      <c r="J52412" s="1">
        <v>39814</v>
      </c>
      <c r="K52412" t="b">
        <f>IFERROR(VLOOKUP(F52412,english_mapping!A:B,2,FALSE),"NA")</f>
        <v>1</v>
      </c>
      <c r="L52412" t="str">
        <f t="shared" si="818"/>
        <v>Clean Technology</v>
      </c>
    </row>
    <row r="52413" spans="1:12" x14ac:dyDescent="0.25">
      <c r="A52413" t="s">
        <v>181736</v>
      </c>
      <c r="B52413" t="s">
        <v>181737</v>
      </c>
      <c r="C52413" t="s">
        <v>181738</v>
      </c>
      <c r="D52413" t="s">
        <v>1416</v>
      </c>
      <c r="E52413" t="s">
        <v>14</v>
      </c>
      <c r="F52413" t="s">
        <v>52</v>
      </c>
      <c r="G52413" t="s">
        <v>200</v>
      </c>
      <c r="H52413" t="s">
        <v>201</v>
      </c>
      <c r="I52413" t="s">
        <v>36560</v>
      </c>
      <c r="K52413" t="b">
        <f>IFERROR(VLOOKUP(F52413,english_mapping!A:B,2,FALSE),"NA")</f>
        <v>1</v>
      </c>
      <c r="L52413" t="str">
        <f t="shared" si="818"/>
        <v>Semiconductors</v>
      </c>
    </row>
    <row r="52414" spans="1:12" x14ac:dyDescent="0.25">
      <c r="A52414" t="s">
        <v>181739</v>
      </c>
      <c r="B52414" t="s">
        <v>181740</v>
      </c>
      <c r="C52414" t="s">
        <v>181741</v>
      </c>
      <c r="D52414" t="s">
        <v>755</v>
      </c>
      <c r="E52414" t="s">
        <v>14</v>
      </c>
      <c r="F52414" t="s">
        <v>365</v>
      </c>
      <c r="G52414">
        <v>28</v>
      </c>
      <c r="H52414" t="s">
        <v>5824</v>
      </c>
      <c r="I52414" t="s">
        <v>5825</v>
      </c>
      <c r="J52414" s="1">
        <v>36165</v>
      </c>
      <c r="K52414" t="b">
        <f>IFERROR(VLOOKUP(F52414,english_mapping!A:B,2,FALSE),"NA")</f>
        <v>0</v>
      </c>
      <c r="L52414" t="str">
        <f t="shared" si="818"/>
        <v>Hardware + Software</v>
      </c>
    </row>
    <row r="52415" spans="1:12" x14ac:dyDescent="0.25">
      <c r="A52415" t="s">
        <v>181742</v>
      </c>
      <c r="B52415" t="s">
        <v>181743</v>
      </c>
      <c r="D52415" t="s">
        <v>181744</v>
      </c>
      <c r="E52415" t="s">
        <v>205</v>
      </c>
      <c r="J52415" t="s">
        <v>611</v>
      </c>
      <c r="K52415" t="str">
        <f>IFERROR(VLOOKUP(F52415,english_mapping!A:B,2,FALSE),"NA")</f>
        <v>NA</v>
      </c>
      <c r="L52415" t="str">
        <f t="shared" si="818"/>
        <v>Analytics</v>
      </c>
    </row>
    <row r="52416" spans="1:12" x14ac:dyDescent="0.25">
      <c r="A52416" t="s">
        <v>181745</v>
      </c>
      <c r="B52416" t="s">
        <v>181746</v>
      </c>
      <c r="C52416" t="s">
        <v>181747</v>
      </c>
      <c r="D52416" t="s">
        <v>181748</v>
      </c>
      <c r="E52416" t="s">
        <v>14</v>
      </c>
      <c r="F52416" t="s">
        <v>21</v>
      </c>
      <c r="G52416" t="s">
        <v>285</v>
      </c>
      <c r="H52416" t="s">
        <v>1054</v>
      </c>
      <c r="I52416" t="s">
        <v>1054</v>
      </c>
      <c r="J52416" s="1">
        <v>38353</v>
      </c>
      <c r="K52416" t="b">
        <f>IFERROR(VLOOKUP(F52416,english_mapping!A:B,2,FALSE),"NA")</f>
        <v>1</v>
      </c>
      <c r="L52416" t="str">
        <f t="shared" si="818"/>
        <v>Consumer Goods</v>
      </c>
    </row>
    <row r="52417" spans="1:12" x14ac:dyDescent="0.25">
      <c r="A52417" t="s">
        <v>181749</v>
      </c>
      <c r="B52417" t="s">
        <v>181750</v>
      </c>
      <c r="C52417" t="s">
        <v>181751</v>
      </c>
      <c r="D52417" t="s">
        <v>181752</v>
      </c>
      <c r="E52417" t="s">
        <v>14</v>
      </c>
      <c r="F52417" t="s">
        <v>21</v>
      </c>
      <c r="G52417" t="s">
        <v>379</v>
      </c>
      <c r="H52417" t="s">
        <v>1239</v>
      </c>
      <c r="I52417" t="s">
        <v>1239</v>
      </c>
      <c r="J52417" s="1">
        <v>36892</v>
      </c>
      <c r="K52417" t="b">
        <f>IFERROR(VLOOKUP(F52417,english_mapping!A:B,2,FALSE),"NA")</f>
        <v>1</v>
      </c>
      <c r="L52417" t="str">
        <f t="shared" si="818"/>
        <v>Curated Web</v>
      </c>
    </row>
    <row r="52418" spans="1:12" x14ac:dyDescent="0.25">
      <c r="A52418" t="s">
        <v>181753</v>
      </c>
      <c r="B52418" t="s">
        <v>181754</v>
      </c>
      <c r="C52418" t="s">
        <v>181755</v>
      </c>
      <c r="D52418" t="s">
        <v>45</v>
      </c>
      <c r="E52418" t="s">
        <v>14</v>
      </c>
      <c r="F52418" t="s">
        <v>21</v>
      </c>
      <c r="G52418" t="s">
        <v>77</v>
      </c>
      <c r="H52418" t="s">
        <v>1804</v>
      </c>
      <c r="I52418" t="s">
        <v>1804</v>
      </c>
      <c r="J52418" s="1">
        <v>40909</v>
      </c>
      <c r="K52418" t="b">
        <f>IFERROR(VLOOKUP(F52418,english_mapping!A:B,2,FALSE),"NA")</f>
        <v>1</v>
      </c>
      <c r="L52418" t="str">
        <f t="shared" si="818"/>
        <v>Games</v>
      </c>
    </row>
    <row r="52419" spans="1:12" x14ac:dyDescent="0.25">
      <c r="A52419" t="s">
        <v>181756</v>
      </c>
      <c r="B52419" t="s">
        <v>181757</v>
      </c>
      <c r="C52419" t="s">
        <v>181758</v>
      </c>
      <c r="D52419" t="s">
        <v>32</v>
      </c>
      <c r="E52419" t="s">
        <v>14</v>
      </c>
      <c r="F52419" t="s">
        <v>21</v>
      </c>
      <c r="G52419" t="s">
        <v>59</v>
      </c>
      <c r="H52419" t="s">
        <v>6651</v>
      </c>
      <c r="I52419" t="s">
        <v>181759</v>
      </c>
      <c r="J52419" s="1">
        <v>40179</v>
      </c>
      <c r="K52419" t="b">
        <f>IFERROR(VLOOKUP(F52419,english_mapping!A:B,2,FALSE),"NA")</f>
        <v>1</v>
      </c>
      <c r="L52419" t="str">
        <f t="shared" si="818"/>
        <v>Curated Web</v>
      </c>
    </row>
    <row r="52420" spans="1:12" x14ac:dyDescent="0.25">
      <c r="A52420" t="s">
        <v>181760</v>
      </c>
      <c r="B52420" t="s">
        <v>181761</v>
      </c>
      <c r="D52420" t="s">
        <v>4017</v>
      </c>
      <c r="E52420" t="s">
        <v>14</v>
      </c>
      <c r="F52420" t="s">
        <v>21</v>
      </c>
      <c r="G52420" t="s">
        <v>84</v>
      </c>
      <c r="H52420" t="s">
        <v>3647</v>
      </c>
      <c r="I52420" t="s">
        <v>2758</v>
      </c>
      <c r="J52420" t="s">
        <v>181762</v>
      </c>
      <c r="K52420" t="b">
        <f>IFERROR(VLOOKUP(F52420,english_mapping!A:B,2,FALSE),"NA")</f>
        <v>1</v>
      </c>
      <c r="L52420" t="str">
        <f t="shared" ref="L52420:L52483" si="819">IFERROR(LEFT(D52420,(FIND("|",D52420))-1),D52420)</f>
        <v>Public Relations</v>
      </c>
    </row>
    <row r="52421" spans="1:12" x14ac:dyDescent="0.25">
      <c r="A52421" t="s">
        <v>181763</v>
      </c>
      <c r="B52421" t="s">
        <v>181764</v>
      </c>
      <c r="C52421" t="s">
        <v>181765</v>
      </c>
      <c r="D52421" t="s">
        <v>1275</v>
      </c>
      <c r="E52421" t="s">
        <v>14</v>
      </c>
      <c r="F52421" t="s">
        <v>124</v>
      </c>
      <c r="G52421" t="s">
        <v>5519</v>
      </c>
      <c r="H52421" t="s">
        <v>3296</v>
      </c>
      <c r="I52421" t="s">
        <v>181766</v>
      </c>
      <c r="J52421" s="1">
        <v>36892</v>
      </c>
      <c r="K52421" t="b">
        <f>IFERROR(VLOOKUP(F52421,english_mapping!A:B,2,FALSE),"NA")</f>
        <v>1</v>
      </c>
      <c r="L52421" t="str">
        <f t="shared" si="819"/>
        <v>Health Care</v>
      </c>
    </row>
    <row r="52422" spans="1:12" x14ac:dyDescent="0.25">
      <c r="A52422" t="s">
        <v>181767</v>
      </c>
      <c r="B52422" t="s">
        <v>181768</v>
      </c>
      <c r="C52422" t="s">
        <v>181769</v>
      </c>
      <c r="D52422" t="s">
        <v>181770</v>
      </c>
      <c r="E52422" t="s">
        <v>14</v>
      </c>
      <c r="F52422" t="s">
        <v>21</v>
      </c>
      <c r="G52422" t="s">
        <v>101</v>
      </c>
      <c r="H52422" t="s">
        <v>102</v>
      </c>
      <c r="I52422" t="s">
        <v>103</v>
      </c>
      <c r="J52422" t="s">
        <v>10063</v>
      </c>
      <c r="K52422" t="b">
        <f>IFERROR(VLOOKUP(F52422,english_mapping!A:B,2,FALSE),"NA")</f>
        <v>1</v>
      </c>
      <c r="L52422" t="str">
        <f t="shared" si="819"/>
        <v>Big Data Analytics</v>
      </c>
    </row>
    <row r="52423" spans="1:12" x14ac:dyDescent="0.25">
      <c r="A52423" t="s">
        <v>181771</v>
      </c>
      <c r="B52423" t="s">
        <v>181772</v>
      </c>
      <c r="C52423" t="s">
        <v>181773</v>
      </c>
      <c r="D52423" t="s">
        <v>780</v>
      </c>
      <c r="E52423" t="s">
        <v>14</v>
      </c>
      <c r="F52423" t="s">
        <v>1087</v>
      </c>
      <c r="G52423">
        <v>2</v>
      </c>
      <c r="H52423" t="s">
        <v>1737</v>
      </c>
      <c r="I52423" t="s">
        <v>181774</v>
      </c>
      <c r="K52423" t="b">
        <f>IFERROR(VLOOKUP(F52423,english_mapping!A:B,2,FALSE),"NA")</f>
        <v>0</v>
      </c>
      <c r="L52423" t="str">
        <f t="shared" si="819"/>
        <v>Clean Technology</v>
      </c>
    </row>
    <row r="52424" spans="1:12" x14ac:dyDescent="0.25">
      <c r="A52424" t="s">
        <v>181775</v>
      </c>
      <c r="B52424" t="s">
        <v>181776</v>
      </c>
      <c r="C52424" t="s">
        <v>181777</v>
      </c>
      <c r="D52424" t="s">
        <v>1538</v>
      </c>
      <c r="E52424" t="s">
        <v>14</v>
      </c>
      <c r="F52424" t="s">
        <v>21</v>
      </c>
      <c r="G52424" t="s">
        <v>117</v>
      </c>
      <c r="H52424" t="s">
        <v>535</v>
      </c>
      <c r="I52424" t="s">
        <v>56643</v>
      </c>
      <c r="J52424" s="1">
        <v>39448</v>
      </c>
      <c r="K52424" t="b">
        <f>IFERROR(VLOOKUP(F52424,english_mapping!A:B,2,FALSE),"NA")</f>
        <v>1</v>
      </c>
      <c r="L52424" t="str">
        <f t="shared" si="819"/>
        <v>Security</v>
      </c>
    </row>
    <row r="52425" spans="1:12" x14ac:dyDescent="0.25">
      <c r="A52425" t="s">
        <v>181778</v>
      </c>
      <c r="B52425" t="s">
        <v>181779</v>
      </c>
      <c r="C52425" t="s">
        <v>181780</v>
      </c>
      <c r="D52425" t="s">
        <v>181781</v>
      </c>
      <c r="E52425" t="s">
        <v>14</v>
      </c>
      <c r="F52425" t="s">
        <v>408</v>
      </c>
      <c r="G52425">
        <v>40</v>
      </c>
      <c r="J52425" s="1">
        <v>41374</v>
      </c>
      <c r="K52425" t="b">
        <f>IFERROR(VLOOKUP(F52425,english_mapping!A:B,2,FALSE),"NA")</f>
        <v>0</v>
      </c>
      <c r="L52425" t="str">
        <f t="shared" si="819"/>
        <v>Big Data</v>
      </c>
    </row>
    <row r="52426" spans="1:12" x14ac:dyDescent="0.25">
      <c r="A52426" t="s">
        <v>181782</v>
      </c>
      <c r="B52426" t="s">
        <v>181783</v>
      </c>
      <c r="C52426" t="s">
        <v>181784</v>
      </c>
      <c r="D52426" t="s">
        <v>181785</v>
      </c>
      <c r="E52426" t="s">
        <v>14</v>
      </c>
      <c r="F52426" t="s">
        <v>21</v>
      </c>
      <c r="G52426" t="s">
        <v>1335</v>
      </c>
      <c r="H52426" t="s">
        <v>1370</v>
      </c>
      <c r="I52426" t="s">
        <v>1370</v>
      </c>
      <c r="K52426" t="b">
        <f>IFERROR(VLOOKUP(F52426,english_mapping!A:B,2,FALSE),"NA")</f>
        <v>1</v>
      </c>
      <c r="L52426" t="str">
        <f t="shared" si="819"/>
        <v>Computers</v>
      </c>
    </row>
    <row r="52427" spans="1:12" x14ac:dyDescent="0.25">
      <c r="A52427" t="s">
        <v>181786</v>
      </c>
      <c r="B52427" t="s">
        <v>181787</v>
      </c>
      <c r="C52427" t="s">
        <v>181788</v>
      </c>
      <c r="D52427" t="s">
        <v>38</v>
      </c>
      <c r="E52427" t="s">
        <v>205</v>
      </c>
      <c r="F52427" t="s">
        <v>21</v>
      </c>
      <c r="G52427" t="s">
        <v>39</v>
      </c>
      <c r="H52427" t="s">
        <v>281</v>
      </c>
      <c r="I52427" t="s">
        <v>27125</v>
      </c>
      <c r="J52427" s="1">
        <v>39814</v>
      </c>
      <c r="K52427" t="b">
        <f>IFERROR(VLOOKUP(F52427,english_mapping!A:B,2,FALSE),"NA")</f>
        <v>1</v>
      </c>
      <c r="L52427" t="str">
        <f t="shared" si="819"/>
        <v>Software</v>
      </c>
    </row>
    <row r="52428" spans="1:12" x14ac:dyDescent="0.25">
      <c r="A52428" t="s">
        <v>181789</v>
      </c>
      <c r="B52428" t="s">
        <v>181790</v>
      </c>
      <c r="C52428" t="s">
        <v>181791</v>
      </c>
      <c r="D52428" t="s">
        <v>7754</v>
      </c>
      <c r="E52428" t="s">
        <v>14</v>
      </c>
      <c r="F52428" t="s">
        <v>12573</v>
      </c>
      <c r="G52428">
        <v>1</v>
      </c>
      <c r="H52428" t="s">
        <v>12574</v>
      </c>
      <c r="I52428" t="s">
        <v>12574</v>
      </c>
      <c r="J52428" s="1">
        <v>41640</v>
      </c>
      <c r="K52428" t="b">
        <f>IFERROR(VLOOKUP(F52428,english_mapping!A:B,2,FALSE),"NA")</f>
        <v>0</v>
      </c>
      <c r="L52428" t="str">
        <f t="shared" si="819"/>
        <v>Energy</v>
      </c>
    </row>
    <row r="52429" spans="1:12" x14ac:dyDescent="0.25">
      <c r="A52429" t="s">
        <v>181792</v>
      </c>
      <c r="B52429" t="s">
        <v>181793</v>
      </c>
      <c r="C52429" t="s">
        <v>181794</v>
      </c>
      <c r="E52429" t="s">
        <v>14</v>
      </c>
      <c r="F52429" t="s">
        <v>1087</v>
      </c>
      <c r="G52429">
        <v>5</v>
      </c>
      <c r="H52429" t="s">
        <v>1088</v>
      </c>
      <c r="I52429" t="s">
        <v>52275</v>
      </c>
      <c r="K52429" t="b">
        <f>IFERROR(VLOOKUP(F52429,english_mapping!A:B,2,FALSE),"NA")</f>
        <v>0</v>
      </c>
      <c r="L52429">
        <f t="shared" si="819"/>
        <v>0</v>
      </c>
    </row>
    <row r="52430" spans="1:12" x14ac:dyDescent="0.25">
      <c r="A52430" t="s">
        <v>181795</v>
      </c>
      <c r="B52430" t="s">
        <v>181796</v>
      </c>
      <c r="C52430" t="s">
        <v>181797</v>
      </c>
      <c r="D52430" t="s">
        <v>70</v>
      </c>
      <c r="E52430" t="s">
        <v>14</v>
      </c>
      <c r="F52430" t="s">
        <v>21</v>
      </c>
      <c r="G52430" t="s">
        <v>154</v>
      </c>
      <c r="H52430" t="s">
        <v>242</v>
      </c>
      <c r="I52430" t="s">
        <v>242</v>
      </c>
      <c r="J52430" s="1">
        <v>40544</v>
      </c>
      <c r="K52430" t="b">
        <f>IFERROR(VLOOKUP(F52430,english_mapping!A:B,2,FALSE),"NA")</f>
        <v>1</v>
      </c>
      <c r="L52430" t="str">
        <f t="shared" si="819"/>
        <v>E-Commerce</v>
      </c>
    </row>
    <row r="52431" spans="1:12" x14ac:dyDescent="0.25">
      <c r="A52431" t="s">
        <v>181798</v>
      </c>
      <c r="B52431" t="s">
        <v>181799</v>
      </c>
      <c r="C52431" t="s">
        <v>181800</v>
      </c>
      <c r="D52431" t="s">
        <v>38</v>
      </c>
      <c r="E52431" t="s">
        <v>14</v>
      </c>
      <c r="F52431" t="s">
        <v>71</v>
      </c>
      <c r="G52431">
        <v>12</v>
      </c>
      <c r="H52431" t="s">
        <v>72</v>
      </c>
      <c r="I52431" t="s">
        <v>72</v>
      </c>
      <c r="K52431" t="b">
        <f>IFERROR(VLOOKUP(F52431,english_mapping!A:B,2,FALSE),"NA")</f>
        <v>0</v>
      </c>
      <c r="L52431" t="str">
        <f t="shared" si="819"/>
        <v>Software</v>
      </c>
    </row>
    <row r="52432" spans="1:12" x14ac:dyDescent="0.25">
      <c r="A52432" t="s">
        <v>181801</v>
      </c>
      <c r="B52432" t="s">
        <v>181802</v>
      </c>
      <c r="C52432" t="s">
        <v>181803</v>
      </c>
      <c r="D52432" t="s">
        <v>181804</v>
      </c>
      <c r="E52432" t="s">
        <v>14</v>
      </c>
      <c r="F52432" t="s">
        <v>712</v>
      </c>
      <c r="G52432">
        <v>2</v>
      </c>
      <c r="H52432" t="s">
        <v>713</v>
      </c>
      <c r="I52432" t="s">
        <v>979</v>
      </c>
      <c r="J52432" s="1">
        <v>38353</v>
      </c>
      <c r="K52432" t="b">
        <f>IFERROR(VLOOKUP(F52432,english_mapping!A:B,2,FALSE),"NA")</f>
        <v>0</v>
      </c>
      <c r="L52432" t="str">
        <f t="shared" si="819"/>
        <v>Manufacturing</v>
      </c>
    </row>
    <row r="52433" spans="1:12" x14ac:dyDescent="0.25">
      <c r="A52433" t="s">
        <v>181805</v>
      </c>
      <c r="B52433" t="s">
        <v>181806</v>
      </c>
      <c r="C52433" t="s">
        <v>181807</v>
      </c>
      <c r="D52433" t="s">
        <v>181808</v>
      </c>
      <c r="E52433" t="s">
        <v>14</v>
      </c>
      <c r="F52433" t="s">
        <v>21</v>
      </c>
      <c r="G52433" t="s">
        <v>131</v>
      </c>
      <c r="H52433" t="s">
        <v>132</v>
      </c>
      <c r="I52433" t="s">
        <v>1139</v>
      </c>
      <c r="J52433" s="1">
        <v>41275</v>
      </c>
      <c r="K52433" t="b">
        <f>IFERROR(VLOOKUP(F52433,english_mapping!A:B,2,FALSE),"NA")</f>
        <v>1</v>
      </c>
      <c r="L52433" t="str">
        <f t="shared" si="819"/>
        <v>Big Data Analytics</v>
      </c>
    </row>
    <row r="52434" spans="1:12" x14ac:dyDescent="0.25">
      <c r="A52434" t="s">
        <v>181809</v>
      </c>
      <c r="B52434" t="s">
        <v>181810</v>
      </c>
      <c r="C52434" t="s">
        <v>181811</v>
      </c>
      <c r="D52434" t="s">
        <v>89</v>
      </c>
      <c r="E52434" t="s">
        <v>14</v>
      </c>
      <c r="F52434" t="s">
        <v>21</v>
      </c>
      <c r="G52434" t="s">
        <v>59</v>
      </c>
      <c r="H52434" t="s">
        <v>60</v>
      </c>
      <c r="I52434" t="s">
        <v>616</v>
      </c>
      <c r="J52434" s="1">
        <v>39448</v>
      </c>
      <c r="K52434" t="b">
        <f>IFERROR(VLOOKUP(F52434,english_mapping!A:B,2,FALSE),"NA")</f>
        <v>1</v>
      </c>
      <c r="L52434" t="str">
        <f t="shared" si="819"/>
        <v>Health and Wellness</v>
      </c>
    </row>
    <row r="52435" spans="1:12" x14ac:dyDescent="0.25">
      <c r="A52435" t="s">
        <v>181812</v>
      </c>
      <c r="B52435" t="s">
        <v>181813</v>
      </c>
      <c r="C52435" t="s">
        <v>181814</v>
      </c>
      <c r="E52435" t="s">
        <v>205</v>
      </c>
      <c r="K52435" t="str">
        <f>IFERROR(VLOOKUP(F52435,english_mapping!A:B,2,FALSE),"NA")</f>
        <v>NA</v>
      </c>
      <c r="L52435">
        <f t="shared" si="819"/>
        <v>0</v>
      </c>
    </row>
    <row r="52436" spans="1:12" x14ac:dyDescent="0.25">
      <c r="A52436" t="s">
        <v>181815</v>
      </c>
      <c r="B52436" t="s">
        <v>181816</v>
      </c>
      <c r="C52436" t="s">
        <v>181817</v>
      </c>
      <c r="D52436" t="s">
        <v>85409</v>
      </c>
      <c r="E52436" t="s">
        <v>14</v>
      </c>
      <c r="F52436" t="s">
        <v>21</v>
      </c>
      <c r="G52436" t="s">
        <v>285</v>
      </c>
      <c r="H52436" t="s">
        <v>587</v>
      </c>
      <c r="I52436" t="s">
        <v>587</v>
      </c>
      <c r="J52436" s="1">
        <v>39825</v>
      </c>
      <c r="K52436" t="b">
        <f>IFERROR(VLOOKUP(F52436,english_mapping!A:B,2,FALSE),"NA")</f>
        <v>1</v>
      </c>
      <c r="L52436" t="str">
        <f t="shared" si="819"/>
        <v>Clean Energy</v>
      </c>
    </row>
    <row r="52437" spans="1:12" x14ac:dyDescent="0.25">
      <c r="A52437" t="s">
        <v>181818</v>
      </c>
      <c r="B52437" t="s">
        <v>181819</v>
      </c>
      <c r="D52437" t="s">
        <v>2005</v>
      </c>
      <c r="E52437" t="s">
        <v>205</v>
      </c>
      <c r="J52437" s="1">
        <v>41647</v>
      </c>
      <c r="K52437" t="str">
        <f>IFERROR(VLOOKUP(F52437,english_mapping!A:B,2,FALSE),"NA")</f>
        <v>NA</v>
      </c>
      <c r="L52437" t="str">
        <f t="shared" si="819"/>
        <v>Startups</v>
      </c>
    </row>
    <row r="52438" spans="1:12" x14ac:dyDescent="0.25">
      <c r="A52438" t="s">
        <v>181820</v>
      </c>
      <c r="B52438" t="s">
        <v>181821</v>
      </c>
      <c r="C52438" t="s">
        <v>181822</v>
      </c>
      <c r="D52438" t="s">
        <v>181823</v>
      </c>
      <c r="E52438" t="s">
        <v>14</v>
      </c>
      <c r="J52438" s="1">
        <v>41101</v>
      </c>
      <c r="K52438" t="str">
        <f>IFERROR(VLOOKUP(F52438,english_mapping!A:B,2,FALSE),"NA")</f>
        <v>NA</v>
      </c>
      <c r="L52438" t="str">
        <f t="shared" si="819"/>
        <v>Electrical Distribution</v>
      </c>
    </row>
    <row r="52439" spans="1:12" x14ac:dyDescent="0.25">
      <c r="A52439" t="s">
        <v>181824</v>
      </c>
      <c r="B52439" t="s">
        <v>181825</v>
      </c>
      <c r="C52439" t="s">
        <v>181826</v>
      </c>
      <c r="D52439" t="s">
        <v>32</v>
      </c>
      <c r="E52439" t="s">
        <v>14</v>
      </c>
      <c r="K52439" t="str">
        <f>IFERROR(VLOOKUP(F52439,english_mapping!A:B,2,FALSE),"NA")</f>
        <v>NA</v>
      </c>
      <c r="L52439" t="str">
        <f t="shared" si="819"/>
        <v>Curated Web</v>
      </c>
    </row>
    <row r="52440" spans="1:12" x14ac:dyDescent="0.25">
      <c r="A52440" t="s">
        <v>181827</v>
      </c>
      <c r="B52440" t="s">
        <v>181828</v>
      </c>
      <c r="E52440" t="s">
        <v>14</v>
      </c>
      <c r="K52440" t="str">
        <f>IFERROR(VLOOKUP(F52440,english_mapping!A:B,2,FALSE),"NA")</f>
        <v>NA</v>
      </c>
      <c r="L52440">
        <f t="shared" si="819"/>
        <v>0</v>
      </c>
    </row>
    <row r="52441" spans="1:12" x14ac:dyDescent="0.25">
      <c r="A52441" t="s">
        <v>181829</v>
      </c>
      <c r="B52441" t="s">
        <v>181830</v>
      </c>
      <c r="C52441" t="s">
        <v>181831</v>
      </c>
      <c r="D52441" t="s">
        <v>58</v>
      </c>
      <c r="E52441" t="s">
        <v>14</v>
      </c>
      <c r="F52441" t="s">
        <v>21</v>
      </c>
      <c r="G52441" t="s">
        <v>285</v>
      </c>
      <c r="H52441" t="s">
        <v>1054</v>
      </c>
      <c r="I52441" t="s">
        <v>1054</v>
      </c>
      <c r="J52441" s="1">
        <v>41244</v>
      </c>
      <c r="K52441" t="b">
        <f>IFERROR(VLOOKUP(F52441,english_mapping!A:B,2,FALSE),"NA")</f>
        <v>1</v>
      </c>
      <c r="L52441" t="str">
        <f t="shared" si="819"/>
        <v>Analytics</v>
      </c>
    </row>
    <row r="52442" spans="1:12" x14ac:dyDescent="0.25">
      <c r="A52442" t="s">
        <v>181832</v>
      </c>
      <c r="B52442" t="s">
        <v>181833</v>
      </c>
      <c r="C52442" t="s">
        <v>181834</v>
      </c>
      <c r="D52442" t="s">
        <v>780</v>
      </c>
      <c r="E52442" t="s">
        <v>14</v>
      </c>
      <c r="F52442" t="s">
        <v>21</v>
      </c>
      <c r="G52442" t="s">
        <v>285</v>
      </c>
      <c r="H52442" t="s">
        <v>587</v>
      </c>
      <c r="I52442" t="s">
        <v>66408</v>
      </c>
      <c r="J52442" s="1">
        <v>36526</v>
      </c>
      <c r="K52442" t="b">
        <f>IFERROR(VLOOKUP(F52442,english_mapping!A:B,2,FALSE),"NA")</f>
        <v>1</v>
      </c>
      <c r="L52442" t="str">
        <f t="shared" si="819"/>
        <v>Clean Technology</v>
      </c>
    </row>
    <row r="52443" spans="1:12" x14ac:dyDescent="0.25">
      <c r="A52443" t="s">
        <v>181835</v>
      </c>
      <c r="B52443" t="s">
        <v>181836</v>
      </c>
      <c r="C52443" t="s">
        <v>181837</v>
      </c>
      <c r="D52443" t="s">
        <v>780</v>
      </c>
      <c r="E52443" t="s">
        <v>14</v>
      </c>
      <c r="F52443" t="s">
        <v>21</v>
      </c>
      <c r="G52443" t="s">
        <v>59</v>
      </c>
      <c r="H52443" t="s">
        <v>987</v>
      </c>
      <c r="I52443" t="s">
        <v>2289</v>
      </c>
      <c r="J52443" s="1">
        <v>40363</v>
      </c>
      <c r="K52443" t="b">
        <f>IFERROR(VLOOKUP(F52443,english_mapping!A:B,2,FALSE),"NA")</f>
        <v>1</v>
      </c>
      <c r="L52443" t="str">
        <f t="shared" si="819"/>
        <v>Clean Technology</v>
      </c>
    </row>
    <row r="52444" spans="1:12" x14ac:dyDescent="0.25">
      <c r="A52444" t="s">
        <v>181838</v>
      </c>
      <c r="B52444" t="s">
        <v>181839</v>
      </c>
      <c r="D52444" t="s">
        <v>755</v>
      </c>
      <c r="E52444" t="s">
        <v>14</v>
      </c>
      <c r="F52444" t="s">
        <v>21</v>
      </c>
      <c r="G52444" t="s">
        <v>59</v>
      </c>
      <c r="H52444" t="s">
        <v>60</v>
      </c>
      <c r="I52444" t="s">
        <v>66</v>
      </c>
      <c r="J52444" s="1">
        <v>39814</v>
      </c>
      <c r="K52444" t="b">
        <f>IFERROR(VLOOKUP(F52444,english_mapping!A:B,2,FALSE),"NA")</f>
        <v>1</v>
      </c>
      <c r="L52444" t="str">
        <f t="shared" si="819"/>
        <v>Hardware + Software</v>
      </c>
    </row>
    <row r="52445" spans="1:12" x14ac:dyDescent="0.25">
      <c r="A52445" t="s">
        <v>181840</v>
      </c>
      <c r="B52445" t="s">
        <v>181841</v>
      </c>
      <c r="C52445" t="s">
        <v>181842</v>
      </c>
      <c r="D52445" t="s">
        <v>3039</v>
      </c>
      <c r="E52445" t="s">
        <v>14</v>
      </c>
      <c r="F52445" t="s">
        <v>21</v>
      </c>
      <c r="G52445" t="s">
        <v>84</v>
      </c>
      <c r="H52445" t="s">
        <v>1288</v>
      </c>
      <c r="I52445" t="s">
        <v>57078</v>
      </c>
      <c r="J52445" s="1">
        <v>41644</v>
      </c>
      <c r="K52445" t="b">
        <f>IFERROR(VLOOKUP(F52445,english_mapping!A:B,2,FALSE),"NA")</f>
        <v>1</v>
      </c>
      <c r="L52445" t="str">
        <f t="shared" si="819"/>
        <v>Medical</v>
      </c>
    </row>
    <row r="52446" spans="1:12" x14ac:dyDescent="0.25">
      <c r="A52446" t="s">
        <v>181843</v>
      </c>
      <c r="B52446" t="s">
        <v>181844</v>
      </c>
      <c r="C52446" t="s">
        <v>181845</v>
      </c>
      <c r="D52446" t="s">
        <v>181846</v>
      </c>
      <c r="E52446" t="s">
        <v>14</v>
      </c>
      <c r="F52446" t="s">
        <v>21</v>
      </c>
      <c r="G52446" t="s">
        <v>101</v>
      </c>
      <c r="H52446" t="s">
        <v>102</v>
      </c>
      <c r="I52446" t="s">
        <v>103</v>
      </c>
      <c r="J52446" s="1">
        <v>40912</v>
      </c>
      <c r="K52446" t="b">
        <f>IFERROR(VLOOKUP(F52446,english_mapping!A:B,2,FALSE),"NA")</f>
        <v>1</v>
      </c>
      <c r="L52446" t="str">
        <f t="shared" si="819"/>
        <v>E-Commerce</v>
      </c>
    </row>
    <row r="52447" spans="1:12" x14ac:dyDescent="0.25">
      <c r="A52447" t="s">
        <v>181847</v>
      </c>
      <c r="B52447" t="s">
        <v>181848</v>
      </c>
      <c r="C52447" t="s">
        <v>181849</v>
      </c>
      <c r="D52447" t="s">
        <v>181850</v>
      </c>
      <c r="E52447" t="s">
        <v>14</v>
      </c>
      <c r="K52447" t="str">
        <f>IFERROR(VLOOKUP(F52447,english_mapping!A:B,2,FALSE),"NA")</f>
        <v>NA</v>
      </c>
      <c r="L52447" t="str">
        <f t="shared" si="819"/>
        <v>Manufacturing</v>
      </c>
    </row>
    <row r="52448" spans="1:12" x14ac:dyDescent="0.25">
      <c r="A52448" t="s">
        <v>181851</v>
      </c>
      <c r="B52448" t="s">
        <v>181852</v>
      </c>
      <c r="C52448" t="s">
        <v>181853</v>
      </c>
      <c r="E52448" t="s">
        <v>14</v>
      </c>
      <c r="F52448" t="s">
        <v>220</v>
      </c>
      <c r="G52448">
        <v>4</v>
      </c>
      <c r="H52448" t="s">
        <v>5054</v>
      </c>
      <c r="I52448" t="s">
        <v>181854</v>
      </c>
      <c r="J52448" t="s">
        <v>181855</v>
      </c>
      <c r="K52448" t="b">
        <f>IFERROR(VLOOKUP(F52448,english_mapping!A:B,2,FALSE),"NA")</f>
        <v>1</v>
      </c>
      <c r="L52448">
        <f t="shared" si="819"/>
        <v>0</v>
      </c>
    </row>
    <row r="52449" spans="1:12" x14ac:dyDescent="0.25">
      <c r="A52449" t="s">
        <v>181856</v>
      </c>
      <c r="B52449" t="s">
        <v>181857</v>
      </c>
      <c r="C52449" t="s">
        <v>181858</v>
      </c>
      <c r="D52449" t="s">
        <v>755</v>
      </c>
      <c r="E52449" t="s">
        <v>14</v>
      </c>
      <c r="F52449" t="s">
        <v>21</v>
      </c>
      <c r="G52449" t="s">
        <v>94</v>
      </c>
      <c r="H52449" t="s">
        <v>95</v>
      </c>
      <c r="I52449" t="s">
        <v>47192</v>
      </c>
      <c r="J52449" s="1">
        <v>39814</v>
      </c>
      <c r="K52449" t="b">
        <f>IFERROR(VLOOKUP(F52449,english_mapping!A:B,2,FALSE),"NA")</f>
        <v>1</v>
      </c>
      <c r="L52449" t="str">
        <f t="shared" si="819"/>
        <v>Hardware + Software</v>
      </c>
    </row>
    <row r="52450" spans="1:12" x14ac:dyDescent="0.25">
      <c r="A52450" t="s">
        <v>181859</v>
      </c>
      <c r="B52450" t="s">
        <v>181860</v>
      </c>
      <c r="C52450" t="s">
        <v>181861</v>
      </c>
      <c r="D52450" t="s">
        <v>181862</v>
      </c>
      <c r="E52450" t="s">
        <v>14</v>
      </c>
      <c r="F52450" t="s">
        <v>220</v>
      </c>
      <c r="G52450">
        <v>2</v>
      </c>
      <c r="H52450" t="s">
        <v>221</v>
      </c>
      <c r="I52450" t="s">
        <v>221</v>
      </c>
      <c r="J52450" t="s">
        <v>96636</v>
      </c>
      <c r="K52450" t="b">
        <f>IFERROR(VLOOKUP(F52450,english_mapping!A:B,2,FALSE),"NA")</f>
        <v>1</v>
      </c>
      <c r="L52450" t="str">
        <f t="shared" si="819"/>
        <v>Data Mining</v>
      </c>
    </row>
    <row r="52451" spans="1:12" x14ac:dyDescent="0.25">
      <c r="A52451" t="s">
        <v>181863</v>
      </c>
      <c r="B52451" t="s">
        <v>181864</v>
      </c>
      <c r="C52451" t="s">
        <v>181865</v>
      </c>
      <c r="D52451" t="s">
        <v>130</v>
      </c>
      <c r="E52451" t="s">
        <v>14</v>
      </c>
      <c r="J52451" s="1">
        <v>40912</v>
      </c>
      <c r="K52451" t="str">
        <f>IFERROR(VLOOKUP(F52451,english_mapping!A:B,2,FALSE),"NA")</f>
        <v>NA</v>
      </c>
      <c r="L52451" t="str">
        <f t="shared" si="819"/>
        <v>Search</v>
      </c>
    </row>
    <row r="52452" spans="1:12" x14ac:dyDescent="0.25">
      <c r="A52452" t="s">
        <v>181866</v>
      </c>
      <c r="B52452" t="s">
        <v>181867</v>
      </c>
      <c r="C52452" t="s">
        <v>181868</v>
      </c>
      <c r="D52452" t="s">
        <v>755</v>
      </c>
      <c r="E52452" t="s">
        <v>14</v>
      </c>
      <c r="F52452" t="s">
        <v>21</v>
      </c>
      <c r="G52452" t="s">
        <v>2742</v>
      </c>
      <c r="H52452" t="s">
        <v>2743</v>
      </c>
      <c r="I52452" t="s">
        <v>2743</v>
      </c>
      <c r="J52452" s="1">
        <v>40179</v>
      </c>
      <c r="K52452" t="b">
        <f>IFERROR(VLOOKUP(F52452,english_mapping!A:B,2,FALSE),"NA")</f>
        <v>1</v>
      </c>
      <c r="L52452" t="str">
        <f t="shared" si="819"/>
        <v>Hardware + Software</v>
      </c>
    </row>
    <row r="52453" spans="1:12" x14ac:dyDescent="0.25">
      <c r="A52453" t="s">
        <v>181869</v>
      </c>
      <c r="B52453" t="s">
        <v>181870</v>
      </c>
      <c r="D52453" t="s">
        <v>181871</v>
      </c>
      <c r="E52453" t="s">
        <v>14</v>
      </c>
      <c r="K52453" t="str">
        <f>IFERROR(VLOOKUP(F52453,english_mapping!A:B,2,FALSE),"NA")</f>
        <v>NA</v>
      </c>
      <c r="L52453" t="str">
        <f t="shared" si="819"/>
        <v>Analytics</v>
      </c>
    </row>
    <row r="52454" spans="1:12" x14ac:dyDescent="0.25">
      <c r="A52454" t="s">
        <v>181872</v>
      </c>
      <c r="B52454" t="s">
        <v>181873</v>
      </c>
      <c r="C52454" t="s">
        <v>181874</v>
      </c>
      <c r="D52454" t="s">
        <v>38</v>
      </c>
      <c r="E52454" t="s">
        <v>14</v>
      </c>
      <c r="F52454" t="s">
        <v>161</v>
      </c>
      <c r="G52454" t="s">
        <v>1488</v>
      </c>
      <c r="H52454" t="s">
        <v>36701</v>
      </c>
      <c r="I52454" t="s">
        <v>36701</v>
      </c>
      <c r="K52454" t="b">
        <f>IFERROR(VLOOKUP(F52454,english_mapping!A:B,2,FALSE),"NA")</f>
        <v>0</v>
      </c>
      <c r="L52454" t="str">
        <f t="shared" si="819"/>
        <v>Software</v>
      </c>
    </row>
    <row r="52455" spans="1:12" x14ac:dyDescent="0.25">
      <c r="A52455" t="s">
        <v>181875</v>
      </c>
      <c r="B52455" t="s">
        <v>181876</v>
      </c>
      <c r="C52455" t="s">
        <v>181877</v>
      </c>
      <c r="D52455" t="s">
        <v>731</v>
      </c>
      <c r="E52455" t="s">
        <v>14</v>
      </c>
      <c r="F52455" t="s">
        <v>21</v>
      </c>
      <c r="G52455" t="s">
        <v>285</v>
      </c>
      <c r="H52455" t="s">
        <v>587</v>
      </c>
      <c r="I52455" t="s">
        <v>587</v>
      </c>
      <c r="J52455" t="s">
        <v>46459</v>
      </c>
      <c r="K52455" t="b">
        <f>IFERROR(VLOOKUP(F52455,english_mapping!A:B,2,FALSE),"NA")</f>
        <v>1</v>
      </c>
      <c r="L52455" t="str">
        <f t="shared" si="819"/>
        <v>Finance</v>
      </c>
    </row>
    <row r="52456" spans="1:12" x14ac:dyDescent="0.25">
      <c r="A52456" t="s">
        <v>181878</v>
      </c>
      <c r="B52456" t="s">
        <v>181879</v>
      </c>
      <c r="C52456" t="s">
        <v>181880</v>
      </c>
      <c r="D52456" t="s">
        <v>181881</v>
      </c>
      <c r="E52456" t="s">
        <v>14</v>
      </c>
      <c r="F52456" t="s">
        <v>21</v>
      </c>
      <c r="G52456" t="s">
        <v>101</v>
      </c>
      <c r="H52456" t="s">
        <v>102</v>
      </c>
      <c r="I52456" t="s">
        <v>103</v>
      </c>
      <c r="J52456" s="1">
        <v>41275</v>
      </c>
      <c r="K52456" t="b">
        <f>IFERROR(VLOOKUP(F52456,english_mapping!A:B,2,FALSE),"NA")</f>
        <v>1</v>
      </c>
      <c r="L52456" t="str">
        <f t="shared" si="819"/>
        <v>Hardware + Software</v>
      </c>
    </row>
    <row r="52457" spans="1:12" x14ac:dyDescent="0.25">
      <c r="A52457" t="s">
        <v>181882</v>
      </c>
      <c r="B52457" t="s">
        <v>181883</v>
      </c>
      <c r="C52457" t="s">
        <v>181884</v>
      </c>
      <c r="D52457" t="s">
        <v>39260</v>
      </c>
      <c r="E52457" t="s">
        <v>14</v>
      </c>
      <c r="F52457" t="s">
        <v>21</v>
      </c>
      <c r="G52457" t="s">
        <v>59</v>
      </c>
      <c r="H52457" t="s">
        <v>60</v>
      </c>
      <c r="I52457" t="s">
        <v>66</v>
      </c>
      <c r="K52457" t="b">
        <f>IFERROR(VLOOKUP(F52457,english_mapping!A:B,2,FALSE),"NA")</f>
        <v>1</v>
      </c>
      <c r="L52457" t="str">
        <f t="shared" si="819"/>
        <v>Messaging</v>
      </c>
    </row>
    <row r="52458" spans="1:12" x14ac:dyDescent="0.25">
      <c r="A52458" t="s">
        <v>181885</v>
      </c>
      <c r="B52458" t="s">
        <v>181886</v>
      </c>
      <c r="C52458" t="s">
        <v>181887</v>
      </c>
      <c r="D52458" t="s">
        <v>39920</v>
      </c>
      <c r="E52458" t="s">
        <v>14</v>
      </c>
      <c r="F52458" t="s">
        <v>21</v>
      </c>
      <c r="G52458" t="s">
        <v>59</v>
      </c>
      <c r="H52458" t="s">
        <v>60</v>
      </c>
      <c r="I52458" t="s">
        <v>238</v>
      </c>
      <c r="J52458" s="1">
        <v>40179</v>
      </c>
      <c r="K52458" t="b">
        <f>IFERROR(VLOOKUP(F52458,english_mapping!A:B,2,FALSE),"NA")</f>
        <v>1</v>
      </c>
      <c r="L52458" t="str">
        <f t="shared" si="819"/>
        <v>Electrical Distribution</v>
      </c>
    </row>
    <row r="52459" spans="1:12" x14ac:dyDescent="0.25">
      <c r="A52459" t="s">
        <v>181888</v>
      </c>
      <c r="B52459" t="s">
        <v>181889</v>
      </c>
      <c r="C52459" t="s">
        <v>181890</v>
      </c>
      <c r="D52459" t="s">
        <v>1818</v>
      </c>
      <c r="E52459" t="s">
        <v>14</v>
      </c>
      <c r="K52459" t="str">
        <f>IFERROR(VLOOKUP(F52459,english_mapping!A:B,2,FALSE),"NA")</f>
        <v>NA</v>
      </c>
      <c r="L52459" t="str">
        <f t="shared" si="819"/>
        <v>Business Services</v>
      </c>
    </row>
    <row r="52460" spans="1:12" x14ac:dyDescent="0.25">
      <c r="A52460" t="s">
        <v>181891</v>
      </c>
      <c r="B52460" t="s">
        <v>181892</v>
      </c>
      <c r="C52460" t="s">
        <v>181893</v>
      </c>
      <c r="D52460" t="s">
        <v>181894</v>
      </c>
      <c r="E52460" t="s">
        <v>14</v>
      </c>
      <c r="F52460" t="s">
        <v>15</v>
      </c>
      <c r="G52460">
        <v>7</v>
      </c>
      <c r="H52460" t="s">
        <v>14378</v>
      </c>
      <c r="I52460" t="s">
        <v>14378</v>
      </c>
      <c r="K52460" t="b">
        <f>IFERROR(VLOOKUP(F52460,english_mapping!A:B,2,FALSE),"NA")</f>
        <v>1</v>
      </c>
      <c r="L52460" t="str">
        <f t="shared" si="819"/>
        <v>Hotels</v>
      </c>
    </row>
    <row r="52461" spans="1:12" x14ac:dyDescent="0.25">
      <c r="A52461" t="s">
        <v>181895</v>
      </c>
      <c r="B52461" t="s">
        <v>181896</v>
      </c>
      <c r="C52461" t="s">
        <v>181897</v>
      </c>
      <c r="D52461" t="s">
        <v>51373</v>
      </c>
      <c r="E52461" t="s">
        <v>14</v>
      </c>
      <c r="F52461" t="s">
        <v>21</v>
      </c>
      <c r="G52461" t="s">
        <v>59</v>
      </c>
      <c r="H52461" t="s">
        <v>60</v>
      </c>
      <c r="I52461" t="s">
        <v>66</v>
      </c>
      <c r="J52461" s="1">
        <v>42008</v>
      </c>
      <c r="K52461" t="b">
        <f>IFERROR(VLOOKUP(F52461,english_mapping!A:B,2,FALSE),"NA")</f>
        <v>1</v>
      </c>
      <c r="L52461" t="str">
        <f t="shared" si="819"/>
        <v>Home Automation</v>
      </c>
    </row>
    <row r="52462" spans="1:12" x14ac:dyDescent="0.25">
      <c r="A52462" t="s">
        <v>181898</v>
      </c>
      <c r="B52462" t="s">
        <v>181899</v>
      </c>
      <c r="C52462" t="s">
        <v>181900</v>
      </c>
      <c r="D52462" t="s">
        <v>731</v>
      </c>
      <c r="E52462" t="s">
        <v>14</v>
      </c>
      <c r="F52462" t="s">
        <v>161</v>
      </c>
      <c r="G52462" t="s">
        <v>162</v>
      </c>
      <c r="H52462" t="s">
        <v>163</v>
      </c>
      <c r="I52462" t="s">
        <v>163</v>
      </c>
      <c r="J52462" s="1">
        <v>40544</v>
      </c>
      <c r="K52462" t="b">
        <f>IFERROR(VLOOKUP(F52462,english_mapping!A:B,2,FALSE),"NA")</f>
        <v>0</v>
      </c>
      <c r="L52462" t="str">
        <f t="shared" si="819"/>
        <v>Finance</v>
      </c>
    </row>
    <row r="52463" spans="1:12" x14ac:dyDescent="0.25">
      <c r="A52463" t="s">
        <v>181901</v>
      </c>
      <c r="B52463" t="s">
        <v>181902</v>
      </c>
      <c r="C52463" t="s">
        <v>181903</v>
      </c>
      <c r="D52463" t="s">
        <v>181904</v>
      </c>
      <c r="E52463" t="s">
        <v>14</v>
      </c>
      <c r="F52463" t="s">
        <v>21</v>
      </c>
      <c r="G52463" t="s">
        <v>101</v>
      </c>
      <c r="H52463" t="s">
        <v>102</v>
      </c>
      <c r="I52463" t="s">
        <v>103</v>
      </c>
      <c r="J52463" s="1">
        <v>40909</v>
      </c>
      <c r="K52463" t="b">
        <f>IFERROR(VLOOKUP(F52463,english_mapping!A:B,2,FALSE),"NA")</f>
        <v>1</v>
      </c>
      <c r="L52463" t="str">
        <f t="shared" si="819"/>
        <v>Finance</v>
      </c>
    </row>
    <row r="52464" spans="1:12" x14ac:dyDescent="0.25">
      <c r="A52464" t="s">
        <v>181905</v>
      </c>
      <c r="B52464" t="s">
        <v>181906</v>
      </c>
      <c r="C52464" t="s">
        <v>181907</v>
      </c>
      <c r="D52464" t="s">
        <v>181908</v>
      </c>
      <c r="E52464" t="s">
        <v>14</v>
      </c>
      <c r="F52464" t="s">
        <v>321</v>
      </c>
      <c r="G52464">
        <v>9</v>
      </c>
      <c r="H52464" t="s">
        <v>322</v>
      </c>
      <c r="I52464" t="s">
        <v>322</v>
      </c>
      <c r="J52464" t="s">
        <v>129287</v>
      </c>
      <c r="K52464" t="b">
        <f>IFERROR(VLOOKUP(F52464,english_mapping!A:B,2,FALSE),"NA")</f>
        <v>0</v>
      </c>
      <c r="L52464" t="str">
        <f t="shared" si="819"/>
        <v>Analytics</v>
      </c>
    </row>
    <row r="52465" spans="1:12" x14ac:dyDescent="0.25">
      <c r="A52465" t="s">
        <v>181909</v>
      </c>
      <c r="B52465" t="s">
        <v>181910</v>
      </c>
      <c r="C52465" t="s">
        <v>181911</v>
      </c>
      <c r="D52465" t="s">
        <v>414</v>
      </c>
      <c r="E52465" t="s">
        <v>14</v>
      </c>
      <c r="F52465" t="s">
        <v>560</v>
      </c>
      <c r="G52465">
        <v>60</v>
      </c>
      <c r="H52465" t="s">
        <v>5767</v>
      </c>
      <c r="I52465" t="s">
        <v>5767</v>
      </c>
      <c r="K52465" t="b">
        <f>IFERROR(VLOOKUP(F52465,english_mapping!A:B,2,FALSE),"NA")</f>
        <v>0</v>
      </c>
      <c r="L52465" t="str">
        <f t="shared" si="819"/>
        <v>Public Transportation</v>
      </c>
    </row>
    <row r="52466" spans="1:12" x14ac:dyDescent="0.25">
      <c r="A52466" t="s">
        <v>181912</v>
      </c>
      <c r="B52466" t="s">
        <v>181913</v>
      </c>
      <c r="C52466" t="s">
        <v>181914</v>
      </c>
      <c r="D52466" t="s">
        <v>7792</v>
      </c>
      <c r="E52466" t="s">
        <v>14</v>
      </c>
      <c r="F52466" t="s">
        <v>1087</v>
      </c>
      <c r="G52466">
        <v>16</v>
      </c>
      <c r="H52466" t="s">
        <v>1743</v>
      </c>
      <c r="I52466" t="s">
        <v>1743</v>
      </c>
      <c r="K52466" t="b">
        <f>IFERROR(VLOOKUP(F52466,english_mapping!A:B,2,FALSE),"NA")</f>
        <v>0</v>
      </c>
      <c r="L52466" t="str">
        <f t="shared" si="819"/>
        <v>Energy</v>
      </c>
    </row>
    <row r="52467" spans="1:12" x14ac:dyDescent="0.25">
      <c r="A52467" t="s">
        <v>181915</v>
      </c>
      <c r="B52467" t="s">
        <v>181916</v>
      </c>
      <c r="C52467" t="s">
        <v>181917</v>
      </c>
      <c r="D52467" t="s">
        <v>4694</v>
      </c>
      <c r="E52467" t="s">
        <v>14</v>
      </c>
      <c r="F52467" t="s">
        <v>21</v>
      </c>
      <c r="G52467" t="s">
        <v>84</v>
      </c>
      <c r="H52467" t="s">
        <v>598</v>
      </c>
      <c r="I52467" t="s">
        <v>15001</v>
      </c>
      <c r="K52467" t="b">
        <f>IFERROR(VLOOKUP(F52467,english_mapping!A:B,2,FALSE),"NA")</f>
        <v>1</v>
      </c>
      <c r="L52467" t="str">
        <f t="shared" si="819"/>
        <v>E-Commerce</v>
      </c>
    </row>
    <row r="52468" spans="1:12" x14ac:dyDescent="0.25">
      <c r="A52468" t="s">
        <v>181918</v>
      </c>
      <c r="B52468" t="s">
        <v>181919</v>
      </c>
      <c r="C52468" t="s">
        <v>181920</v>
      </c>
      <c r="D52468" t="s">
        <v>181921</v>
      </c>
      <c r="E52468" t="s">
        <v>14</v>
      </c>
      <c r="F52468" t="s">
        <v>1163</v>
      </c>
      <c r="G52468">
        <v>2</v>
      </c>
      <c r="H52468" t="s">
        <v>1785</v>
      </c>
      <c r="I52468" t="s">
        <v>1786</v>
      </c>
      <c r="J52468" s="1">
        <v>40914</v>
      </c>
      <c r="K52468" t="b">
        <f>IFERROR(VLOOKUP(F52468,english_mapping!A:B,2,FALSE),"NA")</f>
        <v>0</v>
      </c>
      <c r="L52468" t="str">
        <f t="shared" si="819"/>
        <v>Finance Technology</v>
      </c>
    </row>
    <row r="52469" spans="1:12" x14ac:dyDescent="0.25">
      <c r="A52469" t="s">
        <v>181922</v>
      </c>
      <c r="B52469" t="s">
        <v>181923</v>
      </c>
      <c r="C52469" t="s">
        <v>181924</v>
      </c>
      <c r="D52469" t="s">
        <v>284</v>
      </c>
      <c r="E52469" t="s">
        <v>14</v>
      </c>
      <c r="F52469" t="s">
        <v>21</v>
      </c>
      <c r="G52469" t="s">
        <v>655</v>
      </c>
      <c r="H52469" t="s">
        <v>656</v>
      </c>
      <c r="I52469" t="s">
        <v>656</v>
      </c>
      <c r="J52469" s="1">
        <v>39083</v>
      </c>
      <c r="K52469" t="b">
        <f>IFERROR(VLOOKUP(F52469,english_mapping!A:B,2,FALSE),"NA")</f>
        <v>1</v>
      </c>
      <c r="L52469" t="str">
        <f t="shared" si="819"/>
        <v>Real Estate</v>
      </c>
    </row>
    <row r="52470" spans="1:12" x14ac:dyDescent="0.25">
      <c r="A52470" t="s">
        <v>181925</v>
      </c>
      <c r="B52470" t="s">
        <v>181926</v>
      </c>
      <c r="C52470" t="s">
        <v>181927</v>
      </c>
      <c r="D52470" t="s">
        <v>181928</v>
      </c>
      <c r="E52470" t="s">
        <v>205</v>
      </c>
      <c r="F52470" t="s">
        <v>21</v>
      </c>
      <c r="G52470" t="s">
        <v>285</v>
      </c>
      <c r="H52470" t="s">
        <v>1054</v>
      </c>
      <c r="I52470" t="s">
        <v>1054</v>
      </c>
      <c r="J52470" t="s">
        <v>79531</v>
      </c>
      <c r="K52470" t="b">
        <f>IFERROR(VLOOKUP(F52470,english_mapping!A:B,2,FALSE),"NA")</f>
        <v>1</v>
      </c>
      <c r="L52470" t="str">
        <f t="shared" si="819"/>
        <v>Education</v>
      </c>
    </row>
    <row r="52471" spans="1:12" x14ac:dyDescent="0.25">
      <c r="A52471" t="s">
        <v>181929</v>
      </c>
      <c r="B52471" t="s">
        <v>181930</v>
      </c>
      <c r="C52471" t="s">
        <v>181931</v>
      </c>
      <c r="D52471" t="s">
        <v>4017</v>
      </c>
      <c r="E52471" t="s">
        <v>14</v>
      </c>
      <c r="F52471" t="s">
        <v>71</v>
      </c>
      <c r="G52471">
        <v>12</v>
      </c>
      <c r="H52471" t="s">
        <v>72</v>
      </c>
      <c r="I52471" t="s">
        <v>72</v>
      </c>
      <c r="J52471" s="1">
        <v>40544</v>
      </c>
      <c r="K52471" t="b">
        <f>IFERROR(VLOOKUP(F52471,english_mapping!A:B,2,FALSE),"NA")</f>
        <v>0</v>
      </c>
      <c r="L52471" t="str">
        <f t="shared" si="819"/>
        <v>Public Relations</v>
      </c>
    </row>
    <row r="52472" spans="1:12" x14ac:dyDescent="0.25">
      <c r="A52472" t="s">
        <v>181932</v>
      </c>
      <c r="B52472" t="s">
        <v>181933</v>
      </c>
      <c r="C52472" t="s">
        <v>181934</v>
      </c>
      <c r="D52472" t="s">
        <v>780</v>
      </c>
      <c r="E52472" t="s">
        <v>14</v>
      </c>
      <c r="F52472" t="s">
        <v>15</v>
      </c>
      <c r="G52472">
        <v>19</v>
      </c>
      <c r="H52472" t="s">
        <v>479</v>
      </c>
      <c r="I52472" t="s">
        <v>479</v>
      </c>
      <c r="J52472" s="1">
        <v>40909</v>
      </c>
      <c r="K52472" t="b">
        <f>IFERROR(VLOOKUP(F52472,english_mapping!A:B,2,FALSE),"NA")</f>
        <v>1</v>
      </c>
      <c r="L52472" t="str">
        <f t="shared" si="819"/>
        <v>Clean Technology</v>
      </c>
    </row>
    <row r="52473" spans="1:12" x14ac:dyDescent="0.25">
      <c r="A52473" t="s">
        <v>181935</v>
      </c>
      <c r="B52473" t="s">
        <v>181936</v>
      </c>
      <c r="C52473" t="s">
        <v>181937</v>
      </c>
      <c r="D52473" t="s">
        <v>181938</v>
      </c>
      <c r="E52473" t="s">
        <v>14</v>
      </c>
      <c r="F52473" t="s">
        <v>21</v>
      </c>
      <c r="G52473" t="s">
        <v>14706</v>
      </c>
      <c r="H52473" t="s">
        <v>19866</v>
      </c>
      <c r="I52473" t="s">
        <v>139197</v>
      </c>
      <c r="J52473" s="1">
        <v>41649</v>
      </c>
      <c r="K52473" t="b">
        <f>IFERROR(VLOOKUP(F52473,english_mapping!A:B,2,FALSE),"NA")</f>
        <v>1</v>
      </c>
      <c r="L52473" t="str">
        <f t="shared" si="819"/>
        <v>Aerospace</v>
      </c>
    </row>
    <row r="52474" spans="1:12" x14ac:dyDescent="0.25">
      <c r="A52474" t="s">
        <v>181939</v>
      </c>
      <c r="B52474" t="s">
        <v>181940</v>
      </c>
      <c r="C52474" t="s">
        <v>181941</v>
      </c>
      <c r="D52474" t="s">
        <v>181942</v>
      </c>
      <c r="E52474" t="s">
        <v>14</v>
      </c>
      <c r="J52474" s="1">
        <v>41735</v>
      </c>
      <c r="K52474" t="str">
        <f>IFERROR(VLOOKUP(F52474,english_mapping!A:B,2,FALSE),"NA")</f>
        <v>NA</v>
      </c>
      <c r="L52474" t="str">
        <f t="shared" si="819"/>
        <v>Business Services</v>
      </c>
    </row>
    <row r="52475" spans="1:12" x14ac:dyDescent="0.25">
      <c r="A52475" t="s">
        <v>181943</v>
      </c>
      <c r="B52475" t="s">
        <v>181944</v>
      </c>
      <c r="C52475" t="s">
        <v>181945</v>
      </c>
      <c r="D52475" t="s">
        <v>123</v>
      </c>
      <c r="E52475" t="s">
        <v>14</v>
      </c>
      <c r="F52475" t="s">
        <v>161</v>
      </c>
      <c r="G52475" t="s">
        <v>162</v>
      </c>
      <c r="H52475" t="s">
        <v>163</v>
      </c>
      <c r="I52475" t="s">
        <v>163</v>
      </c>
      <c r="K52475" t="b">
        <f>IFERROR(VLOOKUP(F52475,english_mapping!A:B,2,FALSE),"NA")</f>
        <v>0</v>
      </c>
      <c r="L52475" t="str">
        <f t="shared" si="819"/>
        <v>Education</v>
      </c>
    </row>
    <row r="52476" spans="1:12" x14ac:dyDescent="0.25">
      <c r="A52476" t="s">
        <v>181946</v>
      </c>
      <c r="B52476" t="s">
        <v>181947</v>
      </c>
      <c r="C52476" t="s">
        <v>181948</v>
      </c>
      <c r="D52476" t="s">
        <v>181949</v>
      </c>
      <c r="E52476" t="s">
        <v>14</v>
      </c>
      <c r="F52476" t="s">
        <v>21</v>
      </c>
      <c r="G52476" t="s">
        <v>22</v>
      </c>
      <c r="H52476" t="s">
        <v>7909</v>
      </c>
      <c r="I52476" t="s">
        <v>2795</v>
      </c>
      <c r="J52476" s="1">
        <v>41802</v>
      </c>
      <c r="K52476" t="b">
        <f>IFERROR(VLOOKUP(F52476,english_mapping!A:B,2,FALSE),"NA")</f>
        <v>1</v>
      </c>
      <c r="L52476" t="str">
        <f t="shared" si="819"/>
        <v>Finance</v>
      </c>
    </row>
    <row r="52477" spans="1:12" x14ac:dyDescent="0.25">
      <c r="A52477" t="s">
        <v>181950</v>
      </c>
      <c r="B52477" t="s">
        <v>181951</v>
      </c>
      <c r="D52477" t="s">
        <v>181952</v>
      </c>
      <c r="E52477" t="s">
        <v>14</v>
      </c>
      <c r="K52477" t="str">
        <f>IFERROR(VLOOKUP(F52477,english_mapping!A:B,2,FALSE),"NA")</f>
        <v>NA</v>
      </c>
      <c r="L52477" t="str">
        <f t="shared" si="819"/>
        <v>Enterprise Software</v>
      </c>
    </row>
    <row r="52478" spans="1:12" x14ac:dyDescent="0.25">
      <c r="A52478" t="s">
        <v>181953</v>
      </c>
      <c r="B52478" t="s">
        <v>181954</v>
      </c>
      <c r="C52478" t="s">
        <v>181955</v>
      </c>
      <c r="D52478" t="s">
        <v>8726</v>
      </c>
      <c r="E52478" t="s">
        <v>14</v>
      </c>
      <c r="F52478" t="s">
        <v>21</v>
      </c>
      <c r="G52478" t="s">
        <v>4078</v>
      </c>
      <c r="H52478" t="s">
        <v>4079</v>
      </c>
      <c r="I52478" t="s">
        <v>94712</v>
      </c>
      <c r="J52478" s="1">
        <v>40909</v>
      </c>
      <c r="K52478" t="b">
        <f>IFERROR(VLOOKUP(F52478,english_mapping!A:B,2,FALSE),"NA")</f>
        <v>1</v>
      </c>
      <c r="L52478" t="str">
        <f t="shared" si="819"/>
        <v>Electronics</v>
      </c>
    </row>
    <row r="52479" spans="1:12" x14ac:dyDescent="0.25">
      <c r="A52479" t="s">
        <v>181956</v>
      </c>
      <c r="B52479" t="s">
        <v>181957</v>
      </c>
      <c r="C52479" t="s">
        <v>181958</v>
      </c>
      <c r="D52479" t="s">
        <v>51</v>
      </c>
      <c r="E52479" t="s">
        <v>109</v>
      </c>
      <c r="F52479" t="s">
        <v>21</v>
      </c>
      <c r="G52479" t="s">
        <v>154</v>
      </c>
      <c r="H52479" t="s">
        <v>242</v>
      </c>
      <c r="I52479" t="s">
        <v>2204</v>
      </c>
      <c r="K52479" t="b">
        <f>IFERROR(VLOOKUP(F52479,english_mapping!A:B,2,FALSE),"NA")</f>
        <v>1</v>
      </c>
      <c r="L52479" t="str">
        <f t="shared" si="819"/>
        <v>Biotechnology</v>
      </c>
    </row>
    <row r="52480" spans="1:12" x14ac:dyDescent="0.25">
      <c r="A52480" t="s">
        <v>181959</v>
      </c>
      <c r="B52480" t="s">
        <v>181960</v>
      </c>
      <c r="C52480" t="s">
        <v>181961</v>
      </c>
      <c r="D52480" t="s">
        <v>2541</v>
      </c>
      <c r="E52480" t="s">
        <v>109</v>
      </c>
      <c r="F52480" t="s">
        <v>1087</v>
      </c>
      <c r="G52480">
        <v>4</v>
      </c>
      <c r="H52480" t="s">
        <v>1560</v>
      </c>
      <c r="I52480" t="s">
        <v>1560</v>
      </c>
      <c r="J52480" s="1">
        <v>39451</v>
      </c>
      <c r="K52480" t="b">
        <f>IFERROR(VLOOKUP(F52480,english_mapping!A:B,2,FALSE),"NA")</f>
        <v>0</v>
      </c>
      <c r="L52480" t="str">
        <f t="shared" si="819"/>
        <v>Advertising</v>
      </c>
    </row>
    <row r="52481" spans="1:12" x14ac:dyDescent="0.25">
      <c r="A52481" t="s">
        <v>181962</v>
      </c>
      <c r="B52481" t="s">
        <v>181963</v>
      </c>
      <c r="C52481" t="s">
        <v>181964</v>
      </c>
      <c r="D52481" t="s">
        <v>38</v>
      </c>
      <c r="E52481" t="s">
        <v>14</v>
      </c>
      <c r="F52481" t="s">
        <v>21</v>
      </c>
      <c r="G52481" t="s">
        <v>154</v>
      </c>
      <c r="H52481" t="s">
        <v>242</v>
      </c>
      <c r="I52481" t="s">
        <v>357</v>
      </c>
      <c r="J52481" s="1">
        <v>39814</v>
      </c>
      <c r="K52481" t="b">
        <f>IFERROR(VLOOKUP(F52481,english_mapping!A:B,2,FALSE),"NA")</f>
        <v>1</v>
      </c>
      <c r="L52481" t="str">
        <f t="shared" si="819"/>
        <v>Software</v>
      </c>
    </row>
    <row r="52482" spans="1:12" x14ac:dyDescent="0.25">
      <c r="A52482" t="s">
        <v>181965</v>
      </c>
      <c r="B52482" t="s">
        <v>181966</v>
      </c>
      <c r="C52482" t="s">
        <v>181967</v>
      </c>
      <c r="D52482" t="s">
        <v>181968</v>
      </c>
      <c r="E52482" t="s">
        <v>14</v>
      </c>
      <c r="F52482" t="s">
        <v>15</v>
      </c>
      <c r="G52482">
        <v>19</v>
      </c>
      <c r="H52482" t="s">
        <v>479</v>
      </c>
      <c r="I52482" t="s">
        <v>479</v>
      </c>
      <c r="J52482" s="1">
        <v>39092</v>
      </c>
      <c r="K52482" t="b">
        <f>IFERROR(VLOOKUP(F52482,english_mapping!A:B,2,FALSE),"NA")</f>
        <v>1</v>
      </c>
      <c r="L52482" t="str">
        <f t="shared" si="819"/>
        <v>Brand Marketing</v>
      </c>
    </row>
    <row r="52483" spans="1:12" x14ac:dyDescent="0.25">
      <c r="A52483" t="s">
        <v>181969</v>
      </c>
      <c r="B52483" t="s">
        <v>181970</v>
      </c>
      <c r="C52483" t="s">
        <v>181971</v>
      </c>
      <c r="D52483" t="s">
        <v>181972</v>
      </c>
      <c r="E52483" t="s">
        <v>14</v>
      </c>
      <c r="F52483" t="s">
        <v>21</v>
      </c>
      <c r="G52483" t="s">
        <v>206</v>
      </c>
      <c r="H52483" t="s">
        <v>858</v>
      </c>
      <c r="I52483" t="s">
        <v>859</v>
      </c>
      <c r="K52483" t="b">
        <f>IFERROR(VLOOKUP(F52483,english_mapping!A:B,2,FALSE),"NA")</f>
        <v>1</v>
      </c>
      <c r="L52483" t="str">
        <f t="shared" si="819"/>
        <v>Event Management</v>
      </c>
    </row>
    <row r="52484" spans="1:12" x14ac:dyDescent="0.25">
      <c r="A52484" t="s">
        <v>181973</v>
      </c>
      <c r="B52484" t="s">
        <v>181974</v>
      </c>
      <c r="C52484" t="s">
        <v>181975</v>
      </c>
      <c r="D52484" t="s">
        <v>178</v>
      </c>
      <c r="E52484" t="s">
        <v>14</v>
      </c>
      <c r="F52484" t="s">
        <v>21</v>
      </c>
      <c r="G52484" t="s">
        <v>59</v>
      </c>
      <c r="H52484" t="s">
        <v>936</v>
      </c>
      <c r="I52484" t="s">
        <v>39768</v>
      </c>
      <c r="K52484" t="b">
        <f>IFERROR(VLOOKUP(F52484,english_mapping!A:B,2,FALSE),"NA")</f>
        <v>1</v>
      </c>
      <c r="L52484" t="str">
        <f t="shared" ref="L52484:L52547" si="820">IFERROR(LEFT(D52484,(FIND("|",D52484))-1),D52484)</f>
        <v>Hospitality</v>
      </c>
    </row>
    <row r="52485" spans="1:12" x14ac:dyDescent="0.25">
      <c r="A52485" t="s">
        <v>181976</v>
      </c>
      <c r="B52485" t="s">
        <v>181977</v>
      </c>
      <c r="C52485" t="s">
        <v>181978</v>
      </c>
      <c r="D52485" t="s">
        <v>181979</v>
      </c>
      <c r="E52485" t="s">
        <v>205</v>
      </c>
      <c r="F52485" t="s">
        <v>161</v>
      </c>
      <c r="G52485" t="s">
        <v>162</v>
      </c>
      <c r="H52485" t="s">
        <v>163</v>
      </c>
      <c r="I52485" t="s">
        <v>163</v>
      </c>
      <c r="J52485" s="1">
        <v>40181</v>
      </c>
      <c r="K52485" t="b">
        <f>IFERROR(VLOOKUP(F52485,english_mapping!A:B,2,FALSE),"NA")</f>
        <v>0</v>
      </c>
      <c r="L52485" t="str">
        <f t="shared" si="820"/>
        <v>Curated Web</v>
      </c>
    </row>
    <row r="52486" spans="1:12" x14ac:dyDescent="0.25">
      <c r="A52486" t="s">
        <v>181980</v>
      </c>
      <c r="B52486" t="s">
        <v>181981</v>
      </c>
      <c r="C52486" t="s">
        <v>181982</v>
      </c>
      <c r="D52486" t="s">
        <v>38</v>
      </c>
      <c r="E52486" t="s">
        <v>205</v>
      </c>
      <c r="F52486" t="s">
        <v>408</v>
      </c>
      <c r="G52486">
        <v>40</v>
      </c>
      <c r="H52486" t="s">
        <v>1001</v>
      </c>
      <c r="I52486" t="s">
        <v>1001</v>
      </c>
      <c r="J52486" t="s">
        <v>45074</v>
      </c>
      <c r="K52486" t="b">
        <f>IFERROR(VLOOKUP(F52486,english_mapping!A:B,2,FALSE),"NA")</f>
        <v>0</v>
      </c>
      <c r="L52486" t="str">
        <f t="shared" si="820"/>
        <v>Software</v>
      </c>
    </row>
    <row r="52487" spans="1:12" x14ac:dyDescent="0.25">
      <c r="A52487" t="s">
        <v>181983</v>
      </c>
      <c r="B52487" t="s">
        <v>181984</v>
      </c>
      <c r="C52487" t="s">
        <v>181985</v>
      </c>
      <c r="D52487" t="s">
        <v>100876</v>
      </c>
      <c r="E52487" t="s">
        <v>14</v>
      </c>
      <c r="F52487" t="s">
        <v>307</v>
      </c>
      <c r="G52487">
        <v>27</v>
      </c>
      <c r="H52487" t="s">
        <v>59677</v>
      </c>
      <c r="I52487" t="s">
        <v>181986</v>
      </c>
      <c r="J52487" s="1">
        <v>41275</v>
      </c>
      <c r="K52487" t="b">
        <f>IFERROR(VLOOKUP(F52487,english_mapping!A:B,2,FALSE),"NA")</f>
        <v>0</v>
      </c>
      <c r="L52487" t="str">
        <f t="shared" si="820"/>
        <v>Curated Web</v>
      </c>
    </row>
    <row r="52488" spans="1:12" x14ac:dyDescent="0.25">
      <c r="A52488" t="s">
        <v>181987</v>
      </c>
      <c r="B52488" t="s">
        <v>181988</v>
      </c>
      <c r="C52488" t="s">
        <v>181989</v>
      </c>
      <c r="D52488" t="s">
        <v>181990</v>
      </c>
      <c r="E52488" t="s">
        <v>14</v>
      </c>
      <c r="K52488" t="str">
        <f>IFERROR(VLOOKUP(F52488,english_mapping!A:B,2,FALSE),"NA")</f>
        <v>NA</v>
      </c>
      <c r="L52488" t="str">
        <f t="shared" si="820"/>
        <v>Big Data</v>
      </c>
    </row>
    <row r="52489" spans="1:12" x14ac:dyDescent="0.25">
      <c r="A52489" t="s">
        <v>181991</v>
      </c>
      <c r="B52489" t="s">
        <v>181992</v>
      </c>
      <c r="C52489" t="s">
        <v>181993</v>
      </c>
      <c r="D52489" t="s">
        <v>58</v>
      </c>
      <c r="E52489" t="s">
        <v>14</v>
      </c>
      <c r="F52489" t="s">
        <v>21</v>
      </c>
      <c r="G52489" t="s">
        <v>59</v>
      </c>
      <c r="H52489" t="s">
        <v>1249</v>
      </c>
      <c r="I52489" t="s">
        <v>1249</v>
      </c>
      <c r="J52489" s="1">
        <v>37987</v>
      </c>
      <c r="K52489" t="b">
        <f>IFERROR(VLOOKUP(F52489,english_mapping!A:B,2,FALSE),"NA")</f>
        <v>1</v>
      </c>
      <c r="L52489" t="str">
        <f t="shared" si="820"/>
        <v>Analytics</v>
      </c>
    </row>
    <row r="52490" spans="1:12" x14ac:dyDescent="0.25">
      <c r="A52490" t="s">
        <v>181994</v>
      </c>
      <c r="B52490" t="s">
        <v>181995</v>
      </c>
      <c r="C52490" t="s">
        <v>181996</v>
      </c>
      <c r="D52490" t="s">
        <v>356</v>
      </c>
      <c r="E52490" t="s">
        <v>14</v>
      </c>
      <c r="F52490" t="s">
        <v>21</v>
      </c>
      <c r="G52490" t="s">
        <v>101</v>
      </c>
      <c r="H52490" t="s">
        <v>102</v>
      </c>
      <c r="I52490" t="s">
        <v>67303</v>
      </c>
      <c r="J52490" t="s">
        <v>181997</v>
      </c>
      <c r="K52490" t="b">
        <f>IFERROR(VLOOKUP(F52490,english_mapping!A:B,2,FALSE),"NA")</f>
        <v>1</v>
      </c>
      <c r="L52490" t="str">
        <f t="shared" si="820"/>
        <v>Manufacturing</v>
      </c>
    </row>
    <row r="52491" spans="1:12" x14ac:dyDescent="0.25">
      <c r="A52491" t="s">
        <v>181998</v>
      </c>
      <c r="B52491" t="s">
        <v>181999</v>
      </c>
      <c r="C52491" t="s">
        <v>182000</v>
      </c>
      <c r="D52491" t="s">
        <v>182001</v>
      </c>
      <c r="E52491" t="s">
        <v>14</v>
      </c>
      <c r="F52491" t="s">
        <v>21</v>
      </c>
      <c r="G52491" t="s">
        <v>1300</v>
      </c>
      <c r="H52491" t="s">
        <v>1301</v>
      </c>
      <c r="I52491" t="s">
        <v>8864</v>
      </c>
      <c r="J52491" s="1">
        <v>36897</v>
      </c>
      <c r="K52491" t="b">
        <f>IFERROR(VLOOKUP(F52491,english_mapping!A:B,2,FALSE),"NA")</f>
        <v>1</v>
      </c>
      <c r="L52491" t="str">
        <f t="shared" si="820"/>
        <v>Construction</v>
      </c>
    </row>
    <row r="52492" spans="1:12" x14ac:dyDescent="0.25">
      <c r="A52492" t="s">
        <v>182002</v>
      </c>
      <c r="B52492" t="s">
        <v>182003</v>
      </c>
      <c r="C52492" t="s">
        <v>182004</v>
      </c>
      <c r="D52492" t="s">
        <v>182005</v>
      </c>
      <c r="E52492" t="s">
        <v>14</v>
      </c>
      <c r="F52492" t="s">
        <v>21</v>
      </c>
      <c r="G52492" t="s">
        <v>94</v>
      </c>
      <c r="H52492" t="s">
        <v>3373</v>
      </c>
      <c r="I52492" t="s">
        <v>127885</v>
      </c>
      <c r="J52492" s="1">
        <v>41278</v>
      </c>
      <c r="K52492" t="b">
        <f>IFERROR(VLOOKUP(F52492,english_mapping!A:B,2,FALSE),"NA")</f>
        <v>1</v>
      </c>
      <c r="L52492" t="str">
        <f t="shared" si="820"/>
        <v>Mobile</v>
      </c>
    </row>
    <row r="52493" spans="1:12" x14ac:dyDescent="0.25">
      <c r="A52493" t="s">
        <v>182006</v>
      </c>
      <c r="B52493" t="s">
        <v>182007</v>
      </c>
      <c r="C52493" t="s">
        <v>182008</v>
      </c>
      <c r="D52493" t="s">
        <v>182009</v>
      </c>
      <c r="E52493" t="s">
        <v>14</v>
      </c>
      <c r="F52493" t="s">
        <v>124</v>
      </c>
      <c r="G52493" t="s">
        <v>4385</v>
      </c>
      <c r="H52493" t="s">
        <v>4386</v>
      </c>
      <c r="I52493" t="s">
        <v>4386</v>
      </c>
      <c r="J52493" s="1">
        <v>39448</v>
      </c>
      <c r="K52493" t="b">
        <f>IFERROR(VLOOKUP(F52493,english_mapping!A:B,2,FALSE),"NA")</f>
        <v>1</v>
      </c>
      <c r="L52493" t="str">
        <f t="shared" si="820"/>
        <v>Electrical Distribution</v>
      </c>
    </row>
    <row r="52494" spans="1:12" x14ac:dyDescent="0.25">
      <c r="A52494" t="s">
        <v>182010</v>
      </c>
      <c r="B52494" t="s">
        <v>182011</v>
      </c>
      <c r="C52494" t="s">
        <v>182012</v>
      </c>
      <c r="D52494" t="s">
        <v>123</v>
      </c>
      <c r="E52494" t="s">
        <v>14</v>
      </c>
      <c r="J52494" s="1">
        <v>40888</v>
      </c>
      <c r="K52494" t="str">
        <f>IFERROR(VLOOKUP(F52494,english_mapping!A:B,2,FALSE),"NA")</f>
        <v>NA</v>
      </c>
      <c r="L52494" t="str">
        <f t="shared" si="820"/>
        <v>Education</v>
      </c>
    </row>
    <row r="52495" spans="1:12" x14ac:dyDescent="0.25">
      <c r="A52495" t="s">
        <v>182013</v>
      </c>
      <c r="B52495" t="s">
        <v>182014</v>
      </c>
      <c r="D52495" t="s">
        <v>182015</v>
      </c>
      <c r="E52495" t="s">
        <v>14</v>
      </c>
      <c r="F52495" t="s">
        <v>7500</v>
      </c>
      <c r="G52495" t="s">
        <v>2652</v>
      </c>
      <c r="H52495" t="s">
        <v>33456</v>
      </c>
      <c r="I52495" t="s">
        <v>33456</v>
      </c>
      <c r="K52495" t="b">
        <f>IFERROR(VLOOKUP(F52495,english_mapping!A:B,2,FALSE),"NA")</f>
        <v>1</v>
      </c>
      <c r="L52495" t="str">
        <f t="shared" si="820"/>
        <v>Content</v>
      </c>
    </row>
    <row r="52496" spans="1:12" x14ac:dyDescent="0.25">
      <c r="A52496" t="s">
        <v>182016</v>
      </c>
      <c r="B52496" t="s">
        <v>182017</v>
      </c>
      <c r="C52496" t="s">
        <v>182018</v>
      </c>
      <c r="D52496" t="s">
        <v>182019</v>
      </c>
      <c r="E52496" t="s">
        <v>14</v>
      </c>
      <c r="F52496" t="s">
        <v>21</v>
      </c>
      <c r="G52496" t="s">
        <v>804</v>
      </c>
      <c r="H52496" t="s">
        <v>805</v>
      </c>
      <c r="I52496" t="s">
        <v>805</v>
      </c>
      <c r="J52496" s="1">
        <v>40179</v>
      </c>
      <c r="K52496" t="b">
        <f>IFERROR(VLOOKUP(F52496,english_mapping!A:B,2,FALSE),"NA")</f>
        <v>1</v>
      </c>
      <c r="L52496" t="str">
        <f t="shared" si="820"/>
        <v>Analytics</v>
      </c>
    </row>
    <row r="52497" spans="1:12" x14ac:dyDescent="0.25">
      <c r="A52497" t="s">
        <v>182020</v>
      </c>
      <c r="B52497" t="s">
        <v>182021</v>
      </c>
      <c r="C52497" t="s">
        <v>182022</v>
      </c>
      <c r="D52497" t="s">
        <v>182023</v>
      </c>
      <c r="E52497" t="s">
        <v>14</v>
      </c>
      <c r="F52497" t="s">
        <v>1151</v>
      </c>
      <c r="G52497">
        <v>25</v>
      </c>
      <c r="H52497" t="s">
        <v>1618</v>
      </c>
      <c r="I52497" t="s">
        <v>1619</v>
      </c>
      <c r="J52497" t="s">
        <v>23664</v>
      </c>
      <c r="K52497" t="b">
        <f>IFERROR(VLOOKUP(F52497,english_mapping!A:B,2,FALSE),"NA")</f>
        <v>0</v>
      </c>
      <c r="L52497" t="str">
        <f t="shared" si="820"/>
        <v>3D</v>
      </c>
    </row>
    <row r="52498" spans="1:12" x14ac:dyDescent="0.25">
      <c r="A52498" t="s">
        <v>182024</v>
      </c>
      <c r="B52498" t="s">
        <v>182025</v>
      </c>
      <c r="C52498" t="s">
        <v>182026</v>
      </c>
      <c r="D52498" t="s">
        <v>182027</v>
      </c>
      <c r="E52498" t="s">
        <v>109</v>
      </c>
      <c r="F52498" t="s">
        <v>21</v>
      </c>
      <c r="G52498" t="s">
        <v>154</v>
      </c>
      <c r="H52498" t="s">
        <v>242</v>
      </c>
      <c r="I52498" t="s">
        <v>242</v>
      </c>
      <c r="J52498" t="s">
        <v>19859</v>
      </c>
      <c r="K52498" t="b">
        <f>IFERROR(VLOOKUP(F52498,english_mapping!A:B,2,FALSE),"NA")</f>
        <v>1</v>
      </c>
      <c r="L52498" t="str">
        <f t="shared" si="820"/>
        <v>Education</v>
      </c>
    </row>
    <row r="52499" spans="1:12" x14ac:dyDescent="0.25">
      <c r="A52499" t="s">
        <v>182028</v>
      </c>
      <c r="B52499" t="s">
        <v>182029</v>
      </c>
      <c r="C52499" t="s">
        <v>182030</v>
      </c>
      <c r="D52499" t="s">
        <v>38</v>
      </c>
      <c r="E52499" t="s">
        <v>109</v>
      </c>
      <c r="F52499" t="s">
        <v>497</v>
      </c>
      <c r="G52499">
        <v>12</v>
      </c>
      <c r="H52499" t="s">
        <v>28969</v>
      </c>
      <c r="I52499" t="s">
        <v>28969</v>
      </c>
      <c r="K52499" t="b">
        <f>IFERROR(VLOOKUP(F52499,english_mapping!A:B,2,FALSE),"NA")</f>
        <v>0</v>
      </c>
      <c r="L52499" t="str">
        <f t="shared" si="820"/>
        <v>Software</v>
      </c>
    </row>
    <row r="52500" spans="1:12" x14ac:dyDescent="0.25">
      <c r="A52500" t="s">
        <v>182031</v>
      </c>
      <c r="B52500" t="s">
        <v>182032</v>
      </c>
      <c r="C52500" t="s">
        <v>182033</v>
      </c>
      <c r="D52500" t="s">
        <v>38</v>
      </c>
      <c r="E52500" t="s">
        <v>14</v>
      </c>
      <c r="F52500" t="s">
        <v>21</v>
      </c>
      <c r="G52500" t="s">
        <v>804</v>
      </c>
      <c r="H52500" t="s">
        <v>18553</v>
      </c>
      <c r="I52500" t="s">
        <v>18553</v>
      </c>
      <c r="K52500" t="b">
        <f>IFERROR(VLOOKUP(F52500,english_mapping!A:B,2,FALSE),"NA")</f>
        <v>1</v>
      </c>
      <c r="L52500" t="str">
        <f t="shared" si="820"/>
        <v>Software</v>
      </c>
    </row>
    <row r="52501" spans="1:12" x14ac:dyDescent="0.25">
      <c r="A52501" t="s">
        <v>182034</v>
      </c>
      <c r="B52501" t="s">
        <v>182035</v>
      </c>
      <c r="C52501" t="s">
        <v>182036</v>
      </c>
      <c r="D52501" t="s">
        <v>38</v>
      </c>
      <c r="E52501" t="s">
        <v>14</v>
      </c>
      <c r="F52501" t="s">
        <v>161</v>
      </c>
      <c r="G52501" t="s">
        <v>1514</v>
      </c>
      <c r="H52501" t="s">
        <v>1257</v>
      </c>
      <c r="I52501" t="s">
        <v>164991</v>
      </c>
      <c r="J52501" t="s">
        <v>4841</v>
      </c>
      <c r="K52501" t="b">
        <f>IFERROR(VLOOKUP(F52501,english_mapping!A:B,2,FALSE),"NA")</f>
        <v>0</v>
      </c>
      <c r="L52501" t="str">
        <f t="shared" si="820"/>
        <v>Software</v>
      </c>
    </row>
    <row r="52502" spans="1:12" x14ac:dyDescent="0.25">
      <c r="A52502" t="s">
        <v>182037</v>
      </c>
      <c r="B52502" t="s">
        <v>182038</v>
      </c>
      <c r="C52502" t="s">
        <v>182039</v>
      </c>
      <c r="D52502" t="s">
        <v>123</v>
      </c>
      <c r="E52502" t="s">
        <v>14</v>
      </c>
      <c r="F52502" t="s">
        <v>21</v>
      </c>
      <c r="G52502" t="s">
        <v>59</v>
      </c>
      <c r="H52502" t="s">
        <v>90</v>
      </c>
      <c r="I52502" t="s">
        <v>90</v>
      </c>
      <c r="J52502" s="1">
        <v>41275</v>
      </c>
      <c r="K52502" t="b">
        <f>IFERROR(VLOOKUP(F52502,english_mapping!A:B,2,FALSE),"NA")</f>
        <v>1</v>
      </c>
      <c r="L52502" t="str">
        <f t="shared" si="820"/>
        <v>Education</v>
      </c>
    </row>
    <row r="52503" spans="1:12" x14ac:dyDescent="0.25">
      <c r="A52503" t="s">
        <v>182040</v>
      </c>
      <c r="B52503" t="s">
        <v>182041</v>
      </c>
      <c r="C52503" t="s">
        <v>182042</v>
      </c>
      <c r="D52503" t="s">
        <v>182043</v>
      </c>
      <c r="E52503" t="s">
        <v>14</v>
      </c>
      <c r="J52503" s="1">
        <v>40547</v>
      </c>
      <c r="K52503" t="str">
        <f>IFERROR(VLOOKUP(F52503,english_mapping!A:B,2,FALSE),"NA")</f>
        <v>NA</v>
      </c>
      <c r="L52503" t="str">
        <f t="shared" si="820"/>
        <v>Home &amp; Garden</v>
      </c>
    </row>
    <row r="52504" spans="1:12" x14ac:dyDescent="0.25">
      <c r="A52504" t="s">
        <v>182044</v>
      </c>
      <c r="B52504" t="s">
        <v>182045</v>
      </c>
      <c r="C52504" t="s">
        <v>182046</v>
      </c>
      <c r="D52504" t="s">
        <v>780</v>
      </c>
      <c r="E52504" t="s">
        <v>14</v>
      </c>
      <c r="F52504" t="s">
        <v>21</v>
      </c>
      <c r="G52504" t="s">
        <v>285</v>
      </c>
      <c r="H52504" t="s">
        <v>38523</v>
      </c>
      <c r="I52504" t="s">
        <v>38523</v>
      </c>
      <c r="K52504" t="b">
        <f>IFERROR(VLOOKUP(F52504,english_mapping!A:B,2,FALSE),"NA")</f>
        <v>1</v>
      </c>
      <c r="L52504" t="str">
        <f t="shared" si="820"/>
        <v>Clean Technology</v>
      </c>
    </row>
    <row r="52505" spans="1:12" x14ac:dyDescent="0.25">
      <c r="A52505" t="s">
        <v>182047</v>
      </c>
      <c r="B52505" t="s">
        <v>182048</v>
      </c>
      <c r="C52505" t="s">
        <v>182049</v>
      </c>
      <c r="D52505" t="s">
        <v>182050</v>
      </c>
      <c r="E52505" t="s">
        <v>14</v>
      </c>
      <c r="F52505" t="s">
        <v>52</v>
      </c>
      <c r="G52505" t="s">
        <v>53</v>
      </c>
      <c r="H52505" t="s">
        <v>54</v>
      </c>
      <c r="I52505" t="s">
        <v>54</v>
      </c>
      <c r="J52505" s="1">
        <v>41280</v>
      </c>
      <c r="K52505" t="b">
        <f>IFERROR(VLOOKUP(F52505,english_mapping!A:B,2,FALSE),"NA")</f>
        <v>1</v>
      </c>
      <c r="L52505" t="str">
        <f t="shared" si="820"/>
        <v>Fleet Management</v>
      </c>
    </row>
    <row r="52506" spans="1:12" x14ac:dyDescent="0.25">
      <c r="A52506" t="s">
        <v>182051</v>
      </c>
      <c r="B52506" t="s">
        <v>182052</v>
      </c>
      <c r="C52506" t="s">
        <v>182053</v>
      </c>
      <c r="D52506" t="s">
        <v>51</v>
      </c>
      <c r="E52506" t="s">
        <v>14</v>
      </c>
      <c r="F52506" t="s">
        <v>21</v>
      </c>
      <c r="G52506" t="s">
        <v>77</v>
      </c>
      <c r="H52506" t="s">
        <v>1804</v>
      </c>
      <c r="I52506" t="s">
        <v>134621</v>
      </c>
      <c r="J52506" s="1">
        <v>32509</v>
      </c>
      <c r="K52506" t="b">
        <f>IFERROR(VLOOKUP(F52506,english_mapping!A:B,2,FALSE),"NA")</f>
        <v>1</v>
      </c>
      <c r="L52506" t="str">
        <f t="shared" si="820"/>
        <v>Biotechnology</v>
      </c>
    </row>
    <row r="52507" spans="1:12" x14ac:dyDescent="0.25">
      <c r="A52507" t="s">
        <v>182054</v>
      </c>
      <c r="B52507" t="s">
        <v>182055</v>
      </c>
      <c r="C52507" t="s">
        <v>152727</v>
      </c>
      <c r="D52507" t="s">
        <v>182056</v>
      </c>
      <c r="E52507" t="s">
        <v>109</v>
      </c>
      <c r="F52507" t="s">
        <v>124</v>
      </c>
      <c r="G52507" t="s">
        <v>125</v>
      </c>
      <c r="H52507" t="s">
        <v>126</v>
      </c>
      <c r="I52507" t="s">
        <v>126</v>
      </c>
      <c r="J52507" s="1">
        <v>36161</v>
      </c>
      <c r="K52507" t="b">
        <f>IFERROR(VLOOKUP(F52507,english_mapping!A:B,2,FALSE),"NA")</f>
        <v>1</v>
      </c>
      <c r="L52507" t="str">
        <f t="shared" si="820"/>
        <v>App Marketing</v>
      </c>
    </row>
    <row r="52508" spans="1:12" x14ac:dyDescent="0.25">
      <c r="A52508" t="s">
        <v>182057</v>
      </c>
      <c r="B52508" t="s">
        <v>182058</v>
      </c>
      <c r="C52508" t="s">
        <v>182059</v>
      </c>
      <c r="D52508" t="s">
        <v>449</v>
      </c>
      <c r="E52508" t="s">
        <v>205</v>
      </c>
      <c r="F52508" t="s">
        <v>124</v>
      </c>
      <c r="G52508" t="s">
        <v>8265</v>
      </c>
      <c r="H52508" t="s">
        <v>27651</v>
      </c>
      <c r="I52508" t="s">
        <v>27651</v>
      </c>
      <c r="J52508" s="1">
        <v>38718</v>
      </c>
      <c r="K52508" t="b">
        <f>IFERROR(VLOOKUP(F52508,english_mapping!A:B,2,FALSE),"NA")</f>
        <v>1</v>
      </c>
      <c r="L52508" t="str">
        <f t="shared" si="820"/>
        <v>Finance</v>
      </c>
    </row>
    <row r="52509" spans="1:12" x14ac:dyDescent="0.25">
      <c r="A52509" t="s">
        <v>182060</v>
      </c>
      <c r="B52509" t="s">
        <v>182061</v>
      </c>
      <c r="C52509" t="s">
        <v>182062</v>
      </c>
      <c r="D52509" t="s">
        <v>1318</v>
      </c>
      <c r="E52509" t="s">
        <v>14</v>
      </c>
      <c r="F52509" t="s">
        <v>161</v>
      </c>
      <c r="G52509" t="s">
        <v>162</v>
      </c>
      <c r="H52509" t="s">
        <v>163</v>
      </c>
      <c r="I52509" t="s">
        <v>163</v>
      </c>
      <c r="J52509" s="1">
        <v>39816</v>
      </c>
      <c r="K52509" t="b">
        <f>IFERROR(VLOOKUP(F52509,english_mapping!A:B,2,FALSE),"NA")</f>
        <v>0</v>
      </c>
      <c r="L52509" t="str">
        <f t="shared" si="820"/>
        <v>Automotive</v>
      </c>
    </row>
    <row r="52510" spans="1:12" x14ac:dyDescent="0.25">
      <c r="A52510" t="s">
        <v>182063</v>
      </c>
      <c r="B52510" t="s">
        <v>182064</v>
      </c>
      <c r="C52510" t="s">
        <v>182065</v>
      </c>
      <c r="D52510" t="s">
        <v>182066</v>
      </c>
      <c r="E52510" t="s">
        <v>14</v>
      </c>
      <c r="F52510" t="s">
        <v>274</v>
      </c>
      <c r="G52510">
        <v>17</v>
      </c>
      <c r="H52510" t="s">
        <v>468</v>
      </c>
      <c r="I52510" t="s">
        <v>468</v>
      </c>
      <c r="J52510" s="1">
        <v>41923</v>
      </c>
      <c r="K52510" t="b">
        <f>IFERROR(VLOOKUP(F52510,english_mapping!A:B,2,FALSE),"NA")</f>
        <v>0</v>
      </c>
      <c r="L52510" t="str">
        <f t="shared" si="820"/>
        <v>Drones</v>
      </c>
    </row>
    <row r="52511" spans="1:12" x14ac:dyDescent="0.25">
      <c r="A52511" t="s">
        <v>182067</v>
      </c>
      <c r="B52511" t="s">
        <v>182068</v>
      </c>
      <c r="D52511" t="s">
        <v>755</v>
      </c>
      <c r="E52511" t="s">
        <v>14</v>
      </c>
      <c r="F52511" t="s">
        <v>21</v>
      </c>
      <c r="G52511" t="s">
        <v>822</v>
      </c>
      <c r="H52511" t="s">
        <v>823</v>
      </c>
      <c r="I52511" t="s">
        <v>823</v>
      </c>
      <c r="J52511" s="1">
        <v>40179</v>
      </c>
      <c r="K52511" t="b">
        <f>IFERROR(VLOOKUP(F52511,english_mapping!A:B,2,FALSE),"NA")</f>
        <v>1</v>
      </c>
      <c r="L52511" t="str">
        <f t="shared" si="820"/>
        <v>Hardware + Software</v>
      </c>
    </row>
    <row r="52512" spans="1:12" x14ac:dyDescent="0.25">
      <c r="A52512" t="s">
        <v>182069</v>
      </c>
      <c r="B52512" t="s">
        <v>182070</v>
      </c>
      <c r="C52512" t="s">
        <v>182071</v>
      </c>
      <c r="D52512" t="s">
        <v>24599</v>
      </c>
      <c r="E52512" t="s">
        <v>14</v>
      </c>
      <c r="F52512" t="s">
        <v>21</v>
      </c>
      <c r="G52512" t="s">
        <v>59</v>
      </c>
      <c r="H52512" t="s">
        <v>60</v>
      </c>
      <c r="I52512" t="s">
        <v>66</v>
      </c>
      <c r="J52512" s="1">
        <v>41640</v>
      </c>
      <c r="K52512" t="b">
        <f>IFERROR(VLOOKUP(F52512,english_mapping!A:B,2,FALSE),"NA")</f>
        <v>1</v>
      </c>
      <c r="L52512" t="str">
        <f t="shared" si="820"/>
        <v>Recruiting</v>
      </c>
    </row>
    <row r="52513" spans="1:12" x14ac:dyDescent="0.25">
      <c r="A52513" t="s">
        <v>182072</v>
      </c>
      <c r="B52513" t="s">
        <v>182073</v>
      </c>
      <c r="C52513" t="s">
        <v>182074</v>
      </c>
      <c r="D52513" t="s">
        <v>182075</v>
      </c>
      <c r="E52513" t="s">
        <v>14</v>
      </c>
      <c r="K52513" t="str">
        <f>IFERROR(VLOOKUP(F52513,english_mapping!A:B,2,FALSE),"NA")</f>
        <v>NA</v>
      </c>
      <c r="L52513" t="str">
        <f t="shared" si="820"/>
        <v>Consumers</v>
      </c>
    </row>
    <row r="52514" spans="1:12" x14ac:dyDescent="0.25">
      <c r="A52514" t="s">
        <v>182076</v>
      </c>
      <c r="B52514" t="s">
        <v>182077</v>
      </c>
      <c r="C52514" t="s">
        <v>182078</v>
      </c>
      <c r="D52514" t="s">
        <v>780</v>
      </c>
      <c r="E52514" t="s">
        <v>14</v>
      </c>
      <c r="F52514" t="s">
        <v>71</v>
      </c>
      <c r="G52514">
        <v>1</v>
      </c>
      <c r="H52514" t="s">
        <v>72</v>
      </c>
      <c r="I52514" t="s">
        <v>17391</v>
      </c>
      <c r="J52514" s="1">
        <v>41275</v>
      </c>
      <c r="K52514" t="b">
        <f>IFERROR(VLOOKUP(F52514,english_mapping!A:B,2,FALSE),"NA")</f>
        <v>0</v>
      </c>
      <c r="L52514" t="str">
        <f t="shared" si="820"/>
        <v>Clean Technology</v>
      </c>
    </row>
    <row r="52515" spans="1:12" x14ac:dyDescent="0.25">
      <c r="A52515" t="s">
        <v>182079</v>
      </c>
      <c r="B52515" t="s">
        <v>182080</v>
      </c>
      <c r="C52515" t="s">
        <v>182081</v>
      </c>
      <c r="D52515" t="s">
        <v>755</v>
      </c>
      <c r="E52515" t="s">
        <v>14</v>
      </c>
      <c r="F52515" t="s">
        <v>161</v>
      </c>
      <c r="G52515" t="s">
        <v>31385</v>
      </c>
      <c r="H52515" t="s">
        <v>1257</v>
      </c>
      <c r="I52515" t="s">
        <v>182082</v>
      </c>
      <c r="K52515" t="b">
        <f>IFERROR(VLOOKUP(F52515,english_mapping!A:B,2,FALSE),"NA")</f>
        <v>0</v>
      </c>
      <c r="L52515" t="str">
        <f t="shared" si="820"/>
        <v>Hardware + Software</v>
      </c>
    </row>
    <row r="52516" spans="1:12" x14ac:dyDescent="0.25">
      <c r="A52516" t="s">
        <v>182083</v>
      </c>
      <c r="B52516" t="s">
        <v>182084</v>
      </c>
      <c r="C52516" t="s">
        <v>182085</v>
      </c>
      <c r="D52516" t="s">
        <v>182086</v>
      </c>
      <c r="E52516" t="s">
        <v>14</v>
      </c>
      <c r="F52516" t="s">
        <v>33</v>
      </c>
      <c r="G52516">
        <v>22</v>
      </c>
      <c r="H52516" t="s">
        <v>34</v>
      </c>
      <c r="I52516" t="s">
        <v>34</v>
      </c>
      <c r="J52516" t="s">
        <v>158695</v>
      </c>
      <c r="K52516" t="b">
        <f>IFERROR(VLOOKUP(F52516,english_mapping!A:B,2,FALSE),"NA")</f>
        <v>0</v>
      </c>
      <c r="L52516" t="str">
        <f t="shared" si="820"/>
        <v>Android</v>
      </c>
    </row>
    <row r="52517" spans="1:12" x14ac:dyDescent="0.25">
      <c r="A52517" t="s">
        <v>182087</v>
      </c>
      <c r="B52517" t="s">
        <v>182088</v>
      </c>
      <c r="C52517" t="s">
        <v>182089</v>
      </c>
      <c r="D52517" t="s">
        <v>182090</v>
      </c>
      <c r="E52517" t="s">
        <v>14</v>
      </c>
      <c r="F52517" t="s">
        <v>15</v>
      </c>
      <c r="G52517">
        <v>7</v>
      </c>
      <c r="H52517" t="s">
        <v>684</v>
      </c>
      <c r="I52517" t="s">
        <v>684</v>
      </c>
      <c r="J52517" s="1">
        <v>42005</v>
      </c>
      <c r="K52517" t="b">
        <f>IFERROR(VLOOKUP(F52517,english_mapping!A:B,2,FALSE),"NA")</f>
        <v>1</v>
      </c>
      <c r="L52517" t="str">
        <f t="shared" si="820"/>
        <v>Consumer Goods</v>
      </c>
    </row>
    <row r="52518" spans="1:12" x14ac:dyDescent="0.25">
      <c r="A52518" t="s">
        <v>182091</v>
      </c>
      <c r="B52518" t="s">
        <v>182092</v>
      </c>
      <c r="C52518" t="s">
        <v>182093</v>
      </c>
      <c r="D52518" t="s">
        <v>182094</v>
      </c>
      <c r="E52518" t="s">
        <v>14</v>
      </c>
      <c r="F52518" t="s">
        <v>21</v>
      </c>
      <c r="G52518" t="s">
        <v>59</v>
      </c>
      <c r="H52518" t="s">
        <v>90</v>
      </c>
      <c r="I52518" t="s">
        <v>90</v>
      </c>
      <c r="K52518" t="b">
        <f>IFERROR(VLOOKUP(F52518,english_mapping!A:B,2,FALSE),"NA")</f>
        <v>1</v>
      </c>
      <c r="L52518" t="str">
        <f t="shared" si="820"/>
        <v>Content Delivery</v>
      </c>
    </row>
    <row r="52519" spans="1:12" x14ac:dyDescent="0.25">
      <c r="A52519" t="s">
        <v>182095</v>
      </c>
      <c r="B52519" t="s">
        <v>182096</v>
      </c>
      <c r="C52519" t="s">
        <v>182097</v>
      </c>
      <c r="D52519" t="s">
        <v>182098</v>
      </c>
      <c r="E52519" t="s">
        <v>14</v>
      </c>
      <c r="F52519" t="s">
        <v>484</v>
      </c>
      <c r="H52519" t="s">
        <v>485</v>
      </c>
      <c r="I52519" t="s">
        <v>485</v>
      </c>
      <c r="J52519" s="1">
        <v>41648</v>
      </c>
      <c r="K52519" t="b">
        <f>IFERROR(VLOOKUP(F52519,english_mapping!A:B,2,FALSE),"NA")</f>
        <v>1</v>
      </c>
      <c r="L52519" t="str">
        <f t="shared" si="820"/>
        <v>Analytics</v>
      </c>
    </row>
    <row r="52520" spans="1:12" x14ac:dyDescent="0.25">
      <c r="A52520" t="s">
        <v>182099</v>
      </c>
      <c r="B52520" t="s">
        <v>182100</v>
      </c>
      <c r="C52520" t="s">
        <v>182101</v>
      </c>
      <c r="D52520" t="s">
        <v>1416</v>
      </c>
      <c r="E52520" t="s">
        <v>14</v>
      </c>
      <c r="F52520" t="s">
        <v>124</v>
      </c>
      <c r="G52520" t="s">
        <v>4898</v>
      </c>
      <c r="H52520" t="s">
        <v>3296</v>
      </c>
      <c r="I52520" t="s">
        <v>4899</v>
      </c>
      <c r="K52520" t="b">
        <f>IFERROR(VLOOKUP(F52520,english_mapping!A:B,2,FALSE),"NA")</f>
        <v>1</v>
      </c>
      <c r="L52520" t="str">
        <f t="shared" si="820"/>
        <v>Semiconductors</v>
      </c>
    </row>
    <row r="52521" spans="1:12" x14ac:dyDescent="0.25">
      <c r="A52521" t="s">
        <v>182102</v>
      </c>
      <c r="B52521" t="s">
        <v>182103</v>
      </c>
      <c r="C52521" t="s">
        <v>182104</v>
      </c>
      <c r="D52521" t="s">
        <v>182105</v>
      </c>
      <c r="E52521" t="s">
        <v>14</v>
      </c>
      <c r="F52521" t="s">
        <v>21</v>
      </c>
      <c r="G52521" t="s">
        <v>59</v>
      </c>
      <c r="H52521" t="s">
        <v>936</v>
      </c>
      <c r="I52521" t="s">
        <v>936</v>
      </c>
      <c r="J52521" s="1">
        <v>41640</v>
      </c>
      <c r="K52521" t="b">
        <f>IFERROR(VLOOKUP(F52521,english_mapping!A:B,2,FALSE),"NA")</f>
        <v>1</v>
      </c>
      <c r="L52521" t="str">
        <f t="shared" si="820"/>
        <v>Gps</v>
      </c>
    </row>
    <row r="52522" spans="1:12" x14ac:dyDescent="0.25">
      <c r="A52522" t="s">
        <v>182106</v>
      </c>
      <c r="B52522" t="s">
        <v>182107</v>
      </c>
      <c r="C52522" t="s">
        <v>182108</v>
      </c>
      <c r="D52522" t="s">
        <v>182109</v>
      </c>
      <c r="E52522" t="s">
        <v>14</v>
      </c>
      <c r="F52522" t="s">
        <v>21</v>
      </c>
      <c r="G52522" t="s">
        <v>101</v>
      </c>
      <c r="H52522" t="s">
        <v>1659</v>
      </c>
      <c r="I52522" t="s">
        <v>11572</v>
      </c>
      <c r="J52522" t="s">
        <v>72573</v>
      </c>
      <c r="K52522" t="b">
        <f>IFERROR(VLOOKUP(F52522,english_mapping!A:B,2,FALSE),"NA")</f>
        <v>1</v>
      </c>
      <c r="L52522" t="str">
        <f t="shared" si="820"/>
        <v>Restaurants</v>
      </c>
    </row>
    <row r="52523" spans="1:12" x14ac:dyDescent="0.25">
      <c r="A52523" t="s">
        <v>182110</v>
      </c>
      <c r="B52523" t="s">
        <v>182111</v>
      </c>
      <c r="C52523" t="s">
        <v>182112</v>
      </c>
      <c r="D52523" t="s">
        <v>182113</v>
      </c>
      <c r="E52523" t="s">
        <v>14</v>
      </c>
      <c r="F52523" t="s">
        <v>21</v>
      </c>
      <c r="G52523" t="s">
        <v>101</v>
      </c>
      <c r="H52523" t="s">
        <v>102</v>
      </c>
      <c r="I52523" t="s">
        <v>103</v>
      </c>
      <c r="J52523" s="1">
        <v>39814</v>
      </c>
      <c r="K52523" t="b">
        <f>IFERROR(VLOOKUP(F52523,english_mapping!A:B,2,FALSE),"NA")</f>
        <v>1</v>
      </c>
      <c r="L52523" t="str">
        <f t="shared" si="820"/>
        <v>B2B</v>
      </c>
    </row>
    <row r="52524" spans="1:12" x14ac:dyDescent="0.25">
      <c r="A52524" t="s">
        <v>182114</v>
      </c>
      <c r="B52524" t="s">
        <v>182115</v>
      </c>
      <c r="C52524" t="s">
        <v>182116</v>
      </c>
      <c r="D52524" t="s">
        <v>3474</v>
      </c>
      <c r="E52524" t="s">
        <v>14</v>
      </c>
      <c r="F52524" t="s">
        <v>21</v>
      </c>
      <c r="G52524" t="s">
        <v>77</v>
      </c>
      <c r="H52524" t="s">
        <v>1804</v>
      </c>
      <c r="I52524" t="s">
        <v>16662</v>
      </c>
      <c r="J52524" s="1">
        <v>40909</v>
      </c>
      <c r="K52524" t="b">
        <f>IFERROR(VLOOKUP(F52524,english_mapping!A:B,2,FALSE),"NA")</f>
        <v>1</v>
      </c>
      <c r="L52524" t="str">
        <f t="shared" si="820"/>
        <v>Information Technology</v>
      </c>
    </row>
    <row r="52525" spans="1:12" x14ac:dyDescent="0.25">
      <c r="A52525" t="s">
        <v>182117</v>
      </c>
      <c r="B52525" t="s">
        <v>182118</v>
      </c>
      <c r="D52525" t="s">
        <v>1433</v>
      </c>
      <c r="E52525" t="s">
        <v>14</v>
      </c>
      <c r="F52525" t="s">
        <v>21</v>
      </c>
      <c r="G52525" t="s">
        <v>1300</v>
      </c>
      <c r="H52525" t="s">
        <v>1301</v>
      </c>
      <c r="I52525" t="s">
        <v>40528</v>
      </c>
      <c r="J52525" s="1">
        <v>33239</v>
      </c>
      <c r="K52525" t="b">
        <f>IFERROR(VLOOKUP(F52525,english_mapping!A:B,2,FALSE),"NA")</f>
        <v>1</v>
      </c>
      <c r="L52525" t="str">
        <f t="shared" si="820"/>
        <v>Web Hosting</v>
      </c>
    </row>
    <row r="52526" spans="1:12" x14ac:dyDescent="0.25">
      <c r="A52526" t="s">
        <v>182119</v>
      </c>
      <c r="B52526" t="s">
        <v>182120</v>
      </c>
      <c r="C52526" t="s">
        <v>182121</v>
      </c>
      <c r="D52526" t="s">
        <v>182122</v>
      </c>
      <c r="E52526" t="s">
        <v>14</v>
      </c>
      <c r="F52526" t="s">
        <v>21</v>
      </c>
      <c r="G52526" t="s">
        <v>59</v>
      </c>
      <c r="H52526" t="s">
        <v>60</v>
      </c>
      <c r="I52526" t="s">
        <v>817</v>
      </c>
      <c r="J52526" t="s">
        <v>6285</v>
      </c>
      <c r="K52526" t="b">
        <f>IFERROR(VLOOKUP(F52526,english_mapping!A:B,2,FALSE),"NA")</f>
        <v>1</v>
      </c>
      <c r="L52526" t="str">
        <f t="shared" si="820"/>
        <v>Education</v>
      </c>
    </row>
    <row r="52527" spans="1:12" x14ac:dyDescent="0.25">
      <c r="A52527" t="s">
        <v>182123</v>
      </c>
      <c r="B52527" t="s">
        <v>182124</v>
      </c>
      <c r="C52527" t="s">
        <v>182125</v>
      </c>
      <c r="D52527" t="s">
        <v>182126</v>
      </c>
      <c r="E52527" t="s">
        <v>14</v>
      </c>
      <c r="F52527" t="s">
        <v>2175</v>
      </c>
      <c r="G52527">
        <v>13</v>
      </c>
      <c r="H52527" t="s">
        <v>2176</v>
      </c>
      <c r="I52527" t="s">
        <v>2176</v>
      </c>
      <c r="J52527" s="1">
        <v>41278</v>
      </c>
      <c r="K52527" t="b">
        <f>IFERROR(VLOOKUP(F52527,english_mapping!A:B,2,FALSE),"NA")</f>
        <v>0</v>
      </c>
      <c r="L52527" t="str">
        <f t="shared" si="820"/>
        <v>Ad Targeting</v>
      </c>
    </row>
    <row r="52528" spans="1:12" x14ac:dyDescent="0.25">
      <c r="A52528" t="s">
        <v>182127</v>
      </c>
      <c r="B52528" t="s">
        <v>182128</v>
      </c>
      <c r="C52528" t="s">
        <v>182129</v>
      </c>
      <c r="D52528" t="s">
        <v>182130</v>
      </c>
      <c r="E52528" t="s">
        <v>14</v>
      </c>
      <c r="F52528" t="s">
        <v>462</v>
      </c>
      <c r="G52528">
        <v>48</v>
      </c>
      <c r="H52528" t="s">
        <v>463</v>
      </c>
      <c r="I52528" t="s">
        <v>463</v>
      </c>
      <c r="J52528" s="1">
        <v>40909</v>
      </c>
      <c r="K52528" t="b">
        <f>IFERROR(VLOOKUP(F52528,english_mapping!A:B,2,FALSE),"NA")</f>
        <v>0</v>
      </c>
      <c r="L52528" t="str">
        <f t="shared" si="820"/>
        <v>Algorithms</v>
      </c>
    </row>
    <row r="52529" spans="1:12" x14ac:dyDescent="0.25">
      <c r="A52529" t="s">
        <v>182131</v>
      </c>
      <c r="B52529" t="s">
        <v>182132</v>
      </c>
      <c r="C52529" t="s">
        <v>182133</v>
      </c>
      <c r="D52529" t="s">
        <v>182134</v>
      </c>
      <c r="E52529" t="s">
        <v>14</v>
      </c>
      <c r="K52529" t="str">
        <f>IFERROR(VLOOKUP(F52529,english_mapping!A:B,2,FALSE),"NA")</f>
        <v>NA</v>
      </c>
      <c r="L52529" t="str">
        <f t="shared" si="820"/>
        <v>Coffee</v>
      </c>
    </row>
    <row r="52530" spans="1:12" x14ac:dyDescent="0.25">
      <c r="A52530" t="s">
        <v>182135</v>
      </c>
      <c r="B52530" t="s">
        <v>182136</v>
      </c>
      <c r="C52530" t="s">
        <v>182137</v>
      </c>
      <c r="D52530" t="s">
        <v>800</v>
      </c>
      <c r="E52530" t="s">
        <v>14</v>
      </c>
      <c r="F52530" t="s">
        <v>21</v>
      </c>
      <c r="G52530" t="s">
        <v>822</v>
      </c>
      <c r="H52530" t="s">
        <v>11993</v>
      </c>
      <c r="I52530" t="s">
        <v>11993</v>
      </c>
      <c r="J52530" s="1">
        <v>39632</v>
      </c>
      <c r="K52530" t="b">
        <f>IFERROR(VLOOKUP(F52530,english_mapping!A:B,2,FALSE),"NA")</f>
        <v>1</v>
      </c>
      <c r="L52530" t="str">
        <f t="shared" si="820"/>
        <v>Services</v>
      </c>
    </row>
    <row r="52531" spans="1:12" x14ac:dyDescent="0.25">
      <c r="A52531" t="s">
        <v>182138</v>
      </c>
      <c r="B52531" t="s">
        <v>182139</v>
      </c>
      <c r="C52531" t="s">
        <v>182140</v>
      </c>
      <c r="D52531" t="s">
        <v>32807</v>
      </c>
      <c r="E52531" t="s">
        <v>14</v>
      </c>
      <c r="F52531" t="s">
        <v>408</v>
      </c>
      <c r="G52531">
        <v>40</v>
      </c>
      <c r="H52531" t="s">
        <v>1001</v>
      </c>
      <c r="I52531" t="s">
        <v>1001</v>
      </c>
      <c r="J52531" t="s">
        <v>30213</v>
      </c>
      <c r="K52531" t="b">
        <f>IFERROR(VLOOKUP(F52531,english_mapping!A:B,2,FALSE),"NA")</f>
        <v>0</v>
      </c>
      <c r="L52531" t="str">
        <f t="shared" si="820"/>
        <v>Apps</v>
      </c>
    </row>
    <row r="52532" spans="1:12" x14ac:dyDescent="0.25">
      <c r="A52532" t="s">
        <v>182141</v>
      </c>
      <c r="B52532" t="s">
        <v>182142</v>
      </c>
      <c r="C52532" t="s">
        <v>182143</v>
      </c>
      <c r="D52532" t="s">
        <v>182144</v>
      </c>
      <c r="E52532" t="s">
        <v>14</v>
      </c>
      <c r="F52532" t="s">
        <v>21</v>
      </c>
      <c r="G52532" t="s">
        <v>822</v>
      </c>
      <c r="H52532" t="s">
        <v>823</v>
      </c>
      <c r="I52532" t="s">
        <v>824</v>
      </c>
      <c r="K52532" t="b">
        <f>IFERROR(VLOOKUP(F52532,english_mapping!A:B,2,FALSE),"NA")</f>
        <v>1</v>
      </c>
      <c r="L52532" t="str">
        <f t="shared" si="820"/>
        <v>Business Productivity</v>
      </c>
    </row>
    <row r="52533" spans="1:12" x14ac:dyDescent="0.25">
      <c r="A52533" t="s">
        <v>182145</v>
      </c>
      <c r="B52533" t="s">
        <v>182146</v>
      </c>
      <c r="C52533" t="s">
        <v>182147</v>
      </c>
      <c r="D52533" t="s">
        <v>254</v>
      </c>
      <c r="E52533" t="s">
        <v>14</v>
      </c>
      <c r="F52533" t="s">
        <v>21</v>
      </c>
      <c r="G52533" t="s">
        <v>101</v>
      </c>
      <c r="H52533" t="s">
        <v>102</v>
      </c>
      <c r="I52533" t="s">
        <v>103</v>
      </c>
      <c r="J52533" s="1">
        <v>41281</v>
      </c>
      <c r="K52533" t="b">
        <f>IFERROR(VLOOKUP(F52533,english_mapping!A:B,2,FALSE),"NA")</f>
        <v>1</v>
      </c>
      <c r="L52533" t="str">
        <f t="shared" si="820"/>
        <v>EdTech</v>
      </c>
    </row>
    <row r="52534" spans="1:12" x14ac:dyDescent="0.25">
      <c r="A52534" t="s">
        <v>182148</v>
      </c>
      <c r="B52534" t="s">
        <v>182149</v>
      </c>
      <c r="C52534" t="s">
        <v>182150</v>
      </c>
      <c r="D52534" t="s">
        <v>182151</v>
      </c>
      <c r="E52534" t="s">
        <v>14</v>
      </c>
      <c r="F52534" t="s">
        <v>33</v>
      </c>
      <c r="G52534">
        <v>22</v>
      </c>
      <c r="H52534" t="s">
        <v>34</v>
      </c>
      <c r="I52534" t="s">
        <v>34</v>
      </c>
      <c r="J52534" s="1">
        <v>40179</v>
      </c>
      <c r="K52534" t="b">
        <f>IFERROR(VLOOKUP(F52534,english_mapping!A:B,2,FALSE),"NA")</f>
        <v>0</v>
      </c>
      <c r="L52534" t="str">
        <f t="shared" si="820"/>
        <v>Advertising</v>
      </c>
    </row>
    <row r="52535" spans="1:12" x14ac:dyDescent="0.25">
      <c r="A52535" t="s">
        <v>182152</v>
      </c>
      <c r="B52535" t="s">
        <v>182153</v>
      </c>
      <c r="C52535" t="s">
        <v>182154</v>
      </c>
      <c r="D52535" t="s">
        <v>38</v>
      </c>
      <c r="E52535" t="s">
        <v>14</v>
      </c>
      <c r="F52535" t="s">
        <v>21</v>
      </c>
      <c r="G52535" t="s">
        <v>1300</v>
      </c>
      <c r="H52535" t="s">
        <v>1301</v>
      </c>
      <c r="I52535" t="s">
        <v>182155</v>
      </c>
      <c r="K52535" t="b">
        <f>IFERROR(VLOOKUP(F52535,english_mapping!A:B,2,FALSE),"NA")</f>
        <v>1</v>
      </c>
      <c r="L52535" t="str">
        <f t="shared" si="820"/>
        <v>Software</v>
      </c>
    </row>
    <row r="52536" spans="1:12" x14ac:dyDescent="0.25">
      <c r="A52536" t="s">
        <v>182156</v>
      </c>
      <c r="B52536" t="s">
        <v>182157</v>
      </c>
      <c r="D52536" t="s">
        <v>182158</v>
      </c>
      <c r="E52536" t="s">
        <v>14</v>
      </c>
      <c r="F52536" t="s">
        <v>33</v>
      </c>
      <c r="G52536">
        <v>23</v>
      </c>
      <c r="H52536" t="s">
        <v>179</v>
      </c>
      <c r="I52536" t="s">
        <v>179</v>
      </c>
      <c r="J52536" s="1">
        <v>36892</v>
      </c>
      <c r="K52536" t="b">
        <f>IFERROR(VLOOKUP(F52536,english_mapping!A:B,2,FALSE),"NA")</f>
        <v>0</v>
      </c>
      <c r="L52536" t="str">
        <f t="shared" si="820"/>
        <v>Internet</v>
      </c>
    </row>
    <row r="52537" spans="1:12" x14ac:dyDescent="0.25">
      <c r="A52537" t="s">
        <v>182159</v>
      </c>
      <c r="B52537" t="s">
        <v>182160</v>
      </c>
      <c r="C52537" t="s">
        <v>182161</v>
      </c>
      <c r="D52537" t="s">
        <v>38</v>
      </c>
      <c r="E52537" t="s">
        <v>14</v>
      </c>
      <c r="F52537" t="s">
        <v>52</v>
      </c>
      <c r="G52537" t="s">
        <v>53</v>
      </c>
      <c r="H52537" t="s">
        <v>54</v>
      </c>
      <c r="I52537" t="s">
        <v>54</v>
      </c>
      <c r="J52537" s="1">
        <v>40514</v>
      </c>
      <c r="K52537" t="b">
        <f>IFERROR(VLOOKUP(F52537,english_mapping!A:B,2,FALSE),"NA")</f>
        <v>1</v>
      </c>
      <c r="L52537" t="str">
        <f t="shared" si="820"/>
        <v>Software</v>
      </c>
    </row>
    <row r="52538" spans="1:12" x14ac:dyDescent="0.25">
      <c r="A52538" t="s">
        <v>182162</v>
      </c>
      <c r="B52538" t="s">
        <v>182163</v>
      </c>
      <c r="C52538" t="s">
        <v>182164</v>
      </c>
      <c r="D52538" t="s">
        <v>99315</v>
      </c>
      <c r="E52538" t="s">
        <v>14</v>
      </c>
      <c r="F52538" t="s">
        <v>21</v>
      </c>
      <c r="G52538" t="s">
        <v>101</v>
      </c>
      <c r="H52538" t="s">
        <v>3921</v>
      </c>
      <c r="I52538" t="s">
        <v>3921</v>
      </c>
      <c r="K52538" t="b">
        <f>IFERROR(VLOOKUP(F52538,english_mapping!A:B,2,FALSE),"NA")</f>
        <v>1</v>
      </c>
      <c r="L52538" t="str">
        <f t="shared" si="820"/>
        <v>Health and Wellness</v>
      </c>
    </row>
    <row r="52539" spans="1:12" x14ac:dyDescent="0.25">
      <c r="A52539" t="s">
        <v>182165</v>
      </c>
      <c r="B52539" t="s">
        <v>182166</v>
      </c>
      <c r="C52539" t="s">
        <v>182167</v>
      </c>
      <c r="D52539" t="s">
        <v>182168</v>
      </c>
      <c r="E52539" t="s">
        <v>14</v>
      </c>
      <c r="F52539" t="s">
        <v>124</v>
      </c>
      <c r="G52539" t="s">
        <v>125</v>
      </c>
      <c r="H52539" t="s">
        <v>126</v>
      </c>
      <c r="I52539" t="s">
        <v>126</v>
      </c>
      <c r="J52539" s="1">
        <v>41275</v>
      </c>
      <c r="K52539" t="b">
        <f>IFERROR(VLOOKUP(F52539,english_mapping!A:B,2,FALSE),"NA")</f>
        <v>1</v>
      </c>
      <c r="L52539" t="str">
        <f t="shared" si="820"/>
        <v>Big Data</v>
      </c>
    </row>
    <row r="52540" spans="1:12" x14ac:dyDescent="0.25">
      <c r="A52540" t="s">
        <v>182169</v>
      </c>
      <c r="B52540" t="s">
        <v>182170</v>
      </c>
      <c r="C52540" t="s">
        <v>182171</v>
      </c>
      <c r="D52540" t="s">
        <v>161794</v>
      </c>
      <c r="E52540" t="s">
        <v>14</v>
      </c>
      <c r="F52540" t="s">
        <v>15</v>
      </c>
      <c r="G52540">
        <v>19</v>
      </c>
      <c r="H52540" t="s">
        <v>479</v>
      </c>
      <c r="I52540" t="s">
        <v>12216</v>
      </c>
      <c r="K52540" t="b">
        <f>IFERROR(VLOOKUP(F52540,english_mapping!A:B,2,FALSE),"NA")</f>
        <v>1</v>
      </c>
      <c r="L52540" t="str">
        <f t="shared" si="820"/>
        <v>Apps</v>
      </c>
    </row>
    <row r="52541" spans="1:12" x14ac:dyDescent="0.25">
      <c r="A52541" t="s">
        <v>182172</v>
      </c>
      <c r="B52541" t="s">
        <v>182173</v>
      </c>
      <c r="C52541" t="s">
        <v>182174</v>
      </c>
      <c r="D52541" t="s">
        <v>28478</v>
      </c>
      <c r="E52541" t="s">
        <v>14</v>
      </c>
      <c r="F52541" t="s">
        <v>52</v>
      </c>
      <c r="G52541" t="s">
        <v>15471</v>
      </c>
      <c r="H52541" t="s">
        <v>29921</v>
      </c>
      <c r="I52541" t="s">
        <v>182175</v>
      </c>
      <c r="K52541" t="b">
        <f>IFERROR(VLOOKUP(F52541,english_mapping!A:B,2,FALSE),"NA")</f>
        <v>1</v>
      </c>
      <c r="L52541" t="str">
        <f t="shared" si="820"/>
        <v>Hardware</v>
      </c>
    </row>
    <row r="52542" spans="1:12" x14ac:dyDescent="0.25">
      <c r="A52542" t="s">
        <v>182176</v>
      </c>
      <c r="B52542" t="s">
        <v>182177</v>
      </c>
      <c r="C52542" t="s">
        <v>182178</v>
      </c>
      <c r="D52542" t="s">
        <v>2839</v>
      </c>
      <c r="E52542" t="s">
        <v>205</v>
      </c>
      <c r="F52542" t="s">
        <v>21</v>
      </c>
      <c r="G52542" t="s">
        <v>285</v>
      </c>
      <c r="H52542" t="s">
        <v>1054</v>
      </c>
      <c r="I52542" t="s">
        <v>1054</v>
      </c>
      <c r="J52542" s="1">
        <v>36167</v>
      </c>
      <c r="K52542" t="b">
        <f>IFERROR(VLOOKUP(F52542,english_mapping!A:B,2,FALSE),"NA")</f>
        <v>1</v>
      </c>
      <c r="L52542" t="str">
        <f t="shared" si="820"/>
        <v>Telecommunications</v>
      </c>
    </row>
    <row r="52543" spans="1:12" x14ac:dyDescent="0.25">
      <c r="A52543" t="s">
        <v>182179</v>
      </c>
      <c r="B52543" t="s">
        <v>182180</v>
      </c>
      <c r="C52543" t="s">
        <v>182181</v>
      </c>
      <c r="D52543" t="s">
        <v>182182</v>
      </c>
      <c r="E52543" t="s">
        <v>14</v>
      </c>
      <c r="F52543" t="s">
        <v>15</v>
      </c>
      <c r="G52543">
        <v>7</v>
      </c>
      <c r="H52543" t="s">
        <v>684</v>
      </c>
      <c r="I52543" t="s">
        <v>684</v>
      </c>
      <c r="J52543" s="1">
        <v>40555</v>
      </c>
      <c r="K52543" t="b">
        <f>IFERROR(VLOOKUP(F52543,english_mapping!A:B,2,FALSE),"NA")</f>
        <v>1</v>
      </c>
      <c r="L52543" t="str">
        <f t="shared" si="820"/>
        <v>Comparison Shopping</v>
      </c>
    </row>
    <row r="52544" spans="1:12" x14ac:dyDescent="0.25">
      <c r="A52544" t="s">
        <v>182183</v>
      </c>
      <c r="B52544" t="s">
        <v>182184</v>
      </c>
      <c r="C52544" t="s">
        <v>182185</v>
      </c>
      <c r="D52544" t="s">
        <v>138010</v>
      </c>
      <c r="E52544" t="s">
        <v>14</v>
      </c>
      <c r="F52544" t="s">
        <v>21</v>
      </c>
      <c r="G52544" t="s">
        <v>84</v>
      </c>
      <c r="H52544" t="s">
        <v>1288</v>
      </c>
      <c r="I52544" t="s">
        <v>32388</v>
      </c>
      <c r="J52544" t="s">
        <v>116119</v>
      </c>
      <c r="K52544" t="b">
        <f>IFERROR(VLOOKUP(F52544,english_mapping!A:B,2,FALSE),"NA")</f>
        <v>1</v>
      </c>
      <c r="L52544" t="str">
        <f t="shared" si="820"/>
        <v>Analytics</v>
      </c>
    </row>
    <row r="52545" spans="1:12" x14ac:dyDescent="0.25">
      <c r="A52545" t="s">
        <v>182186</v>
      </c>
      <c r="B52545" t="s">
        <v>182187</v>
      </c>
      <c r="C52545" t="s">
        <v>182188</v>
      </c>
      <c r="D52545" t="s">
        <v>2541</v>
      </c>
      <c r="E52545" t="s">
        <v>14</v>
      </c>
      <c r="F52545" t="s">
        <v>21</v>
      </c>
      <c r="G52545" t="s">
        <v>1035</v>
      </c>
      <c r="H52545" t="s">
        <v>1036</v>
      </c>
      <c r="I52545" t="s">
        <v>84269</v>
      </c>
      <c r="J52545" s="1">
        <v>41276</v>
      </c>
      <c r="K52545" t="b">
        <f>IFERROR(VLOOKUP(F52545,english_mapping!A:B,2,FALSE),"NA")</f>
        <v>1</v>
      </c>
      <c r="L52545" t="str">
        <f t="shared" si="820"/>
        <v>Advertising</v>
      </c>
    </row>
    <row r="52546" spans="1:12" x14ac:dyDescent="0.25">
      <c r="A52546" t="s">
        <v>182189</v>
      </c>
      <c r="B52546" t="s">
        <v>182190</v>
      </c>
      <c r="C52546" t="s">
        <v>182191</v>
      </c>
      <c r="D52546" t="s">
        <v>182192</v>
      </c>
      <c r="E52546" t="s">
        <v>14</v>
      </c>
      <c r="J52546" s="1">
        <v>40706</v>
      </c>
      <c r="K52546" t="str">
        <f>IFERROR(VLOOKUP(F52546,english_mapping!A:B,2,FALSE),"NA")</f>
        <v>NA</v>
      </c>
      <c r="L52546" t="str">
        <f t="shared" si="820"/>
        <v>Blogging Platforms</v>
      </c>
    </row>
    <row r="52547" spans="1:12" x14ac:dyDescent="0.25">
      <c r="A52547" t="s">
        <v>182193</v>
      </c>
      <c r="B52547" t="s">
        <v>182194</v>
      </c>
      <c r="C52547" t="s">
        <v>182195</v>
      </c>
      <c r="D52547" t="s">
        <v>38</v>
      </c>
      <c r="E52547" t="s">
        <v>14</v>
      </c>
      <c r="F52547" t="s">
        <v>21</v>
      </c>
      <c r="G52547" t="s">
        <v>59</v>
      </c>
      <c r="H52547" t="s">
        <v>987</v>
      </c>
      <c r="I52547" t="s">
        <v>12887</v>
      </c>
      <c r="K52547" t="b">
        <f>IFERROR(VLOOKUP(F52547,english_mapping!A:B,2,FALSE),"NA")</f>
        <v>1</v>
      </c>
      <c r="L52547" t="str">
        <f t="shared" si="820"/>
        <v>Software</v>
      </c>
    </row>
    <row r="52548" spans="1:12" x14ac:dyDescent="0.25">
      <c r="A52548" t="s">
        <v>182196</v>
      </c>
      <c r="B52548" t="s">
        <v>182197</v>
      </c>
      <c r="C52548" t="s">
        <v>182198</v>
      </c>
      <c r="D52548" t="s">
        <v>182199</v>
      </c>
      <c r="E52548" t="s">
        <v>14</v>
      </c>
      <c r="F52548" t="s">
        <v>21</v>
      </c>
      <c r="G52548" t="s">
        <v>59</v>
      </c>
      <c r="H52548" t="s">
        <v>60</v>
      </c>
      <c r="I52548" t="s">
        <v>66</v>
      </c>
      <c r="J52548" s="1">
        <v>40187</v>
      </c>
      <c r="K52548" t="b">
        <f>IFERROR(VLOOKUP(F52548,english_mapping!A:B,2,FALSE),"NA")</f>
        <v>1</v>
      </c>
      <c r="L52548" t="str">
        <f t="shared" ref="L52548:L52611" si="821">IFERROR(LEFT(D52548,(FIND("|",D52548))-1),D52548)</f>
        <v>Enterprise Software</v>
      </c>
    </row>
    <row r="52549" spans="1:12" x14ac:dyDescent="0.25">
      <c r="A52549" t="s">
        <v>182200</v>
      </c>
      <c r="B52549" t="s">
        <v>182201</v>
      </c>
      <c r="C52549" t="s">
        <v>182202</v>
      </c>
      <c r="D52549" t="s">
        <v>182203</v>
      </c>
      <c r="E52549" t="s">
        <v>109</v>
      </c>
      <c r="J52549" s="1">
        <v>36526</v>
      </c>
      <c r="K52549" t="str">
        <f>IFERROR(VLOOKUP(F52549,english_mapping!A:B,2,FALSE),"NA")</f>
        <v>NA</v>
      </c>
      <c r="L52549" t="str">
        <f t="shared" si="821"/>
        <v>Human Resources</v>
      </c>
    </row>
    <row r="52550" spans="1:12" x14ac:dyDescent="0.25">
      <c r="A52550" t="s">
        <v>182204</v>
      </c>
      <c r="B52550" t="s">
        <v>139052</v>
      </c>
      <c r="C52550" t="s">
        <v>182205</v>
      </c>
      <c r="D52550" t="s">
        <v>11692</v>
      </c>
      <c r="E52550" t="s">
        <v>14</v>
      </c>
      <c r="F52550" t="s">
        <v>21</v>
      </c>
      <c r="G52550" t="s">
        <v>59</v>
      </c>
      <c r="H52550" t="s">
        <v>60</v>
      </c>
      <c r="I52550" t="s">
        <v>1128</v>
      </c>
      <c r="J52550" s="1">
        <v>41640</v>
      </c>
      <c r="K52550" t="b">
        <f>IFERROR(VLOOKUP(F52550,english_mapping!A:B,2,FALSE),"NA")</f>
        <v>1</v>
      </c>
      <c r="L52550" t="str">
        <f t="shared" si="821"/>
        <v>Home Automation</v>
      </c>
    </row>
    <row r="52551" spans="1:12" x14ac:dyDescent="0.25">
      <c r="A52551" t="s">
        <v>182206</v>
      </c>
      <c r="B52551" t="s">
        <v>182207</v>
      </c>
      <c r="C52551" t="s">
        <v>182208</v>
      </c>
      <c r="D52551" t="s">
        <v>88914</v>
      </c>
      <c r="E52551" t="s">
        <v>14</v>
      </c>
      <c r="F52551" t="s">
        <v>15</v>
      </c>
      <c r="G52551">
        <v>19</v>
      </c>
      <c r="H52551" t="s">
        <v>479</v>
      </c>
      <c r="I52551" t="s">
        <v>479</v>
      </c>
      <c r="J52551" s="1">
        <v>40909</v>
      </c>
      <c r="K52551" t="b">
        <f>IFERROR(VLOOKUP(F52551,english_mapping!A:B,2,FALSE),"NA")</f>
        <v>1</v>
      </c>
      <c r="L52551" t="str">
        <f t="shared" si="821"/>
        <v>Health Care Information Technology</v>
      </c>
    </row>
    <row r="52552" spans="1:12" x14ac:dyDescent="0.25">
      <c r="A52552" t="s">
        <v>182209</v>
      </c>
      <c r="B52552" t="s">
        <v>182210</v>
      </c>
      <c r="C52552" t="s">
        <v>182211</v>
      </c>
      <c r="D52552" t="s">
        <v>5297</v>
      </c>
      <c r="E52552" t="s">
        <v>14</v>
      </c>
      <c r="F52552" t="s">
        <v>274</v>
      </c>
      <c r="G52552">
        <v>17</v>
      </c>
      <c r="H52552" t="s">
        <v>275</v>
      </c>
      <c r="I52552" t="s">
        <v>182212</v>
      </c>
      <c r="K52552" t="b">
        <f>IFERROR(VLOOKUP(F52552,english_mapping!A:B,2,FALSE),"NA")</f>
        <v>0</v>
      </c>
      <c r="L52552" t="str">
        <f t="shared" si="821"/>
        <v>Networking</v>
      </c>
    </row>
    <row r="52553" spans="1:12" x14ac:dyDescent="0.25">
      <c r="A52553" t="s">
        <v>182213</v>
      </c>
      <c r="B52553" t="s">
        <v>182214</v>
      </c>
      <c r="C52553" t="s">
        <v>182215</v>
      </c>
      <c r="D52553" t="s">
        <v>182216</v>
      </c>
      <c r="E52553" t="s">
        <v>14</v>
      </c>
      <c r="F52553" t="s">
        <v>21</v>
      </c>
      <c r="G52553" t="s">
        <v>138</v>
      </c>
      <c r="H52553" t="s">
        <v>139</v>
      </c>
      <c r="I52553" t="s">
        <v>442</v>
      </c>
      <c r="J52553" s="1">
        <v>38353</v>
      </c>
      <c r="K52553" t="b">
        <f>IFERROR(VLOOKUP(F52553,english_mapping!A:B,2,FALSE),"NA")</f>
        <v>1</v>
      </c>
      <c r="L52553" t="str">
        <f t="shared" si="821"/>
        <v>Collaboration</v>
      </c>
    </row>
    <row r="52554" spans="1:12" x14ac:dyDescent="0.25">
      <c r="A52554" t="s">
        <v>182217</v>
      </c>
      <c r="B52554" t="s">
        <v>182218</v>
      </c>
      <c r="C52554" t="s">
        <v>182219</v>
      </c>
      <c r="D52554" t="s">
        <v>182220</v>
      </c>
      <c r="E52554" t="s">
        <v>14</v>
      </c>
      <c r="F52554" t="s">
        <v>21</v>
      </c>
      <c r="G52554" t="s">
        <v>59</v>
      </c>
      <c r="H52554" t="s">
        <v>60</v>
      </c>
      <c r="I52554" t="s">
        <v>66</v>
      </c>
      <c r="J52554" s="1">
        <v>40915</v>
      </c>
      <c r="K52554" t="b">
        <f>IFERROR(VLOOKUP(F52554,english_mapping!A:B,2,FALSE),"NA")</f>
        <v>1</v>
      </c>
      <c r="L52554" t="str">
        <f t="shared" si="821"/>
        <v>Collaborative Consumption</v>
      </c>
    </row>
    <row r="52555" spans="1:12" x14ac:dyDescent="0.25">
      <c r="A52555" t="s">
        <v>182221</v>
      </c>
      <c r="B52555" t="s">
        <v>182222</v>
      </c>
      <c r="C52555" t="s">
        <v>182223</v>
      </c>
      <c r="D52555" t="s">
        <v>38</v>
      </c>
      <c r="E52555" t="s">
        <v>109</v>
      </c>
      <c r="F52555" t="s">
        <v>21</v>
      </c>
      <c r="G52555" t="s">
        <v>39</v>
      </c>
      <c r="H52555" t="s">
        <v>281</v>
      </c>
      <c r="I52555" t="s">
        <v>9342</v>
      </c>
      <c r="J52555" s="1">
        <v>36161</v>
      </c>
      <c r="K52555" t="b">
        <f>IFERROR(VLOOKUP(F52555,english_mapping!A:B,2,FALSE),"NA")</f>
        <v>1</v>
      </c>
      <c r="L52555" t="str">
        <f t="shared" si="821"/>
        <v>Software</v>
      </c>
    </row>
    <row r="52556" spans="1:12" x14ac:dyDescent="0.25">
      <c r="A52556" t="s">
        <v>182224</v>
      </c>
      <c r="B52556" t="s">
        <v>182225</v>
      </c>
      <c r="C52556" t="s">
        <v>182226</v>
      </c>
      <c r="D52556" t="s">
        <v>1433</v>
      </c>
      <c r="E52556" t="s">
        <v>14</v>
      </c>
      <c r="F52556" t="s">
        <v>21</v>
      </c>
      <c r="G52556" t="s">
        <v>77</v>
      </c>
      <c r="H52556" t="s">
        <v>3964</v>
      </c>
      <c r="I52556" t="s">
        <v>3964</v>
      </c>
      <c r="J52556" s="1">
        <v>40544</v>
      </c>
      <c r="K52556" t="b">
        <f>IFERROR(VLOOKUP(F52556,english_mapping!A:B,2,FALSE),"NA")</f>
        <v>1</v>
      </c>
      <c r="L52556" t="str">
        <f t="shared" si="821"/>
        <v>Web Hosting</v>
      </c>
    </row>
    <row r="52557" spans="1:12" x14ac:dyDescent="0.25">
      <c r="A52557" t="s">
        <v>182227</v>
      </c>
      <c r="B52557" t="s">
        <v>182228</v>
      </c>
      <c r="C52557" t="s">
        <v>182229</v>
      </c>
      <c r="D52557" t="s">
        <v>273</v>
      </c>
      <c r="E52557" t="s">
        <v>14</v>
      </c>
      <c r="F52557" t="s">
        <v>21</v>
      </c>
      <c r="G52557" t="s">
        <v>59</v>
      </c>
      <c r="H52557" t="s">
        <v>60</v>
      </c>
      <c r="I52557" t="s">
        <v>66</v>
      </c>
      <c r="K52557" t="b">
        <f>IFERROR(VLOOKUP(F52557,english_mapping!A:B,2,FALSE),"NA")</f>
        <v>1</v>
      </c>
      <c r="L52557" t="str">
        <f t="shared" si="821"/>
        <v>Sports</v>
      </c>
    </row>
    <row r="52558" spans="1:12" x14ac:dyDescent="0.25">
      <c r="A52558" t="s">
        <v>182230</v>
      </c>
      <c r="B52558" t="s">
        <v>182231</v>
      </c>
      <c r="C52558" t="s">
        <v>182232</v>
      </c>
      <c r="D52558" t="s">
        <v>182233</v>
      </c>
      <c r="E52558" t="s">
        <v>14</v>
      </c>
      <c r="F52558" t="s">
        <v>21</v>
      </c>
      <c r="G52558" t="s">
        <v>1360</v>
      </c>
      <c r="H52558" t="s">
        <v>1361</v>
      </c>
      <c r="I52558" t="s">
        <v>29570</v>
      </c>
      <c r="J52558" t="s">
        <v>23152</v>
      </c>
      <c r="K52558" t="b">
        <f>IFERROR(VLOOKUP(F52558,english_mapping!A:B,2,FALSE),"NA")</f>
        <v>1</v>
      </c>
      <c r="L52558" t="str">
        <f t="shared" si="821"/>
        <v>Hospitality</v>
      </c>
    </row>
    <row r="52559" spans="1:12" x14ac:dyDescent="0.25">
      <c r="A52559" t="s">
        <v>182234</v>
      </c>
      <c r="B52559" t="s">
        <v>182235</v>
      </c>
      <c r="C52559" t="s">
        <v>182236</v>
      </c>
      <c r="D52559" t="s">
        <v>182237</v>
      </c>
      <c r="E52559" t="s">
        <v>14</v>
      </c>
      <c r="F52559" t="s">
        <v>33</v>
      </c>
      <c r="G52559">
        <v>22</v>
      </c>
      <c r="H52559" t="s">
        <v>34</v>
      </c>
      <c r="I52559" t="s">
        <v>34</v>
      </c>
      <c r="K52559" t="b">
        <f>IFERROR(VLOOKUP(F52559,english_mapping!A:B,2,FALSE),"NA")</f>
        <v>0</v>
      </c>
      <c r="L52559" t="str">
        <f t="shared" si="821"/>
        <v>Certification Test</v>
      </c>
    </row>
    <row r="52560" spans="1:12" x14ac:dyDescent="0.25">
      <c r="A52560" t="s">
        <v>182238</v>
      </c>
      <c r="B52560" t="s">
        <v>182239</v>
      </c>
      <c r="C52560" t="s">
        <v>182240</v>
      </c>
      <c r="D52560" t="s">
        <v>182241</v>
      </c>
      <c r="E52560" t="s">
        <v>14</v>
      </c>
      <c r="F52560" t="s">
        <v>21</v>
      </c>
      <c r="G52560" t="s">
        <v>59</v>
      </c>
      <c r="H52560" t="s">
        <v>60</v>
      </c>
      <c r="I52560" t="s">
        <v>1128</v>
      </c>
      <c r="J52560" s="1">
        <v>40544</v>
      </c>
      <c r="K52560" t="b">
        <f>IFERROR(VLOOKUP(F52560,english_mapping!A:B,2,FALSE),"NA")</f>
        <v>1</v>
      </c>
      <c r="L52560" t="str">
        <f t="shared" si="821"/>
        <v>Advertising</v>
      </c>
    </row>
    <row r="52561" spans="1:12" x14ac:dyDescent="0.25">
      <c r="A52561" t="s">
        <v>182242</v>
      </c>
      <c r="B52561" t="s">
        <v>182243</v>
      </c>
      <c r="C52561" t="s">
        <v>182244</v>
      </c>
      <c r="D52561" t="s">
        <v>1433</v>
      </c>
      <c r="E52561" t="s">
        <v>109</v>
      </c>
      <c r="F52561" t="s">
        <v>21</v>
      </c>
      <c r="G52561" t="s">
        <v>9301</v>
      </c>
      <c r="H52561" t="s">
        <v>9963</v>
      </c>
      <c r="I52561" t="s">
        <v>9963</v>
      </c>
      <c r="K52561" t="b">
        <f>IFERROR(VLOOKUP(F52561,english_mapping!A:B,2,FALSE),"NA")</f>
        <v>1</v>
      </c>
      <c r="L52561" t="str">
        <f t="shared" si="821"/>
        <v>Web Hosting</v>
      </c>
    </row>
    <row r="52562" spans="1:12" x14ac:dyDescent="0.25">
      <c r="A52562" t="s">
        <v>182245</v>
      </c>
      <c r="B52562" t="s">
        <v>182246</v>
      </c>
      <c r="D52562" t="s">
        <v>51199</v>
      </c>
      <c r="E52562" t="s">
        <v>205</v>
      </c>
      <c r="K52562" t="str">
        <f>IFERROR(VLOOKUP(F52562,english_mapping!A:B,2,FALSE),"NA")</f>
        <v>NA</v>
      </c>
      <c r="L52562" t="str">
        <f t="shared" si="821"/>
        <v>Public Transportation</v>
      </c>
    </row>
    <row r="52563" spans="1:12" x14ac:dyDescent="0.25">
      <c r="A52563" t="s">
        <v>182247</v>
      </c>
      <c r="B52563" t="s">
        <v>182248</v>
      </c>
      <c r="C52563" t="s">
        <v>182249</v>
      </c>
      <c r="D52563" t="s">
        <v>182250</v>
      </c>
      <c r="E52563" t="s">
        <v>109</v>
      </c>
      <c r="F52563" t="s">
        <v>21</v>
      </c>
      <c r="G52563" t="s">
        <v>59</v>
      </c>
      <c r="H52563" t="s">
        <v>60</v>
      </c>
      <c r="I52563" t="s">
        <v>269</v>
      </c>
      <c r="J52563" s="1">
        <v>40912</v>
      </c>
      <c r="K52563" t="b">
        <f>IFERROR(VLOOKUP(F52563,english_mapping!A:B,2,FALSE),"NA")</f>
        <v>1</v>
      </c>
      <c r="L52563" t="str">
        <f t="shared" si="821"/>
        <v>Home Automation</v>
      </c>
    </row>
    <row r="52564" spans="1:12" x14ac:dyDescent="0.25">
      <c r="A52564" t="s">
        <v>182251</v>
      </c>
      <c r="B52564" t="s">
        <v>182252</v>
      </c>
      <c r="C52564" t="s">
        <v>182253</v>
      </c>
      <c r="D52564" t="s">
        <v>38</v>
      </c>
      <c r="E52564" t="s">
        <v>205</v>
      </c>
      <c r="F52564" t="s">
        <v>21</v>
      </c>
      <c r="G52564" t="s">
        <v>154</v>
      </c>
      <c r="H52564" t="s">
        <v>242</v>
      </c>
      <c r="I52564" t="s">
        <v>14316</v>
      </c>
      <c r="J52564" s="1">
        <v>31413</v>
      </c>
      <c r="K52564" t="b">
        <f>IFERROR(VLOOKUP(F52564,english_mapping!A:B,2,FALSE),"NA")</f>
        <v>1</v>
      </c>
      <c r="L52564" t="str">
        <f t="shared" si="821"/>
        <v>Software</v>
      </c>
    </row>
    <row r="52565" spans="1:12" x14ac:dyDescent="0.25">
      <c r="A52565" t="s">
        <v>182254</v>
      </c>
      <c r="B52565" t="s">
        <v>182255</v>
      </c>
      <c r="C52565" t="s">
        <v>182256</v>
      </c>
      <c r="D52565" t="s">
        <v>2250</v>
      </c>
      <c r="E52565" t="s">
        <v>14</v>
      </c>
      <c r="F52565" t="s">
        <v>124</v>
      </c>
      <c r="G52565" t="s">
        <v>125</v>
      </c>
      <c r="H52565" t="s">
        <v>126</v>
      </c>
      <c r="I52565" t="s">
        <v>126</v>
      </c>
      <c r="J52565" s="1">
        <v>40909</v>
      </c>
      <c r="K52565" t="b">
        <f>IFERROR(VLOOKUP(F52565,english_mapping!A:B,2,FALSE),"NA")</f>
        <v>1</v>
      </c>
      <c r="L52565" t="str">
        <f t="shared" si="821"/>
        <v>Apps</v>
      </c>
    </row>
    <row r="52566" spans="1:12" x14ac:dyDescent="0.25">
      <c r="A52566" t="s">
        <v>182257</v>
      </c>
      <c r="B52566" t="s">
        <v>182258</v>
      </c>
      <c r="C52566" t="s">
        <v>182259</v>
      </c>
      <c r="D52566" t="s">
        <v>2541</v>
      </c>
      <c r="E52566" t="s">
        <v>205</v>
      </c>
      <c r="F52566" t="s">
        <v>21</v>
      </c>
      <c r="G52566" t="s">
        <v>59</v>
      </c>
      <c r="H52566" t="s">
        <v>60</v>
      </c>
      <c r="I52566" t="s">
        <v>66</v>
      </c>
      <c r="J52566" s="1">
        <v>37987</v>
      </c>
      <c r="K52566" t="b">
        <f>IFERROR(VLOOKUP(F52566,english_mapping!A:B,2,FALSE),"NA")</f>
        <v>1</v>
      </c>
      <c r="L52566" t="str">
        <f t="shared" si="821"/>
        <v>Advertising</v>
      </c>
    </row>
    <row r="52567" spans="1:12" x14ac:dyDescent="0.25">
      <c r="A52567" t="s">
        <v>182260</v>
      </c>
      <c r="B52567" t="s">
        <v>182261</v>
      </c>
      <c r="C52567" t="s">
        <v>182262</v>
      </c>
      <c r="D52567" t="s">
        <v>182263</v>
      </c>
      <c r="E52567" t="s">
        <v>14</v>
      </c>
      <c r="F52567" t="s">
        <v>21</v>
      </c>
      <c r="G52567" t="s">
        <v>187</v>
      </c>
      <c r="H52567" t="s">
        <v>188</v>
      </c>
      <c r="I52567" t="s">
        <v>188</v>
      </c>
      <c r="K52567" t="b">
        <f>IFERROR(VLOOKUP(F52567,english_mapping!A:B,2,FALSE),"NA")</f>
        <v>1</v>
      </c>
      <c r="L52567" t="str">
        <f t="shared" si="821"/>
        <v>Analytics</v>
      </c>
    </row>
    <row r="52568" spans="1:12" x14ac:dyDescent="0.25">
      <c r="A52568" t="s">
        <v>182264</v>
      </c>
      <c r="B52568" t="s">
        <v>182265</v>
      </c>
      <c r="C52568" t="s">
        <v>182266</v>
      </c>
      <c r="D52568" t="s">
        <v>182267</v>
      </c>
      <c r="E52568" t="s">
        <v>14</v>
      </c>
      <c r="F52568" t="s">
        <v>21</v>
      </c>
      <c r="G52568" t="s">
        <v>285</v>
      </c>
      <c r="H52568" t="s">
        <v>587</v>
      </c>
      <c r="I52568" t="s">
        <v>587</v>
      </c>
      <c r="J52568" s="1">
        <v>39083</v>
      </c>
      <c r="K52568" t="b">
        <f>IFERROR(VLOOKUP(F52568,english_mapping!A:B,2,FALSE),"NA")</f>
        <v>1</v>
      </c>
      <c r="L52568" t="str">
        <f t="shared" si="821"/>
        <v>Document Management</v>
      </c>
    </row>
    <row r="52569" spans="1:12" x14ac:dyDescent="0.25">
      <c r="A52569" t="s">
        <v>182268</v>
      </c>
      <c r="B52569" t="s">
        <v>182269</v>
      </c>
      <c r="C52569" t="s">
        <v>182270</v>
      </c>
      <c r="D52569" t="s">
        <v>58</v>
      </c>
      <c r="E52569" t="s">
        <v>14</v>
      </c>
      <c r="F52569" t="s">
        <v>21</v>
      </c>
      <c r="G52569" t="s">
        <v>154</v>
      </c>
      <c r="H52569" t="s">
        <v>242</v>
      </c>
      <c r="I52569" t="s">
        <v>326</v>
      </c>
      <c r="K52569" t="b">
        <f>IFERROR(VLOOKUP(F52569,english_mapping!A:B,2,FALSE),"NA")</f>
        <v>1</v>
      </c>
      <c r="L52569" t="str">
        <f t="shared" si="821"/>
        <v>Analytics</v>
      </c>
    </row>
    <row r="52570" spans="1:12" x14ac:dyDescent="0.25">
      <c r="A52570" t="s">
        <v>182271</v>
      </c>
      <c r="B52570" t="s">
        <v>182272</v>
      </c>
      <c r="C52570" t="s">
        <v>182273</v>
      </c>
      <c r="D52570" t="s">
        <v>182274</v>
      </c>
      <c r="E52570" t="s">
        <v>14</v>
      </c>
      <c r="F52570" t="s">
        <v>1401</v>
      </c>
      <c r="G52570">
        <v>5</v>
      </c>
      <c r="H52570" t="s">
        <v>1402</v>
      </c>
      <c r="I52570" t="s">
        <v>1402</v>
      </c>
      <c r="K52570" t="b">
        <f>IFERROR(VLOOKUP(F52570,english_mapping!A:B,2,FALSE),"NA")</f>
        <v>0</v>
      </c>
      <c r="L52570" t="str">
        <f t="shared" si="821"/>
        <v>Agriculture</v>
      </c>
    </row>
    <row r="52571" spans="1:12" x14ac:dyDescent="0.25">
      <c r="A52571" t="s">
        <v>182275</v>
      </c>
      <c r="B52571" t="s">
        <v>182276</v>
      </c>
      <c r="C52571" t="s">
        <v>182277</v>
      </c>
      <c r="D52571" t="s">
        <v>262</v>
      </c>
      <c r="E52571" t="s">
        <v>14</v>
      </c>
      <c r="F52571" t="s">
        <v>21</v>
      </c>
      <c r="G52571" t="s">
        <v>379</v>
      </c>
      <c r="H52571" t="s">
        <v>380</v>
      </c>
      <c r="I52571" t="s">
        <v>380</v>
      </c>
      <c r="J52571" s="1">
        <v>35065</v>
      </c>
      <c r="K52571" t="b">
        <f>IFERROR(VLOOKUP(F52571,english_mapping!A:B,2,FALSE),"NA")</f>
        <v>1</v>
      </c>
      <c r="L52571" t="str">
        <f t="shared" si="821"/>
        <v>Enterprise Software</v>
      </c>
    </row>
    <row r="52572" spans="1:12" x14ac:dyDescent="0.25">
      <c r="A52572" t="s">
        <v>182278</v>
      </c>
      <c r="B52572" t="s">
        <v>182279</v>
      </c>
      <c r="C52572" t="s">
        <v>182280</v>
      </c>
      <c r="D52572" t="s">
        <v>3039</v>
      </c>
      <c r="E52572" t="s">
        <v>14</v>
      </c>
      <c r="F52572" t="s">
        <v>21</v>
      </c>
      <c r="G52572" t="s">
        <v>1428</v>
      </c>
      <c r="H52572" t="s">
        <v>3950</v>
      </c>
      <c r="I52572" t="s">
        <v>3950</v>
      </c>
      <c r="J52572" s="1">
        <v>36892</v>
      </c>
      <c r="K52572" t="b">
        <f>IFERROR(VLOOKUP(F52572,english_mapping!A:B,2,FALSE),"NA")</f>
        <v>1</v>
      </c>
      <c r="L52572" t="str">
        <f t="shared" si="821"/>
        <v>Medical</v>
      </c>
    </row>
    <row r="52573" spans="1:12" x14ac:dyDescent="0.25">
      <c r="A52573" t="s">
        <v>182281</v>
      </c>
      <c r="B52573" t="s">
        <v>182282</v>
      </c>
      <c r="C52573" t="s">
        <v>182283</v>
      </c>
      <c r="D52573" t="s">
        <v>1576</v>
      </c>
      <c r="E52573" t="s">
        <v>14</v>
      </c>
      <c r="F52573" t="s">
        <v>21</v>
      </c>
      <c r="G52573" t="s">
        <v>84</v>
      </c>
      <c r="H52573" t="s">
        <v>85</v>
      </c>
      <c r="I52573" t="s">
        <v>73487</v>
      </c>
      <c r="J52573" t="s">
        <v>182284</v>
      </c>
      <c r="K52573" t="b">
        <f>IFERROR(VLOOKUP(F52573,english_mapping!A:B,2,FALSE),"NA")</f>
        <v>1</v>
      </c>
      <c r="L52573" t="str">
        <f t="shared" si="821"/>
        <v>Networking</v>
      </c>
    </row>
    <row r="52574" spans="1:12" x14ac:dyDescent="0.25">
      <c r="A52574" t="s">
        <v>182285</v>
      </c>
      <c r="B52574" t="s">
        <v>182286</v>
      </c>
      <c r="C52574" t="s">
        <v>182287</v>
      </c>
      <c r="D52574" t="s">
        <v>182288</v>
      </c>
      <c r="E52574" t="s">
        <v>14</v>
      </c>
      <c r="F52574" t="s">
        <v>1087</v>
      </c>
      <c r="G52574">
        <v>2</v>
      </c>
      <c r="H52574" t="s">
        <v>182289</v>
      </c>
      <c r="I52574" t="s">
        <v>182289</v>
      </c>
      <c r="J52574" s="1">
        <v>41279</v>
      </c>
      <c r="K52574" t="b">
        <f>IFERROR(VLOOKUP(F52574,english_mapping!A:B,2,FALSE),"NA")</f>
        <v>0</v>
      </c>
      <c r="L52574" t="str">
        <f t="shared" si="821"/>
        <v>Collaboration</v>
      </c>
    </row>
    <row r="52575" spans="1:12" x14ac:dyDescent="0.25">
      <c r="A52575" t="s">
        <v>182290</v>
      </c>
      <c r="B52575" t="s">
        <v>182291</v>
      </c>
      <c r="C52575" t="s">
        <v>182292</v>
      </c>
      <c r="D52575" t="s">
        <v>65</v>
      </c>
      <c r="E52575" t="s">
        <v>14</v>
      </c>
      <c r="K52575" t="str">
        <f>IFERROR(VLOOKUP(F52575,english_mapping!A:B,2,FALSE),"NA")</f>
        <v>NA</v>
      </c>
      <c r="L52575" t="str">
        <f t="shared" si="821"/>
        <v>Mobile</v>
      </c>
    </row>
    <row r="52576" spans="1:12" x14ac:dyDescent="0.25">
      <c r="A52576" t="s">
        <v>182293</v>
      </c>
      <c r="B52576" t="s">
        <v>182294</v>
      </c>
      <c r="C52576" t="s">
        <v>182295</v>
      </c>
      <c r="D52576" t="s">
        <v>123</v>
      </c>
      <c r="E52576" t="s">
        <v>109</v>
      </c>
      <c r="F52576" t="s">
        <v>21</v>
      </c>
      <c r="G52576" t="s">
        <v>59</v>
      </c>
      <c r="H52576" t="s">
        <v>60</v>
      </c>
      <c r="I52576" t="s">
        <v>27558</v>
      </c>
      <c r="J52576" s="1">
        <v>39083</v>
      </c>
      <c r="K52576" t="b">
        <f>IFERROR(VLOOKUP(F52576,english_mapping!A:B,2,FALSE),"NA")</f>
        <v>1</v>
      </c>
      <c r="L52576" t="str">
        <f t="shared" si="821"/>
        <v>Education</v>
      </c>
    </row>
    <row r="52577" spans="1:12" x14ac:dyDescent="0.25">
      <c r="A52577" t="s">
        <v>182296</v>
      </c>
      <c r="B52577" t="s">
        <v>182297</v>
      </c>
      <c r="C52577" t="s">
        <v>182298</v>
      </c>
      <c r="D52577" t="s">
        <v>182299</v>
      </c>
      <c r="E52577" t="s">
        <v>14</v>
      </c>
      <c r="F52577" t="s">
        <v>560</v>
      </c>
      <c r="G52577">
        <v>29</v>
      </c>
      <c r="H52577" t="s">
        <v>763</v>
      </c>
      <c r="I52577" t="s">
        <v>763</v>
      </c>
      <c r="K52577" t="b">
        <f>IFERROR(VLOOKUP(F52577,english_mapping!A:B,2,FALSE),"NA")</f>
        <v>0</v>
      </c>
      <c r="L52577" t="str">
        <f t="shared" si="821"/>
        <v>Application Platforms</v>
      </c>
    </row>
    <row r="52578" spans="1:12" x14ac:dyDescent="0.25">
      <c r="A52578" t="s">
        <v>182300</v>
      </c>
      <c r="B52578" t="s">
        <v>182301</v>
      </c>
      <c r="C52578" t="s">
        <v>182302</v>
      </c>
      <c r="D52578" t="s">
        <v>182303</v>
      </c>
      <c r="E52578" t="s">
        <v>14</v>
      </c>
      <c r="F52578" t="s">
        <v>21</v>
      </c>
      <c r="G52578" t="s">
        <v>59</v>
      </c>
      <c r="H52578" t="s">
        <v>90</v>
      </c>
      <c r="I52578" t="s">
        <v>90</v>
      </c>
      <c r="J52578" s="1">
        <v>41276</v>
      </c>
      <c r="K52578" t="b">
        <f>IFERROR(VLOOKUP(F52578,english_mapping!A:B,2,FALSE),"NA")</f>
        <v>1</v>
      </c>
      <c r="L52578" t="str">
        <f t="shared" si="821"/>
        <v>Colleges</v>
      </c>
    </row>
    <row r="52579" spans="1:12" x14ac:dyDescent="0.25">
      <c r="A52579" t="s">
        <v>182304</v>
      </c>
      <c r="B52579" t="s">
        <v>182305</v>
      </c>
      <c r="C52579" t="s">
        <v>182306</v>
      </c>
      <c r="D52579" t="s">
        <v>182307</v>
      </c>
      <c r="E52579" t="s">
        <v>205</v>
      </c>
      <c r="F52579" t="s">
        <v>21</v>
      </c>
      <c r="G52579" t="s">
        <v>59</v>
      </c>
      <c r="H52579" t="s">
        <v>90</v>
      </c>
      <c r="I52579" t="s">
        <v>7268</v>
      </c>
      <c r="J52579" s="1">
        <v>39814</v>
      </c>
      <c r="K52579" t="b">
        <f>IFERROR(VLOOKUP(F52579,english_mapping!A:B,2,FALSE),"NA")</f>
        <v>1</v>
      </c>
      <c r="L52579" t="str">
        <f t="shared" si="821"/>
        <v>E-Commerce</v>
      </c>
    </row>
    <row r="52580" spans="1:12" x14ac:dyDescent="0.25">
      <c r="A52580" t="s">
        <v>182308</v>
      </c>
      <c r="B52580" t="s">
        <v>182309</v>
      </c>
      <c r="C52580" t="s">
        <v>182310</v>
      </c>
      <c r="D52580" t="s">
        <v>38</v>
      </c>
      <c r="E52580" t="s">
        <v>14</v>
      </c>
      <c r="F52580" t="s">
        <v>124</v>
      </c>
      <c r="G52580" t="s">
        <v>125</v>
      </c>
      <c r="H52580" t="s">
        <v>126</v>
      </c>
      <c r="I52580" t="s">
        <v>126</v>
      </c>
      <c r="J52580" s="1">
        <v>40909</v>
      </c>
      <c r="K52580" t="b">
        <f>IFERROR(VLOOKUP(F52580,english_mapping!A:B,2,FALSE),"NA")</f>
        <v>1</v>
      </c>
      <c r="L52580" t="str">
        <f t="shared" si="821"/>
        <v>Software</v>
      </c>
    </row>
    <row r="52581" spans="1:12" x14ac:dyDescent="0.25">
      <c r="A52581" t="s">
        <v>182311</v>
      </c>
      <c r="B52581" t="s">
        <v>182312</v>
      </c>
      <c r="C52581" t="s">
        <v>182313</v>
      </c>
      <c r="E52581" t="s">
        <v>14</v>
      </c>
      <c r="K52581" t="str">
        <f>IFERROR(VLOOKUP(F52581,english_mapping!A:B,2,FALSE),"NA")</f>
        <v>NA</v>
      </c>
      <c r="L52581">
        <f t="shared" si="821"/>
        <v>0</v>
      </c>
    </row>
    <row r="52582" spans="1:12" x14ac:dyDescent="0.25">
      <c r="A52582" t="s">
        <v>182314</v>
      </c>
      <c r="B52582" t="s">
        <v>182315</v>
      </c>
      <c r="C52582" t="s">
        <v>182316</v>
      </c>
      <c r="D52582" t="s">
        <v>182317</v>
      </c>
      <c r="E52582" t="s">
        <v>14</v>
      </c>
      <c r="J52582" s="1">
        <v>39814</v>
      </c>
      <c r="K52582" t="str">
        <f>IFERROR(VLOOKUP(F52582,english_mapping!A:B,2,FALSE),"NA")</f>
        <v>NA</v>
      </c>
      <c r="L52582" t="str">
        <f t="shared" si="821"/>
        <v>Advertising</v>
      </c>
    </row>
    <row r="52583" spans="1:12" x14ac:dyDescent="0.25">
      <c r="A52583" t="s">
        <v>182318</v>
      </c>
      <c r="B52583" t="s">
        <v>182319</v>
      </c>
      <c r="C52583" t="s">
        <v>182320</v>
      </c>
      <c r="D52583" t="s">
        <v>51</v>
      </c>
      <c r="E52583" t="s">
        <v>205</v>
      </c>
      <c r="F52583" t="s">
        <v>21</v>
      </c>
      <c r="G52583" t="s">
        <v>1262</v>
      </c>
      <c r="H52583" t="s">
        <v>1263</v>
      </c>
      <c r="I52583" t="s">
        <v>1263</v>
      </c>
      <c r="J52583" s="1">
        <v>41275</v>
      </c>
      <c r="K52583" t="b">
        <f>IFERROR(VLOOKUP(F52583,english_mapping!A:B,2,FALSE),"NA")</f>
        <v>1</v>
      </c>
      <c r="L52583" t="str">
        <f t="shared" si="821"/>
        <v>Biotechnology</v>
      </c>
    </row>
    <row r="52584" spans="1:12" x14ac:dyDescent="0.25">
      <c r="A52584" t="s">
        <v>182321</v>
      </c>
      <c r="B52584" t="s">
        <v>182322</v>
      </c>
      <c r="C52584" t="s">
        <v>182323</v>
      </c>
      <c r="D52584" t="s">
        <v>182324</v>
      </c>
      <c r="E52584" t="s">
        <v>14</v>
      </c>
      <c r="F52584" t="s">
        <v>124</v>
      </c>
      <c r="G52584" t="s">
        <v>4385</v>
      </c>
      <c r="H52584" t="s">
        <v>4386</v>
      </c>
      <c r="I52584" t="s">
        <v>4386</v>
      </c>
      <c r="J52584" t="s">
        <v>62834</v>
      </c>
      <c r="K52584" t="b">
        <f>IFERROR(VLOOKUP(F52584,english_mapping!A:B,2,FALSE),"NA")</f>
        <v>1</v>
      </c>
      <c r="L52584" t="str">
        <f t="shared" si="821"/>
        <v>Education</v>
      </c>
    </row>
    <row r="52585" spans="1:12" x14ac:dyDescent="0.25">
      <c r="A52585" t="s">
        <v>182325</v>
      </c>
      <c r="B52585" t="s">
        <v>182326</v>
      </c>
      <c r="C52585" t="s">
        <v>182327</v>
      </c>
      <c r="D52585" t="s">
        <v>182328</v>
      </c>
      <c r="E52585" t="s">
        <v>14</v>
      </c>
      <c r="F52585" t="s">
        <v>21</v>
      </c>
      <c r="G52585" t="s">
        <v>101</v>
      </c>
      <c r="H52585" t="s">
        <v>102</v>
      </c>
      <c r="I52585" t="s">
        <v>5448</v>
      </c>
      <c r="J52585" t="s">
        <v>39442</v>
      </c>
      <c r="K52585" t="b">
        <f>IFERROR(VLOOKUP(F52585,english_mapping!A:B,2,FALSE),"NA")</f>
        <v>1</v>
      </c>
      <c r="L52585" t="str">
        <f t="shared" si="821"/>
        <v>Advertising</v>
      </c>
    </row>
    <row r="52586" spans="1:12" x14ac:dyDescent="0.25">
      <c r="A52586" t="s">
        <v>182329</v>
      </c>
      <c r="B52586" t="s">
        <v>182330</v>
      </c>
      <c r="C52586" t="s">
        <v>182331</v>
      </c>
      <c r="D52586" t="s">
        <v>182332</v>
      </c>
      <c r="E52586" t="s">
        <v>205</v>
      </c>
      <c r="J52586" s="1">
        <v>41647</v>
      </c>
      <c r="K52586" t="str">
        <f>IFERROR(VLOOKUP(F52586,english_mapping!A:B,2,FALSE),"NA")</f>
        <v>NA</v>
      </c>
      <c r="L52586" t="str">
        <f t="shared" si="821"/>
        <v>Content</v>
      </c>
    </row>
    <row r="52587" spans="1:12" x14ac:dyDescent="0.25">
      <c r="A52587" t="s">
        <v>182333</v>
      </c>
      <c r="B52587" t="s">
        <v>182334</v>
      </c>
      <c r="C52587" t="s">
        <v>182335</v>
      </c>
      <c r="D52587" t="s">
        <v>182336</v>
      </c>
      <c r="E52587" t="s">
        <v>14</v>
      </c>
      <c r="F52587" t="s">
        <v>21</v>
      </c>
      <c r="G52587" t="s">
        <v>59</v>
      </c>
      <c r="H52587" t="s">
        <v>90</v>
      </c>
      <c r="I52587" t="s">
        <v>90</v>
      </c>
      <c r="K52587" t="b">
        <f>IFERROR(VLOOKUP(F52587,english_mapping!A:B,2,FALSE),"NA")</f>
        <v>1</v>
      </c>
      <c r="L52587" t="str">
        <f t="shared" si="821"/>
        <v>Music</v>
      </c>
    </row>
    <row r="52588" spans="1:12" x14ac:dyDescent="0.25">
      <c r="A52588" t="s">
        <v>182337</v>
      </c>
      <c r="B52588" t="s">
        <v>182338</v>
      </c>
      <c r="C52588" t="s">
        <v>182339</v>
      </c>
      <c r="D52588" t="s">
        <v>952</v>
      </c>
      <c r="E52588" t="s">
        <v>14</v>
      </c>
      <c r="F52588" t="s">
        <v>21</v>
      </c>
      <c r="G52588" t="s">
        <v>1035</v>
      </c>
      <c r="H52588" t="s">
        <v>1059</v>
      </c>
      <c r="I52588" t="s">
        <v>1059</v>
      </c>
      <c r="J52588" s="1">
        <v>39083</v>
      </c>
      <c r="K52588" t="b">
        <f>IFERROR(VLOOKUP(F52588,english_mapping!A:B,2,FALSE),"NA")</f>
        <v>1</v>
      </c>
      <c r="L52588" t="str">
        <f t="shared" si="821"/>
        <v>Messaging</v>
      </c>
    </row>
    <row r="52589" spans="1:12" x14ac:dyDescent="0.25">
      <c r="A52589" t="s">
        <v>182340</v>
      </c>
      <c r="B52589" t="s">
        <v>182341</v>
      </c>
      <c r="C52589" t="s">
        <v>182342</v>
      </c>
      <c r="D52589" t="s">
        <v>178</v>
      </c>
      <c r="E52589" t="s">
        <v>14</v>
      </c>
      <c r="F52589" t="s">
        <v>21</v>
      </c>
      <c r="G52589" t="s">
        <v>285</v>
      </c>
      <c r="H52589" t="s">
        <v>33135</v>
      </c>
      <c r="I52589" t="s">
        <v>33135</v>
      </c>
      <c r="J52589" s="1">
        <v>39083</v>
      </c>
      <c r="K52589" t="b">
        <f>IFERROR(VLOOKUP(F52589,english_mapping!A:B,2,FALSE),"NA")</f>
        <v>1</v>
      </c>
      <c r="L52589" t="str">
        <f t="shared" si="821"/>
        <v>Hospitality</v>
      </c>
    </row>
    <row r="52590" spans="1:12" x14ac:dyDescent="0.25">
      <c r="A52590" t="s">
        <v>182343</v>
      </c>
      <c r="B52590" t="s">
        <v>182344</v>
      </c>
      <c r="C52590" t="s">
        <v>182345</v>
      </c>
      <c r="D52590" t="s">
        <v>54409</v>
      </c>
      <c r="E52590" t="s">
        <v>14</v>
      </c>
      <c r="F52590" t="s">
        <v>21</v>
      </c>
      <c r="G52590" t="s">
        <v>490</v>
      </c>
      <c r="H52590" t="s">
        <v>921</v>
      </c>
      <c r="I52590" t="s">
        <v>35805</v>
      </c>
      <c r="J52590" s="1">
        <v>40915</v>
      </c>
      <c r="K52590" t="b">
        <f>IFERROR(VLOOKUP(F52590,english_mapping!A:B,2,FALSE),"NA")</f>
        <v>1</v>
      </c>
      <c r="L52590" t="str">
        <f t="shared" si="821"/>
        <v>Entertainment</v>
      </c>
    </row>
    <row r="52591" spans="1:12" x14ac:dyDescent="0.25">
      <c r="A52591" t="s">
        <v>182346</v>
      </c>
      <c r="B52591" t="s">
        <v>182347</v>
      </c>
      <c r="C52591" t="s">
        <v>182287</v>
      </c>
      <c r="D52591" t="s">
        <v>182348</v>
      </c>
      <c r="E52591" t="s">
        <v>14</v>
      </c>
      <c r="J52591" s="1">
        <v>41279</v>
      </c>
      <c r="K52591" t="str">
        <f>IFERROR(VLOOKUP(F52591,english_mapping!A:B,2,FALSE),"NA")</f>
        <v>NA</v>
      </c>
      <c r="L52591" t="str">
        <f t="shared" si="821"/>
        <v>Collaboration</v>
      </c>
    </row>
    <row r="52592" spans="1:12" x14ac:dyDescent="0.25">
      <c r="A52592" t="s">
        <v>182349</v>
      </c>
      <c r="B52592" t="s">
        <v>182350</v>
      </c>
      <c r="C52592" t="s">
        <v>182351</v>
      </c>
      <c r="D52592" t="s">
        <v>182352</v>
      </c>
      <c r="E52592" t="s">
        <v>14</v>
      </c>
      <c r="F52592" t="s">
        <v>21</v>
      </c>
      <c r="G52592" t="s">
        <v>154</v>
      </c>
      <c r="H52592" t="s">
        <v>242</v>
      </c>
      <c r="I52592" t="s">
        <v>3972</v>
      </c>
      <c r="J52592" s="1">
        <v>39083</v>
      </c>
      <c r="K52592" t="b">
        <f>IFERROR(VLOOKUP(F52592,english_mapping!A:B,2,FALSE),"NA")</f>
        <v>1</v>
      </c>
      <c r="L52592" t="str">
        <f t="shared" si="821"/>
        <v>College Recruiting</v>
      </c>
    </row>
    <row r="52593" spans="1:12" x14ac:dyDescent="0.25">
      <c r="A52593" t="s">
        <v>182353</v>
      </c>
      <c r="B52593" t="s">
        <v>182354</v>
      </c>
      <c r="C52593" t="s">
        <v>182355</v>
      </c>
      <c r="D52593" t="s">
        <v>182356</v>
      </c>
      <c r="E52593" t="s">
        <v>14</v>
      </c>
      <c r="F52593" t="s">
        <v>21</v>
      </c>
      <c r="G52593" t="s">
        <v>101</v>
      </c>
      <c r="H52593" t="s">
        <v>102</v>
      </c>
      <c r="I52593" t="s">
        <v>5448</v>
      </c>
      <c r="J52593" s="1">
        <v>40179</v>
      </c>
      <c r="K52593" t="b">
        <f>IFERROR(VLOOKUP(F52593,english_mapping!A:B,2,FALSE),"NA")</f>
        <v>1</v>
      </c>
      <c r="L52593" t="str">
        <f t="shared" si="821"/>
        <v>Curated Web</v>
      </c>
    </row>
    <row r="52594" spans="1:12" x14ac:dyDescent="0.25">
      <c r="A52594" t="s">
        <v>182357</v>
      </c>
      <c r="B52594" t="s">
        <v>182358</v>
      </c>
      <c r="C52594" t="s">
        <v>182359</v>
      </c>
      <c r="D52594" t="s">
        <v>182360</v>
      </c>
      <c r="E52594" t="s">
        <v>14</v>
      </c>
      <c r="F52594" t="s">
        <v>21</v>
      </c>
      <c r="G52594" t="s">
        <v>59</v>
      </c>
      <c r="H52594" t="s">
        <v>60</v>
      </c>
      <c r="I52594" t="s">
        <v>7820</v>
      </c>
      <c r="J52594" s="1">
        <v>40909</v>
      </c>
      <c r="K52594" t="b">
        <f>IFERROR(VLOOKUP(F52594,english_mapping!A:B,2,FALSE),"NA")</f>
        <v>1</v>
      </c>
      <c r="L52594" t="str">
        <f t="shared" si="821"/>
        <v>Clean Energy</v>
      </c>
    </row>
    <row r="52595" spans="1:12" x14ac:dyDescent="0.25">
      <c r="A52595" t="s">
        <v>182361</v>
      </c>
      <c r="B52595" t="s">
        <v>182362</v>
      </c>
      <c r="C52595" t="s">
        <v>182363</v>
      </c>
      <c r="D52595" t="s">
        <v>182364</v>
      </c>
      <c r="E52595" t="s">
        <v>14</v>
      </c>
      <c r="F52595" t="s">
        <v>21</v>
      </c>
      <c r="G52595" t="s">
        <v>39</v>
      </c>
      <c r="H52595" t="s">
        <v>40</v>
      </c>
      <c r="I52595" t="s">
        <v>12988</v>
      </c>
      <c r="J52595" s="1">
        <v>41642</v>
      </c>
      <c r="K52595" t="b">
        <f>IFERROR(VLOOKUP(F52595,english_mapping!A:B,2,FALSE),"NA")</f>
        <v>1</v>
      </c>
      <c r="L52595" t="str">
        <f t="shared" si="821"/>
        <v>Android</v>
      </c>
    </row>
    <row r="52596" spans="1:12" x14ac:dyDescent="0.25">
      <c r="A52596" t="s">
        <v>182365</v>
      </c>
      <c r="B52596" t="s">
        <v>182366</v>
      </c>
      <c r="C52596" t="s">
        <v>182367</v>
      </c>
      <c r="D52596" t="s">
        <v>182368</v>
      </c>
      <c r="E52596" t="s">
        <v>14</v>
      </c>
      <c r="F52596" t="s">
        <v>124</v>
      </c>
      <c r="G52596" t="s">
        <v>125</v>
      </c>
      <c r="H52596" t="s">
        <v>126</v>
      </c>
      <c r="I52596" t="s">
        <v>126</v>
      </c>
      <c r="J52596" s="1">
        <v>41645</v>
      </c>
      <c r="K52596" t="b">
        <f>IFERROR(VLOOKUP(F52596,english_mapping!A:B,2,FALSE),"NA")</f>
        <v>1</v>
      </c>
      <c r="L52596" t="str">
        <f t="shared" si="821"/>
        <v>Consumer Electronics</v>
      </c>
    </row>
    <row r="52597" spans="1:12" x14ac:dyDescent="0.25">
      <c r="A52597" t="s">
        <v>182369</v>
      </c>
      <c r="B52597" t="s">
        <v>182370</v>
      </c>
      <c r="C52597" t="s">
        <v>182371</v>
      </c>
      <c r="D52597" t="s">
        <v>254</v>
      </c>
      <c r="E52597" t="s">
        <v>14</v>
      </c>
      <c r="F52597" t="s">
        <v>340</v>
      </c>
      <c r="G52597">
        <v>11</v>
      </c>
      <c r="H52597" t="s">
        <v>502</v>
      </c>
      <c r="I52597" t="s">
        <v>502</v>
      </c>
      <c r="J52597" s="1">
        <v>40546</v>
      </c>
      <c r="K52597" t="b">
        <f>IFERROR(VLOOKUP(F52597,english_mapping!A:B,2,FALSE),"NA")</f>
        <v>0</v>
      </c>
      <c r="L52597" t="str">
        <f t="shared" si="821"/>
        <v>EdTech</v>
      </c>
    </row>
    <row r="52598" spans="1:12" x14ac:dyDescent="0.25">
      <c r="A52598" t="s">
        <v>182372</v>
      </c>
      <c r="B52598" t="s">
        <v>182373</v>
      </c>
      <c r="C52598" t="s">
        <v>182374</v>
      </c>
      <c r="D52598" t="s">
        <v>731</v>
      </c>
      <c r="E52598" t="s">
        <v>14</v>
      </c>
      <c r="J52598" s="1">
        <v>38353</v>
      </c>
      <c r="K52598" t="str">
        <f>IFERROR(VLOOKUP(F52598,english_mapping!A:B,2,FALSE),"NA")</f>
        <v>NA</v>
      </c>
      <c r="L52598" t="str">
        <f t="shared" si="821"/>
        <v>Finance</v>
      </c>
    </row>
    <row r="52599" spans="1:12" x14ac:dyDescent="0.25">
      <c r="A52599" t="s">
        <v>182375</v>
      </c>
      <c r="B52599" t="s">
        <v>182376</v>
      </c>
      <c r="C52599" t="s">
        <v>182377</v>
      </c>
      <c r="D52599" t="s">
        <v>38</v>
      </c>
      <c r="E52599" t="s">
        <v>14</v>
      </c>
      <c r="F52599" t="s">
        <v>21</v>
      </c>
      <c r="G52599" t="s">
        <v>285</v>
      </c>
      <c r="H52599" t="s">
        <v>889</v>
      </c>
      <c r="I52599" t="s">
        <v>5416</v>
      </c>
      <c r="J52599" s="1">
        <v>37987</v>
      </c>
      <c r="K52599" t="b">
        <f>IFERROR(VLOOKUP(F52599,english_mapping!A:B,2,FALSE),"NA")</f>
        <v>1</v>
      </c>
      <c r="L52599" t="str">
        <f t="shared" si="821"/>
        <v>Software</v>
      </c>
    </row>
    <row r="52600" spans="1:12" x14ac:dyDescent="0.25">
      <c r="A52600" t="s">
        <v>182378</v>
      </c>
      <c r="B52600" t="s">
        <v>182379</v>
      </c>
      <c r="C52600" t="s">
        <v>182380</v>
      </c>
      <c r="D52600" t="s">
        <v>182381</v>
      </c>
      <c r="E52600" t="s">
        <v>14</v>
      </c>
      <c r="F52600" t="s">
        <v>21</v>
      </c>
      <c r="G52600" t="s">
        <v>1262</v>
      </c>
      <c r="H52600" t="s">
        <v>1263</v>
      </c>
      <c r="I52600" t="s">
        <v>1263</v>
      </c>
      <c r="J52600" s="1">
        <v>39820</v>
      </c>
      <c r="K52600" t="b">
        <f>IFERROR(VLOOKUP(F52600,english_mapping!A:B,2,FALSE),"NA")</f>
        <v>1</v>
      </c>
      <c r="L52600" t="str">
        <f t="shared" si="821"/>
        <v>Advertising</v>
      </c>
    </row>
    <row r="52601" spans="1:12" x14ac:dyDescent="0.25">
      <c r="A52601" t="s">
        <v>182382</v>
      </c>
      <c r="B52601" t="s">
        <v>182383</v>
      </c>
      <c r="C52601" t="s">
        <v>182384</v>
      </c>
      <c r="D52601" t="s">
        <v>1576</v>
      </c>
      <c r="E52601" t="s">
        <v>14</v>
      </c>
      <c r="F52601" t="s">
        <v>15</v>
      </c>
      <c r="G52601">
        <v>9</v>
      </c>
      <c r="H52601" t="s">
        <v>8169</v>
      </c>
      <c r="I52601" t="s">
        <v>8169</v>
      </c>
      <c r="J52601" s="1">
        <v>41765</v>
      </c>
      <c r="K52601" t="b">
        <f>IFERROR(VLOOKUP(F52601,english_mapping!A:B,2,FALSE),"NA")</f>
        <v>1</v>
      </c>
      <c r="L52601" t="str">
        <f t="shared" si="821"/>
        <v>Networking</v>
      </c>
    </row>
    <row r="52602" spans="1:12" x14ac:dyDescent="0.25">
      <c r="A52602" t="s">
        <v>182385</v>
      </c>
      <c r="B52602" t="s">
        <v>182386</v>
      </c>
      <c r="C52602" t="s">
        <v>182387</v>
      </c>
      <c r="E52602" t="s">
        <v>14</v>
      </c>
      <c r="F52602" t="s">
        <v>408</v>
      </c>
      <c r="G52602">
        <v>40</v>
      </c>
      <c r="H52602" t="s">
        <v>1001</v>
      </c>
      <c r="I52602" t="s">
        <v>1001</v>
      </c>
      <c r="J52602" s="1">
        <v>39083</v>
      </c>
      <c r="K52602" t="b">
        <f>IFERROR(VLOOKUP(F52602,english_mapping!A:B,2,FALSE),"NA")</f>
        <v>0</v>
      </c>
      <c r="L52602">
        <f t="shared" si="821"/>
        <v>0</v>
      </c>
    </row>
    <row r="52603" spans="1:12" x14ac:dyDescent="0.25">
      <c r="A52603" t="s">
        <v>182388</v>
      </c>
      <c r="B52603" t="s">
        <v>182389</v>
      </c>
      <c r="C52603" t="s">
        <v>182390</v>
      </c>
      <c r="D52603" t="s">
        <v>182391</v>
      </c>
      <c r="E52603" t="s">
        <v>14</v>
      </c>
      <c r="F52603" t="s">
        <v>1087</v>
      </c>
      <c r="G52603">
        <v>16</v>
      </c>
      <c r="H52603" t="s">
        <v>1743</v>
      </c>
      <c r="I52603" t="s">
        <v>1743</v>
      </c>
      <c r="J52603" s="1">
        <v>38727</v>
      </c>
      <c r="K52603" t="b">
        <f>IFERROR(VLOOKUP(F52603,english_mapping!A:B,2,FALSE),"NA")</f>
        <v>0</v>
      </c>
      <c r="L52603" t="str">
        <f t="shared" si="821"/>
        <v>3D</v>
      </c>
    </row>
    <row r="52604" spans="1:12" x14ac:dyDescent="0.25">
      <c r="A52604" t="s">
        <v>182392</v>
      </c>
      <c r="B52604" t="s">
        <v>182393</v>
      </c>
      <c r="C52604" t="s">
        <v>182394</v>
      </c>
      <c r="D52604" t="s">
        <v>182395</v>
      </c>
      <c r="E52604" t="s">
        <v>14</v>
      </c>
      <c r="F52604" t="s">
        <v>33</v>
      </c>
      <c r="G52604">
        <v>22</v>
      </c>
      <c r="H52604" t="s">
        <v>34</v>
      </c>
      <c r="I52604" t="s">
        <v>34</v>
      </c>
      <c r="J52604" s="1">
        <v>41640</v>
      </c>
      <c r="K52604" t="b">
        <f>IFERROR(VLOOKUP(F52604,english_mapping!A:B,2,FALSE),"NA")</f>
        <v>0</v>
      </c>
      <c r="L52604" t="str">
        <f t="shared" si="821"/>
        <v>Apps</v>
      </c>
    </row>
    <row r="52605" spans="1:12" x14ac:dyDescent="0.25">
      <c r="A52605" t="s">
        <v>182396</v>
      </c>
      <c r="B52605" t="s">
        <v>182397</v>
      </c>
      <c r="C52605" t="s">
        <v>182398</v>
      </c>
      <c r="D52605" t="s">
        <v>246</v>
      </c>
      <c r="E52605" t="s">
        <v>14</v>
      </c>
      <c r="K52605" t="str">
        <f>IFERROR(VLOOKUP(F52605,english_mapping!A:B,2,FALSE),"NA")</f>
        <v>NA</v>
      </c>
      <c r="L52605" t="str">
        <f t="shared" si="821"/>
        <v>Fashion</v>
      </c>
    </row>
    <row r="52606" spans="1:12" x14ac:dyDescent="0.25">
      <c r="A52606" t="s">
        <v>182399</v>
      </c>
      <c r="B52606" t="s">
        <v>182400</v>
      </c>
      <c r="C52606" t="s">
        <v>182401</v>
      </c>
      <c r="D52606" t="s">
        <v>59242</v>
      </c>
      <c r="E52606" t="s">
        <v>701</v>
      </c>
      <c r="F52606" t="s">
        <v>33</v>
      </c>
      <c r="G52606">
        <v>23</v>
      </c>
      <c r="H52606" t="s">
        <v>179</v>
      </c>
      <c r="I52606" t="s">
        <v>179</v>
      </c>
      <c r="J52606" s="1">
        <v>36529</v>
      </c>
      <c r="K52606" t="b">
        <f>IFERROR(VLOOKUP(F52606,english_mapping!A:B,2,FALSE),"NA")</f>
        <v>0</v>
      </c>
      <c r="L52606" t="str">
        <f t="shared" si="821"/>
        <v>Hardware</v>
      </c>
    </row>
    <row r="52607" spans="1:12" x14ac:dyDescent="0.25">
      <c r="A52607" t="s">
        <v>182402</v>
      </c>
      <c r="B52607" t="s">
        <v>182403</v>
      </c>
      <c r="C52607" t="s">
        <v>182404</v>
      </c>
      <c r="D52607" t="s">
        <v>755</v>
      </c>
      <c r="E52607" t="s">
        <v>14</v>
      </c>
      <c r="F52607" t="s">
        <v>161</v>
      </c>
      <c r="G52607" t="s">
        <v>162</v>
      </c>
      <c r="H52607" t="s">
        <v>163</v>
      </c>
      <c r="I52607" t="s">
        <v>163</v>
      </c>
      <c r="J52607" s="1">
        <v>40918</v>
      </c>
      <c r="K52607" t="b">
        <f>IFERROR(VLOOKUP(F52607,english_mapping!A:B,2,FALSE),"NA")</f>
        <v>0</v>
      </c>
      <c r="L52607" t="str">
        <f t="shared" si="821"/>
        <v>Hardware + Software</v>
      </c>
    </row>
    <row r="52608" spans="1:12" x14ac:dyDescent="0.25">
      <c r="A52608" t="s">
        <v>182405</v>
      </c>
      <c r="B52608" t="s">
        <v>182406</v>
      </c>
      <c r="C52608" t="s">
        <v>182407</v>
      </c>
      <c r="D52608" t="s">
        <v>38</v>
      </c>
      <c r="E52608" t="s">
        <v>14</v>
      </c>
      <c r="F52608" t="s">
        <v>161</v>
      </c>
      <c r="G52608" t="s">
        <v>162</v>
      </c>
      <c r="H52608" t="s">
        <v>163</v>
      </c>
      <c r="I52608" t="s">
        <v>163</v>
      </c>
      <c r="J52608" s="1">
        <v>32874</v>
      </c>
      <c r="K52608" t="b">
        <f>IFERROR(VLOOKUP(F52608,english_mapping!A:B,2,FALSE),"NA")</f>
        <v>0</v>
      </c>
      <c r="L52608" t="str">
        <f t="shared" si="821"/>
        <v>Software</v>
      </c>
    </row>
    <row r="52609" spans="1:12" x14ac:dyDescent="0.25">
      <c r="A52609" t="s">
        <v>182408</v>
      </c>
      <c r="B52609" t="s">
        <v>182409</v>
      </c>
      <c r="C52609" t="s">
        <v>182410</v>
      </c>
      <c r="D52609" t="s">
        <v>182411</v>
      </c>
      <c r="E52609" t="s">
        <v>14</v>
      </c>
      <c r="F52609" t="s">
        <v>220</v>
      </c>
      <c r="G52609">
        <v>2</v>
      </c>
      <c r="H52609" t="s">
        <v>221</v>
      </c>
      <c r="I52609" t="s">
        <v>221</v>
      </c>
      <c r="J52609" s="1">
        <v>41645</v>
      </c>
      <c r="K52609" t="b">
        <f>IFERROR(VLOOKUP(F52609,english_mapping!A:B,2,FALSE),"NA")</f>
        <v>1</v>
      </c>
      <c r="L52609" t="str">
        <f t="shared" si="821"/>
        <v>Health and Wellness</v>
      </c>
    </row>
    <row r="52610" spans="1:12" x14ac:dyDescent="0.25">
      <c r="A52610" t="s">
        <v>182412</v>
      </c>
      <c r="B52610" t="s">
        <v>182413</v>
      </c>
      <c r="C52610" t="s">
        <v>182414</v>
      </c>
      <c r="E52610" t="s">
        <v>14</v>
      </c>
      <c r="F52610" t="s">
        <v>21</v>
      </c>
      <c r="G52610" t="s">
        <v>84</v>
      </c>
      <c r="H52610" t="s">
        <v>3647</v>
      </c>
      <c r="I52610" t="s">
        <v>3647</v>
      </c>
      <c r="K52610" t="b">
        <f>IFERROR(VLOOKUP(F52610,english_mapping!A:B,2,FALSE),"NA")</f>
        <v>1</v>
      </c>
      <c r="L52610">
        <f t="shared" si="821"/>
        <v>0</v>
      </c>
    </row>
    <row r="52611" spans="1:12" x14ac:dyDescent="0.25">
      <c r="A52611" t="s">
        <v>182415</v>
      </c>
      <c r="B52611" t="s">
        <v>182416</v>
      </c>
      <c r="C52611" t="s">
        <v>182417</v>
      </c>
      <c r="D52611" t="s">
        <v>182418</v>
      </c>
      <c r="E52611" t="s">
        <v>14</v>
      </c>
      <c r="F52611" t="s">
        <v>340</v>
      </c>
      <c r="G52611">
        <v>11</v>
      </c>
      <c r="H52611" t="s">
        <v>502</v>
      </c>
      <c r="I52611" t="s">
        <v>502</v>
      </c>
      <c r="J52611" s="1">
        <v>41276</v>
      </c>
      <c r="K52611" t="b">
        <f>IFERROR(VLOOKUP(F52611,english_mapping!A:B,2,FALSE),"NA")</f>
        <v>0</v>
      </c>
      <c r="L52611" t="str">
        <f t="shared" si="821"/>
        <v>Android</v>
      </c>
    </row>
    <row r="52612" spans="1:12" x14ac:dyDescent="0.25">
      <c r="A52612" t="s">
        <v>182419</v>
      </c>
      <c r="B52612" t="s">
        <v>182420</v>
      </c>
      <c r="C52612" t="s">
        <v>182421</v>
      </c>
      <c r="D52612" t="s">
        <v>182422</v>
      </c>
      <c r="E52612" t="s">
        <v>14</v>
      </c>
      <c r="F52612" t="s">
        <v>21</v>
      </c>
      <c r="G52612" t="s">
        <v>1035</v>
      </c>
      <c r="H52612" t="s">
        <v>1036</v>
      </c>
      <c r="I52612" t="s">
        <v>162376</v>
      </c>
      <c r="K52612" t="b">
        <f>IFERROR(VLOOKUP(F52612,english_mapping!A:B,2,FALSE),"NA")</f>
        <v>1</v>
      </c>
      <c r="L52612" t="str">
        <f t="shared" ref="L52612:L52675" si="822">IFERROR(LEFT(D52612,(FIND("|",D52612))-1),D52612)</f>
        <v>Dental</v>
      </c>
    </row>
    <row r="52613" spans="1:12" x14ac:dyDescent="0.25">
      <c r="A52613" t="s">
        <v>182423</v>
      </c>
      <c r="B52613" t="s">
        <v>182424</v>
      </c>
      <c r="C52613" t="s">
        <v>182425</v>
      </c>
      <c r="D52613" t="s">
        <v>111442</v>
      </c>
      <c r="E52613" t="s">
        <v>14</v>
      </c>
      <c r="F52613" t="s">
        <v>7171</v>
      </c>
      <c r="G52613">
        <v>18</v>
      </c>
      <c r="H52613" t="s">
        <v>145284</v>
      </c>
      <c r="I52613" t="s">
        <v>182426</v>
      </c>
      <c r="J52613" s="1">
        <v>39083</v>
      </c>
      <c r="K52613" t="b">
        <f>IFERROR(VLOOKUP(F52613,english_mapping!A:B,2,FALSE),"NA")</f>
        <v>1</v>
      </c>
      <c r="L52613" t="str">
        <f t="shared" si="822"/>
        <v>Internet</v>
      </c>
    </row>
    <row r="52614" spans="1:12" x14ac:dyDescent="0.25">
      <c r="A52614" t="s">
        <v>182427</v>
      </c>
      <c r="B52614" t="s">
        <v>182428</v>
      </c>
      <c r="C52614" t="s">
        <v>182429</v>
      </c>
      <c r="D52614" t="s">
        <v>1959</v>
      </c>
      <c r="E52614" t="s">
        <v>109</v>
      </c>
      <c r="F52614" t="s">
        <v>21</v>
      </c>
      <c r="G52614" t="s">
        <v>138</v>
      </c>
      <c r="H52614" t="s">
        <v>139</v>
      </c>
      <c r="I52614" t="s">
        <v>2561</v>
      </c>
      <c r="J52614" t="s">
        <v>31164</v>
      </c>
      <c r="K52614" t="b">
        <f>IFERROR(VLOOKUP(F52614,english_mapping!A:B,2,FALSE),"NA")</f>
        <v>1</v>
      </c>
      <c r="L52614" t="str">
        <f t="shared" si="822"/>
        <v>Consumer Internet</v>
      </c>
    </row>
    <row r="52615" spans="1:12" x14ac:dyDescent="0.25">
      <c r="A52615" t="s">
        <v>182430</v>
      </c>
      <c r="B52615" t="s">
        <v>182431</v>
      </c>
      <c r="C52615" t="s">
        <v>182432</v>
      </c>
      <c r="D52615" t="s">
        <v>182433</v>
      </c>
      <c r="E52615" t="s">
        <v>14</v>
      </c>
      <c r="F52615" t="s">
        <v>21</v>
      </c>
      <c r="G52615" t="s">
        <v>59</v>
      </c>
      <c r="H52615" t="s">
        <v>90</v>
      </c>
      <c r="I52615" t="s">
        <v>375</v>
      </c>
      <c r="J52615" s="1">
        <v>41640</v>
      </c>
      <c r="K52615" t="b">
        <f>IFERROR(VLOOKUP(F52615,english_mapping!A:B,2,FALSE),"NA")</f>
        <v>1</v>
      </c>
      <c r="L52615" t="str">
        <f t="shared" si="822"/>
        <v>Digital Media</v>
      </c>
    </row>
    <row r="52616" spans="1:12" x14ac:dyDescent="0.25">
      <c r="A52616" t="s">
        <v>182434</v>
      </c>
      <c r="B52616" t="s">
        <v>182435</v>
      </c>
      <c r="C52616" t="s">
        <v>182436</v>
      </c>
      <c r="D52616" t="s">
        <v>182437</v>
      </c>
      <c r="E52616" t="s">
        <v>14</v>
      </c>
      <c r="K52616" t="str">
        <f>IFERROR(VLOOKUP(F52616,english_mapping!A:B,2,FALSE),"NA")</f>
        <v>NA</v>
      </c>
      <c r="L52616" t="str">
        <f t="shared" si="822"/>
        <v>Business Services</v>
      </c>
    </row>
    <row r="52617" spans="1:12" x14ac:dyDescent="0.25">
      <c r="A52617" t="s">
        <v>182438</v>
      </c>
      <c r="B52617" t="s">
        <v>182439</v>
      </c>
      <c r="C52617" t="s">
        <v>182440</v>
      </c>
      <c r="D52617" t="s">
        <v>182441</v>
      </c>
      <c r="E52617" t="s">
        <v>14</v>
      </c>
      <c r="F52617" t="s">
        <v>21</v>
      </c>
      <c r="G52617" t="s">
        <v>59</v>
      </c>
      <c r="H52617" t="s">
        <v>60</v>
      </c>
      <c r="I52617" t="s">
        <v>66</v>
      </c>
      <c r="J52617" s="1">
        <v>41640</v>
      </c>
      <c r="K52617" t="b">
        <f>IFERROR(VLOOKUP(F52617,english_mapping!A:B,2,FALSE),"NA")</f>
        <v>1</v>
      </c>
      <c r="L52617" t="str">
        <f t="shared" si="822"/>
        <v>Big Data</v>
      </c>
    </row>
    <row r="52618" spans="1:12" x14ac:dyDescent="0.25">
      <c r="A52618" t="s">
        <v>182442</v>
      </c>
      <c r="B52618" t="s">
        <v>182443</v>
      </c>
      <c r="C52618" t="s">
        <v>182444</v>
      </c>
      <c r="D52618" t="s">
        <v>182445</v>
      </c>
      <c r="E52618" t="s">
        <v>205</v>
      </c>
      <c r="F52618" t="s">
        <v>21</v>
      </c>
      <c r="G52618" t="s">
        <v>59</v>
      </c>
      <c r="H52618" t="s">
        <v>987</v>
      </c>
      <c r="I52618" t="s">
        <v>12887</v>
      </c>
      <c r="J52618" s="1">
        <v>39817</v>
      </c>
      <c r="K52618" t="b">
        <f>IFERROR(VLOOKUP(F52618,english_mapping!A:B,2,FALSE),"NA")</f>
        <v>1</v>
      </c>
      <c r="L52618" t="str">
        <f t="shared" si="822"/>
        <v>Apps</v>
      </c>
    </row>
    <row r="52619" spans="1:12" x14ac:dyDescent="0.25">
      <c r="A52619" t="s">
        <v>182446</v>
      </c>
      <c r="B52619" t="s">
        <v>182447</v>
      </c>
      <c r="C52619" t="s">
        <v>182448</v>
      </c>
      <c r="D52619" t="s">
        <v>51</v>
      </c>
      <c r="E52619" t="s">
        <v>14</v>
      </c>
      <c r="F52619" t="s">
        <v>21</v>
      </c>
      <c r="G52619" t="s">
        <v>655</v>
      </c>
      <c r="H52619" t="s">
        <v>15138</v>
      </c>
      <c r="I52619" t="s">
        <v>15138</v>
      </c>
      <c r="J52619" s="1">
        <v>35065</v>
      </c>
      <c r="K52619" t="b">
        <f>IFERROR(VLOOKUP(F52619,english_mapping!A:B,2,FALSE),"NA")</f>
        <v>1</v>
      </c>
      <c r="L52619" t="str">
        <f t="shared" si="822"/>
        <v>Biotechnology</v>
      </c>
    </row>
    <row r="52620" spans="1:12" x14ac:dyDescent="0.25">
      <c r="A52620" t="s">
        <v>182449</v>
      </c>
      <c r="B52620" t="s">
        <v>182450</v>
      </c>
      <c r="C52620" t="s">
        <v>182451</v>
      </c>
      <c r="D52620" t="s">
        <v>182452</v>
      </c>
      <c r="E52620" t="s">
        <v>14</v>
      </c>
      <c r="F52620" t="s">
        <v>346</v>
      </c>
      <c r="G52620">
        <v>6</v>
      </c>
      <c r="H52620" t="s">
        <v>347</v>
      </c>
      <c r="I52620" t="s">
        <v>182453</v>
      </c>
      <c r="J52620" s="1">
        <v>13150</v>
      </c>
      <c r="K52620" t="b">
        <f>IFERROR(VLOOKUP(F52620,english_mapping!A:B,2,FALSE),"NA")</f>
        <v>0</v>
      </c>
      <c r="L52620" t="str">
        <f t="shared" si="822"/>
        <v>Chemicals</v>
      </c>
    </row>
    <row r="52621" spans="1:12" x14ac:dyDescent="0.25">
      <c r="A52621" t="s">
        <v>182454</v>
      </c>
      <c r="B52621" t="s">
        <v>182455</v>
      </c>
      <c r="D52621" t="s">
        <v>2381</v>
      </c>
      <c r="E52621" t="s">
        <v>14</v>
      </c>
      <c r="F52621" t="s">
        <v>21</v>
      </c>
      <c r="G52621" t="s">
        <v>1300</v>
      </c>
      <c r="H52621" t="s">
        <v>1301</v>
      </c>
      <c r="I52621" t="s">
        <v>6420</v>
      </c>
      <c r="J52621" s="1">
        <v>41275</v>
      </c>
      <c r="K52621" t="b">
        <f>IFERROR(VLOOKUP(F52621,english_mapping!A:B,2,FALSE),"NA")</f>
        <v>1</v>
      </c>
      <c r="L52621" t="str">
        <f t="shared" si="822"/>
        <v>Consulting</v>
      </c>
    </row>
    <row r="52622" spans="1:12" x14ac:dyDescent="0.25">
      <c r="A52622" t="s">
        <v>182456</v>
      </c>
      <c r="B52622" t="s">
        <v>182457</v>
      </c>
      <c r="C52622" t="s">
        <v>182458</v>
      </c>
      <c r="D52622" t="s">
        <v>356</v>
      </c>
      <c r="E52622" t="s">
        <v>14</v>
      </c>
      <c r="F52622" t="s">
        <v>21</v>
      </c>
      <c r="G52622" t="s">
        <v>4078</v>
      </c>
      <c r="H52622" t="s">
        <v>3239</v>
      </c>
      <c r="I52622" t="s">
        <v>3239</v>
      </c>
      <c r="J52622" s="1">
        <v>39814</v>
      </c>
      <c r="K52622" t="b">
        <f>IFERROR(VLOOKUP(F52622,english_mapping!A:B,2,FALSE),"NA")</f>
        <v>1</v>
      </c>
      <c r="L52622" t="str">
        <f t="shared" si="822"/>
        <v>Manufacturing</v>
      </c>
    </row>
    <row r="52623" spans="1:12" x14ac:dyDescent="0.25">
      <c r="A52623" t="s">
        <v>182459</v>
      </c>
      <c r="B52623" t="s">
        <v>182460</v>
      </c>
      <c r="C52623" t="s">
        <v>182461</v>
      </c>
      <c r="D52623" t="s">
        <v>38</v>
      </c>
      <c r="E52623" t="s">
        <v>701</v>
      </c>
      <c r="F52623" t="s">
        <v>21</v>
      </c>
      <c r="G52623" t="s">
        <v>59</v>
      </c>
      <c r="H52623" t="s">
        <v>987</v>
      </c>
      <c r="I52623" t="s">
        <v>12887</v>
      </c>
      <c r="J52623" s="1">
        <v>29962</v>
      </c>
      <c r="K52623" t="b">
        <f>IFERROR(VLOOKUP(F52623,english_mapping!A:B,2,FALSE),"NA")</f>
        <v>1</v>
      </c>
      <c r="L52623" t="str">
        <f t="shared" si="822"/>
        <v>Software</v>
      </c>
    </row>
    <row r="52624" spans="1:12" x14ac:dyDescent="0.25">
      <c r="A52624" t="s">
        <v>182462</v>
      </c>
      <c r="B52624" t="s">
        <v>182463</v>
      </c>
      <c r="C52624" t="s">
        <v>182464</v>
      </c>
      <c r="D52624" t="s">
        <v>45</v>
      </c>
      <c r="E52624" t="s">
        <v>205</v>
      </c>
      <c r="F52624" t="s">
        <v>21</v>
      </c>
      <c r="G52624" t="s">
        <v>138</v>
      </c>
      <c r="H52624" t="s">
        <v>139</v>
      </c>
      <c r="I52624" t="s">
        <v>442</v>
      </c>
      <c r="J52624" s="1">
        <v>39083</v>
      </c>
      <c r="K52624" t="b">
        <f>IFERROR(VLOOKUP(F52624,english_mapping!A:B,2,FALSE),"NA")</f>
        <v>1</v>
      </c>
      <c r="L52624" t="str">
        <f t="shared" si="822"/>
        <v>Games</v>
      </c>
    </row>
    <row r="52625" spans="1:12" x14ac:dyDescent="0.25">
      <c r="A52625" t="s">
        <v>182465</v>
      </c>
      <c r="B52625" t="s">
        <v>182466</v>
      </c>
      <c r="D52625" t="s">
        <v>51</v>
      </c>
      <c r="E52625" t="s">
        <v>14</v>
      </c>
      <c r="F52625" t="s">
        <v>21</v>
      </c>
      <c r="G52625" t="s">
        <v>117</v>
      </c>
      <c r="H52625" t="s">
        <v>535</v>
      </c>
      <c r="I52625" t="s">
        <v>4018</v>
      </c>
      <c r="J52625" s="1">
        <v>39814</v>
      </c>
      <c r="K52625" t="b">
        <f>IFERROR(VLOOKUP(F52625,english_mapping!A:B,2,FALSE),"NA")</f>
        <v>1</v>
      </c>
      <c r="L52625" t="str">
        <f t="shared" si="822"/>
        <v>Biotechnology</v>
      </c>
    </row>
    <row r="52626" spans="1:12" x14ac:dyDescent="0.25">
      <c r="A52626" t="s">
        <v>182467</v>
      </c>
      <c r="B52626" t="s">
        <v>182468</v>
      </c>
      <c r="C52626" t="s">
        <v>182469</v>
      </c>
      <c r="D52626" t="s">
        <v>246</v>
      </c>
      <c r="E52626" t="s">
        <v>14</v>
      </c>
      <c r="F52626" t="s">
        <v>124</v>
      </c>
      <c r="G52626" t="s">
        <v>125</v>
      </c>
      <c r="H52626" t="s">
        <v>126</v>
      </c>
      <c r="I52626" t="s">
        <v>126</v>
      </c>
      <c r="J52626" s="1">
        <v>40544</v>
      </c>
      <c r="K52626" t="b">
        <f>IFERROR(VLOOKUP(F52626,english_mapping!A:B,2,FALSE),"NA")</f>
        <v>1</v>
      </c>
      <c r="L52626" t="str">
        <f t="shared" si="822"/>
        <v>Fashion</v>
      </c>
    </row>
    <row r="52627" spans="1:12" x14ac:dyDescent="0.25">
      <c r="A52627" t="s">
        <v>182470</v>
      </c>
      <c r="B52627" t="s">
        <v>182471</v>
      </c>
      <c r="C52627" t="s">
        <v>182472</v>
      </c>
      <c r="D52627" t="s">
        <v>60177</v>
      </c>
      <c r="E52627" t="s">
        <v>14</v>
      </c>
      <c r="F52627" t="s">
        <v>21</v>
      </c>
      <c r="G52627" t="s">
        <v>206</v>
      </c>
      <c r="H52627" t="s">
        <v>16607</v>
      </c>
      <c r="I52627" t="s">
        <v>201</v>
      </c>
      <c r="J52627" s="1">
        <v>40187</v>
      </c>
      <c r="K52627" t="b">
        <f>IFERROR(VLOOKUP(F52627,english_mapping!A:B,2,FALSE),"NA")</f>
        <v>1</v>
      </c>
      <c r="L52627" t="str">
        <f t="shared" si="822"/>
        <v>Music</v>
      </c>
    </row>
    <row r="52628" spans="1:12" x14ac:dyDescent="0.25">
      <c r="A52628" t="s">
        <v>182473</v>
      </c>
      <c r="B52628" t="s">
        <v>182474</v>
      </c>
      <c r="C52628" t="s">
        <v>182475</v>
      </c>
      <c r="D52628" t="s">
        <v>12952</v>
      </c>
      <c r="E52628" t="s">
        <v>14</v>
      </c>
      <c r="F52628" t="s">
        <v>21</v>
      </c>
      <c r="G52628" t="s">
        <v>1105</v>
      </c>
      <c r="H52628" t="s">
        <v>1106</v>
      </c>
      <c r="I52628" t="s">
        <v>23985</v>
      </c>
      <c r="J52628" s="1">
        <v>41275</v>
      </c>
      <c r="K52628" t="b">
        <f>IFERROR(VLOOKUP(F52628,english_mapping!A:B,2,FALSE),"NA")</f>
        <v>1</v>
      </c>
      <c r="L52628" t="str">
        <f t="shared" si="822"/>
        <v>Consumer Electronics</v>
      </c>
    </row>
    <row r="52629" spans="1:12" x14ac:dyDescent="0.25">
      <c r="A52629" t="s">
        <v>182476</v>
      </c>
      <c r="B52629" t="s">
        <v>182477</v>
      </c>
      <c r="C52629" t="s">
        <v>182478</v>
      </c>
      <c r="D52629" t="s">
        <v>182479</v>
      </c>
      <c r="E52629" t="s">
        <v>14</v>
      </c>
      <c r="F52629" t="s">
        <v>21</v>
      </c>
      <c r="G52629" t="s">
        <v>59</v>
      </c>
      <c r="H52629" t="s">
        <v>90</v>
      </c>
      <c r="I52629" t="s">
        <v>90</v>
      </c>
      <c r="J52629" s="1">
        <v>41275</v>
      </c>
      <c r="K52629" t="b">
        <f>IFERROR(VLOOKUP(F52629,english_mapping!A:B,2,FALSE),"NA")</f>
        <v>1</v>
      </c>
      <c r="L52629" t="str">
        <f t="shared" si="822"/>
        <v>Brand Marketing</v>
      </c>
    </row>
    <row r="52630" spans="1:12" x14ac:dyDescent="0.25">
      <c r="A52630" t="s">
        <v>182480</v>
      </c>
      <c r="B52630" t="s">
        <v>182481</v>
      </c>
      <c r="C52630" t="s">
        <v>182482</v>
      </c>
      <c r="D52630" t="s">
        <v>2129</v>
      </c>
      <c r="E52630" t="s">
        <v>14</v>
      </c>
      <c r="F52630" t="s">
        <v>365</v>
      </c>
      <c r="G52630">
        <v>28</v>
      </c>
      <c r="H52630" t="s">
        <v>5824</v>
      </c>
      <c r="I52630" t="s">
        <v>5824</v>
      </c>
      <c r="J52630" s="1">
        <v>38364</v>
      </c>
      <c r="K52630" t="b">
        <f>IFERROR(VLOOKUP(F52630,english_mapping!A:B,2,FALSE),"NA")</f>
        <v>0</v>
      </c>
      <c r="L52630" t="str">
        <f t="shared" si="822"/>
        <v>Nanotechnology</v>
      </c>
    </row>
    <row r="52631" spans="1:12" x14ac:dyDescent="0.25">
      <c r="A52631" t="s">
        <v>182483</v>
      </c>
      <c r="B52631" t="s">
        <v>182484</v>
      </c>
      <c r="D52631" t="s">
        <v>90425</v>
      </c>
      <c r="E52631" t="s">
        <v>109</v>
      </c>
      <c r="J52631" s="1">
        <v>41791</v>
      </c>
      <c r="K52631" t="str">
        <f>IFERROR(VLOOKUP(F52631,english_mapping!A:B,2,FALSE),"NA")</f>
        <v>NA</v>
      </c>
      <c r="L52631" t="str">
        <f t="shared" si="822"/>
        <v>Apps</v>
      </c>
    </row>
    <row r="52632" spans="1:12" x14ac:dyDescent="0.25">
      <c r="A52632" t="s">
        <v>182485</v>
      </c>
      <c r="B52632" t="s">
        <v>182486</v>
      </c>
      <c r="C52632" t="s">
        <v>182487</v>
      </c>
      <c r="D52632" t="s">
        <v>182488</v>
      </c>
      <c r="E52632" t="s">
        <v>14</v>
      </c>
      <c r="F52632" t="s">
        <v>21</v>
      </c>
      <c r="G52632" t="s">
        <v>59</v>
      </c>
      <c r="H52632" t="s">
        <v>60</v>
      </c>
      <c r="I52632" t="s">
        <v>269</v>
      </c>
      <c r="J52632" s="1">
        <v>40179</v>
      </c>
      <c r="K52632" t="b">
        <f>IFERROR(VLOOKUP(F52632,english_mapping!A:B,2,FALSE),"NA")</f>
        <v>1</v>
      </c>
      <c r="L52632" t="str">
        <f t="shared" si="822"/>
        <v>Android</v>
      </c>
    </row>
    <row r="52633" spans="1:12" x14ac:dyDescent="0.25">
      <c r="A52633" t="s">
        <v>182489</v>
      </c>
      <c r="B52633" t="s">
        <v>182490</v>
      </c>
      <c r="C52633" t="s">
        <v>182491</v>
      </c>
      <c r="E52633" t="s">
        <v>14</v>
      </c>
      <c r="K52633" t="str">
        <f>IFERROR(VLOOKUP(F52633,english_mapping!A:B,2,FALSE),"NA")</f>
        <v>NA</v>
      </c>
      <c r="L52633">
        <f t="shared" si="822"/>
        <v>0</v>
      </c>
    </row>
    <row r="52634" spans="1:12" x14ac:dyDescent="0.25">
      <c r="A52634" t="s">
        <v>182492</v>
      </c>
      <c r="B52634" t="s">
        <v>182493</v>
      </c>
      <c r="C52634" t="s">
        <v>182494</v>
      </c>
      <c r="D52634" t="s">
        <v>182495</v>
      </c>
      <c r="E52634" t="s">
        <v>14</v>
      </c>
      <c r="F52634" t="s">
        <v>21</v>
      </c>
      <c r="G52634" t="s">
        <v>206</v>
      </c>
      <c r="H52634" t="s">
        <v>207</v>
      </c>
      <c r="I52634" t="s">
        <v>207</v>
      </c>
      <c r="J52634" s="1">
        <v>41277</v>
      </c>
      <c r="K52634" t="b">
        <f>IFERROR(VLOOKUP(F52634,english_mapping!A:B,2,FALSE),"NA")</f>
        <v>1</v>
      </c>
      <c r="L52634" t="str">
        <f t="shared" si="822"/>
        <v>Finance</v>
      </c>
    </row>
    <row r="52635" spans="1:12" x14ac:dyDescent="0.25">
      <c r="A52635" t="s">
        <v>182496</v>
      </c>
      <c r="B52635" t="s">
        <v>182497</v>
      </c>
      <c r="C52635" t="s">
        <v>182498</v>
      </c>
      <c r="D52635" t="s">
        <v>90425</v>
      </c>
      <c r="E52635" t="s">
        <v>205</v>
      </c>
      <c r="J52635" t="s">
        <v>17410</v>
      </c>
      <c r="K52635" t="str">
        <f>IFERROR(VLOOKUP(F52635,english_mapping!A:B,2,FALSE),"NA")</f>
        <v>NA</v>
      </c>
      <c r="L52635" t="str">
        <f t="shared" si="822"/>
        <v>Apps</v>
      </c>
    </row>
    <row r="52636" spans="1:12" x14ac:dyDescent="0.25">
      <c r="A52636" t="s">
        <v>182499</v>
      </c>
      <c r="B52636" t="s">
        <v>182500</v>
      </c>
      <c r="E52636" t="s">
        <v>205</v>
      </c>
      <c r="F52636" t="s">
        <v>21</v>
      </c>
      <c r="G52636" t="s">
        <v>553</v>
      </c>
      <c r="H52636" t="s">
        <v>554</v>
      </c>
      <c r="I52636" t="s">
        <v>32085</v>
      </c>
      <c r="K52636" t="b">
        <f>IFERROR(VLOOKUP(F52636,english_mapping!A:B,2,FALSE),"NA")</f>
        <v>1</v>
      </c>
      <c r="L52636">
        <f t="shared" si="822"/>
        <v>0</v>
      </c>
    </row>
    <row r="52637" spans="1:12" x14ac:dyDescent="0.25">
      <c r="A52637" t="s">
        <v>182501</v>
      </c>
      <c r="B52637" t="s">
        <v>182502</v>
      </c>
      <c r="C52637" t="s">
        <v>182503</v>
      </c>
      <c r="D52637" t="s">
        <v>182504</v>
      </c>
      <c r="E52637" t="s">
        <v>14</v>
      </c>
      <c r="F52637" t="s">
        <v>21</v>
      </c>
      <c r="G52637" t="s">
        <v>59</v>
      </c>
      <c r="H52637" t="s">
        <v>60</v>
      </c>
      <c r="I52637" t="s">
        <v>269</v>
      </c>
      <c r="J52637" s="1">
        <v>40551</v>
      </c>
      <c r="K52637" t="b">
        <f>IFERROR(VLOOKUP(F52637,english_mapping!A:B,2,FALSE),"NA")</f>
        <v>1</v>
      </c>
      <c r="L52637" t="str">
        <f t="shared" si="822"/>
        <v>Curated Web</v>
      </c>
    </row>
    <row r="52638" spans="1:12" x14ac:dyDescent="0.25">
      <c r="A52638" t="s">
        <v>182505</v>
      </c>
      <c r="B52638" t="s">
        <v>182506</v>
      </c>
      <c r="C52638" t="s">
        <v>182507</v>
      </c>
      <c r="D52638" t="s">
        <v>182508</v>
      </c>
      <c r="E52638" t="s">
        <v>14</v>
      </c>
      <c r="F52638" t="s">
        <v>484</v>
      </c>
      <c r="H52638" t="s">
        <v>485</v>
      </c>
      <c r="I52638" t="s">
        <v>485</v>
      </c>
      <c r="J52638" s="1">
        <v>40544</v>
      </c>
      <c r="K52638" t="b">
        <f>IFERROR(VLOOKUP(F52638,english_mapping!A:B,2,FALSE),"NA")</f>
        <v>1</v>
      </c>
      <c r="L52638" t="str">
        <f t="shared" si="822"/>
        <v>Clean Technology</v>
      </c>
    </row>
    <row r="52639" spans="1:12" x14ac:dyDescent="0.25">
      <c r="A52639" t="s">
        <v>182509</v>
      </c>
      <c r="B52639" t="s">
        <v>182510</v>
      </c>
      <c r="C52639" t="s">
        <v>182511</v>
      </c>
      <c r="D52639" t="s">
        <v>32</v>
      </c>
      <c r="E52639" t="s">
        <v>205</v>
      </c>
      <c r="F52639" t="s">
        <v>21</v>
      </c>
      <c r="G52639" t="s">
        <v>84</v>
      </c>
      <c r="H52639" t="s">
        <v>1157</v>
      </c>
      <c r="I52639" t="s">
        <v>17234</v>
      </c>
      <c r="J52639" s="1">
        <v>39816</v>
      </c>
      <c r="K52639" t="b">
        <f>IFERROR(VLOOKUP(F52639,english_mapping!A:B,2,FALSE),"NA")</f>
        <v>1</v>
      </c>
      <c r="L52639" t="str">
        <f t="shared" si="822"/>
        <v>Curated Web</v>
      </c>
    </row>
    <row r="52640" spans="1:12" x14ac:dyDescent="0.25">
      <c r="A52640" t="s">
        <v>182512</v>
      </c>
      <c r="B52640" t="s">
        <v>182513</v>
      </c>
      <c r="C52640" t="s">
        <v>182514</v>
      </c>
      <c r="D52640" t="s">
        <v>89</v>
      </c>
      <c r="E52640" t="s">
        <v>14</v>
      </c>
      <c r="F52640" t="s">
        <v>21</v>
      </c>
      <c r="G52640" t="s">
        <v>101</v>
      </c>
      <c r="H52640" t="s">
        <v>102</v>
      </c>
      <c r="I52640" t="s">
        <v>103</v>
      </c>
      <c r="J52640" s="1">
        <v>40179</v>
      </c>
      <c r="K52640" t="b">
        <f>IFERROR(VLOOKUP(F52640,english_mapping!A:B,2,FALSE),"NA")</f>
        <v>1</v>
      </c>
      <c r="L52640" t="str">
        <f t="shared" si="822"/>
        <v>Health and Wellness</v>
      </c>
    </row>
    <row r="52641" spans="1:12" x14ac:dyDescent="0.25">
      <c r="A52641" t="s">
        <v>182515</v>
      </c>
      <c r="B52641" t="s">
        <v>182516</v>
      </c>
      <c r="C52641" t="s">
        <v>182517</v>
      </c>
      <c r="D52641" t="s">
        <v>182518</v>
      </c>
      <c r="E52641" t="s">
        <v>14</v>
      </c>
      <c r="F52641" t="s">
        <v>21</v>
      </c>
      <c r="G52641" t="s">
        <v>39</v>
      </c>
      <c r="H52641" t="s">
        <v>281</v>
      </c>
      <c r="I52641" t="s">
        <v>281</v>
      </c>
      <c r="J52641" s="1">
        <v>34700</v>
      </c>
      <c r="K52641" t="b">
        <f>IFERROR(VLOOKUP(F52641,english_mapping!A:B,2,FALSE),"NA")</f>
        <v>1</v>
      </c>
      <c r="L52641" t="str">
        <f t="shared" si="822"/>
        <v>Enterprise Software</v>
      </c>
    </row>
    <row r="52642" spans="1:12" x14ac:dyDescent="0.25">
      <c r="A52642" t="s">
        <v>182519</v>
      </c>
      <c r="B52642" t="s">
        <v>182520</v>
      </c>
      <c r="E52642" t="s">
        <v>14</v>
      </c>
      <c r="K52642" t="str">
        <f>IFERROR(VLOOKUP(F52642,english_mapping!A:B,2,FALSE),"NA")</f>
        <v>NA</v>
      </c>
      <c r="L52642">
        <f t="shared" si="822"/>
        <v>0</v>
      </c>
    </row>
    <row r="52643" spans="1:12" x14ac:dyDescent="0.25">
      <c r="A52643" t="s">
        <v>182521</v>
      </c>
      <c r="B52643" t="s">
        <v>182522</v>
      </c>
      <c r="C52643" t="s">
        <v>182523</v>
      </c>
      <c r="D52643" t="s">
        <v>65</v>
      </c>
      <c r="E52643" t="s">
        <v>14</v>
      </c>
      <c r="F52643" t="s">
        <v>15</v>
      </c>
      <c r="G52643">
        <v>16</v>
      </c>
      <c r="H52643" t="s">
        <v>16</v>
      </c>
      <c r="I52643" t="s">
        <v>16</v>
      </c>
      <c r="J52643" s="1">
        <v>34340</v>
      </c>
      <c r="K52643" t="b">
        <f>IFERROR(VLOOKUP(F52643,english_mapping!A:B,2,FALSE),"NA")</f>
        <v>1</v>
      </c>
      <c r="L52643" t="str">
        <f t="shared" si="822"/>
        <v>Mobile</v>
      </c>
    </row>
    <row r="52644" spans="1:12" x14ac:dyDescent="0.25">
      <c r="A52644" t="s">
        <v>182524</v>
      </c>
      <c r="B52644" t="s">
        <v>182525</v>
      </c>
      <c r="D52644" t="s">
        <v>34511</v>
      </c>
      <c r="E52644" t="s">
        <v>14</v>
      </c>
      <c r="F52644" t="s">
        <v>21</v>
      </c>
      <c r="G52644" t="s">
        <v>77</v>
      </c>
      <c r="H52644" t="s">
        <v>3964</v>
      </c>
      <c r="I52644" t="s">
        <v>3964</v>
      </c>
      <c r="J52644" s="1">
        <v>40179</v>
      </c>
      <c r="K52644" t="b">
        <f>IFERROR(VLOOKUP(F52644,english_mapping!A:B,2,FALSE),"NA")</f>
        <v>1</v>
      </c>
      <c r="L52644" t="str">
        <f t="shared" si="822"/>
        <v>Information Technology</v>
      </c>
    </row>
    <row r="52645" spans="1:12" x14ac:dyDescent="0.25">
      <c r="A52645" t="s">
        <v>182526</v>
      </c>
      <c r="B52645" t="s">
        <v>182527</v>
      </c>
      <c r="D52645" t="s">
        <v>51</v>
      </c>
      <c r="E52645" t="s">
        <v>14</v>
      </c>
      <c r="F52645" t="s">
        <v>21</v>
      </c>
      <c r="G52645" t="s">
        <v>84</v>
      </c>
      <c r="H52645" t="s">
        <v>598</v>
      </c>
      <c r="I52645" t="s">
        <v>22330</v>
      </c>
      <c r="J52645" s="1">
        <v>39814</v>
      </c>
      <c r="K52645" t="b">
        <f>IFERROR(VLOOKUP(F52645,english_mapping!A:B,2,FALSE),"NA")</f>
        <v>1</v>
      </c>
      <c r="L52645" t="str">
        <f t="shared" si="822"/>
        <v>Biotechnology</v>
      </c>
    </row>
    <row r="52646" spans="1:12" x14ac:dyDescent="0.25">
      <c r="A52646" t="s">
        <v>182528</v>
      </c>
      <c r="B52646" t="s">
        <v>182529</v>
      </c>
      <c r="C52646" t="s">
        <v>182530</v>
      </c>
      <c r="D52646" t="s">
        <v>182531</v>
      </c>
      <c r="E52646" t="s">
        <v>14</v>
      </c>
      <c r="F52646" t="s">
        <v>21</v>
      </c>
      <c r="G52646" t="s">
        <v>59</v>
      </c>
      <c r="H52646" t="s">
        <v>60</v>
      </c>
      <c r="I52646" t="s">
        <v>269</v>
      </c>
      <c r="J52646" s="1">
        <v>39821</v>
      </c>
      <c r="K52646" t="b">
        <f>IFERROR(VLOOKUP(F52646,english_mapping!A:B,2,FALSE),"NA")</f>
        <v>1</v>
      </c>
      <c r="L52646" t="str">
        <f t="shared" si="822"/>
        <v>Certification Test</v>
      </c>
    </row>
    <row r="52647" spans="1:12" x14ac:dyDescent="0.25">
      <c r="A52647" t="s">
        <v>182532</v>
      </c>
      <c r="B52647" t="s">
        <v>182533</v>
      </c>
      <c r="C52647" t="s">
        <v>182534</v>
      </c>
      <c r="D52647" t="s">
        <v>1014</v>
      </c>
      <c r="E52647" t="s">
        <v>14</v>
      </c>
      <c r="F52647" t="s">
        <v>21</v>
      </c>
      <c r="G52647" t="s">
        <v>59</v>
      </c>
      <c r="H52647" t="s">
        <v>60</v>
      </c>
      <c r="I52647" t="s">
        <v>1452</v>
      </c>
      <c r="J52647" s="1">
        <v>40604</v>
      </c>
      <c r="K52647" t="b">
        <f>IFERROR(VLOOKUP(F52647,english_mapping!A:B,2,FALSE),"NA")</f>
        <v>1</v>
      </c>
      <c r="L52647" t="str">
        <f t="shared" si="822"/>
        <v>Transportation</v>
      </c>
    </row>
    <row r="52648" spans="1:12" x14ac:dyDescent="0.25">
      <c r="A52648" t="s">
        <v>182535</v>
      </c>
      <c r="B52648" t="s">
        <v>182536</v>
      </c>
      <c r="C52648" t="s">
        <v>182537</v>
      </c>
      <c r="D52648" t="s">
        <v>1275</v>
      </c>
      <c r="E52648" t="s">
        <v>205</v>
      </c>
      <c r="F52648" t="s">
        <v>712</v>
      </c>
      <c r="G52648">
        <v>5</v>
      </c>
      <c r="H52648" t="s">
        <v>713</v>
      </c>
      <c r="I52648" t="s">
        <v>11701</v>
      </c>
      <c r="J52648" s="1">
        <v>37987</v>
      </c>
      <c r="K52648" t="b">
        <f>IFERROR(VLOOKUP(F52648,english_mapping!A:B,2,FALSE),"NA")</f>
        <v>0</v>
      </c>
      <c r="L52648" t="str">
        <f t="shared" si="822"/>
        <v>Health Care</v>
      </c>
    </row>
    <row r="52649" spans="1:12" x14ac:dyDescent="0.25">
      <c r="A52649" t="s">
        <v>182538</v>
      </c>
      <c r="B52649" t="s">
        <v>182539</v>
      </c>
      <c r="C52649" t="s">
        <v>182540</v>
      </c>
      <c r="D52649" t="s">
        <v>38</v>
      </c>
      <c r="E52649" t="s">
        <v>14</v>
      </c>
      <c r="F52649" t="s">
        <v>21</v>
      </c>
      <c r="G52649" t="s">
        <v>101</v>
      </c>
      <c r="H52649" t="s">
        <v>706</v>
      </c>
      <c r="I52649" t="s">
        <v>182541</v>
      </c>
      <c r="J52649" s="1">
        <v>40544</v>
      </c>
      <c r="K52649" t="b">
        <f>IFERROR(VLOOKUP(F52649,english_mapping!A:B,2,FALSE),"NA")</f>
        <v>1</v>
      </c>
      <c r="L52649" t="str">
        <f t="shared" si="822"/>
        <v>Software</v>
      </c>
    </row>
    <row r="52650" spans="1:12" x14ac:dyDescent="0.25">
      <c r="A52650" t="s">
        <v>182542</v>
      </c>
      <c r="B52650" t="s">
        <v>182543</v>
      </c>
      <c r="C52650" t="s">
        <v>182544</v>
      </c>
      <c r="D52650" t="s">
        <v>182545</v>
      </c>
      <c r="E52650" t="s">
        <v>14</v>
      </c>
      <c r="F52650" t="s">
        <v>21</v>
      </c>
      <c r="G52650" t="s">
        <v>59</v>
      </c>
      <c r="H52650" t="s">
        <v>60</v>
      </c>
      <c r="I52650" t="s">
        <v>66</v>
      </c>
      <c r="J52650" s="1">
        <v>39448</v>
      </c>
      <c r="K52650" t="b">
        <f>IFERROR(VLOOKUP(F52650,english_mapping!A:B,2,FALSE),"NA")</f>
        <v>1</v>
      </c>
      <c r="L52650" t="str">
        <f t="shared" si="822"/>
        <v>Audio</v>
      </c>
    </row>
    <row r="52651" spans="1:12" x14ac:dyDescent="0.25">
      <c r="A52651" t="s">
        <v>182546</v>
      </c>
      <c r="B52651" t="s">
        <v>182547</v>
      </c>
      <c r="C52651" t="s">
        <v>182548</v>
      </c>
      <c r="D52651" t="s">
        <v>182549</v>
      </c>
      <c r="E52651" t="s">
        <v>14</v>
      </c>
      <c r="F52651" t="s">
        <v>21</v>
      </c>
      <c r="G52651" t="s">
        <v>59</v>
      </c>
      <c r="H52651" t="s">
        <v>90</v>
      </c>
      <c r="I52651" t="s">
        <v>375</v>
      </c>
      <c r="J52651" s="1">
        <v>41279</v>
      </c>
      <c r="K52651" t="b">
        <f>IFERROR(VLOOKUP(F52651,english_mapping!A:B,2,FALSE),"NA")</f>
        <v>1</v>
      </c>
      <c r="L52651" t="str">
        <f t="shared" si="822"/>
        <v>App Marketing</v>
      </c>
    </row>
    <row r="52652" spans="1:12" x14ac:dyDescent="0.25">
      <c r="A52652" t="s">
        <v>182550</v>
      </c>
      <c r="B52652" t="s">
        <v>182551</v>
      </c>
      <c r="C52652" t="s">
        <v>182552</v>
      </c>
      <c r="D52652" t="s">
        <v>1538</v>
      </c>
      <c r="E52652" t="s">
        <v>14</v>
      </c>
      <c r="F52652" t="s">
        <v>875</v>
      </c>
      <c r="G52652" t="s">
        <v>876</v>
      </c>
      <c r="H52652" t="s">
        <v>877</v>
      </c>
      <c r="I52652" t="s">
        <v>877</v>
      </c>
      <c r="J52652" s="1">
        <v>38719</v>
      </c>
      <c r="K52652" t="b">
        <f>IFERROR(VLOOKUP(F52652,english_mapping!A:B,2,FALSE),"NA")</f>
        <v>1</v>
      </c>
      <c r="L52652" t="str">
        <f t="shared" si="822"/>
        <v>Security</v>
      </c>
    </row>
    <row r="52653" spans="1:12" x14ac:dyDescent="0.25">
      <c r="A52653" t="s">
        <v>182553</v>
      </c>
      <c r="B52653" t="s">
        <v>182554</v>
      </c>
      <c r="C52653" t="s">
        <v>182555</v>
      </c>
      <c r="D52653" t="s">
        <v>182556</v>
      </c>
      <c r="E52653" t="s">
        <v>14</v>
      </c>
      <c r="F52653" t="s">
        <v>161</v>
      </c>
      <c r="G52653" t="s">
        <v>162</v>
      </c>
      <c r="H52653" t="s">
        <v>163</v>
      </c>
      <c r="I52653" t="s">
        <v>163</v>
      </c>
      <c r="J52653" t="s">
        <v>20395</v>
      </c>
      <c r="K52653" t="b">
        <f>IFERROR(VLOOKUP(F52653,english_mapping!A:B,2,FALSE),"NA")</f>
        <v>0</v>
      </c>
      <c r="L52653" t="str">
        <f t="shared" si="822"/>
        <v>E-Commerce</v>
      </c>
    </row>
    <row r="52654" spans="1:12" x14ac:dyDescent="0.25">
      <c r="A52654" t="s">
        <v>182557</v>
      </c>
      <c r="B52654" t="s">
        <v>182554</v>
      </c>
      <c r="C52654" t="s">
        <v>182558</v>
      </c>
      <c r="D52654" t="s">
        <v>182559</v>
      </c>
      <c r="E52654" t="s">
        <v>14</v>
      </c>
      <c r="J52654" s="1">
        <v>41650</v>
      </c>
      <c r="K52654" t="str">
        <f>IFERROR(VLOOKUP(F52654,english_mapping!A:B,2,FALSE),"NA")</f>
        <v>NA</v>
      </c>
      <c r="L52654" t="str">
        <f t="shared" si="822"/>
        <v>Cloud Computing</v>
      </c>
    </row>
    <row r="52655" spans="1:12" x14ac:dyDescent="0.25">
      <c r="A52655" t="s">
        <v>182560</v>
      </c>
      <c r="B52655" t="s">
        <v>182561</v>
      </c>
      <c r="C52655" t="s">
        <v>182562</v>
      </c>
      <c r="D52655" t="s">
        <v>182563</v>
      </c>
      <c r="E52655" t="s">
        <v>14</v>
      </c>
      <c r="F52655" t="s">
        <v>21</v>
      </c>
      <c r="G52655" t="s">
        <v>39</v>
      </c>
      <c r="H52655" t="s">
        <v>281</v>
      </c>
      <c r="I52655" t="s">
        <v>281</v>
      </c>
      <c r="J52655" s="1">
        <v>41733</v>
      </c>
      <c r="K52655" t="b">
        <f>IFERROR(VLOOKUP(F52655,english_mapping!A:B,2,FALSE),"NA")</f>
        <v>1</v>
      </c>
      <c r="L52655" t="str">
        <f t="shared" si="822"/>
        <v>Big Data Analytics</v>
      </c>
    </row>
    <row r="52656" spans="1:12" x14ac:dyDescent="0.25">
      <c r="A52656" t="s">
        <v>182564</v>
      </c>
      <c r="B52656" t="s">
        <v>182565</v>
      </c>
      <c r="C52656" t="s">
        <v>182566</v>
      </c>
      <c r="D52656" t="s">
        <v>73224</v>
      </c>
      <c r="E52656" t="s">
        <v>14</v>
      </c>
      <c r="J52656" s="1">
        <v>41640</v>
      </c>
      <c r="K52656" t="str">
        <f>IFERROR(VLOOKUP(F52656,english_mapping!A:B,2,FALSE),"NA")</f>
        <v>NA</v>
      </c>
      <c r="L52656" t="str">
        <f t="shared" si="822"/>
        <v>Apps</v>
      </c>
    </row>
    <row r="52657" spans="1:12" x14ac:dyDescent="0.25">
      <c r="A52657" t="s">
        <v>182567</v>
      </c>
      <c r="B52657" t="s">
        <v>182568</v>
      </c>
      <c r="C52657" t="s">
        <v>182569</v>
      </c>
      <c r="E52657" t="s">
        <v>14</v>
      </c>
      <c r="F52657" t="s">
        <v>15</v>
      </c>
      <c r="G52657">
        <v>9</v>
      </c>
      <c r="H52657" t="s">
        <v>8169</v>
      </c>
      <c r="I52657" t="s">
        <v>8169</v>
      </c>
      <c r="K52657" t="b">
        <f>IFERROR(VLOOKUP(F52657,english_mapping!A:B,2,FALSE),"NA")</f>
        <v>1</v>
      </c>
      <c r="L52657">
        <f t="shared" si="822"/>
        <v>0</v>
      </c>
    </row>
    <row r="52658" spans="1:12" x14ac:dyDescent="0.25">
      <c r="A52658" t="s">
        <v>182570</v>
      </c>
      <c r="B52658" t="s">
        <v>182571</v>
      </c>
      <c r="C52658" t="s">
        <v>182572</v>
      </c>
      <c r="D52658" t="s">
        <v>40088</v>
      </c>
      <c r="E52658" t="s">
        <v>14</v>
      </c>
      <c r="F52658" t="s">
        <v>340</v>
      </c>
      <c r="G52658">
        <v>11</v>
      </c>
      <c r="H52658" t="s">
        <v>502</v>
      </c>
      <c r="I52658" t="s">
        <v>502</v>
      </c>
      <c r="J52658" s="1">
        <v>39147</v>
      </c>
      <c r="K52658" t="b">
        <f>IFERROR(VLOOKUP(F52658,english_mapping!A:B,2,FALSE),"NA")</f>
        <v>0</v>
      </c>
      <c r="L52658" t="str">
        <f t="shared" si="822"/>
        <v>Mobile Games</v>
      </c>
    </row>
    <row r="52659" spans="1:12" x14ac:dyDescent="0.25">
      <c r="A52659" t="s">
        <v>182573</v>
      </c>
      <c r="B52659" t="s">
        <v>182574</v>
      </c>
      <c r="C52659" t="s">
        <v>182575</v>
      </c>
      <c r="D52659" t="s">
        <v>182576</v>
      </c>
      <c r="E52659" t="s">
        <v>14</v>
      </c>
      <c r="F52659" t="s">
        <v>21</v>
      </c>
      <c r="G52659" t="s">
        <v>534</v>
      </c>
      <c r="H52659" t="s">
        <v>535</v>
      </c>
      <c r="I52659" t="s">
        <v>536</v>
      </c>
      <c r="J52659" s="1">
        <v>41282</v>
      </c>
      <c r="K52659" t="b">
        <f>IFERROR(VLOOKUP(F52659,english_mapping!A:B,2,FALSE),"NA")</f>
        <v>1</v>
      </c>
      <c r="L52659" t="str">
        <f t="shared" si="822"/>
        <v>Brand Marketing</v>
      </c>
    </row>
    <row r="52660" spans="1:12" x14ac:dyDescent="0.25">
      <c r="A52660" t="s">
        <v>182577</v>
      </c>
      <c r="B52660" t="s">
        <v>182578</v>
      </c>
      <c r="C52660" t="s">
        <v>182579</v>
      </c>
      <c r="D52660" t="s">
        <v>182580</v>
      </c>
      <c r="E52660" t="s">
        <v>14</v>
      </c>
      <c r="F52660" t="s">
        <v>365</v>
      </c>
      <c r="G52660">
        <v>27</v>
      </c>
      <c r="H52660" t="s">
        <v>5461</v>
      </c>
      <c r="I52660" t="s">
        <v>8482</v>
      </c>
      <c r="J52660" s="1">
        <v>40552</v>
      </c>
      <c r="K52660" t="b">
        <f>IFERROR(VLOOKUP(F52660,english_mapping!A:B,2,FALSE),"NA")</f>
        <v>0</v>
      </c>
      <c r="L52660" t="str">
        <f t="shared" si="822"/>
        <v>Health and Wellness</v>
      </c>
    </row>
    <row r="52661" spans="1:12" x14ac:dyDescent="0.25">
      <c r="A52661" t="s">
        <v>182581</v>
      </c>
      <c r="B52661" t="s">
        <v>182582</v>
      </c>
      <c r="C52661" t="s">
        <v>182583</v>
      </c>
      <c r="D52661" t="s">
        <v>182584</v>
      </c>
      <c r="E52661" t="s">
        <v>14</v>
      </c>
      <c r="J52661" s="1">
        <v>42125</v>
      </c>
      <c r="K52661" t="str">
        <f>IFERROR(VLOOKUP(F52661,english_mapping!A:B,2,FALSE),"NA")</f>
        <v>NA</v>
      </c>
      <c r="L52661" t="str">
        <f t="shared" si="822"/>
        <v>Advertising</v>
      </c>
    </row>
    <row r="52662" spans="1:12" x14ac:dyDescent="0.25">
      <c r="A52662" t="s">
        <v>182585</v>
      </c>
      <c r="B52662" t="s">
        <v>182586</v>
      </c>
      <c r="C52662" t="s">
        <v>182587</v>
      </c>
      <c r="D52662" t="s">
        <v>182588</v>
      </c>
      <c r="E52662" t="s">
        <v>14</v>
      </c>
      <c r="J52662" s="1">
        <v>39456</v>
      </c>
      <c r="K52662" t="str">
        <f>IFERROR(VLOOKUP(F52662,english_mapping!A:B,2,FALSE),"NA")</f>
        <v>NA</v>
      </c>
      <c r="L52662" t="str">
        <f t="shared" si="822"/>
        <v>Politics</v>
      </c>
    </row>
    <row r="52663" spans="1:12" x14ac:dyDescent="0.25">
      <c r="A52663" t="s">
        <v>182589</v>
      </c>
      <c r="B52663" t="s">
        <v>182590</v>
      </c>
      <c r="C52663" t="s">
        <v>182591</v>
      </c>
      <c r="D52663" t="s">
        <v>182592</v>
      </c>
      <c r="E52663" t="s">
        <v>14</v>
      </c>
      <c r="F52663" t="s">
        <v>21</v>
      </c>
      <c r="G52663" t="s">
        <v>59</v>
      </c>
      <c r="H52663" t="s">
        <v>90</v>
      </c>
      <c r="I52663" t="s">
        <v>90</v>
      </c>
      <c r="J52663" t="s">
        <v>11742</v>
      </c>
      <c r="K52663" t="b">
        <f>IFERROR(VLOOKUP(F52663,english_mapping!A:B,2,FALSE),"NA")</f>
        <v>1</v>
      </c>
      <c r="L52663" t="str">
        <f t="shared" si="822"/>
        <v>Curated Web</v>
      </c>
    </row>
    <row r="52664" spans="1:12" x14ac:dyDescent="0.25">
      <c r="A52664" t="s">
        <v>182593</v>
      </c>
      <c r="B52664" t="s">
        <v>182594</v>
      </c>
      <c r="C52664" t="s">
        <v>182595</v>
      </c>
      <c r="D52664" t="s">
        <v>38</v>
      </c>
      <c r="E52664" t="s">
        <v>14</v>
      </c>
      <c r="F52664" t="s">
        <v>21</v>
      </c>
      <c r="G52664" t="s">
        <v>59</v>
      </c>
      <c r="H52664" t="s">
        <v>987</v>
      </c>
      <c r="I52664" t="s">
        <v>13500</v>
      </c>
      <c r="K52664" t="b">
        <f>IFERROR(VLOOKUP(F52664,english_mapping!A:B,2,FALSE),"NA")</f>
        <v>1</v>
      </c>
      <c r="L52664" t="str">
        <f t="shared" si="822"/>
        <v>Software</v>
      </c>
    </row>
    <row r="52665" spans="1:12" x14ac:dyDescent="0.25">
      <c r="A52665" t="s">
        <v>182596</v>
      </c>
      <c r="B52665" t="s">
        <v>182597</v>
      </c>
      <c r="C52665" t="s">
        <v>182598</v>
      </c>
      <c r="D52665" t="s">
        <v>182599</v>
      </c>
      <c r="E52665" t="s">
        <v>205</v>
      </c>
      <c r="F52665" t="s">
        <v>21</v>
      </c>
      <c r="G52665" t="s">
        <v>59</v>
      </c>
      <c r="H52665" t="s">
        <v>4734</v>
      </c>
      <c r="I52665" t="s">
        <v>14143</v>
      </c>
      <c r="J52665" t="s">
        <v>2944</v>
      </c>
      <c r="K52665" t="b">
        <f>IFERROR(VLOOKUP(F52665,english_mapping!A:B,2,FALSE),"NA")</f>
        <v>1</v>
      </c>
      <c r="L52665" t="str">
        <f t="shared" si="822"/>
        <v>Advertising</v>
      </c>
    </row>
    <row r="52666" spans="1:12" x14ac:dyDescent="0.25">
      <c r="A52666" t="s">
        <v>182600</v>
      </c>
      <c r="B52666" t="s">
        <v>182601</v>
      </c>
      <c r="C52666" t="s">
        <v>182602</v>
      </c>
      <c r="D52666" t="s">
        <v>780</v>
      </c>
      <c r="E52666" t="s">
        <v>14</v>
      </c>
      <c r="F52666" t="s">
        <v>161</v>
      </c>
      <c r="G52666" t="s">
        <v>1488</v>
      </c>
      <c r="H52666" t="s">
        <v>1489</v>
      </c>
      <c r="I52666" t="s">
        <v>182603</v>
      </c>
      <c r="K52666" t="b">
        <f>IFERROR(VLOOKUP(F52666,english_mapping!A:B,2,FALSE),"NA")</f>
        <v>0</v>
      </c>
      <c r="L52666" t="str">
        <f t="shared" si="822"/>
        <v>Clean Technology</v>
      </c>
    </row>
    <row r="52667" spans="1:12" x14ac:dyDescent="0.25">
      <c r="A52667" t="s">
        <v>182604</v>
      </c>
      <c r="B52667" t="s">
        <v>182605</v>
      </c>
      <c r="C52667" t="s">
        <v>182606</v>
      </c>
      <c r="D52667" t="s">
        <v>138381</v>
      </c>
      <c r="E52667" t="s">
        <v>14</v>
      </c>
      <c r="F52667" t="s">
        <v>21</v>
      </c>
      <c r="G52667" t="s">
        <v>434</v>
      </c>
      <c r="H52667" t="s">
        <v>7820</v>
      </c>
      <c r="I52667" t="s">
        <v>7821</v>
      </c>
      <c r="J52667" s="1">
        <v>36526</v>
      </c>
      <c r="K52667" t="b">
        <f>IFERROR(VLOOKUP(F52667,english_mapping!A:B,2,FALSE),"NA")</f>
        <v>1</v>
      </c>
      <c r="L52667" t="str">
        <f t="shared" si="822"/>
        <v>Consulting</v>
      </c>
    </row>
    <row r="52668" spans="1:12" x14ac:dyDescent="0.25">
      <c r="A52668" t="s">
        <v>182607</v>
      </c>
      <c r="B52668" t="s">
        <v>182608</v>
      </c>
      <c r="C52668" t="s">
        <v>182609</v>
      </c>
      <c r="D52668" t="s">
        <v>182610</v>
      </c>
      <c r="E52668" t="s">
        <v>14</v>
      </c>
      <c r="F52668" t="s">
        <v>21</v>
      </c>
      <c r="G52668" t="s">
        <v>534</v>
      </c>
      <c r="H52668" t="s">
        <v>535</v>
      </c>
      <c r="I52668" t="s">
        <v>536</v>
      </c>
      <c r="J52668" t="s">
        <v>36855</v>
      </c>
      <c r="K52668" t="b">
        <f>IFERROR(VLOOKUP(F52668,english_mapping!A:B,2,FALSE),"NA")</f>
        <v>1</v>
      </c>
      <c r="L52668" t="str">
        <f t="shared" si="822"/>
        <v>Apps</v>
      </c>
    </row>
    <row r="52669" spans="1:12" x14ac:dyDescent="0.25">
      <c r="A52669" t="s">
        <v>182611</v>
      </c>
      <c r="B52669" t="s">
        <v>182612</v>
      </c>
      <c r="C52669" t="s">
        <v>182613</v>
      </c>
      <c r="D52669" t="s">
        <v>182614</v>
      </c>
      <c r="E52669" t="s">
        <v>14</v>
      </c>
      <c r="F52669" t="s">
        <v>124</v>
      </c>
      <c r="G52669" t="s">
        <v>125</v>
      </c>
      <c r="H52669" t="s">
        <v>126</v>
      </c>
      <c r="I52669" t="s">
        <v>126</v>
      </c>
      <c r="J52669" s="1">
        <v>39089</v>
      </c>
      <c r="K52669" t="b">
        <f>IFERROR(VLOOKUP(F52669,english_mapping!A:B,2,FALSE),"NA")</f>
        <v>1</v>
      </c>
      <c r="L52669" t="str">
        <f t="shared" si="822"/>
        <v>Reviews and Recommendations</v>
      </c>
    </row>
    <row r="52670" spans="1:12" x14ac:dyDescent="0.25">
      <c r="A52670" t="s">
        <v>182615</v>
      </c>
      <c r="B52670" t="s">
        <v>182616</v>
      </c>
      <c r="C52670" t="s">
        <v>182617</v>
      </c>
      <c r="D52670" t="s">
        <v>182618</v>
      </c>
      <c r="E52670" t="s">
        <v>701</v>
      </c>
      <c r="F52670" t="s">
        <v>220</v>
      </c>
      <c r="G52670">
        <v>2</v>
      </c>
      <c r="H52670" t="s">
        <v>221</v>
      </c>
      <c r="I52670" t="s">
        <v>19075</v>
      </c>
      <c r="J52670" s="1">
        <v>40544</v>
      </c>
      <c r="K52670" t="b">
        <f>IFERROR(VLOOKUP(F52670,english_mapping!A:B,2,FALSE),"NA")</f>
        <v>1</v>
      </c>
      <c r="L52670" t="str">
        <f t="shared" si="822"/>
        <v>Advertising</v>
      </c>
    </row>
    <row r="52671" spans="1:12" x14ac:dyDescent="0.25">
      <c r="A52671" t="s">
        <v>182619</v>
      </c>
      <c r="B52671" t="s">
        <v>182620</v>
      </c>
      <c r="C52671" t="s">
        <v>182621</v>
      </c>
      <c r="D52671" t="s">
        <v>755</v>
      </c>
      <c r="E52671" t="s">
        <v>14</v>
      </c>
      <c r="F52671" t="s">
        <v>21</v>
      </c>
      <c r="G52671" t="s">
        <v>59</v>
      </c>
      <c r="H52671" t="s">
        <v>60</v>
      </c>
      <c r="I52671" t="s">
        <v>616</v>
      </c>
      <c r="K52671" t="b">
        <f>IFERROR(VLOOKUP(F52671,english_mapping!A:B,2,FALSE),"NA")</f>
        <v>1</v>
      </c>
      <c r="L52671" t="str">
        <f t="shared" si="822"/>
        <v>Hardware + Software</v>
      </c>
    </row>
    <row r="52672" spans="1:12" x14ac:dyDescent="0.25">
      <c r="A52672" t="s">
        <v>182622</v>
      </c>
      <c r="B52672" t="s">
        <v>182623</v>
      </c>
      <c r="C52672" t="s">
        <v>182624</v>
      </c>
      <c r="D52672" t="s">
        <v>182625</v>
      </c>
      <c r="E52672" t="s">
        <v>14</v>
      </c>
      <c r="F52672" t="s">
        <v>124</v>
      </c>
      <c r="G52672" t="s">
        <v>125</v>
      </c>
      <c r="H52672" t="s">
        <v>126</v>
      </c>
      <c r="I52672" t="s">
        <v>126</v>
      </c>
      <c r="J52672" s="1">
        <v>40854</v>
      </c>
      <c r="K52672" t="b">
        <f>IFERROR(VLOOKUP(F52672,english_mapping!A:B,2,FALSE),"NA")</f>
        <v>1</v>
      </c>
      <c r="L52672" t="str">
        <f t="shared" si="822"/>
        <v>Computer Vision</v>
      </c>
    </row>
    <row r="52673" spans="1:12" x14ac:dyDescent="0.25">
      <c r="A52673" t="s">
        <v>182626</v>
      </c>
      <c r="B52673" t="s">
        <v>182627</v>
      </c>
      <c r="C52673" t="s">
        <v>182628</v>
      </c>
      <c r="E52673" t="s">
        <v>14</v>
      </c>
      <c r="F52673" t="s">
        <v>21</v>
      </c>
      <c r="G52673" t="s">
        <v>1262</v>
      </c>
      <c r="H52673" t="s">
        <v>1263</v>
      </c>
      <c r="I52673" t="s">
        <v>53599</v>
      </c>
      <c r="J52673" s="1">
        <v>37629</v>
      </c>
      <c r="K52673" t="b">
        <f>IFERROR(VLOOKUP(F52673,english_mapping!A:B,2,FALSE),"NA")</f>
        <v>1</v>
      </c>
      <c r="L52673">
        <f t="shared" si="822"/>
        <v>0</v>
      </c>
    </row>
    <row r="52674" spans="1:12" x14ac:dyDescent="0.25">
      <c r="A52674" t="s">
        <v>182629</v>
      </c>
      <c r="B52674" t="s">
        <v>182630</v>
      </c>
      <c r="C52674" t="s">
        <v>182631</v>
      </c>
      <c r="D52674" t="s">
        <v>182632</v>
      </c>
      <c r="E52674" t="s">
        <v>14</v>
      </c>
      <c r="F52674" t="s">
        <v>21</v>
      </c>
      <c r="G52674" t="s">
        <v>154</v>
      </c>
      <c r="H52674" t="s">
        <v>242</v>
      </c>
      <c r="I52674" t="s">
        <v>15041</v>
      </c>
      <c r="J52674" s="1">
        <v>40544</v>
      </c>
      <c r="K52674" t="b">
        <f>IFERROR(VLOOKUP(F52674,english_mapping!A:B,2,FALSE),"NA")</f>
        <v>1</v>
      </c>
      <c r="L52674" t="str">
        <f t="shared" si="822"/>
        <v>Consumer Goods</v>
      </c>
    </row>
    <row r="52675" spans="1:12" x14ac:dyDescent="0.25">
      <c r="A52675" t="s">
        <v>182633</v>
      </c>
      <c r="B52675" t="s">
        <v>182634</v>
      </c>
      <c r="C52675" t="s">
        <v>182635</v>
      </c>
      <c r="D52675" t="s">
        <v>182636</v>
      </c>
      <c r="E52675" t="s">
        <v>701</v>
      </c>
      <c r="F52675" t="s">
        <v>21</v>
      </c>
      <c r="G52675" t="s">
        <v>101</v>
      </c>
      <c r="H52675" t="s">
        <v>102</v>
      </c>
      <c r="I52675" t="s">
        <v>103</v>
      </c>
      <c r="J52675" t="s">
        <v>182637</v>
      </c>
      <c r="K52675" t="b">
        <f>IFERROR(VLOOKUP(F52675,english_mapping!A:B,2,FALSE),"NA")</f>
        <v>1</v>
      </c>
      <c r="L52675" t="str">
        <f t="shared" si="822"/>
        <v>Facebook Applications</v>
      </c>
    </row>
    <row r="52676" spans="1:12" x14ac:dyDescent="0.25">
      <c r="A52676" t="s">
        <v>182638</v>
      </c>
      <c r="B52676" t="s">
        <v>182639</v>
      </c>
      <c r="C52676" t="s">
        <v>182640</v>
      </c>
      <c r="D52676" t="s">
        <v>182641</v>
      </c>
      <c r="E52676" t="s">
        <v>14</v>
      </c>
      <c r="J52676" s="1">
        <v>40179</v>
      </c>
      <c r="K52676" t="str">
        <f>IFERROR(VLOOKUP(F52676,english_mapping!A:B,2,FALSE),"NA")</f>
        <v>NA</v>
      </c>
      <c r="L52676" t="str">
        <f t="shared" ref="L52676:L52739" si="823">IFERROR(LEFT(D52676,(FIND("|",D52676))-1),D52676)</f>
        <v>Consumer Goods</v>
      </c>
    </row>
    <row r="52677" spans="1:12" x14ac:dyDescent="0.25">
      <c r="A52677" t="s">
        <v>182642</v>
      </c>
      <c r="B52677" t="s">
        <v>182643</v>
      </c>
      <c r="C52677" t="s">
        <v>182644</v>
      </c>
      <c r="E52677" t="s">
        <v>205</v>
      </c>
      <c r="K52677" t="str">
        <f>IFERROR(VLOOKUP(F52677,english_mapping!A:B,2,FALSE),"NA")</f>
        <v>NA</v>
      </c>
      <c r="L52677">
        <f t="shared" si="823"/>
        <v>0</v>
      </c>
    </row>
    <row r="52678" spans="1:12" x14ac:dyDescent="0.25">
      <c r="A52678" t="s">
        <v>182645</v>
      </c>
      <c r="B52678" t="s">
        <v>182646</v>
      </c>
      <c r="C52678" t="s">
        <v>182647</v>
      </c>
      <c r="D52678" t="s">
        <v>32</v>
      </c>
      <c r="E52678" t="s">
        <v>14</v>
      </c>
      <c r="F52678" t="s">
        <v>21</v>
      </c>
      <c r="G52678" t="s">
        <v>59</v>
      </c>
      <c r="H52678" t="s">
        <v>90</v>
      </c>
      <c r="I52678" t="s">
        <v>2674</v>
      </c>
      <c r="J52678" s="1">
        <v>37987</v>
      </c>
      <c r="K52678" t="b">
        <f>IFERROR(VLOOKUP(F52678,english_mapping!A:B,2,FALSE),"NA")</f>
        <v>1</v>
      </c>
      <c r="L52678" t="str">
        <f t="shared" si="823"/>
        <v>Curated Web</v>
      </c>
    </row>
    <row r="52679" spans="1:12" x14ac:dyDescent="0.25">
      <c r="A52679" t="s">
        <v>182648</v>
      </c>
      <c r="B52679" t="s">
        <v>182649</v>
      </c>
      <c r="C52679" t="s">
        <v>182650</v>
      </c>
      <c r="D52679" t="s">
        <v>38</v>
      </c>
      <c r="E52679" t="s">
        <v>14</v>
      </c>
      <c r="F52679" t="s">
        <v>21</v>
      </c>
      <c r="G52679" t="s">
        <v>285</v>
      </c>
      <c r="H52679" t="s">
        <v>1054</v>
      </c>
      <c r="I52679" t="s">
        <v>1054</v>
      </c>
      <c r="J52679" s="1">
        <v>40914</v>
      </c>
      <c r="K52679" t="b">
        <f>IFERROR(VLOOKUP(F52679,english_mapping!A:B,2,FALSE),"NA")</f>
        <v>1</v>
      </c>
      <c r="L52679" t="str">
        <f t="shared" si="823"/>
        <v>Software</v>
      </c>
    </row>
    <row r="52680" spans="1:12" x14ac:dyDescent="0.25">
      <c r="A52680" t="s">
        <v>182651</v>
      </c>
      <c r="B52680" t="s">
        <v>182652</v>
      </c>
      <c r="C52680" t="s">
        <v>182653</v>
      </c>
      <c r="D52680" t="s">
        <v>182654</v>
      </c>
      <c r="E52680" t="s">
        <v>205</v>
      </c>
      <c r="J52680" s="1">
        <v>42253</v>
      </c>
      <c r="K52680" t="str">
        <f>IFERROR(VLOOKUP(F52680,english_mapping!A:B,2,FALSE),"NA")</f>
        <v>NA</v>
      </c>
      <c r="L52680" t="str">
        <f t="shared" si="823"/>
        <v>Apps</v>
      </c>
    </row>
    <row r="52681" spans="1:12" x14ac:dyDescent="0.25">
      <c r="A52681" t="s">
        <v>182655</v>
      </c>
      <c r="B52681" t="s">
        <v>182656</v>
      </c>
      <c r="C52681" t="s">
        <v>182657</v>
      </c>
      <c r="D52681" t="s">
        <v>182658</v>
      </c>
      <c r="E52681" t="s">
        <v>14</v>
      </c>
      <c r="F52681" t="s">
        <v>21</v>
      </c>
      <c r="G52681" t="s">
        <v>154</v>
      </c>
      <c r="H52681" t="s">
        <v>242</v>
      </c>
      <c r="I52681" t="s">
        <v>7110</v>
      </c>
      <c r="J52681" s="1">
        <v>40187</v>
      </c>
      <c r="K52681" t="b">
        <f>IFERROR(VLOOKUP(F52681,english_mapping!A:B,2,FALSE),"NA")</f>
        <v>1</v>
      </c>
      <c r="L52681" t="str">
        <f t="shared" si="823"/>
        <v>B2B</v>
      </c>
    </row>
    <row r="52682" spans="1:12" x14ac:dyDescent="0.25">
      <c r="A52682" t="s">
        <v>182659</v>
      </c>
      <c r="B52682" t="s">
        <v>182660</v>
      </c>
      <c r="C52682" t="s">
        <v>182661</v>
      </c>
      <c r="D52682" t="s">
        <v>165090</v>
      </c>
      <c r="E52682" t="s">
        <v>14</v>
      </c>
      <c r="F52682" t="s">
        <v>21</v>
      </c>
      <c r="G52682" t="s">
        <v>138</v>
      </c>
      <c r="H52682" t="s">
        <v>139</v>
      </c>
      <c r="I52682" t="s">
        <v>139</v>
      </c>
      <c r="J52682" t="s">
        <v>6166</v>
      </c>
      <c r="K52682" t="b">
        <f>IFERROR(VLOOKUP(F52682,english_mapping!A:B,2,FALSE),"NA")</f>
        <v>1</v>
      </c>
      <c r="L52682" t="str">
        <f t="shared" si="823"/>
        <v>Curated Web</v>
      </c>
    </row>
    <row r="52683" spans="1:12" x14ac:dyDescent="0.25">
      <c r="A52683" t="s">
        <v>182662</v>
      </c>
      <c r="B52683" t="s">
        <v>182663</v>
      </c>
      <c r="C52683" t="s">
        <v>182664</v>
      </c>
      <c r="D52683" t="s">
        <v>182665</v>
      </c>
      <c r="E52683" t="s">
        <v>14</v>
      </c>
      <c r="F52683" t="s">
        <v>21</v>
      </c>
      <c r="G52683" t="s">
        <v>39</v>
      </c>
      <c r="H52683" t="s">
        <v>281</v>
      </c>
      <c r="I52683" t="s">
        <v>281</v>
      </c>
      <c r="K52683" t="b">
        <f>IFERROR(VLOOKUP(F52683,english_mapping!A:B,2,FALSE),"NA")</f>
        <v>1</v>
      </c>
      <c r="L52683" t="str">
        <f t="shared" si="823"/>
        <v>Mobile</v>
      </c>
    </row>
    <row r="52684" spans="1:12" x14ac:dyDescent="0.25">
      <c r="A52684" t="s">
        <v>182666</v>
      </c>
      <c r="B52684" t="s">
        <v>182667</v>
      </c>
      <c r="C52684" t="s">
        <v>182668</v>
      </c>
      <c r="D52684" t="s">
        <v>182669</v>
      </c>
      <c r="E52684" t="s">
        <v>14</v>
      </c>
      <c r="F52684" t="s">
        <v>661</v>
      </c>
      <c r="G52684">
        <v>7</v>
      </c>
      <c r="H52684" t="s">
        <v>9755</v>
      </c>
      <c r="I52684" t="s">
        <v>9755</v>
      </c>
      <c r="J52684" t="s">
        <v>38919</v>
      </c>
      <c r="K52684" t="b">
        <f>IFERROR(VLOOKUP(F52684,english_mapping!A:B,2,FALSE),"NA")</f>
        <v>0</v>
      </c>
      <c r="L52684" t="str">
        <f t="shared" si="823"/>
        <v>Automotive</v>
      </c>
    </row>
    <row r="52685" spans="1:12" x14ac:dyDescent="0.25">
      <c r="A52685" t="s">
        <v>182670</v>
      </c>
      <c r="B52685" t="s">
        <v>182671</v>
      </c>
      <c r="D52685" t="s">
        <v>38</v>
      </c>
      <c r="E52685" t="s">
        <v>14</v>
      </c>
      <c r="F52685" t="s">
        <v>21</v>
      </c>
      <c r="G52685" t="s">
        <v>59</v>
      </c>
      <c r="H52685" t="s">
        <v>1249</v>
      </c>
      <c r="I52685" t="s">
        <v>3123</v>
      </c>
      <c r="J52685" s="1">
        <v>36892</v>
      </c>
      <c r="K52685" t="b">
        <f>IFERROR(VLOOKUP(F52685,english_mapping!A:B,2,FALSE),"NA")</f>
        <v>1</v>
      </c>
      <c r="L52685" t="str">
        <f t="shared" si="823"/>
        <v>Software</v>
      </c>
    </row>
    <row r="52686" spans="1:12" x14ac:dyDescent="0.25">
      <c r="A52686" t="s">
        <v>182672</v>
      </c>
      <c r="B52686" t="s">
        <v>182673</v>
      </c>
      <c r="C52686" t="s">
        <v>182674</v>
      </c>
      <c r="D52686" t="s">
        <v>182675</v>
      </c>
      <c r="E52686" t="s">
        <v>14</v>
      </c>
      <c r="F52686" t="s">
        <v>161</v>
      </c>
      <c r="G52686" t="s">
        <v>162</v>
      </c>
      <c r="H52686" t="s">
        <v>108863</v>
      </c>
      <c r="I52686" t="s">
        <v>108863</v>
      </c>
      <c r="J52686" s="1">
        <v>40909</v>
      </c>
      <c r="K52686" t="b">
        <f>IFERROR(VLOOKUP(F52686,english_mapping!A:B,2,FALSE),"NA")</f>
        <v>0</v>
      </c>
      <c r="L52686" t="str">
        <f t="shared" si="823"/>
        <v>Service Providers</v>
      </c>
    </row>
    <row r="52687" spans="1:12" x14ac:dyDescent="0.25">
      <c r="A52687" t="s">
        <v>182676</v>
      </c>
      <c r="B52687" t="s">
        <v>182677</v>
      </c>
      <c r="C52687" t="s">
        <v>182678</v>
      </c>
      <c r="D52687" t="s">
        <v>182679</v>
      </c>
      <c r="E52687" t="s">
        <v>14</v>
      </c>
      <c r="F52687" t="s">
        <v>21</v>
      </c>
      <c r="G52687" t="s">
        <v>59</v>
      </c>
      <c r="H52687" t="s">
        <v>60</v>
      </c>
      <c r="I52687" t="s">
        <v>66</v>
      </c>
      <c r="J52687" t="s">
        <v>18778</v>
      </c>
      <c r="K52687" t="b">
        <f>IFERROR(VLOOKUP(F52687,english_mapping!A:B,2,FALSE),"NA")</f>
        <v>1</v>
      </c>
      <c r="L52687" t="str">
        <f t="shared" si="823"/>
        <v>Bitcoin</v>
      </c>
    </row>
    <row r="52688" spans="1:12" x14ac:dyDescent="0.25">
      <c r="A52688" t="s">
        <v>182680</v>
      </c>
      <c r="B52688" t="s">
        <v>182681</v>
      </c>
      <c r="C52688" t="s">
        <v>182682</v>
      </c>
      <c r="D52688" t="s">
        <v>182683</v>
      </c>
      <c r="E52688" t="s">
        <v>14</v>
      </c>
      <c r="F52688" t="s">
        <v>2372</v>
      </c>
      <c r="G52688">
        <v>4</v>
      </c>
      <c r="H52688" t="s">
        <v>9058</v>
      </c>
      <c r="I52688" t="s">
        <v>9058</v>
      </c>
      <c r="J52688" s="1">
        <v>42007</v>
      </c>
      <c r="K52688" t="b">
        <f>IFERROR(VLOOKUP(F52688,english_mapping!A:B,2,FALSE),"NA")</f>
        <v>0</v>
      </c>
      <c r="L52688" t="str">
        <f t="shared" si="823"/>
        <v>Apps</v>
      </c>
    </row>
    <row r="52689" spans="1:12" x14ac:dyDescent="0.25">
      <c r="A52689" t="s">
        <v>182684</v>
      </c>
      <c r="B52689" t="s">
        <v>182685</v>
      </c>
      <c r="C52689" t="s">
        <v>182686</v>
      </c>
      <c r="D52689" t="s">
        <v>182687</v>
      </c>
      <c r="E52689" t="s">
        <v>14</v>
      </c>
      <c r="F52689" t="s">
        <v>21</v>
      </c>
      <c r="G52689" t="s">
        <v>59</v>
      </c>
      <c r="H52689" t="s">
        <v>4498</v>
      </c>
      <c r="I52689" t="s">
        <v>43063</v>
      </c>
      <c r="J52689" s="1">
        <v>40548</v>
      </c>
      <c r="K52689" t="b">
        <f>IFERROR(VLOOKUP(F52689,english_mapping!A:B,2,FALSE),"NA")</f>
        <v>1</v>
      </c>
      <c r="L52689" t="str">
        <f t="shared" si="823"/>
        <v>File Sharing</v>
      </c>
    </row>
    <row r="52690" spans="1:12" x14ac:dyDescent="0.25">
      <c r="A52690" t="s">
        <v>182688</v>
      </c>
      <c r="B52690" t="s">
        <v>182689</v>
      </c>
      <c r="C52690" t="s">
        <v>182690</v>
      </c>
      <c r="D52690" t="s">
        <v>182691</v>
      </c>
      <c r="E52690" t="s">
        <v>14</v>
      </c>
      <c r="J52690" s="1">
        <v>41280</v>
      </c>
      <c r="K52690" t="str">
        <f>IFERROR(VLOOKUP(F52690,english_mapping!A:B,2,FALSE),"NA")</f>
        <v>NA</v>
      </c>
      <c r="L52690" t="str">
        <f t="shared" si="823"/>
        <v>Media</v>
      </c>
    </row>
    <row r="52691" spans="1:12" x14ac:dyDescent="0.25">
      <c r="A52691" t="s">
        <v>182692</v>
      </c>
      <c r="B52691" t="s">
        <v>182693</v>
      </c>
      <c r="C52691" t="s">
        <v>182694</v>
      </c>
      <c r="D52691" t="s">
        <v>182695</v>
      </c>
      <c r="E52691" t="s">
        <v>14</v>
      </c>
      <c r="F52691" t="s">
        <v>124</v>
      </c>
      <c r="G52691" t="s">
        <v>125</v>
      </c>
      <c r="H52691" t="s">
        <v>126</v>
      </c>
      <c r="I52691" t="s">
        <v>126</v>
      </c>
      <c r="J52691" s="1">
        <v>41644</v>
      </c>
      <c r="K52691" t="b">
        <f>IFERROR(VLOOKUP(F52691,english_mapping!A:B,2,FALSE),"NA")</f>
        <v>1</v>
      </c>
      <c r="L52691" t="str">
        <f t="shared" si="823"/>
        <v>iOS</v>
      </c>
    </row>
    <row r="52692" spans="1:12" x14ac:dyDescent="0.25">
      <c r="A52692" t="s">
        <v>182696</v>
      </c>
      <c r="B52692" t="s">
        <v>182697</v>
      </c>
      <c r="C52692" t="s">
        <v>182698</v>
      </c>
      <c r="D52692" t="s">
        <v>182699</v>
      </c>
      <c r="E52692" t="s">
        <v>14</v>
      </c>
      <c r="F52692" t="s">
        <v>21</v>
      </c>
      <c r="G52692" t="s">
        <v>534</v>
      </c>
      <c r="H52692" t="s">
        <v>535</v>
      </c>
      <c r="I52692" t="s">
        <v>536</v>
      </c>
      <c r="J52692" s="1">
        <v>40916</v>
      </c>
      <c r="K52692" t="b">
        <f>IFERROR(VLOOKUP(F52692,english_mapping!A:B,2,FALSE),"NA")</f>
        <v>1</v>
      </c>
      <c r="L52692" t="str">
        <f t="shared" si="823"/>
        <v>Apps</v>
      </c>
    </row>
    <row r="52693" spans="1:12" x14ac:dyDescent="0.25">
      <c r="A52693" t="s">
        <v>182700</v>
      </c>
      <c r="B52693" t="s">
        <v>182701</v>
      </c>
      <c r="C52693" t="s">
        <v>182702</v>
      </c>
      <c r="D52693" t="s">
        <v>70</v>
      </c>
      <c r="E52693" t="s">
        <v>14</v>
      </c>
      <c r="F52693" t="s">
        <v>15</v>
      </c>
      <c r="G52693">
        <v>7</v>
      </c>
      <c r="H52693" t="s">
        <v>684</v>
      </c>
      <c r="I52693" t="s">
        <v>684</v>
      </c>
      <c r="J52693" s="1">
        <v>40179</v>
      </c>
      <c r="K52693" t="b">
        <f>IFERROR(VLOOKUP(F52693,english_mapping!A:B,2,FALSE),"NA")</f>
        <v>1</v>
      </c>
      <c r="L52693" t="str">
        <f t="shared" si="823"/>
        <v>E-Commerce</v>
      </c>
    </row>
    <row r="52694" spans="1:12" x14ac:dyDescent="0.25">
      <c r="A52694" t="s">
        <v>182703</v>
      </c>
      <c r="B52694" t="s">
        <v>182704</v>
      </c>
      <c r="C52694" t="s">
        <v>182705</v>
      </c>
      <c r="D52694" t="s">
        <v>246</v>
      </c>
      <c r="E52694" t="s">
        <v>14</v>
      </c>
      <c r="F52694" t="s">
        <v>408</v>
      </c>
      <c r="K52694" t="b">
        <f>IFERROR(VLOOKUP(F52694,english_mapping!A:B,2,FALSE),"NA")</f>
        <v>0</v>
      </c>
      <c r="L52694" t="str">
        <f t="shared" si="823"/>
        <v>Fashion</v>
      </c>
    </row>
    <row r="52695" spans="1:12" x14ac:dyDescent="0.25">
      <c r="A52695" t="s">
        <v>182706</v>
      </c>
      <c r="B52695" t="s">
        <v>182707</v>
      </c>
      <c r="C52695" t="s">
        <v>182708</v>
      </c>
      <c r="D52695" t="s">
        <v>155493</v>
      </c>
      <c r="E52695" t="s">
        <v>109</v>
      </c>
      <c r="F52695" t="s">
        <v>21</v>
      </c>
      <c r="G52695" t="s">
        <v>101</v>
      </c>
      <c r="H52695" t="s">
        <v>102</v>
      </c>
      <c r="I52695" t="s">
        <v>103</v>
      </c>
      <c r="J52695" s="1">
        <v>40544</v>
      </c>
      <c r="K52695" t="b">
        <f>IFERROR(VLOOKUP(F52695,english_mapping!A:B,2,FALSE),"NA")</f>
        <v>1</v>
      </c>
      <c r="L52695" t="str">
        <f t="shared" si="823"/>
        <v>Fashion</v>
      </c>
    </row>
    <row r="52696" spans="1:12" x14ac:dyDescent="0.25">
      <c r="A52696" t="s">
        <v>182709</v>
      </c>
      <c r="B52696" t="s">
        <v>182710</v>
      </c>
      <c r="C52696" t="s">
        <v>182711</v>
      </c>
      <c r="D52696" t="s">
        <v>2250</v>
      </c>
      <c r="E52696" t="s">
        <v>14</v>
      </c>
      <c r="F52696" t="s">
        <v>9579</v>
      </c>
      <c r="G52696">
        <v>25</v>
      </c>
      <c r="H52696" t="s">
        <v>9580</v>
      </c>
      <c r="I52696" t="s">
        <v>9580</v>
      </c>
      <c r="J52696" s="1">
        <v>41640</v>
      </c>
      <c r="K52696" t="b">
        <f>IFERROR(VLOOKUP(F52696,english_mapping!A:B,2,FALSE),"NA")</f>
        <v>0</v>
      </c>
      <c r="L52696" t="str">
        <f t="shared" si="823"/>
        <v>Apps</v>
      </c>
    </row>
    <row r="52697" spans="1:12" x14ac:dyDescent="0.25">
      <c r="A52697" t="s">
        <v>182712</v>
      </c>
      <c r="B52697" t="s">
        <v>182713</v>
      </c>
      <c r="C52697" t="s">
        <v>182714</v>
      </c>
      <c r="D52697" t="s">
        <v>182715</v>
      </c>
      <c r="E52697" t="s">
        <v>109</v>
      </c>
      <c r="F52697" t="s">
        <v>21</v>
      </c>
      <c r="G52697" t="s">
        <v>655</v>
      </c>
      <c r="H52697" t="s">
        <v>656</v>
      </c>
      <c r="I52697" t="s">
        <v>7643</v>
      </c>
      <c r="J52697" s="1">
        <v>39448</v>
      </c>
      <c r="K52697" t="b">
        <f>IFERROR(VLOOKUP(F52697,english_mapping!A:B,2,FALSE),"NA")</f>
        <v>1</v>
      </c>
      <c r="L52697" t="str">
        <f t="shared" si="823"/>
        <v>Enterprise Software</v>
      </c>
    </row>
    <row r="52698" spans="1:12" x14ac:dyDescent="0.25">
      <c r="A52698" t="s">
        <v>182716</v>
      </c>
      <c r="B52698" t="s">
        <v>182717</v>
      </c>
      <c r="C52698" t="s">
        <v>182718</v>
      </c>
      <c r="D52698" t="s">
        <v>109392</v>
      </c>
      <c r="E52698" t="s">
        <v>109</v>
      </c>
      <c r="F52698" t="s">
        <v>21</v>
      </c>
      <c r="G52698" t="s">
        <v>59</v>
      </c>
      <c r="H52698" t="s">
        <v>60</v>
      </c>
      <c r="I52698" t="s">
        <v>66</v>
      </c>
      <c r="J52698" s="1">
        <v>36161</v>
      </c>
      <c r="K52698" t="b">
        <f>IFERROR(VLOOKUP(F52698,english_mapping!A:B,2,FALSE),"NA")</f>
        <v>1</v>
      </c>
      <c r="L52698" t="str">
        <f t="shared" si="823"/>
        <v>Photography</v>
      </c>
    </row>
    <row r="52699" spans="1:12" x14ac:dyDescent="0.25">
      <c r="A52699" t="s">
        <v>182719</v>
      </c>
      <c r="B52699" t="s">
        <v>182720</v>
      </c>
      <c r="C52699" t="s">
        <v>182721</v>
      </c>
      <c r="D52699" t="s">
        <v>7295</v>
      </c>
      <c r="E52699" t="s">
        <v>14</v>
      </c>
      <c r="F52699" t="s">
        <v>21</v>
      </c>
      <c r="G52699" t="s">
        <v>131</v>
      </c>
      <c r="H52699" t="s">
        <v>132</v>
      </c>
      <c r="I52699" t="s">
        <v>1139</v>
      </c>
      <c r="K52699" t="b">
        <f>IFERROR(VLOOKUP(F52699,english_mapping!A:B,2,FALSE),"NA")</f>
        <v>1</v>
      </c>
      <c r="L52699" t="str">
        <f t="shared" si="823"/>
        <v>Mobile</v>
      </c>
    </row>
    <row r="52700" spans="1:12" x14ac:dyDescent="0.25">
      <c r="A52700" t="s">
        <v>182722</v>
      </c>
      <c r="B52700" t="s">
        <v>182723</v>
      </c>
      <c r="C52700" t="s">
        <v>182724</v>
      </c>
      <c r="D52700" t="s">
        <v>32</v>
      </c>
      <c r="E52700" t="s">
        <v>109</v>
      </c>
      <c r="F52700" t="s">
        <v>21</v>
      </c>
      <c r="G52700" t="s">
        <v>59</v>
      </c>
      <c r="H52700" t="s">
        <v>60</v>
      </c>
      <c r="I52700" t="s">
        <v>66</v>
      </c>
      <c r="J52700" s="1">
        <v>40544</v>
      </c>
      <c r="K52700" t="b">
        <f>IFERROR(VLOOKUP(F52700,english_mapping!A:B,2,FALSE),"NA")</f>
        <v>1</v>
      </c>
      <c r="L52700" t="str">
        <f t="shared" si="823"/>
        <v>Curated Web</v>
      </c>
    </row>
    <row r="52701" spans="1:12" x14ac:dyDescent="0.25">
      <c r="A52701" t="s">
        <v>182725</v>
      </c>
      <c r="B52701" t="s">
        <v>182726</v>
      </c>
      <c r="C52701" t="s">
        <v>182727</v>
      </c>
      <c r="D52701" t="s">
        <v>89</v>
      </c>
      <c r="E52701" t="s">
        <v>14</v>
      </c>
      <c r="F52701" t="s">
        <v>21</v>
      </c>
      <c r="G52701" t="s">
        <v>285</v>
      </c>
      <c r="H52701" t="s">
        <v>587</v>
      </c>
      <c r="I52701" t="s">
        <v>587</v>
      </c>
      <c r="K52701" t="b">
        <f>IFERROR(VLOOKUP(F52701,english_mapping!A:B,2,FALSE),"NA")</f>
        <v>1</v>
      </c>
      <c r="L52701" t="str">
        <f t="shared" si="823"/>
        <v>Health and Wellness</v>
      </c>
    </row>
    <row r="52702" spans="1:12" x14ac:dyDescent="0.25">
      <c r="A52702" t="s">
        <v>182728</v>
      </c>
      <c r="B52702" t="s">
        <v>182729</v>
      </c>
      <c r="C52702" t="s">
        <v>182730</v>
      </c>
      <c r="D52702" t="s">
        <v>38</v>
      </c>
      <c r="E52702" t="s">
        <v>109</v>
      </c>
      <c r="F52702" t="s">
        <v>21</v>
      </c>
      <c r="G52702" t="s">
        <v>138</v>
      </c>
      <c r="H52702" t="s">
        <v>139</v>
      </c>
      <c r="I52702" t="s">
        <v>442</v>
      </c>
      <c r="J52702" s="1">
        <v>37622</v>
      </c>
      <c r="K52702" t="b">
        <f>IFERROR(VLOOKUP(F52702,english_mapping!A:B,2,FALSE),"NA")</f>
        <v>1</v>
      </c>
      <c r="L52702" t="str">
        <f t="shared" si="823"/>
        <v>Software</v>
      </c>
    </row>
    <row r="52703" spans="1:12" x14ac:dyDescent="0.25">
      <c r="A52703" t="s">
        <v>182731</v>
      </c>
      <c r="B52703" t="s">
        <v>182732</v>
      </c>
      <c r="C52703" t="s">
        <v>182733</v>
      </c>
      <c r="D52703" t="s">
        <v>32</v>
      </c>
      <c r="E52703" t="s">
        <v>109</v>
      </c>
      <c r="F52703" t="s">
        <v>21</v>
      </c>
      <c r="G52703" t="s">
        <v>822</v>
      </c>
      <c r="H52703" t="s">
        <v>823</v>
      </c>
      <c r="I52703" t="s">
        <v>824</v>
      </c>
      <c r="J52703" s="1">
        <v>40548</v>
      </c>
      <c r="K52703" t="b">
        <f>IFERROR(VLOOKUP(F52703,english_mapping!A:B,2,FALSE),"NA")</f>
        <v>1</v>
      </c>
      <c r="L52703" t="str">
        <f t="shared" si="823"/>
        <v>Curated Web</v>
      </c>
    </row>
    <row r="52704" spans="1:12" x14ac:dyDescent="0.25">
      <c r="A52704" t="s">
        <v>182734</v>
      </c>
      <c r="B52704" t="s">
        <v>182735</v>
      </c>
      <c r="C52704" t="s">
        <v>182736</v>
      </c>
      <c r="D52704" t="s">
        <v>182737</v>
      </c>
      <c r="E52704" t="s">
        <v>14</v>
      </c>
      <c r="F52704" t="s">
        <v>161</v>
      </c>
      <c r="G52704" t="s">
        <v>169</v>
      </c>
      <c r="H52704" t="s">
        <v>170</v>
      </c>
      <c r="I52704" t="s">
        <v>170</v>
      </c>
      <c r="J52704" t="s">
        <v>65440</v>
      </c>
      <c r="K52704" t="b">
        <f>IFERROR(VLOOKUP(F52704,english_mapping!A:B,2,FALSE),"NA")</f>
        <v>0</v>
      </c>
      <c r="L52704" t="str">
        <f t="shared" si="823"/>
        <v>3D</v>
      </c>
    </row>
    <row r="52705" spans="1:12" x14ac:dyDescent="0.25">
      <c r="A52705" t="s">
        <v>182738</v>
      </c>
      <c r="B52705" t="s">
        <v>182739</v>
      </c>
      <c r="C52705" t="s">
        <v>182740</v>
      </c>
      <c r="D52705" t="s">
        <v>182741</v>
      </c>
      <c r="E52705" t="s">
        <v>205</v>
      </c>
      <c r="F52705" t="s">
        <v>21</v>
      </c>
      <c r="G52705" t="s">
        <v>59</v>
      </c>
      <c r="H52705" t="s">
        <v>60</v>
      </c>
      <c r="I52705" t="s">
        <v>66</v>
      </c>
      <c r="K52705" t="b">
        <f>IFERROR(VLOOKUP(F52705,english_mapping!A:B,2,FALSE),"NA")</f>
        <v>1</v>
      </c>
      <c r="L52705" t="str">
        <f t="shared" si="823"/>
        <v>Identity</v>
      </c>
    </row>
    <row r="52706" spans="1:12" x14ac:dyDescent="0.25">
      <c r="A52706" t="s">
        <v>182742</v>
      </c>
      <c r="B52706" t="s">
        <v>182743</v>
      </c>
      <c r="C52706" t="s">
        <v>182744</v>
      </c>
      <c r="D52706" t="s">
        <v>182745</v>
      </c>
      <c r="E52706" t="s">
        <v>14</v>
      </c>
      <c r="F52706" t="s">
        <v>15</v>
      </c>
      <c r="G52706">
        <v>7</v>
      </c>
      <c r="H52706" t="s">
        <v>684</v>
      </c>
      <c r="I52706" t="s">
        <v>684</v>
      </c>
      <c r="K52706" t="b">
        <f>IFERROR(VLOOKUP(F52706,english_mapping!A:B,2,FALSE),"NA")</f>
        <v>1</v>
      </c>
      <c r="L52706" t="str">
        <f t="shared" si="823"/>
        <v>Development Platforms</v>
      </c>
    </row>
    <row r="52707" spans="1:12" x14ac:dyDescent="0.25">
      <c r="A52707" t="s">
        <v>182746</v>
      </c>
      <c r="B52707" t="s">
        <v>182747</v>
      </c>
      <c r="C52707" t="s">
        <v>182748</v>
      </c>
      <c r="D52707" t="s">
        <v>182749</v>
      </c>
      <c r="E52707" t="s">
        <v>14</v>
      </c>
      <c r="F52707" t="s">
        <v>21</v>
      </c>
      <c r="G52707" t="s">
        <v>59</v>
      </c>
      <c r="H52707" t="s">
        <v>60</v>
      </c>
      <c r="I52707" t="s">
        <v>1186</v>
      </c>
      <c r="J52707" s="1">
        <v>38718</v>
      </c>
      <c r="K52707" t="b">
        <f>IFERROR(VLOOKUP(F52707,english_mapping!A:B,2,FALSE),"NA")</f>
        <v>1</v>
      </c>
      <c r="L52707" t="str">
        <f t="shared" si="823"/>
        <v>Cloud Computing</v>
      </c>
    </row>
    <row r="52708" spans="1:12" x14ac:dyDescent="0.25">
      <c r="A52708" t="s">
        <v>182750</v>
      </c>
      <c r="B52708" t="s">
        <v>182751</v>
      </c>
      <c r="C52708" t="s">
        <v>182752</v>
      </c>
      <c r="D52708" t="s">
        <v>1275</v>
      </c>
      <c r="E52708" t="s">
        <v>14</v>
      </c>
      <c r="F52708" t="s">
        <v>21</v>
      </c>
      <c r="G52708" t="s">
        <v>59</v>
      </c>
      <c r="H52708" t="s">
        <v>90</v>
      </c>
      <c r="I52708" t="s">
        <v>5548</v>
      </c>
      <c r="J52708" s="1">
        <v>41275</v>
      </c>
      <c r="K52708" t="b">
        <f>IFERROR(VLOOKUP(F52708,english_mapping!A:B,2,FALSE),"NA")</f>
        <v>1</v>
      </c>
      <c r="L52708" t="str">
        <f t="shared" si="823"/>
        <v>Health Care</v>
      </c>
    </row>
    <row r="52709" spans="1:12" x14ac:dyDescent="0.25">
      <c r="A52709" t="s">
        <v>182753</v>
      </c>
      <c r="B52709" t="s">
        <v>182754</v>
      </c>
      <c r="C52709" t="s">
        <v>182755</v>
      </c>
      <c r="D52709" t="s">
        <v>182756</v>
      </c>
      <c r="E52709" t="s">
        <v>14</v>
      </c>
      <c r="F52709" t="s">
        <v>21</v>
      </c>
      <c r="G52709" t="s">
        <v>1035</v>
      </c>
      <c r="H52709" t="s">
        <v>1036</v>
      </c>
      <c r="I52709" t="s">
        <v>182757</v>
      </c>
      <c r="J52709" t="s">
        <v>158695</v>
      </c>
      <c r="K52709" t="b">
        <f>IFERROR(VLOOKUP(F52709,english_mapping!A:B,2,FALSE),"NA")</f>
        <v>1</v>
      </c>
      <c r="L52709" t="str">
        <f t="shared" si="823"/>
        <v>Advertising</v>
      </c>
    </row>
    <row r="52710" spans="1:12" x14ac:dyDescent="0.25">
      <c r="A52710" t="s">
        <v>182758</v>
      </c>
      <c r="B52710" t="s">
        <v>182759</v>
      </c>
      <c r="C52710" t="s">
        <v>182760</v>
      </c>
      <c r="D52710" t="s">
        <v>182761</v>
      </c>
      <c r="E52710" t="s">
        <v>109</v>
      </c>
      <c r="F52710" t="s">
        <v>21</v>
      </c>
      <c r="G52710" t="s">
        <v>131</v>
      </c>
      <c r="H52710" t="s">
        <v>132</v>
      </c>
      <c r="I52710" t="s">
        <v>1139</v>
      </c>
      <c r="J52710" s="1">
        <v>36526</v>
      </c>
      <c r="K52710" t="b">
        <f>IFERROR(VLOOKUP(F52710,english_mapping!A:B,2,FALSE),"NA")</f>
        <v>1</v>
      </c>
      <c r="L52710" t="str">
        <f t="shared" si="823"/>
        <v>Domains</v>
      </c>
    </row>
    <row r="52711" spans="1:12" x14ac:dyDescent="0.25">
      <c r="A52711" t="s">
        <v>182762</v>
      </c>
      <c r="B52711" t="s">
        <v>182763</v>
      </c>
      <c r="C52711" t="s">
        <v>182764</v>
      </c>
      <c r="D52711" t="s">
        <v>182765</v>
      </c>
      <c r="E52711" t="s">
        <v>205</v>
      </c>
      <c r="F52711" t="s">
        <v>21</v>
      </c>
      <c r="G52711" t="s">
        <v>94</v>
      </c>
      <c r="H52711" t="s">
        <v>95</v>
      </c>
      <c r="I52711" t="s">
        <v>3052</v>
      </c>
      <c r="J52711" s="1">
        <v>39814</v>
      </c>
      <c r="K52711" t="b">
        <f>IFERROR(VLOOKUP(F52711,english_mapping!A:B,2,FALSE),"NA")</f>
        <v>1</v>
      </c>
      <c r="L52711" t="str">
        <f t="shared" si="823"/>
        <v>Cloud Data Services</v>
      </c>
    </row>
    <row r="52712" spans="1:12" x14ac:dyDescent="0.25">
      <c r="A52712" t="s">
        <v>182766</v>
      </c>
      <c r="B52712" t="s">
        <v>182767</v>
      </c>
      <c r="C52712" t="s">
        <v>182768</v>
      </c>
      <c r="D52712" t="s">
        <v>182769</v>
      </c>
      <c r="E52712" t="s">
        <v>14</v>
      </c>
      <c r="F52712" t="s">
        <v>161</v>
      </c>
      <c r="G52712">
        <v>97</v>
      </c>
      <c r="H52712" t="s">
        <v>1257</v>
      </c>
      <c r="I52712" t="s">
        <v>79302</v>
      </c>
      <c r="J52712" s="1">
        <v>39455</v>
      </c>
      <c r="K52712" t="b">
        <f>IFERROR(VLOOKUP(F52712,english_mapping!A:B,2,FALSE),"NA")</f>
        <v>0</v>
      </c>
      <c r="L52712" t="str">
        <f t="shared" si="823"/>
        <v>Android</v>
      </c>
    </row>
    <row r="52713" spans="1:12" x14ac:dyDescent="0.25">
      <c r="A52713" t="s">
        <v>182770</v>
      </c>
      <c r="B52713" t="s">
        <v>182771</v>
      </c>
      <c r="C52713" t="s">
        <v>182772</v>
      </c>
      <c r="D52713" t="s">
        <v>77248</v>
      </c>
      <c r="E52713" t="s">
        <v>14</v>
      </c>
      <c r="F52713" t="s">
        <v>21</v>
      </c>
      <c r="G52713" t="s">
        <v>101</v>
      </c>
      <c r="H52713" t="s">
        <v>102</v>
      </c>
      <c r="I52713" t="s">
        <v>103</v>
      </c>
      <c r="K52713" t="b">
        <f>IFERROR(VLOOKUP(F52713,english_mapping!A:B,2,FALSE),"NA")</f>
        <v>1</v>
      </c>
      <c r="L52713" t="str">
        <f t="shared" si="823"/>
        <v>Application Platforms</v>
      </c>
    </row>
    <row r="52714" spans="1:12" x14ac:dyDescent="0.25">
      <c r="A52714" t="s">
        <v>182773</v>
      </c>
      <c r="B52714" t="s">
        <v>182774</v>
      </c>
      <c r="C52714" t="s">
        <v>182775</v>
      </c>
      <c r="D52714" t="s">
        <v>182776</v>
      </c>
      <c r="E52714" t="s">
        <v>14</v>
      </c>
      <c r="F52714" t="s">
        <v>21</v>
      </c>
      <c r="G52714" t="s">
        <v>59</v>
      </c>
      <c r="H52714" t="s">
        <v>90</v>
      </c>
      <c r="I52714" t="s">
        <v>375</v>
      </c>
      <c r="J52714" t="s">
        <v>31293</v>
      </c>
      <c r="K52714" t="b">
        <f>IFERROR(VLOOKUP(F52714,english_mapping!A:B,2,FALSE),"NA")</f>
        <v>1</v>
      </c>
      <c r="L52714" t="str">
        <f t="shared" si="823"/>
        <v>Hardware</v>
      </c>
    </row>
    <row r="52715" spans="1:12" x14ac:dyDescent="0.25">
      <c r="A52715" t="s">
        <v>182777</v>
      </c>
      <c r="B52715" t="s">
        <v>182778</v>
      </c>
      <c r="C52715" t="s">
        <v>182779</v>
      </c>
      <c r="D52715" t="s">
        <v>14174</v>
      </c>
      <c r="E52715" t="s">
        <v>14</v>
      </c>
      <c r="F52715" t="s">
        <v>21</v>
      </c>
      <c r="G52715" t="s">
        <v>534</v>
      </c>
      <c r="H52715" t="s">
        <v>535</v>
      </c>
      <c r="I52715" t="s">
        <v>536</v>
      </c>
      <c r="J52715" s="1">
        <v>40544</v>
      </c>
      <c r="K52715" t="b">
        <f>IFERROR(VLOOKUP(F52715,english_mapping!A:B,2,FALSE),"NA")</f>
        <v>1</v>
      </c>
      <c r="L52715" t="str">
        <f t="shared" si="823"/>
        <v>App Stores</v>
      </c>
    </row>
    <row r="52716" spans="1:12" x14ac:dyDescent="0.25">
      <c r="A52716" t="s">
        <v>182780</v>
      </c>
      <c r="B52716" t="s">
        <v>182781</v>
      </c>
      <c r="C52716" t="s">
        <v>182782</v>
      </c>
      <c r="D52716" t="s">
        <v>273</v>
      </c>
      <c r="E52716" t="s">
        <v>14</v>
      </c>
      <c r="J52716" s="1">
        <v>37990</v>
      </c>
      <c r="K52716" t="str">
        <f>IFERROR(VLOOKUP(F52716,english_mapping!A:B,2,FALSE),"NA")</f>
        <v>NA</v>
      </c>
      <c r="L52716" t="str">
        <f t="shared" si="823"/>
        <v>Sports</v>
      </c>
    </row>
    <row r="52717" spans="1:12" x14ac:dyDescent="0.25">
      <c r="A52717" t="s">
        <v>182783</v>
      </c>
      <c r="B52717" t="s">
        <v>182784</v>
      </c>
      <c r="C52717" t="s">
        <v>182785</v>
      </c>
      <c r="D52717" t="s">
        <v>182786</v>
      </c>
      <c r="E52717" t="s">
        <v>14</v>
      </c>
      <c r="F52717" t="s">
        <v>21</v>
      </c>
      <c r="G52717" t="s">
        <v>553</v>
      </c>
      <c r="H52717" t="s">
        <v>554</v>
      </c>
      <c r="I52717" t="s">
        <v>792</v>
      </c>
      <c r="J52717" s="1">
        <v>40181</v>
      </c>
      <c r="K52717" t="b">
        <f>IFERROR(VLOOKUP(F52717,english_mapping!A:B,2,FALSE),"NA")</f>
        <v>1</v>
      </c>
      <c r="L52717" t="str">
        <f t="shared" si="823"/>
        <v>Application Platforms</v>
      </c>
    </row>
    <row r="52718" spans="1:12" x14ac:dyDescent="0.25">
      <c r="A52718" t="s">
        <v>182787</v>
      </c>
      <c r="B52718" t="s">
        <v>182788</v>
      </c>
      <c r="C52718" t="s">
        <v>182789</v>
      </c>
      <c r="D52718" t="s">
        <v>182790</v>
      </c>
      <c r="E52718" t="s">
        <v>14</v>
      </c>
      <c r="F52718" t="s">
        <v>4980</v>
      </c>
      <c r="H52718" t="s">
        <v>4981</v>
      </c>
      <c r="I52718" t="s">
        <v>4981</v>
      </c>
      <c r="J52718" s="1">
        <v>40551</v>
      </c>
      <c r="K52718" t="b">
        <f>IFERROR(VLOOKUP(F52718,english_mapping!A:B,2,FALSE),"NA")</f>
        <v>1</v>
      </c>
      <c r="L52718" t="str">
        <f t="shared" si="823"/>
        <v>E-Books</v>
      </c>
    </row>
    <row r="52719" spans="1:12" x14ac:dyDescent="0.25">
      <c r="A52719" t="s">
        <v>182791</v>
      </c>
      <c r="B52719" t="s">
        <v>182792</v>
      </c>
      <c r="C52719" t="s">
        <v>182793</v>
      </c>
      <c r="D52719" t="s">
        <v>182794</v>
      </c>
      <c r="E52719" t="s">
        <v>14</v>
      </c>
      <c r="F52719" t="s">
        <v>21</v>
      </c>
      <c r="G52719" t="s">
        <v>206</v>
      </c>
      <c r="H52719" t="s">
        <v>7094</v>
      </c>
      <c r="I52719" t="s">
        <v>7094</v>
      </c>
      <c r="J52719" s="1">
        <v>42012</v>
      </c>
      <c r="K52719" t="b">
        <f>IFERROR(VLOOKUP(F52719,english_mapping!A:B,2,FALSE),"NA")</f>
        <v>1</v>
      </c>
      <c r="L52719" t="str">
        <f t="shared" si="823"/>
        <v>E-Commerce</v>
      </c>
    </row>
    <row r="52720" spans="1:12" x14ac:dyDescent="0.25">
      <c r="A52720" t="s">
        <v>182795</v>
      </c>
      <c r="B52720" t="s">
        <v>182796</v>
      </c>
      <c r="D52720" t="s">
        <v>1014</v>
      </c>
      <c r="E52720" t="s">
        <v>14</v>
      </c>
      <c r="F52720" t="s">
        <v>21</v>
      </c>
      <c r="G52720" t="s">
        <v>94</v>
      </c>
      <c r="H52720" t="s">
        <v>95</v>
      </c>
      <c r="I52720" t="s">
        <v>13465</v>
      </c>
      <c r="J52720" t="s">
        <v>30086</v>
      </c>
      <c r="K52720" t="b">
        <f>IFERROR(VLOOKUP(F52720,english_mapping!A:B,2,FALSE),"NA")</f>
        <v>1</v>
      </c>
      <c r="L52720" t="str">
        <f t="shared" si="823"/>
        <v>Transportation</v>
      </c>
    </row>
    <row r="52721" spans="1:12" x14ac:dyDescent="0.25">
      <c r="A52721" t="s">
        <v>182797</v>
      </c>
      <c r="B52721" t="s">
        <v>182798</v>
      </c>
      <c r="C52721" t="s">
        <v>182799</v>
      </c>
      <c r="D52721" t="s">
        <v>182800</v>
      </c>
      <c r="E52721" t="s">
        <v>109</v>
      </c>
      <c r="F52721" t="s">
        <v>21</v>
      </c>
      <c r="G52721" t="s">
        <v>59</v>
      </c>
      <c r="H52721" t="s">
        <v>60</v>
      </c>
      <c r="I52721" t="s">
        <v>66</v>
      </c>
      <c r="J52721" s="1">
        <v>40179</v>
      </c>
      <c r="K52721" t="b">
        <f>IFERROR(VLOOKUP(F52721,english_mapping!A:B,2,FALSE),"NA")</f>
        <v>1</v>
      </c>
      <c r="L52721" t="str">
        <f t="shared" si="823"/>
        <v>Cloud Computing</v>
      </c>
    </row>
    <row r="52722" spans="1:12" x14ac:dyDescent="0.25">
      <c r="A52722" t="s">
        <v>182801</v>
      </c>
      <c r="B52722" t="s">
        <v>182802</v>
      </c>
      <c r="C52722" t="s">
        <v>182803</v>
      </c>
      <c r="D52722" t="s">
        <v>182804</v>
      </c>
      <c r="E52722" t="s">
        <v>14</v>
      </c>
      <c r="F52722" t="s">
        <v>21</v>
      </c>
      <c r="G52722" t="s">
        <v>1035</v>
      </c>
      <c r="H52722" t="s">
        <v>1059</v>
      </c>
      <c r="I52722" t="s">
        <v>1059</v>
      </c>
      <c r="J52722" s="1">
        <v>40179</v>
      </c>
      <c r="K52722" t="b">
        <f>IFERROR(VLOOKUP(F52722,english_mapping!A:B,2,FALSE),"NA")</f>
        <v>1</v>
      </c>
      <c r="L52722" t="str">
        <f t="shared" si="823"/>
        <v>Email Marketing</v>
      </c>
    </row>
    <row r="52723" spans="1:12" x14ac:dyDescent="0.25">
      <c r="A52723" t="s">
        <v>182805</v>
      </c>
      <c r="B52723" t="s">
        <v>182806</v>
      </c>
      <c r="C52723" t="s">
        <v>182807</v>
      </c>
      <c r="D52723" t="s">
        <v>182808</v>
      </c>
      <c r="E52723" t="s">
        <v>14</v>
      </c>
      <c r="F52723" t="s">
        <v>21</v>
      </c>
      <c r="G52723" t="s">
        <v>101</v>
      </c>
      <c r="H52723" t="s">
        <v>102</v>
      </c>
      <c r="I52723" t="s">
        <v>103</v>
      </c>
      <c r="J52723" s="1">
        <v>40179</v>
      </c>
      <c r="K52723" t="b">
        <f>IFERROR(VLOOKUP(F52723,english_mapping!A:B,2,FALSE),"NA")</f>
        <v>1</v>
      </c>
      <c r="L52723" t="str">
        <f t="shared" si="823"/>
        <v>Advertising</v>
      </c>
    </row>
    <row r="52724" spans="1:12" x14ac:dyDescent="0.25">
      <c r="A52724" t="s">
        <v>182809</v>
      </c>
      <c r="B52724" t="s">
        <v>182810</v>
      </c>
      <c r="D52724" t="s">
        <v>38</v>
      </c>
      <c r="E52724" t="s">
        <v>14</v>
      </c>
      <c r="F52724" t="s">
        <v>21</v>
      </c>
      <c r="G52724" t="s">
        <v>84</v>
      </c>
      <c r="H52724" t="s">
        <v>598</v>
      </c>
      <c r="I52724" t="s">
        <v>598</v>
      </c>
      <c r="J52724" s="1">
        <v>41275</v>
      </c>
      <c r="K52724" t="b">
        <f>IFERROR(VLOOKUP(F52724,english_mapping!A:B,2,FALSE),"NA")</f>
        <v>1</v>
      </c>
      <c r="L52724" t="str">
        <f t="shared" si="823"/>
        <v>Software</v>
      </c>
    </row>
    <row r="52725" spans="1:12" x14ac:dyDescent="0.25">
      <c r="A52725" t="s">
        <v>182811</v>
      </c>
      <c r="B52725" t="s">
        <v>182812</v>
      </c>
      <c r="C52725" t="s">
        <v>182813</v>
      </c>
      <c r="D52725" t="s">
        <v>182814</v>
      </c>
      <c r="E52725" t="s">
        <v>14</v>
      </c>
      <c r="F52725" t="s">
        <v>21</v>
      </c>
      <c r="G52725" t="s">
        <v>59</v>
      </c>
      <c r="H52725" t="s">
        <v>90</v>
      </c>
      <c r="I52725" t="s">
        <v>90</v>
      </c>
      <c r="J52725" t="s">
        <v>29083</v>
      </c>
      <c r="K52725" t="b">
        <f>IFERROR(VLOOKUP(F52725,english_mapping!A:B,2,FALSE),"NA")</f>
        <v>1</v>
      </c>
      <c r="L52725" t="str">
        <f t="shared" si="823"/>
        <v>Entertainment</v>
      </c>
    </row>
    <row r="52726" spans="1:12" x14ac:dyDescent="0.25">
      <c r="A52726" t="s">
        <v>182815</v>
      </c>
      <c r="B52726" t="s">
        <v>182816</v>
      </c>
      <c r="C52726" t="s">
        <v>182817</v>
      </c>
      <c r="D52726" t="s">
        <v>8132</v>
      </c>
      <c r="E52726" t="s">
        <v>14</v>
      </c>
      <c r="F52726" t="s">
        <v>21</v>
      </c>
      <c r="G52726" t="s">
        <v>39</v>
      </c>
      <c r="H52726" t="s">
        <v>281</v>
      </c>
      <c r="I52726" t="s">
        <v>281</v>
      </c>
      <c r="J52726" s="1">
        <v>40552</v>
      </c>
      <c r="K52726" t="b">
        <f>IFERROR(VLOOKUP(F52726,english_mapping!A:B,2,FALSE),"NA")</f>
        <v>1</v>
      </c>
      <c r="L52726" t="str">
        <f t="shared" si="823"/>
        <v>Tracking</v>
      </c>
    </row>
    <row r="52727" spans="1:12" x14ac:dyDescent="0.25">
      <c r="A52727" t="s">
        <v>182818</v>
      </c>
      <c r="B52727" t="s">
        <v>182819</v>
      </c>
      <c r="C52727" t="s">
        <v>182820</v>
      </c>
      <c r="D52727" t="s">
        <v>182821</v>
      </c>
      <c r="E52727" t="s">
        <v>14</v>
      </c>
      <c r="F52727" t="s">
        <v>21</v>
      </c>
      <c r="G52727" t="s">
        <v>1360</v>
      </c>
      <c r="H52727" t="s">
        <v>1361</v>
      </c>
      <c r="I52727" t="s">
        <v>63551</v>
      </c>
      <c r="J52727" s="1">
        <v>40546</v>
      </c>
      <c r="K52727" t="b">
        <f>IFERROR(VLOOKUP(F52727,english_mapping!A:B,2,FALSE),"NA")</f>
        <v>1</v>
      </c>
      <c r="L52727" t="str">
        <f t="shared" si="823"/>
        <v>E-Commerce</v>
      </c>
    </row>
    <row r="52728" spans="1:12" x14ac:dyDescent="0.25">
      <c r="A52728" t="s">
        <v>182822</v>
      </c>
      <c r="B52728" t="s">
        <v>182823</v>
      </c>
      <c r="C52728" t="s">
        <v>182824</v>
      </c>
      <c r="D52728" t="s">
        <v>130</v>
      </c>
      <c r="E52728" t="s">
        <v>14</v>
      </c>
      <c r="F52728" t="s">
        <v>15</v>
      </c>
      <c r="G52728">
        <v>19</v>
      </c>
      <c r="H52728" t="s">
        <v>479</v>
      </c>
      <c r="I52728" t="s">
        <v>479</v>
      </c>
      <c r="J52728" s="1">
        <v>41640</v>
      </c>
      <c r="K52728" t="b">
        <f>IFERROR(VLOOKUP(F52728,english_mapping!A:B,2,FALSE),"NA")</f>
        <v>1</v>
      </c>
      <c r="L52728" t="str">
        <f t="shared" si="823"/>
        <v>Search</v>
      </c>
    </row>
    <row r="52729" spans="1:12" x14ac:dyDescent="0.25">
      <c r="A52729" t="s">
        <v>182825</v>
      </c>
      <c r="B52729" t="s">
        <v>182826</v>
      </c>
      <c r="D52729" t="s">
        <v>182827</v>
      </c>
      <c r="E52729" t="s">
        <v>14</v>
      </c>
      <c r="F52729" t="s">
        <v>21</v>
      </c>
      <c r="G52729" t="s">
        <v>39</v>
      </c>
      <c r="H52729" t="s">
        <v>40</v>
      </c>
      <c r="I52729" t="s">
        <v>10008</v>
      </c>
      <c r="K52729" t="b">
        <f>IFERROR(VLOOKUP(F52729,english_mapping!A:B,2,FALSE),"NA")</f>
        <v>1</v>
      </c>
      <c r="L52729" t="str">
        <f t="shared" si="823"/>
        <v>Biofuels</v>
      </c>
    </row>
    <row r="52730" spans="1:12" x14ac:dyDescent="0.25">
      <c r="A52730" t="s">
        <v>182828</v>
      </c>
      <c r="B52730" t="s">
        <v>182829</v>
      </c>
      <c r="C52730" t="s">
        <v>182830</v>
      </c>
      <c r="D52730" t="s">
        <v>182831</v>
      </c>
      <c r="E52730" t="s">
        <v>14</v>
      </c>
      <c r="F52730" t="s">
        <v>321</v>
      </c>
      <c r="G52730">
        <v>5</v>
      </c>
      <c r="H52730" t="s">
        <v>12030</v>
      </c>
      <c r="I52730" t="s">
        <v>182832</v>
      </c>
      <c r="J52730" s="1">
        <v>41276</v>
      </c>
      <c r="K52730" t="b">
        <f>IFERROR(VLOOKUP(F52730,english_mapping!A:B,2,FALSE),"NA")</f>
        <v>0</v>
      </c>
      <c r="L52730" t="str">
        <f t="shared" si="823"/>
        <v>Big Data Analytics</v>
      </c>
    </row>
    <row r="52731" spans="1:12" x14ac:dyDescent="0.25">
      <c r="A52731" t="s">
        <v>182833</v>
      </c>
      <c r="B52731" t="s">
        <v>182834</v>
      </c>
      <c r="C52731" t="s">
        <v>182835</v>
      </c>
      <c r="D52731" t="s">
        <v>182836</v>
      </c>
      <c r="E52731" t="s">
        <v>14</v>
      </c>
      <c r="F52731" t="s">
        <v>21</v>
      </c>
      <c r="G52731" t="s">
        <v>379</v>
      </c>
      <c r="H52731" t="s">
        <v>380</v>
      </c>
      <c r="I52731" t="s">
        <v>380</v>
      </c>
      <c r="J52731" s="1">
        <v>40179</v>
      </c>
      <c r="K52731" t="b">
        <f>IFERROR(VLOOKUP(F52731,english_mapping!A:B,2,FALSE),"NA")</f>
        <v>1</v>
      </c>
      <c r="L52731" t="str">
        <f t="shared" si="823"/>
        <v>SEO</v>
      </c>
    </row>
    <row r="52732" spans="1:12" x14ac:dyDescent="0.25">
      <c r="A52732" t="s">
        <v>182837</v>
      </c>
      <c r="B52732" t="s">
        <v>182838</v>
      </c>
      <c r="C52732" t="s">
        <v>182839</v>
      </c>
      <c r="D52732" t="s">
        <v>182840</v>
      </c>
      <c r="E52732" t="s">
        <v>14</v>
      </c>
      <c r="F52732" t="s">
        <v>21</v>
      </c>
      <c r="G52732" t="s">
        <v>1035</v>
      </c>
      <c r="H52732" t="s">
        <v>1036</v>
      </c>
      <c r="I52732" t="s">
        <v>1036</v>
      </c>
      <c r="K52732" t="b">
        <f>IFERROR(VLOOKUP(F52732,english_mapping!A:B,2,FALSE),"NA")</f>
        <v>1</v>
      </c>
      <c r="L52732" t="str">
        <f t="shared" si="823"/>
        <v>Education</v>
      </c>
    </row>
    <row r="52733" spans="1:12" x14ac:dyDescent="0.25">
      <c r="A52733" t="s">
        <v>182841</v>
      </c>
      <c r="B52733" t="s">
        <v>182842</v>
      </c>
      <c r="C52733" t="s">
        <v>182843</v>
      </c>
      <c r="D52733" t="s">
        <v>182844</v>
      </c>
      <c r="E52733" t="s">
        <v>14</v>
      </c>
      <c r="F52733" t="s">
        <v>52</v>
      </c>
      <c r="G52733" t="s">
        <v>200</v>
      </c>
      <c r="H52733" t="s">
        <v>201</v>
      </c>
      <c r="I52733" t="s">
        <v>3578</v>
      </c>
      <c r="J52733" s="1">
        <v>39821</v>
      </c>
      <c r="K52733" t="b">
        <f>IFERROR(VLOOKUP(F52733,english_mapping!A:B,2,FALSE),"NA")</f>
        <v>1</v>
      </c>
      <c r="L52733" t="str">
        <f t="shared" si="823"/>
        <v>Advice</v>
      </c>
    </row>
    <row r="52734" spans="1:12" x14ac:dyDescent="0.25">
      <c r="A52734" t="s">
        <v>182845</v>
      </c>
      <c r="B52734" t="s">
        <v>182846</v>
      </c>
      <c r="C52734" t="s">
        <v>182847</v>
      </c>
      <c r="D52734" t="s">
        <v>38</v>
      </c>
      <c r="E52734" t="s">
        <v>14</v>
      </c>
      <c r="F52734" t="s">
        <v>21</v>
      </c>
      <c r="G52734" t="s">
        <v>655</v>
      </c>
      <c r="H52734" t="s">
        <v>656</v>
      </c>
      <c r="I52734" t="s">
        <v>11299</v>
      </c>
      <c r="J52734" s="1">
        <v>41589</v>
      </c>
      <c r="K52734" t="b">
        <f>IFERROR(VLOOKUP(F52734,english_mapping!A:B,2,FALSE),"NA")</f>
        <v>1</v>
      </c>
      <c r="L52734" t="str">
        <f t="shared" si="823"/>
        <v>Software</v>
      </c>
    </row>
    <row r="52735" spans="1:12" x14ac:dyDescent="0.25">
      <c r="A52735" t="s">
        <v>182848</v>
      </c>
      <c r="B52735" t="s">
        <v>182849</v>
      </c>
      <c r="C52735" t="s">
        <v>182850</v>
      </c>
      <c r="D52735" t="s">
        <v>22071</v>
      </c>
      <c r="E52735" t="s">
        <v>14</v>
      </c>
      <c r="F52735" t="s">
        <v>21</v>
      </c>
      <c r="G52735" t="s">
        <v>154</v>
      </c>
      <c r="H52735" t="s">
        <v>242</v>
      </c>
      <c r="I52735" t="s">
        <v>242</v>
      </c>
      <c r="K52735" t="b">
        <f>IFERROR(VLOOKUP(F52735,english_mapping!A:B,2,FALSE),"NA")</f>
        <v>1</v>
      </c>
      <c r="L52735" t="str">
        <f t="shared" si="823"/>
        <v>Consumers</v>
      </c>
    </row>
    <row r="52736" spans="1:12" x14ac:dyDescent="0.25">
      <c r="A52736" t="s">
        <v>182851</v>
      </c>
      <c r="B52736" t="s">
        <v>182852</v>
      </c>
      <c r="C52736" t="s">
        <v>182853</v>
      </c>
      <c r="D52736" t="s">
        <v>26840</v>
      </c>
      <c r="E52736" t="s">
        <v>14</v>
      </c>
      <c r="F52736" t="s">
        <v>21</v>
      </c>
      <c r="G52736" t="s">
        <v>655</v>
      </c>
      <c r="H52736" t="s">
        <v>656</v>
      </c>
      <c r="I52736" t="s">
        <v>656</v>
      </c>
      <c r="J52736" s="1">
        <v>40544</v>
      </c>
      <c r="K52736" t="b">
        <f>IFERROR(VLOOKUP(F52736,english_mapping!A:B,2,FALSE),"NA")</f>
        <v>1</v>
      </c>
      <c r="L52736" t="str">
        <f t="shared" si="823"/>
        <v>Open Source</v>
      </c>
    </row>
    <row r="52737" spans="1:12" x14ac:dyDescent="0.25">
      <c r="A52737" t="s">
        <v>182854</v>
      </c>
      <c r="B52737" t="s">
        <v>182855</v>
      </c>
      <c r="C52737" t="s">
        <v>182856</v>
      </c>
      <c r="D52737" t="s">
        <v>182857</v>
      </c>
      <c r="E52737" t="s">
        <v>205</v>
      </c>
      <c r="F52737" t="s">
        <v>21</v>
      </c>
      <c r="G52737" t="s">
        <v>59</v>
      </c>
      <c r="H52737" t="s">
        <v>60</v>
      </c>
      <c r="I52737" t="s">
        <v>66</v>
      </c>
      <c r="J52737" s="1">
        <v>39093</v>
      </c>
      <c r="K52737" t="b">
        <f>IFERROR(VLOOKUP(F52737,english_mapping!A:B,2,FALSE),"NA")</f>
        <v>1</v>
      </c>
      <c r="L52737" t="str">
        <f t="shared" si="823"/>
        <v>Advertising</v>
      </c>
    </row>
    <row r="52738" spans="1:12" x14ac:dyDescent="0.25">
      <c r="A52738" t="s">
        <v>182858</v>
      </c>
      <c r="B52738" t="s">
        <v>182859</v>
      </c>
      <c r="C52738" t="s">
        <v>182860</v>
      </c>
      <c r="D52738" t="s">
        <v>182861</v>
      </c>
      <c r="E52738" t="s">
        <v>14</v>
      </c>
      <c r="F52738" t="s">
        <v>46</v>
      </c>
      <c r="H52738" t="s">
        <v>47</v>
      </c>
      <c r="I52738" t="s">
        <v>47</v>
      </c>
      <c r="J52738" s="1">
        <v>41285</v>
      </c>
      <c r="K52738" t="b">
        <f>IFERROR(VLOOKUP(F52738,english_mapping!A:B,2,FALSE),"NA")</f>
        <v>0</v>
      </c>
      <c r="L52738" t="str">
        <f t="shared" si="823"/>
        <v>Design</v>
      </c>
    </row>
    <row r="52739" spans="1:12" x14ac:dyDescent="0.25">
      <c r="A52739" t="s">
        <v>182862</v>
      </c>
      <c r="B52739" t="s">
        <v>182863</v>
      </c>
      <c r="C52739" t="s">
        <v>182864</v>
      </c>
      <c r="D52739" t="s">
        <v>2541</v>
      </c>
      <c r="E52739" t="s">
        <v>109</v>
      </c>
      <c r="F52739" t="s">
        <v>21</v>
      </c>
      <c r="G52739" t="s">
        <v>59</v>
      </c>
      <c r="H52739" t="s">
        <v>60</v>
      </c>
      <c r="I52739" t="s">
        <v>269</v>
      </c>
      <c r="J52739" s="1">
        <v>38718</v>
      </c>
      <c r="K52739" t="b">
        <f>IFERROR(VLOOKUP(F52739,english_mapping!A:B,2,FALSE),"NA")</f>
        <v>1</v>
      </c>
      <c r="L52739" t="str">
        <f t="shared" si="823"/>
        <v>Advertising</v>
      </c>
    </row>
    <row r="52740" spans="1:12" x14ac:dyDescent="0.25">
      <c r="A52740" t="s">
        <v>182865</v>
      </c>
      <c r="B52740" t="s">
        <v>182866</v>
      </c>
      <c r="C52740" t="s">
        <v>182867</v>
      </c>
      <c r="D52740" t="s">
        <v>182868</v>
      </c>
      <c r="E52740" t="s">
        <v>14</v>
      </c>
      <c r="F52740" t="s">
        <v>21</v>
      </c>
      <c r="G52740" t="s">
        <v>154</v>
      </c>
      <c r="H52740" t="s">
        <v>242</v>
      </c>
      <c r="I52740" t="s">
        <v>54723</v>
      </c>
      <c r="J52740" s="1">
        <v>40914</v>
      </c>
      <c r="K52740" t="b">
        <f>IFERROR(VLOOKUP(F52740,english_mapping!A:B,2,FALSE),"NA")</f>
        <v>1</v>
      </c>
      <c r="L52740" t="str">
        <f t="shared" ref="L52740:L52803" si="824">IFERROR(LEFT(D52740,(FIND("|",D52740))-1),D52740)</f>
        <v>Comparison Shopping</v>
      </c>
    </row>
    <row r="52741" spans="1:12" x14ac:dyDescent="0.25">
      <c r="A52741" t="s">
        <v>182869</v>
      </c>
      <c r="B52741" t="s">
        <v>182870</v>
      </c>
      <c r="C52741" t="s">
        <v>182871</v>
      </c>
      <c r="D52741" t="s">
        <v>182872</v>
      </c>
      <c r="E52741" t="s">
        <v>14</v>
      </c>
      <c r="F52741" t="s">
        <v>124</v>
      </c>
      <c r="G52741" t="s">
        <v>5541</v>
      </c>
      <c r="H52741" t="s">
        <v>5542</v>
      </c>
      <c r="I52741" t="s">
        <v>5542</v>
      </c>
      <c r="J52741" s="1">
        <v>41798</v>
      </c>
      <c r="K52741" t="b">
        <f>IFERROR(VLOOKUP(F52741,english_mapping!A:B,2,FALSE),"NA")</f>
        <v>1</v>
      </c>
      <c r="L52741" t="str">
        <f t="shared" si="824"/>
        <v>Communities</v>
      </c>
    </row>
    <row r="52742" spans="1:12" x14ac:dyDescent="0.25">
      <c r="A52742" t="s">
        <v>182873</v>
      </c>
      <c r="B52742" t="s">
        <v>182874</v>
      </c>
      <c r="C52742" t="s">
        <v>182875</v>
      </c>
      <c r="D52742" t="s">
        <v>182876</v>
      </c>
      <c r="E52742" t="s">
        <v>109</v>
      </c>
      <c r="F52742" t="s">
        <v>21</v>
      </c>
      <c r="G52742" t="s">
        <v>59</v>
      </c>
      <c r="H52742" t="s">
        <v>1249</v>
      </c>
      <c r="I52742" t="s">
        <v>1249</v>
      </c>
      <c r="J52742" s="1">
        <v>40179</v>
      </c>
      <c r="K52742" t="b">
        <f>IFERROR(VLOOKUP(F52742,english_mapping!A:B,2,FALSE),"NA")</f>
        <v>1</v>
      </c>
      <c r="L52742" t="str">
        <f t="shared" si="824"/>
        <v>Curated Web</v>
      </c>
    </row>
    <row r="52743" spans="1:12" x14ac:dyDescent="0.25">
      <c r="A52743" t="s">
        <v>182877</v>
      </c>
      <c r="B52743" t="s">
        <v>182878</v>
      </c>
      <c r="C52743" t="s">
        <v>182879</v>
      </c>
      <c r="D52743" t="s">
        <v>182880</v>
      </c>
      <c r="E52743" t="s">
        <v>14</v>
      </c>
      <c r="F52743" t="s">
        <v>124</v>
      </c>
      <c r="G52743" t="s">
        <v>125</v>
      </c>
      <c r="H52743" t="s">
        <v>126</v>
      </c>
      <c r="I52743" t="s">
        <v>126</v>
      </c>
      <c r="J52743" s="1">
        <v>41640</v>
      </c>
      <c r="K52743" t="b">
        <f>IFERROR(VLOOKUP(F52743,english_mapping!A:B,2,FALSE),"NA")</f>
        <v>1</v>
      </c>
      <c r="L52743" t="str">
        <f t="shared" si="824"/>
        <v>Discounts</v>
      </c>
    </row>
    <row r="52744" spans="1:12" x14ac:dyDescent="0.25">
      <c r="A52744" t="s">
        <v>182881</v>
      </c>
      <c r="B52744" t="s">
        <v>182882</v>
      </c>
      <c r="C52744" t="s">
        <v>182883</v>
      </c>
      <c r="D52744" t="s">
        <v>65</v>
      </c>
      <c r="E52744" t="s">
        <v>109</v>
      </c>
      <c r="F52744" t="s">
        <v>124</v>
      </c>
      <c r="G52744" t="s">
        <v>125</v>
      </c>
      <c r="H52744" t="s">
        <v>126</v>
      </c>
      <c r="I52744" t="s">
        <v>126</v>
      </c>
      <c r="J52744" t="s">
        <v>182884</v>
      </c>
      <c r="K52744" t="b">
        <f>IFERROR(VLOOKUP(F52744,english_mapping!A:B,2,FALSE),"NA")</f>
        <v>1</v>
      </c>
      <c r="L52744" t="str">
        <f t="shared" si="824"/>
        <v>Mobile</v>
      </c>
    </row>
    <row r="52745" spans="1:12" x14ac:dyDescent="0.25">
      <c r="A52745" t="s">
        <v>182885</v>
      </c>
      <c r="B52745" t="s">
        <v>182886</v>
      </c>
      <c r="C52745" t="s">
        <v>182887</v>
      </c>
      <c r="D52745" t="s">
        <v>2250</v>
      </c>
      <c r="E52745" t="s">
        <v>14</v>
      </c>
      <c r="F52745" t="s">
        <v>21</v>
      </c>
      <c r="G52745" t="s">
        <v>59</v>
      </c>
      <c r="H52745" t="s">
        <v>60</v>
      </c>
      <c r="I52745" t="s">
        <v>66</v>
      </c>
      <c r="K52745" t="b">
        <f>IFERROR(VLOOKUP(F52745,english_mapping!A:B,2,FALSE),"NA")</f>
        <v>1</v>
      </c>
      <c r="L52745" t="str">
        <f t="shared" si="824"/>
        <v>Apps</v>
      </c>
    </row>
    <row r="52746" spans="1:12" x14ac:dyDescent="0.25">
      <c r="A52746" t="s">
        <v>182888</v>
      </c>
      <c r="B52746" t="s">
        <v>182889</v>
      </c>
      <c r="C52746" t="s">
        <v>182890</v>
      </c>
      <c r="D52746" t="s">
        <v>65</v>
      </c>
      <c r="E52746" t="s">
        <v>14</v>
      </c>
      <c r="F52746" t="s">
        <v>21</v>
      </c>
      <c r="G52746" t="s">
        <v>154</v>
      </c>
      <c r="H52746" t="s">
        <v>242</v>
      </c>
      <c r="I52746" t="s">
        <v>3972</v>
      </c>
      <c r="J52746" s="1">
        <v>40909</v>
      </c>
      <c r="K52746" t="b">
        <f>IFERROR(VLOOKUP(F52746,english_mapping!A:B,2,FALSE),"NA")</f>
        <v>1</v>
      </c>
      <c r="L52746" t="str">
        <f t="shared" si="824"/>
        <v>Mobile</v>
      </c>
    </row>
    <row r="52747" spans="1:12" x14ac:dyDescent="0.25">
      <c r="A52747" t="s">
        <v>182891</v>
      </c>
      <c r="B52747" t="s">
        <v>182892</v>
      </c>
      <c r="C52747" t="s">
        <v>182893</v>
      </c>
      <c r="D52747" t="s">
        <v>182894</v>
      </c>
      <c r="E52747" t="s">
        <v>109</v>
      </c>
      <c r="F52747" t="s">
        <v>21</v>
      </c>
      <c r="G52747" t="s">
        <v>138</v>
      </c>
      <c r="H52747" t="s">
        <v>139</v>
      </c>
      <c r="I52747" t="s">
        <v>139</v>
      </c>
      <c r="J52747" s="1">
        <v>38353</v>
      </c>
      <c r="K52747" t="b">
        <f>IFERROR(VLOOKUP(F52747,english_mapping!A:B,2,FALSE),"NA")</f>
        <v>1</v>
      </c>
      <c r="L52747" t="str">
        <f t="shared" si="824"/>
        <v>Audio</v>
      </c>
    </row>
    <row r="52748" spans="1:12" x14ac:dyDescent="0.25">
      <c r="A52748" t="s">
        <v>182895</v>
      </c>
      <c r="B52748" t="s">
        <v>182896</v>
      </c>
      <c r="C52748" t="s">
        <v>182897</v>
      </c>
      <c r="D52748" t="s">
        <v>182898</v>
      </c>
      <c r="E52748" t="s">
        <v>14</v>
      </c>
      <c r="F52748" t="s">
        <v>21</v>
      </c>
      <c r="G52748" t="s">
        <v>59</v>
      </c>
      <c r="H52748" t="s">
        <v>4734</v>
      </c>
      <c r="I52748" t="s">
        <v>4734</v>
      </c>
      <c r="J52748" s="1">
        <v>41068</v>
      </c>
      <c r="K52748" t="b">
        <f>IFERROR(VLOOKUP(F52748,english_mapping!A:B,2,FALSE),"NA")</f>
        <v>1</v>
      </c>
      <c r="L52748" t="str">
        <f t="shared" si="824"/>
        <v>Advertising</v>
      </c>
    </row>
    <row r="52749" spans="1:12" x14ac:dyDescent="0.25">
      <c r="A52749" t="s">
        <v>182899</v>
      </c>
      <c r="B52749" t="s">
        <v>182900</v>
      </c>
      <c r="C52749" t="s">
        <v>182901</v>
      </c>
      <c r="D52749" t="s">
        <v>103268</v>
      </c>
      <c r="E52749" t="s">
        <v>14</v>
      </c>
      <c r="F52749" t="s">
        <v>21</v>
      </c>
      <c r="G52749" t="s">
        <v>59</v>
      </c>
      <c r="H52749" t="s">
        <v>60</v>
      </c>
      <c r="I52749" t="s">
        <v>1452</v>
      </c>
      <c r="J52749" s="1">
        <v>40123</v>
      </c>
      <c r="K52749" t="b">
        <f>IFERROR(VLOOKUP(F52749,english_mapping!A:B,2,FALSE),"NA")</f>
        <v>1</v>
      </c>
      <c r="L52749" t="str">
        <f t="shared" si="824"/>
        <v>Colleges</v>
      </c>
    </row>
    <row r="52750" spans="1:12" x14ac:dyDescent="0.25">
      <c r="A52750" t="s">
        <v>182902</v>
      </c>
      <c r="B52750" t="s">
        <v>182903</v>
      </c>
      <c r="C52750" t="s">
        <v>182904</v>
      </c>
      <c r="D52750" t="s">
        <v>182905</v>
      </c>
      <c r="E52750" t="s">
        <v>14</v>
      </c>
      <c r="F52750" t="s">
        <v>21</v>
      </c>
      <c r="G52750" t="s">
        <v>77</v>
      </c>
      <c r="H52750" t="s">
        <v>1804</v>
      </c>
      <c r="I52750" t="s">
        <v>1804</v>
      </c>
      <c r="J52750" s="1">
        <v>41275</v>
      </c>
      <c r="K52750" t="b">
        <f>IFERROR(VLOOKUP(F52750,english_mapping!A:B,2,FALSE),"NA")</f>
        <v>1</v>
      </c>
      <c r="L52750" t="str">
        <f t="shared" si="824"/>
        <v>Contests</v>
      </c>
    </row>
    <row r="52751" spans="1:12" x14ac:dyDescent="0.25">
      <c r="A52751" t="s">
        <v>182906</v>
      </c>
      <c r="B52751" t="s">
        <v>182907</v>
      </c>
      <c r="C52751" t="s">
        <v>182908</v>
      </c>
      <c r="D52751" t="s">
        <v>178</v>
      </c>
      <c r="E52751" t="s">
        <v>14</v>
      </c>
      <c r="F52751" t="s">
        <v>21</v>
      </c>
      <c r="G52751" t="s">
        <v>154</v>
      </c>
      <c r="H52751" t="s">
        <v>2752</v>
      </c>
      <c r="I52751" t="s">
        <v>2753</v>
      </c>
      <c r="J52751" s="1">
        <v>41244</v>
      </c>
      <c r="K52751" t="b">
        <f>IFERROR(VLOOKUP(F52751,english_mapping!A:B,2,FALSE),"NA")</f>
        <v>1</v>
      </c>
      <c r="L52751" t="str">
        <f t="shared" si="824"/>
        <v>Hospitality</v>
      </c>
    </row>
    <row r="52752" spans="1:12" x14ac:dyDescent="0.25">
      <c r="A52752" t="s">
        <v>182909</v>
      </c>
      <c r="B52752" t="s">
        <v>182910</v>
      </c>
      <c r="C52752" t="s">
        <v>182911</v>
      </c>
      <c r="D52752" t="s">
        <v>51</v>
      </c>
      <c r="E52752" t="s">
        <v>701</v>
      </c>
      <c r="F52752" t="s">
        <v>21</v>
      </c>
      <c r="G52752" t="s">
        <v>154</v>
      </c>
      <c r="H52752" t="s">
        <v>242</v>
      </c>
      <c r="I52752" t="s">
        <v>1753</v>
      </c>
      <c r="J52752" s="1">
        <v>38353</v>
      </c>
      <c r="K52752" t="b">
        <f>IFERROR(VLOOKUP(F52752,english_mapping!A:B,2,FALSE),"NA")</f>
        <v>1</v>
      </c>
      <c r="L52752" t="str">
        <f t="shared" si="824"/>
        <v>Biotechnology</v>
      </c>
    </row>
    <row r="52753" spans="1:12" x14ac:dyDescent="0.25">
      <c r="A52753" t="s">
        <v>182912</v>
      </c>
      <c r="B52753" t="s">
        <v>182913</v>
      </c>
      <c r="C52753" t="s">
        <v>182914</v>
      </c>
      <c r="D52753" t="s">
        <v>45</v>
      </c>
      <c r="E52753" t="s">
        <v>14</v>
      </c>
      <c r="F52753" t="s">
        <v>21</v>
      </c>
      <c r="G52753" t="s">
        <v>285</v>
      </c>
      <c r="H52753" t="s">
        <v>1054</v>
      </c>
      <c r="I52753" t="s">
        <v>1054</v>
      </c>
      <c r="K52753" t="b">
        <f>IFERROR(VLOOKUP(F52753,english_mapping!A:B,2,FALSE),"NA")</f>
        <v>1</v>
      </c>
      <c r="L52753" t="str">
        <f t="shared" si="824"/>
        <v>Games</v>
      </c>
    </row>
    <row r="52754" spans="1:12" x14ac:dyDescent="0.25">
      <c r="A52754" t="s">
        <v>182915</v>
      </c>
      <c r="B52754" t="s">
        <v>182916</v>
      </c>
      <c r="C52754" t="s">
        <v>182917</v>
      </c>
      <c r="D52754" t="s">
        <v>182918</v>
      </c>
      <c r="E52754" t="s">
        <v>14</v>
      </c>
      <c r="J52754" s="1">
        <v>41286</v>
      </c>
      <c r="K52754" t="str">
        <f>IFERROR(VLOOKUP(F52754,english_mapping!A:B,2,FALSE),"NA")</f>
        <v>NA</v>
      </c>
      <c r="L52754" t="str">
        <f t="shared" si="824"/>
        <v>Identity</v>
      </c>
    </row>
    <row r="52755" spans="1:12" x14ac:dyDescent="0.25">
      <c r="A52755" t="s">
        <v>182919</v>
      </c>
      <c r="B52755" t="s">
        <v>182920</v>
      </c>
      <c r="C52755" t="s">
        <v>182921</v>
      </c>
      <c r="D52755" t="s">
        <v>182922</v>
      </c>
      <c r="E52755" t="s">
        <v>14</v>
      </c>
      <c r="F52755" t="s">
        <v>21</v>
      </c>
      <c r="G52755" t="s">
        <v>655</v>
      </c>
      <c r="H52755" t="s">
        <v>656</v>
      </c>
      <c r="I52755" t="s">
        <v>656</v>
      </c>
      <c r="J52755" s="1">
        <v>41282</v>
      </c>
      <c r="K52755" t="b">
        <f>IFERROR(VLOOKUP(F52755,english_mapping!A:B,2,FALSE),"NA")</f>
        <v>1</v>
      </c>
      <c r="L52755" t="str">
        <f t="shared" si="824"/>
        <v>Advertising Platforms</v>
      </c>
    </row>
    <row r="52756" spans="1:12" x14ac:dyDescent="0.25">
      <c r="A52756" t="s">
        <v>182923</v>
      </c>
      <c r="B52756" t="s">
        <v>182924</v>
      </c>
      <c r="C52756" t="s">
        <v>182925</v>
      </c>
      <c r="D52756" t="s">
        <v>182926</v>
      </c>
      <c r="E52756" t="s">
        <v>14</v>
      </c>
      <c r="F52756" t="s">
        <v>21</v>
      </c>
      <c r="G52756" t="s">
        <v>154</v>
      </c>
      <c r="H52756" t="s">
        <v>242</v>
      </c>
      <c r="I52756" t="s">
        <v>242</v>
      </c>
      <c r="J52756" s="1">
        <v>36167</v>
      </c>
      <c r="K52756" t="b">
        <f>IFERROR(VLOOKUP(F52756,english_mapping!A:B,2,FALSE),"NA")</f>
        <v>1</v>
      </c>
      <c r="L52756" t="str">
        <f t="shared" si="824"/>
        <v>Pets</v>
      </c>
    </row>
    <row r="52757" spans="1:12" x14ac:dyDescent="0.25">
      <c r="A52757" t="s">
        <v>182927</v>
      </c>
      <c r="B52757" t="s">
        <v>182928</v>
      </c>
      <c r="D52757" t="s">
        <v>32</v>
      </c>
      <c r="E52757" t="s">
        <v>205</v>
      </c>
      <c r="F52757" t="s">
        <v>21</v>
      </c>
      <c r="G52757" t="s">
        <v>59</v>
      </c>
      <c r="H52757" t="s">
        <v>60</v>
      </c>
      <c r="I52757" t="s">
        <v>66</v>
      </c>
      <c r="J52757" s="1">
        <v>40179</v>
      </c>
      <c r="K52757" t="b">
        <f>IFERROR(VLOOKUP(F52757,english_mapping!A:B,2,FALSE),"NA")</f>
        <v>1</v>
      </c>
      <c r="L52757" t="str">
        <f t="shared" si="824"/>
        <v>Curated Web</v>
      </c>
    </row>
    <row r="52758" spans="1:12" x14ac:dyDescent="0.25">
      <c r="A52758" t="s">
        <v>182929</v>
      </c>
      <c r="B52758" t="s">
        <v>182930</v>
      </c>
      <c r="C52758" t="s">
        <v>182931</v>
      </c>
      <c r="D52758" t="s">
        <v>38</v>
      </c>
      <c r="E52758" t="s">
        <v>14</v>
      </c>
      <c r="F52758" t="s">
        <v>21</v>
      </c>
      <c r="G52758" t="s">
        <v>59</v>
      </c>
      <c r="H52758" t="s">
        <v>60</v>
      </c>
      <c r="I52758" t="s">
        <v>66</v>
      </c>
      <c r="J52758" t="s">
        <v>17260</v>
      </c>
      <c r="K52758" t="b">
        <f>IFERROR(VLOOKUP(F52758,english_mapping!A:B,2,FALSE),"NA")</f>
        <v>1</v>
      </c>
      <c r="L52758" t="str">
        <f t="shared" si="824"/>
        <v>Software</v>
      </c>
    </row>
    <row r="52759" spans="1:12" x14ac:dyDescent="0.25">
      <c r="A52759" t="s">
        <v>182932</v>
      </c>
      <c r="B52759" t="s">
        <v>182933</v>
      </c>
      <c r="C52759" t="s">
        <v>182934</v>
      </c>
      <c r="E52759" t="s">
        <v>205</v>
      </c>
      <c r="J52759" s="1">
        <v>41740</v>
      </c>
      <c r="K52759" t="str">
        <f>IFERROR(VLOOKUP(F52759,english_mapping!A:B,2,FALSE),"NA")</f>
        <v>NA</v>
      </c>
      <c r="L52759">
        <f t="shared" si="824"/>
        <v>0</v>
      </c>
    </row>
    <row r="52760" spans="1:12" x14ac:dyDescent="0.25">
      <c r="A52760" t="s">
        <v>182935</v>
      </c>
      <c r="B52760" t="s">
        <v>182936</v>
      </c>
      <c r="C52760" t="s">
        <v>182937</v>
      </c>
      <c r="D52760" t="s">
        <v>182938</v>
      </c>
      <c r="E52760" t="s">
        <v>205</v>
      </c>
      <c r="F52760" t="s">
        <v>21</v>
      </c>
      <c r="G52760" t="s">
        <v>59</v>
      </c>
      <c r="H52760" t="s">
        <v>60</v>
      </c>
      <c r="I52760" t="s">
        <v>269</v>
      </c>
      <c r="J52760" s="1">
        <v>39453</v>
      </c>
      <c r="K52760" t="b">
        <f>IFERROR(VLOOKUP(F52760,english_mapping!A:B,2,FALSE),"NA")</f>
        <v>1</v>
      </c>
      <c r="L52760" t="str">
        <f t="shared" si="824"/>
        <v>Curated Web</v>
      </c>
    </row>
    <row r="52761" spans="1:12" x14ac:dyDescent="0.25">
      <c r="A52761" t="s">
        <v>182939</v>
      </c>
      <c r="B52761" t="s">
        <v>182940</v>
      </c>
      <c r="C52761" t="s">
        <v>182941</v>
      </c>
      <c r="D52761" t="s">
        <v>30928</v>
      </c>
      <c r="E52761" t="s">
        <v>205</v>
      </c>
      <c r="F52761" t="s">
        <v>21</v>
      </c>
      <c r="G52761" t="s">
        <v>1035</v>
      </c>
      <c r="H52761" t="s">
        <v>1036</v>
      </c>
      <c r="I52761" t="s">
        <v>1036</v>
      </c>
      <c r="J52761" s="1">
        <v>39083</v>
      </c>
      <c r="K52761" t="b">
        <f>IFERROR(VLOOKUP(F52761,english_mapping!A:B,2,FALSE),"NA")</f>
        <v>1</v>
      </c>
      <c r="L52761" t="str">
        <f t="shared" si="824"/>
        <v>E-Commerce</v>
      </c>
    </row>
    <row r="52762" spans="1:12" x14ac:dyDescent="0.25">
      <c r="A52762" t="s">
        <v>182942</v>
      </c>
      <c r="B52762" t="s">
        <v>182943</v>
      </c>
      <c r="C52762" t="s">
        <v>182944</v>
      </c>
      <c r="D52762" t="s">
        <v>182945</v>
      </c>
      <c r="E52762" t="s">
        <v>701</v>
      </c>
      <c r="F52762" t="s">
        <v>21</v>
      </c>
      <c r="G52762" t="s">
        <v>117</v>
      </c>
      <c r="H52762" t="s">
        <v>535</v>
      </c>
      <c r="I52762" t="s">
        <v>4791</v>
      </c>
      <c r="J52762" s="1">
        <v>39083</v>
      </c>
      <c r="K52762" t="b">
        <f>IFERROR(VLOOKUP(F52762,english_mapping!A:B,2,FALSE),"NA")</f>
        <v>1</v>
      </c>
      <c r="L52762" t="str">
        <f t="shared" si="824"/>
        <v>Analytics</v>
      </c>
    </row>
    <row r="52763" spans="1:12" x14ac:dyDescent="0.25">
      <c r="A52763" t="s">
        <v>182946</v>
      </c>
      <c r="B52763" t="s">
        <v>182947</v>
      </c>
      <c r="C52763" t="s">
        <v>182948</v>
      </c>
      <c r="D52763" t="s">
        <v>18503</v>
      </c>
      <c r="E52763" t="s">
        <v>14</v>
      </c>
      <c r="J52763" s="1">
        <v>39814</v>
      </c>
      <c r="K52763" t="str">
        <f>IFERROR(VLOOKUP(F52763,english_mapping!A:B,2,FALSE),"NA")</f>
        <v>NA</v>
      </c>
      <c r="L52763" t="str">
        <f t="shared" si="824"/>
        <v>SEO</v>
      </c>
    </row>
    <row r="52764" spans="1:12" x14ac:dyDescent="0.25">
      <c r="A52764" t="s">
        <v>182949</v>
      </c>
      <c r="B52764" t="s">
        <v>182950</v>
      </c>
      <c r="C52764" t="s">
        <v>182951</v>
      </c>
      <c r="D52764" t="s">
        <v>1409</v>
      </c>
      <c r="E52764" t="s">
        <v>14</v>
      </c>
      <c r="F52764" t="s">
        <v>21</v>
      </c>
      <c r="G52764" t="s">
        <v>59</v>
      </c>
      <c r="H52764" t="s">
        <v>90</v>
      </c>
      <c r="I52764" t="s">
        <v>7117</v>
      </c>
      <c r="J52764" s="1">
        <v>41583</v>
      </c>
      <c r="K52764" t="b">
        <f>IFERROR(VLOOKUP(F52764,english_mapping!A:B,2,FALSE),"NA")</f>
        <v>1</v>
      </c>
      <c r="L52764" t="str">
        <f t="shared" si="824"/>
        <v>Music</v>
      </c>
    </row>
    <row r="52765" spans="1:12" x14ac:dyDescent="0.25">
      <c r="A52765" t="s">
        <v>182952</v>
      </c>
      <c r="B52765" t="s">
        <v>182953</v>
      </c>
      <c r="C52765" t="s">
        <v>182954</v>
      </c>
      <c r="D52765" t="s">
        <v>182955</v>
      </c>
      <c r="E52765" t="s">
        <v>14</v>
      </c>
      <c r="F52765" t="s">
        <v>161</v>
      </c>
      <c r="G52765" t="s">
        <v>162</v>
      </c>
      <c r="H52765" t="s">
        <v>163</v>
      </c>
      <c r="I52765" t="s">
        <v>163</v>
      </c>
      <c r="J52765" t="s">
        <v>54680</v>
      </c>
      <c r="K52765" t="b">
        <f>IFERROR(VLOOKUP(F52765,english_mapping!A:B,2,FALSE),"NA")</f>
        <v>0</v>
      </c>
      <c r="L52765" t="str">
        <f t="shared" si="824"/>
        <v>Application Platforms</v>
      </c>
    </row>
    <row r="52766" spans="1:12" x14ac:dyDescent="0.25">
      <c r="A52766" t="s">
        <v>182956</v>
      </c>
      <c r="B52766" t="s">
        <v>182957</v>
      </c>
      <c r="C52766" t="s">
        <v>182958</v>
      </c>
      <c r="D52766" t="s">
        <v>32</v>
      </c>
      <c r="E52766" t="s">
        <v>109</v>
      </c>
      <c r="J52766" s="1">
        <v>38364</v>
      </c>
      <c r="K52766" t="str">
        <f>IFERROR(VLOOKUP(F52766,english_mapping!A:B,2,FALSE),"NA")</f>
        <v>NA</v>
      </c>
      <c r="L52766" t="str">
        <f t="shared" si="824"/>
        <v>Curated Web</v>
      </c>
    </row>
    <row r="52767" spans="1:12" x14ac:dyDescent="0.25">
      <c r="A52767" t="s">
        <v>182959</v>
      </c>
      <c r="B52767" t="s">
        <v>182960</v>
      </c>
      <c r="C52767" t="s">
        <v>182961</v>
      </c>
      <c r="D52767" t="s">
        <v>182962</v>
      </c>
      <c r="E52767" t="s">
        <v>109</v>
      </c>
      <c r="F52767" t="s">
        <v>21</v>
      </c>
      <c r="G52767" t="s">
        <v>1035</v>
      </c>
      <c r="H52767" t="s">
        <v>1036</v>
      </c>
      <c r="I52767" t="s">
        <v>1036</v>
      </c>
      <c r="J52767" s="1">
        <v>40551</v>
      </c>
      <c r="K52767" t="b">
        <f>IFERROR(VLOOKUP(F52767,english_mapping!A:B,2,FALSE),"NA")</f>
        <v>1</v>
      </c>
      <c r="L52767" t="str">
        <f t="shared" si="824"/>
        <v>Coupons</v>
      </c>
    </row>
    <row r="52768" spans="1:12" x14ac:dyDescent="0.25">
      <c r="A52768" t="s">
        <v>182963</v>
      </c>
      <c r="B52768" t="s">
        <v>182964</v>
      </c>
      <c r="C52768" t="s">
        <v>182965</v>
      </c>
      <c r="D52768" t="s">
        <v>182966</v>
      </c>
      <c r="E52768" t="s">
        <v>205</v>
      </c>
      <c r="F52768" t="s">
        <v>124</v>
      </c>
      <c r="G52768" t="s">
        <v>3475</v>
      </c>
      <c r="H52768" t="s">
        <v>3476</v>
      </c>
      <c r="I52768" t="s">
        <v>3476</v>
      </c>
      <c r="J52768" t="s">
        <v>30911</v>
      </c>
      <c r="K52768" t="b">
        <f>IFERROR(VLOOKUP(F52768,english_mapping!A:B,2,FALSE),"NA")</f>
        <v>1</v>
      </c>
      <c r="L52768" t="str">
        <f t="shared" si="824"/>
        <v>Apps</v>
      </c>
    </row>
    <row r="52769" spans="1:12" x14ac:dyDescent="0.25">
      <c r="A52769" t="s">
        <v>182967</v>
      </c>
      <c r="B52769" t="s">
        <v>182968</v>
      </c>
      <c r="C52769" t="s">
        <v>182969</v>
      </c>
      <c r="D52769" t="s">
        <v>182970</v>
      </c>
      <c r="E52769" t="s">
        <v>14</v>
      </c>
      <c r="F52769" t="s">
        <v>4796</v>
      </c>
      <c r="G52769">
        <v>10</v>
      </c>
      <c r="H52769" t="s">
        <v>4797</v>
      </c>
      <c r="I52769" t="s">
        <v>4798</v>
      </c>
      <c r="J52769" s="1">
        <v>41280</v>
      </c>
      <c r="K52769" t="b">
        <f>IFERROR(VLOOKUP(F52769,english_mapping!A:B,2,FALSE),"NA")</f>
        <v>0</v>
      </c>
      <c r="L52769" t="str">
        <f t="shared" si="824"/>
        <v>3D</v>
      </c>
    </row>
    <row r="52770" spans="1:12" x14ac:dyDescent="0.25">
      <c r="A52770" t="s">
        <v>182971</v>
      </c>
      <c r="B52770" t="s">
        <v>182972</v>
      </c>
      <c r="C52770" t="s">
        <v>182973</v>
      </c>
      <c r="D52770" t="s">
        <v>182974</v>
      </c>
      <c r="E52770" t="s">
        <v>14</v>
      </c>
      <c r="F52770" t="s">
        <v>21</v>
      </c>
      <c r="G52770" t="s">
        <v>285</v>
      </c>
      <c r="H52770" t="s">
        <v>1054</v>
      </c>
      <c r="I52770" t="s">
        <v>1054</v>
      </c>
      <c r="J52770" s="1">
        <v>40544</v>
      </c>
      <c r="K52770" t="b">
        <f>IFERROR(VLOOKUP(F52770,english_mapping!A:B,2,FALSE),"NA")</f>
        <v>1</v>
      </c>
      <c r="L52770" t="str">
        <f t="shared" si="824"/>
        <v>Curated Web</v>
      </c>
    </row>
    <row r="52771" spans="1:12" x14ac:dyDescent="0.25">
      <c r="A52771" t="s">
        <v>182975</v>
      </c>
      <c r="B52771" t="s">
        <v>182976</v>
      </c>
      <c r="C52771" t="s">
        <v>182977</v>
      </c>
      <c r="D52771" t="s">
        <v>182978</v>
      </c>
      <c r="E52771" t="s">
        <v>14</v>
      </c>
      <c r="F52771" t="s">
        <v>21</v>
      </c>
      <c r="G52771" t="s">
        <v>534</v>
      </c>
      <c r="H52771" t="s">
        <v>535</v>
      </c>
      <c r="I52771" t="s">
        <v>536</v>
      </c>
      <c r="J52771" s="1">
        <v>41275</v>
      </c>
      <c r="K52771" t="b">
        <f>IFERROR(VLOOKUP(F52771,english_mapping!A:B,2,FALSE),"NA")</f>
        <v>1</v>
      </c>
      <c r="L52771" t="str">
        <f t="shared" si="824"/>
        <v>Design</v>
      </c>
    </row>
    <row r="52772" spans="1:12" x14ac:dyDescent="0.25">
      <c r="A52772" t="s">
        <v>182979</v>
      </c>
      <c r="B52772" t="s">
        <v>182980</v>
      </c>
      <c r="C52772" t="s">
        <v>182981</v>
      </c>
      <c r="D52772" t="s">
        <v>182982</v>
      </c>
      <c r="E52772" t="s">
        <v>109</v>
      </c>
      <c r="F52772" t="s">
        <v>21</v>
      </c>
      <c r="G52772" t="s">
        <v>59</v>
      </c>
      <c r="H52772" t="s">
        <v>60</v>
      </c>
      <c r="I52772" t="s">
        <v>66</v>
      </c>
      <c r="K52772" t="b">
        <f>IFERROR(VLOOKUP(F52772,english_mapping!A:B,2,FALSE),"NA")</f>
        <v>1</v>
      </c>
      <c r="L52772" t="str">
        <f t="shared" si="824"/>
        <v>Content</v>
      </c>
    </row>
    <row r="52773" spans="1:12" x14ac:dyDescent="0.25">
      <c r="A52773" t="s">
        <v>182983</v>
      </c>
      <c r="B52773" t="s">
        <v>182984</v>
      </c>
      <c r="C52773" t="s">
        <v>182985</v>
      </c>
      <c r="D52773" t="s">
        <v>80982</v>
      </c>
      <c r="E52773" t="s">
        <v>14</v>
      </c>
      <c r="F52773" t="s">
        <v>21</v>
      </c>
      <c r="G52773" t="s">
        <v>138</v>
      </c>
      <c r="H52773" t="s">
        <v>139</v>
      </c>
      <c r="I52773" t="s">
        <v>116511</v>
      </c>
      <c r="K52773" t="b">
        <f>IFERROR(VLOOKUP(F52773,english_mapping!A:B,2,FALSE),"NA")</f>
        <v>1</v>
      </c>
      <c r="L52773" t="str">
        <f t="shared" si="824"/>
        <v>Governments</v>
      </c>
    </row>
    <row r="52774" spans="1:12" x14ac:dyDescent="0.25">
      <c r="A52774" t="s">
        <v>182986</v>
      </c>
      <c r="B52774" t="s">
        <v>182987</v>
      </c>
      <c r="C52774" t="s">
        <v>182988</v>
      </c>
      <c r="D52774" t="s">
        <v>21987</v>
      </c>
      <c r="E52774" t="s">
        <v>14</v>
      </c>
      <c r="F52774" t="s">
        <v>21</v>
      </c>
      <c r="G52774" t="s">
        <v>138</v>
      </c>
      <c r="H52774" t="s">
        <v>139</v>
      </c>
      <c r="I52774" t="s">
        <v>59359</v>
      </c>
      <c r="J52774" s="1">
        <v>40179</v>
      </c>
      <c r="K52774" t="b">
        <f>IFERROR(VLOOKUP(F52774,english_mapping!A:B,2,FALSE),"NA")</f>
        <v>1</v>
      </c>
      <c r="L52774" t="str">
        <f t="shared" si="824"/>
        <v>Lifestyle Products</v>
      </c>
    </row>
    <row r="52775" spans="1:12" x14ac:dyDescent="0.25">
      <c r="A52775" t="s">
        <v>182989</v>
      </c>
      <c r="B52775" t="s">
        <v>182990</v>
      </c>
      <c r="C52775" t="s">
        <v>182991</v>
      </c>
      <c r="D52775" t="s">
        <v>1566</v>
      </c>
      <c r="E52775" t="s">
        <v>14</v>
      </c>
      <c r="J52775" s="1">
        <v>40910</v>
      </c>
      <c r="K52775" t="str">
        <f>IFERROR(VLOOKUP(F52775,english_mapping!A:B,2,FALSE),"NA")</f>
        <v>NA</v>
      </c>
      <c r="L52775" t="str">
        <f t="shared" si="824"/>
        <v>Mobile</v>
      </c>
    </row>
    <row r="52776" spans="1:12" x14ac:dyDescent="0.25">
      <c r="A52776" t="s">
        <v>182992</v>
      </c>
      <c r="B52776" t="s">
        <v>182993</v>
      </c>
      <c r="C52776" t="s">
        <v>182994</v>
      </c>
      <c r="D52776" t="s">
        <v>182995</v>
      </c>
      <c r="E52776" t="s">
        <v>14</v>
      </c>
      <c r="F52776" t="s">
        <v>21</v>
      </c>
      <c r="G52776" t="s">
        <v>553</v>
      </c>
      <c r="H52776" t="s">
        <v>554</v>
      </c>
      <c r="I52776" t="s">
        <v>9076</v>
      </c>
      <c r="J52776" s="1">
        <v>41275</v>
      </c>
      <c r="K52776" t="b">
        <f>IFERROR(VLOOKUP(F52776,english_mapping!A:B,2,FALSE),"NA")</f>
        <v>1</v>
      </c>
      <c r="L52776" t="str">
        <f t="shared" si="824"/>
        <v>Android</v>
      </c>
    </row>
    <row r="52777" spans="1:12" x14ac:dyDescent="0.25">
      <c r="A52777" t="s">
        <v>182996</v>
      </c>
      <c r="B52777" t="s">
        <v>182997</v>
      </c>
      <c r="C52777" t="s">
        <v>182998</v>
      </c>
      <c r="D52777" t="s">
        <v>182999</v>
      </c>
      <c r="E52777" t="s">
        <v>14</v>
      </c>
      <c r="F52777" t="s">
        <v>21</v>
      </c>
      <c r="G52777" t="s">
        <v>101</v>
      </c>
      <c r="H52777" t="s">
        <v>102</v>
      </c>
      <c r="I52777" t="s">
        <v>103</v>
      </c>
      <c r="J52777" s="1">
        <v>38718</v>
      </c>
      <c r="K52777" t="b">
        <f>IFERROR(VLOOKUP(F52777,english_mapping!A:B,2,FALSE),"NA")</f>
        <v>1</v>
      </c>
      <c r="L52777" t="str">
        <f t="shared" si="824"/>
        <v>News</v>
      </c>
    </row>
    <row r="52778" spans="1:12" x14ac:dyDescent="0.25">
      <c r="A52778" t="s">
        <v>183000</v>
      </c>
      <c r="B52778" t="s">
        <v>183001</v>
      </c>
      <c r="C52778" t="s">
        <v>183002</v>
      </c>
      <c r="D52778" t="s">
        <v>183003</v>
      </c>
      <c r="E52778" t="s">
        <v>14</v>
      </c>
      <c r="F52778" t="s">
        <v>161</v>
      </c>
      <c r="G52778" t="s">
        <v>17512</v>
      </c>
      <c r="H52778" t="s">
        <v>20775</v>
      </c>
      <c r="I52778" t="s">
        <v>20775</v>
      </c>
      <c r="J52778" s="1">
        <v>40360</v>
      </c>
      <c r="K52778" t="b">
        <f>IFERROR(VLOOKUP(F52778,english_mapping!A:B,2,FALSE),"NA")</f>
        <v>0</v>
      </c>
      <c r="L52778" t="str">
        <f t="shared" si="824"/>
        <v>DIY</v>
      </c>
    </row>
    <row r="52779" spans="1:12" x14ac:dyDescent="0.25">
      <c r="A52779" t="s">
        <v>183004</v>
      </c>
      <c r="B52779" t="s">
        <v>183005</v>
      </c>
      <c r="C52779" t="s">
        <v>183006</v>
      </c>
      <c r="D52779" t="s">
        <v>32</v>
      </c>
      <c r="E52779" t="s">
        <v>14</v>
      </c>
      <c r="F52779" t="s">
        <v>21</v>
      </c>
      <c r="G52779" t="s">
        <v>101</v>
      </c>
      <c r="H52779" t="s">
        <v>102</v>
      </c>
      <c r="I52779" t="s">
        <v>103</v>
      </c>
      <c r="J52779" s="1">
        <v>40909</v>
      </c>
      <c r="K52779" t="b">
        <f>IFERROR(VLOOKUP(F52779,english_mapping!A:B,2,FALSE),"NA")</f>
        <v>1</v>
      </c>
      <c r="L52779" t="str">
        <f t="shared" si="824"/>
        <v>Curated Web</v>
      </c>
    </row>
    <row r="52780" spans="1:12" x14ac:dyDescent="0.25">
      <c r="A52780" t="s">
        <v>183007</v>
      </c>
      <c r="B52780" t="s">
        <v>183008</v>
      </c>
      <c r="D52780" t="s">
        <v>183009</v>
      </c>
      <c r="E52780" t="s">
        <v>14</v>
      </c>
      <c r="F52780" t="s">
        <v>21</v>
      </c>
      <c r="G52780" t="s">
        <v>59</v>
      </c>
      <c r="H52780" t="s">
        <v>60</v>
      </c>
      <c r="I52780" t="s">
        <v>4214</v>
      </c>
      <c r="J52780" t="s">
        <v>31433</v>
      </c>
      <c r="K52780" t="b">
        <f>IFERROR(VLOOKUP(F52780,english_mapping!A:B,2,FALSE),"NA")</f>
        <v>1</v>
      </c>
      <c r="L52780" t="str">
        <f t="shared" si="824"/>
        <v>Health and Wellness</v>
      </c>
    </row>
    <row r="52781" spans="1:12" x14ac:dyDescent="0.25">
      <c r="A52781" t="s">
        <v>183010</v>
      </c>
      <c r="B52781" t="s">
        <v>183011</v>
      </c>
      <c r="C52781" t="s">
        <v>183012</v>
      </c>
      <c r="D52781" t="s">
        <v>32</v>
      </c>
      <c r="E52781" t="s">
        <v>14</v>
      </c>
      <c r="F52781" t="s">
        <v>1087</v>
      </c>
      <c r="G52781">
        <v>2</v>
      </c>
      <c r="H52781" t="s">
        <v>1775</v>
      </c>
      <c r="I52781" t="s">
        <v>1775</v>
      </c>
      <c r="J52781" s="1">
        <v>40917</v>
      </c>
      <c r="K52781" t="b">
        <f>IFERROR(VLOOKUP(F52781,english_mapping!A:B,2,FALSE),"NA")</f>
        <v>0</v>
      </c>
      <c r="L52781" t="str">
        <f t="shared" si="824"/>
        <v>Curated Web</v>
      </c>
    </row>
    <row r="52782" spans="1:12" x14ac:dyDescent="0.25">
      <c r="A52782" t="s">
        <v>183013</v>
      </c>
      <c r="B52782" t="s">
        <v>183014</v>
      </c>
      <c r="C52782" t="s">
        <v>183015</v>
      </c>
      <c r="D52782" t="s">
        <v>7295</v>
      </c>
      <c r="E52782" t="s">
        <v>14</v>
      </c>
      <c r="F52782" t="s">
        <v>21</v>
      </c>
      <c r="G52782" t="s">
        <v>59</v>
      </c>
      <c r="H52782" t="s">
        <v>60</v>
      </c>
      <c r="I52782" t="s">
        <v>66</v>
      </c>
      <c r="K52782" t="b">
        <f>IFERROR(VLOOKUP(F52782,english_mapping!A:B,2,FALSE),"NA")</f>
        <v>1</v>
      </c>
      <c r="L52782" t="str">
        <f t="shared" si="824"/>
        <v>Mobile</v>
      </c>
    </row>
    <row r="52783" spans="1:12" x14ac:dyDescent="0.25">
      <c r="A52783" t="s">
        <v>183016</v>
      </c>
      <c r="B52783" t="s">
        <v>183017</v>
      </c>
      <c r="C52783" t="s">
        <v>183018</v>
      </c>
      <c r="D52783" t="s">
        <v>183019</v>
      </c>
      <c r="E52783" t="s">
        <v>109</v>
      </c>
      <c r="F52783" t="s">
        <v>21</v>
      </c>
      <c r="G52783" t="s">
        <v>59</v>
      </c>
      <c r="H52783" t="s">
        <v>60</v>
      </c>
      <c r="I52783" t="s">
        <v>66</v>
      </c>
      <c r="J52783" s="1">
        <v>39966</v>
      </c>
      <c r="K52783" t="b">
        <f>IFERROR(VLOOKUP(F52783,english_mapping!A:B,2,FALSE),"NA")</f>
        <v>1</v>
      </c>
      <c r="L52783" t="str">
        <f t="shared" si="824"/>
        <v>Analytics</v>
      </c>
    </row>
    <row r="52784" spans="1:12" x14ac:dyDescent="0.25">
      <c r="A52784" t="s">
        <v>183020</v>
      </c>
      <c r="B52784" t="s">
        <v>183021</v>
      </c>
      <c r="C52784" t="s">
        <v>183022</v>
      </c>
      <c r="D52784" t="s">
        <v>731</v>
      </c>
      <c r="E52784" t="s">
        <v>14</v>
      </c>
      <c r="F52784" t="s">
        <v>33</v>
      </c>
      <c r="G52784">
        <v>22</v>
      </c>
      <c r="H52784" t="s">
        <v>34</v>
      </c>
      <c r="I52784" t="s">
        <v>34</v>
      </c>
      <c r="K52784" t="b">
        <f>IFERROR(VLOOKUP(F52784,english_mapping!A:B,2,FALSE),"NA")</f>
        <v>0</v>
      </c>
      <c r="L52784" t="str">
        <f t="shared" si="824"/>
        <v>Finance</v>
      </c>
    </row>
    <row r="52785" spans="1:12" x14ac:dyDescent="0.25">
      <c r="A52785" t="s">
        <v>183023</v>
      </c>
      <c r="B52785" t="s">
        <v>183024</v>
      </c>
      <c r="C52785" t="s">
        <v>183025</v>
      </c>
      <c r="D52785" t="s">
        <v>10506</v>
      </c>
      <c r="E52785" t="s">
        <v>14</v>
      </c>
      <c r="F52785" t="s">
        <v>21</v>
      </c>
      <c r="G52785" t="s">
        <v>101</v>
      </c>
      <c r="H52785" t="s">
        <v>3921</v>
      </c>
      <c r="I52785" t="s">
        <v>3921</v>
      </c>
      <c r="J52785" s="1">
        <v>42009</v>
      </c>
      <c r="K52785" t="b">
        <f>IFERROR(VLOOKUP(F52785,english_mapping!A:B,2,FALSE),"NA")</f>
        <v>1</v>
      </c>
      <c r="L52785" t="str">
        <f t="shared" si="824"/>
        <v>Social Commerce</v>
      </c>
    </row>
    <row r="52786" spans="1:12" x14ac:dyDescent="0.25">
      <c r="A52786" t="s">
        <v>183026</v>
      </c>
      <c r="B52786" t="s">
        <v>183027</v>
      </c>
      <c r="C52786" t="s">
        <v>183028</v>
      </c>
      <c r="D52786" t="s">
        <v>3563</v>
      </c>
      <c r="E52786" t="s">
        <v>14</v>
      </c>
      <c r="F52786" t="s">
        <v>21</v>
      </c>
      <c r="G52786" t="s">
        <v>94</v>
      </c>
      <c r="H52786" t="s">
        <v>95</v>
      </c>
      <c r="I52786" t="s">
        <v>47192</v>
      </c>
      <c r="K52786" t="b">
        <f>IFERROR(VLOOKUP(F52786,english_mapping!A:B,2,FALSE),"NA")</f>
        <v>1</v>
      </c>
      <c r="L52786" t="str">
        <f t="shared" si="824"/>
        <v>Pharmaceuticals</v>
      </c>
    </row>
    <row r="52787" spans="1:12" x14ac:dyDescent="0.25">
      <c r="A52787" t="s">
        <v>183029</v>
      </c>
      <c r="B52787" t="s">
        <v>183030</v>
      </c>
      <c r="C52787" t="s">
        <v>183031</v>
      </c>
      <c r="D52787" t="s">
        <v>38</v>
      </c>
      <c r="E52787" t="s">
        <v>14</v>
      </c>
      <c r="F52787" t="s">
        <v>21</v>
      </c>
      <c r="G52787" t="s">
        <v>59</v>
      </c>
      <c r="H52787" t="s">
        <v>60</v>
      </c>
      <c r="I52787" t="s">
        <v>1186</v>
      </c>
      <c r="J52787" s="1">
        <v>40909</v>
      </c>
      <c r="K52787" t="b">
        <f>IFERROR(VLOOKUP(F52787,english_mapping!A:B,2,FALSE),"NA")</f>
        <v>1</v>
      </c>
      <c r="L52787" t="str">
        <f t="shared" si="824"/>
        <v>Software</v>
      </c>
    </row>
    <row r="52788" spans="1:12" x14ac:dyDescent="0.25">
      <c r="A52788" t="s">
        <v>183032</v>
      </c>
      <c r="B52788" t="s">
        <v>183033</v>
      </c>
      <c r="C52788" t="s">
        <v>183034</v>
      </c>
      <c r="D52788" t="s">
        <v>183035</v>
      </c>
      <c r="E52788" t="s">
        <v>205</v>
      </c>
      <c r="F52788" t="s">
        <v>21</v>
      </c>
      <c r="G52788" t="s">
        <v>379</v>
      </c>
      <c r="H52788" t="s">
        <v>4653</v>
      </c>
      <c r="I52788" t="s">
        <v>4653</v>
      </c>
      <c r="K52788" t="b">
        <f>IFERROR(VLOOKUP(F52788,english_mapping!A:B,2,FALSE),"NA")</f>
        <v>1</v>
      </c>
      <c r="L52788" t="str">
        <f t="shared" si="824"/>
        <v>Business Development</v>
      </c>
    </row>
    <row r="52789" spans="1:12" x14ac:dyDescent="0.25">
      <c r="A52789" t="s">
        <v>183036</v>
      </c>
      <c r="B52789" t="s">
        <v>183037</v>
      </c>
      <c r="C52789" t="s">
        <v>183038</v>
      </c>
      <c r="D52789" t="s">
        <v>3790</v>
      </c>
      <c r="E52789" t="s">
        <v>14</v>
      </c>
      <c r="F52789" t="s">
        <v>21</v>
      </c>
      <c r="G52789" t="s">
        <v>101</v>
      </c>
      <c r="H52789" t="s">
        <v>102</v>
      </c>
      <c r="I52789" t="s">
        <v>103</v>
      </c>
      <c r="K52789" t="b">
        <f>IFERROR(VLOOKUP(F52789,english_mapping!A:B,2,FALSE),"NA")</f>
        <v>1</v>
      </c>
      <c r="L52789" t="str">
        <f t="shared" si="824"/>
        <v>Nonprofits</v>
      </c>
    </row>
    <row r="52790" spans="1:12" x14ac:dyDescent="0.25">
      <c r="A52790" t="s">
        <v>183039</v>
      </c>
      <c r="B52790" t="s">
        <v>183040</v>
      </c>
      <c r="C52790" t="s">
        <v>183041</v>
      </c>
      <c r="D52790" t="s">
        <v>183042</v>
      </c>
      <c r="E52790" t="s">
        <v>14</v>
      </c>
      <c r="F52790" t="s">
        <v>21</v>
      </c>
      <c r="G52790" t="s">
        <v>822</v>
      </c>
      <c r="H52790" t="s">
        <v>823</v>
      </c>
      <c r="I52790" t="s">
        <v>824</v>
      </c>
      <c r="J52790" s="1">
        <v>40910</v>
      </c>
      <c r="K52790" t="b">
        <f>IFERROR(VLOOKUP(F52790,english_mapping!A:B,2,FALSE),"NA")</f>
        <v>1</v>
      </c>
      <c r="L52790" t="str">
        <f t="shared" si="824"/>
        <v>Security</v>
      </c>
    </row>
    <row r="52791" spans="1:12" x14ac:dyDescent="0.25">
      <c r="A52791" t="s">
        <v>183043</v>
      </c>
      <c r="B52791" t="s">
        <v>183044</v>
      </c>
      <c r="C52791" t="s">
        <v>183045</v>
      </c>
      <c r="D52791" t="s">
        <v>183046</v>
      </c>
      <c r="E52791" t="s">
        <v>14</v>
      </c>
      <c r="F52791" t="s">
        <v>9579</v>
      </c>
      <c r="G52791">
        <v>26</v>
      </c>
      <c r="H52791" t="s">
        <v>114109</v>
      </c>
      <c r="I52791" t="s">
        <v>183047</v>
      </c>
      <c r="K52791" t="b">
        <f>IFERROR(VLOOKUP(F52791,english_mapping!A:B,2,FALSE),"NA")</f>
        <v>0</v>
      </c>
      <c r="L52791" t="str">
        <f t="shared" si="824"/>
        <v>Maps</v>
      </c>
    </row>
    <row r="52792" spans="1:12" x14ac:dyDescent="0.25">
      <c r="A52792" t="s">
        <v>183048</v>
      </c>
      <c r="B52792" t="s">
        <v>183049</v>
      </c>
      <c r="C52792" t="s">
        <v>183050</v>
      </c>
      <c r="E52792" t="s">
        <v>14</v>
      </c>
      <c r="F52792" t="s">
        <v>161</v>
      </c>
      <c r="G52792" t="s">
        <v>5719</v>
      </c>
      <c r="H52792" t="s">
        <v>183051</v>
      </c>
      <c r="I52792" t="s">
        <v>183051</v>
      </c>
      <c r="J52792" s="1">
        <v>39448</v>
      </c>
      <c r="K52792" t="b">
        <f>IFERROR(VLOOKUP(F52792,english_mapping!A:B,2,FALSE),"NA")</f>
        <v>0</v>
      </c>
      <c r="L52792">
        <f t="shared" si="824"/>
        <v>0</v>
      </c>
    </row>
    <row r="52793" spans="1:12" x14ac:dyDescent="0.25">
      <c r="A52793" t="s">
        <v>183052</v>
      </c>
      <c r="B52793" t="s">
        <v>183053</v>
      </c>
      <c r="D52793" t="s">
        <v>2005</v>
      </c>
      <c r="E52793" t="s">
        <v>14</v>
      </c>
      <c r="K52793" t="str">
        <f>IFERROR(VLOOKUP(F52793,english_mapping!A:B,2,FALSE),"NA")</f>
        <v>NA</v>
      </c>
      <c r="L52793" t="str">
        <f t="shared" si="824"/>
        <v>Startups</v>
      </c>
    </row>
    <row r="52794" spans="1:12" x14ac:dyDescent="0.25">
      <c r="A52794" t="s">
        <v>183054</v>
      </c>
      <c r="B52794" t="s">
        <v>183055</v>
      </c>
      <c r="C52794" t="s">
        <v>183056</v>
      </c>
      <c r="D52794" t="s">
        <v>183057</v>
      </c>
      <c r="E52794" t="s">
        <v>205</v>
      </c>
      <c r="F52794" t="s">
        <v>15</v>
      </c>
      <c r="G52794">
        <v>19</v>
      </c>
      <c r="H52794" t="s">
        <v>479</v>
      </c>
      <c r="I52794" t="s">
        <v>479</v>
      </c>
      <c r="J52794" s="1">
        <v>35065</v>
      </c>
      <c r="K52794" t="b">
        <f>IFERROR(VLOOKUP(F52794,english_mapping!A:B,2,FALSE),"NA")</f>
        <v>1</v>
      </c>
      <c r="L52794" t="str">
        <f t="shared" si="824"/>
        <v>Logistics</v>
      </c>
    </row>
    <row r="52795" spans="1:12" x14ac:dyDescent="0.25">
      <c r="A52795" t="s">
        <v>183058</v>
      </c>
      <c r="B52795" t="s">
        <v>183059</v>
      </c>
      <c r="C52795" t="s">
        <v>183060</v>
      </c>
      <c r="D52795" t="s">
        <v>183061</v>
      </c>
      <c r="E52795" t="s">
        <v>14</v>
      </c>
      <c r="F52795" t="s">
        <v>21</v>
      </c>
      <c r="G52795" t="s">
        <v>59</v>
      </c>
      <c r="H52795" t="s">
        <v>60</v>
      </c>
      <c r="I52795" t="s">
        <v>66</v>
      </c>
      <c r="J52795" s="1">
        <v>40182</v>
      </c>
      <c r="K52795" t="b">
        <f>IFERROR(VLOOKUP(F52795,english_mapping!A:B,2,FALSE),"NA")</f>
        <v>1</v>
      </c>
      <c r="L52795" t="str">
        <f t="shared" si="824"/>
        <v>Mobile</v>
      </c>
    </row>
    <row r="52796" spans="1:12" x14ac:dyDescent="0.25">
      <c r="A52796" t="s">
        <v>183062</v>
      </c>
      <c r="B52796" t="s">
        <v>183063</v>
      </c>
      <c r="C52796" t="s">
        <v>183064</v>
      </c>
      <c r="D52796" t="s">
        <v>32</v>
      </c>
      <c r="E52796" t="s">
        <v>14</v>
      </c>
      <c r="F52796" t="s">
        <v>21</v>
      </c>
      <c r="G52796" t="s">
        <v>187</v>
      </c>
      <c r="H52796" t="s">
        <v>188</v>
      </c>
      <c r="I52796" t="s">
        <v>188</v>
      </c>
      <c r="J52796" s="1">
        <v>40179</v>
      </c>
      <c r="K52796" t="b">
        <f>IFERROR(VLOOKUP(F52796,english_mapping!A:B,2,FALSE),"NA")</f>
        <v>1</v>
      </c>
      <c r="L52796" t="str">
        <f t="shared" si="824"/>
        <v>Curated Web</v>
      </c>
    </row>
    <row r="52797" spans="1:12" x14ac:dyDescent="0.25">
      <c r="A52797" t="s">
        <v>183065</v>
      </c>
      <c r="B52797" t="s">
        <v>183066</v>
      </c>
      <c r="C52797" t="s">
        <v>183067</v>
      </c>
      <c r="D52797" t="s">
        <v>38</v>
      </c>
      <c r="E52797" t="s">
        <v>109</v>
      </c>
      <c r="F52797" t="s">
        <v>21</v>
      </c>
      <c r="G52797" t="s">
        <v>285</v>
      </c>
      <c r="H52797" t="s">
        <v>889</v>
      </c>
      <c r="I52797" t="s">
        <v>3040</v>
      </c>
      <c r="J52797" t="s">
        <v>43679</v>
      </c>
      <c r="K52797" t="b">
        <f>IFERROR(VLOOKUP(F52797,english_mapping!A:B,2,FALSE),"NA")</f>
        <v>1</v>
      </c>
      <c r="L52797" t="str">
        <f t="shared" si="824"/>
        <v>Software</v>
      </c>
    </row>
    <row r="52798" spans="1:12" x14ac:dyDescent="0.25">
      <c r="A52798" t="s">
        <v>183068</v>
      </c>
      <c r="B52798" t="s">
        <v>183069</v>
      </c>
      <c r="C52798" t="s">
        <v>183070</v>
      </c>
      <c r="D52798" t="s">
        <v>45</v>
      </c>
      <c r="E52798" t="s">
        <v>701</v>
      </c>
      <c r="K52798" t="str">
        <f>IFERROR(VLOOKUP(F52798,english_mapping!A:B,2,FALSE),"NA")</f>
        <v>NA</v>
      </c>
      <c r="L52798" t="str">
        <f t="shared" si="824"/>
        <v>Games</v>
      </c>
    </row>
    <row r="52799" spans="1:12" x14ac:dyDescent="0.25">
      <c r="A52799" t="s">
        <v>183071</v>
      </c>
      <c r="B52799" t="s">
        <v>183072</v>
      </c>
      <c r="C52799" t="s">
        <v>183073</v>
      </c>
      <c r="E52799" t="s">
        <v>14</v>
      </c>
      <c r="F52799" t="s">
        <v>21</v>
      </c>
      <c r="G52799" t="s">
        <v>1383</v>
      </c>
      <c r="H52799" t="s">
        <v>1384</v>
      </c>
      <c r="I52799" t="s">
        <v>1384</v>
      </c>
      <c r="K52799" t="b">
        <f>IFERROR(VLOOKUP(F52799,english_mapping!A:B,2,FALSE),"NA")</f>
        <v>1</v>
      </c>
      <c r="L52799">
        <f t="shared" si="824"/>
        <v>0</v>
      </c>
    </row>
    <row r="52800" spans="1:12" x14ac:dyDescent="0.25">
      <c r="A52800" t="s">
        <v>183074</v>
      </c>
      <c r="B52800" t="s">
        <v>183075</v>
      </c>
      <c r="C52800" t="s">
        <v>183076</v>
      </c>
      <c r="D52800" t="s">
        <v>183077</v>
      </c>
      <c r="E52800" t="s">
        <v>14</v>
      </c>
      <c r="F52800" t="s">
        <v>346</v>
      </c>
      <c r="G52800">
        <v>7</v>
      </c>
      <c r="H52800" t="s">
        <v>776</v>
      </c>
      <c r="I52800" t="s">
        <v>776</v>
      </c>
      <c r="J52800" t="s">
        <v>5700</v>
      </c>
      <c r="K52800" t="b">
        <f>IFERROR(VLOOKUP(F52800,english_mapping!A:B,2,FALSE),"NA")</f>
        <v>0</v>
      </c>
      <c r="L52800" t="str">
        <f t="shared" si="824"/>
        <v>Analytics</v>
      </c>
    </row>
    <row r="52801" spans="1:12" x14ac:dyDescent="0.25">
      <c r="A52801" t="s">
        <v>183078</v>
      </c>
      <c r="B52801" t="s">
        <v>183079</v>
      </c>
      <c r="C52801" t="s">
        <v>183080</v>
      </c>
      <c r="D52801" t="s">
        <v>3881</v>
      </c>
      <c r="E52801" t="s">
        <v>14</v>
      </c>
      <c r="F52801" t="s">
        <v>52</v>
      </c>
      <c r="G52801" t="s">
        <v>53</v>
      </c>
      <c r="H52801" t="s">
        <v>54</v>
      </c>
      <c r="I52801" t="s">
        <v>54</v>
      </c>
      <c r="J52801" s="1">
        <v>40544</v>
      </c>
      <c r="K52801" t="b">
        <f>IFERROR(VLOOKUP(F52801,english_mapping!A:B,2,FALSE),"NA")</f>
        <v>1</v>
      </c>
      <c r="L52801" t="str">
        <f t="shared" si="824"/>
        <v>Medical Devices</v>
      </c>
    </row>
    <row r="52802" spans="1:12" x14ac:dyDescent="0.25">
      <c r="A52802" t="s">
        <v>183081</v>
      </c>
      <c r="B52802" t="s">
        <v>183082</v>
      </c>
      <c r="C52802" t="s">
        <v>183083</v>
      </c>
      <c r="D52802" t="s">
        <v>183084</v>
      </c>
      <c r="E52802" t="s">
        <v>14</v>
      </c>
      <c r="F52802" t="s">
        <v>21</v>
      </c>
      <c r="G52802" t="s">
        <v>822</v>
      </c>
      <c r="H52802" t="s">
        <v>823</v>
      </c>
      <c r="I52802" t="s">
        <v>824</v>
      </c>
      <c r="J52802" s="1">
        <v>40182</v>
      </c>
      <c r="K52802" t="b">
        <f>IFERROR(VLOOKUP(F52802,english_mapping!A:B,2,FALSE),"NA")</f>
        <v>1</v>
      </c>
      <c r="L52802" t="str">
        <f t="shared" si="824"/>
        <v>Clean Technology</v>
      </c>
    </row>
    <row r="52803" spans="1:12" x14ac:dyDescent="0.25">
      <c r="A52803" t="s">
        <v>183085</v>
      </c>
      <c r="B52803" t="s">
        <v>183086</v>
      </c>
      <c r="C52803" t="s">
        <v>183087</v>
      </c>
      <c r="D52803" t="s">
        <v>183088</v>
      </c>
      <c r="E52803" t="s">
        <v>109</v>
      </c>
      <c r="F52803" t="s">
        <v>21</v>
      </c>
      <c r="G52803" t="s">
        <v>138</v>
      </c>
      <c r="H52803" t="s">
        <v>139</v>
      </c>
      <c r="I52803" t="s">
        <v>139</v>
      </c>
      <c r="J52803" t="s">
        <v>13691</v>
      </c>
      <c r="K52803" t="b">
        <f>IFERROR(VLOOKUP(F52803,english_mapping!A:B,2,FALSE),"NA")</f>
        <v>1</v>
      </c>
      <c r="L52803" t="str">
        <f t="shared" si="824"/>
        <v>Consumer Electronics</v>
      </c>
    </row>
    <row r="52804" spans="1:12" x14ac:dyDescent="0.25">
      <c r="A52804" t="s">
        <v>183089</v>
      </c>
      <c r="B52804" t="s">
        <v>183090</v>
      </c>
      <c r="C52804" t="s">
        <v>183091</v>
      </c>
      <c r="D52804" t="s">
        <v>32</v>
      </c>
      <c r="E52804" t="s">
        <v>14</v>
      </c>
      <c r="F52804" t="s">
        <v>124</v>
      </c>
      <c r="G52804" t="s">
        <v>125</v>
      </c>
      <c r="H52804" t="s">
        <v>126</v>
      </c>
      <c r="I52804" t="s">
        <v>126</v>
      </c>
      <c r="J52804" s="1">
        <v>40706</v>
      </c>
      <c r="K52804" t="b">
        <f>IFERROR(VLOOKUP(F52804,english_mapping!A:B,2,FALSE),"NA")</f>
        <v>1</v>
      </c>
      <c r="L52804" t="str">
        <f t="shared" ref="L52804:L52867" si="825">IFERROR(LEFT(D52804,(FIND("|",D52804))-1),D52804)</f>
        <v>Curated Web</v>
      </c>
    </row>
    <row r="52805" spans="1:12" x14ac:dyDescent="0.25">
      <c r="A52805" t="s">
        <v>183092</v>
      </c>
      <c r="B52805" t="s">
        <v>183093</v>
      </c>
      <c r="C52805" t="s">
        <v>183094</v>
      </c>
      <c r="D52805" t="s">
        <v>138684</v>
      </c>
      <c r="E52805" t="s">
        <v>14</v>
      </c>
      <c r="F52805" t="s">
        <v>484</v>
      </c>
      <c r="H52805" t="s">
        <v>485</v>
      </c>
      <c r="I52805" t="s">
        <v>485</v>
      </c>
      <c r="J52805" t="s">
        <v>61592</v>
      </c>
      <c r="K52805" t="b">
        <f>IFERROR(VLOOKUP(F52805,english_mapping!A:B,2,FALSE),"NA")</f>
        <v>1</v>
      </c>
      <c r="L52805" t="str">
        <f t="shared" si="825"/>
        <v>Consumers</v>
      </c>
    </row>
    <row r="52806" spans="1:12" x14ac:dyDescent="0.25">
      <c r="A52806" t="s">
        <v>183095</v>
      </c>
      <c r="B52806" t="s">
        <v>183096</v>
      </c>
      <c r="C52806" t="s">
        <v>183097</v>
      </c>
      <c r="D52806" t="s">
        <v>183098</v>
      </c>
      <c r="E52806" t="s">
        <v>14</v>
      </c>
      <c r="F52806" t="s">
        <v>21</v>
      </c>
      <c r="G52806" t="s">
        <v>94</v>
      </c>
      <c r="H52806" t="s">
        <v>95</v>
      </c>
      <c r="I52806" t="s">
        <v>183099</v>
      </c>
      <c r="J52806" s="1">
        <v>40949</v>
      </c>
      <c r="K52806" t="b">
        <f>IFERROR(VLOOKUP(F52806,english_mapping!A:B,2,FALSE),"NA")</f>
        <v>1</v>
      </c>
      <c r="L52806" t="str">
        <f t="shared" si="825"/>
        <v>Education</v>
      </c>
    </row>
    <row r="52807" spans="1:12" x14ac:dyDescent="0.25">
      <c r="A52807" t="s">
        <v>183100</v>
      </c>
      <c r="B52807" t="s">
        <v>183101</v>
      </c>
      <c r="C52807" t="s">
        <v>183102</v>
      </c>
      <c r="D52807" t="s">
        <v>38</v>
      </c>
      <c r="E52807" t="s">
        <v>14</v>
      </c>
      <c r="F52807" t="s">
        <v>124</v>
      </c>
      <c r="G52807" t="s">
        <v>22967</v>
      </c>
      <c r="H52807" t="s">
        <v>130389</v>
      </c>
      <c r="I52807" t="s">
        <v>130389</v>
      </c>
      <c r="J52807" s="1">
        <v>38718</v>
      </c>
      <c r="K52807" t="b">
        <f>IFERROR(VLOOKUP(F52807,english_mapping!A:B,2,FALSE),"NA")</f>
        <v>1</v>
      </c>
      <c r="L52807" t="str">
        <f t="shared" si="825"/>
        <v>Software</v>
      </c>
    </row>
    <row r="52808" spans="1:12" x14ac:dyDescent="0.25">
      <c r="A52808" t="s">
        <v>183103</v>
      </c>
      <c r="B52808" t="s">
        <v>183104</v>
      </c>
      <c r="C52808" t="s">
        <v>183105</v>
      </c>
      <c r="D52808" t="s">
        <v>3039</v>
      </c>
      <c r="E52808" t="s">
        <v>14</v>
      </c>
      <c r="F52808" t="s">
        <v>21</v>
      </c>
      <c r="G52808" t="s">
        <v>822</v>
      </c>
      <c r="H52808" t="s">
        <v>823</v>
      </c>
      <c r="I52808" t="s">
        <v>4967</v>
      </c>
      <c r="J52808" s="1">
        <v>40912</v>
      </c>
      <c r="K52808" t="b">
        <f>IFERROR(VLOOKUP(F52808,english_mapping!A:B,2,FALSE),"NA")</f>
        <v>1</v>
      </c>
      <c r="L52808" t="str">
        <f t="shared" si="825"/>
        <v>Medical</v>
      </c>
    </row>
    <row r="52809" spans="1:12" x14ac:dyDescent="0.25">
      <c r="A52809" t="s">
        <v>183106</v>
      </c>
      <c r="B52809" t="s">
        <v>183107</v>
      </c>
      <c r="C52809" t="s">
        <v>183108</v>
      </c>
      <c r="D52809" t="s">
        <v>183109</v>
      </c>
      <c r="E52809" t="s">
        <v>205</v>
      </c>
      <c r="F52809" t="s">
        <v>1087</v>
      </c>
      <c r="G52809">
        <v>16</v>
      </c>
      <c r="H52809" t="s">
        <v>1743</v>
      </c>
      <c r="I52809" t="s">
        <v>146756</v>
      </c>
      <c r="J52809" s="1">
        <v>40911</v>
      </c>
      <c r="K52809" t="b">
        <f>IFERROR(VLOOKUP(F52809,english_mapping!A:B,2,FALSE),"NA")</f>
        <v>0</v>
      </c>
      <c r="L52809" t="str">
        <f t="shared" si="825"/>
        <v>Artificial Intelligence</v>
      </c>
    </row>
    <row r="52810" spans="1:12" x14ac:dyDescent="0.25">
      <c r="A52810" t="s">
        <v>183110</v>
      </c>
      <c r="B52810" t="s">
        <v>183111</v>
      </c>
      <c r="C52810" t="s">
        <v>183112</v>
      </c>
      <c r="D52810" t="s">
        <v>183113</v>
      </c>
      <c r="E52810" t="s">
        <v>14</v>
      </c>
      <c r="F52810" t="s">
        <v>21</v>
      </c>
      <c r="G52810" t="s">
        <v>59</v>
      </c>
      <c r="H52810" t="s">
        <v>90</v>
      </c>
      <c r="I52810" t="s">
        <v>90</v>
      </c>
      <c r="J52810" s="1">
        <v>36892</v>
      </c>
      <c r="K52810" t="b">
        <f>IFERROR(VLOOKUP(F52810,english_mapping!A:B,2,FALSE),"NA")</f>
        <v>1</v>
      </c>
      <c r="L52810" t="str">
        <f t="shared" si="825"/>
        <v>Cloud Data Services</v>
      </c>
    </row>
    <row r="52811" spans="1:12" x14ac:dyDescent="0.25">
      <c r="A52811" t="s">
        <v>183114</v>
      </c>
      <c r="B52811" t="s">
        <v>183115</v>
      </c>
      <c r="D52811" t="s">
        <v>62227</v>
      </c>
      <c r="E52811" t="s">
        <v>14</v>
      </c>
      <c r="J52811" s="1">
        <v>39723</v>
      </c>
      <c r="K52811" t="str">
        <f>IFERROR(VLOOKUP(F52811,english_mapping!A:B,2,FALSE),"NA")</f>
        <v>NA</v>
      </c>
      <c r="L52811" t="str">
        <f t="shared" si="825"/>
        <v>Clean Technology</v>
      </c>
    </row>
    <row r="52812" spans="1:12" x14ac:dyDescent="0.25">
      <c r="A52812" t="s">
        <v>183116</v>
      </c>
      <c r="B52812" t="s">
        <v>183117</v>
      </c>
      <c r="D52812" t="s">
        <v>161738</v>
      </c>
      <c r="E52812" t="s">
        <v>14</v>
      </c>
      <c r="F52812" t="s">
        <v>161</v>
      </c>
      <c r="K52812" t="b">
        <f>IFERROR(VLOOKUP(F52812,english_mapping!A:B,2,FALSE),"NA")</f>
        <v>0</v>
      </c>
      <c r="L52812" t="str">
        <f t="shared" si="825"/>
        <v>Business Services</v>
      </c>
    </row>
    <row r="52813" spans="1:12" x14ac:dyDescent="0.25">
      <c r="A52813" t="s">
        <v>183118</v>
      </c>
      <c r="B52813" t="s">
        <v>183119</v>
      </c>
      <c r="C52813" t="s">
        <v>183120</v>
      </c>
      <c r="D52813" t="s">
        <v>183121</v>
      </c>
      <c r="E52813" t="s">
        <v>14</v>
      </c>
      <c r="F52813" t="s">
        <v>124</v>
      </c>
      <c r="G52813" t="s">
        <v>125</v>
      </c>
      <c r="H52813" t="s">
        <v>126</v>
      </c>
      <c r="I52813" t="s">
        <v>126</v>
      </c>
      <c r="J52813" s="1">
        <v>41647</v>
      </c>
      <c r="K52813" t="b">
        <f>IFERROR(VLOOKUP(F52813,english_mapping!A:B,2,FALSE),"NA")</f>
        <v>1</v>
      </c>
      <c r="L52813" t="str">
        <f t="shared" si="825"/>
        <v>Information Technology</v>
      </c>
    </row>
    <row r="52814" spans="1:12" x14ac:dyDescent="0.25">
      <c r="A52814" t="s">
        <v>183122</v>
      </c>
      <c r="B52814" t="s">
        <v>183123</v>
      </c>
      <c r="C52814" t="s">
        <v>183124</v>
      </c>
      <c r="D52814" t="s">
        <v>780</v>
      </c>
      <c r="E52814" t="s">
        <v>14</v>
      </c>
      <c r="F52814" t="s">
        <v>21</v>
      </c>
      <c r="G52814" t="s">
        <v>154</v>
      </c>
      <c r="H52814" t="s">
        <v>242</v>
      </c>
      <c r="I52814" t="s">
        <v>326</v>
      </c>
      <c r="J52814" s="1">
        <v>38729</v>
      </c>
      <c r="K52814" t="b">
        <f>IFERROR(VLOOKUP(F52814,english_mapping!A:B,2,FALSE),"NA")</f>
        <v>1</v>
      </c>
      <c r="L52814" t="str">
        <f t="shared" si="825"/>
        <v>Clean Technology</v>
      </c>
    </row>
    <row r="52815" spans="1:12" x14ac:dyDescent="0.25">
      <c r="A52815" t="s">
        <v>183125</v>
      </c>
      <c r="B52815" t="s">
        <v>183126</v>
      </c>
      <c r="C52815" t="s">
        <v>183127</v>
      </c>
      <c r="D52815" t="s">
        <v>32</v>
      </c>
      <c r="E52815" t="s">
        <v>14</v>
      </c>
      <c r="F52815" t="s">
        <v>124</v>
      </c>
      <c r="G52815" t="s">
        <v>125</v>
      </c>
      <c r="H52815" t="s">
        <v>126</v>
      </c>
      <c r="I52815" t="s">
        <v>126</v>
      </c>
      <c r="J52815" t="s">
        <v>63580</v>
      </c>
      <c r="K52815" t="b">
        <f>IFERROR(VLOOKUP(F52815,english_mapping!A:B,2,FALSE),"NA")</f>
        <v>1</v>
      </c>
      <c r="L52815" t="str">
        <f t="shared" si="825"/>
        <v>Curated Web</v>
      </c>
    </row>
    <row r="52816" spans="1:12" x14ac:dyDescent="0.25">
      <c r="A52816" t="s">
        <v>183128</v>
      </c>
      <c r="B52816" t="s">
        <v>183129</v>
      </c>
      <c r="C52816" t="s">
        <v>183130</v>
      </c>
      <c r="D52816" t="s">
        <v>246</v>
      </c>
      <c r="E52816" t="s">
        <v>14</v>
      </c>
      <c r="F52816" t="s">
        <v>21</v>
      </c>
      <c r="G52816" t="s">
        <v>59</v>
      </c>
      <c r="H52816" t="s">
        <v>90</v>
      </c>
      <c r="I52816" t="s">
        <v>90</v>
      </c>
      <c r="J52816" s="1">
        <v>41640</v>
      </c>
      <c r="K52816" t="b">
        <f>IFERROR(VLOOKUP(F52816,english_mapping!A:B,2,FALSE),"NA")</f>
        <v>1</v>
      </c>
      <c r="L52816" t="str">
        <f t="shared" si="825"/>
        <v>Fashion</v>
      </c>
    </row>
    <row r="52817" spans="1:12" x14ac:dyDescent="0.25">
      <c r="A52817" t="s">
        <v>183131</v>
      </c>
      <c r="B52817" t="s">
        <v>183132</v>
      </c>
      <c r="D52817" t="s">
        <v>7256</v>
      </c>
      <c r="E52817" t="s">
        <v>14</v>
      </c>
      <c r="F52817" t="s">
        <v>21</v>
      </c>
      <c r="G52817" t="s">
        <v>285</v>
      </c>
      <c r="H52817" t="s">
        <v>1054</v>
      </c>
      <c r="I52817" t="s">
        <v>183133</v>
      </c>
      <c r="K52817" t="b">
        <f>IFERROR(VLOOKUP(F52817,english_mapping!A:B,2,FALSE),"NA")</f>
        <v>1</v>
      </c>
      <c r="L52817" t="str">
        <f t="shared" si="825"/>
        <v>Services</v>
      </c>
    </row>
    <row r="52818" spans="1:12" x14ac:dyDescent="0.25">
      <c r="A52818" t="s">
        <v>183134</v>
      </c>
      <c r="B52818" t="s">
        <v>183135</v>
      </c>
      <c r="C52818" t="s">
        <v>183136</v>
      </c>
      <c r="D52818" t="s">
        <v>183137</v>
      </c>
      <c r="E52818" t="s">
        <v>14</v>
      </c>
      <c r="F52818" t="s">
        <v>21</v>
      </c>
      <c r="G52818" t="s">
        <v>59</v>
      </c>
      <c r="H52818" t="s">
        <v>1249</v>
      </c>
      <c r="I52818" t="s">
        <v>3123</v>
      </c>
      <c r="J52818" s="1">
        <v>38261</v>
      </c>
      <c r="K52818" t="b">
        <f>IFERROR(VLOOKUP(F52818,english_mapping!A:B,2,FALSE),"NA")</f>
        <v>1</v>
      </c>
      <c r="L52818" t="str">
        <f t="shared" si="825"/>
        <v>App Marketing</v>
      </c>
    </row>
    <row r="52819" spans="1:12" x14ac:dyDescent="0.25">
      <c r="A52819" t="s">
        <v>183138</v>
      </c>
      <c r="B52819" t="s">
        <v>183139</v>
      </c>
      <c r="C52819" t="s">
        <v>183140</v>
      </c>
      <c r="D52819" t="s">
        <v>70</v>
      </c>
      <c r="E52819" t="s">
        <v>14</v>
      </c>
      <c r="F52819" t="s">
        <v>21</v>
      </c>
      <c r="G52819" t="s">
        <v>434</v>
      </c>
      <c r="H52819" t="s">
        <v>6476</v>
      </c>
      <c r="I52819" t="s">
        <v>6476</v>
      </c>
      <c r="J52819" s="1">
        <v>40179</v>
      </c>
      <c r="K52819" t="b">
        <f>IFERROR(VLOOKUP(F52819,english_mapping!A:B,2,FALSE),"NA")</f>
        <v>1</v>
      </c>
      <c r="L52819" t="str">
        <f t="shared" si="825"/>
        <v>E-Commerce</v>
      </c>
    </row>
    <row r="52820" spans="1:12" x14ac:dyDescent="0.25">
      <c r="A52820" t="s">
        <v>183141</v>
      </c>
      <c r="B52820" t="s">
        <v>183142</v>
      </c>
      <c r="C52820" t="s">
        <v>183143</v>
      </c>
      <c r="D52820" t="s">
        <v>2541</v>
      </c>
      <c r="E52820" t="s">
        <v>14</v>
      </c>
      <c r="J52820" s="1">
        <v>40544</v>
      </c>
      <c r="K52820" t="str">
        <f>IFERROR(VLOOKUP(F52820,english_mapping!A:B,2,FALSE),"NA")</f>
        <v>NA</v>
      </c>
      <c r="L52820" t="str">
        <f t="shared" si="825"/>
        <v>Advertising</v>
      </c>
    </row>
    <row r="52821" spans="1:12" x14ac:dyDescent="0.25">
      <c r="A52821" t="s">
        <v>183144</v>
      </c>
      <c r="B52821" t="s">
        <v>183145</v>
      </c>
      <c r="C52821" t="s">
        <v>183146</v>
      </c>
      <c r="D52821" t="s">
        <v>183147</v>
      </c>
      <c r="E52821" t="s">
        <v>14</v>
      </c>
      <c r="F52821" t="s">
        <v>21</v>
      </c>
      <c r="G52821" t="s">
        <v>59</v>
      </c>
      <c r="H52821" t="s">
        <v>60</v>
      </c>
      <c r="I52821" t="s">
        <v>61</v>
      </c>
      <c r="J52821" t="s">
        <v>183148</v>
      </c>
      <c r="K52821" t="b">
        <f>IFERROR(VLOOKUP(F52821,english_mapping!A:B,2,FALSE),"NA")</f>
        <v>1</v>
      </c>
      <c r="L52821" t="str">
        <f t="shared" si="825"/>
        <v>Application Performance Monitoring</v>
      </c>
    </row>
    <row r="52822" spans="1:12" x14ac:dyDescent="0.25">
      <c r="A52822" t="s">
        <v>183149</v>
      </c>
      <c r="B52822" t="s">
        <v>183150</v>
      </c>
      <c r="C52822" t="s">
        <v>183151</v>
      </c>
      <c r="D52822" t="s">
        <v>38</v>
      </c>
      <c r="E52822" t="s">
        <v>14</v>
      </c>
      <c r="F52822" t="s">
        <v>71</v>
      </c>
      <c r="G52822">
        <v>12</v>
      </c>
      <c r="H52822" t="s">
        <v>72</v>
      </c>
      <c r="I52822" t="s">
        <v>72</v>
      </c>
      <c r="J52822" s="1">
        <v>40909</v>
      </c>
      <c r="K52822" t="b">
        <f>IFERROR(VLOOKUP(F52822,english_mapping!A:B,2,FALSE),"NA")</f>
        <v>0</v>
      </c>
      <c r="L52822" t="str">
        <f t="shared" si="825"/>
        <v>Software</v>
      </c>
    </row>
    <row r="52823" spans="1:12" x14ac:dyDescent="0.25">
      <c r="A52823" t="s">
        <v>183152</v>
      </c>
      <c r="B52823" t="s">
        <v>183153</v>
      </c>
      <c r="C52823" t="s">
        <v>183154</v>
      </c>
      <c r="D52823" t="s">
        <v>183155</v>
      </c>
      <c r="E52823" t="s">
        <v>14</v>
      </c>
      <c r="F52823" t="s">
        <v>21</v>
      </c>
      <c r="G52823" t="s">
        <v>59</v>
      </c>
      <c r="H52823" t="s">
        <v>60</v>
      </c>
      <c r="I52823" t="s">
        <v>66</v>
      </c>
      <c r="J52823" s="1">
        <v>41641</v>
      </c>
      <c r="K52823" t="b">
        <f>IFERROR(VLOOKUP(F52823,english_mapping!A:B,2,FALSE),"NA")</f>
        <v>1</v>
      </c>
      <c r="L52823" t="str">
        <f t="shared" si="825"/>
        <v>Social Media</v>
      </c>
    </row>
    <row r="52824" spans="1:12" x14ac:dyDescent="0.25">
      <c r="A52824" t="s">
        <v>183156</v>
      </c>
      <c r="B52824" t="s">
        <v>183157</v>
      </c>
      <c r="D52824" t="s">
        <v>19999</v>
      </c>
      <c r="E52824" t="s">
        <v>14</v>
      </c>
      <c r="F52824" t="s">
        <v>21</v>
      </c>
      <c r="G52824" t="s">
        <v>59</v>
      </c>
      <c r="H52824" t="s">
        <v>987</v>
      </c>
      <c r="I52824" t="s">
        <v>3316</v>
      </c>
      <c r="J52824" t="s">
        <v>183158</v>
      </c>
      <c r="K52824" t="b">
        <f>IFERROR(VLOOKUP(F52824,english_mapping!A:B,2,FALSE),"NA")</f>
        <v>1</v>
      </c>
      <c r="L52824" t="str">
        <f t="shared" si="825"/>
        <v>Biotechnology</v>
      </c>
    </row>
    <row r="52825" spans="1:12" x14ac:dyDescent="0.25">
      <c r="A52825" t="s">
        <v>183159</v>
      </c>
      <c r="B52825" t="s">
        <v>183160</v>
      </c>
      <c r="C52825" t="s">
        <v>183161</v>
      </c>
      <c r="D52825" t="s">
        <v>183162</v>
      </c>
      <c r="E52825" t="s">
        <v>14</v>
      </c>
      <c r="F52825" t="s">
        <v>340</v>
      </c>
      <c r="G52825">
        <v>10</v>
      </c>
      <c r="H52825" t="s">
        <v>183163</v>
      </c>
      <c r="I52825" t="s">
        <v>183163</v>
      </c>
      <c r="J52825" s="1">
        <v>40827</v>
      </c>
      <c r="K52825" t="b">
        <f>IFERROR(VLOOKUP(F52825,english_mapping!A:B,2,FALSE),"NA")</f>
        <v>0</v>
      </c>
      <c r="L52825" t="str">
        <f t="shared" si="825"/>
        <v>Shared Services</v>
      </c>
    </row>
    <row r="52826" spans="1:12" x14ac:dyDescent="0.25">
      <c r="A52826" t="s">
        <v>183164</v>
      </c>
      <c r="B52826" t="s">
        <v>183165</v>
      </c>
      <c r="C52826" t="s">
        <v>183166</v>
      </c>
      <c r="D52826" t="s">
        <v>246</v>
      </c>
      <c r="E52826" t="s">
        <v>14</v>
      </c>
      <c r="F52826" t="s">
        <v>340</v>
      </c>
      <c r="G52826">
        <v>11</v>
      </c>
      <c r="H52826" t="s">
        <v>502</v>
      </c>
      <c r="I52826" t="s">
        <v>502</v>
      </c>
      <c r="J52826" s="1">
        <v>37990</v>
      </c>
      <c r="K52826" t="b">
        <f>IFERROR(VLOOKUP(F52826,english_mapping!A:B,2,FALSE),"NA")</f>
        <v>0</v>
      </c>
      <c r="L52826" t="str">
        <f t="shared" si="825"/>
        <v>Fashion</v>
      </c>
    </row>
    <row r="52827" spans="1:12" x14ac:dyDescent="0.25">
      <c r="A52827" t="s">
        <v>183167</v>
      </c>
      <c r="B52827" t="s">
        <v>183168</v>
      </c>
      <c r="C52827" t="s">
        <v>183169</v>
      </c>
      <c r="D52827" t="s">
        <v>45</v>
      </c>
      <c r="E52827" t="s">
        <v>14</v>
      </c>
      <c r="F52827" t="s">
        <v>124</v>
      </c>
      <c r="G52827" t="s">
        <v>4061</v>
      </c>
      <c r="H52827" t="s">
        <v>4062</v>
      </c>
      <c r="I52827" t="s">
        <v>4062</v>
      </c>
      <c r="K52827" t="b">
        <f>IFERROR(VLOOKUP(F52827,english_mapping!A:B,2,FALSE),"NA")</f>
        <v>1</v>
      </c>
      <c r="L52827" t="str">
        <f t="shared" si="825"/>
        <v>Games</v>
      </c>
    </row>
    <row r="52828" spans="1:12" x14ac:dyDescent="0.25">
      <c r="A52828" t="s">
        <v>183170</v>
      </c>
      <c r="B52828" t="s">
        <v>183171</v>
      </c>
      <c r="C52828" t="s">
        <v>183172</v>
      </c>
      <c r="D52828" t="s">
        <v>183173</v>
      </c>
      <c r="E52828" t="s">
        <v>14</v>
      </c>
      <c r="F52828" t="s">
        <v>124</v>
      </c>
      <c r="G52828" t="s">
        <v>125</v>
      </c>
      <c r="H52828" t="s">
        <v>126</v>
      </c>
      <c r="I52828" t="s">
        <v>126</v>
      </c>
      <c r="J52828" s="1">
        <v>40544</v>
      </c>
      <c r="K52828" t="b">
        <f>IFERROR(VLOOKUP(F52828,english_mapping!A:B,2,FALSE),"NA")</f>
        <v>1</v>
      </c>
      <c r="L52828" t="str">
        <f t="shared" si="825"/>
        <v>Entertainment</v>
      </c>
    </row>
    <row r="52829" spans="1:12" x14ac:dyDescent="0.25">
      <c r="A52829" t="s">
        <v>183174</v>
      </c>
      <c r="B52829" t="s">
        <v>183175</v>
      </c>
      <c r="C52829" t="s">
        <v>183176</v>
      </c>
      <c r="D52829" t="s">
        <v>38</v>
      </c>
      <c r="E52829" t="s">
        <v>14</v>
      </c>
      <c r="F52829" t="s">
        <v>21</v>
      </c>
      <c r="G52829" t="s">
        <v>154</v>
      </c>
      <c r="H52829" t="s">
        <v>242</v>
      </c>
      <c r="I52829" t="s">
        <v>326</v>
      </c>
      <c r="J52829" s="1">
        <v>40544</v>
      </c>
      <c r="K52829" t="b">
        <f>IFERROR(VLOOKUP(F52829,english_mapping!A:B,2,FALSE),"NA")</f>
        <v>1</v>
      </c>
      <c r="L52829" t="str">
        <f t="shared" si="825"/>
        <v>Software</v>
      </c>
    </row>
    <row r="52830" spans="1:12" x14ac:dyDescent="0.25">
      <c r="A52830" t="s">
        <v>183177</v>
      </c>
      <c r="B52830" t="s">
        <v>183178</v>
      </c>
      <c r="C52830" t="s">
        <v>183179</v>
      </c>
      <c r="D52830" t="s">
        <v>183180</v>
      </c>
      <c r="E52830" t="s">
        <v>14</v>
      </c>
      <c r="F52830" t="s">
        <v>21</v>
      </c>
      <c r="G52830" t="s">
        <v>138</v>
      </c>
      <c r="H52830" t="s">
        <v>139</v>
      </c>
      <c r="I52830" t="s">
        <v>139</v>
      </c>
      <c r="J52830" s="1">
        <v>40909</v>
      </c>
      <c r="K52830" t="b">
        <f>IFERROR(VLOOKUP(F52830,english_mapping!A:B,2,FALSE),"NA")</f>
        <v>1</v>
      </c>
      <c r="L52830" t="str">
        <f t="shared" si="825"/>
        <v>Lead Generation</v>
      </c>
    </row>
    <row r="52831" spans="1:12" x14ac:dyDescent="0.25">
      <c r="A52831" t="s">
        <v>183181</v>
      </c>
      <c r="B52831" t="s">
        <v>183182</v>
      </c>
      <c r="C52831" t="s">
        <v>183183</v>
      </c>
      <c r="E52831" t="s">
        <v>205</v>
      </c>
      <c r="K52831" t="str">
        <f>IFERROR(VLOOKUP(F52831,english_mapping!A:B,2,FALSE),"NA")</f>
        <v>NA</v>
      </c>
      <c r="L52831">
        <f t="shared" si="825"/>
        <v>0</v>
      </c>
    </row>
    <row r="52832" spans="1:12" x14ac:dyDescent="0.25">
      <c r="A52832" t="s">
        <v>183184</v>
      </c>
      <c r="B52832" t="s">
        <v>183185</v>
      </c>
      <c r="D52832" t="s">
        <v>1234</v>
      </c>
      <c r="E52832" t="s">
        <v>14</v>
      </c>
      <c r="K52832" t="str">
        <f>IFERROR(VLOOKUP(F52832,english_mapping!A:B,2,FALSE),"NA")</f>
        <v>NA</v>
      </c>
      <c r="L52832" t="str">
        <f t="shared" si="825"/>
        <v>Alumni</v>
      </c>
    </row>
    <row r="52833" spans="1:12" x14ac:dyDescent="0.25">
      <c r="A52833" t="s">
        <v>183186</v>
      </c>
      <c r="B52833" t="s">
        <v>183187</v>
      </c>
      <c r="C52833" t="s">
        <v>183188</v>
      </c>
      <c r="D52833" t="s">
        <v>552</v>
      </c>
      <c r="E52833" t="s">
        <v>14</v>
      </c>
      <c r="F52833" t="s">
        <v>21</v>
      </c>
      <c r="G52833" t="s">
        <v>59</v>
      </c>
      <c r="H52833" t="s">
        <v>1249</v>
      </c>
      <c r="I52833" t="s">
        <v>1249</v>
      </c>
      <c r="J52833" s="1">
        <v>40909</v>
      </c>
      <c r="K52833" t="b">
        <f>IFERROR(VLOOKUP(F52833,english_mapping!A:B,2,FALSE),"NA")</f>
        <v>1</v>
      </c>
      <c r="L52833" t="str">
        <f t="shared" si="825"/>
        <v>Social Media</v>
      </c>
    </row>
    <row r="52834" spans="1:12" x14ac:dyDescent="0.25">
      <c r="A52834" t="s">
        <v>183189</v>
      </c>
      <c r="B52834" t="s">
        <v>183190</v>
      </c>
      <c r="C52834" t="s">
        <v>183191</v>
      </c>
      <c r="D52834" t="s">
        <v>177251</v>
      </c>
      <c r="E52834" t="s">
        <v>14</v>
      </c>
      <c r="F52834" t="s">
        <v>15</v>
      </c>
      <c r="G52834">
        <v>16</v>
      </c>
      <c r="H52834" t="s">
        <v>16</v>
      </c>
      <c r="I52834" t="s">
        <v>16</v>
      </c>
      <c r="J52834" s="1">
        <v>40848</v>
      </c>
      <c r="K52834" t="b">
        <f>IFERROR(VLOOKUP(F52834,english_mapping!A:B,2,FALSE),"NA")</f>
        <v>1</v>
      </c>
      <c r="L52834" t="str">
        <f t="shared" si="825"/>
        <v>Advertising</v>
      </c>
    </row>
    <row r="52835" spans="1:12" x14ac:dyDescent="0.25">
      <c r="A52835" t="s">
        <v>183192</v>
      </c>
      <c r="B52835" t="s">
        <v>183193</v>
      </c>
      <c r="C52835" t="s">
        <v>183194</v>
      </c>
      <c r="D52835" t="s">
        <v>183195</v>
      </c>
      <c r="E52835" t="s">
        <v>14</v>
      </c>
      <c r="F52835" t="s">
        <v>21</v>
      </c>
      <c r="G52835" t="s">
        <v>59</v>
      </c>
      <c r="H52835" t="s">
        <v>60</v>
      </c>
      <c r="I52835" t="s">
        <v>66</v>
      </c>
      <c r="J52835" t="s">
        <v>16934</v>
      </c>
      <c r="K52835" t="b">
        <f>IFERROR(VLOOKUP(F52835,english_mapping!A:B,2,FALSE),"NA")</f>
        <v>1</v>
      </c>
      <c r="L52835" t="str">
        <f t="shared" si="825"/>
        <v>Digital Media</v>
      </c>
    </row>
    <row r="52836" spans="1:12" x14ac:dyDescent="0.25">
      <c r="A52836" t="s">
        <v>183196</v>
      </c>
      <c r="B52836" t="s">
        <v>183197</v>
      </c>
      <c r="C52836" t="s">
        <v>183198</v>
      </c>
      <c r="D52836" t="s">
        <v>183199</v>
      </c>
      <c r="E52836" t="s">
        <v>14</v>
      </c>
      <c r="F52836" t="s">
        <v>2372</v>
      </c>
      <c r="G52836">
        <v>4</v>
      </c>
      <c r="H52836" t="s">
        <v>57484</v>
      </c>
      <c r="I52836" t="s">
        <v>57484</v>
      </c>
      <c r="J52836" t="s">
        <v>71362</v>
      </c>
      <c r="K52836" t="b">
        <f>IFERROR(VLOOKUP(F52836,english_mapping!A:B,2,FALSE),"NA")</f>
        <v>0</v>
      </c>
      <c r="L52836" t="str">
        <f t="shared" si="825"/>
        <v>Advertising</v>
      </c>
    </row>
    <row r="52837" spans="1:12" x14ac:dyDescent="0.25">
      <c r="A52837" t="s">
        <v>183200</v>
      </c>
      <c r="B52837" t="s">
        <v>183201</v>
      </c>
      <c r="C52837" t="s">
        <v>183202</v>
      </c>
      <c r="D52837" t="s">
        <v>183203</v>
      </c>
      <c r="E52837" t="s">
        <v>14</v>
      </c>
      <c r="J52837" s="1">
        <v>40909</v>
      </c>
      <c r="K52837" t="str">
        <f>IFERROR(VLOOKUP(F52837,english_mapping!A:B,2,FALSE),"NA")</f>
        <v>NA</v>
      </c>
      <c r="L52837" t="str">
        <f t="shared" si="825"/>
        <v>Advertising</v>
      </c>
    </row>
    <row r="52838" spans="1:12" x14ac:dyDescent="0.25">
      <c r="A52838" t="s">
        <v>183204</v>
      </c>
      <c r="B52838" t="s">
        <v>183205</v>
      </c>
      <c r="C52838" t="s">
        <v>183206</v>
      </c>
      <c r="D52838" t="s">
        <v>183207</v>
      </c>
      <c r="E52838" t="s">
        <v>14</v>
      </c>
      <c r="F52838" t="s">
        <v>21</v>
      </c>
      <c r="G52838" t="s">
        <v>206</v>
      </c>
      <c r="H52838" t="s">
        <v>207</v>
      </c>
      <c r="I52838" t="s">
        <v>207</v>
      </c>
      <c r="J52838" s="1">
        <v>40909</v>
      </c>
      <c r="K52838" t="b">
        <f>IFERROR(VLOOKUP(F52838,english_mapping!A:B,2,FALSE),"NA")</f>
        <v>1</v>
      </c>
      <c r="L52838" t="str">
        <f t="shared" si="825"/>
        <v>Telecommunications</v>
      </c>
    </row>
    <row r="52839" spans="1:12" x14ac:dyDescent="0.25">
      <c r="A52839" t="s">
        <v>183208</v>
      </c>
      <c r="B52839" t="s">
        <v>183209</v>
      </c>
      <c r="C52839" t="s">
        <v>183210</v>
      </c>
      <c r="D52839" t="s">
        <v>183211</v>
      </c>
      <c r="E52839" t="s">
        <v>14</v>
      </c>
      <c r="F52839" t="s">
        <v>21</v>
      </c>
      <c r="G52839" t="s">
        <v>1105</v>
      </c>
      <c r="H52839" t="s">
        <v>1106</v>
      </c>
      <c r="I52839" t="s">
        <v>1106</v>
      </c>
      <c r="J52839" s="1">
        <v>40909</v>
      </c>
      <c r="K52839" t="b">
        <f>IFERROR(VLOOKUP(F52839,english_mapping!A:B,2,FALSE),"NA")</f>
        <v>1</v>
      </c>
      <c r="L52839" t="str">
        <f t="shared" si="825"/>
        <v>Advertising</v>
      </c>
    </row>
    <row r="52840" spans="1:12" x14ac:dyDescent="0.25">
      <c r="A52840" t="s">
        <v>183212</v>
      </c>
      <c r="B52840" t="s">
        <v>183213</v>
      </c>
      <c r="C52840" t="s">
        <v>183214</v>
      </c>
      <c r="D52840" t="s">
        <v>183215</v>
      </c>
      <c r="E52840" t="s">
        <v>14</v>
      </c>
      <c r="F52840" t="s">
        <v>2959</v>
      </c>
      <c r="G52840">
        <v>5</v>
      </c>
      <c r="H52840" t="s">
        <v>2960</v>
      </c>
      <c r="I52840" t="s">
        <v>2961</v>
      </c>
      <c r="J52840" s="1">
        <v>41275</v>
      </c>
      <c r="K52840" t="b">
        <f>IFERROR(VLOOKUP(F52840,english_mapping!A:B,2,FALSE),"NA")</f>
        <v>0</v>
      </c>
      <c r="L52840" t="str">
        <f t="shared" si="825"/>
        <v>Social Travel</v>
      </c>
    </row>
    <row r="52841" spans="1:12" x14ac:dyDescent="0.25">
      <c r="A52841" t="s">
        <v>183216</v>
      </c>
      <c r="B52841" t="s">
        <v>183217</v>
      </c>
      <c r="C52841" t="s">
        <v>183218</v>
      </c>
      <c r="D52841" t="s">
        <v>17371</v>
      </c>
      <c r="E52841" t="s">
        <v>14</v>
      </c>
      <c r="K52841" t="str">
        <f>IFERROR(VLOOKUP(F52841,english_mapping!A:B,2,FALSE),"NA")</f>
        <v>NA</v>
      </c>
      <c r="L52841" t="str">
        <f t="shared" si="825"/>
        <v>Search</v>
      </c>
    </row>
    <row r="52842" spans="1:12" x14ac:dyDescent="0.25">
      <c r="A52842" t="s">
        <v>183219</v>
      </c>
      <c r="B52842" t="s">
        <v>183220</v>
      </c>
      <c r="C52842" t="s">
        <v>183221</v>
      </c>
      <c r="D52842" t="s">
        <v>2541</v>
      </c>
      <c r="E52842" t="s">
        <v>14</v>
      </c>
      <c r="F52842" t="s">
        <v>560</v>
      </c>
      <c r="G52842">
        <v>56</v>
      </c>
      <c r="H52842" t="s">
        <v>2614</v>
      </c>
      <c r="I52842" t="s">
        <v>2614</v>
      </c>
      <c r="J52842" s="1">
        <v>40909</v>
      </c>
      <c r="K52842" t="b">
        <f>IFERROR(VLOOKUP(F52842,english_mapping!A:B,2,FALSE),"NA")</f>
        <v>0</v>
      </c>
      <c r="L52842" t="str">
        <f t="shared" si="825"/>
        <v>Advertising</v>
      </c>
    </row>
    <row r="52843" spans="1:12" x14ac:dyDescent="0.25">
      <c r="A52843" t="s">
        <v>183222</v>
      </c>
      <c r="B52843" t="s">
        <v>183223</v>
      </c>
      <c r="C52843" t="s">
        <v>183224</v>
      </c>
      <c r="D52843" t="s">
        <v>183225</v>
      </c>
      <c r="E52843" t="s">
        <v>14</v>
      </c>
      <c r="F52843" t="s">
        <v>21</v>
      </c>
      <c r="G52843" t="s">
        <v>101</v>
      </c>
      <c r="H52843" t="s">
        <v>102</v>
      </c>
      <c r="I52843" t="s">
        <v>103</v>
      </c>
      <c r="J52843" s="1">
        <v>40179</v>
      </c>
      <c r="K52843" t="b">
        <f>IFERROR(VLOOKUP(F52843,english_mapping!A:B,2,FALSE),"NA")</f>
        <v>1</v>
      </c>
      <c r="L52843" t="str">
        <f t="shared" si="825"/>
        <v>M2M</v>
      </c>
    </row>
    <row r="52844" spans="1:12" x14ac:dyDescent="0.25">
      <c r="A52844" t="s">
        <v>183226</v>
      </c>
      <c r="B52844" t="s">
        <v>183227</v>
      </c>
      <c r="C52844" t="s">
        <v>183228</v>
      </c>
      <c r="D52844" t="s">
        <v>6207</v>
      </c>
      <c r="E52844" t="s">
        <v>14</v>
      </c>
      <c r="F52844" t="s">
        <v>52</v>
      </c>
      <c r="G52844" t="s">
        <v>200</v>
      </c>
      <c r="H52844" t="s">
        <v>201</v>
      </c>
      <c r="I52844" t="s">
        <v>201</v>
      </c>
      <c r="K52844" t="b">
        <f>IFERROR(VLOOKUP(F52844,english_mapping!A:B,2,FALSE),"NA")</f>
        <v>1</v>
      </c>
      <c r="L52844" t="str">
        <f t="shared" si="825"/>
        <v>Marketing Automation</v>
      </c>
    </row>
    <row r="52845" spans="1:12" x14ac:dyDescent="0.25">
      <c r="A52845" t="s">
        <v>183229</v>
      </c>
      <c r="B52845" t="s">
        <v>183230</v>
      </c>
      <c r="C52845" t="s">
        <v>183231</v>
      </c>
      <c r="D52845" t="s">
        <v>1097</v>
      </c>
      <c r="E52845" t="s">
        <v>14</v>
      </c>
      <c r="F52845" t="s">
        <v>21</v>
      </c>
      <c r="G52845" t="s">
        <v>84</v>
      </c>
      <c r="H52845" t="s">
        <v>1157</v>
      </c>
      <c r="I52845" t="s">
        <v>11565</v>
      </c>
      <c r="J52845" s="1">
        <v>40184</v>
      </c>
      <c r="K52845" t="b">
        <f>IFERROR(VLOOKUP(F52845,english_mapping!A:B,2,FALSE),"NA")</f>
        <v>1</v>
      </c>
      <c r="L52845" t="str">
        <f t="shared" si="825"/>
        <v>Entertainment</v>
      </c>
    </row>
    <row r="52846" spans="1:12" x14ac:dyDescent="0.25">
      <c r="A52846" t="s">
        <v>183232</v>
      </c>
      <c r="B52846" t="s">
        <v>183233</v>
      </c>
      <c r="C52846" t="s">
        <v>183234</v>
      </c>
      <c r="D52846" t="s">
        <v>1275</v>
      </c>
      <c r="E52846" t="s">
        <v>14</v>
      </c>
      <c r="F52846" t="s">
        <v>21</v>
      </c>
      <c r="G52846" t="s">
        <v>59</v>
      </c>
      <c r="H52846" t="s">
        <v>60</v>
      </c>
      <c r="I52846" t="s">
        <v>66</v>
      </c>
      <c r="K52846" t="b">
        <f>IFERROR(VLOOKUP(F52846,english_mapping!A:B,2,FALSE),"NA")</f>
        <v>1</v>
      </c>
      <c r="L52846" t="str">
        <f t="shared" si="825"/>
        <v>Health Care</v>
      </c>
    </row>
    <row r="52847" spans="1:12" x14ac:dyDescent="0.25">
      <c r="A52847" t="s">
        <v>183235</v>
      </c>
      <c r="B52847" t="s">
        <v>183236</v>
      </c>
      <c r="C52847" t="s">
        <v>183237</v>
      </c>
      <c r="D52847" t="s">
        <v>183238</v>
      </c>
      <c r="E52847" t="s">
        <v>205</v>
      </c>
      <c r="F52847" t="s">
        <v>21</v>
      </c>
      <c r="G52847" t="s">
        <v>434</v>
      </c>
      <c r="H52847" t="s">
        <v>535</v>
      </c>
      <c r="I52847" t="s">
        <v>4191</v>
      </c>
      <c r="J52847" t="s">
        <v>44445</v>
      </c>
      <c r="K52847" t="b">
        <f>IFERROR(VLOOKUP(F52847,english_mapping!A:B,2,FALSE),"NA")</f>
        <v>1</v>
      </c>
      <c r="L52847" t="str">
        <f t="shared" si="825"/>
        <v>Advertising</v>
      </c>
    </row>
    <row r="52848" spans="1:12" x14ac:dyDescent="0.25">
      <c r="A52848" t="s">
        <v>183239</v>
      </c>
      <c r="B52848" t="s">
        <v>183240</v>
      </c>
      <c r="C52848" t="s">
        <v>183241</v>
      </c>
      <c r="D52848" t="s">
        <v>2444</v>
      </c>
      <c r="E52848" t="s">
        <v>14</v>
      </c>
      <c r="F52848" t="s">
        <v>560</v>
      </c>
      <c r="G52848">
        <v>56</v>
      </c>
      <c r="H52848" t="s">
        <v>9130</v>
      </c>
      <c r="I52848" t="s">
        <v>9130</v>
      </c>
      <c r="K52848" t="b">
        <f>IFERROR(VLOOKUP(F52848,english_mapping!A:B,2,FALSE),"NA")</f>
        <v>0</v>
      </c>
      <c r="L52848" t="str">
        <f t="shared" si="825"/>
        <v>Local Businesses</v>
      </c>
    </row>
    <row r="52849" spans="1:12" x14ac:dyDescent="0.25">
      <c r="A52849" t="s">
        <v>183242</v>
      </c>
      <c r="B52849" t="s">
        <v>183243</v>
      </c>
      <c r="C52849" t="s">
        <v>183244</v>
      </c>
      <c r="D52849" t="s">
        <v>38</v>
      </c>
      <c r="E52849" t="s">
        <v>14</v>
      </c>
      <c r="F52849" t="s">
        <v>21</v>
      </c>
      <c r="G52849" t="s">
        <v>2631</v>
      </c>
      <c r="H52849" t="s">
        <v>22869</v>
      </c>
      <c r="I52849" t="s">
        <v>22869</v>
      </c>
      <c r="J52849" s="1">
        <v>40909</v>
      </c>
      <c r="K52849" t="b">
        <f>IFERROR(VLOOKUP(F52849,english_mapping!A:B,2,FALSE),"NA")</f>
        <v>1</v>
      </c>
      <c r="L52849" t="str">
        <f t="shared" si="825"/>
        <v>Software</v>
      </c>
    </row>
    <row r="52850" spans="1:12" x14ac:dyDescent="0.25">
      <c r="A52850" t="s">
        <v>183245</v>
      </c>
      <c r="B52850" t="s">
        <v>183246</v>
      </c>
      <c r="C52850" t="s">
        <v>183247</v>
      </c>
      <c r="D52850" t="s">
        <v>183248</v>
      </c>
      <c r="E52850" t="s">
        <v>14</v>
      </c>
      <c r="F52850" t="s">
        <v>21</v>
      </c>
      <c r="G52850" t="s">
        <v>1360</v>
      </c>
      <c r="H52850" t="s">
        <v>1361</v>
      </c>
      <c r="I52850" t="s">
        <v>3501</v>
      </c>
      <c r="J52850" s="1">
        <v>41275</v>
      </c>
      <c r="K52850" t="b">
        <f>IFERROR(VLOOKUP(F52850,english_mapping!A:B,2,FALSE),"NA")</f>
        <v>1</v>
      </c>
      <c r="L52850" t="str">
        <f t="shared" si="825"/>
        <v>Internet Marketing</v>
      </c>
    </row>
    <row r="52851" spans="1:12" x14ac:dyDescent="0.25">
      <c r="A52851" t="s">
        <v>183249</v>
      </c>
      <c r="B52851" t="s">
        <v>183250</v>
      </c>
      <c r="C52851" t="s">
        <v>183251</v>
      </c>
      <c r="D52851" t="s">
        <v>38</v>
      </c>
      <c r="E52851" t="s">
        <v>14</v>
      </c>
      <c r="J52851" s="1">
        <v>40909</v>
      </c>
      <c r="K52851" t="str">
        <f>IFERROR(VLOOKUP(F52851,english_mapping!A:B,2,FALSE),"NA")</f>
        <v>NA</v>
      </c>
      <c r="L52851" t="str">
        <f t="shared" si="825"/>
        <v>Software</v>
      </c>
    </row>
    <row r="52852" spans="1:12" x14ac:dyDescent="0.25">
      <c r="A52852" t="s">
        <v>183252</v>
      </c>
      <c r="B52852" t="s">
        <v>183253</v>
      </c>
      <c r="C52852" t="s">
        <v>183254</v>
      </c>
      <c r="D52852" t="s">
        <v>183255</v>
      </c>
      <c r="E52852" t="s">
        <v>205</v>
      </c>
      <c r="F52852" t="s">
        <v>712</v>
      </c>
      <c r="J52852" s="1">
        <v>40090</v>
      </c>
      <c r="K52852" t="b">
        <f>IFERROR(VLOOKUP(F52852,english_mapping!A:B,2,FALSE),"NA")</f>
        <v>0</v>
      </c>
      <c r="L52852" t="str">
        <f t="shared" si="825"/>
        <v>Incentives</v>
      </c>
    </row>
    <row r="52853" spans="1:12" x14ac:dyDescent="0.25">
      <c r="A52853" t="s">
        <v>183256</v>
      </c>
      <c r="B52853" t="s">
        <v>183257</v>
      </c>
      <c r="C52853" t="s">
        <v>183258</v>
      </c>
      <c r="D52853" t="s">
        <v>183259</v>
      </c>
      <c r="E52853" t="s">
        <v>14</v>
      </c>
      <c r="F52853" t="s">
        <v>21</v>
      </c>
      <c r="G52853" t="s">
        <v>59</v>
      </c>
      <c r="H52853" t="s">
        <v>60</v>
      </c>
      <c r="I52853" t="s">
        <v>66</v>
      </c>
      <c r="J52853" s="1">
        <v>40547</v>
      </c>
      <c r="K52853" t="b">
        <f>IFERROR(VLOOKUP(F52853,english_mapping!A:B,2,FALSE),"NA")</f>
        <v>1</v>
      </c>
      <c r="L52853" t="str">
        <f t="shared" si="825"/>
        <v>Education</v>
      </c>
    </row>
    <row r="52854" spans="1:12" x14ac:dyDescent="0.25">
      <c r="A52854" t="s">
        <v>183260</v>
      </c>
      <c r="B52854" t="s">
        <v>183261</v>
      </c>
      <c r="C52854" t="s">
        <v>183262</v>
      </c>
      <c r="D52854" t="s">
        <v>3790</v>
      </c>
      <c r="E52854" t="s">
        <v>14</v>
      </c>
      <c r="F52854" t="s">
        <v>21</v>
      </c>
      <c r="G52854" t="s">
        <v>154</v>
      </c>
      <c r="H52854" t="s">
        <v>242</v>
      </c>
      <c r="I52854" t="s">
        <v>242</v>
      </c>
      <c r="J52854" s="1">
        <v>40544</v>
      </c>
      <c r="K52854" t="b">
        <f>IFERROR(VLOOKUP(F52854,english_mapping!A:B,2,FALSE),"NA")</f>
        <v>1</v>
      </c>
      <c r="L52854" t="str">
        <f t="shared" si="825"/>
        <v>Nonprofits</v>
      </c>
    </row>
    <row r="52855" spans="1:12" x14ac:dyDescent="0.25">
      <c r="A52855" t="s">
        <v>183263</v>
      </c>
      <c r="B52855" t="s">
        <v>183264</v>
      </c>
      <c r="C52855" t="s">
        <v>183265</v>
      </c>
      <c r="D52855" t="s">
        <v>15960</v>
      </c>
      <c r="E52855" t="s">
        <v>14</v>
      </c>
      <c r="F52855" t="s">
        <v>52</v>
      </c>
      <c r="G52855" t="s">
        <v>200</v>
      </c>
      <c r="H52855" t="s">
        <v>201</v>
      </c>
      <c r="I52855" t="s">
        <v>201</v>
      </c>
      <c r="J52855" s="1">
        <v>39814</v>
      </c>
      <c r="K52855" t="b">
        <f>IFERROR(VLOOKUP(F52855,english_mapping!A:B,2,FALSE),"NA")</f>
        <v>1</v>
      </c>
      <c r="L52855" t="str">
        <f t="shared" si="825"/>
        <v>Games</v>
      </c>
    </row>
    <row r="52856" spans="1:12" x14ac:dyDescent="0.25">
      <c r="A52856" t="s">
        <v>183266</v>
      </c>
      <c r="B52856" t="s">
        <v>183267</v>
      </c>
      <c r="C52856" t="s">
        <v>183268</v>
      </c>
      <c r="D52856" t="s">
        <v>183269</v>
      </c>
      <c r="E52856" t="s">
        <v>205</v>
      </c>
      <c r="J52856" s="1">
        <v>40185</v>
      </c>
      <c r="K52856" t="str">
        <f>IFERROR(VLOOKUP(F52856,english_mapping!A:B,2,FALSE),"NA")</f>
        <v>NA</v>
      </c>
      <c r="L52856" t="str">
        <f t="shared" si="825"/>
        <v>Facebook Applications</v>
      </c>
    </row>
    <row r="52857" spans="1:12" x14ac:dyDescent="0.25">
      <c r="A52857" t="s">
        <v>183270</v>
      </c>
      <c r="B52857" t="s">
        <v>183271</v>
      </c>
      <c r="C52857" t="s">
        <v>183272</v>
      </c>
      <c r="D52857" t="s">
        <v>183273</v>
      </c>
      <c r="E52857" t="s">
        <v>205</v>
      </c>
      <c r="F52857" t="s">
        <v>21</v>
      </c>
      <c r="G52857" t="s">
        <v>138</v>
      </c>
      <c r="H52857" t="s">
        <v>139</v>
      </c>
      <c r="I52857" t="s">
        <v>11708</v>
      </c>
      <c r="J52857" t="s">
        <v>54860</v>
      </c>
      <c r="K52857" t="b">
        <f>IFERROR(VLOOKUP(F52857,english_mapping!A:B,2,FALSE),"NA")</f>
        <v>1</v>
      </c>
      <c r="L52857" t="str">
        <f t="shared" si="825"/>
        <v>Games</v>
      </c>
    </row>
    <row r="52858" spans="1:12" x14ac:dyDescent="0.25">
      <c r="A52858" t="s">
        <v>183274</v>
      </c>
      <c r="B52858" t="s">
        <v>183275</v>
      </c>
      <c r="C52858" t="s">
        <v>183276</v>
      </c>
      <c r="D52858" t="s">
        <v>45</v>
      </c>
      <c r="E52858" t="s">
        <v>14</v>
      </c>
      <c r="F52858" t="s">
        <v>21</v>
      </c>
      <c r="G52858" t="s">
        <v>59</v>
      </c>
      <c r="H52858" t="s">
        <v>90</v>
      </c>
      <c r="I52858" t="s">
        <v>8543</v>
      </c>
      <c r="J52858" s="1">
        <v>40179</v>
      </c>
      <c r="K52858" t="b">
        <f>IFERROR(VLOOKUP(F52858,english_mapping!A:B,2,FALSE),"NA")</f>
        <v>1</v>
      </c>
      <c r="L52858" t="str">
        <f t="shared" si="825"/>
        <v>Games</v>
      </c>
    </row>
    <row r="52859" spans="1:12" x14ac:dyDescent="0.25">
      <c r="A52859" t="s">
        <v>183277</v>
      </c>
      <c r="B52859" t="s">
        <v>183278</v>
      </c>
      <c r="C52859" t="s">
        <v>183279</v>
      </c>
      <c r="D52859" t="s">
        <v>183280</v>
      </c>
      <c r="E52859" t="s">
        <v>205</v>
      </c>
      <c r="F52859" t="s">
        <v>21</v>
      </c>
      <c r="G52859" t="s">
        <v>59</v>
      </c>
      <c r="H52859" t="s">
        <v>60</v>
      </c>
      <c r="I52859" t="s">
        <v>61</v>
      </c>
      <c r="J52859" s="1">
        <v>40300</v>
      </c>
      <c r="K52859" t="b">
        <f>IFERROR(VLOOKUP(F52859,english_mapping!A:B,2,FALSE),"NA")</f>
        <v>1</v>
      </c>
      <c r="L52859" t="str">
        <f t="shared" si="825"/>
        <v>Social Commerce</v>
      </c>
    </row>
    <row r="52860" spans="1:12" x14ac:dyDescent="0.25">
      <c r="A52860" t="s">
        <v>183281</v>
      </c>
      <c r="B52860" t="s">
        <v>183282</v>
      </c>
      <c r="C52860" t="s">
        <v>183283</v>
      </c>
      <c r="D52860" t="s">
        <v>183284</v>
      </c>
      <c r="E52860" t="s">
        <v>14</v>
      </c>
      <c r="F52860" t="s">
        <v>21</v>
      </c>
      <c r="G52860" t="s">
        <v>77</v>
      </c>
      <c r="H52860" t="s">
        <v>1804</v>
      </c>
      <c r="I52860" t="s">
        <v>126093</v>
      </c>
      <c r="J52860" t="s">
        <v>121957</v>
      </c>
      <c r="K52860" t="b">
        <f>IFERROR(VLOOKUP(F52860,english_mapping!A:B,2,FALSE),"NA")</f>
        <v>1</v>
      </c>
      <c r="L52860" t="str">
        <f t="shared" si="825"/>
        <v>Big Data</v>
      </c>
    </row>
    <row r="52861" spans="1:12" x14ac:dyDescent="0.25">
      <c r="A52861" t="s">
        <v>183285</v>
      </c>
      <c r="B52861" t="s">
        <v>183286</v>
      </c>
      <c r="C52861" t="s">
        <v>183287</v>
      </c>
      <c r="D52861" t="s">
        <v>2541</v>
      </c>
      <c r="E52861" t="s">
        <v>14</v>
      </c>
      <c r="F52861" t="s">
        <v>21</v>
      </c>
      <c r="G52861" t="s">
        <v>117</v>
      </c>
      <c r="H52861" t="s">
        <v>118</v>
      </c>
      <c r="I52861" t="s">
        <v>2648</v>
      </c>
      <c r="J52861" s="1">
        <v>39822</v>
      </c>
      <c r="K52861" t="b">
        <f>IFERROR(VLOOKUP(F52861,english_mapping!A:B,2,FALSE),"NA")</f>
        <v>1</v>
      </c>
      <c r="L52861" t="str">
        <f t="shared" si="825"/>
        <v>Advertising</v>
      </c>
    </row>
    <row r="52862" spans="1:12" x14ac:dyDescent="0.25">
      <c r="A52862" t="s">
        <v>183288</v>
      </c>
      <c r="B52862" t="s">
        <v>183289</v>
      </c>
      <c r="C52862" t="s">
        <v>183290</v>
      </c>
      <c r="D52862" t="s">
        <v>38</v>
      </c>
      <c r="E52862" t="s">
        <v>14</v>
      </c>
      <c r="F52862" t="s">
        <v>21</v>
      </c>
      <c r="G52862" t="s">
        <v>59</v>
      </c>
      <c r="H52862" t="s">
        <v>60</v>
      </c>
      <c r="I52862" t="s">
        <v>616</v>
      </c>
      <c r="J52862" s="1">
        <v>39814</v>
      </c>
      <c r="K52862" t="b">
        <f>IFERROR(VLOOKUP(F52862,english_mapping!A:B,2,FALSE),"NA")</f>
        <v>1</v>
      </c>
      <c r="L52862" t="str">
        <f t="shared" si="825"/>
        <v>Software</v>
      </c>
    </row>
    <row r="52863" spans="1:12" x14ac:dyDescent="0.25">
      <c r="A52863" t="s">
        <v>183291</v>
      </c>
      <c r="B52863" t="s">
        <v>183292</v>
      </c>
      <c r="C52863" t="s">
        <v>183293</v>
      </c>
      <c r="D52863" t="s">
        <v>135551</v>
      </c>
      <c r="E52863" t="s">
        <v>14</v>
      </c>
      <c r="J52863" s="1">
        <v>41647</v>
      </c>
      <c r="K52863" t="str">
        <f>IFERROR(VLOOKUP(F52863,english_mapping!A:B,2,FALSE),"NA")</f>
        <v>NA</v>
      </c>
      <c r="L52863" t="str">
        <f t="shared" si="825"/>
        <v>Health and Wellness</v>
      </c>
    </row>
    <row r="52864" spans="1:12" x14ac:dyDescent="0.25">
      <c r="A52864" t="s">
        <v>183294</v>
      </c>
      <c r="B52864" t="s">
        <v>183295</v>
      </c>
      <c r="C52864" t="s">
        <v>183296</v>
      </c>
      <c r="D52864" t="s">
        <v>183297</v>
      </c>
      <c r="E52864" t="s">
        <v>14</v>
      </c>
      <c r="F52864" t="s">
        <v>21</v>
      </c>
      <c r="G52864" t="s">
        <v>59</v>
      </c>
      <c r="H52864" t="s">
        <v>12953</v>
      </c>
      <c r="I52864" t="s">
        <v>12954</v>
      </c>
      <c r="J52864" s="1">
        <v>40919</v>
      </c>
      <c r="K52864" t="b">
        <f>IFERROR(VLOOKUP(F52864,english_mapping!A:B,2,FALSE),"NA")</f>
        <v>1</v>
      </c>
      <c r="L52864" t="str">
        <f t="shared" si="825"/>
        <v>Outsourcing</v>
      </c>
    </row>
    <row r="52865" spans="1:12" x14ac:dyDescent="0.25">
      <c r="A52865" t="s">
        <v>183298</v>
      </c>
      <c r="B52865" t="s">
        <v>183299</v>
      </c>
      <c r="C52865" t="s">
        <v>183300</v>
      </c>
      <c r="D52865" t="s">
        <v>183301</v>
      </c>
      <c r="E52865" t="s">
        <v>14</v>
      </c>
      <c r="F52865" t="s">
        <v>462</v>
      </c>
      <c r="G52865">
        <v>48</v>
      </c>
      <c r="H52865" t="s">
        <v>463</v>
      </c>
      <c r="I52865" t="s">
        <v>463</v>
      </c>
      <c r="J52865" s="1">
        <v>40182</v>
      </c>
      <c r="K52865" t="b">
        <f>IFERROR(VLOOKUP(F52865,english_mapping!A:B,2,FALSE),"NA")</f>
        <v>0</v>
      </c>
      <c r="L52865" t="str">
        <f t="shared" si="825"/>
        <v>Design</v>
      </c>
    </row>
    <row r="52866" spans="1:12" x14ac:dyDescent="0.25">
      <c r="A52866" t="s">
        <v>183302</v>
      </c>
      <c r="B52866" t="s">
        <v>183303</v>
      </c>
      <c r="C52866" t="s">
        <v>183304</v>
      </c>
      <c r="D52866" t="s">
        <v>183305</v>
      </c>
      <c r="E52866" t="s">
        <v>14</v>
      </c>
      <c r="F52866" t="s">
        <v>21</v>
      </c>
      <c r="G52866" t="s">
        <v>59</v>
      </c>
      <c r="H52866" t="s">
        <v>4734</v>
      </c>
      <c r="I52866" t="s">
        <v>4734</v>
      </c>
      <c r="J52866" s="1">
        <v>40179</v>
      </c>
      <c r="K52866" t="b">
        <f>IFERROR(VLOOKUP(F52866,english_mapping!A:B,2,FALSE),"NA")</f>
        <v>1</v>
      </c>
      <c r="L52866" t="str">
        <f t="shared" si="825"/>
        <v>Predictive Analytics</v>
      </c>
    </row>
    <row r="52867" spans="1:12" x14ac:dyDescent="0.25">
      <c r="A52867" t="s">
        <v>183306</v>
      </c>
      <c r="B52867" t="s">
        <v>183307</v>
      </c>
      <c r="C52867" t="s">
        <v>183308</v>
      </c>
      <c r="D52867" t="s">
        <v>552</v>
      </c>
      <c r="E52867" t="s">
        <v>14</v>
      </c>
      <c r="F52867" t="s">
        <v>21</v>
      </c>
      <c r="G52867" t="s">
        <v>59</v>
      </c>
      <c r="H52867" t="s">
        <v>1249</v>
      </c>
      <c r="I52867" t="s">
        <v>1249</v>
      </c>
      <c r="J52867" s="1">
        <v>40123</v>
      </c>
      <c r="K52867" t="b">
        <f>IFERROR(VLOOKUP(F52867,english_mapping!A:B,2,FALSE),"NA")</f>
        <v>1</v>
      </c>
      <c r="L52867" t="str">
        <f t="shared" si="825"/>
        <v>Social Media</v>
      </c>
    </row>
    <row r="52868" spans="1:12" x14ac:dyDescent="0.25">
      <c r="A52868" t="s">
        <v>183309</v>
      </c>
      <c r="B52868" t="s">
        <v>183310</v>
      </c>
      <c r="C52868" t="s">
        <v>183311</v>
      </c>
      <c r="D52868" t="s">
        <v>183312</v>
      </c>
      <c r="E52868" t="s">
        <v>109</v>
      </c>
      <c r="F52868" t="s">
        <v>21</v>
      </c>
      <c r="G52868" t="s">
        <v>59</v>
      </c>
      <c r="H52868" t="s">
        <v>60</v>
      </c>
      <c r="I52868" t="s">
        <v>13559</v>
      </c>
      <c r="J52868" t="s">
        <v>10676</v>
      </c>
      <c r="K52868" t="b">
        <f>IFERROR(VLOOKUP(F52868,english_mapping!A:B,2,FALSE),"NA")</f>
        <v>1</v>
      </c>
      <c r="L52868" t="str">
        <f t="shared" ref="L52868:L52931" si="826">IFERROR(LEFT(D52868,(FIND("|",D52868))-1),D52868)</f>
        <v>Brand Marketing</v>
      </c>
    </row>
    <row r="52869" spans="1:12" x14ac:dyDescent="0.25">
      <c r="A52869" t="s">
        <v>183313</v>
      </c>
      <c r="B52869" t="s">
        <v>183314</v>
      </c>
      <c r="C52869" t="s">
        <v>183315</v>
      </c>
      <c r="D52869" t="s">
        <v>38</v>
      </c>
      <c r="E52869" t="s">
        <v>14</v>
      </c>
      <c r="F52869" t="s">
        <v>560</v>
      </c>
      <c r="G52869">
        <v>56</v>
      </c>
      <c r="H52869" t="s">
        <v>2614</v>
      </c>
      <c r="I52869" t="s">
        <v>2614</v>
      </c>
      <c r="J52869" s="1">
        <v>40544</v>
      </c>
      <c r="K52869" t="b">
        <f>IFERROR(VLOOKUP(F52869,english_mapping!A:B,2,FALSE),"NA")</f>
        <v>0</v>
      </c>
      <c r="L52869" t="str">
        <f t="shared" si="826"/>
        <v>Software</v>
      </c>
    </row>
    <row r="52870" spans="1:12" x14ac:dyDescent="0.25">
      <c r="A52870" t="s">
        <v>183316</v>
      </c>
      <c r="B52870" t="s">
        <v>183317</v>
      </c>
      <c r="C52870" t="s">
        <v>183318</v>
      </c>
      <c r="D52870" t="s">
        <v>552</v>
      </c>
      <c r="E52870" t="s">
        <v>205</v>
      </c>
      <c r="F52870" t="s">
        <v>21</v>
      </c>
      <c r="G52870" t="s">
        <v>39</v>
      </c>
      <c r="H52870" t="s">
        <v>281</v>
      </c>
      <c r="I52870" t="s">
        <v>2832</v>
      </c>
      <c r="J52870" s="1">
        <v>40909</v>
      </c>
      <c r="K52870" t="b">
        <f>IFERROR(VLOOKUP(F52870,english_mapping!A:B,2,FALSE),"NA")</f>
        <v>1</v>
      </c>
      <c r="L52870" t="str">
        <f t="shared" si="826"/>
        <v>Social Media</v>
      </c>
    </row>
    <row r="52871" spans="1:12" x14ac:dyDescent="0.25">
      <c r="A52871" t="s">
        <v>183319</v>
      </c>
      <c r="B52871" t="s">
        <v>183320</v>
      </c>
      <c r="C52871" t="s">
        <v>183321</v>
      </c>
      <c r="D52871" t="s">
        <v>183322</v>
      </c>
      <c r="E52871" t="s">
        <v>14</v>
      </c>
      <c r="F52871" t="s">
        <v>46</v>
      </c>
      <c r="H52871" t="s">
        <v>47</v>
      </c>
      <c r="I52871" t="s">
        <v>47</v>
      </c>
      <c r="J52871" s="1">
        <v>40183</v>
      </c>
      <c r="K52871" t="b">
        <f>IFERROR(VLOOKUP(F52871,english_mapping!A:B,2,FALSE),"NA")</f>
        <v>0</v>
      </c>
      <c r="L52871" t="str">
        <f t="shared" si="826"/>
        <v>Analytics</v>
      </c>
    </row>
    <row r="52872" spans="1:12" x14ac:dyDescent="0.25">
      <c r="A52872" t="s">
        <v>183323</v>
      </c>
      <c r="B52872" t="s">
        <v>183324</v>
      </c>
      <c r="C52872" t="s">
        <v>183325</v>
      </c>
      <c r="D52872" t="s">
        <v>38</v>
      </c>
      <c r="E52872" t="s">
        <v>14</v>
      </c>
      <c r="F52872" t="s">
        <v>21</v>
      </c>
      <c r="G52872" t="s">
        <v>59</v>
      </c>
      <c r="H52872" t="s">
        <v>60</v>
      </c>
      <c r="I52872" t="s">
        <v>269</v>
      </c>
      <c r="J52872" s="1">
        <v>40912</v>
      </c>
      <c r="K52872" t="b">
        <f>IFERROR(VLOOKUP(F52872,english_mapping!A:B,2,FALSE),"NA")</f>
        <v>1</v>
      </c>
      <c r="L52872" t="str">
        <f t="shared" si="826"/>
        <v>Software</v>
      </c>
    </row>
    <row r="52873" spans="1:12" x14ac:dyDescent="0.25">
      <c r="A52873" t="s">
        <v>183326</v>
      </c>
      <c r="B52873" t="s">
        <v>183327</v>
      </c>
      <c r="C52873" t="s">
        <v>183328</v>
      </c>
      <c r="D52873" t="s">
        <v>18747</v>
      </c>
      <c r="E52873" t="s">
        <v>14</v>
      </c>
      <c r="F52873" t="s">
        <v>21</v>
      </c>
      <c r="G52873" t="s">
        <v>1035</v>
      </c>
      <c r="H52873" t="s">
        <v>1059</v>
      </c>
      <c r="I52873" t="s">
        <v>1059</v>
      </c>
      <c r="J52873" t="s">
        <v>51493</v>
      </c>
      <c r="K52873" t="b">
        <f>IFERROR(VLOOKUP(F52873,english_mapping!A:B,2,FALSE),"NA")</f>
        <v>1</v>
      </c>
      <c r="L52873" t="str">
        <f t="shared" si="826"/>
        <v>Social Media</v>
      </c>
    </row>
    <row r="52874" spans="1:12" x14ac:dyDescent="0.25">
      <c r="A52874" t="s">
        <v>183329</v>
      </c>
      <c r="B52874" t="s">
        <v>183330</v>
      </c>
      <c r="D52874" t="s">
        <v>38</v>
      </c>
      <c r="E52874" t="s">
        <v>14</v>
      </c>
      <c r="F52874" t="s">
        <v>21</v>
      </c>
      <c r="G52874" t="s">
        <v>59</v>
      </c>
      <c r="H52874" t="s">
        <v>60</v>
      </c>
      <c r="I52874" t="s">
        <v>269</v>
      </c>
      <c r="J52874" s="1">
        <v>39083</v>
      </c>
      <c r="K52874" t="b">
        <f>IFERROR(VLOOKUP(F52874,english_mapping!A:B,2,FALSE),"NA")</f>
        <v>1</v>
      </c>
      <c r="L52874" t="str">
        <f t="shared" si="826"/>
        <v>Software</v>
      </c>
    </row>
    <row r="52875" spans="1:12" x14ac:dyDescent="0.25">
      <c r="A52875" t="s">
        <v>183331</v>
      </c>
      <c r="B52875" t="s">
        <v>183332</v>
      </c>
      <c r="C52875" t="s">
        <v>183333</v>
      </c>
      <c r="E52875" t="s">
        <v>14</v>
      </c>
      <c r="J52875" s="1">
        <v>41640</v>
      </c>
      <c r="K52875" t="str">
        <f>IFERROR(VLOOKUP(F52875,english_mapping!A:B,2,FALSE),"NA")</f>
        <v>NA</v>
      </c>
      <c r="L52875">
        <f t="shared" si="826"/>
        <v>0</v>
      </c>
    </row>
    <row r="52876" spans="1:12" x14ac:dyDescent="0.25">
      <c r="A52876" t="s">
        <v>183334</v>
      </c>
      <c r="B52876" t="s">
        <v>183335</v>
      </c>
      <c r="C52876" t="s">
        <v>183336</v>
      </c>
      <c r="D52876" t="s">
        <v>183337</v>
      </c>
      <c r="E52876" t="s">
        <v>14</v>
      </c>
      <c r="F52876" t="s">
        <v>21</v>
      </c>
      <c r="G52876" t="s">
        <v>84</v>
      </c>
      <c r="H52876" t="s">
        <v>11532</v>
      </c>
      <c r="I52876" t="s">
        <v>39168</v>
      </c>
      <c r="J52876" s="1">
        <v>40093</v>
      </c>
      <c r="K52876" t="b">
        <f>IFERROR(VLOOKUP(F52876,english_mapping!A:B,2,FALSE),"NA")</f>
        <v>1</v>
      </c>
      <c r="L52876" t="str">
        <f t="shared" si="826"/>
        <v>Automotive</v>
      </c>
    </row>
    <row r="52877" spans="1:12" x14ac:dyDescent="0.25">
      <c r="A52877" t="s">
        <v>183338</v>
      </c>
      <c r="B52877" t="s">
        <v>183339</v>
      </c>
      <c r="C52877" t="s">
        <v>183340</v>
      </c>
      <c r="D52877" t="s">
        <v>32</v>
      </c>
      <c r="E52877" t="s">
        <v>109</v>
      </c>
      <c r="F52877" t="s">
        <v>21</v>
      </c>
      <c r="G52877" t="s">
        <v>101</v>
      </c>
      <c r="H52877" t="s">
        <v>102</v>
      </c>
      <c r="I52877" t="s">
        <v>103</v>
      </c>
      <c r="K52877" t="b">
        <f>IFERROR(VLOOKUP(F52877,english_mapping!A:B,2,FALSE),"NA")</f>
        <v>1</v>
      </c>
      <c r="L52877" t="str">
        <f t="shared" si="826"/>
        <v>Curated Web</v>
      </c>
    </row>
    <row r="52878" spans="1:12" x14ac:dyDescent="0.25">
      <c r="A52878" t="s">
        <v>183341</v>
      </c>
      <c r="B52878" t="s">
        <v>183342</v>
      </c>
      <c r="C52878" t="s">
        <v>183343</v>
      </c>
      <c r="D52878" t="s">
        <v>183344</v>
      </c>
      <c r="E52878" t="s">
        <v>109</v>
      </c>
      <c r="F52878" t="s">
        <v>161</v>
      </c>
      <c r="G52878" t="s">
        <v>162</v>
      </c>
      <c r="H52878" t="s">
        <v>163</v>
      </c>
      <c r="I52878" t="s">
        <v>163</v>
      </c>
      <c r="J52878" t="s">
        <v>22706</v>
      </c>
      <c r="K52878" t="b">
        <f>IFERROR(VLOOKUP(F52878,english_mapping!A:B,2,FALSE),"NA")</f>
        <v>0</v>
      </c>
      <c r="L52878" t="str">
        <f t="shared" si="826"/>
        <v>Advertising</v>
      </c>
    </row>
    <row r="52879" spans="1:12" x14ac:dyDescent="0.25">
      <c r="A52879" t="s">
        <v>183345</v>
      </c>
      <c r="B52879" t="s">
        <v>183346</v>
      </c>
      <c r="C52879" t="s">
        <v>183347</v>
      </c>
      <c r="D52879" t="s">
        <v>183348</v>
      </c>
      <c r="E52879" t="s">
        <v>14</v>
      </c>
      <c r="F52879" t="s">
        <v>21</v>
      </c>
      <c r="G52879" t="s">
        <v>59</v>
      </c>
      <c r="H52879" t="s">
        <v>90</v>
      </c>
      <c r="I52879" t="s">
        <v>90</v>
      </c>
      <c r="J52879" t="s">
        <v>128169</v>
      </c>
      <c r="K52879" t="b">
        <f>IFERROR(VLOOKUP(F52879,english_mapping!A:B,2,FALSE),"NA")</f>
        <v>1</v>
      </c>
      <c r="L52879" t="str">
        <f t="shared" si="826"/>
        <v>Curated Web</v>
      </c>
    </row>
    <row r="52880" spans="1:12" x14ac:dyDescent="0.25">
      <c r="A52880" t="s">
        <v>183349</v>
      </c>
      <c r="B52880" t="s">
        <v>183350</v>
      </c>
      <c r="C52880" t="s">
        <v>183351</v>
      </c>
      <c r="D52880" t="s">
        <v>183352</v>
      </c>
      <c r="E52880" t="s">
        <v>14</v>
      </c>
      <c r="F52880" t="s">
        <v>21</v>
      </c>
      <c r="G52880" t="s">
        <v>101</v>
      </c>
      <c r="H52880" t="s">
        <v>102</v>
      </c>
      <c r="I52880" t="s">
        <v>103</v>
      </c>
      <c r="K52880" t="b">
        <f>IFERROR(VLOOKUP(F52880,english_mapping!A:B,2,FALSE),"NA")</f>
        <v>1</v>
      </c>
      <c r="L52880" t="str">
        <f t="shared" si="826"/>
        <v>Content</v>
      </c>
    </row>
    <row r="52881" spans="1:12" x14ac:dyDescent="0.25">
      <c r="A52881" t="s">
        <v>183353</v>
      </c>
      <c r="B52881" t="s">
        <v>183354</v>
      </c>
      <c r="C52881" t="s">
        <v>183355</v>
      </c>
      <c r="D52881" t="s">
        <v>183356</v>
      </c>
      <c r="E52881" t="s">
        <v>14</v>
      </c>
      <c r="F52881" t="s">
        <v>21</v>
      </c>
      <c r="G52881" t="s">
        <v>39</v>
      </c>
      <c r="H52881" t="s">
        <v>281</v>
      </c>
      <c r="I52881" t="s">
        <v>281</v>
      </c>
      <c r="J52881" s="1">
        <v>41280</v>
      </c>
      <c r="K52881" t="b">
        <f>IFERROR(VLOOKUP(F52881,english_mapping!A:B,2,FALSE),"NA")</f>
        <v>1</v>
      </c>
      <c r="L52881" t="str">
        <f t="shared" si="826"/>
        <v>Consumer Goods</v>
      </c>
    </row>
    <row r="52882" spans="1:12" x14ac:dyDescent="0.25">
      <c r="A52882" t="s">
        <v>183357</v>
      </c>
      <c r="B52882" t="s">
        <v>183358</v>
      </c>
      <c r="C52882" t="s">
        <v>183359</v>
      </c>
      <c r="D52882" t="s">
        <v>183269</v>
      </c>
      <c r="E52882" t="s">
        <v>14</v>
      </c>
      <c r="F52882" t="s">
        <v>560</v>
      </c>
      <c r="G52882">
        <v>56</v>
      </c>
      <c r="H52882" t="s">
        <v>2614</v>
      </c>
      <c r="I52882" t="s">
        <v>2614</v>
      </c>
      <c r="J52882" t="s">
        <v>110515</v>
      </c>
      <c r="K52882" t="b">
        <f>IFERROR(VLOOKUP(F52882,english_mapping!A:B,2,FALSE),"NA")</f>
        <v>0</v>
      </c>
      <c r="L52882" t="str">
        <f t="shared" si="826"/>
        <v>Facebook Applications</v>
      </c>
    </row>
    <row r="52883" spans="1:12" x14ac:dyDescent="0.25">
      <c r="A52883" t="s">
        <v>183360</v>
      </c>
      <c r="B52883" t="s">
        <v>183361</v>
      </c>
      <c r="C52883" t="s">
        <v>183362</v>
      </c>
      <c r="D52883" t="s">
        <v>552</v>
      </c>
      <c r="E52883" t="s">
        <v>109</v>
      </c>
      <c r="F52883" t="s">
        <v>21</v>
      </c>
      <c r="G52883" t="s">
        <v>59</v>
      </c>
      <c r="H52883" t="s">
        <v>90</v>
      </c>
      <c r="I52883" t="s">
        <v>375</v>
      </c>
      <c r="K52883" t="b">
        <f>IFERROR(VLOOKUP(F52883,english_mapping!A:B,2,FALSE),"NA")</f>
        <v>1</v>
      </c>
      <c r="L52883" t="str">
        <f t="shared" si="826"/>
        <v>Social Media</v>
      </c>
    </row>
    <row r="52884" spans="1:12" x14ac:dyDescent="0.25">
      <c r="A52884" t="s">
        <v>183363</v>
      </c>
      <c r="B52884" t="s">
        <v>183364</v>
      </c>
      <c r="C52884" t="s">
        <v>183365</v>
      </c>
      <c r="D52884" t="s">
        <v>183366</v>
      </c>
      <c r="E52884" t="s">
        <v>14</v>
      </c>
      <c r="F52884" t="s">
        <v>220</v>
      </c>
      <c r="G52884">
        <v>7</v>
      </c>
      <c r="H52884" t="s">
        <v>292</v>
      </c>
      <c r="I52884" t="s">
        <v>292</v>
      </c>
      <c r="J52884" s="1">
        <v>41281</v>
      </c>
      <c r="K52884" t="b">
        <f>IFERROR(VLOOKUP(F52884,english_mapping!A:B,2,FALSE),"NA")</f>
        <v>1</v>
      </c>
      <c r="L52884" t="str">
        <f t="shared" si="826"/>
        <v>Enterprise Software</v>
      </c>
    </row>
    <row r="52885" spans="1:12" x14ac:dyDescent="0.25">
      <c r="A52885" t="s">
        <v>183367</v>
      </c>
      <c r="B52885" t="s">
        <v>183368</v>
      </c>
      <c r="C52885" t="s">
        <v>183369</v>
      </c>
      <c r="D52885" t="s">
        <v>183370</v>
      </c>
      <c r="E52885" t="s">
        <v>14</v>
      </c>
      <c r="F52885" t="s">
        <v>21</v>
      </c>
      <c r="G52885" t="s">
        <v>59</v>
      </c>
      <c r="H52885" t="s">
        <v>90</v>
      </c>
      <c r="I52885" t="s">
        <v>90</v>
      </c>
      <c r="J52885" s="1">
        <v>40181</v>
      </c>
      <c r="K52885" t="b">
        <f>IFERROR(VLOOKUP(F52885,english_mapping!A:B,2,FALSE),"NA")</f>
        <v>1</v>
      </c>
      <c r="L52885" t="str">
        <f t="shared" si="826"/>
        <v>Advertising</v>
      </c>
    </row>
    <row r="52886" spans="1:12" x14ac:dyDescent="0.25">
      <c r="A52886" t="s">
        <v>183371</v>
      </c>
      <c r="B52886" t="s">
        <v>107413</v>
      </c>
      <c r="C52886" t="s">
        <v>183372</v>
      </c>
      <c r="D52886" t="s">
        <v>552</v>
      </c>
      <c r="E52886" t="s">
        <v>14</v>
      </c>
      <c r="J52886" s="1">
        <v>40851</v>
      </c>
      <c r="K52886" t="str">
        <f>IFERROR(VLOOKUP(F52886,english_mapping!A:B,2,FALSE),"NA")</f>
        <v>NA</v>
      </c>
      <c r="L52886" t="str">
        <f t="shared" si="826"/>
        <v>Social Media</v>
      </c>
    </row>
    <row r="52887" spans="1:12" x14ac:dyDescent="0.25">
      <c r="A52887" t="s">
        <v>183373</v>
      </c>
      <c r="B52887" t="s">
        <v>183374</v>
      </c>
      <c r="C52887" t="s">
        <v>183375</v>
      </c>
      <c r="D52887" t="s">
        <v>10487</v>
      </c>
      <c r="E52887" t="s">
        <v>14</v>
      </c>
      <c r="F52887" t="s">
        <v>21</v>
      </c>
      <c r="G52887" t="s">
        <v>59</v>
      </c>
      <c r="H52887" t="s">
        <v>90</v>
      </c>
      <c r="I52887" t="s">
        <v>4698</v>
      </c>
      <c r="J52887" t="s">
        <v>124238</v>
      </c>
      <c r="K52887" t="b">
        <f>IFERROR(VLOOKUP(F52887,english_mapping!A:B,2,FALSE),"NA")</f>
        <v>1</v>
      </c>
      <c r="L52887" t="str">
        <f t="shared" si="826"/>
        <v>Advertising</v>
      </c>
    </row>
    <row r="52888" spans="1:12" x14ac:dyDescent="0.25">
      <c r="A52888" t="s">
        <v>183376</v>
      </c>
      <c r="B52888" t="s">
        <v>183377</v>
      </c>
      <c r="C52888" t="s">
        <v>183378</v>
      </c>
      <c r="D52888" t="s">
        <v>38</v>
      </c>
      <c r="E52888" t="s">
        <v>14</v>
      </c>
      <c r="F52888" t="s">
        <v>21</v>
      </c>
      <c r="G52888" t="s">
        <v>434</v>
      </c>
      <c r="H52888" t="s">
        <v>535</v>
      </c>
      <c r="I52888" t="s">
        <v>5457</v>
      </c>
      <c r="J52888" s="1">
        <v>38718</v>
      </c>
      <c r="K52888" t="b">
        <f>IFERROR(VLOOKUP(F52888,english_mapping!A:B,2,FALSE),"NA")</f>
        <v>1</v>
      </c>
      <c r="L52888" t="str">
        <f t="shared" si="826"/>
        <v>Software</v>
      </c>
    </row>
    <row r="52889" spans="1:12" x14ac:dyDescent="0.25">
      <c r="A52889" t="s">
        <v>183379</v>
      </c>
      <c r="B52889" t="s">
        <v>183380</v>
      </c>
      <c r="C52889" t="s">
        <v>183381</v>
      </c>
      <c r="D52889" t="s">
        <v>2500</v>
      </c>
      <c r="E52889" t="s">
        <v>14</v>
      </c>
      <c r="F52889" t="s">
        <v>346</v>
      </c>
      <c r="G52889">
        <v>7</v>
      </c>
      <c r="H52889" t="s">
        <v>776</v>
      </c>
      <c r="I52889" t="s">
        <v>776</v>
      </c>
      <c r="J52889" s="1">
        <v>40914</v>
      </c>
      <c r="K52889" t="b">
        <f>IFERROR(VLOOKUP(F52889,english_mapping!A:B,2,FALSE),"NA")</f>
        <v>0</v>
      </c>
      <c r="L52889" t="str">
        <f t="shared" si="826"/>
        <v>E-Commerce</v>
      </c>
    </row>
    <row r="52890" spans="1:12" x14ac:dyDescent="0.25">
      <c r="A52890" t="s">
        <v>183382</v>
      </c>
      <c r="B52890" t="s">
        <v>183383</v>
      </c>
      <c r="C52890" t="s">
        <v>69466</v>
      </c>
      <c r="D52890" t="s">
        <v>183384</v>
      </c>
      <c r="E52890" t="s">
        <v>14</v>
      </c>
      <c r="F52890" t="s">
        <v>21</v>
      </c>
      <c r="G52890" t="s">
        <v>84</v>
      </c>
      <c r="H52890" t="s">
        <v>598</v>
      </c>
      <c r="I52890" t="s">
        <v>598</v>
      </c>
      <c r="J52890" s="1">
        <v>40734</v>
      </c>
      <c r="K52890" t="b">
        <f>IFERROR(VLOOKUP(F52890,english_mapping!A:B,2,FALSE),"NA")</f>
        <v>1</v>
      </c>
      <c r="L52890" t="str">
        <f t="shared" si="826"/>
        <v>E-Commerce</v>
      </c>
    </row>
    <row r="52891" spans="1:12" x14ac:dyDescent="0.25">
      <c r="A52891" t="s">
        <v>183385</v>
      </c>
      <c r="B52891" t="s">
        <v>183386</v>
      </c>
      <c r="C52891" t="s">
        <v>183387</v>
      </c>
      <c r="D52891" t="s">
        <v>21370</v>
      </c>
      <c r="E52891" t="s">
        <v>109</v>
      </c>
      <c r="F52891" t="s">
        <v>21</v>
      </c>
      <c r="G52891" t="s">
        <v>117</v>
      </c>
      <c r="H52891" t="s">
        <v>118</v>
      </c>
      <c r="I52891" t="s">
        <v>118</v>
      </c>
      <c r="J52891" s="1">
        <v>38718</v>
      </c>
      <c r="K52891" t="b">
        <f>IFERROR(VLOOKUP(F52891,english_mapping!A:B,2,FALSE),"NA")</f>
        <v>1</v>
      </c>
      <c r="L52891" t="str">
        <f t="shared" si="826"/>
        <v>Enterprise Software</v>
      </c>
    </row>
    <row r="52892" spans="1:12" x14ac:dyDescent="0.25">
      <c r="A52892" t="s">
        <v>183388</v>
      </c>
      <c r="B52892" t="s">
        <v>183389</v>
      </c>
      <c r="C52892" t="s">
        <v>183390</v>
      </c>
      <c r="D52892" t="s">
        <v>31026</v>
      </c>
      <c r="E52892" t="s">
        <v>14</v>
      </c>
      <c r="F52892" t="s">
        <v>220</v>
      </c>
      <c r="G52892">
        <v>2</v>
      </c>
      <c r="H52892" t="s">
        <v>221</v>
      </c>
      <c r="I52892" t="s">
        <v>221</v>
      </c>
      <c r="J52892" s="1">
        <v>41281</v>
      </c>
      <c r="K52892" t="b">
        <f>IFERROR(VLOOKUP(F52892,english_mapping!A:B,2,FALSE),"NA")</f>
        <v>1</v>
      </c>
      <c r="L52892" t="str">
        <f t="shared" si="826"/>
        <v>Analytics</v>
      </c>
    </row>
    <row r="52893" spans="1:12" x14ac:dyDescent="0.25">
      <c r="A52893" t="s">
        <v>183391</v>
      </c>
      <c r="B52893" t="s">
        <v>183392</v>
      </c>
      <c r="C52893" t="s">
        <v>183393</v>
      </c>
      <c r="D52893" t="s">
        <v>183394</v>
      </c>
      <c r="E52893" t="s">
        <v>14</v>
      </c>
      <c r="F52893" t="s">
        <v>21</v>
      </c>
      <c r="G52893" t="s">
        <v>84</v>
      </c>
      <c r="H52893" t="s">
        <v>4293</v>
      </c>
      <c r="I52893" t="s">
        <v>10455</v>
      </c>
      <c r="J52893" t="s">
        <v>12973</v>
      </c>
      <c r="K52893" t="b">
        <f>IFERROR(VLOOKUP(F52893,english_mapping!A:B,2,FALSE),"NA")</f>
        <v>1</v>
      </c>
      <c r="L52893" t="str">
        <f t="shared" si="826"/>
        <v>Reputation</v>
      </c>
    </row>
    <row r="52894" spans="1:12" x14ac:dyDescent="0.25">
      <c r="A52894" t="s">
        <v>183395</v>
      </c>
      <c r="B52894" t="s">
        <v>183396</v>
      </c>
      <c r="C52894" t="s">
        <v>183397</v>
      </c>
      <c r="D52894" t="s">
        <v>183398</v>
      </c>
      <c r="E52894" t="s">
        <v>14</v>
      </c>
      <c r="F52894" t="s">
        <v>712</v>
      </c>
      <c r="G52894">
        <v>5</v>
      </c>
      <c r="H52894" t="s">
        <v>713</v>
      </c>
      <c r="I52894" t="s">
        <v>713</v>
      </c>
      <c r="J52894" s="1">
        <v>40911</v>
      </c>
      <c r="K52894" t="b">
        <f>IFERROR(VLOOKUP(F52894,english_mapping!A:B,2,FALSE),"NA")</f>
        <v>0</v>
      </c>
      <c r="L52894" t="str">
        <f t="shared" si="826"/>
        <v>Promotional</v>
      </c>
    </row>
    <row r="52895" spans="1:12" x14ac:dyDescent="0.25">
      <c r="A52895" t="s">
        <v>183399</v>
      </c>
      <c r="B52895" t="s">
        <v>183400</v>
      </c>
      <c r="C52895" t="s">
        <v>183401</v>
      </c>
      <c r="D52895" t="s">
        <v>183402</v>
      </c>
      <c r="E52895" t="s">
        <v>14</v>
      </c>
      <c r="F52895" t="s">
        <v>21</v>
      </c>
      <c r="G52895" t="s">
        <v>534</v>
      </c>
      <c r="H52895" t="s">
        <v>535</v>
      </c>
      <c r="I52895" t="s">
        <v>536</v>
      </c>
      <c r="J52895" s="1">
        <v>40545</v>
      </c>
      <c r="K52895" t="b">
        <f>IFERROR(VLOOKUP(F52895,english_mapping!A:B,2,FALSE),"NA")</f>
        <v>1</v>
      </c>
      <c r="L52895" t="str">
        <f t="shared" si="826"/>
        <v>Event Management</v>
      </c>
    </row>
    <row r="52896" spans="1:12" x14ac:dyDescent="0.25">
      <c r="A52896" t="s">
        <v>183403</v>
      </c>
      <c r="B52896" t="s">
        <v>183404</v>
      </c>
      <c r="C52896" t="s">
        <v>183405</v>
      </c>
      <c r="D52896" t="s">
        <v>178550</v>
      </c>
      <c r="E52896" t="s">
        <v>14</v>
      </c>
      <c r="F52896" t="s">
        <v>21</v>
      </c>
      <c r="G52896" t="s">
        <v>117</v>
      </c>
      <c r="H52896" t="s">
        <v>118</v>
      </c>
      <c r="I52896" t="s">
        <v>118</v>
      </c>
      <c r="J52896" s="1">
        <v>40183</v>
      </c>
      <c r="K52896" t="b">
        <f>IFERROR(VLOOKUP(F52896,english_mapping!A:B,2,FALSE),"NA")</f>
        <v>1</v>
      </c>
      <c r="L52896" t="str">
        <f t="shared" si="826"/>
        <v>Social Media Marketing</v>
      </c>
    </row>
    <row r="52897" spans="1:12" x14ac:dyDescent="0.25">
      <c r="A52897" t="s">
        <v>183406</v>
      </c>
      <c r="B52897" t="s">
        <v>183407</v>
      </c>
      <c r="C52897" t="s">
        <v>183408</v>
      </c>
      <c r="D52897" t="s">
        <v>183409</v>
      </c>
      <c r="E52897" t="s">
        <v>14</v>
      </c>
      <c r="F52897" t="s">
        <v>3481</v>
      </c>
      <c r="G52897">
        <v>7</v>
      </c>
      <c r="H52897" t="s">
        <v>3482</v>
      </c>
      <c r="I52897" t="s">
        <v>3482</v>
      </c>
      <c r="J52897" s="1">
        <v>40913</v>
      </c>
      <c r="K52897" t="b">
        <f>IFERROR(VLOOKUP(F52897,english_mapping!A:B,2,FALSE),"NA")</f>
        <v>0</v>
      </c>
      <c r="L52897" t="str">
        <f t="shared" si="826"/>
        <v>Advertising</v>
      </c>
    </row>
    <row r="52898" spans="1:12" x14ac:dyDescent="0.25">
      <c r="A52898" t="s">
        <v>183410</v>
      </c>
      <c r="B52898" t="s">
        <v>183411</v>
      </c>
      <c r="C52898" t="s">
        <v>183412</v>
      </c>
      <c r="D52898" t="s">
        <v>552</v>
      </c>
      <c r="E52898" t="s">
        <v>14</v>
      </c>
      <c r="F52898" t="s">
        <v>33</v>
      </c>
      <c r="G52898">
        <v>22</v>
      </c>
      <c r="H52898" t="s">
        <v>34</v>
      </c>
      <c r="I52898" t="s">
        <v>34</v>
      </c>
      <c r="J52898" s="1">
        <v>40544</v>
      </c>
      <c r="K52898" t="b">
        <f>IFERROR(VLOOKUP(F52898,english_mapping!A:B,2,FALSE),"NA")</f>
        <v>0</v>
      </c>
      <c r="L52898" t="str">
        <f t="shared" si="826"/>
        <v>Social Media</v>
      </c>
    </row>
    <row r="52899" spans="1:12" x14ac:dyDescent="0.25">
      <c r="A52899" t="s">
        <v>183413</v>
      </c>
      <c r="B52899" t="s">
        <v>183414</v>
      </c>
      <c r="C52899" t="s">
        <v>183415</v>
      </c>
      <c r="D52899" t="s">
        <v>166639</v>
      </c>
      <c r="E52899" t="s">
        <v>14</v>
      </c>
      <c r="F52899" t="s">
        <v>1087</v>
      </c>
      <c r="G52899">
        <v>7</v>
      </c>
      <c r="H52899" t="s">
        <v>11105</v>
      </c>
      <c r="I52899" t="s">
        <v>11105</v>
      </c>
      <c r="J52899" s="1">
        <v>41640</v>
      </c>
      <c r="K52899" t="b">
        <f>IFERROR(VLOOKUP(F52899,english_mapping!A:B,2,FALSE),"NA")</f>
        <v>0</v>
      </c>
      <c r="L52899" t="str">
        <f t="shared" si="826"/>
        <v>Reputation</v>
      </c>
    </row>
    <row r="52900" spans="1:12" x14ac:dyDescent="0.25">
      <c r="A52900" t="s">
        <v>183416</v>
      </c>
      <c r="B52900" t="s">
        <v>183417</v>
      </c>
      <c r="C52900" t="s">
        <v>183418</v>
      </c>
      <c r="D52900" t="s">
        <v>2541</v>
      </c>
      <c r="E52900" t="s">
        <v>14</v>
      </c>
      <c r="F52900" t="s">
        <v>21</v>
      </c>
      <c r="G52900" t="s">
        <v>101</v>
      </c>
      <c r="H52900" t="s">
        <v>1659</v>
      </c>
      <c r="I52900" t="s">
        <v>63119</v>
      </c>
      <c r="J52900" s="1">
        <v>40547</v>
      </c>
      <c r="K52900" t="b">
        <f>IFERROR(VLOOKUP(F52900,english_mapping!A:B,2,FALSE),"NA")</f>
        <v>1</v>
      </c>
      <c r="L52900" t="str">
        <f t="shared" si="826"/>
        <v>Advertising</v>
      </c>
    </row>
    <row r="52901" spans="1:12" x14ac:dyDescent="0.25">
      <c r="A52901" t="s">
        <v>183419</v>
      </c>
      <c r="B52901" t="s">
        <v>183420</v>
      </c>
      <c r="C52901" t="s">
        <v>183421</v>
      </c>
      <c r="D52901" t="s">
        <v>5132</v>
      </c>
      <c r="E52901" t="s">
        <v>14</v>
      </c>
      <c r="F52901" t="s">
        <v>21</v>
      </c>
      <c r="G52901" t="s">
        <v>59</v>
      </c>
      <c r="H52901" t="s">
        <v>936</v>
      </c>
      <c r="I52901" t="s">
        <v>936</v>
      </c>
      <c r="J52901" s="1">
        <v>41275</v>
      </c>
      <c r="K52901" t="b">
        <f>IFERROR(VLOOKUP(F52901,english_mapping!A:B,2,FALSE),"NA")</f>
        <v>1</v>
      </c>
      <c r="L52901" t="str">
        <f t="shared" si="826"/>
        <v>Advertising</v>
      </c>
    </row>
    <row r="52902" spans="1:12" x14ac:dyDescent="0.25">
      <c r="A52902" t="s">
        <v>183422</v>
      </c>
      <c r="B52902" t="s">
        <v>183423</v>
      </c>
      <c r="C52902" t="s">
        <v>183424</v>
      </c>
      <c r="D52902" t="s">
        <v>45</v>
      </c>
      <c r="E52902" t="s">
        <v>14</v>
      </c>
      <c r="F52902" t="s">
        <v>21</v>
      </c>
      <c r="G52902" t="s">
        <v>655</v>
      </c>
      <c r="H52902" t="s">
        <v>656</v>
      </c>
      <c r="I52902" t="s">
        <v>656</v>
      </c>
      <c r="J52902" t="s">
        <v>2333</v>
      </c>
      <c r="K52902" t="b">
        <f>IFERROR(VLOOKUP(F52902,english_mapping!A:B,2,FALSE),"NA")</f>
        <v>1</v>
      </c>
      <c r="L52902" t="str">
        <f t="shared" si="826"/>
        <v>Games</v>
      </c>
    </row>
    <row r="52903" spans="1:12" x14ac:dyDescent="0.25">
      <c r="A52903" t="s">
        <v>183425</v>
      </c>
      <c r="B52903" t="s">
        <v>183426</v>
      </c>
      <c r="C52903" t="s">
        <v>183427</v>
      </c>
      <c r="D52903" t="s">
        <v>183428</v>
      </c>
      <c r="E52903" t="s">
        <v>14</v>
      </c>
      <c r="F52903" t="s">
        <v>124</v>
      </c>
      <c r="G52903" t="s">
        <v>125</v>
      </c>
      <c r="H52903" t="s">
        <v>126</v>
      </c>
      <c r="I52903" t="s">
        <v>126</v>
      </c>
      <c r="K52903" t="b">
        <f>IFERROR(VLOOKUP(F52903,english_mapping!A:B,2,FALSE),"NA")</f>
        <v>1</v>
      </c>
      <c r="L52903" t="str">
        <f t="shared" si="826"/>
        <v>Career Management</v>
      </c>
    </row>
    <row r="52904" spans="1:12" x14ac:dyDescent="0.25">
      <c r="A52904" t="s">
        <v>183429</v>
      </c>
      <c r="B52904" t="s">
        <v>183430</v>
      </c>
      <c r="D52904" t="s">
        <v>183431</v>
      </c>
      <c r="E52904" t="s">
        <v>14</v>
      </c>
      <c r="F52904" t="s">
        <v>3481</v>
      </c>
      <c r="G52904">
        <v>7</v>
      </c>
      <c r="H52904" t="s">
        <v>3482</v>
      </c>
      <c r="I52904" t="s">
        <v>3482</v>
      </c>
      <c r="K52904" t="b">
        <f>IFERROR(VLOOKUP(F52904,english_mapping!A:B,2,FALSE),"NA")</f>
        <v>0</v>
      </c>
      <c r="L52904" t="str">
        <f t="shared" si="826"/>
        <v>CRM</v>
      </c>
    </row>
    <row r="52905" spans="1:12" x14ac:dyDescent="0.25">
      <c r="A52905" t="s">
        <v>183432</v>
      </c>
      <c r="B52905" t="s">
        <v>183433</v>
      </c>
      <c r="C52905" t="s">
        <v>183434</v>
      </c>
      <c r="D52905" t="s">
        <v>183435</v>
      </c>
      <c r="E52905" t="s">
        <v>14</v>
      </c>
      <c r="F52905" t="s">
        <v>1049</v>
      </c>
      <c r="G52905">
        <v>52</v>
      </c>
      <c r="H52905" t="s">
        <v>1050</v>
      </c>
      <c r="I52905" t="s">
        <v>1050</v>
      </c>
      <c r="J52905" t="s">
        <v>32775</v>
      </c>
      <c r="K52905" t="b">
        <f>IFERROR(VLOOKUP(F52905,english_mapping!A:B,2,FALSE),"NA")</f>
        <v>0</v>
      </c>
      <c r="L52905" t="str">
        <f t="shared" si="826"/>
        <v>Advertising</v>
      </c>
    </row>
    <row r="52906" spans="1:12" x14ac:dyDescent="0.25">
      <c r="A52906" t="s">
        <v>183436</v>
      </c>
      <c r="B52906" t="s">
        <v>183437</v>
      </c>
      <c r="C52906" t="s">
        <v>183438</v>
      </c>
      <c r="D52906" t="s">
        <v>32</v>
      </c>
      <c r="E52906" t="s">
        <v>14</v>
      </c>
      <c r="J52906" s="1">
        <v>41133</v>
      </c>
      <c r="K52906" t="str">
        <f>IFERROR(VLOOKUP(F52906,english_mapping!A:B,2,FALSE),"NA")</f>
        <v>NA</v>
      </c>
      <c r="L52906" t="str">
        <f t="shared" si="826"/>
        <v>Curated Web</v>
      </c>
    </row>
    <row r="52907" spans="1:12" x14ac:dyDescent="0.25">
      <c r="A52907" t="s">
        <v>183439</v>
      </c>
      <c r="B52907" t="s">
        <v>183440</v>
      </c>
      <c r="C52907" t="s">
        <v>183441</v>
      </c>
      <c r="D52907" t="s">
        <v>183442</v>
      </c>
      <c r="E52907" t="s">
        <v>109</v>
      </c>
      <c r="F52907" t="s">
        <v>21</v>
      </c>
      <c r="G52907" t="s">
        <v>101</v>
      </c>
      <c r="H52907" t="s">
        <v>102</v>
      </c>
      <c r="I52907" t="s">
        <v>103</v>
      </c>
      <c r="J52907" s="1">
        <v>39574</v>
      </c>
      <c r="K52907" t="b">
        <f>IFERROR(VLOOKUP(F52907,english_mapping!A:B,2,FALSE),"NA")</f>
        <v>1</v>
      </c>
      <c r="L52907" t="str">
        <f t="shared" si="826"/>
        <v>Games</v>
      </c>
    </row>
    <row r="52908" spans="1:12" x14ac:dyDescent="0.25">
      <c r="A52908" t="s">
        <v>183443</v>
      </c>
      <c r="B52908" t="s">
        <v>183444</v>
      </c>
      <c r="C52908" t="s">
        <v>183445</v>
      </c>
      <c r="D52908" t="s">
        <v>183446</v>
      </c>
      <c r="E52908" t="s">
        <v>14</v>
      </c>
      <c r="F52908" t="s">
        <v>124</v>
      </c>
      <c r="G52908" t="s">
        <v>125</v>
      </c>
      <c r="H52908" t="s">
        <v>126</v>
      </c>
      <c r="I52908" t="s">
        <v>126</v>
      </c>
      <c r="J52908" s="1">
        <v>40544</v>
      </c>
      <c r="K52908" t="b">
        <f>IFERROR(VLOOKUP(F52908,english_mapping!A:B,2,FALSE),"NA")</f>
        <v>1</v>
      </c>
      <c r="L52908" t="str">
        <f t="shared" si="826"/>
        <v>Analytics</v>
      </c>
    </row>
    <row r="52909" spans="1:12" x14ac:dyDescent="0.25">
      <c r="A52909" t="s">
        <v>183447</v>
      </c>
      <c r="B52909" t="s">
        <v>183448</v>
      </c>
      <c r="C52909" t="s">
        <v>183449</v>
      </c>
      <c r="D52909" t="s">
        <v>32</v>
      </c>
      <c r="E52909" t="s">
        <v>205</v>
      </c>
      <c r="J52909" s="1">
        <v>39448</v>
      </c>
      <c r="K52909" t="str">
        <f>IFERROR(VLOOKUP(F52909,english_mapping!A:B,2,FALSE),"NA")</f>
        <v>NA</v>
      </c>
      <c r="L52909" t="str">
        <f t="shared" si="826"/>
        <v>Curated Web</v>
      </c>
    </row>
    <row r="52910" spans="1:12" x14ac:dyDescent="0.25">
      <c r="A52910" t="s">
        <v>183450</v>
      </c>
      <c r="B52910" t="s">
        <v>183451</v>
      </c>
      <c r="C52910" t="s">
        <v>183452</v>
      </c>
      <c r="D52910" t="s">
        <v>183453</v>
      </c>
      <c r="E52910" t="s">
        <v>205</v>
      </c>
      <c r="F52910" t="s">
        <v>21</v>
      </c>
      <c r="G52910" t="s">
        <v>59</v>
      </c>
      <c r="H52910" t="s">
        <v>90</v>
      </c>
      <c r="I52910" t="s">
        <v>375</v>
      </c>
      <c r="J52910" s="1">
        <v>40179</v>
      </c>
      <c r="K52910" t="b">
        <f>IFERROR(VLOOKUP(F52910,english_mapping!A:B,2,FALSE),"NA")</f>
        <v>1</v>
      </c>
      <c r="L52910" t="str">
        <f t="shared" si="826"/>
        <v>Advertising</v>
      </c>
    </row>
    <row r="52911" spans="1:12" x14ac:dyDescent="0.25">
      <c r="A52911" t="s">
        <v>183454</v>
      </c>
      <c r="B52911" t="s">
        <v>183455</v>
      </c>
      <c r="C52911" t="s">
        <v>183456</v>
      </c>
      <c r="D52911" t="s">
        <v>183457</v>
      </c>
      <c r="E52911" t="s">
        <v>109</v>
      </c>
      <c r="J52911" t="s">
        <v>183458</v>
      </c>
      <c r="K52911" t="str">
        <f>IFERROR(VLOOKUP(F52911,english_mapping!A:B,2,FALSE),"NA")</f>
        <v>NA</v>
      </c>
      <c r="L52911" t="str">
        <f t="shared" si="826"/>
        <v>Android</v>
      </c>
    </row>
    <row r="52912" spans="1:12" x14ac:dyDescent="0.25">
      <c r="A52912" t="s">
        <v>183459</v>
      </c>
      <c r="B52912" t="s">
        <v>183460</v>
      </c>
      <c r="C52912" t="s">
        <v>183461</v>
      </c>
      <c r="D52912" t="s">
        <v>780</v>
      </c>
      <c r="E52912" t="s">
        <v>14</v>
      </c>
      <c r="F52912" t="s">
        <v>560</v>
      </c>
      <c r="G52912">
        <v>56</v>
      </c>
      <c r="H52912" t="s">
        <v>2614</v>
      </c>
      <c r="I52912" t="s">
        <v>2614</v>
      </c>
      <c r="J52912" s="1">
        <v>40544</v>
      </c>
      <c r="K52912" t="b">
        <f>IFERROR(VLOOKUP(F52912,english_mapping!A:B,2,FALSE),"NA")</f>
        <v>0</v>
      </c>
      <c r="L52912" t="str">
        <f t="shared" si="826"/>
        <v>Clean Technology</v>
      </c>
    </row>
    <row r="52913" spans="1:12" x14ac:dyDescent="0.25">
      <c r="A52913" t="s">
        <v>183462</v>
      </c>
      <c r="B52913" t="s">
        <v>183463</v>
      </c>
      <c r="C52913" t="s">
        <v>183464</v>
      </c>
      <c r="D52913" t="s">
        <v>262</v>
      </c>
      <c r="E52913" t="s">
        <v>109</v>
      </c>
      <c r="F52913" t="s">
        <v>21</v>
      </c>
      <c r="G52913" t="s">
        <v>59</v>
      </c>
      <c r="H52913" t="s">
        <v>60</v>
      </c>
      <c r="I52913" t="s">
        <v>66</v>
      </c>
      <c r="J52913" s="1">
        <v>38358</v>
      </c>
      <c r="K52913" t="b">
        <f>IFERROR(VLOOKUP(F52913,english_mapping!A:B,2,FALSE),"NA")</f>
        <v>1</v>
      </c>
      <c r="L52913" t="str">
        <f t="shared" si="826"/>
        <v>Enterprise Software</v>
      </c>
    </row>
    <row r="52914" spans="1:12" x14ac:dyDescent="0.25">
      <c r="A52914" t="s">
        <v>183465</v>
      </c>
      <c r="B52914" t="s">
        <v>183466</v>
      </c>
      <c r="C52914" t="s">
        <v>183467</v>
      </c>
      <c r="D52914" t="s">
        <v>183468</v>
      </c>
      <c r="E52914" t="s">
        <v>14</v>
      </c>
      <c r="F52914" t="s">
        <v>21</v>
      </c>
      <c r="G52914" t="s">
        <v>59</v>
      </c>
      <c r="H52914" t="s">
        <v>60</v>
      </c>
      <c r="I52914" t="s">
        <v>66</v>
      </c>
      <c r="J52914" s="1">
        <v>39448</v>
      </c>
      <c r="K52914" t="b">
        <f>IFERROR(VLOOKUP(F52914,english_mapping!A:B,2,FALSE),"NA")</f>
        <v>1</v>
      </c>
      <c r="L52914" t="str">
        <f t="shared" si="826"/>
        <v>Content</v>
      </c>
    </row>
    <row r="52915" spans="1:12" x14ac:dyDescent="0.25">
      <c r="A52915" t="s">
        <v>183469</v>
      </c>
      <c r="B52915" t="s">
        <v>183470</v>
      </c>
      <c r="C52915" t="s">
        <v>183471</v>
      </c>
      <c r="D52915" t="s">
        <v>183472</v>
      </c>
      <c r="E52915" t="s">
        <v>14</v>
      </c>
      <c r="F52915" t="s">
        <v>21</v>
      </c>
      <c r="G52915" t="s">
        <v>379</v>
      </c>
      <c r="H52915" t="s">
        <v>380</v>
      </c>
      <c r="I52915" t="s">
        <v>380</v>
      </c>
      <c r="K52915" t="b">
        <f>IFERROR(VLOOKUP(F52915,english_mapping!A:B,2,FALSE),"NA")</f>
        <v>1</v>
      </c>
      <c r="L52915" t="str">
        <f t="shared" si="826"/>
        <v>Android</v>
      </c>
    </row>
    <row r="52916" spans="1:12" x14ac:dyDescent="0.25">
      <c r="A52916" t="s">
        <v>183473</v>
      </c>
      <c r="B52916" t="s">
        <v>183474</v>
      </c>
      <c r="C52916" t="s">
        <v>183475</v>
      </c>
      <c r="D52916" t="s">
        <v>27943</v>
      </c>
      <c r="E52916" t="s">
        <v>109</v>
      </c>
      <c r="F52916" t="s">
        <v>1087</v>
      </c>
      <c r="G52916">
        <v>2</v>
      </c>
      <c r="H52916" t="s">
        <v>1775</v>
      </c>
      <c r="I52916" t="s">
        <v>1775</v>
      </c>
      <c r="J52916" t="s">
        <v>183476</v>
      </c>
      <c r="K52916" t="b">
        <f>IFERROR(VLOOKUP(F52916,english_mapping!A:B,2,FALSE),"NA")</f>
        <v>0</v>
      </c>
      <c r="L52916" t="str">
        <f t="shared" si="826"/>
        <v>E-Commerce</v>
      </c>
    </row>
    <row r="52917" spans="1:12" x14ac:dyDescent="0.25">
      <c r="A52917" t="s">
        <v>183477</v>
      </c>
      <c r="B52917" t="s">
        <v>183478</v>
      </c>
      <c r="C52917" t="s">
        <v>183479</v>
      </c>
      <c r="D52917" t="s">
        <v>183480</v>
      </c>
      <c r="E52917" t="s">
        <v>14</v>
      </c>
      <c r="F52917" t="s">
        <v>161</v>
      </c>
      <c r="G52917" t="s">
        <v>1488</v>
      </c>
      <c r="H52917" t="s">
        <v>1257</v>
      </c>
      <c r="I52917" t="s">
        <v>183481</v>
      </c>
      <c r="J52917" s="1">
        <v>40430</v>
      </c>
      <c r="K52917" t="b">
        <f>IFERROR(VLOOKUP(F52917,english_mapping!A:B,2,FALSE),"NA")</f>
        <v>0</v>
      </c>
      <c r="L52917" t="str">
        <f t="shared" si="826"/>
        <v>Analytics</v>
      </c>
    </row>
    <row r="52918" spans="1:12" x14ac:dyDescent="0.25">
      <c r="A52918" t="s">
        <v>183482</v>
      </c>
      <c r="B52918" t="s">
        <v>183483</v>
      </c>
      <c r="C52918" t="s">
        <v>183484</v>
      </c>
      <c r="D52918" t="s">
        <v>183485</v>
      </c>
      <c r="E52918" t="s">
        <v>14</v>
      </c>
      <c r="F52918" t="s">
        <v>15</v>
      </c>
      <c r="G52918">
        <v>7</v>
      </c>
      <c r="H52918" t="s">
        <v>684</v>
      </c>
      <c r="I52918" t="s">
        <v>684</v>
      </c>
      <c r="J52918" s="1">
        <v>40909</v>
      </c>
      <c r="K52918" t="b">
        <f>IFERROR(VLOOKUP(F52918,english_mapping!A:B,2,FALSE),"NA")</f>
        <v>1</v>
      </c>
      <c r="L52918" t="str">
        <f t="shared" si="826"/>
        <v>Consulting</v>
      </c>
    </row>
    <row r="52919" spans="1:12" x14ac:dyDescent="0.25">
      <c r="A52919" t="s">
        <v>183486</v>
      </c>
      <c r="B52919" t="s">
        <v>183487</v>
      </c>
      <c r="C52919" t="s">
        <v>183488</v>
      </c>
      <c r="D52919" t="s">
        <v>2433</v>
      </c>
      <c r="E52919" t="s">
        <v>109</v>
      </c>
      <c r="F52919" t="s">
        <v>21</v>
      </c>
      <c r="G52919" t="s">
        <v>39</v>
      </c>
      <c r="H52919" t="s">
        <v>281</v>
      </c>
      <c r="I52919" t="s">
        <v>281</v>
      </c>
      <c r="J52919" s="1">
        <v>40910</v>
      </c>
      <c r="K52919" t="b">
        <f>IFERROR(VLOOKUP(F52919,english_mapping!A:B,2,FALSE),"NA")</f>
        <v>1</v>
      </c>
      <c r="L52919" t="str">
        <f t="shared" si="826"/>
        <v>Curated Web</v>
      </c>
    </row>
    <row r="52920" spans="1:12" x14ac:dyDescent="0.25">
      <c r="A52920" t="s">
        <v>183489</v>
      </c>
      <c r="B52920" t="s">
        <v>183490</v>
      </c>
      <c r="C52920" t="s">
        <v>183491</v>
      </c>
      <c r="D52920" t="s">
        <v>183492</v>
      </c>
      <c r="E52920" t="s">
        <v>109</v>
      </c>
      <c r="F52920" t="s">
        <v>52</v>
      </c>
      <c r="G52920" t="s">
        <v>200</v>
      </c>
      <c r="H52920" t="s">
        <v>201</v>
      </c>
      <c r="I52920" t="s">
        <v>3578</v>
      </c>
      <c r="J52920" s="1">
        <v>39448</v>
      </c>
      <c r="K52920" t="b">
        <f>IFERROR(VLOOKUP(F52920,english_mapping!A:B,2,FALSE),"NA")</f>
        <v>1</v>
      </c>
      <c r="L52920" t="str">
        <f t="shared" si="826"/>
        <v>Games</v>
      </c>
    </row>
    <row r="52921" spans="1:12" x14ac:dyDescent="0.25">
      <c r="A52921" t="s">
        <v>183493</v>
      </c>
      <c r="B52921" t="s">
        <v>183494</v>
      </c>
      <c r="C52921" t="s">
        <v>183495</v>
      </c>
      <c r="D52921" t="s">
        <v>183496</v>
      </c>
      <c r="E52921" t="s">
        <v>14</v>
      </c>
      <c r="F52921" t="s">
        <v>21</v>
      </c>
      <c r="G52921" t="s">
        <v>39</v>
      </c>
      <c r="H52921" t="s">
        <v>281</v>
      </c>
      <c r="I52921" t="s">
        <v>281</v>
      </c>
      <c r="J52921" s="1">
        <v>40914</v>
      </c>
      <c r="K52921" t="b">
        <f>IFERROR(VLOOKUP(F52921,english_mapping!A:B,2,FALSE),"NA")</f>
        <v>1</v>
      </c>
      <c r="L52921" t="str">
        <f t="shared" si="826"/>
        <v>Advertising</v>
      </c>
    </row>
    <row r="52922" spans="1:12" x14ac:dyDescent="0.25">
      <c r="A52922" t="s">
        <v>183497</v>
      </c>
      <c r="B52922" t="s">
        <v>183498</v>
      </c>
      <c r="C52922" t="s">
        <v>183499</v>
      </c>
      <c r="D52922" t="s">
        <v>183500</v>
      </c>
      <c r="E52922" t="s">
        <v>14</v>
      </c>
      <c r="F52922" t="s">
        <v>560</v>
      </c>
      <c r="G52922">
        <v>56</v>
      </c>
      <c r="H52922" t="s">
        <v>2614</v>
      </c>
      <c r="I52922" t="s">
        <v>2614</v>
      </c>
      <c r="J52922" s="1">
        <v>40912</v>
      </c>
      <c r="K52922" t="b">
        <f>IFERROR(VLOOKUP(F52922,english_mapping!A:B,2,FALSE),"NA")</f>
        <v>0</v>
      </c>
      <c r="L52922" t="str">
        <f t="shared" si="826"/>
        <v>Diabetes</v>
      </c>
    </row>
    <row r="52923" spans="1:12" x14ac:dyDescent="0.25">
      <c r="A52923" t="s">
        <v>183501</v>
      </c>
      <c r="B52923" t="s">
        <v>183502</v>
      </c>
      <c r="C52923" t="s">
        <v>183503</v>
      </c>
      <c r="D52923" t="s">
        <v>952</v>
      </c>
      <c r="E52923" t="s">
        <v>205</v>
      </c>
      <c r="F52923" t="s">
        <v>21</v>
      </c>
      <c r="G52923" t="s">
        <v>59</v>
      </c>
      <c r="H52923" t="s">
        <v>60</v>
      </c>
      <c r="I52923" t="s">
        <v>234</v>
      </c>
      <c r="J52923" s="1">
        <v>40909</v>
      </c>
      <c r="K52923" t="b">
        <f>IFERROR(VLOOKUP(F52923,english_mapping!A:B,2,FALSE),"NA")</f>
        <v>1</v>
      </c>
      <c r="L52923" t="str">
        <f t="shared" si="826"/>
        <v>Messaging</v>
      </c>
    </row>
    <row r="52924" spans="1:12" x14ac:dyDescent="0.25">
      <c r="A52924" t="s">
        <v>183504</v>
      </c>
      <c r="B52924" t="s">
        <v>183505</v>
      </c>
      <c r="C52924" t="s">
        <v>183506</v>
      </c>
      <c r="D52924" t="s">
        <v>183507</v>
      </c>
      <c r="E52924" t="s">
        <v>14</v>
      </c>
      <c r="F52924" t="s">
        <v>21</v>
      </c>
      <c r="G52924" t="s">
        <v>59</v>
      </c>
      <c r="H52924" t="s">
        <v>60</v>
      </c>
      <c r="I52924" t="s">
        <v>15245</v>
      </c>
      <c r="J52924" s="1">
        <v>41092</v>
      </c>
      <c r="K52924" t="b">
        <f>IFERROR(VLOOKUP(F52924,english_mapping!A:B,2,FALSE),"NA")</f>
        <v>1</v>
      </c>
      <c r="L52924" t="str">
        <f t="shared" si="826"/>
        <v>Cloud Computing</v>
      </c>
    </row>
    <row r="52925" spans="1:12" x14ac:dyDescent="0.25">
      <c r="A52925" t="s">
        <v>183508</v>
      </c>
      <c r="B52925" t="s">
        <v>183509</v>
      </c>
      <c r="C52925" t="s">
        <v>183510</v>
      </c>
      <c r="D52925" t="s">
        <v>183511</v>
      </c>
      <c r="E52925" t="s">
        <v>109</v>
      </c>
      <c r="F52925" t="s">
        <v>21</v>
      </c>
      <c r="G52925" t="s">
        <v>59</v>
      </c>
      <c r="H52925" t="s">
        <v>90</v>
      </c>
      <c r="I52925" t="s">
        <v>90</v>
      </c>
      <c r="J52925" s="1">
        <v>39088</v>
      </c>
      <c r="K52925" t="b">
        <f>IFERROR(VLOOKUP(F52925,english_mapping!A:B,2,FALSE),"NA")</f>
        <v>1</v>
      </c>
      <c r="L52925" t="str">
        <f t="shared" si="826"/>
        <v>Finance</v>
      </c>
    </row>
    <row r="52926" spans="1:12" x14ac:dyDescent="0.25">
      <c r="A52926" t="s">
        <v>183512</v>
      </c>
      <c r="B52926" t="s">
        <v>183513</v>
      </c>
      <c r="C52926" t="s">
        <v>183514</v>
      </c>
      <c r="D52926" t="s">
        <v>183515</v>
      </c>
      <c r="E52926" t="s">
        <v>14</v>
      </c>
      <c r="F52926" t="s">
        <v>634</v>
      </c>
      <c r="G52926">
        <v>1</v>
      </c>
      <c r="H52926" t="s">
        <v>13323</v>
      </c>
      <c r="I52926" t="s">
        <v>13323</v>
      </c>
      <c r="J52926" s="1">
        <v>41003</v>
      </c>
      <c r="K52926" t="b">
        <f>IFERROR(VLOOKUP(F52926,english_mapping!A:B,2,FALSE),"NA")</f>
        <v>0</v>
      </c>
      <c r="L52926" t="str">
        <f t="shared" si="826"/>
        <v>Analytics</v>
      </c>
    </row>
    <row r="52927" spans="1:12" x14ac:dyDescent="0.25">
      <c r="A52927" t="s">
        <v>183516</v>
      </c>
      <c r="B52927" t="s">
        <v>183517</v>
      </c>
      <c r="C52927" t="s">
        <v>183518</v>
      </c>
      <c r="D52927" t="s">
        <v>183519</v>
      </c>
      <c r="E52927" t="s">
        <v>14</v>
      </c>
      <c r="F52927" t="s">
        <v>2323</v>
      </c>
      <c r="G52927">
        <v>34</v>
      </c>
      <c r="H52927" t="s">
        <v>2324</v>
      </c>
      <c r="I52927" t="s">
        <v>2324</v>
      </c>
      <c r="J52927" s="1">
        <v>41640</v>
      </c>
      <c r="K52927" t="b">
        <f>IFERROR(VLOOKUP(F52927,english_mapping!A:B,2,FALSE),"NA")</f>
        <v>0</v>
      </c>
      <c r="L52927" t="str">
        <f t="shared" si="826"/>
        <v>Location Based Services</v>
      </c>
    </row>
    <row r="52928" spans="1:12" x14ac:dyDescent="0.25">
      <c r="A52928" t="s">
        <v>183520</v>
      </c>
      <c r="B52928" t="s">
        <v>183521</v>
      </c>
      <c r="C52928" t="s">
        <v>183522</v>
      </c>
      <c r="D52928" t="s">
        <v>2381</v>
      </c>
      <c r="E52928" t="s">
        <v>14</v>
      </c>
      <c r="F52928" t="s">
        <v>21</v>
      </c>
      <c r="G52928" t="s">
        <v>285</v>
      </c>
      <c r="H52928" t="s">
        <v>587</v>
      </c>
      <c r="I52928" t="s">
        <v>587</v>
      </c>
      <c r="J52928" t="s">
        <v>160919</v>
      </c>
      <c r="K52928" t="b">
        <f>IFERROR(VLOOKUP(F52928,english_mapping!A:B,2,FALSE),"NA")</f>
        <v>1</v>
      </c>
      <c r="L52928" t="str">
        <f t="shared" si="826"/>
        <v>Consulting</v>
      </c>
    </row>
    <row r="52929" spans="1:12" x14ac:dyDescent="0.25">
      <c r="A52929" t="s">
        <v>183523</v>
      </c>
      <c r="B52929" t="s">
        <v>183524</v>
      </c>
      <c r="C52929" t="s">
        <v>183525</v>
      </c>
      <c r="D52929" t="s">
        <v>183526</v>
      </c>
      <c r="E52929" t="s">
        <v>14</v>
      </c>
      <c r="F52929" t="s">
        <v>21</v>
      </c>
      <c r="G52929" t="s">
        <v>101</v>
      </c>
      <c r="H52929" t="s">
        <v>102</v>
      </c>
      <c r="I52929" t="s">
        <v>103</v>
      </c>
      <c r="J52929" s="1">
        <v>39823</v>
      </c>
      <c r="K52929" t="b">
        <f>IFERROR(VLOOKUP(F52929,english_mapping!A:B,2,FALSE),"NA")</f>
        <v>1</v>
      </c>
      <c r="L52929" t="str">
        <f t="shared" si="826"/>
        <v>Advertising</v>
      </c>
    </row>
    <row r="52930" spans="1:12" x14ac:dyDescent="0.25">
      <c r="A52930" t="s">
        <v>183527</v>
      </c>
      <c r="B52930" t="s">
        <v>183528</v>
      </c>
      <c r="C52930" t="s">
        <v>183529</v>
      </c>
      <c r="D52930" t="s">
        <v>183530</v>
      </c>
      <c r="E52930" t="s">
        <v>14</v>
      </c>
      <c r="F52930" t="s">
        <v>21</v>
      </c>
      <c r="G52930" t="s">
        <v>59</v>
      </c>
      <c r="H52930" t="s">
        <v>60</v>
      </c>
      <c r="I52930" t="s">
        <v>66</v>
      </c>
      <c r="J52930" s="1">
        <v>41640</v>
      </c>
      <c r="K52930" t="b">
        <f>IFERROR(VLOOKUP(F52930,english_mapping!A:B,2,FALSE),"NA")</f>
        <v>1</v>
      </c>
      <c r="L52930" t="str">
        <f t="shared" si="826"/>
        <v>Content</v>
      </c>
    </row>
    <row r="52931" spans="1:12" x14ac:dyDescent="0.25">
      <c r="A52931" t="s">
        <v>183531</v>
      </c>
      <c r="B52931" t="s">
        <v>183532</v>
      </c>
      <c r="C52931" t="s">
        <v>183533</v>
      </c>
      <c r="D52931" t="s">
        <v>183534</v>
      </c>
      <c r="E52931" t="s">
        <v>14</v>
      </c>
      <c r="F52931" t="s">
        <v>124</v>
      </c>
      <c r="G52931" t="s">
        <v>125</v>
      </c>
      <c r="H52931" t="s">
        <v>126</v>
      </c>
      <c r="I52931" t="s">
        <v>126</v>
      </c>
      <c r="J52931" s="1">
        <v>39088</v>
      </c>
      <c r="K52931" t="b">
        <f>IFERROR(VLOOKUP(F52931,english_mapping!A:B,2,FALSE),"NA")</f>
        <v>1</v>
      </c>
      <c r="L52931" t="str">
        <f t="shared" si="826"/>
        <v>Internet</v>
      </c>
    </row>
    <row r="52932" spans="1:12" x14ac:dyDescent="0.25">
      <c r="A52932" t="s">
        <v>183535</v>
      </c>
      <c r="B52932" t="s">
        <v>183536</v>
      </c>
      <c r="C52932" t="s">
        <v>183537</v>
      </c>
      <c r="D52932" t="s">
        <v>552</v>
      </c>
      <c r="E52932" t="s">
        <v>109</v>
      </c>
      <c r="F52932" t="s">
        <v>21</v>
      </c>
      <c r="G52932" t="s">
        <v>101</v>
      </c>
      <c r="H52932" t="s">
        <v>102</v>
      </c>
      <c r="I52932" t="s">
        <v>5448</v>
      </c>
      <c r="J52932" s="1">
        <v>40179</v>
      </c>
      <c r="K52932" t="b">
        <f>IFERROR(VLOOKUP(F52932,english_mapping!A:B,2,FALSE),"NA")</f>
        <v>1</v>
      </c>
      <c r="L52932" t="str">
        <f t="shared" ref="L52932:L52995" si="827">IFERROR(LEFT(D52932,(FIND("|",D52932))-1),D52932)</f>
        <v>Social Media</v>
      </c>
    </row>
    <row r="52933" spans="1:12" x14ac:dyDescent="0.25">
      <c r="A52933" t="s">
        <v>183538</v>
      </c>
      <c r="B52933" t="s">
        <v>183539</v>
      </c>
      <c r="C52933" t="s">
        <v>183540</v>
      </c>
      <c r="D52933" t="s">
        <v>183541</v>
      </c>
      <c r="E52933" t="s">
        <v>109</v>
      </c>
      <c r="F52933" t="s">
        <v>21</v>
      </c>
      <c r="G52933" t="s">
        <v>101</v>
      </c>
      <c r="H52933" t="s">
        <v>102</v>
      </c>
      <c r="I52933" t="s">
        <v>103</v>
      </c>
      <c r="J52933" s="1">
        <v>41646</v>
      </c>
      <c r="K52933" t="b">
        <f>IFERROR(VLOOKUP(F52933,english_mapping!A:B,2,FALSE),"NA")</f>
        <v>1</v>
      </c>
      <c r="L52933" t="str">
        <f t="shared" si="827"/>
        <v>Databases</v>
      </c>
    </row>
    <row r="52934" spans="1:12" x14ac:dyDescent="0.25">
      <c r="A52934" t="s">
        <v>183542</v>
      </c>
      <c r="B52934" t="s">
        <v>183543</v>
      </c>
      <c r="C52934" t="s">
        <v>183544</v>
      </c>
      <c r="D52934" t="s">
        <v>45</v>
      </c>
      <c r="E52934" t="s">
        <v>14</v>
      </c>
      <c r="F52934" t="s">
        <v>340</v>
      </c>
      <c r="G52934">
        <v>11</v>
      </c>
      <c r="H52934" t="s">
        <v>502</v>
      </c>
      <c r="I52934" t="s">
        <v>502</v>
      </c>
      <c r="J52934" s="1">
        <v>40915</v>
      </c>
      <c r="K52934" t="b">
        <f>IFERROR(VLOOKUP(F52934,english_mapping!A:B,2,FALSE),"NA")</f>
        <v>0</v>
      </c>
      <c r="L52934" t="str">
        <f t="shared" si="827"/>
        <v>Games</v>
      </c>
    </row>
    <row r="52935" spans="1:12" x14ac:dyDescent="0.25">
      <c r="A52935" t="s">
        <v>183545</v>
      </c>
      <c r="B52935" t="s">
        <v>183546</v>
      </c>
      <c r="C52935" t="s">
        <v>183547</v>
      </c>
      <c r="D52935" t="s">
        <v>183548</v>
      </c>
      <c r="E52935" t="s">
        <v>14</v>
      </c>
      <c r="F52935" t="s">
        <v>124</v>
      </c>
      <c r="G52935" t="s">
        <v>125</v>
      </c>
      <c r="H52935" t="s">
        <v>126</v>
      </c>
      <c r="I52935" t="s">
        <v>126</v>
      </c>
      <c r="J52935" s="1">
        <v>40917</v>
      </c>
      <c r="K52935" t="b">
        <f>IFERROR(VLOOKUP(F52935,english_mapping!A:B,2,FALSE),"NA")</f>
        <v>1</v>
      </c>
      <c r="L52935" t="str">
        <f t="shared" si="827"/>
        <v>Apps</v>
      </c>
    </row>
    <row r="52936" spans="1:12" x14ac:dyDescent="0.25">
      <c r="A52936" t="s">
        <v>183549</v>
      </c>
      <c r="B52936" t="s">
        <v>183550</v>
      </c>
      <c r="D52936" t="s">
        <v>38</v>
      </c>
      <c r="E52936" t="s">
        <v>14</v>
      </c>
      <c r="F52936" t="s">
        <v>21</v>
      </c>
      <c r="G52936" t="s">
        <v>59</v>
      </c>
      <c r="H52936" t="s">
        <v>60</v>
      </c>
      <c r="I52936" t="s">
        <v>817</v>
      </c>
      <c r="J52936" s="1">
        <v>41526</v>
      </c>
      <c r="K52936" t="b">
        <f>IFERROR(VLOOKUP(F52936,english_mapping!A:B,2,FALSE),"NA")</f>
        <v>1</v>
      </c>
      <c r="L52936" t="str">
        <f t="shared" si="827"/>
        <v>Software</v>
      </c>
    </row>
    <row r="52937" spans="1:12" x14ac:dyDescent="0.25">
      <c r="A52937" t="s">
        <v>183551</v>
      </c>
      <c r="B52937" t="s">
        <v>183552</v>
      </c>
      <c r="C52937" t="s">
        <v>183553</v>
      </c>
      <c r="D52937" t="s">
        <v>183554</v>
      </c>
      <c r="E52937" t="s">
        <v>109</v>
      </c>
      <c r="F52937" t="s">
        <v>21</v>
      </c>
      <c r="G52937" t="s">
        <v>59</v>
      </c>
      <c r="H52937" t="s">
        <v>60</v>
      </c>
      <c r="I52937" t="s">
        <v>66</v>
      </c>
      <c r="J52937" s="1">
        <v>39454</v>
      </c>
      <c r="K52937" t="b">
        <f>IFERROR(VLOOKUP(F52937,english_mapping!A:B,2,FALSE),"NA")</f>
        <v>1</v>
      </c>
      <c r="L52937" t="str">
        <f t="shared" si="827"/>
        <v>Interest Graph</v>
      </c>
    </row>
    <row r="52938" spans="1:12" x14ac:dyDescent="0.25">
      <c r="A52938" t="s">
        <v>183555</v>
      </c>
      <c r="B52938" t="s">
        <v>183556</v>
      </c>
      <c r="C52938" t="s">
        <v>183557</v>
      </c>
      <c r="D52938" t="s">
        <v>183558</v>
      </c>
      <c r="E52938" t="s">
        <v>205</v>
      </c>
      <c r="F52938" t="s">
        <v>21</v>
      </c>
      <c r="G52938" t="s">
        <v>59</v>
      </c>
      <c r="H52938" t="s">
        <v>60</v>
      </c>
      <c r="I52938" t="s">
        <v>66</v>
      </c>
      <c r="K52938" t="b">
        <f>IFERROR(VLOOKUP(F52938,english_mapping!A:B,2,FALSE),"NA")</f>
        <v>1</v>
      </c>
      <c r="L52938" t="str">
        <f t="shared" si="827"/>
        <v>Events</v>
      </c>
    </row>
    <row r="52939" spans="1:12" x14ac:dyDescent="0.25">
      <c r="A52939" t="s">
        <v>183559</v>
      </c>
      <c r="B52939" t="s">
        <v>183560</v>
      </c>
      <c r="C52939" t="s">
        <v>183561</v>
      </c>
      <c r="D52939" t="s">
        <v>183562</v>
      </c>
      <c r="E52939" t="s">
        <v>14</v>
      </c>
      <c r="F52939" t="s">
        <v>21</v>
      </c>
      <c r="G52939" t="s">
        <v>39</v>
      </c>
      <c r="H52939" t="s">
        <v>281</v>
      </c>
      <c r="I52939" t="s">
        <v>281</v>
      </c>
      <c r="J52939" t="s">
        <v>5500</v>
      </c>
      <c r="K52939" t="b">
        <f>IFERROR(VLOOKUP(F52939,english_mapping!A:B,2,FALSE),"NA")</f>
        <v>1</v>
      </c>
      <c r="L52939" t="str">
        <f t="shared" si="827"/>
        <v>Advertising</v>
      </c>
    </row>
    <row r="52940" spans="1:12" x14ac:dyDescent="0.25">
      <c r="A52940" t="s">
        <v>183563</v>
      </c>
      <c r="B52940" t="s">
        <v>183564</v>
      </c>
      <c r="C52940" t="s">
        <v>183565</v>
      </c>
      <c r="D52940" t="s">
        <v>183566</v>
      </c>
      <c r="E52940" t="s">
        <v>205</v>
      </c>
      <c r="F52940" t="s">
        <v>1163</v>
      </c>
      <c r="G52940">
        <v>2</v>
      </c>
      <c r="H52940" t="s">
        <v>1785</v>
      </c>
      <c r="I52940" t="s">
        <v>1786</v>
      </c>
      <c r="J52940" t="s">
        <v>17467</v>
      </c>
      <c r="K52940" t="b">
        <f>IFERROR(VLOOKUP(F52940,english_mapping!A:B,2,FALSE),"NA")</f>
        <v>0</v>
      </c>
      <c r="L52940" t="str">
        <f t="shared" si="827"/>
        <v>Apps</v>
      </c>
    </row>
    <row r="52941" spans="1:12" x14ac:dyDescent="0.25">
      <c r="A52941" t="s">
        <v>183567</v>
      </c>
      <c r="B52941" t="s">
        <v>183568</v>
      </c>
      <c r="C52941" t="s">
        <v>183569</v>
      </c>
      <c r="D52941" t="s">
        <v>183570</v>
      </c>
      <c r="E52941" t="s">
        <v>205</v>
      </c>
      <c r="F52941" t="s">
        <v>1151</v>
      </c>
      <c r="G52941">
        <v>17</v>
      </c>
      <c r="H52941" t="s">
        <v>1323</v>
      </c>
      <c r="I52941" t="s">
        <v>183571</v>
      </c>
      <c r="J52941" s="1">
        <v>40820</v>
      </c>
      <c r="K52941" t="b">
        <f>IFERROR(VLOOKUP(F52941,english_mapping!A:B,2,FALSE),"NA")</f>
        <v>0</v>
      </c>
      <c r="L52941" t="str">
        <f t="shared" si="827"/>
        <v>Advertising</v>
      </c>
    </row>
    <row r="52942" spans="1:12" x14ac:dyDescent="0.25">
      <c r="A52942" t="s">
        <v>183572</v>
      </c>
      <c r="B52942" t="s">
        <v>183573</v>
      </c>
      <c r="C52942" t="s">
        <v>183574</v>
      </c>
      <c r="D52942" t="s">
        <v>183575</v>
      </c>
      <c r="E52942" t="s">
        <v>14</v>
      </c>
      <c r="F52942" t="s">
        <v>21</v>
      </c>
      <c r="G52942" t="s">
        <v>154</v>
      </c>
      <c r="H52942" t="s">
        <v>242</v>
      </c>
      <c r="I52942" t="s">
        <v>7110</v>
      </c>
      <c r="J52942" s="1">
        <v>39822</v>
      </c>
      <c r="K52942" t="b">
        <f>IFERROR(VLOOKUP(F52942,english_mapping!A:B,2,FALSE),"NA")</f>
        <v>1</v>
      </c>
      <c r="L52942" t="str">
        <f t="shared" si="827"/>
        <v>Advertising</v>
      </c>
    </row>
    <row r="52943" spans="1:12" x14ac:dyDescent="0.25">
      <c r="A52943" t="s">
        <v>183576</v>
      </c>
      <c r="B52943" t="s">
        <v>183577</v>
      </c>
      <c r="C52943" t="s">
        <v>183578</v>
      </c>
      <c r="D52943" t="s">
        <v>183579</v>
      </c>
      <c r="E52943" t="s">
        <v>14</v>
      </c>
      <c r="F52943" t="s">
        <v>462</v>
      </c>
      <c r="G52943">
        <v>48</v>
      </c>
      <c r="H52943" t="s">
        <v>463</v>
      </c>
      <c r="I52943" t="s">
        <v>463</v>
      </c>
      <c r="J52943" s="1">
        <v>40546</v>
      </c>
      <c r="K52943" t="b">
        <f>IFERROR(VLOOKUP(F52943,english_mapping!A:B,2,FALSE),"NA")</f>
        <v>0</v>
      </c>
      <c r="L52943" t="str">
        <f t="shared" si="827"/>
        <v>Advertising Platforms</v>
      </c>
    </row>
    <row r="52944" spans="1:12" x14ac:dyDescent="0.25">
      <c r="A52944" t="s">
        <v>183580</v>
      </c>
      <c r="B52944" t="s">
        <v>183581</v>
      </c>
      <c r="C52944" t="s">
        <v>183582</v>
      </c>
      <c r="D52944" t="s">
        <v>96366</v>
      </c>
      <c r="E52944" t="s">
        <v>205</v>
      </c>
      <c r="F52944" t="s">
        <v>21</v>
      </c>
      <c r="G52944" t="s">
        <v>59</v>
      </c>
      <c r="H52944" t="s">
        <v>60</v>
      </c>
      <c r="I52944" t="s">
        <v>66</v>
      </c>
      <c r="J52944" s="1">
        <v>40186</v>
      </c>
      <c r="K52944" t="b">
        <f>IFERROR(VLOOKUP(F52944,english_mapping!A:B,2,FALSE),"NA")</f>
        <v>1</v>
      </c>
      <c r="L52944" t="str">
        <f t="shared" si="827"/>
        <v>Sales and Marketing</v>
      </c>
    </row>
    <row r="52945" spans="1:12" x14ac:dyDescent="0.25">
      <c r="A52945" t="s">
        <v>183583</v>
      </c>
      <c r="B52945" t="s">
        <v>183584</v>
      </c>
      <c r="C52945" t="s">
        <v>183585</v>
      </c>
      <c r="D52945" t="s">
        <v>71055</v>
      </c>
      <c r="E52945" t="s">
        <v>109</v>
      </c>
      <c r="F52945" t="s">
        <v>21</v>
      </c>
      <c r="G52945" t="s">
        <v>59</v>
      </c>
      <c r="H52945" t="s">
        <v>60</v>
      </c>
      <c r="I52945" t="s">
        <v>66</v>
      </c>
      <c r="J52945" s="1">
        <v>39083</v>
      </c>
      <c r="K52945" t="b">
        <f>IFERROR(VLOOKUP(F52945,english_mapping!A:B,2,FALSE),"NA")</f>
        <v>1</v>
      </c>
      <c r="L52945" t="str">
        <f t="shared" si="827"/>
        <v>Advertising</v>
      </c>
    </row>
    <row r="52946" spans="1:12" x14ac:dyDescent="0.25">
      <c r="A52946" t="s">
        <v>183586</v>
      </c>
      <c r="B52946" t="s">
        <v>183587</v>
      </c>
      <c r="C52946" t="s">
        <v>183588</v>
      </c>
      <c r="D52946" t="s">
        <v>183589</v>
      </c>
      <c r="E52946" t="s">
        <v>14</v>
      </c>
      <c r="F52946" t="s">
        <v>21</v>
      </c>
      <c r="G52946" t="s">
        <v>84</v>
      </c>
      <c r="H52946" t="s">
        <v>598</v>
      </c>
      <c r="I52946" t="s">
        <v>598</v>
      </c>
      <c r="J52946" s="1">
        <v>40241</v>
      </c>
      <c r="K52946" t="b">
        <f>IFERROR(VLOOKUP(F52946,english_mapping!A:B,2,FALSE),"NA")</f>
        <v>1</v>
      </c>
      <c r="L52946" t="str">
        <f t="shared" si="827"/>
        <v>Internet Marketing</v>
      </c>
    </row>
    <row r="52947" spans="1:12" x14ac:dyDescent="0.25">
      <c r="A52947" t="s">
        <v>183590</v>
      </c>
      <c r="B52947" t="s">
        <v>183591</v>
      </c>
      <c r="C52947" t="s">
        <v>183592</v>
      </c>
      <c r="D52947" t="s">
        <v>183593</v>
      </c>
      <c r="E52947" t="s">
        <v>14</v>
      </c>
      <c r="F52947" t="s">
        <v>71</v>
      </c>
      <c r="G52947">
        <v>12</v>
      </c>
      <c r="H52947" t="s">
        <v>72</v>
      </c>
      <c r="I52947" t="s">
        <v>72</v>
      </c>
      <c r="J52947" s="1">
        <v>40544</v>
      </c>
      <c r="K52947" t="b">
        <f>IFERROR(VLOOKUP(F52947,english_mapping!A:B,2,FALSE),"NA")</f>
        <v>0</v>
      </c>
      <c r="L52947" t="str">
        <f t="shared" si="827"/>
        <v>Hotels</v>
      </c>
    </row>
    <row r="52948" spans="1:12" x14ac:dyDescent="0.25">
      <c r="A52948" t="s">
        <v>183594</v>
      </c>
      <c r="B52948" t="s">
        <v>183595</v>
      </c>
      <c r="C52948" t="s">
        <v>183596</v>
      </c>
      <c r="D52948" t="s">
        <v>32</v>
      </c>
      <c r="E52948" t="s">
        <v>205</v>
      </c>
      <c r="F52948" t="s">
        <v>21</v>
      </c>
      <c r="G52948" t="s">
        <v>59</v>
      </c>
      <c r="H52948" t="s">
        <v>60</v>
      </c>
      <c r="I52948" t="s">
        <v>66</v>
      </c>
      <c r="J52948" s="1">
        <v>37987</v>
      </c>
      <c r="K52948" t="b">
        <f>IFERROR(VLOOKUP(F52948,english_mapping!A:B,2,FALSE),"NA")</f>
        <v>1</v>
      </c>
      <c r="L52948" t="str">
        <f t="shared" si="827"/>
        <v>Curated Web</v>
      </c>
    </row>
    <row r="52949" spans="1:12" x14ac:dyDescent="0.25">
      <c r="A52949" t="s">
        <v>183597</v>
      </c>
      <c r="B52949" t="s">
        <v>183598</v>
      </c>
      <c r="C52949" t="s">
        <v>183599</v>
      </c>
      <c r="E52949" t="s">
        <v>205</v>
      </c>
      <c r="J52949" s="1">
        <v>41830</v>
      </c>
      <c r="K52949" t="str">
        <f>IFERROR(VLOOKUP(F52949,english_mapping!A:B,2,FALSE),"NA")</f>
        <v>NA</v>
      </c>
      <c r="L52949">
        <f t="shared" si="827"/>
        <v>0</v>
      </c>
    </row>
    <row r="52950" spans="1:12" x14ac:dyDescent="0.25">
      <c r="A52950" t="s">
        <v>183600</v>
      </c>
      <c r="B52950" t="s">
        <v>183601</v>
      </c>
      <c r="C52950" t="s">
        <v>183602</v>
      </c>
      <c r="D52950" t="s">
        <v>552</v>
      </c>
      <c r="E52950" t="s">
        <v>14</v>
      </c>
      <c r="F52950" t="s">
        <v>21</v>
      </c>
      <c r="G52950" t="s">
        <v>59</v>
      </c>
      <c r="H52950" t="s">
        <v>60</v>
      </c>
      <c r="I52950" t="s">
        <v>66</v>
      </c>
      <c r="K52950" t="b">
        <f>IFERROR(VLOOKUP(F52950,english_mapping!A:B,2,FALSE),"NA")</f>
        <v>1</v>
      </c>
      <c r="L52950" t="str">
        <f t="shared" si="827"/>
        <v>Social Media</v>
      </c>
    </row>
    <row r="52951" spans="1:12" x14ac:dyDescent="0.25">
      <c r="A52951" t="s">
        <v>183603</v>
      </c>
      <c r="B52951" t="s">
        <v>183604</v>
      </c>
      <c r="C52951" t="s">
        <v>183605</v>
      </c>
      <c r="D52951" t="s">
        <v>552</v>
      </c>
      <c r="E52951" t="s">
        <v>14</v>
      </c>
      <c r="F52951" t="s">
        <v>21</v>
      </c>
      <c r="G52951" t="s">
        <v>59</v>
      </c>
      <c r="H52951" t="s">
        <v>60</v>
      </c>
      <c r="I52951" t="s">
        <v>66</v>
      </c>
      <c r="J52951" s="1">
        <v>40544</v>
      </c>
      <c r="K52951" t="b">
        <f>IFERROR(VLOOKUP(F52951,english_mapping!A:B,2,FALSE),"NA")</f>
        <v>1</v>
      </c>
      <c r="L52951" t="str">
        <f t="shared" si="827"/>
        <v>Social Media</v>
      </c>
    </row>
    <row r="52952" spans="1:12" x14ac:dyDescent="0.25">
      <c r="A52952" t="s">
        <v>183606</v>
      </c>
      <c r="B52952" t="s">
        <v>183607</v>
      </c>
      <c r="C52952" t="s">
        <v>183608</v>
      </c>
      <c r="D52952" t="s">
        <v>183609</v>
      </c>
      <c r="E52952" t="s">
        <v>109</v>
      </c>
      <c r="F52952" t="s">
        <v>21</v>
      </c>
      <c r="G52952" t="s">
        <v>101</v>
      </c>
      <c r="H52952" t="s">
        <v>102</v>
      </c>
      <c r="I52952" t="s">
        <v>103</v>
      </c>
      <c r="J52952" s="1">
        <v>38718</v>
      </c>
      <c r="K52952" t="b">
        <f>IFERROR(VLOOKUP(F52952,english_mapping!A:B,2,FALSE),"NA")</f>
        <v>1</v>
      </c>
      <c r="L52952" t="str">
        <f t="shared" si="827"/>
        <v>Curated Web</v>
      </c>
    </row>
    <row r="52953" spans="1:12" x14ac:dyDescent="0.25">
      <c r="A52953" t="s">
        <v>183610</v>
      </c>
      <c r="B52953" t="s">
        <v>183611</v>
      </c>
      <c r="C52953" t="s">
        <v>183612</v>
      </c>
      <c r="D52953" t="s">
        <v>183613</v>
      </c>
      <c r="E52953" t="s">
        <v>14</v>
      </c>
      <c r="F52953" t="s">
        <v>21</v>
      </c>
      <c r="G52953" t="s">
        <v>59</v>
      </c>
      <c r="H52953" t="s">
        <v>60</v>
      </c>
      <c r="I52953" t="s">
        <v>5601</v>
      </c>
      <c r="J52953" s="1">
        <v>41280</v>
      </c>
      <c r="K52953" t="b">
        <f>IFERROR(VLOOKUP(F52953,english_mapping!A:B,2,FALSE),"NA")</f>
        <v>1</v>
      </c>
      <c r="L52953" t="str">
        <f t="shared" si="827"/>
        <v>Curated Web</v>
      </c>
    </row>
    <row r="52954" spans="1:12" x14ac:dyDescent="0.25">
      <c r="A52954" t="s">
        <v>183614</v>
      </c>
      <c r="B52954" t="s">
        <v>183615</v>
      </c>
      <c r="C52954" t="s">
        <v>183616</v>
      </c>
      <c r="E52954" t="s">
        <v>205</v>
      </c>
      <c r="J52954" s="1">
        <v>41282</v>
      </c>
      <c r="K52954" t="str">
        <f>IFERROR(VLOOKUP(F52954,english_mapping!A:B,2,FALSE),"NA")</f>
        <v>NA</v>
      </c>
      <c r="L52954">
        <f t="shared" si="827"/>
        <v>0</v>
      </c>
    </row>
    <row r="52955" spans="1:12" x14ac:dyDescent="0.25">
      <c r="A52955" t="s">
        <v>183617</v>
      </c>
      <c r="B52955" t="s">
        <v>183618</v>
      </c>
      <c r="C52955" t="s">
        <v>183619</v>
      </c>
      <c r="D52955" t="s">
        <v>183620</v>
      </c>
      <c r="E52955" t="s">
        <v>14</v>
      </c>
      <c r="F52955" t="s">
        <v>21</v>
      </c>
      <c r="G52955" t="s">
        <v>84</v>
      </c>
      <c r="H52955" t="s">
        <v>3647</v>
      </c>
      <c r="I52955" t="s">
        <v>3647</v>
      </c>
      <c r="J52955" s="1">
        <v>42006</v>
      </c>
      <c r="K52955" t="b">
        <f>IFERROR(VLOOKUP(F52955,english_mapping!A:B,2,FALSE),"NA")</f>
        <v>1</v>
      </c>
      <c r="L52955" t="str">
        <f t="shared" si="827"/>
        <v>Big Data</v>
      </c>
    </row>
    <row r="52956" spans="1:12" x14ac:dyDescent="0.25">
      <c r="A52956" t="s">
        <v>183621</v>
      </c>
      <c r="B52956" t="s">
        <v>183622</v>
      </c>
      <c r="C52956" t="s">
        <v>183623</v>
      </c>
      <c r="D52956" t="s">
        <v>183624</v>
      </c>
      <c r="E52956" t="s">
        <v>14</v>
      </c>
      <c r="F52956" t="s">
        <v>21</v>
      </c>
      <c r="G52956" t="s">
        <v>534</v>
      </c>
      <c r="H52956" t="s">
        <v>535</v>
      </c>
      <c r="I52956" t="s">
        <v>536</v>
      </c>
      <c r="J52956" s="1">
        <v>41310</v>
      </c>
      <c r="K52956" t="b">
        <f>IFERROR(VLOOKUP(F52956,english_mapping!A:B,2,FALSE),"NA")</f>
        <v>1</v>
      </c>
      <c r="L52956" t="str">
        <f t="shared" si="827"/>
        <v>iPhone</v>
      </c>
    </row>
    <row r="52957" spans="1:12" x14ac:dyDescent="0.25">
      <c r="A52957" t="s">
        <v>183625</v>
      </c>
      <c r="B52957" t="s">
        <v>183626</v>
      </c>
      <c r="C52957" t="s">
        <v>183627</v>
      </c>
      <c r="D52957" t="s">
        <v>183628</v>
      </c>
      <c r="E52957" t="s">
        <v>14</v>
      </c>
      <c r="F52957" t="s">
        <v>21</v>
      </c>
      <c r="G52957" t="s">
        <v>101</v>
      </c>
      <c r="H52957" t="s">
        <v>102</v>
      </c>
      <c r="I52957" t="s">
        <v>103</v>
      </c>
      <c r="J52957" t="s">
        <v>36545</v>
      </c>
      <c r="K52957" t="b">
        <f>IFERROR(VLOOKUP(F52957,english_mapping!A:B,2,FALSE),"NA")</f>
        <v>1</v>
      </c>
      <c r="L52957" t="str">
        <f t="shared" si="827"/>
        <v>Analytics</v>
      </c>
    </row>
    <row r="52958" spans="1:12" x14ac:dyDescent="0.25">
      <c r="A52958" t="s">
        <v>183629</v>
      </c>
      <c r="B52958" t="s">
        <v>183630</v>
      </c>
      <c r="C52958" t="s">
        <v>183631</v>
      </c>
      <c r="D52958" t="s">
        <v>38</v>
      </c>
      <c r="E52958" t="s">
        <v>14</v>
      </c>
      <c r="F52958" t="s">
        <v>21</v>
      </c>
      <c r="G52958" t="s">
        <v>59</v>
      </c>
      <c r="H52958" t="s">
        <v>60</v>
      </c>
      <c r="I52958" t="s">
        <v>66</v>
      </c>
      <c r="J52958" s="1">
        <v>38718</v>
      </c>
      <c r="K52958" t="b">
        <f>IFERROR(VLOOKUP(F52958,english_mapping!A:B,2,FALSE),"NA")</f>
        <v>1</v>
      </c>
      <c r="L52958" t="str">
        <f t="shared" si="827"/>
        <v>Software</v>
      </c>
    </row>
    <row r="52959" spans="1:12" x14ac:dyDescent="0.25">
      <c r="A52959" t="s">
        <v>183632</v>
      </c>
      <c r="B52959" t="s">
        <v>183633</v>
      </c>
      <c r="C52959" t="s">
        <v>183634</v>
      </c>
      <c r="D52959" t="s">
        <v>183635</v>
      </c>
      <c r="E52959" t="s">
        <v>14</v>
      </c>
      <c r="F52959" t="s">
        <v>124</v>
      </c>
      <c r="G52959" t="s">
        <v>8265</v>
      </c>
      <c r="H52959" t="s">
        <v>52828</v>
      </c>
      <c r="I52959" t="s">
        <v>52828</v>
      </c>
      <c r="J52959" s="1">
        <v>39816</v>
      </c>
      <c r="K52959" t="b">
        <f>IFERROR(VLOOKUP(F52959,english_mapping!A:B,2,FALSE),"NA")</f>
        <v>1</v>
      </c>
      <c r="L52959" t="str">
        <f t="shared" si="827"/>
        <v>Personal Data</v>
      </c>
    </row>
    <row r="52960" spans="1:12" x14ac:dyDescent="0.25">
      <c r="A52960" t="s">
        <v>183636</v>
      </c>
      <c r="B52960" t="s">
        <v>183637</v>
      </c>
      <c r="C52960" t="s">
        <v>183638</v>
      </c>
      <c r="D52960" t="s">
        <v>183639</v>
      </c>
      <c r="E52960" t="s">
        <v>205</v>
      </c>
      <c r="F52960" t="s">
        <v>21</v>
      </c>
      <c r="G52960" t="s">
        <v>59</v>
      </c>
      <c r="H52960" t="s">
        <v>60</v>
      </c>
      <c r="I52960" t="s">
        <v>1434</v>
      </c>
      <c r="J52960" s="1">
        <v>40182</v>
      </c>
      <c r="K52960" t="b">
        <f>IFERROR(VLOOKUP(F52960,english_mapping!A:B,2,FALSE),"NA")</f>
        <v>1</v>
      </c>
      <c r="L52960" t="str">
        <f t="shared" si="827"/>
        <v>Entertainment</v>
      </c>
    </row>
    <row r="52961" spans="1:12" x14ac:dyDescent="0.25">
      <c r="A52961" t="s">
        <v>183640</v>
      </c>
      <c r="B52961" t="s">
        <v>183641</v>
      </c>
      <c r="C52961" t="s">
        <v>183642</v>
      </c>
      <c r="D52961" t="s">
        <v>183643</v>
      </c>
      <c r="E52961" t="s">
        <v>14</v>
      </c>
      <c r="F52961" t="s">
        <v>21</v>
      </c>
      <c r="G52961" t="s">
        <v>154</v>
      </c>
      <c r="H52961" t="s">
        <v>242</v>
      </c>
      <c r="I52961" t="s">
        <v>326</v>
      </c>
      <c r="J52961" s="1">
        <v>39818</v>
      </c>
      <c r="K52961" t="b">
        <f>IFERROR(VLOOKUP(F52961,english_mapping!A:B,2,FALSE),"NA")</f>
        <v>1</v>
      </c>
      <c r="L52961" t="str">
        <f t="shared" si="827"/>
        <v>Finance</v>
      </c>
    </row>
    <row r="52962" spans="1:12" x14ac:dyDescent="0.25">
      <c r="A52962" t="s">
        <v>183644</v>
      </c>
      <c r="B52962" t="s">
        <v>183645</v>
      </c>
      <c r="C52962" t="s">
        <v>183646</v>
      </c>
      <c r="D52962" t="s">
        <v>183647</v>
      </c>
      <c r="E52962" t="s">
        <v>14</v>
      </c>
      <c r="F52962" t="s">
        <v>346</v>
      </c>
      <c r="G52962">
        <v>7</v>
      </c>
      <c r="H52962" t="s">
        <v>776</v>
      </c>
      <c r="I52962" t="s">
        <v>776</v>
      </c>
      <c r="J52962" t="s">
        <v>4308</v>
      </c>
      <c r="K52962" t="b">
        <f>IFERROR(VLOOKUP(F52962,english_mapping!A:B,2,FALSE),"NA")</f>
        <v>0</v>
      </c>
      <c r="L52962" t="str">
        <f t="shared" si="827"/>
        <v>Advertising</v>
      </c>
    </row>
    <row r="52963" spans="1:12" x14ac:dyDescent="0.25">
      <c r="A52963" t="s">
        <v>183648</v>
      </c>
      <c r="B52963" t="s">
        <v>183649</v>
      </c>
      <c r="C52963" t="s">
        <v>183650</v>
      </c>
      <c r="D52963" t="s">
        <v>38</v>
      </c>
      <c r="E52963" t="s">
        <v>109</v>
      </c>
      <c r="F52963" t="s">
        <v>21</v>
      </c>
      <c r="G52963" t="s">
        <v>59</v>
      </c>
      <c r="H52963" t="s">
        <v>60</v>
      </c>
      <c r="I52963" t="s">
        <v>5656</v>
      </c>
      <c r="J52963" s="1">
        <v>39822</v>
      </c>
      <c r="K52963" t="b">
        <f>IFERROR(VLOOKUP(F52963,english_mapping!A:B,2,FALSE),"NA")</f>
        <v>1</v>
      </c>
      <c r="L52963" t="str">
        <f t="shared" si="827"/>
        <v>Software</v>
      </c>
    </row>
    <row r="52964" spans="1:12" x14ac:dyDescent="0.25">
      <c r="A52964" t="s">
        <v>183651</v>
      </c>
      <c r="B52964" t="s">
        <v>183652</v>
      </c>
      <c r="C52964" t="s">
        <v>183653</v>
      </c>
      <c r="D52964" t="s">
        <v>183654</v>
      </c>
      <c r="E52964" t="s">
        <v>14</v>
      </c>
      <c r="F52964" t="s">
        <v>21</v>
      </c>
      <c r="G52964" t="s">
        <v>101</v>
      </c>
      <c r="H52964" t="s">
        <v>102</v>
      </c>
      <c r="I52964" t="s">
        <v>103</v>
      </c>
      <c r="K52964" t="b">
        <f>IFERROR(VLOOKUP(F52964,english_mapping!A:B,2,FALSE),"NA")</f>
        <v>1</v>
      </c>
      <c r="L52964" t="str">
        <f t="shared" si="827"/>
        <v>Hospitality</v>
      </c>
    </row>
    <row r="52965" spans="1:12" x14ac:dyDescent="0.25">
      <c r="A52965" t="s">
        <v>183655</v>
      </c>
      <c r="B52965" t="s">
        <v>183656</v>
      </c>
      <c r="C52965" t="s">
        <v>183657</v>
      </c>
      <c r="D52965" t="s">
        <v>183658</v>
      </c>
      <c r="E52965" t="s">
        <v>14</v>
      </c>
      <c r="F52965" t="s">
        <v>21</v>
      </c>
      <c r="G52965" t="s">
        <v>285</v>
      </c>
      <c r="H52965" t="s">
        <v>1054</v>
      </c>
      <c r="I52965" t="s">
        <v>1054</v>
      </c>
      <c r="J52965" s="1">
        <v>40179</v>
      </c>
      <c r="K52965" t="b">
        <f>IFERROR(VLOOKUP(F52965,english_mapping!A:B,2,FALSE),"NA")</f>
        <v>1</v>
      </c>
      <c r="L52965" t="str">
        <f t="shared" si="827"/>
        <v>Curated Web</v>
      </c>
    </row>
    <row r="52966" spans="1:12" x14ac:dyDescent="0.25">
      <c r="A52966" t="s">
        <v>183659</v>
      </c>
      <c r="B52966" t="s">
        <v>183660</v>
      </c>
      <c r="C52966" t="s">
        <v>183661</v>
      </c>
      <c r="D52966" t="s">
        <v>32</v>
      </c>
      <c r="E52966" t="s">
        <v>14</v>
      </c>
      <c r="F52966" t="s">
        <v>21</v>
      </c>
      <c r="G52966" t="s">
        <v>59</v>
      </c>
      <c r="H52966" t="s">
        <v>60</v>
      </c>
      <c r="I52966" t="s">
        <v>10008</v>
      </c>
      <c r="J52966" s="1">
        <v>42006</v>
      </c>
      <c r="K52966" t="b">
        <f>IFERROR(VLOOKUP(F52966,english_mapping!A:B,2,FALSE),"NA")</f>
        <v>1</v>
      </c>
      <c r="L52966" t="str">
        <f t="shared" si="827"/>
        <v>Curated Web</v>
      </c>
    </row>
    <row r="52967" spans="1:12" x14ac:dyDescent="0.25">
      <c r="A52967" t="s">
        <v>183662</v>
      </c>
      <c r="B52967" t="s">
        <v>183663</v>
      </c>
      <c r="C52967" t="s">
        <v>183664</v>
      </c>
      <c r="D52967" t="s">
        <v>183665</v>
      </c>
      <c r="E52967" t="s">
        <v>14</v>
      </c>
      <c r="F52967" t="s">
        <v>321</v>
      </c>
      <c r="G52967">
        <v>9</v>
      </c>
      <c r="H52967" t="s">
        <v>322</v>
      </c>
      <c r="I52967" t="s">
        <v>322</v>
      </c>
      <c r="J52967" t="s">
        <v>183666</v>
      </c>
      <c r="K52967" t="b">
        <f>IFERROR(VLOOKUP(F52967,english_mapping!A:B,2,FALSE),"NA")</f>
        <v>0</v>
      </c>
      <c r="L52967" t="str">
        <f t="shared" si="827"/>
        <v>FreetoPlay Gaming</v>
      </c>
    </row>
    <row r="52968" spans="1:12" x14ac:dyDescent="0.25">
      <c r="A52968" t="s">
        <v>183667</v>
      </c>
      <c r="B52968" t="s">
        <v>183668</v>
      </c>
      <c r="C52968" t="s">
        <v>183669</v>
      </c>
      <c r="D52968" t="s">
        <v>183670</v>
      </c>
      <c r="E52968" t="s">
        <v>14</v>
      </c>
      <c r="F52968" t="s">
        <v>21</v>
      </c>
      <c r="G52968" t="s">
        <v>59</v>
      </c>
      <c r="H52968" t="s">
        <v>4734</v>
      </c>
      <c r="I52968" t="s">
        <v>4734</v>
      </c>
      <c r="J52968" s="1">
        <v>40179</v>
      </c>
      <c r="K52968" t="b">
        <f>IFERROR(VLOOKUP(F52968,english_mapping!A:B,2,FALSE),"NA")</f>
        <v>1</v>
      </c>
      <c r="L52968" t="str">
        <f t="shared" si="827"/>
        <v>Hospitality</v>
      </c>
    </row>
    <row r="52969" spans="1:12" x14ac:dyDescent="0.25">
      <c r="A52969" t="s">
        <v>183671</v>
      </c>
      <c r="B52969" t="s">
        <v>183672</v>
      </c>
      <c r="C52969" t="s">
        <v>183673</v>
      </c>
      <c r="D52969" t="s">
        <v>183674</v>
      </c>
      <c r="E52969" t="s">
        <v>14</v>
      </c>
      <c r="F52969" t="s">
        <v>21</v>
      </c>
      <c r="G52969" t="s">
        <v>59</v>
      </c>
      <c r="H52969" t="s">
        <v>90</v>
      </c>
      <c r="I52969" t="s">
        <v>90</v>
      </c>
      <c r="J52969" t="s">
        <v>61434</v>
      </c>
      <c r="K52969" t="b">
        <f>IFERROR(VLOOKUP(F52969,english_mapping!A:B,2,FALSE),"NA")</f>
        <v>1</v>
      </c>
      <c r="L52969" t="str">
        <f t="shared" si="827"/>
        <v>Events</v>
      </c>
    </row>
    <row r="52970" spans="1:12" x14ac:dyDescent="0.25">
      <c r="A52970" t="s">
        <v>183675</v>
      </c>
      <c r="B52970" t="s">
        <v>183676</v>
      </c>
      <c r="C52970" t="s">
        <v>183677</v>
      </c>
      <c r="D52970" t="s">
        <v>183678</v>
      </c>
      <c r="E52970" t="s">
        <v>109</v>
      </c>
      <c r="F52970" t="s">
        <v>21</v>
      </c>
      <c r="G52970" t="s">
        <v>59</v>
      </c>
      <c r="H52970" t="s">
        <v>60</v>
      </c>
      <c r="I52970" t="s">
        <v>269</v>
      </c>
      <c r="J52970" s="1">
        <v>37268</v>
      </c>
      <c r="K52970" t="b">
        <f>IFERROR(VLOOKUP(F52970,english_mapping!A:B,2,FALSE),"NA")</f>
        <v>1</v>
      </c>
      <c r="L52970" t="str">
        <f t="shared" si="827"/>
        <v>Collaboration</v>
      </c>
    </row>
    <row r="52971" spans="1:12" x14ac:dyDescent="0.25">
      <c r="A52971" t="s">
        <v>183679</v>
      </c>
      <c r="B52971" t="s">
        <v>183680</v>
      </c>
      <c r="C52971" t="s">
        <v>183681</v>
      </c>
      <c r="D52971" t="s">
        <v>183682</v>
      </c>
      <c r="E52971" t="s">
        <v>109</v>
      </c>
      <c r="F52971" t="s">
        <v>21</v>
      </c>
      <c r="G52971" t="s">
        <v>822</v>
      </c>
      <c r="H52971" t="s">
        <v>823</v>
      </c>
      <c r="I52971" t="s">
        <v>824</v>
      </c>
      <c r="J52971" t="s">
        <v>16652</v>
      </c>
      <c r="K52971" t="b">
        <f>IFERROR(VLOOKUP(F52971,english_mapping!A:B,2,FALSE),"NA")</f>
        <v>1</v>
      </c>
      <c r="L52971" t="str">
        <f t="shared" si="827"/>
        <v>Finance</v>
      </c>
    </row>
    <row r="52972" spans="1:12" x14ac:dyDescent="0.25">
      <c r="A52972" t="s">
        <v>183683</v>
      </c>
      <c r="B52972" t="s">
        <v>183684</v>
      </c>
      <c r="C52972" t="s">
        <v>183685</v>
      </c>
      <c r="D52972" t="s">
        <v>183686</v>
      </c>
      <c r="E52972" t="s">
        <v>205</v>
      </c>
      <c r="F52972" t="s">
        <v>21</v>
      </c>
      <c r="G52972" t="s">
        <v>59</v>
      </c>
      <c r="H52972" t="s">
        <v>60</v>
      </c>
      <c r="I52972" t="s">
        <v>9214</v>
      </c>
      <c r="J52972" s="1">
        <v>40946</v>
      </c>
      <c r="K52972" t="b">
        <f>IFERROR(VLOOKUP(F52972,english_mapping!A:B,2,FALSE),"NA")</f>
        <v>1</v>
      </c>
      <c r="L52972" t="str">
        <f t="shared" si="827"/>
        <v>Advertising</v>
      </c>
    </row>
    <row r="52973" spans="1:12" x14ac:dyDescent="0.25">
      <c r="A52973" t="s">
        <v>183687</v>
      </c>
      <c r="B52973" t="s">
        <v>183688</v>
      </c>
      <c r="C52973" t="s">
        <v>183689</v>
      </c>
      <c r="D52973" t="s">
        <v>183690</v>
      </c>
      <c r="E52973" t="s">
        <v>14</v>
      </c>
      <c r="F52973" t="s">
        <v>21</v>
      </c>
      <c r="G52973" t="s">
        <v>59</v>
      </c>
      <c r="H52973" t="s">
        <v>90</v>
      </c>
      <c r="I52973" t="s">
        <v>90</v>
      </c>
      <c r="J52973" s="1">
        <v>39083</v>
      </c>
      <c r="K52973" t="b">
        <f>IFERROR(VLOOKUP(F52973,english_mapping!A:B,2,FALSE),"NA")</f>
        <v>1</v>
      </c>
      <c r="L52973" t="str">
        <f t="shared" si="827"/>
        <v>Advertising</v>
      </c>
    </row>
    <row r="52974" spans="1:12" x14ac:dyDescent="0.25">
      <c r="A52974" t="s">
        <v>183691</v>
      </c>
      <c r="B52974" t="s">
        <v>183692</v>
      </c>
      <c r="C52974" t="s">
        <v>183693</v>
      </c>
      <c r="D52974" t="s">
        <v>183694</v>
      </c>
      <c r="E52974" t="s">
        <v>14</v>
      </c>
      <c r="F52974" t="s">
        <v>21</v>
      </c>
      <c r="G52974" t="s">
        <v>655</v>
      </c>
      <c r="H52974" t="s">
        <v>656</v>
      </c>
      <c r="I52974" t="s">
        <v>656</v>
      </c>
      <c r="J52974" s="1">
        <v>39814</v>
      </c>
      <c r="K52974" t="b">
        <f>IFERROR(VLOOKUP(F52974,english_mapping!A:B,2,FALSE),"NA")</f>
        <v>1</v>
      </c>
      <c r="L52974" t="str">
        <f t="shared" si="827"/>
        <v>Charity</v>
      </c>
    </row>
    <row r="52975" spans="1:12" x14ac:dyDescent="0.25">
      <c r="A52975" t="s">
        <v>183695</v>
      </c>
      <c r="B52975" t="s">
        <v>183696</v>
      </c>
      <c r="C52975" t="s">
        <v>183697</v>
      </c>
      <c r="D52975" t="s">
        <v>38</v>
      </c>
      <c r="E52975" t="s">
        <v>14</v>
      </c>
      <c r="F52975" t="s">
        <v>21</v>
      </c>
      <c r="G52975" t="s">
        <v>59</v>
      </c>
      <c r="H52975" t="s">
        <v>60</v>
      </c>
      <c r="I52975" t="s">
        <v>269</v>
      </c>
      <c r="J52975" t="s">
        <v>8881</v>
      </c>
      <c r="K52975" t="b">
        <f>IFERROR(VLOOKUP(F52975,english_mapping!A:B,2,FALSE),"NA")</f>
        <v>1</v>
      </c>
      <c r="L52975" t="str">
        <f t="shared" si="827"/>
        <v>Software</v>
      </c>
    </row>
    <row r="52976" spans="1:12" x14ac:dyDescent="0.25">
      <c r="A52976" t="s">
        <v>183698</v>
      </c>
      <c r="B52976" t="s">
        <v>183699</v>
      </c>
      <c r="C52976" t="s">
        <v>183700</v>
      </c>
      <c r="D52976" t="s">
        <v>11988</v>
      </c>
      <c r="E52976" t="s">
        <v>14</v>
      </c>
      <c r="F52976" t="s">
        <v>21</v>
      </c>
      <c r="G52976" t="s">
        <v>3238</v>
      </c>
      <c r="H52976" t="s">
        <v>3239</v>
      </c>
      <c r="I52976" t="s">
        <v>3240</v>
      </c>
      <c r="J52976" s="1">
        <v>39814</v>
      </c>
      <c r="K52976" t="b">
        <f>IFERROR(VLOOKUP(F52976,english_mapping!A:B,2,FALSE),"NA")</f>
        <v>1</v>
      </c>
      <c r="L52976" t="str">
        <f t="shared" si="827"/>
        <v>Social Media</v>
      </c>
    </row>
    <row r="52977" spans="1:12" x14ac:dyDescent="0.25">
      <c r="A52977" t="s">
        <v>183701</v>
      </c>
      <c r="B52977" t="s">
        <v>183702</v>
      </c>
      <c r="C52977" t="s">
        <v>183703</v>
      </c>
      <c r="D52977" t="s">
        <v>14017</v>
      </c>
      <c r="E52977" t="s">
        <v>14</v>
      </c>
      <c r="K52977" t="str">
        <f>IFERROR(VLOOKUP(F52977,english_mapping!A:B,2,FALSE),"NA")</f>
        <v>NA</v>
      </c>
      <c r="L52977" t="str">
        <f t="shared" si="827"/>
        <v>Productivity Software</v>
      </c>
    </row>
    <row r="52978" spans="1:12" x14ac:dyDescent="0.25">
      <c r="A52978" t="s">
        <v>183704</v>
      </c>
      <c r="B52978" t="s">
        <v>183705</v>
      </c>
      <c r="C52978" t="s">
        <v>183706</v>
      </c>
      <c r="D52978" t="s">
        <v>262</v>
      </c>
      <c r="E52978" t="s">
        <v>109</v>
      </c>
      <c r="F52978" t="s">
        <v>21</v>
      </c>
      <c r="G52978" t="s">
        <v>285</v>
      </c>
      <c r="H52978" t="s">
        <v>1054</v>
      </c>
      <c r="I52978" t="s">
        <v>1054</v>
      </c>
      <c r="J52978" s="1">
        <v>39814</v>
      </c>
      <c r="K52978" t="b">
        <f>IFERROR(VLOOKUP(F52978,english_mapping!A:B,2,FALSE),"NA")</f>
        <v>1</v>
      </c>
      <c r="L52978" t="str">
        <f t="shared" si="827"/>
        <v>Enterprise Software</v>
      </c>
    </row>
    <row r="52979" spans="1:12" x14ac:dyDescent="0.25">
      <c r="A52979" t="s">
        <v>183707</v>
      </c>
      <c r="B52979" t="s">
        <v>183708</v>
      </c>
      <c r="C52979" t="s">
        <v>183709</v>
      </c>
      <c r="D52979" t="s">
        <v>183710</v>
      </c>
      <c r="E52979" t="s">
        <v>14</v>
      </c>
      <c r="F52979" t="s">
        <v>21</v>
      </c>
      <c r="G52979" t="s">
        <v>993</v>
      </c>
      <c r="H52979" t="s">
        <v>994</v>
      </c>
      <c r="I52979" t="s">
        <v>994</v>
      </c>
      <c r="K52979" t="b">
        <f>IFERROR(VLOOKUP(F52979,english_mapping!A:B,2,FALSE),"NA")</f>
        <v>1</v>
      </c>
      <c r="L52979" t="str">
        <f t="shared" si="827"/>
        <v>Big Data</v>
      </c>
    </row>
    <row r="52980" spans="1:12" x14ac:dyDescent="0.25">
      <c r="A52980" t="s">
        <v>183711</v>
      </c>
      <c r="B52980" t="s">
        <v>183712</v>
      </c>
      <c r="C52980" t="s">
        <v>183713</v>
      </c>
      <c r="D52980" t="s">
        <v>70</v>
      </c>
      <c r="E52980" t="s">
        <v>14</v>
      </c>
      <c r="K52980" t="str">
        <f>IFERROR(VLOOKUP(F52980,english_mapping!A:B,2,FALSE),"NA")</f>
        <v>NA</v>
      </c>
      <c r="L52980" t="str">
        <f t="shared" si="827"/>
        <v>E-Commerce</v>
      </c>
    </row>
    <row r="52981" spans="1:12" x14ac:dyDescent="0.25">
      <c r="A52981" t="s">
        <v>183714</v>
      </c>
      <c r="B52981" t="s">
        <v>183715</v>
      </c>
      <c r="C52981" t="s">
        <v>183716</v>
      </c>
      <c r="D52981" t="s">
        <v>183717</v>
      </c>
      <c r="E52981" t="s">
        <v>14</v>
      </c>
      <c r="F52981" t="s">
        <v>21</v>
      </c>
      <c r="G52981" t="s">
        <v>655</v>
      </c>
      <c r="H52981" t="s">
        <v>9822</v>
      </c>
      <c r="I52981" t="s">
        <v>183718</v>
      </c>
      <c r="J52981" t="s">
        <v>115033</v>
      </c>
      <c r="K52981" t="b">
        <f>IFERROR(VLOOKUP(F52981,english_mapping!A:B,2,FALSE),"NA")</f>
        <v>1</v>
      </c>
      <c r="L52981" t="str">
        <f t="shared" si="827"/>
        <v>Android</v>
      </c>
    </row>
    <row r="52982" spans="1:12" x14ac:dyDescent="0.25">
      <c r="A52982" t="s">
        <v>183719</v>
      </c>
      <c r="B52982" t="s">
        <v>183720</v>
      </c>
      <c r="C52982" t="s">
        <v>183721</v>
      </c>
      <c r="D52982" t="s">
        <v>183722</v>
      </c>
      <c r="E52982" t="s">
        <v>14</v>
      </c>
      <c r="F52982" t="s">
        <v>124</v>
      </c>
      <c r="G52982" t="s">
        <v>125</v>
      </c>
      <c r="H52982" t="s">
        <v>126</v>
      </c>
      <c r="I52982" t="s">
        <v>126</v>
      </c>
      <c r="J52982" t="s">
        <v>44667</v>
      </c>
      <c r="K52982" t="b">
        <f>IFERROR(VLOOKUP(F52982,english_mapping!A:B,2,FALSE),"NA")</f>
        <v>1</v>
      </c>
      <c r="L52982" t="str">
        <f t="shared" si="827"/>
        <v>Marketplaces</v>
      </c>
    </row>
    <row r="52983" spans="1:12" x14ac:dyDescent="0.25">
      <c r="A52983" t="s">
        <v>183723</v>
      </c>
      <c r="B52983" t="s">
        <v>183724</v>
      </c>
      <c r="D52983" t="s">
        <v>183725</v>
      </c>
      <c r="E52983" t="s">
        <v>14</v>
      </c>
      <c r="K52983" t="str">
        <f>IFERROR(VLOOKUP(F52983,english_mapping!A:B,2,FALSE),"NA")</f>
        <v>NA</v>
      </c>
      <c r="L52983" t="str">
        <f t="shared" si="827"/>
        <v>Celebrity</v>
      </c>
    </row>
    <row r="52984" spans="1:12" x14ac:dyDescent="0.25">
      <c r="A52984" t="s">
        <v>183726</v>
      </c>
      <c r="B52984" t="s">
        <v>183727</v>
      </c>
      <c r="C52984" t="s">
        <v>183728</v>
      </c>
      <c r="D52984" t="s">
        <v>755</v>
      </c>
      <c r="E52984" t="s">
        <v>14</v>
      </c>
      <c r="F52984" t="s">
        <v>21</v>
      </c>
      <c r="G52984" t="s">
        <v>1035</v>
      </c>
      <c r="H52984" t="s">
        <v>1036</v>
      </c>
      <c r="I52984" t="s">
        <v>10746</v>
      </c>
      <c r="J52984" t="s">
        <v>183729</v>
      </c>
      <c r="K52984" t="b">
        <f>IFERROR(VLOOKUP(F52984,english_mapping!A:B,2,FALSE),"NA")</f>
        <v>1</v>
      </c>
      <c r="L52984" t="str">
        <f t="shared" si="827"/>
        <v>Hardware + Software</v>
      </c>
    </row>
    <row r="52985" spans="1:12" x14ac:dyDescent="0.25">
      <c r="A52985" t="s">
        <v>183730</v>
      </c>
      <c r="B52985" t="s">
        <v>183731</v>
      </c>
      <c r="C52985" t="s">
        <v>183732</v>
      </c>
      <c r="D52985" t="s">
        <v>183733</v>
      </c>
      <c r="E52985" t="s">
        <v>14</v>
      </c>
      <c r="F52985" t="s">
        <v>21</v>
      </c>
      <c r="G52985" t="s">
        <v>154</v>
      </c>
      <c r="H52985" t="s">
        <v>242</v>
      </c>
      <c r="I52985" t="s">
        <v>242</v>
      </c>
      <c r="J52985" s="1">
        <v>41640</v>
      </c>
      <c r="K52985" t="b">
        <f>IFERROR(VLOOKUP(F52985,english_mapping!A:B,2,FALSE),"NA")</f>
        <v>1</v>
      </c>
      <c r="L52985" t="str">
        <f t="shared" si="827"/>
        <v>Young Adults</v>
      </c>
    </row>
    <row r="52986" spans="1:12" x14ac:dyDescent="0.25">
      <c r="A52986" t="s">
        <v>183734</v>
      </c>
      <c r="B52986" t="s">
        <v>183735</v>
      </c>
      <c r="C52986" t="s">
        <v>183736</v>
      </c>
      <c r="D52986" t="s">
        <v>183737</v>
      </c>
      <c r="E52986" t="s">
        <v>14</v>
      </c>
      <c r="F52986" t="s">
        <v>220</v>
      </c>
      <c r="G52986">
        <v>2</v>
      </c>
      <c r="H52986" t="s">
        <v>221</v>
      </c>
      <c r="I52986" t="s">
        <v>221</v>
      </c>
      <c r="J52986" s="1">
        <v>40551</v>
      </c>
      <c r="K52986" t="b">
        <f>IFERROR(VLOOKUP(F52986,english_mapping!A:B,2,FALSE),"NA")</f>
        <v>1</v>
      </c>
      <c r="L52986" t="str">
        <f t="shared" si="827"/>
        <v>Consumer Lending</v>
      </c>
    </row>
    <row r="52987" spans="1:12" x14ac:dyDescent="0.25">
      <c r="A52987" t="s">
        <v>183738</v>
      </c>
      <c r="B52987" t="s">
        <v>183739</v>
      </c>
      <c r="C52987" t="s">
        <v>183740</v>
      </c>
      <c r="D52987" t="s">
        <v>183741</v>
      </c>
      <c r="E52987" t="s">
        <v>14</v>
      </c>
      <c r="F52987" t="s">
        <v>21</v>
      </c>
      <c r="G52987" t="s">
        <v>59</v>
      </c>
      <c r="H52987" t="s">
        <v>60</v>
      </c>
      <c r="I52987" t="s">
        <v>66</v>
      </c>
      <c r="J52987" s="1">
        <v>41640</v>
      </c>
      <c r="K52987" t="b">
        <f>IFERROR(VLOOKUP(F52987,english_mapping!A:B,2,FALSE),"NA")</f>
        <v>1</v>
      </c>
      <c r="L52987" t="str">
        <f t="shared" si="827"/>
        <v>Advertising Networks</v>
      </c>
    </row>
    <row r="52988" spans="1:12" x14ac:dyDescent="0.25">
      <c r="A52988" t="s">
        <v>183742</v>
      </c>
      <c r="B52988" t="s">
        <v>183743</v>
      </c>
      <c r="C52988" t="s">
        <v>183744</v>
      </c>
      <c r="D52988" t="s">
        <v>183745</v>
      </c>
      <c r="E52988" t="s">
        <v>14</v>
      </c>
      <c r="F52988" t="s">
        <v>124</v>
      </c>
      <c r="G52988" t="s">
        <v>5122</v>
      </c>
      <c r="H52988" t="s">
        <v>43247</v>
      </c>
      <c r="I52988" t="s">
        <v>43247</v>
      </c>
      <c r="J52988" s="1">
        <v>40909</v>
      </c>
      <c r="K52988" t="b">
        <f>IFERROR(VLOOKUP(F52988,english_mapping!A:B,2,FALSE),"NA")</f>
        <v>1</v>
      </c>
      <c r="L52988" t="str">
        <f t="shared" si="827"/>
        <v>Local</v>
      </c>
    </row>
    <row r="52989" spans="1:12" x14ac:dyDescent="0.25">
      <c r="A52989" t="s">
        <v>183746</v>
      </c>
      <c r="B52989" t="s">
        <v>183747</v>
      </c>
      <c r="C52989" t="s">
        <v>183748</v>
      </c>
      <c r="D52989" t="s">
        <v>183749</v>
      </c>
      <c r="E52989" t="s">
        <v>205</v>
      </c>
      <c r="F52989" t="s">
        <v>21</v>
      </c>
      <c r="G52989" t="s">
        <v>59</v>
      </c>
      <c r="H52989" t="s">
        <v>60</v>
      </c>
      <c r="I52989" t="s">
        <v>269</v>
      </c>
      <c r="J52989" s="1">
        <v>40544</v>
      </c>
      <c r="K52989" t="b">
        <f>IFERROR(VLOOKUP(F52989,english_mapping!A:B,2,FALSE),"NA")</f>
        <v>1</v>
      </c>
      <c r="L52989" t="str">
        <f t="shared" si="827"/>
        <v>Enterprise Software</v>
      </c>
    </row>
    <row r="52990" spans="1:12" x14ac:dyDescent="0.25">
      <c r="A52990" t="s">
        <v>183750</v>
      </c>
      <c r="B52990" t="s">
        <v>183751</v>
      </c>
      <c r="C52990" t="s">
        <v>183752</v>
      </c>
      <c r="D52990" t="s">
        <v>183753</v>
      </c>
      <c r="E52990" t="s">
        <v>14</v>
      </c>
      <c r="F52990" t="s">
        <v>2372</v>
      </c>
      <c r="G52990">
        <v>4</v>
      </c>
      <c r="H52990" t="s">
        <v>9058</v>
      </c>
      <c r="I52990" t="s">
        <v>9058</v>
      </c>
      <c r="J52990" s="1">
        <v>41640</v>
      </c>
      <c r="K52990" t="b">
        <f>IFERROR(VLOOKUP(F52990,english_mapping!A:B,2,FALSE),"NA")</f>
        <v>0</v>
      </c>
      <c r="L52990" t="str">
        <f t="shared" si="827"/>
        <v>Beauty</v>
      </c>
    </row>
    <row r="52991" spans="1:12" x14ac:dyDescent="0.25">
      <c r="A52991" t="s">
        <v>183754</v>
      </c>
      <c r="B52991" t="s">
        <v>183755</v>
      </c>
      <c r="C52991" t="s">
        <v>183756</v>
      </c>
      <c r="D52991" t="s">
        <v>11360</v>
      </c>
      <c r="E52991" t="s">
        <v>14</v>
      </c>
      <c r="F52991" t="s">
        <v>21</v>
      </c>
      <c r="G52991" t="s">
        <v>285</v>
      </c>
      <c r="H52991" t="s">
        <v>889</v>
      </c>
      <c r="I52991" t="s">
        <v>4191</v>
      </c>
      <c r="J52991" s="1">
        <v>40910</v>
      </c>
      <c r="K52991" t="b">
        <f>IFERROR(VLOOKUP(F52991,english_mapping!A:B,2,FALSE),"NA")</f>
        <v>1</v>
      </c>
      <c r="L52991" t="str">
        <f t="shared" si="827"/>
        <v>Wine And Spirits</v>
      </c>
    </row>
    <row r="52992" spans="1:12" x14ac:dyDescent="0.25">
      <c r="A52992" t="s">
        <v>183757</v>
      </c>
      <c r="B52992" t="s">
        <v>183758</v>
      </c>
      <c r="C52992" t="s">
        <v>183759</v>
      </c>
      <c r="D52992" t="s">
        <v>183760</v>
      </c>
      <c r="E52992" t="s">
        <v>14</v>
      </c>
      <c r="F52992" t="s">
        <v>15</v>
      </c>
      <c r="G52992">
        <v>16</v>
      </c>
      <c r="H52992" t="s">
        <v>16</v>
      </c>
      <c r="I52992" t="s">
        <v>16</v>
      </c>
      <c r="J52992" s="1">
        <v>40544</v>
      </c>
      <c r="K52992" t="b">
        <f>IFERROR(VLOOKUP(F52992,english_mapping!A:B,2,FALSE),"NA")</f>
        <v>1</v>
      </c>
      <c r="L52992" t="str">
        <f t="shared" si="827"/>
        <v>Search Marketing</v>
      </c>
    </row>
    <row r="52993" spans="1:12" x14ac:dyDescent="0.25">
      <c r="A52993" t="s">
        <v>183761</v>
      </c>
      <c r="B52993" t="s">
        <v>183762</v>
      </c>
      <c r="C52993" t="s">
        <v>183763</v>
      </c>
      <c r="E52993" t="s">
        <v>205</v>
      </c>
      <c r="J52993" s="1">
        <v>41645</v>
      </c>
      <c r="K52993" t="str">
        <f>IFERROR(VLOOKUP(F52993,english_mapping!A:B,2,FALSE),"NA")</f>
        <v>NA</v>
      </c>
      <c r="L52993">
        <f t="shared" si="827"/>
        <v>0</v>
      </c>
    </row>
    <row r="52994" spans="1:12" x14ac:dyDescent="0.25">
      <c r="A52994" t="s">
        <v>183764</v>
      </c>
      <c r="B52994" t="s">
        <v>183765</v>
      </c>
      <c r="C52994" t="s">
        <v>183766</v>
      </c>
      <c r="D52994" t="s">
        <v>183507</v>
      </c>
      <c r="E52994" t="s">
        <v>14</v>
      </c>
      <c r="F52994" t="s">
        <v>2323</v>
      </c>
      <c r="G52994">
        <v>35</v>
      </c>
      <c r="H52994" t="s">
        <v>25293</v>
      </c>
      <c r="I52994" t="s">
        <v>25293</v>
      </c>
      <c r="J52994" t="s">
        <v>27992</v>
      </c>
      <c r="K52994" t="b">
        <f>IFERROR(VLOOKUP(F52994,english_mapping!A:B,2,FALSE),"NA")</f>
        <v>0</v>
      </c>
      <c r="L52994" t="str">
        <f t="shared" si="827"/>
        <v>Cloud Computing</v>
      </c>
    </row>
    <row r="52995" spans="1:12" x14ac:dyDescent="0.25">
      <c r="A52995" t="s">
        <v>183767</v>
      </c>
      <c r="B52995" t="s">
        <v>183768</v>
      </c>
      <c r="C52995" t="s">
        <v>183769</v>
      </c>
      <c r="D52995" t="s">
        <v>183770</v>
      </c>
      <c r="E52995" t="s">
        <v>14</v>
      </c>
      <c r="J52995" t="s">
        <v>123789</v>
      </c>
      <c r="K52995" t="str">
        <f>IFERROR(VLOOKUP(F52995,english_mapping!A:B,2,FALSE),"NA")</f>
        <v>NA</v>
      </c>
      <c r="L52995" t="str">
        <f t="shared" si="827"/>
        <v>Advertising</v>
      </c>
    </row>
    <row r="52996" spans="1:12" x14ac:dyDescent="0.25">
      <c r="A52996" t="s">
        <v>183771</v>
      </c>
      <c r="B52996" t="s">
        <v>183772</v>
      </c>
      <c r="C52996" t="s">
        <v>183773</v>
      </c>
      <c r="D52996" t="s">
        <v>183774</v>
      </c>
      <c r="E52996" t="s">
        <v>205</v>
      </c>
      <c r="F52996" t="s">
        <v>161</v>
      </c>
      <c r="G52996" t="s">
        <v>162</v>
      </c>
      <c r="H52996" t="s">
        <v>163</v>
      </c>
      <c r="I52996" t="s">
        <v>12311</v>
      </c>
      <c r="K52996" t="b">
        <f>IFERROR(VLOOKUP(F52996,english_mapping!A:B,2,FALSE),"NA")</f>
        <v>0</v>
      </c>
      <c r="L52996" t="str">
        <f t="shared" ref="L52996:L53059" si="828">IFERROR(LEFT(D52996,(FIND("|",D52996))-1),D52996)</f>
        <v>Natural Resources</v>
      </c>
    </row>
    <row r="52997" spans="1:12" x14ac:dyDescent="0.25">
      <c r="A52997" t="s">
        <v>183775</v>
      </c>
      <c r="B52997" t="s">
        <v>183776</v>
      </c>
      <c r="C52997" t="s">
        <v>183777</v>
      </c>
      <c r="D52997" t="s">
        <v>183778</v>
      </c>
      <c r="E52997" t="s">
        <v>14</v>
      </c>
      <c r="F52997" t="s">
        <v>649</v>
      </c>
      <c r="G52997">
        <v>7</v>
      </c>
      <c r="H52997" t="s">
        <v>948</v>
      </c>
      <c r="I52997" t="s">
        <v>948</v>
      </c>
      <c r="J52997" s="1">
        <v>41275</v>
      </c>
      <c r="K52997" t="b">
        <f>IFERROR(VLOOKUP(F52997,english_mapping!A:B,2,FALSE),"NA")</f>
        <v>1</v>
      </c>
      <c r="L52997" t="str">
        <f t="shared" si="828"/>
        <v>Apps</v>
      </c>
    </row>
    <row r="52998" spans="1:12" x14ac:dyDescent="0.25">
      <c r="A52998" t="s">
        <v>183779</v>
      </c>
      <c r="B52998" t="s">
        <v>183780</v>
      </c>
      <c r="C52998" t="s">
        <v>183781</v>
      </c>
      <c r="E52998" t="s">
        <v>14</v>
      </c>
      <c r="K52998" t="str">
        <f>IFERROR(VLOOKUP(F52998,english_mapping!A:B,2,FALSE),"NA")</f>
        <v>NA</v>
      </c>
      <c r="L52998">
        <f t="shared" si="828"/>
        <v>0</v>
      </c>
    </row>
    <row r="52999" spans="1:12" x14ac:dyDescent="0.25">
      <c r="A52999" t="s">
        <v>183782</v>
      </c>
      <c r="B52999" t="s">
        <v>183783</v>
      </c>
      <c r="C52999" t="s">
        <v>183784</v>
      </c>
      <c r="D52999" t="s">
        <v>183785</v>
      </c>
      <c r="E52999" t="s">
        <v>14</v>
      </c>
      <c r="F52999" t="s">
        <v>21</v>
      </c>
      <c r="G52999" t="s">
        <v>59</v>
      </c>
      <c r="H52999" t="s">
        <v>60</v>
      </c>
      <c r="I52999" t="s">
        <v>95</v>
      </c>
      <c r="J52999" s="1">
        <v>33604</v>
      </c>
      <c r="K52999" t="b">
        <f>IFERROR(VLOOKUP(F52999,english_mapping!A:B,2,FALSE),"NA")</f>
        <v>1</v>
      </c>
      <c r="L52999" t="str">
        <f t="shared" si="828"/>
        <v>Consumer Electronics</v>
      </c>
    </row>
    <row r="53000" spans="1:12" x14ac:dyDescent="0.25">
      <c r="A53000" t="s">
        <v>183786</v>
      </c>
      <c r="B53000" t="s">
        <v>183787</v>
      </c>
      <c r="D53000" t="s">
        <v>316</v>
      </c>
      <c r="E53000" t="s">
        <v>109</v>
      </c>
      <c r="F53000" t="s">
        <v>21</v>
      </c>
      <c r="G53000" t="s">
        <v>154</v>
      </c>
      <c r="H53000" t="s">
        <v>242</v>
      </c>
      <c r="I53000" t="s">
        <v>1753</v>
      </c>
      <c r="K53000" t="b">
        <f>IFERROR(VLOOKUP(F53000,english_mapping!A:B,2,FALSE),"NA")</f>
        <v>1</v>
      </c>
      <c r="L53000" t="str">
        <f t="shared" si="828"/>
        <v>Internet</v>
      </c>
    </row>
    <row r="53001" spans="1:12" x14ac:dyDescent="0.25">
      <c r="A53001" t="s">
        <v>183788</v>
      </c>
      <c r="B53001" t="s">
        <v>183789</v>
      </c>
      <c r="C53001" t="s">
        <v>183790</v>
      </c>
      <c r="D53001" t="s">
        <v>70</v>
      </c>
      <c r="E53001" t="s">
        <v>205</v>
      </c>
      <c r="F53001" t="s">
        <v>161</v>
      </c>
      <c r="G53001" t="s">
        <v>162</v>
      </c>
      <c r="H53001" t="s">
        <v>163</v>
      </c>
      <c r="I53001" t="s">
        <v>163</v>
      </c>
      <c r="J53001" s="1">
        <v>40179</v>
      </c>
      <c r="K53001" t="b">
        <f>IFERROR(VLOOKUP(F53001,english_mapping!A:B,2,FALSE),"NA")</f>
        <v>0</v>
      </c>
      <c r="L53001" t="str">
        <f t="shared" si="828"/>
        <v>E-Commerce</v>
      </c>
    </row>
    <row r="53002" spans="1:12" x14ac:dyDescent="0.25">
      <c r="A53002" t="s">
        <v>183791</v>
      </c>
      <c r="B53002" t="s">
        <v>183792</v>
      </c>
      <c r="C53002" t="s">
        <v>183793</v>
      </c>
      <c r="D53002" t="s">
        <v>2541</v>
      </c>
      <c r="E53002" t="s">
        <v>14</v>
      </c>
      <c r="F53002" t="s">
        <v>21</v>
      </c>
      <c r="G53002" t="s">
        <v>154</v>
      </c>
      <c r="H53002" t="s">
        <v>242</v>
      </c>
      <c r="I53002" t="s">
        <v>326</v>
      </c>
      <c r="J53002" s="1">
        <v>40179</v>
      </c>
      <c r="K53002" t="b">
        <f>IFERROR(VLOOKUP(F53002,english_mapping!A:B,2,FALSE),"NA")</f>
        <v>1</v>
      </c>
      <c r="L53002" t="str">
        <f t="shared" si="828"/>
        <v>Advertising</v>
      </c>
    </row>
    <row r="53003" spans="1:12" x14ac:dyDescent="0.25">
      <c r="A53003" t="s">
        <v>183794</v>
      </c>
      <c r="B53003" t="s">
        <v>183795</v>
      </c>
      <c r="C53003" t="s">
        <v>183796</v>
      </c>
      <c r="D53003" t="s">
        <v>262</v>
      </c>
      <c r="E53003" t="s">
        <v>14</v>
      </c>
      <c r="F53003" t="s">
        <v>21</v>
      </c>
      <c r="G53003" t="s">
        <v>59</v>
      </c>
      <c r="H53003" t="s">
        <v>60</v>
      </c>
      <c r="I53003" t="s">
        <v>616</v>
      </c>
      <c r="J53003" s="1">
        <v>39173</v>
      </c>
      <c r="K53003" t="b">
        <f>IFERROR(VLOOKUP(F53003,english_mapping!A:B,2,FALSE),"NA")</f>
        <v>1</v>
      </c>
      <c r="L53003" t="str">
        <f t="shared" si="828"/>
        <v>Enterprise Software</v>
      </c>
    </row>
    <row r="53004" spans="1:12" x14ac:dyDescent="0.25">
      <c r="A53004" t="s">
        <v>183797</v>
      </c>
      <c r="B53004" t="s">
        <v>183798</v>
      </c>
      <c r="C53004" t="s">
        <v>183799</v>
      </c>
      <c r="D53004" t="s">
        <v>1345</v>
      </c>
      <c r="E53004" t="s">
        <v>14</v>
      </c>
      <c r="F53004" t="s">
        <v>33</v>
      </c>
      <c r="G53004">
        <v>23</v>
      </c>
      <c r="H53004" t="s">
        <v>179</v>
      </c>
      <c r="I53004" t="s">
        <v>179</v>
      </c>
      <c r="J53004" s="1">
        <v>38353</v>
      </c>
      <c r="K53004" t="b">
        <f>IFERROR(VLOOKUP(F53004,english_mapping!A:B,2,FALSE),"NA")</f>
        <v>0</v>
      </c>
      <c r="L53004" t="str">
        <f t="shared" si="828"/>
        <v>Games</v>
      </c>
    </row>
    <row r="53005" spans="1:12" x14ac:dyDescent="0.25">
      <c r="A53005" t="s">
        <v>183800</v>
      </c>
      <c r="B53005" t="s">
        <v>183801</v>
      </c>
      <c r="C53005" t="s">
        <v>183802</v>
      </c>
      <c r="D53005" t="s">
        <v>780</v>
      </c>
      <c r="E53005" t="s">
        <v>14</v>
      </c>
      <c r="F53005" t="s">
        <v>21</v>
      </c>
      <c r="G53005" t="s">
        <v>39</v>
      </c>
      <c r="H53005" t="s">
        <v>281</v>
      </c>
      <c r="I53005" t="s">
        <v>281</v>
      </c>
      <c r="K53005" t="b">
        <f>IFERROR(VLOOKUP(F53005,english_mapping!A:B,2,FALSE),"NA")</f>
        <v>1</v>
      </c>
      <c r="L53005" t="str">
        <f t="shared" si="828"/>
        <v>Clean Technology</v>
      </c>
    </row>
    <row r="53006" spans="1:12" x14ac:dyDescent="0.25">
      <c r="A53006" t="s">
        <v>183803</v>
      </c>
      <c r="B53006" t="s">
        <v>183804</v>
      </c>
      <c r="C53006" t="s">
        <v>183805</v>
      </c>
      <c r="D53006" t="s">
        <v>183806</v>
      </c>
      <c r="E53006" t="s">
        <v>14</v>
      </c>
      <c r="K53006" t="str">
        <f>IFERROR(VLOOKUP(F53006,english_mapping!A:B,2,FALSE),"NA")</f>
        <v>NA</v>
      </c>
      <c r="L53006" t="str">
        <f t="shared" si="828"/>
        <v>Finance</v>
      </c>
    </row>
    <row r="53007" spans="1:12" x14ac:dyDescent="0.25">
      <c r="A53007" t="s">
        <v>183807</v>
      </c>
      <c r="B53007" t="s">
        <v>183808</v>
      </c>
      <c r="C53007" t="s">
        <v>183809</v>
      </c>
      <c r="D53007" t="s">
        <v>1979</v>
      </c>
      <c r="E53007" t="s">
        <v>14</v>
      </c>
      <c r="F53007" t="s">
        <v>649</v>
      </c>
      <c r="G53007">
        <v>7</v>
      </c>
      <c r="H53007" t="s">
        <v>650</v>
      </c>
      <c r="I53007" t="s">
        <v>183810</v>
      </c>
      <c r="K53007" t="b">
        <f>IFERROR(VLOOKUP(F53007,english_mapping!A:B,2,FALSE),"NA")</f>
        <v>1</v>
      </c>
      <c r="L53007" t="str">
        <f t="shared" si="828"/>
        <v>Mobile</v>
      </c>
    </row>
    <row r="53008" spans="1:12" x14ac:dyDescent="0.25">
      <c r="A53008" t="s">
        <v>183811</v>
      </c>
      <c r="B53008" t="s">
        <v>183812</v>
      </c>
      <c r="C53008" t="s">
        <v>183813</v>
      </c>
      <c r="D53008" t="s">
        <v>183814</v>
      </c>
      <c r="E53008" t="s">
        <v>14</v>
      </c>
      <c r="F53008" t="s">
        <v>21</v>
      </c>
      <c r="G53008" t="s">
        <v>138</v>
      </c>
      <c r="H53008" t="s">
        <v>139</v>
      </c>
      <c r="I53008" t="s">
        <v>139</v>
      </c>
      <c r="J53008" s="1">
        <v>39083</v>
      </c>
      <c r="K53008" t="b">
        <f>IFERROR(VLOOKUP(F53008,english_mapping!A:B,2,FALSE),"NA")</f>
        <v>1</v>
      </c>
      <c r="L53008" t="str">
        <f t="shared" si="828"/>
        <v>Analytics</v>
      </c>
    </row>
    <row r="53009" spans="1:12" x14ac:dyDescent="0.25">
      <c r="A53009" t="s">
        <v>183815</v>
      </c>
      <c r="B53009" t="s">
        <v>183816</v>
      </c>
      <c r="C53009" t="s">
        <v>183817</v>
      </c>
      <c r="D53009" t="s">
        <v>755</v>
      </c>
      <c r="E53009" t="s">
        <v>14</v>
      </c>
      <c r="F53009" t="s">
        <v>21</v>
      </c>
      <c r="G53009" t="s">
        <v>285</v>
      </c>
      <c r="H53009" t="s">
        <v>889</v>
      </c>
      <c r="I53009" t="s">
        <v>889</v>
      </c>
      <c r="J53009" s="1">
        <v>41275</v>
      </c>
      <c r="K53009" t="b">
        <f>IFERROR(VLOOKUP(F53009,english_mapping!A:B,2,FALSE),"NA")</f>
        <v>1</v>
      </c>
      <c r="L53009" t="str">
        <f t="shared" si="828"/>
        <v>Hardware + Software</v>
      </c>
    </row>
    <row r="53010" spans="1:12" x14ac:dyDescent="0.25">
      <c r="A53010" t="s">
        <v>183818</v>
      </c>
      <c r="B53010" t="s">
        <v>183819</v>
      </c>
      <c r="C53010" t="s">
        <v>183820</v>
      </c>
      <c r="D53010" t="s">
        <v>34695</v>
      </c>
      <c r="E53010" t="s">
        <v>14</v>
      </c>
      <c r="F53010" t="s">
        <v>21</v>
      </c>
      <c r="G53010" t="s">
        <v>101</v>
      </c>
      <c r="H53010" t="s">
        <v>102</v>
      </c>
      <c r="I53010" t="s">
        <v>103</v>
      </c>
      <c r="J53010" s="1">
        <v>41275</v>
      </c>
      <c r="K53010" t="b">
        <f>IFERROR(VLOOKUP(F53010,english_mapping!A:B,2,FALSE),"NA")</f>
        <v>1</v>
      </c>
      <c r="L53010" t="str">
        <f t="shared" si="828"/>
        <v>Curated Web</v>
      </c>
    </row>
    <row r="53011" spans="1:12" x14ac:dyDescent="0.25">
      <c r="A53011" t="s">
        <v>183821</v>
      </c>
      <c r="B53011" t="s">
        <v>183822</v>
      </c>
      <c r="C53011" t="s">
        <v>183823</v>
      </c>
      <c r="D53011" t="s">
        <v>254</v>
      </c>
      <c r="E53011" t="s">
        <v>14</v>
      </c>
      <c r="F53011" t="s">
        <v>21</v>
      </c>
      <c r="G53011" t="s">
        <v>101</v>
      </c>
      <c r="H53011" t="s">
        <v>102</v>
      </c>
      <c r="I53011" t="s">
        <v>103</v>
      </c>
      <c r="J53011" s="1">
        <v>40909</v>
      </c>
      <c r="K53011" t="b">
        <f>IFERROR(VLOOKUP(F53011,english_mapping!A:B,2,FALSE),"NA")</f>
        <v>1</v>
      </c>
      <c r="L53011" t="str">
        <f t="shared" si="828"/>
        <v>EdTech</v>
      </c>
    </row>
    <row r="53012" spans="1:12" x14ac:dyDescent="0.25">
      <c r="A53012" t="s">
        <v>183824</v>
      </c>
      <c r="B53012" t="s">
        <v>183825</v>
      </c>
      <c r="C53012" t="s">
        <v>183826</v>
      </c>
      <c r="D53012" t="s">
        <v>134734</v>
      </c>
      <c r="E53012" t="s">
        <v>109</v>
      </c>
      <c r="F53012" t="s">
        <v>21</v>
      </c>
      <c r="G53012" t="s">
        <v>154</v>
      </c>
      <c r="H53012" t="s">
        <v>242</v>
      </c>
      <c r="I53012" t="s">
        <v>326</v>
      </c>
      <c r="J53012" s="1">
        <v>40179</v>
      </c>
      <c r="K53012" t="b">
        <f>IFERROR(VLOOKUP(F53012,english_mapping!A:B,2,FALSE),"NA")</f>
        <v>1</v>
      </c>
      <c r="L53012" t="str">
        <f t="shared" si="828"/>
        <v>Education</v>
      </c>
    </row>
    <row r="53013" spans="1:12" x14ac:dyDescent="0.25">
      <c r="A53013" t="s">
        <v>183827</v>
      </c>
      <c r="B53013" t="s">
        <v>183828</v>
      </c>
      <c r="C53013" t="s">
        <v>183829</v>
      </c>
      <c r="D53013" t="s">
        <v>32</v>
      </c>
      <c r="E53013" t="s">
        <v>14</v>
      </c>
      <c r="F53013" t="s">
        <v>124</v>
      </c>
      <c r="G53013" t="s">
        <v>1796</v>
      </c>
      <c r="H53013" t="s">
        <v>1797</v>
      </c>
      <c r="I53013" t="s">
        <v>1797</v>
      </c>
      <c r="J53013" s="1">
        <v>39696</v>
      </c>
      <c r="K53013" t="b">
        <f>IFERROR(VLOOKUP(F53013,english_mapping!A:B,2,FALSE),"NA")</f>
        <v>1</v>
      </c>
      <c r="L53013" t="str">
        <f t="shared" si="828"/>
        <v>Curated Web</v>
      </c>
    </row>
    <row r="53014" spans="1:12" x14ac:dyDescent="0.25">
      <c r="A53014" t="s">
        <v>183830</v>
      </c>
      <c r="B53014" t="s">
        <v>183831</v>
      </c>
      <c r="C53014" t="s">
        <v>183832</v>
      </c>
      <c r="D53014" t="s">
        <v>183833</v>
      </c>
      <c r="E53014" t="s">
        <v>14</v>
      </c>
      <c r="F53014" t="s">
        <v>120004</v>
      </c>
      <c r="G53014">
        <v>9</v>
      </c>
      <c r="H53014" t="s">
        <v>120006</v>
      </c>
      <c r="I53014" t="s">
        <v>183834</v>
      </c>
      <c r="J53014" t="s">
        <v>49245</v>
      </c>
      <c r="K53014" t="b">
        <f>IFERROR(VLOOKUP(F53014,english_mapping!A:B,2,FALSE),"NA")</f>
        <v>0</v>
      </c>
      <c r="L53014" t="str">
        <f t="shared" si="828"/>
        <v>Analytics</v>
      </c>
    </row>
    <row r="53015" spans="1:12" x14ac:dyDescent="0.25">
      <c r="A53015" t="s">
        <v>183835</v>
      </c>
      <c r="B53015" t="s">
        <v>183836</v>
      </c>
      <c r="C53015" t="s">
        <v>183837</v>
      </c>
      <c r="D53015" t="s">
        <v>552</v>
      </c>
      <c r="E53015" t="s">
        <v>205</v>
      </c>
      <c r="F53015" t="s">
        <v>21</v>
      </c>
      <c r="G53015" t="s">
        <v>206</v>
      </c>
      <c r="H53015" t="s">
        <v>7094</v>
      </c>
      <c r="I53015" t="s">
        <v>7094</v>
      </c>
      <c r="K53015" t="b">
        <f>IFERROR(VLOOKUP(F53015,english_mapping!A:B,2,FALSE),"NA")</f>
        <v>1</v>
      </c>
      <c r="L53015" t="str">
        <f t="shared" si="828"/>
        <v>Social Media</v>
      </c>
    </row>
    <row r="53016" spans="1:12" x14ac:dyDescent="0.25">
      <c r="A53016" t="s">
        <v>183838</v>
      </c>
      <c r="B53016" t="s">
        <v>183839</v>
      </c>
      <c r="C53016" t="s">
        <v>183840</v>
      </c>
      <c r="D53016" t="s">
        <v>183841</v>
      </c>
      <c r="E53016" t="s">
        <v>14</v>
      </c>
      <c r="F53016" t="s">
        <v>21</v>
      </c>
      <c r="G53016" t="s">
        <v>101</v>
      </c>
      <c r="H53016" t="s">
        <v>102</v>
      </c>
      <c r="I53016" t="s">
        <v>103</v>
      </c>
      <c r="J53016" s="1">
        <v>40917</v>
      </c>
      <c r="K53016" t="b">
        <f>IFERROR(VLOOKUP(F53016,english_mapping!A:B,2,FALSE),"NA")</f>
        <v>1</v>
      </c>
      <c r="L53016" t="str">
        <f t="shared" si="828"/>
        <v>Machine Learning</v>
      </c>
    </row>
    <row r="53017" spans="1:12" x14ac:dyDescent="0.25">
      <c r="A53017" t="s">
        <v>183842</v>
      </c>
      <c r="B53017" t="s">
        <v>183843</v>
      </c>
      <c r="C53017" t="s">
        <v>183844</v>
      </c>
      <c r="D53017" t="s">
        <v>654</v>
      </c>
      <c r="E53017" t="s">
        <v>109</v>
      </c>
      <c r="F53017" t="s">
        <v>21</v>
      </c>
      <c r="G53017" t="s">
        <v>59</v>
      </c>
      <c r="H53017" t="s">
        <v>90</v>
      </c>
      <c r="I53017" t="s">
        <v>16942</v>
      </c>
      <c r="J53017" s="1">
        <v>39085</v>
      </c>
      <c r="K53017" t="b">
        <f>IFERROR(VLOOKUP(F53017,english_mapping!A:B,2,FALSE),"NA")</f>
        <v>1</v>
      </c>
      <c r="L53017" t="str">
        <f t="shared" si="828"/>
        <v>News</v>
      </c>
    </row>
    <row r="53018" spans="1:12" x14ac:dyDescent="0.25">
      <c r="A53018" t="s">
        <v>183845</v>
      </c>
      <c r="B53018" t="s">
        <v>183846</v>
      </c>
      <c r="C53018" t="s">
        <v>183847</v>
      </c>
      <c r="D53018" t="s">
        <v>183848</v>
      </c>
      <c r="E53018" t="s">
        <v>701</v>
      </c>
      <c r="F53018" t="s">
        <v>712</v>
      </c>
      <c r="G53018">
        <v>2</v>
      </c>
      <c r="H53018" t="s">
        <v>713</v>
      </c>
      <c r="I53018" t="s">
        <v>26164</v>
      </c>
      <c r="J53018" s="1">
        <v>1097</v>
      </c>
      <c r="K53018" t="b">
        <f>IFERROR(VLOOKUP(F53018,english_mapping!A:B,2,FALSE),"NA")</f>
        <v>0</v>
      </c>
      <c r="L53018" t="str">
        <f t="shared" si="828"/>
        <v>Consumer Electronics</v>
      </c>
    </row>
    <row r="53019" spans="1:12" x14ac:dyDescent="0.25">
      <c r="A53019" t="s">
        <v>183849</v>
      </c>
      <c r="B53019" t="s">
        <v>183850</v>
      </c>
      <c r="E53019" t="s">
        <v>14</v>
      </c>
      <c r="F53019" t="s">
        <v>21</v>
      </c>
      <c r="G53019" t="s">
        <v>379</v>
      </c>
      <c r="H53019" t="s">
        <v>4653</v>
      </c>
      <c r="I53019" t="s">
        <v>4653</v>
      </c>
      <c r="K53019" t="b">
        <f>IFERROR(VLOOKUP(F53019,english_mapping!A:B,2,FALSE),"NA")</f>
        <v>1</v>
      </c>
      <c r="L53019">
        <f t="shared" si="828"/>
        <v>0</v>
      </c>
    </row>
    <row r="53020" spans="1:12" x14ac:dyDescent="0.25">
      <c r="A53020" t="s">
        <v>183851</v>
      </c>
      <c r="B53020" t="s">
        <v>183852</v>
      </c>
      <c r="C53020" t="s">
        <v>183853</v>
      </c>
      <c r="D53020" t="s">
        <v>183854</v>
      </c>
      <c r="E53020" t="s">
        <v>14</v>
      </c>
      <c r="F53020" t="s">
        <v>52</v>
      </c>
      <c r="G53020" t="s">
        <v>53</v>
      </c>
      <c r="H53020" t="s">
        <v>54</v>
      </c>
      <c r="I53020" t="s">
        <v>54</v>
      </c>
      <c r="J53020" s="1">
        <v>40552</v>
      </c>
      <c r="K53020" t="b">
        <f>IFERROR(VLOOKUP(F53020,english_mapping!A:B,2,FALSE),"NA")</f>
        <v>1</v>
      </c>
      <c r="L53020" t="str">
        <f t="shared" si="828"/>
        <v>Fantasy Sports</v>
      </c>
    </row>
    <row r="53021" spans="1:12" x14ac:dyDescent="0.25">
      <c r="A53021" t="s">
        <v>183855</v>
      </c>
      <c r="B53021" t="s">
        <v>183856</v>
      </c>
      <c r="C53021" t="s">
        <v>183857</v>
      </c>
      <c r="D53021" t="s">
        <v>183858</v>
      </c>
      <c r="E53021" t="s">
        <v>14</v>
      </c>
      <c r="F53021" t="s">
        <v>52</v>
      </c>
      <c r="G53021" t="s">
        <v>3417</v>
      </c>
      <c r="H53021" t="s">
        <v>3418</v>
      </c>
      <c r="I53021" t="s">
        <v>3419</v>
      </c>
      <c r="J53021" s="1">
        <v>40544</v>
      </c>
      <c r="K53021" t="b">
        <f>IFERROR(VLOOKUP(F53021,english_mapping!A:B,2,FALSE),"NA")</f>
        <v>1</v>
      </c>
      <c r="L53021" t="str">
        <f t="shared" si="828"/>
        <v>Charity</v>
      </c>
    </row>
    <row r="53022" spans="1:12" x14ac:dyDescent="0.25">
      <c r="A53022" t="s">
        <v>183859</v>
      </c>
      <c r="B53022" t="s">
        <v>183860</v>
      </c>
      <c r="C53022" t="s">
        <v>183861</v>
      </c>
      <c r="D53022" t="s">
        <v>56314</v>
      </c>
      <c r="E53022" t="s">
        <v>14</v>
      </c>
      <c r="F53022" t="s">
        <v>21</v>
      </c>
      <c r="G53022" t="s">
        <v>77</v>
      </c>
      <c r="H53022" t="s">
        <v>1804</v>
      </c>
      <c r="I53022" t="s">
        <v>70107</v>
      </c>
      <c r="J53022" s="1">
        <v>40824</v>
      </c>
      <c r="K53022" t="b">
        <f>IFERROR(VLOOKUP(F53022,english_mapping!A:B,2,FALSE),"NA")</f>
        <v>1</v>
      </c>
      <c r="L53022" t="str">
        <f t="shared" si="828"/>
        <v>Entertainment</v>
      </c>
    </row>
    <row r="53023" spans="1:12" x14ac:dyDescent="0.25">
      <c r="A53023" t="s">
        <v>183862</v>
      </c>
      <c r="B53023" t="s">
        <v>183863</v>
      </c>
      <c r="C53023" t="s">
        <v>183864</v>
      </c>
      <c r="D53023" t="s">
        <v>552</v>
      </c>
      <c r="E53023" t="s">
        <v>14</v>
      </c>
      <c r="F53023" t="s">
        <v>21</v>
      </c>
      <c r="G53023" t="s">
        <v>59</v>
      </c>
      <c r="H53023" t="s">
        <v>60</v>
      </c>
      <c r="I53023" t="s">
        <v>1186</v>
      </c>
      <c r="J53023" s="1">
        <v>39814</v>
      </c>
      <c r="K53023" t="b">
        <f>IFERROR(VLOOKUP(F53023,english_mapping!A:B,2,FALSE),"NA")</f>
        <v>1</v>
      </c>
      <c r="L53023" t="str">
        <f t="shared" si="828"/>
        <v>Social Media</v>
      </c>
    </row>
    <row r="53024" spans="1:12" x14ac:dyDescent="0.25">
      <c r="A53024" t="s">
        <v>183865</v>
      </c>
      <c r="B53024" t="s">
        <v>183866</v>
      </c>
      <c r="C53024" t="s">
        <v>183867</v>
      </c>
      <c r="D53024" t="s">
        <v>93872</v>
      </c>
      <c r="E53024" t="s">
        <v>14</v>
      </c>
      <c r="J53024" s="1">
        <v>40544</v>
      </c>
      <c r="K53024" t="str">
        <f>IFERROR(VLOOKUP(F53024,english_mapping!A:B,2,FALSE),"NA")</f>
        <v>NA</v>
      </c>
      <c r="L53024" t="str">
        <f t="shared" si="828"/>
        <v>Music</v>
      </c>
    </row>
    <row r="53025" spans="1:12" x14ac:dyDescent="0.25">
      <c r="A53025" t="s">
        <v>183868</v>
      </c>
      <c r="B53025" t="s">
        <v>183869</v>
      </c>
      <c r="C53025" t="s">
        <v>183870</v>
      </c>
      <c r="D53025" t="s">
        <v>183871</v>
      </c>
      <c r="E53025" t="s">
        <v>205</v>
      </c>
      <c r="K53025" t="str">
        <f>IFERROR(VLOOKUP(F53025,english_mapping!A:B,2,FALSE),"NA")</f>
        <v>NA</v>
      </c>
      <c r="L53025" t="str">
        <f t="shared" si="828"/>
        <v>Entertainment</v>
      </c>
    </row>
    <row r="53026" spans="1:12" x14ac:dyDescent="0.25">
      <c r="A53026" t="s">
        <v>183872</v>
      </c>
      <c r="B53026" t="s">
        <v>183873</v>
      </c>
      <c r="C53026" t="s">
        <v>183874</v>
      </c>
      <c r="D53026" t="s">
        <v>183875</v>
      </c>
      <c r="E53026" t="s">
        <v>14</v>
      </c>
      <c r="J53026" s="1">
        <v>39449</v>
      </c>
      <c r="K53026" t="str">
        <f>IFERROR(VLOOKUP(F53026,english_mapping!A:B,2,FALSE),"NA")</f>
        <v>NA</v>
      </c>
      <c r="L53026" t="str">
        <f t="shared" si="828"/>
        <v>Crowdsourcing</v>
      </c>
    </row>
    <row r="53027" spans="1:12" x14ac:dyDescent="0.25">
      <c r="A53027" t="s">
        <v>183876</v>
      </c>
      <c r="B53027" t="s">
        <v>183877</v>
      </c>
      <c r="D53027" t="s">
        <v>38</v>
      </c>
      <c r="E53027" t="s">
        <v>14</v>
      </c>
      <c r="F53027" t="s">
        <v>52</v>
      </c>
      <c r="G53027" t="s">
        <v>200</v>
      </c>
      <c r="H53027" t="s">
        <v>201</v>
      </c>
      <c r="I53027" t="s">
        <v>201</v>
      </c>
      <c r="K53027" t="b">
        <f>IFERROR(VLOOKUP(F53027,english_mapping!A:B,2,FALSE),"NA")</f>
        <v>1</v>
      </c>
      <c r="L53027" t="str">
        <f t="shared" si="828"/>
        <v>Software</v>
      </c>
    </row>
    <row r="53028" spans="1:12" x14ac:dyDescent="0.25">
      <c r="A53028" t="s">
        <v>183878</v>
      </c>
      <c r="B53028" t="s">
        <v>183879</v>
      </c>
      <c r="D53028" t="s">
        <v>183880</v>
      </c>
      <c r="E53028" t="s">
        <v>14</v>
      </c>
      <c r="F53028" t="s">
        <v>21</v>
      </c>
      <c r="G53028" t="s">
        <v>59</v>
      </c>
      <c r="H53028" t="s">
        <v>60</v>
      </c>
      <c r="I53028" t="s">
        <v>13559</v>
      </c>
      <c r="K53028" t="b">
        <f>IFERROR(VLOOKUP(F53028,english_mapping!A:B,2,FALSE),"NA")</f>
        <v>1</v>
      </c>
      <c r="L53028" t="str">
        <f t="shared" si="828"/>
        <v>Advertising Networks</v>
      </c>
    </row>
    <row r="53029" spans="1:12" x14ac:dyDescent="0.25">
      <c r="A53029" t="s">
        <v>183881</v>
      </c>
      <c r="B53029" t="s">
        <v>183882</v>
      </c>
      <c r="C53029" t="s">
        <v>183883</v>
      </c>
      <c r="D53029" t="s">
        <v>183884</v>
      </c>
      <c r="E53029" t="s">
        <v>14</v>
      </c>
      <c r="K53029" t="str">
        <f>IFERROR(VLOOKUP(F53029,english_mapping!A:B,2,FALSE),"NA")</f>
        <v>NA</v>
      </c>
      <c r="L53029" t="str">
        <f t="shared" si="828"/>
        <v>Artificial Intelligence</v>
      </c>
    </row>
    <row r="53030" spans="1:12" x14ac:dyDescent="0.25">
      <c r="A53030" t="s">
        <v>183885</v>
      </c>
      <c r="B53030" t="s">
        <v>183886</v>
      </c>
      <c r="C53030" t="s">
        <v>183887</v>
      </c>
      <c r="D53030" t="s">
        <v>51</v>
      </c>
      <c r="E53030" t="s">
        <v>14</v>
      </c>
      <c r="F53030" t="s">
        <v>21</v>
      </c>
      <c r="G53030" t="s">
        <v>59</v>
      </c>
      <c r="H53030" t="s">
        <v>90</v>
      </c>
      <c r="I53030" t="s">
        <v>8543</v>
      </c>
      <c r="J53030" s="1">
        <v>39448</v>
      </c>
      <c r="K53030" t="b">
        <f>IFERROR(VLOOKUP(F53030,english_mapping!A:B,2,FALSE),"NA")</f>
        <v>1</v>
      </c>
      <c r="L53030" t="str">
        <f t="shared" si="828"/>
        <v>Biotechnology</v>
      </c>
    </row>
    <row r="53031" spans="1:12" x14ac:dyDescent="0.25">
      <c r="A53031" t="s">
        <v>183888</v>
      </c>
      <c r="B53031" t="s">
        <v>183889</v>
      </c>
      <c r="C53031" t="s">
        <v>183890</v>
      </c>
      <c r="D53031" t="s">
        <v>183891</v>
      </c>
      <c r="E53031" t="s">
        <v>14</v>
      </c>
      <c r="F53031" t="s">
        <v>462</v>
      </c>
      <c r="G53031">
        <v>48</v>
      </c>
      <c r="H53031" t="s">
        <v>463</v>
      </c>
      <c r="I53031" t="s">
        <v>463</v>
      </c>
      <c r="J53031" s="1">
        <v>40910</v>
      </c>
      <c r="K53031" t="b">
        <f>IFERROR(VLOOKUP(F53031,english_mapping!A:B,2,FALSE),"NA")</f>
        <v>0</v>
      </c>
      <c r="L53031" t="str">
        <f t="shared" si="828"/>
        <v>Consulting</v>
      </c>
    </row>
    <row r="53032" spans="1:12" x14ac:dyDescent="0.25">
      <c r="A53032" t="s">
        <v>183892</v>
      </c>
      <c r="B53032" t="s">
        <v>183893</v>
      </c>
      <c r="C53032" t="s">
        <v>183894</v>
      </c>
      <c r="D53032" t="s">
        <v>183895</v>
      </c>
      <c r="E53032" t="s">
        <v>14</v>
      </c>
      <c r="F53032" t="s">
        <v>21</v>
      </c>
      <c r="G53032" t="s">
        <v>101</v>
      </c>
      <c r="H53032" t="s">
        <v>102</v>
      </c>
      <c r="I53032" t="s">
        <v>5448</v>
      </c>
      <c r="J53032" s="1">
        <v>41275</v>
      </c>
      <c r="K53032" t="b">
        <f>IFERROR(VLOOKUP(F53032,english_mapping!A:B,2,FALSE),"NA")</f>
        <v>1</v>
      </c>
      <c r="L53032" t="str">
        <f t="shared" si="828"/>
        <v>Active Lifestyle</v>
      </c>
    </row>
    <row r="53033" spans="1:12" x14ac:dyDescent="0.25">
      <c r="A53033" t="s">
        <v>183896</v>
      </c>
      <c r="B53033" t="s">
        <v>183897</v>
      </c>
      <c r="D53033" t="s">
        <v>552</v>
      </c>
      <c r="E53033" t="s">
        <v>14</v>
      </c>
      <c r="F53033" t="s">
        <v>21</v>
      </c>
      <c r="G53033" t="s">
        <v>154</v>
      </c>
      <c r="H53033" t="s">
        <v>242</v>
      </c>
      <c r="I53033" t="s">
        <v>326</v>
      </c>
      <c r="K53033" t="b">
        <f>IFERROR(VLOOKUP(F53033,english_mapping!A:B,2,FALSE),"NA")</f>
        <v>1</v>
      </c>
      <c r="L53033" t="str">
        <f t="shared" si="828"/>
        <v>Social Media</v>
      </c>
    </row>
    <row r="53034" spans="1:12" x14ac:dyDescent="0.25">
      <c r="A53034" t="s">
        <v>183898</v>
      </c>
      <c r="B53034" t="s">
        <v>183899</v>
      </c>
      <c r="C53034" t="s">
        <v>183900</v>
      </c>
      <c r="D53034" t="s">
        <v>183901</v>
      </c>
      <c r="E53034" t="s">
        <v>14</v>
      </c>
      <c r="K53034" t="str">
        <f>IFERROR(VLOOKUP(F53034,english_mapping!A:B,2,FALSE),"NA")</f>
        <v>NA</v>
      </c>
      <c r="L53034" t="str">
        <f t="shared" si="828"/>
        <v>Media</v>
      </c>
    </row>
    <row r="53035" spans="1:12" x14ac:dyDescent="0.25">
      <c r="A53035" t="s">
        <v>183902</v>
      </c>
      <c r="B53035" t="s">
        <v>183903</v>
      </c>
      <c r="C53035" t="s">
        <v>183904</v>
      </c>
      <c r="D53035" t="s">
        <v>38</v>
      </c>
      <c r="E53035" t="s">
        <v>14</v>
      </c>
      <c r="F53035" t="s">
        <v>21</v>
      </c>
      <c r="G53035" t="s">
        <v>59</v>
      </c>
      <c r="H53035" t="s">
        <v>987</v>
      </c>
      <c r="I53035" t="s">
        <v>6313</v>
      </c>
      <c r="J53035" s="1">
        <v>40909</v>
      </c>
      <c r="K53035" t="b">
        <f>IFERROR(VLOOKUP(F53035,english_mapping!A:B,2,FALSE),"NA")</f>
        <v>1</v>
      </c>
      <c r="L53035" t="str">
        <f t="shared" si="828"/>
        <v>Software</v>
      </c>
    </row>
    <row r="53036" spans="1:12" x14ac:dyDescent="0.25">
      <c r="A53036" t="s">
        <v>183905</v>
      </c>
      <c r="B53036" t="s">
        <v>183906</v>
      </c>
      <c r="C53036" t="s">
        <v>183907</v>
      </c>
      <c r="D53036" t="s">
        <v>1416</v>
      </c>
      <c r="E53036" t="s">
        <v>14</v>
      </c>
      <c r="F53036" t="s">
        <v>21</v>
      </c>
      <c r="G53036" t="s">
        <v>59</v>
      </c>
      <c r="H53036" t="s">
        <v>60</v>
      </c>
      <c r="I53036" t="s">
        <v>1434</v>
      </c>
      <c r="J53036" s="1">
        <v>38718</v>
      </c>
      <c r="K53036" t="b">
        <f>IFERROR(VLOOKUP(F53036,english_mapping!A:B,2,FALSE),"NA")</f>
        <v>1</v>
      </c>
      <c r="L53036" t="str">
        <f t="shared" si="828"/>
        <v>Semiconductors</v>
      </c>
    </row>
    <row r="53037" spans="1:12" x14ac:dyDescent="0.25">
      <c r="A53037" t="s">
        <v>183908</v>
      </c>
      <c r="B53037" t="s">
        <v>183909</v>
      </c>
      <c r="C53037" t="s">
        <v>183910</v>
      </c>
      <c r="D53037" t="s">
        <v>183911</v>
      </c>
      <c r="E53037" t="s">
        <v>14</v>
      </c>
      <c r="F53037" t="s">
        <v>21</v>
      </c>
      <c r="G53037" t="s">
        <v>59</v>
      </c>
      <c r="H53037" t="s">
        <v>1249</v>
      </c>
      <c r="I53037" t="s">
        <v>7954</v>
      </c>
      <c r="J53037" s="1">
        <v>40544</v>
      </c>
      <c r="K53037" t="b">
        <f>IFERROR(VLOOKUP(F53037,english_mapping!A:B,2,FALSE),"NA")</f>
        <v>1</v>
      </c>
      <c r="L53037" t="str">
        <f t="shared" si="828"/>
        <v>Design</v>
      </c>
    </row>
    <row r="53038" spans="1:12" x14ac:dyDescent="0.25">
      <c r="A53038" t="s">
        <v>183912</v>
      </c>
      <c r="B53038" t="s">
        <v>183913</v>
      </c>
      <c r="C53038" t="s">
        <v>183914</v>
      </c>
      <c r="D53038" t="s">
        <v>1275</v>
      </c>
      <c r="E53038" t="s">
        <v>14</v>
      </c>
      <c r="F53038" t="s">
        <v>21</v>
      </c>
      <c r="G53038" t="s">
        <v>1300</v>
      </c>
      <c r="H53038" t="s">
        <v>1301</v>
      </c>
      <c r="I53038" t="s">
        <v>1302</v>
      </c>
      <c r="J53038" s="1">
        <v>39448</v>
      </c>
      <c r="K53038" t="b">
        <f>IFERROR(VLOOKUP(F53038,english_mapping!A:B,2,FALSE),"NA")</f>
        <v>1</v>
      </c>
      <c r="L53038" t="str">
        <f t="shared" si="828"/>
        <v>Health Care</v>
      </c>
    </row>
    <row r="53039" spans="1:12" x14ac:dyDescent="0.25">
      <c r="A53039" t="s">
        <v>183915</v>
      </c>
      <c r="B53039" t="s">
        <v>183916</v>
      </c>
      <c r="C53039" t="s">
        <v>183917</v>
      </c>
      <c r="D53039" t="s">
        <v>183918</v>
      </c>
      <c r="E53039" t="s">
        <v>14</v>
      </c>
      <c r="F53039" t="s">
        <v>661</v>
      </c>
      <c r="G53039">
        <v>9</v>
      </c>
      <c r="H53039" t="s">
        <v>2122</v>
      </c>
      <c r="I53039" t="s">
        <v>2122</v>
      </c>
      <c r="J53039" t="s">
        <v>20159</v>
      </c>
      <c r="K53039" t="b">
        <f>IFERROR(VLOOKUP(F53039,english_mapping!A:B,2,FALSE),"NA")</f>
        <v>0</v>
      </c>
      <c r="L53039" t="str">
        <f t="shared" si="828"/>
        <v>Real Time</v>
      </c>
    </row>
    <row r="53040" spans="1:12" x14ac:dyDescent="0.25">
      <c r="A53040" t="s">
        <v>183919</v>
      </c>
      <c r="B53040" t="s">
        <v>183920</v>
      </c>
      <c r="C53040" t="s">
        <v>183921</v>
      </c>
      <c r="D53040" t="s">
        <v>183922</v>
      </c>
      <c r="E53040" t="s">
        <v>14</v>
      </c>
      <c r="F53040" t="s">
        <v>408</v>
      </c>
      <c r="G53040">
        <v>40</v>
      </c>
      <c r="H53040" t="s">
        <v>1001</v>
      </c>
      <c r="I53040" t="s">
        <v>1001</v>
      </c>
      <c r="J53040" t="s">
        <v>120485</v>
      </c>
      <c r="K53040" t="b">
        <f>IFERROR(VLOOKUP(F53040,english_mapping!A:B,2,FALSE),"NA")</f>
        <v>0</v>
      </c>
      <c r="L53040" t="str">
        <f t="shared" si="828"/>
        <v>Banking</v>
      </c>
    </row>
    <row r="53041" spans="1:12" x14ac:dyDescent="0.25">
      <c r="A53041" t="s">
        <v>183923</v>
      </c>
      <c r="B53041" t="s">
        <v>183924</v>
      </c>
      <c r="E53041" t="s">
        <v>205</v>
      </c>
      <c r="F53041" t="s">
        <v>21</v>
      </c>
      <c r="G53041" t="s">
        <v>553</v>
      </c>
      <c r="H53041" t="s">
        <v>554</v>
      </c>
      <c r="I53041" t="s">
        <v>183925</v>
      </c>
      <c r="J53041" s="1">
        <v>31048</v>
      </c>
      <c r="K53041" t="b">
        <f>IFERROR(VLOOKUP(F53041,english_mapping!A:B,2,FALSE),"NA")</f>
        <v>1</v>
      </c>
      <c r="L53041">
        <f t="shared" si="828"/>
        <v>0</v>
      </c>
    </row>
    <row r="53042" spans="1:12" x14ac:dyDescent="0.25">
      <c r="A53042" t="s">
        <v>183926</v>
      </c>
      <c r="B53042" t="s">
        <v>183927</v>
      </c>
      <c r="C53042" t="s">
        <v>183928</v>
      </c>
      <c r="D53042" t="s">
        <v>262</v>
      </c>
      <c r="E53042" t="s">
        <v>14</v>
      </c>
      <c r="F53042" t="s">
        <v>560</v>
      </c>
      <c r="G53042">
        <v>39</v>
      </c>
      <c r="K53042" t="b">
        <f>IFERROR(VLOOKUP(F53042,english_mapping!A:B,2,FALSE),"NA")</f>
        <v>0</v>
      </c>
      <c r="L53042" t="str">
        <f t="shared" si="828"/>
        <v>Enterprise Software</v>
      </c>
    </row>
    <row r="53043" spans="1:12" x14ac:dyDescent="0.25">
      <c r="A53043" t="s">
        <v>183929</v>
      </c>
      <c r="B53043" t="s">
        <v>183930</v>
      </c>
      <c r="C53043" t="s">
        <v>183931</v>
      </c>
      <c r="D53043" t="s">
        <v>38</v>
      </c>
      <c r="E53043" t="s">
        <v>701</v>
      </c>
      <c r="F53043" t="s">
        <v>21</v>
      </c>
      <c r="G53043" t="s">
        <v>154</v>
      </c>
      <c r="H53043" t="s">
        <v>242</v>
      </c>
      <c r="I53043" t="s">
        <v>4264</v>
      </c>
      <c r="K53043" t="b">
        <f>IFERROR(VLOOKUP(F53043,english_mapping!A:B,2,FALSE),"NA")</f>
        <v>1</v>
      </c>
      <c r="L53043" t="str">
        <f t="shared" si="828"/>
        <v>Software</v>
      </c>
    </row>
    <row r="53044" spans="1:12" x14ac:dyDescent="0.25">
      <c r="A53044" t="s">
        <v>183932</v>
      </c>
      <c r="B53044" t="s">
        <v>183933</v>
      </c>
      <c r="C53044" t="s">
        <v>183934</v>
      </c>
      <c r="D53044" t="s">
        <v>755</v>
      </c>
      <c r="E53044" t="s">
        <v>14</v>
      </c>
      <c r="F53044" t="s">
        <v>408</v>
      </c>
      <c r="K53044" t="b">
        <f>IFERROR(VLOOKUP(F53044,english_mapping!A:B,2,FALSE),"NA")</f>
        <v>0</v>
      </c>
      <c r="L53044" t="str">
        <f t="shared" si="828"/>
        <v>Hardware + Software</v>
      </c>
    </row>
    <row r="53045" spans="1:12" x14ac:dyDescent="0.25">
      <c r="A53045" t="s">
        <v>183935</v>
      </c>
      <c r="B53045" t="s">
        <v>183936</v>
      </c>
      <c r="C53045" t="s">
        <v>183937</v>
      </c>
      <c r="D53045" t="s">
        <v>183938</v>
      </c>
      <c r="E53045" t="s">
        <v>14</v>
      </c>
      <c r="F53045" t="s">
        <v>1087</v>
      </c>
      <c r="G53045">
        <v>16</v>
      </c>
      <c r="H53045" t="s">
        <v>1743</v>
      </c>
      <c r="I53045" t="s">
        <v>1743</v>
      </c>
      <c r="J53045" s="1">
        <v>39000</v>
      </c>
      <c r="K53045" t="b">
        <f>IFERROR(VLOOKUP(F53045,english_mapping!A:B,2,FALSE),"NA")</f>
        <v>0</v>
      </c>
      <c r="L53045" t="str">
        <f t="shared" si="828"/>
        <v>Entertainment</v>
      </c>
    </row>
    <row r="53046" spans="1:12" x14ac:dyDescent="0.25">
      <c r="A53046" t="s">
        <v>183939</v>
      </c>
      <c r="B53046" t="s">
        <v>183940</v>
      </c>
      <c r="C53046" t="s">
        <v>183941</v>
      </c>
      <c r="D53046" t="s">
        <v>12434</v>
      </c>
      <c r="E53046" t="s">
        <v>14</v>
      </c>
      <c r="J53046" s="1">
        <v>36892</v>
      </c>
      <c r="K53046" t="str">
        <f>IFERROR(VLOOKUP(F53046,english_mapping!A:B,2,FALSE),"NA")</f>
        <v>NA</v>
      </c>
      <c r="L53046" t="str">
        <f t="shared" si="828"/>
        <v>Recruiting</v>
      </c>
    </row>
    <row r="53047" spans="1:12" x14ac:dyDescent="0.25">
      <c r="A53047" t="s">
        <v>183942</v>
      </c>
      <c r="B53047" t="s">
        <v>183943</v>
      </c>
      <c r="C53047" t="s">
        <v>102145</v>
      </c>
      <c r="D53047" t="s">
        <v>73064</v>
      </c>
      <c r="E53047" t="s">
        <v>109</v>
      </c>
      <c r="F53047" t="s">
        <v>21</v>
      </c>
      <c r="G53047" t="s">
        <v>94</v>
      </c>
      <c r="H53047" t="s">
        <v>95</v>
      </c>
      <c r="I53047" t="s">
        <v>7052</v>
      </c>
      <c r="J53047" s="1">
        <v>33970</v>
      </c>
      <c r="K53047" t="b">
        <f>IFERROR(VLOOKUP(F53047,english_mapping!A:B,2,FALSE),"NA")</f>
        <v>1</v>
      </c>
      <c r="L53047" t="str">
        <f t="shared" si="828"/>
        <v>Finance</v>
      </c>
    </row>
    <row r="53048" spans="1:12" x14ac:dyDescent="0.25">
      <c r="A53048" t="s">
        <v>183944</v>
      </c>
      <c r="B53048" t="s">
        <v>183945</v>
      </c>
      <c r="D53048" t="s">
        <v>38</v>
      </c>
      <c r="E53048" t="s">
        <v>14</v>
      </c>
      <c r="F53048" t="s">
        <v>21</v>
      </c>
      <c r="G53048" t="s">
        <v>1035</v>
      </c>
      <c r="H53048" t="s">
        <v>106983</v>
      </c>
      <c r="I53048" t="s">
        <v>106983</v>
      </c>
      <c r="K53048" t="b">
        <f>IFERROR(VLOOKUP(F53048,english_mapping!A:B,2,FALSE),"NA")</f>
        <v>1</v>
      </c>
      <c r="L53048" t="str">
        <f t="shared" si="828"/>
        <v>Software</v>
      </c>
    </row>
    <row r="53049" spans="1:12" x14ac:dyDescent="0.25">
      <c r="A53049" t="s">
        <v>183946</v>
      </c>
      <c r="B53049" t="s">
        <v>183947</v>
      </c>
      <c r="C53049" t="s">
        <v>183948</v>
      </c>
      <c r="D53049" t="s">
        <v>51</v>
      </c>
      <c r="E53049" t="s">
        <v>14</v>
      </c>
      <c r="F53049" t="s">
        <v>21</v>
      </c>
      <c r="G53049" t="s">
        <v>101</v>
      </c>
      <c r="H53049" t="s">
        <v>1659</v>
      </c>
      <c r="I53049" t="s">
        <v>14439</v>
      </c>
      <c r="J53049" s="1">
        <v>36526</v>
      </c>
      <c r="K53049" t="b">
        <f>IFERROR(VLOOKUP(F53049,english_mapping!A:B,2,FALSE),"NA")</f>
        <v>1</v>
      </c>
      <c r="L53049" t="str">
        <f t="shared" si="828"/>
        <v>Biotechnology</v>
      </c>
    </row>
    <row r="53050" spans="1:12" x14ac:dyDescent="0.25">
      <c r="A53050" t="s">
        <v>183949</v>
      </c>
      <c r="B53050" t="s">
        <v>183950</v>
      </c>
      <c r="C53050" t="s">
        <v>183951</v>
      </c>
      <c r="D53050" t="s">
        <v>51</v>
      </c>
      <c r="E53050" t="s">
        <v>14</v>
      </c>
      <c r="F53050" t="s">
        <v>21</v>
      </c>
      <c r="G53050" t="s">
        <v>39</v>
      </c>
      <c r="H53050" t="s">
        <v>281</v>
      </c>
      <c r="I53050" t="s">
        <v>281</v>
      </c>
      <c r="J53050" s="1">
        <v>39814</v>
      </c>
      <c r="K53050" t="b">
        <f>IFERROR(VLOOKUP(F53050,english_mapping!A:B,2,FALSE),"NA")</f>
        <v>1</v>
      </c>
      <c r="L53050" t="str">
        <f t="shared" si="828"/>
        <v>Biotechnology</v>
      </c>
    </row>
    <row r="53051" spans="1:12" x14ac:dyDescent="0.25">
      <c r="A53051" t="s">
        <v>183952</v>
      </c>
      <c r="B53051" t="s">
        <v>183953</v>
      </c>
      <c r="C53051" t="s">
        <v>183954</v>
      </c>
      <c r="D53051" t="s">
        <v>183955</v>
      </c>
      <c r="E53051" t="s">
        <v>14</v>
      </c>
      <c r="F53051" t="s">
        <v>46</v>
      </c>
      <c r="H53051" t="s">
        <v>17231</v>
      </c>
      <c r="I53051" t="s">
        <v>17231</v>
      </c>
      <c r="J53051" s="1">
        <v>40909</v>
      </c>
      <c r="K53051" t="b">
        <f>IFERROR(VLOOKUP(F53051,english_mapping!A:B,2,FALSE),"NA")</f>
        <v>0</v>
      </c>
      <c r="L53051" t="str">
        <f t="shared" si="828"/>
        <v>Mobile</v>
      </c>
    </row>
    <row r="53052" spans="1:12" x14ac:dyDescent="0.25">
      <c r="A53052" t="s">
        <v>183956</v>
      </c>
      <c r="B53052" t="s">
        <v>183957</v>
      </c>
      <c r="C53052" t="s">
        <v>183958</v>
      </c>
      <c r="D53052" t="s">
        <v>183959</v>
      </c>
      <c r="E53052" t="s">
        <v>109</v>
      </c>
      <c r="F53052" t="s">
        <v>21</v>
      </c>
      <c r="G53052" t="s">
        <v>285</v>
      </c>
      <c r="H53052" t="s">
        <v>889</v>
      </c>
      <c r="I53052" t="s">
        <v>889</v>
      </c>
      <c r="J53052" s="1">
        <v>38353</v>
      </c>
      <c r="K53052" t="b">
        <f>IFERROR(VLOOKUP(F53052,english_mapping!A:B,2,FALSE),"NA")</f>
        <v>1</v>
      </c>
      <c r="L53052" t="str">
        <f t="shared" si="828"/>
        <v>Cloud Computing</v>
      </c>
    </row>
    <row r="53053" spans="1:12" x14ac:dyDescent="0.25">
      <c r="A53053" t="s">
        <v>183960</v>
      </c>
      <c r="B53053" t="s">
        <v>183961</v>
      </c>
      <c r="C53053" t="s">
        <v>183962</v>
      </c>
      <c r="D53053" t="s">
        <v>183963</v>
      </c>
      <c r="E53053" t="s">
        <v>14</v>
      </c>
      <c r="J53053" s="1">
        <v>40909</v>
      </c>
      <c r="K53053" t="str">
        <f>IFERROR(VLOOKUP(F53053,english_mapping!A:B,2,FALSE),"NA")</f>
        <v>NA</v>
      </c>
      <c r="L53053" t="str">
        <f t="shared" si="828"/>
        <v>Cloud Data Services</v>
      </c>
    </row>
    <row r="53054" spans="1:12" x14ac:dyDescent="0.25">
      <c r="A53054" t="s">
        <v>183964</v>
      </c>
      <c r="B53054" t="s">
        <v>183965</v>
      </c>
      <c r="C53054" t="s">
        <v>183966</v>
      </c>
      <c r="E53054" t="s">
        <v>701</v>
      </c>
      <c r="F53054" t="s">
        <v>21</v>
      </c>
      <c r="G53054" t="s">
        <v>94</v>
      </c>
      <c r="H53054" t="s">
        <v>95</v>
      </c>
      <c r="I53054" t="s">
        <v>96</v>
      </c>
      <c r="K53054" t="b">
        <f>IFERROR(VLOOKUP(F53054,english_mapping!A:B,2,FALSE),"NA")</f>
        <v>1</v>
      </c>
      <c r="L53054">
        <f t="shared" si="828"/>
        <v>0</v>
      </c>
    </row>
    <row r="53055" spans="1:12" x14ac:dyDescent="0.25">
      <c r="A53055" t="s">
        <v>183967</v>
      </c>
      <c r="B53055" t="s">
        <v>183968</v>
      </c>
      <c r="C53055" t="s">
        <v>183969</v>
      </c>
      <c r="D53055" t="s">
        <v>183970</v>
      </c>
      <c r="E53055" t="s">
        <v>14</v>
      </c>
      <c r="F53055" t="s">
        <v>462</v>
      </c>
      <c r="G53055">
        <v>47</v>
      </c>
      <c r="H53055" t="s">
        <v>1329</v>
      </c>
      <c r="I53055" t="s">
        <v>183971</v>
      </c>
      <c r="J53055" s="1">
        <v>41642</v>
      </c>
      <c r="K53055" t="b">
        <f>IFERROR(VLOOKUP(F53055,english_mapping!A:B,2,FALSE),"NA")</f>
        <v>0</v>
      </c>
      <c r="L53055" t="str">
        <f t="shared" si="828"/>
        <v>Coupons</v>
      </c>
    </row>
    <row r="53056" spans="1:12" x14ac:dyDescent="0.25">
      <c r="A53056" t="s">
        <v>183972</v>
      </c>
      <c r="B53056" t="s">
        <v>183973</v>
      </c>
      <c r="C53056" t="s">
        <v>183974</v>
      </c>
      <c r="D53056" t="s">
        <v>4709</v>
      </c>
      <c r="E53056" t="s">
        <v>14</v>
      </c>
      <c r="F53056" t="s">
        <v>340</v>
      </c>
      <c r="G53056">
        <v>11</v>
      </c>
      <c r="H53056" t="s">
        <v>502</v>
      </c>
      <c r="I53056" t="s">
        <v>502</v>
      </c>
      <c r="J53056" s="1">
        <v>36161</v>
      </c>
      <c r="K53056" t="b">
        <f>IFERROR(VLOOKUP(F53056,english_mapping!A:B,2,FALSE),"NA")</f>
        <v>0</v>
      </c>
      <c r="L53056" t="str">
        <f t="shared" si="828"/>
        <v>Cloud Computing</v>
      </c>
    </row>
    <row r="53057" spans="1:12" x14ac:dyDescent="0.25">
      <c r="A53057" t="s">
        <v>183975</v>
      </c>
      <c r="B53057" t="s">
        <v>183976</v>
      </c>
      <c r="C53057" t="s">
        <v>183977</v>
      </c>
      <c r="D53057" t="s">
        <v>183978</v>
      </c>
      <c r="E53057" t="s">
        <v>14</v>
      </c>
      <c r="F53057" t="s">
        <v>8173</v>
      </c>
      <c r="K53057" t="b">
        <f>IFERROR(VLOOKUP(F53057,english_mapping!A:B,2,FALSE),"NA")</f>
        <v>0</v>
      </c>
      <c r="L53057" t="str">
        <f t="shared" si="828"/>
        <v>Mobile</v>
      </c>
    </row>
    <row r="53058" spans="1:12" x14ac:dyDescent="0.25">
      <c r="A53058" t="s">
        <v>183979</v>
      </c>
      <c r="B53058" t="s">
        <v>183980</v>
      </c>
      <c r="D53058" t="s">
        <v>37657</v>
      </c>
      <c r="E53058" t="s">
        <v>109</v>
      </c>
      <c r="F53058" t="s">
        <v>21</v>
      </c>
      <c r="G53058" t="s">
        <v>154</v>
      </c>
      <c r="H53058" t="s">
        <v>242</v>
      </c>
      <c r="I53058" t="s">
        <v>242</v>
      </c>
      <c r="J53058" s="1">
        <v>36161</v>
      </c>
      <c r="K53058" t="b">
        <f>IFERROR(VLOOKUP(F53058,english_mapping!A:B,2,FALSE),"NA")</f>
        <v>1</v>
      </c>
      <c r="L53058" t="str">
        <f t="shared" si="828"/>
        <v>Software</v>
      </c>
    </row>
    <row r="53059" spans="1:12" x14ac:dyDescent="0.25">
      <c r="A53059" t="s">
        <v>183981</v>
      </c>
      <c r="B53059" t="s">
        <v>183982</v>
      </c>
      <c r="C53059" t="s">
        <v>183983</v>
      </c>
      <c r="D53059" t="s">
        <v>38</v>
      </c>
      <c r="E53059" t="s">
        <v>14</v>
      </c>
      <c r="F53059" t="s">
        <v>340</v>
      </c>
      <c r="G53059">
        <v>11</v>
      </c>
      <c r="H53059" t="s">
        <v>502</v>
      </c>
      <c r="I53059" t="s">
        <v>502</v>
      </c>
      <c r="K53059" t="b">
        <f>IFERROR(VLOOKUP(F53059,english_mapping!A:B,2,FALSE),"NA")</f>
        <v>0</v>
      </c>
      <c r="L53059" t="str">
        <f t="shared" si="828"/>
        <v>Software</v>
      </c>
    </row>
    <row r="53060" spans="1:12" x14ac:dyDescent="0.25">
      <c r="A53060" t="s">
        <v>183984</v>
      </c>
      <c r="B53060" t="s">
        <v>183985</v>
      </c>
      <c r="C53060" t="s">
        <v>183986</v>
      </c>
      <c r="E53060" t="s">
        <v>14</v>
      </c>
      <c r="F53060" t="s">
        <v>21</v>
      </c>
      <c r="G53060" t="s">
        <v>1262</v>
      </c>
      <c r="H53060" t="s">
        <v>1263</v>
      </c>
      <c r="I53060" t="s">
        <v>2734</v>
      </c>
      <c r="K53060" t="b">
        <f>IFERROR(VLOOKUP(F53060,english_mapping!A:B,2,FALSE),"NA")</f>
        <v>1</v>
      </c>
      <c r="L53060">
        <f t="shared" ref="L53060:L53123" si="829">IFERROR(LEFT(D53060,(FIND("|",D53060))-1),D53060)</f>
        <v>0</v>
      </c>
    </row>
    <row r="53061" spans="1:12" x14ac:dyDescent="0.25">
      <c r="A53061" t="s">
        <v>183987</v>
      </c>
      <c r="B53061" t="s">
        <v>183988</v>
      </c>
      <c r="C53061" t="s">
        <v>183989</v>
      </c>
      <c r="D53061" t="s">
        <v>755</v>
      </c>
      <c r="E53061" t="s">
        <v>109</v>
      </c>
      <c r="F53061" t="s">
        <v>21</v>
      </c>
      <c r="G53061" t="s">
        <v>187</v>
      </c>
      <c r="H53061" t="s">
        <v>188</v>
      </c>
      <c r="I53061" t="s">
        <v>9625</v>
      </c>
      <c r="K53061" t="b">
        <f>IFERROR(VLOOKUP(F53061,english_mapping!A:B,2,FALSE),"NA")</f>
        <v>1</v>
      </c>
      <c r="L53061" t="str">
        <f t="shared" si="829"/>
        <v>Hardware + Software</v>
      </c>
    </row>
    <row r="53062" spans="1:12" x14ac:dyDescent="0.25">
      <c r="A53062" t="s">
        <v>183990</v>
      </c>
      <c r="B53062" t="s">
        <v>183991</v>
      </c>
      <c r="C53062" t="s">
        <v>183992</v>
      </c>
      <c r="D53062" t="s">
        <v>13060</v>
      </c>
      <c r="E53062" t="s">
        <v>14</v>
      </c>
      <c r="F53062" t="s">
        <v>21</v>
      </c>
      <c r="G53062" t="s">
        <v>206</v>
      </c>
      <c r="H53062" t="s">
        <v>858</v>
      </c>
      <c r="I53062" t="s">
        <v>35375</v>
      </c>
      <c r="K53062" t="b">
        <f>IFERROR(VLOOKUP(F53062,english_mapping!A:B,2,FALSE),"NA")</f>
        <v>1</v>
      </c>
      <c r="L53062" t="str">
        <f t="shared" si="829"/>
        <v>VoIP</v>
      </c>
    </row>
    <row r="53063" spans="1:12" x14ac:dyDescent="0.25">
      <c r="A53063" t="s">
        <v>183993</v>
      </c>
      <c r="B53063" t="s">
        <v>183994</v>
      </c>
      <c r="C53063" t="s">
        <v>183995</v>
      </c>
      <c r="D53063" t="s">
        <v>38</v>
      </c>
      <c r="E53063" t="s">
        <v>14</v>
      </c>
      <c r="F53063" t="s">
        <v>15</v>
      </c>
      <c r="G53063">
        <v>16</v>
      </c>
      <c r="H53063" t="s">
        <v>8108</v>
      </c>
      <c r="I53063" t="s">
        <v>8108</v>
      </c>
      <c r="K53063" t="b">
        <f>IFERROR(VLOOKUP(F53063,english_mapping!A:B,2,FALSE),"NA")</f>
        <v>1</v>
      </c>
      <c r="L53063" t="str">
        <f t="shared" si="829"/>
        <v>Software</v>
      </c>
    </row>
    <row r="53064" spans="1:12" x14ac:dyDescent="0.25">
      <c r="A53064" t="s">
        <v>183996</v>
      </c>
      <c r="B53064" t="s">
        <v>183997</v>
      </c>
      <c r="C53064" t="s">
        <v>183998</v>
      </c>
      <c r="D53064" t="s">
        <v>2250</v>
      </c>
      <c r="E53064" t="s">
        <v>205</v>
      </c>
      <c r="F53064" t="s">
        <v>124</v>
      </c>
      <c r="G53064" t="s">
        <v>125</v>
      </c>
      <c r="H53064" t="s">
        <v>126</v>
      </c>
      <c r="I53064" t="s">
        <v>126</v>
      </c>
      <c r="K53064" t="b">
        <f>IFERROR(VLOOKUP(F53064,english_mapping!A:B,2,FALSE),"NA")</f>
        <v>1</v>
      </c>
      <c r="L53064" t="str">
        <f t="shared" si="829"/>
        <v>Apps</v>
      </c>
    </row>
    <row r="53065" spans="1:12" x14ac:dyDescent="0.25">
      <c r="A53065" t="s">
        <v>183999</v>
      </c>
      <c r="B53065" t="s">
        <v>184000</v>
      </c>
      <c r="E53065" t="s">
        <v>205</v>
      </c>
      <c r="F53065" t="s">
        <v>21</v>
      </c>
      <c r="G53065" t="s">
        <v>154</v>
      </c>
      <c r="H53065" t="s">
        <v>12325</v>
      </c>
      <c r="I53065" t="s">
        <v>172413</v>
      </c>
      <c r="J53065" s="1">
        <v>29587</v>
      </c>
      <c r="K53065" t="b">
        <f>IFERROR(VLOOKUP(F53065,english_mapping!A:B,2,FALSE),"NA")</f>
        <v>1</v>
      </c>
      <c r="L53065">
        <f t="shared" si="829"/>
        <v>0</v>
      </c>
    </row>
    <row r="53066" spans="1:12" x14ac:dyDescent="0.25">
      <c r="A53066" t="s">
        <v>184001</v>
      </c>
      <c r="B53066" t="s">
        <v>184002</v>
      </c>
      <c r="D53066" t="s">
        <v>184003</v>
      </c>
      <c r="E53066" t="s">
        <v>701</v>
      </c>
      <c r="F53066" t="s">
        <v>21</v>
      </c>
      <c r="G53066" t="s">
        <v>804</v>
      </c>
      <c r="H53066" t="s">
        <v>805</v>
      </c>
      <c r="I53066" t="s">
        <v>805</v>
      </c>
      <c r="J53066" s="1">
        <v>32143</v>
      </c>
      <c r="K53066" t="b">
        <f>IFERROR(VLOOKUP(F53066,english_mapping!A:B,2,FALSE),"NA")</f>
        <v>1</v>
      </c>
      <c r="L53066" t="str">
        <f t="shared" si="829"/>
        <v>Mechanical Solutions</v>
      </c>
    </row>
    <row r="53067" spans="1:12" x14ac:dyDescent="0.25">
      <c r="A53067" t="s">
        <v>184004</v>
      </c>
      <c r="B53067" t="s">
        <v>184005</v>
      </c>
      <c r="C53067" t="s">
        <v>184006</v>
      </c>
      <c r="E53067" t="s">
        <v>205</v>
      </c>
      <c r="J53067" s="1">
        <v>41640</v>
      </c>
      <c r="K53067" t="str">
        <f>IFERROR(VLOOKUP(F53067,english_mapping!A:B,2,FALSE),"NA")</f>
        <v>NA</v>
      </c>
      <c r="L53067">
        <f t="shared" si="829"/>
        <v>0</v>
      </c>
    </row>
    <row r="53068" spans="1:12" x14ac:dyDescent="0.25">
      <c r="A53068" t="s">
        <v>184007</v>
      </c>
      <c r="B53068" t="s">
        <v>184008</v>
      </c>
      <c r="E53068" t="s">
        <v>205</v>
      </c>
      <c r="F53068" t="s">
        <v>21</v>
      </c>
      <c r="G53068" t="s">
        <v>285</v>
      </c>
      <c r="H53068" t="s">
        <v>889</v>
      </c>
      <c r="I53068" t="s">
        <v>184009</v>
      </c>
      <c r="J53068" s="1">
        <v>30317</v>
      </c>
      <c r="K53068" t="b">
        <f>IFERROR(VLOOKUP(F53068,english_mapping!A:B,2,FALSE),"NA")</f>
        <v>1</v>
      </c>
      <c r="L53068">
        <f t="shared" si="829"/>
        <v>0</v>
      </c>
    </row>
    <row r="53069" spans="1:12" x14ac:dyDescent="0.25">
      <c r="A53069" t="s">
        <v>184010</v>
      </c>
      <c r="B53069" t="s">
        <v>184011</v>
      </c>
      <c r="C53069" t="s">
        <v>38792</v>
      </c>
      <c r="D53069" t="s">
        <v>184012</v>
      </c>
      <c r="E53069" t="s">
        <v>14</v>
      </c>
      <c r="F53069" t="s">
        <v>21</v>
      </c>
      <c r="G53069" t="s">
        <v>263</v>
      </c>
      <c r="H53069" t="s">
        <v>65</v>
      </c>
      <c r="I53069" t="s">
        <v>65</v>
      </c>
      <c r="J53069" s="1">
        <v>29952</v>
      </c>
      <c r="K53069" t="b">
        <f>IFERROR(VLOOKUP(F53069,english_mapping!A:B,2,FALSE),"NA")</f>
        <v>1</v>
      </c>
      <c r="L53069" t="str">
        <f t="shared" si="829"/>
        <v>Consulting</v>
      </c>
    </row>
    <row r="53070" spans="1:12" x14ac:dyDescent="0.25">
      <c r="A53070" t="s">
        <v>184013</v>
      </c>
      <c r="B53070" t="s">
        <v>184014</v>
      </c>
      <c r="C53070" t="s">
        <v>184015</v>
      </c>
      <c r="D53070" t="s">
        <v>65</v>
      </c>
      <c r="E53070" t="s">
        <v>14</v>
      </c>
      <c r="F53070" t="s">
        <v>124</v>
      </c>
      <c r="G53070" t="s">
        <v>125</v>
      </c>
      <c r="H53070" t="s">
        <v>126</v>
      </c>
      <c r="I53070" t="s">
        <v>126</v>
      </c>
      <c r="J53070" s="1">
        <v>39089</v>
      </c>
      <c r="K53070" t="b">
        <f>IFERROR(VLOOKUP(F53070,english_mapping!A:B,2,FALSE),"NA")</f>
        <v>1</v>
      </c>
      <c r="L53070" t="str">
        <f t="shared" si="829"/>
        <v>Mobile</v>
      </c>
    </row>
    <row r="53071" spans="1:12" x14ac:dyDescent="0.25">
      <c r="A53071" t="s">
        <v>184016</v>
      </c>
      <c r="B53071" t="s">
        <v>184017</v>
      </c>
      <c r="E53071" t="s">
        <v>14</v>
      </c>
      <c r="F53071" t="s">
        <v>1151</v>
      </c>
      <c r="G53071">
        <v>13</v>
      </c>
      <c r="H53071" t="s">
        <v>1323</v>
      </c>
      <c r="I53071" t="s">
        <v>184018</v>
      </c>
      <c r="K53071" t="b">
        <f>IFERROR(VLOOKUP(F53071,english_mapping!A:B,2,FALSE),"NA")</f>
        <v>0</v>
      </c>
      <c r="L53071">
        <f t="shared" si="829"/>
        <v>0</v>
      </c>
    </row>
    <row r="53072" spans="1:12" x14ac:dyDescent="0.25">
      <c r="A53072" t="s">
        <v>184019</v>
      </c>
      <c r="B53072" t="s">
        <v>184020</v>
      </c>
      <c r="C53072" t="s">
        <v>184021</v>
      </c>
      <c r="E53072" t="s">
        <v>205</v>
      </c>
      <c r="F53072" t="s">
        <v>1163</v>
      </c>
      <c r="G53072">
        <v>29</v>
      </c>
      <c r="H53072" t="s">
        <v>29391</v>
      </c>
      <c r="I53072" t="s">
        <v>29391</v>
      </c>
      <c r="K53072" t="b">
        <f>IFERROR(VLOOKUP(F53072,english_mapping!A:B,2,FALSE),"NA")</f>
        <v>0</v>
      </c>
      <c r="L53072">
        <f t="shared" si="829"/>
        <v>0</v>
      </c>
    </row>
    <row r="53073" spans="1:12" x14ac:dyDescent="0.25">
      <c r="A53073" t="s">
        <v>184022</v>
      </c>
      <c r="B53073" t="s">
        <v>184023</v>
      </c>
      <c r="C53073" t="s">
        <v>184024</v>
      </c>
      <c r="D53073" t="s">
        <v>184025</v>
      </c>
      <c r="E53073" t="s">
        <v>14</v>
      </c>
      <c r="F53073" t="s">
        <v>21</v>
      </c>
      <c r="G53073" t="s">
        <v>655</v>
      </c>
      <c r="H53073" t="s">
        <v>656</v>
      </c>
      <c r="I53073" t="s">
        <v>656</v>
      </c>
      <c r="K53073" t="b">
        <f>IFERROR(VLOOKUP(F53073,english_mapping!A:B,2,FALSE),"NA")</f>
        <v>1</v>
      </c>
      <c r="L53073" t="str">
        <f t="shared" si="829"/>
        <v>Automated Kiosk</v>
      </c>
    </row>
    <row r="53074" spans="1:12" x14ac:dyDescent="0.25">
      <c r="A53074" t="s">
        <v>184026</v>
      </c>
      <c r="B53074" t="s">
        <v>184027</v>
      </c>
      <c r="C53074" t="s">
        <v>184028</v>
      </c>
      <c r="D53074" t="s">
        <v>38</v>
      </c>
      <c r="E53074" t="s">
        <v>109</v>
      </c>
      <c r="F53074" t="s">
        <v>21</v>
      </c>
      <c r="G53074" t="s">
        <v>1035</v>
      </c>
      <c r="H53074" t="s">
        <v>1059</v>
      </c>
      <c r="I53074" t="s">
        <v>184029</v>
      </c>
      <c r="J53074" s="1">
        <v>32874</v>
      </c>
      <c r="K53074" t="b">
        <f>IFERROR(VLOOKUP(F53074,english_mapping!A:B,2,FALSE),"NA")</f>
        <v>1</v>
      </c>
      <c r="L53074" t="str">
        <f t="shared" si="829"/>
        <v>Software</v>
      </c>
    </row>
    <row r="53075" spans="1:12" x14ac:dyDescent="0.25">
      <c r="A53075" t="s">
        <v>184030</v>
      </c>
      <c r="B53075" t="s">
        <v>184031</v>
      </c>
      <c r="C53075" t="s">
        <v>184032</v>
      </c>
      <c r="D53075" t="s">
        <v>25368</v>
      </c>
      <c r="E53075" t="s">
        <v>14</v>
      </c>
      <c r="J53075" t="s">
        <v>184033</v>
      </c>
      <c r="K53075" t="str">
        <f>IFERROR(VLOOKUP(F53075,english_mapping!A:B,2,FALSE),"NA")</f>
        <v>NA</v>
      </c>
      <c r="L53075" t="str">
        <f t="shared" si="829"/>
        <v>Apps</v>
      </c>
    </row>
    <row r="53076" spans="1:12" x14ac:dyDescent="0.25">
      <c r="A53076" t="s">
        <v>184034</v>
      </c>
      <c r="B53076" t="s">
        <v>184035</v>
      </c>
      <c r="C53076" t="s">
        <v>184036</v>
      </c>
      <c r="D53076" t="s">
        <v>184037</v>
      </c>
      <c r="E53076" t="s">
        <v>14</v>
      </c>
      <c r="F53076" t="s">
        <v>33</v>
      </c>
      <c r="G53076">
        <v>22</v>
      </c>
      <c r="H53076" t="s">
        <v>34</v>
      </c>
      <c r="I53076" t="s">
        <v>34</v>
      </c>
      <c r="J53076" s="1">
        <v>38085</v>
      </c>
      <c r="K53076" t="b">
        <f>IFERROR(VLOOKUP(F53076,english_mapping!A:B,2,FALSE),"NA")</f>
        <v>0</v>
      </c>
      <c r="L53076" t="str">
        <f t="shared" si="829"/>
        <v>Information Services</v>
      </c>
    </row>
    <row r="53077" spans="1:12" x14ac:dyDescent="0.25">
      <c r="A53077" t="s">
        <v>184038</v>
      </c>
      <c r="B53077" t="s">
        <v>184039</v>
      </c>
      <c r="C53077" t="s">
        <v>184040</v>
      </c>
      <c r="E53077" t="s">
        <v>14</v>
      </c>
      <c r="F53077" t="s">
        <v>340</v>
      </c>
      <c r="G53077">
        <v>13</v>
      </c>
      <c r="H53077" t="s">
        <v>22903</v>
      </c>
      <c r="I53077" t="s">
        <v>22903</v>
      </c>
      <c r="J53077" s="1">
        <v>40402</v>
      </c>
      <c r="K53077" t="b">
        <f>IFERROR(VLOOKUP(F53077,english_mapping!A:B,2,FALSE),"NA")</f>
        <v>0</v>
      </c>
      <c r="L53077">
        <f t="shared" si="829"/>
        <v>0</v>
      </c>
    </row>
    <row r="53078" spans="1:12" x14ac:dyDescent="0.25">
      <c r="A53078" t="s">
        <v>184041</v>
      </c>
      <c r="B53078" t="s">
        <v>184042</v>
      </c>
      <c r="C53078" t="s">
        <v>184043</v>
      </c>
      <c r="D53078" t="s">
        <v>15869</v>
      </c>
      <c r="E53078" t="s">
        <v>14</v>
      </c>
      <c r="F53078" t="s">
        <v>21</v>
      </c>
      <c r="G53078" t="s">
        <v>59</v>
      </c>
      <c r="H53078" t="s">
        <v>60</v>
      </c>
      <c r="I53078" t="s">
        <v>1128</v>
      </c>
      <c r="J53078" s="1">
        <v>41275</v>
      </c>
      <c r="K53078" t="b">
        <f>IFERROR(VLOOKUP(F53078,english_mapping!A:B,2,FALSE),"NA")</f>
        <v>1</v>
      </c>
      <c r="L53078" t="str">
        <f t="shared" si="829"/>
        <v>Network Security</v>
      </c>
    </row>
    <row r="53079" spans="1:12" x14ac:dyDescent="0.25">
      <c r="A53079" t="s">
        <v>184044</v>
      </c>
      <c r="B53079" t="s">
        <v>184045</v>
      </c>
      <c r="C53079" t="s">
        <v>184046</v>
      </c>
      <c r="D53079" t="s">
        <v>184047</v>
      </c>
      <c r="E53079" t="s">
        <v>14</v>
      </c>
      <c r="J53079" s="1">
        <v>40546</v>
      </c>
      <c r="K53079" t="str">
        <f>IFERROR(VLOOKUP(F53079,english_mapping!A:B,2,FALSE),"NA")</f>
        <v>NA</v>
      </c>
      <c r="L53079" t="str">
        <f t="shared" si="829"/>
        <v>CRM</v>
      </c>
    </row>
    <row r="53080" spans="1:12" x14ac:dyDescent="0.25">
      <c r="A53080" t="s">
        <v>184048</v>
      </c>
      <c r="B53080" t="s">
        <v>184049</v>
      </c>
      <c r="C53080" t="s">
        <v>184050</v>
      </c>
      <c r="D53080" t="s">
        <v>184051</v>
      </c>
      <c r="E53080" t="s">
        <v>14</v>
      </c>
      <c r="F53080" t="s">
        <v>15</v>
      </c>
      <c r="G53080">
        <v>7</v>
      </c>
      <c r="H53080" t="s">
        <v>14378</v>
      </c>
      <c r="I53080" t="s">
        <v>14378</v>
      </c>
      <c r="K53080" t="b">
        <f>IFERROR(VLOOKUP(F53080,english_mapping!A:B,2,FALSE),"NA")</f>
        <v>1</v>
      </c>
      <c r="L53080" t="str">
        <f t="shared" si="829"/>
        <v>Logistics</v>
      </c>
    </row>
    <row r="53081" spans="1:12" x14ac:dyDescent="0.25">
      <c r="A53081" t="s">
        <v>184052</v>
      </c>
      <c r="B53081" t="s">
        <v>184053</v>
      </c>
      <c r="C53081" t="s">
        <v>184054</v>
      </c>
      <c r="D53081" t="s">
        <v>51</v>
      </c>
      <c r="E53081" t="s">
        <v>205</v>
      </c>
      <c r="F53081" t="s">
        <v>21</v>
      </c>
      <c r="G53081" t="s">
        <v>59</v>
      </c>
      <c r="H53081" t="s">
        <v>987</v>
      </c>
      <c r="I53081" t="s">
        <v>32485</v>
      </c>
      <c r="K53081" t="b">
        <f>IFERROR(VLOOKUP(F53081,english_mapping!A:B,2,FALSE),"NA")</f>
        <v>1</v>
      </c>
      <c r="L53081" t="str">
        <f t="shared" si="829"/>
        <v>Biotechnology</v>
      </c>
    </row>
    <row r="53082" spans="1:12" x14ac:dyDescent="0.25">
      <c r="A53082" t="s">
        <v>184055</v>
      </c>
      <c r="B53082" t="s">
        <v>184056</v>
      </c>
      <c r="C53082" t="s">
        <v>184057</v>
      </c>
      <c r="E53082" t="s">
        <v>14</v>
      </c>
      <c r="F53082" t="s">
        <v>124</v>
      </c>
      <c r="G53082" t="s">
        <v>125</v>
      </c>
      <c r="H53082" t="s">
        <v>126</v>
      </c>
      <c r="I53082" t="s">
        <v>126</v>
      </c>
      <c r="J53082" s="1">
        <v>34710</v>
      </c>
      <c r="K53082" t="b">
        <f>IFERROR(VLOOKUP(F53082,english_mapping!A:B,2,FALSE),"NA")</f>
        <v>1</v>
      </c>
      <c r="L53082">
        <f t="shared" si="829"/>
        <v>0</v>
      </c>
    </row>
    <row r="53083" spans="1:12" x14ac:dyDescent="0.25">
      <c r="A53083" t="s">
        <v>184058</v>
      </c>
      <c r="B53083" t="s">
        <v>184059</v>
      </c>
      <c r="C53083" t="s">
        <v>184060</v>
      </c>
      <c r="D53083" t="s">
        <v>36825</v>
      </c>
      <c r="E53083" t="s">
        <v>701</v>
      </c>
      <c r="F53083" t="s">
        <v>33</v>
      </c>
      <c r="G53083">
        <v>22</v>
      </c>
      <c r="H53083" t="s">
        <v>34</v>
      </c>
      <c r="I53083" t="s">
        <v>34</v>
      </c>
      <c r="J53083" s="1">
        <v>34710</v>
      </c>
      <c r="K53083" t="b">
        <f>IFERROR(VLOOKUP(F53083,english_mapping!A:B,2,FALSE),"NA")</f>
        <v>0</v>
      </c>
      <c r="L53083" t="str">
        <f t="shared" si="829"/>
        <v>Curated Web</v>
      </c>
    </row>
    <row r="53084" spans="1:12" x14ac:dyDescent="0.25">
      <c r="A53084" t="s">
        <v>184061</v>
      </c>
      <c r="B53084" t="s">
        <v>184062</v>
      </c>
      <c r="C53084" t="s">
        <v>184063</v>
      </c>
      <c r="D53084" t="s">
        <v>184064</v>
      </c>
      <c r="E53084" t="s">
        <v>14</v>
      </c>
      <c r="F53084" t="s">
        <v>3481</v>
      </c>
      <c r="G53084">
        <v>1</v>
      </c>
      <c r="H53084" t="s">
        <v>3482</v>
      </c>
      <c r="I53084" t="s">
        <v>184065</v>
      </c>
      <c r="J53084" s="1">
        <v>40188</v>
      </c>
      <c r="K53084" t="b">
        <f>IFERROR(VLOOKUP(F53084,english_mapping!A:B,2,FALSE),"NA")</f>
        <v>0</v>
      </c>
      <c r="L53084" t="str">
        <f t="shared" si="829"/>
        <v>Accounting</v>
      </c>
    </row>
    <row r="53085" spans="1:12" x14ac:dyDescent="0.25">
      <c r="A53085" t="s">
        <v>184066</v>
      </c>
      <c r="B53085" t="s">
        <v>184067</v>
      </c>
      <c r="C53085" t="s">
        <v>184068</v>
      </c>
      <c r="D53085" t="s">
        <v>66569</v>
      </c>
      <c r="E53085" t="s">
        <v>14</v>
      </c>
      <c r="F53085" t="s">
        <v>161</v>
      </c>
      <c r="G53085" t="s">
        <v>162</v>
      </c>
      <c r="H53085" t="s">
        <v>163</v>
      </c>
      <c r="I53085" t="s">
        <v>163</v>
      </c>
      <c r="J53085" s="1">
        <v>40909</v>
      </c>
      <c r="K53085" t="b">
        <f>IFERROR(VLOOKUP(F53085,english_mapping!A:B,2,FALSE),"NA")</f>
        <v>0</v>
      </c>
      <c r="L53085" t="str">
        <f t="shared" si="829"/>
        <v>Fashion</v>
      </c>
    </row>
    <row r="53086" spans="1:12" x14ac:dyDescent="0.25">
      <c r="A53086" t="s">
        <v>184069</v>
      </c>
      <c r="B53086" t="s">
        <v>184070</v>
      </c>
      <c r="C53086" t="s">
        <v>184071</v>
      </c>
      <c r="D53086" t="s">
        <v>184072</v>
      </c>
      <c r="E53086" t="s">
        <v>14</v>
      </c>
      <c r="F53086" t="s">
        <v>21</v>
      </c>
      <c r="G53086" t="s">
        <v>59</v>
      </c>
      <c r="H53086" t="s">
        <v>60</v>
      </c>
      <c r="I53086" t="s">
        <v>66</v>
      </c>
      <c r="J53086" s="1">
        <v>39364</v>
      </c>
      <c r="K53086" t="b">
        <f>IFERROR(VLOOKUP(F53086,english_mapping!A:B,2,FALSE),"NA")</f>
        <v>1</v>
      </c>
      <c r="L53086" t="str">
        <f t="shared" si="829"/>
        <v>Advertising Platforms</v>
      </c>
    </row>
    <row r="53087" spans="1:12" x14ac:dyDescent="0.25">
      <c r="A53087" t="s">
        <v>184073</v>
      </c>
      <c r="B53087" t="s">
        <v>184074</v>
      </c>
      <c r="C53087" t="s">
        <v>184075</v>
      </c>
      <c r="D53087" t="s">
        <v>184076</v>
      </c>
      <c r="E53087" t="s">
        <v>14</v>
      </c>
      <c r="F53087" t="s">
        <v>21</v>
      </c>
      <c r="G53087" t="s">
        <v>101</v>
      </c>
      <c r="H53087" t="s">
        <v>102</v>
      </c>
      <c r="I53087" t="s">
        <v>103</v>
      </c>
      <c r="J53087" s="1">
        <v>40183</v>
      </c>
      <c r="K53087" t="b">
        <f>IFERROR(VLOOKUP(F53087,english_mapping!A:B,2,FALSE),"NA")</f>
        <v>1</v>
      </c>
      <c r="L53087" t="str">
        <f t="shared" si="829"/>
        <v>Charity</v>
      </c>
    </row>
    <row r="53088" spans="1:12" x14ac:dyDescent="0.25">
      <c r="A53088" t="s">
        <v>184077</v>
      </c>
      <c r="B53088" t="s">
        <v>184078</v>
      </c>
      <c r="C53088" t="s">
        <v>184079</v>
      </c>
      <c r="D53088" t="s">
        <v>184080</v>
      </c>
      <c r="E53088" t="s">
        <v>14</v>
      </c>
      <c r="F53088" t="s">
        <v>52</v>
      </c>
      <c r="G53088" t="s">
        <v>53</v>
      </c>
      <c r="H53088" t="s">
        <v>54</v>
      </c>
      <c r="I53088" t="s">
        <v>54</v>
      </c>
      <c r="J53088" s="1">
        <v>40179</v>
      </c>
      <c r="K53088" t="b">
        <f>IFERROR(VLOOKUP(F53088,english_mapping!A:B,2,FALSE),"NA")</f>
        <v>1</v>
      </c>
      <c r="L53088" t="str">
        <f t="shared" si="829"/>
        <v>Career Management</v>
      </c>
    </row>
    <row r="53089" spans="1:12" x14ac:dyDescent="0.25">
      <c r="A53089" t="s">
        <v>184081</v>
      </c>
      <c r="B53089" t="s">
        <v>184082</v>
      </c>
      <c r="C53089" t="s">
        <v>184083</v>
      </c>
      <c r="D53089" t="s">
        <v>254</v>
      </c>
      <c r="E53089" t="s">
        <v>14</v>
      </c>
      <c r="F53089" t="s">
        <v>21</v>
      </c>
      <c r="G53089" t="s">
        <v>59</v>
      </c>
      <c r="H53089" t="s">
        <v>60</v>
      </c>
      <c r="I53089" t="s">
        <v>61</v>
      </c>
      <c r="J53089" s="1">
        <v>39814</v>
      </c>
      <c r="K53089" t="b">
        <f>IFERROR(VLOOKUP(F53089,english_mapping!A:B,2,FALSE),"NA")</f>
        <v>1</v>
      </c>
      <c r="L53089" t="str">
        <f t="shared" si="829"/>
        <v>EdTech</v>
      </c>
    </row>
    <row r="53090" spans="1:12" x14ac:dyDescent="0.25">
      <c r="A53090" t="s">
        <v>184084</v>
      </c>
      <c r="B53090" t="s">
        <v>184085</v>
      </c>
      <c r="C53090" t="s">
        <v>184086</v>
      </c>
      <c r="D53090" t="s">
        <v>70</v>
      </c>
      <c r="E53090" t="s">
        <v>14</v>
      </c>
      <c r="F53090" t="s">
        <v>21</v>
      </c>
      <c r="G53090" t="s">
        <v>59</v>
      </c>
      <c r="H53090" t="s">
        <v>60</v>
      </c>
      <c r="I53090" t="s">
        <v>66</v>
      </c>
      <c r="J53090" s="1">
        <v>40909</v>
      </c>
      <c r="K53090" t="b">
        <f>IFERROR(VLOOKUP(F53090,english_mapping!A:B,2,FALSE),"NA")</f>
        <v>1</v>
      </c>
      <c r="L53090" t="str">
        <f t="shared" si="829"/>
        <v>E-Commerce</v>
      </c>
    </row>
    <row r="53091" spans="1:12" x14ac:dyDescent="0.25">
      <c r="A53091" t="s">
        <v>184087</v>
      </c>
      <c r="B53091" t="s">
        <v>184088</v>
      </c>
      <c r="C53091" t="s">
        <v>184089</v>
      </c>
      <c r="D53091" t="s">
        <v>184090</v>
      </c>
      <c r="E53091" t="s">
        <v>14</v>
      </c>
      <c r="F53091" t="s">
        <v>52</v>
      </c>
      <c r="G53091" t="s">
        <v>200</v>
      </c>
      <c r="H53091" t="s">
        <v>201</v>
      </c>
      <c r="I53091" t="s">
        <v>201</v>
      </c>
      <c r="J53091" s="1">
        <v>41589</v>
      </c>
      <c r="K53091" t="b">
        <f>IFERROR(VLOOKUP(F53091,english_mapping!A:B,2,FALSE),"NA")</f>
        <v>1</v>
      </c>
      <c r="L53091" t="str">
        <f t="shared" si="829"/>
        <v>B2B</v>
      </c>
    </row>
    <row r="53092" spans="1:12" x14ac:dyDescent="0.25">
      <c r="A53092" t="s">
        <v>184091</v>
      </c>
      <c r="B53092" t="s">
        <v>184092</v>
      </c>
      <c r="C53092" t="s">
        <v>184093</v>
      </c>
      <c r="D53092" t="s">
        <v>178</v>
      </c>
      <c r="E53092" t="s">
        <v>14</v>
      </c>
      <c r="F53092" t="s">
        <v>21</v>
      </c>
      <c r="G53092" t="s">
        <v>101</v>
      </c>
      <c r="H53092" t="s">
        <v>1659</v>
      </c>
      <c r="I53092" t="s">
        <v>184094</v>
      </c>
      <c r="J53092" s="1">
        <v>12420</v>
      </c>
      <c r="K53092" t="b">
        <f>IFERROR(VLOOKUP(F53092,english_mapping!A:B,2,FALSE),"NA")</f>
        <v>1</v>
      </c>
      <c r="L53092" t="str">
        <f t="shared" si="829"/>
        <v>Hospitality</v>
      </c>
    </row>
    <row r="53093" spans="1:12" x14ac:dyDescent="0.25">
      <c r="A53093" t="s">
        <v>184095</v>
      </c>
      <c r="B53093" t="s">
        <v>184096</v>
      </c>
      <c r="C53093" t="s">
        <v>184097</v>
      </c>
      <c r="D53093" t="s">
        <v>1222</v>
      </c>
      <c r="E53093" t="s">
        <v>14</v>
      </c>
      <c r="F53093" t="s">
        <v>4070</v>
      </c>
      <c r="G53093">
        <v>4</v>
      </c>
      <c r="H53093" t="s">
        <v>2426</v>
      </c>
      <c r="I53093" t="s">
        <v>107001</v>
      </c>
      <c r="J53093" s="1">
        <v>41282</v>
      </c>
      <c r="K53093" t="b">
        <f>IFERROR(VLOOKUP(F53093,english_mapping!A:B,2,FALSE),"NA")</f>
        <v>0</v>
      </c>
      <c r="L53093" t="str">
        <f t="shared" si="829"/>
        <v>Photography</v>
      </c>
    </row>
    <row r="53094" spans="1:12" x14ac:dyDescent="0.25">
      <c r="A53094" t="s">
        <v>184098</v>
      </c>
      <c r="B53094" t="s">
        <v>184099</v>
      </c>
      <c r="C53094" t="s">
        <v>184100</v>
      </c>
      <c r="D53094" t="s">
        <v>184101</v>
      </c>
      <c r="E53094" t="s">
        <v>14</v>
      </c>
      <c r="F53094" t="s">
        <v>15</v>
      </c>
      <c r="G53094">
        <v>16</v>
      </c>
      <c r="H53094" t="s">
        <v>8108</v>
      </c>
      <c r="I53094" t="s">
        <v>8108</v>
      </c>
      <c r="J53094" t="s">
        <v>53387</v>
      </c>
      <c r="K53094" t="b">
        <f>IFERROR(VLOOKUP(F53094,english_mapping!A:B,2,FALSE),"NA")</f>
        <v>1</v>
      </c>
      <c r="L53094" t="str">
        <f t="shared" si="829"/>
        <v>Analytics</v>
      </c>
    </row>
    <row r="53095" spans="1:12" x14ac:dyDescent="0.25">
      <c r="A53095" t="s">
        <v>184102</v>
      </c>
      <c r="B53095" t="s">
        <v>184103</v>
      </c>
      <c r="C53095" t="s">
        <v>184104</v>
      </c>
      <c r="D53095" t="s">
        <v>24152</v>
      </c>
      <c r="E53095" t="s">
        <v>14</v>
      </c>
      <c r="F53095" t="s">
        <v>712</v>
      </c>
      <c r="G53095">
        <v>4</v>
      </c>
      <c r="H53095" t="s">
        <v>713</v>
      </c>
      <c r="I53095" t="s">
        <v>4776</v>
      </c>
      <c r="J53095" s="1">
        <v>39814</v>
      </c>
      <c r="K53095" t="b">
        <f>IFERROR(VLOOKUP(F53095,english_mapping!A:B,2,FALSE),"NA")</f>
        <v>0</v>
      </c>
      <c r="L53095" t="str">
        <f t="shared" si="829"/>
        <v>Clean Technology</v>
      </c>
    </row>
    <row r="53096" spans="1:12" x14ac:dyDescent="0.25">
      <c r="A53096" t="s">
        <v>184105</v>
      </c>
      <c r="B53096" t="s">
        <v>184106</v>
      </c>
      <c r="C53096" t="s">
        <v>184107</v>
      </c>
      <c r="D53096" t="s">
        <v>51</v>
      </c>
      <c r="E53096" t="s">
        <v>14</v>
      </c>
      <c r="F53096" t="s">
        <v>21</v>
      </c>
      <c r="G53096" t="s">
        <v>39</v>
      </c>
      <c r="H53096" t="s">
        <v>281</v>
      </c>
      <c r="I53096" t="s">
        <v>25931</v>
      </c>
      <c r="K53096" t="b">
        <f>IFERROR(VLOOKUP(F53096,english_mapping!A:B,2,FALSE),"NA")</f>
        <v>1</v>
      </c>
      <c r="L53096" t="str">
        <f t="shared" si="829"/>
        <v>Biotechnology</v>
      </c>
    </row>
    <row r="53097" spans="1:12" x14ac:dyDescent="0.25">
      <c r="A53097" t="s">
        <v>184108</v>
      </c>
      <c r="B53097" t="s">
        <v>184109</v>
      </c>
      <c r="C53097" t="s">
        <v>184110</v>
      </c>
      <c r="D53097" t="s">
        <v>284</v>
      </c>
      <c r="E53097" t="s">
        <v>14</v>
      </c>
      <c r="F53097" t="s">
        <v>21</v>
      </c>
      <c r="G53097" t="s">
        <v>59</v>
      </c>
      <c r="H53097" t="s">
        <v>90</v>
      </c>
      <c r="I53097" t="s">
        <v>841</v>
      </c>
      <c r="J53097" s="1">
        <v>41916</v>
      </c>
      <c r="K53097" t="b">
        <f>IFERROR(VLOOKUP(F53097,english_mapping!A:B,2,FALSE),"NA")</f>
        <v>1</v>
      </c>
      <c r="L53097" t="str">
        <f t="shared" si="829"/>
        <v>Real Estate</v>
      </c>
    </row>
    <row r="53098" spans="1:12" x14ac:dyDescent="0.25">
      <c r="A53098" t="s">
        <v>184111</v>
      </c>
      <c r="B53098" t="s">
        <v>184112</v>
      </c>
      <c r="C53098" t="s">
        <v>184113</v>
      </c>
      <c r="D53098" t="s">
        <v>12952</v>
      </c>
      <c r="E53098" t="s">
        <v>14</v>
      </c>
      <c r="F53098" t="s">
        <v>21</v>
      </c>
      <c r="G53098" t="s">
        <v>59</v>
      </c>
      <c r="H53098" t="s">
        <v>60</v>
      </c>
      <c r="I53098" t="s">
        <v>66</v>
      </c>
      <c r="J53098" s="1">
        <v>40544</v>
      </c>
      <c r="K53098" t="b">
        <f>IFERROR(VLOOKUP(F53098,english_mapping!A:B,2,FALSE),"NA")</f>
        <v>1</v>
      </c>
      <c r="L53098" t="str">
        <f t="shared" si="829"/>
        <v>Consumer Electronics</v>
      </c>
    </row>
    <row r="53099" spans="1:12" x14ac:dyDescent="0.25">
      <c r="A53099" t="s">
        <v>184114</v>
      </c>
      <c r="B53099" t="s">
        <v>184115</v>
      </c>
      <c r="C53099" t="s">
        <v>184116</v>
      </c>
      <c r="D53099" t="s">
        <v>780</v>
      </c>
      <c r="E53099" t="s">
        <v>14</v>
      </c>
      <c r="F53099" t="s">
        <v>365</v>
      </c>
      <c r="G53099">
        <v>27</v>
      </c>
      <c r="H53099" t="s">
        <v>5461</v>
      </c>
      <c r="I53099" t="s">
        <v>14957</v>
      </c>
      <c r="J53099" s="1">
        <v>39083</v>
      </c>
      <c r="K53099" t="b">
        <f>IFERROR(VLOOKUP(F53099,english_mapping!A:B,2,FALSE),"NA")</f>
        <v>0</v>
      </c>
      <c r="L53099" t="str">
        <f t="shared" si="829"/>
        <v>Clean Technology</v>
      </c>
    </row>
    <row r="53100" spans="1:12" x14ac:dyDescent="0.25">
      <c r="A53100" t="s">
        <v>184117</v>
      </c>
      <c r="B53100" t="s">
        <v>184118</v>
      </c>
      <c r="C53100" t="s">
        <v>184119</v>
      </c>
      <c r="D53100" t="s">
        <v>9772</v>
      </c>
      <c r="E53100" t="s">
        <v>14</v>
      </c>
      <c r="F53100" t="s">
        <v>21</v>
      </c>
      <c r="G53100" t="s">
        <v>59</v>
      </c>
      <c r="H53100" t="s">
        <v>90</v>
      </c>
      <c r="I53100" t="s">
        <v>90</v>
      </c>
      <c r="J53100" s="1">
        <v>40914</v>
      </c>
      <c r="K53100" t="b">
        <f>IFERROR(VLOOKUP(F53100,english_mapping!A:B,2,FALSE),"NA")</f>
        <v>1</v>
      </c>
      <c r="L53100" t="str">
        <f t="shared" si="829"/>
        <v>Networking</v>
      </c>
    </row>
    <row r="53101" spans="1:12" x14ac:dyDescent="0.25">
      <c r="A53101" t="s">
        <v>184120</v>
      </c>
      <c r="B53101" t="s">
        <v>184121</v>
      </c>
      <c r="D53101" t="s">
        <v>184122</v>
      </c>
      <c r="E53101" t="s">
        <v>14</v>
      </c>
      <c r="F53101" t="s">
        <v>21</v>
      </c>
      <c r="G53101" t="s">
        <v>285</v>
      </c>
      <c r="H53101" t="s">
        <v>3791</v>
      </c>
      <c r="I53101" t="s">
        <v>184123</v>
      </c>
      <c r="J53101" s="1">
        <v>40179</v>
      </c>
      <c r="K53101" t="b">
        <f>IFERROR(VLOOKUP(F53101,english_mapping!A:B,2,FALSE),"NA")</f>
        <v>1</v>
      </c>
      <c r="L53101" t="str">
        <f t="shared" si="829"/>
        <v>Dental</v>
      </c>
    </row>
    <row r="53102" spans="1:12" x14ac:dyDescent="0.25">
      <c r="A53102" t="s">
        <v>184124</v>
      </c>
      <c r="B53102" t="s">
        <v>184125</v>
      </c>
      <c r="C53102" t="s">
        <v>184126</v>
      </c>
      <c r="E53102" t="s">
        <v>205</v>
      </c>
      <c r="K53102" t="str">
        <f>IFERROR(VLOOKUP(F53102,english_mapping!A:B,2,FALSE),"NA")</f>
        <v>NA</v>
      </c>
      <c r="L53102">
        <f t="shared" si="829"/>
        <v>0</v>
      </c>
    </row>
    <row r="53103" spans="1:12" x14ac:dyDescent="0.25">
      <c r="A53103" t="s">
        <v>184127</v>
      </c>
      <c r="B53103" t="s">
        <v>184128</v>
      </c>
      <c r="C53103" t="s">
        <v>184129</v>
      </c>
      <c r="D53103" t="s">
        <v>755</v>
      </c>
      <c r="E53103" t="s">
        <v>14</v>
      </c>
      <c r="F53103" t="s">
        <v>52</v>
      </c>
      <c r="G53103" t="s">
        <v>200</v>
      </c>
      <c r="H53103" t="s">
        <v>12255</v>
      </c>
      <c r="I53103" t="s">
        <v>12255</v>
      </c>
      <c r="J53103" s="1">
        <v>36892</v>
      </c>
      <c r="K53103" t="b">
        <f>IFERROR(VLOOKUP(F53103,english_mapping!A:B,2,FALSE),"NA")</f>
        <v>1</v>
      </c>
      <c r="L53103" t="str">
        <f t="shared" si="829"/>
        <v>Hardware + Software</v>
      </c>
    </row>
    <row r="53104" spans="1:12" x14ac:dyDescent="0.25">
      <c r="A53104" t="s">
        <v>184130</v>
      </c>
      <c r="B53104" t="s">
        <v>184131</v>
      </c>
      <c r="C53104" t="s">
        <v>184132</v>
      </c>
      <c r="D53104" t="s">
        <v>1275</v>
      </c>
      <c r="E53104" t="s">
        <v>14</v>
      </c>
      <c r="F53104" t="s">
        <v>21</v>
      </c>
      <c r="G53104" t="s">
        <v>154</v>
      </c>
      <c r="H53104" t="s">
        <v>242</v>
      </c>
      <c r="I53104" t="s">
        <v>14316</v>
      </c>
      <c r="J53104" s="1">
        <v>35431</v>
      </c>
      <c r="K53104" t="b">
        <f>IFERROR(VLOOKUP(F53104,english_mapping!A:B,2,FALSE),"NA")</f>
        <v>1</v>
      </c>
      <c r="L53104" t="str">
        <f t="shared" si="829"/>
        <v>Health Care</v>
      </c>
    </row>
    <row r="53105" spans="1:12" x14ac:dyDescent="0.25">
      <c r="A53105" t="s">
        <v>184133</v>
      </c>
      <c r="B53105" t="s">
        <v>184134</v>
      </c>
      <c r="C53105" t="s">
        <v>184135</v>
      </c>
      <c r="D53105" t="s">
        <v>51</v>
      </c>
      <c r="E53105" t="s">
        <v>14</v>
      </c>
      <c r="F53105" t="s">
        <v>52</v>
      </c>
      <c r="G53105" t="s">
        <v>4580</v>
      </c>
      <c r="H53105" t="s">
        <v>6372</v>
      </c>
      <c r="I53105" t="s">
        <v>6372</v>
      </c>
      <c r="J53105" s="1">
        <v>34700</v>
      </c>
      <c r="K53105" t="b">
        <f>IFERROR(VLOOKUP(F53105,english_mapping!A:B,2,FALSE),"NA")</f>
        <v>1</v>
      </c>
      <c r="L53105" t="str">
        <f t="shared" si="829"/>
        <v>Biotechnology</v>
      </c>
    </row>
    <row r="53106" spans="1:12" x14ac:dyDescent="0.25">
      <c r="A53106" t="s">
        <v>184136</v>
      </c>
      <c r="B53106" t="s">
        <v>184137</v>
      </c>
      <c r="C53106" t="s">
        <v>184138</v>
      </c>
      <c r="D53106" t="s">
        <v>45</v>
      </c>
      <c r="E53106" t="s">
        <v>14</v>
      </c>
      <c r="F53106" t="s">
        <v>21</v>
      </c>
      <c r="G53106" t="s">
        <v>84</v>
      </c>
      <c r="H53106" t="s">
        <v>1693</v>
      </c>
      <c r="I53106" t="s">
        <v>1694</v>
      </c>
      <c r="J53106" s="1">
        <v>39089</v>
      </c>
      <c r="K53106" t="b">
        <f>IFERROR(VLOOKUP(F53106,english_mapping!A:B,2,FALSE),"NA")</f>
        <v>1</v>
      </c>
      <c r="L53106" t="str">
        <f t="shared" si="829"/>
        <v>Games</v>
      </c>
    </row>
    <row r="53107" spans="1:12" x14ac:dyDescent="0.25">
      <c r="A53107" t="s">
        <v>184139</v>
      </c>
      <c r="B53107" t="s">
        <v>184140</v>
      </c>
      <c r="C53107" t="s">
        <v>184141</v>
      </c>
      <c r="D53107" t="s">
        <v>780</v>
      </c>
      <c r="E53107" t="s">
        <v>109</v>
      </c>
      <c r="F53107" t="s">
        <v>21</v>
      </c>
      <c r="G53107" t="s">
        <v>59</v>
      </c>
      <c r="H53107" t="s">
        <v>60</v>
      </c>
      <c r="I53107" t="s">
        <v>1434</v>
      </c>
      <c r="J53107" s="1">
        <v>37257</v>
      </c>
      <c r="K53107" t="b">
        <f>IFERROR(VLOOKUP(F53107,english_mapping!A:B,2,FALSE),"NA")</f>
        <v>1</v>
      </c>
      <c r="L53107" t="str">
        <f t="shared" si="829"/>
        <v>Clean Technology</v>
      </c>
    </row>
    <row r="53108" spans="1:12" x14ac:dyDescent="0.25">
      <c r="A53108" t="s">
        <v>184142</v>
      </c>
      <c r="B53108" t="s">
        <v>184143</v>
      </c>
      <c r="C53108" t="s">
        <v>184144</v>
      </c>
      <c r="D53108" t="s">
        <v>184145</v>
      </c>
      <c r="E53108" t="s">
        <v>14</v>
      </c>
      <c r="F53108" t="s">
        <v>560</v>
      </c>
      <c r="G53108">
        <v>29</v>
      </c>
      <c r="H53108" t="s">
        <v>763</v>
      </c>
      <c r="I53108" t="s">
        <v>763</v>
      </c>
      <c r="J53108" s="1">
        <v>38727</v>
      </c>
      <c r="K53108" t="b">
        <f>IFERROR(VLOOKUP(F53108,english_mapping!A:B,2,FALSE),"NA")</f>
        <v>0</v>
      </c>
      <c r="L53108" t="str">
        <f t="shared" si="829"/>
        <v>Mobile</v>
      </c>
    </row>
    <row r="53109" spans="1:12" x14ac:dyDescent="0.25">
      <c r="A53109" t="s">
        <v>184146</v>
      </c>
      <c r="B53109" t="s">
        <v>184147</v>
      </c>
      <c r="C53109" t="s">
        <v>184148</v>
      </c>
      <c r="D53109" t="s">
        <v>780</v>
      </c>
      <c r="E53109" t="s">
        <v>14</v>
      </c>
      <c r="F53109" t="s">
        <v>21</v>
      </c>
      <c r="G53109" t="s">
        <v>101</v>
      </c>
      <c r="H53109" t="s">
        <v>102</v>
      </c>
      <c r="I53109" t="s">
        <v>103</v>
      </c>
      <c r="J53109" s="1">
        <v>39820</v>
      </c>
      <c r="K53109" t="b">
        <f>IFERROR(VLOOKUP(F53109,english_mapping!A:B,2,FALSE),"NA")</f>
        <v>1</v>
      </c>
      <c r="L53109" t="str">
        <f t="shared" si="829"/>
        <v>Clean Technology</v>
      </c>
    </row>
    <row r="53110" spans="1:12" x14ac:dyDescent="0.25">
      <c r="A53110" t="s">
        <v>184149</v>
      </c>
      <c r="B53110" t="s">
        <v>184150</v>
      </c>
      <c r="C53110" t="s">
        <v>184151</v>
      </c>
      <c r="D53110" t="s">
        <v>3190</v>
      </c>
      <c r="E53110" t="s">
        <v>205</v>
      </c>
      <c r="F53110" t="s">
        <v>161</v>
      </c>
      <c r="G53110" t="s">
        <v>162</v>
      </c>
      <c r="H53110" t="s">
        <v>163</v>
      </c>
      <c r="I53110" t="s">
        <v>163</v>
      </c>
      <c r="J53110" s="1">
        <v>38727</v>
      </c>
      <c r="K53110" t="b">
        <f>IFERROR(VLOOKUP(F53110,english_mapping!A:B,2,FALSE),"NA")</f>
        <v>0</v>
      </c>
      <c r="L53110" t="str">
        <f t="shared" si="829"/>
        <v>Clean Technology</v>
      </c>
    </row>
    <row r="53111" spans="1:12" x14ac:dyDescent="0.25">
      <c r="A53111" t="s">
        <v>184152</v>
      </c>
      <c r="B53111" t="s">
        <v>184153</v>
      </c>
      <c r="C53111" t="s">
        <v>184154</v>
      </c>
      <c r="D53111" t="s">
        <v>356</v>
      </c>
      <c r="E53111" t="s">
        <v>109</v>
      </c>
      <c r="F53111" t="s">
        <v>21</v>
      </c>
      <c r="G53111" t="s">
        <v>1300</v>
      </c>
      <c r="H53111" t="s">
        <v>1301</v>
      </c>
      <c r="I53111" t="s">
        <v>6420</v>
      </c>
      <c r="K53111" t="b">
        <f>IFERROR(VLOOKUP(F53111,english_mapping!A:B,2,FALSE),"NA")</f>
        <v>1</v>
      </c>
      <c r="L53111" t="str">
        <f t="shared" si="829"/>
        <v>Manufacturing</v>
      </c>
    </row>
    <row r="53112" spans="1:12" x14ac:dyDescent="0.25">
      <c r="A53112" t="s">
        <v>184155</v>
      </c>
      <c r="B53112" t="s">
        <v>184156</v>
      </c>
      <c r="C53112" t="s">
        <v>184157</v>
      </c>
      <c r="D53112" t="s">
        <v>31884</v>
      </c>
      <c r="E53112" t="s">
        <v>14</v>
      </c>
      <c r="F53112" t="s">
        <v>1087</v>
      </c>
      <c r="G53112">
        <v>16</v>
      </c>
      <c r="H53112" t="s">
        <v>1743</v>
      </c>
      <c r="I53112" t="s">
        <v>1743</v>
      </c>
      <c r="J53112" s="1">
        <v>40544</v>
      </c>
      <c r="K53112" t="b">
        <f>IFERROR(VLOOKUP(F53112,english_mapping!A:B,2,FALSE),"NA")</f>
        <v>0</v>
      </c>
      <c r="L53112" t="str">
        <f t="shared" si="829"/>
        <v>Energy</v>
      </c>
    </row>
    <row r="53113" spans="1:12" x14ac:dyDescent="0.25">
      <c r="A53113" t="s">
        <v>184158</v>
      </c>
      <c r="B53113" t="s">
        <v>184159</v>
      </c>
      <c r="C53113" t="s">
        <v>184160</v>
      </c>
      <c r="D53113" t="s">
        <v>1416</v>
      </c>
      <c r="E53113" t="s">
        <v>14</v>
      </c>
      <c r="F53113" t="s">
        <v>52</v>
      </c>
      <c r="G53113" t="s">
        <v>200</v>
      </c>
      <c r="H53113" t="s">
        <v>12255</v>
      </c>
      <c r="I53113" t="s">
        <v>12255</v>
      </c>
      <c r="J53113" s="1">
        <v>39814</v>
      </c>
      <c r="K53113" t="b">
        <f>IFERROR(VLOOKUP(F53113,english_mapping!A:B,2,FALSE),"NA")</f>
        <v>1</v>
      </c>
      <c r="L53113" t="str">
        <f t="shared" si="829"/>
        <v>Semiconductors</v>
      </c>
    </row>
    <row r="53114" spans="1:12" x14ac:dyDescent="0.25">
      <c r="A53114" t="s">
        <v>184161</v>
      </c>
      <c r="B53114" t="s">
        <v>184162</v>
      </c>
      <c r="C53114" t="s">
        <v>184163</v>
      </c>
      <c r="D53114" t="s">
        <v>184164</v>
      </c>
      <c r="E53114" t="s">
        <v>14</v>
      </c>
      <c r="F53114" t="s">
        <v>3481</v>
      </c>
      <c r="G53114">
        <v>7</v>
      </c>
      <c r="H53114" t="s">
        <v>3482</v>
      </c>
      <c r="I53114" t="s">
        <v>3482</v>
      </c>
      <c r="J53114" s="1">
        <v>40189</v>
      </c>
      <c r="K53114" t="b">
        <f>IFERROR(VLOOKUP(F53114,english_mapping!A:B,2,FALSE),"NA")</f>
        <v>0</v>
      </c>
      <c r="L53114" t="str">
        <f t="shared" si="829"/>
        <v>Agriculture</v>
      </c>
    </row>
    <row r="53115" spans="1:12" x14ac:dyDescent="0.25">
      <c r="A53115" t="s">
        <v>184165</v>
      </c>
      <c r="B53115" t="s">
        <v>184166</v>
      </c>
      <c r="C53115" t="s">
        <v>184167</v>
      </c>
      <c r="D53115" t="s">
        <v>6445</v>
      </c>
      <c r="E53115" t="s">
        <v>14</v>
      </c>
      <c r="F53115" t="s">
        <v>124</v>
      </c>
      <c r="G53115" t="s">
        <v>4605</v>
      </c>
      <c r="H53115" t="s">
        <v>3296</v>
      </c>
      <c r="I53115" t="s">
        <v>184168</v>
      </c>
      <c r="J53115" s="1">
        <v>40909</v>
      </c>
      <c r="K53115" t="b">
        <f>IFERROR(VLOOKUP(F53115,english_mapping!A:B,2,FALSE),"NA")</f>
        <v>1</v>
      </c>
      <c r="L53115" t="str">
        <f t="shared" si="829"/>
        <v>Renewable Energies</v>
      </c>
    </row>
    <row r="53116" spans="1:12" x14ac:dyDescent="0.25">
      <c r="A53116" t="s">
        <v>184169</v>
      </c>
      <c r="B53116" t="s">
        <v>184170</v>
      </c>
      <c r="C53116" t="s">
        <v>184171</v>
      </c>
      <c r="D53116" t="s">
        <v>184172</v>
      </c>
      <c r="E53116" t="s">
        <v>14</v>
      </c>
      <c r="F53116" t="s">
        <v>21</v>
      </c>
      <c r="G53116" t="s">
        <v>59</v>
      </c>
      <c r="H53116" t="s">
        <v>6651</v>
      </c>
      <c r="I53116" t="s">
        <v>57925</v>
      </c>
      <c r="J53116" t="s">
        <v>184173</v>
      </c>
      <c r="K53116" t="b">
        <f>IFERROR(VLOOKUP(F53116,english_mapping!A:B,2,FALSE),"NA")</f>
        <v>1</v>
      </c>
      <c r="L53116" t="str">
        <f t="shared" si="829"/>
        <v>Energy Management</v>
      </c>
    </row>
    <row r="53117" spans="1:12" x14ac:dyDescent="0.25">
      <c r="A53117" t="s">
        <v>184174</v>
      </c>
      <c r="B53117" t="s">
        <v>184175</v>
      </c>
      <c r="C53117" t="s">
        <v>184176</v>
      </c>
      <c r="D53117" t="s">
        <v>780</v>
      </c>
      <c r="E53117" t="s">
        <v>14</v>
      </c>
      <c r="F53117" t="s">
        <v>21</v>
      </c>
      <c r="G53117" t="s">
        <v>59</v>
      </c>
      <c r="H53117" t="s">
        <v>60</v>
      </c>
      <c r="I53117" t="s">
        <v>736</v>
      </c>
      <c r="K53117" t="b">
        <f>IFERROR(VLOOKUP(F53117,english_mapping!A:B,2,FALSE),"NA")</f>
        <v>1</v>
      </c>
      <c r="L53117" t="str">
        <f t="shared" si="829"/>
        <v>Clean Technology</v>
      </c>
    </row>
    <row r="53118" spans="1:12" x14ac:dyDescent="0.25">
      <c r="A53118" t="s">
        <v>184177</v>
      </c>
      <c r="B53118" t="s">
        <v>184178</v>
      </c>
      <c r="D53118" t="s">
        <v>184179</v>
      </c>
      <c r="E53118" t="s">
        <v>14</v>
      </c>
      <c r="F53118" t="s">
        <v>21</v>
      </c>
      <c r="G53118" t="s">
        <v>6276</v>
      </c>
      <c r="H53118" t="s">
        <v>6591</v>
      </c>
      <c r="I53118" t="s">
        <v>55437</v>
      </c>
      <c r="J53118" s="1">
        <v>42005</v>
      </c>
      <c r="K53118" t="b">
        <f>IFERROR(VLOOKUP(F53118,english_mapping!A:B,2,FALSE),"NA")</f>
        <v>1</v>
      </c>
      <c r="L53118" t="str">
        <f t="shared" si="829"/>
        <v>Clean Technology</v>
      </c>
    </row>
    <row r="53119" spans="1:12" x14ac:dyDescent="0.25">
      <c r="A53119" t="s">
        <v>184180</v>
      </c>
      <c r="B53119" t="s">
        <v>184181</v>
      </c>
      <c r="C53119" t="s">
        <v>184182</v>
      </c>
      <c r="D53119" t="s">
        <v>780</v>
      </c>
      <c r="E53119" t="s">
        <v>205</v>
      </c>
      <c r="F53119" t="s">
        <v>33</v>
      </c>
      <c r="G53119">
        <v>30</v>
      </c>
      <c r="H53119" t="s">
        <v>52067</v>
      </c>
      <c r="I53119" t="s">
        <v>52067</v>
      </c>
      <c r="K53119" t="b">
        <f>IFERROR(VLOOKUP(F53119,english_mapping!A:B,2,FALSE),"NA")</f>
        <v>0</v>
      </c>
      <c r="L53119" t="str">
        <f t="shared" si="829"/>
        <v>Clean Technology</v>
      </c>
    </row>
    <row r="53120" spans="1:12" x14ac:dyDescent="0.25">
      <c r="A53120" t="s">
        <v>184183</v>
      </c>
      <c r="B53120" t="s">
        <v>184184</v>
      </c>
      <c r="C53120" t="s">
        <v>184185</v>
      </c>
      <c r="D53120" t="s">
        <v>780</v>
      </c>
      <c r="E53120" t="s">
        <v>14</v>
      </c>
      <c r="F53120" t="s">
        <v>52</v>
      </c>
      <c r="G53120" t="s">
        <v>53</v>
      </c>
      <c r="H53120" t="s">
        <v>54</v>
      </c>
      <c r="I53120" t="s">
        <v>54</v>
      </c>
      <c r="J53120" s="1">
        <v>40909</v>
      </c>
      <c r="K53120" t="b">
        <f>IFERROR(VLOOKUP(F53120,english_mapping!A:B,2,FALSE),"NA")</f>
        <v>1</v>
      </c>
      <c r="L53120" t="str">
        <f t="shared" si="829"/>
        <v>Clean Technology</v>
      </c>
    </row>
    <row r="53121" spans="1:12" x14ac:dyDescent="0.25">
      <c r="A53121" t="s">
        <v>184186</v>
      </c>
      <c r="B53121" t="s">
        <v>184187</v>
      </c>
      <c r="C53121" t="s">
        <v>184188</v>
      </c>
      <c r="D53121" t="s">
        <v>780</v>
      </c>
      <c r="E53121" t="s">
        <v>14</v>
      </c>
      <c r="F53121" t="s">
        <v>21</v>
      </c>
      <c r="G53121" t="s">
        <v>154</v>
      </c>
      <c r="H53121" t="s">
        <v>242</v>
      </c>
      <c r="I53121" t="s">
        <v>242</v>
      </c>
      <c r="J53121" s="1">
        <v>39821</v>
      </c>
      <c r="K53121" t="b">
        <f>IFERROR(VLOOKUP(F53121,english_mapping!A:B,2,FALSE),"NA")</f>
        <v>1</v>
      </c>
      <c r="L53121" t="str">
        <f t="shared" si="829"/>
        <v>Clean Technology</v>
      </c>
    </row>
    <row r="53122" spans="1:12" x14ac:dyDescent="0.25">
      <c r="A53122" t="s">
        <v>184189</v>
      </c>
      <c r="B53122" t="s">
        <v>184190</v>
      </c>
      <c r="C53122" t="s">
        <v>184191</v>
      </c>
      <c r="D53122" t="s">
        <v>356</v>
      </c>
      <c r="E53122" t="s">
        <v>14</v>
      </c>
      <c r="F53122" t="s">
        <v>21</v>
      </c>
      <c r="G53122" t="s">
        <v>59</v>
      </c>
      <c r="H53122" t="s">
        <v>60</v>
      </c>
      <c r="I53122" t="s">
        <v>616</v>
      </c>
      <c r="J53122" t="s">
        <v>184192</v>
      </c>
      <c r="K53122" t="b">
        <f>IFERROR(VLOOKUP(F53122,english_mapping!A:B,2,FALSE),"NA")</f>
        <v>1</v>
      </c>
      <c r="L53122" t="str">
        <f t="shared" si="829"/>
        <v>Manufacturing</v>
      </c>
    </row>
    <row r="53123" spans="1:12" x14ac:dyDescent="0.25">
      <c r="A53123" t="s">
        <v>184193</v>
      </c>
      <c r="B53123" t="s">
        <v>184194</v>
      </c>
      <c r="C53123" t="s">
        <v>184195</v>
      </c>
      <c r="D53123" t="s">
        <v>184196</v>
      </c>
      <c r="E53123" t="s">
        <v>14</v>
      </c>
      <c r="F53123" t="s">
        <v>21</v>
      </c>
      <c r="G53123" t="s">
        <v>59</v>
      </c>
      <c r="H53123" t="s">
        <v>60</v>
      </c>
      <c r="I53123" t="s">
        <v>238</v>
      </c>
      <c r="J53123" s="1">
        <v>40544</v>
      </c>
      <c r="K53123" t="b">
        <f>IFERROR(VLOOKUP(F53123,english_mapping!A:B,2,FALSE),"NA")</f>
        <v>1</v>
      </c>
      <c r="L53123" t="str">
        <f t="shared" si="829"/>
        <v>Clean Energy</v>
      </c>
    </row>
    <row r="53124" spans="1:12" x14ac:dyDescent="0.25">
      <c r="A53124" t="s">
        <v>184197</v>
      </c>
      <c r="B53124" t="s">
        <v>184198</v>
      </c>
      <c r="C53124" t="s">
        <v>184199</v>
      </c>
      <c r="D53124" t="s">
        <v>780</v>
      </c>
      <c r="E53124" t="s">
        <v>14</v>
      </c>
      <c r="F53124" t="s">
        <v>21</v>
      </c>
      <c r="G53124" t="s">
        <v>131</v>
      </c>
      <c r="H53124" t="s">
        <v>132</v>
      </c>
      <c r="I53124" t="s">
        <v>1139</v>
      </c>
      <c r="K53124" t="b">
        <f>IFERROR(VLOOKUP(F53124,english_mapping!A:B,2,FALSE),"NA")</f>
        <v>1</v>
      </c>
      <c r="L53124" t="str">
        <f t="shared" ref="L53124:L53187" si="830">IFERROR(LEFT(D53124,(FIND("|",D53124))-1),D53124)</f>
        <v>Clean Technology</v>
      </c>
    </row>
    <row r="53125" spans="1:12" x14ac:dyDescent="0.25">
      <c r="A53125" t="s">
        <v>184200</v>
      </c>
      <c r="B53125" t="s">
        <v>184201</v>
      </c>
      <c r="C53125" t="s">
        <v>184202</v>
      </c>
      <c r="D53125" t="s">
        <v>780</v>
      </c>
      <c r="E53125" t="s">
        <v>205</v>
      </c>
      <c r="F53125" t="s">
        <v>21</v>
      </c>
      <c r="G53125" t="s">
        <v>59</v>
      </c>
      <c r="H53125" t="s">
        <v>60</v>
      </c>
      <c r="I53125" t="s">
        <v>1128</v>
      </c>
      <c r="K53125" t="b">
        <f>IFERROR(VLOOKUP(F53125,english_mapping!A:B,2,FALSE),"NA")</f>
        <v>1</v>
      </c>
      <c r="L53125" t="str">
        <f t="shared" si="830"/>
        <v>Clean Technology</v>
      </c>
    </row>
    <row r="53126" spans="1:12" x14ac:dyDescent="0.25">
      <c r="A53126" t="s">
        <v>184203</v>
      </c>
      <c r="B53126" t="s">
        <v>184204</v>
      </c>
      <c r="C53126" t="s">
        <v>184205</v>
      </c>
      <c r="D53126" t="s">
        <v>12952</v>
      </c>
      <c r="E53126" t="s">
        <v>14</v>
      </c>
      <c r="F53126" t="s">
        <v>21</v>
      </c>
      <c r="G53126" t="s">
        <v>1383</v>
      </c>
      <c r="H53126" t="s">
        <v>1384</v>
      </c>
      <c r="I53126" t="s">
        <v>1384</v>
      </c>
      <c r="J53126" s="1">
        <v>39459</v>
      </c>
      <c r="K53126" t="b">
        <f>IFERROR(VLOOKUP(F53126,english_mapping!A:B,2,FALSE),"NA")</f>
        <v>1</v>
      </c>
      <c r="L53126" t="str">
        <f t="shared" si="830"/>
        <v>Consumer Electronics</v>
      </c>
    </row>
    <row r="53127" spans="1:12" x14ac:dyDescent="0.25">
      <c r="A53127" t="s">
        <v>184206</v>
      </c>
      <c r="B53127" t="s">
        <v>184207</v>
      </c>
      <c r="C53127" t="s">
        <v>184208</v>
      </c>
      <c r="D53127" t="s">
        <v>63096</v>
      </c>
      <c r="E53127" t="s">
        <v>701</v>
      </c>
      <c r="F53127" t="s">
        <v>21</v>
      </c>
      <c r="G53127" t="s">
        <v>59</v>
      </c>
      <c r="H53127" t="s">
        <v>936</v>
      </c>
      <c r="I53127" t="s">
        <v>2042</v>
      </c>
      <c r="K53127" t="b">
        <f>IFERROR(VLOOKUP(F53127,english_mapping!A:B,2,FALSE),"NA")</f>
        <v>1</v>
      </c>
      <c r="L53127" t="str">
        <f t="shared" si="830"/>
        <v>Solar</v>
      </c>
    </row>
    <row r="53128" spans="1:12" x14ac:dyDescent="0.25">
      <c r="A53128" t="s">
        <v>184209</v>
      </c>
      <c r="B53128" t="s">
        <v>184210</v>
      </c>
      <c r="D53128" t="s">
        <v>780</v>
      </c>
      <c r="E53128" t="s">
        <v>14</v>
      </c>
      <c r="F53128" t="s">
        <v>21</v>
      </c>
      <c r="G53128" t="s">
        <v>22</v>
      </c>
      <c r="H53128" t="s">
        <v>15466</v>
      </c>
      <c r="I53128" t="s">
        <v>184211</v>
      </c>
      <c r="J53128" s="1">
        <v>34973</v>
      </c>
      <c r="K53128" t="b">
        <f>IFERROR(VLOOKUP(F53128,english_mapping!A:B,2,FALSE),"NA")</f>
        <v>1</v>
      </c>
      <c r="L53128" t="str">
        <f t="shared" si="830"/>
        <v>Clean Technology</v>
      </c>
    </row>
    <row r="53129" spans="1:12" x14ac:dyDescent="0.25">
      <c r="A53129" t="s">
        <v>184212</v>
      </c>
      <c r="B53129" t="s">
        <v>184213</v>
      </c>
      <c r="C53129" t="s">
        <v>184214</v>
      </c>
      <c r="D53129" t="s">
        <v>780</v>
      </c>
      <c r="E53129" t="s">
        <v>109</v>
      </c>
      <c r="F53129" t="s">
        <v>21</v>
      </c>
      <c r="G53129" t="s">
        <v>59</v>
      </c>
      <c r="H53129" t="s">
        <v>60</v>
      </c>
      <c r="I53129" t="s">
        <v>30859</v>
      </c>
      <c r="J53129" s="1">
        <v>38718</v>
      </c>
      <c r="K53129" t="b">
        <f>IFERROR(VLOOKUP(F53129,english_mapping!A:B,2,FALSE),"NA")</f>
        <v>1</v>
      </c>
      <c r="L53129" t="str">
        <f t="shared" si="830"/>
        <v>Clean Technology</v>
      </c>
    </row>
    <row r="53130" spans="1:12" x14ac:dyDescent="0.25">
      <c r="A53130" t="s">
        <v>184215</v>
      </c>
      <c r="B53130" t="s">
        <v>184216</v>
      </c>
      <c r="C53130" t="s">
        <v>184217</v>
      </c>
      <c r="D53130" t="s">
        <v>83832</v>
      </c>
      <c r="E53130" t="s">
        <v>109</v>
      </c>
      <c r="F53130" t="s">
        <v>21</v>
      </c>
      <c r="G53130" t="s">
        <v>626</v>
      </c>
      <c r="H53130" t="s">
        <v>15071</v>
      </c>
      <c r="I53130" t="s">
        <v>331</v>
      </c>
      <c r="K53130" t="b">
        <f>IFERROR(VLOOKUP(F53130,english_mapping!A:B,2,FALSE),"NA")</f>
        <v>1</v>
      </c>
      <c r="L53130" t="str">
        <f t="shared" si="830"/>
        <v>Clean Energy</v>
      </c>
    </row>
    <row r="53131" spans="1:12" x14ac:dyDescent="0.25">
      <c r="A53131" t="s">
        <v>184218</v>
      </c>
      <c r="B53131" t="s">
        <v>184219</v>
      </c>
      <c r="C53131" t="s">
        <v>184220</v>
      </c>
      <c r="D53131" t="s">
        <v>184221</v>
      </c>
      <c r="E53131" t="s">
        <v>14</v>
      </c>
      <c r="F53131" t="s">
        <v>21</v>
      </c>
      <c r="G53131" t="s">
        <v>2742</v>
      </c>
      <c r="H53131" t="s">
        <v>24381</v>
      </c>
      <c r="I53131" t="s">
        <v>99980</v>
      </c>
      <c r="J53131" s="1">
        <v>38718</v>
      </c>
      <c r="K53131" t="b">
        <f>IFERROR(VLOOKUP(F53131,english_mapping!A:B,2,FALSE),"NA")</f>
        <v>1</v>
      </c>
      <c r="L53131" t="str">
        <f t="shared" si="830"/>
        <v>Environmental Innovation</v>
      </c>
    </row>
    <row r="53132" spans="1:12" x14ac:dyDescent="0.25">
      <c r="A53132" t="s">
        <v>184222</v>
      </c>
      <c r="B53132" t="s">
        <v>184223</v>
      </c>
      <c r="C53132" t="s">
        <v>184224</v>
      </c>
      <c r="D53132" t="s">
        <v>184225</v>
      </c>
      <c r="E53132" t="s">
        <v>14</v>
      </c>
      <c r="F53132" t="s">
        <v>21</v>
      </c>
      <c r="G53132" t="s">
        <v>379</v>
      </c>
      <c r="H53132" t="s">
        <v>380</v>
      </c>
      <c r="I53132" t="s">
        <v>380</v>
      </c>
      <c r="J53132" s="1">
        <v>41275</v>
      </c>
      <c r="K53132" t="b">
        <f>IFERROR(VLOOKUP(F53132,english_mapping!A:B,2,FALSE),"NA")</f>
        <v>1</v>
      </c>
      <c r="L53132" t="str">
        <f t="shared" si="830"/>
        <v>Clean Technology</v>
      </c>
    </row>
    <row r="53133" spans="1:12" x14ac:dyDescent="0.25">
      <c r="A53133" t="s">
        <v>184226</v>
      </c>
      <c r="B53133" t="s">
        <v>184227</v>
      </c>
      <c r="C53133" t="s">
        <v>184228</v>
      </c>
      <c r="D53133" t="s">
        <v>780</v>
      </c>
      <c r="E53133" t="s">
        <v>14</v>
      </c>
      <c r="F53133" t="s">
        <v>26704</v>
      </c>
      <c r="H53133" t="s">
        <v>184229</v>
      </c>
      <c r="I53133" t="s">
        <v>184230</v>
      </c>
      <c r="J53133" s="1">
        <v>41061</v>
      </c>
      <c r="K53133" t="str">
        <f>IFERROR(VLOOKUP(F53133,english_mapping!A:B,2,FALSE),"NA")</f>
        <v>NA</v>
      </c>
      <c r="L53133" t="str">
        <f t="shared" si="830"/>
        <v>Clean Technology</v>
      </c>
    </row>
    <row r="53134" spans="1:12" x14ac:dyDescent="0.25">
      <c r="A53134" t="s">
        <v>184231</v>
      </c>
      <c r="B53134" t="s">
        <v>184232</v>
      </c>
      <c r="C53134" t="s">
        <v>184233</v>
      </c>
      <c r="D53134" t="s">
        <v>780</v>
      </c>
      <c r="E53134" t="s">
        <v>14</v>
      </c>
      <c r="F53134" t="s">
        <v>21</v>
      </c>
      <c r="G53134" t="s">
        <v>59</v>
      </c>
      <c r="H53134" t="s">
        <v>12953</v>
      </c>
      <c r="I53134" t="s">
        <v>100693</v>
      </c>
      <c r="J53134" s="1">
        <v>41640</v>
      </c>
      <c r="K53134" t="b">
        <f>IFERROR(VLOOKUP(F53134,english_mapping!A:B,2,FALSE),"NA")</f>
        <v>1</v>
      </c>
      <c r="L53134" t="str">
        <f t="shared" si="830"/>
        <v>Clean Technology</v>
      </c>
    </row>
    <row r="53135" spans="1:12" x14ac:dyDescent="0.25">
      <c r="A53135" t="s">
        <v>184234</v>
      </c>
      <c r="B53135" t="s">
        <v>184235</v>
      </c>
      <c r="C53135" t="s">
        <v>184236</v>
      </c>
      <c r="D53135" t="s">
        <v>666</v>
      </c>
      <c r="E53135" t="s">
        <v>14</v>
      </c>
      <c r="F53135" t="s">
        <v>1087</v>
      </c>
      <c r="G53135">
        <v>2</v>
      </c>
      <c r="H53135" t="s">
        <v>112891</v>
      </c>
      <c r="I53135" t="s">
        <v>112891</v>
      </c>
      <c r="K53135" t="b">
        <f>IFERROR(VLOOKUP(F53135,english_mapping!A:B,2,FALSE),"NA")</f>
        <v>0</v>
      </c>
      <c r="L53135" t="str">
        <f t="shared" si="830"/>
        <v>Technology</v>
      </c>
    </row>
    <row r="53136" spans="1:12" x14ac:dyDescent="0.25">
      <c r="A53136" t="s">
        <v>184237</v>
      </c>
      <c r="B53136" t="s">
        <v>184238</v>
      </c>
      <c r="C53136" t="s">
        <v>184239</v>
      </c>
      <c r="D53136" t="s">
        <v>184240</v>
      </c>
      <c r="E53136" t="s">
        <v>14</v>
      </c>
      <c r="F53136" t="s">
        <v>21</v>
      </c>
      <c r="G53136" t="s">
        <v>59</v>
      </c>
      <c r="H53136" t="s">
        <v>60</v>
      </c>
      <c r="I53136" t="s">
        <v>3696</v>
      </c>
      <c r="J53136" s="1">
        <v>39083</v>
      </c>
      <c r="K53136" t="b">
        <f>IFERROR(VLOOKUP(F53136,english_mapping!A:B,2,FALSE),"NA")</f>
        <v>1</v>
      </c>
      <c r="L53136" t="str">
        <f t="shared" si="830"/>
        <v>Clean Energy</v>
      </c>
    </row>
    <row r="53137" spans="1:12" x14ac:dyDescent="0.25">
      <c r="A53137" t="s">
        <v>184241</v>
      </c>
      <c r="B53137" t="s">
        <v>184242</v>
      </c>
      <c r="C53137" t="s">
        <v>184243</v>
      </c>
      <c r="D53137" t="s">
        <v>780</v>
      </c>
      <c r="E53137" t="s">
        <v>701</v>
      </c>
      <c r="F53137" t="s">
        <v>21</v>
      </c>
      <c r="G53137" t="s">
        <v>59</v>
      </c>
      <c r="H53137" t="s">
        <v>4734</v>
      </c>
      <c r="I53137" t="s">
        <v>4734</v>
      </c>
      <c r="K53137" t="b">
        <f>IFERROR(VLOOKUP(F53137,english_mapping!A:B,2,FALSE),"NA")</f>
        <v>1</v>
      </c>
      <c r="L53137" t="str">
        <f t="shared" si="830"/>
        <v>Clean Technology</v>
      </c>
    </row>
    <row r="53138" spans="1:12" x14ac:dyDescent="0.25">
      <c r="A53138" t="s">
        <v>184244</v>
      </c>
      <c r="B53138" t="s">
        <v>184245</v>
      </c>
      <c r="C53138" t="s">
        <v>184246</v>
      </c>
      <c r="D53138" t="s">
        <v>89</v>
      </c>
      <c r="E53138" t="s">
        <v>14</v>
      </c>
      <c r="F53138" t="s">
        <v>21</v>
      </c>
      <c r="G53138" t="s">
        <v>6276</v>
      </c>
      <c r="H53138" t="s">
        <v>6591</v>
      </c>
      <c r="I53138" t="s">
        <v>6591</v>
      </c>
      <c r="K53138" t="b">
        <f>IFERROR(VLOOKUP(F53138,english_mapping!A:B,2,FALSE),"NA")</f>
        <v>1</v>
      </c>
      <c r="L53138" t="str">
        <f t="shared" si="830"/>
        <v>Health and Wellness</v>
      </c>
    </row>
    <row r="53139" spans="1:12" x14ac:dyDescent="0.25">
      <c r="A53139" t="s">
        <v>184247</v>
      </c>
      <c r="B53139" t="s">
        <v>184248</v>
      </c>
      <c r="C53139" t="s">
        <v>184249</v>
      </c>
      <c r="D53139" t="s">
        <v>184250</v>
      </c>
      <c r="E53139" t="s">
        <v>109</v>
      </c>
      <c r="F53139" t="s">
        <v>21</v>
      </c>
      <c r="G53139" t="s">
        <v>285</v>
      </c>
      <c r="H53139" t="s">
        <v>1054</v>
      </c>
      <c r="I53139" t="s">
        <v>1054</v>
      </c>
      <c r="J53139" s="1">
        <v>37987</v>
      </c>
      <c r="K53139" t="b">
        <f>IFERROR(VLOOKUP(F53139,english_mapping!A:B,2,FALSE),"NA")</f>
        <v>1</v>
      </c>
      <c r="L53139" t="str">
        <f t="shared" si="830"/>
        <v>Clean Technology</v>
      </c>
    </row>
    <row r="53140" spans="1:12" x14ac:dyDescent="0.25">
      <c r="A53140" t="s">
        <v>184251</v>
      </c>
      <c r="B53140" t="s">
        <v>184252</v>
      </c>
      <c r="C53140" t="s">
        <v>184253</v>
      </c>
      <c r="D53140" t="s">
        <v>780</v>
      </c>
      <c r="E53140" t="s">
        <v>14</v>
      </c>
      <c r="F53140" t="s">
        <v>71</v>
      </c>
      <c r="G53140">
        <v>12</v>
      </c>
      <c r="H53140" t="s">
        <v>72</v>
      </c>
      <c r="I53140" t="s">
        <v>72</v>
      </c>
      <c r="K53140" t="b">
        <f>IFERROR(VLOOKUP(F53140,english_mapping!A:B,2,FALSE),"NA")</f>
        <v>0</v>
      </c>
      <c r="L53140" t="str">
        <f t="shared" si="830"/>
        <v>Clean Technology</v>
      </c>
    </row>
    <row r="53141" spans="1:12" x14ac:dyDescent="0.25">
      <c r="A53141" t="s">
        <v>184254</v>
      </c>
      <c r="B53141" t="s">
        <v>184255</v>
      </c>
      <c r="C53141" t="s">
        <v>184256</v>
      </c>
      <c r="D53141" t="s">
        <v>780</v>
      </c>
      <c r="E53141" t="s">
        <v>14</v>
      </c>
      <c r="F53141" t="s">
        <v>21</v>
      </c>
      <c r="G53141" t="s">
        <v>59</v>
      </c>
      <c r="H53141" t="s">
        <v>60</v>
      </c>
      <c r="I53141" t="s">
        <v>269</v>
      </c>
      <c r="J53141" s="1">
        <v>41366</v>
      </c>
      <c r="K53141" t="b">
        <f>IFERROR(VLOOKUP(F53141,english_mapping!A:B,2,FALSE),"NA")</f>
        <v>1</v>
      </c>
      <c r="L53141" t="str">
        <f t="shared" si="830"/>
        <v>Clean Technology</v>
      </c>
    </row>
    <row r="53142" spans="1:12" x14ac:dyDescent="0.25">
      <c r="A53142" t="s">
        <v>184257</v>
      </c>
      <c r="B53142" t="s">
        <v>184258</v>
      </c>
      <c r="C53142" t="s">
        <v>184259</v>
      </c>
      <c r="D53142" t="s">
        <v>38</v>
      </c>
      <c r="E53142" t="s">
        <v>109</v>
      </c>
      <c r="F53142" t="s">
        <v>21</v>
      </c>
      <c r="G53142" t="s">
        <v>285</v>
      </c>
      <c r="H53142" t="s">
        <v>587</v>
      </c>
      <c r="I53142" t="s">
        <v>587</v>
      </c>
      <c r="J53142" s="1">
        <v>33239</v>
      </c>
      <c r="K53142" t="b">
        <f>IFERROR(VLOOKUP(F53142,english_mapping!A:B,2,FALSE),"NA")</f>
        <v>1</v>
      </c>
      <c r="L53142" t="str">
        <f t="shared" si="830"/>
        <v>Software</v>
      </c>
    </row>
    <row r="53143" spans="1:12" x14ac:dyDescent="0.25">
      <c r="A53143" t="s">
        <v>184260</v>
      </c>
      <c r="B53143" t="s">
        <v>184261</v>
      </c>
      <c r="C53143" t="s">
        <v>184262</v>
      </c>
      <c r="E53143" t="s">
        <v>14</v>
      </c>
      <c r="F53143" t="s">
        <v>124</v>
      </c>
      <c r="G53143" t="s">
        <v>125</v>
      </c>
      <c r="H53143" t="s">
        <v>126</v>
      </c>
      <c r="I53143" t="s">
        <v>126</v>
      </c>
      <c r="J53143" s="1">
        <v>35796</v>
      </c>
      <c r="K53143" t="b">
        <f>IFERROR(VLOOKUP(F53143,english_mapping!A:B,2,FALSE),"NA")</f>
        <v>1</v>
      </c>
      <c r="L53143">
        <f t="shared" si="830"/>
        <v>0</v>
      </c>
    </row>
    <row r="53144" spans="1:12" x14ac:dyDescent="0.25">
      <c r="A53144" t="s">
        <v>184263</v>
      </c>
      <c r="B53144" t="s">
        <v>184264</v>
      </c>
      <c r="C53144" t="s">
        <v>184265</v>
      </c>
      <c r="D53144" t="s">
        <v>184266</v>
      </c>
      <c r="E53144" t="s">
        <v>701</v>
      </c>
      <c r="F53144" t="s">
        <v>21</v>
      </c>
      <c r="G53144" t="s">
        <v>59</v>
      </c>
      <c r="H53144" t="s">
        <v>60</v>
      </c>
      <c r="I53144" t="s">
        <v>1186</v>
      </c>
      <c r="J53144" s="1">
        <v>38718</v>
      </c>
      <c r="K53144" t="b">
        <f>IFERROR(VLOOKUP(F53144,english_mapping!A:B,2,FALSE),"NA")</f>
        <v>1</v>
      </c>
      <c r="L53144" t="str">
        <f t="shared" si="830"/>
        <v>Clean Technology</v>
      </c>
    </row>
    <row r="53145" spans="1:12" x14ac:dyDescent="0.25">
      <c r="A53145" t="s">
        <v>184267</v>
      </c>
      <c r="B53145" t="s">
        <v>184268</v>
      </c>
      <c r="C53145" t="s">
        <v>184269</v>
      </c>
      <c r="D53145" t="s">
        <v>63096</v>
      </c>
      <c r="E53145" t="s">
        <v>14</v>
      </c>
      <c r="F53145" t="s">
        <v>875</v>
      </c>
      <c r="G53145" t="s">
        <v>184270</v>
      </c>
      <c r="H53145" t="s">
        <v>7057</v>
      </c>
      <c r="I53145" t="s">
        <v>184271</v>
      </c>
      <c r="K53145" t="b">
        <f>IFERROR(VLOOKUP(F53145,english_mapping!A:B,2,FALSE),"NA")</f>
        <v>1</v>
      </c>
      <c r="L53145" t="str">
        <f t="shared" si="830"/>
        <v>Solar</v>
      </c>
    </row>
    <row r="53146" spans="1:12" x14ac:dyDescent="0.25">
      <c r="A53146" t="s">
        <v>184272</v>
      </c>
      <c r="B53146" t="s">
        <v>184273</v>
      </c>
      <c r="C53146" t="s">
        <v>184274</v>
      </c>
      <c r="D53146" t="s">
        <v>45967</v>
      </c>
      <c r="E53146" t="s">
        <v>701</v>
      </c>
      <c r="F53146" t="s">
        <v>712</v>
      </c>
      <c r="G53146">
        <v>2</v>
      </c>
      <c r="H53146" t="s">
        <v>713</v>
      </c>
      <c r="I53146" t="s">
        <v>10642</v>
      </c>
      <c r="J53146" s="1">
        <v>38718</v>
      </c>
      <c r="K53146" t="b">
        <f>IFERROR(VLOOKUP(F53146,english_mapping!A:B,2,FALSE),"NA")</f>
        <v>0</v>
      </c>
      <c r="L53146" t="str">
        <f t="shared" si="830"/>
        <v>Clean Technology</v>
      </c>
    </row>
    <row r="53147" spans="1:12" x14ac:dyDescent="0.25">
      <c r="A53147" t="s">
        <v>184275</v>
      </c>
      <c r="B53147" t="s">
        <v>184276</v>
      </c>
      <c r="C53147" t="s">
        <v>184277</v>
      </c>
      <c r="D53147" t="s">
        <v>262</v>
      </c>
      <c r="E53147" t="s">
        <v>14</v>
      </c>
      <c r="F53147" t="s">
        <v>21</v>
      </c>
      <c r="G53147" t="s">
        <v>59</v>
      </c>
      <c r="H53147" t="s">
        <v>987</v>
      </c>
      <c r="I53147" t="s">
        <v>988</v>
      </c>
      <c r="J53147" s="1">
        <v>38353</v>
      </c>
      <c r="K53147" t="b">
        <f>IFERROR(VLOOKUP(F53147,english_mapping!A:B,2,FALSE),"NA")</f>
        <v>1</v>
      </c>
      <c r="L53147" t="str">
        <f t="shared" si="830"/>
        <v>Enterprise Software</v>
      </c>
    </row>
    <row r="53148" spans="1:12" x14ac:dyDescent="0.25">
      <c r="A53148" t="s">
        <v>184278</v>
      </c>
      <c r="B53148" t="s">
        <v>184279</v>
      </c>
      <c r="C53148" t="s">
        <v>184280</v>
      </c>
      <c r="D53148" t="s">
        <v>356</v>
      </c>
      <c r="E53148" t="s">
        <v>14</v>
      </c>
      <c r="F53148" t="s">
        <v>52</v>
      </c>
      <c r="G53148" t="s">
        <v>200</v>
      </c>
      <c r="H53148" t="s">
        <v>201</v>
      </c>
      <c r="I53148" t="s">
        <v>1071</v>
      </c>
      <c r="J53148" s="1">
        <v>39083</v>
      </c>
      <c r="K53148" t="b">
        <f>IFERROR(VLOOKUP(F53148,english_mapping!A:B,2,FALSE),"NA")</f>
        <v>1</v>
      </c>
      <c r="L53148" t="str">
        <f t="shared" si="830"/>
        <v>Manufacturing</v>
      </c>
    </row>
    <row r="53149" spans="1:12" x14ac:dyDescent="0.25">
      <c r="A53149" t="s">
        <v>184281</v>
      </c>
      <c r="B53149" t="s">
        <v>184282</v>
      </c>
      <c r="C53149" t="s">
        <v>184283</v>
      </c>
      <c r="D53149" t="s">
        <v>780</v>
      </c>
      <c r="E53149" t="s">
        <v>14</v>
      </c>
      <c r="F53149" t="s">
        <v>220</v>
      </c>
      <c r="G53149">
        <v>2</v>
      </c>
      <c r="H53149" t="s">
        <v>5054</v>
      </c>
      <c r="I53149" t="s">
        <v>184284</v>
      </c>
      <c r="J53149" s="1">
        <v>41518</v>
      </c>
      <c r="K53149" t="b">
        <f>IFERROR(VLOOKUP(F53149,english_mapping!A:B,2,FALSE),"NA")</f>
        <v>1</v>
      </c>
      <c r="L53149" t="str">
        <f t="shared" si="830"/>
        <v>Clean Technology</v>
      </c>
    </row>
    <row r="53150" spans="1:12" x14ac:dyDescent="0.25">
      <c r="A53150" t="s">
        <v>184285</v>
      </c>
      <c r="B53150" t="s">
        <v>184286</v>
      </c>
      <c r="C53150" t="s">
        <v>184287</v>
      </c>
      <c r="D53150" t="s">
        <v>780</v>
      </c>
      <c r="E53150" t="s">
        <v>14</v>
      </c>
      <c r="F53150" t="s">
        <v>21</v>
      </c>
      <c r="G53150" t="s">
        <v>59</v>
      </c>
      <c r="H53150" t="s">
        <v>60</v>
      </c>
      <c r="I53150" t="s">
        <v>1452</v>
      </c>
      <c r="J53150" s="1">
        <v>23012</v>
      </c>
      <c r="K53150" t="b">
        <f>IFERROR(VLOOKUP(F53150,english_mapping!A:B,2,FALSE),"NA")</f>
        <v>1</v>
      </c>
      <c r="L53150" t="str">
        <f t="shared" si="830"/>
        <v>Clean Technology</v>
      </c>
    </row>
    <row r="53151" spans="1:12" x14ac:dyDescent="0.25">
      <c r="A53151" t="s">
        <v>184288</v>
      </c>
      <c r="B53151" t="s">
        <v>184289</v>
      </c>
      <c r="C53151" t="s">
        <v>184290</v>
      </c>
      <c r="D53151" t="s">
        <v>184291</v>
      </c>
      <c r="E53151" t="s">
        <v>14</v>
      </c>
      <c r="F53151" t="s">
        <v>712</v>
      </c>
      <c r="G53151">
        <v>1</v>
      </c>
      <c r="H53151" t="s">
        <v>10213</v>
      </c>
      <c r="I53151" t="s">
        <v>184292</v>
      </c>
      <c r="J53151" s="1">
        <v>40544</v>
      </c>
      <c r="K53151" t="b">
        <f>IFERROR(VLOOKUP(F53151,english_mapping!A:B,2,FALSE),"NA")</f>
        <v>0</v>
      </c>
      <c r="L53151" t="str">
        <f t="shared" si="830"/>
        <v>Energy</v>
      </c>
    </row>
    <row r="53152" spans="1:12" x14ac:dyDescent="0.25">
      <c r="A53152" t="s">
        <v>184293</v>
      </c>
      <c r="B53152" t="s">
        <v>184294</v>
      </c>
      <c r="C53152" t="s">
        <v>184295</v>
      </c>
      <c r="D53152" t="s">
        <v>780</v>
      </c>
      <c r="E53152" t="s">
        <v>14</v>
      </c>
      <c r="F53152" t="s">
        <v>21</v>
      </c>
      <c r="G53152" t="s">
        <v>59</v>
      </c>
      <c r="H53152" t="s">
        <v>11467</v>
      </c>
      <c r="I53152" t="s">
        <v>11467</v>
      </c>
      <c r="J53152" s="1">
        <v>41275</v>
      </c>
      <c r="K53152" t="b">
        <f>IFERROR(VLOOKUP(F53152,english_mapping!A:B,2,FALSE),"NA")</f>
        <v>1</v>
      </c>
      <c r="L53152" t="str">
        <f t="shared" si="830"/>
        <v>Clean Technology</v>
      </c>
    </row>
    <row r="53153" spans="1:12" x14ac:dyDescent="0.25">
      <c r="A53153" t="s">
        <v>184296</v>
      </c>
      <c r="B53153" t="s">
        <v>184297</v>
      </c>
      <c r="C53153" t="s">
        <v>184298</v>
      </c>
      <c r="D53153" t="s">
        <v>780</v>
      </c>
      <c r="E53153" t="s">
        <v>14</v>
      </c>
      <c r="F53153" t="s">
        <v>52</v>
      </c>
      <c r="G53153" t="s">
        <v>28468</v>
      </c>
      <c r="H53153" t="s">
        <v>132368</v>
      </c>
      <c r="I53153" t="s">
        <v>132368</v>
      </c>
      <c r="J53153" t="s">
        <v>121957</v>
      </c>
      <c r="K53153" t="b">
        <f>IFERROR(VLOOKUP(F53153,english_mapping!A:B,2,FALSE),"NA")</f>
        <v>1</v>
      </c>
      <c r="L53153" t="str">
        <f t="shared" si="830"/>
        <v>Clean Technology</v>
      </c>
    </row>
    <row r="53154" spans="1:12" x14ac:dyDescent="0.25">
      <c r="A53154" t="s">
        <v>184299</v>
      </c>
      <c r="B53154" t="s">
        <v>184300</v>
      </c>
      <c r="C53154" t="s">
        <v>184301</v>
      </c>
      <c r="D53154" t="s">
        <v>184302</v>
      </c>
      <c r="E53154" t="s">
        <v>14</v>
      </c>
      <c r="F53154" t="s">
        <v>71</v>
      </c>
      <c r="G53154">
        <v>12</v>
      </c>
      <c r="H53154" t="s">
        <v>72</v>
      </c>
      <c r="I53154" t="s">
        <v>72</v>
      </c>
      <c r="J53154" s="1">
        <v>41673</v>
      </c>
      <c r="K53154" t="b">
        <f>IFERROR(VLOOKUP(F53154,english_mapping!A:B,2,FALSE),"NA")</f>
        <v>0</v>
      </c>
      <c r="L53154" t="str">
        <f t="shared" si="830"/>
        <v>Clean Energy</v>
      </c>
    </row>
    <row r="53155" spans="1:12" x14ac:dyDescent="0.25">
      <c r="A53155" t="s">
        <v>184303</v>
      </c>
      <c r="B53155" t="s">
        <v>184304</v>
      </c>
      <c r="C53155" t="s">
        <v>184305</v>
      </c>
      <c r="D53155" t="s">
        <v>9699</v>
      </c>
      <c r="E53155" t="s">
        <v>14</v>
      </c>
      <c r="F53155" t="s">
        <v>875</v>
      </c>
      <c r="G53155" t="s">
        <v>4297</v>
      </c>
      <c r="H53155" t="s">
        <v>7057</v>
      </c>
      <c r="I53155" t="s">
        <v>3321</v>
      </c>
      <c r="K53155" t="b">
        <f>IFERROR(VLOOKUP(F53155,english_mapping!A:B,2,FALSE),"NA")</f>
        <v>1</v>
      </c>
      <c r="L53155" t="str">
        <f t="shared" si="830"/>
        <v>Design</v>
      </c>
    </row>
    <row r="53156" spans="1:12" x14ac:dyDescent="0.25">
      <c r="A53156" t="s">
        <v>184306</v>
      </c>
      <c r="B53156" t="s">
        <v>184307</v>
      </c>
      <c r="C53156" t="s">
        <v>184308</v>
      </c>
      <c r="D53156" t="s">
        <v>63096</v>
      </c>
      <c r="E53156" t="s">
        <v>14</v>
      </c>
      <c r="F53156" t="s">
        <v>12305</v>
      </c>
      <c r="G53156">
        <v>37</v>
      </c>
      <c r="H53156" t="s">
        <v>12306</v>
      </c>
      <c r="I53156" t="s">
        <v>12306</v>
      </c>
      <c r="J53156" s="1">
        <v>40544</v>
      </c>
      <c r="K53156" t="b">
        <f>IFERROR(VLOOKUP(F53156,english_mapping!A:B,2,FALSE),"NA")</f>
        <v>1</v>
      </c>
      <c r="L53156" t="str">
        <f t="shared" si="830"/>
        <v>Solar</v>
      </c>
    </row>
    <row r="53157" spans="1:12" x14ac:dyDescent="0.25">
      <c r="A53157" t="s">
        <v>184309</v>
      </c>
      <c r="B53157" t="s">
        <v>184310</v>
      </c>
      <c r="C53157" t="s">
        <v>184311</v>
      </c>
      <c r="D53157" t="s">
        <v>780</v>
      </c>
      <c r="E53157" t="s">
        <v>14</v>
      </c>
      <c r="F53157" t="s">
        <v>21</v>
      </c>
      <c r="G53157" t="s">
        <v>154</v>
      </c>
      <c r="H53157" t="s">
        <v>242</v>
      </c>
      <c r="I53157" t="s">
        <v>14316</v>
      </c>
      <c r="K53157" t="b">
        <f>IFERROR(VLOOKUP(F53157,english_mapping!A:B,2,FALSE),"NA")</f>
        <v>1</v>
      </c>
      <c r="L53157" t="str">
        <f t="shared" si="830"/>
        <v>Clean Technology</v>
      </c>
    </row>
    <row r="53158" spans="1:12" x14ac:dyDescent="0.25">
      <c r="A53158" t="s">
        <v>184312</v>
      </c>
      <c r="B53158" t="s">
        <v>184313</v>
      </c>
      <c r="C53158" t="s">
        <v>184314</v>
      </c>
      <c r="D53158" t="s">
        <v>780</v>
      </c>
      <c r="E53158" t="s">
        <v>14</v>
      </c>
      <c r="F53158" t="s">
        <v>712</v>
      </c>
      <c r="G53158">
        <v>2</v>
      </c>
      <c r="H53158" t="s">
        <v>14370</v>
      </c>
      <c r="I53158" t="s">
        <v>14370</v>
      </c>
      <c r="K53158" t="b">
        <f>IFERROR(VLOOKUP(F53158,english_mapping!A:B,2,FALSE),"NA")</f>
        <v>0</v>
      </c>
      <c r="L53158" t="str">
        <f t="shared" si="830"/>
        <v>Clean Technology</v>
      </c>
    </row>
    <row r="53159" spans="1:12" x14ac:dyDescent="0.25">
      <c r="A53159" t="s">
        <v>184315</v>
      </c>
      <c r="B53159" t="s">
        <v>184316</v>
      </c>
      <c r="C53159" t="s">
        <v>184317</v>
      </c>
      <c r="D53159" t="s">
        <v>780</v>
      </c>
      <c r="E53159" t="s">
        <v>14</v>
      </c>
      <c r="F53159" t="s">
        <v>649</v>
      </c>
      <c r="G53159">
        <v>7</v>
      </c>
      <c r="H53159" t="s">
        <v>948</v>
      </c>
      <c r="I53159" t="s">
        <v>948</v>
      </c>
      <c r="J53159" s="1">
        <v>39448</v>
      </c>
      <c r="K53159" t="b">
        <f>IFERROR(VLOOKUP(F53159,english_mapping!A:B,2,FALSE),"NA")</f>
        <v>1</v>
      </c>
      <c r="L53159" t="str">
        <f t="shared" si="830"/>
        <v>Clean Technology</v>
      </c>
    </row>
    <row r="53160" spans="1:12" x14ac:dyDescent="0.25">
      <c r="A53160" t="s">
        <v>184318</v>
      </c>
      <c r="B53160" t="s">
        <v>184319</v>
      </c>
      <c r="C53160" t="s">
        <v>184320</v>
      </c>
      <c r="D53160" t="s">
        <v>780</v>
      </c>
      <c r="E53160" t="s">
        <v>14</v>
      </c>
      <c r="F53160" t="s">
        <v>21</v>
      </c>
      <c r="G53160" t="s">
        <v>59</v>
      </c>
      <c r="H53160" t="s">
        <v>90</v>
      </c>
      <c r="I53160" t="s">
        <v>375</v>
      </c>
      <c r="J53160" s="1">
        <v>39083</v>
      </c>
      <c r="K53160" t="b">
        <f>IFERROR(VLOOKUP(F53160,english_mapping!A:B,2,FALSE),"NA")</f>
        <v>1</v>
      </c>
      <c r="L53160" t="str">
        <f t="shared" si="830"/>
        <v>Clean Technology</v>
      </c>
    </row>
    <row r="53161" spans="1:12" x14ac:dyDescent="0.25">
      <c r="A53161" t="s">
        <v>184321</v>
      </c>
      <c r="B53161" t="s">
        <v>184322</v>
      </c>
      <c r="C53161" t="s">
        <v>184323</v>
      </c>
      <c r="D53161" t="s">
        <v>89</v>
      </c>
      <c r="E53161" t="s">
        <v>14</v>
      </c>
      <c r="F53161" t="s">
        <v>21</v>
      </c>
      <c r="G53161" t="s">
        <v>1262</v>
      </c>
      <c r="H53161" t="s">
        <v>1263</v>
      </c>
      <c r="I53161" t="s">
        <v>1263</v>
      </c>
      <c r="K53161" t="b">
        <f>IFERROR(VLOOKUP(F53161,english_mapping!A:B,2,FALSE),"NA")</f>
        <v>1</v>
      </c>
      <c r="L53161" t="str">
        <f t="shared" si="830"/>
        <v>Health and Wellness</v>
      </c>
    </row>
    <row r="53162" spans="1:12" x14ac:dyDescent="0.25">
      <c r="A53162" t="s">
        <v>184324</v>
      </c>
      <c r="B53162" t="s">
        <v>184325</v>
      </c>
      <c r="D53162" t="s">
        <v>780</v>
      </c>
      <c r="E53162" t="s">
        <v>14</v>
      </c>
      <c r="F53162" t="s">
        <v>21</v>
      </c>
      <c r="G53162" t="s">
        <v>154</v>
      </c>
      <c r="H53162" t="s">
        <v>242</v>
      </c>
      <c r="I53162" t="s">
        <v>24540</v>
      </c>
      <c r="K53162" t="b">
        <f>IFERROR(VLOOKUP(F53162,english_mapping!A:B,2,FALSE),"NA")</f>
        <v>1</v>
      </c>
      <c r="L53162" t="str">
        <f t="shared" si="830"/>
        <v>Clean Technology</v>
      </c>
    </row>
    <row r="53163" spans="1:12" x14ac:dyDescent="0.25">
      <c r="A53163" t="s">
        <v>184326</v>
      </c>
      <c r="B53163" t="s">
        <v>184327</v>
      </c>
      <c r="C53163" t="s">
        <v>184328</v>
      </c>
      <c r="D53163" t="s">
        <v>780</v>
      </c>
      <c r="E53163" t="s">
        <v>14</v>
      </c>
      <c r="F53163" t="s">
        <v>365</v>
      </c>
      <c r="G53163">
        <v>26</v>
      </c>
      <c r="H53163" t="s">
        <v>3285</v>
      </c>
      <c r="I53163" t="s">
        <v>184329</v>
      </c>
      <c r="J53163" s="1">
        <v>38718</v>
      </c>
      <c r="K53163" t="b">
        <f>IFERROR(VLOOKUP(F53163,english_mapping!A:B,2,FALSE),"NA")</f>
        <v>0</v>
      </c>
      <c r="L53163" t="str">
        <f t="shared" si="830"/>
        <v>Clean Technology</v>
      </c>
    </row>
    <row r="53164" spans="1:12" x14ac:dyDescent="0.25">
      <c r="A53164" t="s">
        <v>184330</v>
      </c>
      <c r="B53164" t="s">
        <v>184331</v>
      </c>
      <c r="C53164" t="s">
        <v>184332</v>
      </c>
      <c r="D53164" t="s">
        <v>2541</v>
      </c>
      <c r="E53164" t="s">
        <v>14</v>
      </c>
      <c r="F53164" t="s">
        <v>33</v>
      </c>
      <c r="G53164">
        <v>23</v>
      </c>
      <c r="H53164" t="s">
        <v>179</v>
      </c>
      <c r="I53164" t="s">
        <v>179</v>
      </c>
      <c r="K53164" t="b">
        <f>IFERROR(VLOOKUP(F53164,english_mapping!A:B,2,FALSE),"NA")</f>
        <v>0</v>
      </c>
      <c r="L53164" t="str">
        <f t="shared" si="830"/>
        <v>Advertising</v>
      </c>
    </row>
    <row r="53165" spans="1:12" x14ac:dyDescent="0.25">
      <c r="A53165" t="s">
        <v>184333</v>
      </c>
      <c r="B53165" t="s">
        <v>184334</v>
      </c>
      <c r="C53165" t="s">
        <v>184335</v>
      </c>
      <c r="D53165" t="s">
        <v>38</v>
      </c>
      <c r="E53165" t="s">
        <v>701</v>
      </c>
      <c r="F53165" t="s">
        <v>21</v>
      </c>
      <c r="G53165" t="s">
        <v>285</v>
      </c>
      <c r="H53165" t="s">
        <v>1054</v>
      </c>
      <c r="I53165" t="s">
        <v>1054</v>
      </c>
      <c r="J53165" s="1">
        <v>36161</v>
      </c>
      <c r="K53165" t="b">
        <f>IFERROR(VLOOKUP(F53165,english_mapping!A:B,2,FALSE),"NA")</f>
        <v>1</v>
      </c>
      <c r="L53165" t="str">
        <f t="shared" si="830"/>
        <v>Software</v>
      </c>
    </row>
    <row r="53166" spans="1:12" x14ac:dyDescent="0.25">
      <c r="A53166" t="s">
        <v>184336</v>
      </c>
      <c r="B53166" t="s">
        <v>184337</v>
      </c>
      <c r="C53166" t="s">
        <v>184338</v>
      </c>
      <c r="D53166" t="s">
        <v>780</v>
      </c>
      <c r="E53166" t="s">
        <v>205</v>
      </c>
      <c r="F53166" t="s">
        <v>21</v>
      </c>
      <c r="G53166" t="s">
        <v>154</v>
      </c>
      <c r="H53166" t="s">
        <v>242</v>
      </c>
      <c r="I53166" t="s">
        <v>7110</v>
      </c>
      <c r="J53166" s="1">
        <v>38718</v>
      </c>
      <c r="K53166" t="b">
        <f>IFERROR(VLOOKUP(F53166,english_mapping!A:B,2,FALSE),"NA")</f>
        <v>1</v>
      </c>
      <c r="L53166" t="str">
        <f t="shared" si="830"/>
        <v>Clean Technology</v>
      </c>
    </row>
    <row r="53167" spans="1:12" x14ac:dyDescent="0.25">
      <c r="A53167" t="s">
        <v>184339</v>
      </c>
      <c r="B53167" t="s">
        <v>184340</v>
      </c>
      <c r="C53167" t="s">
        <v>184341</v>
      </c>
      <c r="D53167" t="s">
        <v>184342</v>
      </c>
      <c r="E53167" t="s">
        <v>205</v>
      </c>
      <c r="J53167" s="1">
        <v>40181</v>
      </c>
      <c r="K53167" t="str">
        <f>IFERROR(VLOOKUP(F53167,english_mapping!A:B,2,FALSE),"NA")</f>
        <v>NA</v>
      </c>
      <c r="L53167" t="str">
        <f t="shared" si="830"/>
        <v>Curated Web</v>
      </c>
    </row>
    <row r="53168" spans="1:12" x14ac:dyDescent="0.25">
      <c r="A53168" t="s">
        <v>184343</v>
      </c>
      <c r="B53168" t="s">
        <v>184344</v>
      </c>
      <c r="C53168" t="s">
        <v>184345</v>
      </c>
      <c r="D53168" t="s">
        <v>356</v>
      </c>
      <c r="E53168" t="s">
        <v>14</v>
      </c>
      <c r="F53168" t="s">
        <v>21</v>
      </c>
      <c r="G53168" t="s">
        <v>59</v>
      </c>
      <c r="H53168" t="s">
        <v>1249</v>
      </c>
      <c r="I53168" t="s">
        <v>13563</v>
      </c>
      <c r="K53168" t="b">
        <f>IFERROR(VLOOKUP(F53168,english_mapping!A:B,2,FALSE),"NA")</f>
        <v>1</v>
      </c>
      <c r="L53168" t="str">
        <f t="shared" si="830"/>
        <v>Manufacturing</v>
      </c>
    </row>
    <row r="53169" spans="1:12" x14ac:dyDescent="0.25">
      <c r="A53169" t="s">
        <v>184346</v>
      </c>
      <c r="B53169" t="s">
        <v>184347</v>
      </c>
      <c r="C53169" t="s">
        <v>184348</v>
      </c>
      <c r="D53169" t="s">
        <v>184349</v>
      </c>
      <c r="E53169" t="s">
        <v>14</v>
      </c>
      <c r="F53169" t="s">
        <v>21</v>
      </c>
      <c r="G53169" t="s">
        <v>138</v>
      </c>
      <c r="H53169" t="s">
        <v>139</v>
      </c>
      <c r="I53169" t="s">
        <v>442</v>
      </c>
      <c r="J53169" s="1">
        <v>40544</v>
      </c>
      <c r="K53169" t="b">
        <f>IFERROR(VLOOKUP(F53169,english_mapping!A:B,2,FALSE),"NA")</f>
        <v>1</v>
      </c>
      <c r="L53169" t="str">
        <f t="shared" si="830"/>
        <v>E-Commerce Platforms</v>
      </c>
    </row>
    <row r="53170" spans="1:12" x14ac:dyDescent="0.25">
      <c r="A53170" t="s">
        <v>184350</v>
      </c>
      <c r="B53170" t="s">
        <v>184351</v>
      </c>
      <c r="C53170" t="s">
        <v>184352</v>
      </c>
      <c r="D53170" t="s">
        <v>184353</v>
      </c>
      <c r="E53170" t="s">
        <v>14</v>
      </c>
      <c r="F53170" t="s">
        <v>21</v>
      </c>
      <c r="G53170" t="s">
        <v>1383</v>
      </c>
      <c r="H53170" t="s">
        <v>1384</v>
      </c>
      <c r="I53170" t="s">
        <v>1385</v>
      </c>
      <c r="J53170" s="1">
        <v>36557</v>
      </c>
      <c r="K53170" t="b">
        <f>IFERROR(VLOOKUP(F53170,english_mapping!A:B,2,FALSE),"NA")</f>
        <v>1</v>
      </c>
      <c r="L53170" t="str">
        <f t="shared" si="830"/>
        <v>Advertising</v>
      </c>
    </row>
    <row r="53171" spans="1:12" x14ac:dyDescent="0.25">
      <c r="A53171" t="s">
        <v>184354</v>
      </c>
      <c r="B53171" t="s">
        <v>184355</v>
      </c>
      <c r="C53171" t="s">
        <v>184356</v>
      </c>
      <c r="D53171" t="s">
        <v>81506</v>
      </c>
      <c r="E53171" t="s">
        <v>701</v>
      </c>
      <c r="F53171" t="s">
        <v>21</v>
      </c>
      <c r="G53171" t="s">
        <v>59</v>
      </c>
      <c r="H53171" t="s">
        <v>60</v>
      </c>
      <c r="I53171" t="s">
        <v>4111</v>
      </c>
      <c r="J53171" s="1">
        <v>37622</v>
      </c>
      <c r="K53171" t="b">
        <f>IFERROR(VLOOKUP(F53171,english_mapping!A:B,2,FALSE),"NA")</f>
        <v>1</v>
      </c>
      <c r="L53171" t="str">
        <f t="shared" si="830"/>
        <v>Chemicals</v>
      </c>
    </row>
    <row r="53172" spans="1:12" x14ac:dyDescent="0.25">
      <c r="A53172" t="s">
        <v>184357</v>
      </c>
      <c r="B53172" t="s">
        <v>184358</v>
      </c>
      <c r="E53172" t="s">
        <v>205</v>
      </c>
      <c r="K53172" t="str">
        <f>IFERROR(VLOOKUP(F53172,english_mapping!A:B,2,FALSE),"NA")</f>
        <v>NA</v>
      </c>
      <c r="L53172">
        <f t="shared" si="830"/>
        <v>0</v>
      </c>
    </row>
    <row r="53173" spans="1:12" x14ac:dyDescent="0.25">
      <c r="A53173" t="s">
        <v>184359</v>
      </c>
      <c r="B53173" t="s">
        <v>184360</v>
      </c>
      <c r="C53173" t="s">
        <v>184361</v>
      </c>
      <c r="D53173" t="s">
        <v>59776</v>
      </c>
      <c r="E53173" t="s">
        <v>109</v>
      </c>
      <c r="F53173" t="s">
        <v>21</v>
      </c>
      <c r="G53173" t="s">
        <v>154</v>
      </c>
      <c r="H53173" t="s">
        <v>242</v>
      </c>
      <c r="I53173" t="s">
        <v>242</v>
      </c>
      <c r="J53173" s="1">
        <v>40914</v>
      </c>
      <c r="K53173" t="b">
        <f>IFERROR(VLOOKUP(F53173,english_mapping!A:B,2,FALSE),"NA")</f>
        <v>1</v>
      </c>
      <c r="L53173" t="str">
        <f t="shared" si="830"/>
        <v>Analytics</v>
      </c>
    </row>
    <row r="53174" spans="1:12" x14ac:dyDescent="0.25">
      <c r="A53174" t="s">
        <v>184362</v>
      </c>
      <c r="B53174" t="s">
        <v>184363</v>
      </c>
      <c r="C53174" t="s">
        <v>184364</v>
      </c>
      <c r="D53174" t="s">
        <v>184365</v>
      </c>
      <c r="E53174" t="s">
        <v>14</v>
      </c>
      <c r="F53174" t="s">
        <v>21</v>
      </c>
      <c r="G53174" t="s">
        <v>59</v>
      </c>
      <c r="H53174" t="s">
        <v>60</v>
      </c>
      <c r="I53174" t="s">
        <v>66</v>
      </c>
      <c r="J53174" s="1">
        <v>40913</v>
      </c>
      <c r="K53174" t="b">
        <f>IFERROR(VLOOKUP(F53174,english_mapping!A:B,2,FALSE),"NA")</f>
        <v>1</v>
      </c>
      <c r="L53174" t="str">
        <f t="shared" si="830"/>
        <v>E-Commerce</v>
      </c>
    </row>
    <row r="53175" spans="1:12" x14ac:dyDescent="0.25">
      <c r="A53175" t="s">
        <v>184366</v>
      </c>
      <c r="B53175" t="s">
        <v>184367</v>
      </c>
      <c r="C53175" t="s">
        <v>184368</v>
      </c>
      <c r="D53175" t="s">
        <v>184369</v>
      </c>
      <c r="E53175" t="s">
        <v>14</v>
      </c>
      <c r="F53175" t="s">
        <v>21</v>
      </c>
      <c r="G53175" t="s">
        <v>59</v>
      </c>
      <c r="H53175" t="s">
        <v>90</v>
      </c>
      <c r="I53175" t="s">
        <v>8543</v>
      </c>
      <c r="J53175" s="1">
        <v>40555</v>
      </c>
      <c r="K53175" t="b">
        <f>IFERROR(VLOOKUP(F53175,english_mapping!A:B,2,FALSE),"NA")</f>
        <v>1</v>
      </c>
      <c r="L53175" t="str">
        <f t="shared" si="830"/>
        <v>E-Commerce</v>
      </c>
    </row>
    <row r="53176" spans="1:12" x14ac:dyDescent="0.25">
      <c r="A53176" t="s">
        <v>184370</v>
      </c>
      <c r="B53176" t="s">
        <v>184371</v>
      </c>
      <c r="C53176" t="s">
        <v>184372</v>
      </c>
      <c r="D53176" t="s">
        <v>184373</v>
      </c>
      <c r="E53176" t="s">
        <v>14</v>
      </c>
      <c r="F53176" t="s">
        <v>712</v>
      </c>
      <c r="J53176" s="1">
        <v>41640</v>
      </c>
      <c r="K53176" t="b">
        <f>IFERROR(VLOOKUP(F53176,english_mapping!A:B,2,FALSE),"NA")</f>
        <v>0</v>
      </c>
      <c r="L53176" t="str">
        <f t="shared" si="830"/>
        <v>Computers</v>
      </c>
    </row>
    <row r="53177" spans="1:12" x14ac:dyDescent="0.25">
      <c r="A53177" t="s">
        <v>184374</v>
      </c>
      <c r="B53177" t="s">
        <v>184375</v>
      </c>
      <c r="C53177" t="s">
        <v>184376</v>
      </c>
      <c r="D53177" t="s">
        <v>184377</v>
      </c>
      <c r="E53177" t="s">
        <v>14</v>
      </c>
      <c r="F53177" t="s">
        <v>21</v>
      </c>
      <c r="G53177" t="s">
        <v>434</v>
      </c>
      <c r="H53177" t="s">
        <v>535</v>
      </c>
      <c r="I53177" t="s">
        <v>33081</v>
      </c>
      <c r="J53177" s="1">
        <v>41284</v>
      </c>
      <c r="K53177" t="b">
        <f>IFERROR(VLOOKUP(F53177,english_mapping!A:B,2,FALSE),"NA")</f>
        <v>1</v>
      </c>
      <c r="L53177" t="str">
        <f t="shared" si="830"/>
        <v>Artificial Intelligence</v>
      </c>
    </row>
    <row r="53178" spans="1:12" x14ac:dyDescent="0.25">
      <c r="A53178" t="s">
        <v>184378</v>
      </c>
      <c r="B53178" t="s">
        <v>184379</v>
      </c>
      <c r="C53178" t="s">
        <v>184380</v>
      </c>
      <c r="D53178" t="s">
        <v>780</v>
      </c>
      <c r="E53178" t="s">
        <v>14</v>
      </c>
      <c r="F53178" t="s">
        <v>21</v>
      </c>
      <c r="G53178" t="s">
        <v>154</v>
      </c>
      <c r="H53178" t="s">
        <v>242</v>
      </c>
      <c r="I53178" t="s">
        <v>2463</v>
      </c>
      <c r="K53178" t="b">
        <f>IFERROR(VLOOKUP(F53178,english_mapping!A:B,2,FALSE),"NA")</f>
        <v>1</v>
      </c>
      <c r="L53178" t="str">
        <f t="shared" si="830"/>
        <v>Clean Technology</v>
      </c>
    </row>
    <row r="53179" spans="1:12" x14ac:dyDescent="0.25">
      <c r="A53179" t="s">
        <v>184381</v>
      </c>
      <c r="B53179" t="s">
        <v>184382</v>
      </c>
      <c r="C53179" t="s">
        <v>184383</v>
      </c>
      <c r="D53179" t="s">
        <v>36591</v>
      </c>
      <c r="E53179" t="s">
        <v>701</v>
      </c>
      <c r="F53179" t="s">
        <v>52</v>
      </c>
      <c r="G53179" t="s">
        <v>53</v>
      </c>
      <c r="H53179" t="s">
        <v>54</v>
      </c>
      <c r="I53179" t="s">
        <v>54</v>
      </c>
      <c r="K53179" t="b">
        <f>IFERROR(VLOOKUP(F53179,english_mapping!A:B,2,FALSE),"NA")</f>
        <v>1</v>
      </c>
      <c r="L53179" t="str">
        <f t="shared" si="830"/>
        <v>Advanced Materials</v>
      </c>
    </row>
    <row r="53180" spans="1:12" x14ac:dyDescent="0.25">
      <c r="A53180" t="s">
        <v>184384</v>
      </c>
      <c r="B53180" t="s">
        <v>184385</v>
      </c>
      <c r="C53180" t="s">
        <v>184386</v>
      </c>
      <c r="D53180" t="s">
        <v>36591</v>
      </c>
      <c r="E53180" t="s">
        <v>14</v>
      </c>
      <c r="F53180" t="s">
        <v>21</v>
      </c>
      <c r="G53180" t="s">
        <v>59</v>
      </c>
      <c r="H53180" t="s">
        <v>60</v>
      </c>
      <c r="I53180" t="s">
        <v>66</v>
      </c>
      <c r="J53180" s="1">
        <v>41252</v>
      </c>
      <c r="K53180" t="b">
        <f>IFERROR(VLOOKUP(F53180,english_mapping!A:B,2,FALSE),"NA")</f>
        <v>1</v>
      </c>
      <c r="L53180" t="str">
        <f t="shared" si="830"/>
        <v>Advanced Materials</v>
      </c>
    </row>
    <row r="53181" spans="1:12" x14ac:dyDescent="0.25">
      <c r="A53181" t="s">
        <v>184387</v>
      </c>
      <c r="B53181" t="s">
        <v>184388</v>
      </c>
      <c r="C53181" t="s">
        <v>184389</v>
      </c>
      <c r="D53181" t="s">
        <v>184390</v>
      </c>
      <c r="E53181" t="s">
        <v>205</v>
      </c>
      <c r="F53181" t="s">
        <v>21</v>
      </c>
      <c r="G53181" t="s">
        <v>101</v>
      </c>
      <c r="H53181" t="s">
        <v>102</v>
      </c>
      <c r="I53181" t="s">
        <v>103</v>
      </c>
      <c r="K53181" t="b">
        <f>IFERROR(VLOOKUP(F53181,english_mapping!A:B,2,FALSE),"NA")</f>
        <v>1</v>
      </c>
      <c r="L53181" t="str">
        <f t="shared" si="830"/>
        <v>Business Services</v>
      </c>
    </row>
    <row r="53182" spans="1:12" x14ac:dyDescent="0.25">
      <c r="A53182" t="s">
        <v>184391</v>
      </c>
      <c r="B53182" t="s">
        <v>184392</v>
      </c>
      <c r="C53182" t="s">
        <v>184393</v>
      </c>
      <c r="D53182" t="s">
        <v>755</v>
      </c>
      <c r="E53182" t="s">
        <v>14</v>
      </c>
      <c r="F53182" t="s">
        <v>161</v>
      </c>
      <c r="G53182" t="s">
        <v>169</v>
      </c>
      <c r="H53182" t="s">
        <v>175756</v>
      </c>
      <c r="I53182" t="s">
        <v>175756</v>
      </c>
      <c r="J53182" s="1">
        <v>30682</v>
      </c>
      <c r="K53182" t="b">
        <f>IFERROR(VLOOKUP(F53182,english_mapping!A:B,2,FALSE),"NA")</f>
        <v>0</v>
      </c>
      <c r="L53182" t="str">
        <f t="shared" si="830"/>
        <v>Hardware + Software</v>
      </c>
    </row>
    <row r="53183" spans="1:12" x14ac:dyDescent="0.25">
      <c r="A53183" t="s">
        <v>184394</v>
      </c>
      <c r="B53183" t="s">
        <v>184395</v>
      </c>
      <c r="D53183" t="s">
        <v>70</v>
      </c>
      <c r="E53183" t="s">
        <v>14</v>
      </c>
      <c r="J53183" s="1">
        <v>41641</v>
      </c>
      <c r="K53183" t="str">
        <f>IFERROR(VLOOKUP(F53183,english_mapping!A:B,2,FALSE),"NA")</f>
        <v>NA</v>
      </c>
      <c r="L53183" t="str">
        <f t="shared" si="830"/>
        <v>E-Commerce</v>
      </c>
    </row>
    <row r="53184" spans="1:12" x14ac:dyDescent="0.25">
      <c r="A53184" t="s">
        <v>184396</v>
      </c>
      <c r="B53184" t="s">
        <v>184397</v>
      </c>
      <c r="C53184" t="s">
        <v>184398</v>
      </c>
      <c r="D53184" t="s">
        <v>20393</v>
      </c>
      <c r="E53184" t="s">
        <v>14</v>
      </c>
      <c r="F53184" t="s">
        <v>661</v>
      </c>
      <c r="G53184">
        <v>7</v>
      </c>
      <c r="H53184" t="s">
        <v>9755</v>
      </c>
      <c r="I53184" t="s">
        <v>9755</v>
      </c>
      <c r="J53184" s="1">
        <v>41640</v>
      </c>
      <c r="K53184" t="b">
        <f>IFERROR(VLOOKUP(F53184,english_mapping!A:B,2,FALSE),"NA")</f>
        <v>0</v>
      </c>
      <c r="L53184" t="str">
        <f t="shared" si="830"/>
        <v>Clean Technology</v>
      </c>
    </row>
    <row r="53185" spans="1:12" x14ac:dyDescent="0.25">
      <c r="A53185" t="s">
        <v>184399</v>
      </c>
      <c r="B53185" t="s">
        <v>184400</v>
      </c>
      <c r="C53185" t="s">
        <v>184401</v>
      </c>
      <c r="D53185" t="s">
        <v>246</v>
      </c>
      <c r="E53185" t="s">
        <v>14</v>
      </c>
      <c r="F53185" t="s">
        <v>21</v>
      </c>
      <c r="G53185" t="s">
        <v>84</v>
      </c>
      <c r="H53185" t="s">
        <v>10855</v>
      </c>
      <c r="I53185" t="s">
        <v>10855</v>
      </c>
      <c r="J53185" s="1">
        <v>42162</v>
      </c>
      <c r="K53185" t="b">
        <f>IFERROR(VLOOKUP(F53185,english_mapping!A:B,2,FALSE),"NA")</f>
        <v>1</v>
      </c>
      <c r="L53185" t="str">
        <f t="shared" si="830"/>
        <v>Fashion</v>
      </c>
    </row>
    <row r="53186" spans="1:12" x14ac:dyDescent="0.25">
      <c r="A53186" t="s">
        <v>184402</v>
      </c>
      <c r="B53186" t="s">
        <v>184403</v>
      </c>
      <c r="C53186" t="s">
        <v>184404</v>
      </c>
      <c r="D53186" t="s">
        <v>184405</v>
      </c>
      <c r="E53186" t="s">
        <v>14</v>
      </c>
      <c r="F53186" t="s">
        <v>21</v>
      </c>
      <c r="G53186" t="s">
        <v>1035</v>
      </c>
      <c r="H53186" t="s">
        <v>1059</v>
      </c>
      <c r="I53186" t="s">
        <v>1059</v>
      </c>
      <c r="J53186" s="1">
        <v>40916</v>
      </c>
      <c r="K53186" t="b">
        <f>IFERROR(VLOOKUP(F53186,english_mapping!A:B,2,FALSE),"NA")</f>
        <v>1</v>
      </c>
      <c r="L53186" t="str">
        <f t="shared" si="830"/>
        <v>Clean Technology</v>
      </c>
    </row>
    <row r="53187" spans="1:12" x14ac:dyDescent="0.25">
      <c r="A53187" t="s">
        <v>184406</v>
      </c>
      <c r="B53187" t="s">
        <v>184407</v>
      </c>
      <c r="C53187" t="s">
        <v>184408</v>
      </c>
      <c r="D53187" t="s">
        <v>184409</v>
      </c>
      <c r="E53187" t="s">
        <v>14</v>
      </c>
      <c r="F53187" t="s">
        <v>21</v>
      </c>
      <c r="G53187" t="s">
        <v>1383</v>
      </c>
      <c r="H53187" t="s">
        <v>1384</v>
      </c>
      <c r="I53187" t="s">
        <v>1384</v>
      </c>
      <c r="J53187" s="1">
        <v>42014</v>
      </c>
      <c r="K53187" t="b">
        <f>IFERROR(VLOOKUP(F53187,english_mapping!A:B,2,FALSE),"NA")</f>
        <v>1</v>
      </c>
      <c r="L53187" t="str">
        <f t="shared" si="830"/>
        <v>Data Integration</v>
      </c>
    </row>
    <row r="53188" spans="1:12" x14ac:dyDescent="0.25">
      <c r="A53188" t="s">
        <v>184410</v>
      </c>
      <c r="B53188" t="s">
        <v>184411</v>
      </c>
      <c r="C53188" t="s">
        <v>184412</v>
      </c>
      <c r="D53188" t="s">
        <v>184413</v>
      </c>
      <c r="E53188" t="s">
        <v>109</v>
      </c>
      <c r="F53188" t="s">
        <v>21</v>
      </c>
      <c r="G53188" t="s">
        <v>1360</v>
      </c>
      <c r="H53188" t="s">
        <v>1361</v>
      </c>
      <c r="I53188" t="s">
        <v>9959</v>
      </c>
      <c r="J53188" s="1">
        <v>38353</v>
      </c>
      <c r="K53188" t="b">
        <f>IFERROR(VLOOKUP(F53188,english_mapping!A:B,2,FALSE),"NA")</f>
        <v>1</v>
      </c>
      <c r="L53188" t="str">
        <f t="shared" ref="L53188:L53251" si="831">IFERROR(LEFT(D53188,(FIND("|",D53188))-1),D53188)</f>
        <v>Analytics</v>
      </c>
    </row>
    <row r="53189" spans="1:12" x14ac:dyDescent="0.25">
      <c r="A53189" t="s">
        <v>184414</v>
      </c>
      <c r="B53189" t="s">
        <v>184415</v>
      </c>
      <c r="D53189" t="s">
        <v>51</v>
      </c>
      <c r="E53189" t="s">
        <v>14</v>
      </c>
      <c r="F53189" t="s">
        <v>21</v>
      </c>
      <c r="G53189" t="s">
        <v>59</v>
      </c>
      <c r="H53189" t="s">
        <v>60</v>
      </c>
      <c r="I53189" t="s">
        <v>4236</v>
      </c>
      <c r="K53189" t="b">
        <f>IFERROR(VLOOKUP(F53189,english_mapping!A:B,2,FALSE),"NA")</f>
        <v>1</v>
      </c>
      <c r="L53189" t="str">
        <f t="shared" si="831"/>
        <v>Biotechnology</v>
      </c>
    </row>
    <row r="53190" spans="1:12" x14ac:dyDescent="0.25">
      <c r="A53190" t="s">
        <v>184416</v>
      </c>
      <c r="B53190" t="s">
        <v>184417</v>
      </c>
      <c r="C53190" t="s">
        <v>184418</v>
      </c>
      <c r="D53190" t="s">
        <v>780</v>
      </c>
      <c r="E53190" t="s">
        <v>14</v>
      </c>
      <c r="F53190" t="s">
        <v>21</v>
      </c>
      <c r="G53190" t="s">
        <v>59</v>
      </c>
      <c r="H53190" t="s">
        <v>60</v>
      </c>
      <c r="I53190" t="s">
        <v>616</v>
      </c>
      <c r="J53190" s="1">
        <v>38718</v>
      </c>
      <c r="K53190" t="b">
        <f>IFERROR(VLOOKUP(F53190,english_mapping!A:B,2,FALSE),"NA")</f>
        <v>1</v>
      </c>
      <c r="L53190" t="str">
        <f t="shared" si="831"/>
        <v>Clean Technology</v>
      </c>
    </row>
    <row r="53191" spans="1:12" x14ac:dyDescent="0.25">
      <c r="A53191" t="s">
        <v>184419</v>
      </c>
      <c r="B53191" t="s">
        <v>184420</v>
      </c>
      <c r="C53191" t="s">
        <v>184421</v>
      </c>
      <c r="D53191" t="s">
        <v>780</v>
      </c>
      <c r="E53191" t="s">
        <v>14</v>
      </c>
      <c r="F53191" t="s">
        <v>21</v>
      </c>
      <c r="G53191" t="s">
        <v>59</v>
      </c>
      <c r="H53191" t="s">
        <v>60</v>
      </c>
      <c r="I53191" t="s">
        <v>2772</v>
      </c>
      <c r="J53191" s="1">
        <v>38353</v>
      </c>
      <c r="K53191" t="b">
        <f>IFERROR(VLOOKUP(F53191,english_mapping!A:B,2,FALSE),"NA")</f>
        <v>1</v>
      </c>
      <c r="L53191" t="str">
        <f t="shared" si="831"/>
        <v>Clean Technology</v>
      </c>
    </row>
    <row r="53192" spans="1:12" x14ac:dyDescent="0.25">
      <c r="A53192" t="s">
        <v>184422</v>
      </c>
      <c r="B53192" t="s">
        <v>184423</v>
      </c>
      <c r="C53192" t="s">
        <v>184424</v>
      </c>
      <c r="D53192" t="s">
        <v>3474</v>
      </c>
      <c r="E53192" t="s">
        <v>14</v>
      </c>
      <c r="F53192" t="s">
        <v>1087</v>
      </c>
      <c r="G53192">
        <v>2</v>
      </c>
      <c r="H53192" t="s">
        <v>1775</v>
      </c>
      <c r="I53192" t="s">
        <v>1775</v>
      </c>
      <c r="J53192" s="1">
        <v>41275</v>
      </c>
      <c r="K53192" t="b">
        <f>IFERROR(VLOOKUP(F53192,english_mapping!A:B,2,FALSE),"NA")</f>
        <v>0</v>
      </c>
      <c r="L53192" t="str">
        <f t="shared" si="831"/>
        <v>Information Technology</v>
      </c>
    </row>
    <row r="53193" spans="1:12" x14ac:dyDescent="0.25">
      <c r="A53193" t="s">
        <v>184425</v>
      </c>
      <c r="B53193" t="s">
        <v>184426</v>
      </c>
      <c r="C53193" t="s">
        <v>184427</v>
      </c>
      <c r="D53193" t="s">
        <v>184428</v>
      </c>
      <c r="E53193" t="s">
        <v>14</v>
      </c>
      <c r="K53193" t="str">
        <f>IFERROR(VLOOKUP(F53193,english_mapping!A:B,2,FALSE),"NA")</f>
        <v>NA</v>
      </c>
      <c r="L53193" t="str">
        <f t="shared" si="831"/>
        <v>Distributors</v>
      </c>
    </row>
    <row r="53194" spans="1:12" x14ac:dyDescent="0.25">
      <c r="A53194" t="s">
        <v>184429</v>
      </c>
      <c r="B53194" t="s">
        <v>184430</v>
      </c>
      <c r="C53194" t="s">
        <v>184431</v>
      </c>
      <c r="D53194" t="s">
        <v>3190</v>
      </c>
      <c r="E53194" t="s">
        <v>205</v>
      </c>
      <c r="F53194" t="s">
        <v>21</v>
      </c>
      <c r="G53194" t="s">
        <v>59</v>
      </c>
      <c r="H53194" t="s">
        <v>60</v>
      </c>
      <c r="I53194" t="s">
        <v>616</v>
      </c>
      <c r="J53194" s="1">
        <v>38363</v>
      </c>
      <c r="K53194" t="b">
        <f>IFERROR(VLOOKUP(F53194,english_mapping!A:B,2,FALSE),"NA")</f>
        <v>1</v>
      </c>
      <c r="L53194" t="str">
        <f t="shared" si="831"/>
        <v>Clean Technology</v>
      </c>
    </row>
    <row r="53195" spans="1:12" x14ac:dyDescent="0.25">
      <c r="A53195" t="s">
        <v>184432</v>
      </c>
      <c r="B53195" t="s">
        <v>184433</v>
      </c>
      <c r="C53195" t="s">
        <v>184434</v>
      </c>
      <c r="D53195" t="s">
        <v>780</v>
      </c>
      <c r="E53195" t="s">
        <v>109</v>
      </c>
      <c r="F53195" t="s">
        <v>21</v>
      </c>
      <c r="G53195" t="s">
        <v>59</v>
      </c>
      <c r="H53195" t="s">
        <v>90</v>
      </c>
      <c r="I53195" t="s">
        <v>131507</v>
      </c>
      <c r="J53195" s="1">
        <v>38353</v>
      </c>
      <c r="K53195" t="b">
        <f>IFERROR(VLOOKUP(F53195,english_mapping!A:B,2,FALSE),"NA")</f>
        <v>1</v>
      </c>
      <c r="L53195" t="str">
        <f t="shared" si="831"/>
        <v>Clean Technology</v>
      </c>
    </row>
    <row r="53196" spans="1:12" x14ac:dyDescent="0.25">
      <c r="A53196" t="s">
        <v>184435</v>
      </c>
      <c r="B53196" t="s">
        <v>184436</v>
      </c>
      <c r="C53196" t="s">
        <v>184437</v>
      </c>
      <c r="D53196" t="s">
        <v>184438</v>
      </c>
      <c r="E53196" t="s">
        <v>14</v>
      </c>
      <c r="F53196" t="s">
        <v>21</v>
      </c>
      <c r="G53196" t="s">
        <v>84</v>
      </c>
      <c r="H53196" t="s">
        <v>3647</v>
      </c>
      <c r="I53196" t="s">
        <v>119711</v>
      </c>
      <c r="K53196" t="b">
        <f>IFERROR(VLOOKUP(F53196,english_mapping!A:B,2,FALSE),"NA")</f>
        <v>1</v>
      </c>
      <c r="L53196" t="str">
        <f t="shared" si="831"/>
        <v>Batteries</v>
      </c>
    </row>
    <row r="53197" spans="1:12" x14ac:dyDescent="0.25">
      <c r="A53197" t="s">
        <v>184439</v>
      </c>
      <c r="B53197" t="s">
        <v>184440</v>
      </c>
      <c r="C53197" t="s">
        <v>184441</v>
      </c>
      <c r="E53197" t="s">
        <v>14</v>
      </c>
      <c r="F53197" t="s">
        <v>21</v>
      </c>
      <c r="G53197" t="s">
        <v>154</v>
      </c>
      <c r="H53197" t="s">
        <v>242</v>
      </c>
      <c r="I53197" t="s">
        <v>3717</v>
      </c>
      <c r="J53197" s="1">
        <v>41640</v>
      </c>
      <c r="K53197" t="b">
        <f>IFERROR(VLOOKUP(F53197,english_mapping!A:B,2,FALSE),"NA")</f>
        <v>1</v>
      </c>
      <c r="L53197">
        <f t="shared" si="831"/>
        <v>0</v>
      </c>
    </row>
    <row r="53198" spans="1:12" x14ac:dyDescent="0.25">
      <c r="A53198" t="s">
        <v>184442</v>
      </c>
      <c r="B53198" t="s">
        <v>184443</v>
      </c>
      <c r="E53198" t="s">
        <v>205</v>
      </c>
      <c r="F53198" t="s">
        <v>21</v>
      </c>
      <c r="G53198" t="s">
        <v>1360</v>
      </c>
      <c r="H53198" t="s">
        <v>1361</v>
      </c>
      <c r="I53198" t="s">
        <v>3501</v>
      </c>
      <c r="K53198" t="b">
        <f>IFERROR(VLOOKUP(F53198,english_mapping!A:B,2,FALSE),"NA")</f>
        <v>1</v>
      </c>
      <c r="L53198">
        <f t="shared" si="831"/>
        <v>0</v>
      </c>
    </row>
    <row r="53199" spans="1:12" x14ac:dyDescent="0.25">
      <c r="A53199" t="s">
        <v>184444</v>
      </c>
      <c r="B53199" t="s">
        <v>184445</v>
      </c>
      <c r="C53199" t="s">
        <v>184446</v>
      </c>
      <c r="D53199" t="s">
        <v>38</v>
      </c>
      <c r="E53199" t="s">
        <v>109</v>
      </c>
      <c r="F53199" t="s">
        <v>21</v>
      </c>
      <c r="G53199" t="s">
        <v>59</v>
      </c>
      <c r="H53199" t="s">
        <v>60</v>
      </c>
      <c r="I53199" t="s">
        <v>110</v>
      </c>
      <c r="J53199" s="1">
        <v>33604</v>
      </c>
      <c r="K53199" t="b">
        <f>IFERROR(VLOOKUP(F53199,english_mapping!A:B,2,FALSE),"NA")</f>
        <v>1</v>
      </c>
      <c r="L53199" t="str">
        <f t="shared" si="831"/>
        <v>Software</v>
      </c>
    </row>
    <row r="53200" spans="1:12" x14ac:dyDescent="0.25">
      <c r="A53200" t="s">
        <v>184447</v>
      </c>
      <c r="B53200" t="s">
        <v>184448</v>
      </c>
      <c r="C53200" t="s">
        <v>184449</v>
      </c>
      <c r="D53200" t="s">
        <v>14537</v>
      </c>
      <c r="E53200" t="s">
        <v>14</v>
      </c>
      <c r="J53200" s="1">
        <v>41281</v>
      </c>
      <c r="K53200" t="str">
        <f>IFERROR(VLOOKUP(F53200,english_mapping!A:B,2,FALSE),"NA")</f>
        <v>NA</v>
      </c>
      <c r="L53200" t="str">
        <f t="shared" si="831"/>
        <v>Apps</v>
      </c>
    </row>
    <row r="53201" spans="1:12" x14ac:dyDescent="0.25">
      <c r="A53201" t="s">
        <v>184450</v>
      </c>
      <c r="B53201" t="s">
        <v>184451</v>
      </c>
      <c r="C53201" t="s">
        <v>184452</v>
      </c>
      <c r="D53201" t="s">
        <v>184453</v>
      </c>
      <c r="E53201" t="s">
        <v>14</v>
      </c>
      <c r="F53201" t="s">
        <v>21</v>
      </c>
      <c r="G53201" t="s">
        <v>206</v>
      </c>
      <c r="H53201" t="s">
        <v>207</v>
      </c>
      <c r="I53201" t="s">
        <v>207</v>
      </c>
      <c r="J53201" s="1">
        <v>41640</v>
      </c>
      <c r="K53201" t="b">
        <f>IFERROR(VLOOKUP(F53201,english_mapping!A:B,2,FALSE),"NA")</f>
        <v>1</v>
      </c>
      <c r="L53201" t="str">
        <f t="shared" si="831"/>
        <v>Brewing</v>
      </c>
    </row>
    <row r="53202" spans="1:12" x14ac:dyDescent="0.25">
      <c r="A53202" t="s">
        <v>184454</v>
      </c>
      <c r="B53202" t="s">
        <v>184455</v>
      </c>
      <c r="C53202" t="s">
        <v>184456</v>
      </c>
      <c r="E53202" t="s">
        <v>109</v>
      </c>
      <c r="F53202" t="s">
        <v>21</v>
      </c>
      <c r="G53202" t="s">
        <v>1035</v>
      </c>
      <c r="H53202" t="s">
        <v>1036</v>
      </c>
      <c r="I53202" t="s">
        <v>4956</v>
      </c>
      <c r="J53202" s="1">
        <v>23743</v>
      </c>
      <c r="K53202" t="b">
        <f>IFERROR(VLOOKUP(F53202,english_mapping!A:B,2,FALSE),"NA")</f>
        <v>1</v>
      </c>
      <c r="L53202">
        <f t="shared" si="831"/>
        <v>0</v>
      </c>
    </row>
    <row r="53203" spans="1:12" x14ac:dyDescent="0.25">
      <c r="A53203" t="s">
        <v>184457</v>
      </c>
      <c r="B53203" t="s">
        <v>184458</v>
      </c>
      <c r="C53203" t="s">
        <v>184459</v>
      </c>
      <c r="D53203" t="s">
        <v>51</v>
      </c>
      <c r="E53203" t="s">
        <v>14</v>
      </c>
      <c r="F53203" t="s">
        <v>21</v>
      </c>
      <c r="G53203" t="s">
        <v>1335</v>
      </c>
      <c r="H53203" t="s">
        <v>243</v>
      </c>
      <c r="I53203" t="s">
        <v>243</v>
      </c>
      <c r="J53203" s="1">
        <v>40544</v>
      </c>
      <c r="K53203" t="b">
        <f>IFERROR(VLOOKUP(F53203,english_mapping!A:B,2,FALSE),"NA")</f>
        <v>1</v>
      </c>
      <c r="L53203" t="str">
        <f t="shared" si="831"/>
        <v>Biotechnology</v>
      </c>
    </row>
    <row r="53204" spans="1:12" x14ac:dyDescent="0.25">
      <c r="A53204" t="s">
        <v>184460</v>
      </c>
      <c r="B53204" t="s">
        <v>184461</v>
      </c>
      <c r="C53204" t="s">
        <v>184462</v>
      </c>
      <c r="D53204" t="s">
        <v>184463</v>
      </c>
      <c r="E53204" t="s">
        <v>14</v>
      </c>
      <c r="F53204" t="s">
        <v>1163</v>
      </c>
      <c r="G53204">
        <v>8</v>
      </c>
      <c r="H53204" t="s">
        <v>2844</v>
      </c>
      <c r="I53204" t="s">
        <v>118987</v>
      </c>
      <c r="J53204" s="1">
        <v>39083</v>
      </c>
      <c r="K53204" t="b">
        <f>IFERROR(VLOOKUP(F53204,english_mapping!A:B,2,FALSE),"NA")</f>
        <v>0</v>
      </c>
      <c r="L53204" t="str">
        <f t="shared" si="831"/>
        <v>Handmade</v>
      </c>
    </row>
    <row r="53205" spans="1:12" x14ac:dyDescent="0.25">
      <c r="A53205" t="s">
        <v>184464</v>
      </c>
      <c r="B53205" t="s">
        <v>184465</v>
      </c>
      <c r="C53205" t="s">
        <v>184466</v>
      </c>
      <c r="D53205" t="s">
        <v>38</v>
      </c>
      <c r="E53205" t="s">
        <v>109</v>
      </c>
      <c r="F53205" t="s">
        <v>21</v>
      </c>
      <c r="G53205" t="s">
        <v>59</v>
      </c>
      <c r="H53205" t="s">
        <v>60</v>
      </c>
      <c r="I53205" t="s">
        <v>110</v>
      </c>
      <c r="J53205" s="1">
        <v>37257</v>
      </c>
      <c r="K53205" t="b">
        <f>IFERROR(VLOOKUP(F53205,english_mapping!A:B,2,FALSE),"NA")</f>
        <v>1</v>
      </c>
      <c r="L53205" t="str">
        <f t="shared" si="831"/>
        <v>Software</v>
      </c>
    </row>
    <row r="53206" spans="1:12" x14ac:dyDescent="0.25">
      <c r="A53206" t="s">
        <v>184467</v>
      </c>
      <c r="B53206" t="s">
        <v>184468</v>
      </c>
      <c r="C53206" t="s">
        <v>184469</v>
      </c>
      <c r="D53206" t="s">
        <v>81579</v>
      </c>
      <c r="E53206" t="s">
        <v>14</v>
      </c>
      <c r="F53206" t="s">
        <v>21</v>
      </c>
      <c r="G53206" t="s">
        <v>154</v>
      </c>
      <c r="H53206" t="s">
        <v>242</v>
      </c>
      <c r="I53206" t="s">
        <v>1753</v>
      </c>
      <c r="J53206" s="1">
        <v>40909</v>
      </c>
      <c r="K53206" t="b">
        <f>IFERROR(VLOOKUP(F53206,english_mapping!A:B,2,FALSE),"NA")</f>
        <v>1</v>
      </c>
      <c r="L53206" t="str">
        <f t="shared" si="831"/>
        <v>Oil</v>
      </c>
    </row>
    <row r="53207" spans="1:12" x14ac:dyDescent="0.25">
      <c r="A53207" t="s">
        <v>184470</v>
      </c>
      <c r="B53207" t="s">
        <v>184471</v>
      </c>
      <c r="C53207" t="s">
        <v>184472</v>
      </c>
      <c r="D53207" t="s">
        <v>262</v>
      </c>
      <c r="E53207" t="s">
        <v>14</v>
      </c>
      <c r="F53207" t="s">
        <v>21</v>
      </c>
      <c r="G53207" t="s">
        <v>822</v>
      </c>
      <c r="H53207" t="s">
        <v>823</v>
      </c>
      <c r="I53207" t="s">
        <v>824</v>
      </c>
      <c r="J53207" s="1">
        <v>40179</v>
      </c>
      <c r="K53207" t="b">
        <f>IFERROR(VLOOKUP(F53207,english_mapping!A:B,2,FALSE),"NA")</f>
        <v>1</v>
      </c>
      <c r="L53207" t="str">
        <f t="shared" si="831"/>
        <v>Enterprise Software</v>
      </c>
    </row>
    <row r="53208" spans="1:12" x14ac:dyDescent="0.25">
      <c r="A53208" t="s">
        <v>184473</v>
      </c>
      <c r="B53208" t="s">
        <v>184474</v>
      </c>
      <c r="C53208" t="s">
        <v>184475</v>
      </c>
      <c r="D53208" t="s">
        <v>780</v>
      </c>
      <c r="E53208" t="s">
        <v>14</v>
      </c>
      <c r="F53208" t="s">
        <v>21</v>
      </c>
      <c r="G53208" t="s">
        <v>94</v>
      </c>
      <c r="H53208" t="s">
        <v>95</v>
      </c>
      <c r="I53208" t="s">
        <v>42803</v>
      </c>
      <c r="J53208" s="1">
        <v>39448</v>
      </c>
      <c r="K53208" t="b">
        <f>IFERROR(VLOOKUP(F53208,english_mapping!A:B,2,FALSE),"NA")</f>
        <v>1</v>
      </c>
      <c r="L53208" t="str">
        <f t="shared" si="831"/>
        <v>Clean Technology</v>
      </c>
    </row>
    <row r="53209" spans="1:12" x14ac:dyDescent="0.25">
      <c r="A53209" t="s">
        <v>184476</v>
      </c>
      <c r="B53209" t="s">
        <v>184477</v>
      </c>
      <c r="C53209" t="s">
        <v>184478</v>
      </c>
      <c r="D53209" t="s">
        <v>184479</v>
      </c>
      <c r="E53209" t="s">
        <v>14</v>
      </c>
      <c r="F53209" t="s">
        <v>3481</v>
      </c>
      <c r="G53209">
        <v>7</v>
      </c>
      <c r="H53209" t="s">
        <v>3482</v>
      </c>
      <c r="I53209" t="s">
        <v>3482</v>
      </c>
      <c r="J53209" s="1">
        <v>40546</v>
      </c>
      <c r="K53209" t="b">
        <f>IFERROR(VLOOKUP(F53209,english_mapping!A:B,2,FALSE),"NA")</f>
        <v>0</v>
      </c>
      <c r="L53209" t="str">
        <f t="shared" si="831"/>
        <v>Home Automation</v>
      </c>
    </row>
    <row r="53210" spans="1:12" x14ac:dyDescent="0.25">
      <c r="A53210" t="s">
        <v>184480</v>
      </c>
      <c r="B53210" t="s">
        <v>184481</v>
      </c>
      <c r="C53210" t="s">
        <v>184482</v>
      </c>
      <c r="D53210" t="s">
        <v>38</v>
      </c>
      <c r="E53210" t="s">
        <v>14</v>
      </c>
      <c r="F53210" t="s">
        <v>52</v>
      </c>
      <c r="G53210" t="s">
        <v>28468</v>
      </c>
      <c r="H53210" t="s">
        <v>132368</v>
      </c>
      <c r="I53210" t="s">
        <v>132368</v>
      </c>
      <c r="K53210" t="b">
        <f>IFERROR(VLOOKUP(F53210,english_mapping!A:B,2,FALSE),"NA")</f>
        <v>1</v>
      </c>
      <c r="L53210" t="str">
        <f t="shared" si="831"/>
        <v>Software</v>
      </c>
    </row>
    <row r="53211" spans="1:12" x14ac:dyDescent="0.25">
      <c r="A53211" t="s">
        <v>184483</v>
      </c>
      <c r="B53211" t="s">
        <v>184484</v>
      </c>
      <c r="C53211" t="s">
        <v>184485</v>
      </c>
      <c r="D53211" t="s">
        <v>755</v>
      </c>
      <c r="E53211" t="s">
        <v>14</v>
      </c>
      <c r="F53211" t="s">
        <v>21</v>
      </c>
      <c r="G53211" t="s">
        <v>101</v>
      </c>
      <c r="H53211" t="s">
        <v>102</v>
      </c>
      <c r="I53211" t="s">
        <v>5448</v>
      </c>
      <c r="J53211" s="1">
        <v>40552</v>
      </c>
      <c r="K53211" t="b">
        <f>IFERROR(VLOOKUP(F53211,english_mapping!A:B,2,FALSE),"NA")</f>
        <v>1</v>
      </c>
      <c r="L53211" t="str">
        <f t="shared" si="831"/>
        <v>Hardware + Software</v>
      </c>
    </row>
    <row r="53212" spans="1:12" x14ac:dyDescent="0.25">
      <c r="A53212" t="s">
        <v>184486</v>
      </c>
      <c r="B53212" t="s">
        <v>184487</v>
      </c>
      <c r="C53212" t="s">
        <v>184488</v>
      </c>
      <c r="D53212" t="s">
        <v>184489</v>
      </c>
      <c r="E53212" t="s">
        <v>14</v>
      </c>
      <c r="F53212" t="s">
        <v>21</v>
      </c>
      <c r="G53212" t="s">
        <v>101</v>
      </c>
      <c r="H53212" t="s">
        <v>102</v>
      </c>
      <c r="I53212" t="s">
        <v>103</v>
      </c>
      <c r="J53212" s="1">
        <v>41285</v>
      </c>
      <c r="K53212" t="b">
        <f>IFERROR(VLOOKUP(F53212,english_mapping!A:B,2,FALSE),"NA")</f>
        <v>1</v>
      </c>
      <c r="L53212" t="str">
        <f t="shared" si="831"/>
        <v>Opinions</v>
      </c>
    </row>
    <row r="53213" spans="1:12" x14ac:dyDescent="0.25">
      <c r="A53213" t="s">
        <v>184490</v>
      </c>
      <c r="B53213" t="s">
        <v>184491</v>
      </c>
      <c r="C53213" t="s">
        <v>184492</v>
      </c>
      <c r="D53213" t="s">
        <v>172824</v>
      </c>
      <c r="E53213" t="s">
        <v>14</v>
      </c>
      <c r="F53213" t="s">
        <v>124</v>
      </c>
      <c r="G53213" t="s">
        <v>25247</v>
      </c>
      <c r="H53213" t="s">
        <v>25248</v>
      </c>
      <c r="I53213" t="s">
        <v>25248</v>
      </c>
      <c r="J53213" s="1">
        <v>37987</v>
      </c>
      <c r="K53213" t="b">
        <f>IFERROR(VLOOKUP(F53213,english_mapping!A:B,2,FALSE),"NA")</f>
        <v>1</v>
      </c>
      <c r="L53213" t="str">
        <f t="shared" si="831"/>
        <v>Manufacturing</v>
      </c>
    </row>
    <row r="53214" spans="1:12" x14ac:dyDescent="0.25">
      <c r="A53214" t="s">
        <v>184493</v>
      </c>
      <c r="B53214" t="s">
        <v>184494</v>
      </c>
      <c r="C53214" t="s">
        <v>184495</v>
      </c>
      <c r="D53214" t="s">
        <v>184496</v>
      </c>
      <c r="E53214" t="s">
        <v>14</v>
      </c>
      <c r="F53214" t="s">
        <v>340</v>
      </c>
      <c r="G53214">
        <v>11</v>
      </c>
      <c r="H53214" t="s">
        <v>502</v>
      </c>
      <c r="I53214" t="s">
        <v>502</v>
      </c>
      <c r="J53214" s="1">
        <v>41767</v>
      </c>
      <c r="K53214" t="b">
        <f>IFERROR(VLOOKUP(F53214,english_mapping!A:B,2,FALSE),"NA")</f>
        <v>0</v>
      </c>
      <c r="L53214" t="str">
        <f t="shared" si="831"/>
        <v>Big Data Analytics</v>
      </c>
    </row>
    <row r="53215" spans="1:12" x14ac:dyDescent="0.25">
      <c r="A53215" t="s">
        <v>184497</v>
      </c>
      <c r="B53215" t="s">
        <v>184498</v>
      </c>
      <c r="C53215" t="s">
        <v>184499</v>
      </c>
      <c r="D53215" t="s">
        <v>184500</v>
      </c>
      <c r="E53215" t="s">
        <v>14</v>
      </c>
      <c r="F53215" t="s">
        <v>21</v>
      </c>
      <c r="G53215" t="s">
        <v>101</v>
      </c>
      <c r="H53215" t="s">
        <v>102</v>
      </c>
      <c r="I53215" t="s">
        <v>103</v>
      </c>
      <c r="J53215" s="1">
        <v>41640</v>
      </c>
      <c r="K53215" t="b">
        <f>IFERROR(VLOOKUP(F53215,english_mapping!A:B,2,FALSE),"NA")</f>
        <v>1</v>
      </c>
      <c r="L53215" t="str">
        <f t="shared" si="831"/>
        <v>Bitcoin</v>
      </c>
    </row>
    <row r="53216" spans="1:12" x14ac:dyDescent="0.25">
      <c r="A53216" t="s">
        <v>184501</v>
      </c>
      <c r="B53216" t="s">
        <v>184502</v>
      </c>
      <c r="C53216" t="s">
        <v>184503</v>
      </c>
      <c r="D53216" t="s">
        <v>51</v>
      </c>
      <c r="E53216" t="s">
        <v>205</v>
      </c>
      <c r="F53216" t="s">
        <v>21</v>
      </c>
      <c r="G53216" t="s">
        <v>94</v>
      </c>
      <c r="H53216" t="s">
        <v>95</v>
      </c>
      <c r="I53216" t="s">
        <v>3052</v>
      </c>
      <c r="K53216" t="b">
        <f>IFERROR(VLOOKUP(F53216,english_mapping!A:B,2,FALSE),"NA")</f>
        <v>1</v>
      </c>
      <c r="L53216" t="str">
        <f t="shared" si="831"/>
        <v>Biotechnology</v>
      </c>
    </row>
    <row r="53217" spans="1:12" x14ac:dyDescent="0.25">
      <c r="A53217" t="s">
        <v>184504</v>
      </c>
      <c r="B53217" t="s">
        <v>184505</v>
      </c>
      <c r="C53217" t="s">
        <v>184506</v>
      </c>
      <c r="D53217" t="s">
        <v>184507</v>
      </c>
      <c r="E53217" t="s">
        <v>14</v>
      </c>
      <c r="F53217" t="s">
        <v>21</v>
      </c>
      <c r="G53217" t="s">
        <v>59</v>
      </c>
      <c r="H53217" t="s">
        <v>60</v>
      </c>
      <c r="I53217" t="s">
        <v>66</v>
      </c>
      <c r="J53217" t="s">
        <v>1780</v>
      </c>
      <c r="K53217" t="b">
        <f>IFERROR(VLOOKUP(F53217,english_mapping!A:B,2,FALSE),"NA")</f>
        <v>1</v>
      </c>
      <c r="L53217" t="str">
        <f t="shared" si="831"/>
        <v>Cloud Computing</v>
      </c>
    </row>
    <row r="53218" spans="1:12" x14ac:dyDescent="0.25">
      <c r="A53218" t="s">
        <v>184508</v>
      </c>
      <c r="B53218" t="s">
        <v>184509</v>
      </c>
      <c r="C53218" t="s">
        <v>184510</v>
      </c>
      <c r="D53218" t="s">
        <v>356</v>
      </c>
      <c r="E53218" t="s">
        <v>14</v>
      </c>
      <c r="F53218" t="s">
        <v>21</v>
      </c>
      <c r="G53218" t="s">
        <v>59</v>
      </c>
      <c r="H53218" t="s">
        <v>60</v>
      </c>
      <c r="I53218" t="s">
        <v>66</v>
      </c>
      <c r="J53218" s="1">
        <v>37257</v>
      </c>
      <c r="K53218" t="b">
        <f>IFERROR(VLOOKUP(F53218,english_mapping!A:B,2,FALSE),"NA")</f>
        <v>1</v>
      </c>
      <c r="L53218" t="str">
        <f t="shared" si="831"/>
        <v>Manufacturing</v>
      </c>
    </row>
    <row r="53219" spans="1:12" x14ac:dyDescent="0.25">
      <c r="A53219" t="s">
        <v>184511</v>
      </c>
      <c r="B53219" t="s">
        <v>184512</v>
      </c>
      <c r="C53219" t="s">
        <v>184513</v>
      </c>
      <c r="D53219" t="s">
        <v>780</v>
      </c>
      <c r="E53219" t="s">
        <v>14</v>
      </c>
      <c r="F53219" t="s">
        <v>21</v>
      </c>
      <c r="G53219" t="s">
        <v>822</v>
      </c>
      <c r="H53219" t="s">
        <v>11993</v>
      </c>
      <c r="I53219" t="s">
        <v>11993</v>
      </c>
      <c r="J53219" s="1">
        <v>39814</v>
      </c>
      <c r="K53219" t="b">
        <f>IFERROR(VLOOKUP(F53219,english_mapping!A:B,2,FALSE),"NA")</f>
        <v>1</v>
      </c>
      <c r="L53219" t="str">
        <f t="shared" si="831"/>
        <v>Clean Technology</v>
      </c>
    </row>
    <row r="53220" spans="1:12" x14ac:dyDescent="0.25">
      <c r="A53220" t="s">
        <v>184514</v>
      </c>
      <c r="B53220" t="s">
        <v>184515</v>
      </c>
      <c r="C53220" t="s">
        <v>184516</v>
      </c>
      <c r="D53220" t="s">
        <v>172471</v>
      </c>
      <c r="E53220" t="s">
        <v>14</v>
      </c>
      <c r="F53220" t="s">
        <v>21</v>
      </c>
      <c r="G53220" t="s">
        <v>1360</v>
      </c>
      <c r="H53220" t="s">
        <v>1361</v>
      </c>
      <c r="I53220" t="s">
        <v>130820</v>
      </c>
      <c r="J53220" s="1">
        <v>40544</v>
      </c>
      <c r="K53220" t="b">
        <f>IFERROR(VLOOKUP(F53220,english_mapping!A:B,2,FALSE),"NA")</f>
        <v>1</v>
      </c>
      <c r="L53220" t="str">
        <f t="shared" si="831"/>
        <v>Dietary Supplements</v>
      </c>
    </row>
    <row r="53221" spans="1:12" x14ac:dyDescent="0.25">
      <c r="A53221" t="s">
        <v>184517</v>
      </c>
      <c r="B53221" t="s">
        <v>184518</v>
      </c>
      <c r="C53221" t="s">
        <v>184519</v>
      </c>
      <c r="D53221" t="s">
        <v>3190</v>
      </c>
      <c r="E53221" t="s">
        <v>205</v>
      </c>
      <c r="F53221" t="s">
        <v>21</v>
      </c>
      <c r="G53221" t="s">
        <v>59</v>
      </c>
      <c r="H53221" t="s">
        <v>60</v>
      </c>
      <c r="I53221" t="s">
        <v>66</v>
      </c>
      <c r="J53221" s="1">
        <v>39820</v>
      </c>
      <c r="K53221" t="b">
        <f>IFERROR(VLOOKUP(F53221,english_mapping!A:B,2,FALSE),"NA")</f>
        <v>1</v>
      </c>
      <c r="L53221" t="str">
        <f t="shared" si="831"/>
        <v>Clean Technology</v>
      </c>
    </row>
    <row r="53222" spans="1:12" x14ac:dyDescent="0.25">
      <c r="A53222" t="s">
        <v>184520</v>
      </c>
      <c r="B53222" t="s">
        <v>184521</v>
      </c>
      <c r="C53222" t="s">
        <v>184522</v>
      </c>
      <c r="D53222" t="s">
        <v>184523</v>
      </c>
      <c r="E53222" t="s">
        <v>14</v>
      </c>
      <c r="F53222" t="s">
        <v>1862</v>
      </c>
      <c r="G53222">
        <v>5</v>
      </c>
      <c r="H53222" t="s">
        <v>1863</v>
      </c>
      <c r="I53222" t="s">
        <v>21775</v>
      </c>
      <c r="J53222" s="1">
        <v>41194</v>
      </c>
      <c r="K53222" t="b">
        <f>IFERROR(VLOOKUP(F53222,english_mapping!A:B,2,FALSE),"NA")</f>
        <v>1</v>
      </c>
      <c r="L53222" t="str">
        <f t="shared" si="831"/>
        <v>Content</v>
      </c>
    </row>
    <row r="53223" spans="1:12" x14ac:dyDescent="0.25">
      <c r="A53223" t="s">
        <v>184524</v>
      </c>
      <c r="B53223" t="s">
        <v>184525</v>
      </c>
      <c r="E53223" t="s">
        <v>205</v>
      </c>
      <c r="F53223" t="s">
        <v>21</v>
      </c>
      <c r="G53223" t="s">
        <v>59</v>
      </c>
      <c r="H53223" t="s">
        <v>60</v>
      </c>
      <c r="I53223" t="s">
        <v>66</v>
      </c>
      <c r="J53223" s="1">
        <v>40548</v>
      </c>
      <c r="K53223" t="b">
        <f>IFERROR(VLOOKUP(F53223,english_mapping!A:B,2,FALSE),"NA")</f>
        <v>1</v>
      </c>
      <c r="L53223">
        <f t="shared" si="831"/>
        <v>0</v>
      </c>
    </row>
    <row r="53224" spans="1:12" x14ac:dyDescent="0.25">
      <c r="A53224" t="s">
        <v>184526</v>
      </c>
      <c r="B53224" t="s">
        <v>184527</v>
      </c>
      <c r="C53224" t="s">
        <v>184528</v>
      </c>
      <c r="D53224" t="s">
        <v>1950</v>
      </c>
      <c r="E53224" t="s">
        <v>14</v>
      </c>
      <c r="F53224" t="s">
        <v>712</v>
      </c>
      <c r="J53224" s="1">
        <v>38358</v>
      </c>
      <c r="K53224" t="b">
        <f>IFERROR(VLOOKUP(F53224,english_mapping!A:B,2,FALSE),"NA")</f>
        <v>0</v>
      </c>
      <c r="L53224" t="str">
        <f t="shared" si="831"/>
        <v>Photography</v>
      </c>
    </row>
    <row r="53225" spans="1:12" x14ac:dyDescent="0.25">
      <c r="A53225" t="s">
        <v>184529</v>
      </c>
      <c r="B53225" t="s">
        <v>184530</v>
      </c>
      <c r="C53225" t="s">
        <v>184531</v>
      </c>
      <c r="D53225" t="s">
        <v>89</v>
      </c>
      <c r="E53225" t="s">
        <v>14</v>
      </c>
      <c r="F53225" t="s">
        <v>21</v>
      </c>
      <c r="G53225" t="s">
        <v>655</v>
      </c>
      <c r="H53225" t="s">
        <v>656</v>
      </c>
      <c r="I53225" t="s">
        <v>25777</v>
      </c>
      <c r="J53225" s="1">
        <v>39083</v>
      </c>
      <c r="K53225" t="b">
        <f>IFERROR(VLOOKUP(F53225,english_mapping!A:B,2,FALSE),"NA")</f>
        <v>1</v>
      </c>
      <c r="L53225" t="str">
        <f t="shared" si="831"/>
        <v>Health and Wellness</v>
      </c>
    </row>
    <row r="53226" spans="1:12" x14ac:dyDescent="0.25">
      <c r="A53226" t="s">
        <v>184532</v>
      </c>
      <c r="B53226" t="s">
        <v>184533</v>
      </c>
      <c r="C53226" t="s">
        <v>184534</v>
      </c>
      <c r="D53226" t="s">
        <v>184535</v>
      </c>
      <c r="E53226" t="s">
        <v>14</v>
      </c>
      <c r="F53226" t="s">
        <v>3481</v>
      </c>
      <c r="G53226">
        <v>7</v>
      </c>
      <c r="H53226" t="s">
        <v>3482</v>
      </c>
      <c r="I53226" t="s">
        <v>3482</v>
      </c>
      <c r="J53226" t="s">
        <v>184536</v>
      </c>
      <c r="K53226" t="b">
        <f>IFERROR(VLOOKUP(F53226,english_mapping!A:B,2,FALSE),"NA")</f>
        <v>0</v>
      </c>
      <c r="L53226" t="str">
        <f t="shared" si="831"/>
        <v>Education</v>
      </c>
    </row>
    <row r="53227" spans="1:12" x14ac:dyDescent="0.25">
      <c r="A53227" t="s">
        <v>184537</v>
      </c>
      <c r="B53227" t="s">
        <v>184538</v>
      </c>
      <c r="C53227" t="s">
        <v>184539</v>
      </c>
      <c r="D53227" t="s">
        <v>34703</v>
      </c>
      <c r="E53227" t="s">
        <v>14</v>
      </c>
      <c r="F53227" t="s">
        <v>21</v>
      </c>
      <c r="G53227" t="s">
        <v>59</v>
      </c>
      <c r="H53227" t="s">
        <v>60</v>
      </c>
      <c r="I53227" t="s">
        <v>234</v>
      </c>
      <c r="J53227" s="1">
        <v>41640</v>
      </c>
      <c r="K53227" t="b">
        <f>IFERROR(VLOOKUP(F53227,english_mapping!A:B,2,FALSE),"NA")</f>
        <v>1</v>
      </c>
      <c r="L53227" t="str">
        <f t="shared" si="831"/>
        <v>Education</v>
      </c>
    </row>
    <row r="53228" spans="1:12" x14ac:dyDescent="0.25">
      <c r="A53228" t="s">
        <v>184540</v>
      </c>
      <c r="B53228" t="s">
        <v>184541</v>
      </c>
      <c r="D53228" t="s">
        <v>184542</v>
      </c>
      <c r="E53228" t="s">
        <v>109</v>
      </c>
      <c r="F53228" t="s">
        <v>21</v>
      </c>
      <c r="G53228" t="s">
        <v>285</v>
      </c>
      <c r="H53228" t="s">
        <v>1054</v>
      </c>
      <c r="I53228" t="s">
        <v>1054</v>
      </c>
      <c r="J53228" s="1">
        <v>36526</v>
      </c>
      <c r="K53228" t="b">
        <f>IFERROR(VLOOKUP(F53228,english_mapping!A:B,2,FALSE),"NA")</f>
        <v>1</v>
      </c>
      <c r="L53228" t="str">
        <f t="shared" si="831"/>
        <v>Networking</v>
      </c>
    </row>
    <row r="53229" spans="1:12" x14ac:dyDescent="0.25">
      <c r="A53229" t="s">
        <v>184543</v>
      </c>
      <c r="B53229" t="s">
        <v>184544</v>
      </c>
      <c r="C53229" t="s">
        <v>184545</v>
      </c>
      <c r="D53229" t="s">
        <v>184546</v>
      </c>
      <c r="E53229" t="s">
        <v>14</v>
      </c>
      <c r="F53229" t="s">
        <v>21</v>
      </c>
      <c r="G53229" t="s">
        <v>187</v>
      </c>
      <c r="H53229" t="s">
        <v>188</v>
      </c>
      <c r="I53229" t="s">
        <v>188</v>
      </c>
      <c r="J53229" s="1">
        <v>40548</v>
      </c>
      <c r="K53229" t="b">
        <f>IFERROR(VLOOKUP(F53229,english_mapping!A:B,2,FALSE),"NA")</f>
        <v>1</v>
      </c>
      <c r="L53229" t="str">
        <f t="shared" si="831"/>
        <v>Cloud Computing</v>
      </c>
    </row>
    <row r="53230" spans="1:12" x14ac:dyDescent="0.25">
      <c r="A53230" t="s">
        <v>184547</v>
      </c>
      <c r="B53230" t="s">
        <v>184548</v>
      </c>
      <c r="D53230" t="s">
        <v>184549</v>
      </c>
      <c r="E53230" t="s">
        <v>14</v>
      </c>
      <c r="F53230" t="s">
        <v>560</v>
      </c>
      <c r="G53230">
        <v>56</v>
      </c>
      <c r="H53230" t="s">
        <v>2614</v>
      </c>
      <c r="I53230" t="s">
        <v>2614</v>
      </c>
      <c r="K53230" t="b">
        <f>IFERROR(VLOOKUP(F53230,english_mapping!A:B,2,FALSE),"NA")</f>
        <v>0</v>
      </c>
      <c r="L53230" t="str">
        <f t="shared" si="831"/>
        <v>Emerging Markets</v>
      </c>
    </row>
    <row r="53231" spans="1:12" x14ac:dyDescent="0.25">
      <c r="A53231" t="s">
        <v>184550</v>
      </c>
      <c r="B53231" t="s">
        <v>184551</v>
      </c>
      <c r="C53231" t="s">
        <v>184552</v>
      </c>
      <c r="D53231" t="s">
        <v>184553</v>
      </c>
      <c r="E53231" t="s">
        <v>14</v>
      </c>
      <c r="F53231" t="s">
        <v>21</v>
      </c>
      <c r="G53231" t="s">
        <v>1035</v>
      </c>
      <c r="H53231" t="s">
        <v>1036</v>
      </c>
      <c r="I53231" t="s">
        <v>6450</v>
      </c>
      <c r="K53231" t="b">
        <f>IFERROR(VLOOKUP(F53231,english_mapping!A:B,2,FALSE),"NA")</f>
        <v>1</v>
      </c>
      <c r="L53231" t="str">
        <f t="shared" si="831"/>
        <v>Accounting</v>
      </c>
    </row>
    <row r="53232" spans="1:12" x14ac:dyDescent="0.25">
      <c r="A53232" t="s">
        <v>184554</v>
      </c>
      <c r="B53232" t="s">
        <v>184555</v>
      </c>
      <c r="D53232" t="s">
        <v>7418</v>
      </c>
      <c r="E53232" t="s">
        <v>14</v>
      </c>
      <c r="F53232" t="s">
        <v>7423</v>
      </c>
      <c r="G53232">
        <v>1</v>
      </c>
      <c r="H53232" t="s">
        <v>41414</v>
      </c>
      <c r="I53232" t="s">
        <v>184556</v>
      </c>
      <c r="J53232" s="1">
        <v>41923</v>
      </c>
      <c r="K53232" t="b">
        <f>IFERROR(VLOOKUP(F53232,english_mapping!A:B,2,FALSE),"NA")</f>
        <v>1</v>
      </c>
      <c r="L53232" t="str">
        <f t="shared" si="831"/>
        <v>Food Processing</v>
      </c>
    </row>
    <row r="53233" spans="1:12" x14ac:dyDescent="0.25">
      <c r="A53233" t="s">
        <v>184557</v>
      </c>
      <c r="B53233" t="s">
        <v>184558</v>
      </c>
      <c r="C53233" t="s">
        <v>184559</v>
      </c>
      <c r="D53233" t="s">
        <v>780</v>
      </c>
      <c r="E53233" t="s">
        <v>109</v>
      </c>
      <c r="F53233" t="s">
        <v>21</v>
      </c>
      <c r="G53233" t="s">
        <v>59</v>
      </c>
      <c r="H53233" t="s">
        <v>60</v>
      </c>
      <c r="I53233" t="s">
        <v>616</v>
      </c>
      <c r="J53233" s="1">
        <v>38353</v>
      </c>
      <c r="K53233" t="b">
        <f>IFERROR(VLOOKUP(F53233,english_mapping!A:B,2,FALSE),"NA")</f>
        <v>1</v>
      </c>
      <c r="L53233" t="str">
        <f t="shared" si="831"/>
        <v>Clean Technology</v>
      </c>
    </row>
    <row r="53234" spans="1:12" x14ac:dyDescent="0.25">
      <c r="A53234" t="s">
        <v>184560</v>
      </c>
      <c r="B53234" t="s">
        <v>184561</v>
      </c>
      <c r="C53234" t="s">
        <v>184562</v>
      </c>
      <c r="D53234" t="s">
        <v>184563</v>
      </c>
      <c r="E53234" t="s">
        <v>14</v>
      </c>
      <c r="F53234" t="s">
        <v>21</v>
      </c>
      <c r="G53234" t="s">
        <v>77</v>
      </c>
      <c r="H53234" t="s">
        <v>1804</v>
      </c>
      <c r="I53234" t="s">
        <v>2586</v>
      </c>
      <c r="J53234" s="1">
        <v>41645</v>
      </c>
      <c r="K53234" t="b">
        <f>IFERROR(VLOOKUP(F53234,english_mapping!A:B,2,FALSE),"NA")</f>
        <v>1</v>
      </c>
      <c r="L53234" t="str">
        <f t="shared" si="831"/>
        <v>Marketplaces</v>
      </c>
    </row>
    <row r="53235" spans="1:12" x14ac:dyDescent="0.25">
      <c r="A53235" t="s">
        <v>184564</v>
      </c>
      <c r="B53235" t="s">
        <v>184565</v>
      </c>
      <c r="C53235" t="s">
        <v>184566</v>
      </c>
      <c r="D53235" t="s">
        <v>356</v>
      </c>
      <c r="E53235" t="s">
        <v>14</v>
      </c>
      <c r="F53235" t="s">
        <v>33</v>
      </c>
      <c r="G53235">
        <v>32</v>
      </c>
      <c r="H53235" t="s">
        <v>10252</v>
      </c>
      <c r="I53235" t="s">
        <v>10252</v>
      </c>
      <c r="J53235" s="1">
        <v>37987</v>
      </c>
      <c r="K53235" t="b">
        <f>IFERROR(VLOOKUP(F53235,english_mapping!A:B,2,FALSE),"NA")</f>
        <v>0</v>
      </c>
      <c r="L53235" t="str">
        <f t="shared" si="831"/>
        <v>Manufacturing</v>
      </c>
    </row>
    <row r="53236" spans="1:12" x14ac:dyDescent="0.25">
      <c r="A53236" t="s">
        <v>184567</v>
      </c>
      <c r="B53236" t="s">
        <v>184568</v>
      </c>
      <c r="C53236" t="s">
        <v>184569</v>
      </c>
      <c r="D53236" t="s">
        <v>51</v>
      </c>
      <c r="E53236" t="s">
        <v>14</v>
      </c>
      <c r="F53236" t="s">
        <v>21</v>
      </c>
      <c r="G53236" t="s">
        <v>154</v>
      </c>
      <c r="H53236" t="s">
        <v>242</v>
      </c>
      <c r="I53236" t="s">
        <v>242</v>
      </c>
      <c r="K53236" t="b">
        <f>IFERROR(VLOOKUP(F53236,english_mapping!A:B,2,FALSE),"NA")</f>
        <v>1</v>
      </c>
      <c r="L53236" t="str">
        <f t="shared" si="831"/>
        <v>Biotechnology</v>
      </c>
    </row>
    <row r="53237" spans="1:12" x14ac:dyDescent="0.25">
      <c r="A53237" t="s">
        <v>184570</v>
      </c>
      <c r="B53237" t="s">
        <v>184571</v>
      </c>
      <c r="C53237" t="s">
        <v>184572</v>
      </c>
      <c r="D53237" t="s">
        <v>184573</v>
      </c>
      <c r="E53237" t="s">
        <v>14</v>
      </c>
      <c r="F53237" t="s">
        <v>560</v>
      </c>
      <c r="G53237">
        <v>56</v>
      </c>
      <c r="H53237" t="s">
        <v>2614</v>
      </c>
      <c r="I53237" t="s">
        <v>2614</v>
      </c>
      <c r="J53237" s="1">
        <v>36161</v>
      </c>
      <c r="K53237" t="b">
        <f>IFERROR(VLOOKUP(F53237,english_mapping!A:B,2,FALSE),"NA")</f>
        <v>0</v>
      </c>
      <c r="L53237" t="str">
        <f t="shared" si="831"/>
        <v>B2B</v>
      </c>
    </row>
    <row r="53238" spans="1:12" x14ac:dyDescent="0.25">
      <c r="A53238" t="s">
        <v>184574</v>
      </c>
      <c r="B53238" t="s">
        <v>184575</v>
      </c>
      <c r="C53238" t="s">
        <v>184576</v>
      </c>
      <c r="D53238" t="s">
        <v>38</v>
      </c>
      <c r="E53238" t="s">
        <v>14</v>
      </c>
      <c r="F53238" t="s">
        <v>21</v>
      </c>
      <c r="G53238" t="s">
        <v>263</v>
      </c>
      <c r="H53238" t="s">
        <v>5542</v>
      </c>
      <c r="I53238" t="s">
        <v>5542</v>
      </c>
      <c r="K53238" t="b">
        <f>IFERROR(VLOOKUP(F53238,english_mapping!A:B,2,FALSE),"NA")</f>
        <v>1</v>
      </c>
      <c r="L53238" t="str">
        <f t="shared" si="831"/>
        <v>Software</v>
      </c>
    </row>
    <row r="53239" spans="1:12" x14ac:dyDescent="0.25">
      <c r="A53239" t="s">
        <v>184577</v>
      </c>
      <c r="B53239" t="s">
        <v>184578</v>
      </c>
      <c r="C53239" t="s">
        <v>184579</v>
      </c>
      <c r="D53239" t="s">
        <v>184580</v>
      </c>
      <c r="E53239" t="s">
        <v>14</v>
      </c>
      <c r="F53239" t="s">
        <v>21</v>
      </c>
      <c r="G53239" t="s">
        <v>101</v>
      </c>
      <c r="H53239" t="s">
        <v>102</v>
      </c>
      <c r="I53239" t="s">
        <v>103</v>
      </c>
      <c r="J53239" t="s">
        <v>114633</v>
      </c>
      <c r="K53239" t="b">
        <f>IFERROR(VLOOKUP(F53239,english_mapping!A:B,2,FALSE),"NA")</f>
        <v>1</v>
      </c>
      <c r="L53239" t="str">
        <f t="shared" si="831"/>
        <v>Curated Web</v>
      </c>
    </row>
    <row r="53240" spans="1:12" x14ac:dyDescent="0.25">
      <c r="A53240" t="s">
        <v>184581</v>
      </c>
      <c r="B53240" t="s">
        <v>184582</v>
      </c>
      <c r="C53240" t="s">
        <v>69250</v>
      </c>
      <c r="D53240" t="s">
        <v>38</v>
      </c>
      <c r="E53240" t="s">
        <v>109</v>
      </c>
      <c r="J53240" s="1">
        <v>35431</v>
      </c>
      <c r="K53240" t="str">
        <f>IFERROR(VLOOKUP(F53240,english_mapping!A:B,2,FALSE),"NA")</f>
        <v>NA</v>
      </c>
      <c r="L53240" t="str">
        <f t="shared" si="831"/>
        <v>Software</v>
      </c>
    </row>
    <row r="53241" spans="1:12" x14ac:dyDescent="0.25">
      <c r="A53241" t="s">
        <v>184583</v>
      </c>
      <c r="B53241" t="s">
        <v>184584</v>
      </c>
      <c r="C53241" t="s">
        <v>184585</v>
      </c>
      <c r="D53241" t="s">
        <v>8082</v>
      </c>
      <c r="E53241" t="s">
        <v>14</v>
      </c>
      <c r="F53241" t="s">
        <v>21</v>
      </c>
      <c r="G53241" t="s">
        <v>138</v>
      </c>
      <c r="H53241" t="s">
        <v>139</v>
      </c>
      <c r="I53241" t="s">
        <v>139</v>
      </c>
      <c r="K53241" t="b">
        <f>IFERROR(VLOOKUP(F53241,english_mapping!A:B,2,FALSE),"NA")</f>
        <v>1</v>
      </c>
      <c r="L53241" t="str">
        <f t="shared" si="831"/>
        <v>Agriculture</v>
      </c>
    </row>
    <row r="53242" spans="1:12" x14ac:dyDescent="0.25">
      <c r="A53242" t="s">
        <v>184586</v>
      </c>
      <c r="B53242" t="s">
        <v>184587</v>
      </c>
      <c r="C53242" t="s">
        <v>184588</v>
      </c>
      <c r="D53242" t="s">
        <v>51</v>
      </c>
      <c r="E53242" t="s">
        <v>14</v>
      </c>
      <c r="F53242" t="s">
        <v>21</v>
      </c>
      <c r="G53242" t="s">
        <v>59</v>
      </c>
      <c r="H53242" t="s">
        <v>60</v>
      </c>
      <c r="I53242" t="s">
        <v>66</v>
      </c>
      <c r="K53242" t="b">
        <f>IFERROR(VLOOKUP(F53242,english_mapping!A:B,2,FALSE),"NA")</f>
        <v>1</v>
      </c>
      <c r="L53242" t="str">
        <f t="shared" si="831"/>
        <v>Biotechnology</v>
      </c>
    </row>
    <row r="53243" spans="1:12" x14ac:dyDescent="0.25">
      <c r="A53243" t="s">
        <v>184589</v>
      </c>
      <c r="B53243" t="s">
        <v>184590</v>
      </c>
      <c r="C53243" t="s">
        <v>184591</v>
      </c>
      <c r="D53243" t="s">
        <v>89</v>
      </c>
      <c r="E53243" t="s">
        <v>14</v>
      </c>
      <c r="F53243" t="s">
        <v>21</v>
      </c>
      <c r="G53243" t="s">
        <v>804</v>
      </c>
      <c r="H53243" t="s">
        <v>10101</v>
      </c>
      <c r="I53243" t="s">
        <v>54830</v>
      </c>
      <c r="J53243" s="1">
        <v>38353</v>
      </c>
      <c r="K53243" t="b">
        <f>IFERROR(VLOOKUP(F53243,english_mapping!A:B,2,FALSE),"NA")</f>
        <v>1</v>
      </c>
      <c r="L53243" t="str">
        <f t="shared" si="831"/>
        <v>Health and Wellness</v>
      </c>
    </row>
    <row r="53244" spans="1:12" x14ac:dyDescent="0.25">
      <c r="A53244" t="s">
        <v>184592</v>
      </c>
      <c r="B53244" t="s">
        <v>184593</v>
      </c>
      <c r="C53244" t="s">
        <v>184594</v>
      </c>
      <c r="D53244" t="s">
        <v>51</v>
      </c>
      <c r="E53244" t="s">
        <v>109</v>
      </c>
      <c r="F53244" t="s">
        <v>21</v>
      </c>
      <c r="G53244" t="s">
        <v>59</v>
      </c>
      <c r="H53244" t="s">
        <v>60</v>
      </c>
      <c r="I53244" t="s">
        <v>4111</v>
      </c>
      <c r="K53244" t="b">
        <f>IFERROR(VLOOKUP(F53244,english_mapping!A:B,2,FALSE),"NA")</f>
        <v>1</v>
      </c>
      <c r="L53244" t="str">
        <f t="shared" si="831"/>
        <v>Biotechnology</v>
      </c>
    </row>
    <row r="53245" spans="1:12" x14ac:dyDescent="0.25">
      <c r="A53245" t="s">
        <v>184595</v>
      </c>
      <c r="B53245" t="s">
        <v>184596</v>
      </c>
      <c r="C53245" t="s">
        <v>184597</v>
      </c>
      <c r="D53245" t="s">
        <v>24973</v>
      </c>
      <c r="E53245" t="s">
        <v>14</v>
      </c>
      <c r="F53245" t="s">
        <v>21</v>
      </c>
      <c r="G53245" t="s">
        <v>131</v>
      </c>
      <c r="H53245" t="s">
        <v>10886</v>
      </c>
      <c r="I53245" t="s">
        <v>11954</v>
      </c>
      <c r="J53245" s="1">
        <v>39091</v>
      </c>
      <c r="K53245" t="b">
        <f>IFERROR(VLOOKUP(F53245,english_mapping!A:B,2,FALSE),"NA")</f>
        <v>1</v>
      </c>
      <c r="L53245" t="str">
        <f t="shared" si="831"/>
        <v>E-Commerce</v>
      </c>
    </row>
    <row r="53246" spans="1:12" x14ac:dyDescent="0.25">
      <c r="A53246" t="s">
        <v>184598</v>
      </c>
      <c r="B53246" t="s">
        <v>184599</v>
      </c>
      <c r="C53246" t="s">
        <v>184600</v>
      </c>
      <c r="D53246" t="s">
        <v>1275</v>
      </c>
      <c r="E53246" t="s">
        <v>109</v>
      </c>
      <c r="F53246" t="s">
        <v>21</v>
      </c>
      <c r="G53246" t="s">
        <v>59</v>
      </c>
      <c r="H53246" t="s">
        <v>60</v>
      </c>
      <c r="I53246" t="s">
        <v>4236</v>
      </c>
      <c r="J53246" s="1">
        <v>34700</v>
      </c>
      <c r="K53246" t="b">
        <f>IFERROR(VLOOKUP(F53246,english_mapping!A:B,2,FALSE),"NA")</f>
        <v>1</v>
      </c>
      <c r="L53246" t="str">
        <f t="shared" si="831"/>
        <v>Health Care</v>
      </c>
    </row>
    <row r="53247" spans="1:12" x14ac:dyDescent="0.25">
      <c r="A53247" t="s">
        <v>184601</v>
      </c>
      <c r="B53247" t="s">
        <v>184602</v>
      </c>
      <c r="C53247" t="s">
        <v>184603</v>
      </c>
      <c r="D53247" t="s">
        <v>666</v>
      </c>
      <c r="E53247" t="s">
        <v>14</v>
      </c>
      <c r="F53247" t="s">
        <v>2175</v>
      </c>
      <c r="J53247" s="1">
        <v>41640</v>
      </c>
      <c r="K53247" t="b">
        <f>IFERROR(VLOOKUP(F53247,english_mapping!A:B,2,FALSE),"NA")</f>
        <v>0</v>
      </c>
      <c r="L53247" t="str">
        <f t="shared" si="831"/>
        <v>Technology</v>
      </c>
    </row>
    <row r="53248" spans="1:12" x14ac:dyDescent="0.25">
      <c r="A53248" t="s">
        <v>184604</v>
      </c>
      <c r="B53248" t="s">
        <v>184605</v>
      </c>
      <c r="C53248" t="s">
        <v>184606</v>
      </c>
      <c r="D53248" t="s">
        <v>1275</v>
      </c>
      <c r="E53248" t="s">
        <v>14</v>
      </c>
      <c r="F53248" t="s">
        <v>21</v>
      </c>
      <c r="G53248" t="s">
        <v>434</v>
      </c>
      <c r="H53248" t="s">
        <v>535</v>
      </c>
      <c r="I53248" t="s">
        <v>57001</v>
      </c>
      <c r="J53248" s="1">
        <v>36161</v>
      </c>
      <c r="K53248" t="b">
        <f>IFERROR(VLOOKUP(F53248,english_mapping!A:B,2,FALSE),"NA")</f>
        <v>1</v>
      </c>
      <c r="L53248" t="str">
        <f t="shared" si="831"/>
        <v>Health Care</v>
      </c>
    </row>
    <row r="53249" spans="1:12" x14ac:dyDescent="0.25">
      <c r="A53249" t="s">
        <v>184607</v>
      </c>
      <c r="B53249" t="s">
        <v>184608</v>
      </c>
      <c r="C53249" t="s">
        <v>184609</v>
      </c>
      <c r="D53249" t="s">
        <v>644</v>
      </c>
      <c r="E53249" t="s">
        <v>14</v>
      </c>
      <c r="F53249" t="s">
        <v>21</v>
      </c>
      <c r="G53249" t="s">
        <v>59</v>
      </c>
      <c r="H53249" t="s">
        <v>1249</v>
      </c>
      <c r="I53249" t="s">
        <v>1249</v>
      </c>
      <c r="J53249" s="1">
        <v>36526</v>
      </c>
      <c r="K53249" t="b">
        <f>IFERROR(VLOOKUP(F53249,english_mapping!A:B,2,FALSE),"NA")</f>
        <v>1</v>
      </c>
      <c r="L53249" t="str">
        <f t="shared" si="831"/>
        <v>Biotechnology</v>
      </c>
    </row>
    <row r="53250" spans="1:12" x14ac:dyDescent="0.25">
      <c r="A53250" t="s">
        <v>184610</v>
      </c>
      <c r="B53250" t="s">
        <v>184611</v>
      </c>
      <c r="C53250" t="s">
        <v>184612</v>
      </c>
      <c r="D53250" t="s">
        <v>47245</v>
      </c>
      <c r="E53250" t="s">
        <v>109</v>
      </c>
      <c r="F53250" t="s">
        <v>21</v>
      </c>
      <c r="G53250" t="s">
        <v>490</v>
      </c>
      <c r="H53250" t="s">
        <v>491</v>
      </c>
      <c r="I53250" t="s">
        <v>85437</v>
      </c>
      <c r="J53250" s="1">
        <v>39814</v>
      </c>
      <c r="K53250" t="b">
        <f>IFERROR(VLOOKUP(F53250,english_mapping!A:B,2,FALSE),"NA")</f>
        <v>1</v>
      </c>
      <c r="L53250" t="str">
        <f t="shared" si="831"/>
        <v>Agriculture</v>
      </c>
    </row>
    <row r="53251" spans="1:12" x14ac:dyDescent="0.25">
      <c r="A53251" t="s">
        <v>184613</v>
      </c>
      <c r="B53251" t="s">
        <v>184614</v>
      </c>
      <c r="D53251" t="s">
        <v>70</v>
      </c>
      <c r="E53251" t="s">
        <v>14</v>
      </c>
      <c r="F53251" t="s">
        <v>5036</v>
      </c>
      <c r="G53251">
        <v>16</v>
      </c>
      <c r="H53251" t="s">
        <v>5037</v>
      </c>
      <c r="I53251" t="s">
        <v>184615</v>
      </c>
      <c r="J53251" s="1">
        <v>40210</v>
      </c>
      <c r="K53251" t="b">
        <f>IFERROR(VLOOKUP(F53251,english_mapping!A:B,2,FALSE),"NA")</f>
        <v>0</v>
      </c>
      <c r="L53251" t="str">
        <f t="shared" si="831"/>
        <v>E-Commerce</v>
      </c>
    </row>
    <row r="53252" spans="1:12" x14ac:dyDescent="0.25">
      <c r="A53252" t="s">
        <v>184616</v>
      </c>
      <c r="B53252" t="s">
        <v>184617</v>
      </c>
      <c r="C53252" t="s">
        <v>184618</v>
      </c>
      <c r="D53252" t="s">
        <v>51</v>
      </c>
      <c r="E53252" t="s">
        <v>205</v>
      </c>
      <c r="F53252" t="s">
        <v>21</v>
      </c>
      <c r="G53252" t="s">
        <v>59</v>
      </c>
      <c r="H53252" t="s">
        <v>60</v>
      </c>
      <c r="I53252" t="s">
        <v>269</v>
      </c>
      <c r="K53252" t="b">
        <f>IFERROR(VLOOKUP(F53252,english_mapping!A:B,2,FALSE),"NA")</f>
        <v>1</v>
      </c>
      <c r="L53252" t="str">
        <f t="shared" ref="L53252:L53315" si="832">IFERROR(LEFT(D53252,(FIND("|",D53252))-1),D53252)</f>
        <v>Biotechnology</v>
      </c>
    </row>
    <row r="53253" spans="1:12" x14ac:dyDescent="0.25">
      <c r="A53253" t="s">
        <v>184619</v>
      </c>
      <c r="B53253" t="s">
        <v>184620</v>
      </c>
      <c r="C53253" t="s">
        <v>184621</v>
      </c>
      <c r="D53253" t="s">
        <v>51</v>
      </c>
      <c r="E53253" t="s">
        <v>14</v>
      </c>
      <c r="F53253" t="s">
        <v>124</v>
      </c>
      <c r="G53253" t="s">
        <v>4385</v>
      </c>
      <c r="H53253" t="s">
        <v>4386</v>
      </c>
      <c r="I53253" t="s">
        <v>4386</v>
      </c>
      <c r="K53253" t="b">
        <f>IFERROR(VLOOKUP(F53253,english_mapping!A:B,2,FALSE),"NA")</f>
        <v>1</v>
      </c>
      <c r="L53253" t="str">
        <f t="shared" si="832"/>
        <v>Biotechnology</v>
      </c>
    </row>
    <row r="53254" spans="1:12" x14ac:dyDescent="0.25">
      <c r="A53254" t="s">
        <v>184622</v>
      </c>
      <c r="B53254" t="s">
        <v>184623</v>
      </c>
      <c r="D53254" t="s">
        <v>33388</v>
      </c>
      <c r="E53254" t="s">
        <v>14</v>
      </c>
      <c r="F53254" t="s">
        <v>21</v>
      </c>
      <c r="G53254" t="s">
        <v>154</v>
      </c>
      <c r="H53254" t="s">
        <v>2752</v>
      </c>
      <c r="I53254" t="s">
        <v>2752</v>
      </c>
      <c r="J53254" s="1">
        <v>40545</v>
      </c>
      <c r="K53254" t="b">
        <f>IFERROR(VLOOKUP(F53254,english_mapping!A:B,2,FALSE),"NA")</f>
        <v>1</v>
      </c>
      <c r="L53254" t="str">
        <f t="shared" si="832"/>
        <v>Big Data Analytics</v>
      </c>
    </row>
    <row r="53255" spans="1:12" x14ac:dyDescent="0.25">
      <c r="A53255" t="s">
        <v>184624</v>
      </c>
      <c r="B53255" t="s">
        <v>184625</v>
      </c>
      <c r="C53255" t="s">
        <v>184626</v>
      </c>
      <c r="D53255" t="s">
        <v>1538</v>
      </c>
      <c r="E53255" t="s">
        <v>109</v>
      </c>
      <c r="F53255" t="s">
        <v>21</v>
      </c>
      <c r="G53255" t="s">
        <v>5938</v>
      </c>
      <c r="H53255" t="s">
        <v>5939</v>
      </c>
      <c r="I53255" t="s">
        <v>5939</v>
      </c>
      <c r="J53255" s="1">
        <v>36526</v>
      </c>
      <c r="K53255" t="b">
        <f>IFERROR(VLOOKUP(F53255,english_mapping!A:B,2,FALSE),"NA")</f>
        <v>1</v>
      </c>
      <c r="L53255" t="str">
        <f t="shared" si="832"/>
        <v>Security</v>
      </c>
    </row>
    <row r="53256" spans="1:12" x14ac:dyDescent="0.25">
      <c r="A53256" t="s">
        <v>184627</v>
      </c>
      <c r="B53256" t="s">
        <v>184628</v>
      </c>
      <c r="C53256" t="s">
        <v>184629</v>
      </c>
      <c r="D53256" t="s">
        <v>38</v>
      </c>
      <c r="E53256" t="s">
        <v>14</v>
      </c>
      <c r="F53256" t="s">
        <v>21</v>
      </c>
      <c r="G53256" t="s">
        <v>1360</v>
      </c>
      <c r="H53256" t="s">
        <v>1361</v>
      </c>
      <c r="I53256" t="s">
        <v>7002</v>
      </c>
      <c r="J53256" s="1">
        <v>36526</v>
      </c>
      <c r="K53256" t="b">
        <f>IFERROR(VLOOKUP(F53256,english_mapping!A:B,2,FALSE),"NA")</f>
        <v>1</v>
      </c>
      <c r="L53256" t="str">
        <f t="shared" si="832"/>
        <v>Software</v>
      </c>
    </row>
    <row r="53257" spans="1:12" x14ac:dyDescent="0.25">
      <c r="A53257" t="s">
        <v>184630</v>
      </c>
      <c r="B53257" t="s">
        <v>184631</v>
      </c>
      <c r="C53257" t="s">
        <v>184632</v>
      </c>
      <c r="D53257" t="s">
        <v>184633</v>
      </c>
      <c r="E53257" t="s">
        <v>14</v>
      </c>
      <c r="F53257" t="s">
        <v>21</v>
      </c>
      <c r="G53257" t="s">
        <v>84</v>
      </c>
      <c r="H53257" t="s">
        <v>3647</v>
      </c>
      <c r="I53257" t="s">
        <v>3647</v>
      </c>
      <c r="J53257" s="1">
        <v>38628</v>
      </c>
      <c r="K53257" t="b">
        <f>IFERROR(VLOOKUP(F53257,english_mapping!A:B,2,FALSE),"NA")</f>
        <v>1</v>
      </c>
      <c r="L53257" t="str">
        <f t="shared" si="832"/>
        <v>Hospitality</v>
      </c>
    </row>
    <row r="53258" spans="1:12" x14ac:dyDescent="0.25">
      <c r="A53258" t="s">
        <v>184634</v>
      </c>
      <c r="B53258" t="s">
        <v>184635</v>
      </c>
      <c r="C53258" t="s">
        <v>184636</v>
      </c>
      <c r="D53258" t="s">
        <v>38</v>
      </c>
      <c r="E53258" t="s">
        <v>109</v>
      </c>
      <c r="F53258" t="s">
        <v>712</v>
      </c>
      <c r="G53258">
        <v>5</v>
      </c>
      <c r="H53258" t="s">
        <v>713</v>
      </c>
      <c r="I53258" t="s">
        <v>713</v>
      </c>
      <c r="J53258" s="1">
        <v>39448</v>
      </c>
      <c r="K53258" t="b">
        <f>IFERROR(VLOOKUP(F53258,english_mapping!A:B,2,FALSE),"NA")</f>
        <v>0</v>
      </c>
      <c r="L53258" t="str">
        <f t="shared" si="832"/>
        <v>Software</v>
      </c>
    </row>
    <row r="53259" spans="1:12" x14ac:dyDescent="0.25">
      <c r="A53259" t="s">
        <v>184637</v>
      </c>
      <c r="B53259" t="s">
        <v>184638</v>
      </c>
      <c r="C53259" t="s">
        <v>184639</v>
      </c>
      <c r="D53259" t="s">
        <v>2381</v>
      </c>
      <c r="E53259" t="s">
        <v>14</v>
      </c>
      <c r="F53259" t="s">
        <v>21</v>
      </c>
      <c r="G53259" t="s">
        <v>822</v>
      </c>
      <c r="H53259" t="s">
        <v>823</v>
      </c>
      <c r="I53259" t="s">
        <v>5059</v>
      </c>
      <c r="K53259" t="b">
        <f>IFERROR(VLOOKUP(F53259,english_mapping!A:B,2,FALSE),"NA")</f>
        <v>1</v>
      </c>
      <c r="L53259" t="str">
        <f t="shared" si="832"/>
        <v>Consulting</v>
      </c>
    </row>
    <row r="53260" spans="1:12" x14ac:dyDescent="0.25">
      <c r="A53260" t="s">
        <v>184640</v>
      </c>
      <c r="B53260" t="s">
        <v>184641</v>
      </c>
      <c r="C53260" t="s">
        <v>184642</v>
      </c>
      <c r="D53260" t="s">
        <v>32</v>
      </c>
      <c r="E53260" t="s">
        <v>205</v>
      </c>
      <c r="F53260" t="s">
        <v>21</v>
      </c>
      <c r="G53260" t="s">
        <v>101</v>
      </c>
      <c r="H53260" t="s">
        <v>102</v>
      </c>
      <c r="I53260" t="s">
        <v>103</v>
      </c>
      <c r="J53260" s="1">
        <v>39083</v>
      </c>
      <c r="K53260" t="b">
        <f>IFERROR(VLOOKUP(F53260,english_mapping!A:B,2,FALSE),"NA")</f>
        <v>1</v>
      </c>
      <c r="L53260" t="str">
        <f t="shared" si="832"/>
        <v>Curated Web</v>
      </c>
    </row>
    <row r="53261" spans="1:12" x14ac:dyDescent="0.25">
      <c r="A53261" t="s">
        <v>184643</v>
      </c>
      <c r="B53261" t="s">
        <v>184644</v>
      </c>
      <c r="C53261" t="s">
        <v>184645</v>
      </c>
      <c r="D53261" t="s">
        <v>38</v>
      </c>
      <c r="E53261" t="s">
        <v>14</v>
      </c>
      <c r="F53261" t="s">
        <v>1151</v>
      </c>
      <c r="G53261">
        <v>5</v>
      </c>
      <c r="H53261" t="s">
        <v>1323</v>
      </c>
      <c r="I53261" t="s">
        <v>184646</v>
      </c>
      <c r="J53261" s="1">
        <v>31778</v>
      </c>
      <c r="K53261" t="b">
        <f>IFERROR(VLOOKUP(F53261,english_mapping!A:B,2,FALSE),"NA")</f>
        <v>0</v>
      </c>
      <c r="L53261" t="str">
        <f t="shared" si="832"/>
        <v>Software</v>
      </c>
    </row>
    <row r="53262" spans="1:12" x14ac:dyDescent="0.25">
      <c r="A53262" t="s">
        <v>184647</v>
      </c>
      <c r="B53262" t="s">
        <v>184648</v>
      </c>
      <c r="C53262" t="s">
        <v>184649</v>
      </c>
      <c r="D53262" t="s">
        <v>184650</v>
      </c>
      <c r="E53262" t="s">
        <v>14</v>
      </c>
      <c r="F53262" t="s">
        <v>21</v>
      </c>
      <c r="G53262" t="s">
        <v>101</v>
      </c>
      <c r="H53262" t="s">
        <v>102</v>
      </c>
      <c r="I53262" t="s">
        <v>103</v>
      </c>
      <c r="J53262" s="1">
        <v>39814</v>
      </c>
      <c r="K53262" t="b">
        <f>IFERROR(VLOOKUP(F53262,english_mapping!A:B,2,FALSE),"NA")</f>
        <v>1</v>
      </c>
      <c r="L53262" t="str">
        <f t="shared" si="832"/>
        <v>Advertising</v>
      </c>
    </row>
    <row r="53263" spans="1:12" x14ac:dyDescent="0.25">
      <c r="A53263" t="s">
        <v>184651</v>
      </c>
      <c r="B53263" t="s">
        <v>184652</v>
      </c>
      <c r="C53263" t="s">
        <v>184653</v>
      </c>
      <c r="D53263" t="s">
        <v>644</v>
      </c>
      <c r="E53263" t="s">
        <v>14</v>
      </c>
      <c r="F53263" t="s">
        <v>21</v>
      </c>
      <c r="G53263" t="s">
        <v>101</v>
      </c>
      <c r="H53263" t="s">
        <v>102</v>
      </c>
      <c r="I53263" t="s">
        <v>103</v>
      </c>
      <c r="J53263" s="1">
        <v>41275</v>
      </c>
      <c r="K53263" t="b">
        <f>IFERROR(VLOOKUP(F53263,english_mapping!A:B,2,FALSE),"NA")</f>
        <v>1</v>
      </c>
      <c r="L53263" t="str">
        <f t="shared" si="832"/>
        <v>Biotechnology</v>
      </c>
    </row>
    <row r="53264" spans="1:12" x14ac:dyDescent="0.25">
      <c r="A53264" t="s">
        <v>184654</v>
      </c>
      <c r="B53264" t="s">
        <v>184655</v>
      </c>
      <c r="C53264" t="s">
        <v>184656</v>
      </c>
      <c r="D53264" t="s">
        <v>184657</v>
      </c>
      <c r="E53264" t="s">
        <v>14</v>
      </c>
      <c r="F53264" t="s">
        <v>21</v>
      </c>
      <c r="G53264" t="s">
        <v>206</v>
      </c>
      <c r="H53264" t="s">
        <v>858</v>
      </c>
      <c r="I53264" t="s">
        <v>948</v>
      </c>
      <c r="J53264" t="s">
        <v>58449</v>
      </c>
      <c r="K53264" t="b">
        <f>IFERROR(VLOOKUP(F53264,english_mapping!A:B,2,FALSE),"NA")</f>
        <v>1</v>
      </c>
      <c r="L53264" t="str">
        <f t="shared" si="832"/>
        <v>Enterprise Software</v>
      </c>
    </row>
    <row r="53265" spans="1:12" x14ac:dyDescent="0.25">
      <c r="A53265" t="s">
        <v>184658</v>
      </c>
      <c r="B53265" t="s">
        <v>184659</v>
      </c>
      <c r="C53265" t="s">
        <v>184660</v>
      </c>
      <c r="D53265" t="s">
        <v>262</v>
      </c>
      <c r="E53265" t="s">
        <v>109</v>
      </c>
      <c r="F53265" t="s">
        <v>21</v>
      </c>
      <c r="G53265" t="s">
        <v>59</v>
      </c>
      <c r="H53265" t="s">
        <v>60</v>
      </c>
      <c r="I53265" t="s">
        <v>1128</v>
      </c>
      <c r="J53265" s="1">
        <v>36892</v>
      </c>
      <c r="K53265" t="b">
        <f>IFERROR(VLOOKUP(F53265,english_mapping!A:B,2,FALSE),"NA")</f>
        <v>1</v>
      </c>
      <c r="L53265" t="str">
        <f t="shared" si="832"/>
        <v>Enterprise Software</v>
      </c>
    </row>
    <row r="53266" spans="1:12" x14ac:dyDescent="0.25">
      <c r="A53266" t="s">
        <v>184661</v>
      </c>
      <c r="B53266" t="s">
        <v>184662</v>
      </c>
      <c r="C53266" t="s">
        <v>184663</v>
      </c>
      <c r="D53266" t="s">
        <v>184664</v>
      </c>
      <c r="E53266" t="s">
        <v>14</v>
      </c>
      <c r="F53266" t="s">
        <v>560</v>
      </c>
      <c r="G53266">
        <v>29</v>
      </c>
      <c r="H53266" t="s">
        <v>763</v>
      </c>
      <c r="I53266" t="s">
        <v>763</v>
      </c>
      <c r="J53266" t="s">
        <v>16934</v>
      </c>
      <c r="K53266" t="b">
        <f>IFERROR(VLOOKUP(F53266,english_mapping!A:B,2,FALSE),"NA")</f>
        <v>0</v>
      </c>
      <c r="L53266" t="str">
        <f t="shared" si="832"/>
        <v>Impact Investing</v>
      </c>
    </row>
    <row r="53267" spans="1:12" x14ac:dyDescent="0.25">
      <c r="A53267" t="s">
        <v>184665</v>
      </c>
      <c r="B53267" t="s">
        <v>184666</v>
      </c>
      <c r="C53267" t="s">
        <v>184667</v>
      </c>
      <c r="D53267" t="s">
        <v>666</v>
      </c>
      <c r="E53267" t="s">
        <v>14</v>
      </c>
      <c r="F53267" t="s">
        <v>21</v>
      </c>
      <c r="G53267" t="s">
        <v>822</v>
      </c>
      <c r="H53267" t="s">
        <v>823</v>
      </c>
      <c r="I53267" t="s">
        <v>7859</v>
      </c>
      <c r="K53267" t="b">
        <f>IFERROR(VLOOKUP(F53267,english_mapping!A:B,2,FALSE),"NA")</f>
        <v>1</v>
      </c>
      <c r="L53267" t="str">
        <f t="shared" si="832"/>
        <v>Technology</v>
      </c>
    </row>
    <row r="53268" spans="1:12" x14ac:dyDescent="0.25">
      <c r="A53268" t="s">
        <v>184668</v>
      </c>
      <c r="B53268" t="s">
        <v>184669</v>
      </c>
      <c r="C53268" t="s">
        <v>184670</v>
      </c>
      <c r="D53268" t="s">
        <v>63096</v>
      </c>
      <c r="E53268" t="s">
        <v>14</v>
      </c>
      <c r="F53268" t="s">
        <v>712</v>
      </c>
      <c r="G53268">
        <v>5</v>
      </c>
      <c r="H53268" t="s">
        <v>713</v>
      </c>
      <c r="I53268" t="s">
        <v>713</v>
      </c>
      <c r="K53268" t="b">
        <f>IFERROR(VLOOKUP(F53268,english_mapping!A:B,2,FALSE),"NA")</f>
        <v>0</v>
      </c>
      <c r="L53268" t="str">
        <f t="shared" si="832"/>
        <v>Solar</v>
      </c>
    </row>
    <row r="53269" spans="1:12" x14ac:dyDescent="0.25">
      <c r="A53269" t="s">
        <v>184671</v>
      </c>
      <c r="B53269" t="s">
        <v>184672</v>
      </c>
      <c r="C53269" t="s">
        <v>184673</v>
      </c>
      <c r="D53269" t="s">
        <v>4168</v>
      </c>
      <c r="E53269" t="s">
        <v>14</v>
      </c>
      <c r="F53269" t="s">
        <v>2995</v>
      </c>
      <c r="G53269">
        <v>4</v>
      </c>
      <c r="H53269" t="s">
        <v>2996</v>
      </c>
      <c r="I53269" t="s">
        <v>184674</v>
      </c>
      <c r="J53269" t="s">
        <v>22307</v>
      </c>
      <c r="K53269" t="b">
        <f>IFERROR(VLOOKUP(F53269,english_mapping!A:B,2,FALSE),"NA")</f>
        <v>0</v>
      </c>
      <c r="L53269" t="str">
        <f t="shared" si="832"/>
        <v>Information Technology</v>
      </c>
    </row>
    <row r="53270" spans="1:12" x14ac:dyDescent="0.25">
      <c r="A53270" t="s">
        <v>184675</v>
      </c>
      <c r="B53270" t="s">
        <v>184676</v>
      </c>
      <c r="C53270" t="s">
        <v>184677</v>
      </c>
      <c r="D53270" t="s">
        <v>1275</v>
      </c>
      <c r="E53270" t="s">
        <v>14</v>
      </c>
      <c r="F53270" t="s">
        <v>21</v>
      </c>
      <c r="G53270" t="s">
        <v>1383</v>
      </c>
      <c r="H53270" t="s">
        <v>1384</v>
      </c>
      <c r="I53270" t="s">
        <v>6380</v>
      </c>
      <c r="J53270" s="1">
        <v>39814</v>
      </c>
      <c r="K53270" t="b">
        <f>IFERROR(VLOOKUP(F53270,english_mapping!A:B,2,FALSE),"NA")</f>
        <v>1</v>
      </c>
      <c r="L53270" t="str">
        <f t="shared" si="832"/>
        <v>Health Care</v>
      </c>
    </row>
    <row r="53271" spans="1:12" x14ac:dyDescent="0.25">
      <c r="A53271" t="s">
        <v>184678</v>
      </c>
      <c r="B53271" t="s">
        <v>184679</v>
      </c>
      <c r="C53271" t="s">
        <v>184680</v>
      </c>
      <c r="D53271" t="s">
        <v>38</v>
      </c>
      <c r="E53271" t="s">
        <v>14</v>
      </c>
      <c r="F53271" t="s">
        <v>21</v>
      </c>
      <c r="G53271" t="s">
        <v>154</v>
      </c>
      <c r="H53271" t="s">
        <v>242</v>
      </c>
      <c r="I53271" t="s">
        <v>242</v>
      </c>
      <c r="J53271" s="1">
        <v>38353</v>
      </c>
      <c r="K53271" t="b">
        <f>IFERROR(VLOOKUP(F53271,english_mapping!A:B,2,FALSE),"NA")</f>
        <v>1</v>
      </c>
      <c r="L53271" t="str">
        <f t="shared" si="832"/>
        <v>Software</v>
      </c>
    </row>
    <row r="53272" spans="1:12" x14ac:dyDescent="0.25">
      <c r="A53272" t="s">
        <v>184681</v>
      </c>
      <c r="B53272" t="s">
        <v>184682</v>
      </c>
      <c r="C53272" t="s">
        <v>184683</v>
      </c>
      <c r="D53272" t="s">
        <v>184684</v>
      </c>
      <c r="E53272" t="s">
        <v>14</v>
      </c>
      <c r="F53272" t="s">
        <v>21</v>
      </c>
      <c r="G53272" t="s">
        <v>59</v>
      </c>
      <c r="H53272" t="s">
        <v>60</v>
      </c>
      <c r="I53272" t="s">
        <v>269</v>
      </c>
      <c r="K53272" t="b">
        <f>IFERROR(VLOOKUP(F53272,english_mapping!A:B,2,FALSE),"NA")</f>
        <v>1</v>
      </c>
      <c r="L53272" t="str">
        <f t="shared" si="832"/>
        <v>Information Services</v>
      </c>
    </row>
    <row r="53273" spans="1:12" x14ac:dyDescent="0.25">
      <c r="A53273" t="s">
        <v>184685</v>
      </c>
      <c r="B53273" t="s">
        <v>184686</v>
      </c>
      <c r="C53273" t="s">
        <v>184687</v>
      </c>
      <c r="D53273" t="s">
        <v>1275</v>
      </c>
      <c r="E53273" t="s">
        <v>14</v>
      </c>
      <c r="F53273" t="s">
        <v>21</v>
      </c>
      <c r="G53273" t="s">
        <v>154</v>
      </c>
      <c r="H53273" t="s">
        <v>242</v>
      </c>
      <c r="I53273" t="s">
        <v>1753</v>
      </c>
      <c r="J53273" s="1">
        <v>36526</v>
      </c>
      <c r="K53273" t="b">
        <f>IFERROR(VLOOKUP(F53273,english_mapping!A:B,2,FALSE),"NA")</f>
        <v>1</v>
      </c>
      <c r="L53273" t="str">
        <f t="shared" si="832"/>
        <v>Health Care</v>
      </c>
    </row>
    <row r="53274" spans="1:12" x14ac:dyDescent="0.25">
      <c r="A53274" t="s">
        <v>184688</v>
      </c>
      <c r="B53274" t="s">
        <v>184689</v>
      </c>
      <c r="C53274" t="s">
        <v>184690</v>
      </c>
      <c r="D53274" t="s">
        <v>356</v>
      </c>
      <c r="E53274" t="s">
        <v>205</v>
      </c>
      <c r="F53274" t="s">
        <v>21</v>
      </c>
      <c r="G53274" t="s">
        <v>59</v>
      </c>
      <c r="H53274" t="s">
        <v>60</v>
      </c>
      <c r="I53274" t="s">
        <v>1452</v>
      </c>
      <c r="J53274" s="1">
        <v>38353</v>
      </c>
      <c r="K53274" t="b">
        <f>IFERROR(VLOOKUP(F53274,english_mapping!A:B,2,FALSE),"NA")</f>
        <v>1</v>
      </c>
      <c r="L53274" t="str">
        <f t="shared" si="832"/>
        <v>Manufacturing</v>
      </c>
    </row>
    <row r="53275" spans="1:12" x14ac:dyDescent="0.25">
      <c r="A53275" t="s">
        <v>184691</v>
      </c>
      <c r="B53275" t="s">
        <v>184692</v>
      </c>
      <c r="C53275" t="s">
        <v>184693</v>
      </c>
      <c r="D53275" t="s">
        <v>184694</v>
      </c>
      <c r="E53275" t="s">
        <v>14</v>
      </c>
      <c r="F53275" t="s">
        <v>21</v>
      </c>
      <c r="G53275" t="s">
        <v>59</v>
      </c>
      <c r="H53275" t="s">
        <v>60</v>
      </c>
      <c r="I53275" t="s">
        <v>66</v>
      </c>
      <c r="J53275" s="1">
        <v>40909</v>
      </c>
      <c r="K53275" t="b">
        <f>IFERROR(VLOOKUP(F53275,english_mapping!A:B,2,FALSE),"NA")</f>
        <v>1</v>
      </c>
      <c r="L53275" t="str">
        <f t="shared" si="832"/>
        <v>Green Consumer Goods</v>
      </c>
    </row>
    <row r="53276" spans="1:12" x14ac:dyDescent="0.25">
      <c r="A53276" t="s">
        <v>184695</v>
      </c>
      <c r="B53276" t="s">
        <v>184696</v>
      </c>
      <c r="C53276" t="s">
        <v>184697</v>
      </c>
      <c r="D53276" t="s">
        <v>184698</v>
      </c>
      <c r="E53276" t="s">
        <v>14</v>
      </c>
      <c r="F53276" t="s">
        <v>124</v>
      </c>
      <c r="G53276" t="s">
        <v>125</v>
      </c>
      <c r="H53276" t="s">
        <v>126</v>
      </c>
      <c r="I53276" t="s">
        <v>126</v>
      </c>
      <c r="J53276" s="1">
        <v>40544</v>
      </c>
      <c r="K53276" t="b">
        <f>IFERROR(VLOOKUP(F53276,english_mapping!A:B,2,FALSE),"NA")</f>
        <v>1</v>
      </c>
      <c r="L53276" t="str">
        <f t="shared" si="832"/>
        <v>Corporate Wellness</v>
      </c>
    </row>
    <row r="53277" spans="1:12" x14ac:dyDescent="0.25">
      <c r="A53277" t="s">
        <v>184699</v>
      </c>
      <c r="B53277" t="s">
        <v>184700</v>
      </c>
      <c r="C53277" t="s">
        <v>184701</v>
      </c>
      <c r="D53277" t="s">
        <v>184702</v>
      </c>
      <c r="E53277" t="s">
        <v>14</v>
      </c>
      <c r="F53277" t="s">
        <v>560</v>
      </c>
      <c r="G53277">
        <v>56</v>
      </c>
      <c r="H53277" t="s">
        <v>2614</v>
      </c>
      <c r="I53277" t="s">
        <v>2614</v>
      </c>
      <c r="J53277" s="1">
        <v>39818</v>
      </c>
      <c r="K53277" t="b">
        <f>IFERROR(VLOOKUP(F53277,english_mapping!A:B,2,FALSE),"NA")</f>
        <v>0</v>
      </c>
      <c r="L53277" t="str">
        <f t="shared" si="832"/>
        <v>Mobile</v>
      </c>
    </row>
    <row r="53278" spans="1:12" x14ac:dyDescent="0.25">
      <c r="A53278" t="s">
        <v>184703</v>
      </c>
      <c r="B53278" t="s">
        <v>184704</v>
      </c>
      <c r="C53278" t="s">
        <v>184705</v>
      </c>
      <c r="D53278" t="s">
        <v>1433</v>
      </c>
      <c r="E53278" t="s">
        <v>14</v>
      </c>
      <c r="F53278" t="s">
        <v>21</v>
      </c>
      <c r="G53278" t="s">
        <v>59</v>
      </c>
      <c r="H53278" t="s">
        <v>60</v>
      </c>
      <c r="I53278" t="s">
        <v>66</v>
      </c>
      <c r="J53278" s="1">
        <v>36161</v>
      </c>
      <c r="K53278" t="b">
        <f>IFERROR(VLOOKUP(F53278,english_mapping!A:B,2,FALSE),"NA")</f>
        <v>1</v>
      </c>
      <c r="L53278" t="str">
        <f t="shared" si="832"/>
        <v>Web Hosting</v>
      </c>
    </row>
    <row r="53279" spans="1:12" x14ac:dyDescent="0.25">
      <c r="A53279" t="s">
        <v>184706</v>
      </c>
      <c r="B53279" t="s">
        <v>184707</v>
      </c>
      <c r="C53279" t="s">
        <v>184708</v>
      </c>
      <c r="D53279" t="s">
        <v>12952</v>
      </c>
      <c r="E53279" t="s">
        <v>14</v>
      </c>
      <c r="J53279" s="1">
        <v>41922</v>
      </c>
      <c r="K53279" t="str">
        <f>IFERROR(VLOOKUP(F53279,english_mapping!A:B,2,FALSE),"NA")</f>
        <v>NA</v>
      </c>
      <c r="L53279" t="str">
        <f t="shared" si="832"/>
        <v>Consumer Electronics</v>
      </c>
    </row>
    <row r="53280" spans="1:12" x14ac:dyDescent="0.25">
      <c r="A53280" t="s">
        <v>184709</v>
      </c>
      <c r="B53280" t="s">
        <v>184710</v>
      </c>
      <c r="C53280" t="s">
        <v>184711</v>
      </c>
      <c r="D53280" t="s">
        <v>51</v>
      </c>
      <c r="E53280" t="s">
        <v>14</v>
      </c>
      <c r="F53280" t="s">
        <v>21</v>
      </c>
      <c r="G53280" t="s">
        <v>1360</v>
      </c>
      <c r="H53280" t="s">
        <v>1361</v>
      </c>
      <c r="I53280" t="s">
        <v>84086</v>
      </c>
      <c r="J53280" s="1">
        <v>39814</v>
      </c>
      <c r="K53280" t="b">
        <f>IFERROR(VLOOKUP(F53280,english_mapping!A:B,2,FALSE),"NA")</f>
        <v>1</v>
      </c>
      <c r="L53280" t="str">
        <f t="shared" si="832"/>
        <v>Biotechnology</v>
      </c>
    </row>
    <row r="53281" spans="1:12" x14ac:dyDescent="0.25">
      <c r="A53281" t="s">
        <v>184712</v>
      </c>
      <c r="B53281" t="s">
        <v>184713</v>
      </c>
      <c r="C53281" t="s">
        <v>184714</v>
      </c>
      <c r="D53281" t="s">
        <v>644</v>
      </c>
      <c r="E53281" t="s">
        <v>14</v>
      </c>
      <c r="F53281" t="s">
        <v>21</v>
      </c>
      <c r="G53281" t="s">
        <v>822</v>
      </c>
      <c r="H53281" t="s">
        <v>823</v>
      </c>
      <c r="I53281" t="s">
        <v>824</v>
      </c>
      <c r="J53281" s="1">
        <v>36161</v>
      </c>
      <c r="K53281" t="b">
        <f>IFERROR(VLOOKUP(F53281,english_mapping!A:B,2,FALSE),"NA")</f>
        <v>1</v>
      </c>
      <c r="L53281" t="str">
        <f t="shared" si="832"/>
        <v>Biotechnology</v>
      </c>
    </row>
    <row r="53282" spans="1:12" x14ac:dyDescent="0.25">
      <c r="A53282" t="s">
        <v>184715</v>
      </c>
      <c r="B53282" t="s">
        <v>184716</v>
      </c>
      <c r="D53282" t="s">
        <v>51</v>
      </c>
      <c r="E53282" t="s">
        <v>14</v>
      </c>
      <c r="F53282" t="s">
        <v>21</v>
      </c>
      <c r="G53282" t="s">
        <v>59</v>
      </c>
      <c r="H53282" t="s">
        <v>987</v>
      </c>
      <c r="I53282" t="s">
        <v>988</v>
      </c>
      <c r="J53282" s="1">
        <v>36892</v>
      </c>
      <c r="K53282" t="b">
        <f>IFERROR(VLOOKUP(F53282,english_mapping!A:B,2,FALSE),"NA")</f>
        <v>1</v>
      </c>
      <c r="L53282" t="str">
        <f t="shared" si="832"/>
        <v>Biotechnology</v>
      </c>
    </row>
    <row r="53283" spans="1:12" x14ac:dyDescent="0.25">
      <c r="A53283" t="s">
        <v>184717</v>
      </c>
      <c r="B53283" t="s">
        <v>184718</v>
      </c>
      <c r="C53283" t="s">
        <v>184719</v>
      </c>
      <c r="D53283" t="s">
        <v>356</v>
      </c>
      <c r="E53283" t="s">
        <v>14</v>
      </c>
      <c r="F53283" t="s">
        <v>15</v>
      </c>
      <c r="G53283">
        <v>36</v>
      </c>
      <c r="H53283" t="s">
        <v>684</v>
      </c>
      <c r="I53283" t="s">
        <v>14456</v>
      </c>
      <c r="J53283" s="1">
        <v>25204</v>
      </c>
      <c r="K53283" t="b">
        <f>IFERROR(VLOOKUP(F53283,english_mapping!A:B,2,FALSE),"NA")</f>
        <v>1</v>
      </c>
      <c r="L53283" t="str">
        <f t="shared" si="832"/>
        <v>Manufacturing</v>
      </c>
    </row>
    <row r="53284" spans="1:12" x14ac:dyDescent="0.25">
      <c r="A53284" t="s">
        <v>184720</v>
      </c>
      <c r="B53284" t="s">
        <v>184721</v>
      </c>
      <c r="C53284" t="s">
        <v>184722</v>
      </c>
      <c r="D53284" t="s">
        <v>51</v>
      </c>
      <c r="E53284" t="s">
        <v>14</v>
      </c>
      <c r="F53284" t="s">
        <v>21</v>
      </c>
      <c r="G53284" t="s">
        <v>59</v>
      </c>
      <c r="H53284" t="s">
        <v>1249</v>
      </c>
      <c r="I53284" t="s">
        <v>1249</v>
      </c>
      <c r="J53284" s="1">
        <v>38353</v>
      </c>
      <c r="K53284" t="b">
        <f>IFERROR(VLOOKUP(F53284,english_mapping!A:B,2,FALSE),"NA")</f>
        <v>1</v>
      </c>
      <c r="L53284" t="str">
        <f t="shared" si="832"/>
        <v>Biotechnology</v>
      </c>
    </row>
    <row r="53285" spans="1:12" x14ac:dyDescent="0.25">
      <c r="A53285" t="s">
        <v>184723</v>
      </c>
      <c r="B53285" t="s">
        <v>184724</v>
      </c>
      <c r="C53285" t="s">
        <v>184725</v>
      </c>
      <c r="D53285" t="s">
        <v>184726</v>
      </c>
      <c r="E53285" t="s">
        <v>205</v>
      </c>
      <c r="F53285" t="s">
        <v>712</v>
      </c>
      <c r="G53285">
        <v>5</v>
      </c>
      <c r="H53285" t="s">
        <v>713</v>
      </c>
      <c r="I53285" t="s">
        <v>11701</v>
      </c>
      <c r="J53285" s="1">
        <v>42006</v>
      </c>
      <c r="K53285" t="b">
        <f>IFERROR(VLOOKUP(F53285,english_mapping!A:B,2,FALSE),"NA")</f>
        <v>0</v>
      </c>
      <c r="L53285" t="str">
        <f t="shared" si="832"/>
        <v>Analytics</v>
      </c>
    </row>
    <row r="53286" spans="1:12" x14ac:dyDescent="0.25">
      <c r="A53286" t="s">
        <v>184727</v>
      </c>
      <c r="B53286" t="s">
        <v>184728</v>
      </c>
      <c r="C53286" t="s">
        <v>184729</v>
      </c>
      <c r="D53286" t="s">
        <v>51</v>
      </c>
      <c r="E53286" t="s">
        <v>109</v>
      </c>
      <c r="F53286" t="s">
        <v>21</v>
      </c>
      <c r="G53286" t="s">
        <v>59</v>
      </c>
      <c r="H53286" t="s">
        <v>1249</v>
      </c>
      <c r="I53286" t="s">
        <v>37598</v>
      </c>
      <c r="K53286" t="b">
        <f>IFERROR(VLOOKUP(F53286,english_mapping!A:B,2,FALSE),"NA")</f>
        <v>1</v>
      </c>
      <c r="L53286" t="str">
        <f t="shared" si="832"/>
        <v>Biotechnology</v>
      </c>
    </row>
    <row r="53287" spans="1:12" x14ac:dyDescent="0.25">
      <c r="A53287" t="s">
        <v>184730</v>
      </c>
      <c r="B53287" t="s">
        <v>184731</v>
      </c>
      <c r="C53287" t="s">
        <v>184732</v>
      </c>
      <c r="D53287" t="s">
        <v>32</v>
      </c>
      <c r="E53287" t="s">
        <v>14</v>
      </c>
      <c r="F53287" t="s">
        <v>21</v>
      </c>
      <c r="G53287" t="s">
        <v>101</v>
      </c>
      <c r="H53287" t="s">
        <v>102</v>
      </c>
      <c r="I53287" t="s">
        <v>103</v>
      </c>
      <c r="J53287" s="1">
        <v>39086</v>
      </c>
      <c r="K53287" t="b">
        <f>IFERROR(VLOOKUP(F53287,english_mapping!A:B,2,FALSE),"NA")</f>
        <v>1</v>
      </c>
      <c r="L53287" t="str">
        <f t="shared" si="832"/>
        <v>Curated Web</v>
      </c>
    </row>
    <row r="53288" spans="1:12" x14ac:dyDescent="0.25">
      <c r="A53288" t="s">
        <v>184733</v>
      </c>
      <c r="B53288" t="s">
        <v>184734</v>
      </c>
      <c r="D53288" t="s">
        <v>184735</v>
      </c>
      <c r="E53288" t="s">
        <v>205</v>
      </c>
      <c r="F53288" t="s">
        <v>21</v>
      </c>
      <c r="G53288" t="s">
        <v>59</v>
      </c>
      <c r="H53288" t="s">
        <v>4734</v>
      </c>
      <c r="I53288" t="s">
        <v>4734</v>
      </c>
      <c r="J53288" s="1">
        <v>34700</v>
      </c>
      <c r="K53288" t="b">
        <f>IFERROR(VLOOKUP(F53288,english_mapping!A:B,2,FALSE),"NA")</f>
        <v>1</v>
      </c>
      <c r="L53288" t="str">
        <f t="shared" si="832"/>
        <v>Communications Infrastructure</v>
      </c>
    </row>
    <row r="53289" spans="1:12" x14ac:dyDescent="0.25">
      <c r="A53289" t="s">
        <v>184736</v>
      </c>
      <c r="B53289" t="s">
        <v>184737</v>
      </c>
      <c r="E53289" t="s">
        <v>205</v>
      </c>
      <c r="F53289" t="s">
        <v>21</v>
      </c>
      <c r="G53289" t="s">
        <v>553</v>
      </c>
      <c r="H53289" t="s">
        <v>554</v>
      </c>
      <c r="I53289" t="s">
        <v>184738</v>
      </c>
      <c r="J53289" s="1">
        <v>31048</v>
      </c>
      <c r="K53289" t="b">
        <f>IFERROR(VLOOKUP(F53289,english_mapping!A:B,2,FALSE),"NA")</f>
        <v>1</v>
      </c>
      <c r="L53289">
        <f t="shared" si="832"/>
        <v>0</v>
      </c>
    </row>
    <row r="53290" spans="1:12" x14ac:dyDescent="0.25">
      <c r="A53290" t="s">
        <v>184739</v>
      </c>
      <c r="B53290" t="s">
        <v>184740</v>
      </c>
      <c r="D53290" t="s">
        <v>51</v>
      </c>
      <c r="E53290" t="s">
        <v>14</v>
      </c>
      <c r="F53290" t="s">
        <v>21</v>
      </c>
      <c r="G53290" t="s">
        <v>94</v>
      </c>
      <c r="H53290" t="s">
        <v>95</v>
      </c>
      <c r="I53290" t="s">
        <v>3751</v>
      </c>
      <c r="J53290" s="1">
        <v>38718</v>
      </c>
      <c r="K53290" t="b">
        <f>IFERROR(VLOOKUP(F53290,english_mapping!A:B,2,FALSE),"NA")</f>
        <v>1</v>
      </c>
      <c r="L53290" t="str">
        <f t="shared" si="832"/>
        <v>Biotechnology</v>
      </c>
    </row>
    <row r="53291" spans="1:12" x14ac:dyDescent="0.25">
      <c r="A53291" t="s">
        <v>184741</v>
      </c>
      <c r="B53291" t="s">
        <v>184742</v>
      </c>
      <c r="C53291" t="s">
        <v>184743</v>
      </c>
      <c r="D53291" t="s">
        <v>246</v>
      </c>
      <c r="E53291" t="s">
        <v>14</v>
      </c>
      <c r="F53291" t="s">
        <v>124</v>
      </c>
      <c r="G53291" t="s">
        <v>125</v>
      </c>
      <c r="H53291" t="s">
        <v>126</v>
      </c>
      <c r="I53291" t="s">
        <v>126</v>
      </c>
      <c r="K53291" t="b">
        <f>IFERROR(VLOOKUP(F53291,english_mapping!A:B,2,FALSE),"NA")</f>
        <v>1</v>
      </c>
      <c r="L53291" t="str">
        <f t="shared" si="832"/>
        <v>Fashion</v>
      </c>
    </row>
    <row r="53292" spans="1:12" x14ac:dyDescent="0.25">
      <c r="A53292" t="s">
        <v>184744</v>
      </c>
      <c r="B53292" t="s">
        <v>184745</v>
      </c>
      <c r="C53292" t="s">
        <v>184746</v>
      </c>
      <c r="D53292" t="s">
        <v>184747</v>
      </c>
      <c r="E53292" t="s">
        <v>109</v>
      </c>
      <c r="F53292" t="s">
        <v>21</v>
      </c>
      <c r="G53292" t="s">
        <v>59</v>
      </c>
      <c r="H53292" t="s">
        <v>90</v>
      </c>
      <c r="I53292" t="s">
        <v>1307</v>
      </c>
      <c r="J53292" s="1">
        <v>39091</v>
      </c>
      <c r="K53292" t="b">
        <f>IFERROR(VLOOKUP(F53292,english_mapping!A:B,2,FALSE),"NA")</f>
        <v>1</v>
      </c>
      <c r="L53292" t="str">
        <f t="shared" si="832"/>
        <v>Advertising</v>
      </c>
    </row>
    <row r="53293" spans="1:12" x14ac:dyDescent="0.25">
      <c r="A53293" t="s">
        <v>184748</v>
      </c>
      <c r="B53293" t="s">
        <v>184749</v>
      </c>
      <c r="C53293" t="s">
        <v>184750</v>
      </c>
      <c r="D53293" t="s">
        <v>184751</v>
      </c>
      <c r="E53293" t="s">
        <v>14</v>
      </c>
      <c r="K53293" t="str">
        <f>IFERROR(VLOOKUP(F53293,english_mapping!A:B,2,FALSE),"NA")</f>
        <v>NA</v>
      </c>
      <c r="L53293" t="str">
        <f t="shared" si="832"/>
        <v>Career Management</v>
      </c>
    </row>
    <row r="53294" spans="1:12" x14ac:dyDescent="0.25">
      <c r="A53294" t="s">
        <v>184752</v>
      </c>
      <c r="B53294" t="s">
        <v>184753</v>
      </c>
      <c r="C53294" t="s">
        <v>184754</v>
      </c>
      <c r="D53294" t="s">
        <v>6207</v>
      </c>
      <c r="E53294" t="s">
        <v>14</v>
      </c>
      <c r="F53294" t="s">
        <v>408</v>
      </c>
      <c r="G53294">
        <v>40</v>
      </c>
      <c r="H53294" t="s">
        <v>1001</v>
      </c>
      <c r="I53294" t="s">
        <v>1001</v>
      </c>
      <c r="K53294" t="b">
        <f>IFERROR(VLOOKUP(F53294,english_mapping!A:B,2,FALSE),"NA")</f>
        <v>0</v>
      </c>
      <c r="L53294" t="str">
        <f t="shared" si="832"/>
        <v>Marketing Automation</v>
      </c>
    </row>
    <row r="53295" spans="1:12" x14ac:dyDescent="0.25">
      <c r="A53295" t="s">
        <v>184755</v>
      </c>
      <c r="B53295" t="s">
        <v>184756</v>
      </c>
      <c r="D53295" t="s">
        <v>51</v>
      </c>
      <c r="E53295" t="s">
        <v>14</v>
      </c>
      <c r="F53295" t="s">
        <v>21</v>
      </c>
      <c r="G53295" t="s">
        <v>1267</v>
      </c>
      <c r="H53295" t="s">
        <v>2157</v>
      </c>
      <c r="I53295" t="s">
        <v>184757</v>
      </c>
      <c r="J53295" s="1">
        <v>40179</v>
      </c>
      <c r="K53295" t="b">
        <f>IFERROR(VLOOKUP(F53295,english_mapping!A:B,2,FALSE),"NA")</f>
        <v>1</v>
      </c>
      <c r="L53295" t="str">
        <f t="shared" si="832"/>
        <v>Biotechnology</v>
      </c>
    </row>
    <row r="53296" spans="1:12" x14ac:dyDescent="0.25">
      <c r="A53296" t="s">
        <v>184758</v>
      </c>
      <c r="B53296" t="s">
        <v>184759</v>
      </c>
      <c r="C53296" t="s">
        <v>184760</v>
      </c>
      <c r="D53296" t="s">
        <v>3881</v>
      </c>
      <c r="E53296" t="s">
        <v>14</v>
      </c>
      <c r="F53296" t="s">
        <v>21</v>
      </c>
      <c r="G53296" t="s">
        <v>59</v>
      </c>
      <c r="H53296" t="s">
        <v>1249</v>
      </c>
      <c r="I53296" t="s">
        <v>1249</v>
      </c>
      <c r="K53296" t="b">
        <f>IFERROR(VLOOKUP(F53296,english_mapping!A:B,2,FALSE),"NA")</f>
        <v>1</v>
      </c>
      <c r="L53296" t="str">
        <f t="shared" si="832"/>
        <v>Medical Devices</v>
      </c>
    </row>
    <row r="53297" spans="1:12" x14ac:dyDescent="0.25">
      <c r="A53297" t="s">
        <v>184761</v>
      </c>
      <c r="B53297" t="s">
        <v>184762</v>
      </c>
      <c r="C53297" t="s">
        <v>184763</v>
      </c>
      <c r="D53297" t="s">
        <v>184764</v>
      </c>
      <c r="E53297" t="s">
        <v>14</v>
      </c>
      <c r="F53297" t="s">
        <v>21</v>
      </c>
      <c r="G53297" t="s">
        <v>187</v>
      </c>
      <c r="H53297" t="s">
        <v>2239</v>
      </c>
      <c r="I53297" t="s">
        <v>5282</v>
      </c>
      <c r="J53297" s="1">
        <v>40911</v>
      </c>
      <c r="K53297" t="b">
        <f>IFERROR(VLOOKUP(F53297,english_mapping!A:B,2,FALSE),"NA")</f>
        <v>1</v>
      </c>
      <c r="L53297" t="str">
        <f t="shared" si="832"/>
        <v>Clinical Trials</v>
      </c>
    </row>
    <row r="53298" spans="1:12" x14ac:dyDescent="0.25">
      <c r="A53298" t="s">
        <v>184765</v>
      </c>
      <c r="B53298" t="s">
        <v>184766</v>
      </c>
      <c r="C53298" t="s">
        <v>184767</v>
      </c>
      <c r="D53298" t="s">
        <v>184768</v>
      </c>
      <c r="E53298" t="s">
        <v>14</v>
      </c>
      <c r="F53298" t="s">
        <v>124</v>
      </c>
      <c r="G53298" t="s">
        <v>10683</v>
      </c>
      <c r="H53298" t="s">
        <v>3296</v>
      </c>
      <c r="I53298" t="s">
        <v>50010</v>
      </c>
      <c r="J53298" s="1">
        <v>40637</v>
      </c>
      <c r="K53298" t="b">
        <f>IFERROR(VLOOKUP(F53298,english_mapping!A:B,2,FALSE),"NA")</f>
        <v>1</v>
      </c>
      <c r="L53298" t="str">
        <f t="shared" si="832"/>
        <v>Developer Tools</v>
      </c>
    </row>
    <row r="53299" spans="1:12" x14ac:dyDescent="0.25">
      <c r="A53299" t="s">
        <v>184769</v>
      </c>
      <c r="B53299" t="s">
        <v>184770</v>
      </c>
      <c r="C53299" t="s">
        <v>184771</v>
      </c>
      <c r="D53299" t="s">
        <v>3881</v>
      </c>
      <c r="E53299" t="s">
        <v>701</v>
      </c>
      <c r="F53299" t="s">
        <v>220</v>
      </c>
      <c r="G53299">
        <v>2</v>
      </c>
      <c r="H53299" t="s">
        <v>221</v>
      </c>
      <c r="I53299" t="s">
        <v>20136</v>
      </c>
      <c r="J53299" s="1">
        <v>37987</v>
      </c>
      <c r="K53299" t="b">
        <f>IFERROR(VLOOKUP(F53299,english_mapping!A:B,2,FALSE),"NA")</f>
        <v>1</v>
      </c>
      <c r="L53299" t="str">
        <f t="shared" si="832"/>
        <v>Medical Devices</v>
      </c>
    </row>
    <row r="53300" spans="1:12" x14ac:dyDescent="0.25">
      <c r="A53300" t="s">
        <v>184772</v>
      </c>
      <c r="B53300" t="s">
        <v>184773</v>
      </c>
      <c r="C53300" t="s">
        <v>184774</v>
      </c>
      <c r="D53300" t="s">
        <v>51</v>
      </c>
      <c r="E53300" t="s">
        <v>14</v>
      </c>
      <c r="F53300" t="s">
        <v>21</v>
      </c>
      <c r="G53300" t="s">
        <v>94</v>
      </c>
      <c r="H53300" t="s">
        <v>95</v>
      </c>
      <c r="I53300" t="s">
        <v>6979</v>
      </c>
      <c r="K53300" t="b">
        <f>IFERROR(VLOOKUP(F53300,english_mapping!A:B,2,FALSE),"NA")</f>
        <v>1</v>
      </c>
      <c r="L53300" t="str">
        <f t="shared" si="832"/>
        <v>Biotechnology</v>
      </c>
    </row>
    <row r="53301" spans="1:12" x14ac:dyDescent="0.25">
      <c r="A53301" t="s">
        <v>184775</v>
      </c>
      <c r="B53301" t="s">
        <v>184776</v>
      </c>
      <c r="C53301" t="s">
        <v>184777</v>
      </c>
      <c r="D53301" t="s">
        <v>6449</v>
      </c>
      <c r="E53301" t="s">
        <v>14</v>
      </c>
      <c r="F53301" t="s">
        <v>124</v>
      </c>
      <c r="G53301" t="s">
        <v>125</v>
      </c>
      <c r="H53301" t="s">
        <v>126</v>
      </c>
      <c r="I53301" t="s">
        <v>126</v>
      </c>
      <c r="J53301" s="1">
        <v>39816</v>
      </c>
      <c r="K53301" t="b">
        <f>IFERROR(VLOOKUP(F53301,english_mapping!A:B,2,FALSE),"NA")</f>
        <v>1</v>
      </c>
      <c r="L53301" t="str">
        <f t="shared" si="832"/>
        <v>Advertising</v>
      </c>
    </row>
    <row r="53302" spans="1:12" x14ac:dyDescent="0.25">
      <c r="A53302" t="s">
        <v>184778</v>
      </c>
      <c r="B53302" t="s">
        <v>184779</v>
      </c>
      <c r="C53302" t="s">
        <v>184780</v>
      </c>
      <c r="D53302" t="s">
        <v>449</v>
      </c>
      <c r="E53302" t="s">
        <v>14</v>
      </c>
      <c r="F53302" t="s">
        <v>21</v>
      </c>
      <c r="G53302" t="s">
        <v>206</v>
      </c>
      <c r="H53302" t="s">
        <v>7094</v>
      </c>
      <c r="I53302" t="s">
        <v>7094</v>
      </c>
      <c r="J53302" s="1">
        <v>40852</v>
      </c>
      <c r="K53302" t="b">
        <f>IFERROR(VLOOKUP(F53302,english_mapping!A:B,2,FALSE),"NA")</f>
        <v>1</v>
      </c>
      <c r="L53302" t="str">
        <f t="shared" si="832"/>
        <v>Finance</v>
      </c>
    </row>
    <row r="53303" spans="1:12" x14ac:dyDescent="0.25">
      <c r="A53303" t="s">
        <v>184781</v>
      </c>
      <c r="B53303" t="s">
        <v>184782</v>
      </c>
      <c r="C53303" t="s">
        <v>184783</v>
      </c>
      <c r="D53303" t="s">
        <v>755</v>
      </c>
      <c r="E53303" t="s">
        <v>14</v>
      </c>
      <c r="F53303" t="s">
        <v>1087</v>
      </c>
      <c r="G53303">
        <v>13</v>
      </c>
      <c r="H53303" t="s">
        <v>13458</v>
      </c>
      <c r="I53303" t="s">
        <v>13458</v>
      </c>
      <c r="J53303" s="1">
        <v>40919</v>
      </c>
      <c r="K53303" t="b">
        <f>IFERROR(VLOOKUP(F53303,english_mapping!A:B,2,FALSE),"NA")</f>
        <v>0</v>
      </c>
      <c r="L53303" t="str">
        <f t="shared" si="832"/>
        <v>Hardware + Software</v>
      </c>
    </row>
    <row r="53304" spans="1:12" x14ac:dyDescent="0.25">
      <c r="A53304" t="s">
        <v>184784</v>
      </c>
      <c r="B53304" t="s">
        <v>184785</v>
      </c>
      <c r="C53304" t="s">
        <v>184786</v>
      </c>
      <c r="D53304" t="s">
        <v>1761</v>
      </c>
      <c r="E53304" t="s">
        <v>14</v>
      </c>
      <c r="F53304" t="s">
        <v>712</v>
      </c>
      <c r="G53304">
        <v>5</v>
      </c>
      <c r="H53304" t="s">
        <v>713</v>
      </c>
      <c r="I53304" t="s">
        <v>713</v>
      </c>
      <c r="J53304" s="1">
        <v>39820</v>
      </c>
      <c r="K53304" t="b">
        <f>IFERROR(VLOOKUP(F53304,english_mapping!A:B,2,FALSE),"NA")</f>
        <v>0</v>
      </c>
      <c r="L53304" t="str">
        <f t="shared" si="832"/>
        <v>Advertising</v>
      </c>
    </row>
    <row r="53305" spans="1:12" x14ac:dyDescent="0.25">
      <c r="A53305" t="s">
        <v>184787</v>
      </c>
      <c r="B53305" t="s">
        <v>184788</v>
      </c>
      <c r="C53305" t="s">
        <v>184789</v>
      </c>
      <c r="D53305" t="s">
        <v>184790</v>
      </c>
      <c r="E53305" t="s">
        <v>14</v>
      </c>
      <c r="F53305" t="s">
        <v>1151</v>
      </c>
      <c r="K53305" t="b">
        <f>IFERROR(VLOOKUP(F53305,english_mapping!A:B,2,FALSE),"NA")</f>
        <v>0</v>
      </c>
      <c r="L53305" t="str">
        <f t="shared" si="832"/>
        <v>Clinical Trials</v>
      </c>
    </row>
    <row r="53306" spans="1:12" x14ac:dyDescent="0.25">
      <c r="A53306" t="s">
        <v>184791</v>
      </c>
      <c r="B53306" t="s">
        <v>184792</v>
      </c>
      <c r="C53306" t="s">
        <v>184793</v>
      </c>
      <c r="D53306" t="s">
        <v>780</v>
      </c>
      <c r="E53306" t="s">
        <v>14</v>
      </c>
      <c r="F53306" t="s">
        <v>21</v>
      </c>
      <c r="G53306" t="s">
        <v>101</v>
      </c>
      <c r="H53306" t="s">
        <v>706</v>
      </c>
      <c r="I53306" t="s">
        <v>37342</v>
      </c>
      <c r="K53306" t="b">
        <f>IFERROR(VLOOKUP(F53306,english_mapping!A:B,2,FALSE),"NA")</f>
        <v>1</v>
      </c>
      <c r="L53306" t="str">
        <f t="shared" si="832"/>
        <v>Clean Technology</v>
      </c>
    </row>
    <row r="53307" spans="1:12" x14ac:dyDescent="0.25">
      <c r="A53307" t="s">
        <v>184794</v>
      </c>
      <c r="B53307" t="s">
        <v>184795</v>
      </c>
      <c r="C53307" t="s">
        <v>184796</v>
      </c>
      <c r="D53307" t="s">
        <v>572</v>
      </c>
      <c r="E53307" t="s">
        <v>205</v>
      </c>
      <c r="K53307" t="str">
        <f>IFERROR(VLOOKUP(F53307,english_mapping!A:B,2,FALSE),"NA")</f>
        <v>NA</v>
      </c>
      <c r="L53307" t="str">
        <f t="shared" si="832"/>
        <v>Fitness</v>
      </c>
    </row>
    <row r="53308" spans="1:12" x14ac:dyDescent="0.25">
      <c r="A53308" t="s">
        <v>184797</v>
      </c>
      <c r="B53308" t="s">
        <v>184798</v>
      </c>
      <c r="C53308" t="s">
        <v>184799</v>
      </c>
      <c r="D53308" t="s">
        <v>184800</v>
      </c>
      <c r="E53308" t="s">
        <v>14</v>
      </c>
      <c r="F53308" t="s">
        <v>274</v>
      </c>
      <c r="G53308">
        <v>17</v>
      </c>
      <c r="H53308" t="s">
        <v>468</v>
      </c>
      <c r="I53308" t="s">
        <v>468</v>
      </c>
      <c r="K53308" t="b">
        <f>IFERROR(VLOOKUP(F53308,english_mapping!A:B,2,FALSE),"NA")</f>
        <v>0</v>
      </c>
      <c r="L53308" t="str">
        <f t="shared" si="832"/>
        <v>E-Commerce</v>
      </c>
    </row>
    <row r="53309" spans="1:12" x14ac:dyDescent="0.25">
      <c r="A53309" t="s">
        <v>184801</v>
      </c>
      <c r="B53309" t="s">
        <v>184802</v>
      </c>
      <c r="C53309" t="s">
        <v>184803</v>
      </c>
      <c r="E53309" t="s">
        <v>14</v>
      </c>
      <c r="K53309" t="str">
        <f>IFERROR(VLOOKUP(F53309,english_mapping!A:B,2,FALSE),"NA")</f>
        <v>NA</v>
      </c>
      <c r="L53309">
        <f t="shared" si="832"/>
        <v>0</v>
      </c>
    </row>
    <row r="53310" spans="1:12" x14ac:dyDescent="0.25">
      <c r="A53310" t="s">
        <v>184804</v>
      </c>
      <c r="B53310" t="s">
        <v>184805</v>
      </c>
      <c r="C53310" t="s">
        <v>184806</v>
      </c>
      <c r="D53310" t="s">
        <v>32</v>
      </c>
      <c r="E53310" t="s">
        <v>14</v>
      </c>
      <c r="F53310" t="s">
        <v>21</v>
      </c>
      <c r="G53310" t="s">
        <v>59</v>
      </c>
      <c r="H53310" t="s">
        <v>60</v>
      </c>
      <c r="I53310" t="s">
        <v>269</v>
      </c>
      <c r="K53310" t="b">
        <f>IFERROR(VLOOKUP(F53310,english_mapping!A:B,2,FALSE),"NA")</f>
        <v>1</v>
      </c>
      <c r="L53310" t="str">
        <f t="shared" si="832"/>
        <v>Curated Web</v>
      </c>
    </row>
    <row r="53311" spans="1:12" x14ac:dyDescent="0.25">
      <c r="A53311" t="s">
        <v>184807</v>
      </c>
      <c r="B53311" t="s">
        <v>184808</v>
      </c>
      <c r="C53311" t="s">
        <v>184809</v>
      </c>
      <c r="D53311" t="s">
        <v>184810</v>
      </c>
      <c r="E53311" t="s">
        <v>14</v>
      </c>
      <c r="F53311" t="s">
        <v>21</v>
      </c>
      <c r="G53311" t="s">
        <v>59</v>
      </c>
      <c r="H53311" t="s">
        <v>60</v>
      </c>
      <c r="I53311" t="s">
        <v>66</v>
      </c>
      <c r="J53311" s="1">
        <v>41640</v>
      </c>
      <c r="K53311" t="b">
        <f>IFERROR(VLOOKUP(F53311,english_mapping!A:B,2,FALSE),"NA")</f>
        <v>1</v>
      </c>
      <c r="L53311" t="str">
        <f t="shared" si="832"/>
        <v>Apps</v>
      </c>
    </row>
    <row r="53312" spans="1:12" x14ac:dyDescent="0.25">
      <c r="A53312" t="s">
        <v>184811</v>
      </c>
      <c r="B53312" t="s">
        <v>184812</v>
      </c>
      <c r="C53312" t="s">
        <v>184813</v>
      </c>
      <c r="D53312" t="s">
        <v>184814</v>
      </c>
      <c r="E53312" t="s">
        <v>14</v>
      </c>
      <c r="F53312" t="s">
        <v>21</v>
      </c>
      <c r="G53312" t="s">
        <v>101</v>
      </c>
      <c r="H53312" t="s">
        <v>102</v>
      </c>
      <c r="I53312" t="s">
        <v>103</v>
      </c>
      <c r="J53312" s="1">
        <v>40179</v>
      </c>
      <c r="K53312" t="b">
        <f>IFERROR(VLOOKUP(F53312,english_mapping!A:B,2,FALSE),"NA")</f>
        <v>1</v>
      </c>
      <c r="L53312" t="str">
        <f t="shared" si="832"/>
        <v>CRM</v>
      </c>
    </row>
    <row r="53313" spans="1:12" x14ac:dyDescent="0.25">
      <c r="A53313" t="s">
        <v>184815</v>
      </c>
      <c r="B53313" t="s">
        <v>184816</v>
      </c>
      <c r="C53313" t="s">
        <v>184817</v>
      </c>
      <c r="D53313" t="s">
        <v>184818</v>
      </c>
      <c r="E53313" t="s">
        <v>14</v>
      </c>
      <c r="F53313" t="s">
        <v>21</v>
      </c>
      <c r="G53313" t="s">
        <v>285</v>
      </c>
      <c r="H53313" t="s">
        <v>1054</v>
      </c>
      <c r="I53313" t="s">
        <v>1054</v>
      </c>
      <c r="J53313" s="1">
        <v>40919</v>
      </c>
      <c r="K53313" t="b">
        <f>IFERROR(VLOOKUP(F53313,english_mapping!A:B,2,FALSE),"NA")</f>
        <v>1</v>
      </c>
      <c r="L53313" t="str">
        <f t="shared" si="832"/>
        <v>Curated Web</v>
      </c>
    </row>
    <row r="53314" spans="1:12" x14ac:dyDescent="0.25">
      <c r="A53314" t="s">
        <v>184819</v>
      </c>
      <c r="B53314" t="s">
        <v>184820</v>
      </c>
      <c r="C53314" t="s">
        <v>184821</v>
      </c>
      <c r="D53314" t="s">
        <v>51</v>
      </c>
      <c r="E53314" t="s">
        <v>14</v>
      </c>
      <c r="F53314" t="s">
        <v>21</v>
      </c>
      <c r="G53314" t="s">
        <v>804</v>
      </c>
      <c r="H53314" t="s">
        <v>805</v>
      </c>
      <c r="I53314" t="s">
        <v>805</v>
      </c>
      <c r="K53314" t="b">
        <f>IFERROR(VLOOKUP(F53314,english_mapping!A:B,2,FALSE),"NA")</f>
        <v>1</v>
      </c>
      <c r="L53314" t="str">
        <f t="shared" si="832"/>
        <v>Biotechnology</v>
      </c>
    </row>
    <row r="53315" spans="1:12" x14ac:dyDescent="0.25">
      <c r="A53315" t="s">
        <v>184822</v>
      </c>
      <c r="B53315" t="s">
        <v>184823</v>
      </c>
      <c r="C53315" t="s">
        <v>184824</v>
      </c>
      <c r="D53315" t="s">
        <v>1409</v>
      </c>
      <c r="E53315" t="s">
        <v>14</v>
      </c>
      <c r="J53315" s="1">
        <v>41275</v>
      </c>
      <c r="K53315" t="str">
        <f>IFERROR(VLOOKUP(F53315,english_mapping!A:B,2,FALSE),"NA")</f>
        <v>NA</v>
      </c>
      <c r="L53315" t="str">
        <f t="shared" si="832"/>
        <v>Music</v>
      </c>
    </row>
    <row r="53316" spans="1:12" x14ac:dyDescent="0.25">
      <c r="A53316" t="s">
        <v>184825</v>
      </c>
      <c r="B53316" t="s">
        <v>184826</v>
      </c>
      <c r="C53316" t="s">
        <v>184827</v>
      </c>
      <c r="D53316" t="s">
        <v>26840</v>
      </c>
      <c r="E53316" t="s">
        <v>14</v>
      </c>
      <c r="F53316" t="s">
        <v>21</v>
      </c>
      <c r="G53316" t="s">
        <v>117</v>
      </c>
      <c r="H53316" t="s">
        <v>118</v>
      </c>
      <c r="I53316" t="s">
        <v>102516</v>
      </c>
      <c r="J53316" s="1">
        <v>39448</v>
      </c>
      <c r="K53316" t="b">
        <f>IFERROR(VLOOKUP(F53316,english_mapping!A:B,2,FALSE),"NA")</f>
        <v>1</v>
      </c>
      <c r="L53316" t="str">
        <f t="shared" ref="L53316:L53379" si="833">IFERROR(LEFT(D53316,(FIND("|",D53316))-1),D53316)</f>
        <v>Open Source</v>
      </c>
    </row>
    <row r="53317" spans="1:12" x14ac:dyDescent="0.25">
      <c r="A53317" t="s">
        <v>184828</v>
      </c>
      <c r="B53317" t="s">
        <v>184829</v>
      </c>
      <c r="C53317" t="s">
        <v>184830</v>
      </c>
      <c r="D53317" t="s">
        <v>755</v>
      </c>
      <c r="E53317" t="s">
        <v>14</v>
      </c>
      <c r="F53317" t="s">
        <v>21</v>
      </c>
      <c r="G53317" t="s">
        <v>84</v>
      </c>
      <c r="H53317" t="s">
        <v>1157</v>
      </c>
      <c r="I53317" t="s">
        <v>11565</v>
      </c>
      <c r="J53317" s="1">
        <v>37987</v>
      </c>
      <c r="K53317" t="b">
        <f>IFERROR(VLOOKUP(F53317,english_mapping!A:B,2,FALSE),"NA")</f>
        <v>1</v>
      </c>
      <c r="L53317" t="str">
        <f t="shared" si="833"/>
        <v>Hardware + Software</v>
      </c>
    </row>
    <row r="53318" spans="1:12" x14ac:dyDescent="0.25">
      <c r="A53318" t="s">
        <v>184831</v>
      </c>
      <c r="B53318" t="s">
        <v>184832</v>
      </c>
      <c r="C53318" t="s">
        <v>184833</v>
      </c>
      <c r="D53318" t="s">
        <v>51</v>
      </c>
      <c r="E53318" t="s">
        <v>14</v>
      </c>
      <c r="F53318" t="s">
        <v>21</v>
      </c>
      <c r="G53318" t="s">
        <v>117</v>
      </c>
      <c r="H53318" t="s">
        <v>118</v>
      </c>
      <c r="I53318" t="s">
        <v>118</v>
      </c>
      <c r="J53318" s="1">
        <v>41275</v>
      </c>
      <c r="K53318" t="b">
        <f>IFERROR(VLOOKUP(F53318,english_mapping!A:B,2,FALSE),"NA")</f>
        <v>1</v>
      </c>
      <c r="L53318" t="str">
        <f t="shared" si="833"/>
        <v>Biotechnology</v>
      </c>
    </row>
    <row r="53319" spans="1:12" x14ac:dyDescent="0.25">
      <c r="A53319" t="s">
        <v>184834</v>
      </c>
      <c r="B53319" t="s">
        <v>184835</v>
      </c>
      <c r="C53319" t="s">
        <v>184836</v>
      </c>
      <c r="D53319" t="s">
        <v>184837</v>
      </c>
      <c r="E53319" t="s">
        <v>205</v>
      </c>
      <c r="F53319" t="s">
        <v>21</v>
      </c>
      <c r="G53319" t="s">
        <v>59</v>
      </c>
      <c r="H53319" t="s">
        <v>60</v>
      </c>
      <c r="I53319" t="s">
        <v>1128</v>
      </c>
      <c r="J53319" s="1">
        <v>41127</v>
      </c>
      <c r="K53319" t="b">
        <f>IFERROR(VLOOKUP(F53319,english_mapping!A:B,2,FALSE),"NA")</f>
        <v>1</v>
      </c>
      <c r="L53319" t="str">
        <f t="shared" si="833"/>
        <v>Analytics</v>
      </c>
    </row>
    <row r="53320" spans="1:12" x14ac:dyDescent="0.25">
      <c r="A53320" t="s">
        <v>184838</v>
      </c>
      <c r="B53320" t="s">
        <v>184839</v>
      </c>
      <c r="C53320" t="s">
        <v>184840</v>
      </c>
      <c r="D53320" t="s">
        <v>51</v>
      </c>
      <c r="E53320" t="s">
        <v>14</v>
      </c>
      <c r="F53320" t="s">
        <v>21</v>
      </c>
      <c r="G53320" t="s">
        <v>59</v>
      </c>
      <c r="H53320" t="s">
        <v>90</v>
      </c>
      <c r="I53320" t="s">
        <v>5046</v>
      </c>
      <c r="J53320" s="1">
        <v>38723</v>
      </c>
      <c r="K53320" t="b">
        <f>IFERROR(VLOOKUP(F53320,english_mapping!A:B,2,FALSE),"NA")</f>
        <v>1</v>
      </c>
      <c r="L53320" t="str">
        <f t="shared" si="833"/>
        <v>Biotechnology</v>
      </c>
    </row>
    <row r="53321" spans="1:12" x14ac:dyDescent="0.25">
      <c r="A53321" t="s">
        <v>184841</v>
      </c>
      <c r="B53321" t="s">
        <v>184842</v>
      </c>
      <c r="C53321" t="s">
        <v>184843</v>
      </c>
      <c r="D53321" t="s">
        <v>184844</v>
      </c>
      <c r="E53321" t="s">
        <v>205</v>
      </c>
      <c r="F53321" t="s">
        <v>1087</v>
      </c>
      <c r="G53321">
        <v>15</v>
      </c>
      <c r="H53321" t="s">
        <v>1737</v>
      </c>
      <c r="I53321" t="s">
        <v>184845</v>
      </c>
      <c r="J53321" s="1">
        <v>39083</v>
      </c>
      <c r="K53321" t="b">
        <f>IFERROR(VLOOKUP(F53321,english_mapping!A:B,2,FALSE),"NA")</f>
        <v>0</v>
      </c>
      <c r="L53321" t="str">
        <f t="shared" si="833"/>
        <v>Cloud Computing</v>
      </c>
    </row>
    <row r="53322" spans="1:12" x14ac:dyDescent="0.25">
      <c r="A53322" t="s">
        <v>184846</v>
      </c>
      <c r="B53322" t="s">
        <v>184847</v>
      </c>
      <c r="C53322" t="s">
        <v>184848</v>
      </c>
      <c r="D53322" t="s">
        <v>38627</v>
      </c>
      <c r="E53322" t="s">
        <v>14</v>
      </c>
      <c r="F53322" t="s">
        <v>21</v>
      </c>
      <c r="G53322" t="s">
        <v>655</v>
      </c>
      <c r="H53322" t="s">
        <v>656</v>
      </c>
      <c r="I53322" t="s">
        <v>656</v>
      </c>
      <c r="J53322" s="1">
        <v>40179</v>
      </c>
      <c r="K53322" t="b">
        <f>IFERROR(VLOOKUP(F53322,english_mapping!A:B,2,FALSE),"NA")</f>
        <v>1</v>
      </c>
      <c r="L53322" t="str">
        <f t="shared" si="833"/>
        <v>Utilities</v>
      </c>
    </row>
    <row r="53323" spans="1:12" x14ac:dyDescent="0.25">
      <c r="A53323" t="s">
        <v>184849</v>
      </c>
      <c r="B53323" t="s">
        <v>184850</v>
      </c>
      <c r="C53323" t="s">
        <v>184851</v>
      </c>
      <c r="D53323" t="s">
        <v>32</v>
      </c>
      <c r="E53323" t="s">
        <v>14</v>
      </c>
      <c r="F53323" t="s">
        <v>161</v>
      </c>
      <c r="G53323" t="s">
        <v>162</v>
      </c>
      <c r="H53323" t="s">
        <v>1257</v>
      </c>
      <c r="I53323" t="s">
        <v>184852</v>
      </c>
      <c r="J53323" s="1">
        <v>41157</v>
      </c>
      <c r="K53323" t="b">
        <f>IFERROR(VLOOKUP(F53323,english_mapping!A:B,2,FALSE),"NA")</f>
        <v>0</v>
      </c>
      <c r="L53323" t="str">
        <f t="shared" si="833"/>
        <v>Curated Web</v>
      </c>
    </row>
    <row r="53324" spans="1:12" x14ac:dyDescent="0.25">
      <c r="A53324" t="s">
        <v>184853</v>
      </c>
      <c r="B53324" t="s">
        <v>184854</v>
      </c>
      <c r="C53324" t="s">
        <v>184855</v>
      </c>
      <c r="D53324" t="s">
        <v>51</v>
      </c>
      <c r="E53324" t="s">
        <v>14</v>
      </c>
      <c r="F53324" t="s">
        <v>21</v>
      </c>
      <c r="G53324" t="s">
        <v>59</v>
      </c>
      <c r="H53324" t="s">
        <v>1249</v>
      </c>
      <c r="I53324" t="s">
        <v>1249</v>
      </c>
      <c r="J53324" s="1">
        <v>39083</v>
      </c>
      <c r="K53324" t="b">
        <f>IFERROR(VLOOKUP(F53324,english_mapping!A:B,2,FALSE),"NA")</f>
        <v>1</v>
      </c>
      <c r="L53324" t="str">
        <f t="shared" si="833"/>
        <v>Biotechnology</v>
      </c>
    </row>
    <row r="53325" spans="1:12" x14ac:dyDescent="0.25">
      <c r="A53325" t="s">
        <v>184856</v>
      </c>
      <c r="B53325" t="s">
        <v>184857</v>
      </c>
      <c r="C53325" t="s">
        <v>184858</v>
      </c>
      <c r="D53325" t="s">
        <v>184859</v>
      </c>
      <c r="E53325" t="s">
        <v>14</v>
      </c>
      <c r="F53325" t="s">
        <v>21</v>
      </c>
      <c r="G53325" t="s">
        <v>1035</v>
      </c>
      <c r="H53325" t="s">
        <v>1059</v>
      </c>
      <c r="I53325" t="s">
        <v>143656</v>
      </c>
      <c r="K53325" t="b">
        <f>IFERROR(VLOOKUP(F53325,english_mapping!A:B,2,FALSE),"NA")</f>
        <v>1</v>
      </c>
      <c r="L53325" t="str">
        <f t="shared" si="833"/>
        <v>Enterprise Software</v>
      </c>
    </row>
    <row r="53326" spans="1:12" x14ac:dyDescent="0.25">
      <c r="A53326" t="s">
        <v>184860</v>
      </c>
      <c r="B53326" t="s">
        <v>184861</v>
      </c>
      <c r="D53326" t="s">
        <v>113</v>
      </c>
      <c r="E53326" t="s">
        <v>14</v>
      </c>
      <c r="F53326" t="s">
        <v>21</v>
      </c>
      <c r="G53326" t="s">
        <v>379</v>
      </c>
      <c r="H53326" t="s">
        <v>380</v>
      </c>
      <c r="I53326" t="s">
        <v>7839</v>
      </c>
      <c r="K53326" t="b">
        <f>IFERROR(VLOOKUP(F53326,english_mapping!A:B,2,FALSE),"NA")</f>
        <v>1</v>
      </c>
      <c r="L53326" t="str">
        <f t="shared" si="833"/>
        <v>Entertainment</v>
      </c>
    </row>
    <row r="53327" spans="1:12" x14ac:dyDescent="0.25">
      <c r="A53327" t="s">
        <v>184862</v>
      </c>
      <c r="B53327" t="s">
        <v>184863</v>
      </c>
      <c r="C53327" t="s">
        <v>184864</v>
      </c>
      <c r="D53327" t="s">
        <v>184865</v>
      </c>
      <c r="E53327" t="s">
        <v>205</v>
      </c>
      <c r="F53327" t="s">
        <v>21</v>
      </c>
      <c r="G53327" t="s">
        <v>59</v>
      </c>
      <c r="H53327" t="s">
        <v>60</v>
      </c>
      <c r="I53327" t="s">
        <v>66</v>
      </c>
      <c r="J53327" s="1">
        <v>38719</v>
      </c>
      <c r="K53327" t="b">
        <f>IFERROR(VLOOKUP(F53327,english_mapping!A:B,2,FALSE),"NA")</f>
        <v>1</v>
      </c>
      <c r="L53327" t="str">
        <f t="shared" si="833"/>
        <v>Media</v>
      </c>
    </row>
    <row r="53328" spans="1:12" x14ac:dyDescent="0.25">
      <c r="A53328" t="s">
        <v>184866</v>
      </c>
      <c r="B53328" t="s">
        <v>184867</v>
      </c>
      <c r="C53328" t="s">
        <v>184868</v>
      </c>
      <c r="D53328" t="s">
        <v>1409</v>
      </c>
      <c r="E53328" t="s">
        <v>14</v>
      </c>
      <c r="F53328" t="s">
        <v>124</v>
      </c>
      <c r="G53328" t="s">
        <v>125</v>
      </c>
      <c r="H53328" t="s">
        <v>126</v>
      </c>
      <c r="I53328" t="s">
        <v>126</v>
      </c>
      <c r="J53328" s="1">
        <v>40913</v>
      </c>
      <c r="K53328" t="b">
        <f>IFERROR(VLOOKUP(F53328,english_mapping!A:B,2,FALSE),"NA")</f>
        <v>1</v>
      </c>
      <c r="L53328" t="str">
        <f t="shared" si="833"/>
        <v>Music</v>
      </c>
    </row>
    <row r="53329" spans="1:12" x14ac:dyDescent="0.25">
      <c r="A53329" t="s">
        <v>184869</v>
      </c>
      <c r="B53329" t="s">
        <v>184870</v>
      </c>
      <c r="C53329" t="s">
        <v>184871</v>
      </c>
      <c r="D53329" t="s">
        <v>184872</v>
      </c>
      <c r="E53329" t="s">
        <v>14</v>
      </c>
      <c r="F53329" t="s">
        <v>21</v>
      </c>
      <c r="G53329" t="s">
        <v>131</v>
      </c>
      <c r="H53329" t="s">
        <v>132</v>
      </c>
      <c r="I53329" t="s">
        <v>1139</v>
      </c>
      <c r="J53329" s="1">
        <v>40179</v>
      </c>
      <c r="K53329" t="b">
        <f>IFERROR(VLOOKUP(F53329,english_mapping!A:B,2,FALSE),"NA")</f>
        <v>1</v>
      </c>
      <c r="L53329" t="str">
        <f t="shared" si="833"/>
        <v>Music</v>
      </c>
    </row>
    <row r="53330" spans="1:12" x14ac:dyDescent="0.25">
      <c r="A53330" t="s">
        <v>184873</v>
      </c>
      <c r="B53330" t="s">
        <v>184874</v>
      </c>
      <c r="C53330" t="s">
        <v>184875</v>
      </c>
      <c r="D53330" t="s">
        <v>1409</v>
      </c>
      <c r="E53330" t="s">
        <v>14</v>
      </c>
      <c r="J53330" s="1">
        <v>40179</v>
      </c>
      <c r="K53330" t="str">
        <f>IFERROR(VLOOKUP(F53330,english_mapping!A:B,2,FALSE),"NA")</f>
        <v>NA</v>
      </c>
      <c r="L53330" t="str">
        <f t="shared" si="833"/>
        <v>Music</v>
      </c>
    </row>
    <row r="53331" spans="1:12" x14ac:dyDescent="0.25">
      <c r="A53331" t="s">
        <v>184876</v>
      </c>
      <c r="B53331" t="s">
        <v>184877</v>
      </c>
      <c r="C53331" t="s">
        <v>184878</v>
      </c>
      <c r="D53331" t="s">
        <v>45</v>
      </c>
      <c r="E53331" t="s">
        <v>14</v>
      </c>
      <c r="F53331" t="s">
        <v>2175</v>
      </c>
      <c r="G53331">
        <v>13</v>
      </c>
      <c r="H53331" t="s">
        <v>2176</v>
      </c>
      <c r="I53331" t="s">
        <v>2176</v>
      </c>
      <c r="K53331" t="b">
        <f>IFERROR(VLOOKUP(F53331,english_mapping!A:B,2,FALSE),"NA")</f>
        <v>0</v>
      </c>
      <c r="L53331" t="str">
        <f t="shared" si="833"/>
        <v>Games</v>
      </c>
    </row>
    <row r="53332" spans="1:12" x14ac:dyDescent="0.25">
      <c r="A53332" t="s">
        <v>184879</v>
      </c>
      <c r="B53332" t="s">
        <v>184880</v>
      </c>
      <c r="C53332" t="s">
        <v>184881</v>
      </c>
      <c r="D53332" t="s">
        <v>184882</v>
      </c>
      <c r="E53332" t="s">
        <v>14</v>
      </c>
      <c r="F53332" t="s">
        <v>124</v>
      </c>
      <c r="G53332" t="s">
        <v>125</v>
      </c>
      <c r="H53332" t="s">
        <v>126</v>
      </c>
      <c r="I53332" t="s">
        <v>126</v>
      </c>
      <c r="J53332" s="1">
        <v>39088</v>
      </c>
      <c r="K53332" t="b">
        <f>IFERROR(VLOOKUP(F53332,english_mapping!A:B,2,FALSE),"NA")</f>
        <v>1</v>
      </c>
      <c r="L53332" t="str">
        <f t="shared" si="833"/>
        <v>Concerts</v>
      </c>
    </row>
    <row r="53333" spans="1:12" x14ac:dyDescent="0.25">
      <c r="A53333" t="s">
        <v>184883</v>
      </c>
      <c r="B53333" t="s">
        <v>184884</v>
      </c>
      <c r="C53333" t="s">
        <v>184885</v>
      </c>
      <c r="D53333" t="s">
        <v>70</v>
      </c>
      <c r="E53333" t="s">
        <v>14</v>
      </c>
      <c r="F53333" t="s">
        <v>21</v>
      </c>
      <c r="G53333" t="s">
        <v>59</v>
      </c>
      <c r="H53333" t="s">
        <v>60</v>
      </c>
      <c r="I53333" t="s">
        <v>1186</v>
      </c>
      <c r="J53333" s="1">
        <v>40912</v>
      </c>
      <c r="K53333" t="b">
        <f>IFERROR(VLOOKUP(F53333,english_mapping!A:B,2,FALSE),"NA")</f>
        <v>1</v>
      </c>
      <c r="L53333" t="str">
        <f t="shared" si="833"/>
        <v>E-Commerce</v>
      </c>
    </row>
    <row r="53334" spans="1:12" x14ac:dyDescent="0.25">
      <c r="A53334" t="s">
        <v>184886</v>
      </c>
      <c r="B53334" t="s">
        <v>184887</v>
      </c>
      <c r="C53334" t="s">
        <v>184888</v>
      </c>
      <c r="D53334" t="s">
        <v>184889</v>
      </c>
      <c r="E53334" t="s">
        <v>14</v>
      </c>
      <c r="F53334" t="s">
        <v>21</v>
      </c>
      <c r="G53334" t="s">
        <v>59</v>
      </c>
      <c r="H53334" t="s">
        <v>90</v>
      </c>
      <c r="I53334" t="s">
        <v>352</v>
      </c>
      <c r="J53334" s="1">
        <v>41644</v>
      </c>
      <c r="K53334" t="b">
        <f>IFERROR(VLOOKUP(F53334,english_mapping!A:B,2,FALSE),"NA")</f>
        <v>1</v>
      </c>
      <c r="L53334" t="str">
        <f t="shared" si="833"/>
        <v>E-Commerce</v>
      </c>
    </row>
    <row r="53335" spans="1:12" x14ac:dyDescent="0.25">
      <c r="A53335" t="s">
        <v>184890</v>
      </c>
      <c r="B53335" t="s">
        <v>184891</v>
      </c>
      <c r="C53335" t="s">
        <v>184892</v>
      </c>
      <c r="D53335" t="s">
        <v>184893</v>
      </c>
      <c r="E53335" t="s">
        <v>14</v>
      </c>
      <c r="F53335" t="s">
        <v>346</v>
      </c>
      <c r="G53335">
        <v>7</v>
      </c>
      <c r="H53335" t="s">
        <v>776</v>
      </c>
      <c r="I53335" t="s">
        <v>776</v>
      </c>
      <c r="J53335" s="1">
        <v>41642</v>
      </c>
      <c r="K53335" t="b">
        <f>IFERROR(VLOOKUP(F53335,english_mapping!A:B,2,FALSE),"NA")</f>
        <v>0</v>
      </c>
      <c r="L53335" t="str">
        <f t="shared" si="833"/>
        <v>Advice</v>
      </c>
    </row>
    <row r="53336" spans="1:12" x14ac:dyDescent="0.25">
      <c r="A53336" t="s">
        <v>184894</v>
      </c>
      <c r="B53336" t="s">
        <v>184895</v>
      </c>
      <c r="C53336" t="s">
        <v>184896</v>
      </c>
      <c r="D53336" t="s">
        <v>952</v>
      </c>
      <c r="E53336" t="s">
        <v>14</v>
      </c>
      <c r="F53336" t="s">
        <v>21</v>
      </c>
      <c r="G53336" t="s">
        <v>1035</v>
      </c>
      <c r="H53336" t="s">
        <v>1059</v>
      </c>
      <c r="I53336" t="s">
        <v>1059</v>
      </c>
      <c r="J53336" s="1">
        <v>39083</v>
      </c>
      <c r="K53336" t="b">
        <f>IFERROR(VLOOKUP(F53336,english_mapping!A:B,2,FALSE),"NA")</f>
        <v>1</v>
      </c>
      <c r="L53336" t="str">
        <f t="shared" si="833"/>
        <v>Messaging</v>
      </c>
    </row>
    <row r="53337" spans="1:12" x14ac:dyDescent="0.25">
      <c r="A53337" t="s">
        <v>184897</v>
      </c>
      <c r="B53337" t="s">
        <v>184898</v>
      </c>
      <c r="C53337" t="s">
        <v>184899</v>
      </c>
      <c r="D53337" t="s">
        <v>1409</v>
      </c>
      <c r="E53337" t="s">
        <v>109</v>
      </c>
      <c r="F53337" t="s">
        <v>21</v>
      </c>
      <c r="G53337" t="s">
        <v>101</v>
      </c>
      <c r="H53337" t="s">
        <v>102</v>
      </c>
      <c r="I53337" t="s">
        <v>10105</v>
      </c>
      <c r="J53337" s="1">
        <v>39093</v>
      </c>
      <c r="K53337" t="b">
        <f>IFERROR(VLOOKUP(F53337,english_mapping!A:B,2,FALSE),"NA")</f>
        <v>1</v>
      </c>
      <c r="L53337" t="str">
        <f t="shared" si="833"/>
        <v>Music</v>
      </c>
    </row>
    <row r="53338" spans="1:12" x14ac:dyDescent="0.25">
      <c r="A53338" t="s">
        <v>184900</v>
      </c>
      <c r="B53338" t="s">
        <v>184901</v>
      </c>
      <c r="C53338" t="s">
        <v>184902</v>
      </c>
      <c r="D53338" t="s">
        <v>184903</v>
      </c>
      <c r="E53338" t="s">
        <v>14</v>
      </c>
      <c r="F53338" t="s">
        <v>21</v>
      </c>
      <c r="G53338" t="s">
        <v>154</v>
      </c>
      <c r="H53338" t="s">
        <v>242</v>
      </c>
      <c r="I53338" t="s">
        <v>14570</v>
      </c>
      <c r="J53338" s="1">
        <v>39087</v>
      </c>
      <c r="K53338" t="b">
        <f>IFERROR(VLOOKUP(F53338,english_mapping!A:B,2,FALSE),"NA")</f>
        <v>1</v>
      </c>
      <c r="L53338" t="str">
        <f t="shared" si="833"/>
        <v>Archiving</v>
      </c>
    </row>
    <row r="53339" spans="1:12" x14ac:dyDescent="0.25">
      <c r="A53339" t="s">
        <v>184904</v>
      </c>
      <c r="B53339" t="s">
        <v>184905</v>
      </c>
      <c r="C53339" t="s">
        <v>184906</v>
      </c>
      <c r="D53339" t="s">
        <v>1318</v>
      </c>
      <c r="E53339" t="s">
        <v>701</v>
      </c>
      <c r="F53339" t="s">
        <v>21</v>
      </c>
      <c r="G53339" t="s">
        <v>77</v>
      </c>
      <c r="H53339" t="s">
        <v>3964</v>
      </c>
      <c r="I53339" t="s">
        <v>3964</v>
      </c>
      <c r="J53339" s="1">
        <v>35431</v>
      </c>
      <c r="K53339" t="b">
        <f>IFERROR(VLOOKUP(F53339,english_mapping!A:B,2,FALSE),"NA")</f>
        <v>1</v>
      </c>
      <c r="L53339" t="str">
        <f t="shared" si="833"/>
        <v>Automotive</v>
      </c>
    </row>
    <row r="53340" spans="1:12" x14ac:dyDescent="0.25">
      <c r="A53340" t="s">
        <v>184907</v>
      </c>
      <c r="B53340" t="s">
        <v>184908</v>
      </c>
      <c r="D53340" t="s">
        <v>184909</v>
      </c>
      <c r="E53340" t="s">
        <v>14</v>
      </c>
      <c r="F53340" t="s">
        <v>21</v>
      </c>
      <c r="G53340" t="s">
        <v>2860</v>
      </c>
      <c r="H53340" t="s">
        <v>8275</v>
      </c>
      <c r="I53340" t="s">
        <v>1139</v>
      </c>
      <c r="K53340" t="b">
        <f>IFERROR(VLOOKUP(F53340,english_mapping!A:B,2,FALSE),"NA")</f>
        <v>1</v>
      </c>
      <c r="L53340" t="str">
        <f t="shared" si="833"/>
        <v>Aerospace</v>
      </c>
    </row>
    <row r="53341" spans="1:12" x14ac:dyDescent="0.25">
      <c r="A53341" t="s">
        <v>184910</v>
      </c>
      <c r="B53341" t="s">
        <v>184911</v>
      </c>
      <c r="C53341" t="s">
        <v>184912</v>
      </c>
      <c r="D53341" t="s">
        <v>184913</v>
      </c>
      <c r="E53341" t="s">
        <v>14</v>
      </c>
      <c r="F53341" t="s">
        <v>21</v>
      </c>
      <c r="G53341" t="s">
        <v>101</v>
      </c>
      <c r="H53341" t="s">
        <v>102</v>
      </c>
      <c r="I53341" t="s">
        <v>103</v>
      </c>
      <c r="J53341" s="1">
        <v>40553</v>
      </c>
      <c r="K53341" t="b">
        <f>IFERROR(VLOOKUP(F53341,english_mapping!A:B,2,FALSE),"NA")</f>
        <v>1</v>
      </c>
      <c r="L53341" t="str">
        <f t="shared" si="833"/>
        <v>Advertising</v>
      </c>
    </row>
    <row r="53342" spans="1:12" x14ac:dyDescent="0.25">
      <c r="A53342" t="s">
        <v>184914</v>
      </c>
      <c r="B53342" t="s">
        <v>184915</v>
      </c>
      <c r="C53342" t="s">
        <v>184916</v>
      </c>
      <c r="D53342" t="s">
        <v>184917</v>
      </c>
      <c r="E53342" t="s">
        <v>14</v>
      </c>
      <c r="F53342" t="s">
        <v>21</v>
      </c>
      <c r="G53342" t="s">
        <v>77</v>
      </c>
      <c r="H53342" t="s">
        <v>610</v>
      </c>
      <c r="I53342" t="s">
        <v>610</v>
      </c>
      <c r="J53342" s="1">
        <v>41640</v>
      </c>
      <c r="K53342" t="b">
        <f>IFERROR(VLOOKUP(F53342,english_mapping!A:B,2,FALSE),"NA")</f>
        <v>1</v>
      </c>
      <c r="L53342" t="str">
        <f t="shared" si="833"/>
        <v>Payments</v>
      </c>
    </row>
    <row r="53343" spans="1:12" x14ac:dyDescent="0.25">
      <c r="A53343" t="s">
        <v>184918</v>
      </c>
      <c r="B53343" t="s">
        <v>184919</v>
      </c>
      <c r="C53343" t="s">
        <v>184920</v>
      </c>
      <c r="D53343" t="s">
        <v>1409</v>
      </c>
      <c r="E53343" t="s">
        <v>109</v>
      </c>
      <c r="F53343" t="s">
        <v>21</v>
      </c>
      <c r="G53343" t="s">
        <v>154</v>
      </c>
      <c r="H53343" t="s">
        <v>242</v>
      </c>
      <c r="I53343" t="s">
        <v>242</v>
      </c>
      <c r="J53343" s="1">
        <v>36166</v>
      </c>
      <c r="K53343" t="b">
        <f>IFERROR(VLOOKUP(F53343,english_mapping!A:B,2,FALSE),"NA")</f>
        <v>1</v>
      </c>
      <c r="L53343" t="str">
        <f t="shared" si="833"/>
        <v>Music</v>
      </c>
    </row>
    <row r="53344" spans="1:12" x14ac:dyDescent="0.25">
      <c r="A53344" t="s">
        <v>184921</v>
      </c>
      <c r="B53344" t="s">
        <v>184922</v>
      </c>
      <c r="C53344" t="s">
        <v>184923</v>
      </c>
      <c r="D53344" t="s">
        <v>184924</v>
      </c>
      <c r="E53344" t="s">
        <v>14</v>
      </c>
      <c r="F53344" t="s">
        <v>21</v>
      </c>
      <c r="G53344" t="s">
        <v>59</v>
      </c>
      <c r="H53344" t="s">
        <v>60</v>
      </c>
      <c r="I53344" t="s">
        <v>66</v>
      </c>
      <c r="J53344" s="1">
        <v>38718</v>
      </c>
      <c r="K53344" t="b">
        <f>IFERROR(VLOOKUP(F53344,english_mapping!A:B,2,FALSE),"NA")</f>
        <v>1</v>
      </c>
      <c r="L53344" t="str">
        <f t="shared" si="833"/>
        <v>Concerts</v>
      </c>
    </row>
    <row r="53345" spans="1:12" x14ac:dyDescent="0.25">
      <c r="A53345" t="s">
        <v>184925</v>
      </c>
      <c r="B53345" t="s">
        <v>184926</v>
      </c>
      <c r="C53345" t="s">
        <v>184927</v>
      </c>
      <c r="D53345" t="s">
        <v>552</v>
      </c>
      <c r="E53345" t="s">
        <v>14</v>
      </c>
      <c r="F53345" t="s">
        <v>3481</v>
      </c>
      <c r="G53345">
        <v>7</v>
      </c>
      <c r="H53345" t="s">
        <v>3482</v>
      </c>
      <c r="I53345" t="s">
        <v>3482</v>
      </c>
      <c r="J53345" t="s">
        <v>184928</v>
      </c>
      <c r="K53345" t="b">
        <f>IFERROR(VLOOKUP(F53345,english_mapping!A:B,2,FALSE),"NA")</f>
        <v>0</v>
      </c>
      <c r="L53345" t="str">
        <f t="shared" si="833"/>
        <v>Social Media</v>
      </c>
    </row>
    <row r="53346" spans="1:12" x14ac:dyDescent="0.25">
      <c r="A53346" t="s">
        <v>184929</v>
      </c>
      <c r="B53346" t="s">
        <v>184930</v>
      </c>
      <c r="C53346" t="s">
        <v>184931</v>
      </c>
      <c r="D53346" t="s">
        <v>184932</v>
      </c>
      <c r="E53346" t="s">
        <v>14</v>
      </c>
      <c r="F53346" t="s">
        <v>71</v>
      </c>
      <c r="G53346">
        <v>1</v>
      </c>
      <c r="H53346" t="s">
        <v>72</v>
      </c>
      <c r="I53346" t="s">
        <v>17391</v>
      </c>
      <c r="J53346" t="s">
        <v>26613</v>
      </c>
      <c r="K53346" t="b">
        <f>IFERROR(VLOOKUP(F53346,english_mapping!A:B,2,FALSE),"NA")</f>
        <v>0</v>
      </c>
      <c r="L53346" t="str">
        <f t="shared" si="833"/>
        <v>Events</v>
      </c>
    </row>
    <row r="53347" spans="1:12" x14ac:dyDescent="0.25">
      <c r="A53347" t="s">
        <v>184933</v>
      </c>
      <c r="B53347" t="s">
        <v>184934</v>
      </c>
      <c r="C53347" t="s">
        <v>184935</v>
      </c>
      <c r="D53347" t="s">
        <v>1416</v>
      </c>
      <c r="E53347" t="s">
        <v>14</v>
      </c>
      <c r="F53347" t="s">
        <v>21</v>
      </c>
      <c r="G53347" t="s">
        <v>59</v>
      </c>
      <c r="H53347" t="s">
        <v>60</v>
      </c>
      <c r="I53347" t="s">
        <v>2772</v>
      </c>
      <c r="J53347" s="1">
        <v>35065</v>
      </c>
      <c r="K53347" t="b">
        <f>IFERROR(VLOOKUP(F53347,english_mapping!A:B,2,FALSE),"NA")</f>
        <v>1</v>
      </c>
      <c r="L53347" t="str">
        <f t="shared" si="833"/>
        <v>Semiconductors</v>
      </c>
    </row>
    <row r="53348" spans="1:12" x14ac:dyDescent="0.25">
      <c r="A53348" t="s">
        <v>184936</v>
      </c>
      <c r="B53348" t="s">
        <v>184937</v>
      </c>
      <c r="D53348" t="s">
        <v>89</v>
      </c>
      <c r="E53348" t="s">
        <v>14</v>
      </c>
      <c r="F53348" t="s">
        <v>21</v>
      </c>
      <c r="G53348" t="s">
        <v>84</v>
      </c>
      <c r="H53348" t="s">
        <v>3647</v>
      </c>
      <c r="I53348" t="s">
        <v>119711</v>
      </c>
      <c r="J53348" s="1">
        <v>39814</v>
      </c>
      <c r="K53348" t="b">
        <f>IFERROR(VLOOKUP(F53348,english_mapping!A:B,2,FALSE),"NA")</f>
        <v>1</v>
      </c>
      <c r="L53348" t="str">
        <f t="shared" si="833"/>
        <v>Health and Wellness</v>
      </c>
    </row>
    <row r="53349" spans="1:12" x14ac:dyDescent="0.25">
      <c r="A53349" t="s">
        <v>184938</v>
      </c>
      <c r="B53349" t="s">
        <v>184939</v>
      </c>
      <c r="E53349" t="s">
        <v>14</v>
      </c>
      <c r="K53349" t="str">
        <f>IFERROR(VLOOKUP(F53349,english_mapping!A:B,2,FALSE),"NA")</f>
        <v>NA</v>
      </c>
      <c r="L53349">
        <f t="shared" si="833"/>
        <v>0</v>
      </c>
    </row>
    <row r="53350" spans="1:12" x14ac:dyDescent="0.25">
      <c r="A53350" t="s">
        <v>184940</v>
      </c>
      <c r="B53350" t="s">
        <v>184941</v>
      </c>
      <c r="C53350" t="s">
        <v>184942</v>
      </c>
      <c r="D53350" t="s">
        <v>184943</v>
      </c>
      <c r="E53350" t="s">
        <v>14</v>
      </c>
      <c r="F53350" t="s">
        <v>21</v>
      </c>
      <c r="G53350" t="s">
        <v>59</v>
      </c>
      <c r="H53350" t="s">
        <v>90</v>
      </c>
      <c r="I53350" t="s">
        <v>90</v>
      </c>
      <c r="J53350" s="1">
        <v>42006</v>
      </c>
      <c r="K53350" t="b">
        <f>IFERROR(VLOOKUP(F53350,english_mapping!A:B,2,FALSE),"NA")</f>
        <v>1</v>
      </c>
      <c r="L53350" t="str">
        <f t="shared" si="833"/>
        <v>Cyber Security</v>
      </c>
    </row>
    <row r="53351" spans="1:12" x14ac:dyDescent="0.25">
      <c r="A53351" t="s">
        <v>184944</v>
      </c>
      <c r="B53351" t="s">
        <v>184945</v>
      </c>
      <c r="C53351" t="s">
        <v>184946</v>
      </c>
      <c r="D53351" t="s">
        <v>65</v>
      </c>
      <c r="E53351" t="s">
        <v>14</v>
      </c>
      <c r="F53351" t="s">
        <v>21</v>
      </c>
      <c r="G53351" t="s">
        <v>59</v>
      </c>
      <c r="H53351" t="s">
        <v>60</v>
      </c>
      <c r="I53351" t="s">
        <v>1186</v>
      </c>
      <c r="J53351" s="1">
        <v>36288</v>
      </c>
      <c r="K53351" t="b">
        <f>IFERROR(VLOOKUP(F53351,english_mapping!A:B,2,FALSE),"NA")</f>
        <v>1</v>
      </c>
      <c r="L53351" t="str">
        <f t="shared" si="833"/>
        <v>Mobile</v>
      </c>
    </row>
    <row r="53352" spans="1:12" x14ac:dyDescent="0.25">
      <c r="A53352" t="s">
        <v>184947</v>
      </c>
      <c r="B53352" t="s">
        <v>184948</v>
      </c>
      <c r="C53352" t="s">
        <v>184949</v>
      </c>
      <c r="D53352" t="s">
        <v>184950</v>
      </c>
      <c r="E53352" t="s">
        <v>14</v>
      </c>
      <c r="F53352" t="s">
        <v>124</v>
      </c>
      <c r="G53352" t="s">
        <v>125</v>
      </c>
      <c r="H53352" t="s">
        <v>126</v>
      </c>
      <c r="I53352" t="s">
        <v>126</v>
      </c>
      <c r="J53352" s="1">
        <v>40915</v>
      </c>
      <c r="K53352" t="b">
        <f>IFERROR(VLOOKUP(F53352,english_mapping!A:B,2,FALSE),"NA")</f>
        <v>1</v>
      </c>
      <c r="L53352" t="str">
        <f t="shared" si="833"/>
        <v>Brand Marketing</v>
      </c>
    </row>
    <row r="53353" spans="1:12" x14ac:dyDescent="0.25">
      <c r="A53353" t="s">
        <v>184951</v>
      </c>
      <c r="B53353" t="s">
        <v>184952</v>
      </c>
      <c r="C53353" t="s">
        <v>184953</v>
      </c>
      <c r="D53353" t="s">
        <v>1275</v>
      </c>
      <c r="E53353" t="s">
        <v>205</v>
      </c>
      <c r="F53353" t="s">
        <v>21</v>
      </c>
      <c r="G53353" t="s">
        <v>59</v>
      </c>
      <c r="H53353" t="s">
        <v>60</v>
      </c>
      <c r="I53353" t="s">
        <v>1186</v>
      </c>
      <c r="J53353" s="1">
        <v>38718</v>
      </c>
      <c r="K53353" t="b">
        <f>IFERROR(VLOOKUP(F53353,english_mapping!A:B,2,FALSE),"NA")</f>
        <v>1</v>
      </c>
      <c r="L53353" t="str">
        <f t="shared" si="833"/>
        <v>Health Care</v>
      </c>
    </row>
    <row r="53354" spans="1:12" x14ac:dyDescent="0.25">
      <c r="A53354" t="s">
        <v>184954</v>
      </c>
      <c r="B53354" t="s">
        <v>184955</v>
      </c>
      <c r="C53354" t="s">
        <v>184956</v>
      </c>
      <c r="D53354" t="s">
        <v>102813</v>
      </c>
      <c r="E53354" t="s">
        <v>14</v>
      </c>
      <c r="F53354" t="s">
        <v>52</v>
      </c>
      <c r="G53354" t="s">
        <v>200</v>
      </c>
      <c r="H53354" t="s">
        <v>201</v>
      </c>
      <c r="I53354" t="s">
        <v>247</v>
      </c>
      <c r="K53354" t="b">
        <f>IFERROR(VLOOKUP(F53354,english_mapping!A:B,2,FALSE),"NA")</f>
        <v>1</v>
      </c>
      <c r="L53354" t="str">
        <f t="shared" si="833"/>
        <v>Design</v>
      </c>
    </row>
    <row r="53355" spans="1:12" x14ac:dyDescent="0.25">
      <c r="A53355" t="s">
        <v>184957</v>
      </c>
      <c r="B53355" t="s">
        <v>184958</v>
      </c>
      <c r="C53355" t="s">
        <v>184959</v>
      </c>
      <c r="D53355" t="s">
        <v>3816</v>
      </c>
      <c r="E53355" t="s">
        <v>14</v>
      </c>
      <c r="F53355" t="s">
        <v>21</v>
      </c>
      <c r="G53355" t="s">
        <v>131</v>
      </c>
      <c r="H53355" t="s">
        <v>132</v>
      </c>
      <c r="I53355" t="s">
        <v>4415</v>
      </c>
      <c r="J53355" t="s">
        <v>184960</v>
      </c>
      <c r="K53355" t="b">
        <f>IFERROR(VLOOKUP(F53355,english_mapping!A:B,2,FALSE),"NA")</f>
        <v>1</v>
      </c>
      <c r="L53355" t="str">
        <f t="shared" si="833"/>
        <v>Biotechnology</v>
      </c>
    </row>
    <row r="53356" spans="1:12" x14ac:dyDescent="0.25">
      <c r="A53356" t="s">
        <v>184961</v>
      </c>
      <c r="B53356" t="s">
        <v>184962</v>
      </c>
      <c r="E53356" t="s">
        <v>14</v>
      </c>
      <c r="F53356" t="s">
        <v>712</v>
      </c>
      <c r="K53356" t="b">
        <f>IFERROR(VLOOKUP(F53356,english_mapping!A:B,2,FALSE),"NA")</f>
        <v>0</v>
      </c>
      <c r="L53356">
        <f t="shared" si="833"/>
        <v>0</v>
      </c>
    </row>
    <row r="53357" spans="1:12" x14ac:dyDescent="0.25">
      <c r="A53357" t="s">
        <v>184963</v>
      </c>
      <c r="B53357" t="s">
        <v>184964</v>
      </c>
      <c r="C53357" t="s">
        <v>184965</v>
      </c>
      <c r="D53357" t="s">
        <v>780</v>
      </c>
      <c r="E53357" t="s">
        <v>14</v>
      </c>
      <c r="F53357" t="s">
        <v>161</v>
      </c>
      <c r="G53357" t="s">
        <v>1256</v>
      </c>
      <c r="H53357" t="s">
        <v>16140</v>
      </c>
      <c r="I53357" t="s">
        <v>16140</v>
      </c>
      <c r="K53357" t="b">
        <f>IFERROR(VLOOKUP(F53357,english_mapping!A:B,2,FALSE),"NA")</f>
        <v>0</v>
      </c>
      <c r="L53357" t="str">
        <f t="shared" si="833"/>
        <v>Clean Technology</v>
      </c>
    </row>
    <row r="53358" spans="1:12" x14ac:dyDescent="0.25">
      <c r="A53358" t="s">
        <v>184966</v>
      </c>
      <c r="B53358" t="s">
        <v>184967</v>
      </c>
      <c r="C53358" t="s">
        <v>184968</v>
      </c>
      <c r="D53358" t="s">
        <v>38627</v>
      </c>
      <c r="E53358" t="s">
        <v>14</v>
      </c>
      <c r="F53358" t="s">
        <v>1087</v>
      </c>
      <c r="G53358">
        <v>2</v>
      </c>
      <c r="H53358" t="s">
        <v>1737</v>
      </c>
      <c r="I53358" t="s">
        <v>184969</v>
      </c>
      <c r="K53358" t="b">
        <f>IFERROR(VLOOKUP(F53358,english_mapping!A:B,2,FALSE),"NA")</f>
        <v>0</v>
      </c>
      <c r="L53358" t="str">
        <f t="shared" si="833"/>
        <v>Utilities</v>
      </c>
    </row>
    <row r="53359" spans="1:12" x14ac:dyDescent="0.25">
      <c r="A53359" t="s">
        <v>184970</v>
      </c>
      <c r="B53359" t="s">
        <v>184971</v>
      </c>
      <c r="C53359" t="s">
        <v>184972</v>
      </c>
      <c r="D53359" t="s">
        <v>184973</v>
      </c>
      <c r="E53359" t="s">
        <v>14</v>
      </c>
      <c r="F53359" t="s">
        <v>21</v>
      </c>
      <c r="G53359" t="s">
        <v>84</v>
      </c>
      <c r="H53359" t="s">
        <v>85</v>
      </c>
      <c r="I53359" t="s">
        <v>9727</v>
      </c>
      <c r="J53359" s="1">
        <v>40544</v>
      </c>
      <c r="K53359" t="b">
        <f>IFERROR(VLOOKUP(F53359,english_mapping!A:B,2,FALSE),"NA")</f>
        <v>1</v>
      </c>
      <c r="L53359" t="str">
        <f t="shared" si="833"/>
        <v>Advertising</v>
      </c>
    </row>
    <row r="53360" spans="1:12" x14ac:dyDescent="0.25">
      <c r="A53360" t="s">
        <v>184974</v>
      </c>
      <c r="B53360" t="s">
        <v>184975</v>
      </c>
      <c r="C53360" t="s">
        <v>184976</v>
      </c>
      <c r="D53360" t="s">
        <v>1275</v>
      </c>
      <c r="E53360" t="s">
        <v>14</v>
      </c>
      <c r="F53360" t="s">
        <v>21</v>
      </c>
      <c r="G53360" t="s">
        <v>993</v>
      </c>
      <c r="H53360" t="s">
        <v>14336</v>
      </c>
      <c r="I53360" t="s">
        <v>31868</v>
      </c>
      <c r="J53360" s="1">
        <v>36526</v>
      </c>
      <c r="K53360" t="b">
        <f>IFERROR(VLOOKUP(F53360,english_mapping!A:B,2,FALSE),"NA")</f>
        <v>1</v>
      </c>
      <c r="L53360" t="str">
        <f t="shared" si="833"/>
        <v>Health Care</v>
      </c>
    </row>
    <row r="53361" spans="1:12" x14ac:dyDescent="0.25">
      <c r="A53361" t="s">
        <v>184977</v>
      </c>
      <c r="B53361" t="s">
        <v>184978</v>
      </c>
      <c r="D53361" t="s">
        <v>51</v>
      </c>
      <c r="E53361" t="s">
        <v>14</v>
      </c>
      <c r="F53361" t="s">
        <v>21</v>
      </c>
      <c r="G53361" t="s">
        <v>59</v>
      </c>
      <c r="H53361" t="s">
        <v>60</v>
      </c>
      <c r="I53361" t="s">
        <v>19727</v>
      </c>
      <c r="J53361" s="1">
        <v>40544</v>
      </c>
      <c r="K53361" t="b">
        <f>IFERROR(VLOOKUP(F53361,english_mapping!A:B,2,FALSE),"NA")</f>
        <v>1</v>
      </c>
      <c r="L53361" t="str">
        <f t="shared" si="833"/>
        <v>Biotechnology</v>
      </c>
    </row>
    <row r="53362" spans="1:12" x14ac:dyDescent="0.25">
      <c r="A53362" t="s">
        <v>184979</v>
      </c>
      <c r="B53362" t="s">
        <v>21756</v>
      </c>
      <c r="C53362" t="s">
        <v>184980</v>
      </c>
      <c r="D53362" t="s">
        <v>184981</v>
      </c>
      <c r="E53362" t="s">
        <v>205</v>
      </c>
      <c r="F53362" t="s">
        <v>1163</v>
      </c>
      <c r="G53362">
        <v>2</v>
      </c>
      <c r="H53362" t="s">
        <v>1785</v>
      </c>
      <c r="I53362" t="s">
        <v>1786</v>
      </c>
      <c r="J53362" s="1">
        <v>40910</v>
      </c>
      <c r="K53362" t="b">
        <f>IFERROR(VLOOKUP(F53362,english_mapping!A:B,2,FALSE),"NA")</f>
        <v>0</v>
      </c>
      <c r="L53362" t="str">
        <f t="shared" si="833"/>
        <v>E-Commerce</v>
      </c>
    </row>
    <row r="53363" spans="1:12" x14ac:dyDescent="0.25">
      <c r="A53363" t="s">
        <v>184982</v>
      </c>
      <c r="B53363" t="s">
        <v>184983</v>
      </c>
      <c r="C53363" t="s">
        <v>184984</v>
      </c>
      <c r="D53363" t="s">
        <v>184985</v>
      </c>
      <c r="E53363" t="s">
        <v>14</v>
      </c>
      <c r="F53363" t="s">
        <v>21</v>
      </c>
      <c r="G53363" t="s">
        <v>59</v>
      </c>
      <c r="H53363" t="s">
        <v>6651</v>
      </c>
      <c r="I53363" t="s">
        <v>181759</v>
      </c>
      <c r="J53363" t="s">
        <v>12009</v>
      </c>
      <c r="K53363" t="b">
        <f>IFERROR(VLOOKUP(F53363,english_mapping!A:B,2,FALSE),"NA")</f>
        <v>1</v>
      </c>
      <c r="L53363" t="str">
        <f t="shared" si="833"/>
        <v>Craft Beer</v>
      </c>
    </row>
    <row r="53364" spans="1:12" x14ac:dyDescent="0.25">
      <c r="A53364" t="s">
        <v>184986</v>
      </c>
      <c r="B53364" t="s">
        <v>184987</v>
      </c>
      <c r="C53364" t="s">
        <v>184988</v>
      </c>
      <c r="D53364" t="s">
        <v>51</v>
      </c>
      <c r="E53364" t="s">
        <v>14</v>
      </c>
      <c r="F53364" t="s">
        <v>21</v>
      </c>
      <c r="G53364" t="s">
        <v>59</v>
      </c>
      <c r="H53364" t="s">
        <v>6651</v>
      </c>
      <c r="I53364" t="s">
        <v>6652</v>
      </c>
      <c r="J53364" s="1">
        <v>38353</v>
      </c>
      <c r="K53364" t="b">
        <f>IFERROR(VLOOKUP(F53364,english_mapping!A:B,2,FALSE),"NA")</f>
        <v>1</v>
      </c>
      <c r="L53364" t="str">
        <f t="shared" si="833"/>
        <v>Biotechnology</v>
      </c>
    </row>
    <row r="53365" spans="1:12" x14ac:dyDescent="0.25">
      <c r="A53365" t="s">
        <v>184989</v>
      </c>
      <c r="B53365" t="s">
        <v>184990</v>
      </c>
      <c r="D53365" t="s">
        <v>89</v>
      </c>
      <c r="E53365" t="s">
        <v>14</v>
      </c>
      <c r="F53365" t="s">
        <v>21</v>
      </c>
      <c r="G53365" t="s">
        <v>434</v>
      </c>
      <c r="H53365" t="s">
        <v>535</v>
      </c>
      <c r="I53365" t="s">
        <v>322</v>
      </c>
      <c r="K53365" t="b">
        <f>IFERROR(VLOOKUP(F53365,english_mapping!A:B,2,FALSE),"NA")</f>
        <v>1</v>
      </c>
      <c r="L53365" t="str">
        <f t="shared" si="833"/>
        <v>Health and Wellness</v>
      </c>
    </row>
    <row r="53366" spans="1:12" x14ac:dyDescent="0.25">
      <c r="A53366" t="s">
        <v>184991</v>
      </c>
      <c r="B53366" t="s">
        <v>184992</v>
      </c>
      <c r="C53366" t="s">
        <v>184993</v>
      </c>
      <c r="D53366" t="s">
        <v>65</v>
      </c>
      <c r="E53366" t="s">
        <v>14</v>
      </c>
      <c r="F53366" t="s">
        <v>21</v>
      </c>
      <c r="G53366" t="s">
        <v>59</v>
      </c>
      <c r="H53366" t="s">
        <v>60</v>
      </c>
      <c r="I53366" t="s">
        <v>1005</v>
      </c>
      <c r="J53366" s="1">
        <v>38353</v>
      </c>
      <c r="K53366" t="b">
        <f>IFERROR(VLOOKUP(F53366,english_mapping!A:B,2,FALSE),"NA")</f>
        <v>1</v>
      </c>
      <c r="L53366" t="str">
        <f t="shared" si="833"/>
        <v>Mobile</v>
      </c>
    </row>
    <row r="53367" spans="1:12" x14ac:dyDescent="0.25">
      <c r="A53367" t="s">
        <v>184994</v>
      </c>
      <c r="B53367" t="s">
        <v>184995</v>
      </c>
      <c r="C53367" t="s">
        <v>184996</v>
      </c>
      <c r="D53367" t="s">
        <v>755</v>
      </c>
      <c r="E53367" t="s">
        <v>14</v>
      </c>
      <c r="F53367" t="s">
        <v>21</v>
      </c>
      <c r="G53367" t="s">
        <v>187</v>
      </c>
      <c r="H53367" t="s">
        <v>188</v>
      </c>
      <c r="I53367" t="s">
        <v>9625</v>
      </c>
      <c r="K53367" t="b">
        <f>IFERROR(VLOOKUP(F53367,english_mapping!A:B,2,FALSE),"NA")</f>
        <v>1</v>
      </c>
      <c r="L53367" t="str">
        <f t="shared" si="833"/>
        <v>Hardware + Software</v>
      </c>
    </row>
    <row r="53368" spans="1:12" x14ac:dyDescent="0.25">
      <c r="A53368" t="s">
        <v>184997</v>
      </c>
      <c r="B53368" t="s">
        <v>184998</v>
      </c>
      <c r="D53368" t="s">
        <v>246</v>
      </c>
      <c r="E53368" t="s">
        <v>14</v>
      </c>
      <c r="F53368" t="s">
        <v>21</v>
      </c>
      <c r="G53368" t="s">
        <v>1383</v>
      </c>
      <c r="H53368" t="s">
        <v>1384</v>
      </c>
      <c r="I53368" t="s">
        <v>1385</v>
      </c>
      <c r="J53368" s="1">
        <v>40183</v>
      </c>
      <c r="K53368" t="b">
        <f>IFERROR(VLOOKUP(F53368,english_mapping!A:B,2,FALSE),"NA")</f>
        <v>1</v>
      </c>
      <c r="L53368" t="str">
        <f t="shared" si="833"/>
        <v>Fashion</v>
      </c>
    </row>
    <row r="53369" spans="1:12" x14ac:dyDescent="0.25">
      <c r="A53369" t="s">
        <v>184999</v>
      </c>
      <c r="B53369" t="s">
        <v>185000</v>
      </c>
      <c r="C53369" t="s">
        <v>185001</v>
      </c>
      <c r="D53369" t="s">
        <v>185002</v>
      </c>
      <c r="E53369" t="s">
        <v>14</v>
      </c>
      <c r="F53369" t="s">
        <v>21</v>
      </c>
      <c r="G53369" t="s">
        <v>1383</v>
      </c>
      <c r="H53369" t="s">
        <v>1384</v>
      </c>
      <c r="I53369" t="s">
        <v>17133</v>
      </c>
      <c r="J53369" t="s">
        <v>31502</v>
      </c>
      <c r="K53369" t="b">
        <f>IFERROR(VLOOKUP(F53369,english_mapping!A:B,2,FALSE),"NA")</f>
        <v>1</v>
      </c>
      <c r="L53369" t="str">
        <f t="shared" si="833"/>
        <v>Auto</v>
      </c>
    </row>
    <row r="53370" spans="1:12" x14ac:dyDescent="0.25">
      <c r="A53370" t="s">
        <v>185003</v>
      </c>
      <c r="B53370" t="s">
        <v>185004</v>
      </c>
      <c r="C53370" t="s">
        <v>185005</v>
      </c>
      <c r="D53370" t="s">
        <v>13443</v>
      </c>
      <c r="E53370" t="s">
        <v>14</v>
      </c>
      <c r="F53370" t="s">
        <v>1087</v>
      </c>
      <c r="G53370">
        <v>4</v>
      </c>
      <c r="H53370" t="s">
        <v>1560</v>
      </c>
      <c r="I53370" t="s">
        <v>1560</v>
      </c>
      <c r="J53370" s="1">
        <v>40909</v>
      </c>
      <c r="K53370" t="b">
        <f>IFERROR(VLOOKUP(F53370,english_mapping!A:B,2,FALSE),"NA")</f>
        <v>0</v>
      </c>
      <c r="L53370" t="str">
        <f t="shared" si="833"/>
        <v>Health and Wellness</v>
      </c>
    </row>
    <row r="53371" spans="1:12" x14ac:dyDescent="0.25">
      <c r="A53371" t="s">
        <v>185006</v>
      </c>
      <c r="B53371" t="s">
        <v>185007</v>
      </c>
      <c r="C53371" t="s">
        <v>185008</v>
      </c>
      <c r="D53371" t="s">
        <v>185009</v>
      </c>
      <c r="E53371" t="s">
        <v>14</v>
      </c>
      <c r="F53371" t="s">
        <v>21</v>
      </c>
      <c r="G53371" t="s">
        <v>59</v>
      </c>
      <c r="H53371" t="s">
        <v>4734</v>
      </c>
      <c r="I53371" t="s">
        <v>4734</v>
      </c>
      <c r="J53371" t="s">
        <v>185010</v>
      </c>
      <c r="K53371" t="b">
        <f>IFERROR(VLOOKUP(F53371,english_mapping!A:B,2,FALSE),"NA")</f>
        <v>1</v>
      </c>
      <c r="L53371" t="str">
        <f t="shared" si="833"/>
        <v>Consumer Electronics</v>
      </c>
    </row>
    <row r="53372" spans="1:12" x14ac:dyDescent="0.25">
      <c r="A53372" t="s">
        <v>185011</v>
      </c>
      <c r="B53372" t="s">
        <v>185012</v>
      </c>
      <c r="C53372" t="s">
        <v>185013</v>
      </c>
      <c r="D53372" t="s">
        <v>85664</v>
      </c>
      <c r="E53372" t="s">
        <v>14</v>
      </c>
      <c r="F53372" t="s">
        <v>649</v>
      </c>
      <c r="G53372">
        <v>30</v>
      </c>
      <c r="H53372" t="s">
        <v>650</v>
      </c>
      <c r="I53372" t="s">
        <v>185014</v>
      </c>
      <c r="J53372" s="1">
        <v>39814</v>
      </c>
      <c r="K53372" t="b">
        <f>IFERROR(VLOOKUP(F53372,english_mapping!A:B,2,FALSE),"NA")</f>
        <v>1</v>
      </c>
      <c r="L53372" t="str">
        <f t="shared" si="833"/>
        <v>Recruiting</v>
      </c>
    </row>
    <row r="53373" spans="1:12" x14ac:dyDescent="0.25">
      <c r="A53373" t="s">
        <v>185015</v>
      </c>
      <c r="B53373" t="s">
        <v>185016</v>
      </c>
      <c r="C53373" t="s">
        <v>185017</v>
      </c>
      <c r="D53373" t="s">
        <v>113531</v>
      </c>
      <c r="E53373" t="s">
        <v>14</v>
      </c>
      <c r="F53373" t="s">
        <v>1163</v>
      </c>
      <c r="G53373">
        <v>2</v>
      </c>
      <c r="H53373" t="s">
        <v>1785</v>
      </c>
      <c r="I53373" t="s">
        <v>1786</v>
      </c>
      <c r="J53373" s="1">
        <v>41275</v>
      </c>
      <c r="K53373" t="b">
        <f>IFERROR(VLOOKUP(F53373,english_mapping!A:B,2,FALSE),"NA")</f>
        <v>0</v>
      </c>
      <c r="L53373" t="str">
        <f t="shared" si="833"/>
        <v>Customer Service</v>
      </c>
    </row>
    <row r="53374" spans="1:12" x14ac:dyDescent="0.25">
      <c r="A53374" t="s">
        <v>185018</v>
      </c>
      <c r="B53374" t="s">
        <v>185019</v>
      </c>
      <c r="C53374" t="s">
        <v>185020</v>
      </c>
      <c r="D53374" t="s">
        <v>185021</v>
      </c>
      <c r="E53374" t="s">
        <v>701</v>
      </c>
      <c r="F53374" t="s">
        <v>21</v>
      </c>
      <c r="G53374" t="s">
        <v>154</v>
      </c>
      <c r="H53374" t="s">
        <v>242</v>
      </c>
      <c r="I53374" t="s">
        <v>16771</v>
      </c>
      <c r="J53374" s="1">
        <v>35619</v>
      </c>
      <c r="K53374" t="b">
        <f>IFERROR(VLOOKUP(F53374,english_mapping!A:B,2,FALSE),"NA")</f>
        <v>1</v>
      </c>
      <c r="L53374" t="str">
        <f t="shared" si="833"/>
        <v>Communications Infrastructure</v>
      </c>
    </row>
    <row r="53375" spans="1:12" x14ac:dyDescent="0.25">
      <c r="A53375" t="s">
        <v>185022</v>
      </c>
      <c r="B53375" t="s">
        <v>185023</v>
      </c>
      <c r="C53375" t="s">
        <v>185024</v>
      </c>
      <c r="D53375" t="s">
        <v>7991</v>
      </c>
      <c r="E53375" t="s">
        <v>205</v>
      </c>
      <c r="F53375" t="s">
        <v>21</v>
      </c>
      <c r="G53375" t="s">
        <v>1035</v>
      </c>
      <c r="H53375" t="s">
        <v>1059</v>
      </c>
      <c r="I53375" t="s">
        <v>1059</v>
      </c>
      <c r="J53375" s="1">
        <v>39453</v>
      </c>
      <c r="K53375" t="b">
        <f>IFERROR(VLOOKUP(F53375,english_mapping!A:B,2,FALSE),"NA")</f>
        <v>1</v>
      </c>
      <c r="L53375" t="str">
        <f t="shared" si="833"/>
        <v>Legal</v>
      </c>
    </row>
    <row r="53376" spans="1:12" x14ac:dyDescent="0.25">
      <c r="A53376" t="s">
        <v>185025</v>
      </c>
      <c r="B53376" t="s">
        <v>185026</v>
      </c>
      <c r="C53376" t="s">
        <v>185027</v>
      </c>
      <c r="D53376" t="s">
        <v>185028</v>
      </c>
      <c r="E53376" t="s">
        <v>109</v>
      </c>
      <c r="F53376" t="s">
        <v>161</v>
      </c>
      <c r="G53376" t="s">
        <v>162</v>
      </c>
      <c r="H53376" t="s">
        <v>163</v>
      </c>
      <c r="I53376" t="s">
        <v>163</v>
      </c>
      <c r="J53376" s="1">
        <v>39093</v>
      </c>
      <c r="K53376" t="b">
        <f>IFERROR(VLOOKUP(F53376,english_mapping!A:B,2,FALSE),"NA")</f>
        <v>0</v>
      </c>
      <c r="L53376" t="str">
        <f t="shared" si="833"/>
        <v>Contact Management</v>
      </c>
    </row>
    <row r="53377" spans="1:12" x14ac:dyDescent="0.25">
      <c r="A53377" t="s">
        <v>185029</v>
      </c>
      <c r="B53377" t="s">
        <v>185030</v>
      </c>
      <c r="C53377" t="s">
        <v>185031</v>
      </c>
      <c r="D53377" t="s">
        <v>185032</v>
      </c>
      <c r="E53377" t="s">
        <v>14</v>
      </c>
      <c r="F53377" t="s">
        <v>21</v>
      </c>
      <c r="G53377" t="s">
        <v>59</v>
      </c>
      <c r="H53377" t="s">
        <v>60</v>
      </c>
      <c r="I53377" t="s">
        <v>1186</v>
      </c>
      <c r="J53377" s="1">
        <v>40909</v>
      </c>
      <c r="K53377" t="b">
        <f>IFERROR(VLOOKUP(F53377,english_mapping!A:B,2,FALSE),"NA")</f>
        <v>1</v>
      </c>
      <c r="L53377" t="str">
        <f t="shared" si="833"/>
        <v>Cloud Security</v>
      </c>
    </row>
    <row r="53378" spans="1:12" x14ac:dyDescent="0.25">
      <c r="A53378" t="s">
        <v>185033</v>
      </c>
      <c r="B53378" t="s">
        <v>185034</v>
      </c>
      <c r="C53378" t="s">
        <v>185035</v>
      </c>
      <c r="D53378" t="s">
        <v>185036</v>
      </c>
      <c r="E53378" t="s">
        <v>14</v>
      </c>
      <c r="F53378" t="s">
        <v>21</v>
      </c>
      <c r="G53378" t="s">
        <v>154</v>
      </c>
      <c r="H53378" t="s">
        <v>242</v>
      </c>
      <c r="I53378" t="s">
        <v>326</v>
      </c>
      <c r="J53378" s="1">
        <v>40548</v>
      </c>
      <c r="K53378" t="b">
        <f>IFERROR(VLOOKUP(F53378,english_mapping!A:B,2,FALSE),"NA")</f>
        <v>1</v>
      </c>
      <c r="L53378" t="str">
        <f t="shared" si="833"/>
        <v>Cloud Computing</v>
      </c>
    </row>
    <row r="53379" spans="1:12" x14ac:dyDescent="0.25">
      <c r="A53379" t="s">
        <v>185037</v>
      </c>
      <c r="B53379" t="s">
        <v>185038</v>
      </c>
      <c r="C53379" t="s">
        <v>185039</v>
      </c>
      <c r="D53379" t="s">
        <v>185040</v>
      </c>
      <c r="E53379" t="s">
        <v>14</v>
      </c>
      <c r="F53379" t="s">
        <v>21</v>
      </c>
      <c r="G53379" t="s">
        <v>59</v>
      </c>
      <c r="H53379" t="s">
        <v>60</v>
      </c>
      <c r="I53379" t="s">
        <v>5601</v>
      </c>
      <c r="J53379" s="1">
        <v>40909</v>
      </c>
      <c r="K53379" t="b">
        <f>IFERROR(VLOOKUP(F53379,english_mapping!A:B,2,FALSE),"NA")</f>
        <v>1</v>
      </c>
      <c r="L53379" t="str">
        <f t="shared" si="833"/>
        <v>Business Services</v>
      </c>
    </row>
    <row r="53380" spans="1:12" x14ac:dyDescent="0.25">
      <c r="A53380" t="s">
        <v>185041</v>
      </c>
      <c r="B53380" t="s">
        <v>185042</v>
      </c>
      <c r="C53380" t="s">
        <v>185043</v>
      </c>
      <c r="D53380" t="s">
        <v>185044</v>
      </c>
      <c r="E53380" t="s">
        <v>14</v>
      </c>
      <c r="F53380" t="s">
        <v>712</v>
      </c>
      <c r="G53380">
        <v>5</v>
      </c>
      <c r="H53380" t="s">
        <v>713</v>
      </c>
      <c r="I53380" t="s">
        <v>713</v>
      </c>
      <c r="J53380" s="1">
        <v>40916</v>
      </c>
      <c r="K53380" t="b">
        <f>IFERROR(VLOOKUP(F53380,english_mapping!A:B,2,FALSE),"NA")</f>
        <v>0</v>
      </c>
      <c r="L53380" t="str">
        <f t="shared" ref="L53380:L53443" si="834">IFERROR(LEFT(D53380,(FIND("|",D53380))-1),D53380)</f>
        <v>Games</v>
      </c>
    </row>
    <row r="53381" spans="1:12" x14ac:dyDescent="0.25">
      <c r="A53381" t="s">
        <v>185045</v>
      </c>
      <c r="B53381" t="s">
        <v>185046</v>
      </c>
      <c r="C53381" t="s">
        <v>185047</v>
      </c>
      <c r="D53381" t="s">
        <v>654</v>
      </c>
      <c r="E53381" t="s">
        <v>109</v>
      </c>
      <c r="F53381" t="s">
        <v>21</v>
      </c>
      <c r="G53381" t="s">
        <v>59</v>
      </c>
      <c r="H53381" t="s">
        <v>60</v>
      </c>
      <c r="I53381" t="s">
        <v>66</v>
      </c>
      <c r="J53381" s="1">
        <v>35796</v>
      </c>
      <c r="K53381" t="b">
        <f>IFERROR(VLOOKUP(F53381,english_mapping!A:B,2,FALSE),"NA")</f>
        <v>1</v>
      </c>
      <c r="L53381" t="str">
        <f t="shared" si="834"/>
        <v>News</v>
      </c>
    </row>
    <row r="53382" spans="1:12" x14ac:dyDescent="0.25">
      <c r="A53382" t="s">
        <v>185048</v>
      </c>
      <c r="B53382" t="s">
        <v>185049</v>
      </c>
      <c r="D53382" t="s">
        <v>185050</v>
      </c>
      <c r="E53382" t="s">
        <v>205</v>
      </c>
      <c r="K53382" t="str">
        <f>IFERROR(VLOOKUP(F53382,english_mapping!A:B,2,FALSE),"NA")</f>
        <v>NA</v>
      </c>
      <c r="L53382" t="str">
        <f t="shared" si="834"/>
        <v>Entertainment</v>
      </c>
    </row>
    <row r="53383" spans="1:12" x14ac:dyDescent="0.25">
      <c r="A53383" t="s">
        <v>185051</v>
      </c>
      <c r="B53383" t="s">
        <v>185052</v>
      </c>
      <c r="C53383" t="s">
        <v>185053</v>
      </c>
      <c r="D53383" t="s">
        <v>185054</v>
      </c>
      <c r="E53383" t="s">
        <v>109</v>
      </c>
      <c r="F53383" t="s">
        <v>21</v>
      </c>
      <c r="G53383" t="s">
        <v>59</v>
      </c>
      <c r="H53383" t="s">
        <v>60</v>
      </c>
      <c r="I53383" t="s">
        <v>736</v>
      </c>
      <c r="J53383" s="1">
        <v>38357</v>
      </c>
      <c r="K53383" t="b">
        <f>IFERROR(VLOOKUP(F53383,english_mapping!A:B,2,FALSE),"NA")</f>
        <v>1</v>
      </c>
      <c r="L53383" t="str">
        <f t="shared" si="834"/>
        <v>Cloud Computing</v>
      </c>
    </row>
    <row r="53384" spans="1:12" x14ac:dyDescent="0.25">
      <c r="A53384" t="s">
        <v>185055</v>
      </c>
      <c r="B53384" t="s">
        <v>185056</v>
      </c>
      <c r="C53384" t="s">
        <v>185057</v>
      </c>
      <c r="D53384" t="s">
        <v>185058</v>
      </c>
      <c r="E53384" t="s">
        <v>14</v>
      </c>
      <c r="F53384" t="s">
        <v>124</v>
      </c>
      <c r="G53384" t="s">
        <v>125</v>
      </c>
      <c r="H53384" t="s">
        <v>126</v>
      </c>
      <c r="I53384" t="s">
        <v>126</v>
      </c>
      <c r="J53384" s="1">
        <v>40550</v>
      </c>
      <c r="K53384" t="b">
        <f>IFERROR(VLOOKUP(F53384,english_mapping!A:B,2,FALSE),"NA")</f>
        <v>1</v>
      </c>
      <c r="L53384" t="str">
        <f t="shared" si="834"/>
        <v>Business Services</v>
      </c>
    </row>
    <row r="53385" spans="1:12" x14ac:dyDescent="0.25">
      <c r="A53385" t="s">
        <v>185059</v>
      </c>
      <c r="B53385" t="s">
        <v>185060</v>
      </c>
      <c r="C53385" t="s">
        <v>185061</v>
      </c>
      <c r="D53385" t="s">
        <v>185062</v>
      </c>
      <c r="E53385" t="s">
        <v>14</v>
      </c>
      <c r="F53385" t="s">
        <v>21</v>
      </c>
      <c r="G53385" t="s">
        <v>59</v>
      </c>
      <c r="H53385" t="s">
        <v>90</v>
      </c>
      <c r="I53385" t="s">
        <v>90</v>
      </c>
      <c r="J53385" s="1">
        <v>41277</v>
      </c>
      <c r="K53385" t="b">
        <f>IFERROR(VLOOKUP(F53385,english_mapping!A:B,2,FALSE),"NA")</f>
        <v>1</v>
      </c>
      <c r="L53385" t="str">
        <f t="shared" si="834"/>
        <v>Health and Wellness</v>
      </c>
    </row>
    <row r="53386" spans="1:12" x14ac:dyDescent="0.25">
      <c r="A53386" t="s">
        <v>185063</v>
      </c>
      <c r="B53386" t="s">
        <v>185064</v>
      </c>
      <c r="E53386" t="s">
        <v>14</v>
      </c>
      <c r="F53386" t="s">
        <v>21</v>
      </c>
      <c r="G53386" t="s">
        <v>1300</v>
      </c>
      <c r="H53386" t="s">
        <v>1301</v>
      </c>
      <c r="I53386" t="s">
        <v>185065</v>
      </c>
      <c r="J53386" s="1">
        <v>40184</v>
      </c>
      <c r="K53386" t="b">
        <f>IFERROR(VLOOKUP(F53386,english_mapping!A:B,2,FALSE),"NA")</f>
        <v>1</v>
      </c>
      <c r="L53386">
        <f t="shared" si="834"/>
        <v>0</v>
      </c>
    </row>
    <row r="53387" spans="1:12" x14ac:dyDescent="0.25">
      <c r="A53387" t="s">
        <v>185066</v>
      </c>
      <c r="B53387" t="s">
        <v>185067</v>
      </c>
      <c r="C53387" t="s">
        <v>185068</v>
      </c>
      <c r="D53387" t="s">
        <v>2541</v>
      </c>
      <c r="E53387" t="s">
        <v>14</v>
      </c>
      <c r="F53387" t="s">
        <v>33</v>
      </c>
      <c r="G53387">
        <v>23</v>
      </c>
      <c r="H53387" t="s">
        <v>1550</v>
      </c>
      <c r="I53387" t="s">
        <v>176872</v>
      </c>
      <c r="J53387" s="1">
        <v>39814</v>
      </c>
      <c r="K53387" t="b">
        <f>IFERROR(VLOOKUP(F53387,english_mapping!A:B,2,FALSE),"NA")</f>
        <v>0</v>
      </c>
      <c r="L53387" t="str">
        <f t="shared" si="834"/>
        <v>Advertising</v>
      </c>
    </row>
    <row r="53388" spans="1:12" x14ac:dyDescent="0.25">
      <c r="A53388" t="s">
        <v>185069</v>
      </c>
      <c r="B53388" t="s">
        <v>185070</v>
      </c>
      <c r="C53388" t="s">
        <v>185071</v>
      </c>
      <c r="D53388" t="s">
        <v>58</v>
      </c>
      <c r="E53388" t="s">
        <v>14</v>
      </c>
      <c r="J53388" s="1">
        <v>40909</v>
      </c>
      <c r="K53388" t="str">
        <f>IFERROR(VLOOKUP(F53388,english_mapping!A:B,2,FALSE),"NA")</f>
        <v>NA</v>
      </c>
      <c r="L53388" t="str">
        <f t="shared" si="834"/>
        <v>Analytics</v>
      </c>
    </row>
    <row r="53389" spans="1:12" x14ac:dyDescent="0.25">
      <c r="A53389" t="s">
        <v>185072</v>
      </c>
      <c r="B53389" t="s">
        <v>185073</v>
      </c>
      <c r="C53389" t="s">
        <v>185074</v>
      </c>
      <c r="D53389" t="s">
        <v>185075</v>
      </c>
      <c r="E53389" t="s">
        <v>14</v>
      </c>
      <c r="F53389" t="s">
        <v>21</v>
      </c>
      <c r="G53389" t="s">
        <v>1262</v>
      </c>
      <c r="H53389" t="s">
        <v>1263</v>
      </c>
      <c r="I53389" t="s">
        <v>4625</v>
      </c>
      <c r="J53389" s="1">
        <v>40912</v>
      </c>
      <c r="K53389" t="b">
        <f>IFERROR(VLOOKUP(F53389,english_mapping!A:B,2,FALSE),"NA")</f>
        <v>1</v>
      </c>
      <c r="L53389" t="str">
        <f t="shared" si="834"/>
        <v>Finance</v>
      </c>
    </row>
    <row r="53390" spans="1:12" x14ac:dyDescent="0.25">
      <c r="A53390" t="s">
        <v>185076</v>
      </c>
      <c r="B53390" t="s">
        <v>185077</v>
      </c>
      <c r="C53390" t="s">
        <v>185078</v>
      </c>
      <c r="D53390" t="s">
        <v>38</v>
      </c>
      <c r="E53390" t="s">
        <v>14</v>
      </c>
      <c r="F53390" t="s">
        <v>21</v>
      </c>
      <c r="G53390" t="s">
        <v>1262</v>
      </c>
      <c r="H53390" t="s">
        <v>1263</v>
      </c>
      <c r="I53390" t="s">
        <v>4625</v>
      </c>
      <c r="J53390" s="1">
        <v>33970</v>
      </c>
      <c r="K53390" t="b">
        <f>IFERROR(VLOOKUP(F53390,english_mapping!A:B,2,FALSE),"NA")</f>
        <v>1</v>
      </c>
      <c r="L53390" t="str">
        <f t="shared" si="834"/>
        <v>Software</v>
      </c>
    </row>
    <row r="53391" spans="1:12" x14ac:dyDescent="0.25">
      <c r="A53391" t="s">
        <v>185079</v>
      </c>
      <c r="B53391" t="s">
        <v>185080</v>
      </c>
      <c r="C53391" t="s">
        <v>185081</v>
      </c>
      <c r="D53391" t="s">
        <v>51</v>
      </c>
      <c r="E53391" t="s">
        <v>14</v>
      </c>
      <c r="F53391" t="s">
        <v>21</v>
      </c>
      <c r="G53391" t="s">
        <v>94</v>
      </c>
      <c r="H53391" t="s">
        <v>95</v>
      </c>
      <c r="I53391" t="s">
        <v>41952</v>
      </c>
      <c r="K53391" t="b">
        <f>IFERROR(VLOOKUP(F53391,english_mapping!A:B,2,FALSE),"NA")</f>
        <v>1</v>
      </c>
      <c r="L53391" t="str">
        <f t="shared" si="834"/>
        <v>Biotechnology</v>
      </c>
    </row>
    <row r="53392" spans="1:12" x14ac:dyDescent="0.25">
      <c r="A53392" t="s">
        <v>185082</v>
      </c>
      <c r="B53392" t="s">
        <v>185083</v>
      </c>
      <c r="C53392" t="s">
        <v>185084</v>
      </c>
      <c r="D53392" t="s">
        <v>123</v>
      </c>
      <c r="E53392" t="s">
        <v>14</v>
      </c>
      <c r="F53392" t="s">
        <v>21</v>
      </c>
      <c r="G53392" t="s">
        <v>1262</v>
      </c>
      <c r="H53392" t="s">
        <v>1263</v>
      </c>
      <c r="I53392" t="s">
        <v>1263</v>
      </c>
      <c r="J53392" s="1">
        <v>40179</v>
      </c>
      <c r="K53392" t="b">
        <f>IFERROR(VLOOKUP(F53392,english_mapping!A:B,2,FALSE),"NA")</f>
        <v>1</v>
      </c>
      <c r="L53392" t="str">
        <f t="shared" si="834"/>
        <v>Education</v>
      </c>
    </row>
    <row r="53393" spans="1:12" x14ac:dyDescent="0.25">
      <c r="A53393" t="s">
        <v>185085</v>
      </c>
      <c r="B53393" t="s">
        <v>185086</v>
      </c>
      <c r="C53393" t="s">
        <v>185087</v>
      </c>
      <c r="D53393" t="s">
        <v>51</v>
      </c>
      <c r="E53393" t="s">
        <v>14</v>
      </c>
      <c r="F53393" t="s">
        <v>124</v>
      </c>
      <c r="G53393" t="s">
        <v>125</v>
      </c>
      <c r="H53393" t="s">
        <v>126</v>
      </c>
      <c r="I53393" t="s">
        <v>126</v>
      </c>
      <c r="J53393" s="1">
        <v>40544</v>
      </c>
      <c r="K53393" t="b">
        <f>IFERROR(VLOOKUP(F53393,english_mapping!A:B,2,FALSE),"NA")</f>
        <v>1</v>
      </c>
      <c r="L53393" t="str">
        <f t="shared" si="834"/>
        <v>Biotechnology</v>
      </c>
    </row>
    <row r="53394" spans="1:12" x14ac:dyDescent="0.25">
      <c r="A53394" t="s">
        <v>185088</v>
      </c>
      <c r="B53394" t="s">
        <v>185089</v>
      </c>
      <c r="C53394" t="s">
        <v>185090</v>
      </c>
      <c r="D53394" t="s">
        <v>185091</v>
      </c>
      <c r="E53394" t="s">
        <v>14</v>
      </c>
      <c r="F53394" t="s">
        <v>21</v>
      </c>
      <c r="G53394" t="s">
        <v>59</v>
      </c>
      <c r="H53394" t="s">
        <v>60</v>
      </c>
      <c r="I53394" t="s">
        <v>66</v>
      </c>
      <c r="J53394" t="s">
        <v>169341</v>
      </c>
      <c r="K53394" t="b">
        <f>IFERROR(VLOOKUP(F53394,english_mapping!A:B,2,FALSE),"NA")</f>
        <v>1</v>
      </c>
      <c r="L53394" t="str">
        <f t="shared" si="834"/>
        <v>Advertising</v>
      </c>
    </row>
    <row r="53395" spans="1:12" x14ac:dyDescent="0.25">
      <c r="A53395" t="s">
        <v>185092</v>
      </c>
      <c r="B53395" t="s">
        <v>185093</v>
      </c>
      <c r="C53395" t="s">
        <v>185094</v>
      </c>
      <c r="D53395" t="s">
        <v>185095</v>
      </c>
      <c r="E53395" t="s">
        <v>14</v>
      </c>
      <c r="F53395" t="s">
        <v>1163</v>
      </c>
      <c r="G53395">
        <v>27</v>
      </c>
      <c r="H53395" t="s">
        <v>2844</v>
      </c>
      <c r="I53395" t="s">
        <v>40456</v>
      </c>
      <c r="J53395" s="1">
        <v>40909</v>
      </c>
      <c r="K53395" t="b">
        <f>IFERROR(VLOOKUP(F53395,english_mapping!A:B,2,FALSE),"NA")</f>
        <v>0</v>
      </c>
      <c r="L53395" t="str">
        <f t="shared" si="834"/>
        <v>Direct Sales</v>
      </c>
    </row>
    <row r="53396" spans="1:12" x14ac:dyDescent="0.25">
      <c r="A53396" t="s">
        <v>185096</v>
      </c>
      <c r="B53396" t="s">
        <v>185097</v>
      </c>
      <c r="C53396" t="s">
        <v>185098</v>
      </c>
      <c r="D53396" t="s">
        <v>51</v>
      </c>
      <c r="E53396" t="s">
        <v>701</v>
      </c>
      <c r="F53396" t="s">
        <v>21</v>
      </c>
      <c r="G53396" t="s">
        <v>59</v>
      </c>
      <c r="H53396" t="s">
        <v>1249</v>
      </c>
      <c r="I53396" t="s">
        <v>7388</v>
      </c>
      <c r="K53396" t="b">
        <f>IFERROR(VLOOKUP(F53396,english_mapping!A:B,2,FALSE),"NA")</f>
        <v>1</v>
      </c>
      <c r="L53396" t="str">
        <f t="shared" si="834"/>
        <v>Biotechnology</v>
      </c>
    </row>
    <row r="53397" spans="1:12" x14ac:dyDescent="0.25">
      <c r="A53397" t="s">
        <v>185099</v>
      </c>
      <c r="B53397" t="s">
        <v>185100</v>
      </c>
      <c r="C53397" t="s">
        <v>185101</v>
      </c>
      <c r="D53397" t="s">
        <v>1275</v>
      </c>
      <c r="E53397" t="s">
        <v>14</v>
      </c>
      <c r="F53397" t="s">
        <v>21</v>
      </c>
      <c r="G53397" t="s">
        <v>822</v>
      </c>
      <c r="H53397" t="s">
        <v>823</v>
      </c>
      <c r="I53397" t="s">
        <v>824</v>
      </c>
      <c r="J53397" s="1">
        <v>39814</v>
      </c>
      <c r="K53397" t="b">
        <f>IFERROR(VLOOKUP(F53397,english_mapping!A:B,2,FALSE),"NA")</f>
        <v>1</v>
      </c>
      <c r="L53397" t="str">
        <f t="shared" si="834"/>
        <v>Health Care</v>
      </c>
    </row>
    <row r="53398" spans="1:12" x14ac:dyDescent="0.25">
      <c r="A53398" t="s">
        <v>185102</v>
      </c>
      <c r="B53398" t="s">
        <v>185103</v>
      </c>
      <c r="C53398" t="s">
        <v>185104</v>
      </c>
      <c r="D53398" t="s">
        <v>185105</v>
      </c>
      <c r="E53398" t="s">
        <v>14</v>
      </c>
      <c r="F53398" t="s">
        <v>124</v>
      </c>
      <c r="G53398" t="s">
        <v>125</v>
      </c>
      <c r="H53398" t="s">
        <v>126</v>
      </c>
      <c r="I53398" t="s">
        <v>126</v>
      </c>
      <c r="J53398" s="1">
        <v>74511</v>
      </c>
      <c r="K53398" t="b">
        <f>IFERROR(VLOOKUP(F53398,english_mapping!A:B,2,FALSE),"NA")</f>
        <v>1</v>
      </c>
      <c r="L53398" t="str">
        <f t="shared" si="834"/>
        <v>Creative Industries</v>
      </c>
    </row>
    <row r="53399" spans="1:12" x14ac:dyDescent="0.25">
      <c r="A53399" t="s">
        <v>185106</v>
      </c>
      <c r="B53399" t="s">
        <v>185107</v>
      </c>
      <c r="C53399" t="s">
        <v>185108</v>
      </c>
      <c r="D53399" t="s">
        <v>61997</v>
      </c>
      <c r="E53399" t="s">
        <v>14</v>
      </c>
      <c r="F53399" t="s">
        <v>21</v>
      </c>
      <c r="G53399" t="s">
        <v>59</v>
      </c>
      <c r="H53399" t="s">
        <v>60</v>
      </c>
      <c r="I53399" t="s">
        <v>616</v>
      </c>
      <c r="J53399" s="1">
        <v>37257</v>
      </c>
      <c r="K53399" t="b">
        <f>IFERROR(VLOOKUP(F53399,english_mapping!A:B,2,FALSE),"NA")</f>
        <v>1</v>
      </c>
      <c r="L53399" t="str">
        <f t="shared" si="834"/>
        <v>Clean Technology</v>
      </c>
    </row>
    <row r="53400" spans="1:12" x14ac:dyDescent="0.25">
      <c r="A53400" t="s">
        <v>185109</v>
      </c>
      <c r="B53400" t="s">
        <v>185110</v>
      </c>
      <c r="C53400" t="s">
        <v>185111</v>
      </c>
      <c r="D53400" t="s">
        <v>32</v>
      </c>
      <c r="E53400" t="s">
        <v>14</v>
      </c>
      <c r="F53400" t="s">
        <v>124</v>
      </c>
      <c r="G53400" t="s">
        <v>125</v>
      </c>
      <c r="H53400" t="s">
        <v>126</v>
      </c>
      <c r="I53400" t="s">
        <v>126</v>
      </c>
      <c r="J53400" s="1">
        <v>40919</v>
      </c>
      <c r="K53400" t="b">
        <f>IFERROR(VLOOKUP(F53400,english_mapping!A:B,2,FALSE),"NA")</f>
        <v>1</v>
      </c>
      <c r="L53400" t="str">
        <f t="shared" si="834"/>
        <v>Curated Web</v>
      </c>
    </row>
    <row r="53401" spans="1:12" x14ac:dyDescent="0.25">
      <c r="A53401" t="s">
        <v>185112</v>
      </c>
      <c r="B53401" t="s">
        <v>185113</v>
      </c>
      <c r="C53401" t="s">
        <v>185114</v>
      </c>
      <c r="D53401" t="s">
        <v>185115</v>
      </c>
      <c r="E53401" t="s">
        <v>14</v>
      </c>
      <c r="F53401" t="s">
        <v>1401</v>
      </c>
      <c r="G53401">
        <v>5</v>
      </c>
      <c r="H53401" t="s">
        <v>1402</v>
      </c>
      <c r="I53401" t="s">
        <v>1402</v>
      </c>
      <c r="J53401" s="1">
        <v>41310</v>
      </c>
      <c r="K53401" t="b">
        <f>IFERROR(VLOOKUP(F53401,english_mapping!A:B,2,FALSE),"NA")</f>
        <v>0</v>
      </c>
      <c r="L53401" t="str">
        <f t="shared" si="834"/>
        <v>Analytics</v>
      </c>
    </row>
    <row r="53402" spans="1:12" x14ac:dyDescent="0.25">
      <c r="A53402" t="s">
        <v>185116</v>
      </c>
      <c r="B53402" t="s">
        <v>185117</v>
      </c>
      <c r="C53402" t="s">
        <v>185118</v>
      </c>
      <c r="D53402" t="s">
        <v>70</v>
      </c>
      <c r="E53402" t="s">
        <v>14</v>
      </c>
      <c r="F53402" t="s">
        <v>2323</v>
      </c>
      <c r="G53402">
        <v>34</v>
      </c>
      <c r="H53402" t="s">
        <v>2324</v>
      </c>
      <c r="I53402" t="s">
        <v>2324</v>
      </c>
      <c r="J53402" s="1">
        <v>41275</v>
      </c>
      <c r="K53402" t="b">
        <f>IFERROR(VLOOKUP(F53402,english_mapping!A:B,2,FALSE),"NA")</f>
        <v>0</v>
      </c>
      <c r="L53402" t="str">
        <f t="shared" si="834"/>
        <v>E-Commerce</v>
      </c>
    </row>
    <row r="53403" spans="1:12" x14ac:dyDescent="0.25">
      <c r="A53403" t="s">
        <v>185119</v>
      </c>
      <c r="B53403" t="s">
        <v>185120</v>
      </c>
      <c r="C53403" t="s">
        <v>185121</v>
      </c>
      <c r="D53403" t="s">
        <v>9218</v>
      </c>
      <c r="E53403" t="s">
        <v>14</v>
      </c>
      <c r="F53403" t="s">
        <v>21</v>
      </c>
      <c r="G53403" t="s">
        <v>59</v>
      </c>
      <c r="H53403" t="s">
        <v>60</v>
      </c>
      <c r="I53403" t="s">
        <v>1452</v>
      </c>
      <c r="J53403" s="1">
        <v>39448</v>
      </c>
      <c r="K53403" t="b">
        <f>IFERROR(VLOOKUP(F53403,english_mapping!A:B,2,FALSE),"NA")</f>
        <v>1</v>
      </c>
      <c r="L53403" t="str">
        <f t="shared" si="834"/>
        <v>Clean Technology</v>
      </c>
    </row>
    <row r="53404" spans="1:12" x14ac:dyDescent="0.25">
      <c r="A53404" t="s">
        <v>185122</v>
      </c>
      <c r="B53404" t="s">
        <v>185123</v>
      </c>
      <c r="C53404" t="s">
        <v>185124</v>
      </c>
      <c r="D53404" t="s">
        <v>356</v>
      </c>
      <c r="E53404" t="s">
        <v>14</v>
      </c>
      <c r="F53404" t="s">
        <v>21</v>
      </c>
      <c r="G53404" t="s">
        <v>1267</v>
      </c>
      <c r="H53404" t="s">
        <v>1268</v>
      </c>
      <c r="I53404" t="s">
        <v>185125</v>
      </c>
      <c r="J53404" s="1">
        <v>39448</v>
      </c>
      <c r="K53404" t="b">
        <f>IFERROR(VLOOKUP(F53404,english_mapping!A:B,2,FALSE),"NA")</f>
        <v>1</v>
      </c>
      <c r="L53404" t="str">
        <f t="shared" si="834"/>
        <v>Manufacturing</v>
      </c>
    </row>
    <row r="53405" spans="1:12" x14ac:dyDescent="0.25">
      <c r="A53405" t="s">
        <v>185126</v>
      </c>
      <c r="B53405" t="s">
        <v>185127</v>
      </c>
      <c r="C53405" t="s">
        <v>185128</v>
      </c>
      <c r="D53405" t="s">
        <v>51</v>
      </c>
      <c r="E53405" t="s">
        <v>14</v>
      </c>
      <c r="F53405" t="s">
        <v>21</v>
      </c>
      <c r="G53405" t="s">
        <v>59</v>
      </c>
      <c r="H53405" t="s">
        <v>60</v>
      </c>
      <c r="I53405" t="s">
        <v>1128</v>
      </c>
      <c r="J53405" s="1">
        <v>38353</v>
      </c>
      <c r="K53405" t="b">
        <f>IFERROR(VLOOKUP(F53405,english_mapping!A:B,2,FALSE),"NA")</f>
        <v>1</v>
      </c>
      <c r="L53405" t="str">
        <f t="shared" si="834"/>
        <v>Biotechnology</v>
      </c>
    </row>
    <row r="53406" spans="1:12" x14ac:dyDescent="0.25">
      <c r="A53406" t="s">
        <v>185129</v>
      </c>
      <c r="B53406" t="s">
        <v>185130</v>
      </c>
      <c r="C53406" t="s">
        <v>185131</v>
      </c>
      <c r="D53406" t="s">
        <v>356</v>
      </c>
      <c r="E53406" t="s">
        <v>14</v>
      </c>
      <c r="J53406" s="1">
        <v>37987</v>
      </c>
      <c r="K53406" t="str">
        <f>IFERROR(VLOOKUP(F53406,english_mapping!A:B,2,FALSE),"NA")</f>
        <v>NA</v>
      </c>
      <c r="L53406" t="str">
        <f t="shared" si="834"/>
        <v>Manufacturing</v>
      </c>
    </row>
    <row r="53407" spans="1:12" x14ac:dyDescent="0.25">
      <c r="A53407" t="s">
        <v>185132</v>
      </c>
      <c r="B53407" t="s">
        <v>185133</v>
      </c>
      <c r="C53407" t="s">
        <v>185134</v>
      </c>
      <c r="D53407" t="s">
        <v>185135</v>
      </c>
      <c r="E53407" t="s">
        <v>14</v>
      </c>
      <c r="F53407" t="s">
        <v>21</v>
      </c>
      <c r="G53407" t="s">
        <v>822</v>
      </c>
      <c r="H53407" t="s">
        <v>823</v>
      </c>
      <c r="I53407" t="s">
        <v>823</v>
      </c>
      <c r="J53407" s="1">
        <v>40553</v>
      </c>
      <c r="K53407" t="b">
        <f>IFERROR(VLOOKUP(F53407,english_mapping!A:B,2,FALSE),"NA")</f>
        <v>1</v>
      </c>
      <c r="L53407" t="str">
        <f t="shared" si="834"/>
        <v>Business Services</v>
      </c>
    </row>
    <row r="53408" spans="1:12" x14ac:dyDescent="0.25">
      <c r="A53408" t="s">
        <v>185136</v>
      </c>
      <c r="B53408" t="s">
        <v>185137</v>
      </c>
      <c r="C53408" t="s">
        <v>185138</v>
      </c>
      <c r="D53408" t="s">
        <v>51</v>
      </c>
      <c r="E53408" t="s">
        <v>14</v>
      </c>
      <c r="F53408" t="s">
        <v>52</v>
      </c>
      <c r="G53408" t="s">
        <v>15471</v>
      </c>
      <c r="H53408" t="s">
        <v>7945</v>
      </c>
      <c r="I53408" t="s">
        <v>7945</v>
      </c>
      <c r="J53408" s="1">
        <v>38353</v>
      </c>
      <c r="K53408" t="b">
        <f>IFERROR(VLOOKUP(F53408,english_mapping!A:B,2,FALSE),"NA")</f>
        <v>1</v>
      </c>
      <c r="L53408" t="str">
        <f t="shared" si="834"/>
        <v>Biotechnology</v>
      </c>
    </row>
    <row r="53409" spans="1:12" x14ac:dyDescent="0.25">
      <c r="A53409" t="s">
        <v>185139</v>
      </c>
      <c r="B53409" t="s">
        <v>185140</v>
      </c>
      <c r="C53409" t="s">
        <v>185141</v>
      </c>
      <c r="D53409" t="s">
        <v>1655</v>
      </c>
      <c r="E53409" t="s">
        <v>205</v>
      </c>
      <c r="F53409" t="s">
        <v>21</v>
      </c>
      <c r="G53409" t="s">
        <v>59</v>
      </c>
      <c r="H53409" t="s">
        <v>60</v>
      </c>
      <c r="I53409" t="s">
        <v>1186</v>
      </c>
      <c r="K53409" t="b">
        <f>IFERROR(VLOOKUP(F53409,english_mapping!A:B,2,FALSE),"NA")</f>
        <v>1</v>
      </c>
      <c r="L53409" t="str">
        <f t="shared" si="834"/>
        <v>Web Design</v>
      </c>
    </row>
    <row r="53410" spans="1:12" x14ac:dyDescent="0.25">
      <c r="A53410" t="s">
        <v>185142</v>
      </c>
      <c r="B53410" t="s">
        <v>185143</v>
      </c>
      <c r="C53410" t="s">
        <v>185144</v>
      </c>
      <c r="D53410" t="s">
        <v>51</v>
      </c>
      <c r="E53410" t="s">
        <v>205</v>
      </c>
      <c r="F53410" t="s">
        <v>21</v>
      </c>
      <c r="G53410" t="s">
        <v>59</v>
      </c>
      <c r="H53410" t="s">
        <v>1249</v>
      </c>
      <c r="I53410" t="s">
        <v>1249</v>
      </c>
      <c r="J53410" s="1">
        <v>38718</v>
      </c>
      <c r="K53410" t="b">
        <f>IFERROR(VLOOKUP(F53410,english_mapping!A:B,2,FALSE),"NA")</f>
        <v>1</v>
      </c>
      <c r="L53410" t="str">
        <f t="shared" si="834"/>
        <v>Biotechnology</v>
      </c>
    </row>
    <row r="53411" spans="1:12" x14ac:dyDescent="0.25">
      <c r="A53411" t="s">
        <v>185145</v>
      </c>
      <c r="B53411" t="s">
        <v>185146</v>
      </c>
      <c r="C53411" t="s">
        <v>185147</v>
      </c>
      <c r="D53411" t="s">
        <v>185148</v>
      </c>
      <c r="E53411" t="s">
        <v>14</v>
      </c>
      <c r="F53411" t="s">
        <v>12573</v>
      </c>
      <c r="G53411">
        <v>1</v>
      </c>
      <c r="H53411" t="s">
        <v>12574</v>
      </c>
      <c r="I53411" t="s">
        <v>12574</v>
      </c>
      <c r="J53411" s="1">
        <v>41640</v>
      </c>
      <c r="K53411" t="b">
        <f>IFERROR(VLOOKUP(F53411,english_mapping!A:B,2,FALSE),"NA")</f>
        <v>0</v>
      </c>
      <c r="L53411" t="str">
        <f t="shared" si="834"/>
        <v>B2B</v>
      </c>
    </row>
    <row r="53412" spans="1:12" x14ac:dyDescent="0.25">
      <c r="A53412" t="s">
        <v>185149</v>
      </c>
      <c r="B53412" t="s">
        <v>185150</v>
      </c>
      <c r="C53412" t="s">
        <v>185151</v>
      </c>
      <c r="E53412" t="s">
        <v>14</v>
      </c>
      <c r="K53412" t="str">
        <f>IFERROR(VLOOKUP(F53412,english_mapping!A:B,2,FALSE),"NA")</f>
        <v>NA</v>
      </c>
      <c r="L53412">
        <f t="shared" si="834"/>
        <v>0</v>
      </c>
    </row>
    <row r="53413" spans="1:12" x14ac:dyDescent="0.25">
      <c r="A53413" t="s">
        <v>185152</v>
      </c>
      <c r="B53413" t="s">
        <v>185153</v>
      </c>
      <c r="C53413" t="s">
        <v>185154</v>
      </c>
      <c r="D53413" t="s">
        <v>185155</v>
      </c>
      <c r="E53413" t="s">
        <v>14</v>
      </c>
      <c r="F53413" t="s">
        <v>21</v>
      </c>
      <c r="G53413" t="s">
        <v>101</v>
      </c>
      <c r="H53413" t="s">
        <v>102</v>
      </c>
      <c r="I53413" t="s">
        <v>103</v>
      </c>
      <c r="J53413" s="1">
        <v>41640</v>
      </c>
      <c r="K53413" t="b">
        <f>IFERROR(VLOOKUP(F53413,english_mapping!A:B,2,FALSE),"NA")</f>
        <v>1</v>
      </c>
      <c r="L53413" t="str">
        <f t="shared" si="834"/>
        <v>Communications Infrastructure</v>
      </c>
    </row>
    <row r="53414" spans="1:12" x14ac:dyDescent="0.25">
      <c r="A53414" t="s">
        <v>185156</v>
      </c>
      <c r="B53414" t="s">
        <v>185157</v>
      </c>
      <c r="C53414" t="s">
        <v>185158</v>
      </c>
      <c r="D53414" t="s">
        <v>185159</v>
      </c>
      <c r="E53414" t="s">
        <v>14</v>
      </c>
      <c r="F53414" t="s">
        <v>21</v>
      </c>
      <c r="G53414" t="s">
        <v>22</v>
      </c>
      <c r="H53414" t="s">
        <v>7909</v>
      </c>
      <c r="I53414" t="s">
        <v>95</v>
      </c>
      <c r="J53414" s="1">
        <v>42125</v>
      </c>
      <c r="K53414" t="b">
        <f>IFERROR(VLOOKUP(F53414,english_mapping!A:B,2,FALSE),"NA")</f>
        <v>1</v>
      </c>
      <c r="L53414" t="str">
        <f t="shared" si="834"/>
        <v>Lingerie</v>
      </c>
    </row>
    <row r="53415" spans="1:12" x14ac:dyDescent="0.25">
      <c r="A53415" t="s">
        <v>185160</v>
      </c>
      <c r="B53415" t="s">
        <v>185161</v>
      </c>
      <c r="C53415" t="s">
        <v>185162</v>
      </c>
      <c r="D53415" t="s">
        <v>185163</v>
      </c>
      <c r="E53415" t="s">
        <v>14</v>
      </c>
      <c r="F53415" t="s">
        <v>21</v>
      </c>
      <c r="G53415" t="s">
        <v>59</v>
      </c>
      <c r="H53415" t="s">
        <v>90</v>
      </c>
      <c r="I53415" t="s">
        <v>1307</v>
      </c>
      <c r="K53415" t="b">
        <f>IFERROR(VLOOKUP(F53415,english_mapping!A:B,2,FALSE),"NA")</f>
        <v>1</v>
      </c>
      <c r="L53415" t="str">
        <f t="shared" si="834"/>
        <v>Cloud Data Services</v>
      </c>
    </row>
    <row r="53416" spans="1:12" x14ac:dyDescent="0.25">
      <c r="A53416" t="s">
        <v>185164</v>
      </c>
      <c r="B53416" t="s">
        <v>185165</v>
      </c>
      <c r="C53416" t="s">
        <v>185166</v>
      </c>
      <c r="D53416" t="s">
        <v>185167</v>
      </c>
      <c r="E53416" t="s">
        <v>205</v>
      </c>
      <c r="K53416" t="str">
        <f>IFERROR(VLOOKUP(F53416,english_mapping!A:B,2,FALSE),"NA")</f>
        <v>NA</v>
      </c>
      <c r="L53416" t="str">
        <f t="shared" si="834"/>
        <v>Events</v>
      </c>
    </row>
    <row r="53417" spans="1:12" x14ac:dyDescent="0.25">
      <c r="A53417" t="s">
        <v>185168</v>
      </c>
      <c r="B53417" t="s">
        <v>185169</v>
      </c>
      <c r="C53417" t="s">
        <v>185170</v>
      </c>
      <c r="D53417" t="s">
        <v>185171</v>
      </c>
      <c r="E53417" t="s">
        <v>14</v>
      </c>
      <c r="F53417" t="s">
        <v>462</v>
      </c>
      <c r="G53417">
        <v>48</v>
      </c>
      <c r="H53417" t="s">
        <v>463</v>
      </c>
      <c r="I53417" t="s">
        <v>463</v>
      </c>
      <c r="J53417" s="1">
        <v>41286</v>
      </c>
      <c r="K53417" t="b">
        <f>IFERROR(VLOOKUP(F53417,english_mapping!A:B,2,FALSE),"NA")</f>
        <v>0</v>
      </c>
      <c r="L53417" t="str">
        <f t="shared" si="834"/>
        <v>Communities</v>
      </c>
    </row>
    <row r="53418" spans="1:12" x14ac:dyDescent="0.25">
      <c r="A53418" t="s">
        <v>185172</v>
      </c>
      <c r="B53418" t="s">
        <v>185173</v>
      </c>
      <c r="C53418" t="s">
        <v>185174</v>
      </c>
      <c r="D53418" t="s">
        <v>51</v>
      </c>
      <c r="E53418" t="s">
        <v>14</v>
      </c>
      <c r="F53418" t="s">
        <v>408</v>
      </c>
      <c r="G53418">
        <v>40</v>
      </c>
      <c r="H53418" t="s">
        <v>1001</v>
      </c>
      <c r="I53418" t="s">
        <v>1001</v>
      </c>
      <c r="K53418" t="b">
        <f>IFERROR(VLOOKUP(F53418,english_mapping!A:B,2,FALSE),"NA")</f>
        <v>0</v>
      </c>
      <c r="L53418" t="str">
        <f t="shared" si="834"/>
        <v>Biotechnology</v>
      </c>
    </row>
    <row r="53419" spans="1:12" x14ac:dyDescent="0.25">
      <c r="A53419" t="s">
        <v>185175</v>
      </c>
      <c r="B53419" t="s">
        <v>185176</v>
      </c>
      <c r="C53419" t="s">
        <v>185177</v>
      </c>
      <c r="D53419" t="s">
        <v>552</v>
      </c>
      <c r="E53419" t="s">
        <v>109</v>
      </c>
      <c r="F53419" t="s">
        <v>21</v>
      </c>
      <c r="G53419" t="s">
        <v>59</v>
      </c>
      <c r="H53419" t="s">
        <v>60</v>
      </c>
      <c r="I53419" t="s">
        <v>66</v>
      </c>
      <c r="J53419" s="1">
        <v>40179</v>
      </c>
      <c r="K53419" t="b">
        <f>IFERROR(VLOOKUP(F53419,english_mapping!A:B,2,FALSE),"NA")</f>
        <v>1</v>
      </c>
      <c r="L53419" t="str">
        <f t="shared" si="834"/>
        <v>Social Media</v>
      </c>
    </row>
    <row r="53420" spans="1:12" x14ac:dyDescent="0.25">
      <c r="A53420" t="s">
        <v>185178</v>
      </c>
      <c r="B53420" t="s">
        <v>185179</v>
      </c>
      <c r="C53420" t="s">
        <v>185180</v>
      </c>
      <c r="D53420" t="s">
        <v>185181</v>
      </c>
      <c r="E53420" t="s">
        <v>205</v>
      </c>
      <c r="J53420" t="s">
        <v>63730</v>
      </c>
      <c r="K53420" t="str">
        <f>IFERROR(VLOOKUP(F53420,english_mapping!A:B,2,FALSE),"NA")</f>
        <v>NA</v>
      </c>
      <c r="L53420" t="str">
        <f t="shared" si="834"/>
        <v>Games</v>
      </c>
    </row>
    <row r="53421" spans="1:12" x14ac:dyDescent="0.25">
      <c r="A53421" t="s">
        <v>185182</v>
      </c>
      <c r="B53421" t="s">
        <v>185183</v>
      </c>
      <c r="C53421" t="s">
        <v>185184</v>
      </c>
      <c r="D53421" t="s">
        <v>185185</v>
      </c>
      <c r="E53421" t="s">
        <v>14</v>
      </c>
      <c r="F53421" t="s">
        <v>124</v>
      </c>
      <c r="G53421" t="s">
        <v>5541</v>
      </c>
      <c r="H53421" t="s">
        <v>5542</v>
      </c>
      <c r="I53421" t="s">
        <v>5542</v>
      </c>
      <c r="J53421" t="s">
        <v>47417</v>
      </c>
      <c r="K53421" t="b">
        <f>IFERROR(VLOOKUP(F53421,english_mapping!A:B,2,FALSE),"NA")</f>
        <v>1</v>
      </c>
      <c r="L53421" t="str">
        <f t="shared" si="834"/>
        <v>Games</v>
      </c>
    </row>
    <row r="53422" spans="1:12" x14ac:dyDescent="0.25">
      <c r="A53422" t="s">
        <v>185186</v>
      </c>
      <c r="B53422" t="s">
        <v>185187</v>
      </c>
      <c r="C53422" t="s">
        <v>185188</v>
      </c>
      <c r="D53422" t="s">
        <v>32</v>
      </c>
      <c r="E53422" t="s">
        <v>205</v>
      </c>
      <c r="F53422" t="s">
        <v>21</v>
      </c>
      <c r="G53422" t="s">
        <v>59</v>
      </c>
      <c r="H53422" t="s">
        <v>11336</v>
      </c>
      <c r="I53422" t="s">
        <v>11336</v>
      </c>
      <c r="J53422" s="1">
        <v>40761</v>
      </c>
      <c r="K53422" t="b">
        <f>IFERROR(VLOOKUP(F53422,english_mapping!A:B,2,FALSE),"NA")</f>
        <v>1</v>
      </c>
      <c r="L53422" t="str">
        <f t="shared" si="834"/>
        <v>Curated Web</v>
      </c>
    </row>
    <row r="53423" spans="1:12" x14ac:dyDescent="0.25">
      <c r="A53423" t="s">
        <v>185189</v>
      </c>
      <c r="B53423" t="s">
        <v>185190</v>
      </c>
      <c r="C53423" t="s">
        <v>185191</v>
      </c>
      <c r="D53423" t="s">
        <v>1950</v>
      </c>
      <c r="E53423" t="s">
        <v>14</v>
      </c>
      <c r="F53423" t="s">
        <v>346</v>
      </c>
      <c r="G53423">
        <v>9</v>
      </c>
      <c r="H53423" t="s">
        <v>2476</v>
      </c>
      <c r="I53423" t="s">
        <v>2476</v>
      </c>
      <c r="J53423" s="1">
        <v>40912</v>
      </c>
      <c r="K53423" t="b">
        <f>IFERROR(VLOOKUP(F53423,english_mapping!A:B,2,FALSE),"NA")</f>
        <v>0</v>
      </c>
      <c r="L53423" t="str">
        <f t="shared" si="834"/>
        <v>Photography</v>
      </c>
    </row>
    <row r="53424" spans="1:12" x14ac:dyDescent="0.25">
      <c r="A53424" t="s">
        <v>185192</v>
      </c>
      <c r="B53424" t="s">
        <v>185193</v>
      </c>
      <c r="C53424" t="s">
        <v>185194</v>
      </c>
      <c r="D53424" t="s">
        <v>32</v>
      </c>
      <c r="E53424" t="s">
        <v>14</v>
      </c>
      <c r="F53424" t="s">
        <v>634</v>
      </c>
      <c r="G53424">
        <v>11</v>
      </c>
      <c r="H53424" t="s">
        <v>898</v>
      </c>
      <c r="I53424" t="s">
        <v>898</v>
      </c>
      <c r="K53424" t="b">
        <f>IFERROR(VLOOKUP(F53424,english_mapping!A:B,2,FALSE),"NA")</f>
        <v>0</v>
      </c>
      <c r="L53424" t="str">
        <f t="shared" si="834"/>
        <v>Curated Web</v>
      </c>
    </row>
    <row r="53425" spans="1:12" x14ac:dyDescent="0.25">
      <c r="A53425" t="s">
        <v>185195</v>
      </c>
      <c r="B53425" t="s">
        <v>185196</v>
      </c>
      <c r="C53425" t="s">
        <v>185197</v>
      </c>
      <c r="D53425" t="s">
        <v>185198</v>
      </c>
      <c r="E53425" t="s">
        <v>14</v>
      </c>
      <c r="F53425" t="s">
        <v>21</v>
      </c>
      <c r="G53425" t="s">
        <v>101</v>
      </c>
      <c r="H53425" t="s">
        <v>102</v>
      </c>
      <c r="I53425" t="s">
        <v>103</v>
      </c>
      <c r="J53425" t="s">
        <v>26012</v>
      </c>
      <c r="K53425" t="b">
        <f>IFERROR(VLOOKUP(F53425,english_mapping!A:B,2,FALSE),"NA")</f>
        <v>1</v>
      </c>
      <c r="L53425" t="str">
        <f t="shared" si="834"/>
        <v>Chat</v>
      </c>
    </row>
    <row r="53426" spans="1:12" x14ac:dyDescent="0.25">
      <c r="A53426" t="s">
        <v>185199</v>
      </c>
      <c r="B53426" t="s">
        <v>185200</v>
      </c>
      <c r="C53426" t="s">
        <v>185201</v>
      </c>
      <c r="D53426" t="s">
        <v>172737</v>
      </c>
      <c r="E53426" t="s">
        <v>14</v>
      </c>
      <c r="J53426" s="1">
        <v>40179</v>
      </c>
      <c r="K53426" t="str">
        <f>IFERROR(VLOOKUP(F53426,english_mapping!A:B,2,FALSE),"NA")</f>
        <v>NA</v>
      </c>
      <c r="L53426" t="str">
        <f t="shared" si="834"/>
        <v>Artificial Intelligence</v>
      </c>
    </row>
    <row r="53427" spans="1:12" x14ac:dyDescent="0.25">
      <c r="A53427" t="s">
        <v>185202</v>
      </c>
      <c r="B53427" t="s">
        <v>185203</v>
      </c>
      <c r="C53427" t="s">
        <v>185204</v>
      </c>
      <c r="D53427" t="s">
        <v>1275</v>
      </c>
      <c r="E53427" t="s">
        <v>205</v>
      </c>
      <c r="F53427" t="s">
        <v>21</v>
      </c>
      <c r="G53427" t="s">
        <v>154</v>
      </c>
      <c r="H53427" t="s">
        <v>242</v>
      </c>
      <c r="I53427" t="s">
        <v>15695</v>
      </c>
      <c r="J53427" s="1">
        <v>37987</v>
      </c>
      <c r="K53427" t="b">
        <f>IFERROR(VLOOKUP(F53427,english_mapping!A:B,2,FALSE),"NA")</f>
        <v>1</v>
      </c>
      <c r="L53427" t="str">
        <f t="shared" si="834"/>
        <v>Health Care</v>
      </c>
    </row>
    <row r="53428" spans="1:12" x14ac:dyDescent="0.25">
      <c r="A53428" t="s">
        <v>185205</v>
      </c>
      <c r="B53428" t="s">
        <v>185206</v>
      </c>
      <c r="C53428" t="s">
        <v>185207</v>
      </c>
      <c r="D53428" t="s">
        <v>1275</v>
      </c>
      <c r="E53428" t="s">
        <v>14</v>
      </c>
      <c r="F53428" t="s">
        <v>21</v>
      </c>
      <c r="G53428" t="s">
        <v>59</v>
      </c>
      <c r="H53428" t="s">
        <v>1249</v>
      </c>
      <c r="I53428" t="s">
        <v>1249</v>
      </c>
      <c r="J53428" s="1">
        <v>37987</v>
      </c>
      <c r="K53428" t="b">
        <f>IFERROR(VLOOKUP(F53428,english_mapping!A:B,2,FALSE),"NA")</f>
        <v>1</v>
      </c>
      <c r="L53428" t="str">
        <f t="shared" si="834"/>
        <v>Health Care</v>
      </c>
    </row>
    <row r="53429" spans="1:12" x14ac:dyDescent="0.25">
      <c r="A53429" t="s">
        <v>185208</v>
      </c>
      <c r="B53429" t="s">
        <v>185209</v>
      </c>
      <c r="C53429" t="s">
        <v>185210</v>
      </c>
      <c r="D53429" t="s">
        <v>185211</v>
      </c>
      <c r="E53429" t="s">
        <v>14</v>
      </c>
      <c r="F53429" t="s">
        <v>21</v>
      </c>
      <c r="G53429" t="s">
        <v>1267</v>
      </c>
      <c r="H53429" t="s">
        <v>18215</v>
      </c>
      <c r="I53429" t="s">
        <v>8374</v>
      </c>
      <c r="J53429" s="1">
        <v>41647</v>
      </c>
      <c r="K53429" t="b">
        <f>IFERROR(VLOOKUP(F53429,english_mapping!A:B,2,FALSE),"NA")</f>
        <v>1</v>
      </c>
      <c r="L53429" t="str">
        <f t="shared" si="834"/>
        <v>Consulting</v>
      </c>
    </row>
    <row r="53430" spans="1:12" x14ac:dyDescent="0.25">
      <c r="A53430" t="s">
        <v>185212</v>
      </c>
      <c r="B53430" t="s">
        <v>185213</v>
      </c>
      <c r="C53430" t="s">
        <v>185214</v>
      </c>
      <c r="D53430" t="s">
        <v>185215</v>
      </c>
      <c r="E53430" t="s">
        <v>14</v>
      </c>
      <c r="F53430" t="s">
        <v>21</v>
      </c>
      <c r="G53430" t="s">
        <v>822</v>
      </c>
      <c r="H53430" t="s">
        <v>823</v>
      </c>
      <c r="I53430" t="s">
        <v>823</v>
      </c>
      <c r="K53430" t="b">
        <f>IFERROR(VLOOKUP(F53430,english_mapping!A:B,2,FALSE),"NA")</f>
        <v>1</v>
      </c>
      <c r="L53430" t="str">
        <f t="shared" si="834"/>
        <v>Gps</v>
      </c>
    </row>
    <row r="53431" spans="1:12" x14ac:dyDescent="0.25">
      <c r="A53431" t="s">
        <v>185216</v>
      </c>
      <c r="B53431" t="s">
        <v>185217</v>
      </c>
      <c r="C53431" t="s">
        <v>185218</v>
      </c>
      <c r="D53431" t="s">
        <v>51720</v>
      </c>
      <c r="E53431" t="s">
        <v>14</v>
      </c>
      <c r="F53431" t="s">
        <v>649</v>
      </c>
      <c r="G53431">
        <v>4</v>
      </c>
      <c r="H53431" t="s">
        <v>3333</v>
      </c>
      <c r="I53431" t="s">
        <v>3333</v>
      </c>
      <c r="J53431" t="s">
        <v>148475</v>
      </c>
      <c r="K53431" t="b">
        <f>IFERROR(VLOOKUP(F53431,english_mapping!A:B,2,FALSE),"NA")</f>
        <v>1</v>
      </c>
      <c r="L53431" t="str">
        <f t="shared" si="834"/>
        <v>Bioinformatics</v>
      </c>
    </row>
    <row r="53432" spans="1:12" x14ac:dyDescent="0.25">
      <c r="A53432" t="s">
        <v>185219</v>
      </c>
      <c r="B53432" t="s">
        <v>185220</v>
      </c>
      <c r="C53432" t="s">
        <v>185221</v>
      </c>
      <c r="D53432" t="s">
        <v>7670</v>
      </c>
      <c r="E53432" t="s">
        <v>14</v>
      </c>
      <c r="F53432" t="s">
        <v>560</v>
      </c>
      <c r="G53432">
        <v>60</v>
      </c>
      <c r="H53432" t="s">
        <v>20956</v>
      </c>
      <c r="I53432" t="s">
        <v>139821</v>
      </c>
      <c r="K53432" t="b">
        <f>IFERROR(VLOOKUP(F53432,english_mapping!A:B,2,FALSE),"NA")</f>
        <v>0</v>
      </c>
      <c r="L53432" t="str">
        <f t="shared" si="834"/>
        <v>Information Services</v>
      </c>
    </row>
    <row r="53433" spans="1:12" x14ac:dyDescent="0.25">
      <c r="A53433" t="s">
        <v>185222</v>
      </c>
      <c r="B53433" t="s">
        <v>185223</v>
      </c>
      <c r="C53433" t="s">
        <v>185224</v>
      </c>
      <c r="D53433" t="s">
        <v>185225</v>
      </c>
      <c r="E53433" t="s">
        <v>109</v>
      </c>
      <c r="J53433" s="1">
        <v>41099</v>
      </c>
      <c r="K53433" t="str">
        <f>IFERROR(VLOOKUP(F53433,english_mapping!A:B,2,FALSE),"NA")</f>
        <v>NA</v>
      </c>
      <c r="L53433" t="str">
        <f t="shared" si="834"/>
        <v>Audio</v>
      </c>
    </row>
    <row r="53434" spans="1:12" x14ac:dyDescent="0.25">
      <c r="A53434" t="s">
        <v>185226</v>
      </c>
      <c r="B53434" t="s">
        <v>185227</v>
      </c>
      <c r="C53434" t="s">
        <v>185228</v>
      </c>
      <c r="D53434" t="s">
        <v>24838</v>
      </c>
      <c r="E53434" t="s">
        <v>205</v>
      </c>
      <c r="F53434" t="s">
        <v>462</v>
      </c>
      <c r="G53434">
        <v>48</v>
      </c>
      <c r="H53434" t="s">
        <v>463</v>
      </c>
      <c r="I53434" t="s">
        <v>463</v>
      </c>
      <c r="J53434" s="1">
        <v>38477</v>
      </c>
      <c r="K53434" t="b">
        <f>IFERROR(VLOOKUP(F53434,english_mapping!A:B,2,FALSE),"NA")</f>
        <v>0</v>
      </c>
      <c r="L53434" t="str">
        <f t="shared" si="834"/>
        <v>Online Shopping</v>
      </c>
    </row>
    <row r="53435" spans="1:12" x14ac:dyDescent="0.25">
      <c r="A53435" t="s">
        <v>185229</v>
      </c>
      <c r="B53435" t="s">
        <v>185230</v>
      </c>
      <c r="C53435" t="s">
        <v>185231</v>
      </c>
      <c r="D53435" t="s">
        <v>185232</v>
      </c>
      <c r="E53435" t="s">
        <v>14</v>
      </c>
      <c r="F53435" t="s">
        <v>408</v>
      </c>
      <c r="G53435">
        <v>40</v>
      </c>
      <c r="H53435" t="s">
        <v>1001</v>
      </c>
      <c r="I53435" t="s">
        <v>1001</v>
      </c>
      <c r="J53435" s="1">
        <v>37992</v>
      </c>
      <c r="K53435" t="b">
        <f>IFERROR(VLOOKUP(F53435,english_mapping!A:B,2,FALSE),"NA")</f>
        <v>0</v>
      </c>
      <c r="L53435" t="str">
        <f t="shared" si="834"/>
        <v>Leisure</v>
      </c>
    </row>
    <row r="53436" spans="1:12" x14ac:dyDescent="0.25">
      <c r="A53436" t="s">
        <v>185233</v>
      </c>
      <c r="B53436" t="s">
        <v>185234</v>
      </c>
      <c r="C53436" t="s">
        <v>185235</v>
      </c>
      <c r="D53436" t="s">
        <v>185236</v>
      </c>
      <c r="E53436" t="s">
        <v>14</v>
      </c>
      <c r="F53436" t="s">
        <v>124</v>
      </c>
      <c r="G53436" t="s">
        <v>47159</v>
      </c>
      <c r="H53436" t="s">
        <v>6504</v>
      </c>
      <c r="I53436" t="s">
        <v>6504</v>
      </c>
      <c r="J53436" s="1">
        <v>41282</v>
      </c>
      <c r="K53436" t="b">
        <f>IFERROR(VLOOKUP(F53436,english_mapping!A:B,2,FALSE),"NA")</f>
        <v>1</v>
      </c>
      <c r="L53436" t="str">
        <f t="shared" si="834"/>
        <v>Match-Making</v>
      </c>
    </row>
    <row r="53437" spans="1:12" x14ac:dyDescent="0.25">
      <c r="A53437" t="s">
        <v>185237</v>
      </c>
      <c r="B53437" t="s">
        <v>185238</v>
      </c>
      <c r="C53437" t="s">
        <v>185239</v>
      </c>
      <c r="D53437" t="s">
        <v>70</v>
      </c>
      <c r="E53437" t="s">
        <v>14</v>
      </c>
      <c r="F53437" t="s">
        <v>33</v>
      </c>
      <c r="J53437" s="1">
        <v>40909</v>
      </c>
      <c r="K53437" t="b">
        <f>IFERROR(VLOOKUP(F53437,english_mapping!A:B,2,FALSE),"NA")</f>
        <v>0</v>
      </c>
      <c r="L53437" t="str">
        <f t="shared" si="834"/>
        <v>E-Commerce</v>
      </c>
    </row>
    <row r="53438" spans="1:12" x14ac:dyDescent="0.25">
      <c r="A53438" t="s">
        <v>185240</v>
      </c>
      <c r="B53438" t="s">
        <v>185241</v>
      </c>
      <c r="C53438" t="s">
        <v>185242</v>
      </c>
      <c r="D53438" t="s">
        <v>135413</v>
      </c>
      <c r="E53438" t="s">
        <v>701</v>
      </c>
      <c r="F53438" t="s">
        <v>33</v>
      </c>
      <c r="G53438">
        <v>22</v>
      </c>
      <c r="H53438" t="s">
        <v>34</v>
      </c>
      <c r="I53438" t="s">
        <v>34</v>
      </c>
      <c r="J53438" s="1">
        <v>36161</v>
      </c>
      <c r="K53438" t="b">
        <f>IFERROR(VLOOKUP(F53438,english_mapping!A:B,2,FALSE),"NA")</f>
        <v>0</v>
      </c>
      <c r="L53438" t="str">
        <f t="shared" si="834"/>
        <v>Real Estate</v>
      </c>
    </row>
    <row r="53439" spans="1:12" x14ac:dyDescent="0.25">
      <c r="A53439" t="s">
        <v>185243</v>
      </c>
      <c r="B53439" t="s">
        <v>185244</v>
      </c>
      <c r="E53439" t="s">
        <v>14</v>
      </c>
      <c r="K53439" t="str">
        <f>IFERROR(VLOOKUP(F53439,english_mapping!A:B,2,FALSE),"NA")</f>
        <v>NA</v>
      </c>
      <c r="L53439">
        <f t="shared" si="834"/>
        <v>0</v>
      </c>
    </row>
    <row r="53440" spans="1:12" x14ac:dyDescent="0.25">
      <c r="A53440" t="s">
        <v>185245</v>
      </c>
      <c r="B53440" t="s">
        <v>185246</v>
      </c>
      <c r="C53440" t="s">
        <v>185247</v>
      </c>
      <c r="D53440" t="s">
        <v>70</v>
      </c>
      <c r="E53440" t="s">
        <v>14</v>
      </c>
      <c r="F53440" t="s">
        <v>3481</v>
      </c>
      <c r="G53440">
        <v>7</v>
      </c>
      <c r="H53440" t="s">
        <v>3482</v>
      </c>
      <c r="I53440" t="s">
        <v>3482</v>
      </c>
      <c r="J53440" s="1">
        <v>41224</v>
      </c>
      <c r="K53440" t="b">
        <f>IFERROR(VLOOKUP(F53440,english_mapping!A:B,2,FALSE),"NA")</f>
        <v>0</v>
      </c>
      <c r="L53440" t="str">
        <f t="shared" si="834"/>
        <v>E-Commerce</v>
      </c>
    </row>
    <row r="53441" spans="1:12" x14ac:dyDescent="0.25">
      <c r="A53441" t="s">
        <v>185248</v>
      </c>
      <c r="B53441" t="s">
        <v>185249</v>
      </c>
      <c r="C53441" t="s">
        <v>185250</v>
      </c>
      <c r="D53441" t="s">
        <v>185251</v>
      </c>
      <c r="E53441" t="s">
        <v>14</v>
      </c>
      <c r="F53441" t="s">
        <v>21</v>
      </c>
      <c r="G53441" t="s">
        <v>22</v>
      </c>
      <c r="H53441" t="s">
        <v>7909</v>
      </c>
      <c r="I53441" t="s">
        <v>95</v>
      </c>
      <c r="J53441" s="1">
        <v>38718</v>
      </c>
      <c r="K53441" t="b">
        <f>IFERROR(VLOOKUP(F53441,english_mapping!A:B,2,FALSE),"NA")</f>
        <v>1</v>
      </c>
      <c r="L53441" t="str">
        <f t="shared" si="834"/>
        <v>Application Platforms</v>
      </c>
    </row>
    <row r="53442" spans="1:12" x14ac:dyDescent="0.25">
      <c r="A53442" t="s">
        <v>185252</v>
      </c>
      <c r="B53442" t="s">
        <v>185253</v>
      </c>
      <c r="E53442" t="s">
        <v>14</v>
      </c>
      <c r="F53442" t="s">
        <v>21</v>
      </c>
      <c r="G53442" t="s">
        <v>39</v>
      </c>
      <c r="H53442" t="s">
        <v>281</v>
      </c>
      <c r="I53442" t="s">
        <v>281</v>
      </c>
      <c r="J53442" s="1">
        <v>40369</v>
      </c>
      <c r="K53442" t="b">
        <f>IFERROR(VLOOKUP(F53442,english_mapping!A:B,2,FALSE),"NA")</f>
        <v>1</v>
      </c>
      <c r="L53442">
        <f t="shared" si="834"/>
        <v>0</v>
      </c>
    </row>
    <row r="53443" spans="1:12" x14ac:dyDescent="0.25">
      <c r="A53443" t="s">
        <v>185254</v>
      </c>
      <c r="B53443" t="s">
        <v>185255</v>
      </c>
      <c r="C53443" t="s">
        <v>185256</v>
      </c>
      <c r="D53443" t="s">
        <v>62928</v>
      </c>
      <c r="E53443" t="s">
        <v>14</v>
      </c>
      <c r="F53443" t="s">
        <v>21</v>
      </c>
      <c r="G53443" t="s">
        <v>59</v>
      </c>
      <c r="H53443" t="s">
        <v>12953</v>
      </c>
      <c r="I53443" t="s">
        <v>12954</v>
      </c>
      <c r="J53443" t="s">
        <v>9337</v>
      </c>
      <c r="K53443" t="b">
        <f>IFERROR(VLOOKUP(F53443,english_mapping!A:B,2,FALSE),"NA")</f>
        <v>1</v>
      </c>
      <c r="L53443" t="str">
        <f t="shared" si="834"/>
        <v>Social Network Media</v>
      </c>
    </row>
    <row r="53444" spans="1:12" x14ac:dyDescent="0.25">
      <c r="A53444" t="s">
        <v>185257</v>
      </c>
      <c r="B53444" t="s">
        <v>185258</v>
      </c>
      <c r="D53444" t="s">
        <v>185259</v>
      </c>
      <c r="E53444" t="s">
        <v>14</v>
      </c>
      <c r="F53444" t="s">
        <v>21</v>
      </c>
      <c r="G53444" t="s">
        <v>285</v>
      </c>
      <c r="H53444" t="s">
        <v>587</v>
      </c>
      <c r="I53444" t="s">
        <v>14481</v>
      </c>
      <c r="J53444" s="1">
        <v>40179</v>
      </c>
      <c r="K53444" t="b">
        <f>IFERROR(VLOOKUP(F53444,english_mapping!A:B,2,FALSE),"NA")</f>
        <v>1</v>
      </c>
      <c r="L53444" t="str">
        <f t="shared" ref="L53444:L53507" si="835">IFERROR(LEFT(D53444,(FIND("|",D53444))-1),D53444)</f>
        <v>Non Profit</v>
      </c>
    </row>
    <row r="53445" spans="1:12" x14ac:dyDescent="0.25">
      <c r="A53445" t="s">
        <v>185260</v>
      </c>
      <c r="B53445" t="s">
        <v>185261</v>
      </c>
      <c r="D53445" t="s">
        <v>1097</v>
      </c>
      <c r="E53445" t="s">
        <v>14</v>
      </c>
      <c r="F53445" t="s">
        <v>21</v>
      </c>
      <c r="G53445" t="s">
        <v>1105</v>
      </c>
      <c r="H53445" t="s">
        <v>1106</v>
      </c>
      <c r="I53445" t="s">
        <v>2042</v>
      </c>
      <c r="J53445" s="1">
        <v>41702</v>
      </c>
      <c r="K53445" t="b">
        <f>IFERROR(VLOOKUP(F53445,english_mapping!A:B,2,FALSE),"NA")</f>
        <v>1</v>
      </c>
      <c r="L53445" t="str">
        <f t="shared" si="835"/>
        <v>Entertainment</v>
      </c>
    </row>
    <row r="53446" spans="1:12" x14ac:dyDescent="0.25">
      <c r="A53446" t="s">
        <v>185262</v>
      </c>
      <c r="B53446" t="s">
        <v>185263</v>
      </c>
      <c r="C53446" t="s">
        <v>185264</v>
      </c>
      <c r="D53446" t="s">
        <v>5587</v>
      </c>
      <c r="E53446" t="s">
        <v>14</v>
      </c>
      <c r="F53446" t="s">
        <v>21</v>
      </c>
      <c r="G53446" t="s">
        <v>59</v>
      </c>
      <c r="H53446" t="s">
        <v>60</v>
      </c>
      <c r="I53446" t="s">
        <v>1279</v>
      </c>
      <c r="J53446" s="1">
        <v>36526</v>
      </c>
      <c r="K53446" t="b">
        <f>IFERROR(VLOOKUP(F53446,english_mapping!A:B,2,FALSE),"NA")</f>
        <v>1</v>
      </c>
      <c r="L53446" t="str">
        <f t="shared" si="835"/>
        <v>Health Care</v>
      </c>
    </row>
    <row r="53447" spans="1:12" x14ac:dyDescent="0.25">
      <c r="A53447" t="s">
        <v>185265</v>
      </c>
      <c r="B53447" t="s">
        <v>185266</v>
      </c>
      <c r="C53447" t="s">
        <v>185267</v>
      </c>
      <c r="D53447" t="s">
        <v>185268</v>
      </c>
      <c r="E53447" t="s">
        <v>14</v>
      </c>
      <c r="F53447" t="s">
        <v>21</v>
      </c>
      <c r="G53447" t="s">
        <v>138</v>
      </c>
      <c r="H53447" t="s">
        <v>139</v>
      </c>
      <c r="I53447" t="s">
        <v>139</v>
      </c>
      <c r="J53447" s="1">
        <v>36892</v>
      </c>
      <c r="K53447" t="b">
        <f>IFERROR(VLOOKUP(F53447,english_mapping!A:B,2,FALSE),"NA")</f>
        <v>1</v>
      </c>
      <c r="L53447" t="str">
        <f t="shared" si="835"/>
        <v>Biotechnology</v>
      </c>
    </row>
    <row r="53448" spans="1:12" x14ac:dyDescent="0.25">
      <c r="A53448" t="s">
        <v>185269</v>
      </c>
      <c r="B53448" t="s">
        <v>185270</v>
      </c>
      <c r="D53448" t="s">
        <v>89</v>
      </c>
      <c r="E53448" t="s">
        <v>14</v>
      </c>
      <c r="F53448" t="s">
        <v>21</v>
      </c>
      <c r="G53448" t="s">
        <v>822</v>
      </c>
      <c r="H53448" t="s">
        <v>823</v>
      </c>
      <c r="I53448" t="s">
        <v>1370</v>
      </c>
      <c r="K53448" t="b">
        <f>IFERROR(VLOOKUP(F53448,english_mapping!A:B,2,FALSE),"NA")</f>
        <v>1</v>
      </c>
      <c r="L53448" t="str">
        <f t="shared" si="835"/>
        <v>Health and Wellness</v>
      </c>
    </row>
    <row r="53449" spans="1:12" x14ac:dyDescent="0.25">
      <c r="A53449" t="s">
        <v>185271</v>
      </c>
      <c r="B53449" t="s">
        <v>185272</v>
      </c>
      <c r="C53449" t="s">
        <v>185273</v>
      </c>
      <c r="D53449" t="s">
        <v>755</v>
      </c>
      <c r="E53449" t="s">
        <v>14</v>
      </c>
      <c r="F53449" t="s">
        <v>124</v>
      </c>
      <c r="G53449" t="s">
        <v>3469</v>
      </c>
      <c r="H53449" t="s">
        <v>25261</v>
      </c>
      <c r="I53449" t="s">
        <v>25261</v>
      </c>
      <c r="K53449" t="b">
        <f>IFERROR(VLOOKUP(F53449,english_mapping!A:B,2,FALSE),"NA")</f>
        <v>1</v>
      </c>
      <c r="L53449" t="str">
        <f t="shared" si="835"/>
        <v>Hardware + Software</v>
      </c>
    </row>
    <row r="53450" spans="1:12" x14ac:dyDescent="0.25">
      <c r="A53450" t="s">
        <v>185274</v>
      </c>
      <c r="B53450" t="s">
        <v>185275</v>
      </c>
      <c r="C53450" t="s">
        <v>185276</v>
      </c>
      <c r="D53450" t="s">
        <v>185277</v>
      </c>
      <c r="E53450" t="s">
        <v>14</v>
      </c>
      <c r="F53450" t="s">
        <v>661</v>
      </c>
      <c r="G53450">
        <v>14</v>
      </c>
      <c r="H53450" t="s">
        <v>14053</v>
      </c>
      <c r="I53450" t="s">
        <v>14053</v>
      </c>
      <c r="J53450" s="1">
        <v>39448</v>
      </c>
      <c r="K53450" t="b">
        <f>IFERROR(VLOOKUP(F53450,english_mapping!A:B,2,FALSE),"NA")</f>
        <v>0</v>
      </c>
      <c r="L53450" t="str">
        <f t="shared" si="835"/>
        <v>Curated Web</v>
      </c>
    </row>
    <row r="53451" spans="1:12" x14ac:dyDescent="0.25">
      <c r="A53451" t="s">
        <v>185278</v>
      </c>
      <c r="B53451" t="s">
        <v>185279</v>
      </c>
      <c r="C53451" t="s">
        <v>185280</v>
      </c>
      <c r="D53451" t="s">
        <v>1409</v>
      </c>
      <c r="E53451" t="s">
        <v>14</v>
      </c>
      <c r="F53451" t="s">
        <v>21</v>
      </c>
      <c r="G53451" t="s">
        <v>22</v>
      </c>
      <c r="J53451" s="1">
        <v>40909</v>
      </c>
      <c r="K53451" t="b">
        <f>IFERROR(VLOOKUP(F53451,english_mapping!A:B,2,FALSE),"NA")</f>
        <v>1</v>
      </c>
      <c r="L53451" t="str">
        <f t="shared" si="835"/>
        <v>Music</v>
      </c>
    </row>
    <row r="53452" spans="1:12" x14ac:dyDescent="0.25">
      <c r="A53452" t="s">
        <v>185281</v>
      </c>
      <c r="B53452" t="s">
        <v>185282</v>
      </c>
      <c r="C53452" t="s">
        <v>185283</v>
      </c>
      <c r="D53452" t="s">
        <v>185284</v>
      </c>
      <c r="E53452" t="s">
        <v>109</v>
      </c>
      <c r="F53452" t="s">
        <v>21</v>
      </c>
      <c r="G53452" t="s">
        <v>434</v>
      </c>
      <c r="H53452" t="s">
        <v>7135</v>
      </c>
      <c r="I53452" t="s">
        <v>357</v>
      </c>
      <c r="J53452" s="1">
        <v>36161</v>
      </c>
      <c r="K53452" t="b">
        <f>IFERROR(VLOOKUP(F53452,english_mapping!A:B,2,FALSE),"NA")</f>
        <v>1</v>
      </c>
      <c r="L53452" t="str">
        <f t="shared" si="835"/>
        <v>App Marketing</v>
      </c>
    </row>
    <row r="53453" spans="1:12" x14ac:dyDescent="0.25">
      <c r="A53453" t="s">
        <v>185285</v>
      </c>
      <c r="B53453" t="s">
        <v>185286</v>
      </c>
      <c r="C53453" t="s">
        <v>185287</v>
      </c>
      <c r="D53453" t="s">
        <v>12952</v>
      </c>
      <c r="E53453" t="s">
        <v>14</v>
      </c>
      <c r="F53453" t="s">
        <v>1087</v>
      </c>
      <c r="G53453">
        <v>16</v>
      </c>
      <c r="H53453" t="s">
        <v>1743</v>
      </c>
      <c r="I53453" t="s">
        <v>1743</v>
      </c>
      <c r="J53453" s="1">
        <v>41640</v>
      </c>
      <c r="K53453" t="b">
        <f>IFERROR(VLOOKUP(F53453,english_mapping!A:B,2,FALSE),"NA")</f>
        <v>0</v>
      </c>
      <c r="L53453" t="str">
        <f t="shared" si="835"/>
        <v>Consumer Electronics</v>
      </c>
    </row>
    <row r="53454" spans="1:12" x14ac:dyDescent="0.25">
      <c r="A53454" t="s">
        <v>185288</v>
      </c>
      <c r="B53454" t="s">
        <v>185289</v>
      </c>
      <c r="C53454" t="s">
        <v>185290</v>
      </c>
      <c r="D53454" t="s">
        <v>185291</v>
      </c>
      <c r="E53454" t="s">
        <v>14</v>
      </c>
      <c r="F53454" t="s">
        <v>21</v>
      </c>
      <c r="G53454" t="s">
        <v>59</v>
      </c>
      <c r="H53454" t="s">
        <v>90</v>
      </c>
      <c r="I53454" t="s">
        <v>90</v>
      </c>
      <c r="J53454" s="1">
        <v>40544</v>
      </c>
      <c r="K53454" t="b">
        <f>IFERROR(VLOOKUP(F53454,english_mapping!A:B,2,FALSE),"NA")</f>
        <v>1</v>
      </c>
      <c r="L53454" t="str">
        <f t="shared" si="835"/>
        <v>Artists Globally</v>
      </c>
    </row>
    <row r="53455" spans="1:12" x14ac:dyDescent="0.25">
      <c r="A53455" t="s">
        <v>185292</v>
      </c>
      <c r="B53455" t="s">
        <v>185293</v>
      </c>
      <c r="C53455" t="s">
        <v>185294</v>
      </c>
      <c r="D53455" t="s">
        <v>89</v>
      </c>
      <c r="E53455" t="s">
        <v>14</v>
      </c>
      <c r="F53455" t="s">
        <v>21</v>
      </c>
      <c r="G53455" t="s">
        <v>59</v>
      </c>
      <c r="H53455" t="s">
        <v>60</v>
      </c>
      <c r="I53455" t="s">
        <v>616</v>
      </c>
      <c r="K53455" t="b">
        <f>IFERROR(VLOOKUP(F53455,english_mapping!A:B,2,FALSE),"NA")</f>
        <v>1</v>
      </c>
      <c r="L53455" t="str">
        <f t="shared" si="835"/>
        <v>Health and Wellness</v>
      </c>
    </row>
    <row r="53456" spans="1:12" x14ac:dyDescent="0.25">
      <c r="A53456" t="s">
        <v>185295</v>
      </c>
      <c r="B53456" t="s">
        <v>185296</v>
      </c>
      <c r="C53456" t="s">
        <v>185297</v>
      </c>
      <c r="D53456" t="s">
        <v>952</v>
      </c>
      <c r="E53456" t="s">
        <v>14</v>
      </c>
      <c r="F53456" t="s">
        <v>21</v>
      </c>
      <c r="G53456" t="s">
        <v>59</v>
      </c>
      <c r="H53456" t="s">
        <v>60</v>
      </c>
      <c r="I53456" t="s">
        <v>66</v>
      </c>
      <c r="J53456" t="s">
        <v>61075</v>
      </c>
      <c r="K53456" t="b">
        <f>IFERROR(VLOOKUP(F53456,english_mapping!A:B,2,FALSE),"NA")</f>
        <v>1</v>
      </c>
      <c r="L53456" t="str">
        <f t="shared" si="835"/>
        <v>Messaging</v>
      </c>
    </row>
    <row r="53457" spans="1:12" x14ac:dyDescent="0.25">
      <c r="A53457" t="s">
        <v>185298</v>
      </c>
      <c r="B53457" t="s">
        <v>185299</v>
      </c>
      <c r="C53457" t="s">
        <v>185300</v>
      </c>
      <c r="D53457" t="s">
        <v>185301</v>
      </c>
      <c r="E53457" t="s">
        <v>14</v>
      </c>
      <c r="F53457" t="s">
        <v>21</v>
      </c>
      <c r="G53457" t="s">
        <v>59</v>
      </c>
      <c r="H53457" t="s">
        <v>60</v>
      </c>
      <c r="I53457" t="s">
        <v>2196</v>
      </c>
      <c r="J53457" s="1">
        <v>41275</v>
      </c>
      <c r="K53457" t="b">
        <f>IFERROR(VLOOKUP(F53457,english_mapping!A:B,2,FALSE),"NA")</f>
        <v>1</v>
      </c>
      <c r="L53457" t="str">
        <f t="shared" si="835"/>
        <v>3D Printing</v>
      </c>
    </row>
    <row r="53458" spans="1:12" x14ac:dyDescent="0.25">
      <c r="A53458" t="s">
        <v>185302</v>
      </c>
      <c r="B53458" t="s">
        <v>185303</v>
      </c>
      <c r="C53458" t="s">
        <v>185304</v>
      </c>
      <c r="D53458" t="s">
        <v>185305</v>
      </c>
      <c r="E53458" t="s">
        <v>14</v>
      </c>
      <c r="F53458" t="s">
        <v>21</v>
      </c>
      <c r="G53458" t="s">
        <v>59</v>
      </c>
      <c r="H53458" t="s">
        <v>60</v>
      </c>
      <c r="I53458" t="s">
        <v>66</v>
      </c>
      <c r="J53458" s="1">
        <v>37622</v>
      </c>
      <c r="K53458" t="b">
        <f>IFERROR(VLOOKUP(F53458,english_mapping!A:B,2,FALSE),"NA")</f>
        <v>1</v>
      </c>
      <c r="L53458" t="str">
        <f t="shared" si="835"/>
        <v>Ediscovery</v>
      </c>
    </row>
    <row r="53459" spans="1:12" x14ac:dyDescent="0.25">
      <c r="A53459" t="s">
        <v>185306</v>
      </c>
      <c r="B53459" t="s">
        <v>185307</v>
      </c>
      <c r="C53459" t="s">
        <v>185308</v>
      </c>
      <c r="D53459" t="s">
        <v>1409</v>
      </c>
      <c r="E53459" t="s">
        <v>14</v>
      </c>
      <c r="F53459" t="s">
        <v>21</v>
      </c>
      <c r="G53459" t="s">
        <v>59</v>
      </c>
      <c r="H53459" t="s">
        <v>60</v>
      </c>
      <c r="I53459" t="s">
        <v>66</v>
      </c>
      <c r="J53459" s="1">
        <v>40916</v>
      </c>
      <c r="K53459" t="b">
        <f>IFERROR(VLOOKUP(F53459,english_mapping!A:B,2,FALSE),"NA")</f>
        <v>1</v>
      </c>
      <c r="L53459" t="str">
        <f t="shared" si="835"/>
        <v>Music</v>
      </c>
    </row>
    <row r="53460" spans="1:12" x14ac:dyDescent="0.25">
      <c r="A53460" t="s">
        <v>185309</v>
      </c>
      <c r="B53460" t="s">
        <v>185310</v>
      </c>
      <c r="C53460" t="s">
        <v>185311</v>
      </c>
      <c r="D53460" t="s">
        <v>24043</v>
      </c>
      <c r="E53460" t="s">
        <v>14</v>
      </c>
      <c r="F53460" t="s">
        <v>21</v>
      </c>
      <c r="G53460" t="s">
        <v>59</v>
      </c>
      <c r="H53460" t="s">
        <v>60</v>
      </c>
      <c r="I53460" t="s">
        <v>110</v>
      </c>
      <c r="J53460" s="1">
        <v>40555</v>
      </c>
      <c r="K53460" t="b">
        <f>IFERROR(VLOOKUP(F53460,english_mapping!A:B,2,FALSE),"NA")</f>
        <v>1</v>
      </c>
      <c r="L53460" t="str">
        <f t="shared" si="835"/>
        <v>Hardware + Software</v>
      </c>
    </row>
    <row r="53461" spans="1:12" x14ac:dyDescent="0.25">
      <c r="A53461" t="s">
        <v>185312</v>
      </c>
      <c r="B53461" t="s">
        <v>185313</v>
      </c>
      <c r="C53461" t="s">
        <v>185314</v>
      </c>
      <c r="D53461" t="s">
        <v>185315</v>
      </c>
      <c r="E53461" t="s">
        <v>14</v>
      </c>
      <c r="F53461" t="s">
        <v>21</v>
      </c>
      <c r="G53461" t="s">
        <v>59</v>
      </c>
      <c r="H53461" t="s">
        <v>60</v>
      </c>
      <c r="I53461" t="s">
        <v>1434</v>
      </c>
      <c r="J53461" s="1">
        <v>38361</v>
      </c>
      <c r="K53461" t="b">
        <f>IFERROR(VLOOKUP(F53461,english_mapping!A:B,2,FALSE),"NA")</f>
        <v>1</v>
      </c>
      <c r="L53461" t="str">
        <f t="shared" si="835"/>
        <v>Automotive</v>
      </c>
    </row>
    <row r="53462" spans="1:12" x14ac:dyDescent="0.25">
      <c r="A53462" t="s">
        <v>185316</v>
      </c>
      <c r="B53462" t="s">
        <v>185317</v>
      </c>
      <c r="C53462" t="s">
        <v>185318</v>
      </c>
      <c r="D53462" t="s">
        <v>38</v>
      </c>
      <c r="E53462" t="s">
        <v>14</v>
      </c>
      <c r="F53462" t="s">
        <v>340</v>
      </c>
      <c r="G53462">
        <v>11</v>
      </c>
      <c r="H53462" t="s">
        <v>502</v>
      </c>
      <c r="I53462" t="s">
        <v>502</v>
      </c>
      <c r="J53462" t="s">
        <v>107023</v>
      </c>
      <c r="K53462" t="b">
        <f>IFERROR(VLOOKUP(F53462,english_mapping!A:B,2,FALSE),"NA")</f>
        <v>0</v>
      </c>
      <c r="L53462" t="str">
        <f t="shared" si="835"/>
        <v>Software</v>
      </c>
    </row>
    <row r="53463" spans="1:12" x14ac:dyDescent="0.25">
      <c r="A53463" t="s">
        <v>185319</v>
      </c>
      <c r="B53463" t="s">
        <v>185320</v>
      </c>
      <c r="C53463" t="s">
        <v>185321</v>
      </c>
      <c r="D53463" t="s">
        <v>185322</v>
      </c>
      <c r="E53463" t="s">
        <v>14</v>
      </c>
      <c r="J53463" s="1">
        <v>41671</v>
      </c>
      <c r="K53463" t="str">
        <f>IFERROR(VLOOKUP(F53463,english_mapping!A:B,2,FALSE),"NA")</f>
        <v>NA</v>
      </c>
      <c r="L53463" t="str">
        <f t="shared" si="835"/>
        <v>Internet</v>
      </c>
    </row>
    <row r="53464" spans="1:12" x14ac:dyDescent="0.25">
      <c r="A53464" t="s">
        <v>185323</v>
      </c>
      <c r="B53464" t="s">
        <v>185324</v>
      </c>
      <c r="C53464" t="s">
        <v>185325</v>
      </c>
      <c r="D53464" t="s">
        <v>1409</v>
      </c>
      <c r="E53464" t="s">
        <v>14</v>
      </c>
      <c r="F53464" t="s">
        <v>124</v>
      </c>
      <c r="K53464" t="b">
        <f>IFERROR(VLOOKUP(F53464,english_mapping!A:B,2,FALSE),"NA")</f>
        <v>1</v>
      </c>
      <c r="L53464" t="str">
        <f t="shared" si="835"/>
        <v>Music</v>
      </c>
    </row>
    <row r="53465" spans="1:12" x14ac:dyDescent="0.25">
      <c r="A53465" t="s">
        <v>185326</v>
      </c>
      <c r="B53465" t="s">
        <v>185327</v>
      </c>
      <c r="C53465" t="s">
        <v>185328</v>
      </c>
      <c r="D53465" t="s">
        <v>185329</v>
      </c>
      <c r="E53465" t="s">
        <v>14</v>
      </c>
      <c r="F53465" t="s">
        <v>661</v>
      </c>
      <c r="G53465">
        <v>9</v>
      </c>
      <c r="H53465" t="s">
        <v>2122</v>
      </c>
      <c r="I53465" t="s">
        <v>2122</v>
      </c>
      <c r="J53465" s="1">
        <v>40553</v>
      </c>
      <c r="K53465" t="b">
        <f>IFERROR(VLOOKUP(F53465,english_mapping!A:B,2,FALSE),"NA")</f>
        <v>0</v>
      </c>
      <c r="L53465" t="str">
        <f t="shared" si="835"/>
        <v>Independent Music Labels</v>
      </c>
    </row>
    <row r="53466" spans="1:12" x14ac:dyDescent="0.25">
      <c r="A53466" t="s">
        <v>185330</v>
      </c>
      <c r="B53466" t="s">
        <v>185331</v>
      </c>
      <c r="C53466" t="s">
        <v>185332</v>
      </c>
      <c r="D53466" t="s">
        <v>185333</v>
      </c>
      <c r="E53466" t="s">
        <v>14</v>
      </c>
      <c r="F53466" t="s">
        <v>21</v>
      </c>
      <c r="G53466" t="s">
        <v>101</v>
      </c>
      <c r="H53466" t="s">
        <v>102</v>
      </c>
      <c r="I53466" t="s">
        <v>103</v>
      </c>
      <c r="J53466" s="1">
        <v>40915</v>
      </c>
      <c r="K53466" t="b">
        <f>IFERROR(VLOOKUP(F53466,english_mapping!A:B,2,FALSE),"NA")</f>
        <v>1</v>
      </c>
      <c r="L53466" t="str">
        <f t="shared" si="835"/>
        <v>Crowdfunding</v>
      </c>
    </row>
    <row r="53467" spans="1:12" x14ac:dyDescent="0.25">
      <c r="A53467" t="s">
        <v>185334</v>
      </c>
      <c r="B53467" t="s">
        <v>185335</v>
      </c>
      <c r="C53467" t="s">
        <v>185336</v>
      </c>
      <c r="D53467" t="s">
        <v>131382</v>
      </c>
      <c r="E53467" t="s">
        <v>14</v>
      </c>
      <c r="F53467" t="s">
        <v>497</v>
      </c>
      <c r="G53467">
        <v>12</v>
      </c>
      <c r="H53467" t="s">
        <v>28969</v>
      </c>
      <c r="I53467" t="s">
        <v>28969</v>
      </c>
      <c r="J53467" s="1">
        <v>40554</v>
      </c>
      <c r="K53467" t="b">
        <f>IFERROR(VLOOKUP(F53467,english_mapping!A:B,2,FALSE),"NA")</f>
        <v>0</v>
      </c>
      <c r="L53467" t="str">
        <f t="shared" si="835"/>
        <v>Apps</v>
      </c>
    </row>
    <row r="53468" spans="1:12" x14ac:dyDescent="0.25">
      <c r="A53468" t="s">
        <v>185337</v>
      </c>
      <c r="B53468" t="s">
        <v>185338</v>
      </c>
      <c r="C53468" t="s">
        <v>185339</v>
      </c>
      <c r="D53468" t="s">
        <v>185340</v>
      </c>
      <c r="E53468" t="s">
        <v>14</v>
      </c>
      <c r="F53468" t="s">
        <v>21</v>
      </c>
      <c r="G53468" t="s">
        <v>101</v>
      </c>
      <c r="H53468" t="s">
        <v>102</v>
      </c>
      <c r="I53468" t="s">
        <v>103</v>
      </c>
      <c r="J53468" t="s">
        <v>25294</v>
      </c>
      <c r="K53468" t="b">
        <f>IFERROR(VLOOKUP(F53468,english_mapping!A:B,2,FALSE),"NA")</f>
        <v>1</v>
      </c>
      <c r="L53468" t="str">
        <f t="shared" si="835"/>
        <v>Early-Stage Technology</v>
      </c>
    </row>
    <row r="53469" spans="1:12" x14ac:dyDescent="0.25">
      <c r="A53469" t="s">
        <v>185341</v>
      </c>
      <c r="B53469" t="s">
        <v>185342</v>
      </c>
      <c r="C53469" t="s">
        <v>185343</v>
      </c>
      <c r="D53469" t="s">
        <v>356</v>
      </c>
      <c r="E53469" t="s">
        <v>14</v>
      </c>
      <c r="F53469" t="s">
        <v>21</v>
      </c>
      <c r="G53469" t="s">
        <v>154</v>
      </c>
      <c r="H53469" t="s">
        <v>2752</v>
      </c>
      <c r="I53469" t="s">
        <v>39768</v>
      </c>
      <c r="J53469" s="1">
        <v>31048</v>
      </c>
      <c r="K53469" t="b">
        <f>IFERROR(VLOOKUP(F53469,english_mapping!A:B,2,FALSE),"NA")</f>
        <v>1</v>
      </c>
      <c r="L53469" t="str">
        <f t="shared" si="835"/>
        <v>Manufacturing</v>
      </c>
    </row>
    <row r="53470" spans="1:12" x14ac:dyDescent="0.25">
      <c r="A53470" t="s">
        <v>185344</v>
      </c>
      <c r="B53470" t="s">
        <v>185345</v>
      </c>
      <c r="C53470" t="s">
        <v>185346</v>
      </c>
      <c r="D53470" t="s">
        <v>185347</v>
      </c>
      <c r="E53470" t="s">
        <v>14</v>
      </c>
      <c r="F53470" t="s">
        <v>21</v>
      </c>
      <c r="G53470" t="s">
        <v>101</v>
      </c>
      <c r="H53470" t="s">
        <v>102</v>
      </c>
      <c r="I53470" t="s">
        <v>103</v>
      </c>
      <c r="J53470" s="1">
        <v>41640</v>
      </c>
      <c r="K53470" t="b">
        <f>IFERROR(VLOOKUP(F53470,english_mapping!A:B,2,FALSE),"NA")</f>
        <v>1</v>
      </c>
      <c r="L53470" t="str">
        <f t="shared" si="835"/>
        <v>Coworking</v>
      </c>
    </row>
    <row r="53471" spans="1:12" x14ac:dyDescent="0.25">
      <c r="A53471" t="s">
        <v>185348</v>
      </c>
      <c r="B53471" t="s">
        <v>185349</v>
      </c>
      <c r="C53471" t="s">
        <v>185350</v>
      </c>
      <c r="D53471" t="s">
        <v>185351</v>
      </c>
      <c r="E53471" t="s">
        <v>14</v>
      </c>
      <c r="F53471" t="s">
        <v>21</v>
      </c>
      <c r="G53471" t="s">
        <v>379</v>
      </c>
      <c r="H53471" t="s">
        <v>4653</v>
      </c>
      <c r="I53471" t="s">
        <v>4653</v>
      </c>
      <c r="K53471" t="b">
        <f>IFERROR(VLOOKUP(F53471,english_mapping!A:B,2,FALSE),"NA")</f>
        <v>1</v>
      </c>
      <c r="L53471" t="str">
        <f t="shared" si="835"/>
        <v>Entertainment</v>
      </c>
    </row>
    <row r="53472" spans="1:12" x14ac:dyDescent="0.25">
      <c r="A53472" t="s">
        <v>185352</v>
      </c>
      <c r="B53472" t="s">
        <v>185353</v>
      </c>
      <c r="C53472" t="s">
        <v>185354</v>
      </c>
      <c r="D53472" t="s">
        <v>70</v>
      </c>
      <c r="E53472" t="s">
        <v>14</v>
      </c>
      <c r="F53472" t="s">
        <v>21</v>
      </c>
      <c r="G53472" t="s">
        <v>39</v>
      </c>
      <c r="H53472" t="s">
        <v>281</v>
      </c>
      <c r="I53472" t="s">
        <v>281</v>
      </c>
      <c r="J53472" s="1">
        <v>41275</v>
      </c>
      <c r="K53472" t="b">
        <f>IFERROR(VLOOKUP(F53472,english_mapping!A:B,2,FALSE),"NA")</f>
        <v>1</v>
      </c>
      <c r="L53472" t="str">
        <f t="shared" si="835"/>
        <v>E-Commerce</v>
      </c>
    </row>
    <row r="53473" spans="1:12" x14ac:dyDescent="0.25">
      <c r="A53473" t="s">
        <v>185355</v>
      </c>
      <c r="B53473" t="s">
        <v>185356</v>
      </c>
      <c r="D53473" t="s">
        <v>755</v>
      </c>
      <c r="E53473" t="s">
        <v>14</v>
      </c>
      <c r="F53473" t="s">
        <v>21</v>
      </c>
      <c r="G53473" t="s">
        <v>154</v>
      </c>
      <c r="H53473" t="s">
        <v>242</v>
      </c>
      <c r="I53473" t="s">
        <v>30767</v>
      </c>
      <c r="J53473" s="1">
        <v>39083</v>
      </c>
      <c r="K53473" t="b">
        <f>IFERROR(VLOOKUP(F53473,english_mapping!A:B,2,FALSE),"NA")</f>
        <v>1</v>
      </c>
      <c r="L53473" t="str">
        <f t="shared" si="835"/>
        <v>Hardware + Software</v>
      </c>
    </row>
    <row r="53474" spans="1:12" x14ac:dyDescent="0.25">
      <c r="A53474" t="s">
        <v>185357</v>
      </c>
      <c r="B53474" t="s">
        <v>185358</v>
      </c>
      <c r="C53474" t="s">
        <v>185359</v>
      </c>
      <c r="D53474" t="s">
        <v>1409</v>
      </c>
      <c r="E53474" t="s">
        <v>14</v>
      </c>
      <c r="F53474" t="s">
        <v>365</v>
      </c>
      <c r="G53474">
        <v>26</v>
      </c>
      <c r="H53474" t="s">
        <v>366</v>
      </c>
      <c r="I53474" t="s">
        <v>366</v>
      </c>
      <c r="J53474" s="1">
        <v>41275</v>
      </c>
      <c r="K53474" t="b">
        <f>IFERROR(VLOOKUP(F53474,english_mapping!A:B,2,FALSE),"NA")</f>
        <v>0</v>
      </c>
      <c r="L53474" t="str">
        <f t="shared" si="835"/>
        <v>Music</v>
      </c>
    </row>
    <row r="53475" spans="1:12" x14ac:dyDescent="0.25">
      <c r="A53475" t="s">
        <v>185360</v>
      </c>
      <c r="B53475" t="s">
        <v>185361</v>
      </c>
      <c r="C53475" t="s">
        <v>185362</v>
      </c>
      <c r="D53475" t="s">
        <v>185363</v>
      </c>
      <c r="E53475" t="s">
        <v>109</v>
      </c>
      <c r="F53475" t="s">
        <v>21</v>
      </c>
      <c r="G53475" t="s">
        <v>534</v>
      </c>
      <c r="H53475" t="s">
        <v>535</v>
      </c>
      <c r="I53475" t="s">
        <v>536</v>
      </c>
      <c r="J53475" t="s">
        <v>185364</v>
      </c>
      <c r="K53475" t="b">
        <f>IFERROR(VLOOKUP(F53475,english_mapping!A:B,2,FALSE),"NA")</f>
        <v>1</v>
      </c>
      <c r="L53475" t="str">
        <f t="shared" si="835"/>
        <v>Databases</v>
      </c>
    </row>
    <row r="53476" spans="1:12" x14ac:dyDescent="0.25">
      <c r="A53476" t="s">
        <v>185365</v>
      </c>
      <c r="B53476" t="s">
        <v>185366</v>
      </c>
      <c r="C53476" t="s">
        <v>185367</v>
      </c>
      <c r="D53476" t="s">
        <v>185368</v>
      </c>
      <c r="E53476" t="s">
        <v>14</v>
      </c>
      <c r="F53476" t="s">
        <v>365</v>
      </c>
      <c r="G53476">
        <v>26</v>
      </c>
      <c r="H53476" t="s">
        <v>366</v>
      </c>
      <c r="I53476" t="s">
        <v>366</v>
      </c>
      <c r="J53476" s="1">
        <v>40912</v>
      </c>
      <c r="K53476" t="b">
        <f>IFERROR(VLOOKUP(F53476,english_mapping!A:B,2,FALSE),"NA")</f>
        <v>0</v>
      </c>
      <c r="L53476" t="str">
        <f t="shared" si="835"/>
        <v>Cloud-Based Music</v>
      </c>
    </row>
    <row r="53477" spans="1:12" x14ac:dyDescent="0.25">
      <c r="A53477" t="s">
        <v>185369</v>
      </c>
      <c r="B53477" t="s">
        <v>185370</v>
      </c>
      <c r="C53477" t="s">
        <v>185371</v>
      </c>
      <c r="D53477" t="s">
        <v>1409</v>
      </c>
      <c r="E53477" t="s">
        <v>14</v>
      </c>
      <c r="F53477" t="s">
        <v>1283</v>
      </c>
      <c r="K53477" t="b">
        <f>IFERROR(VLOOKUP(F53477,english_mapping!A:B,2,FALSE),"NA")</f>
        <v>0</v>
      </c>
      <c r="L53477" t="str">
        <f t="shared" si="835"/>
        <v>Music</v>
      </c>
    </row>
    <row r="53478" spans="1:12" x14ac:dyDescent="0.25">
      <c r="A53478" t="s">
        <v>185372</v>
      </c>
      <c r="B53478" t="s">
        <v>185373</v>
      </c>
      <c r="C53478" t="s">
        <v>185374</v>
      </c>
      <c r="D53478" t="s">
        <v>185375</v>
      </c>
      <c r="E53478" t="s">
        <v>14</v>
      </c>
      <c r="F53478" t="s">
        <v>21</v>
      </c>
      <c r="G53478" t="s">
        <v>822</v>
      </c>
      <c r="H53478" t="s">
        <v>823</v>
      </c>
      <c r="I53478" t="s">
        <v>824</v>
      </c>
      <c r="J53478" s="1">
        <v>41275</v>
      </c>
      <c r="K53478" t="b">
        <f>IFERROR(VLOOKUP(F53478,english_mapping!A:B,2,FALSE),"NA")</f>
        <v>1</v>
      </c>
      <c r="L53478" t="str">
        <f t="shared" si="835"/>
        <v>Art</v>
      </c>
    </row>
    <row r="53479" spans="1:12" x14ac:dyDescent="0.25">
      <c r="A53479" t="s">
        <v>185376</v>
      </c>
      <c r="B53479" t="s">
        <v>185377</v>
      </c>
      <c r="C53479" t="s">
        <v>185378</v>
      </c>
      <c r="D53479" t="s">
        <v>185379</v>
      </c>
      <c r="E53479" t="s">
        <v>14</v>
      </c>
      <c r="F53479" t="s">
        <v>649</v>
      </c>
      <c r="G53479">
        <v>7</v>
      </c>
      <c r="H53479" t="s">
        <v>948</v>
      </c>
      <c r="I53479" t="s">
        <v>948</v>
      </c>
      <c r="J53479" s="1">
        <v>40909</v>
      </c>
      <c r="K53479" t="b">
        <f>IFERROR(VLOOKUP(F53479,english_mapping!A:B,2,FALSE),"NA")</f>
        <v>1</v>
      </c>
      <c r="L53479" t="str">
        <f t="shared" si="835"/>
        <v>Analytics</v>
      </c>
    </row>
    <row r="53480" spans="1:12" x14ac:dyDescent="0.25">
      <c r="A53480" t="s">
        <v>185380</v>
      </c>
      <c r="B53480" t="s">
        <v>185381</v>
      </c>
      <c r="C53480" t="s">
        <v>185382</v>
      </c>
      <c r="D53480" t="s">
        <v>185383</v>
      </c>
      <c r="E53480" t="s">
        <v>14</v>
      </c>
      <c r="F53480" t="s">
        <v>321</v>
      </c>
      <c r="G53480">
        <v>9</v>
      </c>
      <c r="H53480" t="s">
        <v>322</v>
      </c>
      <c r="I53480" t="s">
        <v>322</v>
      </c>
      <c r="K53480" t="b">
        <f>IFERROR(VLOOKUP(F53480,english_mapping!A:B,2,FALSE),"NA")</f>
        <v>0</v>
      </c>
      <c r="L53480" t="str">
        <f t="shared" si="835"/>
        <v>Curated Web</v>
      </c>
    </row>
    <row r="53481" spans="1:12" x14ac:dyDescent="0.25">
      <c r="A53481" t="s">
        <v>185384</v>
      </c>
      <c r="B53481" t="s">
        <v>185385</v>
      </c>
      <c r="C53481" t="s">
        <v>185386</v>
      </c>
      <c r="D53481" t="s">
        <v>32</v>
      </c>
      <c r="E53481" t="s">
        <v>14</v>
      </c>
      <c r="F53481" t="s">
        <v>321</v>
      </c>
      <c r="G53481">
        <v>9</v>
      </c>
      <c r="H53481" t="s">
        <v>322</v>
      </c>
      <c r="I53481" t="s">
        <v>322</v>
      </c>
      <c r="J53481" s="1">
        <v>40552</v>
      </c>
      <c r="K53481" t="b">
        <f>IFERROR(VLOOKUP(F53481,english_mapping!A:B,2,FALSE),"NA")</f>
        <v>0</v>
      </c>
      <c r="L53481" t="str">
        <f t="shared" si="835"/>
        <v>Curated Web</v>
      </c>
    </row>
    <row r="53482" spans="1:12" x14ac:dyDescent="0.25">
      <c r="A53482" t="s">
        <v>185387</v>
      </c>
      <c r="B53482" t="s">
        <v>185388</v>
      </c>
      <c r="C53482" t="s">
        <v>185389</v>
      </c>
      <c r="D53482" t="s">
        <v>11915</v>
      </c>
      <c r="E53482" t="s">
        <v>14</v>
      </c>
      <c r="F53482" t="s">
        <v>124</v>
      </c>
      <c r="G53482" t="s">
        <v>125</v>
      </c>
      <c r="H53482" t="s">
        <v>126</v>
      </c>
      <c r="I53482" t="s">
        <v>126</v>
      </c>
      <c r="K53482" t="b">
        <f>IFERROR(VLOOKUP(F53482,english_mapping!A:B,2,FALSE),"NA")</f>
        <v>1</v>
      </c>
      <c r="L53482" t="str">
        <f t="shared" si="835"/>
        <v>Specialty Foods</v>
      </c>
    </row>
    <row r="53483" spans="1:12" x14ac:dyDescent="0.25">
      <c r="A53483" t="s">
        <v>185390</v>
      </c>
      <c r="B53483" t="s">
        <v>185391</v>
      </c>
      <c r="E53483" t="s">
        <v>14</v>
      </c>
      <c r="F53483" t="s">
        <v>21</v>
      </c>
      <c r="G53483" t="s">
        <v>206</v>
      </c>
      <c r="H53483" t="s">
        <v>207</v>
      </c>
      <c r="I53483" t="s">
        <v>207</v>
      </c>
      <c r="K53483" t="b">
        <f>IFERROR(VLOOKUP(F53483,english_mapping!A:B,2,FALSE),"NA")</f>
        <v>1</v>
      </c>
      <c r="L53483">
        <f t="shared" si="835"/>
        <v>0</v>
      </c>
    </row>
    <row r="53484" spans="1:12" x14ac:dyDescent="0.25">
      <c r="A53484" t="s">
        <v>185392</v>
      </c>
      <c r="B53484" t="s">
        <v>185393</v>
      </c>
      <c r="C53484" t="s">
        <v>185394</v>
      </c>
      <c r="D53484" t="s">
        <v>185395</v>
      </c>
      <c r="E53484" t="s">
        <v>14</v>
      </c>
      <c r="F53484" t="s">
        <v>2880</v>
      </c>
      <c r="G53484">
        <v>3</v>
      </c>
      <c r="H53484" t="s">
        <v>17725</v>
      </c>
      <c r="I53484" t="s">
        <v>17725</v>
      </c>
      <c r="J53484" s="1">
        <v>38353</v>
      </c>
      <c r="K53484" t="b">
        <f>IFERROR(VLOOKUP(F53484,english_mapping!A:B,2,FALSE),"NA")</f>
        <v>0</v>
      </c>
      <c r="L53484" t="str">
        <f t="shared" si="835"/>
        <v>Auctions</v>
      </c>
    </row>
    <row r="53485" spans="1:12" x14ac:dyDescent="0.25">
      <c r="A53485" t="s">
        <v>185396</v>
      </c>
      <c r="B53485" t="s">
        <v>185397</v>
      </c>
      <c r="C53485" t="s">
        <v>185398</v>
      </c>
      <c r="D53485" t="s">
        <v>160889</v>
      </c>
      <c r="E53485" t="s">
        <v>14</v>
      </c>
      <c r="F53485" t="s">
        <v>15</v>
      </c>
      <c r="G53485">
        <v>36</v>
      </c>
      <c r="H53485" t="s">
        <v>5761</v>
      </c>
      <c r="I53485" t="s">
        <v>17725</v>
      </c>
      <c r="J53485" t="s">
        <v>2259</v>
      </c>
      <c r="K53485" t="b">
        <f>IFERROR(VLOOKUP(F53485,english_mapping!A:B,2,FALSE),"NA")</f>
        <v>1</v>
      </c>
      <c r="L53485" t="str">
        <f t="shared" si="835"/>
        <v>Price Comparison</v>
      </c>
    </row>
    <row r="53486" spans="1:12" x14ac:dyDescent="0.25">
      <c r="A53486" t="s">
        <v>185399</v>
      </c>
      <c r="B53486" t="s">
        <v>185400</v>
      </c>
      <c r="C53486" t="s">
        <v>185401</v>
      </c>
      <c r="D53486" t="s">
        <v>185402</v>
      </c>
      <c r="E53486" t="s">
        <v>14</v>
      </c>
      <c r="F53486" t="s">
        <v>21</v>
      </c>
      <c r="G53486" t="s">
        <v>59</v>
      </c>
      <c r="H53486" t="s">
        <v>90</v>
      </c>
      <c r="I53486" t="s">
        <v>90</v>
      </c>
      <c r="J53486" s="1">
        <v>39083</v>
      </c>
      <c r="K53486" t="b">
        <f>IFERROR(VLOOKUP(F53486,english_mapping!A:B,2,FALSE),"NA")</f>
        <v>1</v>
      </c>
      <c r="L53486" t="str">
        <f t="shared" si="835"/>
        <v>Music</v>
      </c>
    </row>
    <row r="53487" spans="1:12" x14ac:dyDescent="0.25">
      <c r="A53487" t="s">
        <v>185403</v>
      </c>
      <c r="B53487" t="s">
        <v>185404</v>
      </c>
      <c r="C53487" t="s">
        <v>185405</v>
      </c>
      <c r="D53487" t="s">
        <v>2541</v>
      </c>
      <c r="E53487" t="s">
        <v>14</v>
      </c>
      <c r="F53487" t="s">
        <v>52</v>
      </c>
      <c r="G53487" t="s">
        <v>3417</v>
      </c>
      <c r="H53487" t="s">
        <v>3418</v>
      </c>
      <c r="I53487" t="s">
        <v>3419</v>
      </c>
      <c r="J53487" s="1">
        <v>39819</v>
      </c>
      <c r="K53487" t="b">
        <f>IFERROR(VLOOKUP(F53487,english_mapping!A:B,2,FALSE),"NA")</f>
        <v>1</v>
      </c>
      <c r="L53487" t="str">
        <f t="shared" si="835"/>
        <v>Advertising</v>
      </c>
    </row>
    <row r="53488" spans="1:12" x14ac:dyDescent="0.25">
      <c r="A53488" t="s">
        <v>185406</v>
      </c>
      <c r="B53488" t="s">
        <v>185407</v>
      </c>
      <c r="C53488" t="s">
        <v>185408</v>
      </c>
      <c r="D53488" t="s">
        <v>644</v>
      </c>
      <c r="E53488" t="s">
        <v>14</v>
      </c>
      <c r="F53488" t="s">
        <v>21</v>
      </c>
      <c r="G53488" t="s">
        <v>822</v>
      </c>
      <c r="H53488" t="s">
        <v>823</v>
      </c>
      <c r="I53488" t="s">
        <v>824</v>
      </c>
      <c r="J53488" s="1">
        <v>35796</v>
      </c>
      <c r="K53488" t="b">
        <f>IFERROR(VLOOKUP(F53488,english_mapping!A:B,2,FALSE),"NA")</f>
        <v>1</v>
      </c>
      <c r="L53488" t="str">
        <f t="shared" si="835"/>
        <v>Biotechnology</v>
      </c>
    </row>
    <row r="53489" spans="1:12" x14ac:dyDescent="0.25">
      <c r="A53489" t="s">
        <v>185409</v>
      </c>
      <c r="B53489" t="s">
        <v>185410</v>
      </c>
      <c r="C53489" t="s">
        <v>185411</v>
      </c>
      <c r="D53489" t="s">
        <v>185412</v>
      </c>
      <c r="E53489" t="s">
        <v>109</v>
      </c>
      <c r="F53489" t="s">
        <v>21</v>
      </c>
      <c r="G53489" t="s">
        <v>59</v>
      </c>
      <c r="H53489" t="s">
        <v>60</v>
      </c>
      <c r="I53489" t="s">
        <v>66</v>
      </c>
      <c r="K53489" t="b">
        <f>IFERROR(VLOOKUP(F53489,english_mapping!A:B,2,FALSE),"NA")</f>
        <v>1</v>
      </c>
      <c r="L53489" t="str">
        <f t="shared" si="835"/>
        <v>Open Source</v>
      </c>
    </row>
    <row r="53490" spans="1:12" x14ac:dyDescent="0.25">
      <c r="A53490" t="s">
        <v>185413</v>
      </c>
      <c r="B53490" t="s">
        <v>185414</v>
      </c>
      <c r="C53490" t="s">
        <v>185415</v>
      </c>
      <c r="D53490" t="s">
        <v>755</v>
      </c>
      <c r="E53490" t="s">
        <v>14</v>
      </c>
      <c r="F53490" t="s">
        <v>21</v>
      </c>
      <c r="G53490" t="s">
        <v>77</v>
      </c>
      <c r="H53490" t="s">
        <v>3964</v>
      </c>
      <c r="I53490" t="s">
        <v>3964</v>
      </c>
      <c r="J53490" s="1">
        <v>31413</v>
      </c>
      <c r="K53490" t="b">
        <f>IFERROR(VLOOKUP(F53490,english_mapping!A:B,2,FALSE),"NA")</f>
        <v>1</v>
      </c>
      <c r="L53490" t="str">
        <f t="shared" si="835"/>
        <v>Hardware + Software</v>
      </c>
    </row>
    <row r="53491" spans="1:12" x14ac:dyDescent="0.25">
      <c r="A53491" t="s">
        <v>185416</v>
      </c>
      <c r="B53491" t="s">
        <v>185417</v>
      </c>
      <c r="C53491" t="s">
        <v>185418</v>
      </c>
      <c r="D53491" t="s">
        <v>38</v>
      </c>
      <c r="E53491" t="s">
        <v>14</v>
      </c>
      <c r="F53491" t="s">
        <v>21</v>
      </c>
      <c r="G53491" t="s">
        <v>101</v>
      </c>
      <c r="H53491" t="s">
        <v>102</v>
      </c>
      <c r="I53491" t="s">
        <v>103</v>
      </c>
      <c r="J53491" s="1">
        <v>41680</v>
      </c>
      <c r="K53491" t="b">
        <f>IFERROR(VLOOKUP(F53491,english_mapping!A:B,2,FALSE),"NA")</f>
        <v>1</v>
      </c>
      <c r="L53491" t="str">
        <f t="shared" si="835"/>
        <v>Software</v>
      </c>
    </row>
    <row r="53492" spans="1:12" x14ac:dyDescent="0.25">
      <c r="A53492" t="s">
        <v>185419</v>
      </c>
      <c r="B53492" t="s">
        <v>185420</v>
      </c>
      <c r="C53492" t="s">
        <v>185421</v>
      </c>
      <c r="D53492" t="s">
        <v>185422</v>
      </c>
      <c r="E53492" t="s">
        <v>14</v>
      </c>
      <c r="F53492" t="s">
        <v>21</v>
      </c>
      <c r="G53492" t="s">
        <v>101</v>
      </c>
      <c r="H53492" t="s">
        <v>102</v>
      </c>
      <c r="I53492" t="s">
        <v>103</v>
      </c>
      <c r="J53492" s="1">
        <v>40179</v>
      </c>
      <c r="K53492" t="b">
        <f>IFERROR(VLOOKUP(F53492,english_mapping!A:B,2,FALSE),"NA")</f>
        <v>1</v>
      </c>
      <c r="L53492" t="str">
        <f t="shared" si="835"/>
        <v>B2B</v>
      </c>
    </row>
    <row r="53493" spans="1:12" x14ac:dyDescent="0.25">
      <c r="A53493" t="s">
        <v>185423</v>
      </c>
      <c r="B53493" t="s">
        <v>185424</v>
      </c>
      <c r="C53493" t="s">
        <v>185425</v>
      </c>
      <c r="D53493" t="s">
        <v>185426</v>
      </c>
      <c r="E53493" t="s">
        <v>14</v>
      </c>
      <c r="F53493" t="s">
        <v>21</v>
      </c>
      <c r="G53493" t="s">
        <v>59</v>
      </c>
      <c r="H53493" t="s">
        <v>60</v>
      </c>
      <c r="I53493" t="s">
        <v>66</v>
      </c>
      <c r="J53493" s="1">
        <v>41277</v>
      </c>
      <c r="K53493" t="b">
        <f>IFERROR(VLOOKUP(F53493,english_mapping!A:B,2,FALSE),"NA")</f>
        <v>1</v>
      </c>
      <c r="L53493" t="str">
        <f t="shared" si="835"/>
        <v>E-Commerce</v>
      </c>
    </row>
    <row r="53494" spans="1:12" x14ac:dyDescent="0.25">
      <c r="A53494" t="s">
        <v>185427</v>
      </c>
      <c r="B53494" t="s">
        <v>185428</v>
      </c>
      <c r="C53494" t="s">
        <v>185429</v>
      </c>
      <c r="D53494" t="s">
        <v>70</v>
      </c>
      <c r="E53494" t="s">
        <v>14</v>
      </c>
      <c r="F53494" t="s">
        <v>71</v>
      </c>
      <c r="G53494">
        <v>12</v>
      </c>
      <c r="H53494" t="s">
        <v>72</v>
      </c>
      <c r="I53494" t="s">
        <v>72</v>
      </c>
      <c r="K53494" t="b">
        <f>IFERROR(VLOOKUP(F53494,english_mapping!A:B,2,FALSE),"NA")</f>
        <v>0</v>
      </c>
      <c r="L53494" t="str">
        <f t="shared" si="835"/>
        <v>E-Commerce</v>
      </c>
    </row>
    <row r="53495" spans="1:12" x14ac:dyDescent="0.25">
      <c r="A53495" t="s">
        <v>185430</v>
      </c>
      <c r="B53495" t="s">
        <v>185431</v>
      </c>
      <c r="C53495" t="s">
        <v>185432</v>
      </c>
      <c r="D53495" t="s">
        <v>185433</v>
      </c>
      <c r="E53495" t="s">
        <v>109</v>
      </c>
      <c r="F53495" t="s">
        <v>21</v>
      </c>
      <c r="G53495" t="s">
        <v>59</v>
      </c>
      <c r="H53495" t="s">
        <v>60</v>
      </c>
      <c r="I53495" t="s">
        <v>66</v>
      </c>
      <c r="J53495" t="s">
        <v>177369</v>
      </c>
      <c r="K53495" t="b">
        <f>IFERROR(VLOOKUP(F53495,english_mapping!A:B,2,FALSE),"NA")</f>
        <v>1</v>
      </c>
      <c r="L53495" t="str">
        <f t="shared" si="835"/>
        <v>Android</v>
      </c>
    </row>
    <row r="53496" spans="1:12" x14ac:dyDescent="0.25">
      <c r="A53496" t="s">
        <v>185434</v>
      </c>
      <c r="B53496" t="s">
        <v>185435</v>
      </c>
      <c r="C53496" t="s">
        <v>185436</v>
      </c>
      <c r="D53496" t="s">
        <v>185437</v>
      </c>
      <c r="E53496" t="s">
        <v>14</v>
      </c>
      <c r="F53496" t="s">
        <v>21</v>
      </c>
      <c r="G53496" t="s">
        <v>138</v>
      </c>
      <c r="H53496" t="s">
        <v>139</v>
      </c>
      <c r="I53496" t="s">
        <v>139</v>
      </c>
      <c r="J53496" s="1">
        <v>41275</v>
      </c>
      <c r="K53496" t="b">
        <f>IFERROR(VLOOKUP(F53496,english_mapping!A:B,2,FALSE),"NA")</f>
        <v>1</v>
      </c>
      <c r="L53496" t="str">
        <f t="shared" si="835"/>
        <v>Developer Tools</v>
      </c>
    </row>
    <row r="53497" spans="1:12" x14ac:dyDescent="0.25">
      <c r="A53497" t="s">
        <v>185438</v>
      </c>
      <c r="B53497" t="s">
        <v>185439</v>
      </c>
      <c r="C53497" t="s">
        <v>185440</v>
      </c>
      <c r="D53497" t="s">
        <v>185441</v>
      </c>
      <c r="E53497" t="s">
        <v>14</v>
      </c>
      <c r="F53497" t="s">
        <v>21</v>
      </c>
      <c r="G53497" t="s">
        <v>59</v>
      </c>
      <c r="H53497" t="s">
        <v>60</v>
      </c>
      <c r="I53497" t="s">
        <v>238</v>
      </c>
      <c r="J53497" s="1">
        <v>40544</v>
      </c>
      <c r="K53497" t="b">
        <f>IFERROR(VLOOKUP(F53497,english_mapping!A:B,2,FALSE),"NA")</f>
        <v>1</v>
      </c>
      <c r="L53497" t="str">
        <f t="shared" si="835"/>
        <v>Lead Generation</v>
      </c>
    </row>
    <row r="53498" spans="1:12" x14ac:dyDescent="0.25">
      <c r="A53498" t="s">
        <v>185442</v>
      </c>
      <c r="B53498" t="s">
        <v>185443</v>
      </c>
      <c r="C53498" t="s">
        <v>185444</v>
      </c>
      <c r="D53498" t="s">
        <v>185445</v>
      </c>
      <c r="E53498" t="s">
        <v>14</v>
      </c>
      <c r="F53498" t="s">
        <v>649</v>
      </c>
      <c r="G53498">
        <v>10</v>
      </c>
      <c r="H53498" t="s">
        <v>2907</v>
      </c>
      <c r="I53498" t="s">
        <v>2907</v>
      </c>
      <c r="J53498" s="1">
        <v>40126</v>
      </c>
      <c r="K53498" t="b">
        <f>IFERROR(VLOOKUP(F53498,english_mapping!A:B,2,FALSE),"NA")</f>
        <v>1</v>
      </c>
      <c r="L53498" t="str">
        <f t="shared" si="835"/>
        <v>Consulting</v>
      </c>
    </row>
    <row r="53499" spans="1:12" x14ac:dyDescent="0.25">
      <c r="A53499" t="s">
        <v>185446</v>
      </c>
      <c r="B53499" t="s">
        <v>185447</v>
      </c>
      <c r="C53499" t="s">
        <v>185448</v>
      </c>
      <c r="D53499" t="s">
        <v>7759</v>
      </c>
      <c r="E53499" t="s">
        <v>109</v>
      </c>
      <c r="F53499" t="s">
        <v>21</v>
      </c>
      <c r="G53499" t="s">
        <v>117</v>
      </c>
      <c r="H53499" t="s">
        <v>118</v>
      </c>
      <c r="I53499" t="s">
        <v>2648</v>
      </c>
      <c r="J53499" s="1">
        <v>36892</v>
      </c>
      <c r="K53499" t="b">
        <f>IFERROR(VLOOKUP(F53499,english_mapping!A:B,2,FALSE),"NA")</f>
        <v>1</v>
      </c>
      <c r="L53499" t="str">
        <f t="shared" si="835"/>
        <v>Information Technology</v>
      </c>
    </row>
    <row r="53500" spans="1:12" x14ac:dyDescent="0.25">
      <c r="A53500" t="s">
        <v>185449</v>
      </c>
      <c r="B53500" t="s">
        <v>185450</v>
      </c>
      <c r="C53500" t="s">
        <v>185451</v>
      </c>
      <c r="D53500" t="s">
        <v>185452</v>
      </c>
      <c r="E53500" t="s">
        <v>205</v>
      </c>
      <c r="F53500" t="s">
        <v>21</v>
      </c>
      <c r="G53500" t="s">
        <v>138</v>
      </c>
      <c r="H53500" t="s">
        <v>139</v>
      </c>
      <c r="I53500" t="s">
        <v>139</v>
      </c>
      <c r="K53500" t="b">
        <f>IFERROR(VLOOKUP(F53500,english_mapping!A:B,2,FALSE),"NA")</f>
        <v>1</v>
      </c>
      <c r="L53500" t="str">
        <f t="shared" si="835"/>
        <v>Linux</v>
      </c>
    </row>
    <row r="53501" spans="1:12" x14ac:dyDescent="0.25">
      <c r="A53501" t="s">
        <v>185453</v>
      </c>
      <c r="B53501" t="s">
        <v>185454</v>
      </c>
      <c r="C53501" t="s">
        <v>185455</v>
      </c>
      <c r="D53501" t="s">
        <v>185456</v>
      </c>
      <c r="E53501" t="s">
        <v>14</v>
      </c>
      <c r="F53501" t="s">
        <v>13083</v>
      </c>
      <c r="G53501">
        <v>35</v>
      </c>
      <c r="H53501" t="s">
        <v>13696</v>
      </c>
      <c r="I53501" t="s">
        <v>13696</v>
      </c>
      <c r="J53501" t="s">
        <v>33855</v>
      </c>
      <c r="K53501" t="b">
        <f>IFERROR(VLOOKUP(F53501,english_mapping!A:B,2,FALSE),"NA")</f>
        <v>0</v>
      </c>
      <c r="L53501" t="str">
        <f t="shared" si="835"/>
        <v>Developer Tools</v>
      </c>
    </row>
    <row r="53502" spans="1:12" x14ac:dyDescent="0.25">
      <c r="A53502" t="s">
        <v>185457</v>
      </c>
      <c r="B53502" t="s">
        <v>185458</v>
      </c>
      <c r="C53502" t="s">
        <v>185459</v>
      </c>
      <c r="D53502" t="s">
        <v>1275</v>
      </c>
      <c r="E53502" t="s">
        <v>14</v>
      </c>
      <c r="F53502" t="s">
        <v>21</v>
      </c>
      <c r="G53502" t="s">
        <v>1300</v>
      </c>
      <c r="H53502" t="s">
        <v>1301</v>
      </c>
      <c r="I53502" t="s">
        <v>40528</v>
      </c>
      <c r="K53502" t="b">
        <f>IFERROR(VLOOKUP(F53502,english_mapping!A:B,2,FALSE),"NA")</f>
        <v>1</v>
      </c>
      <c r="L53502" t="str">
        <f t="shared" si="835"/>
        <v>Health Care</v>
      </c>
    </row>
    <row r="53503" spans="1:12" x14ac:dyDescent="0.25">
      <c r="A53503" t="s">
        <v>185460</v>
      </c>
      <c r="B53503" t="s">
        <v>185461</v>
      </c>
      <c r="C53503" t="s">
        <v>185462</v>
      </c>
      <c r="D53503" t="s">
        <v>185463</v>
      </c>
      <c r="E53503" t="s">
        <v>14</v>
      </c>
      <c r="J53503" s="1">
        <v>41643</v>
      </c>
      <c r="K53503" t="str">
        <f>IFERROR(VLOOKUP(F53503,english_mapping!A:B,2,FALSE),"NA")</f>
        <v>NA</v>
      </c>
      <c r="L53503" t="str">
        <f t="shared" si="835"/>
        <v>Consumers</v>
      </c>
    </row>
    <row r="53504" spans="1:12" x14ac:dyDescent="0.25">
      <c r="A53504" t="s">
        <v>185464</v>
      </c>
      <c r="B53504" t="s">
        <v>185465</v>
      </c>
      <c r="C53504" t="s">
        <v>185466</v>
      </c>
      <c r="D53504" t="s">
        <v>185467</v>
      </c>
      <c r="E53504" t="s">
        <v>14</v>
      </c>
      <c r="F53504" t="s">
        <v>21</v>
      </c>
      <c r="G53504" t="s">
        <v>59</v>
      </c>
      <c r="H53504" t="s">
        <v>60</v>
      </c>
      <c r="I53504" t="s">
        <v>66</v>
      </c>
      <c r="J53504" s="1">
        <v>40909</v>
      </c>
      <c r="K53504" t="b">
        <f>IFERROR(VLOOKUP(F53504,english_mapping!A:B,2,FALSE),"NA")</f>
        <v>1</v>
      </c>
      <c r="L53504" t="str">
        <f t="shared" si="835"/>
        <v>B2B</v>
      </c>
    </row>
    <row r="53505" spans="1:12" x14ac:dyDescent="0.25">
      <c r="A53505" t="s">
        <v>185468</v>
      </c>
      <c r="B53505" t="s">
        <v>185469</v>
      </c>
      <c r="C53505" t="s">
        <v>185470</v>
      </c>
      <c r="D53505" t="s">
        <v>10788</v>
      </c>
      <c r="E53505" t="s">
        <v>14</v>
      </c>
      <c r="F53505" t="s">
        <v>21</v>
      </c>
      <c r="G53505" t="s">
        <v>59</v>
      </c>
      <c r="H53505" t="s">
        <v>513</v>
      </c>
      <c r="I53505" t="s">
        <v>5191</v>
      </c>
      <c r="J53505" s="1">
        <v>40909</v>
      </c>
      <c r="K53505" t="b">
        <f>IFERROR(VLOOKUP(F53505,english_mapping!A:B,2,FALSE),"NA")</f>
        <v>1</v>
      </c>
      <c r="L53505" t="str">
        <f t="shared" si="835"/>
        <v>Big Data</v>
      </c>
    </row>
    <row r="53506" spans="1:12" x14ac:dyDescent="0.25">
      <c r="A53506" t="s">
        <v>185471</v>
      </c>
      <c r="B53506" t="s">
        <v>185472</v>
      </c>
      <c r="C53506" t="s">
        <v>185473</v>
      </c>
      <c r="D53506" t="s">
        <v>731</v>
      </c>
      <c r="E53506" t="s">
        <v>14</v>
      </c>
      <c r="F53506" t="s">
        <v>21</v>
      </c>
      <c r="G53506" t="s">
        <v>434</v>
      </c>
      <c r="H53506" t="s">
        <v>535</v>
      </c>
      <c r="I53506" t="s">
        <v>5457</v>
      </c>
      <c r="J53506" s="1">
        <v>38721</v>
      </c>
      <c r="K53506" t="b">
        <f>IFERROR(VLOOKUP(F53506,english_mapping!A:B,2,FALSE),"NA")</f>
        <v>1</v>
      </c>
      <c r="L53506" t="str">
        <f t="shared" si="835"/>
        <v>Finance</v>
      </c>
    </row>
    <row r="53507" spans="1:12" x14ac:dyDescent="0.25">
      <c r="A53507" t="s">
        <v>185474</v>
      </c>
      <c r="B53507" t="s">
        <v>185475</v>
      </c>
      <c r="C53507" t="s">
        <v>185476</v>
      </c>
      <c r="D53507" t="s">
        <v>185477</v>
      </c>
      <c r="E53507" t="s">
        <v>14</v>
      </c>
      <c r="F53507" t="s">
        <v>21</v>
      </c>
      <c r="G53507" t="s">
        <v>59</v>
      </c>
      <c r="H53507" t="s">
        <v>90</v>
      </c>
      <c r="I53507" t="s">
        <v>2674</v>
      </c>
      <c r="J53507" s="1">
        <v>41275</v>
      </c>
      <c r="K53507" t="b">
        <f>IFERROR(VLOOKUP(F53507,english_mapping!A:B,2,FALSE),"NA")</f>
        <v>1</v>
      </c>
      <c r="L53507" t="str">
        <f t="shared" si="835"/>
        <v>Advertising</v>
      </c>
    </row>
    <row r="53508" spans="1:12" x14ac:dyDescent="0.25">
      <c r="A53508" t="s">
        <v>185478</v>
      </c>
      <c r="B53508" t="s">
        <v>185479</v>
      </c>
      <c r="C53508" t="s">
        <v>185480</v>
      </c>
      <c r="E53508" t="s">
        <v>14</v>
      </c>
      <c r="F53508" t="s">
        <v>21</v>
      </c>
      <c r="G53508" t="s">
        <v>379</v>
      </c>
      <c r="H53508" t="s">
        <v>380</v>
      </c>
      <c r="I53508" t="s">
        <v>380</v>
      </c>
      <c r="J53508" s="1">
        <v>40186</v>
      </c>
      <c r="K53508" t="b">
        <f>IFERROR(VLOOKUP(F53508,english_mapping!A:B,2,FALSE),"NA")</f>
        <v>1</v>
      </c>
      <c r="L53508">
        <f t="shared" ref="L53508:L53571" si="836">IFERROR(LEFT(D53508,(FIND("|",D53508))-1),D53508)</f>
        <v>0</v>
      </c>
    </row>
    <row r="53509" spans="1:12" x14ac:dyDescent="0.25">
      <c r="A53509" t="s">
        <v>185481</v>
      </c>
      <c r="B53509" t="s">
        <v>185482</v>
      </c>
      <c r="C53509" t="s">
        <v>185483</v>
      </c>
      <c r="D53509" t="s">
        <v>178</v>
      </c>
      <c r="E53509" t="s">
        <v>14</v>
      </c>
      <c r="F53509" t="s">
        <v>3397</v>
      </c>
      <c r="G53509">
        <v>5</v>
      </c>
      <c r="H53509" t="s">
        <v>3398</v>
      </c>
      <c r="I53509" t="s">
        <v>185484</v>
      </c>
      <c r="K53509" t="b">
        <f>IFERROR(VLOOKUP(F53509,english_mapping!A:B,2,FALSE),"NA")</f>
        <v>0</v>
      </c>
      <c r="L53509" t="str">
        <f t="shared" si="836"/>
        <v>Hospitality</v>
      </c>
    </row>
    <row r="53510" spans="1:12" x14ac:dyDescent="0.25">
      <c r="A53510" t="s">
        <v>185485</v>
      </c>
      <c r="B53510" t="s">
        <v>185486</v>
      </c>
      <c r="C53510" t="s">
        <v>185487</v>
      </c>
      <c r="D53510" t="s">
        <v>89</v>
      </c>
      <c r="E53510" t="s">
        <v>14</v>
      </c>
      <c r="F53510" t="s">
        <v>21</v>
      </c>
      <c r="G53510" t="s">
        <v>285</v>
      </c>
      <c r="H53510" t="s">
        <v>1054</v>
      </c>
      <c r="I53510" t="s">
        <v>1054</v>
      </c>
      <c r="K53510" t="b">
        <f>IFERROR(VLOOKUP(F53510,english_mapping!A:B,2,FALSE),"NA")</f>
        <v>1</v>
      </c>
      <c r="L53510" t="str">
        <f t="shared" si="836"/>
        <v>Health and Wellness</v>
      </c>
    </row>
    <row r="53511" spans="1:12" x14ac:dyDescent="0.25">
      <c r="A53511" t="s">
        <v>185488</v>
      </c>
      <c r="B53511" t="s">
        <v>185489</v>
      </c>
      <c r="C53511" t="s">
        <v>185490</v>
      </c>
      <c r="D53511" t="s">
        <v>356</v>
      </c>
      <c r="E53511" t="s">
        <v>14</v>
      </c>
      <c r="F53511" t="s">
        <v>33</v>
      </c>
      <c r="J53511" s="1">
        <v>36526</v>
      </c>
      <c r="K53511" t="b">
        <f>IFERROR(VLOOKUP(F53511,english_mapping!A:B,2,FALSE),"NA")</f>
        <v>0</v>
      </c>
      <c r="L53511" t="str">
        <f t="shared" si="836"/>
        <v>Manufacturing</v>
      </c>
    </row>
    <row r="53512" spans="1:12" x14ac:dyDescent="0.25">
      <c r="A53512" t="s">
        <v>185491</v>
      </c>
      <c r="B53512" t="s">
        <v>185492</v>
      </c>
      <c r="D53512" t="s">
        <v>356</v>
      </c>
      <c r="E53512" t="s">
        <v>14</v>
      </c>
      <c r="F53512" t="s">
        <v>21</v>
      </c>
      <c r="G53512" t="s">
        <v>1428</v>
      </c>
      <c r="H53512" t="s">
        <v>8021</v>
      </c>
      <c r="I53512" t="s">
        <v>185493</v>
      </c>
      <c r="J53512" s="1">
        <v>40092</v>
      </c>
      <c r="K53512" t="b">
        <f>IFERROR(VLOOKUP(F53512,english_mapping!A:B,2,FALSE),"NA")</f>
        <v>1</v>
      </c>
      <c r="L53512" t="str">
        <f t="shared" si="836"/>
        <v>Manufacturing</v>
      </c>
    </row>
    <row r="53513" spans="1:12" x14ac:dyDescent="0.25">
      <c r="A53513" t="s">
        <v>185494</v>
      </c>
      <c r="B53513" t="s">
        <v>185495</v>
      </c>
      <c r="E53513" t="s">
        <v>14</v>
      </c>
      <c r="K53513" t="str">
        <f>IFERROR(VLOOKUP(F53513,english_mapping!A:B,2,FALSE),"NA")</f>
        <v>NA</v>
      </c>
      <c r="L53513">
        <f t="shared" si="836"/>
        <v>0</v>
      </c>
    </row>
    <row r="53514" spans="1:12" x14ac:dyDescent="0.25">
      <c r="A53514" t="s">
        <v>185496</v>
      </c>
      <c r="B53514" t="s">
        <v>185497</v>
      </c>
      <c r="C53514" t="s">
        <v>185498</v>
      </c>
      <c r="D53514" t="s">
        <v>273</v>
      </c>
      <c r="E53514" t="s">
        <v>14</v>
      </c>
      <c r="F53514" t="s">
        <v>21</v>
      </c>
      <c r="G53514" t="s">
        <v>59</v>
      </c>
      <c r="H53514" t="s">
        <v>11336</v>
      </c>
      <c r="I53514" t="s">
        <v>70939</v>
      </c>
      <c r="J53514" s="1">
        <v>40941</v>
      </c>
      <c r="K53514" t="b">
        <f>IFERROR(VLOOKUP(F53514,english_mapping!A:B,2,FALSE),"NA")</f>
        <v>1</v>
      </c>
      <c r="L53514" t="str">
        <f t="shared" si="836"/>
        <v>Sports</v>
      </c>
    </row>
    <row r="53515" spans="1:12" x14ac:dyDescent="0.25">
      <c r="A53515" t="s">
        <v>185499</v>
      </c>
      <c r="B53515" t="s">
        <v>185500</v>
      </c>
      <c r="C53515" t="s">
        <v>185501</v>
      </c>
      <c r="D53515" t="s">
        <v>38</v>
      </c>
      <c r="E53515" t="s">
        <v>14</v>
      </c>
      <c r="F53515" t="s">
        <v>21</v>
      </c>
      <c r="G53515" t="s">
        <v>434</v>
      </c>
      <c r="H53515" t="s">
        <v>535</v>
      </c>
      <c r="I53515" t="s">
        <v>2549</v>
      </c>
      <c r="K53515" t="b">
        <f>IFERROR(VLOOKUP(F53515,english_mapping!A:B,2,FALSE),"NA")</f>
        <v>1</v>
      </c>
      <c r="L53515" t="str">
        <f t="shared" si="836"/>
        <v>Software</v>
      </c>
    </row>
    <row r="53516" spans="1:12" x14ac:dyDescent="0.25">
      <c r="A53516" t="s">
        <v>185502</v>
      </c>
      <c r="B53516" t="s">
        <v>185503</v>
      </c>
      <c r="C53516" t="s">
        <v>185504</v>
      </c>
      <c r="E53516" t="s">
        <v>205</v>
      </c>
      <c r="K53516" t="str">
        <f>IFERROR(VLOOKUP(F53516,english_mapping!A:B,2,FALSE),"NA")</f>
        <v>NA</v>
      </c>
      <c r="L53516">
        <f t="shared" si="836"/>
        <v>0</v>
      </c>
    </row>
    <row r="53517" spans="1:12" x14ac:dyDescent="0.25">
      <c r="A53517" t="s">
        <v>185505</v>
      </c>
      <c r="B53517" t="s">
        <v>185506</v>
      </c>
      <c r="C53517" t="s">
        <v>185507</v>
      </c>
      <c r="D53517" t="s">
        <v>185508</v>
      </c>
      <c r="E53517" t="s">
        <v>14</v>
      </c>
      <c r="F53517" t="s">
        <v>21</v>
      </c>
      <c r="G53517" t="s">
        <v>59</v>
      </c>
      <c r="H53517" t="s">
        <v>1249</v>
      </c>
      <c r="I53517" t="s">
        <v>1249</v>
      </c>
      <c r="J53517" s="1">
        <v>41676</v>
      </c>
      <c r="K53517" t="b">
        <f>IFERROR(VLOOKUP(F53517,english_mapping!A:B,2,FALSE),"NA")</f>
        <v>1</v>
      </c>
      <c r="L53517" t="str">
        <f t="shared" si="836"/>
        <v>Bridging Online and Offline</v>
      </c>
    </row>
    <row r="53518" spans="1:12" x14ac:dyDescent="0.25">
      <c r="A53518" t="s">
        <v>185509</v>
      </c>
      <c r="B53518" t="s">
        <v>185510</v>
      </c>
      <c r="C53518" t="s">
        <v>185511</v>
      </c>
      <c r="D53518" t="s">
        <v>414</v>
      </c>
      <c r="E53518" t="s">
        <v>14</v>
      </c>
      <c r="F53518" t="s">
        <v>21</v>
      </c>
      <c r="G53518" t="s">
        <v>1300</v>
      </c>
      <c r="H53518" t="s">
        <v>1301</v>
      </c>
      <c r="I53518" t="s">
        <v>8864</v>
      </c>
      <c r="K53518" t="b">
        <f>IFERROR(VLOOKUP(F53518,english_mapping!A:B,2,FALSE),"NA")</f>
        <v>1</v>
      </c>
      <c r="L53518" t="str">
        <f t="shared" si="836"/>
        <v>Public Transportation</v>
      </c>
    </row>
    <row r="53519" spans="1:12" x14ac:dyDescent="0.25">
      <c r="A53519" t="s">
        <v>185512</v>
      </c>
      <c r="B53519" t="s">
        <v>185513</v>
      </c>
      <c r="C53519" t="s">
        <v>185514</v>
      </c>
      <c r="D53519" t="s">
        <v>654</v>
      </c>
      <c r="E53519" t="s">
        <v>14</v>
      </c>
      <c r="F53519" t="s">
        <v>21</v>
      </c>
      <c r="G53519" t="s">
        <v>379</v>
      </c>
      <c r="H53519" t="s">
        <v>380</v>
      </c>
      <c r="I53519" t="s">
        <v>380</v>
      </c>
      <c r="J53519" s="1">
        <v>40909</v>
      </c>
      <c r="K53519" t="b">
        <f>IFERROR(VLOOKUP(F53519,english_mapping!A:B,2,FALSE),"NA")</f>
        <v>1</v>
      </c>
      <c r="L53519" t="str">
        <f t="shared" si="836"/>
        <v>News</v>
      </c>
    </row>
    <row r="53520" spans="1:12" x14ac:dyDescent="0.25">
      <c r="A53520" t="s">
        <v>185515</v>
      </c>
      <c r="B53520" t="s">
        <v>185516</v>
      </c>
      <c r="D53520" t="s">
        <v>65297</v>
      </c>
      <c r="E53520" t="s">
        <v>14</v>
      </c>
      <c r="F53520" t="s">
        <v>21</v>
      </c>
      <c r="G53520" t="s">
        <v>285</v>
      </c>
      <c r="H53520" t="s">
        <v>587</v>
      </c>
      <c r="I53520" t="s">
        <v>587</v>
      </c>
      <c r="J53520" s="1">
        <v>37987</v>
      </c>
      <c r="K53520" t="b">
        <f>IFERROR(VLOOKUP(F53520,english_mapping!A:B,2,FALSE),"NA")</f>
        <v>1</v>
      </c>
      <c r="L53520" t="str">
        <f t="shared" si="836"/>
        <v>Energy</v>
      </c>
    </row>
    <row r="53521" spans="1:12" x14ac:dyDescent="0.25">
      <c r="A53521" t="s">
        <v>185517</v>
      </c>
      <c r="B53521" t="s">
        <v>185518</v>
      </c>
      <c r="C53521" t="s">
        <v>185519</v>
      </c>
      <c r="E53521" t="s">
        <v>205</v>
      </c>
      <c r="F53521" t="s">
        <v>21</v>
      </c>
      <c r="G53521" t="s">
        <v>59</v>
      </c>
      <c r="H53521" t="s">
        <v>2601</v>
      </c>
      <c r="I53521" t="s">
        <v>41575</v>
      </c>
      <c r="K53521" t="b">
        <f>IFERROR(VLOOKUP(F53521,english_mapping!A:B,2,FALSE),"NA")</f>
        <v>1</v>
      </c>
      <c r="L53521">
        <f t="shared" si="836"/>
        <v>0</v>
      </c>
    </row>
    <row r="53522" spans="1:12" x14ac:dyDescent="0.25">
      <c r="A53522" t="s">
        <v>185520</v>
      </c>
      <c r="B53522" t="s">
        <v>185521</v>
      </c>
      <c r="C53522" t="s">
        <v>185522</v>
      </c>
      <c r="D53522" t="s">
        <v>2381</v>
      </c>
      <c r="E53522" t="s">
        <v>14</v>
      </c>
      <c r="F53522" t="s">
        <v>124</v>
      </c>
      <c r="G53522" t="s">
        <v>4355</v>
      </c>
      <c r="H53522" t="s">
        <v>185523</v>
      </c>
      <c r="I53522" t="s">
        <v>185523</v>
      </c>
      <c r="K53522" t="b">
        <f>IFERROR(VLOOKUP(F53522,english_mapping!A:B,2,FALSE),"NA")</f>
        <v>1</v>
      </c>
      <c r="L53522" t="str">
        <f t="shared" si="836"/>
        <v>Consulting</v>
      </c>
    </row>
    <row r="53523" spans="1:12" x14ac:dyDescent="0.25">
      <c r="A53523" t="s">
        <v>185524</v>
      </c>
      <c r="B53523" t="s">
        <v>185525</v>
      </c>
      <c r="D53523" t="s">
        <v>91693</v>
      </c>
      <c r="E53523" t="s">
        <v>14</v>
      </c>
      <c r="F53523" t="s">
        <v>21</v>
      </c>
      <c r="G53523" t="s">
        <v>84</v>
      </c>
      <c r="H53523" t="s">
        <v>10855</v>
      </c>
      <c r="I53523" t="s">
        <v>43959</v>
      </c>
      <c r="J53523" s="1">
        <v>41370</v>
      </c>
      <c r="K53523" t="b">
        <f>IFERROR(VLOOKUP(F53523,english_mapping!A:B,2,FALSE),"NA")</f>
        <v>1</v>
      </c>
      <c r="L53523" t="str">
        <f t="shared" si="836"/>
        <v>Real Estate</v>
      </c>
    </row>
    <row r="53524" spans="1:12" x14ac:dyDescent="0.25">
      <c r="A53524" t="s">
        <v>185526</v>
      </c>
      <c r="B53524" t="s">
        <v>185527</v>
      </c>
      <c r="C53524" t="s">
        <v>185528</v>
      </c>
      <c r="E53524" t="s">
        <v>14</v>
      </c>
      <c r="F53524" t="s">
        <v>21</v>
      </c>
      <c r="G53524" t="s">
        <v>39</v>
      </c>
      <c r="H53524" t="s">
        <v>3564</v>
      </c>
      <c r="I53524" t="s">
        <v>41133</v>
      </c>
      <c r="J53524" s="1">
        <v>20821</v>
      </c>
      <c r="K53524" t="b">
        <f>IFERROR(VLOOKUP(F53524,english_mapping!A:B,2,FALSE),"NA")</f>
        <v>1</v>
      </c>
      <c r="L53524">
        <f t="shared" si="836"/>
        <v>0</v>
      </c>
    </row>
    <row r="53525" spans="1:12" x14ac:dyDescent="0.25">
      <c r="A53525" t="s">
        <v>185529</v>
      </c>
      <c r="B53525" t="s">
        <v>185530</v>
      </c>
      <c r="C53525" t="s">
        <v>185531</v>
      </c>
      <c r="D53525" t="s">
        <v>51</v>
      </c>
      <c r="E53525" t="s">
        <v>14</v>
      </c>
      <c r="F53525" t="s">
        <v>21</v>
      </c>
      <c r="G53525" t="s">
        <v>59</v>
      </c>
      <c r="H53525" t="s">
        <v>987</v>
      </c>
      <c r="I53525" t="s">
        <v>988</v>
      </c>
      <c r="J53525" s="1">
        <v>31778</v>
      </c>
      <c r="K53525" t="b">
        <f>IFERROR(VLOOKUP(F53525,english_mapping!A:B,2,FALSE),"NA")</f>
        <v>1</v>
      </c>
      <c r="L53525" t="str">
        <f t="shared" si="836"/>
        <v>Biotechnology</v>
      </c>
    </row>
    <row r="53526" spans="1:12" x14ac:dyDescent="0.25">
      <c r="A53526" t="s">
        <v>185532</v>
      </c>
      <c r="B53526" t="s">
        <v>185533</v>
      </c>
      <c r="D53526" t="s">
        <v>178</v>
      </c>
      <c r="E53526" t="s">
        <v>14</v>
      </c>
      <c r="F53526" t="s">
        <v>21</v>
      </c>
      <c r="G53526" t="s">
        <v>4078</v>
      </c>
      <c r="H53526" t="s">
        <v>12758</v>
      </c>
      <c r="I53526" t="s">
        <v>116080</v>
      </c>
      <c r="J53526" t="s">
        <v>117095</v>
      </c>
      <c r="K53526" t="b">
        <f>IFERROR(VLOOKUP(F53526,english_mapping!A:B,2,FALSE),"NA")</f>
        <v>1</v>
      </c>
      <c r="L53526" t="str">
        <f t="shared" si="836"/>
        <v>Hospitality</v>
      </c>
    </row>
    <row r="53527" spans="1:12" x14ac:dyDescent="0.25">
      <c r="A53527" t="s">
        <v>185534</v>
      </c>
      <c r="B53527" t="s">
        <v>185535</v>
      </c>
      <c r="C53527" t="s">
        <v>185536</v>
      </c>
      <c r="D53527" t="s">
        <v>45</v>
      </c>
      <c r="E53527" t="s">
        <v>14</v>
      </c>
      <c r="F53527" t="s">
        <v>21</v>
      </c>
      <c r="G53527" t="s">
        <v>591</v>
      </c>
      <c r="H53527" t="s">
        <v>24390</v>
      </c>
      <c r="I53527" t="s">
        <v>24390</v>
      </c>
      <c r="J53527" s="1">
        <v>40916</v>
      </c>
      <c r="K53527" t="b">
        <f>IFERROR(VLOOKUP(F53527,english_mapping!A:B,2,FALSE),"NA")</f>
        <v>1</v>
      </c>
      <c r="L53527" t="str">
        <f t="shared" si="836"/>
        <v>Games</v>
      </c>
    </row>
    <row r="53528" spans="1:12" x14ac:dyDescent="0.25">
      <c r="A53528" t="s">
        <v>185537</v>
      </c>
      <c r="B53528" t="s">
        <v>185538</v>
      </c>
      <c r="C53528" t="s">
        <v>185539</v>
      </c>
      <c r="D53528" t="s">
        <v>246</v>
      </c>
      <c r="E53528" t="s">
        <v>14</v>
      </c>
      <c r="F53528" t="s">
        <v>21</v>
      </c>
      <c r="G53528" t="s">
        <v>1428</v>
      </c>
      <c r="H53528" t="s">
        <v>1429</v>
      </c>
      <c r="I53528" t="s">
        <v>1429</v>
      </c>
      <c r="J53528" s="1">
        <v>41280</v>
      </c>
      <c r="K53528" t="b">
        <f>IFERROR(VLOOKUP(F53528,english_mapping!A:B,2,FALSE),"NA")</f>
        <v>1</v>
      </c>
      <c r="L53528" t="str">
        <f t="shared" si="836"/>
        <v>Fashion</v>
      </c>
    </row>
    <row r="53529" spans="1:12" x14ac:dyDescent="0.25">
      <c r="A53529" t="s">
        <v>185540</v>
      </c>
      <c r="B53529" t="s">
        <v>185541</v>
      </c>
      <c r="C53529" t="s">
        <v>185542</v>
      </c>
      <c r="E53529" t="s">
        <v>14</v>
      </c>
      <c r="J53529" s="1">
        <v>29587</v>
      </c>
      <c r="K53529" t="str">
        <f>IFERROR(VLOOKUP(F53529,english_mapping!A:B,2,FALSE),"NA")</f>
        <v>NA</v>
      </c>
      <c r="L53529">
        <f t="shared" si="836"/>
        <v>0</v>
      </c>
    </row>
    <row r="53530" spans="1:12" x14ac:dyDescent="0.25">
      <c r="A53530" t="s">
        <v>185543</v>
      </c>
      <c r="B53530" t="s">
        <v>185544</v>
      </c>
      <c r="C53530" t="s">
        <v>185545</v>
      </c>
      <c r="D53530" t="s">
        <v>38</v>
      </c>
      <c r="E53530" t="s">
        <v>14</v>
      </c>
      <c r="F53530" t="s">
        <v>21</v>
      </c>
      <c r="G53530" t="s">
        <v>2742</v>
      </c>
      <c r="H53530" t="s">
        <v>13766</v>
      </c>
      <c r="I53530" t="s">
        <v>13766</v>
      </c>
      <c r="J53530" s="1">
        <v>38353</v>
      </c>
      <c r="K53530" t="b">
        <f>IFERROR(VLOOKUP(F53530,english_mapping!A:B,2,FALSE),"NA")</f>
        <v>1</v>
      </c>
      <c r="L53530" t="str">
        <f t="shared" si="836"/>
        <v>Software</v>
      </c>
    </row>
    <row r="53531" spans="1:12" x14ac:dyDescent="0.25">
      <c r="A53531" t="s">
        <v>185546</v>
      </c>
      <c r="B53531" t="s">
        <v>185547</v>
      </c>
      <c r="C53531" t="s">
        <v>185548</v>
      </c>
      <c r="D53531" t="s">
        <v>130272</v>
      </c>
      <c r="E53531" t="s">
        <v>14</v>
      </c>
      <c r="F53531" t="s">
        <v>52</v>
      </c>
      <c r="G53531" t="s">
        <v>53</v>
      </c>
      <c r="H53531" t="s">
        <v>54</v>
      </c>
      <c r="I53531" t="s">
        <v>54</v>
      </c>
      <c r="K53531" t="b">
        <f>IFERROR(VLOOKUP(F53531,english_mapping!A:B,2,FALSE),"NA")</f>
        <v>1</v>
      </c>
      <c r="L53531" t="str">
        <f t="shared" si="836"/>
        <v>Mining Technologies</v>
      </c>
    </row>
    <row r="53532" spans="1:12" x14ac:dyDescent="0.25">
      <c r="A53532" t="s">
        <v>185549</v>
      </c>
      <c r="B53532" t="s">
        <v>185550</v>
      </c>
      <c r="C53532" t="s">
        <v>185551</v>
      </c>
      <c r="D53532" t="s">
        <v>38</v>
      </c>
      <c r="E53532" t="s">
        <v>14</v>
      </c>
      <c r="F53532" t="s">
        <v>21</v>
      </c>
      <c r="G53532" t="s">
        <v>434</v>
      </c>
      <c r="H53532" t="s">
        <v>7820</v>
      </c>
      <c r="I53532" t="s">
        <v>36321</v>
      </c>
      <c r="K53532" t="b">
        <f>IFERROR(VLOOKUP(F53532,english_mapping!A:B,2,FALSE),"NA")</f>
        <v>1</v>
      </c>
      <c r="L53532" t="str">
        <f t="shared" si="836"/>
        <v>Software</v>
      </c>
    </row>
    <row r="53533" spans="1:12" x14ac:dyDescent="0.25">
      <c r="A53533" t="s">
        <v>185552</v>
      </c>
      <c r="B53533" t="s">
        <v>185553</v>
      </c>
      <c r="C53533" t="s">
        <v>185554</v>
      </c>
      <c r="D53533" t="s">
        <v>32</v>
      </c>
      <c r="E53533" t="s">
        <v>14</v>
      </c>
      <c r="F53533" t="s">
        <v>21</v>
      </c>
      <c r="G53533" t="s">
        <v>379</v>
      </c>
      <c r="H53533" t="s">
        <v>1239</v>
      </c>
      <c r="I53533" t="s">
        <v>1239</v>
      </c>
      <c r="J53533" s="1">
        <v>39814</v>
      </c>
      <c r="K53533" t="b">
        <f>IFERROR(VLOOKUP(F53533,english_mapping!A:B,2,FALSE),"NA")</f>
        <v>1</v>
      </c>
      <c r="L53533" t="str">
        <f t="shared" si="836"/>
        <v>Curated Web</v>
      </c>
    </row>
    <row r="53534" spans="1:12" x14ac:dyDescent="0.25">
      <c r="A53534" t="s">
        <v>185555</v>
      </c>
      <c r="B53534" t="s">
        <v>185556</v>
      </c>
      <c r="C53534" t="s">
        <v>185557</v>
      </c>
      <c r="D53534" t="s">
        <v>2129</v>
      </c>
      <c r="E53534" t="s">
        <v>14</v>
      </c>
      <c r="F53534" t="s">
        <v>21</v>
      </c>
      <c r="G53534" t="s">
        <v>3555</v>
      </c>
      <c r="H53534" t="s">
        <v>8195</v>
      </c>
      <c r="I53534" t="s">
        <v>53424</v>
      </c>
      <c r="J53534" s="1">
        <v>36892</v>
      </c>
      <c r="K53534" t="b">
        <f>IFERROR(VLOOKUP(F53534,english_mapping!A:B,2,FALSE),"NA")</f>
        <v>1</v>
      </c>
      <c r="L53534" t="str">
        <f t="shared" si="836"/>
        <v>Nanotechnology</v>
      </c>
    </row>
    <row r="53535" spans="1:12" x14ac:dyDescent="0.25">
      <c r="A53535" t="s">
        <v>185558</v>
      </c>
      <c r="B53535" t="s">
        <v>185559</v>
      </c>
      <c r="D53535" t="s">
        <v>185560</v>
      </c>
      <c r="E53535" t="s">
        <v>14</v>
      </c>
      <c r="J53535" s="1">
        <v>39083</v>
      </c>
      <c r="K53535" t="str">
        <f>IFERROR(VLOOKUP(F53535,english_mapping!A:B,2,FALSE),"NA")</f>
        <v>NA</v>
      </c>
      <c r="L53535" t="str">
        <f t="shared" si="836"/>
        <v>Energy</v>
      </c>
    </row>
    <row r="53536" spans="1:12" x14ac:dyDescent="0.25">
      <c r="A53536" t="s">
        <v>185561</v>
      </c>
      <c r="B53536" t="s">
        <v>185562</v>
      </c>
      <c r="C53536" t="s">
        <v>185563</v>
      </c>
      <c r="D53536" t="s">
        <v>780</v>
      </c>
      <c r="E53536" t="s">
        <v>14</v>
      </c>
      <c r="F53536" t="s">
        <v>21</v>
      </c>
      <c r="G53536" t="s">
        <v>59</v>
      </c>
      <c r="H53536" t="s">
        <v>513</v>
      </c>
      <c r="I53536" t="s">
        <v>3968</v>
      </c>
      <c r="J53536" t="s">
        <v>102993</v>
      </c>
      <c r="K53536" t="b">
        <f>IFERROR(VLOOKUP(F53536,english_mapping!A:B,2,FALSE),"NA")</f>
        <v>1</v>
      </c>
      <c r="L53536" t="str">
        <f t="shared" si="836"/>
        <v>Clean Technology</v>
      </c>
    </row>
    <row r="53537" spans="1:12" x14ac:dyDescent="0.25">
      <c r="A53537" t="s">
        <v>185564</v>
      </c>
      <c r="B53537" t="s">
        <v>185565</v>
      </c>
      <c r="C53537" t="s">
        <v>185566</v>
      </c>
      <c r="D53537" t="s">
        <v>20393</v>
      </c>
      <c r="E53537" t="s">
        <v>109</v>
      </c>
      <c r="F53537" t="s">
        <v>21</v>
      </c>
      <c r="G53537" t="s">
        <v>822</v>
      </c>
      <c r="H53537" t="s">
        <v>823</v>
      </c>
      <c r="I53537" t="s">
        <v>3679</v>
      </c>
      <c r="J53537" s="1">
        <v>31778</v>
      </c>
      <c r="K53537" t="b">
        <f>IFERROR(VLOOKUP(F53537,english_mapping!A:B,2,FALSE),"NA")</f>
        <v>1</v>
      </c>
      <c r="L53537" t="str">
        <f t="shared" si="836"/>
        <v>Clean Technology</v>
      </c>
    </row>
    <row r="53538" spans="1:12" x14ac:dyDescent="0.25">
      <c r="A53538" t="s">
        <v>185567</v>
      </c>
      <c r="B53538" t="s">
        <v>185568</v>
      </c>
      <c r="C53538" t="s">
        <v>185569</v>
      </c>
      <c r="D53538" t="s">
        <v>65</v>
      </c>
      <c r="E53538" t="s">
        <v>14</v>
      </c>
      <c r="F53538" t="s">
        <v>560</v>
      </c>
      <c r="G53538">
        <v>56</v>
      </c>
      <c r="H53538" t="s">
        <v>2614</v>
      </c>
      <c r="I53538" t="s">
        <v>2614</v>
      </c>
      <c r="K53538" t="b">
        <f>IFERROR(VLOOKUP(F53538,english_mapping!A:B,2,FALSE),"NA")</f>
        <v>0</v>
      </c>
      <c r="L53538" t="str">
        <f t="shared" si="836"/>
        <v>Mobile</v>
      </c>
    </row>
    <row r="53539" spans="1:12" x14ac:dyDescent="0.25">
      <c r="A53539" t="s">
        <v>185570</v>
      </c>
      <c r="B53539" t="s">
        <v>185571</v>
      </c>
      <c r="C53539" t="s">
        <v>185572</v>
      </c>
      <c r="D53539" t="s">
        <v>51</v>
      </c>
      <c r="E53539" t="s">
        <v>14</v>
      </c>
      <c r="F53539" t="s">
        <v>33</v>
      </c>
      <c r="G53539">
        <v>1</v>
      </c>
      <c r="H53539" t="s">
        <v>110334</v>
      </c>
      <c r="I53539" t="s">
        <v>110334</v>
      </c>
      <c r="K53539" t="b">
        <f>IFERROR(VLOOKUP(F53539,english_mapping!A:B,2,FALSE),"NA")</f>
        <v>0</v>
      </c>
      <c r="L53539" t="str">
        <f t="shared" si="836"/>
        <v>Biotechnology</v>
      </c>
    </row>
    <row r="53540" spans="1:12" x14ac:dyDescent="0.25">
      <c r="A53540" t="s">
        <v>185573</v>
      </c>
      <c r="B53540" t="s">
        <v>185574</v>
      </c>
      <c r="C53540" t="s">
        <v>185575</v>
      </c>
      <c r="D53540" t="s">
        <v>51</v>
      </c>
      <c r="E53540" t="s">
        <v>14</v>
      </c>
      <c r="F53540" t="s">
        <v>21</v>
      </c>
      <c r="G53540" t="s">
        <v>77</v>
      </c>
      <c r="H53540" t="s">
        <v>1804</v>
      </c>
      <c r="I53540" t="s">
        <v>1805</v>
      </c>
      <c r="J53540" s="1">
        <v>39814</v>
      </c>
      <c r="K53540" t="b">
        <f>IFERROR(VLOOKUP(F53540,english_mapping!A:B,2,FALSE),"NA")</f>
        <v>1</v>
      </c>
      <c r="L53540" t="str">
        <f t="shared" si="836"/>
        <v>Biotechnology</v>
      </c>
    </row>
    <row r="53541" spans="1:12" x14ac:dyDescent="0.25">
      <c r="A53541" t="s">
        <v>185576</v>
      </c>
      <c r="B53541" t="s">
        <v>185577</v>
      </c>
      <c r="C53541" t="s">
        <v>185578</v>
      </c>
      <c r="D53541" t="s">
        <v>185579</v>
      </c>
      <c r="E53541" t="s">
        <v>14</v>
      </c>
      <c r="F53541" t="s">
        <v>484</v>
      </c>
      <c r="H53541" t="s">
        <v>485</v>
      </c>
      <c r="I53541" t="s">
        <v>485</v>
      </c>
      <c r="K53541" t="b">
        <f>IFERROR(VLOOKUP(F53541,english_mapping!A:B,2,FALSE),"NA")</f>
        <v>1</v>
      </c>
      <c r="L53541" t="str">
        <f t="shared" si="836"/>
        <v>Cloud Data Services</v>
      </c>
    </row>
    <row r="53542" spans="1:12" x14ac:dyDescent="0.25">
      <c r="A53542" t="s">
        <v>185580</v>
      </c>
      <c r="B53542" t="s">
        <v>185581</v>
      </c>
      <c r="C53542" t="s">
        <v>185582</v>
      </c>
      <c r="D53542" t="s">
        <v>284</v>
      </c>
      <c r="E53542" t="s">
        <v>14</v>
      </c>
      <c r="F53542" t="s">
        <v>15</v>
      </c>
      <c r="G53542">
        <v>19</v>
      </c>
      <c r="H53542" t="s">
        <v>479</v>
      </c>
      <c r="I53542" t="s">
        <v>479</v>
      </c>
      <c r="K53542" t="b">
        <f>IFERROR(VLOOKUP(F53542,english_mapping!A:B,2,FALSE),"NA")</f>
        <v>1</v>
      </c>
      <c r="L53542" t="str">
        <f t="shared" si="836"/>
        <v>Real Estate</v>
      </c>
    </row>
    <row r="53543" spans="1:12" x14ac:dyDescent="0.25">
      <c r="A53543" t="s">
        <v>185583</v>
      </c>
      <c r="B53543" t="s">
        <v>185584</v>
      </c>
      <c r="C53543" t="s">
        <v>185585</v>
      </c>
      <c r="D53543" t="s">
        <v>185586</v>
      </c>
      <c r="E53543" t="s">
        <v>14</v>
      </c>
      <c r="F53543" t="s">
        <v>124</v>
      </c>
      <c r="G53543" t="s">
        <v>51472</v>
      </c>
      <c r="J53543" s="1">
        <v>37257</v>
      </c>
      <c r="K53543" t="b">
        <f>IFERROR(VLOOKUP(F53543,english_mapping!A:B,2,FALSE),"NA")</f>
        <v>1</v>
      </c>
      <c r="L53543" t="str">
        <f t="shared" si="836"/>
        <v>Distribution</v>
      </c>
    </row>
    <row r="53544" spans="1:12" x14ac:dyDescent="0.25">
      <c r="A53544" t="s">
        <v>185587</v>
      </c>
      <c r="B53544" t="s">
        <v>185588</v>
      </c>
      <c r="C53544" t="s">
        <v>185589</v>
      </c>
      <c r="D53544" t="s">
        <v>185590</v>
      </c>
      <c r="E53544" t="s">
        <v>14</v>
      </c>
      <c r="F53544" t="s">
        <v>21</v>
      </c>
      <c r="G53544" t="s">
        <v>59</v>
      </c>
      <c r="H53544" t="s">
        <v>60</v>
      </c>
      <c r="I53544" t="s">
        <v>66</v>
      </c>
      <c r="K53544" t="b">
        <f>IFERROR(VLOOKUP(F53544,english_mapping!A:B,2,FALSE),"NA")</f>
        <v>1</v>
      </c>
      <c r="L53544" t="str">
        <f t="shared" si="836"/>
        <v>Content Discovery</v>
      </c>
    </row>
    <row r="53545" spans="1:12" x14ac:dyDescent="0.25">
      <c r="A53545" t="s">
        <v>185591</v>
      </c>
      <c r="B53545" t="s">
        <v>185592</v>
      </c>
      <c r="C53545" t="s">
        <v>185593</v>
      </c>
      <c r="D53545" t="s">
        <v>51</v>
      </c>
      <c r="E53545" t="s">
        <v>14</v>
      </c>
      <c r="F53545" t="s">
        <v>1087</v>
      </c>
      <c r="G53545">
        <v>13</v>
      </c>
      <c r="H53545" t="s">
        <v>1737</v>
      </c>
      <c r="I53545" t="s">
        <v>8256</v>
      </c>
      <c r="K53545" t="b">
        <f>IFERROR(VLOOKUP(F53545,english_mapping!A:B,2,FALSE),"NA")</f>
        <v>0</v>
      </c>
      <c r="L53545" t="str">
        <f t="shared" si="836"/>
        <v>Biotechnology</v>
      </c>
    </row>
    <row r="53546" spans="1:12" x14ac:dyDescent="0.25">
      <c r="A53546" t="s">
        <v>185594</v>
      </c>
      <c r="B53546" t="s">
        <v>185595</v>
      </c>
      <c r="C53546" t="s">
        <v>185596</v>
      </c>
      <c r="D53546" t="s">
        <v>185597</v>
      </c>
      <c r="E53546" t="s">
        <v>14</v>
      </c>
      <c r="F53546" t="s">
        <v>21</v>
      </c>
      <c r="G53546" t="s">
        <v>59</v>
      </c>
      <c r="H53546" t="s">
        <v>60</v>
      </c>
      <c r="I53546" t="s">
        <v>66</v>
      </c>
      <c r="J53546" s="1">
        <v>40909</v>
      </c>
      <c r="K53546" t="b">
        <f>IFERROR(VLOOKUP(F53546,english_mapping!A:B,2,FALSE),"NA")</f>
        <v>1</v>
      </c>
      <c r="L53546" t="str">
        <f t="shared" si="836"/>
        <v>Private Social Networking</v>
      </c>
    </row>
    <row r="53547" spans="1:12" x14ac:dyDescent="0.25">
      <c r="A53547" t="s">
        <v>185598</v>
      </c>
      <c r="B53547" t="s">
        <v>185599</v>
      </c>
      <c r="C53547" t="s">
        <v>185600</v>
      </c>
      <c r="D53547" t="s">
        <v>284</v>
      </c>
      <c r="E53547" t="s">
        <v>701</v>
      </c>
      <c r="F53547" t="s">
        <v>21</v>
      </c>
      <c r="G53547" t="s">
        <v>101</v>
      </c>
      <c r="H53547" t="s">
        <v>3921</v>
      </c>
      <c r="I53547" t="s">
        <v>3921</v>
      </c>
      <c r="J53547" s="1">
        <v>29952</v>
      </c>
      <c r="K53547" t="b">
        <f>IFERROR(VLOOKUP(F53547,english_mapping!A:B,2,FALSE),"NA")</f>
        <v>1</v>
      </c>
      <c r="L53547" t="str">
        <f t="shared" si="836"/>
        <v>Real Estate</v>
      </c>
    </row>
    <row r="53548" spans="1:12" x14ac:dyDescent="0.25">
      <c r="A53548" t="s">
        <v>185601</v>
      </c>
      <c r="B53548" t="s">
        <v>185602</v>
      </c>
      <c r="C53548" t="s">
        <v>185603</v>
      </c>
      <c r="D53548" t="s">
        <v>185604</v>
      </c>
      <c r="E53548" t="s">
        <v>14</v>
      </c>
      <c r="F53548" t="s">
        <v>21</v>
      </c>
      <c r="G53548" t="s">
        <v>822</v>
      </c>
      <c r="H53548" t="s">
        <v>823</v>
      </c>
      <c r="I53548" t="s">
        <v>824</v>
      </c>
      <c r="J53548" t="s">
        <v>3174</v>
      </c>
      <c r="K53548" t="b">
        <f>IFERROR(VLOOKUP(F53548,english_mapping!A:B,2,FALSE),"NA")</f>
        <v>1</v>
      </c>
      <c r="L53548" t="str">
        <f t="shared" si="836"/>
        <v>Advertising</v>
      </c>
    </row>
    <row r="53549" spans="1:12" x14ac:dyDescent="0.25">
      <c r="A53549" t="s">
        <v>185605</v>
      </c>
      <c r="B53549" t="s">
        <v>185606</v>
      </c>
      <c r="C53549" t="s">
        <v>185607</v>
      </c>
      <c r="D53549" t="s">
        <v>181231</v>
      </c>
      <c r="E53549" t="s">
        <v>14</v>
      </c>
      <c r="F53549" t="s">
        <v>4980</v>
      </c>
      <c r="H53549" t="s">
        <v>14077</v>
      </c>
      <c r="I53549" t="s">
        <v>14077</v>
      </c>
      <c r="J53549" s="1">
        <v>40909</v>
      </c>
      <c r="K53549" t="b">
        <f>IFERROR(VLOOKUP(F53549,english_mapping!A:B,2,FALSE),"NA")</f>
        <v>1</v>
      </c>
      <c r="L53549" t="str">
        <f t="shared" si="836"/>
        <v>Cloud Computing</v>
      </c>
    </row>
    <row r="53550" spans="1:12" x14ac:dyDescent="0.25">
      <c r="A53550" t="s">
        <v>185608</v>
      </c>
      <c r="B53550" t="s">
        <v>185609</v>
      </c>
      <c r="C53550" t="s">
        <v>185610</v>
      </c>
      <c r="D53550" t="s">
        <v>65888</v>
      </c>
      <c r="E53550" t="s">
        <v>205</v>
      </c>
      <c r="J53550" t="s">
        <v>6193</v>
      </c>
      <c r="K53550" t="str">
        <f>IFERROR(VLOOKUP(F53550,english_mapping!A:B,2,FALSE),"NA")</f>
        <v>NA</v>
      </c>
      <c r="L53550" t="str">
        <f t="shared" si="836"/>
        <v>Consulting</v>
      </c>
    </row>
    <row r="53551" spans="1:12" x14ac:dyDescent="0.25">
      <c r="A53551" t="s">
        <v>185611</v>
      </c>
      <c r="B53551" t="s">
        <v>185612</v>
      </c>
      <c r="C53551" t="s">
        <v>185613</v>
      </c>
      <c r="D53551" t="s">
        <v>185614</v>
      </c>
      <c r="E53551" t="s">
        <v>14</v>
      </c>
      <c r="F53551" t="s">
        <v>21</v>
      </c>
      <c r="G53551" t="s">
        <v>101</v>
      </c>
      <c r="H53551" t="s">
        <v>102</v>
      </c>
      <c r="I53551" t="s">
        <v>103</v>
      </c>
      <c r="J53551" s="1">
        <v>39824</v>
      </c>
      <c r="K53551" t="b">
        <f>IFERROR(VLOOKUP(F53551,english_mapping!A:B,2,FALSE),"NA")</f>
        <v>1</v>
      </c>
      <c r="L53551" t="str">
        <f t="shared" si="836"/>
        <v>Apps</v>
      </c>
    </row>
    <row r="53552" spans="1:12" x14ac:dyDescent="0.25">
      <c r="A53552" t="s">
        <v>185615</v>
      </c>
      <c r="B53552" t="s">
        <v>185616</v>
      </c>
      <c r="C53552" t="s">
        <v>185617</v>
      </c>
      <c r="D53552" t="s">
        <v>38652</v>
      </c>
      <c r="E53552" t="s">
        <v>205</v>
      </c>
      <c r="F53552" t="s">
        <v>161</v>
      </c>
      <c r="G53552" t="s">
        <v>162</v>
      </c>
      <c r="H53552" t="s">
        <v>163</v>
      </c>
      <c r="I53552" t="s">
        <v>163</v>
      </c>
      <c r="J53552" s="1">
        <v>39940</v>
      </c>
      <c r="K53552" t="b">
        <f>IFERROR(VLOOKUP(F53552,english_mapping!A:B,2,FALSE),"NA")</f>
        <v>0</v>
      </c>
      <c r="L53552" t="str">
        <f t="shared" si="836"/>
        <v>Career Planning</v>
      </c>
    </row>
    <row r="53553" spans="1:12" x14ac:dyDescent="0.25">
      <c r="A53553" t="s">
        <v>185618</v>
      </c>
      <c r="B53553" t="s">
        <v>185619</v>
      </c>
      <c r="C53553" t="s">
        <v>185620</v>
      </c>
      <c r="D53553" t="s">
        <v>185621</v>
      </c>
      <c r="E53553" t="s">
        <v>14</v>
      </c>
      <c r="F53553" t="s">
        <v>21</v>
      </c>
      <c r="G53553" t="s">
        <v>1035</v>
      </c>
      <c r="H53553" t="s">
        <v>6519</v>
      </c>
      <c r="I53553" t="s">
        <v>185622</v>
      </c>
      <c r="J53553" s="1">
        <v>41581</v>
      </c>
      <c r="K53553" t="b">
        <f>IFERROR(VLOOKUP(F53553,english_mapping!A:B,2,FALSE),"NA")</f>
        <v>1</v>
      </c>
      <c r="L53553" t="str">
        <f t="shared" si="836"/>
        <v>College Campuses</v>
      </c>
    </row>
    <row r="53554" spans="1:12" x14ac:dyDescent="0.25">
      <c r="A53554" t="s">
        <v>185623</v>
      </c>
      <c r="B53554" t="s">
        <v>185624</v>
      </c>
      <c r="C53554" t="s">
        <v>185625</v>
      </c>
      <c r="D53554" t="s">
        <v>185626</v>
      </c>
      <c r="E53554" t="s">
        <v>14</v>
      </c>
      <c r="F53554" t="s">
        <v>21</v>
      </c>
      <c r="G53554" t="s">
        <v>59</v>
      </c>
      <c r="H53554" t="s">
        <v>90</v>
      </c>
      <c r="I53554" t="s">
        <v>90</v>
      </c>
      <c r="J53554" s="1">
        <v>41275</v>
      </c>
      <c r="K53554" t="b">
        <f>IFERROR(VLOOKUP(F53554,english_mapping!A:B,2,FALSE),"NA")</f>
        <v>1</v>
      </c>
      <c r="L53554" t="str">
        <f t="shared" si="836"/>
        <v>Consumer Goods</v>
      </c>
    </row>
    <row r="53555" spans="1:12" x14ac:dyDescent="0.25">
      <c r="A53555" t="s">
        <v>185627</v>
      </c>
      <c r="B53555" t="s">
        <v>185628</v>
      </c>
      <c r="C53555" t="s">
        <v>185629</v>
      </c>
      <c r="D53555" t="s">
        <v>185630</v>
      </c>
      <c r="E53555" t="s">
        <v>14</v>
      </c>
      <c r="F53555" t="s">
        <v>560</v>
      </c>
      <c r="G53555">
        <v>29</v>
      </c>
      <c r="H53555" t="s">
        <v>763</v>
      </c>
      <c r="I53555" t="s">
        <v>763</v>
      </c>
      <c r="J53555" s="1">
        <v>41157</v>
      </c>
      <c r="K53555" t="b">
        <f>IFERROR(VLOOKUP(F53555,english_mapping!A:B,2,FALSE),"NA")</f>
        <v>0</v>
      </c>
      <c r="L53555" t="str">
        <f t="shared" si="836"/>
        <v>Curated Web</v>
      </c>
    </row>
    <row r="53556" spans="1:12" x14ac:dyDescent="0.25">
      <c r="A53556" t="s">
        <v>185631</v>
      </c>
      <c r="B53556" t="s">
        <v>185632</v>
      </c>
      <c r="C53556" t="s">
        <v>185633</v>
      </c>
      <c r="D53556" t="s">
        <v>5511</v>
      </c>
      <c r="E53556" t="s">
        <v>14</v>
      </c>
      <c r="F53556" t="s">
        <v>21</v>
      </c>
      <c r="G53556" t="s">
        <v>59</v>
      </c>
      <c r="H53556" t="s">
        <v>60</v>
      </c>
      <c r="I53556" t="s">
        <v>1279</v>
      </c>
      <c r="J53556" t="s">
        <v>127051</v>
      </c>
      <c r="K53556" t="b">
        <f>IFERROR(VLOOKUP(F53556,english_mapping!A:B,2,FALSE),"NA")</f>
        <v>1</v>
      </c>
      <c r="L53556" t="str">
        <f t="shared" si="836"/>
        <v>Curated Web</v>
      </c>
    </row>
    <row r="53557" spans="1:12" x14ac:dyDescent="0.25">
      <c r="A53557" t="s">
        <v>185634</v>
      </c>
      <c r="B53557" t="s">
        <v>185635</v>
      </c>
      <c r="C53557" t="s">
        <v>185636</v>
      </c>
      <c r="D53557" t="s">
        <v>356</v>
      </c>
      <c r="E53557" t="s">
        <v>14</v>
      </c>
      <c r="F53557" t="s">
        <v>21</v>
      </c>
      <c r="G53557" t="s">
        <v>285</v>
      </c>
      <c r="H53557" t="s">
        <v>1054</v>
      </c>
      <c r="I53557" t="s">
        <v>1054</v>
      </c>
      <c r="J53557" s="1">
        <v>39814</v>
      </c>
      <c r="K53557" t="b">
        <f>IFERROR(VLOOKUP(F53557,english_mapping!A:B,2,FALSE),"NA")</f>
        <v>1</v>
      </c>
      <c r="L53557" t="str">
        <f t="shared" si="836"/>
        <v>Manufacturing</v>
      </c>
    </row>
    <row r="53558" spans="1:12" x14ac:dyDescent="0.25">
      <c r="A53558" t="s">
        <v>185637</v>
      </c>
      <c r="B53558" t="s">
        <v>185638</v>
      </c>
      <c r="D53558" t="s">
        <v>1318</v>
      </c>
      <c r="E53558" t="s">
        <v>14</v>
      </c>
      <c r="F53558" t="s">
        <v>21</v>
      </c>
      <c r="G53558" t="s">
        <v>1383</v>
      </c>
      <c r="H53558" t="s">
        <v>1384</v>
      </c>
      <c r="I53558" t="s">
        <v>1385</v>
      </c>
      <c r="J53558" s="1">
        <v>41275</v>
      </c>
      <c r="K53558" t="b">
        <f>IFERROR(VLOOKUP(F53558,english_mapping!A:B,2,FALSE),"NA")</f>
        <v>1</v>
      </c>
      <c r="L53558" t="str">
        <f t="shared" si="836"/>
        <v>Automotive</v>
      </c>
    </row>
    <row r="53559" spans="1:12" x14ac:dyDescent="0.25">
      <c r="A53559" t="s">
        <v>185639</v>
      </c>
      <c r="B53559" t="s">
        <v>185640</v>
      </c>
      <c r="C53559" t="s">
        <v>185641</v>
      </c>
      <c r="D53559" t="s">
        <v>185642</v>
      </c>
      <c r="E53559" t="s">
        <v>14</v>
      </c>
      <c r="K53559" t="str">
        <f>IFERROR(VLOOKUP(F53559,english_mapping!A:B,2,FALSE),"NA")</f>
        <v>NA</v>
      </c>
      <c r="L53559" t="str">
        <f t="shared" si="836"/>
        <v>Medical</v>
      </c>
    </row>
    <row r="53560" spans="1:12" x14ac:dyDescent="0.25">
      <c r="A53560" t="s">
        <v>185643</v>
      </c>
      <c r="B53560" t="s">
        <v>185644</v>
      </c>
      <c r="C53560" t="s">
        <v>185645</v>
      </c>
      <c r="D53560" t="s">
        <v>780</v>
      </c>
      <c r="E53560" t="s">
        <v>14</v>
      </c>
      <c r="F53560" t="s">
        <v>161</v>
      </c>
      <c r="G53560" t="s">
        <v>1514</v>
      </c>
      <c r="K53560" t="b">
        <f>IFERROR(VLOOKUP(F53560,english_mapping!A:B,2,FALSE),"NA")</f>
        <v>0</v>
      </c>
      <c r="L53560" t="str">
        <f t="shared" si="836"/>
        <v>Clean Technology</v>
      </c>
    </row>
    <row r="53561" spans="1:12" x14ac:dyDescent="0.25">
      <c r="A53561" t="s">
        <v>185646</v>
      </c>
      <c r="B53561" t="s">
        <v>185647</v>
      </c>
      <c r="C53561" t="s">
        <v>185648</v>
      </c>
      <c r="D53561" t="s">
        <v>185649</v>
      </c>
      <c r="E53561" t="s">
        <v>109</v>
      </c>
      <c r="F53561" t="s">
        <v>21</v>
      </c>
      <c r="G53561" t="s">
        <v>101</v>
      </c>
      <c r="H53561" t="s">
        <v>102</v>
      </c>
      <c r="I53561" t="s">
        <v>103</v>
      </c>
      <c r="J53561" s="1">
        <v>39093</v>
      </c>
      <c r="K53561" t="b">
        <f>IFERROR(VLOOKUP(F53561,english_mapping!A:B,2,FALSE),"NA")</f>
        <v>1</v>
      </c>
      <c r="L53561" t="str">
        <f t="shared" si="836"/>
        <v>Beauty</v>
      </c>
    </row>
    <row r="53562" spans="1:12" x14ac:dyDescent="0.25">
      <c r="A53562" t="s">
        <v>185650</v>
      </c>
      <c r="B53562" t="s">
        <v>185651</v>
      </c>
      <c r="C53562" t="s">
        <v>185652</v>
      </c>
      <c r="D53562" t="s">
        <v>185653</v>
      </c>
      <c r="E53562" t="s">
        <v>14</v>
      </c>
      <c r="F53562" t="s">
        <v>21</v>
      </c>
      <c r="G53562" t="s">
        <v>6276</v>
      </c>
      <c r="H53562" t="s">
        <v>6591</v>
      </c>
      <c r="I53562" t="s">
        <v>6591</v>
      </c>
      <c r="J53562" s="1">
        <v>38360</v>
      </c>
      <c r="K53562" t="b">
        <f>IFERROR(VLOOKUP(F53562,english_mapping!A:B,2,FALSE),"NA")</f>
        <v>1</v>
      </c>
      <c r="L53562" t="str">
        <f t="shared" si="836"/>
        <v>E-Commerce</v>
      </c>
    </row>
    <row r="53563" spans="1:12" x14ac:dyDescent="0.25">
      <c r="A53563" t="s">
        <v>185654</v>
      </c>
      <c r="B53563" t="s">
        <v>185655</v>
      </c>
      <c r="C53563" t="s">
        <v>185656</v>
      </c>
      <c r="D53563" t="s">
        <v>185657</v>
      </c>
      <c r="E53563" t="s">
        <v>14</v>
      </c>
      <c r="F53563" t="s">
        <v>21</v>
      </c>
      <c r="G53563" t="s">
        <v>434</v>
      </c>
      <c r="H53563" t="s">
        <v>535</v>
      </c>
      <c r="I53563" t="s">
        <v>322</v>
      </c>
      <c r="J53563" s="1">
        <v>35796</v>
      </c>
      <c r="K53563" t="b">
        <f>IFERROR(VLOOKUP(F53563,english_mapping!A:B,2,FALSE),"NA")</f>
        <v>1</v>
      </c>
      <c r="L53563" t="str">
        <f t="shared" si="836"/>
        <v>Adventure Travel</v>
      </c>
    </row>
    <row r="53564" spans="1:12" x14ac:dyDescent="0.25">
      <c r="A53564" t="s">
        <v>185658</v>
      </c>
      <c r="B53564" t="s">
        <v>185659</v>
      </c>
      <c r="D53564" t="s">
        <v>38</v>
      </c>
      <c r="E53564" t="s">
        <v>14</v>
      </c>
      <c r="F53564" t="s">
        <v>21</v>
      </c>
      <c r="G53564" t="s">
        <v>39</v>
      </c>
      <c r="H53564" t="s">
        <v>281</v>
      </c>
      <c r="I53564" t="s">
        <v>281</v>
      </c>
      <c r="J53564" s="1">
        <v>40179</v>
      </c>
      <c r="K53564" t="b">
        <f>IFERROR(VLOOKUP(F53564,english_mapping!A:B,2,FALSE),"NA")</f>
        <v>1</v>
      </c>
      <c r="L53564" t="str">
        <f t="shared" si="836"/>
        <v>Software</v>
      </c>
    </row>
    <row r="53565" spans="1:12" x14ac:dyDescent="0.25">
      <c r="A53565" t="s">
        <v>185660</v>
      </c>
      <c r="B53565" t="s">
        <v>185661</v>
      </c>
      <c r="C53565" t="s">
        <v>185662</v>
      </c>
      <c r="D53565" t="s">
        <v>15960</v>
      </c>
      <c r="E53565" t="s">
        <v>14</v>
      </c>
      <c r="F53565" t="s">
        <v>21</v>
      </c>
      <c r="G53565" t="s">
        <v>154</v>
      </c>
      <c r="H53565" t="s">
        <v>242</v>
      </c>
      <c r="I53565" t="s">
        <v>1753</v>
      </c>
      <c r="J53565" t="s">
        <v>30355</v>
      </c>
      <c r="K53565" t="b">
        <f>IFERROR(VLOOKUP(F53565,english_mapping!A:B,2,FALSE),"NA")</f>
        <v>1</v>
      </c>
      <c r="L53565" t="str">
        <f t="shared" si="836"/>
        <v>Games</v>
      </c>
    </row>
    <row r="53566" spans="1:12" x14ac:dyDescent="0.25">
      <c r="A53566" t="s">
        <v>185663</v>
      </c>
      <c r="B53566" t="s">
        <v>185664</v>
      </c>
      <c r="C53566" t="s">
        <v>185665</v>
      </c>
      <c r="D53566" t="s">
        <v>185666</v>
      </c>
      <c r="E53566" t="s">
        <v>14</v>
      </c>
      <c r="F53566" t="s">
        <v>21</v>
      </c>
      <c r="G53566" t="s">
        <v>59</v>
      </c>
      <c r="H53566" t="s">
        <v>90</v>
      </c>
      <c r="I53566" t="s">
        <v>4272</v>
      </c>
      <c r="J53566" s="1">
        <v>37257</v>
      </c>
      <c r="K53566" t="b">
        <f>IFERROR(VLOOKUP(F53566,english_mapping!A:B,2,FALSE),"NA")</f>
        <v>1</v>
      </c>
      <c r="L53566" t="str">
        <f t="shared" si="836"/>
        <v>Aerospace</v>
      </c>
    </row>
    <row r="53567" spans="1:12" x14ac:dyDescent="0.25">
      <c r="A53567" t="s">
        <v>185667</v>
      </c>
      <c r="B53567" t="s">
        <v>185668</v>
      </c>
      <c r="C53567" t="s">
        <v>185669</v>
      </c>
      <c r="E53567" t="s">
        <v>205</v>
      </c>
      <c r="K53567" t="str">
        <f>IFERROR(VLOOKUP(F53567,english_mapping!A:B,2,FALSE),"NA")</f>
        <v>NA</v>
      </c>
      <c r="L53567">
        <f t="shared" si="836"/>
        <v>0</v>
      </c>
    </row>
    <row r="53568" spans="1:12" x14ac:dyDescent="0.25">
      <c r="A53568" t="s">
        <v>185670</v>
      </c>
      <c r="B53568" t="s">
        <v>185671</v>
      </c>
      <c r="C53568" t="s">
        <v>185672</v>
      </c>
      <c r="D53568" t="s">
        <v>2250</v>
      </c>
      <c r="E53568" t="s">
        <v>14</v>
      </c>
      <c r="F53568" t="s">
        <v>124</v>
      </c>
      <c r="G53568" t="s">
        <v>125</v>
      </c>
      <c r="H53568" t="s">
        <v>126</v>
      </c>
      <c r="I53568" t="s">
        <v>126</v>
      </c>
      <c r="J53568" s="1">
        <v>41275</v>
      </c>
      <c r="K53568" t="b">
        <f>IFERROR(VLOOKUP(F53568,english_mapping!A:B,2,FALSE),"NA")</f>
        <v>1</v>
      </c>
      <c r="L53568" t="str">
        <f t="shared" si="836"/>
        <v>Apps</v>
      </c>
    </row>
    <row r="53569" spans="1:12" x14ac:dyDescent="0.25">
      <c r="A53569" t="s">
        <v>185673</v>
      </c>
      <c r="B53569" t="s">
        <v>185674</v>
      </c>
      <c r="C53569" t="s">
        <v>185675</v>
      </c>
      <c r="D53569" t="s">
        <v>185676</v>
      </c>
      <c r="E53569" t="s">
        <v>14</v>
      </c>
      <c r="F53569" t="s">
        <v>408</v>
      </c>
      <c r="G53569">
        <v>40</v>
      </c>
      <c r="H53569" t="s">
        <v>1001</v>
      </c>
      <c r="I53569" t="s">
        <v>1001</v>
      </c>
      <c r="J53569" s="1">
        <v>41640</v>
      </c>
      <c r="K53569" t="b">
        <f>IFERROR(VLOOKUP(F53569,english_mapping!A:B,2,FALSE),"NA")</f>
        <v>0</v>
      </c>
      <c r="L53569" t="str">
        <f t="shared" si="836"/>
        <v>Online Rental</v>
      </c>
    </row>
    <row r="53570" spans="1:12" x14ac:dyDescent="0.25">
      <c r="A53570" t="s">
        <v>185677</v>
      </c>
      <c r="B53570" t="s">
        <v>185678</v>
      </c>
      <c r="C53570" t="s">
        <v>185679</v>
      </c>
      <c r="D53570" t="s">
        <v>185680</v>
      </c>
      <c r="E53570" t="s">
        <v>109</v>
      </c>
      <c r="F53570" t="s">
        <v>21</v>
      </c>
      <c r="G53570" t="s">
        <v>1360</v>
      </c>
      <c r="H53570" t="s">
        <v>1361</v>
      </c>
      <c r="I53570" t="s">
        <v>31973</v>
      </c>
      <c r="J53570" s="1">
        <v>40550</v>
      </c>
      <c r="K53570" t="b">
        <f>IFERROR(VLOOKUP(F53570,english_mapping!A:B,2,FALSE),"NA")</f>
        <v>1</v>
      </c>
      <c r="L53570" t="str">
        <f t="shared" si="836"/>
        <v>Cloud Computing</v>
      </c>
    </row>
    <row r="53571" spans="1:12" x14ac:dyDescent="0.25">
      <c r="A53571" t="s">
        <v>185681</v>
      </c>
      <c r="B53571" t="s">
        <v>185682</v>
      </c>
      <c r="C53571" t="s">
        <v>185683</v>
      </c>
      <c r="D53571" t="s">
        <v>185684</v>
      </c>
      <c r="E53571" t="s">
        <v>205</v>
      </c>
      <c r="F53571" t="s">
        <v>21</v>
      </c>
      <c r="G53571" t="s">
        <v>59</v>
      </c>
      <c r="H53571" t="s">
        <v>60</v>
      </c>
      <c r="I53571" t="s">
        <v>1093</v>
      </c>
      <c r="K53571" t="b">
        <f>IFERROR(VLOOKUP(F53571,english_mapping!A:B,2,FALSE),"NA")</f>
        <v>1</v>
      </c>
      <c r="L53571" t="str">
        <f t="shared" si="836"/>
        <v>Analytics</v>
      </c>
    </row>
    <row r="53572" spans="1:12" x14ac:dyDescent="0.25">
      <c r="A53572" t="s">
        <v>185685</v>
      </c>
      <c r="B53572" t="s">
        <v>185686</v>
      </c>
      <c r="C53572" t="s">
        <v>185687</v>
      </c>
      <c r="D53572" t="s">
        <v>45</v>
      </c>
      <c r="E53572" t="s">
        <v>14</v>
      </c>
      <c r="F53572" t="s">
        <v>21</v>
      </c>
      <c r="G53572" t="s">
        <v>101</v>
      </c>
      <c r="H53572" t="s">
        <v>102</v>
      </c>
      <c r="I53572" t="s">
        <v>103</v>
      </c>
      <c r="J53572" s="1">
        <v>40909</v>
      </c>
      <c r="K53572" t="b">
        <f>IFERROR(VLOOKUP(F53572,english_mapping!A:B,2,FALSE),"NA")</f>
        <v>1</v>
      </c>
      <c r="L53572" t="str">
        <f t="shared" ref="L53572:L53635" si="837">IFERROR(LEFT(D53572,(FIND("|",D53572))-1),D53572)</f>
        <v>Games</v>
      </c>
    </row>
    <row r="53573" spans="1:12" x14ac:dyDescent="0.25">
      <c r="A53573" t="s">
        <v>185688</v>
      </c>
      <c r="B53573" t="s">
        <v>185689</v>
      </c>
      <c r="C53573" t="s">
        <v>185690</v>
      </c>
      <c r="D53573" t="s">
        <v>780</v>
      </c>
      <c r="E53573" t="s">
        <v>14</v>
      </c>
      <c r="F53573" t="s">
        <v>21</v>
      </c>
      <c r="G53573" t="s">
        <v>6276</v>
      </c>
      <c r="H53573" t="s">
        <v>6591</v>
      </c>
      <c r="I53573" t="s">
        <v>185691</v>
      </c>
      <c r="J53573" t="s">
        <v>185692</v>
      </c>
      <c r="K53573" t="b">
        <f>IFERROR(VLOOKUP(F53573,english_mapping!A:B,2,FALSE),"NA")</f>
        <v>1</v>
      </c>
      <c r="L53573" t="str">
        <f t="shared" si="837"/>
        <v>Clean Technology</v>
      </c>
    </row>
    <row r="53574" spans="1:12" x14ac:dyDescent="0.25">
      <c r="A53574" t="s">
        <v>185693</v>
      </c>
      <c r="B53574" t="s">
        <v>185694</v>
      </c>
      <c r="C53574" t="s">
        <v>185695</v>
      </c>
      <c r="D53574" t="s">
        <v>262</v>
      </c>
      <c r="E53574" t="s">
        <v>14</v>
      </c>
      <c r="F53574" t="s">
        <v>33</v>
      </c>
      <c r="G53574">
        <v>22</v>
      </c>
      <c r="H53574" t="s">
        <v>34</v>
      </c>
      <c r="I53574" t="s">
        <v>34</v>
      </c>
      <c r="K53574" t="b">
        <f>IFERROR(VLOOKUP(F53574,english_mapping!A:B,2,FALSE),"NA")</f>
        <v>0</v>
      </c>
      <c r="L53574" t="str">
        <f t="shared" si="837"/>
        <v>Enterprise Software</v>
      </c>
    </row>
    <row r="53575" spans="1:12" x14ac:dyDescent="0.25">
      <c r="A53575" t="s">
        <v>185696</v>
      </c>
      <c r="B53575" t="s">
        <v>185697</v>
      </c>
      <c r="C53575" t="s">
        <v>185698</v>
      </c>
      <c r="D53575" t="s">
        <v>38</v>
      </c>
      <c r="E53575" t="s">
        <v>14</v>
      </c>
      <c r="F53575" t="s">
        <v>21</v>
      </c>
      <c r="G53575" t="s">
        <v>59</v>
      </c>
      <c r="H53575" t="s">
        <v>60</v>
      </c>
      <c r="I53575" t="s">
        <v>1186</v>
      </c>
      <c r="J53575" s="1">
        <v>39083</v>
      </c>
      <c r="K53575" t="b">
        <f>IFERROR(VLOOKUP(F53575,english_mapping!A:B,2,FALSE),"NA")</f>
        <v>1</v>
      </c>
      <c r="L53575" t="str">
        <f t="shared" si="837"/>
        <v>Software</v>
      </c>
    </row>
    <row r="53576" spans="1:12" x14ac:dyDescent="0.25">
      <c r="A53576" t="s">
        <v>185699</v>
      </c>
      <c r="B53576" t="s">
        <v>185700</v>
      </c>
      <c r="C53576" t="s">
        <v>185701</v>
      </c>
      <c r="D53576" t="s">
        <v>185702</v>
      </c>
      <c r="E53576" t="s">
        <v>14</v>
      </c>
      <c r="F53576" t="s">
        <v>52</v>
      </c>
      <c r="G53576" t="s">
        <v>200</v>
      </c>
      <c r="H53576" t="s">
        <v>201</v>
      </c>
      <c r="I53576" t="s">
        <v>201</v>
      </c>
      <c r="J53576" s="1">
        <v>41275</v>
      </c>
      <c r="K53576" t="b">
        <f>IFERROR(VLOOKUP(F53576,english_mapping!A:B,2,FALSE),"NA")</f>
        <v>1</v>
      </c>
      <c r="L53576" t="str">
        <f t="shared" si="837"/>
        <v>3D Technology</v>
      </c>
    </row>
    <row r="53577" spans="1:12" x14ac:dyDescent="0.25">
      <c r="A53577" t="s">
        <v>185703</v>
      </c>
      <c r="B53577" t="s">
        <v>185704</v>
      </c>
      <c r="C53577" t="s">
        <v>185705</v>
      </c>
      <c r="D53577" t="s">
        <v>185706</v>
      </c>
      <c r="E53577" t="s">
        <v>14</v>
      </c>
      <c r="F53577" t="s">
        <v>21</v>
      </c>
      <c r="G53577" t="s">
        <v>59</v>
      </c>
      <c r="H53577" t="s">
        <v>60</v>
      </c>
      <c r="I53577" t="s">
        <v>66</v>
      </c>
      <c r="J53577" t="s">
        <v>185707</v>
      </c>
      <c r="K53577" t="b">
        <f>IFERROR(VLOOKUP(F53577,english_mapping!A:B,2,FALSE),"NA")</f>
        <v>1</v>
      </c>
      <c r="L53577" t="str">
        <f t="shared" si="837"/>
        <v>Audio</v>
      </c>
    </row>
    <row r="53578" spans="1:12" x14ac:dyDescent="0.25">
      <c r="A53578" t="s">
        <v>185708</v>
      </c>
      <c r="B53578" t="s">
        <v>185709</v>
      </c>
      <c r="C53578" t="s">
        <v>185710</v>
      </c>
      <c r="D53578" t="s">
        <v>68344</v>
      </c>
      <c r="E53578" t="s">
        <v>14</v>
      </c>
      <c r="F53578" t="s">
        <v>1087</v>
      </c>
      <c r="G53578">
        <v>16</v>
      </c>
      <c r="H53578" t="s">
        <v>1743</v>
      </c>
      <c r="I53578" t="s">
        <v>1743</v>
      </c>
      <c r="J53578" s="1">
        <v>41647</v>
      </c>
      <c r="K53578" t="b">
        <f>IFERROR(VLOOKUP(F53578,english_mapping!A:B,2,FALSE),"NA")</f>
        <v>0</v>
      </c>
      <c r="L53578" t="str">
        <f t="shared" si="837"/>
        <v>Events</v>
      </c>
    </row>
    <row r="53579" spans="1:12" x14ac:dyDescent="0.25">
      <c r="A53579" t="s">
        <v>185711</v>
      </c>
      <c r="B53579" t="s">
        <v>185712</v>
      </c>
      <c r="C53579" t="s">
        <v>185713</v>
      </c>
      <c r="D53579" t="s">
        <v>6966</v>
      </c>
      <c r="E53579" t="s">
        <v>14</v>
      </c>
      <c r="F53579" t="s">
        <v>21</v>
      </c>
      <c r="G53579" t="s">
        <v>101</v>
      </c>
      <c r="H53579" t="s">
        <v>102</v>
      </c>
      <c r="I53579" t="s">
        <v>103</v>
      </c>
      <c r="J53579" t="s">
        <v>84425</v>
      </c>
      <c r="K53579" t="b">
        <f>IFERROR(VLOOKUP(F53579,english_mapping!A:B,2,FALSE),"NA")</f>
        <v>1</v>
      </c>
      <c r="L53579" t="str">
        <f t="shared" si="837"/>
        <v>Games</v>
      </c>
    </row>
    <row r="53580" spans="1:12" x14ac:dyDescent="0.25">
      <c r="A53580" t="s">
        <v>185714</v>
      </c>
      <c r="B53580" t="s">
        <v>185715</v>
      </c>
      <c r="C53580" t="s">
        <v>185716</v>
      </c>
      <c r="D53580" t="s">
        <v>185717</v>
      </c>
      <c r="E53580" t="s">
        <v>14</v>
      </c>
      <c r="F53580" t="s">
        <v>346</v>
      </c>
      <c r="G53580">
        <v>7</v>
      </c>
      <c r="H53580" t="s">
        <v>776</v>
      </c>
      <c r="I53580" t="s">
        <v>776</v>
      </c>
      <c r="J53580" s="1">
        <v>42005</v>
      </c>
      <c r="K53580" t="b">
        <f>IFERROR(VLOOKUP(F53580,english_mapping!A:B,2,FALSE),"NA")</f>
        <v>0</v>
      </c>
      <c r="L53580" t="str">
        <f t="shared" si="837"/>
        <v>Marketplaces</v>
      </c>
    </row>
    <row r="53581" spans="1:12" x14ac:dyDescent="0.25">
      <c r="A53581" t="s">
        <v>185718</v>
      </c>
      <c r="B53581" t="s">
        <v>185719</v>
      </c>
      <c r="C53581" t="s">
        <v>185720</v>
      </c>
      <c r="D53581" t="s">
        <v>38</v>
      </c>
      <c r="E53581" t="s">
        <v>109</v>
      </c>
      <c r="F53581" t="s">
        <v>21</v>
      </c>
      <c r="G53581" t="s">
        <v>154</v>
      </c>
      <c r="H53581" t="s">
        <v>242</v>
      </c>
      <c r="I53581" t="s">
        <v>3972</v>
      </c>
      <c r="J53581" s="1">
        <v>38361</v>
      </c>
      <c r="K53581" t="b">
        <f>IFERROR(VLOOKUP(F53581,english_mapping!A:B,2,FALSE),"NA")</f>
        <v>1</v>
      </c>
      <c r="L53581" t="str">
        <f t="shared" si="837"/>
        <v>Software</v>
      </c>
    </row>
    <row r="53582" spans="1:12" x14ac:dyDescent="0.25">
      <c r="A53582" t="s">
        <v>185721</v>
      </c>
      <c r="B53582" t="s">
        <v>185722</v>
      </c>
      <c r="C53582" t="s">
        <v>185723</v>
      </c>
      <c r="D53582" t="s">
        <v>185724</v>
      </c>
      <c r="E53582" t="s">
        <v>14</v>
      </c>
      <c r="F53582" t="s">
        <v>712</v>
      </c>
      <c r="G53582">
        <v>5</v>
      </c>
      <c r="H53582" t="s">
        <v>713</v>
      </c>
      <c r="I53582" t="s">
        <v>12209</v>
      </c>
      <c r="J53582" s="1">
        <v>34700</v>
      </c>
      <c r="K53582" t="b">
        <f>IFERROR(VLOOKUP(F53582,english_mapping!A:B,2,FALSE),"NA")</f>
        <v>0</v>
      </c>
      <c r="L53582" t="str">
        <f t="shared" si="837"/>
        <v>Broadcasting</v>
      </c>
    </row>
    <row r="53583" spans="1:12" x14ac:dyDescent="0.25">
      <c r="A53583" t="s">
        <v>185725</v>
      </c>
      <c r="B53583" t="s">
        <v>185726</v>
      </c>
      <c r="E53583" t="s">
        <v>205</v>
      </c>
      <c r="K53583" t="str">
        <f>IFERROR(VLOOKUP(F53583,english_mapping!A:B,2,FALSE),"NA")</f>
        <v>NA</v>
      </c>
      <c r="L53583">
        <f t="shared" si="837"/>
        <v>0</v>
      </c>
    </row>
    <row r="53584" spans="1:12" x14ac:dyDescent="0.25">
      <c r="A53584" t="s">
        <v>185727</v>
      </c>
      <c r="B53584" t="s">
        <v>185726</v>
      </c>
      <c r="C53584" t="s">
        <v>185728</v>
      </c>
      <c r="D53584" t="s">
        <v>185729</v>
      </c>
      <c r="E53584" t="s">
        <v>205</v>
      </c>
      <c r="F53584" t="s">
        <v>220</v>
      </c>
      <c r="G53584">
        <v>2</v>
      </c>
      <c r="H53584" t="s">
        <v>221</v>
      </c>
      <c r="I53584" t="s">
        <v>221</v>
      </c>
      <c r="J53584" s="1">
        <v>42219</v>
      </c>
      <c r="K53584" t="b">
        <f>IFERROR(VLOOKUP(F53584,english_mapping!A:B,2,FALSE),"NA")</f>
        <v>1</v>
      </c>
      <c r="L53584" t="str">
        <f t="shared" si="837"/>
        <v>Algorithms</v>
      </c>
    </row>
    <row r="53585" spans="1:12" x14ac:dyDescent="0.25">
      <c r="A53585" t="s">
        <v>185730</v>
      </c>
      <c r="B53585" t="s">
        <v>185731</v>
      </c>
      <c r="C53585" t="s">
        <v>185732</v>
      </c>
      <c r="D53585" t="s">
        <v>38</v>
      </c>
      <c r="E53585" t="s">
        <v>14</v>
      </c>
      <c r="F53585" t="s">
        <v>21</v>
      </c>
      <c r="G53585" t="s">
        <v>285</v>
      </c>
      <c r="H53585" t="s">
        <v>1054</v>
      </c>
      <c r="I53585" t="s">
        <v>1054</v>
      </c>
      <c r="J53585" s="1">
        <v>40188</v>
      </c>
      <c r="K53585" t="b">
        <f>IFERROR(VLOOKUP(F53585,english_mapping!A:B,2,FALSE),"NA")</f>
        <v>1</v>
      </c>
      <c r="L53585" t="str">
        <f t="shared" si="837"/>
        <v>Software</v>
      </c>
    </row>
    <row r="53586" spans="1:12" x14ac:dyDescent="0.25">
      <c r="A53586" t="s">
        <v>185733</v>
      </c>
      <c r="B53586" t="s">
        <v>185734</v>
      </c>
      <c r="C53586" t="s">
        <v>185735</v>
      </c>
      <c r="D53586" t="s">
        <v>185736</v>
      </c>
      <c r="E53586" t="s">
        <v>14</v>
      </c>
      <c r="F53586" t="s">
        <v>21</v>
      </c>
      <c r="G53586" t="s">
        <v>138</v>
      </c>
      <c r="H53586" t="s">
        <v>139</v>
      </c>
      <c r="I53586" t="s">
        <v>139</v>
      </c>
      <c r="J53586" s="1">
        <v>39814</v>
      </c>
      <c r="K53586" t="b">
        <f>IFERROR(VLOOKUP(F53586,english_mapping!A:B,2,FALSE),"NA")</f>
        <v>1</v>
      </c>
      <c r="L53586" t="str">
        <f t="shared" si="837"/>
        <v>Analytics</v>
      </c>
    </row>
    <row r="53587" spans="1:12" x14ac:dyDescent="0.25">
      <c r="A53587" t="s">
        <v>185737</v>
      </c>
      <c r="B53587" t="s">
        <v>185738</v>
      </c>
      <c r="C53587" t="s">
        <v>185739</v>
      </c>
      <c r="D53587" t="s">
        <v>185740</v>
      </c>
      <c r="E53587" t="s">
        <v>14</v>
      </c>
      <c r="J53587" s="1">
        <v>41581</v>
      </c>
      <c r="K53587" t="str">
        <f>IFERROR(VLOOKUP(F53587,english_mapping!A:B,2,FALSE),"NA")</f>
        <v>NA</v>
      </c>
      <c r="L53587" t="str">
        <f t="shared" si="837"/>
        <v>Collaboration</v>
      </c>
    </row>
    <row r="53588" spans="1:12" x14ac:dyDescent="0.25">
      <c r="A53588" t="s">
        <v>185741</v>
      </c>
      <c r="B53588" t="s">
        <v>185742</v>
      </c>
      <c r="C53588" t="s">
        <v>185743</v>
      </c>
      <c r="E53588" t="s">
        <v>14</v>
      </c>
      <c r="F53588" t="s">
        <v>712</v>
      </c>
      <c r="G53588">
        <v>2</v>
      </c>
      <c r="H53588" t="s">
        <v>713</v>
      </c>
      <c r="I53588" t="s">
        <v>9938</v>
      </c>
      <c r="J53588" s="1">
        <v>41646</v>
      </c>
      <c r="K53588" t="b">
        <f>IFERROR(VLOOKUP(F53588,english_mapping!A:B,2,FALSE),"NA")</f>
        <v>0</v>
      </c>
      <c r="L53588">
        <f t="shared" si="837"/>
        <v>0</v>
      </c>
    </row>
    <row r="53589" spans="1:12" x14ac:dyDescent="0.25">
      <c r="A53589" t="s">
        <v>185744</v>
      </c>
      <c r="B53589" t="s">
        <v>185745</v>
      </c>
      <c r="C53589" t="s">
        <v>185746</v>
      </c>
      <c r="D53589" t="s">
        <v>76</v>
      </c>
      <c r="E53589" t="s">
        <v>14</v>
      </c>
      <c r="F53589" t="s">
        <v>21</v>
      </c>
      <c r="G53589" t="s">
        <v>59</v>
      </c>
      <c r="H53589" t="s">
        <v>90</v>
      </c>
      <c r="I53589" t="s">
        <v>3157</v>
      </c>
      <c r="J53589" s="1">
        <v>36161</v>
      </c>
      <c r="K53589" t="b">
        <f>IFERROR(VLOOKUP(F53589,english_mapping!A:B,2,FALSE),"NA")</f>
        <v>1</v>
      </c>
      <c r="L53589" t="str">
        <f t="shared" si="837"/>
        <v>Entertainment</v>
      </c>
    </row>
    <row r="53590" spans="1:12" x14ac:dyDescent="0.25">
      <c r="A53590" t="s">
        <v>185747</v>
      </c>
      <c r="B53590" t="s">
        <v>185748</v>
      </c>
      <c r="C53590" t="s">
        <v>185749</v>
      </c>
      <c r="D53590" t="s">
        <v>32</v>
      </c>
      <c r="E53590" t="s">
        <v>14</v>
      </c>
      <c r="F53590" t="s">
        <v>21</v>
      </c>
      <c r="G53590" t="s">
        <v>1035</v>
      </c>
      <c r="H53590" t="s">
        <v>1059</v>
      </c>
      <c r="I53590" t="s">
        <v>1059</v>
      </c>
      <c r="J53590" t="s">
        <v>25429</v>
      </c>
      <c r="K53590" t="b">
        <f>IFERROR(VLOOKUP(F53590,english_mapping!A:B,2,FALSE),"NA")</f>
        <v>1</v>
      </c>
      <c r="L53590" t="str">
        <f t="shared" si="837"/>
        <v>Curated Web</v>
      </c>
    </row>
    <row r="53591" spans="1:12" x14ac:dyDescent="0.25">
      <c r="A53591" t="s">
        <v>185750</v>
      </c>
      <c r="B53591" t="s">
        <v>185751</v>
      </c>
      <c r="C53591" t="s">
        <v>185752</v>
      </c>
      <c r="D53591" t="s">
        <v>1795</v>
      </c>
      <c r="E53591" t="s">
        <v>14</v>
      </c>
      <c r="F53591" t="s">
        <v>21</v>
      </c>
      <c r="G53591" t="s">
        <v>138</v>
      </c>
      <c r="H53591" t="s">
        <v>139</v>
      </c>
      <c r="I53591" t="s">
        <v>97025</v>
      </c>
      <c r="J53591" s="1">
        <v>42005</v>
      </c>
      <c r="K53591" t="b">
        <f>IFERROR(VLOOKUP(F53591,english_mapping!A:B,2,FALSE),"NA")</f>
        <v>1</v>
      </c>
      <c r="L53591" t="str">
        <f t="shared" si="837"/>
        <v>Aerospace</v>
      </c>
    </row>
    <row r="53592" spans="1:12" x14ac:dyDescent="0.25">
      <c r="A53592" t="s">
        <v>185753</v>
      </c>
      <c r="B53592" t="s">
        <v>185754</v>
      </c>
      <c r="C53592" t="s">
        <v>185755</v>
      </c>
      <c r="D53592" t="s">
        <v>185756</v>
      </c>
      <c r="E53592" t="s">
        <v>14</v>
      </c>
      <c r="F53592" t="s">
        <v>52</v>
      </c>
      <c r="G53592" t="s">
        <v>200</v>
      </c>
      <c r="H53592" t="s">
        <v>201</v>
      </c>
      <c r="I53592" t="s">
        <v>201</v>
      </c>
      <c r="J53592" s="1">
        <v>41647</v>
      </c>
      <c r="K53592" t="b">
        <f>IFERROR(VLOOKUP(F53592,english_mapping!A:B,2,FALSE),"NA")</f>
        <v>1</v>
      </c>
      <c r="L53592" t="str">
        <f t="shared" si="837"/>
        <v>Marketplaces</v>
      </c>
    </row>
    <row r="53593" spans="1:12" x14ac:dyDescent="0.25">
      <c r="A53593" t="s">
        <v>185757</v>
      </c>
      <c r="B53593" t="s">
        <v>185758</v>
      </c>
      <c r="C53593" t="s">
        <v>185759</v>
      </c>
      <c r="D53593" t="s">
        <v>185760</v>
      </c>
      <c r="E53593" t="s">
        <v>14</v>
      </c>
      <c r="F53593" t="s">
        <v>124</v>
      </c>
      <c r="G53593" t="s">
        <v>125</v>
      </c>
      <c r="H53593" t="s">
        <v>126</v>
      </c>
      <c r="I53593" t="s">
        <v>126</v>
      </c>
      <c r="K53593" t="b">
        <f>IFERROR(VLOOKUP(F53593,english_mapping!A:B,2,FALSE),"NA")</f>
        <v>1</v>
      </c>
      <c r="L53593" t="str">
        <f t="shared" si="837"/>
        <v>Crowdfunding</v>
      </c>
    </row>
    <row r="53594" spans="1:12" x14ac:dyDescent="0.25">
      <c r="A53594" t="s">
        <v>185761</v>
      </c>
      <c r="B53594" t="s">
        <v>185762</v>
      </c>
      <c r="C53594" t="s">
        <v>185763</v>
      </c>
      <c r="D53594" t="s">
        <v>185764</v>
      </c>
      <c r="E53594" t="s">
        <v>14</v>
      </c>
      <c r="F53594" t="s">
        <v>712</v>
      </c>
      <c r="J53594" s="1">
        <v>40179</v>
      </c>
      <c r="K53594" t="b">
        <f>IFERROR(VLOOKUP(F53594,english_mapping!A:B,2,FALSE),"NA")</f>
        <v>0</v>
      </c>
      <c r="L53594" t="str">
        <f t="shared" si="837"/>
        <v>Public Relations</v>
      </c>
    </row>
    <row r="53595" spans="1:12" x14ac:dyDescent="0.25">
      <c r="A53595" t="s">
        <v>185765</v>
      </c>
      <c r="B53595" t="s">
        <v>185766</v>
      </c>
      <c r="C53595" t="s">
        <v>185767</v>
      </c>
      <c r="D53595" t="s">
        <v>185768</v>
      </c>
      <c r="E53595" t="s">
        <v>14</v>
      </c>
      <c r="F53595" t="s">
        <v>52</v>
      </c>
      <c r="G53595" t="s">
        <v>53</v>
      </c>
      <c r="H53595" t="s">
        <v>54</v>
      </c>
      <c r="I53595" t="s">
        <v>54</v>
      </c>
      <c r="J53595" s="1">
        <v>40544</v>
      </c>
      <c r="K53595" t="b">
        <f>IFERROR(VLOOKUP(F53595,english_mapping!A:B,2,FALSE),"NA")</f>
        <v>1</v>
      </c>
      <c r="L53595" t="str">
        <f t="shared" si="837"/>
        <v>Industrial</v>
      </c>
    </row>
    <row r="53596" spans="1:12" x14ac:dyDescent="0.25">
      <c r="A53596" t="s">
        <v>185769</v>
      </c>
      <c r="B53596" t="s">
        <v>185770</v>
      </c>
      <c r="C53596" t="s">
        <v>185771</v>
      </c>
      <c r="D53596" t="s">
        <v>1433</v>
      </c>
      <c r="E53596" t="s">
        <v>14</v>
      </c>
      <c r="F53596" t="s">
        <v>21</v>
      </c>
      <c r="G53596" t="s">
        <v>434</v>
      </c>
      <c r="H53596" t="s">
        <v>535</v>
      </c>
      <c r="I53596" t="s">
        <v>8486</v>
      </c>
      <c r="K53596" t="b">
        <f>IFERROR(VLOOKUP(F53596,english_mapping!A:B,2,FALSE),"NA")</f>
        <v>1</v>
      </c>
      <c r="L53596" t="str">
        <f t="shared" si="837"/>
        <v>Web Hosting</v>
      </c>
    </row>
    <row r="53597" spans="1:12" x14ac:dyDescent="0.25">
      <c r="A53597" t="s">
        <v>185772</v>
      </c>
      <c r="B53597" t="s">
        <v>185773</v>
      </c>
      <c r="C53597" t="s">
        <v>185774</v>
      </c>
      <c r="D53597" t="s">
        <v>45</v>
      </c>
      <c r="E53597" t="s">
        <v>109</v>
      </c>
      <c r="F53597" t="s">
        <v>21</v>
      </c>
      <c r="G53597" t="s">
        <v>59</v>
      </c>
      <c r="H53597" t="s">
        <v>60</v>
      </c>
      <c r="I53597" t="s">
        <v>13559</v>
      </c>
      <c r="K53597" t="b">
        <f>IFERROR(VLOOKUP(F53597,english_mapping!A:B,2,FALSE),"NA")</f>
        <v>1</v>
      </c>
      <c r="L53597" t="str">
        <f t="shared" si="837"/>
        <v>Games</v>
      </c>
    </row>
    <row r="53598" spans="1:12" x14ac:dyDescent="0.25">
      <c r="A53598" t="s">
        <v>185775</v>
      </c>
      <c r="B53598" t="s">
        <v>185776</v>
      </c>
      <c r="C53598" t="s">
        <v>185774</v>
      </c>
      <c r="D53598" t="s">
        <v>45</v>
      </c>
      <c r="E53598" t="s">
        <v>14</v>
      </c>
      <c r="F53598" t="s">
        <v>21</v>
      </c>
      <c r="G53598" t="s">
        <v>59</v>
      </c>
      <c r="H53598" t="s">
        <v>60</v>
      </c>
      <c r="I53598" t="s">
        <v>13559</v>
      </c>
      <c r="K53598" t="b">
        <f>IFERROR(VLOOKUP(F53598,english_mapping!A:B,2,FALSE),"NA")</f>
        <v>1</v>
      </c>
      <c r="L53598" t="str">
        <f t="shared" si="837"/>
        <v>Games</v>
      </c>
    </row>
    <row r="53599" spans="1:12" x14ac:dyDescent="0.25">
      <c r="A53599" t="s">
        <v>185777</v>
      </c>
      <c r="B53599" t="s">
        <v>185778</v>
      </c>
      <c r="C53599" t="s">
        <v>185779</v>
      </c>
      <c r="D53599" t="s">
        <v>70</v>
      </c>
      <c r="E53599" t="s">
        <v>14</v>
      </c>
      <c r="F53599" t="s">
        <v>220</v>
      </c>
      <c r="G53599">
        <v>2</v>
      </c>
      <c r="H53599" t="s">
        <v>221</v>
      </c>
      <c r="I53599" t="s">
        <v>221</v>
      </c>
      <c r="K53599" t="b">
        <f>IFERROR(VLOOKUP(F53599,english_mapping!A:B,2,FALSE),"NA")</f>
        <v>1</v>
      </c>
      <c r="L53599" t="str">
        <f t="shared" si="837"/>
        <v>E-Commerce</v>
      </c>
    </row>
    <row r="53600" spans="1:12" x14ac:dyDescent="0.25">
      <c r="A53600" t="s">
        <v>185780</v>
      </c>
      <c r="B53600" t="s">
        <v>185781</v>
      </c>
      <c r="C53600" t="s">
        <v>185782</v>
      </c>
      <c r="D53600" t="s">
        <v>70</v>
      </c>
      <c r="E53600" t="s">
        <v>14</v>
      </c>
      <c r="F53600" t="s">
        <v>21</v>
      </c>
      <c r="G53600" t="s">
        <v>285</v>
      </c>
      <c r="H53600" t="s">
        <v>1054</v>
      </c>
      <c r="I53600" t="s">
        <v>1054</v>
      </c>
      <c r="J53600" s="1">
        <v>40946</v>
      </c>
      <c r="K53600" t="b">
        <f>IFERROR(VLOOKUP(F53600,english_mapping!A:B,2,FALSE),"NA")</f>
        <v>1</v>
      </c>
      <c r="L53600" t="str">
        <f t="shared" si="837"/>
        <v>E-Commerce</v>
      </c>
    </row>
    <row r="53601" spans="1:12" x14ac:dyDescent="0.25">
      <c r="A53601" t="s">
        <v>185783</v>
      </c>
      <c r="B53601" t="s">
        <v>185784</v>
      </c>
      <c r="C53601" t="s">
        <v>185785</v>
      </c>
      <c r="D53601" t="s">
        <v>185786</v>
      </c>
      <c r="E53601" t="s">
        <v>14</v>
      </c>
      <c r="J53601" s="1">
        <v>41922</v>
      </c>
      <c r="K53601" t="str">
        <f>IFERROR(VLOOKUP(F53601,english_mapping!A:B,2,FALSE),"NA")</f>
        <v>NA</v>
      </c>
      <c r="L53601" t="str">
        <f t="shared" si="837"/>
        <v>E-Commerce</v>
      </c>
    </row>
    <row r="53602" spans="1:12" x14ac:dyDescent="0.25">
      <c r="A53602" t="s">
        <v>185787</v>
      </c>
      <c r="B53602" t="s">
        <v>185788</v>
      </c>
      <c r="D53602" t="s">
        <v>32</v>
      </c>
      <c r="E53602" t="s">
        <v>205</v>
      </c>
      <c r="F53602" t="s">
        <v>21</v>
      </c>
      <c r="G53602" t="s">
        <v>39</v>
      </c>
      <c r="H53602" t="s">
        <v>281</v>
      </c>
      <c r="I53602" t="s">
        <v>281</v>
      </c>
      <c r="J53602" s="1">
        <v>40179</v>
      </c>
      <c r="K53602" t="b">
        <f>IFERROR(VLOOKUP(F53602,english_mapping!A:B,2,FALSE),"NA")</f>
        <v>1</v>
      </c>
      <c r="L53602" t="str">
        <f t="shared" si="837"/>
        <v>Curated Web</v>
      </c>
    </row>
    <row r="53603" spans="1:12" x14ac:dyDescent="0.25">
      <c r="A53603" t="s">
        <v>185789</v>
      </c>
      <c r="B53603" t="s">
        <v>185790</v>
      </c>
      <c r="C53603" t="s">
        <v>185791</v>
      </c>
      <c r="D53603" t="s">
        <v>185792</v>
      </c>
      <c r="E53603" t="s">
        <v>14</v>
      </c>
      <c r="F53603" t="s">
        <v>21</v>
      </c>
      <c r="G53603" t="s">
        <v>101</v>
      </c>
      <c r="H53603" t="s">
        <v>102</v>
      </c>
      <c r="I53603" t="s">
        <v>103</v>
      </c>
      <c r="J53603" t="s">
        <v>18545</v>
      </c>
      <c r="K53603" t="b">
        <f>IFERROR(VLOOKUP(F53603,english_mapping!A:B,2,FALSE),"NA")</f>
        <v>1</v>
      </c>
      <c r="L53603" t="str">
        <f t="shared" si="837"/>
        <v>Browser Extensions</v>
      </c>
    </row>
    <row r="53604" spans="1:12" x14ac:dyDescent="0.25">
      <c r="A53604" t="s">
        <v>185793</v>
      </c>
      <c r="B53604" t="s">
        <v>185794</v>
      </c>
      <c r="C53604" t="s">
        <v>185795</v>
      </c>
      <c r="D53604" t="s">
        <v>185796</v>
      </c>
      <c r="E53604" t="s">
        <v>14</v>
      </c>
      <c r="J53604" t="s">
        <v>18545</v>
      </c>
      <c r="K53604" t="str">
        <f>IFERROR(VLOOKUP(F53604,english_mapping!A:B,2,FALSE),"NA")</f>
        <v>NA</v>
      </c>
      <c r="L53604" t="str">
        <f t="shared" si="837"/>
        <v>Mobile</v>
      </c>
    </row>
    <row r="53605" spans="1:12" x14ac:dyDescent="0.25">
      <c r="A53605" t="s">
        <v>185797</v>
      </c>
      <c r="B53605" t="s">
        <v>185798</v>
      </c>
      <c r="C53605" t="s">
        <v>185799</v>
      </c>
      <c r="D53605" t="s">
        <v>185800</v>
      </c>
      <c r="E53605" t="s">
        <v>14</v>
      </c>
      <c r="F53605" t="s">
        <v>46</v>
      </c>
      <c r="J53605" s="1">
        <v>41275</v>
      </c>
      <c r="K53605" t="b">
        <f>IFERROR(VLOOKUP(F53605,english_mapping!A:B,2,FALSE),"NA")</f>
        <v>0</v>
      </c>
      <c r="L53605" t="str">
        <f t="shared" si="837"/>
        <v>Marketplaces</v>
      </c>
    </row>
    <row r="53606" spans="1:12" x14ac:dyDescent="0.25">
      <c r="A53606" t="s">
        <v>185801</v>
      </c>
      <c r="B53606" t="s">
        <v>185802</v>
      </c>
      <c r="C53606" t="s">
        <v>185803</v>
      </c>
      <c r="D53606" t="s">
        <v>185804</v>
      </c>
      <c r="E53606" t="s">
        <v>14</v>
      </c>
      <c r="F53606" t="s">
        <v>340</v>
      </c>
      <c r="G53606">
        <v>11</v>
      </c>
      <c r="H53606" t="s">
        <v>502</v>
      </c>
      <c r="I53606" t="s">
        <v>502</v>
      </c>
      <c r="J53606" t="s">
        <v>13410</v>
      </c>
      <c r="K53606" t="b">
        <f>IFERROR(VLOOKUP(F53606,english_mapping!A:B,2,FALSE),"NA")</f>
        <v>0</v>
      </c>
      <c r="L53606" t="str">
        <f t="shared" si="837"/>
        <v>Internet of Things</v>
      </c>
    </row>
    <row r="53607" spans="1:12" x14ac:dyDescent="0.25">
      <c r="A53607" t="s">
        <v>185805</v>
      </c>
      <c r="B53607" t="s">
        <v>185806</v>
      </c>
      <c r="C53607" t="s">
        <v>185807</v>
      </c>
      <c r="D53607" t="s">
        <v>38</v>
      </c>
      <c r="E53607" t="s">
        <v>109</v>
      </c>
      <c r="F53607" t="s">
        <v>21</v>
      </c>
      <c r="G53607" t="s">
        <v>434</v>
      </c>
      <c r="H53607" t="s">
        <v>535</v>
      </c>
      <c r="I53607" t="s">
        <v>8486</v>
      </c>
      <c r="J53607" s="1">
        <v>37263</v>
      </c>
      <c r="K53607" t="b">
        <f>IFERROR(VLOOKUP(F53607,english_mapping!A:B,2,FALSE),"NA")</f>
        <v>1</v>
      </c>
      <c r="L53607" t="str">
        <f t="shared" si="837"/>
        <v>Software</v>
      </c>
    </row>
    <row r="53608" spans="1:12" x14ac:dyDescent="0.25">
      <c r="A53608" t="s">
        <v>185808</v>
      </c>
      <c r="B53608" t="s">
        <v>185809</v>
      </c>
      <c r="C53608" t="s">
        <v>185810</v>
      </c>
      <c r="E53608" t="s">
        <v>14</v>
      </c>
      <c r="K53608" t="str">
        <f>IFERROR(VLOOKUP(F53608,english_mapping!A:B,2,FALSE),"NA")</f>
        <v>NA</v>
      </c>
      <c r="L53608">
        <f t="shared" si="837"/>
        <v>0</v>
      </c>
    </row>
    <row r="53609" spans="1:12" x14ac:dyDescent="0.25">
      <c r="A53609" t="s">
        <v>185811</v>
      </c>
      <c r="B53609" t="s">
        <v>185812</v>
      </c>
      <c r="C53609" t="s">
        <v>185813</v>
      </c>
      <c r="D53609" t="s">
        <v>38</v>
      </c>
      <c r="E53609" t="s">
        <v>14</v>
      </c>
      <c r="F53609" t="s">
        <v>21</v>
      </c>
      <c r="G53609" t="s">
        <v>59</v>
      </c>
      <c r="H53609" t="s">
        <v>6651</v>
      </c>
      <c r="I53609" t="s">
        <v>185814</v>
      </c>
      <c r="J53609" s="1">
        <v>35070</v>
      </c>
      <c r="K53609" t="b">
        <f>IFERROR(VLOOKUP(F53609,english_mapping!A:B,2,FALSE),"NA")</f>
        <v>1</v>
      </c>
      <c r="L53609" t="str">
        <f t="shared" si="837"/>
        <v>Software</v>
      </c>
    </row>
    <row r="53610" spans="1:12" x14ac:dyDescent="0.25">
      <c r="A53610" t="s">
        <v>185815</v>
      </c>
      <c r="B53610" t="s">
        <v>185816</v>
      </c>
      <c r="C53610" t="s">
        <v>185817</v>
      </c>
      <c r="D53610" t="s">
        <v>185818</v>
      </c>
      <c r="E53610" t="s">
        <v>205</v>
      </c>
      <c r="K53610" t="str">
        <f>IFERROR(VLOOKUP(F53610,english_mapping!A:B,2,FALSE),"NA")</f>
        <v>NA</v>
      </c>
      <c r="L53610" t="str">
        <f t="shared" si="837"/>
        <v>Finance</v>
      </c>
    </row>
    <row r="53611" spans="1:12" x14ac:dyDescent="0.25">
      <c r="A53611" t="s">
        <v>185819</v>
      </c>
      <c r="B53611" t="s">
        <v>185820</v>
      </c>
      <c r="C53611" t="s">
        <v>185821</v>
      </c>
      <c r="D53611" t="s">
        <v>185822</v>
      </c>
      <c r="E53611" t="s">
        <v>14</v>
      </c>
      <c r="F53611" t="s">
        <v>21</v>
      </c>
      <c r="G53611" t="s">
        <v>101</v>
      </c>
      <c r="H53611" t="s">
        <v>102</v>
      </c>
      <c r="I53611" t="s">
        <v>103</v>
      </c>
      <c r="J53611" s="1">
        <v>40179</v>
      </c>
      <c r="K53611" t="b">
        <f>IFERROR(VLOOKUP(F53611,english_mapping!A:B,2,FALSE),"NA")</f>
        <v>1</v>
      </c>
      <c r="L53611" t="str">
        <f t="shared" si="837"/>
        <v>Advertising</v>
      </c>
    </row>
    <row r="53612" spans="1:12" x14ac:dyDescent="0.25">
      <c r="A53612" t="s">
        <v>185823</v>
      </c>
      <c r="B53612" t="s">
        <v>185824</v>
      </c>
      <c r="C53612" t="s">
        <v>185825</v>
      </c>
      <c r="D53612" t="s">
        <v>77169</v>
      </c>
      <c r="E53612" t="s">
        <v>14</v>
      </c>
      <c r="F53612" t="s">
        <v>21</v>
      </c>
      <c r="G53612" t="s">
        <v>1300</v>
      </c>
      <c r="H53612" t="s">
        <v>1301</v>
      </c>
      <c r="I53612" t="s">
        <v>1302</v>
      </c>
      <c r="J53612" s="1">
        <v>41275</v>
      </c>
      <c r="K53612" t="b">
        <f>IFERROR(VLOOKUP(F53612,english_mapping!A:B,2,FALSE),"NA")</f>
        <v>1</v>
      </c>
      <c r="L53612" t="str">
        <f t="shared" si="837"/>
        <v>Mobile</v>
      </c>
    </row>
    <row r="53613" spans="1:12" x14ac:dyDescent="0.25">
      <c r="A53613" t="s">
        <v>185826</v>
      </c>
      <c r="B53613" t="s">
        <v>185827</v>
      </c>
      <c r="C53613" t="s">
        <v>185828</v>
      </c>
      <c r="D53613" t="s">
        <v>952</v>
      </c>
      <c r="E53613" t="s">
        <v>14</v>
      </c>
      <c r="F53613" t="s">
        <v>21</v>
      </c>
      <c r="G53613" t="s">
        <v>1262</v>
      </c>
      <c r="H53613" t="s">
        <v>1263</v>
      </c>
      <c r="I53613" t="s">
        <v>1263</v>
      </c>
      <c r="J53613" s="1">
        <v>32143</v>
      </c>
      <c r="K53613" t="b">
        <f>IFERROR(VLOOKUP(F53613,english_mapping!A:B,2,FALSE),"NA")</f>
        <v>1</v>
      </c>
      <c r="L53613" t="str">
        <f t="shared" si="837"/>
        <v>Messaging</v>
      </c>
    </row>
    <row r="53614" spans="1:12" x14ac:dyDescent="0.25">
      <c r="A53614" t="s">
        <v>185829</v>
      </c>
      <c r="B53614" t="s">
        <v>185830</v>
      </c>
      <c r="C53614" t="s">
        <v>185831</v>
      </c>
      <c r="D53614" t="s">
        <v>185832</v>
      </c>
      <c r="E53614" t="s">
        <v>14</v>
      </c>
      <c r="F53614" t="s">
        <v>21</v>
      </c>
      <c r="G53614" t="s">
        <v>285</v>
      </c>
      <c r="H53614" t="s">
        <v>1054</v>
      </c>
      <c r="I53614" t="s">
        <v>1054</v>
      </c>
      <c r="J53614" s="1">
        <v>40187</v>
      </c>
      <c r="K53614" t="b">
        <f>IFERROR(VLOOKUP(F53614,english_mapping!A:B,2,FALSE),"NA")</f>
        <v>1</v>
      </c>
      <c r="L53614" t="str">
        <f t="shared" si="837"/>
        <v>Cloud Data Services</v>
      </c>
    </row>
    <row r="53615" spans="1:12" x14ac:dyDescent="0.25">
      <c r="A53615" t="s">
        <v>185833</v>
      </c>
      <c r="B53615" t="s">
        <v>185834</v>
      </c>
      <c r="C53615" t="s">
        <v>185835</v>
      </c>
      <c r="D53615" t="s">
        <v>185836</v>
      </c>
      <c r="E53615" t="s">
        <v>14</v>
      </c>
      <c r="F53615" t="s">
        <v>21</v>
      </c>
      <c r="G53615" t="s">
        <v>84</v>
      </c>
      <c r="H53615" t="s">
        <v>1693</v>
      </c>
      <c r="I53615" t="s">
        <v>54470</v>
      </c>
      <c r="J53615" s="1">
        <v>42005</v>
      </c>
      <c r="K53615" t="b">
        <f>IFERROR(VLOOKUP(F53615,english_mapping!A:B,2,FALSE),"NA")</f>
        <v>1</v>
      </c>
      <c r="L53615" t="str">
        <f t="shared" si="837"/>
        <v>Clean Technology</v>
      </c>
    </row>
    <row r="53616" spans="1:12" x14ac:dyDescent="0.25">
      <c r="A53616" t="s">
        <v>185837</v>
      </c>
      <c r="B53616" t="s">
        <v>185838</v>
      </c>
      <c r="C53616" t="s">
        <v>185839</v>
      </c>
      <c r="D53616" t="s">
        <v>185840</v>
      </c>
      <c r="E53616" t="s">
        <v>205</v>
      </c>
      <c r="F53616" t="s">
        <v>274</v>
      </c>
      <c r="G53616">
        <v>17</v>
      </c>
      <c r="H53616" t="s">
        <v>468</v>
      </c>
      <c r="I53616" t="s">
        <v>468</v>
      </c>
      <c r="J53616" s="1">
        <v>40190</v>
      </c>
      <c r="K53616" t="b">
        <f>IFERROR(VLOOKUP(F53616,english_mapping!A:B,2,FALSE),"NA")</f>
        <v>0</v>
      </c>
      <c r="L53616" t="str">
        <f t="shared" si="837"/>
        <v>E-Books</v>
      </c>
    </row>
    <row r="53617" spans="1:12" x14ac:dyDescent="0.25">
      <c r="A53617" t="s">
        <v>185841</v>
      </c>
      <c r="B53617" t="s">
        <v>185842</v>
      </c>
      <c r="C53617" t="s">
        <v>185843</v>
      </c>
      <c r="D53617" t="s">
        <v>1433</v>
      </c>
      <c r="E53617" t="s">
        <v>14</v>
      </c>
      <c r="F53617" t="s">
        <v>21</v>
      </c>
      <c r="G53617" t="s">
        <v>59</v>
      </c>
      <c r="H53617" t="s">
        <v>11467</v>
      </c>
      <c r="I53617" t="s">
        <v>63409</v>
      </c>
      <c r="K53617" t="b">
        <f>IFERROR(VLOOKUP(F53617,english_mapping!A:B,2,FALSE),"NA")</f>
        <v>1</v>
      </c>
      <c r="L53617" t="str">
        <f t="shared" si="837"/>
        <v>Web Hosting</v>
      </c>
    </row>
    <row r="53618" spans="1:12" x14ac:dyDescent="0.25">
      <c r="A53618" t="s">
        <v>185844</v>
      </c>
      <c r="B53618" t="s">
        <v>185845</v>
      </c>
      <c r="C53618" t="s">
        <v>185846</v>
      </c>
      <c r="D53618" t="s">
        <v>185847</v>
      </c>
      <c r="E53618" t="s">
        <v>109</v>
      </c>
      <c r="F53618" t="s">
        <v>21</v>
      </c>
      <c r="G53618" t="s">
        <v>59</v>
      </c>
      <c r="H53618" t="s">
        <v>60</v>
      </c>
      <c r="I53618" t="s">
        <v>110</v>
      </c>
      <c r="J53618" s="1">
        <v>39448</v>
      </c>
      <c r="K53618" t="b">
        <f>IFERROR(VLOOKUP(F53618,english_mapping!A:B,2,FALSE),"NA")</f>
        <v>1</v>
      </c>
      <c r="L53618" t="str">
        <f t="shared" si="837"/>
        <v>Facebook Applications</v>
      </c>
    </row>
    <row r="53619" spans="1:12" x14ac:dyDescent="0.25">
      <c r="A53619" t="s">
        <v>185848</v>
      </c>
      <c r="B53619" t="s">
        <v>185849</v>
      </c>
      <c r="C53619" t="s">
        <v>185850</v>
      </c>
      <c r="D53619" t="s">
        <v>185851</v>
      </c>
      <c r="E53619" t="s">
        <v>14</v>
      </c>
      <c r="F53619" t="s">
        <v>21</v>
      </c>
      <c r="G53619" t="s">
        <v>1428</v>
      </c>
      <c r="H53619" t="s">
        <v>1429</v>
      </c>
      <c r="I53619" t="s">
        <v>1429</v>
      </c>
      <c r="J53619" s="1">
        <v>41068</v>
      </c>
      <c r="K53619" t="b">
        <f>IFERROR(VLOOKUP(F53619,english_mapping!A:B,2,FALSE),"NA")</f>
        <v>1</v>
      </c>
      <c r="L53619" t="str">
        <f t="shared" si="837"/>
        <v>Services</v>
      </c>
    </row>
    <row r="53620" spans="1:12" x14ac:dyDescent="0.25">
      <c r="A53620" t="s">
        <v>185852</v>
      </c>
      <c r="B53620" t="s">
        <v>185853</v>
      </c>
      <c r="C53620" t="s">
        <v>185854</v>
      </c>
      <c r="D53620" t="s">
        <v>552</v>
      </c>
      <c r="E53620" t="s">
        <v>14</v>
      </c>
      <c r="F53620" t="s">
        <v>21</v>
      </c>
      <c r="G53620" t="s">
        <v>39</v>
      </c>
      <c r="H53620" t="s">
        <v>281</v>
      </c>
      <c r="I53620" t="s">
        <v>47906</v>
      </c>
      <c r="J53620" s="1">
        <v>40544</v>
      </c>
      <c r="K53620" t="b">
        <f>IFERROR(VLOOKUP(F53620,english_mapping!A:B,2,FALSE),"NA")</f>
        <v>1</v>
      </c>
      <c r="L53620" t="str">
        <f t="shared" si="837"/>
        <v>Social Media</v>
      </c>
    </row>
    <row r="53621" spans="1:12" x14ac:dyDescent="0.25">
      <c r="A53621" t="s">
        <v>185855</v>
      </c>
      <c r="B53621" t="s">
        <v>185856</v>
      </c>
      <c r="C53621" t="s">
        <v>185857</v>
      </c>
      <c r="D53621" t="s">
        <v>185858</v>
      </c>
      <c r="E53621" t="s">
        <v>14</v>
      </c>
      <c r="F53621" t="s">
        <v>21</v>
      </c>
      <c r="G53621" t="s">
        <v>138</v>
      </c>
      <c r="H53621" t="s">
        <v>139</v>
      </c>
      <c r="I53621" t="s">
        <v>139</v>
      </c>
      <c r="J53621" t="s">
        <v>22853</v>
      </c>
      <c r="K53621" t="b">
        <f>IFERROR(VLOOKUP(F53621,english_mapping!A:B,2,FALSE),"NA")</f>
        <v>1</v>
      </c>
      <c r="L53621" t="str">
        <f t="shared" si="837"/>
        <v>Apps</v>
      </c>
    </row>
    <row r="53622" spans="1:12" x14ac:dyDescent="0.25">
      <c r="A53622" t="s">
        <v>185859</v>
      </c>
      <c r="B53622" t="s">
        <v>185860</v>
      </c>
      <c r="C53622" t="s">
        <v>185861</v>
      </c>
      <c r="D53622" t="s">
        <v>185862</v>
      </c>
      <c r="E53622" t="s">
        <v>14</v>
      </c>
      <c r="F53622" t="s">
        <v>21</v>
      </c>
      <c r="G53622" t="s">
        <v>285</v>
      </c>
      <c r="H53622" t="s">
        <v>1054</v>
      </c>
      <c r="I53622" t="s">
        <v>1054</v>
      </c>
      <c r="J53622" s="1">
        <v>39729</v>
      </c>
      <c r="K53622" t="b">
        <f>IFERROR(VLOOKUP(F53622,english_mapping!A:B,2,FALSE),"NA")</f>
        <v>1</v>
      </c>
      <c r="L53622" t="str">
        <f t="shared" si="837"/>
        <v>Marketplaces</v>
      </c>
    </row>
    <row r="53623" spans="1:12" x14ac:dyDescent="0.25">
      <c r="A53623" t="s">
        <v>185863</v>
      </c>
      <c r="B53623" t="s">
        <v>185864</v>
      </c>
      <c r="C53623" t="s">
        <v>185865</v>
      </c>
      <c r="D53623" t="s">
        <v>31819</v>
      </c>
      <c r="E53623" t="s">
        <v>14</v>
      </c>
      <c r="F53623" t="s">
        <v>21</v>
      </c>
      <c r="G53623" t="s">
        <v>101</v>
      </c>
      <c r="H53623" t="s">
        <v>102</v>
      </c>
      <c r="I53623" t="s">
        <v>103</v>
      </c>
      <c r="J53623" s="1">
        <v>41278</v>
      </c>
      <c r="K53623" t="b">
        <f>IFERROR(VLOOKUP(F53623,english_mapping!A:B,2,FALSE),"NA")</f>
        <v>1</v>
      </c>
      <c r="L53623" t="str">
        <f t="shared" si="837"/>
        <v>Software</v>
      </c>
    </row>
    <row r="53624" spans="1:12" x14ac:dyDescent="0.25">
      <c r="A53624" t="s">
        <v>185866</v>
      </c>
      <c r="B53624" t="s">
        <v>185867</v>
      </c>
      <c r="C53624" t="s">
        <v>185868</v>
      </c>
      <c r="D53624" t="s">
        <v>19430</v>
      </c>
      <c r="E53624" t="s">
        <v>14</v>
      </c>
      <c r="F53624" t="s">
        <v>220</v>
      </c>
      <c r="G53624">
        <v>2</v>
      </c>
      <c r="H53624" t="s">
        <v>221</v>
      </c>
      <c r="I53624" t="s">
        <v>221</v>
      </c>
      <c r="K53624" t="b">
        <f>IFERROR(VLOOKUP(F53624,english_mapping!A:B,2,FALSE),"NA")</f>
        <v>1</v>
      </c>
      <c r="L53624" t="str">
        <f t="shared" si="837"/>
        <v>Automotive</v>
      </c>
    </row>
    <row r="53625" spans="1:12" x14ac:dyDescent="0.25">
      <c r="A53625" t="s">
        <v>185869</v>
      </c>
      <c r="B53625" t="s">
        <v>185870</v>
      </c>
      <c r="C53625" t="s">
        <v>185871</v>
      </c>
      <c r="D53625" t="s">
        <v>19430</v>
      </c>
      <c r="E53625" t="s">
        <v>14</v>
      </c>
      <c r="F53625" t="s">
        <v>15</v>
      </c>
      <c r="G53625">
        <v>16</v>
      </c>
      <c r="H53625" t="s">
        <v>8108</v>
      </c>
      <c r="I53625" t="s">
        <v>8108</v>
      </c>
      <c r="J53625" s="1">
        <v>41556</v>
      </c>
      <c r="K53625" t="b">
        <f>IFERROR(VLOOKUP(F53625,english_mapping!A:B,2,FALSE),"NA")</f>
        <v>1</v>
      </c>
      <c r="L53625" t="str">
        <f t="shared" si="837"/>
        <v>Automotive</v>
      </c>
    </row>
    <row r="53626" spans="1:12" x14ac:dyDescent="0.25">
      <c r="A53626" t="s">
        <v>185872</v>
      </c>
      <c r="B53626" t="s">
        <v>185873</v>
      </c>
      <c r="C53626" t="s">
        <v>185874</v>
      </c>
      <c r="D53626" t="s">
        <v>185875</v>
      </c>
      <c r="E53626" t="s">
        <v>14</v>
      </c>
      <c r="F53626" t="s">
        <v>21</v>
      </c>
      <c r="G53626" t="s">
        <v>101</v>
      </c>
      <c r="H53626" t="s">
        <v>102</v>
      </c>
      <c r="I53626" t="s">
        <v>5448</v>
      </c>
      <c r="J53626" t="s">
        <v>38253</v>
      </c>
      <c r="K53626" t="b">
        <f>IFERROR(VLOOKUP(F53626,english_mapping!A:B,2,FALSE),"NA")</f>
        <v>1</v>
      </c>
      <c r="L53626" t="str">
        <f t="shared" si="837"/>
        <v>Brand Marketing</v>
      </c>
    </row>
    <row r="53627" spans="1:12" x14ac:dyDescent="0.25">
      <c r="A53627" t="s">
        <v>185876</v>
      </c>
      <c r="B53627" t="s">
        <v>185877</v>
      </c>
      <c r="C53627" t="s">
        <v>185878</v>
      </c>
      <c r="D53627" t="s">
        <v>284</v>
      </c>
      <c r="E53627" t="s">
        <v>14</v>
      </c>
      <c r="F53627" t="s">
        <v>52</v>
      </c>
      <c r="G53627" t="s">
        <v>53</v>
      </c>
      <c r="H53627" t="s">
        <v>54</v>
      </c>
      <c r="I53627" t="s">
        <v>54</v>
      </c>
      <c r="J53627" t="s">
        <v>2333</v>
      </c>
      <c r="K53627" t="b">
        <f>IFERROR(VLOOKUP(F53627,english_mapping!A:B,2,FALSE),"NA")</f>
        <v>1</v>
      </c>
      <c r="L53627" t="str">
        <f t="shared" si="837"/>
        <v>Real Estate</v>
      </c>
    </row>
    <row r="53628" spans="1:12" x14ac:dyDescent="0.25">
      <c r="A53628" t="s">
        <v>185879</v>
      </c>
      <c r="B53628" t="s">
        <v>185880</v>
      </c>
      <c r="D53628" t="s">
        <v>19954</v>
      </c>
      <c r="E53628" t="s">
        <v>14</v>
      </c>
      <c r="F53628" t="s">
        <v>21</v>
      </c>
      <c r="G53628" t="s">
        <v>59</v>
      </c>
      <c r="H53628" t="s">
        <v>60</v>
      </c>
      <c r="I53628" t="s">
        <v>1005</v>
      </c>
      <c r="J53628" s="1">
        <v>40544</v>
      </c>
      <c r="K53628" t="b">
        <f>IFERROR(VLOOKUP(F53628,english_mapping!A:B,2,FALSE),"NA")</f>
        <v>1</v>
      </c>
      <c r="L53628" t="str">
        <f t="shared" si="837"/>
        <v>Diagnostics</v>
      </c>
    </row>
    <row r="53629" spans="1:12" x14ac:dyDescent="0.25">
      <c r="A53629" t="s">
        <v>185881</v>
      </c>
      <c r="B53629" t="s">
        <v>185882</v>
      </c>
      <c r="D53629" t="s">
        <v>70</v>
      </c>
      <c r="E53629" t="s">
        <v>14</v>
      </c>
      <c r="K53629" t="str">
        <f>IFERROR(VLOOKUP(F53629,english_mapping!A:B,2,FALSE),"NA")</f>
        <v>NA</v>
      </c>
      <c r="L53629" t="str">
        <f t="shared" si="837"/>
        <v>E-Commerce</v>
      </c>
    </row>
    <row r="53630" spans="1:12" x14ac:dyDescent="0.25">
      <c r="A53630" t="s">
        <v>185883</v>
      </c>
      <c r="B53630" t="s">
        <v>185884</v>
      </c>
      <c r="C53630" t="s">
        <v>185885</v>
      </c>
      <c r="D53630" t="s">
        <v>151133</v>
      </c>
      <c r="E53630" t="s">
        <v>14</v>
      </c>
      <c r="F53630" t="s">
        <v>21</v>
      </c>
      <c r="G53630" t="s">
        <v>59</v>
      </c>
      <c r="H53630" t="s">
        <v>1249</v>
      </c>
      <c r="I53630" t="s">
        <v>1249</v>
      </c>
      <c r="J53630" s="1">
        <v>42013</v>
      </c>
      <c r="K53630" t="b">
        <f>IFERROR(VLOOKUP(F53630,english_mapping!A:B,2,FALSE),"NA")</f>
        <v>1</v>
      </c>
      <c r="L53630" t="str">
        <f t="shared" si="837"/>
        <v>Entertainment</v>
      </c>
    </row>
    <row r="53631" spans="1:12" x14ac:dyDescent="0.25">
      <c r="A53631" t="s">
        <v>185886</v>
      </c>
      <c r="B53631" t="s">
        <v>185887</v>
      </c>
      <c r="C53631" t="s">
        <v>185888</v>
      </c>
      <c r="D53631" t="s">
        <v>185889</v>
      </c>
      <c r="E53631" t="s">
        <v>109</v>
      </c>
      <c r="F53631" t="s">
        <v>3481</v>
      </c>
      <c r="G53631">
        <v>7</v>
      </c>
      <c r="H53631" t="s">
        <v>3482</v>
      </c>
      <c r="I53631" t="s">
        <v>3482</v>
      </c>
      <c r="J53631" s="1">
        <v>41314</v>
      </c>
      <c r="K53631" t="b">
        <f>IFERROR(VLOOKUP(F53631,english_mapping!A:B,2,FALSE),"NA")</f>
        <v>0</v>
      </c>
      <c r="L53631" t="str">
        <f t="shared" si="837"/>
        <v>Advertising</v>
      </c>
    </row>
    <row r="53632" spans="1:12" x14ac:dyDescent="0.25">
      <c r="A53632" t="s">
        <v>185890</v>
      </c>
      <c r="B53632" t="s">
        <v>185891</v>
      </c>
      <c r="C53632" t="s">
        <v>185892</v>
      </c>
      <c r="D53632" t="s">
        <v>185893</v>
      </c>
      <c r="E53632" t="s">
        <v>14</v>
      </c>
      <c r="F53632" t="s">
        <v>21</v>
      </c>
      <c r="G53632" t="s">
        <v>59</v>
      </c>
      <c r="H53632" t="s">
        <v>60</v>
      </c>
      <c r="I53632" t="s">
        <v>66</v>
      </c>
      <c r="J53632" s="1">
        <v>41650</v>
      </c>
      <c r="K53632" t="b">
        <f>IFERROR(VLOOKUP(F53632,english_mapping!A:B,2,FALSE),"NA")</f>
        <v>1</v>
      </c>
      <c r="L53632" t="str">
        <f t="shared" si="837"/>
        <v>Financial Services</v>
      </c>
    </row>
    <row r="53633" spans="1:12" x14ac:dyDescent="0.25">
      <c r="A53633" t="s">
        <v>185894</v>
      </c>
      <c r="B53633" t="s">
        <v>185895</v>
      </c>
      <c r="E53633" t="s">
        <v>205</v>
      </c>
      <c r="K53633" t="str">
        <f>IFERROR(VLOOKUP(F53633,english_mapping!A:B,2,FALSE),"NA")</f>
        <v>NA</v>
      </c>
      <c r="L53633">
        <f t="shared" si="837"/>
        <v>0</v>
      </c>
    </row>
    <row r="53634" spans="1:12" x14ac:dyDescent="0.25">
      <c r="A53634" t="s">
        <v>185896</v>
      </c>
      <c r="B53634" t="s">
        <v>185897</v>
      </c>
      <c r="C53634" t="s">
        <v>185898</v>
      </c>
      <c r="E53634" t="s">
        <v>14</v>
      </c>
      <c r="K53634" t="str">
        <f>IFERROR(VLOOKUP(F53634,english_mapping!A:B,2,FALSE),"NA")</f>
        <v>NA</v>
      </c>
      <c r="L53634">
        <f t="shared" si="837"/>
        <v>0</v>
      </c>
    </row>
    <row r="53635" spans="1:12" x14ac:dyDescent="0.25">
      <c r="A53635" t="s">
        <v>185899</v>
      </c>
      <c r="B53635" t="s">
        <v>185900</v>
      </c>
      <c r="D53635" t="s">
        <v>185901</v>
      </c>
      <c r="E53635" t="s">
        <v>14</v>
      </c>
      <c r="K53635" t="str">
        <f>IFERROR(VLOOKUP(F53635,english_mapping!A:B,2,FALSE),"NA")</f>
        <v>NA</v>
      </c>
      <c r="L53635" t="str">
        <f t="shared" si="837"/>
        <v>Design</v>
      </c>
    </row>
    <row r="53636" spans="1:12" x14ac:dyDescent="0.25">
      <c r="A53636" t="s">
        <v>185902</v>
      </c>
      <c r="B53636" t="s">
        <v>185903</v>
      </c>
      <c r="C53636" t="s">
        <v>185904</v>
      </c>
      <c r="D53636" t="s">
        <v>731</v>
      </c>
      <c r="E53636" t="s">
        <v>14</v>
      </c>
      <c r="F53636" t="s">
        <v>875</v>
      </c>
      <c r="G53636" t="s">
        <v>3940</v>
      </c>
      <c r="H53636" t="s">
        <v>7057</v>
      </c>
      <c r="I53636" t="s">
        <v>176002</v>
      </c>
      <c r="K53636" t="b">
        <f>IFERROR(VLOOKUP(F53636,english_mapping!A:B,2,FALSE),"NA")</f>
        <v>1</v>
      </c>
      <c r="L53636" t="str">
        <f t="shared" ref="L53636:L53699" si="838">IFERROR(LEFT(D53636,(FIND("|",D53636))-1),D53636)</f>
        <v>Finance</v>
      </c>
    </row>
    <row r="53637" spans="1:12" x14ac:dyDescent="0.25">
      <c r="A53637" t="s">
        <v>185905</v>
      </c>
      <c r="B53637" t="s">
        <v>185906</v>
      </c>
      <c r="C53637" t="s">
        <v>185907</v>
      </c>
      <c r="D53637" t="s">
        <v>38</v>
      </c>
      <c r="E53637" t="s">
        <v>14</v>
      </c>
      <c r="F53637" t="s">
        <v>2978</v>
      </c>
      <c r="G53637">
        <v>78</v>
      </c>
      <c r="H53637" t="s">
        <v>2979</v>
      </c>
      <c r="I53637" t="s">
        <v>2980</v>
      </c>
      <c r="K53637" t="b">
        <f>IFERROR(VLOOKUP(F53637,english_mapping!A:B,2,FALSE),"NA")</f>
        <v>0</v>
      </c>
      <c r="L53637" t="str">
        <f t="shared" si="838"/>
        <v>Software</v>
      </c>
    </row>
    <row r="53638" spans="1:12" x14ac:dyDescent="0.25">
      <c r="A53638" t="s">
        <v>185908</v>
      </c>
      <c r="B53638" t="s">
        <v>185909</v>
      </c>
      <c r="E53638" t="s">
        <v>14</v>
      </c>
      <c r="F53638" t="s">
        <v>21</v>
      </c>
      <c r="G53638" t="s">
        <v>4078</v>
      </c>
      <c r="H53638" t="s">
        <v>4079</v>
      </c>
      <c r="I53638" t="s">
        <v>46862</v>
      </c>
      <c r="J53638" t="s">
        <v>70283</v>
      </c>
      <c r="K53638" t="b">
        <f>IFERROR(VLOOKUP(F53638,english_mapping!A:B,2,FALSE),"NA")</f>
        <v>1</v>
      </c>
      <c r="L53638">
        <f t="shared" si="838"/>
        <v>0</v>
      </c>
    </row>
    <row r="53639" spans="1:12" x14ac:dyDescent="0.25">
      <c r="A53639" t="s">
        <v>185910</v>
      </c>
      <c r="B53639" t="s">
        <v>185911</v>
      </c>
      <c r="C53639" t="s">
        <v>185912</v>
      </c>
      <c r="D53639" t="s">
        <v>51</v>
      </c>
      <c r="E53639" t="s">
        <v>701</v>
      </c>
      <c r="F53639" t="s">
        <v>21</v>
      </c>
      <c r="G53639" t="s">
        <v>1035</v>
      </c>
      <c r="H53639" t="s">
        <v>1036</v>
      </c>
      <c r="I53639" t="s">
        <v>1036</v>
      </c>
      <c r="J53639" s="1">
        <v>41275</v>
      </c>
      <c r="K53639" t="b">
        <f>IFERROR(VLOOKUP(F53639,english_mapping!A:B,2,FALSE),"NA")</f>
        <v>1</v>
      </c>
      <c r="L53639" t="str">
        <f t="shared" si="838"/>
        <v>Biotechnology</v>
      </c>
    </row>
    <row r="53640" spans="1:12" x14ac:dyDescent="0.25">
      <c r="A53640" t="s">
        <v>185913</v>
      </c>
      <c r="B53640" t="s">
        <v>185914</v>
      </c>
      <c r="C53640" t="s">
        <v>185915</v>
      </c>
      <c r="D53640" t="s">
        <v>130066</v>
      </c>
      <c r="E53640" t="s">
        <v>14</v>
      </c>
      <c r="F53640" t="s">
        <v>21</v>
      </c>
      <c r="G53640" t="s">
        <v>206</v>
      </c>
      <c r="H53640" t="s">
        <v>207</v>
      </c>
      <c r="I53640" t="s">
        <v>207</v>
      </c>
      <c r="J53640" s="1">
        <v>37996</v>
      </c>
      <c r="K53640" t="b">
        <f>IFERROR(VLOOKUP(F53640,english_mapping!A:B,2,FALSE),"NA")</f>
        <v>1</v>
      </c>
      <c r="L53640" t="str">
        <f t="shared" si="838"/>
        <v>Gift Card</v>
      </c>
    </row>
    <row r="53641" spans="1:12" x14ac:dyDescent="0.25">
      <c r="A53641" t="s">
        <v>185916</v>
      </c>
      <c r="B53641" t="s">
        <v>185917</v>
      </c>
      <c r="C53641" t="s">
        <v>185918</v>
      </c>
      <c r="D53641" t="s">
        <v>38</v>
      </c>
      <c r="E53641" t="s">
        <v>205</v>
      </c>
      <c r="F53641" t="s">
        <v>21</v>
      </c>
      <c r="G53641" t="s">
        <v>154</v>
      </c>
      <c r="H53641" t="s">
        <v>242</v>
      </c>
      <c r="I53641" t="s">
        <v>242</v>
      </c>
      <c r="J53641" t="s">
        <v>55087</v>
      </c>
      <c r="K53641" t="b">
        <f>IFERROR(VLOOKUP(F53641,english_mapping!A:B,2,FALSE),"NA")</f>
        <v>1</v>
      </c>
      <c r="L53641" t="str">
        <f t="shared" si="838"/>
        <v>Software</v>
      </c>
    </row>
    <row r="53642" spans="1:12" x14ac:dyDescent="0.25">
      <c r="A53642" t="s">
        <v>185919</v>
      </c>
      <c r="B53642" t="s">
        <v>185920</v>
      </c>
      <c r="C53642" t="s">
        <v>185921</v>
      </c>
      <c r="D53642" t="s">
        <v>32</v>
      </c>
      <c r="E53642" t="s">
        <v>109</v>
      </c>
      <c r="F53642" t="s">
        <v>21</v>
      </c>
      <c r="G53642" t="s">
        <v>138</v>
      </c>
      <c r="H53642" t="s">
        <v>139</v>
      </c>
      <c r="I53642" t="s">
        <v>139</v>
      </c>
      <c r="J53642" s="1">
        <v>40179</v>
      </c>
      <c r="K53642" t="b">
        <f>IFERROR(VLOOKUP(F53642,english_mapping!A:B,2,FALSE),"NA")</f>
        <v>1</v>
      </c>
      <c r="L53642" t="str">
        <f t="shared" si="838"/>
        <v>Curated Web</v>
      </c>
    </row>
    <row r="53643" spans="1:12" x14ac:dyDescent="0.25">
      <c r="A53643" t="s">
        <v>185922</v>
      </c>
      <c r="B53643" t="s">
        <v>185923</v>
      </c>
      <c r="C53643" t="s">
        <v>185924</v>
      </c>
      <c r="D53643" t="s">
        <v>185925</v>
      </c>
      <c r="E53643" t="s">
        <v>14</v>
      </c>
      <c r="F53643" t="s">
        <v>21</v>
      </c>
      <c r="G53643" t="s">
        <v>59</v>
      </c>
      <c r="H53643" t="s">
        <v>60</v>
      </c>
      <c r="I53643" t="s">
        <v>66</v>
      </c>
      <c r="J53643" s="1">
        <v>40549</v>
      </c>
      <c r="K53643" t="b">
        <f>IFERROR(VLOOKUP(F53643,english_mapping!A:B,2,FALSE),"NA")</f>
        <v>1</v>
      </c>
      <c r="L53643" t="str">
        <f t="shared" si="838"/>
        <v>Customer Service</v>
      </c>
    </row>
    <row r="53644" spans="1:12" x14ac:dyDescent="0.25">
      <c r="A53644" t="s">
        <v>185926</v>
      </c>
      <c r="B53644" t="s">
        <v>185927</v>
      </c>
      <c r="C53644" t="s">
        <v>185928</v>
      </c>
      <c r="D53644" t="s">
        <v>22723</v>
      </c>
      <c r="E53644" t="s">
        <v>205</v>
      </c>
      <c r="F53644" t="s">
        <v>21</v>
      </c>
      <c r="G53644" t="s">
        <v>154</v>
      </c>
      <c r="H53644" t="s">
        <v>242</v>
      </c>
      <c r="I53644" t="s">
        <v>326</v>
      </c>
      <c r="J53644" s="1">
        <v>40179</v>
      </c>
      <c r="K53644" t="b">
        <f>IFERROR(VLOOKUP(F53644,english_mapping!A:B,2,FALSE),"NA")</f>
        <v>1</v>
      </c>
      <c r="L53644" t="str">
        <f t="shared" si="838"/>
        <v>Enterprise Software</v>
      </c>
    </row>
    <row r="53645" spans="1:12" x14ac:dyDescent="0.25">
      <c r="A53645" t="s">
        <v>185929</v>
      </c>
      <c r="B53645" t="s">
        <v>185930</v>
      </c>
      <c r="C53645" t="s">
        <v>185931</v>
      </c>
      <c r="D53645" t="s">
        <v>262</v>
      </c>
      <c r="E53645" t="s">
        <v>14</v>
      </c>
      <c r="F53645" t="s">
        <v>712</v>
      </c>
      <c r="G53645">
        <v>5</v>
      </c>
      <c r="H53645" t="s">
        <v>713</v>
      </c>
      <c r="I53645" t="s">
        <v>713</v>
      </c>
      <c r="K53645" t="b">
        <f>IFERROR(VLOOKUP(F53645,english_mapping!A:B,2,FALSE),"NA")</f>
        <v>0</v>
      </c>
      <c r="L53645" t="str">
        <f t="shared" si="838"/>
        <v>Enterprise Software</v>
      </c>
    </row>
    <row r="53646" spans="1:12" x14ac:dyDescent="0.25">
      <c r="A53646" t="s">
        <v>185932</v>
      </c>
      <c r="B53646" t="s">
        <v>185933</v>
      </c>
      <c r="C53646" t="s">
        <v>185934</v>
      </c>
      <c r="D53646" t="s">
        <v>185935</v>
      </c>
      <c r="E53646" t="s">
        <v>14</v>
      </c>
      <c r="F53646" t="s">
        <v>21</v>
      </c>
      <c r="G53646" t="s">
        <v>655</v>
      </c>
      <c r="H53646" t="s">
        <v>656</v>
      </c>
      <c r="I53646" t="s">
        <v>656</v>
      </c>
      <c r="J53646" s="1">
        <v>36892</v>
      </c>
      <c r="K53646" t="b">
        <f>IFERROR(VLOOKUP(F53646,english_mapping!A:B,2,FALSE),"NA")</f>
        <v>1</v>
      </c>
      <c r="L53646" t="str">
        <f t="shared" si="838"/>
        <v>Consumers</v>
      </c>
    </row>
    <row r="53647" spans="1:12" x14ac:dyDescent="0.25">
      <c r="A53647" t="s">
        <v>185936</v>
      </c>
      <c r="B53647" t="s">
        <v>185937</v>
      </c>
      <c r="C53647" t="s">
        <v>185938</v>
      </c>
      <c r="D53647" t="s">
        <v>185939</v>
      </c>
      <c r="E53647" t="s">
        <v>14</v>
      </c>
      <c r="F53647" t="s">
        <v>21</v>
      </c>
      <c r="G53647" t="s">
        <v>534</v>
      </c>
      <c r="H53647" t="s">
        <v>535</v>
      </c>
      <c r="I53647" t="s">
        <v>536</v>
      </c>
      <c r="J53647" s="1">
        <v>41403</v>
      </c>
      <c r="K53647" t="b">
        <f>IFERROR(VLOOKUP(F53647,english_mapping!A:B,2,FALSE),"NA")</f>
        <v>1</v>
      </c>
      <c r="L53647" t="str">
        <f t="shared" si="838"/>
        <v>Accounting</v>
      </c>
    </row>
    <row r="53648" spans="1:12" x14ac:dyDescent="0.25">
      <c r="A53648" t="s">
        <v>185940</v>
      </c>
      <c r="B53648" t="s">
        <v>185941</v>
      </c>
      <c r="C53648" t="s">
        <v>185942</v>
      </c>
      <c r="D53648" t="s">
        <v>70749</v>
      </c>
      <c r="E53648" t="s">
        <v>14</v>
      </c>
      <c r="F53648" t="s">
        <v>21</v>
      </c>
      <c r="G53648" t="s">
        <v>59</v>
      </c>
      <c r="H53648" t="s">
        <v>90</v>
      </c>
      <c r="I53648" t="s">
        <v>90</v>
      </c>
      <c r="J53648" s="1">
        <v>40910</v>
      </c>
      <c r="K53648" t="b">
        <f>IFERROR(VLOOKUP(F53648,english_mapping!A:B,2,FALSE),"NA")</f>
        <v>1</v>
      </c>
      <c r="L53648" t="str">
        <f t="shared" si="838"/>
        <v>Apps</v>
      </c>
    </row>
    <row r="53649" spans="1:12" x14ac:dyDescent="0.25">
      <c r="A53649" t="s">
        <v>185943</v>
      </c>
      <c r="B53649" t="s">
        <v>185944</v>
      </c>
      <c r="C53649" t="s">
        <v>185945</v>
      </c>
      <c r="E53649" t="s">
        <v>14</v>
      </c>
      <c r="F53649" t="s">
        <v>21</v>
      </c>
      <c r="G53649" t="s">
        <v>4078</v>
      </c>
      <c r="H53649" t="s">
        <v>3239</v>
      </c>
      <c r="I53649" t="s">
        <v>3239</v>
      </c>
      <c r="K53649" t="b">
        <f>IFERROR(VLOOKUP(F53649,english_mapping!A:B,2,FALSE),"NA")</f>
        <v>1</v>
      </c>
      <c r="L53649">
        <f t="shared" si="838"/>
        <v>0</v>
      </c>
    </row>
    <row r="53650" spans="1:12" x14ac:dyDescent="0.25">
      <c r="A53650" t="s">
        <v>185946</v>
      </c>
      <c r="B53650" t="s">
        <v>185947</v>
      </c>
      <c r="C53650" t="s">
        <v>185948</v>
      </c>
      <c r="D53650" t="s">
        <v>185949</v>
      </c>
      <c r="E53650" t="s">
        <v>14</v>
      </c>
      <c r="F53650" t="s">
        <v>124</v>
      </c>
      <c r="G53650" t="s">
        <v>7056</v>
      </c>
      <c r="H53650" t="s">
        <v>126</v>
      </c>
      <c r="I53650" t="s">
        <v>185950</v>
      </c>
      <c r="K53650" t="b">
        <f>IFERROR(VLOOKUP(F53650,english_mapping!A:B,2,FALSE),"NA")</f>
        <v>1</v>
      </c>
      <c r="L53650" t="str">
        <f t="shared" si="838"/>
        <v>Big Data</v>
      </c>
    </row>
    <row r="53651" spans="1:12" x14ac:dyDescent="0.25">
      <c r="A53651" t="s">
        <v>185951</v>
      </c>
      <c r="B53651" t="s">
        <v>185952</v>
      </c>
      <c r="C53651" t="s">
        <v>185953</v>
      </c>
      <c r="D53651" t="s">
        <v>29255</v>
      </c>
      <c r="E53651" t="s">
        <v>14</v>
      </c>
      <c r="F53651" t="s">
        <v>661</v>
      </c>
      <c r="G53651">
        <v>9</v>
      </c>
      <c r="H53651" t="s">
        <v>2122</v>
      </c>
      <c r="I53651" t="s">
        <v>39280</v>
      </c>
      <c r="J53651" t="s">
        <v>25364</v>
      </c>
      <c r="K53651" t="b">
        <f>IFERROR(VLOOKUP(F53651,english_mapping!A:B,2,FALSE),"NA")</f>
        <v>0</v>
      </c>
      <c r="L53651" t="str">
        <f t="shared" si="838"/>
        <v>Mobile</v>
      </c>
    </row>
    <row r="53652" spans="1:12" x14ac:dyDescent="0.25">
      <c r="A53652" t="s">
        <v>185954</v>
      </c>
      <c r="B53652" t="s">
        <v>185955</v>
      </c>
      <c r="C53652" t="s">
        <v>185956</v>
      </c>
      <c r="D53652" t="s">
        <v>106606</v>
      </c>
      <c r="E53652" t="s">
        <v>14</v>
      </c>
      <c r="F53652" t="s">
        <v>21</v>
      </c>
      <c r="G53652" t="s">
        <v>101</v>
      </c>
      <c r="H53652" t="s">
        <v>102</v>
      </c>
      <c r="I53652" t="s">
        <v>103</v>
      </c>
      <c r="J53652" s="1">
        <v>35857</v>
      </c>
      <c r="K53652" t="b">
        <f>IFERROR(VLOOKUP(F53652,english_mapping!A:B,2,FALSE),"NA")</f>
        <v>1</v>
      </c>
      <c r="L53652" t="str">
        <f t="shared" si="838"/>
        <v>Collaboration</v>
      </c>
    </row>
    <row r="53653" spans="1:12" x14ac:dyDescent="0.25">
      <c r="A53653" t="s">
        <v>185957</v>
      </c>
      <c r="B53653" t="s">
        <v>185958</v>
      </c>
      <c r="C53653" t="s">
        <v>185959</v>
      </c>
      <c r="D53653" t="s">
        <v>185960</v>
      </c>
      <c r="E53653" t="s">
        <v>14</v>
      </c>
      <c r="F53653" t="s">
        <v>161</v>
      </c>
      <c r="G53653" t="s">
        <v>1294</v>
      </c>
      <c r="H53653" t="s">
        <v>163</v>
      </c>
      <c r="I53653" t="s">
        <v>5640</v>
      </c>
      <c r="J53653" s="1">
        <v>37987</v>
      </c>
      <c r="K53653" t="b">
        <f>IFERROR(VLOOKUP(F53653,english_mapping!A:B,2,FALSE),"NA")</f>
        <v>0</v>
      </c>
      <c r="L53653" t="str">
        <f t="shared" si="838"/>
        <v>E-Commerce</v>
      </c>
    </row>
    <row r="53654" spans="1:12" x14ac:dyDescent="0.25">
      <c r="A53654" t="s">
        <v>185961</v>
      </c>
      <c r="B53654" t="s">
        <v>185962</v>
      </c>
      <c r="C53654" t="s">
        <v>185963</v>
      </c>
      <c r="D53654" t="s">
        <v>32</v>
      </c>
      <c r="E53654" t="s">
        <v>14</v>
      </c>
      <c r="F53654" t="s">
        <v>21</v>
      </c>
      <c r="G53654" t="s">
        <v>59</v>
      </c>
      <c r="H53654" t="s">
        <v>60</v>
      </c>
      <c r="I53654" t="s">
        <v>30859</v>
      </c>
      <c r="J53654" s="1">
        <v>38718</v>
      </c>
      <c r="K53654" t="b">
        <f>IFERROR(VLOOKUP(F53654,english_mapping!A:B,2,FALSE),"NA")</f>
        <v>1</v>
      </c>
      <c r="L53654" t="str">
        <f t="shared" si="838"/>
        <v>Curated Web</v>
      </c>
    </row>
    <row r="53655" spans="1:12" x14ac:dyDescent="0.25">
      <c r="A53655" t="s">
        <v>185964</v>
      </c>
      <c r="B53655" t="s">
        <v>185965</v>
      </c>
      <c r="C53655" t="s">
        <v>185966</v>
      </c>
      <c r="D53655" t="s">
        <v>9605</v>
      </c>
      <c r="E53655" t="s">
        <v>14</v>
      </c>
      <c r="J53655" s="1">
        <v>41640</v>
      </c>
      <c r="K53655" t="str">
        <f>IFERROR(VLOOKUP(F53655,english_mapping!A:B,2,FALSE),"NA")</f>
        <v>NA</v>
      </c>
      <c r="L53655" t="str">
        <f t="shared" si="838"/>
        <v>Marketplaces</v>
      </c>
    </row>
    <row r="53656" spans="1:12" x14ac:dyDescent="0.25">
      <c r="A53656" t="s">
        <v>185967</v>
      </c>
      <c r="B53656" t="s">
        <v>185968</v>
      </c>
      <c r="C53656" t="s">
        <v>185969</v>
      </c>
      <c r="D53656" t="s">
        <v>38</v>
      </c>
      <c r="E53656" t="s">
        <v>14</v>
      </c>
      <c r="J53656" s="1">
        <v>40909</v>
      </c>
      <c r="K53656" t="str">
        <f>IFERROR(VLOOKUP(F53656,english_mapping!A:B,2,FALSE),"NA")</f>
        <v>NA</v>
      </c>
      <c r="L53656" t="str">
        <f t="shared" si="838"/>
        <v>Software</v>
      </c>
    </row>
    <row r="53657" spans="1:12" x14ac:dyDescent="0.25">
      <c r="A53657" t="s">
        <v>185970</v>
      </c>
      <c r="B53657" t="s">
        <v>185971</v>
      </c>
      <c r="C53657" t="s">
        <v>185972</v>
      </c>
      <c r="D53657" t="s">
        <v>185973</v>
      </c>
      <c r="E53657" t="s">
        <v>109</v>
      </c>
      <c r="F53657" t="s">
        <v>21</v>
      </c>
      <c r="G53657" t="s">
        <v>94</v>
      </c>
      <c r="H53657" t="s">
        <v>95</v>
      </c>
      <c r="I53657" t="s">
        <v>8899</v>
      </c>
      <c r="J53657" s="1">
        <v>39083</v>
      </c>
      <c r="K53657" t="b">
        <f>IFERROR(VLOOKUP(F53657,english_mapping!A:B,2,FALSE),"NA")</f>
        <v>1</v>
      </c>
      <c r="L53657" t="str">
        <f t="shared" si="838"/>
        <v>Analytics</v>
      </c>
    </row>
    <row r="53658" spans="1:12" x14ac:dyDescent="0.25">
      <c r="A53658" t="s">
        <v>185974</v>
      </c>
      <c r="B53658" t="s">
        <v>185975</v>
      </c>
      <c r="C53658" t="s">
        <v>185976</v>
      </c>
      <c r="D53658" t="s">
        <v>185977</v>
      </c>
      <c r="E53658" t="s">
        <v>14</v>
      </c>
      <c r="F53658" t="s">
        <v>21</v>
      </c>
      <c r="G53658" t="s">
        <v>59</v>
      </c>
      <c r="H53658" t="s">
        <v>10621</v>
      </c>
      <c r="I53658" t="s">
        <v>17044</v>
      </c>
      <c r="J53658" s="1">
        <v>41284</v>
      </c>
      <c r="K53658" t="b">
        <f>IFERROR(VLOOKUP(F53658,english_mapping!A:B,2,FALSE),"NA")</f>
        <v>1</v>
      </c>
      <c r="L53658" t="str">
        <f t="shared" si="838"/>
        <v>Messaging</v>
      </c>
    </row>
    <row r="53659" spans="1:12" x14ac:dyDescent="0.25">
      <c r="A53659" t="s">
        <v>185978</v>
      </c>
      <c r="B53659" t="s">
        <v>185979</v>
      </c>
      <c r="C53659" t="s">
        <v>185980</v>
      </c>
      <c r="D53659" t="s">
        <v>2250</v>
      </c>
      <c r="E53659" t="s">
        <v>14</v>
      </c>
      <c r="F53659" t="s">
        <v>21</v>
      </c>
      <c r="G53659" t="s">
        <v>59</v>
      </c>
      <c r="H53659" t="s">
        <v>60</v>
      </c>
      <c r="I53659" t="s">
        <v>269</v>
      </c>
      <c r="J53659" s="1">
        <v>40918</v>
      </c>
      <c r="K53659" t="b">
        <f>IFERROR(VLOOKUP(F53659,english_mapping!A:B,2,FALSE),"NA")</f>
        <v>1</v>
      </c>
      <c r="L53659" t="str">
        <f t="shared" si="838"/>
        <v>Apps</v>
      </c>
    </row>
    <row r="53660" spans="1:12" x14ac:dyDescent="0.25">
      <c r="A53660" t="s">
        <v>185981</v>
      </c>
      <c r="B53660" t="s">
        <v>185982</v>
      </c>
      <c r="C53660" t="s">
        <v>185983</v>
      </c>
      <c r="D53660" t="s">
        <v>70</v>
      </c>
      <c r="E53660" t="s">
        <v>14</v>
      </c>
      <c r="F53660" t="s">
        <v>21</v>
      </c>
      <c r="G53660" t="s">
        <v>138</v>
      </c>
      <c r="H53660" t="s">
        <v>139</v>
      </c>
      <c r="I53660" t="s">
        <v>474</v>
      </c>
      <c r="J53660" s="1">
        <v>41282</v>
      </c>
      <c r="K53660" t="b">
        <f>IFERROR(VLOOKUP(F53660,english_mapping!A:B,2,FALSE),"NA")</f>
        <v>1</v>
      </c>
      <c r="L53660" t="str">
        <f t="shared" si="838"/>
        <v>E-Commerce</v>
      </c>
    </row>
    <row r="53661" spans="1:12" x14ac:dyDescent="0.25">
      <c r="A53661" t="s">
        <v>185984</v>
      </c>
      <c r="B53661" t="s">
        <v>185985</v>
      </c>
      <c r="C53661" t="s">
        <v>185986</v>
      </c>
      <c r="D53661" t="s">
        <v>185987</v>
      </c>
      <c r="E53661" t="s">
        <v>14</v>
      </c>
      <c r="F53661" t="s">
        <v>712</v>
      </c>
      <c r="G53661">
        <v>2</v>
      </c>
      <c r="H53661" t="s">
        <v>10213</v>
      </c>
      <c r="I53661" t="s">
        <v>185988</v>
      </c>
      <c r="J53661" s="1">
        <v>39814</v>
      </c>
      <c r="K53661" t="b">
        <f>IFERROR(VLOOKUP(F53661,english_mapping!A:B,2,FALSE),"NA")</f>
        <v>0</v>
      </c>
      <c r="L53661" t="str">
        <f t="shared" si="838"/>
        <v>Consumer Electronics</v>
      </c>
    </row>
    <row r="53662" spans="1:12" x14ac:dyDescent="0.25">
      <c r="A53662" t="s">
        <v>185989</v>
      </c>
      <c r="B53662" t="s">
        <v>185990</v>
      </c>
      <c r="C53662" t="s">
        <v>185991</v>
      </c>
      <c r="D53662" t="s">
        <v>32</v>
      </c>
      <c r="E53662" t="s">
        <v>14</v>
      </c>
      <c r="F53662" t="s">
        <v>21</v>
      </c>
      <c r="G53662" t="s">
        <v>138</v>
      </c>
      <c r="H53662" t="s">
        <v>139</v>
      </c>
      <c r="I53662" t="s">
        <v>139</v>
      </c>
      <c r="K53662" t="b">
        <f>IFERROR(VLOOKUP(F53662,english_mapping!A:B,2,FALSE),"NA")</f>
        <v>1</v>
      </c>
      <c r="L53662" t="str">
        <f t="shared" si="838"/>
        <v>Curated Web</v>
      </c>
    </row>
    <row r="53663" spans="1:12" x14ac:dyDescent="0.25">
      <c r="A53663" t="s">
        <v>185992</v>
      </c>
      <c r="B53663" t="s">
        <v>185993</v>
      </c>
      <c r="C53663" t="s">
        <v>185994</v>
      </c>
      <c r="E53663" t="s">
        <v>14</v>
      </c>
      <c r="F53663" t="s">
        <v>21</v>
      </c>
      <c r="G53663" t="s">
        <v>626</v>
      </c>
      <c r="H53663" t="s">
        <v>627</v>
      </c>
      <c r="I53663" t="s">
        <v>1302</v>
      </c>
      <c r="J53663" s="1">
        <v>41644</v>
      </c>
      <c r="K53663" t="b">
        <f>IFERROR(VLOOKUP(F53663,english_mapping!A:B,2,FALSE),"NA")</f>
        <v>1</v>
      </c>
      <c r="L53663">
        <f t="shared" si="838"/>
        <v>0</v>
      </c>
    </row>
    <row r="53664" spans="1:12" x14ac:dyDescent="0.25">
      <c r="A53664" t="s">
        <v>185995</v>
      </c>
      <c r="B53664" t="s">
        <v>185996</v>
      </c>
      <c r="C53664" t="s">
        <v>185997</v>
      </c>
      <c r="D53664" t="s">
        <v>185998</v>
      </c>
      <c r="E53664" t="s">
        <v>14</v>
      </c>
      <c r="F53664" t="s">
        <v>21</v>
      </c>
      <c r="G53664" t="s">
        <v>4078</v>
      </c>
      <c r="H53664" t="s">
        <v>4079</v>
      </c>
      <c r="I53664" t="s">
        <v>4080</v>
      </c>
      <c r="J53664" s="1">
        <v>40909</v>
      </c>
      <c r="K53664" t="b">
        <f>IFERROR(VLOOKUP(F53664,english_mapping!A:B,2,FALSE),"NA")</f>
        <v>1</v>
      </c>
      <c r="L53664" t="str">
        <f t="shared" si="838"/>
        <v>Health and Wellness</v>
      </c>
    </row>
    <row r="53665" spans="1:12" x14ac:dyDescent="0.25">
      <c r="A53665" t="s">
        <v>185999</v>
      </c>
      <c r="B53665" t="s">
        <v>186000</v>
      </c>
      <c r="C53665" t="s">
        <v>186001</v>
      </c>
      <c r="D53665" t="s">
        <v>38</v>
      </c>
      <c r="E53665" t="s">
        <v>14</v>
      </c>
      <c r="F53665" t="s">
        <v>52</v>
      </c>
      <c r="G53665" t="s">
        <v>200</v>
      </c>
      <c r="H53665" t="s">
        <v>201</v>
      </c>
      <c r="I53665" t="s">
        <v>201</v>
      </c>
      <c r="J53665" s="1">
        <v>39814</v>
      </c>
      <c r="K53665" t="b">
        <f>IFERROR(VLOOKUP(F53665,english_mapping!A:B,2,FALSE),"NA")</f>
        <v>1</v>
      </c>
      <c r="L53665" t="str">
        <f t="shared" si="838"/>
        <v>Software</v>
      </c>
    </row>
    <row r="53666" spans="1:12" x14ac:dyDescent="0.25">
      <c r="A53666" t="s">
        <v>186002</v>
      </c>
      <c r="B53666" t="s">
        <v>186003</v>
      </c>
      <c r="C53666" t="s">
        <v>186004</v>
      </c>
      <c r="D53666" t="s">
        <v>38</v>
      </c>
      <c r="E53666" t="s">
        <v>14</v>
      </c>
      <c r="F53666" t="s">
        <v>21</v>
      </c>
      <c r="G53666" t="s">
        <v>138</v>
      </c>
      <c r="H53666" t="s">
        <v>139</v>
      </c>
      <c r="I53666" t="s">
        <v>442</v>
      </c>
      <c r="J53666" s="1">
        <v>40179</v>
      </c>
      <c r="K53666" t="b">
        <f>IFERROR(VLOOKUP(F53666,english_mapping!A:B,2,FALSE),"NA")</f>
        <v>1</v>
      </c>
      <c r="L53666" t="str">
        <f t="shared" si="838"/>
        <v>Software</v>
      </c>
    </row>
    <row r="53667" spans="1:12" x14ac:dyDescent="0.25">
      <c r="A53667" t="s">
        <v>186005</v>
      </c>
      <c r="B53667" t="s">
        <v>186006</v>
      </c>
      <c r="C53667" t="s">
        <v>186007</v>
      </c>
      <c r="D53667" t="s">
        <v>162923</v>
      </c>
      <c r="E53667" t="s">
        <v>14</v>
      </c>
      <c r="F53667" t="s">
        <v>21</v>
      </c>
      <c r="G53667" t="s">
        <v>59</v>
      </c>
      <c r="H53667" t="s">
        <v>1249</v>
      </c>
      <c r="I53667" t="s">
        <v>1249</v>
      </c>
      <c r="J53667" s="1">
        <v>41275</v>
      </c>
      <c r="K53667" t="b">
        <f>IFERROR(VLOOKUP(F53667,english_mapping!A:B,2,FALSE),"NA")</f>
        <v>1</v>
      </c>
      <c r="L53667" t="str">
        <f t="shared" si="838"/>
        <v>Analytics</v>
      </c>
    </row>
    <row r="53668" spans="1:12" x14ac:dyDescent="0.25">
      <c r="A53668" t="s">
        <v>186008</v>
      </c>
      <c r="B53668" t="s">
        <v>186009</v>
      </c>
      <c r="C53668" t="s">
        <v>186010</v>
      </c>
      <c r="D53668" t="s">
        <v>186011</v>
      </c>
      <c r="E53668" t="s">
        <v>14</v>
      </c>
      <c r="F53668" t="s">
        <v>124</v>
      </c>
      <c r="J53668" s="1">
        <v>41275</v>
      </c>
      <c r="K53668" t="b">
        <f>IFERROR(VLOOKUP(F53668,english_mapping!A:B,2,FALSE),"NA")</f>
        <v>1</v>
      </c>
      <c r="L53668" t="str">
        <f t="shared" si="838"/>
        <v>Digital Media</v>
      </c>
    </row>
    <row r="53669" spans="1:12" x14ac:dyDescent="0.25">
      <c r="A53669" t="s">
        <v>186012</v>
      </c>
      <c r="B53669" t="s">
        <v>186013</v>
      </c>
      <c r="C53669" t="s">
        <v>186014</v>
      </c>
      <c r="D53669" t="s">
        <v>186015</v>
      </c>
      <c r="E53669" t="s">
        <v>109</v>
      </c>
      <c r="J53669" s="1">
        <v>40247</v>
      </c>
      <c r="K53669" t="str">
        <f>IFERROR(VLOOKUP(F53669,english_mapping!A:B,2,FALSE),"NA")</f>
        <v>NA</v>
      </c>
      <c r="L53669" t="str">
        <f t="shared" si="838"/>
        <v>Email</v>
      </c>
    </row>
    <row r="53670" spans="1:12" x14ac:dyDescent="0.25">
      <c r="A53670" t="s">
        <v>186016</v>
      </c>
      <c r="B53670" t="s">
        <v>186017</v>
      </c>
      <c r="C53670" t="s">
        <v>186018</v>
      </c>
      <c r="D53670" t="s">
        <v>186019</v>
      </c>
      <c r="E53670" t="s">
        <v>14</v>
      </c>
      <c r="F53670" t="s">
        <v>365</v>
      </c>
      <c r="G53670">
        <v>26</v>
      </c>
      <c r="H53670" t="s">
        <v>366</v>
      </c>
      <c r="I53670" t="s">
        <v>366</v>
      </c>
      <c r="K53670" t="b">
        <f>IFERROR(VLOOKUP(F53670,english_mapping!A:B,2,FALSE),"NA")</f>
        <v>0</v>
      </c>
      <c r="L53670" t="str">
        <f t="shared" si="838"/>
        <v>SaaS</v>
      </c>
    </row>
    <row r="53671" spans="1:12" x14ac:dyDescent="0.25">
      <c r="A53671" t="s">
        <v>186020</v>
      </c>
      <c r="B53671" t="s">
        <v>186021</v>
      </c>
      <c r="C53671" t="s">
        <v>186022</v>
      </c>
      <c r="D53671" t="s">
        <v>26563</v>
      </c>
      <c r="E53671" t="s">
        <v>14</v>
      </c>
      <c r="F53671" t="s">
        <v>21</v>
      </c>
      <c r="G53671" t="s">
        <v>1300</v>
      </c>
      <c r="H53671" t="s">
        <v>1301</v>
      </c>
      <c r="I53671" t="s">
        <v>1301</v>
      </c>
      <c r="K53671" t="b">
        <f>IFERROR(VLOOKUP(F53671,english_mapping!A:B,2,FALSE),"NA")</f>
        <v>1</v>
      </c>
      <c r="L53671" t="str">
        <f t="shared" si="838"/>
        <v>Insurance</v>
      </c>
    </row>
    <row r="53672" spans="1:12" x14ac:dyDescent="0.25">
      <c r="A53672" t="s">
        <v>186023</v>
      </c>
      <c r="B53672" t="s">
        <v>186024</v>
      </c>
      <c r="C53672" t="s">
        <v>186025</v>
      </c>
      <c r="D53672" t="s">
        <v>21370</v>
      </c>
      <c r="E53672" t="s">
        <v>109</v>
      </c>
      <c r="F53672" t="s">
        <v>21</v>
      </c>
      <c r="G53672" t="s">
        <v>94</v>
      </c>
      <c r="H53672" t="s">
        <v>95</v>
      </c>
      <c r="I53672" t="s">
        <v>186026</v>
      </c>
      <c r="J53672" s="1">
        <v>34335</v>
      </c>
      <c r="K53672" t="b">
        <f>IFERROR(VLOOKUP(F53672,english_mapping!A:B,2,FALSE),"NA")</f>
        <v>1</v>
      </c>
      <c r="L53672" t="str">
        <f t="shared" si="838"/>
        <v>Enterprise Software</v>
      </c>
    </row>
    <row r="53673" spans="1:12" x14ac:dyDescent="0.25">
      <c r="A53673" t="s">
        <v>186027</v>
      </c>
      <c r="B53673" t="s">
        <v>186028</v>
      </c>
      <c r="C53673" t="s">
        <v>186029</v>
      </c>
      <c r="D53673" t="s">
        <v>3039</v>
      </c>
      <c r="E53673" t="s">
        <v>14</v>
      </c>
      <c r="F53673" t="s">
        <v>21</v>
      </c>
      <c r="G53673" t="s">
        <v>206</v>
      </c>
      <c r="H53673" t="s">
        <v>20951</v>
      </c>
      <c r="I53673" t="s">
        <v>186030</v>
      </c>
      <c r="J53673" s="1">
        <v>41253</v>
      </c>
      <c r="K53673" t="b">
        <f>IFERROR(VLOOKUP(F53673,english_mapping!A:B,2,FALSE),"NA")</f>
        <v>1</v>
      </c>
      <c r="L53673" t="str">
        <f t="shared" si="838"/>
        <v>Medical</v>
      </c>
    </row>
    <row r="53674" spans="1:12" x14ac:dyDescent="0.25">
      <c r="A53674" t="s">
        <v>186031</v>
      </c>
      <c r="B53674" t="s">
        <v>186032</v>
      </c>
      <c r="C53674" t="s">
        <v>186033</v>
      </c>
      <c r="D53674" t="s">
        <v>186034</v>
      </c>
      <c r="E53674" t="s">
        <v>14</v>
      </c>
      <c r="F53674" t="s">
        <v>21</v>
      </c>
      <c r="G53674" t="s">
        <v>553</v>
      </c>
      <c r="H53674" t="s">
        <v>554</v>
      </c>
      <c r="I53674" t="s">
        <v>357</v>
      </c>
      <c r="J53674" s="1">
        <v>41740</v>
      </c>
      <c r="K53674" t="b">
        <f>IFERROR(VLOOKUP(F53674,english_mapping!A:B,2,FALSE),"NA")</f>
        <v>1</v>
      </c>
      <c r="L53674" t="str">
        <f t="shared" si="838"/>
        <v>Cyber Security</v>
      </c>
    </row>
    <row r="53675" spans="1:12" x14ac:dyDescent="0.25">
      <c r="A53675" t="s">
        <v>186035</v>
      </c>
      <c r="B53675" t="s">
        <v>186036</v>
      </c>
      <c r="C53675" t="s">
        <v>186037</v>
      </c>
      <c r="D53675" t="s">
        <v>51</v>
      </c>
      <c r="E53675" t="s">
        <v>14</v>
      </c>
      <c r="F53675" t="s">
        <v>52</v>
      </c>
      <c r="G53675" t="s">
        <v>200</v>
      </c>
      <c r="H53675" t="s">
        <v>12255</v>
      </c>
      <c r="I53675" t="s">
        <v>12255</v>
      </c>
      <c r="J53675" s="1">
        <v>38353</v>
      </c>
      <c r="K53675" t="b">
        <f>IFERROR(VLOOKUP(F53675,english_mapping!A:B,2,FALSE),"NA")</f>
        <v>1</v>
      </c>
      <c r="L53675" t="str">
        <f t="shared" si="838"/>
        <v>Biotechnology</v>
      </c>
    </row>
    <row r="53676" spans="1:12" x14ac:dyDescent="0.25">
      <c r="A53676" t="s">
        <v>186038</v>
      </c>
      <c r="B53676" t="s">
        <v>186039</v>
      </c>
      <c r="C53676" t="s">
        <v>186040</v>
      </c>
      <c r="D53676" t="s">
        <v>273</v>
      </c>
      <c r="E53676" t="s">
        <v>14</v>
      </c>
      <c r="F53676" t="s">
        <v>21</v>
      </c>
      <c r="G53676" t="s">
        <v>626</v>
      </c>
      <c r="H53676" t="s">
        <v>627</v>
      </c>
      <c r="I53676" t="s">
        <v>139856</v>
      </c>
      <c r="K53676" t="b">
        <f>IFERROR(VLOOKUP(F53676,english_mapping!A:B,2,FALSE),"NA")</f>
        <v>1</v>
      </c>
      <c r="L53676" t="str">
        <f t="shared" si="838"/>
        <v>Sports</v>
      </c>
    </row>
    <row r="53677" spans="1:12" x14ac:dyDescent="0.25">
      <c r="A53677" t="s">
        <v>186041</v>
      </c>
      <c r="B53677" t="s">
        <v>186042</v>
      </c>
      <c r="C53677" t="s">
        <v>186043</v>
      </c>
      <c r="D53677" t="s">
        <v>138018</v>
      </c>
      <c r="E53677" t="s">
        <v>14</v>
      </c>
      <c r="F53677" t="s">
        <v>21</v>
      </c>
      <c r="G53677" t="s">
        <v>59</v>
      </c>
      <c r="H53677" t="s">
        <v>60</v>
      </c>
      <c r="I53677" t="s">
        <v>3290</v>
      </c>
      <c r="J53677" s="1">
        <v>38718</v>
      </c>
      <c r="K53677" t="b">
        <f>IFERROR(VLOOKUP(F53677,english_mapping!A:B,2,FALSE),"NA")</f>
        <v>1</v>
      </c>
      <c r="L53677" t="str">
        <f t="shared" si="838"/>
        <v>Health Diagnostics</v>
      </c>
    </row>
    <row r="53678" spans="1:12" x14ac:dyDescent="0.25">
      <c r="A53678" t="s">
        <v>186044</v>
      </c>
      <c r="B53678" t="s">
        <v>186045</v>
      </c>
      <c r="C53678" t="s">
        <v>186046</v>
      </c>
      <c r="D53678" t="s">
        <v>177759</v>
      </c>
      <c r="E53678" t="s">
        <v>14</v>
      </c>
      <c r="F53678" t="s">
        <v>161</v>
      </c>
      <c r="G53678" t="s">
        <v>5719</v>
      </c>
      <c r="H53678" t="s">
        <v>24795</v>
      </c>
      <c r="I53678" t="s">
        <v>24795</v>
      </c>
      <c r="J53678" s="1">
        <v>38353</v>
      </c>
      <c r="K53678" t="b">
        <f>IFERROR(VLOOKUP(F53678,english_mapping!A:B,2,FALSE),"NA")</f>
        <v>0</v>
      </c>
      <c r="L53678" t="str">
        <f t="shared" si="838"/>
        <v>E-Commerce</v>
      </c>
    </row>
    <row r="53679" spans="1:12" x14ac:dyDescent="0.25">
      <c r="A53679" t="s">
        <v>186047</v>
      </c>
      <c r="B53679" t="s">
        <v>186048</v>
      </c>
      <c r="C53679" t="s">
        <v>186049</v>
      </c>
      <c r="D53679" t="s">
        <v>36825</v>
      </c>
      <c r="E53679" t="s">
        <v>14</v>
      </c>
      <c r="F53679" t="s">
        <v>21</v>
      </c>
      <c r="G53679" t="s">
        <v>39</v>
      </c>
      <c r="H53679" t="s">
        <v>281</v>
      </c>
      <c r="I53679" t="s">
        <v>281</v>
      </c>
      <c r="J53679" s="1">
        <v>39819</v>
      </c>
      <c r="K53679" t="b">
        <f>IFERROR(VLOOKUP(F53679,english_mapping!A:B,2,FALSE),"NA")</f>
        <v>1</v>
      </c>
      <c r="L53679" t="str">
        <f t="shared" si="838"/>
        <v>Curated Web</v>
      </c>
    </row>
    <row r="53680" spans="1:12" x14ac:dyDescent="0.25">
      <c r="A53680" t="s">
        <v>186050</v>
      </c>
      <c r="B53680" t="s">
        <v>186051</v>
      </c>
      <c r="C53680" t="s">
        <v>186052</v>
      </c>
      <c r="D53680" t="s">
        <v>38</v>
      </c>
      <c r="E53680" t="s">
        <v>109</v>
      </c>
      <c r="F53680" t="s">
        <v>161</v>
      </c>
      <c r="G53680" t="s">
        <v>162</v>
      </c>
      <c r="H53680" t="s">
        <v>163</v>
      </c>
      <c r="I53680" t="s">
        <v>163</v>
      </c>
      <c r="J53680" s="1">
        <v>37622</v>
      </c>
      <c r="K53680" t="b">
        <f>IFERROR(VLOOKUP(F53680,english_mapping!A:B,2,FALSE),"NA")</f>
        <v>0</v>
      </c>
      <c r="L53680" t="str">
        <f t="shared" si="838"/>
        <v>Software</v>
      </c>
    </row>
    <row r="53681" spans="1:12" x14ac:dyDescent="0.25">
      <c r="A53681" t="s">
        <v>186053</v>
      </c>
      <c r="B53681" t="s">
        <v>186054</v>
      </c>
      <c r="C53681" t="s">
        <v>186055</v>
      </c>
      <c r="D53681" t="s">
        <v>5088</v>
      </c>
      <c r="E53681" t="s">
        <v>14</v>
      </c>
      <c r="F53681" t="s">
        <v>21</v>
      </c>
      <c r="G53681" t="s">
        <v>263</v>
      </c>
      <c r="H53681" t="s">
        <v>2942</v>
      </c>
      <c r="I53681" t="s">
        <v>186056</v>
      </c>
      <c r="J53681" s="1">
        <v>41771</v>
      </c>
      <c r="K53681" t="b">
        <f>IFERROR(VLOOKUP(F53681,english_mapping!A:B,2,FALSE),"NA")</f>
        <v>1</v>
      </c>
      <c r="L53681" t="str">
        <f t="shared" si="838"/>
        <v>Education</v>
      </c>
    </row>
    <row r="53682" spans="1:12" x14ac:dyDescent="0.25">
      <c r="A53682" t="s">
        <v>186057</v>
      </c>
      <c r="B53682" t="s">
        <v>186058</v>
      </c>
      <c r="C53682" t="s">
        <v>186059</v>
      </c>
      <c r="D53682" t="s">
        <v>262</v>
      </c>
      <c r="E53682" t="s">
        <v>14</v>
      </c>
      <c r="F53682" t="s">
        <v>21</v>
      </c>
      <c r="G53682" t="s">
        <v>1360</v>
      </c>
      <c r="H53682" t="s">
        <v>1361</v>
      </c>
      <c r="I53682" t="s">
        <v>1361</v>
      </c>
      <c r="J53682" s="1">
        <v>39448</v>
      </c>
      <c r="K53682" t="b">
        <f>IFERROR(VLOOKUP(F53682,english_mapping!A:B,2,FALSE),"NA")</f>
        <v>1</v>
      </c>
      <c r="L53682" t="str">
        <f t="shared" si="838"/>
        <v>Enterprise Software</v>
      </c>
    </row>
    <row r="53683" spans="1:12" x14ac:dyDescent="0.25">
      <c r="A53683" t="s">
        <v>186060</v>
      </c>
      <c r="B53683" t="s">
        <v>186061</v>
      </c>
      <c r="C53683" t="s">
        <v>186062</v>
      </c>
      <c r="D53683" t="s">
        <v>27754</v>
      </c>
      <c r="E53683" t="s">
        <v>205</v>
      </c>
      <c r="F53683" t="s">
        <v>462</v>
      </c>
      <c r="G53683">
        <v>48</v>
      </c>
      <c r="H53683" t="s">
        <v>463</v>
      </c>
      <c r="I53683" t="s">
        <v>463</v>
      </c>
      <c r="K53683" t="b">
        <f>IFERROR(VLOOKUP(F53683,english_mapping!A:B,2,FALSE),"NA")</f>
        <v>0</v>
      </c>
      <c r="L53683" t="str">
        <f t="shared" si="838"/>
        <v>Consumer Goods</v>
      </c>
    </row>
    <row r="53684" spans="1:12" x14ac:dyDescent="0.25">
      <c r="A53684" t="s">
        <v>186063</v>
      </c>
      <c r="B53684" t="s">
        <v>186064</v>
      </c>
      <c r="C53684" t="s">
        <v>186065</v>
      </c>
      <c r="D53684" t="s">
        <v>952</v>
      </c>
      <c r="E53684" t="s">
        <v>14</v>
      </c>
      <c r="F53684" t="s">
        <v>124</v>
      </c>
      <c r="G53684" t="s">
        <v>125</v>
      </c>
      <c r="H53684" t="s">
        <v>126</v>
      </c>
      <c r="I53684" t="s">
        <v>126</v>
      </c>
      <c r="J53684" s="1">
        <v>41283</v>
      </c>
      <c r="K53684" t="b">
        <f>IFERROR(VLOOKUP(F53684,english_mapping!A:B,2,FALSE),"NA")</f>
        <v>1</v>
      </c>
      <c r="L53684" t="str">
        <f t="shared" si="838"/>
        <v>Messaging</v>
      </c>
    </row>
    <row r="53685" spans="1:12" x14ac:dyDescent="0.25">
      <c r="A53685" t="s">
        <v>186066</v>
      </c>
      <c r="B53685" t="s">
        <v>186067</v>
      </c>
      <c r="C53685" t="s">
        <v>186068</v>
      </c>
      <c r="D53685" t="s">
        <v>186069</v>
      </c>
      <c r="E53685" t="s">
        <v>14</v>
      </c>
      <c r="F53685" t="s">
        <v>15</v>
      </c>
      <c r="G53685">
        <v>13</v>
      </c>
      <c r="H53685" t="s">
        <v>186070</v>
      </c>
      <c r="I53685" t="s">
        <v>186070</v>
      </c>
      <c r="J53685" t="s">
        <v>186071</v>
      </c>
      <c r="K53685" t="b">
        <f>IFERROR(VLOOKUP(F53685,english_mapping!A:B,2,FALSE),"NA")</f>
        <v>1</v>
      </c>
      <c r="L53685" t="str">
        <f t="shared" si="838"/>
        <v>Electronics</v>
      </c>
    </row>
    <row r="53686" spans="1:12" x14ac:dyDescent="0.25">
      <c r="A53686" t="s">
        <v>186072</v>
      </c>
      <c r="B53686" t="s">
        <v>186073</v>
      </c>
      <c r="C53686" t="s">
        <v>186074</v>
      </c>
      <c r="D53686" t="s">
        <v>38</v>
      </c>
      <c r="E53686" t="s">
        <v>14</v>
      </c>
      <c r="F53686" t="s">
        <v>21</v>
      </c>
      <c r="G53686" t="s">
        <v>9301</v>
      </c>
      <c r="H53686" t="s">
        <v>34546</v>
      </c>
      <c r="I53686" t="s">
        <v>34547</v>
      </c>
      <c r="K53686" t="b">
        <f>IFERROR(VLOOKUP(F53686,english_mapping!A:B,2,FALSE),"NA")</f>
        <v>1</v>
      </c>
      <c r="L53686" t="str">
        <f t="shared" si="838"/>
        <v>Software</v>
      </c>
    </row>
    <row r="53687" spans="1:12" x14ac:dyDescent="0.25">
      <c r="A53687" t="s">
        <v>186075</v>
      </c>
      <c r="B53687" t="s">
        <v>186076</v>
      </c>
      <c r="D53687" t="s">
        <v>186077</v>
      </c>
      <c r="E53687" t="s">
        <v>14</v>
      </c>
      <c r="K53687" t="str">
        <f>IFERROR(VLOOKUP(F53687,english_mapping!A:B,2,FALSE),"NA")</f>
        <v>NA</v>
      </c>
      <c r="L53687" t="str">
        <f t="shared" si="838"/>
        <v>Business Services</v>
      </c>
    </row>
    <row r="53688" spans="1:12" x14ac:dyDescent="0.25">
      <c r="A53688" t="s">
        <v>186078</v>
      </c>
      <c r="B53688" t="s">
        <v>186079</v>
      </c>
      <c r="C53688" t="s">
        <v>186080</v>
      </c>
      <c r="D53688" t="s">
        <v>755</v>
      </c>
      <c r="E53688" t="s">
        <v>109</v>
      </c>
      <c r="F53688" t="s">
        <v>21</v>
      </c>
      <c r="G53688" t="s">
        <v>59</v>
      </c>
      <c r="H53688" t="s">
        <v>60</v>
      </c>
      <c r="I53688" t="s">
        <v>1128</v>
      </c>
      <c r="J53688" s="1">
        <v>37987</v>
      </c>
      <c r="K53688" t="b">
        <f>IFERROR(VLOOKUP(F53688,english_mapping!A:B,2,FALSE),"NA")</f>
        <v>1</v>
      </c>
      <c r="L53688" t="str">
        <f t="shared" si="838"/>
        <v>Hardware + Software</v>
      </c>
    </row>
    <row r="53689" spans="1:12" x14ac:dyDescent="0.25">
      <c r="A53689" t="s">
        <v>186081</v>
      </c>
      <c r="B53689" t="s">
        <v>186082</v>
      </c>
      <c r="D53689" t="s">
        <v>7737</v>
      </c>
      <c r="E53689" t="s">
        <v>109</v>
      </c>
      <c r="F53689" t="s">
        <v>21</v>
      </c>
      <c r="G53689" t="s">
        <v>285</v>
      </c>
      <c r="H53689" t="s">
        <v>889</v>
      </c>
      <c r="I53689" t="s">
        <v>3040</v>
      </c>
      <c r="J53689" s="1">
        <v>36892</v>
      </c>
      <c r="K53689" t="b">
        <f>IFERROR(VLOOKUP(F53689,english_mapping!A:B,2,FALSE),"NA")</f>
        <v>1</v>
      </c>
      <c r="L53689" t="str">
        <f t="shared" si="838"/>
        <v>Telecommunications</v>
      </c>
    </row>
    <row r="53690" spans="1:12" x14ac:dyDescent="0.25">
      <c r="A53690" t="s">
        <v>186083</v>
      </c>
      <c r="B53690" t="s">
        <v>186084</v>
      </c>
      <c r="C53690" t="s">
        <v>186085</v>
      </c>
      <c r="D53690" t="s">
        <v>130</v>
      </c>
      <c r="E53690" t="s">
        <v>14</v>
      </c>
      <c r="F53690" t="s">
        <v>21</v>
      </c>
      <c r="G53690" t="s">
        <v>187</v>
      </c>
      <c r="H53690" t="s">
        <v>2239</v>
      </c>
      <c r="I53690" t="s">
        <v>57392</v>
      </c>
      <c r="J53690" s="1">
        <v>39083</v>
      </c>
      <c r="K53690" t="b">
        <f>IFERROR(VLOOKUP(F53690,english_mapping!A:B,2,FALSE),"NA")</f>
        <v>1</v>
      </c>
      <c r="L53690" t="str">
        <f t="shared" si="838"/>
        <v>Search</v>
      </c>
    </row>
    <row r="53691" spans="1:12" x14ac:dyDescent="0.25">
      <c r="A53691" t="s">
        <v>186086</v>
      </c>
      <c r="B53691" t="s">
        <v>186087</v>
      </c>
      <c r="C53691" t="s">
        <v>186088</v>
      </c>
      <c r="D53691" t="s">
        <v>89</v>
      </c>
      <c r="E53691" t="s">
        <v>14</v>
      </c>
      <c r="F53691" t="s">
        <v>2372</v>
      </c>
      <c r="G53691">
        <v>2</v>
      </c>
      <c r="H53691" t="s">
        <v>3252</v>
      </c>
      <c r="I53691" t="s">
        <v>186089</v>
      </c>
      <c r="J53691" s="1">
        <v>40920</v>
      </c>
      <c r="K53691" t="b">
        <f>IFERROR(VLOOKUP(F53691,english_mapping!A:B,2,FALSE),"NA")</f>
        <v>0</v>
      </c>
      <c r="L53691" t="str">
        <f t="shared" si="838"/>
        <v>Health and Wellness</v>
      </c>
    </row>
    <row r="53692" spans="1:12" x14ac:dyDescent="0.25">
      <c r="A53692" t="s">
        <v>186090</v>
      </c>
      <c r="B53692" t="s">
        <v>186091</v>
      </c>
      <c r="C53692" t="s">
        <v>186092</v>
      </c>
      <c r="D53692" t="s">
        <v>186093</v>
      </c>
      <c r="E53692" t="s">
        <v>109</v>
      </c>
      <c r="F53692" t="s">
        <v>21</v>
      </c>
      <c r="G53692" t="s">
        <v>285</v>
      </c>
      <c r="H53692" t="s">
        <v>1054</v>
      </c>
      <c r="I53692" t="s">
        <v>1054</v>
      </c>
      <c r="J53692" t="s">
        <v>186094</v>
      </c>
      <c r="K53692" t="b">
        <f>IFERROR(VLOOKUP(F53692,english_mapping!A:B,2,FALSE),"NA")</f>
        <v>1</v>
      </c>
      <c r="L53692" t="str">
        <f t="shared" si="838"/>
        <v>Enterprise Software</v>
      </c>
    </row>
    <row r="53693" spans="1:12" x14ac:dyDescent="0.25">
      <c r="A53693" t="s">
        <v>186095</v>
      </c>
      <c r="B53693" t="s">
        <v>186096</v>
      </c>
      <c r="C53693" t="s">
        <v>186097</v>
      </c>
      <c r="D53693" t="s">
        <v>2250</v>
      </c>
      <c r="E53693" t="s">
        <v>14</v>
      </c>
      <c r="F53693" t="s">
        <v>21</v>
      </c>
      <c r="G53693" t="s">
        <v>59</v>
      </c>
      <c r="H53693" t="s">
        <v>60</v>
      </c>
      <c r="I53693" t="s">
        <v>66</v>
      </c>
      <c r="K53693" t="b">
        <f>IFERROR(VLOOKUP(F53693,english_mapping!A:B,2,FALSE),"NA")</f>
        <v>1</v>
      </c>
      <c r="L53693" t="str">
        <f t="shared" si="838"/>
        <v>Apps</v>
      </c>
    </row>
    <row r="53694" spans="1:12" x14ac:dyDescent="0.25">
      <c r="A53694" t="s">
        <v>186098</v>
      </c>
      <c r="B53694" t="s">
        <v>186099</v>
      </c>
      <c r="C53694" t="s">
        <v>186100</v>
      </c>
      <c r="D53694" t="s">
        <v>186101</v>
      </c>
      <c r="E53694" t="s">
        <v>14</v>
      </c>
      <c r="F53694" t="s">
        <v>15</v>
      </c>
      <c r="G53694">
        <v>36</v>
      </c>
      <c r="J53694" t="s">
        <v>22962</v>
      </c>
      <c r="K53694" t="b">
        <f>IFERROR(VLOOKUP(F53694,english_mapping!A:B,2,FALSE),"NA")</f>
        <v>1</v>
      </c>
      <c r="L53694" t="str">
        <f t="shared" si="838"/>
        <v>Education</v>
      </c>
    </row>
    <row r="53695" spans="1:12" x14ac:dyDescent="0.25">
      <c r="A53695" t="s">
        <v>186102</v>
      </c>
      <c r="B53695" t="s">
        <v>186103</v>
      </c>
      <c r="C53695" t="s">
        <v>186104</v>
      </c>
      <c r="D53695" t="s">
        <v>186105</v>
      </c>
      <c r="E53695" t="s">
        <v>14</v>
      </c>
      <c r="F53695" t="s">
        <v>661</v>
      </c>
      <c r="G53695">
        <v>17</v>
      </c>
      <c r="H53695" t="s">
        <v>39992</v>
      </c>
      <c r="I53695" t="s">
        <v>39992</v>
      </c>
      <c r="J53695" s="1">
        <v>40911</v>
      </c>
      <c r="K53695" t="b">
        <f>IFERROR(VLOOKUP(F53695,english_mapping!A:B,2,FALSE),"NA")</f>
        <v>0</v>
      </c>
      <c r="L53695" t="str">
        <f t="shared" si="838"/>
        <v>Analytics</v>
      </c>
    </row>
    <row r="53696" spans="1:12" x14ac:dyDescent="0.25">
      <c r="A53696" t="s">
        <v>186106</v>
      </c>
      <c r="B53696" t="s">
        <v>186107</v>
      </c>
      <c r="C53696" t="s">
        <v>186108</v>
      </c>
      <c r="D53696" t="s">
        <v>186109</v>
      </c>
      <c r="E53696" t="s">
        <v>14</v>
      </c>
      <c r="F53696" t="s">
        <v>21</v>
      </c>
      <c r="G53696" t="s">
        <v>1105</v>
      </c>
      <c r="H53696" t="s">
        <v>4351</v>
      </c>
      <c r="I53696" t="s">
        <v>59107</v>
      </c>
      <c r="J53696" s="1">
        <v>39452</v>
      </c>
      <c r="K53696" t="b">
        <f>IFERROR(VLOOKUP(F53696,english_mapping!A:B,2,FALSE),"NA")</f>
        <v>1</v>
      </c>
      <c r="L53696" t="str">
        <f t="shared" si="838"/>
        <v>Fashion</v>
      </c>
    </row>
    <row r="53697" spans="1:12" x14ac:dyDescent="0.25">
      <c r="A53697" t="s">
        <v>186110</v>
      </c>
      <c r="B53697" t="s">
        <v>186111</v>
      </c>
      <c r="D53697" t="s">
        <v>7256</v>
      </c>
      <c r="E53697" t="s">
        <v>205</v>
      </c>
      <c r="K53697" t="str">
        <f>IFERROR(VLOOKUP(F53697,english_mapping!A:B,2,FALSE),"NA")</f>
        <v>NA</v>
      </c>
      <c r="L53697" t="str">
        <f t="shared" si="838"/>
        <v>Services</v>
      </c>
    </row>
    <row r="53698" spans="1:12" x14ac:dyDescent="0.25">
      <c r="A53698" t="s">
        <v>186112</v>
      </c>
      <c r="B53698" t="s">
        <v>186113</v>
      </c>
      <c r="C53698" t="s">
        <v>186114</v>
      </c>
      <c r="D53698" t="s">
        <v>755</v>
      </c>
      <c r="E53698" t="s">
        <v>14</v>
      </c>
      <c r="F53698" t="s">
        <v>21</v>
      </c>
      <c r="G53698" t="s">
        <v>101</v>
      </c>
      <c r="H53698" t="s">
        <v>1659</v>
      </c>
      <c r="I53698" t="s">
        <v>14439</v>
      </c>
      <c r="J53698" s="1">
        <v>38353</v>
      </c>
      <c r="K53698" t="b">
        <f>IFERROR(VLOOKUP(F53698,english_mapping!A:B,2,FALSE),"NA")</f>
        <v>1</v>
      </c>
      <c r="L53698" t="str">
        <f t="shared" si="838"/>
        <v>Hardware + Software</v>
      </c>
    </row>
    <row r="53699" spans="1:12" x14ac:dyDescent="0.25">
      <c r="A53699" t="s">
        <v>186115</v>
      </c>
      <c r="B53699" t="s">
        <v>186116</v>
      </c>
      <c r="C53699" t="s">
        <v>186117</v>
      </c>
      <c r="D53699" t="s">
        <v>186118</v>
      </c>
      <c r="E53699" t="s">
        <v>14</v>
      </c>
      <c r="F53699" t="s">
        <v>21</v>
      </c>
      <c r="G53699" t="s">
        <v>59</v>
      </c>
      <c r="H53699" t="s">
        <v>60</v>
      </c>
      <c r="I53699" t="s">
        <v>61</v>
      </c>
      <c r="J53699" t="s">
        <v>186119</v>
      </c>
      <c r="K53699" t="b">
        <f>IFERROR(VLOOKUP(F53699,english_mapping!A:B,2,FALSE),"NA")</f>
        <v>1</v>
      </c>
      <c r="L53699" t="str">
        <f t="shared" si="838"/>
        <v>Automotive</v>
      </c>
    </row>
    <row r="53700" spans="1:12" x14ac:dyDescent="0.25">
      <c r="A53700" t="s">
        <v>186120</v>
      </c>
      <c r="B53700" t="s">
        <v>186121</v>
      </c>
      <c r="C53700" t="s">
        <v>186122</v>
      </c>
      <c r="D53700" t="s">
        <v>186123</v>
      </c>
      <c r="E53700" t="s">
        <v>14</v>
      </c>
      <c r="F53700" t="s">
        <v>21</v>
      </c>
      <c r="G53700" t="s">
        <v>101</v>
      </c>
      <c r="H53700" t="s">
        <v>102</v>
      </c>
      <c r="I53700" t="s">
        <v>103</v>
      </c>
      <c r="J53700" s="1">
        <v>39448</v>
      </c>
      <c r="K53700" t="b">
        <f>IFERROR(VLOOKUP(F53700,english_mapping!A:B,2,FALSE),"NA")</f>
        <v>1</v>
      </c>
      <c r="L53700" t="str">
        <f t="shared" ref="L53700:L53763" si="839">IFERROR(LEFT(D53700,(FIND("|",D53700))-1),D53700)</f>
        <v>EdTech</v>
      </c>
    </row>
    <row r="53701" spans="1:12" x14ac:dyDescent="0.25">
      <c r="A53701" t="s">
        <v>186124</v>
      </c>
      <c r="B53701" t="s">
        <v>186125</v>
      </c>
      <c r="C53701" t="s">
        <v>186126</v>
      </c>
      <c r="D53701" t="s">
        <v>552</v>
      </c>
      <c r="E53701" t="s">
        <v>205</v>
      </c>
      <c r="F53701" t="s">
        <v>346</v>
      </c>
      <c r="G53701">
        <v>7</v>
      </c>
      <c r="H53701" t="s">
        <v>776</v>
      </c>
      <c r="I53701" t="s">
        <v>776</v>
      </c>
      <c r="J53701" s="1">
        <v>40544</v>
      </c>
      <c r="K53701" t="b">
        <f>IFERROR(VLOOKUP(F53701,english_mapping!A:B,2,FALSE),"NA")</f>
        <v>0</v>
      </c>
      <c r="L53701" t="str">
        <f t="shared" si="839"/>
        <v>Social Media</v>
      </c>
    </row>
    <row r="53702" spans="1:12" x14ac:dyDescent="0.25">
      <c r="A53702" t="s">
        <v>186127</v>
      </c>
      <c r="B53702" t="s">
        <v>186128</v>
      </c>
      <c r="C53702" t="s">
        <v>186129</v>
      </c>
      <c r="D53702" t="s">
        <v>186130</v>
      </c>
      <c r="E53702" t="s">
        <v>109</v>
      </c>
      <c r="F53702" t="s">
        <v>21</v>
      </c>
      <c r="G53702" t="s">
        <v>138</v>
      </c>
      <c r="H53702" t="s">
        <v>139</v>
      </c>
      <c r="I53702" t="s">
        <v>139</v>
      </c>
      <c r="K53702" t="b">
        <f>IFERROR(VLOOKUP(F53702,english_mapping!A:B,2,FALSE),"NA")</f>
        <v>1</v>
      </c>
      <c r="L53702" t="str">
        <f t="shared" si="839"/>
        <v>Information Technology</v>
      </c>
    </row>
    <row r="53703" spans="1:12" x14ac:dyDescent="0.25">
      <c r="A53703" t="s">
        <v>186131</v>
      </c>
      <c r="B53703" t="s">
        <v>186128</v>
      </c>
      <c r="C53703" t="s">
        <v>186132</v>
      </c>
      <c r="D53703" t="s">
        <v>62886</v>
      </c>
      <c r="E53703" t="s">
        <v>14</v>
      </c>
      <c r="F53703" t="s">
        <v>21</v>
      </c>
      <c r="G53703" t="s">
        <v>59</v>
      </c>
      <c r="H53703" t="s">
        <v>60</v>
      </c>
      <c r="I53703" t="s">
        <v>66</v>
      </c>
      <c r="J53703" s="1">
        <v>41641</v>
      </c>
      <c r="K53703" t="b">
        <f>IFERROR(VLOOKUP(F53703,english_mapping!A:B,2,FALSE),"NA")</f>
        <v>1</v>
      </c>
      <c r="L53703" t="str">
        <f t="shared" si="839"/>
        <v>Apps</v>
      </c>
    </row>
    <row r="53704" spans="1:12" x14ac:dyDescent="0.25">
      <c r="A53704" t="s">
        <v>186133</v>
      </c>
      <c r="B53704" t="s">
        <v>186134</v>
      </c>
      <c r="C53704" t="s">
        <v>186135</v>
      </c>
      <c r="D53704" t="s">
        <v>68344</v>
      </c>
      <c r="E53704" t="s">
        <v>205</v>
      </c>
      <c r="F53704" t="s">
        <v>21</v>
      </c>
      <c r="G53704" t="s">
        <v>285</v>
      </c>
      <c r="H53704" t="s">
        <v>1054</v>
      </c>
      <c r="I53704" t="s">
        <v>1054</v>
      </c>
      <c r="J53704" s="1">
        <v>40544</v>
      </c>
      <c r="K53704" t="b">
        <f>IFERROR(VLOOKUP(F53704,english_mapping!A:B,2,FALSE),"NA")</f>
        <v>1</v>
      </c>
      <c r="L53704" t="str">
        <f t="shared" si="839"/>
        <v>Events</v>
      </c>
    </row>
    <row r="53705" spans="1:12" x14ac:dyDescent="0.25">
      <c r="A53705" t="s">
        <v>186136</v>
      </c>
      <c r="B53705" t="s">
        <v>186137</v>
      </c>
      <c r="C53705" t="s">
        <v>186138</v>
      </c>
      <c r="D53705" t="s">
        <v>186139</v>
      </c>
      <c r="E53705" t="s">
        <v>14</v>
      </c>
      <c r="F53705" t="s">
        <v>408</v>
      </c>
      <c r="G53705">
        <v>22</v>
      </c>
      <c r="H53705" t="s">
        <v>409</v>
      </c>
      <c r="I53705" t="s">
        <v>186140</v>
      </c>
      <c r="J53705" s="1">
        <v>40555</v>
      </c>
      <c r="K53705" t="b">
        <f>IFERROR(VLOOKUP(F53705,english_mapping!A:B,2,FALSE),"NA")</f>
        <v>0</v>
      </c>
      <c r="L53705" t="str">
        <f t="shared" si="839"/>
        <v>Artificial Intelligence</v>
      </c>
    </row>
    <row r="53706" spans="1:12" x14ac:dyDescent="0.25">
      <c r="A53706" t="s">
        <v>186141</v>
      </c>
      <c r="B53706" t="s">
        <v>186142</v>
      </c>
      <c r="C53706" t="s">
        <v>186143</v>
      </c>
      <c r="D53706" t="s">
        <v>186144</v>
      </c>
      <c r="E53706" t="s">
        <v>14</v>
      </c>
      <c r="F53706" t="s">
        <v>712</v>
      </c>
      <c r="G53706">
        <v>5</v>
      </c>
      <c r="H53706" t="s">
        <v>713</v>
      </c>
      <c r="I53706" t="s">
        <v>713</v>
      </c>
      <c r="J53706" s="1">
        <v>39820</v>
      </c>
      <c r="K53706" t="b">
        <f>IFERROR(VLOOKUP(F53706,english_mapping!A:B,2,FALSE),"NA")</f>
        <v>0</v>
      </c>
      <c r="L53706" t="str">
        <f t="shared" si="839"/>
        <v>EdTech</v>
      </c>
    </row>
    <row r="53707" spans="1:12" x14ac:dyDescent="0.25">
      <c r="A53707" t="s">
        <v>186145</v>
      </c>
      <c r="B53707" t="s">
        <v>186146</v>
      </c>
      <c r="C53707" t="s">
        <v>186147</v>
      </c>
      <c r="D53707" t="s">
        <v>186148</v>
      </c>
      <c r="E53707" t="s">
        <v>14</v>
      </c>
      <c r="F53707" t="s">
        <v>21</v>
      </c>
      <c r="G53707" t="s">
        <v>59</v>
      </c>
      <c r="H53707" t="s">
        <v>60</v>
      </c>
      <c r="I53707" t="s">
        <v>30859</v>
      </c>
      <c r="J53707" s="1">
        <v>40554</v>
      </c>
      <c r="K53707" t="b">
        <f>IFERROR(VLOOKUP(F53707,english_mapping!A:B,2,FALSE),"NA")</f>
        <v>1</v>
      </c>
      <c r="L53707" t="str">
        <f t="shared" si="839"/>
        <v>Apps</v>
      </c>
    </row>
    <row r="53708" spans="1:12" x14ac:dyDescent="0.25">
      <c r="A53708" t="s">
        <v>186149</v>
      </c>
      <c r="B53708" t="s">
        <v>186150</v>
      </c>
      <c r="C53708" t="s">
        <v>186151</v>
      </c>
      <c r="D53708" t="s">
        <v>186152</v>
      </c>
      <c r="E53708" t="s">
        <v>205</v>
      </c>
      <c r="F53708" t="s">
        <v>1049</v>
      </c>
      <c r="G53708">
        <v>88</v>
      </c>
      <c r="H53708" t="s">
        <v>24986</v>
      </c>
      <c r="I53708" t="s">
        <v>85311</v>
      </c>
      <c r="K53708" t="b">
        <f>IFERROR(VLOOKUP(F53708,english_mapping!A:B,2,FALSE),"NA")</f>
        <v>0</v>
      </c>
      <c r="L53708" t="str">
        <f t="shared" si="839"/>
        <v>Information Services</v>
      </c>
    </row>
    <row r="53709" spans="1:12" x14ac:dyDescent="0.25">
      <c r="A53709" t="s">
        <v>186153</v>
      </c>
      <c r="B53709" t="s">
        <v>186154</v>
      </c>
      <c r="C53709" t="s">
        <v>186155</v>
      </c>
      <c r="D53709" t="s">
        <v>1966</v>
      </c>
      <c r="E53709" t="s">
        <v>14</v>
      </c>
      <c r="F53709" t="s">
        <v>124</v>
      </c>
      <c r="G53709" t="s">
        <v>125</v>
      </c>
      <c r="H53709" t="s">
        <v>126</v>
      </c>
      <c r="I53709" t="s">
        <v>126</v>
      </c>
      <c r="K53709" t="b">
        <f>IFERROR(VLOOKUP(F53709,english_mapping!A:B,2,FALSE),"NA")</f>
        <v>1</v>
      </c>
      <c r="L53709" t="str">
        <f t="shared" si="839"/>
        <v>Video</v>
      </c>
    </row>
    <row r="53710" spans="1:12" x14ac:dyDescent="0.25">
      <c r="A53710" t="s">
        <v>186156</v>
      </c>
      <c r="B53710" t="s">
        <v>186157</v>
      </c>
      <c r="C53710" t="s">
        <v>186158</v>
      </c>
      <c r="D53710" t="s">
        <v>4017</v>
      </c>
      <c r="E53710" t="s">
        <v>205</v>
      </c>
      <c r="F53710" t="s">
        <v>21</v>
      </c>
      <c r="G53710" t="s">
        <v>59</v>
      </c>
      <c r="H53710" t="s">
        <v>60</v>
      </c>
      <c r="I53710" t="s">
        <v>931</v>
      </c>
      <c r="J53710" s="1">
        <v>39083</v>
      </c>
      <c r="K53710" t="b">
        <f>IFERROR(VLOOKUP(F53710,english_mapping!A:B,2,FALSE),"NA")</f>
        <v>1</v>
      </c>
      <c r="L53710" t="str">
        <f t="shared" si="839"/>
        <v>Public Relations</v>
      </c>
    </row>
    <row r="53711" spans="1:12" x14ac:dyDescent="0.25">
      <c r="A53711" t="s">
        <v>186159</v>
      </c>
      <c r="B53711" t="s">
        <v>186160</v>
      </c>
      <c r="C53711" t="s">
        <v>186161</v>
      </c>
      <c r="D53711" t="s">
        <v>186162</v>
      </c>
      <c r="E53711" t="s">
        <v>14</v>
      </c>
      <c r="F53711" t="s">
        <v>21</v>
      </c>
      <c r="G53711" t="s">
        <v>59</v>
      </c>
      <c r="H53711" t="s">
        <v>60</v>
      </c>
      <c r="I53711" t="s">
        <v>66</v>
      </c>
      <c r="J53711" s="1">
        <v>40919</v>
      </c>
      <c r="K53711" t="b">
        <f>IFERROR(VLOOKUP(F53711,english_mapping!A:B,2,FALSE),"NA")</f>
        <v>1</v>
      </c>
      <c r="L53711" t="str">
        <f t="shared" si="839"/>
        <v>B2B</v>
      </c>
    </row>
    <row r="53712" spans="1:12" x14ac:dyDescent="0.25">
      <c r="A53712" t="s">
        <v>186163</v>
      </c>
      <c r="B53712" t="s">
        <v>186164</v>
      </c>
      <c r="C53712" t="s">
        <v>186165</v>
      </c>
      <c r="D53712" t="s">
        <v>186166</v>
      </c>
      <c r="E53712" t="s">
        <v>14</v>
      </c>
      <c r="F53712" t="s">
        <v>15</v>
      </c>
      <c r="G53712">
        <v>16</v>
      </c>
      <c r="H53712" t="s">
        <v>16</v>
      </c>
      <c r="I53712" t="s">
        <v>16</v>
      </c>
      <c r="K53712" t="b">
        <f>IFERROR(VLOOKUP(F53712,english_mapping!A:B,2,FALSE),"NA")</f>
        <v>1</v>
      </c>
      <c r="L53712" t="str">
        <f t="shared" si="839"/>
        <v>Communications Infrastructure</v>
      </c>
    </row>
    <row r="53713" spans="1:12" x14ac:dyDescent="0.25">
      <c r="A53713" t="s">
        <v>186167</v>
      </c>
      <c r="B53713" t="s">
        <v>186168</v>
      </c>
      <c r="C53713" t="s">
        <v>186169</v>
      </c>
      <c r="D53713" t="s">
        <v>186170</v>
      </c>
      <c r="E53713" t="s">
        <v>14</v>
      </c>
      <c r="F53713" t="s">
        <v>21</v>
      </c>
      <c r="G53713" t="s">
        <v>1360</v>
      </c>
      <c r="H53713" t="s">
        <v>1361</v>
      </c>
      <c r="I53713" t="s">
        <v>18397</v>
      </c>
      <c r="J53713" s="1">
        <v>40544</v>
      </c>
      <c r="K53713" t="b">
        <f>IFERROR(VLOOKUP(F53713,english_mapping!A:B,2,FALSE),"NA")</f>
        <v>1</v>
      </c>
      <c r="L53713" t="str">
        <f t="shared" si="839"/>
        <v>Analytics</v>
      </c>
    </row>
    <row r="53714" spans="1:12" x14ac:dyDescent="0.25">
      <c r="A53714" t="s">
        <v>186171</v>
      </c>
      <c r="B53714" t="s">
        <v>186172</v>
      </c>
      <c r="C53714" t="s">
        <v>186173</v>
      </c>
      <c r="D53714" t="s">
        <v>186174</v>
      </c>
      <c r="E53714" t="s">
        <v>14</v>
      </c>
      <c r="F53714" t="s">
        <v>21</v>
      </c>
      <c r="G53714" t="s">
        <v>206</v>
      </c>
      <c r="H53714" t="s">
        <v>207</v>
      </c>
      <c r="I53714" t="s">
        <v>17677</v>
      </c>
      <c r="J53714" s="1">
        <v>40791</v>
      </c>
      <c r="K53714" t="b">
        <f>IFERROR(VLOOKUP(F53714,english_mapping!A:B,2,FALSE),"NA")</f>
        <v>1</v>
      </c>
      <c r="L53714" t="str">
        <f t="shared" si="839"/>
        <v>Analytics</v>
      </c>
    </row>
    <row r="53715" spans="1:12" x14ac:dyDescent="0.25">
      <c r="A53715" t="s">
        <v>186175</v>
      </c>
      <c r="B53715" t="s">
        <v>186176</v>
      </c>
      <c r="C53715" t="s">
        <v>186177</v>
      </c>
      <c r="D53715" t="s">
        <v>123</v>
      </c>
      <c r="E53715" t="s">
        <v>14</v>
      </c>
      <c r="F53715" t="s">
        <v>21</v>
      </c>
      <c r="G53715" t="s">
        <v>39</v>
      </c>
      <c r="H53715" t="s">
        <v>281</v>
      </c>
      <c r="I53715" t="s">
        <v>281</v>
      </c>
      <c r="K53715" t="b">
        <f>IFERROR(VLOOKUP(F53715,english_mapping!A:B,2,FALSE),"NA")</f>
        <v>1</v>
      </c>
      <c r="L53715" t="str">
        <f t="shared" si="839"/>
        <v>Education</v>
      </c>
    </row>
    <row r="53716" spans="1:12" x14ac:dyDescent="0.25">
      <c r="A53716" t="s">
        <v>186178</v>
      </c>
      <c r="B53716" t="s">
        <v>186179</v>
      </c>
      <c r="D53716" t="s">
        <v>186180</v>
      </c>
      <c r="E53716" t="s">
        <v>14</v>
      </c>
      <c r="F53716" t="s">
        <v>124</v>
      </c>
      <c r="G53716" t="s">
        <v>125</v>
      </c>
      <c r="H53716" t="s">
        <v>126</v>
      </c>
      <c r="I53716" t="s">
        <v>126</v>
      </c>
      <c r="K53716" t="b">
        <f>IFERROR(VLOOKUP(F53716,english_mapping!A:B,2,FALSE),"NA")</f>
        <v>1</v>
      </c>
      <c r="L53716" t="str">
        <f t="shared" si="839"/>
        <v>Algorithms</v>
      </c>
    </row>
    <row r="53717" spans="1:12" x14ac:dyDescent="0.25">
      <c r="A53717" t="s">
        <v>186181</v>
      </c>
      <c r="B53717" t="s">
        <v>186182</v>
      </c>
      <c r="D53717" t="s">
        <v>666</v>
      </c>
      <c r="E53717" t="s">
        <v>14</v>
      </c>
      <c r="F53717" t="s">
        <v>21</v>
      </c>
      <c r="G53717" t="s">
        <v>379</v>
      </c>
      <c r="H53717" t="s">
        <v>380</v>
      </c>
      <c r="I53717" t="s">
        <v>380</v>
      </c>
      <c r="K53717" t="b">
        <f>IFERROR(VLOOKUP(F53717,english_mapping!A:B,2,FALSE),"NA")</f>
        <v>1</v>
      </c>
      <c r="L53717" t="str">
        <f t="shared" si="839"/>
        <v>Technology</v>
      </c>
    </row>
    <row r="53718" spans="1:12" x14ac:dyDescent="0.25">
      <c r="A53718" t="s">
        <v>186183</v>
      </c>
      <c r="B53718" t="s">
        <v>186184</v>
      </c>
      <c r="C53718" t="s">
        <v>186185</v>
      </c>
      <c r="D53718" t="s">
        <v>186186</v>
      </c>
      <c r="E53718" t="s">
        <v>14</v>
      </c>
      <c r="F53718" t="s">
        <v>21</v>
      </c>
      <c r="G53718" t="s">
        <v>626</v>
      </c>
      <c r="H53718" t="s">
        <v>627</v>
      </c>
      <c r="I53718" t="s">
        <v>11520</v>
      </c>
      <c r="J53718" s="1">
        <v>37987</v>
      </c>
      <c r="K53718" t="b">
        <f>IFERROR(VLOOKUP(F53718,english_mapping!A:B,2,FALSE),"NA")</f>
        <v>1</v>
      </c>
      <c r="L53718" t="str">
        <f t="shared" si="839"/>
        <v>Consulting</v>
      </c>
    </row>
    <row r="53719" spans="1:12" x14ac:dyDescent="0.25">
      <c r="A53719" t="s">
        <v>186187</v>
      </c>
      <c r="B53719" t="s">
        <v>186188</v>
      </c>
      <c r="D53719" t="s">
        <v>13656</v>
      </c>
      <c r="E53719" t="s">
        <v>109</v>
      </c>
      <c r="F53719" t="s">
        <v>21</v>
      </c>
      <c r="G53719" t="s">
        <v>1360</v>
      </c>
      <c r="H53719" t="s">
        <v>1361</v>
      </c>
      <c r="I53719" t="s">
        <v>11311</v>
      </c>
      <c r="J53719" s="1">
        <v>32874</v>
      </c>
      <c r="K53719" t="b">
        <f>IFERROR(VLOOKUP(F53719,english_mapping!A:B,2,FALSE),"NA")</f>
        <v>1</v>
      </c>
      <c r="L53719" t="str">
        <f t="shared" si="839"/>
        <v>Biotechnology</v>
      </c>
    </row>
    <row r="53720" spans="1:12" x14ac:dyDescent="0.25">
      <c r="A53720" t="s">
        <v>186189</v>
      </c>
      <c r="B53720" t="s">
        <v>186190</v>
      </c>
      <c r="D53720" t="s">
        <v>51</v>
      </c>
      <c r="E53720" t="s">
        <v>14</v>
      </c>
      <c r="F53720" t="s">
        <v>21</v>
      </c>
      <c r="G53720" t="s">
        <v>1035</v>
      </c>
      <c r="H53720" t="s">
        <v>4862</v>
      </c>
      <c r="I53720" t="s">
        <v>186191</v>
      </c>
      <c r="K53720" t="b">
        <f>IFERROR(VLOOKUP(F53720,english_mapping!A:B,2,FALSE),"NA")</f>
        <v>1</v>
      </c>
      <c r="L53720" t="str">
        <f t="shared" si="839"/>
        <v>Biotechnology</v>
      </c>
    </row>
    <row r="53721" spans="1:12" x14ac:dyDescent="0.25">
      <c r="A53721" t="s">
        <v>186192</v>
      </c>
      <c r="B53721" t="s">
        <v>186193</v>
      </c>
      <c r="C53721" t="s">
        <v>186194</v>
      </c>
      <c r="D53721" t="s">
        <v>780</v>
      </c>
      <c r="E53721" t="s">
        <v>14</v>
      </c>
      <c r="F53721" t="s">
        <v>52</v>
      </c>
      <c r="G53721" t="s">
        <v>4580</v>
      </c>
      <c r="H53721" t="s">
        <v>6372</v>
      </c>
      <c r="I53721" t="s">
        <v>6372</v>
      </c>
      <c r="J53721" s="1">
        <v>36892</v>
      </c>
      <c r="K53721" t="b">
        <f>IFERROR(VLOOKUP(F53721,english_mapping!A:B,2,FALSE),"NA")</f>
        <v>1</v>
      </c>
      <c r="L53721" t="str">
        <f t="shared" si="839"/>
        <v>Clean Technology</v>
      </c>
    </row>
    <row r="53722" spans="1:12" x14ac:dyDescent="0.25">
      <c r="A53722" t="s">
        <v>186195</v>
      </c>
      <c r="B53722" t="s">
        <v>186196</v>
      </c>
      <c r="D53722" t="s">
        <v>51</v>
      </c>
      <c r="E53722" t="s">
        <v>14</v>
      </c>
      <c r="F53722" t="s">
        <v>21</v>
      </c>
      <c r="G53722" t="s">
        <v>59</v>
      </c>
      <c r="H53722" t="s">
        <v>60</v>
      </c>
      <c r="I53722" t="s">
        <v>1452</v>
      </c>
      <c r="J53722" s="1">
        <v>39083</v>
      </c>
      <c r="K53722" t="b">
        <f>IFERROR(VLOOKUP(F53722,english_mapping!A:B,2,FALSE),"NA")</f>
        <v>1</v>
      </c>
      <c r="L53722" t="str">
        <f t="shared" si="839"/>
        <v>Biotechnology</v>
      </c>
    </row>
    <row r="53723" spans="1:12" x14ac:dyDescent="0.25">
      <c r="A53723" t="s">
        <v>186197</v>
      </c>
      <c r="B53723" t="s">
        <v>186198</v>
      </c>
      <c r="C53723" t="s">
        <v>186199</v>
      </c>
      <c r="D53723" t="s">
        <v>186200</v>
      </c>
      <c r="E53723" t="s">
        <v>14</v>
      </c>
      <c r="F53723" t="s">
        <v>21</v>
      </c>
      <c r="G53723" t="s">
        <v>101</v>
      </c>
      <c r="H53723" t="s">
        <v>102</v>
      </c>
      <c r="I53723" t="s">
        <v>103</v>
      </c>
      <c r="J53723" s="1">
        <v>40544</v>
      </c>
      <c r="K53723" t="b">
        <f>IFERROR(VLOOKUP(F53723,english_mapping!A:B,2,FALSE),"NA")</f>
        <v>1</v>
      </c>
      <c r="L53723" t="str">
        <f t="shared" si="839"/>
        <v>Computers</v>
      </c>
    </row>
    <row r="53724" spans="1:12" x14ac:dyDescent="0.25">
      <c r="A53724" t="s">
        <v>186201</v>
      </c>
      <c r="B53724" t="s">
        <v>186202</v>
      </c>
      <c r="C53724" t="s">
        <v>186203</v>
      </c>
      <c r="D53724" t="s">
        <v>1275</v>
      </c>
      <c r="E53724" t="s">
        <v>14</v>
      </c>
      <c r="F53724" t="s">
        <v>21</v>
      </c>
      <c r="G53724" t="s">
        <v>4078</v>
      </c>
      <c r="H53724" t="s">
        <v>3239</v>
      </c>
      <c r="I53724" t="s">
        <v>3239</v>
      </c>
      <c r="J53724" s="1">
        <v>28491</v>
      </c>
      <c r="K53724" t="b">
        <f>IFERROR(VLOOKUP(F53724,english_mapping!A:B,2,FALSE),"NA")</f>
        <v>1</v>
      </c>
      <c r="L53724" t="str">
        <f t="shared" si="839"/>
        <v>Health Care</v>
      </c>
    </row>
    <row r="53725" spans="1:12" x14ac:dyDescent="0.25">
      <c r="A53725" t="s">
        <v>186204</v>
      </c>
      <c r="B53725" t="s">
        <v>186205</v>
      </c>
      <c r="D53725" t="s">
        <v>7418</v>
      </c>
      <c r="E53725" t="s">
        <v>14</v>
      </c>
      <c r="F53725" t="s">
        <v>21</v>
      </c>
      <c r="G53725" t="s">
        <v>1428</v>
      </c>
      <c r="H53725" t="s">
        <v>1429</v>
      </c>
      <c r="I53725" t="s">
        <v>1429</v>
      </c>
      <c r="J53725" s="1">
        <v>40544</v>
      </c>
      <c r="K53725" t="b">
        <f>IFERROR(VLOOKUP(F53725,english_mapping!A:B,2,FALSE),"NA")</f>
        <v>1</v>
      </c>
      <c r="L53725" t="str">
        <f t="shared" si="839"/>
        <v>Food Processing</v>
      </c>
    </row>
    <row r="53726" spans="1:12" x14ac:dyDescent="0.25">
      <c r="A53726" t="s">
        <v>186206</v>
      </c>
      <c r="B53726" t="s">
        <v>186207</v>
      </c>
      <c r="C53726" t="s">
        <v>186208</v>
      </c>
      <c r="D53726" t="s">
        <v>51</v>
      </c>
      <c r="E53726" t="s">
        <v>14</v>
      </c>
      <c r="F53726" t="s">
        <v>21</v>
      </c>
      <c r="G53726" t="s">
        <v>94</v>
      </c>
      <c r="H53726" t="s">
        <v>95</v>
      </c>
      <c r="I53726" t="s">
        <v>62937</v>
      </c>
      <c r="J53726" s="1">
        <v>40179</v>
      </c>
      <c r="K53726" t="b">
        <f>IFERROR(VLOOKUP(F53726,english_mapping!A:B,2,FALSE),"NA")</f>
        <v>1</v>
      </c>
      <c r="L53726" t="str">
        <f t="shared" si="839"/>
        <v>Biotechnology</v>
      </c>
    </row>
    <row r="53727" spans="1:12" x14ac:dyDescent="0.25">
      <c r="A53727" t="s">
        <v>186209</v>
      </c>
      <c r="B53727" t="s">
        <v>186210</v>
      </c>
      <c r="C53727" t="s">
        <v>186211</v>
      </c>
      <c r="D53727" t="s">
        <v>89</v>
      </c>
      <c r="E53727" t="s">
        <v>14</v>
      </c>
      <c r="F53727" t="s">
        <v>21</v>
      </c>
      <c r="G53727" t="s">
        <v>59</v>
      </c>
      <c r="H53727" t="s">
        <v>90</v>
      </c>
      <c r="I53727" t="s">
        <v>2050</v>
      </c>
      <c r="J53727" s="1">
        <v>36172</v>
      </c>
      <c r="K53727" t="b">
        <f>IFERROR(VLOOKUP(F53727,english_mapping!A:B,2,FALSE),"NA")</f>
        <v>1</v>
      </c>
      <c r="L53727" t="str">
        <f t="shared" si="839"/>
        <v>Health and Wellness</v>
      </c>
    </row>
    <row r="53728" spans="1:12" x14ac:dyDescent="0.25">
      <c r="A53728" t="s">
        <v>186212</v>
      </c>
      <c r="B53728" t="s">
        <v>186213</v>
      </c>
      <c r="C53728" t="s">
        <v>186214</v>
      </c>
      <c r="D53728" t="s">
        <v>186215</v>
      </c>
      <c r="E53728" t="s">
        <v>14</v>
      </c>
      <c r="F53728" t="s">
        <v>21</v>
      </c>
      <c r="G53728" t="s">
        <v>379</v>
      </c>
      <c r="H53728" t="s">
        <v>380</v>
      </c>
      <c r="I53728" t="s">
        <v>380</v>
      </c>
      <c r="J53728" s="1">
        <v>38718</v>
      </c>
      <c r="K53728" t="b">
        <f>IFERROR(VLOOKUP(F53728,english_mapping!A:B,2,FALSE),"NA")</f>
        <v>1</v>
      </c>
      <c r="L53728" t="str">
        <f t="shared" si="839"/>
        <v>Clinical Trials</v>
      </c>
    </row>
    <row r="53729" spans="1:12" x14ac:dyDescent="0.25">
      <c r="A53729" t="s">
        <v>186216</v>
      </c>
      <c r="B53729" t="s">
        <v>186217</v>
      </c>
      <c r="C53729" t="s">
        <v>6743</v>
      </c>
      <c r="D53729" t="s">
        <v>186218</v>
      </c>
      <c r="E53729" t="s">
        <v>14</v>
      </c>
      <c r="F53729" t="s">
        <v>21</v>
      </c>
      <c r="G53729" t="s">
        <v>59</v>
      </c>
      <c r="H53729" t="s">
        <v>987</v>
      </c>
      <c r="I53729" t="s">
        <v>988</v>
      </c>
      <c r="J53729" s="1">
        <v>36532</v>
      </c>
      <c r="K53729" t="b">
        <f>IFERROR(VLOOKUP(F53729,english_mapping!A:B,2,FALSE),"NA")</f>
        <v>1</v>
      </c>
      <c r="L53729" t="str">
        <f t="shared" si="839"/>
        <v>Advertising</v>
      </c>
    </row>
    <row r="53730" spans="1:12" x14ac:dyDescent="0.25">
      <c r="A53730" t="s">
        <v>186219</v>
      </c>
      <c r="B53730" t="s">
        <v>186220</v>
      </c>
      <c r="C53730" t="s">
        <v>186221</v>
      </c>
      <c r="D53730" t="s">
        <v>96660</v>
      </c>
      <c r="E53730" t="s">
        <v>14</v>
      </c>
      <c r="J53730" t="s">
        <v>15118</v>
      </c>
      <c r="K53730" t="str">
        <f>IFERROR(VLOOKUP(F53730,english_mapping!A:B,2,FALSE),"NA")</f>
        <v>NA</v>
      </c>
      <c r="L53730" t="str">
        <f t="shared" si="839"/>
        <v>Consulting</v>
      </c>
    </row>
    <row r="53731" spans="1:12" x14ac:dyDescent="0.25">
      <c r="A53731" t="s">
        <v>186222</v>
      </c>
      <c r="B53731" t="s">
        <v>186223</v>
      </c>
      <c r="C53731" t="s">
        <v>186224</v>
      </c>
      <c r="D53731" t="s">
        <v>186225</v>
      </c>
      <c r="E53731" t="s">
        <v>14</v>
      </c>
      <c r="F53731" t="s">
        <v>124</v>
      </c>
      <c r="G53731" t="s">
        <v>2055</v>
      </c>
      <c r="H53731" t="s">
        <v>2056</v>
      </c>
      <c r="I53731" t="s">
        <v>2056</v>
      </c>
      <c r="J53731" s="1">
        <v>41277</v>
      </c>
      <c r="K53731" t="b">
        <f>IFERROR(VLOOKUP(F53731,english_mapping!A:B,2,FALSE),"NA")</f>
        <v>1</v>
      </c>
      <c r="L53731" t="str">
        <f t="shared" si="839"/>
        <v>Analytics</v>
      </c>
    </row>
    <row r="53732" spans="1:12" x14ac:dyDescent="0.25">
      <c r="A53732" t="s">
        <v>186226</v>
      </c>
      <c r="B53732" t="s">
        <v>186227</v>
      </c>
      <c r="C53732" t="s">
        <v>186228</v>
      </c>
      <c r="D53732" t="s">
        <v>15945</v>
      </c>
      <c r="E53732" t="s">
        <v>14</v>
      </c>
      <c r="F53732" t="s">
        <v>33</v>
      </c>
      <c r="G53732">
        <v>23</v>
      </c>
      <c r="H53732" t="s">
        <v>179</v>
      </c>
      <c r="I53732" t="s">
        <v>179</v>
      </c>
      <c r="J53732" s="1">
        <v>41275</v>
      </c>
      <c r="K53732" t="b">
        <f>IFERROR(VLOOKUP(F53732,english_mapping!A:B,2,FALSE),"NA")</f>
        <v>0</v>
      </c>
      <c r="L53732" t="str">
        <f t="shared" si="839"/>
        <v>Language Learning</v>
      </c>
    </row>
    <row r="53733" spans="1:12" x14ac:dyDescent="0.25">
      <c r="A53733" t="s">
        <v>186229</v>
      </c>
      <c r="B53733" t="s">
        <v>186230</v>
      </c>
      <c r="C53733" t="s">
        <v>186231</v>
      </c>
      <c r="D53733" t="s">
        <v>186232</v>
      </c>
      <c r="E53733" t="s">
        <v>14</v>
      </c>
      <c r="F53733" t="s">
        <v>124</v>
      </c>
      <c r="G53733" t="s">
        <v>125</v>
      </c>
      <c r="H53733" t="s">
        <v>126</v>
      </c>
      <c r="I53733" t="s">
        <v>126</v>
      </c>
      <c r="J53733" t="s">
        <v>186233</v>
      </c>
      <c r="K53733" t="b">
        <f>IFERROR(VLOOKUP(F53733,english_mapping!A:B,2,FALSE),"NA")</f>
        <v>1</v>
      </c>
      <c r="L53733" t="str">
        <f t="shared" si="839"/>
        <v>Advertising</v>
      </c>
    </row>
    <row r="53734" spans="1:12" x14ac:dyDescent="0.25">
      <c r="A53734" t="s">
        <v>186234</v>
      </c>
      <c r="B53734" t="s">
        <v>186235</v>
      </c>
      <c r="C53734" t="s">
        <v>186236</v>
      </c>
      <c r="D53734" t="s">
        <v>2541</v>
      </c>
      <c r="E53734" t="s">
        <v>14</v>
      </c>
      <c r="F53734" t="s">
        <v>21</v>
      </c>
      <c r="G53734" t="s">
        <v>39</v>
      </c>
      <c r="H53734" t="s">
        <v>281</v>
      </c>
      <c r="I53734" t="s">
        <v>281</v>
      </c>
      <c r="J53734" s="1">
        <v>40909</v>
      </c>
      <c r="K53734" t="b">
        <f>IFERROR(VLOOKUP(F53734,english_mapping!A:B,2,FALSE),"NA")</f>
        <v>1</v>
      </c>
      <c r="L53734" t="str">
        <f t="shared" si="839"/>
        <v>Advertising</v>
      </c>
    </row>
    <row r="53735" spans="1:12" x14ac:dyDescent="0.25">
      <c r="A53735" t="s">
        <v>186237</v>
      </c>
      <c r="B53735" t="s">
        <v>186238</v>
      </c>
      <c r="C53735" t="s">
        <v>186239</v>
      </c>
      <c r="D53735" t="s">
        <v>38</v>
      </c>
      <c r="E53735" t="s">
        <v>14</v>
      </c>
      <c r="F53735" t="s">
        <v>21</v>
      </c>
      <c r="G53735" t="s">
        <v>297</v>
      </c>
      <c r="H53735" t="s">
        <v>298</v>
      </c>
      <c r="I53735" t="s">
        <v>10130</v>
      </c>
      <c r="J53735" s="1">
        <v>37987</v>
      </c>
      <c r="K53735" t="b">
        <f>IFERROR(VLOOKUP(F53735,english_mapping!A:B,2,FALSE),"NA")</f>
        <v>1</v>
      </c>
      <c r="L53735" t="str">
        <f t="shared" si="839"/>
        <v>Software</v>
      </c>
    </row>
    <row r="53736" spans="1:12" x14ac:dyDescent="0.25">
      <c r="A53736" t="s">
        <v>186240</v>
      </c>
      <c r="B53736" t="s">
        <v>186241</v>
      </c>
      <c r="C53736" t="s">
        <v>186242</v>
      </c>
      <c r="D53736" t="s">
        <v>186243</v>
      </c>
      <c r="E53736" t="s">
        <v>14</v>
      </c>
      <c r="F53736" t="s">
        <v>21</v>
      </c>
      <c r="G53736" t="s">
        <v>59</v>
      </c>
      <c r="H53736" t="s">
        <v>60</v>
      </c>
      <c r="I53736" t="s">
        <v>66</v>
      </c>
      <c r="J53736" s="1">
        <v>41286</v>
      </c>
      <c r="K53736" t="b">
        <f>IFERROR(VLOOKUP(F53736,english_mapping!A:B,2,FALSE),"NA")</f>
        <v>1</v>
      </c>
      <c r="L53736" t="str">
        <f t="shared" si="839"/>
        <v>Crowdsourcing</v>
      </c>
    </row>
    <row r="53737" spans="1:12" x14ac:dyDescent="0.25">
      <c r="A53737" t="s">
        <v>186244</v>
      </c>
      <c r="B53737" t="s">
        <v>186245</v>
      </c>
      <c r="C53737" t="s">
        <v>186246</v>
      </c>
      <c r="D53737" t="s">
        <v>186247</v>
      </c>
      <c r="E53737" t="s">
        <v>14</v>
      </c>
      <c r="J53737" s="1">
        <v>41642</v>
      </c>
      <c r="K53737" t="str">
        <f>IFERROR(VLOOKUP(F53737,english_mapping!A:B,2,FALSE),"NA")</f>
        <v>NA</v>
      </c>
      <c r="L53737" t="str">
        <f t="shared" si="839"/>
        <v>Entertainment</v>
      </c>
    </row>
    <row r="53738" spans="1:12" x14ac:dyDescent="0.25">
      <c r="A53738" t="s">
        <v>186248</v>
      </c>
      <c r="B53738" t="s">
        <v>186249</v>
      </c>
      <c r="C53738" t="s">
        <v>186250</v>
      </c>
      <c r="D53738" t="s">
        <v>21668</v>
      </c>
      <c r="E53738" t="s">
        <v>109</v>
      </c>
      <c r="F53738" t="s">
        <v>21</v>
      </c>
      <c r="G53738" t="s">
        <v>154</v>
      </c>
      <c r="H53738" t="s">
        <v>242</v>
      </c>
      <c r="I53738" t="s">
        <v>15041</v>
      </c>
      <c r="K53738" t="b">
        <f>IFERROR(VLOOKUP(F53738,english_mapping!A:B,2,FALSE),"NA")</f>
        <v>1</v>
      </c>
      <c r="L53738" t="str">
        <f t="shared" si="839"/>
        <v>Communities</v>
      </c>
    </row>
    <row r="53739" spans="1:12" x14ac:dyDescent="0.25">
      <c r="A53739" t="s">
        <v>186251</v>
      </c>
      <c r="B53739" t="s">
        <v>186252</v>
      </c>
      <c r="D53739" t="s">
        <v>246</v>
      </c>
      <c r="E53739" t="s">
        <v>14</v>
      </c>
      <c r="F53739" t="s">
        <v>21</v>
      </c>
      <c r="G53739" t="s">
        <v>59</v>
      </c>
      <c r="H53739" t="s">
        <v>90</v>
      </c>
      <c r="I53739" t="s">
        <v>90</v>
      </c>
      <c r="J53739" s="1">
        <v>40916</v>
      </c>
      <c r="K53739" t="b">
        <f>IFERROR(VLOOKUP(F53739,english_mapping!A:B,2,FALSE),"NA")</f>
        <v>1</v>
      </c>
      <c r="L53739" t="str">
        <f t="shared" si="839"/>
        <v>Fashion</v>
      </c>
    </row>
    <row r="53740" spans="1:12" x14ac:dyDescent="0.25">
      <c r="A53740" t="s">
        <v>186253</v>
      </c>
      <c r="B53740" t="s">
        <v>186254</v>
      </c>
      <c r="C53740" t="s">
        <v>186255</v>
      </c>
      <c r="D53740" t="s">
        <v>58</v>
      </c>
      <c r="E53740" t="s">
        <v>109</v>
      </c>
      <c r="F53740" t="s">
        <v>21</v>
      </c>
      <c r="G53740" t="s">
        <v>154</v>
      </c>
      <c r="H53740" t="s">
        <v>242</v>
      </c>
      <c r="I53740" t="s">
        <v>3717</v>
      </c>
      <c r="J53740" s="1">
        <v>37987</v>
      </c>
      <c r="K53740" t="b">
        <f>IFERROR(VLOOKUP(F53740,english_mapping!A:B,2,FALSE),"NA")</f>
        <v>1</v>
      </c>
      <c r="L53740" t="str">
        <f t="shared" si="839"/>
        <v>Analytics</v>
      </c>
    </row>
    <row r="53741" spans="1:12" x14ac:dyDescent="0.25">
      <c r="A53741" t="s">
        <v>186256</v>
      </c>
      <c r="B53741" t="s">
        <v>186257</v>
      </c>
      <c r="C53741" t="s">
        <v>186258</v>
      </c>
      <c r="D53741" t="s">
        <v>186259</v>
      </c>
      <c r="E53741" t="s">
        <v>14</v>
      </c>
      <c r="F53741" t="s">
        <v>21</v>
      </c>
      <c r="G53741" t="s">
        <v>59</v>
      </c>
      <c r="H53741" t="s">
        <v>60</v>
      </c>
      <c r="I53741" t="s">
        <v>66</v>
      </c>
      <c r="J53741" s="1">
        <v>41650</v>
      </c>
      <c r="K53741" t="b">
        <f>IFERROR(VLOOKUP(F53741,english_mapping!A:B,2,FALSE),"NA")</f>
        <v>1</v>
      </c>
      <c r="L53741" t="str">
        <f t="shared" si="839"/>
        <v>Communications Infrastructure</v>
      </c>
    </row>
    <row r="53742" spans="1:12" x14ac:dyDescent="0.25">
      <c r="A53742" t="s">
        <v>186260</v>
      </c>
      <c r="B53742" t="s">
        <v>186261</v>
      </c>
      <c r="C53742" t="s">
        <v>186262</v>
      </c>
      <c r="D53742" t="s">
        <v>1416</v>
      </c>
      <c r="E53742" t="s">
        <v>14</v>
      </c>
      <c r="F53742" t="s">
        <v>21</v>
      </c>
      <c r="G53742" t="s">
        <v>59</v>
      </c>
      <c r="H53742" t="s">
        <v>60</v>
      </c>
      <c r="I53742" t="s">
        <v>269</v>
      </c>
      <c r="J53742" s="1">
        <v>40909</v>
      </c>
      <c r="K53742" t="b">
        <f>IFERROR(VLOOKUP(F53742,english_mapping!A:B,2,FALSE),"NA")</f>
        <v>1</v>
      </c>
      <c r="L53742" t="str">
        <f t="shared" si="839"/>
        <v>Semiconductors</v>
      </c>
    </row>
    <row r="53743" spans="1:12" x14ac:dyDescent="0.25">
      <c r="A53743" t="s">
        <v>186263</v>
      </c>
      <c r="B53743" t="s">
        <v>186264</v>
      </c>
      <c r="C53743" t="s">
        <v>186265</v>
      </c>
      <c r="D53743" t="s">
        <v>755</v>
      </c>
      <c r="E53743" t="s">
        <v>205</v>
      </c>
      <c r="F53743" t="s">
        <v>21</v>
      </c>
      <c r="G53743" t="s">
        <v>59</v>
      </c>
      <c r="H53743" t="s">
        <v>4734</v>
      </c>
      <c r="I53743" t="s">
        <v>14143</v>
      </c>
      <c r="K53743" t="b">
        <f>IFERROR(VLOOKUP(F53743,english_mapping!A:B,2,FALSE),"NA")</f>
        <v>1</v>
      </c>
      <c r="L53743" t="str">
        <f t="shared" si="839"/>
        <v>Hardware + Software</v>
      </c>
    </row>
    <row r="53744" spans="1:12" x14ac:dyDescent="0.25">
      <c r="A53744" t="s">
        <v>186266</v>
      </c>
      <c r="B53744" t="s">
        <v>186267</v>
      </c>
      <c r="C53744" t="s">
        <v>186268</v>
      </c>
      <c r="D53744" t="s">
        <v>186269</v>
      </c>
      <c r="E53744" t="s">
        <v>701</v>
      </c>
      <c r="F53744" t="s">
        <v>52</v>
      </c>
      <c r="G53744" t="s">
        <v>200</v>
      </c>
      <c r="H53744" t="s">
        <v>201</v>
      </c>
      <c r="I53744" t="s">
        <v>201</v>
      </c>
      <c r="K53744" t="b">
        <f>IFERROR(VLOOKUP(F53744,english_mapping!A:B,2,FALSE),"NA")</f>
        <v>1</v>
      </c>
      <c r="L53744" t="str">
        <f t="shared" si="839"/>
        <v>Biotechnology</v>
      </c>
    </row>
    <row r="53745" spans="1:12" x14ac:dyDescent="0.25">
      <c r="A53745" t="s">
        <v>186270</v>
      </c>
      <c r="B53745" t="s">
        <v>186271</v>
      </c>
      <c r="C53745" t="s">
        <v>186272</v>
      </c>
      <c r="E53745" t="s">
        <v>109</v>
      </c>
      <c r="F53745" t="s">
        <v>21</v>
      </c>
      <c r="G53745" t="s">
        <v>117</v>
      </c>
      <c r="H53745" t="s">
        <v>966</v>
      </c>
      <c r="I53745" t="s">
        <v>186273</v>
      </c>
      <c r="K53745" t="b">
        <f>IFERROR(VLOOKUP(F53745,english_mapping!A:B,2,FALSE),"NA")</f>
        <v>1</v>
      </c>
      <c r="L53745">
        <f t="shared" si="839"/>
        <v>0</v>
      </c>
    </row>
    <row r="53746" spans="1:12" x14ac:dyDescent="0.25">
      <c r="A53746" t="s">
        <v>186274</v>
      </c>
      <c r="B53746" t="s">
        <v>186275</v>
      </c>
      <c r="C53746" t="s">
        <v>186276</v>
      </c>
      <c r="D53746" t="s">
        <v>1275</v>
      </c>
      <c r="E53746" t="s">
        <v>14</v>
      </c>
      <c r="F53746" t="s">
        <v>124</v>
      </c>
      <c r="G53746" t="s">
        <v>1518</v>
      </c>
      <c r="H53746" t="s">
        <v>126</v>
      </c>
      <c r="I53746" t="s">
        <v>28072</v>
      </c>
      <c r="K53746" t="b">
        <f>IFERROR(VLOOKUP(F53746,english_mapping!A:B,2,FALSE),"NA")</f>
        <v>1</v>
      </c>
      <c r="L53746" t="str">
        <f t="shared" si="839"/>
        <v>Health Care</v>
      </c>
    </row>
    <row r="53747" spans="1:12" x14ac:dyDescent="0.25">
      <c r="A53747" t="s">
        <v>186277</v>
      </c>
      <c r="B53747" t="s">
        <v>186278</v>
      </c>
      <c r="C53747" t="s">
        <v>186279</v>
      </c>
      <c r="D53747" t="s">
        <v>186280</v>
      </c>
      <c r="E53747" t="s">
        <v>14</v>
      </c>
      <c r="F53747" t="s">
        <v>2175</v>
      </c>
      <c r="G53747">
        <v>13</v>
      </c>
      <c r="H53747" t="s">
        <v>2176</v>
      </c>
      <c r="I53747" t="s">
        <v>2177</v>
      </c>
      <c r="K53747" t="b">
        <f>IFERROR(VLOOKUP(F53747,english_mapping!A:B,2,FALSE),"NA")</f>
        <v>0</v>
      </c>
      <c r="L53747" t="str">
        <f t="shared" si="839"/>
        <v>Engineering Firms</v>
      </c>
    </row>
    <row r="53748" spans="1:12" x14ac:dyDescent="0.25">
      <c r="A53748" t="s">
        <v>186281</v>
      </c>
      <c r="B53748" t="s">
        <v>186282</v>
      </c>
      <c r="C53748" t="s">
        <v>186283</v>
      </c>
      <c r="D53748" t="s">
        <v>64489</v>
      </c>
      <c r="E53748" t="s">
        <v>14</v>
      </c>
      <c r="F53748" t="s">
        <v>21</v>
      </c>
      <c r="G53748" t="s">
        <v>285</v>
      </c>
      <c r="H53748" t="s">
        <v>587</v>
      </c>
      <c r="I53748" t="s">
        <v>587</v>
      </c>
      <c r="K53748" t="b">
        <f>IFERROR(VLOOKUP(F53748,english_mapping!A:B,2,FALSE),"NA")</f>
        <v>1</v>
      </c>
      <c r="L53748" t="str">
        <f t="shared" si="839"/>
        <v>Biotechnology</v>
      </c>
    </row>
    <row r="53749" spans="1:12" x14ac:dyDescent="0.25">
      <c r="A53749" t="s">
        <v>186284</v>
      </c>
      <c r="B53749" t="s">
        <v>186285</v>
      </c>
      <c r="C53749" t="s">
        <v>186286</v>
      </c>
      <c r="D53749" t="s">
        <v>1275</v>
      </c>
      <c r="E53749" t="s">
        <v>14</v>
      </c>
      <c r="F53749" t="s">
        <v>21</v>
      </c>
      <c r="G53749" t="s">
        <v>84</v>
      </c>
      <c r="H53749" t="s">
        <v>3647</v>
      </c>
      <c r="I53749" t="s">
        <v>3647</v>
      </c>
      <c r="J53749" s="1">
        <v>39083</v>
      </c>
      <c r="K53749" t="b">
        <f>IFERROR(VLOOKUP(F53749,english_mapping!A:B,2,FALSE),"NA")</f>
        <v>1</v>
      </c>
      <c r="L53749" t="str">
        <f t="shared" si="839"/>
        <v>Health Care</v>
      </c>
    </row>
    <row r="53750" spans="1:12" x14ac:dyDescent="0.25">
      <c r="A53750" t="s">
        <v>186287</v>
      </c>
      <c r="B53750" t="s">
        <v>186288</v>
      </c>
      <c r="C53750" t="s">
        <v>186289</v>
      </c>
      <c r="D53750" t="s">
        <v>1823</v>
      </c>
      <c r="E53750" t="s">
        <v>14</v>
      </c>
      <c r="F53750" t="s">
        <v>21</v>
      </c>
      <c r="G53750" t="s">
        <v>59</v>
      </c>
      <c r="H53750" t="s">
        <v>1249</v>
      </c>
      <c r="I53750" t="s">
        <v>1249</v>
      </c>
      <c r="J53750" t="s">
        <v>22962</v>
      </c>
      <c r="K53750" t="b">
        <f>IFERROR(VLOOKUP(F53750,english_mapping!A:B,2,FALSE),"NA")</f>
        <v>1</v>
      </c>
      <c r="L53750" t="str">
        <f t="shared" si="839"/>
        <v>Consumer Electronics</v>
      </c>
    </row>
    <row r="53751" spans="1:12" x14ac:dyDescent="0.25">
      <c r="A53751" t="s">
        <v>186290</v>
      </c>
      <c r="B53751" t="s">
        <v>186291</v>
      </c>
      <c r="C53751" t="s">
        <v>186292</v>
      </c>
      <c r="D53751" t="s">
        <v>1416</v>
      </c>
      <c r="E53751" t="s">
        <v>109</v>
      </c>
      <c r="F53751" t="s">
        <v>21</v>
      </c>
      <c r="G53751" t="s">
        <v>285</v>
      </c>
      <c r="H53751" t="s">
        <v>1054</v>
      </c>
      <c r="I53751" t="s">
        <v>1054</v>
      </c>
      <c r="J53751" s="1">
        <v>38718</v>
      </c>
      <c r="K53751" t="b">
        <f>IFERROR(VLOOKUP(F53751,english_mapping!A:B,2,FALSE),"NA")</f>
        <v>1</v>
      </c>
      <c r="L53751" t="str">
        <f t="shared" si="839"/>
        <v>Semiconductors</v>
      </c>
    </row>
    <row r="53752" spans="1:12" x14ac:dyDescent="0.25">
      <c r="A53752" t="s">
        <v>186293</v>
      </c>
      <c r="B53752" t="s">
        <v>186294</v>
      </c>
      <c r="C53752" t="s">
        <v>186295</v>
      </c>
      <c r="D53752" t="s">
        <v>186296</v>
      </c>
      <c r="E53752" t="s">
        <v>14</v>
      </c>
      <c r="F53752" t="s">
        <v>321</v>
      </c>
      <c r="G53752">
        <v>9</v>
      </c>
      <c r="H53752" t="s">
        <v>322</v>
      </c>
      <c r="I53752" t="s">
        <v>322</v>
      </c>
      <c r="J53752" s="1">
        <v>39814</v>
      </c>
      <c r="K53752" t="b">
        <f>IFERROR(VLOOKUP(F53752,english_mapping!A:B,2,FALSE),"NA")</f>
        <v>0</v>
      </c>
      <c r="L53752" t="str">
        <f t="shared" si="839"/>
        <v>Ediscovery</v>
      </c>
    </row>
    <row r="53753" spans="1:12" x14ac:dyDescent="0.25">
      <c r="A53753" t="s">
        <v>186297</v>
      </c>
      <c r="B53753" t="s">
        <v>186298</v>
      </c>
      <c r="D53753" t="s">
        <v>186299</v>
      </c>
      <c r="E53753" t="s">
        <v>14</v>
      </c>
      <c r="F53753" t="s">
        <v>52</v>
      </c>
      <c r="G53753" t="s">
        <v>3417</v>
      </c>
      <c r="H53753" t="s">
        <v>3418</v>
      </c>
      <c r="I53753" t="s">
        <v>3419</v>
      </c>
      <c r="J53753" s="1">
        <v>41286</v>
      </c>
      <c r="K53753" t="b">
        <f>IFERROR(VLOOKUP(F53753,english_mapping!A:B,2,FALSE),"NA")</f>
        <v>1</v>
      </c>
      <c r="L53753" t="str">
        <f t="shared" si="839"/>
        <v>Consumer Electronics</v>
      </c>
    </row>
    <row r="53754" spans="1:12" x14ac:dyDescent="0.25">
      <c r="A53754" t="s">
        <v>186300</v>
      </c>
      <c r="B53754" t="s">
        <v>186301</v>
      </c>
      <c r="E53754" t="s">
        <v>14</v>
      </c>
      <c r="K53754" t="str">
        <f>IFERROR(VLOOKUP(F53754,english_mapping!A:B,2,FALSE),"NA")</f>
        <v>NA</v>
      </c>
      <c r="L53754">
        <f t="shared" si="839"/>
        <v>0</v>
      </c>
    </row>
    <row r="53755" spans="1:12" x14ac:dyDescent="0.25">
      <c r="A53755" t="s">
        <v>186302</v>
      </c>
      <c r="B53755" t="s">
        <v>186303</v>
      </c>
      <c r="C53755" t="s">
        <v>186304</v>
      </c>
      <c r="D53755" t="s">
        <v>38</v>
      </c>
      <c r="E53755" t="s">
        <v>14</v>
      </c>
      <c r="F53755" t="s">
        <v>21</v>
      </c>
      <c r="G53755" t="s">
        <v>434</v>
      </c>
      <c r="H53755" t="s">
        <v>535</v>
      </c>
      <c r="I53755" t="s">
        <v>5217</v>
      </c>
      <c r="J53755" s="1">
        <v>36161</v>
      </c>
      <c r="K53755" t="b">
        <f>IFERROR(VLOOKUP(F53755,english_mapping!A:B,2,FALSE),"NA")</f>
        <v>1</v>
      </c>
      <c r="L53755" t="str">
        <f t="shared" si="839"/>
        <v>Software</v>
      </c>
    </row>
    <row r="53756" spans="1:12" x14ac:dyDescent="0.25">
      <c r="A53756" t="s">
        <v>186305</v>
      </c>
      <c r="B53756" t="s">
        <v>186306</v>
      </c>
      <c r="C53756" t="s">
        <v>186307</v>
      </c>
      <c r="D53756" t="s">
        <v>51</v>
      </c>
      <c r="E53756" t="s">
        <v>14</v>
      </c>
      <c r="F53756" t="s">
        <v>21</v>
      </c>
      <c r="G53756" t="s">
        <v>59</v>
      </c>
      <c r="H53756" t="s">
        <v>1249</v>
      </c>
      <c r="I53756" t="s">
        <v>1249</v>
      </c>
      <c r="J53756" s="1">
        <v>30317</v>
      </c>
      <c r="K53756" t="b">
        <f>IFERROR(VLOOKUP(F53756,english_mapping!A:B,2,FALSE),"NA")</f>
        <v>1</v>
      </c>
      <c r="L53756" t="str">
        <f t="shared" si="839"/>
        <v>Biotechnology</v>
      </c>
    </row>
    <row r="53757" spans="1:12" x14ac:dyDescent="0.25">
      <c r="A53757" t="s">
        <v>186308</v>
      </c>
      <c r="B53757" t="s">
        <v>186309</v>
      </c>
      <c r="C53757" t="s">
        <v>186310</v>
      </c>
      <c r="D53757" t="s">
        <v>186311</v>
      </c>
      <c r="E53757" t="s">
        <v>14</v>
      </c>
      <c r="F53757" t="s">
        <v>1151</v>
      </c>
      <c r="G53757">
        <v>25</v>
      </c>
      <c r="H53757" t="s">
        <v>1618</v>
      </c>
      <c r="I53757" t="s">
        <v>1619</v>
      </c>
      <c r="J53757" s="1">
        <v>37622</v>
      </c>
      <c r="K53757" t="b">
        <f>IFERROR(VLOOKUP(F53757,english_mapping!A:B,2,FALSE),"NA")</f>
        <v>0</v>
      </c>
      <c r="L53757" t="str">
        <f t="shared" si="839"/>
        <v>Assisitive Technology</v>
      </c>
    </row>
    <row r="53758" spans="1:12" x14ac:dyDescent="0.25">
      <c r="A53758" t="s">
        <v>186312</v>
      </c>
      <c r="B53758" t="s">
        <v>186313</v>
      </c>
      <c r="C53758" t="s">
        <v>186314</v>
      </c>
      <c r="D53758" t="s">
        <v>356</v>
      </c>
      <c r="E53758" t="s">
        <v>14</v>
      </c>
      <c r="F53758" t="s">
        <v>21</v>
      </c>
      <c r="G53758" t="s">
        <v>59</v>
      </c>
      <c r="H53758" t="s">
        <v>2601</v>
      </c>
      <c r="I53758" t="s">
        <v>9456</v>
      </c>
      <c r="J53758" s="1">
        <v>36161</v>
      </c>
      <c r="K53758" t="b">
        <f>IFERROR(VLOOKUP(F53758,english_mapping!A:B,2,FALSE),"NA")</f>
        <v>1</v>
      </c>
      <c r="L53758" t="str">
        <f t="shared" si="839"/>
        <v>Manufacturing</v>
      </c>
    </row>
    <row r="53759" spans="1:12" x14ac:dyDescent="0.25">
      <c r="A53759" t="s">
        <v>186315</v>
      </c>
      <c r="B53759" t="s">
        <v>186316</v>
      </c>
      <c r="D53759" t="s">
        <v>356</v>
      </c>
      <c r="E53759" t="s">
        <v>109</v>
      </c>
      <c r="F53759" t="s">
        <v>21</v>
      </c>
      <c r="G53759" t="s">
        <v>59</v>
      </c>
      <c r="H53759" t="s">
        <v>6651</v>
      </c>
      <c r="I53759" t="s">
        <v>6652</v>
      </c>
      <c r="J53759" s="1">
        <v>35065</v>
      </c>
      <c r="K53759" t="b">
        <f>IFERROR(VLOOKUP(F53759,english_mapping!A:B,2,FALSE),"NA")</f>
        <v>1</v>
      </c>
      <c r="L53759" t="str">
        <f t="shared" si="839"/>
        <v>Manufacturing</v>
      </c>
    </row>
    <row r="53760" spans="1:12" x14ac:dyDescent="0.25">
      <c r="A53760" t="s">
        <v>186317</v>
      </c>
      <c r="B53760" t="s">
        <v>186318</v>
      </c>
      <c r="C53760" t="s">
        <v>186319</v>
      </c>
      <c r="D53760" t="s">
        <v>780</v>
      </c>
      <c r="E53760" t="s">
        <v>205</v>
      </c>
      <c r="F53760" t="s">
        <v>21</v>
      </c>
      <c r="G53760" t="s">
        <v>131</v>
      </c>
      <c r="H53760" t="s">
        <v>132</v>
      </c>
      <c r="I53760" t="s">
        <v>6398</v>
      </c>
      <c r="J53760" s="1">
        <v>39448</v>
      </c>
      <c r="K53760" t="b">
        <f>IFERROR(VLOOKUP(F53760,english_mapping!A:B,2,FALSE),"NA")</f>
        <v>1</v>
      </c>
      <c r="L53760" t="str">
        <f t="shared" si="839"/>
        <v>Clean Technology</v>
      </c>
    </row>
    <row r="53761" spans="1:12" x14ac:dyDescent="0.25">
      <c r="A53761" t="s">
        <v>186320</v>
      </c>
      <c r="B53761" t="s">
        <v>186321</v>
      </c>
      <c r="C53761" t="s">
        <v>186322</v>
      </c>
      <c r="D53761" t="s">
        <v>186323</v>
      </c>
      <c r="E53761" t="s">
        <v>14</v>
      </c>
      <c r="F53761" t="s">
        <v>4756</v>
      </c>
      <c r="G53761">
        <v>65</v>
      </c>
      <c r="H53761" t="s">
        <v>4757</v>
      </c>
      <c r="I53761" t="s">
        <v>4757</v>
      </c>
      <c r="J53761" s="1">
        <v>41276</v>
      </c>
      <c r="K53761" t="b">
        <f>IFERROR(VLOOKUP(F53761,english_mapping!A:B,2,FALSE),"NA")</f>
        <v>0</v>
      </c>
      <c r="L53761" t="str">
        <f t="shared" si="839"/>
        <v>B2B</v>
      </c>
    </row>
    <row r="53762" spans="1:12" x14ac:dyDescent="0.25">
      <c r="A53762" t="s">
        <v>186324</v>
      </c>
      <c r="B53762" t="s">
        <v>186325</v>
      </c>
      <c r="C53762" t="s">
        <v>186326</v>
      </c>
      <c r="D53762" t="s">
        <v>51</v>
      </c>
      <c r="E53762" t="s">
        <v>14</v>
      </c>
      <c r="F53762" t="s">
        <v>21</v>
      </c>
      <c r="G53762" t="s">
        <v>655</v>
      </c>
      <c r="H53762" t="s">
        <v>656</v>
      </c>
      <c r="I53762" t="s">
        <v>656</v>
      </c>
      <c r="J53762" s="1">
        <v>40179</v>
      </c>
      <c r="K53762" t="b">
        <f>IFERROR(VLOOKUP(F53762,english_mapping!A:B,2,FALSE),"NA")</f>
        <v>1</v>
      </c>
      <c r="L53762" t="str">
        <f t="shared" si="839"/>
        <v>Biotechnology</v>
      </c>
    </row>
    <row r="53763" spans="1:12" x14ac:dyDescent="0.25">
      <c r="A53763" t="s">
        <v>186327</v>
      </c>
      <c r="B53763" t="s">
        <v>186328</v>
      </c>
      <c r="C53763" t="s">
        <v>186329</v>
      </c>
      <c r="D53763" t="s">
        <v>1433</v>
      </c>
      <c r="E53763" t="s">
        <v>14</v>
      </c>
      <c r="F53763" t="s">
        <v>21</v>
      </c>
      <c r="G53763" t="s">
        <v>84</v>
      </c>
      <c r="H53763" t="s">
        <v>85</v>
      </c>
      <c r="I53763" t="s">
        <v>402</v>
      </c>
      <c r="J53763" s="1">
        <v>39085</v>
      </c>
      <c r="K53763" t="b">
        <f>IFERROR(VLOOKUP(F53763,english_mapping!A:B,2,FALSE),"NA")</f>
        <v>1</v>
      </c>
      <c r="L53763" t="str">
        <f t="shared" si="839"/>
        <v>Web Hosting</v>
      </c>
    </row>
    <row r="53764" spans="1:12" x14ac:dyDescent="0.25">
      <c r="A53764" t="s">
        <v>186330</v>
      </c>
      <c r="B53764" t="s">
        <v>186331</v>
      </c>
      <c r="C53764" t="s">
        <v>186332</v>
      </c>
      <c r="D53764" t="s">
        <v>1416</v>
      </c>
      <c r="E53764" t="s">
        <v>14</v>
      </c>
      <c r="F53764" t="s">
        <v>21</v>
      </c>
      <c r="G53764" t="s">
        <v>1035</v>
      </c>
      <c r="H53764" t="s">
        <v>1059</v>
      </c>
      <c r="I53764" t="s">
        <v>80578</v>
      </c>
      <c r="J53764" s="1">
        <v>37622</v>
      </c>
      <c r="K53764" t="b">
        <f>IFERROR(VLOOKUP(F53764,english_mapping!A:B,2,FALSE),"NA")</f>
        <v>1</v>
      </c>
      <c r="L53764" t="str">
        <f t="shared" ref="L53764:L53827" si="840">IFERROR(LEFT(D53764,(FIND("|",D53764))-1),D53764)</f>
        <v>Semiconductors</v>
      </c>
    </row>
    <row r="53765" spans="1:12" x14ac:dyDescent="0.25">
      <c r="A53765" t="s">
        <v>186333</v>
      </c>
      <c r="B53765" t="s">
        <v>186334</v>
      </c>
      <c r="C53765" t="s">
        <v>186335</v>
      </c>
      <c r="D53765" t="s">
        <v>38</v>
      </c>
      <c r="E53765" t="s">
        <v>109</v>
      </c>
      <c r="F53765" t="s">
        <v>21</v>
      </c>
      <c r="G53765" t="s">
        <v>117</v>
      </c>
      <c r="H53765" t="s">
        <v>118</v>
      </c>
      <c r="I53765" t="s">
        <v>48769</v>
      </c>
      <c r="J53765" s="1">
        <v>35065</v>
      </c>
      <c r="K53765" t="b">
        <f>IFERROR(VLOOKUP(F53765,english_mapping!A:B,2,FALSE),"NA")</f>
        <v>1</v>
      </c>
      <c r="L53765" t="str">
        <f t="shared" si="840"/>
        <v>Software</v>
      </c>
    </row>
    <row r="53766" spans="1:12" x14ac:dyDescent="0.25">
      <c r="A53766" t="s">
        <v>186336</v>
      </c>
      <c r="B53766" t="s">
        <v>186337</v>
      </c>
      <c r="D53766" t="s">
        <v>186338</v>
      </c>
      <c r="E53766" t="s">
        <v>14</v>
      </c>
      <c r="K53766" t="str">
        <f>IFERROR(VLOOKUP(F53766,english_mapping!A:B,2,FALSE),"NA")</f>
        <v>NA</v>
      </c>
      <c r="L53766" t="str">
        <f t="shared" si="840"/>
        <v>Data Mining</v>
      </c>
    </row>
    <row r="53767" spans="1:12" x14ac:dyDescent="0.25">
      <c r="A53767" t="s">
        <v>186339</v>
      </c>
      <c r="B53767" t="s">
        <v>186340</v>
      </c>
      <c r="C53767" t="s">
        <v>186341</v>
      </c>
      <c r="D53767" t="s">
        <v>1433</v>
      </c>
      <c r="E53767" t="s">
        <v>109</v>
      </c>
      <c r="F53767" t="s">
        <v>21</v>
      </c>
      <c r="G53767" t="s">
        <v>138</v>
      </c>
      <c r="H53767" t="s">
        <v>139</v>
      </c>
      <c r="I53767" t="s">
        <v>139</v>
      </c>
      <c r="J53767" s="1">
        <v>39083</v>
      </c>
      <c r="K53767" t="b">
        <f>IFERROR(VLOOKUP(F53767,english_mapping!A:B,2,FALSE),"NA")</f>
        <v>1</v>
      </c>
      <c r="L53767" t="str">
        <f t="shared" si="840"/>
        <v>Web Hosting</v>
      </c>
    </row>
    <row r="53768" spans="1:12" x14ac:dyDescent="0.25">
      <c r="A53768" t="s">
        <v>186342</v>
      </c>
      <c r="B53768" t="s">
        <v>186343</v>
      </c>
      <c r="E53768" t="s">
        <v>14</v>
      </c>
      <c r="K53768" t="str">
        <f>IFERROR(VLOOKUP(F53768,english_mapping!A:B,2,FALSE),"NA")</f>
        <v>NA</v>
      </c>
      <c r="L53768">
        <f t="shared" si="840"/>
        <v>0</v>
      </c>
    </row>
    <row r="53769" spans="1:12" x14ac:dyDescent="0.25">
      <c r="A53769" t="s">
        <v>186344</v>
      </c>
      <c r="B53769" t="s">
        <v>186345</v>
      </c>
      <c r="C53769" t="s">
        <v>186346</v>
      </c>
      <c r="D53769" t="s">
        <v>186347</v>
      </c>
      <c r="E53769" t="s">
        <v>14</v>
      </c>
      <c r="F53769" t="s">
        <v>21</v>
      </c>
      <c r="G53769" t="s">
        <v>1360</v>
      </c>
      <c r="H53769" t="s">
        <v>1361</v>
      </c>
      <c r="I53769" t="s">
        <v>19935</v>
      </c>
      <c r="J53769" s="1">
        <v>38718</v>
      </c>
      <c r="K53769" t="b">
        <f>IFERROR(VLOOKUP(F53769,english_mapping!A:B,2,FALSE),"NA")</f>
        <v>1</v>
      </c>
      <c r="L53769" t="str">
        <f t="shared" si="840"/>
        <v>Apps</v>
      </c>
    </row>
    <row r="53770" spans="1:12" x14ac:dyDescent="0.25">
      <c r="A53770" t="s">
        <v>186348</v>
      </c>
      <c r="B53770" t="s">
        <v>186349</v>
      </c>
      <c r="D53770" t="s">
        <v>666</v>
      </c>
      <c r="E53770" t="s">
        <v>14</v>
      </c>
      <c r="F53770" t="s">
        <v>21</v>
      </c>
      <c r="G53770" t="s">
        <v>59</v>
      </c>
      <c r="H53770" t="s">
        <v>90</v>
      </c>
      <c r="I53770" t="s">
        <v>16942</v>
      </c>
      <c r="K53770" t="b">
        <f>IFERROR(VLOOKUP(F53770,english_mapping!A:B,2,FALSE),"NA")</f>
        <v>1</v>
      </c>
      <c r="L53770" t="str">
        <f t="shared" si="840"/>
        <v>Technology</v>
      </c>
    </row>
    <row r="53771" spans="1:12" x14ac:dyDescent="0.25">
      <c r="A53771" t="s">
        <v>186350</v>
      </c>
      <c r="B53771" t="s">
        <v>186351</v>
      </c>
      <c r="C53771" t="s">
        <v>186352</v>
      </c>
      <c r="D53771" t="s">
        <v>262</v>
      </c>
      <c r="E53771" t="s">
        <v>14</v>
      </c>
      <c r="F53771" t="s">
        <v>21</v>
      </c>
      <c r="G53771" t="s">
        <v>101</v>
      </c>
      <c r="H53771" t="s">
        <v>102</v>
      </c>
      <c r="I53771" t="s">
        <v>103</v>
      </c>
      <c r="K53771" t="b">
        <f>IFERROR(VLOOKUP(F53771,english_mapping!A:B,2,FALSE),"NA")</f>
        <v>1</v>
      </c>
      <c r="L53771" t="str">
        <f t="shared" si="840"/>
        <v>Enterprise Software</v>
      </c>
    </row>
    <row r="53772" spans="1:12" x14ac:dyDescent="0.25">
      <c r="A53772" t="s">
        <v>186353</v>
      </c>
      <c r="B53772" t="s">
        <v>186354</v>
      </c>
      <c r="C53772" t="s">
        <v>186355</v>
      </c>
      <c r="D53772" t="s">
        <v>186356</v>
      </c>
      <c r="E53772" t="s">
        <v>14</v>
      </c>
      <c r="F53772" t="s">
        <v>161</v>
      </c>
      <c r="G53772" t="s">
        <v>162</v>
      </c>
      <c r="H53772" t="s">
        <v>163</v>
      </c>
      <c r="I53772" t="s">
        <v>163</v>
      </c>
      <c r="J53772" s="1">
        <v>41558</v>
      </c>
      <c r="K53772" t="b">
        <f>IFERROR(VLOOKUP(F53772,english_mapping!A:B,2,FALSE),"NA")</f>
        <v>0</v>
      </c>
      <c r="L53772" t="str">
        <f t="shared" si="840"/>
        <v>EdTech</v>
      </c>
    </row>
    <row r="53773" spans="1:12" x14ac:dyDescent="0.25">
      <c r="A53773" t="s">
        <v>186357</v>
      </c>
      <c r="B53773" t="s">
        <v>186358</v>
      </c>
      <c r="C53773" t="s">
        <v>186359</v>
      </c>
      <c r="E53773" t="s">
        <v>14</v>
      </c>
      <c r="F53773" t="s">
        <v>274</v>
      </c>
      <c r="G53773">
        <v>19</v>
      </c>
      <c r="H53773" t="s">
        <v>36072</v>
      </c>
      <c r="I53773" t="s">
        <v>36072</v>
      </c>
      <c r="K53773" t="b">
        <f>IFERROR(VLOOKUP(F53773,english_mapping!A:B,2,FALSE),"NA")</f>
        <v>0</v>
      </c>
      <c r="L53773">
        <f t="shared" si="840"/>
        <v>0</v>
      </c>
    </row>
    <row r="53774" spans="1:12" x14ac:dyDescent="0.25">
      <c r="A53774" t="s">
        <v>186360</v>
      </c>
      <c r="B53774" t="s">
        <v>186361</v>
      </c>
      <c r="C53774" t="s">
        <v>186362</v>
      </c>
      <c r="D53774" t="s">
        <v>186363</v>
      </c>
      <c r="E53774" t="s">
        <v>14</v>
      </c>
      <c r="F53774" t="s">
        <v>21</v>
      </c>
      <c r="G53774" t="s">
        <v>94</v>
      </c>
      <c r="H53774" t="s">
        <v>95</v>
      </c>
      <c r="I53774" t="s">
        <v>11561</v>
      </c>
      <c r="J53774" s="1">
        <v>40544</v>
      </c>
      <c r="K53774" t="b">
        <f>IFERROR(VLOOKUP(F53774,english_mapping!A:B,2,FALSE),"NA")</f>
        <v>1</v>
      </c>
      <c r="L53774" t="str">
        <f t="shared" si="840"/>
        <v>Android</v>
      </c>
    </row>
    <row r="53775" spans="1:12" x14ac:dyDescent="0.25">
      <c r="A53775" t="s">
        <v>186364</v>
      </c>
      <c r="B53775" t="s">
        <v>186365</v>
      </c>
      <c r="C53775" t="s">
        <v>186366</v>
      </c>
      <c r="E53775" t="s">
        <v>205</v>
      </c>
      <c r="F53775" t="s">
        <v>21</v>
      </c>
      <c r="G53775" t="s">
        <v>1035</v>
      </c>
      <c r="H53775" t="s">
        <v>1036</v>
      </c>
      <c r="I53775" t="s">
        <v>4956</v>
      </c>
      <c r="K53775" t="b">
        <f>IFERROR(VLOOKUP(F53775,english_mapping!A:B,2,FALSE),"NA")</f>
        <v>1</v>
      </c>
      <c r="L53775">
        <f t="shared" si="840"/>
        <v>0</v>
      </c>
    </row>
    <row r="53776" spans="1:12" x14ac:dyDescent="0.25">
      <c r="A53776" t="s">
        <v>186367</v>
      </c>
      <c r="B53776" t="s">
        <v>186368</v>
      </c>
      <c r="C53776" t="s">
        <v>186369</v>
      </c>
      <c r="D53776" t="s">
        <v>755</v>
      </c>
      <c r="E53776" t="s">
        <v>14</v>
      </c>
      <c r="F53776" t="s">
        <v>21</v>
      </c>
      <c r="G53776" t="s">
        <v>804</v>
      </c>
      <c r="H53776" t="s">
        <v>17294</v>
      </c>
      <c r="I53776" t="s">
        <v>4967</v>
      </c>
      <c r="K53776" t="b">
        <f>IFERROR(VLOOKUP(F53776,english_mapping!A:B,2,FALSE),"NA")</f>
        <v>1</v>
      </c>
      <c r="L53776" t="str">
        <f t="shared" si="840"/>
        <v>Hardware + Software</v>
      </c>
    </row>
    <row r="53777" spans="1:12" x14ac:dyDescent="0.25">
      <c r="A53777" t="s">
        <v>186370</v>
      </c>
      <c r="B53777" t="s">
        <v>186371</v>
      </c>
      <c r="C53777" t="s">
        <v>186372</v>
      </c>
      <c r="D53777" t="s">
        <v>3474</v>
      </c>
      <c r="E53777" t="s">
        <v>701</v>
      </c>
      <c r="F53777" t="s">
        <v>21</v>
      </c>
      <c r="G53777" t="s">
        <v>285</v>
      </c>
      <c r="H53777" t="s">
        <v>889</v>
      </c>
      <c r="I53777" t="s">
        <v>3040</v>
      </c>
      <c r="J53777" s="1">
        <v>36526</v>
      </c>
      <c r="K53777" t="b">
        <f>IFERROR(VLOOKUP(F53777,english_mapping!A:B,2,FALSE),"NA")</f>
        <v>1</v>
      </c>
      <c r="L53777" t="str">
        <f t="shared" si="840"/>
        <v>Information Technology</v>
      </c>
    </row>
    <row r="53778" spans="1:12" x14ac:dyDescent="0.25">
      <c r="A53778" t="s">
        <v>186373</v>
      </c>
      <c r="B53778" t="s">
        <v>186374</v>
      </c>
      <c r="D53778" t="s">
        <v>1576</v>
      </c>
      <c r="E53778" t="s">
        <v>14</v>
      </c>
      <c r="F53778" t="s">
        <v>21</v>
      </c>
      <c r="G53778" t="s">
        <v>1105</v>
      </c>
      <c r="H53778" t="s">
        <v>16631</v>
      </c>
      <c r="I53778" t="s">
        <v>186375</v>
      </c>
      <c r="J53778" s="1">
        <v>40490</v>
      </c>
      <c r="K53778" t="b">
        <f>IFERROR(VLOOKUP(F53778,english_mapping!A:B,2,FALSE),"NA")</f>
        <v>1</v>
      </c>
      <c r="L53778" t="str">
        <f t="shared" si="840"/>
        <v>Networking</v>
      </c>
    </row>
    <row r="53779" spans="1:12" x14ac:dyDescent="0.25">
      <c r="A53779" t="s">
        <v>186376</v>
      </c>
      <c r="B53779" t="s">
        <v>186377</v>
      </c>
      <c r="C53779" t="s">
        <v>186378</v>
      </c>
      <c r="D53779" t="s">
        <v>5503</v>
      </c>
      <c r="E53779" t="s">
        <v>14</v>
      </c>
      <c r="F53779" t="s">
        <v>21</v>
      </c>
      <c r="G53779" t="s">
        <v>59</v>
      </c>
      <c r="H53779" t="s">
        <v>90</v>
      </c>
      <c r="I53779" t="s">
        <v>90</v>
      </c>
      <c r="K53779" t="b">
        <f>IFERROR(VLOOKUP(F53779,english_mapping!A:B,2,FALSE),"NA")</f>
        <v>1</v>
      </c>
      <c r="L53779" t="str">
        <f t="shared" si="840"/>
        <v>Digital Media</v>
      </c>
    </row>
    <row r="53780" spans="1:12" x14ac:dyDescent="0.25">
      <c r="A53780" t="s">
        <v>186379</v>
      </c>
      <c r="B53780" t="s">
        <v>186380</v>
      </c>
      <c r="C53780" t="s">
        <v>186381</v>
      </c>
      <c r="D53780" t="s">
        <v>186382</v>
      </c>
      <c r="E53780" t="s">
        <v>14</v>
      </c>
      <c r="F53780" t="s">
        <v>21</v>
      </c>
      <c r="G53780" t="s">
        <v>1105</v>
      </c>
      <c r="H53780" t="s">
        <v>6289</v>
      </c>
      <c r="I53780" t="s">
        <v>186383</v>
      </c>
      <c r="K53780" t="b">
        <f>IFERROR(VLOOKUP(F53780,english_mapping!A:B,2,FALSE),"NA")</f>
        <v>1</v>
      </c>
      <c r="L53780" t="str">
        <f t="shared" si="840"/>
        <v>Internet Service Providers</v>
      </c>
    </row>
    <row r="53781" spans="1:12" x14ac:dyDescent="0.25">
      <c r="A53781" t="s">
        <v>186384</v>
      </c>
      <c r="B53781" t="s">
        <v>186385</v>
      </c>
      <c r="C53781" t="s">
        <v>186386</v>
      </c>
      <c r="D53781" t="s">
        <v>40055</v>
      </c>
      <c r="E53781" t="s">
        <v>14</v>
      </c>
      <c r="F53781" t="s">
        <v>21</v>
      </c>
      <c r="G53781" t="s">
        <v>59</v>
      </c>
      <c r="H53781" t="s">
        <v>60</v>
      </c>
      <c r="I53781" t="s">
        <v>1186</v>
      </c>
      <c r="J53781" s="1">
        <v>39085</v>
      </c>
      <c r="K53781" t="b">
        <f>IFERROR(VLOOKUP(F53781,english_mapping!A:B,2,FALSE),"NA")</f>
        <v>1</v>
      </c>
      <c r="L53781" t="str">
        <f t="shared" si="840"/>
        <v>Curated Web</v>
      </c>
    </row>
    <row r="53782" spans="1:12" x14ac:dyDescent="0.25">
      <c r="A53782" t="s">
        <v>186387</v>
      </c>
      <c r="B53782" t="s">
        <v>186388</v>
      </c>
      <c r="C53782" t="s">
        <v>186389</v>
      </c>
      <c r="D53782" t="s">
        <v>70</v>
      </c>
      <c r="E53782" t="s">
        <v>14</v>
      </c>
      <c r="F53782" t="s">
        <v>71</v>
      </c>
      <c r="G53782">
        <v>12</v>
      </c>
      <c r="H53782" t="s">
        <v>72</v>
      </c>
      <c r="I53782" t="s">
        <v>72</v>
      </c>
      <c r="J53782" s="1">
        <v>40909</v>
      </c>
      <c r="K53782" t="b">
        <f>IFERROR(VLOOKUP(F53782,english_mapping!A:B,2,FALSE),"NA")</f>
        <v>0</v>
      </c>
      <c r="L53782" t="str">
        <f t="shared" si="840"/>
        <v>E-Commerce</v>
      </c>
    </row>
    <row r="53783" spans="1:12" x14ac:dyDescent="0.25">
      <c r="A53783" t="s">
        <v>186390</v>
      </c>
      <c r="B53783" t="s">
        <v>186391</v>
      </c>
      <c r="D53783" t="s">
        <v>1433</v>
      </c>
      <c r="E53783" t="s">
        <v>109</v>
      </c>
      <c r="F53783" t="s">
        <v>21</v>
      </c>
      <c r="G53783" t="s">
        <v>59</v>
      </c>
      <c r="H53783" t="s">
        <v>60</v>
      </c>
      <c r="I53783" t="s">
        <v>1434</v>
      </c>
      <c r="J53783" s="1">
        <v>36161</v>
      </c>
      <c r="K53783" t="b">
        <f>IFERROR(VLOOKUP(F53783,english_mapping!A:B,2,FALSE),"NA")</f>
        <v>1</v>
      </c>
      <c r="L53783" t="str">
        <f t="shared" si="840"/>
        <v>Web Hosting</v>
      </c>
    </row>
    <row r="53784" spans="1:12" x14ac:dyDescent="0.25">
      <c r="A53784" t="s">
        <v>186392</v>
      </c>
      <c r="B53784" t="s">
        <v>186393</v>
      </c>
      <c r="C53784" t="s">
        <v>186394</v>
      </c>
      <c r="D53784" t="s">
        <v>9605</v>
      </c>
      <c r="E53784" t="s">
        <v>14</v>
      </c>
      <c r="F53784" t="s">
        <v>220</v>
      </c>
      <c r="G53784">
        <v>7</v>
      </c>
      <c r="H53784" t="s">
        <v>5054</v>
      </c>
      <c r="I53784" t="s">
        <v>186395</v>
      </c>
      <c r="J53784" s="1">
        <v>41646</v>
      </c>
      <c r="K53784" t="b">
        <f>IFERROR(VLOOKUP(F53784,english_mapping!A:B,2,FALSE),"NA")</f>
        <v>1</v>
      </c>
      <c r="L53784" t="str">
        <f t="shared" si="840"/>
        <v>Marketplaces</v>
      </c>
    </row>
    <row r="53785" spans="1:12" x14ac:dyDescent="0.25">
      <c r="A53785" t="s">
        <v>186396</v>
      </c>
      <c r="B53785" t="s">
        <v>186397</v>
      </c>
      <c r="C53785" t="s">
        <v>186398</v>
      </c>
      <c r="D53785" t="s">
        <v>186399</v>
      </c>
      <c r="E53785" t="s">
        <v>14</v>
      </c>
      <c r="F53785" t="s">
        <v>21</v>
      </c>
      <c r="G53785" t="s">
        <v>59</v>
      </c>
      <c r="H53785" t="s">
        <v>60</v>
      </c>
      <c r="I53785" t="s">
        <v>269</v>
      </c>
      <c r="J53785" s="1">
        <v>40179</v>
      </c>
      <c r="K53785" t="b">
        <f>IFERROR(VLOOKUP(F53785,english_mapping!A:B,2,FALSE),"NA")</f>
        <v>1</v>
      </c>
      <c r="L53785" t="str">
        <f t="shared" si="840"/>
        <v>Databases</v>
      </c>
    </row>
    <row r="53786" spans="1:12" x14ac:dyDescent="0.25">
      <c r="A53786" t="s">
        <v>186400</v>
      </c>
      <c r="B53786" t="s">
        <v>186401</v>
      </c>
      <c r="C53786" t="s">
        <v>186402</v>
      </c>
      <c r="D53786" t="s">
        <v>2541</v>
      </c>
      <c r="E53786" t="s">
        <v>205</v>
      </c>
      <c r="F53786" t="s">
        <v>21</v>
      </c>
      <c r="G53786" t="s">
        <v>1105</v>
      </c>
      <c r="H53786" t="s">
        <v>1106</v>
      </c>
      <c r="I53786" t="s">
        <v>7839</v>
      </c>
      <c r="J53786" s="1">
        <v>37622</v>
      </c>
      <c r="K53786" t="b">
        <f>IFERROR(VLOOKUP(F53786,english_mapping!A:B,2,FALSE),"NA")</f>
        <v>1</v>
      </c>
      <c r="L53786" t="str">
        <f t="shared" si="840"/>
        <v>Advertising</v>
      </c>
    </row>
    <row r="53787" spans="1:12" x14ac:dyDescent="0.25">
      <c r="A53787" t="s">
        <v>186403</v>
      </c>
      <c r="B53787" t="s">
        <v>186404</v>
      </c>
      <c r="C53787" t="s">
        <v>186405</v>
      </c>
      <c r="D53787" t="s">
        <v>38</v>
      </c>
      <c r="E53787" t="s">
        <v>109</v>
      </c>
      <c r="F53787" t="s">
        <v>21</v>
      </c>
      <c r="G53787" t="s">
        <v>59</v>
      </c>
      <c r="H53787" t="s">
        <v>90</v>
      </c>
      <c r="I53787" t="s">
        <v>5046</v>
      </c>
      <c r="K53787" t="b">
        <f>IFERROR(VLOOKUP(F53787,english_mapping!A:B,2,FALSE),"NA")</f>
        <v>1</v>
      </c>
      <c r="L53787" t="str">
        <f t="shared" si="840"/>
        <v>Software</v>
      </c>
    </row>
    <row r="53788" spans="1:12" x14ac:dyDescent="0.25">
      <c r="A53788" t="s">
        <v>186406</v>
      </c>
      <c r="B53788" t="s">
        <v>186407</v>
      </c>
      <c r="C53788" t="s">
        <v>186408</v>
      </c>
      <c r="D53788" t="s">
        <v>19637</v>
      </c>
      <c r="E53788" t="s">
        <v>14</v>
      </c>
      <c r="F53788" t="s">
        <v>21</v>
      </c>
      <c r="G53788" t="s">
        <v>206</v>
      </c>
      <c r="H53788" t="s">
        <v>7868</v>
      </c>
      <c r="I53788" t="s">
        <v>186409</v>
      </c>
      <c r="K53788" t="b">
        <f>IFERROR(VLOOKUP(F53788,english_mapping!A:B,2,FALSE),"NA")</f>
        <v>1</v>
      </c>
      <c r="L53788" t="str">
        <f t="shared" si="840"/>
        <v>Public Transportation</v>
      </c>
    </row>
    <row r="53789" spans="1:12" x14ac:dyDescent="0.25">
      <c r="A53789" t="s">
        <v>186410</v>
      </c>
      <c r="B53789" t="s">
        <v>186411</v>
      </c>
      <c r="C53789" t="s">
        <v>186412</v>
      </c>
      <c r="D53789" t="s">
        <v>316</v>
      </c>
      <c r="E53789" t="s">
        <v>14</v>
      </c>
      <c r="F53789" t="s">
        <v>21</v>
      </c>
      <c r="G53789" t="s">
        <v>154</v>
      </c>
      <c r="H53789" t="s">
        <v>242</v>
      </c>
      <c r="I53789" t="s">
        <v>326</v>
      </c>
      <c r="K53789" t="b">
        <f>IFERROR(VLOOKUP(F53789,english_mapping!A:B,2,FALSE),"NA")</f>
        <v>1</v>
      </c>
      <c r="L53789" t="str">
        <f t="shared" si="840"/>
        <v>Internet</v>
      </c>
    </row>
    <row r="53790" spans="1:12" x14ac:dyDescent="0.25">
      <c r="A53790" t="s">
        <v>186413</v>
      </c>
      <c r="B53790" t="s">
        <v>186414</v>
      </c>
      <c r="C53790" t="s">
        <v>186415</v>
      </c>
      <c r="D53790" t="s">
        <v>186416</v>
      </c>
      <c r="E53790" t="s">
        <v>14</v>
      </c>
      <c r="J53790" s="1">
        <v>41285</v>
      </c>
      <c r="K53790" t="str">
        <f>IFERROR(VLOOKUP(F53790,english_mapping!A:B,2,FALSE),"NA")</f>
        <v>NA</v>
      </c>
      <c r="L53790" t="str">
        <f t="shared" si="840"/>
        <v>Apps</v>
      </c>
    </row>
    <row r="53791" spans="1:12" x14ac:dyDescent="0.25">
      <c r="A53791" t="s">
        <v>186417</v>
      </c>
      <c r="B53791" t="s">
        <v>186418</v>
      </c>
      <c r="C53791" t="s">
        <v>186419</v>
      </c>
      <c r="D53791" t="s">
        <v>7295</v>
      </c>
      <c r="E53791" t="s">
        <v>109</v>
      </c>
      <c r="F53791" t="s">
        <v>21</v>
      </c>
      <c r="G53791" t="s">
        <v>434</v>
      </c>
      <c r="H53791" t="s">
        <v>535</v>
      </c>
      <c r="I53791" t="s">
        <v>33081</v>
      </c>
      <c r="J53791" s="1">
        <v>40909</v>
      </c>
      <c r="K53791" t="b">
        <f>IFERROR(VLOOKUP(F53791,english_mapping!A:B,2,FALSE),"NA")</f>
        <v>1</v>
      </c>
      <c r="L53791" t="str">
        <f t="shared" si="840"/>
        <v>Mobile</v>
      </c>
    </row>
    <row r="53792" spans="1:12" x14ac:dyDescent="0.25">
      <c r="A53792" t="s">
        <v>186420</v>
      </c>
      <c r="B53792" t="s">
        <v>186421</v>
      </c>
      <c r="C53792" t="s">
        <v>186422</v>
      </c>
      <c r="D53792" t="s">
        <v>2381</v>
      </c>
      <c r="E53792" t="s">
        <v>14</v>
      </c>
      <c r="F53792" t="s">
        <v>21</v>
      </c>
      <c r="G53792" t="s">
        <v>655</v>
      </c>
      <c r="H53792" t="s">
        <v>656</v>
      </c>
      <c r="I53792" t="s">
        <v>656</v>
      </c>
      <c r="J53792" s="1">
        <v>27395</v>
      </c>
      <c r="K53792" t="b">
        <f>IFERROR(VLOOKUP(F53792,english_mapping!A:B,2,FALSE),"NA")</f>
        <v>1</v>
      </c>
      <c r="L53792" t="str">
        <f t="shared" si="840"/>
        <v>Consulting</v>
      </c>
    </row>
    <row r="53793" spans="1:12" x14ac:dyDescent="0.25">
      <c r="A53793" t="s">
        <v>186423</v>
      </c>
      <c r="B53793" t="s">
        <v>186424</v>
      </c>
      <c r="C53793" t="s">
        <v>186425</v>
      </c>
      <c r="D53793" t="s">
        <v>186426</v>
      </c>
      <c r="E53793" t="s">
        <v>14</v>
      </c>
      <c r="F53793" t="s">
        <v>1087</v>
      </c>
      <c r="G53793">
        <v>2</v>
      </c>
      <c r="H53793" t="s">
        <v>1775</v>
      </c>
      <c r="I53793" t="s">
        <v>1775</v>
      </c>
      <c r="J53793" s="1">
        <v>34341</v>
      </c>
      <c r="K53793" t="b">
        <f>IFERROR(VLOOKUP(F53793,english_mapping!A:B,2,FALSE),"NA")</f>
        <v>0</v>
      </c>
      <c r="L53793" t="str">
        <f t="shared" si="840"/>
        <v>Corporate Training</v>
      </c>
    </row>
    <row r="53794" spans="1:12" x14ac:dyDescent="0.25">
      <c r="A53794" t="s">
        <v>186427</v>
      </c>
      <c r="B53794" t="s">
        <v>186428</v>
      </c>
      <c r="C53794" t="s">
        <v>186429</v>
      </c>
      <c r="D53794" t="s">
        <v>186430</v>
      </c>
      <c r="E53794" t="s">
        <v>14</v>
      </c>
      <c r="J53794" s="1">
        <v>41741</v>
      </c>
      <c r="K53794" t="str">
        <f>IFERROR(VLOOKUP(F53794,english_mapping!A:B,2,FALSE),"NA")</f>
        <v>NA</v>
      </c>
      <c r="L53794" t="str">
        <f t="shared" si="840"/>
        <v>Agriculture</v>
      </c>
    </row>
    <row r="53795" spans="1:12" x14ac:dyDescent="0.25">
      <c r="A53795" t="s">
        <v>186431</v>
      </c>
      <c r="B53795" t="s">
        <v>186432</v>
      </c>
      <c r="C53795" t="s">
        <v>186433</v>
      </c>
      <c r="D53795" t="s">
        <v>3186</v>
      </c>
      <c r="E53795" t="s">
        <v>14</v>
      </c>
      <c r="F53795" t="s">
        <v>21</v>
      </c>
      <c r="G53795" t="s">
        <v>993</v>
      </c>
      <c r="H53795" t="s">
        <v>994</v>
      </c>
      <c r="I53795" t="s">
        <v>994</v>
      </c>
      <c r="K53795" t="b">
        <f>IFERROR(VLOOKUP(F53795,english_mapping!A:B,2,FALSE),"NA")</f>
        <v>1</v>
      </c>
      <c r="L53795" t="str">
        <f t="shared" si="840"/>
        <v>Financial Services</v>
      </c>
    </row>
    <row r="53796" spans="1:12" x14ac:dyDescent="0.25">
      <c r="A53796" t="s">
        <v>186434</v>
      </c>
      <c r="B53796" t="s">
        <v>186435</v>
      </c>
      <c r="C53796" t="s">
        <v>186436</v>
      </c>
      <c r="D53796" t="s">
        <v>2418</v>
      </c>
      <c r="E53796" t="s">
        <v>14</v>
      </c>
      <c r="F53796" t="s">
        <v>21</v>
      </c>
      <c r="G53796" t="s">
        <v>534</v>
      </c>
      <c r="H53796" t="s">
        <v>535</v>
      </c>
      <c r="I53796" t="s">
        <v>536</v>
      </c>
      <c r="J53796" s="1">
        <v>40909</v>
      </c>
      <c r="K53796" t="b">
        <f>IFERROR(VLOOKUP(F53796,english_mapping!A:B,2,FALSE),"NA")</f>
        <v>1</v>
      </c>
      <c r="L53796" t="str">
        <f t="shared" si="840"/>
        <v>Food Processing</v>
      </c>
    </row>
    <row r="53797" spans="1:12" x14ac:dyDescent="0.25">
      <c r="A53797" t="s">
        <v>186437</v>
      </c>
      <c r="B53797" t="s">
        <v>186438</v>
      </c>
      <c r="C53797" t="s">
        <v>186439</v>
      </c>
      <c r="D53797" t="s">
        <v>32</v>
      </c>
      <c r="E53797" t="s">
        <v>14</v>
      </c>
      <c r="F53797" t="s">
        <v>484</v>
      </c>
      <c r="H53797" t="s">
        <v>485</v>
      </c>
      <c r="I53797" t="s">
        <v>485</v>
      </c>
      <c r="J53797" s="1">
        <v>40544</v>
      </c>
      <c r="K53797" t="b">
        <f>IFERROR(VLOOKUP(F53797,english_mapping!A:B,2,FALSE),"NA")</f>
        <v>1</v>
      </c>
      <c r="L53797" t="str">
        <f t="shared" si="840"/>
        <v>Curated Web</v>
      </c>
    </row>
    <row r="53798" spans="1:12" x14ac:dyDescent="0.25">
      <c r="A53798" t="s">
        <v>186440</v>
      </c>
      <c r="B53798" t="s">
        <v>186441</v>
      </c>
      <c r="C53798" t="s">
        <v>186442</v>
      </c>
      <c r="D53798" t="s">
        <v>186443</v>
      </c>
      <c r="E53798" t="s">
        <v>14</v>
      </c>
      <c r="F53798" t="s">
        <v>21</v>
      </c>
      <c r="G53798" t="s">
        <v>59</v>
      </c>
      <c r="H53798" t="s">
        <v>60</v>
      </c>
      <c r="I53798" t="s">
        <v>66</v>
      </c>
      <c r="J53798" s="1">
        <v>40179</v>
      </c>
      <c r="K53798" t="b">
        <f>IFERROR(VLOOKUP(F53798,english_mapping!A:B,2,FALSE),"NA")</f>
        <v>1</v>
      </c>
      <c r="L53798" t="str">
        <f t="shared" si="840"/>
        <v>Advertising</v>
      </c>
    </row>
    <row r="53799" spans="1:12" x14ac:dyDescent="0.25">
      <c r="A53799" t="s">
        <v>186444</v>
      </c>
      <c r="B53799" t="s">
        <v>186445</v>
      </c>
      <c r="C53799" t="s">
        <v>186446</v>
      </c>
      <c r="D53799" t="s">
        <v>186447</v>
      </c>
      <c r="E53799" t="s">
        <v>205</v>
      </c>
      <c r="F53799" t="s">
        <v>21</v>
      </c>
      <c r="G53799" t="s">
        <v>1105</v>
      </c>
      <c r="H53799" t="s">
        <v>1106</v>
      </c>
      <c r="I53799" t="s">
        <v>11148</v>
      </c>
      <c r="J53799" s="1">
        <v>39083</v>
      </c>
      <c r="K53799" t="b">
        <f>IFERROR(VLOOKUP(F53799,english_mapping!A:B,2,FALSE),"NA")</f>
        <v>1</v>
      </c>
      <c r="L53799" t="str">
        <f t="shared" si="840"/>
        <v>Career Planning</v>
      </c>
    </row>
    <row r="53800" spans="1:12" x14ac:dyDescent="0.25">
      <c r="A53800" t="s">
        <v>186448</v>
      </c>
      <c r="B53800" t="s">
        <v>186449</v>
      </c>
      <c r="C53800" t="s">
        <v>186450</v>
      </c>
      <c r="D53800" t="s">
        <v>70</v>
      </c>
      <c r="E53800" t="s">
        <v>205</v>
      </c>
      <c r="F53800" t="s">
        <v>21</v>
      </c>
      <c r="G53800" t="s">
        <v>490</v>
      </c>
      <c r="H53800" t="s">
        <v>491</v>
      </c>
      <c r="I53800" t="s">
        <v>186451</v>
      </c>
      <c r="K53800" t="b">
        <f>IFERROR(VLOOKUP(F53800,english_mapping!A:B,2,FALSE),"NA")</f>
        <v>1</v>
      </c>
      <c r="L53800" t="str">
        <f t="shared" si="840"/>
        <v>E-Commerce</v>
      </c>
    </row>
    <row r="53801" spans="1:12" x14ac:dyDescent="0.25">
      <c r="A53801" t="s">
        <v>186452</v>
      </c>
      <c r="B53801" t="s">
        <v>186453</v>
      </c>
      <c r="C53801" t="s">
        <v>186454</v>
      </c>
      <c r="D53801" t="s">
        <v>780</v>
      </c>
      <c r="E53801" t="s">
        <v>14</v>
      </c>
      <c r="F53801" t="s">
        <v>21</v>
      </c>
      <c r="G53801" t="s">
        <v>804</v>
      </c>
      <c r="H53801" t="s">
        <v>805</v>
      </c>
      <c r="I53801" t="s">
        <v>6301</v>
      </c>
      <c r="J53801" s="1">
        <v>39814</v>
      </c>
      <c r="K53801" t="b">
        <f>IFERROR(VLOOKUP(F53801,english_mapping!A:B,2,FALSE),"NA")</f>
        <v>1</v>
      </c>
      <c r="L53801" t="str">
        <f t="shared" si="840"/>
        <v>Clean Technology</v>
      </c>
    </row>
    <row r="53802" spans="1:12" x14ac:dyDescent="0.25">
      <c r="A53802" t="s">
        <v>186455</v>
      </c>
      <c r="B53802" t="s">
        <v>186456</v>
      </c>
      <c r="C53802" t="s">
        <v>186457</v>
      </c>
      <c r="D53802" t="s">
        <v>186458</v>
      </c>
      <c r="E53802" t="s">
        <v>14</v>
      </c>
      <c r="F53802" t="s">
        <v>21</v>
      </c>
      <c r="G53802" t="s">
        <v>1267</v>
      </c>
      <c r="J53802" s="1">
        <v>40972</v>
      </c>
      <c r="K53802" t="b">
        <f>IFERROR(VLOOKUP(F53802,english_mapping!A:B,2,FALSE),"NA")</f>
        <v>1</v>
      </c>
      <c r="L53802" t="str">
        <f t="shared" si="840"/>
        <v>Big Data</v>
      </c>
    </row>
    <row r="53803" spans="1:12" x14ac:dyDescent="0.25">
      <c r="A53803" t="s">
        <v>186459</v>
      </c>
      <c r="B53803" t="s">
        <v>186460</v>
      </c>
      <c r="C53803" t="s">
        <v>186461</v>
      </c>
      <c r="D53803" t="s">
        <v>1275</v>
      </c>
      <c r="E53803" t="s">
        <v>14</v>
      </c>
      <c r="F53803" t="s">
        <v>346</v>
      </c>
      <c r="J53803" s="1">
        <v>38726</v>
      </c>
      <c r="K53803" t="b">
        <f>IFERROR(VLOOKUP(F53803,english_mapping!A:B,2,FALSE),"NA")</f>
        <v>0</v>
      </c>
      <c r="L53803" t="str">
        <f t="shared" si="840"/>
        <v>Health Care</v>
      </c>
    </row>
    <row r="53804" spans="1:12" x14ac:dyDescent="0.25">
      <c r="A53804" t="s">
        <v>186462</v>
      </c>
      <c r="B53804" t="s">
        <v>186463</v>
      </c>
      <c r="E53804" t="s">
        <v>205</v>
      </c>
      <c r="K53804" t="str">
        <f>IFERROR(VLOOKUP(F53804,english_mapping!A:B,2,FALSE),"NA")</f>
        <v>NA</v>
      </c>
      <c r="L53804">
        <f t="shared" si="840"/>
        <v>0</v>
      </c>
    </row>
    <row r="53805" spans="1:12" x14ac:dyDescent="0.25">
      <c r="A53805" t="s">
        <v>186464</v>
      </c>
      <c r="B53805" t="s">
        <v>186465</v>
      </c>
      <c r="C53805" t="s">
        <v>186466</v>
      </c>
      <c r="D53805" t="s">
        <v>186467</v>
      </c>
      <c r="E53805" t="s">
        <v>14</v>
      </c>
      <c r="F53805" t="s">
        <v>21</v>
      </c>
      <c r="G53805" t="s">
        <v>804</v>
      </c>
      <c r="H53805" t="s">
        <v>805</v>
      </c>
      <c r="I53805" t="s">
        <v>6301</v>
      </c>
      <c r="K53805" t="b">
        <f>IFERROR(VLOOKUP(F53805,english_mapping!A:B,2,FALSE),"NA")</f>
        <v>1</v>
      </c>
      <c r="L53805" t="str">
        <f t="shared" si="840"/>
        <v>Chemicals</v>
      </c>
    </row>
    <row r="53806" spans="1:12" x14ac:dyDescent="0.25">
      <c r="A53806" t="s">
        <v>186468</v>
      </c>
      <c r="B53806" t="s">
        <v>186469</v>
      </c>
      <c r="C53806" t="s">
        <v>186470</v>
      </c>
      <c r="D53806" t="s">
        <v>51</v>
      </c>
      <c r="E53806" t="s">
        <v>14</v>
      </c>
      <c r="F53806" t="s">
        <v>21</v>
      </c>
      <c r="G53806" t="s">
        <v>154</v>
      </c>
      <c r="H53806" t="s">
        <v>242</v>
      </c>
      <c r="I53806" t="s">
        <v>326</v>
      </c>
      <c r="J53806" s="1">
        <v>41275</v>
      </c>
      <c r="K53806" t="b">
        <f>IFERROR(VLOOKUP(F53806,english_mapping!A:B,2,FALSE),"NA")</f>
        <v>1</v>
      </c>
      <c r="L53806" t="str">
        <f t="shared" si="840"/>
        <v>Biotechnology</v>
      </c>
    </row>
    <row r="53807" spans="1:12" x14ac:dyDescent="0.25">
      <c r="A53807" t="s">
        <v>186471</v>
      </c>
      <c r="B53807" t="s">
        <v>186472</v>
      </c>
      <c r="C53807" t="s">
        <v>186473</v>
      </c>
      <c r="D53807" t="s">
        <v>1275</v>
      </c>
      <c r="E53807" t="s">
        <v>14</v>
      </c>
      <c r="F53807" t="s">
        <v>21</v>
      </c>
      <c r="G53807" t="s">
        <v>101</v>
      </c>
      <c r="H53807" t="s">
        <v>706</v>
      </c>
      <c r="I53807" t="s">
        <v>1036</v>
      </c>
      <c r="J53807" s="1">
        <v>41275</v>
      </c>
      <c r="K53807" t="b">
        <f>IFERROR(VLOOKUP(F53807,english_mapping!A:B,2,FALSE),"NA")</f>
        <v>1</v>
      </c>
      <c r="L53807" t="str">
        <f t="shared" si="840"/>
        <v>Health Care</v>
      </c>
    </row>
    <row r="53808" spans="1:12" x14ac:dyDescent="0.25">
      <c r="A53808" t="s">
        <v>186474</v>
      </c>
      <c r="B53808" t="s">
        <v>186475</v>
      </c>
      <c r="C53808" t="s">
        <v>186476</v>
      </c>
      <c r="D53808" t="s">
        <v>2381</v>
      </c>
      <c r="E53808" t="s">
        <v>14</v>
      </c>
      <c r="F53808" t="s">
        <v>124</v>
      </c>
      <c r="G53808" t="s">
        <v>48561</v>
      </c>
      <c r="H53808" t="s">
        <v>32187</v>
      </c>
      <c r="I53808" t="s">
        <v>32187</v>
      </c>
      <c r="J53808" s="1">
        <v>39814</v>
      </c>
      <c r="K53808" t="b">
        <f>IFERROR(VLOOKUP(F53808,english_mapping!A:B,2,FALSE),"NA")</f>
        <v>1</v>
      </c>
      <c r="L53808" t="str">
        <f t="shared" si="840"/>
        <v>Consulting</v>
      </c>
    </row>
    <row r="53809" spans="1:12" x14ac:dyDescent="0.25">
      <c r="A53809" t="s">
        <v>186477</v>
      </c>
      <c r="B53809" t="s">
        <v>186478</v>
      </c>
      <c r="C53809" t="s">
        <v>186479</v>
      </c>
      <c r="D53809" t="s">
        <v>38</v>
      </c>
      <c r="E53809" t="s">
        <v>14</v>
      </c>
      <c r="F53809" t="s">
        <v>21</v>
      </c>
      <c r="G53809" t="s">
        <v>822</v>
      </c>
      <c r="H53809" t="s">
        <v>823</v>
      </c>
      <c r="I53809" t="s">
        <v>6261</v>
      </c>
      <c r="J53809" t="s">
        <v>27718</v>
      </c>
      <c r="K53809" t="b">
        <f>IFERROR(VLOOKUP(F53809,english_mapping!A:B,2,FALSE),"NA")</f>
        <v>1</v>
      </c>
      <c r="L53809" t="str">
        <f t="shared" si="840"/>
        <v>Software</v>
      </c>
    </row>
    <row r="53810" spans="1:12" x14ac:dyDescent="0.25">
      <c r="A53810" t="s">
        <v>186480</v>
      </c>
      <c r="B53810" t="s">
        <v>186481</v>
      </c>
      <c r="C53810" t="s">
        <v>186482</v>
      </c>
      <c r="D53810" t="s">
        <v>10510</v>
      </c>
      <c r="E53810" t="s">
        <v>14</v>
      </c>
      <c r="F53810" t="s">
        <v>484</v>
      </c>
      <c r="H53810" t="s">
        <v>485</v>
      </c>
      <c r="I53810" t="s">
        <v>485</v>
      </c>
      <c r="J53810" s="1">
        <v>42005</v>
      </c>
      <c r="K53810" t="b">
        <f>IFERROR(VLOOKUP(F53810,english_mapping!A:B,2,FALSE),"NA")</f>
        <v>1</v>
      </c>
      <c r="L53810" t="str">
        <f t="shared" si="840"/>
        <v>Investment Management</v>
      </c>
    </row>
    <row r="53811" spans="1:12" x14ac:dyDescent="0.25">
      <c r="A53811" t="s">
        <v>186483</v>
      </c>
      <c r="B53811" t="s">
        <v>186484</v>
      </c>
      <c r="C53811" t="s">
        <v>186485</v>
      </c>
      <c r="D53811" t="s">
        <v>4435</v>
      </c>
      <c r="E53811" t="s">
        <v>14</v>
      </c>
      <c r="F53811" t="s">
        <v>321</v>
      </c>
      <c r="G53811">
        <v>9</v>
      </c>
      <c r="H53811" t="s">
        <v>322</v>
      </c>
      <c r="I53811" t="s">
        <v>322</v>
      </c>
      <c r="J53811" s="1">
        <v>41285</v>
      </c>
      <c r="K53811" t="b">
        <f>IFERROR(VLOOKUP(F53811,english_mapping!A:B,2,FALSE),"NA")</f>
        <v>0</v>
      </c>
      <c r="L53811" t="str">
        <f t="shared" si="840"/>
        <v>SaaS</v>
      </c>
    </row>
    <row r="53812" spans="1:12" x14ac:dyDescent="0.25">
      <c r="A53812" t="s">
        <v>186486</v>
      </c>
      <c r="B53812" t="s">
        <v>186487</v>
      </c>
      <c r="D53812" t="s">
        <v>38</v>
      </c>
      <c r="E53812" t="s">
        <v>109</v>
      </c>
      <c r="K53812" t="str">
        <f>IFERROR(VLOOKUP(F53812,english_mapping!A:B,2,FALSE),"NA")</f>
        <v>NA</v>
      </c>
      <c r="L53812" t="str">
        <f t="shared" si="840"/>
        <v>Software</v>
      </c>
    </row>
    <row r="53813" spans="1:12" x14ac:dyDescent="0.25">
      <c r="A53813" t="s">
        <v>186488</v>
      </c>
      <c r="B53813" t="s">
        <v>186489</v>
      </c>
      <c r="D53813" t="s">
        <v>9699</v>
      </c>
      <c r="E53813" t="s">
        <v>109</v>
      </c>
      <c r="F53813" t="s">
        <v>21</v>
      </c>
      <c r="G53813" t="s">
        <v>101</v>
      </c>
      <c r="H53813" t="s">
        <v>102</v>
      </c>
      <c r="I53813" t="s">
        <v>103</v>
      </c>
      <c r="J53813" s="1">
        <v>36161</v>
      </c>
      <c r="K53813" t="b">
        <f>IFERROR(VLOOKUP(F53813,english_mapping!A:B,2,FALSE),"NA")</f>
        <v>1</v>
      </c>
      <c r="L53813" t="str">
        <f t="shared" si="840"/>
        <v>Design</v>
      </c>
    </row>
    <row r="53814" spans="1:12" x14ac:dyDescent="0.25">
      <c r="A53814" t="s">
        <v>186490</v>
      </c>
      <c r="B53814" t="s">
        <v>186491</v>
      </c>
      <c r="C53814" t="s">
        <v>186492</v>
      </c>
      <c r="D53814" t="s">
        <v>32</v>
      </c>
      <c r="E53814" t="s">
        <v>109</v>
      </c>
      <c r="F53814" t="s">
        <v>21</v>
      </c>
      <c r="G53814" t="s">
        <v>101</v>
      </c>
      <c r="H53814" t="s">
        <v>102</v>
      </c>
      <c r="I53814" t="s">
        <v>103</v>
      </c>
      <c r="J53814" s="1">
        <v>38358</v>
      </c>
      <c r="K53814" t="b">
        <f>IFERROR(VLOOKUP(F53814,english_mapping!A:B,2,FALSE),"NA")</f>
        <v>1</v>
      </c>
      <c r="L53814" t="str">
        <f t="shared" si="840"/>
        <v>Curated Web</v>
      </c>
    </row>
    <row r="53815" spans="1:12" x14ac:dyDescent="0.25">
      <c r="A53815" t="s">
        <v>186493</v>
      </c>
      <c r="B53815" t="s">
        <v>186494</v>
      </c>
      <c r="C53815" t="s">
        <v>186495</v>
      </c>
      <c r="D53815" t="s">
        <v>186496</v>
      </c>
      <c r="E53815" t="s">
        <v>14</v>
      </c>
      <c r="F53815" t="s">
        <v>21</v>
      </c>
      <c r="G53815" t="s">
        <v>59</v>
      </c>
      <c r="H53815" t="s">
        <v>60</v>
      </c>
      <c r="I53815" t="s">
        <v>66</v>
      </c>
      <c r="J53815" s="1">
        <v>41524</v>
      </c>
      <c r="K53815" t="b">
        <f>IFERROR(VLOOKUP(F53815,english_mapping!A:B,2,FALSE),"NA")</f>
        <v>1</v>
      </c>
      <c r="L53815" t="str">
        <f t="shared" si="840"/>
        <v>Mobile</v>
      </c>
    </row>
    <row r="53816" spans="1:12" x14ac:dyDescent="0.25">
      <c r="A53816" t="s">
        <v>186497</v>
      </c>
      <c r="B53816" t="s">
        <v>186498</v>
      </c>
      <c r="C53816" t="s">
        <v>186499</v>
      </c>
      <c r="D53816" t="s">
        <v>186500</v>
      </c>
      <c r="E53816" t="s">
        <v>14</v>
      </c>
      <c r="F53816" t="s">
        <v>52</v>
      </c>
      <c r="G53816" t="s">
        <v>200</v>
      </c>
      <c r="H53816" t="s">
        <v>201</v>
      </c>
      <c r="I53816" t="s">
        <v>201</v>
      </c>
      <c r="J53816" s="1">
        <v>39814</v>
      </c>
      <c r="K53816" t="b">
        <f>IFERROR(VLOOKUP(F53816,english_mapping!A:B,2,FALSE),"NA")</f>
        <v>1</v>
      </c>
      <c r="L53816" t="str">
        <f t="shared" si="840"/>
        <v>Hardware</v>
      </c>
    </row>
    <row r="53817" spans="1:12" x14ac:dyDescent="0.25">
      <c r="A53817" t="s">
        <v>186501</v>
      </c>
      <c r="B53817" t="s">
        <v>186502</v>
      </c>
      <c r="C53817" t="s">
        <v>186503</v>
      </c>
      <c r="D53817" t="s">
        <v>51</v>
      </c>
      <c r="E53817" t="s">
        <v>14</v>
      </c>
      <c r="F53817" t="s">
        <v>124</v>
      </c>
      <c r="G53817" t="s">
        <v>325</v>
      </c>
      <c r="H53817" t="s">
        <v>126</v>
      </c>
      <c r="I53817" t="s">
        <v>326</v>
      </c>
      <c r="J53817" t="s">
        <v>186504</v>
      </c>
      <c r="K53817" t="b">
        <f>IFERROR(VLOOKUP(F53817,english_mapping!A:B,2,FALSE),"NA")</f>
        <v>1</v>
      </c>
      <c r="L53817" t="str">
        <f t="shared" si="840"/>
        <v>Biotechnology</v>
      </c>
    </row>
    <row r="53818" spans="1:12" x14ac:dyDescent="0.25">
      <c r="A53818" t="s">
        <v>186505</v>
      </c>
      <c r="B53818" t="s">
        <v>186506</v>
      </c>
      <c r="C53818" t="s">
        <v>186507</v>
      </c>
      <c r="D53818" t="s">
        <v>755</v>
      </c>
      <c r="E53818" t="s">
        <v>14</v>
      </c>
      <c r="F53818" t="s">
        <v>124</v>
      </c>
      <c r="G53818" t="s">
        <v>325</v>
      </c>
      <c r="H53818" t="s">
        <v>126</v>
      </c>
      <c r="I53818" t="s">
        <v>326</v>
      </c>
      <c r="K53818" t="b">
        <f>IFERROR(VLOOKUP(F53818,english_mapping!A:B,2,FALSE),"NA")</f>
        <v>1</v>
      </c>
      <c r="L53818" t="str">
        <f t="shared" si="840"/>
        <v>Hardware + Software</v>
      </c>
    </row>
    <row r="53819" spans="1:12" x14ac:dyDescent="0.25">
      <c r="A53819" t="s">
        <v>186508</v>
      </c>
      <c r="B53819" t="s">
        <v>186509</v>
      </c>
      <c r="C53819" t="s">
        <v>186510</v>
      </c>
      <c r="D53819" t="s">
        <v>70</v>
      </c>
      <c r="E53819" t="s">
        <v>14</v>
      </c>
      <c r="F53819" t="s">
        <v>346</v>
      </c>
      <c r="G53819">
        <v>6</v>
      </c>
      <c r="H53819" t="s">
        <v>13132</v>
      </c>
      <c r="I53819" t="s">
        <v>13132</v>
      </c>
      <c r="J53819" s="1">
        <v>41649</v>
      </c>
      <c r="K53819" t="b">
        <f>IFERROR(VLOOKUP(F53819,english_mapping!A:B,2,FALSE),"NA")</f>
        <v>0</v>
      </c>
      <c r="L53819" t="str">
        <f t="shared" si="840"/>
        <v>E-Commerce</v>
      </c>
    </row>
    <row r="53820" spans="1:12" x14ac:dyDescent="0.25">
      <c r="A53820" t="s">
        <v>186511</v>
      </c>
      <c r="B53820" t="s">
        <v>186512</v>
      </c>
      <c r="C53820" t="s">
        <v>186513</v>
      </c>
      <c r="D53820" t="s">
        <v>97077</v>
      </c>
      <c r="E53820" t="s">
        <v>109</v>
      </c>
      <c r="F53820" t="s">
        <v>21</v>
      </c>
      <c r="G53820" t="s">
        <v>59</v>
      </c>
      <c r="H53820" t="s">
        <v>60</v>
      </c>
      <c r="I53820" t="s">
        <v>1128</v>
      </c>
      <c r="J53820" s="1">
        <v>40179</v>
      </c>
      <c r="K53820" t="b">
        <f>IFERROR(VLOOKUP(F53820,english_mapping!A:B,2,FALSE),"NA")</f>
        <v>1</v>
      </c>
      <c r="L53820" t="str">
        <f t="shared" si="840"/>
        <v>SaaS</v>
      </c>
    </row>
    <row r="53821" spans="1:12" x14ac:dyDescent="0.25">
      <c r="A53821" t="s">
        <v>186514</v>
      </c>
      <c r="B53821" t="s">
        <v>186515</v>
      </c>
      <c r="C53821" t="s">
        <v>186516</v>
      </c>
      <c r="D53821" t="s">
        <v>186517</v>
      </c>
      <c r="E53821" t="s">
        <v>14</v>
      </c>
      <c r="K53821" t="str">
        <f>IFERROR(VLOOKUP(F53821,english_mapping!A:B,2,FALSE),"NA")</f>
        <v>NA</v>
      </c>
      <c r="L53821" t="str">
        <f t="shared" si="840"/>
        <v>Intelligent Systems</v>
      </c>
    </row>
    <row r="53822" spans="1:12" x14ac:dyDescent="0.25">
      <c r="A53822" t="s">
        <v>186518</v>
      </c>
      <c r="B53822" t="s">
        <v>186519</v>
      </c>
      <c r="C53822" t="s">
        <v>186520</v>
      </c>
      <c r="D53822" t="s">
        <v>8726</v>
      </c>
      <c r="E53822" t="s">
        <v>14</v>
      </c>
      <c r="F53822" t="s">
        <v>1049</v>
      </c>
      <c r="G53822">
        <v>52</v>
      </c>
      <c r="H53822" t="s">
        <v>1050</v>
      </c>
      <c r="I53822" t="s">
        <v>1050</v>
      </c>
      <c r="J53822" s="1">
        <v>39814</v>
      </c>
      <c r="K53822" t="b">
        <f>IFERROR(VLOOKUP(F53822,english_mapping!A:B,2,FALSE),"NA")</f>
        <v>0</v>
      </c>
      <c r="L53822" t="str">
        <f t="shared" si="840"/>
        <v>Electronics</v>
      </c>
    </row>
    <row r="53823" spans="1:12" x14ac:dyDescent="0.25">
      <c r="A53823" t="s">
        <v>186521</v>
      </c>
      <c r="B53823" t="s">
        <v>186522</v>
      </c>
      <c r="D53823" t="s">
        <v>51</v>
      </c>
      <c r="E53823" t="s">
        <v>14</v>
      </c>
      <c r="F53823" t="s">
        <v>21</v>
      </c>
      <c r="G53823" t="s">
        <v>154</v>
      </c>
      <c r="H53823" t="s">
        <v>3426</v>
      </c>
      <c r="I53823" t="s">
        <v>37346</v>
      </c>
      <c r="J53823" s="1">
        <v>35431</v>
      </c>
      <c r="K53823" t="b">
        <f>IFERROR(VLOOKUP(F53823,english_mapping!A:B,2,FALSE),"NA")</f>
        <v>1</v>
      </c>
      <c r="L53823" t="str">
        <f t="shared" si="840"/>
        <v>Biotechnology</v>
      </c>
    </row>
    <row r="53824" spans="1:12" x14ac:dyDescent="0.25">
      <c r="A53824" t="s">
        <v>186523</v>
      </c>
      <c r="B53824" t="s">
        <v>186524</v>
      </c>
      <c r="C53824" t="s">
        <v>186525</v>
      </c>
      <c r="D53824" t="s">
        <v>3474</v>
      </c>
      <c r="E53824" t="s">
        <v>701</v>
      </c>
      <c r="F53824" t="s">
        <v>21</v>
      </c>
      <c r="G53824" t="s">
        <v>534</v>
      </c>
      <c r="H53824" t="s">
        <v>535</v>
      </c>
      <c r="I53824" t="s">
        <v>536</v>
      </c>
      <c r="J53824" s="1">
        <v>24473</v>
      </c>
      <c r="K53824" t="b">
        <f>IFERROR(VLOOKUP(F53824,english_mapping!A:B,2,FALSE),"NA")</f>
        <v>1</v>
      </c>
      <c r="L53824" t="str">
        <f t="shared" si="840"/>
        <v>Information Technology</v>
      </c>
    </row>
    <row r="53825" spans="1:12" x14ac:dyDescent="0.25">
      <c r="A53825" t="s">
        <v>186526</v>
      </c>
      <c r="B53825" t="s">
        <v>186527</v>
      </c>
      <c r="C53825" t="s">
        <v>186528</v>
      </c>
      <c r="D53825" t="s">
        <v>51</v>
      </c>
      <c r="E53825" t="s">
        <v>14</v>
      </c>
      <c r="F53825" t="s">
        <v>21</v>
      </c>
      <c r="G53825" t="s">
        <v>434</v>
      </c>
      <c r="H53825" t="s">
        <v>535</v>
      </c>
      <c r="I53825" t="s">
        <v>5457</v>
      </c>
      <c r="K53825" t="b">
        <f>IFERROR(VLOOKUP(F53825,english_mapping!A:B,2,FALSE),"NA")</f>
        <v>1</v>
      </c>
      <c r="L53825" t="str">
        <f t="shared" si="840"/>
        <v>Biotechnology</v>
      </c>
    </row>
    <row r="53826" spans="1:12" x14ac:dyDescent="0.25">
      <c r="A53826" t="s">
        <v>186529</v>
      </c>
      <c r="B53826" t="s">
        <v>186530</v>
      </c>
      <c r="C53826" t="s">
        <v>186531</v>
      </c>
      <c r="D53826" t="s">
        <v>186532</v>
      </c>
      <c r="E53826" t="s">
        <v>14</v>
      </c>
      <c r="F53826" t="s">
        <v>21</v>
      </c>
      <c r="G53826" t="s">
        <v>59</v>
      </c>
      <c r="H53826" t="s">
        <v>1249</v>
      </c>
      <c r="I53826" t="s">
        <v>1249</v>
      </c>
      <c r="J53826" s="1">
        <v>41640</v>
      </c>
      <c r="K53826" t="b">
        <f>IFERROR(VLOOKUP(F53826,english_mapping!A:B,2,FALSE),"NA")</f>
        <v>1</v>
      </c>
      <c r="L53826" t="str">
        <f t="shared" si="840"/>
        <v>Electronics</v>
      </c>
    </row>
    <row r="53827" spans="1:12" x14ac:dyDescent="0.25">
      <c r="A53827" t="s">
        <v>186533</v>
      </c>
      <c r="B53827" t="s">
        <v>186534</v>
      </c>
      <c r="C53827" t="s">
        <v>186535</v>
      </c>
      <c r="D53827" t="s">
        <v>755</v>
      </c>
      <c r="E53827" t="s">
        <v>14</v>
      </c>
      <c r="F53827" t="s">
        <v>124</v>
      </c>
      <c r="G53827" t="s">
        <v>23839</v>
      </c>
      <c r="H53827" t="s">
        <v>126</v>
      </c>
      <c r="I53827" t="s">
        <v>23840</v>
      </c>
      <c r="K53827" t="b">
        <f>IFERROR(VLOOKUP(F53827,english_mapping!A:B,2,FALSE),"NA")</f>
        <v>1</v>
      </c>
      <c r="L53827" t="str">
        <f t="shared" si="840"/>
        <v>Hardware + Software</v>
      </c>
    </row>
    <row r="53828" spans="1:12" x14ac:dyDescent="0.25">
      <c r="A53828" t="s">
        <v>186536</v>
      </c>
      <c r="B53828" t="s">
        <v>186537</v>
      </c>
      <c r="C53828" t="s">
        <v>186538</v>
      </c>
      <c r="D53828" t="s">
        <v>356</v>
      </c>
      <c r="E53828" t="s">
        <v>14</v>
      </c>
      <c r="F53828" t="s">
        <v>21</v>
      </c>
      <c r="G53828" t="s">
        <v>285</v>
      </c>
      <c r="H53828" t="s">
        <v>587</v>
      </c>
      <c r="I53828" t="s">
        <v>587</v>
      </c>
      <c r="J53828" s="1">
        <v>40032</v>
      </c>
      <c r="K53828" t="b">
        <f>IFERROR(VLOOKUP(F53828,english_mapping!A:B,2,FALSE),"NA")</f>
        <v>1</v>
      </c>
      <c r="L53828" t="str">
        <f t="shared" ref="L53828:L53891" si="841">IFERROR(LEFT(D53828,(FIND("|",D53828))-1),D53828)</f>
        <v>Manufacturing</v>
      </c>
    </row>
    <row r="53829" spans="1:12" x14ac:dyDescent="0.25">
      <c r="A53829" t="s">
        <v>186539</v>
      </c>
      <c r="B53829" t="s">
        <v>186540</v>
      </c>
      <c r="C53829" t="s">
        <v>186541</v>
      </c>
      <c r="D53829" t="s">
        <v>666</v>
      </c>
      <c r="E53829" t="s">
        <v>14</v>
      </c>
      <c r="K53829" t="str">
        <f>IFERROR(VLOOKUP(F53829,english_mapping!A:B,2,FALSE),"NA")</f>
        <v>NA</v>
      </c>
      <c r="L53829" t="str">
        <f t="shared" si="841"/>
        <v>Technology</v>
      </c>
    </row>
    <row r="53830" spans="1:12" x14ac:dyDescent="0.25">
      <c r="A53830" t="s">
        <v>186542</v>
      </c>
      <c r="B53830" t="s">
        <v>186543</v>
      </c>
      <c r="C53830" t="s">
        <v>186544</v>
      </c>
      <c r="D53830" t="s">
        <v>186545</v>
      </c>
      <c r="E53830" t="s">
        <v>14</v>
      </c>
      <c r="K53830" t="str">
        <f>IFERROR(VLOOKUP(F53830,english_mapping!A:B,2,FALSE),"NA")</f>
        <v>NA</v>
      </c>
      <c r="L53830" t="str">
        <f t="shared" si="841"/>
        <v>Fashion</v>
      </c>
    </row>
    <row r="53831" spans="1:12" x14ac:dyDescent="0.25">
      <c r="A53831" t="s">
        <v>186546</v>
      </c>
      <c r="B53831" t="s">
        <v>186547</v>
      </c>
      <c r="C53831" t="s">
        <v>186548</v>
      </c>
      <c r="D53831" t="s">
        <v>1809</v>
      </c>
      <c r="E53831" t="s">
        <v>14</v>
      </c>
      <c r="F53831" t="s">
        <v>484</v>
      </c>
      <c r="H53831" t="s">
        <v>485</v>
      </c>
      <c r="I53831" t="s">
        <v>485</v>
      </c>
      <c r="K53831" t="b">
        <f>IFERROR(VLOOKUP(F53831,english_mapping!A:B,2,FALSE),"NA")</f>
        <v>1</v>
      </c>
      <c r="L53831" t="str">
        <f t="shared" si="841"/>
        <v>Internet</v>
      </c>
    </row>
    <row r="53832" spans="1:12" x14ac:dyDescent="0.25">
      <c r="A53832" t="s">
        <v>186549</v>
      </c>
      <c r="B53832" t="s">
        <v>186550</v>
      </c>
      <c r="C53832" t="s">
        <v>186551</v>
      </c>
      <c r="D53832" t="s">
        <v>186552</v>
      </c>
      <c r="E53832" t="s">
        <v>14</v>
      </c>
      <c r="F53832" t="s">
        <v>15</v>
      </c>
      <c r="G53832">
        <v>36</v>
      </c>
      <c r="H53832" t="s">
        <v>684</v>
      </c>
      <c r="I53832" t="s">
        <v>14456</v>
      </c>
      <c r="J53832" s="1">
        <v>40179</v>
      </c>
      <c r="K53832" t="b">
        <f>IFERROR(VLOOKUP(F53832,english_mapping!A:B,2,FALSE),"NA")</f>
        <v>1</v>
      </c>
      <c r="L53832" t="str">
        <f t="shared" si="841"/>
        <v>Consumer Electronics</v>
      </c>
    </row>
    <row r="53833" spans="1:12" x14ac:dyDescent="0.25">
      <c r="A53833" t="s">
        <v>186553</v>
      </c>
      <c r="B53833" t="s">
        <v>186554</v>
      </c>
      <c r="C53833" t="s">
        <v>186555</v>
      </c>
      <c r="D53833" t="s">
        <v>186556</v>
      </c>
      <c r="E53833" t="s">
        <v>14</v>
      </c>
      <c r="F53833" t="s">
        <v>21</v>
      </c>
      <c r="G53833" t="s">
        <v>101</v>
      </c>
      <c r="H53833" t="s">
        <v>706</v>
      </c>
      <c r="I53833" t="s">
        <v>12248</v>
      </c>
      <c r="J53833" t="s">
        <v>60200</v>
      </c>
      <c r="K53833" t="b">
        <f>IFERROR(VLOOKUP(F53833,english_mapping!A:B,2,FALSE),"NA")</f>
        <v>1</v>
      </c>
      <c r="L53833" t="str">
        <f t="shared" si="841"/>
        <v>Customer Service</v>
      </c>
    </row>
    <row r="53834" spans="1:12" x14ac:dyDescent="0.25">
      <c r="A53834" t="s">
        <v>186557</v>
      </c>
      <c r="B53834" t="s">
        <v>186558</v>
      </c>
      <c r="C53834" t="s">
        <v>186559</v>
      </c>
      <c r="D53834" t="s">
        <v>65</v>
      </c>
      <c r="E53834" t="s">
        <v>205</v>
      </c>
      <c r="K53834" t="str">
        <f>IFERROR(VLOOKUP(F53834,english_mapping!A:B,2,FALSE),"NA")</f>
        <v>NA</v>
      </c>
      <c r="L53834" t="str">
        <f t="shared" si="841"/>
        <v>Mobile</v>
      </c>
    </row>
    <row r="53835" spans="1:12" x14ac:dyDescent="0.25">
      <c r="A53835" t="s">
        <v>186560</v>
      </c>
      <c r="B53835" t="s">
        <v>186561</v>
      </c>
      <c r="C53835" t="s">
        <v>186562</v>
      </c>
      <c r="D53835" t="s">
        <v>186563</v>
      </c>
      <c r="E53835" t="s">
        <v>14</v>
      </c>
      <c r="F53835" t="s">
        <v>15</v>
      </c>
      <c r="G53835">
        <v>10</v>
      </c>
      <c r="H53835" t="s">
        <v>32060</v>
      </c>
      <c r="I53835" t="s">
        <v>32060</v>
      </c>
      <c r="J53835" s="1">
        <v>38353</v>
      </c>
      <c r="K53835" t="b">
        <f>IFERROR(VLOOKUP(F53835,english_mapping!A:B,2,FALSE),"NA")</f>
        <v>1</v>
      </c>
      <c r="L53835" t="str">
        <f t="shared" si="841"/>
        <v>Aerospace</v>
      </c>
    </row>
    <row r="53836" spans="1:12" x14ac:dyDescent="0.25">
      <c r="A53836" t="s">
        <v>186564</v>
      </c>
      <c r="B53836" t="s">
        <v>186565</v>
      </c>
      <c r="C53836" t="s">
        <v>186566</v>
      </c>
      <c r="D53836" t="s">
        <v>186567</v>
      </c>
      <c r="E53836" t="s">
        <v>14</v>
      </c>
      <c r="F53836" t="s">
        <v>21</v>
      </c>
      <c r="G53836" t="s">
        <v>285</v>
      </c>
      <c r="H53836" t="s">
        <v>1054</v>
      </c>
      <c r="I53836" t="s">
        <v>1054</v>
      </c>
      <c r="J53836" s="1">
        <v>38749</v>
      </c>
      <c r="K53836" t="b">
        <f>IFERROR(VLOOKUP(F53836,english_mapping!A:B,2,FALSE),"NA")</f>
        <v>1</v>
      </c>
      <c r="L53836" t="str">
        <f t="shared" si="841"/>
        <v>IT Management</v>
      </c>
    </row>
    <row r="53837" spans="1:12" x14ac:dyDescent="0.25">
      <c r="A53837" t="s">
        <v>186568</v>
      </c>
      <c r="B53837" t="s">
        <v>40722</v>
      </c>
      <c r="C53837" t="s">
        <v>186569</v>
      </c>
      <c r="D53837" t="s">
        <v>186570</v>
      </c>
      <c r="E53837" t="s">
        <v>14</v>
      </c>
      <c r="F53837" t="s">
        <v>484</v>
      </c>
      <c r="H53837" t="s">
        <v>485</v>
      </c>
      <c r="I53837" t="s">
        <v>485</v>
      </c>
      <c r="K53837" t="b">
        <f>IFERROR(VLOOKUP(F53837,english_mapping!A:B,2,FALSE),"NA")</f>
        <v>1</v>
      </c>
      <c r="L53837" t="str">
        <f t="shared" si="841"/>
        <v>Mobile Commerce</v>
      </c>
    </row>
    <row r="53838" spans="1:12" x14ac:dyDescent="0.25">
      <c r="A53838" t="s">
        <v>186571</v>
      </c>
      <c r="B53838" t="s">
        <v>186572</v>
      </c>
      <c r="C53838" t="s">
        <v>186573</v>
      </c>
      <c r="D53838" t="s">
        <v>45</v>
      </c>
      <c r="E53838" t="s">
        <v>14</v>
      </c>
      <c r="F53838" t="s">
        <v>33</v>
      </c>
      <c r="G53838">
        <v>23</v>
      </c>
      <c r="H53838" t="s">
        <v>179</v>
      </c>
      <c r="I53838" t="s">
        <v>179</v>
      </c>
      <c r="J53838" s="1">
        <v>38726</v>
      </c>
      <c r="K53838" t="b">
        <f>IFERROR(VLOOKUP(F53838,english_mapping!A:B,2,FALSE),"NA")</f>
        <v>0</v>
      </c>
      <c r="L53838" t="str">
        <f t="shared" si="841"/>
        <v>Games</v>
      </c>
    </row>
    <row r="53839" spans="1:12" x14ac:dyDescent="0.25">
      <c r="A53839" t="s">
        <v>186574</v>
      </c>
      <c r="B53839" t="s">
        <v>186575</v>
      </c>
      <c r="C53839" t="s">
        <v>186576</v>
      </c>
      <c r="D53839" t="s">
        <v>186577</v>
      </c>
      <c r="E53839" t="s">
        <v>14</v>
      </c>
      <c r="F53839" t="s">
        <v>21</v>
      </c>
      <c r="G53839" t="s">
        <v>59</v>
      </c>
      <c r="H53839" t="s">
        <v>60</v>
      </c>
      <c r="I53839" t="s">
        <v>66</v>
      </c>
      <c r="J53839" s="1">
        <v>41275</v>
      </c>
      <c r="K53839" t="b">
        <f>IFERROR(VLOOKUP(F53839,english_mapping!A:B,2,FALSE),"NA")</f>
        <v>1</v>
      </c>
      <c r="L53839" t="str">
        <f t="shared" si="841"/>
        <v>Big Data Analytics</v>
      </c>
    </row>
    <row r="53840" spans="1:12" x14ac:dyDescent="0.25">
      <c r="A53840" t="s">
        <v>186578</v>
      </c>
      <c r="B53840" t="s">
        <v>186579</v>
      </c>
      <c r="C53840" t="s">
        <v>186580</v>
      </c>
      <c r="D53840" t="s">
        <v>262</v>
      </c>
      <c r="E53840" t="s">
        <v>14</v>
      </c>
      <c r="F53840" t="s">
        <v>21</v>
      </c>
      <c r="G53840" t="s">
        <v>59</v>
      </c>
      <c r="H53840" t="s">
        <v>60</v>
      </c>
      <c r="I53840" t="s">
        <v>616</v>
      </c>
      <c r="J53840" s="1">
        <v>39083</v>
      </c>
      <c r="K53840" t="b">
        <f>IFERROR(VLOOKUP(F53840,english_mapping!A:B,2,FALSE),"NA")</f>
        <v>1</v>
      </c>
      <c r="L53840" t="str">
        <f t="shared" si="841"/>
        <v>Enterprise Software</v>
      </c>
    </row>
    <row r="53841" spans="1:12" x14ac:dyDescent="0.25">
      <c r="A53841" t="s">
        <v>186581</v>
      </c>
      <c r="B53841" t="s">
        <v>186582</v>
      </c>
      <c r="C53841" t="s">
        <v>186583</v>
      </c>
      <c r="D53841" t="s">
        <v>32</v>
      </c>
      <c r="E53841" t="s">
        <v>14</v>
      </c>
      <c r="F53841" t="s">
        <v>21</v>
      </c>
      <c r="G53841" t="s">
        <v>39</v>
      </c>
      <c r="H53841" t="s">
        <v>281</v>
      </c>
      <c r="I53841" t="s">
        <v>10244</v>
      </c>
      <c r="J53841" s="1">
        <v>39083</v>
      </c>
      <c r="K53841" t="b">
        <f>IFERROR(VLOOKUP(F53841,english_mapping!A:B,2,FALSE),"NA")</f>
        <v>1</v>
      </c>
      <c r="L53841" t="str">
        <f t="shared" si="841"/>
        <v>Curated Web</v>
      </c>
    </row>
    <row r="53842" spans="1:12" x14ac:dyDescent="0.25">
      <c r="A53842" t="s">
        <v>186584</v>
      </c>
      <c r="B53842" t="s">
        <v>186585</v>
      </c>
      <c r="C53842" t="s">
        <v>186586</v>
      </c>
      <c r="D53842" t="s">
        <v>3474</v>
      </c>
      <c r="E53842" t="s">
        <v>205</v>
      </c>
      <c r="F53842" t="s">
        <v>21</v>
      </c>
      <c r="G53842" t="s">
        <v>1262</v>
      </c>
      <c r="H53842" t="s">
        <v>1263</v>
      </c>
      <c r="I53842" t="s">
        <v>1263</v>
      </c>
      <c r="J53842" s="1">
        <v>40909</v>
      </c>
      <c r="K53842" t="b">
        <f>IFERROR(VLOOKUP(F53842,english_mapping!A:B,2,FALSE),"NA")</f>
        <v>1</v>
      </c>
      <c r="L53842" t="str">
        <f t="shared" si="841"/>
        <v>Information Technology</v>
      </c>
    </row>
    <row r="53843" spans="1:12" x14ac:dyDescent="0.25">
      <c r="A53843" t="s">
        <v>186587</v>
      </c>
      <c r="B53843" t="s">
        <v>186588</v>
      </c>
      <c r="C53843" t="s">
        <v>186589</v>
      </c>
      <c r="D53843" t="s">
        <v>186590</v>
      </c>
      <c r="E53843" t="s">
        <v>205</v>
      </c>
      <c r="F53843" t="s">
        <v>21</v>
      </c>
      <c r="G53843" t="s">
        <v>84</v>
      </c>
      <c r="H53843" t="s">
        <v>1288</v>
      </c>
      <c r="I53843" t="s">
        <v>2162</v>
      </c>
      <c r="J53843" t="s">
        <v>70925</v>
      </c>
      <c r="K53843" t="b">
        <f>IFERROR(VLOOKUP(F53843,english_mapping!A:B,2,FALSE),"NA")</f>
        <v>1</v>
      </c>
      <c r="L53843" t="str">
        <f t="shared" si="841"/>
        <v>E-Commerce</v>
      </c>
    </row>
    <row r="53844" spans="1:12" x14ac:dyDescent="0.25">
      <c r="A53844" t="s">
        <v>186591</v>
      </c>
      <c r="B53844" t="s">
        <v>186592</v>
      </c>
      <c r="C53844" t="s">
        <v>186593</v>
      </c>
      <c r="D53844" t="s">
        <v>38</v>
      </c>
      <c r="E53844" t="s">
        <v>14</v>
      </c>
      <c r="F53844" t="s">
        <v>21</v>
      </c>
      <c r="G53844" t="s">
        <v>59</v>
      </c>
      <c r="H53844" t="s">
        <v>60</v>
      </c>
      <c r="I53844" t="s">
        <v>66</v>
      </c>
      <c r="J53844" s="1">
        <v>38723</v>
      </c>
      <c r="K53844" t="b">
        <f>IFERROR(VLOOKUP(F53844,english_mapping!A:B,2,FALSE),"NA")</f>
        <v>1</v>
      </c>
      <c r="L53844" t="str">
        <f t="shared" si="841"/>
        <v>Software</v>
      </c>
    </row>
    <row r="53845" spans="1:12" x14ac:dyDescent="0.25">
      <c r="A53845" t="s">
        <v>186594</v>
      </c>
      <c r="B53845" t="s">
        <v>186595</v>
      </c>
      <c r="C53845" t="s">
        <v>186596</v>
      </c>
      <c r="D53845" t="s">
        <v>186597</v>
      </c>
      <c r="E53845" t="s">
        <v>14</v>
      </c>
      <c r="F53845" t="s">
        <v>408</v>
      </c>
      <c r="G53845">
        <v>40</v>
      </c>
      <c r="H53845" t="s">
        <v>1001</v>
      </c>
      <c r="I53845" t="s">
        <v>1001</v>
      </c>
      <c r="J53845" s="1">
        <v>39822</v>
      </c>
      <c r="K53845" t="b">
        <f>IFERROR(VLOOKUP(F53845,english_mapping!A:B,2,FALSE),"NA")</f>
        <v>0</v>
      </c>
      <c r="L53845" t="str">
        <f t="shared" si="841"/>
        <v>Cloud Computing</v>
      </c>
    </row>
    <row r="53846" spans="1:12" x14ac:dyDescent="0.25">
      <c r="A53846" t="s">
        <v>186598</v>
      </c>
      <c r="B53846" t="s">
        <v>186599</v>
      </c>
      <c r="C53846" t="s">
        <v>186600</v>
      </c>
      <c r="D53846" t="s">
        <v>1097</v>
      </c>
      <c r="E53846" t="s">
        <v>14</v>
      </c>
      <c r="J53846" s="1">
        <v>37622</v>
      </c>
      <c r="K53846" t="str">
        <f>IFERROR(VLOOKUP(F53846,english_mapping!A:B,2,FALSE),"NA")</f>
        <v>NA</v>
      </c>
      <c r="L53846" t="str">
        <f t="shared" si="841"/>
        <v>Entertainment</v>
      </c>
    </row>
    <row r="53847" spans="1:12" x14ac:dyDescent="0.25">
      <c r="A53847" t="s">
        <v>186601</v>
      </c>
      <c r="B53847" t="s">
        <v>186602</v>
      </c>
      <c r="C53847" t="s">
        <v>186603</v>
      </c>
      <c r="D53847" t="s">
        <v>58</v>
      </c>
      <c r="E53847" t="s">
        <v>14</v>
      </c>
      <c r="F53847" t="s">
        <v>124</v>
      </c>
      <c r="G53847" t="s">
        <v>16181</v>
      </c>
      <c r="H53847" t="s">
        <v>16182</v>
      </c>
      <c r="I53847" t="s">
        <v>16182</v>
      </c>
      <c r="J53847" s="1">
        <v>33239</v>
      </c>
      <c r="K53847" t="b">
        <f>IFERROR(VLOOKUP(F53847,english_mapping!A:B,2,FALSE),"NA")</f>
        <v>1</v>
      </c>
      <c r="L53847" t="str">
        <f t="shared" si="841"/>
        <v>Analytics</v>
      </c>
    </row>
    <row r="53848" spans="1:12" x14ac:dyDescent="0.25">
      <c r="A53848" t="s">
        <v>186604</v>
      </c>
      <c r="B53848" t="s">
        <v>186605</v>
      </c>
      <c r="C53848" t="s">
        <v>186606</v>
      </c>
      <c r="D53848" t="s">
        <v>186607</v>
      </c>
      <c r="E53848" t="s">
        <v>14</v>
      </c>
      <c r="F53848" t="s">
        <v>21</v>
      </c>
      <c r="G53848" t="s">
        <v>59</v>
      </c>
      <c r="H53848" t="s">
        <v>60</v>
      </c>
      <c r="I53848" t="s">
        <v>4214</v>
      </c>
      <c r="J53848" s="1">
        <v>40915</v>
      </c>
      <c r="K53848" t="b">
        <f>IFERROR(VLOOKUP(F53848,english_mapping!A:B,2,FALSE),"NA")</f>
        <v>1</v>
      </c>
      <c r="L53848" t="str">
        <f t="shared" si="841"/>
        <v>Cyber Security</v>
      </c>
    </row>
    <row r="53849" spans="1:12" x14ac:dyDescent="0.25">
      <c r="A53849" t="s">
        <v>186608</v>
      </c>
      <c r="B53849" t="s">
        <v>186609</v>
      </c>
      <c r="C53849" t="s">
        <v>186610</v>
      </c>
      <c r="D53849" t="s">
        <v>38</v>
      </c>
      <c r="E53849" t="s">
        <v>109</v>
      </c>
      <c r="F53849" t="s">
        <v>21</v>
      </c>
      <c r="G53849" t="s">
        <v>59</v>
      </c>
      <c r="H53849" t="s">
        <v>60</v>
      </c>
      <c r="I53849" t="s">
        <v>61</v>
      </c>
      <c r="J53849" s="1">
        <v>37987</v>
      </c>
      <c r="K53849" t="b">
        <f>IFERROR(VLOOKUP(F53849,english_mapping!A:B,2,FALSE),"NA")</f>
        <v>1</v>
      </c>
      <c r="L53849" t="str">
        <f t="shared" si="841"/>
        <v>Software</v>
      </c>
    </row>
    <row r="53850" spans="1:12" x14ac:dyDescent="0.25">
      <c r="A53850" t="s">
        <v>186611</v>
      </c>
      <c r="B53850" t="s">
        <v>186612</v>
      </c>
      <c r="C53850" t="s">
        <v>186613</v>
      </c>
      <c r="D53850" t="s">
        <v>32143</v>
      </c>
      <c r="E53850" t="s">
        <v>14</v>
      </c>
      <c r="F53850" t="s">
        <v>346</v>
      </c>
      <c r="G53850">
        <v>7</v>
      </c>
      <c r="H53850" t="s">
        <v>2476</v>
      </c>
      <c r="I53850" t="s">
        <v>20047</v>
      </c>
      <c r="J53850" s="1">
        <v>37987</v>
      </c>
      <c r="K53850" t="b">
        <f>IFERROR(VLOOKUP(F53850,english_mapping!A:B,2,FALSE),"NA")</f>
        <v>0</v>
      </c>
      <c r="L53850" t="str">
        <f t="shared" si="841"/>
        <v>Advertising</v>
      </c>
    </row>
    <row r="53851" spans="1:12" x14ac:dyDescent="0.25">
      <c r="A53851" t="s">
        <v>186614</v>
      </c>
      <c r="B53851" t="s">
        <v>186615</v>
      </c>
      <c r="C53851" t="s">
        <v>186616</v>
      </c>
      <c r="D53851" t="s">
        <v>186617</v>
      </c>
      <c r="E53851" t="s">
        <v>109</v>
      </c>
      <c r="F53851" t="s">
        <v>21</v>
      </c>
      <c r="G53851" t="s">
        <v>59</v>
      </c>
      <c r="H53851" t="s">
        <v>60</v>
      </c>
      <c r="I53851" t="s">
        <v>66</v>
      </c>
      <c r="J53851" t="s">
        <v>5420</v>
      </c>
      <c r="K53851" t="b">
        <f>IFERROR(VLOOKUP(F53851,english_mapping!A:B,2,FALSE),"NA")</f>
        <v>1</v>
      </c>
      <c r="L53851" t="str">
        <f t="shared" si="841"/>
        <v>Advice</v>
      </c>
    </row>
    <row r="53852" spans="1:12" x14ac:dyDescent="0.25">
      <c r="A53852" t="s">
        <v>186618</v>
      </c>
      <c r="B53852" t="s">
        <v>186619</v>
      </c>
      <c r="C53852" t="s">
        <v>186620</v>
      </c>
      <c r="D53852" t="s">
        <v>38</v>
      </c>
      <c r="E53852" t="s">
        <v>109</v>
      </c>
      <c r="F53852" t="s">
        <v>21</v>
      </c>
      <c r="G53852" t="s">
        <v>59</v>
      </c>
      <c r="H53852" t="s">
        <v>60</v>
      </c>
      <c r="I53852" t="s">
        <v>95</v>
      </c>
      <c r="J53852" s="1">
        <v>38718</v>
      </c>
      <c r="K53852" t="b">
        <f>IFERROR(VLOOKUP(F53852,english_mapping!A:B,2,FALSE),"NA")</f>
        <v>1</v>
      </c>
      <c r="L53852" t="str">
        <f t="shared" si="841"/>
        <v>Software</v>
      </c>
    </row>
    <row r="53853" spans="1:12" x14ac:dyDescent="0.25">
      <c r="A53853" t="s">
        <v>186621</v>
      </c>
      <c r="B53853" t="s">
        <v>186622</v>
      </c>
      <c r="C53853" t="s">
        <v>186623</v>
      </c>
      <c r="D53853" t="s">
        <v>246</v>
      </c>
      <c r="E53853" t="s">
        <v>14</v>
      </c>
      <c r="F53853" t="s">
        <v>52</v>
      </c>
      <c r="G53853" t="s">
        <v>200</v>
      </c>
      <c r="H53853" t="s">
        <v>201</v>
      </c>
      <c r="I53853" t="s">
        <v>247</v>
      </c>
      <c r="J53853" s="1">
        <v>40826</v>
      </c>
      <c r="K53853" t="b">
        <f>IFERROR(VLOOKUP(F53853,english_mapping!A:B,2,FALSE),"NA")</f>
        <v>1</v>
      </c>
      <c r="L53853" t="str">
        <f t="shared" si="841"/>
        <v>Fashion</v>
      </c>
    </row>
    <row r="53854" spans="1:12" x14ac:dyDescent="0.25">
      <c r="A53854" t="s">
        <v>186624</v>
      </c>
      <c r="B53854" t="s">
        <v>186625</v>
      </c>
      <c r="C53854" t="s">
        <v>186626</v>
      </c>
      <c r="D53854" t="s">
        <v>2802</v>
      </c>
      <c r="E53854" t="s">
        <v>14</v>
      </c>
      <c r="F53854" t="s">
        <v>21</v>
      </c>
      <c r="G53854" t="s">
        <v>101</v>
      </c>
      <c r="H53854" t="s">
        <v>102</v>
      </c>
      <c r="I53854" t="s">
        <v>103</v>
      </c>
      <c r="J53854" s="1">
        <v>38355</v>
      </c>
      <c r="K53854" t="b">
        <f>IFERROR(VLOOKUP(F53854,english_mapping!A:B,2,FALSE),"NA")</f>
        <v>1</v>
      </c>
      <c r="L53854" t="str">
        <f t="shared" si="841"/>
        <v>Music</v>
      </c>
    </row>
    <row r="53855" spans="1:12" x14ac:dyDescent="0.25">
      <c r="A53855" t="s">
        <v>186627</v>
      </c>
      <c r="B53855" t="s">
        <v>186628</v>
      </c>
      <c r="C53855" t="s">
        <v>186629</v>
      </c>
      <c r="D53855" t="s">
        <v>755</v>
      </c>
      <c r="E53855" t="s">
        <v>14</v>
      </c>
      <c r="F53855" t="s">
        <v>21</v>
      </c>
      <c r="G53855" t="s">
        <v>154</v>
      </c>
      <c r="H53855" t="s">
        <v>242</v>
      </c>
      <c r="I53855" t="s">
        <v>242</v>
      </c>
      <c r="J53855" s="1">
        <v>39083</v>
      </c>
      <c r="K53855" t="b">
        <f>IFERROR(VLOOKUP(F53855,english_mapping!A:B,2,FALSE),"NA")</f>
        <v>1</v>
      </c>
      <c r="L53855" t="str">
        <f t="shared" si="841"/>
        <v>Hardware + Software</v>
      </c>
    </row>
    <row r="53856" spans="1:12" x14ac:dyDescent="0.25">
      <c r="A53856" t="s">
        <v>186630</v>
      </c>
      <c r="B53856" t="s">
        <v>186631</v>
      </c>
      <c r="C53856" t="s">
        <v>186632</v>
      </c>
      <c r="D53856" t="s">
        <v>51</v>
      </c>
      <c r="E53856" t="s">
        <v>14</v>
      </c>
      <c r="F53856" t="s">
        <v>21</v>
      </c>
      <c r="G53856" t="s">
        <v>59</v>
      </c>
      <c r="H53856" t="s">
        <v>60</v>
      </c>
      <c r="I53856" t="s">
        <v>4087</v>
      </c>
      <c r="J53856" s="1">
        <v>38353</v>
      </c>
      <c r="K53856" t="b">
        <f>IFERROR(VLOOKUP(F53856,english_mapping!A:B,2,FALSE),"NA")</f>
        <v>1</v>
      </c>
      <c r="L53856" t="str">
        <f t="shared" si="841"/>
        <v>Biotechnology</v>
      </c>
    </row>
    <row r="53857" spans="1:12" x14ac:dyDescent="0.25">
      <c r="A53857" t="s">
        <v>186633</v>
      </c>
      <c r="B53857" t="s">
        <v>186634</v>
      </c>
      <c r="C53857" t="s">
        <v>186635</v>
      </c>
      <c r="D53857" t="s">
        <v>3450</v>
      </c>
      <c r="E53857" t="s">
        <v>14</v>
      </c>
      <c r="F53857" t="s">
        <v>21</v>
      </c>
      <c r="G53857" t="s">
        <v>59</v>
      </c>
      <c r="H53857" t="s">
        <v>60</v>
      </c>
      <c r="I53857" t="s">
        <v>1128</v>
      </c>
      <c r="J53857" s="1">
        <v>37622</v>
      </c>
      <c r="K53857" t="b">
        <f>IFERROR(VLOOKUP(F53857,english_mapping!A:B,2,FALSE),"NA")</f>
        <v>1</v>
      </c>
      <c r="L53857" t="str">
        <f t="shared" si="841"/>
        <v>Biotechnology</v>
      </c>
    </row>
    <row r="53858" spans="1:12" x14ac:dyDescent="0.25">
      <c r="A53858" t="s">
        <v>186636</v>
      </c>
      <c r="B53858" t="s">
        <v>186637</v>
      </c>
      <c r="C53858" t="s">
        <v>186638</v>
      </c>
      <c r="D53858" t="s">
        <v>5587</v>
      </c>
      <c r="E53858" t="s">
        <v>14</v>
      </c>
      <c r="F53858" t="s">
        <v>21</v>
      </c>
      <c r="G53858" t="s">
        <v>59</v>
      </c>
      <c r="H53858" t="s">
        <v>60</v>
      </c>
      <c r="I53858" t="s">
        <v>1005</v>
      </c>
      <c r="J53858" s="1">
        <v>37987</v>
      </c>
      <c r="K53858" t="b">
        <f>IFERROR(VLOOKUP(F53858,english_mapping!A:B,2,FALSE),"NA")</f>
        <v>1</v>
      </c>
      <c r="L53858" t="str">
        <f t="shared" si="841"/>
        <v>Health Care</v>
      </c>
    </row>
    <row r="53859" spans="1:12" x14ac:dyDescent="0.25">
      <c r="A53859" t="s">
        <v>186639</v>
      </c>
      <c r="B53859" t="s">
        <v>186640</v>
      </c>
      <c r="C53859" t="s">
        <v>186641</v>
      </c>
      <c r="D53859" t="s">
        <v>6920</v>
      </c>
      <c r="E53859" t="s">
        <v>14</v>
      </c>
      <c r="F53859" t="s">
        <v>21</v>
      </c>
      <c r="G53859" t="s">
        <v>285</v>
      </c>
      <c r="H53859" t="s">
        <v>1054</v>
      </c>
      <c r="I53859" t="s">
        <v>1054</v>
      </c>
      <c r="J53859" s="1">
        <v>37987</v>
      </c>
      <c r="K53859" t="b">
        <f>IFERROR(VLOOKUP(F53859,english_mapping!A:B,2,FALSE),"NA")</f>
        <v>1</v>
      </c>
      <c r="L53859" t="str">
        <f t="shared" si="841"/>
        <v>Biotechnology</v>
      </c>
    </row>
    <row r="53860" spans="1:12" x14ac:dyDescent="0.25">
      <c r="A53860" t="s">
        <v>186642</v>
      </c>
      <c r="B53860" t="s">
        <v>186643</v>
      </c>
      <c r="C53860" t="s">
        <v>186644</v>
      </c>
      <c r="D53860" t="s">
        <v>1275</v>
      </c>
      <c r="E53860" t="s">
        <v>14</v>
      </c>
      <c r="F53860" t="s">
        <v>21</v>
      </c>
      <c r="G53860" t="s">
        <v>3238</v>
      </c>
      <c r="H53860" t="s">
        <v>3239</v>
      </c>
      <c r="I53860" t="s">
        <v>5158</v>
      </c>
      <c r="J53860" s="1">
        <v>39448</v>
      </c>
      <c r="K53860" t="b">
        <f>IFERROR(VLOOKUP(F53860,english_mapping!A:B,2,FALSE),"NA")</f>
        <v>1</v>
      </c>
      <c r="L53860" t="str">
        <f t="shared" si="841"/>
        <v>Health Care</v>
      </c>
    </row>
    <row r="53861" spans="1:12" x14ac:dyDescent="0.25">
      <c r="A53861" t="s">
        <v>186645</v>
      </c>
      <c r="B53861" t="s">
        <v>186646</v>
      </c>
      <c r="C53861" t="s">
        <v>186647</v>
      </c>
      <c r="D53861" t="s">
        <v>755</v>
      </c>
      <c r="E53861" t="s">
        <v>14</v>
      </c>
      <c r="F53861" t="s">
        <v>21</v>
      </c>
      <c r="G53861" t="s">
        <v>94</v>
      </c>
      <c r="H53861" t="s">
        <v>95</v>
      </c>
      <c r="I53861" t="s">
        <v>9870</v>
      </c>
      <c r="J53861" s="1">
        <v>38353</v>
      </c>
      <c r="K53861" t="b">
        <f>IFERROR(VLOOKUP(F53861,english_mapping!A:B,2,FALSE),"NA")</f>
        <v>1</v>
      </c>
      <c r="L53861" t="str">
        <f t="shared" si="841"/>
        <v>Hardware + Software</v>
      </c>
    </row>
    <row r="53862" spans="1:12" x14ac:dyDescent="0.25">
      <c r="A53862" t="s">
        <v>186648</v>
      </c>
      <c r="B53862" t="s">
        <v>186649</v>
      </c>
      <c r="C53862" t="s">
        <v>186650</v>
      </c>
      <c r="D53862" t="s">
        <v>755</v>
      </c>
      <c r="E53862" t="s">
        <v>14</v>
      </c>
      <c r="F53862" t="s">
        <v>21</v>
      </c>
      <c r="G53862" t="s">
        <v>1105</v>
      </c>
      <c r="H53862" t="s">
        <v>1106</v>
      </c>
      <c r="I53862" t="s">
        <v>186651</v>
      </c>
      <c r="J53862" s="1">
        <v>38353</v>
      </c>
      <c r="K53862" t="b">
        <f>IFERROR(VLOOKUP(F53862,english_mapping!A:B,2,FALSE),"NA")</f>
        <v>1</v>
      </c>
      <c r="L53862" t="str">
        <f t="shared" si="841"/>
        <v>Hardware + Software</v>
      </c>
    </row>
    <row r="53863" spans="1:12" x14ac:dyDescent="0.25">
      <c r="A53863" t="s">
        <v>186652</v>
      </c>
      <c r="B53863" t="s">
        <v>186653</v>
      </c>
      <c r="C53863" t="s">
        <v>186654</v>
      </c>
      <c r="D53863" t="s">
        <v>1275</v>
      </c>
      <c r="E53863" t="s">
        <v>14</v>
      </c>
      <c r="F53863" t="s">
        <v>21</v>
      </c>
      <c r="G53863" t="s">
        <v>59</v>
      </c>
      <c r="H53863" t="s">
        <v>60</v>
      </c>
      <c r="I53863" t="s">
        <v>61</v>
      </c>
      <c r="J53863" s="1">
        <v>37987</v>
      </c>
      <c r="K53863" t="b">
        <f>IFERROR(VLOOKUP(F53863,english_mapping!A:B,2,FALSE),"NA")</f>
        <v>1</v>
      </c>
      <c r="L53863" t="str">
        <f t="shared" si="841"/>
        <v>Health Care</v>
      </c>
    </row>
    <row r="53864" spans="1:12" x14ac:dyDescent="0.25">
      <c r="A53864" t="s">
        <v>186655</v>
      </c>
      <c r="B53864" t="s">
        <v>186656</v>
      </c>
      <c r="C53864" t="s">
        <v>186657</v>
      </c>
      <c r="D53864" t="s">
        <v>186658</v>
      </c>
      <c r="E53864" t="s">
        <v>109</v>
      </c>
      <c r="F53864" t="s">
        <v>21</v>
      </c>
      <c r="G53864" t="s">
        <v>101</v>
      </c>
      <c r="H53864" t="s">
        <v>102</v>
      </c>
      <c r="I53864" t="s">
        <v>103</v>
      </c>
      <c r="K53864" t="b">
        <f>IFERROR(VLOOKUP(F53864,english_mapping!A:B,2,FALSE),"NA")</f>
        <v>1</v>
      </c>
      <c r="L53864" t="str">
        <f t="shared" si="841"/>
        <v>Curated Web</v>
      </c>
    </row>
    <row r="53865" spans="1:12" x14ac:dyDescent="0.25">
      <c r="A53865" t="s">
        <v>186659</v>
      </c>
      <c r="B53865" t="s">
        <v>186660</v>
      </c>
      <c r="C53865" t="s">
        <v>186661</v>
      </c>
      <c r="E53865" t="s">
        <v>205</v>
      </c>
      <c r="J53865" s="1">
        <v>40912</v>
      </c>
      <c r="K53865" t="str">
        <f>IFERROR(VLOOKUP(F53865,english_mapping!A:B,2,FALSE),"NA")</f>
        <v>NA</v>
      </c>
      <c r="L53865">
        <f t="shared" si="841"/>
        <v>0</v>
      </c>
    </row>
    <row r="53866" spans="1:12" x14ac:dyDescent="0.25">
      <c r="A53866" t="s">
        <v>186662</v>
      </c>
      <c r="B53866" t="s">
        <v>186663</v>
      </c>
      <c r="D53866" t="s">
        <v>186664</v>
      </c>
      <c r="E53866" t="s">
        <v>14</v>
      </c>
      <c r="F53866" t="s">
        <v>161</v>
      </c>
      <c r="G53866" t="s">
        <v>162</v>
      </c>
      <c r="H53866" t="s">
        <v>1257</v>
      </c>
      <c r="I53866" t="s">
        <v>186665</v>
      </c>
      <c r="J53866" s="1">
        <v>41641</v>
      </c>
      <c r="K53866" t="b">
        <f>IFERROR(VLOOKUP(F53866,english_mapping!A:B,2,FALSE),"NA")</f>
        <v>0</v>
      </c>
      <c r="L53866" t="str">
        <f t="shared" si="841"/>
        <v>Innovation Engineering</v>
      </c>
    </row>
    <row r="53867" spans="1:12" x14ac:dyDescent="0.25">
      <c r="A53867" t="s">
        <v>186666</v>
      </c>
      <c r="B53867" t="s">
        <v>186667</v>
      </c>
      <c r="C53867" t="s">
        <v>186668</v>
      </c>
      <c r="D53867" t="s">
        <v>186669</v>
      </c>
      <c r="E53867" t="s">
        <v>109</v>
      </c>
      <c r="F53867" t="s">
        <v>21</v>
      </c>
      <c r="G53867" t="s">
        <v>154</v>
      </c>
      <c r="H53867" t="s">
        <v>242</v>
      </c>
      <c r="I53867" t="s">
        <v>242</v>
      </c>
      <c r="J53867" s="1">
        <v>40341</v>
      </c>
      <c r="K53867" t="b">
        <f>IFERROR(VLOOKUP(F53867,english_mapping!A:B,2,FALSE),"NA")</f>
        <v>1</v>
      </c>
      <c r="L53867" t="str">
        <f t="shared" si="841"/>
        <v>Location Based Services</v>
      </c>
    </row>
    <row r="53868" spans="1:12" x14ac:dyDescent="0.25">
      <c r="A53868" t="s">
        <v>186670</v>
      </c>
      <c r="B53868" t="s">
        <v>186671</v>
      </c>
      <c r="C53868" t="s">
        <v>186672</v>
      </c>
      <c r="D53868" t="s">
        <v>38</v>
      </c>
      <c r="E53868" t="s">
        <v>14</v>
      </c>
      <c r="F53868" t="s">
        <v>21</v>
      </c>
      <c r="G53868" t="s">
        <v>101</v>
      </c>
      <c r="H53868" t="s">
        <v>102</v>
      </c>
      <c r="I53868" t="s">
        <v>103</v>
      </c>
      <c r="J53868" s="1">
        <v>40179</v>
      </c>
      <c r="K53868" t="b">
        <f>IFERROR(VLOOKUP(F53868,english_mapping!A:B,2,FALSE),"NA")</f>
        <v>1</v>
      </c>
      <c r="L53868" t="str">
        <f t="shared" si="841"/>
        <v>Software</v>
      </c>
    </row>
    <row r="53869" spans="1:12" x14ac:dyDescent="0.25">
      <c r="A53869" t="s">
        <v>186673</v>
      </c>
      <c r="B53869" t="s">
        <v>186674</v>
      </c>
      <c r="D53869" t="s">
        <v>1275</v>
      </c>
      <c r="E53869" t="s">
        <v>14</v>
      </c>
      <c r="K53869" t="str">
        <f>IFERROR(VLOOKUP(F53869,english_mapping!A:B,2,FALSE),"NA")</f>
        <v>NA</v>
      </c>
      <c r="L53869" t="str">
        <f t="shared" si="841"/>
        <v>Health Care</v>
      </c>
    </row>
    <row r="53870" spans="1:12" x14ac:dyDescent="0.25">
      <c r="A53870" t="s">
        <v>186675</v>
      </c>
      <c r="B53870" t="s">
        <v>186676</v>
      </c>
      <c r="C53870" t="s">
        <v>186677</v>
      </c>
      <c r="D53870" t="s">
        <v>186678</v>
      </c>
      <c r="E53870" t="s">
        <v>14</v>
      </c>
      <c r="F53870" t="s">
        <v>21</v>
      </c>
      <c r="G53870" t="s">
        <v>154</v>
      </c>
      <c r="H53870" t="s">
        <v>242</v>
      </c>
      <c r="I53870" t="s">
        <v>34473</v>
      </c>
      <c r="J53870" s="1">
        <v>40182</v>
      </c>
      <c r="K53870" t="b">
        <f>IFERROR(VLOOKUP(F53870,english_mapping!A:B,2,FALSE),"NA")</f>
        <v>1</v>
      </c>
      <c r="L53870" t="str">
        <f t="shared" si="841"/>
        <v>Consumer Goods</v>
      </c>
    </row>
    <row r="53871" spans="1:12" x14ac:dyDescent="0.25">
      <c r="A53871" t="s">
        <v>186679</v>
      </c>
      <c r="B53871" t="s">
        <v>186680</v>
      </c>
      <c r="C53871" t="s">
        <v>186681</v>
      </c>
      <c r="D53871" t="s">
        <v>15578</v>
      </c>
      <c r="E53871" t="s">
        <v>109</v>
      </c>
      <c r="F53871" t="s">
        <v>161</v>
      </c>
      <c r="G53871">
        <v>97</v>
      </c>
      <c r="H53871" t="s">
        <v>18616</v>
      </c>
      <c r="I53871" t="s">
        <v>18616</v>
      </c>
      <c r="K53871" t="b">
        <f>IFERROR(VLOOKUP(F53871,english_mapping!A:B,2,FALSE),"NA")</f>
        <v>0</v>
      </c>
      <c r="L53871" t="str">
        <f t="shared" si="841"/>
        <v>Manufacturing</v>
      </c>
    </row>
    <row r="53872" spans="1:12" x14ac:dyDescent="0.25">
      <c r="A53872" t="s">
        <v>186682</v>
      </c>
      <c r="B53872" t="s">
        <v>186683</v>
      </c>
      <c r="C53872" t="s">
        <v>186684</v>
      </c>
      <c r="D53872" t="s">
        <v>51</v>
      </c>
      <c r="E53872" t="s">
        <v>14</v>
      </c>
      <c r="F53872" t="s">
        <v>21</v>
      </c>
      <c r="G53872" t="s">
        <v>285</v>
      </c>
      <c r="H53872" t="s">
        <v>587</v>
      </c>
      <c r="I53872" t="s">
        <v>587</v>
      </c>
      <c r="J53872" s="1">
        <v>39814</v>
      </c>
      <c r="K53872" t="b">
        <f>IFERROR(VLOOKUP(F53872,english_mapping!A:B,2,FALSE),"NA")</f>
        <v>1</v>
      </c>
      <c r="L53872" t="str">
        <f t="shared" si="841"/>
        <v>Biotechnology</v>
      </c>
    </row>
    <row r="53873" spans="1:12" x14ac:dyDescent="0.25">
      <c r="A53873" t="s">
        <v>186685</v>
      </c>
      <c r="B53873" t="s">
        <v>186686</v>
      </c>
      <c r="C53873" t="s">
        <v>186687</v>
      </c>
      <c r="D53873" t="s">
        <v>1275</v>
      </c>
      <c r="E53873" t="s">
        <v>14</v>
      </c>
      <c r="F53873" t="s">
        <v>21</v>
      </c>
      <c r="G53873" t="s">
        <v>1300</v>
      </c>
      <c r="H53873" t="s">
        <v>1301</v>
      </c>
      <c r="I53873" t="s">
        <v>20516</v>
      </c>
      <c r="J53873" s="1">
        <v>36893</v>
      </c>
      <c r="K53873" t="b">
        <f>IFERROR(VLOOKUP(F53873,english_mapping!A:B,2,FALSE),"NA")</f>
        <v>1</v>
      </c>
      <c r="L53873" t="str">
        <f t="shared" si="841"/>
        <v>Health Care</v>
      </c>
    </row>
    <row r="53874" spans="1:12" x14ac:dyDescent="0.25">
      <c r="A53874" t="s">
        <v>186688</v>
      </c>
      <c r="B53874" t="s">
        <v>186689</v>
      </c>
      <c r="C53874" t="s">
        <v>186690</v>
      </c>
      <c r="D53874" t="s">
        <v>1275</v>
      </c>
      <c r="E53874" t="s">
        <v>14</v>
      </c>
      <c r="F53874" t="s">
        <v>21</v>
      </c>
      <c r="G53874" t="s">
        <v>59</v>
      </c>
      <c r="H53874" t="s">
        <v>60</v>
      </c>
      <c r="I53874" t="s">
        <v>616</v>
      </c>
      <c r="J53874" s="1">
        <v>38353</v>
      </c>
      <c r="K53874" t="b">
        <f>IFERROR(VLOOKUP(F53874,english_mapping!A:B,2,FALSE),"NA")</f>
        <v>1</v>
      </c>
      <c r="L53874" t="str">
        <f t="shared" si="841"/>
        <v>Health Care</v>
      </c>
    </row>
    <row r="53875" spans="1:12" x14ac:dyDescent="0.25">
      <c r="A53875" t="s">
        <v>186691</v>
      </c>
      <c r="B53875" t="s">
        <v>186692</v>
      </c>
      <c r="C53875" t="s">
        <v>186693</v>
      </c>
      <c r="D53875" t="s">
        <v>1275</v>
      </c>
      <c r="E53875" t="s">
        <v>14</v>
      </c>
      <c r="F53875" t="s">
        <v>21</v>
      </c>
      <c r="G53875" t="s">
        <v>206</v>
      </c>
      <c r="H53875" t="s">
        <v>7094</v>
      </c>
      <c r="I53875" t="s">
        <v>7094</v>
      </c>
      <c r="J53875" s="1">
        <v>37987</v>
      </c>
      <c r="K53875" t="b">
        <f>IFERROR(VLOOKUP(F53875,english_mapping!A:B,2,FALSE),"NA")</f>
        <v>1</v>
      </c>
      <c r="L53875" t="str">
        <f t="shared" si="841"/>
        <v>Health Care</v>
      </c>
    </row>
    <row r="53876" spans="1:12" x14ac:dyDescent="0.25">
      <c r="A53876" t="s">
        <v>186694</v>
      </c>
      <c r="B53876" t="s">
        <v>186695</v>
      </c>
      <c r="C53876" t="s">
        <v>186696</v>
      </c>
      <c r="D53876" t="s">
        <v>89</v>
      </c>
      <c r="E53876" t="s">
        <v>14</v>
      </c>
      <c r="F53876" t="s">
        <v>21</v>
      </c>
      <c r="G53876" t="s">
        <v>154</v>
      </c>
      <c r="H53876" t="s">
        <v>242</v>
      </c>
      <c r="I53876" t="s">
        <v>2204</v>
      </c>
      <c r="K53876" t="b">
        <f>IFERROR(VLOOKUP(F53876,english_mapping!A:B,2,FALSE),"NA")</f>
        <v>1</v>
      </c>
      <c r="L53876" t="str">
        <f t="shared" si="841"/>
        <v>Health and Wellness</v>
      </c>
    </row>
    <row r="53877" spans="1:12" x14ac:dyDescent="0.25">
      <c r="A53877" t="s">
        <v>186697</v>
      </c>
      <c r="B53877" t="s">
        <v>186698</v>
      </c>
      <c r="C53877" t="s">
        <v>186699</v>
      </c>
      <c r="D53877" t="s">
        <v>1275</v>
      </c>
      <c r="E53877" t="s">
        <v>701</v>
      </c>
      <c r="F53877" t="s">
        <v>21</v>
      </c>
      <c r="G53877" t="s">
        <v>59</v>
      </c>
      <c r="H53877" t="s">
        <v>60</v>
      </c>
      <c r="I53877" t="s">
        <v>66</v>
      </c>
      <c r="J53877" s="1">
        <v>39814</v>
      </c>
      <c r="K53877" t="b">
        <f>IFERROR(VLOOKUP(F53877,english_mapping!A:B,2,FALSE),"NA")</f>
        <v>1</v>
      </c>
      <c r="L53877" t="str">
        <f t="shared" si="841"/>
        <v>Health Care</v>
      </c>
    </row>
    <row r="53878" spans="1:12" x14ac:dyDescent="0.25">
      <c r="A53878" t="s">
        <v>186700</v>
      </c>
      <c r="B53878" t="s">
        <v>186701</v>
      </c>
      <c r="C53878" t="s">
        <v>186702</v>
      </c>
      <c r="E53878" t="s">
        <v>14</v>
      </c>
      <c r="F53878" t="s">
        <v>1862</v>
      </c>
      <c r="G53878">
        <v>11</v>
      </c>
      <c r="H53878" t="s">
        <v>14460</v>
      </c>
      <c r="I53878" t="s">
        <v>14460</v>
      </c>
      <c r="J53878" t="s">
        <v>1240</v>
      </c>
      <c r="K53878" t="b">
        <f>IFERROR(VLOOKUP(F53878,english_mapping!A:B,2,FALSE),"NA")</f>
        <v>1</v>
      </c>
      <c r="L53878">
        <f t="shared" si="841"/>
        <v>0</v>
      </c>
    </row>
    <row r="53879" spans="1:12" x14ac:dyDescent="0.25">
      <c r="A53879" t="s">
        <v>186703</v>
      </c>
      <c r="B53879" t="s">
        <v>186704</v>
      </c>
      <c r="C53879" t="s">
        <v>186705</v>
      </c>
      <c r="D53879" t="s">
        <v>1275</v>
      </c>
      <c r="E53879" t="s">
        <v>14</v>
      </c>
      <c r="F53879" t="s">
        <v>1151</v>
      </c>
      <c r="G53879">
        <v>25</v>
      </c>
      <c r="H53879" t="s">
        <v>1618</v>
      </c>
      <c r="I53879" t="s">
        <v>35757</v>
      </c>
      <c r="J53879" s="1">
        <v>37257</v>
      </c>
      <c r="K53879" t="b">
        <f>IFERROR(VLOOKUP(F53879,english_mapping!A:B,2,FALSE),"NA")</f>
        <v>0</v>
      </c>
      <c r="L53879" t="str">
        <f t="shared" si="841"/>
        <v>Health Care</v>
      </c>
    </row>
    <row r="53880" spans="1:12" x14ac:dyDescent="0.25">
      <c r="A53880" t="s">
        <v>186706</v>
      </c>
      <c r="B53880" t="s">
        <v>186707</v>
      </c>
      <c r="C53880" t="s">
        <v>186708</v>
      </c>
      <c r="D53880" t="s">
        <v>1275</v>
      </c>
      <c r="E53880" t="s">
        <v>14</v>
      </c>
      <c r="F53880" t="s">
        <v>21</v>
      </c>
      <c r="G53880" t="s">
        <v>59</v>
      </c>
      <c r="H53880" t="s">
        <v>1249</v>
      </c>
      <c r="I53880" t="s">
        <v>1249</v>
      </c>
      <c r="K53880" t="b">
        <f>IFERROR(VLOOKUP(F53880,english_mapping!A:B,2,FALSE),"NA")</f>
        <v>1</v>
      </c>
      <c r="L53880" t="str">
        <f t="shared" si="841"/>
        <v>Health Care</v>
      </c>
    </row>
    <row r="53881" spans="1:12" x14ac:dyDescent="0.25">
      <c r="A53881" t="s">
        <v>186709</v>
      </c>
      <c r="B53881" t="s">
        <v>186710</v>
      </c>
      <c r="C53881" t="s">
        <v>186711</v>
      </c>
      <c r="D53881" t="s">
        <v>5970</v>
      </c>
      <c r="E53881" t="s">
        <v>14</v>
      </c>
      <c r="J53881" s="1">
        <v>35431</v>
      </c>
      <c r="K53881" t="str">
        <f>IFERROR(VLOOKUP(F53881,english_mapping!A:B,2,FALSE),"NA")</f>
        <v>NA</v>
      </c>
      <c r="L53881" t="str">
        <f t="shared" si="841"/>
        <v>Health and Wellness</v>
      </c>
    </row>
    <row r="53882" spans="1:12" x14ac:dyDescent="0.25">
      <c r="A53882" t="s">
        <v>186712</v>
      </c>
      <c r="B53882" t="s">
        <v>186713</v>
      </c>
      <c r="C53882" t="s">
        <v>186714</v>
      </c>
      <c r="D53882" t="s">
        <v>3563</v>
      </c>
      <c r="E53882" t="s">
        <v>14</v>
      </c>
      <c r="F53882" t="s">
        <v>21</v>
      </c>
      <c r="G53882" t="s">
        <v>1262</v>
      </c>
      <c r="H53882" t="s">
        <v>1263</v>
      </c>
      <c r="I53882" t="s">
        <v>1475</v>
      </c>
      <c r="J53882" s="1">
        <v>40909</v>
      </c>
      <c r="K53882" t="b">
        <f>IFERROR(VLOOKUP(F53882,english_mapping!A:B,2,FALSE),"NA")</f>
        <v>1</v>
      </c>
      <c r="L53882" t="str">
        <f t="shared" si="841"/>
        <v>Pharmaceuticals</v>
      </c>
    </row>
    <row r="53883" spans="1:12" x14ac:dyDescent="0.25">
      <c r="A53883" t="s">
        <v>186715</v>
      </c>
      <c r="B53883" t="s">
        <v>186716</v>
      </c>
      <c r="E53883" t="s">
        <v>14</v>
      </c>
      <c r="K53883" t="str">
        <f>IFERROR(VLOOKUP(F53883,english_mapping!A:B,2,FALSE),"NA")</f>
        <v>NA</v>
      </c>
      <c r="L53883">
        <f t="shared" si="841"/>
        <v>0</v>
      </c>
    </row>
    <row r="53884" spans="1:12" x14ac:dyDescent="0.25">
      <c r="A53884" t="s">
        <v>186717</v>
      </c>
      <c r="B53884" t="s">
        <v>186718</v>
      </c>
      <c r="C53884" t="s">
        <v>186719</v>
      </c>
      <c r="D53884" t="s">
        <v>1275</v>
      </c>
      <c r="E53884" t="s">
        <v>14</v>
      </c>
      <c r="J53884" s="1">
        <v>36161</v>
      </c>
      <c r="K53884" t="str">
        <f>IFERROR(VLOOKUP(F53884,english_mapping!A:B,2,FALSE),"NA")</f>
        <v>NA</v>
      </c>
      <c r="L53884" t="str">
        <f t="shared" si="841"/>
        <v>Health Care</v>
      </c>
    </row>
    <row r="53885" spans="1:12" x14ac:dyDescent="0.25">
      <c r="A53885" t="s">
        <v>186720</v>
      </c>
      <c r="B53885" t="s">
        <v>186721</v>
      </c>
      <c r="C53885" t="s">
        <v>186722</v>
      </c>
      <c r="D53885" t="s">
        <v>186723</v>
      </c>
      <c r="E53885" t="s">
        <v>14</v>
      </c>
      <c r="F53885" t="s">
        <v>21</v>
      </c>
      <c r="G53885" t="s">
        <v>1360</v>
      </c>
      <c r="H53885" t="s">
        <v>1361</v>
      </c>
      <c r="I53885" t="s">
        <v>14412</v>
      </c>
      <c r="J53885" s="1">
        <v>41091</v>
      </c>
      <c r="K53885" t="b">
        <f>IFERROR(VLOOKUP(F53885,english_mapping!A:B,2,FALSE),"NA")</f>
        <v>1</v>
      </c>
      <c r="L53885" t="str">
        <f t="shared" si="841"/>
        <v>Entertainment</v>
      </c>
    </row>
    <row r="53886" spans="1:12" x14ac:dyDescent="0.25">
      <c r="A53886" t="s">
        <v>186724</v>
      </c>
      <c r="B53886" t="s">
        <v>186725</v>
      </c>
      <c r="C53886" t="s">
        <v>186726</v>
      </c>
      <c r="D53886" t="s">
        <v>316</v>
      </c>
      <c r="E53886" t="s">
        <v>14</v>
      </c>
      <c r="F53886" t="s">
        <v>484</v>
      </c>
      <c r="H53886" t="s">
        <v>485</v>
      </c>
      <c r="I53886" t="s">
        <v>485</v>
      </c>
      <c r="J53886" s="1">
        <v>41640</v>
      </c>
      <c r="K53886" t="b">
        <f>IFERROR(VLOOKUP(F53886,english_mapping!A:B,2,FALSE),"NA")</f>
        <v>1</v>
      </c>
      <c r="L53886" t="str">
        <f t="shared" si="841"/>
        <v>Internet</v>
      </c>
    </row>
    <row r="53887" spans="1:12" x14ac:dyDescent="0.25">
      <c r="A53887" t="s">
        <v>186727</v>
      </c>
      <c r="B53887" t="s">
        <v>186728</v>
      </c>
      <c r="C53887" t="s">
        <v>186729</v>
      </c>
      <c r="D53887" t="s">
        <v>51</v>
      </c>
      <c r="E53887" t="s">
        <v>109</v>
      </c>
      <c r="F53887" t="s">
        <v>124</v>
      </c>
      <c r="G53887" t="s">
        <v>4061</v>
      </c>
      <c r="H53887" t="s">
        <v>4062</v>
      </c>
      <c r="I53887" t="s">
        <v>4062</v>
      </c>
      <c r="J53887" s="1">
        <v>38358</v>
      </c>
      <c r="K53887" t="b">
        <f>IFERROR(VLOOKUP(F53887,english_mapping!A:B,2,FALSE),"NA")</f>
        <v>1</v>
      </c>
      <c r="L53887" t="str">
        <f t="shared" si="841"/>
        <v>Biotechnology</v>
      </c>
    </row>
    <row r="53888" spans="1:12" x14ac:dyDescent="0.25">
      <c r="A53888" t="s">
        <v>186730</v>
      </c>
      <c r="B53888" t="s">
        <v>186731</v>
      </c>
      <c r="C53888" t="s">
        <v>186732</v>
      </c>
      <c r="D53888" t="s">
        <v>123</v>
      </c>
      <c r="E53888" t="s">
        <v>14</v>
      </c>
      <c r="F53888" t="s">
        <v>21</v>
      </c>
      <c r="G53888" t="s">
        <v>39</v>
      </c>
      <c r="H53888" t="s">
        <v>40</v>
      </c>
      <c r="I53888" t="s">
        <v>41</v>
      </c>
      <c r="J53888" s="1">
        <v>36526</v>
      </c>
      <c r="K53888" t="b">
        <f>IFERROR(VLOOKUP(F53888,english_mapping!A:B,2,FALSE),"NA")</f>
        <v>1</v>
      </c>
      <c r="L53888" t="str">
        <f t="shared" si="841"/>
        <v>Education</v>
      </c>
    </row>
    <row r="53889" spans="1:12" x14ac:dyDescent="0.25">
      <c r="A53889" t="s">
        <v>186733</v>
      </c>
      <c r="B53889" t="s">
        <v>186734</v>
      </c>
      <c r="C53889" t="s">
        <v>186735</v>
      </c>
      <c r="D53889" t="s">
        <v>186736</v>
      </c>
      <c r="E53889" t="s">
        <v>14</v>
      </c>
      <c r="F53889" t="s">
        <v>21</v>
      </c>
      <c r="G53889" t="s">
        <v>59</v>
      </c>
      <c r="H53889" t="s">
        <v>90</v>
      </c>
      <c r="I53889" t="s">
        <v>375</v>
      </c>
      <c r="J53889" t="s">
        <v>5737</v>
      </c>
      <c r="K53889" t="b">
        <f>IFERROR(VLOOKUP(F53889,english_mapping!A:B,2,FALSE),"NA")</f>
        <v>1</v>
      </c>
      <c r="L53889" t="str">
        <f t="shared" si="841"/>
        <v>Bicycles</v>
      </c>
    </row>
    <row r="53890" spans="1:12" x14ac:dyDescent="0.25">
      <c r="A53890" t="s">
        <v>186737</v>
      </c>
      <c r="B53890" t="s">
        <v>186738</v>
      </c>
      <c r="C53890" t="s">
        <v>186739</v>
      </c>
      <c r="D53890" t="s">
        <v>38</v>
      </c>
      <c r="E53890" t="s">
        <v>14</v>
      </c>
      <c r="F53890" t="s">
        <v>52</v>
      </c>
      <c r="G53890" t="s">
        <v>3417</v>
      </c>
      <c r="H53890" t="s">
        <v>3418</v>
      </c>
      <c r="I53890" t="s">
        <v>3419</v>
      </c>
      <c r="J53890" s="1">
        <v>35796</v>
      </c>
      <c r="K53890" t="b">
        <f>IFERROR(VLOOKUP(F53890,english_mapping!A:B,2,FALSE),"NA")</f>
        <v>1</v>
      </c>
      <c r="L53890" t="str">
        <f t="shared" si="841"/>
        <v>Software</v>
      </c>
    </row>
    <row r="53891" spans="1:12" x14ac:dyDescent="0.25">
      <c r="A53891" t="s">
        <v>186740</v>
      </c>
      <c r="B53891" t="s">
        <v>186741</v>
      </c>
      <c r="C53891" t="s">
        <v>186742</v>
      </c>
      <c r="D53891" t="s">
        <v>186743</v>
      </c>
      <c r="E53891" t="s">
        <v>14</v>
      </c>
      <c r="F53891" t="s">
        <v>21</v>
      </c>
      <c r="G53891" t="s">
        <v>59</v>
      </c>
      <c r="H53891" t="s">
        <v>60</v>
      </c>
      <c r="I53891" t="s">
        <v>66</v>
      </c>
      <c r="J53891" t="s">
        <v>53117</v>
      </c>
      <c r="K53891" t="b">
        <f>IFERROR(VLOOKUP(F53891,english_mapping!A:B,2,FALSE),"NA")</f>
        <v>1</v>
      </c>
      <c r="L53891" t="str">
        <f t="shared" si="841"/>
        <v>Coffee</v>
      </c>
    </row>
    <row r="53892" spans="1:12" x14ac:dyDescent="0.25">
      <c r="A53892" t="s">
        <v>186744</v>
      </c>
      <c r="B53892" t="s">
        <v>186745</v>
      </c>
      <c r="D53892" t="s">
        <v>51</v>
      </c>
      <c r="E53892" t="s">
        <v>14</v>
      </c>
      <c r="F53892" t="s">
        <v>21</v>
      </c>
      <c r="G53892" t="s">
        <v>59</v>
      </c>
      <c r="H53892" t="s">
        <v>1249</v>
      </c>
      <c r="I53892" t="s">
        <v>37598</v>
      </c>
      <c r="J53892" s="1">
        <v>39814</v>
      </c>
      <c r="K53892" t="b">
        <f>IFERROR(VLOOKUP(F53892,english_mapping!A:B,2,FALSE),"NA")</f>
        <v>1</v>
      </c>
      <c r="L53892" t="str">
        <f t="shared" ref="L53892:L53955" si="842">IFERROR(LEFT(D53892,(FIND("|",D53892))-1),D53892)</f>
        <v>Biotechnology</v>
      </c>
    </row>
    <row r="53893" spans="1:12" x14ac:dyDescent="0.25">
      <c r="A53893" t="s">
        <v>186746</v>
      </c>
      <c r="B53893" t="s">
        <v>186747</v>
      </c>
      <c r="C53893" t="s">
        <v>186748</v>
      </c>
      <c r="D53893" t="s">
        <v>356</v>
      </c>
      <c r="E53893" t="s">
        <v>14</v>
      </c>
      <c r="F53893" t="s">
        <v>21</v>
      </c>
      <c r="G53893" t="s">
        <v>206</v>
      </c>
      <c r="H53893" t="s">
        <v>7868</v>
      </c>
      <c r="I53893" t="s">
        <v>1107</v>
      </c>
      <c r="J53893" s="1">
        <v>10228</v>
      </c>
      <c r="K53893" t="b">
        <f>IFERROR(VLOOKUP(F53893,english_mapping!A:B,2,FALSE),"NA")</f>
        <v>1</v>
      </c>
      <c r="L53893" t="str">
        <f t="shared" si="842"/>
        <v>Manufacturing</v>
      </c>
    </row>
    <row r="53894" spans="1:12" x14ac:dyDescent="0.25">
      <c r="A53894" t="s">
        <v>186749</v>
      </c>
      <c r="B53894" t="s">
        <v>186750</v>
      </c>
      <c r="D53894" t="s">
        <v>186751</v>
      </c>
      <c r="E53894" t="s">
        <v>109</v>
      </c>
      <c r="K53894" t="str">
        <f>IFERROR(VLOOKUP(F53894,english_mapping!A:B,2,FALSE),"NA")</f>
        <v>NA</v>
      </c>
      <c r="L53894" t="str">
        <f t="shared" si="842"/>
        <v>Internet</v>
      </c>
    </row>
    <row r="53895" spans="1:12" x14ac:dyDescent="0.25">
      <c r="A53895" t="s">
        <v>186752</v>
      </c>
      <c r="B53895" t="s">
        <v>186753</v>
      </c>
      <c r="C53895" t="s">
        <v>186754</v>
      </c>
      <c r="D53895" t="s">
        <v>186755</v>
      </c>
      <c r="E53895" t="s">
        <v>14</v>
      </c>
      <c r="F53895" t="s">
        <v>21</v>
      </c>
      <c r="G53895" t="s">
        <v>59</v>
      </c>
      <c r="H53895" t="s">
        <v>60</v>
      </c>
      <c r="I53895" t="s">
        <v>269</v>
      </c>
      <c r="J53895" t="s">
        <v>8288</v>
      </c>
      <c r="K53895" t="b">
        <f>IFERROR(VLOOKUP(F53895,english_mapping!A:B,2,FALSE),"NA")</f>
        <v>1</v>
      </c>
      <c r="L53895" t="str">
        <f t="shared" si="842"/>
        <v>Analytics</v>
      </c>
    </row>
    <row r="53896" spans="1:12" x14ac:dyDescent="0.25">
      <c r="A53896" t="s">
        <v>186756</v>
      </c>
      <c r="B53896" t="s">
        <v>186757</v>
      </c>
      <c r="C53896" t="s">
        <v>186758</v>
      </c>
      <c r="D53896" t="s">
        <v>38</v>
      </c>
      <c r="E53896" t="s">
        <v>14</v>
      </c>
      <c r="F53896" t="s">
        <v>340</v>
      </c>
      <c r="G53896">
        <v>11</v>
      </c>
      <c r="H53896" t="s">
        <v>502</v>
      </c>
      <c r="I53896" t="s">
        <v>502</v>
      </c>
      <c r="J53896" t="s">
        <v>90642</v>
      </c>
      <c r="K53896" t="b">
        <f>IFERROR(VLOOKUP(F53896,english_mapping!A:B,2,FALSE),"NA")</f>
        <v>0</v>
      </c>
      <c r="L53896" t="str">
        <f t="shared" si="842"/>
        <v>Software</v>
      </c>
    </row>
    <row r="53897" spans="1:12" x14ac:dyDescent="0.25">
      <c r="A53897" t="s">
        <v>186759</v>
      </c>
      <c r="B53897" t="s">
        <v>186760</v>
      </c>
      <c r="C53897" t="s">
        <v>186761</v>
      </c>
      <c r="D53897" t="s">
        <v>666</v>
      </c>
      <c r="E53897" t="s">
        <v>14</v>
      </c>
      <c r="K53897" t="str">
        <f>IFERROR(VLOOKUP(F53897,english_mapping!A:B,2,FALSE),"NA")</f>
        <v>NA</v>
      </c>
      <c r="L53897" t="str">
        <f t="shared" si="842"/>
        <v>Technology</v>
      </c>
    </row>
    <row r="53898" spans="1:12" x14ac:dyDescent="0.25">
      <c r="A53898" t="s">
        <v>186762</v>
      </c>
      <c r="B53898" t="s">
        <v>186763</v>
      </c>
      <c r="C53898" t="s">
        <v>186764</v>
      </c>
      <c r="D53898" t="s">
        <v>644</v>
      </c>
      <c r="E53898" t="s">
        <v>14</v>
      </c>
      <c r="F53898" t="s">
        <v>1151</v>
      </c>
      <c r="G53898">
        <v>23</v>
      </c>
      <c r="H53898" t="s">
        <v>3098</v>
      </c>
      <c r="I53898" t="s">
        <v>3098</v>
      </c>
      <c r="K53898" t="b">
        <f>IFERROR(VLOOKUP(F53898,english_mapping!A:B,2,FALSE),"NA")</f>
        <v>0</v>
      </c>
      <c r="L53898" t="str">
        <f t="shared" si="842"/>
        <v>Biotechnology</v>
      </c>
    </row>
    <row r="53899" spans="1:12" x14ac:dyDescent="0.25">
      <c r="A53899" t="s">
        <v>186765</v>
      </c>
      <c r="B53899" t="s">
        <v>186766</v>
      </c>
      <c r="C53899" t="s">
        <v>186767</v>
      </c>
      <c r="D53899" t="s">
        <v>105079</v>
      </c>
      <c r="E53899" t="s">
        <v>14</v>
      </c>
      <c r="F53899" t="s">
        <v>21</v>
      </c>
      <c r="G53899" t="s">
        <v>59</v>
      </c>
      <c r="H53899" t="s">
        <v>60</v>
      </c>
      <c r="I53899" t="s">
        <v>61</v>
      </c>
      <c r="K53899" t="b">
        <f>IFERROR(VLOOKUP(F53899,english_mapping!A:B,2,FALSE),"NA")</f>
        <v>1</v>
      </c>
      <c r="L53899" t="str">
        <f t="shared" si="842"/>
        <v>Games</v>
      </c>
    </row>
    <row r="53900" spans="1:12" x14ac:dyDescent="0.25">
      <c r="A53900" t="s">
        <v>186768</v>
      </c>
      <c r="B53900" t="s">
        <v>186769</v>
      </c>
      <c r="C53900" t="s">
        <v>186770</v>
      </c>
      <c r="D53900" t="s">
        <v>45</v>
      </c>
      <c r="E53900" t="s">
        <v>14</v>
      </c>
      <c r="F53900" t="s">
        <v>21</v>
      </c>
      <c r="G53900" t="s">
        <v>101</v>
      </c>
      <c r="H53900" t="s">
        <v>102</v>
      </c>
      <c r="I53900" t="s">
        <v>103</v>
      </c>
      <c r="J53900" s="1">
        <v>40185</v>
      </c>
      <c r="K53900" t="b">
        <f>IFERROR(VLOOKUP(F53900,english_mapping!A:B,2,FALSE),"NA")</f>
        <v>1</v>
      </c>
      <c r="L53900" t="str">
        <f t="shared" si="842"/>
        <v>Games</v>
      </c>
    </row>
    <row r="53901" spans="1:12" x14ac:dyDescent="0.25">
      <c r="A53901" t="s">
        <v>186771</v>
      </c>
      <c r="B53901" t="s">
        <v>186772</v>
      </c>
      <c r="C53901" t="s">
        <v>186773</v>
      </c>
      <c r="D53901" t="s">
        <v>32</v>
      </c>
      <c r="E53901" t="s">
        <v>14</v>
      </c>
      <c r="F53901" t="s">
        <v>21</v>
      </c>
      <c r="G53901" t="s">
        <v>101</v>
      </c>
      <c r="H53901" t="s">
        <v>3921</v>
      </c>
      <c r="I53901" t="s">
        <v>3921</v>
      </c>
      <c r="J53901" s="1">
        <v>39089</v>
      </c>
      <c r="K53901" t="b">
        <f>IFERROR(VLOOKUP(F53901,english_mapping!A:B,2,FALSE),"NA")</f>
        <v>1</v>
      </c>
      <c r="L53901" t="str">
        <f t="shared" si="842"/>
        <v>Curated Web</v>
      </c>
    </row>
    <row r="53902" spans="1:12" x14ac:dyDescent="0.25">
      <c r="A53902" t="s">
        <v>186774</v>
      </c>
      <c r="B53902" t="s">
        <v>186775</v>
      </c>
      <c r="C53902" t="s">
        <v>186776</v>
      </c>
      <c r="D53902" t="s">
        <v>186777</v>
      </c>
      <c r="E53902" t="s">
        <v>205</v>
      </c>
      <c r="F53902" t="s">
        <v>21</v>
      </c>
      <c r="G53902" t="s">
        <v>101</v>
      </c>
      <c r="H53902" t="s">
        <v>102</v>
      </c>
      <c r="I53902" t="s">
        <v>103</v>
      </c>
      <c r="J53902" s="1">
        <v>40514</v>
      </c>
      <c r="K53902" t="b">
        <f>IFERROR(VLOOKUP(F53902,english_mapping!A:B,2,FALSE),"NA")</f>
        <v>1</v>
      </c>
      <c r="L53902" t="str">
        <f t="shared" si="842"/>
        <v>Games</v>
      </c>
    </row>
    <row r="53903" spans="1:12" x14ac:dyDescent="0.25">
      <c r="A53903" t="s">
        <v>186778</v>
      </c>
      <c r="B53903" t="s">
        <v>186779</v>
      </c>
      <c r="C53903" t="s">
        <v>186780</v>
      </c>
      <c r="D53903" t="s">
        <v>4024</v>
      </c>
      <c r="E53903" t="s">
        <v>14</v>
      </c>
      <c r="F53903" t="s">
        <v>21</v>
      </c>
      <c r="G53903" t="s">
        <v>1105</v>
      </c>
      <c r="H53903" t="s">
        <v>1106</v>
      </c>
      <c r="I53903" t="s">
        <v>115759</v>
      </c>
      <c r="J53903" s="1">
        <v>40545</v>
      </c>
      <c r="K53903" t="b">
        <f>IFERROR(VLOOKUP(F53903,english_mapping!A:B,2,FALSE),"NA")</f>
        <v>1</v>
      </c>
      <c r="L53903" t="str">
        <f t="shared" si="842"/>
        <v>Media</v>
      </c>
    </row>
    <row r="53904" spans="1:12" x14ac:dyDescent="0.25">
      <c r="A53904" t="s">
        <v>186781</v>
      </c>
      <c r="B53904" t="s">
        <v>186782</v>
      </c>
      <c r="C53904" t="s">
        <v>186783</v>
      </c>
      <c r="D53904" t="s">
        <v>952</v>
      </c>
      <c r="E53904" t="s">
        <v>109</v>
      </c>
      <c r="F53904" t="s">
        <v>124</v>
      </c>
      <c r="G53904" t="s">
        <v>5719</v>
      </c>
      <c r="H53904" t="s">
        <v>126</v>
      </c>
      <c r="I53904" t="s">
        <v>81691</v>
      </c>
      <c r="K53904" t="b">
        <f>IFERROR(VLOOKUP(F53904,english_mapping!A:B,2,FALSE),"NA")</f>
        <v>1</v>
      </c>
      <c r="L53904" t="str">
        <f t="shared" si="842"/>
        <v>Messaging</v>
      </c>
    </row>
    <row r="53905" spans="1:12" x14ac:dyDescent="0.25">
      <c r="A53905" t="s">
        <v>186784</v>
      </c>
      <c r="B53905" t="s">
        <v>186785</v>
      </c>
      <c r="C53905" t="s">
        <v>186786</v>
      </c>
      <c r="D53905" t="s">
        <v>644</v>
      </c>
      <c r="E53905" t="s">
        <v>205</v>
      </c>
      <c r="F53905" t="s">
        <v>1151</v>
      </c>
      <c r="G53905">
        <v>7</v>
      </c>
      <c r="H53905" t="s">
        <v>1152</v>
      </c>
      <c r="I53905" t="s">
        <v>1152</v>
      </c>
      <c r="K53905" t="b">
        <f>IFERROR(VLOOKUP(F53905,english_mapping!A:B,2,FALSE),"NA")</f>
        <v>0</v>
      </c>
      <c r="L53905" t="str">
        <f t="shared" si="842"/>
        <v>Biotechnology</v>
      </c>
    </row>
    <row r="53906" spans="1:12" x14ac:dyDescent="0.25">
      <c r="A53906" t="s">
        <v>186787</v>
      </c>
      <c r="B53906" t="s">
        <v>186788</v>
      </c>
      <c r="C53906" t="s">
        <v>186789</v>
      </c>
      <c r="D53906" t="s">
        <v>186790</v>
      </c>
      <c r="E53906" t="s">
        <v>14</v>
      </c>
      <c r="F53906" t="s">
        <v>52</v>
      </c>
      <c r="G53906" t="s">
        <v>15471</v>
      </c>
      <c r="H53906" t="s">
        <v>29921</v>
      </c>
      <c r="I53906" t="s">
        <v>186791</v>
      </c>
      <c r="J53906" s="1">
        <v>40545</v>
      </c>
      <c r="K53906" t="b">
        <f>IFERROR(VLOOKUP(F53906,english_mapping!A:B,2,FALSE),"NA")</f>
        <v>1</v>
      </c>
      <c r="L53906" t="str">
        <f t="shared" si="842"/>
        <v>Digital Media</v>
      </c>
    </row>
    <row r="53907" spans="1:12" x14ac:dyDescent="0.25">
      <c r="A53907" t="s">
        <v>186792</v>
      </c>
      <c r="B53907" t="s">
        <v>186793</v>
      </c>
      <c r="C53907" t="s">
        <v>186794</v>
      </c>
      <c r="D53907" t="s">
        <v>186795</v>
      </c>
      <c r="E53907" t="s">
        <v>14</v>
      </c>
      <c r="F53907" t="s">
        <v>21</v>
      </c>
      <c r="G53907" t="s">
        <v>285</v>
      </c>
      <c r="H53907" t="s">
        <v>33135</v>
      </c>
      <c r="I53907" t="s">
        <v>33135</v>
      </c>
      <c r="J53907" s="1">
        <v>42010</v>
      </c>
      <c r="K53907" t="b">
        <f>IFERROR(VLOOKUP(F53907,english_mapping!A:B,2,FALSE),"NA")</f>
        <v>1</v>
      </c>
      <c r="L53907" t="str">
        <f t="shared" si="842"/>
        <v>Fashion</v>
      </c>
    </row>
    <row r="53908" spans="1:12" x14ac:dyDescent="0.25">
      <c r="A53908" t="s">
        <v>186796</v>
      </c>
      <c r="B53908" t="s">
        <v>186797</v>
      </c>
      <c r="C53908" t="s">
        <v>186798</v>
      </c>
      <c r="D53908" t="s">
        <v>1275</v>
      </c>
      <c r="E53908" t="s">
        <v>14</v>
      </c>
      <c r="F53908" t="s">
        <v>21</v>
      </c>
      <c r="G53908" t="s">
        <v>59</v>
      </c>
      <c r="H53908" t="s">
        <v>60</v>
      </c>
      <c r="I53908" t="s">
        <v>1279</v>
      </c>
      <c r="J53908" s="1">
        <v>39083</v>
      </c>
      <c r="K53908" t="b">
        <f>IFERROR(VLOOKUP(F53908,english_mapping!A:B,2,FALSE),"NA")</f>
        <v>1</v>
      </c>
      <c r="L53908" t="str">
        <f t="shared" si="842"/>
        <v>Health Care</v>
      </c>
    </row>
    <row r="53909" spans="1:12" x14ac:dyDescent="0.25">
      <c r="A53909" t="s">
        <v>186799</v>
      </c>
      <c r="B53909" t="s">
        <v>186800</v>
      </c>
      <c r="C53909" t="s">
        <v>186801</v>
      </c>
      <c r="D53909" t="s">
        <v>1416</v>
      </c>
      <c r="E53909" t="s">
        <v>205</v>
      </c>
      <c r="K53909" t="str">
        <f>IFERROR(VLOOKUP(F53909,english_mapping!A:B,2,FALSE),"NA")</f>
        <v>NA</v>
      </c>
      <c r="L53909" t="str">
        <f t="shared" si="842"/>
        <v>Semiconductors</v>
      </c>
    </row>
    <row r="53910" spans="1:12" x14ac:dyDescent="0.25">
      <c r="A53910" t="s">
        <v>186802</v>
      </c>
      <c r="B53910" t="s">
        <v>186803</v>
      </c>
      <c r="C53910" t="s">
        <v>186804</v>
      </c>
      <c r="D53910" t="s">
        <v>186805</v>
      </c>
      <c r="E53910" t="s">
        <v>14</v>
      </c>
      <c r="F53910" t="s">
        <v>21</v>
      </c>
      <c r="G53910" t="s">
        <v>138</v>
      </c>
      <c r="H53910" t="s">
        <v>139</v>
      </c>
      <c r="I53910" t="s">
        <v>139</v>
      </c>
      <c r="J53910" s="1">
        <v>39814</v>
      </c>
      <c r="K53910" t="b">
        <f>IFERROR(VLOOKUP(F53910,english_mapping!A:B,2,FALSE),"NA")</f>
        <v>1</v>
      </c>
      <c r="L53910" t="str">
        <f t="shared" si="842"/>
        <v>Bioinformatics</v>
      </c>
    </row>
    <row r="53911" spans="1:12" x14ac:dyDescent="0.25">
      <c r="A53911" t="s">
        <v>186806</v>
      </c>
      <c r="B53911" t="s">
        <v>186807</v>
      </c>
      <c r="C53911" t="s">
        <v>186808</v>
      </c>
      <c r="D53911" t="s">
        <v>45</v>
      </c>
      <c r="E53911" t="s">
        <v>14</v>
      </c>
      <c r="F53911" t="s">
        <v>21</v>
      </c>
      <c r="G53911" t="s">
        <v>59</v>
      </c>
      <c r="H53911" t="s">
        <v>90</v>
      </c>
      <c r="I53911" t="s">
        <v>3157</v>
      </c>
      <c r="J53911" s="1">
        <v>40544</v>
      </c>
      <c r="K53911" t="b">
        <f>IFERROR(VLOOKUP(F53911,english_mapping!A:B,2,FALSE),"NA")</f>
        <v>1</v>
      </c>
      <c r="L53911" t="str">
        <f t="shared" si="842"/>
        <v>Games</v>
      </c>
    </row>
    <row r="53912" spans="1:12" x14ac:dyDescent="0.25">
      <c r="A53912" t="s">
        <v>186809</v>
      </c>
      <c r="B53912" t="s">
        <v>186810</v>
      </c>
      <c r="C53912" t="s">
        <v>186811</v>
      </c>
      <c r="D53912" t="s">
        <v>780</v>
      </c>
      <c r="E53912" t="s">
        <v>14</v>
      </c>
      <c r="F53912" t="s">
        <v>21</v>
      </c>
      <c r="G53912" t="s">
        <v>117</v>
      </c>
      <c r="H53912" t="s">
        <v>118</v>
      </c>
      <c r="I53912" t="s">
        <v>186812</v>
      </c>
      <c r="K53912" t="b">
        <f>IFERROR(VLOOKUP(F53912,english_mapping!A:B,2,FALSE),"NA")</f>
        <v>1</v>
      </c>
      <c r="L53912" t="str">
        <f t="shared" si="842"/>
        <v>Clean Technology</v>
      </c>
    </row>
    <row r="53913" spans="1:12" x14ac:dyDescent="0.25">
      <c r="A53913" t="s">
        <v>186813</v>
      </c>
      <c r="B53913" t="s">
        <v>186814</v>
      </c>
      <c r="C53913" t="s">
        <v>186815</v>
      </c>
      <c r="D53913" t="s">
        <v>1409</v>
      </c>
      <c r="E53913" t="s">
        <v>205</v>
      </c>
      <c r="F53913" t="s">
        <v>21</v>
      </c>
      <c r="G53913" t="s">
        <v>101</v>
      </c>
      <c r="H53913" t="s">
        <v>102</v>
      </c>
      <c r="I53913" t="s">
        <v>103</v>
      </c>
      <c r="J53913" s="1">
        <v>37987</v>
      </c>
      <c r="K53913" t="b">
        <f>IFERROR(VLOOKUP(F53913,english_mapping!A:B,2,FALSE),"NA")</f>
        <v>1</v>
      </c>
      <c r="L53913" t="str">
        <f t="shared" si="842"/>
        <v>Music</v>
      </c>
    </row>
    <row r="53914" spans="1:12" x14ac:dyDescent="0.25">
      <c r="A53914" t="s">
        <v>186816</v>
      </c>
      <c r="B53914" t="s">
        <v>186817</v>
      </c>
      <c r="C53914" t="s">
        <v>186818</v>
      </c>
      <c r="D53914" t="s">
        <v>755</v>
      </c>
      <c r="E53914" t="s">
        <v>14</v>
      </c>
      <c r="F53914" t="s">
        <v>21</v>
      </c>
      <c r="G53914" t="s">
        <v>138</v>
      </c>
      <c r="H53914" t="s">
        <v>139</v>
      </c>
      <c r="I53914" t="s">
        <v>2561</v>
      </c>
      <c r="J53914" s="1">
        <v>36161</v>
      </c>
      <c r="K53914" t="b">
        <f>IFERROR(VLOOKUP(F53914,english_mapping!A:B,2,FALSE),"NA")</f>
        <v>1</v>
      </c>
      <c r="L53914" t="str">
        <f t="shared" si="842"/>
        <v>Hardware + Software</v>
      </c>
    </row>
    <row r="53915" spans="1:12" x14ac:dyDescent="0.25">
      <c r="A53915" t="s">
        <v>186819</v>
      </c>
      <c r="B53915" t="s">
        <v>113734</v>
      </c>
      <c r="D53915" t="s">
        <v>186820</v>
      </c>
      <c r="E53915" t="s">
        <v>109</v>
      </c>
      <c r="F53915" t="s">
        <v>21</v>
      </c>
      <c r="G53915" t="s">
        <v>154</v>
      </c>
      <c r="H53915" t="s">
        <v>242</v>
      </c>
      <c r="I53915" t="s">
        <v>242</v>
      </c>
      <c r="K53915" t="b">
        <f>IFERROR(VLOOKUP(F53915,english_mapping!A:B,2,FALSE),"NA")</f>
        <v>1</v>
      </c>
      <c r="L53915" t="str">
        <f t="shared" si="842"/>
        <v>Social Network Media</v>
      </c>
    </row>
    <row r="53916" spans="1:12" x14ac:dyDescent="0.25">
      <c r="A53916" t="s">
        <v>186821</v>
      </c>
      <c r="B53916" t="s">
        <v>113734</v>
      </c>
      <c r="C53916" t="s">
        <v>186822</v>
      </c>
      <c r="D53916" t="s">
        <v>186823</v>
      </c>
      <c r="E53916" t="s">
        <v>14</v>
      </c>
      <c r="F53916" t="s">
        <v>21</v>
      </c>
      <c r="G53916" t="s">
        <v>59</v>
      </c>
      <c r="H53916" t="s">
        <v>60</v>
      </c>
      <c r="I53916" t="s">
        <v>66</v>
      </c>
      <c r="J53916" t="s">
        <v>8326</v>
      </c>
      <c r="K53916" t="b">
        <f>IFERROR(VLOOKUP(F53916,english_mapping!A:B,2,FALSE),"NA")</f>
        <v>1</v>
      </c>
      <c r="L53916" t="str">
        <f t="shared" si="842"/>
        <v>Android</v>
      </c>
    </row>
    <row r="53917" spans="1:12" x14ac:dyDescent="0.25">
      <c r="A53917" t="s">
        <v>186824</v>
      </c>
      <c r="B53917" t="s">
        <v>186825</v>
      </c>
      <c r="C53917" t="s">
        <v>186826</v>
      </c>
      <c r="D53917" t="s">
        <v>780</v>
      </c>
      <c r="E53917" t="s">
        <v>109</v>
      </c>
      <c r="F53917" t="s">
        <v>21</v>
      </c>
      <c r="G53917" t="s">
        <v>154</v>
      </c>
      <c r="H53917" t="s">
        <v>242</v>
      </c>
      <c r="I53917" t="s">
        <v>357</v>
      </c>
      <c r="J53917" s="1">
        <v>25204</v>
      </c>
      <c r="K53917" t="b">
        <f>IFERROR(VLOOKUP(F53917,english_mapping!A:B,2,FALSE),"NA")</f>
        <v>1</v>
      </c>
      <c r="L53917" t="str">
        <f t="shared" si="842"/>
        <v>Clean Technology</v>
      </c>
    </row>
    <row r="53918" spans="1:12" x14ac:dyDescent="0.25">
      <c r="A53918" t="s">
        <v>186827</v>
      </c>
      <c r="B53918" t="s">
        <v>186828</v>
      </c>
      <c r="C53918" t="s">
        <v>186829</v>
      </c>
      <c r="D53918" t="s">
        <v>284</v>
      </c>
      <c r="E53918" t="s">
        <v>14</v>
      </c>
      <c r="F53918" t="s">
        <v>21</v>
      </c>
      <c r="G53918" t="s">
        <v>285</v>
      </c>
      <c r="H53918" t="s">
        <v>889</v>
      </c>
      <c r="I53918" t="s">
        <v>889</v>
      </c>
      <c r="J53918" s="1">
        <v>32509</v>
      </c>
      <c r="K53918" t="b">
        <f>IFERROR(VLOOKUP(F53918,english_mapping!A:B,2,FALSE),"NA")</f>
        <v>1</v>
      </c>
      <c r="L53918" t="str">
        <f t="shared" si="842"/>
        <v>Real Estate</v>
      </c>
    </row>
    <row r="53919" spans="1:12" x14ac:dyDescent="0.25">
      <c r="A53919" t="s">
        <v>186830</v>
      </c>
      <c r="B53919" t="s">
        <v>186831</v>
      </c>
      <c r="C53919" t="s">
        <v>186832</v>
      </c>
      <c r="D53919" t="s">
        <v>58</v>
      </c>
      <c r="E53919" t="s">
        <v>14</v>
      </c>
      <c r="F53919" t="s">
        <v>15</v>
      </c>
      <c r="G53919">
        <v>19</v>
      </c>
      <c r="H53919" t="s">
        <v>479</v>
      </c>
      <c r="I53919" t="s">
        <v>479</v>
      </c>
      <c r="J53919" s="1">
        <v>39448</v>
      </c>
      <c r="K53919" t="b">
        <f>IFERROR(VLOOKUP(F53919,english_mapping!A:B,2,FALSE),"NA")</f>
        <v>1</v>
      </c>
      <c r="L53919" t="str">
        <f t="shared" si="842"/>
        <v>Analytics</v>
      </c>
    </row>
    <row r="53920" spans="1:12" x14ac:dyDescent="0.25">
      <c r="A53920" t="s">
        <v>186833</v>
      </c>
      <c r="B53920" t="s">
        <v>186834</v>
      </c>
      <c r="C53920" t="s">
        <v>186835</v>
      </c>
      <c r="D53920" t="s">
        <v>6415</v>
      </c>
      <c r="E53920" t="s">
        <v>14</v>
      </c>
      <c r="F53920" t="s">
        <v>21</v>
      </c>
      <c r="G53920" t="s">
        <v>379</v>
      </c>
      <c r="H53920" t="s">
        <v>3325</v>
      </c>
      <c r="I53920" t="s">
        <v>3325</v>
      </c>
      <c r="J53920" s="1">
        <v>37622</v>
      </c>
      <c r="K53920" t="b">
        <f>IFERROR(VLOOKUP(F53920,english_mapping!A:B,2,FALSE),"NA")</f>
        <v>1</v>
      </c>
      <c r="L53920" t="str">
        <f t="shared" si="842"/>
        <v>Hardware + Software</v>
      </c>
    </row>
    <row r="53921" spans="1:12" x14ac:dyDescent="0.25">
      <c r="A53921" t="s">
        <v>186836</v>
      </c>
      <c r="B53921" t="s">
        <v>186837</v>
      </c>
      <c r="C53921" t="s">
        <v>186838</v>
      </c>
      <c r="D53921" t="s">
        <v>27836</v>
      </c>
      <c r="E53921" t="s">
        <v>205</v>
      </c>
      <c r="F53921" t="s">
        <v>462</v>
      </c>
      <c r="G53921">
        <v>48</v>
      </c>
      <c r="H53921" t="s">
        <v>463</v>
      </c>
      <c r="I53921" t="s">
        <v>463</v>
      </c>
      <c r="J53921" t="s">
        <v>186839</v>
      </c>
      <c r="K53921" t="b">
        <f>IFERROR(VLOOKUP(F53921,english_mapping!A:B,2,FALSE),"NA")</f>
        <v>0</v>
      </c>
      <c r="L53921" t="str">
        <f t="shared" si="842"/>
        <v>Location Based Services</v>
      </c>
    </row>
    <row r="53922" spans="1:12" x14ac:dyDescent="0.25">
      <c r="A53922" t="s">
        <v>186840</v>
      </c>
      <c r="B53922" t="s">
        <v>186841</v>
      </c>
      <c r="C53922" t="s">
        <v>186842</v>
      </c>
      <c r="D53922" t="s">
        <v>22282</v>
      </c>
      <c r="E53922" t="s">
        <v>14</v>
      </c>
      <c r="F53922" t="s">
        <v>21</v>
      </c>
      <c r="G53922" t="s">
        <v>1105</v>
      </c>
      <c r="H53922" t="s">
        <v>1106</v>
      </c>
      <c r="I53922" t="s">
        <v>1106</v>
      </c>
      <c r="J53922" s="1">
        <v>38353</v>
      </c>
      <c r="K53922" t="b">
        <f>IFERROR(VLOOKUP(F53922,english_mapping!A:B,2,FALSE),"NA")</f>
        <v>1</v>
      </c>
      <c r="L53922" t="str">
        <f t="shared" si="842"/>
        <v>E-Commerce</v>
      </c>
    </row>
    <row r="53923" spans="1:12" x14ac:dyDescent="0.25">
      <c r="A53923" t="s">
        <v>186843</v>
      </c>
      <c r="B53923" t="s">
        <v>186844</v>
      </c>
      <c r="C53923" t="s">
        <v>186845</v>
      </c>
      <c r="D53923" t="s">
        <v>186846</v>
      </c>
      <c r="E53923" t="s">
        <v>14</v>
      </c>
      <c r="F53923" t="s">
        <v>21</v>
      </c>
      <c r="G53923" t="s">
        <v>154</v>
      </c>
      <c r="H53923" t="s">
        <v>242</v>
      </c>
      <c r="I53923" t="s">
        <v>242</v>
      </c>
      <c r="J53923" s="1">
        <v>41645</v>
      </c>
      <c r="K53923" t="b">
        <f>IFERROR(VLOOKUP(F53923,english_mapping!A:B,2,FALSE),"NA")</f>
        <v>1</v>
      </c>
      <c r="L53923" t="str">
        <f t="shared" si="842"/>
        <v>Apps</v>
      </c>
    </row>
    <row r="53924" spans="1:12" x14ac:dyDescent="0.25">
      <c r="A53924" t="s">
        <v>186847</v>
      </c>
      <c r="B53924" t="s">
        <v>186848</v>
      </c>
      <c r="C53924" t="s">
        <v>186849</v>
      </c>
      <c r="D53924" t="s">
        <v>3881</v>
      </c>
      <c r="E53924" t="s">
        <v>14</v>
      </c>
      <c r="F53924" t="s">
        <v>21</v>
      </c>
      <c r="G53924" t="s">
        <v>59</v>
      </c>
      <c r="H53924" t="s">
        <v>60</v>
      </c>
      <c r="I53924" t="s">
        <v>234</v>
      </c>
      <c r="J53924" s="1">
        <v>40909</v>
      </c>
      <c r="K53924" t="b">
        <f>IFERROR(VLOOKUP(F53924,english_mapping!A:B,2,FALSE),"NA")</f>
        <v>1</v>
      </c>
      <c r="L53924" t="str">
        <f t="shared" si="842"/>
        <v>Medical Devices</v>
      </c>
    </row>
    <row r="53925" spans="1:12" x14ac:dyDescent="0.25">
      <c r="A53925" t="s">
        <v>186850</v>
      </c>
      <c r="B53925" t="s">
        <v>186851</v>
      </c>
      <c r="C53925" t="s">
        <v>186852</v>
      </c>
      <c r="D53925" t="s">
        <v>122807</v>
      </c>
      <c r="E53925" t="s">
        <v>109</v>
      </c>
      <c r="F53925" t="s">
        <v>21</v>
      </c>
      <c r="G53925" t="s">
        <v>154</v>
      </c>
      <c r="H53925" t="s">
        <v>3426</v>
      </c>
      <c r="I53925" t="s">
        <v>35796</v>
      </c>
      <c r="K53925" t="b">
        <f>IFERROR(VLOOKUP(F53925,english_mapping!A:B,2,FALSE),"NA")</f>
        <v>1</v>
      </c>
      <c r="L53925" t="str">
        <f t="shared" si="842"/>
        <v>Development Platforms</v>
      </c>
    </row>
    <row r="53926" spans="1:12" x14ac:dyDescent="0.25">
      <c r="A53926" t="s">
        <v>186853</v>
      </c>
      <c r="B53926" t="s">
        <v>186854</v>
      </c>
      <c r="C53926" t="s">
        <v>186855</v>
      </c>
      <c r="D53926" t="s">
        <v>572</v>
      </c>
      <c r="E53926" t="s">
        <v>14</v>
      </c>
      <c r="K53926" t="str">
        <f>IFERROR(VLOOKUP(F53926,english_mapping!A:B,2,FALSE),"NA")</f>
        <v>NA</v>
      </c>
      <c r="L53926" t="str">
        <f t="shared" si="842"/>
        <v>Fitness</v>
      </c>
    </row>
    <row r="53927" spans="1:12" x14ac:dyDescent="0.25">
      <c r="A53927" t="s">
        <v>186856</v>
      </c>
      <c r="B53927" t="s">
        <v>186857</v>
      </c>
      <c r="D53927" t="s">
        <v>186858</v>
      </c>
      <c r="E53927" t="s">
        <v>14</v>
      </c>
      <c r="F53927" t="s">
        <v>21</v>
      </c>
      <c r="G53927" t="s">
        <v>59</v>
      </c>
      <c r="H53927" t="s">
        <v>60</v>
      </c>
      <c r="I53927" t="s">
        <v>4111</v>
      </c>
      <c r="J53927" s="1">
        <v>40544</v>
      </c>
      <c r="K53927" t="b">
        <f>IFERROR(VLOOKUP(F53927,english_mapping!A:B,2,FALSE),"NA")</f>
        <v>1</v>
      </c>
      <c r="L53927" t="str">
        <f t="shared" si="842"/>
        <v>Bio-Pharm</v>
      </c>
    </row>
    <row r="53928" spans="1:12" x14ac:dyDescent="0.25">
      <c r="A53928" t="s">
        <v>186859</v>
      </c>
      <c r="B53928" t="s">
        <v>186860</v>
      </c>
      <c r="C53928" t="s">
        <v>186861</v>
      </c>
      <c r="D53928" t="s">
        <v>186862</v>
      </c>
      <c r="E53928" t="s">
        <v>14</v>
      </c>
      <c r="F53928" t="s">
        <v>13083</v>
      </c>
      <c r="G53928">
        <v>35</v>
      </c>
      <c r="H53928" t="s">
        <v>13696</v>
      </c>
      <c r="I53928" t="s">
        <v>13696</v>
      </c>
      <c r="J53928" s="1">
        <v>38934</v>
      </c>
      <c r="K53928" t="b">
        <f>IFERROR(VLOOKUP(F53928,english_mapping!A:B,2,FALSE),"NA")</f>
        <v>0</v>
      </c>
      <c r="L53928" t="str">
        <f t="shared" si="842"/>
        <v>Discounts</v>
      </c>
    </row>
    <row r="53929" spans="1:12" x14ac:dyDescent="0.25">
      <c r="A53929" t="s">
        <v>186863</v>
      </c>
      <c r="B53929" t="s">
        <v>186864</v>
      </c>
      <c r="C53929" t="s">
        <v>186865</v>
      </c>
      <c r="D53929" t="s">
        <v>68344</v>
      </c>
      <c r="E53929" t="s">
        <v>14</v>
      </c>
      <c r="F53929" t="s">
        <v>712</v>
      </c>
      <c r="G53929">
        <v>5</v>
      </c>
      <c r="H53929" t="s">
        <v>713</v>
      </c>
      <c r="I53929" t="s">
        <v>713</v>
      </c>
      <c r="J53929" s="1">
        <v>41640</v>
      </c>
      <c r="K53929" t="b">
        <f>IFERROR(VLOOKUP(F53929,english_mapping!A:B,2,FALSE),"NA")</f>
        <v>0</v>
      </c>
      <c r="L53929" t="str">
        <f t="shared" si="842"/>
        <v>Events</v>
      </c>
    </row>
    <row r="53930" spans="1:12" x14ac:dyDescent="0.25">
      <c r="A53930" t="s">
        <v>186866</v>
      </c>
      <c r="B53930" t="s">
        <v>186867</v>
      </c>
      <c r="C53930" t="s">
        <v>186868</v>
      </c>
      <c r="D53930" t="s">
        <v>170239</v>
      </c>
      <c r="E53930" t="s">
        <v>14</v>
      </c>
      <c r="F53930" t="s">
        <v>634</v>
      </c>
      <c r="J53930" s="1">
        <v>41640</v>
      </c>
      <c r="K53930" t="b">
        <f>IFERROR(VLOOKUP(F53930,english_mapping!A:B,2,FALSE),"NA")</f>
        <v>0</v>
      </c>
      <c r="L53930" t="str">
        <f t="shared" si="842"/>
        <v>Analytics</v>
      </c>
    </row>
    <row r="53931" spans="1:12" x14ac:dyDescent="0.25">
      <c r="A53931" t="s">
        <v>186869</v>
      </c>
      <c r="B53931" t="s">
        <v>186870</v>
      </c>
      <c r="C53931" t="s">
        <v>186871</v>
      </c>
      <c r="D53931" t="s">
        <v>186872</v>
      </c>
      <c r="E53931" t="s">
        <v>14</v>
      </c>
      <c r="F53931" t="s">
        <v>21</v>
      </c>
      <c r="G53931" t="s">
        <v>138</v>
      </c>
      <c r="H53931" t="s">
        <v>139</v>
      </c>
      <c r="I53931" t="s">
        <v>139</v>
      </c>
      <c r="J53931" s="1">
        <v>40544</v>
      </c>
      <c r="K53931" t="b">
        <f>IFERROR(VLOOKUP(F53931,english_mapping!A:B,2,FALSE),"NA")</f>
        <v>1</v>
      </c>
      <c r="L53931" t="str">
        <f t="shared" si="842"/>
        <v>Advertising</v>
      </c>
    </row>
    <row r="53932" spans="1:12" x14ac:dyDescent="0.25">
      <c r="A53932" t="s">
        <v>186873</v>
      </c>
      <c r="B53932" t="s">
        <v>186874</v>
      </c>
      <c r="D53932" t="s">
        <v>132567</v>
      </c>
      <c r="E53932" t="s">
        <v>14</v>
      </c>
      <c r="K53932" t="str">
        <f>IFERROR(VLOOKUP(F53932,english_mapping!A:B,2,FALSE),"NA")</f>
        <v>NA</v>
      </c>
      <c r="L53932" t="str">
        <f t="shared" si="842"/>
        <v>Curated Web</v>
      </c>
    </row>
    <row r="53933" spans="1:12" x14ac:dyDescent="0.25">
      <c r="A53933" t="s">
        <v>186875</v>
      </c>
      <c r="B53933" t="s">
        <v>186876</v>
      </c>
      <c r="C53933" t="s">
        <v>186877</v>
      </c>
      <c r="D53933" t="s">
        <v>1409</v>
      </c>
      <c r="E53933" t="s">
        <v>205</v>
      </c>
      <c r="F53933" t="s">
        <v>21</v>
      </c>
      <c r="G53933" t="s">
        <v>101</v>
      </c>
      <c r="H53933" t="s">
        <v>102</v>
      </c>
      <c r="I53933" t="s">
        <v>52406</v>
      </c>
      <c r="J53933" s="1">
        <v>40545</v>
      </c>
      <c r="K53933" t="b">
        <f>IFERROR(VLOOKUP(F53933,english_mapping!A:B,2,FALSE),"NA")</f>
        <v>1</v>
      </c>
      <c r="L53933" t="str">
        <f t="shared" si="842"/>
        <v>Music</v>
      </c>
    </row>
    <row r="53934" spans="1:12" x14ac:dyDescent="0.25">
      <c r="A53934" t="s">
        <v>186878</v>
      </c>
      <c r="B53934" t="s">
        <v>186879</v>
      </c>
      <c r="C53934" t="s">
        <v>186880</v>
      </c>
      <c r="D53934" t="s">
        <v>186881</v>
      </c>
      <c r="E53934" t="s">
        <v>205</v>
      </c>
      <c r="F53934" t="s">
        <v>21</v>
      </c>
      <c r="G53934" t="s">
        <v>59</v>
      </c>
      <c r="H53934" t="s">
        <v>1249</v>
      </c>
      <c r="I53934" t="s">
        <v>1249</v>
      </c>
      <c r="J53934" t="s">
        <v>6193</v>
      </c>
      <c r="K53934" t="b">
        <f>IFERROR(VLOOKUP(F53934,english_mapping!A:B,2,FALSE),"NA")</f>
        <v>1</v>
      </c>
      <c r="L53934" t="str">
        <f t="shared" si="842"/>
        <v>Analytics</v>
      </c>
    </row>
    <row r="53935" spans="1:12" x14ac:dyDescent="0.25">
      <c r="A53935" t="s">
        <v>186882</v>
      </c>
      <c r="B53935" t="s">
        <v>186883</v>
      </c>
      <c r="D53935" t="s">
        <v>758</v>
      </c>
      <c r="E53935" t="s">
        <v>14</v>
      </c>
      <c r="F53935" t="s">
        <v>21</v>
      </c>
      <c r="G53935" t="s">
        <v>59</v>
      </c>
      <c r="H53935" t="s">
        <v>60</v>
      </c>
      <c r="I53935" t="s">
        <v>1128</v>
      </c>
      <c r="J53935" s="1">
        <v>33970</v>
      </c>
      <c r="K53935" t="b">
        <f>IFERROR(VLOOKUP(F53935,english_mapping!A:B,2,FALSE),"NA")</f>
        <v>1</v>
      </c>
      <c r="L53935" t="str">
        <f t="shared" si="842"/>
        <v>Computers</v>
      </c>
    </row>
    <row r="53936" spans="1:12" x14ac:dyDescent="0.25">
      <c r="A53936" t="s">
        <v>186884</v>
      </c>
      <c r="B53936" t="s">
        <v>186885</v>
      </c>
      <c r="C53936" t="s">
        <v>186886</v>
      </c>
      <c r="D53936" t="s">
        <v>186887</v>
      </c>
      <c r="E53936" t="s">
        <v>205</v>
      </c>
      <c r="J53936" s="1">
        <v>38662</v>
      </c>
      <c r="K53936" t="str">
        <f>IFERROR(VLOOKUP(F53936,english_mapping!A:B,2,FALSE),"NA")</f>
        <v>NA</v>
      </c>
      <c r="L53936" t="str">
        <f t="shared" si="842"/>
        <v>Advertising</v>
      </c>
    </row>
    <row r="53937" spans="1:12" x14ac:dyDescent="0.25">
      <c r="A53937" t="s">
        <v>186888</v>
      </c>
      <c r="B53937" t="s">
        <v>186889</v>
      </c>
      <c r="C53937" t="s">
        <v>186890</v>
      </c>
      <c r="E53937" t="s">
        <v>14</v>
      </c>
      <c r="K53937" t="str">
        <f>IFERROR(VLOOKUP(F53937,english_mapping!A:B,2,FALSE),"NA")</f>
        <v>NA</v>
      </c>
      <c r="L53937">
        <f t="shared" si="842"/>
        <v>0</v>
      </c>
    </row>
    <row r="53938" spans="1:12" x14ac:dyDescent="0.25">
      <c r="A53938" t="s">
        <v>186891</v>
      </c>
      <c r="B53938" t="s">
        <v>186892</v>
      </c>
      <c r="C53938" t="s">
        <v>186893</v>
      </c>
      <c r="D53938" t="s">
        <v>186894</v>
      </c>
      <c r="E53938" t="s">
        <v>14</v>
      </c>
      <c r="F53938" t="s">
        <v>21</v>
      </c>
      <c r="G53938" t="s">
        <v>154</v>
      </c>
      <c r="H53938" t="s">
        <v>242</v>
      </c>
      <c r="I53938" t="s">
        <v>242</v>
      </c>
      <c r="J53938" s="1">
        <v>40910</v>
      </c>
      <c r="K53938" t="b">
        <f>IFERROR(VLOOKUP(F53938,english_mapping!A:B,2,FALSE),"NA")</f>
        <v>1</v>
      </c>
      <c r="L53938" t="str">
        <f t="shared" si="842"/>
        <v>Advertising</v>
      </c>
    </row>
    <row r="53939" spans="1:12" x14ac:dyDescent="0.25">
      <c r="A53939" t="s">
        <v>186895</v>
      </c>
      <c r="B53939" t="s">
        <v>186896</v>
      </c>
      <c r="C53939" t="s">
        <v>186897</v>
      </c>
      <c r="D53939" t="s">
        <v>800</v>
      </c>
      <c r="E53939" t="s">
        <v>14</v>
      </c>
      <c r="F53939" t="s">
        <v>21</v>
      </c>
      <c r="G53939" t="s">
        <v>154</v>
      </c>
      <c r="H53939" t="s">
        <v>242</v>
      </c>
      <c r="I53939" t="s">
        <v>242</v>
      </c>
      <c r="J53939" s="1">
        <v>40544</v>
      </c>
      <c r="K53939" t="b">
        <f>IFERROR(VLOOKUP(F53939,english_mapping!A:B,2,FALSE),"NA")</f>
        <v>1</v>
      </c>
      <c r="L53939" t="str">
        <f t="shared" si="842"/>
        <v>Services</v>
      </c>
    </row>
    <row r="53940" spans="1:12" x14ac:dyDescent="0.25">
      <c r="A53940" t="s">
        <v>186898</v>
      </c>
      <c r="B53940" t="s">
        <v>186899</v>
      </c>
      <c r="C53940" t="s">
        <v>186900</v>
      </c>
      <c r="D53940" t="s">
        <v>132742</v>
      </c>
      <c r="E53940" t="s">
        <v>14</v>
      </c>
      <c r="F53940" t="s">
        <v>21</v>
      </c>
      <c r="G53940" t="s">
        <v>101</v>
      </c>
      <c r="H53940" t="s">
        <v>102</v>
      </c>
      <c r="I53940" t="s">
        <v>103</v>
      </c>
      <c r="J53940" s="1">
        <v>40544</v>
      </c>
      <c r="K53940" t="b">
        <f>IFERROR(VLOOKUP(F53940,english_mapping!A:B,2,FALSE),"NA")</f>
        <v>1</v>
      </c>
      <c r="L53940" t="str">
        <f t="shared" si="842"/>
        <v>Events</v>
      </c>
    </row>
    <row r="53941" spans="1:12" x14ac:dyDescent="0.25">
      <c r="A53941" t="s">
        <v>186901</v>
      </c>
      <c r="B53941" t="s">
        <v>186902</v>
      </c>
      <c r="C53941" t="s">
        <v>186903</v>
      </c>
      <c r="D53941" t="s">
        <v>32</v>
      </c>
      <c r="E53941" t="s">
        <v>205</v>
      </c>
      <c r="J53941" s="1">
        <v>39092</v>
      </c>
      <c r="K53941" t="str">
        <f>IFERROR(VLOOKUP(F53941,english_mapping!A:B,2,FALSE),"NA")</f>
        <v>NA</v>
      </c>
      <c r="L53941" t="str">
        <f t="shared" si="842"/>
        <v>Curated Web</v>
      </c>
    </row>
    <row r="53942" spans="1:12" x14ac:dyDescent="0.25">
      <c r="A53942" t="s">
        <v>186904</v>
      </c>
      <c r="B53942" t="s">
        <v>186905</v>
      </c>
      <c r="C53942" t="s">
        <v>186906</v>
      </c>
      <c r="D53942" t="s">
        <v>186907</v>
      </c>
      <c r="E53942" t="s">
        <v>14</v>
      </c>
      <c r="F53942" t="s">
        <v>124</v>
      </c>
      <c r="G53942" t="s">
        <v>125</v>
      </c>
      <c r="H53942" t="s">
        <v>126</v>
      </c>
      <c r="I53942" t="s">
        <v>126</v>
      </c>
      <c r="J53942" t="s">
        <v>32469</v>
      </c>
      <c r="K53942" t="b">
        <f>IFERROR(VLOOKUP(F53942,english_mapping!A:B,2,FALSE),"NA")</f>
        <v>1</v>
      </c>
      <c r="L53942" t="str">
        <f t="shared" si="842"/>
        <v>Apps</v>
      </c>
    </row>
    <row r="53943" spans="1:12" x14ac:dyDescent="0.25">
      <c r="A53943" t="s">
        <v>186908</v>
      </c>
      <c r="B53943" t="s">
        <v>186909</v>
      </c>
      <c r="C53943" t="s">
        <v>186910</v>
      </c>
      <c r="D53943" t="s">
        <v>54528</v>
      </c>
      <c r="E53943" t="s">
        <v>14</v>
      </c>
      <c r="F53943" t="s">
        <v>560</v>
      </c>
      <c r="G53943">
        <v>56</v>
      </c>
      <c r="H53943" t="s">
        <v>2614</v>
      </c>
      <c r="I53943" t="s">
        <v>2614</v>
      </c>
      <c r="J53943" s="1">
        <v>37987</v>
      </c>
      <c r="K53943" t="b">
        <f>IFERROR(VLOOKUP(F53943,english_mapping!A:B,2,FALSE),"NA")</f>
        <v>0</v>
      </c>
      <c r="L53943" t="str">
        <f t="shared" si="842"/>
        <v>Online Travel</v>
      </c>
    </row>
    <row r="53944" spans="1:12" x14ac:dyDescent="0.25">
      <c r="A53944" t="s">
        <v>186911</v>
      </c>
      <c r="B53944" t="s">
        <v>186912</v>
      </c>
      <c r="C53944" t="s">
        <v>186913</v>
      </c>
      <c r="D53944" t="s">
        <v>26490</v>
      </c>
      <c r="E53944" t="s">
        <v>14</v>
      </c>
      <c r="F53944" t="s">
        <v>21</v>
      </c>
      <c r="G53944" t="s">
        <v>59</v>
      </c>
      <c r="H53944" t="s">
        <v>60</v>
      </c>
      <c r="I53944" t="s">
        <v>66</v>
      </c>
      <c r="J53944" s="1">
        <v>41275</v>
      </c>
      <c r="K53944" t="b">
        <f>IFERROR(VLOOKUP(F53944,english_mapping!A:B,2,FALSE),"NA")</f>
        <v>1</v>
      </c>
      <c r="L53944" t="str">
        <f t="shared" si="842"/>
        <v>Outsourcing</v>
      </c>
    </row>
    <row r="53945" spans="1:12" x14ac:dyDescent="0.25">
      <c r="A53945" t="s">
        <v>186914</v>
      </c>
      <c r="B53945" t="s">
        <v>186915</v>
      </c>
      <c r="C53945" t="s">
        <v>186916</v>
      </c>
      <c r="D53945" t="s">
        <v>952</v>
      </c>
      <c r="E53945" t="s">
        <v>14</v>
      </c>
      <c r="F53945" t="s">
        <v>124</v>
      </c>
      <c r="G53945" t="s">
        <v>125</v>
      </c>
      <c r="H53945" t="s">
        <v>126</v>
      </c>
      <c r="I53945" t="s">
        <v>126</v>
      </c>
      <c r="J53945" s="1">
        <v>38718</v>
      </c>
      <c r="K53945" t="b">
        <f>IFERROR(VLOOKUP(F53945,english_mapping!A:B,2,FALSE),"NA")</f>
        <v>1</v>
      </c>
      <c r="L53945" t="str">
        <f t="shared" si="842"/>
        <v>Messaging</v>
      </c>
    </row>
    <row r="53946" spans="1:12" x14ac:dyDescent="0.25">
      <c r="A53946" t="s">
        <v>186917</v>
      </c>
      <c r="B53946" t="s">
        <v>186918</v>
      </c>
      <c r="C53946" t="s">
        <v>186919</v>
      </c>
      <c r="D53946" t="s">
        <v>1409</v>
      </c>
      <c r="E53946" t="s">
        <v>14</v>
      </c>
      <c r="F53946" t="s">
        <v>21</v>
      </c>
      <c r="G53946" t="s">
        <v>101</v>
      </c>
      <c r="H53946" t="s">
        <v>102</v>
      </c>
      <c r="I53946" t="s">
        <v>103</v>
      </c>
      <c r="J53946" s="1">
        <v>41275</v>
      </c>
      <c r="K53946" t="b">
        <f>IFERROR(VLOOKUP(F53946,english_mapping!A:B,2,FALSE),"NA")</f>
        <v>1</v>
      </c>
      <c r="L53946" t="str">
        <f t="shared" si="842"/>
        <v>Music</v>
      </c>
    </row>
    <row r="53947" spans="1:12" x14ac:dyDescent="0.25">
      <c r="A53947" t="s">
        <v>186920</v>
      </c>
      <c r="B53947" t="s">
        <v>186921</v>
      </c>
      <c r="C53947" t="s">
        <v>186922</v>
      </c>
      <c r="D53947" t="s">
        <v>58</v>
      </c>
      <c r="E53947" t="s">
        <v>14</v>
      </c>
      <c r="F53947" t="s">
        <v>21</v>
      </c>
      <c r="G53947" t="s">
        <v>59</v>
      </c>
      <c r="H53947" t="s">
        <v>60</v>
      </c>
      <c r="I53947" t="s">
        <v>66</v>
      </c>
      <c r="J53947" s="1">
        <v>40909</v>
      </c>
      <c r="K53947" t="b">
        <f>IFERROR(VLOOKUP(F53947,english_mapping!A:B,2,FALSE),"NA")</f>
        <v>1</v>
      </c>
      <c r="L53947" t="str">
        <f t="shared" si="842"/>
        <v>Analytics</v>
      </c>
    </row>
    <row r="53948" spans="1:12" x14ac:dyDescent="0.25">
      <c r="A53948" t="s">
        <v>186923</v>
      </c>
      <c r="B53948" t="s">
        <v>186924</v>
      </c>
      <c r="C53948" t="s">
        <v>186925</v>
      </c>
      <c r="D53948" t="s">
        <v>70</v>
      </c>
      <c r="E53948" t="s">
        <v>14</v>
      </c>
      <c r="F53948" t="s">
        <v>21</v>
      </c>
      <c r="G53948" t="s">
        <v>822</v>
      </c>
      <c r="H53948" t="s">
        <v>823</v>
      </c>
      <c r="I53948" t="s">
        <v>824</v>
      </c>
      <c r="J53948" s="1">
        <v>39814</v>
      </c>
      <c r="K53948" t="b">
        <f>IFERROR(VLOOKUP(F53948,english_mapping!A:B,2,FALSE),"NA")</f>
        <v>1</v>
      </c>
      <c r="L53948" t="str">
        <f t="shared" si="842"/>
        <v>E-Commerce</v>
      </c>
    </row>
    <row r="53949" spans="1:12" x14ac:dyDescent="0.25">
      <c r="A53949" t="s">
        <v>186926</v>
      </c>
      <c r="B53949" t="s">
        <v>186927</v>
      </c>
      <c r="C53949" t="s">
        <v>186928</v>
      </c>
      <c r="D53949" t="s">
        <v>2541</v>
      </c>
      <c r="E53949" t="s">
        <v>14</v>
      </c>
      <c r="F53949" t="s">
        <v>21</v>
      </c>
      <c r="G53949" t="s">
        <v>101</v>
      </c>
      <c r="H53949" t="s">
        <v>102</v>
      </c>
      <c r="I53949" t="s">
        <v>103</v>
      </c>
      <c r="J53949" s="1">
        <v>40544</v>
      </c>
      <c r="K53949" t="b">
        <f>IFERROR(VLOOKUP(F53949,english_mapping!A:B,2,FALSE),"NA")</f>
        <v>1</v>
      </c>
      <c r="L53949" t="str">
        <f t="shared" si="842"/>
        <v>Advertising</v>
      </c>
    </row>
    <row r="53950" spans="1:12" x14ac:dyDescent="0.25">
      <c r="A53950" t="s">
        <v>186929</v>
      </c>
      <c r="B53950" t="s">
        <v>186930</v>
      </c>
      <c r="C53950" t="s">
        <v>186931</v>
      </c>
      <c r="D53950" t="s">
        <v>186932</v>
      </c>
      <c r="E53950" t="s">
        <v>14</v>
      </c>
      <c r="F53950" t="s">
        <v>9103</v>
      </c>
      <c r="G53950">
        <v>6</v>
      </c>
      <c r="H53950" t="s">
        <v>6476</v>
      </c>
      <c r="I53950" t="s">
        <v>6476</v>
      </c>
      <c r="J53950" t="s">
        <v>75355</v>
      </c>
      <c r="K53950" t="b">
        <f>IFERROR(VLOOKUP(F53950,english_mapping!A:B,2,FALSE),"NA")</f>
        <v>0</v>
      </c>
      <c r="L53950" t="str">
        <f t="shared" si="842"/>
        <v>Employment</v>
      </c>
    </row>
    <row r="53951" spans="1:12" x14ac:dyDescent="0.25">
      <c r="A53951" t="s">
        <v>186933</v>
      </c>
      <c r="B53951" t="s">
        <v>50282</v>
      </c>
      <c r="C53951" t="s">
        <v>186934</v>
      </c>
      <c r="D53951" t="s">
        <v>32</v>
      </c>
      <c r="E53951" t="s">
        <v>14</v>
      </c>
      <c r="F53951" t="s">
        <v>712</v>
      </c>
      <c r="G53951">
        <v>5</v>
      </c>
      <c r="H53951" t="s">
        <v>713</v>
      </c>
      <c r="I53951" t="s">
        <v>713</v>
      </c>
      <c r="K53951" t="b">
        <f>IFERROR(VLOOKUP(F53951,english_mapping!A:B,2,FALSE),"NA")</f>
        <v>0</v>
      </c>
      <c r="L53951" t="str">
        <f t="shared" si="842"/>
        <v>Curated Web</v>
      </c>
    </row>
    <row r="53952" spans="1:12" x14ac:dyDescent="0.25">
      <c r="A53952" t="s">
        <v>186935</v>
      </c>
      <c r="B53952" t="s">
        <v>186936</v>
      </c>
      <c r="C53952" t="s">
        <v>186937</v>
      </c>
      <c r="D53952" t="s">
        <v>107555</v>
      </c>
      <c r="E53952" t="s">
        <v>14</v>
      </c>
      <c r="K53952" t="str">
        <f>IFERROR(VLOOKUP(F53952,english_mapping!A:B,2,FALSE),"NA")</f>
        <v>NA</v>
      </c>
      <c r="L53952" t="str">
        <f t="shared" si="842"/>
        <v>Web Tools</v>
      </c>
    </row>
    <row r="53953" spans="1:12" x14ac:dyDescent="0.25">
      <c r="A53953" t="s">
        <v>186938</v>
      </c>
      <c r="B53953" t="s">
        <v>186939</v>
      </c>
      <c r="C53953" t="s">
        <v>186940</v>
      </c>
      <c r="D53953" t="s">
        <v>186941</v>
      </c>
      <c r="E53953" t="s">
        <v>14</v>
      </c>
      <c r="F53953" t="s">
        <v>21</v>
      </c>
      <c r="G53953" t="s">
        <v>59</v>
      </c>
      <c r="H53953" t="s">
        <v>60</v>
      </c>
      <c r="I53953" t="s">
        <v>269</v>
      </c>
      <c r="J53953" s="1">
        <v>39448</v>
      </c>
      <c r="K53953" t="b">
        <f>IFERROR(VLOOKUP(F53953,english_mapping!A:B,2,FALSE),"NA")</f>
        <v>1</v>
      </c>
      <c r="L53953" t="str">
        <f t="shared" si="842"/>
        <v>Broadcasting</v>
      </c>
    </row>
    <row r="53954" spans="1:12" x14ac:dyDescent="0.25">
      <c r="A53954" t="s">
        <v>186942</v>
      </c>
      <c r="B53954" t="s">
        <v>186943</v>
      </c>
      <c r="C53954" t="s">
        <v>186944</v>
      </c>
      <c r="D53954" t="s">
        <v>186945</v>
      </c>
      <c r="E53954" t="s">
        <v>109</v>
      </c>
      <c r="F53954" t="s">
        <v>21</v>
      </c>
      <c r="G53954" t="s">
        <v>101</v>
      </c>
      <c r="H53954" t="s">
        <v>102</v>
      </c>
      <c r="I53954" t="s">
        <v>103</v>
      </c>
      <c r="J53954" s="1">
        <v>41339</v>
      </c>
      <c r="K53954" t="b">
        <f>IFERROR(VLOOKUP(F53954,english_mapping!A:B,2,FALSE),"NA")</f>
        <v>1</v>
      </c>
      <c r="L53954" t="str">
        <f t="shared" si="842"/>
        <v>Analytics</v>
      </c>
    </row>
    <row r="53955" spans="1:12" x14ac:dyDescent="0.25">
      <c r="A53955" t="s">
        <v>186946</v>
      </c>
      <c r="B53955" t="s">
        <v>186947</v>
      </c>
      <c r="C53955" t="s">
        <v>186948</v>
      </c>
      <c r="D53955" t="s">
        <v>186949</v>
      </c>
      <c r="E53955" t="s">
        <v>14</v>
      </c>
      <c r="F53955" t="s">
        <v>661</v>
      </c>
      <c r="G53955">
        <v>9</v>
      </c>
      <c r="H53955" t="s">
        <v>71565</v>
      </c>
      <c r="I53955" t="s">
        <v>71565</v>
      </c>
      <c r="J53955" s="1">
        <v>40037</v>
      </c>
      <c r="K53955" t="b">
        <f>IFERROR(VLOOKUP(F53955,english_mapping!A:B,2,FALSE),"NA")</f>
        <v>0</v>
      </c>
      <c r="L53955" t="str">
        <f t="shared" si="842"/>
        <v>Finance</v>
      </c>
    </row>
    <row r="53956" spans="1:12" x14ac:dyDescent="0.25">
      <c r="A53956" t="s">
        <v>186950</v>
      </c>
      <c r="B53956" t="s">
        <v>186951</v>
      </c>
      <c r="C53956" t="s">
        <v>186952</v>
      </c>
      <c r="D53956" t="s">
        <v>58</v>
      </c>
      <c r="E53956" t="s">
        <v>14</v>
      </c>
      <c r="F53956" t="s">
        <v>21</v>
      </c>
      <c r="G53956" t="s">
        <v>154</v>
      </c>
      <c r="H53956" t="s">
        <v>242</v>
      </c>
      <c r="I53956" t="s">
        <v>326</v>
      </c>
      <c r="J53956" t="s">
        <v>134898</v>
      </c>
      <c r="K53956" t="b">
        <f>IFERROR(VLOOKUP(F53956,english_mapping!A:B,2,FALSE),"NA")</f>
        <v>1</v>
      </c>
      <c r="L53956" t="str">
        <f t="shared" ref="L53956:L54019" si="843">IFERROR(LEFT(D53956,(FIND("|",D53956))-1),D53956)</f>
        <v>Analytics</v>
      </c>
    </row>
    <row r="53957" spans="1:12" x14ac:dyDescent="0.25">
      <c r="A53957" t="s">
        <v>186953</v>
      </c>
      <c r="B53957" t="s">
        <v>186954</v>
      </c>
      <c r="C53957" t="s">
        <v>186955</v>
      </c>
      <c r="D53957" t="s">
        <v>4069</v>
      </c>
      <c r="E53957" t="s">
        <v>14</v>
      </c>
      <c r="F53957" t="s">
        <v>21</v>
      </c>
      <c r="G53957" t="s">
        <v>379</v>
      </c>
      <c r="H53957" t="s">
        <v>380</v>
      </c>
      <c r="I53957" t="s">
        <v>380</v>
      </c>
      <c r="J53957" s="1">
        <v>40183</v>
      </c>
      <c r="K53957" t="b">
        <f>IFERROR(VLOOKUP(F53957,english_mapping!A:B,2,FALSE),"NA")</f>
        <v>1</v>
      </c>
      <c r="L53957" t="str">
        <f t="shared" si="843"/>
        <v>Consumer Electronics</v>
      </c>
    </row>
    <row r="53958" spans="1:12" x14ac:dyDescent="0.25">
      <c r="A53958" t="s">
        <v>186956</v>
      </c>
      <c r="B53958" t="s">
        <v>186957</v>
      </c>
      <c r="C53958" t="s">
        <v>186958</v>
      </c>
      <c r="D53958" t="s">
        <v>186959</v>
      </c>
      <c r="E53958" t="s">
        <v>14</v>
      </c>
      <c r="F53958" t="s">
        <v>124</v>
      </c>
      <c r="G53958" t="s">
        <v>125</v>
      </c>
      <c r="H53958" t="s">
        <v>126</v>
      </c>
      <c r="I53958" t="s">
        <v>126</v>
      </c>
      <c r="J53958" s="1">
        <v>41891</v>
      </c>
      <c r="K53958" t="b">
        <f>IFERROR(VLOOKUP(F53958,english_mapping!A:B,2,FALSE),"NA")</f>
        <v>1</v>
      </c>
      <c r="L53958" t="str">
        <f t="shared" si="843"/>
        <v>Finance Technology</v>
      </c>
    </row>
    <row r="53959" spans="1:12" x14ac:dyDescent="0.25">
      <c r="A53959" t="s">
        <v>186960</v>
      </c>
      <c r="B53959" t="s">
        <v>186961</v>
      </c>
      <c r="C53959" t="s">
        <v>186962</v>
      </c>
      <c r="D53959" t="s">
        <v>186963</v>
      </c>
      <c r="E53959" t="s">
        <v>14</v>
      </c>
      <c r="F53959" t="s">
        <v>21</v>
      </c>
      <c r="G53959" t="s">
        <v>1105</v>
      </c>
      <c r="H53959" t="s">
        <v>1106</v>
      </c>
      <c r="I53959" t="s">
        <v>1106</v>
      </c>
      <c r="J53959" t="s">
        <v>13716</v>
      </c>
      <c r="K53959" t="b">
        <f>IFERROR(VLOOKUP(F53959,english_mapping!A:B,2,FALSE),"NA")</f>
        <v>1</v>
      </c>
      <c r="L53959" t="str">
        <f t="shared" si="843"/>
        <v>Service Providers</v>
      </c>
    </row>
    <row r="53960" spans="1:12" x14ac:dyDescent="0.25">
      <c r="A53960" t="s">
        <v>186964</v>
      </c>
      <c r="B53960" t="s">
        <v>186965</v>
      </c>
      <c r="C53960" t="s">
        <v>186966</v>
      </c>
      <c r="D53960" t="s">
        <v>186967</v>
      </c>
      <c r="E53960" t="s">
        <v>14</v>
      </c>
      <c r="F53960" t="s">
        <v>21</v>
      </c>
      <c r="G53960" t="s">
        <v>297</v>
      </c>
      <c r="H53960" t="s">
        <v>298</v>
      </c>
      <c r="I53960" t="s">
        <v>298</v>
      </c>
      <c r="J53960" t="s">
        <v>32369</v>
      </c>
      <c r="K53960" t="b">
        <f>IFERROR(VLOOKUP(F53960,english_mapping!A:B,2,FALSE),"NA")</f>
        <v>1</v>
      </c>
      <c r="L53960" t="str">
        <f t="shared" si="843"/>
        <v>Billing</v>
      </c>
    </row>
    <row r="53961" spans="1:12" x14ac:dyDescent="0.25">
      <c r="A53961" t="s">
        <v>186968</v>
      </c>
      <c r="B53961" t="s">
        <v>186969</v>
      </c>
      <c r="C53961" t="s">
        <v>186970</v>
      </c>
      <c r="D53961" t="s">
        <v>186971</v>
      </c>
      <c r="E53961" t="s">
        <v>14</v>
      </c>
      <c r="F53961" t="s">
        <v>21</v>
      </c>
      <c r="G53961" t="s">
        <v>154</v>
      </c>
      <c r="H53961" t="s">
        <v>242</v>
      </c>
      <c r="I53961" t="s">
        <v>242</v>
      </c>
      <c r="J53961" s="1">
        <v>40912</v>
      </c>
      <c r="K53961" t="b">
        <f>IFERROR(VLOOKUP(F53961,english_mapping!A:B,2,FALSE),"NA")</f>
        <v>1</v>
      </c>
      <c r="L53961" t="str">
        <f t="shared" si="843"/>
        <v>E-Commerce</v>
      </c>
    </row>
    <row r="53962" spans="1:12" x14ac:dyDescent="0.25">
      <c r="A53962" t="s">
        <v>186972</v>
      </c>
      <c r="B53962" t="s">
        <v>186973</v>
      </c>
      <c r="C53962" t="s">
        <v>186974</v>
      </c>
      <c r="D53962" t="s">
        <v>186975</v>
      </c>
      <c r="E53962" t="s">
        <v>14</v>
      </c>
      <c r="F53962" t="s">
        <v>21</v>
      </c>
      <c r="G53962" t="s">
        <v>59</v>
      </c>
      <c r="H53962" t="s">
        <v>60</v>
      </c>
      <c r="I53962" t="s">
        <v>1128</v>
      </c>
      <c r="J53962" s="1">
        <v>40184</v>
      </c>
      <c r="K53962" t="b">
        <f>IFERROR(VLOOKUP(F53962,english_mapping!A:B,2,FALSE),"NA")</f>
        <v>1</v>
      </c>
      <c r="L53962" t="str">
        <f t="shared" si="843"/>
        <v>Consumer Internet</v>
      </c>
    </row>
    <row r="53963" spans="1:12" x14ac:dyDescent="0.25">
      <c r="A53963" t="s">
        <v>186976</v>
      </c>
      <c r="B53963" t="s">
        <v>186973</v>
      </c>
      <c r="C53963" t="s">
        <v>186977</v>
      </c>
      <c r="D53963" t="s">
        <v>140336</v>
      </c>
      <c r="E53963" t="s">
        <v>14</v>
      </c>
      <c r="J53963" s="1">
        <v>41286</v>
      </c>
      <c r="K53963" t="str">
        <f>IFERROR(VLOOKUP(F53963,english_mapping!A:B,2,FALSE),"NA")</f>
        <v>NA</v>
      </c>
      <c r="L53963" t="str">
        <f t="shared" si="843"/>
        <v>Apps</v>
      </c>
    </row>
    <row r="53964" spans="1:12" x14ac:dyDescent="0.25">
      <c r="A53964" t="s">
        <v>186978</v>
      </c>
      <c r="B53964" t="s">
        <v>186979</v>
      </c>
      <c r="C53964" t="s">
        <v>186980</v>
      </c>
      <c r="D53964" t="s">
        <v>186981</v>
      </c>
      <c r="E53964" t="s">
        <v>14</v>
      </c>
      <c r="F53964" t="s">
        <v>8350</v>
      </c>
      <c r="G53964">
        <v>9</v>
      </c>
      <c r="H53964" t="s">
        <v>37289</v>
      </c>
      <c r="I53964" t="s">
        <v>37289</v>
      </c>
      <c r="K53964" t="b">
        <f>IFERROR(VLOOKUP(F53964,english_mapping!A:B,2,FALSE),"NA")</f>
        <v>0</v>
      </c>
      <c r="L53964" t="str">
        <f t="shared" si="843"/>
        <v>Analytics</v>
      </c>
    </row>
    <row r="53965" spans="1:12" x14ac:dyDescent="0.25">
      <c r="A53965" t="s">
        <v>186982</v>
      </c>
      <c r="B53965" t="s">
        <v>186983</v>
      </c>
      <c r="C53965" t="s">
        <v>186984</v>
      </c>
      <c r="D53965" t="s">
        <v>1409</v>
      </c>
      <c r="E53965" t="s">
        <v>14</v>
      </c>
      <c r="F53965" t="s">
        <v>21</v>
      </c>
      <c r="G53965" t="s">
        <v>379</v>
      </c>
      <c r="H53965" t="s">
        <v>380</v>
      </c>
      <c r="I53965" t="s">
        <v>380</v>
      </c>
      <c r="J53965" t="s">
        <v>2917</v>
      </c>
      <c r="K53965" t="b">
        <f>IFERROR(VLOOKUP(F53965,english_mapping!A:B,2,FALSE),"NA")</f>
        <v>1</v>
      </c>
      <c r="L53965" t="str">
        <f t="shared" si="843"/>
        <v>Music</v>
      </c>
    </row>
    <row r="53966" spans="1:12" x14ac:dyDescent="0.25">
      <c r="A53966" t="s">
        <v>186985</v>
      </c>
      <c r="B53966" t="s">
        <v>186986</v>
      </c>
      <c r="C53966" t="s">
        <v>186987</v>
      </c>
      <c r="D53966" t="s">
        <v>38</v>
      </c>
      <c r="E53966" t="s">
        <v>701</v>
      </c>
      <c r="F53966" t="s">
        <v>21</v>
      </c>
      <c r="G53966" t="s">
        <v>59</v>
      </c>
      <c r="H53966" t="s">
        <v>60</v>
      </c>
      <c r="I53966" t="s">
        <v>66</v>
      </c>
      <c r="J53966" s="1">
        <v>37631</v>
      </c>
      <c r="K53966" t="b">
        <f>IFERROR(VLOOKUP(F53966,english_mapping!A:B,2,FALSE),"NA")</f>
        <v>1</v>
      </c>
      <c r="L53966" t="str">
        <f t="shared" si="843"/>
        <v>Software</v>
      </c>
    </row>
    <row r="53967" spans="1:12" x14ac:dyDescent="0.25">
      <c r="A53967" t="s">
        <v>186988</v>
      </c>
      <c r="B53967" t="s">
        <v>186989</v>
      </c>
      <c r="C53967" t="s">
        <v>186990</v>
      </c>
      <c r="D53967" t="s">
        <v>186991</v>
      </c>
      <c r="E53967" t="s">
        <v>14</v>
      </c>
      <c r="F53967" t="s">
        <v>21</v>
      </c>
      <c r="G53967" t="s">
        <v>59</v>
      </c>
      <c r="H53967" t="s">
        <v>60</v>
      </c>
      <c r="I53967" t="s">
        <v>66</v>
      </c>
      <c r="J53967" s="1">
        <v>40544</v>
      </c>
      <c r="K53967" t="b">
        <f>IFERROR(VLOOKUP(F53967,english_mapping!A:B,2,FALSE),"NA")</f>
        <v>1</v>
      </c>
      <c r="L53967" t="str">
        <f t="shared" si="843"/>
        <v>Advertising</v>
      </c>
    </row>
    <row r="53968" spans="1:12" x14ac:dyDescent="0.25">
      <c r="A53968" t="s">
        <v>186992</v>
      </c>
      <c r="B53968" t="s">
        <v>186993</v>
      </c>
      <c r="C53968" t="s">
        <v>186994</v>
      </c>
      <c r="D53968" t="s">
        <v>755</v>
      </c>
      <c r="E53968" t="s">
        <v>14</v>
      </c>
      <c r="F53968" t="s">
        <v>712</v>
      </c>
      <c r="G53968">
        <v>2</v>
      </c>
      <c r="H53968" t="s">
        <v>713</v>
      </c>
      <c r="I53968" t="s">
        <v>22650</v>
      </c>
      <c r="J53968" s="1">
        <v>35796</v>
      </c>
      <c r="K53968" t="b">
        <f>IFERROR(VLOOKUP(F53968,english_mapping!A:B,2,FALSE),"NA")</f>
        <v>0</v>
      </c>
      <c r="L53968" t="str">
        <f t="shared" si="843"/>
        <v>Hardware + Software</v>
      </c>
    </row>
    <row r="53969" spans="1:12" x14ac:dyDescent="0.25">
      <c r="A53969" t="s">
        <v>186995</v>
      </c>
      <c r="B53969" t="s">
        <v>186996</v>
      </c>
      <c r="C53969" t="s">
        <v>186997</v>
      </c>
      <c r="D53969" t="s">
        <v>13656</v>
      </c>
      <c r="E53969" t="s">
        <v>14</v>
      </c>
      <c r="F53969" t="s">
        <v>712</v>
      </c>
      <c r="G53969">
        <v>2</v>
      </c>
      <c r="H53969" t="s">
        <v>713</v>
      </c>
      <c r="I53969" t="s">
        <v>22650</v>
      </c>
      <c r="J53969" s="1">
        <v>35796</v>
      </c>
      <c r="K53969" t="b">
        <f>IFERROR(VLOOKUP(F53969,english_mapping!A:B,2,FALSE),"NA")</f>
        <v>0</v>
      </c>
      <c r="L53969" t="str">
        <f t="shared" si="843"/>
        <v>Biotechnology</v>
      </c>
    </row>
    <row r="53970" spans="1:12" x14ac:dyDescent="0.25">
      <c r="A53970" t="s">
        <v>186998</v>
      </c>
      <c r="B53970" t="s">
        <v>186999</v>
      </c>
      <c r="C53970" t="s">
        <v>187000</v>
      </c>
      <c r="D53970" t="s">
        <v>3881</v>
      </c>
      <c r="E53970" t="s">
        <v>205</v>
      </c>
      <c r="F53970" t="s">
        <v>21</v>
      </c>
      <c r="G53970" t="s">
        <v>1300</v>
      </c>
      <c r="H53970" t="s">
        <v>1301</v>
      </c>
      <c r="I53970" t="s">
        <v>6420</v>
      </c>
      <c r="J53970" s="1">
        <v>38723</v>
      </c>
      <c r="K53970" t="b">
        <f>IFERROR(VLOOKUP(F53970,english_mapping!A:B,2,FALSE),"NA")</f>
        <v>1</v>
      </c>
      <c r="L53970" t="str">
        <f t="shared" si="843"/>
        <v>Medical Devices</v>
      </c>
    </row>
    <row r="53971" spans="1:12" x14ac:dyDescent="0.25">
      <c r="A53971" t="s">
        <v>187001</v>
      </c>
      <c r="B53971" t="s">
        <v>187002</v>
      </c>
      <c r="C53971" t="s">
        <v>187003</v>
      </c>
      <c r="D53971" t="s">
        <v>130</v>
      </c>
      <c r="E53971" t="s">
        <v>109</v>
      </c>
      <c r="F53971" t="s">
        <v>21</v>
      </c>
      <c r="G53971" t="s">
        <v>101</v>
      </c>
      <c r="H53971" t="s">
        <v>706</v>
      </c>
      <c r="I53971" t="s">
        <v>187004</v>
      </c>
      <c r="J53971" s="1">
        <v>38721</v>
      </c>
      <c r="K53971" t="b">
        <f>IFERROR(VLOOKUP(F53971,english_mapping!A:B,2,FALSE),"NA")</f>
        <v>1</v>
      </c>
      <c r="L53971" t="str">
        <f t="shared" si="843"/>
        <v>Search</v>
      </c>
    </row>
    <row r="53972" spans="1:12" x14ac:dyDescent="0.25">
      <c r="A53972" t="s">
        <v>187005</v>
      </c>
      <c r="B53972" t="s">
        <v>187006</v>
      </c>
      <c r="C53972" t="s">
        <v>187007</v>
      </c>
      <c r="E53972" t="s">
        <v>14</v>
      </c>
      <c r="K53972" t="str">
        <f>IFERROR(VLOOKUP(F53972,english_mapping!A:B,2,FALSE),"NA")</f>
        <v>NA</v>
      </c>
      <c r="L53972">
        <f t="shared" si="843"/>
        <v>0</v>
      </c>
    </row>
    <row r="53973" spans="1:12" x14ac:dyDescent="0.25">
      <c r="A53973" t="s">
        <v>187008</v>
      </c>
      <c r="B53973" t="s">
        <v>187009</v>
      </c>
      <c r="C53973" t="s">
        <v>187010</v>
      </c>
      <c r="D53973" t="s">
        <v>13030</v>
      </c>
      <c r="E53973" t="s">
        <v>205</v>
      </c>
      <c r="F53973" t="s">
        <v>274</v>
      </c>
      <c r="G53973">
        <v>17</v>
      </c>
      <c r="H53973" t="s">
        <v>468</v>
      </c>
      <c r="I53973" t="s">
        <v>468</v>
      </c>
      <c r="J53973" s="1">
        <v>40179</v>
      </c>
      <c r="K53973" t="b">
        <f>IFERROR(VLOOKUP(F53973,english_mapping!A:B,2,FALSE),"NA")</f>
        <v>0</v>
      </c>
      <c r="L53973" t="str">
        <f t="shared" si="843"/>
        <v>Email Marketing</v>
      </c>
    </row>
    <row r="53974" spans="1:12" x14ac:dyDescent="0.25">
      <c r="A53974" t="s">
        <v>187011</v>
      </c>
      <c r="B53974" t="s">
        <v>187012</v>
      </c>
      <c r="C53974" t="s">
        <v>187013</v>
      </c>
      <c r="D53974" t="s">
        <v>187014</v>
      </c>
      <c r="E53974" t="s">
        <v>14</v>
      </c>
      <c r="F53974" t="s">
        <v>15</v>
      </c>
      <c r="G53974">
        <v>13</v>
      </c>
      <c r="H53974" t="s">
        <v>37090</v>
      </c>
      <c r="I53974" t="s">
        <v>37090</v>
      </c>
      <c r="J53974" s="1">
        <v>41885</v>
      </c>
      <c r="K53974" t="b">
        <f>IFERROR(VLOOKUP(F53974,english_mapping!A:B,2,FALSE),"NA")</f>
        <v>1</v>
      </c>
      <c r="L53974" t="str">
        <f t="shared" si="843"/>
        <v>E-Commerce</v>
      </c>
    </row>
    <row r="53975" spans="1:12" x14ac:dyDescent="0.25">
      <c r="A53975" t="s">
        <v>187015</v>
      </c>
      <c r="B53975" t="s">
        <v>187016</v>
      </c>
      <c r="C53975" t="s">
        <v>187017</v>
      </c>
      <c r="D53975" t="s">
        <v>187018</v>
      </c>
      <c r="E53975" t="s">
        <v>109</v>
      </c>
      <c r="F53975" t="s">
        <v>21</v>
      </c>
      <c r="G53975" t="s">
        <v>154</v>
      </c>
      <c r="H53975" t="s">
        <v>242</v>
      </c>
      <c r="I53975" t="s">
        <v>242</v>
      </c>
      <c r="J53975" s="1">
        <v>40913</v>
      </c>
      <c r="K53975" t="b">
        <f>IFERROR(VLOOKUP(F53975,english_mapping!A:B,2,FALSE),"NA")</f>
        <v>1</v>
      </c>
      <c r="L53975" t="str">
        <f t="shared" si="843"/>
        <v>Games</v>
      </c>
    </row>
    <row r="53976" spans="1:12" x14ac:dyDescent="0.25">
      <c r="A53976" t="s">
        <v>187019</v>
      </c>
      <c r="B53976" t="s">
        <v>187020</v>
      </c>
      <c r="C53976" t="s">
        <v>187021</v>
      </c>
      <c r="D53976" t="s">
        <v>187022</v>
      </c>
      <c r="E53976" t="s">
        <v>14</v>
      </c>
      <c r="F53976" t="s">
        <v>21</v>
      </c>
      <c r="G53976" t="s">
        <v>59</v>
      </c>
      <c r="H53976" t="s">
        <v>60</v>
      </c>
      <c r="I53976" t="s">
        <v>5601</v>
      </c>
      <c r="J53976" s="1">
        <v>41648</v>
      </c>
      <c r="K53976" t="b">
        <f>IFERROR(VLOOKUP(F53976,english_mapping!A:B,2,FALSE),"NA")</f>
        <v>1</v>
      </c>
      <c r="L53976" t="str">
        <f t="shared" si="843"/>
        <v>Brand Marketing</v>
      </c>
    </row>
    <row r="53977" spans="1:12" x14ac:dyDescent="0.25">
      <c r="A53977" t="s">
        <v>187023</v>
      </c>
      <c r="B53977" t="s">
        <v>187024</v>
      </c>
      <c r="C53977" t="s">
        <v>187025</v>
      </c>
      <c r="D53977" t="s">
        <v>3039</v>
      </c>
      <c r="E53977" t="s">
        <v>14</v>
      </c>
      <c r="F53977" t="s">
        <v>21</v>
      </c>
      <c r="G53977" t="s">
        <v>138</v>
      </c>
      <c r="H53977" t="s">
        <v>20070</v>
      </c>
      <c r="I53977" t="s">
        <v>20070</v>
      </c>
      <c r="J53977" s="1">
        <v>40554</v>
      </c>
      <c r="K53977" t="b">
        <f>IFERROR(VLOOKUP(F53977,english_mapping!A:B,2,FALSE),"NA")</f>
        <v>1</v>
      </c>
      <c r="L53977" t="str">
        <f t="shared" si="843"/>
        <v>Medical</v>
      </c>
    </row>
    <row r="53978" spans="1:12" x14ac:dyDescent="0.25">
      <c r="A53978" t="s">
        <v>187026</v>
      </c>
      <c r="B53978" t="s">
        <v>187027</v>
      </c>
      <c r="C53978" t="s">
        <v>187028</v>
      </c>
      <c r="D53978" t="s">
        <v>187029</v>
      </c>
      <c r="E53978" t="s">
        <v>14</v>
      </c>
      <c r="F53978" t="s">
        <v>21</v>
      </c>
      <c r="G53978" t="s">
        <v>59</v>
      </c>
      <c r="H53978" t="s">
        <v>60</v>
      </c>
      <c r="I53978" t="s">
        <v>1186</v>
      </c>
      <c r="J53978" s="1">
        <v>37257</v>
      </c>
      <c r="K53978" t="b">
        <f>IFERROR(VLOOKUP(F53978,english_mapping!A:B,2,FALSE),"NA")</f>
        <v>1</v>
      </c>
      <c r="L53978" t="str">
        <f t="shared" si="843"/>
        <v>Contact Management</v>
      </c>
    </row>
    <row r="53979" spans="1:12" x14ac:dyDescent="0.25">
      <c r="A53979" t="s">
        <v>187030</v>
      </c>
      <c r="B53979" t="s">
        <v>187031</v>
      </c>
      <c r="C53979" t="s">
        <v>187032</v>
      </c>
      <c r="D53979" t="s">
        <v>187033</v>
      </c>
      <c r="E53979" t="s">
        <v>14</v>
      </c>
      <c r="F53979" t="s">
        <v>124</v>
      </c>
      <c r="G53979" t="s">
        <v>125</v>
      </c>
      <c r="H53979" t="s">
        <v>126</v>
      </c>
      <c r="I53979" t="s">
        <v>126</v>
      </c>
      <c r="J53979" s="1">
        <v>41584</v>
      </c>
      <c r="K53979" t="b">
        <f>IFERROR(VLOOKUP(F53979,english_mapping!A:B,2,FALSE),"NA")</f>
        <v>1</v>
      </c>
      <c r="L53979" t="str">
        <f t="shared" si="843"/>
        <v>E-Commerce</v>
      </c>
    </row>
    <row r="53980" spans="1:12" x14ac:dyDescent="0.25">
      <c r="A53980" t="s">
        <v>187034</v>
      </c>
      <c r="B53980" t="s">
        <v>187027</v>
      </c>
      <c r="C53980" t="s">
        <v>187035</v>
      </c>
      <c r="D53980" t="s">
        <v>30611</v>
      </c>
      <c r="E53980" t="s">
        <v>205</v>
      </c>
      <c r="F53980" t="s">
        <v>12671</v>
      </c>
      <c r="G53980">
        <v>4</v>
      </c>
      <c r="H53980" t="s">
        <v>40685</v>
      </c>
      <c r="I53980" t="s">
        <v>40685</v>
      </c>
      <c r="J53980" s="1">
        <v>42010</v>
      </c>
      <c r="K53980" t="b">
        <f>IFERROR(VLOOKUP(F53980,english_mapping!A:B,2,FALSE),"NA")</f>
        <v>0</v>
      </c>
      <c r="L53980" t="str">
        <f t="shared" si="843"/>
        <v>Entertainment</v>
      </c>
    </row>
    <row r="53981" spans="1:12" x14ac:dyDescent="0.25">
      <c r="A53981" t="s">
        <v>187036</v>
      </c>
      <c r="B53981" t="s">
        <v>187037</v>
      </c>
      <c r="C53981" t="s">
        <v>187038</v>
      </c>
      <c r="D53981" t="s">
        <v>187039</v>
      </c>
      <c r="E53981" t="s">
        <v>14</v>
      </c>
      <c r="F53981" t="s">
        <v>21</v>
      </c>
      <c r="G53981" t="s">
        <v>101</v>
      </c>
      <c r="H53981" t="s">
        <v>102</v>
      </c>
      <c r="I53981" t="s">
        <v>103</v>
      </c>
      <c r="J53981" s="1">
        <v>40909</v>
      </c>
      <c r="K53981" t="b">
        <f>IFERROR(VLOOKUP(F53981,english_mapping!A:B,2,FALSE),"NA")</f>
        <v>1</v>
      </c>
      <c r="L53981" t="str">
        <f t="shared" si="843"/>
        <v>Incentives</v>
      </c>
    </row>
    <row r="53982" spans="1:12" x14ac:dyDescent="0.25">
      <c r="A53982" t="s">
        <v>187040</v>
      </c>
      <c r="B53982" t="s">
        <v>187041</v>
      </c>
      <c r="C53982" t="s">
        <v>187042</v>
      </c>
      <c r="D53982" t="s">
        <v>187043</v>
      </c>
      <c r="E53982" t="s">
        <v>14</v>
      </c>
      <c r="F53982" t="s">
        <v>21</v>
      </c>
      <c r="G53982" t="s">
        <v>138</v>
      </c>
      <c r="H53982" t="s">
        <v>139</v>
      </c>
      <c r="I53982" t="s">
        <v>139</v>
      </c>
      <c r="J53982" s="1">
        <v>38353</v>
      </c>
      <c r="K53982" t="b">
        <f>IFERROR(VLOOKUP(F53982,english_mapping!A:B,2,FALSE),"NA")</f>
        <v>1</v>
      </c>
      <c r="L53982" t="str">
        <f t="shared" si="843"/>
        <v>Cloud Infrastructure</v>
      </c>
    </row>
    <row r="53983" spans="1:12" x14ac:dyDescent="0.25">
      <c r="A53983" t="s">
        <v>187044</v>
      </c>
      <c r="B53983" t="s">
        <v>187045</v>
      </c>
      <c r="C53983" t="s">
        <v>187046</v>
      </c>
      <c r="D53983" t="s">
        <v>187047</v>
      </c>
      <c r="E53983" t="s">
        <v>14</v>
      </c>
      <c r="F53983" t="s">
        <v>21</v>
      </c>
      <c r="G53983" t="s">
        <v>101</v>
      </c>
      <c r="H53983" t="s">
        <v>102</v>
      </c>
      <c r="I53983" t="s">
        <v>103</v>
      </c>
      <c r="J53983" s="1">
        <v>40911</v>
      </c>
      <c r="K53983" t="b">
        <f>IFERROR(VLOOKUP(F53983,english_mapping!A:B,2,FALSE),"NA")</f>
        <v>1</v>
      </c>
      <c r="L53983" t="str">
        <f t="shared" si="843"/>
        <v>Content</v>
      </c>
    </row>
    <row r="53984" spans="1:12" x14ac:dyDescent="0.25">
      <c r="A53984" t="s">
        <v>187048</v>
      </c>
      <c r="B53984" t="s">
        <v>187049</v>
      </c>
      <c r="D53984" t="s">
        <v>77127</v>
      </c>
      <c r="E53984" t="s">
        <v>14</v>
      </c>
      <c r="K53984" t="str">
        <f>IFERROR(VLOOKUP(F53984,english_mapping!A:B,2,FALSE),"NA")</f>
        <v>NA</v>
      </c>
      <c r="L53984" t="str">
        <f t="shared" si="843"/>
        <v>Entertainment</v>
      </c>
    </row>
    <row r="53985" spans="1:12" x14ac:dyDescent="0.25">
      <c r="A53985" t="s">
        <v>187050</v>
      </c>
      <c r="B53985" t="s">
        <v>187051</v>
      </c>
      <c r="C53985" t="s">
        <v>187052</v>
      </c>
      <c r="D53985" t="s">
        <v>2541</v>
      </c>
      <c r="E53985" t="s">
        <v>14</v>
      </c>
      <c r="F53985" t="s">
        <v>220</v>
      </c>
      <c r="G53985">
        <v>5</v>
      </c>
      <c r="H53985" t="s">
        <v>3012</v>
      </c>
      <c r="I53985" t="s">
        <v>187053</v>
      </c>
      <c r="J53985" s="1">
        <v>40909</v>
      </c>
      <c r="K53985" t="b">
        <f>IFERROR(VLOOKUP(F53985,english_mapping!A:B,2,FALSE),"NA")</f>
        <v>1</v>
      </c>
      <c r="L53985" t="str">
        <f t="shared" si="843"/>
        <v>Advertising</v>
      </c>
    </row>
    <row r="53986" spans="1:12" x14ac:dyDescent="0.25">
      <c r="A53986" t="s">
        <v>187054</v>
      </c>
      <c r="B53986" t="s">
        <v>187055</v>
      </c>
      <c r="C53986" t="s">
        <v>187056</v>
      </c>
      <c r="D53986" t="s">
        <v>187057</v>
      </c>
      <c r="E53986" t="s">
        <v>14</v>
      </c>
      <c r="F53986" t="s">
        <v>712</v>
      </c>
      <c r="J53986" s="1">
        <v>41275</v>
      </c>
      <c r="K53986" t="b">
        <f>IFERROR(VLOOKUP(F53986,english_mapping!A:B,2,FALSE),"NA")</f>
        <v>0</v>
      </c>
      <c r="L53986" t="str">
        <f t="shared" si="843"/>
        <v>Hardware</v>
      </c>
    </row>
    <row r="53987" spans="1:12" x14ac:dyDescent="0.25">
      <c r="A53987" t="s">
        <v>187058</v>
      </c>
      <c r="B53987" t="s">
        <v>187059</v>
      </c>
      <c r="C53987" t="s">
        <v>187060</v>
      </c>
      <c r="D53987" t="s">
        <v>65</v>
      </c>
      <c r="E53987" t="s">
        <v>14</v>
      </c>
      <c r="F53987" t="s">
        <v>21</v>
      </c>
      <c r="G53987" t="s">
        <v>822</v>
      </c>
      <c r="H53987" t="s">
        <v>823</v>
      </c>
      <c r="I53987" t="s">
        <v>824</v>
      </c>
      <c r="J53987" s="1">
        <v>40179</v>
      </c>
      <c r="K53987" t="b">
        <f>IFERROR(VLOOKUP(F53987,english_mapping!A:B,2,FALSE),"NA")</f>
        <v>1</v>
      </c>
      <c r="L53987" t="str">
        <f t="shared" si="843"/>
        <v>Mobile</v>
      </c>
    </row>
    <row r="53988" spans="1:12" x14ac:dyDescent="0.25">
      <c r="A53988" t="s">
        <v>187061</v>
      </c>
      <c r="B53988" t="s">
        <v>187062</v>
      </c>
      <c r="C53988" t="s">
        <v>187063</v>
      </c>
      <c r="D53988" t="s">
        <v>32</v>
      </c>
      <c r="E53988" t="s">
        <v>109</v>
      </c>
      <c r="F53988" t="s">
        <v>21</v>
      </c>
      <c r="G53988" t="s">
        <v>59</v>
      </c>
      <c r="H53988" t="s">
        <v>60</v>
      </c>
      <c r="I53988" t="s">
        <v>66</v>
      </c>
      <c r="J53988" s="1">
        <v>40179</v>
      </c>
      <c r="K53988" t="b">
        <f>IFERROR(VLOOKUP(F53988,english_mapping!A:B,2,FALSE),"NA")</f>
        <v>1</v>
      </c>
      <c r="L53988" t="str">
        <f t="shared" si="843"/>
        <v>Curated Web</v>
      </c>
    </row>
    <row r="53989" spans="1:12" x14ac:dyDescent="0.25">
      <c r="A53989" t="s">
        <v>187064</v>
      </c>
      <c r="B53989" t="s">
        <v>187065</v>
      </c>
      <c r="C53989" t="s">
        <v>187066</v>
      </c>
      <c r="D53989" t="s">
        <v>935</v>
      </c>
      <c r="E53989" t="s">
        <v>14</v>
      </c>
      <c r="F53989" t="s">
        <v>21</v>
      </c>
      <c r="G53989" t="s">
        <v>101</v>
      </c>
      <c r="H53989" t="s">
        <v>102</v>
      </c>
      <c r="I53989" t="s">
        <v>103</v>
      </c>
      <c r="J53989" s="1">
        <v>38726</v>
      </c>
      <c r="K53989" t="b">
        <f>IFERROR(VLOOKUP(F53989,english_mapping!A:B,2,FALSE),"NA")</f>
        <v>1</v>
      </c>
      <c r="L53989" t="str">
        <f t="shared" si="843"/>
        <v>Advertising</v>
      </c>
    </row>
    <row r="53990" spans="1:12" x14ac:dyDescent="0.25">
      <c r="A53990" t="s">
        <v>187067</v>
      </c>
      <c r="B53990" t="s">
        <v>187068</v>
      </c>
      <c r="C53990" t="s">
        <v>187069</v>
      </c>
      <c r="D53990" t="s">
        <v>32</v>
      </c>
      <c r="E53990" t="s">
        <v>205</v>
      </c>
      <c r="F53990" t="s">
        <v>21</v>
      </c>
      <c r="G53990" t="s">
        <v>59</v>
      </c>
      <c r="H53990" t="s">
        <v>60</v>
      </c>
      <c r="I53990" t="s">
        <v>66</v>
      </c>
      <c r="K53990" t="b">
        <f>IFERROR(VLOOKUP(F53990,english_mapping!A:B,2,FALSE),"NA")</f>
        <v>1</v>
      </c>
      <c r="L53990" t="str">
        <f t="shared" si="843"/>
        <v>Curated Web</v>
      </c>
    </row>
    <row r="53991" spans="1:12" x14ac:dyDescent="0.25">
      <c r="A53991" t="s">
        <v>187070</v>
      </c>
      <c r="B53991" t="s">
        <v>187071</v>
      </c>
      <c r="C53991" t="s">
        <v>187072</v>
      </c>
      <c r="D53991" t="s">
        <v>187073</v>
      </c>
      <c r="E53991" t="s">
        <v>14</v>
      </c>
      <c r="F53991" t="s">
        <v>1283</v>
      </c>
      <c r="G53991">
        <v>42</v>
      </c>
      <c r="H53991" t="s">
        <v>1284</v>
      </c>
      <c r="I53991" t="s">
        <v>1284</v>
      </c>
      <c r="J53991" t="s">
        <v>33273</v>
      </c>
      <c r="K53991" t="b">
        <f>IFERROR(VLOOKUP(F53991,english_mapping!A:B,2,FALSE),"NA")</f>
        <v>0</v>
      </c>
      <c r="L53991" t="str">
        <f t="shared" si="843"/>
        <v>Advertising</v>
      </c>
    </row>
    <row r="53992" spans="1:12" x14ac:dyDescent="0.25">
      <c r="A53992" t="s">
        <v>187074</v>
      </c>
      <c r="B53992" t="s">
        <v>187075</v>
      </c>
      <c r="C53992" t="s">
        <v>187076</v>
      </c>
      <c r="D53992" t="s">
        <v>187077</v>
      </c>
      <c r="E53992" t="s">
        <v>14</v>
      </c>
      <c r="F53992" t="s">
        <v>124</v>
      </c>
      <c r="G53992" t="s">
        <v>5691</v>
      </c>
      <c r="H53992" t="s">
        <v>5692</v>
      </c>
      <c r="I53992" t="s">
        <v>5692</v>
      </c>
      <c r="K53992" t="b">
        <f>IFERROR(VLOOKUP(F53992,english_mapping!A:B,2,FALSE),"NA")</f>
        <v>1</v>
      </c>
      <c r="L53992" t="str">
        <f t="shared" si="843"/>
        <v>Advertising</v>
      </c>
    </row>
    <row r="53993" spans="1:12" x14ac:dyDescent="0.25">
      <c r="A53993" t="s">
        <v>187078</v>
      </c>
      <c r="B53993" t="s">
        <v>187079</v>
      </c>
      <c r="C53993" t="s">
        <v>187080</v>
      </c>
      <c r="D53993" t="s">
        <v>187081</v>
      </c>
      <c r="E53993" t="s">
        <v>14</v>
      </c>
      <c r="F53993" t="s">
        <v>1087</v>
      </c>
      <c r="G53993">
        <v>4</v>
      </c>
      <c r="H53993" t="s">
        <v>1560</v>
      </c>
      <c r="I53993" t="s">
        <v>1560</v>
      </c>
      <c r="J53993" t="s">
        <v>6894</v>
      </c>
      <c r="K53993" t="b">
        <f>IFERROR(VLOOKUP(F53993,english_mapping!A:B,2,FALSE),"NA")</f>
        <v>0</v>
      </c>
      <c r="L53993" t="str">
        <f t="shared" si="843"/>
        <v>Advertising</v>
      </c>
    </row>
    <row r="53994" spans="1:12" x14ac:dyDescent="0.25">
      <c r="A53994" t="s">
        <v>187082</v>
      </c>
      <c r="B53994" t="s">
        <v>187083</v>
      </c>
      <c r="C53994" t="s">
        <v>187084</v>
      </c>
      <c r="D53994" t="s">
        <v>187085</v>
      </c>
      <c r="E53994" t="s">
        <v>14</v>
      </c>
      <c r="F53994" t="s">
        <v>21</v>
      </c>
      <c r="G53994" t="s">
        <v>59</v>
      </c>
      <c r="H53994" t="s">
        <v>60</v>
      </c>
      <c r="I53994" t="s">
        <v>66</v>
      </c>
      <c r="J53994" s="1">
        <v>41640</v>
      </c>
      <c r="K53994" t="b">
        <f>IFERROR(VLOOKUP(F53994,english_mapping!A:B,2,FALSE),"NA")</f>
        <v>1</v>
      </c>
      <c r="L53994" t="str">
        <f t="shared" si="843"/>
        <v>Brand Marketing</v>
      </c>
    </row>
    <row r="53995" spans="1:12" x14ac:dyDescent="0.25">
      <c r="A53995" t="s">
        <v>187086</v>
      </c>
      <c r="B53995" t="s">
        <v>187087</v>
      </c>
      <c r="C53995" t="s">
        <v>187088</v>
      </c>
      <c r="D53995" t="s">
        <v>9144</v>
      </c>
      <c r="E53995" t="s">
        <v>109</v>
      </c>
      <c r="F53995" t="s">
        <v>21</v>
      </c>
      <c r="G53995" t="s">
        <v>101</v>
      </c>
      <c r="H53995" t="s">
        <v>102</v>
      </c>
      <c r="I53995" t="s">
        <v>103</v>
      </c>
      <c r="K53995" t="b">
        <f>IFERROR(VLOOKUP(F53995,english_mapping!A:B,2,FALSE),"NA")</f>
        <v>1</v>
      </c>
      <c r="L53995" t="str">
        <f t="shared" si="843"/>
        <v>Business Services</v>
      </c>
    </row>
    <row r="53996" spans="1:12" x14ac:dyDescent="0.25">
      <c r="A53996" t="s">
        <v>187089</v>
      </c>
      <c r="B53996" t="s">
        <v>187090</v>
      </c>
      <c r="C53996" t="s">
        <v>187091</v>
      </c>
      <c r="D53996" t="s">
        <v>187092</v>
      </c>
      <c r="E53996" t="s">
        <v>109</v>
      </c>
      <c r="F53996" t="s">
        <v>1087</v>
      </c>
      <c r="G53996">
        <v>16</v>
      </c>
      <c r="H53996" t="s">
        <v>1743</v>
      </c>
      <c r="I53996" t="s">
        <v>1743</v>
      </c>
      <c r="J53996" s="1">
        <v>39814</v>
      </c>
      <c r="K53996" t="b">
        <f>IFERROR(VLOOKUP(F53996,english_mapping!A:B,2,FALSE),"NA")</f>
        <v>0</v>
      </c>
      <c r="L53996" t="str">
        <f t="shared" si="843"/>
        <v>Advertising</v>
      </c>
    </row>
    <row r="53997" spans="1:12" x14ac:dyDescent="0.25">
      <c r="A53997" t="s">
        <v>187093</v>
      </c>
      <c r="B53997" t="s">
        <v>187094</v>
      </c>
      <c r="C53997" t="s">
        <v>187095</v>
      </c>
      <c r="D53997" t="s">
        <v>187096</v>
      </c>
      <c r="E53997" t="s">
        <v>14</v>
      </c>
      <c r="F53997" t="s">
        <v>274</v>
      </c>
      <c r="G53997">
        <v>17</v>
      </c>
      <c r="H53997" t="s">
        <v>468</v>
      </c>
      <c r="I53997" t="s">
        <v>468</v>
      </c>
      <c r="J53997" t="s">
        <v>51625</v>
      </c>
      <c r="K53997" t="b">
        <f>IFERROR(VLOOKUP(F53997,english_mapping!A:B,2,FALSE),"NA")</f>
        <v>0</v>
      </c>
      <c r="L53997" t="str">
        <f t="shared" si="843"/>
        <v>Advertising</v>
      </c>
    </row>
    <row r="53998" spans="1:12" x14ac:dyDescent="0.25">
      <c r="A53998" t="s">
        <v>187097</v>
      </c>
      <c r="B53998" t="s">
        <v>187098</v>
      </c>
      <c r="C53998" t="s">
        <v>187099</v>
      </c>
      <c r="D53998" t="s">
        <v>187100</v>
      </c>
      <c r="E53998" t="s">
        <v>14</v>
      </c>
      <c r="F53998" t="s">
        <v>1151</v>
      </c>
      <c r="G53998">
        <v>25</v>
      </c>
      <c r="H53998" t="s">
        <v>1618</v>
      </c>
      <c r="I53998" t="s">
        <v>1619</v>
      </c>
      <c r="J53998" t="s">
        <v>76691</v>
      </c>
      <c r="K53998" t="b">
        <f>IFERROR(VLOOKUP(F53998,english_mapping!A:B,2,FALSE),"NA")</f>
        <v>0</v>
      </c>
      <c r="L53998" t="str">
        <f t="shared" si="843"/>
        <v>Ediscovery</v>
      </c>
    </row>
    <row r="53999" spans="1:12" x14ac:dyDescent="0.25">
      <c r="A53999" t="s">
        <v>187101</v>
      </c>
      <c r="B53999" t="s">
        <v>187102</v>
      </c>
      <c r="C53999" t="s">
        <v>187103</v>
      </c>
      <c r="D53999" t="s">
        <v>2433</v>
      </c>
      <c r="E53999" t="s">
        <v>205</v>
      </c>
      <c r="F53999" t="s">
        <v>21</v>
      </c>
      <c r="G53999" t="s">
        <v>101</v>
      </c>
      <c r="H53999" t="s">
        <v>102</v>
      </c>
      <c r="I53999" t="s">
        <v>103</v>
      </c>
      <c r="J53999" s="1">
        <v>40546</v>
      </c>
      <c r="K53999" t="b">
        <f>IFERROR(VLOOKUP(F53999,english_mapping!A:B,2,FALSE),"NA")</f>
        <v>1</v>
      </c>
      <c r="L53999" t="str">
        <f t="shared" si="843"/>
        <v>Curated Web</v>
      </c>
    </row>
    <row r="54000" spans="1:12" x14ac:dyDescent="0.25">
      <c r="A54000" t="s">
        <v>187104</v>
      </c>
      <c r="B54000" t="s">
        <v>187105</v>
      </c>
      <c r="C54000" t="s">
        <v>187106</v>
      </c>
      <c r="D54000" t="s">
        <v>187107</v>
      </c>
      <c r="E54000" t="s">
        <v>14</v>
      </c>
      <c r="F54000" t="s">
        <v>124</v>
      </c>
      <c r="G54000" t="s">
        <v>7105</v>
      </c>
      <c r="H54000" t="s">
        <v>507</v>
      </c>
      <c r="I54000" t="s">
        <v>7106</v>
      </c>
      <c r="J54000" s="1">
        <v>40552</v>
      </c>
      <c r="K54000" t="b">
        <f>IFERROR(VLOOKUP(F54000,english_mapping!A:B,2,FALSE),"NA")</f>
        <v>1</v>
      </c>
      <c r="L54000" t="str">
        <f t="shared" si="843"/>
        <v>Android</v>
      </c>
    </row>
    <row r="54001" spans="1:12" x14ac:dyDescent="0.25">
      <c r="A54001" t="s">
        <v>187108</v>
      </c>
      <c r="B54001" t="s">
        <v>187109</v>
      </c>
      <c r="C54001" t="s">
        <v>187110</v>
      </c>
      <c r="D54001" t="s">
        <v>65</v>
      </c>
      <c r="E54001" t="s">
        <v>14</v>
      </c>
      <c r="F54001" t="s">
        <v>21</v>
      </c>
      <c r="G54001" t="s">
        <v>534</v>
      </c>
      <c r="H54001" t="s">
        <v>535</v>
      </c>
      <c r="I54001" t="s">
        <v>536</v>
      </c>
      <c r="J54001" s="1">
        <v>39814</v>
      </c>
      <c r="K54001" t="b">
        <f>IFERROR(VLOOKUP(F54001,english_mapping!A:B,2,FALSE),"NA")</f>
        <v>1</v>
      </c>
      <c r="L54001" t="str">
        <f t="shared" si="843"/>
        <v>Mobile</v>
      </c>
    </row>
    <row r="54002" spans="1:12" x14ac:dyDescent="0.25">
      <c r="A54002" t="s">
        <v>187111</v>
      </c>
      <c r="B54002" t="s">
        <v>187112</v>
      </c>
      <c r="C54002" t="s">
        <v>187113</v>
      </c>
      <c r="D54002" t="s">
        <v>32</v>
      </c>
      <c r="E54002" t="s">
        <v>205</v>
      </c>
      <c r="F54002" t="s">
        <v>21</v>
      </c>
      <c r="G54002" t="s">
        <v>655</v>
      </c>
      <c r="H54002" t="s">
        <v>656</v>
      </c>
      <c r="I54002" t="s">
        <v>7459</v>
      </c>
      <c r="J54002" s="1">
        <v>39814</v>
      </c>
      <c r="K54002" t="b">
        <f>IFERROR(VLOOKUP(F54002,english_mapping!A:B,2,FALSE),"NA")</f>
        <v>1</v>
      </c>
      <c r="L54002" t="str">
        <f t="shared" si="843"/>
        <v>Curated Web</v>
      </c>
    </row>
    <row r="54003" spans="1:12" x14ac:dyDescent="0.25">
      <c r="A54003" t="s">
        <v>187114</v>
      </c>
      <c r="B54003" t="s">
        <v>187115</v>
      </c>
      <c r="C54003" t="s">
        <v>187116</v>
      </c>
      <c r="D54003" t="s">
        <v>38</v>
      </c>
      <c r="E54003" t="s">
        <v>109</v>
      </c>
      <c r="F54003" t="s">
        <v>21</v>
      </c>
      <c r="G54003" t="s">
        <v>59</v>
      </c>
      <c r="H54003" t="s">
        <v>60</v>
      </c>
      <c r="I54003" t="s">
        <v>66</v>
      </c>
      <c r="K54003" t="b">
        <f>IFERROR(VLOOKUP(F54003,english_mapping!A:B,2,FALSE),"NA")</f>
        <v>1</v>
      </c>
      <c r="L54003" t="str">
        <f t="shared" si="843"/>
        <v>Software</v>
      </c>
    </row>
    <row r="54004" spans="1:12" x14ac:dyDescent="0.25">
      <c r="A54004" t="s">
        <v>187117</v>
      </c>
      <c r="B54004" t="s">
        <v>187118</v>
      </c>
      <c r="C54004" t="s">
        <v>187119</v>
      </c>
      <c r="D54004" t="s">
        <v>187120</v>
      </c>
      <c r="E54004" t="s">
        <v>14</v>
      </c>
      <c r="F54004" t="s">
        <v>21</v>
      </c>
      <c r="G54004" t="s">
        <v>101</v>
      </c>
      <c r="H54004" t="s">
        <v>102</v>
      </c>
      <c r="I54004" t="s">
        <v>103</v>
      </c>
      <c r="J54004" s="1">
        <v>41283</v>
      </c>
      <c r="K54004" t="b">
        <f>IFERROR(VLOOKUP(F54004,english_mapping!A:B,2,FALSE),"NA")</f>
        <v>1</v>
      </c>
      <c r="L54004" t="str">
        <f t="shared" si="843"/>
        <v>Colleges</v>
      </c>
    </row>
    <row r="54005" spans="1:12" x14ac:dyDescent="0.25">
      <c r="A54005" t="s">
        <v>187121</v>
      </c>
      <c r="B54005" t="s">
        <v>187122</v>
      </c>
      <c r="C54005" t="s">
        <v>187123</v>
      </c>
      <c r="D54005" t="s">
        <v>187124</v>
      </c>
      <c r="E54005" t="s">
        <v>205</v>
      </c>
      <c r="F54005" t="s">
        <v>21</v>
      </c>
      <c r="G54005" t="s">
        <v>59</v>
      </c>
      <c r="H54005" t="s">
        <v>60</v>
      </c>
      <c r="I54005" t="s">
        <v>66</v>
      </c>
      <c r="J54005" s="1">
        <v>40545</v>
      </c>
      <c r="K54005" t="b">
        <f>IFERROR(VLOOKUP(F54005,english_mapping!A:B,2,FALSE),"NA")</f>
        <v>1</v>
      </c>
      <c r="L54005" t="str">
        <f t="shared" si="843"/>
        <v>Hospitality</v>
      </c>
    </row>
    <row r="54006" spans="1:12" x14ac:dyDescent="0.25">
      <c r="A54006" t="s">
        <v>187125</v>
      </c>
      <c r="B54006" t="s">
        <v>187126</v>
      </c>
      <c r="C54006" t="s">
        <v>187127</v>
      </c>
      <c r="D54006" t="s">
        <v>187128</v>
      </c>
      <c r="E54006" t="s">
        <v>14</v>
      </c>
      <c r="F54006" t="s">
        <v>124</v>
      </c>
      <c r="G54006" t="s">
        <v>125</v>
      </c>
      <c r="H54006" t="s">
        <v>126</v>
      </c>
      <c r="I54006" t="s">
        <v>126</v>
      </c>
      <c r="J54006" s="1">
        <v>38721</v>
      </c>
      <c r="K54006" t="b">
        <f>IFERROR(VLOOKUP(F54006,english_mapping!A:B,2,FALSE),"NA")</f>
        <v>1</v>
      </c>
      <c r="L54006" t="str">
        <f t="shared" si="843"/>
        <v>Career Planning</v>
      </c>
    </row>
    <row r="54007" spans="1:12" x14ac:dyDescent="0.25">
      <c r="A54007" t="s">
        <v>187129</v>
      </c>
      <c r="B54007" t="s">
        <v>187126</v>
      </c>
      <c r="C54007" t="s">
        <v>187130</v>
      </c>
      <c r="D54007" t="s">
        <v>187131</v>
      </c>
      <c r="E54007" t="s">
        <v>14</v>
      </c>
      <c r="F54007" t="s">
        <v>15</v>
      </c>
      <c r="G54007">
        <v>19</v>
      </c>
      <c r="H54007" t="s">
        <v>479</v>
      </c>
      <c r="I54007" t="s">
        <v>479</v>
      </c>
      <c r="K54007" t="b">
        <f>IFERROR(VLOOKUP(F54007,english_mapping!A:B,2,FALSE),"NA")</f>
        <v>1</v>
      </c>
      <c r="L54007" t="str">
        <f t="shared" si="843"/>
        <v>Hospitality</v>
      </c>
    </row>
    <row r="54008" spans="1:12" x14ac:dyDescent="0.25">
      <c r="A54008" t="s">
        <v>187132</v>
      </c>
      <c r="B54008" t="s">
        <v>187133</v>
      </c>
      <c r="C54008" t="s">
        <v>187134</v>
      </c>
      <c r="D54008" t="s">
        <v>187135</v>
      </c>
      <c r="E54008" t="s">
        <v>14</v>
      </c>
      <c r="F54008" t="s">
        <v>21</v>
      </c>
      <c r="G54008" t="s">
        <v>77</v>
      </c>
      <c r="H54008" t="s">
        <v>1804</v>
      </c>
      <c r="I54008" t="s">
        <v>2586</v>
      </c>
      <c r="J54008" s="1">
        <v>39450</v>
      </c>
      <c r="K54008" t="b">
        <f>IFERROR(VLOOKUP(F54008,english_mapping!A:B,2,FALSE),"NA")</f>
        <v>1</v>
      </c>
      <c r="L54008" t="str">
        <f t="shared" si="843"/>
        <v>Art</v>
      </c>
    </row>
    <row r="54009" spans="1:12" x14ac:dyDescent="0.25">
      <c r="A54009" t="s">
        <v>187136</v>
      </c>
      <c r="B54009" t="s">
        <v>187137</v>
      </c>
      <c r="C54009" t="s">
        <v>187138</v>
      </c>
      <c r="D54009" t="s">
        <v>187139</v>
      </c>
      <c r="E54009" t="s">
        <v>14</v>
      </c>
      <c r="F54009" t="s">
        <v>52</v>
      </c>
      <c r="G54009" t="s">
        <v>200</v>
      </c>
      <c r="H54009" t="s">
        <v>12255</v>
      </c>
      <c r="I54009" t="s">
        <v>12255</v>
      </c>
      <c r="J54009" s="1">
        <v>40668</v>
      </c>
      <c r="K54009" t="b">
        <f>IFERROR(VLOOKUP(F54009,english_mapping!A:B,2,FALSE),"NA")</f>
        <v>1</v>
      </c>
      <c r="L54009" t="str">
        <f t="shared" si="843"/>
        <v>Advertising</v>
      </c>
    </row>
    <row r="54010" spans="1:12" x14ac:dyDescent="0.25">
      <c r="A54010" t="s">
        <v>187140</v>
      </c>
      <c r="B54010" t="s">
        <v>187141</v>
      </c>
      <c r="C54010" t="s">
        <v>187142</v>
      </c>
      <c r="D54010" t="s">
        <v>187143</v>
      </c>
      <c r="E54010" t="s">
        <v>14</v>
      </c>
      <c r="F54010" t="s">
        <v>15</v>
      </c>
      <c r="G54010">
        <v>19</v>
      </c>
      <c r="H54010" t="s">
        <v>479</v>
      </c>
      <c r="I54010" t="s">
        <v>479</v>
      </c>
      <c r="J54010" s="1">
        <v>41278</v>
      </c>
      <c r="K54010" t="b">
        <f>IFERROR(VLOOKUP(F54010,english_mapping!A:B,2,FALSE),"NA")</f>
        <v>1</v>
      </c>
      <c r="L54010" t="str">
        <f t="shared" si="843"/>
        <v>Consumer Goods</v>
      </c>
    </row>
    <row r="54011" spans="1:12" x14ac:dyDescent="0.25">
      <c r="A54011" t="s">
        <v>187144</v>
      </c>
      <c r="B54011" t="s">
        <v>187145</v>
      </c>
      <c r="C54011" t="s">
        <v>187146</v>
      </c>
      <c r="E54011" t="s">
        <v>205</v>
      </c>
      <c r="J54011" t="s">
        <v>91563</v>
      </c>
      <c r="K54011" t="str">
        <f>IFERROR(VLOOKUP(F54011,english_mapping!A:B,2,FALSE),"NA")</f>
        <v>NA</v>
      </c>
      <c r="L54011">
        <f t="shared" si="843"/>
        <v>0</v>
      </c>
    </row>
    <row r="54012" spans="1:12" x14ac:dyDescent="0.25">
      <c r="A54012" t="s">
        <v>187147</v>
      </c>
      <c r="B54012" t="s">
        <v>187148</v>
      </c>
      <c r="C54012" t="s">
        <v>187149</v>
      </c>
      <c r="D54012" t="s">
        <v>14105</v>
      </c>
      <c r="E54012" t="s">
        <v>14</v>
      </c>
      <c r="F54012" t="s">
        <v>21</v>
      </c>
      <c r="G54012" t="s">
        <v>59</v>
      </c>
      <c r="H54012" t="s">
        <v>60</v>
      </c>
      <c r="I54012" t="s">
        <v>5601</v>
      </c>
      <c r="J54012" s="1">
        <v>41275</v>
      </c>
      <c r="K54012" t="b">
        <f>IFERROR(VLOOKUP(F54012,english_mapping!A:B,2,FALSE),"NA")</f>
        <v>1</v>
      </c>
      <c r="L54012" t="str">
        <f t="shared" si="843"/>
        <v>Delivery</v>
      </c>
    </row>
    <row r="54013" spans="1:12" x14ac:dyDescent="0.25">
      <c r="A54013" t="s">
        <v>187150</v>
      </c>
      <c r="B54013" t="s">
        <v>187151</v>
      </c>
      <c r="C54013" t="s">
        <v>187152</v>
      </c>
      <c r="D54013" t="s">
        <v>45</v>
      </c>
      <c r="E54013" t="s">
        <v>14</v>
      </c>
      <c r="F54013" t="s">
        <v>124</v>
      </c>
      <c r="G54013" t="s">
        <v>125</v>
      </c>
      <c r="H54013" t="s">
        <v>126</v>
      </c>
      <c r="I54013" t="s">
        <v>126</v>
      </c>
      <c r="J54013" s="1">
        <v>39479</v>
      </c>
      <c r="K54013" t="b">
        <f>IFERROR(VLOOKUP(F54013,english_mapping!A:B,2,FALSE),"NA")</f>
        <v>1</v>
      </c>
      <c r="L54013" t="str">
        <f t="shared" si="843"/>
        <v>Games</v>
      </c>
    </row>
    <row r="54014" spans="1:12" x14ac:dyDescent="0.25">
      <c r="A54014" t="s">
        <v>187153</v>
      </c>
      <c r="B54014" t="s">
        <v>187154</v>
      </c>
      <c r="C54014" t="s">
        <v>187155</v>
      </c>
      <c r="D54014" t="s">
        <v>187156</v>
      </c>
      <c r="E54014" t="s">
        <v>14</v>
      </c>
      <c r="F54014" t="s">
        <v>52</v>
      </c>
      <c r="G54014" t="s">
        <v>200</v>
      </c>
      <c r="H54014" t="s">
        <v>12255</v>
      </c>
      <c r="I54014" t="s">
        <v>12255</v>
      </c>
      <c r="J54014" s="1">
        <v>41887</v>
      </c>
      <c r="K54014" t="b">
        <f>IFERROR(VLOOKUP(F54014,english_mapping!A:B,2,FALSE),"NA")</f>
        <v>1</v>
      </c>
      <c r="L54014" t="str">
        <f t="shared" si="843"/>
        <v>App Marketing</v>
      </c>
    </row>
    <row r="54015" spans="1:12" x14ac:dyDescent="0.25">
      <c r="A54015" t="s">
        <v>187157</v>
      </c>
      <c r="B54015" t="s">
        <v>187158</v>
      </c>
      <c r="C54015" t="s">
        <v>187159</v>
      </c>
      <c r="D54015" t="s">
        <v>2541</v>
      </c>
      <c r="E54015" t="s">
        <v>14</v>
      </c>
      <c r="F54015" t="s">
        <v>340</v>
      </c>
      <c r="G54015">
        <v>11</v>
      </c>
      <c r="H54015" t="s">
        <v>502</v>
      </c>
      <c r="I54015" t="s">
        <v>502</v>
      </c>
      <c r="J54015" t="s">
        <v>40292</v>
      </c>
      <c r="K54015" t="b">
        <f>IFERROR(VLOOKUP(F54015,english_mapping!A:B,2,FALSE),"NA")</f>
        <v>0</v>
      </c>
      <c r="L54015" t="str">
        <f t="shared" si="843"/>
        <v>Advertising</v>
      </c>
    </row>
    <row r="54016" spans="1:12" x14ac:dyDescent="0.25">
      <c r="A54016" t="s">
        <v>187160</v>
      </c>
      <c r="B54016" t="s">
        <v>187161</v>
      </c>
      <c r="C54016" t="s">
        <v>187162</v>
      </c>
      <c r="D54016" t="s">
        <v>187163</v>
      </c>
      <c r="E54016" t="s">
        <v>14</v>
      </c>
      <c r="F54016" t="s">
        <v>21</v>
      </c>
      <c r="G54016" t="s">
        <v>1035</v>
      </c>
      <c r="H54016" t="s">
        <v>1036</v>
      </c>
      <c r="I54016" t="s">
        <v>1036</v>
      </c>
      <c r="J54016" s="1">
        <v>40909</v>
      </c>
      <c r="K54016" t="b">
        <f>IFERROR(VLOOKUP(F54016,english_mapping!A:B,2,FALSE),"NA")</f>
        <v>1</v>
      </c>
      <c r="L54016" t="str">
        <f t="shared" si="843"/>
        <v>Consumers</v>
      </c>
    </row>
    <row r="54017" spans="1:12" x14ac:dyDescent="0.25">
      <c r="A54017" t="s">
        <v>187164</v>
      </c>
      <c r="B54017" t="s">
        <v>187165</v>
      </c>
      <c r="C54017" t="s">
        <v>187166</v>
      </c>
      <c r="D54017" t="s">
        <v>70</v>
      </c>
      <c r="E54017" t="s">
        <v>14</v>
      </c>
      <c r="F54017" t="s">
        <v>2323</v>
      </c>
      <c r="G54017">
        <v>34</v>
      </c>
      <c r="H54017" t="s">
        <v>2324</v>
      </c>
      <c r="I54017" t="s">
        <v>2324</v>
      </c>
      <c r="J54017" s="1">
        <v>40179</v>
      </c>
      <c r="K54017" t="b">
        <f>IFERROR(VLOOKUP(F54017,english_mapping!A:B,2,FALSE),"NA")</f>
        <v>0</v>
      </c>
      <c r="L54017" t="str">
        <f t="shared" si="843"/>
        <v>E-Commerce</v>
      </c>
    </row>
    <row r="54018" spans="1:12" x14ac:dyDescent="0.25">
      <c r="A54018" t="s">
        <v>187167</v>
      </c>
      <c r="B54018" t="s">
        <v>187168</v>
      </c>
      <c r="C54018" t="s">
        <v>187169</v>
      </c>
      <c r="D54018" t="s">
        <v>187170</v>
      </c>
      <c r="E54018" t="s">
        <v>205</v>
      </c>
      <c r="F54018" t="s">
        <v>124</v>
      </c>
      <c r="G54018" t="s">
        <v>125</v>
      </c>
      <c r="H54018" t="s">
        <v>126</v>
      </c>
      <c r="I54018" t="s">
        <v>126</v>
      </c>
      <c r="J54018" s="1">
        <v>41796</v>
      </c>
      <c r="K54018" t="b">
        <f>IFERROR(VLOOKUP(F54018,english_mapping!A:B,2,FALSE),"NA")</f>
        <v>1</v>
      </c>
      <c r="L54018" t="str">
        <f t="shared" si="843"/>
        <v>Social Media</v>
      </c>
    </row>
    <row r="54019" spans="1:12" x14ac:dyDescent="0.25">
      <c r="A54019" t="s">
        <v>187171</v>
      </c>
      <c r="B54019" t="s">
        <v>187172</v>
      </c>
      <c r="C54019" t="s">
        <v>187173</v>
      </c>
      <c r="D54019" t="s">
        <v>356</v>
      </c>
      <c r="E54019" t="s">
        <v>14</v>
      </c>
      <c r="F54019" t="s">
        <v>21</v>
      </c>
      <c r="G54019" t="s">
        <v>1360</v>
      </c>
      <c r="H54019" t="s">
        <v>1361</v>
      </c>
      <c r="I54019" t="s">
        <v>1361</v>
      </c>
      <c r="J54019" s="1">
        <v>36892</v>
      </c>
      <c r="K54019" t="b">
        <f>IFERROR(VLOOKUP(F54019,english_mapping!A:B,2,FALSE),"NA")</f>
        <v>1</v>
      </c>
      <c r="L54019" t="str">
        <f t="shared" si="843"/>
        <v>Manufacturing</v>
      </c>
    </row>
    <row r="54020" spans="1:12" x14ac:dyDescent="0.25">
      <c r="A54020" t="s">
        <v>187174</v>
      </c>
      <c r="B54020" t="s">
        <v>187175</v>
      </c>
      <c r="C54020" t="s">
        <v>187176</v>
      </c>
      <c r="D54020" t="s">
        <v>273</v>
      </c>
      <c r="E54020" t="s">
        <v>14</v>
      </c>
      <c r="F54020" t="s">
        <v>71</v>
      </c>
      <c r="G54020">
        <v>12</v>
      </c>
      <c r="H54020" t="s">
        <v>72</v>
      </c>
      <c r="I54020" t="s">
        <v>72</v>
      </c>
      <c r="K54020" t="b">
        <f>IFERROR(VLOOKUP(F54020,english_mapping!A:B,2,FALSE),"NA")</f>
        <v>0</v>
      </c>
      <c r="L54020" t="str">
        <f t="shared" ref="L54020:L54083" si="844">IFERROR(LEFT(D54020,(FIND("|",D54020))-1),D54020)</f>
        <v>Sports</v>
      </c>
    </row>
    <row r="54021" spans="1:12" x14ac:dyDescent="0.25">
      <c r="A54021" t="s">
        <v>187177</v>
      </c>
      <c r="B54021" t="s">
        <v>187178</v>
      </c>
      <c r="C54021" t="s">
        <v>187179</v>
      </c>
      <c r="D54021" t="s">
        <v>38</v>
      </c>
      <c r="E54021" t="s">
        <v>14</v>
      </c>
      <c r="F54021" t="s">
        <v>21</v>
      </c>
      <c r="G54021" t="s">
        <v>1262</v>
      </c>
      <c r="H54021" t="s">
        <v>1263</v>
      </c>
      <c r="I54021" t="s">
        <v>1263</v>
      </c>
      <c r="J54021" s="1">
        <v>39448</v>
      </c>
      <c r="K54021" t="b">
        <f>IFERROR(VLOOKUP(F54021,english_mapping!A:B,2,FALSE),"NA")</f>
        <v>1</v>
      </c>
      <c r="L54021" t="str">
        <f t="shared" si="844"/>
        <v>Software</v>
      </c>
    </row>
    <row r="54022" spans="1:12" x14ac:dyDescent="0.25">
      <c r="A54022" t="s">
        <v>187180</v>
      </c>
      <c r="B54022" t="s">
        <v>187181</v>
      </c>
      <c r="C54022" t="s">
        <v>187182</v>
      </c>
      <c r="D54022" t="s">
        <v>187183</v>
      </c>
      <c r="E54022" t="s">
        <v>14</v>
      </c>
      <c r="F54022" t="s">
        <v>21</v>
      </c>
      <c r="G54022" t="s">
        <v>101</v>
      </c>
      <c r="H54022" t="s">
        <v>1659</v>
      </c>
      <c r="I54022" t="s">
        <v>187184</v>
      </c>
      <c r="J54022" s="1">
        <v>40546</v>
      </c>
      <c r="K54022" t="b">
        <f>IFERROR(VLOOKUP(F54022,english_mapping!A:B,2,FALSE),"NA")</f>
        <v>1</v>
      </c>
      <c r="L54022" t="str">
        <f t="shared" si="844"/>
        <v>Soccer</v>
      </c>
    </row>
    <row r="54023" spans="1:12" x14ac:dyDescent="0.25">
      <c r="A54023" t="s">
        <v>187185</v>
      </c>
      <c r="B54023" t="s">
        <v>187186</v>
      </c>
      <c r="C54023" t="s">
        <v>187187</v>
      </c>
      <c r="D54023" t="s">
        <v>187188</v>
      </c>
      <c r="E54023" t="s">
        <v>205</v>
      </c>
      <c r="F54023" t="s">
        <v>274</v>
      </c>
      <c r="J54023" t="s">
        <v>25485</v>
      </c>
      <c r="K54023" t="b">
        <f>IFERROR(VLOOKUP(F54023,english_mapping!A:B,2,FALSE),"NA")</f>
        <v>0</v>
      </c>
      <c r="L54023" t="str">
        <f t="shared" si="844"/>
        <v>Emerging Markets</v>
      </c>
    </row>
    <row r="54024" spans="1:12" x14ac:dyDescent="0.25">
      <c r="A54024" t="s">
        <v>187189</v>
      </c>
      <c r="B54024" t="s">
        <v>187190</v>
      </c>
      <c r="C54024" t="s">
        <v>187191</v>
      </c>
      <c r="D54024" t="s">
        <v>187192</v>
      </c>
      <c r="E54024" t="s">
        <v>14</v>
      </c>
      <c r="F54024" t="s">
        <v>21</v>
      </c>
      <c r="G54024" t="s">
        <v>101</v>
      </c>
      <c r="H54024" t="s">
        <v>706</v>
      </c>
      <c r="I54024" t="s">
        <v>187193</v>
      </c>
      <c r="K54024" t="b">
        <f>IFERROR(VLOOKUP(F54024,english_mapping!A:B,2,FALSE),"NA")</f>
        <v>1</v>
      </c>
      <c r="L54024" t="str">
        <f t="shared" si="844"/>
        <v>Sports</v>
      </c>
    </row>
    <row r="54025" spans="1:12" x14ac:dyDescent="0.25">
      <c r="A54025" t="s">
        <v>187194</v>
      </c>
      <c r="B54025" t="s">
        <v>187195</v>
      </c>
      <c r="C54025" t="s">
        <v>187196</v>
      </c>
      <c r="E54025" t="s">
        <v>205</v>
      </c>
      <c r="F54025" t="s">
        <v>17019</v>
      </c>
      <c r="G54025">
        <v>3</v>
      </c>
      <c r="H54025" t="s">
        <v>38398</v>
      </c>
      <c r="I54025" t="s">
        <v>187197</v>
      </c>
      <c r="J54025" s="1">
        <v>41707</v>
      </c>
      <c r="K54025" t="b">
        <f>IFERROR(VLOOKUP(F54025,english_mapping!A:B,2,FALSE),"NA")</f>
        <v>0</v>
      </c>
      <c r="L54025">
        <f t="shared" si="844"/>
        <v>0</v>
      </c>
    </row>
    <row r="54026" spans="1:12" x14ac:dyDescent="0.25">
      <c r="A54026" t="s">
        <v>187198</v>
      </c>
      <c r="B54026" t="s">
        <v>187199</v>
      </c>
      <c r="C54026" t="s">
        <v>187200</v>
      </c>
      <c r="D54026" t="s">
        <v>187201</v>
      </c>
      <c r="E54026" t="s">
        <v>14</v>
      </c>
      <c r="F54026" t="s">
        <v>21</v>
      </c>
      <c r="G54026" t="s">
        <v>59</v>
      </c>
      <c r="H54026" t="s">
        <v>60</v>
      </c>
      <c r="I54026" t="s">
        <v>66</v>
      </c>
      <c r="J54026" t="s">
        <v>6722</v>
      </c>
      <c r="K54026" t="b">
        <f>IFERROR(VLOOKUP(F54026,english_mapping!A:B,2,FALSE),"NA")</f>
        <v>1</v>
      </c>
      <c r="L54026" t="str">
        <f t="shared" si="844"/>
        <v>Loyalty Programs</v>
      </c>
    </row>
    <row r="54027" spans="1:12" x14ac:dyDescent="0.25">
      <c r="A54027" t="s">
        <v>187202</v>
      </c>
      <c r="B54027" t="s">
        <v>187203</v>
      </c>
      <c r="C54027" t="s">
        <v>187204</v>
      </c>
      <c r="D54027" t="s">
        <v>187205</v>
      </c>
      <c r="E54027" t="s">
        <v>14</v>
      </c>
      <c r="F54027" t="s">
        <v>661</v>
      </c>
      <c r="G54027">
        <v>9</v>
      </c>
      <c r="H54027" t="s">
        <v>2122</v>
      </c>
      <c r="I54027" t="s">
        <v>2122</v>
      </c>
      <c r="J54027" s="1">
        <v>40369</v>
      </c>
      <c r="K54027" t="b">
        <f>IFERROR(VLOOKUP(F54027,english_mapping!A:B,2,FALSE),"NA")</f>
        <v>0</v>
      </c>
      <c r="L54027" t="str">
        <f t="shared" si="844"/>
        <v>E-Commerce</v>
      </c>
    </row>
    <row r="54028" spans="1:12" x14ac:dyDescent="0.25">
      <c r="A54028" t="s">
        <v>187206</v>
      </c>
      <c r="B54028" t="s">
        <v>187207</v>
      </c>
      <c r="C54028" t="s">
        <v>187208</v>
      </c>
      <c r="D54028" t="s">
        <v>187209</v>
      </c>
      <c r="E54028" t="s">
        <v>14</v>
      </c>
      <c r="F54028" t="s">
        <v>1049</v>
      </c>
      <c r="G54028">
        <v>87</v>
      </c>
      <c r="H54028" t="s">
        <v>1050</v>
      </c>
      <c r="I54028" t="s">
        <v>187210</v>
      </c>
      <c r="J54028" s="1">
        <v>40909</v>
      </c>
      <c r="K54028" t="b">
        <f>IFERROR(VLOOKUP(F54028,english_mapping!A:B,2,FALSE),"NA")</f>
        <v>0</v>
      </c>
      <c r="L54028" t="str">
        <f t="shared" si="844"/>
        <v>CRM</v>
      </c>
    </row>
    <row r="54029" spans="1:12" x14ac:dyDescent="0.25">
      <c r="A54029" t="s">
        <v>187211</v>
      </c>
      <c r="B54029" t="s">
        <v>187212</v>
      </c>
      <c r="C54029" t="s">
        <v>187213</v>
      </c>
      <c r="D54029" t="s">
        <v>187214</v>
      </c>
      <c r="E54029" t="s">
        <v>14</v>
      </c>
      <c r="F54029" t="s">
        <v>21</v>
      </c>
      <c r="G54029" t="s">
        <v>655</v>
      </c>
      <c r="H54029" t="s">
        <v>9822</v>
      </c>
      <c r="I54029" t="s">
        <v>22515</v>
      </c>
      <c r="J54029" t="s">
        <v>187215</v>
      </c>
      <c r="K54029" t="b">
        <f>IFERROR(VLOOKUP(F54029,english_mapping!A:B,2,FALSE),"NA")</f>
        <v>1</v>
      </c>
      <c r="L54029" t="str">
        <f t="shared" si="844"/>
        <v>Networking</v>
      </c>
    </row>
    <row r="54030" spans="1:12" x14ac:dyDescent="0.25">
      <c r="A54030" t="s">
        <v>187216</v>
      </c>
      <c r="B54030" t="s">
        <v>187217</v>
      </c>
      <c r="C54030" t="s">
        <v>187218</v>
      </c>
      <c r="D54030" t="s">
        <v>187219</v>
      </c>
      <c r="E54030" t="s">
        <v>14</v>
      </c>
      <c r="F54030" t="s">
        <v>21</v>
      </c>
      <c r="G54030" t="s">
        <v>59</v>
      </c>
      <c r="H54030" t="s">
        <v>60</v>
      </c>
      <c r="I54030" t="s">
        <v>269</v>
      </c>
      <c r="J54030" s="1">
        <v>41645</v>
      </c>
      <c r="K54030" t="b">
        <f>IFERROR(VLOOKUP(F54030,english_mapping!A:B,2,FALSE),"NA")</f>
        <v>1</v>
      </c>
      <c r="L54030" t="str">
        <f t="shared" si="844"/>
        <v>Fitness</v>
      </c>
    </row>
    <row r="54031" spans="1:12" x14ac:dyDescent="0.25">
      <c r="A54031" t="s">
        <v>187220</v>
      </c>
      <c r="B54031" t="s">
        <v>187221</v>
      </c>
      <c r="C54031" t="s">
        <v>187222</v>
      </c>
      <c r="D54031" t="s">
        <v>187223</v>
      </c>
      <c r="E54031" t="s">
        <v>14</v>
      </c>
      <c r="F54031" t="s">
        <v>21</v>
      </c>
      <c r="G54031" t="s">
        <v>138</v>
      </c>
      <c r="H54031" t="s">
        <v>139</v>
      </c>
      <c r="I54031" t="s">
        <v>139</v>
      </c>
      <c r="J54031" s="1">
        <v>41279</v>
      </c>
      <c r="K54031" t="b">
        <f>IFERROR(VLOOKUP(F54031,english_mapping!A:B,2,FALSE),"NA")</f>
        <v>1</v>
      </c>
      <c r="L54031" t="str">
        <f t="shared" si="844"/>
        <v>MicroBlogging</v>
      </c>
    </row>
    <row r="54032" spans="1:12" x14ac:dyDescent="0.25">
      <c r="A54032" t="s">
        <v>187224</v>
      </c>
      <c r="B54032" t="s">
        <v>187225</v>
      </c>
      <c r="C54032" t="s">
        <v>187226</v>
      </c>
      <c r="D54032" t="s">
        <v>187227</v>
      </c>
      <c r="E54032" t="s">
        <v>14</v>
      </c>
      <c r="F54032" t="s">
        <v>161</v>
      </c>
      <c r="G54032" t="s">
        <v>162</v>
      </c>
      <c r="H54032" t="s">
        <v>163</v>
      </c>
      <c r="I54032" t="s">
        <v>163</v>
      </c>
      <c r="J54032" s="1">
        <v>40544</v>
      </c>
      <c r="K54032" t="b">
        <f>IFERROR(VLOOKUP(F54032,english_mapping!A:B,2,FALSE),"NA")</f>
        <v>0</v>
      </c>
      <c r="L54032" t="str">
        <f t="shared" si="844"/>
        <v>Application Platforms</v>
      </c>
    </row>
    <row r="54033" spans="1:12" x14ac:dyDescent="0.25">
      <c r="A54033" t="s">
        <v>187228</v>
      </c>
      <c r="B54033" t="s">
        <v>187229</v>
      </c>
      <c r="C54033" t="s">
        <v>187230</v>
      </c>
      <c r="D54033" t="s">
        <v>187231</v>
      </c>
      <c r="E54033" t="s">
        <v>14</v>
      </c>
      <c r="K54033" t="str">
        <f>IFERROR(VLOOKUP(F54033,english_mapping!A:B,2,FALSE),"NA")</f>
        <v>NA</v>
      </c>
      <c r="L54033" t="str">
        <f t="shared" si="844"/>
        <v>Big Data Analytics</v>
      </c>
    </row>
    <row r="54034" spans="1:12" x14ac:dyDescent="0.25">
      <c r="A54034" t="s">
        <v>187232</v>
      </c>
      <c r="B54034" t="s">
        <v>187233</v>
      </c>
      <c r="C54034" t="s">
        <v>187234</v>
      </c>
      <c r="D54034" t="s">
        <v>62928</v>
      </c>
      <c r="E54034" t="s">
        <v>14</v>
      </c>
      <c r="F54034" t="s">
        <v>124</v>
      </c>
      <c r="G54034" t="s">
        <v>3295</v>
      </c>
      <c r="H54034" t="s">
        <v>3296</v>
      </c>
      <c r="I54034" t="s">
        <v>187235</v>
      </c>
      <c r="J54034" s="1">
        <v>40909</v>
      </c>
      <c r="K54034" t="b">
        <f>IFERROR(VLOOKUP(F54034,english_mapping!A:B,2,FALSE),"NA")</f>
        <v>1</v>
      </c>
      <c r="L54034" t="str">
        <f t="shared" si="844"/>
        <v>Social Network Media</v>
      </c>
    </row>
    <row r="54035" spans="1:12" x14ac:dyDescent="0.25">
      <c r="A54035" t="s">
        <v>187236</v>
      </c>
      <c r="B54035" t="s">
        <v>187237</v>
      </c>
      <c r="C54035" t="s">
        <v>187238</v>
      </c>
      <c r="E54035" t="s">
        <v>14</v>
      </c>
      <c r="F54035" t="s">
        <v>274</v>
      </c>
      <c r="G54035">
        <v>17</v>
      </c>
      <c r="H54035" t="s">
        <v>468</v>
      </c>
      <c r="I54035" t="s">
        <v>468</v>
      </c>
      <c r="J54035" s="1">
        <v>41275</v>
      </c>
      <c r="K54035" t="b">
        <f>IFERROR(VLOOKUP(F54035,english_mapping!A:B,2,FALSE),"NA")</f>
        <v>0</v>
      </c>
      <c r="L54035">
        <f t="shared" si="844"/>
        <v>0</v>
      </c>
    </row>
    <row r="54036" spans="1:12" x14ac:dyDescent="0.25">
      <c r="A54036" t="s">
        <v>187239</v>
      </c>
      <c r="B54036" t="s">
        <v>187240</v>
      </c>
      <c r="C54036" t="s">
        <v>187241</v>
      </c>
      <c r="D54036" t="s">
        <v>187242</v>
      </c>
      <c r="E54036" t="s">
        <v>205</v>
      </c>
      <c r="K54036" t="str">
        <f>IFERROR(VLOOKUP(F54036,english_mapping!A:B,2,FALSE),"NA")</f>
        <v>NA</v>
      </c>
      <c r="L54036" t="str">
        <f t="shared" si="844"/>
        <v>Internet</v>
      </c>
    </row>
    <row r="54037" spans="1:12" x14ac:dyDescent="0.25">
      <c r="A54037" t="s">
        <v>187243</v>
      </c>
      <c r="B54037" t="s">
        <v>187244</v>
      </c>
      <c r="C54037" t="s">
        <v>187245</v>
      </c>
      <c r="D54037" t="s">
        <v>187246</v>
      </c>
      <c r="E54037" t="s">
        <v>109</v>
      </c>
      <c r="F54037" t="s">
        <v>21</v>
      </c>
      <c r="G54037" t="s">
        <v>59</v>
      </c>
      <c r="H54037" t="s">
        <v>60</v>
      </c>
      <c r="I54037" t="s">
        <v>66</v>
      </c>
      <c r="J54037" s="1">
        <v>38361</v>
      </c>
      <c r="K54037" t="b">
        <f>IFERROR(VLOOKUP(F54037,english_mapping!A:B,2,FALSE),"NA")</f>
        <v>1</v>
      </c>
      <c r="L54037" t="str">
        <f t="shared" si="844"/>
        <v>Ad Targeting</v>
      </c>
    </row>
    <row r="54038" spans="1:12" x14ac:dyDescent="0.25">
      <c r="A54038" t="s">
        <v>187247</v>
      </c>
      <c r="B54038" t="s">
        <v>187248</v>
      </c>
      <c r="C54038" t="s">
        <v>187249</v>
      </c>
      <c r="D54038" t="s">
        <v>187250</v>
      </c>
      <c r="E54038" t="s">
        <v>14</v>
      </c>
      <c r="F54038" t="s">
        <v>21</v>
      </c>
      <c r="G54038" t="s">
        <v>59</v>
      </c>
      <c r="H54038" t="s">
        <v>60</v>
      </c>
      <c r="I54038" t="s">
        <v>61</v>
      </c>
      <c r="J54038" s="1">
        <v>41282</v>
      </c>
      <c r="K54038" t="b">
        <f>IFERROR(VLOOKUP(F54038,english_mapping!A:B,2,FALSE),"NA")</f>
        <v>1</v>
      </c>
      <c r="L54038" t="str">
        <f t="shared" si="844"/>
        <v>Crowdsourcing</v>
      </c>
    </row>
    <row r="54039" spans="1:12" x14ac:dyDescent="0.25">
      <c r="A54039" t="s">
        <v>187251</v>
      </c>
      <c r="B54039" t="s">
        <v>187252</v>
      </c>
      <c r="C54039" t="s">
        <v>187253</v>
      </c>
      <c r="D54039" t="s">
        <v>273</v>
      </c>
      <c r="E54039" t="s">
        <v>14</v>
      </c>
      <c r="F54039" t="s">
        <v>12573</v>
      </c>
      <c r="G54039">
        <v>18</v>
      </c>
      <c r="H54039" t="s">
        <v>29268</v>
      </c>
      <c r="I54039" t="s">
        <v>29269</v>
      </c>
      <c r="J54039" s="1">
        <v>40909</v>
      </c>
      <c r="K54039" t="b">
        <f>IFERROR(VLOOKUP(F54039,english_mapping!A:B,2,FALSE),"NA")</f>
        <v>0</v>
      </c>
      <c r="L54039" t="str">
        <f t="shared" si="844"/>
        <v>Sports</v>
      </c>
    </row>
    <row r="54040" spans="1:12" x14ac:dyDescent="0.25">
      <c r="A54040" t="s">
        <v>187254</v>
      </c>
      <c r="B54040" t="s">
        <v>187255</v>
      </c>
      <c r="C54040" t="s">
        <v>187256</v>
      </c>
      <c r="D54040" t="s">
        <v>273</v>
      </c>
      <c r="E54040" t="s">
        <v>14</v>
      </c>
      <c r="F54040" t="s">
        <v>187257</v>
      </c>
      <c r="G54040">
        <v>82</v>
      </c>
      <c r="H54040" t="s">
        <v>187258</v>
      </c>
      <c r="I54040" t="s">
        <v>187259</v>
      </c>
      <c r="K54040" t="str">
        <f>IFERROR(VLOOKUP(F54040,english_mapping!A:B,2,FALSE),"NA")</f>
        <v>NA</v>
      </c>
      <c r="L54040" t="str">
        <f t="shared" si="844"/>
        <v>Sports</v>
      </c>
    </row>
    <row r="54041" spans="1:12" x14ac:dyDescent="0.25">
      <c r="A54041" t="s">
        <v>187260</v>
      </c>
      <c r="B54041" t="s">
        <v>187261</v>
      </c>
      <c r="C54041" t="s">
        <v>187262</v>
      </c>
      <c r="D54041" t="s">
        <v>187263</v>
      </c>
      <c r="E54041" t="s">
        <v>14</v>
      </c>
      <c r="F54041" t="s">
        <v>661</v>
      </c>
      <c r="G54041">
        <v>9</v>
      </c>
      <c r="H54041" t="s">
        <v>2122</v>
      </c>
      <c r="I54041" t="s">
        <v>2122</v>
      </c>
      <c r="J54041" s="1">
        <v>40551</v>
      </c>
      <c r="K54041" t="b">
        <f>IFERROR(VLOOKUP(F54041,english_mapping!A:B,2,FALSE),"NA")</f>
        <v>0</v>
      </c>
      <c r="L54041" t="str">
        <f t="shared" si="844"/>
        <v>Enterprises</v>
      </c>
    </row>
    <row r="54042" spans="1:12" x14ac:dyDescent="0.25">
      <c r="A54042" t="s">
        <v>187264</v>
      </c>
      <c r="B54042" t="s">
        <v>187265</v>
      </c>
      <c r="C54042" t="s">
        <v>187266</v>
      </c>
      <c r="D54042" t="s">
        <v>151705</v>
      </c>
      <c r="E54042" t="s">
        <v>14</v>
      </c>
      <c r="F54042" t="s">
        <v>124</v>
      </c>
      <c r="J54042" s="1">
        <v>41462</v>
      </c>
      <c r="K54042" t="b">
        <f>IFERROR(VLOOKUP(F54042,english_mapping!A:B,2,FALSE),"NA")</f>
        <v>1</v>
      </c>
      <c r="L54042" t="str">
        <f t="shared" si="844"/>
        <v>Games</v>
      </c>
    </row>
    <row r="54043" spans="1:12" x14ac:dyDescent="0.25">
      <c r="A54043" t="s">
        <v>187267</v>
      </c>
      <c r="B54043" t="s">
        <v>187268</v>
      </c>
      <c r="C54043" t="s">
        <v>187269</v>
      </c>
      <c r="D54043" t="s">
        <v>187270</v>
      </c>
      <c r="E54043" t="s">
        <v>109</v>
      </c>
      <c r="F54043" t="s">
        <v>712</v>
      </c>
      <c r="G54043">
        <v>5</v>
      </c>
      <c r="H54043" t="s">
        <v>713</v>
      </c>
      <c r="I54043" t="s">
        <v>11701</v>
      </c>
      <c r="J54043" s="1">
        <v>38724</v>
      </c>
      <c r="K54043" t="b">
        <f>IFERROR(VLOOKUP(F54043,english_mapping!A:B,2,FALSE),"NA")</f>
        <v>0</v>
      </c>
      <c r="L54043" t="str">
        <f t="shared" si="844"/>
        <v>News</v>
      </c>
    </row>
    <row r="54044" spans="1:12" x14ac:dyDescent="0.25">
      <c r="A54044" t="s">
        <v>187271</v>
      </c>
      <c r="B54044" t="s">
        <v>187272</v>
      </c>
      <c r="D54044" t="s">
        <v>273</v>
      </c>
      <c r="E54044" t="s">
        <v>14</v>
      </c>
      <c r="F54044" t="s">
        <v>21</v>
      </c>
      <c r="G54044" t="s">
        <v>59</v>
      </c>
      <c r="H54044" t="s">
        <v>60</v>
      </c>
      <c r="I54044" t="s">
        <v>66</v>
      </c>
      <c r="J54044" s="1">
        <v>39814</v>
      </c>
      <c r="K54044" t="b">
        <f>IFERROR(VLOOKUP(F54044,english_mapping!A:B,2,FALSE),"NA")</f>
        <v>1</v>
      </c>
      <c r="L54044" t="str">
        <f t="shared" si="844"/>
        <v>Sports</v>
      </c>
    </row>
    <row r="54045" spans="1:12" x14ac:dyDescent="0.25">
      <c r="A54045" t="s">
        <v>187273</v>
      </c>
      <c r="B54045" t="s">
        <v>187274</v>
      </c>
      <c r="C54045" t="s">
        <v>187275</v>
      </c>
      <c r="E54045" t="s">
        <v>14</v>
      </c>
      <c r="F54045" t="s">
        <v>365</v>
      </c>
      <c r="K54045" t="b">
        <f>IFERROR(VLOOKUP(F54045,english_mapping!A:B,2,FALSE),"NA")</f>
        <v>0</v>
      </c>
      <c r="L54045">
        <f t="shared" si="844"/>
        <v>0</v>
      </c>
    </row>
    <row r="54046" spans="1:12" x14ac:dyDescent="0.25">
      <c r="A54046" t="s">
        <v>187276</v>
      </c>
      <c r="B54046" t="s">
        <v>187277</v>
      </c>
      <c r="C54046" t="s">
        <v>187278</v>
      </c>
      <c r="D54046" t="s">
        <v>187279</v>
      </c>
      <c r="E54046" t="s">
        <v>14</v>
      </c>
      <c r="J54046" s="1">
        <v>41647</v>
      </c>
      <c r="K54046" t="str">
        <f>IFERROR(VLOOKUP(F54046,english_mapping!A:B,2,FALSE),"NA")</f>
        <v>NA</v>
      </c>
      <c r="L54046" t="str">
        <f t="shared" si="844"/>
        <v>Apps</v>
      </c>
    </row>
    <row r="54047" spans="1:12" x14ac:dyDescent="0.25">
      <c r="A54047" t="s">
        <v>187280</v>
      </c>
      <c r="B54047" t="s">
        <v>187281</v>
      </c>
      <c r="C54047" t="s">
        <v>187282</v>
      </c>
      <c r="D54047" t="s">
        <v>187283</v>
      </c>
      <c r="E54047" t="s">
        <v>14</v>
      </c>
      <c r="F54047" t="s">
        <v>124</v>
      </c>
      <c r="G54047" t="s">
        <v>125</v>
      </c>
      <c r="H54047" t="s">
        <v>126</v>
      </c>
      <c r="I54047" t="s">
        <v>126</v>
      </c>
      <c r="J54047" s="1">
        <v>41249</v>
      </c>
      <c r="K54047" t="b">
        <f>IFERROR(VLOOKUP(F54047,english_mapping!A:B,2,FALSE),"NA")</f>
        <v>1</v>
      </c>
      <c r="L54047" t="str">
        <f t="shared" si="844"/>
        <v>Curated Web</v>
      </c>
    </row>
    <row r="54048" spans="1:12" x14ac:dyDescent="0.25">
      <c r="A54048" t="s">
        <v>187284</v>
      </c>
      <c r="B54048" t="s">
        <v>187285</v>
      </c>
      <c r="C54048" t="s">
        <v>187286</v>
      </c>
      <c r="D54048" t="s">
        <v>273</v>
      </c>
      <c r="E54048" t="s">
        <v>14</v>
      </c>
      <c r="F54048" t="s">
        <v>52</v>
      </c>
      <c r="G54048" t="s">
        <v>3417</v>
      </c>
      <c r="H54048" t="s">
        <v>3418</v>
      </c>
      <c r="I54048" t="s">
        <v>3419</v>
      </c>
      <c r="J54048" s="1">
        <v>41640</v>
      </c>
      <c r="K54048" t="b">
        <f>IFERROR(VLOOKUP(F54048,english_mapping!A:B,2,FALSE),"NA")</f>
        <v>1</v>
      </c>
      <c r="L54048" t="str">
        <f t="shared" si="844"/>
        <v>Sports</v>
      </c>
    </row>
    <row r="54049" spans="1:12" x14ac:dyDescent="0.25">
      <c r="A54049" t="s">
        <v>187287</v>
      </c>
      <c r="B54049" t="s">
        <v>187288</v>
      </c>
      <c r="C54049" t="s">
        <v>187289</v>
      </c>
      <c r="D54049" t="s">
        <v>187290</v>
      </c>
      <c r="E54049" t="s">
        <v>14</v>
      </c>
      <c r="F54049" t="s">
        <v>12573</v>
      </c>
      <c r="G54049">
        <v>18</v>
      </c>
      <c r="H54049" t="s">
        <v>29268</v>
      </c>
      <c r="I54049" t="s">
        <v>29269</v>
      </c>
      <c r="J54049" s="1">
        <v>40063</v>
      </c>
      <c r="K54049" t="b">
        <f>IFERROR(VLOOKUP(F54049,english_mapping!A:B,2,FALSE),"NA")</f>
        <v>0</v>
      </c>
      <c r="L54049" t="str">
        <f t="shared" si="844"/>
        <v>Mobile Software Tools</v>
      </c>
    </row>
    <row r="54050" spans="1:12" x14ac:dyDescent="0.25">
      <c r="A54050" t="s">
        <v>187291</v>
      </c>
      <c r="B54050" t="s">
        <v>187292</v>
      </c>
      <c r="C54050" t="s">
        <v>187293</v>
      </c>
      <c r="D54050" t="s">
        <v>273</v>
      </c>
      <c r="E54050" t="s">
        <v>14</v>
      </c>
      <c r="F54050" t="s">
        <v>560</v>
      </c>
      <c r="G54050">
        <v>60</v>
      </c>
      <c r="H54050" t="s">
        <v>5767</v>
      </c>
      <c r="I54050" t="s">
        <v>5767</v>
      </c>
      <c r="J54050" t="s">
        <v>171311</v>
      </c>
      <c r="K54050" t="b">
        <f>IFERROR(VLOOKUP(F54050,english_mapping!A:B,2,FALSE),"NA")</f>
        <v>0</v>
      </c>
      <c r="L54050" t="str">
        <f t="shared" si="844"/>
        <v>Sports</v>
      </c>
    </row>
    <row r="54051" spans="1:12" x14ac:dyDescent="0.25">
      <c r="A54051" t="s">
        <v>187294</v>
      </c>
      <c r="B54051" t="s">
        <v>187295</v>
      </c>
      <c r="C54051" t="s">
        <v>187296</v>
      </c>
      <c r="D54051" t="s">
        <v>187297</v>
      </c>
      <c r="E54051" t="s">
        <v>14</v>
      </c>
      <c r="J54051" s="1">
        <v>40485</v>
      </c>
      <c r="K54051" t="str">
        <f>IFERROR(VLOOKUP(F54051,english_mapping!A:B,2,FALSE),"NA")</f>
        <v>NA</v>
      </c>
      <c r="L54051" t="str">
        <f t="shared" si="844"/>
        <v>Apps</v>
      </c>
    </row>
    <row r="54052" spans="1:12" x14ac:dyDescent="0.25">
      <c r="A54052" t="s">
        <v>187298</v>
      </c>
      <c r="B54052" t="s">
        <v>187299</v>
      </c>
      <c r="C54052" t="s">
        <v>187300</v>
      </c>
      <c r="D54052" t="s">
        <v>187301</v>
      </c>
      <c r="E54052" t="s">
        <v>14</v>
      </c>
      <c r="F54052" t="s">
        <v>21</v>
      </c>
      <c r="G54052" t="s">
        <v>154</v>
      </c>
      <c r="H54052" t="s">
        <v>242</v>
      </c>
      <c r="I54052" t="s">
        <v>326</v>
      </c>
      <c r="J54052" s="1">
        <v>40919</v>
      </c>
      <c r="K54052" t="b">
        <f>IFERROR(VLOOKUP(F54052,english_mapping!A:B,2,FALSE),"NA")</f>
        <v>1</v>
      </c>
      <c r="L54052" t="str">
        <f t="shared" si="844"/>
        <v>Adventure Travel</v>
      </c>
    </row>
    <row r="54053" spans="1:12" x14ac:dyDescent="0.25">
      <c r="A54053" t="s">
        <v>187302</v>
      </c>
      <c r="B54053" t="s">
        <v>187303</v>
      </c>
      <c r="D54053" t="s">
        <v>273</v>
      </c>
      <c r="E54053" t="s">
        <v>14</v>
      </c>
      <c r="F54053" t="s">
        <v>712</v>
      </c>
      <c r="G54053">
        <v>6</v>
      </c>
      <c r="H54053" t="s">
        <v>713</v>
      </c>
      <c r="I54053" t="s">
        <v>13927</v>
      </c>
      <c r="K54053" t="b">
        <f>IFERROR(VLOOKUP(F54053,english_mapping!A:B,2,FALSE),"NA")</f>
        <v>0</v>
      </c>
      <c r="L54053" t="str">
        <f t="shared" si="844"/>
        <v>Sports</v>
      </c>
    </row>
    <row r="54054" spans="1:12" x14ac:dyDescent="0.25">
      <c r="A54054" t="s">
        <v>187304</v>
      </c>
      <c r="B54054" t="s">
        <v>187305</v>
      </c>
      <c r="C54054" t="s">
        <v>187306</v>
      </c>
      <c r="D54054" t="s">
        <v>187307</v>
      </c>
      <c r="E54054" t="s">
        <v>14</v>
      </c>
      <c r="F54054" t="s">
        <v>21</v>
      </c>
      <c r="G54054" t="s">
        <v>101</v>
      </c>
      <c r="H54054" t="s">
        <v>102</v>
      </c>
      <c r="I54054" t="s">
        <v>103</v>
      </c>
      <c r="J54054" s="1">
        <v>41279</v>
      </c>
      <c r="K54054" t="b">
        <f>IFERROR(VLOOKUP(F54054,english_mapping!A:B,2,FALSE),"NA")</f>
        <v>1</v>
      </c>
      <c r="L54054" t="str">
        <f t="shared" si="844"/>
        <v>Fitness</v>
      </c>
    </row>
    <row r="54055" spans="1:12" x14ac:dyDescent="0.25">
      <c r="A54055" t="s">
        <v>187308</v>
      </c>
      <c r="B54055" t="s">
        <v>187309</v>
      </c>
      <c r="C54055" t="s">
        <v>187310</v>
      </c>
      <c r="D54055" t="s">
        <v>187311</v>
      </c>
      <c r="E54055" t="s">
        <v>14</v>
      </c>
      <c r="F54055" t="s">
        <v>124</v>
      </c>
      <c r="G54055" t="s">
        <v>125</v>
      </c>
      <c r="H54055" t="s">
        <v>126</v>
      </c>
      <c r="I54055" t="s">
        <v>126</v>
      </c>
      <c r="J54055" t="s">
        <v>6714</v>
      </c>
      <c r="K54055" t="b">
        <f>IFERROR(VLOOKUP(F54055,english_mapping!A:B,2,FALSE),"NA")</f>
        <v>1</v>
      </c>
      <c r="L54055" t="str">
        <f t="shared" si="844"/>
        <v>Curated Web</v>
      </c>
    </row>
    <row r="54056" spans="1:12" x14ac:dyDescent="0.25">
      <c r="A54056" t="s">
        <v>187312</v>
      </c>
      <c r="B54056" t="s">
        <v>187313</v>
      </c>
      <c r="C54056" t="s">
        <v>187314</v>
      </c>
      <c r="D54056" t="s">
        <v>187315</v>
      </c>
      <c r="E54056" t="s">
        <v>14</v>
      </c>
      <c r="F54056" t="s">
        <v>124</v>
      </c>
      <c r="G54056" t="s">
        <v>125</v>
      </c>
      <c r="H54056" t="s">
        <v>126</v>
      </c>
      <c r="I54056" t="s">
        <v>126</v>
      </c>
      <c r="J54056" s="1">
        <v>40551</v>
      </c>
      <c r="K54056" t="b">
        <f>IFERROR(VLOOKUP(F54056,english_mapping!A:B,2,FALSE),"NA")</f>
        <v>1</v>
      </c>
      <c r="L54056" t="str">
        <f t="shared" si="844"/>
        <v>Advertising</v>
      </c>
    </row>
    <row r="54057" spans="1:12" x14ac:dyDescent="0.25">
      <c r="A54057" t="s">
        <v>187316</v>
      </c>
      <c r="B54057" t="s">
        <v>187317</v>
      </c>
      <c r="C54057" t="s">
        <v>187318</v>
      </c>
      <c r="D54057" t="s">
        <v>273</v>
      </c>
      <c r="E54057" t="s">
        <v>14</v>
      </c>
      <c r="F54057" t="s">
        <v>1151</v>
      </c>
      <c r="G54057">
        <v>15</v>
      </c>
      <c r="H54057" t="s">
        <v>1323</v>
      </c>
      <c r="I54057" t="s">
        <v>12462</v>
      </c>
      <c r="J54057" s="1">
        <v>36533</v>
      </c>
      <c r="K54057" t="b">
        <f>IFERROR(VLOOKUP(F54057,english_mapping!A:B,2,FALSE),"NA")</f>
        <v>0</v>
      </c>
      <c r="L54057" t="str">
        <f t="shared" si="844"/>
        <v>Sports</v>
      </c>
    </row>
    <row r="54058" spans="1:12" x14ac:dyDescent="0.25">
      <c r="A54058" t="s">
        <v>187319</v>
      </c>
      <c r="B54058" t="s">
        <v>187320</v>
      </c>
      <c r="C54058" t="s">
        <v>187321</v>
      </c>
      <c r="D54058" t="s">
        <v>25368</v>
      </c>
      <c r="E54058" t="s">
        <v>205</v>
      </c>
      <c r="F54058" t="s">
        <v>21</v>
      </c>
      <c r="G54058" t="s">
        <v>655</v>
      </c>
      <c r="H54058" t="s">
        <v>656</v>
      </c>
      <c r="I54058" t="s">
        <v>187322</v>
      </c>
      <c r="K54058" t="b">
        <f>IFERROR(VLOOKUP(F54058,english_mapping!A:B,2,FALSE),"NA")</f>
        <v>1</v>
      </c>
      <c r="L54058" t="str">
        <f t="shared" si="844"/>
        <v>Apps</v>
      </c>
    </row>
    <row r="54059" spans="1:12" x14ac:dyDescent="0.25">
      <c r="A54059" t="s">
        <v>187323</v>
      </c>
      <c r="B54059" t="s">
        <v>187324</v>
      </c>
      <c r="D54059" t="s">
        <v>273</v>
      </c>
      <c r="E54059" t="s">
        <v>14</v>
      </c>
      <c r="K54059" t="str">
        <f>IFERROR(VLOOKUP(F54059,english_mapping!A:B,2,FALSE),"NA")</f>
        <v>NA</v>
      </c>
      <c r="L54059" t="str">
        <f t="shared" si="844"/>
        <v>Sports</v>
      </c>
    </row>
    <row r="54060" spans="1:12" x14ac:dyDescent="0.25">
      <c r="A54060" t="s">
        <v>187325</v>
      </c>
      <c r="B54060" t="s">
        <v>187326</v>
      </c>
      <c r="C54060" t="s">
        <v>187327</v>
      </c>
      <c r="D54060" t="s">
        <v>187328</v>
      </c>
      <c r="E54060" t="s">
        <v>14</v>
      </c>
      <c r="F54060" t="s">
        <v>21</v>
      </c>
      <c r="G54060" t="s">
        <v>154</v>
      </c>
      <c r="H54060" t="s">
        <v>242</v>
      </c>
      <c r="I54060" t="s">
        <v>242</v>
      </c>
      <c r="K54060" t="b">
        <f>IFERROR(VLOOKUP(F54060,english_mapping!A:B,2,FALSE),"NA")</f>
        <v>1</v>
      </c>
      <c r="L54060" t="str">
        <f t="shared" si="844"/>
        <v>Services</v>
      </c>
    </row>
    <row r="54061" spans="1:12" x14ac:dyDescent="0.25">
      <c r="A54061" t="s">
        <v>187329</v>
      </c>
      <c r="B54061" t="s">
        <v>187330</v>
      </c>
      <c r="C54061" t="s">
        <v>187331</v>
      </c>
      <c r="D54061" t="s">
        <v>552</v>
      </c>
      <c r="E54061" t="s">
        <v>14</v>
      </c>
      <c r="F54061" t="s">
        <v>21</v>
      </c>
      <c r="G54061" t="s">
        <v>1383</v>
      </c>
      <c r="H54061" t="s">
        <v>1384</v>
      </c>
      <c r="I54061" t="s">
        <v>1384</v>
      </c>
      <c r="J54061" s="1">
        <v>37622</v>
      </c>
      <c r="K54061" t="b">
        <f>IFERROR(VLOOKUP(F54061,english_mapping!A:B,2,FALSE),"NA")</f>
        <v>1</v>
      </c>
      <c r="L54061" t="str">
        <f t="shared" si="844"/>
        <v>Social Media</v>
      </c>
    </row>
    <row r="54062" spans="1:12" x14ac:dyDescent="0.25">
      <c r="A54062" t="s">
        <v>187332</v>
      </c>
      <c r="B54062" t="s">
        <v>187333</v>
      </c>
      <c r="C54062" t="s">
        <v>187334</v>
      </c>
      <c r="D54062" t="s">
        <v>187335</v>
      </c>
      <c r="E54062" t="s">
        <v>14</v>
      </c>
      <c r="F54062" t="s">
        <v>21</v>
      </c>
      <c r="G54062" t="s">
        <v>1300</v>
      </c>
      <c r="H54062" t="s">
        <v>1301</v>
      </c>
      <c r="I54062" t="s">
        <v>2019</v>
      </c>
      <c r="J54062" t="s">
        <v>187336</v>
      </c>
      <c r="K54062" t="b">
        <f>IFERROR(VLOOKUP(F54062,english_mapping!A:B,2,FALSE),"NA")</f>
        <v>1</v>
      </c>
      <c r="L54062" t="str">
        <f t="shared" si="844"/>
        <v>Computers</v>
      </c>
    </row>
    <row r="54063" spans="1:12" x14ac:dyDescent="0.25">
      <c r="A54063" t="s">
        <v>187337</v>
      </c>
      <c r="B54063" t="s">
        <v>187338</v>
      </c>
      <c r="C54063" t="s">
        <v>187339</v>
      </c>
      <c r="D54063" t="s">
        <v>187340</v>
      </c>
      <c r="E54063" t="s">
        <v>14</v>
      </c>
      <c r="F54063" t="s">
        <v>220</v>
      </c>
      <c r="G54063">
        <v>7</v>
      </c>
      <c r="H54063" t="s">
        <v>292</v>
      </c>
      <c r="I54063" t="s">
        <v>12905</v>
      </c>
      <c r="J54063" s="1">
        <v>41281</v>
      </c>
      <c r="K54063" t="b">
        <f>IFERROR(VLOOKUP(F54063,english_mapping!A:B,2,FALSE),"NA")</f>
        <v>1</v>
      </c>
      <c r="L54063" t="str">
        <f t="shared" si="844"/>
        <v>Gps</v>
      </c>
    </row>
    <row r="54064" spans="1:12" x14ac:dyDescent="0.25">
      <c r="A54064" t="s">
        <v>187341</v>
      </c>
      <c r="B54064" t="s">
        <v>187342</v>
      </c>
      <c r="C54064" t="s">
        <v>187343</v>
      </c>
      <c r="D54064" t="s">
        <v>187344</v>
      </c>
      <c r="E54064" t="s">
        <v>14</v>
      </c>
      <c r="F54064" t="s">
        <v>21</v>
      </c>
      <c r="G54064" t="s">
        <v>101</v>
      </c>
      <c r="H54064" t="s">
        <v>102</v>
      </c>
      <c r="I54064" t="s">
        <v>103</v>
      </c>
      <c r="K54064" t="b">
        <f>IFERROR(VLOOKUP(F54064,english_mapping!A:B,2,FALSE),"NA")</f>
        <v>1</v>
      </c>
      <c r="L54064" t="str">
        <f t="shared" si="844"/>
        <v>Colleges</v>
      </c>
    </row>
    <row r="54065" spans="1:12" x14ac:dyDescent="0.25">
      <c r="A54065" t="s">
        <v>187345</v>
      </c>
      <c r="B54065" t="s">
        <v>187346</v>
      </c>
      <c r="C54065" t="s">
        <v>187347</v>
      </c>
      <c r="D54065" t="s">
        <v>134098</v>
      </c>
      <c r="E54065" t="s">
        <v>14</v>
      </c>
      <c r="F54065" t="s">
        <v>21</v>
      </c>
      <c r="G54065" t="s">
        <v>84</v>
      </c>
      <c r="H54065" t="s">
        <v>85</v>
      </c>
      <c r="I54065" t="s">
        <v>24821</v>
      </c>
      <c r="J54065" s="1">
        <v>41581</v>
      </c>
      <c r="K54065" t="b">
        <f>IFERROR(VLOOKUP(F54065,english_mapping!A:B,2,FALSE),"NA")</f>
        <v>1</v>
      </c>
      <c r="L54065" t="str">
        <f t="shared" si="844"/>
        <v>Entertainment</v>
      </c>
    </row>
    <row r="54066" spans="1:12" x14ac:dyDescent="0.25">
      <c r="A54066" t="s">
        <v>187348</v>
      </c>
      <c r="B54066" t="s">
        <v>187349</v>
      </c>
      <c r="D54066" t="s">
        <v>284</v>
      </c>
      <c r="E54066" t="s">
        <v>14</v>
      </c>
      <c r="F54066" t="s">
        <v>21</v>
      </c>
      <c r="G54066" t="s">
        <v>84</v>
      </c>
      <c r="H54066" t="s">
        <v>3647</v>
      </c>
      <c r="I54066" t="s">
        <v>127578</v>
      </c>
      <c r="J54066" t="s">
        <v>60734</v>
      </c>
      <c r="K54066" t="b">
        <f>IFERROR(VLOOKUP(F54066,english_mapping!A:B,2,FALSE),"NA")</f>
        <v>1</v>
      </c>
      <c r="L54066" t="str">
        <f t="shared" si="844"/>
        <v>Real Estate</v>
      </c>
    </row>
    <row r="54067" spans="1:12" x14ac:dyDescent="0.25">
      <c r="A54067" t="s">
        <v>187350</v>
      </c>
      <c r="B54067" t="s">
        <v>187351</v>
      </c>
      <c r="C54067" t="s">
        <v>187352</v>
      </c>
      <c r="D54067" t="s">
        <v>187270</v>
      </c>
      <c r="E54067" t="s">
        <v>205</v>
      </c>
      <c r="J54067" t="s">
        <v>16710</v>
      </c>
      <c r="K54067" t="str">
        <f>IFERROR(VLOOKUP(F54067,english_mapping!A:B,2,FALSE),"NA")</f>
        <v>NA</v>
      </c>
      <c r="L54067" t="str">
        <f t="shared" si="844"/>
        <v>News</v>
      </c>
    </row>
    <row r="54068" spans="1:12" x14ac:dyDescent="0.25">
      <c r="A54068" t="s">
        <v>187353</v>
      </c>
      <c r="B54068" t="s">
        <v>187354</v>
      </c>
      <c r="C54068" t="s">
        <v>187355</v>
      </c>
      <c r="D54068" t="s">
        <v>59231</v>
      </c>
      <c r="E54068" t="s">
        <v>14</v>
      </c>
      <c r="F54068" t="s">
        <v>21</v>
      </c>
      <c r="G54068" t="s">
        <v>59</v>
      </c>
      <c r="H54068" t="s">
        <v>60</v>
      </c>
      <c r="I54068" t="s">
        <v>269</v>
      </c>
      <c r="J54068" s="1">
        <v>36161</v>
      </c>
      <c r="K54068" t="b">
        <f>IFERROR(VLOOKUP(F54068,english_mapping!A:B,2,FALSE),"NA")</f>
        <v>1</v>
      </c>
      <c r="L54068" t="str">
        <f t="shared" si="844"/>
        <v>Fantasy Sports</v>
      </c>
    </row>
    <row r="54069" spans="1:12" x14ac:dyDescent="0.25">
      <c r="A54069" t="s">
        <v>187356</v>
      </c>
      <c r="B54069" t="s">
        <v>187357</v>
      </c>
      <c r="C54069" t="s">
        <v>187358</v>
      </c>
      <c r="D54069" t="s">
        <v>70</v>
      </c>
      <c r="E54069" t="s">
        <v>14</v>
      </c>
      <c r="F54069" t="s">
        <v>15</v>
      </c>
      <c r="G54069">
        <v>19</v>
      </c>
      <c r="H54069" t="s">
        <v>479</v>
      </c>
      <c r="I54069" t="s">
        <v>479</v>
      </c>
      <c r="K54069" t="b">
        <f>IFERROR(VLOOKUP(F54069,english_mapping!A:B,2,FALSE),"NA")</f>
        <v>1</v>
      </c>
      <c r="L54069" t="str">
        <f t="shared" si="844"/>
        <v>E-Commerce</v>
      </c>
    </row>
    <row r="54070" spans="1:12" x14ac:dyDescent="0.25">
      <c r="A54070" t="s">
        <v>187359</v>
      </c>
      <c r="B54070" t="s">
        <v>187360</v>
      </c>
      <c r="C54070" t="s">
        <v>187361</v>
      </c>
      <c r="D54070" t="s">
        <v>273</v>
      </c>
      <c r="E54070" t="s">
        <v>205</v>
      </c>
      <c r="F54070" t="s">
        <v>21</v>
      </c>
      <c r="G54070" t="s">
        <v>59</v>
      </c>
      <c r="H54070" t="s">
        <v>987</v>
      </c>
      <c r="I54070" t="s">
        <v>2289</v>
      </c>
      <c r="J54070" s="1">
        <v>40552</v>
      </c>
      <c r="K54070" t="b">
        <f>IFERROR(VLOOKUP(F54070,english_mapping!A:B,2,FALSE),"NA")</f>
        <v>1</v>
      </c>
      <c r="L54070" t="str">
        <f t="shared" si="844"/>
        <v>Sports</v>
      </c>
    </row>
    <row r="54071" spans="1:12" x14ac:dyDescent="0.25">
      <c r="A54071" t="s">
        <v>187362</v>
      </c>
      <c r="B54071" t="s">
        <v>187363</v>
      </c>
      <c r="C54071" t="s">
        <v>187364</v>
      </c>
      <c r="D54071" t="s">
        <v>110784</v>
      </c>
      <c r="E54071" t="s">
        <v>14</v>
      </c>
      <c r="F54071" t="s">
        <v>21</v>
      </c>
      <c r="G54071" t="s">
        <v>94</v>
      </c>
      <c r="H54071" t="s">
        <v>95</v>
      </c>
      <c r="I54071" t="s">
        <v>113626</v>
      </c>
      <c r="J54071" s="1">
        <v>41284</v>
      </c>
      <c r="K54071" t="b">
        <f>IFERROR(VLOOKUP(F54071,english_mapping!A:B,2,FALSE),"NA")</f>
        <v>1</v>
      </c>
      <c r="L54071" t="str">
        <f t="shared" si="844"/>
        <v>Entertainment</v>
      </c>
    </row>
    <row r="54072" spans="1:12" x14ac:dyDescent="0.25">
      <c r="A54072" t="s">
        <v>187365</v>
      </c>
      <c r="B54072" t="s">
        <v>187366</v>
      </c>
      <c r="C54072" t="s">
        <v>187367</v>
      </c>
      <c r="D54072" t="s">
        <v>187368</v>
      </c>
      <c r="E54072" t="s">
        <v>14</v>
      </c>
      <c r="F54072" t="s">
        <v>21</v>
      </c>
      <c r="G54072" t="s">
        <v>101</v>
      </c>
      <c r="H54072" t="s">
        <v>102</v>
      </c>
      <c r="I54072" t="s">
        <v>103</v>
      </c>
      <c r="J54072" s="1">
        <v>40554</v>
      </c>
      <c r="K54072" t="b">
        <f>IFERROR(VLOOKUP(F54072,english_mapping!A:B,2,FALSE),"NA")</f>
        <v>1</v>
      </c>
      <c r="L54072" t="str">
        <f t="shared" si="844"/>
        <v>Blogging Platforms</v>
      </c>
    </row>
    <row r="54073" spans="1:12" x14ac:dyDescent="0.25">
      <c r="A54073" t="s">
        <v>187369</v>
      </c>
      <c r="B54073" t="s">
        <v>187370</v>
      </c>
      <c r="C54073" t="s">
        <v>187371</v>
      </c>
      <c r="D54073" t="s">
        <v>14910</v>
      </c>
      <c r="E54073" t="s">
        <v>14</v>
      </c>
      <c r="F54073" t="s">
        <v>21</v>
      </c>
      <c r="G54073" t="s">
        <v>59</v>
      </c>
      <c r="H54073" t="s">
        <v>60</v>
      </c>
      <c r="I54073" t="s">
        <v>675</v>
      </c>
      <c r="J54073" s="1">
        <v>40544</v>
      </c>
      <c r="K54073" t="b">
        <f>IFERROR(VLOOKUP(F54073,english_mapping!A:B,2,FALSE),"NA")</f>
        <v>1</v>
      </c>
      <c r="L54073" t="str">
        <f t="shared" si="844"/>
        <v>Mobile</v>
      </c>
    </row>
    <row r="54074" spans="1:12" x14ac:dyDescent="0.25">
      <c r="A54074" t="s">
        <v>187372</v>
      </c>
      <c r="B54074" t="s">
        <v>187373</v>
      </c>
      <c r="C54074" t="s">
        <v>187374</v>
      </c>
      <c r="D54074" t="s">
        <v>187375</v>
      </c>
      <c r="E54074" t="s">
        <v>14</v>
      </c>
      <c r="F54074" t="s">
        <v>21</v>
      </c>
      <c r="G54074" t="s">
        <v>434</v>
      </c>
      <c r="H54074" t="s">
        <v>535</v>
      </c>
      <c r="I54074" t="s">
        <v>33081</v>
      </c>
      <c r="J54074" t="s">
        <v>88466</v>
      </c>
      <c r="K54074" t="b">
        <f>IFERROR(VLOOKUP(F54074,english_mapping!A:B,2,FALSE),"NA")</f>
        <v>1</v>
      </c>
      <c r="L54074" t="str">
        <f t="shared" si="844"/>
        <v>Entertainment</v>
      </c>
    </row>
    <row r="54075" spans="1:12" x14ac:dyDescent="0.25">
      <c r="A54075" t="s">
        <v>187376</v>
      </c>
      <c r="B54075" t="s">
        <v>187377</v>
      </c>
      <c r="C54075" t="s">
        <v>187378</v>
      </c>
      <c r="D54075" t="s">
        <v>65</v>
      </c>
      <c r="E54075" t="s">
        <v>14</v>
      </c>
      <c r="F54075" t="s">
        <v>21</v>
      </c>
      <c r="G54075" t="s">
        <v>138</v>
      </c>
      <c r="H54075" t="s">
        <v>139</v>
      </c>
      <c r="I54075" t="s">
        <v>56677</v>
      </c>
      <c r="J54075" s="1">
        <v>41275</v>
      </c>
      <c r="K54075" t="b">
        <f>IFERROR(VLOOKUP(F54075,english_mapping!A:B,2,FALSE),"NA")</f>
        <v>1</v>
      </c>
      <c r="L54075" t="str">
        <f t="shared" si="844"/>
        <v>Mobile</v>
      </c>
    </row>
    <row r="54076" spans="1:12" x14ac:dyDescent="0.25">
      <c r="A54076" t="s">
        <v>187379</v>
      </c>
      <c r="B54076" t="s">
        <v>187380</v>
      </c>
      <c r="C54076" t="s">
        <v>187381</v>
      </c>
      <c r="D54076" t="s">
        <v>18057</v>
      </c>
      <c r="E54076" t="s">
        <v>14</v>
      </c>
      <c r="F54076" t="s">
        <v>21</v>
      </c>
      <c r="G54076" t="s">
        <v>101</v>
      </c>
      <c r="H54076" t="s">
        <v>102</v>
      </c>
      <c r="I54076" t="s">
        <v>103</v>
      </c>
      <c r="J54076" s="1">
        <v>40909</v>
      </c>
      <c r="K54076" t="b">
        <f>IFERROR(VLOOKUP(F54076,english_mapping!A:B,2,FALSE),"NA")</f>
        <v>1</v>
      </c>
      <c r="L54076" t="str">
        <f t="shared" si="844"/>
        <v>Fitness</v>
      </c>
    </row>
    <row r="54077" spans="1:12" x14ac:dyDescent="0.25">
      <c r="A54077" t="s">
        <v>187382</v>
      </c>
      <c r="B54077" t="s">
        <v>187383</v>
      </c>
      <c r="C54077" t="s">
        <v>187384</v>
      </c>
      <c r="D54077" t="s">
        <v>187270</v>
      </c>
      <c r="E54077" t="s">
        <v>14</v>
      </c>
      <c r="F54077" t="s">
        <v>124</v>
      </c>
      <c r="K54077" t="b">
        <f>IFERROR(VLOOKUP(F54077,english_mapping!A:B,2,FALSE),"NA")</f>
        <v>1</v>
      </c>
      <c r="L54077" t="str">
        <f t="shared" si="844"/>
        <v>News</v>
      </c>
    </row>
    <row r="54078" spans="1:12" x14ac:dyDescent="0.25">
      <c r="A54078" t="s">
        <v>187385</v>
      </c>
      <c r="B54078" t="s">
        <v>187386</v>
      </c>
      <c r="C54078" t="s">
        <v>187387</v>
      </c>
      <c r="D54078" t="s">
        <v>38</v>
      </c>
      <c r="E54078" t="s">
        <v>205</v>
      </c>
      <c r="F54078" t="s">
        <v>21</v>
      </c>
      <c r="G54078" t="s">
        <v>84</v>
      </c>
      <c r="H54078" t="s">
        <v>3647</v>
      </c>
      <c r="I54078" t="s">
        <v>3647</v>
      </c>
      <c r="J54078" s="1">
        <v>40190</v>
      </c>
      <c r="K54078" t="b">
        <f>IFERROR(VLOOKUP(F54078,english_mapping!A:B,2,FALSE),"NA")</f>
        <v>1</v>
      </c>
      <c r="L54078" t="str">
        <f t="shared" si="844"/>
        <v>Software</v>
      </c>
    </row>
    <row r="54079" spans="1:12" x14ac:dyDescent="0.25">
      <c r="A54079" t="s">
        <v>187388</v>
      </c>
      <c r="B54079" t="s">
        <v>187389</v>
      </c>
      <c r="C54079" t="s">
        <v>187390</v>
      </c>
      <c r="D54079" t="s">
        <v>110556</v>
      </c>
      <c r="E54079" t="s">
        <v>14</v>
      </c>
      <c r="F54079" t="s">
        <v>52</v>
      </c>
      <c r="G54079" t="s">
        <v>200</v>
      </c>
      <c r="H54079" t="s">
        <v>201</v>
      </c>
      <c r="I54079" t="s">
        <v>201</v>
      </c>
      <c r="J54079" s="1">
        <v>40909</v>
      </c>
      <c r="K54079" t="b">
        <f>IFERROR(VLOOKUP(F54079,english_mapping!A:B,2,FALSE),"NA")</f>
        <v>1</v>
      </c>
      <c r="L54079" t="str">
        <f t="shared" si="844"/>
        <v>Game</v>
      </c>
    </row>
    <row r="54080" spans="1:12" x14ac:dyDescent="0.25">
      <c r="A54080" t="s">
        <v>187391</v>
      </c>
      <c r="B54080" t="s">
        <v>187392</v>
      </c>
      <c r="C54080" t="s">
        <v>187393</v>
      </c>
      <c r="D54080" t="s">
        <v>60257</v>
      </c>
      <c r="E54080" t="s">
        <v>14</v>
      </c>
      <c r="F54080" t="s">
        <v>21</v>
      </c>
      <c r="G54080" t="s">
        <v>39</v>
      </c>
      <c r="H54080" t="s">
        <v>281</v>
      </c>
      <c r="I54080" t="s">
        <v>281</v>
      </c>
      <c r="J54080" t="s">
        <v>23497</v>
      </c>
      <c r="K54080" t="b">
        <f>IFERROR(VLOOKUP(F54080,english_mapping!A:B,2,FALSE),"NA")</f>
        <v>1</v>
      </c>
      <c r="L54080" t="str">
        <f t="shared" si="844"/>
        <v>Fantasy Sports</v>
      </c>
    </row>
    <row r="54081" spans="1:12" x14ac:dyDescent="0.25">
      <c r="A54081" t="s">
        <v>187394</v>
      </c>
      <c r="B54081" t="s">
        <v>187395</v>
      </c>
      <c r="C54081" t="s">
        <v>187396</v>
      </c>
      <c r="D54081" t="s">
        <v>2250</v>
      </c>
      <c r="E54081" t="s">
        <v>14</v>
      </c>
      <c r="F54081" t="s">
        <v>21</v>
      </c>
      <c r="G54081" t="s">
        <v>804</v>
      </c>
      <c r="H54081" t="s">
        <v>805</v>
      </c>
      <c r="I54081" t="s">
        <v>805</v>
      </c>
      <c r="K54081" t="b">
        <f>IFERROR(VLOOKUP(F54081,english_mapping!A:B,2,FALSE),"NA")</f>
        <v>1</v>
      </c>
      <c r="L54081" t="str">
        <f t="shared" si="844"/>
        <v>Apps</v>
      </c>
    </row>
    <row r="54082" spans="1:12" x14ac:dyDescent="0.25">
      <c r="A54082" t="s">
        <v>187397</v>
      </c>
      <c r="B54082" t="s">
        <v>187398</v>
      </c>
      <c r="C54082" t="s">
        <v>187399</v>
      </c>
      <c r="D54082" t="s">
        <v>187400</v>
      </c>
      <c r="E54082" t="s">
        <v>14</v>
      </c>
      <c r="F54082" t="s">
        <v>21</v>
      </c>
      <c r="G54082" t="s">
        <v>84</v>
      </c>
      <c r="H54082" t="s">
        <v>598</v>
      </c>
      <c r="I54082" t="s">
        <v>598</v>
      </c>
      <c r="J54082" s="1">
        <v>40918</v>
      </c>
      <c r="K54082" t="b">
        <f>IFERROR(VLOOKUP(F54082,english_mapping!A:B,2,FALSE),"NA")</f>
        <v>1</v>
      </c>
      <c r="L54082" t="str">
        <f t="shared" si="844"/>
        <v>Curated Web</v>
      </c>
    </row>
    <row r="54083" spans="1:12" x14ac:dyDescent="0.25">
      <c r="A54083" t="s">
        <v>187401</v>
      </c>
      <c r="B54083" t="s">
        <v>187402</v>
      </c>
      <c r="C54083" t="s">
        <v>187403</v>
      </c>
      <c r="D54083" t="s">
        <v>38</v>
      </c>
      <c r="E54083" t="s">
        <v>14</v>
      </c>
      <c r="F54083" t="s">
        <v>21</v>
      </c>
      <c r="G54083" t="s">
        <v>77</v>
      </c>
      <c r="H54083" t="s">
        <v>1804</v>
      </c>
      <c r="I54083" t="s">
        <v>2586</v>
      </c>
      <c r="J54083" s="1">
        <v>32143</v>
      </c>
      <c r="K54083" t="b">
        <f>IFERROR(VLOOKUP(F54083,english_mapping!A:B,2,FALSE),"NA")</f>
        <v>1</v>
      </c>
      <c r="L54083" t="str">
        <f t="shared" si="844"/>
        <v>Software</v>
      </c>
    </row>
    <row r="54084" spans="1:12" x14ac:dyDescent="0.25">
      <c r="A54084" t="s">
        <v>187404</v>
      </c>
      <c r="B54084" t="s">
        <v>187405</v>
      </c>
      <c r="C54084" t="s">
        <v>187406</v>
      </c>
      <c r="D54084" t="s">
        <v>187407</v>
      </c>
      <c r="E54084" t="s">
        <v>14</v>
      </c>
      <c r="F54084" t="s">
        <v>21</v>
      </c>
      <c r="G54084" t="s">
        <v>9301</v>
      </c>
      <c r="H54084" t="s">
        <v>88460</v>
      </c>
      <c r="I54084" t="s">
        <v>88461</v>
      </c>
      <c r="J54084" s="1">
        <v>41277</v>
      </c>
      <c r="K54084" t="b">
        <f>IFERROR(VLOOKUP(F54084,english_mapping!A:B,2,FALSE),"NA")</f>
        <v>1</v>
      </c>
      <c r="L54084" t="str">
        <f t="shared" ref="L54084:L54147" si="845">IFERROR(LEFT(D54084,(FIND("|",D54084))-1),D54084)</f>
        <v>Concerts</v>
      </c>
    </row>
    <row r="54085" spans="1:12" x14ac:dyDescent="0.25">
      <c r="A54085" t="s">
        <v>187408</v>
      </c>
      <c r="B54085" t="s">
        <v>187409</v>
      </c>
      <c r="D54085" t="s">
        <v>45</v>
      </c>
      <c r="E54085" t="s">
        <v>14</v>
      </c>
      <c r="F54085" t="s">
        <v>12573</v>
      </c>
      <c r="G54085">
        <v>1</v>
      </c>
      <c r="H54085" t="s">
        <v>12574</v>
      </c>
      <c r="I54085" t="s">
        <v>12574</v>
      </c>
      <c r="K54085" t="b">
        <f>IFERROR(VLOOKUP(F54085,english_mapping!A:B,2,FALSE),"NA")</f>
        <v>0</v>
      </c>
      <c r="L54085" t="str">
        <f t="shared" si="845"/>
        <v>Games</v>
      </c>
    </row>
    <row r="54086" spans="1:12" x14ac:dyDescent="0.25">
      <c r="A54086" t="s">
        <v>187410</v>
      </c>
      <c r="B54086" t="s">
        <v>187411</v>
      </c>
      <c r="C54086" t="s">
        <v>187412</v>
      </c>
      <c r="D54086" t="s">
        <v>187413</v>
      </c>
      <c r="E54086" t="s">
        <v>14</v>
      </c>
      <c r="J54086" t="s">
        <v>187414</v>
      </c>
      <c r="K54086" t="str">
        <f>IFERROR(VLOOKUP(F54086,english_mapping!A:B,2,FALSE),"NA")</f>
        <v>NA</v>
      </c>
      <c r="L54086" t="str">
        <f t="shared" si="845"/>
        <v>Recruiting</v>
      </c>
    </row>
    <row r="54087" spans="1:12" x14ac:dyDescent="0.25">
      <c r="A54087" t="s">
        <v>187415</v>
      </c>
      <c r="B54087" t="s">
        <v>187416</v>
      </c>
      <c r="C54087" t="s">
        <v>187417</v>
      </c>
      <c r="D54087" t="s">
        <v>187418</v>
      </c>
      <c r="E54087" t="s">
        <v>109</v>
      </c>
      <c r="F54087" t="s">
        <v>21</v>
      </c>
      <c r="G54087" t="s">
        <v>59</v>
      </c>
      <c r="H54087" t="s">
        <v>60</v>
      </c>
      <c r="I54087" t="s">
        <v>66</v>
      </c>
      <c r="J54087" s="1">
        <v>40914</v>
      </c>
      <c r="K54087" t="b">
        <f>IFERROR(VLOOKUP(F54087,english_mapping!A:B,2,FALSE),"NA")</f>
        <v>1</v>
      </c>
      <c r="L54087" t="str">
        <f t="shared" si="845"/>
        <v>Consumer Electronics</v>
      </c>
    </row>
    <row r="54088" spans="1:12" x14ac:dyDescent="0.25">
      <c r="A54088" t="s">
        <v>187419</v>
      </c>
      <c r="B54088" t="s">
        <v>187420</v>
      </c>
      <c r="C54088" t="s">
        <v>187421</v>
      </c>
      <c r="D54088" t="s">
        <v>187422</v>
      </c>
      <c r="E54088" t="s">
        <v>14</v>
      </c>
      <c r="F54088" t="s">
        <v>124</v>
      </c>
      <c r="G54088" t="s">
        <v>125</v>
      </c>
      <c r="H54088" t="s">
        <v>126</v>
      </c>
      <c r="I54088" t="s">
        <v>126</v>
      </c>
      <c r="J54088" s="1">
        <v>41275</v>
      </c>
      <c r="K54088" t="b">
        <f>IFERROR(VLOOKUP(F54088,english_mapping!A:B,2,FALSE),"NA")</f>
        <v>1</v>
      </c>
      <c r="L54088" t="str">
        <f t="shared" si="845"/>
        <v>E-Commerce</v>
      </c>
    </row>
    <row r="54089" spans="1:12" x14ac:dyDescent="0.25">
      <c r="A54089" t="s">
        <v>187423</v>
      </c>
      <c r="B54089" t="s">
        <v>187424</v>
      </c>
      <c r="C54089" t="s">
        <v>187425</v>
      </c>
      <c r="D54089" t="s">
        <v>187426</v>
      </c>
      <c r="E54089" t="s">
        <v>14</v>
      </c>
      <c r="F54089" t="s">
        <v>21</v>
      </c>
      <c r="G54089" t="s">
        <v>101</v>
      </c>
      <c r="H54089" t="s">
        <v>102</v>
      </c>
      <c r="I54089" t="s">
        <v>103</v>
      </c>
      <c r="J54089" s="1">
        <v>40179</v>
      </c>
      <c r="K54089" t="b">
        <f>IFERROR(VLOOKUP(F54089,english_mapping!A:B,2,FALSE),"NA")</f>
        <v>1</v>
      </c>
      <c r="L54089" t="str">
        <f t="shared" si="845"/>
        <v>E-Commerce</v>
      </c>
    </row>
    <row r="54090" spans="1:12" x14ac:dyDescent="0.25">
      <c r="A54090" t="s">
        <v>187427</v>
      </c>
      <c r="B54090" t="s">
        <v>187428</v>
      </c>
      <c r="C54090" t="s">
        <v>187429</v>
      </c>
      <c r="D54090" t="s">
        <v>187430</v>
      </c>
      <c r="E54090" t="s">
        <v>14</v>
      </c>
      <c r="J54090" s="1">
        <v>41525</v>
      </c>
      <c r="K54090" t="str">
        <f>IFERROR(VLOOKUP(F54090,english_mapping!A:B,2,FALSE),"NA")</f>
        <v>NA</v>
      </c>
      <c r="L54090" t="str">
        <f t="shared" si="845"/>
        <v>Mobile</v>
      </c>
    </row>
    <row r="54091" spans="1:12" x14ac:dyDescent="0.25">
      <c r="A54091" t="s">
        <v>187431</v>
      </c>
      <c r="B54091" t="s">
        <v>187432</v>
      </c>
      <c r="C54091" t="s">
        <v>187433</v>
      </c>
      <c r="D54091" t="s">
        <v>273</v>
      </c>
      <c r="E54091" t="s">
        <v>14</v>
      </c>
      <c r="F54091" t="s">
        <v>661</v>
      </c>
      <c r="G54091">
        <v>7</v>
      </c>
      <c r="H54091" t="s">
        <v>9755</v>
      </c>
      <c r="I54091" t="s">
        <v>16353</v>
      </c>
      <c r="J54091" s="1">
        <v>40179</v>
      </c>
      <c r="K54091" t="b">
        <f>IFERROR(VLOOKUP(F54091,english_mapping!A:B,2,FALSE),"NA")</f>
        <v>0</v>
      </c>
      <c r="L54091" t="str">
        <f t="shared" si="845"/>
        <v>Sports</v>
      </c>
    </row>
    <row r="54092" spans="1:12" x14ac:dyDescent="0.25">
      <c r="A54092" t="s">
        <v>187434</v>
      </c>
      <c r="B54092" t="s">
        <v>187435</v>
      </c>
      <c r="C54092" t="s">
        <v>187436</v>
      </c>
      <c r="D54092" t="s">
        <v>187437</v>
      </c>
      <c r="E54092" t="s">
        <v>14</v>
      </c>
      <c r="F54092" t="s">
        <v>21</v>
      </c>
      <c r="G54092" t="s">
        <v>285</v>
      </c>
      <c r="H54092" t="s">
        <v>1054</v>
      </c>
      <c r="I54092" t="s">
        <v>78820</v>
      </c>
      <c r="J54092" s="1">
        <v>41645</v>
      </c>
      <c r="K54092" t="b">
        <f>IFERROR(VLOOKUP(F54092,english_mapping!A:B,2,FALSE),"NA")</f>
        <v>1</v>
      </c>
      <c r="L54092" t="str">
        <f t="shared" si="845"/>
        <v>E-Commerce</v>
      </c>
    </row>
    <row r="54093" spans="1:12" x14ac:dyDescent="0.25">
      <c r="A54093" t="s">
        <v>187438</v>
      </c>
      <c r="B54093" t="s">
        <v>187439</v>
      </c>
      <c r="C54093" t="s">
        <v>187440</v>
      </c>
      <c r="D54093" t="s">
        <v>187441</v>
      </c>
      <c r="E54093" t="s">
        <v>14</v>
      </c>
      <c r="F54093" t="s">
        <v>21</v>
      </c>
      <c r="G54093" t="s">
        <v>6276</v>
      </c>
      <c r="H54093" t="s">
        <v>6591</v>
      </c>
      <c r="I54093" t="s">
        <v>18231</v>
      </c>
      <c r="J54093" s="1">
        <v>41277</v>
      </c>
      <c r="K54093" t="b">
        <f>IFERROR(VLOOKUP(F54093,english_mapping!A:B,2,FALSE),"NA")</f>
        <v>1</v>
      </c>
      <c r="L54093" t="str">
        <f t="shared" si="845"/>
        <v>Android</v>
      </c>
    </row>
    <row r="54094" spans="1:12" x14ac:dyDescent="0.25">
      <c r="A54094" t="s">
        <v>187442</v>
      </c>
      <c r="B54094" t="s">
        <v>187443</v>
      </c>
      <c r="C54094" t="s">
        <v>187444</v>
      </c>
      <c r="E54094" t="s">
        <v>205</v>
      </c>
      <c r="K54094" t="str">
        <f>IFERROR(VLOOKUP(F54094,english_mapping!A:B,2,FALSE),"NA")</f>
        <v>NA</v>
      </c>
      <c r="L54094">
        <f t="shared" si="845"/>
        <v>0</v>
      </c>
    </row>
    <row r="54095" spans="1:12" x14ac:dyDescent="0.25">
      <c r="A54095" t="s">
        <v>187445</v>
      </c>
      <c r="B54095" t="s">
        <v>187446</v>
      </c>
      <c r="C54095" t="s">
        <v>187447</v>
      </c>
      <c r="D54095" t="s">
        <v>187448</v>
      </c>
      <c r="E54095" t="s">
        <v>14</v>
      </c>
      <c r="F54095" t="s">
        <v>21</v>
      </c>
      <c r="G54095" t="s">
        <v>285</v>
      </c>
      <c r="H54095" t="s">
        <v>3791</v>
      </c>
      <c r="I54095" t="s">
        <v>3791</v>
      </c>
      <c r="J54095" t="s">
        <v>9406</v>
      </c>
      <c r="K54095" t="b">
        <f>IFERROR(VLOOKUP(F54095,english_mapping!A:B,2,FALSE),"NA")</f>
        <v>1</v>
      </c>
      <c r="L54095" t="str">
        <f t="shared" si="845"/>
        <v>Analytics</v>
      </c>
    </row>
    <row r="54096" spans="1:12" x14ac:dyDescent="0.25">
      <c r="A54096" t="s">
        <v>187449</v>
      </c>
      <c r="B54096" t="s">
        <v>187450</v>
      </c>
      <c r="C54096" t="s">
        <v>187451</v>
      </c>
      <c r="D54096" t="s">
        <v>12962</v>
      </c>
      <c r="E54096" t="s">
        <v>14</v>
      </c>
      <c r="F54096" t="s">
        <v>1087</v>
      </c>
      <c r="G54096">
        <v>16</v>
      </c>
      <c r="H54096" t="s">
        <v>1743</v>
      </c>
      <c r="I54096" t="s">
        <v>1743</v>
      </c>
      <c r="J54096" t="s">
        <v>18453</v>
      </c>
      <c r="K54096" t="b">
        <f>IFERROR(VLOOKUP(F54096,english_mapping!A:B,2,FALSE),"NA")</f>
        <v>0</v>
      </c>
      <c r="L54096" t="str">
        <f t="shared" si="845"/>
        <v>Online Dating</v>
      </c>
    </row>
    <row r="54097" spans="1:12" x14ac:dyDescent="0.25">
      <c r="A54097" t="s">
        <v>187452</v>
      </c>
      <c r="B54097" t="s">
        <v>187453</v>
      </c>
      <c r="C54097" t="s">
        <v>187454</v>
      </c>
      <c r="D54097" t="s">
        <v>187455</v>
      </c>
      <c r="E54097" t="s">
        <v>205</v>
      </c>
      <c r="J54097" s="1">
        <v>41276</v>
      </c>
      <c r="K54097" t="str">
        <f>IFERROR(VLOOKUP(F54097,english_mapping!A:B,2,FALSE),"NA")</f>
        <v>NA</v>
      </c>
      <c r="L54097" t="str">
        <f t="shared" si="845"/>
        <v>Mobile</v>
      </c>
    </row>
    <row r="54098" spans="1:12" x14ac:dyDescent="0.25">
      <c r="A54098" t="s">
        <v>187456</v>
      </c>
      <c r="B54098" t="s">
        <v>187457</v>
      </c>
      <c r="C54098" t="s">
        <v>187458</v>
      </c>
      <c r="D54098" t="s">
        <v>62928</v>
      </c>
      <c r="E54098" t="s">
        <v>14</v>
      </c>
      <c r="F54098" t="s">
        <v>124</v>
      </c>
      <c r="G54098" t="s">
        <v>125</v>
      </c>
      <c r="H54098" t="s">
        <v>126</v>
      </c>
      <c r="I54098" t="s">
        <v>126</v>
      </c>
      <c r="J54098" s="1">
        <v>41640</v>
      </c>
      <c r="K54098" t="b">
        <f>IFERROR(VLOOKUP(F54098,english_mapping!A:B,2,FALSE),"NA")</f>
        <v>1</v>
      </c>
      <c r="L54098" t="str">
        <f t="shared" si="845"/>
        <v>Social Network Media</v>
      </c>
    </row>
    <row r="54099" spans="1:12" x14ac:dyDescent="0.25">
      <c r="A54099" t="s">
        <v>187459</v>
      </c>
      <c r="B54099" t="s">
        <v>187460</v>
      </c>
      <c r="C54099" t="s">
        <v>187461</v>
      </c>
      <c r="D54099" t="s">
        <v>187462</v>
      </c>
      <c r="E54099" t="s">
        <v>14</v>
      </c>
      <c r="F54099" t="s">
        <v>15</v>
      </c>
      <c r="G54099">
        <v>16</v>
      </c>
      <c r="H54099" t="s">
        <v>16</v>
      </c>
      <c r="I54099" t="s">
        <v>16</v>
      </c>
      <c r="K54099" t="b">
        <f>IFERROR(VLOOKUP(F54099,english_mapping!A:B,2,FALSE),"NA")</f>
        <v>1</v>
      </c>
      <c r="L54099" t="str">
        <f t="shared" si="845"/>
        <v>Events</v>
      </c>
    </row>
    <row r="54100" spans="1:12" x14ac:dyDescent="0.25">
      <c r="A54100" t="s">
        <v>187463</v>
      </c>
      <c r="B54100" t="s">
        <v>187464</v>
      </c>
      <c r="C54100" t="s">
        <v>187465</v>
      </c>
      <c r="D54100" t="s">
        <v>178</v>
      </c>
      <c r="E54100" t="s">
        <v>205</v>
      </c>
      <c r="F54100" t="s">
        <v>52</v>
      </c>
      <c r="G54100" t="s">
        <v>200</v>
      </c>
      <c r="H54100" t="s">
        <v>201</v>
      </c>
      <c r="I54100" t="s">
        <v>201</v>
      </c>
      <c r="J54100" s="1">
        <v>35065</v>
      </c>
      <c r="K54100" t="b">
        <f>IFERROR(VLOOKUP(F54100,english_mapping!A:B,2,FALSE),"NA")</f>
        <v>1</v>
      </c>
      <c r="L54100" t="str">
        <f t="shared" si="845"/>
        <v>Hospitality</v>
      </c>
    </row>
    <row r="54101" spans="1:12" x14ac:dyDescent="0.25">
      <c r="A54101" t="s">
        <v>187466</v>
      </c>
      <c r="B54101" t="s">
        <v>187467</v>
      </c>
      <c r="C54101" t="s">
        <v>187468</v>
      </c>
      <c r="D54101" t="s">
        <v>187469</v>
      </c>
      <c r="E54101" t="s">
        <v>109</v>
      </c>
      <c r="F54101" t="s">
        <v>21</v>
      </c>
      <c r="G54101" t="s">
        <v>822</v>
      </c>
      <c r="H54101" t="s">
        <v>823</v>
      </c>
      <c r="I54101" t="s">
        <v>824</v>
      </c>
      <c r="J54101" s="1">
        <v>40065</v>
      </c>
      <c r="K54101" t="b">
        <f>IFERROR(VLOOKUP(F54101,english_mapping!A:B,2,FALSE),"NA")</f>
        <v>1</v>
      </c>
      <c r="L54101" t="str">
        <f t="shared" si="845"/>
        <v>Analytics</v>
      </c>
    </row>
    <row r="54102" spans="1:12" x14ac:dyDescent="0.25">
      <c r="A54102" t="s">
        <v>187470</v>
      </c>
      <c r="B54102" t="s">
        <v>187471</v>
      </c>
      <c r="C54102" t="s">
        <v>187472</v>
      </c>
      <c r="D54102" t="s">
        <v>187473</v>
      </c>
      <c r="E54102" t="s">
        <v>14</v>
      </c>
      <c r="F54102" t="s">
        <v>21</v>
      </c>
      <c r="G54102" t="s">
        <v>59</v>
      </c>
      <c r="H54102" t="s">
        <v>60</v>
      </c>
      <c r="I54102" t="s">
        <v>238</v>
      </c>
      <c r="J54102" t="s">
        <v>107023</v>
      </c>
      <c r="K54102" t="b">
        <f>IFERROR(VLOOKUP(F54102,english_mapping!A:B,2,FALSE),"NA")</f>
        <v>1</v>
      </c>
      <c r="L54102" t="str">
        <f t="shared" si="845"/>
        <v>Android</v>
      </c>
    </row>
    <row r="54103" spans="1:12" x14ac:dyDescent="0.25">
      <c r="A54103" t="s">
        <v>187474</v>
      </c>
      <c r="B54103" t="s">
        <v>187475</v>
      </c>
      <c r="C54103" t="s">
        <v>187476</v>
      </c>
      <c r="D54103" t="s">
        <v>187477</v>
      </c>
      <c r="E54103" t="s">
        <v>14</v>
      </c>
      <c r="F54103" t="s">
        <v>21</v>
      </c>
      <c r="G54103" t="s">
        <v>84</v>
      </c>
      <c r="H54103" t="s">
        <v>598</v>
      </c>
      <c r="I54103" t="s">
        <v>25349</v>
      </c>
      <c r="K54103" t="b">
        <f>IFERROR(VLOOKUP(F54103,english_mapping!A:B,2,FALSE),"NA")</f>
        <v>1</v>
      </c>
      <c r="L54103" t="str">
        <f t="shared" si="845"/>
        <v>Mobile</v>
      </c>
    </row>
    <row r="54104" spans="1:12" x14ac:dyDescent="0.25">
      <c r="A54104" t="s">
        <v>187478</v>
      </c>
      <c r="B54104" t="s">
        <v>187479</v>
      </c>
      <c r="C54104" t="s">
        <v>187480</v>
      </c>
      <c r="D54104" t="s">
        <v>187481</v>
      </c>
      <c r="E54104" t="s">
        <v>14</v>
      </c>
      <c r="F54104" t="s">
        <v>8350</v>
      </c>
      <c r="G54104">
        <v>12</v>
      </c>
      <c r="H54104" t="s">
        <v>17322</v>
      </c>
      <c r="I54104" t="s">
        <v>33389</v>
      </c>
      <c r="K54104" t="b">
        <f>IFERROR(VLOOKUP(F54104,english_mapping!A:B,2,FALSE),"NA")</f>
        <v>0</v>
      </c>
      <c r="L54104" t="str">
        <f t="shared" si="845"/>
        <v>Apps</v>
      </c>
    </row>
    <row r="54105" spans="1:12" x14ac:dyDescent="0.25">
      <c r="A54105" t="s">
        <v>187482</v>
      </c>
      <c r="B54105" t="s">
        <v>187483</v>
      </c>
      <c r="C54105" t="s">
        <v>187484</v>
      </c>
      <c r="D54105" t="s">
        <v>80050</v>
      </c>
      <c r="E54105" t="s">
        <v>14</v>
      </c>
      <c r="F54105" t="s">
        <v>21</v>
      </c>
      <c r="G54105" t="s">
        <v>138</v>
      </c>
      <c r="H54105" t="s">
        <v>139</v>
      </c>
      <c r="I54105" t="s">
        <v>139</v>
      </c>
      <c r="J54105" s="1">
        <v>40909</v>
      </c>
      <c r="K54105" t="b">
        <f>IFERROR(VLOOKUP(F54105,english_mapping!A:B,2,FALSE),"NA")</f>
        <v>1</v>
      </c>
      <c r="L54105" t="str">
        <f t="shared" si="845"/>
        <v>Consumer Goods</v>
      </c>
    </row>
    <row r="54106" spans="1:12" x14ac:dyDescent="0.25">
      <c r="A54106" t="s">
        <v>187485</v>
      </c>
      <c r="B54106" t="s">
        <v>187486</v>
      </c>
      <c r="C54106" t="s">
        <v>187487</v>
      </c>
      <c r="D54106" t="s">
        <v>1566</v>
      </c>
      <c r="E54106" t="s">
        <v>14</v>
      </c>
      <c r="F54106" t="s">
        <v>21</v>
      </c>
      <c r="G54106" t="s">
        <v>1300</v>
      </c>
      <c r="H54106" t="s">
        <v>1301</v>
      </c>
      <c r="I54106" t="s">
        <v>1302</v>
      </c>
      <c r="J54106" s="1">
        <v>37987</v>
      </c>
      <c r="K54106" t="b">
        <f>IFERROR(VLOOKUP(F54106,english_mapping!A:B,2,FALSE),"NA")</f>
        <v>1</v>
      </c>
      <c r="L54106" t="str">
        <f t="shared" si="845"/>
        <v>Mobile</v>
      </c>
    </row>
    <row r="54107" spans="1:12" x14ac:dyDescent="0.25">
      <c r="A54107" t="s">
        <v>187488</v>
      </c>
      <c r="B54107" t="s">
        <v>187489</v>
      </c>
      <c r="C54107" t="s">
        <v>187490</v>
      </c>
      <c r="D54107" t="s">
        <v>7514</v>
      </c>
      <c r="E54107" t="s">
        <v>14</v>
      </c>
      <c r="F54107" t="s">
        <v>21</v>
      </c>
      <c r="G54107" t="s">
        <v>285</v>
      </c>
      <c r="H54107" t="s">
        <v>1054</v>
      </c>
      <c r="I54107" t="s">
        <v>1054</v>
      </c>
      <c r="J54107" s="1">
        <v>40179</v>
      </c>
      <c r="K54107" t="b">
        <f>IFERROR(VLOOKUP(F54107,english_mapping!A:B,2,FALSE),"NA")</f>
        <v>1</v>
      </c>
      <c r="L54107" t="str">
        <f t="shared" si="845"/>
        <v>Health and Wellness</v>
      </c>
    </row>
    <row r="54108" spans="1:12" x14ac:dyDescent="0.25">
      <c r="A54108" t="s">
        <v>187491</v>
      </c>
      <c r="B54108" t="s">
        <v>187492</v>
      </c>
      <c r="C54108" t="s">
        <v>187493</v>
      </c>
      <c r="D54108" t="s">
        <v>65</v>
      </c>
      <c r="E54108" t="s">
        <v>14</v>
      </c>
      <c r="F54108" t="s">
        <v>21</v>
      </c>
      <c r="G54108" t="s">
        <v>154</v>
      </c>
      <c r="H54108" t="s">
        <v>242</v>
      </c>
      <c r="I54108" t="s">
        <v>242</v>
      </c>
      <c r="J54108" s="1">
        <v>41645</v>
      </c>
      <c r="K54108" t="b">
        <f>IFERROR(VLOOKUP(F54108,english_mapping!A:B,2,FALSE),"NA")</f>
        <v>1</v>
      </c>
      <c r="L54108" t="str">
        <f t="shared" si="845"/>
        <v>Mobile</v>
      </c>
    </row>
    <row r="54109" spans="1:12" x14ac:dyDescent="0.25">
      <c r="A54109" t="s">
        <v>187494</v>
      </c>
      <c r="B54109" t="s">
        <v>187495</v>
      </c>
      <c r="C54109" t="s">
        <v>187496</v>
      </c>
      <c r="D54109" t="s">
        <v>187497</v>
      </c>
      <c r="E54109" t="s">
        <v>205</v>
      </c>
      <c r="J54109" s="1">
        <v>42005</v>
      </c>
      <c r="K54109" t="str">
        <f>IFERROR(VLOOKUP(F54109,english_mapping!A:B,2,FALSE),"NA")</f>
        <v>NA</v>
      </c>
      <c r="L54109" t="str">
        <f t="shared" si="845"/>
        <v>Communities</v>
      </c>
    </row>
    <row r="54110" spans="1:12" x14ac:dyDescent="0.25">
      <c r="A54110" t="s">
        <v>187498</v>
      </c>
      <c r="B54110" t="s">
        <v>187499</v>
      </c>
      <c r="C54110" t="s">
        <v>187500</v>
      </c>
      <c r="D54110" t="s">
        <v>187501</v>
      </c>
      <c r="E54110" t="s">
        <v>14</v>
      </c>
      <c r="F54110" t="s">
        <v>21</v>
      </c>
      <c r="G54110" t="s">
        <v>434</v>
      </c>
      <c r="H54110" t="s">
        <v>535</v>
      </c>
      <c r="I54110" t="s">
        <v>5457</v>
      </c>
      <c r="J54110" s="1">
        <v>39455</v>
      </c>
      <c r="K54110" t="b">
        <f>IFERROR(VLOOKUP(F54110,english_mapping!A:B,2,FALSE),"NA")</f>
        <v>1</v>
      </c>
      <c r="L54110" t="str">
        <f t="shared" si="845"/>
        <v>E-Commerce</v>
      </c>
    </row>
    <row r="54111" spans="1:12" x14ac:dyDescent="0.25">
      <c r="A54111" t="s">
        <v>187502</v>
      </c>
      <c r="B54111" t="s">
        <v>187503</v>
      </c>
      <c r="C54111" t="s">
        <v>187504</v>
      </c>
      <c r="D54111" t="s">
        <v>187505</v>
      </c>
      <c r="E54111" t="s">
        <v>14</v>
      </c>
      <c r="F54111" t="s">
        <v>560</v>
      </c>
      <c r="G54111">
        <v>29</v>
      </c>
      <c r="H54111" t="s">
        <v>763</v>
      </c>
      <c r="I54111" t="s">
        <v>763</v>
      </c>
      <c r="J54111" s="1">
        <v>41823</v>
      </c>
      <c r="K54111" t="b">
        <f>IFERROR(VLOOKUP(F54111,english_mapping!A:B,2,FALSE),"NA")</f>
        <v>0</v>
      </c>
      <c r="L54111" t="str">
        <f t="shared" si="845"/>
        <v>Online Rental</v>
      </c>
    </row>
    <row r="54112" spans="1:12" x14ac:dyDescent="0.25">
      <c r="A54112" t="s">
        <v>187506</v>
      </c>
      <c r="B54112" t="s">
        <v>187507</v>
      </c>
      <c r="D54112" t="s">
        <v>32</v>
      </c>
      <c r="E54112" t="s">
        <v>14</v>
      </c>
      <c r="K54112" t="str">
        <f>IFERROR(VLOOKUP(F54112,english_mapping!A:B,2,FALSE),"NA")</f>
        <v>NA</v>
      </c>
      <c r="L54112" t="str">
        <f t="shared" si="845"/>
        <v>Curated Web</v>
      </c>
    </row>
    <row r="54113" spans="1:12" x14ac:dyDescent="0.25">
      <c r="A54113" t="s">
        <v>187508</v>
      </c>
      <c r="B54113" t="s">
        <v>187509</v>
      </c>
      <c r="C54113" t="s">
        <v>187510</v>
      </c>
      <c r="D54113" t="s">
        <v>187511</v>
      </c>
      <c r="E54113" t="s">
        <v>14</v>
      </c>
      <c r="F54113" t="s">
        <v>560</v>
      </c>
      <c r="G54113">
        <v>29</v>
      </c>
      <c r="H54113" t="s">
        <v>763</v>
      </c>
      <c r="I54113" t="s">
        <v>763</v>
      </c>
      <c r="J54113" s="1">
        <v>40553</v>
      </c>
      <c r="K54113" t="b">
        <f>IFERROR(VLOOKUP(F54113,english_mapping!A:B,2,FALSE),"NA")</f>
        <v>0</v>
      </c>
      <c r="L54113" t="str">
        <f t="shared" si="845"/>
        <v>Chat</v>
      </c>
    </row>
    <row r="54114" spans="1:12" x14ac:dyDescent="0.25">
      <c r="A54114" t="s">
        <v>187512</v>
      </c>
      <c r="B54114" t="s">
        <v>187513</v>
      </c>
      <c r="C54114" t="s">
        <v>187514</v>
      </c>
      <c r="D54114" t="s">
        <v>187515</v>
      </c>
      <c r="E54114" t="s">
        <v>14</v>
      </c>
      <c r="F54114" t="s">
        <v>9208</v>
      </c>
      <c r="G54114">
        <v>8</v>
      </c>
      <c r="H54114" t="s">
        <v>9209</v>
      </c>
      <c r="I54114" t="s">
        <v>76415</v>
      </c>
      <c r="J54114" s="1">
        <v>40550</v>
      </c>
      <c r="K54114" t="b">
        <f>IFERROR(VLOOKUP(F54114,english_mapping!A:B,2,FALSE),"NA")</f>
        <v>0</v>
      </c>
      <c r="L54114" t="str">
        <f t="shared" si="845"/>
        <v>Auctions</v>
      </c>
    </row>
    <row r="54115" spans="1:12" x14ac:dyDescent="0.25">
      <c r="A54115" t="s">
        <v>187516</v>
      </c>
      <c r="B54115" t="s">
        <v>187517</v>
      </c>
      <c r="C54115" t="s">
        <v>187518</v>
      </c>
      <c r="D54115" t="s">
        <v>731</v>
      </c>
      <c r="E54115" t="s">
        <v>14</v>
      </c>
      <c r="F54115" t="s">
        <v>1087</v>
      </c>
      <c r="G54115">
        <v>16</v>
      </c>
      <c r="H54115" t="s">
        <v>1743</v>
      </c>
      <c r="I54115" t="s">
        <v>1743</v>
      </c>
      <c r="J54115" s="1">
        <v>41640</v>
      </c>
      <c r="K54115" t="b">
        <f>IFERROR(VLOOKUP(F54115,english_mapping!A:B,2,FALSE),"NA")</f>
        <v>0</v>
      </c>
      <c r="L54115" t="str">
        <f t="shared" si="845"/>
        <v>Finance</v>
      </c>
    </row>
    <row r="54116" spans="1:12" x14ac:dyDescent="0.25">
      <c r="A54116" t="s">
        <v>187519</v>
      </c>
      <c r="B54116" t="s">
        <v>187520</v>
      </c>
      <c r="D54116" t="s">
        <v>187521</v>
      </c>
      <c r="E54116" t="s">
        <v>109</v>
      </c>
      <c r="F54116" t="s">
        <v>21</v>
      </c>
      <c r="G54116" t="s">
        <v>117</v>
      </c>
      <c r="H54116" t="s">
        <v>535</v>
      </c>
      <c r="I54116" t="s">
        <v>38479</v>
      </c>
      <c r="J54116" s="1">
        <v>35796</v>
      </c>
      <c r="K54116" t="b">
        <f>IFERROR(VLOOKUP(F54116,english_mapping!A:B,2,FALSE),"NA")</f>
        <v>1</v>
      </c>
      <c r="L54116" t="str">
        <f t="shared" si="845"/>
        <v>Advertising</v>
      </c>
    </row>
    <row r="54117" spans="1:12" x14ac:dyDescent="0.25">
      <c r="A54117" t="s">
        <v>187522</v>
      </c>
      <c r="B54117" t="s">
        <v>187523</v>
      </c>
      <c r="C54117" t="s">
        <v>187524</v>
      </c>
      <c r="D54117" t="s">
        <v>187525</v>
      </c>
      <c r="E54117" t="s">
        <v>14</v>
      </c>
      <c r="J54117" t="s">
        <v>74306</v>
      </c>
      <c r="K54117" t="str">
        <f>IFERROR(VLOOKUP(F54117,english_mapping!A:B,2,FALSE),"NA")</f>
        <v>NA</v>
      </c>
      <c r="L54117" t="str">
        <f t="shared" si="845"/>
        <v>Local Search</v>
      </c>
    </row>
    <row r="54118" spans="1:12" x14ac:dyDescent="0.25">
      <c r="A54118" t="s">
        <v>187526</v>
      </c>
      <c r="B54118" t="s">
        <v>187527</v>
      </c>
      <c r="C54118" t="s">
        <v>187528</v>
      </c>
      <c r="D54118" t="s">
        <v>32</v>
      </c>
      <c r="E54118" t="s">
        <v>205</v>
      </c>
      <c r="F54118" t="s">
        <v>21</v>
      </c>
      <c r="G54118" t="s">
        <v>101</v>
      </c>
      <c r="H54118" t="s">
        <v>102</v>
      </c>
      <c r="I54118" t="s">
        <v>103</v>
      </c>
      <c r="J54118" t="s">
        <v>11697</v>
      </c>
      <c r="K54118" t="b">
        <f>IFERROR(VLOOKUP(F54118,english_mapping!A:B,2,FALSE),"NA")</f>
        <v>1</v>
      </c>
      <c r="L54118" t="str">
        <f t="shared" si="845"/>
        <v>Curated Web</v>
      </c>
    </row>
    <row r="54119" spans="1:12" x14ac:dyDescent="0.25">
      <c r="A54119" t="s">
        <v>187529</v>
      </c>
      <c r="B54119" t="s">
        <v>187530</v>
      </c>
      <c r="C54119" t="s">
        <v>187531</v>
      </c>
      <c r="D54119" t="s">
        <v>65</v>
      </c>
      <c r="E54119" t="s">
        <v>14</v>
      </c>
      <c r="F54119" t="s">
        <v>560</v>
      </c>
      <c r="G54119">
        <v>51</v>
      </c>
      <c r="H54119" t="s">
        <v>187532</v>
      </c>
      <c r="I54119" t="s">
        <v>187532</v>
      </c>
      <c r="J54119" s="1">
        <v>40909</v>
      </c>
      <c r="K54119" t="b">
        <f>IFERROR(VLOOKUP(F54119,english_mapping!A:B,2,FALSE),"NA")</f>
        <v>0</v>
      </c>
      <c r="L54119" t="str">
        <f t="shared" si="845"/>
        <v>Mobile</v>
      </c>
    </row>
    <row r="54120" spans="1:12" x14ac:dyDescent="0.25">
      <c r="A54120" t="s">
        <v>187533</v>
      </c>
      <c r="B54120" t="s">
        <v>187534</v>
      </c>
      <c r="C54120" t="s">
        <v>187535</v>
      </c>
      <c r="D54120" t="s">
        <v>98119</v>
      </c>
      <c r="E54120" t="s">
        <v>205</v>
      </c>
      <c r="F54120" t="s">
        <v>21</v>
      </c>
      <c r="G54120" t="s">
        <v>101</v>
      </c>
      <c r="H54120" t="s">
        <v>102</v>
      </c>
      <c r="I54120" t="s">
        <v>5448</v>
      </c>
      <c r="J54120" s="1">
        <v>40547</v>
      </c>
      <c r="K54120" t="b">
        <f>IFERROR(VLOOKUP(F54120,english_mapping!A:B,2,FALSE),"NA")</f>
        <v>1</v>
      </c>
      <c r="L54120" t="str">
        <f t="shared" si="845"/>
        <v>Privacy</v>
      </c>
    </row>
    <row r="54121" spans="1:12" x14ac:dyDescent="0.25">
      <c r="A54121" t="s">
        <v>187536</v>
      </c>
      <c r="B54121" t="s">
        <v>187537</v>
      </c>
      <c r="C54121" t="s">
        <v>187538</v>
      </c>
      <c r="D54121" t="s">
        <v>70</v>
      </c>
      <c r="E54121" t="s">
        <v>14</v>
      </c>
      <c r="F54121" t="s">
        <v>21</v>
      </c>
      <c r="G54121" t="s">
        <v>59</v>
      </c>
      <c r="H54121" t="s">
        <v>60</v>
      </c>
      <c r="I54121" t="s">
        <v>66</v>
      </c>
      <c r="K54121" t="b">
        <f>IFERROR(VLOOKUP(F54121,english_mapping!A:B,2,FALSE),"NA")</f>
        <v>1</v>
      </c>
      <c r="L54121" t="str">
        <f t="shared" si="845"/>
        <v>E-Commerce</v>
      </c>
    </row>
    <row r="54122" spans="1:12" x14ac:dyDescent="0.25">
      <c r="A54122" t="s">
        <v>187539</v>
      </c>
      <c r="B54122" t="s">
        <v>187540</v>
      </c>
      <c r="C54122" t="s">
        <v>187541</v>
      </c>
      <c r="D54122" t="s">
        <v>31200</v>
      </c>
      <c r="E54122" t="s">
        <v>14</v>
      </c>
      <c r="F54122" t="s">
        <v>46</v>
      </c>
      <c r="H54122" t="s">
        <v>47</v>
      </c>
      <c r="I54122" t="s">
        <v>47</v>
      </c>
      <c r="J54122" t="s">
        <v>22658</v>
      </c>
      <c r="K54122" t="b">
        <f>IFERROR(VLOOKUP(F54122,english_mapping!A:B,2,FALSE),"NA")</f>
        <v>0</v>
      </c>
      <c r="L54122" t="str">
        <f t="shared" si="845"/>
        <v>Apps</v>
      </c>
    </row>
    <row r="54123" spans="1:12" x14ac:dyDescent="0.25">
      <c r="A54123" t="s">
        <v>187542</v>
      </c>
      <c r="B54123" t="s">
        <v>187543</v>
      </c>
      <c r="C54123" t="s">
        <v>187544</v>
      </c>
      <c r="D54123" t="s">
        <v>187545</v>
      </c>
      <c r="E54123" t="s">
        <v>14</v>
      </c>
      <c r="F54123" t="s">
        <v>21</v>
      </c>
      <c r="G54123" t="s">
        <v>39</v>
      </c>
      <c r="H54123" t="s">
        <v>281</v>
      </c>
      <c r="I54123" t="s">
        <v>281</v>
      </c>
      <c r="J54123" s="1">
        <v>40550</v>
      </c>
      <c r="K54123" t="b">
        <f>IFERROR(VLOOKUP(F54123,english_mapping!A:B,2,FALSE),"NA")</f>
        <v>1</v>
      </c>
      <c r="L54123" t="str">
        <f t="shared" si="845"/>
        <v>Curated Web</v>
      </c>
    </row>
    <row r="54124" spans="1:12" x14ac:dyDescent="0.25">
      <c r="A54124" t="s">
        <v>187546</v>
      </c>
      <c r="B54124" t="s">
        <v>187547</v>
      </c>
      <c r="C54124" t="s">
        <v>187548</v>
      </c>
      <c r="D54124" t="s">
        <v>21487</v>
      </c>
      <c r="E54124" t="s">
        <v>14</v>
      </c>
      <c r="K54124" t="str">
        <f>IFERROR(VLOOKUP(F54124,english_mapping!A:B,2,FALSE),"NA")</f>
        <v>NA</v>
      </c>
      <c r="L54124" t="str">
        <f t="shared" si="845"/>
        <v>Classifieds</v>
      </c>
    </row>
    <row r="54125" spans="1:12" x14ac:dyDescent="0.25">
      <c r="A54125" t="s">
        <v>187549</v>
      </c>
      <c r="B54125" t="s">
        <v>187550</v>
      </c>
      <c r="C54125" t="s">
        <v>187551</v>
      </c>
      <c r="D54125" t="s">
        <v>187552</v>
      </c>
      <c r="E54125" t="s">
        <v>109</v>
      </c>
      <c r="F54125" t="s">
        <v>12394</v>
      </c>
      <c r="G54125">
        <v>3</v>
      </c>
      <c r="H54125" t="s">
        <v>187553</v>
      </c>
      <c r="I54125" t="s">
        <v>187554</v>
      </c>
      <c r="J54125" t="s">
        <v>129484</v>
      </c>
      <c r="K54125" t="b">
        <f>IFERROR(VLOOKUP(F54125,english_mapping!A:B,2,FALSE),"NA")</f>
        <v>0</v>
      </c>
      <c r="L54125" t="str">
        <f t="shared" si="845"/>
        <v>Travel</v>
      </c>
    </row>
    <row r="54126" spans="1:12" x14ac:dyDescent="0.25">
      <c r="A54126" t="s">
        <v>187555</v>
      </c>
      <c r="B54126" t="s">
        <v>187556</v>
      </c>
      <c r="C54126" t="s">
        <v>187557</v>
      </c>
      <c r="D54126" t="s">
        <v>187558</v>
      </c>
      <c r="E54126" t="s">
        <v>14</v>
      </c>
      <c r="F54126" t="s">
        <v>365</v>
      </c>
      <c r="G54126">
        <v>26</v>
      </c>
      <c r="H54126" t="s">
        <v>366</v>
      </c>
      <c r="I54126" t="s">
        <v>366</v>
      </c>
      <c r="J54126" t="s">
        <v>187559</v>
      </c>
      <c r="K54126" t="b">
        <f>IFERROR(VLOOKUP(F54126,english_mapping!A:B,2,FALSE),"NA")</f>
        <v>0</v>
      </c>
      <c r="L54126" t="str">
        <f t="shared" si="845"/>
        <v>Cloud Computing</v>
      </c>
    </row>
    <row r="54127" spans="1:12" x14ac:dyDescent="0.25">
      <c r="A54127" t="s">
        <v>187560</v>
      </c>
      <c r="B54127" t="s">
        <v>187561</v>
      </c>
      <c r="C54127" t="s">
        <v>187562</v>
      </c>
      <c r="D54127" t="s">
        <v>1433</v>
      </c>
      <c r="E54127" t="s">
        <v>205</v>
      </c>
      <c r="F54127" t="s">
        <v>1087</v>
      </c>
      <c r="G54127">
        <v>7</v>
      </c>
      <c r="H54127" t="s">
        <v>19268</v>
      </c>
      <c r="I54127" t="s">
        <v>19269</v>
      </c>
      <c r="J54127" s="1">
        <v>38353</v>
      </c>
      <c r="K54127" t="b">
        <f>IFERROR(VLOOKUP(F54127,english_mapping!A:B,2,FALSE),"NA")</f>
        <v>0</v>
      </c>
      <c r="L54127" t="str">
        <f t="shared" si="845"/>
        <v>Web Hosting</v>
      </c>
    </row>
    <row r="54128" spans="1:12" x14ac:dyDescent="0.25">
      <c r="A54128" t="s">
        <v>187563</v>
      </c>
      <c r="B54128" t="s">
        <v>187564</v>
      </c>
      <c r="C54128" t="s">
        <v>187565</v>
      </c>
      <c r="D54128" t="s">
        <v>187566</v>
      </c>
      <c r="E54128" t="s">
        <v>109</v>
      </c>
      <c r="J54128" s="1">
        <v>40909</v>
      </c>
      <c r="K54128" t="str">
        <f>IFERROR(VLOOKUP(F54128,english_mapping!A:B,2,FALSE),"NA")</f>
        <v>NA</v>
      </c>
      <c r="L54128" t="str">
        <f t="shared" si="845"/>
        <v>Email Marketing</v>
      </c>
    </row>
    <row r="54129" spans="1:12" x14ac:dyDescent="0.25">
      <c r="A54129" t="s">
        <v>187567</v>
      </c>
      <c r="B54129" t="s">
        <v>187568</v>
      </c>
      <c r="C54129" t="s">
        <v>187569</v>
      </c>
      <c r="D54129" t="s">
        <v>187570</v>
      </c>
      <c r="E54129" t="s">
        <v>109</v>
      </c>
      <c r="F54129" t="s">
        <v>21</v>
      </c>
      <c r="G54129" t="s">
        <v>59</v>
      </c>
      <c r="H54129" t="s">
        <v>60</v>
      </c>
      <c r="I54129" t="s">
        <v>110</v>
      </c>
      <c r="J54129" s="1">
        <v>40553</v>
      </c>
      <c r="K54129" t="b">
        <f>IFERROR(VLOOKUP(F54129,english_mapping!A:B,2,FALSE),"NA")</f>
        <v>1</v>
      </c>
      <c r="L54129" t="str">
        <f t="shared" si="845"/>
        <v>Curated Web</v>
      </c>
    </row>
    <row r="54130" spans="1:12" x14ac:dyDescent="0.25">
      <c r="A54130" t="s">
        <v>187571</v>
      </c>
      <c r="B54130" t="s">
        <v>187572</v>
      </c>
      <c r="C54130" t="s">
        <v>187573</v>
      </c>
      <c r="D54130" t="s">
        <v>1950</v>
      </c>
      <c r="E54130" t="s">
        <v>14</v>
      </c>
      <c r="J54130" t="s">
        <v>11973</v>
      </c>
      <c r="K54130" t="str">
        <f>IFERROR(VLOOKUP(F54130,english_mapping!A:B,2,FALSE),"NA")</f>
        <v>NA</v>
      </c>
      <c r="L54130" t="str">
        <f t="shared" si="845"/>
        <v>Photography</v>
      </c>
    </row>
    <row r="54131" spans="1:12" x14ac:dyDescent="0.25">
      <c r="A54131" t="s">
        <v>187574</v>
      </c>
      <c r="B54131" t="s">
        <v>187575</v>
      </c>
      <c r="C54131" t="s">
        <v>187576</v>
      </c>
      <c r="D54131" t="s">
        <v>38</v>
      </c>
      <c r="E54131" t="s">
        <v>14</v>
      </c>
      <c r="F54131" t="s">
        <v>21</v>
      </c>
      <c r="G54131" t="s">
        <v>59</v>
      </c>
      <c r="H54131" t="s">
        <v>60</v>
      </c>
      <c r="I54131" t="s">
        <v>1128</v>
      </c>
      <c r="J54131" s="1">
        <v>41275</v>
      </c>
      <c r="K54131" t="b">
        <f>IFERROR(VLOOKUP(F54131,english_mapping!A:B,2,FALSE),"NA")</f>
        <v>1</v>
      </c>
      <c r="L54131" t="str">
        <f t="shared" si="845"/>
        <v>Software</v>
      </c>
    </row>
    <row r="54132" spans="1:12" x14ac:dyDescent="0.25">
      <c r="A54132" t="s">
        <v>187577</v>
      </c>
      <c r="B54132" t="s">
        <v>187578</v>
      </c>
      <c r="C54132" t="s">
        <v>187579</v>
      </c>
      <c r="E54132" t="s">
        <v>14</v>
      </c>
      <c r="J54132" s="1">
        <v>41737</v>
      </c>
      <c r="K54132" t="str">
        <f>IFERROR(VLOOKUP(F54132,english_mapping!A:B,2,FALSE),"NA")</f>
        <v>NA</v>
      </c>
      <c r="L54132">
        <f t="shared" si="845"/>
        <v>0</v>
      </c>
    </row>
    <row r="54133" spans="1:12" x14ac:dyDescent="0.25">
      <c r="A54133" t="s">
        <v>187580</v>
      </c>
      <c r="B54133" t="s">
        <v>187581</v>
      </c>
      <c r="C54133" t="s">
        <v>187582</v>
      </c>
      <c r="D54133" t="s">
        <v>33332</v>
      </c>
      <c r="E54133" t="s">
        <v>205</v>
      </c>
      <c r="F54133" t="s">
        <v>21</v>
      </c>
      <c r="G54133" t="s">
        <v>101</v>
      </c>
      <c r="H54133" t="s">
        <v>102</v>
      </c>
      <c r="I54133" t="s">
        <v>5448</v>
      </c>
      <c r="J54133" s="1">
        <v>40544</v>
      </c>
      <c r="K54133" t="b">
        <f>IFERROR(VLOOKUP(F54133,english_mapping!A:B,2,FALSE),"NA")</f>
        <v>1</v>
      </c>
      <c r="L54133" t="str">
        <f t="shared" si="845"/>
        <v>E-Commerce</v>
      </c>
    </row>
    <row r="54134" spans="1:12" x14ac:dyDescent="0.25">
      <c r="A54134" t="s">
        <v>187583</v>
      </c>
      <c r="B54134" t="s">
        <v>187584</v>
      </c>
      <c r="C54134" t="s">
        <v>187585</v>
      </c>
      <c r="D54134" t="s">
        <v>154422</v>
      </c>
      <c r="E54134" t="s">
        <v>109</v>
      </c>
      <c r="F54134" t="s">
        <v>408</v>
      </c>
      <c r="G54134">
        <v>40</v>
      </c>
      <c r="H54134" t="s">
        <v>1001</v>
      </c>
      <c r="I54134" t="s">
        <v>1001</v>
      </c>
      <c r="J54134" s="1">
        <v>40548</v>
      </c>
      <c r="K54134" t="b">
        <f>IFERROR(VLOOKUP(F54134,english_mapping!A:B,2,FALSE),"NA")</f>
        <v>0</v>
      </c>
      <c r="L54134" t="str">
        <f t="shared" si="845"/>
        <v>Mobile</v>
      </c>
    </row>
    <row r="54135" spans="1:12" x14ac:dyDescent="0.25">
      <c r="A54135" t="s">
        <v>187586</v>
      </c>
      <c r="B54135" t="s">
        <v>187584</v>
      </c>
      <c r="C54135" t="s">
        <v>187587</v>
      </c>
      <c r="E54135" t="s">
        <v>14</v>
      </c>
      <c r="J54135" t="s">
        <v>102295</v>
      </c>
      <c r="K54135" t="str">
        <f>IFERROR(VLOOKUP(F54135,english_mapping!A:B,2,FALSE),"NA")</f>
        <v>NA</v>
      </c>
      <c r="L54135">
        <f t="shared" si="845"/>
        <v>0</v>
      </c>
    </row>
    <row r="54136" spans="1:12" x14ac:dyDescent="0.25">
      <c r="A54136" t="s">
        <v>187588</v>
      </c>
      <c r="B54136" t="s">
        <v>187589</v>
      </c>
      <c r="C54136" t="s">
        <v>187590</v>
      </c>
      <c r="D54136" t="s">
        <v>5297</v>
      </c>
      <c r="E54136" t="s">
        <v>14</v>
      </c>
      <c r="F54136" t="s">
        <v>21</v>
      </c>
      <c r="G54136" t="s">
        <v>84</v>
      </c>
      <c r="H54136" t="s">
        <v>1288</v>
      </c>
      <c r="I54136" t="s">
        <v>2803</v>
      </c>
      <c r="J54136" t="s">
        <v>277</v>
      </c>
      <c r="K54136" t="b">
        <f>IFERROR(VLOOKUP(F54136,english_mapping!A:B,2,FALSE),"NA")</f>
        <v>1</v>
      </c>
      <c r="L54136" t="str">
        <f t="shared" si="845"/>
        <v>Networking</v>
      </c>
    </row>
    <row r="54137" spans="1:12" x14ac:dyDescent="0.25">
      <c r="A54137" t="s">
        <v>187591</v>
      </c>
      <c r="B54137" t="s">
        <v>187592</v>
      </c>
      <c r="C54137" t="s">
        <v>187593</v>
      </c>
      <c r="D54137" t="s">
        <v>123</v>
      </c>
      <c r="E54137" t="s">
        <v>14</v>
      </c>
      <c r="F54137" t="s">
        <v>21</v>
      </c>
      <c r="G54137" t="s">
        <v>59</v>
      </c>
      <c r="H54137" t="s">
        <v>936</v>
      </c>
      <c r="I54137" t="s">
        <v>5932</v>
      </c>
      <c r="J54137" s="1">
        <v>40909</v>
      </c>
      <c r="K54137" t="b">
        <f>IFERROR(VLOOKUP(F54137,english_mapping!A:B,2,FALSE),"NA")</f>
        <v>1</v>
      </c>
      <c r="L54137" t="str">
        <f t="shared" si="845"/>
        <v>Education</v>
      </c>
    </row>
    <row r="54138" spans="1:12" x14ac:dyDescent="0.25">
      <c r="A54138" t="s">
        <v>187594</v>
      </c>
      <c r="B54138" t="s">
        <v>187595</v>
      </c>
      <c r="C54138" t="s">
        <v>187596</v>
      </c>
      <c r="D54138" t="s">
        <v>187597</v>
      </c>
      <c r="E54138" t="s">
        <v>14</v>
      </c>
      <c r="F54138" t="s">
        <v>21</v>
      </c>
      <c r="G54138" t="s">
        <v>59</v>
      </c>
      <c r="H54138" t="s">
        <v>60</v>
      </c>
      <c r="I54138" t="s">
        <v>66</v>
      </c>
      <c r="J54138" t="s">
        <v>88466</v>
      </c>
      <c r="K54138" t="b">
        <f>IFERROR(VLOOKUP(F54138,english_mapping!A:B,2,FALSE),"NA")</f>
        <v>1</v>
      </c>
      <c r="L54138" t="str">
        <f t="shared" si="845"/>
        <v>Big Data</v>
      </c>
    </row>
    <row r="54139" spans="1:12" x14ac:dyDescent="0.25">
      <c r="A54139" t="s">
        <v>187598</v>
      </c>
      <c r="B54139" t="s">
        <v>187599</v>
      </c>
      <c r="C54139" t="s">
        <v>187600</v>
      </c>
      <c r="D54139" t="s">
        <v>1409</v>
      </c>
      <c r="E54139" t="s">
        <v>14</v>
      </c>
      <c r="F54139" t="s">
        <v>21</v>
      </c>
      <c r="G54139" t="s">
        <v>101</v>
      </c>
      <c r="H54139" t="s">
        <v>102</v>
      </c>
      <c r="I54139" t="s">
        <v>103</v>
      </c>
      <c r="K54139" t="b">
        <f>IFERROR(VLOOKUP(F54139,english_mapping!A:B,2,FALSE),"NA")</f>
        <v>1</v>
      </c>
      <c r="L54139" t="str">
        <f t="shared" si="845"/>
        <v>Music</v>
      </c>
    </row>
    <row r="54140" spans="1:12" x14ac:dyDescent="0.25">
      <c r="A54140" t="s">
        <v>187601</v>
      </c>
      <c r="B54140" t="s">
        <v>187602</v>
      </c>
      <c r="C54140" t="s">
        <v>187603</v>
      </c>
      <c r="D54140" t="s">
        <v>731</v>
      </c>
      <c r="E54140" t="s">
        <v>701</v>
      </c>
      <c r="F54140" t="s">
        <v>21</v>
      </c>
      <c r="G54140" t="s">
        <v>490</v>
      </c>
      <c r="H54140" t="s">
        <v>491</v>
      </c>
      <c r="I54140" t="s">
        <v>80903</v>
      </c>
      <c r="J54140" s="1">
        <v>40909</v>
      </c>
      <c r="K54140" t="b">
        <f>IFERROR(VLOOKUP(F54140,english_mapping!A:B,2,FALSE),"NA")</f>
        <v>1</v>
      </c>
      <c r="L54140" t="str">
        <f t="shared" si="845"/>
        <v>Finance</v>
      </c>
    </row>
    <row r="54141" spans="1:12" x14ac:dyDescent="0.25">
      <c r="A54141" t="s">
        <v>187604</v>
      </c>
      <c r="B54141" t="s">
        <v>187605</v>
      </c>
      <c r="C54141" t="s">
        <v>187606</v>
      </c>
      <c r="E54141" t="s">
        <v>205</v>
      </c>
      <c r="F54141" t="s">
        <v>21</v>
      </c>
      <c r="G54141" t="s">
        <v>59</v>
      </c>
      <c r="H54141" t="s">
        <v>60</v>
      </c>
      <c r="I54141" t="s">
        <v>66</v>
      </c>
      <c r="K54141" t="b">
        <f>IFERROR(VLOOKUP(F54141,english_mapping!A:B,2,FALSE),"NA")</f>
        <v>1</v>
      </c>
      <c r="L54141">
        <f t="shared" si="845"/>
        <v>0</v>
      </c>
    </row>
    <row r="54142" spans="1:12" x14ac:dyDescent="0.25">
      <c r="A54142" t="s">
        <v>187607</v>
      </c>
      <c r="B54142" t="s">
        <v>187608</v>
      </c>
      <c r="C54142" t="s">
        <v>187609</v>
      </c>
      <c r="D54142" t="s">
        <v>38</v>
      </c>
      <c r="E54142" t="s">
        <v>14</v>
      </c>
      <c r="F54142" t="s">
        <v>21</v>
      </c>
      <c r="G54142" t="s">
        <v>59</v>
      </c>
      <c r="H54142" t="s">
        <v>90</v>
      </c>
      <c r="I54142" t="s">
        <v>33727</v>
      </c>
      <c r="J54142" t="s">
        <v>187610</v>
      </c>
      <c r="K54142" t="b">
        <f>IFERROR(VLOOKUP(F54142,english_mapping!A:B,2,FALSE),"NA")</f>
        <v>1</v>
      </c>
      <c r="L54142" t="str">
        <f t="shared" si="845"/>
        <v>Software</v>
      </c>
    </row>
    <row r="54143" spans="1:12" x14ac:dyDescent="0.25">
      <c r="A54143" t="s">
        <v>187611</v>
      </c>
      <c r="B54143" t="s">
        <v>187612</v>
      </c>
      <c r="C54143" t="s">
        <v>187613</v>
      </c>
      <c r="D54143" t="s">
        <v>187614</v>
      </c>
      <c r="E54143" t="s">
        <v>14</v>
      </c>
      <c r="F54143" t="s">
        <v>661</v>
      </c>
      <c r="G54143">
        <v>9</v>
      </c>
      <c r="H54143" t="s">
        <v>2122</v>
      </c>
      <c r="I54143" t="s">
        <v>39280</v>
      </c>
      <c r="J54143" s="1">
        <v>41275</v>
      </c>
      <c r="K54143" t="b">
        <f>IFERROR(VLOOKUP(F54143,english_mapping!A:B,2,FALSE),"NA")</f>
        <v>0</v>
      </c>
      <c r="L54143" t="str">
        <f t="shared" si="845"/>
        <v>Digital Entertainment</v>
      </c>
    </row>
    <row r="54144" spans="1:12" x14ac:dyDescent="0.25">
      <c r="A54144" t="s">
        <v>187615</v>
      </c>
      <c r="B54144" t="s">
        <v>187616</v>
      </c>
      <c r="C54144" t="s">
        <v>187617</v>
      </c>
      <c r="D54144" t="s">
        <v>187618</v>
      </c>
      <c r="E54144" t="s">
        <v>14</v>
      </c>
      <c r="F54144" t="s">
        <v>21</v>
      </c>
      <c r="G54144" t="s">
        <v>1300</v>
      </c>
      <c r="H54144" t="s">
        <v>1301</v>
      </c>
      <c r="I54144" t="s">
        <v>9468</v>
      </c>
      <c r="J54144" s="1">
        <v>41275</v>
      </c>
      <c r="K54144" t="b">
        <f>IFERROR(VLOOKUP(F54144,english_mapping!A:B,2,FALSE),"NA")</f>
        <v>1</v>
      </c>
      <c r="L54144" t="str">
        <f t="shared" si="845"/>
        <v>Curated Web</v>
      </c>
    </row>
    <row r="54145" spans="1:12" x14ac:dyDescent="0.25">
      <c r="A54145" t="s">
        <v>187619</v>
      </c>
      <c r="B54145" t="s">
        <v>187620</v>
      </c>
      <c r="C54145" t="s">
        <v>187621</v>
      </c>
      <c r="D54145" t="s">
        <v>187622</v>
      </c>
      <c r="E54145" t="s">
        <v>14</v>
      </c>
      <c r="F54145" t="s">
        <v>21</v>
      </c>
      <c r="G54145" t="s">
        <v>101</v>
      </c>
      <c r="H54145" t="s">
        <v>102</v>
      </c>
      <c r="I54145" t="s">
        <v>103</v>
      </c>
      <c r="J54145" s="1">
        <v>41281</v>
      </c>
      <c r="K54145" t="b">
        <f>IFERROR(VLOOKUP(F54145,english_mapping!A:B,2,FALSE),"NA")</f>
        <v>1</v>
      </c>
      <c r="L54145" t="str">
        <f t="shared" si="845"/>
        <v>Fitness</v>
      </c>
    </row>
    <row r="54146" spans="1:12" x14ac:dyDescent="0.25">
      <c r="A54146" t="s">
        <v>187623</v>
      </c>
      <c r="B54146" t="s">
        <v>187624</v>
      </c>
      <c r="C54146" t="s">
        <v>187625</v>
      </c>
      <c r="D54146" t="s">
        <v>187626</v>
      </c>
      <c r="E54146" t="s">
        <v>14</v>
      </c>
      <c r="F54146" t="s">
        <v>124</v>
      </c>
      <c r="G54146" t="s">
        <v>125</v>
      </c>
      <c r="H54146" t="s">
        <v>126</v>
      </c>
      <c r="I54146" t="s">
        <v>126</v>
      </c>
      <c r="J54146" s="1">
        <v>41282</v>
      </c>
      <c r="K54146" t="b">
        <f>IFERROR(VLOOKUP(F54146,english_mapping!A:B,2,FALSE),"NA")</f>
        <v>1</v>
      </c>
      <c r="L54146" t="str">
        <f t="shared" si="845"/>
        <v>Apps</v>
      </c>
    </row>
    <row r="54147" spans="1:12" x14ac:dyDescent="0.25">
      <c r="A54147" t="s">
        <v>187627</v>
      </c>
      <c r="B54147" t="s">
        <v>187628</v>
      </c>
      <c r="C54147" t="s">
        <v>187629</v>
      </c>
      <c r="D54147" t="s">
        <v>2541</v>
      </c>
      <c r="E54147" t="s">
        <v>14</v>
      </c>
      <c r="F54147" t="s">
        <v>21</v>
      </c>
      <c r="G54147" t="s">
        <v>59</v>
      </c>
      <c r="H54147" t="s">
        <v>60</v>
      </c>
      <c r="I54147" t="s">
        <v>27674</v>
      </c>
      <c r="K54147" t="b">
        <f>IFERROR(VLOOKUP(F54147,english_mapping!A:B,2,FALSE),"NA")</f>
        <v>1</v>
      </c>
      <c r="L54147" t="str">
        <f t="shared" si="845"/>
        <v>Advertising</v>
      </c>
    </row>
    <row r="54148" spans="1:12" x14ac:dyDescent="0.25">
      <c r="A54148" t="s">
        <v>187630</v>
      </c>
      <c r="B54148" t="s">
        <v>187631</v>
      </c>
      <c r="C54148" t="s">
        <v>187632</v>
      </c>
      <c r="D54148" t="s">
        <v>32</v>
      </c>
      <c r="E54148" t="s">
        <v>14</v>
      </c>
      <c r="F54148" t="s">
        <v>21</v>
      </c>
      <c r="G54148" t="s">
        <v>59</v>
      </c>
      <c r="H54148" t="s">
        <v>60</v>
      </c>
      <c r="I54148" t="s">
        <v>66</v>
      </c>
      <c r="J54148" s="1">
        <v>40909</v>
      </c>
      <c r="K54148" t="b">
        <f>IFERROR(VLOOKUP(F54148,english_mapping!A:B,2,FALSE),"NA")</f>
        <v>1</v>
      </c>
      <c r="L54148" t="str">
        <f t="shared" ref="L54148:L54211" si="846">IFERROR(LEFT(D54148,(FIND("|",D54148))-1),D54148)</f>
        <v>Curated Web</v>
      </c>
    </row>
    <row r="54149" spans="1:12" x14ac:dyDescent="0.25">
      <c r="A54149" t="s">
        <v>187633</v>
      </c>
      <c r="B54149" t="s">
        <v>187634</v>
      </c>
      <c r="C54149" t="s">
        <v>187635</v>
      </c>
      <c r="D54149" t="s">
        <v>187636</v>
      </c>
      <c r="E54149" t="s">
        <v>14</v>
      </c>
      <c r="F54149" t="s">
        <v>661</v>
      </c>
      <c r="G54149">
        <v>7</v>
      </c>
      <c r="H54149" t="s">
        <v>9755</v>
      </c>
      <c r="I54149" t="s">
        <v>9755</v>
      </c>
      <c r="J54149" s="1">
        <v>41640</v>
      </c>
      <c r="K54149" t="b">
        <f>IFERROR(VLOOKUP(F54149,english_mapping!A:B,2,FALSE),"NA")</f>
        <v>0</v>
      </c>
      <c r="L54149" t="str">
        <f t="shared" si="846"/>
        <v>Advertising</v>
      </c>
    </row>
    <row r="54150" spans="1:12" x14ac:dyDescent="0.25">
      <c r="A54150" t="s">
        <v>187637</v>
      </c>
      <c r="B54150" t="s">
        <v>187638</v>
      </c>
      <c r="C54150" t="s">
        <v>187639</v>
      </c>
      <c r="D54150" t="s">
        <v>32</v>
      </c>
      <c r="E54150" t="s">
        <v>205</v>
      </c>
      <c r="F54150" t="s">
        <v>21</v>
      </c>
      <c r="G54150" t="s">
        <v>59</v>
      </c>
      <c r="H54150" t="s">
        <v>60</v>
      </c>
      <c r="I54150" t="s">
        <v>1434</v>
      </c>
      <c r="J54150" s="1">
        <v>39084</v>
      </c>
      <c r="K54150" t="b">
        <f>IFERROR(VLOOKUP(F54150,english_mapping!A:B,2,FALSE),"NA")</f>
        <v>1</v>
      </c>
      <c r="L54150" t="str">
        <f t="shared" si="846"/>
        <v>Curated Web</v>
      </c>
    </row>
    <row r="54151" spans="1:12" x14ac:dyDescent="0.25">
      <c r="A54151" t="s">
        <v>187640</v>
      </c>
      <c r="B54151" t="s">
        <v>187641</v>
      </c>
      <c r="C54151" t="s">
        <v>187642</v>
      </c>
      <c r="D54151" t="s">
        <v>187643</v>
      </c>
      <c r="E54151" t="s">
        <v>14</v>
      </c>
      <c r="F54151" t="s">
        <v>21</v>
      </c>
      <c r="G54151" t="s">
        <v>1428</v>
      </c>
      <c r="H54151" t="s">
        <v>3950</v>
      </c>
      <c r="I54151" t="s">
        <v>3950</v>
      </c>
      <c r="J54151" s="1">
        <v>40909</v>
      </c>
      <c r="K54151" t="b">
        <f>IFERROR(VLOOKUP(F54151,english_mapping!A:B,2,FALSE),"NA")</f>
        <v>1</v>
      </c>
      <c r="L54151" t="str">
        <f t="shared" si="846"/>
        <v>Analytics</v>
      </c>
    </row>
    <row r="54152" spans="1:12" x14ac:dyDescent="0.25">
      <c r="A54152" t="s">
        <v>187644</v>
      </c>
      <c r="B54152" t="s">
        <v>187645</v>
      </c>
      <c r="C54152" t="s">
        <v>187646</v>
      </c>
      <c r="D54152" t="s">
        <v>5017</v>
      </c>
      <c r="E54152" t="s">
        <v>14</v>
      </c>
      <c r="F54152" t="s">
        <v>21</v>
      </c>
      <c r="G54152" t="s">
        <v>59</v>
      </c>
      <c r="H54152" t="s">
        <v>90</v>
      </c>
      <c r="I54152" t="s">
        <v>90</v>
      </c>
      <c r="J54152" s="1">
        <v>37987</v>
      </c>
      <c r="K54152" t="b">
        <f>IFERROR(VLOOKUP(F54152,english_mapping!A:B,2,FALSE),"NA")</f>
        <v>1</v>
      </c>
      <c r="L54152" t="str">
        <f t="shared" si="846"/>
        <v>Advertising</v>
      </c>
    </row>
    <row r="54153" spans="1:12" x14ac:dyDescent="0.25">
      <c r="A54153" t="s">
        <v>187647</v>
      </c>
      <c r="B54153" t="s">
        <v>187648</v>
      </c>
      <c r="C54153" t="s">
        <v>187649</v>
      </c>
      <c r="D54153" t="s">
        <v>187650</v>
      </c>
      <c r="E54153" t="s">
        <v>205</v>
      </c>
      <c r="F54153" t="s">
        <v>21</v>
      </c>
      <c r="G54153" t="s">
        <v>655</v>
      </c>
      <c r="H54153" t="s">
        <v>656</v>
      </c>
      <c r="I54153" t="s">
        <v>656</v>
      </c>
      <c r="J54153" s="1">
        <v>42009</v>
      </c>
      <c r="K54153" t="b">
        <f>IFERROR(VLOOKUP(F54153,english_mapping!A:B,2,FALSE),"NA")</f>
        <v>1</v>
      </c>
      <c r="L54153" t="str">
        <f t="shared" si="846"/>
        <v>Peer-to-Peer</v>
      </c>
    </row>
    <row r="54154" spans="1:12" x14ac:dyDescent="0.25">
      <c r="A54154" t="s">
        <v>187651</v>
      </c>
      <c r="B54154" t="s">
        <v>187652</v>
      </c>
      <c r="C54154" t="s">
        <v>187653</v>
      </c>
      <c r="D54154" t="s">
        <v>3474</v>
      </c>
      <c r="E54154" t="s">
        <v>14</v>
      </c>
      <c r="F54154" t="s">
        <v>365</v>
      </c>
      <c r="J54154" s="1">
        <v>40909</v>
      </c>
      <c r="K54154" t="b">
        <f>IFERROR(VLOOKUP(F54154,english_mapping!A:B,2,FALSE),"NA")</f>
        <v>0</v>
      </c>
      <c r="L54154" t="str">
        <f t="shared" si="846"/>
        <v>Information Technology</v>
      </c>
    </row>
    <row r="54155" spans="1:12" x14ac:dyDescent="0.25">
      <c r="A54155" t="s">
        <v>187654</v>
      </c>
      <c r="B54155" t="s">
        <v>187655</v>
      </c>
      <c r="C54155" t="s">
        <v>187656</v>
      </c>
      <c r="D54155" t="s">
        <v>187657</v>
      </c>
      <c r="E54155" t="s">
        <v>109</v>
      </c>
      <c r="F54155" t="s">
        <v>21</v>
      </c>
      <c r="G54155" t="s">
        <v>59</v>
      </c>
      <c r="H54155" t="s">
        <v>60</v>
      </c>
      <c r="I54155" t="s">
        <v>66</v>
      </c>
      <c r="J54155" s="1">
        <v>40544</v>
      </c>
      <c r="K54155" t="b">
        <f>IFERROR(VLOOKUP(F54155,english_mapping!A:B,2,FALSE),"NA")</f>
        <v>1</v>
      </c>
      <c r="L54155" t="str">
        <f t="shared" si="846"/>
        <v>Big Data</v>
      </c>
    </row>
    <row r="54156" spans="1:12" x14ac:dyDescent="0.25">
      <c r="A54156" t="s">
        <v>187658</v>
      </c>
      <c r="B54156" t="s">
        <v>187659</v>
      </c>
      <c r="C54156" t="s">
        <v>187660</v>
      </c>
      <c r="D54156" t="s">
        <v>187661</v>
      </c>
      <c r="E54156" t="s">
        <v>14</v>
      </c>
      <c r="F54156" t="s">
        <v>21</v>
      </c>
      <c r="G54156" t="s">
        <v>131</v>
      </c>
      <c r="H54156" t="s">
        <v>132</v>
      </c>
      <c r="I54156" t="s">
        <v>1139</v>
      </c>
      <c r="J54156" s="1">
        <v>40544</v>
      </c>
      <c r="K54156" t="b">
        <f>IFERROR(VLOOKUP(F54156,english_mapping!A:B,2,FALSE),"NA")</f>
        <v>1</v>
      </c>
      <c r="L54156" t="str">
        <f t="shared" si="846"/>
        <v>Business Services</v>
      </c>
    </row>
    <row r="54157" spans="1:12" x14ac:dyDescent="0.25">
      <c r="A54157" t="s">
        <v>187662</v>
      </c>
      <c r="B54157" t="s">
        <v>187663</v>
      </c>
      <c r="C54157" t="s">
        <v>187664</v>
      </c>
      <c r="D54157" t="s">
        <v>13376</v>
      </c>
      <c r="E54157" t="s">
        <v>205</v>
      </c>
      <c r="F54157" t="s">
        <v>21</v>
      </c>
      <c r="G54157" t="s">
        <v>101</v>
      </c>
      <c r="H54157" t="s">
        <v>102</v>
      </c>
      <c r="I54157" t="s">
        <v>103</v>
      </c>
      <c r="J54157" s="1">
        <v>40914</v>
      </c>
      <c r="K54157" t="b">
        <f>IFERROR(VLOOKUP(F54157,english_mapping!A:B,2,FALSE),"NA")</f>
        <v>1</v>
      </c>
      <c r="L54157" t="str">
        <f t="shared" si="846"/>
        <v>Curated Web</v>
      </c>
    </row>
    <row r="54158" spans="1:12" x14ac:dyDescent="0.25">
      <c r="A54158" t="s">
        <v>187665</v>
      </c>
      <c r="B54158" t="s">
        <v>187666</v>
      </c>
      <c r="C54158" t="s">
        <v>187667</v>
      </c>
      <c r="D54158" t="s">
        <v>187668</v>
      </c>
      <c r="E54158" t="s">
        <v>14</v>
      </c>
      <c r="F54158" t="s">
        <v>1087</v>
      </c>
      <c r="G54158">
        <v>1</v>
      </c>
      <c r="H54158" t="s">
        <v>1088</v>
      </c>
      <c r="I54158" t="s">
        <v>6186</v>
      </c>
      <c r="J54158" s="1">
        <v>41456</v>
      </c>
      <c r="K54158" t="b">
        <f>IFERROR(VLOOKUP(F54158,english_mapping!A:B,2,FALSE),"NA")</f>
        <v>0</v>
      </c>
      <c r="L54158" t="str">
        <f t="shared" si="846"/>
        <v>Mobile</v>
      </c>
    </row>
    <row r="54159" spans="1:12" x14ac:dyDescent="0.25">
      <c r="A54159" t="s">
        <v>187669</v>
      </c>
      <c r="B54159" t="s">
        <v>187670</v>
      </c>
      <c r="C54159" t="s">
        <v>187671</v>
      </c>
      <c r="D54159" t="s">
        <v>58</v>
      </c>
      <c r="E54159" t="s">
        <v>14</v>
      </c>
      <c r="F54159" t="s">
        <v>21</v>
      </c>
      <c r="G54159" t="s">
        <v>1360</v>
      </c>
      <c r="H54159" t="s">
        <v>1361</v>
      </c>
      <c r="I54159" t="s">
        <v>18397</v>
      </c>
      <c r="K54159" t="b">
        <f>IFERROR(VLOOKUP(F54159,english_mapping!A:B,2,FALSE),"NA")</f>
        <v>1</v>
      </c>
      <c r="L54159" t="str">
        <f t="shared" si="846"/>
        <v>Analytics</v>
      </c>
    </row>
    <row r="54160" spans="1:12" x14ac:dyDescent="0.25">
      <c r="A54160" t="s">
        <v>187672</v>
      </c>
      <c r="B54160" t="s">
        <v>187673</v>
      </c>
      <c r="C54160" t="s">
        <v>187674</v>
      </c>
      <c r="D54160" t="s">
        <v>187675</v>
      </c>
      <c r="E54160" t="s">
        <v>14</v>
      </c>
      <c r="F54160" t="s">
        <v>46</v>
      </c>
      <c r="H54160" t="s">
        <v>47</v>
      </c>
      <c r="I54160" t="s">
        <v>47</v>
      </c>
      <c r="J54160" s="1">
        <v>41275</v>
      </c>
      <c r="K54160" t="b">
        <f>IFERROR(VLOOKUP(F54160,english_mapping!A:B,2,FALSE),"NA")</f>
        <v>0</v>
      </c>
      <c r="L54160" t="str">
        <f t="shared" si="846"/>
        <v>Mobile</v>
      </c>
    </row>
    <row r="54161" spans="1:12" x14ac:dyDescent="0.25">
      <c r="A54161" t="s">
        <v>187676</v>
      </c>
      <c r="B54161" t="s">
        <v>187677</v>
      </c>
      <c r="C54161" t="s">
        <v>187678</v>
      </c>
      <c r="D54161" t="s">
        <v>65</v>
      </c>
      <c r="E54161" t="s">
        <v>14</v>
      </c>
      <c r="F54161" t="s">
        <v>52</v>
      </c>
      <c r="G54161" t="s">
        <v>200</v>
      </c>
      <c r="H54161" t="s">
        <v>33757</v>
      </c>
      <c r="I54161" t="s">
        <v>187679</v>
      </c>
      <c r="K54161" t="b">
        <f>IFERROR(VLOOKUP(F54161,english_mapping!A:B,2,FALSE),"NA")</f>
        <v>1</v>
      </c>
      <c r="L54161" t="str">
        <f t="shared" si="846"/>
        <v>Mobile</v>
      </c>
    </row>
    <row r="54162" spans="1:12" x14ac:dyDescent="0.25">
      <c r="A54162" t="s">
        <v>187680</v>
      </c>
      <c r="B54162" t="s">
        <v>187681</v>
      </c>
      <c r="C54162" t="s">
        <v>187682</v>
      </c>
      <c r="D54162" t="s">
        <v>187683</v>
      </c>
      <c r="E54162" t="s">
        <v>14</v>
      </c>
      <c r="F54162" t="s">
        <v>21</v>
      </c>
      <c r="G54162" t="s">
        <v>379</v>
      </c>
      <c r="H54162" t="s">
        <v>380</v>
      </c>
      <c r="I54162" t="s">
        <v>380</v>
      </c>
      <c r="J54162" s="1">
        <v>41640</v>
      </c>
      <c r="K54162" t="b">
        <f>IFERROR(VLOOKUP(F54162,english_mapping!A:B,2,FALSE),"NA")</f>
        <v>1</v>
      </c>
      <c r="L54162" t="str">
        <f t="shared" si="846"/>
        <v>Analytics</v>
      </c>
    </row>
    <row r="54163" spans="1:12" x14ac:dyDescent="0.25">
      <c r="A54163" t="s">
        <v>187684</v>
      </c>
      <c r="B54163" t="s">
        <v>187685</v>
      </c>
      <c r="C54163" t="s">
        <v>187686</v>
      </c>
      <c r="D54163" t="s">
        <v>187687</v>
      </c>
      <c r="E54163" t="s">
        <v>14</v>
      </c>
      <c r="J54163" s="1">
        <v>41030</v>
      </c>
      <c r="K54163" t="str">
        <f>IFERROR(VLOOKUP(F54163,english_mapping!A:B,2,FALSE),"NA")</f>
        <v>NA</v>
      </c>
      <c r="L54163" t="str">
        <f t="shared" si="846"/>
        <v>Mobile</v>
      </c>
    </row>
    <row r="54164" spans="1:12" x14ac:dyDescent="0.25">
      <c r="A54164" t="s">
        <v>187688</v>
      </c>
      <c r="B54164" t="s">
        <v>187689</v>
      </c>
      <c r="C54164" t="s">
        <v>187690</v>
      </c>
      <c r="D54164" t="s">
        <v>187691</v>
      </c>
      <c r="E54164" t="s">
        <v>109</v>
      </c>
      <c r="F54164" t="s">
        <v>21</v>
      </c>
      <c r="G54164" t="s">
        <v>822</v>
      </c>
      <c r="H54164" t="s">
        <v>823</v>
      </c>
      <c r="I54164" t="s">
        <v>3968</v>
      </c>
      <c r="J54164" s="1">
        <v>39083</v>
      </c>
      <c r="K54164" t="b">
        <f>IFERROR(VLOOKUP(F54164,english_mapping!A:B,2,FALSE),"NA")</f>
        <v>1</v>
      </c>
      <c r="L54164" t="str">
        <f t="shared" si="846"/>
        <v>Advertising</v>
      </c>
    </row>
    <row r="54165" spans="1:12" x14ac:dyDescent="0.25">
      <c r="A54165" t="s">
        <v>187692</v>
      </c>
      <c r="B54165" t="s">
        <v>187693</v>
      </c>
      <c r="C54165" t="s">
        <v>187694</v>
      </c>
      <c r="D54165" t="s">
        <v>2541</v>
      </c>
      <c r="E54165" t="s">
        <v>14</v>
      </c>
      <c r="F54165" t="s">
        <v>346</v>
      </c>
      <c r="G54165">
        <v>7</v>
      </c>
      <c r="H54165" t="s">
        <v>776</v>
      </c>
      <c r="I54165" t="s">
        <v>776</v>
      </c>
      <c r="J54165" s="1">
        <v>38726</v>
      </c>
      <c r="K54165" t="b">
        <f>IFERROR(VLOOKUP(F54165,english_mapping!A:B,2,FALSE),"NA")</f>
        <v>0</v>
      </c>
      <c r="L54165" t="str">
        <f t="shared" si="846"/>
        <v>Advertising</v>
      </c>
    </row>
    <row r="54166" spans="1:12" x14ac:dyDescent="0.25">
      <c r="A54166" t="s">
        <v>187695</v>
      </c>
      <c r="B54166" t="s">
        <v>187696</v>
      </c>
      <c r="C54166" t="s">
        <v>187697</v>
      </c>
      <c r="D54166" t="s">
        <v>187698</v>
      </c>
      <c r="E54166" t="s">
        <v>14</v>
      </c>
      <c r="F54166" t="s">
        <v>21</v>
      </c>
      <c r="G54166" t="s">
        <v>154</v>
      </c>
      <c r="H54166" t="s">
        <v>242</v>
      </c>
      <c r="I54166" t="s">
        <v>242</v>
      </c>
      <c r="J54166" s="1">
        <v>41640</v>
      </c>
      <c r="K54166" t="b">
        <f>IFERROR(VLOOKUP(F54166,english_mapping!A:B,2,FALSE),"NA")</f>
        <v>1</v>
      </c>
      <c r="L54166" t="str">
        <f t="shared" si="846"/>
        <v>Art</v>
      </c>
    </row>
    <row r="54167" spans="1:12" x14ac:dyDescent="0.25">
      <c r="A54167" t="s">
        <v>187699</v>
      </c>
      <c r="B54167" t="s">
        <v>187700</v>
      </c>
      <c r="C54167" t="s">
        <v>187701</v>
      </c>
      <c r="D54167" t="s">
        <v>187702</v>
      </c>
      <c r="E54167" t="s">
        <v>14</v>
      </c>
      <c r="F54167" t="s">
        <v>21</v>
      </c>
      <c r="G54167" t="s">
        <v>59</v>
      </c>
      <c r="H54167" t="s">
        <v>60</v>
      </c>
      <c r="I54167" t="s">
        <v>1434</v>
      </c>
      <c r="J54167" s="1">
        <v>39814</v>
      </c>
      <c r="K54167" t="b">
        <f>IFERROR(VLOOKUP(F54167,english_mapping!A:B,2,FALSE),"NA")</f>
        <v>1</v>
      </c>
      <c r="L54167" t="str">
        <f t="shared" si="846"/>
        <v>Advertising</v>
      </c>
    </row>
    <row r="54168" spans="1:12" x14ac:dyDescent="0.25">
      <c r="A54168" t="s">
        <v>187703</v>
      </c>
      <c r="B54168" t="s">
        <v>187704</v>
      </c>
      <c r="C54168" t="s">
        <v>187705</v>
      </c>
      <c r="D54168" t="s">
        <v>187706</v>
      </c>
      <c r="E54168" t="s">
        <v>14</v>
      </c>
      <c r="F54168" t="s">
        <v>21</v>
      </c>
      <c r="G54168" t="s">
        <v>59</v>
      </c>
      <c r="H54168" t="s">
        <v>90</v>
      </c>
      <c r="I54168" t="s">
        <v>375</v>
      </c>
      <c r="J54168" t="s">
        <v>96459</v>
      </c>
      <c r="K54168" t="b">
        <f>IFERROR(VLOOKUP(F54168,english_mapping!A:B,2,FALSE),"NA")</f>
        <v>1</v>
      </c>
      <c r="L54168" t="str">
        <f t="shared" si="846"/>
        <v>Data Security</v>
      </c>
    </row>
    <row r="54169" spans="1:12" x14ac:dyDescent="0.25">
      <c r="A54169" t="s">
        <v>187707</v>
      </c>
      <c r="B54169" t="s">
        <v>187708</v>
      </c>
      <c r="C54169" t="s">
        <v>187709</v>
      </c>
      <c r="D54169" t="s">
        <v>65</v>
      </c>
      <c r="E54169" t="s">
        <v>14</v>
      </c>
      <c r="F54169" t="s">
        <v>71</v>
      </c>
      <c r="G54169">
        <v>12</v>
      </c>
      <c r="H54169" t="s">
        <v>72</v>
      </c>
      <c r="I54169" t="s">
        <v>72</v>
      </c>
      <c r="J54169" s="1">
        <v>40975</v>
      </c>
      <c r="K54169" t="b">
        <f>IFERROR(VLOOKUP(F54169,english_mapping!A:B,2,FALSE),"NA")</f>
        <v>0</v>
      </c>
      <c r="L54169" t="str">
        <f t="shared" si="846"/>
        <v>Mobile</v>
      </c>
    </row>
    <row r="54170" spans="1:12" x14ac:dyDescent="0.25">
      <c r="A54170" t="s">
        <v>187710</v>
      </c>
      <c r="B54170" t="s">
        <v>187711</v>
      </c>
      <c r="C54170" t="s">
        <v>187712</v>
      </c>
      <c r="D54170" t="s">
        <v>187713</v>
      </c>
      <c r="E54170" t="s">
        <v>14</v>
      </c>
      <c r="F54170" t="s">
        <v>220</v>
      </c>
      <c r="G54170">
        <v>5</v>
      </c>
      <c r="H54170" t="s">
        <v>15403</v>
      </c>
      <c r="I54170" t="s">
        <v>15403</v>
      </c>
      <c r="J54170" s="1">
        <v>41640</v>
      </c>
      <c r="K54170" t="b">
        <f>IFERROR(VLOOKUP(F54170,english_mapping!A:B,2,FALSE),"NA")</f>
        <v>1</v>
      </c>
      <c r="L54170" t="str">
        <f t="shared" si="846"/>
        <v>Professional Networking</v>
      </c>
    </row>
    <row r="54171" spans="1:12" x14ac:dyDescent="0.25">
      <c r="A54171" t="s">
        <v>187714</v>
      </c>
      <c r="B54171" t="s">
        <v>187715</v>
      </c>
      <c r="C54171" t="s">
        <v>187716</v>
      </c>
      <c r="D54171" t="s">
        <v>129082</v>
      </c>
      <c r="E54171" t="s">
        <v>14</v>
      </c>
      <c r="F54171" t="s">
        <v>21</v>
      </c>
      <c r="G54171" t="s">
        <v>206</v>
      </c>
      <c r="H54171" t="s">
        <v>207</v>
      </c>
      <c r="I54171" t="s">
        <v>207</v>
      </c>
      <c r="J54171" s="1">
        <v>40179</v>
      </c>
      <c r="K54171" t="b">
        <f>IFERROR(VLOOKUP(F54171,english_mapping!A:B,2,FALSE),"NA")</f>
        <v>1</v>
      </c>
      <c r="L54171" t="str">
        <f t="shared" si="846"/>
        <v>Hardware</v>
      </c>
    </row>
    <row r="54172" spans="1:12" x14ac:dyDescent="0.25">
      <c r="A54172" t="s">
        <v>187717</v>
      </c>
      <c r="B54172" t="s">
        <v>187718</v>
      </c>
      <c r="D54172" t="s">
        <v>3039</v>
      </c>
      <c r="E54172" t="s">
        <v>14</v>
      </c>
      <c r="F54172" t="s">
        <v>21</v>
      </c>
      <c r="G54172" t="s">
        <v>84</v>
      </c>
      <c r="H54172" t="s">
        <v>3647</v>
      </c>
      <c r="I54172" t="s">
        <v>28692</v>
      </c>
      <c r="J54172" s="1">
        <v>41585</v>
      </c>
      <c r="K54172" t="b">
        <f>IFERROR(VLOOKUP(F54172,english_mapping!A:B,2,FALSE),"NA")</f>
        <v>1</v>
      </c>
      <c r="L54172" t="str">
        <f t="shared" si="846"/>
        <v>Medical</v>
      </c>
    </row>
    <row r="54173" spans="1:12" x14ac:dyDescent="0.25">
      <c r="A54173" t="s">
        <v>187719</v>
      </c>
      <c r="B54173" t="s">
        <v>187720</v>
      </c>
      <c r="C54173" t="s">
        <v>187721</v>
      </c>
      <c r="D54173" t="s">
        <v>117971</v>
      </c>
      <c r="E54173" t="s">
        <v>109</v>
      </c>
      <c r="F54173" t="s">
        <v>21</v>
      </c>
      <c r="G54173" t="s">
        <v>138</v>
      </c>
      <c r="H54173" t="s">
        <v>1191</v>
      </c>
      <c r="I54173" t="s">
        <v>55095</v>
      </c>
      <c r="J54173" s="1">
        <v>32143</v>
      </c>
      <c r="K54173" t="b">
        <f>IFERROR(VLOOKUP(F54173,english_mapping!A:B,2,FALSE),"NA")</f>
        <v>1</v>
      </c>
      <c r="L54173" t="str">
        <f t="shared" si="846"/>
        <v>Hardware + Software</v>
      </c>
    </row>
    <row r="54174" spans="1:12" x14ac:dyDescent="0.25">
      <c r="A54174" t="s">
        <v>187722</v>
      </c>
      <c r="B54174" t="s">
        <v>187723</v>
      </c>
      <c r="C54174" t="s">
        <v>187724</v>
      </c>
      <c r="E54174" t="s">
        <v>14</v>
      </c>
      <c r="J54174" t="s">
        <v>41122</v>
      </c>
      <c r="K54174" t="str">
        <f>IFERROR(VLOOKUP(F54174,english_mapping!A:B,2,FALSE),"NA")</f>
        <v>NA</v>
      </c>
      <c r="L54174">
        <f t="shared" si="846"/>
        <v>0</v>
      </c>
    </row>
    <row r="54175" spans="1:12" x14ac:dyDescent="0.25">
      <c r="A54175" t="s">
        <v>187725</v>
      </c>
      <c r="B54175" t="s">
        <v>187726</v>
      </c>
      <c r="C54175" t="s">
        <v>187727</v>
      </c>
      <c r="D54175" t="s">
        <v>273</v>
      </c>
      <c r="E54175" t="s">
        <v>14</v>
      </c>
      <c r="F54175" t="s">
        <v>21</v>
      </c>
      <c r="G54175" t="s">
        <v>1035</v>
      </c>
      <c r="H54175" t="s">
        <v>1036</v>
      </c>
      <c r="I54175" t="s">
        <v>1036</v>
      </c>
      <c r="J54175" s="1">
        <v>40909</v>
      </c>
      <c r="K54175" t="b">
        <f>IFERROR(VLOOKUP(F54175,english_mapping!A:B,2,FALSE),"NA")</f>
        <v>1</v>
      </c>
      <c r="L54175" t="str">
        <f t="shared" si="846"/>
        <v>Sports</v>
      </c>
    </row>
    <row r="54176" spans="1:12" x14ac:dyDescent="0.25">
      <c r="A54176" t="s">
        <v>187728</v>
      </c>
      <c r="B54176" t="s">
        <v>187729</v>
      </c>
      <c r="C54176" t="s">
        <v>187730</v>
      </c>
      <c r="D54176" t="s">
        <v>187731</v>
      </c>
      <c r="E54176" t="s">
        <v>14</v>
      </c>
      <c r="F54176" t="s">
        <v>21</v>
      </c>
      <c r="G54176" t="s">
        <v>101</v>
      </c>
      <c r="H54176" t="s">
        <v>102</v>
      </c>
      <c r="I54176" t="s">
        <v>103</v>
      </c>
      <c r="J54176" s="1">
        <v>40544</v>
      </c>
      <c r="K54176" t="b">
        <f>IFERROR(VLOOKUP(F54176,english_mapping!A:B,2,FALSE),"NA")</f>
        <v>1</v>
      </c>
      <c r="L54176" t="str">
        <f t="shared" si="846"/>
        <v>Coupons</v>
      </c>
    </row>
    <row r="54177" spans="1:12" x14ac:dyDescent="0.25">
      <c r="A54177" t="s">
        <v>187732</v>
      </c>
      <c r="B54177" t="s">
        <v>187733</v>
      </c>
      <c r="C54177" t="s">
        <v>187734</v>
      </c>
      <c r="D54177" t="s">
        <v>187735</v>
      </c>
      <c r="E54177" t="s">
        <v>14</v>
      </c>
      <c r="F54177" t="s">
        <v>1087</v>
      </c>
      <c r="G54177">
        <v>13</v>
      </c>
      <c r="H54177" t="s">
        <v>1737</v>
      </c>
      <c r="I54177" t="s">
        <v>187736</v>
      </c>
      <c r="J54177" s="1">
        <v>37257</v>
      </c>
      <c r="K54177" t="b">
        <f>IFERROR(VLOOKUP(F54177,english_mapping!A:B,2,FALSE),"NA")</f>
        <v>0</v>
      </c>
      <c r="L54177" t="str">
        <f t="shared" si="846"/>
        <v>E-Commerce</v>
      </c>
    </row>
    <row r="54178" spans="1:12" x14ac:dyDescent="0.25">
      <c r="A54178" t="s">
        <v>187737</v>
      </c>
      <c r="B54178" t="s">
        <v>187738</v>
      </c>
      <c r="C54178" t="s">
        <v>187739</v>
      </c>
      <c r="D54178" t="s">
        <v>552</v>
      </c>
      <c r="E54178" t="s">
        <v>14</v>
      </c>
      <c r="F54178" t="s">
        <v>3481</v>
      </c>
      <c r="G54178">
        <v>7</v>
      </c>
      <c r="H54178" t="s">
        <v>3482</v>
      </c>
      <c r="I54178" t="s">
        <v>3482</v>
      </c>
      <c r="J54178" s="1">
        <v>41282</v>
      </c>
      <c r="K54178" t="b">
        <f>IFERROR(VLOOKUP(F54178,english_mapping!A:B,2,FALSE),"NA")</f>
        <v>0</v>
      </c>
      <c r="L54178" t="str">
        <f t="shared" si="846"/>
        <v>Social Media</v>
      </c>
    </row>
    <row r="54179" spans="1:12" x14ac:dyDescent="0.25">
      <c r="A54179" t="s">
        <v>187740</v>
      </c>
      <c r="B54179" t="s">
        <v>187741</v>
      </c>
      <c r="C54179" t="s">
        <v>187742</v>
      </c>
      <c r="D54179" t="s">
        <v>4569</v>
      </c>
      <c r="E54179" t="s">
        <v>701</v>
      </c>
      <c r="F54179" t="s">
        <v>33</v>
      </c>
      <c r="G54179">
        <v>23</v>
      </c>
      <c r="H54179" t="s">
        <v>179</v>
      </c>
      <c r="I54179" t="s">
        <v>179</v>
      </c>
      <c r="J54179" s="1">
        <v>36895</v>
      </c>
      <c r="K54179" t="b">
        <f>IFERROR(VLOOKUP(F54179,english_mapping!A:B,2,FALSE),"NA")</f>
        <v>0</v>
      </c>
      <c r="L54179" t="str">
        <f t="shared" si="846"/>
        <v>Hardware</v>
      </c>
    </row>
    <row r="54180" spans="1:12" x14ac:dyDescent="0.25">
      <c r="A54180" t="s">
        <v>187743</v>
      </c>
      <c r="B54180" t="s">
        <v>187744</v>
      </c>
      <c r="C54180" t="s">
        <v>187745</v>
      </c>
      <c r="D54180" t="s">
        <v>187746</v>
      </c>
      <c r="E54180" t="s">
        <v>14</v>
      </c>
      <c r="F54180" t="s">
        <v>21</v>
      </c>
      <c r="G54180" t="s">
        <v>59</v>
      </c>
      <c r="H54180" t="s">
        <v>60</v>
      </c>
      <c r="I54180" t="s">
        <v>66</v>
      </c>
      <c r="J54180" s="1">
        <v>39824</v>
      </c>
      <c r="K54180" t="b">
        <f>IFERROR(VLOOKUP(F54180,english_mapping!A:B,2,FALSE),"NA")</f>
        <v>1</v>
      </c>
      <c r="L54180" t="str">
        <f t="shared" si="846"/>
        <v>Audio</v>
      </c>
    </row>
    <row r="54181" spans="1:12" x14ac:dyDescent="0.25">
      <c r="A54181" t="s">
        <v>187747</v>
      </c>
      <c r="B54181" t="s">
        <v>187748</v>
      </c>
      <c r="C54181" t="s">
        <v>187749</v>
      </c>
      <c r="D54181" t="s">
        <v>187750</v>
      </c>
      <c r="E54181" t="s">
        <v>14</v>
      </c>
      <c r="J54181" s="1">
        <v>40909</v>
      </c>
      <c r="K54181" t="str">
        <f>IFERROR(VLOOKUP(F54181,english_mapping!A:B,2,FALSE),"NA")</f>
        <v>NA</v>
      </c>
      <c r="L54181" t="str">
        <f t="shared" si="846"/>
        <v>Financial Services</v>
      </c>
    </row>
    <row r="54182" spans="1:12" x14ac:dyDescent="0.25">
      <c r="A54182" t="s">
        <v>187751</v>
      </c>
      <c r="B54182" t="s">
        <v>187752</v>
      </c>
      <c r="C54182" t="s">
        <v>187753</v>
      </c>
      <c r="D54182" t="s">
        <v>187754</v>
      </c>
      <c r="E54182" t="s">
        <v>14</v>
      </c>
      <c r="F54182" t="s">
        <v>21</v>
      </c>
      <c r="G54182" t="s">
        <v>84</v>
      </c>
      <c r="H54182" t="s">
        <v>1693</v>
      </c>
      <c r="I54182" t="s">
        <v>1694</v>
      </c>
      <c r="J54182" t="s">
        <v>98909</v>
      </c>
      <c r="K54182" t="b">
        <f>IFERROR(VLOOKUP(F54182,english_mapping!A:B,2,FALSE),"NA")</f>
        <v>1</v>
      </c>
      <c r="L54182" t="str">
        <f t="shared" si="846"/>
        <v>Brand Marketing</v>
      </c>
    </row>
    <row r="54183" spans="1:12" x14ac:dyDescent="0.25">
      <c r="A54183" t="s">
        <v>187755</v>
      </c>
      <c r="B54183" t="s">
        <v>187756</v>
      </c>
      <c r="C54183" t="s">
        <v>187757</v>
      </c>
      <c r="D54183" t="s">
        <v>187758</v>
      </c>
      <c r="E54183" t="s">
        <v>14</v>
      </c>
      <c r="F54183" t="s">
        <v>21</v>
      </c>
      <c r="G54183" t="s">
        <v>285</v>
      </c>
      <c r="H54183" t="s">
        <v>1054</v>
      </c>
      <c r="I54183" t="s">
        <v>1054</v>
      </c>
      <c r="J54183" s="1">
        <v>39724</v>
      </c>
      <c r="K54183" t="b">
        <f>IFERROR(VLOOKUP(F54183,english_mapping!A:B,2,FALSE),"NA")</f>
        <v>1</v>
      </c>
      <c r="L54183" t="str">
        <f t="shared" si="846"/>
        <v>Enterprise Software</v>
      </c>
    </row>
    <row r="54184" spans="1:12" x14ac:dyDescent="0.25">
      <c r="A54184" t="s">
        <v>187759</v>
      </c>
      <c r="B54184" t="s">
        <v>187760</v>
      </c>
      <c r="C54184" t="s">
        <v>187761</v>
      </c>
      <c r="D54184" t="s">
        <v>10392</v>
      </c>
      <c r="E54184" t="s">
        <v>205</v>
      </c>
      <c r="J54184" s="1">
        <v>42037</v>
      </c>
      <c r="K54184" t="str">
        <f>IFERROR(VLOOKUP(F54184,english_mapping!A:B,2,FALSE),"NA")</f>
        <v>NA</v>
      </c>
      <c r="L54184" t="str">
        <f t="shared" si="846"/>
        <v>Apps</v>
      </c>
    </row>
    <row r="54185" spans="1:12" x14ac:dyDescent="0.25">
      <c r="A54185" t="s">
        <v>187762</v>
      </c>
      <c r="B54185" t="s">
        <v>187763</v>
      </c>
      <c r="C54185" t="s">
        <v>187764</v>
      </c>
      <c r="D54185" t="s">
        <v>187765</v>
      </c>
      <c r="E54185" t="s">
        <v>109</v>
      </c>
      <c r="F54185" t="s">
        <v>21</v>
      </c>
      <c r="G54185" t="s">
        <v>117</v>
      </c>
      <c r="H54185" t="s">
        <v>535</v>
      </c>
      <c r="I54185" t="s">
        <v>4791</v>
      </c>
      <c r="J54185" s="1">
        <v>40550</v>
      </c>
      <c r="K54185" t="b">
        <f>IFERROR(VLOOKUP(F54185,english_mapping!A:B,2,FALSE),"NA")</f>
        <v>1</v>
      </c>
      <c r="L54185" t="str">
        <f t="shared" si="846"/>
        <v>E-Commerce</v>
      </c>
    </row>
    <row r="54186" spans="1:12" x14ac:dyDescent="0.25">
      <c r="A54186" t="s">
        <v>187766</v>
      </c>
      <c r="B54186" t="s">
        <v>187767</v>
      </c>
      <c r="C54186" t="s">
        <v>187768</v>
      </c>
      <c r="D54186" t="s">
        <v>552</v>
      </c>
      <c r="E54186" t="s">
        <v>14</v>
      </c>
      <c r="F54186" t="s">
        <v>21</v>
      </c>
      <c r="G54186" t="s">
        <v>59</v>
      </c>
      <c r="H54186" t="s">
        <v>60</v>
      </c>
      <c r="I54186" t="s">
        <v>66</v>
      </c>
      <c r="K54186" t="b">
        <f>IFERROR(VLOOKUP(F54186,english_mapping!A:B,2,FALSE),"NA")</f>
        <v>1</v>
      </c>
      <c r="L54186" t="str">
        <f t="shared" si="846"/>
        <v>Social Media</v>
      </c>
    </row>
    <row r="54187" spans="1:12" x14ac:dyDescent="0.25">
      <c r="A54187" t="s">
        <v>187769</v>
      </c>
      <c r="B54187" t="s">
        <v>187770</v>
      </c>
      <c r="C54187" t="s">
        <v>187771</v>
      </c>
      <c r="D54187" t="s">
        <v>187772</v>
      </c>
      <c r="E54187" t="s">
        <v>14</v>
      </c>
      <c r="F54187" t="s">
        <v>21</v>
      </c>
      <c r="G54187" t="s">
        <v>77</v>
      </c>
      <c r="H54187" t="s">
        <v>1804</v>
      </c>
      <c r="I54187" t="s">
        <v>2586</v>
      </c>
      <c r="J54187" s="1">
        <v>39086</v>
      </c>
      <c r="K54187" t="b">
        <f>IFERROR(VLOOKUP(F54187,english_mapping!A:B,2,FALSE),"NA")</f>
        <v>1</v>
      </c>
      <c r="L54187" t="str">
        <f t="shared" si="846"/>
        <v>Billing</v>
      </c>
    </row>
    <row r="54188" spans="1:12" x14ac:dyDescent="0.25">
      <c r="A54188" t="s">
        <v>187773</v>
      </c>
      <c r="B54188" t="s">
        <v>187774</v>
      </c>
      <c r="C54188" t="s">
        <v>187775</v>
      </c>
      <c r="D54188" t="s">
        <v>187776</v>
      </c>
      <c r="E54188" t="s">
        <v>14</v>
      </c>
      <c r="F54188" t="s">
        <v>21</v>
      </c>
      <c r="G54188" t="s">
        <v>101</v>
      </c>
      <c r="H54188" t="s">
        <v>102</v>
      </c>
      <c r="I54188" t="s">
        <v>103</v>
      </c>
      <c r="J54188" s="1">
        <v>40179</v>
      </c>
      <c r="K54188" t="b">
        <f>IFERROR(VLOOKUP(F54188,english_mapping!A:B,2,FALSE),"NA")</f>
        <v>1</v>
      </c>
      <c r="L54188" t="str">
        <f t="shared" si="846"/>
        <v>Cloud Computing</v>
      </c>
    </row>
    <row r="54189" spans="1:12" x14ac:dyDescent="0.25">
      <c r="A54189" t="s">
        <v>187777</v>
      </c>
      <c r="B54189" t="s">
        <v>187778</v>
      </c>
      <c r="C54189" t="s">
        <v>187779</v>
      </c>
      <c r="D54189" t="s">
        <v>187780</v>
      </c>
      <c r="E54189" t="s">
        <v>14</v>
      </c>
      <c r="F54189" t="s">
        <v>21</v>
      </c>
      <c r="G54189" t="s">
        <v>138</v>
      </c>
      <c r="H54189" t="s">
        <v>139</v>
      </c>
      <c r="I54189" t="s">
        <v>139</v>
      </c>
      <c r="J54189" t="s">
        <v>82998</v>
      </c>
      <c r="K54189" t="b">
        <f>IFERROR(VLOOKUP(F54189,english_mapping!A:B,2,FALSE),"NA")</f>
        <v>1</v>
      </c>
      <c r="L54189" t="str">
        <f t="shared" si="846"/>
        <v>E-Commerce</v>
      </c>
    </row>
    <row r="54190" spans="1:12" x14ac:dyDescent="0.25">
      <c r="A54190" t="s">
        <v>187781</v>
      </c>
      <c r="B54190" t="s">
        <v>187782</v>
      </c>
      <c r="D54190" t="s">
        <v>187783</v>
      </c>
      <c r="E54190" t="s">
        <v>14</v>
      </c>
      <c r="F54190" t="s">
        <v>21</v>
      </c>
      <c r="G54190" t="s">
        <v>59</v>
      </c>
      <c r="H54190" t="s">
        <v>60</v>
      </c>
      <c r="I54190" t="s">
        <v>3044</v>
      </c>
      <c r="K54190" t="b">
        <f>IFERROR(VLOOKUP(F54190,english_mapping!A:B,2,FALSE),"NA")</f>
        <v>1</v>
      </c>
      <c r="L54190" t="str">
        <f t="shared" si="846"/>
        <v>Apps</v>
      </c>
    </row>
    <row r="54191" spans="1:12" x14ac:dyDescent="0.25">
      <c r="A54191" t="s">
        <v>187784</v>
      </c>
      <c r="B54191" t="s">
        <v>187785</v>
      </c>
      <c r="C54191" t="s">
        <v>187786</v>
      </c>
      <c r="D54191" t="s">
        <v>14105</v>
      </c>
      <c r="E54191" t="s">
        <v>14</v>
      </c>
      <c r="F54191" t="s">
        <v>21</v>
      </c>
      <c r="G54191" t="s">
        <v>59</v>
      </c>
      <c r="H54191" t="s">
        <v>60</v>
      </c>
      <c r="I54191" t="s">
        <v>66</v>
      </c>
      <c r="J54191" s="1">
        <v>41278</v>
      </c>
      <c r="K54191" t="b">
        <f>IFERROR(VLOOKUP(F54191,english_mapping!A:B,2,FALSE),"NA")</f>
        <v>1</v>
      </c>
      <c r="L54191" t="str">
        <f t="shared" si="846"/>
        <v>Delivery</v>
      </c>
    </row>
    <row r="54192" spans="1:12" x14ac:dyDescent="0.25">
      <c r="A54192" t="s">
        <v>187787</v>
      </c>
      <c r="B54192" t="s">
        <v>187785</v>
      </c>
      <c r="C54192" t="s">
        <v>187788</v>
      </c>
      <c r="D54192" t="s">
        <v>22173</v>
      </c>
      <c r="E54192" t="s">
        <v>14</v>
      </c>
      <c r="F54192" t="s">
        <v>21</v>
      </c>
      <c r="G54192" t="s">
        <v>59</v>
      </c>
      <c r="H54192" t="s">
        <v>513</v>
      </c>
      <c r="I54192" t="s">
        <v>59647</v>
      </c>
      <c r="J54192" s="1">
        <v>41651</v>
      </c>
      <c r="K54192" t="b">
        <f>IFERROR(VLOOKUP(F54192,english_mapping!A:B,2,FALSE),"NA")</f>
        <v>1</v>
      </c>
      <c r="L54192" t="str">
        <f t="shared" si="846"/>
        <v>Consumer Goods</v>
      </c>
    </row>
    <row r="54193" spans="1:12" x14ac:dyDescent="0.25">
      <c r="A54193" t="s">
        <v>187789</v>
      </c>
      <c r="B54193" t="s">
        <v>187790</v>
      </c>
      <c r="C54193" t="s">
        <v>187791</v>
      </c>
      <c r="D54193" t="s">
        <v>187792</v>
      </c>
      <c r="E54193" t="s">
        <v>109</v>
      </c>
      <c r="F54193" t="s">
        <v>21</v>
      </c>
      <c r="G54193" t="s">
        <v>822</v>
      </c>
      <c r="H54193" t="s">
        <v>11993</v>
      </c>
      <c r="I54193" t="s">
        <v>11993</v>
      </c>
      <c r="K54193" t="b">
        <f>IFERROR(VLOOKUP(F54193,english_mapping!A:B,2,FALSE),"NA")</f>
        <v>1</v>
      </c>
      <c r="L54193" t="str">
        <f t="shared" si="846"/>
        <v>Clean Technology</v>
      </c>
    </row>
    <row r="54194" spans="1:12" x14ac:dyDescent="0.25">
      <c r="A54194" t="s">
        <v>187793</v>
      </c>
      <c r="B54194" t="s">
        <v>187794</v>
      </c>
      <c r="C54194" t="s">
        <v>187795</v>
      </c>
      <c r="D54194" t="s">
        <v>32</v>
      </c>
      <c r="E54194" t="s">
        <v>14</v>
      </c>
      <c r="J54194" s="1">
        <v>40909</v>
      </c>
      <c r="K54194" t="str">
        <f>IFERROR(VLOOKUP(F54194,english_mapping!A:B,2,FALSE),"NA")</f>
        <v>NA</v>
      </c>
      <c r="L54194" t="str">
        <f t="shared" si="846"/>
        <v>Curated Web</v>
      </c>
    </row>
    <row r="54195" spans="1:12" x14ac:dyDescent="0.25">
      <c r="A54195" t="s">
        <v>187796</v>
      </c>
      <c r="B54195" t="s">
        <v>51861</v>
      </c>
      <c r="C54195" t="s">
        <v>187797</v>
      </c>
      <c r="D54195" t="s">
        <v>187798</v>
      </c>
      <c r="E54195" t="s">
        <v>14</v>
      </c>
      <c r="F54195" t="s">
        <v>21</v>
      </c>
      <c r="G54195" t="s">
        <v>39</v>
      </c>
      <c r="H54195" t="s">
        <v>281</v>
      </c>
      <c r="I54195" t="s">
        <v>281</v>
      </c>
      <c r="K54195" t="b">
        <f>IFERROR(VLOOKUP(F54195,english_mapping!A:B,2,FALSE),"NA")</f>
        <v>1</v>
      </c>
      <c r="L54195" t="str">
        <f t="shared" si="846"/>
        <v>Credit Cards</v>
      </c>
    </row>
    <row r="54196" spans="1:12" x14ac:dyDescent="0.25">
      <c r="A54196" t="s">
        <v>187799</v>
      </c>
      <c r="B54196" t="s">
        <v>187800</v>
      </c>
      <c r="C54196" t="s">
        <v>187801</v>
      </c>
      <c r="D54196" t="s">
        <v>51</v>
      </c>
      <c r="E54196" t="s">
        <v>14</v>
      </c>
      <c r="F54196" t="s">
        <v>21</v>
      </c>
      <c r="G54196" t="s">
        <v>154</v>
      </c>
      <c r="H54196" t="s">
        <v>242</v>
      </c>
      <c r="I54196" t="s">
        <v>37452</v>
      </c>
      <c r="K54196" t="b">
        <f>IFERROR(VLOOKUP(F54196,english_mapping!A:B,2,FALSE),"NA")</f>
        <v>1</v>
      </c>
      <c r="L54196" t="str">
        <f t="shared" si="846"/>
        <v>Biotechnology</v>
      </c>
    </row>
    <row r="54197" spans="1:12" x14ac:dyDescent="0.25">
      <c r="A54197" t="s">
        <v>187802</v>
      </c>
      <c r="B54197" t="s">
        <v>187803</v>
      </c>
      <c r="E54197" t="s">
        <v>14</v>
      </c>
      <c r="F54197" t="s">
        <v>21</v>
      </c>
      <c r="G54197" t="s">
        <v>59</v>
      </c>
      <c r="H54197" t="s">
        <v>60</v>
      </c>
      <c r="I54197" t="s">
        <v>66</v>
      </c>
      <c r="K54197" t="b">
        <f>IFERROR(VLOOKUP(F54197,english_mapping!A:B,2,FALSE),"NA")</f>
        <v>1</v>
      </c>
      <c r="L54197">
        <f t="shared" si="846"/>
        <v>0</v>
      </c>
    </row>
    <row r="54198" spans="1:12" x14ac:dyDescent="0.25">
      <c r="A54198" t="s">
        <v>187804</v>
      </c>
      <c r="B54198" t="s">
        <v>187805</v>
      </c>
      <c r="C54198" t="s">
        <v>187806</v>
      </c>
      <c r="D54198" t="s">
        <v>187807</v>
      </c>
      <c r="E54198" t="s">
        <v>14</v>
      </c>
      <c r="F54198" t="s">
        <v>21</v>
      </c>
      <c r="G54198" t="s">
        <v>101</v>
      </c>
      <c r="H54198" t="s">
        <v>102</v>
      </c>
      <c r="I54198" t="s">
        <v>103</v>
      </c>
      <c r="J54198" s="1">
        <v>41275</v>
      </c>
      <c r="K54198" t="b">
        <f>IFERROR(VLOOKUP(F54198,english_mapping!A:B,2,FALSE),"NA")</f>
        <v>1</v>
      </c>
      <c r="L54198" t="str">
        <f t="shared" si="846"/>
        <v>Apps</v>
      </c>
    </row>
    <row r="54199" spans="1:12" x14ac:dyDescent="0.25">
      <c r="A54199" t="s">
        <v>187808</v>
      </c>
      <c r="B54199" t="s">
        <v>187809</v>
      </c>
      <c r="C54199" t="s">
        <v>187810</v>
      </c>
      <c r="D54199" t="s">
        <v>9772</v>
      </c>
      <c r="E54199" t="s">
        <v>14</v>
      </c>
      <c r="F54199" t="s">
        <v>220</v>
      </c>
      <c r="G54199">
        <v>2</v>
      </c>
      <c r="H54199" t="s">
        <v>221</v>
      </c>
      <c r="I54199" t="s">
        <v>221</v>
      </c>
      <c r="J54199" s="1">
        <v>41275</v>
      </c>
      <c r="K54199" t="b">
        <f>IFERROR(VLOOKUP(F54199,english_mapping!A:B,2,FALSE),"NA")</f>
        <v>1</v>
      </c>
      <c r="L54199" t="str">
        <f t="shared" si="846"/>
        <v>Networking</v>
      </c>
    </row>
    <row r="54200" spans="1:12" x14ac:dyDescent="0.25">
      <c r="A54200" t="s">
        <v>187811</v>
      </c>
      <c r="B54200" t="s">
        <v>187812</v>
      </c>
      <c r="C54200" t="s">
        <v>187813</v>
      </c>
      <c r="D54200" t="s">
        <v>38</v>
      </c>
      <c r="E54200" t="s">
        <v>14</v>
      </c>
      <c r="F54200" t="s">
        <v>21</v>
      </c>
      <c r="G54200" t="s">
        <v>77</v>
      </c>
      <c r="H54200" t="s">
        <v>1804</v>
      </c>
      <c r="I54200" t="s">
        <v>1804</v>
      </c>
      <c r="J54200" s="1">
        <v>40179</v>
      </c>
      <c r="K54200" t="b">
        <f>IFERROR(VLOOKUP(F54200,english_mapping!A:B,2,FALSE),"NA")</f>
        <v>1</v>
      </c>
      <c r="L54200" t="str">
        <f t="shared" si="846"/>
        <v>Software</v>
      </c>
    </row>
    <row r="54201" spans="1:12" x14ac:dyDescent="0.25">
      <c r="A54201" t="s">
        <v>187814</v>
      </c>
      <c r="B54201" t="s">
        <v>187815</v>
      </c>
      <c r="C54201" t="s">
        <v>187816</v>
      </c>
      <c r="D54201" t="s">
        <v>13480</v>
      </c>
      <c r="E54201" t="s">
        <v>14</v>
      </c>
      <c r="F54201" t="s">
        <v>1163</v>
      </c>
      <c r="G54201">
        <v>2</v>
      </c>
      <c r="H54201" t="s">
        <v>1785</v>
      </c>
      <c r="I54201" t="s">
        <v>1786</v>
      </c>
      <c r="J54201" s="1">
        <v>36892</v>
      </c>
      <c r="K54201" t="b">
        <f>IFERROR(VLOOKUP(F54201,english_mapping!A:B,2,FALSE),"NA")</f>
        <v>0</v>
      </c>
      <c r="L54201" t="str">
        <f t="shared" si="846"/>
        <v>Mobile</v>
      </c>
    </row>
    <row r="54202" spans="1:12" x14ac:dyDescent="0.25">
      <c r="A54202" t="s">
        <v>187817</v>
      </c>
      <c r="B54202" t="s">
        <v>187818</v>
      </c>
      <c r="C54202" t="s">
        <v>187819</v>
      </c>
      <c r="D54202" t="s">
        <v>187820</v>
      </c>
      <c r="E54202" t="s">
        <v>14</v>
      </c>
      <c r="F54202" t="s">
        <v>21</v>
      </c>
      <c r="G54202" t="s">
        <v>101</v>
      </c>
      <c r="H54202" t="s">
        <v>102</v>
      </c>
      <c r="I54202" t="s">
        <v>103</v>
      </c>
      <c r="J54202" s="1">
        <v>40909</v>
      </c>
      <c r="K54202" t="b">
        <f>IFERROR(VLOOKUP(F54202,english_mapping!A:B,2,FALSE),"NA")</f>
        <v>1</v>
      </c>
      <c r="L54202" t="str">
        <f t="shared" si="846"/>
        <v>Apps</v>
      </c>
    </row>
    <row r="54203" spans="1:12" x14ac:dyDescent="0.25">
      <c r="A54203" t="s">
        <v>187821</v>
      </c>
      <c r="B54203" t="s">
        <v>187822</v>
      </c>
      <c r="C54203" t="s">
        <v>187823</v>
      </c>
      <c r="D54203" t="s">
        <v>187824</v>
      </c>
      <c r="E54203" t="s">
        <v>14</v>
      </c>
      <c r="F54203" t="s">
        <v>21</v>
      </c>
      <c r="G54203" t="s">
        <v>154</v>
      </c>
      <c r="H54203" t="s">
        <v>242</v>
      </c>
      <c r="I54203" t="s">
        <v>34473</v>
      </c>
      <c r="J54203" s="1">
        <v>39692</v>
      </c>
      <c r="K54203" t="b">
        <f>IFERROR(VLOOKUP(F54203,english_mapping!A:B,2,FALSE),"NA")</f>
        <v>1</v>
      </c>
      <c r="L54203" t="str">
        <f t="shared" si="846"/>
        <v>Apps</v>
      </c>
    </row>
    <row r="54204" spans="1:12" x14ac:dyDescent="0.25">
      <c r="A54204" t="s">
        <v>187825</v>
      </c>
      <c r="B54204" t="s">
        <v>187826</v>
      </c>
      <c r="D54204" t="s">
        <v>51</v>
      </c>
      <c r="E54204" t="s">
        <v>14</v>
      </c>
      <c r="F54204" t="s">
        <v>21</v>
      </c>
      <c r="G54204" t="s">
        <v>1267</v>
      </c>
      <c r="H54204" t="s">
        <v>2157</v>
      </c>
      <c r="I54204" t="s">
        <v>184757</v>
      </c>
      <c r="K54204" t="b">
        <f>IFERROR(VLOOKUP(F54204,english_mapping!A:B,2,FALSE),"NA")</f>
        <v>1</v>
      </c>
      <c r="L54204" t="str">
        <f t="shared" si="846"/>
        <v>Biotechnology</v>
      </c>
    </row>
    <row r="54205" spans="1:12" x14ac:dyDescent="0.25">
      <c r="A54205" t="s">
        <v>187827</v>
      </c>
      <c r="B54205" t="s">
        <v>187828</v>
      </c>
      <c r="D54205" t="s">
        <v>187829</v>
      </c>
      <c r="E54205" t="s">
        <v>14</v>
      </c>
      <c r="K54205" t="str">
        <f>IFERROR(VLOOKUP(F54205,english_mapping!A:B,2,FALSE),"NA")</f>
        <v>NA</v>
      </c>
      <c r="L54205" t="str">
        <f t="shared" si="846"/>
        <v>Networking</v>
      </c>
    </row>
    <row r="54206" spans="1:12" x14ac:dyDescent="0.25">
      <c r="A54206" t="s">
        <v>187830</v>
      </c>
      <c r="B54206" t="s">
        <v>187831</v>
      </c>
      <c r="C54206" t="s">
        <v>187832</v>
      </c>
      <c r="D54206" t="s">
        <v>2418</v>
      </c>
      <c r="E54206" t="s">
        <v>14</v>
      </c>
      <c r="F54206" t="s">
        <v>21</v>
      </c>
      <c r="G54206" t="s">
        <v>822</v>
      </c>
      <c r="H54206" t="s">
        <v>1567</v>
      </c>
      <c r="I54206" t="s">
        <v>3191</v>
      </c>
      <c r="J54206" s="1">
        <v>39814</v>
      </c>
      <c r="K54206" t="b">
        <f>IFERROR(VLOOKUP(F54206,english_mapping!A:B,2,FALSE),"NA")</f>
        <v>1</v>
      </c>
      <c r="L54206" t="str">
        <f t="shared" si="846"/>
        <v>Food Processing</v>
      </c>
    </row>
    <row r="54207" spans="1:12" x14ac:dyDescent="0.25">
      <c r="A54207" t="s">
        <v>187833</v>
      </c>
      <c r="B54207" t="s">
        <v>187834</v>
      </c>
      <c r="C54207" t="s">
        <v>187835</v>
      </c>
      <c r="D54207" t="s">
        <v>123</v>
      </c>
      <c r="E54207" t="s">
        <v>14</v>
      </c>
      <c r="F54207" t="s">
        <v>21</v>
      </c>
      <c r="G54207" t="s">
        <v>154</v>
      </c>
      <c r="H54207" t="s">
        <v>242</v>
      </c>
      <c r="I54207" t="s">
        <v>243</v>
      </c>
      <c r="J54207" s="1">
        <v>39083</v>
      </c>
      <c r="K54207" t="b">
        <f>IFERROR(VLOOKUP(F54207,english_mapping!A:B,2,FALSE),"NA")</f>
        <v>1</v>
      </c>
      <c r="L54207" t="str">
        <f t="shared" si="846"/>
        <v>Education</v>
      </c>
    </row>
    <row r="54208" spans="1:12" x14ac:dyDescent="0.25">
      <c r="A54208" t="s">
        <v>187836</v>
      </c>
      <c r="B54208" t="s">
        <v>187837</v>
      </c>
      <c r="D54208" t="s">
        <v>187838</v>
      </c>
      <c r="E54208" t="s">
        <v>14</v>
      </c>
      <c r="F54208" t="s">
        <v>21</v>
      </c>
      <c r="G54208" t="s">
        <v>822</v>
      </c>
      <c r="H54208" t="s">
        <v>823</v>
      </c>
      <c r="I54208" t="s">
        <v>5059</v>
      </c>
      <c r="K54208" t="b">
        <f>IFERROR(VLOOKUP(F54208,english_mapping!A:B,2,FALSE),"NA")</f>
        <v>1</v>
      </c>
      <c r="L54208" t="str">
        <f t="shared" si="846"/>
        <v>Employer Benefits Programs</v>
      </c>
    </row>
    <row r="54209" spans="1:12" x14ac:dyDescent="0.25">
      <c r="A54209" t="s">
        <v>187839</v>
      </c>
      <c r="B54209" t="s">
        <v>187840</v>
      </c>
      <c r="C54209" t="s">
        <v>187841</v>
      </c>
      <c r="D54209" t="s">
        <v>187842</v>
      </c>
      <c r="E54209" t="s">
        <v>14</v>
      </c>
      <c r="F54209" t="s">
        <v>21</v>
      </c>
      <c r="G54209" t="s">
        <v>655</v>
      </c>
      <c r="H54209" t="s">
        <v>656</v>
      </c>
      <c r="I54209" t="s">
        <v>656</v>
      </c>
      <c r="J54209" s="1">
        <v>40909</v>
      </c>
      <c r="K54209" t="b">
        <f>IFERROR(VLOOKUP(F54209,english_mapping!A:B,2,FALSE),"NA")</f>
        <v>1</v>
      </c>
      <c r="L54209" t="str">
        <f t="shared" si="846"/>
        <v>Analytics</v>
      </c>
    </row>
    <row r="54210" spans="1:12" x14ac:dyDescent="0.25">
      <c r="A54210" t="s">
        <v>187843</v>
      </c>
      <c r="B54210" t="s">
        <v>187844</v>
      </c>
      <c r="C54210" t="s">
        <v>187845</v>
      </c>
      <c r="D54210" t="s">
        <v>187846</v>
      </c>
      <c r="E54210" t="s">
        <v>14</v>
      </c>
      <c r="F54210" t="s">
        <v>21</v>
      </c>
      <c r="G54210" t="s">
        <v>39</v>
      </c>
      <c r="H54210" t="s">
        <v>281</v>
      </c>
      <c r="I54210" t="s">
        <v>281</v>
      </c>
      <c r="J54210" s="1">
        <v>38353</v>
      </c>
      <c r="K54210" t="b">
        <f>IFERROR(VLOOKUP(F54210,english_mapping!A:B,2,FALSE),"NA")</f>
        <v>1</v>
      </c>
      <c r="L54210" t="str">
        <f t="shared" si="846"/>
        <v>Cloud Computing</v>
      </c>
    </row>
    <row r="54211" spans="1:12" x14ac:dyDescent="0.25">
      <c r="A54211" t="s">
        <v>187847</v>
      </c>
      <c r="B54211" t="s">
        <v>187848</v>
      </c>
      <c r="C54211" t="s">
        <v>187849</v>
      </c>
      <c r="D54211" t="s">
        <v>123</v>
      </c>
      <c r="E54211" t="s">
        <v>14</v>
      </c>
      <c r="F54211" t="s">
        <v>15</v>
      </c>
      <c r="G54211">
        <v>7</v>
      </c>
      <c r="H54211" t="s">
        <v>684</v>
      </c>
      <c r="I54211" t="s">
        <v>684</v>
      </c>
      <c r="K54211" t="b">
        <f>IFERROR(VLOOKUP(F54211,english_mapping!A:B,2,FALSE),"NA")</f>
        <v>1</v>
      </c>
      <c r="L54211" t="str">
        <f t="shared" si="846"/>
        <v>Education</v>
      </c>
    </row>
    <row r="54212" spans="1:12" x14ac:dyDescent="0.25">
      <c r="A54212" t="s">
        <v>187850</v>
      </c>
      <c r="B54212" t="s">
        <v>187851</v>
      </c>
      <c r="C54212" t="s">
        <v>187852</v>
      </c>
      <c r="D54212" t="s">
        <v>62773</v>
      </c>
      <c r="E54212" t="s">
        <v>14</v>
      </c>
      <c r="F54212" t="s">
        <v>346</v>
      </c>
      <c r="G54212">
        <v>7</v>
      </c>
      <c r="H54212" t="s">
        <v>776</v>
      </c>
      <c r="I54212" t="s">
        <v>776</v>
      </c>
      <c r="J54212" s="1">
        <v>39453</v>
      </c>
      <c r="K54212" t="b">
        <f>IFERROR(VLOOKUP(F54212,english_mapping!A:B,2,FALSE),"NA")</f>
        <v>0</v>
      </c>
      <c r="L54212" t="str">
        <f t="shared" ref="L54212:L54275" si="847">IFERROR(LEFT(D54212,(FIND("|",D54212))-1),D54212)</f>
        <v>Education</v>
      </c>
    </row>
    <row r="54213" spans="1:12" x14ac:dyDescent="0.25">
      <c r="A54213" t="s">
        <v>187853</v>
      </c>
      <c r="B54213" t="s">
        <v>187854</v>
      </c>
      <c r="C54213" t="s">
        <v>187855</v>
      </c>
      <c r="D54213" t="s">
        <v>89</v>
      </c>
      <c r="E54213" t="s">
        <v>14</v>
      </c>
      <c r="F54213" t="s">
        <v>124</v>
      </c>
      <c r="G54213" t="s">
        <v>2088</v>
      </c>
      <c r="H54213" t="s">
        <v>3296</v>
      </c>
      <c r="I54213" t="s">
        <v>187856</v>
      </c>
      <c r="K54213" t="b">
        <f>IFERROR(VLOOKUP(F54213,english_mapping!A:B,2,FALSE),"NA")</f>
        <v>1</v>
      </c>
      <c r="L54213" t="str">
        <f t="shared" si="847"/>
        <v>Health and Wellness</v>
      </c>
    </row>
    <row r="54214" spans="1:12" x14ac:dyDescent="0.25">
      <c r="A54214" t="s">
        <v>187857</v>
      </c>
      <c r="B54214" t="s">
        <v>187858</v>
      </c>
      <c r="C54214" t="s">
        <v>187859</v>
      </c>
      <c r="D54214" t="s">
        <v>70</v>
      </c>
      <c r="E54214" t="s">
        <v>14</v>
      </c>
      <c r="F54214" t="s">
        <v>1087</v>
      </c>
      <c r="G54214">
        <v>7</v>
      </c>
      <c r="H54214" t="s">
        <v>19268</v>
      </c>
      <c r="I54214" t="s">
        <v>19269</v>
      </c>
      <c r="J54214" s="1">
        <v>40917</v>
      </c>
      <c r="K54214" t="b">
        <f>IFERROR(VLOOKUP(F54214,english_mapping!A:B,2,FALSE),"NA")</f>
        <v>0</v>
      </c>
      <c r="L54214" t="str">
        <f t="shared" si="847"/>
        <v>E-Commerce</v>
      </c>
    </row>
    <row r="54215" spans="1:12" x14ac:dyDescent="0.25">
      <c r="A54215" t="s">
        <v>187860</v>
      </c>
      <c r="B54215" t="s">
        <v>187861</v>
      </c>
      <c r="C54215" t="s">
        <v>187862</v>
      </c>
      <c r="D54215" t="s">
        <v>51</v>
      </c>
      <c r="E54215" t="s">
        <v>205</v>
      </c>
      <c r="F54215" t="s">
        <v>21</v>
      </c>
      <c r="G54215" t="s">
        <v>154</v>
      </c>
      <c r="H54215" t="s">
        <v>242</v>
      </c>
      <c r="I54215" t="s">
        <v>242</v>
      </c>
      <c r="K54215" t="b">
        <f>IFERROR(VLOOKUP(F54215,english_mapping!A:B,2,FALSE),"NA")</f>
        <v>1</v>
      </c>
      <c r="L54215" t="str">
        <f t="shared" si="847"/>
        <v>Biotechnology</v>
      </c>
    </row>
    <row r="54216" spans="1:12" x14ac:dyDescent="0.25">
      <c r="A54216" t="s">
        <v>187863</v>
      </c>
      <c r="B54216" t="s">
        <v>187864</v>
      </c>
      <c r="C54216" t="s">
        <v>187865</v>
      </c>
      <c r="D54216" t="s">
        <v>187866</v>
      </c>
      <c r="E54216" t="s">
        <v>14</v>
      </c>
      <c r="F54216" t="s">
        <v>21</v>
      </c>
      <c r="G54216" t="s">
        <v>101</v>
      </c>
      <c r="H54216" t="s">
        <v>102</v>
      </c>
      <c r="I54216" t="s">
        <v>5448</v>
      </c>
      <c r="J54216" s="1">
        <v>40916</v>
      </c>
      <c r="K54216" t="b">
        <f>IFERROR(VLOOKUP(F54216,english_mapping!A:B,2,FALSE),"NA")</f>
        <v>1</v>
      </c>
      <c r="L54216" t="str">
        <f t="shared" si="847"/>
        <v>Advertising</v>
      </c>
    </row>
    <row r="54217" spans="1:12" x14ac:dyDescent="0.25">
      <c r="A54217" t="s">
        <v>187867</v>
      </c>
      <c r="B54217" t="s">
        <v>187868</v>
      </c>
      <c r="C54217" t="s">
        <v>187869</v>
      </c>
      <c r="D54217" t="s">
        <v>12952</v>
      </c>
      <c r="E54217" t="s">
        <v>14</v>
      </c>
      <c r="F54217" t="s">
        <v>52</v>
      </c>
      <c r="G54217" t="s">
        <v>1682</v>
      </c>
      <c r="H54217" t="s">
        <v>1683</v>
      </c>
      <c r="I54217" t="s">
        <v>1683</v>
      </c>
      <c r="J54217" s="1">
        <v>41130</v>
      </c>
      <c r="K54217" t="b">
        <f>IFERROR(VLOOKUP(F54217,english_mapping!A:B,2,FALSE),"NA")</f>
        <v>1</v>
      </c>
      <c r="L54217" t="str">
        <f t="shared" si="847"/>
        <v>Consumer Electronics</v>
      </c>
    </row>
    <row r="54218" spans="1:12" x14ac:dyDescent="0.25">
      <c r="A54218" t="s">
        <v>187870</v>
      </c>
      <c r="B54218" t="s">
        <v>187871</v>
      </c>
      <c r="C54218" t="s">
        <v>187872</v>
      </c>
      <c r="D54218" t="s">
        <v>187873</v>
      </c>
      <c r="E54218" t="s">
        <v>14</v>
      </c>
      <c r="F54218" t="s">
        <v>21</v>
      </c>
      <c r="G54218" t="s">
        <v>59</v>
      </c>
      <c r="H54218" t="s">
        <v>60</v>
      </c>
      <c r="I54218" t="s">
        <v>1128</v>
      </c>
      <c r="J54218" s="1">
        <v>40973</v>
      </c>
      <c r="K54218" t="b">
        <f>IFERROR(VLOOKUP(F54218,english_mapping!A:B,2,FALSE),"NA")</f>
        <v>1</v>
      </c>
      <c r="L54218" t="str">
        <f t="shared" si="847"/>
        <v>Data Centers</v>
      </c>
    </row>
    <row r="54219" spans="1:12" x14ac:dyDescent="0.25">
      <c r="A54219" t="s">
        <v>187874</v>
      </c>
      <c r="B54219" t="s">
        <v>187875</v>
      </c>
      <c r="C54219" t="s">
        <v>187876</v>
      </c>
      <c r="D54219" t="s">
        <v>32</v>
      </c>
      <c r="E54219" t="s">
        <v>14</v>
      </c>
      <c r="F54219" t="s">
        <v>15</v>
      </c>
      <c r="G54219">
        <v>13</v>
      </c>
      <c r="H54219" t="s">
        <v>74724</v>
      </c>
      <c r="I54219" t="s">
        <v>74724</v>
      </c>
      <c r="K54219" t="b">
        <f>IFERROR(VLOOKUP(F54219,english_mapping!A:B,2,FALSE),"NA")</f>
        <v>1</v>
      </c>
      <c r="L54219" t="str">
        <f t="shared" si="847"/>
        <v>Curated Web</v>
      </c>
    </row>
    <row r="54220" spans="1:12" x14ac:dyDescent="0.25">
      <c r="A54220" t="s">
        <v>187877</v>
      </c>
      <c r="B54220" t="s">
        <v>187878</v>
      </c>
      <c r="C54220" t="s">
        <v>187879</v>
      </c>
      <c r="D54220" t="s">
        <v>187880</v>
      </c>
      <c r="E54220" t="s">
        <v>14</v>
      </c>
      <c r="F54220" t="s">
        <v>21</v>
      </c>
      <c r="G54220" t="s">
        <v>59</v>
      </c>
      <c r="H54220" t="s">
        <v>60</v>
      </c>
      <c r="I54220" t="s">
        <v>66</v>
      </c>
      <c r="J54220" t="s">
        <v>27370</v>
      </c>
      <c r="K54220" t="b">
        <f>IFERROR(VLOOKUP(F54220,english_mapping!A:B,2,FALSE),"NA")</f>
        <v>1</v>
      </c>
      <c r="L54220" t="str">
        <f t="shared" si="847"/>
        <v>Enterprise Software</v>
      </c>
    </row>
    <row r="54221" spans="1:12" x14ac:dyDescent="0.25">
      <c r="A54221" t="s">
        <v>187881</v>
      </c>
      <c r="B54221" t="s">
        <v>187882</v>
      </c>
      <c r="C54221" t="s">
        <v>187883</v>
      </c>
      <c r="D54221" t="s">
        <v>38</v>
      </c>
      <c r="E54221" t="s">
        <v>109</v>
      </c>
      <c r="F54221" t="s">
        <v>21</v>
      </c>
      <c r="G54221" t="s">
        <v>59</v>
      </c>
      <c r="H54221" t="s">
        <v>60</v>
      </c>
      <c r="I54221" t="s">
        <v>1186</v>
      </c>
      <c r="J54221" s="1">
        <v>37987</v>
      </c>
      <c r="K54221" t="b">
        <f>IFERROR(VLOOKUP(F54221,english_mapping!A:B,2,FALSE),"NA")</f>
        <v>1</v>
      </c>
      <c r="L54221" t="str">
        <f t="shared" si="847"/>
        <v>Software</v>
      </c>
    </row>
    <row r="54222" spans="1:12" x14ac:dyDescent="0.25">
      <c r="A54222" t="s">
        <v>187884</v>
      </c>
      <c r="B54222" t="s">
        <v>187885</v>
      </c>
      <c r="C54222" t="s">
        <v>187886</v>
      </c>
      <c r="D54222" t="s">
        <v>187887</v>
      </c>
      <c r="E54222" t="s">
        <v>14</v>
      </c>
      <c r="F54222" t="s">
        <v>365</v>
      </c>
      <c r="G54222">
        <v>26</v>
      </c>
      <c r="H54222" t="s">
        <v>366</v>
      </c>
      <c r="I54222" t="s">
        <v>366</v>
      </c>
      <c r="J54222" s="1">
        <v>39814</v>
      </c>
      <c r="K54222" t="b">
        <f>IFERROR(VLOOKUP(F54222,english_mapping!A:B,2,FALSE),"NA")</f>
        <v>0</v>
      </c>
      <c r="L54222" t="str">
        <f t="shared" si="847"/>
        <v>Consulting</v>
      </c>
    </row>
    <row r="54223" spans="1:12" x14ac:dyDescent="0.25">
      <c r="A54223" t="s">
        <v>187888</v>
      </c>
      <c r="B54223" t="s">
        <v>187889</v>
      </c>
      <c r="C54223" t="s">
        <v>187890</v>
      </c>
      <c r="D54223" t="s">
        <v>187891</v>
      </c>
      <c r="E54223" t="s">
        <v>14</v>
      </c>
      <c r="F54223" t="s">
        <v>365</v>
      </c>
      <c r="G54223">
        <v>26</v>
      </c>
      <c r="H54223" t="s">
        <v>366</v>
      </c>
      <c r="I54223" t="s">
        <v>366</v>
      </c>
      <c r="J54223" s="1">
        <v>41306</v>
      </c>
      <c r="K54223" t="b">
        <f>IFERROR(VLOOKUP(F54223,english_mapping!A:B,2,FALSE),"NA")</f>
        <v>0</v>
      </c>
      <c r="L54223" t="str">
        <f t="shared" si="847"/>
        <v>Advertising</v>
      </c>
    </row>
    <row r="54224" spans="1:12" x14ac:dyDescent="0.25">
      <c r="A54224" t="s">
        <v>187892</v>
      </c>
      <c r="B54224" t="s">
        <v>187893</v>
      </c>
      <c r="C54224" t="s">
        <v>187894</v>
      </c>
      <c r="D54224" t="s">
        <v>187895</v>
      </c>
      <c r="E54224" t="s">
        <v>14</v>
      </c>
      <c r="F54224" t="s">
        <v>21</v>
      </c>
      <c r="G54224" t="s">
        <v>59</v>
      </c>
      <c r="H54224" t="s">
        <v>1249</v>
      </c>
      <c r="I54224" t="s">
        <v>1249</v>
      </c>
      <c r="J54224" s="1">
        <v>40549</v>
      </c>
      <c r="K54224" t="b">
        <f>IFERROR(VLOOKUP(F54224,english_mapping!A:B,2,FALSE),"NA")</f>
        <v>1</v>
      </c>
      <c r="L54224" t="str">
        <f t="shared" si="847"/>
        <v>Brokers</v>
      </c>
    </row>
    <row r="54225" spans="1:12" x14ac:dyDescent="0.25">
      <c r="A54225" t="s">
        <v>187896</v>
      </c>
      <c r="B54225" t="s">
        <v>187897</v>
      </c>
      <c r="C54225" t="s">
        <v>187898</v>
      </c>
      <c r="D54225" t="s">
        <v>187899</v>
      </c>
      <c r="E54225" t="s">
        <v>14</v>
      </c>
      <c r="F54225" t="s">
        <v>21</v>
      </c>
      <c r="G54225" t="s">
        <v>101</v>
      </c>
      <c r="H54225" t="s">
        <v>102</v>
      </c>
      <c r="I54225" t="s">
        <v>103</v>
      </c>
      <c r="J54225" s="1">
        <v>39822</v>
      </c>
      <c r="K54225" t="b">
        <f>IFERROR(VLOOKUP(F54225,english_mapping!A:B,2,FALSE),"NA")</f>
        <v>1</v>
      </c>
      <c r="L54225" t="str">
        <f t="shared" si="847"/>
        <v>Advertising</v>
      </c>
    </row>
    <row r="54226" spans="1:12" x14ac:dyDescent="0.25">
      <c r="A54226" t="s">
        <v>187900</v>
      </c>
      <c r="B54226" t="s">
        <v>187901</v>
      </c>
      <c r="C54226" t="s">
        <v>187902</v>
      </c>
      <c r="D54226" t="s">
        <v>51</v>
      </c>
      <c r="E54226" t="s">
        <v>14</v>
      </c>
      <c r="F54226" t="s">
        <v>365</v>
      </c>
      <c r="G54226">
        <v>26</v>
      </c>
      <c r="H54226" t="s">
        <v>366</v>
      </c>
      <c r="I54226" t="s">
        <v>366</v>
      </c>
      <c r="J54226" t="s">
        <v>54381</v>
      </c>
      <c r="K54226" t="b">
        <f>IFERROR(VLOOKUP(F54226,english_mapping!A:B,2,FALSE),"NA")</f>
        <v>0</v>
      </c>
      <c r="L54226" t="str">
        <f t="shared" si="847"/>
        <v>Biotechnology</v>
      </c>
    </row>
    <row r="54227" spans="1:12" x14ac:dyDescent="0.25">
      <c r="A54227" t="s">
        <v>187903</v>
      </c>
      <c r="B54227" t="s">
        <v>187904</v>
      </c>
      <c r="C54227" t="s">
        <v>187905</v>
      </c>
      <c r="D54227" t="s">
        <v>13318</v>
      </c>
      <c r="E54227" t="s">
        <v>109</v>
      </c>
      <c r="F54227" t="s">
        <v>21</v>
      </c>
      <c r="G54227" t="s">
        <v>3238</v>
      </c>
      <c r="H54227" t="s">
        <v>3239</v>
      </c>
      <c r="I54227" t="s">
        <v>3240</v>
      </c>
      <c r="J54227" s="1">
        <v>36161</v>
      </c>
      <c r="K54227" t="b">
        <f>IFERROR(VLOOKUP(F54227,english_mapping!A:B,2,FALSE),"NA")</f>
        <v>1</v>
      </c>
      <c r="L54227" t="str">
        <f t="shared" si="847"/>
        <v>Mobile</v>
      </c>
    </row>
    <row r="54228" spans="1:12" x14ac:dyDescent="0.25">
      <c r="A54228" t="s">
        <v>187906</v>
      </c>
      <c r="B54228" t="s">
        <v>187907</v>
      </c>
      <c r="C54228" t="s">
        <v>187908</v>
      </c>
      <c r="D54228" t="s">
        <v>22710</v>
      </c>
      <c r="E54228" t="s">
        <v>14</v>
      </c>
      <c r="F54228" t="s">
        <v>21</v>
      </c>
      <c r="G54228" t="s">
        <v>138</v>
      </c>
      <c r="H54228" t="s">
        <v>139</v>
      </c>
      <c r="I54228" t="s">
        <v>139</v>
      </c>
      <c r="J54228" s="1">
        <v>41277</v>
      </c>
      <c r="K54228" t="b">
        <f>IFERROR(VLOOKUP(F54228,english_mapping!A:B,2,FALSE),"NA")</f>
        <v>1</v>
      </c>
      <c r="L54228" t="str">
        <f t="shared" si="847"/>
        <v>Social Media</v>
      </c>
    </row>
    <row r="54229" spans="1:12" x14ac:dyDescent="0.25">
      <c r="A54229" t="s">
        <v>187909</v>
      </c>
      <c r="B54229" t="s">
        <v>187910</v>
      </c>
      <c r="C54229" t="s">
        <v>187911</v>
      </c>
      <c r="D54229" t="s">
        <v>38</v>
      </c>
      <c r="E54229" t="s">
        <v>14</v>
      </c>
      <c r="F54229" t="s">
        <v>21</v>
      </c>
      <c r="G54229" t="s">
        <v>1360</v>
      </c>
      <c r="H54229" t="s">
        <v>1361</v>
      </c>
      <c r="I54229" t="s">
        <v>1361</v>
      </c>
      <c r="J54229" s="1">
        <v>40909</v>
      </c>
      <c r="K54229" t="b">
        <f>IFERROR(VLOOKUP(F54229,english_mapping!A:B,2,FALSE),"NA")</f>
        <v>1</v>
      </c>
      <c r="L54229" t="str">
        <f t="shared" si="847"/>
        <v>Software</v>
      </c>
    </row>
    <row r="54230" spans="1:12" x14ac:dyDescent="0.25">
      <c r="A54230" t="s">
        <v>187912</v>
      </c>
      <c r="B54230" t="s">
        <v>187913</v>
      </c>
      <c r="C54230" t="s">
        <v>187914</v>
      </c>
      <c r="D54230" t="s">
        <v>92454</v>
      </c>
      <c r="E54230" t="s">
        <v>205</v>
      </c>
      <c r="J54230" s="1">
        <v>41643</v>
      </c>
      <c r="K54230" t="str">
        <f>IFERROR(VLOOKUP(F54230,english_mapping!A:B,2,FALSE),"NA")</f>
        <v>NA</v>
      </c>
      <c r="L54230" t="str">
        <f t="shared" si="847"/>
        <v>Customer Service</v>
      </c>
    </row>
    <row r="54231" spans="1:12" x14ac:dyDescent="0.25">
      <c r="A54231" t="s">
        <v>187915</v>
      </c>
      <c r="B54231" t="s">
        <v>187916</v>
      </c>
      <c r="C54231" t="s">
        <v>187917</v>
      </c>
      <c r="D54231" t="s">
        <v>187918</v>
      </c>
      <c r="E54231" t="s">
        <v>14</v>
      </c>
      <c r="F54231" t="s">
        <v>484</v>
      </c>
      <c r="H54231" t="s">
        <v>485</v>
      </c>
      <c r="I54231" t="s">
        <v>485</v>
      </c>
      <c r="J54231" s="1">
        <v>40545</v>
      </c>
      <c r="K54231" t="b">
        <f>IFERROR(VLOOKUP(F54231,english_mapping!A:B,2,FALSE),"NA")</f>
        <v>1</v>
      </c>
      <c r="L54231" t="str">
        <f t="shared" si="847"/>
        <v>Location Based Services</v>
      </c>
    </row>
    <row r="54232" spans="1:12" x14ac:dyDescent="0.25">
      <c r="A54232" t="s">
        <v>187919</v>
      </c>
      <c r="B54232" t="s">
        <v>187920</v>
      </c>
      <c r="C54232" t="s">
        <v>187921</v>
      </c>
      <c r="D54232" t="s">
        <v>187922</v>
      </c>
      <c r="E54232" t="s">
        <v>14</v>
      </c>
      <c r="F54232" t="s">
        <v>274</v>
      </c>
      <c r="G54232">
        <v>17</v>
      </c>
      <c r="H54232" t="s">
        <v>468</v>
      </c>
      <c r="I54232" t="s">
        <v>468</v>
      </c>
      <c r="J54232" s="1">
        <v>40366</v>
      </c>
      <c r="K54232" t="b">
        <f>IFERROR(VLOOKUP(F54232,english_mapping!A:B,2,FALSE),"NA")</f>
        <v>0</v>
      </c>
      <c r="L54232" t="str">
        <f t="shared" si="847"/>
        <v>Billing</v>
      </c>
    </row>
    <row r="54233" spans="1:12" x14ac:dyDescent="0.25">
      <c r="A54233" t="s">
        <v>187923</v>
      </c>
      <c r="B54233" t="s">
        <v>187924</v>
      </c>
      <c r="C54233" t="s">
        <v>187925</v>
      </c>
      <c r="D54233" t="s">
        <v>187926</v>
      </c>
      <c r="E54233" t="s">
        <v>109</v>
      </c>
      <c r="F54233" t="s">
        <v>21</v>
      </c>
      <c r="G54233" t="s">
        <v>59</v>
      </c>
      <c r="H54233" t="s">
        <v>60</v>
      </c>
      <c r="I54233" t="s">
        <v>66</v>
      </c>
      <c r="J54233" s="1">
        <v>39449</v>
      </c>
      <c r="K54233" t="b">
        <f>IFERROR(VLOOKUP(F54233,english_mapping!A:B,2,FALSE),"NA")</f>
        <v>1</v>
      </c>
      <c r="L54233" t="str">
        <f t="shared" si="847"/>
        <v>Advertising</v>
      </c>
    </row>
    <row r="54234" spans="1:12" x14ac:dyDescent="0.25">
      <c r="A54234" t="s">
        <v>187927</v>
      </c>
      <c r="B54234" t="s">
        <v>187928</v>
      </c>
      <c r="C54234" t="s">
        <v>187929</v>
      </c>
      <c r="D54234" t="s">
        <v>178</v>
      </c>
      <c r="E54234" t="s">
        <v>109</v>
      </c>
      <c r="F54234" t="s">
        <v>21</v>
      </c>
      <c r="G54234" t="s">
        <v>655</v>
      </c>
      <c r="H54234" t="s">
        <v>656</v>
      </c>
      <c r="I54234" t="s">
        <v>25777</v>
      </c>
      <c r="J54234" s="1">
        <v>37987</v>
      </c>
      <c r="K54234" t="b">
        <f>IFERROR(VLOOKUP(F54234,english_mapping!A:B,2,FALSE),"NA")</f>
        <v>1</v>
      </c>
      <c r="L54234" t="str">
        <f t="shared" si="847"/>
        <v>Hospitality</v>
      </c>
    </row>
    <row r="54235" spans="1:12" x14ac:dyDescent="0.25">
      <c r="A54235" t="s">
        <v>187930</v>
      </c>
      <c r="B54235" t="s">
        <v>187931</v>
      </c>
      <c r="C54235" t="s">
        <v>187932</v>
      </c>
      <c r="D54235" t="s">
        <v>51</v>
      </c>
      <c r="E54235" t="s">
        <v>109</v>
      </c>
      <c r="F54235" t="s">
        <v>21</v>
      </c>
      <c r="G54235" t="s">
        <v>77</v>
      </c>
      <c r="H54235" t="s">
        <v>1804</v>
      </c>
      <c r="I54235" t="s">
        <v>1804</v>
      </c>
      <c r="J54235" s="1">
        <v>40544</v>
      </c>
      <c r="K54235" t="b">
        <f>IFERROR(VLOOKUP(F54235,english_mapping!A:B,2,FALSE),"NA")</f>
        <v>1</v>
      </c>
      <c r="L54235" t="str">
        <f t="shared" si="847"/>
        <v>Biotechnology</v>
      </c>
    </row>
    <row r="54236" spans="1:12" x14ac:dyDescent="0.25">
      <c r="A54236" t="s">
        <v>187933</v>
      </c>
      <c r="B54236" t="s">
        <v>187934</v>
      </c>
      <c r="C54236" t="s">
        <v>187935</v>
      </c>
      <c r="D54236" t="s">
        <v>187936</v>
      </c>
      <c r="E54236" t="s">
        <v>14</v>
      </c>
      <c r="J54236" s="1">
        <v>40544</v>
      </c>
      <c r="K54236" t="str">
        <f>IFERROR(VLOOKUP(F54236,english_mapping!A:B,2,FALSE),"NA")</f>
        <v>NA</v>
      </c>
      <c r="L54236" t="str">
        <f t="shared" si="847"/>
        <v>Design</v>
      </c>
    </row>
    <row r="54237" spans="1:12" x14ac:dyDescent="0.25">
      <c r="A54237" t="s">
        <v>187937</v>
      </c>
      <c r="B54237" t="s">
        <v>187938</v>
      </c>
      <c r="C54237" t="s">
        <v>187939</v>
      </c>
      <c r="D54237" t="s">
        <v>187940</v>
      </c>
      <c r="E54237" t="s">
        <v>14</v>
      </c>
      <c r="F54237" t="s">
        <v>21</v>
      </c>
      <c r="G54237" t="s">
        <v>39</v>
      </c>
      <c r="H54237" t="s">
        <v>281</v>
      </c>
      <c r="I54237" t="s">
        <v>281</v>
      </c>
      <c r="J54237" s="1">
        <v>40179</v>
      </c>
      <c r="K54237" t="b">
        <f>IFERROR(VLOOKUP(F54237,english_mapping!A:B,2,FALSE),"NA")</f>
        <v>1</v>
      </c>
      <c r="L54237" t="str">
        <f t="shared" si="847"/>
        <v>Facebook Applications</v>
      </c>
    </row>
    <row r="54238" spans="1:12" x14ac:dyDescent="0.25">
      <c r="A54238" t="s">
        <v>187941</v>
      </c>
      <c r="B54238" t="s">
        <v>187942</v>
      </c>
      <c r="C54238" t="s">
        <v>187943</v>
      </c>
      <c r="D54238" t="s">
        <v>378</v>
      </c>
      <c r="E54238" t="s">
        <v>205</v>
      </c>
      <c r="F54238" t="s">
        <v>21</v>
      </c>
      <c r="G54238" t="s">
        <v>804</v>
      </c>
      <c r="H54238" t="s">
        <v>805</v>
      </c>
      <c r="I54238" t="s">
        <v>4625</v>
      </c>
      <c r="J54238" s="1">
        <v>39452</v>
      </c>
      <c r="K54238" t="b">
        <f>IFERROR(VLOOKUP(F54238,english_mapping!A:B,2,FALSE),"NA")</f>
        <v>1</v>
      </c>
      <c r="L54238" t="str">
        <f t="shared" si="847"/>
        <v>Finance</v>
      </c>
    </row>
    <row r="54239" spans="1:12" x14ac:dyDescent="0.25">
      <c r="A54239" t="s">
        <v>187944</v>
      </c>
      <c r="B54239" t="s">
        <v>187945</v>
      </c>
      <c r="C54239" t="s">
        <v>187946</v>
      </c>
      <c r="D54239" t="s">
        <v>45</v>
      </c>
      <c r="E54239" t="s">
        <v>14</v>
      </c>
      <c r="F54239" t="s">
        <v>21</v>
      </c>
      <c r="G54239" t="s">
        <v>297</v>
      </c>
      <c r="H54239" t="s">
        <v>298</v>
      </c>
      <c r="I54239" t="s">
        <v>298</v>
      </c>
      <c r="J54239" s="1">
        <v>40909</v>
      </c>
      <c r="K54239" t="b">
        <f>IFERROR(VLOOKUP(F54239,english_mapping!A:B,2,FALSE),"NA")</f>
        <v>1</v>
      </c>
      <c r="L54239" t="str">
        <f t="shared" si="847"/>
        <v>Games</v>
      </c>
    </row>
    <row r="54240" spans="1:12" x14ac:dyDescent="0.25">
      <c r="A54240" t="s">
        <v>187947</v>
      </c>
      <c r="B54240" t="s">
        <v>187948</v>
      </c>
      <c r="C54240" t="s">
        <v>187949</v>
      </c>
      <c r="D54240" t="s">
        <v>32</v>
      </c>
      <c r="E54240" t="s">
        <v>14</v>
      </c>
      <c r="F54240" t="s">
        <v>21</v>
      </c>
      <c r="G54240" t="s">
        <v>59</v>
      </c>
      <c r="H54240" t="s">
        <v>60</v>
      </c>
      <c r="I54240" t="s">
        <v>66</v>
      </c>
      <c r="J54240" s="1">
        <v>40909</v>
      </c>
      <c r="K54240" t="b">
        <f>IFERROR(VLOOKUP(F54240,english_mapping!A:B,2,FALSE),"NA")</f>
        <v>1</v>
      </c>
      <c r="L54240" t="str">
        <f t="shared" si="847"/>
        <v>Curated Web</v>
      </c>
    </row>
    <row r="54241" spans="1:12" x14ac:dyDescent="0.25">
      <c r="A54241" t="s">
        <v>187950</v>
      </c>
      <c r="B54241" t="s">
        <v>187951</v>
      </c>
      <c r="C54241" t="s">
        <v>187952</v>
      </c>
      <c r="D54241" t="s">
        <v>12977</v>
      </c>
      <c r="E54241" t="s">
        <v>14</v>
      </c>
      <c r="F54241" t="s">
        <v>21</v>
      </c>
      <c r="G54241" t="s">
        <v>59</v>
      </c>
      <c r="H54241" t="s">
        <v>60</v>
      </c>
      <c r="I54241" t="s">
        <v>66</v>
      </c>
      <c r="J54241" t="s">
        <v>23664</v>
      </c>
      <c r="K54241" t="b">
        <f>IFERROR(VLOOKUP(F54241,english_mapping!A:B,2,FALSE),"NA")</f>
        <v>1</v>
      </c>
      <c r="L54241" t="str">
        <f t="shared" si="847"/>
        <v>Hardware + Software</v>
      </c>
    </row>
    <row r="54242" spans="1:12" x14ac:dyDescent="0.25">
      <c r="A54242" t="s">
        <v>187953</v>
      </c>
      <c r="B54242" t="s">
        <v>187954</v>
      </c>
      <c r="C54242" t="s">
        <v>187955</v>
      </c>
      <c r="D54242" t="s">
        <v>32</v>
      </c>
      <c r="E54242" t="s">
        <v>14</v>
      </c>
      <c r="F54242" t="s">
        <v>21</v>
      </c>
      <c r="G54242" t="s">
        <v>154</v>
      </c>
      <c r="H54242" t="s">
        <v>242</v>
      </c>
      <c r="I54242" t="s">
        <v>242</v>
      </c>
      <c r="J54242" s="1">
        <v>40184</v>
      </c>
      <c r="K54242" t="b">
        <f>IFERROR(VLOOKUP(F54242,english_mapping!A:B,2,FALSE),"NA")</f>
        <v>1</v>
      </c>
      <c r="L54242" t="str">
        <f t="shared" si="847"/>
        <v>Curated Web</v>
      </c>
    </row>
    <row r="54243" spans="1:12" x14ac:dyDescent="0.25">
      <c r="A54243" t="s">
        <v>187956</v>
      </c>
      <c r="B54243" t="s">
        <v>187957</v>
      </c>
      <c r="C54243" t="s">
        <v>187958</v>
      </c>
      <c r="D54243" t="s">
        <v>187959</v>
      </c>
      <c r="E54243" t="s">
        <v>14</v>
      </c>
      <c r="F54243" t="s">
        <v>21</v>
      </c>
      <c r="G54243" t="s">
        <v>379</v>
      </c>
      <c r="H54243" t="s">
        <v>380</v>
      </c>
      <c r="I54243" t="s">
        <v>380</v>
      </c>
      <c r="K54243" t="b">
        <f>IFERROR(VLOOKUP(F54243,english_mapping!A:B,2,FALSE),"NA")</f>
        <v>1</v>
      </c>
      <c r="L54243" t="str">
        <f t="shared" si="847"/>
        <v>Education</v>
      </c>
    </row>
    <row r="54244" spans="1:12" x14ac:dyDescent="0.25">
      <c r="A54244" t="s">
        <v>187960</v>
      </c>
      <c r="B54244" t="s">
        <v>187961</v>
      </c>
      <c r="C54244" t="s">
        <v>187962</v>
      </c>
      <c r="D54244" t="s">
        <v>187963</v>
      </c>
      <c r="E54244" t="s">
        <v>14</v>
      </c>
      <c r="F54244" t="s">
        <v>21</v>
      </c>
      <c r="G54244" t="s">
        <v>117</v>
      </c>
      <c r="H54244" t="s">
        <v>966</v>
      </c>
      <c r="I54244" t="s">
        <v>35155</v>
      </c>
      <c r="J54244" t="s">
        <v>51896</v>
      </c>
      <c r="K54244" t="b">
        <f>IFERROR(VLOOKUP(F54244,english_mapping!A:B,2,FALSE),"NA")</f>
        <v>1</v>
      </c>
      <c r="L54244" t="str">
        <f t="shared" si="847"/>
        <v>Collaboration</v>
      </c>
    </row>
    <row r="54245" spans="1:12" x14ac:dyDescent="0.25">
      <c r="A54245" t="s">
        <v>187964</v>
      </c>
      <c r="B54245" t="s">
        <v>187965</v>
      </c>
      <c r="C54245" t="s">
        <v>187966</v>
      </c>
      <c r="D54245" t="s">
        <v>1538</v>
      </c>
      <c r="E54245" t="s">
        <v>14</v>
      </c>
      <c r="F54245" t="s">
        <v>21</v>
      </c>
      <c r="G54245" t="s">
        <v>154</v>
      </c>
      <c r="H54245" t="s">
        <v>242</v>
      </c>
      <c r="I54245" t="s">
        <v>326</v>
      </c>
      <c r="J54245" s="1">
        <v>39820</v>
      </c>
      <c r="K54245" t="b">
        <f>IFERROR(VLOOKUP(F54245,english_mapping!A:B,2,FALSE),"NA")</f>
        <v>1</v>
      </c>
      <c r="L54245" t="str">
        <f t="shared" si="847"/>
        <v>Security</v>
      </c>
    </row>
    <row r="54246" spans="1:12" x14ac:dyDescent="0.25">
      <c r="A54246" t="s">
        <v>187967</v>
      </c>
      <c r="B54246" t="s">
        <v>187968</v>
      </c>
      <c r="C54246" t="s">
        <v>187969</v>
      </c>
      <c r="D54246" t="s">
        <v>98715</v>
      </c>
      <c r="E54246" t="s">
        <v>14</v>
      </c>
      <c r="F54246" t="s">
        <v>21</v>
      </c>
      <c r="G54246" t="s">
        <v>59</v>
      </c>
      <c r="H54246" t="s">
        <v>60</v>
      </c>
      <c r="I54246" t="s">
        <v>66</v>
      </c>
      <c r="J54246" s="1">
        <v>41275</v>
      </c>
      <c r="K54246" t="b">
        <f>IFERROR(VLOOKUP(F54246,english_mapping!A:B,2,FALSE),"NA")</f>
        <v>1</v>
      </c>
      <c r="L54246" t="str">
        <f t="shared" si="847"/>
        <v>Health and Wellness</v>
      </c>
    </row>
    <row r="54247" spans="1:12" x14ac:dyDescent="0.25">
      <c r="A54247" t="s">
        <v>187970</v>
      </c>
      <c r="B54247" t="s">
        <v>187971</v>
      </c>
      <c r="C54247" t="s">
        <v>187972</v>
      </c>
      <c r="D54247" t="s">
        <v>187973</v>
      </c>
      <c r="E54247" t="s">
        <v>14</v>
      </c>
      <c r="F54247" t="s">
        <v>21</v>
      </c>
      <c r="G54247" t="s">
        <v>59</v>
      </c>
      <c r="H54247" t="s">
        <v>90</v>
      </c>
      <c r="I54247" t="s">
        <v>90</v>
      </c>
      <c r="J54247" s="1">
        <v>40181</v>
      </c>
      <c r="K54247" t="b">
        <f>IFERROR(VLOOKUP(F54247,english_mapping!A:B,2,FALSE),"NA")</f>
        <v>1</v>
      </c>
      <c r="L54247" t="str">
        <f t="shared" si="847"/>
        <v>Advertising</v>
      </c>
    </row>
    <row r="54248" spans="1:12" x14ac:dyDescent="0.25">
      <c r="A54248" t="s">
        <v>187974</v>
      </c>
      <c r="B54248" t="s">
        <v>187975</v>
      </c>
      <c r="C54248" t="s">
        <v>187976</v>
      </c>
      <c r="D54248" t="s">
        <v>22282</v>
      </c>
      <c r="E54248" t="s">
        <v>14</v>
      </c>
      <c r="F54248" t="s">
        <v>21</v>
      </c>
      <c r="G54248" t="s">
        <v>1035</v>
      </c>
      <c r="H54248" t="s">
        <v>1036</v>
      </c>
      <c r="I54248" t="s">
        <v>1036</v>
      </c>
      <c r="J54248" s="1">
        <v>40919</v>
      </c>
      <c r="K54248" t="b">
        <f>IFERROR(VLOOKUP(F54248,english_mapping!A:B,2,FALSE),"NA")</f>
        <v>1</v>
      </c>
      <c r="L54248" t="str">
        <f t="shared" si="847"/>
        <v>E-Commerce</v>
      </c>
    </row>
    <row r="54249" spans="1:12" x14ac:dyDescent="0.25">
      <c r="A54249" t="s">
        <v>187977</v>
      </c>
      <c r="B54249" t="s">
        <v>187978</v>
      </c>
      <c r="C54249" t="s">
        <v>187979</v>
      </c>
      <c r="D54249" t="s">
        <v>187980</v>
      </c>
      <c r="E54249" t="s">
        <v>14</v>
      </c>
      <c r="F54249" t="s">
        <v>52</v>
      </c>
      <c r="G54249" t="s">
        <v>53</v>
      </c>
      <c r="H54249" t="s">
        <v>54</v>
      </c>
      <c r="I54249" t="s">
        <v>54</v>
      </c>
      <c r="J54249" s="1">
        <v>40912</v>
      </c>
      <c r="K54249" t="b">
        <f>IFERROR(VLOOKUP(F54249,english_mapping!A:B,2,FALSE),"NA")</f>
        <v>1</v>
      </c>
      <c r="L54249" t="str">
        <f t="shared" si="847"/>
        <v>Internet Marketing</v>
      </c>
    </row>
    <row r="54250" spans="1:12" x14ac:dyDescent="0.25">
      <c r="A54250" t="s">
        <v>187981</v>
      </c>
      <c r="B54250" t="s">
        <v>187982</v>
      </c>
      <c r="C54250" t="s">
        <v>187983</v>
      </c>
      <c r="D54250" t="s">
        <v>22723</v>
      </c>
      <c r="E54250" t="s">
        <v>205</v>
      </c>
      <c r="F54250" t="s">
        <v>21</v>
      </c>
      <c r="K54250" t="b">
        <f>IFERROR(VLOOKUP(F54250,english_mapping!A:B,2,FALSE),"NA")</f>
        <v>1</v>
      </c>
      <c r="L54250" t="str">
        <f t="shared" si="847"/>
        <v>Enterprise Software</v>
      </c>
    </row>
    <row r="54251" spans="1:12" x14ac:dyDescent="0.25">
      <c r="A54251" t="s">
        <v>187984</v>
      </c>
      <c r="B54251" t="s">
        <v>187985</v>
      </c>
      <c r="C54251" t="s">
        <v>187986</v>
      </c>
      <c r="D54251" t="s">
        <v>76976</v>
      </c>
      <c r="E54251" t="s">
        <v>14</v>
      </c>
      <c r="F54251" t="s">
        <v>21</v>
      </c>
      <c r="G54251" t="s">
        <v>138</v>
      </c>
      <c r="H54251" t="s">
        <v>139</v>
      </c>
      <c r="I54251" t="s">
        <v>474</v>
      </c>
      <c r="J54251" s="1">
        <v>39818</v>
      </c>
      <c r="K54251" t="b">
        <f>IFERROR(VLOOKUP(F54251,english_mapping!A:B,2,FALSE),"NA")</f>
        <v>1</v>
      </c>
      <c r="L54251" t="str">
        <f t="shared" si="847"/>
        <v>Software</v>
      </c>
    </row>
    <row r="54252" spans="1:12" x14ac:dyDescent="0.25">
      <c r="A54252" t="s">
        <v>187987</v>
      </c>
      <c r="B54252" t="s">
        <v>187988</v>
      </c>
      <c r="C54252" t="s">
        <v>187989</v>
      </c>
      <c r="D54252" t="s">
        <v>41649</v>
      </c>
      <c r="E54252" t="s">
        <v>14</v>
      </c>
      <c r="F54252" t="s">
        <v>1087</v>
      </c>
      <c r="G54252">
        <v>4</v>
      </c>
      <c r="H54252" t="s">
        <v>1560</v>
      </c>
      <c r="I54252" t="s">
        <v>1560</v>
      </c>
      <c r="J54252" s="1">
        <v>41650</v>
      </c>
      <c r="K54252" t="b">
        <f>IFERROR(VLOOKUP(F54252,english_mapping!A:B,2,FALSE),"NA")</f>
        <v>0</v>
      </c>
      <c r="L54252" t="str">
        <f t="shared" si="847"/>
        <v>Information Technology</v>
      </c>
    </row>
    <row r="54253" spans="1:12" x14ac:dyDescent="0.25">
      <c r="A54253" t="s">
        <v>187990</v>
      </c>
      <c r="B54253" t="s">
        <v>187991</v>
      </c>
      <c r="C54253" t="s">
        <v>187992</v>
      </c>
      <c r="D54253" t="s">
        <v>3474</v>
      </c>
      <c r="E54253" t="s">
        <v>14</v>
      </c>
      <c r="F54253" t="s">
        <v>1087</v>
      </c>
      <c r="G54253">
        <v>16</v>
      </c>
      <c r="H54253" t="s">
        <v>1743</v>
      </c>
      <c r="I54253" t="s">
        <v>1743</v>
      </c>
      <c r="J54253" s="1">
        <v>39083</v>
      </c>
      <c r="K54253" t="b">
        <f>IFERROR(VLOOKUP(F54253,english_mapping!A:B,2,FALSE),"NA")</f>
        <v>0</v>
      </c>
      <c r="L54253" t="str">
        <f t="shared" si="847"/>
        <v>Information Technology</v>
      </c>
    </row>
    <row r="54254" spans="1:12" x14ac:dyDescent="0.25">
      <c r="A54254" t="s">
        <v>187993</v>
      </c>
      <c r="B54254" t="s">
        <v>187994</v>
      </c>
      <c r="C54254" t="s">
        <v>187995</v>
      </c>
      <c r="D54254" t="s">
        <v>98815</v>
      </c>
      <c r="E54254" t="s">
        <v>701</v>
      </c>
      <c r="F54254" t="s">
        <v>52</v>
      </c>
      <c r="G54254" t="s">
        <v>200</v>
      </c>
      <c r="H54254" t="s">
        <v>201</v>
      </c>
      <c r="I54254" t="s">
        <v>3972</v>
      </c>
      <c r="K54254" t="b">
        <f>IFERROR(VLOOKUP(F54254,english_mapping!A:B,2,FALSE),"NA")</f>
        <v>1</v>
      </c>
      <c r="L54254" t="str">
        <f t="shared" si="847"/>
        <v>Apps</v>
      </c>
    </row>
    <row r="54255" spans="1:12" x14ac:dyDescent="0.25">
      <c r="A54255" t="s">
        <v>187996</v>
      </c>
      <c r="B54255" t="s">
        <v>187997</v>
      </c>
      <c r="C54255" t="s">
        <v>187998</v>
      </c>
      <c r="D54255" t="s">
        <v>38</v>
      </c>
      <c r="E54255" t="s">
        <v>109</v>
      </c>
      <c r="F54255" t="s">
        <v>21</v>
      </c>
      <c r="G54255" t="s">
        <v>1262</v>
      </c>
      <c r="H54255" t="s">
        <v>1263</v>
      </c>
      <c r="I54255" t="s">
        <v>1263</v>
      </c>
      <c r="K54255" t="b">
        <f>IFERROR(VLOOKUP(F54255,english_mapping!A:B,2,FALSE),"NA")</f>
        <v>1</v>
      </c>
      <c r="L54255" t="str">
        <f t="shared" si="847"/>
        <v>Software</v>
      </c>
    </row>
    <row r="54256" spans="1:12" x14ac:dyDescent="0.25">
      <c r="A54256" t="s">
        <v>187999</v>
      </c>
      <c r="B54256" t="s">
        <v>188000</v>
      </c>
      <c r="C54256" t="s">
        <v>188001</v>
      </c>
      <c r="D54256" t="s">
        <v>188002</v>
      </c>
      <c r="E54256" t="s">
        <v>14</v>
      </c>
      <c r="K54256" t="str">
        <f>IFERROR(VLOOKUP(F54256,english_mapping!A:B,2,FALSE),"NA")</f>
        <v>NA</v>
      </c>
      <c r="L54256" t="str">
        <f t="shared" si="847"/>
        <v>Algorithms</v>
      </c>
    </row>
    <row r="54257" spans="1:12" x14ac:dyDescent="0.25">
      <c r="A54257" t="s">
        <v>188003</v>
      </c>
      <c r="B54257" t="s">
        <v>188004</v>
      </c>
      <c r="C54257" t="s">
        <v>188005</v>
      </c>
      <c r="E54257" t="s">
        <v>205</v>
      </c>
      <c r="J54257" s="1">
        <v>42005</v>
      </c>
      <c r="K54257" t="str">
        <f>IFERROR(VLOOKUP(F54257,english_mapping!A:B,2,FALSE),"NA")</f>
        <v>NA</v>
      </c>
      <c r="L54257">
        <f t="shared" si="847"/>
        <v>0</v>
      </c>
    </row>
    <row r="54258" spans="1:12" x14ac:dyDescent="0.25">
      <c r="A54258" t="s">
        <v>188006</v>
      </c>
      <c r="B54258" t="s">
        <v>188007</v>
      </c>
      <c r="C54258" t="s">
        <v>188008</v>
      </c>
      <c r="D54258" t="s">
        <v>731</v>
      </c>
      <c r="E54258" t="s">
        <v>205</v>
      </c>
      <c r="F54258" t="s">
        <v>15</v>
      </c>
      <c r="G54258">
        <v>16</v>
      </c>
      <c r="H54258" t="s">
        <v>16</v>
      </c>
      <c r="I54258" t="s">
        <v>16</v>
      </c>
      <c r="K54258" t="b">
        <f>IFERROR(VLOOKUP(F54258,english_mapping!A:B,2,FALSE),"NA")</f>
        <v>1</v>
      </c>
      <c r="L54258" t="str">
        <f t="shared" si="847"/>
        <v>Finance</v>
      </c>
    </row>
    <row r="54259" spans="1:12" x14ac:dyDescent="0.25">
      <c r="A54259" t="s">
        <v>188009</v>
      </c>
      <c r="B54259" t="s">
        <v>188010</v>
      </c>
      <c r="C54259" t="s">
        <v>188011</v>
      </c>
      <c r="D54259" t="s">
        <v>38</v>
      </c>
      <c r="E54259" t="s">
        <v>14</v>
      </c>
      <c r="F54259" t="s">
        <v>21</v>
      </c>
      <c r="G54259" t="s">
        <v>1383</v>
      </c>
      <c r="H54259" t="s">
        <v>1384</v>
      </c>
      <c r="I54259" t="s">
        <v>17133</v>
      </c>
      <c r="J54259" s="1">
        <v>40187</v>
      </c>
      <c r="K54259" t="b">
        <f>IFERROR(VLOOKUP(F54259,english_mapping!A:B,2,FALSE),"NA")</f>
        <v>1</v>
      </c>
      <c r="L54259" t="str">
        <f t="shared" si="847"/>
        <v>Software</v>
      </c>
    </row>
    <row r="54260" spans="1:12" x14ac:dyDescent="0.25">
      <c r="A54260" t="s">
        <v>188012</v>
      </c>
      <c r="B54260" t="s">
        <v>188013</v>
      </c>
      <c r="C54260" t="s">
        <v>188014</v>
      </c>
      <c r="D54260" t="s">
        <v>32</v>
      </c>
      <c r="E54260" t="s">
        <v>205</v>
      </c>
      <c r="F54260" t="s">
        <v>21</v>
      </c>
      <c r="G54260" t="s">
        <v>434</v>
      </c>
      <c r="H54260" t="s">
        <v>535</v>
      </c>
      <c r="I54260" t="s">
        <v>4191</v>
      </c>
      <c r="K54260" t="b">
        <f>IFERROR(VLOOKUP(F54260,english_mapping!A:B,2,FALSE),"NA")</f>
        <v>1</v>
      </c>
      <c r="L54260" t="str">
        <f t="shared" si="847"/>
        <v>Curated Web</v>
      </c>
    </row>
    <row r="54261" spans="1:12" x14ac:dyDescent="0.25">
      <c r="A54261" t="s">
        <v>188015</v>
      </c>
      <c r="B54261" t="s">
        <v>188016</v>
      </c>
      <c r="C54261" t="s">
        <v>188017</v>
      </c>
      <c r="D54261" t="s">
        <v>188018</v>
      </c>
      <c r="E54261" t="s">
        <v>205</v>
      </c>
      <c r="F54261" t="s">
        <v>21</v>
      </c>
      <c r="G54261" t="s">
        <v>84</v>
      </c>
      <c r="H54261" t="s">
        <v>3647</v>
      </c>
      <c r="I54261" t="s">
        <v>2758</v>
      </c>
      <c r="J54261" s="1">
        <v>40941</v>
      </c>
      <c r="K54261" t="b">
        <f>IFERROR(VLOOKUP(F54261,english_mapping!A:B,2,FALSE),"NA")</f>
        <v>1</v>
      </c>
      <c r="L54261" t="str">
        <f t="shared" si="847"/>
        <v>E-Commerce</v>
      </c>
    </row>
    <row r="54262" spans="1:12" x14ac:dyDescent="0.25">
      <c r="A54262" t="s">
        <v>188019</v>
      </c>
      <c r="B54262" t="s">
        <v>188020</v>
      </c>
      <c r="C54262" t="s">
        <v>188021</v>
      </c>
      <c r="D54262" t="s">
        <v>45</v>
      </c>
      <c r="E54262" t="s">
        <v>14</v>
      </c>
      <c r="F54262" t="s">
        <v>21</v>
      </c>
      <c r="G54262" t="s">
        <v>154</v>
      </c>
      <c r="H54262" t="s">
        <v>242</v>
      </c>
      <c r="I54262" t="s">
        <v>242</v>
      </c>
      <c r="K54262" t="b">
        <f>IFERROR(VLOOKUP(F54262,english_mapping!A:B,2,FALSE),"NA")</f>
        <v>1</v>
      </c>
      <c r="L54262" t="str">
        <f t="shared" si="847"/>
        <v>Games</v>
      </c>
    </row>
    <row r="54263" spans="1:12" x14ac:dyDescent="0.25">
      <c r="A54263" t="s">
        <v>188022</v>
      </c>
      <c r="B54263" t="s">
        <v>188023</v>
      </c>
      <c r="C54263" t="s">
        <v>188024</v>
      </c>
      <c r="D54263" t="s">
        <v>65</v>
      </c>
      <c r="E54263" t="s">
        <v>14</v>
      </c>
      <c r="F54263" t="s">
        <v>21</v>
      </c>
      <c r="G54263" t="s">
        <v>822</v>
      </c>
      <c r="H54263" t="s">
        <v>823</v>
      </c>
      <c r="I54263" t="s">
        <v>823</v>
      </c>
      <c r="J54263" s="1">
        <v>38353</v>
      </c>
      <c r="K54263" t="b">
        <f>IFERROR(VLOOKUP(F54263,english_mapping!A:B,2,FALSE),"NA")</f>
        <v>1</v>
      </c>
      <c r="L54263" t="str">
        <f t="shared" si="847"/>
        <v>Mobile</v>
      </c>
    </row>
    <row r="54264" spans="1:12" x14ac:dyDescent="0.25">
      <c r="A54264" t="s">
        <v>188025</v>
      </c>
      <c r="B54264" t="s">
        <v>188026</v>
      </c>
      <c r="C54264" t="s">
        <v>188027</v>
      </c>
      <c r="D54264" t="s">
        <v>128120</v>
      </c>
      <c r="E54264" t="s">
        <v>14</v>
      </c>
      <c r="F54264" t="s">
        <v>21</v>
      </c>
      <c r="G54264" t="s">
        <v>434</v>
      </c>
      <c r="H54264" t="s">
        <v>535</v>
      </c>
      <c r="I54264" t="s">
        <v>8486</v>
      </c>
      <c r="J54264" s="1">
        <v>40552</v>
      </c>
      <c r="K54264" t="b">
        <f>IFERROR(VLOOKUP(F54264,english_mapping!A:B,2,FALSE),"NA")</f>
        <v>1</v>
      </c>
      <c r="L54264" t="str">
        <f t="shared" si="847"/>
        <v>Cloud Computing</v>
      </c>
    </row>
    <row r="54265" spans="1:12" x14ac:dyDescent="0.25">
      <c r="A54265" t="s">
        <v>188028</v>
      </c>
      <c r="B54265" t="s">
        <v>188029</v>
      </c>
      <c r="C54265" t="s">
        <v>188030</v>
      </c>
      <c r="D54265" t="s">
        <v>6756</v>
      </c>
      <c r="E54265" t="s">
        <v>14</v>
      </c>
      <c r="F54265" t="s">
        <v>124</v>
      </c>
      <c r="G54265" t="s">
        <v>125</v>
      </c>
      <c r="H54265" t="s">
        <v>126</v>
      </c>
      <c r="I54265" t="s">
        <v>126</v>
      </c>
      <c r="J54265" s="1">
        <v>41705</v>
      </c>
      <c r="K54265" t="b">
        <f>IFERROR(VLOOKUP(F54265,english_mapping!A:B,2,FALSE),"NA")</f>
        <v>1</v>
      </c>
      <c r="L54265" t="str">
        <f t="shared" si="847"/>
        <v>Curated Web</v>
      </c>
    </row>
    <row r="54266" spans="1:12" x14ac:dyDescent="0.25">
      <c r="A54266" t="s">
        <v>188031</v>
      </c>
      <c r="B54266" t="s">
        <v>188032</v>
      </c>
      <c r="C54266" t="s">
        <v>188033</v>
      </c>
      <c r="D54266" t="s">
        <v>45</v>
      </c>
      <c r="E54266" t="s">
        <v>14</v>
      </c>
      <c r="F54266" t="s">
        <v>21</v>
      </c>
      <c r="G54266" t="s">
        <v>59</v>
      </c>
      <c r="H54266" t="s">
        <v>60</v>
      </c>
      <c r="I54266" t="s">
        <v>66</v>
      </c>
      <c r="J54266" s="1">
        <v>40549</v>
      </c>
      <c r="K54266" t="b">
        <f>IFERROR(VLOOKUP(F54266,english_mapping!A:B,2,FALSE),"NA")</f>
        <v>1</v>
      </c>
      <c r="L54266" t="str">
        <f t="shared" si="847"/>
        <v>Games</v>
      </c>
    </row>
    <row r="54267" spans="1:12" x14ac:dyDescent="0.25">
      <c r="A54267" t="s">
        <v>188034</v>
      </c>
      <c r="B54267" t="s">
        <v>188035</v>
      </c>
      <c r="C54267" t="s">
        <v>188036</v>
      </c>
      <c r="D54267" t="s">
        <v>1275</v>
      </c>
      <c r="E54267" t="s">
        <v>14</v>
      </c>
      <c r="F54267" t="s">
        <v>21</v>
      </c>
      <c r="G54267" t="s">
        <v>77</v>
      </c>
      <c r="J54267" s="1">
        <v>41275</v>
      </c>
      <c r="K54267" t="b">
        <f>IFERROR(VLOOKUP(F54267,english_mapping!A:B,2,FALSE),"NA")</f>
        <v>1</v>
      </c>
      <c r="L54267" t="str">
        <f t="shared" si="847"/>
        <v>Health Care</v>
      </c>
    </row>
    <row r="54268" spans="1:12" x14ac:dyDescent="0.25">
      <c r="A54268" t="s">
        <v>188037</v>
      </c>
      <c r="B54268" t="s">
        <v>188038</v>
      </c>
      <c r="C54268" t="s">
        <v>188039</v>
      </c>
      <c r="D54268" t="s">
        <v>188040</v>
      </c>
      <c r="E54268" t="s">
        <v>14</v>
      </c>
      <c r="F54268" t="s">
        <v>21</v>
      </c>
      <c r="G54268" t="s">
        <v>59</v>
      </c>
      <c r="H54268" t="s">
        <v>987</v>
      </c>
      <c r="I54268" t="s">
        <v>11319</v>
      </c>
      <c r="J54268" t="s">
        <v>29292</v>
      </c>
      <c r="K54268" t="b">
        <f>IFERROR(VLOOKUP(F54268,english_mapping!A:B,2,FALSE),"NA")</f>
        <v>1</v>
      </c>
      <c r="L54268" t="str">
        <f t="shared" si="847"/>
        <v>Apps</v>
      </c>
    </row>
    <row r="54269" spans="1:12" x14ac:dyDescent="0.25">
      <c r="A54269" t="s">
        <v>188041</v>
      </c>
      <c r="B54269" t="s">
        <v>188042</v>
      </c>
      <c r="C54269" t="s">
        <v>188043</v>
      </c>
      <c r="D54269" t="s">
        <v>38</v>
      </c>
      <c r="E54269" t="s">
        <v>205</v>
      </c>
      <c r="F54269" t="s">
        <v>52</v>
      </c>
      <c r="G54269" t="s">
        <v>4580</v>
      </c>
      <c r="H54269" t="s">
        <v>6372</v>
      </c>
      <c r="I54269" t="s">
        <v>6372</v>
      </c>
      <c r="K54269" t="b">
        <f>IFERROR(VLOOKUP(F54269,english_mapping!A:B,2,FALSE),"NA")</f>
        <v>1</v>
      </c>
      <c r="L54269" t="str">
        <f t="shared" si="847"/>
        <v>Software</v>
      </c>
    </row>
    <row r="54270" spans="1:12" x14ac:dyDescent="0.25">
      <c r="A54270" t="s">
        <v>188044</v>
      </c>
      <c r="B54270" t="s">
        <v>188045</v>
      </c>
      <c r="C54270" t="s">
        <v>188046</v>
      </c>
      <c r="D54270" t="s">
        <v>2250</v>
      </c>
      <c r="E54270" t="s">
        <v>14</v>
      </c>
      <c r="F54270" t="s">
        <v>21</v>
      </c>
      <c r="G54270" t="s">
        <v>822</v>
      </c>
      <c r="H54270" t="s">
        <v>823</v>
      </c>
      <c r="I54270" t="s">
        <v>824</v>
      </c>
      <c r="K54270" t="b">
        <f>IFERROR(VLOOKUP(F54270,english_mapping!A:B,2,FALSE),"NA")</f>
        <v>1</v>
      </c>
      <c r="L54270" t="str">
        <f t="shared" si="847"/>
        <v>Apps</v>
      </c>
    </row>
    <row r="54271" spans="1:12" x14ac:dyDescent="0.25">
      <c r="A54271" t="s">
        <v>188047</v>
      </c>
      <c r="B54271" t="s">
        <v>188048</v>
      </c>
      <c r="C54271" t="s">
        <v>188049</v>
      </c>
      <c r="D54271" t="s">
        <v>644</v>
      </c>
      <c r="E54271" t="s">
        <v>701</v>
      </c>
      <c r="K54271" t="str">
        <f>IFERROR(VLOOKUP(F54271,english_mapping!A:B,2,FALSE),"NA")</f>
        <v>NA</v>
      </c>
      <c r="L54271" t="str">
        <f t="shared" si="847"/>
        <v>Biotechnology</v>
      </c>
    </row>
    <row r="54272" spans="1:12" x14ac:dyDescent="0.25">
      <c r="A54272" t="s">
        <v>188050</v>
      </c>
      <c r="B54272" t="s">
        <v>188051</v>
      </c>
      <c r="C54272" t="s">
        <v>188052</v>
      </c>
      <c r="D54272" t="s">
        <v>188053</v>
      </c>
      <c r="E54272" t="s">
        <v>14</v>
      </c>
      <c r="F54272" t="s">
        <v>21</v>
      </c>
      <c r="G54272" t="s">
        <v>77</v>
      </c>
      <c r="H54272" t="s">
        <v>78</v>
      </c>
      <c r="I54272" t="s">
        <v>114350</v>
      </c>
      <c r="J54272" s="1">
        <v>37987</v>
      </c>
      <c r="K54272" t="b">
        <f>IFERROR(VLOOKUP(F54272,english_mapping!A:B,2,FALSE),"NA")</f>
        <v>1</v>
      </c>
      <c r="L54272" t="str">
        <f t="shared" si="847"/>
        <v>Application Performance Monitoring</v>
      </c>
    </row>
    <row r="54273" spans="1:12" x14ac:dyDescent="0.25">
      <c r="A54273" t="s">
        <v>188054</v>
      </c>
      <c r="B54273" t="s">
        <v>188055</v>
      </c>
      <c r="C54273" t="s">
        <v>188056</v>
      </c>
      <c r="D54273" t="s">
        <v>2381</v>
      </c>
      <c r="E54273" t="s">
        <v>14</v>
      </c>
      <c r="F54273" t="s">
        <v>52</v>
      </c>
      <c r="G54273" t="s">
        <v>3417</v>
      </c>
      <c r="H54273" t="s">
        <v>3418</v>
      </c>
      <c r="I54273" t="s">
        <v>3419</v>
      </c>
      <c r="J54273" s="1">
        <v>34335</v>
      </c>
      <c r="K54273" t="b">
        <f>IFERROR(VLOOKUP(F54273,english_mapping!A:B,2,FALSE),"NA")</f>
        <v>1</v>
      </c>
      <c r="L54273" t="str">
        <f t="shared" si="847"/>
        <v>Consulting</v>
      </c>
    </row>
    <row r="54274" spans="1:12" x14ac:dyDescent="0.25">
      <c r="A54274" t="s">
        <v>188057</v>
      </c>
      <c r="B54274" t="s">
        <v>188058</v>
      </c>
      <c r="C54274" t="s">
        <v>188059</v>
      </c>
      <c r="D54274" t="s">
        <v>188060</v>
      </c>
      <c r="E54274" t="s">
        <v>14</v>
      </c>
      <c r="F54274" t="s">
        <v>21</v>
      </c>
      <c r="G54274" t="s">
        <v>59</v>
      </c>
      <c r="H54274" t="s">
        <v>60</v>
      </c>
      <c r="I54274" t="s">
        <v>66</v>
      </c>
      <c r="J54274" s="1">
        <v>37268</v>
      </c>
      <c r="K54274" t="b">
        <f>IFERROR(VLOOKUP(F54274,english_mapping!A:B,2,FALSE),"NA")</f>
        <v>1</v>
      </c>
      <c r="L54274" t="str">
        <f t="shared" si="847"/>
        <v>Big Data</v>
      </c>
    </row>
    <row r="54275" spans="1:12" x14ac:dyDescent="0.25">
      <c r="A54275" t="s">
        <v>188061</v>
      </c>
      <c r="B54275" t="s">
        <v>188062</v>
      </c>
      <c r="C54275" t="s">
        <v>188063</v>
      </c>
      <c r="D54275" t="s">
        <v>188064</v>
      </c>
      <c r="E54275" t="s">
        <v>14</v>
      </c>
      <c r="F54275" t="s">
        <v>71</v>
      </c>
      <c r="G54275">
        <v>12</v>
      </c>
      <c r="H54275" t="s">
        <v>72</v>
      </c>
      <c r="I54275" t="s">
        <v>72</v>
      </c>
      <c r="J54275" s="1">
        <v>40912</v>
      </c>
      <c r="K54275" t="b">
        <f>IFERROR(VLOOKUP(F54275,english_mapping!A:B,2,FALSE),"NA")</f>
        <v>0</v>
      </c>
      <c r="L54275" t="str">
        <f t="shared" si="847"/>
        <v>Advertising</v>
      </c>
    </row>
    <row r="54276" spans="1:12" x14ac:dyDescent="0.25">
      <c r="A54276" t="s">
        <v>188065</v>
      </c>
      <c r="B54276" t="s">
        <v>188066</v>
      </c>
      <c r="C54276" t="s">
        <v>188067</v>
      </c>
      <c r="D54276" t="s">
        <v>10294</v>
      </c>
      <c r="E54276" t="s">
        <v>14</v>
      </c>
      <c r="F54276" t="s">
        <v>21</v>
      </c>
      <c r="G54276" t="s">
        <v>138</v>
      </c>
      <c r="H54276" t="s">
        <v>139</v>
      </c>
      <c r="I54276" t="s">
        <v>139</v>
      </c>
      <c r="J54276" s="1">
        <v>41284</v>
      </c>
      <c r="K54276" t="b">
        <f>IFERROR(VLOOKUP(F54276,english_mapping!A:B,2,FALSE),"NA")</f>
        <v>1</v>
      </c>
      <c r="L54276" t="str">
        <f t="shared" ref="L54276:L54339" si="848">IFERROR(LEFT(D54276,(FIND("|",D54276))-1),D54276)</f>
        <v>Journalism</v>
      </c>
    </row>
    <row r="54277" spans="1:12" x14ac:dyDescent="0.25">
      <c r="A54277" t="s">
        <v>188068</v>
      </c>
      <c r="B54277" t="s">
        <v>188069</v>
      </c>
      <c r="C54277" t="s">
        <v>188070</v>
      </c>
      <c r="D54277" t="s">
        <v>70</v>
      </c>
      <c r="E54277" t="s">
        <v>109</v>
      </c>
      <c r="F54277" t="s">
        <v>21</v>
      </c>
      <c r="G54277" t="s">
        <v>59</v>
      </c>
      <c r="H54277" t="s">
        <v>60</v>
      </c>
      <c r="I54277" t="s">
        <v>66</v>
      </c>
      <c r="J54277" t="s">
        <v>29040</v>
      </c>
      <c r="K54277" t="b">
        <f>IFERROR(VLOOKUP(F54277,english_mapping!A:B,2,FALSE),"NA")</f>
        <v>1</v>
      </c>
      <c r="L54277" t="str">
        <f t="shared" si="848"/>
        <v>E-Commerce</v>
      </c>
    </row>
    <row r="54278" spans="1:12" x14ac:dyDescent="0.25">
      <c r="A54278" t="s">
        <v>188071</v>
      </c>
      <c r="B54278" t="s">
        <v>188072</v>
      </c>
      <c r="C54278" t="s">
        <v>188073</v>
      </c>
      <c r="D54278" t="s">
        <v>188074</v>
      </c>
      <c r="E54278" t="s">
        <v>14</v>
      </c>
      <c r="F54278" t="s">
        <v>21</v>
      </c>
      <c r="G54278" t="s">
        <v>59</v>
      </c>
      <c r="H54278" t="s">
        <v>60</v>
      </c>
      <c r="I54278" t="s">
        <v>66</v>
      </c>
      <c r="J54278" s="1">
        <v>40544</v>
      </c>
      <c r="K54278" t="b">
        <f>IFERROR(VLOOKUP(F54278,english_mapping!A:B,2,FALSE),"NA")</f>
        <v>1</v>
      </c>
      <c r="L54278" t="str">
        <f t="shared" si="848"/>
        <v>Mobile</v>
      </c>
    </row>
    <row r="54279" spans="1:12" x14ac:dyDescent="0.25">
      <c r="A54279" t="s">
        <v>188075</v>
      </c>
      <c r="B54279" t="s">
        <v>188076</v>
      </c>
      <c r="C54279" t="s">
        <v>188077</v>
      </c>
      <c r="D54279" t="s">
        <v>20820</v>
      </c>
      <c r="E54279" t="s">
        <v>14</v>
      </c>
      <c r="F54279" t="s">
        <v>21</v>
      </c>
      <c r="G54279" t="s">
        <v>138</v>
      </c>
      <c r="H54279" t="s">
        <v>139</v>
      </c>
      <c r="I54279" t="s">
        <v>139</v>
      </c>
      <c r="J54279" t="s">
        <v>7131</v>
      </c>
      <c r="K54279" t="b">
        <f>IFERROR(VLOOKUP(F54279,english_mapping!A:B,2,FALSE),"NA")</f>
        <v>1</v>
      </c>
      <c r="L54279" t="str">
        <f t="shared" si="848"/>
        <v>Hardware + Software</v>
      </c>
    </row>
    <row r="54280" spans="1:12" x14ac:dyDescent="0.25">
      <c r="A54280" t="s">
        <v>188078</v>
      </c>
      <c r="B54280" t="s">
        <v>188079</v>
      </c>
      <c r="C54280" t="s">
        <v>188080</v>
      </c>
      <c r="D54280" t="s">
        <v>188081</v>
      </c>
      <c r="E54280" t="s">
        <v>14</v>
      </c>
      <c r="F54280" t="s">
        <v>365</v>
      </c>
      <c r="G54280">
        <v>26</v>
      </c>
      <c r="H54280" t="s">
        <v>366</v>
      </c>
      <c r="I54280" t="s">
        <v>366</v>
      </c>
      <c r="J54280" s="1">
        <v>40180</v>
      </c>
      <c r="K54280" t="b">
        <f>IFERROR(VLOOKUP(F54280,english_mapping!A:B,2,FALSE),"NA")</f>
        <v>0</v>
      </c>
      <c r="L54280" t="str">
        <f t="shared" si="848"/>
        <v>Certification Test</v>
      </c>
    </row>
    <row r="54281" spans="1:12" x14ac:dyDescent="0.25">
      <c r="A54281" t="s">
        <v>188082</v>
      </c>
      <c r="B54281" t="s">
        <v>188083</v>
      </c>
      <c r="C54281" t="s">
        <v>188084</v>
      </c>
      <c r="D54281" t="s">
        <v>188085</v>
      </c>
      <c r="E54281" t="s">
        <v>14</v>
      </c>
      <c r="F54281" t="s">
        <v>712</v>
      </c>
      <c r="G54281">
        <v>5</v>
      </c>
      <c r="H54281" t="s">
        <v>713</v>
      </c>
      <c r="I54281" t="s">
        <v>713</v>
      </c>
      <c r="J54281" s="1">
        <v>40187</v>
      </c>
      <c r="K54281" t="b">
        <f>IFERROR(VLOOKUP(F54281,english_mapping!A:B,2,FALSE),"NA")</f>
        <v>0</v>
      </c>
      <c r="L54281" t="str">
        <f t="shared" si="848"/>
        <v>Analytics</v>
      </c>
    </row>
    <row r="54282" spans="1:12" x14ac:dyDescent="0.25">
      <c r="A54282" t="s">
        <v>188086</v>
      </c>
      <c r="B54282" t="s">
        <v>188087</v>
      </c>
      <c r="C54282" t="s">
        <v>188088</v>
      </c>
      <c r="D54282" t="s">
        <v>188089</v>
      </c>
      <c r="E54282" t="s">
        <v>109</v>
      </c>
      <c r="F54282" t="s">
        <v>21</v>
      </c>
      <c r="G54282" t="s">
        <v>206</v>
      </c>
      <c r="H54282" t="s">
        <v>7094</v>
      </c>
      <c r="I54282" t="s">
        <v>7094</v>
      </c>
      <c r="J54282" s="1">
        <v>41275</v>
      </c>
      <c r="K54282" t="b">
        <f>IFERROR(VLOOKUP(F54282,english_mapping!A:B,2,FALSE),"NA")</f>
        <v>1</v>
      </c>
      <c r="L54282" t="str">
        <f t="shared" si="848"/>
        <v>Accounting</v>
      </c>
    </row>
    <row r="54283" spans="1:12" x14ac:dyDescent="0.25">
      <c r="A54283" t="s">
        <v>188090</v>
      </c>
      <c r="B54283" t="s">
        <v>188091</v>
      </c>
      <c r="C54283" t="s">
        <v>188092</v>
      </c>
      <c r="D54283" t="s">
        <v>188093</v>
      </c>
      <c r="E54283" t="s">
        <v>14</v>
      </c>
      <c r="F54283" t="s">
        <v>21</v>
      </c>
      <c r="G54283" t="s">
        <v>154</v>
      </c>
      <c r="H54283" t="s">
        <v>242</v>
      </c>
      <c r="I54283" t="s">
        <v>326</v>
      </c>
      <c r="J54283" s="1">
        <v>40916</v>
      </c>
      <c r="K54283" t="b">
        <f>IFERROR(VLOOKUP(F54283,english_mapping!A:B,2,FALSE),"NA")</f>
        <v>1</v>
      </c>
      <c r="L54283" t="str">
        <f t="shared" si="848"/>
        <v>Analytics</v>
      </c>
    </row>
    <row r="54284" spans="1:12" x14ac:dyDescent="0.25">
      <c r="A54284" t="s">
        <v>188094</v>
      </c>
      <c r="B54284" t="s">
        <v>188095</v>
      </c>
      <c r="C54284" t="s">
        <v>188096</v>
      </c>
      <c r="D54284" t="s">
        <v>188097</v>
      </c>
      <c r="E54284" t="s">
        <v>14</v>
      </c>
      <c r="F54284" t="s">
        <v>21</v>
      </c>
      <c r="G54284" t="s">
        <v>59</v>
      </c>
      <c r="H54284" t="s">
        <v>90</v>
      </c>
      <c r="I54284" t="s">
        <v>8543</v>
      </c>
      <c r="J54284" s="1">
        <v>40549</v>
      </c>
      <c r="K54284" t="b">
        <f>IFERROR(VLOOKUP(F54284,english_mapping!A:B,2,FALSE),"NA")</f>
        <v>1</v>
      </c>
      <c r="L54284" t="str">
        <f t="shared" si="848"/>
        <v>Curated Web</v>
      </c>
    </row>
    <row r="54285" spans="1:12" x14ac:dyDescent="0.25">
      <c r="A54285" t="s">
        <v>188098</v>
      </c>
      <c r="B54285" t="s">
        <v>188099</v>
      </c>
      <c r="C54285" t="s">
        <v>188100</v>
      </c>
      <c r="D54285" t="s">
        <v>188101</v>
      </c>
      <c r="E54285" t="s">
        <v>14</v>
      </c>
      <c r="J54285" s="1">
        <v>41640</v>
      </c>
      <c r="K54285" t="str">
        <f>IFERROR(VLOOKUP(F54285,english_mapping!A:B,2,FALSE),"NA")</f>
        <v>NA</v>
      </c>
      <c r="L54285" t="str">
        <f t="shared" si="848"/>
        <v>iOS</v>
      </c>
    </row>
    <row r="54286" spans="1:12" x14ac:dyDescent="0.25">
      <c r="A54286" t="s">
        <v>188102</v>
      </c>
      <c r="B54286" t="s">
        <v>188099</v>
      </c>
      <c r="C54286" t="s">
        <v>188103</v>
      </c>
      <c r="D54286" t="s">
        <v>31312</v>
      </c>
      <c r="E54286" t="s">
        <v>14</v>
      </c>
      <c r="F54286" t="s">
        <v>21</v>
      </c>
      <c r="G54286" t="s">
        <v>101</v>
      </c>
      <c r="H54286" t="s">
        <v>102</v>
      </c>
      <c r="I54286" t="s">
        <v>103</v>
      </c>
      <c r="J54286" s="1">
        <v>42005</v>
      </c>
      <c r="K54286" t="b">
        <f>IFERROR(VLOOKUP(F54286,english_mapping!A:B,2,FALSE),"NA")</f>
        <v>1</v>
      </c>
      <c r="L54286" t="str">
        <f t="shared" si="848"/>
        <v>Mobile</v>
      </c>
    </row>
    <row r="54287" spans="1:12" x14ac:dyDescent="0.25">
      <c r="A54287" t="s">
        <v>188104</v>
      </c>
      <c r="B54287" t="s">
        <v>188105</v>
      </c>
      <c r="C54287" t="s">
        <v>188106</v>
      </c>
      <c r="D54287" t="s">
        <v>188107</v>
      </c>
      <c r="E54287" t="s">
        <v>14</v>
      </c>
      <c r="F54287" t="s">
        <v>21</v>
      </c>
      <c r="G54287" t="s">
        <v>154</v>
      </c>
      <c r="H54287" t="s">
        <v>242</v>
      </c>
      <c r="I54287" t="s">
        <v>326</v>
      </c>
      <c r="J54287" s="1">
        <v>41580</v>
      </c>
      <c r="K54287" t="b">
        <f>IFERROR(VLOOKUP(F54287,english_mapping!A:B,2,FALSE),"NA")</f>
        <v>1</v>
      </c>
      <c r="L54287" t="str">
        <f t="shared" si="848"/>
        <v>Big Data Analytics</v>
      </c>
    </row>
    <row r="54288" spans="1:12" x14ac:dyDescent="0.25">
      <c r="A54288" t="s">
        <v>188108</v>
      </c>
      <c r="B54288" t="s">
        <v>188109</v>
      </c>
      <c r="C54288" t="s">
        <v>188110</v>
      </c>
      <c r="D54288" t="s">
        <v>18043</v>
      </c>
      <c r="E54288" t="s">
        <v>14</v>
      </c>
      <c r="F54288" t="s">
        <v>21</v>
      </c>
      <c r="G54288" t="s">
        <v>297</v>
      </c>
      <c r="H54288" t="s">
        <v>298</v>
      </c>
      <c r="I54288" t="s">
        <v>10130</v>
      </c>
      <c r="J54288" s="1">
        <v>40544</v>
      </c>
      <c r="K54288" t="b">
        <f>IFERROR(VLOOKUP(F54288,english_mapping!A:B,2,FALSE),"NA")</f>
        <v>1</v>
      </c>
      <c r="L54288" t="str">
        <f t="shared" si="848"/>
        <v>Sporting Goods</v>
      </c>
    </row>
    <row r="54289" spans="1:12" x14ac:dyDescent="0.25">
      <c r="A54289" t="s">
        <v>188111</v>
      </c>
      <c r="B54289" t="s">
        <v>188112</v>
      </c>
      <c r="C54289" t="s">
        <v>188113</v>
      </c>
      <c r="D54289" t="s">
        <v>38</v>
      </c>
      <c r="E54289" t="s">
        <v>14</v>
      </c>
      <c r="J54289" s="1">
        <v>40909</v>
      </c>
      <c r="K54289" t="str">
        <f>IFERROR(VLOOKUP(F54289,english_mapping!A:B,2,FALSE),"NA")</f>
        <v>NA</v>
      </c>
      <c r="L54289" t="str">
        <f t="shared" si="848"/>
        <v>Software</v>
      </c>
    </row>
    <row r="54290" spans="1:12" x14ac:dyDescent="0.25">
      <c r="A54290" t="s">
        <v>188114</v>
      </c>
      <c r="B54290" t="s">
        <v>188115</v>
      </c>
      <c r="C54290" t="s">
        <v>188116</v>
      </c>
      <c r="D54290" t="s">
        <v>188117</v>
      </c>
      <c r="E54290" t="s">
        <v>14</v>
      </c>
      <c r="J54290" s="1">
        <v>41976</v>
      </c>
      <c r="K54290" t="str">
        <f>IFERROR(VLOOKUP(F54290,english_mapping!A:B,2,FALSE),"NA")</f>
        <v>NA</v>
      </c>
      <c r="L54290" t="str">
        <f t="shared" si="848"/>
        <v>Embedded Hardware and Software</v>
      </c>
    </row>
    <row r="54291" spans="1:12" x14ac:dyDescent="0.25">
      <c r="A54291" t="s">
        <v>188118</v>
      </c>
      <c r="B54291" t="s">
        <v>188119</v>
      </c>
      <c r="C54291" t="s">
        <v>188120</v>
      </c>
      <c r="D54291" t="s">
        <v>109787</v>
      </c>
      <c r="E54291" t="s">
        <v>14</v>
      </c>
      <c r="F54291" t="s">
        <v>15</v>
      </c>
      <c r="G54291">
        <v>7</v>
      </c>
      <c r="H54291" t="s">
        <v>684</v>
      </c>
      <c r="I54291" t="s">
        <v>684</v>
      </c>
      <c r="J54291" s="1">
        <v>41640</v>
      </c>
      <c r="K54291" t="b">
        <f>IFERROR(VLOOKUP(F54291,english_mapping!A:B,2,FALSE),"NA")</f>
        <v>1</v>
      </c>
      <c r="L54291" t="str">
        <f t="shared" si="848"/>
        <v>Retail Technology</v>
      </c>
    </row>
    <row r="54292" spans="1:12" x14ac:dyDescent="0.25">
      <c r="A54292" t="s">
        <v>188121</v>
      </c>
      <c r="B54292" t="s">
        <v>188122</v>
      </c>
      <c r="C54292" t="s">
        <v>188123</v>
      </c>
      <c r="E54292" t="s">
        <v>14</v>
      </c>
      <c r="F54292" t="s">
        <v>346</v>
      </c>
      <c r="G54292">
        <v>7</v>
      </c>
      <c r="H54292" t="s">
        <v>776</v>
      </c>
      <c r="I54292" t="s">
        <v>776</v>
      </c>
      <c r="K54292" t="b">
        <f>IFERROR(VLOOKUP(F54292,english_mapping!A:B,2,FALSE),"NA")</f>
        <v>0</v>
      </c>
      <c r="L54292">
        <f t="shared" si="848"/>
        <v>0</v>
      </c>
    </row>
    <row r="54293" spans="1:12" x14ac:dyDescent="0.25">
      <c r="A54293" t="s">
        <v>188124</v>
      </c>
      <c r="B54293" t="s">
        <v>188125</v>
      </c>
      <c r="C54293" t="s">
        <v>188126</v>
      </c>
      <c r="D54293" t="s">
        <v>188127</v>
      </c>
      <c r="E54293" t="s">
        <v>14</v>
      </c>
      <c r="F54293" t="s">
        <v>77796</v>
      </c>
      <c r="G54293">
        <v>17</v>
      </c>
      <c r="H54293" t="s">
        <v>77797</v>
      </c>
      <c r="I54293" t="s">
        <v>77797</v>
      </c>
      <c r="J54293" s="1">
        <v>41280</v>
      </c>
      <c r="K54293" t="b">
        <f>IFERROR(VLOOKUP(F54293,english_mapping!A:B,2,FALSE),"NA")</f>
        <v>0</v>
      </c>
      <c r="L54293" t="str">
        <f t="shared" si="848"/>
        <v>Chat</v>
      </c>
    </row>
    <row r="54294" spans="1:12" x14ac:dyDescent="0.25">
      <c r="A54294" t="s">
        <v>188128</v>
      </c>
      <c r="B54294" t="s">
        <v>188129</v>
      </c>
      <c r="C54294" t="s">
        <v>188130</v>
      </c>
      <c r="D54294" t="s">
        <v>188131</v>
      </c>
      <c r="E54294" t="s">
        <v>701</v>
      </c>
      <c r="F54294" t="s">
        <v>21</v>
      </c>
      <c r="G54294" t="s">
        <v>59</v>
      </c>
      <c r="H54294" t="s">
        <v>60</v>
      </c>
      <c r="I54294" t="s">
        <v>66</v>
      </c>
      <c r="J54294" s="1">
        <v>39815</v>
      </c>
      <c r="K54294" t="b">
        <f>IFERROR(VLOOKUP(F54294,english_mapping!A:B,2,FALSE),"NA")</f>
        <v>1</v>
      </c>
      <c r="L54294" t="str">
        <f t="shared" si="848"/>
        <v>Analytics</v>
      </c>
    </row>
    <row r="54295" spans="1:12" x14ac:dyDescent="0.25">
      <c r="A54295" t="s">
        <v>188132</v>
      </c>
      <c r="B54295" t="s">
        <v>188133</v>
      </c>
      <c r="C54295" t="s">
        <v>188134</v>
      </c>
      <c r="D54295" t="s">
        <v>3186</v>
      </c>
      <c r="E54295" t="s">
        <v>109</v>
      </c>
      <c r="F54295" t="s">
        <v>21</v>
      </c>
      <c r="G54295" t="s">
        <v>822</v>
      </c>
      <c r="H54295" t="s">
        <v>823</v>
      </c>
      <c r="I54295" t="s">
        <v>823</v>
      </c>
      <c r="K54295" t="b">
        <f>IFERROR(VLOOKUP(F54295,english_mapping!A:B,2,FALSE),"NA")</f>
        <v>1</v>
      </c>
      <c r="L54295" t="str">
        <f t="shared" si="848"/>
        <v>Financial Services</v>
      </c>
    </row>
    <row r="54296" spans="1:12" x14ac:dyDescent="0.25">
      <c r="A54296" t="s">
        <v>188135</v>
      </c>
      <c r="B54296" t="s">
        <v>188136</v>
      </c>
      <c r="C54296" t="s">
        <v>188137</v>
      </c>
      <c r="D54296" t="s">
        <v>188138</v>
      </c>
      <c r="E54296" t="s">
        <v>14</v>
      </c>
      <c r="F54296" t="s">
        <v>15</v>
      </c>
      <c r="G54296">
        <v>10</v>
      </c>
      <c r="H54296" t="s">
        <v>684</v>
      </c>
      <c r="I54296" t="s">
        <v>685</v>
      </c>
      <c r="J54296" s="1">
        <v>41275</v>
      </c>
      <c r="K54296" t="b">
        <f>IFERROR(VLOOKUP(F54296,english_mapping!A:B,2,FALSE),"NA")</f>
        <v>1</v>
      </c>
      <c r="L54296" t="str">
        <f t="shared" si="848"/>
        <v>Brokers</v>
      </c>
    </row>
    <row r="54297" spans="1:12" x14ac:dyDescent="0.25">
      <c r="A54297" t="s">
        <v>188139</v>
      </c>
      <c r="B54297" t="s">
        <v>188140</v>
      </c>
      <c r="C54297" t="s">
        <v>188141</v>
      </c>
      <c r="D54297" t="s">
        <v>780</v>
      </c>
      <c r="E54297" t="s">
        <v>14</v>
      </c>
      <c r="F54297" t="s">
        <v>21</v>
      </c>
      <c r="G54297" t="s">
        <v>1335</v>
      </c>
      <c r="H54297" t="s">
        <v>243</v>
      </c>
      <c r="I54297" t="s">
        <v>188142</v>
      </c>
      <c r="J54297" s="1">
        <v>40097</v>
      </c>
      <c r="K54297" t="b">
        <f>IFERROR(VLOOKUP(F54297,english_mapping!A:B,2,FALSE),"NA")</f>
        <v>1</v>
      </c>
      <c r="L54297" t="str">
        <f t="shared" si="848"/>
        <v>Clean Technology</v>
      </c>
    </row>
    <row r="54298" spans="1:12" x14ac:dyDescent="0.25">
      <c r="A54298" t="s">
        <v>188143</v>
      </c>
      <c r="B54298" t="s">
        <v>188144</v>
      </c>
      <c r="C54298" t="s">
        <v>188145</v>
      </c>
      <c r="D54298" t="s">
        <v>188146</v>
      </c>
      <c r="E54298" t="s">
        <v>14</v>
      </c>
      <c r="J54298" t="s">
        <v>101124</v>
      </c>
      <c r="K54298" t="str">
        <f>IFERROR(VLOOKUP(F54298,english_mapping!A:B,2,FALSE),"NA")</f>
        <v>NA</v>
      </c>
      <c r="L54298" t="str">
        <f t="shared" si="848"/>
        <v>3D</v>
      </c>
    </row>
    <row r="54299" spans="1:12" x14ac:dyDescent="0.25">
      <c r="A54299" t="s">
        <v>188147</v>
      </c>
      <c r="B54299" t="s">
        <v>188148</v>
      </c>
      <c r="C54299" t="s">
        <v>188149</v>
      </c>
      <c r="D54299" t="s">
        <v>188150</v>
      </c>
      <c r="E54299" t="s">
        <v>14</v>
      </c>
      <c r="J54299" s="1">
        <v>41648</v>
      </c>
      <c r="K54299" t="str">
        <f>IFERROR(VLOOKUP(F54299,english_mapping!A:B,2,FALSE),"NA")</f>
        <v>NA</v>
      </c>
      <c r="L54299" t="str">
        <f t="shared" si="848"/>
        <v>Advertising</v>
      </c>
    </row>
    <row r="54300" spans="1:12" x14ac:dyDescent="0.25">
      <c r="A54300" t="s">
        <v>188151</v>
      </c>
      <c r="B54300" t="s">
        <v>188152</v>
      </c>
      <c r="C54300" t="s">
        <v>188153</v>
      </c>
      <c r="D54300" t="s">
        <v>38</v>
      </c>
      <c r="E54300" t="s">
        <v>14</v>
      </c>
      <c r="F54300" t="s">
        <v>21</v>
      </c>
      <c r="G54300" t="s">
        <v>59</v>
      </c>
      <c r="H54300" t="s">
        <v>987</v>
      </c>
      <c r="I54300" t="s">
        <v>7648</v>
      </c>
      <c r="J54300" s="1">
        <v>40544</v>
      </c>
      <c r="K54300" t="b">
        <f>IFERROR(VLOOKUP(F54300,english_mapping!A:B,2,FALSE),"NA")</f>
        <v>1</v>
      </c>
      <c r="L54300" t="str">
        <f t="shared" si="848"/>
        <v>Software</v>
      </c>
    </row>
    <row r="54301" spans="1:12" x14ac:dyDescent="0.25">
      <c r="A54301" t="s">
        <v>188154</v>
      </c>
      <c r="B54301" t="s">
        <v>188155</v>
      </c>
      <c r="C54301" t="s">
        <v>188156</v>
      </c>
      <c r="D54301" t="s">
        <v>32</v>
      </c>
      <c r="E54301" t="s">
        <v>14</v>
      </c>
      <c r="F54301" t="s">
        <v>21</v>
      </c>
      <c r="G54301" t="s">
        <v>1360</v>
      </c>
      <c r="H54301" t="s">
        <v>1361</v>
      </c>
      <c r="I54301" t="s">
        <v>1361</v>
      </c>
      <c r="J54301" t="s">
        <v>107908</v>
      </c>
      <c r="K54301" t="b">
        <f>IFERROR(VLOOKUP(F54301,english_mapping!A:B,2,FALSE),"NA")</f>
        <v>1</v>
      </c>
      <c r="L54301" t="str">
        <f t="shared" si="848"/>
        <v>Curated Web</v>
      </c>
    </row>
    <row r="54302" spans="1:12" x14ac:dyDescent="0.25">
      <c r="A54302" t="s">
        <v>188157</v>
      </c>
      <c r="B54302" t="s">
        <v>188158</v>
      </c>
      <c r="C54302" t="s">
        <v>188159</v>
      </c>
      <c r="D54302" t="s">
        <v>65</v>
      </c>
      <c r="E54302" t="s">
        <v>14</v>
      </c>
      <c r="F54302" t="s">
        <v>21</v>
      </c>
      <c r="G54302" t="s">
        <v>138</v>
      </c>
      <c r="H54302" t="s">
        <v>139</v>
      </c>
      <c r="I54302" t="s">
        <v>474</v>
      </c>
      <c r="J54302" s="1">
        <v>40913</v>
      </c>
      <c r="K54302" t="b">
        <f>IFERROR(VLOOKUP(F54302,english_mapping!A:B,2,FALSE),"NA")</f>
        <v>1</v>
      </c>
      <c r="L54302" t="str">
        <f t="shared" si="848"/>
        <v>Mobile</v>
      </c>
    </row>
    <row r="54303" spans="1:12" x14ac:dyDescent="0.25">
      <c r="A54303" t="s">
        <v>188160</v>
      </c>
      <c r="B54303" t="s">
        <v>188161</v>
      </c>
      <c r="C54303" t="s">
        <v>188162</v>
      </c>
      <c r="D54303" t="s">
        <v>246</v>
      </c>
      <c r="E54303" t="s">
        <v>14</v>
      </c>
      <c r="F54303" t="s">
        <v>15</v>
      </c>
      <c r="G54303">
        <v>16</v>
      </c>
      <c r="H54303" t="s">
        <v>16</v>
      </c>
      <c r="I54303" t="s">
        <v>16</v>
      </c>
      <c r="J54303" s="1">
        <v>40179</v>
      </c>
      <c r="K54303" t="b">
        <f>IFERROR(VLOOKUP(F54303,english_mapping!A:B,2,FALSE),"NA")</f>
        <v>1</v>
      </c>
      <c r="L54303" t="str">
        <f t="shared" si="848"/>
        <v>Fashion</v>
      </c>
    </row>
    <row r="54304" spans="1:12" x14ac:dyDescent="0.25">
      <c r="A54304" t="s">
        <v>188163</v>
      </c>
      <c r="B54304" t="s">
        <v>188164</v>
      </c>
      <c r="C54304" t="s">
        <v>188165</v>
      </c>
      <c r="D54304" t="s">
        <v>188166</v>
      </c>
      <c r="E54304" t="s">
        <v>14</v>
      </c>
      <c r="F54304" t="s">
        <v>21</v>
      </c>
      <c r="G54304" t="s">
        <v>1035</v>
      </c>
      <c r="H54304" t="s">
        <v>1036</v>
      </c>
      <c r="I54304" t="s">
        <v>1036</v>
      </c>
      <c r="K54304" t="b">
        <f>IFERROR(VLOOKUP(F54304,english_mapping!A:B,2,FALSE),"NA")</f>
        <v>1</v>
      </c>
      <c r="L54304" t="str">
        <f t="shared" si="848"/>
        <v>Crowdsourcing</v>
      </c>
    </row>
    <row r="54305" spans="1:12" x14ac:dyDescent="0.25">
      <c r="A54305" t="s">
        <v>188167</v>
      </c>
      <c r="B54305" t="s">
        <v>188168</v>
      </c>
      <c r="C54305" t="s">
        <v>188169</v>
      </c>
      <c r="D54305" t="s">
        <v>65</v>
      </c>
      <c r="E54305" t="s">
        <v>14</v>
      </c>
      <c r="F54305" t="s">
        <v>21</v>
      </c>
      <c r="G54305" t="s">
        <v>434</v>
      </c>
      <c r="H54305" t="s">
        <v>535</v>
      </c>
      <c r="I54305" t="s">
        <v>3742</v>
      </c>
      <c r="K54305" t="b">
        <f>IFERROR(VLOOKUP(F54305,english_mapping!A:B,2,FALSE),"NA")</f>
        <v>1</v>
      </c>
      <c r="L54305" t="str">
        <f t="shared" si="848"/>
        <v>Mobile</v>
      </c>
    </row>
    <row r="54306" spans="1:12" x14ac:dyDescent="0.25">
      <c r="A54306" t="s">
        <v>188170</v>
      </c>
      <c r="B54306" t="s">
        <v>188171</v>
      </c>
      <c r="C54306" t="s">
        <v>188172</v>
      </c>
      <c r="D54306" t="s">
        <v>188173</v>
      </c>
      <c r="E54306" t="s">
        <v>14</v>
      </c>
      <c r="F54306" t="s">
        <v>124</v>
      </c>
      <c r="G54306" t="s">
        <v>125</v>
      </c>
      <c r="H54306" t="s">
        <v>126</v>
      </c>
      <c r="I54306" t="s">
        <v>126</v>
      </c>
      <c r="J54306" s="1">
        <v>41732</v>
      </c>
      <c r="K54306" t="b">
        <f>IFERROR(VLOOKUP(F54306,english_mapping!A:B,2,FALSE),"NA")</f>
        <v>1</v>
      </c>
      <c r="L54306" t="str">
        <f t="shared" si="848"/>
        <v>E-Commerce</v>
      </c>
    </row>
    <row r="54307" spans="1:12" x14ac:dyDescent="0.25">
      <c r="A54307" t="s">
        <v>188174</v>
      </c>
      <c r="B54307" t="s">
        <v>188175</v>
      </c>
      <c r="C54307" t="s">
        <v>188176</v>
      </c>
      <c r="D54307" t="s">
        <v>188177</v>
      </c>
      <c r="E54307" t="s">
        <v>109</v>
      </c>
      <c r="F54307" t="s">
        <v>21</v>
      </c>
      <c r="G54307" t="s">
        <v>59</v>
      </c>
      <c r="H54307" t="s">
        <v>90</v>
      </c>
      <c r="I54307" t="s">
        <v>2674</v>
      </c>
      <c r="J54307" s="1">
        <v>40919</v>
      </c>
      <c r="K54307" t="b">
        <f>IFERROR(VLOOKUP(F54307,english_mapping!A:B,2,FALSE),"NA")</f>
        <v>1</v>
      </c>
      <c r="L54307" t="str">
        <f t="shared" si="848"/>
        <v>Advertising</v>
      </c>
    </row>
    <row r="54308" spans="1:12" x14ac:dyDescent="0.25">
      <c r="A54308" t="s">
        <v>188178</v>
      </c>
      <c r="B54308" t="s">
        <v>188175</v>
      </c>
      <c r="E54308" t="s">
        <v>205</v>
      </c>
      <c r="F54308" t="s">
        <v>21</v>
      </c>
      <c r="G54308" t="s">
        <v>59</v>
      </c>
      <c r="H54308" t="s">
        <v>60</v>
      </c>
      <c r="I54308" t="s">
        <v>736</v>
      </c>
      <c r="K54308" t="b">
        <f>IFERROR(VLOOKUP(F54308,english_mapping!A:B,2,FALSE),"NA")</f>
        <v>1</v>
      </c>
      <c r="L54308">
        <f t="shared" si="848"/>
        <v>0</v>
      </c>
    </row>
    <row r="54309" spans="1:12" x14ac:dyDescent="0.25">
      <c r="A54309" t="s">
        <v>188179</v>
      </c>
      <c r="B54309" t="s">
        <v>188180</v>
      </c>
      <c r="C54309" t="s">
        <v>188181</v>
      </c>
      <c r="D54309" t="s">
        <v>188182</v>
      </c>
      <c r="E54309" t="s">
        <v>14</v>
      </c>
      <c r="F54309" t="s">
        <v>21</v>
      </c>
      <c r="G54309" t="s">
        <v>59</v>
      </c>
      <c r="H54309" t="s">
        <v>60</v>
      </c>
      <c r="I54309" t="s">
        <v>66</v>
      </c>
      <c r="J54309" s="1">
        <v>40909</v>
      </c>
      <c r="K54309" t="b">
        <f>IFERROR(VLOOKUP(F54309,english_mapping!A:B,2,FALSE),"NA")</f>
        <v>1</v>
      </c>
      <c r="L54309" t="str">
        <f t="shared" si="848"/>
        <v>Apps</v>
      </c>
    </row>
    <row r="54310" spans="1:12" x14ac:dyDescent="0.25">
      <c r="A54310" t="s">
        <v>188183</v>
      </c>
      <c r="B54310" t="s">
        <v>188184</v>
      </c>
      <c r="C54310" t="s">
        <v>188185</v>
      </c>
      <c r="D54310" t="s">
        <v>188186</v>
      </c>
      <c r="E54310" t="s">
        <v>14</v>
      </c>
      <c r="F54310" t="s">
        <v>21</v>
      </c>
      <c r="G54310" t="s">
        <v>101</v>
      </c>
      <c r="H54310" t="s">
        <v>102</v>
      </c>
      <c r="I54310" t="s">
        <v>103</v>
      </c>
      <c r="J54310" s="1">
        <v>37987</v>
      </c>
      <c r="K54310" t="b">
        <f>IFERROR(VLOOKUP(F54310,english_mapping!A:B,2,FALSE),"NA")</f>
        <v>1</v>
      </c>
      <c r="L54310" t="str">
        <f t="shared" si="848"/>
        <v>Blogging Platforms</v>
      </c>
    </row>
    <row r="54311" spans="1:12" x14ac:dyDescent="0.25">
      <c r="A54311" t="s">
        <v>188187</v>
      </c>
      <c r="B54311" t="s">
        <v>188188</v>
      </c>
      <c r="C54311" t="s">
        <v>188189</v>
      </c>
      <c r="D54311" t="s">
        <v>188190</v>
      </c>
      <c r="E54311" t="s">
        <v>14</v>
      </c>
      <c r="F54311" t="s">
        <v>21</v>
      </c>
      <c r="G54311" t="s">
        <v>59</v>
      </c>
      <c r="H54311" t="s">
        <v>60</v>
      </c>
      <c r="I54311" t="s">
        <v>66</v>
      </c>
      <c r="J54311" s="1">
        <v>36161</v>
      </c>
      <c r="K54311" t="b">
        <f>IFERROR(VLOOKUP(F54311,english_mapping!A:B,2,FALSE),"NA")</f>
        <v>1</v>
      </c>
      <c r="L54311" t="str">
        <f t="shared" si="848"/>
        <v>Hardware + Software</v>
      </c>
    </row>
    <row r="54312" spans="1:12" x14ac:dyDescent="0.25">
      <c r="A54312" t="s">
        <v>188191</v>
      </c>
      <c r="B54312" t="s">
        <v>188192</v>
      </c>
      <c r="C54312" t="s">
        <v>188193</v>
      </c>
      <c r="D54312" t="s">
        <v>38</v>
      </c>
      <c r="E54312" t="s">
        <v>14</v>
      </c>
      <c r="F54312" t="s">
        <v>21</v>
      </c>
      <c r="G54312" t="s">
        <v>138</v>
      </c>
      <c r="H54312" t="s">
        <v>139</v>
      </c>
      <c r="I54312" t="s">
        <v>474</v>
      </c>
      <c r="J54312" s="1">
        <v>42005</v>
      </c>
      <c r="K54312" t="b">
        <f>IFERROR(VLOOKUP(F54312,english_mapping!A:B,2,FALSE),"NA")</f>
        <v>1</v>
      </c>
      <c r="L54312" t="str">
        <f t="shared" si="848"/>
        <v>Software</v>
      </c>
    </row>
    <row r="54313" spans="1:12" x14ac:dyDescent="0.25">
      <c r="A54313" t="s">
        <v>188194</v>
      </c>
      <c r="B54313" t="s">
        <v>188195</v>
      </c>
      <c r="C54313" t="s">
        <v>188196</v>
      </c>
      <c r="D54313" t="s">
        <v>188197</v>
      </c>
      <c r="E54313" t="s">
        <v>14</v>
      </c>
      <c r="F54313" t="s">
        <v>124</v>
      </c>
      <c r="G54313" t="s">
        <v>125</v>
      </c>
      <c r="H54313" t="s">
        <v>126</v>
      </c>
      <c r="I54313" t="s">
        <v>126</v>
      </c>
      <c r="J54313" s="1">
        <v>40910</v>
      </c>
      <c r="K54313" t="b">
        <f>IFERROR(VLOOKUP(F54313,english_mapping!A:B,2,FALSE),"NA")</f>
        <v>1</v>
      </c>
      <c r="L54313" t="str">
        <f t="shared" si="848"/>
        <v>Advertising</v>
      </c>
    </row>
    <row r="54314" spans="1:12" x14ac:dyDescent="0.25">
      <c r="A54314" t="s">
        <v>188198</v>
      </c>
      <c r="B54314" t="s">
        <v>188199</v>
      </c>
      <c r="C54314" t="s">
        <v>188200</v>
      </c>
      <c r="D54314" t="s">
        <v>188201</v>
      </c>
      <c r="E54314" t="s">
        <v>14</v>
      </c>
      <c r="F54314" t="s">
        <v>21</v>
      </c>
      <c r="G54314" t="s">
        <v>59</v>
      </c>
      <c r="H54314" t="s">
        <v>90</v>
      </c>
      <c r="I54314" t="s">
        <v>2674</v>
      </c>
      <c r="J54314" t="s">
        <v>28031</v>
      </c>
      <c r="K54314" t="b">
        <f>IFERROR(VLOOKUP(F54314,english_mapping!A:B,2,FALSE),"NA")</f>
        <v>1</v>
      </c>
      <c r="L54314" t="str">
        <f t="shared" si="848"/>
        <v>Communications Infrastructure</v>
      </c>
    </row>
    <row r="54315" spans="1:12" x14ac:dyDescent="0.25">
      <c r="A54315" t="s">
        <v>188202</v>
      </c>
      <c r="B54315" t="s">
        <v>188203</v>
      </c>
      <c r="C54315" t="s">
        <v>188204</v>
      </c>
      <c r="D54315" t="s">
        <v>188205</v>
      </c>
      <c r="E54315" t="s">
        <v>14</v>
      </c>
      <c r="F54315" t="s">
        <v>15</v>
      </c>
      <c r="G54315">
        <v>16</v>
      </c>
      <c r="H54315" t="s">
        <v>16</v>
      </c>
      <c r="I54315" t="s">
        <v>16</v>
      </c>
      <c r="J54315" s="1">
        <v>40912</v>
      </c>
      <c r="K54315" t="b">
        <f>IFERROR(VLOOKUP(F54315,english_mapping!A:B,2,FALSE),"NA")</f>
        <v>1</v>
      </c>
      <c r="L54315" t="str">
        <f t="shared" si="848"/>
        <v>Analytics</v>
      </c>
    </row>
    <row r="54316" spans="1:12" x14ac:dyDescent="0.25">
      <c r="A54316" t="s">
        <v>188206</v>
      </c>
      <c r="B54316" t="s">
        <v>188207</v>
      </c>
      <c r="C54316" t="s">
        <v>188208</v>
      </c>
      <c r="D54316" t="s">
        <v>188209</v>
      </c>
      <c r="E54316" t="s">
        <v>14</v>
      </c>
      <c r="F54316" t="s">
        <v>1283</v>
      </c>
      <c r="G54316">
        <v>42</v>
      </c>
      <c r="H54316" t="s">
        <v>1284</v>
      </c>
      <c r="I54316" t="s">
        <v>1284</v>
      </c>
      <c r="J54316" s="1">
        <v>41456</v>
      </c>
      <c r="K54316" t="b">
        <f>IFERROR(VLOOKUP(F54316,english_mapping!A:B,2,FALSE),"NA")</f>
        <v>0</v>
      </c>
      <c r="L54316" t="str">
        <f t="shared" si="848"/>
        <v>Design</v>
      </c>
    </row>
    <row r="54317" spans="1:12" x14ac:dyDescent="0.25">
      <c r="A54317" t="s">
        <v>188210</v>
      </c>
      <c r="B54317" t="s">
        <v>188211</v>
      </c>
      <c r="C54317" t="s">
        <v>188212</v>
      </c>
      <c r="E54317" t="s">
        <v>205</v>
      </c>
      <c r="F54317" t="s">
        <v>21</v>
      </c>
      <c r="G54317" t="s">
        <v>59</v>
      </c>
      <c r="H54317" t="s">
        <v>90</v>
      </c>
      <c r="I54317" t="s">
        <v>90</v>
      </c>
      <c r="J54317" s="1">
        <v>42009</v>
      </c>
      <c r="K54317" t="b">
        <f>IFERROR(VLOOKUP(F54317,english_mapping!A:B,2,FALSE),"NA")</f>
        <v>1</v>
      </c>
      <c r="L54317">
        <f t="shared" si="848"/>
        <v>0</v>
      </c>
    </row>
    <row r="54318" spans="1:12" x14ac:dyDescent="0.25">
      <c r="A54318" t="s">
        <v>188213</v>
      </c>
      <c r="B54318" t="s">
        <v>188214</v>
      </c>
      <c r="C54318" t="s">
        <v>188215</v>
      </c>
      <c r="D54318" t="s">
        <v>38</v>
      </c>
      <c r="E54318" t="s">
        <v>109</v>
      </c>
      <c r="F54318" t="s">
        <v>52</v>
      </c>
      <c r="G54318" t="s">
        <v>200</v>
      </c>
      <c r="H54318" t="s">
        <v>201</v>
      </c>
      <c r="I54318" t="s">
        <v>201</v>
      </c>
      <c r="J54318" s="1">
        <v>41284</v>
      </c>
      <c r="K54318" t="b">
        <f>IFERROR(VLOOKUP(F54318,english_mapping!A:B,2,FALSE),"NA")</f>
        <v>1</v>
      </c>
      <c r="L54318" t="str">
        <f t="shared" si="848"/>
        <v>Software</v>
      </c>
    </row>
    <row r="54319" spans="1:12" x14ac:dyDescent="0.25">
      <c r="A54319" t="s">
        <v>188216</v>
      </c>
      <c r="B54319" t="s">
        <v>188217</v>
      </c>
      <c r="C54319" t="s">
        <v>188218</v>
      </c>
      <c r="D54319" t="s">
        <v>188219</v>
      </c>
      <c r="E54319" t="s">
        <v>14</v>
      </c>
      <c r="F54319" t="s">
        <v>1163</v>
      </c>
      <c r="G54319">
        <v>27</v>
      </c>
      <c r="H54319" t="s">
        <v>2844</v>
      </c>
      <c r="I54319" t="s">
        <v>2845</v>
      </c>
      <c r="J54319" s="1">
        <v>41223</v>
      </c>
      <c r="K54319" t="b">
        <f>IFERROR(VLOOKUP(F54319,english_mapping!A:B,2,FALSE),"NA")</f>
        <v>0</v>
      </c>
      <c r="L54319" t="str">
        <f t="shared" si="848"/>
        <v>E-Commerce</v>
      </c>
    </row>
    <row r="54320" spans="1:12" x14ac:dyDescent="0.25">
      <c r="A54320" t="s">
        <v>188220</v>
      </c>
      <c r="B54320" t="s">
        <v>188221</v>
      </c>
      <c r="C54320" t="s">
        <v>188222</v>
      </c>
      <c r="D54320" t="s">
        <v>32</v>
      </c>
      <c r="E54320" t="s">
        <v>14</v>
      </c>
      <c r="F54320" t="s">
        <v>21</v>
      </c>
      <c r="G54320" t="s">
        <v>655</v>
      </c>
      <c r="H54320" t="s">
        <v>656</v>
      </c>
      <c r="I54320" t="s">
        <v>4601</v>
      </c>
      <c r="J54320" s="1">
        <v>39448</v>
      </c>
      <c r="K54320" t="b">
        <f>IFERROR(VLOOKUP(F54320,english_mapping!A:B,2,FALSE),"NA")</f>
        <v>1</v>
      </c>
      <c r="L54320" t="str">
        <f t="shared" si="848"/>
        <v>Curated Web</v>
      </c>
    </row>
    <row r="54321" spans="1:12" x14ac:dyDescent="0.25">
      <c r="A54321" t="s">
        <v>188223</v>
      </c>
      <c r="B54321" t="s">
        <v>188224</v>
      </c>
      <c r="E54321" t="s">
        <v>14</v>
      </c>
      <c r="K54321" t="str">
        <f>IFERROR(VLOOKUP(F54321,english_mapping!A:B,2,FALSE),"NA")</f>
        <v>NA</v>
      </c>
      <c r="L54321">
        <f t="shared" si="848"/>
        <v>0</v>
      </c>
    </row>
    <row r="54322" spans="1:12" x14ac:dyDescent="0.25">
      <c r="A54322" t="s">
        <v>188225</v>
      </c>
      <c r="B54322" t="s">
        <v>188226</v>
      </c>
      <c r="C54322" t="s">
        <v>188227</v>
      </c>
      <c r="D54322" t="s">
        <v>41649</v>
      </c>
      <c r="E54322" t="s">
        <v>14</v>
      </c>
      <c r="F54322" t="s">
        <v>21</v>
      </c>
      <c r="G54322" t="s">
        <v>101</v>
      </c>
      <c r="H54322" t="s">
        <v>102</v>
      </c>
      <c r="I54322" t="s">
        <v>103</v>
      </c>
      <c r="J54322" s="1">
        <v>41640</v>
      </c>
      <c r="K54322" t="b">
        <f>IFERROR(VLOOKUP(F54322,english_mapping!A:B,2,FALSE),"NA")</f>
        <v>1</v>
      </c>
      <c r="L54322" t="str">
        <f t="shared" si="848"/>
        <v>Information Technology</v>
      </c>
    </row>
    <row r="54323" spans="1:12" x14ac:dyDescent="0.25">
      <c r="A54323" t="s">
        <v>188228</v>
      </c>
      <c r="B54323" t="s">
        <v>188229</v>
      </c>
      <c r="C54323" t="s">
        <v>188230</v>
      </c>
      <c r="D54323" t="s">
        <v>188231</v>
      </c>
      <c r="E54323" t="s">
        <v>14</v>
      </c>
      <c r="F54323" t="s">
        <v>124</v>
      </c>
      <c r="G54323" t="s">
        <v>125</v>
      </c>
      <c r="H54323" t="s">
        <v>126</v>
      </c>
      <c r="I54323" t="s">
        <v>126</v>
      </c>
      <c r="J54323" s="1">
        <v>41640</v>
      </c>
      <c r="K54323" t="b">
        <f>IFERROR(VLOOKUP(F54323,english_mapping!A:B,2,FALSE),"NA")</f>
        <v>1</v>
      </c>
      <c r="L54323" t="str">
        <f t="shared" si="848"/>
        <v>Employer Benefits Programs</v>
      </c>
    </row>
    <row r="54324" spans="1:12" x14ac:dyDescent="0.25">
      <c r="A54324" t="s">
        <v>188232</v>
      </c>
      <c r="B54324" t="s">
        <v>188233</v>
      </c>
      <c r="C54324" t="s">
        <v>188234</v>
      </c>
      <c r="D54324" t="s">
        <v>188235</v>
      </c>
      <c r="E54324" t="s">
        <v>14</v>
      </c>
      <c r="F54324" t="s">
        <v>124</v>
      </c>
      <c r="G54324" t="s">
        <v>125</v>
      </c>
      <c r="H54324" t="s">
        <v>126</v>
      </c>
      <c r="I54324" t="s">
        <v>126</v>
      </c>
      <c r="J54324" s="1">
        <v>40977</v>
      </c>
      <c r="K54324" t="b">
        <f>IFERROR(VLOOKUP(F54324,english_mapping!A:B,2,FALSE),"NA")</f>
        <v>1</v>
      </c>
      <c r="L54324" t="str">
        <f t="shared" si="848"/>
        <v>Advertising</v>
      </c>
    </row>
    <row r="54325" spans="1:12" x14ac:dyDescent="0.25">
      <c r="A54325" t="s">
        <v>188236</v>
      </c>
      <c r="B54325" t="s">
        <v>188237</v>
      </c>
      <c r="C54325" t="s">
        <v>188238</v>
      </c>
      <c r="D54325" t="s">
        <v>188239</v>
      </c>
      <c r="E54325" t="s">
        <v>14</v>
      </c>
      <c r="F54325" t="s">
        <v>1151</v>
      </c>
      <c r="G54325">
        <v>25</v>
      </c>
      <c r="H54325" t="s">
        <v>1618</v>
      </c>
      <c r="I54325" t="s">
        <v>1619</v>
      </c>
      <c r="J54325" s="1">
        <v>40909</v>
      </c>
      <c r="K54325" t="b">
        <f>IFERROR(VLOOKUP(F54325,english_mapping!A:B,2,FALSE),"NA")</f>
        <v>0</v>
      </c>
      <c r="L54325" t="str">
        <f t="shared" si="848"/>
        <v>Analytics</v>
      </c>
    </row>
    <row r="54326" spans="1:12" x14ac:dyDescent="0.25">
      <c r="A54326" t="s">
        <v>188240</v>
      </c>
      <c r="B54326" t="s">
        <v>188241</v>
      </c>
      <c r="C54326" t="s">
        <v>188242</v>
      </c>
      <c r="D54326" t="s">
        <v>188243</v>
      </c>
      <c r="E54326" t="s">
        <v>14</v>
      </c>
      <c r="F54326" t="s">
        <v>21</v>
      </c>
      <c r="G54326" t="s">
        <v>59</v>
      </c>
      <c r="H54326" t="s">
        <v>60</v>
      </c>
      <c r="I54326" t="s">
        <v>66</v>
      </c>
      <c r="J54326" s="1">
        <v>41640</v>
      </c>
      <c r="K54326" t="b">
        <f>IFERROR(VLOOKUP(F54326,english_mapping!A:B,2,FALSE),"NA")</f>
        <v>1</v>
      </c>
      <c r="L54326" t="str">
        <f t="shared" si="848"/>
        <v>Apps</v>
      </c>
    </row>
    <row r="54327" spans="1:12" x14ac:dyDescent="0.25">
      <c r="A54327" t="s">
        <v>188244</v>
      </c>
      <c r="B54327" t="s">
        <v>188245</v>
      </c>
      <c r="C54327" t="s">
        <v>188246</v>
      </c>
      <c r="D54327" t="s">
        <v>24460</v>
      </c>
      <c r="E54327" t="s">
        <v>14</v>
      </c>
      <c r="F54327" t="s">
        <v>346</v>
      </c>
      <c r="G54327">
        <v>7</v>
      </c>
      <c r="H54327" t="s">
        <v>776</v>
      </c>
      <c r="I54327" t="s">
        <v>776</v>
      </c>
      <c r="J54327" s="1">
        <v>39814</v>
      </c>
      <c r="K54327" t="b">
        <f>IFERROR(VLOOKUP(F54327,english_mapping!A:B,2,FALSE),"NA")</f>
        <v>0</v>
      </c>
      <c r="L54327" t="str">
        <f t="shared" si="848"/>
        <v>Education</v>
      </c>
    </row>
    <row r="54328" spans="1:12" x14ac:dyDescent="0.25">
      <c r="A54328" t="s">
        <v>188247</v>
      </c>
      <c r="B54328" t="s">
        <v>188245</v>
      </c>
      <c r="C54328" t="s">
        <v>188248</v>
      </c>
      <c r="E54328" t="s">
        <v>205</v>
      </c>
      <c r="J54328" s="1">
        <v>39845</v>
      </c>
      <c r="K54328" t="str">
        <f>IFERROR(VLOOKUP(F54328,english_mapping!A:B,2,FALSE),"NA")</f>
        <v>NA</v>
      </c>
      <c r="L54328">
        <f t="shared" si="848"/>
        <v>0</v>
      </c>
    </row>
    <row r="54329" spans="1:12" x14ac:dyDescent="0.25">
      <c r="A54329" t="s">
        <v>188249</v>
      </c>
      <c r="B54329" t="s">
        <v>188250</v>
      </c>
      <c r="C54329" t="s">
        <v>188251</v>
      </c>
      <c r="D54329" t="s">
        <v>130</v>
      </c>
      <c r="E54329" t="s">
        <v>205</v>
      </c>
      <c r="F54329" t="s">
        <v>21</v>
      </c>
      <c r="G54329" t="s">
        <v>59</v>
      </c>
      <c r="H54329" t="s">
        <v>60</v>
      </c>
      <c r="I54329" t="s">
        <v>66</v>
      </c>
      <c r="K54329" t="b">
        <f>IFERROR(VLOOKUP(F54329,english_mapping!A:B,2,FALSE),"NA")</f>
        <v>1</v>
      </c>
      <c r="L54329" t="str">
        <f t="shared" si="848"/>
        <v>Search</v>
      </c>
    </row>
    <row r="54330" spans="1:12" x14ac:dyDescent="0.25">
      <c r="A54330" t="s">
        <v>188252</v>
      </c>
      <c r="B54330" t="s">
        <v>188253</v>
      </c>
      <c r="C54330" t="s">
        <v>188254</v>
      </c>
      <c r="D54330" t="s">
        <v>95796</v>
      </c>
      <c r="E54330" t="s">
        <v>14</v>
      </c>
      <c r="F54330" t="s">
        <v>21</v>
      </c>
      <c r="G54330" t="s">
        <v>59</v>
      </c>
      <c r="H54330" t="s">
        <v>60</v>
      </c>
      <c r="I54330" t="s">
        <v>66</v>
      </c>
      <c r="J54330" s="1">
        <v>41276</v>
      </c>
      <c r="K54330" t="b">
        <f>IFERROR(VLOOKUP(F54330,english_mapping!A:B,2,FALSE),"NA")</f>
        <v>1</v>
      </c>
      <c r="L54330" t="str">
        <f t="shared" si="848"/>
        <v>Software</v>
      </c>
    </row>
    <row r="54331" spans="1:12" x14ac:dyDescent="0.25">
      <c r="A54331" t="s">
        <v>188255</v>
      </c>
      <c r="B54331" t="s">
        <v>188256</v>
      </c>
      <c r="C54331" t="s">
        <v>188257</v>
      </c>
      <c r="D54331" t="s">
        <v>38</v>
      </c>
      <c r="E54331" t="s">
        <v>14</v>
      </c>
      <c r="F54331" t="s">
        <v>124</v>
      </c>
      <c r="G54331" t="s">
        <v>125</v>
      </c>
      <c r="H54331" t="s">
        <v>126</v>
      </c>
      <c r="I54331" t="s">
        <v>126</v>
      </c>
      <c r="J54331" s="1">
        <v>41640</v>
      </c>
      <c r="K54331" t="b">
        <f>IFERROR(VLOOKUP(F54331,english_mapping!A:B,2,FALSE),"NA")</f>
        <v>1</v>
      </c>
      <c r="L54331" t="str">
        <f t="shared" si="848"/>
        <v>Software</v>
      </c>
    </row>
    <row r="54332" spans="1:12" x14ac:dyDescent="0.25">
      <c r="A54332" t="s">
        <v>188258</v>
      </c>
      <c r="B54332" t="s">
        <v>188259</v>
      </c>
      <c r="C54332" t="s">
        <v>188260</v>
      </c>
      <c r="D54332" t="s">
        <v>188261</v>
      </c>
      <c r="E54332" t="s">
        <v>14</v>
      </c>
      <c r="F54332" t="s">
        <v>52</v>
      </c>
      <c r="G54332" t="s">
        <v>53</v>
      </c>
      <c r="H54332" t="s">
        <v>54</v>
      </c>
      <c r="I54332" t="s">
        <v>54</v>
      </c>
      <c r="J54332" s="1">
        <v>40911</v>
      </c>
      <c r="K54332" t="b">
        <f>IFERROR(VLOOKUP(F54332,english_mapping!A:B,2,FALSE),"NA")</f>
        <v>1</v>
      </c>
      <c r="L54332" t="str">
        <f t="shared" si="848"/>
        <v>Collectibles</v>
      </c>
    </row>
    <row r="54333" spans="1:12" x14ac:dyDescent="0.25">
      <c r="A54333" t="s">
        <v>188262</v>
      </c>
      <c r="B54333" t="s">
        <v>188263</v>
      </c>
      <c r="C54333" t="s">
        <v>188264</v>
      </c>
      <c r="D54333" t="s">
        <v>51</v>
      </c>
      <c r="E54333" t="s">
        <v>14</v>
      </c>
      <c r="F54333" t="s">
        <v>21</v>
      </c>
      <c r="G54333" t="s">
        <v>154</v>
      </c>
      <c r="H54333" t="s">
        <v>242</v>
      </c>
      <c r="I54333" t="s">
        <v>24540</v>
      </c>
      <c r="J54333" s="1">
        <v>41275</v>
      </c>
      <c r="K54333" t="b">
        <f>IFERROR(VLOOKUP(F54333,english_mapping!A:B,2,FALSE),"NA")</f>
        <v>1</v>
      </c>
      <c r="L54333" t="str">
        <f t="shared" si="848"/>
        <v>Biotechnology</v>
      </c>
    </row>
    <row r="54334" spans="1:12" x14ac:dyDescent="0.25">
      <c r="A54334" t="s">
        <v>188265</v>
      </c>
      <c r="B54334" t="s">
        <v>188266</v>
      </c>
      <c r="C54334" t="s">
        <v>188267</v>
      </c>
      <c r="D54334" t="s">
        <v>731</v>
      </c>
      <c r="E54334" t="s">
        <v>14</v>
      </c>
      <c r="F54334" t="s">
        <v>21</v>
      </c>
      <c r="G54334" t="s">
        <v>101</v>
      </c>
      <c r="H54334" t="s">
        <v>102</v>
      </c>
      <c r="I54334" t="s">
        <v>103</v>
      </c>
      <c r="J54334" s="1">
        <v>39083</v>
      </c>
      <c r="K54334" t="b">
        <f>IFERROR(VLOOKUP(F54334,english_mapping!A:B,2,FALSE),"NA")</f>
        <v>1</v>
      </c>
      <c r="L54334" t="str">
        <f t="shared" si="848"/>
        <v>Finance</v>
      </c>
    </row>
    <row r="54335" spans="1:12" x14ac:dyDescent="0.25">
      <c r="A54335" t="s">
        <v>188268</v>
      </c>
      <c r="B54335" t="s">
        <v>188269</v>
      </c>
      <c r="C54335" t="s">
        <v>188270</v>
      </c>
      <c r="D54335" t="s">
        <v>188271</v>
      </c>
      <c r="E54335" t="s">
        <v>14</v>
      </c>
      <c r="F54335" t="s">
        <v>5036</v>
      </c>
      <c r="G54335">
        <v>9</v>
      </c>
      <c r="H54335" t="s">
        <v>7532</v>
      </c>
      <c r="I54335" t="s">
        <v>7532</v>
      </c>
      <c r="J54335" s="1">
        <v>40461</v>
      </c>
      <c r="K54335" t="b">
        <f>IFERROR(VLOOKUP(F54335,english_mapping!A:B,2,FALSE),"NA")</f>
        <v>0</v>
      </c>
      <c r="L54335" t="str">
        <f t="shared" si="848"/>
        <v>E-Commerce Platforms</v>
      </c>
    </row>
    <row r="54336" spans="1:12" x14ac:dyDescent="0.25">
      <c r="A54336" t="s">
        <v>188272</v>
      </c>
      <c r="B54336" t="s">
        <v>188273</v>
      </c>
      <c r="C54336" t="s">
        <v>188274</v>
      </c>
      <c r="D54336" t="s">
        <v>188275</v>
      </c>
      <c r="E54336" t="s">
        <v>14</v>
      </c>
      <c r="K54336" t="str">
        <f>IFERROR(VLOOKUP(F54336,english_mapping!A:B,2,FALSE),"NA")</f>
        <v>NA</v>
      </c>
      <c r="L54336" t="str">
        <f t="shared" si="848"/>
        <v>Online Travel</v>
      </c>
    </row>
    <row r="54337" spans="1:12" x14ac:dyDescent="0.25">
      <c r="A54337" t="s">
        <v>188276</v>
      </c>
      <c r="B54337" t="s">
        <v>188277</v>
      </c>
      <c r="C54337" t="s">
        <v>188278</v>
      </c>
      <c r="D54337" t="s">
        <v>188279</v>
      </c>
      <c r="E54337" t="s">
        <v>205</v>
      </c>
      <c r="F54337" t="s">
        <v>462</v>
      </c>
      <c r="G54337">
        <v>48</v>
      </c>
      <c r="H54337" t="s">
        <v>463</v>
      </c>
      <c r="I54337" t="s">
        <v>463</v>
      </c>
      <c r="J54337" s="1">
        <v>39814</v>
      </c>
      <c r="K54337" t="b">
        <f>IFERROR(VLOOKUP(F54337,english_mapping!A:B,2,FALSE),"NA")</f>
        <v>0</v>
      </c>
      <c r="L54337" t="str">
        <f t="shared" si="848"/>
        <v>Cars</v>
      </c>
    </row>
    <row r="54338" spans="1:12" x14ac:dyDescent="0.25">
      <c r="A54338" t="s">
        <v>188280</v>
      </c>
      <c r="B54338" t="s">
        <v>188281</v>
      </c>
      <c r="C54338" t="s">
        <v>188282</v>
      </c>
      <c r="D54338" t="s">
        <v>38</v>
      </c>
      <c r="E54338" t="s">
        <v>14</v>
      </c>
      <c r="F54338" t="s">
        <v>21</v>
      </c>
      <c r="G54338" t="s">
        <v>822</v>
      </c>
      <c r="H54338" t="s">
        <v>3618</v>
      </c>
      <c r="I54338" t="s">
        <v>3618</v>
      </c>
      <c r="J54338" s="1">
        <v>35065</v>
      </c>
      <c r="K54338" t="b">
        <f>IFERROR(VLOOKUP(F54338,english_mapping!A:B,2,FALSE),"NA")</f>
        <v>1</v>
      </c>
      <c r="L54338" t="str">
        <f t="shared" si="848"/>
        <v>Software</v>
      </c>
    </row>
    <row r="54339" spans="1:12" x14ac:dyDescent="0.25">
      <c r="A54339" t="s">
        <v>188283</v>
      </c>
      <c r="B54339" t="s">
        <v>188284</v>
      </c>
      <c r="C54339" t="s">
        <v>188285</v>
      </c>
      <c r="D54339" t="s">
        <v>188286</v>
      </c>
      <c r="E54339" t="s">
        <v>14</v>
      </c>
      <c r="F54339" t="s">
        <v>21</v>
      </c>
      <c r="G54339" t="s">
        <v>59</v>
      </c>
      <c r="H54339" t="s">
        <v>987</v>
      </c>
      <c r="I54339" t="s">
        <v>988</v>
      </c>
      <c r="J54339" s="1">
        <v>40179</v>
      </c>
      <c r="K54339" t="b">
        <f>IFERROR(VLOOKUP(F54339,english_mapping!A:B,2,FALSE),"NA")</f>
        <v>1</v>
      </c>
      <c r="L54339" t="str">
        <f t="shared" si="848"/>
        <v>Analytics</v>
      </c>
    </row>
    <row r="54340" spans="1:12" x14ac:dyDescent="0.25">
      <c r="A54340" t="s">
        <v>188287</v>
      </c>
      <c r="B54340" t="s">
        <v>188288</v>
      </c>
      <c r="D54340" t="s">
        <v>188289</v>
      </c>
      <c r="E54340" t="s">
        <v>14</v>
      </c>
      <c r="F54340" t="s">
        <v>21</v>
      </c>
      <c r="G54340" t="s">
        <v>993</v>
      </c>
      <c r="H54340" t="s">
        <v>994</v>
      </c>
      <c r="I54340" t="s">
        <v>13144</v>
      </c>
      <c r="J54340" s="1">
        <v>40909</v>
      </c>
      <c r="K54340" t="b">
        <f>IFERROR(VLOOKUP(F54340,english_mapping!A:B,2,FALSE),"NA")</f>
        <v>1</v>
      </c>
      <c r="L54340" t="str">
        <f t="shared" ref="L54340:L54403" si="849">IFERROR(LEFT(D54340,(FIND("|",D54340))-1),D54340)</f>
        <v>Industrial</v>
      </c>
    </row>
    <row r="54341" spans="1:12" x14ac:dyDescent="0.25">
      <c r="A54341" t="s">
        <v>188290</v>
      </c>
      <c r="B54341" t="s">
        <v>188291</v>
      </c>
      <c r="D54341" t="s">
        <v>9144</v>
      </c>
      <c r="E54341" t="s">
        <v>14</v>
      </c>
      <c r="F54341" t="s">
        <v>21</v>
      </c>
      <c r="G54341" t="s">
        <v>77</v>
      </c>
      <c r="H54341" t="s">
        <v>3964</v>
      </c>
      <c r="I54341" t="s">
        <v>3964</v>
      </c>
      <c r="K54341" t="b">
        <f>IFERROR(VLOOKUP(F54341,english_mapping!A:B,2,FALSE),"NA")</f>
        <v>1</v>
      </c>
      <c r="L54341" t="str">
        <f t="shared" si="849"/>
        <v>Business Services</v>
      </c>
    </row>
    <row r="54342" spans="1:12" x14ac:dyDescent="0.25">
      <c r="A54342" t="s">
        <v>188292</v>
      </c>
      <c r="B54342" t="s">
        <v>188293</v>
      </c>
      <c r="C54342" t="s">
        <v>188294</v>
      </c>
      <c r="D54342" t="s">
        <v>188295</v>
      </c>
      <c r="E54342" t="s">
        <v>14</v>
      </c>
      <c r="F54342" t="s">
        <v>2372</v>
      </c>
      <c r="G54342">
        <v>4</v>
      </c>
      <c r="H54342" t="s">
        <v>9058</v>
      </c>
      <c r="I54342" t="s">
        <v>9058</v>
      </c>
      <c r="J54342" s="1">
        <v>40856</v>
      </c>
      <c r="K54342" t="b">
        <f>IFERROR(VLOOKUP(F54342,english_mapping!A:B,2,FALSE),"NA")</f>
        <v>0</v>
      </c>
      <c r="L54342" t="str">
        <f t="shared" si="849"/>
        <v>Crowdsourcing</v>
      </c>
    </row>
    <row r="54343" spans="1:12" x14ac:dyDescent="0.25">
      <c r="A54343" t="s">
        <v>188296</v>
      </c>
      <c r="B54343" t="s">
        <v>188297</v>
      </c>
      <c r="C54343" t="s">
        <v>188298</v>
      </c>
      <c r="E54343" t="s">
        <v>14</v>
      </c>
      <c r="J54343" t="s">
        <v>8743</v>
      </c>
      <c r="K54343" t="str">
        <f>IFERROR(VLOOKUP(F54343,english_mapping!A:B,2,FALSE),"NA")</f>
        <v>NA</v>
      </c>
      <c r="L54343">
        <f t="shared" si="849"/>
        <v>0</v>
      </c>
    </row>
    <row r="54344" spans="1:12" x14ac:dyDescent="0.25">
      <c r="A54344" t="s">
        <v>188299</v>
      </c>
      <c r="B54344" t="s">
        <v>188300</v>
      </c>
      <c r="C54344" t="s">
        <v>188301</v>
      </c>
      <c r="E54344" t="s">
        <v>205</v>
      </c>
      <c r="K54344" t="str">
        <f>IFERROR(VLOOKUP(F54344,english_mapping!A:B,2,FALSE),"NA")</f>
        <v>NA</v>
      </c>
      <c r="L54344">
        <f t="shared" si="849"/>
        <v>0</v>
      </c>
    </row>
    <row r="54345" spans="1:12" x14ac:dyDescent="0.25">
      <c r="A54345" t="s">
        <v>188302</v>
      </c>
      <c r="B54345" t="s">
        <v>188303</v>
      </c>
      <c r="C54345" t="s">
        <v>188304</v>
      </c>
      <c r="D54345" t="s">
        <v>188305</v>
      </c>
      <c r="E54345" t="s">
        <v>14</v>
      </c>
      <c r="F54345" t="s">
        <v>124</v>
      </c>
      <c r="G54345" t="s">
        <v>10549</v>
      </c>
      <c r="H54345" t="s">
        <v>52622</v>
      </c>
      <c r="I54345" t="s">
        <v>52622</v>
      </c>
      <c r="J54345" s="1">
        <v>39087</v>
      </c>
      <c r="K54345" t="b">
        <f>IFERROR(VLOOKUP(F54345,english_mapping!A:B,2,FALSE),"NA")</f>
        <v>1</v>
      </c>
      <c r="L54345" t="str">
        <f t="shared" si="849"/>
        <v>Enterprise Software</v>
      </c>
    </row>
    <row r="54346" spans="1:12" x14ac:dyDescent="0.25">
      <c r="A54346" t="s">
        <v>188306</v>
      </c>
      <c r="B54346" t="s">
        <v>188307</v>
      </c>
      <c r="D54346" t="s">
        <v>188308</v>
      </c>
      <c r="E54346" t="s">
        <v>205</v>
      </c>
      <c r="K54346" t="str">
        <f>IFERROR(VLOOKUP(F54346,english_mapping!A:B,2,FALSE),"NA")</f>
        <v>NA</v>
      </c>
      <c r="L54346" t="str">
        <f t="shared" si="849"/>
        <v>Developer Tools</v>
      </c>
    </row>
    <row r="54347" spans="1:12" x14ac:dyDescent="0.25">
      <c r="A54347" t="s">
        <v>188309</v>
      </c>
      <c r="B54347" t="s">
        <v>188310</v>
      </c>
      <c r="C54347" t="s">
        <v>188311</v>
      </c>
      <c r="D54347" t="s">
        <v>1538</v>
      </c>
      <c r="E54347" t="s">
        <v>14</v>
      </c>
      <c r="F54347" t="s">
        <v>21</v>
      </c>
      <c r="G54347" t="s">
        <v>84</v>
      </c>
      <c r="H54347" t="s">
        <v>1693</v>
      </c>
      <c r="I54347" t="s">
        <v>54470</v>
      </c>
      <c r="J54347" s="1">
        <v>40911</v>
      </c>
      <c r="K54347" t="b">
        <f>IFERROR(VLOOKUP(F54347,english_mapping!A:B,2,FALSE),"NA")</f>
        <v>1</v>
      </c>
      <c r="L54347" t="str">
        <f t="shared" si="849"/>
        <v>Security</v>
      </c>
    </row>
    <row r="54348" spans="1:12" x14ac:dyDescent="0.25">
      <c r="A54348" t="s">
        <v>188312</v>
      </c>
      <c r="B54348" t="s">
        <v>188313</v>
      </c>
      <c r="D54348" t="s">
        <v>51</v>
      </c>
      <c r="E54348" t="s">
        <v>14</v>
      </c>
      <c r="F54348" t="s">
        <v>21</v>
      </c>
      <c r="G54348" t="s">
        <v>285</v>
      </c>
      <c r="H54348" t="s">
        <v>889</v>
      </c>
      <c r="I54348" t="s">
        <v>5416</v>
      </c>
      <c r="K54348" t="b">
        <f>IFERROR(VLOOKUP(F54348,english_mapping!A:B,2,FALSE),"NA")</f>
        <v>1</v>
      </c>
      <c r="L54348" t="str">
        <f t="shared" si="849"/>
        <v>Biotechnology</v>
      </c>
    </row>
    <row r="54349" spans="1:12" x14ac:dyDescent="0.25">
      <c r="A54349" t="s">
        <v>188314</v>
      </c>
      <c r="B54349" t="s">
        <v>188315</v>
      </c>
      <c r="C54349" t="s">
        <v>188316</v>
      </c>
      <c r="D54349" t="s">
        <v>51</v>
      </c>
      <c r="E54349" t="s">
        <v>14</v>
      </c>
      <c r="F54349" t="s">
        <v>21</v>
      </c>
      <c r="G54349" t="s">
        <v>154</v>
      </c>
      <c r="H54349" t="s">
        <v>155</v>
      </c>
      <c r="I54349" t="s">
        <v>188317</v>
      </c>
      <c r="K54349" t="b">
        <f>IFERROR(VLOOKUP(F54349,english_mapping!A:B,2,FALSE),"NA")</f>
        <v>1</v>
      </c>
      <c r="L54349" t="str">
        <f t="shared" si="849"/>
        <v>Biotechnology</v>
      </c>
    </row>
    <row r="54350" spans="1:12" x14ac:dyDescent="0.25">
      <c r="A54350" t="s">
        <v>188318</v>
      </c>
      <c r="B54350" t="s">
        <v>188319</v>
      </c>
      <c r="C54350" t="s">
        <v>188320</v>
      </c>
      <c r="D54350" t="s">
        <v>1538</v>
      </c>
      <c r="E54350" t="s">
        <v>14</v>
      </c>
      <c r="F54350" t="s">
        <v>21</v>
      </c>
      <c r="G54350" t="s">
        <v>59</v>
      </c>
      <c r="H54350" t="s">
        <v>60</v>
      </c>
      <c r="I54350" t="s">
        <v>2772</v>
      </c>
      <c r="J54350" s="1">
        <v>34335</v>
      </c>
      <c r="K54350" t="b">
        <f>IFERROR(VLOOKUP(F54350,english_mapping!A:B,2,FALSE),"NA")</f>
        <v>1</v>
      </c>
      <c r="L54350" t="str">
        <f t="shared" si="849"/>
        <v>Security</v>
      </c>
    </row>
    <row r="54351" spans="1:12" x14ac:dyDescent="0.25">
      <c r="A54351" t="s">
        <v>188321</v>
      </c>
      <c r="B54351" t="s">
        <v>188322</v>
      </c>
      <c r="C54351" t="s">
        <v>188323</v>
      </c>
      <c r="D54351" t="s">
        <v>38</v>
      </c>
      <c r="E54351" t="s">
        <v>109</v>
      </c>
      <c r="F54351" t="s">
        <v>21</v>
      </c>
      <c r="G54351" t="s">
        <v>39</v>
      </c>
      <c r="H54351" t="s">
        <v>281</v>
      </c>
      <c r="I54351" t="s">
        <v>281</v>
      </c>
      <c r="K54351" t="b">
        <f>IFERROR(VLOOKUP(F54351,english_mapping!A:B,2,FALSE),"NA")</f>
        <v>1</v>
      </c>
      <c r="L54351" t="str">
        <f t="shared" si="849"/>
        <v>Software</v>
      </c>
    </row>
    <row r="54352" spans="1:12" x14ac:dyDescent="0.25">
      <c r="A54352" t="s">
        <v>188324</v>
      </c>
      <c r="B54352" t="s">
        <v>188325</v>
      </c>
      <c r="D54352" t="s">
        <v>31130</v>
      </c>
      <c r="E54352" t="s">
        <v>14</v>
      </c>
      <c r="F54352" t="s">
        <v>21</v>
      </c>
      <c r="G54352" t="s">
        <v>822</v>
      </c>
      <c r="H54352" t="s">
        <v>823</v>
      </c>
      <c r="I54352" t="s">
        <v>3143</v>
      </c>
      <c r="J54352" s="1">
        <v>41646</v>
      </c>
      <c r="K54352" t="b">
        <f>IFERROR(VLOOKUP(F54352,english_mapping!A:B,2,FALSE),"NA")</f>
        <v>1</v>
      </c>
      <c r="L54352" t="str">
        <f t="shared" si="849"/>
        <v>Automotive</v>
      </c>
    </row>
    <row r="54353" spans="1:12" x14ac:dyDescent="0.25">
      <c r="A54353" t="s">
        <v>188326</v>
      </c>
      <c r="B54353" t="s">
        <v>188327</v>
      </c>
      <c r="C54353" t="s">
        <v>188328</v>
      </c>
      <c r="D54353" t="s">
        <v>188329</v>
      </c>
      <c r="E54353" t="s">
        <v>14</v>
      </c>
      <c r="F54353" t="s">
        <v>2175</v>
      </c>
      <c r="G54353">
        <v>13</v>
      </c>
      <c r="H54353" t="s">
        <v>2176</v>
      </c>
      <c r="I54353" t="s">
        <v>2176</v>
      </c>
      <c r="J54353" s="1">
        <v>34700</v>
      </c>
      <c r="K54353" t="b">
        <f>IFERROR(VLOOKUP(F54353,english_mapping!A:B,2,FALSE),"NA")</f>
        <v>0</v>
      </c>
      <c r="L54353" t="str">
        <f t="shared" si="849"/>
        <v>Cyber Security</v>
      </c>
    </row>
    <row r="54354" spans="1:12" x14ac:dyDescent="0.25">
      <c r="A54354" t="s">
        <v>188330</v>
      </c>
      <c r="B54354" t="s">
        <v>188331</v>
      </c>
      <c r="D54354" t="s">
        <v>188332</v>
      </c>
      <c r="E54354" t="s">
        <v>14</v>
      </c>
      <c r="F54354" t="s">
        <v>21</v>
      </c>
      <c r="G54354" t="s">
        <v>1428</v>
      </c>
      <c r="H54354" t="s">
        <v>3950</v>
      </c>
      <c r="I54354" t="s">
        <v>3950</v>
      </c>
      <c r="J54354" s="1">
        <v>40909</v>
      </c>
      <c r="K54354" t="b">
        <f>IFERROR(VLOOKUP(F54354,english_mapping!A:B,2,FALSE),"NA")</f>
        <v>1</v>
      </c>
      <c r="L54354" t="str">
        <f t="shared" si="849"/>
        <v>Broadcasting</v>
      </c>
    </row>
    <row r="54355" spans="1:12" x14ac:dyDescent="0.25">
      <c r="A54355" t="s">
        <v>188333</v>
      </c>
      <c r="B54355" t="s">
        <v>188334</v>
      </c>
      <c r="C54355" t="s">
        <v>188335</v>
      </c>
      <c r="D54355" t="s">
        <v>1538</v>
      </c>
      <c r="E54355" t="s">
        <v>14</v>
      </c>
      <c r="F54355" t="s">
        <v>1087</v>
      </c>
      <c r="G54355">
        <v>2</v>
      </c>
      <c r="H54355" t="s">
        <v>1775</v>
      </c>
      <c r="I54355" t="s">
        <v>1775</v>
      </c>
      <c r="K54355" t="b">
        <f>IFERROR(VLOOKUP(F54355,english_mapping!A:B,2,FALSE),"NA")</f>
        <v>0</v>
      </c>
      <c r="L54355" t="str">
        <f t="shared" si="849"/>
        <v>Security</v>
      </c>
    </row>
    <row r="54356" spans="1:12" x14ac:dyDescent="0.25">
      <c r="A54356" t="s">
        <v>188336</v>
      </c>
      <c r="B54356" t="s">
        <v>188337</v>
      </c>
      <c r="C54356" t="s">
        <v>188338</v>
      </c>
      <c r="D54356" t="s">
        <v>2595</v>
      </c>
      <c r="E54356" t="s">
        <v>205</v>
      </c>
      <c r="F54356" t="s">
        <v>188339</v>
      </c>
      <c r="H54356" t="s">
        <v>188340</v>
      </c>
      <c r="I54356" t="s">
        <v>188341</v>
      </c>
      <c r="J54356" t="s">
        <v>19195</v>
      </c>
      <c r="K54356" t="str">
        <f>IFERROR(VLOOKUP(F54356,english_mapping!A:B,2,FALSE),"NA")</f>
        <v>NA</v>
      </c>
      <c r="L54356" t="str">
        <f t="shared" si="849"/>
        <v>Travel &amp; Tourism</v>
      </c>
    </row>
    <row r="54357" spans="1:12" x14ac:dyDescent="0.25">
      <c r="A54357" t="s">
        <v>188342</v>
      </c>
      <c r="B54357" t="s">
        <v>188343</v>
      </c>
      <c r="C54357" t="s">
        <v>188344</v>
      </c>
      <c r="E54357" t="s">
        <v>14</v>
      </c>
      <c r="F54357" t="s">
        <v>124</v>
      </c>
      <c r="G54357" t="s">
        <v>5541</v>
      </c>
      <c r="H54357" t="s">
        <v>5542</v>
      </c>
      <c r="I54357" t="s">
        <v>5542</v>
      </c>
      <c r="K54357" t="b">
        <f>IFERROR(VLOOKUP(F54357,english_mapping!A:B,2,FALSE),"NA")</f>
        <v>1</v>
      </c>
      <c r="L54357">
        <f t="shared" si="849"/>
        <v>0</v>
      </c>
    </row>
    <row r="54358" spans="1:12" x14ac:dyDescent="0.25">
      <c r="A54358" t="s">
        <v>188345</v>
      </c>
      <c r="B54358" t="s">
        <v>188346</v>
      </c>
      <c r="E54358" t="s">
        <v>14</v>
      </c>
      <c r="K54358" t="str">
        <f>IFERROR(VLOOKUP(F54358,english_mapping!A:B,2,FALSE),"NA")</f>
        <v>NA</v>
      </c>
      <c r="L54358">
        <f t="shared" si="849"/>
        <v>0</v>
      </c>
    </row>
    <row r="54359" spans="1:12" x14ac:dyDescent="0.25">
      <c r="A54359" t="s">
        <v>188347</v>
      </c>
      <c r="B54359" t="s">
        <v>188348</v>
      </c>
      <c r="C54359" t="s">
        <v>188349</v>
      </c>
      <c r="D54359" t="s">
        <v>88434</v>
      </c>
      <c r="E54359" t="s">
        <v>14</v>
      </c>
      <c r="F54359" t="s">
        <v>188350</v>
      </c>
      <c r="G54359">
        <v>3</v>
      </c>
      <c r="H54359" t="s">
        <v>188351</v>
      </c>
      <c r="I54359" t="s">
        <v>188352</v>
      </c>
      <c r="J54359" t="s">
        <v>188353</v>
      </c>
      <c r="K54359" t="str">
        <f>IFERROR(VLOOKUP(F54359,english_mapping!A:B,2,FALSE),"NA")</f>
        <v>NA</v>
      </c>
      <c r="L54359" t="str">
        <f t="shared" si="849"/>
        <v>Colleges</v>
      </c>
    </row>
    <row r="54360" spans="1:12" x14ac:dyDescent="0.25">
      <c r="A54360" t="s">
        <v>188354</v>
      </c>
      <c r="B54360" t="s">
        <v>188355</v>
      </c>
      <c r="C54360" t="s">
        <v>188356</v>
      </c>
      <c r="D54360" t="s">
        <v>89</v>
      </c>
      <c r="E54360" t="s">
        <v>14</v>
      </c>
      <c r="F54360" t="s">
        <v>21</v>
      </c>
      <c r="G54360" t="s">
        <v>4078</v>
      </c>
      <c r="H54360" t="s">
        <v>4079</v>
      </c>
      <c r="I54360" t="s">
        <v>13049</v>
      </c>
      <c r="J54360" s="1">
        <v>39083</v>
      </c>
      <c r="K54360" t="b">
        <f>IFERROR(VLOOKUP(F54360,english_mapping!A:B,2,FALSE),"NA")</f>
        <v>1</v>
      </c>
      <c r="L54360" t="str">
        <f t="shared" si="849"/>
        <v>Health and Wellness</v>
      </c>
    </row>
    <row r="54361" spans="1:12" x14ac:dyDescent="0.25">
      <c r="A54361" t="s">
        <v>188357</v>
      </c>
      <c r="B54361" t="s">
        <v>188358</v>
      </c>
      <c r="E54361" t="s">
        <v>14</v>
      </c>
      <c r="K54361" t="str">
        <f>IFERROR(VLOOKUP(F54361,english_mapping!A:B,2,FALSE),"NA")</f>
        <v>NA</v>
      </c>
      <c r="L54361">
        <f t="shared" si="849"/>
        <v>0</v>
      </c>
    </row>
    <row r="54362" spans="1:12" x14ac:dyDescent="0.25">
      <c r="A54362" t="s">
        <v>188359</v>
      </c>
      <c r="B54362" t="s">
        <v>188360</v>
      </c>
      <c r="C54362" t="s">
        <v>188361</v>
      </c>
      <c r="D54362" t="s">
        <v>1275</v>
      </c>
      <c r="E54362" t="s">
        <v>14</v>
      </c>
      <c r="F54362" t="s">
        <v>21</v>
      </c>
      <c r="G54362" t="s">
        <v>822</v>
      </c>
      <c r="H54362" t="s">
        <v>11993</v>
      </c>
      <c r="I54362" t="s">
        <v>11993</v>
      </c>
      <c r="K54362" t="b">
        <f>IFERROR(VLOOKUP(F54362,english_mapping!A:B,2,FALSE),"NA")</f>
        <v>1</v>
      </c>
      <c r="L54362" t="str">
        <f t="shared" si="849"/>
        <v>Health Care</v>
      </c>
    </row>
    <row r="54363" spans="1:12" x14ac:dyDescent="0.25">
      <c r="A54363" t="s">
        <v>188362</v>
      </c>
      <c r="B54363" t="s">
        <v>188363</v>
      </c>
      <c r="C54363" t="s">
        <v>188364</v>
      </c>
      <c r="D54363" t="s">
        <v>5088</v>
      </c>
      <c r="E54363" t="s">
        <v>14</v>
      </c>
      <c r="F54363" t="s">
        <v>21</v>
      </c>
      <c r="G54363" t="s">
        <v>77</v>
      </c>
      <c r="H54363" t="s">
        <v>1804</v>
      </c>
      <c r="I54363" t="s">
        <v>188365</v>
      </c>
      <c r="J54363" t="s">
        <v>2917</v>
      </c>
      <c r="K54363" t="b">
        <f>IFERROR(VLOOKUP(F54363,english_mapping!A:B,2,FALSE),"NA")</f>
        <v>1</v>
      </c>
      <c r="L54363" t="str">
        <f t="shared" si="849"/>
        <v>Education</v>
      </c>
    </row>
    <row r="54364" spans="1:12" x14ac:dyDescent="0.25">
      <c r="A54364" t="s">
        <v>188366</v>
      </c>
      <c r="B54364" t="s">
        <v>188367</v>
      </c>
      <c r="C54364" t="s">
        <v>188368</v>
      </c>
      <c r="D54364" t="s">
        <v>1275</v>
      </c>
      <c r="E54364" t="s">
        <v>14</v>
      </c>
      <c r="F54364" t="s">
        <v>21</v>
      </c>
      <c r="G54364" t="s">
        <v>1262</v>
      </c>
      <c r="H54364" t="s">
        <v>1263</v>
      </c>
      <c r="I54364" t="s">
        <v>9995</v>
      </c>
      <c r="J54364" s="1">
        <v>40179</v>
      </c>
      <c r="K54364" t="b">
        <f>IFERROR(VLOOKUP(F54364,english_mapping!A:B,2,FALSE),"NA")</f>
        <v>1</v>
      </c>
      <c r="L54364" t="str">
        <f t="shared" si="849"/>
        <v>Health Care</v>
      </c>
    </row>
    <row r="54365" spans="1:12" x14ac:dyDescent="0.25">
      <c r="A54365" t="s">
        <v>188369</v>
      </c>
      <c r="B54365" t="s">
        <v>188370</v>
      </c>
      <c r="C54365" t="s">
        <v>188371</v>
      </c>
      <c r="D54365" t="s">
        <v>178</v>
      </c>
      <c r="E54365" t="s">
        <v>14</v>
      </c>
      <c r="K54365" t="str">
        <f>IFERROR(VLOOKUP(F54365,english_mapping!A:B,2,FALSE),"NA")</f>
        <v>NA</v>
      </c>
      <c r="L54365" t="str">
        <f t="shared" si="849"/>
        <v>Hospitality</v>
      </c>
    </row>
    <row r="54366" spans="1:12" x14ac:dyDescent="0.25">
      <c r="A54366" t="s">
        <v>188372</v>
      </c>
      <c r="B54366" t="s">
        <v>188373</v>
      </c>
      <c r="D54366" t="s">
        <v>188374</v>
      </c>
      <c r="E54366" t="s">
        <v>205</v>
      </c>
      <c r="K54366" t="str">
        <f>IFERROR(VLOOKUP(F54366,english_mapping!A:B,2,FALSE),"NA")</f>
        <v>NA</v>
      </c>
      <c r="L54366" t="str">
        <f t="shared" si="849"/>
        <v>Analytics</v>
      </c>
    </row>
    <row r="54367" spans="1:12" x14ac:dyDescent="0.25">
      <c r="A54367" t="s">
        <v>188375</v>
      </c>
      <c r="B54367" t="s">
        <v>188376</v>
      </c>
      <c r="C54367" t="s">
        <v>188377</v>
      </c>
      <c r="D54367" t="s">
        <v>32</v>
      </c>
      <c r="E54367" t="s">
        <v>205</v>
      </c>
      <c r="J54367" s="1">
        <v>39083</v>
      </c>
      <c r="K54367" t="str">
        <f>IFERROR(VLOOKUP(F54367,english_mapping!A:B,2,FALSE),"NA")</f>
        <v>NA</v>
      </c>
      <c r="L54367" t="str">
        <f t="shared" si="849"/>
        <v>Curated Web</v>
      </c>
    </row>
    <row r="54368" spans="1:12" x14ac:dyDescent="0.25">
      <c r="A54368" t="s">
        <v>188378</v>
      </c>
      <c r="B54368" t="s">
        <v>188379</v>
      </c>
      <c r="C54368" t="s">
        <v>188380</v>
      </c>
      <c r="D54368" t="s">
        <v>188381</v>
      </c>
      <c r="E54368" t="s">
        <v>14</v>
      </c>
      <c r="F54368" t="s">
        <v>21</v>
      </c>
      <c r="G54368" t="s">
        <v>138</v>
      </c>
      <c r="H54368" t="s">
        <v>139</v>
      </c>
      <c r="I54368" t="s">
        <v>139</v>
      </c>
      <c r="J54368" s="1">
        <v>41283</v>
      </c>
      <c r="K54368" t="b">
        <f>IFERROR(VLOOKUP(F54368,english_mapping!A:B,2,FALSE),"NA")</f>
        <v>1</v>
      </c>
      <c r="L54368" t="str">
        <f t="shared" si="849"/>
        <v>Location Based Services</v>
      </c>
    </row>
    <row r="54369" spans="1:12" x14ac:dyDescent="0.25">
      <c r="A54369" t="s">
        <v>188382</v>
      </c>
      <c r="B54369" t="s">
        <v>188383</v>
      </c>
      <c r="C54369" t="s">
        <v>188384</v>
      </c>
      <c r="D54369" t="s">
        <v>51</v>
      </c>
      <c r="E54369" t="s">
        <v>14</v>
      </c>
      <c r="F54369" t="s">
        <v>124</v>
      </c>
      <c r="G54369" t="s">
        <v>125</v>
      </c>
      <c r="H54369" t="s">
        <v>126</v>
      </c>
      <c r="I54369" t="s">
        <v>126</v>
      </c>
      <c r="K54369" t="b">
        <f>IFERROR(VLOOKUP(F54369,english_mapping!A:B,2,FALSE),"NA")</f>
        <v>1</v>
      </c>
      <c r="L54369" t="str">
        <f t="shared" si="849"/>
        <v>Biotechnology</v>
      </c>
    </row>
    <row r="54370" spans="1:12" x14ac:dyDescent="0.25">
      <c r="A54370" t="s">
        <v>188385</v>
      </c>
      <c r="B54370" t="s">
        <v>188386</v>
      </c>
      <c r="C54370" t="s">
        <v>188387</v>
      </c>
      <c r="D54370" t="s">
        <v>1275</v>
      </c>
      <c r="E54370" t="s">
        <v>14</v>
      </c>
      <c r="F54370" t="s">
        <v>21</v>
      </c>
      <c r="G54370" t="s">
        <v>1035</v>
      </c>
      <c r="H54370" t="s">
        <v>1036</v>
      </c>
      <c r="I54370" t="s">
        <v>1036</v>
      </c>
      <c r="K54370" t="b">
        <f>IFERROR(VLOOKUP(F54370,english_mapping!A:B,2,FALSE),"NA")</f>
        <v>1</v>
      </c>
      <c r="L54370" t="str">
        <f t="shared" si="849"/>
        <v>Health Care</v>
      </c>
    </row>
    <row r="54371" spans="1:12" x14ac:dyDescent="0.25">
      <c r="A54371" t="s">
        <v>188388</v>
      </c>
      <c r="B54371" t="s">
        <v>188389</v>
      </c>
      <c r="D54371" t="s">
        <v>188390</v>
      </c>
      <c r="E54371" t="s">
        <v>205</v>
      </c>
      <c r="K54371" t="str">
        <f>IFERROR(VLOOKUP(F54371,english_mapping!A:B,2,FALSE),"NA")</f>
        <v>NA</v>
      </c>
      <c r="L54371" t="str">
        <f t="shared" si="849"/>
        <v>Local</v>
      </c>
    </row>
    <row r="54372" spans="1:12" x14ac:dyDescent="0.25">
      <c r="A54372" t="s">
        <v>188391</v>
      </c>
      <c r="B54372" t="s">
        <v>188392</v>
      </c>
      <c r="C54372" t="s">
        <v>188393</v>
      </c>
      <c r="D54372" t="s">
        <v>65</v>
      </c>
      <c r="E54372" t="s">
        <v>205</v>
      </c>
      <c r="F54372" t="s">
        <v>21</v>
      </c>
      <c r="G54372" t="s">
        <v>59</v>
      </c>
      <c r="H54372" t="s">
        <v>1249</v>
      </c>
      <c r="I54372" t="s">
        <v>1249</v>
      </c>
      <c r="J54372" s="1">
        <v>37257</v>
      </c>
      <c r="K54372" t="b">
        <f>IFERROR(VLOOKUP(F54372,english_mapping!A:B,2,FALSE),"NA")</f>
        <v>1</v>
      </c>
      <c r="L54372" t="str">
        <f t="shared" si="849"/>
        <v>Mobile</v>
      </c>
    </row>
    <row r="54373" spans="1:12" x14ac:dyDescent="0.25">
      <c r="A54373" t="s">
        <v>188394</v>
      </c>
      <c r="B54373" t="s">
        <v>188395</v>
      </c>
      <c r="C54373" t="s">
        <v>188396</v>
      </c>
      <c r="D54373" t="s">
        <v>43901</v>
      </c>
      <c r="E54373" t="s">
        <v>14</v>
      </c>
      <c r="F54373" t="s">
        <v>21</v>
      </c>
      <c r="G54373" t="s">
        <v>101</v>
      </c>
      <c r="H54373" t="s">
        <v>102</v>
      </c>
      <c r="I54373" t="s">
        <v>103</v>
      </c>
      <c r="J54373" s="1">
        <v>39454</v>
      </c>
      <c r="K54373" t="b">
        <f>IFERROR(VLOOKUP(F54373,english_mapping!A:B,2,FALSE),"NA")</f>
        <v>1</v>
      </c>
      <c r="L54373" t="str">
        <f t="shared" si="849"/>
        <v>Databases</v>
      </c>
    </row>
    <row r="54374" spans="1:12" x14ac:dyDescent="0.25">
      <c r="A54374" t="s">
        <v>188397</v>
      </c>
      <c r="B54374" t="s">
        <v>188398</v>
      </c>
      <c r="C54374" t="s">
        <v>188399</v>
      </c>
      <c r="E54374" t="s">
        <v>14</v>
      </c>
      <c r="F54374" t="s">
        <v>124</v>
      </c>
      <c r="G54374" t="s">
        <v>125</v>
      </c>
      <c r="H54374" t="s">
        <v>126</v>
      </c>
      <c r="I54374" t="s">
        <v>126</v>
      </c>
      <c r="J54374" s="1">
        <v>42009</v>
      </c>
      <c r="K54374" t="b">
        <f>IFERROR(VLOOKUP(F54374,english_mapping!A:B,2,FALSE),"NA")</f>
        <v>1</v>
      </c>
      <c r="L54374">
        <f t="shared" si="849"/>
        <v>0</v>
      </c>
    </row>
    <row r="54375" spans="1:12" x14ac:dyDescent="0.25">
      <c r="A54375" t="s">
        <v>188400</v>
      </c>
      <c r="B54375" t="s">
        <v>188401</v>
      </c>
      <c r="C54375" t="s">
        <v>188402</v>
      </c>
      <c r="D54375" t="s">
        <v>13</v>
      </c>
      <c r="E54375" t="s">
        <v>14</v>
      </c>
      <c r="F54375" t="s">
        <v>21</v>
      </c>
      <c r="G54375" t="s">
        <v>206</v>
      </c>
      <c r="H54375" t="s">
        <v>207</v>
      </c>
      <c r="I54375" t="s">
        <v>207</v>
      </c>
      <c r="J54375" s="1">
        <v>38353</v>
      </c>
      <c r="K54375" t="b">
        <f>IFERROR(VLOOKUP(F54375,english_mapping!A:B,2,FALSE),"NA")</f>
        <v>1</v>
      </c>
      <c r="L54375" t="str">
        <f t="shared" si="849"/>
        <v>Media</v>
      </c>
    </row>
    <row r="54376" spans="1:12" x14ac:dyDescent="0.25">
      <c r="A54376" t="s">
        <v>188403</v>
      </c>
      <c r="B54376" t="s">
        <v>188404</v>
      </c>
      <c r="C54376" t="s">
        <v>188405</v>
      </c>
      <c r="D54376" t="s">
        <v>188406</v>
      </c>
      <c r="E54376" t="s">
        <v>14</v>
      </c>
      <c r="F54376" t="s">
        <v>52</v>
      </c>
      <c r="G54376" t="s">
        <v>200</v>
      </c>
      <c r="H54376" t="s">
        <v>201</v>
      </c>
      <c r="I54376" t="s">
        <v>201</v>
      </c>
      <c r="J54376" s="1">
        <v>41280</v>
      </c>
      <c r="K54376" t="b">
        <f>IFERROR(VLOOKUP(F54376,english_mapping!A:B,2,FALSE),"NA")</f>
        <v>1</v>
      </c>
      <c r="L54376" t="str">
        <f t="shared" si="849"/>
        <v>Ad Targeting</v>
      </c>
    </row>
    <row r="54377" spans="1:12" x14ac:dyDescent="0.25">
      <c r="A54377" t="s">
        <v>188407</v>
      </c>
      <c r="B54377" t="s">
        <v>188408</v>
      </c>
      <c r="C54377" t="s">
        <v>188409</v>
      </c>
      <c r="D54377" t="s">
        <v>81464</v>
      </c>
      <c r="E54377" t="s">
        <v>205</v>
      </c>
      <c r="F54377" t="s">
        <v>124</v>
      </c>
      <c r="G54377" t="s">
        <v>14746</v>
      </c>
      <c r="H54377" t="s">
        <v>50932</v>
      </c>
      <c r="I54377" t="s">
        <v>50932</v>
      </c>
      <c r="J54377" s="1">
        <v>40545</v>
      </c>
      <c r="K54377" t="b">
        <f>IFERROR(VLOOKUP(F54377,english_mapping!A:B,2,FALSE),"NA")</f>
        <v>1</v>
      </c>
      <c r="L54377" t="str">
        <f t="shared" si="849"/>
        <v>Cloud Computing</v>
      </c>
    </row>
    <row r="54378" spans="1:12" x14ac:dyDescent="0.25">
      <c r="A54378" t="s">
        <v>188410</v>
      </c>
      <c r="B54378" t="s">
        <v>188411</v>
      </c>
      <c r="C54378" t="s">
        <v>188412</v>
      </c>
      <c r="D54378" t="s">
        <v>188413</v>
      </c>
      <c r="E54378" t="s">
        <v>14</v>
      </c>
      <c r="F54378" t="s">
        <v>21</v>
      </c>
      <c r="G54378" t="s">
        <v>59</v>
      </c>
      <c r="H54378" t="s">
        <v>90</v>
      </c>
      <c r="I54378" t="s">
        <v>7268</v>
      </c>
      <c r="J54378" s="1">
        <v>40552</v>
      </c>
      <c r="K54378" t="b">
        <f>IFERROR(VLOOKUP(F54378,english_mapping!A:B,2,FALSE),"NA")</f>
        <v>1</v>
      </c>
      <c r="L54378" t="str">
        <f t="shared" si="849"/>
        <v>Apps</v>
      </c>
    </row>
    <row r="54379" spans="1:12" x14ac:dyDescent="0.25">
      <c r="A54379" t="s">
        <v>188414</v>
      </c>
      <c r="B54379" t="s">
        <v>188415</v>
      </c>
      <c r="C54379" t="s">
        <v>188416</v>
      </c>
      <c r="D54379" t="s">
        <v>262</v>
      </c>
      <c r="E54379" t="s">
        <v>109</v>
      </c>
      <c r="F54379" t="s">
        <v>21</v>
      </c>
      <c r="G54379" t="s">
        <v>154</v>
      </c>
      <c r="H54379" t="s">
        <v>242</v>
      </c>
      <c r="I54379" t="s">
        <v>242</v>
      </c>
      <c r="J54379" t="s">
        <v>8236</v>
      </c>
      <c r="K54379" t="b">
        <f>IFERROR(VLOOKUP(F54379,english_mapping!A:B,2,FALSE),"NA")</f>
        <v>1</v>
      </c>
      <c r="L54379" t="str">
        <f t="shared" si="849"/>
        <v>Enterprise Software</v>
      </c>
    </row>
    <row r="54380" spans="1:12" x14ac:dyDescent="0.25">
      <c r="A54380" t="s">
        <v>188417</v>
      </c>
      <c r="B54380" t="s">
        <v>188418</v>
      </c>
      <c r="C54380" t="s">
        <v>188419</v>
      </c>
      <c r="D54380" t="s">
        <v>14829</v>
      </c>
      <c r="E54380" t="s">
        <v>14</v>
      </c>
      <c r="F54380" t="s">
        <v>21</v>
      </c>
      <c r="G54380" t="s">
        <v>285</v>
      </c>
      <c r="H54380" t="s">
        <v>1054</v>
      </c>
      <c r="I54380" t="s">
        <v>1054</v>
      </c>
      <c r="J54380" s="1">
        <v>41640</v>
      </c>
      <c r="K54380" t="b">
        <f>IFERROR(VLOOKUP(F54380,english_mapping!A:B,2,FALSE),"NA")</f>
        <v>1</v>
      </c>
      <c r="L54380" t="str">
        <f t="shared" si="849"/>
        <v>Developer Tools</v>
      </c>
    </row>
    <row r="54381" spans="1:12" x14ac:dyDescent="0.25">
      <c r="A54381" t="s">
        <v>188420</v>
      </c>
      <c r="B54381" t="s">
        <v>188421</v>
      </c>
      <c r="C54381" t="s">
        <v>188422</v>
      </c>
      <c r="D54381" t="s">
        <v>188423</v>
      </c>
      <c r="E54381" t="s">
        <v>14</v>
      </c>
      <c r="F54381" t="s">
        <v>21</v>
      </c>
      <c r="G54381" t="s">
        <v>3238</v>
      </c>
      <c r="H54381" t="s">
        <v>3239</v>
      </c>
      <c r="I54381" t="s">
        <v>28057</v>
      </c>
      <c r="J54381" t="s">
        <v>24501</v>
      </c>
      <c r="K54381" t="b">
        <f>IFERROR(VLOOKUP(F54381,english_mapping!A:B,2,FALSE),"NA")</f>
        <v>1</v>
      </c>
      <c r="L54381" t="str">
        <f t="shared" si="849"/>
        <v>Application Performance Monitoring</v>
      </c>
    </row>
    <row r="54382" spans="1:12" x14ac:dyDescent="0.25">
      <c r="A54382" t="s">
        <v>188424</v>
      </c>
      <c r="B54382" t="s">
        <v>188425</v>
      </c>
      <c r="C54382" t="s">
        <v>188426</v>
      </c>
      <c r="D54382" t="s">
        <v>11692</v>
      </c>
      <c r="E54382" t="s">
        <v>14</v>
      </c>
      <c r="F54382" t="s">
        <v>124</v>
      </c>
      <c r="G54382" t="s">
        <v>93306</v>
      </c>
      <c r="H54382" t="s">
        <v>93307</v>
      </c>
      <c r="I54382" t="s">
        <v>93307</v>
      </c>
      <c r="J54382" s="1">
        <v>36526</v>
      </c>
      <c r="K54382" t="b">
        <f>IFERROR(VLOOKUP(F54382,english_mapping!A:B,2,FALSE),"NA")</f>
        <v>1</v>
      </c>
      <c r="L54382" t="str">
        <f t="shared" si="849"/>
        <v>Home Automation</v>
      </c>
    </row>
    <row r="54383" spans="1:12" x14ac:dyDescent="0.25">
      <c r="A54383" t="s">
        <v>188427</v>
      </c>
      <c r="B54383" t="s">
        <v>188428</v>
      </c>
      <c r="C54383" t="s">
        <v>188429</v>
      </c>
      <c r="D54383" t="s">
        <v>38</v>
      </c>
      <c r="E54383" t="s">
        <v>14</v>
      </c>
      <c r="J54383" s="1">
        <v>38727</v>
      </c>
      <c r="K54383" t="str">
        <f>IFERROR(VLOOKUP(F54383,english_mapping!A:B,2,FALSE),"NA")</f>
        <v>NA</v>
      </c>
      <c r="L54383" t="str">
        <f t="shared" si="849"/>
        <v>Software</v>
      </c>
    </row>
    <row r="54384" spans="1:12" x14ac:dyDescent="0.25">
      <c r="A54384" t="s">
        <v>188430</v>
      </c>
      <c r="B54384" t="s">
        <v>188431</v>
      </c>
      <c r="C54384" t="s">
        <v>188432</v>
      </c>
      <c r="D54384" t="s">
        <v>188433</v>
      </c>
      <c r="E54384" t="s">
        <v>14</v>
      </c>
      <c r="F54384" t="s">
        <v>21</v>
      </c>
      <c r="G54384" t="s">
        <v>59</v>
      </c>
      <c r="H54384" t="s">
        <v>60</v>
      </c>
      <c r="I54384" t="s">
        <v>66</v>
      </c>
      <c r="J54384" t="s">
        <v>58607</v>
      </c>
      <c r="K54384" t="b">
        <f>IFERROR(VLOOKUP(F54384,english_mapping!A:B,2,FALSE),"NA")</f>
        <v>1</v>
      </c>
      <c r="L54384" t="str">
        <f t="shared" si="849"/>
        <v>Brand Marketing</v>
      </c>
    </row>
    <row r="54385" spans="1:12" x14ac:dyDescent="0.25">
      <c r="A54385" t="s">
        <v>188434</v>
      </c>
      <c r="B54385" t="s">
        <v>188435</v>
      </c>
      <c r="C54385" t="s">
        <v>188436</v>
      </c>
      <c r="D54385" t="s">
        <v>53579</v>
      </c>
      <c r="E54385" t="s">
        <v>14</v>
      </c>
      <c r="F54385" t="s">
        <v>21</v>
      </c>
      <c r="G54385" t="s">
        <v>59</v>
      </c>
      <c r="H54385" t="s">
        <v>60</v>
      </c>
      <c r="I54385" t="s">
        <v>66</v>
      </c>
      <c r="J54385" s="1">
        <v>41640</v>
      </c>
      <c r="K54385" t="b">
        <f>IFERROR(VLOOKUP(F54385,english_mapping!A:B,2,FALSE),"NA")</f>
        <v>1</v>
      </c>
      <c r="L54385" t="str">
        <f t="shared" si="849"/>
        <v>Analytics</v>
      </c>
    </row>
    <row r="54386" spans="1:12" x14ac:dyDescent="0.25">
      <c r="A54386" t="s">
        <v>188437</v>
      </c>
      <c r="B54386" t="s">
        <v>188438</v>
      </c>
      <c r="C54386" t="s">
        <v>188439</v>
      </c>
      <c r="D54386" t="s">
        <v>188440</v>
      </c>
      <c r="E54386" t="s">
        <v>109</v>
      </c>
      <c r="F54386" t="s">
        <v>21</v>
      </c>
      <c r="G54386" t="s">
        <v>59</v>
      </c>
      <c r="H54386" t="s">
        <v>60</v>
      </c>
      <c r="I54386" t="s">
        <v>66</v>
      </c>
      <c r="J54386" s="1">
        <v>40179</v>
      </c>
      <c r="K54386" t="b">
        <f>IFERROR(VLOOKUP(F54386,english_mapping!A:B,2,FALSE),"NA")</f>
        <v>1</v>
      </c>
      <c r="L54386" t="str">
        <f t="shared" si="849"/>
        <v>Cloud Computing</v>
      </c>
    </row>
    <row r="54387" spans="1:12" x14ac:dyDescent="0.25">
      <c r="A54387" t="s">
        <v>188441</v>
      </c>
      <c r="B54387" t="s">
        <v>188442</v>
      </c>
      <c r="C54387" t="s">
        <v>188443</v>
      </c>
      <c r="D54387" t="s">
        <v>188444</v>
      </c>
      <c r="E54387" t="s">
        <v>14</v>
      </c>
      <c r="F54387" t="s">
        <v>560</v>
      </c>
      <c r="G54387">
        <v>29</v>
      </c>
      <c r="H54387" t="s">
        <v>763</v>
      </c>
      <c r="I54387" t="s">
        <v>763</v>
      </c>
      <c r="J54387" s="1">
        <v>40546</v>
      </c>
      <c r="K54387" t="b">
        <f>IFERROR(VLOOKUP(F54387,english_mapping!A:B,2,FALSE),"NA")</f>
        <v>0</v>
      </c>
      <c r="L54387" t="str">
        <f t="shared" si="849"/>
        <v>Cloud Computing</v>
      </c>
    </row>
    <row r="54388" spans="1:12" x14ac:dyDescent="0.25">
      <c r="A54388" t="s">
        <v>188445</v>
      </c>
      <c r="B54388" t="s">
        <v>188446</v>
      </c>
      <c r="C54388" t="s">
        <v>188447</v>
      </c>
      <c r="D54388" t="s">
        <v>188448</v>
      </c>
      <c r="E54388" t="s">
        <v>14</v>
      </c>
      <c r="F54388" t="s">
        <v>21</v>
      </c>
      <c r="G54388" t="s">
        <v>101</v>
      </c>
      <c r="H54388" t="s">
        <v>102</v>
      </c>
      <c r="I54388" t="s">
        <v>103</v>
      </c>
      <c r="J54388" s="1">
        <v>40553</v>
      </c>
      <c r="K54388" t="b">
        <f>IFERROR(VLOOKUP(F54388,english_mapping!A:B,2,FALSE),"NA")</f>
        <v>1</v>
      </c>
      <c r="L54388" t="str">
        <f t="shared" si="849"/>
        <v>Cloud Computing</v>
      </c>
    </row>
    <row r="54389" spans="1:12" x14ac:dyDescent="0.25">
      <c r="A54389" t="s">
        <v>188449</v>
      </c>
      <c r="B54389" t="s">
        <v>188450</v>
      </c>
      <c r="C54389" t="s">
        <v>188451</v>
      </c>
      <c r="D54389" t="s">
        <v>38</v>
      </c>
      <c r="E54389" t="s">
        <v>14</v>
      </c>
      <c r="F54389" t="s">
        <v>21</v>
      </c>
      <c r="G54389" t="s">
        <v>434</v>
      </c>
      <c r="H54389" t="s">
        <v>535</v>
      </c>
      <c r="I54389" t="s">
        <v>322</v>
      </c>
      <c r="K54389" t="b">
        <f>IFERROR(VLOOKUP(F54389,english_mapping!A:B,2,FALSE),"NA")</f>
        <v>1</v>
      </c>
      <c r="L54389" t="str">
        <f t="shared" si="849"/>
        <v>Software</v>
      </c>
    </row>
    <row r="54390" spans="1:12" x14ac:dyDescent="0.25">
      <c r="A54390" t="s">
        <v>188452</v>
      </c>
      <c r="B54390" t="s">
        <v>188453</v>
      </c>
      <c r="D54390" t="s">
        <v>38</v>
      </c>
      <c r="E54390" t="s">
        <v>14</v>
      </c>
      <c r="F54390" t="s">
        <v>21</v>
      </c>
      <c r="G54390" t="s">
        <v>1428</v>
      </c>
      <c r="H54390" t="s">
        <v>1429</v>
      </c>
      <c r="I54390" t="s">
        <v>1429</v>
      </c>
      <c r="J54390" s="1">
        <v>40913</v>
      </c>
      <c r="K54390" t="b">
        <f>IFERROR(VLOOKUP(F54390,english_mapping!A:B,2,FALSE),"NA")</f>
        <v>1</v>
      </c>
      <c r="L54390" t="str">
        <f t="shared" si="849"/>
        <v>Software</v>
      </c>
    </row>
    <row r="54391" spans="1:12" x14ac:dyDescent="0.25">
      <c r="A54391" t="s">
        <v>188454</v>
      </c>
      <c r="B54391" t="s">
        <v>188455</v>
      </c>
      <c r="C54391" t="s">
        <v>188456</v>
      </c>
      <c r="D54391" t="s">
        <v>188457</v>
      </c>
      <c r="E54391" t="s">
        <v>14</v>
      </c>
      <c r="J54391" t="s">
        <v>147299</v>
      </c>
      <c r="K54391" t="str">
        <f>IFERROR(VLOOKUP(F54391,english_mapping!A:B,2,FALSE),"NA")</f>
        <v>NA</v>
      </c>
      <c r="L54391" t="str">
        <f t="shared" si="849"/>
        <v>IT Management</v>
      </c>
    </row>
    <row r="54392" spans="1:12" x14ac:dyDescent="0.25">
      <c r="A54392" t="s">
        <v>188458</v>
      </c>
      <c r="B54392" t="s">
        <v>188459</v>
      </c>
      <c r="C54392" t="s">
        <v>188460</v>
      </c>
      <c r="D54392" t="s">
        <v>188461</v>
      </c>
      <c r="E54392" t="s">
        <v>14</v>
      </c>
      <c r="F54392" t="s">
        <v>21</v>
      </c>
      <c r="G54392" t="s">
        <v>822</v>
      </c>
      <c r="H54392" t="s">
        <v>823</v>
      </c>
      <c r="I54392" t="s">
        <v>823</v>
      </c>
      <c r="J54392" s="1">
        <v>41275</v>
      </c>
      <c r="K54392" t="b">
        <f>IFERROR(VLOOKUP(F54392,english_mapping!A:B,2,FALSE),"NA")</f>
        <v>1</v>
      </c>
      <c r="L54392" t="str">
        <f t="shared" si="849"/>
        <v>EdTech</v>
      </c>
    </row>
    <row r="54393" spans="1:12" x14ac:dyDescent="0.25">
      <c r="A54393" t="s">
        <v>188462</v>
      </c>
      <c r="B54393" t="s">
        <v>188463</v>
      </c>
      <c r="C54393" t="s">
        <v>188464</v>
      </c>
      <c r="E54393" t="s">
        <v>14</v>
      </c>
      <c r="J54393" s="1">
        <v>42016</v>
      </c>
      <c r="K54393" t="str">
        <f>IFERROR(VLOOKUP(F54393,english_mapping!A:B,2,FALSE),"NA")</f>
        <v>NA</v>
      </c>
      <c r="L54393">
        <f t="shared" si="849"/>
        <v>0</v>
      </c>
    </row>
    <row r="54394" spans="1:12" x14ac:dyDescent="0.25">
      <c r="A54394" t="s">
        <v>188465</v>
      </c>
      <c r="B54394" t="s">
        <v>188466</v>
      </c>
      <c r="C54394" t="s">
        <v>188467</v>
      </c>
      <c r="D54394" t="s">
        <v>731</v>
      </c>
      <c r="E54394" t="s">
        <v>14</v>
      </c>
      <c r="F54394" t="s">
        <v>21</v>
      </c>
      <c r="G54394" t="s">
        <v>655</v>
      </c>
      <c r="H54394" t="s">
        <v>61187</v>
      </c>
      <c r="I54394" t="s">
        <v>188468</v>
      </c>
      <c r="K54394" t="b">
        <f>IFERROR(VLOOKUP(F54394,english_mapping!A:B,2,FALSE),"NA")</f>
        <v>1</v>
      </c>
      <c r="L54394" t="str">
        <f t="shared" si="849"/>
        <v>Finance</v>
      </c>
    </row>
    <row r="54395" spans="1:12" x14ac:dyDescent="0.25">
      <c r="A54395" t="s">
        <v>188469</v>
      </c>
      <c r="B54395" t="s">
        <v>188470</v>
      </c>
      <c r="C54395" t="s">
        <v>188471</v>
      </c>
      <c r="D54395" t="s">
        <v>188472</v>
      </c>
      <c r="E54395" t="s">
        <v>14</v>
      </c>
      <c r="F54395" t="s">
        <v>21</v>
      </c>
      <c r="G54395" t="s">
        <v>1335</v>
      </c>
      <c r="H54395" t="s">
        <v>243</v>
      </c>
      <c r="I54395" t="s">
        <v>243</v>
      </c>
      <c r="J54395" s="1">
        <v>40824</v>
      </c>
      <c r="K54395" t="b">
        <f>IFERROR(VLOOKUP(F54395,english_mapping!A:B,2,FALSE),"NA")</f>
        <v>1</v>
      </c>
      <c r="L54395" t="str">
        <f t="shared" si="849"/>
        <v>Games</v>
      </c>
    </row>
    <row r="54396" spans="1:12" x14ac:dyDescent="0.25">
      <c r="A54396" t="s">
        <v>188473</v>
      </c>
      <c r="B54396" t="s">
        <v>188474</v>
      </c>
      <c r="C54396" t="s">
        <v>188475</v>
      </c>
      <c r="E54396" t="s">
        <v>205</v>
      </c>
      <c r="J54396" s="1">
        <v>42005</v>
      </c>
      <c r="K54396" t="str">
        <f>IFERROR(VLOOKUP(F54396,english_mapping!A:B,2,FALSE),"NA")</f>
        <v>NA</v>
      </c>
      <c r="L54396">
        <f t="shared" si="849"/>
        <v>0</v>
      </c>
    </row>
    <row r="54397" spans="1:12" x14ac:dyDescent="0.25">
      <c r="A54397" t="s">
        <v>188476</v>
      </c>
      <c r="B54397" t="s">
        <v>188477</v>
      </c>
      <c r="C54397" t="s">
        <v>188478</v>
      </c>
      <c r="D54397" t="s">
        <v>188479</v>
      </c>
      <c r="E54397" t="s">
        <v>14</v>
      </c>
      <c r="J54397" s="1">
        <v>41284</v>
      </c>
      <c r="K54397" t="str">
        <f>IFERROR(VLOOKUP(F54397,english_mapping!A:B,2,FALSE),"NA")</f>
        <v>NA</v>
      </c>
      <c r="L54397" t="str">
        <f t="shared" si="849"/>
        <v>Hardware</v>
      </c>
    </row>
    <row r="54398" spans="1:12" x14ac:dyDescent="0.25">
      <c r="A54398" t="s">
        <v>188480</v>
      </c>
      <c r="B54398" t="s">
        <v>188481</v>
      </c>
      <c r="C54398" t="s">
        <v>188482</v>
      </c>
      <c r="D54398" t="s">
        <v>21235</v>
      </c>
      <c r="E54398" t="s">
        <v>205</v>
      </c>
      <c r="F54398" t="s">
        <v>21</v>
      </c>
      <c r="G54398" t="s">
        <v>138</v>
      </c>
      <c r="H54398" t="s">
        <v>139</v>
      </c>
      <c r="I54398" t="s">
        <v>139</v>
      </c>
      <c r="J54398" s="1">
        <v>40913</v>
      </c>
      <c r="K54398" t="b">
        <f>IFERROR(VLOOKUP(F54398,english_mapping!A:B,2,FALSE),"NA")</f>
        <v>1</v>
      </c>
      <c r="L54398" t="str">
        <f t="shared" si="849"/>
        <v>Messaging</v>
      </c>
    </row>
    <row r="54399" spans="1:12" x14ac:dyDescent="0.25">
      <c r="A54399" t="s">
        <v>188483</v>
      </c>
      <c r="B54399" t="s">
        <v>188484</v>
      </c>
      <c r="C54399" t="s">
        <v>188485</v>
      </c>
      <c r="D54399" t="s">
        <v>38</v>
      </c>
      <c r="E54399" t="s">
        <v>14</v>
      </c>
      <c r="F54399" t="s">
        <v>21</v>
      </c>
      <c r="G54399" t="s">
        <v>59</v>
      </c>
      <c r="H54399" t="s">
        <v>90</v>
      </c>
      <c r="I54399" t="s">
        <v>5309</v>
      </c>
      <c r="J54399" s="1">
        <v>40909</v>
      </c>
      <c r="K54399" t="b">
        <f>IFERROR(VLOOKUP(F54399,english_mapping!A:B,2,FALSE),"NA")</f>
        <v>1</v>
      </c>
      <c r="L54399" t="str">
        <f t="shared" si="849"/>
        <v>Software</v>
      </c>
    </row>
    <row r="54400" spans="1:12" x14ac:dyDescent="0.25">
      <c r="A54400" t="s">
        <v>188486</v>
      </c>
      <c r="B54400" t="s">
        <v>188487</v>
      </c>
      <c r="E54400" t="s">
        <v>14</v>
      </c>
      <c r="F54400" t="s">
        <v>21</v>
      </c>
      <c r="G54400" t="s">
        <v>77</v>
      </c>
      <c r="H54400" t="s">
        <v>9815</v>
      </c>
      <c r="I54400" t="s">
        <v>9815</v>
      </c>
      <c r="J54400" s="1">
        <v>38353</v>
      </c>
      <c r="K54400" t="b">
        <f>IFERROR(VLOOKUP(F54400,english_mapping!A:B,2,FALSE),"NA")</f>
        <v>1</v>
      </c>
      <c r="L54400">
        <f t="shared" si="849"/>
        <v>0</v>
      </c>
    </row>
    <row r="54401" spans="1:12" x14ac:dyDescent="0.25">
      <c r="A54401" t="s">
        <v>188488</v>
      </c>
      <c r="B54401" t="s">
        <v>188489</v>
      </c>
      <c r="C54401" t="s">
        <v>188490</v>
      </c>
      <c r="D54401" t="s">
        <v>188491</v>
      </c>
      <c r="E54401" t="s">
        <v>14</v>
      </c>
      <c r="F54401" t="s">
        <v>4521</v>
      </c>
      <c r="G54401">
        <v>2</v>
      </c>
      <c r="H54401" t="s">
        <v>43513</v>
      </c>
      <c r="I54401" t="s">
        <v>43513</v>
      </c>
      <c r="J54401" s="1">
        <v>41640</v>
      </c>
      <c r="K54401" t="b">
        <f>IFERROR(VLOOKUP(F54401,english_mapping!A:B,2,FALSE),"NA")</f>
        <v>0</v>
      </c>
      <c r="L54401" t="str">
        <f t="shared" si="849"/>
        <v>Customer Service</v>
      </c>
    </row>
    <row r="54402" spans="1:12" x14ac:dyDescent="0.25">
      <c r="A54402" t="s">
        <v>188492</v>
      </c>
      <c r="B54402" t="s">
        <v>188493</v>
      </c>
      <c r="C54402" t="s">
        <v>188494</v>
      </c>
      <c r="D54402" t="s">
        <v>188495</v>
      </c>
      <c r="E54402" t="s">
        <v>14</v>
      </c>
      <c r="F54402" t="s">
        <v>21</v>
      </c>
      <c r="G54402" t="s">
        <v>591</v>
      </c>
      <c r="H54402" t="s">
        <v>24390</v>
      </c>
      <c r="I54402" t="s">
        <v>24390</v>
      </c>
      <c r="J54402" s="1">
        <v>40179</v>
      </c>
      <c r="K54402" t="b">
        <f>IFERROR(VLOOKUP(F54402,english_mapping!A:B,2,FALSE),"NA")</f>
        <v>1</v>
      </c>
      <c r="L54402" t="str">
        <f t="shared" si="849"/>
        <v>Business Productivity</v>
      </c>
    </row>
    <row r="54403" spans="1:12" x14ac:dyDescent="0.25">
      <c r="A54403" t="s">
        <v>188496</v>
      </c>
      <c r="B54403" t="s">
        <v>188497</v>
      </c>
      <c r="C54403" t="s">
        <v>188498</v>
      </c>
      <c r="D54403" t="s">
        <v>2381</v>
      </c>
      <c r="E54403" t="s">
        <v>205</v>
      </c>
      <c r="F54403" t="s">
        <v>21</v>
      </c>
      <c r="G54403" t="s">
        <v>59</v>
      </c>
      <c r="H54403" t="s">
        <v>60</v>
      </c>
      <c r="I54403" t="s">
        <v>66</v>
      </c>
      <c r="J54403" s="1">
        <v>42007</v>
      </c>
      <c r="K54403" t="b">
        <f>IFERROR(VLOOKUP(F54403,english_mapping!A:B,2,FALSE),"NA")</f>
        <v>1</v>
      </c>
      <c r="L54403" t="str">
        <f t="shared" si="849"/>
        <v>Consulting</v>
      </c>
    </row>
    <row r="54404" spans="1:12" x14ac:dyDescent="0.25">
      <c r="A54404" t="s">
        <v>188499</v>
      </c>
      <c r="B54404" t="s">
        <v>188500</v>
      </c>
      <c r="C54404" t="s">
        <v>188501</v>
      </c>
      <c r="D54404" t="s">
        <v>188502</v>
      </c>
      <c r="E54404" t="s">
        <v>14</v>
      </c>
      <c r="F54404" t="s">
        <v>1151</v>
      </c>
      <c r="G54404">
        <v>20</v>
      </c>
      <c r="H54404" t="s">
        <v>57793</v>
      </c>
      <c r="I54404" t="s">
        <v>57793</v>
      </c>
      <c r="J54404" t="s">
        <v>19447</v>
      </c>
      <c r="K54404" t="b">
        <f>IFERROR(VLOOKUP(F54404,english_mapping!A:B,2,FALSE),"NA")</f>
        <v>0</v>
      </c>
      <c r="L54404" t="str">
        <f t="shared" ref="L54404:L54467" si="850">IFERROR(LEFT(D54404,(FIND("|",D54404))-1),D54404)</f>
        <v>Art</v>
      </c>
    </row>
    <row r="54405" spans="1:12" x14ac:dyDescent="0.25">
      <c r="A54405" t="s">
        <v>188503</v>
      </c>
      <c r="B54405" t="s">
        <v>188504</v>
      </c>
      <c r="C54405" t="s">
        <v>188505</v>
      </c>
      <c r="D54405" t="s">
        <v>188506</v>
      </c>
      <c r="E54405" t="s">
        <v>14</v>
      </c>
      <c r="F54405" t="s">
        <v>21</v>
      </c>
      <c r="G54405" t="s">
        <v>59</v>
      </c>
      <c r="H54405" t="s">
        <v>90</v>
      </c>
      <c r="I54405" t="s">
        <v>90</v>
      </c>
      <c r="J54405" t="s">
        <v>23714</v>
      </c>
      <c r="K54405" t="b">
        <f>IFERROR(VLOOKUP(F54405,english_mapping!A:B,2,FALSE),"NA")</f>
        <v>1</v>
      </c>
      <c r="L54405" t="str">
        <f t="shared" si="850"/>
        <v>EdTech</v>
      </c>
    </row>
    <row r="54406" spans="1:12" x14ac:dyDescent="0.25">
      <c r="A54406" t="s">
        <v>188507</v>
      </c>
      <c r="B54406" t="s">
        <v>188508</v>
      </c>
      <c r="C54406" t="s">
        <v>188509</v>
      </c>
      <c r="D54406" t="s">
        <v>644</v>
      </c>
      <c r="E54406" t="s">
        <v>14</v>
      </c>
      <c r="F54406" t="s">
        <v>21</v>
      </c>
      <c r="G54406" t="s">
        <v>1428</v>
      </c>
      <c r="H54406" t="s">
        <v>3950</v>
      </c>
      <c r="I54406" t="s">
        <v>3950</v>
      </c>
      <c r="J54406" t="s">
        <v>188510</v>
      </c>
      <c r="K54406" t="b">
        <f>IFERROR(VLOOKUP(F54406,english_mapping!A:B,2,FALSE),"NA")</f>
        <v>1</v>
      </c>
      <c r="L54406" t="str">
        <f t="shared" si="850"/>
        <v>Biotechnology</v>
      </c>
    </row>
    <row r="54407" spans="1:12" x14ac:dyDescent="0.25">
      <c r="A54407" t="s">
        <v>188511</v>
      </c>
      <c r="B54407" t="s">
        <v>188512</v>
      </c>
      <c r="C54407" t="s">
        <v>188513</v>
      </c>
      <c r="E54407" t="s">
        <v>205</v>
      </c>
      <c r="F54407" t="s">
        <v>220</v>
      </c>
      <c r="G54407">
        <v>4</v>
      </c>
      <c r="H54407" t="s">
        <v>5054</v>
      </c>
      <c r="I54407" t="s">
        <v>188514</v>
      </c>
      <c r="J54407" s="1">
        <v>42251</v>
      </c>
      <c r="K54407" t="b">
        <f>IFERROR(VLOOKUP(F54407,english_mapping!A:B,2,FALSE),"NA")</f>
        <v>1</v>
      </c>
      <c r="L54407">
        <f t="shared" si="850"/>
        <v>0</v>
      </c>
    </row>
    <row r="54408" spans="1:12" x14ac:dyDescent="0.25">
      <c r="A54408" t="s">
        <v>188515</v>
      </c>
      <c r="B54408" t="s">
        <v>188516</v>
      </c>
      <c r="C54408" t="s">
        <v>188517</v>
      </c>
      <c r="D54408" t="s">
        <v>188518</v>
      </c>
      <c r="E54408" t="s">
        <v>14</v>
      </c>
      <c r="F54408" t="s">
        <v>21</v>
      </c>
      <c r="G54408" t="s">
        <v>39</v>
      </c>
      <c r="H54408" t="s">
        <v>281</v>
      </c>
      <c r="I54408" t="s">
        <v>281</v>
      </c>
      <c r="J54408" s="1">
        <v>40544</v>
      </c>
      <c r="K54408" t="b">
        <f>IFERROR(VLOOKUP(F54408,english_mapping!A:B,2,FALSE),"NA")</f>
        <v>1</v>
      </c>
      <c r="L54408" t="str">
        <f t="shared" si="850"/>
        <v>E-Commerce Platforms</v>
      </c>
    </row>
    <row r="54409" spans="1:12" x14ac:dyDescent="0.25">
      <c r="A54409" t="s">
        <v>188519</v>
      </c>
      <c r="B54409" t="s">
        <v>188520</v>
      </c>
      <c r="C54409" t="s">
        <v>188521</v>
      </c>
      <c r="D54409" t="s">
        <v>188522</v>
      </c>
      <c r="E54409" t="s">
        <v>14</v>
      </c>
      <c r="J54409" s="1">
        <v>40575</v>
      </c>
      <c r="K54409" t="str">
        <f>IFERROR(VLOOKUP(F54409,english_mapping!A:B,2,FALSE),"NA")</f>
        <v>NA</v>
      </c>
      <c r="L54409" t="str">
        <f t="shared" si="850"/>
        <v>Entertainment</v>
      </c>
    </row>
    <row r="54410" spans="1:12" x14ac:dyDescent="0.25">
      <c r="A54410" t="s">
        <v>188523</v>
      </c>
      <c r="B54410" t="s">
        <v>188524</v>
      </c>
      <c r="C54410" t="s">
        <v>188525</v>
      </c>
      <c r="D54410" t="s">
        <v>188526</v>
      </c>
      <c r="E54410" t="s">
        <v>14</v>
      </c>
      <c r="F54410" t="s">
        <v>21</v>
      </c>
      <c r="G54410" t="s">
        <v>59</v>
      </c>
      <c r="H54410" t="s">
        <v>90</v>
      </c>
      <c r="I54410" t="s">
        <v>90</v>
      </c>
      <c r="J54410" s="1">
        <v>40179</v>
      </c>
      <c r="K54410" t="b">
        <f>IFERROR(VLOOKUP(F54410,english_mapping!A:B,2,FALSE),"NA")</f>
        <v>1</v>
      </c>
      <c r="L54410" t="str">
        <f t="shared" si="850"/>
        <v>Art</v>
      </c>
    </row>
    <row r="54411" spans="1:12" x14ac:dyDescent="0.25">
      <c r="A54411" t="s">
        <v>188527</v>
      </c>
      <c r="B54411" t="s">
        <v>188528</v>
      </c>
      <c r="C54411" t="s">
        <v>188529</v>
      </c>
      <c r="D54411" t="s">
        <v>188530</v>
      </c>
      <c r="E54411" t="s">
        <v>14</v>
      </c>
      <c r="F54411" t="s">
        <v>21</v>
      </c>
      <c r="G54411" t="s">
        <v>101</v>
      </c>
      <c r="H54411" t="s">
        <v>102</v>
      </c>
      <c r="I54411" t="s">
        <v>103</v>
      </c>
      <c r="J54411" s="1">
        <v>40909</v>
      </c>
      <c r="K54411" t="b">
        <f>IFERROR(VLOOKUP(F54411,english_mapping!A:B,2,FALSE),"NA")</f>
        <v>1</v>
      </c>
      <c r="L54411" t="str">
        <f t="shared" si="850"/>
        <v>Concerts</v>
      </c>
    </row>
    <row r="54412" spans="1:12" x14ac:dyDescent="0.25">
      <c r="A54412" t="s">
        <v>188531</v>
      </c>
      <c r="B54412" t="s">
        <v>188532</v>
      </c>
      <c r="D54412" t="s">
        <v>51</v>
      </c>
      <c r="E54412" t="s">
        <v>14</v>
      </c>
      <c r="F54412" t="s">
        <v>21</v>
      </c>
      <c r="G54412" t="s">
        <v>1035</v>
      </c>
      <c r="H54412" t="s">
        <v>1059</v>
      </c>
      <c r="I54412" t="s">
        <v>1059</v>
      </c>
      <c r="J54412" s="1">
        <v>37987</v>
      </c>
      <c r="K54412" t="b">
        <f>IFERROR(VLOOKUP(F54412,english_mapping!A:B,2,FALSE),"NA")</f>
        <v>1</v>
      </c>
      <c r="L54412" t="str">
        <f t="shared" si="850"/>
        <v>Biotechnology</v>
      </c>
    </row>
    <row r="54413" spans="1:12" x14ac:dyDescent="0.25">
      <c r="A54413" t="s">
        <v>188533</v>
      </c>
      <c r="B54413" t="s">
        <v>188534</v>
      </c>
      <c r="E54413" t="s">
        <v>14</v>
      </c>
      <c r="K54413" t="str">
        <f>IFERROR(VLOOKUP(F54413,english_mapping!A:B,2,FALSE),"NA")</f>
        <v>NA</v>
      </c>
      <c r="L54413">
        <f t="shared" si="850"/>
        <v>0</v>
      </c>
    </row>
    <row r="54414" spans="1:12" x14ac:dyDescent="0.25">
      <c r="A54414" t="s">
        <v>188535</v>
      </c>
      <c r="B54414" t="s">
        <v>188536</v>
      </c>
      <c r="C54414" t="s">
        <v>188537</v>
      </c>
      <c r="D54414" t="s">
        <v>188538</v>
      </c>
      <c r="E54414" t="s">
        <v>14</v>
      </c>
      <c r="F54414" t="s">
        <v>1151</v>
      </c>
      <c r="G54414">
        <v>25</v>
      </c>
      <c r="H54414" t="s">
        <v>1618</v>
      </c>
      <c r="I54414" t="s">
        <v>1619</v>
      </c>
      <c r="J54414" t="s">
        <v>50062</v>
      </c>
      <c r="K54414" t="b">
        <f>IFERROR(VLOOKUP(F54414,english_mapping!A:B,2,FALSE),"NA")</f>
        <v>0</v>
      </c>
      <c r="L54414" t="str">
        <f t="shared" si="850"/>
        <v>Databases</v>
      </c>
    </row>
    <row r="54415" spans="1:12" x14ac:dyDescent="0.25">
      <c r="A54415" t="s">
        <v>188539</v>
      </c>
      <c r="B54415" t="s">
        <v>188540</v>
      </c>
      <c r="D54415" t="s">
        <v>1318</v>
      </c>
      <c r="E54415" t="s">
        <v>14</v>
      </c>
      <c r="K54415" t="str">
        <f>IFERROR(VLOOKUP(F54415,english_mapping!A:B,2,FALSE),"NA")</f>
        <v>NA</v>
      </c>
      <c r="L54415" t="str">
        <f t="shared" si="850"/>
        <v>Automotive</v>
      </c>
    </row>
    <row r="54416" spans="1:12" x14ac:dyDescent="0.25">
      <c r="A54416" t="s">
        <v>188541</v>
      </c>
      <c r="B54416" t="s">
        <v>188542</v>
      </c>
      <c r="C54416" t="s">
        <v>188543</v>
      </c>
      <c r="D54416" t="s">
        <v>188544</v>
      </c>
      <c r="E54416" t="s">
        <v>205</v>
      </c>
      <c r="F54416" t="s">
        <v>21</v>
      </c>
      <c r="G54416" t="s">
        <v>59</v>
      </c>
      <c r="H54416" t="s">
        <v>1249</v>
      </c>
      <c r="I54416" t="s">
        <v>1249</v>
      </c>
      <c r="J54416" s="1">
        <v>40096</v>
      </c>
      <c r="K54416" t="b">
        <f>IFERROR(VLOOKUP(F54416,english_mapping!A:B,2,FALSE),"NA")</f>
        <v>1</v>
      </c>
      <c r="L54416" t="str">
        <f t="shared" si="850"/>
        <v>Enterprise Software</v>
      </c>
    </row>
    <row r="54417" spans="1:12" x14ac:dyDescent="0.25">
      <c r="A54417" t="s">
        <v>188545</v>
      </c>
      <c r="B54417" t="s">
        <v>188546</v>
      </c>
      <c r="D54417" t="s">
        <v>188547</v>
      </c>
      <c r="E54417" t="s">
        <v>14</v>
      </c>
      <c r="K54417" t="str">
        <f>IFERROR(VLOOKUP(F54417,english_mapping!A:B,2,FALSE),"NA")</f>
        <v>NA</v>
      </c>
      <c r="L54417" t="str">
        <f t="shared" si="850"/>
        <v>Child Care</v>
      </c>
    </row>
    <row r="54418" spans="1:12" x14ac:dyDescent="0.25">
      <c r="A54418" t="s">
        <v>188548</v>
      </c>
      <c r="B54418" t="s">
        <v>188549</v>
      </c>
      <c r="C54418" t="s">
        <v>188550</v>
      </c>
      <c r="D54418" t="s">
        <v>188551</v>
      </c>
      <c r="E54418" t="s">
        <v>14</v>
      </c>
      <c r="F54418" t="s">
        <v>560</v>
      </c>
      <c r="G54418">
        <v>56</v>
      </c>
      <c r="H54418" t="s">
        <v>2614</v>
      </c>
      <c r="I54418" t="s">
        <v>2614</v>
      </c>
      <c r="K54418" t="b">
        <f>IFERROR(VLOOKUP(F54418,english_mapping!A:B,2,FALSE),"NA")</f>
        <v>0</v>
      </c>
      <c r="L54418" t="str">
        <f t="shared" si="850"/>
        <v>3D</v>
      </c>
    </row>
    <row r="54419" spans="1:12" x14ac:dyDescent="0.25">
      <c r="A54419" t="s">
        <v>188552</v>
      </c>
      <c r="B54419" t="s">
        <v>188553</v>
      </c>
      <c r="C54419" t="s">
        <v>188554</v>
      </c>
      <c r="D54419" t="s">
        <v>188555</v>
      </c>
      <c r="E54419" t="s">
        <v>14</v>
      </c>
      <c r="F54419" t="s">
        <v>220</v>
      </c>
      <c r="G54419">
        <v>1</v>
      </c>
      <c r="H54419" t="s">
        <v>64875</v>
      </c>
      <c r="I54419" t="s">
        <v>64875</v>
      </c>
      <c r="J54419" t="s">
        <v>94892</v>
      </c>
      <c r="K54419" t="b">
        <f>IFERROR(VLOOKUP(F54419,english_mapping!A:B,2,FALSE),"NA")</f>
        <v>1</v>
      </c>
      <c r="L54419" t="str">
        <f t="shared" si="850"/>
        <v>Apps</v>
      </c>
    </row>
    <row r="54420" spans="1:12" x14ac:dyDescent="0.25">
      <c r="A54420" t="s">
        <v>188556</v>
      </c>
      <c r="B54420" t="s">
        <v>188557</v>
      </c>
      <c r="D54420" t="s">
        <v>356</v>
      </c>
      <c r="E54420" t="s">
        <v>14</v>
      </c>
      <c r="F54420" t="s">
        <v>21</v>
      </c>
      <c r="G54420" t="s">
        <v>804</v>
      </c>
      <c r="H54420" t="s">
        <v>18553</v>
      </c>
      <c r="I54420" t="s">
        <v>63645</v>
      </c>
      <c r="J54420" t="s">
        <v>46968</v>
      </c>
      <c r="K54420" t="b">
        <f>IFERROR(VLOOKUP(F54420,english_mapping!A:B,2,FALSE),"NA")</f>
        <v>1</v>
      </c>
      <c r="L54420" t="str">
        <f t="shared" si="850"/>
        <v>Manufacturing</v>
      </c>
    </row>
    <row r="54421" spans="1:12" x14ac:dyDescent="0.25">
      <c r="A54421" t="s">
        <v>188558</v>
      </c>
      <c r="B54421" t="s">
        <v>188559</v>
      </c>
      <c r="C54421" t="s">
        <v>188560</v>
      </c>
      <c r="D54421" t="s">
        <v>188561</v>
      </c>
      <c r="E54421" t="s">
        <v>14</v>
      </c>
      <c r="F54421" t="s">
        <v>4240</v>
      </c>
      <c r="G54421">
        <v>40</v>
      </c>
      <c r="H54421" t="s">
        <v>4241</v>
      </c>
      <c r="I54421" t="s">
        <v>4241</v>
      </c>
      <c r="K54421" t="b">
        <f>IFERROR(VLOOKUP(F54421,english_mapping!A:B,2,FALSE),"NA")</f>
        <v>0</v>
      </c>
      <c r="L54421" t="str">
        <f t="shared" si="850"/>
        <v>Apps</v>
      </c>
    </row>
    <row r="54422" spans="1:12" x14ac:dyDescent="0.25">
      <c r="A54422" t="s">
        <v>188562</v>
      </c>
      <c r="B54422" t="s">
        <v>188563</v>
      </c>
      <c r="C54422" t="s">
        <v>188564</v>
      </c>
      <c r="D54422" t="s">
        <v>188565</v>
      </c>
      <c r="E54422" t="s">
        <v>109</v>
      </c>
      <c r="F54422" t="s">
        <v>124</v>
      </c>
      <c r="G54422" t="s">
        <v>125</v>
      </c>
      <c r="H54422" t="s">
        <v>126</v>
      </c>
      <c r="I54422" t="s">
        <v>126</v>
      </c>
      <c r="J54422" s="1">
        <v>40915</v>
      </c>
      <c r="K54422" t="b">
        <f>IFERROR(VLOOKUP(F54422,english_mapping!A:B,2,FALSE),"NA")</f>
        <v>1</v>
      </c>
      <c r="L54422" t="str">
        <f t="shared" si="850"/>
        <v>Loyalty Programs</v>
      </c>
    </row>
    <row r="54423" spans="1:12" x14ac:dyDescent="0.25">
      <c r="A54423" t="s">
        <v>188566</v>
      </c>
      <c r="B54423" t="s">
        <v>188567</v>
      </c>
      <c r="C54423" t="s">
        <v>188568</v>
      </c>
      <c r="D54423" t="s">
        <v>65</v>
      </c>
      <c r="E54423" t="s">
        <v>109</v>
      </c>
      <c r="F54423" t="s">
        <v>21</v>
      </c>
      <c r="G54423" t="s">
        <v>101</v>
      </c>
      <c r="H54423" t="s">
        <v>102</v>
      </c>
      <c r="I54423" t="s">
        <v>103</v>
      </c>
      <c r="J54423" s="1">
        <v>40547</v>
      </c>
      <c r="K54423" t="b">
        <f>IFERROR(VLOOKUP(F54423,english_mapping!A:B,2,FALSE),"NA")</f>
        <v>1</v>
      </c>
      <c r="L54423" t="str">
        <f t="shared" si="850"/>
        <v>Mobile</v>
      </c>
    </row>
    <row r="54424" spans="1:12" x14ac:dyDescent="0.25">
      <c r="A54424" t="s">
        <v>188569</v>
      </c>
      <c r="B54424" t="s">
        <v>188570</v>
      </c>
      <c r="C54424" t="s">
        <v>188571</v>
      </c>
      <c r="D54424" t="s">
        <v>34123</v>
      </c>
      <c r="E54424" t="s">
        <v>14</v>
      </c>
      <c r="F54424" t="s">
        <v>21</v>
      </c>
      <c r="G54424" t="s">
        <v>59</v>
      </c>
      <c r="H54424" t="s">
        <v>60</v>
      </c>
      <c r="I54424" t="s">
        <v>66</v>
      </c>
      <c r="J54424" s="1">
        <v>42008</v>
      </c>
      <c r="K54424" t="b">
        <f>IFERROR(VLOOKUP(F54424,english_mapping!A:B,2,FALSE),"NA")</f>
        <v>1</v>
      </c>
      <c r="L54424" t="str">
        <f t="shared" si="850"/>
        <v>Document Management</v>
      </c>
    </row>
    <row r="54425" spans="1:12" x14ac:dyDescent="0.25">
      <c r="A54425" t="s">
        <v>188572</v>
      </c>
      <c r="B54425" t="s">
        <v>188573</v>
      </c>
      <c r="C54425" t="s">
        <v>188574</v>
      </c>
      <c r="D54425" t="s">
        <v>188575</v>
      </c>
      <c r="E54425" t="s">
        <v>14</v>
      </c>
      <c r="F54425" t="s">
        <v>124</v>
      </c>
      <c r="G54425" t="s">
        <v>125</v>
      </c>
      <c r="H54425" t="s">
        <v>126</v>
      </c>
      <c r="I54425" t="s">
        <v>126</v>
      </c>
      <c r="J54425" s="1">
        <v>41129</v>
      </c>
      <c r="K54425" t="b">
        <f>IFERROR(VLOOKUP(F54425,english_mapping!A:B,2,FALSE),"NA")</f>
        <v>1</v>
      </c>
      <c r="L54425" t="str">
        <f t="shared" si="850"/>
        <v>Cloud Computing</v>
      </c>
    </row>
    <row r="54426" spans="1:12" x14ac:dyDescent="0.25">
      <c r="A54426" t="s">
        <v>188576</v>
      </c>
      <c r="B54426" t="s">
        <v>188577</v>
      </c>
      <c r="C54426" t="s">
        <v>188578</v>
      </c>
      <c r="D54426" t="s">
        <v>32</v>
      </c>
      <c r="E54426" t="s">
        <v>14</v>
      </c>
      <c r="F54426" t="s">
        <v>46</v>
      </c>
      <c r="H54426" t="s">
        <v>17231</v>
      </c>
      <c r="I54426" t="s">
        <v>17231</v>
      </c>
      <c r="J54426" s="1">
        <v>42006</v>
      </c>
      <c r="K54426" t="b">
        <f>IFERROR(VLOOKUP(F54426,english_mapping!A:B,2,FALSE),"NA")</f>
        <v>0</v>
      </c>
      <c r="L54426" t="str">
        <f t="shared" si="850"/>
        <v>Curated Web</v>
      </c>
    </row>
    <row r="54427" spans="1:12" x14ac:dyDescent="0.25">
      <c r="A54427" t="s">
        <v>188579</v>
      </c>
      <c r="B54427" t="s">
        <v>188580</v>
      </c>
      <c r="C54427" t="s">
        <v>188581</v>
      </c>
      <c r="D54427" t="s">
        <v>188582</v>
      </c>
      <c r="E54427" t="s">
        <v>14</v>
      </c>
      <c r="F54427" t="s">
        <v>21</v>
      </c>
      <c r="G54427" t="s">
        <v>1383</v>
      </c>
      <c r="H54427" t="s">
        <v>1384</v>
      </c>
      <c r="I54427" t="s">
        <v>6380</v>
      </c>
      <c r="J54427" s="1">
        <v>40818</v>
      </c>
      <c r="K54427" t="b">
        <f>IFERROR(VLOOKUP(F54427,english_mapping!A:B,2,FALSE),"NA")</f>
        <v>1</v>
      </c>
      <c r="L54427" t="str">
        <f t="shared" si="850"/>
        <v>iPhone</v>
      </c>
    </row>
    <row r="54428" spans="1:12" x14ac:dyDescent="0.25">
      <c r="A54428" t="s">
        <v>188583</v>
      </c>
      <c r="B54428" t="s">
        <v>188584</v>
      </c>
      <c r="C54428" t="s">
        <v>188585</v>
      </c>
      <c r="D54428" t="s">
        <v>178357</v>
      </c>
      <c r="E54428" t="s">
        <v>14</v>
      </c>
      <c r="F54428" t="s">
        <v>21</v>
      </c>
      <c r="G54428" t="s">
        <v>59</v>
      </c>
      <c r="H54428" t="s">
        <v>987</v>
      </c>
      <c r="I54428" t="s">
        <v>30821</v>
      </c>
      <c r="J54428" s="1">
        <v>40068</v>
      </c>
      <c r="K54428" t="b">
        <f>IFERROR(VLOOKUP(F54428,english_mapping!A:B,2,FALSE),"NA")</f>
        <v>1</v>
      </c>
      <c r="L54428" t="str">
        <f t="shared" si="850"/>
        <v>Fashion</v>
      </c>
    </row>
    <row r="54429" spans="1:12" x14ac:dyDescent="0.25">
      <c r="A54429" t="s">
        <v>188586</v>
      </c>
      <c r="B54429" t="s">
        <v>188587</v>
      </c>
      <c r="C54429" t="s">
        <v>188588</v>
      </c>
      <c r="D54429" t="s">
        <v>188589</v>
      </c>
      <c r="E54429" t="s">
        <v>14</v>
      </c>
      <c r="F54429" t="s">
        <v>21</v>
      </c>
      <c r="G54429" t="s">
        <v>131</v>
      </c>
      <c r="H54429" t="s">
        <v>132</v>
      </c>
      <c r="I54429" t="s">
        <v>1139</v>
      </c>
      <c r="J54429" s="1">
        <v>41275</v>
      </c>
      <c r="K54429" t="b">
        <f>IFERROR(VLOOKUP(F54429,english_mapping!A:B,2,FALSE),"NA")</f>
        <v>1</v>
      </c>
      <c r="L54429" t="str">
        <f t="shared" si="850"/>
        <v>Design</v>
      </c>
    </row>
    <row r="54430" spans="1:12" x14ac:dyDescent="0.25">
      <c r="A54430" t="s">
        <v>188590</v>
      </c>
      <c r="B54430" t="s">
        <v>188591</v>
      </c>
      <c r="C54430" t="s">
        <v>188592</v>
      </c>
      <c r="D54430" t="s">
        <v>188593</v>
      </c>
      <c r="E54430" t="s">
        <v>205</v>
      </c>
      <c r="F54430" t="s">
        <v>21</v>
      </c>
      <c r="G54430" t="s">
        <v>206</v>
      </c>
      <c r="H54430" t="s">
        <v>858</v>
      </c>
      <c r="I54430" t="s">
        <v>859</v>
      </c>
      <c r="J54430" s="1">
        <v>40947</v>
      </c>
      <c r="K54430" t="b">
        <f>IFERROR(VLOOKUP(F54430,english_mapping!A:B,2,FALSE),"NA")</f>
        <v>1</v>
      </c>
      <c r="L54430" t="str">
        <f t="shared" si="850"/>
        <v>Crowdfunding</v>
      </c>
    </row>
    <row r="54431" spans="1:12" x14ac:dyDescent="0.25">
      <c r="A54431" t="s">
        <v>188594</v>
      </c>
      <c r="B54431" t="s">
        <v>188595</v>
      </c>
      <c r="C54431" t="s">
        <v>188596</v>
      </c>
      <c r="D54431" t="s">
        <v>3474</v>
      </c>
      <c r="E54431" t="s">
        <v>14</v>
      </c>
      <c r="F54431" t="s">
        <v>21</v>
      </c>
      <c r="G54431" t="s">
        <v>59</v>
      </c>
      <c r="H54431" t="s">
        <v>60</v>
      </c>
      <c r="I54431" t="s">
        <v>66</v>
      </c>
      <c r="J54431" s="1">
        <v>41640</v>
      </c>
      <c r="K54431" t="b">
        <f>IFERROR(VLOOKUP(F54431,english_mapping!A:B,2,FALSE),"NA")</f>
        <v>1</v>
      </c>
      <c r="L54431" t="str">
        <f t="shared" si="850"/>
        <v>Information Technology</v>
      </c>
    </row>
    <row r="54432" spans="1:12" x14ac:dyDescent="0.25">
      <c r="A54432" t="s">
        <v>188597</v>
      </c>
      <c r="B54432" t="s">
        <v>188598</v>
      </c>
      <c r="C54432" t="s">
        <v>188599</v>
      </c>
      <c r="D54432" t="s">
        <v>120356</v>
      </c>
      <c r="E54432" t="s">
        <v>14</v>
      </c>
      <c r="F54432" t="s">
        <v>21</v>
      </c>
      <c r="G54432" t="s">
        <v>84</v>
      </c>
      <c r="H54432" t="s">
        <v>598</v>
      </c>
      <c r="I54432" t="s">
        <v>598</v>
      </c>
      <c r="J54432" s="1">
        <v>41648</v>
      </c>
      <c r="K54432" t="b">
        <f>IFERROR(VLOOKUP(F54432,english_mapping!A:B,2,FALSE),"NA")</f>
        <v>1</v>
      </c>
      <c r="L54432" t="str">
        <f t="shared" si="850"/>
        <v>Apps</v>
      </c>
    </row>
    <row r="54433" spans="1:12" x14ac:dyDescent="0.25">
      <c r="A54433" t="s">
        <v>188600</v>
      </c>
      <c r="B54433" t="s">
        <v>188601</v>
      </c>
      <c r="C54433" t="s">
        <v>188602</v>
      </c>
      <c r="D54433" t="s">
        <v>27493</v>
      </c>
      <c r="E54433" t="s">
        <v>14</v>
      </c>
      <c r="F54433" t="s">
        <v>21</v>
      </c>
      <c r="G54433" t="s">
        <v>101</v>
      </c>
      <c r="H54433" t="s">
        <v>102</v>
      </c>
      <c r="I54433" t="s">
        <v>103</v>
      </c>
      <c r="J54433" s="1">
        <v>41731</v>
      </c>
      <c r="K54433" t="b">
        <f>IFERROR(VLOOKUP(F54433,english_mapping!A:B,2,FALSE),"NA")</f>
        <v>1</v>
      </c>
      <c r="L54433" t="str">
        <f t="shared" si="850"/>
        <v>Life Sciences</v>
      </c>
    </row>
    <row r="54434" spans="1:12" x14ac:dyDescent="0.25">
      <c r="A54434" t="s">
        <v>188603</v>
      </c>
      <c r="B54434" t="s">
        <v>188604</v>
      </c>
      <c r="C54434" t="s">
        <v>188605</v>
      </c>
      <c r="D54434" t="s">
        <v>1359</v>
      </c>
      <c r="E54434" t="s">
        <v>14</v>
      </c>
      <c r="F54434" t="s">
        <v>21</v>
      </c>
      <c r="G54434" t="s">
        <v>59</v>
      </c>
      <c r="H54434" t="s">
        <v>60</v>
      </c>
      <c r="I54434" t="s">
        <v>66</v>
      </c>
      <c r="K54434" t="b">
        <f>IFERROR(VLOOKUP(F54434,english_mapping!A:B,2,FALSE),"NA")</f>
        <v>1</v>
      </c>
      <c r="L54434" t="str">
        <f t="shared" si="850"/>
        <v>3D Printing</v>
      </c>
    </row>
    <row r="54435" spans="1:12" x14ac:dyDescent="0.25">
      <c r="A54435" t="s">
        <v>188606</v>
      </c>
      <c r="B54435" t="s">
        <v>188607</v>
      </c>
      <c r="C54435" t="s">
        <v>188608</v>
      </c>
      <c r="D54435" t="s">
        <v>188609</v>
      </c>
      <c r="E54435" t="s">
        <v>14</v>
      </c>
      <c r="F54435" t="s">
        <v>21</v>
      </c>
      <c r="G54435" t="s">
        <v>1267</v>
      </c>
      <c r="H54435" t="s">
        <v>18215</v>
      </c>
      <c r="I54435" t="s">
        <v>8374</v>
      </c>
      <c r="J54435" t="s">
        <v>16403</v>
      </c>
      <c r="K54435" t="b">
        <f>IFERROR(VLOOKUP(F54435,english_mapping!A:B,2,FALSE),"NA")</f>
        <v>1</v>
      </c>
      <c r="L54435" t="str">
        <f t="shared" si="850"/>
        <v>Email</v>
      </c>
    </row>
    <row r="54436" spans="1:12" x14ac:dyDescent="0.25">
      <c r="A54436" t="s">
        <v>188610</v>
      </c>
      <c r="B54436" t="s">
        <v>188611</v>
      </c>
      <c r="C54436" t="s">
        <v>188612</v>
      </c>
      <c r="D54436" t="s">
        <v>188613</v>
      </c>
      <c r="E54436" t="s">
        <v>205</v>
      </c>
      <c r="J54436" s="1">
        <v>42005</v>
      </c>
      <c r="K54436" t="str">
        <f>IFERROR(VLOOKUP(F54436,english_mapping!A:B,2,FALSE),"NA")</f>
        <v>NA</v>
      </c>
      <c r="L54436" t="str">
        <f t="shared" si="850"/>
        <v>Design</v>
      </c>
    </row>
    <row r="54437" spans="1:12" x14ac:dyDescent="0.25">
      <c r="A54437" t="s">
        <v>188614</v>
      </c>
      <c r="B54437" t="s">
        <v>188615</v>
      </c>
      <c r="C54437" t="s">
        <v>188616</v>
      </c>
      <c r="D54437" t="s">
        <v>188617</v>
      </c>
      <c r="E54437" t="s">
        <v>14</v>
      </c>
      <c r="K54437" t="str">
        <f>IFERROR(VLOOKUP(F54437,english_mapping!A:B,2,FALSE),"NA")</f>
        <v>NA</v>
      </c>
      <c r="L54437" t="str">
        <f t="shared" si="850"/>
        <v>Fashion</v>
      </c>
    </row>
    <row r="54438" spans="1:12" x14ac:dyDescent="0.25">
      <c r="A54438" t="s">
        <v>188618</v>
      </c>
      <c r="B54438" t="s">
        <v>188619</v>
      </c>
      <c r="C54438" t="s">
        <v>188620</v>
      </c>
      <c r="D54438" t="s">
        <v>188621</v>
      </c>
      <c r="E54438" t="s">
        <v>14</v>
      </c>
      <c r="F54438" t="s">
        <v>21</v>
      </c>
      <c r="G54438" t="s">
        <v>101</v>
      </c>
      <c r="H54438" t="s">
        <v>102</v>
      </c>
      <c r="I54438" t="s">
        <v>103</v>
      </c>
      <c r="J54438" s="1">
        <v>39814</v>
      </c>
      <c r="K54438" t="b">
        <f>IFERROR(VLOOKUP(F54438,english_mapping!A:B,2,FALSE),"NA")</f>
        <v>1</v>
      </c>
      <c r="L54438" t="str">
        <f t="shared" si="850"/>
        <v>Advertising</v>
      </c>
    </row>
    <row r="54439" spans="1:12" x14ac:dyDescent="0.25">
      <c r="A54439" t="s">
        <v>188622</v>
      </c>
      <c r="B54439" t="s">
        <v>188623</v>
      </c>
      <c r="C54439" t="s">
        <v>188624</v>
      </c>
      <c r="D54439" t="s">
        <v>1416</v>
      </c>
      <c r="E54439" t="s">
        <v>205</v>
      </c>
      <c r="F54439" t="s">
        <v>21</v>
      </c>
      <c r="G54439" t="s">
        <v>285</v>
      </c>
      <c r="H54439" t="s">
        <v>3791</v>
      </c>
      <c r="I54439" t="s">
        <v>3791</v>
      </c>
      <c r="J54439" s="1">
        <v>38718</v>
      </c>
      <c r="K54439" t="b">
        <f>IFERROR(VLOOKUP(F54439,english_mapping!A:B,2,FALSE),"NA")</f>
        <v>1</v>
      </c>
      <c r="L54439" t="str">
        <f t="shared" si="850"/>
        <v>Semiconductors</v>
      </c>
    </row>
    <row r="54440" spans="1:12" x14ac:dyDescent="0.25">
      <c r="A54440" t="s">
        <v>188625</v>
      </c>
      <c r="B54440" t="s">
        <v>188626</v>
      </c>
      <c r="C54440" t="s">
        <v>188627</v>
      </c>
      <c r="D54440" t="s">
        <v>188628</v>
      </c>
      <c r="E54440" t="s">
        <v>109</v>
      </c>
      <c r="F54440" t="s">
        <v>21</v>
      </c>
      <c r="G54440" t="s">
        <v>59</v>
      </c>
      <c r="H54440" t="s">
        <v>60</v>
      </c>
      <c r="I54440" t="s">
        <v>66</v>
      </c>
      <c r="J54440" s="1">
        <v>41279</v>
      </c>
      <c r="K54440" t="b">
        <f>IFERROR(VLOOKUP(F54440,english_mapping!A:B,2,FALSE),"NA")</f>
        <v>1</v>
      </c>
      <c r="L54440" t="str">
        <f t="shared" si="850"/>
        <v>Banking</v>
      </c>
    </row>
    <row r="54441" spans="1:12" x14ac:dyDescent="0.25">
      <c r="A54441" t="s">
        <v>188629</v>
      </c>
      <c r="B54441" t="s">
        <v>188630</v>
      </c>
      <c r="E54441" t="s">
        <v>14</v>
      </c>
      <c r="F54441" t="s">
        <v>21</v>
      </c>
      <c r="G54441" t="s">
        <v>379</v>
      </c>
      <c r="H54441" t="s">
        <v>4653</v>
      </c>
      <c r="I54441" t="s">
        <v>4653</v>
      </c>
      <c r="K54441" t="b">
        <f>IFERROR(VLOOKUP(F54441,english_mapping!A:B,2,FALSE),"NA")</f>
        <v>1</v>
      </c>
      <c r="L54441">
        <f t="shared" si="850"/>
        <v>0</v>
      </c>
    </row>
    <row r="54442" spans="1:12" x14ac:dyDescent="0.25">
      <c r="A54442" t="s">
        <v>188631</v>
      </c>
      <c r="B54442" t="s">
        <v>188632</v>
      </c>
      <c r="C54442" t="s">
        <v>188633</v>
      </c>
      <c r="D54442" t="s">
        <v>123</v>
      </c>
      <c r="E54442" t="s">
        <v>205</v>
      </c>
      <c r="F54442" t="s">
        <v>21</v>
      </c>
      <c r="G54442" t="s">
        <v>59</v>
      </c>
      <c r="H54442" t="s">
        <v>60</v>
      </c>
      <c r="I54442" t="s">
        <v>66</v>
      </c>
      <c r="J54442" s="1">
        <v>39814</v>
      </c>
      <c r="K54442" t="b">
        <f>IFERROR(VLOOKUP(F54442,english_mapping!A:B,2,FALSE),"NA")</f>
        <v>1</v>
      </c>
      <c r="L54442" t="str">
        <f t="shared" si="850"/>
        <v>Education</v>
      </c>
    </row>
    <row r="54443" spans="1:12" x14ac:dyDescent="0.25">
      <c r="A54443" t="s">
        <v>188634</v>
      </c>
      <c r="B54443" t="s">
        <v>188635</v>
      </c>
      <c r="C54443" t="s">
        <v>188636</v>
      </c>
      <c r="D54443" t="s">
        <v>188637</v>
      </c>
      <c r="E54443" t="s">
        <v>14</v>
      </c>
      <c r="F54443" t="s">
        <v>21</v>
      </c>
      <c r="G54443" t="s">
        <v>84</v>
      </c>
      <c r="H54443" t="s">
        <v>11532</v>
      </c>
      <c r="I54443" t="s">
        <v>11533</v>
      </c>
      <c r="K54443" t="b">
        <f>IFERROR(VLOOKUP(F54443,english_mapping!A:B,2,FALSE),"NA")</f>
        <v>1</v>
      </c>
      <c r="L54443" t="str">
        <f t="shared" si="850"/>
        <v>Design</v>
      </c>
    </row>
    <row r="54444" spans="1:12" x14ac:dyDescent="0.25">
      <c r="A54444" t="s">
        <v>188638</v>
      </c>
      <c r="B54444" t="s">
        <v>188639</v>
      </c>
      <c r="C54444" t="s">
        <v>188640</v>
      </c>
      <c r="D54444" t="s">
        <v>188641</v>
      </c>
      <c r="E54444" t="s">
        <v>109</v>
      </c>
      <c r="F54444" t="s">
        <v>21</v>
      </c>
      <c r="G54444" t="s">
        <v>822</v>
      </c>
      <c r="H54444" t="s">
        <v>823</v>
      </c>
      <c r="I54444" t="s">
        <v>824</v>
      </c>
      <c r="J54444" s="1">
        <v>39814</v>
      </c>
      <c r="K54444" t="b">
        <f>IFERROR(VLOOKUP(F54444,english_mapping!A:B,2,FALSE),"NA")</f>
        <v>1</v>
      </c>
      <c r="L54444" t="str">
        <f t="shared" si="850"/>
        <v>Apps</v>
      </c>
    </row>
    <row r="54445" spans="1:12" x14ac:dyDescent="0.25">
      <c r="A54445" t="s">
        <v>188642</v>
      </c>
      <c r="B54445" t="s">
        <v>188643</v>
      </c>
      <c r="C54445" t="s">
        <v>188644</v>
      </c>
      <c r="D54445" t="s">
        <v>38</v>
      </c>
      <c r="E54445" t="s">
        <v>14</v>
      </c>
      <c r="J54445" s="1">
        <v>41275</v>
      </c>
      <c r="K54445" t="str">
        <f>IFERROR(VLOOKUP(F54445,english_mapping!A:B,2,FALSE),"NA")</f>
        <v>NA</v>
      </c>
      <c r="L54445" t="str">
        <f t="shared" si="850"/>
        <v>Software</v>
      </c>
    </row>
    <row r="54446" spans="1:12" x14ac:dyDescent="0.25">
      <c r="A54446" t="s">
        <v>188645</v>
      </c>
      <c r="B54446" t="s">
        <v>188646</v>
      </c>
      <c r="C54446" t="s">
        <v>188647</v>
      </c>
      <c r="D54446" t="s">
        <v>188648</v>
      </c>
      <c r="E54446" t="s">
        <v>205</v>
      </c>
      <c r="J54446" s="1">
        <v>41913</v>
      </c>
      <c r="K54446" t="str">
        <f>IFERROR(VLOOKUP(F54446,english_mapping!A:B,2,FALSE),"NA")</f>
        <v>NA</v>
      </c>
      <c r="L54446" t="str">
        <f t="shared" si="850"/>
        <v>Apps</v>
      </c>
    </row>
    <row r="54447" spans="1:12" x14ac:dyDescent="0.25">
      <c r="A54447" t="s">
        <v>188649</v>
      </c>
      <c r="B54447" t="s">
        <v>188650</v>
      </c>
      <c r="C54447" t="s">
        <v>188651</v>
      </c>
      <c r="D54447" t="s">
        <v>188652</v>
      </c>
      <c r="E54447" t="s">
        <v>109</v>
      </c>
      <c r="F54447" t="s">
        <v>52</v>
      </c>
      <c r="G54447" t="s">
        <v>3417</v>
      </c>
      <c r="H54447" t="s">
        <v>3418</v>
      </c>
      <c r="I54447" t="s">
        <v>3419</v>
      </c>
      <c r="J54447" s="1">
        <v>39084</v>
      </c>
      <c r="K54447" t="b">
        <f>IFERROR(VLOOKUP(F54447,english_mapping!A:B,2,FALSE),"NA")</f>
        <v>1</v>
      </c>
      <c r="L54447" t="str">
        <f t="shared" si="850"/>
        <v>B2B</v>
      </c>
    </row>
    <row r="54448" spans="1:12" x14ac:dyDescent="0.25">
      <c r="A54448" t="s">
        <v>188653</v>
      </c>
      <c r="B54448" t="s">
        <v>188654</v>
      </c>
      <c r="D54448" t="s">
        <v>188655</v>
      </c>
      <c r="E54448" t="s">
        <v>14</v>
      </c>
      <c r="K54448" t="str">
        <f>IFERROR(VLOOKUP(F54448,english_mapping!A:B,2,FALSE),"NA")</f>
        <v>NA</v>
      </c>
      <c r="L54448" t="str">
        <f t="shared" si="850"/>
        <v>Energy</v>
      </c>
    </row>
    <row r="54449" spans="1:12" x14ac:dyDescent="0.25">
      <c r="A54449" t="s">
        <v>188656</v>
      </c>
      <c r="B54449" t="s">
        <v>188657</v>
      </c>
      <c r="C54449" t="s">
        <v>188658</v>
      </c>
      <c r="D54449" t="s">
        <v>51</v>
      </c>
      <c r="E54449" t="s">
        <v>14</v>
      </c>
      <c r="F54449" t="s">
        <v>124</v>
      </c>
      <c r="G54449" t="s">
        <v>4504</v>
      </c>
      <c r="H54449" t="s">
        <v>126</v>
      </c>
      <c r="I54449" t="s">
        <v>124217</v>
      </c>
      <c r="K54449" t="b">
        <f>IFERROR(VLOOKUP(F54449,english_mapping!A:B,2,FALSE),"NA")</f>
        <v>1</v>
      </c>
      <c r="L54449" t="str">
        <f t="shared" si="850"/>
        <v>Biotechnology</v>
      </c>
    </row>
    <row r="54450" spans="1:12" x14ac:dyDescent="0.25">
      <c r="A54450" t="s">
        <v>188659</v>
      </c>
      <c r="B54450" t="s">
        <v>188660</v>
      </c>
      <c r="C54450" t="s">
        <v>188661</v>
      </c>
      <c r="D54450" t="s">
        <v>1275</v>
      </c>
      <c r="E54450" t="s">
        <v>14</v>
      </c>
      <c r="F54450" t="s">
        <v>21</v>
      </c>
      <c r="G54450" t="s">
        <v>59</v>
      </c>
      <c r="H54450" t="s">
        <v>90</v>
      </c>
      <c r="I54450" t="s">
        <v>90</v>
      </c>
      <c r="J54450" s="1">
        <v>41275</v>
      </c>
      <c r="K54450" t="b">
        <f>IFERROR(VLOOKUP(F54450,english_mapping!A:B,2,FALSE),"NA")</f>
        <v>1</v>
      </c>
      <c r="L54450" t="str">
        <f t="shared" si="850"/>
        <v>Health Care</v>
      </c>
    </row>
    <row r="54451" spans="1:12" x14ac:dyDescent="0.25">
      <c r="A54451" t="s">
        <v>188662</v>
      </c>
      <c r="B54451" t="s">
        <v>188663</v>
      </c>
      <c r="D54451" t="s">
        <v>100843</v>
      </c>
      <c r="E54451" t="s">
        <v>14</v>
      </c>
      <c r="F54451" t="s">
        <v>21</v>
      </c>
      <c r="G54451" t="s">
        <v>206</v>
      </c>
      <c r="H54451" t="s">
        <v>207</v>
      </c>
      <c r="I54451" t="s">
        <v>207</v>
      </c>
      <c r="J54451" s="1">
        <v>37987</v>
      </c>
      <c r="K54451" t="b">
        <f>IFERROR(VLOOKUP(F54451,english_mapping!A:B,2,FALSE),"NA")</f>
        <v>1</v>
      </c>
      <c r="L54451" t="str">
        <f t="shared" si="850"/>
        <v>Industrial</v>
      </c>
    </row>
    <row r="54452" spans="1:12" x14ac:dyDescent="0.25">
      <c r="A54452" t="s">
        <v>188664</v>
      </c>
      <c r="B54452" t="s">
        <v>188665</v>
      </c>
      <c r="C54452" t="s">
        <v>188666</v>
      </c>
      <c r="D54452" t="s">
        <v>755</v>
      </c>
      <c r="E54452" t="s">
        <v>14</v>
      </c>
      <c r="F54452" t="s">
        <v>161</v>
      </c>
      <c r="G54452">
        <v>97</v>
      </c>
      <c r="H54452" t="s">
        <v>18616</v>
      </c>
      <c r="I54452" t="s">
        <v>18616</v>
      </c>
      <c r="J54452" s="1">
        <v>37257</v>
      </c>
      <c r="K54452" t="b">
        <f>IFERROR(VLOOKUP(F54452,english_mapping!A:B,2,FALSE),"NA")</f>
        <v>0</v>
      </c>
      <c r="L54452" t="str">
        <f t="shared" si="850"/>
        <v>Hardware + Software</v>
      </c>
    </row>
    <row r="54453" spans="1:12" x14ac:dyDescent="0.25">
      <c r="A54453" t="s">
        <v>188667</v>
      </c>
      <c r="B54453" t="s">
        <v>188668</v>
      </c>
      <c r="C54453" t="s">
        <v>188669</v>
      </c>
      <c r="D54453" t="s">
        <v>51</v>
      </c>
      <c r="E54453" t="s">
        <v>14</v>
      </c>
      <c r="F54453" t="s">
        <v>21</v>
      </c>
      <c r="G54453" t="s">
        <v>154</v>
      </c>
      <c r="H54453" t="s">
        <v>242</v>
      </c>
      <c r="I54453" t="s">
        <v>10590</v>
      </c>
      <c r="J54453" s="1">
        <v>40544</v>
      </c>
      <c r="K54453" t="b">
        <f>IFERROR(VLOOKUP(F54453,english_mapping!A:B,2,FALSE),"NA")</f>
        <v>1</v>
      </c>
      <c r="L54453" t="str">
        <f t="shared" si="850"/>
        <v>Biotechnology</v>
      </c>
    </row>
    <row r="54454" spans="1:12" x14ac:dyDescent="0.25">
      <c r="A54454" t="s">
        <v>188670</v>
      </c>
      <c r="B54454" t="s">
        <v>188671</v>
      </c>
      <c r="C54454" t="s">
        <v>188672</v>
      </c>
      <c r="D54454" t="s">
        <v>188673</v>
      </c>
      <c r="E54454" t="s">
        <v>701</v>
      </c>
      <c r="F54454" t="s">
        <v>21</v>
      </c>
      <c r="G54454" t="s">
        <v>154</v>
      </c>
      <c r="H54454" t="s">
        <v>242</v>
      </c>
      <c r="I54454" t="s">
        <v>14316</v>
      </c>
      <c r="J54454" s="1">
        <v>31417</v>
      </c>
      <c r="K54454" t="b">
        <f>IFERROR(VLOOKUP(F54454,english_mapping!A:B,2,FALSE),"NA")</f>
        <v>1</v>
      </c>
      <c r="L54454" t="str">
        <f t="shared" si="850"/>
        <v>Consumer Goods</v>
      </c>
    </row>
    <row r="54455" spans="1:12" x14ac:dyDescent="0.25">
      <c r="A54455" t="s">
        <v>188674</v>
      </c>
      <c r="B54455" t="s">
        <v>188675</v>
      </c>
      <c r="C54455" t="s">
        <v>188676</v>
      </c>
      <c r="D54455" t="s">
        <v>262</v>
      </c>
      <c r="E54455" t="s">
        <v>109</v>
      </c>
      <c r="F54455" t="s">
        <v>21</v>
      </c>
      <c r="G54455" t="s">
        <v>101</v>
      </c>
      <c r="H54455" t="s">
        <v>102</v>
      </c>
      <c r="I54455" t="s">
        <v>103</v>
      </c>
      <c r="K54455" t="b">
        <f>IFERROR(VLOOKUP(F54455,english_mapping!A:B,2,FALSE),"NA")</f>
        <v>1</v>
      </c>
      <c r="L54455" t="str">
        <f t="shared" si="850"/>
        <v>Enterprise Software</v>
      </c>
    </row>
    <row r="54456" spans="1:12" x14ac:dyDescent="0.25">
      <c r="A54456" t="s">
        <v>188677</v>
      </c>
      <c r="B54456" t="s">
        <v>188678</v>
      </c>
      <c r="C54456" t="s">
        <v>188679</v>
      </c>
      <c r="D54456" t="s">
        <v>2541</v>
      </c>
      <c r="E54456" t="s">
        <v>14</v>
      </c>
      <c r="F54456" t="s">
        <v>21</v>
      </c>
      <c r="G54456" t="s">
        <v>101</v>
      </c>
      <c r="H54456" t="s">
        <v>102</v>
      </c>
      <c r="I54456" t="s">
        <v>103</v>
      </c>
      <c r="J54456" s="1">
        <v>40915</v>
      </c>
      <c r="K54456" t="b">
        <f>IFERROR(VLOOKUP(F54456,english_mapping!A:B,2,FALSE),"NA")</f>
        <v>1</v>
      </c>
      <c r="L54456" t="str">
        <f t="shared" si="850"/>
        <v>Advertising</v>
      </c>
    </row>
    <row r="54457" spans="1:12" x14ac:dyDescent="0.25">
      <c r="A54457" t="s">
        <v>188680</v>
      </c>
      <c r="B54457" t="s">
        <v>188681</v>
      </c>
      <c r="C54457" t="s">
        <v>188682</v>
      </c>
      <c r="D54457" t="s">
        <v>38</v>
      </c>
      <c r="E54457" t="s">
        <v>109</v>
      </c>
      <c r="F54457" t="s">
        <v>21</v>
      </c>
      <c r="G54457" t="s">
        <v>59</v>
      </c>
      <c r="H54457" t="s">
        <v>60</v>
      </c>
      <c r="I54457" t="s">
        <v>1186</v>
      </c>
      <c r="J54457" s="1">
        <v>37987</v>
      </c>
      <c r="K54457" t="b">
        <f>IFERROR(VLOOKUP(F54457,english_mapping!A:B,2,FALSE),"NA")</f>
        <v>1</v>
      </c>
      <c r="L54457" t="str">
        <f t="shared" si="850"/>
        <v>Software</v>
      </c>
    </row>
    <row r="54458" spans="1:12" x14ac:dyDescent="0.25">
      <c r="A54458" t="s">
        <v>188683</v>
      </c>
      <c r="B54458" t="s">
        <v>188684</v>
      </c>
      <c r="C54458" t="s">
        <v>188685</v>
      </c>
      <c r="D54458" t="s">
        <v>55268</v>
      </c>
      <c r="E54458" t="s">
        <v>14</v>
      </c>
      <c r="F54458" t="s">
        <v>15</v>
      </c>
      <c r="G54458">
        <v>7</v>
      </c>
      <c r="H54458" t="s">
        <v>684</v>
      </c>
      <c r="I54458" t="s">
        <v>684</v>
      </c>
      <c r="K54458" t="b">
        <f>IFERROR(VLOOKUP(F54458,english_mapping!A:B,2,FALSE),"NA")</f>
        <v>1</v>
      </c>
      <c r="L54458" t="str">
        <f t="shared" si="850"/>
        <v>Dental</v>
      </c>
    </row>
    <row r="54459" spans="1:12" x14ac:dyDescent="0.25">
      <c r="A54459" t="s">
        <v>188686</v>
      </c>
      <c r="B54459" t="s">
        <v>188687</v>
      </c>
      <c r="C54459" t="s">
        <v>188688</v>
      </c>
      <c r="D54459" t="s">
        <v>188689</v>
      </c>
      <c r="E54459" t="s">
        <v>14</v>
      </c>
      <c r="F54459" t="s">
        <v>408</v>
      </c>
      <c r="G54459">
        <v>40</v>
      </c>
      <c r="H54459" t="s">
        <v>1001</v>
      </c>
      <c r="I54459" t="s">
        <v>1001</v>
      </c>
      <c r="K54459" t="b">
        <f>IFERROR(VLOOKUP(F54459,english_mapping!A:B,2,FALSE),"NA")</f>
        <v>0</v>
      </c>
      <c r="L54459" t="str">
        <f t="shared" si="850"/>
        <v>B2B</v>
      </c>
    </row>
    <row r="54460" spans="1:12" x14ac:dyDescent="0.25">
      <c r="A54460" t="s">
        <v>188690</v>
      </c>
      <c r="B54460" t="s">
        <v>188691</v>
      </c>
      <c r="C54460" t="s">
        <v>188692</v>
      </c>
      <c r="D54460" t="s">
        <v>2328</v>
      </c>
      <c r="E54460" t="s">
        <v>205</v>
      </c>
      <c r="F54460" t="s">
        <v>52</v>
      </c>
      <c r="G54460" t="s">
        <v>3417</v>
      </c>
      <c r="H54460" t="s">
        <v>20469</v>
      </c>
      <c r="I54460" t="s">
        <v>20470</v>
      </c>
      <c r="J54460" t="s">
        <v>188693</v>
      </c>
      <c r="K54460" t="b">
        <f>IFERROR(VLOOKUP(F54460,english_mapping!A:B,2,FALSE),"NA")</f>
        <v>1</v>
      </c>
      <c r="L54460" t="str">
        <f t="shared" si="850"/>
        <v>Games</v>
      </c>
    </row>
    <row r="54461" spans="1:12" x14ac:dyDescent="0.25">
      <c r="A54461" t="s">
        <v>188694</v>
      </c>
      <c r="B54461" t="s">
        <v>188695</v>
      </c>
      <c r="C54461" t="s">
        <v>188696</v>
      </c>
      <c r="D54461" t="s">
        <v>32</v>
      </c>
      <c r="E54461" t="s">
        <v>109</v>
      </c>
      <c r="F54461" t="s">
        <v>21</v>
      </c>
      <c r="G54461" t="s">
        <v>59</v>
      </c>
      <c r="H54461" t="s">
        <v>90</v>
      </c>
      <c r="I54461" t="s">
        <v>90</v>
      </c>
      <c r="K54461" t="b">
        <f>IFERROR(VLOOKUP(F54461,english_mapping!A:B,2,FALSE),"NA")</f>
        <v>1</v>
      </c>
      <c r="L54461" t="str">
        <f t="shared" si="850"/>
        <v>Curated Web</v>
      </c>
    </row>
    <row r="54462" spans="1:12" x14ac:dyDescent="0.25">
      <c r="A54462" t="s">
        <v>188697</v>
      </c>
      <c r="B54462" t="s">
        <v>188698</v>
      </c>
      <c r="C54462" t="s">
        <v>188699</v>
      </c>
      <c r="E54462" t="s">
        <v>205</v>
      </c>
      <c r="K54462" t="str">
        <f>IFERROR(VLOOKUP(F54462,english_mapping!A:B,2,FALSE),"NA")</f>
        <v>NA</v>
      </c>
      <c r="L54462">
        <f t="shared" si="850"/>
        <v>0</v>
      </c>
    </row>
    <row r="54463" spans="1:12" x14ac:dyDescent="0.25">
      <c r="A54463" t="s">
        <v>188700</v>
      </c>
      <c r="B54463" t="s">
        <v>188701</v>
      </c>
      <c r="C54463" t="s">
        <v>188702</v>
      </c>
      <c r="D54463" t="s">
        <v>32</v>
      </c>
      <c r="E54463" t="s">
        <v>205</v>
      </c>
      <c r="F54463" t="s">
        <v>21</v>
      </c>
      <c r="G54463" t="s">
        <v>434</v>
      </c>
      <c r="H54463" t="s">
        <v>7820</v>
      </c>
      <c r="I54463" t="s">
        <v>7821</v>
      </c>
      <c r="K54463" t="b">
        <f>IFERROR(VLOOKUP(F54463,english_mapping!A:B,2,FALSE),"NA")</f>
        <v>1</v>
      </c>
      <c r="L54463" t="str">
        <f t="shared" si="850"/>
        <v>Curated Web</v>
      </c>
    </row>
    <row r="54464" spans="1:12" x14ac:dyDescent="0.25">
      <c r="A54464" t="s">
        <v>188703</v>
      </c>
      <c r="B54464" t="s">
        <v>188704</v>
      </c>
      <c r="C54464" t="s">
        <v>188705</v>
      </c>
      <c r="E54464" t="s">
        <v>14</v>
      </c>
      <c r="F54464" t="s">
        <v>21</v>
      </c>
      <c r="G54464" t="s">
        <v>1360</v>
      </c>
      <c r="H54464" t="s">
        <v>1361</v>
      </c>
      <c r="I54464" t="s">
        <v>19935</v>
      </c>
      <c r="J54464" s="1">
        <v>37257</v>
      </c>
      <c r="K54464" t="b">
        <f>IFERROR(VLOOKUP(F54464,english_mapping!A:B,2,FALSE),"NA")</f>
        <v>1</v>
      </c>
      <c r="L54464">
        <f t="shared" si="850"/>
        <v>0</v>
      </c>
    </row>
    <row r="54465" spans="1:12" x14ac:dyDescent="0.25">
      <c r="A54465" t="s">
        <v>188706</v>
      </c>
      <c r="B54465" t="s">
        <v>188707</v>
      </c>
      <c r="C54465" t="s">
        <v>188708</v>
      </c>
      <c r="D54465" t="s">
        <v>45</v>
      </c>
      <c r="E54465" t="s">
        <v>14</v>
      </c>
      <c r="F54465" t="s">
        <v>365</v>
      </c>
      <c r="G54465">
        <v>26</v>
      </c>
      <c r="H54465" t="s">
        <v>366</v>
      </c>
      <c r="I54465" t="s">
        <v>366</v>
      </c>
      <c r="J54465" s="1">
        <v>40179</v>
      </c>
      <c r="K54465" t="b">
        <f>IFERROR(VLOOKUP(F54465,english_mapping!A:B,2,FALSE),"NA")</f>
        <v>0</v>
      </c>
      <c r="L54465" t="str">
        <f t="shared" si="850"/>
        <v>Games</v>
      </c>
    </row>
    <row r="54466" spans="1:12" x14ac:dyDescent="0.25">
      <c r="A54466" t="s">
        <v>188709</v>
      </c>
      <c r="B54466" t="s">
        <v>188710</v>
      </c>
      <c r="C54466" t="s">
        <v>188711</v>
      </c>
      <c r="D54466" t="s">
        <v>2839</v>
      </c>
      <c r="E54466" t="s">
        <v>14</v>
      </c>
      <c r="F54466" t="s">
        <v>21</v>
      </c>
      <c r="G54466" t="s">
        <v>84</v>
      </c>
      <c r="H54466" t="s">
        <v>1693</v>
      </c>
      <c r="I54466" t="s">
        <v>1694</v>
      </c>
      <c r="J54466" s="1">
        <v>38353</v>
      </c>
      <c r="K54466" t="b">
        <f>IFERROR(VLOOKUP(F54466,english_mapping!A:B,2,FALSE),"NA")</f>
        <v>1</v>
      </c>
      <c r="L54466" t="str">
        <f t="shared" si="850"/>
        <v>Telecommunications</v>
      </c>
    </row>
    <row r="54467" spans="1:12" x14ac:dyDescent="0.25">
      <c r="A54467" t="s">
        <v>188712</v>
      </c>
      <c r="B54467" t="s">
        <v>188713</v>
      </c>
      <c r="C54467" t="s">
        <v>188714</v>
      </c>
      <c r="D54467" t="s">
        <v>262</v>
      </c>
      <c r="E54467" t="s">
        <v>109</v>
      </c>
      <c r="F54467" t="s">
        <v>21</v>
      </c>
      <c r="G54467" t="s">
        <v>154</v>
      </c>
      <c r="H54467" t="s">
        <v>242</v>
      </c>
      <c r="I54467" t="s">
        <v>331</v>
      </c>
      <c r="K54467" t="b">
        <f>IFERROR(VLOOKUP(F54467,english_mapping!A:B,2,FALSE),"NA")</f>
        <v>1</v>
      </c>
      <c r="L54467" t="str">
        <f t="shared" si="850"/>
        <v>Enterprise Software</v>
      </c>
    </row>
    <row r="54468" spans="1:12" x14ac:dyDescent="0.25">
      <c r="A54468" t="s">
        <v>188715</v>
      </c>
      <c r="B54468" t="s">
        <v>188716</v>
      </c>
      <c r="C54468" t="s">
        <v>188717</v>
      </c>
      <c r="D54468" t="s">
        <v>111442</v>
      </c>
      <c r="E54468" t="s">
        <v>109</v>
      </c>
      <c r="K54468" t="str">
        <f>IFERROR(VLOOKUP(F54468,english_mapping!A:B,2,FALSE),"NA")</f>
        <v>NA</v>
      </c>
      <c r="L54468" t="str">
        <f t="shared" ref="L54468:L54531" si="851">IFERROR(LEFT(D54468,(FIND("|",D54468))-1),D54468)</f>
        <v>Internet</v>
      </c>
    </row>
    <row r="54469" spans="1:12" x14ac:dyDescent="0.25">
      <c r="A54469" t="s">
        <v>188718</v>
      </c>
      <c r="B54469" t="s">
        <v>188719</v>
      </c>
      <c r="C54469" t="s">
        <v>188720</v>
      </c>
      <c r="D54469" t="s">
        <v>188721</v>
      </c>
      <c r="E54469" t="s">
        <v>205</v>
      </c>
      <c r="F54469" t="s">
        <v>21</v>
      </c>
      <c r="G54469" t="s">
        <v>59</v>
      </c>
      <c r="H54469" t="s">
        <v>987</v>
      </c>
      <c r="I54469" t="s">
        <v>90861</v>
      </c>
      <c r="J54469" s="1">
        <v>40909</v>
      </c>
      <c r="K54469" t="b">
        <f>IFERROR(VLOOKUP(F54469,english_mapping!A:B,2,FALSE),"NA")</f>
        <v>1</v>
      </c>
      <c r="L54469" t="str">
        <f t="shared" si="851"/>
        <v>App Marketing</v>
      </c>
    </row>
    <row r="54470" spans="1:12" x14ac:dyDescent="0.25">
      <c r="A54470" t="s">
        <v>188722</v>
      </c>
      <c r="B54470" t="s">
        <v>188723</v>
      </c>
      <c r="D54470" t="s">
        <v>70</v>
      </c>
      <c r="E54470" t="s">
        <v>109</v>
      </c>
      <c r="F54470" t="s">
        <v>21</v>
      </c>
      <c r="G54470" t="s">
        <v>39</v>
      </c>
      <c r="H54470" t="s">
        <v>281</v>
      </c>
      <c r="I54470" t="s">
        <v>281</v>
      </c>
      <c r="J54470" s="1">
        <v>36161</v>
      </c>
      <c r="K54470" t="b">
        <f>IFERROR(VLOOKUP(F54470,english_mapping!A:B,2,FALSE),"NA")</f>
        <v>1</v>
      </c>
      <c r="L54470" t="str">
        <f t="shared" si="851"/>
        <v>E-Commerce</v>
      </c>
    </row>
    <row r="54471" spans="1:12" x14ac:dyDescent="0.25">
      <c r="A54471" t="s">
        <v>188724</v>
      </c>
      <c r="B54471" t="s">
        <v>188725</v>
      </c>
      <c r="C54471" t="s">
        <v>188726</v>
      </c>
      <c r="D54471" t="s">
        <v>666</v>
      </c>
      <c r="E54471" t="s">
        <v>14</v>
      </c>
      <c r="F54471" t="s">
        <v>21</v>
      </c>
      <c r="G54471" t="s">
        <v>1262</v>
      </c>
      <c r="H54471" t="s">
        <v>1263</v>
      </c>
      <c r="I54471" t="s">
        <v>181180</v>
      </c>
      <c r="J54471" s="1">
        <v>40914</v>
      </c>
      <c r="K54471" t="b">
        <f>IFERROR(VLOOKUP(F54471,english_mapping!A:B,2,FALSE),"NA")</f>
        <v>1</v>
      </c>
      <c r="L54471" t="str">
        <f t="shared" si="851"/>
        <v>Technology</v>
      </c>
    </row>
    <row r="54472" spans="1:12" x14ac:dyDescent="0.25">
      <c r="A54472" t="s">
        <v>188727</v>
      </c>
      <c r="B54472" t="s">
        <v>188728</v>
      </c>
      <c r="C54472" t="s">
        <v>188729</v>
      </c>
      <c r="D54472" t="s">
        <v>7754</v>
      </c>
      <c r="E54472" t="s">
        <v>14</v>
      </c>
      <c r="F54472" t="s">
        <v>21</v>
      </c>
      <c r="G54472" t="s">
        <v>285</v>
      </c>
      <c r="H54472" t="s">
        <v>3791</v>
      </c>
      <c r="I54472" t="s">
        <v>3791</v>
      </c>
      <c r="J54472" s="1">
        <v>40544</v>
      </c>
      <c r="K54472" t="b">
        <f>IFERROR(VLOOKUP(F54472,english_mapping!A:B,2,FALSE),"NA")</f>
        <v>1</v>
      </c>
      <c r="L54472" t="str">
        <f t="shared" si="851"/>
        <v>Energy</v>
      </c>
    </row>
    <row r="54473" spans="1:12" x14ac:dyDescent="0.25">
      <c r="A54473" t="s">
        <v>188730</v>
      </c>
      <c r="B54473" t="s">
        <v>188731</v>
      </c>
      <c r="C54473" t="s">
        <v>188732</v>
      </c>
      <c r="D54473" t="s">
        <v>43301</v>
      </c>
      <c r="E54473" t="s">
        <v>205</v>
      </c>
      <c r="F54473" t="s">
        <v>21</v>
      </c>
      <c r="G54473" t="s">
        <v>822</v>
      </c>
      <c r="H54473" t="s">
        <v>823</v>
      </c>
      <c r="I54473" t="s">
        <v>3679</v>
      </c>
      <c r="J54473" t="s">
        <v>58127</v>
      </c>
      <c r="K54473" t="b">
        <f>IFERROR(VLOOKUP(F54473,english_mapping!A:B,2,FALSE),"NA")</f>
        <v>1</v>
      </c>
      <c r="L54473" t="str">
        <f t="shared" si="851"/>
        <v>Enterprise Software</v>
      </c>
    </row>
    <row r="54474" spans="1:12" x14ac:dyDescent="0.25">
      <c r="A54474" t="s">
        <v>188733</v>
      </c>
      <c r="B54474" t="s">
        <v>188734</v>
      </c>
      <c r="C54474" t="s">
        <v>188735</v>
      </c>
      <c r="D54474" t="s">
        <v>153370</v>
      </c>
      <c r="E54474" t="s">
        <v>14</v>
      </c>
      <c r="F54474" t="s">
        <v>2978</v>
      </c>
      <c r="G54474">
        <v>78</v>
      </c>
      <c r="H54474" t="s">
        <v>2979</v>
      </c>
      <c r="I54474" t="s">
        <v>2979</v>
      </c>
      <c r="J54474" s="1">
        <v>41280</v>
      </c>
      <c r="K54474" t="b">
        <f>IFERROR(VLOOKUP(F54474,english_mapping!A:B,2,FALSE),"NA")</f>
        <v>0</v>
      </c>
      <c r="L54474" t="str">
        <f t="shared" si="851"/>
        <v>Property Management</v>
      </c>
    </row>
    <row r="54475" spans="1:12" x14ac:dyDescent="0.25">
      <c r="A54475" t="s">
        <v>188736</v>
      </c>
      <c r="B54475" t="s">
        <v>188737</v>
      </c>
      <c r="C54475" t="s">
        <v>188738</v>
      </c>
      <c r="D54475" t="s">
        <v>262</v>
      </c>
      <c r="E54475" t="s">
        <v>14</v>
      </c>
      <c r="F54475" t="s">
        <v>21</v>
      </c>
      <c r="G54475" t="s">
        <v>138</v>
      </c>
      <c r="H54475" t="s">
        <v>139</v>
      </c>
      <c r="I54475" t="s">
        <v>2561</v>
      </c>
      <c r="J54475" s="1">
        <v>40544</v>
      </c>
      <c r="K54475" t="b">
        <f>IFERROR(VLOOKUP(F54475,english_mapping!A:B,2,FALSE),"NA")</f>
        <v>1</v>
      </c>
      <c r="L54475" t="str">
        <f t="shared" si="851"/>
        <v>Enterprise Software</v>
      </c>
    </row>
    <row r="54476" spans="1:12" x14ac:dyDescent="0.25">
      <c r="A54476" t="s">
        <v>188739</v>
      </c>
      <c r="B54476" t="s">
        <v>188740</v>
      </c>
      <c r="C54476" t="s">
        <v>188741</v>
      </c>
      <c r="D54476" t="s">
        <v>188742</v>
      </c>
      <c r="E54476" t="s">
        <v>701</v>
      </c>
      <c r="F54476" t="s">
        <v>21</v>
      </c>
      <c r="G54476" t="s">
        <v>138</v>
      </c>
      <c r="H54476" t="s">
        <v>139</v>
      </c>
      <c r="I54476" t="s">
        <v>139</v>
      </c>
      <c r="J54476" t="s">
        <v>188743</v>
      </c>
      <c r="K54476" t="b">
        <f>IFERROR(VLOOKUP(F54476,english_mapping!A:B,2,FALSE),"NA")</f>
        <v>1</v>
      </c>
      <c r="L54476" t="str">
        <f t="shared" si="851"/>
        <v>Coffee</v>
      </c>
    </row>
    <row r="54477" spans="1:12" x14ac:dyDescent="0.25">
      <c r="A54477" t="s">
        <v>188744</v>
      </c>
      <c r="B54477" t="s">
        <v>188745</v>
      </c>
      <c r="C54477" t="s">
        <v>188746</v>
      </c>
      <c r="D54477" t="s">
        <v>45</v>
      </c>
      <c r="E54477" t="s">
        <v>205</v>
      </c>
      <c r="F54477" t="s">
        <v>52</v>
      </c>
      <c r="G54477" t="s">
        <v>200</v>
      </c>
      <c r="H54477" t="s">
        <v>201</v>
      </c>
      <c r="I54477" t="s">
        <v>201</v>
      </c>
      <c r="J54477" s="1">
        <v>27395</v>
      </c>
      <c r="K54477" t="b">
        <f>IFERROR(VLOOKUP(F54477,english_mapping!A:B,2,FALSE),"NA")</f>
        <v>1</v>
      </c>
      <c r="L54477" t="str">
        <f t="shared" si="851"/>
        <v>Games</v>
      </c>
    </row>
    <row r="54478" spans="1:12" x14ac:dyDescent="0.25">
      <c r="A54478" t="s">
        <v>188747</v>
      </c>
      <c r="B54478" t="s">
        <v>188748</v>
      </c>
      <c r="C54478" t="s">
        <v>188749</v>
      </c>
      <c r="D54478" t="s">
        <v>1818</v>
      </c>
      <c r="E54478" t="s">
        <v>205</v>
      </c>
      <c r="F54478" t="s">
        <v>462</v>
      </c>
      <c r="K54478" t="b">
        <f>IFERROR(VLOOKUP(F54478,english_mapping!A:B,2,FALSE),"NA")</f>
        <v>0</v>
      </c>
      <c r="L54478" t="str">
        <f t="shared" si="851"/>
        <v>Business Services</v>
      </c>
    </row>
    <row r="54479" spans="1:12" x14ac:dyDescent="0.25">
      <c r="A54479" t="s">
        <v>188750</v>
      </c>
      <c r="B54479" t="s">
        <v>188751</v>
      </c>
      <c r="C54479" t="s">
        <v>188752</v>
      </c>
      <c r="D54479" t="s">
        <v>755</v>
      </c>
      <c r="E54479" t="s">
        <v>14</v>
      </c>
      <c r="F54479" t="s">
        <v>21</v>
      </c>
      <c r="G54479" t="s">
        <v>434</v>
      </c>
      <c r="H54479" t="s">
        <v>1790</v>
      </c>
      <c r="I54479" t="s">
        <v>1791</v>
      </c>
      <c r="J54479" s="1">
        <v>36892</v>
      </c>
      <c r="K54479" t="b">
        <f>IFERROR(VLOOKUP(F54479,english_mapping!A:B,2,FALSE),"NA")</f>
        <v>1</v>
      </c>
      <c r="L54479" t="str">
        <f t="shared" si="851"/>
        <v>Hardware + Software</v>
      </c>
    </row>
    <row r="54480" spans="1:12" x14ac:dyDescent="0.25">
      <c r="A54480" t="s">
        <v>188753</v>
      </c>
      <c r="B54480" t="s">
        <v>188754</v>
      </c>
      <c r="C54480" t="s">
        <v>188755</v>
      </c>
      <c r="D54480" t="s">
        <v>188756</v>
      </c>
      <c r="E54480" t="s">
        <v>109</v>
      </c>
      <c r="F54480" t="s">
        <v>21</v>
      </c>
      <c r="G54480" t="s">
        <v>285</v>
      </c>
      <c r="H54480" t="s">
        <v>889</v>
      </c>
      <c r="I54480" t="s">
        <v>889</v>
      </c>
      <c r="J54480" s="1">
        <v>36161</v>
      </c>
      <c r="K54480" t="b">
        <f>IFERROR(VLOOKUP(F54480,english_mapping!A:B,2,FALSE),"NA")</f>
        <v>1</v>
      </c>
      <c r="L54480" t="str">
        <f t="shared" si="851"/>
        <v>Meeting Software</v>
      </c>
    </row>
    <row r="54481" spans="1:12" x14ac:dyDescent="0.25">
      <c r="A54481" t="s">
        <v>188757</v>
      </c>
      <c r="B54481" t="s">
        <v>188758</v>
      </c>
      <c r="C54481" t="s">
        <v>188759</v>
      </c>
      <c r="D54481" t="s">
        <v>2839</v>
      </c>
      <c r="E54481" t="s">
        <v>14</v>
      </c>
      <c r="F54481" t="s">
        <v>1862</v>
      </c>
      <c r="G54481">
        <v>5</v>
      </c>
      <c r="H54481" t="s">
        <v>1863</v>
      </c>
      <c r="I54481" t="s">
        <v>1863</v>
      </c>
      <c r="J54481" s="1">
        <v>32874</v>
      </c>
      <c r="K54481" t="b">
        <f>IFERROR(VLOOKUP(F54481,english_mapping!A:B,2,FALSE),"NA")</f>
        <v>1</v>
      </c>
      <c r="L54481" t="str">
        <f t="shared" si="851"/>
        <v>Telecommunications</v>
      </c>
    </row>
    <row r="54482" spans="1:12" x14ac:dyDescent="0.25">
      <c r="A54482" t="s">
        <v>188760</v>
      </c>
      <c r="B54482" t="s">
        <v>188761</v>
      </c>
      <c r="C54482" t="s">
        <v>188762</v>
      </c>
      <c r="D54482" t="s">
        <v>53479</v>
      </c>
      <c r="E54482" t="s">
        <v>14</v>
      </c>
      <c r="F54482" t="s">
        <v>365</v>
      </c>
      <c r="G54482">
        <v>26</v>
      </c>
      <c r="H54482" t="s">
        <v>366</v>
      </c>
      <c r="I54482" t="s">
        <v>366</v>
      </c>
      <c r="J54482" s="1">
        <v>38718</v>
      </c>
      <c r="K54482" t="b">
        <f>IFERROR(VLOOKUP(F54482,english_mapping!A:B,2,FALSE),"NA")</f>
        <v>0</v>
      </c>
      <c r="L54482" t="str">
        <f t="shared" si="851"/>
        <v>Databases</v>
      </c>
    </row>
    <row r="54483" spans="1:12" x14ac:dyDescent="0.25">
      <c r="A54483" t="s">
        <v>188763</v>
      </c>
      <c r="B54483" t="s">
        <v>188764</v>
      </c>
      <c r="C54483" t="s">
        <v>188765</v>
      </c>
      <c r="D54483" t="s">
        <v>45</v>
      </c>
      <c r="E54483" t="s">
        <v>14</v>
      </c>
      <c r="F54483" t="s">
        <v>365</v>
      </c>
      <c r="G54483">
        <v>26</v>
      </c>
      <c r="H54483" t="s">
        <v>366</v>
      </c>
      <c r="I54483" t="s">
        <v>366</v>
      </c>
      <c r="J54483" t="s">
        <v>188766</v>
      </c>
      <c r="K54483" t="b">
        <f>IFERROR(VLOOKUP(F54483,english_mapping!A:B,2,FALSE),"NA")</f>
        <v>0</v>
      </c>
      <c r="L54483" t="str">
        <f t="shared" si="851"/>
        <v>Games</v>
      </c>
    </row>
    <row r="54484" spans="1:12" x14ac:dyDescent="0.25">
      <c r="A54484" t="s">
        <v>188767</v>
      </c>
      <c r="B54484" t="s">
        <v>188768</v>
      </c>
      <c r="C54484" t="s">
        <v>188769</v>
      </c>
      <c r="D54484" t="s">
        <v>32</v>
      </c>
      <c r="E54484" t="s">
        <v>14</v>
      </c>
      <c r="F54484" t="s">
        <v>2175</v>
      </c>
      <c r="G54484">
        <v>15</v>
      </c>
      <c r="H54484" t="s">
        <v>8737</v>
      </c>
      <c r="I54484" t="s">
        <v>8737</v>
      </c>
      <c r="J54484" s="1">
        <v>39821</v>
      </c>
      <c r="K54484" t="b">
        <f>IFERROR(VLOOKUP(F54484,english_mapping!A:B,2,FALSE),"NA")</f>
        <v>0</v>
      </c>
      <c r="L54484" t="str">
        <f t="shared" si="851"/>
        <v>Curated Web</v>
      </c>
    </row>
    <row r="54485" spans="1:12" x14ac:dyDescent="0.25">
      <c r="A54485" t="s">
        <v>188770</v>
      </c>
      <c r="B54485" t="s">
        <v>188771</v>
      </c>
      <c r="C54485" t="s">
        <v>188772</v>
      </c>
      <c r="D54485" t="s">
        <v>170177</v>
      </c>
      <c r="E54485" t="s">
        <v>109</v>
      </c>
      <c r="F54485" t="s">
        <v>21</v>
      </c>
      <c r="G54485" t="s">
        <v>154</v>
      </c>
      <c r="H54485" t="s">
        <v>242</v>
      </c>
      <c r="I54485" t="s">
        <v>10784</v>
      </c>
      <c r="J54485" s="1">
        <v>36526</v>
      </c>
      <c r="K54485" t="b">
        <f>IFERROR(VLOOKUP(F54485,english_mapping!A:B,2,FALSE),"NA")</f>
        <v>1</v>
      </c>
      <c r="L54485" t="str">
        <f t="shared" si="851"/>
        <v>Enterprise Software</v>
      </c>
    </row>
    <row r="54486" spans="1:12" x14ac:dyDescent="0.25">
      <c r="A54486" t="s">
        <v>188773</v>
      </c>
      <c r="B54486" t="s">
        <v>188774</v>
      </c>
      <c r="C54486" t="s">
        <v>188775</v>
      </c>
      <c r="D54486" t="s">
        <v>262</v>
      </c>
      <c r="E54486" t="s">
        <v>14</v>
      </c>
      <c r="F54486" t="s">
        <v>1087</v>
      </c>
      <c r="G54486">
        <v>1</v>
      </c>
      <c r="H54486" t="s">
        <v>1088</v>
      </c>
      <c r="I54486" t="s">
        <v>17712</v>
      </c>
      <c r="K54486" t="b">
        <f>IFERROR(VLOOKUP(F54486,english_mapping!A:B,2,FALSE),"NA")</f>
        <v>0</v>
      </c>
      <c r="L54486" t="str">
        <f t="shared" si="851"/>
        <v>Enterprise Software</v>
      </c>
    </row>
    <row r="54487" spans="1:12" x14ac:dyDescent="0.25">
      <c r="A54487" t="s">
        <v>188776</v>
      </c>
      <c r="B54487" t="s">
        <v>188777</v>
      </c>
      <c r="C54487" t="s">
        <v>188778</v>
      </c>
      <c r="D54487" t="s">
        <v>36591</v>
      </c>
      <c r="E54487" t="s">
        <v>14</v>
      </c>
      <c r="F54487" t="s">
        <v>21</v>
      </c>
      <c r="G54487" t="s">
        <v>101</v>
      </c>
      <c r="H54487" t="s">
        <v>605</v>
      </c>
      <c r="I54487" t="s">
        <v>19085</v>
      </c>
      <c r="K54487" t="b">
        <f>IFERROR(VLOOKUP(F54487,english_mapping!A:B,2,FALSE),"NA")</f>
        <v>1</v>
      </c>
      <c r="L54487" t="str">
        <f t="shared" si="851"/>
        <v>Advanced Materials</v>
      </c>
    </row>
    <row r="54488" spans="1:12" x14ac:dyDescent="0.25">
      <c r="A54488" t="s">
        <v>188779</v>
      </c>
      <c r="B54488" t="s">
        <v>188780</v>
      </c>
      <c r="C54488" t="s">
        <v>188781</v>
      </c>
      <c r="D54488" t="s">
        <v>32</v>
      </c>
      <c r="E54488" t="s">
        <v>14</v>
      </c>
      <c r="F54488" t="s">
        <v>124</v>
      </c>
      <c r="G54488" t="s">
        <v>3469</v>
      </c>
      <c r="H54488" t="s">
        <v>158433</v>
      </c>
      <c r="I54488" t="s">
        <v>158433</v>
      </c>
      <c r="J54488" s="1">
        <v>40179</v>
      </c>
      <c r="K54488" t="b">
        <f>IFERROR(VLOOKUP(F54488,english_mapping!A:B,2,FALSE),"NA")</f>
        <v>1</v>
      </c>
      <c r="L54488" t="str">
        <f t="shared" si="851"/>
        <v>Curated Web</v>
      </c>
    </row>
    <row r="54489" spans="1:12" x14ac:dyDescent="0.25">
      <c r="A54489" t="s">
        <v>188782</v>
      </c>
      <c r="B54489" t="s">
        <v>188783</v>
      </c>
      <c r="C54489" t="s">
        <v>188784</v>
      </c>
      <c r="D54489" t="s">
        <v>188785</v>
      </c>
      <c r="E54489" t="s">
        <v>109</v>
      </c>
      <c r="F54489" t="s">
        <v>21</v>
      </c>
      <c r="G54489" t="s">
        <v>434</v>
      </c>
      <c r="H54489" t="s">
        <v>535</v>
      </c>
      <c r="I54489" t="s">
        <v>4191</v>
      </c>
      <c r="J54489" s="1">
        <v>39083</v>
      </c>
      <c r="K54489" t="b">
        <f>IFERROR(VLOOKUP(F54489,english_mapping!A:B,2,FALSE),"NA")</f>
        <v>1</v>
      </c>
      <c r="L54489" t="str">
        <f t="shared" si="851"/>
        <v>Education</v>
      </c>
    </row>
    <row r="54490" spans="1:12" x14ac:dyDescent="0.25">
      <c r="A54490" t="s">
        <v>188786</v>
      </c>
      <c r="B54490" t="s">
        <v>188787</v>
      </c>
      <c r="C54490" t="s">
        <v>188788</v>
      </c>
      <c r="D54490" t="s">
        <v>1538</v>
      </c>
      <c r="E54490" t="s">
        <v>14</v>
      </c>
      <c r="F54490" t="s">
        <v>462</v>
      </c>
      <c r="G54490">
        <v>48</v>
      </c>
      <c r="H54490" t="s">
        <v>463</v>
      </c>
      <c r="I54490" t="s">
        <v>463</v>
      </c>
      <c r="K54490" t="b">
        <f>IFERROR(VLOOKUP(F54490,english_mapping!A:B,2,FALSE),"NA")</f>
        <v>0</v>
      </c>
      <c r="L54490" t="str">
        <f t="shared" si="851"/>
        <v>Security</v>
      </c>
    </row>
    <row r="54491" spans="1:12" x14ac:dyDescent="0.25">
      <c r="A54491" t="s">
        <v>188789</v>
      </c>
      <c r="B54491" t="s">
        <v>188790</v>
      </c>
      <c r="C54491" t="s">
        <v>188791</v>
      </c>
      <c r="E54491" t="s">
        <v>14</v>
      </c>
      <c r="K54491" t="str">
        <f>IFERROR(VLOOKUP(F54491,english_mapping!A:B,2,FALSE),"NA")</f>
        <v>NA</v>
      </c>
      <c r="L54491">
        <f t="shared" si="851"/>
        <v>0</v>
      </c>
    </row>
    <row r="54492" spans="1:12" x14ac:dyDescent="0.25">
      <c r="A54492" t="s">
        <v>188792</v>
      </c>
      <c r="B54492" t="s">
        <v>188793</v>
      </c>
      <c r="D54492" t="s">
        <v>1416</v>
      </c>
      <c r="E54492" t="s">
        <v>14</v>
      </c>
      <c r="F54492" t="s">
        <v>21</v>
      </c>
      <c r="G54492" t="s">
        <v>154</v>
      </c>
      <c r="H54492" t="s">
        <v>242</v>
      </c>
      <c r="I54492" t="s">
        <v>3717</v>
      </c>
      <c r="J54492" s="1">
        <v>36161</v>
      </c>
      <c r="K54492" t="b">
        <f>IFERROR(VLOOKUP(F54492,english_mapping!A:B,2,FALSE),"NA")</f>
        <v>1</v>
      </c>
      <c r="L54492" t="str">
        <f t="shared" si="851"/>
        <v>Semiconductors</v>
      </c>
    </row>
    <row r="54493" spans="1:12" x14ac:dyDescent="0.25">
      <c r="A54493" t="s">
        <v>188794</v>
      </c>
      <c r="B54493" t="s">
        <v>188795</v>
      </c>
      <c r="C54493" t="s">
        <v>188796</v>
      </c>
      <c r="D54493" t="s">
        <v>188797</v>
      </c>
      <c r="E54493" t="s">
        <v>14</v>
      </c>
      <c r="F54493" t="s">
        <v>21</v>
      </c>
      <c r="G54493" t="s">
        <v>59</v>
      </c>
      <c r="H54493" t="s">
        <v>90</v>
      </c>
      <c r="I54493" t="s">
        <v>90</v>
      </c>
      <c r="J54493" s="1">
        <v>40180</v>
      </c>
      <c r="K54493" t="b">
        <f>IFERROR(VLOOKUP(F54493,english_mapping!A:B,2,FALSE),"NA")</f>
        <v>1</v>
      </c>
      <c r="L54493" t="str">
        <f t="shared" si="851"/>
        <v>Advertising</v>
      </c>
    </row>
    <row r="54494" spans="1:12" x14ac:dyDescent="0.25">
      <c r="A54494" t="s">
        <v>188798</v>
      </c>
      <c r="B54494" t="s">
        <v>188799</v>
      </c>
      <c r="C54494" t="s">
        <v>188800</v>
      </c>
      <c r="D54494" t="s">
        <v>188801</v>
      </c>
      <c r="E54494" t="s">
        <v>14</v>
      </c>
      <c r="F54494" t="s">
        <v>1151</v>
      </c>
      <c r="G54494">
        <v>25</v>
      </c>
      <c r="H54494" t="s">
        <v>1618</v>
      </c>
      <c r="I54494" t="s">
        <v>1619</v>
      </c>
      <c r="K54494" t="b">
        <f>IFERROR(VLOOKUP(F54494,english_mapping!A:B,2,FALSE),"NA")</f>
        <v>0</v>
      </c>
      <c r="L54494" t="str">
        <f t="shared" si="851"/>
        <v>Analytics</v>
      </c>
    </row>
    <row r="54495" spans="1:12" x14ac:dyDescent="0.25">
      <c r="A54495" t="s">
        <v>188802</v>
      </c>
      <c r="B54495" t="s">
        <v>188803</v>
      </c>
      <c r="D54495" t="s">
        <v>113</v>
      </c>
      <c r="E54495" t="s">
        <v>14</v>
      </c>
      <c r="F54495" t="s">
        <v>21</v>
      </c>
      <c r="G54495" t="s">
        <v>1035</v>
      </c>
      <c r="H54495" t="s">
        <v>4862</v>
      </c>
      <c r="I54495" t="s">
        <v>188804</v>
      </c>
      <c r="J54495" s="1">
        <v>21923</v>
      </c>
      <c r="K54495" t="b">
        <f>IFERROR(VLOOKUP(F54495,english_mapping!A:B,2,FALSE),"NA")</f>
        <v>1</v>
      </c>
      <c r="L54495" t="str">
        <f t="shared" si="851"/>
        <v>Entertainment</v>
      </c>
    </row>
    <row r="54496" spans="1:12" x14ac:dyDescent="0.25">
      <c r="A54496" t="s">
        <v>188805</v>
      </c>
      <c r="B54496" t="s">
        <v>188806</v>
      </c>
      <c r="C54496" t="s">
        <v>188807</v>
      </c>
      <c r="D54496" t="s">
        <v>188808</v>
      </c>
      <c r="E54496" t="s">
        <v>14</v>
      </c>
      <c r="F54496" t="s">
        <v>1163</v>
      </c>
      <c r="G54496">
        <v>15</v>
      </c>
      <c r="H54496" t="s">
        <v>4106</v>
      </c>
      <c r="I54496" t="s">
        <v>8037</v>
      </c>
      <c r="K54496" t="b">
        <f>IFERROR(VLOOKUP(F54496,english_mapping!A:B,2,FALSE),"NA")</f>
        <v>0</v>
      </c>
      <c r="L54496" t="str">
        <f t="shared" si="851"/>
        <v>EdTech</v>
      </c>
    </row>
    <row r="54497" spans="1:12" x14ac:dyDescent="0.25">
      <c r="A54497" t="s">
        <v>188809</v>
      </c>
      <c r="B54497" t="s">
        <v>188810</v>
      </c>
      <c r="C54497" t="s">
        <v>188811</v>
      </c>
      <c r="D54497" t="s">
        <v>113</v>
      </c>
      <c r="E54497" t="s">
        <v>14</v>
      </c>
      <c r="F54497" t="s">
        <v>52</v>
      </c>
      <c r="G54497" t="s">
        <v>200</v>
      </c>
      <c r="H54497" t="s">
        <v>201</v>
      </c>
      <c r="I54497" t="s">
        <v>247</v>
      </c>
      <c r="J54497" s="1">
        <v>41278</v>
      </c>
      <c r="K54497" t="b">
        <f>IFERROR(VLOOKUP(F54497,english_mapping!A:B,2,FALSE),"NA")</f>
        <v>1</v>
      </c>
      <c r="L54497" t="str">
        <f t="shared" si="851"/>
        <v>Entertainment</v>
      </c>
    </row>
    <row r="54498" spans="1:12" x14ac:dyDescent="0.25">
      <c r="A54498" t="s">
        <v>188812</v>
      </c>
      <c r="B54498" t="s">
        <v>188813</v>
      </c>
      <c r="C54498" t="s">
        <v>188814</v>
      </c>
      <c r="D54498" t="s">
        <v>188815</v>
      </c>
      <c r="E54498" t="s">
        <v>14</v>
      </c>
      <c r="F54498" t="s">
        <v>21</v>
      </c>
      <c r="G54498" t="s">
        <v>59</v>
      </c>
      <c r="H54498" t="s">
        <v>60</v>
      </c>
      <c r="I54498" t="s">
        <v>66</v>
      </c>
      <c r="J54498" s="1">
        <v>40189</v>
      </c>
      <c r="K54498" t="b">
        <f>IFERROR(VLOOKUP(F54498,english_mapping!A:B,2,FALSE),"NA")</f>
        <v>1</v>
      </c>
      <c r="L54498" t="str">
        <f t="shared" si="851"/>
        <v>Mobile</v>
      </c>
    </row>
    <row r="54499" spans="1:12" x14ac:dyDescent="0.25">
      <c r="A54499" t="s">
        <v>188816</v>
      </c>
      <c r="B54499" t="s">
        <v>188817</v>
      </c>
      <c r="C54499" t="s">
        <v>188818</v>
      </c>
      <c r="D54499" t="s">
        <v>188819</v>
      </c>
      <c r="E54499" t="s">
        <v>14</v>
      </c>
      <c r="F54499" t="s">
        <v>21</v>
      </c>
      <c r="G54499" t="s">
        <v>655</v>
      </c>
      <c r="H54499" t="s">
        <v>656</v>
      </c>
      <c r="I54499" t="s">
        <v>656</v>
      </c>
      <c r="J54499" t="s">
        <v>43629</v>
      </c>
      <c r="K54499" t="b">
        <f>IFERROR(VLOOKUP(F54499,english_mapping!A:B,2,FALSE),"NA")</f>
        <v>1</v>
      </c>
      <c r="L54499" t="str">
        <f t="shared" si="851"/>
        <v>Enterprise Software</v>
      </c>
    </row>
    <row r="54500" spans="1:12" x14ac:dyDescent="0.25">
      <c r="A54500" t="s">
        <v>188820</v>
      </c>
      <c r="B54500" t="s">
        <v>188821</v>
      </c>
      <c r="D54500" t="s">
        <v>30415</v>
      </c>
      <c r="E54500" t="s">
        <v>14</v>
      </c>
      <c r="F54500" t="s">
        <v>52</v>
      </c>
      <c r="G54500" t="s">
        <v>3417</v>
      </c>
      <c r="H54500" t="s">
        <v>3418</v>
      </c>
      <c r="I54500" t="s">
        <v>3419</v>
      </c>
      <c r="J54500" s="1">
        <v>41620</v>
      </c>
      <c r="K54500" t="b">
        <f>IFERROR(VLOOKUP(F54500,english_mapping!A:B,2,FALSE),"NA")</f>
        <v>1</v>
      </c>
      <c r="L54500" t="str">
        <f t="shared" si="851"/>
        <v>Fashion</v>
      </c>
    </row>
    <row r="54501" spans="1:12" x14ac:dyDescent="0.25">
      <c r="A54501" t="s">
        <v>188822</v>
      </c>
      <c r="B54501" t="s">
        <v>188823</v>
      </c>
      <c r="C54501" t="s">
        <v>188824</v>
      </c>
      <c r="D54501" t="s">
        <v>188825</v>
      </c>
      <c r="E54501" t="s">
        <v>205</v>
      </c>
      <c r="F54501" t="s">
        <v>21</v>
      </c>
      <c r="G54501" t="s">
        <v>285</v>
      </c>
      <c r="H54501" t="s">
        <v>1054</v>
      </c>
      <c r="I54501" t="s">
        <v>1054</v>
      </c>
      <c r="J54501" s="1">
        <v>38718</v>
      </c>
      <c r="K54501" t="b">
        <f>IFERROR(VLOOKUP(F54501,english_mapping!A:B,2,FALSE),"NA")</f>
        <v>1</v>
      </c>
      <c r="L54501" t="str">
        <f t="shared" si="851"/>
        <v>Mobile</v>
      </c>
    </row>
    <row r="54502" spans="1:12" x14ac:dyDescent="0.25">
      <c r="A54502" t="s">
        <v>188826</v>
      </c>
      <c r="B54502" t="s">
        <v>188827</v>
      </c>
      <c r="D54502" t="s">
        <v>32</v>
      </c>
      <c r="E54502" t="s">
        <v>109</v>
      </c>
      <c r="F54502" t="s">
        <v>712</v>
      </c>
      <c r="K54502" t="b">
        <f>IFERROR(VLOOKUP(F54502,english_mapping!A:B,2,FALSE),"NA")</f>
        <v>0</v>
      </c>
      <c r="L54502" t="str">
        <f t="shared" si="851"/>
        <v>Curated Web</v>
      </c>
    </row>
    <row r="54503" spans="1:12" x14ac:dyDescent="0.25">
      <c r="A54503" t="s">
        <v>188828</v>
      </c>
      <c r="B54503" t="s">
        <v>188829</v>
      </c>
      <c r="C54503" t="s">
        <v>188830</v>
      </c>
      <c r="D54503" t="s">
        <v>9605</v>
      </c>
      <c r="E54503" t="s">
        <v>14</v>
      </c>
      <c r="F54503" t="s">
        <v>161</v>
      </c>
      <c r="G54503" t="s">
        <v>162</v>
      </c>
      <c r="H54503" t="s">
        <v>163</v>
      </c>
      <c r="I54503" t="s">
        <v>163</v>
      </c>
      <c r="J54503" s="1">
        <v>41005</v>
      </c>
      <c r="K54503" t="b">
        <f>IFERROR(VLOOKUP(F54503,english_mapping!A:B,2,FALSE),"NA")</f>
        <v>0</v>
      </c>
      <c r="L54503" t="str">
        <f t="shared" si="851"/>
        <v>Marketplaces</v>
      </c>
    </row>
    <row r="54504" spans="1:12" x14ac:dyDescent="0.25">
      <c r="A54504" t="s">
        <v>188831</v>
      </c>
      <c r="B54504" t="s">
        <v>188832</v>
      </c>
      <c r="C54504" t="s">
        <v>188833</v>
      </c>
      <c r="D54504" t="s">
        <v>188834</v>
      </c>
      <c r="E54504" t="s">
        <v>14</v>
      </c>
      <c r="F54504" t="s">
        <v>21</v>
      </c>
      <c r="G54504" t="s">
        <v>59</v>
      </c>
      <c r="H54504" t="s">
        <v>987</v>
      </c>
      <c r="I54504" t="s">
        <v>2289</v>
      </c>
      <c r="K54504" t="b">
        <f>IFERROR(VLOOKUP(F54504,english_mapping!A:B,2,FALSE),"NA")</f>
        <v>1</v>
      </c>
      <c r="L54504" t="str">
        <f t="shared" si="851"/>
        <v>Healthcare Services</v>
      </c>
    </row>
    <row r="54505" spans="1:12" x14ac:dyDescent="0.25">
      <c r="A54505" t="s">
        <v>188835</v>
      </c>
      <c r="B54505" t="s">
        <v>188836</v>
      </c>
      <c r="C54505" t="s">
        <v>188837</v>
      </c>
      <c r="D54505" t="s">
        <v>1416</v>
      </c>
      <c r="E54505" t="s">
        <v>205</v>
      </c>
      <c r="F54505" t="s">
        <v>21</v>
      </c>
      <c r="G54505" t="s">
        <v>59</v>
      </c>
      <c r="H54505" t="s">
        <v>987</v>
      </c>
      <c r="I54505" t="s">
        <v>988</v>
      </c>
      <c r="K54505" t="b">
        <f>IFERROR(VLOOKUP(F54505,english_mapping!A:B,2,FALSE),"NA")</f>
        <v>1</v>
      </c>
      <c r="L54505" t="str">
        <f t="shared" si="851"/>
        <v>Semiconductors</v>
      </c>
    </row>
    <row r="54506" spans="1:12" x14ac:dyDescent="0.25">
      <c r="A54506" t="s">
        <v>188838</v>
      </c>
      <c r="B54506" t="s">
        <v>188839</v>
      </c>
      <c r="C54506" t="s">
        <v>188840</v>
      </c>
      <c r="D54506" t="s">
        <v>1275</v>
      </c>
      <c r="E54506" t="s">
        <v>14</v>
      </c>
      <c r="F54506" t="s">
        <v>21</v>
      </c>
      <c r="G54506" t="s">
        <v>1035</v>
      </c>
      <c r="H54506" t="s">
        <v>1059</v>
      </c>
      <c r="I54506" t="s">
        <v>125043</v>
      </c>
      <c r="K54506" t="b">
        <f>IFERROR(VLOOKUP(F54506,english_mapping!A:B,2,FALSE),"NA")</f>
        <v>1</v>
      </c>
      <c r="L54506" t="str">
        <f t="shared" si="851"/>
        <v>Health Care</v>
      </c>
    </row>
    <row r="54507" spans="1:12" x14ac:dyDescent="0.25">
      <c r="A54507" t="s">
        <v>188841</v>
      </c>
      <c r="B54507" t="s">
        <v>188842</v>
      </c>
      <c r="C54507" t="s">
        <v>188843</v>
      </c>
      <c r="D54507" t="s">
        <v>107865</v>
      </c>
      <c r="E54507" t="s">
        <v>14</v>
      </c>
      <c r="F54507" t="s">
        <v>560</v>
      </c>
      <c r="G54507">
        <v>60</v>
      </c>
      <c r="H54507" t="s">
        <v>5767</v>
      </c>
      <c r="I54507" t="s">
        <v>5767</v>
      </c>
      <c r="K54507" t="b">
        <f>IFERROR(VLOOKUP(F54507,english_mapping!A:B,2,FALSE),"NA")</f>
        <v>0</v>
      </c>
      <c r="L54507" t="str">
        <f t="shared" si="851"/>
        <v>Games</v>
      </c>
    </row>
    <row r="54508" spans="1:12" x14ac:dyDescent="0.25">
      <c r="A54508" t="s">
        <v>188844</v>
      </c>
      <c r="B54508" t="s">
        <v>188845</v>
      </c>
      <c r="D54508" t="s">
        <v>414</v>
      </c>
      <c r="E54508" t="s">
        <v>14</v>
      </c>
      <c r="F54508" t="s">
        <v>33</v>
      </c>
      <c r="K54508" t="b">
        <f>IFERROR(VLOOKUP(F54508,english_mapping!A:B,2,FALSE),"NA")</f>
        <v>0</v>
      </c>
      <c r="L54508" t="str">
        <f t="shared" si="851"/>
        <v>Public Transportation</v>
      </c>
    </row>
    <row r="54509" spans="1:12" x14ac:dyDescent="0.25">
      <c r="A54509" t="s">
        <v>188846</v>
      </c>
      <c r="B54509" t="s">
        <v>188847</v>
      </c>
      <c r="C54509" t="s">
        <v>188848</v>
      </c>
      <c r="D54509" t="s">
        <v>45</v>
      </c>
      <c r="E54509" t="s">
        <v>14</v>
      </c>
      <c r="F54509" t="s">
        <v>21</v>
      </c>
      <c r="G54509" t="s">
        <v>534</v>
      </c>
      <c r="H54509" t="s">
        <v>535</v>
      </c>
      <c r="I54509" t="s">
        <v>536</v>
      </c>
      <c r="K54509" t="b">
        <f>IFERROR(VLOOKUP(F54509,english_mapping!A:B,2,FALSE),"NA")</f>
        <v>1</v>
      </c>
      <c r="L54509" t="str">
        <f t="shared" si="851"/>
        <v>Games</v>
      </c>
    </row>
    <row r="54510" spans="1:12" x14ac:dyDescent="0.25">
      <c r="A54510" t="s">
        <v>188849</v>
      </c>
      <c r="B54510" t="s">
        <v>188850</v>
      </c>
      <c r="C54510" t="s">
        <v>188851</v>
      </c>
      <c r="D54510" t="s">
        <v>74777</v>
      </c>
      <c r="E54510" t="s">
        <v>14</v>
      </c>
      <c r="F54510" t="s">
        <v>21</v>
      </c>
      <c r="G54510" t="s">
        <v>138</v>
      </c>
      <c r="H54510" t="s">
        <v>139</v>
      </c>
      <c r="I54510" t="s">
        <v>442</v>
      </c>
      <c r="J54510" s="1">
        <v>39814</v>
      </c>
      <c r="K54510" t="b">
        <f>IFERROR(VLOOKUP(F54510,english_mapping!A:B,2,FALSE),"NA")</f>
        <v>1</v>
      </c>
      <c r="L54510" t="str">
        <f t="shared" si="851"/>
        <v>Apps</v>
      </c>
    </row>
    <row r="54511" spans="1:12" x14ac:dyDescent="0.25">
      <c r="A54511" t="s">
        <v>188852</v>
      </c>
      <c r="B54511" t="s">
        <v>59200</v>
      </c>
      <c r="C54511" t="s">
        <v>188853</v>
      </c>
      <c r="D54511" t="s">
        <v>188854</v>
      </c>
      <c r="E54511" t="s">
        <v>14</v>
      </c>
      <c r="F54511" t="s">
        <v>21</v>
      </c>
      <c r="G54511" t="s">
        <v>101</v>
      </c>
      <c r="H54511" t="s">
        <v>102</v>
      </c>
      <c r="I54511" t="s">
        <v>103</v>
      </c>
      <c r="J54511" s="1">
        <v>39818</v>
      </c>
      <c r="K54511" t="b">
        <f>IFERROR(VLOOKUP(F54511,english_mapping!A:B,2,FALSE),"NA")</f>
        <v>1</v>
      </c>
      <c r="L54511" t="str">
        <f t="shared" si="851"/>
        <v>All Markets</v>
      </c>
    </row>
    <row r="54512" spans="1:12" x14ac:dyDescent="0.25">
      <c r="A54512" t="s">
        <v>188855</v>
      </c>
      <c r="B54512" t="s">
        <v>188856</v>
      </c>
      <c r="C54512" t="s">
        <v>188857</v>
      </c>
      <c r="D54512" t="s">
        <v>188858</v>
      </c>
      <c r="E54512" t="s">
        <v>14</v>
      </c>
      <c r="F54512" t="s">
        <v>21</v>
      </c>
      <c r="G54512" t="s">
        <v>59</v>
      </c>
      <c r="H54512" t="s">
        <v>1249</v>
      </c>
      <c r="I54512" t="s">
        <v>1249</v>
      </c>
      <c r="J54512" t="s">
        <v>52753</v>
      </c>
      <c r="K54512" t="b">
        <f>IFERROR(VLOOKUP(F54512,english_mapping!A:B,2,FALSE),"NA")</f>
        <v>1</v>
      </c>
      <c r="L54512" t="str">
        <f t="shared" si="851"/>
        <v>Collaboration</v>
      </c>
    </row>
    <row r="54513" spans="1:12" x14ac:dyDescent="0.25">
      <c r="A54513" t="s">
        <v>188859</v>
      </c>
      <c r="B54513" t="s">
        <v>188860</v>
      </c>
      <c r="C54513" t="s">
        <v>188861</v>
      </c>
      <c r="D54513" t="s">
        <v>32</v>
      </c>
      <c r="E54513" t="s">
        <v>14</v>
      </c>
      <c r="F54513" t="s">
        <v>712</v>
      </c>
      <c r="G54513">
        <v>5</v>
      </c>
      <c r="H54513" t="s">
        <v>713</v>
      </c>
      <c r="I54513" t="s">
        <v>713</v>
      </c>
      <c r="J54513" s="1">
        <v>41640</v>
      </c>
      <c r="K54513" t="b">
        <f>IFERROR(VLOOKUP(F54513,english_mapping!A:B,2,FALSE),"NA")</f>
        <v>0</v>
      </c>
      <c r="L54513" t="str">
        <f t="shared" si="851"/>
        <v>Curated Web</v>
      </c>
    </row>
    <row r="54514" spans="1:12" x14ac:dyDescent="0.25">
      <c r="A54514" t="s">
        <v>188862</v>
      </c>
      <c r="B54514" t="s">
        <v>188863</v>
      </c>
      <c r="C54514" t="s">
        <v>188864</v>
      </c>
      <c r="D54514" t="s">
        <v>65</v>
      </c>
      <c r="E54514" t="s">
        <v>14</v>
      </c>
      <c r="F54514" t="s">
        <v>21</v>
      </c>
      <c r="G54514" t="s">
        <v>101</v>
      </c>
      <c r="H54514" t="s">
        <v>102</v>
      </c>
      <c r="I54514" t="s">
        <v>103</v>
      </c>
      <c r="J54514" s="1">
        <v>40190</v>
      </c>
      <c r="K54514" t="b">
        <f>IFERROR(VLOOKUP(F54514,english_mapping!A:B,2,FALSE),"NA")</f>
        <v>1</v>
      </c>
      <c r="L54514" t="str">
        <f t="shared" si="851"/>
        <v>Mobile</v>
      </c>
    </row>
    <row r="54515" spans="1:12" x14ac:dyDescent="0.25">
      <c r="A54515" t="s">
        <v>188865</v>
      </c>
      <c r="B54515" t="s">
        <v>188866</v>
      </c>
      <c r="C54515" t="s">
        <v>188867</v>
      </c>
      <c r="D54515" t="s">
        <v>552</v>
      </c>
      <c r="E54515" t="s">
        <v>14</v>
      </c>
      <c r="F54515" t="s">
        <v>520</v>
      </c>
      <c r="G54515">
        <v>34</v>
      </c>
      <c r="H54515" t="s">
        <v>521</v>
      </c>
      <c r="I54515" t="s">
        <v>522</v>
      </c>
      <c r="J54515" s="1">
        <v>41030</v>
      </c>
      <c r="K54515" t="b">
        <f>IFERROR(VLOOKUP(F54515,english_mapping!A:B,2,FALSE),"NA")</f>
        <v>0</v>
      </c>
      <c r="L54515" t="str">
        <f t="shared" si="851"/>
        <v>Social Media</v>
      </c>
    </row>
    <row r="54516" spans="1:12" x14ac:dyDescent="0.25">
      <c r="A54516" t="s">
        <v>188868</v>
      </c>
      <c r="B54516" t="s">
        <v>188869</v>
      </c>
      <c r="C54516" t="s">
        <v>188870</v>
      </c>
      <c r="D54516" t="s">
        <v>188871</v>
      </c>
      <c r="E54516" t="s">
        <v>14</v>
      </c>
      <c r="F54516" t="s">
        <v>560</v>
      </c>
      <c r="G54516">
        <v>29</v>
      </c>
      <c r="H54516" t="s">
        <v>763</v>
      </c>
      <c r="I54516" t="s">
        <v>763</v>
      </c>
      <c r="J54516" t="s">
        <v>33001</v>
      </c>
      <c r="K54516" t="b">
        <f>IFERROR(VLOOKUP(F54516,english_mapping!A:B,2,FALSE),"NA")</f>
        <v>0</v>
      </c>
      <c r="L54516" t="str">
        <f t="shared" si="851"/>
        <v>Apps</v>
      </c>
    </row>
    <row r="54517" spans="1:12" x14ac:dyDescent="0.25">
      <c r="A54517" t="s">
        <v>188872</v>
      </c>
      <c r="B54517" t="s">
        <v>188873</v>
      </c>
      <c r="C54517" t="s">
        <v>188874</v>
      </c>
      <c r="D54517" t="s">
        <v>38</v>
      </c>
      <c r="E54517" t="s">
        <v>14</v>
      </c>
      <c r="F54517" t="s">
        <v>21</v>
      </c>
      <c r="G54517" t="s">
        <v>553</v>
      </c>
      <c r="H54517" t="s">
        <v>554</v>
      </c>
      <c r="I54517" t="s">
        <v>5676</v>
      </c>
      <c r="J54517" s="1">
        <v>40179</v>
      </c>
      <c r="K54517" t="b">
        <f>IFERROR(VLOOKUP(F54517,english_mapping!A:B,2,FALSE),"NA")</f>
        <v>1</v>
      </c>
      <c r="L54517" t="str">
        <f t="shared" si="851"/>
        <v>Software</v>
      </c>
    </row>
    <row r="54518" spans="1:12" x14ac:dyDescent="0.25">
      <c r="A54518" t="s">
        <v>188875</v>
      </c>
      <c r="B54518" t="s">
        <v>188876</v>
      </c>
      <c r="C54518" t="s">
        <v>188877</v>
      </c>
      <c r="D54518" t="s">
        <v>2839</v>
      </c>
      <c r="E54518" t="s">
        <v>701</v>
      </c>
      <c r="F54518" t="s">
        <v>21</v>
      </c>
      <c r="G54518" t="s">
        <v>822</v>
      </c>
      <c r="H54518" t="s">
        <v>823</v>
      </c>
      <c r="I54518" t="s">
        <v>4373</v>
      </c>
      <c r="K54518" t="b">
        <f>IFERROR(VLOOKUP(F54518,english_mapping!A:B,2,FALSE),"NA")</f>
        <v>1</v>
      </c>
      <c r="L54518" t="str">
        <f t="shared" si="851"/>
        <v>Telecommunications</v>
      </c>
    </row>
    <row r="54519" spans="1:12" x14ac:dyDescent="0.25">
      <c r="A54519" t="s">
        <v>188878</v>
      </c>
      <c r="B54519" t="s">
        <v>188879</v>
      </c>
      <c r="C54519" t="s">
        <v>188880</v>
      </c>
      <c r="D54519" t="s">
        <v>11856</v>
      </c>
      <c r="E54519" t="s">
        <v>14</v>
      </c>
      <c r="F54519" t="s">
        <v>661</v>
      </c>
      <c r="G54519">
        <v>12</v>
      </c>
      <c r="H54519" t="s">
        <v>4565</v>
      </c>
      <c r="I54519" t="s">
        <v>4565</v>
      </c>
      <c r="J54519" s="1">
        <v>40909</v>
      </c>
      <c r="K54519" t="b">
        <f>IFERROR(VLOOKUP(F54519,english_mapping!A:B,2,FALSE),"NA")</f>
        <v>0</v>
      </c>
      <c r="L54519" t="str">
        <f t="shared" si="851"/>
        <v>Crowdfunding</v>
      </c>
    </row>
    <row r="54520" spans="1:12" x14ac:dyDescent="0.25">
      <c r="A54520" t="s">
        <v>188881</v>
      </c>
      <c r="B54520" t="s">
        <v>188882</v>
      </c>
      <c r="C54520" t="s">
        <v>188883</v>
      </c>
      <c r="D54520" t="s">
        <v>50608</v>
      </c>
      <c r="E54520" t="s">
        <v>14</v>
      </c>
      <c r="F54520" t="s">
        <v>124</v>
      </c>
      <c r="G54520" t="s">
        <v>125</v>
      </c>
      <c r="H54520" t="s">
        <v>107913</v>
      </c>
      <c r="I54520" t="s">
        <v>107913</v>
      </c>
      <c r="J54520" s="1">
        <v>40725</v>
      </c>
      <c r="K54520" t="b">
        <f>IFERROR(VLOOKUP(F54520,english_mapping!A:B,2,FALSE),"NA")</f>
        <v>1</v>
      </c>
      <c r="L54520" t="str">
        <f t="shared" si="851"/>
        <v>Crowdfunding</v>
      </c>
    </row>
    <row r="54521" spans="1:12" x14ac:dyDescent="0.25">
      <c r="A54521" t="s">
        <v>188884</v>
      </c>
      <c r="B54521" t="s">
        <v>188885</v>
      </c>
      <c r="C54521" t="s">
        <v>188886</v>
      </c>
      <c r="D54521" t="s">
        <v>262</v>
      </c>
      <c r="E54521" t="s">
        <v>109</v>
      </c>
      <c r="F54521" t="s">
        <v>21</v>
      </c>
      <c r="G54521" t="s">
        <v>59</v>
      </c>
      <c r="H54521" t="s">
        <v>60</v>
      </c>
      <c r="I54521" t="s">
        <v>66</v>
      </c>
      <c r="J54521" s="1">
        <v>38721</v>
      </c>
      <c r="K54521" t="b">
        <f>IFERROR(VLOOKUP(F54521,english_mapping!A:B,2,FALSE),"NA")</f>
        <v>1</v>
      </c>
      <c r="L54521" t="str">
        <f t="shared" si="851"/>
        <v>Enterprise Software</v>
      </c>
    </row>
    <row r="54522" spans="1:12" x14ac:dyDescent="0.25">
      <c r="A54522" t="s">
        <v>188887</v>
      </c>
      <c r="B54522" t="s">
        <v>188888</v>
      </c>
      <c r="C54522" t="s">
        <v>188889</v>
      </c>
      <c r="D54522" t="s">
        <v>96022</v>
      </c>
      <c r="E54522" t="s">
        <v>14</v>
      </c>
      <c r="F54522" t="s">
        <v>21</v>
      </c>
      <c r="G54522" t="s">
        <v>59</v>
      </c>
      <c r="H54522" t="s">
        <v>90</v>
      </c>
      <c r="I54522" t="s">
        <v>90</v>
      </c>
      <c r="J54522" s="1">
        <v>41281</v>
      </c>
      <c r="K54522" t="b">
        <f>IFERROR(VLOOKUP(F54522,english_mapping!A:B,2,FALSE),"NA")</f>
        <v>1</v>
      </c>
      <c r="L54522" t="str">
        <f t="shared" si="851"/>
        <v>Hardware + Software</v>
      </c>
    </row>
    <row r="54523" spans="1:12" x14ac:dyDescent="0.25">
      <c r="A54523" t="s">
        <v>188890</v>
      </c>
      <c r="B54523" t="s">
        <v>188891</v>
      </c>
      <c r="C54523" t="s">
        <v>188892</v>
      </c>
      <c r="D54523" t="s">
        <v>32</v>
      </c>
      <c r="E54523" t="s">
        <v>14</v>
      </c>
      <c r="F54523" t="s">
        <v>21</v>
      </c>
      <c r="G54523" t="s">
        <v>101</v>
      </c>
      <c r="H54523" t="s">
        <v>102</v>
      </c>
      <c r="I54523" t="s">
        <v>103</v>
      </c>
      <c r="K54523" t="b">
        <f>IFERROR(VLOOKUP(F54523,english_mapping!A:B,2,FALSE),"NA")</f>
        <v>1</v>
      </c>
      <c r="L54523" t="str">
        <f t="shared" si="851"/>
        <v>Curated Web</v>
      </c>
    </row>
    <row r="54524" spans="1:12" x14ac:dyDescent="0.25">
      <c r="A54524" t="s">
        <v>188893</v>
      </c>
      <c r="B54524" t="s">
        <v>188894</v>
      </c>
      <c r="C54524" t="s">
        <v>188895</v>
      </c>
      <c r="D54524" t="s">
        <v>188896</v>
      </c>
      <c r="E54524" t="s">
        <v>14</v>
      </c>
      <c r="F54524" t="s">
        <v>4521</v>
      </c>
      <c r="G54524">
        <v>2</v>
      </c>
      <c r="H54524" t="s">
        <v>43513</v>
      </c>
      <c r="I54524" t="s">
        <v>43513</v>
      </c>
      <c r="J54524" s="1">
        <v>41640</v>
      </c>
      <c r="K54524" t="b">
        <f>IFERROR(VLOOKUP(F54524,english_mapping!A:B,2,FALSE),"NA")</f>
        <v>0</v>
      </c>
      <c r="L54524" t="str">
        <f t="shared" si="851"/>
        <v>Enterprises</v>
      </c>
    </row>
    <row r="54525" spans="1:12" x14ac:dyDescent="0.25">
      <c r="A54525" t="s">
        <v>188897</v>
      </c>
      <c r="B54525" t="s">
        <v>188898</v>
      </c>
      <c r="C54525" t="s">
        <v>188899</v>
      </c>
      <c r="E54525" t="s">
        <v>14</v>
      </c>
      <c r="F54525" t="s">
        <v>220</v>
      </c>
      <c r="G54525">
        <v>2</v>
      </c>
      <c r="H54525" t="s">
        <v>221</v>
      </c>
      <c r="I54525" t="s">
        <v>104361</v>
      </c>
      <c r="J54525" s="1">
        <v>38718</v>
      </c>
      <c r="K54525" t="b">
        <f>IFERROR(VLOOKUP(F54525,english_mapping!A:B,2,FALSE),"NA")</f>
        <v>1</v>
      </c>
      <c r="L54525">
        <f t="shared" si="851"/>
        <v>0</v>
      </c>
    </row>
    <row r="54526" spans="1:12" x14ac:dyDescent="0.25">
      <c r="A54526" t="s">
        <v>188900</v>
      </c>
      <c r="B54526" t="s">
        <v>188901</v>
      </c>
      <c r="C54526" t="s">
        <v>188902</v>
      </c>
      <c r="D54526" t="s">
        <v>188903</v>
      </c>
      <c r="E54526" t="s">
        <v>14</v>
      </c>
      <c r="F54526" t="s">
        <v>4980</v>
      </c>
      <c r="H54526" t="s">
        <v>14077</v>
      </c>
      <c r="I54526" t="s">
        <v>96720</v>
      </c>
      <c r="J54526" s="1">
        <v>40553</v>
      </c>
      <c r="K54526" t="b">
        <f>IFERROR(VLOOKUP(F54526,english_mapping!A:B,2,FALSE),"NA")</f>
        <v>1</v>
      </c>
      <c r="L54526" t="str">
        <f t="shared" si="851"/>
        <v>Crowdfunding</v>
      </c>
    </row>
    <row r="54527" spans="1:12" x14ac:dyDescent="0.25">
      <c r="A54527" t="s">
        <v>188904</v>
      </c>
      <c r="B54527" t="s">
        <v>188905</v>
      </c>
      <c r="C54527" t="s">
        <v>188906</v>
      </c>
      <c r="D54527" t="s">
        <v>188907</v>
      </c>
      <c r="E54527" t="s">
        <v>14</v>
      </c>
      <c r="J54527" s="1">
        <v>41640</v>
      </c>
      <c r="K54527" t="str">
        <f>IFERROR(VLOOKUP(F54527,english_mapping!A:B,2,FALSE),"NA")</f>
        <v>NA</v>
      </c>
      <c r="L54527" t="str">
        <f t="shared" si="851"/>
        <v>Human Resources</v>
      </c>
    </row>
    <row r="54528" spans="1:12" x14ac:dyDescent="0.25">
      <c r="A54528" t="s">
        <v>188908</v>
      </c>
      <c r="B54528" t="s">
        <v>188909</v>
      </c>
      <c r="C54528" t="s">
        <v>188910</v>
      </c>
      <c r="D54528" t="s">
        <v>262</v>
      </c>
      <c r="E54528" t="s">
        <v>14</v>
      </c>
      <c r="F54528" t="s">
        <v>462</v>
      </c>
      <c r="G54528">
        <v>73</v>
      </c>
      <c r="H54528" t="s">
        <v>20210</v>
      </c>
      <c r="I54528" t="s">
        <v>20210</v>
      </c>
      <c r="J54528" s="1">
        <v>40546</v>
      </c>
      <c r="K54528" t="b">
        <f>IFERROR(VLOOKUP(F54528,english_mapping!A:B,2,FALSE),"NA")</f>
        <v>0</v>
      </c>
      <c r="L54528" t="str">
        <f t="shared" si="851"/>
        <v>Enterprise Software</v>
      </c>
    </row>
    <row r="54529" spans="1:12" x14ac:dyDescent="0.25">
      <c r="A54529" t="s">
        <v>188911</v>
      </c>
      <c r="B54529" t="s">
        <v>188912</v>
      </c>
      <c r="C54529" t="s">
        <v>188913</v>
      </c>
      <c r="D54529" t="s">
        <v>188914</v>
      </c>
      <c r="E54529" t="s">
        <v>14</v>
      </c>
      <c r="F54529" t="s">
        <v>21</v>
      </c>
      <c r="G54529" t="s">
        <v>39</v>
      </c>
      <c r="H54529" t="s">
        <v>281</v>
      </c>
      <c r="I54529" t="s">
        <v>188915</v>
      </c>
      <c r="J54529" s="1">
        <v>35796</v>
      </c>
      <c r="K54529" t="b">
        <f>IFERROR(VLOOKUP(F54529,english_mapping!A:B,2,FALSE),"NA")</f>
        <v>1</v>
      </c>
      <c r="L54529" t="str">
        <f t="shared" si="851"/>
        <v>Internet Marketing</v>
      </c>
    </row>
    <row r="54530" spans="1:12" x14ac:dyDescent="0.25">
      <c r="A54530" t="s">
        <v>188916</v>
      </c>
      <c r="B54530" t="s">
        <v>188917</v>
      </c>
      <c r="C54530" t="s">
        <v>188918</v>
      </c>
      <c r="D54530" t="s">
        <v>188919</v>
      </c>
      <c r="E54530" t="s">
        <v>14</v>
      </c>
      <c r="F54530" t="s">
        <v>220</v>
      </c>
      <c r="G54530">
        <v>2</v>
      </c>
      <c r="H54530" t="s">
        <v>221</v>
      </c>
      <c r="I54530" t="s">
        <v>221</v>
      </c>
      <c r="J54530" s="1">
        <v>40544</v>
      </c>
      <c r="K54530" t="b">
        <f>IFERROR(VLOOKUP(F54530,english_mapping!A:B,2,FALSE),"NA")</f>
        <v>1</v>
      </c>
      <c r="L54530" t="str">
        <f t="shared" si="851"/>
        <v>Crowdfunding</v>
      </c>
    </row>
    <row r="54531" spans="1:12" x14ac:dyDescent="0.25">
      <c r="A54531" t="s">
        <v>188920</v>
      </c>
      <c r="B54531" t="s">
        <v>188921</v>
      </c>
      <c r="C54531" t="s">
        <v>188922</v>
      </c>
      <c r="D54531" t="s">
        <v>433</v>
      </c>
      <c r="E54531" t="s">
        <v>14</v>
      </c>
      <c r="F54531" t="s">
        <v>21</v>
      </c>
      <c r="G54531" t="s">
        <v>59</v>
      </c>
      <c r="H54531" t="s">
        <v>1249</v>
      </c>
      <c r="I54531" t="s">
        <v>1249</v>
      </c>
      <c r="J54531" s="1">
        <v>40920</v>
      </c>
      <c r="K54531" t="b">
        <f>IFERROR(VLOOKUP(F54531,english_mapping!A:B,2,FALSE),"NA")</f>
        <v>1</v>
      </c>
      <c r="L54531" t="str">
        <f t="shared" si="851"/>
        <v>Education</v>
      </c>
    </row>
    <row r="54532" spans="1:12" x14ac:dyDescent="0.25">
      <c r="A54532" t="s">
        <v>188923</v>
      </c>
      <c r="B54532" t="s">
        <v>188924</v>
      </c>
      <c r="C54532" t="s">
        <v>188925</v>
      </c>
      <c r="D54532" t="s">
        <v>188926</v>
      </c>
      <c r="E54532" t="s">
        <v>14</v>
      </c>
      <c r="F54532" t="s">
        <v>21</v>
      </c>
      <c r="G54532" t="s">
        <v>206</v>
      </c>
      <c r="H54532" t="s">
        <v>7094</v>
      </c>
      <c r="I54532" t="s">
        <v>7094</v>
      </c>
      <c r="J54532" s="1">
        <v>40544</v>
      </c>
      <c r="K54532" t="b">
        <f>IFERROR(VLOOKUP(F54532,english_mapping!A:B,2,FALSE),"NA")</f>
        <v>1</v>
      </c>
      <c r="L54532" t="str">
        <f t="shared" ref="L54532:L54595" si="852">IFERROR(LEFT(D54532,(FIND("|",D54532))-1),D54532)</f>
        <v>Entrepreneur</v>
      </c>
    </row>
    <row r="54533" spans="1:12" x14ac:dyDescent="0.25">
      <c r="A54533" t="s">
        <v>188927</v>
      </c>
      <c r="B54533" t="s">
        <v>188928</v>
      </c>
      <c r="C54533" t="s">
        <v>188929</v>
      </c>
      <c r="D54533" t="s">
        <v>188930</v>
      </c>
      <c r="E54533" t="s">
        <v>14</v>
      </c>
      <c r="F54533" t="s">
        <v>15</v>
      </c>
      <c r="G54533">
        <v>19</v>
      </c>
      <c r="H54533" t="s">
        <v>479</v>
      </c>
      <c r="I54533" t="s">
        <v>479</v>
      </c>
      <c r="J54533" s="1">
        <v>40913</v>
      </c>
      <c r="K54533" t="b">
        <f>IFERROR(VLOOKUP(F54533,english_mapping!A:B,2,FALSE),"NA")</f>
        <v>1</v>
      </c>
      <c r="L54533" t="str">
        <f t="shared" si="852"/>
        <v>Advertising</v>
      </c>
    </row>
    <row r="54534" spans="1:12" x14ac:dyDescent="0.25">
      <c r="A54534" t="s">
        <v>188931</v>
      </c>
      <c r="B54534" t="s">
        <v>188932</v>
      </c>
      <c r="C54534" t="s">
        <v>188933</v>
      </c>
      <c r="D54534" t="s">
        <v>188934</v>
      </c>
      <c r="E54534" t="s">
        <v>14</v>
      </c>
      <c r="F54534" t="s">
        <v>21</v>
      </c>
      <c r="G54534" t="s">
        <v>154</v>
      </c>
      <c r="H54534" t="s">
        <v>242</v>
      </c>
      <c r="I54534" t="s">
        <v>242</v>
      </c>
      <c r="J54534" s="1">
        <v>40910</v>
      </c>
      <c r="K54534" t="b">
        <f>IFERROR(VLOOKUP(F54534,english_mapping!A:B,2,FALSE),"NA")</f>
        <v>1</v>
      </c>
      <c r="L54534" t="str">
        <f t="shared" si="852"/>
        <v>Education</v>
      </c>
    </row>
    <row r="54535" spans="1:12" x14ac:dyDescent="0.25">
      <c r="A54535" t="s">
        <v>188935</v>
      </c>
      <c r="B54535" t="s">
        <v>188936</v>
      </c>
      <c r="C54535" t="s">
        <v>188937</v>
      </c>
      <c r="D54535" t="s">
        <v>136753</v>
      </c>
      <c r="E54535" t="s">
        <v>14</v>
      </c>
      <c r="F54535" t="s">
        <v>661</v>
      </c>
      <c r="J54535" s="1">
        <v>41640</v>
      </c>
      <c r="K54535" t="b">
        <f>IFERROR(VLOOKUP(F54535,english_mapping!A:B,2,FALSE),"NA")</f>
        <v>0</v>
      </c>
      <c r="L54535" t="str">
        <f t="shared" si="852"/>
        <v>Big Data Analytics</v>
      </c>
    </row>
    <row r="54536" spans="1:12" x14ac:dyDescent="0.25">
      <c r="A54536" t="s">
        <v>188938</v>
      </c>
      <c r="B54536" t="s">
        <v>188939</v>
      </c>
      <c r="C54536" t="s">
        <v>188940</v>
      </c>
      <c r="E54536" t="s">
        <v>14</v>
      </c>
      <c r="F54536" t="s">
        <v>21</v>
      </c>
      <c r="G54536" t="s">
        <v>59</v>
      </c>
      <c r="H54536" t="s">
        <v>60</v>
      </c>
      <c r="I54536" t="s">
        <v>66</v>
      </c>
      <c r="J54536" s="1">
        <v>42006</v>
      </c>
      <c r="K54536" t="b">
        <f>IFERROR(VLOOKUP(F54536,english_mapping!A:B,2,FALSE),"NA")</f>
        <v>1</v>
      </c>
      <c r="L54536">
        <f t="shared" si="852"/>
        <v>0</v>
      </c>
    </row>
    <row r="54537" spans="1:12" x14ac:dyDescent="0.25">
      <c r="A54537" t="s">
        <v>188941</v>
      </c>
      <c r="B54537" t="s">
        <v>188942</v>
      </c>
      <c r="C54537" t="s">
        <v>188943</v>
      </c>
      <c r="D54537" t="s">
        <v>188944</v>
      </c>
      <c r="E54537" t="s">
        <v>14</v>
      </c>
      <c r="F54537" t="s">
        <v>21</v>
      </c>
      <c r="G54537" t="s">
        <v>822</v>
      </c>
      <c r="H54537" t="s">
        <v>823</v>
      </c>
      <c r="I54537" t="s">
        <v>824</v>
      </c>
      <c r="J54537" t="s">
        <v>23055</v>
      </c>
      <c r="K54537" t="b">
        <f>IFERROR(VLOOKUP(F54537,english_mapping!A:B,2,FALSE),"NA")</f>
        <v>1</v>
      </c>
      <c r="L54537" t="str">
        <f t="shared" si="852"/>
        <v>Automotive</v>
      </c>
    </row>
    <row r="54538" spans="1:12" x14ac:dyDescent="0.25">
      <c r="A54538" t="s">
        <v>188945</v>
      </c>
      <c r="B54538" t="s">
        <v>188946</v>
      </c>
      <c r="C54538" t="s">
        <v>188947</v>
      </c>
      <c r="D54538" t="s">
        <v>188948</v>
      </c>
      <c r="E54538" t="s">
        <v>14</v>
      </c>
      <c r="J54538" s="1">
        <v>40555</v>
      </c>
      <c r="K54538" t="str">
        <f>IFERROR(VLOOKUP(F54538,english_mapping!A:B,2,FALSE),"NA")</f>
        <v>NA</v>
      </c>
      <c r="L54538" t="str">
        <f t="shared" si="852"/>
        <v>Entrepreneur</v>
      </c>
    </row>
    <row r="54539" spans="1:12" x14ac:dyDescent="0.25">
      <c r="A54539" t="s">
        <v>188949</v>
      </c>
      <c r="B54539" t="s">
        <v>188950</v>
      </c>
      <c r="C54539" t="s">
        <v>188951</v>
      </c>
      <c r="D54539" t="s">
        <v>70</v>
      </c>
      <c r="E54539" t="s">
        <v>14</v>
      </c>
      <c r="F54539" t="s">
        <v>71</v>
      </c>
      <c r="G54539">
        <v>12</v>
      </c>
      <c r="H54539" t="s">
        <v>72</v>
      </c>
      <c r="I54539" t="s">
        <v>72</v>
      </c>
      <c r="J54539" s="1">
        <v>40544</v>
      </c>
      <c r="K54539" t="b">
        <f>IFERROR(VLOOKUP(F54539,english_mapping!A:B,2,FALSE),"NA")</f>
        <v>0</v>
      </c>
      <c r="L54539" t="str">
        <f t="shared" si="852"/>
        <v>E-Commerce</v>
      </c>
    </row>
    <row r="54540" spans="1:12" x14ac:dyDescent="0.25">
      <c r="A54540" t="s">
        <v>188952</v>
      </c>
      <c r="B54540" t="s">
        <v>188953</v>
      </c>
      <c r="C54540" t="s">
        <v>188954</v>
      </c>
      <c r="D54540" t="s">
        <v>38</v>
      </c>
      <c r="E54540" t="s">
        <v>14</v>
      </c>
      <c r="F54540" t="s">
        <v>15</v>
      </c>
      <c r="G54540">
        <v>13</v>
      </c>
      <c r="H54540" t="s">
        <v>74724</v>
      </c>
      <c r="I54540" t="s">
        <v>74724</v>
      </c>
      <c r="J54540" s="1">
        <v>40909</v>
      </c>
      <c r="K54540" t="b">
        <f>IFERROR(VLOOKUP(F54540,english_mapping!A:B,2,FALSE),"NA")</f>
        <v>1</v>
      </c>
      <c r="L54540" t="str">
        <f t="shared" si="852"/>
        <v>Software</v>
      </c>
    </row>
    <row r="54541" spans="1:12" x14ac:dyDescent="0.25">
      <c r="A54541" t="s">
        <v>188955</v>
      </c>
      <c r="B54541" t="s">
        <v>188956</v>
      </c>
      <c r="C54541" t="s">
        <v>188957</v>
      </c>
      <c r="D54541" t="s">
        <v>188958</v>
      </c>
      <c r="E54541" t="s">
        <v>14</v>
      </c>
      <c r="F54541" t="s">
        <v>21</v>
      </c>
      <c r="G54541" t="s">
        <v>138</v>
      </c>
      <c r="H54541" t="s">
        <v>139</v>
      </c>
      <c r="I54541" t="s">
        <v>139</v>
      </c>
      <c r="J54541" s="1">
        <v>39083</v>
      </c>
      <c r="K54541" t="b">
        <f>IFERROR(VLOOKUP(F54541,english_mapping!A:B,2,FALSE),"NA")</f>
        <v>1</v>
      </c>
      <c r="L54541" t="str">
        <f t="shared" si="852"/>
        <v>Entrepreneur</v>
      </c>
    </row>
    <row r="54542" spans="1:12" x14ac:dyDescent="0.25">
      <c r="A54542" t="s">
        <v>188959</v>
      </c>
      <c r="B54542" t="s">
        <v>188960</v>
      </c>
      <c r="C54542" t="s">
        <v>188961</v>
      </c>
      <c r="D54542" t="s">
        <v>188962</v>
      </c>
      <c r="E54542" t="s">
        <v>14</v>
      </c>
      <c r="F54542" t="s">
        <v>12573</v>
      </c>
      <c r="G54542">
        <v>1</v>
      </c>
      <c r="H54542" t="s">
        <v>12574</v>
      </c>
      <c r="I54542" t="s">
        <v>12574</v>
      </c>
      <c r="J54542" s="1">
        <v>40910</v>
      </c>
      <c r="K54542" t="b">
        <f>IFERROR(VLOOKUP(F54542,english_mapping!A:B,2,FALSE),"NA")</f>
        <v>0</v>
      </c>
      <c r="L54542" t="str">
        <f t="shared" si="852"/>
        <v>B2B</v>
      </c>
    </row>
    <row r="54543" spans="1:12" x14ac:dyDescent="0.25">
      <c r="A54543" t="s">
        <v>188963</v>
      </c>
      <c r="B54543" t="s">
        <v>188964</v>
      </c>
      <c r="C54543" t="s">
        <v>188965</v>
      </c>
      <c r="D54543" t="s">
        <v>188966</v>
      </c>
      <c r="E54543" t="s">
        <v>14</v>
      </c>
      <c r="F54543" t="s">
        <v>1151</v>
      </c>
      <c r="G54543">
        <v>25</v>
      </c>
      <c r="H54543" t="s">
        <v>1618</v>
      </c>
      <c r="I54543" t="s">
        <v>1619</v>
      </c>
      <c r="K54543" t="b">
        <f>IFERROR(VLOOKUP(F54543,english_mapping!A:B,2,FALSE),"NA")</f>
        <v>0</v>
      </c>
      <c r="L54543" t="str">
        <f t="shared" si="852"/>
        <v>Analytics</v>
      </c>
    </row>
    <row r="54544" spans="1:12" x14ac:dyDescent="0.25">
      <c r="A54544" t="s">
        <v>188967</v>
      </c>
      <c r="B54544" t="s">
        <v>188968</v>
      </c>
      <c r="C54544" t="s">
        <v>188969</v>
      </c>
      <c r="D54544" t="s">
        <v>188970</v>
      </c>
      <c r="E54544" t="s">
        <v>14</v>
      </c>
      <c r="F54544" t="s">
        <v>124</v>
      </c>
      <c r="G54544" t="s">
        <v>125</v>
      </c>
      <c r="H54544" t="s">
        <v>126</v>
      </c>
      <c r="I54544" t="s">
        <v>126</v>
      </c>
      <c r="J54544" s="1">
        <v>40179</v>
      </c>
      <c r="K54544" t="b">
        <f>IFERROR(VLOOKUP(F54544,english_mapping!A:B,2,FALSE),"NA")</f>
        <v>1</v>
      </c>
      <c r="L54544" t="str">
        <f t="shared" si="852"/>
        <v>Finance</v>
      </c>
    </row>
    <row r="54545" spans="1:12" x14ac:dyDescent="0.25">
      <c r="A54545" t="s">
        <v>188971</v>
      </c>
      <c r="B54545" t="s">
        <v>188972</v>
      </c>
      <c r="C54545" t="s">
        <v>188973</v>
      </c>
      <c r="D54545" t="s">
        <v>449</v>
      </c>
      <c r="E54545" t="s">
        <v>14</v>
      </c>
      <c r="F54545" t="s">
        <v>124</v>
      </c>
      <c r="G54545" t="s">
        <v>125</v>
      </c>
      <c r="H54545" t="s">
        <v>126</v>
      </c>
      <c r="I54545" t="s">
        <v>126</v>
      </c>
      <c r="J54545" s="1">
        <v>40179</v>
      </c>
      <c r="K54545" t="b">
        <f>IFERROR(VLOOKUP(F54545,english_mapping!A:B,2,FALSE),"NA")</f>
        <v>1</v>
      </c>
      <c r="L54545" t="str">
        <f t="shared" si="852"/>
        <v>Finance</v>
      </c>
    </row>
    <row r="54546" spans="1:12" x14ac:dyDescent="0.25">
      <c r="A54546" t="s">
        <v>188974</v>
      </c>
      <c r="B54546" t="s">
        <v>188975</v>
      </c>
      <c r="C54546" t="s">
        <v>188976</v>
      </c>
      <c r="D54546" t="s">
        <v>20530</v>
      </c>
      <c r="E54546" t="s">
        <v>14</v>
      </c>
      <c r="F54546" t="s">
        <v>484</v>
      </c>
      <c r="H54546" t="s">
        <v>485</v>
      </c>
      <c r="I54546" t="s">
        <v>485</v>
      </c>
      <c r="J54546" s="1">
        <v>40179</v>
      </c>
      <c r="K54546" t="b">
        <f>IFERROR(VLOOKUP(F54546,english_mapping!A:B,2,FALSE),"NA")</f>
        <v>1</v>
      </c>
      <c r="L54546" t="str">
        <f t="shared" si="852"/>
        <v>Financial Services</v>
      </c>
    </row>
    <row r="54547" spans="1:12" x14ac:dyDescent="0.25">
      <c r="A54547" t="s">
        <v>188977</v>
      </c>
      <c r="B54547" t="s">
        <v>188978</v>
      </c>
      <c r="C54547" t="s">
        <v>188979</v>
      </c>
      <c r="D54547" t="s">
        <v>188980</v>
      </c>
      <c r="E54547" t="s">
        <v>14</v>
      </c>
      <c r="F54547" t="s">
        <v>346</v>
      </c>
      <c r="G54547">
        <v>6</v>
      </c>
      <c r="H54547" t="s">
        <v>13132</v>
      </c>
      <c r="I54547" t="s">
        <v>13132</v>
      </c>
      <c r="J54547" s="1">
        <v>41275</v>
      </c>
      <c r="K54547" t="b">
        <f>IFERROR(VLOOKUP(F54547,english_mapping!A:B,2,FALSE),"NA")</f>
        <v>0</v>
      </c>
      <c r="L54547" t="str">
        <f t="shared" si="852"/>
        <v>3D Printing</v>
      </c>
    </row>
    <row r="54548" spans="1:12" x14ac:dyDescent="0.25">
      <c r="A54548" t="s">
        <v>188981</v>
      </c>
      <c r="B54548" t="s">
        <v>188982</v>
      </c>
      <c r="C54548" t="s">
        <v>188983</v>
      </c>
      <c r="D54548" t="s">
        <v>2005</v>
      </c>
      <c r="E54548" t="s">
        <v>14</v>
      </c>
      <c r="F54548" t="s">
        <v>520</v>
      </c>
      <c r="G54548">
        <v>29</v>
      </c>
      <c r="H54548" t="s">
        <v>18891</v>
      </c>
      <c r="I54548" t="s">
        <v>175979</v>
      </c>
      <c r="K54548" t="b">
        <f>IFERROR(VLOOKUP(F54548,english_mapping!A:B,2,FALSE),"NA")</f>
        <v>0</v>
      </c>
      <c r="L54548" t="str">
        <f t="shared" si="852"/>
        <v>Startups</v>
      </c>
    </row>
    <row r="54549" spans="1:12" x14ac:dyDescent="0.25">
      <c r="A54549" t="s">
        <v>188984</v>
      </c>
      <c r="B54549" t="s">
        <v>188985</v>
      </c>
      <c r="C54549" t="s">
        <v>188986</v>
      </c>
      <c r="D54549" t="s">
        <v>188987</v>
      </c>
      <c r="E54549" t="s">
        <v>109</v>
      </c>
      <c r="F54549" t="s">
        <v>21</v>
      </c>
      <c r="G54549" t="s">
        <v>138</v>
      </c>
      <c r="H54549" t="s">
        <v>139</v>
      </c>
      <c r="I54549" t="s">
        <v>139</v>
      </c>
      <c r="J54549" t="s">
        <v>20639</v>
      </c>
      <c r="K54549" t="b">
        <f>IFERROR(VLOOKUP(F54549,english_mapping!A:B,2,FALSE),"NA")</f>
        <v>1</v>
      </c>
      <c r="L54549" t="str">
        <f t="shared" si="852"/>
        <v>Employment</v>
      </c>
    </row>
    <row r="54550" spans="1:12" x14ac:dyDescent="0.25">
      <c r="A54550" t="s">
        <v>188988</v>
      </c>
      <c r="B54550" t="s">
        <v>188989</v>
      </c>
      <c r="C54550" t="s">
        <v>188990</v>
      </c>
      <c r="D54550" t="s">
        <v>188991</v>
      </c>
      <c r="E54550" t="s">
        <v>14</v>
      </c>
      <c r="F54550" t="s">
        <v>1163</v>
      </c>
      <c r="G54550">
        <v>2</v>
      </c>
      <c r="H54550" t="s">
        <v>1785</v>
      </c>
      <c r="I54550" t="s">
        <v>1786</v>
      </c>
      <c r="J54550" t="s">
        <v>57079</v>
      </c>
      <c r="K54550" t="b">
        <f>IFERROR(VLOOKUP(F54550,english_mapping!A:B,2,FALSE),"NA")</f>
        <v>0</v>
      </c>
      <c r="L54550" t="str">
        <f t="shared" si="852"/>
        <v>Advertising</v>
      </c>
    </row>
    <row r="54551" spans="1:12" x14ac:dyDescent="0.25">
      <c r="A54551" t="s">
        <v>188992</v>
      </c>
      <c r="B54551" t="s">
        <v>188993</v>
      </c>
      <c r="C54551" t="s">
        <v>188994</v>
      </c>
      <c r="D54551" t="s">
        <v>188995</v>
      </c>
      <c r="E54551" t="s">
        <v>14</v>
      </c>
      <c r="F54551" t="s">
        <v>21</v>
      </c>
      <c r="G54551" t="s">
        <v>5938</v>
      </c>
      <c r="H54551" t="s">
        <v>5939</v>
      </c>
      <c r="I54551" t="s">
        <v>5939</v>
      </c>
      <c r="J54551" s="1">
        <v>40918</v>
      </c>
      <c r="K54551" t="b">
        <f>IFERROR(VLOOKUP(F54551,english_mapping!A:B,2,FALSE),"NA")</f>
        <v>1</v>
      </c>
      <c r="L54551" t="str">
        <f t="shared" si="852"/>
        <v>Communities</v>
      </c>
    </row>
    <row r="54552" spans="1:12" x14ac:dyDescent="0.25">
      <c r="A54552" t="s">
        <v>188996</v>
      </c>
      <c r="B54552" t="s">
        <v>188997</v>
      </c>
      <c r="C54552" t="s">
        <v>188998</v>
      </c>
      <c r="D54552" t="s">
        <v>34511</v>
      </c>
      <c r="E54552" t="s">
        <v>14</v>
      </c>
      <c r="F54552" t="s">
        <v>4756</v>
      </c>
      <c r="G54552">
        <v>65</v>
      </c>
      <c r="H54552" t="s">
        <v>4757</v>
      </c>
      <c r="I54552" t="s">
        <v>4757</v>
      </c>
      <c r="J54552" s="1">
        <v>40544</v>
      </c>
      <c r="K54552" t="b">
        <f>IFERROR(VLOOKUP(F54552,english_mapping!A:B,2,FALSE),"NA")</f>
        <v>0</v>
      </c>
      <c r="L54552" t="str">
        <f t="shared" si="852"/>
        <v>Information Technology</v>
      </c>
    </row>
    <row r="54553" spans="1:12" x14ac:dyDescent="0.25">
      <c r="A54553" t="s">
        <v>188999</v>
      </c>
      <c r="B54553" t="s">
        <v>189000</v>
      </c>
      <c r="C54553" t="s">
        <v>189001</v>
      </c>
      <c r="D54553" t="s">
        <v>654</v>
      </c>
      <c r="E54553" t="s">
        <v>14</v>
      </c>
      <c r="F54553" t="s">
        <v>1163</v>
      </c>
      <c r="G54553">
        <v>2</v>
      </c>
      <c r="H54553" t="s">
        <v>1785</v>
      </c>
      <c r="I54553" t="s">
        <v>1786</v>
      </c>
      <c r="J54553" s="1">
        <v>39459</v>
      </c>
      <c r="K54553" t="b">
        <f>IFERROR(VLOOKUP(F54553,english_mapping!A:B,2,FALSE),"NA")</f>
        <v>0</v>
      </c>
      <c r="L54553" t="str">
        <f t="shared" si="852"/>
        <v>News</v>
      </c>
    </row>
    <row r="54554" spans="1:12" x14ac:dyDescent="0.25">
      <c r="A54554" t="s">
        <v>189002</v>
      </c>
      <c r="B54554" t="s">
        <v>189003</v>
      </c>
      <c r="C54554" t="s">
        <v>189004</v>
      </c>
      <c r="D54554" t="s">
        <v>189005</v>
      </c>
      <c r="E54554" t="s">
        <v>205</v>
      </c>
      <c r="F54554" t="s">
        <v>21</v>
      </c>
      <c r="G54554" t="s">
        <v>59</v>
      </c>
      <c r="H54554" t="s">
        <v>60</v>
      </c>
      <c r="I54554" t="s">
        <v>66</v>
      </c>
      <c r="J54554" s="1">
        <v>39448</v>
      </c>
      <c r="K54554" t="b">
        <f>IFERROR(VLOOKUP(F54554,english_mapping!A:B,2,FALSE),"NA")</f>
        <v>1</v>
      </c>
      <c r="L54554" t="str">
        <f t="shared" si="852"/>
        <v>Curated Web</v>
      </c>
    </row>
    <row r="54555" spans="1:12" x14ac:dyDescent="0.25">
      <c r="A54555" t="s">
        <v>189006</v>
      </c>
      <c r="B54555" t="s">
        <v>189007</v>
      </c>
      <c r="C54555" t="s">
        <v>189008</v>
      </c>
      <c r="D54555" t="s">
        <v>189009</v>
      </c>
      <c r="E54555" t="s">
        <v>14</v>
      </c>
      <c r="J54555" t="s">
        <v>3857</v>
      </c>
      <c r="K54555" t="str">
        <f>IFERROR(VLOOKUP(F54555,english_mapping!A:B,2,FALSE),"NA")</f>
        <v>NA</v>
      </c>
      <c r="L54555" t="str">
        <f t="shared" si="852"/>
        <v>Corporate Wellness</v>
      </c>
    </row>
    <row r="54556" spans="1:12" x14ac:dyDescent="0.25">
      <c r="A54556" t="s">
        <v>189010</v>
      </c>
      <c r="B54556" t="s">
        <v>2005</v>
      </c>
      <c r="C54556" t="s">
        <v>189011</v>
      </c>
      <c r="D54556" t="s">
        <v>189012</v>
      </c>
      <c r="E54556" t="s">
        <v>14</v>
      </c>
      <c r="F54556" t="s">
        <v>21</v>
      </c>
      <c r="G54556" t="s">
        <v>804</v>
      </c>
      <c r="J54556" t="s">
        <v>189013</v>
      </c>
      <c r="K54556" t="b">
        <f>IFERROR(VLOOKUP(F54556,english_mapping!A:B,2,FALSE),"NA")</f>
        <v>1</v>
      </c>
      <c r="L54556" t="str">
        <f t="shared" si="852"/>
        <v>Consulting</v>
      </c>
    </row>
    <row r="54557" spans="1:12" x14ac:dyDescent="0.25">
      <c r="A54557" t="s">
        <v>189014</v>
      </c>
      <c r="B54557" t="s">
        <v>189015</v>
      </c>
      <c r="C54557" t="s">
        <v>189016</v>
      </c>
      <c r="D54557" t="s">
        <v>189017</v>
      </c>
      <c r="E54557" t="s">
        <v>14</v>
      </c>
      <c r="F54557" t="s">
        <v>560</v>
      </c>
      <c r="G54557">
        <v>60</v>
      </c>
      <c r="H54557" t="s">
        <v>5767</v>
      </c>
      <c r="I54557" t="s">
        <v>5767</v>
      </c>
      <c r="J54557" t="s">
        <v>26659</v>
      </c>
      <c r="K54557" t="b">
        <f>IFERROR(VLOOKUP(F54557,english_mapping!A:B,2,FALSE),"NA")</f>
        <v>0</v>
      </c>
      <c r="L54557" t="str">
        <f t="shared" si="852"/>
        <v>Angels</v>
      </c>
    </row>
    <row r="54558" spans="1:12" x14ac:dyDescent="0.25">
      <c r="A54558" t="s">
        <v>189018</v>
      </c>
      <c r="B54558" t="s">
        <v>189019</v>
      </c>
      <c r="C54558" t="s">
        <v>189020</v>
      </c>
      <c r="D54558" t="s">
        <v>189021</v>
      </c>
      <c r="E54558" t="s">
        <v>14</v>
      </c>
      <c r="F54558" t="s">
        <v>21</v>
      </c>
      <c r="G54558" t="s">
        <v>553</v>
      </c>
      <c r="H54558" t="s">
        <v>554</v>
      </c>
      <c r="I54558" t="s">
        <v>5676</v>
      </c>
      <c r="J54558" s="1">
        <v>40337</v>
      </c>
      <c r="K54558" t="b">
        <f>IFERROR(VLOOKUP(F54558,english_mapping!A:B,2,FALSE),"NA")</f>
        <v>1</v>
      </c>
      <c r="L54558" t="str">
        <f t="shared" si="852"/>
        <v>Collaboration</v>
      </c>
    </row>
    <row r="54559" spans="1:12" x14ac:dyDescent="0.25">
      <c r="A54559" t="s">
        <v>189022</v>
      </c>
      <c r="B54559" t="s">
        <v>189023</v>
      </c>
      <c r="C54559" t="s">
        <v>189024</v>
      </c>
      <c r="D54559" t="s">
        <v>189025</v>
      </c>
      <c r="E54559" t="s">
        <v>14</v>
      </c>
      <c r="F54559" t="s">
        <v>21</v>
      </c>
      <c r="G54559" t="s">
        <v>59</v>
      </c>
      <c r="H54559" t="s">
        <v>60</v>
      </c>
      <c r="I54559" t="s">
        <v>269</v>
      </c>
      <c r="J54559" s="1">
        <v>39814</v>
      </c>
      <c r="K54559" t="b">
        <f>IFERROR(VLOOKUP(F54559,english_mapping!A:B,2,FALSE),"NA")</f>
        <v>1</v>
      </c>
      <c r="L54559" t="str">
        <f t="shared" si="852"/>
        <v>All Students</v>
      </c>
    </row>
    <row r="54560" spans="1:12" x14ac:dyDescent="0.25">
      <c r="A54560" t="s">
        <v>189026</v>
      </c>
      <c r="B54560" t="s">
        <v>189027</v>
      </c>
      <c r="D54560" t="s">
        <v>38</v>
      </c>
      <c r="E54560" t="s">
        <v>14</v>
      </c>
      <c r="F54560" t="s">
        <v>21</v>
      </c>
      <c r="G54560" t="s">
        <v>59</v>
      </c>
      <c r="H54560" t="s">
        <v>60</v>
      </c>
      <c r="I54560" t="s">
        <v>1434</v>
      </c>
      <c r="K54560" t="b">
        <f>IFERROR(VLOOKUP(F54560,english_mapping!A:B,2,FALSE),"NA")</f>
        <v>1</v>
      </c>
      <c r="L54560" t="str">
        <f t="shared" si="852"/>
        <v>Software</v>
      </c>
    </row>
    <row r="54561" spans="1:12" x14ac:dyDescent="0.25">
      <c r="A54561" t="s">
        <v>189028</v>
      </c>
      <c r="B54561" t="s">
        <v>189029</v>
      </c>
      <c r="C54561" t="s">
        <v>189030</v>
      </c>
      <c r="D54561" t="s">
        <v>38</v>
      </c>
      <c r="E54561" t="s">
        <v>14</v>
      </c>
      <c r="F54561" t="s">
        <v>33</v>
      </c>
      <c r="G54561">
        <v>14</v>
      </c>
      <c r="H54561" t="s">
        <v>1550</v>
      </c>
      <c r="I54561" t="s">
        <v>189031</v>
      </c>
      <c r="J54561" s="1">
        <v>39457</v>
      </c>
      <c r="K54561" t="b">
        <f>IFERROR(VLOOKUP(F54561,english_mapping!A:B,2,FALSE),"NA")</f>
        <v>0</v>
      </c>
      <c r="L54561" t="str">
        <f t="shared" si="852"/>
        <v>Software</v>
      </c>
    </row>
    <row r="54562" spans="1:12" x14ac:dyDescent="0.25">
      <c r="A54562" t="s">
        <v>189032</v>
      </c>
      <c r="B54562" t="s">
        <v>189033</v>
      </c>
      <c r="C54562" t="s">
        <v>189034</v>
      </c>
      <c r="D54562" t="s">
        <v>189035</v>
      </c>
      <c r="E54562" t="s">
        <v>14</v>
      </c>
      <c r="F54562" t="s">
        <v>21</v>
      </c>
      <c r="G54562" t="s">
        <v>59</v>
      </c>
      <c r="H54562" t="s">
        <v>60</v>
      </c>
      <c r="I54562" t="s">
        <v>616</v>
      </c>
      <c r="J54562" s="1">
        <v>39823</v>
      </c>
      <c r="K54562" t="b">
        <f>IFERROR(VLOOKUP(F54562,english_mapping!A:B,2,FALSE),"NA")</f>
        <v>1</v>
      </c>
      <c r="L54562" t="str">
        <f t="shared" si="852"/>
        <v>Cloud Computing</v>
      </c>
    </row>
    <row r="54563" spans="1:12" x14ac:dyDescent="0.25">
      <c r="A54563" t="s">
        <v>189036</v>
      </c>
      <c r="B54563" t="s">
        <v>189037</v>
      </c>
      <c r="C54563" t="s">
        <v>189038</v>
      </c>
      <c r="D54563" t="s">
        <v>18043</v>
      </c>
      <c r="E54563" t="s">
        <v>14</v>
      </c>
      <c r="F54563" t="s">
        <v>33</v>
      </c>
      <c r="G54563">
        <v>23</v>
      </c>
      <c r="H54563" t="s">
        <v>179</v>
      </c>
      <c r="I54563" t="s">
        <v>179</v>
      </c>
      <c r="J54563" s="1">
        <v>41640</v>
      </c>
      <c r="K54563" t="b">
        <f>IFERROR(VLOOKUP(F54563,english_mapping!A:B,2,FALSE),"NA")</f>
        <v>0</v>
      </c>
      <c r="L54563" t="str">
        <f t="shared" si="852"/>
        <v>Sporting Goods</v>
      </c>
    </row>
    <row r="54564" spans="1:12" x14ac:dyDescent="0.25">
      <c r="A54564" t="s">
        <v>189039</v>
      </c>
      <c r="B54564" t="s">
        <v>189040</v>
      </c>
      <c r="C54564" t="s">
        <v>189041</v>
      </c>
      <c r="D54564" t="s">
        <v>189042</v>
      </c>
      <c r="E54564" t="s">
        <v>14</v>
      </c>
      <c r="F54564" t="s">
        <v>21</v>
      </c>
      <c r="G54564" t="s">
        <v>101</v>
      </c>
      <c r="H54564" t="s">
        <v>102</v>
      </c>
      <c r="I54564" t="s">
        <v>103</v>
      </c>
      <c r="J54564" t="s">
        <v>18439</v>
      </c>
      <c r="K54564" t="b">
        <f>IFERROR(VLOOKUP(F54564,english_mapping!A:B,2,FALSE),"NA")</f>
        <v>1</v>
      </c>
      <c r="L54564" t="str">
        <f t="shared" si="852"/>
        <v>Financial Services</v>
      </c>
    </row>
    <row r="54565" spans="1:12" x14ac:dyDescent="0.25">
      <c r="A54565" t="s">
        <v>189043</v>
      </c>
      <c r="B54565" t="s">
        <v>189044</v>
      </c>
      <c r="D54565" t="s">
        <v>22071</v>
      </c>
      <c r="E54565" t="s">
        <v>14</v>
      </c>
      <c r="F54565" t="s">
        <v>21</v>
      </c>
      <c r="G54565" t="s">
        <v>822</v>
      </c>
      <c r="H54565" t="s">
        <v>823</v>
      </c>
      <c r="I54565" t="s">
        <v>824</v>
      </c>
      <c r="J54565" s="1">
        <v>41921</v>
      </c>
      <c r="K54565" t="b">
        <f>IFERROR(VLOOKUP(F54565,english_mapping!A:B,2,FALSE),"NA")</f>
        <v>1</v>
      </c>
      <c r="L54565" t="str">
        <f t="shared" si="852"/>
        <v>Consumers</v>
      </c>
    </row>
    <row r="54566" spans="1:12" x14ac:dyDescent="0.25">
      <c r="A54566" t="s">
        <v>189045</v>
      </c>
      <c r="B54566" t="s">
        <v>189046</v>
      </c>
      <c r="C54566" t="s">
        <v>189047</v>
      </c>
      <c r="D54566" t="s">
        <v>189048</v>
      </c>
      <c r="E54566" t="s">
        <v>14</v>
      </c>
      <c r="F54566" t="s">
        <v>124</v>
      </c>
      <c r="G54566" t="s">
        <v>125</v>
      </c>
      <c r="H54566" t="s">
        <v>126</v>
      </c>
      <c r="I54566" t="s">
        <v>126</v>
      </c>
      <c r="J54566" s="1">
        <v>41640</v>
      </c>
      <c r="K54566" t="b">
        <f>IFERROR(VLOOKUP(F54566,english_mapping!A:B,2,FALSE),"NA")</f>
        <v>1</v>
      </c>
      <c r="L54566" t="str">
        <f t="shared" si="852"/>
        <v>Analytics</v>
      </c>
    </row>
    <row r="54567" spans="1:12" x14ac:dyDescent="0.25">
      <c r="A54567" t="s">
        <v>189049</v>
      </c>
      <c r="B54567" t="s">
        <v>189050</v>
      </c>
      <c r="C54567" t="s">
        <v>189051</v>
      </c>
      <c r="D54567" t="s">
        <v>51</v>
      </c>
      <c r="E54567" t="s">
        <v>14</v>
      </c>
      <c r="F54567" t="s">
        <v>21</v>
      </c>
      <c r="G54567" t="s">
        <v>138</v>
      </c>
      <c r="H54567" t="s">
        <v>139</v>
      </c>
      <c r="I54567" t="s">
        <v>54</v>
      </c>
      <c r="J54567" s="1">
        <v>40544</v>
      </c>
      <c r="K54567" t="b">
        <f>IFERROR(VLOOKUP(F54567,english_mapping!A:B,2,FALSE),"NA")</f>
        <v>1</v>
      </c>
      <c r="L54567" t="str">
        <f t="shared" si="852"/>
        <v>Biotechnology</v>
      </c>
    </row>
    <row r="54568" spans="1:12" x14ac:dyDescent="0.25">
      <c r="A54568" t="s">
        <v>189052</v>
      </c>
      <c r="B54568" t="s">
        <v>189053</v>
      </c>
      <c r="C54568" t="s">
        <v>189054</v>
      </c>
      <c r="D54568" t="s">
        <v>74398</v>
      </c>
      <c r="E54568" t="s">
        <v>14</v>
      </c>
      <c r="F54568" t="s">
        <v>21</v>
      </c>
      <c r="G54568" t="s">
        <v>1035</v>
      </c>
      <c r="H54568" t="s">
        <v>1036</v>
      </c>
      <c r="I54568" t="s">
        <v>1036</v>
      </c>
      <c r="J54568" s="1">
        <v>40551</v>
      </c>
      <c r="K54568" t="b">
        <f>IFERROR(VLOOKUP(F54568,english_mapping!A:B,2,FALSE),"NA")</f>
        <v>1</v>
      </c>
      <c r="L54568" t="str">
        <f t="shared" si="852"/>
        <v>Health Care</v>
      </c>
    </row>
    <row r="54569" spans="1:12" x14ac:dyDescent="0.25">
      <c r="A54569" t="s">
        <v>189055</v>
      </c>
      <c r="B54569" t="s">
        <v>189056</v>
      </c>
      <c r="C54569" t="s">
        <v>189057</v>
      </c>
      <c r="D54569" t="s">
        <v>51</v>
      </c>
      <c r="E54569" t="s">
        <v>14</v>
      </c>
      <c r="F54569" t="s">
        <v>560</v>
      </c>
      <c r="G54569">
        <v>56</v>
      </c>
      <c r="H54569" t="s">
        <v>2614</v>
      </c>
      <c r="I54569" t="s">
        <v>2614</v>
      </c>
      <c r="J54569" s="1">
        <v>40179</v>
      </c>
      <c r="K54569" t="b">
        <f>IFERROR(VLOOKUP(F54569,english_mapping!A:B,2,FALSE),"NA")</f>
        <v>0</v>
      </c>
      <c r="L54569" t="str">
        <f t="shared" si="852"/>
        <v>Biotechnology</v>
      </c>
    </row>
    <row r="54570" spans="1:12" x14ac:dyDescent="0.25">
      <c r="A54570" t="s">
        <v>189058</v>
      </c>
      <c r="B54570" t="s">
        <v>189059</v>
      </c>
      <c r="C54570" t="s">
        <v>189060</v>
      </c>
      <c r="D54570" t="s">
        <v>189061</v>
      </c>
      <c r="E54570" t="s">
        <v>14</v>
      </c>
      <c r="F54570" t="s">
        <v>21</v>
      </c>
      <c r="G54570" t="s">
        <v>1383</v>
      </c>
      <c r="H54570" t="s">
        <v>1384</v>
      </c>
      <c r="I54570" t="s">
        <v>1385</v>
      </c>
      <c r="J54570" s="1">
        <v>36892</v>
      </c>
      <c r="K54570" t="b">
        <f>IFERROR(VLOOKUP(F54570,english_mapping!A:B,2,FALSE),"NA")</f>
        <v>1</v>
      </c>
      <c r="L54570" t="str">
        <f t="shared" si="852"/>
        <v>Doctors</v>
      </c>
    </row>
    <row r="54571" spans="1:12" x14ac:dyDescent="0.25">
      <c r="A54571" t="s">
        <v>189062</v>
      </c>
      <c r="B54571" t="s">
        <v>189063</v>
      </c>
      <c r="C54571" t="s">
        <v>189064</v>
      </c>
      <c r="D54571" t="s">
        <v>189065</v>
      </c>
      <c r="E54571" t="s">
        <v>14</v>
      </c>
      <c r="F54571" t="s">
        <v>124</v>
      </c>
      <c r="G54571" t="s">
        <v>325</v>
      </c>
      <c r="H54571" t="s">
        <v>126</v>
      </c>
      <c r="I54571" t="s">
        <v>326</v>
      </c>
      <c r="J54571" s="1">
        <v>41163</v>
      </c>
      <c r="K54571" t="b">
        <f>IFERROR(VLOOKUP(F54571,english_mapping!A:B,2,FALSE),"NA")</f>
        <v>1</v>
      </c>
      <c r="L54571" t="str">
        <f t="shared" si="852"/>
        <v>Analytics</v>
      </c>
    </row>
    <row r="54572" spans="1:12" x14ac:dyDescent="0.25">
      <c r="A54572" t="s">
        <v>189066</v>
      </c>
      <c r="B54572" t="s">
        <v>189067</v>
      </c>
      <c r="C54572" t="s">
        <v>189068</v>
      </c>
      <c r="E54572" t="s">
        <v>14</v>
      </c>
      <c r="F54572" t="s">
        <v>21</v>
      </c>
      <c r="G54572" t="s">
        <v>822</v>
      </c>
      <c r="H54572" t="s">
        <v>1567</v>
      </c>
      <c r="I54572" t="s">
        <v>189069</v>
      </c>
      <c r="K54572" t="b">
        <f>IFERROR(VLOOKUP(F54572,english_mapping!A:B,2,FALSE),"NA")</f>
        <v>1</v>
      </c>
      <c r="L54572">
        <f t="shared" si="852"/>
        <v>0</v>
      </c>
    </row>
    <row r="54573" spans="1:12" x14ac:dyDescent="0.25">
      <c r="A54573" t="s">
        <v>189070</v>
      </c>
      <c r="B54573" t="s">
        <v>189071</v>
      </c>
      <c r="C54573" t="s">
        <v>189072</v>
      </c>
      <c r="D54573" t="s">
        <v>189073</v>
      </c>
      <c r="E54573" t="s">
        <v>14</v>
      </c>
      <c r="F54573" t="s">
        <v>1283</v>
      </c>
      <c r="G54573">
        <v>42</v>
      </c>
      <c r="H54573" t="s">
        <v>1284</v>
      </c>
      <c r="I54573" t="s">
        <v>1284</v>
      </c>
      <c r="J54573" s="1">
        <v>40916</v>
      </c>
      <c r="K54573" t="b">
        <f>IFERROR(VLOOKUP(F54573,english_mapping!A:B,2,FALSE),"NA")</f>
        <v>0</v>
      </c>
      <c r="L54573" t="str">
        <f t="shared" si="852"/>
        <v>Analytics</v>
      </c>
    </row>
    <row r="54574" spans="1:12" x14ac:dyDescent="0.25">
      <c r="A54574" t="s">
        <v>189074</v>
      </c>
      <c r="B54574" t="s">
        <v>189075</v>
      </c>
      <c r="C54574" t="s">
        <v>189076</v>
      </c>
      <c r="D54574" t="s">
        <v>189077</v>
      </c>
      <c r="E54574" t="s">
        <v>14</v>
      </c>
      <c r="F54574" t="s">
        <v>124</v>
      </c>
      <c r="G54574" t="s">
        <v>125</v>
      </c>
      <c r="H54574" t="s">
        <v>126</v>
      </c>
      <c r="I54574" t="s">
        <v>126</v>
      </c>
      <c r="J54574" s="1">
        <v>40179</v>
      </c>
      <c r="K54574" t="b">
        <f>IFERROR(VLOOKUP(F54574,english_mapping!A:B,2,FALSE),"NA")</f>
        <v>1</v>
      </c>
      <c r="L54574" t="str">
        <f t="shared" si="852"/>
        <v>Open Source</v>
      </c>
    </row>
    <row r="54575" spans="1:12" x14ac:dyDescent="0.25">
      <c r="A54575" t="s">
        <v>189078</v>
      </c>
      <c r="B54575" t="s">
        <v>189079</v>
      </c>
      <c r="C54575" t="s">
        <v>189080</v>
      </c>
      <c r="D54575" t="s">
        <v>3790</v>
      </c>
      <c r="E54575" t="s">
        <v>14</v>
      </c>
      <c r="F54575" t="s">
        <v>124</v>
      </c>
      <c r="G54575" t="s">
        <v>125</v>
      </c>
      <c r="H54575" t="s">
        <v>126</v>
      </c>
      <c r="I54575" t="s">
        <v>126</v>
      </c>
      <c r="J54575" t="s">
        <v>52461</v>
      </c>
      <c r="K54575" t="b">
        <f>IFERROR(VLOOKUP(F54575,english_mapping!A:B,2,FALSE),"NA")</f>
        <v>1</v>
      </c>
      <c r="L54575" t="str">
        <f t="shared" si="852"/>
        <v>Nonprofits</v>
      </c>
    </row>
    <row r="54576" spans="1:12" x14ac:dyDescent="0.25">
      <c r="A54576" t="s">
        <v>189081</v>
      </c>
      <c r="B54576" t="s">
        <v>189082</v>
      </c>
      <c r="C54576" t="s">
        <v>189083</v>
      </c>
      <c r="D54576" t="s">
        <v>38</v>
      </c>
      <c r="E54576" t="s">
        <v>14</v>
      </c>
      <c r="F54576" t="s">
        <v>21</v>
      </c>
      <c r="G54576" t="s">
        <v>59</v>
      </c>
      <c r="H54576" t="s">
        <v>60</v>
      </c>
      <c r="I54576" t="s">
        <v>66</v>
      </c>
      <c r="J54576" s="1">
        <v>40909</v>
      </c>
      <c r="K54576" t="b">
        <f>IFERROR(VLOOKUP(F54576,english_mapping!A:B,2,FALSE),"NA")</f>
        <v>1</v>
      </c>
      <c r="L54576" t="str">
        <f t="shared" si="852"/>
        <v>Software</v>
      </c>
    </row>
    <row r="54577" spans="1:12" x14ac:dyDescent="0.25">
      <c r="A54577" t="s">
        <v>189084</v>
      </c>
      <c r="B54577" t="s">
        <v>189085</v>
      </c>
      <c r="C54577" t="s">
        <v>189086</v>
      </c>
      <c r="D54577" t="s">
        <v>189087</v>
      </c>
      <c r="E54577" t="s">
        <v>205</v>
      </c>
      <c r="K54577" t="str">
        <f>IFERROR(VLOOKUP(F54577,english_mapping!A:B,2,FALSE),"NA")</f>
        <v>NA</v>
      </c>
      <c r="L54577" t="str">
        <f t="shared" si="852"/>
        <v>Business Services</v>
      </c>
    </row>
    <row r="54578" spans="1:12" x14ac:dyDescent="0.25">
      <c r="A54578" t="s">
        <v>189088</v>
      </c>
      <c r="B54578" t="s">
        <v>189089</v>
      </c>
      <c r="C54578" t="s">
        <v>189090</v>
      </c>
      <c r="D54578" t="s">
        <v>428</v>
      </c>
      <c r="E54578" t="s">
        <v>14</v>
      </c>
      <c r="F54578" t="s">
        <v>124</v>
      </c>
      <c r="G54578" t="s">
        <v>125</v>
      </c>
      <c r="H54578" t="s">
        <v>126</v>
      </c>
      <c r="I54578" t="s">
        <v>126</v>
      </c>
      <c r="K54578" t="b">
        <f>IFERROR(VLOOKUP(F54578,english_mapping!A:B,2,FALSE),"NA")</f>
        <v>1</v>
      </c>
      <c r="L54578" t="str">
        <f t="shared" si="852"/>
        <v>Travel</v>
      </c>
    </row>
    <row r="54579" spans="1:12" x14ac:dyDescent="0.25">
      <c r="A54579" t="s">
        <v>189091</v>
      </c>
      <c r="B54579" t="s">
        <v>189092</v>
      </c>
      <c r="C54579" t="s">
        <v>189093</v>
      </c>
      <c r="D54579" t="s">
        <v>189094</v>
      </c>
      <c r="E54579" t="s">
        <v>14</v>
      </c>
      <c r="F54579" t="s">
        <v>52</v>
      </c>
      <c r="G54579" t="s">
        <v>200</v>
      </c>
      <c r="H54579" t="s">
        <v>201</v>
      </c>
      <c r="I54579" t="s">
        <v>201</v>
      </c>
      <c r="J54579" s="1">
        <v>41162</v>
      </c>
      <c r="K54579" t="b">
        <f>IFERROR(VLOOKUP(F54579,english_mapping!A:B,2,FALSE),"NA")</f>
        <v>1</v>
      </c>
      <c r="L54579" t="str">
        <f t="shared" si="852"/>
        <v>Big Data</v>
      </c>
    </row>
    <row r="54580" spans="1:12" x14ac:dyDescent="0.25">
      <c r="A54580" t="s">
        <v>189095</v>
      </c>
      <c r="B54580" t="s">
        <v>189096</v>
      </c>
      <c r="C54580" t="s">
        <v>189097</v>
      </c>
      <c r="D54580" t="s">
        <v>1275</v>
      </c>
      <c r="E54580" t="s">
        <v>14</v>
      </c>
      <c r="F54580" t="s">
        <v>21</v>
      </c>
      <c r="G54580" t="s">
        <v>822</v>
      </c>
      <c r="H54580" t="s">
        <v>823</v>
      </c>
      <c r="I54580" t="s">
        <v>823</v>
      </c>
      <c r="K54580" t="b">
        <f>IFERROR(VLOOKUP(F54580,english_mapping!A:B,2,FALSE),"NA")</f>
        <v>1</v>
      </c>
      <c r="L54580" t="str">
        <f t="shared" si="852"/>
        <v>Health Care</v>
      </c>
    </row>
    <row r="54581" spans="1:12" x14ac:dyDescent="0.25">
      <c r="A54581" t="s">
        <v>189098</v>
      </c>
      <c r="B54581" t="s">
        <v>189099</v>
      </c>
      <c r="C54581" t="s">
        <v>189100</v>
      </c>
      <c r="D54581" t="s">
        <v>38</v>
      </c>
      <c r="E54581" t="s">
        <v>14</v>
      </c>
      <c r="F54581" t="s">
        <v>21</v>
      </c>
      <c r="G54581" t="s">
        <v>59</v>
      </c>
      <c r="H54581" t="s">
        <v>60</v>
      </c>
      <c r="I54581" t="s">
        <v>66</v>
      </c>
      <c r="J54581" s="1">
        <v>40179</v>
      </c>
      <c r="K54581" t="b">
        <f>IFERROR(VLOOKUP(F54581,english_mapping!A:B,2,FALSE),"NA")</f>
        <v>1</v>
      </c>
      <c r="L54581" t="str">
        <f t="shared" si="852"/>
        <v>Software</v>
      </c>
    </row>
    <row r="54582" spans="1:12" x14ac:dyDescent="0.25">
      <c r="A54582" t="s">
        <v>189101</v>
      </c>
      <c r="B54582" t="s">
        <v>189102</v>
      </c>
      <c r="C54582" t="s">
        <v>189103</v>
      </c>
      <c r="D54582" t="s">
        <v>189104</v>
      </c>
      <c r="E54582" t="s">
        <v>14</v>
      </c>
      <c r="F54582" t="s">
        <v>21</v>
      </c>
      <c r="G54582" t="s">
        <v>4078</v>
      </c>
      <c r="H54582" t="s">
        <v>4079</v>
      </c>
      <c r="I54582" t="s">
        <v>4080</v>
      </c>
      <c r="K54582" t="b">
        <f>IFERROR(VLOOKUP(F54582,english_mapping!A:B,2,FALSE),"NA")</f>
        <v>1</v>
      </c>
      <c r="L54582" t="str">
        <f t="shared" si="852"/>
        <v>Music</v>
      </c>
    </row>
    <row r="54583" spans="1:12" x14ac:dyDescent="0.25">
      <c r="A54583" t="s">
        <v>189105</v>
      </c>
      <c r="B54583" t="s">
        <v>189106</v>
      </c>
      <c r="C54583" t="s">
        <v>189107</v>
      </c>
      <c r="D54583" t="s">
        <v>32421</v>
      </c>
      <c r="E54583" t="s">
        <v>14</v>
      </c>
      <c r="J54583" s="1">
        <v>41822</v>
      </c>
      <c r="K54583" t="str">
        <f>IFERROR(VLOOKUP(F54583,english_mapping!A:B,2,FALSE),"NA")</f>
        <v>NA</v>
      </c>
      <c r="L54583" t="str">
        <f t="shared" si="852"/>
        <v>Mobile Commerce</v>
      </c>
    </row>
    <row r="54584" spans="1:12" x14ac:dyDescent="0.25">
      <c r="A54584" t="s">
        <v>189108</v>
      </c>
      <c r="B54584" t="s">
        <v>189109</v>
      </c>
      <c r="C54584" t="s">
        <v>189110</v>
      </c>
      <c r="D54584" t="s">
        <v>189111</v>
      </c>
      <c r="E54584" t="s">
        <v>14</v>
      </c>
      <c r="F54584" t="s">
        <v>124</v>
      </c>
      <c r="G54584" t="s">
        <v>125</v>
      </c>
      <c r="H54584" t="s">
        <v>126</v>
      </c>
      <c r="I54584" t="s">
        <v>126</v>
      </c>
      <c r="J54584" s="1">
        <v>41275</v>
      </c>
      <c r="K54584" t="b">
        <f>IFERROR(VLOOKUP(F54584,english_mapping!A:B,2,FALSE),"NA")</f>
        <v>1</v>
      </c>
      <c r="L54584" t="str">
        <f t="shared" si="852"/>
        <v>Big Data</v>
      </c>
    </row>
    <row r="54585" spans="1:12" x14ac:dyDescent="0.25">
      <c r="A54585" t="s">
        <v>189112</v>
      </c>
      <c r="B54585" t="s">
        <v>189113</v>
      </c>
      <c r="C54585" t="s">
        <v>189114</v>
      </c>
      <c r="D54585" t="s">
        <v>189115</v>
      </c>
      <c r="E54585" t="s">
        <v>14</v>
      </c>
      <c r="F54585" t="s">
        <v>21</v>
      </c>
      <c r="G54585" t="s">
        <v>154</v>
      </c>
      <c r="H54585" t="s">
        <v>242</v>
      </c>
      <c r="I54585" t="s">
        <v>242</v>
      </c>
      <c r="J54585" t="s">
        <v>13225</v>
      </c>
      <c r="K54585" t="b">
        <f>IFERROR(VLOOKUP(F54585,english_mapping!A:B,2,FALSE),"NA")</f>
        <v>1</v>
      </c>
      <c r="L54585" t="str">
        <f t="shared" si="852"/>
        <v>Mobile</v>
      </c>
    </row>
    <row r="54586" spans="1:12" x14ac:dyDescent="0.25">
      <c r="A54586" t="s">
        <v>189116</v>
      </c>
      <c r="B54586" t="s">
        <v>189117</v>
      </c>
      <c r="C54586" t="s">
        <v>189118</v>
      </c>
      <c r="D54586" t="s">
        <v>189119</v>
      </c>
      <c r="E54586" t="s">
        <v>205</v>
      </c>
      <c r="K54586" t="str">
        <f>IFERROR(VLOOKUP(F54586,english_mapping!A:B,2,FALSE),"NA")</f>
        <v>NA</v>
      </c>
      <c r="L54586" t="str">
        <f t="shared" si="852"/>
        <v>Artificial Intelligence</v>
      </c>
    </row>
    <row r="54587" spans="1:12" x14ac:dyDescent="0.25">
      <c r="A54587" t="s">
        <v>189120</v>
      </c>
      <c r="B54587" t="s">
        <v>189121</v>
      </c>
      <c r="C54587" t="s">
        <v>189122</v>
      </c>
      <c r="D54587" t="s">
        <v>356</v>
      </c>
      <c r="E54587" t="s">
        <v>14</v>
      </c>
      <c r="F54587" t="s">
        <v>124</v>
      </c>
      <c r="G54587" t="s">
        <v>31321</v>
      </c>
      <c r="H54587" t="s">
        <v>3296</v>
      </c>
      <c r="I54587" t="s">
        <v>189123</v>
      </c>
      <c r="K54587" t="b">
        <f>IFERROR(VLOOKUP(F54587,english_mapping!A:B,2,FALSE),"NA")</f>
        <v>1</v>
      </c>
      <c r="L54587" t="str">
        <f t="shared" si="852"/>
        <v>Manufacturing</v>
      </c>
    </row>
    <row r="54588" spans="1:12" x14ac:dyDescent="0.25">
      <c r="A54588" t="s">
        <v>189124</v>
      </c>
      <c r="B54588" t="s">
        <v>189125</v>
      </c>
      <c r="C54588" t="s">
        <v>189126</v>
      </c>
      <c r="D54588" t="s">
        <v>189127</v>
      </c>
      <c r="E54588" t="s">
        <v>14</v>
      </c>
      <c r="F54588" t="s">
        <v>21</v>
      </c>
      <c r="G54588" t="s">
        <v>77</v>
      </c>
      <c r="H54588" t="s">
        <v>1804</v>
      </c>
      <c r="I54588" t="s">
        <v>2586</v>
      </c>
      <c r="J54588" s="1">
        <v>39088</v>
      </c>
      <c r="K54588" t="b">
        <f>IFERROR(VLOOKUP(F54588,english_mapping!A:B,2,FALSE),"NA")</f>
        <v>1</v>
      </c>
      <c r="L54588" t="str">
        <f t="shared" si="852"/>
        <v>Big Data Analytics</v>
      </c>
    </row>
    <row r="54589" spans="1:12" x14ac:dyDescent="0.25">
      <c r="A54589" t="s">
        <v>189128</v>
      </c>
      <c r="B54589" t="s">
        <v>189129</v>
      </c>
      <c r="C54589" t="s">
        <v>189130</v>
      </c>
      <c r="D54589" t="s">
        <v>189131</v>
      </c>
      <c r="E54589" t="s">
        <v>14</v>
      </c>
      <c r="F54589" t="s">
        <v>21</v>
      </c>
      <c r="G54589" t="s">
        <v>804</v>
      </c>
      <c r="H54589" t="s">
        <v>805</v>
      </c>
      <c r="I54589" t="s">
        <v>805</v>
      </c>
      <c r="J54589" t="s">
        <v>28430</v>
      </c>
      <c r="K54589" t="b">
        <f>IFERROR(VLOOKUP(F54589,english_mapping!A:B,2,FALSE),"NA")</f>
        <v>1</v>
      </c>
      <c r="L54589" t="str">
        <f t="shared" si="852"/>
        <v>Analytics</v>
      </c>
    </row>
    <row r="54590" spans="1:12" x14ac:dyDescent="0.25">
      <c r="A54590" t="s">
        <v>189132</v>
      </c>
      <c r="B54590" t="s">
        <v>189133</v>
      </c>
      <c r="C54590" t="s">
        <v>189134</v>
      </c>
      <c r="D54590" t="s">
        <v>189135</v>
      </c>
      <c r="E54590" t="s">
        <v>109</v>
      </c>
      <c r="F54590" t="s">
        <v>21</v>
      </c>
      <c r="G54590" t="s">
        <v>993</v>
      </c>
      <c r="H54590" t="s">
        <v>994</v>
      </c>
      <c r="I54590" t="s">
        <v>994</v>
      </c>
      <c r="J54590" s="1">
        <v>39814</v>
      </c>
      <c r="K54590" t="b">
        <f>IFERROR(VLOOKUP(F54590,english_mapping!A:B,2,FALSE),"NA")</f>
        <v>1</v>
      </c>
      <c r="L54590" t="str">
        <f t="shared" si="852"/>
        <v>Analytics</v>
      </c>
    </row>
    <row r="54591" spans="1:12" x14ac:dyDescent="0.25">
      <c r="A54591" t="s">
        <v>189136</v>
      </c>
      <c r="B54591" t="s">
        <v>189137</v>
      </c>
      <c r="C54591" t="s">
        <v>189138</v>
      </c>
      <c r="E54591" t="s">
        <v>205</v>
      </c>
      <c r="J54591" t="s">
        <v>26941</v>
      </c>
      <c r="K54591" t="str">
        <f>IFERROR(VLOOKUP(F54591,english_mapping!A:B,2,FALSE),"NA")</f>
        <v>NA</v>
      </c>
      <c r="L54591">
        <f t="shared" si="852"/>
        <v>0</v>
      </c>
    </row>
    <row r="54592" spans="1:12" x14ac:dyDescent="0.25">
      <c r="A54592" t="s">
        <v>189139</v>
      </c>
      <c r="B54592" t="s">
        <v>189140</v>
      </c>
      <c r="C54592" t="s">
        <v>189141</v>
      </c>
      <c r="D54592" t="s">
        <v>63141</v>
      </c>
      <c r="E54592" t="s">
        <v>14</v>
      </c>
      <c r="F54592" t="s">
        <v>21</v>
      </c>
      <c r="G54592" t="s">
        <v>59</v>
      </c>
      <c r="H54592" t="s">
        <v>60</v>
      </c>
      <c r="I54592" t="s">
        <v>66</v>
      </c>
      <c r="K54592" t="b">
        <f>IFERROR(VLOOKUP(F54592,english_mapping!A:B,2,FALSE),"NA")</f>
        <v>1</v>
      </c>
      <c r="L54592" t="str">
        <f t="shared" si="852"/>
        <v>Mobile</v>
      </c>
    </row>
    <row r="54593" spans="1:12" x14ac:dyDescent="0.25">
      <c r="A54593" t="s">
        <v>189142</v>
      </c>
      <c r="B54593" t="s">
        <v>189143</v>
      </c>
      <c r="C54593" t="s">
        <v>189144</v>
      </c>
      <c r="D54593" t="s">
        <v>12943</v>
      </c>
      <c r="E54593" t="s">
        <v>205</v>
      </c>
      <c r="J54593" s="1">
        <v>39816</v>
      </c>
      <c r="K54593" t="str">
        <f>IFERROR(VLOOKUP(F54593,english_mapping!A:B,2,FALSE),"NA")</f>
        <v>NA</v>
      </c>
      <c r="L54593" t="str">
        <f t="shared" si="852"/>
        <v>Facebook Applications</v>
      </c>
    </row>
    <row r="54594" spans="1:12" x14ac:dyDescent="0.25">
      <c r="A54594" t="s">
        <v>189145</v>
      </c>
      <c r="B54594" t="s">
        <v>189146</v>
      </c>
      <c r="C54594" t="s">
        <v>189147</v>
      </c>
      <c r="D54594" t="s">
        <v>189148</v>
      </c>
      <c r="E54594" t="s">
        <v>14</v>
      </c>
      <c r="F54594" t="s">
        <v>124</v>
      </c>
      <c r="G54594" t="s">
        <v>125</v>
      </c>
      <c r="H54594" t="s">
        <v>126</v>
      </c>
      <c r="I54594" t="s">
        <v>126</v>
      </c>
      <c r="K54594" t="b">
        <f>IFERROR(VLOOKUP(F54594,english_mapping!A:B,2,FALSE),"NA")</f>
        <v>1</v>
      </c>
      <c r="L54594" t="str">
        <f t="shared" si="852"/>
        <v>News</v>
      </c>
    </row>
    <row r="54595" spans="1:12" x14ac:dyDescent="0.25">
      <c r="A54595" t="s">
        <v>189149</v>
      </c>
      <c r="B54595" t="s">
        <v>189150</v>
      </c>
      <c r="C54595" t="s">
        <v>189151</v>
      </c>
      <c r="D54595" t="s">
        <v>3790</v>
      </c>
      <c r="E54595" t="s">
        <v>14</v>
      </c>
      <c r="F54595" t="s">
        <v>21</v>
      </c>
      <c r="G54595" t="s">
        <v>77</v>
      </c>
      <c r="H54595" t="s">
        <v>3964</v>
      </c>
      <c r="I54595" t="s">
        <v>3964</v>
      </c>
      <c r="K54595" t="b">
        <f>IFERROR(VLOOKUP(F54595,english_mapping!A:B,2,FALSE),"NA")</f>
        <v>1</v>
      </c>
      <c r="L54595" t="str">
        <f t="shared" si="852"/>
        <v>Nonprofits</v>
      </c>
    </row>
    <row r="54596" spans="1:12" x14ac:dyDescent="0.25">
      <c r="A54596" t="s">
        <v>189152</v>
      </c>
      <c r="B54596" t="s">
        <v>189153</v>
      </c>
      <c r="C54596" t="s">
        <v>189154</v>
      </c>
      <c r="D54596" t="s">
        <v>189155</v>
      </c>
      <c r="E54596" t="s">
        <v>14</v>
      </c>
      <c r="F54596" t="s">
        <v>52</v>
      </c>
      <c r="G54596" t="s">
        <v>200</v>
      </c>
      <c r="H54596" t="s">
        <v>201</v>
      </c>
      <c r="I54596" t="s">
        <v>201</v>
      </c>
      <c r="J54596" t="s">
        <v>59258</v>
      </c>
      <c r="K54596" t="b">
        <f>IFERROR(VLOOKUP(F54596,english_mapping!A:B,2,FALSE),"NA")</f>
        <v>1</v>
      </c>
      <c r="L54596" t="str">
        <f t="shared" ref="L54596:L54659" si="853">IFERROR(LEFT(D54596,(FIND("|",D54596))-1),D54596)</f>
        <v>Advertising</v>
      </c>
    </row>
    <row r="54597" spans="1:12" x14ac:dyDescent="0.25">
      <c r="A54597" t="s">
        <v>189156</v>
      </c>
      <c r="B54597" t="s">
        <v>189157</v>
      </c>
      <c r="C54597" t="s">
        <v>189158</v>
      </c>
      <c r="D54597" t="s">
        <v>552</v>
      </c>
      <c r="E54597" t="s">
        <v>14</v>
      </c>
      <c r="F54597" t="s">
        <v>52</v>
      </c>
      <c r="G54597" t="s">
        <v>53</v>
      </c>
      <c r="H54597" t="s">
        <v>54</v>
      </c>
      <c r="I54597" t="s">
        <v>54</v>
      </c>
      <c r="J54597" s="1">
        <v>39822</v>
      </c>
      <c r="K54597" t="b">
        <f>IFERROR(VLOOKUP(F54597,english_mapping!A:B,2,FALSE),"NA")</f>
        <v>1</v>
      </c>
      <c r="L54597" t="str">
        <f t="shared" si="853"/>
        <v>Social Media</v>
      </c>
    </row>
    <row r="54598" spans="1:12" x14ac:dyDescent="0.25">
      <c r="A54598" t="s">
        <v>189159</v>
      </c>
      <c r="B54598" t="s">
        <v>189160</v>
      </c>
      <c r="C54598" t="s">
        <v>189161</v>
      </c>
      <c r="D54598" t="s">
        <v>189162</v>
      </c>
      <c r="E54598" t="s">
        <v>14</v>
      </c>
      <c r="F54598" t="s">
        <v>52</v>
      </c>
      <c r="G54598" t="s">
        <v>3417</v>
      </c>
      <c r="H54598" t="s">
        <v>3418</v>
      </c>
      <c r="I54598" t="s">
        <v>3419</v>
      </c>
      <c r="J54598" s="1">
        <v>39086</v>
      </c>
      <c r="K54598" t="b">
        <f>IFERROR(VLOOKUP(F54598,english_mapping!A:B,2,FALSE),"NA")</f>
        <v>1</v>
      </c>
      <c r="L54598" t="str">
        <f t="shared" si="853"/>
        <v>MicroBlogging</v>
      </c>
    </row>
    <row r="54599" spans="1:12" x14ac:dyDescent="0.25">
      <c r="A54599" t="s">
        <v>189163</v>
      </c>
      <c r="B54599" t="s">
        <v>189164</v>
      </c>
      <c r="C54599" t="s">
        <v>189165</v>
      </c>
      <c r="D54599" t="s">
        <v>189166</v>
      </c>
      <c r="E54599" t="s">
        <v>14</v>
      </c>
      <c r="F54599" t="s">
        <v>21</v>
      </c>
      <c r="G54599" t="s">
        <v>59</v>
      </c>
      <c r="H54599" t="s">
        <v>60</v>
      </c>
      <c r="I54599" t="s">
        <v>61</v>
      </c>
      <c r="J54599" s="1">
        <v>41276</v>
      </c>
      <c r="K54599" t="b">
        <f>IFERROR(VLOOKUP(F54599,english_mapping!A:B,2,FALSE),"NA")</f>
        <v>1</v>
      </c>
      <c r="L54599" t="str">
        <f t="shared" si="853"/>
        <v>Displays</v>
      </c>
    </row>
    <row r="54600" spans="1:12" x14ac:dyDescent="0.25">
      <c r="A54600" t="s">
        <v>189167</v>
      </c>
      <c r="B54600" t="s">
        <v>189168</v>
      </c>
      <c r="C54600" t="s">
        <v>189169</v>
      </c>
      <c r="D54600" t="s">
        <v>38</v>
      </c>
      <c r="E54600" t="s">
        <v>14</v>
      </c>
      <c r="F54600" t="s">
        <v>21</v>
      </c>
      <c r="G54600" t="s">
        <v>285</v>
      </c>
      <c r="H54600" t="s">
        <v>1054</v>
      </c>
      <c r="I54600" t="s">
        <v>1054</v>
      </c>
      <c r="J54600" s="1">
        <v>40909</v>
      </c>
      <c r="K54600" t="b">
        <f>IFERROR(VLOOKUP(F54600,english_mapping!A:B,2,FALSE),"NA")</f>
        <v>1</v>
      </c>
      <c r="L54600" t="str">
        <f t="shared" si="853"/>
        <v>Software</v>
      </c>
    </row>
    <row r="54601" spans="1:12" x14ac:dyDescent="0.25">
      <c r="A54601" t="s">
        <v>189170</v>
      </c>
      <c r="B54601" t="s">
        <v>189171</v>
      </c>
      <c r="C54601" t="s">
        <v>189172</v>
      </c>
      <c r="D54601" t="s">
        <v>189173</v>
      </c>
      <c r="E54601" t="s">
        <v>14</v>
      </c>
      <c r="J54601" s="1">
        <v>42005</v>
      </c>
      <c r="K54601" t="str">
        <f>IFERROR(VLOOKUP(F54601,english_mapping!A:B,2,FALSE),"NA")</f>
        <v>NA</v>
      </c>
      <c r="L54601" t="str">
        <f t="shared" si="853"/>
        <v>Artificial Intelligence</v>
      </c>
    </row>
    <row r="54602" spans="1:12" x14ac:dyDescent="0.25">
      <c r="A54602" t="s">
        <v>189174</v>
      </c>
      <c r="B54602" t="s">
        <v>189175</v>
      </c>
      <c r="C54602" t="s">
        <v>189176</v>
      </c>
      <c r="D54602" t="s">
        <v>189177</v>
      </c>
      <c r="E54602" t="s">
        <v>14</v>
      </c>
      <c r="F54602" t="s">
        <v>21</v>
      </c>
      <c r="G54602" t="s">
        <v>59</v>
      </c>
      <c r="H54602" t="s">
        <v>60</v>
      </c>
      <c r="I54602" t="s">
        <v>66</v>
      </c>
      <c r="J54602" s="1">
        <v>40910</v>
      </c>
      <c r="K54602" t="b">
        <f>IFERROR(VLOOKUP(F54602,english_mapping!A:B,2,FALSE),"NA")</f>
        <v>1</v>
      </c>
      <c r="L54602" t="str">
        <f t="shared" si="853"/>
        <v>Analytics</v>
      </c>
    </row>
    <row r="54603" spans="1:12" x14ac:dyDescent="0.25">
      <c r="A54603" t="s">
        <v>189178</v>
      </c>
      <c r="B54603" t="s">
        <v>189179</v>
      </c>
      <c r="C54603" t="s">
        <v>189180</v>
      </c>
      <c r="D54603" t="s">
        <v>189181</v>
      </c>
      <c r="E54603" t="s">
        <v>14</v>
      </c>
      <c r="F54603" t="s">
        <v>1401</v>
      </c>
      <c r="G54603">
        <v>5</v>
      </c>
      <c r="H54603" t="s">
        <v>1402</v>
      </c>
      <c r="I54603" t="s">
        <v>1402</v>
      </c>
      <c r="J54603" s="1">
        <v>41733</v>
      </c>
      <c r="K54603" t="b">
        <f>IFERROR(VLOOKUP(F54603,english_mapping!A:B,2,FALSE),"NA")</f>
        <v>0</v>
      </c>
      <c r="L54603" t="str">
        <f t="shared" si="853"/>
        <v>Gamification</v>
      </c>
    </row>
    <row r="54604" spans="1:12" x14ac:dyDescent="0.25">
      <c r="A54604" t="s">
        <v>189182</v>
      </c>
      <c r="B54604" t="s">
        <v>189183</v>
      </c>
      <c r="C54604" t="s">
        <v>189184</v>
      </c>
      <c r="D54604" t="s">
        <v>32</v>
      </c>
      <c r="E54604" t="s">
        <v>109</v>
      </c>
      <c r="F54604" t="s">
        <v>21</v>
      </c>
      <c r="G54604" t="s">
        <v>138</v>
      </c>
      <c r="H54604" t="s">
        <v>139</v>
      </c>
      <c r="I54604" t="s">
        <v>139</v>
      </c>
      <c r="J54604" s="1">
        <v>39448</v>
      </c>
      <c r="K54604" t="b">
        <f>IFERROR(VLOOKUP(F54604,english_mapping!A:B,2,FALSE),"NA")</f>
        <v>1</v>
      </c>
      <c r="L54604" t="str">
        <f t="shared" si="853"/>
        <v>Curated Web</v>
      </c>
    </row>
    <row r="54605" spans="1:12" x14ac:dyDescent="0.25">
      <c r="A54605" t="s">
        <v>189185</v>
      </c>
      <c r="B54605" t="s">
        <v>189186</v>
      </c>
      <c r="C54605" t="s">
        <v>189187</v>
      </c>
      <c r="D54605" t="s">
        <v>189188</v>
      </c>
      <c r="E54605" t="s">
        <v>14</v>
      </c>
      <c r="F54605" t="s">
        <v>21</v>
      </c>
      <c r="G54605" t="s">
        <v>94</v>
      </c>
      <c r="H54605" t="s">
        <v>95</v>
      </c>
      <c r="I54605" t="s">
        <v>33927</v>
      </c>
      <c r="J54605" s="1">
        <v>40187</v>
      </c>
      <c r="K54605" t="b">
        <f>IFERROR(VLOOKUP(F54605,english_mapping!A:B,2,FALSE),"NA")</f>
        <v>1</v>
      </c>
      <c r="L54605" t="str">
        <f t="shared" si="853"/>
        <v>Clean Technology</v>
      </c>
    </row>
    <row r="54606" spans="1:12" x14ac:dyDescent="0.25">
      <c r="A54606" t="s">
        <v>189189</v>
      </c>
      <c r="B54606" t="s">
        <v>41837</v>
      </c>
      <c r="C54606" t="s">
        <v>189190</v>
      </c>
      <c r="D54606" t="s">
        <v>189191</v>
      </c>
      <c r="E54606" t="s">
        <v>14</v>
      </c>
      <c r="F54606" t="s">
        <v>21</v>
      </c>
      <c r="G54606" t="s">
        <v>59</v>
      </c>
      <c r="H54606" t="s">
        <v>1249</v>
      </c>
      <c r="I54606" t="s">
        <v>1249</v>
      </c>
      <c r="J54606" t="s">
        <v>8381</v>
      </c>
      <c r="K54606" t="b">
        <f>IFERROR(VLOOKUP(F54606,english_mapping!A:B,2,FALSE),"NA")</f>
        <v>1</v>
      </c>
      <c r="L54606" t="str">
        <f t="shared" si="853"/>
        <v>CRM</v>
      </c>
    </row>
    <row r="54607" spans="1:12" x14ac:dyDescent="0.25">
      <c r="A54607" t="s">
        <v>189192</v>
      </c>
      <c r="B54607" t="s">
        <v>189193</v>
      </c>
      <c r="C54607" t="s">
        <v>189194</v>
      </c>
      <c r="D54607" t="s">
        <v>32825</v>
      </c>
      <c r="E54607" t="s">
        <v>14</v>
      </c>
      <c r="F54607" t="s">
        <v>340</v>
      </c>
      <c r="G54607">
        <v>11</v>
      </c>
      <c r="H54607" t="s">
        <v>502</v>
      </c>
      <c r="I54607" t="s">
        <v>502</v>
      </c>
      <c r="J54607" s="1">
        <v>41647</v>
      </c>
      <c r="K54607" t="b">
        <f>IFERROR(VLOOKUP(F54607,english_mapping!A:B,2,FALSE),"NA")</f>
        <v>0</v>
      </c>
      <c r="L54607" t="str">
        <f t="shared" si="853"/>
        <v>Rental Housing</v>
      </c>
    </row>
    <row r="54608" spans="1:12" x14ac:dyDescent="0.25">
      <c r="A54608" t="s">
        <v>189195</v>
      </c>
      <c r="B54608" t="s">
        <v>189196</v>
      </c>
      <c r="C54608" t="s">
        <v>189197</v>
      </c>
      <c r="D54608" t="s">
        <v>189198</v>
      </c>
      <c r="E54608" t="s">
        <v>14</v>
      </c>
      <c r="F54608" t="s">
        <v>1163</v>
      </c>
      <c r="G54608">
        <v>2</v>
      </c>
      <c r="H54608" t="s">
        <v>1785</v>
      </c>
      <c r="I54608" t="s">
        <v>1786</v>
      </c>
      <c r="J54608" s="1">
        <v>40918</v>
      </c>
      <c r="K54608" t="b">
        <f>IFERROR(VLOOKUP(F54608,english_mapping!A:B,2,FALSE),"NA")</f>
        <v>0</v>
      </c>
      <c r="L54608" t="str">
        <f t="shared" si="853"/>
        <v>Apps</v>
      </c>
    </row>
    <row r="54609" spans="1:12" x14ac:dyDescent="0.25">
      <c r="A54609" t="s">
        <v>189199</v>
      </c>
      <c r="B54609" t="s">
        <v>189200</v>
      </c>
      <c r="C54609" t="s">
        <v>189201</v>
      </c>
      <c r="D54609" t="s">
        <v>428</v>
      </c>
      <c r="E54609" t="s">
        <v>14</v>
      </c>
      <c r="F54609" t="s">
        <v>21</v>
      </c>
      <c r="G54609" t="s">
        <v>59</v>
      </c>
      <c r="H54609" t="s">
        <v>60</v>
      </c>
      <c r="I54609" t="s">
        <v>66</v>
      </c>
      <c r="J54609" s="1">
        <v>41275</v>
      </c>
      <c r="K54609" t="b">
        <f>IFERROR(VLOOKUP(F54609,english_mapping!A:B,2,FALSE),"NA")</f>
        <v>1</v>
      </c>
      <c r="L54609" t="str">
        <f t="shared" si="853"/>
        <v>Travel</v>
      </c>
    </row>
    <row r="54610" spans="1:12" x14ac:dyDescent="0.25">
      <c r="A54610" t="s">
        <v>189202</v>
      </c>
      <c r="B54610" t="s">
        <v>189203</v>
      </c>
      <c r="C54610" t="s">
        <v>189204</v>
      </c>
      <c r="D54610" t="s">
        <v>89</v>
      </c>
      <c r="E54610" t="s">
        <v>14</v>
      </c>
      <c r="F54610" t="s">
        <v>15</v>
      </c>
      <c r="G54610">
        <v>19</v>
      </c>
      <c r="H54610" t="s">
        <v>479</v>
      </c>
      <c r="I54610" t="s">
        <v>479</v>
      </c>
      <c r="J54610" s="1">
        <v>42005</v>
      </c>
      <c r="K54610" t="b">
        <f>IFERROR(VLOOKUP(F54610,english_mapping!A:B,2,FALSE),"NA")</f>
        <v>1</v>
      </c>
      <c r="L54610" t="str">
        <f t="shared" si="853"/>
        <v>Health and Wellness</v>
      </c>
    </row>
    <row r="54611" spans="1:12" x14ac:dyDescent="0.25">
      <c r="A54611" t="s">
        <v>189205</v>
      </c>
      <c r="B54611" t="s">
        <v>189206</v>
      </c>
      <c r="C54611" t="s">
        <v>189207</v>
      </c>
      <c r="D54611" t="s">
        <v>189208</v>
      </c>
      <c r="E54611" t="s">
        <v>205</v>
      </c>
      <c r="F54611" t="s">
        <v>21</v>
      </c>
      <c r="G54611" t="s">
        <v>131</v>
      </c>
      <c r="H54611" t="s">
        <v>132</v>
      </c>
      <c r="I54611" t="s">
        <v>1139</v>
      </c>
      <c r="J54611" s="1">
        <v>40552</v>
      </c>
      <c r="K54611" t="b">
        <f>IFERROR(VLOOKUP(F54611,english_mapping!A:B,2,FALSE),"NA")</f>
        <v>1</v>
      </c>
      <c r="L54611" t="str">
        <f t="shared" si="853"/>
        <v>Curated Web</v>
      </c>
    </row>
    <row r="54612" spans="1:12" x14ac:dyDescent="0.25">
      <c r="A54612" t="s">
        <v>189209</v>
      </c>
      <c r="B54612" t="s">
        <v>189210</v>
      </c>
      <c r="C54612" t="s">
        <v>189211</v>
      </c>
      <c r="D54612" t="s">
        <v>189212</v>
      </c>
      <c r="E54612" t="s">
        <v>14</v>
      </c>
      <c r="F54612" t="s">
        <v>21</v>
      </c>
      <c r="G54612" t="s">
        <v>117</v>
      </c>
      <c r="H54612" t="s">
        <v>535</v>
      </c>
      <c r="I54612" t="s">
        <v>4791</v>
      </c>
      <c r="J54612" s="1">
        <v>40917</v>
      </c>
      <c r="K54612" t="b">
        <f>IFERROR(VLOOKUP(F54612,english_mapping!A:B,2,FALSE),"NA")</f>
        <v>1</v>
      </c>
      <c r="L54612" t="str">
        <f t="shared" si="853"/>
        <v>Cloud Computing</v>
      </c>
    </row>
    <row r="54613" spans="1:12" x14ac:dyDescent="0.25">
      <c r="A54613" t="s">
        <v>189213</v>
      </c>
      <c r="B54613" t="s">
        <v>189214</v>
      </c>
      <c r="E54613" t="s">
        <v>205</v>
      </c>
      <c r="K54613" t="str">
        <f>IFERROR(VLOOKUP(F54613,english_mapping!A:B,2,FALSE),"NA")</f>
        <v>NA</v>
      </c>
      <c r="L54613">
        <f t="shared" si="853"/>
        <v>0</v>
      </c>
    </row>
    <row r="54614" spans="1:12" x14ac:dyDescent="0.25">
      <c r="A54614" t="s">
        <v>189215</v>
      </c>
      <c r="B54614" t="s">
        <v>189216</v>
      </c>
      <c r="C54614" t="s">
        <v>189217</v>
      </c>
      <c r="D54614" t="s">
        <v>65</v>
      </c>
      <c r="E54614" t="s">
        <v>14</v>
      </c>
      <c r="F54614" t="s">
        <v>21</v>
      </c>
      <c r="G54614" t="s">
        <v>59</v>
      </c>
      <c r="H54614" t="s">
        <v>60</v>
      </c>
      <c r="I54614" t="s">
        <v>269</v>
      </c>
      <c r="J54614" s="1">
        <v>41640</v>
      </c>
      <c r="K54614" t="b">
        <f>IFERROR(VLOOKUP(F54614,english_mapping!A:B,2,FALSE),"NA")</f>
        <v>1</v>
      </c>
      <c r="L54614" t="str">
        <f t="shared" si="853"/>
        <v>Mobile</v>
      </c>
    </row>
    <row r="54615" spans="1:12" x14ac:dyDescent="0.25">
      <c r="A54615" t="s">
        <v>189218</v>
      </c>
      <c r="B54615" t="s">
        <v>189219</v>
      </c>
      <c r="C54615" t="s">
        <v>189220</v>
      </c>
      <c r="D54615" t="s">
        <v>189221</v>
      </c>
      <c r="E54615" t="s">
        <v>14</v>
      </c>
      <c r="F54615" t="s">
        <v>15</v>
      </c>
      <c r="G54615">
        <v>25</v>
      </c>
      <c r="H54615" t="s">
        <v>147</v>
      </c>
      <c r="I54615" t="s">
        <v>147</v>
      </c>
      <c r="J54615" s="1">
        <v>38353</v>
      </c>
      <c r="K54615" t="b">
        <f>IFERROR(VLOOKUP(F54615,english_mapping!A:B,2,FALSE),"NA")</f>
        <v>1</v>
      </c>
      <c r="L54615" t="str">
        <f t="shared" si="853"/>
        <v>E-Commerce</v>
      </c>
    </row>
    <row r="54616" spans="1:12" x14ac:dyDescent="0.25">
      <c r="A54616" t="s">
        <v>189222</v>
      </c>
      <c r="B54616" t="s">
        <v>189223</v>
      </c>
      <c r="C54616" t="s">
        <v>189224</v>
      </c>
      <c r="D54616" t="s">
        <v>189225</v>
      </c>
      <c r="E54616" t="s">
        <v>14</v>
      </c>
      <c r="J54616" s="1">
        <v>40909</v>
      </c>
      <c r="K54616" t="str">
        <f>IFERROR(VLOOKUP(F54616,english_mapping!A:B,2,FALSE),"NA")</f>
        <v>NA</v>
      </c>
      <c r="L54616" t="str">
        <f t="shared" si="853"/>
        <v>Curated Web</v>
      </c>
    </row>
    <row r="54617" spans="1:12" x14ac:dyDescent="0.25">
      <c r="A54617" t="s">
        <v>189226</v>
      </c>
      <c r="B54617" t="s">
        <v>189227</v>
      </c>
      <c r="C54617" t="s">
        <v>189228</v>
      </c>
      <c r="D54617" t="s">
        <v>189229</v>
      </c>
      <c r="E54617" t="s">
        <v>14</v>
      </c>
      <c r="F54617" t="s">
        <v>462</v>
      </c>
      <c r="G54617">
        <v>25</v>
      </c>
      <c r="H54617" t="s">
        <v>1329</v>
      </c>
      <c r="I54617" t="s">
        <v>189230</v>
      </c>
      <c r="J54617" t="s">
        <v>23046</v>
      </c>
      <c r="K54617" t="b">
        <f>IFERROR(VLOOKUP(F54617,english_mapping!A:B,2,FALSE),"NA")</f>
        <v>0</v>
      </c>
      <c r="L54617" t="str">
        <f t="shared" si="853"/>
        <v>Embedded Hardware and Software</v>
      </c>
    </row>
    <row r="54618" spans="1:12" x14ac:dyDescent="0.25">
      <c r="A54618" t="s">
        <v>189231</v>
      </c>
      <c r="B54618" t="s">
        <v>189232</v>
      </c>
      <c r="C54618" t="s">
        <v>189233</v>
      </c>
      <c r="D54618" t="s">
        <v>1275</v>
      </c>
      <c r="E54618" t="s">
        <v>14</v>
      </c>
      <c r="F54618" t="s">
        <v>21</v>
      </c>
      <c r="G54618" t="s">
        <v>285</v>
      </c>
      <c r="H54618" t="s">
        <v>889</v>
      </c>
      <c r="I54618" t="s">
        <v>22219</v>
      </c>
      <c r="J54618" s="1">
        <v>40179</v>
      </c>
      <c r="K54618" t="b">
        <f>IFERROR(VLOOKUP(F54618,english_mapping!A:B,2,FALSE),"NA")</f>
        <v>1</v>
      </c>
      <c r="L54618" t="str">
        <f t="shared" si="853"/>
        <v>Health Care</v>
      </c>
    </row>
    <row r="54619" spans="1:12" x14ac:dyDescent="0.25">
      <c r="A54619" t="s">
        <v>189234</v>
      </c>
      <c r="B54619" t="s">
        <v>189235</v>
      </c>
      <c r="C54619" t="s">
        <v>189236</v>
      </c>
      <c r="D54619" t="s">
        <v>428</v>
      </c>
      <c r="E54619" t="s">
        <v>205</v>
      </c>
      <c r="J54619" s="1">
        <v>40914</v>
      </c>
      <c r="K54619" t="str">
        <f>IFERROR(VLOOKUP(F54619,english_mapping!A:B,2,FALSE),"NA")</f>
        <v>NA</v>
      </c>
      <c r="L54619" t="str">
        <f t="shared" si="853"/>
        <v>Travel</v>
      </c>
    </row>
    <row r="54620" spans="1:12" x14ac:dyDescent="0.25">
      <c r="A54620" t="s">
        <v>189237</v>
      </c>
      <c r="B54620" t="s">
        <v>189238</v>
      </c>
      <c r="C54620" t="s">
        <v>189239</v>
      </c>
      <c r="D54620" t="s">
        <v>19909</v>
      </c>
      <c r="E54620" t="s">
        <v>701</v>
      </c>
      <c r="F54620" t="s">
        <v>712</v>
      </c>
      <c r="G54620">
        <v>5</v>
      </c>
      <c r="H54620" t="s">
        <v>713</v>
      </c>
      <c r="I54620" t="s">
        <v>713</v>
      </c>
      <c r="J54620" s="1">
        <v>38353</v>
      </c>
      <c r="K54620" t="b">
        <f>IFERROR(VLOOKUP(F54620,english_mapping!A:B,2,FALSE),"NA")</f>
        <v>0</v>
      </c>
      <c r="L54620" t="str">
        <f t="shared" si="853"/>
        <v>Health Care</v>
      </c>
    </row>
    <row r="54621" spans="1:12" x14ac:dyDescent="0.25">
      <c r="A54621" t="s">
        <v>189240</v>
      </c>
      <c r="B54621" t="s">
        <v>189241</v>
      </c>
      <c r="C54621" t="s">
        <v>189242</v>
      </c>
      <c r="D54621" t="s">
        <v>189243</v>
      </c>
      <c r="E54621" t="s">
        <v>14</v>
      </c>
      <c r="F54621" t="s">
        <v>21</v>
      </c>
      <c r="G54621" t="s">
        <v>804</v>
      </c>
      <c r="H54621" t="s">
        <v>805</v>
      </c>
      <c r="I54621" t="s">
        <v>6019</v>
      </c>
      <c r="J54621" s="1">
        <v>40910</v>
      </c>
      <c r="K54621" t="b">
        <f>IFERROR(VLOOKUP(F54621,english_mapping!A:B,2,FALSE),"NA")</f>
        <v>1</v>
      </c>
      <c r="L54621" t="str">
        <f t="shared" si="853"/>
        <v>Big Data Analytics</v>
      </c>
    </row>
    <row r="54622" spans="1:12" x14ac:dyDescent="0.25">
      <c r="A54622" t="s">
        <v>189244</v>
      </c>
      <c r="B54622" t="s">
        <v>189245</v>
      </c>
      <c r="D54622" t="s">
        <v>178</v>
      </c>
      <c r="E54622" t="s">
        <v>14</v>
      </c>
      <c r="F54622" t="s">
        <v>21</v>
      </c>
      <c r="G54622" t="s">
        <v>1035</v>
      </c>
      <c r="H54622" t="s">
        <v>1036</v>
      </c>
      <c r="I54622" t="s">
        <v>1036</v>
      </c>
      <c r="J54622" s="1">
        <v>35065</v>
      </c>
      <c r="K54622" t="b">
        <f>IFERROR(VLOOKUP(F54622,english_mapping!A:B,2,FALSE),"NA")</f>
        <v>1</v>
      </c>
      <c r="L54622" t="str">
        <f t="shared" si="853"/>
        <v>Hospitality</v>
      </c>
    </row>
    <row r="54623" spans="1:12" x14ac:dyDescent="0.25">
      <c r="A54623" t="s">
        <v>189246</v>
      </c>
      <c r="B54623" t="s">
        <v>189247</v>
      </c>
      <c r="C54623" t="s">
        <v>189248</v>
      </c>
      <c r="D54623" t="s">
        <v>123</v>
      </c>
      <c r="E54623" t="s">
        <v>14</v>
      </c>
      <c r="F54623" t="s">
        <v>21</v>
      </c>
      <c r="G54623" t="s">
        <v>59</v>
      </c>
      <c r="H54623" t="s">
        <v>60</v>
      </c>
      <c r="I54623" t="s">
        <v>66</v>
      </c>
      <c r="J54623" s="1">
        <v>41640</v>
      </c>
      <c r="K54623" t="b">
        <f>IFERROR(VLOOKUP(F54623,english_mapping!A:B,2,FALSE),"NA")</f>
        <v>1</v>
      </c>
      <c r="L54623" t="str">
        <f t="shared" si="853"/>
        <v>Education</v>
      </c>
    </row>
    <row r="54624" spans="1:12" x14ac:dyDescent="0.25">
      <c r="A54624" t="s">
        <v>189249</v>
      </c>
      <c r="B54624" t="s">
        <v>189250</v>
      </c>
      <c r="D54624" t="s">
        <v>10596</v>
      </c>
      <c r="E54624" t="s">
        <v>14</v>
      </c>
      <c r="K54624" t="str">
        <f>IFERROR(VLOOKUP(F54624,english_mapping!A:B,2,FALSE),"NA")</f>
        <v>NA</v>
      </c>
      <c r="L54624" t="str">
        <f t="shared" si="853"/>
        <v>Computers</v>
      </c>
    </row>
    <row r="54625" spans="1:12" x14ac:dyDescent="0.25">
      <c r="A54625" t="s">
        <v>189251</v>
      </c>
      <c r="B54625" t="s">
        <v>189252</v>
      </c>
      <c r="C54625" t="s">
        <v>189253</v>
      </c>
      <c r="D54625" t="s">
        <v>51</v>
      </c>
      <c r="E54625" t="s">
        <v>14</v>
      </c>
      <c r="F54625" t="s">
        <v>21</v>
      </c>
      <c r="G54625" t="s">
        <v>187</v>
      </c>
      <c r="H54625" t="s">
        <v>188</v>
      </c>
      <c r="I54625" t="s">
        <v>188</v>
      </c>
      <c r="J54625" s="1">
        <v>38718</v>
      </c>
      <c r="K54625" t="b">
        <f>IFERROR(VLOOKUP(F54625,english_mapping!A:B,2,FALSE),"NA")</f>
        <v>1</v>
      </c>
      <c r="L54625" t="str">
        <f t="shared" si="853"/>
        <v>Biotechnology</v>
      </c>
    </row>
    <row r="54626" spans="1:12" x14ac:dyDescent="0.25">
      <c r="A54626" t="s">
        <v>189254</v>
      </c>
      <c r="B54626" t="s">
        <v>189255</v>
      </c>
      <c r="C54626" t="s">
        <v>189256</v>
      </c>
      <c r="D54626" t="s">
        <v>189257</v>
      </c>
      <c r="E54626" t="s">
        <v>14</v>
      </c>
      <c r="F54626" t="s">
        <v>21</v>
      </c>
      <c r="G54626" t="s">
        <v>59</v>
      </c>
      <c r="H54626" t="s">
        <v>60</v>
      </c>
      <c r="I54626" t="s">
        <v>1005</v>
      </c>
      <c r="J54626" s="1">
        <v>40549</v>
      </c>
      <c r="K54626" t="b">
        <f>IFERROR(VLOOKUP(F54626,english_mapping!A:B,2,FALSE),"NA")</f>
        <v>1</v>
      </c>
      <c r="L54626" t="str">
        <f t="shared" si="853"/>
        <v>Game</v>
      </c>
    </row>
    <row r="54627" spans="1:12" x14ac:dyDescent="0.25">
      <c r="A54627" t="s">
        <v>189258</v>
      </c>
      <c r="B54627" t="s">
        <v>189259</v>
      </c>
      <c r="C54627" t="s">
        <v>189260</v>
      </c>
      <c r="D54627" t="s">
        <v>189261</v>
      </c>
      <c r="E54627" t="s">
        <v>14</v>
      </c>
      <c r="F54627" t="s">
        <v>21</v>
      </c>
      <c r="G54627" t="s">
        <v>59</v>
      </c>
      <c r="H54627" t="s">
        <v>60</v>
      </c>
      <c r="I54627" t="s">
        <v>1279</v>
      </c>
      <c r="J54627" s="1">
        <v>40915</v>
      </c>
      <c r="K54627" t="b">
        <f>IFERROR(VLOOKUP(F54627,english_mapping!A:B,2,FALSE),"NA")</f>
        <v>1</v>
      </c>
      <c r="L54627" t="str">
        <f t="shared" si="853"/>
        <v>Biotechnology</v>
      </c>
    </row>
    <row r="54628" spans="1:12" x14ac:dyDescent="0.25">
      <c r="A54628" t="s">
        <v>189262</v>
      </c>
      <c r="B54628" t="s">
        <v>189263</v>
      </c>
      <c r="C54628" t="s">
        <v>189264</v>
      </c>
      <c r="D54628" t="s">
        <v>189265</v>
      </c>
      <c r="E54628" t="s">
        <v>14</v>
      </c>
      <c r="F54628" t="s">
        <v>21</v>
      </c>
      <c r="G54628" t="s">
        <v>77</v>
      </c>
      <c r="H54628" t="s">
        <v>1804</v>
      </c>
      <c r="I54628" t="s">
        <v>1804</v>
      </c>
      <c r="J54628" t="s">
        <v>7624</v>
      </c>
      <c r="K54628" t="b">
        <f>IFERROR(VLOOKUP(F54628,english_mapping!A:B,2,FALSE),"NA")</f>
        <v>1</v>
      </c>
      <c r="L54628" t="str">
        <f t="shared" si="853"/>
        <v>Loyalty Programs</v>
      </c>
    </row>
    <row r="54629" spans="1:12" x14ac:dyDescent="0.25">
      <c r="A54629" t="s">
        <v>189266</v>
      </c>
      <c r="B54629" t="s">
        <v>189267</v>
      </c>
      <c r="C54629" t="s">
        <v>189268</v>
      </c>
      <c r="D54629" t="s">
        <v>189269</v>
      </c>
      <c r="E54629" t="s">
        <v>14</v>
      </c>
      <c r="F54629" t="s">
        <v>220</v>
      </c>
      <c r="G54629">
        <v>2</v>
      </c>
      <c r="H54629" t="s">
        <v>221</v>
      </c>
      <c r="I54629" t="s">
        <v>221</v>
      </c>
      <c r="J54629" s="1">
        <v>40453</v>
      </c>
      <c r="K54629" t="b">
        <f>IFERROR(VLOOKUP(F54629,english_mapping!A:B,2,FALSE),"NA")</f>
        <v>1</v>
      </c>
      <c r="L54629" t="str">
        <f t="shared" si="853"/>
        <v>Cloud Computing</v>
      </c>
    </row>
    <row r="54630" spans="1:12" x14ac:dyDescent="0.25">
      <c r="A54630" t="s">
        <v>189270</v>
      </c>
      <c r="B54630" t="s">
        <v>189271</v>
      </c>
      <c r="C54630" t="s">
        <v>189272</v>
      </c>
      <c r="D54630" t="s">
        <v>189273</v>
      </c>
      <c r="E54630" t="s">
        <v>14</v>
      </c>
      <c r="F54630" t="s">
        <v>52</v>
      </c>
      <c r="G54630" t="s">
        <v>53</v>
      </c>
      <c r="H54630" t="s">
        <v>54</v>
      </c>
      <c r="I54630" t="s">
        <v>54</v>
      </c>
      <c r="J54630" s="1">
        <v>40667</v>
      </c>
      <c r="K54630" t="b">
        <f>IFERROR(VLOOKUP(F54630,english_mapping!A:B,2,FALSE),"NA")</f>
        <v>1</v>
      </c>
      <c r="L54630" t="str">
        <f t="shared" si="853"/>
        <v>Analytics</v>
      </c>
    </row>
    <row r="54631" spans="1:12" x14ac:dyDescent="0.25">
      <c r="A54631" t="s">
        <v>189274</v>
      </c>
      <c r="B54631" t="s">
        <v>189275</v>
      </c>
      <c r="C54631" t="s">
        <v>189276</v>
      </c>
      <c r="D54631" t="s">
        <v>65</v>
      </c>
      <c r="E54631" t="s">
        <v>14</v>
      </c>
      <c r="F54631" t="s">
        <v>21</v>
      </c>
      <c r="G54631" t="s">
        <v>94</v>
      </c>
      <c r="H54631" t="s">
        <v>95</v>
      </c>
      <c r="I54631" t="s">
        <v>189277</v>
      </c>
      <c r="K54631" t="b">
        <f>IFERROR(VLOOKUP(F54631,english_mapping!A:B,2,FALSE),"NA")</f>
        <v>1</v>
      </c>
      <c r="L54631" t="str">
        <f t="shared" si="853"/>
        <v>Mobile</v>
      </c>
    </row>
    <row r="54632" spans="1:12" x14ac:dyDescent="0.25">
      <c r="A54632" t="s">
        <v>189278</v>
      </c>
      <c r="B54632" t="s">
        <v>189279</v>
      </c>
      <c r="C54632" t="s">
        <v>189280</v>
      </c>
      <c r="D54632" t="s">
        <v>63492</v>
      </c>
      <c r="E54632" t="s">
        <v>109</v>
      </c>
      <c r="J54632" s="1">
        <v>37257</v>
      </c>
      <c r="K54632" t="str">
        <f>IFERROR(VLOOKUP(F54632,english_mapping!A:B,2,FALSE),"NA")</f>
        <v>NA</v>
      </c>
      <c r="L54632" t="str">
        <f t="shared" si="853"/>
        <v>Software</v>
      </c>
    </row>
    <row r="54633" spans="1:12" x14ac:dyDescent="0.25">
      <c r="A54633" t="s">
        <v>189281</v>
      </c>
      <c r="B54633" t="s">
        <v>189282</v>
      </c>
      <c r="C54633" t="s">
        <v>189283</v>
      </c>
      <c r="D54633" t="s">
        <v>45</v>
      </c>
      <c r="E54633" t="s">
        <v>205</v>
      </c>
      <c r="F54633" t="s">
        <v>38890</v>
      </c>
      <c r="G54633">
        <v>4</v>
      </c>
      <c r="H54633" t="s">
        <v>38891</v>
      </c>
      <c r="I54633" t="s">
        <v>38891</v>
      </c>
      <c r="J54633" s="1">
        <v>40544</v>
      </c>
      <c r="K54633" t="b">
        <f>IFERROR(VLOOKUP(F54633,english_mapping!A:B,2,FALSE),"NA")</f>
        <v>0</v>
      </c>
      <c r="L54633" t="str">
        <f t="shared" si="853"/>
        <v>Games</v>
      </c>
    </row>
    <row r="54634" spans="1:12" x14ac:dyDescent="0.25">
      <c r="A54634" t="s">
        <v>189284</v>
      </c>
      <c r="B54634" t="s">
        <v>189285</v>
      </c>
      <c r="C54634" t="s">
        <v>189286</v>
      </c>
      <c r="D54634" t="s">
        <v>113</v>
      </c>
      <c r="E54634" t="s">
        <v>14</v>
      </c>
      <c r="F54634" t="s">
        <v>21</v>
      </c>
      <c r="G54634" t="s">
        <v>59</v>
      </c>
      <c r="H54634" t="s">
        <v>90</v>
      </c>
      <c r="I54634" t="s">
        <v>90</v>
      </c>
      <c r="J54634" t="s">
        <v>12057</v>
      </c>
      <c r="K54634" t="b">
        <f>IFERROR(VLOOKUP(F54634,english_mapping!A:B,2,FALSE),"NA")</f>
        <v>1</v>
      </c>
      <c r="L54634" t="str">
        <f t="shared" si="853"/>
        <v>Entertainment</v>
      </c>
    </row>
    <row r="54635" spans="1:12" x14ac:dyDescent="0.25">
      <c r="A54635" t="s">
        <v>189287</v>
      </c>
      <c r="B54635" t="s">
        <v>189288</v>
      </c>
      <c r="C54635" t="s">
        <v>189289</v>
      </c>
      <c r="D54635" t="s">
        <v>113</v>
      </c>
      <c r="E54635" t="s">
        <v>14</v>
      </c>
      <c r="F54635" t="s">
        <v>21</v>
      </c>
      <c r="G54635" t="s">
        <v>263</v>
      </c>
      <c r="H54635" t="s">
        <v>264</v>
      </c>
      <c r="I54635" t="s">
        <v>188</v>
      </c>
      <c r="J54635" s="1">
        <v>41373</v>
      </c>
      <c r="K54635" t="b">
        <f>IFERROR(VLOOKUP(F54635,english_mapping!A:B,2,FALSE),"NA")</f>
        <v>1</v>
      </c>
      <c r="L54635" t="str">
        <f t="shared" si="853"/>
        <v>Entertainment</v>
      </c>
    </row>
    <row r="54636" spans="1:12" x14ac:dyDescent="0.25">
      <c r="A54636" t="s">
        <v>189290</v>
      </c>
      <c r="B54636" t="s">
        <v>189291</v>
      </c>
      <c r="C54636" t="s">
        <v>189292</v>
      </c>
      <c r="D54636" t="s">
        <v>1538</v>
      </c>
      <c r="E54636" t="s">
        <v>109</v>
      </c>
      <c r="F54636" t="s">
        <v>21</v>
      </c>
      <c r="G54636" t="s">
        <v>655</v>
      </c>
      <c r="H54636" t="s">
        <v>656</v>
      </c>
      <c r="I54636" t="s">
        <v>7643</v>
      </c>
      <c r="J54636" s="1">
        <v>37622</v>
      </c>
      <c r="K54636" t="b">
        <f>IFERROR(VLOOKUP(F54636,english_mapping!A:B,2,FALSE),"NA")</f>
        <v>1</v>
      </c>
      <c r="L54636" t="str">
        <f t="shared" si="853"/>
        <v>Security</v>
      </c>
    </row>
    <row r="54637" spans="1:12" x14ac:dyDescent="0.25">
      <c r="A54637" t="s">
        <v>189293</v>
      </c>
      <c r="B54637" t="s">
        <v>189294</v>
      </c>
      <c r="C54637" t="s">
        <v>189295</v>
      </c>
      <c r="D54637" t="s">
        <v>189296</v>
      </c>
      <c r="E54637" t="s">
        <v>14</v>
      </c>
      <c r="F54637" t="s">
        <v>21</v>
      </c>
      <c r="G54637" t="s">
        <v>59</v>
      </c>
      <c r="H54637" t="s">
        <v>60</v>
      </c>
      <c r="I54637" t="s">
        <v>1186</v>
      </c>
      <c r="J54637" s="1">
        <v>39814</v>
      </c>
      <c r="K54637" t="b">
        <f>IFERROR(VLOOKUP(F54637,english_mapping!A:B,2,FALSE),"NA")</f>
        <v>1</v>
      </c>
      <c r="L54637" t="str">
        <f t="shared" si="853"/>
        <v>Cloud Computing</v>
      </c>
    </row>
    <row r="54638" spans="1:12" x14ac:dyDescent="0.25">
      <c r="A54638" t="s">
        <v>189297</v>
      </c>
      <c r="B54638" t="s">
        <v>189298</v>
      </c>
      <c r="C54638" t="s">
        <v>189299</v>
      </c>
      <c r="D54638" t="s">
        <v>189300</v>
      </c>
      <c r="E54638" t="s">
        <v>14</v>
      </c>
      <c r="F54638" t="s">
        <v>21</v>
      </c>
      <c r="G54638" t="s">
        <v>434</v>
      </c>
      <c r="H54638" t="s">
        <v>535</v>
      </c>
      <c r="I54638" t="s">
        <v>33081</v>
      </c>
      <c r="K54638" t="b">
        <f>IFERROR(VLOOKUP(F54638,english_mapping!A:B,2,FALSE),"NA")</f>
        <v>1</v>
      </c>
      <c r="L54638" t="str">
        <f t="shared" si="853"/>
        <v>IT and Cybersecurity</v>
      </c>
    </row>
    <row r="54639" spans="1:12" x14ac:dyDescent="0.25">
      <c r="A54639" t="s">
        <v>189301</v>
      </c>
      <c r="B54639" t="s">
        <v>189302</v>
      </c>
      <c r="C54639" t="s">
        <v>189303</v>
      </c>
      <c r="D54639" t="s">
        <v>356</v>
      </c>
      <c r="E54639" t="s">
        <v>205</v>
      </c>
      <c r="F54639" t="s">
        <v>21</v>
      </c>
      <c r="G54639" t="s">
        <v>822</v>
      </c>
      <c r="H54639" t="s">
        <v>823</v>
      </c>
      <c r="I54639" t="s">
        <v>12000</v>
      </c>
      <c r="K54639" t="b">
        <f>IFERROR(VLOOKUP(F54639,english_mapping!A:B,2,FALSE),"NA")</f>
        <v>1</v>
      </c>
      <c r="L54639" t="str">
        <f t="shared" si="853"/>
        <v>Manufacturing</v>
      </c>
    </row>
    <row r="54640" spans="1:12" x14ac:dyDescent="0.25">
      <c r="A54640" t="s">
        <v>189304</v>
      </c>
      <c r="B54640" t="s">
        <v>189305</v>
      </c>
      <c r="C54640" t="s">
        <v>189306</v>
      </c>
      <c r="D54640" t="s">
        <v>189307</v>
      </c>
      <c r="E54640" t="s">
        <v>14</v>
      </c>
      <c r="F54640" t="s">
        <v>21</v>
      </c>
      <c r="G54640" t="s">
        <v>59</v>
      </c>
      <c r="H54640" t="s">
        <v>90</v>
      </c>
      <c r="I54640" t="s">
        <v>8543</v>
      </c>
      <c r="J54640" s="1">
        <v>39818</v>
      </c>
      <c r="K54640" t="b">
        <f>IFERROR(VLOOKUP(F54640,english_mapping!A:B,2,FALSE),"NA")</f>
        <v>1</v>
      </c>
      <c r="L54640" t="str">
        <f t="shared" si="853"/>
        <v>Advertising</v>
      </c>
    </row>
    <row r="54641" spans="1:12" x14ac:dyDescent="0.25">
      <c r="A54641" t="s">
        <v>189308</v>
      </c>
      <c r="B54641" t="s">
        <v>189309</v>
      </c>
      <c r="C54641" t="s">
        <v>189310</v>
      </c>
      <c r="D54641" t="s">
        <v>262</v>
      </c>
      <c r="E54641" t="s">
        <v>14</v>
      </c>
      <c r="F54641" t="s">
        <v>21</v>
      </c>
      <c r="G54641" t="s">
        <v>59</v>
      </c>
      <c r="H54641" t="s">
        <v>60</v>
      </c>
      <c r="I54641" t="s">
        <v>234</v>
      </c>
      <c r="J54641" s="1">
        <v>36526</v>
      </c>
      <c r="K54641" t="b">
        <f>IFERROR(VLOOKUP(F54641,english_mapping!A:B,2,FALSE),"NA")</f>
        <v>1</v>
      </c>
      <c r="L54641" t="str">
        <f t="shared" si="853"/>
        <v>Enterprise Software</v>
      </c>
    </row>
    <row r="54642" spans="1:12" x14ac:dyDescent="0.25">
      <c r="A54642" t="s">
        <v>189311</v>
      </c>
      <c r="B54642" t="s">
        <v>189312</v>
      </c>
      <c r="C54642" t="s">
        <v>189313</v>
      </c>
      <c r="D54642" t="s">
        <v>189314</v>
      </c>
      <c r="E54642" t="s">
        <v>14</v>
      </c>
      <c r="F54642" t="s">
        <v>21</v>
      </c>
      <c r="G54642" t="s">
        <v>59</v>
      </c>
      <c r="H54642" t="s">
        <v>60</v>
      </c>
      <c r="I54642" t="s">
        <v>5601</v>
      </c>
      <c r="J54642" s="1">
        <v>39448</v>
      </c>
      <c r="K54642" t="b">
        <f>IFERROR(VLOOKUP(F54642,english_mapping!A:B,2,FALSE),"NA")</f>
        <v>1</v>
      </c>
      <c r="L54642" t="str">
        <f t="shared" si="853"/>
        <v>Biotechnology</v>
      </c>
    </row>
    <row r="54643" spans="1:12" x14ac:dyDescent="0.25">
      <c r="A54643" t="s">
        <v>189315</v>
      </c>
      <c r="B54643" t="s">
        <v>189316</v>
      </c>
      <c r="C54643" t="s">
        <v>189317</v>
      </c>
      <c r="D54643" t="s">
        <v>38</v>
      </c>
      <c r="E54643" t="s">
        <v>14</v>
      </c>
      <c r="F54643" t="s">
        <v>21</v>
      </c>
      <c r="G54643" t="s">
        <v>154</v>
      </c>
      <c r="H54643" t="s">
        <v>155</v>
      </c>
      <c r="I54643" t="s">
        <v>23985</v>
      </c>
      <c r="K54643" t="b">
        <f>IFERROR(VLOOKUP(F54643,english_mapping!A:B,2,FALSE),"NA")</f>
        <v>1</v>
      </c>
      <c r="L54643" t="str">
        <f t="shared" si="853"/>
        <v>Software</v>
      </c>
    </row>
    <row r="54644" spans="1:12" x14ac:dyDescent="0.25">
      <c r="A54644" t="s">
        <v>189318</v>
      </c>
      <c r="B54644" t="s">
        <v>189319</v>
      </c>
      <c r="C54644" t="s">
        <v>189320</v>
      </c>
      <c r="D54644" t="s">
        <v>2541</v>
      </c>
      <c r="E54644" t="s">
        <v>205</v>
      </c>
      <c r="F54644" t="s">
        <v>21</v>
      </c>
      <c r="G54644" t="s">
        <v>101</v>
      </c>
      <c r="H54644" t="s">
        <v>102</v>
      </c>
      <c r="I54644" t="s">
        <v>103</v>
      </c>
      <c r="J54644" s="1">
        <v>40188</v>
      </c>
      <c r="K54644" t="b">
        <f>IFERROR(VLOOKUP(F54644,english_mapping!A:B,2,FALSE),"NA")</f>
        <v>1</v>
      </c>
      <c r="L54644" t="str">
        <f t="shared" si="853"/>
        <v>Advertising</v>
      </c>
    </row>
    <row r="54645" spans="1:12" x14ac:dyDescent="0.25">
      <c r="A54645" t="s">
        <v>189321</v>
      </c>
      <c r="B54645" t="s">
        <v>189322</v>
      </c>
      <c r="C54645" t="s">
        <v>189323</v>
      </c>
      <c r="D54645" t="s">
        <v>40969</v>
      </c>
      <c r="E54645" t="s">
        <v>14</v>
      </c>
      <c r="J54645" s="1">
        <v>42007</v>
      </c>
      <c r="K54645" t="str">
        <f>IFERROR(VLOOKUP(F54645,english_mapping!A:B,2,FALSE),"NA")</f>
        <v>NA</v>
      </c>
      <c r="L54645" t="str">
        <f t="shared" si="853"/>
        <v>E-Commerce</v>
      </c>
    </row>
    <row r="54646" spans="1:12" x14ac:dyDescent="0.25">
      <c r="A54646" t="s">
        <v>189324</v>
      </c>
      <c r="B54646" t="s">
        <v>189325</v>
      </c>
      <c r="C54646" t="s">
        <v>189326</v>
      </c>
      <c r="D54646" t="s">
        <v>189327</v>
      </c>
      <c r="E54646" t="s">
        <v>14</v>
      </c>
      <c r="F54646" t="s">
        <v>1151</v>
      </c>
      <c r="G54646">
        <v>25</v>
      </c>
      <c r="H54646" t="s">
        <v>1323</v>
      </c>
      <c r="I54646" t="s">
        <v>1618</v>
      </c>
      <c r="J54646" s="1">
        <v>42009</v>
      </c>
      <c r="K54646" t="b">
        <f>IFERROR(VLOOKUP(F54646,english_mapping!A:B,2,FALSE),"NA")</f>
        <v>0</v>
      </c>
      <c r="L54646" t="str">
        <f t="shared" si="853"/>
        <v>Consumer Electronics</v>
      </c>
    </row>
    <row r="54647" spans="1:12" x14ac:dyDescent="0.25">
      <c r="A54647" t="s">
        <v>189328</v>
      </c>
      <c r="B54647" t="s">
        <v>189329</v>
      </c>
      <c r="C54647" t="s">
        <v>189330</v>
      </c>
      <c r="D54647" t="s">
        <v>2381</v>
      </c>
      <c r="E54647" t="s">
        <v>14</v>
      </c>
      <c r="F54647" t="s">
        <v>52</v>
      </c>
      <c r="G54647" t="s">
        <v>200</v>
      </c>
      <c r="H54647" t="s">
        <v>12255</v>
      </c>
      <c r="I54647" t="s">
        <v>12255</v>
      </c>
      <c r="J54647" s="1">
        <v>41548</v>
      </c>
      <c r="K54647" t="b">
        <f>IFERROR(VLOOKUP(F54647,english_mapping!A:B,2,FALSE),"NA")</f>
        <v>1</v>
      </c>
      <c r="L54647" t="str">
        <f t="shared" si="853"/>
        <v>Consulting</v>
      </c>
    </row>
    <row r="54648" spans="1:12" x14ac:dyDescent="0.25">
      <c r="A54648" t="s">
        <v>189331</v>
      </c>
      <c r="B54648" t="s">
        <v>189332</v>
      </c>
      <c r="C54648" t="s">
        <v>189333</v>
      </c>
      <c r="D54648" t="s">
        <v>38</v>
      </c>
      <c r="E54648" t="s">
        <v>14</v>
      </c>
      <c r="F54648" t="s">
        <v>21</v>
      </c>
      <c r="G54648" t="s">
        <v>154</v>
      </c>
      <c r="H54648" t="s">
        <v>2752</v>
      </c>
      <c r="I54648" t="s">
        <v>93358</v>
      </c>
      <c r="K54648" t="b">
        <f>IFERROR(VLOOKUP(F54648,english_mapping!A:B,2,FALSE),"NA")</f>
        <v>1</v>
      </c>
      <c r="L54648" t="str">
        <f t="shared" si="853"/>
        <v>Software</v>
      </c>
    </row>
    <row r="54649" spans="1:12" x14ac:dyDescent="0.25">
      <c r="A54649" t="s">
        <v>189334</v>
      </c>
      <c r="B54649" t="s">
        <v>189335</v>
      </c>
      <c r="C54649" t="s">
        <v>189336</v>
      </c>
      <c r="D54649" t="s">
        <v>85202</v>
      </c>
      <c r="E54649" t="s">
        <v>14</v>
      </c>
      <c r="F54649" t="s">
        <v>124</v>
      </c>
      <c r="G54649" t="s">
        <v>125</v>
      </c>
      <c r="H54649" t="s">
        <v>126</v>
      </c>
      <c r="I54649" t="s">
        <v>126</v>
      </c>
      <c r="J54649" s="1">
        <v>37265</v>
      </c>
      <c r="K54649" t="b">
        <f>IFERROR(VLOOKUP(F54649,english_mapping!A:B,2,FALSE),"NA")</f>
        <v>1</v>
      </c>
      <c r="L54649" t="str">
        <f t="shared" si="853"/>
        <v>Cloud Data Services</v>
      </c>
    </row>
    <row r="54650" spans="1:12" x14ac:dyDescent="0.25">
      <c r="A54650" t="s">
        <v>189337</v>
      </c>
      <c r="B54650" t="s">
        <v>189338</v>
      </c>
      <c r="C54650" t="s">
        <v>189339</v>
      </c>
      <c r="D54650" t="s">
        <v>11388</v>
      </c>
      <c r="E54650" t="s">
        <v>14</v>
      </c>
      <c r="F54650" t="s">
        <v>21</v>
      </c>
      <c r="G54650" t="s">
        <v>1383</v>
      </c>
      <c r="H54650" t="s">
        <v>3547</v>
      </c>
      <c r="I54650" t="s">
        <v>3547</v>
      </c>
      <c r="J54650" t="s">
        <v>181651</v>
      </c>
      <c r="K54650" t="b">
        <f>IFERROR(VLOOKUP(F54650,english_mapping!A:B,2,FALSE),"NA")</f>
        <v>1</v>
      </c>
      <c r="L54650" t="str">
        <f t="shared" si="853"/>
        <v>Clean Energy</v>
      </c>
    </row>
    <row r="54651" spans="1:12" x14ac:dyDescent="0.25">
      <c r="A54651" t="s">
        <v>189340</v>
      </c>
      <c r="B54651" t="s">
        <v>189341</v>
      </c>
      <c r="C54651" t="s">
        <v>189342</v>
      </c>
      <c r="D54651" t="s">
        <v>189343</v>
      </c>
      <c r="E54651" t="s">
        <v>14</v>
      </c>
      <c r="F54651" t="s">
        <v>21</v>
      </c>
      <c r="G54651" t="s">
        <v>59</v>
      </c>
      <c r="H54651" t="s">
        <v>60</v>
      </c>
      <c r="I54651" t="s">
        <v>5656</v>
      </c>
      <c r="J54651" s="1">
        <v>37987</v>
      </c>
      <c r="K54651" t="b">
        <f>IFERROR(VLOOKUP(F54651,english_mapping!A:B,2,FALSE),"NA")</f>
        <v>1</v>
      </c>
      <c r="L54651" t="str">
        <f t="shared" si="853"/>
        <v>E-Commerce</v>
      </c>
    </row>
    <row r="54652" spans="1:12" x14ac:dyDescent="0.25">
      <c r="A54652" t="s">
        <v>189344</v>
      </c>
      <c r="B54652" t="s">
        <v>189345</v>
      </c>
      <c r="C54652" t="s">
        <v>189346</v>
      </c>
      <c r="D54652" t="s">
        <v>189347</v>
      </c>
      <c r="E54652" t="s">
        <v>14</v>
      </c>
      <c r="F54652" t="s">
        <v>21</v>
      </c>
      <c r="G54652" t="s">
        <v>59</v>
      </c>
      <c r="H54652" t="s">
        <v>60</v>
      </c>
      <c r="I54652" t="s">
        <v>66</v>
      </c>
      <c r="J54652" t="s">
        <v>65198</v>
      </c>
      <c r="K54652" t="b">
        <f>IFERROR(VLOOKUP(F54652,english_mapping!A:B,2,FALSE),"NA")</f>
        <v>1</v>
      </c>
      <c r="L54652" t="str">
        <f t="shared" si="853"/>
        <v>Bitcoin</v>
      </c>
    </row>
    <row r="54653" spans="1:12" x14ac:dyDescent="0.25">
      <c r="A54653" t="s">
        <v>189348</v>
      </c>
      <c r="B54653" t="s">
        <v>189349</v>
      </c>
      <c r="C54653" t="s">
        <v>189350</v>
      </c>
      <c r="D54653" t="s">
        <v>51</v>
      </c>
      <c r="E54653" t="s">
        <v>205</v>
      </c>
      <c r="F54653" t="s">
        <v>21</v>
      </c>
      <c r="G54653" t="s">
        <v>59</v>
      </c>
      <c r="H54653" t="s">
        <v>4498</v>
      </c>
      <c r="I54653" t="s">
        <v>189351</v>
      </c>
      <c r="J54653" s="1">
        <v>36161</v>
      </c>
      <c r="K54653" t="b">
        <f>IFERROR(VLOOKUP(F54653,english_mapping!A:B,2,FALSE),"NA")</f>
        <v>1</v>
      </c>
      <c r="L54653" t="str">
        <f t="shared" si="853"/>
        <v>Biotechnology</v>
      </c>
    </row>
    <row r="54654" spans="1:12" x14ac:dyDescent="0.25">
      <c r="A54654" t="s">
        <v>189352</v>
      </c>
      <c r="B54654" t="s">
        <v>189353</v>
      </c>
      <c r="C54654" t="s">
        <v>189354</v>
      </c>
      <c r="D54654" t="s">
        <v>151963</v>
      </c>
      <c r="E54654" t="s">
        <v>14</v>
      </c>
      <c r="F54654" t="s">
        <v>21</v>
      </c>
      <c r="G54654" t="s">
        <v>59</v>
      </c>
      <c r="H54654" t="s">
        <v>60</v>
      </c>
      <c r="I54654" t="s">
        <v>4940</v>
      </c>
      <c r="J54654" s="1">
        <v>41644</v>
      </c>
      <c r="K54654" t="b">
        <f>IFERROR(VLOOKUP(F54654,english_mapping!A:B,2,FALSE),"NA")</f>
        <v>1</v>
      </c>
      <c r="L54654" t="str">
        <f t="shared" si="853"/>
        <v>Apps</v>
      </c>
    </row>
    <row r="54655" spans="1:12" x14ac:dyDescent="0.25">
      <c r="A54655" t="s">
        <v>189355</v>
      </c>
      <c r="B54655" t="s">
        <v>189356</v>
      </c>
      <c r="D54655" t="s">
        <v>132038</v>
      </c>
      <c r="E54655" t="s">
        <v>14</v>
      </c>
      <c r="J54655" s="1">
        <v>41699</v>
      </c>
      <c r="K54655" t="str">
        <f>IFERROR(VLOOKUP(F54655,english_mapping!A:B,2,FALSE),"NA")</f>
        <v>NA</v>
      </c>
      <c r="L54655" t="str">
        <f t="shared" si="853"/>
        <v>Music</v>
      </c>
    </row>
    <row r="54656" spans="1:12" x14ac:dyDescent="0.25">
      <c r="A54656" t="s">
        <v>189357</v>
      </c>
      <c r="B54656" t="s">
        <v>189358</v>
      </c>
      <c r="C54656" t="s">
        <v>189359</v>
      </c>
      <c r="D54656" t="s">
        <v>780</v>
      </c>
      <c r="E54656" t="s">
        <v>14</v>
      </c>
      <c r="F54656" t="s">
        <v>21</v>
      </c>
      <c r="G54656" t="s">
        <v>154</v>
      </c>
      <c r="H54656" t="s">
        <v>242</v>
      </c>
      <c r="I54656" t="s">
        <v>16189</v>
      </c>
      <c r="J54656" s="1">
        <v>38353</v>
      </c>
      <c r="K54656" t="b">
        <f>IFERROR(VLOOKUP(F54656,english_mapping!A:B,2,FALSE),"NA")</f>
        <v>1</v>
      </c>
      <c r="L54656" t="str">
        <f t="shared" si="853"/>
        <v>Clean Technology</v>
      </c>
    </row>
    <row r="54657" spans="1:12" x14ac:dyDescent="0.25">
      <c r="A54657" t="s">
        <v>189360</v>
      </c>
      <c r="B54657" t="s">
        <v>189361</v>
      </c>
      <c r="C54657" t="s">
        <v>189362</v>
      </c>
      <c r="D54657" t="s">
        <v>356</v>
      </c>
      <c r="E54657" t="s">
        <v>14</v>
      </c>
      <c r="F54657" t="s">
        <v>21</v>
      </c>
      <c r="G54657" t="s">
        <v>285</v>
      </c>
      <c r="H54657" t="s">
        <v>1054</v>
      </c>
      <c r="I54657" t="s">
        <v>1054</v>
      </c>
      <c r="J54657" s="1">
        <v>39272</v>
      </c>
      <c r="K54657" t="b">
        <f>IFERROR(VLOOKUP(F54657,english_mapping!A:B,2,FALSE),"NA")</f>
        <v>1</v>
      </c>
      <c r="L54657" t="str">
        <f t="shared" si="853"/>
        <v>Manufacturing</v>
      </c>
    </row>
    <row r="54658" spans="1:12" x14ac:dyDescent="0.25">
      <c r="A54658" t="s">
        <v>189363</v>
      </c>
      <c r="B54658" t="s">
        <v>189364</v>
      </c>
      <c r="C54658" t="s">
        <v>189365</v>
      </c>
      <c r="D54658" t="s">
        <v>189366</v>
      </c>
      <c r="E54658" t="s">
        <v>14</v>
      </c>
      <c r="F54658" t="s">
        <v>21</v>
      </c>
      <c r="G54658" t="s">
        <v>101</v>
      </c>
      <c r="H54658" t="s">
        <v>102</v>
      </c>
      <c r="I54658" t="s">
        <v>103</v>
      </c>
      <c r="J54658" s="1">
        <v>39814</v>
      </c>
      <c r="K54658" t="b">
        <f>IFERROR(VLOOKUP(F54658,english_mapping!A:B,2,FALSE),"NA")</f>
        <v>1</v>
      </c>
      <c r="L54658" t="str">
        <f t="shared" si="853"/>
        <v>Customer Service</v>
      </c>
    </row>
    <row r="54659" spans="1:12" x14ac:dyDescent="0.25">
      <c r="A54659" t="s">
        <v>189367</v>
      </c>
      <c r="B54659" t="s">
        <v>189368</v>
      </c>
      <c r="C54659" t="s">
        <v>189369</v>
      </c>
      <c r="D54659" t="s">
        <v>9699</v>
      </c>
      <c r="E54659" t="s">
        <v>205</v>
      </c>
      <c r="F54659" t="s">
        <v>21</v>
      </c>
      <c r="G54659" t="s">
        <v>59</v>
      </c>
      <c r="H54659" t="s">
        <v>1249</v>
      </c>
      <c r="I54659" t="s">
        <v>1249</v>
      </c>
      <c r="K54659" t="b">
        <f>IFERROR(VLOOKUP(F54659,english_mapping!A:B,2,FALSE),"NA")</f>
        <v>1</v>
      </c>
      <c r="L54659" t="str">
        <f t="shared" si="853"/>
        <v>Design</v>
      </c>
    </row>
    <row r="54660" spans="1:12" x14ac:dyDescent="0.25">
      <c r="A54660" t="s">
        <v>189370</v>
      </c>
      <c r="B54660" t="s">
        <v>189371</v>
      </c>
      <c r="C54660" t="s">
        <v>189372</v>
      </c>
      <c r="D54660" t="s">
        <v>189373</v>
      </c>
      <c r="E54660" t="s">
        <v>14</v>
      </c>
      <c r="F54660" t="s">
        <v>365</v>
      </c>
      <c r="G54660">
        <v>26</v>
      </c>
      <c r="H54660" t="s">
        <v>366</v>
      </c>
      <c r="I54660" t="s">
        <v>92120</v>
      </c>
      <c r="K54660" t="b">
        <f>IFERROR(VLOOKUP(F54660,english_mapping!A:B,2,FALSE),"NA")</f>
        <v>0</v>
      </c>
      <c r="L54660" t="str">
        <f t="shared" ref="L54660:L54723" si="854">IFERROR(LEFT(D54660,(FIND("|",D54660))-1),D54660)</f>
        <v>Emerging Markets</v>
      </c>
    </row>
    <row r="54661" spans="1:12" x14ac:dyDescent="0.25">
      <c r="A54661" t="s">
        <v>189374</v>
      </c>
      <c r="B54661" t="s">
        <v>189375</v>
      </c>
      <c r="C54661" t="s">
        <v>189376</v>
      </c>
      <c r="D54661" t="s">
        <v>189377</v>
      </c>
      <c r="E54661" t="s">
        <v>14</v>
      </c>
      <c r="K54661" t="str">
        <f>IFERROR(VLOOKUP(F54661,english_mapping!A:B,2,FALSE),"NA")</f>
        <v>NA</v>
      </c>
      <c r="L54661" t="str">
        <f t="shared" si="854"/>
        <v>Brand Marketing</v>
      </c>
    </row>
    <row r="54662" spans="1:12" x14ac:dyDescent="0.25">
      <c r="A54662" t="s">
        <v>189378</v>
      </c>
      <c r="B54662" t="s">
        <v>189379</v>
      </c>
      <c r="C54662" t="s">
        <v>189380</v>
      </c>
      <c r="D54662" t="s">
        <v>189381</v>
      </c>
      <c r="E54662" t="s">
        <v>14</v>
      </c>
      <c r="F54662" t="s">
        <v>21</v>
      </c>
      <c r="G54662" t="s">
        <v>59</v>
      </c>
      <c r="H54662" t="s">
        <v>60</v>
      </c>
      <c r="I54662" t="s">
        <v>66</v>
      </c>
      <c r="J54662" s="1">
        <v>41648</v>
      </c>
      <c r="K54662" t="b">
        <f>IFERROR(VLOOKUP(F54662,english_mapping!A:B,2,FALSE),"NA")</f>
        <v>1</v>
      </c>
      <c r="L54662" t="str">
        <f t="shared" si="854"/>
        <v>Apps</v>
      </c>
    </row>
    <row r="54663" spans="1:12" x14ac:dyDescent="0.25">
      <c r="A54663" t="s">
        <v>189382</v>
      </c>
      <c r="B54663" t="s">
        <v>189383</v>
      </c>
      <c r="C54663" t="s">
        <v>189384</v>
      </c>
      <c r="D54663" t="s">
        <v>262</v>
      </c>
      <c r="E54663" t="s">
        <v>14</v>
      </c>
      <c r="F54663" t="s">
        <v>21</v>
      </c>
      <c r="G54663" t="s">
        <v>59</v>
      </c>
      <c r="H54663" t="s">
        <v>60</v>
      </c>
      <c r="I54663" t="s">
        <v>6129</v>
      </c>
      <c r="J54663" s="1">
        <v>39814</v>
      </c>
      <c r="K54663" t="b">
        <f>IFERROR(VLOOKUP(F54663,english_mapping!A:B,2,FALSE),"NA")</f>
        <v>1</v>
      </c>
      <c r="L54663" t="str">
        <f t="shared" si="854"/>
        <v>Enterprise Software</v>
      </c>
    </row>
    <row r="54664" spans="1:12" x14ac:dyDescent="0.25">
      <c r="A54664" t="s">
        <v>189385</v>
      </c>
      <c r="B54664" t="s">
        <v>189386</v>
      </c>
      <c r="C54664" t="s">
        <v>189387</v>
      </c>
      <c r="D54664" t="s">
        <v>4638</v>
      </c>
      <c r="E54664" t="s">
        <v>14</v>
      </c>
      <c r="K54664" t="str">
        <f>IFERROR(VLOOKUP(F54664,english_mapping!A:B,2,FALSE),"NA")</f>
        <v>NA</v>
      </c>
      <c r="L54664" t="str">
        <f t="shared" si="854"/>
        <v>Health Care</v>
      </c>
    </row>
    <row r="54665" spans="1:12" x14ac:dyDescent="0.25">
      <c r="A54665" t="s">
        <v>189388</v>
      </c>
      <c r="B54665" t="s">
        <v>189389</v>
      </c>
      <c r="C54665" t="s">
        <v>189390</v>
      </c>
      <c r="D54665" t="s">
        <v>51</v>
      </c>
      <c r="E54665" t="s">
        <v>205</v>
      </c>
      <c r="F54665" t="s">
        <v>52</v>
      </c>
      <c r="G54665" t="s">
        <v>200</v>
      </c>
      <c r="H54665" t="s">
        <v>201</v>
      </c>
      <c r="I54665" t="s">
        <v>201</v>
      </c>
      <c r="K54665" t="b">
        <f>IFERROR(VLOOKUP(F54665,english_mapping!A:B,2,FALSE),"NA")</f>
        <v>1</v>
      </c>
      <c r="L54665" t="str">
        <f t="shared" si="854"/>
        <v>Biotechnology</v>
      </c>
    </row>
    <row r="54666" spans="1:12" x14ac:dyDescent="0.25">
      <c r="A54666" t="s">
        <v>189391</v>
      </c>
      <c r="B54666" t="s">
        <v>189392</v>
      </c>
      <c r="C54666" t="s">
        <v>189393</v>
      </c>
      <c r="D54666" t="s">
        <v>644</v>
      </c>
      <c r="E54666" t="s">
        <v>14</v>
      </c>
      <c r="F54666" t="s">
        <v>21</v>
      </c>
      <c r="G54666" t="s">
        <v>59</v>
      </c>
      <c r="H54666" t="s">
        <v>60</v>
      </c>
      <c r="I54666" t="s">
        <v>4111</v>
      </c>
      <c r="J54666" s="1">
        <v>39448</v>
      </c>
      <c r="K54666" t="b">
        <f>IFERROR(VLOOKUP(F54666,english_mapping!A:B,2,FALSE),"NA")</f>
        <v>1</v>
      </c>
      <c r="L54666" t="str">
        <f t="shared" si="854"/>
        <v>Biotechnology</v>
      </c>
    </row>
    <row r="54667" spans="1:12" x14ac:dyDescent="0.25">
      <c r="A54667" t="s">
        <v>189394</v>
      </c>
      <c r="B54667" t="s">
        <v>189395</v>
      </c>
      <c r="C54667" t="s">
        <v>189396</v>
      </c>
      <c r="D54667" t="s">
        <v>51</v>
      </c>
      <c r="E54667" t="s">
        <v>14</v>
      </c>
      <c r="F54667" t="s">
        <v>21</v>
      </c>
      <c r="G54667" t="s">
        <v>285</v>
      </c>
      <c r="H54667" t="s">
        <v>3791</v>
      </c>
      <c r="I54667" t="s">
        <v>3791</v>
      </c>
      <c r="J54667" s="1">
        <v>40179</v>
      </c>
      <c r="K54667" t="b">
        <f>IFERROR(VLOOKUP(F54667,english_mapping!A:B,2,FALSE),"NA")</f>
        <v>1</v>
      </c>
      <c r="L54667" t="str">
        <f t="shared" si="854"/>
        <v>Biotechnology</v>
      </c>
    </row>
    <row r="54668" spans="1:12" x14ac:dyDescent="0.25">
      <c r="A54668" t="s">
        <v>189397</v>
      </c>
      <c r="B54668" t="s">
        <v>189398</v>
      </c>
      <c r="C54668" t="s">
        <v>189399</v>
      </c>
      <c r="D54668" t="s">
        <v>51</v>
      </c>
      <c r="E54668" t="s">
        <v>701</v>
      </c>
      <c r="F54668" t="s">
        <v>21</v>
      </c>
      <c r="G54668" t="s">
        <v>59</v>
      </c>
      <c r="H54668" t="s">
        <v>60</v>
      </c>
      <c r="I54668" t="s">
        <v>95</v>
      </c>
      <c r="J54668" s="1">
        <v>33604</v>
      </c>
      <c r="K54668" t="b">
        <f>IFERROR(VLOOKUP(F54668,english_mapping!A:B,2,FALSE),"NA")</f>
        <v>1</v>
      </c>
      <c r="L54668" t="str">
        <f t="shared" si="854"/>
        <v>Biotechnology</v>
      </c>
    </row>
    <row r="54669" spans="1:12" x14ac:dyDescent="0.25">
      <c r="A54669" t="s">
        <v>189400</v>
      </c>
      <c r="B54669" t="s">
        <v>189401</v>
      </c>
      <c r="C54669" t="s">
        <v>189402</v>
      </c>
      <c r="D54669" t="s">
        <v>3881</v>
      </c>
      <c r="E54669" t="s">
        <v>205</v>
      </c>
      <c r="K54669" t="str">
        <f>IFERROR(VLOOKUP(F54669,english_mapping!A:B,2,FALSE),"NA")</f>
        <v>NA</v>
      </c>
      <c r="L54669" t="str">
        <f t="shared" si="854"/>
        <v>Medical Devices</v>
      </c>
    </row>
    <row r="54670" spans="1:12" x14ac:dyDescent="0.25">
      <c r="A54670" t="s">
        <v>189403</v>
      </c>
      <c r="B54670" t="s">
        <v>189404</v>
      </c>
      <c r="C54670" t="s">
        <v>189405</v>
      </c>
      <c r="D54670" t="s">
        <v>89</v>
      </c>
      <c r="E54670" t="s">
        <v>14</v>
      </c>
      <c r="F54670" t="s">
        <v>21</v>
      </c>
      <c r="G54670" t="s">
        <v>59</v>
      </c>
      <c r="H54670" t="s">
        <v>2601</v>
      </c>
      <c r="I54670" t="s">
        <v>11756</v>
      </c>
      <c r="J54670" s="1">
        <v>35431</v>
      </c>
      <c r="K54670" t="b">
        <f>IFERROR(VLOOKUP(F54670,english_mapping!A:B,2,FALSE),"NA")</f>
        <v>1</v>
      </c>
      <c r="L54670" t="str">
        <f t="shared" si="854"/>
        <v>Health and Wellness</v>
      </c>
    </row>
    <row r="54671" spans="1:12" x14ac:dyDescent="0.25">
      <c r="A54671" t="s">
        <v>189406</v>
      </c>
      <c r="B54671" t="s">
        <v>189407</v>
      </c>
      <c r="C54671" t="s">
        <v>189408</v>
      </c>
      <c r="D54671" t="s">
        <v>189409</v>
      </c>
      <c r="E54671" t="s">
        <v>205</v>
      </c>
      <c r="J54671" t="s">
        <v>57881</v>
      </c>
      <c r="K54671" t="str">
        <f>IFERROR(VLOOKUP(F54671,english_mapping!A:B,2,FALSE),"NA")</f>
        <v>NA</v>
      </c>
      <c r="L54671" t="str">
        <f t="shared" si="854"/>
        <v>Accounting</v>
      </c>
    </row>
    <row r="54672" spans="1:12" x14ac:dyDescent="0.25">
      <c r="A54672" t="s">
        <v>189410</v>
      </c>
      <c r="B54672" t="s">
        <v>189411</v>
      </c>
      <c r="C54672" t="s">
        <v>189412</v>
      </c>
      <c r="D54672" t="s">
        <v>51</v>
      </c>
      <c r="E54672" t="s">
        <v>14</v>
      </c>
      <c r="F54672" t="s">
        <v>21</v>
      </c>
      <c r="G54672" t="s">
        <v>59</v>
      </c>
      <c r="H54672" t="s">
        <v>1249</v>
      </c>
      <c r="I54672" t="s">
        <v>1249</v>
      </c>
      <c r="J54672" s="1">
        <v>38353</v>
      </c>
      <c r="K54672" t="b">
        <f>IFERROR(VLOOKUP(F54672,english_mapping!A:B,2,FALSE),"NA")</f>
        <v>1</v>
      </c>
      <c r="L54672" t="str">
        <f t="shared" si="854"/>
        <v>Biotechnology</v>
      </c>
    </row>
    <row r="54673" spans="1:12" x14ac:dyDescent="0.25">
      <c r="A54673" t="s">
        <v>189413</v>
      </c>
      <c r="B54673" t="s">
        <v>189414</v>
      </c>
      <c r="C54673" t="s">
        <v>189415</v>
      </c>
      <c r="D54673" t="s">
        <v>51</v>
      </c>
      <c r="E54673" t="s">
        <v>14</v>
      </c>
      <c r="F54673" t="s">
        <v>21</v>
      </c>
      <c r="G54673" t="s">
        <v>154</v>
      </c>
      <c r="H54673" t="s">
        <v>242</v>
      </c>
      <c r="I54673" t="s">
        <v>326</v>
      </c>
      <c r="J54673" s="1">
        <v>39448</v>
      </c>
      <c r="K54673" t="b">
        <f>IFERROR(VLOOKUP(F54673,english_mapping!A:B,2,FALSE),"NA")</f>
        <v>1</v>
      </c>
      <c r="L54673" t="str">
        <f t="shared" si="854"/>
        <v>Biotechnology</v>
      </c>
    </row>
    <row r="54674" spans="1:12" x14ac:dyDescent="0.25">
      <c r="A54674" t="s">
        <v>189416</v>
      </c>
      <c r="B54674" t="s">
        <v>189417</v>
      </c>
      <c r="C54674" t="s">
        <v>189418</v>
      </c>
      <c r="D54674" t="s">
        <v>51</v>
      </c>
      <c r="E54674" t="s">
        <v>14</v>
      </c>
      <c r="F54674" t="s">
        <v>21</v>
      </c>
      <c r="G54674" t="s">
        <v>187</v>
      </c>
      <c r="H54674" t="s">
        <v>188</v>
      </c>
      <c r="I54674" t="s">
        <v>188</v>
      </c>
      <c r="J54674" s="1">
        <v>38718</v>
      </c>
      <c r="K54674" t="b">
        <f>IFERROR(VLOOKUP(F54674,english_mapping!A:B,2,FALSE),"NA")</f>
        <v>1</v>
      </c>
      <c r="L54674" t="str">
        <f t="shared" si="854"/>
        <v>Biotechnology</v>
      </c>
    </row>
    <row r="54675" spans="1:12" x14ac:dyDescent="0.25">
      <c r="A54675" t="s">
        <v>189419</v>
      </c>
      <c r="B54675" t="s">
        <v>189420</v>
      </c>
      <c r="C54675" t="s">
        <v>189421</v>
      </c>
      <c r="D54675" t="s">
        <v>189422</v>
      </c>
      <c r="E54675" t="s">
        <v>701</v>
      </c>
      <c r="F54675" t="s">
        <v>21</v>
      </c>
      <c r="G54675" t="s">
        <v>101</v>
      </c>
      <c r="H54675" t="s">
        <v>102</v>
      </c>
      <c r="I54675" t="s">
        <v>103</v>
      </c>
      <c r="J54675" s="1">
        <v>37629</v>
      </c>
      <c r="K54675" t="b">
        <f>IFERROR(VLOOKUP(F54675,english_mapping!A:B,2,FALSE),"NA")</f>
        <v>1</v>
      </c>
      <c r="L54675" t="str">
        <f t="shared" si="854"/>
        <v>Biotechnology</v>
      </c>
    </row>
    <row r="54676" spans="1:12" x14ac:dyDescent="0.25">
      <c r="A54676" t="s">
        <v>189423</v>
      </c>
      <c r="B54676" t="s">
        <v>189424</v>
      </c>
      <c r="C54676" t="s">
        <v>189425</v>
      </c>
      <c r="D54676" t="s">
        <v>51</v>
      </c>
      <c r="E54676" t="s">
        <v>14</v>
      </c>
      <c r="F54676" t="s">
        <v>21</v>
      </c>
      <c r="G54676" t="s">
        <v>1035</v>
      </c>
      <c r="H54676" t="s">
        <v>1059</v>
      </c>
      <c r="I54676" t="s">
        <v>1059</v>
      </c>
      <c r="J54676" s="1">
        <v>36892</v>
      </c>
      <c r="K54676" t="b">
        <f>IFERROR(VLOOKUP(F54676,english_mapping!A:B,2,FALSE),"NA")</f>
        <v>1</v>
      </c>
      <c r="L54676" t="str">
        <f t="shared" si="854"/>
        <v>Biotechnology</v>
      </c>
    </row>
    <row r="54677" spans="1:12" x14ac:dyDescent="0.25">
      <c r="A54677" t="s">
        <v>189426</v>
      </c>
      <c r="B54677" t="s">
        <v>189427</v>
      </c>
      <c r="C54677" t="s">
        <v>189428</v>
      </c>
      <c r="D54677" t="s">
        <v>51</v>
      </c>
      <c r="E54677" t="s">
        <v>14</v>
      </c>
      <c r="K54677" t="str">
        <f>IFERROR(VLOOKUP(F54677,english_mapping!A:B,2,FALSE),"NA")</f>
        <v>NA</v>
      </c>
      <c r="L54677" t="str">
        <f t="shared" si="854"/>
        <v>Biotechnology</v>
      </c>
    </row>
    <row r="54678" spans="1:12" x14ac:dyDescent="0.25">
      <c r="A54678" t="s">
        <v>189429</v>
      </c>
      <c r="B54678" t="s">
        <v>189430</v>
      </c>
      <c r="D54678" t="s">
        <v>51</v>
      </c>
      <c r="E54678" t="s">
        <v>14</v>
      </c>
      <c r="F54678" t="s">
        <v>52</v>
      </c>
      <c r="G54678" t="s">
        <v>200</v>
      </c>
      <c r="H54678" t="s">
        <v>12255</v>
      </c>
      <c r="I54678" t="s">
        <v>12255</v>
      </c>
      <c r="J54678" s="1">
        <v>37257</v>
      </c>
      <c r="K54678" t="b">
        <f>IFERROR(VLOOKUP(F54678,english_mapping!A:B,2,FALSE),"NA")</f>
        <v>1</v>
      </c>
      <c r="L54678" t="str">
        <f t="shared" si="854"/>
        <v>Biotechnology</v>
      </c>
    </row>
    <row r="54679" spans="1:12" x14ac:dyDescent="0.25">
      <c r="A54679" t="s">
        <v>189431</v>
      </c>
      <c r="B54679" t="s">
        <v>189432</v>
      </c>
      <c r="C54679" t="s">
        <v>189433</v>
      </c>
      <c r="D54679" t="s">
        <v>123</v>
      </c>
      <c r="E54679" t="s">
        <v>14</v>
      </c>
      <c r="F54679" t="s">
        <v>21</v>
      </c>
      <c r="G54679" t="s">
        <v>39</v>
      </c>
      <c r="H54679" t="s">
        <v>3564</v>
      </c>
      <c r="I54679" t="s">
        <v>20670</v>
      </c>
      <c r="J54679" s="1">
        <v>41275</v>
      </c>
      <c r="K54679" t="b">
        <f>IFERROR(VLOOKUP(F54679,english_mapping!A:B,2,FALSE),"NA")</f>
        <v>1</v>
      </c>
      <c r="L54679" t="str">
        <f t="shared" si="854"/>
        <v>Education</v>
      </c>
    </row>
    <row r="54680" spans="1:12" x14ac:dyDescent="0.25">
      <c r="A54680" t="s">
        <v>189434</v>
      </c>
      <c r="B54680" t="s">
        <v>189435</v>
      </c>
      <c r="C54680" t="s">
        <v>189436</v>
      </c>
      <c r="D54680" t="s">
        <v>89</v>
      </c>
      <c r="E54680" t="s">
        <v>14</v>
      </c>
      <c r="F54680" t="s">
        <v>21</v>
      </c>
      <c r="G54680" t="s">
        <v>101</v>
      </c>
      <c r="H54680" t="s">
        <v>102</v>
      </c>
      <c r="I54680" t="s">
        <v>103</v>
      </c>
      <c r="K54680" t="b">
        <f>IFERROR(VLOOKUP(F54680,english_mapping!A:B,2,FALSE),"NA")</f>
        <v>1</v>
      </c>
      <c r="L54680" t="str">
        <f t="shared" si="854"/>
        <v>Health and Wellness</v>
      </c>
    </row>
    <row r="54681" spans="1:12" x14ac:dyDescent="0.25">
      <c r="A54681" t="s">
        <v>189437</v>
      </c>
      <c r="B54681" t="s">
        <v>189438</v>
      </c>
      <c r="C54681" t="s">
        <v>189439</v>
      </c>
      <c r="D54681" t="s">
        <v>1275</v>
      </c>
      <c r="E54681" t="s">
        <v>14</v>
      </c>
      <c r="F54681" t="s">
        <v>161</v>
      </c>
      <c r="G54681" t="s">
        <v>162</v>
      </c>
      <c r="H54681" t="s">
        <v>163</v>
      </c>
      <c r="I54681" t="s">
        <v>163</v>
      </c>
      <c r="J54681" s="1">
        <v>38718</v>
      </c>
      <c r="K54681" t="b">
        <f>IFERROR(VLOOKUP(F54681,english_mapping!A:B,2,FALSE),"NA")</f>
        <v>0</v>
      </c>
      <c r="L54681" t="str">
        <f t="shared" si="854"/>
        <v>Health Care</v>
      </c>
    </row>
    <row r="54682" spans="1:12" x14ac:dyDescent="0.25">
      <c r="A54682" t="s">
        <v>189440</v>
      </c>
      <c r="B54682" t="s">
        <v>189441</v>
      </c>
      <c r="C54682" t="s">
        <v>189442</v>
      </c>
      <c r="D54682" t="s">
        <v>189443</v>
      </c>
      <c r="E54682" t="s">
        <v>14</v>
      </c>
      <c r="F54682" t="s">
        <v>21</v>
      </c>
      <c r="G54682" t="s">
        <v>626</v>
      </c>
      <c r="H54682" t="s">
        <v>627</v>
      </c>
      <c r="I54682" t="s">
        <v>628</v>
      </c>
      <c r="J54682" s="1">
        <v>40544</v>
      </c>
      <c r="K54682" t="b">
        <f>IFERROR(VLOOKUP(F54682,english_mapping!A:B,2,FALSE),"NA")</f>
        <v>1</v>
      </c>
      <c r="L54682" t="str">
        <f t="shared" si="854"/>
        <v>Consumer Goods</v>
      </c>
    </row>
    <row r="54683" spans="1:12" x14ac:dyDescent="0.25">
      <c r="A54683" t="s">
        <v>189444</v>
      </c>
      <c r="B54683" t="s">
        <v>189445</v>
      </c>
      <c r="C54683" t="s">
        <v>189446</v>
      </c>
      <c r="D54683" t="s">
        <v>189447</v>
      </c>
      <c r="E54683" t="s">
        <v>14</v>
      </c>
      <c r="F54683" t="s">
        <v>161</v>
      </c>
      <c r="G54683" t="s">
        <v>162</v>
      </c>
      <c r="H54683" t="s">
        <v>163</v>
      </c>
      <c r="I54683" t="s">
        <v>163</v>
      </c>
      <c r="J54683" s="1">
        <v>41275</v>
      </c>
      <c r="K54683" t="b">
        <f>IFERROR(VLOOKUP(F54683,english_mapping!A:B,2,FALSE),"NA")</f>
        <v>0</v>
      </c>
      <c r="L54683" t="str">
        <f t="shared" si="854"/>
        <v>Gift Card</v>
      </c>
    </row>
    <row r="54684" spans="1:12" x14ac:dyDescent="0.25">
      <c r="A54684" t="s">
        <v>189448</v>
      </c>
      <c r="B54684" t="s">
        <v>189449</v>
      </c>
      <c r="C54684" t="s">
        <v>189450</v>
      </c>
      <c r="D54684" t="s">
        <v>38</v>
      </c>
      <c r="E54684" t="s">
        <v>205</v>
      </c>
      <c r="F54684" t="s">
        <v>21</v>
      </c>
      <c r="G54684" t="s">
        <v>59</v>
      </c>
      <c r="H54684" t="s">
        <v>60</v>
      </c>
      <c r="I54684" t="s">
        <v>616</v>
      </c>
      <c r="K54684" t="b">
        <f>IFERROR(VLOOKUP(F54684,english_mapping!A:B,2,FALSE),"NA")</f>
        <v>1</v>
      </c>
      <c r="L54684" t="str">
        <f t="shared" si="854"/>
        <v>Software</v>
      </c>
    </row>
    <row r="54685" spans="1:12" x14ac:dyDescent="0.25">
      <c r="A54685" t="s">
        <v>189451</v>
      </c>
      <c r="B54685" t="s">
        <v>189452</v>
      </c>
      <c r="C54685" t="s">
        <v>189453</v>
      </c>
      <c r="D54685" t="s">
        <v>1222</v>
      </c>
      <c r="E54685" t="s">
        <v>14</v>
      </c>
      <c r="F54685" t="s">
        <v>21</v>
      </c>
      <c r="G54685" t="s">
        <v>84</v>
      </c>
      <c r="H54685" t="s">
        <v>1157</v>
      </c>
      <c r="I54685" t="s">
        <v>31492</v>
      </c>
      <c r="J54685" s="1">
        <v>40551</v>
      </c>
      <c r="K54685" t="b">
        <f>IFERROR(VLOOKUP(F54685,english_mapping!A:B,2,FALSE),"NA")</f>
        <v>1</v>
      </c>
      <c r="L54685" t="str">
        <f t="shared" si="854"/>
        <v>Photography</v>
      </c>
    </row>
    <row r="54686" spans="1:12" x14ac:dyDescent="0.25">
      <c r="A54686" t="s">
        <v>189454</v>
      </c>
      <c r="B54686" t="s">
        <v>189455</v>
      </c>
      <c r="C54686" t="s">
        <v>189456</v>
      </c>
      <c r="D54686" t="s">
        <v>189457</v>
      </c>
      <c r="E54686" t="s">
        <v>14</v>
      </c>
      <c r="F54686" t="s">
        <v>462</v>
      </c>
      <c r="G54686">
        <v>48</v>
      </c>
      <c r="H54686" t="s">
        <v>463</v>
      </c>
      <c r="I54686" t="s">
        <v>463</v>
      </c>
      <c r="J54686" s="1">
        <v>42188</v>
      </c>
      <c r="K54686" t="b">
        <f>IFERROR(VLOOKUP(F54686,english_mapping!A:B,2,FALSE),"NA")</f>
        <v>0</v>
      </c>
      <c r="L54686" t="str">
        <f t="shared" si="854"/>
        <v>Flash Storage</v>
      </c>
    </row>
    <row r="54687" spans="1:12" x14ac:dyDescent="0.25">
      <c r="A54687" t="s">
        <v>189458</v>
      </c>
      <c r="B54687" t="s">
        <v>189459</v>
      </c>
      <c r="C54687" t="s">
        <v>189460</v>
      </c>
      <c r="D54687" t="s">
        <v>65</v>
      </c>
      <c r="E54687" t="s">
        <v>14</v>
      </c>
      <c r="F54687" t="s">
        <v>46</v>
      </c>
      <c r="H54687" t="s">
        <v>47</v>
      </c>
      <c r="I54687" t="s">
        <v>47</v>
      </c>
      <c r="K54687" t="b">
        <f>IFERROR(VLOOKUP(F54687,english_mapping!A:B,2,FALSE),"NA")</f>
        <v>0</v>
      </c>
      <c r="L54687" t="str">
        <f t="shared" si="854"/>
        <v>Mobile</v>
      </c>
    </row>
    <row r="54688" spans="1:12" x14ac:dyDescent="0.25">
      <c r="A54688" t="s">
        <v>189461</v>
      </c>
      <c r="B54688" t="s">
        <v>189462</v>
      </c>
      <c r="C54688" t="s">
        <v>189463</v>
      </c>
      <c r="D54688" t="s">
        <v>9720</v>
      </c>
      <c r="E54688" t="s">
        <v>14</v>
      </c>
      <c r="F54688" t="s">
        <v>21</v>
      </c>
      <c r="G54688" t="s">
        <v>655</v>
      </c>
      <c r="H54688" t="s">
        <v>656</v>
      </c>
      <c r="I54688" t="s">
        <v>7459</v>
      </c>
      <c r="J54688" s="1">
        <v>40551</v>
      </c>
      <c r="K54688" t="b">
        <f>IFERROR(VLOOKUP(F54688,english_mapping!A:B,2,FALSE),"NA")</f>
        <v>1</v>
      </c>
      <c r="L54688" t="str">
        <f t="shared" si="854"/>
        <v>Home Decor</v>
      </c>
    </row>
    <row r="54689" spans="1:12" x14ac:dyDescent="0.25">
      <c r="A54689" t="s">
        <v>189464</v>
      </c>
      <c r="B54689" t="s">
        <v>189465</v>
      </c>
      <c r="D54689" t="s">
        <v>178</v>
      </c>
      <c r="E54689" t="s">
        <v>14</v>
      </c>
      <c r="F54689" t="s">
        <v>21</v>
      </c>
      <c r="G54689" t="s">
        <v>1428</v>
      </c>
      <c r="H54689" t="s">
        <v>3950</v>
      </c>
      <c r="I54689" t="s">
        <v>3950</v>
      </c>
      <c r="K54689" t="b">
        <f>IFERROR(VLOOKUP(F54689,english_mapping!A:B,2,FALSE),"NA")</f>
        <v>1</v>
      </c>
      <c r="L54689" t="str">
        <f t="shared" si="854"/>
        <v>Hospitality</v>
      </c>
    </row>
    <row r="54690" spans="1:12" x14ac:dyDescent="0.25">
      <c r="A54690" t="s">
        <v>189466</v>
      </c>
      <c r="B54690" t="s">
        <v>189467</v>
      </c>
      <c r="C54690" t="s">
        <v>189468</v>
      </c>
      <c r="D54690" t="s">
        <v>189469</v>
      </c>
      <c r="E54690" t="s">
        <v>14</v>
      </c>
      <c r="F54690" t="s">
        <v>21</v>
      </c>
      <c r="G54690" t="s">
        <v>77</v>
      </c>
      <c r="H54690" t="s">
        <v>1804</v>
      </c>
      <c r="I54690" t="s">
        <v>1804</v>
      </c>
      <c r="J54690" s="1">
        <v>40913</v>
      </c>
      <c r="K54690" t="b">
        <f>IFERROR(VLOOKUP(F54690,english_mapping!A:B,2,FALSE),"NA")</f>
        <v>1</v>
      </c>
      <c r="L54690" t="str">
        <f t="shared" si="854"/>
        <v>Advertising</v>
      </c>
    </row>
    <row r="54691" spans="1:12" x14ac:dyDescent="0.25">
      <c r="A54691" t="s">
        <v>189470</v>
      </c>
      <c r="B54691" t="s">
        <v>189471</v>
      </c>
      <c r="D54691" t="s">
        <v>23886</v>
      </c>
      <c r="E54691" t="s">
        <v>205</v>
      </c>
      <c r="F54691" t="s">
        <v>161</v>
      </c>
      <c r="G54691" t="s">
        <v>162</v>
      </c>
      <c r="H54691" t="s">
        <v>163</v>
      </c>
      <c r="I54691" t="s">
        <v>6748</v>
      </c>
      <c r="K54691" t="b">
        <f>IFERROR(VLOOKUP(F54691,english_mapping!A:B,2,FALSE),"NA")</f>
        <v>0</v>
      </c>
      <c r="L54691" t="str">
        <f t="shared" si="854"/>
        <v>Design</v>
      </c>
    </row>
    <row r="54692" spans="1:12" x14ac:dyDescent="0.25">
      <c r="A54692" t="s">
        <v>189472</v>
      </c>
      <c r="B54692" t="s">
        <v>189473</v>
      </c>
      <c r="C54692" t="s">
        <v>189474</v>
      </c>
      <c r="D54692" t="s">
        <v>189475</v>
      </c>
      <c r="E54692" t="s">
        <v>14</v>
      </c>
      <c r="F54692" t="s">
        <v>21</v>
      </c>
      <c r="G54692" t="s">
        <v>285</v>
      </c>
      <c r="H54692" t="s">
        <v>1054</v>
      </c>
      <c r="I54692" t="s">
        <v>1054</v>
      </c>
      <c r="J54692" s="1">
        <v>40544</v>
      </c>
      <c r="K54692" t="b">
        <f>IFERROR(VLOOKUP(F54692,english_mapping!A:B,2,FALSE),"NA")</f>
        <v>1</v>
      </c>
      <c r="L54692" t="str">
        <f t="shared" si="854"/>
        <v>Consulting</v>
      </c>
    </row>
    <row r="54693" spans="1:12" x14ac:dyDescent="0.25">
      <c r="A54693" t="s">
        <v>189476</v>
      </c>
      <c r="B54693" t="s">
        <v>189477</v>
      </c>
      <c r="C54693" t="s">
        <v>189478</v>
      </c>
      <c r="D54693" t="s">
        <v>3039</v>
      </c>
      <c r="E54693" t="s">
        <v>14</v>
      </c>
      <c r="F54693" t="s">
        <v>21</v>
      </c>
      <c r="G54693" t="s">
        <v>59</v>
      </c>
      <c r="H54693" t="s">
        <v>60</v>
      </c>
      <c r="I54693" t="s">
        <v>22484</v>
      </c>
      <c r="J54693" s="1">
        <v>40551</v>
      </c>
      <c r="K54693" t="b">
        <f>IFERROR(VLOOKUP(F54693,english_mapping!A:B,2,FALSE),"NA")</f>
        <v>1</v>
      </c>
      <c r="L54693" t="str">
        <f t="shared" si="854"/>
        <v>Medical</v>
      </c>
    </row>
    <row r="54694" spans="1:12" x14ac:dyDescent="0.25">
      <c r="A54694" t="s">
        <v>189479</v>
      </c>
      <c r="B54694" t="s">
        <v>189480</v>
      </c>
      <c r="C54694" t="s">
        <v>189481</v>
      </c>
      <c r="D54694" t="s">
        <v>189482</v>
      </c>
      <c r="E54694" t="s">
        <v>109</v>
      </c>
      <c r="F54694" t="s">
        <v>21</v>
      </c>
      <c r="G54694" t="s">
        <v>101</v>
      </c>
      <c r="H54694" t="s">
        <v>102</v>
      </c>
      <c r="I54694" t="s">
        <v>103</v>
      </c>
      <c r="J54694" s="1">
        <v>39448</v>
      </c>
      <c r="K54694" t="b">
        <f>IFERROR(VLOOKUP(F54694,english_mapping!A:B,2,FALSE),"NA")</f>
        <v>1</v>
      </c>
      <c r="L54694" t="str">
        <f t="shared" si="854"/>
        <v>Finance</v>
      </c>
    </row>
    <row r="54695" spans="1:12" x14ac:dyDescent="0.25">
      <c r="A54695" t="s">
        <v>189483</v>
      </c>
      <c r="B54695" t="s">
        <v>189484</v>
      </c>
      <c r="C54695" t="s">
        <v>189485</v>
      </c>
      <c r="D54695" t="s">
        <v>89</v>
      </c>
      <c r="E54695" t="s">
        <v>14</v>
      </c>
      <c r="F54695" t="s">
        <v>346</v>
      </c>
      <c r="G54695">
        <v>9</v>
      </c>
      <c r="H54695" t="s">
        <v>347</v>
      </c>
      <c r="I54695" t="s">
        <v>189486</v>
      </c>
      <c r="K54695" t="b">
        <f>IFERROR(VLOOKUP(F54695,english_mapping!A:B,2,FALSE),"NA")</f>
        <v>0</v>
      </c>
      <c r="L54695" t="str">
        <f t="shared" si="854"/>
        <v>Health and Wellness</v>
      </c>
    </row>
    <row r="54696" spans="1:12" x14ac:dyDescent="0.25">
      <c r="A54696" t="s">
        <v>189487</v>
      </c>
      <c r="B54696" t="s">
        <v>189488</v>
      </c>
      <c r="C54696" t="s">
        <v>189489</v>
      </c>
      <c r="D54696" t="s">
        <v>189490</v>
      </c>
      <c r="E54696" t="s">
        <v>14</v>
      </c>
      <c r="K54696" t="str">
        <f>IFERROR(VLOOKUP(F54696,english_mapping!A:B,2,FALSE),"NA")</f>
        <v>NA</v>
      </c>
      <c r="L54696" t="str">
        <f t="shared" si="854"/>
        <v>K-12 Education</v>
      </c>
    </row>
    <row r="54697" spans="1:12" x14ac:dyDescent="0.25">
      <c r="A54697" t="s">
        <v>189491</v>
      </c>
      <c r="B54697" t="s">
        <v>189492</v>
      </c>
      <c r="C54697" t="s">
        <v>189493</v>
      </c>
      <c r="D54697" t="s">
        <v>2005</v>
      </c>
      <c r="E54697" t="s">
        <v>14</v>
      </c>
      <c r="F54697" t="s">
        <v>15</v>
      </c>
      <c r="G54697">
        <v>19</v>
      </c>
      <c r="H54697" t="s">
        <v>479</v>
      </c>
      <c r="I54697" t="s">
        <v>479</v>
      </c>
      <c r="J54697" t="s">
        <v>107279</v>
      </c>
      <c r="K54697" t="b">
        <f>IFERROR(VLOOKUP(F54697,english_mapping!A:B,2,FALSE),"NA")</f>
        <v>1</v>
      </c>
      <c r="L54697" t="str">
        <f t="shared" si="854"/>
        <v>Startups</v>
      </c>
    </row>
    <row r="54698" spans="1:12" x14ac:dyDescent="0.25">
      <c r="A54698" t="s">
        <v>189494</v>
      </c>
      <c r="B54698" t="s">
        <v>189495</v>
      </c>
      <c r="C54698" t="s">
        <v>189496</v>
      </c>
      <c r="D54698" t="s">
        <v>189497</v>
      </c>
      <c r="E54698" t="s">
        <v>14</v>
      </c>
      <c r="F54698" t="s">
        <v>21</v>
      </c>
      <c r="G54698" t="s">
        <v>59</v>
      </c>
      <c r="H54698" t="s">
        <v>90</v>
      </c>
      <c r="I54698" t="s">
        <v>22156</v>
      </c>
      <c r="J54698" s="1">
        <v>40909</v>
      </c>
      <c r="K54698" t="b">
        <f>IFERROR(VLOOKUP(F54698,english_mapping!A:B,2,FALSE),"NA")</f>
        <v>1</v>
      </c>
      <c r="L54698" t="str">
        <f t="shared" si="854"/>
        <v>Hospitality</v>
      </c>
    </row>
    <row r="54699" spans="1:12" x14ac:dyDescent="0.25">
      <c r="A54699" t="s">
        <v>189498</v>
      </c>
      <c r="B54699" t="s">
        <v>189499</v>
      </c>
      <c r="C54699" t="s">
        <v>189500</v>
      </c>
      <c r="D54699" t="s">
        <v>189501</v>
      </c>
      <c r="E54699" t="s">
        <v>14</v>
      </c>
      <c r="F54699" t="s">
        <v>1283</v>
      </c>
      <c r="G54699">
        <v>42</v>
      </c>
      <c r="H54699" t="s">
        <v>1284</v>
      </c>
      <c r="I54699" t="s">
        <v>1284</v>
      </c>
      <c r="J54699" t="s">
        <v>8478</v>
      </c>
      <c r="K54699" t="b">
        <f>IFERROR(VLOOKUP(F54699,english_mapping!A:B,2,FALSE),"NA")</f>
        <v>0</v>
      </c>
      <c r="L54699" t="str">
        <f t="shared" si="854"/>
        <v>Fitness</v>
      </c>
    </row>
    <row r="54700" spans="1:12" x14ac:dyDescent="0.25">
      <c r="A54700" t="s">
        <v>189502</v>
      </c>
      <c r="B54700" t="s">
        <v>189503</v>
      </c>
      <c r="C54700" t="s">
        <v>189504</v>
      </c>
      <c r="D54700" t="s">
        <v>32</v>
      </c>
      <c r="E54700" t="s">
        <v>109</v>
      </c>
      <c r="K54700" t="str">
        <f>IFERROR(VLOOKUP(F54700,english_mapping!A:B,2,FALSE),"NA")</f>
        <v>NA</v>
      </c>
      <c r="L54700" t="str">
        <f t="shared" si="854"/>
        <v>Curated Web</v>
      </c>
    </row>
    <row r="54701" spans="1:12" x14ac:dyDescent="0.25">
      <c r="A54701" t="s">
        <v>189505</v>
      </c>
      <c r="B54701" t="s">
        <v>189506</v>
      </c>
      <c r="C54701" t="s">
        <v>189507</v>
      </c>
      <c r="D54701" t="s">
        <v>780</v>
      </c>
      <c r="E54701" t="s">
        <v>205</v>
      </c>
      <c r="F54701" t="s">
        <v>124</v>
      </c>
      <c r="G54701" t="s">
        <v>125</v>
      </c>
      <c r="H54701" t="s">
        <v>126</v>
      </c>
      <c r="I54701" t="s">
        <v>126</v>
      </c>
      <c r="K54701" t="b">
        <f>IFERROR(VLOOKUP(F54701,english_mapping!A:B,2,FALSE),"NA")</f>
        <v>1</v>
      </c>
      <c r="L54701" t="str">
        <f t="shared" si="854"/>
        <v>Clean Technology</v>
      </c>
    </row>
    <row r="54702" spans="1:12" x14ac:dyDescent="0.25">
      <c r="A54702" t="s">
        <v>189508</v>
      </c>
      <c r="B54702" t="s">
        <v>189509</v>
      </c>
      <c r="C54702" t="s">
        <v>189510</v>
      </c>
      <c r="D54702" t="s">
        <v>38</v>
      </c>
      <c r="E54702" t="s">
        <v>14</v>
      </c>
      <c r="F54702" t="s">
        <v>21</v>
      </c>
      <c r="G54702" t="s">
        <v>59</v>
      </c>
      <c r="H54702" t="s">
        <v>90</v>
      </c>
      <c r="I54702" t="s">
        <v>90</v>
      </c>
      <c r="J54702" s="1">
        <v>40909</v>
      </c>
      <c r="K54702" t="b">
        <f>IFERROR(VLOOKUP(F54702,english_mapping!A:B,2,FALSE),"NA")</f>
        <v>1</v>
      </c>
      <c r="L54702" t="str">
        <f t="shared" si="854"/>
        <v>Software</v>
      </c>
    </row>
    <row r="54703" spans="1:12" x14ac:dyDescent="0.25">
      <c r="A54703" t="s">
        <v>189511</v>
      </c>
      <c r="B54703" t="s">
        <v>189512</v>
      </c>
      <c r="C54703" t="s">
        <v>189513</v>
      </c>
      <c r="D54703" t="s">
        <v>1409</v>
      </c>
      <c r="E54703" t="s">
        <v>14</v>
      </c>
      <c r="F54703" t="s">
        <v>661</v>
      </c>
      <c r="G54703">
        <v>7</v>
      </c>
      <c r="H54703" t="s">
        <v>9755</v>
      </c>
      <c r="I54703" t="s">
        <v>9755</v>
      </c>
      <c r="J54703" t="s">
        <v>61921</v>
      </c>
      <c r="K54703" t="b">
        <f>IFERROR(VLOOKUP(F54703,english_mapping!A:B,2,FALSE),"NA")</f>
        <v>0</v>
      </c>
      <c r="L54703" t="str">
        <f t="shared" si="854"/>
        <v>Music</v>
      </c>
    </row>
    <row r="54704" spans="1:12" x14ac:dyDescent="0.25">
      <c r="A54704" t="s">
        <v>189514</v>
      </c>
      <c r="B54704" t="s">
        <v>189515</v>
      </c>
      <c r="C54704" t="s">
        <v>189516</v>
      </c>
      <c r="D54704" t="s">
        <v>51</v>
      </c>
      <c r="E54704" t="s">
        <v>701</v>
      </c>
      <c r="F54704" t="s">
        <v>21</v>
      </c>
      <c r="G54704" t="s">
        <v>4078</v>
      </c>
      <c r="H54704" t="s">
        <v>4079</v>
      </c>
      <c r="I54704" t="s">
        <v>4080</v>
      </c>
      <c r="K54704" t="b">
        <f>IFERROR(VLOOKUP(F54704,english_mapping!A:B,2,FALSE),"NA")</f>
        <v>1</v>
      </c>
      <c r="L54704" t="str">
        <f t="shared" si="854"/>
        <v>Biotechnology</v>
      </c>
    </row>
    <row r="54705" spans="1:12" x14ac:dyDescent="0.25">
      <c r="A54705" t="s">
        <v>189517</v>
      </c>
      <c r="B54705" t="s">
        <v>189518</v>
      </c>
      <c r="C54705" t="s">
        <v>189519</v>
      </c>
      <c r="D54705" t="s">
        <v>189520</v>
      </c>
      <c r="E54705" t="s">
        <v>14</v>
      </c>
      <c r="F54705" t="s">
        <v>21</v>
      </c>
      <c r="G54705" t="s">
        <v>101</v>
      </c>
      <c r="H54705" t="s">
        <v>102</v>
      </c>
      <c r="I54705" t="s">
        <v>103</v>
      </c>
      <c r="J54705" s="1">
        <v>41061</v>
      </c>
      <c r="K54705" t="b">
        <f>IFERROR(VLOOKUP(F54705,english_mapping!A:B,2,FALSE),"NA")</f>
        <v>1</v>
      </c>
      <c r="L54705" t="str">
        <f t="shared" si="854"/>
        <v>Entertainment</v>
      </c>
    </row>
    <row r="54706" spans="1:12" x14ac:dyDescent="0.25">
      <c r="A54706" t="s">
        <v>189521</v>
      </c>
      <c r="B54706" t="s">
        <v>189522</v>
      </c>
      <c r="C54706" t="s">
        <v>189523</v>
      </c>
      <c r="D54706" t="s">
        <v>1538</v>
      </c>
      <c r="E54706" t="s">
        <v>14</v>
      </c>
      <c r="F54706" t="s">
        <v>21</v>
      </c>
      <c r="G54706" t="s">
        <v>59</v>
      </c>
      <c r="H54706" t="s">
        <v>90</v>
      </c>
      <c r="I54706" t="s">
        <v>2674</v>
      </c>
      <c r="J54706" s="1">
        <v>36800</v>
      </c>
      <c r="K54706" t="b">
        <f>IFERROR(VLOOKUP(F54706,english_mapping!A:B,2,FALSE),"NA")</f>
        <v>1</v>
      </c>
      <c r="L54706" t="str">
        <f t="shared" si="854"/>
        <v>Security</v>
      </c>
    </row>
    <row r="54707" spans="1:12" x14ac:dyDescent="0.25">
      <c r="A54707" t="s">
        <v>189524</v>
      </c>
      <c r="B54707" t="s">
        <v>189525</v>
      </c>
      <c r="C54707" t="s">
        <v>189526</v>
      </c>
      <c r="D54707" t="s">
        <v>3881</v>
      </c>
      <c r="E54707" t="s">
        <v>701</v>
      </c>
      <c r="F54707" t="s">
        <v>21</v>
      </c>
      <c r="G54707" t="s">
        <v>39</v>
      </c>
      <c r="H54707" t="s">
        <v>281</v>
      </c>
      <c r="I54707" t="s">
        <v>6770</v>
      </c>
      <c r="J54707" s="1">
        <v>28491</v>
      </c>
      <c r="K54707" t="b">
        <f>IFERROR(VLOOKUP(F54707,english_mapping!A:B,2,FALSE),"NA")</f>
        <v>1</v>
      </c>
      <c r="L54707" t="str">
        <f t="shared" si="854"/>
        <v>Medical Devices</v>
      </c>
    </row>
    <row r="54708" spans="1:12" x14ac:dyDescent="0.25">
      <c r="A54708" t="s">
        <v>189527</v>
      </c>
      <c r="B54708" t="s">
        <v>189528</v>
      </c>
      <c r="C54708" t="s">
        <v>189529</v>
      </c>
      <c r="D54708" t="s">
        <v>3881</v>
      </c>
      <c r="E54708" t="s">
        <v>14</v>
      </c>
      <c r="F54708" t="s">
        <v>21</v>
      </c>
      <c r="G54708" t="s">
        <v>1262</v>
      </c>
      <c r="H54708" t="s">
        <v>1263</v>
      </c>
      <c r="I54708" t="s">
        <v>1263</v>
      </c>
      <c r="J54708" s="1">
        <v>37990</v>
      </c>
      <c r="K54708" t="b">
        <f>IFERROR(VLOOKUP(F54708,english_mapping!A:B,2,FALSE),"NA")</f>
        <v>1</v>
      </c>
      <c r="L54708" t="str">
        <f t="shared" si="854"/>
        <v>Medical Devices</v>
      </c>
    </row>
    <row r="54709" spans="1:12" x14ac:dyDescent="0.25">
      <c r="A54709" t="s">
        <v>189530</v>
      </c>
      <c r="B54709" t="s">
        <v>189531</v>
      </c>
      <c r="C54709" t="s">
        <v>189532</v>
      </c>
      <c r="D54709" t="s">
        <v>189533</v>
      </c>
      <c r="E54709" t="s">
        <v>14</v>
      </c>
      <c r="F54709" t="s">
        <v>71</v>
      </c>
      <c r="G54709">
        <v>12</v>
      </c>
      <c r="H54709" t="s">
        <v>72</v>
      </c>
      <c r="I54709" t="s">
        <v>72</v>
      </c>
      <c r="J54709" s="1">
        <v>41275</v>
      </c>
      <c r="K54709" t="b">
        <f>IFERROR(VLOOKUP(F54709,english_mapping!A:B,2,FALSE),"NA")</f>
        <v>0</v>
      </c>
      <c r="L54709" t="str">
        <f t="shared" si="854"/>
        <v>Education</v>
      </c>
    </row>
    <row r="54710" spans="1:12" x14ac:dyDescent="0.25">
      <c r="A54710" t="s">
        <v>189534</v>
      </c>
      <c r="B54710" t="s">
        <v>189535</v>
      </c>
      <c r="C54710" t="s">
        <v>189536</v>
      </c>
      <c r="D54710" t="s">
        <v>51</v>
      </c>
      <c r="E54710" t="s">
        <v>701</v>
      </c>
      <c r="F54710" t="s">
        <v>21</v>
      </c>
      <c r="G54710" t="s">
        <v>1035</v>
      </c>
      <c r="H54710" t="s">
        <v>1059</v>
      </c>
      <c r="I54710" t="s">
        <v>1059</v>
      </c>
      <c r="J54710" s="1">
        <v>31048</v>
      </c>
      <c r="K54710" t="b">
        <f>IFERROR(VLOOKUP(F54710,english_mapping!A:B,2,FALSE),"NA")</f>
        <v>1</v>
      </c>
      <c r="L54710" t="str">
        <f t="shared" si="854"/>
        <v>Biotechnology</v>
      </c>
    </row>
    <row r="54711" spans="1:12" x14ac:dyDescent="0.25">
      <c r="A54711" t="s">
        <v>189537</v>
      </c>
      <c r="B54711" t="s">
        <v>2549</v>
      </c>
      <c r="C54711" t="s">
        <v>189538</v>
      </c>
      <c r="D54711" t="s">
        <v>284</v>
      </c>
      <c r="E54711" t="s">
        <v>701</v>
      </c>
      <c r="F54711" t="s">
        <v>21</v>
      </c>
      <c r="G54711" t="s">
        <v>285</v>
      </c>
      <c r="H54711" t="s">
        <v>587</v>
      </c>
      <c r="I54711" t="s">
        <v>53916</v>
      </c>
      <c r="J54711" s="1">
        <v>20090</v>
      </c>
      <c r="K54711" t="b">
        <f>IFERROR(VLOOKUP(F54711,english_mapping!A:B,2,FALSE),"NA")</f>
        <v>1</v>
      </c>
      <c r="L54711" t="str">
        <f t="shared" si="854"/>
        <v>Real Estate</v>
      </c>
    </row>
    <row r="54712" spans="1:12" x14ac:dyDescent="0.25">
      <c r="A54712" t="s">
        <v>189539</v>
      </c>
      <c r="B54712" t="s">
        <v>189540</v>
      </c>
      <c r="C54712" t="s">
        <v>189541</v>
      </c>
      <c r="D54712" t="s">
        <v>189542</v>
      </c>
      <c r="E54712" t="s">
        <v>14</v>
      </c>
      <c r="F54712" t="s">
        <v>21</v>
      </c>
      <c r="G54712" t="s">
        <v>3238</v>
      </c>
      <c r="H54712" t="s">
        <v>3534</v>
      </c>
      <c r="I54712" t="s">
        <v>154898</v>
      </c>
      <c r="J54712" s="1">
        <v>39479</v>
      </c>
      <c r="K54712" t="b">
        <f>IFERROR(VLOOKUP(F54712,english_mapping!A:B,2,FALSE),"NA")</f>
        <v>1</v>
      </c>
      <c r="L54712" t="str">
        <f t="shared" si="854"/>
        <v>Fashion</v>
      </c>
    </row>
    <row r="54713" spans="1:12" x14ac:dyDescent="0.25">
      <c r="A54713" t="s">
        <v>189543</v>
      </c>
      <c r="B54713" t="s">
        <v>189544</v>
      </c>
      <c r="C54713" t="s">
        <v>189545</v>
      </c>
      <c r="D54713" t="s">
        <v>356</v>
      </c>
      <c r="E54713" t="s">
        <v>14</v>
      </c>
      <c r="F54713" t="s">
        <v>21</v>
      </c>
      <c r="G54713" t="s">
        <v>94</v>
      </c>
      <c r="H54713" t="s">
        <v>3373</v>
      </c>
      <c r="I54713" t="s">
        <v>135293</v>
      </c>
      <c r="J54713" s="1">
        <v>35431</v>
      </c>
      <c r="K54713" t="b">
        <f>IFERROR(VLOOKUP(F54713,english_mapping!A:B,2,FALSE),"NA")</f>
        <v>1</v>
      </c>
      <c r="L54713" t="str">
        <f t="shared" si="854"/>
        <v>Manufacturing</v>
      </c>
    </row>
    <row r="54714" spans="1:12" x14ac:dyDescent="0.25">
      <c r="A54714" t="s">
        <v>189546</v>
      </c>
      <c r="B54714" t="s">
        <v>189547</v>
      </c>
      <c r="C54714" t="s">
        <v>189548</v>
      </c>
      <c r="E54714" t="s">
        <v>205</v>
      </c>
      <c r="F54714" t="s">
        <v>21</v>
      </c>
      <c r="G54714" t="s">
        <v>4078</v>
      </c>
      <c r="H54714" t="s">
        <v>4079</v>
      </c>
      <c r="I54714" t="s">
        <v>90481</v>
      </c>
      <c r="J54714" s="1">
        <v>42256</v>
      </c>
      <c r="K54714" t="b">
        <f>IFERROR(VLOOKUP(F54714,english_mapping!A:B,2,FALSE),"NA")</f>
        <v>1</v>
      </c>
      <c r="L54714">
        <f t="shared" si="854"/>
        <v>0</v>
      </c>
    </row>
    <row r="54715" spans="1:12" x14ac:dyDescent="0.25">
      <c r="A54715" t="s">
        <v>189549</v>
      </c>
      <c r="B54715" t="s">
        <v>189550</v>
      </c>
      <c r="C54715" t="s">
        <v>189551</v>
      </c>
      <c r="D54715" t="s">
        <v>2444</v>
      </c>
      <c r="E54715" t="s">
        <v>14</v>
      </c>
      <c r="F54715" t="s">
        <v>21</v>
      </c>
      <c r="G54715" t="s">
        <v>1105</v>
      </c>
      <c r="H54715" t="s">
        <v>1106</v>
      </c>
      <c r="I54715" t="s">
        <v>49181</v>
      </c>
      <c r="J54715" s="1">
        <v>27395</v>
      </c>
      <c r="K54715" t="b">
        <f>IFERROR(VLOOKUP(F54715,english_mapping!A:B,2,FALSE),"NA")</f>
        <v>1</v>
      </c>
      <c r="L54715" t="str">
        <f t="shared" si="854"/>
        <v>Local Businesses</v>
      </c>
    </row>
    <row r="54716" spans="1:12" x14ac:dyDescent="0.25">
      <c r="A54716" t="s">
        <v>189552</v>
      </c>
      <c r="B54716" t="s">
        <v>189553</v>
      </c>
      <c r="D54716" t="s">
        <v>89</v>
      </c>
      <c r="E54716" t="s">
        <v>14</v>
      </c>
      <c r="F54716" t="s">
        <v>21</v>
      </c>
      <c r="G54716" t="s">
        <v>285</v>
      </c>
      <c r="H54716" t="s">
        <v>889</v>
      </c>
      <c r="I54716" t="s">
        <v>889</v>
      </c>
      <c r="J54716" s="1">
        <v>39814</v>
      </c>
      <c r="K54716" t="b">
        <f>IFERROR(VLOOKUP(F54716,english_mapping!A:B,2,FALSE),"NA")</f>
        <v>1</v>
      </c>
      <c r="L54716" t="str">
        <f t="shared" si="854"/>
        <v>Health and Wellness</v>
      </c>
    </row>
    <row r="54717" spans="1:12" x14ac:dyDescent="0.25">
      <c r="A54717" t="s">
        <v>189554</v>
      </c>
      <c r="B54717" t="s">
        <v>189555</v>
      </c>
      <c r="C54717" t="s">
        <v>48638</v>
      </c>
      <c r="D54717" t="s">
        <v>5840</v>
      </c>
      <c r="E54717" t="s">
        <v>14</v>
      </c>
      <c r="F54717" t="s">
        <v>12671</v>
      </c>
      <c r="G54717">
        <v>4</v>
      </c>
      <c r="H54717" t="s">
        <v>40685</v>
      </c>
      <c r="I54717" t="s">
        <v>40685</v>
      </c>
      <c r="J54717" s="1">
        <v>38353</v>
      </c>
      <c r="K54717" t="b">
        <f>IFERROR(VLOOKUP(F54717,english_mapping!A:B,2,FALSE),"NA")</f>
        <v>0</v>
      </c>
      <c r="L54717" t="str">
        <f t="shared" si="854"/>
        <v>Finance</v>
      </c>
    </row>
    <row r="54718" spans="1:12" x14ac:dyDescent="0.25">
      <c r="A54718" t="s">
        <v>189556</v>
      </c>
      <c r="B54718" t="s">
        <v>189557</v>
      </c>
      <c r="C54718" t="s">
        <v>189558</v>
      </c>
      <c r="E54718" t="s">
        <v>14</v>
      </c>
      <c r="F54718" t="s">
        <v>21</v>
      </c>
      <c r="G54718" t="s">
        <v>655</v>
      </c>
      <c r="H54718" t="s">
        <v>656</v>
      </c>
      <c r="I54718" t="s">
        <v>7459</v>
      </c>
      <c r="J54718" s="1">
        <v>36526</v>
      </c>
      <c r="K54718" t="b">
        <f>IFERROR(VLOOKUP(F54718,english_mapping!A:B,2,FALSE),"NA")</f>
        <v>1</v>
      </c>
      <c r="L54718">
        <f t="shared" si="854"/>
        <v>0</v>
      </c>
    </row>
    <row r="54719" spans="1:12" x14ac:dyDescent="0.25">
      <c r="A54719" t="s">
        <v>189559</v>
      </c>
      <c r="B54719" t="s">
        <v>189560</v>
      </c>
      <c r="C54719" t="s">
        <v>189561</v>
      </c>
      <c r="E54719" t="s">
        <v>14</v>
      </c>
      <c r="F54719" t="s">
        <v>21</v>
      </c>
      <c r="G54719" t="s">
        <v>101</v>
      </c>
      <c r="H54719" t="s">
        <v>102</v>
      </c>
      <c r="I54719" t="s">
        <v>103</v>
      </c>
      <c r="K54719" t="b">
        <f>IFERROR(VLOOKUP(F54719,english_mapping!A:B,2,FALSE),"NA")</f>
        <v>1</v>
      </c>
      <c r="L54719">
        <f t="shared" si="854"/>
        <v>0</v>
      </c>
    </row>
    <row r="54720" spans="1:12" x14ac:dyDescent="0.25">
      <c r="A54720" t="s">
        <v>189562</v>
      </c>
      <c r="B54720" t="s">
        <v>189563</v>
      </c>
      <c r="C54720" t="s">
        <v>189564</v>
      </c>
      <c r="D54720" t="s">
        <v>273</v>
      </c>
      <c r="E54720" t="s">
        <v>14</v>
      </c>
      <c r="F54720" t="s">
        <v>21</v>
      </c>
      <c r="G54720" t="s">
        <v>101</v>
      </c>
      <c r="H54720" t="s">
        <v>102</v>
      </c>
      <c r="I54720" t="s">
        <v>103</v>
      </c>
      <c r="J54720" t="s">
        <v>1853</v>
      </c>
      <c r="K54720" t="b">
        <f>IFERROR(VLOOKUP(F54720,english_mapping!A:B,2,FALSE),"NA")</f>
        <v>1</v>
      </c>
      <c r="L54720" t="str">
        <f t="shared" si="854"/>
        <v>Sports</v>
      </c>
    </row>
    <row r="54721" spans="1:12" x14ac:dyDescent="0.25">
      <c r="A54721" t="s">
        <v>189565</v>
      </c>
      <c r="B54721" t="s">
        <v>189566</v>
      </c>
      <c r="E54721" t="s">
        <v>14</v>
      </c>
      <c r="K54721" t="str">
        <f>IFERROR(VLOOKUP(F54721,english_mapping!A:B,2,FALSE),"NA")</f>
        <v>NA</v>
      </c>
      <c r="L54721">
        <f t="shared" si="854"/>
        <v>0</v>
      </c>
    </row>
    <row r="54722" spans="1:12" x14ac:dyDescent="0.25">
      <c r="A54722" t="s">
        <v>189567</v>
      </c>
      <c r="B54722" t="s">
        <v>189568</v>
      </c>
      <c r="C54722" t="s">
        <v>189569</v>
      </c>
      <c r="D54722" t="s">
        <v>51263</v>
      </c>
      <c r="E54722" t="s">
        <v>14</v>
      </c>
      <c r="F54722" t="s">
        <v>21</v>
      </c>
      <c r="G54722" t="s">
        <v>94</v>
      </c>
      <c r="H54722" t="s">
        <v>95</v>
      </c>
      <c r="I54722" t="s">
        <v>3052</v>
      </c>
      <c r="J54722" s="1">
        <v>38353</v>
      </c>
      <c r="K54722" t="b">
        <f>IFERROR(VLOOKUP(F54722,english_mapping!A:B,2,FALSE),"NA")</f>
        <v>1</v>
      </c>
      <c r="L54722" t="str">
        <f t="shared" si="854"/>
        <v>Robotics</v>
      </c>
    </row>
    <row r="54723" spans="1:12" x14ac:dyDescent="0.25">
      <c r="A54723" t="s">
        <v>189570</v>
      </c>
      <c r="B54723" t="s">
        <v>189571</v>
      </c>
      <c r="C54723" t="s">
        <v>189572</v>
      </c>
      <c r="D54723" t="s">
        <v>5234</v>
      </c>
      <c r="E54723" t="s">
        <v>14</v>
      </c>
      <c r="F54723" t="s">
        <v>21</v>
      </c>
      <c r="G54723" t="s">
        <v>1360</v>
      </c>
      <c r="H54723" t="s">
        <v>1361</v>
      </c>
      <c r="I54723" t="s">
        <v>1361</v>
      </c>
      <c r="J54723" s="1">
        <v>35431</v>
      </c>
      <c r="K54723" t="b">
        <f>IFERROR(VLOOKUP(F54723,english_mapping!A:B,2,FALSE),"NA")</f>
        <v>1</v>
      </c>
      <c r="L54723" t="str">
        <f t="shared" si="854"/>
        <v>Business Services</v>
      </c>
    </row>
    <row r="54724" spans="1:12" x14ac:dyDescent="0.25">
      <c r="A54724" t="s">
        <v>189573</v>
      </c>
      <c r="B54724" t="s">
        <v>189574</v>
      </c>
      <c r="D54724" t="s">
        <v>1097</v>
      </c>
      <c r="E54724" t="s">
        <v>14</v>
      </c>
      <c r="F54724" t="s">
        <v>21</v>
      </c>
      <c r="G54724" t="s">
        <v>101</v>
      </c>
      <c r="H54724" t="s">
        <v>5452</v>
      </c>
      <c r="I54724" t="s">
        <v>189575</v>
      </c>
      <c r="J54724" t="s">
        <v>24094</v>
      </c>
      <c r="K54724" t="b">
        <f>IFERROR(VLOOKUP(F54724,english_mapping!A:B,2,FALSE),"NA")</f>
        <v>1</v>
      </c>
      <c r="L54724" t="str">
        <f t="shared" ref="L54724:L54787" si="855">IFERROR(LEFT(D54724,(FIND("|",D54724))-1),D54724)</f>
        <v>Entertainment</v>
      </c>
    </row>
    <row r="54725" spans="1:12" x14ac:dyDescent="0.25">
      <c r="A54725" t="s">
        <v>189576</v>
      </c>
      <c r="B54725" t="s">
        <v>189577</v>
      </c>
      <c r="D54725" t="s">
        <v>178</v>
      </c>
      <c r="E54725" t="s">
        <v>14</v>
      </c>
      <c r="F54725" t="s">
        <v>21</v>
      </c>
      <c r="G54725" t="s">
        <v>655</v>
      </c>
      <c r="H54725" t="s">
        <v>656</v>
      </c>
      <c r="I54725" t="s">
        <v>656</v>
      </c>
      <c r="J54725" s="1">
        <v>41284</v>
      </c>
      <c r="K54725" t="b">
        <f>IFERROR(VLOOKUP(F54725,english_mapping!A:B,2,FALSE),"NA")</f>
        <v>1</v>
      </c>
      <c r="L54725" t="str">
        <f t="shared" si="855"/>
        <v>Hospitality</v>
      </c>
    </row>
    <row r="54726" spans="1:12" x14ac:dyDescent="0.25">
      <c r="A54726" t="s">
        <v>189578</v>
      </c>
      <c r="B54726" t="s">
        <v>189579</v>
      </c>
      <c r="C54726" t="s">
        <v>189580</v>
      </c>
      <c r="D54726" t="s">
        <v>51</v>
      </c>
      <c r="E54726" t="s">
        <v>701</v>
      </c>
      <c r="F54726" t="s">
        <v>21</v>
      </c>
      <c r="G54726" t="s">
        <v>59</v>
      </c>
      <c r="H54726" t="s">
        <v>12953</v>
      </c>
      <c r="I54726" t="s">
        <v>97877</v>
      </c>
      <c r="J54726" s="1">
        <v>39083</v>
      </c>
      <c r="K54726" t="b">
        <f>IFERROR(VLOOKUP(F54726,english_mapping!A:B,2,FALSE),"NA")</f>
        <v>1</v>
      </c>
      <c r="L54726" t="str">
        <f t="shared" si="855"/>
        <v>Biotechnology</v>
      </c>
    </row>
    <row r="54727" spans="1:12" x14ac:dyDescent="0.25">
      <c r="A54727" t="s">
        <v>189581</v>
      </c>
      <c r="B54727" t="s">
        <v>189582</v>
      </c>
      <c r="C54727" t="s">
        <v>189583</v>
      </c>
      <c r="D54727" t="s">
        <v>189584</v>
      </c>
      <c r="E54727" t="s">
        <v>14</v>
      </c>
      <c r="F54727" t="s">
        <v>712</v>
      </c>
      <c r="G54727">
        <v>5</v>
      </c>
      <c r="H54727" t="s">
        <v>713</v>
      </c>
      <c r="I54727" t="s">
        <v>713</v>
      </c>
      <c r="J54727" s="1">
        <v>40551</v>
      </c>
      <c r="K54727" t="b">
        <f>IFERROR(VLOOKUP(F54727,english_mapping!A:B,2,FALSE),"NA")</f>
        <v>0</v>
      </c>
      <c r="L54727" t="str">
        <f t="shared" si="855"/>
        <v>Social Media</v>
      </c>
    </row>
    <row r="54728" spans="1:12" x14ac:dyDescent="0.25">
      <c r="A54728" t="s">
        <v>189585</v>
      </c>
      <c r="B54728" t="s">
        <v>189586</v>
      </c>
      <c r="C54728" t="s">
        <v>189587</v>
      </c>
      <c r="D54728" t="s">
        <v>755</v>
      </c>
      <c r="E54728" t="s">
        <v>14</v>
      </c>
      <c r="F54728" t="s">
        <v>124</v>
      </c>
      <c r="G54728" t="s">
        <v>34195</v>
      </c>
      <c r="H54728" t="s">
        <v>126</v>
      </c>
      <c r="I54728" t="s">
        <v>34196</v>
      </c>
      <c r="K54728" t="b">
        <f>IFERROR(VLOOKUP(F54728,english_mapping!A:B,2,FALSE),"NA")</f>
        <v>1</v>
      </c>
      <c r="L54728" t="str">
        <f t="shared" si="855"/>
        <v>Hardware + Software</v>
      </c>
    </row>
    <row r="54729" spans="1:12" x14ac:dyDescent="0.25">
      <c r="A54729" t="s">
        <v>189588</v>
      </c>
      <c r="B54729" t="s">
        <v>189589</v>
      </c>
      <c r="D54729" t="s">
        <v>189590</v>
      </c>
      <c r="E54729" t="s">
        <v>205</v>
      </c>
      <c r="K54729" t="str">
        <f>IFERROR(VLOOKUP(F54729,english_mapping!A:B,2,FALSE),"NA")</f>
        <v>NA</v>
      </c>
      <c r="L54729" t="str">
        <f t="shared" si="855"/>
        <v>Analytics</v>
      </c>
    </row>
    <row r="54730" spans="1:12" x14ac:dyDescent="0.25">
      <c r="A54730" t="s">
        <v>189591</v>
      </c>
      <c r="B54730" t="s">
        <v>189592</v>
      </c>
      <c r="C54730" t="s">
        <v>189593</v>
      </c>
      <c r="D54730" t="s">
        <v>38</v>
      </c>
      <c r="E54730" t="s">
        <v>14</v>
      </c>
      <c r="F54730" t="s">
        <v>21</v>
      </c>
      <c r="G54730" t="s">
        <v>101</v>
      </c>
      <c r="H54730" t="s">
        <v>791</v>
      </c>
      <c r="I54730" t="s">
        <v>792</v>
      </c>
      <c r="J54730" s="1">
        <v>28856</v>
      </c>
      <c r="K54730" t="b">
        <f>IFERROR(VLOOKUP(F54730,english_mapping!A:B,2,FALSE),"NA")</f>
        <v>1</v>
      </c>
      <c r="L54730" t="str">
        <f t="shared" si="855"/>
        <v>Software</v>
      </c>
    </row>
    <row r="54731" spans="1:12" x14ac:dyDescent="0.25">
      <c r="A54731" t="s">
        <v>189594</v>
      </c>
      <c r="B54731" t="s">
        <v>189595</v>
      </c>
      <c r="D54731" t="s">
        <v>1409</v>
      </c>
      <c r="E54731" t="s">
        <v>14</v>
      </c>
      <c r="F54731" t="s">
        <v>21</v>
      </c>
      <c r="G54731" t="s">
        <v>59</v>
      </c>
      <c r="H54731" t="s">
        <v>60</v>
      </c>
      <c r="I54731" t="s">
        <v>66</v>
      </c>
      <c r="J54731" s="1">
        <v>39448</v>
      </c>
      <c r="K54731" t="b">
        <f>IFERROR(VLOOKUP(F54731,english_mapping!A:B,2,FALSE),"NA")</f>
        <v>1</v>
      </c>
      <c r="L54731" t="str">
        <f t="shared" si="855"/>
        <v>Music</v>
      </c>
    </row>
    <row r="54732" spans="1:12" x14ac:dyDescent="0.25">
      <c r="A54732" t="s">
        <v>189596</v>
      </c>
      <c r="B54732" t="s">
        <v>189597</v>
      </c>
      <c r="C54732" t="s">
        <v>189598</v>
      </c>
      <c r="D54732" t="s">
        <v>189599</v>
      </c>
      <c r="E54732" t="s">
        <v>14</v>
      </c>
      <c r="F54732" t="s">
        <v>2978</v>
      </c>
      <c r="G54732">
        <v>78</v>
      </c>
      <c r="H54732" t="s">
        <v>2979</v>
      </c>
      <c r="I54732" t="s">
        <v>2979</v>
      </c>
      <c r="J54732" s="1">
        <v>40909</v>
      </c>
      <c r="K54732" t="b">
        <f>IFERROR(VLOOKUP(F54732,english_mapping!A:B,2,FALSE),"NA")</f>
        <v>0</v>
      </c>
      <c r="L54732" t="str">
        <f t="shared" si="855"/>
        <v>Brand Marketing</v>
      </c>
    </row>
    <row r="54733" spans="1:12" x14ac:dyDescent="0.25">
      <c r="A54733" t="s">
        <v>189600</v>
      </c>
      <c r="B54733" t="s">
        <v>189601</v>
      </c>
      <c r="C54733" t="s">
        <v>189602</v>
      </c>
      <c r="D54733" t="s">
        <v>9605</v>
      </c>
      <c r="E54733" t="s">
        <v>14</v>
      </c>
      <c r="F54733" t="s">
        <v>21</v>
      </c>
      <c r="G54733" t="s">
        <v>59</v>
      </c>
      <c r="H54733" t="s">
        <v>60</v>
      </c>
      <c r="I54733" t="s">
        <v>1434</v>
      </c>
      <c r="J54733" t="s">
        <v>23152</v>
      </c>
      <c r="K54733" t="b">
        <f>IFERROR(VLOOKUP(F54733,english_mapping!A:B,2,FALSE),"NA")</f>
        <v>1</v>
      </c>
      <c r="L54733" t="str">
        <f t="shared" si="855"/>
        <v>Marketplaces</v>
      </c>
    </row>
    <row r="54734" spans="1:12" x14ac:dyDescent="0.25">
      <c r="A54734" t="s">
        <v>189603</v>
      </c>
      <c r="B54734" t="s">
        <v>189604</v>
      </c>
      <c r="C54734" t="s">
        <v>189605</v>
      </c>
      <c r="E54734" t="s">
        <v>205</v>
      </c>
      <c r="F54734" t="s">
        <v>8350</v>
      </c>
      <c r="G54734">
        <v>14</v>
      </c>
      <c r="H54734" t="s">
        <v>17322</v>
      </c>
      <c r="I54734" t="s">
        <v>17322</v>
      </c>
      <c r="J54734" s="1">
        <v>42005</v>
      </c>
      <c r="K54734" t="b">
        <f>IFERROR(VLOOKUP(F54734,english_mapping!A:B,2,FALSE),"NA")</f>
        <v>0</v>
      </c>
      <c r="L54734">
        <f t="shared" si="855"/>
        <v>0</v>
      </c>
    </row>
    <row r="54735" spans="1:12" x14ac:dyDescent="0.25">
      <c r="A54735" t="s">
        <v>189606</v>
      </c>
      <c r="B54735" t="s">
        <v>189607</v>
      </c>
      <c r="C54735" t="s">
        <v>189608</v>
      </c>
      <c r="D54735" t="s">
        <v>32</v>
      </c>
      <c r="E54735" t="s">
        <v>14</v>
      </c>
      <c r="F54735" t="s">
        <v>21</v>
      </c>
      <c r="G54735" t="s">
        <v>101</v>
      </c>
      <c r="H54735" t="s">
        <v>102</v>
      </c>
      <c r="I54735" t="s">
        <v>103</v>
      </c>
      <c r="J54735" s="1">
        <v>39089</v>
      </c>
      <c r="K54735" t="b">
        <f>IFERROR(VLOOKUP(F54735,english_mapping!A:B,2,FALSE),"NA")</f>
        <v>1</v>
      </c>
      <c r="L54735" t="str">
        <f t="shared" si="855"/>
        <v>Curated Web</v>
      </c>
    </row>
    <row r="54736" spans="1:12" x14ac:dyDescent="0.25">
      <c r="A54736" t="s">
        <v>189609</v>
      </c>
      <c r="B54736" t="s">
        <v>189610</v>
      </c>
      <c r="C54736" t="s">
        <v>189611</v>
      </c>
      <c r="D54736" t="s">
        <v>189612</v>
      </c>
      <c r="E54736" t="s">
        <v>14</v>
      </c>
      <c r="F54736" t="s">
        <v>365</v>
      </c>
      <c r="G54736">
        <v>26</v>
      </c>
      <c r="H54736" t="s">
        <v>366</v>
      </c>
      <c r="I54736" t="s">
        <v>366</v>
      </c>
      <c r="J54736" s="1">
        <v>39814</v>
      </c>
      <c r="K54736" t="b">
        <f>IFERROR(VLOOKUP(F54736,english_mapping!A:B,2,FALSE),"NA")</f>
        <v>0</v>
      </c>
      <c r="L54736" t="str">
        <f t="shared" si="855"/>
        <v>Advertising</v>
      </c>
    </row>
    <row r="54737" spans="1:12" x14ac:dyDescent="0.25">
      <c r="A54737" t="s">
        <v>189613</v>
      </c>
      <c r="B54737" t="s">
        <v>189614</v>
      </c>
      <c r="C54737" t="s">
        <v>189615</v>
      </c>
      <c r="D54737" t="s">
        <v>189616</v>
      </c>
      <c r="E54737" t="s">
        <v>14</v>
      </c>
      <c r="F54737" t="s">
        <v>161</v>
      </c>
      <c r="G54737" t="s">
        <v>162</v>
      </c>
      <c r="H54737" t="s">
        <v>2929</v>
      </c>
      <c r="I54737" t="s">
        <v>2929</v>
      </c>
      <c r="J54737" s="1">
        <v>39825</v>
      </c>
      <c r="K54737" t="b">
        <f>IFERROR(VLOOKUP(F54737,english_mapping!A:B,2,FALSE),"NA")</f>
        <v>0</v>
      </c>
      <c r="L54737" t="str">
        <f t="shared" si="855"/>
        <v>Advertising</v>
      </c>
    </row>
    <row r="54738" spans="1:12" x14ac:dyDescent="0.25">
      <c r="A54738" t="s">
        <v>189617</v>
      </c>
      <c r="B54738" t="s">
        <v>189618</v>
      </c>
      <c r="D54738" t="s">
        <v>1809</v>
      </c>
      <c r="E54738" t="s">
        <v>205</v>
      </c>
      <c r="F54738" t="s">
        <v>21</v>
      </c>
      <c r="G54738" t="s">
        <v>101</v>
      </c>
      <c r="H54738" t="s">
        <v>102</v>
      </c>
      <c r="I54738" t="s">
        <v>103</v>
      </c>
      <c r="J54738" s="1">
        <v>42006</v>
      </c>
      <c r="K54738" t="b">
        <f>IFERROR(VLOOKUP(F54738,english_mapping!A:B,2,FALSE),"NA")</f>
        <v>1</v>
      </c>
      <c r="L54738" t="str">
        <f t="shared" si="855"/>
        <v>Internet</v>
      </c>
    </row>
    <row r="54739" spans="1:12" x14ac:dyDescent="0.25">
      <c r="A54739" t="s">
        <v>189619</v>
      </c>
      <c r="B54739" t="s">
        <v>189620</v>
      </c>
      <c r="C54739" t="s">
        <v>189621</v>
      </c>
      <c r="D54739" t="s">
        <v>189622</v>
      </c>
      <c r="E54739" t="s">
        <v>205</v>
      </c>
      <c r="F54739" t="s">
        <v>21</v>
      </c>
      <c r="G54739" t="s">
        <v>101</v>
      </c>
      <c r="H54739" t="s">
        <v>102</v>
      </c>
      <c r="I54739" t="s">
        <v>103</v>
      </c>
      <c r="J54739" s="1">
        <v>39814</v>
      </c>
      <c r="K54739" t="b">
        <f>IFERROR(VLOOKUP(F54739,english_mapping!A:B,2,FALSE),"NA")</f>
        <v>1</v>
      </c>
      <c r="L54739" t="str">
        <f t="shared" si="855"/>
        <v>Curated Web</v>
      </c>
    </row>
    <row r="54740" spans="1:12" x14ac:dyDescent="0.25">
      <c r="A54740" t="s">
        <v>189623</v>
      </c>
      <c r="B54740" t="s">
        <v>189624</v>
      </c>
      <c r="C54740" t="s">
        <v>189625</v>
      </c>
      <c r="D54740" t="s">
        <v>189626</v>
      </c>
      <c r="E54740" t="s">
        <v>14</v>
      </c>
      <c r="F54740" t="s">
        <v>124</v>
      </c>
      <c r="G54740" t="s">
        <v>125</v>
      </c>
      <c r="H54740" t="s">
        <v>126</v>
      </c>
      <c r="I54740" t="s">
        <v>126</v>
      </c>
      <c r="J54740" s="1">
        <v>40179</v>
      </c>
      <c r="K54740" t="b">
        <f>IFERROR(VLOOKUP(F54740,english_mapping!A:B,2,FALSE),"NA")</f>
        <v>1</v>
      </c>
      <c r="L54740" t="str">
        <f t="shared" si="855"/>
        <v>Communities</v>
      </c>
    </row>
    <row r="54741" spans="1:12" x14ac:dyDescent="0.25">
      <c r="A54741" t="s">
        <v>189627</v>
      </c>
      <c r="B54741" t="s">
        <v>189628</v>
      </c>
      <c r="C54741" t="s">
        <v>189629</v>
      </c>
      <c r="D54741" t="s">
        <v>428</v>
      </c>
      <c r="E54741" t="s">
        <v>14</v>
      </c>
      <c r="F54741" t="s">
        <v>1283</v>
      </c>
      <c r="G54741">
        <v>42</v>
      </c>
      <c r="H54741" t="s">
        <v>1284</v>
      </c>
      <c r="I54741" t="s">
        <v>1284</v>
      </c>
      <c r="K54741" t="b">
        <f>IFERROR(VLOOKUP(F54741,english_mapping!A:B,2,FALSE),"NA")</f>
        <v>0</v>
      </c>
      <c r="L54741" t="str">
        <f t="shared" si="855"/>
        <v>Travel</v>
      </c>
    </row>
    <row r="54742" spans="1:12" x14ac:dyDescent="0.25">
      <c r="A54742" t="s">
        <v>189630</v>
      </c>
      <c r="B54742" t="s">
        <v>189631</v>
      </c>
      <c r="C54742" t="s">
        <v>189632</v>
      </c>
      <c r="D54742" t="s">
        <v>1818</v>
      </c>
      <c r="E54742" t="s">
        <v>14</v>
      </c>
      <c r="F54742" t="s">
        <v>21</v>
      </c>
      <c r="G54742" t="s">
        <v>1105</v>
      </c>
      <c r="H54742" t="s">
        <v>1106</v>
      </c>
      <c r="I54742" t="s">
        <v>1106</v>
      </c>
      <c r="J54742" s="1">
        <v>40189</v>
      </c>
      <c r="K54742" t="b">
        <f>IFERROR(VLOOKUP(F54742,english_mapping!A:B,2,FALSE),"NA")</f>
        <v>1</v>
      </c>
      <c r="L54742" t="str">
        <f t="shared" si="855"/>
        <v>Business Services</v>
      </c>
    </row>
    <row r="54743" spans="1:12" x14ac:dyDescent="0.25">
      <c r="A54743" t="s">
        <v>189633</v>
      </c>
      <c r="B54743" t="s">
        <v>189634</v>
      </c>
      <c r="C54743" t="s">
        <v>189635</v>
      </c>
      <c r="D54743" t="s">
        <v>32</v>
      </c>
      <c r="E54743" t="s">
        <v>205</v>
      </c>
      <c r="F54743" t="s">
        <v>21</v>
      </c>
      <c r="G54743" t="s">
        <v>59</v>
      </c>
      <c r="H54743" t="s">
        <v>60</v>
      </c>
      <c r="I54743" t="s">
        <v>1128</v>
      </c>
      <c r="J54743" s="1">
        <v>39085</v>
      </c>
      <c r="K54743" t="b">
        <f>IFERROR(VLOOKUP(F54743,english_mapping!A:B,2,FALSE),"NA")</f>
        <v>1</v>
      </c>
      <c r="L54743" t="str">
        <f t="shared" si="855"/>
        <v>Curated Web</v>
      </c>
    </row>
    <row r="54744" spans="1:12" x14ac:dyDescent="0.25">
      <c r="A54744" t="s">
        <v>189636</v>
      </c>
      <c r="B54744" t="s">
        <v>189637</v>
      </c>
      <c r="C54744" t="s">
        <v>189638</v>
      </c>
      <c r="D54744" t="s">
        <v>189639</v>
      </c>
      <c r="E54744" t="s">
        <v>14</v>
      </c>
      <c r="F54744" t="s">
        <v>21</v>
      </c>
      <c r="G54744" t="s">
        <v>187</v>
      </c>
      <c r="H54744" t="s">
        <v>9650</v>
      </c>
      <c r="I54744" t="s">
        <v>136709</v>
      </c>
      <c r="J54744" s="1">
        <v>36526</v>
      </c>
      <c r="K54744" t="b">
        <f>IFERROR(VLOOKUP(F54744,english_mapping!A:B,2,FALSE),"NA")</f>
        <v>1</v>
      </c>
      <c r="L54744" t="str">
        <f t="shared" si="855"/>
        <v>Information Technology</v>
      </c>
    </row>
    <row r="54745" spans="1:12" x14ac:dyDescent="0.25">
      <c r="A54745" t="s">
        <v>189640</v>
      </c>
      <c r="B54745" t="s">
        <v>189641</v>
      </c>
      <c r="D54745" t="s">
        <v>1275</v>
      </c>
      <c r="E54745" t="s">
        <v>14</v>
      </c>
      <c r="F54745" t="s">
        <v>21</v>
      </c>
      <c r="G54745" t="s">
        <v>2860</v>
      </c>
      <c r="H54745" t="s">
        <v>8200</v>
      </c>
      <c r="I54745" t="s">
        <v>38415</v>
      </c>
      <c r="K54745" t="b">
        <f>IFERROR(VLOOKUP(F54745,english_mapping!A:B,2,FALSE),"NA")</f>
        <v>1</v>
      </c>
      <c r="L54745" t="str">
        <f t="shared" si="855"/>
        <v>Health Care</v>
      </c>
    </row>
    <row r="54746" spans="1:12" x14ac:dyDescent="0.25">
      <c r="A54746" t="s">
        <v>189642</v>
      </c>
      <c r="B54746" t="s">
        <v>189643</v>
      </c>
      <c r="C54746" t="s">
        <v>189644</v>
      </c>
      <c r="D54746" t="s">
        <v>189645</v>
      </c>
      <c r="E54746" t="s">
        <v>14</v>
      </c>
      <c r="F54746" t="s">
        <v>21</v>
      </c>
      <c r="G54746" t="s">
        <v>59</v>
      </c>
      <c r="H54746" t="s">
        <v>936</v>
      </c>
      <c r="I54746" t="s">
        <v>27949</v>
      </c>
      <c r="J54746" t="s">
        <v>189646</v>
      </c>
      <c r="K54746" t="b">
        <f>IFERROR(VLOOKUP(F54746,english_mapping!A:B,2,FALSE),"NA")</f>
        <v>1</v>
      </c>
      <c r="L54746" t="str">
        <f t="shared" si="855"/>
        <v>Cloud Computing</v>
      </c>
    </row>
    <row r="54747" spans="1:12" x14ac:dyDescent="0.25">
      <c r="A54747" t="s">
        <v>189647</v>
      </c>
      <c r="B54747" t="s">
        <v>189648</v>
      </c>
      <c r="C54747" t="s">
        <v>189649</v>
      </c>
      <c r="D54747" t="s">
        <v>189650</v>
      </c>
      <c r="E54747" t="s">
        <v>14</v>
      </c>
      <c r="F54747" t="s">
        <v>1087</v>
      </c>
      <c r="G54747">
        <v>13</v>
      </c>
      <c r="H54747" t="s">
        <v>1737</v>
      </c>
      <c r="I54747" t="s">
        <v>8256</v>
      </c>
      <c r="J54747" s="1">
        <v>41280</v>
      </c>
      <c r="K54747" t="b">
        <f>IFERROR(VLOOKUP(F54747,english_mapping!A:B,2,FALSE),"NA")</f>
        <v>0</v>
      </c>
      <c r="L54747" t="str">
        <f t="shared" si="855"/>
        <v>3D Printing</v>
      </c>
    </row>
    <row r="54748" spans="1:12" x14ac:dyDescent="0.25">
      <c r="A54748" t="s">
        <v>189651</v>
      </c>
      <c r="B54748" t="s">
        <v>189652</v>
      </c>
      <c r="C54748" t="s">
        <v>189653</v>
      </c>
      <c r="D54748" t="s">
        <v>30928</v>
      </c>
      <c r="E54748" t="s">
        <v>14</v>
      </c>
      <c r="F54748" t="s">
        <v>2323</v>
      </c>
      <c r="G54748">
        <v>34</v>
      </c>
      <c r="H54748" t="s">
        <v>2324</v>
      </c>
      <c r="I54748" t="s">
        <v>2324</v>
      </c>
      <c r="J54748" t="s">
        <v>50689</v>
      </c>
      <c r="K54748" t="b">
        <f>IFERROR(VLOOKUP(F54748,english_mapping!A:B,2,FALSE),"NA")</f>
        <v>0</v>
      </c>
      <c r="L54748" t="str">
        <f t="shared" si="855"/>
        <v>E-Commerce</v>
      </c>
    </row>
    <row r="54749" spans="1:12" x14ac:dyDescent="0.25">
      <c r="A54749" t="s">
        <v>189654</v>
      </c>
      <c r="B54749" t="s">
        <v>189655</v>
      </c>
      <c r="C54749" t="s">
        <v>189656</v>
      </c>
      <c r="D54749" t="s">
        <v>3190</v>
      </c>
      <c r="E54749" t="s">
        <v>14</v>
      </c>
      <c r="F54749" t="s">
        <v>7423</v>
      </c>
      <c r="G54749">
        <v>5</v>
      </c>
      <c r="H54749" t="s">
        <v>7424</v>
      </c>
      <c r="I54749" t="s">
        <v>7424</v>
      </c>
      <c r="J54749" s="1">
        <v>40189</v>
      </c>
      <c r="K54749" t="b">
        <f>IFERROR(VLOOKUP(F54749,english_mapping!A:B,2,FALSE),"NA")</f>
        <v>1</v>
      </c>
      <c r="L54749" t="str">
        <f t="shared" si="855"/>
        <v>Clean Technology</v>
      </c>
    </row>
    <row r="54750" spans="1:12" x14ac:dyDescent="0.25">
      <c r="A54750" t="s">
        <v>189657</v>
      </c>
      <c r="B54750" t="s">
        <v>189658</v>
      </c>
      <c r="C54750" t="s">
        <v>189659</v>
      </c>
      <c r="D54750" t="s">
        <v>5587</v>
      </c>
      <c r="E54750" t="s">
        <v>14</v>
      </c>
      <c r="F54750" t="s">
        <v>712</v>
      </c>
      <c r="G54750">
        <v>3</v>
      </c>
      <c r="H54750" t="s">
        <v>10213</v>
      </c>
      <c r="I54750" t="s">
        <v>84420</v>
      </c>
      <c r="J54750" s="1">
        <v>39819</v>
      </c>
      <c r="K54750" t="b">
        <f>IFERROR(VLOOKUP(F54750,english_mapping!A:B,2,FALSE),"NA")</f>
        <v>0</v>
      </c>
      <c r="L54750" t="str">
        <f t="shared" si="855"/>
        <v>Health Care</v>
      </c>
    </row>
    <row r="54751" spans="1:12" x14ac:dyDescent="0.25">
      <c r="A54751" t="s">
        <v>189660</v>
      </c>
      <c r="B54751" t="s">
        <v>189661</v>
      </c>
      <c r="C54751" t="s">
        <v>189662</v>
      </c>
      <c r="D54751" t="s">
        <v>189663</v>
      </c>
      <c r="E54751" t="s">
        <v>205</v>
      </c>
      <c r="F54751" t="s">
        <v>124</v>
      </c>
      <c r="G54751" t="s">
        <v>125</v>
      </c>
      <c r="H54751" t="s">
        <v>126</v>
      </c>
      <c r="I54751" t="s">
        <v>126</v>
      </c>
      <c r="J54751" t="s">
        <v>16934</v>
      </c>
      <c r="K54751" t="b">
        <f>IFERROR(VLOOKUP(F54751,english_mapping!A:B,2,FALSE),"NA")</f>
        <v>1</v>
      </c>
      <c r="L54751" t="str">
        <f t="shared" si="855"/>
        <v>Electronics</v>
      </c>
    </row>
    <row r="54752" spans="1:12" x14ac:dyDescent="0.25">
      <c r="A54752" t="s">
        <v>189664</v>
      </c>
      <c r="B54752" t="s">
        <v>189665</v>
      </c>
      <c r="C54752" t="s">
        <v>189666</v>
      </c>
      <c r="D54752" t="s">
        <v>1566</v>
      </c>
      <c r="E54752" t="s">
        <v>14</v>
      </c>
      <c r="F54752" t="s">
        <v>21</v>
      </c>
      <c r="G54752" t="s">
        <v>993</v>
      </c>
      <c r="H54752" t="s">
        <v>994</v>
      </c>
      <c r="I54752" t="s">
        <v>13144</v>
      </c>
      <c r="J54752" s="1">
        <v>41699</v>
      </c>
      <c r="K54752" t="b">
        <f>IFERROR(VLOOKUP(F54752,english_mapping!A:B,2,FALSE),"NA")</f>
        <v>1</v>
      </c>
      <c r="L54752" t="str">
        <f t="shared" si="855"/>
        <v>Mobile</v>
      </c>
    </row>
    <row r="54753" spans="1:12" x14ac:dyDescent="0.25">
      <c r="A54753" t="s">
        <v>189667</v>
      </c>
      <c r="B54753" t="s">
        <v>189668</v>
      </c>
      <c r="C54753" t="s">
        <v>189669</v>
      </c>
      <c r="D54753" t="s">
        <v>755</v>
      </c>
      <c r="E54753" t="s">
        <v>14</v>
      </c>
      <c r="F54753" t="s">
        <v>21</v>
      </c>
      <c r="G54753" t="s">
        <v>1383</v>
      </c>
      <c r="H54753" t="s">
        <v>1384</v>
      </c>
      <c r="I54753" t="s">
        <v>1385</v>
      </c>
      <c r="J54753" s="1">
        <v>40179</v>
      </c>
      <c r="K54753" t="b">
        <f>IFERROR(VLOOKUP(F54753,english_mapping!A:B,2,FALSE),"NA")</f>
        <v>1</v>
      </c>
      <c r="L54753" t="str">
        <f t="shared" si="855"/>
        <v>Hardware + Software</v>
      </c>
    </row>
    <row r="54754" spans="1:12" x14ac:dyDescent="0.25">
      <c r="A54754" t="s">
        <v>189670</v>
      </c>
      <c r="B54754" t="s">
        <v>189671</v>
      </c>
      <c r="C54754" t="s">
        <v>189672</v>
      </c>
      <c r="D54754" t="s">
        <v>65</v>
      </c>
      <c r="E54754" t="s">
        <v>14</v>
      </c>
      <c r="F54754" t="s">
        <v>21</v>
      </c>
      <c r="G54754" t="s">
        <v>1035</v>
      </c>
      <c r="H54754" t="s">
        <v>7557</v>
      </c>
      <c r="I54754" t="s">
        <v>5676</v>
      </c>
      <c r="J54754" s="1">
        <v>36161</v>
      </c>
      <c r="K54754" t="b">
        <f>IFERROR(VLOOKUP(F54754,english_mapping!A:B,2,FALSE),"NA")</f>
        <v>1</v>
      </c>
      <c r="L54754" t="str">
        <f t="shared" si="855"/>
        <v>Mobile</v>
      </c>
    </row>
    <row r="54755" spans="1:12" x14ac:dyDescent="0.25">
      <c r="A54755" t="s">
        <v>189673</v>
      </c>
      <c r="B54755" t="s">
        <v>189674</v>
      </c>
      <c r="C54755" t="s">
        <v>189675</v>
      </c>
      <c r="D54755" t="s">
        <v>67092</v>
      </c>
      <c r="E54755" t="s">
        <v>14</v>
      </c>
      <c r="F54755" t="s">
        <v>124</v>
      </c>
      <c r="G54755" t="s">
        <v>8265</v>
      </c>
      <c r="H54755" t="s">
        <v>126</v>
      </c>
      <c r="I54755" t="s">
        <v>13065</v>
      </c>
      <c r="K54755" t="b">
        <f>IFERROR(VLOOKUP(F54755,english_mapping!A:B,2,FALSE),"NA")</f>
        <v>1</v>
      </c>
      <c r="L54755" t="str">
        <f t="shared" si="855"/>
        <v>Gas</v>
      </c>
    </row>
    <row r="54756" spans="1:12" x14ac:dyDescent="0.25">
      <c r="A54756" t="s">
        <v>189676</v>
      </c>
      <c r="B54756" t="s">
        <v>189677</v>
      </c>
      <c r="C54756" t="s">
        <v>189678</v>
      </c>
      <c r="D54756" t="s">
        <v>38</v>
      </c>
      <c r="E54756" t="s">
        <v>14</v>
      </c>
      <c r="J54756" t="s">
        <v>14000</v>
      </c>
      <c r="K54756" t="str">
        <f>IFERROR(VLOOKUP(F54756,english_mapping!A:B,2,FALSE),"NA")</f>
        <v>NA</v>
      </c>
      <c r="L54756" t="str">
        <f t="shared" si="855"/>
        <v>Software</v>
      </c>
    </row>
    <row r="54757" spans="1:12" x14ac:dyDescent="0.25">
      <c r="A54757" t="s">
        <v>189679</v>
      </c>
      <c r="B54757" t="s">
        <v>189680</v>
      </c>
      <c r="C54757" t="s">
        <v>189681</v>
      </c>
      <c r="D54757" t="s">
        <v>189682</v>
      </c>
      <c r="E54757" t="s">
        <v>14</v>
      </c>
      <c r="F54757" t="s">
        <v>21</v>
      </c>
      <c r="G54757" t="s">
        <v>1105</v>
      </c>
      <c r="H54757" t="s">
        <v>4351</v>
      </c>
      <c r="I54757" t="s">
        <v>189683</v>
      </c>
      <c r="J54757" s="1">
        <v>40544</v>
      </c>
      <c r="K54757" t="b">
        <f>IFERROR(VLOOKUP(F54757,english_mapping!A:B,2,FALSE),"NA")</f>
        <v>1</v>
      </c>
      <c r="L54757" t="str">
        <f t="shared" si="855"/>
        <v>Designers</v>
      </c>
    </row>
    <row r="54758" spans="1:12" x14ac:dyDescent="0.25">
      <c r="A54758" t="s">
        <v>189684</v>
      </c>
      <c r="B54758" t="s">
        <v>189685</v>
      </c>
      <c r="C54758" t="s">
        <v>189686</v>
      </c>
      <c r="D54758" t="s">
        <v>780</v>
      </c>
      <c r="E54758" t="s">
        <v>14</v>
      </c>
      <c r="F54758" t="s">
        <v>21</v>
      </c>
      <c r="G54758" t="s">
        <v>59</v>
      </c>
      <c r="H54758" t="s">
        <v>60</v>
      </c>
      <c r="I54758" t="s">
        <v>616</v>
      </c>
      <c r="J54758" s="1">
        <v>38718</v>
      </c>
      <c r="K54758" t="b">
        <f>IFERROR(VLOOKUP(F54758,english_mapping!A:B,2,FALSE),"NA")</f>
        <v>1</v>
      </c>
      <c r="L54758" t="str">
        <f t="shared" si="855"/>
        <v>Clean Technology</v>
      </c>
    </row>
    <row r="54759" spans="1:12" x14ac:dyDescent="0.25">
      <c r="A54759" t="s">
        <v>189687</v>
      </c>
      <c r="B54759" t="s">
        <v>189688</v>
      </c>
      <c r="C54759" t="s">
        <v>189689</v>
      </c>
      <c r="D54759" t="s">
        <v>189690</v>
      </c>
      <c r="E54759" t="s">
        <v>205</v>
      </c>
      <c r="F54759" t="s">
        <v>21</v>
      </c>
      <c r="G54759" t="s">
        <v>59</v>
      </c>
      <c r="H54759" t="s">
        <v>60</v>
      </c>
      <c r="I54759" t="s">
        <v>66</v>
      </c>
      <c r="J54759" s="1">
        <v>40179</v>
      </c>
      <c r="K54759" t="b">
        <f>IFERROR(VLOOKUP(F54759,english_mapping!A:B,2,FALSE),"NA")</f>
        <v>1</v>
      </c>
      <c r="L54759" t="str">
        <f t="shared" si="855"/>
        <v>Advertising</v>
      </c>
    </row>
    <row r="54760" spans="1:12" x14ac:dyDescent="0.25">
      <c r="A54760" t="s">
        <v>189691</v>
      </c>
      <c r="B54760" t="s">
        <v>189692</v>
      </c>
      <c r="C54760" t="s">
        <v>189693</v>
      </c>
      <c r="D54760" t="s">
        <v>189694</v>
      </c>
      <c r="E54760" t="s">
        <v>14</v>
      </c>
      <c r="F54760" t="s">
        <v>124</v>
      </c>
      <c r="G54760" t="s">
        <v>2055</v>
      </c>
      <c r="H54760" t="s">
        <v>2056</v>
      </c>
      <c r="I54760" t="s">
        <v>2056</v>
      </c>
      <c r="J54760" s="1">
        <v>40188</v>
      </c>
      <c r="K54760" t="b">
        <f>IFERROR(VLOOKUP(F54760,english_mapping!A:B,2,FALSE),"NA")</f>
        <v>1</v>
      </c>
      <c r="L54760" t="str">
        <f t="shared" si="855"/>
        <v>Content</v>
      </c>
    </row>
    <row r="54761" spans="1:12" x14ac:dyDescent="0.25">
      <c r="A54761" t="s">
        <v>189695</v>
      </c>
      <c r="B54761" t="s">
        <v>189696</v>
      </c>
      <c r="C54761" t="s">
        <v>189697</v>
      </c>
      <c r="D54761" t="s">
        <v>189698</v>
      </c>
      <c r="E54761" t="s">
        <v>205</v>
      </c>
      <c r="F54761" t="s">
        <v>21</v>
      </c>
      <c r="G54761" t="s">
        <v>379</v>
      </c>
      <c r="H54761" t="s">
        <v>4653</v>
      </c>
      <c r="I54761" t="s">
        <v>4653</v>
      </c>
      <c r="J54761" s="1">
        <v>40666</v>
      </c>
      <c r="K54761" t="b">
        <f>IFERROR(VLOOKUP(F54761,english_mapping!A:B,2,FALSE),"NA")</f>
        <v>1</v>
      </c>
      <c r="L54761" t="str">
        <f t="shared" si="855"/>
        <v>Apps</v>
      </c>
    </row>
    <row r="54762" spans="1:12" x14ac:dyDescent="0.25">
      <c r="A54762" t="s">
        <v>189699</v>
      </c>
      <c r="B54762" t="s">
        <v>189700</v>
      </c>
      <c r="C54762" t="s">
        <v>189701</v>
      </c>
      <c r="D54762" t="s">
        <v>89</v>
      </c>
      <c r="E54762" t="s">
        <v>14</v>
      </c>
      <c r="F54762" t="s">
        <v>21</v>
      </c>
      <c r="G54762" t="s">
        <v>59</v>
      </c>
      <c r="H54762" t="s">
        <v>90</v>
      </c>
      <c r="I54762" t="s">
        <v>2674</v>
      </c>
      <c r="J54762" s="1">
        <v>40914</v>
      </c>
      <c r="K54762" t="b">
        <f>IFERROR(VLOOKUP(F54762,english_mapping!A:B,2,FALSE),"NA")</f>
        <v>1</v>
      </c>
      <c r="L54762" t="str">
        <f t="shared" si="855"/>
        <v>Health and Wellness</v>
      </c>
    </row>
    <row r="54763" spans="1:12" x14ac:dyDescent="0.25">
      <c r="A54763" t="s">
        <v>189702</v>
      </c>
      <c r="B54763" t="s">
        <v>189703</v>
      </c>
      <c r="C54763" t="s">
        <v>189704</v>
      </c>
      <c r="D54763" t="s">
        <v>12020</v>
      </c>
      <c r="E54763" t="s">
        <v>14</v>
      </c>
      <c r="F54763" t="s">
        <v>21</v>
      </c>
      <c r="G54763" t="s">
        <v>285</v>
      </c>
      <c r="H54763" t="s">
        <v>889</v>
      </c>
      <c r="I54763" t="s">
        <v>889</v>
      </c>
      <c r="K54763" t="b">
        <f>IFERROR(VLOOKUP(F54763,english_mapping!A:B,2,FALSE),"NA")</f>
        <v>1</v>
      </c>
      <c r="L54763" t="str">
        <f t="shared" si="855"/>
        <v>Restaurants</v>
      </c>
    </row>
    <row r="54764" spans="1:12" x14ac:dyDescent="0.25">
      <c r="A54764" t="s">
        <v>189705</v>
      </c>
      <c r="B54764" t="s">
        <v>189706</v>
      </c>
      <c r="C54764" t="s">
        <v>189707</v>
      </c>
      <c r="E54764" t="s">
        <v>205</v>
      </c>
      <c r="K54764" t="str">
        <f>IFERROR(VLOOKUP(F54764,english_mapping!A:B,2,FALSE),"NA")</f>
        <v>NA</v>
      </c>
      <c r="L54764">
        <f t="shared" si="855"/>
        <v>0</v>
      </c>
    </row>
    <row r="54765" spans="1:12" x14ac:dyDescent="0.25">
      <c r="A54765" t="s">
        <v>189708</v>
      </c>
      <c r="B54765" t="s">
        <v>189709</v>
      </c>
      <c r="C54765" t="s">
        <v>189710</v>
      </c>
      <c r="D54765" t="s">
        <v>9699</v>
      </c>
      <c r="E54765" t="s">
        <v>14</v>
      </c>
      <c r="F54765" t="s">
        <v>21</v>
      </c>
      <c r="G54765" t="s">
        <v>14706</v>
      </c>
      <c r="H54765" t="s">
        <v>14707</v>
      </c>
      <c r="I54765" t="s">
        <v>26635</v>
      </c>
      <c r="K54765" t="b">
        <f>IFERROR(VLOOKUP(F54765,english_mapping!A:B,2,FALSE),"NA")</f>
        <v>1</v>
      </c>
      <c r="L54765" t="str">
        <f t="shared" si="855"/>
        <v>Design</v>
      </c>
    </row>
    <row r="54766" spans="1:12" x14ac:dyDescent="0.25">
      <c r="A54766" t="s">
        <v>189711</v>
      </c>
      <c r="B54766" t="s">
        <v>189712</v>
      </c>
      <c r="C54766" t="s">
        <v>189713</v>
      </c>
      <c r="D54766" t="s">
        <v>356</v>
      </c>
      <c r="E54766" t="s">
        <v>14</v>
      </c>
      <c r="F54766" t="s">
        <v>21</v>
      </c>
      <c r="G54766" t="s">
        <v>206</v>
      </c>
      <c r="H54766" t="s">
        <v>16607</v>
      </c>
      <c r="I54766" t="s">
        <v>13696</v>
      </c>
      <c r="J54766" s="1">
        <v>34700</v>
      </c>
      <c r="K54766" t="b">
        <f>IFERROR(VLOOKUP(F54766,english_mapping!A:B,2,FALSE),"NA")</f>
        <v>1</v>
      </c>
      <c r="L54766" t="str">
        <f t="shared" si="855"/>
        <v>Manufacturing</v>
      </c>
    </row>
    <row r="54767" spans="1:12" x14ac:dyDescent="0.25">
      <c r="A54767" t="s">
        <v>189714</v>
      </c>
      <c r="B54767" t="s">
        <v>189715</v>
      </c>
      <c r="C54767" t="s">
        <v>189716</v>
      </c>
      <c r="D54767" t="s">
        <v>189717</v>
      </c>
      <c r="E54767" t="s">
        <v>14</v>
      </c>
      <c r="F54767" t="s">
        <v>21</v>
      </c>
      <c r="G54767" t="s">
        <v>101</v>
      </c>
      <c r="H54767" t="s">
        <v>102</v>
      </c>
      <c r="I54767" t="s">
        <v>103</v>
      </c>
      <c r="J54767" s="1">
        <v>41317</v>
      </c>
      <c r="K54767" t="b">
        <f>IFERROR(VLOOKUP(F54767,english_mapping!A:B,2,FALSE),"NA")</f>
        <v>1</v>
      </c>
      <c r="L54767" t="str">
        <f t="shared" si="855"/>
        <v>Big Data Analytics</v>
      </c>
    </row>
    <row r="54768" spans="1:12" x14ac:dyDescent="0.25">
      <c r="A54768" t="s">
        <v>189718</v>
      </c>
      <c r="B54768" t="s">
        <v>189719</v>
      </c>
      <c r="C54768" t="s">
        <v>189720</v>
      </c>
      <c r="D54768" t="s">
        <v>179569</v>
      </c>
      <c r="E54768" t="s">
        <v>109</v>
      </c>
      <c r="F54768" t="s">
        <v>21</v>
      </c>
      <c r="G54768" t="s">
        <v>59</v>
      </c>
      <c r="H54768" t="s">
        <v>60</v>
      </c>
      <c r="I54768" t="s">
        <v>66</v>
      </c>
      <c r="J54768" s="1">
        <v>41275</v>
      </c>
      <c r="K54768" t="b">
        <f>IFERROR(VLOOKUP(F54768,english_mapping!A:B,2,FALSE),"NA")</f>
        <v>1</v>
      </c>
      <c r="L54768" t="str">
        <f t="shared" si="855"/>
        <v>Mobile</v>
      </c>
    </row>
    <row r="54769" spans="1:12" x14ac:dyDescent="0.25">
      <c r="A54769" t="s">
        <v>189721</v>
      </c>
      <c r="B54769" t="s">
        <v>189719</v>
      </c>
      <c r="C54769" t="s">
        <v>189722</v>
      </c>
      <c r="D54769" t="s">
        <v>189723</v>
      </c>
      <c r="E54769" t="s">
        <v>14</v>
      </c>
      <c r="F54769" t="s">
        <v>21</v>
      </c>
      <c r="G54769" t="s">
        <v>59</v>
      </c>
      <c r="H54769" t="s">
        <v>60</v>
      </c>
      <c r="I54769" t="s">
        <v>66</v>
      </c>
      <c r="J54769" s="1">
        <v>41640</v>
      </c>
      <c r="K54769" t="b">
        <f>IFERROR(VLOOKUP(F54769,english_mapping!A:B,2,FALSE),"NA")</f>
        <v>1</v>
      </c>
      <c r="L54769" t="str">
        <f t="shared" si="855"/>
        <v>Online Dating</v>
      </c>
    </row>
    <row r="54770" spans="1:12" x14ac:dyDescent="0.25">
      <c r="A54770" t="s">
        <v>189724</v>
      </c>
      <c r="B54770" t="s">
        <v>189725</v>
      </c>
      <c r="C54770" t="s">
        <v>189726</v>
      </c>
      <c r="D54770" t="s">
        <v>32</v>
      </c>
      <c r="E54770" t="s">
        <v>14</v>
      </c>
      <c r="F54770" t="s">
        <v>21</v>
      </c>
      <c r="G54770" t="s">
        <v>59</v>
      </c>
      <c r="H54770" t="s">
        <v>60</v>
      </c>
      <c r="I54770" t="s">
        <v>66</v>
      </c>
      <c r="J54770" s="1">
        <v>40190</v>
      </c>
      <c r="K54770" t="b">
        <f>IFERROR(VLOOKUP(F54770,english_mapping!A:B,2,FALSE),"NA")</f>
        <v>1</v>
      </c>
      <c r="L54770" t="str">
        <f t="shared" si="855"/>
        <v>Curated Web</v>
      </c>
    </row>
    <row r="54771" spans="1:12" x14ac:dyDescent="0.25">
      <c r="A54771" t="s">
        <v>189727</v>
      </c>
      <c r="B54771" t="s">
        <v>189728</v>
      </c>
      <c r="C54771" t="s">
        <v>189729</v>
      </c>
      <c r="D54771" t="s">
        <v>189730</v>
      </c>
      <c r="E54771" t="s">
        <v>14</v>
      </c>
      <c r="F54771" t="s">
        <v>21</v>
      </c>
      <c r="G54771" t="s">
        <v>59</v>
      </c>
      <c r="H54771" t="s">
        <v>60</v>
      </c>
      <c r="I54771" t="s">
        <v>66</v>
      </c>
      <c r="J54771" s="1">
        <v>40545</v>
      </c>
      <c r="K54771" t="b">
        <f>IFERROR(VLOOKUP(F54771,english_mapping!A:B,2,FALSE),"NA")</f>
        <v>1</v>
      </c>
      <c r="L54771" t="str">
        <f t="shared" si="855"/>
        <v>E-Commerce</v>
      </c>
    </row>
    <row r="54772" spans="1:12" x14ac:dyDescent="0.25">
      <c r="A54772" t="s">
        <v>189731</v>
      </c>
      <c r="B54772" t="s">
        <v>189732</v>
      </c>
      <c r="C54772" t="s">
        <v>189733</v>
      </c>
      <c r="D54772" t="s">
        <v>189734</v>
      </c>
      <c r="E54772" t="s">
        <v>14</v>
      </c>
      <c r="F54772" t="s">
        <v>21</v>
      </c>
      <c r="G54772" t="s">
        <v>59</v>
      </c>
      <c r="H54772" t="s">
        <v>60</v>
      </c>
      <c r="I54772" t="s">
        <v>66</v>
      </c>
      <c r="J54772" s="1">
        <v>40544</v>
      </c>
      <c r="K54772" t="b">
        <f>IFERROR(VLOOKUP(F54772,english_mapping!A:B,2,FALSE),"NA")</f>
        <v>1</v>
      </c>
      <c r="L54772" t="str">
        <f t="shared" si="855"/>
        <v>Business Analytics</v>
      </c>
    </row>
    <row r="54773" spans="1:12" x14ac:dyDescent="0.25">
      <c r="A54773" t="s">
        <v>189735</v>
      </c>
      <c r="B54773" t="s">
        <v>189736</v>
      </c>
      <c r="C54773" t="s">
        <v>189737</v>
      </c>
      <c r="D54773" t="s">
        <v>189738</v>
      </c>
      <c r="E54773" t="s">
        <v>109</v>
      </c>
      <c r="F54773" t="s">
        <v>21</v>
      </c>
      <c r="G54773" t="s">
        <v>59</v>
      </c>
      <c r="H54773" t="s">
        <v>60</v>
      </c>
      <c r="I54773" t="s">
        <v>66</v>
      </c>
      <c r="J54773" s="1">
        <v>39448</v>
      </c>
      <c r="K54773" t="b">
        <f>IFERROR(VLOOKUP(F54773,english_mapping!A:B,2,FALSE),"NA")</f>
        <v>1</v>
      </c>
      <c r="L54773" t="str">
        <f t="shared" si="855"/>
        <v>Entertainment</v>
      </c>
    </row>
    <row r="54774" spans="1:12" x14ac:dyDescent="0.25">
      <c r="A54774" t="s">
        <v>189739</v>
      </c>
      <c r="B54774" t="s">
        <v>189740</v>
      </c>
      <c r="C54774" t="s">
        <v>189741</v>
      </c>
      <c r="D54774" t="s">
        <v>316</v>
      </c>
      <c r="E54774" t="s">
        <v>14</v>
      </c>
      <c r="F54774" t="s">
        <v>15</v>
      </c>
      <c r="G54774">
        <v>16</v>
      </c>
      <c r="H54774" t="s">
        <v>16</v>
      </c>
      <c r="I54774" t="s">
        <v>16</v>
      </c>
      <c r="J54774" s="1">
        <v>41640</v>
      </c>
      <c r="K54774" t="b">
        <f>IFERROR(VLOOKUP(F54774,english_mapping!A:B,2,FALSE),"NA")</f>
        <v>1</v>
      </c>
      <c r="L54774" t="str">
        <f t="shared" si="855"/>
        <v>Internet</v>
      </c>
    </row>
    <row r="54775" spans="1:12" x14ac:dyDescent="0.25">
      <c r="A54775" t="s">
        <v>189742</v>
      </c>
      <c r="B54775" t="s">
        <v>189743</v>
      </c>
      <c r="C54775" t="s">
        <v>189744</v>
      </c>
      <c r="D54775" t="s">
        <v>189745</v>
      </c>
      <c r="E54775" t="s">
        <v>205</v>
      </c>
      <c r="F54775" t="s">
        <v>712</v>
      </c>
      <c r="G54775">
        <v>5</v>
      </c>
      <c r="H54775" t="s">
        <v>713</v>
      </c>
      <c r="I54775" t="s">
        <v>713</v>
      </c>
      <c r="J54775" s="1">
        <v>41279</v>
      </c>
      <c r="K54775" t="b">
        <f>IFERROR(VLOOKUP(F54775,english_mapping!A:B,2,FALSE),"NA")</f>
        <v>0</v>
      </c>
      <c r="L54775" t="str">
        <f t="shared" si="855"/>
        <v>Online Gaming</v>
      </c>
    </row>
    <row r="54776" spans="1:12" x14ac:dyDescent="0.25">
      <c r="A54776" t="s">
        <v>189746</v>
      </c>
      <c r="B54776" t="s">
        <v>189747</v>
      </c>
      <c r="C54776" t="s">
        <v>189748</v>
      </c>
      <c r="D54776" t="s">
        <v>1409</v>
      </c>
      <c r="E54776" t="s">
        <v>14</v>
      </c>
      <c r="F54776" t="s">
        <v>21</v>
      </c>
      <c r="G54776" t="s">
        <v>101</v>
      </c>
      <c r="H54776" t="s">
        <v>102</v>
      </c>
      <c r="I54776" t="s">
        <v>5448</v>
      </c>
      <c r="J54776" s="1">
        <v>40544</v>
      </c>
      <c r="K54776" t="b">
        <f>IFERROR(VLOOKUP(F54776,english_mapping!A:B,2,FALSE),"NA")</f>
        <v>1</v>
      </c>
      <c r="L54776" t="str">
        <f t="shared" si="855"/>
        <v>Music</v>
      </c>
    </row>
    <row r="54777" spans="1:12" x14ac:dyDescent="0.25">
      <c r="A54777" t="s">
        <v>189749</v>
      </c>
      <c r="B54777" t="s">
        <v>189750</v>
      </c>
      <c r="C54777" t="s">
        <v>189751</v>
      </c>
      <c r="D54777" t="s">
        <v>3039</v>
      </c>
      <c r="E54777" t="s">
        <v>14</v>
      </c>
      <c r="F54777" t="s">
        <v>21</v>
      </c>
      <c r="G54777" t="s">
        <v>822</v>
      </c>
      <c r="H54777" t="s">
        <v>823</v>
      </c>
      <c r="I54777" t="s">
        <v>83858</v>
      </c>
      <c r="K54777" t="b">
        <f>IFERROR(VLOOKUP(F54777,english_mapping!A:B,2,FALSE),"NA")</f>
        <v>1</v>
      </c>
      <c r="L54777" t="str">
        <f t="shared" si="855"/>
        <v>Medical</v>
      </c>
    </row>
    <row r="54778" spans="1:12" x14ac:dyDescent="0.25">
      <c r="A54778" t="s">
        <v>189752</v>
      </c>
      <c r="B54778" t="s">
        <v>189753</v>
      </c>
      <c r="D54778" t="s">
        <v>356</v>
      </c>
      <c r="E54778" t="s">
        <v>14</v>
      </c>
      <c r="F54778" t="s">
        <v>21</v>
      </c>
      <c r="G54778" t="s">
        <v>1360</v>
      </c>
      <c r="H54778" t="s">
        <v>1361</v>
      </c>
      <c r="I54778" t="s">
        <v>19327</v>
      </c>
      <c r="J54778" s="1">
        <v>40942</v>
      </c>
      <c r="K54778" t="b">
        <f>IFERROR(VLOOKUP(F54778,english_mapping!A:B,2,FALSE),"NA")</f>
        <v>1</v>
      </c>
      <c r="L54778" t="str">
        <f t="shared" si="855"/>
        <v>Manufacturing</v>
      </c>
    </row>
    <row r="54779" spans="1:12" x14ac:dyDescent="0.25">
      <c r="A54779" t="s">
        <v>189754</v>
      </c>
      <c r="B54779" t="s">
        <v>189755</v>
      </c>
      <c r="C54779" t="s">
        <v>189756</v>
      </c>
      <c r="D54779" t="s">
        <v>65</v>
      </c>
      <c r="E54779" t="s">
        <v>14</v>
      </c>
      <c r="F54779" t="s">
        <v>1087</v>
      </c>
      <c r="G54779">
        <v>1</v>
      </c>
      <c r="H54779" t="s">
        <v>1088</v>
      </c>
      <c r="I54779" t="s">
        <v>6186</v>
      </c>
      <c r="J54779" s="1">
        <v>40909</v>
      </c>
      <c r="K54779" t="b">
        <f>IFERROR(VLOOKUP(F54779,english_mapping!A:B,2,FALSE),"NA")</f>
        <v>0</v>
      </c>
      <c r="L54779" t="str">
        <f t="shared" si="855"/>
        <v>Mobile</v>
      </c>
    </row>
    <row r="54780" spans="1:12" x14ac:dyDescent="0.25">
      <c r="A54780" t="s">
        <v>189757</v>
      </c>
      <c r="B54780" t="s">
        <v>189758</v>
      </c>
      <c r="C54780" t="s">
        <v>189759</v>
      </c>
      <c r="D54780" t="s">
        <v>10851</v>
      </c>
      <c r="E54780" t="s">
        <v>14</v>
      </c>
      <c r="F54780" t="s">
        <v>21</v>
      </c>
      <c r="G54780" t="s">
        <v>39</v>
      </c>
      <c r="H54780" t="s">
        <v>281</v>
      </c>
      <c r="I54780" t="s">
        <v>281</v>
      </c>
      <c r="J54780" s="1">
        <v>40909</v>
      </c>
      <c r="K54780" t="b">
        <f>IFERROR(VLOOKUP(F54780,english_mapping!A:B,2,FALSE),"NA")</f>
        <v>1</v>
      </c>
      <c r="L54780" t="str">
        <f t="shared" si="855"/>
        <v>E-Commerce</v>
      </c>
    </row>
    <row r="54781" spans="1:12" x14ac:dyDescent="0.25">
      <c r="A54781" t="s">
        <v>189760</v>
      </c>
      <c r="B54781" t="s">
        <v>189761</v>
      </c>
      <c r="C54781" t="s">
        <v>189762</v>
      </c>
      <c r="D54781" t="s">
        <v>70</v>
      </c>
      <c r="E54781" t="s">
        <v>14</v>
      </c>
      <c r="F54781" t="s">
        <v>21</v>
      </c>
      <c r="G54781" t="s">
        <v>101</v>
      </c>
      <c r="H54781" t="s">
        <v>102</v>
      </c>
      <c r="I54781" t="s">
        <v>103</v>
      </c>
      <c r="J54781" s="1">
        <v>41944</v>
      </c>
      <c r="K54781" t="b">
        <f>IFERROR(VLOOKUP(F54781,english_mapping!A:B,2,FALSE),"NA")</f>
        <v>1</v>
      </c>
      <c r="L54781" t="str">
        <f t="shared" si="855"/>
        <v>E-Commerce</v>
      </c>
    </row>
    <row r="54782" spans="1:12" x14ac:dyDescent="0.25">
      <c r="A54782" t="s">
        <v>189763</v>
      </c>
      <c r="B54782" t="s">
        <v>189764</v>
      </c>
      <c r="C54782" t="s">
        <v>189765</v>
      </c>
      <c r="D54782" t="s">
        <v>189766</v>
      </c>
      <c r="E54782" t="s">
        <v>205</v>
      </c>
      <c r="F54782" t="s">
        <v>15</v>
      </c>
      <c r="G54782">
        <v>19</v>
      </c>
      <c r="H54782" t="s">
        <v>479</v>
      </c>
      <c r="I54782" t="s">
        <v>479</v>
      </c>
      <c r="J54782" s="1">
        <v>42006</v>
      </c>
      <c r="K54782" t="b">
        <f>IFERROR(VLOOKUP(F54782,english_mapping!A:B,2,FALSE),"NA")</f>
        <v>1</v>
      </c>
      <c r="L54782" t="str">
        <f t="shared" si="855"/>
        <v>Big Data</v>
      </c>
    </row>
    <row r="54783" spans="1:12" x14ac:dyDescent="0.25">
      <c r="A54783" t="s">
        <v>189767</v>
      </c>
      <c r="B54783" t="s">
        <v>189768</v>
      </c>
      <c r="C54783" t="s">
        <v>189769</v>
      </c>
      <c r="D54783" t="s">
        <v>4024</v>
      </c>
      <c r="E54783" t="s">
        <v>14</v>
      </c>
      <c r="F54783" t="s">
        <v>52</v>
      </c>
      <c r="G54783" t="s">
        <v>200</v>
      </c>
      <c r="H54783" t="s">
        <v>201</v>
      </c>
      <c r="I54783" t="s">
        <v>201</v>
      </c>
      <c r="J54783" s="1">
        <v>40916</v>
      </c>
      <c r="K54783" t="b">
        <f>IFERROR(VLOOKUP(F54783,english_mapping!A:B,2,FALSE),"NA")</f>
        <v>1</v>
      </c>
      <c r="L54783" t="str">
        <f t="shared" si="855"/>
        <v>Media</v>
      </c>
    </row>
    <row r="54784" spans="1:12" x14ac:dyDescent="0.25">
      <c r="A54784" t="s">
        <v>189770</v>
      </c>
      <c r="B54784" t="s">
        <v>189771</v>
      </c>
      <c r="C54784" t="s">
        <v>189772</v>
      </c>
      <c r="D54784" t="s">
        <v>3186</v>
      </c>
      <c r="E54784" t="s">
        <v>14</v>
      </c>
      <c r="F54784" t="s">
        <v>2372</v>
      </c>
      <c r="G54784">
        <v>4</v>
      </c>
      <c r="H54784" t="s">
        <v>9058</v>
      </c>
      <c r="I54784" t="s">
        <v>9058</v>
      </c>
      <c r="J54784" s="1">
        <v>40972</v>
      </c>
      <c r="K54784" t="b">
        <f>IFERROR(VLOOKUP(F54784,english_mapping!A:B,2,FALSE),"NA")</f>
        <v>0</v>
      </c>
      <c r="L54784" t="str">
        <f t="shared" si="855"/>
        <v>Financial Services</v>
      </c>
    </row>
    <row r="54785" spans="1:12" x14ac:dyDescent="0.25">
      <c r="A54785" t="s">
        <v>189773</v>
      </c>
      <c r="B54785" t="s">
        <v>189774</v>
      </c>
      <c r="C54785" t="s">
        <v>189775</v>
      </c>
      <c r="D54785" t="s">
        <v>189776</v>
      </c>
      <c r="E54785" t="s">
        <v>205</v>
      </c>
      <c r="F54785" t="s">
        <v>21</v>
      </c>
      <c r="G54785" t="s">
        <v>1035</v>
      </c>
      <c r="H54785" t="s">
        <v>1059</v>
      </c>
      <c r="I54785" t="s">
        <v>1059</v>
      </c>
      <c r="K54785" t="b">
        <f>IFERROR(VLOOKUP(F54785,english_mapping!A:B,2,FALSE),"NA")</f>
        <v>1</v>
      </c>
      <c r="L54785" t="str">
        <f t="shared" si="855"/>
        <v>Finance</v>
      </c>
    </row>
    <row r="54786" spans="1:12" x14ac:dyDescent="0.25">
      <c r="A54786" t="s">
        <v>189777</v>
      </c>
      <c r="B54786" t="s">
        <v>189778</v>
      </c>
      <c r="C54786" t="s">
        <v>189779</v>
      </c>
      <c r="D54786" t="s">
        <v>3186</v>
      </c>
      <c r="E54786" t="s">
        <v>14</v>
      </c>
      <c r="F54786" t="s">
        <v>21</v>
      </c>
      <c r="G54786" t="s">
        <v>138</v>
      </c>
      <c r="H54786" t="s">
        <v>139</v>
      </c>
      <c r="I54786" t="s">
        <v>2561</v>
      </c>
      <c r="J54786" s="1">
        <v>36161</v>
      </c>
      <c r="K54786" t="b">
        <f>IFERROR(VLOOKUP(F54786,english_mapping!A:B,2,FALSE),"NA")</f>
        <v>1</v>
      </c>
      <c r="L54786" t="str">
        <f t="shared" si="855"/>
        <v>Financial Services</v>
      </c>
    </row>
    <row r="54787" spans="1:12" x14ac:dyDescent="0.25">
      <c r="A54787" t="s">
        <v>189780</v>
      </c>
      <c r="B54787" t="s">
        <v>189781</v>
      </c>
      <c r="D54787" t="s">
        <v>246</v>
      </c>
      <c r="E54787" t="s">
        <v>14</v>
      </c>
      <c r="F54787" t="s">
        <v>71</v>
      </c>
      <c r="G54787">
        <v>12</v>
      </c>
      <c r="H54787" t="s">
        <v>72</v>
      </c>
      <c r="I54787" t="s">
        <v>72</v>
      </c>
      <c r="K54787" t="b">
        <f>IFERROR(VLOOKUP(F54787,english_mapping!A:B,2,FALSE),"NA")</f>
        <v>0</v>
      </c>
      <c r="L54787" t="str">
        <f t="shared" si="855"/>
        <v>Fashion</v>
      </c>
    </row>
    <row r="54788" spans="1:12" x14ac:dyDescent="0.25">
      <c r="A54788" t="s">
        <v>189782</v>
      </c>
      <c r="B54788" t="s">
        <v>189783</v>
      </c>
      <c r="C54788" t="s">
        <v>189784</v>
      </c>
      <c r="D54788" t="s">
        <v>189785</v>
      </c>
      <c r="E54788" t="s">
        <v>14</v>
      </c>
      <c r="F54788" t="s">
        <v>15</v>
      </c>
      <c r="G54788">
        <v>16</v>
      </c>
      <c r="H54788" t="s">
        <v>16</v>
      </c>
      <c r="I54788" t="s">
        <v>16</v>
      </c>
      <c r="J54788" t="s">
        <v>27130</v>
      </c>
      <c r="K54788" t="b">
        <f>IFERROR(VLOOKUP(F54788,english_mapping!A:B,2,FALSE),"NA")</f>
        <v>1</v>
      </c>
      <c r="L54788" t="str">
        <f t="shared" ref="L54788:L54851" si="856">IFERROR(LEFT(D54788,(FIND("|",D54788))-1),D54788)</f>
        <v>Finance</v>
      </c>
    </row>
    <row r="54789" spans="1:12" x14ac:dyDescent="0.25">
      <c r="A54789" t="s">
        <v>189786</v>
      </c>
      <c r="B54789" t="s">
        <v>189787</v>
      </c>
      <c r="C54789" t="s">
        <v>189788</v>
      </c>
      <c r="D54789" t="s">
        <v>189789</v>
      </c>
      <c r="E54789" t="s">
        <v>14</v>
      </c>
      <c r="K54789" t="str">
        <f>IFERROR(VLOOKUP(F54789,english_mapping!A:B,2,FALSE),"NA")</f>
        <v>NA</v>
      </c>
      <c r="L54789" t="str">
        <f t="shared" si="856"/>
        <v>Finance</v>
      </c>
    </row>
    <row r="54790" spans="1:12" x14ac:dyDescent="0.25">
      <c r="A54790" t="s">
        <v>189790</v>
      </c>
      <c r="B54790" t="s">
        <v>189791</v>
      </c>
      <c r="C54790" t="s">
        <v>189792</v>
      </c>
      <c r="E54790" t="s">
        <v>205</v>
      </c>
      <c r="K54790" t="str">
        <f>IFERROR(VLOOKUP(F54790,english_mapping!A:B,2,FALSE),"NA")</f>
        <v>NA</v>
      </c>
      <c r="L54790">
        <f t="shared" si="856"/>
        <v>0</v>
      </c>
    </row>
    <row r="54791" spans="1:12" x14ac:dyDescent="0.25">
      <c r="A54791" t="s">
        <v>189793</v>
      </c>
      <c r="B54791" t="s">
        <v>189794</v>
      </c>
      <c r="C54791" t="s">
        <v>189795</v>
      </c>
      <c r="D54791" t="s">
        <v>189796</v>
      </c>
      <c r="E54791" t="s">
        <v>14</v>
      </c>
      <c r="F54791" t="s">
        <v>21</v>
      </c>
      <c r="G54791" t="s">
        <v>131</v>
      </c>
      <c r="H54791" t="s">
        <v>132</v>
      </c>
      <c r="I54791" t="s">
        <v>25849</v>
      </c>
      <c r="J54791" s="1">
        <v>36898</v>
      </c>
      <c r="K54791" t="b">
        <f>IFERROR(VLOOKUP(F54791,english_mapping!A:B,2,FALSE),"NA")</f>
        <v>1</v>
      </c>
      <c r="L54791" t="str">
        <f t="shared" si="856"/>
        <v>Design</v>
      </c>
    </row>
    <row r="54792" spans="1:12" x14ac:dyDescent="0.25">
      <c r="A54792" t="s">
        <v>189797</v>
      </c>
      <c r="B54792" t="s">
        <v>189798</v>
      </c>
      <c r="C54792" t="s">
        <v>189799</v>
      </c>
      <c r="E54792" t="s">
        <v>14</v>
      </c>
      <c r="F54792" t="s">
        <v>21</v>
      </c>
      <c r="G54792" t="s">
        <v>206</v>
      </c>
      <c r="H54792" t="s">
        <v>858</v>
      </c>
      <c r="I54792" t="s">
        <v>859</v>
      </c>
      <c r="J54792" s="1">
        <v>41275</v>
      </c>
      <c r="K54792" t="b">
        <f>IFERROR(VLOOKUP(F54792,english_mapping!A:B,2,FALSE),"NA")</f>
        <v>1</v>
      </c>
      <c r="L54792">
        <f t="shared" si="856"/>
        <v>0</v>
      </c>
    </row>
    <row r="54793" spans="1:12" x14ac:dyDescent="0.25">
      <c r="A54793" t="s">
        <v>189800</v>
      </c>
      <c r="B54793" t="s">
        <v>189801</v>
      </c>
      <c r="C54793" t="s">
        <v>189802</v>
      </c>
      <c r="D54793" t="s">
        <v>9605</v>
      </c>
      <c r="E54793" t="s">
        <v>14</v>
      </c>
      <c r="F54793" t="s">
        <v>274</v>
      </c>
      <c r="G54793">
        <v>18</v>
      </c>
      <c r="H54793" t="s">
        <v>275</v>
      </c>
      <c r="I54793" t="s">
        <v>72025</v>
      </c>
      <c r="J54793" t="s">
        <v>5380</v>
      </c>
      <c r="K54793" t="b">
        <f>IFERROR(VLOOKUP(F54793,english_mapping!A:B,2,FALSE),"NA")</f>
        <v>0</v>
      </c>
      <c r="L54793" t="str">
        <f t="shared" si="856"/>
        <v>Marketplaces</v>
      </c>
    </row>
    <row r="54794" spans="1:12" x14ac:dyDescent="0.25">
      <c r="A54794" t="s">
        <v>189803</v>
      </c>
      <c r="B54794" t="s">
        <v>189804</v>
      </c>
      <c r="C54794" t="s">
        <v>189805</v>
      </c>
      <c r="D54794" t="s">
        <v>189806</v>
      </c>
      <c r="E54794" t="s">
        <v>14</v>
      </c>
      <c r="K54794" t="str">
        <f>IFERROR(VLOOKUP(F54794,english_mapping!A:B,2,FALSE),"NA")</f>
        <v>NA</v>
      </c>
      <c r="L54794" t="str">
        <f t="shared" si="856"/>
        <v>E-Commerce</v>
      </c>
    </row>
    <row r="54795" spans="1:12" x14ac:dyDescent="0.25">
      <c r="A54795" t="s">
        <v>189807</v>
      </c>
      <c r="B54795" t="s">
        <v>189808</v>
      </c>
      <c r="C54795" t="s">
        <v>189809</v>
      </c>
      <c r="D54795" t="s">
        <v>189810</v>
      </c>
      <c r="E54795" t="s">
        <v>14</v>
      </c>
      <c r="F54795" t="s">
        <v>1087</v>
      </c>
      <c r="G54795">
        <v>7</v>
      </c>
      <c r="H54795" t="s">
        <v>11105</v>
      </c>
      <c r="I54795" t="s">
        <v>11105</v>
      </c>
      <c r="J54795" t="s">
        <v>8023</v>
      </c>
      <c r="K54795" t="b">
        <f>IFERROR(VLOOKUP(F54795,english_mapping!A:B,2,FALSE),"NA")</f>
        <v>0</v>
      </c>
      <c r="L54795" t="str">
        <f t="shared" si="856"/>
        <v>Finance</v>
      </c>
    </row>
    <row r="54796" spans="1:12" x14ac:dyDescent="0.25">
      <c r="A54796" t="s">
        <v>189811</v>
      </c>
      <c r="B54796" t="s">
        <v>189812</v>
      </c>
      <c r="C54796" t="s">
        <v>189813</v>
      </c>
      <c r="D54796" t="s">
        <v>189814</v>
      </c>
      <c r="E54796" t="s">
        <v>14</v>
      </c>
      <c r="F54796" t="s">
        <v>21</v>
      </c>
      <c r="G54796" t="s">
        <v>59</v>
      </c>
      <c r="H54796" t="s">
        <v>90</v>
      </c>
      <c r="I54796" t="s">
        <v>375</v>
      </c>
      <c r="J54796" s="1">
        <v>40183</v>
      </c>
      <c r="K54796" t="b">
        <f>IFERROR(VLOOKUP(F54796,english_mapping!A:B,2,FALSE),"NA")</f>
        <v>1</v>
      </c>
      <c r="L54796" t="str">
        <f t="shared" si="856"/>
        <v>Finance</v>
      </c>
    </row>
    <row r="54797" spans="1:12" x14ac:dyDescent="0.25">
      <c r="A54797" t="s">
        <v>189815</v>
      </c>
      <c r="B54797" t="s">
        <v>189816</v>
      </c>
      <c r="C54797" t="s">
        <v>189817</v>
      </c>
      <c r="D54797" t="s">
        <v>449</v>
      </c>
      <c r="E54797" t="s">
        <v>14</v>
      </c>
      <c r="F54797" t="s">
        <v>33</v>
      </c>
      <c r="G54797">
        <v>22</v>
      </c>
      <c r="H54797" t="s">
        <v>34</v>
      </c>
      <c r="I54797" t="s">
        <v>34</v>
      </c>
      <c r="J54797" s="1">
        <v>40544</v>
      </c>
      <c r="K54797" t="b">
        <f>IFERROR(VLOOKUP(F54797,english_mapping!A:B,2,FALSE),"NA")</f>
        <v>0</v>
      </c>
      <c r="L54797" t="str">
        <f t="shared" si="856"/>
        <v>Finance</v>
      </c>
    </row>
    <row r="54798" spans="1:12" x14ac:dyDescent="0.25">
      <c r="A54798" t="s">
        <v>189818</v>
      </c>
      <c r="B54798" t="s">
        <v>189819</v>
      </c>
      <c r="C54798" t="s">
        <v>189820</v>
      </c>
      <c r="D54798" t="s">
        <v>14537</v>
      </c>
      <c r="E54798" t="s">
        <v>14</v>
      </c>
      <c r="F54798" t="s">
        <v>15</v>
      </c>
      <c r="G54798">
        <v>2</v>
      </c>
      <c r="H54798" t="s">
        <v>3632</v>
      </c>
      <c r="I54798" t="s">
        <v>3632</v>
      </c>
      <c r="K54798" t="b">
        <f>IFERROR(VLOOKUP(F54798,english_mapping!A:B,2,FALSE),"NA")</f>
        <v>1</v>
      </c>
      <c r="L54798" t="str">
        <f t="shared" si="856"/>
        <v>Apps</v>
      </c>
    </row>
    <row r="54799" spans="1:12" x14ac:dyDescent="0.25">
      <c r="A54799" t="s">
        <v>189821</v>
      </c>
      <c r="B54799" t="s">
        <v>189822</v>
      </c>
      <c r="C54799" t="s">
        <v>189823</v>
      </c>
      <c r="D54799" t="s">
        <v>189824</v>
      </c>
      <c r="E54799" t="s">
        <v>14</v>
      </c>
      <c r="F54799" t="s">
        <v>220</v>
      </c>
      <c r="G54799">
        <v>2</v>
      </c>
      <c r="H54799" t="s">
        <v>221</v>
      </c>
      <c r="I54799" t="s">
        <v>221</v>
      </c>
      <c r="J54799" s="1">
        <v>41278</v>
      </c>
      <c r="K54799" t="b">
        <f>IFERROR(VLOOKUP(F54799,english_mapping!A:B,2,FALSE),"NA")</f>
        <v>1</v>
      </c>
      <c r="L54799" t="str">
        <f t="shared" si="856"/>
        <v>Finance</v>
      </c>
    </row>
    <row r="54800" spans="1:12" x14ac:dyDescent="0.25">
      <c r="A54800" t="s">
        <v>189825</v>
      </c>
      <c r="B54800" t="s">
        <v>189826</v>
      </c>
      <c r="C54800" t="s">
        <v>189827</v>
      </c>
      <c r="D54800" t="s">
        <v>35272</v>
      </c>
      <c r="E54800" t="s">
        <v>14</v>
      </c>
      <c r="F54800" t="s">
        <v>649</v>
      </c>
      <c r="G54800">
        <v>7</v>
      </c>
      <c r="H54800" t="s">
        <v>948</v>
      </c>
      <c r="I54800" t="s">
        <v>948</v>
      </c>
      <c r="J54800" s="1">
        <v>41275</v>
      </c>
      <c r="K54800" t="b">
        <f>IFERROR(VLOOKUP(F54800,english_mapping!A:B,2,FALSE),"NA")</f>
        <v>1</v>
      </c>
      <c r="L54800" t="str">
        <f t="shared" si="856"/>
        <v>Finance</v>
      </c>
    </row>
    <row r="54801" spans="1:12" x14ac:dyDescent="0.25">
      <c r="A54801" t="s">
        <v>189828</v>
      </c>
      <c r="B54801" t="s">
        <v>189829</v>
      </c>
      <c r="C54801" t="s">
        <v>189830</v>
      </c>
      <c r="D54801" t="s">
        <v>189831</v>
      </c>
      <c r="E54801" t="s">
        <v>14</v>
      </c>
      <c r="F54801" t="s">
        <v>21</v>
      </c>
      <c r="G54801" t="s">
        <v>101</v>
      </c>
      <c r="H54801" t="s">
        <v>102</v>
      </c>
      <c r="I54801" t="s">
        <v>103</v>
      </c>
      <c r="J54801" s="1">
        <v>39448</v>
      </c>
      <c r="K54801" t="b">
        <f>IFERROR(VLOOKUP(F54801,english_mapping!A:B,2,FALSE),"NA")</f>
        <v>1</v>
      </c>
      <c r="L54801" t="str">
        <f t="shared" si="856"/>
        <v>Curated Web</v>
      </c>
    </row>
    <row r="54802" spans="1:12" x14ac:dyDescent="0.25">
      <c r="A54802" t="s">
        <v>189832</v>
      </c>
      <c r="B54802" t="s">
        <v>189833</v>
      </c>
      <c r="C54802" t="s">
        <v>189834</v>
      </c>
      <c r="D54802" t="s">
        <v>189835</v>
      </c>
      <c r="E54802" t="s">
        <v>14</v>
      </c>
      <c r="F54802" t="s">
        <v>124</v>
      </c>
      <c r="J54802" s="1">
        <v>41645</v>
      </c>
      <c r="K54802" t="b">
        <f>IFERROR(VLOOKUP(F54802,english_mapping!A:B,2,FALSE),"NA")</f>
        <v>1</v>
      </c>
      <c r="L54802" t="str">
        <f t="shared" si="856"/>
        <v>All Markets</v>
      </c>
    </row>
    <row r="54803" spans="1:12" x14ac:dyDescent="0.25">
      <c r="A54803" t="s">
        <v>189836</v>
      </c>
      <c r="B54803" t="s">
        <v>189837</v>
      </c>
      <c r="C54803" t="s">
        <v>189838</v>
      </c>
      <c r="D54803" t="s">
        <v>316</v>
      </c>
      <c r="E54803" t="s">
        <v>14</v>
      </c>
      <c r="F54803" t="s">
        <v>1087</v>
      </c>
      <c r="J54803" s="1">
        <v>37622</v>
      </c>
      <c r="K54803" t="b">
        <f>IFERROR(VLOOKUP(F54803,english_mapping!A:B,2,FALSE),"NA")</f>
        <v>0</v>
      </c>
      <c r="L54803" t="str">
        <f t="shared" si="856"/>
        <v>Internet</v>
      </c>
    </row>
    <row r="54804" spans="1:12" x14ac:dyDescent="0.25">
      <c r="A54804" t="s">
        <v>189839</v>
      </c>
      <c r="B54804" t="s">
        <v>189840</v>
      </c>
      <c r="C54804" t="s">
        <v>189841</v>
      </c>
      <c r="D54804" t="s">
        <v>65</v>
      </c>
      <c r="E54804" t="s">
        <v>14</v>
      </c>
      <c r="F54804" t="s">
        <v>21</v>
      </c>
      <c r="G54804" t="s">
        <v>59</v>
      </c>
      <c r="H54804" t="s">
        <v>60</v>
      </c>
      <c r="I54804" t="s">
        <v>1434</v>
      </c>
      <c r="J54804" s="1">
        <v>37987</v>
      </c>
      <c r="K54804" t="b">
        <f>IFERROR(VLOOKUP(F54804,english_mapping!A:B,2,FALSE),"NA")</f>
        <v>1</v>
      </c>
      <c r="L54804" t="str">
        <f t="shared" si="856"/>
        <v>Mobile</v>
      </c>
    </row>
    <row r="54805" spans="1:12" x14ac:dyDescent="0.25">
      <c r="A54805" t="s">
        <v>189842</v>
      </c>
      <c r="B54805" t="s">
        <v>189840</v>
      </c>
      <c r="C54805" t="s">
        <v>189843</v>
      </c>
      <c r="D54805" t="s">
        <v>189844</v>
      </c>
      <c r="E54805" t="s">
        <v>14</v>
      </c>
      <c r="F54805" t="s">
        <v>484</v>
      </c>
      <c r="H54805" t="s">
        <v>485</v>
      </c>
      <c r="I54805" t="s">
        <v>485</v>
      </c>
      <c r="J54805" s="1">
        <v>42156</v>
      </c>
      <c r="K54805" t="b">
        <f>IFERROR(VLOOKUP(F54805,english_mapping!A:B,2,FALSE),"NA")</f>
        <v>1</v>
      </c>
      <c r="L54805" t="str">
        <f t="shared" si="856"/>
        <v>Consumer Goods</v>
      </c>
    </row>
    <row r="54806" spans="1:12" x14ac:dyDescent="0.25">
      <c r="A54806" t="s">
        <v>189845</v>
      </c>
      <c r="B54806" t="s">
        <v>189846</v>
      </c>
      <c r="C54806" t="s">
        <v>189847</v>
      </c>
      <c r="D54806" t="s">
        <v>45</v>
      </c>
      <c r="E54806" t="s">
        <v>14</v>
      </c>
      <c r="F54806" t="s">
        <v>346</v>
      </c>
      <c r="J54806" s="1">
        <v>40179</v>
      </c>
      <c r="K54806" t="b">
        <f>IFERROR(VLOOKUP(F54806,english_mapping!A:B,2,FALSE),"NA")</f>
        <v>0</v>
      </c>
      <c r="L54806" t="str">
        <f t="shared" si="856"/>
        <v>Games</v>
      </c>
    </row>
    <row r="54807" spans="1:12" x14ac:dyDescent="0.25">
      <c r="A54807" t="s">
        <v>189848</v>
      </c>
      <c r="B54807" t="s">
        <v>189849</v>
      </c>
      <c r="C54807" t="s">
        <v>189850</v>
      </c>
      <c r="D54807" t="s">
        <v>2418</v>
      </c>
      <c r="E54807" t="s">
        <v>14</v>
      </c>
      <c r="F54807" t="s">
        <v>875</v>
      </c>
      <c r="G54807" t="s">
        <v>876</v>
      </c>
      <c r="H54807" t="s">
        <v>877</v>
      </c>
      <c r="I54807" t="s">
        <v>877</v>
      </c>
      <c r="J54807" s="1">
        <v>40179</v>
      </c>
      <c r="K54807" t="b">
        <f>IFERROR(VLOOKUP(F54807,english_mapping!A:B,2,FALSE),"NA")</f>
        <v>1</v>
      </c>
      <c r="L54807" t="str">
        <f t="shared" si="856"/>
        <v>Food Processing</v>
      </c>
    </row>
    <row r="54808" spans="1:12" x14ac:dyDescent="0.25">
      <c r="A54808" t="s">
        <v>189851</v>
      </c>
      <c r="B54808" t="s">
        <v>189852</v>
      </c>
      <c r="C54808" t="s">
        <v>189853</v>
      </c>
      <c r="D54808" t="s">
        <v>76</v>
      </c>
      <c r="E54808" t="s">
        <v>14</v>
      </c>
      <c r="F54808" t="s">
        <v>52</v>
      </c>
      <c r="G54808" t="s">
        <v>15471</v>
      </c>
      <c r="H54808" t="s">
        <v>29921</v>
      </c>
      <c r="I54808" t="s">
        <v>186791</v>
      </c>
      <c r="J54808" s="1">
        <v>40915</v>
      </c>
      <c r="K54808" t="b">
        <f>IFERROR(VLOOKUP(F54808,english_mapping!A:B,2,FALSE),"NA")</f>
        <v>1</v>
      </c>
      <c r="L54808" t="str">
        <f t="shared" si="856"/>
        <v>Entertainment</v>
      </c>
    </row>
    <row r="54809" spans="1:12" x14ac:dyDescent="0.25">
      <c r="A54809" t="s">
        <v>189854</v>
      </c>
      <c r="B54809" t="s">
        <v>189855</v>
      </c>
      <c r="C54809" t="s">
        <v>189856</v>
      </c>
      <c r="D54809" t="s">
        <v>3039</v>
      </c>
      <c r="E54809" t="s">
        <v>14</v>
      </c>
      <c r="F54809" t="s">
        <v>21</v>
      </c>
      <c r="G54809" t="s">
        <v>39</v>
      </c>
      <c r="H54809" t="s">
        <v>100165</v>
      </c>
      <c r="I54809" t="s">
        <v>189857</v>
      </c>
      <c r="J54809" s="1">
        <v>39212</v>
      </c>
      <c r="K54809" t="b">
        <f>IFERROR(VLOOKUP(F54809,english_mapping!A:B,2,FALSE),"NA")</f>
        <v>1</v>
      </c>
      <c r="L54809" t="str">
        <f t="shared" si="856"/>
        <v>Medical</v>
      </c>
    </row>
    <row r="54810" spans="1:12" x14ac:dyDescent="0.25">
      <c r="A54810" t="s">
        <v>189858</v>
      </c>
      <c r="B54810" t="s">
        <v>189859</v>
      </c>
      <c r="C54810" t="s">
        <v>189860</v>
      </c>
      <c r="D54810" t="s">
        <v>38</v>
      </c>
      <c r="E54810" t="s">
        <v>14</v>
      </c>
      <c r="F54810" t="s">
        <v>21</v>
      </c>
      <c r="G54810" t="s">
        <v>490</v>
      </c>
      <c r="H54810" t="s">
        <v>921</v>
      </c>
      <c r="I54810" t="s">
        <v>921</v>
      </c>
      <c r="K54810" t="b">
        <f>IFERROR(VLOOKUP(F54810,english_mapping!A:B,2,FALSE),"NA")</f>
        <v>1</v>
      </c>
      <c r="L54810" t="str">
        <f t="shared" si="856"/>
        <v>Software</v>
      </c>
    </row>
    <row r="54811" spans="1:12" x14ac:dyDescent="0.25">
      <c r="A54811" t="s">
        <v>189861</v>
      </c>
      <c r="B54811" t="s">
        <v>189862</v>
      </c>
      <c r="C54811" t="s">
        <v>189863</v>
      </c>
      <c r="D54811" t="s">
        <v>731</v>
      </c>
      <c r="E54811" t="s">
        <v>14</v>
      </c>
      <c r="F54811" t="s">
        <v>21</v>
      </c>
      <c r="G54811" t="s">
        <v>101</v>
      </c>
      <c r="H54811" t="s">
        <v>102</v>
      </c>
      <c r="I54811" t="s">
        <v>103</v>
      </c>
      <c r="K54811" t="b">
        <f>IFERROR(VLOOKUP(F54811,english_mapping!A:B,2,FALSE),"NA")</f>
        <v>1</v>
      </c>
      <c r="L54811" t="str">
        <f t="shared" si="856"/>
        <v>Finance</v>
      </c>
    </row>
    <row r="54812" spans="1:12" x14ac:dyDescent="0.25">
      <c r="A54812" t="s">
        <v>189864</v>
      </c>
      <c r="B54812" t="s">
        <v>189865</v>
      </c>
      <c r="C54812" t="s">
        <v>189866</v>
      </c>
      <c r="E54812" t="s">
        <v>14</v>
      </c>
      <c r="F54812" t="s">
        <v>21</v>
      </c>
      <c r="G54812" t="s">
        <v>59</v>
      </c>
      <c r="H54812" t="s">
        <v>1249</v>
      </c>
      <c r="I54812" t="s">
        <v>1249</v>
      </c>
      <c r="K54812" t="b">
        <f>IFERROR(VLOOKUP(F54812,english_mapping!A:B,2,FALSE),"NA")</f>
        <v>1</v>
      </c>
      <c r="L54812">
        <f t="shared" si="856"/>
        <v>0</v>
      </c>
    </row>
    <row r="54813" spans="1:12" x14ac:dyDescent="0.25">
      <c r="A54813" t="s">
        <v>189867</v>
      </c>
      <c r="B54813" t="s">
        <v>189868</v>
      </c>
      <c r="C54813" t="s">
        <v>189869</v>
      </c>
      <c r="D54813" t="s">
        <v>731</v>
      </c>
      <c r="E54813" t="s">
        <v>701</v>
      </c>
      <c r="F54813" t="s">
        <v>21</v>
      </c>
      <c r="G54813" t="s">
        <v>804</v>
      </c>
      <c r="H54813" t="s">
        <v>805</v>
      </c>
      <c r="I54813" t="s">
        <v>805</v>
      </c>
      <c r="J54813" s="1">
        <v>38353</v>
      </c>
      <c r="K54813" t="b">
        <f>IFERROR(VLOOKUP(F54813,english_mapping!A:B,2,FALSE),"NA")</f>
        <v>1</v>
      </c>
      <c r="L54813" t="str">
        <f t="shared" si="856"/>
        <v>Finance</v>
      </c>
    </row>
    <row r="54814" spans="1:12" x14ac:dyDescent="0.25">
      <c r="A54814" t="s">
        <v>189870</v>
      </c>
      <c r="B54814" t="s">
        <v>189871</v>
      </c>
      <c r="D54814" t="s">
        <v>113</v>
      </c>
      <c r="E54814" t="s">
        <v>14</v>
      </c>
      <c r="F54814" t="s">
        <v>21</v>
      </c>
      <c r="G54814" t="s">
        <v>993</v>
      </c>
      <c r="H54814" t="s">
        <v>994</v>
      </c>
      <c r="I54814" t="s">
        <v>994</v>
      </c>
      <c r="J54814" s="1">
        <v>41671</v>
      </c>
      <c r="K54814" t="b">
        <f>IFERROR(VLOOKUP(F54814,english_mapping!A:B,2,FALSE),"NA")</f>
        <v>1</v>
      </c>
      <c r="L54814" t="str">
        <f t="shared" si="856"/>
        <v>Entertainment</v>
      </c>
    </row>
    <row r="54815" spans="1:12" x14ac:dyDescent="0.25">
      <c r="A54815" t="s">
        <v>189872</v>
      </c>
      <c r="B54815" t="s">
        <v>189873</v>
      </c>
      <c r="D54815" t="s">
        <v>284</v>
      </c>
      <c r="E54815" t="s">
        <v>14</v>
      </c>
      <c r="F54815" t="s">
        <v>21</v>
      </c>
      <c r="G54815" t="s">
        <v>822</v>
      </c>
      <c r="H54815" t="s">
        <v>11993</v>
      </c>
      <c r="I54815" t="s">
        <v>11993</v>
      </c>
      <c r="J54815" t="s">
        <v>15882</v>
      </c>
      <c r="K54815" t="b">
        <f>IFERROR(VLOOKUP(F54815,english_mapping!A:B,2,FALSE),"NA")</f>
        <v>1</v>
      </c>
      <c r="L54815" t="str">
        <f t="shared" si="856"/>
        <v>Real Estate</v>
      </c>
    </row>
    <row r="54816" spans="1:12" x14ac:dyDescent="0.25">
      <c r="A54816" t="s">
        <v>189874</v>
      </c>
      <c r="B54816" t="s">
        <v>189875</v>
      </c>
      <c r="C54816" t="s">
        <v>189876</v>
      </c>
      <c r="D54816" t="s">
        <v>189877</v>
      </c>
      <c r="E54816" t="s">
        <v>109</v>
      </c>
      <c r="F54816" t="s">
        <v>21</v>
      </c>
      <c r="G54816" t="s">
        <v>1335</v>
      </c>
      <c r="H54816" t="s">
        <v>1370</v>
      </c>
      <c r="I54816" t="s">
        <v>1370</v>
      </c>
      <c r="J54816" s="1">
        <v>36526</v>
      </c>
      <c r="K54816" t="b">
        <f>IFERROR(VLOOKUP(F54816,english_mapping!A:B,2,FALSE),"NA")</f>
        <v>1</v>
      </c>
      <c r="L54816" t="str">
        <f t="shared" si="856"/>
        <v>Mobile</v>
      </c>
    </row>
    <row r="54817" spans="1:12" x14ac:dyDescent="0.25">
      <c r="A54817" t="s">
        <v>189878</v>
      </c>
      <c r="B54817" t="s">
        <v>189879</v>
      </c>
      <c r="C54817" t="s">
        <v>189880</v>
      </c>
      <c r="D54817" t="s">
        <v>38</v>
      </c>
      <c r="E54817" t="s">
        <v>14</v>
      </c>
      <c r="F54817" t="s">
        <v>21</v>
      </c>
      <c r="G54817" t="s">
        <v>154</v>
      </c>
      <c r="H54817" t="s">
        <v>242</v>
      </c>
      <c r="I54817" t="s">
        <v>15041</v>
      </c>
      <c r="K54817" t="b">
        <f>IFERROR(VLOOKUP(F54817,english_mapping!A:B,2,FALSE),"NA")</f>
        <v>1</v>
      </c>
      <c r="L54817" t="str">
        <f t="shared" si="856"/>
        <v>Software</v>
      </c>
    </row>
    <row r="54818" spans="1:12" x14ac:dyDescent="0.25">
      <c r="A54818" t="s">
        <v>189881</v>
      </c>
      <c r="B54818" t="s">
        <v>189882</v>
      </c>
      <c r="C54818" t="s">
        <v>189883</v>
      </c>
      <c r="D54818" t="s">
        <v>144860</v>
      </c>
      <c r="E54818" t="s">
        <v>205</v>
      </c>
      <c r="F54818" t="s">
        <v>21</v>
      </c>
      <c r="G54818" t="s">
        <v>101</v>
      </c>
      <c r="H54818" t="s">
        <v>1659</v>
      </c>
      <c r="I54818" t="s">
        <v>115798</v>
      </c>
      <c r="K54818" t="b">
        <f>IFERROR(VLOOKUP(F54818,english_mapping!A:B,2,FALSE),"NA")</f>
        <v>1</v>
      </c>
      <c r="L54818" t="str">
        <f t="shared" si="856"/>
        <v>Clean Technology</v>
      </c>
    </row>
    <row r="54819" spans="1:12" x14ac:dyDescent="0.25">
      <c r="A54819" t="s">
        <v>189884</v>
      </c>
      <c r="B54819" t="s">
        <v>189885</v>
      </c>
      <c r="C54819" t="s">
        <v>189886</v>
      </c>
      <c r="D54819" t="s">
        <v>189887</v>
      </c>
      <c r="E54819" t="s">
        <v>14</v>
      </c>
      <c r="F54819" t="s">
        <v>161</v>
      </c>
      <c r="G54819" t="s">
        <v>162</v>
      </c>
      <c r="H54819" t="s">
        <v>163</v>
      </c>
      <c r="I54819" t="s">
        <v>163</v>
      </c>
      <c r="J54819" s="1">
        <v>40822</v>
      </c>
      <c r="K54819" t="b">
        <f>IFERROR(VLOOKUP(F54819,english_mapping!A:B,2,FALSE),"NA")</f>
        <v>0</v>
      </c>
      <c r="L54819" t="str">
        <f t="shared" si="856"/>
        <v>Internet</v>
      </c>
    </row>
    <row r="54820" spans="1:12" x14ac:dyDescent="0.25">
      <c r="A54820" t="s">
        <v>189888</v>
      </c>
      <c r="B54820" t="s">
        <v>189889</v>
      </c>
      <c r="C54820" t="s">
        <v>189890</v>
      </c>
      <c r="D54820" t="s">
        <v>189891</v>
      </c>
      <c r="E54820" t="s">
        <v>14</v>
      </c>
      <c r="F54820" t="s">
        <v>21</v>
      </c>
      <c r="G54820" t="s">
        <v>59</v>
      </c>
      <c r="H54820" t="s">
        <v>90</v>
      </c>
      <c r="I54820" t="s">
        <v>375</v>
      </c>
      <c r="J54820" s="1">
        <v>40457</v>
      </c>
      <c r="K54820" t="b">
        <f>IFERROR(VLOOKUP(F54820,english_mapping!A:B,2,FALSE),"NA")</f>
        <v>1</v>
      </c>
      <c r="L54820" t="str">
        <f t="shared" si="856"/>
        <v>Hardware</v>
      </c>
    </row>
    <row r="54821" spans="1:12" x14ac:dyDescent="0.25">
      <c r="A54821" t="s">
        <v>189892</v>
      </c>
      <c r="B54821" t="s">
        <v>189893</v>
      </c>
      <c r="C54821" t="s">
        <v>189894</v>
      </c>
      <c r="D54821" t="s">
        <v>189895</v>
      </c>
      <c r="E54821" t="s">
        <v>205</v>
      </c>
      <c r="J54821" t="s">
        <v>914</v>
      </c>
      <c r="K54821" t="str">
        <f>IFERROR(VLOOKUP(F54821,english_mapping!A:B,2,FALSE),"NA")</f>
        <v>NA</v>
      </c>
      <c r="L54821" t="str">
        <f t="shared" si="856"/>
        <v>Advertising</v>
      </c>
    </row>
    <row r="54822" spans="1:12" x14ac:dyDescent="0.25">
      <c r="A54822" t="s">
        <v>189896</v>
      </c>
      <c r="B54822" t="s">
        <v>189897</v>
      </c>
      <c r="C54822" t="s">
        <v>189898</v>
      </c>
      <c r="D54822" t="s">
        <v>76312</v>
      </c>
      <c r="E54822" t="s">
        <v>205</v>
      </c>
      <c r="F54822" t="s">
        <v>560</v>
      </c>
      <c r="G54822">
        <v>29</v>
      </c>
      <c r="H54822" t="s">
        <v>763</v>
      </c>
      <c r="I54822" t="s">
        <v>763</v>
      </c>
      <c r="J54822" s="1">
        <v>40915</v>
      </c>
      <c r="K54822" t="b">
        <f>IFERROR(VLOOKUP(F54822,english_mapping!A:B,2,FALSE),"NA")</f>
        <v>0</v>
      </c>
      <c r="L54822" t="str">
        <f t="shared" si="856"/>
        <v>Design</v>
      </c>
    </row>
    <row r="54823" spans="1:12" x14ac:dyDescent="0.25">
      <c r="A54823" t="s">
        <v>189899</v>
      </c>
      <c r="B54823" t="s">
        <v>189900</v>
      </c>
      <c r="C54823" t="s">
        <v>189901</v>
      </c>
      <c r="D54823" t="s">
        <v>428</v>
      </c>
      <c r="E54823" t="s">
        <v>14</v>
      </c>
      <c r="F54823" t="s">
        <v>2978</v>
      </c>
      <c r="G54823">
        <v>87</v>
      </c>
      <c r="H54823" t="s">
        <v>160506</v>
      </c>
      <c r="I54823" t="s">
        <v>160506</v>
      </c>
      <c r="J54823" s="1">
        <v>39814</v>
      </c>
      <c r="K54823" t="b">
        <f>IFERROR(VLOOKUP(F54823,english_mapping!A:B,2,FALSE),"NA")</f>
        <v>0</v>
      </c>
      <c r="L54823" t="str">
        <f t="shared" si="856"/>
        <v>Travel</v>
      </c>
    </row>
    <row r="54824" spans="1:12" x14ac:dyDescent="0.25">
      <c r="A54824" t="s">
        <v>189902</v>
      </c>
      <c r="B54824" t="s">
        <v>189903</v>
      </c>
      <c r="C54824" t="s">
        <v>189904</v>
      </c>
      <c r="D54824" t="s">
        <v>38</v>
      </c>
      <c r="E54824" t="s">
        <v>14</v>
      </c>
      <c r="F54824" t="s">
        <v>124</v>
      </c>
      <c r="G54824" t="s">
        <v>189905</v>
      </c>
      <c r="H54824" t="s">
        <v>189906</v>
      </c>
      <c r="I54824" t="s">
        <v>189906</v>
      </c>
      <c r="J54824" s="1">
        <v>29952</v>
      </c>
      <c r="K54824" t="b">
        <f>IFERROR(VLOOKUP(F54824,english_mapping!A:B,2,FALSE),"NA")</f>
        <v>1</v>
      </c>
      <c r="L54824" t="str">
        <f t="shared" si="856"/>
        <v>Software</v>
      </c>
    </row>
    <row r="54825" spans="1:12" x14ac:dyDescent="0.25">
      <c r="A54825" t="s">
        <v>189907</v>
      </c>
      <c r="B54825" t="s">
        <v>189908</v>
      </c>
      <c r="C54825" t="s">
        <v>189909</v>
      </c>
      <c r="D54825" t="s">
        <v>13695</v>
      </c>
      <c r="E54825" t="s">
        <v>14</v>
      </c>
      <c r="F54825" t="s">
        <v>21</v>
      </c>
      <c r="G54825" t="s">
        <v>285</v>
      </c>
      <c r="H54825" t="s">
        <v>1054</v>
      </c>
      <c r="I54825" t="s">
        <v>1054</v>
      </c>
      <c r="J54825" s="1">
        <v>41647</v>
      </c>
      <c r="K54825" t="b">
        <f>IFERROR(VLOOKUP(F54825,english_mapping!A:B,2,FALSE),"NA")</f>
        <v>1</v>
      </c>
      <c r="L54825" t="str">
        <f t="shared" si="856"/>
        <v>Developer APIs</v>
      </c>
    </row>
    <row r="54826" spans="1:12" x14ac:dyDescent="0.25">
      <c r="A54826" t="s">
        <v>189910</v>
      </c>
      <c r="B54826" t="s">
        <v>189911</v>
      </c>
      <c r="C54826" t="s">
        <v>189912</v>
      </c>
      <c r="D54826" t="s">
        <v>1538</v>
      </c>
      <c r="E54826" t="s">
        <v>109</v>
      </c>
      <c r="F54826" t="s">
        <v>21</v>
      </c>
      <c r="G54826" t="s">
        <v>59</v>
      </c>
      <c r="H54826" t="s">
        <v>60</v>
      </c>
      <c r="I54826" t="s">
        <v>13559</v>
      </c>
      <c r="J54826" s="1">
        <v>39448</v>
      </c>
      <c r="K54826" t="b">
        <f>IFERROR(VLOOKUP(F54826,english_mapping!A:B,2,FALSE),"NA")</f>
        <v>1</v>
      </c>
      <c r="L54826" t="str">
        <f t="shared" si="856"/>
        <v>Security</v>
      </c>
    </row>
    <row r="54827" spans="1:12" x14ac:dyDescent="0.25">
      <c r="A54827" t="s">
        <v>189913</v>
      </c>
      <c r="B54827" t="s">
        <v>189914</v>
      </c>
      <c r="C54827" t="s">
        <v>189915</v>
      </c>
      <c r="D54827" t="s">
        <v>189916</v>
      </c>
      <c r="E54827" t="s">
        <v>14</v>
      </c>
      <c r="F54827" t="s">
        <v>21</v>
      </c>
      <c r="G54827" t="s">
        <v>1360</v>
      </c>
      <c r="H54827" t="s">
        <v>1361</v>
      </c>
      <c r="I54827" t="s">
        <v>1361</v>
      </c>
      <c r="J54827" s="1">
        <v>40179</v>
      </c>
      <c r="K54827" t="b">
        <f>IFERROR(VLOOKUP(F54827,english_mapping!A:B,2,FALSE),"NA")</f>
        <v>1</v>
      </c>
      <c r="L54827" t="str">
        <f t="shared" si="856"/>
        <v>Advertising</v>
      </c>
    </row>
    <row r="54828" spans="1:12" x14ac:dyDescent="0.25">
      <c r="A54828" t="s">
        <v>189917</v>
      </c>
      <c r="B54828" t="s">
        <v>189918</v>
      </c>
      <c r="D54828" t="s">
        <v>189919</v>
      </c>
      <c r="E54828" t="s">
        <v>14</v>
      </c>
      <c r="F54828" t="s">
        <v>21</v>
      </c>
      <c r="G54828" t="s">
        <v>154</v>
      </c>
      <c r="H54828" t="s">
        <v>242</v>
      </c>
      <c r="I54828" t="s">
        <v>49971</v>
      </c>
      <c r="J54828" s="1">
        <v>36526</v>
      </c>
      <c r="K54828" t="b">
        <f>IFERROR(VLOOKUP(F54828,english_mapping!A:B,2,FALSE),"NA")</f>
        <v>1</v>
      </c>
      <c r="L54828" t="str">
        <f t="shared" si="856"/>
        <v>Enterprises</v>
      </c>
    </row>
    <row r="54829" spans="1:12" x14ac:dyDescent="0.25">
      <c r="A54829" t="s">
        <v>189920</v>
      </c>
      <c r="B54829" t="s">
        <v>189921</v>
      </c>
      <c r="C54829" t="s">
        <v>189922</v>
      </c>
      <c r="D54829" t="s">
        <v>189923</v>
      </c>
      <c r="E54829" t="s">
        <v>109</v>
      </c>
      <c r="F54829" t="s">
        <v>21</v>
      </c>
      <c r="G54829" t="s">
        <v>59</v>
      </c>
      <c r="H54829" t="s">
        <v>90</v>
      </c>
      <c r="I54829" t="s">
        <v>7117</v>
      </c>
      <c r="K54829" t="b">
        <f>IFERROR(VLOOKUP(F54829,english_mapping!A:B,2,FALSE),"NA")</f>
        <v>1</v>
      </c>
      <c r="L54829" t="str">
        <f t="shared" si="856"/>
        <v>Data Centers</v>
      </c>
    </row>
    <row r="54830" spans="1:12" x14ac:dyDescent="0.25">
      <c r="A54830" t="s">
        <v>189924</v>
      </c>
      <c r="B54830" t="s">
        <v>189925</v>
      </c>
      <c r="C54830" t="s">
        <v>189926</v>
      </c>
      <c r="D54830" t="s">
        <v>38</v>
      </c>
      <c r="E54830" t="s">
        <v>14</v>
      </c>
      <c r="F54830" t="s">
        <v>2323</v>
      </c>
      <c r="G54830">
        <v>17</v>
      </c>
      <c r="H54830" t="s">
        <v>23133</v>
      </c>
      <c r="I54830" t="s">
        <v>23134</v>
      </c>
      <c r="K54830" t="b">
        <f>IFERROR(VLOOKUP(F54830,english_mapping!A:B,2,FALSE),"NA")</f>
        <v>0</v>
      </c>
      <c r="L54830" t="str">
        <f t="shared" si="856"/>
        <v>Software</v>
      </c>
    </row>
    <row r="54831" spans="1:12" x14ac:dyDescent="0.25">
      <c r="A54831" t="s">
        <v>189927</v>
      </c>
      <c r="B54831" t="s">
        <v>189928</v>
      </c>
      <c r="C54831" t="s">
        <v>189929</v>
      </c>
      <c r="D54831" t="s">
        <v>32</v>
      </c>
      <c r="E54831" t="s">
        <v>205</v>
      </c>
      <c r="F54831" t="s">
        <v>21</v>
      </c>
      <c r="G54831" t="s">
        <v>39</v>
      </c>
      <c r="H54831" t="s">
        <v>281</v>
      </c>
      <c r="I54831" t="s">
        <v>281</v>
      </c>
      <c r="J54831" t="s">
        <v>189930</v>
      </c>
      <c r="K54831" t="b">
        <f>IFERROR(VLOOKUP(F54831,english_mapping!A:B,2,FALSE),"NA")</f>
        <v>1</v>
      </c>
      <c r="L54831" t="str">
        <f t="shared" si="856"/>
        <v>Curated Web</v>
      </c>
    </row>
    <row r="54832" spans="1:12" x14ac:dyDescent="0.25">
      <c r="A54832" t="s">
        <v>189931</v>
      </c>
      <c r="B54832" t="s">
        <v>189932</v>
      </c>
      <c r="C54832" t="s">
        <v>189933</v>
      </c>
      <c r="D54832" t="s">
        <v>44896</v>
      </c>
      <c r="E54832" t="s">
        <v>14</v>
      </c>
      <c r="K54832" t="str">
        <f>IFERROR(VLOOKUP(F54832,english_mapping!A:B,2,FALSE),"NA")</f>
        <v>NA</v>
      </c>
      <c r="L54832" t="str">
        <f t="shared" si="856"/>
        <v>Storage</v>
      </c>
    </row>
    <row r="54833" spans="1:12" x14ac:dyDescent="0.25">
      <c r="A54833" t="s">
        <v>189934</v>
      </c>
      <c r="B54833" t="s">
        <v>189935</v>
      </c>
      <c r="C54833" t="s">
        <v>189936</v>
      </c>
      <c r="D54833" t="s">
        <v>189937</v>
      </c>
      <c r="E54833" t="s">
        <v>205</v>
      </c>
      <c r="F54833" t="s">
        <v>21</v>
      </c>
      <c r="G54833" t="s">
        <v>822</v>
      </c>
      <c r="H54833" t="s">
        <v>823</v>
      </c>
      <c r="I54833" t="s">
        <v>7859</v>
      </c>
      <c r="J54833" s="1">
        <v>39448</v>
      </c>
      <c r="K54833" t="b">
        <f>IFERROR(VLOOKUP(F54833,english_mapping!A:B,2,FALSE),"NA")</f>
        <v>1</v>
      </c>
      <c r="L54833" t="str">
        <f t="shared" si="856"/>
        <v>Consumer Electronics</v>
      </c>
    </row>
    <row r="54834" spans="1:12" x14ac:dyDescent="0.25">
      <c r="A54834" t="s">
        <v>189938</v>
      </c>
      <c r="B54834" t="s">
        <v>189939</v>
      </c>
      <c r="C54834" t="s">
        <v>189940</v>
      </c>
      <c r="D54834" t="s">
        <v>189941</v>
      </c>
      <c r="E54834" t="s">
        <v>14</v>
      </c>
      <c r="F54834" t="s">
        <v>124</v>
      </c>
      <c r="G54834" t="s">
        <v>35947</v>
      </c>
      <c r="H54834" t="s">
        <v>3296</v>
      </c>
      <c r="I54834" t="s">
        <v>189942</v>
      </c>
      <c r="J54834" t="s">
        <v>25053</v>
      </c>
      <c r="K54834" t="b">
        <f>IFERROR(VLOOKUP(F54834,english_mapping!A:B,2,FALSE),"NA")</f>
        <v>1</v>
      </c>
      <c r="L54834" t="str">
        <f t="shared" si="856"/>
        <v>Cloud Computing</v>
      </c>
    </row>
    <row r="54835" spans="1:12" x14ac:dyDescent="0.25">
      <c r="A54835" t="s">
        <v>189943</v>
      </c>
      <c r="B54835" t="s">
        <v>189944</v>
      </c>
      <c r="D54835" t="s">
        <v>5297</v>
      </c>
      <c r="E54835" t="s">
        <v>109</v>
      </c>
      <c r="F54835" t="s">
        <v>21</v>
      </c>
      <c r="G54835" t="s">
        <v>94</v>
      </c>
      <c r="H54835" t="s">
        <v>95</v>
      </c>
      <c r="I54835" t="s">
        <v>15190</v>
      </c>
      <c r="J54835" s="1">
        <v>35796</v>
      </c>
      <c r="K54835" t="b">
        <f>IFERROR(VLOOKUP(F54835,english_mapping!A:B,2,FALSE),"NA")</f>
        <v>1</v>
      </c>
      <c r="L54835" t="str">
        <f t="shared" si="856"/>
        <v>Networking</v>
      </c>
    </row>
    <row r="54836" spans="1:12" x14ac:dyDescent="0.25">
      <c r="A54836" t="s">
        <v>189945</v>
      </c>
      <c r="B54836" t="s">
        <v>189946</v>
      </c>
      <c r="C54836" t="s">
        <v>189947</v>
      </c>
      <c r="D54836" t="s">
        <v>189948</v>
      </c>
      <c r="E54836" t="s">
        <v>14</v>
      </c>
      <c r="K54836" t="str">
        <f>IFERROR(VLOOKUP(F54836,english_mapping!A:B,2,FALSE),"NA")</f>
        <v>NA</v>
      </c>
      <c r="L54836" t="str">
        <f t="shared" si="856"/>
        <v>Cloud Data Services</v>
      </c>
    </row>
    <row r="54837" spans="1:12" x14ac:dyDescent="0.25">
      <c r="A54837" t="s">
        <v>189949</v>
      </c>
      <c r="B54837" t="s">
        <v>189950</v>
      </c>
      <c r="C54837" t="s">
        <v>189951</v>
      </c>
      <c r="E54837" t="s">
        <v>14</v>
      </c>
      <c r="F54837" t="s">
        <v>21</v>
      </c>
      <c r="G54837" t="s">
        <v>993</v>
      </c>
      <c r="H54837" t="s">
        <v>14336</v>
      </c>
      <c r="I54837" t="s">
        <v>31868</v>
      </c>
      <c r="K54837" t="b">
        <f>IFERROR(VLOOKUP(F54837,english_mapping!A:B,2,FALSE),"NA")</f>
        <v>1</v>
      </c>
      <c r="L54837">
        <f t="shared" si="856"/>
        <v>0</v>
      </c>
    </row>
    <row r="54838" spans="1:12" x14ac:dyDescent="0.25">
      <c r="A54838" t="s">
        <v>189952</v>
      </c>
      <c r="B54838" t="s">
        <v>189953</v>
      </c>
      <c r="E54838" t="s">
        <v>14</v>
      </c>
      <c r="K54838" t="str">
        <f>IFERROR(VLOOKUP(F54838,english_mapping!A:B,2,FALSE),"NA")</f>
        <v>NA</v>
      </c>
      <c r="L54838">
        <f t="shared" si="856"/>
        <v>0</v>
      </c>
    </row>
    <row r="54839" spans="1:12" x14ac:dyDescent="0.25">
      <c r="A54839" t="s">
        <v>189954</v>
      </c>
      <c r="B54839" t="s">
        <v>189955</v>
      </c>
      <c r="C54839" t="s">
        <v>189956</v>
      </c>
      <c r="D54839" t="s">
        <v>189957</v>
      </c>
      <c r="E54839" t="s">
        <v>14</v>
      </c>
      <c r="F54839" t="s">
        <v>21</v>
      </c>
      <c r="G54839" t="s">
        <v>1035</v>
      </c>
      <c r="H54839" t="s">
        <v>9018</v>
      </c>
      <c r="I54839" t="s">
        <v>9018</v>
      </c>
      <c r="K54839" t="b">
        <f>IFERROR(VLOOKUP(F54839,english_mapping!A:B,2,FALSE),"NA")</f>
        <v>1</v>
      </c>
      <c r="L54839" t="str">
        <f t="shared" si="856"/>
        <v>Collaboration</v>
      </c>
    </row>
    <row r="54840" spans="1:12" x14ac:dyDescent="0.25">
      <c r="A54840" t="s">
        <v>189958</v>
      </c>
      <c r="B54840" t="s">
        <v>189959</v>
      </c>
      <c r="C54840" t="s">
        <v>189960</v>
      </c>
      <c r="D54840" t="s">
        <v>189961</v>
      </c>
      <c r="E54840" t="s">
        <v>14</v>
      </c>
      <c r="F54840" t="s">
        <v>1151</v>
      </c>
      <c r="G54840">
        <v>2</v>
      </c>
      <c r="H54840" t="s">
        <v>157924</v>
      </c>
      <c r="I54840" t="s">
        <v>157924</v>
      </c>
      <c r="J54840" s="1">
        <v>39822</v>
      </c>
      <c r="K54840" t="b">
        <f>IFERROR(VLOOKUP(F54840,english_mapping!A:B,2,FALSE),"NA")</f>
        <v>0</v>
      </c>
      <c r="L54840" t="str">
        <f t="shared" si="856"/>
        <v>Location Based Services</v>
      </c>
    </row>
    <row r="54841" spans="1:12" x14ac:dyDescent="0.25">
      <c r="A54841" t="s">
        <v>189962</v>
      </c>
      <c r="B54841" t="s">
        <v>189963</v>
      </c>
      <c r="C54841" t="s">
        <v>189964</v>
      </c>
      <c r="D54841" t="s">
        <v>189965</v>
      </c>
      <c r="E54841" t="s">
        <v>14</v>
      </c>
      <c r="F54841" t="s">
        <v>21</v>
      </c>
      <c r="G54841" t="s">
        <v>59</v>
      </c>
      <c r="H54841" t="s">
        <v>60</v>
      </c>
      <c r="I54841" t="s">
        <v>66</v>
      </c>
      <c r="J54841" s="1">
        <v>40912</v>
      </c>
      <c r="K54841" t="b">
        <f>IFERROR(VLOOKUP(F54841,english_mapping!A:B,2,FALSE),"NA")</f>
        <v>1</v>
      </c>
      <c r="L54841" t="str">
        <f t="shared" si="856"/>
        <v>CRM</v>
      </c>
    </row>
    <row r="54842" spans="1:12" x14ac:dyDescent="0.25">
      <c r="A54842" t="s">
        <v>189966</v>
      </c>
      <c r="B54842" t="s">
        <v>189967</v>
      </c>
      <c r="D54842" t="s">
        <v>189968</v>
      </c>
      <c r="E54842" t="s">
        <v>109</v>
      </c>
      <c r="K54842" t="str">
        <f>IFERROR(VLOOKUP(F54842,english_mapping!A:B,2,FALSE),"NA")</f>
        <v>NA</v>
      </c>
      <c r="L54842" t="str">
        <f t="shared" si="856"/>
        <v>SaaS</v>
      </c>
    </row>
    <row r="54843" spans="1:12" x14ac:dyDescent="0.25">
      <c r="A54843" t="s">
        <v>189969</v>
      </c>
      <c r="B54843" t="s">
        <v>189970</v>
      </c>
      <c r="E54843" t="s">
        <v>205</v>
      </c>
      <c r="K54843" t="str">
        <f>IFERROR(VLOOKUP(F54843,english_mapping!A:B,2,FALSE),"NA")</f>
        <v>NA</v>
      </c>
      <c r="L54843">
        <f t="shared" si="856"/>
        <v>0</v>
      </c>
    </row>
    <row r="54844" spans="1:12" x14ac:dyDescent="0.25">
      <c r="A54844" t="s">
        <v>189971</v>
      </c>
      <c r="B54844" t="s">
        <v>189972</v>
      </c>
      <c r="C54844" t="s">
        <v>189973</v>
      </c>
      <c r="D54844" t="s">
        <v>189974</v>
      </c>
      <c r="E54844" t="s">
        <v>14</v>
      </c>
      <c r="J54844" s="1">
        <v>42341</v>
      </c>
      <c r="K54844" t="str">
        <f>IFERROR(VLOOKUP(F54844,english_mapping!A:B,2,FALSE),"NA")</f>
        <v>NA</v>
      </c>
      <c r="L54844" t="str">
        <f t="shared" si="856"/>
        <v>E-Commerce</v>
      </c>
    </row>
    <row r="54845" spans="1:12" x14ac:dyDescent="0.25">
      <c r="A54845" t="s">
        <v>189975</v>
      </c>
      <c r="B54845" t="s">
        <v>189976</v>
      </c>
      <c r="C54845" t="s">
        <v>189977</v>
      </c>
      <c r="D54845" t="s">
        <v>189978</v>
      </c>
      <c r="E54845" t="s">
        <v>109</v>
      </c>
      <c r="F54845" t="s">
        <v>21</v>
      </c>
      <c r="G54845" t="s">
        <v>285</v>
      </c>
      <c r="H54845" t="s">
        <v>1054</v>
      </c>
      <c r="I54845" t="s">
        <v>1054</v>
      </c>
      <c r="J54845" s="1">
        <v>36892</v>
      </c>
      <c r="K54845" t="b">
        <f>IFERROR(VLOOKUP(F54845,english_mapping!A:B,2,FALSE),"NA")</f>
        <v>1</v>
      </c>
      <c r="L54845" t="str">
        <f t="shared" si="856"/>
        <v>Ediscovery</v>
      </c>
    </row>
    <row r="54846" spans="1:12" x14ac:dyDescent="0.25">
      <c r="A54846" t="s">
        <v>189979</v>
      </c>
      <c r="B54846" t="s">
        <v>189980</v>
      </c>
      <c r="C54846" t="s">
        <v>189981</v>
      </c>
      <c r="D54846" t="s">
        <v>51</v>
      </c>
      <c r="E54846" t="s">
        <v>14</v>
      </c>
      <c r="F54846" t="s">
        <v>712</v>
      </c>
      <c r="G54846">
        <v>5</v>
      </c>
      <c r="H54846" t="s">
        <v>713</v>
      </c>
      <c r="I54846" t="s">
        <v>12209</v>
      </c>
      <c r="J54846" s="1">
        <v>40909</v>
      </c>
      <c r="K54846" t="b">
        <f>IFERROR(VLOOKUP(F54846,english_mapping!A:B,2,FALSE),"NA")</f>
        <v>0</v>
      </c>
      <c r="L54846" t="str">
        <f t="shared" si="856"/>
        <v>Biotechnology</v>
      </c>
    </row>
    <row r="54847" spans="1:12" x14ac:dyDescent="0.25">
      <c r="A54847" t="s">
        <v>189982</v>
      </c>
      <c r="B54847" t="s">
        <v>189983</v>
      </c>
      <c r="C54847" t="s">
        <v>189984</v>
      </c>
      <c r="D54847" t="s">
        <v>189985</v>
      </c>
      <c r="E54847" t="s">
        <v>14</v>
      </c>
      <c r="K54847" t="str">
        <f>IFERROR(VLOOKUP(F54847,english_mapping!A:B,2,FALSE),"NA")</f>
        <v>NA</v>
      </c>
      <c r="L54847" t="str">
        <f t="shared" si="856"/>
        <v>Retail</v>
      </c>
    </row>
    <row r="54848" spans="1:12" x14ac:dyDescent="0.25">
      <c r="A54848" t="s">
        <v>189986</v>
      </c>
      <c r="B54848" t="s">
        <v>189987</v>
      </c>
      <c r="C54848" t="s">
        <v>189988</v>
      </c>
      <c r="D54848" t="s">
        <v>58</v>
      </c>
      <c r="E54848" t="s">
        <v>14</v>
      </c>
      <c r="F54848" t="s">
        <v>21</v>
      </c>
      <c r="G54848" t="s">
        <v>206</v>
      </c>
      <c r="H54848" t="s">
        <v>7094</v>
      </c>
      <c r="I54848" t="s">
        <v>7094</v>
      </c>
      <c r="J54848" s="1">
        <v>40909</v>
      </c>
      <c r="K54848" t="b">
        <f>IFERROR(VLOOKUP(F54848,english_mapping!A:B,2,FALSE),"NA")</f>
        <v>1</v>
      </c>
      <c r="L54848" t="str">
        <f t="shared" si="856"/>
        <v>Analytics</v>
      </c>
    </row>
    <row r="54849" spans="1:12" x14ac:dyDescent="0.25">
      <c r="A54849" t="s">
        <v>189989</v>
      </c>
      <c r="B54849" t="s">
        <v>189990</v>
      </c>
      <c r="C54849" t="s">
        <v>189991</v>
      </c>
      <c r="D54849" t="s">
        <v>189992</v>
      </c>
      <c r="E54849" t="s">
        <v>14</v>
      </c>
      <c r="F54849" t="s">
        <v>21</v>
      </c>
      <c r="G54849" t="s">
        <v>59</v>
      </c>
      <c r="H54849" t="s">
        <v>60</v>
      </c>
      <c r="I54849" t="s">
        <v>66</v>
      </c>
      <c r="J54849" s="1">
        <v>40909</v>
      </c>
      <c r="K54849" t="b">
        <f>IFERROR(VLOOKUP(F54849,english_mapping!A:B,2,FALSE),"NA")</f>
        <v>1</v>
      </c>
      <c r="L54849" t="str">
        <f t="shared" si="856"/>
        <v>Commercial Real Estate</v>
      </c>
    </row>
    <row r="54850" spans="1:12" x14ac:dyDescent="0.25">
      <c r="A54850" t="s">
        <v>189993</v>
      </c>
      <c r="B54850" t="s">
        <v>189994</v>
      </c>
      <c r="C54850" t="s">
        <v>189995</v>
      </c>
      <c r="D54850" t="s">
        <v>70</v>
      </c>
      <c r="E54850" t="s">
        <v>109</v>
      </c>
      <c r="F54850" t="s">
        <v>21</v>
      </c>
      <c r="G54850" t="s">
        <v>3238</v>
      </c>
      <c r="H54850" t="s">
        <v>3239</v>
      </c>
      <c r="I54850" t="s">
        <v>3910</v>
      </c>
      <c r="J54850" s="1">
        <v>35065</v>
      </c>
      <c r="K54850" t="b">
        <f>IFERROR(VLOOKUP(F54850,english_mapping!A:B,2,FALSE),"NA")</f>
        <v>1</v>
      </c>
      <c r="L54850" t="str">
        <f t="shared" si="856"/>
        <v>E-Commerce</v>
      </c>
    </row>
    <row r="54851" spans="1:12" x14ac:dyDescent="0.25">
      <c r="A54851" t="s">
        <v>189996</v>
      </c>
      <c r="B54851" t="s">
        <v>189997</v>
      </c>
      <c r="C54851" t="s">
        <v>189998</v>
      </c>
      <c r="D54851" t="s">
        <v>189999</v>
      </c>
      <c r="E54851" t="s">
        <v>14</v>
      </c>
      <c r="J54851" s="1">
        <v>41643</v>
      </c>
      <c r="K54851" t="str">
        <f>IFERROR(VLOOKUP(F54851,english_mapping!A:B,2,FALSE),"NA")</f>
        <v>NA</v>
      </c>
      <c r="L54851" t="str">
        <f t="shared" si="856"/>
        <v>Information Services</v>
      </c>
    </row>
    <row r="54852" spans="1:12" x14ac:dyDescent="0.25">
      <c r="A54852" t="s">
        <v>190000</v>
      </c>
      <c r="B54852" t="s">
        <v>190001</v>
      </c>
      <c r="C54852" t="s">
        <v>190002</v>
      </c>
      <c r="D54852" t="s">
        <v>190003</v>
      </c>
      <c r="E54852" t="s">
        <v>14</v>
      </c>
      <c r="F54852" t="s">
        <v>21</v>
      </c>
      <c r="G54852" t="s">
        <v>59</v>
      </c>
      <c r="H54852" t="s">
        <v>60</v>
      </c>
      <c r="I54852" t="s">
        <v>66</v>
      </c>
      <c r="J54852" s="1">
        <v>41275</v>
      </c>
      <c r="K54852" t="b">
        <f>IFERROR(VLOOKUP(F54852,english_mapping!A:B,2,FALSE),"NA")</f>
        <v>1</v>
      </c>
      <c r="L54852" t="str">
        <f t="shared" ref="L54852:L54915" si="857">IFERROR(LEFT(D54852,(FIND("|",D54852))-1),D54852)</f>
        <v>iPad</v>
      </c>
    </row>
    <row r="54853" spans="1:12" x14ac:dyDescent="0.25">
      <c r="A54853" t="s">
        <v>190004</v>
      </c>
      <c r="B54853" t="s">
        <v>190005</v>
      </c>
      <c r="C54853" t="s">
        <v>190006</v>
      </c>
      <c r="D54853" t="s">
        <v>190007</v>
      </c>
      <c r="E54853" t="s">
        <v>14</v>
      </c>
      <c r="F54853" t="s">
        <v>8350</v>
      </c>
      <c r="G54853">
        <v>12</v>
      </c>
      <c r="H54853" t="s">
        <v>17322</v>
      </c>
      <c r="I54853" t="s">
        <v>56732</v>
      </c>
      <c r="J54853" s="1">
        <v>41275</v>
      </c>
      <c r="K54853" t="b">
        <f>IFERROR(VLOOKUP(F54853,english_mapping!A:B,2,FALSE),"NA")</f>
        <v>0</v>
      </c>
      <c r="L54853" t="str">
        <f t="shared" si="857"/>
        <v>Enterprise Software</v>
      </c>
    </row>
    <row r="54854" spans="1:12" x14ac:dyDescent="0.25">
      <c r="A54854" t="s">
        <v>190008</v>
      </c>
      <c r="B54854" t="s">
        <v>190009</v>
      </c>
      <c r="D54854" t="s">
        <v>356</v>
      </c>
      <c r="E54854" t="s">
        <v>14</v>
      </c>
      <c r="F54854" t="s">
        <v>52</v>
      </c>
      <c r="G54854" t="s">
        <v>200</v>
      </c>
      <c r="H54854" t="s">
        <v>201</v>
      </c>
      <c r="I54854" t="s">
        <v>190010</v>
      </c>
      <c r="J54854" t="s">
        <v>57764</v>
      </c>
      <c r="K54854" t="b">
        <f>IFERROR(VLOOKUP(F54854,english_mapping!A:B,2,FALSE),"NA")</f>
        <v>1</v>
      </c>
      <c r="L54854" t="str">
        <f t="shared" si="857"/>
        <v>Manufacturing</v>
      </c>
    </row>
    <row r="54855" spans="1:12" x14ac:dyDescent="0.25">
      <c r="A54855" t="s">
        <v>190011</v>
      </c>
      <c r="B54855" t="s">
        <v>190012</v>
      </c>
      <c r="C54855" t="s">
        <v>190013</v>
      </c>
      <c r="D54855" t="s">
        <v>273</v>
      </c>
      <c r="E54855" t="s">
        <v>14</v>
      </c>
      <c r="F54855" t="s">
        <v>21</v>
      </c>
      <c r="G54855" t="s">
        <v>101</v>
      </c>
      <c r="H54855" t="s">
        <v>102</v>
      </c>
      <c r="I54855" t="s">
        <v>103</v>
      </c>
      <c r="J54855" s="1">
        <v>40213</v>
      </c>
      <c r="K54855" t="b">
        <f>IFERROR(VLOOKUP(F54855,english_mapping!A:B,2,FALSE),"NA")</f>
        <v>1</v>
      </c>
      <c r="L54855" t="str">
        <f t="shared" si="857"/>
        <v>Sports</v>
      </c>
    </row>
    <row r="54856" spans="1:12" x14ac:dyDescent="0.25">
      <c r="A54856" t="s">
        <v>190014</v>
      </c>
      <c r="B54856" t="s">
        <v>190015</v>
      </c>
      <c r="C54856" t="s">
        <v>190016</v>
      </c>
      <c r="D54856" t="s">
        <v>32</v>
      </c>
      <c r="E54856" t="s">
        <v>14</v>
      </c>
      <c r="F54856" t="s">
        <v>124</v>
      </c>
      <c r="G54856" t="s">
        <v>125</v>
      </c>
      <c r="H54856" t="s">
        <v>126</v>
      </c>
      <c r="I54856" t="s">
        <v>126</v>
      </c>
      <c r="J54856" s="1">
        <v>40544</v>
      </c>
      <c r="K54856" t="b">
        <f>IFERROR(VLOOKUP(F54856,english_mapping!A:B,2,FALSE),"NA")</f>
        <v>1</v>
      </c>
      <c r="L54856" t="str">
        <f t="shared" si="857"/>
        <v>Curated Web</v>
      </c>
    </row>
    <row r="54857" spans="1:12" x14ac:dyDescent="0.25">
      <c r="A54857" t="s">
        <v>190017</v>
      </c>
      <c r="B54857" t="s">
        <v>190018</v>
      </c>
      <c r="C54857" t="s">
        <v>190019</v>
      </c>
      <c r="D54857" t="s">
        <v>800</v>
      </c>
      <c r="E54857" t="s">
        <v>14</v>
      </c>
      <c r="F54857" t="s">
        <v>15</v>
      </c>
      <c r="G54857">
        <v>7</v>
      </c>
      <c r="H54857" t="s">
        <v>14378</v>
      </c>
      <c r="I54857" t="s">
        <v>14378</v>
      </c>
      <c r="J54857" s="1">
        <v>41640</v>
      </c>
      <c r="K54857" t="b">
        <f>IFERROR(VLOOKUP(F54857,english_mapping!A:B,2,FALSE),"NA")</f>
        <v>1</v>
      </c>
      <c r="L54857" t="str">
        <f t="shared" si="857"/>
        <v>Services</v>
      </c>
    </row>
    <row r="54858" spans="1:12" x14ac:dyDescent="0.25">
      <c r="A54858" t="s">
        <v>190020</v>
      </c>
      <c r="B54858" t="s">
        <v>190021</v>
      </c>
      <c r="C54858" t="s">
        <v>190022</v>
      </c>
      <c r="D54858" t="s">
        <v>190023</v>
      </c>
      <c r="E54858" t="s">
        <v>14</v>
      </c>
      <c r="F54858" t="s">
        <v>1087</v>
      </c>
      <c r="G54858">
        <v>16</v>
      </c>
      <c r="H54858" t="s">
        <v>1743</v>
      </c>
      <c r="I54858" t="s">
        <v>1743</v>
      </c>
      <c r="J54858" t="s">
        <v>45641</v>
      </c>
      <c r="K54858" t="b">
        <f>IFERROR(VLOOKUP(F54858,english_mapping!A:B,2,FALSE),"NA")</f>
        <v>0</v>
      </c>
      <c r="L54858" t="str">
        <f t="shared" si="857"/>
        <v>Artificial Intelligence</v>
      </c>
    </row>
    <row r="54859" spans="1:12" x14ac:dyDescent="0.25">
      <c r="A54859" t="s">
        <v>190024</v>
      </c>
      <c r="B54859" t="s">
        <v>190025</v>
      </c>
      <c r="C54859" t="s">
        <v>190026</v>
      </c>
      <c r="D54859" t="s">
        <v>190027</v>
      </c>
      <c r="E54859" t="s">
        <v>14</v>
      </c>
      <c r="F54859" t="s">
        <v>21</v>
      </c>
      <c r="G54859" t="s">
        <v>59</v>
      </c>
      <c r="H54859" t="s">
        <v>60</v>
      </c>
      <c r="I54859" t="s">
        <v>66</v>
      </c>
      <c r="J54859" s="1">
        <v>40186</v>
      </c>
      <c r="K54859" t="b">
        <f>IFERROR(VLOOKUP(F54859,english_mapping!A:B,2,FALSE),"NA")</f>
        <v>1</v>
      </c>
      <c r="L54859" t="str">
        <f t="shared" si="857"/>
        <v>E-Commerce</v>
      </c>
    </row>
    <row r="54860" spans="1:12" x14ac:dyDescent="0.25">
      <c r="A54860" t="s">
        <v>190028</v>
      </c>
      <c r="B54860" t="s">
        <v>190029</v>
      </c>
      <c r="C54860" t="s">
        <v>190030</v>
      </c>
      <c r="D54860" t="s">
        <v>190031</v>
      </c>
      <c r="E54860" t="s">
        <v>14</v>
      </c>
      <c r="F54860" t="s">
        <v>124</v>
      </c>
      <c r="G54860" t="s">
        <v>125</v>
      </c>
      <c r="H54860" t="s">
        <v>126</v>
      </c>
      <c r="I54860" t="s">
        <v>126</v>
      </c>
      <c r="K54860" t="b">
        <f>IFERROR(VLOOKUP(F54860,english_mapping!A:B,2,FALSE),"NA")</f>
        <v>1</v>
      </c>
      <c r="L54860" t="str">
        <f t="shared" si="857"/>
        <v>Databases</v>
      </c>
    </row>
    <row r="54861" spans="1:12" x14ac:dyDescent="0.25">
      <c r="A54861" t="s">
        <v>190032</v>
      </c>
      <c r="B54861" t="s">
        <v>190033</v>
      </c>
      <c r="C54861" t="s">
        <v>190034</v>
      </c>
      <c r="D54861" t="s">
        <v>246</v>
      </c>
      <c r="E54861" t="s">
        <v>14</v>
      </c>
      <c r="F54861" t="s">
        <v>634</v>
      </c>
      <c r="G54861">
        <v>11</v>
      </c>
      <c r="H54861" t="s">
        <v>898</v>
      </c>
      <c r="I54861" t="s">
        <v>898</v>
      </c>
      <c r="J54861" t="s">
        <v>1240</v>
      </c>
      <c r="K54861" t="b">
        <f>IFERROR(VLOOKUP(F54861,english_mapping!A:B,2,FALSE),"NA")</f>
        <v>0</v>
      </c>
      <c r="L54861" t="str">
        <f t="shared" si="857"/>
        <v>Fashion</v>
      </c>
    </row>
    <row r="54862" spans="1:12" x14ac:dyDescent="0.25">
      <c r="A54862" t="s">
        <v>190035</v>
      </c>
      <c r="B54862" t="s">
        <v>190036</v>
      </c>
      <c r="C54862" t="s">
        <v>190037</v>
      </c>
      <c r="D54862" t="s">
        <v>97507</v>
      </c>
      <c r="E54862" t="s">
        <v>14</v>
      </c>
      <c r="F54862" t="s">
        <v>21</v>
      </c>
      <c r="G54862" t="s">
        <v>154</v>
      </c>
      <c r="H54862" t="s">
        <v>242</v>
      </c>
      <c r="I54862" t="s">
        <v>242</v>
      </c>
      <c r="J54862" s="1">
        <v>40909</v>
      </c>
      <c r="K54862" t="b">
        <f>IFERROR(VLOOKUP(F54862,english_mapping!A:B,2,FALSE),"NA")</f>
        <v>1</v>
      </c>
      <c r="L54862" t="str">
        <f t="shared" si="857"/>
        <v>Databases</v>
      </c>
    </row>
    <row r="54863" spans="1:12" x14ac:dyDescent="0.25">
      <c r="A54863" t="s">
        <v>190038</v>
      </c>
      <c r="B54863" t="s">
        <v>190039</v>
      </c>
      <c r="C54863" t="s">
        <v>190040</v>
      </c>
      <c r="D54863" t="s">
        <v>190041</v>
      </c>
      <c r="E54863" t="s">
        <v>14</v>
      </c>
      <c r="F54863" t="s">
        <v>21</v>
      </c>
      <c r="G54863" t="s">
        <v>59</v>
      </c>
      <c r="H54863" t="s">
        <v>60</v>
      </c>
      <c r="I54863" t="s">
        <v>66</v>
      </c>
      <c r="K54863" t="b">
        <f>IFERROR(VLOOKUP(F54863,english_mapping!A:B,2,FALSE),"NA")</f>
        <v>1</v>
      </c>
      <c r="L54863" t="str">
        <f t="shared" si="857"/>
        <v>Blogging Platforms</v>
      </c>
    </row>
    <row r="54864" spans="1:12" x14ac:dyDescent="0.25">
      <c r="A54864" t="s">
        <v>190042</v>
      </c>
      <c r="B54864" t="s">
        <v>190043</v>
      </c>
      <c r="C54864" t="s">
        <v>190044</v>
      </c>
      <c r="D54864" t="s">
        <v>190045</v>
      </c>
      <c r="E54864" t="s">
        <v>14</v>
      </c>
      <c r="F54864" t="s">
        <v>161</v>
      </c>
      <c r="G54864" t="s">
        <v>162</v>
      </c>
      <c r="H54864" t="s">
        <v>163</v>
      </c>
      <c r="I54864" t="s">
        <v>163</v>
      </c>
      <c r="J54864" s="1">
        <v>40179</v>
      </c>
      <c r="K54864" t="b">
        <f>IFERROR(VLOOKUP(F54864,english_mapping!A:B,2,FALSE),"NA")</f>
        <v>0</v>
      </c>
      <c r="L54864" t="str">
        <f t="shared" si="857"/>
        <v>Facebook Applications</v>
      </c>
    </row>
    <row r="54865" spans="1:12" x14ac:dyDescent="0.25">
      <c r="A54865" t="s">
        <v>190046</v>
      </c>
      <c r="B54865" t="s">
        <v>190047</v>
      </c>
      <c r="C54865" t="s">
        <v>190048</v>
      </c>
      <c r="D54865" t="s">
        <v>190049</v>
      </c>
      <c r="E54865" t="s">
        <v>109</v>
      </c>
      <c r="F54865" t="s">
        <v>21</v>
      </c>
      <c r="G54865" t="s">
        <v>59</v>
      </c>
      <c r="H54865" t="s">
        <v>60</v>
      </c>
      <c r="I54865" t="s">
        <v>66</v>
      </c>
      <c r="J54865" s="1">
        <v>40129</v>
      </c>
      <c r="K54865" t="b">
        <f>IFERROR(VLOOKUP(F54865,english_mapping!A:B,2,FALSE),"NA")</f>
        <v>1</v>
      </c>
      <c r="L54865" t="str">
        <f t="shared" si="857"/>
        <v>Blogging Platforms</v>
      </c>
    </row>
    <row r="54866" spans="1:12" x14ac:dyDescent="0.25">
      <c r="A54866" t="s">
        <v>190050</v>
      </c>
      <c r="B54866" t="s">
        <v>190051</v>
      </c>
      <c r="C54866" t="s">
        <v>190052</v>
      </c>
      <c r="D54866" t="s">
        <v>190053</v>
      </c>
      <c r="E54866" t="s">
        <v>205</v>
      </c>
      <c r="J54866" s="1">
        <v>36531</v>
      </c>
      <c r="K54866" t="str">
        <f>IFERROR(VLOOKUP(F54866,english_mapping!A:B,2,FALSE),"NA")</f>
        <v>NA</v>
      </c>
      <c r="L54866" t="str">
        <f t="shared" si="857"/>
        <v>Internet</v>
      </c>
    </row>
    <row r="54867" spans="1:12" x14ac:dyDescent="0.25">
      <c r="A54867" t="s">
        <v>190054</v>
      </c>
      <c r="B54867" t="s">
        <v>190055</v>
      </c>
      <c r="D54867" t="s">
        <v>666</v>
      </c>
      <c r="E54867" t="s">
        <v>14</v>
      </c>
      <c r="F54867" t="s">
        <v>21</v>
      </c>
      <c r="G54867" t="s">
        <v>822</v>
      </c>
      <c r="H54867" t="s">
        <v>823</v>
      </c>
      <c r="I54867" t="s">
        <v>3956</v>
      </c>
      <c r="K54867" t="b">
        <f>IFERROR(VLOOKUP(F54867,english_mapping!A:B,2,FALSE),"NA")</f>
        <v>1</v>
      </c>
      <c r="L54867" t="str">
        <f t="shared" si="857"/>
        <v>Technology</v>
      </c>
    </row>
    <row r="54868" spans="1:12" x14ac:dyDescent="0.25">
      <c r="A54868" t="s">
        <v>190056</v>
      </c>
      <c r="B54868" t="s">
        <v>190057</v>
      </c>
      <c r="C54868" t="s">
        <v>190058</v>
      </c>
      <c r="D54868" t="s">
        <v>38</v>
      </c>
      <c r="E54868" t="s">
        <v>14</v>
      </c>
      <c r="F54868" t="s">
        <v>21</v>
      </c>
      <c r="G54868" t="s">
        <v>59</v>
      </c>
      <c r="H54868" t="s">
        <v>90</v>
      </c>
      <c r="I54868" t="s">
        <v>90</v>
      </c>
      <c r="J54868" s="1">
        <v>40179</v>
      </c>
      <c r="K54868" t="b">
        <f>IFERROR(VLOOKUP(F54868,english_mapping!A:B,2,FALSE),"NA")</f>
        <v>1</v>
      </c>
      <c r="L54868" t="str">
        <f t="shared" si="857"/>
        <v>Software</v>
      </c>
    </row>
    <row r="54869" spans="1:12" x14ac:dyDescent="0.25">
      <c r="A54869" t="s">
        <v>190059</v>
      </c>
      <c r="B54869" t="s">
        <v>190060</v>
      </c>
      <c r="C54869" t="s">
        <v>190061</v>
      </c>
      <c r="D54869" t="s">
        <v>190062</v>
      </c>
      <c r="E54869" t="s">
        <v>14</v>
      </c>
      <c r="F54869" t="s">
        <v>21</v>
      </c>
      <c r="G54869" t="s">
        <v>655</v>
      </c>
      <c r="H54869" t="s">
        <v>656</v>
      </c>
      <c r="I54869" t="s">
        <v>190063</v>
      </c>
      <c r="K54869" t="b">
        <f>IFERROR(VLOOKUP(F54869,english_mapping!A:B,2,FALSE),"NA")</f>
        <v>1</v>
      </c>
      <c r="L54869" t="str">
        <f t="shared" si="857"/>
        <v>Cloud Data Services</v>
      </c>
    </row>
    <row r="54870" spans="1:12" x14ac:dyDescent="0.25">
      <c r="A54870" t="s">
        <v>190064</v>
      </c>
      <c r="B54870" t="s">
        <v>190065</v>
      </c>
      <c r="C54870" t="s">
        <v>190066</v>
      </c>
      <c r="D54870" t="s">
        <v>70</v>
      </c>
      <c r="E54870" t="s">
        <v>14</v>
      </c>
      <c r="F54870" t="s">
        <v>124</v>
      </c>
      <c r="G54870" t="s">
        <v>4385</v>
      </c>
      <c r="H54870" t="s">
        <v>4386</v>
      </c>
      <c r="I54870" t="s">
        <v>4386</v>
      </c>
      <c r="J54870" t="s">
        <v>38915</v>
      </c>
      <c r="K54870" t="b">
        <f>IFERROR(VLOOKUP(F54870,english_mapping!A:B,2,FALSE),"NA")</f>
        <v>1</v>
      </c>
      <c r="L54870" t="str">
        <f t="shared" si="857"/>
        <v>E-Commerce</v>
      </c>
    </row>
    <row r="54871" spans="1:12" x14ac:dyDescent="0.25">
      <c r="A54871" t="s">
        <v>190067</v>
      </c>
      <c r="B54871" t="s">
        <v>190068</v>
      </c>
      <c r="C54871" t="s">
        <v>190069</v>
      </c>
      <c r="D54871" t="s">
        <v>190070</v>
      </c>
      <c r="E54871" t="s">
        <v>14</v>
      </c>
      <c r="F54871" t="s">
        <v>12573</v>
      </c>
      <c r="G54871">
        <v>1</v>
      </c>
      <c r="H54871" t="s">
        <v>12574</v>
      </c>
      <c r="I54871" t="s">
        <v>12574</v>
      </c>
      <c r="J54871" s="1">
        <v>41275</v>
      </c>
      <c r="K54871" t="b">
        <f>IFERROR(VLOOKUP(F54871,english_mapping!A:B,2,FALSE),"NA")</f>
        <v>0</v>
      </c>
      <c r="L54871" t="str">
        <f t="shared" si="857"/>
        <v>Games</v>
      </c>
    </row>
    <row r="54872" spans="1:12" x14ac:dyDescent="0.25">
      <c r="A54872" t="s">
        <v>190071</v>
      </c>
      <c r="B54872" t="s">
        <v>190072</v>
      </c>
      <c r="C54872" t="s">
        <v>190073</v>
      </c>
      <c r="D54872" t="s">
        <v>190074</v>
      </c>
      <c r="E54872" t="s">
        <v>205</v>
      </c>
      <c r="F54872" t="s">
        <v>21</v>
      </c>
      <c r="G54872" t="s">
        <v>101</v>
      </c>
      <c r="H54872" t="s">
        <v>102</v>
      </c>
      <c r="I54872" t="s">
        <v>103</v>
      </c>
      <c r="J54872" s="1">
        <v>38721</v>
      </c>
      <c r="K54872" t="b">
        <f>IFERROR(VLOOKUP(F54872,english_mapping!A:B,2,FALSE),"NA")</f>
        <v>1</v>
      </c>
      <c r="L54872" t="str">
        <f t="shared" si="857"/>
        <v>Enterprise Software</v>
      </c>
    </row>
    <row r="54873" spans="1:12" x14ac:dyDescent="0.25">
      <c r="A54873" t="s">
        <v>190075</v>
      </c>
      <c r="B54873" t="s">
        <v>190076</v>
      </c>
      <c r="C54873" t="s">
        <v>190077</v>
      </c>
      <c r="D54873" t="s">
        <v>70</v>
      </c>
      <c r="E54873" t="s">
        <v>205</v>
      </c>
      <c r="F54873" t="s">
        <v>52</v>
      </c>
      <c r="G54873" t="s">
        <v>53</v>
      </c>
      <c r="H54873" t="s">
        <v>54</v>
      </c>
      <c r="I54873" t="s">
        <v>54</v>
      </c>
      <c r="J54873" s="1">
        <v>36528</v>
      </c>
      <c r="K54873" t="b">
        <f>IFERROR(VLOOKUP(F54873,english_mapping!A:B,2,FALSE),"NA")</f>
        <v>1</v>
      </c>
      <c r="L54873" t="str">
        <f t="shared" si="857"/>
        <v>E-Commerce</v>
      </c>
    </row>
    <row r="54874" spans="1:12" x14ac:dyDescent="0.25">
      <c r="A54874" t="s">
        <v>190078</v>
      </c>
      <c r="B54874" t="s">
        <v>190079</v>
      </c>
      <c r="D54874" t="s">
        <v>38</v>
      </c>
      <c r="E54874" t="s">
        <v>14</v>
      </c>
      <c r="F54874" t="s">
        <v>33</v>
      </c>
      <c r="G54874">
        <v>22</v>
      </c>
      <c r="H54874" t="s">
        <v>34</v>
      </c>
      <c r="I54874" t="s">
        <v>34</v>
      </c>
      <c r="K54874" t="b">
        <f>IFERROR(VLOOKUP(F54874,english_mapping!A:B,2,FALSE),"NA")</f>
        <v>0</v>
      </c>
      <c r="L54874" t="str">
        <f t="shared" si="857"/>
        <v>Software</v>
      </c>
    </row>
    <row r="54875" spans="1:12" x14ac:dyDescent="0.25">
      <c r="A54875" t="s">
        <v>190080</v>
      </c>
      <c r="B54875" t="s">
        <v>190081</v>
      </c>
      <c r="C54875" t="s">
        <v>190082</v>
      </c>
      <c r="D54875" t="s">
        <v>273</v>
      </c>
      <c r="E54875" t="s">
        <v>14</v>
      </c>
      <c r="F54875" t="s">
        <v>21</v>
      </c>
      <c r="G54875" t="s">
        <v>39</v>
      </c>
      <c r="H54875" t="s">
        <v>281</v>
      </c>
      <c r="I54875" t="s">
        <v>49223</v>
      </c>
      <c r="J54875" t="s">
        <v>190083</v>
      </c>
      <c r="K54875" t="b">
        <f>IFERROR(VLOOKUP(F54875,english_mapping!A:B,2,FALSE),"NA")</f>
        <v>1</v>
      </c>
      <c r="L54875" t="str">
        <f t="shared" si="857"/>
        <v>Sports</v>
      </c>
    </row>
    <row r="54876" spans="1:12" x14ac:dyDescent="0.25">
      <c r="A54876" t="s">
        <v>190084</v>
      </c>
      <c r="B54876" t="s">
        <v>190085</v>
      </c>
      <c r="D54876" t="s">
        <v>284</v>
      </c>
      <c r="E54876" t="s">
        <v>14</v>
      </c>
      <c r="F54876" t="s">
        <v>21</v>
      </c>
      <c r="G54876" t="s">
        <v>285</v>
      </c>
      <c r="H54876" t="s">
        <v>889</v>
      </c>
      <c r="I54876" t="s">
        <v>190086</v>
      </c>
      <c r="K54876" t="b">
        <f>IFERROR(VLOOKUP(F54876,english_mapping!A:B,2,FALSE),"NA")</f>
        <v>1</v>
      </c>
      <c r="L54876" t="str">
        <f t="shared" si="857"/>
        <v>Real Estate</v>
      </c>
    </row>
    <row r="54877" spans="1:12" x14ac:dyDescent="0.25">
      <c r="A54877" t="s">
        <v>190087</v>
      </c>
      <c r="B54877" t="s">
        <v>190088</v>
      </c>
      <c r="C54877" t="s">
        <v>190089</v>
      </c>
      <c r="D54877" t="s">
        <v>780</v>
      </c>
      <c r="E54877" t="s">
        <v>14</v>
      </c>
      <c r="F54877" t="s">
        <v>52</v>
      </c>
      <c r="G54877" t="s">
        <v>200</v>
      </c>
      <c r="H54877" t="s">
        <v>201</v>
      </c>
      <c r="I54877" t="s">
        <v>201</v>
      </c>
      <c r="K54877" t="b">
        <f>IFERROR(VLOOKUP(F54877,english_mapping!A:B,2,FALSE),"NA")</f>
        <v>1</v>
      </c>
      <c r="L54877" t="str">
        <f t="shared" si="857"/>
        <v>Clean Technology</v>
      </c>
    </row>
    <row r="54878" spans="1:12" x14ac:dyDescent="0.25">
      <c r="A54878" t="s">
        <v>190090</v>
      </c>
      <c r="B54878" t="s">
        <v>190091</v>
      </c>
      <c r="C54878" t="s">
        <v>190092</v>
      </c>
      <c r="D54878" t="s">
        <v>7670</v>
      </c>
      <c r="E54878" t="s">
        <v>14</v>
      </c>
      <c r="F54878" t="s">
        <v>497</v>
      </c>
      <c r="G54878">
        <v>7</v>
      </c>
      <c r="H54878" t="s">
        <v>5632</v>
      </c>
      <c r="I54878" t="s">
        <v>54621</v>
      </c>
      <c r="J54878" s="1">
        <v>35796</v>
      </c>
      <c r="K54878" t="b">
        <f>IFERROR(VLOOKUP(F54878,english_mapping!A:B,2,FALSE),"NA")</f>
        <v>0</v>
      </c>
      <c r="L54878" t="str">
        <f t="shared" si="857"/>
        <v>Information Services</v>
      </c>
    </row>
    <row r="54879" spans="1:12" x14ac:dyDescent="0.25">
      <c r="A54879" t="s">
        <v>190093</v>
      </c>
      <c r="B54879" t="s">
        <v>190094</v>
      </c>
      <c r="C54879" t="s">
        <v>190095</v>
      </c>
      <c r="D54879" t="s">
        <v>190096</v>
      </c>
      <c r="E54879" t="s">
        <v>14</v>
      </c>
      <c r="F54879" t="s">
        <v>124</v>
      </c>
      <c r="G54879" t="s">
        <v>35947</v>
      </c>
      <c r="H54879" t="s">
        <v>3296</v>
      </c>
      <c r="I54879" t="s">
        <v>190097</v>
      </c>
      <c r="J54879" s="1">
        <v>40212</v>
      </c>
      <c r="K54879" t="b">
        <f>IFERROR(VLOOKUP(F54879,english_mapping!A:B,2,FALSE),"NA")</f>
        <v>1</v>
      </c>
      <c r="L54879" t="str">
        <f t="shared" si="857"/>
        <v>Cloud Computing</v>
      </c>
    </row>
    <row r="54880" spans="1:12" x14ac:dyDescent="0.25">
      <c r="A54880" t="s">
        <v>190098</v>
      </c>
      <c r="B54880" t="s">
        <v>190099</v>
      </c>
      <c r="C54880" t="s">
        <v>190100</v>
      </c>
      <c r="D54880" t="s">
        <v>190101</v>
      </c>
      <c r="E54880" t="s">
        <v>14</v>
      </c>
      <c r="F54880" t="s">
        <v>21</v>
      </c>
      <c r="G54880" t="s">
        <v>59</v>
      </c>
      <c r="H54880" t="s">
        <v>60</v>
      </c>
      <c r="I54880" t="s">
        <v>1186</v>
      </c>
      <c r="J54880" s="1">
        <v>40909</v>
      </c>
      <c r="K54880" t="b">
        <f>IFERROR(VLOOKUP(F54880,english_mapping!A:B,2,FALSE),"NA")</f>
        <v>1</v>
      </c>
      <c r="L54880" t="str">
        <f t="shared" si="857"/>
        <v>Cloud Security</v>
      </c>
    </row>
    <row r="54881" spans="1:12" x14ac:dyDescent="0.25">
      <c r="A54881" t="s">
        <v>190102</v>
      </c>
      <c r="B54881" t="s">
        <v>190103</v>
      </c>
      <c r="C54881" t="s">
        <v>190104</v>
      </c>
      <c r="D54881" t="s">
        <v>190105</v>
      </c>
      <c r="E54881" t="s">
        <v>14</v>
      </c>
      <c r="F54881" t="s">
        <v>21</v>
      </c>
      <c r="G54881" t="s">
        <v>285</v>
      </c>
      <c r="H54881" t="s">
        <v>1054</v>
      </c>
      <c r="I54881" t="s">
        <v>1054</v>
      </c>
      <c r="J54881" s="1">
        <v>41275</v>
      </c>
      <c r="K54881" t="b">
        <f>IFERROR(VLOOKUP(F54881,english_mapping!A:B,2,FALSE),"NA")</f>
        <v>1</v>
      </c>
      <c r="L54881" t="str">
        <f t="shared" si="857"/>
        <v>Curated Web</v>
      </c>
    </row>
    <row r="54882" spans="1:12" x14ac:dyDescent="0.25">
      <c r="A54882" t="s">
        <v>190106</v>
      </c>
      <c r="B54882" t="s">
        <v>190107</v>
      </c>
      <c r="C54882" t="s">
        <v>190108</v>
      </c>
      <c r="D54882" t="s">
        <v>190109</v>
      </c>
      <c r="E54882" t="s">
        <v>14</v>
      </c>
      <c r="F54882" t="s">
        <v>21</v>
      </c>
      <c r="G54882" t="s">
        <v>285</v>
      </c>
      <c r="H54882" t="s">
        <v>1054</v>
      </c>
      <c r="I54882" t="s">
        <v>1054</v>
      </c>
      <c r="J54882" s="1">
        <v>39090</v>
      </c>
      <c r="K54882" t="b">
        <f>IFERROR(VLOOKUP(F54882,english_mapping!A:B,2,FALSE),"NA")</f>
        <v>1</v>
      </c>
      <c r="L54882" t="str">
        <f t="shared" si="857"/>
        <v>B2B</v>
      </c>
    </row>
    <row r="54883" spans="1:12" x14ac:dyDescent="0.25">
      <c r="A54883" t="s">
        <v>190110</v>
      </c>
      <c r="B54883" t="s">
        <v>190111</v>
      </c>
      <c r="C54883" t="s">
        <v>190112</v>
      </c>
      <c r="D54883" t="s">
        <v>356</v>
      </c>
      <c r="E54883" t="s">
        <v>14</v>
      </c>
      <c r="F54883" t="s">
        <v>21</v>
      </c>
      <c r="G54883" t="s">
        <v>59</v>
      </c>
      <c r="H54883" t="s">
        <v>513</v>
      </c>
      <c r="I54883" t="s">
        <v>3968</v>
      </c>
      <c r="J54883" s="1">
        <v>39759</v>
      </c>
      <c r="K54883" t="b">
        <f>IFERROR(VLOOKUP(F54883,english_mapping!A:B,2,FALSE),"NA")</f>
        <v>1</v>
      </c>
      <c r="L54883" t="str">
        <f t="shared" si="857"/>
        <v>Manufacturing</v>
      </c>
    </row>
    <row r="54884" spans="1:12" x14ac:dyDescent="0.25">
      <c r="A54884" t="s">
        <v>190113</v>
      </c>
      <c r="B54884" t="s">
        <v>190114</v>
      </c>
      <c r="C54884" t="s">
        <v>190115</v>
      </c>
      <c r="D54884" t="s">
        <v>254</v>
      </c>
      <c r="E54884" t="s">
        <v>14</v>
      </c>
      <c r="F54884" t="s">
        <v>21</v>
      </c>
      <c r="G54884" t="s">
        <v>1383</v>
      </c>
      <c r="H54884" t="s">
        <v>1384</v>
      </c>
      <c r="I54884" t="s">
        <v>1385</v>
      </c>
      <c r="J54884" s="1">
        <v>39448</v>
      </c>
      <c r="K54884" t="b">
        <f>IFERROR(VLOOKUP(F54884,english_mapping!A:B,2,FALSE),"NA")</f>
        <v>1</v>
      </c>
      <c r="L54884" t="str">
        <f t="shared" si="857"/>
        <v>EdTech</v>
      </c>
    </row>
    <row r="54885" spans="1:12" x14ac:dyDescent="0.25">
      <c r="A54885" t="s">
        <v>190116</v>
      </c>
      <c r="B54885" t="s">
        <v>190117</v>
      </c>
      <c r="C54885" t="s">
        <v>190118</v>
      </c>
      <c r="D54885" t="s">
        <v>1433</v>
      </c>
      <c r="E54885" t="s">
        <v>14</v>
      </c>
      <c r="F54885" t="s">
        <v>712</v>
      </c>
      <c r="G54885">
        <v>2</v>
      </c>
      <c r="H54885" t="s">
        <v>713</v>
      </c>
      <c r="I54885" t="s">
        <v>979</v>
      </c>
      <c r="K54885" t="b">
        <f>IFERROR(VLOOKUP(F54885,english_mapping!A:B,2,FALSE),"NA")</f>
        <v>0</v>
      </c>
      <c r="L54885" t="str">
        <f t="shared" si="857"/>
        <v>Web Hosting</v>
      </c>
    </row>
    <row r="54886" spans="1:12" x14ac:dyDescent="0.25">
      <c r="A54886" t="s">
        <v>190119</v>
      </c>
      <c r="B54886" t="s">
        <v>190120</v>
      </c>
      <c r="C54886" t="s">
        <v>190121</v>
      </c>
      <c r="D54886" t="s">
        <v>190122</v>
      </c>
      <c r="E54886" t="s">
        <v>14</v>
      </c>
      <c r="F54886" t="s">
        <v>1283</v>
      </c>
      <c r="G54886">
        <v>42</v>
      </c>
      <c r="H54886" t="s">
        <v>1284</v>
      </c>
      <c r="I54886" t="s">
        <v>1284</v>
      </c>
      <c r="J54886" s="1">
        <v>40554</v>
      </c>
      <c r="K54886" t="b">
        <f>IFERROR(VLOOKUP(F54886,english_mapping!A:B,2,FALSE),"NA")</f>
        <v>0</v>
      </c>
      <c r="L54886" t="str">
        <f t="shared" si="857"/>
        <v>Cloud Infrastructure</v>
      </c>
    </row>
    <row r="54887" spans="1:12" x14ac:dyDescent="0.25">
      <c r="A54887" t="s">
        <v>190123</v>
      </c>
      <c r="B54887" t="s">
        <v>190124</v>
      </c>
      <c r="C54887" t="s">
        <v>190125</v>
      </c>
      <c r="D54887" t="s">
        <v>190126</v>
      </c>
      <c r="E54887" t="s">
        <v>205</v>
      </c>
      <c r="F54887" t="s">
        <v>15</v>
      </c>
      <c r="G54887">
        <v>19</v>
      </c>
      <c r="H54887" t="s">
        <v>479</v>
      </c>
      <c r="I54887" t="s">
        <v>479</v>
      </c>
      <c r="J54887" s="1">
        <v>39083</v>
      </c>
      <c r="K54887" t="b">
        <f>IFERROR(VLOOKUP(F54887,english_mapping!A:B,2,FALSE),"NA")</f>
        <v>1</v>
      </c>
      <c r="L54887" t="str">
        <f t="shared" si="857"/>
        <v>E-Commerce</v>
      </c>
    </row>
    <row r="54888" spans="1:12" x14ac:dyDescent="0.25">
      <c r="A54888" t="s">
        <v>190127</v>
      </c>
      <c r="B54888" t="s">
        <v>190128</v>
      </c>
      <c r="C54888" t="s">
        <v>190129</v>
      </c>
      <c r="D54888" t="s">
        <v>262</v>
      </c>
      <c r="E54888" t="s">
        <v>109</v>
      </c>
      <c r="F54888" t="s">
        <v>21</v>
      </c>
      <c r="G54888" t="s">
        <v>59</v>
      </c>
      <c r="H54888" t="s">
        <v>60</v>
      </c>
      <c r="I54888" t="s">
        <v>1434</v>
      </c>
      <c r="J54888" s="1">
        <v>39814</v>
      </c>
      <c r="K54888" t="b">
        <f>IFERROR(VLOOKUP(F54888,english_mapping!A:B,2,FALSE),"NA")</f>
        <v>1</v>
      </c>
      <c r="L54888" t="str">
        <f t="shared" si="857"/>
        <v>Enterprise Software</v>
      </c>
    </row>
    <row r="54889" spans="1:12" x14ac:dyDescent="0.25">
      <c r="A54889" t="s">
        <v>190130</v>
      </c>
      <c r="B54889" t="s">
        <v>190131</v>
      </c>
      <c r="C54889" t="s">
        <v>190132</v>
      </c>
      <c r="D54889" t="s">
        <v>38</v>
      </c>
      <c r="E54889" t="s">
        <v>205</v>
      </c>
      <c r="F54889" t="s">
        <v>21</v>
      </c>
      <c r="G54889" t="s">
        <v>285</v>
      </c>
      <c r="H54889" t="s">
        <v>1054</v>
      </c>
      <c r="I54889" t="s">
        <v>1054</v>
      </c>
      <c r="J54889" s="1">
        <v>39083</v>
      </c>
      <c r="K54889" t="b">
        <f>IFERROR(VLOOKUP(F54889,english_mapping!A:B,2,FALSE),"NA")</f>
        <v>1</v>
      </c>
      <c r="L54889" t="str">
        <f t="shared" si="857"/>
        <v>Software</v>
      </c>
    </row>
    <row r="54890" spans="1:12" x14ac:dyDescent="0.25">
      <c r="A54890" t="s">
        <v>190133</v>
      </c>
      <c r="B54890" t="s">
        <v>190134</v>
      </c>
      <c r="C54890" t="s">
        <v>190135</v>
      </c>
      <c r="D54890" t="s">
        <v>44896</v>
      </c>
      <c r="E54890" t="s">
        <v>109</v>
      </c>
      <c r="F54890" t="s">
        <v>21</v>
      </c>
      <c r="G54890" t="s">
        <v>154</v>
      </c>
      <c r="H54890" t="s">
        <v>242</v>
      </c>
      <c r="I54890" t="s">
        <v>3717</v>
      </c>
      <c r="J54890" s="1">
        <v>37987</v>
      </c>
      <c r="K54890" t="b">
        <f>IFERROR(VLOOKUP(F54890,english_mapping!A:B,2,FALSE),"NA")</f>
        <v>1</v>
      </c>
      <c r="L54890" t="str">
        <f t="shared" si="857"/>
        <v>Storage</v>
      </c>
    </row>
    <row r="54891" spans="1:12" x14ac:dyDescent="0.25">
      <c r="A54891" t="s">
        <v>190136</v>
      </c>
      <c r="B54891" t="s">
        <v>190137</v>
      </c>
      <c r="C54891" t="s">
        <v>190138</v>
      </c>
      <c r="D54891" t="s">
        <v>123</v>
      </c>
      <c r="E54891" t="s">
        <v>14</v>
      </c>
      <c r="F54891" t="s">
        <v>21</v>
      </c>
      <c r="G54891" t="s">
        <v>101</v>
      </c>
      <c r="H54891" t="s">
        <v>102</v>
      </c>
      <c r="I54891" t="s">
        <v>103</v>
      </c>
      <c r="J54891" s="1">
        <v>41275</v>
      </c>
      <c r="K54891" t="b">
        <f>IFERROR(VLOOKUP(F54891,english_mapping!A:B,2,FALSE),"NA")</f>
        <v>1</v>
      </c>
      <c r="L54891" t="str">
        <f t="shared" si="857"/>
        <v>Education</v>
      </c>
    </row>
    <row r="54892" spans="1:12" x14ac:dyDescent="0.25">
      <c r="A54892" t="s">
        <v>190139</v>
      </c>
      <c r="B54892" t="s">
        <v>190140</v>
      </c>
      <c r="C54892" t="s">
        <v>190141</v>
      </c>
      <c r="D54892" t="s">
        <v>190142</v>
      </c>
      <c r="E54892" t="s">
        <v>14</v>
      </c>
      <c r="F54892" t="s">
        <v>21</v>
      </c>
      <c r="G54892" t="s">
        <v>101</v>
      </c>
      <c r="H54892" t="s">
        <v>102</v>
      </c>
      <c r="I54892" t="s">
        <v>5448</v>
      </c>
      <c r="J54892" s="1">
        <v>39814</v>
      </c>
      <c r="K54892" t="b">
        <f>IFERROR(VLOOKUP(F54892,english_mapping!A:B,2,FALSE),"NA")</f>
        <v>1</v>
      </c>
      <c r="L54892" t="str">
        <f t="shared" si="857"/>
        <v>Curated Web</v>
      </c>
    </row>
    <row r="54893" spans="1:12" x14ac:dyDescent="0.25">
      <c r="A54893" t="s">
        <v>190143</v>
      </c>
      <c r="B54893" t="s">
        <v>190144</v>
      </c>
      <c r="C54893" t="s">
        <v>190145</v>
      </c>
      <c r="D54893" t="s">
        <v>1433</v>
      </c>
      <c r="E54893" t="s">
        <v>205</v>
      </c>
      <c r="F54893" t="s">
        <v>340</v>
      </c>
      <c r="G54893">
        <v>11</v>
      </c>
      <c r="H54893" t="s">
        <v>502</v>
      </c>
      <c r="I54893" t="s">
        <v>502</v>
      </c>
      <c r="J54893" s="1">
        <v>38353</v>
      </c>
      <c r="K54893" t="b">
        <f>IFERROR(VLOOKUP(F54893,english_mapping!A:B,2,FALSE),"NA")</f>
        <v>0</v>
      </c>
      <c r="L54893" t="str">
        <f t="shared" si="857"/>
        <v>Web Hosting</v>
      </c>
    </row>
    <row r="54894" spans="1:12" x14ac:dyDescent="0.25">
      <c r="A54894" t="s">
        <v>190146</v>
      </c>
      <c r="B54894" t="s">
        <v>190147</v>
      </c>
      <c r="C54894" t="s">
        <v>190148</v>
      </c>
      <c r="D54894" t="s">
        <v>190149</v>
      </c>
      <c r="E54894" t="s">
        <v>14</v>
      </c>
      <c r="F54894" t="s">
        <v>21</v>
      </c>
      <c r="G54894" t="s">
        <v>59</v>
      </c>
      <c r="H54894" t="s">
        <v>60</v>
      </c>
      <c r="I54894" t="s">
        <v>66</v>
      </c>
      <c r="J54894" s="1">
        <v>40181</v>
      </c>
      <c r="K54894" t="b">
        <f>IFERROR(VLOOKUP(F54894,english_mapping!A:B,2,FALSE),"NA")</f>
        <v>1</v>
      </c>
      <c r="L54894" t="str">
        <f t="shared" si="857"/>
        <v>Advertising</v>
      </c>
    </row>
    <row r="54895" spans="1:12" x14ac:dyDescent="0.25">
      <c r="A54895" t="s">
        <v>190150</v>
      </c>
      <c r="B54895" t="s">
        <v>190151</v>
      </c>
      <c r="C54895" t="s">
        <v>190152</v>
      </c>
      <c r="D54895" t="s">
        <v>190153</v>
      </c>
      <c r="E54895" t="s">
        <v>14</v>
      </c>
      <c r="F54895" t="s">
        <v>21</v>
      </c>
      <c r="G54895" t="s">
        <v>1383</v>
      </c>
      <c r="H54895" t="s">
        <v>1384</v>
      </c>
      <c r="I54895" t="s">
        <v>1385</v>
      </c>
      <c r="J54895" t="s">
        <v>22791</v>
      </c>
      <c r="K54895" t="b">
        <f>IFERROR(VLOOKUP(F54895,english_mapping!A:B,2,FALSE),"NA")</f>
        <v>1</v>
      </c>
      <c r="L54895" t="str">
        <f t="shared" si="857"/>
        <v>Content</v>
      </c>
    </row>
    <row r="54896" spans="1:12" x14ac:dyDescent="0.25">
      <c r="A54896" t="s">
        <v>190154</v>
      </c>
      <c r="B54896" t="s">
        <v>190155</v>
      </c>
      <c r="C54896" t="s">
        <v>190156</v>
      </c>
      <c r="D54896" t="s">
        <v>190157</v>
      </c>
      <c r="E54896" t="s">
        <v>14</v>
      </c>
      <c r="F54896" t="s">
        <v>21</v>
      </c>
      <c r="G54896" t="s">
        <v>101</v>
      </c>
      <c r="H54896" t="s">
        <v>102</v>
      </c>
      <c r="I54896" t="s">
        <v>5448</v>
      </c>
      <c r="J54896" s="1">
        <v>37622</v>
      </c>
      <c r="K54896" t="b">
        <f>IFERROR(VLOOKUP(F54896,english_mapping!A:B,2,FALSE),"NA")</f>
        <v>1</v>
      </c>
      <c r="L54896" t="str">
        <f t="shared" si="857"/>
        <v>Apps</v>
      </c>
    </row>
    <row r="54897" spans="1:12" x14ac:dyDescent="0.25">
      <c r="A54897" t="s">
        <v>190158</v>
      </c>
      <c r="B54897" t="s">
        <v>190159</v>
      </c>
      <c r="C54897" t="s">
        <v>190160</v>
      </c>
      <c r="D54897" t="s">
        <v>50848</v>
      </c>
      <c r="E54897" t="s">
        <v>109</v>
      </c>
      <c r="F54897" t="s">
        <v>649</v>
      </c>
      <c r="G54897">
        <v>7</v>
      </c>
      <c r="H54897" t="s">
        <v>948</v>
      </c>
      <c r="I54897" t="s">
        <v>948</v>
      </c>
      <c r="J54897" s="1">
        <v>39825</v>
      </c>
      <c r="K54897" t="b">
        <f>IFERROR(VLOOKUP(F54897,english_mapping!A:B,2,FALSE),"NA")</f>
        <v>1</v>
      </c>
      <c r="L54897" t="str">
        <f t="shared" si="857"/>
        <v>Media</v>
      </c>
    </row>
    <row r="54898" spans="1:12" x14ac:dyDescent="0.25">
      <c r="A54898" t="s">
        <v>190161</v>
      </c>
      <c r="B54898" t="s">
        <v>190162</v>
      </c>
      <c r="C54898" t="s">
        <v>190163</v>
      </c>
      <c r="D54898" t="s">
        <v>38</v>
      </c>
      <c r="E54898" t="s">
        <v>14</v>
      </c>
      <c r="F54898" t="s">
        <v>21</v>
      </c>
      <c r="G54898" t="s">
        <v>59</v>
      </c>
      <c r="H54898" t="s">
        <v>60</v>
      </c>
      <c r="I54898" t="s">
        <v>66</v>
      </c>
      <c r="J54898" t="s">
        <v>39009</v>
      </c>
      <c r="K54898" t="b">
        <f>IFERROR(VLOOKUP(F54898,english_mapping!A:B,2,FALSE),"NA")</f>
        <v>1</v>
      </c>
      <c r="L54898" t="str">
        <f t="shared" si="857"/>
        <v>Software</v>
      </c>
    </row>
    <row r="54899" spans="1:12" x14ac:dyDescent="0.25">
      <c r="A54899" t="s">
        <v>190164</v>
      </c>
      <c r="B54899" t="s">
        <v>190165</v>
      </c>
      <c r="C54899" t="s">
        <v>190166</v>
      </c>
      <c r="D54899" t="s">
        <v>157130</v>
      </c>
      <c r="E54899" t="s">
        <v>14</v>
      </c>
      <c r="F54899" t="s">
        <v>21</v>
      </c>
      <c r="G54899" t="s">
        <v>39</v>
      </c>
      <c r="H54899" t="s">
        <v>281</v>
      </c>
      <c r="I54899" t="s">
        <v>281</v>
      </c>
      <c r="J54899" s="1">
        <v>40551</v>
      </c>
      <c r="K54899" t="b">
        <f>IFERROR(VLOOKUP(F54899,english_mapping!A:B,2,FALSE),"NA")</f>
        <v>1</v>
      </c>
      <c r="L54899" t="str">
        <f t="shared" si="857"/>
        <v>Mobile</v>
      </c>
    </row>
    <row r="54900" spans="1:12" x14ac:dyDescent="0.25">
      <c r="A54900" t="s">
        <v>190167</v>
      </c>
      <c r="B54900" t="s">
        <v>190168</v>
      </c>
      <c r="C54900" t="s">
        <v>190169</v>
      </c>
      <c r="D54900" t="s">
        <v>17352</v>
      </c>
      <c r="E54900" t="s">
        <v>14</v>
      </c>
      <c r="K54900" t="str">
        <f>IFERROR(VLOOKUP(F54900,english_mapping!A:B,2,FALSE),"NA")</f>
        <v>NA</v>
      </c>
      <c r="L54900" t="str">
        <f t="shared" si="857"/>
        <v>Social Media</v>
      </c>
    </row>
    <row r="54901" spans="1:12" x14ac:dyDescent="0.25">
      <c r="A54901" t="s">
        <v>190170</v>
      </c>
      <c r="B54901" t="s">
        <v>190171</v>
      </c>
      <c r="C54901" t="s">
        <v>190172</v>
      </c>
      <c r="D54901" t="s">
        <v>190173</v>
      </c>
      <c r="E54901" t="s">
        <v>14</v>
      </c>
      <c r="F54901" t="s">
        <v>1049</v>
      </c>
      <c r="G54901">
        <v>52</v>
      </c>
      <c r="H54901" t="s">
        <v>1050</v>
      </c>
      <c r="I54901" t="s">
        <v>53893</v>
      </c>
      <c r="J54901" s="1">
        <v>40917</v>
      </c>
      <c r="K54901" t="b">
        <f>IFERROR(VLOOKUP(F54901,english_mapping!A:B,2,FALSE),"NA")</f>
        <v>0</v>
      </c>
      <c r="L54901" t="str">
        <f t="shared" si="857"/>
        <v>Mobile</v>
      </c>
    </row>
    <row r="54902" spans="1:12" x14ac:dyDescent="0.25">
      <c r="A54902" t="s">
        <v>190174</v>
      </c>
      <c r="B54902" t="s">
        <v>190175</v>
      </c>
      <c r="C54902" t="s">
        <v>190176</v>
      </c>
      <c r="D54902" t="s">
        <v>190177</v>
      </c>
      <c r="E54902" t="s">
        <v>14</v>
      </c>
      <c r="F54902" t="s">
        <v>21</v>
      </c>
      <c r="G54902" t="s">
        <v>59</v>
      </c>
      <c r="H54902" t="s">
        <v>60</v>
      </c>
      <c r="I54902" t="s">
        <v>61</v>
      </c>
      <c r="J54902" s="1">
        <v>40547</v>
      </c>
      <c r="K54902" t="b">
        <f>IFERROR(VLOOKUP(F54902,english_mapping!A:B,2,FALSE),"NA")</f>
        <v>1</v>
      </c>
      <c r="L54902" t="str">
        <f t="shared" si="857"/>
        <v>Education</v>
      </c>
    </row>
    <row r="54903" spans="1:12" x14ac:dyDescent="0.25">
      <c r="A54903" t="s">
        <v>190178</v>
      </c>
      <c r="B54903" t="s">
        <v>190179</v>
      </c>
      <c r="C54903" t="s">
        <v>190180</v>
      </c>
      <c r="D54903" t="s">
        <v>190181</v>
      </c>
      <c r="E54903" t="s">
        <v>14</v>
      </c>
      <c r="F54903" t="s">
        <v>21</v>
      </c>
      <c r="G54903" t="s">
        <v>285</v>
      </c>
      <c r="H54903" t="s">
        <v>1054</v>
      </c>
      <c r="I54903" t="s">
        <v>1054</v>
      </c>
      <c r="J54903" s="1">
        <v>40911</v>
      </c>
      <c r="K54903" t="b">
        <f>IFERROR(VLOOKUP(F54903,english_mapping!A:B,2,FALSE),"NA")</f>
        <v>1</v>
      </c>
      <c r="L54903" t="str">
        <f t="shared" si="857"/>
        <v>Curated Web</v>
      </c>
    </row>
    <row r="54904" spans="1:12" x14ac:dyDescent="0.25">
      <c r="A54904" t="s">
        <v>190182</v>
      </c>
      <c r="B54904" t="s">
        <v>190183</v>
      </c>
      <c r="C54904" t="s">
        <v>190184</v>
      </c>
      <c r="D54904" t="s">
        <v>190185</v>
      </c>
      <c r="E54904" t="s">
        <v>14</v>
      </c>
      <c r="F54904" t="s">
        <v>484</v>
      </c>
      <c r="H54904" t="s">
        <v>485</v>
      </c>
      <c r="I54904" t="s">
        <v>485</v>
      </c>
      <c r="J54904" t="s">
        <v>39468</v>
      </c>
      <c r="K54904" t="b">
        <f>IFERROR(VLOOKUP(F54904,english_mapping!A:B,2,FALSE),"NA")</f>
        <v>1</v>
      </c>
      <c r="L54904" t="str">
        <f t="shared" si="857"/>
        <v>Collaboration</v>
      </c>
    </row>
    <row r="54905" spans="1:12" x14ac:dyDescent="0.25">
      <c r="A54905" t="s">
        <v>190186</v>
      </c>
      <c r="B54905" t="s">
        <v>190187</v>
      </c>
      <c r="C54905" t="s">
        <v>190188</v>
      </c>
      <c r="D54905" t="s">
        <v>552</v>
      </c>
      <c r="E54905" t="s">
        <v>14</v>
      </c>
      <c r="F54905" t="s">
        <v>408</v>
      </c>
      <c r="G54905">
        <v>40</v>
      </c>
      <c r="H54905" t="s">
        <v>1001</v>
      </c>
      <c r="I54905" t="s">
        <v>1001</v>
      </c>
      <c r="K54905" t="b">
        <f>IFERROR(VLOOKUP(F54905,english_mapping!A:B,2,FALSE),"NA")</f>
        <v>0</v>
      </c>
      <c r="L54905" t="str">
        <f t="shared" si="857"/>
        <v>Social Media</v>
      </c>
    </row>
    <row r="54906" spans="1:12" x14ac:dyDescent="0.25">
      <c r="A54906" t="s">
        <v>190189</v>
      </c>
      <c r="B54906" t="s">
        <v>190190</v>
      </c>
      <c r="C54906" t="s">
        <v>190191</v>
      </c>
      <c r="D54906" t="s">
        <v>190192</v>
      </c>
      <c r="E54906" t="s">
        <v>14</v>
      </c>
      <c r="F54906" t="s">
        <v>21</v>
      </c>
      <c r="G54906" t="s">
        <v>59</v>
      </c>
      <c r="H54906" t="s">
        <v>90</v>
      </c>
      <c r="I54906" t="s">
        <v>375</v>
      </c>
      <c r="J54906" s="1">
        <v>41133</v>
      </c>
      <c r="K54906" t="b">
        <f>IFERROR(VLOOKUP(F54906,english_mapping!A:B,2,FALSE),"NA")</f>
        <v>1</v>
      </c>
      <c r="L54906" t="str">
        <f t="shared" si="857"/>
        <v>Content</v>
      </c>
    </row>
    <row r="54907" spans="1:12" x14ac:dyDescent="0.25">
      <c r="A54907" t="s">
        <v>190193</v>
      </c>
      <c r="B54907" t="s">
        <v>190194</v>
      </c>
      <c r="C54907" t="s">
        <v>190195</v>
      </c>
      <c r="D54907" t="s">
        <v>190196</v>
      </c>
      <c r="E54907" t="s">
        <v>14</v>
      </c>
      <c r="F54907" t="s">
        <v>649</v>
      </c>
      <c r="G54907">
        <v>7</v>
      </c>
      <c r="H54907" t="s">
        <v>948</v>
      </c>
      <c r="I54907" t="s">
        <v>948</v>
      </c>
      <c r="J54907" s="1">
        <v>39448</v>
      </c>
      <c r="K54907" t="b">
        <f>IFERROR(VLOOKUP(F54907,english_mapping!A:B,2,FALSE),"NA")</f>
        <v>1</v>
      </c>
      <c r="L54907" t="str">
        <f t="shared" si="857"/>
        <v>Entertainment</v>
      </c>
    </row>
    <row r="54908" spans="1:12" x14ac:dyDescent="0.25">
      <c r="A54908" t="s">
        <v>190197</v>
      </c>
      <c r="B54908" t="s">
        <v>190198</v>
      </c>
      <c r="C54908" t="s">
        <v>190199</v>
      </c>
      <c r="D54908" t="s">
        <v>65</v>
      </c>
      <c r="E54908" t="s">
        <v>14</v>
      </c>
      <c r="F54908" t="s">
        <v>21</v>
      </c>
      <c r="G54908" t="s">
        <v>59</v>
      </c>
      <c r="H54908" t="s">
        <v>60</v>
      </c>
      <c r="I54908" t="s">
        <v>269</v>
      </c>
      <c r="J54908" s="1">
        <v>40548</v>
      </c>
      <c r="K54908" t="b">
        <f>IFERROR(VLOOKUP(F54908,english_mapping!A:B,2,FALSE),"NA")</f>
        <v>1</v>
      </c>
      <c r="L54908" t="str">
        <f t="shared" si="857"/>
        <v>Mobile</v>
      </c>
    </row>
    <row r="54909" spans="1:12" x14ac:dyDescent="0.25">
      <c r="A54909" t="s">
        <v>190200</v>
      </c>
      <c r="B54909" t="s">
        <v>190201</v>
      </c>
      <c r="C54909" t="s">
        <v>190202</v>
      </c>
      <c r="D54909" t="s">
        <v>190203</v>
      </c>
      <c r="E54909" t="s">
        <v>14</v>
      </c>
      <c r="F54909" t="s">
        <v>21</v>
      </c>
      <c r="G54909" t="s">
        <v>822</v>
      </c>
      <c r="H54909" t="s">
        <v>823</v>
      </c>
      <c r="I54909" t="s">
        <v>823</v>
      </c>
      <c r="J54909" s="1">
        <v>40909</v>
      </c>
      <c r="K54909" t="b">
        <f>IFERROR(VLOOKUP(F54909,english_mapping!A:B,2,FALSE),"NA")</f>
        <v>1</v>
      </c>
      <c r="L54909" t="str">
        <f t="shared" si="857"/>
        <v>Mobile Video</v>
      </c>
    </row>
    <row r="54910" spans="1:12" x14ac:dyDescent="0.25">
      <c r="A54910" t="s">
        <v>190204</v>
      </c>
      <c r="B54910" t="s">
        <v>190205</v>
      </c>
      <c r="C54910" t="s">
        <v>190206</v>
      </c>
      <c r="D54910" t="s">
        <v>190207</v>
      </c>
      <c r="E54910" t="s">
        <v>14</v>
      </c>
      <c r="F54910" t="s">
        <v>21</v>
      </c>
      <c r="G54910" t="s">
        <v>1262</v>
      </c>
      <c r="H54910" t="s">
        <v>1263</v>
      </c>
      <c r="I54910" t="s">
        <v>2734</v>
      </c>
      <c r="J54910" t="s">
        <v>25485</v>
      </c>
      <c r="K54910" t="b">
        <f>IFERROR(VLOOKUP(F54910,english_mapping!A:B,2,FALSE),"NA")</f>
        <v>1</v>
      </c>
      <c r="L54910" t="str">
        <f t="shared" si="857"/>
        <v>Apps</v>
      </c>
    </row>
    <row r="54911" spans="1:12" x14ac:dyDescent="0.25">
      <c r="A54911" t="s">
        <v>190208</v>
      </c>
      <c r="B54911" t="s">
        <v>190209</v>
      </c>
      <c r="C54911" t="s">
        <v>190210</v>
      </c>
      <c r="D54911" t="s">
        <v>190211</v>
      </c>
      <c r="E54911" t="s">
        <v>14</v>
      </c>
      <c r="F54911" t="s">
        <v>21</v>
      </c>
      <c r="G54911" t="s">
        <v>59</v>
      </c>
      <c r="H54911" t="s">
        <v>60</v>
      </c>
      <c r="I54911" t="s">
        <v>66</v>
      </c>
      <c r="J54911" s="1">
        <v>40919</v>
      </c>
      <c r="K54911" t="b">
        <f>IFERROR(VLOOKUP(F54911,english_mapping!A:B,2,FALSE),"NA")</f>
        <v>1</v>
      </c>
      <c r="L54911" t="str">
        <f t="shared" si="857"/>
        <v>Baby Boomers</v>
      </c>
    </row>
    <row r="54912" spans="1:12" x14ac:dyDescent="0.25">
      <c r="A54912" t="s">
        <v>190212</v>
      </c>
      <c r="B54912" t="s">
        <v>190213</v>
      </c>
      <c r="C54912" t="s">
        <v>190214</v>
      </c>
      <c r="D54912" t="s">
        <v>4312</v>
      </c>
      <c r="E54912" t="s">
        <v>109</v>
      </c>
      <c r="F54912" t="s">
        <v>220</v>
      </c>
      <c r="G54912">
        <v>2</v>
      </c>
      <c r="H54912" t="s">
        <v>5054</v>
      </c>
      <c r="I54912" t="s">
        <v>110230</v>
      </c>
      <c r="J54912" s="1">
        <v>39448</v>
      </c>
      <c r="K54912" t="b">
        <f>IFERROR(VLOOKUP(F54912,english_mapping!A:B,2,FALSE),"NA")</f>
        <v>1</v>
      </c>
      <c r="L54912" t="str">
        <f t="shared" si="857"/>
        <v>Mobile</v>
      </c>
    </row>
    <row r="54913" spans="1:12" x14ac:dyDescent="0.25">
      <c r="A54913" t="s">
        <v>190215</v>
      </c>
      <c r="B54913" t="s">
        <v>190216</v>
      </c>
      <c r="C54913" t="s">
        <v>190217</v>
      </c>
      <c r="D54913" t="s">
        <v>38</v>
      </c>
      <c r="E54913" t="s">
        <v>14</v>
      </c>
      <c r="F54913" t="s">
        <v>21</v>
      </c>
      <c r="G54913" t="s">
        <v>59</v>
      </c>
      <c r="H54913" t="s">
        <v>60</v>
      </c>
      <c r="I54913" t="s">
        <v>1186</v>
      </c>
      <c r="J54913" t="s">
        <v>190218</v>
      </c>
      <c r="K54913" t="b">
        <f>IFERROR(VLOOKUP(F54913,english_mapping!A:B,2,FALSE),"NA")</f>
        <v>1</v>
      </c>
      <c r="L54913" t="str">
        <f t="shared" si="857"/>
        <v>Software</v>
      </c>
    </row>
    <row r="54914" spans="1:12" x14ac:dyDescent="0.25">
      <c r="A54914" t="s">
        <v>190219</v>
      </c>
      <c r="B54914" t="s">
        <v>190220</v>
      </c>
      <c r="C54914" t="s">
        <v>190221</v>
      </c>
      <c r="D54914" t="s">
        <v>23592</v>
      </c>
      <c r="E54914" t="s">
        <v>14</v>
      </c>
      <c r="F54914" t="s">
        <v>21</v>
      </c>
      <c r="G54914" t="s">
        <v>101</v>
      </c>
      <c r="H54914" t="s">
        <v>102</v>
      </c>
      <c r="I54914" t="s">
        <v>103</v>
      </c>
      <c r="J54914" t="s">
        <v>10919</v>
      </c>
      <c r="K54914" t="b">
        <f>IFERROR(VLOOKUP(F54914,english_mapping!A:B,2,FALSE),"NA")</f>
        <v>1</v>
      </c>
      <c r="L54914" t="str">
        <f t="shared" si="857"/>
        <v>Beauty</v>
      </c>
    </row>
    <row r="54915" spans="1:12" x14ac:dyDescent="0.25">
      <c r="A54915" t="s">
        <v>190222</v>
      </c>
      <c r="B54915" t="s">
        <v>190223</v>
      </c>
      <c r="C54915" t="s">
        <v>190224</v>
      </c>
      <c r="D54915" t="s">
        <v>190225</v>
      </c>
      <c r="E54915" t="s">
        <v>14</v>
      </c>
      <c r="F54915" t="s">
        <v>21</v>
      </c>
      <c r="G54915" t="s">
        <v>138</v>
      </c>
      <c r="H54915" t="s">
        <v>139</v>
      </c>
      <c r="I54915" t="s">
        <v>139</v>
      </c>
      <c r="K54915" t="b">
        <f>IFERROR(VLOOKUP(F54915,english_mapping!A:B,2,FALSE),"NA")</f>
        <v>1</v>
      </c>
      <c r="L54915" t="str">
        <f t="shared" si="857"/>
        <v>Curated Web</v>
      </c>
    </row>
    <row r="54916" spans="1:12" x14ac:dyDescent="0.25">
      <c r="A54916" t="s">
        <v>190226</v>
      </c>
      <c r="B54916" t="s">
        <v>190227</v>
      </c>
      <c r="C54916" t="s">
        <v>190228</v>
      </c>
      <c r="D54916" t="s">
        <v>190229</v>
      </c>
      <c r="E54916" t="s">
        <v>14</v>
      </c>
      <c r="F54916" t="s">
        <v>52</v>
      </c>
      <c r="G54916" t="s">
        <v>53</v>
      </c>
      <c r="H54916" t="s">
        <v>54</v>
      </c>
      <c r="I54916" t="s">
        <v>54</v>
      </c>
      <c r="K54916" t="b">
        <f>IFERROR(VLOOKUP(F54916,english_mapping!A:B,2,FALSE),"NA")</f>
        <v>1</v>
      </c>
      <c r="L54916" t="str">
        <f t="shared" ref="L54916:L54979" si="858">IFERROR(LEFT(D54916,(FIND("|",D54916))-1),D54916)</f>
        <v>Customer Service</v>
      </c>
    </row>
    <row r="54917" spans="1:12" x14ac:dyDescent="0.25">
      <c r="A54917" t="s">
        <v>190230</v>
      </c>
      <c r="B54917" t="s">
        <v>190231</v>
      </c>
      <c r="D54917" t="s">
        <v>27590</v>
      </c>
      <c r="E54917" t="s">
        <v>14</v>
      </c>
      <c r="F54917" t="s">
        <v>21</v>
      </c>
      <c r="G54917" t="s">
        <v>1428</v>
      </c>
      <c r="H54917" t="s">
        <v>1429</v>
      </c>
      <c r="I54917" t="s">
        <v>23973</v>
      </c>
      <c r="J54917" s="1">
        <v>40183</v>
      </c>
      <c r="K54917" t="b">
        <f>IFERROR(VLOOKUP(F54917,english_mapping!A:B,2,FALSE),"NA")</f>
        <v>1</v>
      </c>
      <c r="L54917" t="str">
        <f t="shared" si="858"/>
        <v>Enterprises</v>
      </c>
    </row>
    <row r="54918" spans="1:12" x14ac:dyDescent="0.25">
      <c r="A54918" t="s">
        <v>190232</v>
      </c>
      <c r="B54918" t="s">
        <v>190233</v>
      </c>
      <c r="C54918" t="s">
        <v>190234</v>
      </c>
      <c r="D54918" t="s">
        <v>38</v>
      </c>
      <c r="E54918" t="s">
        <v>14</v>
      </c>
      <c r="F54918" t="s">
        <v>649</v>
      </c>
      <c r="G54918">
        <v>7</v>
      </c>
      <c r="H54918" t="s">
        <v>948</v>
      </c>
      <c r="I54918" t="s">
        <v>948</v>
      </c>
      <c r="J54918" s="1">
        <v>35796</v>
      </c>
      <c r="K54918" t="b">
        <f>IFERROR(VLOOKUP(F54918,english_mapping!A:B,2,FALSE),"NA")</f>
        <v>1</v>
      </c>
      <c r="L54918" t="str">
        <f t="shared" si="858"/>
        <v>Software</v>
      </c>
    </row>
    <row r="54919" spans="1:12" x14ac:dyDescent="0.25">
      <c r="A54919" t="s">
        <v>190235</v>
      </c>
      <c r="B54919" t="s">
        <v>190236</v>
      </c>
      <c r="C54919" t="s">
        <v>190237</v>
      </c>
      <c r="D54919" t="s">
        <v>254</v>
      </c>
      <c r="E54919" t="s">
        <v>205</v>
      </c>
      <c r="F54919" t="s">
        <v>21</v>
      </c>
      <c r="G54919" t="s">
        <v>534</v>
      </c>
      <c r="H54919" t="s">
        <v>535</v>
      </c>
      <c r="I54919" t="s">
        <v>536</v>
      </c>
      <c r="K54919" t="b">
        <f>IFERROR(VLOOKUP(F54919,english_mapping!A:B,2,FALSE),"NA")</f>
        <v>1</v>
      </c>
      <c r="L54919" t="str">
        <f t="shared" si="858"/>
        <v>EdTech</v>
      </c>
    </row>
    <row r="54920" spans="1:12" x14ac:dyDescent="0.25">
      <c r="A54920" t="s">
        <v>190238</v>
      </c>
      <c r="B54920" t="s">
        <v>190239</v>
      </c>
      <c r="C54920" t="s">
        <v>190240</v>
      </c>
      <c r="D54920" t="s">
        <v>123</v>
      </c>
      <c r="E54920" t="s">
        <v>14</v>
      </c>
      <c r="F54920" t="s">
        <v>21</v>
      </c>
      <c r="G54920" t="s">
        <v>117</v>
      </c>
      <c r="H54920" t="s">
        <v>118</v>
      </c>
      <c r="I54920" t="s">
        <v>118</v>
      </c>
      <c r="J54920" s="1">
        <v>40179</v>
      </c>
      <c r="K54920" t="b">
        <f>IFERROR(VLOOKUP(F54920,english_mapping!A:B,2,FALSE),"NA")</f>
        <v>1</v>
      </c>
      <c r="L54920" t="str">
        <f t="shared" si="858"/>
        <v>Education</v>
      </c>
    </row>
    <row r="54921" spans="1:12" x14ac:dyDescent="0.25">
      <c r="A54921" t="s">
        <v>190241</v>
      </c>
      <c r="B54921" t="s">
        <v>190242</v>
      </c>
      <c r="C54921" t="s">
        <v>190243</v>
      </c>
      <c r="D54921" t="s">
        <v>190244</v>
      </c>
      <c r="E54921" t="s">
        <v>14</v>
      </c>
      <c r="F54921" t="s">
        <v>21</v>
      </c>
      <c r="G54921" t="s">
        <v>84</v>
      </c>
      <c r="H54921" t="s">
        <v>598</v>
      </c>
      <c r="I54921" t="s">
        <v>598</v>
      </c>
      <c r="J54921" s="1">
        <v>42005</v>
      </c>
      <c r="K54921" t="b">
        <f>IFERROR(VLOOKUP(F54921,english_mapping!A:B,2,FALSE),"NA")</f>
        <v>1</v>
      </c>
      <c r="L54921" t="str">
        <f t="shared" si="858"/>
        <v>Biotechnology</v>
      </c>
    </row>
    <row r="54922" spans="1:12" x14ac:dyDescent="0.25">
      <c r="A54922" t="s">
        <v>190245</v>
      </c>
      <c r="B54922" t="s">
        <v>190246</v>
      </c>
      <c r="D54922" t="s">
        <v>11430</v>
      </c>
      <c r="E54922" t="s">
        <v>205</v>
      </c>
      <c r="K54922" t="str">
        <f>IFERROR(VLOOKUP(F54922,english_mapping!A:B,2,FALSE),"NA")</f>
        <v>NA</v>
      </c>
      <c r="L54922" t="str">
        <f t="shared" si="858"/>
        <v>Medical</v>
      </c>
    </row>
    <row r="54923" spans="1:12" x14ac:dyDescent="0.25">
      <c r="A54923" t="s">
        <v>190247</v>
      </c>
      <c r="B54923" t="s">
        <v>190248</v>
      </c>
      <c r="C54923" t="s">
        <v>190249</v>
      </c>
      <c r="D54923" t="s">
        <v>190250</v>
      </c>
      <c r="E54923" t="s">
        <v>14</v>
      </c>
      <c r="F54923" t="s">
        <v>875</v>
      </c>
      <c r="G54923" t="s">
        <v>876</v>
      </c>
      <c r="H54923" t="s">
        <v>877</v>
      </c>
      <c r="I54923" t="s">
        <v>877</v>
      </c>
      <c r="J54923" s="1">
        <v>36171</v>
      </c>
      <c r="K54923" t="b">
        <f>IFERROR(VLOOKUP(F54923,english_mapping!A:B,2,FALSE),"NA")</f>
        <v>1</v>
      </c>
      <c r="L54923" t="str">
        <f t="shared" si="858"/>
        <v>Local</v>
      </c>
    </row>
    <row r="54924" spans="1:12" x14ac:dyDescent="0.25">
      <c r="A54924" t="s">
        <v>190251</v>
      </c>
      <c r="B54924" t="s">
        <v>190252</v>
      </c>
      <c r="C54924" t="s">
        <v>190253</v>
      </c>
      <c r="D54924" t="s">
        <v>644</v>
      </c>
      <c r="E54924" t="s">
        <v>14</v>
      </c>
      <c r="F54924" t="s">
        <v>21</v>
      </c>
      <c r="G54924" t="s">
        <v>804</v>
      </c>
      <c r="H54924" t="s">
        <v>805</v>
      </c>
      <c r="I54924" t="s">
        <v>805</v>
      </c>
      <c r="J54924" s="1">
        <v>39814</v>
      </c>
      <c r="K54924" t="b">
        <f>IFERROR(VLOOKUP(F54924,english_mapping!A:B,2,FALSE),"NA")</f>
        <v>1</v>
      </c>
      <c r="L54924" t="str">
        <f t="shared" si="858"/>
        <v>Biotechnology</v>
      </c>
    </row>
    <row r="54925" spans="1:12" x14ac:dyDescent="0.25">
      <c r="A54925" t="s">
        <v>190254</v>
      </c>
      <c r="B54925" t="s">
        <v>190255</v>
      </c>
      <c r="C54925" t="s">
        <v>190256</v>
      </c>
      <c r="D54925" t="s">
        <v>190257</v>
      </c>
      <c r="E54925" t="s">
        <v>14</v>
      </c>
      <c r="F54925" t="s">
        <v>560</v>
      </c>
      <c r="G54925">
        <v>56</v>
      </c>
      <c r="H54925" t="s">
        <v>2614</v>
      </c>
      <c r="I54925" t="s">
        <v>2614</v>
      </c>
      <c r="J54925" s="1">
        <v>37631</v>
      </c>
      <c r="K54925" t="b">
        <f>IFERROR(VLOOKUP(F54925,english_mapping!A:B,2,FALSE),"NA")</f>
        <v>0</v>
      </c>
      <c r="L54925" t="str">
        <f t="shared" si="858"/>
        <v>Artificial Intelligence</v>
      </c>
    </row>
    <row r="54926" spans="1:12" x14ac:dyDescent="0.25">
      <c r="A54926" t="s">
        <v>190258</v>
      </c>
      <c r="B54926" t="s">
        <v>190259</v>
      </c>
      <c r="C54926" t="s">
        <v>190260</v>
      </c>
      <c r="D54926" t="s">
        <v>190261</v>
      </c>
      <c r="E54926" t="s">
        <v>14</v>
      </c>
      <c r="F54926" t="s">
        <v>1087</v>
      </c>
      <c r="G54926">
        <v>8</v>
      </c>
      <c r="H54926" t="s">
        <v>1737</v>
      </c>
      <c r="I54926" t="s">
        <v>190262</v>
      </c>
      <c r="J54926" s="1">
        <v>39817</v>
      </c>
      <c r="K54926" t="b">
        <f>IFERROR(VLOOKUP(F54926,english_mapping!A:B,2,FALSE),"NA")</f>
        <v>0</v>
      </c>
      <c r="L54926" t="str">
        <f t="shared" si="858"/>
        <v>Advertising</v>
      </c>
    </row>
    <row r="54927" spans="1:12" x14ac:dyDescent="0.25">
      <c r="A54927" t="s">
        <v>190263</v>
      </c>
      <c r="B54927" t="s">
        <v>190264</v>
      </c>
      <c r="C54927" t="s">
        <v>190265</v>
      </c>
      <c r="D54927" t="s">
        <v>262</v>
      </c>
      <c r="E54927" t="s">
        <v>109</v>
      </c>
      <c r="F54927" t="s">
        <v>52</v>
      </c>
      <c r="G54927" t="s">
        <v>53</v>
      </c>
      <c r="H54927" t="s">
        <v>54</v>
      </c>
      <c r="I54927" t="s">
        <v>54</v>
      </c>
      <c r="J54927" s="1">
        <v>38718</v>
      </c>
      <c r="K54927" t="b">
        <f>IFERROR(VLOOKUP(F54927,english_mapping!A:B,2,FALSE),"NA")</f>
        <v>1</v>
      </c>
      <c r="L54927" t="str">
        <f t="shared" si="858"/>
        <v>Enterprise Software</v>
      </c>
    </row>
    <row r="54928" spans="1:12" x14ac:dyDescent="0.25">
      <c r="A54928" t="s">
        <v>190266</v>
      </c>
      <c r="B54928" t="s">
        <v>190267</v>
      </c>
      <c r="E54928" t="s">
        <v>14</v>
      </c>
      <c r="F54928" t="s">
        <v>21</v>
      </c>
      <c r="G54928" t="s">
        <v>94</v>
      </c>
      <c r="H54928" t="s">
        <v>95</v>
      </c>
      <c r="I54928" t="s">
        <v>63533</v>
      </c>
      <c r="J54928" s="1">
        <v>41278</v>
      </c>
      <c r="K54928" t="b">
        <f>IFERROR(VLOOKUP(F54928,english_mapping!A:B,2,FALSE),"NA")</f>
        <v>1</v>
      </c>
      <c r="L54928">
        <f t="shared" si="858"/>
        <v>0</v>
      </c>
    </row>
    <row r="54929" spans="1:12" x14ac:dyDescent="0.25">
      <c r="A54929" t="s">
        <v>190268</v>
      </c>
      <c r="B54929" t="s">
        <v>190269</v>
      </c>
      <c r="C54929" t="s">
        <v>190270</v>
      </c>
      <c r="D54929" t="s">
        <v>190271</v>
      </c>
      <c r="E54929" t="s">
        <v>14</v>
      </c>
      <c r="F54929" t="s">
        <v>21</v>
      </c>
      <c r="G54929" t="s">
        <v>206</v>
      </c>
      <c r="H54929" t="s">
        <v>7094</v>
      </c>
      <c r="I54929" t="s">
        <v>7094</v>
      </c>
      <c r="J54929" s="1">
        <v>41640</v>
      </c>
      <c r="K54929" t="b">
        <f>IFERROR(VLOOKUP(F54929,english_mapping!A:B,2,FALSE),"NA")</f>
        <v>1</v>
      </c>
      <c r="L54929" t="str">
        <f t="shared" si="858"/>
        <v>Apps</v>
      </c>
    </row>
    <row r="54930" spans="1:12" x14ac:dyDescent="0.25">
      <c r="A54930" t="s">
        <v>190272</v>
      </c>
      <c r="B54930" t="s">
        <v>190273</v>
      </c>
      <c r="C54930" t="s">
        <v>190274</v>
      </c>
      <c r="D54930" t="s">
        <v>24838</v>
      </c>
      <c r="E54930" t="s">
        <v>14</v>
      </c>
      <c r="F54930" t="s">
        <v>21</v>
      </c>
      <c r="G54930" t="s">
        <v>59</v>
      </c>
      <c r="H54930" t="s">
        <v>60</v>
      </c>
      <c r="I54930" t="s">
        <v>66</v>
      </c>
      <c r="K54930" t="b">
        <f>IFERROR(VLOOKUP(F54930,english_mapping!A:B,2,FALSE),"NA")</f>
        <v>1</v>
      </c>
      <c r="L54930" t="str">
        <f t="shared" si="858"/>
        <v>Online Shopping</v>
      </c>
    </row>
    <row r="54931" spans="1:12" x14ac:dyDescent="0.25">
      <c r="A54931" t="s">
        <v>190275</v>
      </c>
      <c r="B54931" t="s">
        <v>190276</v>
      </c>
      <c r="C54931" t="s">
        <v>190277</v>
      </c>
      <c r="D54931" t="s">
        <v>190278</v>
      </c>
      <c r="E54931" t="s">
        <v>14</v>
      </c>
      <c r="F54931" t="s">
        <v>21</v>
      </c>
      <c r="G54931" t="s">
        <v>59</v>
      </c>
      <c r="H54931" t="s">
        <v>60</v>
      </c>
      <c r="I54931" t="s">
        <v>4214</v>
      </c>
      <c r="J54931" s="1">
        <v>41275</v>
      </c>
      <c r="K54931" t="b">
        <f>IFERROR(VLOOKUP(F54931,english_mapping!A:B,2,FALSE),"NA")</f>
        <v>1</v>
      </c>
      <c r="L54931" t="str">
        <f t="shared" si="858"/>
        <v>Analytics</v>
      </c>
    </row>
    <row r="54932" spans="1:12" x14ac:dyDescent="0.25">
      <c r="A54932" t="s">
        <v>190279</v>
      </c>
      <c r="B54932" t="s">
        <v>190280</v>
      </c>
      <c r="C54932" t="s">
        <v>190281</v>
      </c>
      <c r="D54932" t="s">
        <v>1275</v>
      </c>
      <c r="E54932" t="s">
        <v>14</v>
      </c>
      <c r="F54932" t="s">
        <v>52</v>
      </c>
      <c r="G54932" t="s">
        <v>4580</v>
      </c>
      <c r="H54932" t="s">
        <v>6372</v>
      </c>
      <c r="I54932" t="s">
        <v>6372</v>
      </c>
      <c r="J54932" s="1">
        <v>36892</v>
      </c>
      <c r="K54932" t="b">
        <f>IFERROR(VLOOKUP(F54932,english_mapping!A:B,2,FALSE),"NA")</f>
        <v>1</v>
      </c>
      <c r="L54932" t="str">
        <f t="shared" si="858"/>
        <v>Health Care</v>
      </c>
    </row>
    <row r="54933" spans="1:12" x14ac:dyDescent="0.25">
      <c r="A54933" t="s">
        <v>190282</v>
      </c>
      <c r="B54933" t="s">
        <v>190283</v>
      </c>
      <c r="C54933" t="s">
        <v>190284</v>
      </c>
      <c r="D54933" t="s">
        <v>190285</v>
      </c>
      <c r="E54933" t="s">
        <v>14</v>
      </c>
      <c r="F54933" t="s">
        <v>21</v>
      </c>
      <c r="G54933" t="s">
        <v>655</v>
      </c>
      <c r="H54933" t="s">
        <v>656</v>
      </c>
      <c r="I54933" t="s">
        <v>656</v>
      </c>
      <c r="J54933" s="1">
        <v>41674</v>
      </c>
      <c r="K54933" t="b">
        <f>IFERROR(VLOOKUP(F54933,english_mapping!A:B,2,FALSE),"NA")</f>
        <v>1</v>
      </c>
      <c r="L54933" t="str">
        <f t="shared" si="858"/>
        <v>Infrastructure</v>
      </c>
    </row>
    <row r="54934" spans="1:12" x14ac:dyDescent="0.25">
      <c r="A54934" t="s">
        <v>190286</v>
      </c>
      <c r="B54934" t="s">
        <v>190287</v>
      </c>
      <c r="D54934" t="s">
        <v>51</v>
      </c>
      <c r="E54934" t="s">
        <v>14</v>
      </c>
      <c r="F54934" t="s">
        <v>21</v>
      </c>
      <c r="G54934" t="s">
        <v>59</v>
      </c>
      <c r="H54934" t="s">
        <v>60</v>
      </c>
      <c r="I54934" t="s">
        <v>4214</v>
      </c>
      <c r="K54934" t="b">
        <f>IFERROR(VLOOKUP(F54934,english_mapping!A:B,2,FALSE),"NA")</f>
        <v>1</v>
      </c>
      <c r="L54934" t="str">
        <f t="shared" si="858"/>
        <v>Biotechnology</v>
      </c>
    </row>
    <row r="54935" spans="1:12" x14ac:dyDescent="0.25">
      <c r="A54935" t="s">
        <v>190288</v>
      </c>
      <c r="B54935" t="s">
        <v>190289</v>
      </c>
      <c r="C54935" t="s">
        <v>190290</v>
      </c>
      <c r="D54935" t="s">
        <v>130</v>
      </c>
      <c r="E54935" t="s">
        <v>14</v>
      </c>
      <c r="F54935" t="s">
        <v>124</v>
      </c>
      <c r="G54935" t="s">
        <v>125</v>
      </c>
      <c r="H54935" t="s">
        <v>126</v>
      </c>
      <c r="I54935" t="s">
        <v>126</v>
      </c>
      <c r="J54935" s="1">
        <v>40182</v>
      </c>
      <c r="K54935" t="b">
        <f>IFERROR(VLOOKUP(F54935,english_mapping!A:B,2,FALSE),"NA")</f>
        <v>1</v>
      </c>
      <c r="L54935" t="str">
        <f t="shared" si="858"/>
        <v>Search</v>
      </c>
    </row>
    <row r="54936" spans="1:12" x14ac:dyDescent="0.25">
      <c r="A54936" t="s">
        <v>190291</v>
      </c>
      <c r="B54936" t="s">
        <v>190292</v>
      </c>
      <c r="C54936" t="s">
        <v>190293</v>
      </c>
      <c r="D54936" t="s">
        <v>190294</v>
      </c>
      <c r="E54936" t="s">
        <v>14</v>
      </c>
      <c r="F54936" t="s">
        <v>21</v>
      </c>
      <c r="G54936" t="s">
        <v>379</v>
      </c>
      <c r="H54936" t="s">
        <v>380</v>
      </c>
      <c r="I54936" t="s">
        <v>380</v>
      </c>
      <c r="J54936" s="1">
        <v>40187</v>
      </c>
      <c r="K54936" t="b">
        <f>IFERROR(VLOOKUP(F54936,english_mapping!A:B,2,FALSE),"NA")</f>
        <v>1</v>
      </c>
      <c r="L54936" t="str">
        <f t="shared" si="858"/>
        <v>Big Data Analytics</v>
      </c>
    </row>
    <row r="54937" spans="1:12" x14ac:dyDescent="0.25">
      <c r="A54937" t="s">
        <v>190295</v>
      </c>
      <c r="B54937" t="s">
        <v>190296</v>
      </c>
      <c r="C54937" t="s">
        <v>190297</v>
      </c>
      <c r="D54937" t="s">
        <v>190298</v>
      </c>
      <c r="E54937" t="s">
        <v>701</v>
      </c>
      <c r="F54937" t="s">
        <v>21</v>
      </c>
      <c r="G54937" t="s">
        <v>1262</v>
      </c>
      <c r="H54937" t="s">
        <v>1263</v>
      </c>
      <c r="I54937" t="s">
        <v>1263</v>
      </c>
      <c r="J54937" s="1">
        <v>32143</v>
      </c>
      <c r="K54937" t="b">
        <f>IFERROR(VLOOKUP(F54937,english_mapping!A:B,2,FALSE),"NA")</f>
        <v>1</v>
      </c>
      <c r="L54937" t="str">
        <f t="shared" si="858"/>
        <v>3D Printing</v>
      </c>
    </row>
    <row r="54938" spans="1:12" x14ac:dyDescent="0.25">
      <c r="A54938" t="s">
        <v>190299</v>
      </c>
      <c r="B54938" t="s">
        <v>190300</v>
      </c>
      <c r="C54938" t="s">
        <v>190301</v>
      </c>
      <c r="D54938" t="s">
        <v>51</v>
      </c>
      <c r="E54938" t="s">
        <v>14</v>
      </c>
      <c r="F54938" t="s">
        <v>21</v>
      </c>
      <c r="G54938" t="s">
        <v>138</v>
      </c>
      <c r="H54938" t="s">
        <v>1191</v>
      </c>
      <c r="I54938" t="s">
        <v>190302</v>
      </c>
      <c r="K54938" t="b">
        <f>IFERROR(VLOOKUP(F54938,english_mapping!A:B,2,FALSE),"NA")</f>
        <v>1</v>
      </c>
      <c r="L54938" t="str">
        <f t="shared" si="858"/>
        <v>Biotechnology</v>
      </c>
    </row>
    <row r="54939" spans="1:12" x14ac:dyDescent="0.25">
      <c r="A54939" t="s">
        <v>190303</v>
      </c>
      <c r="B54939" t="s">
        <v>190304</v>
      </c>
      <c r="C54939" t="s">
        <v>190305</v>
      </c>
      <c r="D54939" t="s">
        <v>190306</v>
      </c>
      <c r="E54939" t="s">
        <v>109</v>
      </c>
      <c r="F54939" t="s">
        <v>21</v>
      </c>
      <c r="G54939" t="s">
        <v>822</v>
      </c>
      <c r="H54939" t="s">
        <v>823</v>
      </c>
      <c r="I54939" t="s">
        <v>823</v>
      </c>
      <c r="J54939" s="1">
        <v>36892</v>
      </c>
      <c r="K54939" t="b">
        <f>IFERROR(VLOOKUP(F54939,english_mapping!A:B,2,FALSE),"NA")</f>
        <v>1</v>
      </c>
      <c r="L54939" t="str">
        <f t="shared" si="858"/>
        <v>Automotive</v>
      </c>
    </row>
    <row r="54940" spans="1:12" x14ac:dyDescent="0.25">
      <c r="A54940" t="s">
        <v>190307</v>
      </c>
      <c r="B54940" t="s">
        <v>190308</v>
      </c>
      <c r="C54940" t="s">
        <v>190309</v>
      </c>
      <c r="D54940" t="s">
        <v>190310</v>
      </c>
      <c r="E54940" t="s">
        <v>14</v>
      </c>
      <c r="F54940" t="s">
        <v>124</v>
      </c>
      <c r="G54940" t="s">
        <v>125</v>
      </c>
      <c r="H54940" t="s">
        <v>126</v>
      </c>
      <c r="I54940" t="s">
        <v>126</v>
      </c>
      <c r="J54940" s="1">
        <v>40519</v>
      </c>
      <c r="K54940" t="b">
        <f>IFERROR(VLOOKUP(F54940,english_mapping!A:B,2,FALSE),"NA")</f>
        <v>1</v>
      </c>
      <c r="L54940" t="str">
        <f t="shared" si="858"/>
        <v>Cloud Computing</v>
      </c>
    </row>
    <row r="54941" spans="1:12" x14ac:dyDescent="0.25">
      <c r="A54941" t="s">
        <v>190311</v>
      </c>
      <c r="B54941" t="s">
        <v>190312</v>
      </c>
      <c r="C54941" t="s">
        <v>190313</v>
      </c>
      <c r="D54941" t="s">
        <v>2541</v>
      </c>
      <c r="E54941" t="s">
        <v>14</v>
      </c>
      <c r="F54941" t="s">
        <v>220</v>
      </c>
      <c r="G54941">
        <v>7</v>
      </c>
      <c r="H54941" t="s">
        <v>5054</v>
      </c>
      <c r="I54941" t="s">
        <v>190314</v>
      </c>
      <c r="J54941" s="1">
        <v>36526</v>
      </c>
      <c r="K54941" t="b">
        <f>IFERROR(VLOOKUP(F54941,english_mapping!A:B,2,FALSE),"NA")</f>
        <v>1</v>
      </c>
      <c r="L54941" t="str">
        <f t="shared" si="858"/>
        <v>Advertising</v>
      </c>
    </row>
    <row r="54942" spans="1:12" x14ac:dyDescent="0.25">
      <c r="A54942" t="s">
        <v>190315</v>
      </c>
      <c r="B54942" t="s">
        <v>190316</v>
      </c>
      <c r="C54942" t="s">
        <v>190317</v>
      </c>
      <c r="D54942" t="s">
        <v>12118</v>
      </c>
      <c r="E54942" t="s">
        <v>14</v>
      </c>
      <c r="F54942" t="s">
        <v>21</v>
      </c>
      <c r="G54942" t="s">
        <v>1035</v>
      </c>
      <c r="H54942" t="s">
        <v>1036</v>
      </c>
      <c r="I54942" t="s">
        <v>2653</v>
      </c>
      <c r="K54942" t="b">
        <f>IFERROR(VLOOKUP(F54942,english_mapping!A:B,2,FALSE),"NA")</f>
        <v>1</v>
      </c>
      <c r="L54942" t="str">
        <f t="shared" si="858"/>
        <v>Logistics</v>
      </c>
    </row>
    <row r="54943" spans="1:12" x14ac:dyDescent="0.25">
      <c r="A54943" t="s">
        <v>190318</v>
      </c>
      <c r="B54943" t="s">
        <v>190319</v>
      </c>
      <c r="C54943" t="s">
        <v>190320</v>
      </c>
      <c r="D54943" t="s">
        <v>190321</v>
      </c>
      <c r="E54943" t="s">
        <v>14</v>
      </c>
      <c r="F54943" t="s">
        <v>21</v>
      </c>
      <c r="G54943" t="s">
        <v>101</v>
      </c>
      <c r="H54943" t="s">
        <v>102</v>
      </c>
      <c r="I54943" t="s">
        <v>103</v>
      </c>
      <c r="K54943" t="b">
        <f>IFERROR(VLOOKUP(F54943,english_mapping!A:B,2,FALSE),"NA")</f>
        <v>1</v>
      </c>
      <c r="L54943" t="str">
        <f t="shared" si="858"/>
        <v>Finance</v>
      </c>
    </row>
    <row r="54944" spans="1:12" x14ac:dyDescent="0.25">
      <c r="A54944" t="s">
        <v>190322</v>
      </c>
      <c r="B54944" t="s">
        <v>190323</v>
      </c>
      <c r="C54944" t="s">
        <v>190324</v>
      </c>
      <c r="D54944" t="s">
        <v>190325</v>
      </c>
      <c r="E54944" t="s">
        <v>14</v>
      </c>
      <c r="F54944" t="s">
        <v>21</v>
      </c>
      <c r="G54944" t="s">
        <v>59</v>
      </c>
      <c r="H54944" t="s">
        <v>1249</v>
      </c>
      <c r="I54944" t="s">
        <v>3123</v>
      </c>
      <c r="K54944" t="b">
        <f>IFERROR(VLOOKUP(F54944,english_mapping!A:B,2,FALSE),"NA")</f>
        <v>1</v>
      </c>
      <c r="L54944" t="str">
        <f t="shared" si="858"/>
        <v>Events</v>
      </c>
    </row>
    <row r="54945" spans="1:12" x14ac:dyDescent="0.25">
      <c r="A54945" t="s">
        <v>190326</v>
      </c>
      <c r="B54945" t="s">
        <v>190327</v>
      </c>
      <c r="C54945" t="s">
        <v>190328</v>
      </c>
      <c r="D54945" t="s">
        <v>89</v>
      </c>
      <c r="E54945" t="s">
        <v>14</v>
      </c>
      <c r="F54945" t="s">
        <v>21</v>
      </c>
      <c r="G54945" t="s">
        <v>804</v>
      </c>
      <c r="H54945" t="s">
        <v>18553</v>
      </c>
      <c r="I54945" t="s">
        <v>103321</v>
      </c>
      <c r="J54945" s="1">
        <v>39083</v>
      </c>
      <c r="K54945" t="b">
        <f>IFERROR(VLOOKUP(F54945,english_mapping!A:B,2,FALSE),"NA")</f>
        <v>1</v>
      </c>
      <c r="L54945" t="str">
        <f t="shared" si="858"/>
        <v>Health and Wellness</v>
      </c>
    </row>
    <row r="54946" spans="1:12" x14ac:dyDescent="0.25">
      <c r="A54946" t="s">
        <v>190329</v>
      </c>
      <c r="B54946" t="s">
        <v>190330</v>
      </c>
      <c r="E54946" t="s">
        <v>14</v>
      </c>
      <c r="F54946" t="s">
        <v>21</v>
      </c>
      <c r="G54946" t="s">
        <v>131</v>
      </c>
      <c r="H54946" t="s">
        <v>132</v>
      </c>
      <c r="I54946" t="s">
        <v>1139</v>
      </c>
      <c r="K54946" t="b">
        <f>IFERROR(VLOOKUP(F54946,english_mapping!A:B,2,FALSE),"NA")</f>
        <v>1</v>
      </c>
      <c r="L54946">
        <f t="shared" si="858"/>
        <v>0</v>
      </c>
    </row>
    <row r="54947" spans="1:12" x14ac:dyDescent="0.25">
      <c r="A54947" t="s">
        <v>190331</v>
      </c>
      <c r="B54947" t="s">
        <v>190332</v>
      </c>
      <c r="D54947" t="s">
        <v>173925</v>
      </c>
      <c r="E54947" t="s">
        <v>14</v>
      </c>
      <c r="F54947" t="s">
        <v>21</v>
      </c>
      <c r="G54947" t="s">
        <v>285</v>
      </c>
      <c r="H54947" t="s">
        <v>587</v>
      </c>
      <c r="I54947" t="s">
        <v>587</v>
      </c>
      <c r="J54947" s="1">
        <v>40032</v>
      </c>
      <c r="K54947" t="b">
        <f>IFERROR(VLOOKUP(F54947,english_mapping!A:B,2,FALSE),"NA")</f>
        <v>1</v>
      </c>
      <c r="L54947" t="str">
        <f t="shared" si="858"/>
        <v>Outdoors</v>
      </c>
    </row>
    <row r="54948" spans="1:12" x14ac:dyDescent="0.25">
      <c r="A54948" t="s">
        <v>190333</v>
      </c>
      <c r="B54948" t="s">
        <v>190334</v>
      </c>
      <c r="C54948" t="s">
        <v>190335</v>
      </c>
      <c r="D54948" t="s">
        <v>51</v>
      </c>
      <c r="E54948" t="s">
        <v>14</v>
      </c>
      <c r="F54948" t="s">
        <v>21</v>
      </c>
      <c r="G54948" t="s">
        <v>154</v>
      </c>
      <c r="H54948" t="s">
        <v>242</v>
      </c>
      <c r="I54948" t="s">
        <v>326</v>
      </c>
      <c r="J54948" s="1">
        <v>34335</v>
      </c>
      <c r="K54948" t="b">
        <f>IFERROR(VLOOKUP(F54948,english_mapping!A:B,2,FALSE),"NA")</f>
        <v>1</v>
      </c>
      <c r="L54948" t="str">
        <f t="shared" si="858"/>
        <v>Biotechnology</v>
      </c>
    </row>
    <row r="54949" spans="1:12" x14ac:dyDescent="0.25">
      <c r="A54949" t="s">
        <v>190336</v>
      </c>
      <c r="B54949" t="s">
        <v>190337</v>
      </c>
      <c r="C54949" t="s">
        <v>190338</v>
      </c>
      <c r="D54949" t="s">
        <v>190339</v>
      </c>
      <c r="E54949" t="s">
        <v>14</v>
      </c>
      <c r="F54949" t="s">
        <v>462</v>
      </c>
      <c r="G54949">
        <v>48</v>
      </c>
      <c r="H54949" t="s">
        <v>463</v>
      </c>
      <c r="I54949" t="s">
        <v>463</v>
      </c>
      <c r="J54949" s="1">
        <v>41281</v>
      </c>
      <c r="K54949" t="b">
        <f>IFERROR(VLOOKUP(F54949,english_mapping!A:B,2,FALSE),"NA")</f>
        <v>0</v>
      </c>
      <c r="L54949" t="str">
        <f t="shared" si="858"/>
        <v>Finance</v>
      </c>
    </row>
    <row r="54950" spans="1:12" x14ac:dyDescent="0.25">
      <c r="A54950" t="s">
        <v>190340</v>
      </c>
      <c r="B54950" t="s">
        <v>190341</v>
      </c>
      <c r="C54950" t="s">
        <v>190342</v>
      </c>
      <c r="D54950" t="s">
        <v>45</v>
      </c>
      <c r="E54950" t="s">
        <v>14</v>
      </c>
      <c r="F54950" t="s">
        <v>21</v>
      </c>
      <c r="G54950" t="s">
        <v>285</v>
      </c>
      <c r="H54950" t="s">
        <v>1054</v>
      </c>
      <c r="I54950" t="s">
        <v>1054</v>
      </c>
      <c r="J54950" s="1">
        <v>35065</v>
      </c>
      <c r="K54950" t="b">
        <f>IFERROR(VLOOKUP(F54950,english_mapping!A:B,2,FALSE),"NA")</f>
        <v>1</v>
      </c>
      <c r="L54950" t="str">
        <f t="shared" si="858"/>
        <v>Games</v>
      </c>
    </row>
    <row r="54951" spans="1:12" x14ac:dyDescent="0.25">
      <c r="A54951" t="s">
        <v>190343</v>
      </c>
      <c r="B54951" t="s">
        <v>190344</v>
      </c>
      <c r="C54951" t="s">
        <v>190345</v>
      </c>
      <c r="D54951" t="s">
        <v>190346</v>
      </c>
      <c r="E54951" t="s">
        <v>14</v>
      </c>
      <c r="F54951" t="s">
        <v>21</v>
      </c>
      <c r="G54951" t="s">
        <v>263</v>
      </c>
      <c r="H54951" t="s">
        <v>264</v>
      </c>
      <c r="I54951" t="s">
        <v>264</v>
      </c>
      <c r="J54951" t="s">
        <v>5357</v>
      </c>
      <c r="K54951" t="b">
        <f>IFERROR(VLOOKUP(F54951,english_mapping!A:B,2,FALSE),"NA")</f>
        <v>1</v>
      </c>
      <c r="L54951" t="str">
        <f t="shared" si="858"/>
        <v>Call Center Automation</v>
      </c>
    </row>
    <row r="54952" spans="1:12" x14ac:dyDescent="0.25">
      <c r="A54952" t="s">
        <v>190347</v>
      </c>
      <c r="B54952" t="s">
        <v>190348</v>
      </c>
      <c r="C54952" t="s">
        <v>190349</v>
      </c>
      <c r="D54952" t="s">
        <v>38</v>
      </c>
      <c r="E54952" t="s">
        <v>14</v>
      </c>
      <c r="F54952" t="s">
        <v>21</v>
      </c>
      <c r="G54952" t="s">
        <v>59</v>
      </c>
      <c r="H54952" t="s">
        <v>60</v>
      </c>
      <c r="I54952" t="s">
        <v>61</v>
      </c>
      <c r="J54952" s="1">
        <v>36161</v>
      </c>
      <c r="K54952" t="b">
        <f>IFERROR(VLOOKUP(F54952,english_mapping!A:B,2,FALSE),"NA")</f>
        <v>1</v>
      </c>
      <c r="L54952" t="str">
        <f t="shared" si="858"/>
        <v>Software</v>
      </c>
    </row>
    <row r="54953" spans="1:12" x14ac:dyDescent="0.25">
      <c r="A54953" t="s">
        <v>190350</v>
      </c>
      <c r="B54953" t="s">
        <v>190276</v>
      </c>
      <c r="C54953" t="s">
        <v>190351</v>
      </c>
      <c r="D54953" t="s">
        <v>190352</v>
      </c>
      <c r="E54953" t="s">
        <v>14</v>
      </c>
      <c r="F54953" t="s">
        <v>21</v>
      </c>
      <c r="G54953" t="s">
        <v>59</v>
      </c>
      <c r="H54953" t="s">
        <v>60</v>
      </c>
      <c r="I54953" t="s">
        <v>616</v>
      </c>
      <c r="J54953" s="1">
        <v>41518</v>
      </c>
      <c r="K54953" t="b">
        <f>IFERROR(VLOOKUP(F54953,english_mapping!A:B,2,FALSE),"NA")</f>
        <v>1</v>
      </c>
      <c r="L54953" t="str">
        <f t="shared" si="858"/>
        <v>Hardware + Software</v>
      </c>
    </row>
    <row r="54954" spans="1:12" x14ac:dyDescent="0.25">
      <c r="A54954" t="s">
        <v>190353</v>
      </c>
      <c r="B54954" t="s">
        <v>190354</v>
      </c>
      <c r="C54954" t="s">
        <v>190355</v>
      </c>
      <c r="D54954" t="s">
        <v>151147</v>
      </c>
      <c r="E54954" t="s">
        <v>14</v>
      </c>
      <c r="F54954" t="s">
        <v>21</v>
      </c>
      <c r="G54954" t="s">
        <v>285</v>
      </c>
      <c r="H54954" t="s">
        <v>587</v>
      </c>
      <c r="I54954" t="s">
        <v>587</v>
      </c>
      <c r="J54954" t="s">
        <v>43658</v>
      </c>
      <c r="K54954" t="b">
        <f>IFERROR(VLOOKUP(F54954,english_mapping!A:B,2,FALSE),"NA")</f>
        <v>1</v>
      </c>
      <c r="L54954" t="str">
        <f t="shared" si="858"/>
        <v>Android</v>
      </c>
    </row>
    <row r="54955" spans="1:12" x14ac:dyDescent="0.25">
      <c r="A54955" t="s">
        <v>190356</v>
      </c>
      <c r="B54955" t="s">
        <v>190357</v>
      </c>
      <c r="C54955" t="s">
        <v>190358</v>
      </c>
      <c r="D54955" t="s">
        <v>190359</v>
      </c>
      <c r="E54955" t="s">
        <v>14</v>
      </c>
      <c r="J54955" s="1">
        <v>40909</v>
      </c>
      <c r="K54955" t="str">
        <f>IFERROR(VLOOKUP(F54955,english_mapping!A:B,2,FALSE),"NA")</f>
        <v>NA</v>
      </c>
      <c r="L54955" t="str">
        <f t="shared" si="858"/>
        <v>Consumer Electronics</v>
      </c>
    </row>
    <row r="54956" spans="1:12" x14ac:dyDescent="0.25">
      <c r="A54956" t="s">
        <v>190360</v>
      </c>
      <c r="B54956" t="s">
        <v>190361</v>
      </c>
      <c r="C54956" t="s">
        <v>190362</v>
      </c>
      <c r="D54956" t="s">
        <v>190363</v>
      </c>
      <c r="E54956" t="s">
        <v>205</v>
      </c>
      <c r="F54956" t="s">
        <v>21</v>
      </c>
      <c r="G54956" t="s">
        <v>138</v>
      </c>
      <c r="H54956" t="s">
        <v>139</v>
      </c>
      <c r="I54956" t="s">
        <v>139</v>
      </c>
      <c r="J54956" s="1">
        <v>39083</v>
      </c>
      <c r="K54956" t="b">
        <f>IFERROR(VLOOKUP(F54956,english_mapping!A:B,2,FALSE),"NA")</f>
        <v>1</v>
      </c>
      <c r="L54956" t="str">
        <f t="shared" si="858"/>
        <v>Biotechnology</v>
      </c>
    </row>
    <row r="54957" spans="1:12" x14ac:dyDescent="0.25">
      <c r="A54957" t="s">
        <v>190364</v>
      </c>
      <c r="B54957" t="s">
        <v>190365</v>
      </c>
      <c r="C54957" t="s">
        <v>190366</v>
      </c>
      <c r="D54957" t="s">
        <v>38</v>
      </c>
      <c r="E54957" t="s">
        <v>14</v>
      </c>
      <c r="F54957" t="s">
        <v>712</v>
      </c>
      <c r="G54957">
        <v>5</v>
      </c>
      <c r="H54957" t="s">
        <v>713</v>
      </c>
      <c r="I54957" t="s">
        <v>11701</v>
      </c>
      <c r="J54957" s="1">
        <v>41275</v>
      </c>
      <c r="K54957" t="b">
        <f>IFERROR(VLOOKUP(F54957,english_mapping!A:B,2,FALSE),"NA")</f>
        <v>0</v>
      </c>
      <c r="L54957" t="str">
        <f t="shared" si="858"/>
        <v>Software</v>
      </c>
    </row>
    <row r="54958" spans="1:12" x14ac:dyDescent="0.25">
      <c r="A54958" t="s">
        <v>190367</v>
      </c>
      <c r="B54958" t="s">
        <v>190368</v>
      </c>
      <c r="C54958" t="s">
        <v>190369</v>
      </c>
      <c r="D54958" t="s">
        <v>3881</v>
      </c>
      <c r="E54958" t="s">
        <v>14</v>
      </c>
      <c r="F54958" t="s">
        <v>21</v>
      </c>
      <c r="G54958" t="s">
        <v>138</v>
      </c>
      <c r="H54958" t="s">
        <v>139</v>
      </c>
      <c r="I54958" t="s">
        <v>139</v>
      </c>
      <c r="J54958" s="1">
        <v>41275</v>
      </c>
      <c r="K54958" t="b">
        <f>IFERROR(VLOOKUP(F54958,english_mapping!A:B,2,FALSE),"NA")</f>
        <v>1</v>
      </c>
      <c r="L54958" t="str">
        <f t="shared" si="858"/>
        <v>Medical Devices</v>
      </c>
    </row>
    <row r="54959" spans="1:12" x14ac:dyDescent="0.25">
      <c r="A54959" t="s">
        <v>190370</v>
      </c>
      <c r="B54959" t="s">
        <v>190371</v>
      </c>
      <c r="D54959" t="s">
        <v>190372</v>
      </c>
      <c r="E54959" t="s">
        <v>701</v>
      </c>
      <c r="F54959" t="s">
        <v>21</v>
      </c>
      <c r="G54959" t="s">
        <v>59</v>
      </c>
      <c r="H54959" t="s">
        <v>4734</v>
      </c>
      <c r="I54959" t="s">
        <v>4734</v>
      </c>
      <c r="K54959" t="b">
        <f>IFERROR(VLOOKUP(F54959,english_mapping!A:B,2,FALSE),"NA")</f>
        <v>1</v>
      </c>
      <c r="L54959" t="str">
        <f t="shared" si="858"/>
        <v>Entertainment</v>
      </c>
    </row>
    <row r="54960" spans="1:12" x14ac:dyDescent="0.25">
      <c r="A54960" t="s">
        <v>190373</v>
      </c>
      <c r="B54960" t="s">
        <v>190374</v>
      </c>
      <c r="C54960" t="s">
        <v>190375</v>
      </c>
      <c r="D54960" t="s">
        <v>69589</v>
      </c>
      <c r="E54960" t="s">
        <v>14</v>
      </c>
      <c r="F54960" t="s">
        <v>21</v>
      </c>
      <c r="G54960" t="s">
        <v>59</v>
      </c>
      <c r="H54960" t="s">
        <v>4498</v>
      </c>
      <c r="I54960" t="s">
        <v>6055</v>
      </c>
      <c r="J54960" s="1">
        <v>39084</v>
      </c>
      <c r="K54960" t="b">
        <f>IFERROR(VLOOKUP(F54960,english_mapping!A:B,2,FALSE),"NA")</f>
        <v>1</v>
      </c>
      <c r="L54960" t="str">
        <f t="shared" si="858"/>
        <v>Cloud Management</v>
      </c>
    </row>
    <row r="54961" spans="1:12" x14ac:dyDescent="0.25">
      <c r="A54961" t="s">
        <v>190376</v>
      </c>
      <c r="B54961" t="s">
        <v>190377</v>
      </c>
      <c r="C54961" t="s">
        <v>190378</v>
      </c>
      <c r="D54961" t="s">
        <v>38</v>
      </c>
      <c r="E54961" t="s">
        <v>14</v>
      </c>
      <c r="F54961" t="s">
        <v>21</v>
      </c>
      <c r="G54961" t="s">
        <v>138</v>
      </c>
      <c r="H54961" t="s">
        <v>139</v>
      </c>
      <c r="I54961" t="s">
        <v>139</v>
      </c>
      <c r="J54961" s="1">
        <v>40179</v>
      </c>
      <c r="K54961" t="b">
        <f>IFERROR(VLOOKUP(F54961,english_mapping!A:B,2,FALSE),"NA")</f>
        <v>1</v>
      </c>
      <c r="L54961" t="str">
        <f t="shared" si="858"/>
        <v>Software</v>
      </c>
    </row>
    <row r="54962" spans="1:12" x14ac:dyDescent="0.25">
      <c r="A54962" t="s">
        <v>190379</v>
      </c>
      <c r="B54962" t="s">
        <v>190380</v>
      </c>
      <c r="C54962" t="s">
        <v>190381</v>
      </c>
      <c r="D54962" t="s">
        <v>38</v>
      </c>
      <c r="E54962" t="s">
        <v>14</v>
      </c>
      <c r="F54962" t="s">
        <v>21</v>
      </c>
      <c r="G54962" t="s">
        <v>434</v>
      </c>
      <c r="H54962" t="s">
        <v>1790</v>
      </c>
      <c r="I54962" t="s">
        <v>1791</v>
      </c>
      <c r="K54962" t="b">
        <f>IFERROR(VLOOKUP(F54962,english_mapping!A:B,2,FALSE),"NA")</f>
        <v>1</v>
      </c>
      <c r="L54962" t="str">
        <f t="shared" si="858"/>
        <v>Software</v>
      </c>
    </row>
    <row r="54963" spans="1:12" x14ac:dyDescent="0.25">
      <c r="A54963" t="s">
        <v>190382</v>
      </c>
      <c r="B54963" t="s">
        <v>190383</v>
      </c>
      <c r="C54963" t="s">
        <v>190384</v>
      </c>
      <c r="D54963" t="s">
        <v>190385</v>
      </c>
      <c r="E54963" t="s">
        <v>14</v>
      </c>
      <c r="K54963" t="str">
        <f>IFERROR(VLOOKUP(F54963,english_mapping!A:B,2,FALSE),"NA")</f>
        <v>NA</v>
      </c>
      <c r="L54963" t="str">
        <f t="shared" si="858"/>
        <v>Building Products</v>
      </c>
    </row>
    <row r="54964" spans="1:12" x14ac:dyDescent="0.25">
      <c r="A54964" t="s">
        <v>190386</v>
      </c>
      <c r="B54964" t="s">
        <v>190387</v>
      </c>
      <c r="C54964" t="s">
        <v>190388</v>
      </c>
      <c r="E54964" t="s">
        <v>14</v>
      </c>
      <c r="F54964" t="s">
        <v>21</v>
      </c>
      <c r="G54964" t="s">
        <v>59</v>
      </c>
      <c r="H54964" t="s">
        <v>60</v>
      </c>
      <c r="I54964" t="s">
        <v>1434</v>
      </c>
      <c r="K54964" t="b">
        <f>IFERROR(VLOOKUP(F54964,english_mapping!A:B,2,FALSE),"NA")</f>
        <v>1</v>
      </c>
      <c r="L54964">
        <f t="shared" si="858"/>
        <v>0</v>
      </c>
    </row>
    <row r="54965" spans="1:12" x14ac:dyDescent="0.25">
      <c r="A54965" t="s">
        <v>190389</v>
      </c>
      <c r="B54965" t="s">
        <v>190390</v>
      </c>
      <c r="C54965" t="s">
        <v>190391</v>
      </c>
      <c r="D54965" t="s">
        <v>190392</v>
      </c>
      <c r="E54965" t="s">
        <v>14</v>
      </c>
      <c r="F54965" t="s">
        <v>21</v>
      </c>
      <c r="G54965" t="s">
        <v>59</v>
      </c>
      <c r="H54965" t="s">
        <v>60</v>
      </c>
      <c r="I54965" t="s">
        <v>66</v>
      </c>
      <c r="J54965" s="1">
        <v>39814</v>
      </c>
      <c r="K54965" t="b">
        <f>IFERROR(VLOOKUP(F54965,english_mapping!A:B,2,FALSE),"NA")</f>
        <v>1</v>
      </c>
      <c r="L54965" t="str">
        <f t="shared" si="858"/>
        <v>Android</v>
      </c>
    </row>
    <row r="54966" spans="1:12" x14ac:dyDescent="0.25">
      <c r="A54966" t="s">
        <v>190393</v>
      </c>
      <c r="B54966" t="s">
        <v>190394</v>
      </c>
      <c r="C54966" t="s">
        <v>190395</v>
      </c>
      <c r="D54966" t="s">
        <v>190396</v>
      </c>
      <c r="E54966" t="s">
        <v>14</v>
      </c>
      <c r="F54966" t="s">
        <v>25461</v>
      </c>
      <c r="G54966">
        <v>2</v>
      </c>
      <c r="H54966" t="s">
        <v>21324</v>
      </c>
      <c r="I54966" t="s">
        <v>21324</v>
      </c>
      <c r="K54966" t="b">
        <f>IFERROR(VLOOKUP(F54966,english_mapping!A:B,2,FALSE),"NA")</f>
        <v>0</v>
      </c>
      <c r="L54966" t="str">
        <f t="shared" si="858"/>
        <v>Clean Technology</v>
      </c>
    </row>
    <row r="54967" spans="1:12" x14ac:dyDescent="0.25">
      <c r="A54967" t="s">
        <v>190397</v>
      </c>
      <c r="B54967" t="s">
        <v>190398</v>
      </c>
      <c r="C54967" t="s">
        <v>190399</v>
      </c>
      <c r="E54967" t="s">
        <v>14</v>
      </c>
      <c r="J54967" s="1">
        <v>41640</v>
      </c>
      <c r="K54967" t="str">
        <f>IFERROR(VLOOKUP(F54967,english_mapping!A:B,2,FALSE),"NA")</f>
        <v>NA</v>
      </c>
      <c r="L54967">
        <f t="shared" si="858"/>
        <v>0</v>
      </c>
    </row>
    <row r="54968" spans="1:12" x14ac:dyDescent="0.25">
      <c r="A54968" t="s">
        <v>190400</v>
      </c>
      <c r="B54968" t="s">
        <v>190401</v>
      </c>
      <c r="C54968" t="s">
        <v>190402</v>
      </c>
      <c r="D54968" t="s">
        <v>428</v>
      </c>
      <c r="E54968" t="s">
        <v>14</v>
      </c>
      <c r="F54968" t="s">
        <v>21</v>
      </c>
      <c r="G54968" t="s">
        <v>101</v>
      </c>
      <c r="H54968" t="s">
        <v>102</v>
      </c>
      <c r="I54968" t="s">
        <v>5448</v>
      </c>
      <c r="J54968" s="1">
        <v>39845</v>
      </c>
      <c r="K54968" t="b">
        <f>IFERROR(VLOOKUP(F54968,english_mapping!A:B,2,FALSE),"NA")</f>
        <v>1</v>
      </c>
      <c r="L54968" t="str">
        <f t="shared" si="858"/>
        <v>Travel</v>
      </c>
    </row>
    <row r="54969" spans="1:12" x14ac:dyDescent="0.25">
      <c r="A54969" t="s">
        <v>190403</v>
      </c>
      <c r="B54969" t="s">
        <v>190404</v>
      </c>
      <c r="C54969" t="s">
        <v>190405</v>
      </c>
      <c r="D54969" t="s">
        <v>32</v>
      </c>
      <c r="E54969" t="s">
        <v>14</v>
      </c>
      <c r="F54969" t="s">
        <v>21</v>
      </c>
      <c r="G54969" t="s">
        <v>59</v>
      </c>
      <c r="H54969" t="s">
        <v>60</v>
      </c>
      <c r="I54969" t="s">
        <v>66</v>
      </c>
      <c r="J54969" s="1">
        <v>40544</v>
      </c>
      <c r="K54969" t="b">
        <f>IFERROR(VLOOKUP(F54969,english_mapping!A:B,2,FALSE),"NA")</f>
        <v>1</v>
      </c>
      <c r="L54969" t="str">
        <f t="shared" si="858"/>
        <v>Curated Web</v>
      </c>
    </row>
    <row r="54970" spans="1:12" x14ac:dyDescent="0.25">
      <c r="A54970" t="s">
        <v>190406</v>
      </c>
      <c r="B54970" t="s">
        <v>190407</v>
      </c>
      <c r="C54970" t="s">
        <v>190408</v>
      </c>
      <c r="D54970" t="s">
        <v>1966</v>
      </c>
      <c r="E54970" t="s">
        <v>205</v>
      </c>
      <c r="F54970" t="s">
        <v>462</v>
      </c>
      <c r="K54970" t="b">
        <f>IFERROR(VLOOKUP(F54970,english_mapping!A:B,2,FALSE),"NA")</f>
        <v>0</v>
      </c>
      <c r="L54970" t="str">
        <f t="shared" si="858"/>
        <v>Video</v>
      </c>
    </row>
    <row r="54971" spans="1:12" x14ac:dyDescent="0.25">
      <c r="A54971" t="s">
        <v>190409</v>
      </c>
      <c r="B54971" t="s">
        <v>190407</v>
      </c>
      <c r="E54971" t="s">
        <v>205</v>
      </c>
      <c r="K54971" t="str">
        <f>IFERROR(VLOOKUP(F54971,english_mapping!A:B,2,FALSE),"NA")</f>
        <v>NA</v>
      </c>
      <c r="L54971">
        <f t="shared" si="858"/>
        <v>0</v>
      </c>
    </row>
    <row r="54972" spans="1:12" x14ac:dyDescent="0.25">
      <c r="A54972" t="s">
        <v>190410</v>
      </c>
      <c r="B54972" t="s">
        <v>190411</v>
      </c>
      <c r="D54972" t="s">
        <v>246</v>
      </c>
      <c r="E54972" t="s">
        <v>14</v>
      </c>
      <c r="F54972" t="s">
        <v>21</v>
      </c>
      <c r="G54972" t="s">
        <v>84</v>
      </c>
      <c r="H54972" t="s">
        <v>598</v>
      </c>
      <c r="I54972" t="s">
        <v>598</v>
      </c>
      <c r="J54972" s="1">
        <v>41764</v>
      </c>
      <c r="K54972" t="b">
        <f>IFERROR(VLOOKUP(F54972,english_mapping!A:B,2,FALSE),"NA")</f>
        <v>1</v>
      </c>
      <c r="L54972" t="str">
        <f t="shared" si="858"/>
        <v>Fashion</v>
      </c>
    </row>
    <row r="54973" spans="1:12" x14ac:dyDescent="0.25">
      <c r="A54973" t="s">
        <v>190412</v>
      </c>
      <c r="B54973" t="s">
        <v>190413</v>
      </c>
      <c r="C54973" t="s">
        <v>190414</v>
      </c>
      <c r="D54973" t="s">
        <v>38</v>
      </c>
      <c r="E54973" t="s">
        <v>109</v>
      </c>
      <c r="F54973" t="s">
        <v>21</v>
      </c>
      <c r="G54973" t="s">
        <v>1262</v>
      </c>
      <c r="H54973" t="s">
        <v>1263</v>
      </c>
      <c r="I54973" t="s">
        <v>6341</v>
      </c>
      <c r="J54973" s="1">
        <v>33604</v>
      </c>
      <c r="K54973" t="b">
        <f>IFERROR(VLOOKUP(F54973,english_mapping!A:B,2,FALSE),"NA")</f>
        <v>1</v>
      </c>
      <c r="L54973" t="str">
        <f t="shared" si="858"/>
        <v>Software</v>
      </c>
    </row>
    <row r="54974" spans="1:12" x14ac:dyDescent="0.25">
      <c r="A54974" t="s">
        <v>190415</v>
      </c>
      <c r="B54974" t="s">
        <v>190416</v>
      </c>
      <c r="C54974" t="s">
        <v>190417</v>
      </c>
      <c r="D54974" t="s">
        <v>113266</v>
      </c>
      <c r="E54974" t="s">
        <v>205</v>
      </c>
      <c r="F54974" t="s">
        <v>484</v>
      </c>
      <c r="H54974" t="s">
        <v>485</v>
      </c>
      <c r="I54974" t="s">
        <v>485</v>
      </c>
      <c r="J54974" s="1">
        <v>39816</v>
      </c>
      <c r="K54974" t="b">
        <f>IFERROR(VLOOKUP(F54974,english_mapping!A:B,2,FALSE),"NA")</f>
        <v>1</v>
      </c>
      <c r="L54974" t="str">
        <f t="shared" si="858"/>
        <v>Mobile</v>
      </c>
    </row>
    <row r="54975" spans="1:12" x14ac:dyDescent="0.25">
      <c r="A54975" t="s">
        <v>190418</v>
      </c>
      <c r="B54975" t="s">
        <v>190419</v>
      </c>
      <c r="C54975" t="s">
        <v>190420</v>
      </c>
      <c r="D54975" t="s">
        <v>1416</v>
      </c>
      <c r="E54975" t="s">
        <v>205</v>
      </c>
      <c r="F54975" t="s">
        <v>21</v>
      </c>
      <c r="G54975" t="s">
        <v>59</v>
      </c>
      <c r="H54975" t="s">
        <v>60</v>
      </c>
      <c r="I54975" t="s">
        <v>1128</v>
      </c>
      <c r="K54975" t="b">
        <f>IFERROR(VLOOKUP(F54975,english_mapping!A:B,2,FALSE),"NA")</f>
        <v>1</v>
      </c>
      <c r="L54975" t="str">
        <f t="shared" si="858"/>
        <v>Semiconductors</v>
      </c>
    </row>
    <row r="54976" spans="1:12" x14ac:dyDescent="0.25">
      <c r="A54976" t="s">
        <v>190421</v>
      </c>
      <c r="B54976" t="s">
        <v>190422</v>
      </c>
      <c r="C54976" t="s">
        <v>190423</v>
      </c>
      <c r="D54976" t="s">
        <v>190424</v>
      </c>
      <c r="E54976" t="s">
        <v>14</v>
      </c>
      <c r="J54976" s="1">
        <v>41249</v>
      </c>
      <c r="K54976" t="str">
        <f>IFERROR(VLOOKUP(F54976,english_mapping!A:B,2,FALSE),"NA")</f>
        <v>NA</v>
      </c>
      <c r="L54976" t="str">
        <f t="shared" si="858"/>
        <v>Apps</v>
      </c>
    </row>
    <row r="54977" spans="1:12" x14ac:dyDescent="0.25">
      <c r="A54977" t="s">
        <v>190425</v>
      </c>
      <c r="B54977" t="s">
        <v>190426</v>
      </c>
      <c r="C54977" t="s">
        <v>190427</v>
      </c>
      <c r="D54977" t="s">
        <v>13</v>
      </c>
      <c r="E54977" t="s">
        <v>14</v>
      </c>
      <c r="F54977" t="s">
        <v>21</v>
      </c>
      <c r="G54977" t="s">
        <v>1035</v>
      </c>
      <c r="H54977" t="s">
        <v>1036</v>
      </c>
      <c r="I54977" t="s">
        <v>1036</v>
      </c>
      <c r="K54977" t="b">
        <f>IFERROR(VLOOKUP(F54977,english_mapping!A:B,2,FALSE),"NA")</f>
        <v>1</v>
      </c>
      <c r="L54977" t="str">
        <f t="shared" si="858"/>
        <v>Media</v>
      </c>
    </row>
    <row r="54978" spans="1:12" x14ac:dyDescent="0.25">
      <c r="A54978" t="s">
        <v>190428</v>
      </c>
      <c r="B54978" t="s">
        <v>190429</v>
      </c>
      <c r="C54978" t="s">
        <v>190430</v>
      </c>
      <c r="D54978" t="s">
        <v>1345</v>
      </c>
      <c r="E54978" t="s">
        <v>14</v>
      </c>
      <c r="K54978" t="str">
        <f>IFERROR(VLOOKUP(F54978,english_mapping!A:B,2,FALSE),"NA")</f>
        <v>NA</v>
      </c>
      <c r="L54978" t="str">
        <f t="shared" si="858"/>
        <v>Games</v>
      </c>
    </row>
    <row r="54979" spans="1:12" x14ac:dyDescent="0.25">
      <c r="A54979" t="s">
        <v>190431</v>
      </c>
      <c r="B54979" t="s">
        <v>190432</v>
      </c>
      <c r="C54979" t="s">
        <v>190433</v>
      </c>
      <c r="D54979" t="s">
        <v>190434</v>
      </c>
      <c r="E54979" t="s">
        <v>205</v>
      </c>
      <c r="J54979" s="1">
        <v>42278</v>
      </c>
      <c r="K54979" t="str">
        <f>IFERROR(VLOOKUP(F54979,english_mapping!A:B,2,FALSE),"NA")</f>
        <v>NA</v>
      </c>
      <c r="L54979" t="str">
        <f t="shared" si="858"/>
        <v>Facebook Applications</v>
      </c>
    </row>
    <row r="54980" spans="1:12" x14ac:dyDescent="0.25">
      <c r="A54980" t="s">
        <v>190435</v>
      </c>
      <c r="B54980" t="s">
        <v>190436</v>
      </c>
      <c r="C54980" t="s">
        <v>190437</v>
      </c>
      <c r="D54980" t="s">
        <v>38</v>
      </c>
      <c r="E54980" t="s">
        <v>109</v>
      </c>
      <c r="F54980" t="s">
        <v>21</v>
      </c>
      <c r="G54980" t="s">
        <v>154</v>
      </c>
      <c r="H54980" t="s">
        <v>242</v>
      </c>
      <c r="I54980" t="s">
        <v>243</v>
      </c>
      <c r="J54980" s="1">
        <v>37622</v>
      </c>
      <c r="K54980" t="b">
        <f>IFERROR(VLOOKUP(F54980,english_mapping!A:B,2,FALSE),"NA")</f>
        <v>1</v>
      </c>
      <c r="L54980" t="str">
        <f t="shared" ref="L54980:L55043" si="859">IFERROR(LEFT(D54980,(FIND("|",D54980))-1),D54980)</f>
        <v>Software</v>
      </c>
    </row>
    <row r="54981" spans="1:12" x14ac:dyDescent="0.25">
      <c r="A54981" t="s">
        <v>190438</v>
      </c>
      <c r="B54981" t="s">
        <v>190439</v>
      </c>
      <c r="C54981" t="s">
        <v>190440</v>
      </c>
      <c r="D54981" t="s">
        <v>2839</v>
      </c>
      <c r="E54981" t="s">
        <v>14</v>
      </c>
      <c r="F54981" t="s">
        <v>3397</v>
      </c>
      <c r="G54981">
        <v>14</v>
      </c>
      <c r="H54981" t="s">
        <v>6349</v>
      </c>
      <c r="I54981" t="s">
        <v>6349</v>
      </c>
      <c r="J54981" s="1">
        <v>40909</v>
      </c>
      <c r="K54981" t="b">
        <f>IFERROR(VLOOKUP(F54981,english_mapping!A:B,2,FALSE),"NA")</f>
        <v>0</v>
      </c>
      <c r="L54981" t="str">
        <f t="shared" si="859"/>
        <v>Telecommunications</v>
      </c>
    </row>
    <row r="54982" spans="1:12" x14ac:dyDescent="0.25">
      <c r="A54982" t="s">
        <v>190441</v>
      </c>
      <c r="B54982" t="s">
        <v>190442</v>
      </c>
      <c r="C54982" t="s">
        <v>190443</v>
      </c>
      <c r="D54982" t="s">
        <v>262</v>
      </c>
      <c r="E54982" t="s">
        <v>109</v>
      </c>
      <c r="F54982" t="s">
        <v>161</v>
      </c>
      <c r="G54982" t="s">
        <v>162</v>
      </c>
      <c r="H54982" t="s">
        <v>18020</v>
      </c>
      <c r="I54982" t="s">
        <v>18020</v>
      </c>
      <c r="K54982" t="b">
        <f>IFERROR(VLOOKUP(F54982,english_mapping!A:B,2,FALSE),"NA")</f>
        <v>0</v>
      </c>
      <c r="L54982" t="str">
        <f t="shared" si="859"/>
        <v>Enterprise Software</v>
      </c>
    </row>
    <row r="54983" spans="1:12" x14ac:dyDescent="0.25">
      <c r="A54983" t="s">
        <v>190444</v>
      </c>
      <c r="B54983" t="s">
        <v>190445</v>
      </c>
      <c r="C54983" t="s">
        <v>190446</v>
      </c>
      <c r="D54983" t="s">
        <v>190447</v>
      </c>
      <c r="E54983" t="s">
        <v>14</v>
      </c>
      <c r="F54983" t="s">
        <v>161</v>
      </c>
      <c r="G54983" t="s">
        <v>5719</v>
      </c>
      <c r="H54983" t="s">
        <v>1257</v>
      </c>
      <c r="I54983" t="s">
        <v>190448</v>
      </c>
      <c r="J54983" s="1">
        <v>39449</v>
      </c>
      <c r="K54983" t="b">
        <f>IFERROR(VLOOKUP(F54983,english_mapping!A:B,2,FALSE),"NA")</f>
        <v>0</v>
      </c>
      <c r="L54983" t="str">
        <f t="shared" si="859"/>
        <v>Android</v>
      </c>
    </row>
    <row r="54984" spans="1:12" x14ac:dyDescent="0.25">
      <c r="A54984" t="s">
        <v>190449</v>
      </c>
      <c r="B54984" t="s">
        <v>190450</v>
      </c>
      <c r="C54984" t="s">
        <v>190451</v>
      </c>
      <c r="D54984" t="s">
        <v>65</v>
      </c>
      <c r="E54984" t="s">
        <v>109</v>
      </c>
      <c r="F54984" t="s">
        <v>161</v>
      </c>
      <c r="G54984" t="s">
        <v>162</v>
      </c>
      <c r="H54984" t="s">
        <v>163</v>
      </c>
      <c r="I54984" t="s">
        <v>163</v>
      </c>
      <c r="J54984" s="1">
        <v>37987</v>
      </c>
      <c r="K54984" t="b">
        <f>IFERROR(VLOOKUP(F54984,english_mapping!A:B,2,FALSE),"NA")</f>
        <v>0</v>
      </c>
      <c r="L54984" t="str">
        <f t="shared" si="859"/>
        <v>Mobile</v>
      </c>
    </row>
    <row r="54985" spans="1:12" x14ac:dyDescent="0.25">
      <c r="A54985" t="s">
        <v>190452</v>
      </c>
      <c r="B54985" t="s">
        <v>190453</v>
      </c>
      <c r="C54985" t="s">
        <v>190454</v>
      </c>
      <c r="D54985" t="s">
        <v>190455</v>
      </c>
      <c r="E54985" t="s">
        <v>14</v>
      </c>
      <c r="F54985" t="s">
        <v>365</v>
      </c>
      <c r="G54985">
        <v>26</v>
      </c>
      <c r="H54985" t="s">
        <v>366</v>
      </c>
      <c r="I54985" t="s">
        <v>366</v>
      </c>
      <c r="J54985" s="1">
        <v>39094</v>
      </c>
      <c r="K54985" t="b">
        <f>IFERROR(VLOOKUP(F54985,english_mapping!A:B,2,FALSE),"NA")</f>
        <v>0</v>
      </c>
      <c r="L54985" t="str">
        <f t="shared" si="859"/>
        <v>Curated Web</v>
      </c>
    </row>
    <row r="54986" spans="1:12" x14ac:dyDescent="0.25">
      <c r="A54986" t="s">
        <v>190456</v>
      </c>
      <c r="B54986" t="s">
        <v>190457</v>
      </c>
      <c r="C54986" t="s">
        <v>190458</v>
      </c>
      <c r="D54986" t="s">
        <v>190459</v>
      </c>
      <c r="E54986" t="s">
        <v>14</v>
      </c>
      <c r="F54986" t="s">
        <v>161</v>
      </c>
      <c r="G54986" t="s">
        <v>162</v>
      </c>
      <c r="H54986" t="s">
        <v>163</v>
      </c>
      <c r="I54986" t="s">
        <v>163</v>
      </c>
      <c r="J54986" s="1">
        <v>41284</v>
      </c>
      <c r="K54986" t="b">
        <f>IFERROR(VLOOKUP(F54986,english_mapping!A:B,2,FALSE),"NA")</f>
        <v>0</v>
      </c>
      <c r="L54986" t="str">
        <f t="shared" si="859"/>
        <v>Events</v>
      </c>
    </row>
    <row r="54987" spans="1:12" x14ac:dyDescent="0.25">
      <c r="A54987" t="s">
        <v>190460</v>
      </c>
      <c r="B54987" t="s">
        <v>190461</v>
      </c>
      <c r="C54987" t="s">
        <v>190462</v>
      </c>
      <c r="D54987" t="s">
        <v>2246</v>
      </c>
      <c r="E54987" t="s">
        <v>14</v>
      </c>
      <c r="F54987" t="s">
        <v>365</v>
      </c>
      <c r="G54987">
        <v>26</v>
      </c>
      <c r="H54987" t="s">
        <v>366</v>
      </c>
      <c r="I54987" t="s">
        <v>366</v>
      </c>
      <c r="J54987" s="1">
        <v>40909</v>
      </c>
      <c r="K54987" t="b">
        <f>IFERROR(VLOOKUP(F54987,english_mapping!A:B,2,FALSE),"NA")</f>
        <v>0</v>
      </c>
      <c r="L54987" t="str">
        <f t="shared" si="859"/>
        <v>Publishing</v>
      </c>
    </row>
    <row r="54988" spans="1:12" x14ac:dyDescent="0.25">
      <c r="A54988" t="s">
        <v>190463</v>
      </c>
      <c r="B54988" t="s">
        <v>190464</v>
      </c>
      <c r="C54988" t="s">
        <v>190465</v>
      </c>
      <c r="D54988" t="s">
        <v>66630</v>
      </c>
      <c r="E54988" t="s">
        <v>14</v>
      </c>
      <c r="F54988" t="s">
        <v>712</v>
      </c>
      <c r="G54988">
        <v>5</v>
      </c>
      <c r="H54988" t="s">
        <v>713</v>
      </c>
      <c r="I54988" t="s">
        <v>17008</v>
      </c>
      <c r="J54988" s="1">
        <v>40823</v>
      </c>
      <c r="K54988" t="b">
        <f>IFERROR(VLOOKUP(F54988,english_mapping!A:B,2,FALSE),"NA")</f>
        <v>0</v>
      </c>
      <c r="L54988" t="str">
        <f t="shared" si="859"/>
        <v>Education</v>
      </c>
    </row>
    <row r="54989" spans="1:12" x14ac:dyDescent="0.25">
      <c r="A54989" t="s">
        <v>190466</v>
      </c>
      <c r="B54989" t="s">
        <v>190467</v>
      </c>
      <c r="C54989" t="s">
        <v>190468</v>
      </c>
      <c r="D54989" t="s">
        <v>190469</v>
      </c>
      <c r="E54989" t="s">
        <v>14</v>
      </c>
      <c r="F54989" t="s">
        <v>21</v>
      </c>
      <c r="G54989" t="s">
        <v>131</v>
      </c>
      <c r="H54989" t="s">
        <v>10886</v>
      </c>
      <c r="I54989" t="s">
        <v>11954</v>
      </c>
      <c r="J54989" s="1">
        <v>39814</v>
      </c>
      <c r="K54989" t="b">
        <f>IFERROR(VLOOKUP(F54989,english_mapping!A:B,2,FALSE),"NA")</f>
        <v>1</v>
      </c>
      <c r="L54989" t="str">
        <f t="shared" si="859"/>
        <v>E-Commerce</v>
      </c>
    </row>
    <row r="54990" spans="1:12" x14ac:dyDescent="0.25">
      <c r="A54990" t="s">
        <v>190470</v>
      </c>
      <c r="B54990" t="s">
        <v>190471</v>
      </c>
      <c r="C54990" t="s">
        <v>190472</v>
      </c>
      <c r="D54990" t="s">
        <v>190473</v>
      </c>
      <c r="E54990" t="s">
        <v>14</v>
      </c>
      <c r="F54990" t="s">
        <v>21</v>
      </c>
      <c r="G54990" t="s">
        <v>1428</v>
      </c>
      <c r="H54990" t="s">
        <v>1429</v>
      </c>
      <c r="I54990" t="s">
        <v>1429</v>
      </c>
      <c r="J54990" s="1">
        <v>41129</v>
      </c>
      <c r="K54990" t="b">
        <f>IFERROR(VLOOKUP(F54990,english_mapping!A:B,2,FALSE),"NA")</f>
        <v>1</v>
      </c>
      <c r="L54990" t="str">
        <f t="shared" si="859"/>
        <v>Entertainment</v>
      </c>
    </row>
    <row r="54991" spans="1:12" x14ac:dyDescent="0.25">
      <c r="A54991" t="s">
        <v>190474</v>
      </c>
      <c r="B54991" t="s">
        <v>190475</v>
      </c>
      <c r="C54991" t="s">
        <v>190476</v>
      </c>
      <c r="D54991" t="s">
        <v>89</v>
      </c>
      <c r="E54991" t="s">
        <v>109</v>
      </c>
      <c r="F54991" t="s">
        <v>21</v>
      </c>
      <c r="G54991" t="s">
        <v>1262</v>
      </c>
      <c r="H54991" t="s">
        <v>1263</v>
      </c>
      <c r="I54991" t="s">
        <v>11264</v>
      </c>
      <c r="J54991" s="1">
        <v>39083</v>
      </c>
      <c r="K54991" t="b">
        <f>IFERROR(VLOOKUP(F54991,english_mapping!A:B,2,FALSE),"NA")</f>
        <v>1</v>
      </c>
      <c r="L54991" t="str">
        <f t="shared" si="859"/>
        <v>Health and Wellness</v>
      </c>
    </row>
    <row r="54992" spans="1:12" x14ac:dyDescent="0.25">
      <c r="A54992" t="s">
        <v>190477</v>
      </c>
      <c r="B54992" t="s">
        <v>190478</v>
      </c>
      <c r="C54992" t="s">
        <v>190479</v>
      </c>
      <c r="D54992" t="s">
        <v>38</v>
      </c>
      <c r="E54992" t="s">
        <v>14</v>
      </c>
      <c r="J54992" s="1">
        <v>41647</v>
      </c>
      <c r="K54992" t="str">
        <f>IFERROR(VLOOKUP(F54992,english_mapping!A:B,2,FALSE),"NA")</f>
        <v>NA</v>
      </c>
      <c r="L54992" t="str">
        <f t="shared" si="859"/>
        <v>Software</v>
      </c>
    </row>
    <row r="54993" spans="1:12" x14ac:dyDescent="0.25">
      <c r="A54993" t="s">
        <v>190480</v>
      </c>
      <c r="B54993" t="s">
        <v>190481</v>
      </c>
      <c r="C54993" t="s">
        <v>190482</v>
      </c>
      <c r="D54993" t="s">
        <v>190483</v>
      </c>
      <c r="E54993" t="s">
        <v>14</v>
      </c>
      <c r="F54993" t="s">
        <v>21</v>
      </c>
      <c r="G54993" t="s">
        <v>84</v>
      </c>
      <c r="H54993" t="s">
        <v>4293</v>
      </c>
      <c r="I54993" t="s">
        <v>14113</v>
      </c>
      <c r="J54993" s="1">
        <v>36281</v>
      </c>
      <c r="K54993" t="b">
        <f>IFERROR(VLOOKUP(F54993,english_mapping!A:B,2,FALSE),"NA")</f>
        <v>1</v>
      </c>
      <c r="L54993" t="str">
        <f t="shared" si="859"/>
        <v>Procurement</v>
      </c>
    </row>
    <row r="54994" spans="1:12" x14ac:dyDescent="0.25">
      <c r="A54994" t="s">
        <v>190484</v>
      </c>
      <c r="B54994" t="s">
        <v>190485</v>
      </c>
      <c r="D54994" t="s">
        <v>190486</v>
      </c>
      <c r="E54994" t="s">
        <v>14</v>
      </c>
      <c r="F54994" t="s">
        <v>124</v>
      </c>
      <c r="G54994" t="s">
        <v>10129</v>
      </c>
      <c r="H54994" t="s">
        <v>10130</v>
      </c>
      <c r="I54994" t="s">
        <v>10130</v>
      </c>
      <c r="J54994" s="1">
        <v>36526</v>
      </c>
      <c r="K54994" t="b">
        <f>IFERROR(VLOOKUP(F54994,english_mapping!A:B,2,FALSE),"NA")</f>
        <v>1</v>
      </c>
      <c r="L54994" t="str">
        <f t="shared" si="859"/>
        <v>Computers</v>
      </c>
    </row>
    <row r="54995" spans="1:12" x14ac:dyDescent="0.25">
      <c r="A54995" t="s">
        <v>190487</v>
      </c>
      <c r="B54995" t="s">
        <v>190488</v>
      </c>
      <c r="C54995" t="s">
        <v>190489</v>
      </c>
      <c r="D54995" t="s">
        <v>51</v>
      </c>
      <c r="E54995" t="s">
        <v>205</v>
      </c>
      <c r="F54995" t="s">
        <v>21</v>
      </c>
      <c r="G54995" t="s">
        <v>655</v>
      </c>
      <c r="H54995" t="s">
        <v>656</v>
      </c>
      <c r="I54995" t="s">
        <v>656</v>
      </c>
      <c r="K54995" t="b">
        <f>IFERROR(VLOOKUP(F54995,english_mapping!A:B,2,FALSE),"NA")</f>
        <v>1</v>
      </c>
      <c r="L54995" t="str">
        <f t="shared" si="859"/>
        <v>Biotechnology</v>
      </c>
    </row>
    <row r="54996" spans="1:12" x14ac:dyDescent="0.25">
      <c r="A54996" t="s">
        <v>190490</v>
      </c>
      <c r="B54996" t="s">
        <v>190491</v>
      </c>
      <c r="C54996" t="s">
        <v>190492</v>
      </c>
      <c r="D54996" t="s">
        <v>2891</v>
      </c>
      <c r="E54996" t="s">
        <v>14</v>
      </c>
      <c r="F54996" t="s">
        <v>21</v>
      </c>
      <c r="G54996" t="s">
        <v>206</v>
      </c>
      <c r="H54996" t="s">
        <v>207</v>
      </c>
      <c r="I54996" t="s">
        <v>207</v>
      </c>
      <c r="J54996" s="1">
        <v>39448</v>
      </c>
      <c r="K54996" t="b">
        <f>IFERROR(VLOOKUP(F54996,english_mapping!A:B,2,FALSE),"NA")</f>
        <v>1</v>
      </c>
      <c r="L54996" t="str">
        <f t="shared" si="859"/>
        <v>SaaS</v>
      </c>
    </row>
    <row r="54997" spans="1:12" x14ac:dyDescent="0.25">
      <c r="A54997" t="s">
        <v>190493</v>
      </c>
      <c r="B54997" t="s">
        <v>190494</v>
      </c>
      <c r="C54997" t="s">
        <v>190495</v>
      </c>
      <c r="D54997" t="s">
        <v>32</v>
      </c>
      <c r="E54997" t="s">
        <v>14</v>
      </c>
      <c r="F54997" t="s">
        <v>21</v>
      </c>
      <c r="G54997" t="s">
        <v>59</v>
      </c>
      <c r="H54997" t="s">
        <v>1249</v>
      </c>
      <c r="I54997" t="s">
        <v>1249</v>
      </c>
      <c r="J54997" s="1">
        <v>35796</v>
      </c>
      <c r="K54997" t="b">
        <f>IFERROR(VLOOKUP(F54997,english_mapping!A:B,2,FALSE),"NA")</f>
        <v>1</v>
      </c>
      <c r="L54997" t="str">
        <f t="shared" si="859"/>
        <v>Curated Web</v>
      </c>
    </row>
    <row r="54998" spans="1:12" x14ac:dyDescent="0.25">
      <c r="A54998" t="s">
        <v>190496</v>
      </c>
      <c r="B54998" t="s">
        <v>190497</v>
      </c>
      <c r="C54998" t="s">
        <v>190498</v>
      </c>
      <c r="D54998" t="s">
        <v>190499</v>
      </c>
      <c r="E54998" t="s">
        <v>205</v>
      </c>
      <c r="F54998" t="s">
        <v>21</v>
      </c>
      <c r="G54998" t="s">
        <v>59</v>
      </c>
      <c r="H54998" t="s">
        <v>60</v>
      </c>
      <c r="I54998" t="s">
        <v>1128</v>
      </c>
      <c r="J54998" t="s">
        <v>411</v>
      </c>
      <c r="K54998" t="b">
        <f>IFERROR(VLOOKUP(F54998,english_mapping!A:B,2,FALSE),"NA")</f>
        <v>1</v>
      </c>
      <c r="L54998" t="str">
        <f t="shared" si="859"/>
        <v>Analytics</v>
      </c>
    </row>
    <row r="54999" spans="1:12" x14ac:dyDescent="0.25">
      <c r="A54999" t="s">
        <v>190500</v>
      </c>
      <c r="B54999" t="s">
        <v>190501</v>
      </c>
      <c r="C54999" t="s">
        <v>190502</v>
      </c>
      <c r="D54999" t="s">
        <v>1222</v>
      </c>
      <c r="E54999" t="s">
        <v>14</v>
      </c>
      <c r="F54999" t="s">
        <v>21</v>
      </c>
      <c r="G54999" t="s">
        <v>59</v>
      </c>
      <c r="H54999" t="s">
        <v>60</v>
      </c>
      <c r="I54999" t="s">
        <v>616</v>
      </c>
      <c r="J54999" s="1">
        <v>39458</v>
      </c>
      <c r="K54999" t="b">
        <f>IFERROR(VLOOKUP(F54999,english_mapping!A:B,2,FALSE),"NA")</f>
        <v>1</v>
      </c>
      <c r="L54999" t="str">
        <f t="shared" si="859"/>
        <v>Photography</v>
      </c>
    </row>
    <row r="55000" spans="1:12" x14ac:dyDescent="0.25">
      <c r="A55000" t="s">
        <v>190503</v>
      </c>
      <c r="B55000" t="s">
        <v>190504</v>
      </c>
      <c r="C55000" t="s">
        <v>190505</v>
      </c>
      <c r="D55000" t="s">
        <v>190506</v>
      </c>
      <c r="E55000" t="s">
        <v>14</v>
      </c>
      <c r="F55000" t="s">
        <v>21</v>
      </c>
      <c r="G55000" t="s">
        <v>59</v>
      </c>
      <c r="H55000" t="s">
        <v>60</v>
      </c>
      <c r="I55000" t="s">
        <v>616</v>
      </c>
      <c r="J55000" s="1">
        <v>40915</v>
      </c>
      <c r="K55000" t="b">
        <f>IFERROR(VLOOKUP(F55000,english_mapping!A:B,2,FALSE),"NA")</f>
        <v>1</v>
      </c>
      <c r="L55000" t="str">
        <f t="shared" si="859"/>
        <v>Cloud Computing</v>
      </c>
    </row>
    <row r="55001" spans="1:12" x14ac:dyDescent="0.25">
      <c r="A55001" t="s">
        <v>190507</v>
      </c>
      <c r="B55001" t="s">
        <v>190508</v>
      </c>
      <c r="C55001" t="s">
        <v>190509</v>
      </c>
      <c r="E55001" t="s">
        <v>14</v>
      </c>
      <c r="F55001" t="s">
        <v>21</v>
      </c>
      <c r="G55001" t="s">
        <v>434</v>
      </c>
      <c r="H55001" t="s">
        <v>6476</v>
      </c>
      <c r="I55001" t="s">
        <v>6476</v>
      </c>
      <c r="K55001" t="b">
        <f>IFERROR(VLOOKUP(F55001,english_mapping!A:B,2,FALSE),"NA")</f>
        <v>1</v>
      </c>
      <c r="L55001">
        <f t="shared" si="859"/>
        <v>0</v>
      </c>
    </row>
    <row r="55002" spans="1:12" x14ac:dyDescent="0.25">
      <c r="A55002" t="s">
        <v>190510</v>
      </c>
      <c r="B55002" t="s">
        <v>190511</v>
      </c>
      <c r="C55002" t="s">
        <v>190512</v>
      </c>
      <c r="D55002" t="s">
        <v>190513</v>
      </c>
      <c r="E55002" t="s">
        <v>14</v>
      </c>
      <c r="F55002" t="s">
        <v>712</v>
      </c>
      <c r="G55002">
        <v>5</v>
      </c>
      <c r="H55002" t="s">
        <v>713</v>
      </c>
      <c r="I55002" t="s">
        <v>713</v>
      </c>
      <c r="K55002" t="b">
        <f>IFERROR(VLOOKUP(F55002,english_mapping!A:B,2,FALSE),"NA")</f>
        <v>0</v>
      </c>
      <c r="L55002" t="str">
        <f t="shared" si="859"/>
        <v>Analytics</v>
      </c>
    </row>
    <row r="55003" spans="1:12" x14ac:dyDescent="0.25">
      <c r="A55003" t="s">
        <v>190514</v>
      </c>
      <c r="B55003" t="s">
        <v>190515</v>
      </c>
      <c r="C55003" t="s">
        <v>190516</v>
      </c>
      <c r="D55003" t="s">
        <v>190517</v>
      </c>
      <c r="E55003" t="s">
        <v>14</v>
      </c>
      <c r="F55003" t="s">
        <v>161</v>
      </c>
      <c r="G55003" t="s">
        <v>162</v>
      </c>
      <c r="H55003" t="s">
        <v>163</v>
      </c>
      <c r="I55003" t="s">
        <v>163</v>
      </c>
      <c r="J55003" s="1">
        <v>41640</v>
      </c>
      <c r="K55003" t="b">
        <f>IFERROR(VLOOKUP(F55003,english_mapping!A:B,2,FALSE),"NA")</f>
        <v>0</v>
      </c>
      <c r="L55003" t="str">
        <f t="shared" si="859"/>
        <v>Content Delivery</v>
      </c>
    </row>
    <row r="55004" spans="1:12" x14ac:dyDescent="0.25">
      <c r="A55004" t="s">
        <v>190518</v>
      </c>
      <c r="B55004" t="s">
        <v>190519</v>
      </c>
      <c r="C55004" t="s">
        <v>190520</v>
      </c>
      <c r="D55004" t="s">
        <v>38</v>
      </c>
      <c r="E55004" t="s">
        <v>14</v>
      </c>
      <c r="F55004" t="s">
        <v>21</v>
      </c>
      <c r="G55004" t="s">
        <v>59</v>
      </c>
      <c r="H55004" t="s">
        <v>60</v>
      </c>
      <c r="I55004" t="s">
        <v>66</v>
      </c>
      <c r="J55004" s="1">
        <v>41640</v>
      </c>
      <c r="K55004" t="b">
        <f>IFERROR(VLOOKUP(F55004,english_mapping!A:B,2,FALSE),"NA")</f>
        <v>1</v>
      </c>
      <c r="L55004" t="str">
        <f t="shared" si="859"/>
        <v>Software</v>
      </c>
    </row>
    <row r="55005" spans="1:12" x14ac:dyDescent="0.25">
      <c r="A55005" t="s">
        <v>190521</v>
      </c>
      <c r="B55005" t="s">
        <v>190522</v>
      </c>
      <c r="C55005" t="s">
        <v>190523</v>
      </c>
      <c r="D55005" t="s">
        <v>6177</v>
      </c>
      <c r="E55005" t="s">
        <v>14</v>
      </c>
      <c r="F55005" t="s">
        <v>21</v>
      </c>
      <c r="G55005" t="s">
        <v>101</v>
      </c>
      <c r="H55005" t="s">
        <v>102</v>
      </c>
      <c r="I55005" t="s">
        <v>5448</v>
      </c>
      <c r="K55005" t="b">
        <f>IFERROR(VLOOKUP(F55005,english_mapping!A:B,2,FALSE),"NA")</f>
        <v>1</v>
      </c>
      <c r="L55005" t="str">
        <f t="shared" si="859"/>
        <v>Advertising</v>
      </c>
    </row>
    <row r="55006" spans="1:12" x14ac:dyDescent="0.25">
      <c r="A55006" t="s">
        <v>190524</v>
      </c>
      <c r="B55006" t="s">
        <v>190525</v>
      </c>
      <c r="C55006" t="s">
        <v>190526</v>
      </c>
      <c r="D55006" t="s">
        <v>37012</v>
      </c>
      <c r="E55006" t="s">
        <v>14</v>
      </c>
      <c r="F55006" t="s">
        <v>21</v>
      </c>
      <c r="G55006" t="s">
        <v>490</v>
      </c>
      <c r="H55006" t="s">
        <v>17472</v>
      </c>
      <c r="I55006" t="s">
        <v>7094</v>
      </c>
      <c r="K55006" t="b">
        <f>IFERROR(VLOOKUP(F55006,english_mapping!A:B,2,FALSE),"NA")</f>
        <v>1</v>
      </c>
      <c r="L55006" t="str">
        <f t="shared" si="859"/>
        <v>Video Streaming</v>
      </c>
    </row>
    <row r="55007" spans="1:12" x14ac:dyDescent="0.25">
      <c r="A55007" t="s">
        <v>190527</v>
      </c>
      <c r="B55007" t="s">
        <v>190528</v>
      </c>
      <c r="C55007" t="s">
        <v>190529</v>
      </c>
      <c r="D55007" t="s">
        <v>190530</v>
      </c>
      <c r="E55007" t="s">
        <v>14</v>
      </c>
      <c r="F55007" t="s">
        <v>4521</v>
      </c>
      <c r="G55007">
        <v>2</v>
      </c>
      <c r="H55007" t="s">
        <v>43513</v>
      </c>
      <c r="I55007" t="s">
        <v>43513</v>
      </c>
      <c r="J55007" s="1">
        <v>41275</v>
      </c>
      <c r="K55007" t="b">
        <f>IFERROR(VLOOKUP(F55007,english_mapping!A:B,2,FALSE),"NA")</f>
        <v>0</v>
      </c>
      <c r="L55007" t="str">
        <f t="shared" si="859"/>
        <v>Cloud Computing</v>
      </c>
    </row>
    <row r="55008" spans="1:12" x14ac:dyDescent="0.25">
      <c r="A55008" t="s">
        <v>190531</v>
      </c>
      <c r="B55008" t="s">
        <v>190532</v>
      </c>
      <c r="C55008" t="s">
        <v>190533</v>
      </c>
      <c r="D55008" t="s">
        <v>190534</v>
      </c>
      <c r="E55008" t="s">
        <v>14</v>
      </c>
      <c r="J55008" s="1">
        <v>41275</v>
      </c>
      <c r="K55008" t="str">
        <f>IFERROR(VLOOKUP(F55008,english_mapping!A:B,2,FALSE),"NA")</f>
        <v>NA</v>
      </c>
      <c r="L55008" t="str">
        <f t="shared" si="859"/>
        <v>Broadcasting</v>
      </c>
    </row>
    <row r="55009" spans="1:12" x14ac:dyDescent="0.25">
      <c r="A55009" t="s">
        <v>190535</v>
      </c>
      <c r="B55009" t="s">
        <v>190536</v>
      </c>
      <c r="C55009" t="s">
        <v>190537</v>
      </c>
      <c r="D55009" t="s">
        <v>190538</v>
      </c>
      <c r="E55009" t="s">
        <v>14</v>
      </c>
      <c r="F55009" t="s">
        <v>21</v>
      </c>
      <c r="G55009" t="s">
        <v>379</v>
      </c>
      <c r="H55009" t="s">
        <v>380</v>
      </c>
      <c r="I55009" t="s">
        <v>380</v>
      </c>
      <c r="J55009" s="1">
        <v>40544</v>
      </c>
      <c r="K55009" t="b">
        <f>IFERROR(VLOOKUP(F55009,english_mapping!A:B,2,FALSE),"NA")</f>
        <v>1</v>
      </c>
      <c r="L55009" t="str">
        <f t="shared" si="859"/>
        <v>Mobile</v>
      </c>
    </row>
    <row r="55010" spans="1:12" x14ac:dyDescent="0.25">
      <c r="A55010" t="s">
        <v>190539</v>
      </c>
      <c r="B55010" t="s">
        <v>190540</v>
      </c>
      <c r="C55010" t="s">
        <v>190541</v>
      </c>
      <c r="D55010" t="s">
        <v>190542</v>
      </c>
      <c r="E55010" t="s">
        <v>14</v>
      </c>
      <c r="F55010" t="s">
        <v>21</v>
      </c>
      <c r="G55010" t="s">
        <v>59</v>
      </c>
      <c r="H55010" t="s">
        <v>4498</v>
      </c>
      <c r="I55010" t="s">
        <v>7725</v>
      </c>
      <c r="J55010" s="1">
        <v>37622</v>
      </c>
      <c r="K55010" t="b">
        <f>IFERROR(VLOOKUP(F55010,english_mapping!A:B,2,FALSE),"NA")</f>
        <v>1</v>
      </c>
      <c r="L55010" t="str">
        <f t="shared" si="859"/>
        <v>Consumers</v>
      </c>
    </row>
    <row r="55011" spans="1:12" x14ac:dyDescent="0.25">
      <c r="A55011" t="s">
        <v>190543</v>
      </c>
      <c r="B55011" t="s">
        <v>190544</v>
      </c>
      <c r="C55011" t="s">
        <v>190545</v>
      </c>
      <c r="D55011" t="s">
        <v>190546</v>
      </c>
      <c r="E55011" t="s">
        <v>14</v>
      </c>
      <c r="F55011" t="s">
        <v>21</v>
      </c>
      <c r="G55011" t="s">
        <v>1360</v>
      </c>
      <c r="H55011" t="s">
        <v>1361</v>
      </c>
      <c r="I55011" t="s">
        <v>1361</v>
      </c>
      <c r="K55011" t="b">
        <f>IFERROR(VLOOKUP(F55011,english_mapping!A:B,2,FALSE),"NA")</f>
        <v>1</v>
      </c>
      <c r="L55011" t="str">
        <f t="shared" si="859"/>
        <v>Consumer Electronics</v>
      </c>
    </row>
    <row r="55012" spans="1:12" x14ac:dyDescent="0.25">
      <c r="A55012" t="s">
        <v>190547</v>
      </c>
      <c r="B55012" t="s">
        <v>190548</v>
      </c>
      <c r="C55012" t="s">
        <v>190549</v>
      </c>
      <c r="D55012" t="s">
        <v>190550</v>
      </c>
      <c r="E55012" t="s">
        <v>205</v>
      </c>
      <c r="F55012" t="s">
        <v>21</v>
      </c>
      <c r="G55012" t="s">
        <v>59</v>
      </c>
      <c r="H55012" t="s">
        <v>60</v>
      </c>
      <c r="I55012" t="s">
        <v>66</v>
      </c>
      <c r="J55012" s="1">
        <v>40914</v>
      </c>
      <c r="K55012" t="b">
        <f>IFERROR(VLOOKUP(F55012,english_mapping!A:B,2,FALSE),"NA")</f>
        <v>1</v>
      </c>
      <c r="L55012" t="str">
        <f t="shared" si="859"/>
        <v>Cloud Computing</v>
      </c>
    </row>
    <row r="55013" spans="1:12" x14ac:dyDescent="0.25">
      <c r="A55013" t="s">
        <v>190551</v>
      </c>
      <c r="B55013" t="s">
        <v>190552</v>
      </c>
      <c r="C55013" t="s">
        <v>190553</v>
      </c>
      <c r="D55013" t="s">
        <v>173600</v>
      </c>
      <c r="E55013" t="s">
        <v>14</v>
      </c>
      <c r="F55013" t="s">
        <v>8179</v>
      </c>
      <c r="G55013">
        <v>1</v>
      </c>
      <c r="H55013" t="s">
        <v>8180</v>
      </c>
      <c r="I55013" t="s">
        <v>8180</v>
      </c>
      <c r="J55013" s="1">
        <v>40179</v>
      </c>
      <c r="K55013" t="b">
        <f>IFERROR(VLOOKUP(F55013,english_mapping!A:B,2,FALSE),"NA")</f>
        <v>1</v>
      </c>
      <c r="L55013" t="str">
        <f t="shared" si="859"/>
        <v>Advertising</v>
      </c>
    </row>
    <row r="55014" spans="1:12" x14ac:dyDescent="0.25">
      <c r="A55014" t="s">
        <v>190554</v>
      </c>
      <c r="B55014" t="s">
        <v>190555</v>
      </c>
      <c r="D55014" t="s">
        <v>35394</v>
      </c>
      <c r="E55014" t="s">
        <v>14</v>
      </c>
      <c r="K55014" t="str">
        <f>IFERROR(VLOOKUP(F55014,english_mapping!A:B,2,FALSE),"NA")</f>
        <v>NA</v>
      </c>
      <c r="L55014" t="str">
        <f t="shared" si="859"/>
        <v>Energy</v>
      </c>
    </row>
    <row r="55015" spans="1:12" x14ac:dyDescent="0.25">
      <c r="A55015" t="s">
        <v>190556</v>
      </c>
      <c r="B55015" t="s">
        <v>190557</v>
      </c>
      <c r="D55015" t="s">
        <v>190558</v>
      </c>
      <c r="E55015" t="s">
        <v>14</v>
      </c>
      <c r="F55015" t="s">
        <v>649</v>
      </c>
      <c r="G55015">
        <v>16</v>
      </c>
      <c r="H55015" t="s">
        <v>37334</v>
      </c>
      <c r="I55015" t="s">
        <v>37334</v>
      </c>
      <c r="J55015" t="s">
        <v>40196</v>
      </c>
      <c r="K55015" t="b">
        <f>IFERROR(VLOOKUP(F55015,english_mapping!A:B,2,FALSE),"NA")</f>
        <v>1</v>
      </c>
      <c r="L55015" t="str">
        <f t="shared" si="859"/>
        <v>Entrepreneur</v>
      </c>
    </row>
    <row r="55016" spans="1:12" x14ac:dyDescent="0.25">
      <c r="A55016" t="s">
        <v>190559</v>
      </c>
      <c r="B55016" t="s">
        <v>190560</v>
      </c>
      <c r="D55016" t="s">
        <v>113</v>
      </c>
      <c r="E55016" t="s">
        <v>14</v>
      </c>
      <c r="F55016" t="s">
        <v>21</v>
      </c>
      <c r="G55016" t="s">
        <v>1105</v>
      </c>
      <c r="H55016" t="s">
        <v>6289</v>
      </c>
      <c r="I55016" t="s">
        <v>6289</v>
      </c>
      <c r="J55016" s="1">
        <v>41984</v>
      </c>
      <c r="K55016" t="b">
        <f>IFERROR(VLOOKUP(F55016,english_mapping!A:B,2,FALSE),"NA")</f>
        <v>1</v>
      </c>
      <c r="L55016" t="str">
        <f t="shared" si="859"/>
        <v>Entertainment</v>
      </c>
    </row>
    <row r="55017" spans="1:12" x14ac:dyDescent="0.25">
      <c r="A55017" t="s">
        <v>190561</v>
      </c>
      <c r="B55017" t="s">
        <v>190562</v>
      </c>
      <c r="C55017" t="s">
        <v>190563</v>
      </c>
      <c r="D55017" t="s">
        <v>70</v>
      </c>
      <c r="E55017" t="s">
        <v>14</v>
      </c>
      <c r="K55017" t="str">
        <f>IFERROR(VLOOKUP(F55017,english_mapping!A:B,2,FALSE),"NA")</f>
        <v>NA</v>
      </c>
      <c r="L55017" t="str">
        <f t="shared" si="859"/>
        <v>E-Commerce</v>
      </c>
    </row>
    <row r="55018" spans="1:12" x14ac:dyDescent="0.25">
      <c r="A55018" t="s">
        <v>190564</v>
      </c>
      <c r="B55018" t="s">
        <v>190565</v>
      </c>
      <c r="C55018" t="s">
        <v>190566</v>
      </c>
      <c r="D55018" t="s">
        <v>113</v>
      </c>
      <c r="E55018" t="s">
        <v>14</v>
      </c>
      <c r="F55018" t="s">
        <v>21</v>
      </c>
      <c r="G55018" t="s">
        <v>1267</v>
      </c>
      <c r="H55018" t="s">
        <v>2157</v>
      </c>
      <c r="I55018" t="s">
        <v>24265</v>
      </c>
      <c r="J55018" t="s">
        <v>50563</v>
      </c>
      <c r="K55018" t="b">
        <f>IFERROR(VLOOKUP(F55018,english_mapping!A:B,2,FALSE),"NA")</f>
        <v>1</v>
      </c>
      <c r="L55018" t="str">
        <f t="shared" si="859"/>
        <v>Entertainment</v>
      </c>
    </row>
    <row r="55019" spans="1:12" x14ac:dyDescent="0.25">
      <c r="A55019" t="s">
        <v>190567</v>
      </c>
      <c r="B55019" t="s">
        <v>190568</v>
      </c>
      <c r="C55019" t="s">
        <v>190569</v>
      </c>
      <c r="D55019" t="s">
        <v>1318</v>
      </c>
      <c r="E55019" t="s">
        <v>109</v>
      </c>
      <c r="F55019" t="s">
        <v>124</v>
      </c>
      <c r="J55019" s="1">
        <v>37987</v>
      </c>
      <c r="K55019" t="b">
        <f>IFERROR(VLOOKUP(F55019,english_mapping!A:B,2,FALSE),"NA")</f>
        <v>1</v>
      </c>
      <c r="L55019" t="str">
        <f t="shared" si="859"/>
        <v>Automotive</v>
      </c>
    </row>
    <row r="55020" spans="1:12" x14ac:dyDescent="0.25">
      <c r="A55020" t="s">
        <v>190570</v>
      </c>
      <c r="B55020" t="s">
        <v>190571</v>
      </c>
      <c r="D55020" t="s">
        <v>113</v>
      </c>
      <c r="E55020" t="s">
        <v>14</v>
      </c>
      <c r="F55020" t="s">
        <v>21</v>
      </c>
      <c r="G55020" t="s">
        <v>1267</v>
      </c>
      <c r="H55020" t="s">
        <v>36821</v>
      </c>
      <c r="I55020" t="s">
        <v>2648</v>
      </c>
      <c r="J55020" t="s">
        <v>103958</v>
      </c>
      <c r="K55020" t="b">
        <f>IFERROR(VLOOKUP(F55020,english_mapping!A:B,2,FALSE),"NA")</f>
        <v>1</v>
      </c>
      <c r="L55020" t="str">
        <f t="shared" si="859"/>
        <v>Entertainment</v>
      </c>
    </row>
    <row r="55021" spans="1:12" x14ac:dyDescent="0.25">
      <c r="A55021" t="s">
        <v>190572</v>
      </c>
      <c r="B55021" t="s">
        <v>190573</v>
      </c>
      <c r="C55021" t="s">
        <v>190574</v>
      </c>
      <c r="D55021" t="s">
        <v>190575</v>
      </c>
      <c r="E55021" t="s">
        <v>109</v>
      </c>
      <c r="F55021" t="s">
        <v>21</v>
      </c>
      <c r="G55021" t="s">
        <v>59</v>
      </c>
      <c r="H55021" t="s">
        <v>90</v>
      </c>
      <c r="I55021" t="s">
        <v>90</v>
      </c>
      <c r="J55021" s="1">
        <v>37992</v>
      </c>
      <c r="K55021" t="b">
        <f>IFERROR(VLOOKUP(F55021,english_mapping!A:B,2,FALSE),"NA")</f>
        <v>1</v>
      </c>
      <c r="L55021" t="str">
        <f t="shared" si="859"/>
        <v>Auto</v>
      </c>
    </row>
    <row r="55022" spans="1:12" x14ac:dyDescent="0.25">
      <c r="A55022" t="s">
        <v>190576</v>
      </c>
      <c r="B55022" t="s">
        <v>190577</v>
      </c>
      <c r="C55022" t="s">
        <v>190578</v>
      </c>
      <c r="D55022" t="s">
        <v>190579</v>
      </c>
      <c r="E55022" t="s">
        <v>14</v>
      </c>
      <c r="F55022" t="s">
        <v>220</v>
      </c>
      <c r="G55022">
        <v>2</v>
      </c>
      <c r="H55022" t="s">
        <v>221</v>
      </c>
      <c r="I55022" t="s">
        <v>221</v>
      </c>
      <c r="J55022" s="1">
        <v>41641</v>
      </c>
      <c r="K55022" t="b">
        <f>IFERROR(VLOOKUP(F55022,english_mapping!A:B,2,FALSE),"NA")</f>
        <v>1</v>
      </c>
      <c r="L55022" t="str">
        <f t="shared" si="859"/>
        <v>Bridging Online and Offline</v>
      </c>
    </row>
    <row r="55023" spans="1:12" x14ac:dyDescent="0.25">
      <c r="A55023" t="s">
        <v>190580</v>
      </c>
      <c r="B55023" t="s">
        <v>190581</v>
      </c>
      <c r="C55023" t="s">
        <v>190582</v>
      </c>
      <c r="D55023" t="s">
        <v>190583</v>
      </c>
      <c r="E55023" t="s">
        <v>14</v>
      </c>
      <c r="F55023" t="s">
        <v>124</v>
      </c>
      <c r="G55023" t="s">
        <v>125</v>
      </c>
      <c r="H55023" t="s">
        <v>126</v>
      </c>
      <c r="I55023" t="s">
        <v>126</v>
      </c>
      <c r="J55023" s="1">
        <v>41275</v>
      </c>
      <c r="K55023" t="b">
        <f>IFERROR(VLOOKUP(F55023,english_mapping!A:B,2,FALSE),"NA")</f>
        <v>1</v>
      </c>
      <c r="L55023" t="str">
        <f t="shared" si="859"/>
        <v>Bridging Online and Offline</v>
      </c>
    </row>
    <row r="55024" spans="1:12" x14ac:dyDescent="0.25">
      <c r="A55024" t="s">
        <v>190584</v>
      </c>
      <c r="B55024" t="s">
        <v>190585</v>
      </c>
      <c r="C55024" t="s">
        <v>190586</v>
      </c>
      <c r="D55024" t="s">
        <v>731</v>
      </c>
      <c r="E55024" t="s">
        <v>14</v>
      </c>
      <c r="F55024" t="s">
        <v>71</v>
      </c>
      <c r="G55024">
        <v>12</v>
      </c>
      <c r="H55024" t="s">
        <v>72</v>
      </c>
      <c r="I55024" t="s">
        <v>72</v>
      </c>
      <c r="J55024" s="1">
        <v>40909</v>
      </c>
      <c r="K55024" t="b">
        <f>IFERROR(VLOOKUP(F55024,english_mapping!A:B,2,FALSE),"NA")</f>
        <v>0</v>
      </c>
      <c r="L55024" t="str">
        <f t="shared" si="859"/>
        <v>Finance</v>
      </c>
    </row>
    <row r="55025" spans="1:12" x14ac:dyDescent="0.25">
      <c r="A55025" t="s">
        <v>190587</v>
      </c>
      <c r="B55025" t="s">
        <v>190588</v>
      </c>
      <c r="C55025" t="s">
        <v>190589</v>
      </c>
      <c r="D55025" t="s">
        <v>190590</v>
      </c>
      <c r="E55025" t="s">
        <v>14</v>
      </c>
      <c r="F55025" t="s">
        <v>124</v>
      </c>
      <c r="G55025" t="s">
        <v>125</v>
      </c>
      <c r="H55025" t="s">
        <v>126</v>
      </c>
      <c r="I55025" t="s">
        <v>126</v>
      </c>
      <c r="J55025" s="1">
        <v>40546</v>
      </c>
      <c r="K55025" t="b">
        <f>IFERROR(VLOOKUP(F55025,english_mapping!A:B,2,FALSE),"NA")</f>
        <v>1</v>
      </c>
      <c r="L55025" t="str">
        <f t="shared" si="859"/>
        <v>Classifieds</v>
      </c>
    </row>
    <row r="55026" spans="1:12" x14ac:dyDescent="0.25">
      <c r="A55026" t="s">
        <v>190591</v>
      </c>
      <c r="B55026" t="s">
        <v>190592</v>
      </c>
      <c r="C55026" t="s">
        <v>190593</v>
      </c>
      <c r="D55026" t="s">
        <v>262</v>
      </c>
      <c r="E55026" t="s">
        <v>14</v>
      </c>
      <c r="F55026" t="s">
        <v>21</v>
      </c>
      <c r="G55026" t="s">
        <v>59</v>
      </c>
      <c r="H55026" t="s">
        <v>60</v>
      </c>
      <c r="I55026" t="s">
        <v>66</v>
      </c>
      <c r="J55026" s="1">
        <v>40179</v>
      </c>
      <c r="K55026" t="b">
        <f>IFERROR(VLOOKUP(F55026,english_mapping!A:B,2,FALSE),"NA")</f>
        <v>1</v>
      </c>
      <c r="L55026" t="str">
        <f t="shared" si="859"/>
        <v>Enterprise Software</v>
      </c>
    </row>
    <row r="55027" spans="1:12" x14ac:dyDescent="0.25">
      <c r="A55027" t="s">
        <v>190594</v>
      </c>
      <c r="B55027" t="s">
        <v>190595</v>
      </c>
      <c r="C55027" t="s">
        <v>190596</v>
      </c>
      <c r="D55027" t="s">
        <v>190597</v>
      </c>
      <c r="E55027" t="s">
        <v>14</v>
      </c>
      <c r="F55027" t="s">
        <v>21</v>
      </c>
      <c r="G55027" t="s">
        <v>59</v>
      </c>
      <c r="H55027" t="s">
        <v>60</v>
      </c>
      <c r="I55027" t="s">
        <v>66</v>
      </c>
      <c r="J55027" s="1">
        <v>38353</v>
      </c>
      <c r="K55027" t="b">
        <f>IFERROR(VLOOKUP(F55027,english_mapping!A:B,2,FALSE),"NA")</f>
        <v>1</v>
      </c>
      <c r="L55027" t="str">
        <f t="shared" si="859"/>
        <v>Hardware + Software</v>
      </c>
    </row>
    <row r="55028" spans="1:12" x14ac:dyDescent="0.25">
      <c r="A55028" t="s">
        <v>190598</v>
      </c>
      <c r="B55028" t="s">
        <v>190599</v>
      </c>
      <c r="C55028" t="s">
        <v>190600</v>
      </c>
      <c r="D55028" t="s">
        <v>190601</v>
      </c>
      <c r="E55028" t="s">
        <v>14</v>
      </c>
      <c r="F55028" t="s">
        <v>21</v>
      </c>
      <c r="G55028" t="s">
        <v>59</v>
      </c>
      <c r="H55028" t="s">
        <v>60</v>
      </c>
      <c r="I55028" t="s">
        <v>66</v>
      </c>
      <c r="J55028" s="1">
        <v>40544</v>
      </c>
      <c r="K55028" t="b">
        <f>IFERROR(VLOOKUP(F55028,english_mapping!A:B,2,FALSE),"NA")</f>
        <v>1</v>
      </c>
      <c r="L55028" t="str">
        <f t="shared" si="859"/>
        <v>Auto</v>
      </c>
    </row>
    <row r="55029" spans="1:12" x14ac:dyDescent="0.25">
      <c r="A55029" t="s">
        <v>190602</v>
      </c>
      <c r="B55029" t="s">
        <v>190603</v>
      </c>
      <c r="C55029" t="s">
        <v>190604</v>
      </c>
      <c r="D55029" t="s">
        <v>190605</v>
      </c>
      <c r="E55029" t="s">
        <v>14</v>
      </c>
      <c r="F55029" t="s">
        <v>21</v>
      </c>
      <c r="G55029" t="s">
        <v>434</v>
      </c>
      <c r="H55029" t="s">
        <v>535</v>
      </c>
      <c r="I55029" t="s">
        <v>3742</v>
      </c>
      <c r="J55029" s="1">
        <v>41705</v>
      </c>
      <c r="K55029" t="b">
        <f>IFERROR(VLOOKUP(F55029,english_mapping!A:B,2,FALSE),"NA")</f>
        <v>1</v>
      </c>
      <c r="L55029" t="str">
        <f t="shared" si="859"/>
        <v>Financial Services</v>
      </c>
    </row>
    <row r="55030" spans="1:12" x14ac:dyDescent="0.25">
      <c r="A55030" t="s">
        <v>190606</v>
      </c>
      <c r="B55030" t="s">
        <v>190607</v>
      </c>
      <c r="C55030" t="s">
        <v>190608</v>
      </c>
      <c r="D55030" t="s">
        <v>190609</v>
      </c>
      <c r="E55030" t="s">
        <v>205</v>
      </c>
      <c r="F55030" t="s">
        <v>124</v>
      </c>
      <c r="G55030" t="s">
        <v>125</v>
      </c>
      <c r="H55030" t="s">
        <v>126</v>
      </c>
      <c r="I55030" t="s">
        <v>126</v>
      </c>
      <c r="J55030" t="s">
        <v>45874</v>
      </c>
      <c r="K55030" t="b">
        <f>IFERROR(VLOOKUP(F55030,english_mapping!A:B,2,FALSE),"NA")</f>
        <v>1</v>
      </c>
      <c r="L55030" t="str">
        <f t="shared" si="859"/>
        <v>Interest Graph</v>
      </c>
    </row>
    <row r="55031" spans="1:12" x14ac:dyDescent="0.25">
      <c r="A55031" t="s">
        <v>190610</v>
      </c>
      <c r="B55031" t="s">
        <v>190611</v>
      </c>
      <c r="C55031" t="s">
        <v>190612</v>
      </c>
      <c r="D55031" t="s">
        <v>190613</v>
      </c>
      <c r="E55031" t="s">
        <v>14</v>
      </c>
      <c r="F55031" t="s">
        <v>21</v>
      </c>
      <c r="G55031" t="s">
        <v>1383</v>
      </c>
      <c r="H55031" t="s">
        <v>1384</v>
      </c>
      <c r="I55031" t="s">
        <v>1385</v>
      </c>
      <c r="J55031" t="s">
        <v>50793</v>
      </c>
      <c r="K55031" t="b">
        <f>IFERROR(VLOOKUP(F55031,english_mapping!A:B,2,FALSE),"NA")</f>
        <v>1</v>
      </c>
      <c r="L55031" t="str">
        <f t="shared" si="859"/>
        <v>Language Learning</v>
      </c>
    </row>
    <row r="55032" spans="1:12" x14ac:dyDescent="0.25">
      <c r="A55032" t="s">
        <v>190614</v>
      </c>
      <c r="B55032" t="s">
        <v>190615</v>
      </c>
      <c r="C55032" t="s">
        <v>190616</v>
      </c>
      <c r="D55032" t="s">
        <v>1416</v>
      </c>
      <c r="E55032" t="s">
        <v>109</v>
      </c>
      <c r="F55032" t="s">
        <v>21</v>
      </c>
      <c r="G55032" t="s">
        <v>59</v>
      </c>
      <c r="H55032" t="s">
        <v>60</v>
      </c>
      <c r="I55032" t="s">
        <v>1128</v>
      </c>
      <c r="J55032" s="1">
        <v>37257</v>
      </c>
      <c r="K55032" t="b">
        <f>IFERROR(VLOOKUP(F55032,english_mapping!A:B,2,FALSE),"NA")</f>
        <v>1</v>
      </c>
      <c r="L55032" t="str">
        <f t="shared" si="859"/>
        <v>Semiconductors</v>
      </c>
    </row>
    <row r="55033" spans="1:12" x14ac:dyDescent="0.25">
      <c r="A55033" t="s">
        <v>190617</v>
      </c>
      <c r="B55033" t="s">
        <v>190618</v>
      </c>
      <c r="C55033" t="s">
        <v>190619</v>
      </c>
      <c r="D55033" t="s">
        <v>38</v>
      </c>
      <c r="E55033" t="s">
        <v>14</v>
      </c>
      <c r="F55033" t="s">
        <v>21</v>
      </c>
      <c r="G55033" t="s">
        <v>822</v>
      </c>
      <c r="H55033" t="s">
        <v>823</v>
      </c>
      <c r="I55033" t="s">
        <v>7859</v>
      </c>
      <c r="J55033" s="1">
        <v>41282</v>
      </c>
      <c r="K55033" t="b">
        <f>IFERROR(VLOOKUP(F55033,english_mapping!A:B,2,FALSE),"NA")</f>
        <v>1</v>
      </c>
      <c r="L55033" t="str">
        <f t="shared" si="859"/>
        <v>Software</v>
      </c>
    </row>
    <row r="55034" spans="1:12" x14ac:dyDescent="0.25">
      <c r="A55034" t="s">
        <v>190620</v>
      </c>
      <c r="B55034" t="s">
        <v>190621</v>
      </c>
      <c r="C55034" t="s">
        <v>190622</v>
      </c>
      <c r="D55034" t="s">
        <v>38</v>
      </c>
      <c r="E55034" t="s">
        <v>14</v>
      </c>
      <c r="F55034" t="s">
        <v>21</v>
      </c>
      <c r="G55034" t="s">
        <v>101</v>
      </c>
      <c r="H55034" t="s">
        <v>102</v>
      </c>
      <c r="I55034" t="s">
        <v>103</v>
      </c>
      <c r="J55034" s="1">
        <v>40909</v>
      </c>
      <c r="K55034" t="b">
        <f>IFERROR(VLOOKUP(F55034,english_mapping!A:B,2,FALSE),"NA")</f>
        <v>1</v>
      </c>
      <c r="L55034" t="str">
        <f t="shared" si="859"/>
        <v>Software</v>
      </c>
    </row>
    <row r="55035" spans="1:12" x14ac:dyDescent="0.25">
      <c r="A55035" t="s">
        <v>190623</v>
      </c>
      <c r="B55035" t="s">
        <v>190624</v>
      </c>
      <c r="C55035" t="s">
        <v>190625</v>
      </c>
      <c r="D55035" t="s">
        <v>32</v>
      </c>
      <c r="E55035" t="s">
        <v>14</v>
      </c>
      <c r="F55035" t="s">
        <v>21</v>
      </c>
      <c r="G55035" t="s">
        <v>1360</v>
      </c>
      <c r="H55035" t="s">
        <v>1361</v>
      </c>
      <c r="I55035" t="s">
        <v>31973</v>
      </c>
      <c r="J55035" s="1">
        <v>39814</v>
      </c>
      <c r="K55035" t="b">
        <f>IFERROR(VLOOKUP(F55035,english_mapping!A:B,2,FALSE),"NA")</f>
        <v>1</v>
      </c>
      <c r="L55035" t="str">
        <f t="shared" si="859"/>
        <v>Curated Web</v>
      </c>
    </row>
    <row r="55036" spans="1:12" x14ac:dyDescent="0.25">
      <c r="A55036" t="s">
        <v>190626</v>
      </c>
      <c r="B55036" t="s">
        <v>190627</v>
      </c>
      <c r="C55036" t="s">
        <v>190628</v>
      </c>
      <c r="D55036" t="s">
        <v>24820</v>
      </c>
      <c r="E55036" t="s">
        <v>205</v>
      </c>
      <c r="F55036" t="s">
        <v>161</v>
      </c>
      <c r="G55036" t="s">
        <v>162</v>
      </c>
      <c r="H55036" t="s">
        <v>163</v>
      </c>
      <c r="I55036" t="s">
        <v>163</v>
      </c>
      <c r="J55036" s="1">
        <v>39448</v>
      </c>
      <c r="K55036" t="b">
        <f>IFERROR(VLOOKUP(F55036,english_mapping!A:B,2,FALSE),"NA")</f>
        <v>0</v>
      </c>
      <c r="L55036" t="str">
        <f t="shared" si="859"/>
        <v>Curated Web</v>
      </c>
    </row>
    <row r="55037" spans="1:12" x14ac:dyDescent="0.25">
      <c r="A55037" t="s">
        <v>190629</v>
      </c>
      <c r="B55037" t="s">
        <v>190630</v>
      </c>
      <c r="C55037" t="s">
        <v>190631</v>
      </c>
      <c r="D55037" t="s">
        <v>113</v>
      </c>
      <c r="E55037" t="s">
        <v>14</v>
      </c>
      <c r="F55037" t="s">
        <v>21</v>
      </c>
      <c r="G55037" t="s">
        <v>59</v>
      </c>
      <c r="H55037" t="s">
        <v>11467</v>
      </c>
      <c r="I55037" t="s">
        <v>63409</v>
      </c>
      <c r="J55037" t="s">
        <v>129287</v>
      </c>
      <c r="K55037" t="b">
        <f>IFERROR(VLOOKUP(F55037,english_mapping!A:B,2,FALSE),"NA")</f>
        <v>1</v>
      </c>
      <c r="L55037" t="str">
        <f t="shared" si="859"/>
        <v>Entertainment</v>
      </c>
    </row>
    <row r="55038" spans="1:12" x14ac:dyDescent="0.25">
      <c r="A55038" t="s">
        <v>190632</v>
      </c>
      <c r="B55038" t="s">
        <v>190633</v>
      </c>
      <c r="E55038" t="s">
        <v>205</v>
      </c>
      <c r="K55038" t="str">
        <f>IFERROR(VLOOKUP(F55038,english_mapping!A:B,2,FALSE),"NA")</f>
        <v>NA</v>
      </c>
      <c r="L55038">
        <f t="shared" si="859"/>
        <v>0</v>
      </c>
    </row>
    <row r="55039" spans="1:12" x14ac:dyDescent="0.25">
      <c r="A55039" t="s">
        <v>190634</v>
      </c>
      <c r="B55039" t="s">
        <v>190635</v>
      </c>
      <c r="C55039" t="s">
        <v>190636</v>
      </c>
      <c r="D55039" t="s">
        <v>8082</v>
      </c>
      <c r="E55039" t="s">
        <v>14</v>
      </c>
      <c r="F55039" t="s">
        <v>1163</v>
      </c>
      <c r="G55039">
        <v>15</v>
      </c>
      <c r="H55039" t="s">
        <v>4106</v>
      </c>
      <c r="I55039" t="s">
        <v>8037</v>
      </c>
      <c r="J55039" s="1">
        <v>41640</v>
      </c>
      <c r="K55039" t="b">
        <f>IFERROR(VLOOKUP(F55039,english_mapping!A:B,2,FALSE),"NA")</f>
        <v>0</v>
      </c>
      <c r="L55039" t="str">
        <f t="shared" si="859"/>
        <v>Agriculture</v>
      </c>
    </row>
    <row r="55040" spans="1:12" x14ac:dyDescent="0.25">
      <c r="A55040" t="s">
        <v>190637</v>
      </c>
      <c r="B55040" t="s">
        <v>190638</v>
      </c>
      <c r="C55040" t="s">
        <v>190639</v>
      </c>
      <c r="D55040" t="s">
        <v>755</v>
      </c>
      <c r="E55040" t="s">
        <v>14</v>
      </c>
      <c r="F55040" t="s">
        <v>21</v>
      </c>
      <c r="G55040" t="s">
        <v>59</v>
      </c>
      <c r="H55040" t="s">
        <v>60</v>
      </c>
      <c r="I55040" t="s">
        <v>1279</v>
      </c>
      <c r="J55040" s="1">
        <v>40179</v>
      </c>
      <c r="K55040" t="b">
        <f>IFERROR(VLOOKUP(F55040,english_mapping!A:B,2,FALSE),"NA")</f>
        <v>1</v>
      </c>
      <c r="L55040" t="str">
        <f t="shared" si="859"/>
        <v>Hardware + Software</v>
      </c>
    </row>
    <row r="55041" spans="1:12" x14ac:dyDescent="0.25">
      <c r="A55041" t="s">
        <v>190640</v>
      </c>
      <c r="B55041" t="s">
        <v>190641</v>
      </c>
      <c r="C55041" t="s">
        <v>190642</v>
      </c>
      <c r="D55041" t="s">
        <v>190643</v>
      </c>
      <c r="E55041" t="s">
        <v>205</v>
      </c>
      <c r="J55041" s="1">
        <v>41648</v>
      </c>
      <c r="K55041" t="str">
        <f>IFERROR(VLOOKUP(F55041,english_mapping!A:B,2,FALSE),"NA")</f>
        <v>NA</v>
      </c>
      <c r="L55041" t="str">
        <f t="shared" si="859"/>
        <v>Apps</v>
      </c>
    </row>
    <row r="55042" spans="1:12" x14ac:dyDescent="0.25">
      <c r="A55042" t="s">
        <v>190644</v>
      </c>
      <c r="B55042" t="s">
        <v>190645</v>
      </c>
      <c r="D55042" t="s">
        <v>190646</v>
      </c>
      <c r="E55042" t="s">
        <v>205</v>
      </c>
      <c r="K55042" t="str">
        <f>IFERROR(VLOOKUP(F55042,english_mapping!A:B,2,FALSE),"NA")</f>
        <v>NA</v>
      </c>
      <c r="L55042" t="str">
        <f t="shared" si="859"/>
        <v>Brewing</v>
      </c>
    </row>
    <row r="55043" spans="1:12" x14ac:dyDescent="0.25">
      <c r="A55043" t="s">
        <v>190647</v>
      </c>
      <c r="B55043" t="s">
        <v>190648</v>
      </c>
      <c r="C55043" t="s">
        <v>190649</v>
      </c>
      <c r="D55043" t="s">
        <v>7527</v>
      </c>
      <c r="E55043" t="s">
        <v>14</v>
      </c>
      <c r="F55043" t="s">
        <v>21</v>
      </c>
      <c r="G55043" t="s">
        <v>59</v>
      </c>
      <c r="H55043" t="s">
        <v>60</v>
      </c>
      <c r="I55043" t="s">
        <v>616</v>
      </c>
      <c r="K55043" t="b">
        <f>IFERROR(VLOOKUP(F55043,english_mapping!A:B,2,FALSE),"NA")</f>
        <v>1</v>
      </c>
      <c r="L55043" t="str">
        <f t="shared" si="859"/>
        <v>Brewing</v>
      </c>
    </row>
    <row r="55044" spans="1:12" x14ac:dyDescent="0.25">
      <c r="A55044" t="s">
        <v>190650</v>
      </c>
      <c r="B55044" t="s">
        <v>190651</v>
      </c>
      <c r="D55044" t="s">
        <v>2541</v>
      </c>
      <c r="E55044" t="s">
        <v>14</v>
      </c>
      <c r="F55044" t="s">
        <v>124</v>
      </c>
      <c r="G55044" t="s">
        <v>125</v>
      </c>
      <c r="H55044" t="s">
        <v>126</v>
      </c>
      <c r="I55044" t="s">
        <v>126</v>
      </c>
      <c r="K55044" t="b">
        <f>IFERROR(VLOOKUP(F55044,english_mapping!A:B,2,FALSE),"NA")</f>
        <v>1</v>
      </c>
      <c r="L55044" t="str">
        <f t="shared" ref="L55044:L55107" si="860">IFERROR(LEFT(D55044,(FIND("|",D55044))-1),D55044)</f>
        <v>Advertising</v>
      </c>
    </row>
    <row r="55045" spans="1:12" x14ac:dyDescent="0.25">
      <c r="A55045" t="s">
        <v>190652</v>
      </c>
      <c r="B55045" t="s">
        <v>190653</v>
      </c>
      <c r="C55045" t="s">
        <v>190654</v>
      </c>
      <c r="D55045" t="s">
        <v>190655</v>
      </c>
      <c r="E55045" t="s">
        <v>109</v>
      </c>
      <c r="F55045" t="s">
        <v>21</v>
      </c>
      <c r="G55045" t="s">
        <v>101</v>
      </c>
      <c r="H55045" t="s">
        <v>102</v>
      </c>
      <c r="I55045" t="s">
        <v>103</v>
      </c>
      <c r="J55045" s="1">
        <v>40185</v>
      </c>
      <c r="K55045" t="b">
        <f>IFERROR(VLOOKUP(F55045,english_mapping!A:B,2,FALSE),"NA")</f>
        <v>1</v>
      </c>
      <c r="L55045" t="str">
        <f t="shared" si="860"/>
        <v>Advertising</v>
      </c>
    </row>
    <row r="55046" spans="1:12" x14ac:dyDescent="0.25">
      <c r="A55046" t="s">
        <v>190656</v>
      </c>
      <c r="B55046" t="s">
        <v>190657</v>
      </c>
      <c r="E55046" t="s">
        <v>14</v>
      </c>
      <c r="K55046" t="str">
        <f>IFERROR(VLOOKUP(F55046,english_mapping!A:B,2,FALSE),"NA")</f>
        <v>NA</v>
      </c>
      <c r="L55046">
        <f t="shared" si="860"/>
        <v>0</v>
      </c>
    </row>
    <row r="55047" spans="1:12" x14ac:dyDescent="0.25">
      <c r="A55047" t="s">
        <v>190658</v>
      </c>
      <c r="B55047" t="s">
        <v>190659</v>
      </c>
      <c r="C55047" t="s">
        <v>190660</v>
      </c>
      <c r="D55047" t="s">
        <v>190661</v>
      </c>
      <c r="E55047" t="s">
        <v>14</v>
      </c>
      <c r="F55047" t="s">
        <v>21</v>
      </c>
      <c r="G55047" t="s">
        <v>94</v>
      </c>
      <c r="H55047" t="s">
        <v>95</v>
      </c>
      <c r="I55047" t="s">
        <v>2766</v>
      </c>
      <c r="K55047" t="b">
        <f>IFERROR(VLOOKUP(F55047,english_mapping!A:B,2,FALSE),"NA")</f>
        <v>1</v>
      </c>
      <c r="L55047" t="str">
        <f t="shared" si="860"/>
        <v>Cyber Security</v>
      </c>
    </row>
    <row r="55048" spans="1:12" x14ac:dyDescent="0.25">
      <c r="A55048" t="s">
        <v>190662</v>
      </c>
      <c r="B55048" t="s">
        <v>190663</v>
      </c>
      <c r="C55048" t="s">
        <v>190664</v>
      </c>
      <c r="D55048" t="s">
        <v>262</v>
      </c>
      <c r="E55048" t="s">
        <v>14</v>
      </c>
      <c r="F55048" t="s">
        <v>21</v>
      </c>
      <c r="G55048" t="s">
        <v>77</v>
      </c>
      <c r="H55048" t="s">
        <v>1804</v>
      </c>
      <c r="I55048" t="s">
        <v>16662</v>
      </c>
      <c r="J55048" s="1">
        <v>37622</v>
      </c>
      <c r="K55048" t="b">
        <f>IFERROR(VLOOKUP(F55048,english_mapping!A:B,2,FALSE),"NA")</f>
        <v>1</v>
      </c>
      <c r="L55048" t="str">
        <f t="shared" si="860"/>
        <v>Enterprise Software</v>
      </c>
    </row>
    <row r="55049" spans="1:12" x14ac:dyDescent="0.25">
      <c r="A55049" t="s">
        <v>190665</v>
      </c>
      <c r="B55049" t="s">
        <v>190666</v>
      </c>
      <c r="C55049" t="s">
        <v>190667</v>
      </c>
      <c r="D55049" t="s">
        <v>65</v>
      </c>
      <c r="E55049" t="s">
        <v>14</v>
      </c>
      <c r="F55049" t="s">
        <v>21</v>
      </c>
      <c r="G55049" t="s">
        <v>59</v>
      </c>
      <c r="H55049" t="s">
        <v>60</v>
      </c>
      <c r="I55049" t="s">
        <v>1128</v>
      </c>
      <c r="J55049" s="1">
        <v>40909</v>
      </c>
      <c r="K55049" t="b">
        <f>IFERROR(VLOOKUP(F55049,english_mapping!A:B,2,FALSE),"NA")</f>
        <v>1</v>
      </c>
      <c r="L55049" t="str">
        <f t="shared" si="860"/>
        <v>Mobile</v>
      </c>
    </row>
    <row r="55050" spans="1:12" x14ac:dyDescent="0.25">
      <c r="A55050" t="s">
        <v>190668</v>
      </c>
      <c r="B55050" t="s">
        <v>39840</v>
      </c>
      <c r="C55050" t="s">
        <v>190669</v>
      </c>
      <c r="D55050" t="s">
        <v>190670</v>
      </c>
      <c r="E55050" t="s">
        <v>14</v>
      </c>
      <c r="F55050" t="s">
        <v>21</v>
      </c>
      <c r="G55050" t="s">
        <v>59</v>
      </c>
      <c r="H55050" t="s">
        <v>60</v>
      </c>
      <c r="I55050" t="s">
        <v>66</v>
      </c>
      <c r="J55050" s="1">
        <v>41644</v>
      </c>
      <c r="K55050" t="b">
        <f>IFERROR(VLOOKUP(F55050,english_mapping!A:B,2,FALSE),"NA")</f>
        <v>1</v>
      </c>
      <c r="L55050" t="str">
        <f t="shared" si="860"/>
        <v>Internet</v>
      </c>
    </row>
    <row r="55051" spans="1:12" x14ac:dyDescent="0.25">
      <c r="A55051" t="s">
        <v>190671</v>
      </c>
      <c r="B55051" t="s">
        <v>190672</v>
      </c>
      <c r="D55051" t="s">
        <v>38</v>
      </c>
      <c r="E55051" t="s">
        <v>14</v>
      </c>
      <c r="F55051" t="s">
        <v>21</v>
      </c>
      <c r="G55051" t="s">
        <v>154</v>
      </c>
      <c r="H55051" t="s">
        <v>242</v>
      </c>
      <c r="I55051" t="s">
        <v>7110</v>
      </c>
      <c r="J55051" s="1">
        <v>40909</v>
      </c>
      <c r="K55051" t="b">
        <f>IFERROR(VLOOKUP(F55051,english_mapping!A:B,2,FALSE),"NA")</f>
        <v>1</v>
      </c>
      <c r="L55051" t="str">
        <f t="shared" si="860"/>
        <v>Software</v>
      </c>
    </row>
    <row r="55052" spans="1:12" x14ac:dyDescent="0.25">
      <c r="A55052" t="s">
        <v>190673</v>
      </c>
      <c r="B55052" t="s">
        <v>190674</v>
      </c>
      <c r="C55052" t="s">
        <v>190675</v>
      </c>
      <c r="E55052" t="s">
        <v>14</v>
      </c>
      <c r="F55052" t="s">
        <v>1401</v>
      </c>
      <c r="G55052">
        <v>5</v>
      </c>
      <c r="H55052" t="s">
        <v>1402</v>
      </c>
      <c r="I55052" t="s">
        <v>1402</v>
      </c>
      <c r="J55052" s="1">
        <v>40179</v>
      </c>
      <c r="K55052" t="b">
        <f>IFERROR(VLOOKUP(F55052,english_mapping!A:B,2,FALSE),"NA")</f>
        <v>0</v>
      </c>
      <c r="L55052">
        <f t="shared" si="860"/>
        <v>0</v>
      </c>
    </row>
    <row r="55053" spans="1:12" x14ac:dyDescent="0.25">
      <c r="A55053" t="s">
        <v>190676</v>
      </c>
      <c r="B55053" t="s">
        <v>190677</v>
      </c>
      <c r="C55053" t="s">
        <v>190678</v>
      </c>
      <c r="D55053" t="s">
        <v>38</v>
      </c>
      <c r="E55053" t="s">
        <v>14</v>
      </c>
      <c r="F55053" t="s">
        <v>21</v>
      </c>
      <c r="G55053" t="s">
        <v>59</v>
      </c>
      <c r="H55053" t="s">
        <v>60</v>
      </c>
      <c r="I55053" t="s">
        <v>4214</v>
      </c>
      <c r="J55053" s="1">
        <v>41640</v>
      </c>
      <c r="K55053" t="b">
        <f>IFERROR(VLOOKUP(F55053,english_mapping!A:B,2,FALSE),"NA")</f>
        <v>1</v>
      </c>
      <c r="L55053" t="str">
        <f t="shared" si="860"/>
        <v>Software</v>
      </c>
    </row>
    <row r="55054" spans="1:12" x14ac:dyDescent="0.25">
      <c r="A55054" t="s">
        <v>190679</v>
      </c>
      <c r="B55054" t="s">
        <v>190680</v>
      </c>
      <c r="C55054" t="s">
        <v>190681</v>
      </c>
      <c r="D55054" t="s">
        <v>190682</v>
      </c>
      <c r="E55054" t="s">
        <v>14</v>
      </c>
      <c r="F55054" t="s">
        <v>21</v>
      </c>
      <c r="G55054" t="s">
        <v>101</v>
      </c>
      <c r="H55054" t="s">
        <v>102</v>
      </c>
      <c r="I55054" t="s">
        <v>103</v>
      </c>
      <c r="J55054" s="1">
        <v>41275</v>
      </c>
      <c r="K55054" t="b">
        <f>IFERROR(VLOOKUP(F55054,english_mapping!A:B,2,FALSE),"NA")</f>
        <v>1</v>
      </c>
      <c r="L55054" t="str">
        <f t="shared" si="860"/>
        <v>News</v>
      </c>
    </row>
    <row r="55055" spans="1:12" x14ac:dyDescent="0.25">
      <c r="A55055" t="s">
        <v>190683</v>
      </c>
      <c r="B55055" t="s">
        <v>190684</v>
      </c>
      <c r="C55055" t="s">
        <v>190685</v>
      </c>
      <c r="D55055" t="s">
        <v>190686</v>
      </c>
      <c r="E55055" t="s">
        <v>14</v>
      </c>
      <c r="F55055" t="s">
        <v>21</v>
      </c>
      <c r="G55055" t="s">
        <v>59</v>
      </c>
      <c r="H55055" t="s">
        <v>60</v>
      </c>
      <c r="I55055" t="s">
        <v>66</v>
      </c>
      <c r="J55055" s="1">
        <v>40179</v>
      </c>
      <c r="K55055" t="b">
        <f>IFERROR(VLOOKUP(F55055,english_mapping!A:B,2,FALSE),"NA")</f>
        <v>1</v>
      </c>
      <c r="L55055" t="str">
        <f t="shared" si="860"/>
        <v>Credit Cards</v>
      </c>
    </row>
    <row r="55056" spans="1:12" x14ac:dyDescent="0.25">
      <c r="A55056" t="s">
        <v>190687</v>
      </c>
      <c r="B55056" t="s">
        <v>190688</v>
      </c>
      <c r="C55056" t="s">
        <v>190689</v>
      </c>
      <c r="D55056" t="s">
        <v>755</v>
      </c>
      <c r="E55056" t="s">
        <v>205</v>
      </c>
      <c r="F55056" t="s">
        <v>21</v>
      </c>
      <c r="G55056" t="s">
        <v>39</v>
      </c>
      <c r="H55056" t="s">
        <v>40</v>
      </c>
      <c r="I55056" t="s">
        <v>41</v>
      </c>
      <c r="J55056" s="1">
        <v>40180</v>
      </c>
      <c r="K55056" t="b">
        <f>IFERROR(VLOOKUP(F55056,english_mapping!A:B,2,FALSE),"NA")</f>
        <v>1</v>
      </c>
      <c r="L55056" t="str">
        <f t="shared" si="860"/>
        <v>Hardware + Software</v>
      </c>
    </row>
    <row r="55057" spans="1:12" x14ac:dyDescent="0.25">
      <c r="A55057" t="s">
        <v>190690</v>
      </c>
      <c r="B55057" t="s">
        <v>190691</v>
      </c>
      <c r="C55057" t="s">
        <v>190692</v>
      </c>
      <c r="D55057" t="s">
        <v>246</v>
      </c>
      <c r="E55057" t="s">
        <v>14</v>
      </c>
      <c r="F55057" t="s">
        <v>340</v>
      </c>
      <c r="G55057">
        <v>11</v>
      </c>
      <c r="H55057" t="s">
        <v>502</v>
      </c>
      <c r="I55057" t="s">
        <v>502</v>
      </c>
      <c r="J55057" s="1">
        <v>41334</v>
      </c>
      <c r="K55057" t="b">
        <f>IFERROR(VLOOKUP(F55057,english_mapping!A:B,2,FALSE),"NA")</f>
        <v>0</v>
      </c>
      <c r="L55057" t="str">
        <f t="shared" si="860"/>
        <v>Fashion</v>
      </c>
    </row>
    <row r="55058" spans="1:12" x14ac:dyDescent="0.25">
      <c r="A55058" t="s">
        <v>190693</v>
      </c>
      <c r="B55058" t="s">
        <v>190694</v>
      </c>
      <c r="D55058" t="s">
        <v>666</v>
      </c>
      <c r="E55058" t="s">
        <v>14</v>
      </c>
      <c r="F55058" t="s">
        <v>21</v>
      </c>
      <c r="G55058" t="s">
        <v>59</v>
      </c>
      <c r="H55058" t="s">
        <v>60</v>
      </c>
      <c r="I55058" t="s">
        <v>3551</v>
      </c>
      <c r="J55058" s="1">
        <v>35796</v>
      </c>
      <c r="K55058" t="b">
        <f>IFERROR(VLOOKUP(F55058,english_mapping!A:B,2,FALSE),"NA")</f>
        <v>1</v>
      </c>
      <c r="L55058" t="str">
        <f t="shared" si="860"/>
        <v>Technology</v>
      </c>
    </row>
    <row r="55059" spans="1:12" x14ac:dyDescent="0.25">
      <c r="A55059" t="s">
        <v>190695</v>
      </c>
      <c r="B55059" t="s">
        <v>190696</v>
      </c>
      <c r="C55059" t="s">
        <v>190697</v>
      </c>
      <c r="D55059" t="s">
        <v>1433</v>
      </c>
      <c r="E55059" t="s">
        <v>14</v>
      </c>
      <c r="F55059" t="s">
        <v>21</v>
      </c>
      <c r="G55059" t="s">
        <v>59</v>
      </c>
      <c r="H55059" t="s">
        <v>4498</v>
      </c>
      <c r="I55059" t="s">
        <v>190698</v>
      </c>
      <c r="K55059" t="b">
        <f>IFERROR(VLOOKUP(F55059,english_mapping!A:B,2,FALSE),"NA")</f>
        <v>1</v>
      </c>
      <c r="L55059" t="str">
        <f t="shared" si="860"/>
        <v>Web Hosting</v>
      </c>
    </row>
    <row r="55060" spans="1:12" x14ac:dyDescent="0.25">
      <c r="A55060" t="s">
        <v>190699</v>
      </c>
      <c r="B55060" t="s">
        <v>190700</v>
      </c>
      <c r="C55060" t="s">
        <v>190701</v>
      </c>
      <c r="D55060" t="s">
        <v>190702</v>
      </c>
      <c r="E55060" t="s">
        <v>109</v>
      </c>
      <c r="F55060" t="s">
        <v>21</v>
      </c>
      <c r="G55060" t="s">
        <v>59</v>
      </c>
      <c r="H55060" t="s">
        <v>60</v>
      </c>
      <c r="I55060" t="s">
        <v>66</v>
      </c>
      <c r="J55060" s="1">
        <v>40184</v>
      </c>
      <c r="K55060" t="b">
        <f>IFERROR(VLOOKUP(F55060,english_mapping!A:B,2,FALSE),"NA")</f>
        <v>1</v>
      </c>
      <c r="L55060" t="str">
        <f t="shared" si="860"/>
        <v>iPad</v>
      </c>
    </row>
    <row r="55061" spans="1:12" x14ac:dyDescent="0.25">
      <c r="A55061" t="s">
        <v>190703</v>
      </c>
      <c r="B55061" t="s">
        <v>190704</v>
      </c>
      <c r="C55061" t="s">
        <v>190705</v>
      </c>
      <c r="D55061" t="s">
        <v>1275</v>
      </c>
      <c r="E55061" t="s">
        <v>14</v>
      </c>
      <c r="F55061" t="s">
        <v>21</v>
      </c>
      <c r="G55061" t="s">
        <v>154</v>
      </c>
      <c r="H55061" t="s">
        <v>242</v>
      </c>
      <c r="I55061" t="s">
        <v>41920</v>
      </c>
      <c r="J55061" s="1">
        <v>39814</v>
      </c>
      <c r="K55061" t="b">
        <f>IFERROR(VLOOKUP(F55061,english_mapping!A:B,2,FALSE),"NA")</f>
        <v>1</v>
      </c>
      <c r="L55061" t="str">
        <f t="shared" si="860"/>
        <v>Health Care</v>
      </c>
    </row>
    <row r="55062" spans="1:12" x14ac:dyDescent="0.25">
      <c r="A55062" t="s">
        <v>190706</v>
      </c>
      <c r="B55062" t="s">
        <v>190707</v>
      </c>
      <c r="C55062" t="s">
        <v>190708</v>
      </c>
      <c r="D55062" t="s">
        <v>190709</v>
      </c>
      <c r="E55062" t="s">
        <v>14</v>
      </c>
      <c r="F55062" t="s">
        <v>21</v>
      </c>
      <c r="G55062" t="s">
        <v>655</v>
      </c>
      <c r="H55062" t="s">
        <v>656</v>
      </c>
      <c r="I55062" t="s">
        <v>656</v>
      </c>
      <c r="J55062" s="1">
        <v>41031</v>
      </c>
      <c r="K55062" t="b">
        <f>IFERROR(VLOOKUP(F55062,english_mapping!A:B,2,FALSE),"NA")</f>
        <v>1</v>
      </c>
      <c r="L55062" t="str">
        <f t="shared" si="860"/>
        <v>Clean Energy</v>
      </c>
    </row>
    <row r="55063" spans="1:12" x14ac:dyDescent="0.25">
      <c r="A55063" t="s">
        <v>190710</v>
      </c>
      <c r="B55063" t="s">
        <v>190711</v>
      </c>
      <c r="C55063" t="s">
        <v>190712</v>
      </c>
      <c r="D55063" t="s">
        <v>70</v>
      </c>
      <c r="E55063" t="s">
        <v>14</v>
      </c>
      <c r="F55063" t="s">
        <v>21</v>
      </c>
      <c r="G55063" t="s">
        <v>101</v>
      </c>
      <c r="H55063" t="s">
        <v>102</v>
      </c>
      <c r="I55063" t="s">
        <v>5448</v>
      </c>
      <c r="J55063" s="1">
        <v>41581</v>
      </c>
      <c r="K55063" t="b">
        <f>IFERROR(VLOOKUP(F55063,english_mapping!A:B,2,FALSE),"NA")</f>
        <v>1</v>
      </c>
      <c r="L55063" t="str">
        <f t="shared" si="860"/>
        <v>E-Commerce</v>
      </c>
    </row>
    <row r="55064" spans="1:12" x14ac:dyDescent="0.25">
      <c r="A55064" t="s">
        <v>190713</v>
      </c>
      <c r="B55064" t="s">
        <v>190714</v>
      </c>
      <c r="C55064" t="s">
        <v>190715</v>
      </c>
      <c r="D55064" t="s">
        <v>1275</v>
      </c>
      <c r="E55064" t="s">
        <v>14</v>
      </c>
      <c r="F55064" t="s">
        <v>21</v>
      </c>
      <c r="G55064" t="s">
        <v>59</v>
      </c>
      <c r="H55064" t="s">
        <v>60</v>
      </c>
      <c r="I55064" t="s">
        <v>66</v>
      </c>
      <c r="J55064" t="s">
        <v>104</v>
      </c>
      <c r="K55064" t="b">
        <f>IFERROR(VLOOKUP(F55064,english_mapping!A:B,2,FALSE),"NA")</f>
        <v>1</v>
      </c>
      <c r="L55064" t="str">
        <f t="shared" si="860"/>
        <v>Health Care</v>
      </c>
    </row>
    <row r="55065" spans="1:12" x14ac:dyDescent="0.25">
      <c r="A55065" t="s">
        <v>190716</v>
      </c>
      <c r="B55065" t="s">
        <v>190717</v>
      </c>
      <c r="C55065" t="s">
        <v>190718</v>
      </c>
      <c r="D55065" t="s">
        <v>3039</v>
      </c>
      <c r="E55065" t="s">
        <v>14</v>
      </c>
      <c r="F55065" t="s">
        <v>21</v>
      </c>
      <c r="G55065" t="s">
        <v>59</v>
      </c>
      <c r="H55065" t="s">
        <v>987</v>
      </c>
      <c r="I55065" t="s">
        <v>6313</v>
      </c>
      <c r="J55065" s="1">
        <v>39817</v>
      </c>
      <c r="K55065" t="b">
        <f>IFERROR(VLOOKUP(F55065,english_mapping!A:B,2,FALSE),"NA")</f>
        <v>1</v>
      </c>
      <c r="L55065" t="str">
        <f t="shared" si="860"/>
        <v>Medical</v>
      </c>
    </row>
    <row r="55066" spans="1:12" x14ac:dyDescent="0.25">
      <c r="A55066" t="s">
        <v>190719</v>
      </c>
      <c r="B55066" t="s">
        <v>190720</v>
      </c>
      <c r="C55066" t="s">
        <v>190721</v>
      </c>
      <c r="D55066" t="s">
        <v>51</v>
      </c>
      <c r="E55066" t="s">
        <v>109</v>
      </c>
      <c r="F55066" t="s">
        <v>21</v>
      </c>
      <c r="G55066" t="s">
        <v>154</v>
      </c>
      <c r="H55066" t="s">
        <v>242</v>
      </c>
      <c r="I55066" t="s">
        <v>326</v>
      </c>
      <c r="K55066" t="b">
        <f>IFERROR(VLOOKUP(F55066,english_mapping!A:B,2,FALSE),"NA")</f>
        <v>1</v>
      </c>
      <c r="L55066" t="str">
        <f t="shared" si="860"/>
        <v>Biotechnology</v>
      </c>
    </row>
    <row r="55067" spans="1:12" x14ac:dyDescent="0.25">
      <c r="A55067" t="s">
        <v>190722</v>
      </c>
      <c r="B55067" t="s">
        <v>190723</v>
      </c>
      <c r="C55067" t="s">
        <v>190724</v>
      </c>
      <c r="D55067" t="s">
        <v>89</v>
      </c>
      <c r="E55067" t="s">
        <v>14</v>
      </c>
      <c r="F55067" t="s">
        <v>21</v>
      </c>
      <c r="G55067" t="s">
        <v>101</v>
      </c>
      <c r="H55067" t="s">
        <v>102</v>
      </c>
      <c r="I55067" t="s">
        <v>5448</v>
      </c>
      <c r="J55067" s="1">
        <v>40544</v>
      </c>
      <c r="K55067" t="b">
        <f>IFERROR(VLOOKUP(F55067,english_mapping!A:B,2,FALSE),"NA")</f>
        <v>1</v>
      </c>
      <c r="L55067" t="str">
        <f t="shared" si="860"/>
        <v>Health and Wellness</v>
      </c>
    </row>
    <row r="55068" spans="1:12" x14ac:dyDescent="0.25">
      <c r="A55068" t="s">
        <v>190725</v>
      </c>
      <c r="B55068" t="s">
        <v>190726</v>
      </c>
      <c r="E55068" t="s">
        <v>205</v>
      </c>
      <c r="K55068" t="str">
        <f>IFERROR(VLOOKUP(F55068,english_mapping!A:B,2,FALSE),"NA")</f>
        <v>NA</v>
      </c>
      <c r="L55068">
        <f t="shared" si="860"/>
        <v>0</v>
      </c>
    </row>
    <row r="55069" spans="1:12" x14ac:dyDescent="0.25">
      <c r="A55069" t="s">
        <v>190727</v>
      </c>
      <c r="B55069" t="s">
        <v>190728</v>
      </c>
      <c r="C55069" t="s">
        <v>190729</v>
      </c>
      <c r="D55069" t="s">
        <v>38</v>
      </c>
      <c r="E55069" t="s">
        <v>14</v>
      </c>
      <c r="F55069" t="s">
        <v>21</v>
      </c>
      <c r="G55069" t="s">
        <v>101</v>
      </c>
      <c r="H55069" t="s">
        <v>102</v>
      </c>
      <c r="I55069" t="s">
        <v>103</v>
      </c>
      <c r="J55069" s="1">
        <v>40909</v>
      </c>
      <c r="K55069" t="b">
        <f>IFERROR(VLOOKUP(F55069,english_mapping!A:B,2,FALSE),"NA")</f>
        <v>1</v>
      </c>
      <c r="L55069" t="str">
        <f t="shared" si="860"/>
        <v>Software</v>
      </c>
    </row>
    <row r="55070" spans="1:12" x14ac:dyDescent="0.25">
      <c r="A55070" t="s">
        <v>190730</v>
      </c>
      <c r="B55070" t="s">
        <v>190731</v>
      </c>
      <c r="C55070" t="s">
        <v>190732</v>
      </c>
      <c r="D55070" t="s">
        <v>190733</v>
      </c>
      <c r="E55070" t="s">
        <v>14</v>
      </c>
      <c r="F55070" t="s">
        <v>340</v>
      </c>
      <c r="G55070">
        <v>11</v>
      </c>
      <c r="H55070" t="s">
        <v>502</v>
      </c>
      <c r="I55070" t="s">
        <v>502</v>
      </c>
      <c r="K55070" t="b">
        <f>IFERROR(VLOOKUP(F55070,english_mapping!A:B,2,FALSE),"NA")</f>
        <v>0</v>
      </c>
      <c r="L55070" t="str">
        <f t="shared" si="860"/>
        <v>Business Services</v>
      </c>
    </row>
    <row r="55071" spans="1:12" x14ac:dyDescent="0.25">
      <c r="A55071" t="s">
        <v>190734</v>
      </c>
      <c r="B55071" t="s">
        <v>190735</v>
      </c>
      <c r="C55071" t="s">
        <v>190736</v>
      </c>
      <c r="D55071" t="s">
        <v>190737</v>
      </c>
      <c r="E55071" t="s">
        <v>109</v>
      </c>
      <c r="F55071" t="s">
        <v>21</v>
      </c>
      <c r="G55071" t="s">
        <v>59</v>
      </c>
      <c r="H55071" t="s">
        <v>60</v>
      </c>
      <c r="I55071" t="s">
        <v>1186</v>
      </c>
      <c r="J55071" s="1">
        <v>41275</v>
      </c>
      <c r="K55071" t="b">
        <f>IFERROR(VLOOKUP(F55071,english_mapping!A:B,2,FALSE),"NA")</f>
        <v>1</v>
      </c>
      <c r="L55071" t="str">
        <f t="shared" si="860"/>
        <v>Consulting</v>
      </c>
    </row>
    <row r="55072" spans="1:12" x14ac:dyDescent="0.25">
      <c r="A55072" t="s">
        <v>190738</v>
      </c>
      <c r="B55072" t="s">
        <v>190739</v>
      </c>
      <c r="C55072" t="s">
        <v>190740</v>
      </c>
      <c r="D55072" t="s">
        <v>190741</v>
      </c>
      <c r="E55072" t="s">
        <v>109</v>
      </c>
      <c r="F55072" t="s">
        <v>21</v>
      </c>
      <c r="G55072" t="s">
        <v>59</v>
      </c>
      <c r="H55072" t="s">
        <v>60</v>
      </c>
      <c r="I55072" t="s">
        <v>1279</v>
      </c>
      <c r="J55072" s="1">
        <v>37257</v>
      </c>
      <c r="K55072" t="b">
        <f>IFERROR(VLOOKUP(F55072,english_mapping!A:B,2,FALSE),"NA")</f>
        <v>1</v>
      </c>
      <c r="L55072" t="str">
        <f t="shared" si="860"/>
        <v>Advertising</v>
      </c>
    </row>
    <row r="55073" spans="1:12" x14ac:dyDescent="0.25">
      <c r="A55073" t="s">
        <v>190742</v>
      </c>
      <c r="B55073" t="s">
        <v>190743</v>
      </c>
      <c r="C55073" t="s">
        <v>190744</v>
      </c>
      <c r="D55073" t="s">
        <v>38</v>
      </c>
      <c r="E55073" t="s">
        <v>14</v>
      </c>
      <c r="F55073" t="s">
        <v>71</v>
      </c>
      <c r="G55073">
        <v>12</v>
      </c>
      <c r="H55073" t="s">
        <v>72</v>
      </c>
      <c r="I55073" t="s">
        <v>72</v>
      </c>
      <c r="J55073" s="1">
        <v>40553</v>
      </c>
      <c r="K55073" t="b">
        <f>IFERROR(VLOOKUP(F55073,english_mapping!A:B,2,FALSE),"NA")</f>
        <v>0</v>
      </c>
      <c r="L55073" t="str">
        <f t="shared" si="860"/>
        <v>Software</v>
      </c>
    </row>
    <row r="55074" spans="1:12" x14ac:dyDescent="0.25">
      <c r="A55074" t="s">
        <v>190745</v>
      </c>
      <c r="B55074" t="s">
        <v>190746</v>
      </c>
      <c r="C55074" t="s">
        <v>190747</v>
      </c>
      <c r="D55074" t="s">
        <v>190748</v>
      </c>
      <c r="E55074" t="s">
        <v>205</v>
      </c>
      <c r="F55074" t="s">
        <v>661</v>
      </c>
      <c r="G55074">
        <v>17</v>
      </c>
      <c r="H55074" t="s">
        <v>8533</v>
      </c>
      <c r="I55074" t="s">
        <v>8534</v>
      </c>
      <c r="J55074" s="1">
        <v>40310</v>
      </c>
      <c r="K55074" t="b">
        <f>IFERROR(VLOOKUP(F55074,english_mapping!A:B,2,FALSE),"NA")</f>
        <v>0</v>
      </c>
      <c r="L55074" t="str">
        <f t="shared" si="860"/>
        <v>Apps</v>
      </c>
    </row>
    <row r="55075" spans="1:12" x14ac:dyDescent="0.25">
      <c r="A55075" t="s">
        <v>190749</v>
      </c>
      <c r="B55075" t="s">
        <v>190750</v>
      </c>
      <c r="C55075" t="s">
        <v>190751</v>
      </c>
      <c r="D55075" t="s">
        <v>2381</v>
      </c>
      <c r="E55075" t="s">
        <v>14</v>
      </c>
      <c r="F55075" t="s">
        <v>21</v>
      </c>
      <c r="G55075" t="s">
        <v>101</v>
      </c>
      <c r="H55075" t="s">
        <v>102</v>
      </c>
      <c r="I55075" t="s">
        <v>103</v>
      </c>
      <c r="J55075" s="1">
        <v>36526</v>
      </c>
      <c r="K55075" t="b">
        <f>IFERROR(VLOOKUP(F55075,english_mapping!A:B,2,FALSE),"NA")</f>
        <v>1</v>
      </c>
      <c r="L55075" t="str">
        <f t="shared" si="860"/>
        <v>Consulting</v>
      </c>
    </row>
    <row r="55076" spans="1:12" x14ac:dyDescent="0.25">
      <c r="A55076" t="s">
        <v>190752</v>
      </c>
      <c r="B55076" t="s">
        <v>190753</v>
      </c>
      <c r="E55076" t="s">
        <v>109</v>
      </c>
      <c r="F55076" t="s">
        <v>21</v>
      </c>
      <c r="G55076" t="s">
        <v>59</v>
      </c>
      <c r="H55076" t="s">
        <v>90</v>
      </c>
      <c r="I55076" t="s">
        <v>90</v>
      </c>
      <c r="J55076" s="1">
        <v>31413</v>
      </c>
      <c r="K55076" t="b">
        <f>IFERROR(VLOOKUP(F55076,english_mapping!A:B,2,FALSE),"NA")</f>
        <v>1</v>
      </c>
      <c r="L55076">
        <f t="shared" si="860"/>
        <v>0</v>
      </c>
    </row>
    <row r="55077" spans="1:12" x14ac:dyDescent="0.25">
      <c r="A55077" t="s">
        <v>190754</v>
      </c>
      <c r="B55077" t="s">
        <v>190755</v>
      </c>
      <c r="C55077" t="s">
        <v>190756</v>
      </c>
      <c r="D55077" t="s">
        <v>38</v>
      </c>
      <c r="E55077" t="s">
        <v>14</v>
      </c>
      <c r="F55077" t="s">
        <v>124</v>
      </c>
      <c r="G55077" t="s">
        <v>2088</v>
      </c>
      <c r="H55077" t="s">
        <v>2089</v>
      </c>
      <c r="I55077" t="s">
        <v>2089</v>
      </c>
      <c r="J55077" s="1">
        <v>37622</v>
      </c>
      <c r="K55077" t="b">
        <f>IFERROR(VLOOKUP(F55077,english_mapping!A:B,2,FALSE),"NA")</f>
        <v>1</v>
      </c>
      <c r="L55077" t="str">
        <f t="shared" si="860"/>
        <v>Software</v>
      </c>
    </row>
    <row r="55078" spans="1:12" x14ac:dyDescent="0.25">
      <c r="A55078" t="s">
        <v>190757</v>
      </c>
      <c r="B55078" t="s">
        <v>190758</v>
      </c>
      <c r="C55078" t="s">
        <v>190759</v>
      </c>
      <c r="D55078" t="s">
        <v>356</v>
      </c>
      <c r="E55078" t="s">
        <v>14</v>
      </c>
      <c r="F55078" t="s">
        <v>21</v>
      </c>
      <c r="G55078" t="s">
        <v>285</v>
      </c>
      <c r="H55078" t="s">
        <v>1054</v>
      </c>
      <c r="I55078" t="s">
        <v>1054</v>
      </c>
      <c r="K55078" t="b">
        <f>IFERROR(VLOOKUP(F55078,english_mapping!A:B,2,FALSE),"NA")</f>
        <v>1</v>
      </c>
      <c r="L55078" t="str">
        <f t="shared" si="860"/>
        <v>Manufacturing</v>
      </c>
    </row>
    <row r="55079" spans="1:12" x14ac:dyDescent="0.25">
      <c r="A55079" t="s">
        <v>190760</v>
      </c>
      <c r="B55079" t="s">
        <v>190761</v>
      </c>
      <c r="C55079" t="s">
        <v>190762</v>
      </c>
      <c r="D55079" t="s">
        <v>190763</v>
      </c>
      <c r="E55079" t="s">
        <v>14</v>
      </c>
      <c r="F55079" t="s">
        <v>2978</v>
      </c>
      <c r="G55079">
        <v>82</v>
      </c>
      <c r="H55079" t="s">
        <v>51208</v>
      </c>
      <c r="I55079" t="s">
        <v>51208</v>
      </c>
      <c r="K55079" t="b">
        <f>IFERROR(VLOOKUP(F55079,english_mapping!A:B,2,FALSE),"NA")</f>
        <v>0</v>
      </c>
      <c r="L55079" t="str">
        <f t="shared" si="860"/>
        <v>3D</v>
      </c>
    </row>
    <row r="55080" spans="1:12" x14ac:dyDescent="0.25">
      <c r="A55080" t="s">
        <v>190764</v>
      </c>
      <c r="B55080" t="s">
        <v>190765</v>
      </c>
      <c r="C55080" t="s">
        <v>190766</v>
      </c>
      <c r="D55080" t="s">
        <v>5732</v>
      </c>
      <c r="E55080" t="s">
        <v>109</v>
      </c>
      <c r="F55080" t="s">
        <v>21</v>
      </c>
      <c r="G55080" t="s">
        <v>101</v>
      </c>
      <c r="H55080" t="s">
        <v>102</v>
      </c>
      <c r="I55080" t="s">
        <v>103</v>
      </c>
      <c r="J55080" s="1">
        <v>39451</v>
      </c>
      <c r="K55080" t="b">
        <f>IFERROR(VLOOKUP(F55080,english_mapping!A:B,2,FALSE),"NA")</f>
        <v>1</v>
      </c>
      <c r="L55080" t="str">
        <f t="shared" si="860"/>
        <v>Advertising</v>
      </c>
    </row>
    <row r="55081" spans="1:12" x14ac:dyDescent="0.25">
      <c r="A55081" t="s">
        <v>190767</v>
      </c>
      <c r="B55081" t="s">
        <v>190768</v>
      </c>
      <c r="C55081" t="s">
        <v>190769</v>
      </c>
      <c r="D55081" t="s">
        <v>190770</v>
      </c>
      <c r="E55081" t="s">
        <v>14</v>
      </c>
      <c r="F55081" t="s">
        <v>21</v>
      </c>
      <c r="G55081" t="s">
        <v>59</v>
      </c>
      <c r="H55081" t="s">
        <v>60</v>
      </c>
      <c r="I55081" t="s">
        <v>66</v>
      </c>
      <c r="J55081" s="1">
        <v>41284</v>
      </c>
      <c r="K55081" t="b">
        <f>IFERROR(VLOOKUP(F55081,english_mapping!A:B,2,FALSE),"NA")</f>
        <v>1</v>
      </c>
      <c r="L55081" t="str">
        <f t="shared" si="860"/>
        <v>Mobile</v>
      </c>
    </row>
    <row r="55082" spans="1:12" x14ac:dyDescent="0.25">
      <c r="A55082" t="s">
        <v>190771</v>
      </c>
      <c r="B55082" t="s">
        <v>190772</v>
      </c>
      <c r="C55082" t="s">
        <v>190773</v>
      </c>
      <c r="D55082" t="s">
        <v>190774</v>
      </c>
      <c r="E55082" t="s">
        <v>14</v>
      </c>
      <c r="F55082" t="s">
        <v>21</v>
      </c>
      <c r="G55082" t="s">
        <v>138</v>
      </c>
      <c r="H55082" t="s">
        <v>139</v>
      </c>
      <c r="I55082" t="s">
        <v>139</v>
      </c>
      <c r="J55082" s="1">
        <v>40920</v>
      </c>
      <c r="K55082" t="b">
        <f>IFERROR(VLOOKUP(F55082,english_mapping!A:B,2,FALSE),"NA")</f>
        <v>1</v>
      </c>
      <c r="L55082" t="str">
        <f t="shared" si="860"/>
        <v>Curated Web</v>
      </c>
    </row>
    <row r="55083" spans="1:12" x14ac:dyDescent="0.25">
      <c r="A55083" t="s">
        <v>190775</v>
      </c>
      <c r="B55083" t="s">
        <v>190776</v>
      </c>
      <c r="C55083" t="s">
        <v>190777</v>
      </c>
      <c r="D55083" t="s">
        <v>190778</v>
      </c>
      <c r="E55083" t="s">
        <v>14</v>
      </c>
      <c r="F55083" t="s">
        <v>52</v>
      </c>
      <c r="G55083" t="s">
        <v>53</v>
      </c>
      <c r="H55083" t="s">
        <v>54</v>
      </c>
      <c r="I55083" t="s">
        <v>54</v>
      </c>
      <c r="J55083" s="1">
        <v>39088</v>
      </c>
      <c r="K55083" t="b">
        <f>IFERROR(VLOOKUP(F55083,english_mapping!A:B,2,FALSE),"NA")</f>
        <v>1</v>
      </c>
      <c r="L55083" t="str">
        <f t="shared" si="860"/>
        <v>Advertising</v>
      </c>
    </row>
    <row r="55084" spans="1:12" x14ac:dyDescent="0.25">
      <c r="A55084" t="s">
        <v>190779</v>
      </c>
      <c r="B55084" t="s">
        <v>190780</v>
      </c>
      <c r="C55084" t="s">
        <v>190781</v>
      </c>
      <c r="D55084" t="s">
        <v>190782</v>
      </c>
      <c r="E55084" t="s">
        <v>14</v>
      </c>
      <c r="F55084" t="s">
        <v>21</v>
      </c>
      <c r="G55084" t="s">
        <v>822</v>
      </c>
      <c r="H55084" t="s">
        <v>823</v>
      </c>
      <c r="I55084" t="s">
        <v>824</v>
      </c>
      <c r="K55084" t="b">
        <f>IFERROR(VLOOKUP(F55084,english_mapping!A:B,2,FALSE),"NA")</f>
        <v>1</v>
      </c>
      <c r="L55084" t="str">
        <f t="shared" si="860"/>
        <v>Consumer Electronics</v>
      </c>
    </row>
    <row r="55085" spans="1:12" x14ac:dyDescent="0.25">
      <c r="A55085" t="s">
        <v>190783</v>
      </c>
      <c r="B55085" t="s">
        <v>190784</v>
      </c>
      <c r="C55085" t="s">
        <v>190785</v>
      </c>
      <c r="D55085" t="s">
        <v>190786</v>
      </c>
      <c r="E55085" t="s">
        <v>205</v>
      </c>
      <c r="J55085" t="s">
        <v>183158</v>
      </c>
      <c r="K55085" t="str">
        <f>IFERROR(VLOOKUP(F55085,english_mapping!A:B,2,FALSE),"NA")</f>
        <v>NA</v>
      </c>
      <c r="L55085" t="str">
        <f t="shared" si="860"/>
        <v>Algorithms</v>
      </c>
    </row>
    <row r="55086" spans="1:12" x14ac:dyDescent="0.25">
      <c r="A55086" t="s">
        <v>190787</v>
      </c>
      <c r="B55086" t="s">
        <v>190788</v>
      </c>
      <c r="D55086" t="s">
        <v>190789</v>
      </c>
      <c r="E55086" t="s">
        <v>14</v>
      </c>
      <c r="K55086" t="str">
        <f>IFERROR(VLOOKUP(F55086,english_mapping!A:B,2,FALSE),"NA")</f>
        <v>NA</v>
      </c>
      <c r="L55086" t="str">
        <f t="shared" si="860"/>
        <v>Fashion</v>
      </c>
    </row>
    <row r="55087" spans="1:12" x14ac:dyDescent="0.25">
      <c r="A55087" t="s">
        <v>190790</v>
      </c>
      <c r="B55087" t="s">
        <v>190791</v>
      </c>
      <c r="C55087" t="s">
        <v>190792</v>
      </c>
      <c r="D55087" t="s">
        <v>45</v>
      </c>
      <c r="E55087" t="s">
        <v>14</v>
      </c>
      <c r="J55087" s="1">
        <v>40909</v>
      </c>
      <c r="K55087" t="str">
        <f>IFERROR(VLOOKUP(F55087,english_mapping!A:B,2,FALSE),"NA")</f>
        <v>NA</v>
      </c>
      <c r="L55087" t="str">
        <f t="shared" si="860"/>
        <v>Games</v>
      </c>
    </row>
    <row r="55088" spans="1:12" x14ac:dyDescent="0.25">
      <c r="A55088" t="s">
        <v>190793</v>
      </c>
      <c r="B55088" t="s">
        <v>190794</v>
      </c>
      <c r="C55088" t="s">
        <v>190795</v>
      </c>
      <c r="E55088" t="s">
        <v>205</v>
      </c>
      <c r="F55088" t="s">
        <v>21</v>
      </c>
      <c r="G55088" t="s">
        <v>1360</v>
      </c>
      <c r="H55088" t="s">
        <v>1361</v>
      </c>
      <c r="I55088" t="s">
        <v>1361</v>
      </c>
      <c r="K55088" t="b">
        <f>IFERROR(VLOOKUP(F55088,english_mapping!A:B,2,FALSE),"NA")</f>
        <v>1</v>
      </c>
      <c r="L55088">
        <f t="shared" si="860"/>
        <v>0</v>
      </c>
    </row>
    <row r="55089" spans="1:12" x14ac:dyDescent="0.25">
      <c r="A55089" t="s">
        <v>190796</v>
      </c>
      <c r="B55089" t="s">
        <v>47142</v>
      </c>
      <c r="C55089" t="s">
        <v>190797</v>
      </c>
      <c r="D55089" t="s">
        <v>12118</v>
      </c>
      <c r="E55089" t="s">
        <v>14</v>
      </c>
      <c r="F55089" t="s">
        <v>161</v>
      </c>
      <c r="G55089" t="s">
        <v>162</v>
      </c>
      <c r="H55089" t="s">
        <v>163</v>
      </c>
      <c r="I55089" t="s">
        <v>163</v>
      </c>
      <c r="J55089" s="1">
        <v>42005</v>
      </c>
      <c r="K55089" t="b">
        <f>IFERROR(VLOOKUP(F55089,english_mapping!A:B,2,FALSE),"NA")</f>
        <v>0</v>
      </c>
      <c r="L55089" t="str">
        <f t="shared" si="860"/>
        <v>Logistics</v>
      </c>
    </row>
    <row r="55090" spans="1:12" x14ac:dyDescent="0.25">
      <c r="A55090" t="s">
        <v>190798</v>
      </c>
      <c r="B55090" t="s">
        <v>190799</v>
      </c>
      <c r="C55090" t="s">
        <v>190800</v>
      </c>
      <c r="D55090" t="s">
        <v>190801</v>
      </c>
      <c r="E55090" t="s">
        <v>109</v>
      </c>
      <c r="F55090" t="s">
        <v>21</v>
      </c>
      <c r="G55090" t="s">
        <v>59</v>
      </c>
      <c r="H55090" t="s">
        <v>60</v>
      </c>
      <c r="I55090" t="s">
        <v>66</v>
      </c>
      <c r="J55090" s="1">
        <v>36526</v>
      </c>
      <c r="K55090" t="b">
        <f>IFERROR(VLOOKUP(F55090,english_mapping!A:B,2,FALSE),"NA")</f>
        <v>1</v>
      </c>
      <c r="L55090" t="str">
        <f t="shared" si="860"/>
        <v>E-Commerce</v>
      </c>
    </row>
    <row r="55091" spans="1:12" x14ac:dyDescent="0.25">
      <c r="A55091" t="s">
        <v>190802</v>
      </c>
      <c r="B55091" t="s">
        <v>190803</v>
      </c>
      <c r="C55091" t="s">
        <v>190804</v>
      </c>
      <c r="D55091" t="s">
        <v>190805</v>
      </c>
      <c r="E55091" t="s">
        <v>14</v>
      </c>
      <c r="F55091" t="s">
        <v>21</v>
      </c>
      <c r="G55091" t="s">
        <v>131</v>
      </c>
      <c r="H55091" t="s">
        <v>132</v>
      </c>
      <c r="I55091" t="s">
        <v>1139</v>
      </c>
      <c r="J55091" s="1">
        <v>40909</v>
      </c>
      <c r="K55091" t="b">
        <f>IFERROR(VLOOKUP(F55091,english_mapping!A:B,2,FALSE),"NA")</f>
        <v>1</v>
      </c>
      <c r="L55091" t="str">
        <f t="shared" si="860"/>
        <v>Application Platforms</v>
      </c>
    </row>
    <row r="55092" spans="1:12" x14ac:dyDescent="0.25">
      <c r="A55092" t="s">
        <v>190806</v>
      </c>
      <c r="B55092" t="s">
        <v>190807</v>
      </c>
      <c r="C55092" t="s">
        <v>190808</v>
      </c>
      <c r="D55092" t="s">
        <v>190809</v>
      </c>
      <c r="E55092" t="s">
        <v>14</v>
      </c>
      <c r="F55092" t="s">
        <v>124</v>
      </c>
      <c r="G55092" t="s">
        <v>14106</v>
      </c>
      <c r="H55092" t="s">
        <v>3296</v>
      </c>
      <c r="I55092" t="s">
        <v>190810</v>
      </c>
      <c r="J55092" s="1">
        <v>39089</v>
      </c>
      <c r="K55092" t="b">
        <f>IFERROR(VLOOKUP(F55092,english_mapping!A:B,2,FALSE),"NA")</f>
        <v>1</v>
      </c>
      <c r="L55092" t="str">
        <f t="shared" si="860"/>
        <v>E-Commerce</v>
      </c>
    </row>
    <row r="55093" spans="1:12" x14ac:dyDescent="0.25">
      <c r="A55093" t="s">
        <v>190811</v>
      </c>
      <c r="B55093" t="s">
        <v>190812</v>
      </c>
      <c r="C55093" t="s">
        <v>190813</v>
      </c>
      <c r="D55093" t="s">
        <v>190814</v>
      </c>
      <c r="E55093" t="s">
        <v>14</v>
      </c>
      <c r="F55093" t="s">
        <v>346</v>
      </c>
      <c r="G55093">
        <v>9</v>
      </c>
      <c r="H55093" t="s">
        <v>2476</v>
      </c>
      <c r="I55093" t="s">
        <v>2476</v>
      </c>
      <c r="K55093" t="b">
        <f>IFERROR(VLOOKUP(F55093,english_mapping!A:B,2,FALSE),"NA")</f>
        <v>0</v>
      </c>
      <c r="L55093" t="str">
        <f t="shared" si="860"/>
        <v>Education</v>
      </c>
    </row>
    <row r="55094" spans="1:12" x14ac:dyDescent="0.25">
      <c r="A55094" t="s">
        <v>190815</v>
      </c>
      <c r="B55094" t="s">
        <v>190816</v>
      </c>
      <c r="C55094" t="s">
        <v>190817</v>
      </c>
      <c r="D55094" t="s">
        <v>125777</v>
      </c>
      <c r="E55094" t="s">
        <v>14</v>
      </c>
      <c r="J55094" s="1">
        <v>39452</v>
      </c>
      <c r="K55094" t="str">
        <f>IFERROR(VLOOKUP(F55094,english_mapping!A:B,2,FALSE),"NA")</f>
        <v>NA</v>
      </c>
      <c r="L55094" t="str">
        <f t="shared" si="860"/>
        <v>All Students</v>
      </c>
    </row>
    <row r="55095" spans="1:12" x14ac:dyDescent="0.25">
      <c r="A55095" t="s">
        <v>190818</v>
      </c>
      <c r="B55095" t="s">
        <v>190819</v>
      </c>
      <c r="D55095" t="s">
        <v>38</v>
      </c>
      <c r="E55095" t="s">
        <v>14</v>
      </c>
      <c r="F55095" t="s">
        <v>21</v>
      </c>
      <c r="G55095" t="s">
        <v>206</v>
      </c>
      <c r="H55095" t="s">
        <v>7094</v>
      </c>
      <c r="I55095" t="s">
        <v>7094</v>
      </c>
      <c r="J55095" s="1">
        <v>40555</v>
      </c>
      <c r="K55095" t="b">
        <f>IFERROR(VLOOKUP(F55095,english_mapping!A:B,2,FALSE),"NA")</f>
        <v>1</v>
      </c>
      <c r="L55095" t="str">
        <f t="shared" si="860"/>
        <v>Software</v>
      </c>
    </row>
    <row r="55096" spans="1:12" x14ac:dyDescent="0.25">
      <c r="A55096" t="s">
        <v>190820</v>
      </c>
      <c r="B55096" t="s">
        <v>190821</v>
      </c>
      <c r="C55096" t="s">
        <v>190822</v>
      </c>
      <c r="D55096" t="s">
        <v>5503</v>
      </c>
      <c r="E55096" t="s">
        <v>14</v>
      </c>
      <c r="F55096" t="s">
        <v>21</v>
      </c>
      <c r="G55096" t="s">
        <v>39</v>
      </c>
      <c r="H55096" t="s">
        <v>281</v>
      </c>
      <c r="I55096" t="s">
        <v>281</v>
      </c>
      <c r="J55096" s="1">
        <v>41282</v>
      </c>
      <c r="K55096" t="b">
        <f>IFERROR(VLOOKUP(F55096,english_mapping!A:B,2,FALSE),"NA")</f>
        <v>1</v>
      </c>
      <c r="L55096" t="str">
        <f t="shared" si="860"/>
        <v>Digital Media</v>
      </c>
    </row>
    <row r="55097" spans="1:12" x14ac:dyDescent="0.25">
      <c r="A55097" t="s">
        <v>190823</v>
      </c>
      <c r="B55097" t="s">
        <v>190824</v>
      </c>
      <c r="C55097" t="s">
        <v>190825</v>
      </c>
      <c r="D55097" t="s">
        <v>190826</v>
      </c>
      <c r="E55097" t="s">
        <v>14</v>
      </c>
      <c r="F55097" t="s">
        <v>634</v>
      </c>
      <c r="G55097">
        <v>4</v>
      </c>
      <c r="H55097" t="s">
        <v>898</v>
      </c>
      <c r="I55097" t="s">
        <v>9330</v>
      </c>
      <c r="J55097" s="1">
        <v>41336</v>
      </c>
      <c r="K55097" t="b">
        <f>IFERROR(VLOOKUP(F55097,english_mapping!A:B,2,FALSE),"NA")</f>
        <v>0</v>
      </c>
      <c r="L55097" t="str">
        <f t="shared" si="860"/>
        <v>College Recruiting</v>
      </c>
    </row>
    <row r="55098" spans="1:12" x14ac:dyDescent="0.25">
      <c r="A55098" t="s">
        <v>190827</v>
      </c>
      <c r="B55098" t="s">
        <v>190828</v>
      </c>
      <c r="D55098" t="s">
        <v>190229</v>
      </c>
      <c r="E55098" t="s">
        <v>14</v>
      </c>
      <c r="J55098" s="1">
        <v>41280</v>
      </c>
      <c r="K55098" t="str">
        <f>IFERROR(VLOOKUP(F55098,english_mapping!A:B,2,FALSE),"NA")</f>
        <v>NA</v>
      </c>
      <c r="L55098" t="str">
        <f t="shared" si="860"/>
        <v>Customer Service</v>
      </c>
    </row>
    <row r="55099" spans="1:12" x14ac:dyDescent="0.25">
      <c r="A55099" t="s">
        <v>190829</v>
      </c>
      <c r="B55099" t="s">
        <v>190830</v>
      </c>
      <c r="C55099" t="s">
        <v>190831</v>
      </c>
      <c r="D55099" t="s">
        <v>44666</v>
      </c>
      <c r="E55099" t="s">
        <v>14</v>
      </c>
      <c r="F55099" t="s">
        <v>21</v>
      </c>
      <c r="G55099" t="s">
        <v>101</v>
      </c>
      <c r="H55099" t="s">
        <v>102</v>
      </c>
      <c r="I55099" t="s">
        <v>103</v>
      </c>
      <c r="J55099" s="1">
        <v>40912</v>
      </c>
      <c r="K55099" t="b">
        <f>IFERROR(VLOOKUP(F55099,english_mapping!A:B,2,FALSE),"NA")</f>
        <v>1</v>
      </c>
      <c r="L55099" t="str">
        <f t="shared" si="860"/>
        <v>Education</v>
      </c>
    </row>
    <row r="55100" spans="1:12" x14ac:dyDescent="0.25">
      <c r="A55100" t="s">
        <v>190832</v>
      </c>
      <c r="B55100" t="s">
        <v>190833</v>
      </c>
      <c r="D55100" t="s">
        <v>190834</v>
      </c>
      <c r="E55100" t="s">
        <v>14</v>
      </c>
      <c r="K55100" t="str">
        <f>IFERROR(VLOOKUP(F55100,english_mapping!A:B,2,FALSE),"NA")</f>
        <v>NA</v>
      </c>
      <c r="L55100" t="str">
        <f t="shared" si="860"/>
        <v>All Students</v>
      </c>
    </row>
    <row r="55101" spans="1:12" x14ac:dyDescent="0.25">
      <c r="A55101" t="s">
        <v>190835</v>
      </c>
      <c r="B55101" t="s">
        <v>190836</v>
      </c>
      <c r="C55101" t="s">
        <v>190837</v>
      </c>
      <c r="D55101" t="s">
        <v>190838</v>
      </c>
      <c r="E55101" t="s">
        <v>14</v>
      </c>
      <c r="F55101" t="s">
        <v>124</v>
      </c>
      <c r="G55101" t="s">
        <v>125</v>
      </c>
      <c r="H55101" t="s">
        <v>126</v>
      </c>
      <c r="I55101" t="s">
        <v>126</v>
      </c>
      <c r="J55101" s="1">
        <v>39448</v>
      </c>
      <c r="K55101" t="b">
        <f>IFERROR(VLOOKUP(F55101,english_mapping!A:B,2,FALSE),"NA")</f>
        <v>1</v>
      </c>
      <c r="L55101" t="str">
        <f t="shared" si="860"/>
        <v>All Students</v>
      </c>
    </row>
    <row r="55102" spans="1:12" x14ac:dyDescent="0.25">
      <c r="A55102" t="s">
        <v>190839</v>
      </c>
      <c r="B55102" t="s">
        <v>190840</v>
      </c>
      <c r="C55102" t="s">
        <v>190841</v>
      </c>
      <c r="D55102" t="s">
        <v>123</v>
      </c>
      <c r="E55102" t="s">
        <v>14</v>
      </c>
      <c r="J55102" s="1">
        <v>41642</v>
      </c>
      <c r="K55102" t="str">
        <f>IFERROR(VLOOKUP(F55102,english_mapping!A:B,2,FALSE),"NA")</f>
        <v>NA</v>
      </c>
      <c r="L55102" t="str">
        <f t="shared" si="860"/>
        <v>Education</v>
      </c>
    </row>
    <row r="55103" spans="1:12" x14ac:dyDescent="0.25">
      <c r="A55103" t="s">
        <v>190842</v>
      </c>
      <c r="B55103" t="s">
        <v>190843</v>
      </c>
      <c r="C55103" t="s">
        <v>190844</v>
      </c>
      <c r="D55103" t="s">
        <v>449</v>
      </c>
      <c r="E55103" t="s">
        <v>14</v>
      </c>
      <c r="F55103" t="s">
        <v>124</v>
      </c>
      <c r="G55103" t="s">
        <v>125</v>
      </c>
      <c r="H55103" t="s">
        <v>126</v>
      </c>
      <c r="I55103" t="s">
        <v>126</v>
      </c>
      <c r="J55103" t="s">
        <v>130653</v>
      </c>
      <c r="K55103" t="b">
        <f>IFERROR(VLOOKUP(F55103,english_mapping!A:B,2,FALSE),"NA")</f>
        <v>1</v>
      </c>
      <c r="L55103" t="str">
        <f t="shared" si="860"/>
        <v>Finance</v>
      </c>
    </row>
    <row r="55104" spans="1:12" x14ac:dyDescent="0.25">
      <c r="A55104" t="s">
        <v>190845</v>
      </c>
      <c r="B55104" t="s">
        <v>190846</v>
      </c>
      <c r="C55104" t="s">
        <v>190847</v>
      </c>
      <c r="D55104" t="s">
        <v>190848</v>
      </c>
      <c r="E55104" t="s">
        <v>14</v>
      </c>
      <c r="J55104" s="1">
        <v>39091</v>
      </c>
      <c r="K55104" t="str">
        <f>IFERROR(VLOOKUP(F55104,english_mapping!A:B,2,FALSE),"NA")</f>
        <v>NA</v>
      </c>
      <c r="L55104" t="str">
        <f t="shared" si="860"/>
        <v>All Students</v>
      </c>
    </row>
    <row r="55105" spans="1:12" x14ac:dyDescent="0.25">
      <c r="A55105" t="s">
        <v>190849</v>
      </c>
      <c r="B55105" t="s">
        <v>190850</v>
      </c>
      <c r="C55105" t="s">
        <v>190851</v>
      </c>
      <c r="D55105" t="s">
        <v>190852</v>
      </c>
      <c r="E55105" t="s">
        <v>14</v>
      </c>
      <c r="F55105" t="s">
        <v>2372</v>
      </c>
      <c r="G55105">
        <v>8</v>
      </c>
      <c r="H55105" t="s">
        <v>32682</v>
      </c>
      <c r="I55105" t="s">
        <v>32682</v>
      </c>
      <c r="J55105" s="1">
        <v>41277</v>
      </c>
      <c r="K55105" t="b">
        <f>IFERROR(VLOOKUP(F55105,english_mapping!A:B,2,FALSE),"NA")</f>
        <v>0</v>
      </c>
      <c r="L55105" t="str">
        <f t="shared" si="860"/>
        <v>Business Services</v>
      </c>
    </row>
    <row r="55106" spans="1:12" x14ac:dyDescent="0.25">
      <c r="A55106" t="s">
        <v>190853</v>
      </c>
      <c r="B55106" t="s">
        <v>190854</v>
      </c>
      <c r="C55106" t="s">
        <v>190855</v>
      </c>
      <c r="D55106" t="s">
        <v>731</v>
      </c>
      <c r="E55106" t="s">
        <v>14</v>
      </c>
      <c r="F55106" t="s">
        <v>21</v>
      </c>
      <c r="G55106" t="s">
        <v>59</v>
      </c>
      <c r="H55106" t="s">
        <v>90</v>
      </c>
      <c r="I55106" t="s">
        <v>90</v>
      </c>
      <c r="J55106" s="1">
        <v>41643</v>
      </c>
      <c r="K55106" t="b">
        <f>IFERROR(VLOOKUP(F55106,english_mapping!A:B,2,FALSE),"NA")</f>
        <v>1</v>
      </c>
      <c r="L55106" t="str">
        <f t="shared" si="860"/>
        <v>Finance</v>
      </c>
    </row>
    <row r="55107" spans="1:12" x14ac:dyDescent="0.25">
      <c r="A55107" t="s">
        <v>190856</v>
      </c>
      <c r="B55107" t="s">
        <v>190857</v>
      </c>
      <c r="C55107" t="s">
        <v>190858</v>
      </c>
      <c r="D55107" t="s">
        <v>190859</v>
      </c>
      <c r="E55107" t="s">
        <v>205</v>
      </c>
      <c r="J55107" s="1">
        <v>39089</v>
      </c>
      <c r="K55107" t="str">
        <f>IFERROR(VLOOKUP(F55107,english_mapping!A:B,2,FALSE),"NA")</f>
        <v>NA</v>
      </c>
      <c r="L55107" t="str">
        <f t="shared" si="860"/>
        <v>All Students</v>
      </c>
    </row>
    <row r="55108" spans="1:12" x14ac:dyDescent="0.25">
      <c r="A55108" t="s">
        <v>190860</v>
      </c>
      <c r="B55108" t="s">
        <v>190861</v>
      </c>
      <c r="C55108" t="s">
        <v>190862</v>
      </c>
      <c r="D55108" t="s">
        <v>89</v>
      </c>
      <c r="E55108" t="s">
        <v>109</v>
      </c>
      <c r="F55108" t="s">
        <v>21</v>
      </c>
      <c r="G55108" t="s">
        <v>84</v>
      </c>
      <c r="H55108" t="s">
        <v>10855</v>
      </c>
      <c r="I55108" t="s">
        <v>190863</v>
      </c>
      <c r="K55108" t="b">
        <f>IFERROR(VLOOKUP(F55108,english_mapping!A:B,2,FALSE),"NA")</f>
        <v>1</v>
      </c>
      <c r="L55108" t="str">
        <f t="shared" ref="L55108:L55171" si="861">IFERROR(LEFT(D55108,(FIND("|",D55108))-1),D55108)</f>
        <v>Health and Wellness</v>
      </c>
    </row>
    <row r="55109" spans="1:12" x14ac:dyDescent="0.25">
      <c r="A55109" t="s">
        <v>190864</v>
      </c>
      <c r="B55109" t="s">
        <v>190865</v>
      </c>
      <c r="C55109" t="s">
        <v>190866</v>
      </c>
      <c r="D55109" t="s">
        <v>123</v>
      </c>
      <c r="E55109" t="s">
        <v>14</v>
      </c>
      <c r="F55109" t="s">
        <v>346</v>
      </c>
      <c r="G55109">
        <v>9</v>
      </c>
      <c r="H55109" t="s">
        <v>2476</v>
      </c>
      <c r="I55109" t="s">
        <v>2476</v>
      </c>
      <c r="J55109" s="1">
        <v>37257</v>
      </c>
      <c r="K55109" t="b">
        <f>IFERROR(VLOOKUP(F55109,english_mapping!A:B,2,FALSE),"NA")</f>
        <v>0</v>
      </c>
      <c r="L55109" t="str">
        <f t="shared" si="861"/>
        <v>Education</v>
      </c>
    </row>
    <row r="55110" spans="1:12" x14ac:dyDescent="0.25">
      <c r="A55110" t="s">
        <v>190867</v>
      </c>
      <c r="B55110" t="s">
        <v>190868</v>
      </c>
      <c r="C55110" t="s">
        <v>190869</v>
      </c>
      <c r="D55110" t="s">
        <v>190870</v>
      </c>
      <c r="E55110" t="s">
        <v>14</v>
      </c>
      <c r="K55110" t="str">
        <f>IFERROR(VLOOKUP(F55110,english_mapping!A:B,2,FALSE),"NA")</f>
        <v>NA</v>
      </c>
      <c r="L55110" t="str">
        <f t="shared" si="861"/>
        <v>Design</v>
      </c>
    </row>
    <row r="55111" spans="1:12" x14ac:dyDescent="0.25">
      <c r="A55111" t="s">
        <v>190871</v>
      </c>
      <c r="B55111" t="s">
        <v>190872</v>
      </c>
      <c r="C55111" t="s">
        <v>190873</v>
      </c>
      <c r="D55111" t="s">
        <v>284</v>
      </c>
      <c r="E55111" t="s">
        <v>14</v>
      </c>
      <c r="F55111" t="s">
        <v>21</v>
      </c>
      <c r="G55111" t="s">
        <v>39</v>
      </c>
      <c r="H55111" t="s">
        <v>281</v>
      </c>
      <c r="I55111" t="s">
        <v>281</v>
      </c>
      <c r="J55111" s="1">
        <v>40914</v>
      </c>
      <c r="K55111" t="b">
        <f>IFERROR(VLOOKUP(F55111,english_mapping!A:B,2,FALSE),"NA")</f>
        <v>1</v>
      </c>
      <c r="L55111" t="str">
        <f t="shared" si="861"/>
        <v>Real Estate</v>
      </c>
    </row>
    <row r="55112" spans="1:12" x14ac:dyDescent="0.25">
      <c r="A55112" t="s">
        <v>190874</v>
      </c>
      <c r="B55112" t="s">
        <v>190875</v>
      </c>
      <c r="C55112" t="s">
        <v>190876</v>
      </c>
      <c r="D55112" t="s">
        <v>190877</v>
      </c>
      <c r="E55112" t="s">
        <v>14</v>
      </c>
      <c r="F55112" t="s">
        <v>21</v>
      </c>
      <c r="G55112" t="s">
        <v>131</v>
      </c>
      <c r="H55112" t="s">
        <v>132</v>
      </c>
      <c r="I55112" t="s">
        <v>1139</v>
      </c>
      <c r="J55112" s="1">
        <v>40179</v>
      </c>
      <c r="K55112" t="b">
        <f>IFERROR(VLOOKUP(F55112,english_mapping!A:B,2,FALSE),"NA")</f>
        <v>1</v>
      </c>
      <c r="L55112" t="str">
        <f t="shared" si="861"/>
        <v>Film Distribution</v>
      </c>
    </row>
    <row r="55113" spans="1:12" x14ac:dyDescent="0.25">
      <c r="A55113" t="s">
        <v>190878</v>
      </c>
      <c r="B55113" t="s">
        <v>190879</v>
      </c>
      <c r="C55113" t="s">
        <v>190880</v>
      </c>
      <c r="D55113" t="s">
        <v>70</v>
      </c>
      <c r="E55113" t="s">
        <v>14</v>
      </c>
      <c r="F55113" t="s">
        <v>124</v>
      </c>
      <c r="G55113" t="s">
        <v>3469</v>
      </c>
      <c r="J55113" s="1">
        <v>33604</v>
      </c>
      <c r="K55113" t="b">
        <f>IFERROR(VLOOKUP(F55113,english_mapping!A:B,2,FALSE),"NA")</f>
        <v>1</v>
      </c>
      <c r="L55113" t="str">
        <f t="shared" si="861"/>
        <v>E-Commerce</v>
      </c>
    </row>
    <row r="55114" spans="1:12" x14ac:dyDescent="0.25">
      <c r="A55114" t="s">
        <v>190881</v>
      </c>
      <c r="B55114" t="s">
        <v>190882</v>
      </c>
      <c r="C55114" t="s">
        <v>190883</v>
      </c>
      <c r="D55114" t="s">
        <v>65</v>
      </c>
      <c r="E55114" t="s">
        <v>14</v>
      </c>
      <c r="F55114" t="s">
        <v>408</v>
      </c>
      <c r="G55114">
        <v>19</v>
      </c>
      <c r="H55114" t="s">
        <v>409</v>
      </c>
      <c r="I55114" t="s">
        <v>190884</v>
      </c>
      <c r="K55114" t="b">
        <f>IFERROR(VLOOKUP(F55114,english_mapping!A:B,2,FALSE),"NA")</f>
        <v>0</v>
      </c>
      <c r="L55114" t="str">
        <f t="shared" si="861"/>
        <v>Mobile</v>
      </c>
    </row>
    <row r="55115" spans="1:12" x14ac:dyDescent="0.25">
      <c r="A55115" t="s">
        <v>190885</v>
      </c>
      <c r="B55115" t="s">
        <v>190886</v>
      </c>
      <c r="C55115" t="s">
        <v>190887</v>
      </c>
      <c r="D55115" t="s">
        <v>45</v>
      </c>
      <c r="E55115" t="s">
        <v>14</v>
      </c>
      <c r="F55115" t="s">
        <v>71</v>
      </c>
      <c r="G55115">
        <v>12</v>
      </c>
      <c r="H55115" t="s">
        <v>72</v>
      </c>
      <c r="I55115" t="s">
        <v>72</v>
      </c>
      <c r="J55115" s="1">
        <v>40553</v>
      </c>
      <c r="K55115" t="b">
        <f>IFERROR(VLOOKUP(F55115,english_mapping!A:B,2,FALSE),"NA")</f>
        <v>0</v>
      </c>
      <c r="L55115" t="str">
        <f t="shared" si="861"/>
        <v>Games</v>
      </c>
    </row>
    <row r="55116" spans="1:12" x14ac:dyDescent="0.25">
      <c r="A55116" t="s">
        <v>190888</v>
      </c>
      <c r="B55116" t="s">
        <v>190889</v>
      </c>
      <c r="C55116" t="s">
        <v>190890</v>
      </c>
      <c r="D55116" t="s">
        <v>190891</v>
      </c>
      <c r="E55116" t="s">
        <v>14</v>
      </c>
      <c r="F55116" t="s">
        <v>21</v>
      </c>
      <c r="G55116" t="s">
        <v>534</v>
      </c>
      <c r="H55116" t="s">
        <v>535</v>
      </c>
      <c r="I55116" t="s">
        <v>536</v>
      </c>
      <c r="J55116" s="1">
        <v>40548</v>
      </c>
      <c r="K55116" t="b">
        <f>IFERROR(VLOOKUP(F55116,english_mapping!A:B,2,FALSE),"NA")</f>
        <v>1</v>
      </c>
      <c r="L55116" t="str">
        <f t="shared" si="861"/>
        <v>News</v>
      </c>
    </row>
    <row r="55117" spans="1:12" x14ac:dyDescent="0.25">
      <c r="A55117" t="s">
        <v>190892</v>
      </c>
      <c r="B55117" t="s">
        <v>190893</v>
      </c>
      <c r="D55117" t="s">
        <v>190894</v>
      </c>
      <c r="E55117" t="s">
        <v>14</v>
      </c>
      <c r="F55117" t="s">
        <v>21</v>
      </c>
      <c r="G55117" t="s">
        <v>101</v>
      </c>
      <c r="H55117" t="s">
        <v>102</v>
      </c>
      <c r="I55117" t="s">
        <v>103</v>
      </c>
      <c r="J55117" s="1">
        <v>40909</v>
      </c>
      <c r="K55117" t="b">
        <f>IFERROR(VLOOKUP(F55117,english_mapping!A:B,2,FALSE),"NA")</f>
        <v>1</v>
      </c>
      <c r="L55117" t="str">
        <f t="shared" si="861"/>
        <v>EBooks</v>
      </c>
    </row>
    <row r="55118" spans="1:12" x14ac:dyDescent="0.25">
      <c r="A55118" t="s">
        <v>190895</v>
      </c>
      <c r="B55118" t="s">
        <v>190896</v>
      </c>
      <c r="C55118" t="s">
        <v>190897</v>
      </c>
      <c r="D55118" t="s">
        <v>190898</v>
      </c>
      <c r="E55118" t="s">
        <v>14</v>
      </c>
      <c r="F55118" t="s">
        <v>21</v>
      </c>
      <c r="G55118" t="s">
        <v>59</v>
      </c>
      <c r="H55118" t="s">
        <v>90</v>
      </c>
      <c r="I55118" t="s">
        <v>90</v>
      </c>
      <c r="K55118" t="b">
        <f>IFERROR(VLOOKUP(F55118,english_mapping!A:B,2,FALSE),"NA")</f>
        <v>1</v>
      </c>
      <c r="L55118" t="str">
        <f t="shared" si="861"/>
        <v>Entertainment</v>
      </c>
    </row>
    <row r="55119" spans="1:12" x14ac:dyDescent="0.25">
      <c r="A55119" t="s">
        <v>190899</v>
      </c>
      <c r="B55119" t="s">
        <v>190900</v>
      </c>
      <c r="C55119" t="s">
        <v>190901</v>
      </c>
      <c r="D55119" t="s">
        <v>190902</v>
      </c>
      <c r="E55119" t="s">
        <v>14</v>
      </c>
      <c r="F55119" t="s">
        <v>124</v>
      </c>
      <c r="G55119" t="s">
        <v>5541</v>
      </c>
      <c r="H55119" t="s">
        <v>5542</v>
      </c>
      <c r="I55119" t="s">
        <v>5542</v>
      </c>
      <c r="J55119" s="1">
        <v>41736</v>
      </c>
      <c r="K55119" t="b">
        <f>IFERROR(VLOOKUP(F55119,english_mapping!A:B,2,FALSE),"NA")</f>
        <v>1</v>
      </c>
      <c r="L55119" t="str">
        <f t="shared" si="861"/>
        <v>Baby Accessories</v>
      </c>
    </row>
    <row r="55120" spans="1:12" x14ac:dyDescent="0.25">
      <c r="A55120" t="s">
        <v>190903</v>
      </c>
      <c r="B55120" t="s">
        <v>190904</v>
      </c>
      <c r="C55120" t="s">
        <v>190905</v>
      </c>
      <c r="D55120" t="s">
        <v>190906</v>
      </c>
      <c r="E55120" t="s">
        <v>205</v>
      </c>
      <c r="J55120" t="s">
        <v>59447</v>
      </c>
      <c r="K55120" t="str">
        <f>IFERROR(VLOOKUP(F55120,english_mapping!A:B,2,FALSE),"NA")</f>
        <v>NA</v>
      </c>
      <c r="L55120" t="str">
        <f t="shared" si="861"/>
        <v>Art</v>
      </c>
    </row>
    <row r="55121" spans="1:12" x14ac:dyDescent="0.25">
      <c r="A55121" t="s">
        <v>190907</v>
      </c>
      <c r="B55121" t="s">
        <v>190908</v>
      </c>
      <c r="C55121" t="s">
        <v>190909</v>
      </c>
      <c r="D55121" t="s">
        <v>45</v>
      </c>
      <c r="E55121" t="s">
        <v>14</v>
      </c>
      <c r="K55121" t="str">
        <f>IFERROR(VLOOKUP(F55121,english_mapping!A:B,2,FALSE),"NA")</f>
        <v>NA</v>
      </c>
      <c r="L55121" t="str">
        <f t="shared" si="861"/>
        <v>Games</v>
      </c>
    </row>
    <row r="55122" spans="1:12" x14ac:dyDescent="0.25">
      <c r="A55122" t="s">
        <v>190910</v>
      </c>
      <c r="B55122" t="s">
        <v>190911</v>
      </c>
      <c r="C55122" t="s">
        <v>190912</v>
      </c>
      <c r="D55122" t="s">
        <v>190913</v>
      </c>
      <c r="E55122" t="s">
        <v>14</v>
      </c>
      <c r="F55122" t="s">
        <v>21</v>
      </c>
      <c r="G55122" t="s">
        <v>379</v>
      </c>
      <c r="H55122" t="s">
        <v>380</v>
      </c>
      <c r="I55122" t="s">
        <v>380</v>
      </c>
      <c r="J55122" s="1">
        <v>39083</v>
      </c>
      <c r="K55122" t="b">
        <f>IFERROR(VLOOKUP(F55122,english_mapping!A:B,2,FALSE),"NA")</f>
        <v>1</v>
      </c>
      <c r="L55122" t="str">
        <f t="shared" si="861"/>
        <v>Photography</v>
      </c>
    </row>
    <row r="55123" spans="1:12" x14ac:dyDescent="0.25">
      <c r="A55123" t="s">
        <v>190914</v>
      </c>
      <c r="B55123" t="s">
        <v>190915</v>
      </c>
      <c r="C55123" t="s">
        <v>190916</v>
      </c>
      <c r="D55123" t="s">
        <v>2541</v>
      </c>
      <c r="E55123" t="s">
        <v>14</v>
      </c>
      <c r="F55123" t="s">
        <v>71</v>
      </c>
      <c r="G55123">
        <v>12</v>
      </c>
      <c r="H55123" t="s">
        <v>72</v>
      </c>
      <c r="I55123" t="s">
        <v>72</v>
      </c>
      <c r="J55123" s="1">
        <v>40544</v>
      </c>
      <c r="K55123" t="b">
        <f>IFERROR(VLOOKUP(F55123,english_mapping!A:B,2,FALSE),"NA")</f>
        <v>0</v>
      </c>
      <c r="L55123" t="str">
        <f t="shared" si="861"/>
        <v>Advertising</v>
      </c>
    </row>
    <row r="55124" spans="1:12" x14ac:dyDescent="0.25">
      <c r="A55124" t="s">
        <v>190917</v>
      </c>
      <c r="B55124" t="s">
        <v>190918</v>
      </c>
      <c r="C55124" t="s">
        <v>190919</v>
      </c>
      <c r="D55124" t="s">
        <v>190920</v>
      </c>
      <c r="E55124" t="s">
        <v>205</v>
      </c>
      <c r="J55124" s="1">
        <v>40544</v>
      </c>
      <c r="K55124" t="str">
        <f>IFERROR(VLOOKUP(F55124,english_mapping!A:B,2,FALSE),"NA")</f>
        <v>NA</v>
      </c>
      <c r="L55124" t="str">
        <f t="shared" si="861"/>
        <v>File Sharing</v>
      </c>
    </row>
    <row r="55125" spans="1:12" x14ac:dyDescent="0.25">
      <c r="A55125" t="s">
        <v>190921</v>
      </c>
      <c r="B55125" t="s">
        <v>190922</v>
      </c>
      <c r="C55125" t="s">
        <v>190923</v>
      </c>
      <c r="D55125" t="s">
        <v>190924</v>
      </c>
      <c r="E55125" t="s">
        <v>14</v>
      </c>
      <c r="F55125" t="s">
        <v>1087</v>
      </c>
      <c r="G55125">
        <v>7</v>
      </c>
      <c r="H55125" t="s">
        <v>11105</v>
      </c>
      <c r="I55125" t="s">
        <v>11105</v>
      </c>
      <c r="J55125" s="1">
        <v>39448</v>
      </c>
      <c r="K55125" t="b">
        <f>IFERROR(VLOOKUP(F55125,english_mapping!A:B,2,FALSE),"NA")</f>
        <v>0</v>
      </c>
      <c r="L55125" t="str">
        <f t="shared" si="861"/>
        <v>Career Management</v>
      </c>
    </row>
    <row r="55126" spans="1:12" x14ac:dyDescent="0.25">
      <c r="A55126" t="s">
        <v>190925</v>
      </c>
      <c r="B55126" t="s">
        <v>190926</v>
      </c>
      <c r="C55126" t="s">
        <v>190927</v>
      </c>
      <c r="D55126" t="s">
        <v>190928</v>
      </c>
      <c r="E55126" t="s">
        <v>14</v>
      </c>
      <c r="F55126" t="s">
        <v>346</v>
      </c>
      <c r="G55126">
        <v>7</v>
      </c>
      <c r="H55126" t="s">
        <v>776</v>
      </c>
      <c r="I55126" t="s">
        <v>776</v>
      </c>
      <c r="J55126" s="1">
        <v>41285</v>
      </c>
      <c r="K55126" t="b">
        <f>IFERROR(VLOOKUP(F55126,english_mapping!A:B,2,FALSE),"NA")</f>
        <v>0</v>
      </c>
      <c r="L55126" t="str">
        <f t="shared" si="861"/>
        <v>Curated Web</v>
      </c>
    </row>
    <row r="55127" spans="1:12" x14ac:dyDescent="0.25">
      <c r="A55127" t="s">
        <v>190929</v>
      </c>
      <c r="B55127" t="s">
        <v>190930</v>
      </c>
      <c r="C55127" t="s">
        <v>190931</v>
      </c>
      <c r="D55127" t="s">
        <v>190932</v>
      </c>
      <c r="E55127" t="s">
        <v>14</v>
      </c>
      <c r="F55127" t="s">
        <v>21</v>
      </c>
      <c r="G55127" t="s">
        <v>101</v>
      </c>
      <c r="H55127" t="s">
        <v>102</v>
      </c>
      <c r="I55127" t="s">
        <v>103</v>
      </c>
      <c r="J55127" s="1">
        <v>41640</v>
      </c>
      <c r="K55127" t="b">
        <f>IFERROR(VLOOKUP(F55127,english_mapping!A:B,2,FALSE),"NA")</f>
        <v>1</v>
      </c>
      <c r="L55127" t="str">
        <f t="shared" si="861"/>
        <v>Customer Service</v>
      </c>
    </row>
    <row r="55128" spans="1:12" x14ac:dyDescent="0.25">
      <c r="A55128" t="s">
        <v>190933</v>
      </c>
      <c r="B55128" t="s">
        <v>190934</v>
      </c>
      <c r="C55128" t="s">
        <v>190935</v>
      </c>
      <c r="D55128" t="s">
        <v>32</v>
      </c>
      <c r="E55128" t="s">
        <v>701</v>
      </c>
      <c r="F55128" t="s">
        <v>21</v>
      </c>
      <c r="G55128" t="s">
        <v>285</v>
      </c>
      <c r="H55128" t="s">
        <v>889</v>
      </c>
      <c r="I55128" t="s">
        <v>889</v>
      </c>
      <c r="J55128" s="1">
        <v>36526</v>
      </c>
      <c r="K55128" t="b">
        <f>IFERROR(VLOOKUP(F55128,english_mapping!A:B,2,FALSE),"NA")</f>
        <v>1</v>
      </c>
      <c r="L55128" t="str">
        <f t="shared" si="861"/>
        <v>Curated Web</v>
      </c>
    </row>
    <row r="55129" spans="1:12" x14ac:dyDescent="0.25">
      <c r="A55129" t="s">
        <v>190936</v>
      </c>
      <c r="B55129" t="s">
        <v>190937</v>
      </c>
      <c r="C55129" t="s">
        <v>190938</v>
      </c>
      <c r="D55129" t="s">
        <v>40402</v>
      </c>
      <c r="E55129" t="s">
        <v>14</v>
      </c>
      <c r="F55129" t="s">
        <v>408</v>
      </c>
      <c r="G55129">
        <v>19</v>
      </c>
      <c r="H55129" t="s">
        <v>1001</v>
      </c>
      <c r="I55129" t="s">
        <v>17466</v>
      </c>
      <c r="J55129" s="1">
        <v>40183</v>
      </c>
      <c r="K55129" t="b">
        <f>IFERROR(VLOOKUP(F55129,english_mapping!A:B,2,FALSE),"NA")</f>
        <v>0</v>
      </c>
      <c r="L55129" t="str">
        <f t="shared" si="861"/>
        <v>Apps</v>
      </c>
    </row>
    <row r="55130" spans="1:12" x14ac:dyDescent="0.25">
      <c r="A55130" t="s">
        <v>190939</v>
      </c>
      <c r="B55130" t="s">
        <v>190940</v>
      </c>
      <c r="C55130" t="s">
        <v>190941</v>
      </c>
      <c r="D55130" t="s">
        <v>190942</v>
      </c>
      <c r="E55130" t="s">
        <v>14</v>
      </c>
      <c r="F55130" t="s">
        <v>560</v>
      </c>
      <c r="G55130">
        <v>29</v>
      </c>
      <c r="H55130" t="s">
        <v>763</v>
      </c>
      <c r="I55130" t="s">
        <v>763</v>
      </c>
      <c r="K55130" t="b">
        <f>IFERROR(VLOOKUP(F55130,english_mapping!A:B,2,FALSE),"NA")</f>
        <v>0</v>
      </c>
      <c r="L55130" t="str">
        <f t="shared" si="861"/>
        <v>Education</v>
      </c>
    </row>
    <row r="55131" spans="1:12" x14ac:dyDescent="0.25">
      <c r="A55131" t="s">
        <v>190943</v>
      </c>
      <c r="B55131" t="s">
        <v>190944</v>
      </c>
      <c r="C55131" t="s">
        <v>190945</v>
      </c>
      <c r="D55131" t="s">
        <v>123</v>
      </c>
      <c r="E55131" t="s">
        <v>205</v>
      </c>
      <c r="F55131" t="s">
        <v>462</v>
      </c>
      <c r="K55131" t="b">
        <f>IFERROR(VLOOKUP(F55131,english_mapping!A:B,2,FALSE),"NA")</f>
        <v>0</v>
      </c>
      <c r="L55131" t="str">
        <f t="shared" si="861"/>
        <v>Education</v>
      </c>
    </row>
    <row r="55132" spans="1:12" x14ac:dyDescent="0.25">
      <c r="A55132" t="s">
        <v>190946</v>
      </c>
      <c r="B55132" t="s">
        <v>190947</v>
      </c>
      <c r="C55132" t="s">
        <v>190948</v>
      </c>
      <c r="D55132" t="s">
        <v>190949</v>
      </c>
      <c r="E55132" t="s">
        <v>14</v>
      </c>
      <c r="F55132" t="s">
        <v>21</v>
      </c>
      <c r="G55132" t="s">
        <v>59</v>
      </c>
      <c r="H55132" t="s">
        <v>60</v>
      </c>
      <c r="I55132" t="s">
        <v>66</v>
      </c>
      <c r="J55132" s="1">
        <v>39814</v>
      </c>
      <c r="K55132" t="b">
        <f>IFERROR(VLOOKUP(F55132,english_mapping!A:B,2,FALSE),"NA")</f>
        <v>1</v>
      </c>
      <c r="L55132" t="str">
        <f t="shared" si="861"/>
        <v>Education</v>
      </c>
    </row>
    <row r="55133" spans="1:12" x14ac:dyDescent="0.25">
      <c r="A55133" t="s">
        <v>190950</v>
      </c>
      <c r="B55133" t="s">
        <v>190951</v>
      </c>
      <c r="C55133" t="s">
        <v>190952</v>
      </c>
      <c r="D55133" t="s">
        <v>190953</v>
      </c>
      <c r="E55133" t="s">
        <v>14</v>
      </c>
      <c r="F55133" t="s">
        <v>21</v>
      </c>
      <c r="G55133" t="s">
        <v>39</v>
      </c>
      <c r="H55133" t="s">
        <v>281</v>
      </c>
      <c r="I55133" t="s">
        <v>281</v>
      </c>
      <c r="J55133" s="1">
        <v>40185</v>
      </c>
      <c r="K55133" t="b">
        <f>IFERROR(VLOOKUP(F55133,english_mapping!A:B,2,FALSE),"NA")</f>
        <v>1</v>
      </c>
      <c r="L55133" t="str">
        <f t="shared" si="861"/>
        <v>Collaboration</v>
      </c>
    </row>
    <row r="55134" spans="1:12" x14ac:dyDescent="0.25">
      <c r="A55134" t="s">
        <v>190954</v>
      </c>
      <c r="B55134" t="s">
        <v>190955</v>
      </c>
      <c r="C55134" t="s">
        <v>190956</v>
      </c>
      <c r="D55134" t="s">
        <v>190957</v>
      </c>
      <c r="E55134" t="s">
        <v>14</v>
      </c>
      <c r="J55134" t="s">
        <v>151889</v>
      </c>
      <c r="K55134" t="str">
        <f>IFERROR(VLOOKUP(F55134,english_mapping!A:B,2,FALSE),"NA")</f>
        <v>NA</v>
      </c>
      <c r="L55134" t="str">
        <f t="shared" si="861"/>
        <v>Education</v>
      </c>
    </row>
    <row r="55135" spans="1:12" x14ac:dyDescent="0.25">
      <c r="A55135" t="s">
        <v>190958</v>
      </c>
      <c r="B55135" t="s">
        <v>190959</v>
      </c>
      <c r="C55135" t="s">
        <v>190960</v>
      </c>
      <c r="D55135" t="s">
        <v>190961</v>
      </c>
      <c r="E55135" t="s">
        <v>14</v>
      </c>
      <c r="F55135" t="s">
        <v>21</v>
      </c>
      <c r="G55135" t="s">
        <v>84</v>
      </c>
      <c r="H55135" t="s">
        <v>2864</v>
      </c>
      <c r="I55135" t="s">
        <v>2864</v>
      </c>
      <c r="K55135" t="b">
        <f>IFERROR(VLOOKUP(F55135,english_mapping!A:B,2,FALSE),"NA")</f>
        <v>1</v>
      </c>
      <c r="L55135" t="str">
        <f t="shared" si="861"/>
        <v>E-Books</v>
      </c>
    </row>
    <row r="55136" spans="1:12" x14ac:dyDescent="0.25">
      <c r="A55136" t="s">
        <v>190962</v>
      </c>
      <c r="B55136" t="s">
        <v>190963</v>
      </c>
      <c r="C55136" t="s">
        <v>190964</v>
      </c>
      <c r="D55136" t="s">
        <v>123</v>
      </c>
      <c r="E55136" t="s">
        <v>14</v>
      </c>
      <c r="F55136" t="s">
        <v>21</v>
      </c>
      <c r="G55136" t="s">
        <v>297</v>
      </c>
      <c r="H55136" t="s">
        <v>298</v>
      </c>
      <c r="I55136" t="s">
        <v>298</v>
      </c>
      <c r="J55136" s="1">
        <v>40190</v>
      </c>
      <c r="K55136" t="b">
        <f>IFERROR(VLOOKUP(F55136,english_mapping!A:B,2,FALSE),"NA")</f>
        <v>1</v>
      </c>
      <c r="L55136" t="str">
        <f t="shared" si="861"/>
        <v>Education</v>
      </c>
    </row>
    <row r="55137" spans="1:12" x14ac:dyDescent="0.25">
      <c r="A55137" t="s">
        <v>190965</v>
      </c>
      <c r="B55137" t="s">
        <v>190966</v>
      </c>
      <c r="C55137" t="s">
        <v>190967</v>
      </c>
      <c r="D55137" t="s">
        <v>190968</v>
      </c>
      <c r="E55137" t="s">
        <v>14</v>
      </c>
      <c r="J55137" s="1">
        <v>42005</v>
      </c>
      <c r="K55137" t="str">
        <f>IFERROR(VLOOKUP(F55137,english_mapping!A:B,2,FALSE),"NA")</f>
        <v>NA</v>
      </c>
      <c r="L55137" t="str">
        <f t="shared" si="861"/>
        <v>Apps</v>
      </c>
    </row>
    <row r="55138" spans="1:12" x14ac:dyDescent="0.25">
      <c r="A55138" t="s">
        <v>190969</v>
      </c>
      <c r="B55138" t="s">
        <v>190970</v>
      </c>
      <c r="C55138" t="s">
        <v>190971</v>
      </c>
      <c r="D55138" t="s">
        <v>190972</v>
      </c>
      <c r="E55138" t="s">
        <v>14</v>
      </c>
      <c r="K55138" t="str">
        <f>IFERROR(VLOOKUP(F55138,english_mapping!A:B,2,FALSE),"NA")</f>
        <v>NA</v>
      </c>
      <c r="L55138" t="str">
        <f t="shared" si="861"/>
        <v>College Recruiting</v>
      </c>
    </row>
    <row r="55139" spans="1:12" x14ac:dyDescent="0.25">
      <c r="A55139" t="s">
        <v>190973</v>
      </c>
      <c r="B55139" t="s">
        <v>190974</v>
      </c>
      <c r="C55139" t="s">
        <v>190975</v>
      </c>
      <c r="D55139" t="s">
        <v>123</v>
      </c>
      <c r="E55139" t="s">
        <v>14</v>
      </c>
      <c r="F55139" t="s">
        <v>340</v>
      </c>
      <c r="G55139">
        <v>11</v>
      </c>
      <c r="H55139" t="s">
        <v>502</v>
      </c>
      <c r="I55139" t="s">
        <v>502</v>
      </c>
      <c r="J55139" s="1">
        <v>39485</v>
      </c>
      <c r="K55139" t="b">
        <f>IFERROR(VLOOKUP(F55139,english_mapping!A:B,2,FALSE),"NA")</f>
        <v>0</v>
      </c>
      <c r="L55139" t="str">
        <f t="shared" si="861"/>
        <v>Education</v>
      </c>
    </row>
    <row r="55140" spans="1:12" x14ac:dyDescent="0.25">
      <c r="A55140" t="s">
        <v>190976</v>
      </c>
      <c r="B55140" t="s">
        <v>190977</v>
      </c>
      <c r="C55140" t="s">
        <v>190978</v>
      </c>
      <c r="D55140" t="s">
        <v>54542</v>
      </c>
      <c r="E55140" t="s">
        <v>14</v>
      </c>
      <c r="F55140" t="s">
        <v>21</v>
      </c>
      <c r="G55140" t="s">
        <v>285</v>
      </c>
      <c r="H55140" t="s">
        <v>1054</v>
      </c>
      <c r="I55140" t="s">
        <v>78820</v>
      </c>
      <c r="J55140" t="s">
        <v>20033</v>
      </c>
      <c r="K55140" t="b">
        <f>IFERROR(VLOOKUP(F55140,english_mapping!A:B,2,FALSE),"NA")</f>
        <v>1</v>
      </c>
      <c r="L55140" t="str">
        <f t="shared" si="861"/>
        <v>Collaboration</v>
      </c>
    </row>
    <row r="55141" spans="1:12" x14ac:dyDescent="0.25">
      <c r="A55141" t="s">
        <v>190979</v>
      </c>
      <c r="B55141" t="s">
        <v>190980</v>
      </c>
      <c r="C55141" t="s">
        <v>190981</v>
      </c>
      <c r="D55141" t="s">
        <v>123</v>
      </c>
      <c r="E55141" t="s">
        <v>109</v>
      </c>
      <c r="F55141" t="s">
        <v>21</v>
      </c>
      <c r="G55141" t="s">
        <v>59</v>
      </c>
      <c r="H55141" t="s">
        <v>4498</v>
      </c>
      <c r="I55141" t="s">
        <v>6055</v>
      </c>
      <c r="J55141" t="s">
        <v>190982</v>
      </c>
      <c r="K55141" t="b">
        <f>IFERROR(VLOOKUP(F55141,english_mapping!A:B,2,FALSE),"NA")</f>
        <v>1</v>
      </c>
      <c r="L55141" t="str">
        <f t="shared" si="861"/>
        <v>Education</v>
      </c>
    </row>
    <row r="55142" spans="1:12" x14ac:dyDescent="0.25">
      <c r="A55142" t="s">
        <v>190983</v>
      </c>
      <c r="B55142" t="s">
        <v>190984</v>
      </c>
      <c r="C55142" t="s">
        <v>190985</v>
      </c>
      <c r="D55142" t="s">
        <v>9605</v>
      </c>
      <c r="E55142" t="s">
        <v>14</v>
      </c>
      <c r="F55142" t="s">
        <v>21</v>
      </c>
      <c r="G55142" t="s">
        <v>59</v>
      </c>
      <c r="H55142" t="s">
        <v>60</v>
      </c>
      <c r="I55142" t="s">
        <v>61</v>
      </c>
      <c r="J55142" t="s">
        <v>3075</v>
      </c>
      <c r="K55142" t="b">
        <f>IFERROR(VLOOKUP(F55142,english_mapping!A:B,2,FALSE),"NA")</f>
        <v>1</v>
      </c>
      <c r="L55142" t="str">
        <f t="shared" si="861"/>
        <v>Marketplaces</v>
      </c>
    </row>
    <row r="55143" spans="1:12" x14ac:dyDescent="0.25">
      <c r="A55143" t="s">
        <v>190986</v>
      </c>
      <c r="B55143" t="s">
        <v>190987</v>
      </c>
      <c r="C55143" t="s">
        <v>190988</v>
      </c>
      <c r="D55143" t="s">
        <v>190989</v>
      </c>
      <c r="E55143" t="s">
        <v>14</v>
      </c>
      <c r="J55143" t="s">
        <v>30213</v>
      </c>
      <c r="K55143" t="str">
        <f>IFERROR(VLOOKUP(F55143,english_mapping!A:B,2,FALSE),"NA")</f>
        <v>NA</v>
      </c>
      <c r="L55143" t="str">
        <f t="shared" si="861"/>
        <v>Education</v>
      </c>
    </row>
    <row r="55144" spans="1:12" x14ac:dyDescent="0.25">
      <c r="A55144" t="s">
        <v>190990</v>
      </c>
      <c r="B55144" t="s">
        <v>190991</v>
      </c>
      <c r="C55144" t="s">
        <v>190992</v>
      </c>
      <c r="D55144" t="s">
        <v>190993</v>
      </c>
      <c r="E55144" t="s">
        <v>14</v>
      </c>
      <c r="F55144" t="s">
        <v>21</v>
      </c>
      <c r="G55144" t="s">
        <v>59</v>
      </c>
      <c r="H55144" t="s">
        <v>60</v>
      </c>
      <c r="I55144" t="s">
        <v>66</v>
      </c>
      <c r="J55144" t="s">
        <v>2502</v>
      </c>
      <c r="K55144" t="b">
        <f>IFERROR(VLOOKUP(F55144,english_mapping!A:B,2,FALSE),"NA")</f>
        <v>1</v>
      </c>
      <c r="L55144" t="str">
        <f t="shared" si="861"/>
        <v>Content</v>
      </c>
    </row>
    <row r="55145" spans="1:12" x14ac:dyDescent="0.25">
      <c r="A55145" t="s">
        <v>190994</v>
      </c>
      <c r="B55145" t="s">
        <v>190995</v>
      </c>
      <c r="C55145" t="s">
        <v>190996</v>
      </c>
      <c r="D55145" t="s">
        <v>190997</v>
      </c>
      <c r="E55145" t="s">
        <v>14</v>
      </c>
      <c r="F55145" t="s">
        <v>346</v>
      </c>
      <c r="G55145">
        <v>7</v>
      </c>
      <c r="H55145" t="s">
        <v>776</v>
      </c>
      <c r="I55145" t="s">
        <v>776</v>
      </c>
      <c r="J55145" s="1">
        <v>40179</v>
      </c>
      <c r="K55145" t="b">
        <f>IFERROR(VLOOKUP(F55145,english_mapping!A:B,2,FALSE),"NA")</f>
        <v>0</v>
      </c>
      <c r="L55145" t="str">
        <f t="shared" si="861"/>
        <v>EdTech</v>
      </c>
    </row>
    <row r="55146" spans="1:12" x14ac:dyDescent="0.25">
      <c r="A55146" t="s">
        <v>190998</v>
      </c>
      <c r="B55146" t="s">
        <v>190999</v>
      </c>
      <c r="C55146" t="s">
        <v>191000</v>
      </c>
      <c r="D55146" t="s">
        <v>191001</v>
      </c>
      <c r="E55146" t="s">
        <v>14</v>
      </c>
      <c r="F55146" t="s">
        <v>21</v>
      </c>
      <c r="G55146" t="s">
        <v>101</v>
      </c>
      <c r="H55146" t="s">
        <v>102</v>
      </c>
      <c r="I55146" t="s">
        <v>103</v>
      </c>
      <c r="J55146" t="s">
        <v>145387</v>
      </c>
      <c r="K55146" t="b">
        <f>IFERROR(VLOOKUP(F55146,english_mapping!A:B,2,FALSE),"NA")</f>
        <v>1</v>
      </c>
      <c r="L55146" t="str">
        <f t="shared" si="861"/>
        <v>Advertising</v>
      </c>
    </row>
    <row r="55147" spans="1:12" x14ac:dyDescent="0.25">
      <c r="A55147" t="s">
        <v>191002</v>
      </c>
      <c r="B55147" t="s">
        <v>191003</v>
      </c>
      <c r="C55147" t="s">
        <v>191004</v>
      </c>
      <c r="D55147" t="s">
        <v>191005</v>
      </c>
      <c r="E55147" t="s">
        <v>14</v>
      </c>
      <c r="F55147" t="s">
        <v>1087</v>
      </c>
      <c r="G55147">
        <v>4</v>
      </c>
      <c r="H55147" t="s">
        <v>1560</v>
      </c>
      <c r="I55147" t="s">
        <v>1560</v>
      </c>
      <c r="J55147" t="s">
        <v>20802</v>
      </c>
      <c r="K55147" t="b">
        <f>IFERROR(VLOOKUP(F55147,english_mapping!A:B,2,FALSE),"NA")</f>
        <v>0</v>
      </c>
      <c r="L55147" t="str">
        <f t="shared" si="861"/>
        <v>App Stores</v>
      </c>
    </row>
    <row r="55148" spans="1:12" x14ac:dyDescent="0.25">
      <c r="A55148" t="s">
        <v>191006</v>
      </c>
      <c r="B55148" t="s">
        <v>191007</v>
      </c>
      <c r="C55148" t="s">
        <v>191008</v>
      </c>
      <c r="D55148" t="s">
        <v>191009</v>
      </c>
      <c r="E55148" t="s">
        <v>14</v>
      </c>
      <c r="F55148" t="s">
        <v>21</v>
      </c>
      <c r="G55148" t="s">
        <v>2742</v>
      </c>
      <c r="H55148" t="s">
        <v>24381</v>
      </c>
      <c r="I55148" t="s">
        <v>191010</v>
      </c>
      <c r="K55148" t="b">
        <f>IFERROR(VLOOKUP(F55148,english_mapping!A:B,2,FALSE),"NA")</f>
        <v>1</v>
      </c>
      <c r="L55148" t="str">
        <f t="shared" si="861"/>
        <v>All Students</v>
      </c>
    </row>
    <row r="55149" spans="1:12" x14ac:dyDescent="0.25">
      <c r="A55149" t="s">
        <v>191011</v>
      </c>
      <c r="B55149" t="s">
        <v>191012</v>
      </c>
      <c r="C55149" t="s">
        <v>191013</v>
      </c>
      <c r="D55149" t="s">
        <v>191014</v>
      </c>
      <c r="E55149" t="s">
        <v>205</v>
      </c>
      <c r="F55149" t="s">
        <v>3397</v>
      </c>
      <c r="G55149">
        <v>14</v>
      </c>
      <c r="H55149" t="s">
        <v>6349</v>
      </c>
      <c r="I55149" t="s">
        <v>6349</v>
      </c>
      <c r="J55149" s="1">
        <v>41640</v>
      </c>
      <c r="K55149" t="b">
        <f>IFERROR(VLOOKUP(F55149,english_mapping!A:B,2,FALSE),"NA")</f>
        <v>0</v>
      </c>
      <c r="L55149" t="str">
        <f t="shared" si="861"/>
        <v>Web Design</v>
      </c>
    </row>
    <row r="55150" spans="1:12" x14ac:dyDescent="0.25">
      <c r="A55150" t="s">
        <v>191015</v>
      </c>
      <c r="B55150" t="s">
        <v>191016</v>
      </c>
      <c r="C55150" t="s">
        <v>26883</v>
      </c>
      <c r="D55150" t="s">
        <v>191017</v>
      </c>
      <c r="E55150" t="s">
        <v>109</v>
      </c>
      <c r="F55150" t="s">
        <v>21</v>
      </c>
      <c r="G55150" t="s">
        <v>59</v>
      </c>
      <c r="H55150" t="s">
        <v>60</v>
      </c>
      <c r="I55150" t="s">
        <v>66</v>
      </c>
      <c r="J55150" s="1">
        <v>37258</v>
      </c>
      <c r="K55150" t="b">
        <f>IFERROR(VLOOKUP(F55150,english_mapping!A:B,2,FALSE),"NA")</f>
        <v>1</v>
      </c>
      <c r="L55150" t="str">
        <f t="shared" si="861"/>
        <v>Content</v>
      </c>
    </row>
    <row r="55151" spans="1:12" x14ac:dyDescent="0.25">
      <c r="A55151" t="s">
        <v>191018</v>
      </c>
      <c r="B55151" t="s">
        <v>191019</v>
      </c>
      <c r="C55151" t="s">
        <v>191020</v>
      </c>
      <c r="D55151" t="s">
        <v>552</v>
      </c>
      <c r="E55151" t="s">
        <v>14</v>
      </c>
      <c r="J55151" s="1">
        <v>39448</v>
      </c>
      <c r="K55151" t="str">
        <f>IFERROR(VLOOKUP(F55151,english_mapping!A:B,2,FALSE),"NA")</f>
        <v>NA</v>
      </c>
      <c r="L55151" t="str">
        <f t="shared" si="861"/>
        <v>Social Media</v>
      </c>
    </row>
    <row r="55152" spans="1:12" x14ac:dyDescent="0.25">
      <c r="A55152" t="s">
        <v>191021</v>
      </c>
      <c r="B55152" t="s">
        <v>191022</v>
      </c>
      <c r="C55152" t="s">
        <v>191023</v>
      </c>
      <c r="D55152" t="s">
        <v>262</v>
      </c>
      <c r="E55152" t="s">
        <v>205</v>
      </c>
      <c r="F55152" t="s">
        <v>21</v>
      </c>
      <c r="G55152" t="s">
        <v>59</v>
      </c>
      <c r="H55152" t="s">
        <v>60</v>
      </c>
      <c r="I55152" t="s">
        <v>66</v>
      </c>
      <c r="J55152" s="1">
        <v>40179</v>
      </c>
      <c r="K55152" t="b">
        <f>IFERROR(VLOOKUP(F55152,english_mapping!A:B,2,FALSE),"NA")</f>
        <v>1</v>
      </c>
      <c r="L55152" t="str">
        <f t="shared" si="861"/>
        <v>Enterprise Software</v>
      </c>
    </row>
    <row r="55153" spans="1:12" x14ac:dyDescent="0.25">
      <c r="A55153" t="s">
        <v>191024</v>
      </c>
      <c r="B55153" t="s">
        <v>191025</v>
      </c>
      <c r="C55153" t="s">
        <v>191026</v>
      </c>
      <c r="D55153" t="s">
        <v>191027</v>
      </c>
      <c r="E55153" t="s">
        <v>205</v>
      </c>
      <c r="F55153" t="s">
        <v>21</v>
      </c>
      <c r="G55153" t="s">
        <v>101</v>
      </c>
      <c r="H55153" t="s">
        <v>102</v>
      </c>
      <c r="I55153" t="s">
        <v>103</v>
      </c>
      <c r="J55153" s="1">
        <v>40547</v>
      </c>
      <c r="K55153" t="b">
        <f>IFERROR(VLOOKUP(F55153,english_mapping!A:B,2,FALSE),"NA")</f>
        <v>1</v>
      </c>
      <c r="L55153" t="str">
        <f t="shared" si="861"/>
        <v>Ad Targeting</v>
      </c>
    </row>
    <row r="55154" spans="1:12" x14ac:dyDescent="0.25">
      <c r="A55154" t="s">
        <v>191028</v>
      </c>
      <c r="B55154" t="s">
        <v>191029</v>
      </c>
      <c r="C55154" t="s">
        <v>191030</v>
      </c>
      <c r="D55154" t="s">
        <v>191031</v>
      </c>
      <c r="E55154" t="s">
        <v>14</v>
      </c>
      <c r="F55154" t="s">
        <v>161</v>
      </c>
      <c r="G55154" t="s">
        <v>162</v>
      </c>
      <c r="H55154" t="s">
        <v>163</v>
      </c>
      <c r="I55154" t="s">
        <v>163</v>
      </c>
      <c r="J55154" s="1">
        <v>39814</v>
      </c>
      <c r="K55154" t="b">
        <f>IFERROR(VLOOKUP(F55154,english_mapping!A:B,2,FALSE),"NA")</f>
        <v>0</v>
      </c>
      <c r="L55154" t="str">
        <f t="shared" si="861"/>
        <v>Apps</v>
      </c>
    </row>
    <row r="55155" spans="1:12" x14ac:dyDescent="0.25">
      <c r="A55155" t="s">
        <v>191032</v>
      </c>
      <c r="B55155" t="s">
        <v>191033</v>
      </c>
      <c r="C55155" t="s">
        <v>191034</v>
      </c>
      <c r="D55155" t="s">
        <v>2500</v>
      </c>
      <c r="E55155" t="s">
        <v>14</v>
      </c>
      <c r="F55155" t="s">
        <v>21</v>
      </c>
      <c r="G55155" t="s">
        <v>117</v>
      </c>
      <c r="H55155" t="s">
        <v>535</v>
      </c>
      <c r="I55155" t="s">
        <v>4018</v>
      </c>
      <c r="J55155" s="1">
        <v>40915</v>
      </c>
      <c r="K55155" t="b">
        <f>IFERROR(VLOOKUP(F55155,english_mapping!A:B,2,FALSE),"NA")</f>
        <v>1</v>
      </c>
      <c r="L55155" t="str">
        <f t="shared" si="861"/>
        <v>E-Commerce</v>
      </c>
    </row>
    <row r="55156" spans="1:12" x14ac:dyDescent="0.25">
      <c r="A55156" t="s">
        <v>191035</v>
      </c>
      <c r="B55156" t="s">
        <v>191036</v>
      </c>
      <c r="E55156" t="s">
        <v>205</v>
      </c>
      <c r="K55156" t="str">
        <f>IFERROR(VLOOKUP(F55156,english_mapping!A:B,2,FALSE),"NA")</f>
        <v>NA</v>
      </c>
      <c r="L55156">
        <f t="shared" si="861"/>
        <v>0</v>
      </c>
    </row>
    <row r="55157" spans="1:12" x14ac:dyDescent="0.25">
      <c r="A55157" t="s">
        <v>191037</v>
      </c>
      <c r="B55157" t="s">
        <v>191036</v>
      </c>
      <c r="E55157" t="s">
        <v>205</v>
      </c>
      <c r="J55157" t="s">
        <v>191038</v>
      </c>
      <c r="K55157" t="str">
        <f>IFERROR(VLOOKUP(F55157,english_mapping!A:B,2,FALSE),"NA")</f>
        <v>NA</v>
      </c>
      <c r="L55157">
        <f t="shared" si="861"/>
        <v>0</v>
      </c>
    </row>
    <row r="55158" spans="1:12" x14ac:dyDescent="0.25">
      <c r="A55158" t="s">
        <v>191039</v>
      </c>
      <c r="B55158" t="s">
        <v>191040</v>
      </c>
      <c r="C55158" t="s">
        <v>191041</v>
      </c>
      <c r="D55158" t="s">
        <v>191042</v>
      </c>
      <c r="E55158" t="s">
        <v>14</v>
      </c>
      <c r="F55158" t="s">
        <v>124</v>
      </c>
      <c r="G55158" t="s">
        <v>125</v>
      </c>
      <c r="H55158" t="s">
        <v>126</v>
      </c>
      <c r="I55158" t="s">
        <v>126</v>
      </c>
      <c r="J55158" s="1">
        <v>39580</v>
      </c>
      <c r="K55158" t="b">
        <f>IFERROR(VLOOKUP(F55158,english_mapping!A:B,2,FALSE),"NA")</f>
        <v>1</v>
      </c>
      <c r="L55158" t="str">
        <f t="shared" si="861"/>
        <v>All Students</v>
      </c>
    </row>
    <row r="55159" spans="1:12" x14ac:dyDescent="0.25">
      <c r="A55159" t="s">
        <v>191043</v>
      </c>
      <c r="B55159" t="s">
        <v>191044</v>
      </c>
      <c r="C55159" t="s">
        <v>191045</v>
      </c>
      <c r="D55159" t="s">
        <v>191046</v>
      </c>
      <c r="E55159" t="s">
        <v>14</v>
      </c>
      <c r="F55159" t="s">
        <v>21</v>
      </c>
      <c r="G55159" t="s">
        <v>59</v>
      </c>
      <c r="H55159" t="s">
        <v>4734</v>
      </c>
      <c r="I55159" t="s">
        <v>4734</v>
      </c>
      <c r="J55159" s="1">
        <v>35796</v>
      </c>
      <c r="K55159" t="b">
        <f>IFERROR(VLOOKUP(F55159,english_mapping!A:B,2,FALSE),"NA")</f>
        <v>1</v>
      </c>
      <c r="L55159" t="str">
        <f t="shared" si="861"/>
        <v>Energy</v>
      </c>
    </row>
    <row r="55160" spans="1:12" x14ac:dyDescent="0.25">
      <c r="A55160" t="s">
        <v>191047</v>
      </c>
      <c r="B55160" t="s">
        <v>191048</v>
      </c>
      <c r="D55160" t="s">
        <v>51</v>
      </c>
      <c r="E55160" t="s">
        <v>14</v>
      </c>
      <c r="F55160" t="s">
        <v>21</v>
      </c>
      <c r="G55160" t="s">
        <v>285</v>
      </c>
      <c r="H55160" t="s">
        <v>587</v>
      </c>
      <c r="I55160" t="s">
        <v>33737</v>
      </c>
      <c r="J55160" s="1">
        <v>39814</v>
      </c>
      <c r="K55160" t="b">
        <f>IFERROR(VLOOKUP(F55160,english_mapping!A:B,2,FALSE),"NA")</f>
        <v>1</v>
      </c>
      <c r="L55160" t="str">
        <f t="shared" si="861"/>
        <v>Biotechnology</v>
      </c>
    </row>
    <row r="55161" spans="1:12" x14ac:dyDescent="0.25">
      <c r="A55161" t="s">
        <v>191049</v>
      </c>
      <c r="B55161" t="s">
        <v>191050</v>
      </c>
      <c r="C55161" t="s">
        <v>191051</v>
      </c>
      <c r="D55161" t="s">
        <v>246</v>
      </c>
      <c r="E55161" t="s">
        <v>14</v>
      </c>
      <c r="F55161" t="s">
        <v>21</v>
      </c>
      <c r="G55161" t="s">
        <v>59</v>
      </c>
      <c r="H55161" t="s">
        <v>90</v>
      </c>
      <c r="I55161" t="s">
        <v>90</v>
      </c>
      <c r="J55161" s="1">
        <v>40179</v>
      </c>
      <c r="K55161" t="b">
        <f>IFERROR(VLOOKUP(F55161,english_mapping!A:B,2,FALSE),"NA")</f>
        <v>1</v>
      </c>
      <c r="L55161" t="str">
        <f t="shared" si="861"/>
        <v>Fashion</v>
      </c>
    </row>
    <row r="55162" spans="1:12" x14ac:dyDescent="0.25">
      <c r="A55162" t="s">
        <v>191052</v>
      </c>
      <c r="B55162" t="s">
        <v>191053</v>
      </c>
      <c r="C55162" t="s">
        <v>191054</v>
      </c>
      <c r="D55162" t="s">
        <v>191055</v>
      </c>
      <c r="E55162" t="s">
        <v>14</v>
      </c>
      <c r="F55162" t="s">
        <v>21</v>
      </c>
      <c r="G55162" t="s">
        <v>1035</v>
      </c>
      <c r="H55162" t="s">
        <v>1036</v>
      </c>
      <c r="I55162" t="s">
        <v>1036</v>
      </c>
      <c r="J55162" s="1">
        <v>37633</v>
      </c>
      <c r="K55162" t="b">
        <f>IFERROR(VLOOKUP(F55162,english_mapping!A:B,2,FALSE),"NA")</f>
        <v>1</v>
      </c>
      <c r="L55162" t="str">
        <f t="shared" si="861"/>
        <v>Mobile</v>
      </c>
    </row>
    <row r="55163" spans="1:12" x14ac:dyDescent="0.25">
      <c r="A55163" t="s">
        <v>191056</v>
      </c>
      <c r="B55163" t="s">
        <v>191057</v>
      </c>
      <c r="C55163" t="s">
        <v>191058</v>
      </c>
      <c r="D55163" t="s">
        <v>191059</v>
      </c>
      <c r="E55163" t="s">
        <v>14</v>
      </c>
      <c r="F55163" t="s">
        <v>15</v>
      </c>
      <c r="G55163">
        <v>19</v>
      </c>
      <c r="H55163" t="s">
        <v>479</v>
      </c>
      <c r="I55163" t="s">
        <v>479</v>
      </c>
      <c r="K55163" t="b">
        <f>IFERROR(VLOOKUP(F55163,english_mapping!A:B,2,FALSE),"NA")</f>
        <v>1</v>
      </c>
      <c r="L55163" t="str">
        <f t="shared" si="861"/>
        <v>Apps</v>
      </c>
    </row>
    <row r="55164" spans="1:12" x14ac:dyDescent="0.25">
      <c r="A55164" t="s">
        <v>191060</v>
      </c>
      <c r="B55164" t="s">
        <v>191061</v>
      </c>
      <c r="C55164" t="s">
        <v>191062</v>
      </c>
      <c r="D55164" t="s">
        <v>191063</v>
      </c>
      <c r="E55164" t="s">
        <v>14</v>
      </c>
      <c r="F55164" t="s">
        <v>1087</v>
      </c>
      <c r="G55164">
        <v>16</v>
      </c>
      <c r="H55164" t="s">
        <v>1743</v>
      </c>
      <c r="I55164" t="s">
        <v>1743</v>
      </c>
      <c r="K55164" t="b">
        <f>IFERROR(VLOOKUP(F55164,english_mapping!A:B,2,FALSE),"NA")</f>
        <v>0</v>
      </c>
      <c r="L55164" t="str">
        <f t="shared" si="861"/>
        <v>Brand Marketing</v>
      </c>
    </row>
    <row r="55165" spans="1:12" x14ac:dyDescent="0.25">
      <c r="A55165" t="s">
        <v>191064</v>
      </c>
      <c r="B55165" t="s">
        <v>191065</v>
      </c>
      <c r="C55165" t="s">
        <v>191066</v>
      </c>
      <c r="D55165" t="s">
        <v>246</v>
      </c>
      <c r="E55165" t="s">
        <v>14</v>
      </c>
      <c r="F55165" t="s">
        <v>21</v>
      </c>
      <c r="G55165" t="s">
        <v>101</v>
      </c>
      <c r="H55165" t="s">
        <v>102</v>
      </c>
      <c r="I55165" t="s">
        <v>5448</v>
      </c>
      <c r="J55165" s="1">
        <v>39448</v>
      </c>
      <c r="K55165" t="b">
        <f>IFERROR(VLOOKUP(F55165,english_mapping!A:B,2,FALSE),"NA")</f>
        <v>1</v>
      </c>
      <c r="L55165" t="str">
        <f t="shared" si="861"/>
        <v>Fashion</v>
      </c>
    </row>
    <row r="55166" spans="1:12" x14ac:dyDescent="0.25">
      <c r="A55166" t="s">
        <v>191067</v>
      </c>
      <c r="B55166" t="s">
        <v>191068</v>
      </c>
      <c r="C55166" t="s">
        <v>191069</v>
      </c>
      <c r="D55166" t="s">
        <v>191070</v>
      </c>
      <c r="E55166" t="s">
        <v>14</v>
      </c>
      <c r="F55166" t="s">
        <v>307</v>
      </c>
      <c r="G55166">
        <v>36</v>
      </c>
      <c r="H55166" t="s">
        <v>308</v>
      </c>
      <c r="I55166" t="s">
        <v>308</v>
      </c>
      <c r="J55166" s="1">
        <v>40909</v>
      </c>
      <c r="K55166" t="b">
        <f>IFERROR(VLOOKUP(F55166,english_mapping!A:B,2,FALSE),"NA")</f>
        <v>0</v>
      </c>
      <c r="L55166" t="str">
        <f t="shared" si="861"/>
        <v>Audio</v>
      </c>
    </row>
    <row r="55167" spans="1:12" x14ac:dyDescent="0.25">
      <c r="A55167" t="s">
        <v>191071</v>
      </c>
      <c r="B55167" t="s">
        <v>191072</v>
      </c>
      <c r="C55167" t="s">
        <v>191073</v>
      </c>
      <c r="D55167" t="s">
        <v>191074</v>
      </c>
      <c r="E55167" t="s">
        <v>14</v>
      </c>
      <c r="F55167" t="s">
        <v>21</v>
      </c>
      <c r="G55167" t="s">
        <v>59</v>
      </c>
      <c r="H55167" t="s">
        <v>60</v>
      </c>
      <c r="I55167" t="s">
        <v>66</v>
      </c>
      <c r="J55167" s="1">
        <v>41276</v>
      </c>
      <c r="K55167" t="b">
        <f>IFERROR(VLOOKUP(F55167,english_mapping!A:B,2,FALSE),"NA")</f>
        <v>1</v>
      </c>
      <c r="L55167" t="str">
        <f t="shared" si="861"/>
        <v>Collaborative Consumption</v>
      </c>
    </row>
    <row r="55168" spans="1:12" x14ac:dyDescent="0.25">
      <c r="A55168" t="s">
        <v>191075</v>
      </c>
      <c r="B55168" t="s">
        <v>191076</v>
      </c>
      <c r="C55168" t="s">
        <v>191077</v>
      </c>
      <c r="D55168" t="s">
        <v>65</v>
      </c>
      <c r="E55168" t="s">
        <v>14</v>
      </c>
      <c r="F55168" t="s">
        <v>124</v>
      </c>
      <c r="G55168" t="s">
        <v>125</v>
      </c>
      <c r="H55168" t="s">
        <v>126</v>
      </c>
      <c r="I55168" t="s">
        <v>126</v>
      </c>
      <c r="J55168" s="1">
        <v>40909</v>
      </c>
      <c r="K55168" t="b">
        <f>IFERROR(VLOOKUP(F55168,english_mapping!A:B,2,FALSE),"NA")</f>
        <v>1</v>
      </c>
      <c r="L55168" t="str">
        <f t="shared" si="861"/>
        <v>Mobile</v>
      </c>
    </row>
    <row r="55169" spans="1:12" x14ac:dyDescent="0.25">
      <c r="A55169" t="s">
        <v>191078</v>
      </c>
      <c r="B55169" t="s">
        <v>191079</v>
      </c>
      <c r="C55169" t="s">
        <v>191080</v>
      </c>
      <c r="D55169" t="s">
        <v>54041</v>
      </c>
      <c r="E55169" t="s">
        <v>14</v>
      </c>
      <c r="F55169" t="s">
        <v>21</v>
      </c>
      <c r="G55169" t="s">
        <v>59</v>
      </c>
      <c r="H55169" t="s">
        <v>90</v>
      </c>
      <c r="I55169" t="s">
        <v>90</v>
      </c>
      <c r="J55169" s="1">
        <v>41640</v>
      </c>
      <c r="K55169" t="b">
        <f>IFERROR(VLOOKUP(F55169,english_mapping!A:B,2,FALSE),"NA")</f>
        <v>1</v>
      </c>
      <c r="L55169" t="str">
        <f t="shared" si="861"/>
        <v>Beauty</v>
      </c>
    </row>
    <row r="55170" spans="1:12" x14ac:dyDescent="0.25">
      <c r="A55170" t="s">
        <v>191081</v>
      </c>
      <c r="B55170" t="s">
        <v>191082</v>
      </c>
      <c r="C55170" t="s">
        <v>191083</v>
      </c>
      <c r="D55170" t="s">
        <v>191084</v>
      </c>
      <c r="E55170" t="s">
        <v>109</v>
      </c>
      <c r="F55170" t="s">
        <v>21</v>
      </c>
      <c r="G55170" t="s">
        <v>101</v>
      </c>
      <c r="H55170" t="s">
        <v>102</v>
      </c>
      <c r="I55170" t="s">
        <v>103</v>
      </c>
      <c r="J55170" s="1">
        <v>39725</v>
      </c>
      <c r="K55170" t="b">
        <f>IFERROR(VLOOKUP(F55170,english_mapping!A:B,2,FALSE),"NA")</f>
        <v>1</v>
      </c>
      <c r="L55170" t="str">
        <f t="shared" si="861"/>
        <v>Beauty</v>
      </c>
    </row>
    <row r="55171" spans="1:12" x14ac:dyDescent="0.25">
      <c r="A55171" t="s">
        <v>191085</v>
      </c>
      <c r="B55171" t="s">
        <v>191086</v>
      </c>
      <c r="C55171" t="s">
        <v>191087</v>
      </c>
      <c r="D55171" t="s">
        <v>70</v>
      </c>
      <c r="E55171" t="s">
        <v>14</v>
      </c>
      <c r="F55171" t="s">
        <v>124</v>
      </c>
      <c r="G55171" t="s">
        <v>125</v>
      </c>
      <c r="H55171" t="s">
        <v>126</v>
      </c>
      <c r="I55171" t="s">
        <v>126</v>
      </c>
      <c r="J55171" s="1">
        <v>40544</v>
      </c>
      <c r="K55171" t="b">
        <f>IFERROR(VLOOKUP(F55171,english_mapping!A:B,2,FALSE),"NA")</f>
        <v>1</v>
      </c>
      <c r="L55171" t="str">
        <f t="shared" si="861"/>
        <v>E-Commerce</v>
      </c>
    </row>
    <row r="55172" spans="1:12" x14ac:dyDescent="0.25">
      <c r="A55172" t="s">
        <v>191088</v>
      </c>
      <c r="B55172" t="s">
        <v>191089</v>
      </c>
      <c r="C55172" t="s">
        <v>191090</v>
      </c>
      <c r="D55172" t="s">
        <v>246</v>
      </c>
      <c r="E55172" t="s">
        <v>14</v>
      </c>
      <c r="F55172" t="s">
        <v>15</v>
      </c>
      <c r="G55172">
        <v>16</v>
      </c>
      <c r="H55172" t="s">
        <v>16</v>
      </c>
      <c r="I55172" t="s">
        <v>16</v>
      </c>
      <c r="J55172" s="1">
        <v>41275</v>
      </c>
      <c r="K55172" t="b">
        <f>IFERROR(VLOOKUP(F55172,english_mapping!A:B,2,FALSE),"NA")</f>
        <v>1</v>
      </c>
      <c r="L55172" t="str">
        <f t="shared" ref="L55172:L55235" si="862">IFERROR(LEFT(D55172,(FIND("|",D55172))-1),D55172)</f>
        <v>Fashion</v>
      </c>
    </row>
    <row r="55173" spans="1:12" x14ac:dyDescent="0.25">
      <c r="A55173" t="s">
        <v>191091</v>
      </c>
      <c r="B55173" t="s">
        <v>191092</v>
      </c>
      <c r="C55173" t="s">
        <v>191093</v>
      </c>
      <c r="D55173" t="s">
        <v>119019</v>
      </c>
      <c r="E55173" t="s">
        <v>14</v>
      </c>
      <c r="F55173" t="s">
        <v>15</v>
      </c>
      <c r="G55173">
        <v>2</v>
      </c>
      <c r="H55173" t="s">
        <v>3632</v>
      </c>
      <c r="I55173" t="s">
        <v>3632</v>
      </c>
      <c r="J55173" s="1">
        <v>40554</v>
      </c>
      <c r="K55173" t="b">
        <f>IFERROR(VLOOKUP(F55173,english_mapping!A:B,2,FALSE),"NA")</f>
        <v>1</v>
      </c>
      <c r="L55173" t="str">
        <f t="shared" si="862"/>
        <v>Beauty</v>
      </c>
    </row>
    <row r="55174" spans="1:12" x14ac:dyDescent="0.25">
      <c r="A55174" t="s">
        <v>191094</v>
      </c>
      <c r="B55174" t="s">
        <v>191095</v>
      </c>
      <c r="C55174" t="s">
        <v>191096</v>
      </c>
      <c r="D55174" t="s">
        <v>70</v>
      </c>
      <c r="E55174" t="s">
        <v>14</v>
      </c>
      <c r="J55174" s="1">
        <v>41585</v>
      </c>
      <c r="K55174" t="str">
        <f>IFERROR(VLOOKUP(F55174,english_mapping!A:B,2,FALSE),"NA")</f>
        <v>NA</v>
      </c>
      <c r="L55174" t="str">
        <f t="shared" si="862"/>
        <v>E-Commerce</v>
      </c>
    </row>
    <row r="55175" spans="1:12" x14ac:dyDescent="0.25">
      <c r="A55175" t="s">
        <v>191097</v>
      </c>
      <c r="B55175" t="s">
        <v>191098</v>
      </c>
      <c r="C55175" t="s">
        <v>191099</v>
      </c>
      <c r="D55175" t="s">
        <v>191100</v>
      </c>
      <c r="E55175" t="s">
        <v>14</v>
      </c>
      <c r="F55175" t="s">
        <v>124</v>
      </c>
      <c r="G55175" t="s">
        <v>125</v>
      </c>
      <c r="H55175" t="s">
        <v>126</v>
      </c>
      <c r="I55175" t="s">
        <v>126</v>
      </c>
      <c r="J55175" s="1">
        <v>41284</v>
      </c>
      <c r="K55175" t="b">
        <f>IFERROR(VLOOKUP(F55175,english_mapping!A:B,2,FALSE),"NA")</f>
        <v>1</v>
      </c>
      <c r="L55175" t="str">
        <f t="shared" si="862"/>
        <v>E-Commerce</v>
      </c>
    </row>
    <row r="55176" spans="1:12" x14ac:dyDescent="0.25">
      <c r="A55176" t="s">
        <v>191101</v>
      </c>
      <c r="B55176" t="s">
        <v>191102</v>
      </c>
      <c r="C55176" t="s">
        <v>191103</v>
      </c>
      <c r="D55176" t="s">
        <v>161985</v>
      </c>
      <c r="E55176" t="s">
        <v>14</v>
      </c>
      <c r="F55176" t="s">
        <v>21</v>
      </c>
      <c r="G55176" t="s">
        <v>101</v>
      </c>
      <c r="H55176" t="s">
        <v>102</v>
      </c>
      <c r="I55176" t="s">
        <v>103</v>
      </c>
      <c r="J55176" s="1">
        <v>40179</v>
      </c>
      <c r="K55176" t="b">
        <f>IFERROR(VLOOKUP(F55176,english_mapping!A:B,2,FALSE),"NA")</f>
        <v>1</v>
      </c>
      <c r="L55176" t="str">
        <f t="shared" si="862"/>
        <v>Crowdsourcing</v>
      </c>
    </row>
    <row r="55177" spans="1:12" x14ac:dyDescent="0.25">
      <c r="A55177" t="s">
        <v>191104</v>
      </c>
      <c r="B55177" t="s">
        <v>191105</v>
      </c>
      <c r="C55177" t="s">
        <v>191106</v>
      </c>
      <c r="D55177" t="s">
        <v>191107</v>
      </c>
      <c r="E55177" t="s">
        <v>109</v>
      </c>
      <c r="F55177" t="s">
        <v>21</v>
      </c>
      <c r="G55177" t="s">
        <v>154</v>
      </c>
      <c r="H55177" t="s">
        <v>242</v>
      </c>
      <c r="I55177" t="s">
        <v>326</v>
      </c>
      <c r="J55177" s="1">
        <v>38781</v>
      </c>
      <c r="K55177" t="b">
        <f>IFERROR(VLOOKUP(F55177,english_mapping!A:B,2,FALSE),"NA")</f>
        <v>1</v>
      </c>
      <c r="L55177" t="str">
        <f t="shared" si="862"/>
        <v>Electronics</v>
      </c>
    </row>
    <row r="55178" spans="1:12" x14ac:dyDescent="0.25">
      <c r="A55178" t="s">
        <v>191108</v>
      </c>
      <c r="B55178" t="s">
        <v>191109</v>
      </c>
      <c r="C55178" t="s">
        <v>191110</v>
      </c>
      <c r="D55178" t="s">
        <v>191111</v>
      </c>
      <c r="E55178" t="s">
        <v>14</v>
      </c>
      <c r="F55178" t="s">
        <v>21</v>
      </c>
      <c r="G55178" t="s">
        <v>84</v>
      </c>
      <c r="H55178" t="s">
        <v>3647</v>
      </c>
      <c r="I55178" t="s">
        <v>2758</v>
      </c>
      <c r="J55178" s="1">
        <v>41279</v>
      </c>
      <c r="K55178" t="b">
        <f>IFERROR(VLOOKUP(F55178,english_mapping!A:B,2,FALSE),"NA")</f>
        <v>1</v>
      </c>
      <c r="L55178" t="str">
        <f t="shared" si="862"/>
        <v>Apps</v>
      </c>
    </row>
    <row r="55179" spans="1:12" x14ac:dyDescent="0.25">
      <c r="A55179" t="s">
        <v>191112</v>
      </c>
      <c r="B55179" t="s">
        <v>191113</v>
      </c>
      <c r="C55179" t="s">
        <v>191114</v>
      </c>
      <c r="D55179" t="s">
        <v>191115</v>
      </c>
      <c r="E55179" t="s">
        <v>14</v>
      </c>
      <c r="F55179" t="s">
        <v>649</v>
      </c>
      <c r="G55179">
        <v>7</v>
      </c>
      <c r="H55179" t="s">
        <v>948</v>
      </c>
      <c r="I55179" t="s">
        <v>948</v>
      </c>
      <c r="J55179" s="1">
        <v>40909</v>
      </c>
      <c r="K55179" t="b">
        <f>IFERROR(VLOOKUP(F55179,english_mapping!A:B,2,FALSE),"NA")</f>
        <v>1</v>
      </c>
      <c r="L55179" t="str">
        <f t="shared" si="862"/>
        <v>Curated Web</v>
      </c>
    </row>
    <row r="55180" spans="1:12" x14ac:dyDescent="0.25">
      <c r="A55180" t="s">
        <v>191116</v>
      </c>
      <c r="B55180" t="s">
        <v>191117</v>
      </c>
      <c r="C55180" t="s">
        <v>191118</v>
      </c>
      <c r="D55180" t="s">
        <v>191119</v>
      </c>
      <c r="E55180" t="s">
        <v>14</v>
      </c>
      <c r="F55180" t="s">
        <v>1087</v>
      </c>
      <c r="G55180">
        <v>2</v>
      </c>
      <c r="H55180" t="s">
        <v>1775</v>
      </c>
      <c r="I55180" t="s">
        <v>1775</v>
      </c>
      <c r="J55180" s="1">
        <v>39457</v>
      </c>
      <c r="K55180" t="b">
        <f>IFERROR(VLOOKUP(F55180,english_mapping!A:B,2,FALSE),"NA")</f>
        <v>0</v>
      </c>
      <c r="L55180" t="str">
        <f t="shared" si="862"/>
        <v>E-Commerce</v>
      </c>
    </row>
    <row r="55181" spans="1:12" x14ac:dyDescent="0.25">
      <c r="A55181" t="s">
        <v>191120</v>
      </c>
      <c r="B55181" t="s">
        <v>191121</v>
      </c>
      <c r="C55181" t="s">
        <v>191122</v>
      </c>
      <c r="D55181" t="s">
        <v>191123</v>
      </c>
      <c r="E55181" t="s">
        <v>14</v>
      </c>
      <c r="F55181" t="s">
        <v>21</v>
      </c>
      <c r="G55181" t="s">
        <v>59</v>
      </c>
      <c r="H55181" t="s">
        <v>90</v>
      </c>
      <c r="I55181" t="s">
        <v>90</v>
      </c>
      <c r="J55181" s="1">
        <v>40544</v>
      </c>
      <c r="K55181" t="b">
        <f>IFERROR(VLOOKUP(F55181,english_mapping!A:B,2,FALSE),"NA")</f>
        <v>1</v>
      </c>
      <c r="L55181" t="str">
        <f t="shared" si="862"/>
        <v>Beauty</v>
      </c>
    </row>
    <row r="55182" spans="1:12" x14ac:dyDescent="0.25">
      <c r="A55182" t="s">
        <v>191124</v>
      </c>
      <c r="B55182" t="s">
        <v>191125</v>
      </c>
      <c r="C55182" t="s">
        <v>191126</v>
      </c>
      <c r="D55182" t="s">
        <v>191127</v>
      </c>
      <c r="E55182" t="s">
        <v>109</v>
      </c>
      <c r="F55182" t="s">
        <v>21</v>
      </c>
      <c r="G55182" t="s">
        <v>59</v>
      </c>
      <c r="H55182" t="s">
        <v>60</v>
      </c>
      <c r="I55182" t="s">
        <v>66</v>
      </c>
      <c r="K55182" t="b">
        <f>IFERROR(VLOOKUP(F55182,english_mapping!A:B,2,FALSE),"NA")</f>
        <v>1</v>
      </c>
      <c r="L55182" t="str">
        <f t="shared" si="862"/>
        <v>Fashion</v>
      </c>
    </row>
    <row r="55183" spans="1:12" x14ac:dyDescent="0.25">
      <c r="A55183" t="s">
        <v>191128</v>
      </c>
      <c r="B55183" t="s">
        <v>191129</v>
      </c>
      <c r="C55183" t="s">
        <v>191130</v>
      </c>
      <c r="D55183" t="s">
        <v>191131</v>
      </c>
      <c r="E55183" t="s">
        <v>14</v>
      </c>
      <c r="F55183" t="s">
        <v>21</v>
      </c>
      <c r="G55183" t="s">
        <v>94</v>
      </c>
      <c r="H55183" t="s">
        <v>95</v>
      </c>
      <c r="I55183" t="s">
        <v>32121</v>
      </c>
      <c r="J55183" s="1">
        <v>39814</v>
      </c>
      <c r="K55183" t="b">
        <f>IFERROR(VLOOKUP(F55183,english_mapping!A:B,2,FALSE),"NA")</f>
        <v>1</v>
      </c>
      <c r="L55183" t="str">
        <f t="shared" si="862"/>
        <v>Crowdsourcing</v>
      </c>
    </row>
    <row r="55184" spans="1:12" x14ac:dyDescent="0.25">
      <c r="A55184" t="s">
        <v>191132</v>
      </c>
      <c r="B55184" t="s">
        <v>191133</v>
      </c>
      <c r="C55184" t="s">
        <v>191134</v>
      </c>
      <c r="D55184" t="s">
        <v>191135</v>
      </c>
      <c r="E55184" t="s">
        <v>14</v>
      </c>
      <c r="F55184" t="s">
        <v>1151</v>
      </c>
      <c r="G55184">
        <v>25</v>
      </c>
      <c r="H55184" t="s">
        <v>1618</v>
      </c>
      <c r="I55184" t="s">
        <v>1619</v>
      </c>
      <c r="J55184" t="s">
        <v>22623</v>
      </c>
      <c r="K55184" t="b">
        <f>IFERROR(VLOOKUP(F55184,english_mapping!A:B,2,FALSE),"NA")</f>
        <v>0</v>
      </c>
      <c r="L55184" t="str">
        <f t="shared" si="862"/>
        <v>Beauty</v>
      </c>
    </row>
    <row r="55185" spans="1:12" x14ac:dyDescent="0.25">
      <c r="A55185" t="s">
        <v>191136</v>
      </c>
      <c r="B55185" t="s">
        <v>191137</v>
      </c>
      <c r="C55185" t="s">
        <v>191138</v>
      </c>
      <c r="D55185" t="s">
        <v>146</v>
      </c>
      <c r="E55185" t="s">
        <v>14</v>
      </c>
      <c r="J55185" s="1">
        <v>41738</v>
      </c>
      <c r="K55185" t="str">
        <f>IFERROR(VLOOKUP(F55185,english_mapping!A:B,2,FALSE),"NA")</f>
        <v>NA</v>
      </c>
      <c r="L55185" t="str">
        <f t="shared" si="862"/>
        <v>Beauty</v>
      </c>
    </row>
    <row r="55186" spans="1:12" x14ac:dyDescent="0.25">
      <c r="A55186" t="s">
        <v>191139</v>
      </c>
      <c r="B55186" t="s">
        <v>191140</v>
      </c>
      <c r="C55186" t="s">
        <v>191141</v>
      </c>
      <c r="D55186" t="s">
        <v>191142</v>
      </c>
      <c r="E55186" t="s">
        <v>205</v>
      </c>
      <c r="J55186" t="s">
        <v>78063</v>
      </c>
      <c r="K55186" t="str">
        <f>IFERROR(VLOOKUP(F55186,english_mapping!A:B,2,FALSE),"NA")</f>
        <v>NA</v>
      </c>
      <c r="L55186" t="str">
        <f t="shared" si="862"/>
        <v>Design</v>
      </c>
    </row>
    <row r="55187" spans="1:12" x14ac:dyDescent="0.25">
      <c r="A55187" t="s">
        <v>191143</v>
      </c>
      <c r="B55187" t="s">
        <v>191144</v>
      </c>
      <c r="C55187" t="s">
        <v>191145</v>
      </c>
      <c r="D55187" t="s">
        <v>70</v>
      </c>
      <c r="E55187" t="s">
        <v>14</v>
      </c>
      <c r="F55187" t="s">
        <v>1087</v>
      </c>
      <c r="G55187">
        <v>4</v>
      </c>
      <c r="H55187" t="s">
        <v>1560</v>
      </c>
      <c r="I55187" t="s">
        <v>1560</v>
      </c>
      <c r="J55187" s="1">
        <v>41640</v>
      </c>
      <c r="K55187" t="b">
        <f>IFERROR(VLOOKUP(F55187,english_mapping!A:B,2,FALSE),"NA")</f>
        <v>0</v>
      </c>
      <c r="L55187" t="str">
        <f t="shared" si="862"/>
        <v>E-Commerce</v>
      </c>
    </row>
    <row r="55188" spans="1:12" x14ac:dyDescent="0.25">
      <c r="A55188" t="s">
        <v>191146</v>
      </c>
      <c r="B55188" t="s">
        <v>191147</v>
      </c>
      <c r="C55188" t="s">
        <v>191148</v>
      </c>
      <c r="D55188" t="s">
        <v>191149</v>
      </c>
      <c r="E55188" t="s">
        <v>14</v>
      </c>
      <c r="J55188" s="1">
        <v>40917</v>
      </c>
      <c r="K55188" t="str">
        <f>IFERROR(VLOOKUP(F55188,english_mapping!A:B,2,FALSE),"NA")</f>
        <v>NA</v>
      </c>
      <c r="L55188" t="str">
        <f t="shared" si="862"/>
        <v>Design</v>
      </c>
    </row>
    <row r="55189" spans="1:12" x14ac:dyDescent="0.25">
      <c r="A55189" t="s">
        <v>191150</v>
      </c>
      <c r="B55189" t="s">
        <v>191151</v>
      </c>
      <c r="C55189" t="s">
        <v>191152</v>
      </c>
      <c r="D55189" t="s">
        <v>3347</v>
      </c>
      <c r="E55189" t="s">
        <v>14</v>
      </c>
      <c r="F55189" t="s">
        <v>661</v>
      </c>
      <c r="G55189">
        <v>20</v>
      </c>
      <c r="H55189" t="s">
        <v>662</v>
      </c>
      <c r="I55189" t="s">
        <v>662</v>
      </c>
      <c r="J55189" s="1">
        <v>40909</v>
      </c>
      <c r="K55189" t="b">
        <f>IFERROR(VLOOKUP(F55189,english_mapping!A:B,2,FALSE),"NA")</f>
        <v>0</v>
      </c>
      <c r="L55189" t="str">
        <f t="shared" si="862"/>
        <v>E-Commerce</v>
      </c>
    </row>
    <row r="55190" spans="1:12" x14ac:dyDescent="0.25">
      <c r="A55190" t="s">
        <v>191153</v>
      </c>
      <c r="B55190" t="s">
        <v>191154</v>
      </c>
      <c r="C55190" t="s">
        <v>191155</v>
      </c>
      <c r="D55190" t="s">
        <v>246</v>
      </c>
      <c r="E55190" t="s">
        <v>701</v>
      </c>
      <c r="F55190" t="s">
        <v>274</v>
      </c>
      <c r="G55190">
        <v>17</v>
      </c>
      <c r="H55190" t="s">
        <v>468</v>
      </c>
      <c r="I55190" t="s">
        <v>468</v>
      </c>
      <c r="J55190" s="1">
        <v>36528</v>
      </c>
      <c r="K55190" t="b">
        <f>IFERROR(VLOOKUP(F55190,english_mapping!A:B,2,FALSE),"NA")</f>
        <v>0</v>
      </c>
      <c r="L55190" t="str">
        <f t="shared" si="862"/>
        <v>Fashion</v>
      </c>
    </row>
    <row r="55191" spans="1:12" x14ac:dyDescent="0.25">
      <c r="A55191" t="s">
        <v>191156</v>
      </c>
      <c r="B55191" t="s">
        <v>191157</v>
      </c>
      <c r="C55191" t="s">
        <v>191158</v>
      </c>
      <c r="D55191" t="s">
        <v>3769</v>
      </c>
      <c r="E55191" t="s">
        <v>14</v>
      </c>
      <c r="F55191" t="s">
        <v>21</v>
      </c>
      <c r="G55191" t="s">
        <v>59</v>
      </c>
      <c r="H55191" t="s">
        <v>60</v>
      </c>
      <c r="I55191" t="s">
        <v>66</v>
      </c>
      <c r="J55191" s="1">
        <v>41645</v>
      </c>
      <c r="K55191" t="b">
        <f>IFERROR(VLOOKUP(F55191,english_mapping!A:B,2,FALSE),"NA")</f>
        <v>1</v>
      </c>
      <c r="L55191" t="str">
        <f t="shared" si="862"/>
        <v>Fashion</v>
      </c>
    </row>
    <row r="55192" spans="1:12" x14ac:dyDescent="0.25">
      <c r="A55192" t="s">
        <v>191159</v>
      </c>
      <c r="B55192" t="s">
        <v>191160</v>
      </c>
      <c r="C55192" t="s">
        <v>191161</v>
      </c>
      <c r="D55192" t="s">
        <v>2541</v>
      </c>
      <c r="E55192" t="s">
        <v>205</v>
      </c>
      <c r="F55192" t="s">
        <v>21</v>
      </c>
      <c r="G55192" t="s">
        <v>59</v>
      </c>
      <c r="H55192" t="s">
        <v>90</v>
      </c>
      <c r="I55192" t="s">
        <v>90</v>
      </c>
      <c r="K55192" t="b">
        <f>IFERROR(VLOOKUP(F55192,english_mapping!A:B,2,FALSE),"NA")</f>
        <v>1</v>
      </c>
      <c r="L55192" t="str">
        <f t="shared" si="862"/>
        <v>Advertising</v>
      </c>
    </row>
    <row r="55193" spans="1:12" x14ac:dyDescent="0.25">
      <c r="A55193" t="s">
        <v>191162</v>
      </c>
      <c r="B55193" t="s">
        <v>191163</v>
      </c>
      <c r="C55193" t="s">
        <v>191164</v>
      </c>
      <c r="D55193" t="s">
        <v>191165</v>
      </c>
      <c r="E55193" t="s">
        <v>14</v>
      </c>
      <c r="F55193" t="s">
        <v>23580</v>
      </c>
      <c r="G55193">
        <v>81</v>
      </c>
      <c r="H55193" t="s">
        <v>23581</v>
      </c>
      <c r="I55193" t="s">
        <v>23581</v>
      </c>
      <c r="J55193" s="1">
        <v>41922</v>
      </c>
      <c r="K55193" t="b">
        <f>IFERROR(VLOOKUP(F55193,english_mapping!A:B,2,FALSE),"NA")</f>
        <v>0</v>
      </c>
      <c r="L55193" t="str">
        <f t="shared" si="862"/>
        <v>Advertising Platforms</v>
      </c>
    </row>
    <row r="55194" spans="1:12" x14ac:dyDescent="0.25">
      <c r="A55194" t="s">
        <v>191166</v>
      </c>
      <c r="B55194" t="s">
        <v>191167</v>
      </c>
      <c r="C55194" t="s">
        <v>191168</v>
      </c>
      <c r="D55194" t="s">
        <v>191169</v>
      </c>
      <c r="E55194" t="s">
        <v>14</v>
      </c>
      <c r="F55194" t="s">
        <v>21</v>
      </c>
      <c r="G55194" t="s">
        <v>101</v>
      </c>
      <c r="H55194" t="s">
        <v>102</v>
      </c>
      <c r="I55194" t="s">
        <v>103</v>
      </c>
      <c r="J55194" s="1">
        <v>41284</v>
      </c>
      <c r="K55194" t="b">
        <f>IFERROR(VLOOKUP(F55194,english_mapping!A:B,2,FALSE),"NA")</f>
        <v>1</v>
      </c>
      <c r="L55194" t="str">
        <f t="shared" si="862"/>
        <v>Analytics</v>
      </c>
    </row>
    <row r="55195" spans="1:12" x14ac:dyDescent="0.25">
      <c r="A55195" t="s">
        <v>191170</v>
      </c>
      <c r="B55195" t="s">
        <v>191171</v>
      </c>
      <c r="C55195" t="s">
        <v>191172</v>
      </c>
      <c r="D55195" t="s">
        <v>3347</v>
      </c>
      <c r="E55195" t="s">
        <v>14</v>
      </c>
      <c r="F55195" t="s">
        <v>21</v>
      </c>
      <c r="G55195" t="s">
        <v>59</v>
      </c>
      <c r="H55195" t="s">
        <v>90</v>
      </c>
      <c r="I55195" t="s">
        <v>90</v>
      </c>
      <c r="J55195" t="s">
        <v>1522</v>
      </c>
      <c r="K55195" t="b">
        <f>IFERROR(VLOOKUP(F55195,english_mapping!A:B,2,FALSE),"NA")</f>
        <v>1</v>
      </c>
      <c r="L55195" t="str">
        <f t="shared" si="862"/>
        <v>E-Commerce</v>
      </c>
    </row>
    <row r="55196" spans="1:12" x14ac:dyDescent="0.25">
      <c r="A55196" t="s">
        <v>191173</v>
      </c>
      <c r="B55196" t="s">
        <v>191174</v>
      </c>
      <c r="C55196" t="s">
        <v>191175</v>
      </c>
      <c r="D55196" t="s">
        <v>191176</v>
      </c>
      <c r="E55196" t="s">
        <v>14</v>
      </c>
      <c r="F55196" t="s">
        <v>21</v>
      </c>
      <c r="G55196" t="s">
        <v>59</v>
      </c>
      <c r="H55196" t="s">
        <v>60</v>
      </c>
      <c r="I55196" t="s">
        <v>66</v>
      </c>
      <c r="J55196" t="s">
        <v>52762</v>
      </c>
      <c r="K55196" t="b">
        <f>IFERROR(VLOOKUP(F55196,english_mapping!A:B,2,FALSE),"NA")</f>
        <v>1</v>
      </c>
      <c r="L55196" t="str">
        <f t="shared" si="862"/>
        <v>Beauty</v>
      </c>
    </row>
    <row r="55197" spans="1:12" x14ac:dyDescent="0.25">
      <c r="A55197" t="s">
        <v>191177</v>
      </c>
      <c r="B55197" t="s">
        <v>191178</v>
      </c>
      <c r="C55197" t="s">
        <v>191179</v>
      </c>
      <c r="D55197" t="s">
        <v>2357</v>
      </c>
      <c r="E55197" t="s">
        <v>14</v>
      </c>
      <c r="F55197" t="s">
        <v>21</v>
      </c>
      <c r="G55197" t="s">
        <v>39</v>
      </c>
      <c r="H55197" t="s">
        <v>281</v>
      </c>
      <c r="I55197" t="s">
        <v>281</v>
      </c>
      <c r="J55197" s="1">
        <v>40547</v>
      </c>
      <c r="K55197" t="b">
        <f>IFERROR(VLOOKUP(F55197,english_mapping!A:B,2,FALSE),"NA")</f>
        <v>1</v>
      </c>
      <c r="L55197" t="str">
        <f t="shared" si="862"/>
        <v>E-Commerce</v>
      </c>
    </row>
    <row r="55198" spans="1:12" x14ac:dyDescent="0.25">
      <c r="A55198" t="s">
        <v>191180</v>
      </c>
      <c r="B55198" t="s">
        <v>191181</v>
      </c>
      <c r="C55198" t="s">
        <v>191182</v>
      </c>
      <c r="D55198" t="s">
        <v>246</v>
      </c>
      <c r="E55198" t="s">
        <v>14</v>
      </c>
      <c r="F55198" t="s">
        <v>340</v>
      </c>
      <c r="G55198">
        <v>11</v>
      </c>
      <c r="H55198" t="s">
        <v>502</v>
      </c>
      <c r="I55198" t="s">
        <v>502</v>
      </c>
      <c r="J55198" s="1">
        <v>40549</v>
      </c>
      <c r="K55198" t="b">
        <f>IFERROR(VLOOKUP(F55198,english_mapping!A:B,2,FALSE),"NA")</f>
        <v>0</v>
      </c>
      <c r="L55198" t="str">
        <f t="shared" si="862"/>
        <v>Fashion</v>
      </c>
    </row>
    <row r="55199" spans="1:12" x14ac:dyDescent="0.25">
      <c r="A55199" t="s">
        <v>191183</v>
      </c>
      <c r="B55199" t="s">
        <v>191184</v>
      </c>
      <c r="C55199" t="s">
        <v>191185</v>
      </c>
      <c r="D55199" t="s">
        <v>246</v>
      </c>
      <c r="E55199" t="s">
        <v>109</v>
      </c>
      <c r="F55199" t="s">
        <v>21</v>
      </c>
      <c r="G55199" t="s">
        <v>101</v>
      </c>
      <c r="H55199" t="s">
        <v>102</v>
      </c>
      <c r="I55199" t="s">
        <v>103</v>
      </c>
      <c r="J55199" s="1">
        <v>37987</v>
      </c>
      <c r="K55199" t="b">
        <f>IFERROR(VLOOKUP(F55199,english_mapping!A:B,2,FALSE),"NA")</f>
        <v>1</v>
      </c>
      <c r="L55199" t="str">
        <f t="shared" si="862"/>
        <v>Fashion</v>
      </c>
    </row>
    <row r="55200" spans="1:12" x14ac:dyDescent="0.25">
      <c r="A55200" t="s">
        <v>191186</v>
      </c>
      <c r="B55200" t="s">
        <v>191187</v>
      </c>
      <c r="C55200" t="s">
        <v>191188</v>
      </c>
      <c r="D55200" t="s">
        <v>8836</v>
      </c>
      <c r="E55200" t="s">
        <v>205</v>
      </c>
      <c r="F55200" t="s">
        <v>15</v>
      </c>
      <c r="G55200">
        <v>19</v>
      </c>
      <c r="H55200" t="s">
        <v>479</v>
      </c>
      <c r="I55200" t="s">
        <v>479</v>
      </c>
      <c r="K55200" t="b">
        <f>IFERROR(VLOOKUP(F55200,english_mapping!A:B,2,FALSE),"NA")</f>
        <v>1</v>
      </c>
      <c r="L55200" t="str">
        <f t="shared" si="862"/>
        <v>Retail</v>
      </c>
    </row>
    <row r="55201" spans="1:12" x14ac:dyDescent="0.25">
      <c r="A55201" t="s">
        <v>191189</v>
      </c>
      <c r="B55201" t="s">
        <v>191190</v>
      </c>
      <c r="C55201" t="s">
        <v>191191</v>
      </c>
      <c r="D55201" t="s">
        <v>70</v>
      </c>
      <c r="E55201" t="s">
        <v>14</v>
      </c>
      <c r="F55201" t="s">
        <v>21</v>
      </c>
      <c r="G55201" t="s">
        <v>59</v>
      </c>
      <c r="H55201" t="s">
        <v>60</v>
      </c>
      <c r="I55201" t="s">
        <v>66</v>
      </c>
      <c r="K55201" t="b">
        <f>IFERROR(VLOOKUP(F55201,english_mapping!A:B,2,FALSE),"NA")</f>
        <v>1</v>
      </c>
      <c r="L55201" t="str">
        <f t="shared" si="862"/>
        <v>E-Commerce</v>
      </c>
    </row>
    <row r="55202" spans="1:12" x14ac:dyDescent="0.25">
      <c r="A55202" t="s">
        <v>191192</v>
      </c>
      <c r="B55202" t="s">
        <v>191193</v>
      </c>
      <c r="C55202" t="s">
        <v>191194</v>
      </c>
      <c r="D55202" t="s">
        <v>191195</v>
      </c>
      <c r="E55202" t="s">
        <v>14</v>
      </c>
      <c r="F55202" t="s">
        <v>220</v>
      </c>
      <c r="G55202">
        <v>2</v>
      </c>
      <c r="H55202" t="s">
        <v>221</v>
      </c>
      <c r="I55202" t="s">
        <v>221</v>
      </c>
      <c r="J55202" s="1">
        <v>40432</v>
      </c>
      <c r="K55202" t="b">
        <f>IFERROR(VLOOKUP(F55202,english_mapping!A:B,2,FALSE),"NA")</f>
        <v>1</v>
      </c>
      <c r="L55202" t="str">
        <f t="shared" si="862"/>
        <v>Fashion</v>
      </c>
    </row>
    <row r="55203" spans="1:12" x14ac:dyDescent="0.25">
      <c r="A55203" t="s">
        <v>191196</v>
      </c>
      <c r="B55203" t="s">
        <v>191197</v>
      </c>
      <c r="C55203" t="s">
        <v>191198</v>
      </c>
      <c r="D55203" t="s">
        <v>191199</v>
      </c>
      <c r="E55203" t="s">
        <v>205</v>
      </c>
      <c r="F55203" t="s">
        <v>21</v>
      </c>
      <c r="G55203" t="s">
        <v>101</v>
      </c>
      <c r="H55203" t="s">
        <v>102</v>
      </c>
      <c r="I55203" t="s">
        <v>103</v>
      </c>
      <c r="J55203" s="1">
        <v>40180</v>
      </c>
      <c r="K55203" t="b">
        <f>IFERROR(VLOOKUP(F55203,english_mapping!A:B,2,FALSE),"NA")</f>
        <v>1</v>
      </c>
      <c r="L55203" t="str">
        <f t="shared" si="862"/>
        <v>Crowdsourcing</v>
      </c>
    </row>
    <row r="55204" spans="1:12" x14ac:dyDescent="0.25">
      <c r="A55204" t="s">
        <v>191200</v>
      </c>
      <c r="B55204" t="s">
        <v>191201</v>
      </c>
      <c r="C55204" t="s">
        <v>191202</v>
      </c>
      <c r="D55204" t="s">
        <v>191203</v>
      </c>
      <c r="E55204" t="s">
        <v>14</v>
      </c>
      <c r="F55204" t="s">
        <v>21</v>
      </c>
      <c r="G55204" t="s">
        <v>101</v>
      </c>
      <c r="H55204" t="s">
        <v>102</v>
      </c>
      <c r="I55204" t="s">
        <v>103</v>
      </c>
      <c r="J55204" s="1">
        <v>40909</v>
      </c>
      <c r="K55204" t="b">
        <f>IFERROR(VLOOKUP(F55204,english_mapping!A:B,2,FALSE),"NA")</f>
        <v>1</v>
      </c>
      <c r="L55204" t="str">
        <f t="shared" si="862"/>
        <v>Advertising</v>
      </c>
    </row>
    <row r="55205" spans="1:12" x14ac:dyDescent="0.25">
      <c r="A55205" t="s">
        <v>191204</v>
      </c>
      <c r="B55205" t="s">
        <v>191205</v>
      </c>
      <c r="C55205" t="s">
        <v>191206</v>
      </c>
      <c r="D55205" t="s">
        <v>191207</v>
      </c>
      <c r="E55205" t="s">
        <v>14</v>
      </c>
      <c r="F55205" t="s">
        <v>2175</v>
      </c>
      <c r="G55205">
        <v>13</v>
      </c>
      <c r="H55205" t="s">
        <v>2176</v>
      </c>
      <c r="I55205" t="s">
        <v>2176</v>
      </c>
      <c r="J55205" s="1">
        <v>40909</v>
      </c>
      <c r="K55205" t="b">
        <f>IFERROR(VLOOKUP(F55205,english_mapping!A:B,2,FALSE),"NA")</f>
        <v>0</v>
      </c>
      <c r="L55205" t="str">
        <f t="shared" si="862"/>
        <v>Consumers</v>
      </c>
    </row>
    <row r="55206" spans="1:12" x14ac:dyDescent="0.25">
      <c r="A55206" t="s">
        <v>191208</v>
      </c>
      <c r="B55206" t="s">
        <v>191209</v>
      </c>
      <c r="C55206" t="s">
        <v>191210</v>
      </c>
      <c r="D55206" t="s">
        <v>191211</v>
      </c>
      <c r="E55206" t="s">
        <v>14</v>
      </c>
      <c r="F55206" t="s">
        <v>340</v>
      </c>
      <c r="G55206">
        <v>11</v>
      </c>
      <c r="H55206" t="s">
        <v>502</v>
      </c>
      <c r="I55206" t="s">
        <v>502</v>
      </c>
      <c r="J55206" s="1">
        <v>40909</v>
      </c>
      <c r="K55206" t="b">
        <f>IFERROR(VLOOKUP(F55206,english_mapping!A:B,2,FALSE),"NA")</f>
        <v>0</v>
      </c>
      <c r="L55206" t="str">
        <f t="shared" si="862"/>
        <v>Fashion</v>
      </c>
    </row>
    <row r="55207" spans="1:12" x14ac:dyDescent="0.25">
      <c r="A55207" t="s">
        <v>191212</v>
      </c>
      <c r="B55207" t="s">
        <v>191213</v>
      </c>
      <c r="C55207" t="s">
        <v>191214</v>
      </c>
      <c r="D55207" t="s">
        <v>191215</v>
      </c>
      <c r="E55207" t="s">
        <v>205</v>
      </c>
      <c r="F55207" t="s">
        <v>21</v>
      </c>
      <c r="G55207" t="s">
        <v>206</v>
      </c>
      <c r="H55207" t="s">
        <v>7094</v>
      </c>
      <c r="I55207" t="s">
        <v>7094</v>
      </c>
      <c r="J55207" s="1">
        <v>40552</v>
      </c>
      <c r="K55207" t="b">
        <f>IFERROR(VLOOKUP(F55207,english_mapping!A:B,2,FALSE),"NA")</f>
        <v>1</v>
      </c>
      <c r="L55207" t="str">
        <f t="shared" si="862"/>
        <v>Collectibles</v>
      </c>
    </row>
    <row r="55208" spans="1:12" x14ac:dyDescent="0.25">
      <c r="A55208" t="s">
        <v>191216</v>
      </c>
      <c r="B55208" t="s">
        <v>191217</v>
      </c>
      <c r="C55208" t="s">
        <v>191218</v>
      </c>
      <c r="D55208" t="s">
        <v>191219</v>
      </c>
      <c r="E55208" t="s">
        <v>14</v>
      </c>
      <c r="J55208" t="s">
        <v>3857</v>
      </c>
      <c r="K55208" t="str">
        <f>IFERROR(VLOOKUP(F55208,english_mapping!A:B,2,FALSE),"NA")</f>
        <v>NA</v>
      </c>
      <c r="L55208" t="str">
        <f t="shared" si="862"/>
        <v>Content</v>
      </c>
    </row>
    <row r="55209" spans="1:12" x14ac:dyDescent="0.25">
      <c r="A55209" t="s">
        <v>191220</v>
      </c>
      <c r="B55209" t="s">
        <v>191221</v>
      </c>
      <c r="C55209" t="s">
        <v>191222</v>
      </c>
      <c r="D55209" t="s">
        <v>191223</v>
      </c>
      <c r="E55209" t="s">
        <v>14</v>
      </c>
      <c r="F55209" t="s">
        <v>21</v>
      </c>
      <c r="G55209" t="s">
        <v>84</v>
      </c>
      <c r="H55209" t="s">
        <v>598</v>
      </c>
      <c r="I55209" t="s">
        <v>598</v>
      </c>
      <c r="J55209" t="s">
        <v>29140</v>
      </c>
      <c r="K55209" t="b">
        <f>IFERROR(VLOOKUP(F55209,english_mapping!A:B,2,FALSE),"NA")</f>
        <v>1</v>
      </c>
      <c r="L55209" t="str">
        <f t="shared" si="862"/>
        <v>Analytics</v>
      </c>
    </row>
    <row r="55210" spans="1:12" x14ac:dyDescent="0.25">
      <c r="A55210" t="s">
        <v>191224</v>
      </c>
      <c r="B55210" t="s">
        <v>191225</v>
      </c>
      <c r="C55210" t="s">
        <v>191226</v>
      </c>
      <c r="D55210" t="s">
        <v>246</v>
      </c>
      <c r="E55210" t="s">
        <v>14</v>
      </c>
      <c r="F55210" t="s">
        <v>1087</v>
      </c>
      <c r="G55210">
        <v>2</v>
      </c>
      <c r="H55210" t="s">
        <v>1775</v>
      </c>
      <c r="I55210" t="s">
        <v>1775</v>
      </c>
      <c r="J55210" s="1">
        <v>39458</v>
      </c>
      <c r="K55210" t="b">
        <f>IFERROR(VLOOKUP(F55210,english_mapping!A:B,2,FALSE),"NA")</f>
        <v>0</v>
      </c>
      <c r="L55210" t="str">
        <f t="shared" si="862"/>
        <v>Fashion</v>
      </c>
    </row>
    <row r="55211" spans="1:12" x14ac:dyDescent="0.25">
      <c r="A55211" t="s">
        <v>191227</v>
      </c>
      <c r="B55211" t="s">
        <v>191228</v>
      </c>
      <c r="C55211" t="s">
        <v>191229</v>
      </c>
      <c r="D55211" t="s">
        <v>191230</v>
      </c>
      <c r="E55211" t="s">
        <v>14</v>
      </c>
      <c r="F55211" t="s">
        <v>21</v>
      </c>
      <c r="G55211" t="s">
        <v>39</v>
      </c>
      <c r="H55211" t="s">
        <v>281</v>
      </c>
      <c r="I55211" t="s">
        <v>281</v>
      </c>
      <c r="K55211" t="b">
        <f>IFERROR(VLOOKUP(F55211,english_mapping!A:B,2,FALSE),"NA")</f>
        <v>1</v>
      </c>
      <c r="L55211" t="str">
        <f t="shared" si="862"/>
        <v>Beauty</v>
      </c>
    </row>
    <row r="55212" spans="1:12" x14ac:dyDescent="0.25">
      <c r="A55212" t="s">
        <v>191231</v>
      </c>
      <c r="B55212" t="s">
        <v>191232</v>
      </c>
      <c r="C55212" t="s">
        <v>191233</v>
      </c>
      <c r="D55212" t="s">
        <v>246</v>
      </c>
      <c r="E55212" t="s">
        <v>14</v>
      </c>
      <c r="F55212" t="s">
        <v>124</v>
      </c>
      <c r="G55212" t="s">
        <v>125</v>
      </c>
      <c r="H55212" t="s">
        <v>126</v>
      </c>
      <c r="I55212" t="s">
        <v>126</v>
      </c>
      <c r="J55212" s="1">
        <v>40179</v>
      </c>
      <c r="K55212" t="b">
        <f>IFERROR(VLOOKUP(F55212,english_mapping!A:B,2,FALSE),"NA")</f>
        <v>1</v>
      </c>
      <c r="L55212" t="str">
        <f t="shared" si="862"/>
        <v>Fashion</v>
      </c>
    </row>
    <row r="55213" spans="1:12" x14ac:dyDescent="0.25">
      <c r="A55213" t="s">
        <v>191234</v>
      </c>
      <c r="B55213" t="s">
        <v>191235</v>
      </c>
      <c r="C55213" t="s">
        <v>191236</v>
      </c>
      <c r="D55213" t="s">
        <v>191237</v>
      </c>
      <c r="E55213" t="s">
        <v>14</v>
      </c>
      <c r="F55213" t="s">
        <v>21</v>
      </c>
      <c r="G55213" t="s">
        <v>101</v>
      </c>
      <c r="H55213" t="s">
        <v>102</v>
      </c>
      <c r="I55213" t="s">
        <v>103</v>
      </c>
      <c r="J55213" s="1">
        <v>40544</v>
      </c>
      <c r="K55213" t="b">
        <f>IFERROR(VLOOKUP(F55213,english_mapping!A:B,2,FALSE),"NA")</f>
        <v>1</v>
      </c>
      <c r="L55213" t="str">
        <f t="shared" si="862"/>
        <v>Analytics</v>
      </c>
    </row>
    <row r="55214" spans="1:12" x14ac:dyDescent="0.25">
      <c r="A55214" t="s">
        <v>191238</v>
      </c>
      <c r="B55214" t="s">
        <v>191239</v>
      </c>
      <c r="C55214" t="s">
        <v>191240</v>
      </c>
      <c r="D55214" t="s">
        <v>191241</v>
      </c>
      <c r="E55214" t="s">
        <v>14</v>
      </c>
      <c r="F55214" t="s">
        <v>15</v>
      </c>
      <c r="G55214">
        <v>10</v>
      </c>
      <c r="H55214" t="s">
        <v>684</v>
      </c>
      <c r="I55214" t="s">
        <v>685</v>
      </c>
      <c r="J55214" s="1">
        <v>42010</v>
      </c>
      <c r="K55214" t="b">
        <f>IFERROR(VLOOKUP(F55214,english_mapping!A:B,2,FALSE),"NA")</f>
        <v>1</v>
      </c>
      <c r="L55214" t="str">
        <f t="shared" si="862"/>
        <v>Beauty</v>
      </c>
    </row>
    <row r="55215" spans="1:12" x14ac:dyDescent="0.25">
      <c r="A55215" t="s">
        <v>191242</v>
      </c>
      <c r="B55215" t="s">
        <v>191243</v>
      </c>
      <c r="C55215" t="s">
        <v>191244</v>
      </c>
      <c r="D55215" t="s">
        <v>191245</v>
      </c>
      <c r="E55215" t="s">
        <v>14</v>
      </c>
      <c r="F55215" t="s">
        <v>124</v>
      </c>
      <c r="G55215" t="s">
        <v>125</v>
      </c>
      <c r="H55215" t="s">
        <v>126</v>
      </c>
      <c r="I55215" t="s">
        <v>126</v>
      </c>
      <c r="J55215" t="s">
        <v>31169</v>
      </c>
      <c r="K55215" t="b">
        <f>IFERROR(VLOOKUP(F55215,english_mapping!A:B,2,FALSE),"NA")</f>
        <v>1</v>
      </c>
      <c r="L55215" t="str">
        <f t="shared" si="862"/>
        <v>Fashion</v>
      </c>
    </row>
    <row r="55216" spans="1:12" x14ac:dyDescent="0.25">
      <c r="A55216" t="s">
        <v>191246</v>
      </c>
      <c r="B55216" t="s">
        <v>191247</v>
      </c>
      <c r="D55216" t="s">
        <v>106420</v>
      </c>
      <c r="E55216" t="s">
        <v>14</v>
      </c>
      <c r="K55216" t="str">
        <f>IFERROR(VLOOKUP(F55216,english_mapping!A:B,2,FALSE),"NA")</f>
        <v>NA</v>
      </c>
      <c r="L55216" t="str">
        <f t="shared" si="862"/>
        <v>Jewelry</v>
      </c>
    </row>
    <row r="55217" spans="1:12" x14ac:dyDescent="0.25">
      <c r="A55217" t="s">
        <v>191248</v>
      </c>
      <c r="B55217" t="s">
        <v>191249</v>
      </c>
      <c r="C55217" t="s">
        <v>191250</v>
      </c>
      <c r="D55217" t="s">
        <v>191251</v>
      </c>
      <c r="E55217" t="s">
        <v>109</v>
      </c>
      <c r="F55217" t="s">
        <v>21</v>
      </c>
      <c r="G55217" t="s">
        <v>101</v>
      </c>
      <c r="H55217" t="s">
        <v>102</v>
      </c>
      <c r="I55217" t="s">
        <v>103</v>
      </c>
      <c r="J55217" s="1">
        <v>41275</v>
      </c>
      <c r="K55217" t="b">
        <f>IFERROR(VLOOKUP(F55217,english_mapping!A:B,2,FALSE),"NA")</f>
        <v>1</v>
      </c>
      <c r="L55217" t="str">
        <f t="shared" si="862"/>
        <v>Fashion</v>
      </c>
    </row>
    <row r="55218" spans="1:12" x14ac:dyDescent="0.25">
      <c r="A55218" t="s">
        <v>191252</v>
      </c>
      <c r="B55218" t="s">
        <v>191253</v>
      </c>
      <c r="C55218" t="s">
        <v>191254</v>
      </c>
      <c r="D55218" t="s">
        <v>246</v>
      </c>
      <c r="E55218" t="s">
        <v>14</v>
      </c>
      <c r="F55218" t="s">
        <v>124</v>
      </c>
      <c r="G55218" t="s">
        <v>125</v>
      </c>
      <c r="H55218" t="s">
        <v>126</v>
      </c>
      <c r="I55218" t="s">
        <v>126</v>
      </c>
      <c r="J55218" s="1">
        <v>40179</v>
      </c>
      <c r="K55218" t="b">
        <f>IFERROR(VLOOKUP(F55218,english_mapping!A:B,2,FALSE),"NA")</f>
        <v>1</v>
      </c>
      <c r="L55218" t="str">
        <f t="shared" si="862"/>
        <v>Fashion</v>
      </c>
    </row>
    <row r="55219" spans="1:12" x14ac:dyDescent="0.25">
      <c r="A55219" t="s">
        <v>191255</v>
      </c>
      <c r="B55219" t="s">
        <v>191256</v>
      </c>
      <c r="C55219" t="s">
        <v>191257</v>
      </c>
      <c r="D55219" t="s">
        <v>70</v>
      </c>
      <c r="E55219" t="s">
        <v>14</v>
      </c>
      <c r="F55219" t="s">
        <v>21</v>
      </c>
      <c r="G55219" t="s">
        <v>101</v>
      </c>
      <c r="H55219" t="s">
        <v>102</v>
      </c>
      <c r="I55219" t="s">
        <v>103</v>
      </c>
      <c r="J55219" s="1">
        <v>40544</v>
      </c>
      <c r="K55219" t="b">
        <f>IFERROR(VLOOKUP(F55219,english_mapping!A:B,2,FALSE),"NA")</f>
        <v>1</v>
      </c>
      <c r="L55219" t="str">
        <f t="shared" si="862"/>
        <v>E-Commerce</v>
      </c>
    </row>
    <row r="55220" spans="1:12" x14ac:dyDescent="0.25">
      <c r="A55220" t="s">
        <v>191258</v>
      </c>
      <c r="B55220" t="s">
        <v>191259</v>
      </c>
      <c r="C55220" t="s">
        <v>191260</v>
      </c>
      <c r="D55220" t="s">
        <v>38</v>
      </c>
      <c r="E55220" t="s">
        <v>14</v>
      </c>
      <c r="F55220" t="s">
        <v>21</v>
      </c>
      <c r="G55220" t="s">
        <v>138</v>
      </c>
      <c r="H55220" t="s">
        <v>139</v>
      </c>
      <c r="I55220" t="s">
        <v>139</v>
      </c>
      <c r="J55220" s="1">
        <v>40909</v>
      </c>
      <c r="K55220" t="b">
        <f>IFERROR(VLOOKUP(F55220,english_mapping!A:B,2,FALSE),"NA")</f>
        <v>1</v>
      </c>
      <c r="L55220" t="str">
        <f t="shared" si="862"/>
        <v>Software</v>
      </c>
    </row>
    <row r="55221" spans="1:12" x14ac:dyDescent="0.25">
      <c r="A55221" t="s">
        <v>191261</v>
      </c>
      <c r="B55221" t="s">
        <v>191262</v>
      </c>
      <c r="C55221" t="s">
        <v>191263</v>
      </c>
      <c r="D55221" t="s">
        <v>191264</v>
      </c>
      <c r="E55221" t="s">
        <v>14</v>
      </c>
      <c r="F55221" t="s">
        <v>1163</v>
      </c>
      <c r="G55221">
        <v>2</v>
      </c>
      <c r="H55221" t="s">
        <v>1785</v>
      </c>
      <c r="I55221" t="s">
        <v>1786</v>
      </c>
      <c r="J55221" s="1">
        <v>41761</v>
      </c>
      <c r="K55221" t="b">
        <f>IFERROR(VLOOKUP(F55221,english_mapping!A:B,2,FALSE),"NA")</f>
        <v>0</v>
      </c>
      <c r="L55221" t="str">
        <f t="shared" si="862"/>
        <v>CRM</v>
      </c>
    </row>
    <row r="55222" spans="1:12" x14ac:dyDescent="0.25">
      <c r="A55222" t="s">
        <v>191265</v>
      </c>
      <c r="B55222" t="s">
        <v>191266</v>
      </c>
      <c r="C55222" t="s">
        <v>191267</v>
      </c>
      <c r="D55222" t="s">
        <v>32</v>
      </c>
      <c r="E55222" t="s">
        <v>109</v>
      </c>
      <c r="F55222" t="s">
        <v>21</v>
      </c>
      <c r="G55222" t="s">
        <v>59</v>
      </c>
      <c r="H55222" t="s">
        <v>60</v>
      </c>
      <c r="I55222" t="s">
        <v>66</v>
      </c>
      <c r="K55222" t="b">
        <f>IFERROR(VLOOKUP(F55222,english_mapping!A:B,2,FALSE),"NA")</f>
        <v>1</v>
      </c>
      <c r="L55222" t="str">
        <f t="shared" si="862"/>
        <v>Curated Web</v>
      </c>
    </row>
    <row r="55223" spans="1:12" x14ac:dyDescent="0.25">
      <c r="A55223" t="s">
        <v>191268</v>
      </c>
      <c r="B55223" t="s">
        <v>191269</v>
      </c>
      <c r="C55223" t="s">
        <v>191270</v>
      </c>
      <c r="D55223" t="s">
        <v>191271</v>
      </c>
      <c r="E55223" t="s">
        <v>14</v>
      </c>
      <c r="F55223" t="s">
        <v>21</v>
      </c>
      <c r="G55223" t="s">
        <v>379</v>
      </c>
      <c r="H55223" t="s">
        <v>3325</v>
      </c>
      <c r="I55223" t="s">
        <v>3325</v>
      </c>
      <c r="J55223" t="s">
        <v>2333</v>
      </c>
      <c r="K55223" t="b">
        <f>IFERROR(VLOOKUP(F55223,english_mapping!A:B,2,FALSE),"NA")</f>
        <v>1</v>
      </c>
      <c r="L55223" t="str">
        <f t="shared" si="862"/>
        <v>Environmental Innovation</v>
      </c>
    </row>
    <row r="55224" spans="1:12" x14ac:dyDescent="0.25">
      <c r="A55224" t="s">
        <v>191272</v>
      </c>
      <c r="B55224" t="s">
        <v>191273</v>
      </c>
      <c r="C55224" t="s">
        <v>191274</v>
      </c>
      <c r="D55224" t="s">
        <v>98913</v>
      </c>
      <c r="E55224" t="s">
        <v>14</v>
      </c>
      <c r="J55224" t="s">
        <v>46361</v>
      </c>
      <c r="K55224" t="str">
        <f>IFERROR(VLOOKUP(F55224,english_mapping!A:B,2,FALSE),"NA")</f>
        <v>NA</v>
      </c>
      <c r="L55224" t="str">
        <f t="shared" si="862"/>
        <v>Enterprise Software</v>
      </c>
    </row>
    <row r="55225" spans="1:12" x14ac:dyDescent="0.25">
      <c r="A55225" t="s">
        <v>191275</v>
      </c>
      <c r="B55225" t="s">
        <v>191276</v>
      </c>
      <c r="C55225" t="s">
        <v>191277</v>
      </c>
      <c r="D55225" t="s">
        <v>552</v>
      </c>
      <c r="E55225" t="s">
        <v>14</v>
      </c>
      <c r="F55225" t="s">
        <v>21</v>
      </c>
      <c r="G55225" t="s">
        <v>285</v>
      </c>
      <c r="H55225" t="s">
        <v>587</v>
      </c>
      <c r="I55225" t="s">
        <v>587</v>
      </c>
      <c r="J55225" t="s">
        <v>66233</v>
      </c>
      <c r="K55225" t="b">
        <f>IFERROR(VLOOKUP(F55225,english_mapping!A:B,2,FALSE),"NA")</f>
        <v>1</v>
      </c>
      <c r="L55225" t="str">
        <f t="shared" si="862"/>
        <v>Social Media</v>
      </c>
    </row>
    <row r="55226" spans="1:12" x14ac:dyDescent="0.25">
      <c r="A55226" t="s">
        <v>191278</v>
      </c>
      <c r="B55226" t="s">
        <v>191279</v>
      </c>
      <c r="C55226" t="s">
        <v>191280</v>
      </c>
      <c r="D55226" t="s">
        <v>755</v>
      </c>
      <c r="E55226" t="s">
        <v>14</v>
      </c>
      <c r="F55226" t="s">
        <v>21</v>
      </c>
      <c r="G55226" t="s">
        <v>59</v>
      </c>
      <c r="H55226" t="s">
        <v>60</v>
      </c>
      <c r="I55226" t="s">
        <v>234</v>
      </c>
      <c r="J55226" s="1">
        <v>37987</v>
      </c>
      <c r="K55226" t="b">
        <f>IFERROR(VLOOKUP(F55226,english_mapping!A:B,2,FALSE),"NA")</f>
        <v>1</v>
      </c>
      <c r="L55226" t="str">
        <f t="shared" si="862"/>
        <v>Hardware + Software</v>
      </c>
    </row>
    <row r="55227" spans="1:12" x14ac:dyDescent="0.25">
      <c r="A55227" t="s">
        <v>191281</v>
      </c>
      <c r="B55227" t="s">
        <v>191282</v>
      </c>
      <c r="C55227" t="s">
        <v>191283</v>
      </c>
      <c r="D55227" t="s">
        <v>755</v>
      </c>
      <c r="E55227" t="s">
        <v>14</v>
      </c>
      <c r="F55227" t="s">
        <v>124</v>
      </c>
      <c r="G55227" t="s">
        <v>64333</v>
      </c>
      <c r="H55227" t="s">
        <v>64334</v>
      </c>
      <c r="I55227" t="s">
        <v>64334</v>
      </c>
      <c r="J55227" s="1">
        <v>40179</v>
      </c>
      <c r="K55227" t="b">
        <f>IFERROR(VLOOKUP(F55227,english_mapping!A:B,2,FALSE),"NA")</f>
        <v>1</v>
      </c>
      <c r="L55227" t="str">
        <f t="shared" si="862"/>
        <v>Hardware + Software</v>
      </c>
    </row>
    <row r="55228" spans="1:12" x14ac:dyDescent="0.25">
      <c r="A55228" t="s">
        <v>191284</v>
      </c>
      <c r="B55228" t="s">
        <v>191285</v>
      </c>
      <c r="C55228" t="s">
        <v>191286</v>
      </c>
      <c r="D55228" t="s">
        <v>1222</v>
      </c>
      <c r="E55228" t="s">
        <v>14</v>
      </c>
      <c r="F55228" t="s">
        <v>21</v>
      </c>
      <c r="G55228" t="s">
        <v>59</v>
      </c>
      <c r="H55228" t="s">
        <v>60</v>
      </c>
      <c r="I55228" t="s">
        <v>66</v>
      </c>
      <c r="J55228" t="s">
        <v>52657</v>
      </c>
      <c r="K55228" t="b">
        <f>IFERROR(VLOOKUP(F55228,english_mapping!A:B,2,FALSE),"NA")</f>
        <v>1</v>
      </c>
      <c r="L55228" t="str">
        <f t="shared" si="862"/>
        <v>Photography</v>
      </c>
    </row>
    <row r="55229" spans="1:12" x14ac:dyDescent="0.25">
      <c r="A55229" t="s">
        <v>191287</v>
      </c>
      <c r="B55229" t="s">
        <v>191288</v>
      </c>
      <c r="C55229" t="s">
        <v>191289</v>
      </c>
      <c r="D55229" t="s">
        <v>191290</v>
      </c>
      <c r="E55229" t="s">
        <v>14</v>
      </c>
      <c r="F55229" t="s">
        <v>21</v>
      </c>
      <c r="G55229" t="s">
        <v>117</v>
      </c>
      <c r="H55229" t="s">
        <v>535</v>
      </c>
      <c r="I55229" t="s">
        <v>53146</v>
      </c>
      <c r="J55229" s="1">
        <v>41275</v>
      </c>
      <c r="K55229" t="b">
        <f>IFERROR(VLOOKUP(F55229,english_mapping!A:B,2,FALSE),"NA")</f>
        <v>1</v>
      </c>
      <c r="L55229" t="str">
        <f t="shared" si="862"/>
        <v>Big Data</v>
      </c>
    </row>
    <row r="55230" spans="1:12" x14ac:dyDescent="0.25">
      <c r="A55230" t="s">
        <v>191291</v>
      </c>
      <c r="B55230" t="s">
        <v>191292</v>
      </c>
      <c r="C55230" t="s">
        <v>191293</v>
      </c>
      <c r="D55230" t="s">
        <v>191294</v>
      </c>
      <c r="E55230" t="s">
        <v>14</v>
      </c>
      <c r="F55230" t="s">
        <v>21</v>
      </c>
      <c r="G55230" t="s">
        <v>59</v>
      </c>
      <c r="H55230" t="s">
        <v>90</v>
      </c>
      <c r="I55230" t="s">
        <v>375</v>
      </c>
      <c r="J55230" s="1">
        <v>40918</v>
      </c>
      <c r="K55230" t="b">
        <f>IFERROR(VLOOKUP(F55230,english_mapping!A:B,2,FALSE),"NA")</f>
        <v>1</v>
      </c>
      <c r="L55230" t="str">
        <f t="shared" si="862"/>
        <v>Communities</v>
      </c>
    </row>
    <row r="55231" spans="1:12" x14ac:dyDescent="0.25">
      <c r="A55231" t="s">
        <v>191295</v>
      </c>
      <c r="B55231" t="s">
        <v>191296</v>
      </c>
      <c r="C55231" t="s">
        <v>191297</v>
      </c>
      <c r="D55231" t="s">
        <v>12952</v>
      </c>
      <c r="E55231" t="s">
        <v>14</v>
      </c>
      <c r="F55231" t="s">
        <v>52</v>
      </c>
      <c r="G55231" t="s">
        <v>5531</v>
      </c>
      <c r="H55231" t="s">
        <v>191298</v>
      </c>
      <c r="I55231" t="s">
        <v>191299</v>
      </c>
      <c r="J55231" t="s">
        <v>191300</v>
      </c>
      <c r="K55231" t="b">
        <f>IFERROR(VLOOKUP(F55231,english_mapping!A:B,2,FALSE),"NA")</f>
        <v>1</v>
      </c>
      <c r="L55231" t="str">
        <f t="shared" si="862"/>
        <v>Consumer Electronics</v>
      </c>
    </row>
    <row r="55232" spans="1:12" x14ac:dyDescent="0.25">
      <c r="A55232" t="s">
        <v>191301</v>
      </c>
      <c r="B55232" t="s">
        <v>191302</v>
      </c>
      <c r="C55232" t="s">
        <v>191303</v>
      </c>
      <c r="D55232" t="s">
        <v>191304</v>
      </c>
      <c r="E55232" t="s">
        <v>14</v>
      </c>
      <c r="F55232" t="s">
        <v>124</v>
      </c>
      <c r="G55232" t="s">
        <v>17566</v>
      </c>
      <c r="H55232" t="s">
        <v>17567</v>
      </c>
      <c r="I55232" t="s">
        <v>17567</v>
      </c>
      <c r="J55232" s="1">
        <v>38353</v>
      </c>
      <c r="K55232" t="b">
        <f>IFERROR(VLOOKUP(F55232,english_mapping!A:B,2,FALSE),"NA")</f>
        <v>1</v>
      </c>
      <c r="L55232" t="str">
        <f t="shared" si="862"/>
        <v>Content</v>
      </c>
    </row>
    <row r="55233" spans="1:12" x14ac:dyDescent="0.25">
      <c r="A55233" t="s">
        <v>191305</v>
      </c>
      <c r="B55233" t="s">
        <v>191306</v>
      </c>
      <c r="C55233" t="s">
        <v>191307</v>
      </c>
      <c r="D55233" t="s">
        <v>32</v>
      </c>
      <c r="E55233" t="s">
        <v>14</v>
      </c>
      <c r="F55233" t="s">
        <v>21</v>
      </c>
      <c r="G55233" t="s">
        <v>59</v>
      </c>
      <c r="H55233" t="s">
        <v>60</v>
      </c>
      <c r="I55233" t="s">
        <v>616</v>
      </c>
      <c r="J55233" s="1">
        <v>35803</v>
      </c>
      <c r="K55233" t="b">
        <f>IFERROR(VLOOKUP(F55233,english_mapping!A:B,2,FALSE),"NA")</f>
        <v>1</v>
      </c>
      <c r="L55233" t="str">
        <f t="shared" si="862"/>
        <v>Curated Web</v>
      </c>
    </row>
    <row r="55234" spans="1:12" x14ac:dyDescent="0.25">
      <c r="A55234" t="s">
        <v>191308</v>
      </c>
      <c r="B55234" t="s">
        <v>191309</v>
      </c>
      <c r="C55234" t="s">
        <v>191310</v>
      </c>
      <c r="D55234" t="s">
        <v>51</v>
      </c>
      <c r="E55234" t="s">
        <v>14</v>
      </c>
      <c r="F55234" t="s">
        <v>1087</v>
      </c>
      <c r="G55234">
        <v>1</v>
      </c>
      <c r="H55234" t="s">
        <v>2932</v>
      </c>
      <c r="I55234" t="s">
        <v>2932</v>
      </c>
      <c r="J55234" s="1">
        <v>36526</v>
      </c>
      <c r="K55234" t="b">
        <f>IFERROR(VLOOKUP(F55234,english_mapping!A:B,2,FALSE),"NA")</f>
        <v>0</v>
      </c>
      <c r="L55234" t="str">
        <f t="shared" si="862"/>
        <v>Biotechnology</v>
      </c>
    </row>
    <row r="55235" spans="1:12" x14ac:dyDescent="0.25">
      <c r="A55235" t="s">
        <v>191311</v>
      </c>
      <c r="B55235" t="s">
        <v>191312</v>
      </c>
      <c r="D55235" t="s">
        <v>191313</v>
      </c>
      <c r="E55235" t="s">
        <v>14</v>
      </c>
      <c r="F55235" t="s">
        <v>21</v>
      </c>
      <c r="G55235" t="s">
        <v>59</v>
      </c>
      <c r="H55235" t="s">
        <v>60</v>
      </c>
      <c r="I55235" t="s">
        <v>269</v>
      </c>
      <c r="J55235" s="1">
        <v>40179</v>
      </c>
      <c r="K55235" t="b">
        <f>IFERROR(VLOOKUP(F55235,english_mapping!A:B,2,FALSE),"NA")</f>
        <v>1</v>
      </c>
      <c r="L55235" t="str">
        <f t="shared" si="862"/>
        <v>Events</v>
      </c>
    </row>
    <row r="55236" spans="1:12" x14ac:dyDescent="0.25">
      <c r="A55236" t="s">
        <v>191314</v>
      </c>
      <c r="B55236" t="s">
        <v>191315</v>
      </c>
      <c r="C55236" t="s">
        <v>191316</v>
      </c>
      <c r="D55236" t="s">
        <v>191317</v>
      </c>
      <c r="E55236" t="s">
        <v>14</v>
      </c>
      <c r="F55236" t="s">
        <v>21</v>
      </c>
      <c r="G55236" t="s">
        <v>59</v>
      </c>
      <c r="H55236" t="s">
        <v>60</v>
      </c>
      <c r="I55236" t="s">
        <v>269</v>
      </c>
      <c r="J55236" s="1">
        <v>41643</v>
      </c>
      <c r="K55236" t="b">
        <f>IFERROR(VLOOKUP(F55236,english_mapping!A:B,2,FALSE),"NA")</f>
        <v>1</v>
      </c>
      <c r="L55236" t="str">
        <f t="shared" ref="L55236:L55299" si="863">IFERROR(LEFT(D55236,(FIND("|",D55236))-1),D55236)</f>
        <v>Cloud Computing</v>
      </c>
    </row>
    <row r="55237" spans="1:12" x14ac:dyDescent="0.25">
      <c r="A55237" t="s">
        <v>191318</v>
      </c>
      <c r="B55237" t="s">
        <v>191319</v>
      </c>
      <c r="C55237" t="s">
        <v>191320</v>
      </c>
      <c r="D55237" t="s">
        <v>2541</v>
      </c>
      <c r="E55237" t="s">
        <v>14</v>
      </c>
      <c r="F55237" t="s">
        <v>161</v>
      </c>
      <c r="G55237" t="s">
        <v>162</v>
      </c>
      <c r="H55237" t="s">
        <v>163</v>
      </c>
      <c r="I55237" t="s">
        <v>163</v>
      </c>
      <c r="J55237" t="s">
        <v>36870</v>
      </c>
      <c r="K55237" t="b">
        <f>IFERROR(VLOOKUP(F55237,english_mapping!A:B,2,FALSE),"NA")</f>
        <v>0</v>
      </c>
      <c r="L55237" t="str">
        <f t="shared" si="863"/>
        <v>Advertising</v>
      </c>
    </row>
    <row r="55238" spans="1:12" x14ac:dyDescent="0.25">
      <c r="A55238" t="s">
        <v>191321</v>
      </c>
      <c r="B55238" t="s">
        <v>191322</v>
      </c>
      <c r="C55238" t="s">
        <v>191323</v>
      </c>
      <c r="D55238" t="s">
        <v>191324</v>
      </c>
      <c r="E55238" t="s">
        <v>14</v>
      </c>
      <c r="F55238" t="s">
        <v>21</v>
      </c>
      <c r="G55238" t="s">
        <v>2631</v>
      </c>
      <c r="H55238" t="s">
        <v>2632</v>
      </c>
      <c r="I55238" t="s">
        <v>2632</v>
      </c>
      <c r="J55238" s="1">
        <v>40179</v>
      </c>
      <c r="K55238" t="b">
        <f>IFERROR(VLOOKUP(F55238,english_mapping!A:B,2,FALSE),"NA")</f>
        <v>1</v>
      </c>
      <c r="L55238" t="str">
        <f t="shared" si="863"/>
        <v>Curated Web</v>
      </c>
    </row>
    <row r="55239" spans="1:12" x14ac:dyDescent="0.25">
      <c r="A55239" t="s">
        <v>191325</v>
      </c>
      <c r="B55239" t="s">
        <v>191326</v>
      </c>
      <c r="C55239" t="s">
        <v>191327</v>
      </c>
      <c r="D55239" t="s">
        <v>130</v>
      </c>
      <c r="E55239" t="s">
        <v>14</v>
      </c>
      <c r="F55239" t="s">
        <v>21</v>
      </c>
      <c r="G55239" t="s">
        <v>131</v>
      </c>
      <c r="H55239" t="s">
        <v>132</v>
      </c>
      <c r="I55239" t="s">
        <v>1139</v>
      </c>
      <c r="K55239" t="b">
        <f>IFERROR(VLOOKUP(F55239,english_mapping!A:B,2,FALSE),"NA")</f>
        <v>1</v>
      </c>
      <c r="L55239" t="str">
        <f t="shared" si="863"/>
        <v>Search</v>
      </c>
    </row>
    <row r="55240" spans="1:12" x14ac:dyDescent="0.25">
      <c r="A55240" t="s">
        <v>191328</v>
      </c>
      <c r="B55240" t="s">
        <v>191329</v>
      </c>
      <c r="C55240" t="s">
        <v>191330</v>
      </c>
      <c r="D55240" t="s">
        <v>191331</v>
      </c>
      <c r="E55240" t="s">
        <v>14</v>
      </c>
      <c r="F55240" t="s">
        <v>220</v>
      </c>
      <c r="G55240">
        <v>2</v>
      </c>
      <c r="H55240" t="s">
        <v>221</v>
      </c>
      <c r="I55240" t="s">
        <v>221</v>
      </c>
      <c r="J55240" t="s">
        <v>18778</v>
      </c>
      <c r="K55240" t="b">
        <f>IFERROR(VLOOKUP(F55240,english_mapping!A:B,2,FALSE),"NA")</f>
        <v>1</v>
      </c>
      <c r="L55240" t="str">
        <f t="shared" si="863"/>
        <v>Craft Beer</v>
      </c>
    </row>
    <row r="55241" spans="1:12" x14ac:dyDescent="0.25">
      <c r="A55241" t="s">
        <v>191332</v>
      </c>
      <c r="B55241" t="s">
        <v>191333</v>
      </c>
      <c r="C55241" t="s">
        <v>191334</v>
      </c>
      <c r="D55241" t="s">
        <v>123</v>
      </c>
      <c r="E55241" t="s">
        <v>109</v>
      </c>
      <c r="F55241" t="s">
        <v>21</v>
      </c>
      <c r="G55241" t="s">
        <v>59</v>
      </c>
      <c r="H55241" t="s">
        <v>60</v>
      </c>
      <c r="I55241" t="s">
        <v>61</v>
      </c>
      <c r="K55241" t="b">
        <f>IFERROR(VLOOKUP(F55241,english_mapping!A:B,2,FALSE),"NA")</f>
        <v>1</v>
      </c>
      <c r="L55241" t="str">
        <f t="shared" si="863"/>
        <v>Education</v>
      </c>
    </row>
    <row r="55242" spans="1:12" x14ac:dyDescent="0.25">
      <c r="A55242" t="s">
        <v>191335</v>
      </c>
      <c r="B55242" t="s">
        <v>191336</v>
      </c>
      <c r="C55242" t="s">
        <v>191337</v>
      </c>
      <c r="D55242" t="s">
        <v>191338</v>
      </c>
      <c r="E55242" t="s">
        <v>205</v>
      </c>
      <c r="F55242" t="s">
        <v>21</v>
      </c>
      <c r="G55242" t="s">
        <v>285</v>
      </c>
      <c r="H55242" t="s">
        <v>1054</v>
      </c>
      <c r="I55242" t="s">
        <v>1054</v>
      </c>
      <c r="J55242" s="1">
        <v>40550</v>
      </c>
      <c r="K55242" t="b">
        <f>IFERROR(VLOOKUP(F55242,english_mapping!A:B,2,FALSE),"NA")</f>
        <v>1</v>
      </c>
      <c r="L55242" t="str">
        <f t="shared" si="863"/>
        <v>E-Commerce</v>
      </c>
    </row>
    <row r="55243" spans="1:12" x14ac:dyDescent="0.25">
      <c r="A55243" t="s">
        <v>191339</v>
      </c>
      <c r="B55243" t="s">
        <v>191340</v>
      </c>
      <c r="D55243" t="s">
        <v>36163</v>
      </c>
      <c r="E55243" t="s">
        <v>701</v>
      </c>
      <c r="F55243" t="s">
        <v>21</v>
      </c>
      <c r="G55243" t="s">
        <v>154</v>
      </c>
      <c r="H55243" t="s">
        <v>242</v>
      </c>
      <c r="I55243" t="s">
        <v>169009</v>
      </c>
      <c r="J55243" s="1">
        <v>27395</v>
      </c>
      <c r="K55243" t="b">
        <f>IFERROR(VLOOKUP(F55243,english_mapping!A:B,2,FALSE),"NA")</f>
        <v>1</v>
      </c>
      <c r="L55243" t="str">
        <f t="shared" si="863"/>
        <v>Health and Wellness</v>
      </c>
    </row>
    <row r="55244" spans="1:12" x14ac:dyDescent="0.25">
      <c r="A55244" t="s">
        <v>191341</v>
      </c>
      <c r="B55244" t="s">
        <v>191342</v>
      </c>
      <c r="C55244" t="s">
        <v>191343</v>
      </c>
      <c r="D55244" t="s">
        <v>12020</v>
      </c>
      <c r="E55244" t="s">
        <v>14</v>
      </c>
      <c r="F55244" t="s">
        <v>52</v>
      </c>
      <c r="G55244" t="s">
        <v>200</v>
      </c>
      <c r="H55244" t="s">
        <v>33757</v>
      </c>
      <c r="I55244" t="s">
        <v>105693</v>
      </c>
      <c r="J55244" t="s">
        <v>191344</v>
      </c>
      <c r="K55244" t="b">
        <f>IFERROR(VLOOKUP(F55244,english_mapping!A:B,2,FALSE),"NA")</f>
        <v>1</v>
      </c>
      <c r="L55244" t="str">
        <f t="shared" si="863"/>
        <v>Restaurants</v>
      </c>
    </row>
    <row r="55245" spans="1:12" x14ac:dyDescent="0.25">
      <c r="A55245" t="s">
        <v>191345</v>
      </c>
      <c r="B55245" t="s">
        <v>191346</v>
      </c>
      <c r="C55245" t="s">
        <v>191347</v>
      </c>
      <c r="D55245" t="s">
        <v>123</v>
      </c>
      <c r="E55245" t="s">
        <v>14</v>
      </c>
      <c r="F55245" t="s">
        <v>21</v>
      </c>
      <c r="G55245" t="s">
        <v>101</v>
      </c>
      <c r="H55245" t="s">
        <v>102</v>
      </c>
      <c r="I55245" t="s">
        <v>103</v>
      </c>
      <c r="J55245" s="1">
        <v>38718</v>
      </c>
      <c r="K55245" t="b">
        <f>IFERROR(VLOOKUP(F55245,english_mapping!A:B,2,FALSE),"NA")</f>
        <v>1</v>
      </c>
      <c r="L55245" t="str">
        <f t="shared" si="863"/>
        <v>Education</v>
      </c>
    </row>
    <row r="55246" spans="1:12" x14ac:dyDescent="0.25">
      <c r="A55246" t="s">
        <v>191348</v>
      </c>
      <c r="B55246" t="s">
        <v>191349</v>
      </c>
      <c r="C55246" t="s">
        <v>191350</v>
      </c>
      <c r="D55246" t="s">
        <v>191351</v>
      </c>
      <c r="E55246" t="s">
        <v>109</v>
      </c>
      <c r="F55246" t="s">
        <v>21</v>
      </c>
      <c r="G55246" t="s">
        <v>59</v>
      </c>
      <c r="H55246" t="s">
        <v>60</v>
      </c>
      <c r="I55246" t="s">
        <v>4111</v>
      </c>
      <c r="J55246" s="1">
        <v>36896</v>
      </c>
      <c r="K55246" t="b">
        <f>IFERROR(VLOOKUP(F55246,english_mapping!A:B,2,FALSE),"NA")</f>
        <v>1</v>
      </c>
      <c r="L55246" t="str">
        <f t="shared" si="863"/>
        <v>Career Management</v>
      </c>
    </row>
    <row r="55247" spans="1:12" x14ac:dyDescent="0.25">
      <c r="A55247" t="s">
        <v>191352</v>
      </c>
      <c r="B55247" t="s">
        <v>191353</v>
      </c>
      <c r="C55247" t="s">
        <v>191354</v>
      </c>
      <c r="D55247" t="s">
        <v>45119</v>
      </c>
      <c r="E55247" t="s">
        <v>14</v>
      </c>
      <c r="F55247" t="s">
        <v>15</v>
      </c>
      <c r="G55247">
        <v>16</v>
      </c>
      <c r="H55247" t="s">
        <v>16</v>
      </c>
      <c r="I55247" t="s">
        <v>16</v>
      </c>
      <c r="J55247" s="1">
        <v>40338</v>
      </c>
      <c r="K55247" t="b">
        <f>IFERROR(VLOOKUP(F55247,english_mapping!A:B,2,FALSE),"NA")</f>
        <v>1</v>
      </c>
      <c r="L55247" t="str">
        <f t="shared" si="863"/>
        <v>Advertising</v>
      </c>
    </row>
    <row r="55248" spans="1:12" x14ac:dyDescent="0.25">
      <c r="A55248" t="s">
        <v>191355</v>
      </c>
      <c r="B55248" t="s">
        <v>191356</v>
      </c>
      <c r="C55248" t="s">
        <v>191357</v>
      </c>
      <c r="D55248" t="s">
        <v>38</v>
      </c>
      <c r="E55248" t="s">
        <v>14</v>
      </c>
      <c r="F55248" t="s">
        <v>21</v>
      </c>
      <c r="G55248" t="s">
        <v>1035</v>
      </c>
      <c r="H55248" t="s">
        <v>6519</v>
      </c>
      <c r="I55248" t="s">
        <v>11594</v>
      </c>
      <c r="J55248" s="1">
        <v>40179</v>
      </c>
      <c r="K55248" t="b">
        <f>IFERROR(VLOOKUP(F55248,english_mapping!A:B,2,FALSE),"NA")</f>
        <v>1</v>
      </c>
      <c r="L55248" t="str">
        <f t="shared" si="863"/>
        <v>Software</v>
      </c>
    </row>
    <row r="55249" spans="1:12" x14ac:dyDescent="0.25">
      <c r="A55249" t="s">
        <v>191358</v>
      </c>
      <c r="B55249" t="s">
        <v>191359</v>
      </c>
      <c r="C55249" t="s">
        <v>191360</v>
      </c>
      <c r="D55249" t="s">
        <v>191361</v>
      </c>
      <c r="E55249" t="s">
        <v>14</v>
      </c>
      <c r="F55249" t="s">
        <v>21</v>
      </c>
      <c r="G55249" t="s">
        <v>59</v>
      </c>
      <c r="H55249" t="s">
        <v>2601</v>
      </c>
      <c r="I55249" t="s">
        <v>21176</v>
      </c>
      <c r="J55249" s="1">
        <v>40183</v>
      </c>
      <c r="K55249" t="b">
        <f>IFERROR(VLOOKUP(F55249,english_mapping!A:B,2,FALSE),"NA")</f>
        <v>1</v>
      </c>
      <c r="L55249" t="str">
        <f t="shared" si="863"/>
        <v>Information Security</v>
      </c>
    </row>
    <row r="55250" spans="1:12" x14ac:dyDescent="0.25">
      <c r="A55250" t="s">
        <v>191362</v>
      </c>
      <c r="B55250" t="s">
        <v>191363</v>
      </c>
      <c r="C55250" t="s">
        <v>191364</v>
      </c>
      <c r="D55250" t="s">
        <v>51</v>
      </c>
      <c r="E55250" t="s">
        <v>14</v>
      </c>
      <c r="F55250" t="s">
        <v>220</v>
      </c>
      <c r="G55250">
        <v>2</v>
      </c>
      <c r="H55250" t="s">
        <v>5054</v>
      </c>
      <c r="I55250" t="s">
        <v>74968</v>
      </c>
      <c r="K55250" t="b">
        <f>IFERROR(VLOOKUP(F55250,english_mapping!A:B,2,FALSE),"NA")</f>
        <v>1</v>
      </c>
      <c r="L55250" t="str">
        <f t="shared" si="863"/>
        <v>Biotechnology</v>
      </c>
    </row>
    <row r="55251" spans="1:12" x14ac:dyDescent="0.25">
      <c r="A55251" t="s">
        <v>191365</v>
      </c>
      <c r="B55251" t="s">
        <v>191366</v>
      </c>
      <c r="C55251" t="s">
        <v>191367</v>
      </c>
      <c r="D55251" t="s">
        <v>70</v>
      </c>
      <c r="E55251" t="s">
        <v>14</v>
      </c>
      <c r="F55251" t="s">
        <v>21</v>
      </c>
      <c r="G55251" t="s">
        <v>138</v>
      </c>
      <c r="H55251" t="s">
        <v>1191</v>
      </c>
      <c r="I55251" t="s">
        <v>191368</v>
      </c>
      <c r="J55251" s="1">
        <v>35798</v>
      </c>
      <c r="K55251" t="b">
        <f>IFERROR(VLOOKUP(F55251,english_mapping!A:B,2,FALSE),"NA")</f>
        <v>1</v>
      </c>
      <c r="L55251" t="str">
        <f t="shared" si="863"/>
        <v>E-Commerce</v>
      </c>
    </row>
    <row r="55252" spans="1:12" x14ac:dyDescent="0.25">
      <c r="A55252" t="s">
        <v>191369</v>
      </c>
      <c r="B55252" t="s">
        <v>191370</v>
      </c>
      <c r="D55252" t="s">
        <v>1275</v>
      </c>
      <c r="E55252" t="s">
        <v>14</v>
      </c>
      <c r="K55252" t="str">
        <f>IFERROR(VLOOKUP(F55252,english_mapping!A:B,2,FALSE),"NA")</f>
        <v>NA</v>
      </c>
      <c r="L55252" t="str">
        <f t="shared" si="863"/>
        <v>Health Care</v>
      </c>
    </row>
    <row r="55253" spans="1:12" x14ac:dyDescent="0.25">
      <c r="A55253" t="s">
        <v>191371</v>
      </c>
      <c r="B55253" t="s">
        <v>191372</v>
      </c>
      <c r="C55253" t="s">
        <v>191373</v>
      </c>
      <c r="D55253" t="s">
        <v>123</v>
      </c>
      <c r="E55253" t="s">
        <v>14</v>
      </c>
      <c r="F55253" t="s">
        <v>15</v>
      </c>
      <c r="G55253">
        <v>2</v>
      </c>
      <c r="H55253" t="s">
        <v>3632</v>
      </c>
      <c r="I55253" t="s">
        <v>3632</v>
      </c>
      <c r="K55253" t="b">
        <f>IFERROR(VLOOKUP(F55253,english_mapping!A:B,2,FALSE),"NA")</f>
        <v>1</v>
      </c>
      <c r="L55253" t="str">
        <f t="shared" si="863"/>
        <v>Education</v>
      </c>
    </row>
    <row r="55254" spans="1:12" x14ac:dyDescent="0.25">
      <c r="A55254" t="s">
        <v>191374</v>
      </c>
      <c r="B55254" t="s">
        <v>191375</v>
      </c>
      <c r="C55254" t="s">
        <v>191376</v>
      </c>
      <c r="D55254" t="s">
        <v>191377</v>
      </c>
      <c r="E55254" t="s">
        <v>14</v>
      </c>
      <c r="F55254" t="s">
        <v>365</v>
      </c>
      <c r="G55254">
        <v>26</v>
      </c>
      <c r="H55254" t="s">
        <v>366</v>
      </c>
      <c r="I55254" t="s">
        <v>366</v>
      </c>
      <c r="J55254" s="1">
        <v>40909</v>
      </c>
      <c r="K55254" t="b">
        <f>IFERROR(VLOOKUP(F55254,english_mapping!A:B,2,FALSE),"NA")</f>
        <v>0</v>
      </c>
      <c r="L55254" t="str">
        <f t="shared" si="863"/>
        <v>Consumer Electronics</v>
      </c>
    </row>
    <row r="55255" spans="1:12" x14ac:dyDescent="0.25">
      <c r="A55255" t="s">
        <v>191378</v>
      </c>
      <c r="B55255" t="s">
        <v>191379</v>
      </c>
      <c r="C55255" t="s">
        <v>191380</v>
      </c>
      <c r="D55255" t="s">
        <v>191381</v>
      </c>
      <c r="E55255" t="s">
        <v>14</v>
      </c>
      <c r="F55255" t="s">
        <v>649</v>
      </c>
      <c r="G55255">
        <v>10</v>
      </c>
      <c r="H55255" t="s">
        <v>650</v>
      </c>
      <c r="I55255" t="s">
        <v>191382</v>
      </c>
      <c r="J55255" t="s">
        <v>24850</v>
      </c>
      <c r="K55255" t="b">
        <f>IFERROR(VLOOKUP(F55255,english_mapping!A:B,2,FALSE),"NA")</f>
        <v>1</v>
      </c>
      <c r="L55255" t="str">
        <f t="shared" si="863"/>
        <v>Chemicals</v>
      </c>
    </row>
    <row r="55256" spans="1:12" x14ac:dyDescent="0.25">
      <c r="A55256" t="s">
        <v>191383</v>
      </c>
      <c r="B55256" t="s">
        <v>191384</v>
      </c>
      <c r="C55256" t="s">
        <v>191385</v>
      </c>
      <c r="D55256" t="s">
        <v>191386</v>
      </c>
      <c r="E55256" t="s">
        <v>14</v>
      </c>
      <c r="F55256" t="s">
        <v>52</v>
      </c>
      <c r="G55256" t="s">
        <v>200</v>
      </c>
      <c r="H55256" t="s">
        <v>201</v>
      </c>
      <c r="I55256" t="s">
        <v>201</v>
      </c>
      <c r="J55256" s="1">
        <v>40544</v>
      </c>
      <c r="K55256" t="b">
        <f>IFERROR(VLOOKUP(F55256,english_mapping!A:B,2,FALSE),"NA")</f>
        <v>1</v>
      </c>
      <c r="L55256" t="str">
        <f t="shared" si="863"/>
        <v>Art</v>
      </c>
    </row>
    <row r="55257" spans="1:12" x14ac:dyDescent="0.25">
      <c r="A55257" t="s">
        <v>191387</v>
      </c>
      <c r="B55257" t="s">
        <v>191388</v>
      </c>
      <c r="C55257" t="s">
        <v>191389</v>
      </c>
      <c r="D55257" t="s">
        <v>7483</v>
      </c>
      <c r="E55257" t="s">
        <v>109</v>
      </c>
      <c r="F55257" t="s">
        <v>21</v>
      </c>
      <c r="G55257" t="s">
        <v>59</v>
      </c>
      <c r="H55257" t="s">
        <v>60</v>
      </c>
      <c r="I55257" t="s">
        <v>61</v>
      </c>
      <c r="J55257" t="s">
        <v>191390</v>
      </c>
      <c r="K55257" t="b">
        <f>IFERROR(VLOOKUP(F55257,english_mapping!A:B,2,FALSE),"NA")</f>
        <v>1</v>
      </c>
      <c r="L55257" t="str">
        <f t="shared" si="863"/>
        <v>Curated Web</v>
      </c>
    </row>
    <row r="55258" spans="1:12" x14ac:dyDescent="0.25">
      <c r="A55258" t="s">
        <v>191391</v>
      </c>
      <c r="B55258" t="s">
        <v>191392</v>
      </c>
      <c r="C55258" t="s">
        <v>191393</v>
      </c>
      <c r="D55258" t="s">
        <v>191394</v>
      </c>
      <c r="E55258" t="s">
        <v>14</v>
      </c>
      <c r="F55258" t="s">
        <v>21</v>
      </c>
      <c r="G55258" t="s">
        <v>59</v>
      </c>
      <c r="H55258" t="s">
        <v>60</v>
      </c>
      <c r="I55258" t="s">
        <v>66</v>
      </c>
      <c r="J55258" s="1">
        <v>38721</v>
      </c>
      <c r="K55258" t="b">
        <f>IFERROR(VLOOKUP(F55258,english_mapping!A:B,2,FALSE),"NA")</f>
        <v>1</v>
      </c>
      <c r="L55258" t="str">
        <f t="shared" si="863"/>
        <v>Beauty</v>
      </c>
    </row>
    <row r="55259" spans="1:12" x14ac:dyDescent="0.25">
      <c r="A55259" t="s">
        <v>191395</v>
      </c>
      <c r="B55259" t="s">
        <v>191396</v>
      </c>
      <c r="C55259" t="s">
        <v>191397</v>
      </c>
      <c r="D55259" t="s">
        <v>100829</v>
      </c>
      <c r="E55259" t="s">
        <v>14</v>
      </c>
      <c r="F55259" t="s">
        <v>124</v>
      </c>
      <c r="G55259" t="s">
        <v>136407</v>
      </c>
      <c r="H55259" t="s">
        <v>3296</v>
      </c>
      <c r="I55259" t="s">
        <v>191398</v>
      </c>
      <c r="K55259" t="b">
        <f>IFERROR(VLOOKUP(F55259,english_mapping!A:B,2,FALSE),"NA")</f>
        <v>1</v>
      </c>
      <c r="L55259" t="str">
        <f t="shared" si="863"/>
        <v>Advertising</v>
      </c>
    </row>
    <row r="55260" spans="1:12" x14ac:dyDescent="0.25">
      <c r="A55260" t="s">
        <v>191399</v>
      </c>
      <c r="B55260" t="s">
        <v>191400</v>
      </c>
      <c r="C55260" t="s">
        <v>191401</v>
      </c>
      <c r="E55260" t="s">
        <v>205</v>
      </c>
      <c r="F55260" t="s">
        <v>21</v>
      </c>
      <c r="G55260" t="s">
        <v>59</v>
      </c>
      <c r="H55260" t="s">
        <v>60</v>
      </c>
      <c r="I55260" t="s">
        <v>66</v>
      </c>
      <c r="K55260" t="b">
        <f>IFERROR(VLOOKUP(F55260,english_mapping!A:B,2,FALSE),"NA")</f>
        <v>1</v>
      </c>
      <c r="L55260">
        <f t="shared" si="863"/>
        <v>0</v>
      </c>
    </row>
    <row r="55261" spans="1:12" x14ac:dyDescent="0.25">
      <c r="A55261" t="s">
        <v>191402</v>
      </c>
      <c r="B55261" t="s">
        <v>191403</v>
      </c>
      <c r="C55261" t="s">
        <v>191404</v>
      </c>
      <c r="D55261" t="s">
        <v>191405</v>
      </c>
      <c r="E55261" t="s">
        <v>14</v>
      </c>
      <c r="J55261" s="1">
        <v>37990</v>
      </c>
      <c r="K55261" t="str">
        <f>IFERROR(VLOOKUP(F55261,english_mapping!A:B,2,FALSE),"NA")</f>
        <v>NA</v>
      </c>
      <c r="L55261" t="str">
        <f t="shared" si="863"/>
        <v>Cloud Computing</v>
      </c>
    </row>
    <row r="55262" spans="1:12" x14ac:dyDescent="0.25">
      <c r="A55262" t="s">
        <v>191406</v>
      </c>
      <c r="B55262" t="s">
        <v>191407</v>
      </c>
      <c r="C55262" t="s">
        <v>191408</v>
      </c>
      <c r="D55262" t="s">
        <v>191409</v>
      </c>
      <c r="E55262" t="s">
        <v>14</v>
      </c>
      <c r="F55262" t="s">
        <v>21</v>
      </c>
      <c r="G55262" t="s">
        <v>1300</v>
      </c>
      <c r="H55262" t="s">
        <v>1301</v>
      </c>
      <c r="I55262" t="s">
        <v>1743</v>
      </c>
      <c r="J55262" s="1">
        <v>40179</v>
      </c>
      <c r="K55262" t="b">
        <f>IFERROR(VLOOKUP(F55262,english_mapping!A:B,2,FALSE),"NA")</f>
        <v>1</v>
      </c>
      <c r="L55262" t="str">
        <f t="shared" si="863"/>
        <v>Content</v>
      </c>
    </row>
    <row r="55263" spans="1:12" x14ac:dyDescent="0.25">
      <c r="A55263" t="s">
        <v>191410</v>
      </c>
      <c r="B55263" t="s">
        <v>191411</v>
      </c>
      <c r="C55263" t="s">
        <v>191412</v>
      </c>
      <c r="D55263" t="s">
        <v>191413</v>
      </c>
      <c r="E55263" t="s">
        <v>14</v>
      </c>
      <c r="F55263" t="s">
        <v>21</v>
      </c>
      <c r="G55263" t="s">
        <v>59</v>
      </c>
      <c r="H55263" t="s">
        <v>987</v>
      </c>
      <c r="I55263" t="s">
        <v>988</v>
      </c>
      <c r="J55263" s="1">
        <v>41650</v>
      </c>
      <c r="K55263" t="b">
        <f>IFERROR(VLOOKUP(F55263,english_mapping!A:B,2,FALSE),"NA")</f>
        <v>1</v>
      </c>
      <c r="L55263" t="str">
        <f t="shared" si="863"/>
        <v>E-Commerce</v>
      </c>
    </row>
    <row r="55264" spans="1:12" x14ac:dyDescent="0.25">
      <c r="A55264" t="s">
        <v>191414</v>
      </c>
      <c r="B55264" t="s">
        <v>191415</v>
      </c>
      <c r="C55264" t="s">
        <v>191416</v>
      </c>
      <c r="D55264" t="s">
        <v>63783</v>
      </c>
      <c r="E55264" t="s">
        <v>109</v>
      </c>
      <c r="F55264" t="s">
        <v>21</v>
      </c>
      <c r="G55264" t="s">
        <v>59</v>
      </c>
      <c r="H55264" t="s">
        <v>60</v>
      </c>
      <c r="I55264" t="s">
        <v>1186</v>
      </c>
      <c r="J55264" s="1">
        <v>37987</v>
      </c>
      <c r="K55264" t="b">
        <f>IFERROR(VLOOKUP(F55264,english_mapping!A:B,2,FALSE),"NA")</f>
        <v>1</v>
      </c>
      <c r="L55264" t="str">
        <f t="shared" si="863"/>
        <v>Curated Web</v>
      </c>
    </row>
    <row r="55265" spans="1:12" x14ac:dyDescent="0.25">
      <c r="A55265" t="s">
        <v>191417</v>
      </c>
      <c r="B55265" t="s">
        <v>191418</v>
      </c>
      <c r="C55265" t="s">
        <v>191419</v>
      </c>
      <c r="D55265" t="s">
        <v>23585</v>
      </c>
      <c r="E55265" t="s">
        <v>14</v>
      </c>
      <c r="F55265" t="s">
        <v>1087</v>
      </c>
      <c r="G55265">
        <v>7</v>
      </c>
      <c r="H55265" t="s">
        <v>11105</v>
      </c>
      <c r="I55265" t="s">
        <v>11105</v>
      </c>
      <c r="J55265" s="1">
        <v>41640</v>
      </c>
      <c r="K55265" t="b">
        <f>IFERROR(VLOOKUP(F55265,english_mapping!A:B,2,FALSE),"NA")</f>
        <v>0</v>
      </c>
      <c r="L55265" t="str">
        <f t="shared" si="863"/>
        <v>Design</v>
      </c>
    </row>
    <row r="55266" spans="1:12" x14ac:dyDescent="0.25">
      <c r="A55266" t="s">
        <v>191420</v>
      </c>
      <c r="B55266" t="s">
        <v>191421</v>
      </c>
      <c r="C55266" t="s">
        <v>191422</v>
      </c>
      <c r="D55266" t="s">
        <v>8836</v>
      </c>
      <c r="E55266" t="s">
        <v>14</v>
      </c>
      <c r="F55266" t="s">
        <v>21</v>
      </c>
      <c r="G55266" t="s">
        <v>101</v>
      </c>
      <c r="H55266" t="s">
        <v>102</v>
      </c>
      <c r="I55266" t="s">
        <v>103</v>
      </c>
      <c r="J55266" s="1">
        <v>41275</v>
      </c>
      <c r="K55266" t="b">
        <f>IFERROR(VLOOKUP(F55266,english_mapping!A:B,2,FALSE),"NA")</f>
        <v>1</v>
      </c>
      <c r="L55266" t="str">
        <f t="shared" si="863"/>
        <v>Retail</v>
      </c>
    </row>
    <row r="55267" spans="1:12" x14ac:dyDescent="0.25">
      <c r="A55267" t="s">
        <v>191423</v>
      </c>
      <c r="B55267" t="s">
        <v>191424</v>
      </c>
      <c r="C55267" t="s">
        <v>191425</v>
      </c>
      <c r="D55267" t="s">
        <v>191426</v>
      </c>
      <c r="E55267" t="s">
        <v>14</v>
      </c>
      <c r="F55267" t="s">
        <v>2978</v>
      </c>
      <c r="G55267">
        <v>78</v>
      </c>
      <c r="H55267" t="s">
        <v>2979</v>
      </c>
      <c r="I55267" t="s">
        <v>2979</v>
      </c>
      <c r="J55267" s="1">
        <v>42097</v>
      </c>
      <c r="K55267" t="b">
        <f>IFERROR(VLOOKUP(F55267,english_mapping!A:B,2,FALSE),"NA")</f>
        <v>0</v>
      </c>
      <c r="L55267" t="str">
        <f t="shared" si="863"/>
        <v>B2B</v>
      </c>
    </row>
    <row r="55268" spans="1:12" x14ac:dyDescent="0.25">
      <c r="A55268" t="s">
        <v>191427</v>
      </c>
      <c r="B55268" t="s">
        <v>191428</v>
      </c>
      <c r="C55268" t="s">
        <v>191429</v>
      </c>
      <c r="D55268" t="s">
        <v>191430</v>
      </c>
      <c r="E55268" t="s">
        <v>14</v>
      </c>
      <c r="J55268" s="1">
        <v>41646</v>
      </c>
      <c r="K55268" t="str">
        <f>IFERROR(VLOOKUP(F55268,english_mapping!A:B,2,FALSE),"NA")</f>
        <v>NA</v>
      </c>
      <c r="L55268" t="str">
        <f t="shared" si="863"/>
        <v>Artificial Intelligence</v>
      </c>
    </row>
    <row r="55269" spans="1:12" x14ac:dyDescent="0.25">
      <c r="A55269" t="s">
        <v>191431</v>
      </c>
      <c r="B55269" t="s">
        <v>191432</v>
      </c>
      <c r="C55269" t="s">
        <v>191433</v>
      </c>
      <c r="D55269" t="s">
        <v>191434</v>
      </c>
      <c r="E55269" t="s">
        <v>14</v>
      </c>
      <c r="F55269" t="s">
        <v>124</v>
      </c>
      <c r="G55269" t="s">
        <v>125</v>
      </c>
      <c r="H55269" t="s">
        <v>126</v>
      </c>
      <c r="I55269" t="s">
        <v>126</v>
      </c>
      <c r="J55269" s="1">
        <v>37987</v>
      </c>
      <c r="K55269" t="b">
        <f>IFERROR(VLOOKUP(F55269,english_mapping!A:B,2,FALSE),"NA")</f>
        <v>1</v>
      </c>
      <c r="L55269" t="str">
        <f t="shared" si="863"/>
        <v>Consumer Goods</v>
      </c>
    </row>
    <row r="55270" spans="1:12" x14ac:dyDescent="0.25">
      <c r="A55270" t="s">
        <v>191435</v>
      </c>
      <c r="B55270" t="s">
        <v>191436</v>
      </c>
      <c r="C55270" t="s">
        <v>191437</v>
      </c>
      <c r="D55270" t="s">
        <v>191438</v>
      </c>
      <c r="E55270" t="s">
        <v>14</v>
      </c>
      <c r="F55270" t="s">
        <v>52</v>
      </c>
      <c r="G55270" t="s">
        <v>53</v>
      </c>
      <c r="H55270" t="s">
        <v>54</v>
      </c>
      <c r="I55270" t="s">
        <v>54</v>
      </c>
      <c r="J55270" s="1">
        <v>35065</v>
      </c>
      <c r="K55270" t="b">
        <f>IFERROR(VLOOKUP(F55270,english_mapping!A:B,2,FALSE),"NA")</f>
        <v>1</v>
      </c>
      <c r="L55270" t="str">
        <f t="shared" si="863"/>
        <v>Advertising</v>
      </c>
    </row>
    <row r="55271" spans="1:12" x14ac:dyDescent="0.25">
      <c r="A55271" t="s">
        <v>191439</v>
      </c>
      <c r="B55271" t="s">
        <v>191440</v>
      </c>
      <c r="C55271" t="s">
        <v>191441</v>
      </c>
      <c r="D55271" t="s">
        <v>38</v>
      </c>
      <c r="E55271" t="s">
        <v>14</v>
      </c>
      <c r="F55271" t="s">
        <v>21</v>
      </c>
      <c r="G55271" t="s">
        <v>1035</v>
      </c>
      <c r="H55271" t="s">
        <v>1036</v>
      </c>
      <c r="I55271" t="s">
        <v>10746</v>
      </c>
      <c r="J55271" s="1">
        <v>37257</v>
      </c>
      <c r="K55271" t="b">
        <f>IFERROR(VLOOKUP(F55271,english_mapping!A:B,2,FALSE),"NA")</f>
        <v>1</v>
      </c>
      <c r="L55271" t="str">
        <f t="shared" si="863"/>
        <v>Software</v>
      </c>
    </row>
    <row r="55272" spans="1:12" x14ac:dyDescent="0.25">
      <c r="A55272" t="s">
        <v>191442</v>
      </c>
      <c r="B55272" t="s">
        <v>191443</v>
      </c>
      <c r="C55272" t="s">
        <v>191444</v>
      </c>
      <c r="D55272" t="s">
        <v>178</v>
      </c>
      <c r="E55272" t="s">
        <v>14</v>
      </c>
      <c r="F55272" t="s">
        <v>1087</v>
      </c>
      <c r="G55272">
        <v>16</v>
      </c>
      <c r="H55272" t="s">
        <v>1743</v>
      </c>
      <c r="I55272" t="s">
        <v>1743</v>
      </c>
      <c r="J55272" s="1">
        <v>40909</v>
      </c>
      <c r="K55272" t="b">
        <f>IFERROR(VLOOKUP(F55272,english_mapping!A:B,2,FALSE),"NA")</f>
        <v>0</v>
      </c>
      <c r="L55272" t="str">
        <f t="shared" si="863"/>
        <v>Hospitality</v>
      </c>
    </row>
    <row r="55273" spans="1:12" x14ac:dyDescent="0.25">
      <c r="A55273" t="s">
        <v>191445</v>
      </c>
      <c r="B55273" t="s">
        <v>191446</v>
      </c>
      <c r="D55273" t="s">
        <v>38</v>
      </c>
      <c r="E55273" t="s">
        <v>14</v>
      </c>
      <c r="F55273" t="s">
        <v>21</v>
      </c>
      <c r="G55273" t="s">
        <v>59</v>
      </c>
      <c r="H55273" t="s">
        <v>4498</v>
      </c>
      <c r="I55273" t="s">
        <v>55675</v>
      </c>
      <c r="J55273" s="1">
        <v>40909</v>
      </c>
      <c r="K55273" t="b">
        <f>IFERROR(VLOOKUP(F55273,english_mapping!A:B,2,FALSE),"NA")</f>
        <v>1</v>
      </c>
      <c r="L55273" t="str">
        <f t="shared" si="863"/>
        <v>Software</v>
      </c>
    </row>
    <row r="55274" spans="1:12" x14ac:dyDescent="0.25">
      <c r="A55274" t="s">
        <v>191447</v>
      </c>
      <c r="B55274" t="s">
        <v>191448</v>
      </c>
      <c r="C55274" t="s">
        <v>191449</v>
      </c>
      <c r="D55274" t="s">
        <v>3178</v>
      </c>
      <c r="E55274" t="s">
        <v>14</v>
      </c>
      <c r="F55274" t="s">
        <v>21</v>
      </c>
      <c r="G55274" t="s">
        <v>101</v>
      </c>
      <c r="H55274" t="s">
        <v>102</v>
      </c>
      <c r="I55274" t="s">
        <v>103</v>
      </c>
      <c r="J55274" s="1">
        <v>40549</v>
      </c>
      <c r="K55274" t="b">
        <f>IFERROR(VLOOKUP(F55274,english_mapping!A:B,2,FALSE),"NA")</f>
        <v>1</v>
      </c>
      <c r="L55274" t="str">
        <f t="shared" si="863"/>
        <v>Real Estate</v>
      </c>
    </row>
    <row r="55275" spans="1:12" x14ac:dyDescent="0.25">
      <c r="A55275" t="s">
        <v>191450</v>
      </c>
      <c r="B55275" t="s">
        <v>191451</v>
      </c>
      <c r="C55275" t="s">
        <v>191452</v>
      </c>
      <c r="D55275" t="s">
        <v>191453</v>
      </c>
      <c r="E55275" t="s">
        <v>14</v>
      </c>
      <c r="F55275" t="s">
        <v>4796</v>
      </c>
      <c r="G55275">
        <v>10</v>
      </c>
      <c r="H55275" t="s">
        <v>4797</v>
      </c>
      <c r="I55275" t="s">
        <v>4798</v>
      </c>
      <c r="J55275" t="s">
        <v>33709</v>
      </c>
      <c r="K55275" t="b">
        <f>IFERROR(VLOOKUP(F55275,english_mapping!A:B,2,FALSE),"NA")</f>
        <v>0</v>
      </c>
      <c r="L55275" t="str">
        <f t="shared" si="863"/>
        <v>Fashion</v>
      </c>
    </row>
    <row r="55276" spans="1:12" x14ac:dyDescent="0.25">
      <c r="A55276" t="s">
        <v>191454</v>
      </c>
      <c r="B55276" t="s">
        <v>191455</v>
      </c>
      <c r="C55276" t="s">
        <v>191456</v>
      </c>
      <c r="D55276" t="s">
        <v>17980</v>
      </c>
      <c r="E55276" t="s">
        <v>14</v>
      </c>
      <c r="F55276" t="s">
        <v>21</v>
      </c>
      <c r="G55276" t="s">
        <v>59</v>
      </c>
      <c r="H55276" t="s">
        <v>1249</v>
      </c>
      <c r="I55276" t="s">
        <v>1249</v>
      </c>
      <c r="J55276" s="1">
        <v>40913</v>
      </c>
      <c r="K55276" t="b">
        <f>IFERROR(VLOOKUP(F55276,english_mapping!A:B,2,FALSE),"NA")</f>
        <v>1</v>
      </c>
      <c r="L55276" t="str">
        <f t="shared" si="863"/>
        <v>Food Processing</v>
      </c>
    </row>
    <row r="55277" spans="1:12" x14ac:dyDescent="0.25">
      <c r="A55277" t="s">
        <v>191457</v>
      </c>
      <c r="B55277" t="s">
        <v>191458</v>
      </c>
      <c r="C55277" t="s">
        <v>191459</v>
      </c>
      <c r="D55277" t="s">
        <v>55639</v>
      </c>
      <c r="E55277" t="s">
        <v>14</v>
      </c>
      <c r="F55277" t="s">
        <v>15</v>
      </c>
      <c r="G55277">
        <v>19</v>
      </c>
      <c r="H55277" t="s">
        <v>479</v>
      </c>
      <c r="I55277" t="s">
        <v>479</v>
      </c>
      <c r="J55277" s="1">
        <v>39452</v>
      </c>
      <c r="K55277" t="b">
        <f>IFERROR(VLOOKUP(F55277,english_mapping!A:B,2,FALSE),"NA")</f>
        <v>1</v>
      </c>
      <c r="L55277" t="str">
        <f t="shared" si="863"/>
        <v>Real Estate</v>
      </c>
    </row>
    <row r="55278" spans="1:12" x14ac:dyDescent="0.25">
      <c r="A55278" t="s">
        <v>191460</v>
      </c>
      <c r="B55278" t="s">
        <v>191461</v>
      </c>
      <c r="C55278" t="s">
        <v>191462</v>
      </c>
      <c r="D55278" t="s">
        <v>84505</v>
      </c>
      <c r="E55278" t="s">
        <v>14</v>
      </c>
      <c r="F55278" t="s">
        <v>2175</v>
      </c>
      <c r="G55278">
        <v>13</v>
      </c>
      <c r="H55278" t="s">
        <v>2176</v>
      </c>
      <c r="I55278" t="s">
        <v>2176</v>
      </c>
      <c r="J55278" s="1">
        <v>36526</v>
      </c>
      <c r="K55278" t="b">
        <f>IFERROR(VLOOKUP(F55278,english_mapping!A:B,2,FALSE),"NA")</f>
        <v>0</v>
      </c>
      <c r="L55278" t="str">
        <f t="shared" si="863"/>
        <v>Communities</v>
      </c>
    </row>
    <row r="55279" spans="1:12" x14ac:dyDescent="0.25">
      <c r="A55279" t="s">
        <v>191463</v>
      </c>
      <c r="B55279" t="s">
        <v>191464</v>
      </c>
      <c r="C55279" t="s">
        <v>191465</v>
      </c>
      <c r="D55279" t="s">
        <v>191466</v>
      </c>
      <c r="E55279" t="s">
        <v>14</v>
      </c>
      <c r="F55279" t="s">
        <v>15</v>
      </c>
      <c r="G55279">
        <v>25</v>
      </c>
      <c r="H55279" t="s">
        <v>147</v>
      </c>
      <c r="I55279" t="s">
        <v>147</v>
      </c>
      <c r="J55279" s="1">
        <v>36526</v>
      </c>
      <c r="K55279" t="b">
        <f>IFERROR(VLOOKUP(F55279,english_mapping!A:B,2,FALSE),"NA")</f>
        <v>1</v>
      </c>
      <c r="L55279" t="str">
        <f t="shared" si="863"/>
        <v>E-Commerce</v>
      </c>
    </row>
    <row r="55280" spans="1:12" x14ac:dyDescent="0.25">
      <c r="A55280" t="s">
        <v>191467</v>
      </c>
      <c r="B55280" t="s">
        <v>191468</v>
      </c>
      <c r="C55280" t="s">
        <v>191469</v>
      </c>
      <c r="D55280" t="s">
        <v>4638</v>
      </c>
      <c r="E55280" t="s">
        <v>14</v>
      </c>
      <c r="F55280" t="s">
        <v>21</v>
      </c>
      <c r="G55280" t="s">
        <v>206</v>
      </c>
      <c r="H55280" t="s">
        <v>207</v>
      </c>
      <c r="I55280" t="s">
        <v>191470</v>
      </c>
      <c r="K55280" t="b">
        <f>IFERROR(VLOOKUP(F55280,english_mapping!A:B,2,FALSE),"NA")</f>
        <v>1</v>
      </c>
      <c r="L55280" t="str">
        <f t="shared" si="863"/>
        <v>Health Care</v>
      </c>
    </row>
    <row r="55281" spans="1:12" x14ac:dyDescent="0.25">
      <c r="A55281" t="s">
        <v>191471</v>
      </c>
      <c r="B55281" t="s">
        <v>191472</v>
      </c>
      <c r="E55281" t="s">
        <v>205</v>
      </c>
      <c r="K55281" t="str">
        <f>IFERROR(VLOOKUP(F55281,english_mapping!A:B,2,FALSE),"NA")</f>
        <v>NA</v>
      </c>
      <c r="L55281">
        <f t="shared" si="863"/>
        <v>0</v>
      </c>
    </row>
    <row r="55282" spans="1:12" x14ac:dyDescent="0.25">
      <c r="A55282" t="s">
        <v>191473</v>
      </c>
      <c r="B55282" t="s">
        <v>191474</v>
      </c>
      <c r="C55282" t="s">
        <v>191475</v>
      </c>
      <c r="D55282" t="s">
        <v>780</v>
      </c>
      <c r="E55282" t="s">
        <v>205</v>
      </c>
      <c r="J55282" s="1">
        <v>37257</v>
      </c>
      <c r="K55282" t="str">
        <f>IFERROR(VLOOKUP(F55282,english_mapping!A:B,2,FALSE),"NA")</f>
        <v>NA</v>
      </c>
      <c r="L55282" t="str">
        <f t="shared" si="863"/>
        <v>Clean Technology</v>
      </c>
    </row>
    <row r="55283" spans="1:12" x14ac:dyDescent="0.25">
      <c r="A55283" t="s">
        <v>191476</v>
      </c>
      <c r="B55283" t="s">
        <v>191477</v>
      </c>
      <c r="C55283" t="s">
        <v>191478</v>
      </c>
      <c r="D55283" t="s">
        <v>552</v>
      </c>
      <c r="E55283" t="s">
        <v>14</v>
      </c>
      <c r="F55283" t="s">
        <v>21</v>
      </c>
      <c r="G55283" t="s">
        <v>101</v>
      </c>
      <c r="H55283" t="s">
        <v>102</v>
      </c>
      <c r="I55283" t="s">
        <v>103</v>
      </c>
      <c r="J55283" s="1">
        <v>39818</v>
      </c>
      <c r="K55283" t="b">
        <f>IFERROR(VLOOKUP(F55283,english_mapping!A:B,2,FALSE),"NA")</f>
        <v>1</v>
      </c>
      <c r="L55283" t="str">
        <f t="shared" si="863"/>
        <v>Social Media</v>
      </c>
    </row>
    <row r="55284" spans="1:12" x14ac:dyDescent="0.25">
      <c r="A55284" t="s">
        <v>191479</v>
      </c>
      <c r="B55284" t="s">
        <v>191480</v>
      </c>
      <c r="C55284" t="s">
        <v>191481</v>
      </c>
      <c r="D55284" t="s">
        <v>191482</v>
      </c>
      <c r="E55284" t="s">
        <v>205</v>
      </c>
      <c r="F55284" t="s">
        <v>1163</v>
      </c>
      <c r="G55284">
        <v>23</v>
      </c>
      <c r="H55284" t="s">
        <v>2844</v>
      </c>
      <c r="I55284" t="s">
        <v>191483</v>
      </c>
      <c r="K55284" t="b">
        <f>IFERROR(VLOOKUP(F55284,english_mapping!A:B,2,FALSE),"NA")</f>
        <v>0</v>
      </c>
      <c r="L55284" t="str">
        <f t="shared" si="863"/>
        <v>Industrial</v>
      </c>
    </row>
    <row r="55285" spans="1:12" x14ac:dyDescent="0.25">
      <c r="A55285" t="s">
        <v>191484</v>
      </c>
      <c r="B55285" t="s">
        <v>191485</v>
      </c>
      <c r="C55285" t="s">
        <v>191486</v>
      </c>
      <c r="D55285" t="s">
        <v>191487</v>
      </c>
      <c r="E55285" t="s">
        <v>14</v>
      </c>
      <c r="F55285" t="s">
        <v>274</v>
      </c>
      <c r="G55285">
        <v>21</v>
      </c>
      <c r="H55285" t="s">
        <v>53101</v>
      </c>
      <c r="I55285" t="s">
        <v>53101</v>
      </c>
      <c r="K55285" t="b">
        <f>IFERROR(VLOOKUP(F55285,english_mapping!A:B,2,FALSE),"NA")</f>
        <v>0</v>
      </c>
      <c r="L55285" t="str">
        <f t="shared" si="863"/>
        <v>Fitness</v>
      </c>
    </row>
    <row r="55286" spans="1:12" x14ac:dyDescent="0.25">
      <c r="A55286" t="s">
        <v>191488</v>
      </c>
      <c r="B55286" t="s">
        <v>191489</v>
      </c>
      <c r="C55286" t="s">
        <v>191490</v>
      </c>
      <c r="D55286" t="s">
        <v>191491</v>
      </c>
      <c r="E55286" t="s">
        <v>14</v>
      </c>
      <c r="F55286" t="s">
        <v>21</v>
      </c>
      <c r="G55286" t="s">
        <v>101</v>
      </c>
      <c r="H55286" t="s">
        <v>102</v>
      </c>
      <c r="I55286" t="s">
        <v>103</v>
      </c>
      <c r="J55286" s="1">
        <v>40699</v>
      </c>
      <c r="K55286" t="b">
        <f>IFERROR(VLOOKUP(F55286,english_mapping!A:B,2,FALSE),"NA")</f>
        <v>1</v>
      </c>
      <c r="L55286" t="str">
        <f t="shared" si="863"/>
        <v>Analytics</v>
      </c>
    </row>
    <row r="55287" spans="1:12" x14ac:dyDescent="0.25">
      <c r="A55287" t="s">
        <v>191492</v>
      </c>
      <c r="B55287" t="s">
        <v>191493</v>
      </c>
      <c r="C55287" t="s">
        <v>191494</v>
      </c>
      <c r="D55287" t="s">
        <v>38</v>
      </c>
      <c r="E55287" t="s">
        <v>14</v>
      </c>
      <c r="F55287" t="s">
        <v>33</v>
      </c>
      <c r="G55287">
        <v>22</v>
      </c>
      <c r="H55287" t="s">
        <v>34</v>
      </c>
      <c r="I55287" t="s">
        <v>34</v>
      </c>
      <c r="J55287" s="1">
        <v>36528</v>
      </c>
      <c r="K55287" t="b">
        <f>IFERROR(VLOOKUP(F55287,english_mapping!A:B,2,FALSE),"NA")</f>
        <v>0</v>
      </c>
      <c r="L55287" t="str">
        <f t="shared" si="863"/>
        <v>Software</v>
      </c>
    </row>
    <row r="55288" spans="1:12" x14ac:dyDescent="0.25">
      <c r="A55288" t="s">
        <v>191495</v>
      </c>
      <c r="B55288" t="s">
        <v>191496</v>
      </c>
      <c r="C55288" t="s">
        <v>191497</v>
      </c>
      <c r="D55288" t="s">
        <v>191498</v>
      </c>
      <c r="E55288" t="s">
        <v>14</v>
      </c>
      <c r="F55288" t="s">
        <v>3481</v>
      </c>
      <c r="G55288">
        <v>7</v>
      </c>
      <c r="H55288" t="s">
        <v>3482</v>
      </c>
      <c r="I55288" t="s">
        <v>3482</v>
      </c>
      <c r="J55288" s="1">
        <v>39094</v>
      </c>
      <c r="K55288" t="b">
        <f>IFERROR(VLOOKUP(F55288,english_mapping!A:B,2,FALSE),"NA")</f>
        <v>0</v>
      </c>
      <c r="L55288" t="str">
        <f t="shared" si="863"/>
        <v>Cars</v>
      </c>
    </row>
    <row r="55289" spans="1:12" x14ac:dyDescent="0.25">
      <c r="A55289" t="s">
        <v>191499</v>
      </c>
      <c r="B55289" t="s">
        <v>191500</v>
      </c>
      <c r="C55289" t="s">
        <v>191501</v>
      </c>
      <c r="D55289" t="s">
        <v>191502</v>
      </c>
      <c r="E55289" t="s">
        <v>14</v>
      </c>
      <c r="F55289" t="s">
        <v>52</v>
      </c>
      <c r="G55289" t="s">
        <v>200</v>
      </c>
      <c r="H55289" t="s">
        <v>201</v>
      </c>
      <c r="I55289" t="s">
        <v>201</v>
      </c>
      <c r="J55289" t="s">
        <v>77252</v>
      </c>
      <c r="K55289" t="b">
        <f>IFERROR(VLOOKUP(F55289,english_mapping!A:B,2,FALSE),"NA")</f>
        <v>1</v>
      </c>
      <c r="L55289" t="str">
        <f t="shared" si="863"/>
        <v>Content Creators</v>
      </c>
    </row>
    <row r="55290" spans="1:12" x14ac:dyDescent="0.25">
      <c r="A55290" t="s">
        <v>191503</v>
      </c>
      <c r="B55290" t="s">
        <v>191504</v>
      </c>
      <c r="C55290" t="s">
        <v>191505</v>
      </c>
      <c r="D55290" t="s">
        <v>39081</v>
      </c>
      <c r="E55290" t="s">
        <v>14</v>
      </c>
      <c r="F55290" t="s">
        <v>124</v>
      </c>
      <c r="G55290" t="s">
        <v>2055</v>
      </c>
      <c r="H55290" t="s">
        <v>2056</v>
      </c>
      <c r="I55290" t="s">
        <v>2056</v>
      </c>
      <c r="J55290" s="1">
        <v>37257</v>
      </c>
      <c r="K55290" t="b">
        <f>IFERROR(VLOOKUP(F55290,english_mapping!A:B,2,FALSE),"NA")</f>
        <v>1</v>
      </c>
      <c r="L55290" t="str">
        <f t="shared" si="863"/>
        <v>IT Management</v>
      </c>
    </row>
    <row r="55291" spans="1:12" x14ac:dyDescent="0.25">
      <c r="A55291" t="s">
        <v>191506</v>
      </c>
      <c r="B55291" t="s">
        <v>191507</v>
      </c>
      <c r="C55291" t="s">
        <v>191508</v>
      </c>
      <c r="E55291" t="s">
        <v>14</v>
      </c>
      <c r="F55291" t="s">
        <v>21</v>
      </c>
      <c r="G55291" t="s">
        <v>206</v>
      </c>
      <c r="H55291" t="s">
        <v>2233</v>
      </c>
      <c r="I55291" t="s">
        <v>2234</v>
      </c>
      <c r="K55291" t="b">
        <f>IFERROR(VLOOKUP(F55291,english_mapping!A:B,2,FALSE),"NA")</f>
        <v>1</v>
      </c>
      <c r="L55291">
        <f t="shared" si="863"/>
        <v>0</v>
      </c>
    </row>
    <row r="55292" spans="1:12" x14ac:dyDescent="0.25">
      <c r="A55292" t="s">
        <v>191509</v>
      </c>
      <c r="B55292" t="s">
        <v>191510</v>
      </c>
      <c r="C55292" t="s">
        <v>191511</v>
      </c>
      <c r="D55292" t="s">
        <v>191512</v>
      </c>
      <c r="E55292" t="s">
        <v>14</v>
      </c>
      <c r="F55292" t="s">
        <v>21</v>
      </c>
      <c r="G55292" t="s">
        <v>434</v>
      </c>
      <c r="H55292" t="s">
        <v>535</v>
      </c>
      <c r="I55292" t="s">
        <v>1687</v>
      </c>
      <c r="J55292" s="1">
        <v>41275</v>
      </c>
      <c r="K55292" t="b">
        <f>IFERROR(VLOOKUP(F55292,english_mapping!A:B,2,FALSE),"NA")</f>
        <v>1</v>
      </c>
      <c r="L55292" t="str">
        <f t="shared" si="863"/>
        <v>Apps</v>
      </c>
    </row>
    <row r="55293" spans="1:12" x14ac:dyDescent="0.25">
      <c r="A55293" t="s">
        <v>191513</v>
      </c>
      <c r="B55293" t="s">
        <v>191514</v>
      </c>
      <c r="C55293" t="s">
        <v>191515</v>
      </c>
      <c r="D55293" t="s">
        <v>780</v>
      </c>
      <c r="E55293" t="s">
        <v>14</v>
      </c>
      <c r="F55293" t="s">
        <v>21</v>
      </c>
      <c r="G55293" t="s">
        <v>101</v>
      </c>
      <c r="H55293" t="s">
        <v>5452</v>
      </c>
      <c r="I55293" t="s">
        <v>5453</v>
      </c>
      <c r="J55293" s="1">
        <v>39085</v>
      </c>
      <c r="K55293" t="b">
        <f>IFERROR(VLOOKUP(F55293,english_mapping!A:B,2,FALSE),"NA")</f>
        <v>1</v>
      </c>
      <c r="L55293" t="str">
        <f t="shared" si="863"/>
        <v>Clean Technology</v>
      </c>
    </row>
    <row r="55294" spans="1:12" x14ac:dyDescent="0.25">
      <c r="A55294" t="s">
        <v>191516</v>
      </c>
      <c r="B55294" t="s">
        <v>191517</v>
      </c>
      <c r="C55294" t="s">
        <v>191518</v>
      </c>
      <c r="D55294" t="s">
        <v>45</v>
      </c>
      <c r="E55294" t="s">
        <v>14</v>
      </c>
      <c r="K55294" t="str">
        <f>IFERROR(VLOOKUP(F55294,english_mapping!A:B,2,FALSE),"NA")</f>
        <v>NA</v>
      </c>
      <c r="L55294" t="str">
        <f t="shared" si="863"/>
        <v>Games</v>
      </c>
    </row>
    <row r="55295" spans="1:12" x14ac:dyDescent="0.25">
      <c r="A55295" t="s">
        <v>191519</v>
      </c>
      <c r="B55295" t="s">
        <v>191520</v>
      </c>
      <c r="C55295" t="s">
        <v>191521</v>
      </c>
      <c r="D55295" t="s">
        <v>654</v>
      </c>
      <c r="E55295" t="s">
        <v>109</v>
      </c>
      <c r="F55295" t="s">
        <v>52</v>
      </c>
      <c r="G55295" t="s">
        <v>53</v>
      </c>
      <c r="H55295" t="s">
        <v>54</v>
      </c>
      <c r="I55295" t="s">
        <v>54</v>
      </c>
      <c r="J55295" s="1">
        <v>39824</v>
      </c>
      <c r="K55295" t="b">
        <f>IFERROR(VLOOKUP(F55295,english_mapping!A:B,2,FALSE),"NA")</f>
        <v>1</v>
      </c>
      <c r="L55295" t="str">
        <f t="shared" si="863"/>
        <v>News</v>
      </c>
    </row>
    <row r="55296" spans="1:12" x14ac:dyDescent="0.25">
      <c r="A55296" t="s">
        <v>191522</v>
      </c>
      <c r="B55296" t="s">
        <v>191523</v>
      </c>
      <c r="C55296" t="s">
        <v>191524</v>
      </c>
      <c r="D55296" t="s">
        <v>3928</v>
      </c>
      <c r="E55296" t="s">
        <v>14</v>
      </c>
      <c r="F55296" t="s">
        <v>21</v>
      </c>
      <c r="G55296" t="s">
        <v>655</v>
      </c>
      <c r="H55296" t="s">
        <v>656</v>
      </c>
      <c r="I55296" t="s">
        <v>656</v>
      </c>
      <c r="J55296" s="1">
        <v>41275</v>
      </c>
      <c r="K55296" t="b">
        <f>IFERROR(VLOOKUP(F55296,english_mapping!A:B,2,FALSE),"NA")</f>
        <v>1</v>
      </c>
      <c r="L55296" t="str">
        <f t="shared" si="863"/>
        <v>Health Care</v>
      </c>
    </row>
    <row r="55297" spans="1:12" x14ac:dyDescent="0.25">
      <c r="A55297" t="s">
        <v>191525</v>
      </c>
      <c r="B55297" t="s">
        <v>191526</v>
      </c>
      <c r="C55297" t="s">
        <v>191527</v>
      </c>
      <c r="D55297" t="s">
        <v>65</v>
      </c>
      <c r="E55297" t="s">
        <v>14</v>
      </c>
      <c r="F55297" t="s">
        <v>21</v>
      </c>
      <c r="G55297" t="s">
        <v>84</v>
      </c>
      <c r="H55297" t="s">
        <v>85</v>
      </c>
      <c r="I55297" t="s">
        <v>85</v>
      </c>
      <c r="J55297" s="1">
        <v>39814</v>
      </c>
      <c r="K55297" t="b">
        <f>IFERROR(VLOOKUP(F55297,english_mapping!A:B,2,FALSE),"NA")</f>
        <v>1</v>
      </c>
      <c r="L55297" t="str">
        <f t="shared" si="863"/>
        <v>Mobile</v>
      </c>
    </row>
    <row r="55298" spans="1:12" x14ac:dyDescent="0.25">
      <c r="A55298" t="s">
        <v>191528</v>
      </c>
      <c r="B55298" t="s">
        <v>191529</v>
      </c>
      <c r="D55298" t="s">
        <v>3039</v>
      </c>
      <c r="E55298" t="s">
        <v>14</v>
      </c>
      <c r="F55298" t="s">
        <v>21</v>
      </c>
      <c r="G55298" t="s">
        <v>94</v>
      </c>
      <c r="H55298" t="s">
        <v>95</v>
      </c>
      <c r="I55298" t="s">
        <v>13465</v>
      </c>
      <c r="J55298" t="s">
        <v>191530</v>
      </c>
      <c r="K55298" t="b">
        <f>IFERROR(VLOOKUP(F55298,english_mapping!A:B,2,FALSE),"NA")</f>
        <v>1</v>
      </c>
      <c r="L55298" t="str">
        <f t="shared" si="863"/>
        <v>Medical</v>
      </c>
    </row>
    <row r="55299" spans="1:12" x14ac:dyDescent="0.25">
      <c r="A55299" t="s">
        <v>191531</v>
      </c>
      <c r="B55299" t="s">
        <v>191532</v>
      </c>
      <c r="C55299" t="s">
        <v>191533</v>
      </c>
      <c r="D55299" t="s">
        <v>51</v>
      </c>
      <c r="E55299" t="s">
        <v>205</v>
      </c>
      <c r="F55299" t="s">
        <v>124</v>
      </c>
      <c r="G55299" t="s">
        <v>3084</v>
      </c>
      <c r="H55299" t="s">
        <v>126</v>
      </c>
      <c r="I55299" t="s">
        <v>4175</v>
      </c>
      <c r="K55299" t="b">
        <f>IFERROR(VLOOKUP(F55299,english_mapping!A:B,2,FALSE),"NA")</f>
        <v>1</v>
      </c>
      <c r="L55299" t="str">
        <f t="shared" si="863"/>
        <v>Biotechnology</v>
      </c>
    </row>
    <row r="55300" spans="1:12" x14ac:dyDescent="0.25">
      <c r="A55300" t="s">
        <v>191534</v>
      </c>
      <c r="B55300" t="s">
        <v>191535</v>
      </c>
      <c r="C55300" t="s">
        <v>191536</v>
      </c>
      <c r="D55300" t="s">
        <v>780</v>
      </c>
      <c r="E55300" t="s">
        <v>109</v>
      </c>
      <c r="F55300" t="s">
        <v>21</v>
      </c>
      <c r="G55300" t="s">
        <v>1335</v>
      </c>
      <c r="H55300" t="s">
        <v>1370</v>
      </c>
      <c r="I55300" t="s">
        <v>1370</v>
      </c>
      <c r="J55300" s="1">
        <v>33239</v>
      </c>
      <c r="K55300" t="b">
        <f>IFERROR(VLOOKUP(F55300,english_mapping!A:B,2,FALSE),"NA")</f>
        <v>1</v>
      </c>
      <c r="L55300" t="str">
        <f t="shared" ref="L55300:L55363" si="864">IFERROR(LEFT(D55300,(FIND("|",D55300))-1),D55300)</f>
        <v>Clean Technology</v>
      </c>
    </row>
    <row r="55301" spans="1:12" x14ac:dyDescent="0.25">
      <c r="A55301" t="s">
        <v>191537</v>
      </c>
      <c r="B55301" t="s">
        <v>191538</v>
      </c>
      <c r="C55301" t="s">
        <v>191539</v>
      </c>
      <c r="E55301" t="s">
        <v>14</v>
      </c>
      <c r="K55301" t="str">
        <f>IFERROR(VLOOKUP(F55301,english_mapping!A:B,2,FALSE),"NA")</f>
        <v>NA</v>
      </c>
      <c r="L55301">
        <f t="shared" si="864"/>
        <v>0</v>
      </c>
    </row>
    <row r="55302" spans="1:12" x14ac:dyDescent="0.25">
      <c r="A55302" t="s">
        <v>191540</v>
      </c>
      <c r="B55302" t="s">
        <v>191541</v>
      </c>
      <c r="C55302" t="s">
        <v>191542</v>
      </c>
      <c r="D55302" t="s">
        <v>1416</v>
      </c>
      <c r="E55302" t="s">
        <v>109</v>
      </c>
      <c r="F55302" t="s">
        <v>21</v>
      </c>
      <c r="G55302" t="s">
        <v>59</v>
      </c>
      <c r="H55302" t="s">
        <v>60</v>
      </c>
      <c r="I55302" t="s">
        <v>1128</v>
      </c>
      <c r="J55302" s="1">
        <v>35431</v>
      </c>
      <c r="K55302" t="b">
        <f>IFERROR(VLOOKUP(F55302,english_mapping!A:B,2,FALSE),"NA")</f>
        <v>1</v>
      </c>
      <c r="L55302" t="str">
        <f t="shared" si="864"/>
        <v>Semiconductors</v>
      </c>
    </row>
    <row r="55303" spans="1:12" x14ac:dyDescent="0.25">
      <c r="A55303" t="s">
        <v>191543</v>
      </c>
      <c r="B55303" t="s">
        <v>191544</v>
      </c>
      <c r="C55303" t="s">
        <v>191545</v>
      </c>
      <c r="E55303" t="s">
        <v>14</v>
      </c>
      <c r="F55303" t="s">
        <v>21</v>
      </c>
      <c r="G55303" t="s">
        <v>101</v>
      </c>
      <c r="H55303" t="s">
        <v>706</v>
      </c>
      <c r="I55303" t="s">
        <v>191546</v>
      </c>
      <c r="J55303" s="1">
        <v>39448</v>
      </c>
      <c r="K55303" t="b">
        <f>IFERROR(VLOOKUP(F55303,english_mapping!A:B,2,FALSE),"NA")</f>
        <v>1</v>
      </c>
      <c r="L55303">
        <f t="shared" si="864"/>
        <v>0</v>
      </c>
    </row>
    <row r="55304" spans="1:12" x14ac:dyDescent="0.25">
      <c r="A55304" t="s">
        <v>191547</v>
      </c>
      <c r="B55304" t="s">
        <v>191548</v>
      </c>
      <c r="C55304" t="s">
        <v>191549</v>
      </c>
      <c r="D55304" t="s">
        <v>4017</v>
      </c>
      <c r="E55304" t="s">
        <v>14</v>
      </c>
      <c r="F55304" t="s">
        <v>21</v>
      </c>
      <c r="G55304" t="s">
        <v>39</v>
      </c>
      <c r="H55304" t="s">
        <v>281</v>
      </c>
      <c r="I55304" t="s">
        <v>281</v>
      </c>
      <c r="J55304" t="s">
        <v>27718</v>
      </c>
      <c r="K55304" t="b">
        <f>IFERROR(VLOOKUP(F55304,english_mapping!A:B,2,FALSE),"NA")</f>
        <v>1</v>
      </c>
      <c r="L55304" t="str">
        <f t="shared" si="864"/>
        <v>Public Relations</v>
      </c>
    </row>
    <row r="55305" spans="1:12" x14ac:dyDescent="0.25">
      <c r="A55305" t="s">
        <v>191550</v>
      </c>
      <c r="B55305" t="s">
        <v>191551</v>
      </c>
      <c r="C55305" t="s">
        <v>191552</v>
      </c>
      <c r="D55305" t="s">
        <v>38</v>
      </c>
      <c r="E55305" t="s">
        <v>14</v>
      </c>
      <c r="F55305" t="s">
        <v>21</v>
      </c>
      <c r="G55305" t="s">
        <v>434</v>
      </c>
      <c r="H55305" t="s">
        <v>535</v>
      </c>
      <c r="I55305" t="s">
        <v>13364</v>
      </c>
      <c r="J55305" s="1">
        <v>41275</v>
      </c>
      <c r="K55305" t="b">
        <f>IFERROR(VLOOKUP(F55305,english_mapping!A:B,2,FALSE),"NA")</f>
        <v>1</v>
      </c>
      <c r="L55305" t="str">
        <f t="shared" si="864"/>
        <v>Software</v>
      </c>
    </row>
    <row r="55306" spans="1:12" x14ac:dyDescent="0.25">
      <c r="A55306" t="s">
        <v>191553</v>
      </c>
      <c r="B55306" t="s">
        <v>191554</v>
      </c>
      <c r="C55306" t="s">
        <v>191555</v>
      </c>
      <c r="D55306" t="s">
        <v>1576</v>
      </c>
      <c r="E55306" t="s">
        <v>14</v>
      </c>
      <c r="F55306" t="s">
        <v>21</v>
      </c>
      <c r="G55306" t="s">
        <v>84</v>
      </c>
      <c r="H55306" t="s">
        <v>1288</v>
      </c>
      <c r="I55306" t="s">
        <v>2803</v>
      </c>
      <c r="J55306" s="1">
        <v>40522</v>
      </c>
      <c r="K55306" t="b">
        <f>IFERROR(VLOOKUP(F55306,english_mapping!A:B,2,FALSE),"NA")</f>
        <v>1</v>
      </c>
      <c r="L55306" t="str">
        <f t="shared" si="864"/>
        <v>Networking</v>
      </c>
    </row>
    <row r="55307" spans="1:12" x14ac:dyDescent="0.25">
      <c r="A55307" t="s">
        <v>191556</v>
      </c>
      <c r="B55307" t="s">
        <v>191557</v>
      </c>
      <c r="C55307" t="s">
        <v>191558</v>
      </c>
      <c r="D55307" t="s">
        <v>191559</v>
      </c>
      <c r="E55307" t="s">
        <v>109</v>
      </c>
      <c r="F55307" t="s">
        <v>21</v>
      </c>
      <c r="G55307" t="s">
        <v>434</v>
      </c>
      <c r="H55307" t="s">
        <v>535</v>
      </c>
      <c r="I55307" t="s">
        <v>2549</v>
      </c>
      <c r="J55307" s="1">
        <v>38728</v>
      </c>
      <c r="K55307" t="b">
        <f>IFERROR(VLOOKUP(F55307,english_mapping!A:B,2,FALSE),"NA")</f>
        <v>1</v>
      </c>
      <c r="L55307" t="str">
        <f t="shared" si="864"/>
        <v>Curated Web</v>
      </c>
    </row>
    <row r="55308" spans="1:12" x14ac:dyDescent="0.25">
      <c r="A55308" t="s">
        <v>191560</v>
      </c>
      <c r="B55308" t="s">
        <v>191561</v>
      </c>
      <c r="C55308" t="s">
        <v>191562</v>
      </c>
      <c r="D55308" t="s">
        <v>191563</v>
      </c>
      <c r="E55308" t="s">
        <v>109</v>
      </c>
      <c r="F55308" t="s">
        <v>124</v>
      </c>
      <c r="G55308" t="s">
        <v>125</v>
      </c>
      <c r="H55308" t="s">
        <v>126</v>
      </c>
      <c r="I55308" t="s">
        <v>126</v>
      </c>
      <c r="J55308" s="1">
        <v>40549</v>
      </c>
      <c r="K55308" t="b">
        <f>IFERROR(VLOOKUP(F55308,english_mapping!A:B,2,FALSE),"NA")</f>
        <v>1</v>
      </c>
      <c r="L55308" t="str">
        <f t="shared" si="864"/>
        <v>Apps</v>
      </c>
    </row>
    <row r="55309" spans="1:12" x14ac:dyDescent="0.25">
      <c r="A55309" t="s">
        <v>191564</v>
      </c>
      <c r="B55309" t="s">
        <v>191565</v>
      </c>
      <c r="C55309" t="s">
        <v>191566</v>
      </c>
      <c r="D55309" t="s">
        <v>65</v>
      </c>
      <c r="E55309" t="s">
        <v>14</v>
      </c>
      <c r="F55309" t="s">
        <v>21</v>
      </c>
      <c r="G55309" t="s">
        <v>59</v>
      </c>
      <c r="H55309" t="s">
        <v>60</v>
      </c>
      <c r="I55309" t="s">
        <v>66</v>
      </c>
      <c r="J55309" s="1">
        <v>40915</v>
      </c>
      <c r="K55309" t="b">
        <f>IFERROR(VLOOKUP(F55309,english_mapping!A:B,2,FALSE),"NA")</f>
        <v>1</v>
      </c>
      <c r="L55309" t="str">
        <f t="shared" si="864"/>
        <v>Mobile</v>
      </c>
    </row>
    <row r="55310" spans="1:12" x14ac:dyDescent="0.25">
      <c r="A55310" t="s">
        <v>191567</v>
      </c>
      <c r="B55310" t="s">
        <v>191568</v>
      </c>
      <c r="C55310" t="s">
        <v>191569</v>
      </c>
      <c r="D55310" t="s">
        <v>191570</v>
      </c>
      <c r="E55310" t="s">
        <v>14</v>
      </c>
      <c r="F55310" t="s">
        <v>560</v>
      </c>
      <c r="G55310">
        <v>29</v>
      </c>
      <c r="H55310" t="s">
        <v>763</v>
      </c>
      <c r="I55310" t="s">
        <v>763</v>
      </c>
      <c r="J55310" t="s">
        <v>42632</v>
      </c>
      <c r="K55310" t="b">
        <f>IFERROR(VLOOKUP(F55310,english_mapping!A:B,2,FALSE),"NA")</f>
        <v>0</v>
      </c>
      <c r="L55310" t="str">
        <f t="shared" si="864"/>
        <v>3D</v>
      </c>
    </row>
    <row r="55311" spans="1:12" x14ac:dyDescent="0.25">
      <c r="A55311" t="s">
        <v>191571</v>
      </c>
      <c r="B55311" t="s">
        <v>191572</v>
      </c>
      <c r="C55311" t="s">
        <v>191573</v>
      </c>
      <c r="D55311" t="s">
        <v>191574</v>
      </c>
      <c r="E55311" t="s">
        <v>14</v>
      </c>
      <c r="F55311" t="s">
        <v>124</v>
      </c>
      <c r="G55311" t="s">
        <v>125</v>
      </c>
      <c r="H55311" t="s">
        <v>126</v>
      </c>
      <c r="I55311" t="s">
        <v>126</v>
      </c>
      <c r="J55311" s="1">
        <v>41253</v>
      </c>
      <c r="K55311" t="b">
        <f>IFERROR(VLOOKUP(F55311,english_mapping!A:B,2,FALSE),"NA")</f>
        <v>1</v>
      </c>
      <c r="L55311" t="str">
        <f t="shared" si="864"/>
        <v>Consumers</v>
      </c>
    </row>
    <row r="55312" spans="1:12" x14ac:dyDescent="0.25">
      <c r="A55312" t="s">
        <v>191575</v>
      </c>
      <c r="B55312" t="s">
        <v>191576</v>
      </c>
      <c r="C55312" t="s">
        <v>191577</v>
      </c>
      <c r="D55312" t="s">
        <v>58</v>
      </c>
      <c r="E55312" t="s">
        <v>14</v>
      </c>
      <c r="F55312" t="s">
        <v>21</v>
      </c>
      <c r="G55312" t="s">
        <v>59</v>
      </c>
      <c r="H55312" t="s">
        <v>60</v>
      </c>
      <c r="I55312" t="s">
        <v>1279</v>
      </c>
      <c r="J55312" s="1">
        <v>40179</v>
      </c>
      <c r="K55312" t="b">
        <f>IFERROR(VLOOKUP(F55312,english_mapping!A:B,2,FALSE),"NA")</f>
        <v>1</v>
      </c>
      <c r="L55312" t="str">
        <f t="shared" si="864"/>
        <v>Analytics</v>
      </c>
    </row>
    <row r="55313" spans="1:12" x14ac:dyDescent="0.25">
      <c r="A55313" t="s">
        <v>191578</v>
      </c>
      <c r="B55313" t="s">
        <v>191579</v>
      </c>
      <c r="C55313" t="s">
        <v>191580</v>
      </c>
      <c r="D55313" t="s">
        <v>191581</v>
      </c>
      <c r="E55313" t="s">
        <v>14</v>
      </c>
      <c r="F55313" t="s">
        <v>2175</v>
      </c>
      <c r="G55313">
        <v>13</v>
      </c>
      <c r="H55313" t="s">
        <v>2176</v>
      </c>
      <c r="I55313" t="s">
        <v>2176</v>
      </c>
      <c r="J55313" s="1">
        <v>40909</v>
      </c>
      <c r="K55313" t="b">
        <f>IFERROR(VLOOKUP(F55313,english_mapping!A:B,2,FALSE),"NA")</f>
        <v>0</v>
      </c>
      <c r="L55313" t="str">
        <f t="shared" si="864"/>
        <v>Internet</v>
      </c>
    </row>
    <row r="55314" spans="1:12" x14ac:dyDescent="0.25">
      <c r="A55314" t="s">
        <v>191582</v>
      </c>
      <c r="B55314" t="s">
        <v>191583</v>
      </c>
      <c r="C55314" t="s">
        <v>191584</v>
      </c>
      <c r="D55314" t="s">
        <v>191585</v>
      </c>
      <c r="E55314" t="s">
        <v>14</v>
      </c>
      <c r="K55314" t="str">
        <f>IFERROR(VLOOKUP(F55314,english_mapping!A:B,2,FALSE),"NA")</f>
        <v>NA</v>
      </c>
      <c r="L55314" t="str">
        <f t="shared" si="864"/>
        <v>Charter Schools</v>
      </c>
    </row>
    <row r="55315" spans="1:12" x14ac:dyDescent="0.25">
      <c r="A55315" t="s">
        <v>191586</v>
      </c>
      <c r="B55315" t="s">
        <v>191587</v>
      </c>
      <c r="C55315" t="s">
        <v>191588</v>
      </c>
      <c r="D55315" t="s">
        <v>191589</v>
      </c>
      <c r="E55315" t="s">
        <v>14</v>
      </c>
      <c r="F55315" t="s">
        <v>21</v>
      </c>
      <c r="G55315" t="s">
        <v>154</v>
      </c>
      <c r="H55315" t="s">
        <v>242</v>
      </c>
      <c r="I55315" t="s">
        <v>242</v>
      </c>
      <c r="J55315" s="1">
        <v>40179</v>
      </c>
      <c r="K55315" t="b">
        <f>IFERROR(VLOOKUP(F55315,english_mapping!A:B,2,FALSE),"NA")</f>
        <v>1</v>
      </c>
      <c r="L55315" t="str">
        <f t="shared" si="864"/>
        <v>Colleges</v>
      </c>
    </row>
    <row r="55316" spans="1:12" x14ac:dyDescent="0.25">
      <c r="A55316" t="s">
        <v>191590</v>
      </c>
      <c r="B55316" t="s">
        <v>191591</v>
      </c>
      <c r="C55316" t="s">
        <v>191592</v>
      </c>
      <c r="D55316" t="s">
        <v>191593</v>
      </c>
      <c r="E55316" t="s">
        <v>14</v>
      </c>
      <c r="F55316" t="s">
        <v>21</v>
      </c>
      <c r="G55316" t="s">
        <v>101</v>
      </c>
      <c r="H55316" t="s">
        <v>102</v>
      </c>
      <c r="I55316" t="s">
        <v>103</v>
      </c>
      <c r="J55316" s="1">
        <v>41640</v>
      </c>
      <c r="K55316" t="b">
        <f>IFERROR(VLOOKUP(F55316,english_mapping!A:B,2,FALSE),"NA")</f>
        <v>1</v>
      </c>
      <c r="L55316" t="str">
        <f t="shared" si="864"/>
        <v>Android</v>
      </c>
    </row>
    <row r="55317" spans="1:12" x14ac:dyDescent="0.25">
      <c r="A55317" t="s">
        <v>191594</v>
      </c>
      <c r="B55317" t="s">
        <v>191595</v>
      </c>
      <c r="C55317" t="s">
        <v>191596</v>
      </c>
      <c r="D55317" t="s">
        <v>191597</v>
      </c>
      <c r="E55317" t="s">
        <v>205</v>
      </c>
      <c r="F55317" t="s">
        <v>21</v>
      </c>
      <c r="G55317" t="s">
        <v>101</v>
      </c>
      <c r="H55317" t="s">
        <v>102</v>
      </c>
      <c r="I55317" t="s">
        <v>103</v>
      </c>
      <c r="J55317" t="s">
        <v>68453</v>
      </c>
      <c r="K55317" t="b">
        <f>IFERROR(VLOOKUP(F55317,english_mapping!A:B,2,FALSE),"NA")</f>
        <v>1</v>
      </c>
      <c r="L55317" t="str">
        <f t="shared" si="864"/>
        <v>Colleges</v>
      </c>
    </row>
    <row r="55318" spans="1:12" x14ac:dyDescent="0.25">
      <c r="A55318" t="s">
        <v>191598</v>
      </c>
      <c r="B55318" t="s">
        <v>191599</v>
      </c>
      <c r="C55318" t="s">
        <v>191600</v>
      </c>
      <c r="D55318" t="s">
        <v>731</v>
      </c>
      <c r="E55318" t="s">
        <v>14</v>
      </c>
      <c r="F55318" t="s">
        <v>21</v>
      </c>
      <c r="G55318" t="s">
        <v>94</v>
      </c>
      <c r="H55318" t="s">
        <v>95</v>
      </c>
      <c r="I55318" t="s">
        <v>13465</v>
      </c>
      <c r="K55318" t="b">
        <f>IFERROR(VLOOKUP(F55318,english_mapping!A:B,2,FALSE),"NA")</f>
        <v>1</v>
      </c>
      <c r="L55318" t="str">
        <f t="shared" si="864"/>
        <v>Finance</v>
      </c>
    </row>
    <row r="55319" spans="1:12" x14ac:dyDescent="0.25">
      <c r="A55319" t="s">
        <v>191601</v>
      </c>
      <c r="B55319" t="s">
        <v>191602</v>
      </c>
      <c r="C55319" t="s">
        <v>191603</v>
      </c>
      <c r="D55319" t="s">
        <v>191604</v>
      </c>
      <c r="E55319" t="s">
        <v>14</v>
      </c>
      <c r="F55319" t="s">
        <v>124</v>
      </c>
      <c r="G55319" t="s">
        <v>125</v>
      </c>
      <c r="H55319" t="s">
        <v>126</v>
      </c>
      <c r="I55319" t="s">
        <v>126</v>
      </c>
      <c r="J55319" s="1">
        <v>40544</v>
      </c>
      <c r="K55319" t="b">
        <f>IFERROR(VLOOKUP(F55319,english_mapping!A:B,2,FALSE),"NA")</f>
        <v>1</v>
      </c>
      <c r="L55319" t="str">
        <f t="shared" si="864"/>
        <v>Credit Cards</v>
      </c>
    </row>
    <row r="55320" spans="1:12" x14ac:dyDescent="0.25">
      <c r="A55320" t="s">
        <v>191605</v>
      </c>
      <c r="B55320" t="s">
        <v>191606</v>
      </c>
      <c r="C55320" t="s">
        <v>191607</v>
      </c>
      <c r="D55320" t="s">
        <v>731</v>
      </c>
      <c r="E55320" t="s">
        <v>14</v>
      </c>
      <c r="F55320" t="s">
        <v>21</v>
      </c>
      <c r="G55320" t="s">
        <v>101</v>
      </c>
      <c r="H55320" t="s">
        <v>102</v>
      </c>
      <c r="I55320" t="s">
        <v>103</v>
      </c>
      <c r="J55320" s="1">
        <v>39448</v>
      </c>
      <c r="K55320" t="b">
        <f>IFERROR(VLOOKUP(F55320,english_mapping!A:B,2,FALSE),"NA")</f>
        <v>1</v>
      </c>
      <c r="L55320" t="str">
        <f t="shared" si="864"/>
        <v>Finance</v>
      </c>
    </row>
    <row r="55321" spans="1:12" x14ac:dyDescent="0.25">
      <c r="A55321" t="s">
        <v>191608</v>
      </c>
      <c r="B55321" t="s">
        <v>191609</v>
      </c>
      <c r="C55321" t="s">
        <v>191610</v>
      </c>
      <c r="D55321" t="s">
        <v>28335</v>
      </c>
      <c r="E55321" t="s">
        <v>14</v>
      </c>
      <c r="F55321" t="s">
        <v>15</v>
      </c>
      <c r="G55321">
        <v>2</v>
      </c>
      <c r="H55321" t="s">
        <v>3632</v>
      </c>
      <c r="I55321" t="s">
        <v>3632</v>
      </c>
      <c r="J55321" t="s">
        <v>28726</v>
      </c>
      <c r="K55321" t="b">
        <f>IFERROR(VLOOKUP(F55321,english_mapping!A:B,2,FALSE),"NA")</f>
        <v>1</v>
      </c>
      <c r="L55321" t="str">
        <f t="shared" si="864"/>
        <v>Media</v>
      </c>
    </row>
    <row r="55322" spans="1:12" x14ac:dyDescent="0.25">
      <c r="A55322" t="s">
        <v>191611</v>
      </c>
      <c r="B55322" t="s">
        <v>191612</v>
      </c>
      <c r="C55322" t="s">
        <v>191613</v>
      </c>
      <c r="D55322" t="s">
        <v>191614</v>
      </c>
      <c r="E55322" t="s">
        <v>14</v>
      </c>
      <c r="F55322" t="s">
        <v>21</v>
      </c>
      <c r="G55322" t="s">
        <v>59</v>
      </c>
      <c r="H55322" t="s">
        <v>60</v>
      </c>
      <c r="I55322" t="s">
        <v>66</v>
      </c>
      <c r="J55322" s="1">
        <v>41643</v>
      </c>
      <c r="K55322" t="b">
        <f>IFERROR(VLOOKUP(F55322,english_mapping!A:B,2,FALSE),"NA")</f>
        <v>1</v>
      </c>
      <c r="L55322" t="str">
        <f t="shared" si="864"/>
        <v>Cooking</v>
      </c>
    </row>
    <row r="55323" spans="1:12" x14ac:dyDescent="0.25">
      <c r="A55323" t="s">
        <v>191615</v>
      </c>
      <c r="B55323" t="s">
        <v>191616</v>
      </c>
      <c r="D55323" t="s">
        <v>5818</v>
      </c>
      <c r="E55323" t="s">
        <v>14</v>
      </c>
      <c r="F55323" t="s">
        <v>21</v>
      </c>
      <c r="G55323" t="s">
        <v>94</v>
      </c>
      <c r="H55323" t="s">
        <v>95</v>
      </c>
      <c r="I55323" t="s">
        <v>4390</v>
      </c>
      <c r="J55323" s="1">
        <v>41275</v>
      </c>
      <c r="K55323" t="b">
        <f>IFERROR(VLOOKUP(F55323,english_mapping!A:B,2,FALSE),"NA")</f>
        <v>1</v>
      </c>
      <c r="L55323" t="str">
        <f t="shared" si="864"/>
        <v>Health and Wellness</v>
      </c>
    </row>
    <row r="55324" spans="1:12" x14ac:dyDescent="0.25">
      <c r="A55324" t="s">
        <v>191617</v>
      </c>
      <c r="B55324" t="s">
        <v>191618</v>
      </c>
      <c r="C55324" t="s">
        <v>191619</v>
      </c>
      <c r="D55324" t="s">
        <v>51</v>
      </c>
      <c r="E55324" t="s">
        <v>14</v>
      </c>
      <c r="F55324" t="s">
        <v>21</v>
      </c>
      <c r="G55324" t="s">
        <v>84</v>
      </c>
      <c r="H55324" t="s">
        <v>4293</v>
      </c>
      <c r="I55324" t="s">
        <v>10455</v>
      </c>
      <c r="J55324" s="1">
        <v>40544</v>
      </c>
      <c r="K55324" t="b">
        <f>IFERROR(VLOOKUP(F55324,english_mapping!A:B,2,FALSE),"NA")</f>
        <v>1</v>
      </c>
      <c r="L55324" t="str">
        <f t="shared" si="864"/>
        <v>Biotechnology</v>
      </c>
    </row>
    <row r="55325" spans="1:12" x14ac:dyDescent="0.25">
      <c r="A55325" t="s">
        <v>191620</v>
      </c>
      <c r="B55325" t="s">
        <v>191621</v>
      </c>
      <c r="C55325" t="s">
        <v>191622</v>
      </c>
      <c r="D55325" t="s">
        <v>780</v>
      </c>
      <c r="E55325" t="s">
        <v>109</v>
      </c>
      <c r="F55325" t="s">
        <v>21</v>
      </c>
      <c r="G55325" t="s">
        <v>154</v>
      </c>
      <c r="H55325" t="s">
        <v>242</v>
      </c>
      <c r="I55325" t="s">
        <v>326</v>
      </c>
      <c r="J55325" s="1">
        <v>39448</v>
      </c>
      <c r="K55325" t="b">
        <f>IFERROR(VLOOKUP(F55325,english_mapping!A:B,2,FALSE),"NA")</f>
        <v>1</v>
      </c>
      <c r="L55325" t="str">
        <f t="shared" si="864"/>
        <v>Clean Technology</v>
      </c>
    </row>
    <row r="55326" spans="1:12" x14ac:dyDescent="0.25">
      <c r="A55326" t="s">
        <v>191623</v>
      </c>
      <c r="B55326" t="s">
        <v>191624</v>
      </c>
      <c r="D55326" t="s">
        <v>246</v>
      </c>
      <c r="E55326" t="s">
        <v>14</v>
      </c>
      <c r="K55326" t="str">
        <f>IFERROR(VLOOKUP(F55326,english_mapping!A:B,2,FALSE),"NA")</f>
        <v>NA</v>
      </c>
      <c r="L55326" t="str">
        <f t="shared" si="864"/>
        <v>Fashion</v>
      </c>
    </row>
    <row r="55327" spans="1:12" x14ac:dyDescent="0.25">
      <c r="A55327" t="s">
        <v>191625</v>
      </c>
      <c r="B55327" t="s">
        <v>191626</v>
      </c>
      <c r="C55327" t="s">
        <v>191627</v>
      </c>
      <c r="D55327" t="s">
        <v>644</v>
      </c>
      <c r="E55327" t="s">
        <v>14</v>
      </c>
      <c r="F55327" t="s">
        <v>21</v>
      </c>
      <c r="G55327" t="s">
        <v>2860</v>
      </c>
      <c r="H55327" t="s">
        <v>8200</v>
      </c>
      <c r="I55327" t="s">
        <v>191628</v>
      </c>
      <c r="K55327" t="b">
        <f>IFERROR(VLOOKUP(F55327,english_mapping!A:B,2,FALSE),"NA")</f>
        <v>1</v>
      </c>
      <c r="L55327" t="str">
        <f t="shared" si="864"/>
        <v>Biotechnology</v>
      </c>
    </row>
    <row r="55328" spans="1:12" x14ac:dyDescent="0.25">
      <c r="A55328" t="s">
        <v>191629</v>
      </c>
      <c r="B55328" t="s">
        <v>191630</v>
      </c>
      <c r="C55328" t="s">
        <v>191631</v>
      </c>
      <c r="D55328" t="s">
        <v>780</v>
      </c>
      <c r="E55328" t="s">
        <v>14</v>
      </c>
      <c r="F55328" t="s">
        <v>4221</v>
      </c>
      <c r="G55328">
        <v>11</v>
      </c>
      <c r="H55328" t="s">
        <v>4222</v>
      </c>
      <c r="I55328" t="s">
        <v>4222</v>
      </c>
      <c r="J55328" s="1">
        <v>40544</v>
      </c>
      <c r="K55328" t="b">
        <f>IFERROR(VLOOKUP(F55328,english_mapping!A:B,2,FALSE),"NA")</f>
        <v>0</v>
      </c>
      <c r="L55328" t="str">
        <f t="shared" si="864"/>
        <v>Clean Technology</v>
      </c>
    </row>
    <row r="55329" spans="1:12" x14ac:dyDescent="0.25">
      <c r="A55329" t="s">
        <v>191632</v>
      </c>
      <c r="B55329" t="s">
        <v>191633</v>
      </c>
      <c r="C55329" t="s">
        <v>191634</v>
      </c>
      <c r="D55329" t="s">
        <v>3039</v>
      </c>
      <c r="E55329" t="s">
        <v>14</v>
      </c>
      <c r="F55329" t="s">
        <v>21</v>
      </c>
      <c r="G55329" t="s">
        <v>154</v>
      </c>
      <c r="H55329" t="s">
        <v>242</v>
      </c>
      <c r="I55329" t="s">
        <v>2204</v>
      </c>
      <c r="J55329" t="s">
        <v>42720</v>
      </c>
      <c r="K55329" t="b">
        <f>IFERROR(VLOOKUP(F55329,english_mapping!A:B,2,FALSE),"NA")</f>
        <v>1</v>
      </c>
      <c r="L55329" t="str">
        <f t="shared" si="864"/>
        <v>Medical</v>
      </c>
    </row>
    <row r="55330" spans="1:12" x14ac:dyDescent="0.25">
      <c r="A55330" t="s">
        <v>191635</v>
      </c>
      <c r="B55330" t="s">
        <v>191636</v>
      </c>
      <c r="C55330" t="s">
        <v>191637</v>
      </c>
      <c r="D55330" t="s">
        <v>356</v>
      </c>
      <c r="E55330" t="s">
        <v>14</v>
      </c>
      <c r="F55330" t="s">
        <v>21</v>
      </c>
      <c r="G55330" t="s">
        <v>59</v>
      </c>
      <c r="H55330" t="s">
        <v>90</v>
      </c>
      <c r="I55330" t="s">
        <v>90</v>
      </c>
      <c r="J55330" s="1">
        <v>34340</v>
      </c>
      <c r="K55330" t="b">
        <f>IFERROR(VLOOKUP(F55330,english_mapping!A:B,2,FALSE),"NA")</f>
        <v>1</v>
      </c>
      <c r="L55330" t="str">
        <f t="shared" si="864"/>
        <v>Manufacturing</v>
      </c>
    </row>
    <row r="55331" spans="1:12" x14ac:dyDescent="0.25">
      <c r="A55331" t="s">
        <v>191638</v>
      </c>
      <c r="B55331" t="s">
        <v>191639</v>
      </c>
      <c r="C55331" t="s">
        <v>191640</v>
      </c>
      <c r="D55331" t="s">
        <v>23817</v>
      </c>
      <c r="E55331" t="s">
        <v>701</v>
      </c>
      <c r="F55331" t="s">
        <v>21</v>
      </c>
      <c r="G55331" t="s">
        <v>94</v>
      </c>
      <c r="H55331" t="s">
        <v>3373</v>
      </c>
      <c r="I55331" t="s">
        <v>191641</v>
      </c>
      <c r="J55331" s="1">
        <v>31048</v>
      </c>
      <c r="K55331" t="b">
        <f>IFERROR(VLOOKUP(F55331,english_mapping!A:B,2,FALSE),"NA")</f>
        <v>1</v>
      </c>
      <c r="L55331" t="str">
        <f t="shared" si="864"/>
        <v>Banking</v>
      </c>
    </row>
    <row r="55332" spans="1:12" x14ac:dyDescent="0.25">
      <c r="A55332" t="s">
        <v>191642</v>
      </c>
      <c r="B55332" t="s">
        <v>191643</v>
      </c>
      <c r="C55332" t="s">
        <v>191644</v>
      </c>
      <c r="D55332" t="s">
        <v>780</v>
      </c>
      <c r="E55332" t="s">
        <v>14</v>
      </c>
      <c r="J55332" s="1">
        <v>40909</v>
      </c>
      <c r="K55332" t="str">
        <f>IFERROR(VLOOKUP(F55332,english_mapping!A:B,2,FALSE),"NA")</f>
        <v>NA</v>
      </c>
      <c r="L55332" t="str">
        <f t="shared" si="864"/>
        <v>Clean Technology</v>
      </c>
    </row>
    <row r="55333" spans="1:12" x14ac:dyDescent="0.25">
      <c r="A55333" t="s">
        <v>191645</v>
      </c>
      <c r="B55333" t="s">
        <v>191646</v>
      </c>
      <c r="C55333" t="s">
        <v>191647</v>
      </c>
      <c r="D55333" t="s">
        <v>356</v>
      </c>
      <c r="E55333" t="s">
        <v>205</v>
      </c>
      <c r="F55333" t="s">
        <v>21</v>
      </c>
      <c r="G55333" t="s">
        <v>84</v>
      </c>
      <c r="H55333" t="s">
        <v>740</v>
      </c>
      <c r="I55333" t="s">
        <v>80649</v>
      </c>
      <c r="J55333" s="1">
        <v>32509</v>
      </c>
      <c r="K55333" t="b">
        <f>IFERROR(VLOOKUP(F55333,english_mapping!A:B,2,FALSE),"NA")</f>
        <v>1</v>
      </c>
      <c r="L55333" t="str">
        <f t="shared" si="864"/>
        <v>Manufacturing</v>
      </c>
    </row>
    <row r="55334" spans="1:12" x14ac:dyDescent="0.25">
      <c r="A55334" t="s">
        <v>191648</v>
      </c>
      <c r="B55334" t="s">
        <v>191649</v>
      </c>
      <c r="C55334" t="s">
        <v>191650</v>
      </c>
      <c r="D55334" t="s">
        <v>11804</v>
      </c>
      <c r="E55334" t="s">
        <v>14</v>
      </c>
      <c r="F55334" t="s">
        <v>21</v>
      </c>
      <c r="G55334" t="s">
        <v>117</v>
      </c>
      <c r="H55334" t="s">
        <v>966</v>
      </c>
      <c r="I55334" t="s">
        <v>135373</v>
      </c>
      <c r="J55334" s="1">
        <v>38718</v>
      </c>
      <c r="K55334" t="b">
        <f>IFERROR(VLOOKUP(F55334,english_mapping!A:B,2,FALSE),"NA")</f>
        <v>1</v>
      </c>
      <c r="L55334" t="str">
        <f t="shared" si="864"/>
        <v>Environmental Innovation</v>
      </c>
    </row>
    <row r="55335" spans="1:12" x14ac:dyDescent="0.25">
      <c r="A55335" t="s">
        <v>191651</v>
      </c>
      <c r="B55335" t="s">
        <v>191652</v>
      </c>
      <c r="C55335" t="s">
        <v>191653</v>
      </c>
      <c r="D55335" t="s">
        <v>1433</v>
      </c>
      <c r="E55335" t="s">
        <v>205</v>
      </c>
      <c r="F55335" t="s">
        <v>1151</v>
      </c>
      <c r="G55335">
        <v>25</v>
      </c>
      <c r="H55335" t="s">
        <v>1323</v>
      </c>
      <c r="I55335" t="s">
        <v>191654</v>
      </c>
      <c r="K55335" t="b">
        <f>IFERROR(VLOOKUP(F55335,english_mapping!A:B,2,FALSE),"NA")</f>
        <v>0</v>
      </c>
      <c r="L55335" t="str">
        <f t="shared" si="864"/>
        <v>Web Hosting</v>
      </c>
    </row>
    <row r="55336" spans="1:12" x14ac:dyDescent="0.25">
      <c r="A55336" t="s">
        <v>191655</v>
      </c>
      <c r="B55336" t="s">
        <v>191656</v>
      </c>
      <c r="D55336" t="s">
        <v>51</v>
      </c>
      <c r="E55336" t="s">
        <v>14</v>
      </c>
      <c r="F55336" t="s">
        <v>21</v>
      </c>
      <c r="G55336" t="s">
        <v>84</v>
      </c>
      <c r="H55336" t="s">
        <v>1288</v>
      </c>
      <c r="I55336" t="s">
        <v>1824</v>
      </c>
      <c r="J55336" s="1">
        <v>39083</v>
      </c>
      <c r="K55336" t="b">
        <f>IFERROR(VLOOKUP(F55336,english_mapping!A:B,2,FALSE),"NA")</f>
        <v>1</v>
      </c>
      <c r="L55336" t="str">
        <f t="shared" si="864"/>
        <v>Biotechnology</v>
      </c>
    </row>
    <row r="55337" spans="1:12" x14ac:dyDescent="0.25">
      <c r="A55337" t="s">
        <v>191657</v>
      </c>
      <c r="B55337" t="s">
        <v>191658</v>
      </c>
      <c r="C55337" t="s">
        <v>191659</v>
      </c>
      <c r="D55337" t="s">
        <v>59833</v>
      </c>
      <c r="E55337" t="s">
        <v>205</v>
      </c>
      <c r="J55337" t="s">
        <v>52748</v>
      </c>
      <c r="K55337" t="str">
        <f>IFERROR(VLOOKUP(F55337,english_mapping!A:B,2,FALSE),"NA")</f>
        <v>NA</v>
      </c>
      <c r="L55337" t="str">
        <f t="shared" si="864"/>
        <v>Drones</v>
      </c>
    </row>
    <row r="55338" spans="1:12" x14ac:dyDescent="0.25">
      <c r="A55338" t="s">
        <v>191660</v>
      </c>
      <c r="B55338" t="s">
        <v>191661</v>
      </c>
      <c r="C55338" t="s">
        <v>191662</v>
      </c>
      <c r="D55338" t="s">
        <v>780</v>
      </c>
      <c r="E55338" t="s">
        <v>14</v>
      </c>
      <c r="F55338" t="s">
        <v>15</v>
      </c>
      <c r="G55338">
        <v>10</v>
      </c>
      <c r="H55338" t="s">
        <v>684</v>
      </c>
      <c r="I55338" t="s">
        <v>685</v>
      </c>
      <c r="J55338" s="1">
        <v>39448</v>
      </c>
      <c r="K55338" t="b">
        <f>IFERROR(VLOOKUP(F55338,english_mapping!A:B,2,FALSE),"NA")</f>
        <v>1</v>
      </c>
      <c r="L55338" t="str">
        <f t="shared" si="864"/>
        <v>Clean Technology</v>
      </c>
    </row>
    <row r="55339" spans="1:12" x14ac:dyDescent="0.25">
      <c r="A55339" t="s">
        <v>191663</v>
      </c>
      <c r="B55339" t="s">
        <v>191664</v>
      </c>
      <c r="E55339" t="s">
        <v>205</v>
      </c>
      <c r="K55339" t="str">
        <f>IFERROR(VLOOKUP(F55339,english_mapping!A:B,2,FALSE),"NA")</f>
        <v>NA</v>
      </c>
      <c r="L55339">
        <f t="shared" si="864"/>
        <v>0</v>
      </c>
    </row>
    <row r="55340" spans="1:12" x14ac:dyDescent="0.25">
      <c r="A55340" t="s">
        <v>191665</v>
      </c>
      <c r="B55340" t="s">
        <v>191666</v>
      </c>
      <c r="D55340" t="s">
        <v>10479</v>
      </c>
      <c r="E55340" t="s">
        <v>14</v>
      </c>
      <c r="F55340" t="s">
        <v>52</v>
      </c>
      <c r="G55340" t="s">
        <v>200</v>
      </c>
      <c r="H55340" t="s">
        <v>43688</v>
      </c>
      <c r="I55340" t="s">
        <v>43688</v>
      </c>
      <c r="J55340" s="1">
        <v>40909</v>
      </c>
      <c r="K55340" t="b">
        <f>IFERROR(VLOOKUP(F55340,english_mapping!A:B,2,FALSE),"NA")</f>
        <v>1</v>
      </c>
      <c r="L55340" t="str">
        <f t="shared" si="864"/>
        <v>Clean Technology</v>
      </c>
    </row>
    <row r="55341" spans="1:12" x14ac:dyDescent="0.25">
      <c r="A55341" t="s">
        <v>191667</v>
      </c>
      <c r="B55341" t="s">
        <v>191668</v>
      </c>
      <c r="C55341" t="s">
        <v>191669</v>
      </c>
      <c r="D55341" t="s">
        <v>7754</v>
      </c>
      <c r="E55341" t="s">
        <v>14</v>
      </c>
      <c r="F55341" t="s">
        <v>21</v>
      </c>
      <c r="G55341" t="s">
        <v>626</v>
      </c>
      <c r="H55341" t="s">
        <v>627</v>
      </c>
      <c r="I55341" t="s">
        <v>191670</v>
      </c>
      <c r="J55341" s="1">
        <v>40909</v>
      </c>
      <c r="K55341" t="b">
        <f>IFERROR(VLOOKUP(F55341,english_mapping!A:B,2,FALSE),"NA")</f>
        <v>1</v>
      </c>
      <c r="L55341" t="str">
        <f t="shared" si="864"/>
        <v>Energy</v>
      </c>
    </row>
    <row r="55342" spans="1:12" x14ac:dyDescent="0.25">
      <c r="A55342" t="s">
        <v>191671</v>
      </c>
      <c r="B55342" t="s">
        <v>191672</v>
      </c>
      <c r="C55342" t="s">
        <v>191673</v>
      </c>
      <c r="D55342" t="s">
        <v>780</v>
      </c>
      <c r="E55342" t="s">
        <v>14</v>
      </c>
      <c r="F55342" t="s">
        <v>21</v>
      </c>
      <c r="G55342" t="s">
        <v>59</v>
      </c>
      <c r="H55342" t="s">
        <v>987</v>
      </c>
      <c r="I55342" t="s">
        <v>988</v>
      </c>
      <c r="J55342" s="1">
        <v>39083</v>
      </c>
      <c r="K55342" t="b">
        <f>IFERROR(VLOOKUP(F55342,english_mapping!A:B,2,FALSE),"NA")</f>
        <v>1</v>
      </c>
      <c r="L55342" t="str">
        <f t="shared" si="864"/>
        <v>Clean Technology</v>
      </c>
    </row>
    <row r="55343" spans="1:12" x14ac:dyDescent="0.25">
      <c r="A55343" t="s">
        <v>191674</v>
      </c>
      <c r="B55343" t="s">
        <v>191675</v>
      </c>
      <c r="C55343" t="s">
        <v>191676</v>
      </c>
      <c r="D55343" t="s">
        <v>6445</v>
      </c>
      <c r="E55343" t="s">
        <v>14</v>
      </c>
      <c r="F55343" t="s">
        <v>21</v>
      </c>
      <c r="G55343" t="s">
        <v>59</v>
      </c>
      <c r="H55343" t="s">
        <v>513</v>
      </c>
      <c r="I55343" t="s">
        <v>11271</v>
      </c>
      <c r="J55343" s="1">
        <v>41275</v>
      </c>
      <c r="K55343" t="b">
        <f>IFERROR(VLOOKUP(F55343,english_mapping!A:B,2,FALSE),"NA")</f>
        <v>1</v>
      </c>
      <c r="L55343" t="str">
        <f t="shared" si="864"/>
        <v>Renewable Energies</v>
      </c>
    </row>
    <row r="55344" spans="1:12" x14ac:dyDescent="0.25">
      <c r="A55344" t="s">
        <v>191677</v>
      </c>
      <c r="B55344" t="s">
        <v>191678</v>
      </c>
      <c r="C55344" t="s">
        <v>191679</v>
      </c>
      <c r="D55344" t="s">
        <v>644</v>
      </c>
      <c r="E55344" t="s">
        <v>14</v>
      </c>
      <c r="F55344" t="s">
        <v>21</v>
      </c>
      <c r="G55344" t="s">
        <v>822</v>
      </c>
      <c r="H55344" t="s">
        <v>8416</v>
      </c>
      <c r="I55344" t="s">
        <v>8416</v>
      </c>
      <c r="J55344" s="1">
        <v>40909</v>
      </c>
      <c r="K55344" t="b">
        <f>IFERROR(VLOOKUP(F55344,english_mapping!A:B,2,FALSE),"NA")</f>
        <v>1</v>
      </c>
      <c r="L55344" t="str">
        <f t="shared" si="864"/>
        <v>Biotechnology</v>
      </c>
    </row>
    <row r="55345" spans="1:12" x14ac:dyDescent="0.25">
      <c r="A55345" t="s">
        <v>191680</v>
      </c>
      <c r="B55345" t="s">
        <v>191681</v>
      </c>
      <c r="C55345" t="s">
        <v>191682</v>
      </c>
      <c r="D55345" t="s">
        <v>3790</v>
      </c>
      <c r="E55345" t="s">
        <v>14</v>
      </c>
      <c r="F55345" t="s">
        <v>21</v>
      </c>
      <c r="G55345" t="s">
        <v>117</v>
      </c>
      <c r="H55345" t="s">
        <v>535</v>
      </c>
      <c r="I55345" t="s">
        <v>4791</v>
      </c>
      <c r="K55345" t="b">
        <f>IFERROR(VLOOKUP(F55345,english_mapping!A:B,2,FALSE),"NA")</f>
        <v>1</v>
      </c>
      <c r="L55345" t="str">
        <f t="shared" si="864"/>
        <v>Nonprofits</v>
      </c>
    </row>
    <row r="55346" spans="1:12" x14ac:dyDescent="0.25">
      <c r="A55346" t="s">
        <v>191683</v>
      </c>
      <c r="B55346" t="s">
        <v>191684</v>
      </c>
      <c r="C55346" t="s">
        <v>191685</v>
      </c>
      <c r="D55346" t="s">
        <v>3474</v>
      </c>
      <c r="E55346" t="s">
        <v>14</v>
      </c>
      <c r="F55346" t="s">
        <v>15</v>
      </c>
      <c r="G55346">
        <v>16</v>
      </c>
      <c r="H55346" t="s">
        <v>16</v>
      </c>
      <c r="I55346" t="s">
        <v>16</v>
      </c>
      <c r="J55346" s="1">
        <v>42005</v>
      </c>
      <c r="K55346" t="b">
        <f>IFERROR(VLOOKUP(F55346,english_mapping!A:B,2,FALSE),"NA")</f>
        <v>1</v>
      </c>
      <c r="L55346" t="str">
        <f t="shared" si="864"/>
        <v>Information Technology</v>
      </c>
    </row>
    <row r="55347" spans="1:12" x14ac:dyDescent="0.25">
      <c r="A55347" t="s">
        <v>191686</v>
      </c>
      <c r="B55347" t="s">
        <v>191687</v>
      </c>
      <c r="C55347" t="s">
        <v>191688</v>
      </c>
      <c r="D55347" t="s">
        <v>316</v>
      </c>
      <c r="E55347" t="s">
        <v>14</v>
      </c>
      <c r="F55347" t="s">
        <v>15</v>
      </c>
      <c r="G55347">
        <v>19</v>
      </c>
      <c r="H55347" t="s">
        <v>479</v>
      </c>
      <c r="I55347" t="s">
        <v>12216</v>
      </c>
      <c r="J55347" s="1">
        <v>42005</v>
      </c>
      <c r="K55347" t="b">
        <f>IFERROR(VLOOKUP(F55347,english_mapping!A:B,2,FALSE),"NA")</f>
        <v>1</v>
      </c>
      <c r="L55347" t="str">
        <f t="shared" si="864"/>
        <v>Internet</v>
      </c>
    </row>
    <row r="55348" spans="1:12" x14ac:dyDescent="0.25">
      <c r="A55348" t="s">
        <v>191689</v>
      </c>
      <c r="B55348" t="s">
        <v>191690</v>
      </c>
      <c r="C55348" t="s">
        <v>191691</v>
      </c>
      <c r="D55348" t="s">
        <v>191692</v>
      </c>
      <c r="E55348" t="s">
        <v>14</v>
      </c>
      <c r="F55348" t="s">
        <v>21</v>
      </c>
      <c r="G55348" t="s">
        <v>101</v>
      </c>
      <c r="H55348" t="s">
        <v>102</v>
      </c>
      <c r="I55348" t="s">
        <v>103</v>
      </c>
      <c r="J55348" s="1">
        <v>38718</v>
      </c>
      <c r="K55348" t="b">
        <f>IFERROR(VLOOKUP(F55348,english_mapping!A:B,2,FALSE),"NA")</f>
        <v>1</v>
      </c>
      <c r="L55348" t="str">
        <f t="shared" si="864"/>
        <v>Advertising Platforms</v>
      </c>
    </row>
    <row r="55349" spans="1:12" x14ac:dyDescent="0.25">
      <c r="A55349" t="s">
        <v>191693</v>
      </c>
      <c r="B55349" t="s">
        <v>191694</v>
      </c>
      <c r="C55349" t="s">
        <v>191695</v>
      </c>
      <c r="D55349" t="s">
        <v>191696</v>
      </c>
      <c r="E55349" t="s">
        <v>14</v>
      </c>
      <c r="F55349" t="s">
        <v>340</v>
      </c>
      <c r="G55349">
        <v>13</v>
      </c>
      <c r="H55349" t="s">
        <v>341</v>
      </c>
      <c r="I55349" t="s">
        <v>341</v>
      </c>
      <c r="J55349" s="1">
        <v>39819</v>
      </c>
      <c r="K55349" t="b">
        <f>IFERROR(VLOOKUP(F55349,english_mapping!A:B,2,FALSE),"NA")</f>
        <v>0</v>
      </c>
      <c r="L55349" t="str">
        <f t="shared" si="864"/>
        <v>Android</v>
      </c>
    </row>
    <row r="55350" spans="1:12" x14ac:dyDescent="0.25">
      <c r="A55350" t="s">
        <v>191697</v>
      </c>
      <c r="B55350" t="s">
        <v>191698</v>
      </c>
      <c r="C55350" t="s">
        <v>191699</v>
      </c>
      <c r="D55350" t="s">
        <v>178</v>
      </c>
      <c r="E55350" t="s">
        <v>14</v>
      </c>
      <c r="F55350" t="s">
        <v>21</v>
      </c>
      <c r="G55350" t="s">
        <v>59</v>
      </c>
      <c r="H55350" t="s">
        <v>2601</v>
      </c>
      <c r="I55350" t="s">
        <v>15005</v>
      </c>
      <c r="K55350" t="b">
        <f>IFERROR(VLOOKUP(F55350,english_mapping!A:B,2,FALSE),"NA")</f>
        <v>1</v>
      </c>
      <c r="L55350" t="str">
        <f t="shared" si="864"/>
        <v>Hospitality</v>
      </c>
    </row>
    <row r="55351" spans="1:12" x14ac:dyDescent="0.25">
      <c r="A55351" t="s">
        <v>191700</v>
      </c>
      <c r="B55351" t="s">
        <v>191701</v>
      </c>
      <c r="D55351" t="s">
        <v>11084</v>
      </c>
      <c r="E55351" t="s">
        <v>14</v>
      </c>
      <c r="F55351" t="s">
        <v>33</v>
      </c>
      <c r="G55351">
        <v>23</v>
      </c>
      <c r="H55351" t="s">
        <v>179</v>
      </c>
      <c r="I55351" t="s">
        <v>179</v>
      </c>
      <c r="K55351" t="b">
        <f>IFERROR(VLOOKUP(F55351,english_mapping!A:B,2,FALSE),"NA")</f>
        <v>0</v>
      </c>
      <c r="L55351" t="str">
        <f t="shared" si="864"/>
        <v>Health Care</v>
      </c>
    </row>
    <row r="55352" spans="1:12" x14ac:dyDescent="0.25">
      <c r="A55352" t="s">
        <v>191702</v>
      </c>
      <c r="B55352" t="s">
        <v>191703</v>
      </c>
      <c r="C55352" t="s">
        <v>191704</v>
      </c>
      <c r="E55352" t="s">
        <v>14</v>
      </c>
      <c r="F55352" t="s">
        <v>21</v>
      </c>
      <c r="G55352" t="s">
        <v>101</v>
      </c>
      <c r="H55352" t="s">
        <v>1659</v>
      </c>
      <c r="I55352" t="s">
        <v>63894</v>
      </c>
      <c r="K55352" t="b">
        <f>IFERROR(VLOOKUP(F55352,english_mapping!A:B,2,FALSE),"NA")</f>
        <v>1</v>
      </c>
      <c r="L55352">
        <f t="shared" si="864"/>
        <v>0</v>
      </c>
    </row>
    <row r="55353" spans="1:12" x14ac:dyDescent="0.25">
      <c r="A55353" t="s">
        <v>191705</v>
      </c>
      <c r="B55353" t="s">
        <v>191706</v>
      </c>
      <c r="C55353" t="s">
        <v>191707</v>
      </c>
      <c r="E55353" t="s">
        <v>205</v>
      </c>
      <c r="J55353" s="1">
        <v>41334</v>
      </c>
      <c r="K55353" t="str">
        <f>IFERROR(VLOOKUP(F55353,english_mapping!A:B,2,FALSE),"NA")</f>
        <v>NA</v>
      </c>
      <c r="L55353">
        <f t="shared" si="864"/>
        <v>0</v>
      </c>
    </row>
    <row r="55354" spans="1:12" x14ac:dyDescent="0.25">
      <c r="A55354" t="s">
        <v>191708</v>
      </c>
      <c r="B55354" t="s">
        <v>191709</v>
      </c>
      <c r="C55354" t="s">
        <v>191710</v>
      </c>
      <c r="D55354" t="s">
        <v>191711</v>
      </c>
      <c r="E55354" t="s">
        <v>14</v>
      </c>
      <c r="F55354" t="s">
        <v>124</v>
      </c>
      <c r="G55354" t="s">
        <v>125</v>
      </c>
      <c r="H55354" t="s">
        <v>126</v>
      </c>
      <c r="I55354" t="s">
        <v>126</v>
      </c>
      <c r="K55354" t="b">
        <f>IFERROR(VLOOKUP(F55354,english_mapping!A:B,2,FALSE),"NA")</f>
        <v>1</v>
      </c>
      <c r="L55354" t="str">
        <f t="shared" si="864"/>
        <v>Farming</v>
      </c>
    </row>
    <row r="55355" spans="1:12" x14ac:dyDescent="0.25">
      <c r="A55355" t="s">
        <v>191712</v>
      </c>
      <c r="B55355" t="s">
        <v>191713</v>
      </c>
      <c r="C55355" t="s">
        <v>191714</v>
      </c>
      <c r="D55355" t="s">
        <v>780</v>
      </c>
      <c r="E55355" t="s">
        <v>14</v>
      </c>
      <c r="F55355" t="s">
        <v>21</v>
      </c>
      <c r="G55355" t="s">
        <v>822</v>
      </c>
      <c r="H55355" t="s">
        <v>823</v>
      </c>
      <c r="I55355" t="s">
        <v>1370</v>
      </c>
      <c r="K55355" t="b">
        <f>IFERROR(VLOOKUP(F55355,english_mapping!A:B,2,FALSE),"NA")</f>
        <v>1</v>
      </c>
      <c r="L55355" t="str">
        <f t="shared" si="864"/>
        <v>Clean Technology</v>
      </c>
    </row>
    <row r="55356" spans="1:12" x14ac:dyDescent="0.25">
      <c r="A55356" t="s">
        <v>191715</v>
      </c>
      <c r="B55356" t="s">
        <v>191716</v>
      </c>
      <c r="C55356" t="s">
        <v>191717</v>
      </c>
      <c r="D55356" t="s">
        <v>191718</v>
      </c>
      <c r="E55356" t="s">
        <v>109</v>
      </c>
      <c r="F55356" t="s">
        <v>21</v>
      </c>
      <c r="G55356" t="s">
        <v>84</v>
      </c>
      <c r="H55356" t="s">
        <v>85</v>
      </c>
      <c r="I55356" t="s">
        <v>74999</v>
      </c>
      <c r="J55356" s="1">
        <v>40184</v>
      </c>
      <c r="K55356" t="b">
        <f>IFERROR(VLOOKUP(F55356,english_mapping!A:B,2,FALSE),"NA")</f>
        <v>1</v>
      </c>
      <c r="L55356" t="str">
        <f t="shared" si="864"/>
        <v>Advertising</v>
      </c>
    </row>
    <row r="55357" spans="1:12" x14ac:dyDescent="0.25">
      <c r="A55357" t="s">
        <v>191719</v>
      </c>
      <c r="B55357" t="s">
        <v>191720</v>
      </c>
      <c r="C55357" t="s">
        <v>191721</v>
      </c>
      <c r="D55357" t="s">
        <v>780</v>
      </c>
      <c r="E55357" t="s">
        <v>109</v>
      </c>
      <c r="F55357" t="s">
        <v>21</v>
      </c>
      <c r="G55357" t="s">
        <v>117</v>
      </c>
      <c r="H55357" t="s">
        <v>535</v>
      </c>
      <c r="I55357" t="s">
        <v>56643</v>
      </c>
      <c r="J55357" s="1">
        <v>37622</v>
      </c>
      <c r="K55357" t="b">
        <f>IFERROR(VLOOKUP(F55357,english_mapping!A:B,2,FALSE),"NA")</f>
        <v>1</v>
      </c>
      <c r="L55357" t="str">
        <f t="shared" si="864"/>
        <v>Clean Technology</v>
      </c>
    </row>
    <row r="55358" spans="1:12" x14ac:dyDescent="0.25">
      <c r="A55358" t="s">
        <v>191722</v>
      </c>
      <c r="B55358" t="s">
        <v>191723</v>
      </c>
      <c r="C55358" t="s">
        <v>191724</v>
      </c>
      <c r="D55358" t="s">
        <v>3450</v>
      </c>
      <c r="E55358" t="s">
        <v>701</v>
      </c>
      <c r="F55358" t="s">
        <v>21</v>
      </c>
      <c r="G55358" t="s">
        <v>59</v>
      </c>
      <c r="H55358" t="s">
        <v>60</v>
      </c>
      <c r="I55358" t="s">
        <v>4111</v>
      </c>
      <c r="J55358" s="1">
        <v>35796</v>
      </c>
      <c r="K55358" t="b">
        <f>IFERROR(VLOOKUP(F55358,english_mapping!A:B,2,FALSE),"NA")</f>
        <v>1</v>
      </c>
      <c r="L55358" t="str">
        <f t="shared" si="864"/>
        <v>Biotechnology</v>
      </c>
    </row>
    <row r="55359" spans="1:12" x14ac:dyDescent="0.25">
      <c r="A55359" t="s">
        <v>191725</v>
      </c>
      <c r="B55359" t="s">
        <v>191726</v>
      </c>
      <c r="C55359" t="s">
        <v>191727</v>
      </c>
      <c r="D55359" t="s">
        <v>1275</v>
      </c>
      <c r="E55359" t="s">
        <v>14</v>
      </c>
      <c r="F55359" t="s">
        <v>21</v>
      </c>
      <c r="G55359" t="s">
        <v>59</v>
      </c>
      <c r="H55359" t="s">
        <v>1249</v>
      </c>
      <c r="I55359" t="s">
        <v>1249</v>
      </c>
      <c r="J55359" s="1">
        <v>39817</v>
      </c>
      <c r="K55359" t="b">
        <f>IFERROR(VLOOKUP(F55359,english_mapping!A:B,2,FALSE),"NA")</f>
        <v>1</v>
      </c>
      <c r="L55359" t="str">
        <f t="shared" si="864"/>
        <v>Health Care</v>
      </c>
    </row>
    <row r="55360" spans="1:12" x14ac:dyDescent="0.25">
      <c r="A55360" t="s">
        <v>191728</v>
      </c>
      <c r="B55360" t="s">
        <v>191729</v>
      </c>
      <c r="C55360" t="s">
        <v>191730</v>
      </c>
      <c r="D55360" t="s">
        <v>780</v>
      </c>
      <c r="E55360" t="s">
        <v>14</v>
      </c>
      <c r="F55360" t="s">
        <v>1087</v>
      </c>
      <c r="G55360">
        <v>13</v>
      </c>
      <c r="H55360" t="s">
        <v>13458</v>
      </c>
      <c r="I55360" t="s">
        <v>13458</v>
      </c>
      <c r="K55360" t="b">
        <f>IFERROR(VLOOKUP(F55360,english_mapping!A:B,2,FALSE),"NA")</f>
        <v>0</v>
      </c>
      <c r="L55360" t="str">
        <f t="shared" si="864"/>
        <v>Clean Technology</v>
      </c>
    </row>
    <row r="55361" spans="1:12" x14ac:dyDescent="0.25">
      <c r="A55361" t="s">
        <v>191731</v>
      </c>
      <c r="B55361" t="s">
        <v>191732</v>
      </c>
      <c r="C55361" t="s">
        <v>191733</v>
      </c>
      <c r="D55361" t="s">
        <v>552</v>
      </c>
      <c r="E55361" t="s">
        <v>14</v>
      </c>
      <c r="F55361" t="s">
        <v>4070</v>
      </c>
      <c r="G55361">
        <v>3</v>
      </c>
      <c r="H55361" t="s">
        <v>2426</v>
      </c>
      <c r="I55361" t="s">
        <v>4071</v>
      </c>
      <c r="J55361" s="1">
        <v>37257</v>
      </c>
      <c r="K55361" t="b">
        <f>IFERROR(VLOOKUP(F55361,english_mapping!A:B,2,FALSE),"NA")</f>
        <v>0</v>
      </c>
      <c r="L55361" t="str">
        <f t="shared" si="864"/>
        <v>Social Media</v>
      </c>
    </row>
    <row r="55362" spans="1:12" x14ac:dyDescent="0.25">
      <c r="A55362" t="s">
        <v>191734</v>
      </c>
      <c r="B55362" t="s">
        <v>191735</v>
      </c>
      <c r="C55362" t="s">
        <v>191736</v>
      </c>
      <c r="D55362" t="s">
        <v>191737</v>
      </c>
      <c r="E55362" t="s">
        <v>14</v>
      </c>
      <c r="F55362" t="s">
        <v>21</v>
      </c>
      <c r="G55362" t="s">
        <v>59</v>
      </c>
      <c r="H55362" t="s">
        <v>60</v>
      </c>
      <c r="I55362" t="s">
        <v>66</v>
      </c>
      <c r="J55362" s="1">
        <v>40909</v>
      </c>
      <c r="K55362" t="b">
        <f>IFERROR(VLOOKUP(F55362,english_mapping!A:B,2,FALSE),"NA")</f>
        <v>1</v>
      </c>
      <c r="L55362" t="str">
        <f t="shared" si="864"/>
        <v>Clean Technology</v>
      </c>
    </row>
    <row r="55363" spans="1:12" x14ac:dyDescent="0.25">
      <c r="A55363" t="s">
        <v>191738</v>
      </c>
      <c r="B55363" t="s">
        <v>191739</v>
      </c>
      <c r="C55363" t="s">
        <v>191740</v>
      </c>
      <c r="D55363" t="s">
        <v>38</v>
      </c>
      <c r="E55363" t="s">
        <v>109</v>
      </c>
      <c r="F55363" t="s">
        <v>21</v>
      </c>
      <c r="G55363" t="s">
        <v>1035</v>
      </c>
      <c r="H55363" t="s">
        <v>1036</v>
      </c>
      <c r="I55363" t="s">
        <v>6450</v>
      </c>
      <c r="J55363" s="1">
        <v>29952</v>
      </c>
      <c r="K55363" t="b">
        <f>IFERROR(VLOOKUP(F55363,english_mapping!A:B,2,FALSE),"NA")</f>
        <v>1</v>
      </c>
      <c r="L55363" t="str">
        <f t="shared" si="864"/>
        <v>Software</v>
      </c>
    </row>
    <row r="55364" spans="1:12" x14ac:dyDescent="0.25">
      <c r="A55364" t="s">
        <v>191741</v>
      </c>
      <c r="B55364" t="s">
        <v>191742</v>
      </c>
      <c r="C55364" t="s">
        <v>191743</v>
      </c>
      <c r="D55364" t="s">
        <v>780</v>
      </c>
      <c r="E55364" t="s">
        <v>14</v>
      </c>
      <c r="F55364" t="s">
        <v>21</v>
      </c>
      <c r="G55364" t="s">
        <v>59</v>
      </c>
      <c r="H55364" t="s">
        <v>60</v>
      </c>
      <c r="I55364" t="s">
        <v>238</v>
      </c>
      <c r="J55364" s="1">
        <v>39448</v>
      </c>
      <c r="K55364" t="b">
        <f>IFERROR(VLOOKUP(F55364,english_mapping!A:B,2,FALSE),"NA")</f>
        <v>1</v>
      </c>
      <c r="L55364" t="str">
        <f t="shared" ref="L55364:L55427" si="865">IFERROR(LEFT(D55364,(FIND("|",D55364))-1),D55364)</f>
        <v>Clean Technology</v>
      </c>
    </row>
    <row r="55365" spans="1:12" x14ac:dyDescent="0.25">
      <c r="A55365" t="s">
        <v>191744</v>
      </c>
      <c r="B55365" t="s">
        <v>191745</v>
      </c>
      <c r="C55365" t="s">
        <v>191746</v>
      </c>
      <c r="D55365" t="s">
        <v>191747</v>
      </c>
      <c r="E55365" t="s">
        <v>205</v>
      </c>
      <c r="F55365" t="s">
        <v>21</v>
      </c>
      <c r="G55365" t="s">
        <v>59</v>
      </c>
      <c r="H55365" t="s">
        <v>60</v>
      </c>
      <c r="I55365" t="s">
        <v>66</v>
      </c>
      <c r="J55365" s="1">
        <v>40548</v>
      </c>
      <c r="K55365" t="b">
        <f>IFERROR(VLOOKUP(F55365,english_mapping!A:B,2,FALSE),"NA")</f>
        <v>1</v>
      </c>
      <c r="L55365" t="str">
        <f t="shared" si="865"/>
        <v>3D</v>
      </c>
    </row>
    <row r="55366" spans="1:12" x14ac:dyDescent="0.25">
      <c r="A55366" t="s">
        <v>191748</v>
      </c>
      <c r="B55366" t="s">
        <v>191749</v>
      </c>
      <c r="C55366" t="s">
        <v>191750</v>
      </c>
      <c r="D55366" t="s">
        <v>128160</v>
      </c>
      <c r="E55366" t="s">
        <v>701</v>
      </c>
      <c r="F55366" t="s">
        <v>33</v>
      </c>
      <c r="G55366">
        <v>30</v>
      </c>
      <c r="H55366" t="s">
        <v>385</v>
      </c>
      <c r="I55366" t="s">
        <v>385</v>
      </c>
      <c r="J55366" s="1">
        <v>37622</v>
      </c>
      <c r="K55366" t="b">
        <f>IFERROR(VLOOKUP(F55366,english_mapping!A:B,2,FALSE),"NA")</f>
        <v>0</v>
      </c>
      <c r="L55366" t="str">
        <f t="shared" si="865"/>
        <v>Mobile Software Tools</v>
      </c>
    </row>
    <row r="55367" spans="1:12" x14ac:dyDescent="0.25">
      <c r="A55367" t="s">
        <v>191751</v>
      </c>
      <c r="B55367" t="s">
        <v>191752</v>
      </c>
      <c r="C55367" t="s">
        <v>191753</v>
      </c>
      <c r="D55367" t="s">
        <v>780</v>
      </c>
      <c r="E55367" t="s">
        <v>109</v>
      </c>
      <c r="F55367" t="s">
        <v>21</v>
      </c>
      <c r="G55367" t="s">
        <v>59</v>
      </c>
      <c r="H55367" t="s">
        <v>60</v>
      </c>
      <c r="I55367" t="s">
        <v>238</v>
      </c>
      <c r="J55367" s="1">
        <v>41277</v>
      </c>
      <c r="K55367" t="b">
        <f>IFERROR(VLOOKUP(F55367,english_mapping!A:B,2,FALSE),"NA")</f>
        <v>1</v>
      </c>
      <c r="L55367" t="str">
        <f t="shared" si="865"/>
        <v>Clean Technology</v>
      </c>
    </row>
    <row r="55368" spans="1:12" x14ac:dyDescent="0.25">
      <c r="A55368" t="s">
        <v>191754</v>
      </c>
      <c r="B55368" t="s">
        <v>191755</v>
      </c>
      <c r="C55368" t="s">
        <v>191756</v>
      </c>
      <c r="D55368" t="s">
        <v>1538</v>
      </c>
      <c r="E55368" t="s">
        <v>14</v>
      </c>
      <c r="F55368" t="s">
        <v>33</v>
      </c>
      <c r="G55368">
        <v>23</v>
      </c>
      <c r="H55368" t="s">
        <v>179</v>
      </c>
      <c r="I55368" t="s">
        <v>179</v>
      </c>
      <c r="K55368" t="b">
        <f>IFERROR(VLOOKUP(F55368,english_mapping!A:B,2,FALSE),"NA")</f>
        <v>0</v>
      </c>
      <c r="L55368" t="str">
        <f t="shared" si="865"/>
        <v>Security</v>
      </c>
    </row>
    <row r="55369" spans="1:12" x14ac:dyDescent="0.25">
      <c r="A55369" t="s">
        <v>191757</v>
      </c>
      <c r="B55369" t="s">
        <v>191758</v>
      </c>
      <c r="C55369" t="s">
        <v>191759</v>
      </c>
      <c r="D55369" t="s">
        <v>191760</v>
      </c>
      <c r="E55369" t="s">
        <v>701</v>
      </c>
      <c r="F55369" t="s">
        <v>33</v>
      </c>
      <c r="G55369">
        <v>4</v>
      </c>
      <c r="H55369" t="s">
        <v>15708</v>
      </c>
      <c r="I55369" t="s">
        <v>15708</v>
      </c>
      <c r="J55369" s="1">
        <v>35065</v>
      </c>
      <c r="K55369" t="b">
        <f>IFERROR(VLOOKUP(F55369,english_mapping!A:B,2,FALSE),"NA")</f>
        <v>0</v>
      </c>
      <c r="L55369" t="str">
        <f t="shared" si="865"/>
        <v>Distributors</v>
      </c>
    </row>
    <row r="55370" spans="1:12" x14ac:dyDescent="0.25">
      <c r="A55370" t="s">
        <v>191761</v>
      </c>
      <c r="B55370" t="s">
        <v>191762</v>
      </c>
      <c r="C55370" t="s">
        <v>191763</v>
      </c>
      <c r="D55370" t="s">
        <v>191764</v>
      </c>
      <c r="E55370" t="s">
        <v>14</v>
      </c>
      <c r="F55370" t="s">
        <v>21</v>
      </c>
      <c r="G55370" t="s">
        <v>655</v>
      </c>
      <c r="H55370" t="s">
        <v>656</v>
      </c>
      <c r="I55370" t="s">
        <v>7459</v>
      </c>
      <c r="J55370" s="1">
        <v>38718</v>
      </c>
      <c r="K55370" t="b">
        <f>IFERROR(VLOOKUP(F55370,english_mapping!A:B,2,FALSE),"NA")</f>
        <v>1</v>
      </c>
      <c r="L55370" t="str">
        <f t="shared" si="865"/>
        <v>Clean Technology</v>
      </c>
    </row>
    <row r="55371" spans="1:12" x14ac:dyDescent="0.25">
      <c r="A55371" t="s">
        <v>191765</v>
      </c>
      <c r="B55371" t="s">
        <v>191766</v>
      </c>
      <c r="C55371" t="s">
        <v>191767</v>
      </c>
      <c r="D55371" t="s">
        <v>6445</v>
      </c>
      <c r="E55371" t="s">
        <v>14</v>
      </c>
      <c r="F55371" t="s">
        <v>63596</v>
      </c>
      <c r="G55371">
        <v>11</v>
      </c>
      <c r="H55371" t="s">
        <v>63597</v>
      </c>
      <c r="I55371" t="s">
        <v>63598</v>
      </c>
      <c r="J55371" s="1">
        <v>36892</v>
      </c>
      <c r="K55371" t="b">
        <f>IFERROR(VLOOKUP(F55371,english_mapping!A:B,2,FALSE),"NA")</f>
        <v>0</v>
      </c>
      <c r="L55371" t="str">
        <f t="shared" si="865"/>
        <v>Renewable Energies</v>
      </c>
    </row>
    <row r="55372" spans="1:12" x14ac:dyDescent="0.25">
      <c r="A55372" t="s">
        <v>191768</v>
      </c>
      <c r="B55372" t="s">
        <v>191769</v>
      </c>
      <c r="C55372" t="s">
        <v>191770</v>
      </c>
      <c r="D55372" t="s">
        <v>70</v>
      </c>
      <c r="E55372" t="s">
        <v>14</v>
      </c>
      <c r="F55372" t="s">
        <v>1862</v>
      </c>
      <c r="G55372">
        <v>5</v>
      </c>
      <c r="H55372" t="s">
        <v>1863</v>
      </c>
      <c r="I55372" t="s">
        <v>1863</v>
      </c>
      <c r="J55372" s="1">
        <v>40909</v>
      </c>
      <c r="K55372" t="b">
        <f>IFERROR(VLOOKUP(F55372,english_mapping!A:B,2,FALSE),"NA")</f>
        <v>1</v>
      </c>
      <c r="L55372" t="str">
        <f t="shared" si="865"/>
        <v>E-Commerce</v>
      </c>
    </row>
    <row r="55373" spans="1:12" x14ac:dyDescent="0.25">
      <c r="A55373" t="s">
        <v>191771</v>
      </c>
      <c r="B55373" t="s">
        <v>191772</v>
      </c>
      <c r="C55373" t="s">
        <v>191773</v>
      </c>
      <c r="D55373" t="s">
        <v>191774</v>
      </c>
      <c r="E55373" t="s">
        <v>14</v>
      </c>
      <c r="F55373" t="s">
        <v>21</v>
      </c>
      <c r="G55373" t="s">
        <v>94</v>
      </c>
      <c r="H55373" t="s">
        <v>95</v>
      </c>
      <c r="I55373" t="s">
        <v>40951</v>
      </c>
      <c r="K55373" t="b">
        <f>IFERROR(VLOOKUP(F55373,english_mapping!A:B,2,FALSE),"NA")</f>
        <v>1</v>
      </c>
      <c r="L55373" t="str">
        <f t="shared" si="865"/>
        <v>Finance</v>
      </c>
    </row>
    <row r="55374" spans="1:12" x14ac:dyDescent="0.25">
      <c r="A55374" t="s">
        <v>191775</v>
      </c>
      <c r="B55374" t="s">
        <v>191776</v>
      </c>
      <c r="C55374" t="s">
        <v>191777</v>
      </c>
      <c r="D55374" t="s">
        <v>191778</v>
      </c>
      <c r="E55374" t="s">
        <v>14</v>
      </c>
      <c r="F55374" t="s">
        <v>21</v>
      </c>
      <c r="G55374" t="s">
        <v>534</v>
      </c>
      <c r="H55374" t="s">
        <v>535</v>
      </c>
      <c r="I55374" t="s">
        <v>536</v>
      </c>
      <c r="J55374" s="1">
        <v>38721</v>
      </c>
      <c r="K55374" t="b">
        <f>IFERROR(VLOOKUP(F55374,english_mapping!A:B,2,FALSE),"NA")</f>
        <v>1</v>
      </c>
      <c r="L55374" t="str">
        <f t="shared" si="865"/>
        <v>Governments</v>
      </c>
    </row>
    <row r="55375" spans="1:12" x14ac:dyDescent="0.25">
      <c r="A55375" t="s">
        <v>191779</v>
      </c>
      <c r="B55375" t="s">
        <v>191780</v>
      </c>
      <c r="C55375" t="s">
        <v>191781</v>
      </c>
      <c r="D55375" t="s">
        <v>780</v>
      </c>
      <c r="E55375" t="s">
        <v>14</v>
      </c>
      <c r="F55375" t="s">
        <v>21</v>
      </c>
      <c r="G55375" t="s">
        <v>94</v>
      </c>
      <c r="H55375" t="s">
        <v>95</v>
      </c>
      <c r="I55375" t="s">
        <v>5819</v>
      </c>
      <c r="J55375" s="1">
        <v>39448</v>
      </c>
      <c r="K55375" t="b">
        <f>IFERROR(VLOOKUP(F55375,english_mapping!A:B,2,FALSE),"NA")</f>
        <v>1</v>
      </c>
      <c r="L55375" t="str">
        <f t="shared" si="865"/>
        <v>Clean Technology</v>
      </c>
    </row>
    <row r="55376" spans="1:12" x14ac:dyDescent="0.25">
      <c r="A55376" t="s">
        <v>191782</v>
      </c>
      <c r="B55376" t="s">
        <v>191783</v>
      </c>
      <c r="C55376" t="s">
        <v>191784</v>
      </c>
      <c r="D55376" t="s">
        <v>780</v>
      </c>
      <c r="E55376" t="s">
        <v>14</v>
      </c>
      <c r="F55376" t="s">
        <v>21</v>
      </c>
      <c r="G55376" t="s">
        <v>59</v>
      </c>
      <c r="H55376" t="s">
        <v>60</v>
      </c>
      <c r="I55376" t="s">
        <v>27674</v>
      </c>
      <c r="J55376" s="1">
        <v>37987</v>
      </c>
      <c r="K55376" t="b">
        <f>IFERROR(VLOOKUP(F55376,english_mapping!A:B,2,FALSE),"NA")</f>
        <v>1</v>
      </c>
      <c r="L55376" t="str">
        <f t="shared" si="865"/>
        <v>Clean Technology</v>
      </c>
    </row>
    <row r="55377" spans="1:12" x14ac:dyDescent="0.25">
      <c r="A55377" t="s">
        <v>191785</v>
      </c>
      <c r="B55377" t="s">
        <v>191786</v>
      </c>
      <c r="C55377" t="s">
        <v>191787</v>
      </c>
      <c r="D55377" t="s">
        <v>1127</v>
      </c>
      <c r="E55377" t="s">
        <v>14</v>
      </c>
      <c r="K55377" t="str">
        <f>IFERROR(VLOOKUP(F55377,english_mapping!A:B,2,FALSE),"NA")</f>
        <v>NA</v>
      </c>
      <c r="L55377" t="str">
        <f t="shared" si="865"/>
        <v>Bitcoin</v>
      </c>
    </row>
    <row r="55378" spans="1:12" x14ac:dyDescent="0.25">
      <c r="A55378" t="s">
        <v>191788</v>
      </c>
      <c r="B55378" t="s">
        <v>191789</v>
      </c>
      <c r="C55378" t="s">
        <v>191790</v>
      </c>
      <c r="D55378" t="s">
        <v>780</v>
      </c>
      <c r="E55378" t="s">
        <v>205</v>
      </c>
      <c r="J55378" s="1">
        <v>39083</v>
      </c>
      <c r="K55378" t="str">
        <f>IFERROR(VLOOKUP(F55378,english_mapping!A:B,2,FALSE),"NA")</f>
        <v>NA</v>
      </c>
      <c r="L55378" t="str">
        <f t="shared" si="865"/>
        <v>Clean Technology</v>
      </c>
    </row>
    <row r="55379" spans="1:12" x14ac:dyDescent="0.25">
      <c r="A55379" t="s">
        <v>191791</v>
      </c>
      <c r="B55379" t="s">
        <v>191792</v>
      </c>
      <c r="C55379" t="s">
        <v>191793</v>
      </c>
      <c r="D55379" t="s">
        <v>191794</v>
      </c>
      <c r="E55379" t="s">
        <v>14</v>
      </c>
      <c r="F55379" t="s">
        <v>21</v>
      </c>
      <c r="G55379" t="s">
        <v>39</v>
      </c>
      <c r="H55379" t="s">
        <v>281</v>
      </c>
      <c r="I55379" t="s">
        <v>281</v>
      </c>
      <c r="J55379" s="1">
        <v>41191</v>
      </c>
      <c r="K55379" t="b">
        <f>IFERROR(VLOOKUP(F55379,english_mapping!A:B,2,FALSE),"NA")</f>
        <v>1</v>
      </c>
      <c r="L55379" t="str">
        <f t="shared" si="865"/>
        <v>Health and Wellness</v>
      </c>
    </row>
    <row r="55380" spans="1:12" x14ac:dyDescent="0.25">
      <c r="A55380" t="s">
        <v>191795</v>
      </c>
      <c r="B55380" t="s">
        <v>191796</v>
      </c>
      <c r="C55380" t="s">
        <v>191797</v>
      </c>
      <c r="D55380" t="s">
        <v>191798</v>
      </c>
      <c r="E55380" t="s">
        <v>14</v>
      </c>
      <c r="F55380" t="s">
        <v>161</v>
      </c>
      <c r="G55380" t="s">
        <v>17512</v>
      </c>
      <c r="H55380" t="s">
        <v>1257</v>
      </c>
      <c r="I55380" t="s">
        <v>191799</v>
      </c>
      <c r="J55380" s="1">
        <v>40544</v>
      </c>
      <c r="K55380" t="b">
        <f>IFERROR(VLOOKUP(F55380,english_mapping!A:B,2,FALSE),"NA")</f>
        <v>0</v>
      </c>
      <c r="L55380" t="str">
        <f t="shared" si="865"/>
        <v>Environmental Innovation</v>
      </c>
    </row>
    <row r="55381" spans="1:12" x14ac:dyDescent="0.25">
      <c r="A55381" t="s">
        <v>191800</v>
      </c>
      <c r="B55381" t="s">
        <v>191801</v>
      </c>
      <c r="C55381" t="s">
        <v>191802</v>
      </c>
      <c r="D55381" t="s">
        <v>191803</v>
      </c>
      <c r="E55381" t="s">
        <v>14</v>
      </c>
      <c r="F55381" t="s">
        <v>21</v>
      </c>
      <c r="G55381" t="s">
        <v>94</v>
      </c>
      <c r="H55381" t="s">
        <v>3373</v>
      </c>
      <c r="I55381" t="s">
        <v>58753</v>
      </c>
      <c r="J55381" s="1">
        <v>40545</v>
      </c>
      <c r="K55381" t="b">
        <f>IFERROR(VLOOKUP(F55381,english_mapping!A:B,2,FALSE),"NA")</f>
        <v>1</v>
      </c>
      <c r="L55381" t="str">
        <f t="shared" si="865"/>
        <v>Group Buying</v>
      </c>
    </row>
    <row r="55382" spans="1:12" x14ac:dyDescent="0.25">
      <c r="A55382" t="s">
        <v>191804</v>
      </c>
      <c r="B55382" t="s">
        <v>191805</v>
      </c>
      <c r="C55382" t="s">
        <v>191806</v>
      </c>
      <c r="D55382" t="s">
        <v>191807</v>
      </c>
      <c r="E55382" t="s">
        <v>14</v>
      </c>
      <c r="F55382" t="s">
        <v>21</v>
      </c>
      <c r="G55382" t="s">
        <v>285</v>
      </c>
      <c r="H55382" t="s">
        <v>587</v>
      </c>
      <c r="I55382" t="s">
        <v>587</v>
      </c>
      <c r="J55382" s="1">
        <v>40909</v>
      </c>
      <c r="K55382" t="b">
        <f>IFERROR(VLOOKUP(F55382,english_mapping!A:B,2,FALSE),"NA")</f>
        <v>1</v>
      </c>
      <c r="L55382" t="str">
        <f t="shared" si="865"/>
        <v>Concentrated Solar Power</v>
      </c>
    </row>
    <row r="55383" spans="1:12" x14ac:dyDescent="0.25">
      <c r="A55383" t="s">
        <v>191808</v>
      </c>
      <c r="B55383" t="s">
        <v>191809</v>
      </c>
      <c r="C55383" t="s">
        <v>191810</v>
      </c>
      <c r="D55383" t="s">
        <v>780</v>
      </c>
      <c r="E55383" t="s">
        <v>14</v>
      </c>
      <c r="F55383" t="s">
        <v>21</v>
      </c>
      <c r="G55383" t="s">
        <v>434</v>
      </c>
      <c r="H55383" t="s">
        <v>535</v>
      </c>
      <c r="I55383" t="s">
        <v>8486</v>
      </c>
      <c r="J55383" s="1">
        <v>39451</v>
      </c>
      <c r="K55383" t="b">
        <f>IFERROR(VLOOKUP(F55383,english_mapping!A:B,2,FALSE),"NA")</f>
        <v>1</v>
      </c>
      <c r="L55383" t="str">
        <f t="shared" si="865"/>
        <v>Clean Technology</v>
      </c>
    </row>
    <row r="55384" spans="1:12" x14ac:dyDescent="0.25">
      <c r="A55384" t="s">
        <v>191811</v>
      </c>
      <c r="B55384" t="s">
        <v>191812</v>
      </c>
      <c r="C55384" t="s">
        <v>191813</v>
      </c>
      <c r="D55384" t="s">
        <v>77499</v>
      </c>
      <c r="E55384" t="s">
        <v>14</v>
      </c>
      <c r="F55384" t="s">
        <v>21</v>
      </c>
      <c r="G55384" t="s">
        <v>84</v>
      </c>
      <c r="H55384" t="s">
        <v>1288</v>
      </c>
      <c r="I55384" t="s">
        <v>1824</v>
      </c>
      <c r="J55384" s="1">
        <v>41651</v>
      </c>
      <c r="K55384" t="b">
        <f>IFERROR(VLOOKUP(F55384,english_mapping!A:B,2,FALSE),"NA")</f>
        <v>1</v>
      </c>
      <c r="L55384" t="str">
        <f t="shared" si="865"/>
        <v>Tourism</v>
      </c>
    </row>
    <row r="55385" spans="1:12" x14ac:dyDescent="0.25">
      <c r="A55385" t="s">
        <v>191814</v>
      </c>
      <c r="B55385" t="s">
        <v>191815</v>
      </c>
      <c r="C55385" t="s">
        <v>191816</v>
      </c>
      <c r="D55385" t="s">
        <v>23015</v>
      </c>
      <c r="E55385" t="s">
        <v>205</v>
      </c>
      <c r="F55385" t="s">
        <v>21</v>
      </c>
      <c r="G55385" t="s">
        <v>39</v>
      </c>
      <c r="H55385" t="s">
        <v>281</v>
      </c>
      <c r="I55385" t="s">
        <v>281</v>
      </c>
      <c r="J55385" s="1">
        <v>41275</v>
      </c>
      <c r="K55385" t="b">
        <f>IFERROR(VLOOKUP(F55385,english_mapping!A:B,2,FALSE),"NA")</f>
        <v>1</v>
      </c>
      <c r="L55385" t="str">
        <f t="shared" si="865"/>
        <v>Babies</v>
      </c>
    </row>
    <row r="55386" spans="1:12" x14ac:dyDescent="0.25">
      <c r="A55386" t="s">
        <v>191817</v>
      </c>
      <c r="B55386" t="s">
        <v>191818</v>
      </c>
      <c r="C55386" t="s">
        <v>191819</v>
      </c>
      <c r="D55386" t="s">
        <v>191820</v>
      </c>
      <c r="E55386" t="s">
        <v>14</v>
      </c>
      <c r="F55386" t="s">
        <v>340</v>
      </c>
      <c r="G55386">
        <v>11</v>
      </c>
      <c r="H55386" t="s">
        <v>502</v>
      </c>
      <c r="I55386" t="s">
        <v>502</v>
      </c>
      <c r="J55386" s="1">
        <v>40547</v>
      </c>
      <c r="K55386" t="b">
        <f>IFERROR(VLOOKUP(F55386,english_mapping!A:B,2,FALSE),"NA")</f>
        <v>0</v>
      </c>
      <c r="L55386" t="str">
        <f t="shared" si="865"/>
        <v>Networking</v>
      </c>
    </row>
    <row r="55387" spans="1:12" x14ac:dyDescent="0.25">
      <c r="A55387" t="s">
        <v>191821</v>
      </c>
      <c r="B55387" t="s">
        <v>191822</v>
      </c>
      <c r="C55387" t="s">
        <v>191823</v>
      </c>
      <c r="D55387" t="s">
        <v>32</v>
      </c>
      <c r="E55387" t="s">
        <v>14</v>
      </c>
      <c r="F55387" t="s">
        <v>52</v>
      </c>
      <c r="G55387" t="s">
        <v>53</v>
      </c>
      <c r="H55387" t="s">
        <v>54</v>
      </c>
      <c r="I55387" t="s">
        <v>54</v>
      </c>
      <c r="J55387" s="1">
        <v>40549</v>
      </c>
      <c r="K55387" t="b">
        <f>IFERROR(VLOOKUP(F55387,english_mapping!A:B,2,FALSE),"NA")</f>
        <v>1</v>
      </c>
      <c r="L55387" t="str">
        <f t="shared" si="865"/>
        <v>Curated Web</v>
      </c>
    </row>
    <row r="55388" spans="1:12" x14ac:dyDescent="0.25">
      <c r="A55388" t="s">
        <v>191824</v>
      </c>
      <c r="B55388" t="s">
        <v>191825</v>
      </c>
      <c r="C55388" t="s">
        <v>191826</v>
      </c>
      <c r="D55388" t="s">
        <v>780</v>
      </c>
      <c r="E55388" t="s">
        <v>205</v>
      </c>
      <c r="F55388" t="s">
        <v>21</v>
      </c>
      <c r="G55388" t="s">
        <v>84</v>
      </c>
      <c r="H55388" t="s">
        <v>1693</v>
      </c>
      <c r="I55388" t="s">
        <v>1694</v>
      </c>
      <c r="K55388" t="b">
        <f>IFERROR(VLOOKUP(F55388,english_mapping!A:B,2,FALSE),"NA")</f>
        <v>1</v>
      </c>
      <c r="L55388" t="str">
        <f t="shared" si="865"/>
        <v>Clean Technology</v>
      </c>
    </row>
    <row r="55389" spans="1:12" x14ac:dyDescent="0.25">
      <c r="A55389" t="s">
        <v>191827</v>
      </c>
      <c r="B55389" t="s">
        <v>191828</v>
      </c>
      <c r="C55389" t="s">
        <v>191829</v>
      </c>
      <c r="D55389" t="s">
        <v>780</v>
      </c>
      <c r="E55389" t="s">
        <v>14</v>
      </c>
      <c r="F55389" t="s">
        <v>21</v>
      </c>
      <c r="G55389" t="s">
        <v>59</v>
      </c>
      <c r="H55389" t="s">
        <v>60</v>
      </c>
      <c r="I55389" t="s">
        <v>616</v>
      </c>
      <c r="J55389" s="1">
        <v>39448</v>
      </c>
      <c r="K55389" t="b">
        <f>IFERROR(VLOOKUP(F55389,english_mapping!A:B,2,FALSE),"NA")</f>
        <v>1</v>
      </c>
      <c r="L55389" t="str">
        <f t="shared" si="865"/>
        <v>Clean Technology</v>
      </c>
    </row>
    <row r="55390" spans="1:12" x14ac:dyDescent="0.25">
      <c r="A55390" t="s">
        <v>191830</v>
      </c>
      <c r="B55390" t="s">
        <v>191831</v>
      </c>
      <c r="C55390" t="s">
        <v>191832</v>
      </c>
      <c r="D55390" t="s">
        <v>24152</v>
      </c>
      <c r="E55390" t="s">
        <v>109</v>
      </c>
      <c r="F55390" t="s">
        <v>21</v>
      </c>
      <c r="G55390" t="s">
        <v>59</v>
      </c>
      <c r="H55390" t="s">
        <v>60</v>
      </c>
      <c r="I55390" t="s">
        <v>616</v>
      </c>
      <c r="J55390" s="1">
        <v>31048</v>
      </c>
      <c r="K55390" t="b">
        <f>IFERROR(VLOOKUP(F55390,english_mapping!A:B,2,FALSE),"NA")</f>
        <v>1</v>
      </c>
      <c r="L55390" t="str">
        <f t="shared" si="865"/>
        <v>Clean Technology</v>
      </c>
    </row>
    <row r="55391" spans="1:12" x14ac:dyDescent="0.25">
      <c r="A55391" t="s">
        <v>191833</v>
      </c>
      <c r="B55391" t="s">
        <v>191834</v>
      </c>
      <c r="C55391" t="s">
        <v>191835</v>
      </c>
      <c r="D55391" t="s">
        <v>780</v>
      </c>
      <c r="E55391" t="s">
        <v>14</v>
      </c>
      <c r="F55391" t="s">
        <v>21</v>
      </c>
      <c r="G55391" t="s">
        <v>59</v>
      </c>
      <c r="H55391" t="s">
        <v>60</v>
      </c>
      <c r="I55391" t="s">
        <v>1128</v>
      </c>
      <c r="K55391" t="b">
        <f>IFERROR(VLOOKUP(F55391,english_mapping!A:B,2,FALSE),"NA")</f>
        <v>1</v>
      </c>
      <c r="L55391" t="str">
        <f t="shared" si="865"/>
        <v>Clean Technology</v>
      </c>
    </row>
    <row r="55392" spans="1:12" x14ac:dyDescent="0.25">
      <c r="A55392" t="s">
        <v>191836</v>
      </c>
      <c r="B55392" t="s">
        <v>10067</v>
      </c>
      <c r="C55392" t="s">
        <v>191837</v>
      </c>
      <c r="D55392" t="s">
        <v>191838</v>
      </c>
      <c r="E55392" t="s">
        <v>109</v>
      </c>
      <c r="J55392" s="1">
        <v>40920</v>
      </c>
      <c r="K55392" t="str">
        <f>IFERROR(VLOOKUP(F55392,english_mapping!A:B,2,FALSE),"NA")</f>
        <v>NA</v>
      </c>
      <c r="L55392" t="str">
        <f t="shared" si="865"/>
        <v>Apps</v>
      </c>
    </row>
    <row r="55393" spans="1:12" x14ac:dyDescent="0.25">
      <c r="A55393" t="s">
        <v>191839</v>
      </c>
      <c r="B55393" t="s">
        <v>191840</v>
      </c>
      <c r="D55393" t="s">
        <v>191841</v>
      </c>
      <c r="E55393" t="s">
        <v>14</v>
      </c>
      <c r="F55393" t="s">
        <v>21</v>
      </c>
      <c r="G55393" t="s">
        <v>101</v>
      </c>
      <c r="H55393" t="s">
        <v>102</v>
      </c>
      <c r="I55393" t="s">
        <v>103</v>
      </c>
      <c r="J55393" s="1">
        <v>40909</v>
      </c>
      <c r="K55393" t="b">
        <f>IFERROR(VLOOKUP(F55393,english_mapping!A:B,2,FALSE),"NA")</f>
        <v>1</v>
      </c>
      <c r="L55393" t="str">
        <f t="shared" si="865"/>
        <v>Design</v>
      </c>
    </row>
    <row r="55394" spans="1:12" x14ac:dyDescent="0.25">
      <c r="A55394" t="s">
        <v>191842</v>
      </c>
      <c r="B55394" t="s">
        <v>191843</v>
      </c>
      <c r="C55394" t="s">
        <v>191844</v>
      </c>
      <c r="D55394" t="s">
        <v>191845</v>
      </c>
      <c r="E55394" t="s">
        <v>14</v>
      </c>
      <c r="F55394" t="s">
        <v>15</v>
      </c>
      <c r="G55394">
        <v>35</v>
      </c>
      <c r="H55394" t="s">
        <v>191846</v>
      </c>
      <c r="I55394" t="s">
        <v>191846</v>
      </c>
      <c r="J55394" t="s">
        <v>26699</v>
      </c>
      <c r="K55394" t="b">
        <f>IFERROR(VLOOKUP(F55394,english_mapping!A:B,2,FALSE),"NA")</f>
        <v>1</v>
      </c>
      <c r="L55394" t="str">
        <f t="shared" si="865"/>
        <v>Blogging Platforms</v>
      </c>
    </row>
    <row r="55395" spans="1:12" x14ac:dyDescent="0.25">
      <c r="A55395" t="s">
        <v>191847</v>
      </c>
      <c r="B55395" t="s">
        <v>191848</v>
      </c>
      <c r="C55395" t="s">
        <v>191849</v>
      </c>
      <c r="D55395" t="s">
        <v>182360</v>
      </c>
      <c r="E55395" t="s">
        <v>701</v>
      </c>
      <c r="F55395" t="s">
        <v>21</v>
      </c>
      <c r="G55395" t="s">
        <v>59</v>
      </c>
      <c r="H55395" t="s">
        <v>60</v>
      </c>
      <c r="I55395" t="s">
        <v>66</v>
      </c>
      <c r="J55395" s="1">
        <v>39083</v>
      </c>
      <c r="K55395" t="b">
        <f>IFERROR(VLOOKUP(F55395,english_mapping!A:B,2,FALSE),"NA")</f>
        <v>1</v>
      </c>
      <c r="L55395" t="str">
        <f t="shared" si="865"/>
        <v>Clean Energy</v>
      </c>
    </row>
    <row r="55396" spans="1:12" x14ac:dyDescent="0.25">
      <c r="A55396" t="s">
        <v>191850</v>
      </c>
      <c r="B55396" t="s">
        <v>191851</v>
      </c>
      <c r="C55396" t="s">
        <v>191852</v>
      </c>
      <c r="D55396" t="s">
        <v>356</v>
      </c>
      <c r="E55396" t="s">
        <v>14</v>
      </c>
      <c r="F55396" t="s">
        <v>33</v>
      </c>
      <c r="G55396">
        <v>30</v>
      </c>
      <c r="H55396" t="s">
        <v>2780</v>
      </c>
      <c r="I55396" t="s">
        <v>2780</v>
      </c>
      <c r="J55396" s="1">
        <v>34335</v>
      </c>
      <c r="K55396" t="b">
        <f>IFERROR(VLOOKUP(F55396,english_mapping!A:B,2,FALSE),"NA")</f>
        <v>0</v>
      </c>
      <c r="L55396" t="str">
        <f t="shared" si="865"/>
        <v>Manufacturing</v>
      </c>
    </row>
    <row r="55397" spans="1:12" x14ac:dyDescent="0.25">
      <c r="A55397" t="s">
        <v>191853</v>
      </c>
      <c r="B55397" t="s">
        <v>191854</v>
      </c>
      <c r="C55397" t="s">
        <v>191855</v>
      </c>
      <c r="D55397" t="s">
        <v>6445</v>
      </c>
      <c r="E55397" t="s">
        <v>14</v>
      </c>
      <c r="F55397" t="s">
        <v>484</v>
      </c>
      <c r="H55397" t="s">
        <v>485</v>
      </c>
      <c r="I55397" t="s">
        <v>485</v>
      </c>
      <c r="J55397" s="1">
        <v>40544</v>
      </c>
      <c r="K55397" t="b">
        <f>IFERROR(VLOOKUP(F55397,english_mapping!A:B,2,FALSE),"NA")</f>
        <v>1</v>
      </c>
      <c r="L55397" t="str">
        <f t="shared" si="865"/>
        <v>Renewable Energies</v>
      </c>
    </row>
    <row r="55398" spans="1:12" x14ac:dyDescent="0.25">
      <c r="A55398" t="s">
        <v>191856</v>
      </c>
      <c r="B55398" t="s">
        <v>191857</v>
      </c>
      <c r="C55398" t="s">
        <v>191858</v>
      </c>
      <c r="D55398" t="s">
        <v>178</v>
      </c>
      <c r="E55398" t="s">
        <v>14</v>
      </c>
      <c r="F55398" t="s">
        <v>52</v>
      </c>
      <c r="G55398" t="s">
        <v>53</v>
      </c>
      <c r="H55398" t="s">
        <v>16826</v>
      </c>
      <c r="I55398" t="s">
        <v>191859</v>
      </c>
      <c r="J55398" s="1">
        <v>31053</v>
      </c>
      <c r="K55398" t="b">
        <f>IFERROR(VLOOKUP(F55398,english_mapping!A:B,2,FALSE),"NA")</f>
        <v>1</v>
      </c>
      <c r="L55398" t="str">
        <f t="shared" si="865"/>
        <v>Hospitality</v>
      </c>
    </row>
    <row r="55399" spans="1:12" x14ac:dyDescent="0.25">
      <c r="A55399" t="s">
        <v>191860</v>
      </c>
      <c r="B55399" t="s">
        <v>191861</v>
      </c>
      <c r="C55399" t="s">
        <v>191862</v>
      </c>
      <c r="D55399" t="s">
        <v>51</v>
      </c>
      <c r="E55399" t="s">
        <v>14</v>
      </c>
      <c r="F55399" t="s">
        <v>52</v>
      </c>
      <c r="G55399" t="s">
        <v>3417</v>
      </c>
      <c r="H55399" t="s">
        <v>3418</v>
      </c>
      <c r="I55399" t="s">
        <v>3419</v>
      </c>
      <c r="K55399" t="b">
        <f>IFERROR(VLOOKUP(F55399,english_mapping!A:B,2,FALSE),"NA")</f>
        <v>1</v>
      </c>
      <c r="L55399" t="str">
        <f t="shared" si="865"/>
        <v>Biotechnology</v>
      </c>
    </row>
    <row r="55400" spans="1:12" x14ac:dyDescent="0.25">
      <c r="A55400" t="s">
        <v>191863</v>
      </c>
      <c r="B55400" t="s">
        <v>191864</v>
      </c>
      <c r="C55400" t="s">
        <v>191865</v>
      </c>
      <c r="D55400" t="s">
        <v>51</v>
      </c>
      <c r="E55400" t="s">
        <v>701</v>
      </c>
      <c r="F55400" t="s">
        <v>21</v>
      </c>
      <c r="G55400" t="s">
        <v>1262</v>
      </c>
      <c r="H55400" t="s">
        <v>1263</v>
      </c>
      <c r="I55400" t="s">
        <v>11264</v>
      </c>
      <c r="K55400" t="b">
        <f>IFERROR(VLOOKUP(F55400,english_mapping!A:B,2,FALSE),"NA")</f>
        <v>1</v>
      </c>
      <c r="L55400" t="str">
        <f t="shared" si="865"/>
        <v>Biotechnology</v>
      </c>
    </row>
    <row r="55401" spans="1:12" x14ac:dyDescent="0.25">
      <c r="A55401" t="s">
        <v>191866</v>
      </c>
      <c r="B55401" t="s">
        <v>191867</v>
      </c>
      <c r="C55401" t="s">
        <v>191868</v>
      </c>
      <c r="D55401" t="s">
        <v>191869</v>
      </c>
      <c r="E55401" t="s">
        <v>14</v>
      </c>
      <c r="F55401" t="s">
        <v>124</v>
      </c>
      <c r="G55401" t="s">
        <v>4385</v>
      </c>
      <c r="H55401" t="s">
        <v>4386</v>
      </c>
      <c r="I55401" t="s">
        <v>4386</v>
      </c>
      <c r="J55401" s="1">
        <v>42005</v>
      </c>
      <c r="K55401" t="b">
        <f>IFERROR(VLOOKUP(F55401,english_mapping!A:B,2,FALSE),"NA")</f>
        <v>1</v>
      </c>
      <c r="L55401" t="str">
        <f t="shared" si="865"/>
        <v>Accounting</v>
      </c>
    </row>
    <row r="55402" spans="1:12" x14ac:dyDescent="0.25">
      <c r="A55402" t="s">
        <v>191870</v>
      </c>
      <c r="B55402" t="s">
        <v>191871</v>
      </c>
      <c r="C55402" t="s">
        <v>191872</v>
      </c>
      <c r="D55402" t="s">
        <v>262</v>
      </c>
      <c r="E55402" t="s">
        <v>14</v>
      </c>
      <c r="F55402" t="s">
        <v>21</v>
      </c>
      <c r="G55402" t="s">
        <v>59</v>
      </c>
      <c r="H55402" t="s">
        <v>60</v>
      </c>
      <c r="I55402" t="s">
        <v>238</v>
      </c>
      <c r="J55402" s="1">
        <v>39083</v>
      </c>
      <c r="K55402" t="b">
        <f>IFERROR(VLOOKUP(F55402,english_mapping!A:B,2,FALSE),"NA")</f>
        <v>1</v>
      </c>
      <c r="L55402" t="str">
        <f t="shared" si="865"/>
        <v>Enterprise Software</v>
      </c>
    </row>
    <row r="55403" spans="1:12" x14ac:dyDescent="0.25">
      <c r="A55403" t="s">
        <v>191873</v>
      </c>
      <c r="B55403" t="s">
        <v>191874</v>
      </c>
      <c r="C55403" t="s">
        <v>191875</v>
      </c>
      <c r="D55403" t="s">
        <v>356</v>
      </c>
      <c r="E55403" t="s">
        <v>14</v>
      </c>
      <c r="F55403" t="s">
        <v>33</v>
      </c>
      <c r="G55403">
        <v>4</v>
      </c>
      <c r="J55403" s="1">
        <v>40179</v>
      </c>
      <c r="K55403" t="b">
        <f>IFERROR(VLOOKUP(F55403,english_mapping!A:B,2,FALSE),"NA")</f>
        <v>0</v>
      </c>
      <c r="L55403" t="str">
        <f t="shared" si="865"/>
        <v>Manufacturing</v>
      </c>
    </row>
    <row r="55404" spans="1:12" x14ac:dyDescent="0.25">
      <c r="A55404" t="s">
        <v>191876</v>
      </c>
      <c r="B55404" t="s">
        <v>191877</v>
      </c>
      <c r="C55404" t="s">
        <v>191878</v>
      </c>
      <c r="E55404" t="s">
        <v>14</v>
      </c>
      <c r="J55404" s="1">
        <v>36892</v>
      </c>
      <c r="K55404" t="str">
        <f>IFERROR(VLOOKUP(F55404,english_mapping!A:B,2,FALSE),"NA")</f>
        <v>NA</v>
      </c>
      <c r="L55404">
        <f t="shared" si="865"/>
        <v>0</v>
      </c>
    </row>
    <row r="55405" spans="1:12" x14ac:dyDescent="0.25">
      <c r="A55405" t="s">
        <v>191879</v>
      </c>
      <c r="B55405" t="s">
        <v>191880</v>
      </c>
      <c r="C55405" t="s">
        <v>191881</v>
      </c>
      <c r="D55405" t="s">
        <v>191882</v>
      </c>
      <c r="E55405" t="s">
        <v>14</v>
      </c>
      <c r="F55405" t="s">
        <v>15</v>
      </c>
      <c r="G55405">
        <v>10</v>
      </c>
      <c r="H55405" t="s">
        <v>684</v>
      </c>
      <c r="I55405" t="s">
        <v>685</v>
      </c>
      <c r="J55405" s="1">
        <v>41640</v>
      </c>
      <c r="K55405" t="b">
        <f>IFERROR(VLOOKUP(F55405,english_mapping!A:B,2,FALSE),"NA")</f>
        <v>1</v>
      </c>
      <c r="L55405" t="str">
        <f t="shared" si="865"/>
        <v>Energy</v>
      </c>
    </row>
    <row r="55406" spans="1:12" x14ac:dyDescent="0.25">
      <c r="A55406" t="s">
        <v>191883</v>
      </c>
      <c r="B55406" t="s">
        <v>191884</v>
      </c>
      <c r="C55406" t="s">
        <v>191885</v>
      </c>
      <c r="D55406" t="s">
        <v>191886</v>
      </c>
      <c r="E55406" t="s">
        <v>14</v>
      </c>
      <c r="F55406" t="s">
        <v>21</v>
      </c>
      <c r="G55406" t="s">
        <v>154</v>
      </c>
      <c r="H55406" t="s">
        <v>242</v>
      </c>
      <c r="I55406" t="s">
        <v>242</v>
      </c>
      <c r="K55406" t="b">
        <f>IFERROR(VLOOKUP(F55406,english_mapping!A:B,2,FALSE),"NA")</f>
        <v>1</v>
      </c>
      <c r="L55406" t="str">
        <f t="shared" si="865"/>
        <v>Mobility</v>
      </c>
    </row>
    <row r="55407" spans="1:12" x14ac:dyDescent="0.25">
      <c r="A55407" t="s">
        <v>191887</v>
      </c>
      <c r="B55407" t="s">
        <v>191888</v>
      </c>
      <c r="C55407" t="s">
        <v>191889</v>
      </c>
      <c r="D55407" t="s">
        <v>191890</v>
      </c>
      <c r="E55407" t="s">
        <v>205</v>
      </c>
      <c r="F55407" t="s">
        <v>21</v>
      </c>
      <c r="G55407" t="s">
        <v>285</v>
      </c>
      <c r="H55407" t="s">
        <v>889</v>
      </c>
      <c r="I55407" t="s">
        <v>5416</v>
      </c>
      <c r="K55407" t="b">
        <f>IFERROR(VLOOKUP(F55407,english_mapping!A:B,2,FALSE),"NA")</f>
        <v>1</v>
      </c>
      <c r="L55407" t="str">
        <f t="shared" si="865"/>
        <v>Banking</v>
      </c>
    </row>
    <row r="55408" spans="1:12" x14ac:dyDescent="0.25">
      <c r="A55408" t="s">
        <v>191891</v>
      </c>
      <c r="B55408" t="s">
        <v>191892</v>
      </c>
      <c r="C55408" t="s">
        <v>191893</v>
      </c>
      <c r="D55408" t="s">
        <v>191894</v>
      </c>
      <c r="E55408" t="s">
        <v>14</v>
      </c>
      <c r="F55408" t="s">
        <v>21</v>
      </c>
      <c r="G55408" t="s">
        <v>59</v>
      </c>
      <c r="H55408" t="s">
        <v>4498</v>
      </c>
      <c r="I55408" t="s">
        <v>7725</v>
      </c>
      <c r="J55408" s="1">
        <v>40179</v>
      </c>
      <c r="K55408" t="b">
        <f>IFERROR(VLOOKUP(F55408,english_mapping!A:B,2,FALSE),"NA")</f>
        <v>1</v>
      </c>
      <c r="L55408" t="str">
        <f t="shared" si="865"/>
        <v>Commercial Solar</v>
      </c>
    </row>
    <row r="55409" spans="1:12" x14ac:dyDescent="0.25">
      <c r="A55409" t="s">
        <v>191895</v>
      </c>
      <c r="B55409" t="s">
        <v>191896</v>
      </c>
      <c r="C55409" t="s">
        <v>191897</v>
      </c>
      <c r="D55409" t="s">
        <v>32421</v>
      </c>
      <c r="E55409" t="s">
        <v>14</v>
      </c>
      <c r="F55409" t="s">
        <v>15</v>
      </c>
      <c r="G55409">
        <v>19</v>
      </c>
      <c r="H55409" t="s">
        <v>479</v>
      </c>
      <c r="I55409" t="s">
        <v>479</v>
      </c>
      <c r="K55409" t="b">
        <f>IFERROR(VLOOKUP(F55409,english_mapping!A:B,2,FALSE),"NA")</f>
        <v>1</v>
      </c>
      <c r="L55409" t="str">
        <f t="shared" si="865"/>
        <v>Mobile Commerce</v>
      </c>
    </row>
    <row r="55410" spans="1:12" x14ac:dyDescent="0.25">
      <c r="A55410" t="s">
        <v>191898</v>
      </c>
      <c r="B55410" t="s">
        <v>191899</v>
      </c>
      <c r="C55410" t="s">
        <v>191900</v>
      </c>
      <c r="D55410" t="s">
        <v>38</v>
      </c>
      <c r="E55410" t="s">
        <v>14</v>
      </c>
      <c r="F55410" t="s">
        <v>33</v>
      </c>
      <c r="G55410">
        <v>24</v>
      </c>
      <c r="H55410" t="s">
        <v>1550</v>
      </c>
      <c r="I55410" t="s">
        <v>191901</v>
      </c>
      <c r="K55410" t="b">
        <f>IFERROR(VLOOKUP(F55410,english_mapping!A:B,2,FALSE),"NA")</f>
        <v>0</v>
      </c>
      <c r="L55410" t="str">
        <f t="shared" si="865"/>
        <v>Software</v>
      </c>
    </row>
    <row r="55411" spans="1:12" x14ac:dyDescent="0.25">
      <c r="A55411" t="s">
        <v>191902</v>
      </c>
      <c r="B55411" t="s">
        <v>191903</v>
      </c>
      <c r="C55411" t="s">
        <v>191904</v>
      </c>
      <c r="D55411" t="s">
        <v>191905</v>
      </c>
      <c r="E55411" t="s">
        <v>14</v>
      </c>
      <c r="F55411" t="s">
        <v>560</v>
      </c>
      <c r="G55411">
        <v>29</v>
      </c>
      <c r="H55411" t="s">
        <v>763</v>
      </c>
      <c r="I55411" t="s">
        <v>763</v>
      </c>
      <c r="K55411" t="b">
        <f>IFERROR(VLOOKUP(F55411,english_mapping!A:B,2,FALSE),"NA")</f>
        <v>0</v>
      </c>
      <c r="L55411" t="str">
        <f t="shared" si="865"/>
        <v>Advice</v>
      </c>
    </row>
    <row r="55412" spans="1:12" x14ac:dyDescent="0.25">
      <c r="A55412" t="s">
        <v>191906</v>
      </c>
      <c r="B55412" t="s">
        <v>191907</v>
      </c>
      <c r="C55412" t="s">
        <v>191908</v>
      </c>
      <c r="D55412" t="s">
        <v>191909</v>
      </c>
      <c r="E55412" t="s">
        <v>14</v>
      </c>
      <c r="F55412" t="s">
        <v>124</v>
      </c>
      <c r="G55412" t="s">
        <v>125</v>
      </c>
      <c r="H55412" t="s">
        <v>126</v>
      </c>
      <c r="I55412" t="s">
        <v>126</v>
      </c>
      <c r="J55412" t="s">
        <v>10182</v>
      </c>
      <c r="K55412" t="b">
        <f>IFERROR(VLOOKUP(F55412,english_mapping!A:B,2,FALSE),"NA")</f>
        <v>1</v>
      </c>
      <c r="L55412" t="str">
        <f t="shared" si="865"/>
        <v>Apps</v>
      </c>
    </row>
    <row r="55413" spans="1:12" x14ac:dyDescent="0.25">
      <c r="A55413" t="s">
        <v>191910</v>
      </c>
      <c r="B55413" t="s">
        <v>191911</v>
      </c>
      <c r="C55413" t="s">
        <v>191912</v>
      </c>
      <c r="D55413" t="s">
        <v>191913</v>
      </c>
      <c r="E55413" t="s">
        <v>14</v>
      </c>
      <c r="F55413" t="s">
        <v>124</v>
      </c>
      <c r="G55413" t="s">
        <v>1518</v>
      </c>
      <c r="H55413" t="s">
        <v>126</v>
      </c>
      <c r="I55413" t="s">
        <v>28072</v>
      </c>
      <c r="J55413" s="1">
        <v>40544</v>
      </c>
      <c r="K55413" t="b">
        <f>IFERROR(VLOOKUP(F55413,english_mapping!A:B,2,FALSE),"NA")</f>
        <v>1</v>
      </c>
      <c r="L55413" t="str">
        <f t="shared" si="865"/>
        <v>Brand Marketing</v>
      </c>
    </row>
    <row r="55414" spans="1:12" x14ac:dyDescent="0.25">
      <c r="A55414" t="s">
        <v>191914</v>
      </c>
      <c r="B55414" t="s">
        <v>191915</v>
      </c>
      <c r="C55414" t="s">
        <v>191916</v>
      </c>
      <c r="D55414" t="s">
        <v>191917</v>
      </c>
      <c r="E55414" t="s">
        <v>14</v>
      </c>
      <c r="F55414" t="s">
        <v>124</v>
      </c>
      <c r="G55414" t="s">
        <v>125</v>
      </c>
      <c r="H55414" t="s">
        <v>126</v>
      </c>
      <c r="I55414" t="s">
        <v>126</v>
      </c>
      <c r="J55414" t="s">
        <v>191530</v>
      </c>
      <c r="K55414" t="b">
        <f>IFERROR(VLOOKUP(F55414,english_mapping!A:B,2,FALSE),"NA")</f>
        <v>1</v>
      </c>
      <c r="L55414" t="str">
        <f t="shared" si="865"/>
        <v>Internet of Things</v>
      </c>
    </row>
    <row r="55415" spans="1:12" x14ac:dyDescent="0.25">
      <c r="A55415" t="s">
        <v>191918</v>
      </c>
      <c r="B55415" t="s">
        <v>191919</v>
      </c>
      <c r="C55415" t="s">
        <v>191920</v>
      </c>
      <c r="D55415" t="s">
        <v>123</v>
      </c>
      <c r="E55415" t="s">
        <v>14</v>
      </c>
      <c r="F55415" t="s">
        <v>33</v>
      </c>
      <c r="G55415">
        <v>5</v>
      </c>
      <c r="H55415" t="s">
        <v>1417</v>
      </c>
      <c r="I55415" t="s">
        <v>1417</v>
      </c>
      <c r="K55415" t="b">
        <f>IFERROR(VLOOKUP(F55415,english_mapping!A:B,2,FALSE),"NA")</f>
        <v>0</v>
      </c>
      <c r="L55415" t="str">
        <f t="shared" si="865"/>
        <v>Education</v>
      </c>
    </row>
    <row r="55416" spans="1:12" x14ac:dyDescent="0.25">
      <c r="A55416" t="s">
        <v>191921</v>
      </c>
      <c r="B55416" t="s">
        <v>191919</v>
      </c>
      <c r="C55416" t="s">
        <v>191922</v>
      </c>
      <c r="E55416" t="s">
        <v>205</v>
      </c>
      <c r="F55416" t="s">
        <v>21</v>
      </c>
      <c r="G55416" t="s">
        <v>59</v>
      </c>
      <c r="H55416" t="s">
        <v>60</v>
      </c>
      <c r="I55416" t="s">
        <v>66</v>
      </c>
      <c r="J55416" s="1">
        <v>41950</v>
      </c>
      <c r="K55416" t="b">
        <f>IFERROR(VLOOKUP(F55416,english_mapping!A:B,2,FALSE),"NA")</f>
        <v>1</v>
      </c>
      <c r="L55416">
        <f t="shared" si="865"/>
        <v>0</v>
      </c>
    </row>
    <row r="55417" spans="1:12" x14ac:dyDescent="0.25">
      <c r="A55417" t="s">
        <v>191923</v>
      </c>
      <c r="B55417" t="s">
        <v>191924</v>
      </c>
      <c r="C55417" t="s">
        <v>191925</v>
      </c>
      <c r="D55417" t="s">
        <v>93198</v>
      </c>
      <c r="E55417" t="s">
        <v>14</v>
      </c>
      <c r="F55417" t="s">
        <v>21</v>
      </c>
      <c r="G55417" t="s">
        <v>5938</v>
      </c>
      <c r="H55417" t="s">
        <v>5939</v>
      </c>
      <c r="I55417" t="s">
        <v>442</v>
      </c>
      <c r="J55417" s="1">
        <v>35796</v>
      </c>
      <c r="K55417" t="b">
        <f>IFERROR(VLOOKUP(F55417,english_mapping!A:B,2,FALSE),"NA")</f>
        <v>1</v>
      </c>
      <c r="L55417" t="str">
        <f t="shared" si="865"/>
        <v>Consulting</v>
      </c>
    </row>
    <row r="55418" spans="1:12" x14ac:dyDescent="0.25">
      <c r="A55418" t="s">
        <v>191926</v>
      </c>
      <c r="B55418" t="s">
        <v>191927</v>
      </c>
      <c r="C55418" t="s">
        <v>191928</v>
      </c>
      <c r="D55418" t="s">
        <v>1349</v>
      </c>
      <c r="E55418" t="s">
        <v>14</v>
      </c>
      <c r="F55418" t="s">
        <v>21</v>
      </c>
      <c r="G55418" t="s">
        <v>59</v>
      </c>
      <c r="H55418" t="s">
        <v>987</v>
      </c>
      <c r="I55418" t="s">
        <v>988</v>
      </c>
      <c r="J55418" s="1">
        <v>31048</v>
      </c>
      <c r="K55418" t="b">
        <f>IFERROR(VLOOKUP(F55418,english_mapping!A:B,2,FALSE),"NA")</f>
        <v>1</v>
      </c>
      <c r="L55418" t="str">
        <f t="shared" si="865"/>
        <v>Printing</v>
      </c>
    </row>
    <row r="55419" spans="1:12" x14ac:dyDescent="0.25">
      <c r="A55419" t="s">
        <v>191929</v>
      </c>
      <c r="B55419" t="s">
        <v>191930</v>
      </c>
      <c r="C55419" t="s">
        <v>191931</v>
      </c>
      <c r="E55419" t="s">
        <v>14</v>
      </c>
      <c r="F55419" t="s">
        <v>340</v>
      </c>
      <c r="G55419">
        <v>11</v>
      </c>
      <c r="H55419" t="s">
        <v>502</v>
      </c>
      <c r="I55419" t="s">
        <v>502</v>
      </c>
      <c r="J55419" s="1">
        <v>41640</v>
      </c>
      <c r="K55419" t="b">
        <f>IFERROR(VLOOKUP(F55419,english_mapping!A:B,2,FALSE),"NA")</f>
        <v>0</v>
      </c>
      <c r="L55419">
        <f t="shared" si="865"/>
        <v>0</v>
      </c>
    </row>
    <row r="55420" spans="1:12" x14ac:dyDescent="0.25">
      <c r="A55420" t="s">
        <v>191932</v>
      </c>
      <c r="B55420" t="s">
        <v>191933</v>
      </c>
      <c r="C55420" t="s">
        <v>191934</v>
      </c>
      <c r="D55420" t="s">
        <v>356</v>
      </c>
      <c r="E55420" t="s">
        <v>14</v>
      </c>
      <c r="F55420" t="s">
        <v>33</v>
      </c>
      <c r="G55420">
        <v>23</v>
      </c>
      <c r="H55420" t="s">
        <v>179</v>
      </c>
      <c r="I55420" t="s">
        <v>179</v>
      </c>
      <c r="K55420" t="b">
        <f>IFERROR(VLOOKUP(F55420,english_mapping!A:B,2,FALSE),"NA")</f>
        <v>0</v>
      </c>
      <c r="L55420" t="str">
        <f t="shared" si="865"/>
        <v>Manufacturing</v>
      </c>
    </row>
    <row r="55421" spans="1:12" x14ac:dyDescent="0.25">
      <c r="A55421" t="s">
        <v>191935</v>
      </c>
      <c r="B55421" t="s">
        <v>191936</v>
      </c>
      <c r="C55421" t="s">
        <v>191937</v>
      </c>
      <c r="D55421" t="s">
        <v>191938</v>
      </c>
      <c r="E55421" t="s">
        <v>14</v>
      </c>
      <c r="F55421" t="s">
        <v>21</v>
      </c>
      <c r="G55421" t="s">
        <v>59</v>
      </c>
      <c r="H55421" t="s">
        <v>60</v>
      </c>
      <c r="I55421" t="s">
        <v>1186</v>
      </c>
      <c r="J55421" s="1">
        <v>40909</v>
      </c>
      <c r="K55421" t="b">
        <f>IFERROR(VLOOKUP(F55421,english_mapping!A:B,2,FALSE),"NA")</f>
        <v>1</v>
      </c>
      <c r="L55421" t="str">
        <f t="shared" si="865"/>
        <v>Games</v>
      </c>
    </row>
    <row r="55422" spans="1:12" x14ac:dyDescent="0.25">
      <c r="A55422" t="s">
        <v>191939</v>
      </c>
      <c r="B55422" t="s">
        <v>191940</v>
      </c>
      <c r="C55422" t="s">
        <v>191941</v>
      </c>
      <c r="D55422" t="s">
        <v>45</v>
      </c>
      <c r="E55422" t="s">
        <v>205</v>
      </c>
      <c r="F55422" t="s">
        <v>21</v>
      </c>
      <c r="G55422" t="s">
        <v>59</v>
      </c>
      <c r="H55422" t="s">
        <v>1249</v>
      </c>
      <c r="I55422" t="s">
        <v>3123</v>
      </c>
      <c r="J55422" s="1">
        <v>40179</v>
      </c>
      <c r="K55422" t="b">
        <f>IFERROR(VLOOKUP(F55422,english_mapping!A:B,2,FALSE),"NA")</f>
        <v>1</v>
      </c>
      <c r="L55422" t="str">
        <f t="shared" si="865"/>
        <v>Games</v>
      </c>
    </row>
    <row r="55423" spans="1:12" x14ac:dyDescent="0.25">
      <c r="A55423" t="s">
        <v>191942</v>
      </c>
      <c r="B55423" t="s">
        <v>191943</v>
      </c>
      <c r="C55423" t="s">
        <v>191944</v>
      </c>
      <c r="D55423" t="s">
        <v>23426</v>
      </c>
      <c r="E55423" t="s">
        <v>14</v>
      </c>
      <c r="K55423" t="str">
        <f>IFERROR(VLOOKUP(F55423,english_mapping!A:B,2,FALSE),"NA")</f>
        <v>NA</v>
      </c>
      <c r="L55423" t="str">
        <f t="shared" si="865"/>
        <v>Video Games</v>
      </c>
    </row>
    <row r="55424" spans="1:12" x14ac:dyDescent="0.25">
      <c r="A55424" t="s">
        <v>191945</v>
      </c>
      <c r="B55424" t="s">
        <v>191946</v>
      </c>
      <c r="C55424" t="s">
        <v>191947</v>
      </c>
      <c r="D55424" t="s">
        <v>191948</v>
      </c>
      <c r="E55424" t="s">
        <v>14</v>
      </c>
      <c r="F55424" t="s">
        <v>21</v>
      </c>
      <c r="G55424" t="s">
        <v>84</v>
      </c>
      <c r="H55424" t="s">
        <v>10855</v>
      </c>
      <c r="I55424" t="s">
        <v>10855</v>
      </c>
      <c r="J55424" t="s">
        <v>191949</v>
      </c>
      <c r="K55424" t="b">
        <f>IFERROR(VLOOKUP(F55424,english_mapping!A:B,2,FALSE),"NA")</f>
        <v>1</v>
      </c>
      <c r="L55424" t="str">
        <f t="shared" si="865"/>
        <v>Mobile</v>
      </c>
    </row>
    <row r="55425" spans="1:12" x14ac:dyDescent="0.25">
      <c r="A55425" t="s">
        <v>191950</v>
      </c>
      <c r="B55425" t="s">
        <v>191951</v>
      </c>
      <c r="C55425" t="s">
        <v>191952</v>
      </c>
      <c r="D55425" t="s">
        <v>89</v>
      </c>
      <c r="E55425" t="s">
        <v>14</v>
      </c>
      <c r="F55425" t="s">
        <v>21</v>
      </c>
      <c r="G55425" t="s">
        <v>187</v>
      </c>
      <c r="H55425" t="s">
        <v>9650</v>
      </c>
      <c r="I55425" t="s">
        <v>101548</v>
      </c>
      <c r="J55425" s="1">
        <v>40909</v>
      </c>
      <c r="K55425" t="b">
        <f>IFERROR(VLOOKUP(F55425,english_mapping!A:B,2,FALSE),"NA")</f>
        <v>1</v>
      </c>
      <c r="L55425" t="str">
        <f t="shared" si="865"/>
        <v>Health and Wellness</v>
      </c>
    </row>
    <row r="55426" spans="1:12" x14ac:dyDescent="0.25">
      <c r="A55426" t="s">
        <v>191953</v>
      </c>
      <c r="B55426" t="s">
        <v>191954</v>
      </c>
      <c r="C55426" t="s">
        <v>191955</v>
      </c>
      <c r="D55426" t="s">
        <v>191956</v>
      </c>
      <c r="E55426" t="s">
        <v>14</v>
      </c>
      <c r="F55426" t="s">
        <v>124</v>
      </c>
      <c r="G55426" t="s">
        <v>125</v>
      </c>
      <c r="H55426" t="s">
        <v>126</v>
      </c>
      <c r="I55426" t="s">
        <v>126</v>
      </c>
      <c r="J55426" s="1">
        <v>41275</v>
      </c>
      <c r="K55426" t="b">
        <f>IFERROR(VLOOKUP(F55426,english_mapping!A:B,2,FALSE),"NA")</f>
        <v>1</v>
      </c>
      <c r="L55426" t="str">
        <f t="shared" si="865"/>
        <v>Games</v>
      </c>
    </row>
    <row r="55427" spans="1:12" x14ac:dyDescent="0.25">
      <c r="A55427" t="s">
        <v>191957</v>
      </c>
      <c r="B55427" t="s">
        <v>191958</v>
      </c>
      <c r="C55427" t="s">
        <v>191959</v>
      </c>
      <c r="D55427" t="s">
        <v>51</v>
      </c>
      <c r="E55427" t="s">
        <v>14</v>
      </c>
      <c r="F55427" t="s">
        <v>1163</v>
      </c>
      <c r="G55427">
        <v>2</v>
      </c>
      <c r="H55427" t="s">
        <v>1785</v>
      </c>
      <c r="I55427" t="s">
        <v>1786</v>
      </c>
      <c r="J55427" s="1">
        <v>34700</v>
      </c>
      <c r="K55427" t="b">
        <f>IFERROR(VLOOKUP(F55427,english_mapping!A:B,2,FALSE),"NA")</f>
        <v>0</v>
      </c>
      <c r="L55427" t="str">
        <f t="shared" si="865"/>
        <v>Biotechnology</v>
      </c>
    </row>
    <row r="55428" spans="1:12" x14ac:dyDescent="0.25">
      <c r="A55428" t="s">
        <v>191960</v>
      </c>
      <c r="B55428" t="s">
        <v>191961</v>
      </c>
      <c r="C55428" t="s">
        <v>191962</v>
      </c>
      <c r="D55428" t="s">
        <v>191963</v>
      </c>
      <c r="E55428" t="s">
        <v>14</v>
      </c>
      <c r="F55428" t="s">
        <v>21</v>
      </c>
      <c r="G55428" t="s">
        <v>59</v>
      </c>
      <c r="H55428" t="s">
        <v>60</v>
      </c>
      <c r="I55428" t="s">
        <v>66</v>
      </c>
      <c r="J55428" s="1">
        <v>40544</v>
      </c>
      <c r="K55428" t="b">
        <f>IFERROR(VLOOKUP(F55428,english_mapping!A:B,2,FALSE),"NA")</f>
        <v>1</v>
      </c>
      <c r="L55428" t="str">
        <f t="shared" ref="L55428:L55491" si="866">IFERROR(LEFT(D55428,(FIND("|",D55428))-1),D55428)</f>
        <v>Games</v>
      </c>
    </row>
    <row r="55429" spans="1:12" x14ac:dyDescent="0.25">
      <c r="A55429" t="s">
        <v>191964</v>
      </c>
      <c r="B55429" t="s">
        <v>191965</v>
      </c>
      <c r="C55429" t="s">
        <v>191966</v>
      </c>
      <c r="D55429" t="s">
        <v>78741</v>
      </c>
      <c r="E55429" t="s">
        <v>14</v>
      </c>
      <c r="F55429" t="s">
        <v>649</v>
      </c>
      <c r="G55429">
        <v>7</v>
      </c>
      <c r="H55429" t="s">
        <v>948</v>
      </c>
      <c r="I55429" t="s">
        <v>948</v>
      </c>
      <c r="K55429" t="b">
        <f>IFERROR(VLOOKUP(F55429,english_mapping!A:B,2,FALSE),"NA")</f>
        <v>1</v>
      </c>
      <c r="L55429" t="str">
        <f t="shared" si="866"/>
        <v>Career Management</v>
      </c>
    </row>
    <row r="55430" spans="1:12" x14ac:dyDescent="0.25">
      <c r="A55430" t="s">
        <v>191967</v>
      </c>
      <c r="B55430" t="s">
        <v>191968</v>
      </c>
      <c r="C55430" t="s">
        <v>191969</v>
      </c>
      <c r="D55430" t="s">
        <v>191970</v>
      </c>
      <c r="E55430" t="s">
        <v>14</v>
      </c>
      <c r="J55430" s="1">
        <v>41923</v>
      </c>
      <c r="K55430" t="str">
        <f>IFERROR(VLOOKUP(F55430,english_mapping!A:B,2,FALSE),"NA")</f>
        <v>NA</v>
      </c>
      <c r="L55430" t="str">
        <f t="shared" si="866"/>
        <v>E-Commerce</v>
      </c>
    </row>
    <row r="55431" spans="1:12" x14ac:dyDescent="0.25">
      <c r="A55431" t="s">
        <v>191971</v>
      </c>
      <c r="B55431" t="s">
        <v>191972</v>
      </c>
      <c r="C55431" t="s">
        <v>191973</v>
      </c>
      <c r="D55431" t="s">
        <v>45</v>
      </c>
      <c r="E55431" t="s">
        <v>109</v>
      </c>
      <c r="F55431" t="s">
        <v>2175</v>
      </c>
      <c r="G55431">
        <v>13</v>
      </c>
      <c r="H55431" t="s">
        <v>2176</v>
      </c>
      <c r="I55431" t="s">
        <v>2176</v>
      </c>
      <c r="J55431" s="1">
        <v>40183</v>
      </c>
      <c r="K55431" t="b">
        <f>IFERROR(VLOOKUP(F55431,english_mapping!A:B,2,FALSE),"NA")</f>
        <v>0</v>
      </c>
      <c r="L55431" t="str">
        <f t="shared" si="866"/>
        <v>Games</v>
      </c>
    </row>
    <row r="55432" spans="1:12" x14ac:dyDescent="0.25">
      <c r="A55432" t="s">
        <v>191974</v>
      </c>
      <c r="B55432" t="s">
        <v>191975</v>
      </c>
      <c r="C55432" t="s">
        <v>191976</v>
      </c>
      <c r="D55432" t="s">
        <v>31768</v>
      </c>
      <c r="E55432" t="s">
        <v>14</v>
      </c>
      <c r="F55432" t="s">
        <v>21</v>
      </c>
      <c r="G55432" t="s">
        <v>285</v>
      </c>
      <c r="H55432" t="s">
        <v>1054</v>
      </c>
      <c r="I55432" t="s">
        <v>1054</v>
      </c>
      <c r="J55432" s="1">
        <v>32509</v>
      </c>
      <c r="K55432" t="b">
        <f>IFERROR(VLOOKUP(F55432,english_mapping!A:B,2,FALSE),"NA")</f>
        <v>1</v>
      </c>
      <c r="L55432" t="str">
        <f t="shared" si="866"/>
        <v>Hardware + Software</v>
      </c>
    </row>
    <row r="55433" spans="1:12" x14ac:dyDescent="0.25">
      <c r="A55433" t="s">
        <v>191977</v>
      </c>
      <c r="B55433" t="s">
        <v>191978</v>
      </c>
      <c r="C55433" t="s">
        <v>191979</v>
      </c>
      <c r="D55433" t="s">
        <v>123</v>
      </c>
      <c r="E55433" t="s">
        <v>14</v>
      </c>
      <c r="J55433" s="1">
        <v>39448</v>
      </c>
      <c r="K55433" t="str">
        <f>IFERROR(VLOOKUP(F55433,english_mapping!A:B,2,FALSE),"NA")</f>
        <v>NA</v>
      </c>
      <c r="L55433" t="str">
        <f t="shared" si="866"/>
        <v>Education</v>
      </c>
    </row>
    <row r="55434" spans="1:12" x14ac:dyDescent="0.25">
      <c r="A55434" t="s">
        <v>191980</v>
      </c>
      <c r="B55434" t="s">
        <v>191981</v>
      </c>
      <c r="C55434" t="s">
        <v>191982</v>
      </c>
      <c r="D55434" t="s">
        <v>5297</v>
      </c>
      <c r="E55434" t="s">
        <v>14</v>
      </c>
      <c r="K55434" t="str">
        <f>IFERROR(VLOOKUP(F55434,english_mapping!A:B,2,FALSE),"NA")</f>
        <v>NA</v>
      </c>
      <c r="L55434" t="str">
        <f t="shared" si="866"/>
        <v>Networking</v>
      </c>
    </row>
    <row r="55435" spans="1:12" x14ac:dyDescent="0.25">
      <c r="A55435" t="s">
        <v>191983</v>
      </c>
      <c r="B55435" t="s">
        <v>191984</v>
      </c>
      <c r="C55435" t="s">
        <v>191985</v>
      </c>
      <c r="D55435" t="s">
        <v>27291</v>
      </c>
      <c r="E55435" t="s">
        <v>701</v>
      </c>
      <c r="F55435" t="s">
        <v>21</v>
      </c>
      <c r="G55435" t="s">
        <v>285</v>
      </c>
      <c r="H55435" t="s">
        <v>1054</v>
      </c>
      <c r="I55435" t="s">
        <v>1054</v>
      </c>
      <c r="J55435" s="1">
        <v>31778</v>
      </c>
      <c r="K55435" t="b">
        <f>IFERROR(VLOOKUP(F55435,english_mapping!A:B,2,FALSE),"NA")</f>
        <v>1</v>
      </c>
      <c r="L55435" t="str">
        <f t="shared" si="866"/>
        <v>Electronics</v>
      </c>
    </row>
    <row r="55436" spans="1:12" x14ac:dyDescent="0.25">
      <c r="A55436" t="s">
        <v>191986</v>
      </c>
      <c r="B55436" t="s">
        <v>191987</v>
      </c>
      <c r="C55436" t="s">
        <v>191988</v>
      </c>
      <c r="D55436" t="s">
        <v>123</v>
      </c>
      <c r="E55436" t="s">
        <v>205</v>
      </c>
      <c r="F55436" t="s">
        <v>21</v>
      </c>
      <c r="G55436" t="s">
        <v>59</v>
      </c>
      <c r="H55436" t="s">
        <v>60</v>
      </c>
      <c r="I55436" t="s">
        <v>66</v>
      </c>
      <c r="J55436" s="1">
        <v>39814</v>
      </c>
      <c r="K55436" t="b">
        <f>IFERROR(VLOOKUP(F55436,english_mapping!A:B,2,FALSE),"NA")</f>
        <v>1</v>
      </c>
      <c r="L55436" t="str">
        <f t="shared" si="866"/>
        <v>Education</v>
      </c>
    </row>
    <row r="55437" spans="1:12" x14ac:dyDescent="0.25">
      <c r="A55437" t="s">
        <v>191989</v>
      </c>
      <c r="B55437" t="s">
        <v>191990</v>
      </c>
      <c r="C55437" t="s">
        <v>191991</v>
      </c>
      <c r="D55437" t="s">
        <v>191992</v>
      </c>
      <c r="E55437" t="s">
        <v>14</v>
      </c>
      <c r="F55437" t="s">
        <v>21</v>
      </c>
      <c r="G55437" t="s">
        <v>101</v>
      </c>
      <c r="H55437" t="s">
        <v>102</v>
      </c>
      <c r="I55437" t="s">
        <v>103</v>
      </c>
      <c r="J55437" s="1">
        <v>39821</v>
      </c>
      <c r="K55437" t="b">
        <f>IFERROR(VLOOKUP(F55437,english_mapping!A:B,2,FALSE),"NA")</f>
        <v>1</v>
      </c>
      <c r="L55437" t="str">
        <f t="shared" si="866"/>
        <v>Games</v>
      </c>
    </row>
    <row r="55438" spans="1:12" x14ac:dyDescent="0.25">
      <c r="A55438" t="s">
        <v>191993</v>
      </c>
      <c r="B55438" t="s">
        <v>191994</v>
      </c>
      <c r="C55438" t="s">
        <v>191995</v>
      </c>
      <c r="D55438" t="s">
        <v>191996</v>
      </c>
      <c r="E55438" t="s">
        <v>109</v>
      </c>
      <c r="F55438" t="s">
        <v>712</v>
      </c>
      <c r="G55438">
        <v>5</v>
      </c>
      <c r="H55438" t="s">
        <v>713</v>
      </c>
      <c r="I55438" t="s">
        <v>713</v>
      </c>
      <c r="J55438" s="1">
        <v>36526</v>
      </c>
      <c r="K55438" t="b">
        <f>IFERROR(VLOOKUP(F55438,english_mapping!A:B,2,FALSE),"NA")</f>
        <v>0</v>
      </c>
      <c r="L55438" t="str">
        <f t="shared" si="866"/>
        <v>Analytics</v>
      </c>
    </row>
    <row r="55439" spans="1:12" x14ac:dyDescent="0.25">
      <c r="A55439" t="s">
        <v>191997</v>
      </c>
      <c r="B55439" t="s">
        <v>191998</v>
      </c>
      <c r="C55439" t="s">
        <v>191999</v>
      </c>
      <c r="D55439" t="s">
        <v>11084</v>
      </c>
      <c r="E55439" t="s">
        <v>109</v>
      </c>
      <c r="F55439" t="s">
        <v>21</v>
      </c>
      <c r="G55439" t="s">
        <v>1262</v>
      </c>
      <c r="H55439" t="s">
        <v>1263</v>
      </c>
      <c r="I55439" t="s">
        <v>1263</v>
      </c>
      <c r="J55439" s="1">
        <v>34700</v>
      </c>
      <c r="K55439" t="b">
        <f>IFERROR(VLOOKUP(F55439,english_mapping!A:B,2,FALSE),"NA")</f>
        <v>1</v>
      </c>
      <c r="L55439" t="str">
        <f t="shared" si="866"/>
        <v>Health Care</v>
      </c>
    </row>
    <row r="55440" spans="1:12" x14ac:dyDescent="0.25">
      <c r="A55440" t="s">
        <v>192000</v>
      </c>
      <c r="B55440" t="s">
        <v>192001</v>
      </c>
      <c r="C55440" t="s">
        <v>192002</v>
      </c>
      <c r="D55440" t="s">
        <v>192003</v>
      </c>
      <c r="E55440" t="s">
        <v>14</v>
      </c>
      <c r="F55440" t="s">
        <v>21</v>
      </c>
      <c r="G55440" t="s">
        <v>59</v>
      </c>
      <c r="H55440" t="s">
        <v>60</v>
      </c>
      <c r="I55440" t="s">
        <v>66</v>
      </c>
      <c r="J55440" s="1">
        <v>39819</v>
      </c>
      <c r="K55440" t="b">
        <f>IFERROR(VLOOKUP(F55440,english_mapping!A:B,2,FALSE),"NA")</f>
        <v>1</v>
      </c>
      <c r="L55440" t="str">
        <f t="shared" si="866"/>
        <v>Developer APIs</v>
      </c>
    </row>
    <row r="55441" spans="1:12" x14ac:dyDescent="0.25">
      <c r="A55441" t="s">
        <v>192004</v>
      </c>
      <c r="B55441" t="s">
        <v>192005</v>
      </c>
      <c r="C55441" t="s">
        <v>192006</v>
      </c>
      <c r="D55441" t="s">
        <v>68853</v>
      </c>
      <c r="E55441" t="s">
        <v>14</v>
      </c>
      <c r="F55441" t="s">
        <v>21</v>
      </c>
      <c r="G55441" t="s">
        <v>59</v>
      </c>
      <c r="H55441" t="s">
        <v>60</v>
      </c>
      <c r="I55441" t="s">
        <v>269</v>
      </c>
      <c r="J55441" s="1">
        <v>38718</v>
      </c>
      <c r="K55441" t="b">
        <f>IFERROR(VLOOKUP(F55441,english_mapping!A:B,2,FALSE),"NA")</f>
        <v>1</v>
      </c>
      <c r="L55441" t="str">
        <f t="shared" si="866"/>
        <v>Mobile</v>
      </c>
    </row>
    <row r="55442" spans="1:12" x14ac:dyDescent="0.25">
      <c r="A55442" t="s">
        <v>192007</v>
      </c>
      <c r="B55442" t="s">
        <v>192008</v>
      </c>
      <c r="C55442" t="s">
        <v>192009</v>
      </c>
      <c r="D55442" t="s">
        <v>192010</v>
      </c>
      <c r="E55442" t="s">
        <v>14</v>
      </c>
      <c r="F55442" t="s">
        <v>21</v>
      </c>
      <c r="G55442" t="s">
        <v>59</v>
      </c>
      <c r="H55442" t="s">
        <v>60</v>
      </c>
      <c r="I55442" t="s">
        <v>1005</v>
      </c>
      <c r="J55442" s="1">
        <v>40187</v>
      </c>
      <c r="K55442" t="b">
        <f>IFERROR(VLOOKUP(F55442,english_mapping!A:B,2,FALSE),"NA")</f>
        <v>1</v>
      </c>
      <c r="L55442" t="str">
        <f t="shared" si="866"/>
        <v>Personalization</v>
      </c>
    </row>
    <row r="55443" spans="1:12" x14ac:dyDescent="0.25">
      <c r="A55443" t="s">
        <v>192011</v>
      </c>
      <c r="B55443" t="s">
        <v>192008</v>
      </c>
      <c r="C55443" t="s">
        <v>192012</v>
      </c>
      <c r="D55443" t="s">
        <v>192013</v>
      </c>
      <c r="E55443" t="s">
        <v>14</v>
      </c>
      <c r="F55443" t="s">
        <v>21</v>
      </c>
      <c r="G55443" t="s">
        <v>59</v>
      </c>
      <c r="H55443" t="s">
        <v>60</v>
      </c>
      <c r="I55443" t="s">
        <v>1005</v>
      </c>
      <c r="J55443" s="1">
        <v>40544</v>
      </c>
      <c r="K55443" t="b">
        <f>IFERROR(VLOOKUP(F55443,english_mapping!A:B,2,FALSE),"NA")</f>
        <v>1</v>
      </c>
      <c r="L55443" t="str">
        <f t="shared" si="866"/>
        <v>Analytics</v>
      </c>
    </row>
    <row r="55444" spans="1:12" x14ac:dyDescent="0.25">
      <c r="A55444" t="s">
        <v>192014</v>
      </c>
      <c r="B55444" t="s">
        <v>192015</v>
      </c>
      <c r="C55444" t="s">
        <v>192016</v>
      </c>
      <c r="D55444" t="s">
        <v>70</v>
      </c>
      <c r="E55444" t="s">
        <v>14</v>
      </c>
      <c r="F55444" t="s">
        <v>21</v>
      </c>
      <c r="G55444" t="s">
        <v>59</v>
      </c>
      <c r="H55444" t="s">
        <v>90</v>
      </c>
      <c r="I55444" t="s">
        <v>18730</v>
      </c>
      <c r="K55444" t="b">
        <f>IFERROR(VLOOKUP(F55444,english_mapping!A:B,2,FALSE),"NA")</f>
        <v>1</v>
      </c>
      <c r="L55444" t="str">
        <f t="shared" si="866"/>
        <v>E-Commerce</v>
      </c>
    </row>
    <row r="55445" spans="1:12" x14ac:dyDescent="0.25">
      <c r="A55445" t="s">
        <v>192017</v>
      </c>
      <c r="B55445" t="s">
        <v>192018</v>
      </c>
      <c r="C55445" t="s">
        <v>192019</v>
      </c>
      <c r="D55445" t="s">
        <v>51</v>
      </c>
      <c r="E55445" t="s">
        <v>14</v>
      </c>
      <c r="F55445" t="s">
        <v>21</v>
      </c>
      <c r="G55445" t="s">
        <v>59</v>
      </c>
      <c r="H55445" t="s">
        <v>60</v>
      </c>
      <c r="I55445" t="s">
        <v>948</v>
      </c>
      <c r="J55445" s="1">
        <v>33239</v>
      </c>
      <c r="K55445" t="b">
        <f>IFERROR(VLOOKUP(F55445,english_mapping!A:B,2,FALSE),"NA")</f>
        <v>1</v>
      </c>
      <c r="L55445" t="str">
        <f t="shared" si="866"/>
        <v>Biotechnology</v>
      </c>
    </row>
    <row r="55446" spans="1:12" x14ac:dyDescent="0.25">
      <c r="A55446" t="s">
        <v>192020</v>
      </c>
      <c r="B55446" t="s">
        <v>192021</v>
      </c>
      <c r="C55446" t="s">
        <v>192022</v>
      </c>
      <c r="D55446" t="s">
        <v>192023</v>
      </c>
      <c r="E55446" t="s">
        <v>14</v>
      </c>
      <c r="F55446" t="s">
        <v>21</v>
      </c>
      <c r="G55446" t="s">
        <v>59</v>
      </c>
      <c r="H55446" t="s">
        <v>60</v>
      </c>
      <c r="I55446" t="s">
        <v>66</v>
      </c>
      <c r="J55446" s="1">
        <v>41286</v>
      </c>
      <c r="K55446" t="b">
        <f>IFERROR(VLOOKUP(F55446,english_mapping!A:B,2,FALSE),"NA")</f>
        <v>1</v>
      </c>
      <c r="L55446" t="str">
        <f t="shared" si="866"/>
        <v>Professional Services</v>
      </c>
    </row>
    <row r="55447" spans="1:12" x14ac:dyDescent="0.25">
      <c r="A55447" t="s">
        <v>192024</v>
      </c>
      <c r="B55447" t="s">
        <v>192025</v>
      </c>
      <c r="C55447" t="s">
        <v>192026</v>
      </c>
      <c r="D55447" t="s">
        <v>138859</v>
      </c>
      <c r="E55447" t="s">
        <v>14</v>
      </c>
      <c r="J55447" s="1">
        <v>41275</v>
      </c>
      <c r="K55447" t="str">
        <f>IFERROR(VLOOKUP(F55447,english_mapping!A:B,2,FALSE),"NA")</f>
        <v>NA</v>
      </c>
      <c r="L55447" t="str">
        <f t="shared" si="866"/>
        <v>Services</v>
      </c>
    </row>
    <row r="55448" spans="1:12" x14ac:dyDescent="0.25">
      <c r="A55448" t="s">
        <v>192027</v>
      </c>
      <c r="B55448" t="s">
        <v>192025</v>
      </c>
      <c r="C55448" t="s">
        <v>192028</v>
      </c>
      <c r="E55448" t="s">
        <v>14</v>
      </c>
      <c r="F55448" t="s">
        <v>21</v>
      </c>
      <c r="G55448" t="s">
        <v>59</v>
      </c>
      <c r="H55448" t="s">
        <v>60</v>
      </c>
      <c r="I55448" t="s">
        <v>66</v>
      </c>
      <c r="K55448" t="b">
        <f>IFERROR(VLOOKUP(F55448,english_mapping!A:B,2,FALSE),"NA")</f>
        <v>1</v>
      </c>
      <c r="L55448">
        <f t="shared" si="866"/>
        <v>0</v>
      </c>
    </row>
    <row r="55449" spans="1:12" x14ac:dyDescent="0.25">
      <c r="A55449" t="s">
        <v>192029</v>
      </c>
      <c r="B55449" t="s">
        <v>192030</v>
      </c>
      <c r="C55449" t="s">
        <v>192031</v>
      </c>
      <c r="D55449" t="s">
        <v>38</v>
      </c>
      <c r="E55449" t="s">
        <v>14</v>
      </c>
      <c r="F55449" t="s">
        <v>21</v>
      </c>
      <c r="G55449" t="s">
        <v>285</v>
      </c>
      <c r="H55449" t="s">
        <v>889</v>
      </c>
      <c r="I55449" t="s">
        <v>890</v>
      </c>
      <c r="K55449" t="b">
        <f>IFERROR(VLOOKUP(F55449,english_mapping!A:B,2,FALSE),"NA")</f>
        <v>1</v>
      </c>
      <c r="L55449" t="str">
        <f t="shared" si="866"/>
        <v>Software</v>
      </c>
    </row>
    <row r="55450" spans="1:12" x14ac:dyDescent="0.25">
      <c r="A55450" t="s">
        <v>192032</v>
      </c>
      <c r="B55450" t="s">
        <v>192033</v>
      </c>
      <c r="E55450" t="s">
        <v>205</v>
      </c>
      <c r="J55450" s="1">
        <v>33604</v>
      </c>
      <c r="K55450" t="str">
        <f>IFERROR(VLOOKUP(F55450,english_mapping!A:B,2,FALSE),"NA")</f>
        <v>NA</v>
      </c>
      <c r="L55450">
        <f t="shared" si="866"/>
        <v>0</v>
      </c>
    </row>
    <row r="55451" spans="1:12" x14ac:dyDescent="0.25">
      <c r="A55451" t="s">
        <v>192034</v>
      </c>
      <c r="B55451" t="s">
        <v>192035</v>
      </c>
      <c r="C55451" t="s">
        <v>192036</v>
      </c>
      <c r="D55451" t="s">
        <v>192037</v>
      </c>
      <c r="E55451" t="s">
        <v>14</v>
      </c>
      <c r="F55451" t="s">
        <v>21</v>
      </c>
      <c r="G55451" t="s">
        <v>1035</v>
      </c>
      <c r="H55451" t="s">
        <v>1036</v>
      </c>
      <c r="I55451" t="s">
        <v>17170</v>
      </c>
      <c r="K55451" t="b">
        <f>IFERROR(VLOOKUP(F55451,english_mapping!A:B,2,FALSE),"NA")</f>
        <v>1</v>
      </c>
      <c r="L55451" t="str">
        <f t="shared" si="866"/>
        <v>Design</v>
      </c>
    </row>
    <row r="55452" spans="1:12" x14ac:dyDescent="0.25">
      <c r="A55452" t="s">
        <v>192038</v>
      </c>
      <c r="B55452" t="s">
        <v>192039</v>
      </c>
      <c r="C55452" t="s">
        <v>192040</v>
      </c>
      <c r="D55452" t="s">
        <v>192041</v>
      </c>
      <c r="E55452" t="s">
        <v>14</v>
      </c>
      <c r="F55452" t="s">
        <v>21</v>
      </c>
      <c r="G55452" t="s">
        <v>59</v>
      </c>
      <c r="H55452" t="s">
        <v>90</v>
      </c>
      <c r="I55452" t="s">
        <v>18730</v>
      </c>
      <c r="K55452" t="b">
        <f>IFERROR(VLOOKUP(F55452,english_mapping!A:B,2,FALSE),"NA")</f>
        <v>1</v>
      </c>
      <c r="L55452" t="str">
        <f t="shared" si="866"/>
        <v>Clean Energy</v>
      </c>
    </row>
    <row r="55453" spans="1:12" x14ac:dyDescent="0.25">
      <c r="A55453" t="s">
        <v>192042</v>
      </c>
      <c r="B55453" t="s">
        <v>192043</v>
      </c>
      <c r="C55453" t="s">
        <v>192044</v>
      </c>
      <c r="D55453" t="s">
        <v>178</v>
      </c>
      <c r="E55453" t="s">
        <v>14</v>
      </c>
      <c r="F55453" t="s">
        <v>124</v>
      </c>
      <c r="G55453" t="s">
        <v>2055</v>
      </c>
      <c r="H55453" t="s">
        <v>2056</v>
      </c>
      <c r="I55453" t="s">
        <v>2056</v>
      </c>
      <c r="K55453" t="b">
        <f>IFERROR(VLOOKUP(F55453,english_mapping!A:B,2,FALSE),"NA")</f>
        <v>1</v>
      </c>
      <c r="L55453" t="str">
        <f t="shared" si="866"/>
        <v>Hospitality</v>
      </c>
    </row>
    <row r="55454" spans="1:12" x14ac:dyDescent="0.25">
      <c r="A55454" t="s">
        <v>192045</v>
      </c>
      <c r="B55454" t="s">
        <v>192046</v>
      </c>
      <c r="C55454" t="s">
        <v>192047</v>
      </c>
      <c r="D55454" t="s">
        <v>2541</v>
      </c>
      <c r="E55454" t="s">
        <v>14</v>
      </c>
      <c r="F55454" t="s">
        <v>71</v>
      </c>
      <c r="G55454">
        <v>12</v>
      </c>
      <c r="H55454" t="s">
        <v>72</v>
      </c>
      <c r="I55454" t="s">
        <v>72</v>
      </c>
      <c r="J55454" s="1">
        <v>40179</v>
      </c>
      <c r="K55454" t="b">
        <f>IFERROR(VLOOKUP(F55454,english_mapping!A:B,2,FALSE),"NA")</f>
        <v>0</v>
      </c>
      <c r="L55454" t="str">
        <f t="shared" si="866"/>
        <v>Advertising</v>
      </c>
    </row>
    <row r="55455" spans="1:12" x14ac:dyDescent="0.25">
      <c r="A55455" t="s">
        <v>192048</v>
      </c>
      <c r="B55455" t="s">
        <v>192049</v>
      </c>
      <c r="C55455" t="s">
        <v>192050</v>
      </c>
      <c r="D55455" t="s">
        <v>192051</v>
      </c>
      <c r="E55455" t="s">
        <v>14</v>
      </c>
      <c r="F55455" t="s">
        <v>9103</v>
      </c>
      <c r="J55455" s="1">
        <v>40909</v>
      </c>
      <c r="K55455" t="b">
        <f>IFERROR(VLOOKUP(F55455,english_mapping!A:B,2,FALSE),"NA")</f>
        <v>0</v>
      </c>
      <c r="L55455" t="str">
        <f t="shared" si="866"/>
        <v>Lifestyle</v>
      </c>
    </row>
    <row r="55456" spans="1:12" x14ac:dyDescent="0.25">
      <c r="A55456" t="s">
        <v>192052</v>
      </c>
      <c r="B55456" t="s">
        <v>192053</v>
      </c>
      <c r="C55456" t="s">
        <v>192054</v>
      </c>
      <c r="D55456" t="s">
        <v>192055</v>
      </c>
      <c r="E55456" t="s">
        <v>14</v>
      </c>
      <c r="F55456" t="s">
        <v>661</v>
      </c>
      <c r="G55456">
        <v>20</v>
      </c>
      <c r="H55456" t="s">
        <v>49705</v>
      </c>
      <c r="I55456" t="s">
        <v>49705</v>
      </c>
      <c r="J55456" s="1">
        <v>41640</v>
      </c>
      <c r="K55456" t="b">
        <f>IFERROR(VLOOKUP(F55456,english_mapping!A:B,2,FALSE),"NA")</f>
        <v>0</v>
      </c>
      <c r="L55456" t="str">
        <f t="shared" si="866"/>
        <v>Delivery</v>
      </c>
    </row>
    <row r="55457" spans="1:12" x14ac:dyDescent="0.25">
      <c r="A55457" t="s">
        <v>192056</v>
      </c>
      <c r="B55457" t="s">
        <v>192057</v>
      </c>
      <c r="C55457" t="s">
        <v>192058</v>
      </c>
      <c r="D55457" t="s">
        <v>45</v>
      </c>
      <c r="E55457" t="s">
        <v>14</v>
      </c>
      <c r="F55457" t="s">
        <v>21</v>
      </c>
      <c r="G55457" t="s">
        <v>1035</v>
      </c>
      <c r="H55457" t="s">
        <v>1036</v>
      </c>
      <c r="I55457" t="s">
        <v>1036</v>
      </c>
      <c r="J55457" s="1">
        <v>41644</v>
      </c>
      <c r="K55457" t="b">
        <f>IFERROR(VLOOKUP(F55457,english_mapping!A:B,2,FALSE),"NA")</f>
        <v>1</v>
      </c>
      <c r="L55457" t="str">
        <f t="shared" si="866"/>
        <v>Games</v>
      </c>
    </row>
    <row r="55458" spans="1:12" x14ac:dyDescent="0.25">
      <c r="A55458" t="s">
        <v>192059</v>
      </c>
      <c r="B55458" t="s">
        <v>192060</v>
      </c>
      <c r="C55458" t="s">
        <v>192061</v>
      </c>
      <c r="D55458" t="s">
        <v>192062</v>
      </c>
      <c r="E55458" t="s">
        <v>205</v>
      </c>
      <c r="F55458" t="s">
        <v>8350</v>
      </c>
      <c r="G55458">
        <v>12</v>
      </c>
      <c r="H55458" t="s">
        <v>17322</v>
      </c>
      <c r="I55458" t="s">
        <v>56732</v>
      </c>
      <c r="J55458" s="1">
        <v>42070</v>
      </c>
      <c r="K55458" t="b">
        <f>IFERROR(VLOOKUP(F55458,english_mapping!A:B,2,FALSE),"NA")</f>
        <v>0</v>
      </c>
      <c r="L55458" t="str">
        <f t="shared" si="866"/>
        <v>Media</v>
      </c>
    </row>
    <row r="55459" spans="1:12" x14ac:dyDescent="0.25">
      <c r="A55459" t="s">
        <v>192063</v>
      </c>
      <c r="B55459" t="s">
        <v>192064</v>
      </c>
      <c r="C55459" t="s">
        <v>192065</v>
      </c>
      <c r="D55459" t="s">
        <v>3450</v>
      </c>
      <c r="E55459" t="s">
        <v>701</v>
      </c>
      <c r="F55459" t="s">
        <v>21</v>
      </c>
      <c r="G55459" t="s">
        <v>117</v>
      </c>
      <c r="H55459" t="s">
        <v>535</v>
      </c>
      <c r="I55459" t="s">
        <v>645</v>
      </c>
      <c r="K55459" t="b">
        <f>IFERROR(VLOOKUP(F55459,english_mapping!A:B,2,FALSE),"NA")</f>
        <v>1</v>
      </c>
      <c r="L55459" t="str">
        <f t="shared" si="866"/>
        <v>Biotechnology</v>
      </c>
    </row>
    <row r="55460" spans="1:12" x14ac:dyDescent="0.25">
      <c r="A55460" t="s">
        <v>192066</v>
      </c>
      <c r="B55460" t="s">
        <v>192067</v>
      </c>
      <c r="C55460" t="s">
        <v>192068</v>
      </c>
      <c r="D55460" t="s">
        <v>356</v>
      </c>
      <c r="E55460" t="s">
        <v>14</v>
      </c>
      <c r="F55460" t="s">
        <v>21</v>
      </c>
      <c r="G55460" t="s">
        <v>285</v>
      </c>
      <c r="H55460" t="s">
        <v>587</v>
      </c>
      <c r="I55460" t="s">
        <v>587</v>
      </c>
      <c r="J55460" s="1">
        <v>40179</v>
      </c>
      <c r="K55460" t="b">
        <f>IFERROR(VLOOKUP(F55460,english_mapping!A:B,2,FALSE),"NA")</f>
        <v>1</v>
      </c>
      <c r="L55460" t="str">
        <f t="shared" si="866"/>
        <v>Manufacturing</v>
      </c>
    </row>
    <row r="55461" spans="1:12" x14ac:dyDescent="0.25">
      <c r="A55461" t="s">
        <v>192069</v>
      </c>
      <c r="B55461" t="s">
        <v>192070</v>
      </c>
      <c r="C55461" t="s">
        <v>192071</v>
      </c>
      <c r="D55461" t="s">
        <v>15804</v>
      </c>
      <c r="E55461" t="s">
        <v>14</v>
      </c>
      <c r="F55461" t="s">
        <v>21</v>
      </c>
      <c r="G55461" t="s">
        <v>154</v>
      </c>
      <c r="H55461" t="s">
        <v>242</v>
      </c>
      <c r="I55461" t="s">
        <v>326</v>
      </c>
      <c r="J55461" s="1">
        <v>39454</v>
      </c>
      <c r="K55461" t="b">
        <f>IFERROR(VLOOKUP(F55461,english_mapping!A:B,2,FALSE),"NA")</f>
        <v>1</v>
      </c>
      <c r="L55461" t="str">
        <f t="shared" si="866"/>
        <v>Automotive</v>
      </c>
    </row>
    <row r="55462" spans="1:12" x14ac:dyDescent="0.25">
      <c r="A55462" t="s">
        <v>192072</v>
      </c>
      <c r="B55462" t="s">
        <v>192073</v>
      </c>
      <c r="C55462" t="s">
        <v>192074</v>
      </c>
      <c r="D55462" t="s">
        <v>192075</v>
      </c>
      <c r="E55462" t="s">
        <v>14</v>
      </c>
      <c r="F55462" t="s">
        <v>1163</v>
      </c>
      <c r="J55462" s="1">
        <v>40544</v>
      </c>
      <c r="K55462" t="b">
        <f>IFERROR(VLOOKUP(F55462,english_mapping!A:B,2,FALSE),"NA")</f>
        <v>0</v>
      </c>
      <c r="L55462" t="str">
        <f t="shared" si="866"/>
        <v>Music</v>
      </c>
    </row>
    <row r="55463" spans="1:12" x14ac:dyDescent="0.25">
      <c r="A55463" t="s">
        <v>192076</v>
      </c>
      <c r="B55463" t="s">
        <v>192077</v>
      </c>
      <c r="C55463" t="s">
        <v>192078</v>
      </c>
      <c r="D55463" t="s">
        <v>123</v>
      </c>
      <c r="E55463" t="s">
        <v>14</v>
      </c>
      <c r="F55463" t="s">
        <v>15</v>
      </c>
      <c r="G55463">
        <v>19</v>
      </c>
      <c r="H55463" t="s">
        <v>479</v>
      </c>
      <c r="I55463" t="s">
        <v>479</v>
      </c>
      <c r="J55463" t="s">
        <v>6166</v>
      </c>
      <c r="K55463" t="b">
        <f>IFERROR(VLOOKUP(F55463,english_mapping!A:B,2,FALSE),"NA")</f>
        <v>1</v>
      </c>
      <c r="L55463" t="str">
        <f t="shared" si="866"/>
        <v>Education</v>
      </c>
    </row>
    <row r="55464" spans="1:12" x14ac:dyDescent="0.25">
      <c r="A55464" t="s">
        <v>192079</v>
      </c>
      <c r="B55464" t="s">
        <v>192080</v>
      </c>
      <c r="C55464" t="s">
        <v>192081</v>
      </c>
      <c r="D55464" t="s">
        <v>780</v>
      </c>
      <c r="E55464" t="s">
        <v>14</v>
      </c>
      <c r="F55464" t="s">
        <v>21</v>
      </c>
      <c r="G55464" t="s">
        <v>59</v>
      </c>
      <c r="H55464" t="s">
        <v>90</v>
      </c>
      <c r="I55464" t="s">
        <v>2674</v>
      </c>
      <c r="K55464" t="b">
        <f>IFERROR(VLOOKUP(F55464,english_mapping!A:B,2,FALSE),"NA")</f>
        <v>1</v>
      </c>
      <c r="L55464" t="str">
        <f t="shared" si="866"/>
        <v>Clean Technology</v>
      </c>
    </row>
    <row r="55465" spans="1:12" x14ac:dyDescent="0.25">
      <c r="A55465" t="s">
        <v>192082</v>
      </c>
      <c r="B55465" t="s">
        <v>192083</v>
      </c>
      <c r="C55465" t="s">
        <v>192084</v>
      </c>
      <c r="D55465" t="s">
        <v>192085</v>
      </c>
      <c r="E55465" t="s">
        <v>14</v>
      </c>
      <c r="F55465" t="s">
        <v>21</v>
      </c>
      <c r="G55465" t="s">
        <v>59</v>
      </c>
      <c r="H55465" t="s">
        <v>60</v>
      </c>
      <c r="I55465" t="s">
        <v>66</v>
      </c>
      <c r="J55465" s="1">
        <v>39083</v>
      </c>
      <c r="K55465" t="b">
        <f>IFERROR(VLOOKUP(F55465,english_mapping!A:B,2,FALSE),"NA")</f>
        <v>1</v>
      </c>
      <c r="L55465" t="str">
        <f t="shared" si="866"/>
        <v>Games</v>
      </c>
    </row>
    <row r="55466" spans="1:12" x14ac:dyDescent="0.25">
      <c r="A55466" t="s">
        <v>192086</v>
      </c>
      <c r="B55466" t="s">
        <v>192087</v>
      </c>
      <c r="C55466" t="s">
        <v>192088</v>
      </c>
      <c r="D55466" t="s">
        <v>45</v>
      </c>
      <c r="E55466" t="s">
        <v>14</v>
      </c>
      <c r="F55466" t="s">
        <v>124</v>
      </c>
      <c r="G55466" t="s">
        <v>125</v>
      </c>
      <c r="H55466" t="s">
        <v>126</v>
      </c>
      <c r="I55466" t="s">
        <v>126</v>
      </c>
      <c r="J55466" s="1">
        <v>40909</v>
      </c>
      <c r="K55466" t="b">
        <f>IFERROR(VLOOKUP(F55466,english_mapping!A:B,2,FALSE),"NA")</f>
        <v>1</v>
      </c>
      <c r="L55466" t="str">
        <f t="shared" si="866"/>
        <v>Games</v>
      </c>
    </row>
    <row r="55467" spans="1:12" x14ac:dyDescent="0.25">
      <c r="A55467" t="s">
        <v>192089</v>
      </c>
      <c r="B55467" t="s">
        <v>192090</v>
      </c>
      <c r="C55467" t="s">
        <v>192091</v>
      </c>
      <c r="D55467" t="s">
        <v>3450</v>
      </c>
      <c r="E55467" t="s">
        <v>701</v>
      </c>
      <c r="F55467" t="s">
        <v>161</v>
      </c>
      <c r="G55467" t="s">
        <v>1488</v>
      </c>
      <c r="H55467" t="s">
        <v>36701</v>
      </c>
      <c r="I55467" t="s">
        <v>36701</v>
      </c>
      <c r="J55467" s="1">
        <v>38353</v>
      </c>
      <c r="K55467" t="b">
        <f>IFERROR(VLOOKUP(F55467,english_mapping!A:B,2,FALSE),"NA")</f>
        <v>0</v>
      </c>
      <c r="L55467" t="str">
        <f t="shared" si="866"/>
        <v>Biotechnology</v>
      </c>
    </row>
    <row r="55468" spans="1:12" x14ac:dyDescent="0.25">
      <c r="A55468" t="s">
        <v>192092</v>
      </c>
      <c r="B55468" t="s">
        <v>192093</v>
      </c>
      <c r="C55468" t="s">
        <v>192094</v>
      </c>
      <c r="D55468" t="s">
        <v>192095</v>
      </c>
      <c r="E55468" t="s">
        <v>109</v>
      </c>
      <c r="F55468" t="s">
        <v>21</v>
      </c>
      <c r="G55468" t="s">
        <v>59</v>
      </c>
      <c r="H55468" t="s">
        <v>60</v>
      </c>
      <c r="I55468" t="s">
        <v>5656</v>
      </c>
      <c r="J55468" s="1">
        <v>39814</v>
      </c>
      <c r="K55468" t="b">
        <f>IFERROR(VLOOKUP(F55468,english_mapping!A:B,2,FALSE),"NA")</f>
        <v>1</v>
      </c>
      <c r="L55468" t="str">
        <f t="shared" si="866"/>
        <v>Advertising</v>
      </c>
    </row>
    <row r="55469" spans="1:12" x14ac:dyDescent="0.25">
      <c r="A55469" t="s">
        <v>192096</v>
      </c>
      <c r="B55469" t="s">
        <v>192097</v>
      </c>
      <c r="C55469" t="s">
        <v>192098</v>
      </c>
      <c r="D55469" t="s">
        <v>192099</v>
      </c>
      <c r="E55469" t="s">
        <v>14</v>
      </c>
      <c r="F55469" t="s">
        <v>4980</v>
      </c>
      <c r="H55469" t="s">
        <v>14077</v>
      </c>
      <c r="I55469" t="s">
        <v>130784</v>
      </c>
      <c r="K55469" t="b">
        <f>IFERROR(VLOOKUP(F55469,english_mapping!A:B,2,FALSE),"NA")</f>
        <v>1</v>
      </c>
      <c r="L55469" t="str">
        <f t="shared" si="866"/>
        <v>Broadcasting</v>
      </c>
    </row>
    <row r="55470" spans="1:12" x14ac:dyDescent="0.25">
      <c r="A55470" t="s">
        <v>192100</v>
      </c>
      <c r="B55470" t="s">
        <v>192101</v>
      </c>
      <c r="C55470" t="s">
        <v>192102</v>
      </c>
      <c r="D55470" t="s">
        <v>38</v>
      </c>
      <c r="E55470" t="s">
        <v>14</v>
      </c>
      <c r="F55470" t="s">
        <v>161</v>
      </c>
      <c r="G55470" t="s">
        <v>5719</v>
      </c>
      <c r="H55470" t="s">
        <v>24795</v>
      </c>
      <c r="I55470" t="s">
        <v>24795</v>
      </c>
      <c r="J55470" s="1">
        <v>37622</v>
      </c>
      <c r="K55470" t="b">
        <f>IFERROR(VLOOKUP(F55470,english_mapping!A:B,2,FALSE),"NA")</f>
        <v>0</v>
      </c>
      <c r="L55470" t="str">
        <f t="shared" si="866"/>
        <v>Software</v>
      </c>
    </row>
    <row r="55471" spans="1:12" x14ac:dyDescent="0.25">
      <c r="A55471" t="s">
        <v>192103</v>
      </c>
      <c r="B55471" t="s">
        <v>192104</v>
      </c>
      <c r="C55471" t="s">
        <v>192105</v>
      </c>
      <c r="D55471" t="s">
        <v>192106</v>
      </c>
      <c r="E55471" t="s">
        <v>14</v>
      </c>
      <c r="F55471" t="s">
        <v>560</v>
      </c>
      <c r="G55471">
        <v>29</v>
      </c>
      <c r="H55471" t="s">
        <v>763</v>
      </c>
      <c r="I55471" t="s">
        <v>763</v>
      </c>
      <c r="J55471" s="1">
        <v>40179</v>
      </c>
      <c r="K55471" t="b">
        <f>IFERROR(VLOOKUP(F55471,english_mapping!A:B,2,FALSE),"NA")</f>
        <v>0</v>
      </c>
      <c r="L55471" t="str">
        <f t="shared" si="866"/>
        <v>Price Comparison</v>
      </c>
    </row>
    <row r="55472" spans="1:12" x14ac:dyDescent="0.25">
      <c r="A55472" t="s">
        <v>192107</v>
      </c>
      <c r="B55472" t="s">
        <v>192108</v>
      </c>
      <c r="C55472" t="s">
        <v>192109</v>
      </c>
      <c r="D55472" t="s">
        <v>15945</v>
      </c>
      <c r="E55472" t="s">
        <v>14</v>
      </c>
      <c r="F55472" t="s">
        <v>15</v>
      </c>
      <c r="G55472">
        <v>19</v>
      </c>
      <c r="H55472" t="s">
        <v>479</v>
      </c>
      <c r="I55472" t="s">
        <v>479</v>
      </c>
      <c r="J55472" s="1">
        <v>39814</v>
      </c>
      <c r="K55472" t="b">
        <f>IFERROR(VLOOKUP(F55472,english_mapping!A:B,2,FALSE),"NA")</f>
        <v>1</v>
      </c>
      <c r="L55472" t="str">
        <f t="shared" si="866"/>
        <v>Language Learning</v>
      </c>
    </row>
    <row r="55473" spans="1:12" x14ac:dyDescent="0.25">
      <c r="A55473" t="s">
        <v>192110</v>
      </c>
      <c r="B55473" t="s">
        <v>192111</v>
      </c>
      <c r="C55473" t="s">
        <v>192112</v>
      </c>
      <c r="D55473" t="s">
        <v>14277</v>
      </c>
      <c r="E55473" t="s">
        <v>205</v>
      </c>
      <c r="F55473" t="s">
        <v>124</v>
      </c>
      <c r="G55473" t="s">
        <v>125</v>
      </c>
      <c r="H55473" t="s">
        <v>126</v>
      </c>
      <c r="I55473" t="s">
        <v>126</v>
      </c>
      <c r="J55473" t="s">
        <v>27105</v>
      </c>
      <c r="K55473" t="b">
        <f>IFERROR(VLOOKUP(F55473,english_mapping!A:B,2,FALSE),"NA")</f>
        <v>1</v>
      </c>
      <c r="L55473" t="str">
        <f t="shared" si="866"/>
        <v>Application Platforms</v>
      </c>
    </row>
    <row r="55474" spans="1:12" x14ac:dyDescent="0.25">
      <c r="A55474" t="s">
        <v>192113</v>
      </c>
      <c r="B55474" t="s">
        <v>192114</v>
      </c>
      <c r="C55474" t="s">
        <v>192115</v>
      </c>
      <c r="D55474" t="s">
        <v>70</v>
      </c>
      <c r="E55474" t="s">
        <v>14</v>
      </c>
      <c r="K55474" t="str">
        <f>IFERROR(VLOOKUP(F55474,english_mapping!A:B,2,FALSE),"NA")</f>
        <v>NA</v>
      </c>
      <c r="L55474" t="str">
        <f t="shared" si="866"/>
        <v>E-Commerce</v>
      </c>
    </row>
    <row r="55475" spans="1:12" x14ac:dyDescent="0.25">
      <c r="A55475" t="s">
        <v>192116</v>
      </c>
      <c r="B55475" t="s">
        <v>192117</v>
      </c>
      <c r="C55475" t="s">
        <v>192118</v>
      </c>
      <c r="D55475" t="s">
        <v>262</v>
      </c>
      <c r="E55475" t="s">
        <v>14</v>
      </c>
      <c r="F55475" t="s">
        <v>21</v>
      </c>
      <c r="G55475" t="s">
        <v>39</v>
      </c>
      <c r="H55475" t="s">
        <v>281</v>
      </c>
      <c r="I55475" t="s">
        <v>281</v>
      </c>
      <c r="J55475" s="1">
        <v>40179</v>
      </c>
      <c r="K55475" t="b">
        <f>IFERROR(VLOOKUP(F55475,english_mapping!A:B,2,FALSE),"NA")</f>
        <v>1</v>
      </c>
      <c r="L55475" t="str">
        <f t="shared" si="866"/>
        <v>Enterprise Software</v>
      </c>
    </row>
    <row r="55476" spans="1:12" x14ac:dyDescent="0.25">
      <c r="A55476" t="s">
        <v>192119</v>
      </c>
      <c r="B55476" t="s">
        <v>192120</v>
      </c>
      <c r="C55476" t="s">
        <v>192121</v>
      </c>
      <c r="D55476" t="s">
        <v>192122</v>
      </c>
      <c r="E55476" t="s">
        <v>14</v>
      </c>
      <c r="F55476" t="s">
        <v>21</v>
      </c>
      <c r="G55476" t="s">
        <v>59</v>
      </c>
      <c r="H55476" t="s">
        <v>60</v>
      </c>
      <c r="I55476" t="s">
        <v>66</v>
      </c>
      <c r="K55476" t="b">
        <f>IFERROR(VLOOKUP(F55476,english_mapping!A:B,2,FALSE),"NA")</f>
        <v>1</v>
      </c>
      <c r="L55476" t="str">
        <f t="shared" si="866"/>
        <v>CAD</v>
      </c>
    </row>
    <row r="55477" spans="1:12" x14ac:dyDescent="0.25">
      <c r="A55477" t="s">
        <v>192123</v>
      </c>
      <c r="B55477" t="s">
        <v>192124</v>
      </c>
      <c r="C55477" t="s">
        <v>192125</v>
      </c>
      <c r="D55477" t="s">
        <v>192126</v>
      </c>
      <c r="E55477" t="s">
        <v>14</v>
      </c>
      <c r="F55477" t="s">
        <v>21</v>
      </c>
      <c r="G55477" t="s">
        <v>59</v>
      </c>
      <c r="H55477" t="s">
        <v>90</v>
      </c>
      <c r="I55477" t="s">
        <v>2674</v>
      </c>
      <c r="J55477" s="1">
        <v>37627</v>
      </c>
      <c r="K55477" t="b">
        <f>IFERROR(VLOOKUP(F55477,english_mapping!A:B,2,FALSE),"NA")</f>
        <v>1</v>
      </c>
      <c r="L55477" t="str">
        <f t="shared" si="866"/>
        <v>Electronics</v>
      </c>
    </row>
    <row r="55478" spans="1:12" x14ac:dyDescent="0.25">
      <c r="A55478" t="s">
        <v>192127</v>
      </c>
      <c r="B55478" t="s">
        <v>192128</v>
      </c>
      <c r="C55478" t="s">
        <v>192129</v>
      </c>
      <c r="D55478" t="s">
        <v>192130</v>
      </c>
      <c r="E55478" t="s">
        <v>14</v>
      </c>
      <c r="F55478" t="s">
        <v>21</v>
      </c>
      <c r="G55478" t="s">
        <v>379</v>
      </c>
      <c r="H55478" t="s">
        <v>1239</v>
      </c>
      <c r="I55478" t="s">
        <v>1239</v>
      </c>
      <c r="J55478" s="1">
        <v>40544</v>
      </c>
      <c r="K55478" t="b">
        <f>IFERROR(VLOOKUP(F55478,english_mapping!A:B,2,FALSE),"NA")</f>
        <v>1</v>
      </c>
      <c r="L55478" t="str">
        <f t="shared" si="866"/>
        <v>Construction</v>
      </c>
    </row>
    <row r="55479" spans="1:12" x14ac:dyDescent="0.25">
      <c r="A55479" t="s">
        <v>192131</v>
      </c>
      <c r="B55479" t="s">
        <v>192132</v>
      </c>
      <c r="C55479" t="s">
        <v>192133</v>
      </c>
      <c r="D55479" t="s">
        <v>192134</v>
      </c>
      <c r="E55479" t="s">
        <v>14</v>
      </c>
      <c r="F55479" t="s">
        <v>21</v>
      </c>
      <c r="G55479" t="s">
        <v>59</v>
      </c>
      <c r="H55479" t="s">
        <v>90</v>
      </c>
      <c r="I55479" t="s">
        <v>28272</v>
      </c>
      <c r="J55479" s="1">
        <v>41640</v>
      </c>
      <c r="K55479" t="b">
        <f>IFERROR(VLOOKUP(F55479,english_mapping!A:B,2,FALSE),"NA")</f>
        <v>1</v>
      </c>
      <c r="L55479" t="str">
        <f t="shared" si="866"/>
        <v>B2B</v>
      </c>
    </row>
    <row r="55480" spans="1:12" x14ac:dyDescent="0.25">
      <c r="A55480" t="s">
        <v>192135</v>
      </c>
      <c r="B55480" t="s">
        <v>192136</v>
      </c>
      <c r="C55480" t="s">
        <v>192137</v>
      </c>
      <c r="D55480" t="s">
        <v>192138</v>
      </c>
      <c r="E55480" t="s">
        <v>14</v>
      </c>
      <c r="F55480" t="s">
        <v>21</v>
      </c>
      <c r="G55480" t="s">
        <v>154</v>
      </c>
      <c r="H55480" t="s">
        <v>242</v>
      </c>
      <c r="I55480" t="s">
        <v>2329</v>
      </c>
      <c r="K55480" t="b">
        <f>IFERROR(VLOOKUP(F55480,english_mapping!A:B,2,FALSE),"NA")</f>
        <v>1</v>
      </c>
      <c r="L55480" t="str">
        <f t="shared" si="866"/>
        <v>Pharmaceuticals</v>
      </c>
    </row>
    <row r="55481" spans="1:12" x14ac:dyDescent="0.25">
      <c r="A55481" t="s">
        <v>192139</v>
      </c>
      <c r="B55481" t="s">
        <v>192140</v>
      </c>
      <c r="C55481" t="s">
        <v>192141</v>
      </c>
      <c r="D55481" t="s">
        <v>192142</v>
      </c>
      <c r="E55481" t="s">
        <v>205</v>
      </c>
      <c r="F55481" t="s">
        <v>21</v>
      </c>
      <c r="G55481" t="s">
        <v>101</v>
      </c>
      <c r="H55481" t="s">
        <v>102</v>
      </c>
      <c r="I55481" t="s">
        <v>103</v>
      </c>
      <c r="J55481" s="1">
        <v>40910</v>
      </c>
      <c r="K55481" t="b">
        <f>IFERROR(VLOOKUP(F55481,english_mapping!A:B,2,FALSE),"NA")</f>
        <v>1</v>
      </c>
      <c r="L55481" t="str">
        <f t="shared" si="866"/>
        <v>Public Relations</v>
      </c>
    </row>
    <row r="55482" spans="1:12" x14ac:dyDescent="0.25">
      <c r="A55482" t="s">
        <v>192143</v>
      </c>
      <c r="B55482" t="s">
        <v>192144</v>
      </c>
      <c r="C55482" t="s">
        <v>192145</v>
      </c>
      <c r="D55482" t="s">
        <v>192146</v>
      </c>
      <c r="E55482" t="s">
        <v>14</v>
      </c>
      <c r="F55482" t="s">
        <v>21</v>
      </c>
      <c r="G55482" t="s">
        <v>59</v>
      </c>
      <c r="H55482" t="s">
        <v>60</v>
      </c>
      <c r="I55482" t="s">
        <v>931</v>
      </c>
      <c r="J55482" s="1">
        <v>40916</v>
      </c>
      <c r="K55482" t="b">
        <f>IFERROR(VLOOKUP(F55482,english_mapping!A:B,2,FALSE),"NA")</f>
        <v>1</v>
      </c>
      <c r="L55482" t="str">
        <f t="shared" si="866"/>
        <v>Cloud Computing</v>
      </c>
    </row>
    <row r="55483" spans="1:12" x14ac:dyDescent="0.25">
      <c r="A55483" t="s">
        <v>192147</v>
      </c>
      <c r="B55483" t="s">
        <v>192148</v>
      </c>
      <c r="C55483" t="s">
        <v>192149</v>
      </c>
      <c r="D55483" t="s">
        <v>130947</v>
      </c>
      <c r="E55483" t="s">
        <v>14</v>
      </c>
      <c r="J55483" s="1">
        <v>40544</v>
      </c>
      <c r="K55483" t="str">
        <f>IFERROR(VLOOKUP(F55483,english_mapping!A:B,2,FALSE),"NA")</f>
        <v>NA</v>
      </c>
      <c r="L55483" t="str">
        <f t="shared" si="866"/>
        <v>Distributors</v>
      </c>
    </row>
    <row r="55484" spans="1:12" x14ac:dyDescent="0.25">
      <c r="A55484" t="s">
        <v>192150</v>
      </c>
      <c r="B55484" t="s">
        <v>192151</v>
      </c>
      <c r="D55484" t="s">
        <v>192152</v>
      </c>
      <c r="E55484" t="s">
        <v>14</v>
      </c>
      <c r="F55484" t="s">
        <v>21</v>
      </c>
      <c r="G55484" t="s">
        <v>154</v>
      </c>
      <c r="H55484" t="s">
        <v>242</v>
      </c>
      <c r="I55484" t="s">
        <v>357</v>
      </c>
      <c r="J55484" s="1">
        <v>35065</v>
      </c>
      <c r="K55484" t="b">
        <f>IFERROR(VLOOKUP(F55484,english_mapping!A:B,2,FALSE),"NA")</f>
        <v>1</v>
      </c>
      <c r="L55484" t="str">
        <f t="shared" si="866"/>
        <v>Hardware</v>
      </c>
    </row>
    <row r="55485" spans="1:12" x14ac:dyDescent="0.25">
      <c r="A55485" t="s">
        <v>192153</v>
      </c>
      <c r="B55485" t="s">
        <v>192154</v>
      </c>
      <c r="C55485" t="s">
        <v>192155</v>
      </c>
      <c r="D55485" t="s">
        <v>2541</v>
      </c>
      <c r="E55485" t="s">
        <v>14</v>
      </c>
      <c r="F55485" t="s">
        <v>124</v>
      </c>
      <c r="G55485" t="s">
        <v>125</v>
      </c>
      <c r="H55485" t="s">
        <v>126</v>
      </c>
      <c r="I55485" t="s">
        <v>126</v>
      </c>
      <c r="K55485" t="b">
        <f>IFERROR(VLOOKUP(F55485,english_mapping!A:B,2,FALSE),"NA")</f>
        <v>1</v>
      </c>
      <c r="L55485" t="str">
        <f t="shared" si="866"/>
        <v>Advertising</v>
      </c>
    </row>
    <row r="55486" spans="1:12" x14ac:dyDescent="0.25">
      <c r="A55486" t="s">
        <v>192156</v>
      </c>
      <c r="B55486" t="s">
        <v>154631</v>
      </c>
      <c r="C55486" t="s">
        <v>192157</v>
      </c>
      <c r="E55486" t="s">
        <v>14</v>
      </c>
      <c r="F55486" t="s">
        <v>21</v>
      </c>
      <c r="G55486" t="s">
        <v>101</v>
      </c>
      <c r="H55486" t="s">
        <v>102</v>
      </c>
      <c r="I55486" t="s">
        <v>103</v>
      </c>
      <c r="J55486" t="s">
        <v>418</v>
      </c>
      <c r="K55486" t="b">
        <f>IFERROR(VLOOKUP(F55486,english_mapping!A:B,2,FALSE),"NA")</f>
        <v>1</v>
      </c>
      <c r="L55486">
        <f t="shared" si="866"/>
        <v>0</v>
      </c>
    </row>
    <row r="55487" spans="1:12" x14ac:dyDescent="0.25">
      <c r="A55487" t="s">
        <v>192158</v>
      </c>
      <c r="B55487" t="s">
        <v>192159</v>
      </c>
      <c r="C55487" t="s">
        <v>192160</v>
      </c>
      <c r="D55487" t="s">
        <v>30334</v>
      </c>
      <c r="E55487" t="s">
        <v>205</v>
      </c>
      <c r="F55487" t="s">
        <v>712</v>
      </c>
      <c r="G55487">
        <v>2</v>
      </c>
      <c r="H55487" t="s">
        <v>14370</v>
      </c>
      <c r="I55487" t="s">
        <v>14370</v>
      </c>
      <c r="J55487" s="1">
        <v>38726</v>
      </c>
      <c r="K55487" t="b">
        <f>IFERROR(VLOOKUP(F55487,english_mapping!A:B,2,FALSE),"NA")</f>
        <v>0</v>
      </c>
      <c r="L55487" t="str">
        <f t="shared" si="866"/>
        <v>Collaboration</v>
      </c>
    </row>
    <row r="55488" spans="1:12" x14ac:dyDescent="0.25">
      <c r="A55488" t="s">
        <v>192161</v>
      </c>
      <c r="B55488" t="s">
        <v>192162</v>
      </c>
      <c r="C55488" t="s">
        <v>192163</v>
      </c>
      <c r="D55488" t="s">
        <v>192164</v>
      </c>
      <c r="E55488" t="s">
        <v>14</v>
      </c>
      <c r="F55488" t="s">
        <v>4722</v>
      </c>
      <c r="G55488">
        <v>12</v>
      </c>
      <c r="H55488" t="s">
        <v>4723</v>
      </c>
      <c r="I55488" t="s">
        <v>22169</v>
      </c>
      <c r="K55488" t="b">
        <f>IFERROR(VLOOKUP(F55488,english_mapping!A:B,2,FALSE),"NA")</f>
        <v>0</v>
      </c>
      <c r="L55488" t="str">
        <f t="shared" si="866"/>
        <v>Customer Service</v>
      </c>
    </row>
    <row r="55489" spans="1:12" x14ac:dyDescent="0.25">
      <c r="A55489" t="s">
        <v>192165</v>
      </c>
      <c r="B55489" t="s">
        <v>192166</v>
      </c>
      <c r="C55489" t="s">
        <v>192167</v>
      </c>
      <c r="D55489" t="s">
        <v>192168</v>
      </c>
      <c r="E55489" t="s">
        <v>14</v>
      </c>
      <c r="F55489" t="s">
        <v>15</v>
      </c>
      <c r="G55489">
        <v>19</v>
      </c>
      <c r="H55489" t="s">
        <v>479</v>
      </c>
      <c r="I55489" t="s">
        <v>5389</v>
      </c>
      <c r="J55489" t="s">
        <v>192169</v>
      </c>
      <c r="K55489" t="b">
        <f>IFERROR(VLOOKUP(F55489,english_mapping!A:B,2,FALSE),"NA")</f>
        <v>1</v>
      </c>
      <c r="L55489" t="str">
        <f t="shared" si="866"/>
        <v>B2B</v>
      </c>
    </row>
    <row r="55490" spans="1:12" x14ac:dyDescent="0.25">
      <c r="A55490" t="s">
        <v>192170</v>
      </c>
      <c r="B55490" t="s">
        <v>192171</v>
      </c>
      <c r="C55490" t="s">
        <v>192172</v>
      </c>
      <c r="D55490" t="s">
        <v>2250</v>
      </c>
      <c r="E55490" t="s">
        <v>14</v>
      </c>
      <c r="F55490" t="s">
        <v>365</v>
      </c>
      <c r="G55490">
        <v>26</v>
      </c>
      <c r="H55490" t="s">
        <v>366</v>
      </c>
      <c r="I55490" t="s">
        <v>366</v>
      </c>
      <c r="J55490" t="s">
        <v>1023</v>
      </c>
      <c r="K55490" t="b">
        <f>IFERROR(VLOOKUP(F55490,english_mapping!A:B,2,FALSE),"NA")</f>
        <v>0</v>
      </c>
      <c r="L55490" t="str">
        <f t="shared" si="866"/>
        <v>Apps</v>
      </c>
    </row>
    <row r="55491" spans="1:12" x14ac:dyDescent="0.25">
      <c r="A55491" t="s">
        <v>192173</v>
      </c>
      <c r="B55491" t="s">
        <v>192174</v>
      </c>
      <c r="C55491" t="s">
        <v>192175</v>
      </c>
      <c r="D55491" t="s">
        <v>38</v>
      </c>
      <c r="E55491" t="s">
        <v>14</v>
      </c>
      <c r="F55491" t="s">
        <v>21</v>
      </c>
      <c r="G55491" t="s">
        <v>59</v>
      </c>
      <c r="H55491" t="s">
        <v>60</v>
      </c>
      <c r="I55491" t="s">
        <v>66</v>
      </c>
      <c r="J55491" s="1">
        <v>41275</v>
      </c>
      <c r="K55491" t="b">
        <f>IFERROR(VLOOKUP(F55491,english_mapping!A:B,2,FALSE),"NA")</f>
        <v>1</v>
      </c>
      <c r="L55491" t="str">
        <f t="shared" si="866"/>
        <v>Software</v>
      </c>
    </row>
    <row r="55492" spans="1:12" x14ac:dyDescent="0.25">
      <c r="A55492" t="s">
        <v>192176</v>
      </c>
      <c r="B55492" t="s">
        <v>192177</v>
      </c>
      <c r="C55492" t="s">
        <v>192178</v>
      </c>
      <c r="D55492" t="s">
        <v>192179</v>
      </c>
      <c r="E55492" t="s">
        <v>14</v>
      </c>
      <c r="F55492" t="s">
        <v>21</v>
      </c>
      <c r="G55492" t="s">
        <v>822</v>
      </c>
      <c r="H55492" t="s">
        <v>823</v>
      </c>
      <c r="I55492" t="s">
        <v>823</v>
      </c>
      <c r="J55492" s="1">
        <v>40603</v>
      </c>
      <c r="K55492" t="b">
        <f>IFERROR(VLOOKUP(F55492,english_mapping!A:B,2,FALSE),"NA")</f>
        <v>1</v>
      </c>
      <c r="L55492" t="str">
        <f t="shared" ref="L55492:L55555" si="867">IFERROR(LEFT(D55492,(FIND("|",D55492))-1),D55492)</f>
        <v>Local Search</v>
      </c>
    </row>
    <row r="55493" spans="1:12" x14ac:dyDescent="0.25">
      <c r="A55493" t="s">
        <v>192180</v>
      </c>
      <c r="B55493" t="s">
        <v>192181</v>
      </c>
      <c r="C55493" t="s">
        <v>192182</v>
      </c>
      <c r="D55493" t="s">
        <v>192183</v>
      </c>
      <c r="E55493" t="s">
        <v>14</v>
      </c>
      <c r="F55493" t="s">
        <v>21</v>
      </c>
      <c r="G55493" t="s">
        <v>59</v>
      </c>
      <c r="H55493" t="s">
        <v>60</v>
      </c>
      <c r="I55493" t="s">
        <v>1434</v>
      </c>
      <c r="J55493" t="s">
        <v>8028</v>
      </c>
      <c r="K55493" t="b">
        <f>IFERROR(VLOOKUP(F55493,english_mapping!A:B,2,FALSE),"NA")</f>
        <v>1</v>
      </c>
      <c r="L55493" t="str">
        <f t="shared" si="867"/>
        <v>Accounting</v>
      </c>
    </row>
    <row r="55494" spans="1:12" x14ac:dyDescent="0.25">
      <c r="A55494" t="s">
        <v>192184</v>
      </c>
      <c r="B55494" t="s">
        <v>192185</v>
      </c>
      <c r="C55494" t="s">
        <v>192186</v>
      </c>
      <c r="D55494" t="s">
        <v>51</v>
      </c>
      <c r="E55494" t="s">
        <v>109</v>
      </c>
      <c r="F55494" t="s">
        <v>1087</v>
      </c>
      <c r="G55494">
        <v>2</v>
      </c>
      <c r="H55494" t="s">
        <v>1775</v>
      </c>
      <c r="I55494" t="s">
        <v>1775</v>
      </c>
      <c r="J55494" s="1">
        <v>37257</v>
      </c>
      <c r="K55494" t="b">
        <f>IFERROR(VLOOKUP(F55494,english_mapping!A:B,2,FALSE),"NA")</f>
        <v>0</v>
      </c>
      <c r="L55494" t="str">
        <f t="shared" si="867"/>
        <v>Biotechnology</v>
      </c>
    </row>
    <row r="55495" spans="1:12" x14ac:dyDescent="0.25">
      <c r="A55495" t="s">
        <v>192187</v>
      </c>
      <c r="B55495" t="s">
        <v>192188</v>
      </c>
      <c r="C55495" t="s">
        <v>192189</v>
      </c>
      <c r="D55495" t="s">
        <v>192190</v>
      </c>
      <c r="E55495" t="s">
        <v>14</v>
      </c>
      <c r="F55495" t="s">
        <v>1087</v>
      </c>
      <c r="G55495">
        <v>7</v>
      </c>
      <c r="H55495" t="s">
        <v>11105</v>
      </c>
      <c r="I55495" t="s">
        <v>11105</v>
      </c>
      <c r="J55495" s="1">
        <v>40915</v>
      </c>
      <c r="K55495" t="b">
        <f>IFERROR(VLOOKUP(F55495,english_mapping!A:B,2,FALSE),"NA")</f>
        <v>0</v>
      </c>
      <c r="L55495" t="str">
        <f t="shared" si="867"/>
        <v>E-Commerce</v>
      </c>
    </row>
    <row r="55496" spans="1:12" x14ac:dyDescent="0.25">
      <c r="A55496" t="s">
        <v>192191</v>
      </c>
      <c r="B55496" t="s">
        <v>192192</v>
      </c>
      <c r="C55496" t="s">
        <v>192193</v>
      </c>
      <c r="D55496" t="s">
        <v>89</v>
      </c>
      <c r="E55496" t="s">
        <v>14</v>
      </c>
      <c r="F55496" t="s">
        <v>21</v>
      </c>
      <c r="G55496" t="s">
        <v>59</v>
      </c>
      <c r="H55496" t="s">
        <v>1249</v>
      </c>
      <c r="I55496" t="s">
        <v>1249</v>
      </c>
      <c r="J55496" s="1">
        <v>41275</v>
      </c>
      <c r="K55496" t="b">
        <f>IFERROR(VLOOKUP(F55496,english_mapping!A:B,2,FALSE),"NA")</f>
        <v>1</v>
      </c>
      <c r="L55496" t="str">
        <f t="shared" si="867"/>
        <v>Health and Wellness</v>
      </c>
    </row>
    <row r="55497" spans="1:12" x14ac:dyDescent="0.25">
      <c r="A55497" t="s">
        <v>192194</v>
      </c>
      <c r="B55497" t="s">
        <v>192195</v>
      </c>
      <c r="C55497" t="s">
        <v>192196</v>
      </c>
      <c r="D55497" t="s">
        <v>3563</v>
      </c>
      <c r="E55497" t="s">
        <v>701</v>
      </c>
      <c r="F55497" t="s">
        <v>52</v>
      </c>
      <c r="G55497" t="s">
        <v>53</v>
      </c>
      <c r="H55497" t="s">
        <v>54</v>
      </c>
      <c r="I55497" t="s">
        <v>54</v>
      </c>
      <c r="J55497" s="1">
        <v>41640</v>
      </c>
      <c r="K55497" t="b">
        <f>IFERROR(VLOOKUP(F55497,english_mapping!A:B,2,FALSE),"NA")</f>
        <v>1</v>
      </c>
      <c r="L55497" t="str">
        <f t="shared" si="867"/>
        <v>Pharmaceuticals</v>
      </c>
    </row>
    <row r="55498" spans="1:12" x14ac:dyDescent="0.25">
      <c r="A55498" t="s">
        <v>192197</v>
      </c>
      <c r="B55498" t="s">
        <v>192198</v>
      </c>
      <c r="C55498" t="s">
        <v>192199</v>
      </c>
      <c r="D55498" t="s">
        <v>356</v>
      </c>
      <c r="E55498" t="s">
        <v>14</v>
      </c>
      <c r="F55498" t="s">
        <v>52</v>
      </c>
      <c r="G55498" t="s">
        <v>3417</v>
      </c>
      <c r="H55498" t="s">
        <v>20469</v>
      </c>
      <c r="I55498" t="s">
        <v>20470</v>
      </c>
      <c r="K55498" t="b">
        <f>IFERROR(VLOOKUP(F55498,english_mapping!A:B,2,FALSE),"NA")</f>
        <v>1</v>
      </c>
      <c r="L55498" t="str">
        <f t="shared" si="867"/>
        <v>Manufacturing</v>
      </c>
    </row>
    <row r="55499" spans="1:12" x14ac:dyDescent="0.25">
      <c r="A55499" t="s">
        <v>192200</v>
      </c>
      <c r="B55499" t="s">
        <v>192201</v>
      </c>
      <c r="C55499" t="s">
        <v>192202</v>
      </c>
      <c r="D55499" t="s">
        <v>192203</v>
      </c>
      <c r="E55499" t="s">
        <v>14</v>
      </c>
      <c r="J55499" t="s">
        <v>40196</v>
      </c>
      <c r="K55499" t="str">
        <f>IFERROR(VLOOKUP(F55499,english_mapping!A:B,2,FALSE),"NA")</f>
        <v>NA</v>
      </c>
      <c r="L55499" t="str">
        <f t="shared" si="867"/>
        <v>Accounting</v>
      </c>
    </row>
    <row r="55500" spans="1:12" x14ac:dyDescent="0.25">
      <c r="A55500" t="s">
        <v>192204</v>
      </c>
      <c r="B55500" t="s">
        <v>192205</v>
      </c>
      <c r="C55500" t="s">
        <v>192206</v>
      </c>
      <c r="D55500" t="s">
        <v>192207</v>
      </c>
      <c r="E55500" t="s">
        <v>14</v>
      </c>
      <c r="F55500" t="s">
        <v>71</v>
      </c>
      <c r="G55500">
        <v>12</v>
      </c>
      <c r="H55500" t="s">
        <v>72</v>
      </c>
      <c r="I55500" t="s">
        <v>72</v>
      </c>
      <c r="J55500" s="1">
        <v>41646</v>
      </c>
      <c r="K55500" t="b">
        <f>IFERROR(VLOOKUP(F55500,english_mapping!A:B,2,FALSE),"NA")</f>
        <v>0</v>
      </c>
      <c r="L55500" t="str">
        <f t="shared" si="867"/>
        <v>Bitcoin</v>
      </c>
    </row>
    <row r="55501" spans="1:12" x14ac:dyDescent="0.25">
      <c r="A55501" t="s">
        <v>192208</v>
      </c>
      <c r="B55501" t="s">
        <v>192209</v>
      </c>
      <c r="C55501" t="s">
        <v>192210</v>
      </c>
      <c r="D55501" t="s">
        <v>192211</v>
      </c>
      <c r="E55501" t="s">
        <v>14</v>
      </c>
      <c r="F55501" t="s">
        <v>21</v>
      </c>
      <c r="G55501" t="s">
        <v>59</v>
      </c>
      <c r="H55501" t="s">
        <v>60</v>
      </c>
      <c r="I55501" t="s">
        <v>1005</v>
      </c>
      <c r="J55501" t="s">
        <v>123080</v>
      </c>
      <c r="K55501" t="b">
        <f>IFERROR(VLOOKUP(F55501,english_mapping!A:B,2,FALSE),"NA")</f>
        <v>1</v>
      </c>
      <c r="L55501" t="str">
        <f t="shared" si="867"/>
        <v>Document Management</v>
      </c>
    </row>
    <row r="55502" spans="1:12" x14ac:dyDescent="0.25">
      <c r="A55502" t="s">
        <v>192212</v>
      </c>
      <c r="B55502" t="s">
        <v>192213</v>
      </c>
      <c r="C55502" t="s">
        <v>192214</v>
      </c>
      <c r="D55502" t="s">
        <v>192215</v>
      </c>
      <c r="E55502" t="s">
        <v>14</v>
      </c>
      <c r="F55502" t="s">
        <v>124</v>
      </c>
      <c r="G55502" t="s">
        <v>4898</v>
      </c>
      <c r="H55502" t="s">
        <v>3296</v>
      </c>
      <c r="I55502" t="s">
        <v>4899</v>
      </c>
      <c r="K55502" t="b">
        <f>IFERROR(VLOOKUP(F55502,english_mapping!A:B,2,FALSE),"NA")</f>
        <v>1</v>
      </c>
      <c r="L55502" t="str">
        <f t="shared" si="867"/>
        <v>Logistics</v>
      </c>
    </row>
    <row r="55503" spans="1:12" x14ac:dyDescent="0.25">
      <c r="A55503" t="s">
        <v>192216</v>
      </c>
      <c r="B55503" t="s">
        <v>192217</v>
      </c>
      <c r="C55503" t="s">
        <v>192218</v>
      </c>
      <c r="D55503" t="s">
        <v>1538</v>
      </c>
      <c r="E55503" t="s">
        <v>14</v>
      </c>
      <c r="F55503" t="s">
        <v>21</v>
      </c>
      <c r="G55503" t="s">
        <v>434</v>
      </c>
      <c r="H55503" t="s">
        <v>535</v>
      </c>
      <c r="I55503" t="s">
        <v>8486</v>
      </c>
      <c r="K55503" t="b">
        <f>IFERROR(VLOOKUP(F55503,english_mapping!A:B,2,FALSE),"NA")</f>
        <v>1</v>
      </c>
      <c r="L55503" t="str">
        <f t="shared" si="867"/>
        <v>Security</v>
      </c>
    </row>
    <row r="55504" spans="1:12" x14ac:dyDescent="0.25">
      <c r="A55504" t="s">
        <v>192219</v>
      </c>
      <c r="B55504" t="s">
        <v>192220</v>
      </c>
      <c r="C55504" t="s">
        <v>192221</v>
      </c>
      <c r="E55504" t="s">
        <v>14</v>
      </c>
      <c r="K55504" t="str">
        <f>IFERROR(VLOOKUP(F55504,english_mapping!A:B,2,FALSE),"NA")</f>
        <v>NA</v>
      </c>
      <c r="L55504">
        <f t="shared" si="867"/>
        <v>0</v>
      </c>
    </row>
    <row r="55505" spans="1:12" x14ac:dyDescent="0.25">
      <c r="A55505" t="s">
        <v>192222</v>
      </c>
      <c r="B55505" t="s">
        <v>192223</v>
      </c>
      <c r="C55505" t="s">
        <v>192224</v>
      </c>
      <c r="D55505" t="s">
        <v>192225</v>
      </c>
      <c r="E55505" t="s">
        <v>14</v>
      </c>
      <c r="F55505" t="s">
        <v>21</v>
      </c>
      <c r="G55505" t="s">
        <v>285</v>
      </c>
      <c r="H55505" t="s">
        <v>3791</v>
      </c>
      <c r="I55505" t="s">
        <v>3791</v>
      </c>
      <c r="J55505" s="1">
        <v>40179</v>
      </c>
      <c r="K55505" t="b">
        <f>IFERROR(VLOOKUP(F55505,english_mapping!A:B,2,FALSE),"NA")</f>
        <v>1</v>
      </c>
      <c r="L55505" t="str">
        <f t="shared" si="867"/>
        <v>Colleges</v>
      </c>
    </row>
    <row r="55506" spans="1:12" x14ac:dyDescent="0.25">
      <c r="A55506" t="s">
        <v>192226</v>
      </c>
      <c r="B55506" t="s">
        <v>192227</v>
      </c>
      <c r="C55506" t="s">
        <v>192228</v>
      </c>
      <c r="D55506" t="s">
        <v>38</v>
      </c>
      <c r="E55506" t="s">
        <v>14</v>
      </c>
      <c r="F55506" t="s">
        <v>21</v>
      </c>
      <c r="G55506" t="s">
        <v>285</v>
      </c>
      <c r="H55506" t="s">
        <v>889</v>
      </c>
      <c r="I55506" t="s">
        <v>26552</v>
      </c>
      <c r="J55506" s="1">
        <v>39083</v>
      </c>
      <c r="K55506" t="b">
        <f>IFERROR(VLOOKUP(F55506,english_mapping!A:B,2,FALSE),"NA")</f>
        <v>1</v>
      </c>
      <c r="L55506" t="str">
        <f t="shared" si="867"/>
        <v>Software</v>
      </c>
    </row>
    <row r="55507" spans="1:12" x14ac:dyDescent="0.25">
      <c r="A55507" t="s">
        <v>192229</v>
      </c>
      <c r="B55507" t="s">
        <v>192230</v>
      </c>
      <c r="C55507" t="s">
        <v>192231</v>
      </c>
      <c r="D55507" t="s">
        <v>3186</v>
      </c>
      <c r="E55507" t="s">
        <v>14</v>
      </c>
      <c r="F55507" t="s">
        <v>23580</v>
      </c>
      <c r="G55507">
        <v>81</v>
      </c>
      <c r="H55507" t="s">
        <v>23581</v>
      </c>
      <c r="I55507" t="s">
        <v>23581</v>
      </c>
      <c r="J55507" s="1">
        <v>40179</v>
      </c>
      <c r="K55507" t="b">
        <f>IFERROR(VLOOKUP(F55507,english_mapping!A:B,2,FALSE),"NA")</f>
        <v>0</v>
      </c>
      <c r="L55507" t="str">
        <f t="shared" si="867"/>
        <v>Financial Services</v>
      </c>
    </row>
    <row r="55508" spans="1:12" x14ac:dyDescent="0.25">
      <c r="A55508" t="s">
        <v>192232</v>
      </c>
      <c r="B55508" t="s">
        <v>192233</v>
      </c>
      <c r="C55508" t="s">
        <v>192234</v>
      </c>
      <c r="D55508" t="s">
        <v>4817</v>
      </c>
      <c r="E55508" t="s">
        <v>14</v>
      </c>
      <c r="F55508" t="s">
        <v>124</v>
      </c>
      <c r="G55508" t="s">
        <v>2088</v>
      </c>
      <c r="H55508" t="s">
        <v>2089</v>
      </c>
      <c r="I55508" t="s">
        <v>2089</v>
      </c>
      <c r="K55508" t="b">
        <f>IFERROR(VLOOKUP(F55508,english_mapping!A:B,2,FALSE),"NA")</f>
        <v>1</v>
      </c>
      <c r="L55508" t="str">
        <f t="shared" si="867"/>
        <v>Manufacturing</v>
      </c>
    </row>
    <row r="55509" spans="1:12" x14ac:dyDescent="0.25">
      <c r="A55509" t="s">
        <v>192235</v>
      </c>
      <c r="B55509" t="s">
        <v>192236</v>
      </c>
      <c r="C55509" t="s">
        <v>192237</v>
      </c>
      <c r="D55509" t="s">
        <v>70</v>
      </c>
      <c r="E55509" t="s">
        <v>14</v>
      </c>
      <c r="F55509" t="s">
        <v>21</v>
      </c>
      <c r="G55509" t="s">
        <v>101</v>
      </c>
      <c r="H55509" t="s">
        <v>102</v>
      </c>
      <c r="I55509" t="s">
        <v>103</v>
      </c>
      <c r="J55509" s="1">
        <v>40909</v>
      </c>
      <c r="K55509" t="b">
        <f>IFERROR(VLOOKUP(F55509,english_mapping!A:B,2,FALSE),"NA")</f>
        <v>1</v>
      </c>
      <c r="L55509" t="str">
        <f t="shared" si="867"/>
        <v>E-Commerce</v>
      </c>
    </row>
    <row r="55510" spans="1:12" x14ac:dyDescent="0.25">
      <c r="A55510" t="s">
        <v>192238</v>
      </c>
      <c r="B55510" t="s">
        <v>192239</v>
      </c>
      <c r="C55510" t="s">
        <v>192240</v>
      </c>
      <c r="D55510" t="s">
        <v>284</v>
      </c>
      <c r="E55510" t="s">
        <v>14</v>
      </c>
      <c r="F55510" t="s">
        <v>21</v>
      </c>
      <c r="G55510" t="s">
        <v>138</v>
      </c>
      <c r="H55510" t="s">
        <v>139</v>
      </c>
      <c r="I55510" t="s">
        <v>139</v>
      </c>
      <c r="J55510" s="1">
        <v>41275</v>
      </c>
      <c r="K55510" t="b">
        <f>IFERROR(VLOOKUP(F55510,english_mapping!A:B,2,FALSE),"NA")</f>
        <v>1</v>
      </c>
      <c r="L55510" t="str">
        <f t="shared" si="867"/>
        <v>Real Estate</v>
      </c>
    </row>
    <row r="55511" spans="1:12" x14ac:dyDescent="0.25">
      <c r="A55511" t="s">
        <v>192241</v>
      </c>
      <c r="B55511" t="s">
        <v>192242</v>
      </c>
      <c r="C55511" t="s">
        <v>192243</v>
      </c>
      <c r="D55511" t="s">
        <v>755</v>
      </c>
      <c r="E55511" t="s">
        <v>14</v>
      </c>
      <c r="F55511" t="s">
        <v>21</v>
      </c>
      <c r="G55511" t="s">
        <v>59</v>
      </c>
      <c r="H55511" t="s">
        <v>513</v>
      </c>
      <c r="I55511" t="s">
        <v>50326</v>
      </c>
      <c r="K55511" t="b">
        <f>IFERROR(VLOOKUP(F55511,english_mapping!A:B,2,FALSE),"NA")</f>
        <v>1</v>
      </c>
      <c r="L55511" t="str">
        <f t="shared" si="867"/>
        <v>Hardware + Software</v>
      </c>
    </row>
    <row r="55512" spans="1:12" x14ac:dyDescent="0.25">
      <c r="A55512" t="s">
        <v>192244</v>
      </c>
      <c r="B55512" t="s">
        <v>192245</v>
      </c>
      <c r="C55512" t="s">
        <v>192246</v>
      </c>
      <c r="D55512" t="s">
        <v>755</v>
      </c>
      <c r="E55512" t="s">
        <v>14</v>
      </c>
      <c r="F55512" t="s">
        <v>21</v>
      </c>
      <c r="G55512" t="s">
        <v>822</v>
      </c>
      <c r="H55512" t="s">
        <v>823</v>
      </c>
      <c r="I55512" t="s">
        <v>3968</v>
      </c>
      <c r="J55512" s="1">
        <v>39814</v>
      </c>
      <c r="K55512" t="b">
        <f>IFERROR(VLOOKUP(F55512,english_mapping!A:B,2,FALSE),"NA")</f>
        <v>1</v>
      </c>
      <c r="L55512" t="str">
        <f t="shared" si="867"/>
        <v>Hardware + Software</v>
      </c>
    </row>
    <row r="55513" spans="1:12" x14ac:dyDescent="0.25">
      <c r="A55513" t="s">
        <v>192247</v>
      </c>
      <c r="B55513" t="s">
        <v>192248</v>
      </c>
      <c r="C55513" t="s">
        <v>192249</v>
      </c>
      <c r="D55513" t="s">
        <v>192250</v>
      </c>
      <c r="E55513" t="s">
        <v>14</v>
      </c>
      <c r="F55513" t="s">
        <v>21</v>
      </c>
      <c r="G55513" t="s">
        <v>434</v>
      </c>
      <c r="H55513" t="s">
        <v>435</v>
      </c>
      <c r="I55513" t="s">
        <v>192251</v>
      </c>
      <c r="J55513" s="1">
        <v>39824</v>
      </c>
      <c r="K55513" t="b">
        <f>IFERROR(VLOOKUP(F55513,english_mapping!A:B,2,FALSE),"NA")</f>
        <v>1</v>
      </c>
      <c r="L55513" t="str">
        <f t="shared" si="867"/>
        <v>Cloud Data Services</v>
      </c>
    </row>
    <row r="55514" spans="1:12" x14ac:dyDescent="0.25">
      <c r="A55514" t="s">
        <v>192252</v>
      </c>
      <c r="B55514" t="s">
        <v>192253</v>
      </c>
      <c r="C55514" t="s">
        <v>192254</v>
      </c>
      <c r="D55514" t="s">
        <v>51</v>
      </c>
      <c r="E55514" t="s">
        <v>14</v>
      </c>
      <c r="F55514" t="s">
        <v>21</v>
      </c>
      <c r="G55514" t="s">
        <v>1335</v>
      </c>
      <c r="H55514" t="s">
        <v>1370</v>
      </c>
      <c r="I55514" t="s">
        <v>1370</v>
      </c>
      <c r="K55514" t="b">
        <f>IFERROR(VLOOKUP(F55514,english_mapping!A:B,2,FALSE),"NA")</f>
        <v>1</v>
      </c>
      <c r="L55514" t="str">
        <f t="shared" si="867"/>
        <v>Biotechnology</v>
      </c>
    </row>
    <row r="55515" spans="1:12" x14ac:dyDescent="0.25">
      <c r="A55515" t="s">
        <v>192255</v>
      </c>
      <c r="B55515" t="s">
        <v>192256</v>
      </c>
      <c r="C55515" t="s">
        <v>192257</v>
      </c>
      <c r="E55515" t="s">
        <v>14</v>
      </c>
      <c r="F55515" t="s">
        <v>21</v>
      </c>
      <c r="G55515" t="s">
        <v>131</v>
      </c>
      <c r="H55515" t="s">
        <v>132</v>
      </c>
      <c r="I55515" t="s">
        <v>6398</v>
      </c>
      <c r="J55515" s="1">
        <v>36902</v>
      </c>
      <c r="K55515" t="b">
        <f>IFERROR(VLOOKUP(F55515,english_mapping!A:B,2,FALSE),"NA")</f>
        <v>1</v>
      </c>
      <c r="L55515">
        <f t="shared" si="867"/>
        <v>0</v>
      </c>
    </row>
    <row r="55516" spans="1:12" x14ac:dyDescent="0.25">
      <c r="A55516" t="s">
        <v>192258</v>
      </c>
      <c r="B55516" t="s">
        <v>192259</v>
      </c>
      <c r="C55516" t="s">
        <v>192260</v>
      </c>
      <c r="D55516" t="s">
        <v>8582</v>
      </c>
      <c r="E55516" t="s">
        <v>14</v>
      </c>
      <c r="F55516" t="s">
        <v>21</v>
      </c>
      <c r="G55516" t="s">
        <v>59</v>
      </c>
      <c r="H55516" t="s">
        <v>60</v>
      </c>
      <c r="I55516" t="s">
        <v>1434</v>
      </c>
      <c r="J55516" s="1">
        <v>40179</v>
      </c>
      <c r="K55516" t="b">
        <f>IFERROR(VLOOKUP(F55516,english_mapping!A:B,2,FALSE),"NA")</f>
        <v>1</v>
      </c>
      <c r="L55516" t="str">
        <f t="shared" si="867"/>
        <v>Cloud Data Services</v>
      </c>
    </row>
    <row r="55517" spans="1:12" x14ac:dyDescent="0.25">
      <c r="A55517" t="s">
        <v>192261</v>
      </c>
      <c r="B55517" t="s">
        <v>192262</v>
      </c>
      <c r="C55517" t="s">
        <v>192263</v>
      </c>
      <c r="D55517" t="s">
        <v>38</v>
      </c>
      <c r="E55517" t="s">
        <v>205</v>
      </c>
      <c r="F55517" t="s">
        <v>21</v>
      </c>
      <c r="G55517" t="s">
        <v>59</v>
      </c>
      <c r="H55517" t="s">
        <v>60</v>
      </c>
      <c r="I55517" t="s">
        <v>269</v>
      </c>
      <c r="K55517" t="b">
        <f>IFERROR(VLOOKUP(F55517,english_mapping!A:B,2,FALSE),"NA")</f>
        <v>1</v>
      </c>
      <c r="L55517" t="str">
        <f t="shared" si="867"/>
        <v>Software</v>
      </c>
    </row>
    <row r="55518" spans="1:12" x14ac:dyDescent="0.25">
      <c r="A55518" t="s">
        <v>192264</v>
      </c>
      <c r="B55518" t="s">
        <v>192265</v>
      </c>
      <c r="C55518" t="s">
        <v>192266</v>
      </c>
      <c r="D55518" t="s">
        <v>1275</v>
      </c>
      <c r="E55518" t="s">
        <v>14</v>
      </c>
      <c r="F55518" t="s">
        <v>21</v>
      </c>
      <c r="G55518" t="s">
        <v>3238</v>
      </c>
      <c r="H55518" t="s">
        <v>3239</v>
      </c>
      <c r="I55518" t="s">
        <v>2463</v>
      </c>
      <c r="K55518" t="b">
        <f>IFERROR(VLOOKUP(F55518,english_mapping!A:B,2,FALSE),"NA")</f>
        <v>1</v>
      </c>
      <c r="L55518" t="str">
        <f t="shared" si="867"/>
        <v>Health Care</v>
      </c>
    </row>
    <row r="55519" spans="1:12" x14ac:dyDescent="0.25">
      <c r="A55519" t="s">
        <v>192267</v>
      </c>
      <c r="B55519" t="s">
        <v>192268</v>
      </c>
      <c r="C55519" t="s">
        <v>192269</v>
      </c>
      <c r="D55519" t="s">
        <v>45</v>
      </c>
      <c r="E55519" t="s">
        <v>14</v>
      </c>
      <c r="F55519" t="s">
        <v>21</v>
      </c>
      <c r="G55519" t="s">
        <v>39</v>
      </c>
      <c r="H55519" t="s">
        <v>281</v>
      </c>
      <c r="I55519" t="s">
        <v>281</v>
      </c>
      <c r="J55519" s="1">
        <v>39092</v>
      </c>
      <c r="K55519" t="b">
        <f>IFERROR(VLOOKUP(F55519,english_mapping!A:B,2,FALSE),"NA")</f>
        <v>1</v>
      </c>
      <c r="L55519" t="str">
        <f t="shared" si="867"/>
        <v>Games</v>
      </c>
    </row>
    <row r="55520" spans="1:12" x14ac:dyDescent="0.25">
      <c r="A55520" t="s">
        <v>192270</v>
      </c>
      <c r="B55520" t="s">
        <v>192271</v>
      </c>
      <c r="C55520" t="s">
        <v>192272</v>
      </c>
      <c r="D55520" t="s">
        <v>192273</v>
      </c>
      <c r="E55520" t="s">
        <v>14</v>
      </c>
      <c r="F55520" t="s">
        <v>5036</v>
      </c>
      <c r="G55520">
        <v>32</v>
      </c>
      <c r="H55520" t="s">
        <v>5037</v>
      </c>
      <c r="I55520" t="s">
        <v>48105</v>
      </c>
      <c r="J55520" s="1">
        <v>41006</v>
      </c>
      <c r="K55520" t="b">
        <f>IFERROR(VLOOKUP(F55520,english_mapping!A:B,2,FALSE),"NA")</f>
        <v>0</v>
      </c>
      <c r="L55520" t="str">
        <f t="shared" si="867"/>
        <v>Data Security</v>
      </c>
    </row>
    <row r="55521" spans="1:12" x14ac:dyDescent="0.25">
      <c r="A55521" t="s">
        <v>192274</v>
      </c>
      <c r="B55521" t="s">
        <v>192275</v>
      </c>
      <c r="C55521" t="s">
        <v>192276</v>
      </c>
      <c r="D55521" t="s">
        <v>192277</v>
      </c>
      <c r="E55521" t="s">
        <v>14</v>
      </c>
      <c r="F55521" t="s">
        <v>712</v>
      </c>
      <c r="J55521" s="1">
        <v>40179</v>
      </c>
      <c r="K55521" t="b">
        <f>IFERROR(VLOOKUP(F55521,english_mapping!A:B,2,FALSE),"NA")</f>
        <v>0</v>
      </c>
      <c r="L55521" t="str">
        <f t="shared" si="867"/>
        <v>B2B</v>
      </c>
    </row>
    <row r="55522" spans="1:12" x14ac:dyDescent="0.25">
      <c r="A55522" t="s">
        <v>192278</v>
      </c>
      <c r="B55522" t="s">
        <v>192279</v>
      </c>
      <c r="C55522" t="s">
        <v>192280</v>
      </c>
      <c r="D55522" t="s">
        <v>654</v>
      </c>
      <c r="E55522" t="s">
        <v>14</v>
      </c>
      <c r="F55522" t="s">
        <v>15</v>
      </c>
      <c r="G55522">
        <v>19</v>
      </c>
      <c r="H55522" t="s">
        <v>479</v>
      </c>
      <c r="I55522" t="s">
        <v>479</v>
      </c>
      <c r="J55522" s="1">
        <v>38726</v>
      </c>
      <c r="K55522" t="b">
        <f>IFERROR(VLOOKUP(F55522,english_mapping!A:B,2,FALSE),"NA")</f>
        <v>1</v>
      </c>
      <c r="L55522" t="str">
        <f t="shared" si="867"/>
        <v>News</v>
      </c>
    </row>
    <row r="55523" spans="1:12" x14ac:dyDescent="0.25">
      <c r="A55523" t="s">
        <v>192281</v>
      </c>
      <c r="B55523" t="s">
        <v>192282</v>
      </c>
      <c r="C55523" t="s">
        <v>192283</v>
      </c>
      <c r="D55523" t="s">
        <v>64067</v>
      </c>
      <c r="E55523" t="s">
        <v>14</v>
      </c>
      <c r="F55523" t="s">
        <v>21</v>
      </c>
      <c r="G55523" t="s">
        <v>59</v>
      </c>
      <c r="H55523" t="s">
        <v>90</v>
      </c>
      <c r="I55523" t="s">
        <v>375</v>
      </c>
      <c r="J55523" s="1">
        <v>40674</v>
      </c>
      <c r="K55523" t="b">
        <f>IFERROR(VLOOKUP(F55523,english_mapping!A:B,2,FALSE),"NA")</f>
        <v>1</v>
      </c>
      <c r="L55523" t="str">
        <f t="shared" si="867"/>
        <v>Transportation</v>
      </c>
    </row>
    <row r="55524" spans="1:12" x14ac:dyDescent="0.25">
      <c r="A55524" t="s">
        <v>192284</v>
      </c>
      <c r="B55524" t="s">
        <v>192285</v>
      </c>
      <c r="C55524" t="s">
        <v>192286</v>
      </c>
      <c r="D55524" t="s">
        <v>952</v>
      </c>
      <c r="E55524" t="s">
        <v>14</v>
      </c>
      <c r="F55524" t="s">
        <v>21</v>
      </c>
      <c r="G55524" t="s">
        <v>154</v>
      </c>
      <c r="H55524" t="s">
        <v>155</v>
      </c>
      <c r="I55524" t="s">
        <v>44878</v>
      </c>
      <c r="K55524" t="b">
        <f>IFERROR(VLOOKUP(F55524,english_mapping!A:B,2,FALSE),"NA")</f>
        <v>1</v>
      </c>
      <c r="L55524" t="str">
        <f t="shared" si="867"/>
        <v>Messaging</v>
      </c>
    </row>
    <row r="55525" spans="1:12" x14ac:dyDescent="0.25">
      <c r="A55525" t="s">
        <v>192287</v>
      </c>
      <c r="B55525" t="s">
        <v>192288</v>
      </c>
      <c r="E55525" t="s">
        <v>14</v>
      </c>
      <c r="F55525" t="s">
        <v>21</v>
      </c>
      <c r="G55525" t="s">
        <v>285</v>
      </c>
      <c r="H55525" t="s">
        <v>587</v>
      </c>
      <c r="I55525" t="s">
        <v>587</v>
      </c>
      <c r="J55525" t="s">
        <v>13203</v>
      </c>
      <c r="K55525" t="b">
        <f>IFERROR(VLOOKUP(F55525,english_mapping!A:B,2,FALSE),"NA")</f>
        <v>1</v>
      </c>
      <c r="L55525">
        <f t="shared" si="867"/>
        <v>0</v>
      </c>
    </row>
    <row r="55526" spans="1:12" x14ac:dyDescent="0.25">
      <c r="A55526" t="s">
        <v>192289</v>
      </c>
      <c r="B55526" t="s">
        <v>192290</v>
      </c>
      <c r="C55526" t="s">
        <v>192291</v>
      </c>
      <c r="D55526" t="s">
        <v>51</v>
      </c>
      <c r="E55526" t="s">
        <v>109</v>
      </c>
      <c r="F55526" t="s">
        <v>21</v>
      </c>
      <c r="G55526" t="s">
        <v>154</v>
      </c>
      <c r="H55526" t="s">
        <v>242</v>
      </c>
      <c r="I55526" t="s">
        <v>9722</v>
      </c>
      <c r="K55526" t="b">
        <f>IFERROR(VLOOKUP(F55526,english_mapping!A:B,2,FALSE),"NA")</f>
        <v>1</v>
      </c>
      <c r="L55526" t="str">
        <f t="shared" si="867"/>
        <v>Biotechnology</v>
      </c>
    </row>
    <row r="55527" spans="1:12" x14ac:dyDescent="0.25">
      <c r="A55527" t="s">
        <v>192292</v>
      </c>
      <c r="B55527" t="s">
        <v>192293</v>
      </c>
      <c r="C55527" t="s">
        <v>192294</v>
      </c>
      <c r="D55527" t="s">
        <v>1275</v>
      </c>
      <c r="E55527" t="s">
        <v>14</v>
      </c>
      <c r="J55527" s="1">
        <v>40179</v>
      </c>
      <c r="K55527" t="str">
        <f>IFERROR(VLOOKUP(F55527,english_mapping!A:B,2,FALSE),"NA")</f>
        <v>NA</v>
      </c>
      <c r="L55527" t="str">
        <f t="shared" si="867"/>
        <v>Health Care</v>
      </c>
    </row>
    <row r="55528" spans="1:12" x14ac:dyDescent="0.25">
      <c r="A55528" t="s">
        <v>192295</v>
      </c>
      <c r="B55528" t="s">
        <v>192296</v>
      </c>
      <c r="C55528" t="s">
        <v>192297</v>
      </c>
      <c r="D55528" t="s">
        <v>51</v>
      </c>
      <c r="E55528" t="s">
        <v>14</v>
      </c>
      <c r="F55528" t="s">
        <v>21</v>
      </c>
      <c r="G55528" t="s">
        <v>154</v>
      </c>
      <c r="H55528" t="s">
        <v>242</v>
      </c>
      <c r="I55528" t="s">
        <v>326</v>
      </c>
      <c r="J55528" s="1">
        <v>41640</v>
      </c>
      <c r="K55528" t="b">
        <f>IFERROR(VLOOKUP(F55528,english_mapping!A:B,2,FALSE),"NA")</f>
        <v>1</v>
      </c>
      <c r="L55528" t="str">
        <f t="shared" si="867"/>
        <v>Biotechnology</v>
      </c>
    </row>
    <row r="55529" spans="1:12" x14ac:dyDescent="0.25">
      <c r="A55529" t="s">
        <v>192298</v>
      </c>
      <c r="B55529" t="s">
        <v>192299</v>
      </c>
      <c r="C55529" t="s">
        <v>192300</v>
      </c>
      <c r="D55529" t="s">
        <v>192301</v>
      </c>
      <c r="E55529" t="s">
        <v>205</v>
      </c>
      <c r="F55529" t="s">
        <v>649</v>
      </c>
      <c r="G55529">
        <v>10</v>
      </c>
      <c r="H55529" t="s">
        <v>2907</v>
      </c>
      <c r="I55529" t="s">
        <v>2907</v>
      </c>
      <c r="J55529" s="1">
        <v>41282</v>
      </c>
      <c r="K55529" t="b">
        <f>IFERROR(VLOOKUP(F55529,english_mapping!A:B,2,FALSE),"NA")</f>
        <v>1</v>
      </c>
      <c r="L55529" t="str">
        <f t="shared" si="867"/>
        <v>Android</v>
      </c>
    </row>
    <row r="55530" spans="1:12" x14ac:dyDescent="0.25">
      <c r="A55530" t="s">
        <v>192302</v>
      </c>
      <c r="B55530" t="s">
        <v>192303</v>
      </c>
      <c r="C55530" t="s">
        <v>192304</v>
      </c>
      <c r="D55530" t="s">
        <v>192305</v>
      </c>
      <c r="E55530" t="s">
        <v>14</v>
      </c>
      <c r="F55530" t="s">
        <v>15</v>
      </c>
      <c r="G55530">
        <v>19</v>
      </c>
      <c r="H55530" t="s">
        <v>479</v>
      </c>
      <c r="I55530" t="s">
        <v>479</v>
      </c>
      <c r="K55530" t="b">
        <f>IFERROR(VLOOKUP(F55530,english_mapping!A:B,2,FALSE),"NA")</f>
        <v>1</v>
      </c>
      <c r="L55530" t="str">
        <f t="shared" si="867"/>
        <v>Delivery</v>
      </c>
    </row>
    <row r="55531" spans="1:12" x14ac:dyDescent="0.25">
      <c r="A55531" t="s">
        <v>192306</v>
      </c>
      <c r="B55531" t="s">
        <v>192307</v>
      </c>
      <c r="C55531" t="s">
        <v>192308</v>
      </c>
      <c r="D55531" t="s">
        <v>192309</v>
      </c>
      <c r="E55531" t="s">
        <v>14</v>
      </c>
      <c r="F55531" t="s">
        <v>21</v>
      </c>
      <c r="G55531" t="s">
        <v>59</v>
      </c>
      <c r="H55531" t="s">
        <v>60</v>
      </c>
      <c r="I55531" t="s">
        <v>30859</v>
      </c>
      <c r="J55531" t="s">
        <v>11697</v>
      </c>
      <c r="K55531" t="b">
        <f>IFERROR(VLOOKUP(F55531,english_mapping!A:B,2,FALSE),"NA")</f>
        <v>1</v>
      </c>
      <c r="L55531" t="str">
        <f t="shared" si="867"/>
        <v>E-Commerce</v>
      </c>
    </row>
    <row r="55532" spans="1:12" x14ac:dyDescent="0.25">
      <c r="A55532" t="s">
        <v>192310</v>
      </c>
      <c r="B55532" t="s">
        <v>192311</v>
      </c>
      <c r="C55532" t="s">
        <v>192312</v>
      </c>
      <c r="D55532" t="s">
        <v>192313</v>
      </c>
      <c r="E55532" t="s">
        <v>109</v>
      </c>
      <c r="F55532" t="s">
        <v>52</v>
      </c>
      <c r="G55532" t="s">
        <v>200</v>
      </c>
      <c r="H55532" t="s">
        <v>201</v>
      </c>
      <c r="I55532" t="s">
        <v>201</v>
      </c>
      <c r="J55532" s="1">
        <v>40546</v>
      </c>
      <c r="K55532" t="b">
        <f>IFERROR(VLOOKUP(F55532,english_mapping!A:B,2,FALSE),"NA")</f>
        <v>1</v>
      </c>
      <c r="L55532" t="str">
        <f t="shared" si="867"/>
        <v>Browser Extensions</v>
      </c>
    </row>
    <row r="55533" spans="1:12" x14ac:dyDescent="0.25">
      <c r="A55533" t="s">
        <v>192314</v>
      </c>
      <c r="B55533" t="s">
        <v>192315</v>
      </c>
      <c r="C55533" t="s">
        <v>192316</v>
      </c>
      <c r="D55533" t="s">
        <v>192317</v>
      </c>
      <c r="E55533" t="s">
        <v>14</v>
      </c>
      <c r="F55533" t="s">
        <v>462</v>
      </c>
      <c r="G55533">
        <v>48</v>
      </c>
      <c r="H55533" t="s">
        <v>463</v>
      </c>
      <c r="I55533" t="s">
        <v>463</v>
      </c>
      <c r="J55533" t="s">
        <v>27992</v>
      </c>
      <c r="K55533" t="b">
        <f>IFERROR(VLOOKUP(F55533,english_mapping!A:B,2,FALSE),"NA")</f>
        <v>0</v>
      </c>
      <c r="L55533" t="str">
        <f t="shared" si="867"/>
        <v>Content</v>
      </c>
    </row>
    <row r="55534" spans="1:12" x14ac:dyDescent="0.25">
      <c r="A55534" t="s">
        <v>192318</v>
      </c>
      <c r="B55534" t="s">
        <v>192319</v>
      </c>
      <c r="C55534" t="s">
        <v>192320</v>
      </c>
      <c r="D55534" t="s">
        <v>65</v>
      </c>
      <c r="E55534" t="s">
        <v>109</v>
      </c>
      <c r="F55534" t="s">
        <v>124</v>
      </c>
      <c r="G55534" t="s">
        <v>10796</v>
      </c>
      <c r="H55534" t="s">
        <v>126</v>
      </c>
      <c r="I55534" t="s">
        <v>5611</v>
      </c>
      <c r="J55534" s="1">
        <v>36161</v>
      </c>
      <c r="K55534" t="b">
        <f>IFERROR(VLOOKUP(F55534,english_mapping!A:B,2,FALSE),"NA")</f>
        <v>1</v>
      </c>
      <c r="L55534" t="str">
        <f t="shared" si="867"/>
        <v>Mobile</v>
      </c>
    </row>
    <row r="55535" spans="1:12" x14ac:dyDescent="0.25">
      <c r="A55535" t="s">
        <v>192321</v>
      </c>
      <c r="B55535" t="s">
        <v>192322</v>
      </c>
      <c r="C55535" t="s">
        <v>192323</v>
      </c>
      <c r="D55535" t="s">
        <v>2839</v>
      </c>
      <c r="E55535" t="s">
        <v>14</v>
      </c>
      <c r="F55535" t="s">
        <v>8179</v>
      </c>
      <c r="G55535">
        <v>1</v>
      </c>
      <c r="H55535" t="s">
        <v>8180</v>
      </c>
      <c r="I55535" t="s">
        <v>8180</v>
      </c>
      <c r="J55535" s="1">
        <v>40544</v>
      </c>
      <c r="K55535" t="b">
        <f>IFERROR(VLOOKUP(F55535,english_mapping!A:B,2,FALSE),"NA")</f>
        <v>1</v>
      </c>
      <c r="L55535" t="str">
        <f t="shared" si="867"/>
        <v>Telecommunications</v>
      </c>
    </row>
    <row r="55536" spans="1:12" x14ac:dyDescent="0.25">
      <c r="A55536" t="s">
        <v>192324</v>
      </c>
      <c r="B55536" t="s">
        <v>192325</v>
      </c>
      <c r="C55536" t="s">
        <v>192326</v>
      </c>
      <c r="D55536" t="s">
        <v>192327</v>
      </c>
      <c r="E55536" t="s">
        <v>14</v>
      </c>
      <c r="F55536" t="s">
        <v>346</v>
      </c>
      <c r="G55536">
        <v>7</v>
      </c>
      <c r="H55536" t="s">
        <v>776</v>
      </c>
      <c r="I55536" t="s">
        <v>776</v>
      </c>
      <c r="J55536" s="1">
        <v>40909</v>
      </c>
      <c r="K55536" t="b">
        <f>IFERROR(VLOOKUP(F55536,english_mapping!A:B,2,FALSE),"NA")</f>
        <v>0</v>
      </c>
      <c r="L55536" t="str">
        <f t="shared" si="867"/>
        <v>E-Commerce</v>
      </c>
    </row>
    <row r="55537" spans="1:12" x14ac:dyDescent="0.25">
      <c r="A55537" t="s">
        <v>192328</v>
      </c>
      <c r="B55537" t="s">
        <v>192329</v>
      </c>
      <c r="C55537" t="s">
        <v>192330</v>
      </c>
      <c r="D55537" t="s">
        <v>273</v>
      </c>
      <c r="E55537" t="s">
        <v>109</v>
      </c>
      <c r="F55537" t="s">
        <v>21</v>
      </c>
      <c r="G55537" t="s">
        <v>59</v>
      </c>
      <c r="H55537" t="s">
        <v>60</v>
      </c>
      <c r="I55537" t="s">
        <v>931</v>
      </c>
      <c r="J55537" s="1">
        <v>32509</v>
      </c>
      <c r="K55537" t="b">
        <f>IFERROR(VLOOKUP(F55537,english_mapping!A:B,2,FALSE),"NA")</f>
        <v>1</v>
      </c>
      <c r="L55537" t="str">
        <f t="shared" si="867"/>
        <v>Sports</v>
      </c>
    </row>
    <row r="55538" spans="1:12" x14ac:dyDescent="0.25">
      <c r="A55538" t="s">
        <v>192331</v>
      </c>
      <c r="B55538" t="s">
        <v>192332</v>
      </c>
      <c r="C55538" t="s">
        <v>192333</v>
      </c>
      <c r="D55538" t="s">
        <v>2541</v>
      </c>
      <c r="E55538" t="s">
        <v>205</v>
      </c>
      <c r="F55538" t="s">
        <v>21</v>
      </c>
      <c r="G55538" t="s">
        <v>101</v>
      </c>
      <c r="H55538" t="s">
        <v>102</v>
      </c>
      <c r="I55538" t="s">
        <v>103</v>
      </c>
      <c r="J55538" s="1">
        <v>40179</v>
      </c>
      <c r="K55538" t="b">
        <f>IFERROR(VLOOKUP(F55538,english_mapping!A:B,2,FALSE),"NA")</f>
        <v>1</v>
      </c>
      <c r="L55538" t="str">
        <f t="shared" si="867"/>
        <v>Advertising</v>
      </c>
    </row>
    <row r="55539" spans="1:12" x14ac:dyDescent="0.25">
      <c r="A55539" t="s">
        <v>192334</v>
      </c>
      <c r="B55539" t="s">
        <v>192335</v>
      </c>
      <c r="C55539" t="s">
        <v>192336</v>
      </c>
      <c r="E55539" t="s">
        <v>14</v>
      </c>
      <c r="F55539" t="s">
        <v>21</v>
      </c>
      <c r="G55539" t="s">
        <v>285</v>
      </c>
      <c r="H55539" t="s">
        <v>587</v>
      </c>
      <c r="I55539" t="s">
        <v>587</v>
      </c>
      <c r="J55539" s="1">
        <v>40544</v>
      </c>
      <c r="K55539" t="b">
        <f>IFERROR(VLOOKUP(F55539,english_mapping!A:B,2,FALSE),"NA")</f>
        <v>1</v>
      </c>
      <c r="L55539">
        <f t="shared" si="867"/>
        <v>0</v>
      </c>
    </row>
    <row r="55540" spans="1:12" x14ac:dyDescent="0.25">
      <c r="A55540" t="s">
        <v>192337</v>
      </c>
      <c r="B55540" t="s">
        <v>192338</v>
      </c>
      <c r="C55540" t="s">
        <v>192339</v>
      </c>
      <c r="D55540" t="s">
        <v>89</v>
      </c>
      <c r="E55540" t="s">
        <v>14</v>
      </c>
      <c r="F55540" t="s">
        <v>21</v>
      </c>
      <c r="G55540" t="s">
        <v>804</v>
      </c>
      <c r="H55540" t="s">
        <v>17294</v>
      </c>
      <c r="I55540" t="s">
        <v>1054</v>
      </c>
      <c r="J55540" s="1">
        <v>40179</v>
      </c>
      <c r="K55540" t="b">
        <f>IFERROR(VLOOKUP(F55540,english_mapping!A:B,2,FALSE),"NA")</f>
        <v>1</v>
      </c>
      <c r="L55540" t="str">
        <f t="shared" si="867"/>
        <v>Health and Wellness</v>
      </c>
    </row>
    <row r="55541" spans="1:12" x14ac:dyDescent="0.25">
      <c r="A55541" t="s">
        <v>192340</v>
      </c>
      <c r="B55541" t="s">
        <v>192341</v>
      </c>
      <c r="D55541" t="s">
        <v>113</v>
      </c>
      <c r="E55541" t="s">
        <v>14</v>
      </c>
      <c r="F55541" t="s">
        <v>52</v>
      </c>
      <c r="G55541" t="s">
        <v>200</v>
      </c>
      <c r="H55541" t="s">
        <v>201</v>
      </c>
      <c r="I55541" t="s">
        <v>201</v>
      </c>
      <c r="K55541" t="b">
        <f>IFERROR(VLOOKUP(F55541,english_mapping!A:B,2,FALSE),"NA")</f>
        <v>1</v>
      </c>
      <c r="L55541" t="str">
        <f t="shared" si="867"/>
        <v>Entertainment</v>
      </c>
    </row>
    <row r="55542" spans="1:12" x14ac:dyDescent="0.25">
      <c r="A55542" t="s">
        <v>192342</v>
      </c>
      <c r="B55542" t="s">
        <v>192343</v>
      </c>
      <c r="C55542" t="s">
        <v>192344</v>
      </c>
      <c r="D55542" t="s">
        <v>192345</v>
      </c>
      <c r="E55542" t="s">
        <v>14</v>
      </c>
      <c r="F55542" t="s">
        <v>661</v>
      </c>
      <c r="G55542">
        <v>9</v>
      </c>
      <c r="H55542" t="s">
        <v>2122</v>
      </c>
      <c r="I55542" t="s">
        <v>2122</v>
      </c>
      <c r="J55542" t="s">
        <v>167558</v>
      </c>
      <c r="K55542" t="b">
        <f>IFERROR(VLOOKUP(F55542,english_mapping!A:B,2,FALSE),"NA")</f>
        <v>0</v>
      </c>
      <c r="L55542" t="str">
        <f t="shared" si="867"/>
        <v>3D Technology</v>
      </c>
    </row>
    <row r="55543" spans="1:12" x14ac:dyDescent="0.25">
      <c r="A55543" t="s">
        <v>192346</v>
      </c>
      <c r="B55543" t="s">
        <v>192347</v>
      </c>
      <c r="C55543" t="s">
        <v>192348</v>
      </c>
      <c r="D55543" t="s">
        <v>89</v>
      </c>
      <c r="E55543" t="s">
        <v>14</v>
      </c>
      <c r="F55543" t="s">
        <v>21</v>
      </c>
      <c r="G55543" t="s">
        <v>1267</v>
      </c>
      <c r="H55543" t="s">
        <v>57913</v>
      </c>
      <c r="I55543" t="s">
        <v>163815</v>
      </c>
      <c r="K55543" t="b">
        <f>IFERROR(VLOOKUP(F55543,english_mapping!A:B,2,FALSE),"NA")</f>
        <v>1</v>
      </c>
      <c r="L55543" t="str">
        <f t="shared" si="867"/>
        <v>Health and Wellness</v>
      </c>
    </row>
    <row r="55544" spans="1:12" x14ac:dyDescent="0.25">
      <c r="A55544" t="s">
        <v>192349</v>
      </c>
      <c r="B55544" t="s">
        <v>192350</v>
      </c>
      <c r="C55544" t="s">
        <v>192351</v>
      </c>
      <c r="D55544" t="s">
        <v>9193</v>
      </c>
      <c r="E55544" t="s">
        <v>14</v>
      </c>
      <c r="F55544" t="s">
        <v>21</v>
      </c>
      <c r="G55544" t="s">
        <v>84</v>
      </c>
      <c r="H55544" t="s">
        <v>192352</v>
      </c>
      <c r="I55544" t="s">
        <v>192353</v>
      </c>
      <c r="K55544" t="b">
        <f>IFERROR(VLOOKUP(F55544,english_mapping!A:B,2,FALSE),"NA")</f>
        <v>1</v>
      </c>
      <c r="L55544" t="str">
        <f t="shared" si="867"/>
        <v>Hospitals</v>
      </c>
    </row>
    <row r="55545" spans="1:12" x14ac:dyDescent="0.25">
      <c r="A55545" t="s">
        <v>192354</v>
      </c>
      <c r="B55545" t="s">
        <v>192355</v>
      </c>
      <c r="C55545" t="s">
        <v>192356</v>
      </c>
      <c r="D55545" t="s">
        <v>89</v>
      </c>
      <c r="E55545" t="s">
        <v>701</v>
      </c>
      <c r="F55545" t="s">
        <v>21</v>
      </c>
      <c r="G55545" t="s">
        <v>379</v>
      </c>
      <c r="H55545" t="s">
        <v>1239</v>
      </c>
      <c r="I55545" t="s">
        <v>207</v>
      </c>
      <c r="J55545" s="1">
        <v>36526</v>
      </c>
      <c r="K55545" t="b">
        <f>IFERROR(VLOOKUP(F55545,english_mapping!A:B,2,FALSE),"NA")</f>
        <v>1</v>
      </c>
      <c r="L55545" t="str">
        <f t="shared" si="867"/>
        <v>Health and Wellness</v>
      </c>
    </row>
    <row r="55546" spans="1:12" x14ac:dyDescent="0.25">
      <c r="A55546" t="s">
        <v>192357</v>
      </c>
      <c r="B55546" t="s">
        <v>192358</v>
      </c>
      <c r="C55546" t="s">
        <v>192359</v>
      </c>
      <c r="D55546" t="s">
        <v>192360</v>
      </c>
      <c r="E55546" t="s">
        <v>14</v>
      </c>
      <c r="F55546" t="s">
        <v>21</v>
      </c>
      <c r="G55546" t="s">
        <v>1105</v>
      </c>
      <c r="H55546" t="s">
        <v>1106</v>
      </c>
      <c r="I55546" t="s">
        <v>1196</v>
      </c>
      <c r="J55546" s="1">
        <v>41278</v>
      </c>
      <c r="K55546" t="b">
        <f>IFERROR(VLOOKUP(F55546,english_mapping!A:B,2,FALSE),"NA")</f>
        <v>1</v>
      </c>
      <c r="L55546" t="str">
        <f t="shared" si="867"/>
        <v>3D</v>
      </c>
    </row>
    <row r="55547" spans="1:12" x14ac:dyDescent="0.25">
      <c r="A55547" t="s">
        <v>192361</v>
      </c>
      <c r="B55547" t="s">
        <v>192362</v>
      </c>
      <c r="C55547" t="s">
        <v>192363</v>
      </c>
      <c r="D55547" t="s">
        <v>3450</v>
      </c>
      <c r="E55547" t="s">
        <v>701</v>
      </c>
      <c r="F55547" t="s">
        <v>21</v>
      </c>
      <c r="G55547" t="s">
        <v>263</v>
      </c>
      <c r="H55547" t="s">
        <v>5542</v>
      </c>
      <c r="I55547" t="s">
        <v>5542</v>
      </c>
      <c r="J55547" s="1">
        <v>29952</v>
      </c>
      <c r="K55547" t="b">
        <f>IFERROR(VLOOKUP(F55547,english_mapping!A:B,2,FALSE),"NA")</f>
        <v>1</v>
      </c>
      <c r="L55547" t="str">
        <f t="shared" si="867"/>
        <v>Biotechnology</v>
      </c>
    </row>
    <row r="55548" spans="1:12" x14ac:dyDescent="0.25">
      <c r="A55548" t="s">
        <v>192364</v>
      </c>
      <c r="B55548" t="s">
        <v>192365</v>
      </c>
      <c r="C55548" t="s">
        <v>192366</v>
      </c>
      <c r="D55548" t="s">
        <v>192367</v>
      </c>
      <c r="E55548" t="s">
        <v>14</v>
      </c>
      <c r="F55548" t="s">
        <v>21</v>
      </c>
      <c r="G55548" t="s">
        <v>206</v>
      </c>
      <c r="H55548" t="s">
        <v>207</v>
      </c>
      <c r="I55548" t="s">
        <v>207</v>
      </c>
      <c r="J55548" s="1">
        <v>40179</v>
      </c>
      <c r="K55548" t="b">
        <f>IFERROR(VLOOKUP(F55548,english_mapping!A:B,2,FALSE),"NA")</f>
        <v>1</v>
      </c>
      <c r="L55548" t="str">
        <f t="shared" si="867"/>
        <v>3D</v>
      </c>
    </row>
    <row r="55549" spans="1:12" x14ac:dyDescent="0.25">
      <c r="A55549" t="s">
        <v>192368</v>
      </c>
      <c r="B55549" t="s">
        <v>192369</v>
      </c>
      <c r="C55549" t="s">
        <v>192370</v>
      </c>
      <c r="E55549" t="s">
        <v>14</v>
      </c>
      <c r="K55549" t="str">
        <f>IFERROR(VLOOKUP(F55549,english_mapping!A:B,2,FALSE),"NA")</f>
        <v>NA</v>
      </c>
      <c r="L55549">
        <f t="shared" si="867"/>
        <v>0</v>
      </c>
    </row>
    <row r="55550" spans="1:12" x14ac:dyDescent="0.25">
      <c r="A55550" t="s">
        <v>192371</v>
      </c>
      <c r="B55550" t="s">
        <v>192372</v>
      </c>
      <c r="C55550" t="s">
        <v>192373</v>
      </c>
      <c r="D55550" t="s">
        <v>755</v>
      </c>
      <c r="E55550" t="s">
        <v>14</v>
      </c>
      <c r="F55550" t="s">
        <v>21</v>
      </c>
      <c r="G55550" t="s">
        <v>59</v>
      </c>
      <c r="H55550" t="s">
        <v>987</v>
      </c>
      <c r="I55550" t="s">
        <v>988</v>
      </c>
      <c r="J55550" s="1">
        <v>21551</v>
      </c>
      <c r="K55550" t="b">
        <f>IFERROR(VLOOKUP(F55550,english_mapping!A:B,2,FALSE),"NA")</f>
        <v>1</v>
      </c>
      <c r="L55550" t="str">
        <f t="shared" si="867"/>
        <v>Hardware + Software</v>
      </c>
    </row>
    <row r="55551" spans="1:12" x14ac:dyDescent="0.25">
      <c r="A55551" t="s">
        <v>192374</v>
      </c>
      <c r="B55551" t="s">
        <v>192375</v>
      </c>
      <c r="C55551" t="s">
        <v>192376</v>
      </c>
      <c r="D55551" t="s">
        <v>38</v>
      </c>
      <c r="E55551" t="s">
        <v>109</v>
      </c>
      <c r="F55551" t="s">
        <v>21</v>
      </c>
      <c r="G55551" t="s">
        <v>285</v>
      </c>
      <c r="H55551" t="s">
        <v>1054</v>
      </c>
      <c r="I55551" t="s">
        <v>1054</v>
      </c>
      <c r="K55551" t="b">
        <f>IFERROR(VLOOKUP(F55551,english_mapping!A:B,2,FALSE),"NA")</f>
        <v>1</v>
      </c>
      <c r="L55551" t="str">
        <f t="shared" si="867"/>
        <v>Software</v>
      </c>
    </row>
    <row r="55552" spans="1:12" x14ac:dyDescent="0.25">
      <c r="A55552" t="s">
        <v>192377</v>
      </c>
      <c r="B55552" t="s">
        <v>192378</v>
      </c>
      <c r="D55552" t="s">
        <v>378</v>
      </c>
      <c r="E55552" t="s">
        <v>14</v>
      </c>
      <c r="F55552" t="s">
        <v>21</v>
      </c>
      <c r="G55552" t="s">
        <v>379</v>
      </c>
      <c r="H55552" t="s">
        <v>4653</v>
      </c>
      <c r="I55552" t="s">
        <v>4653</v>
      </c>
      <c r="K55552" t="b">
        <f>IFERROR(VLOOKUP(F55552,english_mapping!A:B,2,FALSE),"NA")</f>
        <v>1</v>
      </c>
      <c r="L55552" t="str">
        <f t="shared" si="867"/>
        <v>Finance</v>
      </c>
    </row>
    <row r="55553" spans="1:12" x14ac:dyDescent="0.25">
      <c r="A55553" t="s">
        <v>192379</v>
      </c>
      <c r="B55553" t="s">
        <v>192380</v>
      </c>
      <c r="C55553" t="s">
        <v>192381</v>
      </c>
      <c r="D55553" t="s">
        <v>1275</v>
      </c>
      <c r="E55553" t="s">
        <v>14</v>
      </c>
      <c r="F55553" t="s">
        <v>21</v>
      </c>
      <c r="G55553" t="s">
        <v>39</v>
      </c>
      <c r="H55553" t="s">
        <v>281</v>
      </c>
      <c r="I55553" t="s">
        <v>99814</v>
      </c>
      <c r="J55553" s="1">
        <v>39083</v>
      </c>
      <c r="K55553" t="b">
        <f>IFERROR(VLOOKUP(F55553,english_mapping!A:B,2,FALSE),"NA")</f>
        <v>1</v>
      </c>
      <c r="L55553" t="str">
        <f t="shared" si="867"/>
        <v>Health Care</v>
      </c>
    </row>
    <row r="55554" spans="1:12" x14ac:dyDescent="0.25">
      <c r="A55554" t="s">
        <v>192382</v>
      </c>
      <c r="B55554" t="s">
        <v>192383</v>
      </c>
      <c r="C55554" t="s">
        <v>192384</v>
      </c>
      <c r="D55554" t="s">
        <v>1275</v>
      </c>
      <c r="E55554" t="s">
        <v>109</v>
      </c>
      <c r="F55554" t="s">
        <v>21</v>
      </c>
      <c r="G55554" t="s">
        <v>1300</v>
      </c>
      <c r="H55554" t="s">
        <v>1301</v>
      </c>
      <c r="I55554" t="s">
        <v>11319</v>
      </c>
      <c r="J55554" s="1">
        <v>38722</v>
      </c>
      <c r="K55554" t="b">
        <f>IFERROR(VLOOKUP(F55554,english_mapping!A:B,2,FALSE),"NA")</f>
        <v>1</v>
      </c>
      <c r="L55554" t="str">
        <f t="shared" si="867"/>
        <v>Health Care</v>
      </c>
    </row>
    <row r="55555" spans="1:12" x14ac:dyDescent="0.25">
      <c r="A55555" t="s">
        <v>192385</v>
      </c>
      <c r="B55555" t="s">
        <v>192386</v>
      </c>
      <c r="C55555" t="s">
        <v>192387</v>
      </c>
      <c r="D55555" t="s">
        <v>39708</v>
      </c>
      <c r="E55555" t="s">
        <v>14</v>
      </c>
      <c r="F55555" t="s">
        <v>21</v>
      </c>
      <c r="G55555" t="s">
        <v>59</v>
      </c>
      <c r="H55555" t="s">
        <v>60</v>
      </c>
      <c r="I55555" t="s">
        <v>1279</v>
      </c>
      <c r="K55555" t="b">
        <f>IFERROR(VLOOKUP(F55555,english_mapping!A:B,2,FALSE),"NA")</f>
        <v>1</v>
      </c>
      <c r="L55555" t="str">
        <f t="shared" si="867"/>
        <v>Manufacturing</v>
      </c>
    </row>
    <row r="55556" spans="1:12" x14ac:dyDescent="0.25">
      <c r="A55556" t="s">
        <v>192388</v>
      </c>
      <c r="B55556" t="s">
        <v>192389</v>
      </c>
      <c r="C55556" t="s">
        <v>192390</v>
      </c>
      <c r="D55556" t="s">
        <v>38</v>
      </c>
      <c r="E55556" t="s">
        <v>14</v>
      </c>
      <c r="F55556" t="s">
        <v>21</v>
      </c>
      <c r="G55556" t="s">
        <v>154</v>
      </c>
      <c r="H55556" t="s">
        <v>242</v>
      </c>
      <c r="I55556" t="s">
        <v>10288</v>
      </c>
      <c r="J55556" s="1">
        <v>38718</v>
      </c>
      <c r="K55556" t="b">
        <f>IFERROR(VLOOKUP(F55556,english_mapping!A:B,2,FALSE),"NA")</f>
        <v>1</v>
      </c>
      <c r="L55556" t="str">
        <f t="shared" ref="L55556:L55619" si="868">IFERROR(LEFT(D55556,(FIND("|",D55556))-1),D55556)</f>
        <v>Software</v>
      </c>
    </row>
    <row r="55557" spans="1:12" x14ac:dyDescent="0.25">
      <c r="A55557" t="s">
        <v>192391</v>
      </c>
      <c r="B55557" t="s">
        <v>192392</v>
      </c>
      <c r="C55557" t="s">
        <v>192393</v>
      </c>
      <c r="D55557" t="s">
        <v>192394</v>
      </c>
      <c r="E55557" t="s">
        <v>14</v>
      </c>
      <c r="K55557" t="str">
        <f>IFERROR(VLOOKUP(F55557,english_mapping!A:B,2,FALSE),"NA")</f>
        <v>NA</v>
      </c>
      <c r="L55557" t="str">
        <f t="shared" si="868"/>
        <v>Advertising</v>
      </c>
    </row>
    <row r="55558" spans="1:12" x14ac:dyDescent="0.25">
      <c r="A55558" t="s">
        <v>192395</v>
      </c>
      <c r="B55558" t="s">
        <v>192396</v>
      </c>
      <c r="D55558" t="s">
        <v>356</v>
      </c>
      <c r="E55558" t="s">
        <v>14</v>
      </c>
      <c r="F55558" t="s">
        <v>21</v>
      </c>
      <c r="G55558" t="s">
        <v>101</v>
      </c>
      <c r="H55558" t="s">
        <v>102</v>
      </c>
      <c r="I55558" t="s">
        <v>192397</v>
      </c>
      <c r="J55558" t="s">
        <v>29140</v>
      </c>
      <c r="K55558" t="b">
        <f>IFERROR(VLOOKUP(F55558,english_mapping!A:B,2,FALSE),"NA")</f>
        <v>1</v>
      </c>
      <c r="L55558" t="str">
        <f t="shared" si="868"/>
        <v>Manufacturing</v>
      </c>
    </row>
    <row r="55559" spans="1:12" x14ac:dyDescent="0.25">
      <c r="A55559" t="s">
        <v>192398</v>
      </c>
      <c r="B55559" t="s">
        <v>192399</v>
      </c>
      <c r="C55559" t="s">
        <v>192400</v>
      </c>
      <c r="D55559" t="s">
        <v>192401</v>
      </c>
      <c r="E55559" t="s">
        <v>701</v>
      </c>
      <c r="F55559" t="s">
        <v>21</v>
      </c>
      <c r="G55559" t="s">
        <v>822</v>
      </c>
      <c r="H55559" t="s">
        <v>823</v>
      </c>
      <c r="I55559" t="s">
        <v>824</v>
      </c>
      <c r="K55559" t="b">
        <f>IFERROR(VLOOKUP(F55559,english_mapping!A:B,2,FALSE),"NA")</f>
        <v>1</v>
      </c>
      <c r="L55559" t="str">
        <f t="shared" si="868"/>
        <v>Distribution</v>
      </c>
    </row>
    <row r="55560" spans="1:12" x14ac:dyDescent="0.25">
      <c r="A55560" t="s">
        <v>192402</v>
      </c>
      <c r="B55560" t="s">
        <v>192403</v>
      </c>
      <c r="E55560" t="s">
        <v>109</v>
      </c>
      <c r="K55560" t="str">
        <f>IFERROR(VLOOKUP(F55560,english_mapping!A:B,2,FALSE),"NA")</f>
        <v>NA</v>
      </c>
      <c r="L55560">
        <f t="shared" si="868"/>
        <v>0</v>
      </c>
    </row>
    <row r="55561" spans="1:12" x14ac:dyDescent="0.25">
      <c r="A55561" t="s">
        <v>192404</v>
      </c>
      <c r="B55561" t="s">
        <v>192405</v>
      </c>
      <c r="C55561" t="s">
        <v>192406</v>
      </c>
      <c r="E55561" t="s">
        <v>14</v>
      </c>
      <c r="F55561" t="s">
        <v>1087</v>
      </c>
      <c r="G55561">
        <v>7</v>
      </c>
      <c r="H55561" t="s">
        <v>19268</v>
      </c>
      <c r="I55561" t="s">
        <v>19269</v>
      </c>
      <c r="J55561" t="s">
        <v>192407</v>
      </c>
      <c r="K55561" t="b">
        <f>IFERROR(VLOOKUP(F55561,english_mapping!A:B,2,FALSE),"NA")</f>
        <v>0</v>
      </c>
      <c r="L55561">
        <f t="shared" si="868"/>
        <v>0</v>
      </c>
    </row>
    <row r="55562" spans="1:12" x14ac:dyDescent="0.25">
      <c r="A55562" t="s">
        <v>192408</v>
      </c>
      <c r="B55562" t="s">
        <v>192409</v>
      </c>
      <c r="C55562" t="s">
        <v>192410</v>
      </c>
      <c r="D55562" t="s">
        <v>192411</v>
      </c>
      <c r="E55562" t="s">
        <v>14</v>
      </c>
      <c r="F55562" t="s">
        <v>21</v>
      </c>
      <c r="G55562" t="s">
        <v>534</v>
      </c>
      <c r="H55562" t="s">
        <v>535</v>
      </c>
      <c r="I55562" t="s">
        <v>536</v>
      </c>
      <c r="J55562" s="1">
        <v>40918</v>
      </c>
      <c r="K55562" t="b">
        <f>IFERROR(VLOOKUP(F55562,english_mapping!A:B,2,FALSE),"NA")</f>
        <v>1</v>
      </c>
      <c r="L55562" t="str">
        <f t="shared" si="868"/>
        <v>Curated Web</v>
      </c>
    </row>
    <row r="55563" spans="1:12" x14ac:dyDescent="0.25">
      <c r="A55563" t="s">
        <v>192412</v>
      </c>
      <c r="B55563" t="s">
        <v>192413</v>
      </c>
      <c r="C55563" t="s">
        <v>192414</v>
      </c>
      <c r="D55563" t="s">
        <v>192415</v>
      </c>
      <c r="E55563" t="s">
        <v>14</v>
      </c>
      <c r="F55563" t="s">
        <v>21</v>
      </c>
      <c r="G55563" t="s">
        <v>101</v>
      </c>
      <c r="H55563" t="s">
        <v>102</v>
      </c>
      <c r="I55563" t="s">
        <v>103</v>
      </c>
      <c r="J55563" t="s">
        <v>28430</v>
      </c>
      <c r="K55563" t="b">
        <f>IFERROR(VLOOKUP(F55563,english_mapping!A:B,2,FALSE),"NA")</f>
        <v>1</v>
      </c>
      <c r="L55563" t="str">
        <f t="shared" si="868"/>
        <v>Advertising</v>
      </c>
    </row>
    <row r="55564" spans="1:12" x14ac:dyDescent="0.25">
      <c r="A55564" t="s">
        <v>192416</v>
      </c>
      <c r="B55564" t="s">
        <v>192417</v>
      </c>
      <c r="E55564" t="s">
        <v>14</v>
      </c>
      <c r="F55564" t="s">
        <v>21</v>
      </c>
      <c r="G55564" t="s">
        <v>1360</v>
      </c>
      <c r="H55564" t="s">
        <v>1361</v>
      </c>
      <c r="I55564" t="s">
        <v>10071</v>
      </c>
      <c r="J55564" s="1">
        <v>41275</v>
      </c>
      <c r="K55564" t="b">
        <f>IFERROR(VLOOKUP(F55564,english_mapping!A:B,2,FALSE),"NA")</f>
        <v>1</v>
      </c>
      <c r="L55564">
        <f t="shared" si="868"/>
        <v>0</v>
      </c>
    </row>
    <row r="55565" spans="1:12" x14ac:dyDescent="0.25">
      <c r="A55565" t="s">
        <v>192418</v>
      </c>
      <c r="B55565" t="s">
        <v>192419</v>
      </c>
      <c r="C55565" t="s">
        <v>192420</v>
      </c>
      <c r="D55565" t="s">
        <v>21941</v>
      </c>
      <c r="E55565" t="s">
        <v>14</v>
      </c>
      <c r="F55565" t="s">
        <v>124</v>
      </c>
      <c r="G55565" t="s">
        <v>9721</v>
      </c>
      <c r="H55565" t="s">
        <v>3296</v>
      </c>
      <c r="I55565" t="s">
        <v>53740</v>
      </c>
      <c r="J55565" s="1">
        <v>38353</v>
      </c>
      <c r="K55565" t="b">
        <f>IFERROR(VLOOKUP(F55565,english_mapping!A:B,2,FALSE),"NA")</f>
        <v>1</v>
      </c>
      <c r="L55565" t="str">
        <f t="shared" si="868"/>
        <v>Nanotechnology</v>
      </c>
    </row>
    <row r="55566" spans="1:12" x14ac:dyDescent="0.25">
      <c r="A55566" t="s">
        <v>192421</v>
      </c>
      <c r="B55566" t="s">
        <v>192422</v>
      </c>
      <c r="C55566" t="s">
        <v>192423</v>
      </c>
      <c r="D55566" t="s">
        <v>114393</v>
      </c>
      <c r="E55566" t="s">
        <v>14</v>
      </c>
      <c r="F55566" t="s">
        <v>46</v>
      </c>
      <c r="H55566" t="s">
        <v>192424</v>
      </c>
      <c r="I55566" t="s">
        <v>192424</v>
      </c>
      <c r="J55566" s="1">
        <v>40919</v>
      </c>
      <c r="K55566" t="b">
        <f>IFERROR(VLOOKUP(F55566,english_mapping!A:B,2,FALSE),"NA")</f>
        <v>0</v>
      </c>
      <c r="L55566" t="str">
        <f t="shared" si="868"/>
        <v>E-Commerce</v>
      </c>
    </row>
    <row r="55567" spans="1:12" x14ac:dyDescent="0.25">
      <c r="A55567" t="s">
        <v>192425</v>
      </c>
      <c r="B55567" t="s">
        <v>192426</v>
      </c>
      <c r="C55567" t="s">
        <v>192427</v>
      </c>
      <c r="D55567" t="s">
        <v>99161</v>
      </c>
      <c r="E55567" t="s">
        <v>14</v>
      </c>
      <c r="F55567" t="s">
        <v>21</v>
      </c>
      <c r="G55567" t="s">
        <v>5067</v>
      </c>
      <c r="H55567" t="s">
        <v>5068</v>
      </c>
      <c r="I55567" t="s">
        <v>5068</v>
      </c>
      <c r="J55567" s="1">
        <v>41276</v>
      </c>
      <c r="K55567" t="b">
        <f>IFERROR(VLOOKUP(F55567,english_mapping!A:B,2,FALSE),"NA")</f>
        <v>1</v>
      </c>
      <c r="L55567" t="str">
        <f t="shared" si="868"/>
        <v>Marketing Automation</v>
      </c>
    </row>
    <row r="55568" spans="1:12" x14ac:dyDescent="0.25">
      <c r="A55568" t="s">
        <v>192428</v>
      </c>
      <c r="B55568" t="s">
        <v>192429</v>
      </c>
      <c r="C55568" t="s">
        <v>192430</v>
      </c>
      <c r="D55568" t="s">
        <v>192431</v>
      </c>
      <c r="E55568" t="s">
        <v>14</v>
      </c>
      <c r="J55568" t="s">
        <v>1522</v>
      </c>
      <c r="K55568" t="str">
        <f>IFERROR(VLOOKUP(F55568,english_mapping!A:B,2,FALSE),"NA")</f>
        <v>NA</v>
      </c>
      <c r="L55568" t="str">
        <f t="shared" si="868"/>
        <v>Internet</v>
      </c>
    </row>
    <row r="55569" spans="1:12" x14ac:dyDescent="0.25">
      <c r="A55569" t="s">
        <v>192432</v>
      </c>
      <c r="B55569" t="s">
        <v>192433</v>
      </c>
      <c r="C55569" t="s">
        <v>192434</v>
      </c>
      <c r="D55569" t="s">
        <v>192435</v>
      </c>
      <c r="E55569" t="s">
        <v>14</v>
      </c>
      <c r="F55569" t="s">
        <v>21</v>
      </c>
      <c r="G55569" t="s">
        <v>59</v>
      </c>
      <c r="H55569" t="s">
        <v>60</v>
      </c>
      <c r="I55569" t="s">
        <v>66</v>
      </c>
      <c r="J55569" s="1">
        <v>40909</v>
      </c>
      <c r="K55569" t="b">
        <f>IFERROR(VLOOKUP(F55569,english_mapping!A:B,2,FALSE),"NA")</f>
        <v>1</v>
      </c>
      <c r="L55569" t="str">
        <f t="shared" si="868"/>
        <v>Analytics</v>
      </c>
    </row>
    <row r="55570" spans="1:12" x14ac:dyDescent="0.25">
      <c r="A55570" t="s">
        <v>192436</v>
      </c>
      <c r="B55570" t="s">
        <v>192437</v>
      </c>
      <c r="C55570" t="s">
        <v>192438</v>
      </c>
      <c r="D55570" t="s">
        <v>192439</v>
      </c>
      <c r="E55570" t="s">
        <v>14</v>
      </c>
      <c r="F55570" t="s">
        <v>21</v>
      </c>
      <c r="G55570" t="s">
        <v>379</v>
      </c>
      <c r="H55570" t="s">
        <v>3325</v>
      </c>
      <c r="I55570" t="s">
        <v>3325</v>
      </c>
      <c r="J55570" s="1">
        <v>41275</v>
      </c>
      <c r="K55570" t="b">
        <f>IFERROR(VLOOKUP(F55570,english_mapping!A:B,2,FALSE),"NA")</f>
        <v>1</v>
      </c>
      <c r="L55570" t="str">
        <f t="shared" si="868"/>
        <v>Surveys</v>
      </c>
    </row>
    <row r="55571" spans="1:12" x14ac:dyDescent="0.25">
      <c r="A55571" t="s">
        <v>192440</v>
      </c>
      <c r="B55571" t="s">
        <v>192441</v>
      </c>
      <c r="C55571" t="s">
        <v>192442</v>
      </c>
      <c r="D55571" t="s">
        <v>32</v>
      </c>
      <c r="E55571" t="s">
        <v>14</v>
      </c>
      <c r="F55571" t="s">
        <v>21</v>
      </c>
      <c r="G55571" t="s">
        <v>59</v>
      </c>
      <c r="H55571" t="s">
        <v>60</v>
      </c>
      <c r="I55571" t="s">
        <v>66</v>
      </c>
      <c r="K55571" t="b">
        <f>IFERROR(VLOOKUP(F55571,english_mapping!A:B,2,FALSE),"NA")</f>
        <v>1</v>
      </c>
      <c r="L55571" t="str">
        <f t="shared" si="868"/>
        <v>Curated Web</v>
      </c>
    </row>
    <row r="55572" spans="1:12" x14ac:dyDescent="0.25">
      <c r="A55572" t="s">
        <v>192443</v>
      </c>
      <c r="B55572" t="s">
        <v>192444</v>
      </c>
      <c r="C55572" t="s">
        <v>192445</v>
      </c>
      <c r="D55572" t="s">
        <v>192446</v>
      </c>
      <c r="E55572" t="s">
        <v>109</v>
      </c>
      <c r="F55572" t="s">
        <v>346</v>
      </c>
      <c r="G55572">
        <v>11</v>
      </c>
      <c r="H55572" t="s">
        <v>15664</v>
      </c>
      <c r="I55572" t="s">
        <v>15664</v>
      </c>
      <c r="J55572" s="1">
        <v>28126</v>
      </c>
      <c r="K55572" t="b">
        <f>IFERROR(VLOOKUP(F55572,english_mapping!A:B,2,FALSE),"NA")</f>
        <v>0</v>
      </c>
      <c r="L55572" t="str">
        <f t="shared" si="868"/>
        <v>Curated Web</v>
      </c>
    </row>
    <row r="55573" spans="1:12" x14ac:dyDescent="0.25">
      <c r="A55573" t="s">
        <v>192447</v>
      </c>
      <c r="B55573" t="s">
        <v>192448</v>
      </c>
      <c r="C55573" t="s">
        <v>192449</v>
      </c>
      <c r="D55573" t="s">
        <v>166567</v>
      </c>
      <c r="E55573" t="s">
        <v>14</v>
      </c>
      <c r="F55573" t="s">
        <v>21</v>
      </c>
      <c r="G55573" t="s">
        <v>822</v>
      </c>
      <c r="H55573" t="s">
        <v>823</v>
      </c>
      <c r="I55573" t="s">
        <v>824</v>
      </c>
      <c r="J55573" s="1">
        <v>38718</v>
      </c>
      <c r="K55573" t="b">
        <f>IFERROR(VLOOKUP(F55573,english_mapping!A:B,2,FALSE),"NA")</f>
        <v>1</v>
      </c>
      <c r="L55573" t="str">
        <f t="shared" si="868"/>
        <v>Software</v>
      </c>
    </row>
    <row r="55574" spans="1:12" x14ac:dyDescent="0.25">
      <c r="A55574" t="s">
        <v>192450</v>
      </c>
      <c r="B55574" t="s">
        <v>192451</v>
      </c>
      <c r="C55574" t="s">
        <v>192452</v>
      </c>
      <c r="D55574" t="s">
        <v>192453</v>
      </c>
      <c r="E55574" t="s">
        <v>14</v>
      </c>
      <c r="F55574" t="s">
        <v>21</v>
      </c>
      <c r="G55574" t="s">
        <v>285</v>
      </c>
      <c r="H55574" t="s">
        <v>1054</v>
      </c>
      <c r="I55574" t="s">
        <v>1054</v>
      </c>
      <c r="J55574" s="1">
        <v>34335</v>
      </c>
      <c r="K55574" t="b">
        <f>IFERROR(VLOOKUP(F55574,english_mapping!A:B,2,FALSE),"NA")</f>
        <v>1</v>
      </c>
      <c r="L55574" t="str">
        <f t="shared" si="868"/>
        <v>Big Data</v>
      </c>
    </row>
    <row r="55575" spans="1:12" x14ac:dyDescent="0.25">
      <c r="A55575" t="s">
        <v>192454</v>
      </c>
      <c r="B55575" t="s">
        <v>192455</v>
      </c>
      <c r="C55575" t="s">
        <v>192456</v>
      </c>
      <c r="D55575" t="s">
        <v>166567</v>
      </c>
      <c r="E55575" t="s">
        <v>14</v>
      </c>
      <c r="F55575" t="s">
        <v>21</v>
      </c>
      <c r="G55575" t="s">
        <v>59</v>
      </c>
      <c r="H55575" t="s">
        <v>60</v>
      </c>
      <c r="I55575" t="s">
        <v>269</v>
      </c>
      <c r="J55575" s="1">
        <v>36161</v>
      </c>
      <c r="K55575" t="b">
        <f>IFERROR(VLOOKUP(F55575,english_mapping!A:B,2,FALSE),"NA")</f>
        <v>1</v>
      </c>
      <c r="L55575" t="str">
        <f t="shared" si="868"/>
        <v>Software</v>
      </c>
    </row>
    <row r="55576" spans="1:12" x14ac:dyDescent="0.25">
      <c r="A55576" t="s">
        <v>192457</v>
      </c>
      <c r="B55576" t="s">
        <v>192458</v>
      </c>
      <c r="C55576" t="s">
        <v>192459</v>
      </c>
      <c r="D55576" t="s">
        <v>38</v>
      </c>
      <c r="E55576" t="s">
        <v>14</v>
      </c>
      <c r="F55576" t="s">
        <v>21</v>
      </c>
      <c r="G55576" t="s">
        <v>59</v>
      </c>
      <c r="H55576" t="s">
        <v>60</v>
      </c>
      <c r="I55576" t="s">
        <v>66</v>
      </c>
      <c r="J55576" t="s">
        <v>95808</v>
      </c>
      <c r="K55576" t="b">
        <f>IFERROR(VLOOKUP(F55576,english_mapping!A:B,2,FALSE),"NA")</f>
        <v>1</v>
      </c>
      <c r="L55576" t="str">
        <f t="shared" si="868"/>
        <v>Software</v>
      </c>
    </row>
    <row r="55577" spans="1:12" x14ac:dyDescent="0.25">
      <c r="A55577" t="s">
        <v>192460</v>
      </c>
      <c r="B55577" t="s">
        <v>192461</v>
      </c>
      <c r="C55577" t="s">
        <v>192462</v>
      </c>
      <c r="D55577" t="s">
        <v>38</v>
      </c>
      <c r="E55577" t="s">
        <v>14</v>
      </c>
      <c r="F55577" t="s">
        <v>21</v>
      </c>
      <c r="G55577" t="s">
        <v>117</v>
      </c>
      <c r="H55577" t="s">
        <v>118</v>
      </c>
      <c r="I55577" t="s">
        <v>2648</v>
      </c>
      <c r="J55577" s="1">
        <v>41275</v>
      </c>
      <c r="K55577" t="b">
        <f>IFERROR(VLOOKUP(F55577,english_mapping!A:B,2,FALSE),"NA")</f>
        <v>1</v>
      </c>
      <c r="L55577" t="str">
        <f t="shared" si="868"/>
        <v>Software</v>
      </c>
    </row>
    <row r="55578" spans="1:12" x14ac:dyDescent="0.25">
      <c r="A55578" t="s">
        <v>192463</v>
      </c>
      <c r="B55578" t="s">
        <v>192464</v>
      </c>
      <c r="C55578" t="s">
        <v>192465</v>
      </c>
      <c r="D55578" t="s">
        <v>34380</v>
      </c>
      <c r="E55578" t="s">
        <v>14</v>
      </c>
      <c r="F55578" t="s">
        <v>21</v>
      </c>
      <c r="G55578" t="s">
        <v>59</v>
      </c>
      <c r="H55578" t="s">
        <v>90</v>
      </c>
      <c r="I55578" t="s">
        <v>8543</v>
      </c>
      <c r="J55578" s="1">
        <v>41275</v>
      </c>
      <c r="K55578" t="b">
        <f>IFERROR(VLOOKUP(F55578,english_mapping!A:B,2,FALSE),"NA")</f>
        <v>1</v>
      </c>
      <c r="L55578" t="str">
        <f t="shared" si="868"/>
        <v>Games</v>
      </c>
    </row>
    <row r="55579" spans="1:12" x14ac:dyDescent="0.25">
      <c r="A55579" t="s">
        <v>192466</v>
      </c>
      <c r="B55579" t="s">
        <v>192467</v>
      </c>
      <c r="D55579" t="s">
        <v>45</v>
      </c>
      <c r="E55579" t="s">
        <v>205</v>
      </c>
      <c r="F55579" t="s">
        <v>124</v>
      </c>
      <c r="G55579" t="s">
        <v>5127</v>
      </c>
      <c r="H55579" t="s">
        <v>5128</v>
      </c>
      <c r="I55579" t="s">
        <v>5128</v>
      </c>
      <c r="K55579" t="b">
        <f>IFERROR(VLOOKUP(F55579,english_mapping!A:B,2,FALSE),"NA")</f>
        <v>1</v>
      </c>
      <c r="L55579" t="str">
        <f t="shared" si="868"/>
        <v>Games</v>
      </c>
    </row>
    <row r="55580" spans="1:12" x14ac:dyDescent="0.25">
      <c r="A55580" t="s">
        <v>192468</v>
      </c>
      <c r="B55580" t="s">
        <v>192469</v>
      </c>
      <c r="C55580" t="s">
        <v>192470</v>
      </c>
      <c r="D55580" t="s">
        <v>192471</v>
      </c>
      <c r="E55580" t="s">
        <v>14</v>
      </c>
      <c r="F55580" t="s">
        <v>21</v>
      </c>
      <c r="G55580" t="s">
        <v>84</v>
      </c>
      <c r="H55580" t="s">
        <v>85</v>
      </c>
      <c r="I55580" t="s">
        <v>19684</v>
      </c>
      <c r="J55580" s="1">
        <v>42038</v>
      </c>
      <c r="K55580" t="b">
        <f>IFERROR(VLOOKUP(F55580,english_mapping!A:B,2,FALSE),"NA")</f>
        <v>1</v>
      </c>
      <c r="L55580" t="str">
        <f t="shared" si="868"/>
        <v>Entertainment</v>
      </c>
    </row>
    <row r="55581" spans="1:12" x14ac:dyDescent="0.25">
      <c r="A55581" t="s">
        <v>192472</v>
      </c>
      <c r="B55581" t="s">
        <v>192473</v>
      </c>
      <c r="C55581" t="s">
        <v>192474</v>
      </c>
      <c r="D55581" t="s">
        <v>192475</v>
      </c>
      <c r="E55581" t="s">
        <v>14</v>
      </c>
      <c r="F55581" t="s">
        <v>21</v>
      </c>
      <c r="G55581" t="s">
        <v>59</v>
      </c>
      <c r="H55581" t="s">
        <v>10621</v>
      </c>
      <c r="I55581" t="s">
        <v>17044</v>
      </c>
      <c r="J55581" s="1">
        <v>41275</v>
      </c>
      <c r="K55581" t="b">
        <f>IFERROR(VLOOKUP(F55581,english_mapping!A:B,2,FALSE),"NA")</f>
        <v>1</v>
      </c>
      <c r="L55581" t="str">
        <f t="shared" si="868"/>
        <v>Business Analytics</v>
      </c>
    </row>
    <row r="55582" spans="1:12" x14ac:dyDescent="0.25">
      <c r="A55582" t="s">
        <v>192476</v>
      </c>
      <c r="B55582" t="s">
        <v>192477</v>
      </c>
      <c r="C55582" t="s">
        <v>192478</v>
      </c>
      <c r="D55582" t="s">
        <v>780</v>
      </c>
      <c r="E55582" t="s">
        <v>14</v>
      </c>
      <c r="F55582" t="s">
        <v>15</v>
      </c>
      <c r="G55582">
        <v>25</v>
      </c>
      <c r="H55582" t="s">
        <v>11871</v>
      </c>
      <c r="I55582" t="s">
        <v>11871</v>
      </c>
      <c r="K55582" t="b">
        <f>IFERROR(VLOOKUP(F55582,english_mapping!A:B,2,FALSE),"NA")</f>
        <v>1</v>
      </c>
      <c r="L55582" t="str">
        <f t="shared" si="868"/>
        <v>Clean Technology</v>
      </c>
    </row>
    <row r="55583" spans="1:12" x14ac:dyDescent="0.25">
      <c r="A55583" t="s">
        <v>192479</v>
      </c>
      <c r="B55583" t="s">
        <v>192480</v>
      </c>
      <c r="C55583" t="s">
        <v>192481</v>
      </c>
      <c r="D55583" t="s">
        <v>23817</v>
      </c>
      <c r="E55583" t="s">
        <v>14</v>
      </c>
      <c r="F55583" t="s">
        <v>15</v>
      </c>
      <c r="G55583">
        <v>16</v>
      </c>
      <c r="H55583" t="s">
        <v>16</v>
      </c>
      <c r="I55583" t="s">
        <v>16</v>
      </c>
      <c r="K55583" t="b">
        <f>IFERROR(VLOOKUP(F55583,english_mapping!A:B,2,FALSE),"NA")</f>
        <v>1</v>
      </c>
      <c r="L55583" t="str">
        <f t="shared" si="868"/>
        <v>Banking</v>
      </c>
    </row>
    <row r="55584" spans="1:12" x14ac:dyDescent="0.25">
      <c r="A55584" t="s">
        <v>192482</v>
      </c>
      <c r="B55584" t="s">
        <v>192483</v>
      </c>
      <c r="C55584" t="s">
        <v>192484</v>
      </c>
      <c r="D55584" t="s">
        <v>32</v>
      </c>
      <c r="E55584" t="s">
        <v>14</v>
      </c>
      <c r="F55584" t="s">
        <v>124</v>
      </c>
      <c r="G55584" t="s">
        <v>125</v>
      </c>
      <c r="H55584" t="s">
        <v>126</v>
      </c>
      <c r="I55584" t="s">
        <v>126</v>
      </c>
      <c r="J55584" s="1">
        <v>40909</v>
      </c>
      <c r="K55584" t="b">
        <f>IFERROR(VLOOKUP(F55584,english_mapping!A:B,2,FALSE),"NA")</f>
        <v>1</v>
      </c>
      <c r="L55584" t="str">
        <f t="shared" si="868"/>
        <v>Curated Web</v>
      </c>
    </row>
    <row r="55585" spans="1:12" x14ac:dyDescent="0.25">
      <c r="A55585" t="s">
        <v>192485</v>
      </c>
      <c r="B55585" t="s">
        <v>192486</v>
      </c>
      <c r="C55585" t="s">
        <v>192487</v>
      </c>
      <c r="D55585" t="s">
        <v>780</v>
      </c>
      <c r="E55585" t="s">
        <v>14</v>
      </c>
      <c r="F55585" t="s">
        <v>1151</v>
      </c>
      <c r="G55585">
        <v>25</v>
      </c>
      <c r="H55585" t="s">
        <v>1618</v>
      </c>
      <c r="I55585" t="s">
        <v>1619</v>
      </c>
      <c r="J55585" t="s">
        <v>78917</v>
      </c>
      <c r="K55585" t="b">
        <f>IFERROR(VLOOKUP(F55585,english_mapping!A:B,2,FALSE),"NA")</f>
        <v>0</v>
      </c>
      <c r="L55585" t="str">
        <f t="shared" si="868"/>
        <v>Clean Technology</v>
      </c>
    </row>
    <row r="55586" spans="1:12" x14ac:dyDescent="0.25">
      <c r="A55586" t="s">
        <v>192488</v>
      </c>
      <c r="B55586" t="s">
        <v>192489</v>
      </c>
      <c r="C55586" t="s">
        <v>192490</v>
      </c>
      <c r="D55586" t="s">
        <v>178</v>
      </c>
      <c r="E55586" t="s">
        <v>109</v>
      </c>
      <c r="F55586" t="s">
        <v>124</v>
      </c>
      <c r="G55586" t="s">
        <v>125</v>
      </c>
      <c r="H55586" t="s">
        <v>126</v>
      </c>
      <c r="I55586" t="s">
        <v>126</v>
      </c>
      <c r="K55586" t="b">
        <f>IFERROR(VLOOKUP(F55586,english_mapping!A:B,2,FALSE),"NA")</f>
        <v>1</v>
      </c>
      <c r="L55586" t="str">
        <f t="shared" si="868"/>
        <v>Hospitality</v>
      </c>
    </row>
    <row r="55587" spans="1:12" x14ac:dyDescent="0.25">
      <c r="A55587" t="s">
        <v>192491</v>
      </c>
      <c r="B55587" t="s">
        <v>192492</v>
      </c>
      <c r="C55587" t="s">
        <v>192493</v>
      </c>
      <c r="D55587" t="s">
        <v>356</v>
      </c>
      <c r="E55587" t="s">
        <v>14</v>
      </c>
      <c r="F55587" t="s">
        <v>21</v>
      </c>
      <c r="G55587" t="s">
        <v>154</v>
      </c>
      <c r="H55587" t="s">
        <v>242</v>
      </c>
      <c r="I55587" t="s">
        <v>331</v>
      </c>
      <c r="J55587" s="1">
        <v>41279</v>
      </c>
      <c r="K55587" t="b">
        <f>IFERROR(VLOOKUP(F55587,english_mapping!A:B,2,FALSE),"NA")</f>
        <v>1</v>
      </c>
      <c r="L55587" t="str">
        <f t="shared" si="868"/>
        <v>Manufacturing</v>
      </c>
    </row>
    <row r="55588" spans="1:12" x14ac:dyDescent="0.25">
      <c r="A55588" t="s">
        <v>192494</v>
      </c>
      <c r="B55588" t="s">
        <v>192495</v>
      </c>
      <c r="D55588" t="s">
        <v>38</v>
      </c>
      <c r="E55588" t="s">
        <v>14</v>
      </c>
      <c r="F55588" t="s">
        <v>21</v>
      </c>
      <c r="G55588" t="s">
        <v>101</v>
      </c>
      <c r="H55588" t="s">
        <v>706</v>
      </c>
      <c r="I55588" t="s">
        <v>192496</v>
      </c>
      <c r="J55588" s="1">
        <v>41702</v>
      </c>
      <c r="K55588" t="b">
        <f>IFERROR(VLOOKUP(F55588,english_mapping!A:B,2,FALSE),"NA")</f>
        <v>1</v>
      </c>
      <c r="L55588" t="str">
        <f t="shared" si="868"/>
        <v>Software</v>
      </c>
    </row>
    <row r="55589" spans="1:12" x14ac:dyDescent="0.25">
      <c r="A55589" t="s">
        <v>192497</v>
      </c>
      <c r="B55589" t="s">
        <v>192498</v>
      </c>
      <c r="C55589" t="s">
        <v>192499</v>
      </c>
      <c r="D55589" t="s">
        <v>192500</v>
      </c>
      <c r="E55589" t="s">
        <v>14</v>
      </c>
      <c r="F55589" t="s">
        <v>21</v>
      </c>
      <c r="G55589" t="s">
        <v>154</v>
      </c>
      <c r="H55589" t="s">
        <v>242</v>
      </c>
      <c r="I55589" t="s">
        <v>326</v>
      </c>
      <c r="J55589" s="1">
        <v>39448</v>
      </c>
      <c r="K55589" t="b">
        <f>IFERROR(VLOOKUP(F55589,english_mapping!A:B,2,FALSE),"NA")</f>
        <v>1</v>
      </c>
      <c r="L55589" t="str">
        <f t="shared" si="868"/>
        <v>Consulting</v>
      </c>
    </row>
    <row r="55590" spans="1:12" x14ac:dyDescent="0.25">
      <c r="A55590" t="s">
        <v>192501</v>
      </c>
      <c r="B55590" t="s">
        <v>192502</v>
      </c>
      <c r="C55590" t="s">
        <v>192503</v>
      </c>
      <c r="D55590" t="s">
        <v>780</v>
      </c>
      <c r="E55590" t="s">
        <v>14</v>
      </c>
      <c r="F55590" t="s">
        <v>21</v>
      </c>
      <c r="G55590" t="s">
        <v>1383</v>
      </c>
      <c r="H55590" t="s">
        <v>6618</v>
      </c>
      <c r="I55590" t="s">
        <v>192504</v>
      </c>
      <c r="J55590" s="1">
        <v>41674</v>
      </c>
      <c r="K55590" t="b">
        <f>IFERROR(VLOOKUP(F55590,english_mapping!A:B,2,FALSE),"NA")</f>
        <v>1</v>
      </c>
      <c r="L55590" t="str">
        <f t="shared" si="868"/>
        <v>Clean Technology</v>
      </c>
    </row>
    <row r="55591" spans="1:12" x14ac:dyDescent="0.25">
      <c r="A55591" t="s">
        <v>192505</v>
      </c>
      <c r="B55591" t="s">
        <v>192506</v>
      </c>
      <c r="C55591" t="s">
        <v>192507</v>
      </c>
      <c r="D55591" t="s">
        <v>178</v>
      </c>
      <c r="E55591" t="s">
        <v>14</v>
      </c>
      <c r="F55591" t="s">
        <v>21</v>
      </c>
      <c r="G55591" t="s">
        <v>822</v>
      </c>
      <c r="H55591" t="s">
        <v>823</v>
      </c>
      <c r="I55591" t="s">
        <v>823</v>
      </c>
      <c r="K55591" t="b">
        <f>IFERROR(VLOOKUP(F55591,english_mapping!A:B,2,FALSE),"NA")</f>
        <v>1</v>
      </c>
      <c r="L55591" t="str">
        <f t="shared" si="868"/>
        <v>Hospitality</v>
      </c>
    </row>
    <row r="55592" spans="1:12" x14ac:dyDescent="0.25">
      <c r="A55592" t="s">
        <v>192508</v>
      </c>
      <c r="B55592" t="s">
        <v>192509</v>
      </c>
      <c r="C55592" t="s">
        <v>192510</v>
      </c>
      <c r="D55592" t="s">
        <v>13</v>
      </c>
      <c r="E55592" t="s">
        <v>14</v>
      </c>
      <c r="F55592" t="s">
        <v>21</v>
      </c>
      <c r="G55592" t="s">
        <v>59</v>
      </c>
      <c r="H55592" t="s">
        <v>60</v>
      </c>
      <c r="I55592" t="s">
        <v>66</v>
      </c>
      <c r="K55592" t="b">
        <f>IFERROR(VLOOKUP(F55592,english_mapping!A:B,2,FALSE),"NA")</f>
        <v>1</v>
      </c>
      <c r="L55592" t="str">
        <f t="shared" si="868"/>
        <v>Media</v>
      </c>
    </row>
    <row r="55593" spans="1:12" x14ac:dyDescent="0.25">
      <c r="A55593" t="s">
        <v>192511</v>
      </c>
      <c r="B55593" t="s">
        <v>192512</v>
      </c>
      <c r="C55593" t="s">
        <v>192513</v>
      </c>
      <c r="D55593" t="s">
        <v>780</v>
      </c>
      <c r="E55593" t="s">
        <v>14</v>
      </c>
      <c r="F55593" t="s">
        <v>124</v>
      </c>
      <c r="J55593" s="1">
        <v>40909</v>
      </c>
      <c r="K55593" t="b">
        <f>IFERROR(VLOOKUP(F55593,english_mapping!A:B,2,FALSE),"NA")</f>
        <v>1</v>
      </c>
      <c r="L55593" t="str">
        <f t="shared" si="868"/>
        <v>Clean Technology</v>
      </c>
    </row>
    <row r="55594" spans="1:12" x14ac:dyDescent="0.25">
      <c r="A55594" t="s">
        <v>192514</v>
      </c>
      <c r="B55594" t="s">
        <v>192515</v>
      </c>
      <c r="C55594" t="s">
        <v>192516</v>
      </c>
      <c r="D55594" t="s">
        <v>192517</v>
      </c>
      <c r="E55594" t="s">
        <v>14</v>
      </c>
      <c r="F55594" t="s">
        <v>124</v>
      </c>
      <c r="G55594" t="s">
        <v>3084</v>
      </c>
      <c r="H55594" t="s">
        <v>3296</v>
      </c>
      <c r="I55594" t="s">
        <v>171652</v>
      </c>
      <c r="J55594" s="1">
        <v>39448</v>
      </c>
      <c r="K55594" t="b">
        <f>IFERROR(VLOOKUP(F55594,english_mapping!A:B,2,FALSE),"NA")</f>
        <v>1</v>
      </c>
      <c r="L55594" t="str">
        <f t="shared" si="868"/>
        <v>Clean Technology</v>
      </c>
    </row>
    <row r="55595" spans="1:12" x14ac:dyDescent="0.25">
      <c r="A55595" t="s">
        <v>192518</v>
      </c>
      <c r="B55595" t="s">
        <v>192519</v>
      </c>
      <c r="C55595" t="s">
        <v>192520</v>
      </c>
      <c r="D55595" t="s">
        <v>284</v>
      </c>
      <c r="E55595" t="s">
        <v>14</v>
      </c>
      <c r="F55595" t="s">
        <v>21</v>
      </c>
      <c r="G55595" t="s">
        <v>1300</v>
      </c>
      <c r="H55595" t="s">
        <v>1301</v>
      </c>
      <c r="I55595" t="s">
        <v>52193</v>
      </c>
      <c r="J55595" s="1">
        <v>39083</v>
      </c>
      <c r="K55595" t="b">
        <f>IFERROR(VLOOKUP(F55595,english_mapping!A:B,2,FALSE),"NA")</f>
        <v>1</v>
      </c>
      <c r="L55595" t="str">
        <f t="shared" si="868"/>
        <v>Real Estate</v>
      </c>
    </row>
    <row r="55596" spans="1:12" x14ac:dyDescent="0.25">
      <c r="A55596" t="s">
        <v>192521</v>
      </c>
      <c r="B55596" t="s">
        <v>192522</v>
      </c>
      <c r="C55596" t="s">
        <v>192523</v>
      </c>
      <c r="D55596" t="s">
        <v>192524</v>
      </c>
      <c r="E55596" t="s">
        <v>14</v>
      </c>
      <c r="F55596" t="s">
        <v>124</v>
      </c>
      <c r="G55596" t="s">
        <v>125</v>
      </c>
      <c r="H55596" t="s">
        <v>126</v>
      </c>
      <c r="I55596" t="s">
        <v>126</v>
      </c>
      <c r="J55596" t="s">
        <v>24501</v>
      </c>
      <c r="K55596" t="b">
        <f>IFERROR(VLOOKUP(F55596,english_mapping!A:B,2,FALSE),"NA")</f>
        <v>1</v>
      </c>
      <c r="L55596" t="str">
        <f t="shared" si="868"/>
        <v>Enterprises</v>
      </c>
    </row>
    <row r="55597" spans="1:12" x14ac:dyDescent="0.25">
      <c r="A55597" t="s">
        <v>192525</v>
      </c>
      <c r="B55597" t="s">
        <v>192526</v>
      </c>
      <c r="C55597" t="s">
        <v>192527</v>
      </c>
      <c r="D55597" t="s">
        <v>654</v>
      </c>
      <c r="E55597" t="s">
        <v>14</v>
      </c>
      <c r="F55597" t="s">
        <v>21</v>
      </c>
      <c r="G55597" t="s">
        <v>84</v>
      </c>
      <c r="H55597" t="s">
        <v>598</v>
      </c>
      <c r="I55597" t="s">
        <v>598</v>
      </c>
      <c r="J55597" s="1">
        <v>40522</v>
      </c>
      <c r="K55597" t="b">
        <f>IFERROR(VLOOKUP(F55597,english_mapping!A:B,2,FALSE),"NA")</f>
        <v>1</v>
      </c>
      <c r="L55597" t="str">
        <f t="shared" si="868"/>
        <v>News</v>
      </c>
    </row>
    <row r="55598" spans="1:12" x14ac:dyDescent="0.25">
      <c r="A55598" t="s">
        <v>192528</v>
      </c>
      <c r="B55598" t="s">
        <v>192529</v>
      </c>
      <c r="C55598" t="s">
        <v>192530</v>
      </c>
      <c r="D55598" t="s">
        <v>192531</v>
      </c>
      <c r="E55598" t="s">
        <v>14</v>
      </c>
      <c r="F55598" t="s">
        <v>346</v>
      </c>
      <c r="G55598">
        <v>7</v>
      </c>
      <c r="H55598" t="s">
        <v>776</v>
      </c>
      <c r="I55598" t="s">
        <v>776</v>
      </c>
      <c r="J55598" s="1">
        <v>42005</v>
      </c>
      <c r="K55598" t="b">
        <f>IFERROR(VLOOKUP(F55598,english_mapping!A:B,2,FALSE),"NA")</f>
        <v>0</v>
      </c>
      <c r="L55598" t="str">
        <f t="shared" si="868"/>
        <v>Home Renovation</v>
      </c>
    </row>
    <row r="55599" spans="1:12" x14ac:dyDescent="0.25">
      <c r="A55599" t="s">
        <v>192532</v>
      </c>
      <c r="B55599" t="s">
        <v>192533</v>
      </c>
      <c r="C55599" t="s">
        <v>192534</v>
      </c>
      <c r="D55599" t="s">
        <v>2381</v>
      </c>
      <c r="E55599" t="s">
        <v>14</v>
      </c>
      <c r="F55599" t="s">
        <v>21</v>
      </c>
      <c r="G55599" t="s">
        <v>59</v>
      </c>
      <c r="H55599" t="s">
        <v>6651</v>
      </c>
      <c r="I55599" t="s">
        <v>6652</v>
      </c>
      <c r="J55599" s="1">
        <v>39814</v>
      </c>
      <c r="K55599" t="b">
        <f>IFERROR(VLOOKUP(F55599,english_mapping!A:B,2,FALSE),"NA")</f>
        <v>1</v>
      </c>
      <c r="L55599" t="str">
        <f t="shared" si="868"/>
        <v>Consulting</v>
      </c>
    </row>
    <row r="55600" spans="1:12" x14ac:dyDescent="0.25">
      <c r="A55600" t="s">
        <v>192535</v>
      </c>
      <c r="B55600" t="s">
        <v>192536</v>
      </c>
      <c r="E55600" t="s">
        <v>14</v>
      </c>
      <c r="F55600" t="s">
        <v>21</v>
      </c>
      <c r="G55600" t="s">
        <v>59</v>
      </c>
      <c r="H55600" t="s">
        <v>60</v>
      </c>
      <c r="I55600" t="s">
        <v>66</v>
      </c>
      <c r="J55600" s="1">
        <v>37997</v>
      </c>
      <c r="K55600" t="b">
        <f>IFERROR(VLOOKUP(F55600,english_mapping!A:B,2,FALSE),"NA")</f>
        <v>1</v>
      </c>
      <c r="L55600">
        <f t="shared" si="868"/>
        <v>0</v>
      </c>
    </row>
    <row r="55601" spans="1:12" x14ac:dyDescent="0.25">
      <c r="A55601" t="s">
        <v>192537</v>
      </c>
      <c r="B55601" t="s">
        <v>192538</v>
      </c>
      <c r="C55601" t="s">
        <v>192539</v>
      </c>
      <c r="D55601" t="s">
        <v>356</v>
      </c>
      <c r="E55601" t="s">
        <v>14</v>
      </c>
      <c r="F55601" t="s">
        <v>21</v>
      </c>
      <c r="G55601" t="s">
        <v>8372</v>
      </c>
      <c r="H55601" t="s">
        <v>28017</v>
      </c>
      <c r="I55601" t="s">
        <v>158850</v>
      </c>
      <c r="J55601" s="1">
        <v>39819</v>
      </c>
      <c r="K55601" t="b">
        <f>IFERROR(VLOOKUP(F55601,english_mapping!A:B,2,FALSE),"NA")</f>
        <v>1</v>
      </c>
      <c r="L55601" t="str">
        <f t="shared" si="868"/>
        <v>Manufacturing</v>
      </c>
    </row>
    <row r="55602" spans="1:12" x14ac:dyDescent="0.25">
      <c r="A55602" t="s">
        <v>192540</v>
      </c>
      <c r="B55602" t="s">
        <v>192541</v>
      </c>
      <c r="C55602" t="s">
        <v>192542</v>
      </c>
      <c r="D55602" t="s">
        <v>780</v>
      </c>
      <c r="E55602" t="s">
        <v>14</v>
      </c>
      <c r="F55602" t="s">
        <v>21</v>
      </c>
      <c r="G55602" t="s">
        <v>553</v>
      </c>
      <c r="H55602" t="s">
        <v>554</v>
      </c>
      <c r="I55602" t="s">
        <v>192543</v>
      </c>
      <c r="J55602" s="1">
        <v>39083</v>
      </c>
      <c r="K55602" t="b">
        <f>IFERROR(VLOOKUP(F55602,english_mapping!A:B,2,FALSE),"NA")</f>
        <v>1</v>
      </c>
      <c r="L55602" t="str">
        <f t="shared" si="868"/>
        <v>Clean Technology</v>
      </c>
    </row>
    <row r="55603" spans="1:12" x14ac:dyDescent="0.25">
      <c r="A55603" t="s">
        <v>192544</v>
      </c>
      <c r="B55603" t="s">
        <v>192545</v>
      </c>
      <c r="C55603" t="s">
        <v>192546</v>
      </c>
      <c r="D55603" t="s">
        <v>2381</v>
      </c>
      <c r="E55603" t="s">
        <v>14</v>
      </c>
      <c r="F55603" t="s">
        <v>21</v>
      </c>
      <c r="G55603" t="s">
        <v>101</v>
      </c>
      <c r="H55603" t="s">
        <v>791</v>
      </c>
      <c r="I55603" t="s">
        <v>103351</v>
      </c>
      <c r="J55603" s="1">
        <v>31413</v>
      </c>
      <c r="K55603" t="b">
        <f>IFERROR(VLOOKUP(F55603,english_mapping!A:B,2,FALSE),"NA")</f>
        <v>1</v>
      </c>
      <c r="L55603" t="str">
        <f t="shared" si="868"/>
        <v>Consulting</v>
      </c>
    </row>
    <row r="55604" spans="1:12" x14ac:dyDescent="0.25">
      <c r="A55604" t="s">
        <v>192547</v>
      </c>
      <c r="B55604" t="s">
        <v>192548</v>
      </c>
      <c r="C55604" t="s">
        <v>192549</v>
      </c>
      <c r="D55604" t="s">
        <v>192550</v>
      </c>
      <c r="E55604" t="s">
        <v>14</v>
      </c>
      <c r="F55604" t="s">
        <v>21</v>
      </c>
      <c r="G55604" t="s">
        <v>1105</v>
      </c>
      <c r="H55604" t="s">
        <v>6289</v>
      </c>
      <c r="I55604" t="s">
        <v>6289</v>
      </c>
      <c r="J55604" s="1">
        <v>40909</v>
      </c>
      <c r="K55604" t="b">
        <f>IFERROR(VLOOKUP(F55604,english_mapping!A:B,2,FALSE),"NA")</f>
        <v>1</v>
      </c>
      <c r="L55604" t="str">
        <f t="shared" si="868"/>
        <v>Services</v>
      </c>
    </row>
    <row r="55605" spans="1:12" x14ac:dyDescent="0.25">
      <c r="A55605" t="s">
        <v>192551</v>
      </c>
      <c r="B55605" t="s">
        <v>192552</v>
      </c>
      <c r="C55605" t="s">
        <v>192553</v>
      </c>
      <c r="D55605" t="s">
        <v>192554</v>
      </c>
      <c r="E55605" t="s">
        <v>14</v>
      </c>
      <c r="F55605" t="s">
        <v>21</v>
      </c>
      <c r="G55605" t="s">
        <v>59</v>
      </c>
      <c r="H55605" t="s">
        <v>60</v>
      </c>
      <c r="I55605" t="s">
        <v>66</v>
      </c>
      <c r="J55605" s="1">
        <v>40909</v>
      </c>
      <c r="K55605" t="b">
        <f>IFERROR(VLOOKUP(F55605,english_mapping!A:B,2,FALSE),"NA")</f>
        <v>1</v>
      </c>
      <c r="L55605" t="str">
        <f t="shared" si="868"/>
        <v>Clean Technology</v>
      </c>
    </row>
    <row r="55606" spans="1:12" x14ac:dyDescent="0.25">
      <c r="A55606" t="s">
        <v>192555</v>
      </c>
      <c r="B55606" t="s">
        <v>192556</v>
      </c>
      <c r="C55606" t="s">
        <v>192557</v>
      </c>
      <c r="D55606" t="s">
        <v>51</v>
      </c>
      <c r="E55606" t="s">
        <v>14</v>
      </c>
      <c r="F55606" t="s">
        <v>21</v>
      </c>
      <c r="G55606" t="s">
        <v>59</v>
      </c>
      <c r="H55606" t="s">
        <v>60</v>
      </c>
      <c r="I55606" t="s">
        <v>4111</v>
      </c>
      <c r="J55606" s="1">
        <v>37622</v>
      </c>
      <c r="K55606" t="b">
        <f>IFERROR(VLOOKUP(F55606,english_mapping!A:B,2,FALSE),"NA")</f>
        <v>1</v>
      </c>
      <c r="L55606" t="str">
        <f t="shared" si="868"/>
        <v>Biotechnology</v>
      </c>
    </row>
    <row r="55607" spans="1:12" x14ac:dyDescent="0.25">
      <c r="A55607" t="s">
        <v>192558</v>
      </c>
      <c r="B55607" t="s">
        <v>192559</v>
      </c>
      <c r="D55607" t="s">
        <v>89</v>
      </c>
      <c r="E55607" t="s">
        <v>14</v>
      </c>
      <c r="K55607" t="str">
        <f>IFERROR(VLOOKUP(F55607,english_mapping!A:B,2,FALSE),"NA")</f>
        <v>NA</v>
      </c>
      <c r="L55607" t="str">
        <f t="shared" si="868"/>
        <v>Health and Wellness</v>
      </c>
    </row>
    <row r="55608" spans="1:12" x14ac:dyDescent="0.25">
      <c r="A55608" t="s">
        <v>192560</v>
      </c>
      <c r="B55608" t="s">
        <v>192561</v>
      </c>
      <c r="C55608" t="s">
        <v>192562</v>
      </c>
      <c r="D55608" t="s">
        <v>12984</v>
      </c>
      <c r="E55608" t="s">
        <v>14</v>
      </c>
      <c r="F55608" t="s">
        <v>21</v>
      </c>
      <c r="G55608" t="s">
        <v>59</v>
      </c>
      <c r="H55608" t="s">
        <v>60</v>
      </c>
      <c r="I55608" t="s">
        <v>4111</v>
      </c>
      <c r="J55608" s="1">
        <v>41275</v>
      </c>
      <c r="K55608" t="b">
        <f>IFERROR(VLOOKUP(F55608,english_mapping!A:B,2,FALSE),"NA")</f>
        <v>1</v>
      </c>
      <c r="L55608" t="str">
        <f t="shared" si="868"/>
        <v>Bio-Pharm</v>
      </c>
    </row>
    <row r="55609" spans="1:12" x14ac:dyDescent="0.25">
      <c r="A55609" t="s">
        <v>192563</v>
      </c>
      <c r="B55609" t="s">
        <v>192564</v>
      </c>
      <c r="C55609" t="s">
        <v>192565</v>
      </c>
      <c r="D55609" t="s">
        <v>89</v>
      </c>
      <c r="E55609" t="s">
        <v>205</v>
      </c>
      <c r="F55609" t="s">
        <v>21</v>
      </c>
      <c r="G55609" t="s">
        <v>59</v>
      </c>
      <c r="H55609" t="s">
        <v>936</v>
      </c>
      <c r="I55609" t="s">
        <v>936</v>
      </c>
      <c r="J55609" s="1">
        <v>29587</v>
      </c>
      <c r="K55609" t="b">
        <f>IFERROR(VLOOKUP(F55609,english_mapping!A:B,2,FALSE),"NA")</f>
        <v>1</v>
      </c>
      <c r="L55609" t="str">
        <f t="shared" si="868"/>
        <v>Health and Wellness</v>
      </c>
    </row>
    <row r="55610" spans="1:12" x14ac:dyDescent="0.25">
      <c r="A55610" t="s">
        <v>192566</v>
      </c>
      <c r="B55610" t="s">
        <v>192567</v>
      </c>
      <c r="C55610" t="s">
        <v>192568</v>
      </c>
      <c r="D55610" t="s">
        <v>356</v>
      </c>
      <c r="E55610" t="s">
        <v>14</v>
      </c>
      <c r="F55610" t="s">
        <v>15</v>
      </c>
      <c r="G55610">
        <v>19</v>
      </c>
      <c r="H55610" t="s">
        <v>479</v>
      </c>
      <c r="I55610" t="s">
        <v>12216</v>
      </c>
      <c r="J55610" s="1">
        <v>33604</v>
      </c>
      <c r="K55610" t="b">
        <f>IFERROR(VLOOKUP(F55610,english_mapping!A:B,2,FALSE),"NA")</f>
        <v>1</v>
      </c>
      <c r="L55610" t="str">
        <f t="shared" si="868"/>
        <v>Manufacturing</v>
      </c>
    </row>
    <row r="55611" spans="1:12" x14ac:dyDescent="0.25">
      <c r="A55611" t="s">
        <v>192569</v>
      </c>
      <c r="B55611" t="s">
        <v>192570</v>
      </c>
      <c r="C55611" t="s">
        <v>192571</v>
      </c>
      <c r="D55611" t="s">
        <v>1433</v>
      </c>
      <c r="E55611" t="s">
        <v>205</v>
      </c>
      <c r="F55611" t="s">
        <v>52</v>
      </c>
      <c r="G55611" t="s">
        <v>53</v>
      </c>
      <c r="H55611" t="s">
        <v>6906</v>
      </c>
      <c r="I55611" t="s">
        <v>6906</v>
      </c>
      <c r="K55611" t="b">
        <f>IFERROR(VLOOKUP(F55611,english_mapping!A:B,2,FALSE),"NA")</f>
        <v>1</v>
      </c>
      <c r="L55611" t="str">
        <f t="shared" si="868"/>
        <v>Web Hosting</v>
      </c>
    </row>
    <row r="55612" spans="1:12" x14ac:dyDescent="0.25">
      <c r="A55612" t="s">
        <v>192572</v>
      </c>
      <c r="B55612" t="s">
        <v>192573</v>
      </c>
      <c r="C55612" t="s">
        <v>192574</v>
      </c>
      <c r="D55612" t="s">
        <v>32</v>
      </c>
      <c r="E55612" t="s">
        <v>205</v>
      </c>
      <c r="F55612" t="s">
        <v>408</v>
      </c>
      <c r="G55612">
        <v>40</v>
      </c>
      <c r="H55612" t="s">
        <v>1001</v>
      </c>
      <c r="I55612" t="s">
        <v>1001</v>
      </c>
      <c r="K55612" t="b">
        <f>IFERROR(VLOOKUP(F55612,english_mapping!A:B,2,FALSE),"NA")</f>
        <v>0</v>
      </c>
      <c r="L55612" t="str">
        <f t="shared" si="868"/>
        <v>Curated Web</v>
      </c>
    </row>
    <row r="55613" spans="1:12" x14ac:dyDescent="0.25">
      <c r="A55613" t="s">
        <v>192575</v>
      </c>
      <c r="B55613" t="s">
        <v>192576</v>
      </c>
      <c r="C55613" t="s">
        <v>192577</v>
      </c>
      <c r="D55613" t="s">
        <v>192578</v>
      </c>
      <c r="E55613" t="s">
        <v>14</v>
      </c>
      <c r="F55613" t="s">
        <v>15</v>
      </c>
      <c r="G55613">
        <v>2</v>
      </c>
      <c r="H55613" t="s">
        <v>3632</v>
      </c>
      <c r="I55613" t="s">
        <v>3632</v>
      </c>
      <c r="J55613" s="1">
        <v>32509</v>
      </c>
      <c r="K55613" t="b">
        <f>IFERROR(VLOOKUP(F55613,english_mapping!A:B,2,FALSE),"NA")</f>
        <v>1</v>
      </c>
      <c r="L55613" t="str">
        <f t="shared" si="868"/>
        <v>Bio-Pharm</v>
      </c>
    </row>
    <row r="55614" spans="1:12" x14ac:dyDescent="0.25">
      <c r="A55614" t="s">
        <v>192579</v>
      </c>
      <c r="B55614" t="s">
        <v>192580</v>
      </c>
      <c r="C55614" t="s">
        <v>192581</v>
      </c>
      <c r="D55614" t="s">
        <v>1416</v>
      </c>
      <c r="E55614" t="s">
        <v>14</v>
      </c>
      <c r="F55614" t="s">
        <v>21</v>
      </c>
      <c r="G55614" t="s">
        <v>59</v>
      </c>
      <c r="H55614" t="s">
        <v>60</v>
      </c>
      <c r="I55614" t="s">
        <v>4214</v>
      </c>
      <c r="J55614" s="1">
        <v>38718</v>
      </c>
      <c r="K55614" t="b">
        <f>IFERROR(VLOOKUP(F55614,english_mapping!A:B,2,FALSE),"NA")</f>
        <v>1</v>
      </c>
      <c r="L55614" t="str">
        <f t="shared" si="868"/>
        <v>Semiconductors</v>
      </c>
    </row>
    <row r="55615" spans="1:12" x14ac:dyDescent="0.25">
      <c r="A55615" t="s">
        <v>192582</v>
      </c>
      <c r="B55615" t="s">
        <v>192583</v>
      </c>
      <c r="C55615" t="s">
        <v>192584</v>
      </c>
      <c r="D55615" t="s">
        <v>192585</v>
      </c>
      <c r="E55615" t="s">
        <v>14</v>
      </c>
      <c r="F55615" t="s">
        <v>8350</v>
      </c>
      <c r="G55615">
        <v>12</v>
      </c>
      <c r="H55615" t="s">
        <v>17322</v>
      </c>
      <c r="I55615" t="s">
        <v>192586</v>
      </c>
      <c r="J55615" s="1">
        <v>39459</v>
      </c>
      <c r="K55615" t="b">
        <f>IFERROR(VLOOKUP(F55615,english_mapping!A:B,2,FALSE),"NA")</f>
        <v>0</v>
      </c>
      <c r="L55615" t="str">
        <f t="shared" si="868"/>
        <v>Analytics</v>
      </c>
    </row>
    <row r="55616" spans="1:12" x14ac:dyDescent="0.25">
      <c r="A55616" t="s">
        <v>192587</v>
      </c>
      <c r="B55616" t="s">
        <v>192588</v>
      </c>
      <c r="C55616" t="s">
        <v>192589</v>
      </c>
      <c r="D55616" t="s">
        <v>65</v>
      </c>
      <c r="E55616" t="s">
        <v>14</v>
      </c>
      <c r="K55616" t="str">
        <f>IFERROR(VLOOKUP(F55616,english_mapping!A:B,2,FALSE),"NA")</f>
        <v>NA</v>
      </c>
      <c r="L55616" t="str">
        <f t="shared" si="868"/>
        <v>Mobile</v>
      </c>
    </row>
    <row r="55617" spans="1:12" x14ac:dyDescent="0.25">
      <c r="A55617" t="s">
        <v>192590</v>
      </c>
      <c r="B55617" t="s">
        <v>192591</v>
      </c>
      <c r="C55617" t="s">
        <v>192592</v>
      </c>
      <c r="D55617" t="s">
        <v>51</v>
      </c>
      <c r="E55617" t="s">
        <v>14</v>
      </c>
      <c r="F55617" t="s">
        <v>33</v>
      </c>
      <c r="G55617">
        <v>4</v>
      </c>
      <c r="H55617" t="s">
        <v>179</v>
      </c>
      <c r="I55617" t="s">
        <v>429</v>
      </c>
      <c r="K55617" t="b">
        <f>IFERROR(VLOOKUP(F55617,english_mapping!A:B,2,FALSE),"NA")</f>
        <v>0</v>
      </c>
      <c r="L55617" t="str">
        <f t="shared" si="868"/>
        <v>Biotechnology</v>
      </c>
    </row>
    <row r="55618" spans="1:12" x14ac:dyDescent="0.25">
      <c r="A55618" t="s">
        <v>192593</v>
      </c>
      <c r="B55618" t="s">
        <v>192594</v>
      </c>
      <c r="C55618" t="s">
        <v>192595</v>
      </c>
      <c r="D55618" t="s">
        <v>1416</v>
      </c>
      <c r="E55618" t="s">
        <v>14</v>
      </c>
      <c r="K55618" t="str">
        <f>IFERROR(VLOOKUP(F55618,english_mapping!A:B,2,FALSE),"NA")</f>
        <v>NA</v>
      </c>
      <c r="L55618" t="str">
        <f t="shared" si="868"/>
        <v>Semiconductors</v>
      </c>
    </row>
    <row r="55619" spans="1:12" x14ac:dyDescent="0.25">
      <c r="A55619" t="s">
        <v>192596</v>
      </c>
      <c r="B55619" t="s">
        <v>192597</v>
      </c>
      <c r="C55619" t="s">
        <v>192598</v>
      </c>
      <c r="E55619" t="s">
        <v>205</v>
      </c>
      <c r="F55619" t="s">
        <v>21</v>
      </c>
      <c r="G55619" t="s">
        <v>59</v>
      </c>
      <c r="H55619" t="s">
        <v>60</v>
      </c>
      <c r="I55619" t="s">
        <v>1434</v>
      </c>
      <c r="K55619" t="b">
        <f>IFERROR(VLOOKUP(F55619,english_mapping!A:B,2,FALSE),"NA")</f>
        <v>1</v>
      </c>
      <c r="L55619">
        <f t="shared" si="868"/>
        <v>0</v>
      </c>
    </row>
    <row r="55620" spans="1:12" x14ac:dyDescent="0.25">
      <c r="A55620" t="s">
        <v>192599</v>
      </c>
      <c r="B55620" t="s">
        <v>192600</v>
      </c>
      <c r="C55620" t="s">
        <v>192601</v>
      </c>
      <c r="D55620" t="s">
        <v>356</v>
      </c>
      <c r="E55620" t="s">
        <v>14</v>
      </c>
      <c r="F55620" t="s">
        <v>661</v>
      </c>
      <c r="G55620">
        <v>4</v>
      </c>
      <c r="H55620" t="s">
        <v>3771</v>
      </c>
      <c r="I55620" t="s">
        <v>3771</v>
      </c>
      <c r="K55620" t="b">
        <f>IFERROR(VLOOKUP(F55620,english_mapping!A:B,2,FALSE),"NA")</f>
        <v>0</v>
      </c>
      <c r="L55620" t="str">
        <f t="shared" ref="L55620:L55683" si="869">IFERROR(LEFT(D55620,(FIND("|",D55620))-1),D55620)</f>
        <v>Manufacturing</v>
      </c>
    </row>
    <row r="55621" spans="1:12" x14ac:dyDescent="0.25">
      <c r="A55621" t="s">
        <v>192602</v>
      </c>
      <c r="B55621" t="s">
        <v>192603</v>
      </c>
      <c r="C55621" t="s">
        <v>192604</v>
      </c>
      <c r="D55621" t="s">
        <v>2129</v>
      </c>
      <c r="E55621" t="s">
        <v>14</v>
      </c>
      <c r="F55621" t="s">
        <v>21</v>
      </c>
      <c r="G55621" t="s">
        <v>59</v>
      </c>
      <c r="H55621" t="s">
        <v>60</v>
      </c>
      <c r="I55621" t="s">
        <v>1128</v>
      </c>
      <c r="J55621" s="1">
        <v>39448</v>
      </c>
      <c r="K55621" t="b">
        <f>IFERROR(VLOOKUP(F55621,english_mapping!A:B,2,FALSE),"NA")</f>
        <v>1</v>
      </c>
      <c r="L55621" t="str">
        <f t="shared" si="869"/>
        <v>Nanotechnology</v>
      </c>
    </row>
    <row r="55622" spans="1:12" x14ac:dyDescent="0.25">
      <c r="A55622" t="s">
        <v>192605</v>
      </c>
      <c r="B55622" t="s">
        <v>192606</v>
      </c>
      <c r="D55622" t="s">
        <v>192607</v>
      </c>
      <c r="E55622" t="s">
        <v>14</v>
      </c>
      <c r="J55622" s="1">
        <v>40544</v>
      </c>
      <c r="K55622" t="str">
        <f>IFERROR(VLOOKUP(F55622,english_mapping!A:B,2,FALSE),"NA")</f>
        <v>NA</v>
      </c>
      <c r="L55622" t="str">
        <f t="shared" si="869"/>
        <v>Cloud Computing</v>
      </c>
    </row>
    <row r="55623" spans="1:12" x14ac:dyDescent="0.25">
      <c r="A55623" t="s">
        <v>192608</v>
      </c>
      <c r="B55623" t="s">
        <v>192609</v>
      </c>
      <c r="C55623" t="s">
        <v>192610</v>
      </c>
      <c r="D55623" t="s">
        <v>132853</v>
      </c>
      <c r="E55623" t="s">
        <v>14</v>
      </c>
      <c r="F55623" t="s">
        <v>21</v>
      </c>
      <c r="G55623" t="s">
        <v>101</v>
      </c>
      <c r="H55623" t="s">
        <v>102</v>
      </c>
      <c r="I55623" t="s">
        <v>103</v>
      </c>
      <c r="J55623" s="1">
        <v>40914</v>
      </c>
      <c r="K55623" t="b">
        <f>IFERROR(VLOOKUP(F55623,english_mapping!A:B,2,FALSE),"NA")</f>
        <v>1</v>
      </c>
      <c r="L55623" t="str">
        <f t="shared" si="869"/>
        <v>E-Commerce</v>
      </c>
    </row>
    <row r="55624" spans="1:12" x14ac:dyDescent="0.25">
      <c r="A55624" t="s">
        <v>192611</v>
      </c>
      <c r="B55624" t="s">
        <v>192612</v>
      </c>
      <c r="C55624" t="s">
        <v>192613</v>
      </c>
      <c r="D55624" t="s">
        <v>2541</v>
      </c>
      <c r="E55624" t="s">
        <v>14</v>
      </c>
      <c r="F55624" t="s">
        <v>21</v>
      </c>
      <c r="G55624" t="s">
        <v>59</v>
      </c>
      <c r="H55624" t="s">
        <v>60</v>
      </c>
      <c r="I55624" t="s">
        <v>66</v>
      </c>
      <c r="J55624" s="1">
        <v>40909</v>
      </c>
      <c r="K55624" t="b">
        <f>IFERROR(VLOOKUP(F55624,english_mapping!A:B,2,FALSE),"NA")</f>
        <v>1</v>
      </c>
      <c r="L55624" t="str">
        <f t="shared" si="869"/>
        <v>Advertising</v>
      </c>
    </row>
    <row r="55625" spans="1:12" x14ac:dyDescent="0.25">
      <c r="A55625" t="s">
        <v>192614</v>
      </c>
      <c r="B55625" t="s">
        <v>192615</v>
      </c>
      <c r="C55625" t="s">
        <v>192616</v>
      </c>
      <c r="D55625" t="s">
        <v>1275</v>
      </c>
      <c r="E55625" t="s">
        <v>14</v>
      </c>
      <c r="F55625" t="s">
        <v>21</v>
      </c>
      <c r="G55625" t="s">
        <v>94</v>
      </c>
      <c r="H55625" t="s">
        <v>95</v>
      </c>
      <c r="I55625" t="s">
        <v>108534</v>
      </c>
      <c r="J55625" s="1">
        <v>39083</v>
      </c>
      <c r="K55625" t="b">
        <f>IFERROR(VLOOKUP(F55625,english_mapping!A:B,2,FALSE),"NA")</f>
        <v>1</v>
      </c>
      <c r="L55625" t="str">
        <f t="shared" si="869"/>
        <v>Health Care</v>
      </c>
    </row>
    <row r="55626" spans="1:12" x14ac:dyDescent="0.25">
      <c r="A55626" t="s">
        <v>192617</v>
      </c>
      <c r="B55626" t="s">
        <v>192618</v>
      </c>
      <c r="C55626" t="s">
        <v>192619</v>
      </c>
      <c r="D55626" t="s">
        <v>60311</v>
      </c>
      <c r="E55626" t="s">
        <v>205</v>
      </c>
      <c r="F55626" t="s">
        <v>462</v>
      </c>
      <c r="G55626">
        <v>48</v>
      </c>
      <c r="H55626" t="s">
        <v>463</v>
      </c>
      <c r="I55626" t="s">
        <v>463</v>
      </c>
      <c r="J55626" s="1">
        <v>41281</v>
      </c>
      <c r="K55626" t="b">
        <f>IFERROR(VLOOKUP(F55626,english_mapping!A:B,2,FALSE),"NA")</f>
        <v>0</v>
      </c>
      <c r="L55626" t="str">
        <f t="shared" si="869"/>
        <v>Consumer Goods</v>
      </c>
    </row>
    <row r="55627" spans="1:12" x14ac:dyDescent="0.25">
      <c r="A55627" t="s">
        <v>192620</v>
      </c>
      <c r="B55627" t="s">
        <v>192621</v>
      </c>
      <c r="C55627" t="s">
        <v>192622</v>
      </c>
      <c r="D55627" t="s">
        <v>6845</v>
      </c>
      <c r="E55627" t="s">
        <v>14</v>
      </c>
      <c r="F55627" t="s">
        <v>21</v>
      </c>
      <c r="G55627" t="s">
        <v>101</v>
      </c>
      <c r="H55627" t="s">
        <v>102</v>
      </c>
      <c r="I55627" t="s">
        <v>103</v>
      </c>
      <c r="J55627" t="s">
        <v>2333</v>
      </c>
      <c r="K55627" t="b">
        <f>IFERROR(VLOOKUP(F55627,english_mapping!A:B,2,FALSE),"NA")</f>
        <v>1</v>
      </c>
      <c r="L55627" t="str">
        <f t="shared" si="869"/>
        <v>Advertising</v>
      </c>
    </row>
    <row r="55628" spans="1:12" x14ac:dyDescent="0.25">
      <c r="A55628" t="s">
        <v>192623</v>
      </c>
      <c r="B55628" t="s">
        <v>192624</v>
      </c>
      <c r="C55628" t="s">
        <v>192625</v>
      </c>
      <c r="D55628" t="s">
        <v>70</v>
      </c>
      <c r="E55628" t="s">
        <v>14</v>
      </c>
      <c r="F55628" t="s">
        <v>1087</v>
      </c>
      <c r="G55628">
        <v>7</v>
      </c>
      <c r="H55628" t="s">
        <v>64002</v>
      </c>
      <c r="I55628" t="s">
        <v>64002</v>
      </c>
      <c r="K55628" t="b">
        <f>IFERROR(VLOOKUP(F55628,english_mapping!A:B,2,FALSE),"NA")</f>
        <v>0</v>
      </c>
      <c r="L55628" t="str">
        <f t="shared" si="869"/>
        <v>E-Commerce</v>
      </c>
    </row>
    <row r="55629" spans="1:12" x14ac:dyDescent="0.25">
      <c r="A55629" t="s">
        <v>192626</v>
      </c>
      <c r="B55629" t="s">
        <v>192627</v>
      </c>
      <c r="C55629" t="s">
        <v>192628</v>
      </c>
      <c r="D55629" t="s">
        <v>38</v>
      </c>
      <c r="E55629" t="s">
        <v>14</v>
      </c>
      <c r="F55629" t="s">
        <v>21</v>
      </c>
      <c r="G55629" t="s">
        <v>59</v>
      </c>
      <c r="H55629" t="s">
        <v>60</v>
      </c>
      <c r="I55629" t="s">
        <v>1128</v>
      </c>
      <c r="J55629" s="1">
        <v>40544</v>
      </c>
      <c r="K55629" t="b">
        <f>IFERROR(VLOOKUP(F55629,english_mapping!A:B,2,FALSE),"NA")</f>
        <v>1</v>
      </c>
      <c r="L55629" t="str">
        <f t="shared" si="869"/>
        <v>Software</v>
      </c>
    </row>
    <row r="55630" spans="1:12" x14ac:dyDescent="0.25">
      <c r="A55630" t="s">
        <v>192629</v>
      </c>
      <c r="B55630" t="s">
        <v>192630</v>
      </c>
      <c r="C55630" t="s">
        <v>192631</v>
      </c>
      <c r="D55630" t="s">
        <v>22282</v>
      </c>
      <c r="E55630" t="s">
        <v>14</v>
      </c>
      <c r="F55630" t="s">
        <v>4722</v>
      </c>
      <c r="G55630">
        <v>15</v>
      </c>
      <c r="H55630" t="s">
        <v>192632</v>
      </c>
      <c r="I55630" t="s">
        <v>192632</v>
      </c>
      <c r="J55630" s="1">
        <v>40911</v>
      </c>
      <c r="K55630" t="b">
        <f>IFERROR(VLOOKUP(F55630,english_mapping!A:B,2,FALSE),"NA")</f>
        <v>0</v>
      </c>
      <c r="L55630" t="str">
        <f t="shared" si="869"/>
        <v>E-Commerce</v>
      </c>
    </row>
    <row r="55631" spans="1:12" x14ac:dyDescent="0.25">
      <c r="A55631" t="s">
        <v>192633</v>
      </c>
      <c r="B55631" t="s">
        <v>192634</v>
      </c>
      <c r="C55631" t="s">
        <v>192635</v>
      </c>
      <c r="D55631" t="s">
        <v>32</v>
      </c>
      <c r="E55631" t="s">
        <v>109</v>
      </c>
      <c r="F55631" t="s">
        <v>21</v>
      </c>
      <c r="G55631" t="s">
        <v>101</v>
      </c>
      <c r="H55631" t="s">
        <v>102</v>
      </c>
      <c r="I55631" t="s">
        <v>103</v>
      </c>
      <c r="J55631" s="1">
        <v>39823</v>
      </c>
      <c r="K55631" t="b">
        <f>IFERROR(VLOOKUP(F55631,english_mapping!A:B,2,FALSE),"NA")</f>
        <v>1</v>
      </c>
      <c r="L55631" t="str">
        <f t="shared" si="869"/>
        <v>Curated Web</v>
      </c>
    </row>
    <row r="55632" spans="1:12" x14ac:dyDescent="0.25">
      <c r="A55632" t="s">
        <v>192636</v>
      </c>
      <c r="B55632" t="s">
        <v>192637</v>
      </c>
      <c r="C55632" t="s">
        <v>192638</v>
      </c>
      <c r="E55632" t="s">
        <v>14</v>
      </c>
      <c r="F55632" t="s">
        <v>21</v>
      </c>
      <c r="G55632" t="s">
        <v>59</v>
      </c>
      <c r="H55632" t="s">
        <v>1249</v>
      </c>
      <c r="I55632" t="s">
        <v>1249</v>
      </c>
      <c r="K55632" t="b">
        <f>IFERROR(VLOOKUP(F55632,english_mapping!A:B,2,FALSE),"NA")</f>
        <v>1</v>
      </c>
      <c r="L55632">
        <f t="shared" si="869"/>
        <v>0</v>
      </c>
    </row>
    <row r="55633" spans="1:12" x14ac:dyDescent="0.25">
      <c r="A55633" t="s">
        <v>192639</v>
      </c>
      <c r="B55633" t="s">
        <v>192640</v>
      </c>
      <c r="C55633" t="s">
        <v>192641</v>
      </c>
      <c r="D55633" t="s">
        <v>1433</v>
      </c>
      <c r="E55633" t="s">
        <v>205</v>
      </c>
      <c r="F55633" t="s">
        <v>21</v>
      </c>
      <c r="G55633" t="s">
        <v>59</v>
      </c>
      <c r="H55633" t="s">
        <v>60</v>
      </c>
      <c r="I55633" t="s">
        <v>616</v>
      </c>
      <c r="K55633" t="b">
        <f>IFERROR(VLOOKUP(F55633,english_mapping!A:B,2,FALSE),"NA")</f>
        <v>1</v>
      </c>
      <c r="L55633" t="str">
        <f t="shared" si="869"/>
        <v>Web Hosting</v>
      </c>
    </row>
    <row r="55634" spans="1:12" x14ac:dyDescent="0.25">
      <c r="A55634" t="s">
        <v>192642</v>
      </c>
      <c r="B55634" t="s">
        <v>192643</v>
      </c>
      <c r="D55634" t="s">
        <v>10445</v>
      </c>
      <c r="E55634" t="s">
        <v>14</v>
      </c>
      <c r="F55634" t="s">
        <v>21</v>
      </c>
      <c r="G55634" t="s">
        <v>59</v>
      </c>
      <c r="H55634" t="s">
        <v>60</v>
      </c>
      <c r="I55634" t="s">
        <v>616</v>
      </c>
      <c r="J55634" s="1">
        <v>41275</v>
      </c>
      <c r="K55634" t="b">
        <f>IFERROR(VLOOKUP(F55634,english_mapping!A:B,2,FALSE),"NA")</f>
        <v>1</v>
      </c>
      <c r="L55634" t="str">
        <f t="shared" si="869"/>
        <v>Semiconductors</v>
      </c>
    </row>
    <row r="55635" spans="1:12" x14ac:dyDescent="0.25">
      <c r="A55635" t="s">
        <v>192644</v>
      </c>
      <c r="B55635" t="s">
        <v>192645</v>
      </c>
      <c r="C55635" t="s">
        <v>192646</v>
      </c>
      <c r="D55635" t="s">
        <v>192647</v>
      </c>
      <c r="E55635" t="s">
        <v>14</v>
      </c>
      <c r="F55635" t="s">
        <v>1087</v>
      </c>
      <c r="G55635">
        <v>16</v>
      </c>
      <c r="H55635" t="s">
        <v>1743</v>
      </c>
      <c r="I55635" t="s">
        <v>1743</v>
      </c>
      <c r="J55635" s="1">
        <v>40179</v>
      </c>
      <c r="K55635" t="b">
        <f>IFERROR(VLOOKUP(F55635,english_mapping!A:B,2,FALSE),"NA")</f>
        <v>0</v>
      </c>
      <c r="L55635" t="str">
        <f t="shared" si="869"/>
        <v>Enterprises</v>
      </c>
    </row>
    <row r="55636" spans="1:12" x14ac:dyDescent="0.25">
      <c r="A55636" t="s">
        <v>192648</v>
      </c>
      <c r="B55636" t="s">
        <v>192649</v>
      </c>
      <c r="C55636" t="s">
        <v>192650</v>
      </c>
      <c r="D55636" t="s">
        <v>246</v>
      </c>
      <c r="E55636" t="s">
        <v>205</v>
      </c>
      <c r="F55636" t="s">
        <v>21</v>
      </c>
      <c r="G55636" t="s">
        <v>59</v>
      </c>
      <c r="H55636" t="s">
        <v>90</v>
      </c>
      <c r="I55636" t="s">
        <v>375</v>
      </c>
      <c r="J55636" s="1">
        <v>40553</v>
      </c>
      <c r="K55636" t="b">
        <f>IFERROR(VLOOKUP(F55636,english_mapping!A:B,2,FALSE),"NA")</f>
        <v>1</v>
      </c>
      <c r="L55636" t="str">
        <f t="shared" si="869"/>
        <v>Fashion</v>
      </c>
    </row>
    <row r="55637" spans="1:12" x14ac:dyDescent="0.25">
      <c r="A55637" t="s">
        <v>192651</v>
      </c>
      <c r="B55637" t="s">
        <v>192652</v>
      </c>
      <c r="C55637" t="s">
        <v>192653</v>
      </c>
      <c r="D55637" t="s">
        <v>192654</v>
      </c>
      <c r="E55637" t="s">
        <v>14</v>
      </c>
      <c r="F55637" t="s">
        <v>21</v>
      </c>
      <c r="G55637" t="s">
        <v>138</v>
      </c>
      <c r="H55637" t="s">
        <v>139</v>
      </c>
      <c r="I55637" t="s">
        <v>474</v>
      </c>
      <c r="J55637" s="1">
        <v>41642</v>
      </c>
      <c r="K55637" t="b">
        <f>IFERROR(VLOOKUP(F55637,english_mapping!A:B,2,FALSE),"NA")</f>
        <v>1</v>
      </c>
      <c r="L55637" t="str">
        <f t="shared" si="869"/>
        <v>Big Data Analytics</v>
      </c>
    </row>
    <row r="55638" spans="1:12" x14ac:dyDescent="0.25">
      <c r="A55638" t="s">
        <v>192655</v>
      </c>
      <c r="B55638" t="s">
        <v>192656</v>
      </c>
      <c r="E55638" t="s">
        <v>14</v>
      </c>
      <c r="K55638" t="str">
        <f>IFERROR(VLOOKUP(F55638,english_mapping!A:B,2,FALSE),"NA")</f>
        <v>NA</v>
      </c>
      <c r="L55638">
        <f t="shared" si="869"/>
        <v>0</v>
      </c>
    </row>
    <row r="55639" spans="1:12" x14ac:dyDescent="0.25">
      <c r="A55639" t="s">
        <v>192657</v>
      </c>
      <c r="B55639" t="s">
        <v>192658</v>
      </c>
      <c r="C55639" t="s">
        <v>192659</v>
      </c>
      <c r="D55639" t="s">
        <v>192660</v>
      </c>
      <c r="E55639" t="s">
        <v>14</v>
      </c>
      <c r="F55639" t="s">
        <v>21</v>
      </c>
      <c r="G55639" t="s">
        <v>59</v>
      </c>
      <c r="H55639" t="s">
        <v>90</v>
      </c>
      <c r="I55639" t="s">
        <v>1307</v>
      </c>
      <c r="J55639" t="s">
        <v>192661</v>
      </c>
      <c r="K55639" t="b">
        <f>IFERROR(VLOOKUP(F55639,english_mapping!A:B,2,FALSE),"NA")</f>
        <v>1</v>
      </c>
      <c r="L55639" t="str">
        <f t="shared" si="869"/>
        <v>Advertising</v>
      </c>
    </row>
    <row r="55640" spans="1:12" x14ac:dyDescent="0.25">
      <c r="A55640" t="s">
        <v>192662</v>
      </c>
      <c r="B55640" t="s">
        <v>192663</v>
      </c>
      <c r="C55640" t="s">
        <v>192664</v>
      </c>
      <c r="D55640" t="s">
        <v>192665</v>
      </c>
      <c r="E55640" t="s">
        <v>14</v>
      </c>
      <c r="F55640" t="s">
        <v>21</v>
      </c>
      <c r="G55640" t="s">
        <v>59</v>
      </c>
      <c r="H55640" t="s">
        <v>90</v>
      </c>
      <c r="I55640" t="s">
        <v>90</v>
      </c>
      <c r="J55640" s="1">
        <v>40544</v>
      </c>
      <c r="K55640" t="b">
        <f>IFERROR(VLOOKUP(F55640,english_mapping!A:B,2,FALSE),"NA")</f>
        <v>1</v>
      </c>
      <c r="L55640" t="str">
        <f t="shared" si="869"/>
        <v>Celebrity</v>
      </c>
    </row>
    <row r="55641" spans="1:12" x14ac:dyDescent="0.25">
      <c r="A55641" t="s">
        <v>192666</v>
      </c>
      <c r="B55641" t="s">
        <v>192667</v>
      </c>
      <c r="C55641" t="s">
        <v>192668</v>
      </c>
      <c r="D55641" t="s">
        <v>192669</v>
      </c>
      <c r="E55641" t="s">
        <v>14</v>
      </c>
      <c r="F55641" t="s">
        <v>15</v>
      </c>
      <c r="G55641">
        <v>10</v>
      </c>
      <c r="H55641" t="s">
        <v>684</v>
      </c>
      <c r="I55641" t="s">
        <v>685</v>
      </c>
      <c r="J55641" s="1">
        <v>40544</v>
      </c>
      <c r="K55641" t="b">
        <f>IFERROR(VLOOKUP(F55641,english_mapping!A:B,2,FALSE),"NA")</f>
        <v>1</v>
      </c>
      <c r="L55641" t="str">
        <f t="shared" si="869"/>
        <v>Water Purification</v>
      </c>
    </row>
    <row r="55642" spans="1:12" x14ac:dyDescent="0.25">
      <c r="A55642" t="s">
        <v>192670</v>
      </c>
      <c r="B55642" t="s">
        <v>192671</v>
      </c>
      <c r="C55642" t="s">
        <v>192672</v>
      </c>
      <c r="D55642" t="s">
        <v>51</v>
      </c>
      <c r="E55642" t="s">
        <v>14</v>
      </c>
      <c r="F55642" t="s">
        <v>21</v>
      </c>
      <c r="G55642" t="s">
        <v>187</v>
      </c>
      <c r="H55642" t="s">
        <v>188</v>
      </c>
      <c r="I55642" t="s">
        <v>188</v>
      </c>
      <c r="K55642" t="b">
        <f>IFERROR(VLOOKUP(F55642,english_mapping!A:B,2,FALSE),"NA")</f>
        <v>1</v>
      </c>
      <c r="L55642" t="str">
        <f t="shared" si="869"/>
        <v>Biotechnology</v>
      </c>
    </row>
    <row r="55643" spans="1:12" x14ac:dyDescent="0.25">
      <c r="A55643" t="s">
        <v>192673</v>
      </c>
      <c r="B55643" t="s">
        <v>192674</v>
      </c>
      <c r="C55643" t="s">
        <v>192675</v>
      </c>
      <c r="D55643" t="s">
        <v>77744</v>
      </c>
      <c r="E55643" t="s">
        <v>14</v>
      </c>
      <c r="F55643" t="s">
        <v>21</v>
      </c>
      <c r="G55643" t="s">
        <v>822</v>
      </c>
      <c r="H55643" t="s">
        <v>8416</v>
      </c>
      <c r="I55643" t="s">
        <v>8417</v>
      </c>
      <c r="J55643" s="1">
        <v>35431</v>
      </c>
      <c r="K55643" t="b">
        <f>IFERROR(VLOOKUP(F55643,english_mapping!A:B,2,FALSE),"NA")</f>
        <v>1</v>
      </c>
      <c r="L55643" t="str">
        <f t="shared" si="869"/>
        <v>Financial Services</v>
      </c>
    </row>
    <row r="55644" spans="1:12" x14ac:dyDescent="0.25">
      <c r="A55644" t="s">
        <v>192676</v>
      </c>
      <c r="B55644" t="s">
        <v>192677</v>
      </c>
      <c r="C55644" t="s">
        <v>192678</v>
      </c>
      <c r="D55644" t="s">
        <v>192679</v>
      </c>
      <c r="E55644" t="s">
        <v>14</v>
      </c>
      <c r="F55644" t="s">
        <v>21</v>
      </c>
      <c r="G55644" t="s">
        <v>285</v>
      </c>
      <c r="H55644" t="s">
        <v>1054</v>
      </c>
      <c r="I55644" t="s">
        <v>1054</v>
      </c>
      <c r="K55644" t="b">
        <f>IFERROR(VLOOKUP(F55644,english_mapping!A:B,2,FALSE),"NA")</f>
        <v>1</v>
      </c>
      <c r="L55644" t="str">
        <f t="shared" si="869"/>
        <v>Apps</v>
      </c>
    </row>
    <row r="55645" spans="1:12" x14ac:dyDescent="0.25">
      <c r="A55645" t="s">
        <v>192680</v>
      </c>
      <c r="B55645" t="s">
        <v>192681</v>
      </c>
      <c r="C55645" t="s">
        <v>192682</v>
      </c>
      <c r="D55645" t="s">
        <v>192683</v>
      </c>
      <c r="E55645" t="s">
        <v>205</v>
      </c>
      <c r="F55645" t="s">
        <v>634</v>
      </c>
      <c r="G55645">
        <v>11</v>
      </c>
      <c r="H55645" t="s">
        <v>898</v>
      </c>
      <c r="I55645" t="s">
        <v>898</v>
      </c>
      <c r="J55645" s="1">
        <v>41284</v>
      </c>
      <c r="K55645" t="b">
        <f>IFERROR(VLOOKUP(F55645,english_mapping!A:B,2,FALSE),"NA")</f>
        <v>0</v>
      </c>
      <c r="L55645" t="str">
        <f t="shared" si="869"/>
        <v>Customer Service</v>
      </c>
    </row>
    <row r="55646" spans="1:12" x14ac:dyDescent="0.25">
      <c r="A55646" t="s">
        <v>192684</v>
      </c>
      <c r="B55646" t="s">
        <v>192685</v>
      </c>
      <c r="C55646" t="s">
        <v>192686</v>
      </c>
      <c r="D55646" t="s">
        <v>192687</v>
      </c>
      <c r="E55646" t="s">
        <v>14</v>
      </c>
      <c r="F55646" t="s">
        <v>21</v>
      </c>
      <c r="G55646" t="s">
        <v>131</v>
      </c>
      <c r="H55646" t="s">
        <v>132</v>
      </c>
      <c r="I55646" t="s">
        <v>1139</v>
      </c>
      <c r="J55646" s="1">
        <v>37257</v>
      </c>
      <c r="K55646" t="b">
        <f>IFERROR(VLOOKUP(F55646,english_mapping!A:B,2,FALSE),"NA")</f>
        <v>1</v>
      </c>
      <c r="L55646" t="str">
        <f t="shared" si="869"/>
        <v>Business Development</v>
      </c>
    </row>
    <row r="55647" spans="1:12" x14ac:dyDescent="0.25">
      <c r="A55647" t="s">
        <v>192688</v>
      </c>
      <c r="B55647" t="s">
        <v>192689</v>
      </c>
      <c r="D55647" t="s">
        <v>192690</v>
      </c>
      <c r="E55647" t="s">
        <v>14</v>
      </c>
      <c r="J55647" s="1">
        <v>41640</v>
      </c>
      <c r="K55647" t="str">
        <f>IFERROR(VLOOKUP(F55647,english_mapping!A:B,2,FALSE),"NA")</f>
        <v>NA</v>
      </c>
      <c r="L55647" t="str">
        <f t="shared" si="869"/>
        <v>Consumer Electronics</v>
      </c>
    </row>
    <row r="55648" spans="1:12" x14ac:dyDescent="0.25">
      <c r="A55648" t="s">
        <v>192691</v>
      </c>
      <c r="B55648" t="s">
        <v>192692</v>
      </c>
      <c r="C55648" t="s">
        <v>192693</v>
      </c>
      <c r="D55648" t="s">
        <v>1275</v>
      </c>
      <c r="E55648" t="s">
        <v>14</v>
      </c>
      <c r="F55648" t="s">
        <v>21</v>
      </c>
      <c r="G55648" t="s">
        <v>2631</v>
      </c>
      <c r="H55648" t="s">
        <v>9544</v>
      </c>
      <c r="I55648" t="s">
        <v>192694</v>
      </c>
      <c r="J55648" s="1">
        <v>38353</v>
      </c>
      <c r="K55648" t="b">
        <f>IFERROR(VLOOKUP(F55648,english_mapping!A:B,2,FALSE),"NA")</f>
        <v>1</v>
      </c>
      <c r="L55648" t="str">
        <f t="shared" si="869"/>
        <v>Health Care</v>
      </c>
    </row>
    <row r="55649" spans="1:12" x14ac:dyDescent="0.25">
      <c r="A55649" t="s">
        <v>192695</v>
      </c>
      <c r="B55649" t="s">
        <v>192696</v>
      </c>
      <c r="D55649" t="s">
        <v>356</v>
      </c>
      <c r="E55649" t="s">
        <v>14</v>
      </c>
      <c r="K55649" t="str">
        <f>IFERROR(VLOOKUP(F55649,english_mapping!A:B,2,FALSE),"NA")</f>
        <v>NA</v>
      </c>
      <c r="L55649" t="str">
        <f t="shared" si="869"/>
        <v>Manufacturing</v>
      </c>
    </row>
    <row r="55650" spans="1:12" x14ac:dyDescent="0.25">
      <c r="A55650" t="s">
        <v>192697</v>
      </c>
      <c r="B55650" t="s">
        <v>192698</v>
      </c>
      <c r="C55650" t="s">
        <v>192699</v>
      </c>
      <c r="D55650" t="s">
        <v>1709</v>
      </c>
      <c r="E55650" t="s">
        <v>14</v>
      </c>
      <c r="F55650" t="s">
        <v>21</v>
      </c>
      <c r="G55650" t="s">
        <v>59</v>
      </c>
      <c r="H55650" t="s">
        <v>987</v>
      </c>
      <c r="I55650" t="s">
        <v>987</v>
      </c>
      <c r="J55650" s="1">
        <v>41275</v>
      </c>
      <c r="K55650" t="b">
        <f>IFERROR(VLOOKUP(F55650,english_mapping!A:B,2,FALSE),"NA")</f>
        <v>1</v>
      </c>
      <c r="L55650" t="str">
        <f t="shared" si="869"/>
        <v>E-Commerce</v>
      </c>
    </row>
    <row r="55651" spans="1:12" x14ac:dyDescent="0.25">
      <c r="A55651" t="s">
        <v>192700</v>
      </c>
      <c r="B55651" t="s">
        <v>192701</v>
      </c>
      <c r="C55651" t="s">
        <v>192702</v>
      </c>
      <c r="D55651" t="s">
        <v>192703</v>
      </c>
      <c r="E55651" t="s">
        <v>14</v>
      </c>
      <c r="F55651" t="s">
        <v>21</v>
      </c>
      <c r="G55651" t="s">
        <v>1262</v>
      </c>
      <c r="H55651" t="s">
        <v>1263</v>
      </c>
      <c r="I55651" t="s">
        <v>1263</v>
      </c>
      <c r="J55651" s="1">
        <v>39541</v>
      </c>
      <c r="K55651" t="b">
        <f>IFERROR(VLOOKUP(F55651,english_mapping!A:B,2,FALSE),"NA")</f>
        <v>1</v>
      </c>
      <c r="L55651" t="str">
        <f t="shared" si="869"/>
        <v>Collaboration</v>
      </c>
    </row>
    <row r="55652" spans="1:12" x14ac:dyDescent="0.25">
      <c r="A55652" t="s">
        <v>192704</v>
      </c>
      <c r="B55652" t="s">
        <v>192705</v>
      </c>
      <c r="C55652" t="s">
        <v>192706</v>
      </c>
      <c r="D55652" t="s">
        <v>143792</v>
      </c>
      <c r="E55652" t="s">
        <v>205</v>
      </c>
      <c r="F55652" t="s">
        <v>21</v>
      </c>
      <c r="G55652" t="s">
        <v>59</v>
      </c>
      <c r="H55652" t="s">
        <v>60</v>
      </c>
      <c r="I55652" t="s">
        <v>66</v>
      </c>
      <c r="J55652" s="1">
        <v>40910</v>
      </c>
      <c r="K55652" t="b">
        <f>IFERROR(VLOOKUP(F55652,english_mapping!A:B,2,FALSE),"NA")</f>
        <v>1</v>
      </c>
      <c r="L55652" t="str">
        <f t="shared" si="869"/>
        <v>E-Commerce</v>
      </c>
    </row>
    <row r="55653" spans="1:12" x14ac:dyDescent="0.25">
      <c r="A55653" t="s">
        <v>192707</v>
      </c>
      <c r="B55653" t="s">
        <v>192708</v>
      </c>
      <c r="C55653" t="s">
        <v>192709</v>
      </c>
      <c r="D55653" t="s">
        <v>192710</v>
      </c>
      <c r="E55653" t="s">
        <v>14</v>
      </c>
      <c r="F55653" t="s">
        <v>161</v>
      </c>
      <c r="G55653" t="s">
        <v>162</v>
      </c>
      <c r="H55653" t="s">
        <v>163</v>
      </c>
      <c r="I55653" t="s">
        <v>163</v>
      </c>
      <c r="J55653" s="1">
        <v>41548</v>
      </c>
      <c r="K55653" t="b">
        <f>IFERROR(VLOOKUP(F55653,english_mapping!A:B,2,FALSE),"NA")</f>
        <v>0</v>
      </c>
      <c r="L55653" t="str">
        <f t="shared" si="869"/>
        <v>Cloud Computing</v>
      </c>
    </row>
    <row r="55654" spans="1:12" x14ac:dyDescent="0.25">
      <c r="A55654" t="s">
        <v>192711</v>
      </c>
      <c r="B55654" t="s">
        <v>192712</v>
      </c>
      <c r="C55654" t="s">
        <v>192713</v>
      </c>
      <c r="D55654" t="s">
        <v>192714</v>
      </c>
      <c r="E55654" t="s">
        <v>14</v>
      </c>
      <c r="F55654" t="s">
        <v>21</v>
      </c>
      <c r="G55654" t="s">
        <v>59</v>
      </c>
      <c r="H55654" t="s">
        <v>60</v>
      </c>
      <c r="I55654" t="s">
        <v>66</v>
      </c>
      <c r="J55654" s="1">
        <v>41279</v>
      </c>
      <c r="K55654" t="b">
        <f>IFERROR(VLOOKUP(F55654,english_mapping!A:B,2,FALSE),"NA")</f>
        <v>1</v>
      </c>
      <c r="L55654" t="str">
        <f t="shared" si="869"/>
        <v>E-Commerce</v>
      </c>
    </row>
    <row r="55655" spans="1:12" x14ac:dyDescent="0.25">
      <c r="A55655" t="s">
        <v>192715</v>
      </c>
      <c r="B55655" t="s">
        <v>192716</v>
      </c>
      <c r="C55655" t="s">
        <v>192717</v>
      </c>
      <c r="D55655" t="s">
        <v>32</v>
      </c>
      <c r="E55655" t="s">
        <v>109</v>
      </c>
      <c r="F55655" t="s">
        <v>21</v>
      </c>
      <c r="G55655" t="s">
        <v>534</v>
      </c>
      <c r="H55655" t="s">
        <v>535</v>
      </c>
      <c r="I55655" t="s">
        <v>536</v>
      </c>
      <c r="J55655" s="1">
        <v>35796</v>
      </c>
      <c r="K55655" t="b">
        <f>IFERROR(VLOOKUP(F55655,english_mapping!A:B,2,FALSE),"NA")</f>
        <v>1</v>
      </c>
      <c r="L55655" t="str">
        <f t="shared" si="869"/>
        <v>Curated Web</v>
      </c>
    </row>
    <row r="55656" spans="1:12" x14ac:dyDescent="0.25">
      <c r="A55656" t="s">
        <v>192718</v>
      </c>
      <c r="B55656" t="s">
        <v>192719</v>
      </c>
      <c r="C55656" t="s">
        <v>192720</v>
      </c>
      <c r="D55656" t="s">
        <v>192721</v>
      </c>
      <c r="E55656" t="s">
        <v>14</v>
      </c>
      <c r="F55656" t="s">
        <v>21</v>
      </c>
      <c r="G55656" t="s">
        <v>187</v>
      </c>
      <c r="H55656" t="s">
        <v>9650</v>
      </c>
      <c r="I55656" t="s">
        <v>161840</v>
      </c>
      <c r="J55656" t="s">
        <v>75877</v>
      </c>
      <c r="K55656" t="b">
        <f>IFERROR(VLOOKUP(F55656,english_mapping!A:B,2,FALSE),"NA")</f>
        <v>1</v>
      </c>
      <c r="L55656" t="str">
        <f t="shared" si="869"/>
        <v>Auctions</v>
      </c>
    </row>
    <row r="55657" spans="1:12" x14ac:dyDescent="0.25">
      <c r="A55657" t="s">
        <v>192722</v>
      </c>
      <c r="B55657" t="s">
        <v>192723</v>
      </c>
      <c r="C55657" t="s">
        <v>192724</v>
      </c>
      <c r="D55657" t="s">
        <v>45</v>
      </c>
      <c r="E55657" t="s">
        <v>14</v>
      </c>
      <c r="F55657" t="s">
        <v>21</v>
      </c>
      <c r="G55657" t="s">
        <v>1105</v>
      </c>
      <c r="H55657" t="s">
        <v>1106</v>
      </c>
      <c r="I55657" t="s">
        <v>1196</v>
      </c>
      <c r="J55657" t="s">
        <v>17670</v>
      </c>
      <c r="K55657" t="b">
        <f>IFERROR(VLOOKUP(F55657,english_mapping!A:B,2,FALSE),"NA")</f>
        <v>1</v>
      </c>
      <c r="L55657" t="str">
        <f t="shared" si="869"/>
        <v>Games</v>
      </c>
    </row>
    <row r="55658" spans="1:12" x14ac:dyDescent="0.25">
      <c r="A55658" t="s">
        <v>192725</v>
      </c>
      <c r="B55658" t="s">
        <v>192726</v>
      </c>
      <c r="C55658" t="s">
        <v>192727</v>
      </c>
      <c r="D55658" t="s">
        <v>192728</v>
      </c>
      <c r="E55658" t="s">
        <v>14</v>
      </c>
      <c r="K55658" t="str">
        <f>IFERROR(VLOOKUP(F55658,english_mapping!A:B,2,FALSE),"NA")</f>
        <v>NA</v>
      </c>
      <c r="L55658" t="str">
        <f t="shared" si="869"/>
        <v>Services</v>
      </c>
    </row>
    <row r="55659" spans="1:12" x14ac:dyDescent="0.25">
      <c r="A55659" t="s">
        <v>192729</v>
      </c>
      <c r="B55659" t="s">
        <v>192730</v>
      </c>
      <c r="C55659" t="s">
        <v>192731</v>
      </c>
      <c r="D55659" t="s">
        <v>192732</v>
      </c>
      <c r="E55659" t="s">
        <v>14</v>
      </c>
      <c r="F55659" t="s">
        <v>21</v>
      </c>
      <c r="G55659" t="s">
        <v>76242</v>
      </c>
      <c r="J55659" s="1">
        <v>41919</v>
      </c>
      <c r="K55659" t="b">
        <f>IFERROR(VLOOKUP(F55659,english_mapping!A:B,2,FALSE),"NA")</f>
        <v>1</v>
      </c>
      <c r="L55659" t="str">
        <f t="shared" si="869"/>
        <v>E-Commerce</v>
      </c>
    </row>
    <row r="55660" spans="1:12" x14ac:dyDescent="0.25">
      <c r="A55660" t="s">
        <v>192733</v>
      </c>
      <c r="B55660" t="s">
        <v>192734</v>
      </c>
      <c r="C55660" t="s">
        <v>192735</v>
      </c>
      <c r="D55660" t="s">
        <v>5424</v>
      </c>
      <c r="E55660" t="s">
        <v>14</v>
      </c>
      <c r="F55660" t="s">
        <v>712</v>
      </c>
      <c r="J55660" s="1">
        <v>40733</v>
      </c>
      <c r="K55660" t="b">
        <f>IFERROR(VLOOKUP(F55660,english_mapping!A:B,2,FALSE),"NA")</f>
        <v>0</v>
      </c>
      <c r="L55660" t="str">
        <f t="shared" si="869"/>
        <v>Coupons</v>
      </c>
    </row>
    <row r="55661" spans="1:12" x14ac:dyDescent="0.25">
      <c r="A55661" t="s">
        <v>192736</v>
      </c>
      <c r="B55661" t="s">
        <v>192737</v>
      </c>
      <c r="C55661" t="s">
        <v>192738</v>
      </c>
      <c r="D55661" t="s">
        <v>16048</v>
      </c>
      <c r="E55661" t="s">
        <v>14</v>
      </c>
      <c r="F55661" t="s">
        <v>21</v>
      </c>
      <c r="G55661" t="s">
        <v>59</v>
      </c>
      <c r="H55661" t="s">
        <v>60</v>
      </c>
      <c r="I55661" t="s">
        <v>3044</v>
      </c>
      <c r="J55661" s="1">
        <v>42125</v>
      </c>
      <c r="K55661" t="b">
        <f>IFERROR(VLOOKUP(F55661,english_mapping!A:B,2,FALSE),"NA")</f>
        <v>1</v>
      </c>
      <c r="L55661" t="str">
        <f t="shared" si="869"/>
        <v>Apps</v>
      </c>
    </row>
    <row r="55662" spans="1:12" x14ac:dyDescent="0.25">
      <c r="A55662" t="s">
        <v>192739</v>
      </c>
      <c r="B55662" t="s">
        <v>192740</v>
      </c>
      <c r="C55662" t="s">
        <v>192741</v>
      </c>
      <c r="D55662" t="s">
        <v>192742</v>
      </c>
      <c r="E55662" t="s">
        <v>14</v>
      </c>
      <c r="F55662" t="s">
        <v>560</v>
      </c>
      <c r="G55662">
        <v>56</v>
      </c>
      <c r="H55662" t="s">
        <v>20956</v>
      </c>
      <c r="I55662" t="s">
        <v>192743</v>
      </c>
      <c r="J55662" t="s">
        <v>44627</v>
      </c>
      <c r="K55662" t="b">
        <f>IFERROR(VLOOKUP(F55662,english_mapping!A:B,2,FALSE),"NA")</f>
        <v>0</v>
      </c>
      <c r="L55662" t="str">
        <f t="shared" si="869"/>
        <v>Curated Web</v>
      </c>
    </row>
    <row r="55663" spans="1:12" x14ac:dyDescent="0.25">
      <c r="A55663" t="s">
        <v>192744</v>
      </c>
      <c r="B55663" t="s">
        <v>192745</v>
      </c>
      <c r="C55663" t="s">
        <v>192746</v>
      </c>
      <c r="D55663" t="s">
        <v>192747</v>
      </c>
      <c r="E55663" t="s">
        <v>205</v>
      </c>
      <c r="F55663" t="s">
        <v>21</v>
      </c>
      <c r="G55663" t="s">
        <v>154</v>
      </c>
      <c r="H55663" t="s">
        <v>242</v>
      </c>
      <c r="I55663" t="s">
        <v>242</v>
      </c>
      <c r="K55663" t="b">
        <f>IFERROR(VLOOKUP(F55663,english_mapping!A:B,2,FALSE),"NA")</f>
        <v>1</v>
      </c>
      <c r="L55663" t="str">
        <f t="shared" si="869"/>
        <v>Curated Web</v>
      </c>
    </row>
    <row r="55664" spans="1:12" x14ac:dyDescent="0.25">
      <c r="A55664" t="s">
        <v>192748</v>
      </c>
      <c r="B55664" t="s">
        <v>192749</v>
      </c>
      <c r="E55664" t="s">
        <v>14</v>
      </c>
      <c r="K55664" t="str">
        <f>IFERROR(VLOOKUP(F55664,english_mapping!A:B,2,FALSE),"NA")</f>
        <v>NA</v>
      </c>
      <c r="L55664">
        <f t="shared" si="869"/>
        <v>0</v>
      </c>
    </row>
    <row r="55665" spans="1:12" x14ac:dyDescent="0.25">
      <c r="A55665" t="s">
        <v>192750</v>
      </c>
      <c r="B55665" t="s">
        <v>192749</v>
      </c>
      <c r="C55665" t="s">
        <v>192751</v>
      </c>
      <c r="D55665" t="s">
        <v>192752</v>
      </c>
      <c r="E55665" t="s">
        <v>14</v>
      </c>
      <c r="F55665" t="s">
        <v>21</v>
      </c>
      <c r="G55665" t="s">
        <v>59</v>
      </c>
      <c r="H55665" t="s">
        <v>60</v>
      </c>
      <c r="I55665" t="s">
        <v>269</v>
      </c>
      <c r="J55665" s="1">
        <v>41640</v>
      </c>
      <c r="K55665" t="b">
        <f>IFERROR(VLOOKUP(F55665,english_mapping!A:B,2,FALSE),"NA")</f>
        <v>1</v>
      </c>
      <c r="L55665" t="str">
        <f t="shared" si="869"/>
        <v>Bitcoin</v>
      </c>
    </row>
    <row r="55666" spans="1:12" x14ac:dyDescent="0.25">
      <c r="A55666" t="s">
        <v>192753</v>
      </c>
      <c r="B55666" t="s">
        <v>192754</v>
      </c>
      <c r="C55666" t="s">
        <v>192755</v>
      </c>
      <c r="D55666" t="s">
        <v>192756</v>
      </c>
      <c r="E55666" t="s">
        <v>109</v>
      </c>
      <c r="F55666" t="s">
        <v>21</v>
      </c>
      <c r="G55666" t="s">
        <v>59</v>
      </c>
      <c r="H55666" t="s">
        <v>60</v>
      </c>
      <c r="I55666" t="s">
        <v>66</v>
      </c>
      <c r="J55666" s="1">
        <v>40914</v>
      </c>
      <c r="K55666" t="b">
        <f>IFERROR(VLOOKUP(F55666,english_mapping!A:B,2,FALSE),"NA")</f>
        <v>1</v>
      </c>
      <c r="L55666" t="str">
        <f t="shared" si="869"/>
        <v>Analytics</v>
      </c>
    </row>
    <row r="55667" spans="1:12" x14ac:dyDescent="0.25">
      <c r="A55667" t="s">
        <v>192757</v>
      </c>
      <c r="B55667" t="s">
        <v>192758</v>
      </c>
      <c r="C55667" t="s">
        <v>192759</v>
      </c>
      <c r="D55667" t="s">
        <v>755</v>
      </c>
      <c r="E55667" t="s">
        <v>14</v>
      </c>
      <c r="J55667" s="1">
        <v>40909</v>
      </c>
      <c r="K55667" t="str">
        <f>IFERROR(VLOOKUP(F55667,english_mapping!A:B,2,FALSE),"NA")</f>
        <v>NA</v>
      </c>
      <c r="L55667" t="str">
        <f t="shared" si="869"/>
        <v>Hardware + Software</v>
      </c>
    </row>
    <row r="55668" spans="1:12" x14ac:dyDescent="0.25">
      <c r="A55668" t="s">
        <v>192760</v>
      </c>
      <c r="B55668" t="s">
        <v>192761</v>
      </c>
      <c r="C55668" t="s">
        <v>192762</v>
      </c>
      <c r="D55668" t="s">
        <v>192763</v>
      </c>
      <c r="E55668" t="s">
        <v>14</v>
      </c>
      <c r="F55668" t="s">
        <v>712</v>
      </c>
      <c r="G55668">
        <v>5</v>
      </c>
      <c r="H55668" t="s">
        <v>713</v>
      </c>
      <c r="I55668" t="s">
        <v>713</v>
      </c>
      <c r="K55668" t="b">
        <f>IFERROR(VLOOKUP(F55668,english_mapping!A:B,2,FALSE),"NA")</f>
        <v>0</v>
      </c>
      <c r="L55668" t="str">
        <f t="shared" si="869"/>
        <v>3D Printing</v>
      </c>
    </row>
    <row r="55669" spans="1:12" x14ac:dyDescent="0.25">
      <c r="A55669" t="s">
        <v>192764</v>
      </c>
      <c r="B55669" t="s">
        <v>192765</v>
      </c>
      <c r="C55669" t="s">
        <v>192766</v>
      </c>
      <c r="D55669" t="s">
        <v>175926</v>
      </c>
      <c r="E55669" t="s">
        <v>205</v>
      </c>
      <c r="F55669" t="s">
        <v>21</v>
      </c>
      <c r="G55669" t="s">
        <v>285</v>
      </c>
      <c r="H55669" t="s">
        <v>889</v>
      </c>
      <c r="I55669" t="s">
        <v>889</v>
      </c>
      <c r="J55669" s="1">
        <v>39448</v>
      </c>
      <c r="K55669" t="b">
        <f>IFERROR(VLOOKUP(F55669,english_mapping!A:B,2,FALSE),"NA")</f>
        <v>1</v>
      </c>
      <c r="L55669" t="str">
        <f t="shared" si="869"/>
        <v>Artificial Intelligence</v>
      </c>
    </row>
    <row r="55670" spans="1:12" x14ac:dyDescent="0.25">
      <c r="A55670" t="s">
        <v>192767</v>
      </c>
      <c r="B55670" t="s">
        <v>192768</v>
      </c>
      <c r="C55670" t="s">
        <v>192769</v>
      </c>
      <c r="D55670" t="s">
        <v>192770</v>
      </c>
      <c r="E55670" t="s">
        <v>14</v>
      </c>
      <c r="K55670" t="str">
        <f>IFERROR(VLOOKUP(F55670,english_mapping!A:B,2,FALSE),"NA")</f>
        <v>NA</v>
      </c>
      <c r="L55670" t="str">
        <f t="shared" si="869"/>
        <v>Designers</v>
      </c>
    </row>
    <row r="55671" spans="1:12" x14ac:dyDescent="0.25">
      <c r="A55671" t="s">
        <v>192771</v>
      </c>
      <c r="B55671" t="s">
        <v>192772</v>
      </c>
      <c r="C55671" t="s">
        <v>192773</v>
      </c>
      <c r="D55671" t="s">
        <v>68958</v>
      </c>
      <c r="E55671" t="s">
        <v>205</v>
      </c>
      <c r="F55671" t="s">
        <v>21</v>
      </c>
      <c r="G55671" t="s">
        <v>187</v>
      </c>
      <c r="H55671" t="s">
        <v>188</v>
      </c>
      <c r="I55671" t="s">
        <v>9625</v>
      </c>
      <c r="J55671" s="1">
        <v>38058</v>
      </c>
      <c r="K55671" t="b">
        <f>IFERROR(VLOOKUP(F55671,english_mapping!A:B,2,FALSE),"NA")</f>
        <v>1</v>
      </c>
      <c r="L55671" t="str">
        <f t="shared" si="869"/>
        <v>Advertising</v>
      </c>
    </row>
    <row r="55672" spans="1:12" x14ac:dyDescent="0.25">
      <c r="A55672" t="s">
        <v>192774</v>
      </c>
      <c r="B55672" t="s">
        <v>192775</v>
      </c>
      <c r="C55672" t="s">
        <v>192776</v>
      </c>
      <c r="D55672" t="s">
        <v>52503</v>
      </c>
      <c r="E55672" t="s">
        <v>14</v>
      </c>
      <c r="F55672" t="s">
        <v>21</v>
      </c>
      <c r="G55672" t="s">
        <v>3555</v>
      </c>
      <c r="H55672" t="s">
        <v>3556</v>
      </c>
      <c r="I55672" t="s">
        <v>3556</v>
      </c>
      <c r="J55672" s="1">
        <v>40544</v>
      </c>
      <c r="K55672" t="b">
        <f>IFERROR(VLOOKUP(F55672,english_mapping!A:B,2,FALSE),"NA")</f>
        <v>1</v>
      </c>
      <c r="L55672" t="str">
        <f t="shared" si="869"/>
        <v>Biotechnology</v>
      </c>
    </row>
    <row r="55673" spans="1:12" x14ac:dyDescent="0.25">
      <c r="A55673" t="s">
        <v>192777</v>
      </c>
      <c r="B55673" t="s">
        <v>192778</v>
      </c>
      <c r="C55673" t="s">
        <v>192779</v>
      </c>
      <c r="D55673" t="s">
        <v>89</v>
      </c>
      <c r="E55673" t="s">
        <v>205</v>
      </c>
      <c r="F55673" t="s">
        <v>21</v>
      </c>
      <c r="G55673" t="s">
        <v>101</v>
      </c>
      <c r="H55673" t="s">
        <v>102</v>
      </c>
      <c r="I55673" t="s">
        <v>103</v>
      </c>
      <c r="J55673" s="1">
        <v>40552</v>
      </c>
      <c r="K55673" t="b">
        <f>IFERROR(VLOOKUP(F55673,english_mapping!A:B,2,FALSE),"NA")</f>
        <v>1</v>
      </c>
      <c r="L55673" t="str">
        <f t="shared" si="869"/>
        <v>Health and Wellness</v>
      </c>
    </row>
    <row r="55674" spans="1:12" x14ac:dyDescent="0.25">
      <c r="A55674" t="s">
        <v>192780</v>
      </c>
      <c r="B55674" t="s">
        <v>192781</v>
      </c>
      <c r="C55674" t="s">
        <v>192782</v>
      </c>
      <c r="D55674" t="s">
        <v>192783</v>
      </c>
      <c r="E55674" t="s">
        <v>14</v>
      </c>
      <c r="F55674" t="s">
        <v>124</v>
      </c>
      <c r="G55674" t="s">
        <v>125</v>
      </c>
      <c r="H55674" t="s">
        <v>126</v>
      </c>
      <c r="I55674" t="s">
        <v>126</v>
      </c>
      <c r="K55674" t="b">
        <f>IFERROR(VLOOKUP(F55674,english_mapping!A:B,2,FALSE),"NA")</f>
        <v>1</v>
      </c>
      <c r="L55674" t="str">
        <f t="shared" si="869"/>
        <v>E-Commerce</v>
      </c>
    </row>
    <row r="55675" spans="1:12" x14ac:dyDescent="0.25">
      <c r="A55675" t="s">
        <v>192784</v>
      </c>
      <c r="B55675" t="s">
        <v>192785</v>
      </c>
      <c r="C55675" t="s">
        <v>192786</v>
      </c>
      <c r="D55675" t="s">
        <v>192787</v>
      </c>
      <c r="E55675" t="s">
        <v>205</v>
      </c>
      <c r="F55675" t="s">
        <v>21</v>
      </c>
      <c r="G55675" t="s">
        <v>59</v>
      </c>
      <c r="H55675" t="s">
        <v>60</v>
      </c>
      <c r="I55675" t="s">
        <v>66</v>
      </c>
      <c r="J55675" s="1">
        <v>39455</v>
      </c>
      <c r="K55675" t="b">
        <f>IFERROR(VLOOKUP(F55675,english_mapping!A:B,2,FALSE),"NA")</f>
        <v>1</v>
      </c>
      <c r="L55675" t="str">
        <f t="shared" si="869"/>
        <v>Advertising</v>
      </c>
    </row>
    <row r="55676" spans="1:12" x14ac:dyDescent="0.25">
      <c r="A55676" t="s">
        <v>192788</v>
      </c>
      <c r="B55676" t="s">
        <v>192789</v>
      </c>
      <c r="C55676" t="s">
        <v>192790</v>
      </c>
      <c r="D55676" t="s">
        <v>192791</v>
      </c>
      <c r="E55676" t="s">
        <v>14</v>
      </c>
      <c r="F55676" t="s">
        <v>4756</v>
      </c>
      <c r="G55676">
        <v>57</v>
      </c>
      <c r="H55676" t="s">
        <v>192792</v>
      </c>
      <c r="I55676" t="s">
        <v>192792</v>
      </c>
      <c r="J55676" t="s">
        <v>150279</v>
      </c>
      <c r="K55676" t="b">
        <f>IFERROR(VLOOKUP(F55676,english_mapping!A:B,2,FALSE),"NA")</f>
        <v>0</v>
      </c>
      <c r="L55676" t="str">
        <f t="shared" si="869"/>
        <v>B2B</v>
      </c>
    </row>
    <row r="55677" spans="1:12" x14ac:dyDescent="0.25">
      <c r="A55677" t="s">
        <v>192793</v>
      </c>
      <c r="B55677" t="s">
        <v>192794</v>
      </c>
      <c r="C55677" t="s">
        <v>192795</v>
      </c>
      <c r="D55677" t="s">
        <v>192796</v>
      </c>
      <c r="E55677" t="s">
        <v>14</v>
      </c>
      <c r="F55677" t="s">
        <v>21</v>
      </c>
      <c r="G55677" t="s">
        <v>285</v>
      </c>
      <c r="H55677" t="s">
        <v>889</v>
      </c>
      <c r="I55677" t="s">
        <v>889</v>
      </c>
      <c r="J55677" s="1">
        <v>40909</v>
      </c>
      <c r="K55677" t="b">
        <f>IFERROR(VLOOKUP(F55677,english_mapping!A:B,2,FALSE),"NA")</f>
        <v>1</v>
      </c>
      <c r="L55677" t="str">
        <f t="shared" si="869"/>
        <v>Advertising</v>
      </c>
    </row>
    <row r="55678" spans="1:12" x14ac:dyDescent="0.25">
      <c r="A55678" t="s">
        <v>192797</v>
      </c>
      <c r="B55678" t="s">
        <v>192798</v>
      </c>
      <c r="C55678" t="s">
        <v>192799</v>
      </c>
      <c r="D55678" t="s">
        <v>800</v>
      </c>
      <c r="E55678" t="s">
        <v>14</v>
      </c>
      <c r="F55678" t="s">
        <v>4980</v>
      </c>
      <c r="H55678" t="s">
        <v>43296</v>
      </c>
      <c r="I55678" t="s">
        <v>67479</v>
      </c>
      <c r="J55678" s="1">
        <v>41640</v>
      </c>
      <c r="K55678" t="b">
        <f>IFERROR(VLOOKUP(F55678,english_mapping!A:B,2,FALSE),"NA")</f>
        <v>1</v>
      </c>
      <c r="L55678" t="str">
        <f t="shared" si="869"/>
        <v>Services</v>
      </c>
    </row>
    <row r="55679" spans="1:12" x14ac:dyDescent="0.25">
      <c r="A55679" t="s">
        <v>192800</v>
      </c>
      <c r="B55679" t="s">
        <v>192801</v>
      </c>
      <c r="C55679" t="s">
        <v>192802</v>
      </c>
      <c r="E55679" t="s">
        <v>14</v>
      </c>
      <c r="F55679" t="s">
        <v>124</v>
      </c>
      <c r="G55679" t="s">
        <v>1796</v>
      </c>
      <c r="H55679" t="s">
        <v>3296</v>
      </c>
      <c r="I55679" t="s">
        <v>192803</v>
      </c>
      <c r="J55679" s="1">
        <v>35796</v>
      </c>
      <c r="K55679" t="b">
        <f>IFERROR(VLOOKUP(F55679,english_mapping!A:B,2,FALSE),"NA")</f>
        <v>1</v>
      </c>
      <c r="L55679">
        <f t="shared" si="869"/>
        <v>0</v>
      </c>
    </row>
    <row r="55680" spans="1:12" x14ac:dyDescent="0.25">
      <c r="A55680" t="s">
        <v>192804</v>
      </c>
      <c r="B55680" t="s">
        <v>192805</v>
      </c>
      <c r="C55680" t="s">
        <v>192806</v>
      </c>
      <c r="D55680" t="s">
        <v>178</v>
      </c>
      <c r="E55680" t="s">
        <v>109</v>
      </c>
      <c r="F55680" t="s">
        <v>21</v>
      </c>
      <c r="G55680" t="s">
        <v>285</v>
      </c>
      <c r="H55680" t="s">
        <v>1054</v>
      </c>
      <c r="I55680" t="s">
        <v>1054</v>
      </c>
      <c r="J55680" s="1">
        <v>35438</v>
      </c>
      <c r="K55680" t="b">
        <f>IFERROR(VLOOKUP(F55680,english_mapping!A:B,2,FALSE),"NA")</f>
        <v>1</v>
      </c>
      <c r="L55680" t="str">
        <f t="shared" si="869"/>
        <v>Hospitality</v>
      </c>
    </row>
    <row r="55681" spans="1:12" x14ac:dyDescent="0.25">
      <c r="A55681" t="s">
        <v>192807</v>
      </c>
      <c r="B55681" t="s">
        <v>192808</v>
      </c>
      <c r="C55681" t="s">
        <v>192809</v>
      </c>
      <c r="D55681" t="s">
        <v>82294</v>
      </c>
      <c r="E55681" t="s">
        <v>205</v>
      </c>
      <c r="F55681" t="s">
        <v>21</v>
      </c>
      <c r="G55681" t="s">
        <v>1035</v>
      </c>
      <c r="H55681" t="s">
        <v>1036</v>
      </c>
      <c r="I55681" t="s">
        <v>1036</v>
      </c>
      <c r="K55681" t="b">
        <f>IFERROR(VLOOKUP(F55681,english_mapping!A:B,2,FALSE),"NA")</f>
        <v>1</v>
      </c>
      <c r="L55681" t="str">
        <f t="shared" si="869"/>
        <v>Consumer Goods</v>
      </c>
    </row>
    <row r="55682" spans="1:12" x14ac:dyDescent="0.25">
      <c r="A55682" t="s">
        <v>192810</v>
      </c>
      <c r="B55682" t="s">
        <v>192811</v>
      </c>
      <c r="C55682" t="s">
        <v>192812</v>
      </c>
      <c r="E55682" t="s">
        <v>14</v>
      </c>
      <c r="F55682" t="s">
        <v>21</v>
      </c>
      <c r="G55682" t="s">
        <v>206</v>
      </c>
      <c r="H55682" t="s">
        <v>207</v>
      </c>
      <c r="I55682" t="s">
        <v>192813</v>
      </c>
      <c r="J55682" s="1">
        <v>40665</v>
      </c>
      <c r="K55682" t="b">
        <f>IFERROR(VLOOKUP(F55682,english_mapping!A:B,2,FALSE),"NA")</f>
        <v>1</v>
      </c>
      <c r="L55682">
        <f t="shared" si="869"/>
        <v>0</v>
      </c>
    </row>
    <row r="55683" spans="1:12" x14ac:dyDescent="0.25">
      <c r="A55683" t="s">
        <v>192814</v>
      </c>
      <c r="B55683" t="s">
        <v>192815</v>
      </c>
      <c r="C55683" t="s">
        <v>192816</v>
      </c>
      <c r="D55683" t="s">
        <v>70</v>
      </c>
      <c r="E55683" t="s">
        <v>14</v>
      </c>
      <c r="J55683" s="1">
        <v>41252</v>
      </c>
      <c r="K55683" t="str">
        <f>IFERROR(VLOOKUP(F55683,english_mapping!A:B,2,FALSE),"NA")</f>
        <v>NA</v>
      </c>
      <c r="L55683" t="str">
        <f t="shared" si="869"/>
        <v>E-Commerce</v>
      </c>
    </row>
    <row r="55684" spans="1:12" x14ac:dyDescent="0.25">
      <c r="A55684" t="s">
        <v>192817</v>
      </c>
      <c r="B55684" t="s">
        <v>192818</v>
      </c>
      <c r="E55684" t="s">
        <v>14</v>
      </c>
      <c r="F55684" t="s">
        <v>21</v>
      </c>
      <c r="G55684" t="s">
        <v>187</v>
      </c>
      <c r="H55684" t="s">
        <v>188</v>
      </c>
      <c r="I55684" t="s">
        <v>188</v>
      </c>
      <c r="J55684" s="1">
        <v>41458</v>
      </c>
      <c r="K55684" t="b">
        <f>IFERROR(VLOOKUP(F55684,english_mapping!A:B,2,FALSE),"NA")</f>
        <v>1</v>
      </c>
      <c r="L55684">
        <f t="shared" ref="L55684:L55747" si="870">IFERROR(LEFT(D55684,(FIND("|",D55684))-1),D55684)</f>
        <v>0</v>
      </c>
    </row>
    <row r="55685" spans="1:12" x14ac:dyDescent="0.25">
      <c r="A55685" t="s">
        <v>192819</v>
      </c>
      <c r="B55685" t="s">
        <v>192820</v>
      </c>
      <c r="D55685" t="s">
        <v>178</v>
      </c>
      <c r="E55685" t="s">
        <v>14</v>
      </c>
      <c r="F55685" t="s">
        <v>21</v>
      </c>
      <c r="G55685" t="s">
        <v>1267</v>
      </c>
      <c r="H55685" t="s">
        <v>2157</v>
      </c>
      <c r="I55685" t="s">
        <v>33970</v>
      </c>
      <c r="J55685" s="1">
        <v>40916</v>
      </c>
      <c r="K55685" t="b">
        <f>IFERROR(VLOOKUP(F55685,english_mapping!A:B,2,FALSE),"NA")</f>
        <v>1</v>
      </c>
      <c r="L55685" t="str">
        <f t="shared" si="870"/>
        <v>Hospitality</v>
      </c>
    </row>
    <row r="55686" spans="1:12" x14ac:dyDescent="0.25">
      <c r="A55686" t="s">
        <v>192821</v>
      </c>
      <c r="B55686" t="s">
        <v>192822</v>
      </c>
      <c r="C55686" t="s">
        <v>192823</v>
      </c>
      <c r="D55686" t="s">
        <v>192824</v>
      </c>
      <c r="E55686" t="s">
        <v>14</v>
      </c>
      <c r="F55686" t="s">
        <v>52</v>
      </c>
      <c r="G55686" t="s">
        <v>200</v>
      </c>
      <c r="H55686" t="s">
        <v>201</v>
      </c>
      <c r="I55686" t="s">
        <v>3578</v>
      </c>
      <c r="J55686" s="1">
        <v>40911</v>
      </c>
      <c r="K55686" t="b">
        <f>IFERROR(VLOOKUP(F55686,english_mapping!A:B,2,FALSE),"NA")</f>
        <v>1</v>
      </c>
      <c r="L55686" t="str">
        <f t="shared" si="870"/>
        <v>Analytics</v>
      </c>
    </row>
    <row r="55687" spans="1:12" x14ac:dyDescent="0.25">
      <c r="A55687" t="s">
        <v>192825</v>
      </c>
      <c r="B55687" t="s">
        <v>192826</v>
      </c>
      <c r="C55687" t="s">
        <v>192827</v>
      </c>
      <c r="D55687" t="s">
        <v>28335</v>
      </c>
      <c r="E55687" t="s">
        <v>14</v>
      </c>
      <c r="F55687" t="s">
        <v>21</v>
      </c>
      <c r="G55687" t="s">
        <v>84</v>
      </c>
      <c r="H55687" t="s">
        <v>85</v>
      </c>
      <c r="I55687" t="s">
        <v>85</v>
      </c>
      <c r="J55687" s="1">
        <v>40919</v>
      </c>
      <c r="K55687" t="b">
        <f>IFERROR(VLOOKUP(F55687,english_mapping!A:B,2,FALSE),"NA")</f>
        <v>1</v>
      </c>
      <c r="L55687" t="str">
        <f t="shared" si="870"/>
        <v>Media</v>
      </c>
    </row>
    <row r="55688" spans="1:12" x14ac:dyDescent="0.25">
      <c r="A55688" t="s">
        <v>192828</v>
      </c>
      <c r="B55688" t="s">
        <v>192829</v>
      </c>
      <c r="C55688" t="s">
        <v>192830</v>
      </c>
      <c r="E55688" t="s">
        <v>14</v>
      </c>
      <c r="K55688" t="str">
        <f>IFERROR(VLOOKUP(F55688,english_mapping!A:B,2,FALSE),"NA")</f>
        <v>NA</v>
      </c>
      <c r="L55688">
        <f t="shared" si="870"/>
        <v>0</v>
      </c>
    </row>
    <row r="55689" spans="1:12" x14ac:dyDescent="0.25">
      <c r="A55689" t="s">
        <v>192831</v>
      </c>
      <c r="B55689" t="s">
        <v>192832</v>
      </c>
      <c r="C55689" t="s">
        <v>192833</v>
      </c>
      <c r="D55689" t="s">
        <v>192834</v>
      </c>
      <c r="E55689" t="s">
        <v>14</v>
      </c>
      <c r="F55689" t="s">
        <v>21</v>
      </c>
      <c r="G55689" t="s">
        <v>101</v>
      </c>
      <c r="H55689" t="s">
        <v>102</v>
      </c>
      <c r="I55689" t="s">
        <v>103</v>
      </c>
      <c r="J55689" t="s">
        <v>128302</v>
      </c>
      <c r="K55689" t="b">
        <f>IFERROR(VLOOKUP(F55689,english_mapping!A:B,2,FALSE),"NA")</f>
        <v>1</v>
      </c>
      <c r="L55689" t="str">
        <f t="shared" si="870"/>
        <v>Business Services</v>
      </c>
    </row>
    <row r="55690" spans="1:12" x14ac:dyDescent="0.25">
      <c r="A55690" t="s">
        <v>192835</v>
      </c>
      <c r="B55690" t="s">
        <v>192836</v>
      </c>
      <c r="C55690" t="s">
        <v>192837</v>
      </c>
      <c r="D55690" t="s">
        <v>172379</v>
      </c>
      <c r="E55690" t="s">
        <v>14</v>
      </c>
      <c r="F55690" t="s">
        <v>21</v>
      </c>
      <c r="G55690" t="s">
        <v>534</v>
      </c>
      <c r="H55690" t="s">
        <v>535</v>
      </c>
      <c r="I55690" t="s">
        <v>536</v>
      </c>
      <c r="J55690" s="1">
        <v>39083</v>
      </c>
      <c r="K55690" t="b">
        <f>IFERROR(VLOOKUP(F55690,english_mapping!A:B,2,FALSE),"NA")</f>
        <v>1</v>
      </c>
      <c r="L55690" t="str">
        <f t="shared" si="870"/>
        <v>Hospitality</v>
      </c>
    </row>
    <row r="55691" spans="1:12" x14ac:dyDescent="0.25">
      <c r="A55691" t="s">
        <v>192838</v>
      </c>
      <c r="B55691" t="s">
        <v>192839</v>
      </c>
      <c r="D55691" t="s">
        <v>32</v>
      </c>
      <c r="E55691" t="s">
        <v>14</v>
      </c>
      <c r="F55691" t="s">
        <v>21</v>
      </c>
      <c r="G55691" t="s">
        <v>59</v>
      </c>
      <c r="H55691" t="s">
        <v>90</v>
      </c>
      <c r="I55691" t="s">
        <v>18735</v>
      </c>
      <c r="K55691" t="b">
        <f>IFERROR(VLOOKUP(F55691,english_mapping!A:B,2,FALSE),"NA")</f>
        <v>1</v>
      </c>
      <c r="L55691" t="str">
        <f t="shared" si="870"/>
        <v>Curated Web</v>
      </c>
    </row>
    <row r="55692" spans="1:12" x14ac:dyDescent="0.25">
      <c r="A55692" t="s">
        <v>192840</v>
      </c>
      <c r="B55692" t="s">
        <v>192841</v>
      </c>
      <c r="C55692" t="s">
        <v>192842</v>
      </c>
      <c r="D55692" t="s">
        <v>192843</v>
      </c>
      <c r="E55692" t="s">
        <v>14</v>
      </c>
      <c r="F55692" t="s">
        <v>52</v>
      </c>
      <c r="G55692" t="s">
        <v>3417</v>
      </c>
      <c r="H55692" t="s">
        <v>3418</v>
      </c>
      <c r="I55692" t="s">
        <v>3419</v>
      </c>
      <c r="J55692" t="s">
        <v>35685</v>
      </c>
      <c r="K55692" t="b">
        <f>IFERROR(VLOOKUP(F55692,english_mapping!A:B,2,FALSE),"NA")</f>
        <v>1</v>
      </c>
      <c r="L55692" t="str">
        <f t="shared" si="870"/>
        <v>Local Search</v>
      </c>
    </row>
    <row r="55693" spans="1:12" x14ac:dyDescent="0.25">
      <c r="A55693" t="s">
        <v>192844</v>
      </c>
      <c r="B55693" t="s">
        <v>192845</v>
      </c>
      <c r="C55693" t="s">
        <v>192846</v>
      </c>
      <c r="D55693" t="s">
        <v>192847</v>
      </c>
      <c r="E55693" t="s">
        <v>14</v>
      </c>
      <c r="F55693" t="s">
        <v>21</v>
      </c>
      <c r="G55693" t="s">
        <v>101</v>
      </c>
      <c r="H55693" t="s">
        <v>102</v>
      </c>
      <c r="I55693" t="s">
        <v>103</v>
      </c>
      <c r="J55693" s="1">
        <v>41646</v>
      </c>
      <c r="K55693" t="b">
        <f>IFERROR(VLOOKUP(F55693,english_mapping!A:B,2,FALSE),"NA")</f>
        <v>1</v>
      </c>
      <c r="L55693" t="str">
        <f t="shared" si="870"/>
        <v>Local</v>
      </c>
    </row>
    <row r="55694" spans="1:12" x14ac:dyDescent="0.25">
      <c r="A55694" t="s">
        <v>192848</v>
      </c>
      <c r="B55694" t="s">
        <v>192849</v>
      </c>
      <c r="C55694" t="s">
        <v>192850</v>
      </c>
      <c r="D55694" t="s">
        <v>192851</v>
      </c>
      <c r="E55694" t="s">
        <v>14</v>
      </c>
      <c r="F55694" t="s">
        <v>21</v>
      </c>
      <c r="G55694" t="s">
        <v>59</v>
      </c>
      <c r="H55694" t="s">
        <v>1249</v>
      </c>
      <c r="I55694" t="s">
        <v>1249</v>
      </c>
      <c r="J55694" s="1">
        <v>39449</v>
      </c>
      <c r="K55694" t="b">
        <f>IFERROR(VLOOKUP(F55694,english_mapping!A:B,2,FALSE),"NA")</f>
        <v>1</v>
      </c>
      <c r="L55694" t="str">
        <f t="shared" si="870"/>
        <v>Android</v>
      </c>
    </row>
    <row r="55695" spans="1:12" x14ac:dyDescent="0.25">
      <c r="A55695" t="s">
        <v>192852</v>
      </c>
      <c r="B55695" t="s">
        <v>192853</v>
      </c>
      <c r="C55695" t="s">
        <v>192854</v>
      </c>
      <c r="D55695" t="s">
        <v>2418</v>
      </c>
      <c r="E55695" t="s">
        <v>14</v>
      </c>
      <c r="F55695" t="s">
        <v>124</v>
      </c>
      <c r="G55695" t="s">
        <v>125</v>
      </c>
      <c r="H55695" t="s">
        <v>126</v>
      </c>
      <c r="I55695" t="s">
        <v>126</v>
      </c>
      <c r="J55695" s="1">
        <v>40850</v>
      </c>
      <c r="K55695" t="b">
        <f>IFERROR(VLOOKUP(F55695,english_mapping!A:B,2,FALSE),"NA")</f>
        <v>1</v>
      </c>
      <c r="L55695" t="str">
        <f t="shared" si="870"/>
        <v>Food Processing</v>
      </c>
    </row>
    <row r="55696" spans="1:12" x14ac:dyDescent="0.25">
      <c r="A55696" t="s">
        <v>192855</v>
      </c>
      <c r="B55696" t="s">
        <v>192856</v>
      </c>
      <c r="C55696" t="s">
        <v>192857</v>
      </c>
      <c r="D55696" t="s">
        <v>192858</v>
      </c>
      <c r="E55696" t="s">
        <v>205</v>
      </c>
      <c r="F55696" t="s">
        <v>21</v>
      </c>
      <c r="G55696" t="s">
        <v>59</v>
      </c>
      <c r="H55696" t="s">
        <v>60</v>
      </c>
      <c r="I55696" t="s">
        <v>66</v>
      </c>
      <c r="J55696" s="1">
        <v>41278</v>
      </c>
      <c r="K55696" t="b">
        <f>IFERROR(VLOOKUP(F55696,english_mapping!A:B,2,FALSE),"NA")</f>
        <v>1</v>
      </c>
      <c r="L55696" t="str">
        <f t="shared" si="870"/>
        <v>Digital Media</v>
      </c>
    </row>
    <row r="55697" spans="1:12" x14ac:dyDescent="0.25">
      <c r="A55697" t="s">
        <v>192859</v>
      </c>
      <c r="B55697" t="s">
        <v>192860</v>
      </c>
      <c r="C55697" t="s">
        <v>192861</v>
      </c>
      <c r="D55697" t="s">
        <v>38</v>
      </c>
      <c r="E55697" t="s">
        <v>14</v>
      </c>
      <c r="F55697" t="s">
        <v>21</v>
      </c>
      <c r="G55697" t="s">
        <v>101</v>
      </c>
      <c r="H55697" t="s">
        <v>102</v>
      </c>
      <c r="I55697" t="s">
        <v>103</v>
      </c>
      <c r="J55697" s="1">
        <v>40909</v>
      </c>
      <c r="K55697" t="b">
        <f>IFERROR(VLOOKUP(F55697,english_mapping!A:B,2,FALSE),"NA")</f>
        <v>1</v>
      </c>
      <c r="L55697" t="str">
        <f t="shared" si="870"/>
        <v>Software</v>
      </c>
    </row>
    <row r="55698" spans="1:12" x14ac:dyDescent="0.25">
      <c r="A55698" t="s">
        <v>192862</v>
      </c>
      <c r="B55698" t="s">
        <v>192863</v>
      </c>
      <c r="C55698" t="s">
        <v>192864</v>
      </c>
      <c r="D55698" t="s">
        <v>192865</v>
      </c>
      <c r="E55698" t="s">
        <v>14</v>
      </c>
      <c r="F55698" t="s">
        <v>21</v>
      </c>
      <c r="G55698" t="s">
        <v>59</v>
      </c>
      <c r="H55698" t="s">
        <v>60</v>
      </c>
      <c r="I55698" t="s">
        <v>269</v>
      </c>
      <c r="K55698" t="b">
        <f>IFERROR(VLOOKUP(F55698,english_mapping!A:B,2,FALSE),"NA")</f>
        <v>1</v>
      </c>
      <c r="L55698" t="str">
        <f t="shared" si="870"/>
        <v>Advertising</v>
      </c>
    </row>
    <row r="55699" spans="1:12" x14ac:dyDescent="0.25">
      <c r="A55699" t="s">
        <v>192866</v>
      </c>
      <c r="B55699" t="s">
        <v>192867</v>
      </c>
      <c r="C55699" t="s">
        <v>192868</v>
      </c>
      <c r="D55699" t="s">
        <v>192869</v>
      </c>
      <c r="E55699" t="s">
        <v>14</v>
      </c>
      <c r="K55699" t="str">
        <f>IFERROR(VLOOKUP(F55699,english_mapping!A:B,2,FALSE),"NA")</f>
        <v>NA</v>
      </c>
      <c r="L55699" t="str">
        <f t="shared" si="870"/>
        <v>Coffee</v>
      </c>
    </row>
    <row r="55700" spans="1:12" x14ac:dyDescent="0.25">
      <c r="A55700" t="s">
        <v>192870</v>
      </c>
      <c r="B55700" t="s">
        <v>192871</v>
      </c>
      <c r="C55700" t="s">
        <v>192872</v>
      </c>
      <c r="D55700" t="s">
        <v>780</v>
      </c>
      <c r="E55700" t="s">
        <v>14</v>
      </c>
      <c r="F55700" t="s">
        <v>21</v>
      </c>
      <c r="G55700" t="s">
        <v>101</v>
      </c>
      <c r="H55700" t="s">
        <v>791</v>
      </c>
      <c r="I55700" t="s">
        <v>792</v>
      </c>
      <c r="J55700" s="1">
        <v>38718</v>
      </c>
      <c r="K55700" t="b">
        <f>IFERROR(VLOOKUP(F55700,english_mapping!A:B,2,FALSE),"NA")</f>
        <v>1</v>
      </c>
      <c r="L55700" t="str">
        <f t="shared" si="870"/>
        <v>Clean Technology</v>
      </c>
    </row>
    <row r="55701" spans="1:12" x14ac:dyDescent="0.25">
      <c r="A55701" t="s">
        <v>192873</v>
      </c>
      <c r="B55701" t="s">
        <v>192874</v>
      </c>
      <c r="C55701" t="s">
        <v>192875</v>
      </c>
      <c r="D55701" t="s">
        <v>192876</v>
      </c>
      <c r="E55701" t="s">
        <v>14</v>
      </c>
      <c r="F55701" t="s">
        <v>21</v>
      </c>
      <c r="G55701" t="s">
        <v>101</v>
      </c>
      <c r="H55701" t="s">
        <v>1659</v>
      </c>
      <c r="I55701" t="s">
        <v>40309</v>
      </c>
      <c r="J55701" s="1">
        <v>41284</v>
      </c>
      <c r="K55701" t="b">
        <f>IFERROR(VLOOKUP(F55701,english_mapping!A:B,2,FALSE),"NA")</f>
        <v>1</v>
      </c>
      <c r="L55701" t="str">
        <f t="shared" si="870"/>
        <v>Entertainment</v>
      </c>
    </row>
    <row r="55702" spans="1:12" x14ac:dyDescent="0.25">
      <c r="A55702" t="s">
        <v>192877</v>
      </c>
      <c r="B55702" t="s">
        <v>192878</v>
      </c>
      <c r="C55702" t="s">
        <v>192879</v>
      </c>
      <c r="D55702" t="s">
        <v>192880</v>
      </c>
      <c r="E55702" t="s">
        <v>14</v>
      </c>
      <c r="F55702" t="s">
        <v>21</v>
      </c>
      <c r="G55702" t="s">
        <v>39</v>
      </c>
      <c r="H55702" t="s">
        <v>281</v>
      </c>
      <c r="I55702" t="s">
        <v>281</v>
      </c>
      <c r="J55702" s="1">
        <v>40460</v>
      </c>
      <c r="K55702" t="b">
        <f>IFERROR(VLOOKUP(F55702,english_mapping!A:B,2,FALSE),"NA")</f>
        <v>1</v>
      </c>
      <c r="L55702" t="str">
        <f t="shared" si="870"/>
        <v>Health Care</v>
      </c>
    </row>
    <row r="55703" spans="1:12" x14ac:dyDescent="0.25">
      <c r="A55703" t="s">
        <v>192881</v>
      </c>
      <c r="B55703" t="s">
        <v>192882</v>
      </c>
      <c r="C55703" t="s">
        <v>192883</v>
      </c>
      <c r="D55703" t="s">
        <v>192884</v>
      </c>
      <c r="E55703" t="s">
        <v>14</v>
      </c>
      <c r="F55703" t="s">
        <v>21</v>
      </c>
      <c r="G55703" t="s">
        <v>59</v>
      </c>
      <c r="H55703" t="s">
        <v>90</v>
      </c>
      <c r="I55703" t="s">
        <v>90</v>
      </c>
      <c r="J55703" s="1">
        <v>41275</v>
      </c>
      <c r="K55703" t="b">
        <f>IFERROR(VLOOKUP(F55703,english_mapping!A:B,2,FALSE),"NA")</f>
        <v>1</v>
      </c>
      <c r="L55703" t="str">
        <f t="shared" si="870"/>
        <v>Fashion</v>
      </c>
    </row>
    <row r="55704" spans="1:12" x14ac:dyDescent="0.25">
      <c r="A55704" t="s">
        <v>192885</v>
      </c>
      <c r="B55704" t="s">
        <v>192886</v>
      </c>
      <c r="C55704" t="s">
        <v>192887</v>
      </c>
      <c r="D55704" t="s">
        <v>552</v>
      </c>
      <c r="E55704" t="s">
        <v>14</v>
      </c>
      <c r="F55704" t="s">
        <v>21</v>
      </c>
      <c r="G55704" t="s">
        <v>101</v>
      </c>
      <c r="H55704" t="s">
        <v>5452</v>
      </c>
      <c r="I55704" t="s">
        <v>5453</v>
      </c>
      <c r="J55704" s="1">
        <v>40545</v>
      </c>
      <c r="K55704" t="b">
        <f>IFERROR(VLOOKUP(F55704,english_mapping!A:B,2,FALSE),"NA")</f>
        <v>1</v>
      </c>
      <c r="L55704" t="str">
        <f t="shared" si="870"/>
        <v>Social Media</v>
      </c>
    </row>
    <row r="55705" spans="1:12" x14ac:dyDescent="0.25">
      <c r="A55705" t="s">
        <v>192888</v>
      </c>
      <c r="B55705" t="s">
        <v>192889</v>
      </c>
      <c r="C55705" t="s">
        <v>192890</v>
      </c>
      <c r="E55705" t="s">
        <v>14</v>
      </c>
      <c r="F55705" t="s">
        <v>21</v>
      </c>
      <c r="G55705" t="s">
        <v>39</v>
      </c>
      <c r="H55705" t="s">
        <v>281</v>
      </c>
      <c r="I55705" t="s">
        <v>281</v>
      </c>
      <c r="K55705" t="b">
        <f>IFERROR(VLOOKUP(F55705,english_mapping!A:B,2,FALSE),"NA")</f>
        <v>1</v>
      </c>
      <c r="L55705">
        <f t="shared" si="870"/>
        <v>0</v>
      </c>
    </row>
    <row r="55706" spans="1:12" x14ac:dyDescent="0.25">
      <c r="A55706" t="s">
        <v>192891</v>
      </c>
      <c r="B55706" t="s">
        <v>192892</v>
      </c>
      <c r="C55706" t="s">
        <v>192893</v>
      </c>
      <c r="D55706" t="s">
        <v>51</v>
      </c>
      <c r="E55706" t="s">
        <v>14</v>
      </c>
      <c r="F55706" t="s">
        <v>21</v>
      </c>
      <c r="G55706" t="s">
        <v>1105</v>
      </c>
      <c r="H55706" t="s">
        <v>1106</v>
      </c>
      <c r="I55706" t="s">
        <v>1196</v>
      </c>
      <c r="J55706" s="1">
        <v>40179</v>
      </c>
      <c r="K55706" t="b">
        <f>IFERROR(VLOOKUP(F55706,english_mapping!A:B,2,FALSE),"NA")</f>
        <v>1</v>
      </c>
      <c r="L55706" t="str">
        <f t="shared" si="870"/>
        <v>Biotechnology</v>
      </c>
    </row>
    <row r="55707" spans="1:12" x14ac:dyDescent="0.25">
      <c r="A55707" t="s">
        <v>192894</v>
      </c>
      <c r="B55707" t="s">
        <v>192895</v>
      </c>
      <c r="C55707" t="s">
        <v>192896</v>
      </c>
      <c r="D55707" t="s">
        <v>16416</v>
      </c>
      <c r="E55707" t="s">
        <v>14</v>
      </c>
      <c r="F55707" t="s">
        <v>21</v>
      </c>
      <c r="G55707" t="s">
        <v>59</v>
      </c>
      <c r="H55707" t="s">
        <v>90</v>
      </c>
      <c r="I55707" t="s">
        <v>2050</v>
      </c>
      <c r="J55707" t="s">
        <v>39468</v>
      </c>
      <c r="K55707" t="b">
        <f>IFERROR(VLOOKUP(F55707,english_mapping!A:B,2,FALSE),"NA")</f>
        <v>1</v>
      </c>
      <c r="L55707" t="str">
        <f t="shared" si="870"/>
        <v>Entertainment</v>
      </c>
    </row>
    <row r="55708" spans="1:12" x14ac:dyDescent="0.25">
      <c r="A55708" t="s">
        <v>192897</v>
      </c>
      <c r="B55708" t="s">
        <v>192898</v>
      </c>
      <c r="C55708" t="s">
        <v>192899</v>
      </c>
      <c r="D55708" t="s">
        <v>449</v>
      </c>
      <c r="E55708" t="s">
        <v>14</v>
      </c>
      <c r="F55708" t="s">
        <v>21</v>
      </c>
      <c r="G55708" t="s">
        <v>655</v>
      </c>
      <c r="H55708" t="s">
        <v>656</v>
      </c>
      <c r="I55708" t="s">
        <v>656</v>
      </c>
      <c r="J55708" s="1">
        <v>41644</v>
      </c>
      <c r="K55708" t="b">
        <f>IFERROR(VLOOKUP(F55708,english_mapping!A:B,2,FALSE),"NA")</f>
        <v>1</v>
      </c>
      <c r="L55708" t="str">
        <f t="shared" si="870"/>
        <v>Finance</v>
      </c>
    </row>
    <row r="55709" spans="1:12" x14ac:dyDescent="0.25">
      <c r="A55709" t="s">
        <v>192900</v>
      </c>
      <c r="B55709" t="s">
        <v>192901</v>
      </c>
      <c r="C55709" t="s">
        <v>192902</v>
      </c>
      <c r="D55709" t="s">
        <v>1538</v>
      </c>
      <c r="E55709" t="s">
        <v>14</v>
      </c>
      <c r="F55709" t="s">
        <v>52</v>
      </c>
      <c r="G55709" t="s">
        <v>3417</v>
      </c>
      <c r="H55709" t="s">
        <v>3418</v>
      </c>
      <c r="I55709" t="s">
        <v>3419</v>
      </c>
      <c r="J55709" s="1">
        <v>41277</v>
      </c>
      <c r="K55709" t="b">
        <f>IFERROR(VLOOKUP(F55709,english_mapping!A:B,2,FALSE),"NA")</f>
        <v>1</v>
      </c>
      <c r="L55709" t="str">
        <f t="shared" si="870"/>
        <v>Security</v>
      </c>
    </row>
    <row r="55710" spans="1:12" x14ac:dyDescent="0.25">
      <c r="A55710" t="s">
        <v>192903</v>
      </c>
      <c r="B55710" t="s">
        <v>192904</v>
      </c>
      <c r="C55710" t="s">
        <v>192905</v>
      </c>
      <c r="D55710" t="s">
        <v>755</v>
      </c>
      <c r="E55710" t="s">
        <v>14</v>
      </c>
      <c r="F55710" t="s">
        <v>21</v>
      </c>
      <c r="G55710" t="s">
        <v>59</v>
      </c>
      <c r="H55710" t="s">
        <v>60</v>
      </c>
      <c r="I55710" t="s">
        <v>66</v>
      </c>
      <c r="J55710" s="1">
        <v>40909</v>
      </c>
      <c r="K55710" t="b">
        <f>IFERROR(VLOOKUP(F55710,english_mapping!A:B,2,FALSE),"NA")</f>
        <v>1</v>
      </c>
      <c r="L55710" t="str">
        <f t="shared" si="870"/>
        <v>Hardware + Software</v>
      </c>
    </row>
    <row r="55711" spans="1:12" x14ac:dyDescent="0.25">
      <c r="A55711" t="s">
        <v>192906</v>
      </c>
      <c r="B55711" t="s">
        <v>192907</v>
      </c>
      <c r="C55711" t="s">
        <v>192908</v>
      </c>
      <c r="D55711" t="s">
        <v>7991</v>
      </c>
      <c r="E55711" t="s">
        <v>14</v>
      </c>
      <c r="F55711" t="s">
        <v>274</v>
      </c>
      <c r="G55711">
        <v>17</v>
      </c>
      <c r="H55711" t="s">
        <v>468</v>
      </c>
      <c r="I55711" t="s">
        <v>468</v>
      </c>
      <c r="J55711" s="1">
        <v>41556</v>
      </c>
      <c r="K55711" t="b">
        <f>IFERROR(VLOOKUP(F55711,english_mapping!A:B,2,FALSE),"NA")</f>
        <v>0</v>
      </c>
      <c r="L55711" t="str">
        <f t="shared" si="870"/>
        <v>Legal</v>
      </c>
    </row>
    <row r="55712" spans="1:12" x14ac:dyDescent="0.25">
      <c r="A55712" t="s">
        <v>192909</v>
      </c>
      <c r="B55712" t="s">
        <v>192910</v>
      </c>
      <c r="C55712" t="s">
        <v>192911</v>
      </c>
      <c r="D55712" t="s">
        <v>192912</v>
      </c>
      <c r="E55712" t="s">
        <v>14</v>
      </c>
      <c r="J55712" s="1">
        <v>42005</v>
      </c>
      <c r="K55712" t="str">
        <f>IFERROR(VLOOKUP(F55712,english_mapping!A:B,2,FALSE),"NA")</f>
        <v>NA</v>
      </c>
      <c r="L55712" t="str">
        <f t="shared" si="870"/>
        <v>Electric Vehicles</v>
      </c>
    </row>
    <row r="55713" spans="1:12" x14ac:dyDescent="0.25">
      <c r="A55713" t="s">
        <v>192913</v>
      </c>
      <c r="B55713" t="s">
        <v>192914</v>
      </c>
      <c r="C55713" t="s">
        <v>192915</v>
      </c>
      <c r="D55713" t="s">
        <v>192916</v>
      </c>
      <c r="E55713" t="s">
        <v>14</v>
      </c>
      <c r="F55713" t="s">
        <v>21</v>
      </c>
      <c r="G55713" t="s">
        <v>101</v>
      </c>
      <c r="H55713" t="s">
        <v>102</v>
      </c>
      <c r="I55713" t="s">
        <v>31764</v>
      </c>
      <c r="J55713" s="1">
        <v>40179</v>
      </c>
      <c r="K55713" t="b">
        <f>IFERROR(VLOOKUP(F55713,english_mapping!A:B,2,FALSE),"NA")</f>
        <v>1</v>
      </c>
      <c r="L55713" t="str">
        <f t="shared" si="870"/>
        <v>Apps</v>
      </c>
    </row>
    <row r="55714" spans="1:12" x14ac:dyDescent="0.25">
      <c r="A55714" t="s">
        <v>192917</v>
      </c>
      <c r="B55714" t="s">
        <v>192918</v>
      </c>
      <c r="C55714" t="s">
        <v>192919</v>
      </c>
      <c r="D55714" t="s">
        <v>192920</v>
      </c>
      <c r="E55714" t="s">
        <v>109</v>
      </c>
      <c r="F55714" t="s">
        <v>21</v>
      </c>
      <c r="G55714" t="s">
        <v>822</v>
      </c>
      <c r="H55714" t="s">
        <v>823</v>
      </c>
      <c r="I55714" t="s">
        <v>823</v>
      </c>
      <c r="J55714" s="1">
        <v>36892</v>
      </c>
      <c r="K55714" t="b">
        <f>IFERROR(VLOOKUP(F55714,english_mapping!A:B,2,FALSE),"NA")</f>
        <v>1</v>
      </c>
      <c r="L55714" t="str">
        <f t="shared" si="870"/>
        <v>Contact Management</v>
      </c>
    </row>
    <row r="55715" spans="1:12" x14ac:dyDescent="0.25">
      <c r="A55715" t="s">
        <v>192921</v>
      </c>
      <c r="B55715" t="s">
        <v>192922</v>
      </c>
      <c r="C55715" t="s">
        <v>192923</v>
      </c>
      <c r="D55715" t="s">
        <v>192924</v>
      </c>
      <c r="E55715" t="s">
        <v>14</v>
      </c>
      <c r="F55715" t="s">
        <v>649</v>
      </c>
      <c r="G55715">
        <v>7</v>
      </c>
      <c r="H55715" t="s">
        <v>948</v>
      </c>
      <c r="I55715" t="s">
        <v>948</v>
      </c>
      <c r="J55715" s="1">
        <v>40547</v>
      </c>
      <c r="K55715" t="b">
        <f>IFERROR(VLOOKUP(F55715,english_mapping!A:B,2,FALSE),"NA")</f>
        <v>1</v>
      </c>
      <c r="L55715" t="str">
        <f t="shared" si="870"/>
        <v>Health Care</v>
      </c>
    </row>
    <row r="55716" spans="1:12" x14ac:dyDescent="0.25">
      <c r="A55716" t="s">
        <v>192925</v>
      </c>
      <c r="B55716" t="s">
        <v>192926</v>
      </c>
      <c r="C55716" t="s">
        <v>192927</v>
      </c>
      <c r="D55716" t="s">
        <v>192928</v>
      </c>
      <c r="E55716" t="s">
        <v>14</v>
      </c>
      <c r="F55716" t="s">
        <v>484</v>
      </c>
      <c r="H55716" t="s">
        <v>485</v>
      </c>
      <c r="I55716" t="s">
        <v>485</v>
      </c>
      <c r="J55716" s="1">
        <v>40916</v>
      </c>
      <c r="K55716" t="b">
        <f>IFERROR(VLOOKUP(F55716,english_mapping!A:B,2,FALSE),"NA")</f>
        <v>1</v>
      </c>
      <c r="L55716" t="str">
        <f t="shared" si="870"/>
        <v>Big Data</v>
      </c>
    </row>
    <row r="55717" spans="1:12" x14ac:dyDescent="0.25">
      <c r="A55717" t="s">
        <v>192929</v>
      </c>
      <c r="B55717" t="s">
        <v>192930</v>
      </c>
      <c r="C55717" t="s">
        <v>192931</v>
      </c>
      <c r="D55717" t="s">
        <v>38</v>
      </c>
      <c r="E55717" t="s">
        <v>14</v>
      </c>
      <c r="F55717" t="s">
        <v>124</v>
      </c>
      <c r="G55717" t="s">
        <v>125</v>
      </c>
      <c r="H55717" t="s">
        <v>126</v>
      </c>
      <c r="I55717" t="s">
        <v>126</v>
      </c>
      <c r="J55717" t="s">
        <v>1522</v>
      </c>
      <c r="K55717" t="b">
        <f>IFERROR(VLOOKUP(F55717,english_mapping!A:B,2,FALSE),"NA")</f>
        <v>1</v>
      </c>
      <c r="L55717" t="str">
        <f t="shared" si="870"/>
        <v>Software</v>
      </c>
    </row>
    <row r="55718" spans="1:12" x14ac:dyDescent="0.25">
      <c r="A55718" t="s">
        <v>192932</v>
      </c>
      <c r="B55718" t="s">
        <v>192933</v>
      </c>
      <c r="C55718" t="s">
        <v>192934</v>
      </c>
      <c r="D55718" t="s">
        <v>63492</v>
      </c>
      <c r="E55718" t="s">
        <v>14</v>
      </c>
      <c r="F55718" t="s">
        <v>21</v>
      </c>
      <c r="G55718" t="s">
        <v>59</v>
      </c>
      <c r="H55718" t="s">
        <v>60</v>
      </c>
      <c r="I55718" t="s">
        <v>66</v>
      </c>
      <c r="J55718" s="1">
        <v>40544</v>
      </c>
      <c r="K55718" t="b">
        <f>IFERROR(VLOOKUP(F55718,english_mapping!A:B,2,FALSE),"NA")</f>
        <v>1</v>
      </c>
      <c r="L55718" t="str">
        <f t="shared" si="870"/>
        <v>Software</v>
      </c>
    </row>
    <row r="55719" spans="1:12" x14ac:dyDescent="0.25">
      <c r="A55719" t="s">
        <v>192935</v>
      </c>
      <c r="B55719" t="s">
        <v>192936</v>
      </c>
      <c r="C55719" t="s">
        <v>192937</v>
      </c>
      <c r="D55719" t="s">
        <v>192938</v>
      </c>
      <c r="E55719" t="s">
        <v>14</v>
      </c>
      <c r="F55719" t="s">
        <v>21</v>
      </c>
      <c r="G55719" t="s">
        <v>59</v>
      </c>
      <c r="H55719" t="s">
        <v>60</v>
      </c>
      <c r="I55719" t="s">
        <v>66</v>
      </c>
      <c r="J55719" s="1">
        <v>40909</v>
      </c>
      <c r="K55719" t="b">
        <f>IFERROR(VLOOKUP(F55719,english_mapping!A:B,2,FALSE),"NA")</f>
        <v>1</v>
      </c>
      <c r="L55719" t="str">
        <f t="shared" si="870"/>
        <v>App Marketing</v>
      </c>
    </row>
    <row r="55720" spans="1:12" x14ac:dyDescent="0.25">
      <c r="A55720" t="s">
        <v>192939</v>
      </c>
      <c r="B55720" t="s">
        <v>192940</v>
      </c>
      <c r="C55720" t="s">
        <v>192941</v>
      </c>
      <c r="D55720" t="s">
        <v>2418</v>
      </c>
      <c r="E55720" t="s">
        <v>14</v>
      </c>
      <c r="F55720" t="s">
        <v>15</v>
      </c>
      <c r="G55720">
        <v>19</v>
      </c>
      <c r="H55720" t="s">
        <v>479</v>
      </c>
      <c r="I55720" t="s">
        <v>479</v>
      </c>
      <c r="J55720" s="1">
        <v>41647</v>
      </c>
      <c r="K55720" t="b">
        <f>IFERROR(VLOOKUP(F55720,english_mapping!A:B,2,FALSE),"NA")</f>
        <v>1</v>
      </c>
      <c r="L55720" t="str">
        <f t="shared" si="870"/>
        <v>Food Processing</v>
      </c>
    </row>
    <row r="55721" spans="1:12" x14ac:dyDescent="0.25">
      <c r="A55721" t="s">
        <v>192942</v>
      </c>
      <c r="B55721" t="s">
        <v>192943</v>
      </c>
      <c r="C55721" t="s">
        <v>192944</v>
      </c>
      <c r="D55721" t="s">
        <v>192945</v>
      </c>
      <c r="E55721" t="s">
        <v>14</v>
      </c>
      <c r="F55721" t="s">
        <v>21</v>
      </c>
      <c r="G55721" t="s">
        <v>822</v>
      </c>
      <c r="H55721" t="s">
        <v>823</v>
      </c>
      <c r="I55721" t="s">
        <v>823</v>
      </c>
      <c r="J55721" s="1">
        <v>39814</v>
      </c>
      <c r="K55721" t="b">
        <f>IFERROR(VLOOKUP(F55721,english_mapping!A:B,2,FALSE),"NA")</f>
        <v>1</v>
      </c>
      <c r="L55721" t="str">
        <f t="shared" si="870"/>
        <v>Farming</v>
      </c>
    </row>
    <row r="55722" spans="1:12" x14ac:dyDescent="0.25">
      <c r="A55722" t="s">
        <v>192946</v>
      </c>
      <c r="B55722" t="s">
        <v>192947</v>
      </c>
      <c r="C55722" t="s">
        <v>192948</v>
      </c>
      <c r="D55722" t="s">
        <v>38</v>
      </c>
      <c r="E55722" t="s">
        <v>14</v>
      </c>
      <c r="F55722" t="s">
        <v>21</v>
      </c>
      <c r="G55722" t="s">
        <v>285</v>
      </c>
      <c r="H55722" t="s">
        <v>1054</v>
      </c>
      <c r="I55722" t="s">
        <v>1054</v>
      </c>
      <c r="J55722" s="1">
        <v>40544</v>
      </c>
      <c r="K55722" t="b">
        <f>IFERROR(VLOOKUP(F55722,english_mapping!A:B,2,FALSE),"NA")</f>
        <v>1</v>
      </c>
      <c r="L55722" t="str">
        <f t="shared" si="870"/>
        <v>Software</v>
      </c>
    </row>
    <row r="55723" spans="1:12" x14ac:dyDescent="0.25">
      <c r="A55723" t="s">
        <v>192949</v>
      </c>
      <c r="B55723" t="s">
        <v>192950</v>
      </c>
      <c r="C55723" t="s">
        <v>192951</v>
      </c>
      <c r="D55723" t="s">
        <v>65</v>
      </c>
      <c r="E55723" t="s">
        <v>109</v>
      </c>
      <c r="F55723" t="s">
        <v>21</v>
      </c>
      <c r="G55723" t="s">
        <v>59</v>
      </c>
      <c r="H55723" t="s">
        <v>60</v>
      </c>
      <c r="I55723" t="s">
        <v>269</v>
      </c>
      <c r="K55723" t="b">
        <f>IFERROR(VLOOKUP(F55723,english_mapping!A:B,2,FALSE),"NA")</f>
        <v>1</v>
      </c>
      <c r="L55723" t="str">
        <f t="shared" si="870"/>
        <v>Mobile</v>
      </c>
    </row>
    <row r="55724" spans="1:12" x14ac:dyDescent="0.25">
      <c r="A55724" t="s">
        <v>192952</v>
      </c>
      <c r="B55724" t="s">
        <v>192953</v>
      </c>
      <c r="C55724" t="s">
        <v>192954</v>
      </c>
      <c r="D55724" t="s">
        <v>273</v>
      </c>
      <c r="E55724" t="s">
        <v>14</v>
      </c>
      <c r="F55724" t="s">
        <v>21</v>
      </c>
      <c r="G55724" t="s">
        <v>379</v>
      </c>
      <c r="H55724" t="s">
        <v>380</v>
      </c>
      <c r="I55724" t="s">
        <v>380</v>
      </c>
      <c r="K55724" t="b">
        <f>IFERROR(VLOOKUP(F55724,english_mapping!A:B,2,FALSE),"NA")</f>
        <v>1</v>
      </c>
      <c r="L55724" t="str">
        <f t="shared" si="870"/>
        <v>Sports</v>
      </c>
    </row>
    <row r="55725" spans="1:12" x14ac:dyDescent="0.25">
      <c r="A55725" t="s">
        <v>192955</v>
      </c>
      <c r="B55725" t="s">
        <v>192956</v>
      </c>
      <c r="C55725" t="s">
        <v>192957</v>
      </c>
      <c r="D55725" t="s">
        <v>192958</v>
      </c>
      <c r="E55725" t="s">
        <v>14</v>
      </c>
      <c r="F55725" t="s">
        <v>21</v>
      </c>
      <c r="G55725" t="s">
        <v>94</v>
      </c>
      <c r="H55725" t="s">
        <v>95</v>
      </c>
      <c r="I55725" t="s">
        <v>25589</v>
      </c>
      <c r="J55725" t="s">
        <v>47350</v>
      </c>
      <c r="K55725" t="b">
        <f>IFERROR(VLOOKUP(F55725,english_mapping!A:B,2,FALSE),"NA")</f>
        <v>1</v>
      </c>
      <c r="L55725" t="str">
        <f t="shared" si="870"/>
        <v>Consumer Electronics</v>
      </c>
    </row>
    <row r="55726" spans="1:12" x14ac:dyDescent="0.25">
      <c r="A55726" t="s">
        <v>192959</v>
      </c>
      <c r="B55726" t="s">
        <v>192960</v>
      </c>
      <c r="D55726" t="s">
        <v>1097</v>
      </c>
      <c r="E55726" t="s">
        <v>14</v>
      </c>
      <c r="F55726" t="s">
        <v>21</v>
      </c>
      <c r="G55726" t="s">
        <v>101</v>
      </c>
      <c r="H55726" t="s">
        <v>706</v>
      </c>
      <c r="I55726" t="s">
        <v>12248</v>
      </c>
      <c r="J55726" t="s">
        <v>36355</v>
      </c>
      <c r="K55726" t="b">
        <f>IFERROR(VLOOKUP(F55726,english_mapping!A:B,2,FALSE),"NA")</f>
        <v>1</v>
      </c>
      <c r="L55726" t="str">
        <f t="shared" si="870"/>
        <v>Entertainment</v>
      </c>
    </row>
    <row r="55727" spans="1:12" x14ac:dyDescent="0.25">
      <c r="A55727" t="s">
        <v>192961</v>
      </c>
      <c r="B55727" t="s">
        <v>192962</v>
      </c>
      <c r="C55727" t="s">
        <v>192963</v>
      </c>
      <c r="D55727" t="s">
        <v>32</v>
      </c>
      <c r="E55727" t="s">
        <v>14</v>
      </c>
      <c r="F55727" t="s">
        <v>21</v>
      </c>
      <c r="G55727" t="s">
        <v>59</v>
      </c>
      <c r="H55727" t="s">
        <v>60</v>
      </c>
      <c r="I55727" t="s">
        <v>66</v>
      </c>
      <c r="J55727" s="1">
        <v>39814</v>
      </c>
      <c r="K55727" t="b">
        <f>IFERROR(VLOOKUP(F55727,english_mapping!A:B,2,FALSE),"NA")</f>
        <v>1</v>
      </c>
      <c r="L55727" t="str">
        <f t="shared" si="870"/>
        <v>Curated Web</v>
      </c>
    </row>
    <row r="55728" spans="1:12" x14ac:dyDescent="0.25">
      <c r="A55728" t="s">
        <v>192964</v>
      </c>
      <c r="B55728" t="s">
        <v>192965</v>
      </c>
      <c r="C55728" t="s">
        <v>192966</v>
      </c>
      <c r="D55728" t="s">
        <v>44896</v>
      </c>
      <c r="E55728" t="s">
        <v>14</v>
      </c>
      <c r="F55728" t="s">
        <v>274</v>
      </c>
      <c r="G55728">
        <v>18</v>
      </c>
      <c r="H55728" t="s">
        <v>275</v>
      </c>
      <c r="I55728" t="s">
        <v>192967</v>
      </c>
      <c r="J55728" s="1">
        <v>41275</v>
      </c>
      <c r="K55728" t="b">
        <f>IFERROR(VLOOKUP(F55728,english_mapping!A:B,2,FALSE),"NA")</f>
        <v>0</v>
      </c>
      <c r="L55728" t="str">
        <f t="shared" si="870"/>
        <v>Storage</v>
      </c>
    </row>
    <row r="55729" spans="1:12" x14ac:dyDescent="0.25">
      <c r="A55729" t="s">
        <v>192968</v>
      </c>
      <c r="B55729" t="s">
        <v>192969</v>
      </c>
      <c r="C55729" t="s">
        <v>192970</v>
      </c>
      <c r="D55729" t="s">
        <v>654</v>
      </c>
      <c r="E55729" t="s">
        <v>14</v>
      </c>
      <c r="F55729" t="s">
        <v>15</v>
      </c>
      <c r="G55729">
        <v>16</v>
      </c>
      <c r="H55729" t="s">
        <v>8108</v>
      </c>
      <c r="I55729" t="s">
        <v>8108</v>
      </c>
      <c r="K55729" t="b">
        <f>IFERROR(VLOOKUP(F55729,english_mapping!A:B,2,FALSE),"NA")</f>
        <v>1</v>
      </c>
      <c r="L55729" t="str">
        <f t="shared" si="870"/>
        <v>News</v>
      </c>
    </row>
    <row r="55730" spans="1:12" x14ac:dyDescent="0.25">
      <c r="A55730" t="s">
        <v>192971</v>
      </c>
      <c r="B55730" t="s">
        <v>192972</v>
      </c>
      <c r="C55730" t="s">
        <v>192973</v>
      </c>
      <c r="D55730" t="s">
        <v>192974</v>
      </c>
      <c r="E55730" t="s">
        <v>14</v>
      </c>
      <c r="F55730" t="s">
        <v>124</v>
      </c>
      <c r="G55730" t="s">
        <v>125</v>
      </c>
      <c r="H55730" t="s">
        <v>126</v>
      </c>
      <c r="I55730" t="s">
        <v>126</v>
      </c>
      <c r="J55730" s="1">
        <v>40919</v>
      </c>
      <c r="K55730" t="b">
        <f>IFERROR(VLOOKUP(F55730,english_mapping!A:B,2,FALSE),"NA")</f>
        <v>1</v>
      </c>
      <c r="L55730" t="str">
        <f t="shared" si="870"/>
        <v>Curated Web</v>
      </c>
    </row>
    <row r="55731" spans="1:12" x14ac:dyDescent="0.25">
      <c r="A55731" t="s">
        <v>192975</v>
      </c>
      <c r="B55731" t="s">
        <v>192976</v>
      </c>
      <c r="C55731" t="s">
        <v>192977</v>
      </c>
      <c r="D55731" t="s">
        <v>2541</v>
      </c>
      <c r="E55731" t="s">
        <v>14</v>
      </c>
      <c r="F55731" t="s">
        <v>21</v>
      </c>
      <c r="G55731" t="s">
        <v>101</v>
      </c>
      <c r="H55731" t="s">
        <v>17681</v>
      </c>
      <c r="I55731" t="s">
        <v>17681</v>
      </c>
      <c r="J55731" s="1">
        <v>40544</v>
      </c>
      <c r="K55731" t="b">
        <f>IFERROR(VLOOKUP(F55731,english_mapping!A:B,2,FALSE),"NA")</f>
        <v>1</v>
      </c>
      <c r="L55731" t="str">
        <f t="shared" si="870"/>
        <v>Advertising</v>
      </c>
    </row>
    <row r="55732" spans="1:12" x14ac:dyDescent="0.25">
      <c r="A55732" t="s">
        <v>192978</v>
      </c>
      <c r="B55732" t="s">
        <v>192979</v>
      </c>
      <c r="C55732" t="s">
        <v>192980</v>
      </c>
      <c r="D55732" t="s">
        <v>192981</v>
      </c>
      <c r="E55732" t="s">
        <v>14</v>
      </c>
      <c r="F55732" t="s">
        <v>21</v>
      </c>
      <c r="G55732" t="s">
        <v>101</v>
      </c>
      <c r="H55732" t="s">
        <v>102</v>
      </c>
      <c r="I55732" t="s">
        <v>14122</v>
      </c>
      <c r="J55732" s="1">
        <v>41648</v>
      </c>
      <c r="K55732" t="b">
        <f>IFERROR(VLOOKUP(F55732,english_mapping!A:B,2,FALSE),"NA")</f>
        <v>1</v>
      </c>
      <c r="L55732" t="str">
        <f t="shared" si="870"/>
        <v>Apps</v>
      </c>
    </row>
    <row r="55733" spans="1:12" x14ac:dyDescent="0.25">
      <c r="A55733" t="s">
        <v>192982</v>
      </c>
      <c r="B55733" t="s">
        <v>192983</v>
      </c>
      <c r="C55733" t="s">
        <v>192984</v>
      </c>
      <c r="D55733" t="s">
        <v>38</v>
      </c>
      <c r="E55733" t="s">
        <v>14</v>
      </c>
      <c r="F55733" t="s">
        <v>21</v>
      </c>
      <c r="G55733" t="s">
        <v>1360</v>
      </c>
      <c r="H55733" t="s">
        <v>1361</v>
      </c>
      <c r="I55733" t="s">
        <v>9959</v>
      </c>
      <c r="J55733" s="1">
        <v>36161</v>
      </c>
      <c r="K55733" t="b">
        <f>IFERROR(VLOOKUP(F55733,english_mapping!A:B,2,FALSE),"NA")</f>
        <v>1</v>
      </c>
      <c r="L55733" t="str">
        <f t="shared" si="870"/>
        <v>Software</v>
      </c>
    </row>
    <row r="55734" spans="1:12" x14ac:dyDescent="0.25">
      <c r="A55734" t="s">
        <v>192985</v>
      </c>
      <c r="B55734" t="s">
        <v>192986</v>
      </c>
      <c r="C55734" t="s">
        <v>192987</v>
      </c>
      <c r="D55734" t="s">
        <v>3790</v>
      </c>
      <c r="E55734" t="s">
        <v>14</v>
      </c>
      <c r="F55734" t="s">
        <v>21</v>
      </c>
      <c r="G55734" t="s">
        <v>59</v>
      </c>
      <c r="H55734" t="s">
        <v>60</v>
      </c>
      <c r="I55734" t="s">
        <v>66</v>
      </c>
      <c r="J55734" s="1">
        <v>40179</v>
      </c>
      <c r="K55734" t="b">
        <f>IFERROR(VLOOKUP(F55734,english_mapping!A:B,2,FALSE),"NA")</f>
        <v>1</v>
      </c>
      <c r="L55734" t="str">
        <f t="shared" si="870"/>
        <v>Nonprofits</v>
      </c>
    </row>
    <row r="55735" spans="1:12" x14ac:dyDescent="0.25">
      <c r="A55735" t="s">
        <v>192988</v>
      </c>
      <c r="B55735" t="s">
        <v>192989</v>
      </c>
      <c r="C55735" t="s">
        <v>192990</v>
      </c>
      <c r="D55735" t="s">
        <v>192991</v>
      </c>
      <c r="E55735" t="s">
        <v>14</v>
      </c>
      <c r="F55735" t="s">
        <v>21</v>
      </c>
      <c r="G55735" t="s">
        <v>655</v>
      </c>
      <c r="H55735" t="s">
        <v>656</v>
      </c>
      <c r="I55735" t="s">
        <v>656</v>
      </c>
      <c r="J55735" s="1">
        <v>41642</v>
      </c>
      <c r="K55735" t="b">
        <f>IFERROR(VLOOKUP(F55735,english_mapping!A:B,2,FALSE),"NA")</f>
        <v>1</v>
      </c>
      <c r="L55735" t="str">
        <f t="shared" si="870"/>
        <v>Mobile Advertising</v>
      </c>
    </row>
    <row r="55736" spans="1:12" x14ac:dyDescent="0.25">
      <c r="A55736" t="s">
        <v>192992</v>
      </c>
      <c r="B55736" t="s">
        <v>192993</v>
      </c>
      <c r="C55736" t="s">
        <v>192994</v>
      </c>
      <c r="D55736" t="s">
        <v>42852</v>
      </c>
      <c r="E55736" t="s">
        <v>14</v>
      </c>
      <c r="F55736" t="s">
        <v>21</v>
      </c>
      <c r="G55736" t="s">
        <v>297</v>
      </c>
      <c r="H55736" t="s">
        <v>298</v>
      </c>
      <c r="I55736" t="s">
        <v>298</v>
      </c>
      <c r="J55736" s="1">
        <v>39823</v>
      </c>
      <c r="K55736" t="b">
        <f>IFERROR(VLOOKUP(F55736,english_mapping!A:B,2,FALSE),"NA")</f>
        <v>1</v>
      </c>
      <c r="L55736" t="str">
        <f t="shared" si="870"/>
        <v>Finance</v>
      </c>
    </row>
    <row r="55737" spans="1:12" x14ac:dyDescent="0.25">
      <c r="A55737" t="s">
        <v>192995</v>
      </c>
      <c r="B55737" t="s">
        <v>192996</v>
      </c>
      <c r="E55737" t="s">
        <v>205</v>
      </c>
      <c r="K55737" t="str">
        <f>IFERROR(VLOOKUP(F55737,english_mapping!A:B,2,FALSE),"NA")</f>
        <v>NA</v>
      </c>
      <c r="L55737">
        <f t="shared" si="870"/>
        <v>0</v>
      </c>
    </row>
    <row r="55738" spans="1:12" x14ac:dyDescent="0.25">
      <c r="A55738" t="s">
        <v>192997</v>
      </c>
      <c r="B55738" t="s">
        <v>192998</v>
      </c>
      <c r="C55738" t="s">
        <v>192999</v>
      </c>
      <c r="D55738" t="s">
        <v>193000</v>
      </c>
      <c r="E55738" t="s">
        <v>14</v>
      </c>
      <c r="F55738" t="s">
        <v>274</v>
      </c>
      <c r="G55738">
        <v>18</v>
      </c>
      <c r="H55738" t="s">
        <v>19481</v>
      </c>
      <c r="I55738" t="s">
        <v>19481</v>
      </c>
      <c r="J55738" s="1">
        <v>41279</v>
      </c>
      <c r="K55738" t="b">
        <f>IFERROR(VLOOKUP(F55738,english_mapping!A:B,2,FALSE),"NA")</f>
        <v>0</v>
      </c>
      <c r="L55738" t="str">
        <f t="shared" si="870"/>
        <v>Mobile</v>
      </c>
    </row>
    <row r="55739" spans="1:12" x14ac:dyDescent="0.25">
      <c r="A55739" t="s">
        <v>193001</v>
      </c>
      <c r="B55739" t="s">
        <v>193002</v>
      </c>
      <c r="C55739" t="s">
        <v>193003</v>
      </c>
      <c r="D55739" t="s">
        <v>89</v>
      </c>
      <c r="E55739" t="s">
        <v>14</v>
      </c>
      <c r="F55739" t="s">
        <v>21</v>
      </c>
      <c r="G55739" t="s">
        <v>39</v>
      </c>
      <c r="H55739" t="s">
        <v>281</v>
      </c>
      <c r="I55739" t="s">
        <v>3110</v>
      </c>
      <c r="J55739" s="1">
        <v>40909</v>
      </c>
      <c r="K55739" t="b">
        <f>IFERROR(VLOOKUP(F55739,english_mapping!A:B,2,FALSE),"NA")</f>
        <v>1</v>
      </c>
      <c r="L55739" t="str">
        <f t="shared" si="870"/>
        <v>Health and Wellness</v>
      </c>
    </row>
    <row r="55740" spans="1:12" x14ac:dyDescent="0.25">
      <c r="A55740" t="s">
        <v>193004</v>
      </c>
      <c r="B55740" t="s">
        <v>193005</v>
      </c>
      <c r="C55740" t="s">
        <v>193006</v>
      </c>
      <c r="D55740" t="s">
        <v>2541</v>
      </c>
      <c r="E55740" t="s">
        <v>14</v>
      </c>
      <c r="F55740" t="s">
        <v>124</v>
      </c>
      <c r="G55740" t="s">
        <v>4504</v>
      </c>
      <c r="H55740" t="s">
        <v>3296</v>
      </c>
      <c r="I55740" t="s">
        <v>95787</v>
      </c>
      <c r="J55740" s="1">
        <v>40909</v>
      </c>
      <c r="K55740" t="b">
        <f>IFERROR(VLOOKUP(F55740,english_mapping!A:B,2,FALSE),"NA")</f>
        <v>1</v>
      </c>
      <c r="L55740" t="str">
        <f t="shared" si="870"/>
        <v>Advertising</v>
      </c>
    </row>
    <row r="55741" spans="1:12" x14ac:dyDescent="0.25">
      <c r="A55741" t="s">
        <v>193007</v>
      </c>
      <c r="B55741" t="s">
        <v>193008</v>
      </c>
      <c r="C55741" t="s">
        <v>193009</v>
      </c>
      <c r="D55741" t="s">
        <v>193010</v>
      </c>
      <c r="E55741" t="s">
        <v>205</v>
      </c>
      <c r="F55741" t="s">
        <v>1087</v>
      </c>
      <c r="G55741">
        <v>5</v>
      </c>
      <c r="H55741" t="s">
        <v>1088</v>
      </c>
      <c r="I55741" t="s">
        <v>1088</v>
      </c>
      <c r="J55741" s="1">
        <v>42005</v>
      </c>
      <c r="K55741" t="b">
        <f>IFERROR(VLOOKUP(F55741,english_mapping!A:B,2,FALSE),"NA")</f>
        <v>0</v>
      </c>
      <c r="L55741" t="str">
        <f t="shared" si="870"/>
        <v>Financial Services</v>
      </c>
    </row>
    <row r="55742" spans="1:12" x14ac:dyDescent="0.25">
      <c r="A55742" t="s">
        <v>193011</v>
      </c>
      <c r="B55742" t="s">
        <v>193012</v>
      </c>
      <c r="C55742" t="s">
        <v>193013</v>
      </c>
      <c r="D55742" t="s">
        <v>81084</v>
      </c>
      <c r="E55742" t="s">
        <v>14</v>
      </c>
      <c r="F55742" t="s">
        <v>21</v>
      </c>
      <c r="G55742" t="s">
        <v>59</v>
      </c>
      <c r="H55742" t="s">
        <v>60</v>
      </c>
      <c r="I55742" t="s">
        <v>61</v>
      </c>
      <c r="J55742" s="1">
        <v>40881</v>
      </c>
      <c r="K55742" t="b">
        <f>IFERROR(VLOOKUP(F55742,english_mapping!A:B,2,FALSE),"NA")</f>
        <v>1</v>
      </c>
      <c r="L55742" t="str">
        <f t="shared" si="870"/>
        <v>Analytics</v>
      </c>
    </row>
    <row r="55743" spans="1:12" x14ac:dyDescent="0.25">
      <c r="A55743" t="s">
        <v>193014</v>
      </c>
      <c r="B55743" t="s">
        <v>193015</v>
      </c>
      <c r="C55743" t="s">
        <v>193016</v>
      </c>
      <c r="D55743" t="s">
        <v>193017</v>
      </c>
      <c r="E55743" t="s">
        <v>205</v>
      </c>
      <c r="J55743" s="1">
        <v>41649</v>
      </c>
      <c r="K55743" t="str">
        <f>IFERROR(VLOOKUP(F55743,english_mapping!A:B,2,FALSE),"NA")</f>
        <v>NA</v>
      </c>
      <c r="L55743" t="str">
        <f t="shared" si="870"/>
        <v>Fashion</v>
      </c>
    </row>
    <row r="55744" spans="1:12" x14ac:dyDescent="0.25">
      <c r="A55744" t="s">
        <v>193018</v>
      </c>
      <c r="B55744" t="s">
        <v>193019</v>
      </c>
      <c r="C55744" t="s">
        <v>193020</v>
      </c>
      <c r="D55744" t="s">
        <v>193021</v>
      </c>
      <c r="E55744" t="s">
        <v>14</v>
      </c>
      <c r="F55744" t="s">
        <v>21</v>
      </c>
      <c r="G55744" t="s">
        <v>154</v>
      </c>
      <c r="H55744" t="s">
        <v>242</v>
      </c>
      <c r="I55744" t="s">
        <v>242</v>
      </c>
      <c r="J55744" s="1">
        <v>40544</v>
      </c>
      <c r="K55744" t="b">
        <f>IFERROR(VLOOKUP(F55744,english_mapping!A:B,2,FALSE),"NA")</f>
        <v>1</v>
      </c>
      <c r="L55744" t="str">
        <f t="shared" si="870"/>
        <v>Mobile</v>
      </c>
    </row>
    <row r="55745" spans="1:12" x14ac:dyDescent="0.25">
      <c r="A55745" t="s">
        <v>193022</v>
      </c>
      <c r="B55745" t="s">
        <v>193023</v>
      </c>
      <c r="C55745" t="s">
        <v>193024</v>
      </c>
      <c r="D55745" t="s">
        <v>29255</v>
      </c>
      <c r="E55745" t="s">
        <v>14</v>
      </c>
      <c r="F55745" t="s">
        <v>46</v>
      </c>
      <c r="H55745" t="s">
        <v>47</v>
      </c>
      <c r="I55745" t="s">
        <v>47</v>
      </c>
      <c r="J55745" s="1">
        <v>40552</v>
      </c>
      <c r="K55745" t="b">
        <f>IFERROR(VLOOKUP(F55745,english_mapping!A:B,2,FALSE),"NA")</f>
        <v>0</v>
      </c>
      <c r="L55745" t="str">
        <f t="shared" si="870"/>
        <v>Mobile</v>
      </c>
    </row>
    <row r="55746" spans="1:12" x14ac:dyDescent="0.25">
      <c r="A55746" t="s">
        <v>193025</v>
      </c>
      <c r="B55746" t="s">
        <v>193026</v>
      </c>
      <c r="C55746" t="s">
        <v>193027</v>
      </c>
      <c r="D55746" t="s">
        <v>193028</v>
      </c>
      <c r="E55746" t="s">
        <v>14</v>
      </c>
      <c r="F55746" t="s">
        <v>21</v>
      </c>
      <c r="G55746" t="s">
        <v>59</v>
      </c>
      <c r="H55746" t="s">
        <v>60</v>
      </c>
      <c r="I55746" t="s">
        <v>66</v>
      </c>
      <c r="J55746" s="1">
        <v>41642</v>
      </c>
      <c r="K55746" t="b">
        <f>IFERROR(VLOOKUP(F55746,english_mapping!A:B,2,FALSE),"NA")</f>
        <v>1</v>
      </c>
      <c r="L55746" t="str">
        <f t="shared" si="870"/>
        <v>Big Data Analytics</v>
      </c>
    </row>
    <row r="55747" spans="1:12" x14ac:dyDescent="0.25">
      <c r="A55747" t="s">
        <v>193029</v>
      </c>
      <c r="B55747" t="s">
        <v>193030</v>
      </c>
      <c r="C55747" t="s">
        <v>193031</v>
      </c>
      <c r="D55747" t="s">
        <v>3039</v>
      </c>
      <c r="E55747" t="s">
        <v>14</v>
      </c>
      <c r="F55747" t="s">
        <v>1151</v>
      </c>
      <c r="G55747">
        <v>25</v>
      </c>
      <c r="H55747" t="s">
        <v>1618</v>
      </c>
      <c r="I55747" t="s">
        <v>1619</v>
      </c>
      <c r="J55747" s="1">
        <v>37622</v>
      </c>
      <c r="K55747" t="b">
        <f>IFERROR(VLOOKUP(F55747,english_mapping!A:B,2,FALSE),"NA")</f>
        <v>0</v>
      </c>
      <c r="L55747" t="str">
        <f t="shared" si="870"/>
        <v>Medical</v>
      </c>
    </row>
    <row r="55748" spans="1:12" x14ac:dyDescent="0.25">
      <c r="A55748" t="s">
        <v>193032</v>
      </c>
      <c r="B55748" t="s">
        <v>193033</v>
      </c>
      <c r="C55748" t="s">
        <v>193034</v>
      </c>
      <c r="D55748" t="s">
        <v>193035</v>
      </c>
      <c r="E55748" t="s">
        <v>14</v>
      </c>
      <c r="F55748" t="s">
        <v>1151</v>
      </c>
      <c r="G55748">
        <v>24</v>
      </c>
      <c r="H55748" t="s">
        <v>1618</v>
      </c>
      <c r="I55748" t="s">
        <v>11772</v>
      </c>
      <c r="J55748" s="1">
        <v>40544</v>
      </c>
      <c r="K55748" t="b">
        <f>IFERROR(VLOOKUP(F55748,english_mapping!A:B,2,FALSE),"NA")</f>
        <v>0</v>
      </c>
      <c r="L55748" t="str">
        <f t="shared" ref="L55748:L55811" si="871">IFERROR(LEFT(D55748,(FIND("|",D55748))-1),D55748)</f>
        <v>Information Technology</v>
      </c>
    </row>
    <row r="55749" spans="1:12" x14ac:dyDescent="0.25">
      <c r="A55749" t="s">
        <v>193036</v>
      </c>
      <c r="B55749" t="s">
        <v>193037</v>
      </c>
      <c r="C55749" t="s">
        <v>193038</v>
      </c>
      <c r="D55749" t="s">
        <v>3881</v>
      </c>
      <c r="E55749" t="s">
        <v>14</v>
      </c>
      <c r="F55749" t="s">
        <v>4070</v>
      </c>
      <c r="G55749">
        <v>3</v>
      </c>
      <c r="H55749" t="s">
        <v>2426</v>
      </c>
      <c r="I55749" t="s">
        <v>4071</v>
      </c>
      <c r="K55749" t="b">
        <f>IFERROR(VLOOKUP(F55749,english_mapping!A:B,2,FALSE),"NA")</f>
        <v>0</v>
      </c>
      <c r="L55749" t="str">
        <f t="shared" si="871"/>
        <v>Medical Devices</v>
      </c>
    </row>
    <row r="55750" spans="1:12" x14ac:dyDescent="0.25">
      <c r="A55750" t="s">
        <v>193039</v>
      </c>
      <c r="B55750" t="s">
        <v>193040</v>
      </c>
      <c r="C55750" t="s">
        <v>193041</v>
      </c>
      <c r="D55750" t="s">
        <v>193042</v>
      </c>
      <c r="E55750" t="s">
        <v>14</v>
      </c>
      <c r="F55750" t="s">
        <v>21</v>
      </c>
      <c r="G55750" t="s">
        <v>101</v>
      </c>
      <c r="H55750" t="s">
        <v>102</v>
      </c>
      <c r="I55750" t="s">
        <v>103</v>
      </c>
      <c r="J55750" s="1">
        <v>41640</v>
      </c>
      <c r="K55750" t="b">
        <f>IFERROR(VLOOKUP(F55750,english_mapping!A:B,2,FALSE),"NA")</f>
        <v>1</v>
      </c>
      <c r="L55750" t="str">
        <f t="shared" si="871"/>
        <v>Human Resources</v>
      </c>
    </row>
    <row r="55751" spans="1:12" x14ac:dyDescent="0.25">
      <c r="A55751" t="s">
        <v>193043</v>
      </c>
      <c r="B55751" t="s">
        <v>193044</v>
      </c>
      <c r="C55751" t="s">
        <v>193045</v>
      </c>
      <c r="D55751" t="s">
        <v>3474</v>
      </c>
      <c r="E55751" t="s">
        <v>14</v>
      </c>
      <c r="F55751" t="s">
        <v>220</v>
      </c>
      <c r="G55751">
        <v>2</v>
      </c>
      <c r="H55751" t="s">
        <v>221</v>
      </c>
      <c r="I55751" t="s">
        <v>221</v>
      </c>
      <c r="J55751" s="1">
        <v>40909</v>
      </c>
      <c r="K55751" t="b">
        <f>IFERROR(VLOOKUP(F55751,english_mapping!A:B,2,FALSE),"NA")</f>
        <v>1</v>
      </c>
      <c r="L55751" t="str">
        <f t="shared" si="871"/>
        <v>Information Technology</v>
      </c>
    </row>
    <row r="55752" spans="1:12" x14ac:dyDescent="0.25">
      <c r="A55752" t="s">
        <v>193046</v>
      </c>
      <c r="B55752" t="s">
        <v>193047</v>
      </c>
      <c r="C55752" t="s">
        <v>193048</v>
      </c>
      <c r="D55752" t="s">
        <v>193049</v>
      </c>
      <c r="E55752" t="s">
        <v>14</v>
      </c>
      <c r="F55752" t="s">
        <v>21</v>
      </c>
      <c r="G55752" t="s">
        <v>59</v>
      </c>
      <c r="H55752" t="s">
        <v>60</v>
      </c>
      <c r="I55752" t="s">
        <v>66</v>
      </c>
      <c r="J55752" s="1">
        <v>40546</v>
      </c>
      <c r="K55752" t="b">
        <f>IFERROR(VLOOKUP(F55752,english_mapping!A:B,2,FALSE),"NA")</f>
        <v>1</v>
      </c>
      <c r="L55752" t="str">
        <f t="shared" si="871"/>
        <v>Telecommunications</v>
      </c>
    </row>
    <row r="55753" spans="1:12" x14ac:dyDescent="0.25">
      <c r="A55753" t="s">
        <v>193050</v>
      </c>
      <c r="B55753" t="s">
        <v>193051</v>
      </c>
      <c r="C55753" t="s">
        <v>193052</v>
      </c>
      <c r="D55753" t="s">
        <v>38</v>
      </c>
      <c r="E55753" t="s">
        <v>14</v>
      </c>
      <c r="F55753" t="s">
        <v>124</v>
      </c>
      <c r="G55753" t="s">
        <v>1518</v>
      </c>
      <c r="H55753" t="s">
        <v>126</v>
      </c>
      <c r="I55753" t="s">
        <v>28072</v>
      </c>
      <c r="J55753" s="1">
        <v>41275</v>
      </c>
      <c r="K55753" t="b">
        <f>IFERROR(VLOOKUP(F55753,english_mapping!A:B,2,FALSE),"NA")</f>
        <v>1</v>
      </c>
      <c r="L55753" t="str">
        <f t="shared" si="871"/>
        <v>Software</v>
      </c>
    </row>
    <row r="55754" spans="1:12" x14ac:dyDescent="0.25">
      <c r="A55754" t="s">
        <v>193053</v>
      </c>
      <c r="B55754" t="s">
        <v>193054</v>
      </c>
      <c r="C55754" t="s">
        <v>193055</v>
      </c>
      <c r="D55754" t="s">
        <v>780</v>
      </c>
      <c r="E55754" t="s">
        <v>14</v>
      </c>
      <c r="F55754" t="s">
        <v>52</v>
      </c>
      <c r="G55754" t="s">
        <v>53</v>
      </c>
      <c r="H55754" t="s">
        <v>6906</v>
      </c>
      <c r="I55754" t="s">
        <v>6906</v>
      </c>
      <c r="K55754" t="b">
        <f>IFERROR(VLOOKUP(F55754,english_mapping!A:B,2,FALSE),"NA")</f>
        <v>1</v>
      </c>
      <c r="L55754" t="str">
        <f t="shared" si="871"/>
        <v>Clean Technology</v>
      </c>
    </row>
    <row r="55755" spans="1:12" x14ac:dyDescent="0.25">
      <c r="A55755" t="s">
        <v>193056</v>
      </c>
      <c r="B55755" t="s">
        <v>193057</v>
      </c>
      <c r="C55755" t="s">
        <v>193058</v>
      </c>
      <c r="D55755" t="s">
        <v>193059</v>
      </c>
      <c r="E55755" t="s">
        <v>14</v>
      </c>
      <c r="F55755" t="s">
        <v>21</v>
      </c>
      <c r="G55755" t="s">
        <v>94</v>
      </c>
      <c r="H55755" t="s">
        <v>95</v>
      </c>
      <c r="I55755" t="s">
        <v>4487</v>
      </c>
      <c r="K55755" t="b">
        <f>IFERROR(VLOOKUP(F55755,english_mapping!A:B,2,FALSE),"NA")</f>
        <v>1</v>
      </c>
      <c r="L55755" t="str">
        <f t="shared" si="871"/>
        <v>Entertainment</v>
      </c>
    </row>
    <row r="55756" spans="1:12" x14ac:dyDescent="0.25">
      <c r="A55756" t="s">
        <v>193060</v>
      </c>
      <c r="B55756" t="s">
        <v>193061</v>
      </c>
      <c r="C55756" t="s">
        <v>193062</v>
      </c>
      <c r="E55756" t="s">
        <v>14</v>
      </c>
      <c r="J55756" s="1">
        <v>40544</v>
      </c>
      <c r="K55756" t="str">
        <f>IFERROR(VLOOKUP(F55756,english_mapping!A:B,2,FALSE),"NA")</f>
        <v>NA</v>
      </c>
      <c r="L55756">
        <f t="shared" si="871"/>
        <v>0</v>
      </c>
    </row>
    <row r="55757" spans="1:12" x14ac:dyDescent="0.25">
      <c r="A55757" t="s">
        <v>193063</v>
      </c>
      <c r="B55757" t="s">
        <v>193064</v>
      </c>
      <c r="C55757" t="s">
        <v>193065</v>
      </c>
      <c r="D55757" t="s">
        <v>193066</v>
      </c>
      <c r="E55757" t="s">
        <v>14</v>
      </c>
      <c r="F55757" t="s">
        <v>21</v>
      </c>
      <c r="G55757" t="s">
        <v>131</v>
      </c>
      <c r="H55757" t="s">
        <v>132</v>
      </c>
      <c r="I55757" t="s">
        <v>1139</v>
      </c>
      <c r="J55757" s="1">
        <v>40909</v>
      </c>
      <c r="K55757" t="b">
        <f>IFERROR(VLOOKUP(F55757,english_mapping!A:B,2,FALSE),"NA")</f>
        <v>1</v>
      </c>
      <c r="L55757" t="str">
        <f t="shared" si="871"/>
        <v>Communities</v>
      </c>
    </row>
    <row r="55758" spans="1:12" x14ac:dyDescent="0.25">
      <c r="A55758" t="s">
        <v>193067</v>
      </c>
      <c r="B55758" t="s">
        <v>193068</v>
      </c>
      <c r="D55758" t="s">
        <v>193069</v>
      </c>
      <c r="E55758" t="s">
        <v>14</v>
      </c>
      <c r="J55758" t="s">
        <v>938</v>
      </c>
      <c r="K55758" t="str">
        <f>IFERROR(VLOOKUP(F55758,english_mapping!A:B,2,FALSE),"NA")</f>
        <v>NA</v>
      </c>
      <c r="L55758" t="str">
        <f t="shared" si="871"/>
        <v>Apps</v>
      </c>
    </row>
    <row r="55759" spans="1:12" x14ac:dyDescent="0.25">
      <c r="A55759" t="s">
        <v>193070</v>
      </c>
      <c r="B55759" t="s">
        <v>193071</v>
      </c>
      <c r="C55759" t="s">
        <v>193072</v>
      </c>
      <c r="D55759" t="s">
        <v>193073</v>
      </c>
      <c r="E55759" t="s">
        <v>205</v>
      </c>
      <c r="F55759" t="s">
        <v>21</v>
      </c>
      <c r="G55759" t="s">
        <v>59</v>
      </c>
      <c r="H55759" t="s">
        <v>60</v>
      </c>
      <c r="I55759" t="s">
        <v>66</v>
      </c>
      <c r="J55759" s="1">
        <v>40546</v>
      </c>
      <c r="K55759" t="b">
        <f>IFERROR(VLOOKUP(F55759,english_mapping!A:B,2,FALSE),"NA")</f>
        <v>1</v>
      </c>
      <c r="L55759" t="str">
        <f t="shared" si="871"/>
        <v>Events</v>
      </c>
    </row>
    <row r="55760" spans="1:12" x14ac:dyDescent="0.25">
      <c r="A55760" t="s">
        <v>193074</v>
      </c>
      <c r="B55760" t="s">
        <v>193075</v>
      </c>
      <c r="C55760" t="s">
        <v>193076</v>
      </c>
      <c r="D55760" t="s">
        <v>193077</v>
      </c>
      <c r="E55760" t="s">
        <v>14</v>
      </c>
      <c r="J55760" t="s">
        <v>29990</v>
      </c>
      <c r="K55760" t="str">
        <f>IFERROR(VLOOKUP(F55760,english_mapping!A:B,2,FALSE),"NA")</f>
        <v>NA</v>
      </c>
      <c r="L55760" t="str">
        <f t="shared" si="871"/>
        <v>Chat</v>
      </c>
    </row>
    <row r="55761" spans="1:12" x14ac:dyDescent="0.25">
      <c r="A55761" t="s">
        <v>193078</v>
      </c>
      <c r="B55761" t="s">
        <v>193079</v>
      </c>
      <c r="C55761" t="s">
        <v>193080</v>
      </c>
      <c r="D55761" t="s">
        <v>193081</v>
      </c>
      <c r="E55761" t="s">
        <v>14</v>
      </c>
      <c r="F55761" t="s">
        <v>21</v>
      </c>
      <c r="G55761" t="s">
        <v>59</v>
      </c>
      <c r="H55761" t="s">
        <v>60</v>
      </c>
      <c r="I55761" t="s">
        <v>66</v>
      </c>
      <c r="J55761" s="1">
        <v>37622</v>
      </c>
      <c r="K55761" t="b">
        <f>IFERROR(VLOOKUP(F55761,english_mapping!A:B,2,FALSE),"NA")</f>
        <v>1</v>
      </c>
      <c r="L55761" t="str">
        <f t="shared" si="871"/>
        <v>Loyalty Programs</v>
      </c>
    </row>
    <row r="55762" spans="1:12" x14ac:dyDescent="0.25">
      <c r="A55762" t="s">
        <v>193082</v>
      </c>
      <c r="B55762" t="s">
        <v>193083</v>
      </c>
      <c r="C55762" t="s">
        <v>193084</v>
      </c>
      <c r="D55762" t="s">
        <v>38</v>
      </c>
      <c r="E55762" t="s">
        <v>14</v>
      </c>
      <c r="F55762" t="s">
        <v>21</v>
      </c>
      <c r="G55762" t="s">
        <v>101</v>
      </c>
      <c r="H55762" t="s">
        <v>102</v>
      </c>
      <c r="I55762" t="s">
        <v>103</v>
      </c>
      <c r="J55762" t="s">
        <v>39009</v>
      </c>
      <c r="K55762" t="b">
        <f>IFERROR(VLOOKUP(F55762,english_mapping!A:B,2,FALSE),"NA")</f>
        <v>1</v>
      </c>
      <c r="L55762" t="str">
        <f t="shared" si="871"/>
        <v>Software</v>
      </c>
    </row>
    <row r="55763" spans="1:12" x14ac:dyDescent="0.25">
      <c r="A55763" t="s">
        <v>193085</v>
      </c>
      <c r="B55763" t="s">
        <v>193086</v>
      </c>
      <c r="C55763" t="s">
        <v>193087</v>
      </c>
      <c r="D55763" t="s">
        <v>193088</v>
      </c>
      <c r="E55763" t="s">
        <v>14</v>
      </c>
      <c r="F55763" t="s">
        <v>21</v>
      </c>
      <c r="G55763" t="s">
        <v>59</v>
      </c>
      <c r="H55763" t="s">
        <v>60</v>
      </c>
      <c r="I55763" t="s">
        <v>269</v>
      </c>
      <c r="J55763" s="1">
        <v>41640</v>
      </c>
      <c r="K55763" t="b">
        <f>IFERROR(VLOOKUP(F55763,english_mapping!A:B,2,FALSE),"NA")</f>
        <v>1</v>
      </c>
      <c r="L55763" t="str">
        <f t="shared" si="871"/>
        <v>Consumer Electronics</v>
      </c>
    </row>
    <row r="55764" spans="1:12" x14ac:dyDescent="0.25">
      <c r="A55764" t="s">
        <v>193089</v>
      </c>
      <c r="B55764" t="s">
        <v>193090</v>
      </c>
      <c r="C55764" t="s">
        <v>193091</v>
      </c>
      <c r="D55764" t="s">
        <v>193092</v>
      </c>
      <c r="E55764" t="s">
        <v>14</v>
      </c>
      <c r="F55764" t="s">
        <v>21</v>
      </c>
      <c r="G55764" t="s">
        <v>117</v>
      </c>
      <c r="H55764" t="s">
        <v>118</v>
      </c>
      <c r="I55764" t="s">
        <v>118</v>
      </c>
      <c r="J55764" s="1">
        <v>41285</v>
      </c>
      <c r="K55764" t="b">
        <f>IFERROR(VLOOKUP(F55764,english_mapping!A:B,2,FALSE),"NA")</f>
        <v>1</v>
      </c>
      <c r="L55764" t="str">
        <f t="shared" si="871"/>
        <v>Colleges</v>
      </c>
    </row>
    <row r="55765" spans="1:12" x14ac:dyDescent="0.25">
      <c r="A55765" t="s">
        <v>193093</v>
      </c>
      <c r="B55765" t="s">
        <v>193094</v>
      </c>
      <c r="C55765" t="s">
        <v>193095</v>
      </c>
      <c r="D55765" t="s">
        <v>193096</v>
      </c>
      <c r="E55765" t="s">
        <v>14</v>
      </c>
      <c r="F55765" t="s">
        <v>661</v>
      </c>
      <c r="G55765">
        <v>16</v>
      </c>
      <c r="H55765" t="s">
        <v>21626</v>
      </c>
      <c r="I55765" t="s">
        <v>21626</v>
      </c>
      <c r="J55765" s="1">
        <v>41285</v>
      </c>
      <c r="K55765" t="b">
        <f>IFERROR(VLOOKUP(F55765,english_mapping!A:B,2,FALSE),"NA")</f>
        <v>0</v>
      </c>
      <c r="L55765" t="str">
        <f t="shared" si="871"/>
        <v>Online Identity</v>
      </c>
    </row>
    <row r="55766" spans="1:12" x14ac:dyDescent="0.25">
      <c r="A55766" t="s">
        <v>193097</v>
      </c>
      <c r="B55766" t="s">
        <v>193098</v>
      </c>
      <c r="C55766" t="s">
        <v>193099</v>
      </c>
      <c r="D55766" t="s">
        <v>130</v>
      </c>
      <c r="E55766" t="s">
        <v>205</v>
      </c>
      <c r="F55766" t="s">
        <v>21</v>
      </c>
      <c r="G55766" t="s">
        <v>59</v>
      </c>
      <c r="H55766" t="s">
        <v>60</v>
      </c>
      <c r="I55766" t="s">
        <v>66</v>
      </c>
      <c r="J55766" s="1">
        <v>38364</v>
      </c>
      <c r="K55766" t="b">
        <f>IFERROR(VLOOKUP(F55766,english_mapping!A:B,2,FALSE),"NA")</f>
        <v>1</v>
      </c>
      <c r="L55766" t="str">
        <f t="shared" si="871"/>
        <v>Search</v>
      </c>
    </row>
    <row r="55767" spans="1:12" x14ac:dyDescent="0.25">
      <c r="A55767" t="s">
        <v>193100</v>
      </c>
      <c r="B55767" t="s">
        <v>193101</v>
      </c>
      <c r="C55767" t="s">
        <v>193102</v>
      </c>
      <c r="D55767" t="s">
        <v>193103</v>
      </c>
      <c r="E55767" t="s">
        <v>14</v>
      </c>
      <c r="F55767" t="s">
        <v>21</v>
      </c>
      <c r="G55767" t="s">
        <v>59</v>
      </c>
      <c r="H55767" t="s">
        <v>60</v>
      </c>
      <c r="I55767" t="s">
        <v>4087</v>
      </c>
      <c r="J55767" s="1">
        <v>40213</v>
      </c>
      <c r="K55767" t="b">
        <f>IFERROR(VLOOKUP(F55767,english_mapping!A:B,2,FALSE),"NA")</f>
        <v>1</v>
      </c>
      <c r="L55767" t="str">
        <f t="shared" si="871"/>
        <v>Android</v>
      </c>
    </row>
    <row r="55768" spans="1:12" x14ac:dyDescent="0.25">
      <c r="A55768" t="s">
        <v>193104</v>
      </c>
      <c r="B55768" t="s">
        <v>193105</v>
      </c>
      <c r="C55768" t="s">
        <v>193106</v>
      </c>
      <c r="D55768" t="s">
        <v>3039</v>
      </c>
      <c r="E55768" t="s">
        <v>14</v>
      </c>
      <c r="F55768" t="s">
        <v>15</v>
      </c>
      <c r="G55768">
        <v>19</v>
      </c>
      <c r="H55768" t="s">
        <v>479</v>
      </c>
      <c r="I55768" t="s">
        <v>479</v>
      </c>
      <c r="J55768" t="s">
        <v>938</v>
      </c>
      <c r="K55768" t="b">
        <f>IFERROR(VLOOKUP(F55768,english_mapping!A:B,2,FALSE),"NA")</f>
        <v>1</v>
      </c>
      <c r="L55768" t="str">
        <f t="shared" si="871"/>
        <v>Medical</v>
      </c>
    </row>
    <row r="55769" spans="1:12" x14ac:dyDescent="0.25">
      <c r="A55769" t="s">
        <v>193107</v>
      </c>
      <c r="B55769" t="s">
        <v>193108</v>
      </c>
      <c r="C55769" t="s">
        <v>193109</v>
      </c>
      <c r="D55769" t="s">
        <v>2381</v>
      </c>
      <c r="E55769" t="s">
        <v>109</v>
      </c>
      <c r="F55769" t="s">
        <v>21</v>
      </c>
      <c r="G55769" t="s">
        <v>94</v>
      </c>
      <c r="H55769" t="s">
        <v>95</v>
      </c>
      <c r="I55769" t="s">
        <v>45792</v>
      </c>
      <c r="J55769" s="1">
        <v>32509</v>
      </c>
      <c r="K55769" t="b">
        <f>IFERROR(VLOOKUP(F55769,english_mapping!A:B,2,FALSE),"NA")</f>
        <v>1</v>
      </c>
      <c r="L55769" t="str">
        <f t="shared" si="871"/>
        <v>Consulting</v>
      </c>
    </row>
    <row r="55770" spans="1:12" x14ac:dyDescent="0.25">
      <c r="A55770" t="s">
        <v>193110</v>
      </c>
      <c r="B55770" t="s">
        <v>193111</v>
      </c>
      <c r="C55770" t="s">
        <v>193112</v>
      </c>
      <c r="D55770" t="s">
        <v>70</v>
      </c>
      <c r="E55770" t="s">
        <v>14</v>
      </c>
      <c r="F55770" t="s">
        <v>124</v>
      </c>
      <c r="G55770" t="s">
        <v>125</v>
      </c>
      <c r="H55770" t="s">
        <v>126</v>
      </c>
      <c r="I55770" t="s">
        <v>126</v>
      </c>
      <c r="J55770" t="s">
        <v>12733</v>
      </c>
      <c r="K55770" t="b">
        <f>IFERROR(VLOOKUP(F55770,english_mapping!A:B,2,FALSE),"NA")</f>
        <v>1</v>
      </c>
      <c r="L55770" t="str">
        <f t="shared" si="871"/>
        <v>E-Commerce</v>
      </c>
    </row>
    <row r="55771" spans="1:12" x14ac:dyDescent="0.25">
      <c r="A55771" t="s">
        <v>193113</v>
      </c>
      <c r="B55771" t="s">
        <v>193114</v>
      </c>
      <c r="C55771" t="s">
        <v>193115</v>
      </c>
      <c r="D55771" t="s">
        <v>273</v>
      </c>
      <c r="E55771" t="s">
        <v>14</v>
      </c>
      <c r="F55771" t="s">
        <v>21</v>
      </c>
      <c r="G55771" t="s">
        <v>84</v>
      </c>
      <c r="H55771" t="s">
        <v>598</v>
      </c>
      <c r="I55771" t="s">
        <v>598</v>
      </c>
      <c r="J55771" s="1">
        <v>40909</v>
      </c>
      <c r="K55771" t="b">
        <f>IFERROR(VLOOKUP(F55771,english_mapping!A:B,2,FALSE),"NA")</f>
        <v>1</v>
      </c>
      <c r="L55771" t="str">
        <f t="shared" si="871"/>
        <v>Sports</v>
      </c>
    </row>
    <row r="55772" spans="1:12" x14ac:dyDescent="0.25">
      <c r="A55772" t="s">
        <v>193116</v>
      </c>
      <c r="B55772" t="s">
        <v>193117</v>
      </c>
      <c r="C55772" t="s">
        <v>193118</v>
      </c>
      <c r="D55772" t="s">
        <v>193119</v>
      </c>
      <c r="E55772" t="s">
        <v>109</v>
      </c>
      <c r="F55772" t="s">
        <v>1087</v>
      </c>
      <c r="G55772">
        <v>2</v>
      </c>
      <c r="H55772" t="s">
        <v>1775</v>
      </c>
      <c r="I55772" t="s">
        <v>1775</v>
      </c>
      <c r="K55772" t="b">
        <f>IFERROR(VLOOKUP(F55772,english_mapping!A:B,2,FALSE),"NA")</f>
        <v>0</v>
      </c>
      <c r="L55772" t="str">
        <f t="shared" si="871"/>
        <v>Online Travel</v>
      </c>
    </row>
    <row r="55773" spans="1:12" x14ac:dyDescent="0.25">
      <c r="A55773" t="s">
        <v>193120</v>
      </c>
      <c r="B55773" t="s">
        <v>193121</v>
      </c>
      <c r="C55773" t="s">
        <v>193122</v>
      </c>
      <c r="D55773" t="s">
        <v>17662</v>
      </c>
      <c r="E55773" t="s">
        <v>14</v>
      </c>
      <c r="F55773" t="s">
        <v>124</v>
      </c>
      <c r="G55773" t="s">
        <v>125</v>
      </c>
      <c r="H55773" t="s">
        <v>126</v>
      </c>
      <c r="I55773" t="s">
        <v>126</v>
      </c>
      <c r="J55773" t="s">
        <v>46700</v>
      </c>
      <c r="K55773" t="b">
        <f>IFERROR(VLOOKUP(F55773,english_mapping!A:B,2,FALSE),"NA")</f>
        <v>1</v>
      </c>
      <c r="L55773" t="str">
        <f t="shared" si="871"/>
        <v>E-Commerce</v>
      </c>
    </row>
    <row r="55774" spans="1:12" x14ac:dyDescent="0.25">
      <c r="A55774" t="s">
        <v>193123</v>
      </c>
      <c r="B55774" t="s">
        <v>193124</v>
      </c>
      <c r="C55774" t="s">
        <v>193125</v>
      </c>
      <c r="D55774" t="s">
        <v>2541</v>
      </c>
      <c r="E55774" t="s">
        <v>14</v>
      </c>
      <c r="F55774" t="s">
        <v>21</v>
      </c>
      <c r="G55774" t="s">
        <v>154</v>
      </c>
      <c r="H55774" t="s">
        <v>242</v>
      </c>
      <c r="I55774" t="s">
        <v>326</v>
      </c>
      <c r="J55774" s="1">
        <v>40544</v>
      </c>
      <c r="K55774" t="b">
        <f>IFERROR(VLOOKUP(F55774,english_mapping!A:B,2,FALSE),"NA")</f>
        <v>1</v>
      </c>
      <c r="L55774" t="str">
        <f t="shared" si="871"/>
        <v>Advertising</v>
      </c>
    </row>
    <row r="55775" spans="1:12" x14ac:dyDescent="0.25">
      <c r="A55775" t="s">
        <v>193126</v>
      </c>
      <c r="B55775" t="s">
        <v>193127</v>
      </c>
      <c r="C55775" t="s">
        <v>193128</v>
      </c>
      <c r="D55775" t="s">
        <v>193129</v>
      </c>
      <c r="E55775" t="s">
        <v>205</v>
      </c>
      <c r="F55775" t="s">
        <v>21</v>
      </c>
      <c r="G55775" t="s">
        <v>59</v>
      </c>
      <c r="H55775" t="s">
        <v>60</v>
      </c>
      <c r="I55775" t="s">
        <v>61</v>
      </c>
      <c r="K55775" t="b">
        <f>IFERROR(VLOOKUP(F55775,english_mapping!A:B,2,FALSE),"NA")</f>
        <v>1</v>
      </c>
      <c r="L55775" t="str">
        <f t="shared" si="871"/>
        <v>Auctions</v>
      </c>
    </row>
    <row r="55776" spans="1:12" x14ac:dyDescent="0.25">
      <c r="A55776" t="s">
        <v>193130</v>
      </c>
      <c r="B55776" t="s">
        <v>193131</v>
      </c>
      <c r="C55776" t="s">
        <v>193132</v>
      </c>
      <c r="D55776" t="s">
        <v>22071</v>
      </c>
      <c r="E55776" t="s">
        <v>14</v>
      </c>
      <c r="F55776" t="s">
        <v>21</v>
      </c>
      <c r="G55776" t="s">
        <v>138</v>
      </c>
      <c r="H55776" t="s">
        <v>139</v>
      </c>
      <c r="I55776" t="s">
        <v>139</v>
      </c>
      <c r="J55776" s="1">
        <v>41275</v>
      </c>
      <c r="K55776" t="b">
        <f>IFERROR(VLOOKUP(F55776,english_mapping!A:B,2,FALSE),"NA")</f>
        <v>1</v>
      </c>
      <c r="L55776" t="str">
        <f t="shared" si="871"/>
        <v>Consumers</v>
      </c>
    </row>
    <row r="55777" spans="1:12" x14ac:dyDescent="0.25">
      <c r="A55777" t="s">
        <v>193133</v>
      </c>
      <c r="B55777" t="s">
        <v>193134</v>
      </c>
      <c r="C55777" t="s">
        <v>193135</v>
      </c>
      <c r="D55777" t="s">
        <v>32</v>
      </c>
      <c r="E55777" t="s">
        <v>14</v>
      </c>
      <c r="F55777" t="s">
        <v>21</v>
      </c>
      <c r="G55777" t="s">
        <v>101</v>
      </c>
      <c r="H55777" t="s">
        <v>102</v>
      </c>
      <c r="I55777" t="s">
        <v>103</v>
      </c>
      <c r="J55777" s="1">
        <v>40188</v>
      </c>
      <c r="K55777" t="b">
        <f>IFERROR(VLOOKUP(F55777,english_mapping!A:B,2,FALSE),"NA")</f>
        <v>1</v>
      </c>
      <c r="L55777" t="str">
        <f t="shared" si="871"/>
        <v>Curated Web</v>
      </c>
    </row>
    <row r="55778" spans="1:12" x14ac:dyDescent="0.25">
      <c r="A55778" t="s">
        <v>193136</v>
      </c>
      <c r="B55778" t="s">
        <v>193137</v>
      </c>
      <c r="C55778" t="s">
        <v>193138</v>
      </c>
      <c r="D55778" t="s">
        <v>38</v>
      </c>
      <c r="E55778" t="s">
        <v>109</v>
      </c>
      <c r="F55778" t="s">
        <v>21</v>
      </c>
      <c r="G55778" t="s">
        <v>59</v>
      </c>
      <c r="H55778" t="s">
        <v>60</v>
      </c>
      <c r="I55778" t="s">
        <v>66</v>
      </c>
      <c r="J55778" s="1">
        <v>39814</v>
      </c>
      <c r="K55778" t="b">
        <f>IFERROR(VLOOKUP(F55778,english_mapping!A:B,2,FALSE),"NA")</f>
        <v>1</v>
      </c>
      <c r="L55778" t="str">
        <f t="shared" si="871"/>
        <v>Software</v>
      </c>
    </row>
    <row r="55779" spans="1:12" x14ac:dyDescent="0.25">
      <c r="A55779" t="s">
        <v>193139</v>
      </c>
      <c r="B55779" t="s">
        <v>193140</v>
      </c>
      <c r="C55779" t="s">
        <v>193141</v>
      </c>
      <c r="D55779" t="s">
        <v>644</v>
      </c>
      <c r="E55779" t="s">
        <v>14</v>
      </c>
      <c r="F55779" t="s">
        <v>21</v>
      </c>
      <c r="G55779" t="s">
        <v>804</v>
      </c>
      <c r="H55779" t="s">
        <v>805</v>
      </c>
      <c r="I55779" t="s">
        <v>6019</v>
      </c>
      <c r="K55779" t="b">
        <f>IFERROR(VLOOKUP(F55779,english_mapping!A:B,2,FALSE),"NA")</f>
        <v>1</v>
      </c>
      <c r="L55779" t="str">
        <f t="shared" si="871"/>
        <v>Biotechnology</v>
      </c>
    </row>
    <row r="55780" spans="1:12" x14ac:dyDescent="0.25">
      <c r="A55780" t="s">
        <v>193142</v>
      </c>
      <c r="B55780" t="s">
        <v>193143</v>
      </c>
      <c r="C55780" t="s">
        <v>193144</v>
      </c>
      <c r="D55780" t="s">
        <v>1275</v>
      </c>
      <c r="E55780" t="s">
        <v>14</v>
      </c>
      <c r="J55780" s="1">
        <v>41279</v>
      </c>
      <c r="K55780" t="str">
        <f>IFERROR(VLOOKUP(F55780,english_mapping!A:B,2,FALSE),"NA")</f>
        <v>NA</v>
      </c>
      <c r="L55780" t="str">
        <f t="shared" si="871"/>
        <v>Health Care</v>
      </c>
    </row>
    <row r="55781" spans="1:12" x14ac:dyDescent="0.25">
      <c r="A55781" t="s">
        <v>193145</v>
      </c>
      <c r="B55781" t="s">
        <v>193146</v>
      </c>
      <c r="C55781" t="s">
        <v>193147</v>
      </c>
      <c r="D55781" t="s">
        <v>193148</v>
      </c>
      <c r="E55781" t="s">
        <v>14</v>
      </c>
      <c r="F55781" t="s">
        <v>21</v>
      </c>
      <c r="G55781" t="s">
        <v>822</v>
      </c>
      <c r="H55781" t="s">
        <v>823</v>
      </c>
      <c r="I55781" t="s">
        <v>823</v>
      </c>
      <c r="K55781" t="b">
        <f>IFERROR(VLOOKUP(F55781,english_mapping!A:B,2,FALSE),"NA")</f>
        <v>1</v>
      </c>
      <c r="L55781" t="str">
        <f t="shared" si="871"/>
        <v>DOD/Military</v>
      </c>
    </row>
    <row r="55782" spans="1:12" x14ac:dyDescent="0.25">
      <c r="A55782" t="s">
        <v>193149</v>
      </c>
      <c r="B55782" t="s">
        <v>193150</v>
      </c>
      <c r="C55782" t="s">
        <v>193151</v>
      </c>
      <c r="D55782" t="s">
        <v>193152</v>
      </c>
      <c r="E55782" t="s">
        <v>14</v>
      </c>
      <c r="F55782" t="s">
        <v>21</v>
      </c>
      <c r="G55782" t="s">
        <v>59</v>
      </c>
      <c r="H55782" t="s">
        <v>60</v>
      </c>
      <c r="I55782" t="s">
        <v>66</v>
      </c>
      <c r="J55782" s="1">
        <v>40179</v>
      </c>
      <c r="K55782" t="b">
        <f>IFERROR(VLOOKUP(F55782,english_mapping!A:B,2,FALSE),"NA")</f>
        <v>1</v>
      </c>
      <c r="L55782" t="str">
        <f t="shared" si="871"/>
        <v>Internet</v>
      </c>
    </row>
    <row r="55783" spans="1:12" x14ac:dyDescent="0.25">
      <c r="A55783" t="s">
        <v>193153</v>
      </c>
      <c r="B55783" t="s">
        <v>193154</v>
      </c>
      <c r="C55783" t="s">
        <v>193155</v>
      </c>
      <c r="D55783" t="s">
        <v>193156</v>
      </c>
      <c r="E55783" t="s">
        <v>14</v>
      </c>
      <c r="F55783" t="s">
        <v>21</v>
      </c>
      <c r="G55783" t="s">
        <v>59</v>
      </c>
      <c r="H55783" t="s">
        <v>60</v>
      </c>
      <c r="I55783" t="s">
        <v>66</v>
      </c>
      <c r="J55783" s="1">
        <v>41643</v>
      </c>
      <c r="K55783" t="b">
        <f>IFERROR(VLOOKUP(F55783,english_mapping!A:B,2,FALSE),"NA")</f>
        <v>1</v>
      </c>
      <c r="L55783" t="str">
        <f t="shared" si="871"/>
        <v>Mobile</v>
      </c>
    </row>
    <row r="55784" spans="1:12" x14ac:dyDescent="0.25">
      <c r="A55784" t="s">
        <v>193157</v>
      </c>
      <c r="B55784" t="s">
        <v>193158</v>
      </c>
      <c r="C55784" t="s">
        <v>193159</v>
      </c>
      <c r="D55784" t="s">
        <v>25145</v>
      </c>
      <c r="E55784" t="s">
        <v>109</v>
      </c>
      <c r="F55784" t="s">
        <v>21</v>
      </c>
      <c r="G55784" t="s">
        <v>138</v>
      </c>
      <c r="H55784" t="s">
        <v>139</v>
      </c>
      <c r="I55784" t="s">
        <v>139</v>
      </c>
      <c r="J55784" s="1">
        <v>37257</v>
      </c>
      <c r="K55784" t="b">
        <f>IFERROR(VLOOKUP(F55784,english_mapping!A:B,2,FALSE),"NA")</f>
        <v>1</v>
      </c>
      <c r="L55784" t="str">
        <f t="shared" si="871"/>
        <v>Android</v>
      </c>
    </row>
    <row r="55785" spans="1:12" x14ac:dyDescent="0.25">
      <c r="A55785" t="s">
        <v>193160</v>
      </c>
      <c r="B55785" t="s">
        <v>193161</v>
      </c>
      <c r="C55785" t="s">
        <v>193162</v>
      </c>
      <c r="D55785" t="s">
        <v>356</v>
      </c>
      <c r="E55785" t="s">
        <v>14</v>
      </c>
      <c r="F55785" t="s">
        <v>21</v>
      </c>
      <c r="G55785" t="s">
        <v>84</v>
      </c>
      <c r="H55785" t="s">
        <v>4293</v>
      </c>
      <c r="I55785" t="s">
        <v>14113</v>
      </c>
      <c r="J55785" s="1">
        <v>39814</v>
      </c>
      <c r="K55785" t="b">
        <f>IFERROR(VLOOKUP(F55785,english_mapping!A:B,2,FALSE),"NA")</f>
        <v>1</v>
      </c>
      <c r="L55785" t="str">
        <f t="shared" si="871"/>
        <v>Manufacturing</v>
      </c>
    </row>
    <row r="55786" spans="1:12" x14ac:dyDescent="0.25">
      <c r="A55786" t="s">
        <v>193163</v>
      </c>
      <c r="B55786" t="s">
        <v>193164</v>
      </c>
      <c r="C55786" t="s">
        <v>193165</v>
      </c>
      <c r="D55786" t="s">
        <v>147350</v>
      </c>
      <c r="E55786" t="s">
        <v>14</v>
      </c>
      <c r="F55786" t="s">
        <v>124</v>
      </c>
      <c r="G55786" t="s">
        <v>125</v>
      </c>
      <c r="H55786" t="s">
        <v>126</v>
      </c>
      <c r="I55786" t="s">
        <v>126</v>
      </c>
      <c r="J55786" s="1">
        <v>41640</v>
      </c>
      <c r="K55786" t="b">
        <f>IFERROR(VLOOKUP(F55786,english_mapping!A:B,2,FALSE),"NA")</f>
        <v>1</v>
      </c>
      <c r="L55786" t="str">
        <f t="shared" si="871"/>
        <v>Apps</v>
      </c>
    </row>
    <row r="55787" spans="1:12" x14ac:dyDescent="0.25">
      <c r="A55787" t="s">
        <v>193166</v>
      </c>
      <c r="B55787" t="s">
        <v>193167</v>
      </c>
      <c r="C55787" t="s">
        <v>193168</v>
      </c>
      <c r="D55787" t="s">
        <v>193169</v>
      </c>
      <c r="E55787" t="s">
        <v>14</v>
      </c>
      <c r="F55787" t="s">
        <v>21</v>
      </c>
      <c r="G55787" t="s">
        <v>655</v>
      </c>
      <c r="H55787" t="s">
        <v>656</v>
      </c>
      <c r="I55787" t="s">
        <v>7643</v>
      </c>
      <c r="J55787" s="1">
        <v>38723</v>
      </c>
      <c r="K55787" t="b">
        <f>IFERROR(VLOOKUP(F55787,english_mapping!A:B,2,FALSE),"NA")</f>
        <v>1</v>
      </c>
      <c r="L55787" t="str">
        <f t="shared" si="871"/>
        <v>Blogging Platforms</v>
      </c>
    </row>
    <row r="55788" spans="1:12" x14ac:dyDescent="0.25">
      <c r="A55788" t="s">
        <v>193170</v>
      </c>
      <c r="B55788" t="s">
        <v>193171</v>
      </c>
      <c r="C55788" t="s">
        <v>193172</v>
      </c>
      <c r="D55788" t="s">
        <v>552</v>
      </c>
      <c r="E55788" t="s">
        <v>14</v>
      </c>
      <c r="F55788" t="s">
        <v>33</v>
      </c>
      <c r="G55788">
        <v>22</v>
      </c>
      <c r="H55788" t="s">
        <v>34</v>
      </c>
      <c r="I55788" t="s">
        <v>34</v>
      </c>
      <c r="K55788" t="b">
        <f>IFERROR(VLOOKUP(F55788,english_mapping!A:B,2,FALSE),"NA")</f>
        <v>0</v>
      </c>
      <c r="L55788" t="str">
        <f t="shared" si="871"/>
        <v>Social Media</v>
      </c>
    </row>
    <row r="55789" spans="1:12" x14ac:dyDescent="0.25">
      <c r="A55789" t="s">
        <v>193173</v>
      </c>
      <c r="B55789" t="s">
        <v>193174</v>
      </c>
      <c r="C55789" t="s">
        <v>193175</v>
      </c>
      <c r="D55789" t="s">
        <v>123</v>
      </c>
      <c r="E55789" t="s">
        <v>14</v>
      </c>
      <c r="F55789" t="s">
        <v>33</v>
      </c>
      <c r="G55789">
        <v>23</v>
      </c>
      <c r="H55789" t="s">
        <v>179</v>
      </c>
      <c r="I55789" t="s">
        <v>179</v>
      </c>
      <c r="J55789" s="1">
        <v>39814</v>
      </c>
      <c r="K55789" t="b">
        <f>IFERROR(VLOOKUP(F55789,english_mapping!A:B,2,FALSE),"NA")</f>
        <v>0</v>
      </c>
      <c r="L55789" t="str">
        <f t="shared" si="871"/>
        <v>Education</v>
      </c>
    </row>
    <row r="55790" spans="1:12" x14ac:dyDescent="0.25">
      <c r="A55790" t="s">
        <v>193176</v>
      </c>
      <c r="B55790" t="s">
        <v>193177</v>
      </c>
      <c r="C55790" t="s">
        <v>193178</v>
      </c>
      <c r="D55790" t="s">
        <v>51</v>
      </c>
      <c r="E55790" t="s">
        <v>14</v>
      </c>
      <c r="F55790" t="s">
        <v>21</v>
      </c>
      <c r="G55790" t="s">
        <v>1035</v>
      </c>
      <c r="H55790" t="s">
        <v>1036</v>
      </c>
      <c r="I55790" t="s">
        <v>10746</v>
      </c>
      <c r="J55790" s="1">
        <v>36892</v>
      </c>
      <c r="K55790" t="b">
        <f>IFERROR(VLOOKUP(F55790,english_mapping!A:B,2,FALSE),"NA")</f>
        <v>1</v>
      </c>
      <c r="L55790" t="str">
        <f t="shared" si="871"/>
        <v>Biotechnology</v>
      </c>
    </row>
    <row r="55791" spans="1:12" x14ac:dyDescent="0.25">
      <c r="A55791" t="s">
        <v>193179</v>
      </c>
      <c r="B55791" t="s">
        <v>193180</v>
      </c>
      <c r="C55791" t="s">
        <v>193181</v>
      </c>
      <c r="D55791" t="s">
        <v>193182</v>
      </c>
      <c r="E55791" t="s">
        <v>14</v>
      </c>
      <c r="F55791" t="s">
        <v>21</v>
      </c>
      <c r="G55791" t="s">
        <v>59</v>
      </c>
      <c r="H55791" t="s">
        <v>60</v>
      </c>
      <c r="I55791" t="s">
        <v>269</v>
      </c>
      <c r="J55791" s="1">
        <v>39785</v>
      </c>
      <c r="K55791" t="b">
        <f>IFERROR(VLOOKUP(F55791,english_mapping!A:B,2,FALSE),"NA")</f>
        <v>1</v>
      </c>
      <c r="L55791" t="str">
        <f t="shared" si="871"/>
        <v>Enterprise Software</v>
      </c>
    </row>
    <row r="55792" spans="1:12" x14ac:dyDescent="0.25">
      <c r="A55792" t="s">
        <v>193183</v>
      </c>
      <c r="B55792" t="s">
        <v>193184</v>
      </c>
      <c r="C55792" t="s">
        <v>193185</v>
      </c>
      <c r="D55792" t="s">
        <v>193186</v>
      </c>
      <c r="E55792" t="s">
        <v>109</v>
      </c>
      <c r="F55792" t="s">
        <v>21</v>
      </c>
      <c r="G55792" t="s">
        <v>101</v>
      </c>
      <c r="H55792" t="s">
        <v>1659</v>
      </c>
      <c r="I55792" t="s">
        <v>193187</v>
      </c>
      <c r="J55792" s="1">
        <v>34700</v>
      </c>
      <c r="K55792" t="b">
        <f>IFERROR(VLOOKUP(F55792,english_mapping!A:B,2,FALSE),"NA")</f>
        <v>1</v>
      </c>
      <c r="L55792" t="str">
        <f t="shared" si="871"/>
        <v>Email</v>
      </c>
    </row>
    <row r="55793" spans="1:12" x14ac:dyDescent="0.25">
      <c r="A55793" t="s">
        <v>193188</v>
      </c>
      <c r="B55793" t="s">
        <v>193189</v>
      </c>
      <c r="C55793" t="s">
        <v>193190</v>
      </c>
      <c r="D55793" t="s">
        <v>193191</v>
      </c>
      <c r="E55793" t="s">
        <v>109</v>
      </c>
      <c r="F55793" t="s">
        <v>21</v>
      </c>
      <c r="G55793" t="s">
        <v>1383</v>
      </c>
      <c r="H55793" t="s">
        <v>1384</v>
      </c>
      <c r="I55793" t="s">
        <v>1385</v>
      </c>
      <c r="J55793" s="1">
        <v>40179</v>
      </c>
      <c r="K55793" t="b">
        <f>IFERROR(VLOOKUP(F55793,english_mapping!A:B,2,FALSE),"NA")</f>
        <v>1</v>
      </c>
      <c r="L55793" t="str">
        <f t="shared" si="871"/>
        <v>Internet</v>
      </c>
    </row>
    <row r="55794" spans="1:12" x14ac:dyDescent="0.25">
      <c r="A55794" t="s">
        <v>193192</v>
      </c>
      <c r="B55794" t="s">
        <v>193193</v>
      </c>
      <c r="C55794" t="s">
        <v>193194</v>
      </c>
      <c r="D55794" t="s">
        <v>38</v>
      </c>
      <c r="E55794" t="s">
        <v>14</v>
      </c>
      <c r="F55794" t="s">
        <v>187257</v>
      </c>
      <c r="G55794">
        <v>82</v>
      </c>
      <c r="H55794" t="s">
        <v>187258</v>
      </c>
      <c r="I55794" t="s">
        <v>187259</v>
      </c>
      <c r="K55794" t="str">
        <f>IFERROR(VLOOKUP(F55794,english_mapping!A:B,2,FALSE),"NA")</f>
        <v>NA</v>
      </c>
      <c r="L55794" t="str">
        <f t="shared" si="871"/>
        <v>Software</v>
      </c>
    </row>
    <row r="55795" spans="1:12" x14ac:dyDescent="0.25">
      <c r="A55795" t="s">
        <v>193195</v>
      </c>
      <c r="B55795" t="s">
        <v>193196</v>
      </c>
      <c r="C55795" t="s">
        <v>193197</v>
      </c>
      <c r="D55795" t="s">
        <v>114016</v>
      </c>
      <c r="E55795" t="s">
        <v>109</v>
      </c>
      <c r="F55795" t="s">
        <v>21</v>
      </c>
      <c r="G55795" t="s">
        <v>285</v>
      </c>
      <c r="H55795" t="s">
        <v>889</v>
      </c>
      <c r="I55795" t="s">
        <v>890</v>
      </c>
      <c r="K55795" t="b">
        <f>IFERROR(VLOOKUP(F55795,english_mapping!A:B,2,FALSE),"NA")</f>
        <v>1</v>
      </c>
      <c r="L55795" t="str">
        <f t="shared" si="871"/>
        <v>Internet</v>
      </c>
    </row>
    <row r="55796" spans="1:12" x14ac:dyDescent="0.25">
      <c r="A55796" t="s">
        <v>193198</v>
      </c>
      <c r="B55796" t="s">
        <v>193199</v>
      </c>
      <c r="C55796" t="s">
        <v>193200</v>
      </c>
      <c r="D55796" t="s">
        <v>38</v>
      </c>
      <c r="E55796" t="s">
        <v>205</v>
      </c>
      <c r="F55796" t="s">
        <v>21</v>
      </c>
      <c r="G55796" t="s">
        <v>285</v>
      </c>
      <c r="H55796" t="s">
        <v>1054</v>
      </c>
      <c r="I55796" t="s">
        <v>1054</v>
      </c>
      <c r="J55796" s="1">
        <v>35796</v>
      </c>
      <c r="K55796" t="b">
        <f>IFERROR(VLOOKUP(F55796,english_mapping!A:B,2,FALSE),"NA")</f>
        <v>1</v>
      </c>
      <c r="L55796" t="str">
        <f t="shared" si="871"/>
        <v>Software</v>
      </c>
    </row>
    <row r="55797" spans="1:12" x14ac:dyDescent="0.25">
      <c r="A55797" t="s">
        <v>193201</v>
      </c>
      <c r="B55797" t="s">
        <v>193202</v>
      </c>
      <c r="C55797" t="s">
        <v>193203</v>
      </c>
      <c r="E55797" t="s">
        <v>14</v>
      </c>
      <c r="F55797" t="s">
        <v>220</v>
      </c>
      <c r="G55797">
        <v>2</v>
      </c>
      <c r="H55797" t="s">
        <v>221</v>
      </c>
      <c r="I55797" t="s">
        <v>221</v>
      </c>
      <c r="J55797" s="1">
        <v>41275</v>
      </c>
      <c r="K55797" t="b">
        <f>IFERROR(VLOOKUP(F55797,english_mapping!A:B,2,FALSE),"NA")</f>
        <v>1</v>
      </c>
      <c r="L55797">
        <f t="shared" si="871"/>
        <v>0</v>
      </c>
    </row>
    <row r="55798" spans="1:12" x14ac:dyDescent="0.25">
      <c r="A55798" t="s">
        <v>193204</v>
      </c>
      <c r="B55798" t="s">
        <v>193205</v>
      </c>
      <c r="C55798" t="s">
        <v>193206</v>
      </c>
      <c r="D55798" t="s">
        <v>193207</v>
      </c>
      <c r="E55798" t="s">
        <v>205</v>
      </c>
      <c r="J55798" s="1">
        <v>41282</v>
      </c>
      <c r="K55798" t="str">
        <f>IFERROR(VLOOKUP(F55798,english_mapping!A:B,2,FALSE),"NA")</f>
        <v>NA</v>
      </c>
      <c r="L55798" t="str">
        <f t="shared" si="871"/>
        <v>Delivery</v>
      </c>
    </row>
    <row r="55799" spans="1:12" x14ac:dyDescent="0.25">
      <c r="A55799" t="s">
        <v>193208</v>
      </c>
      <c r="B55799" t="s">
        <v>193209</v>
      </c>
      <c r="D55799" t="s">
        <v>193210</v>
      </c>
      <c r="E55799" t="s">
        <v>109</v>
      </c>
      <c r="F55799" t="s">
        <v>21</v>
      </c>
      <c r="G55799" t="s">
        <v>59</v>
      </c>
      <c r="H55799" t="s">
        <v>60</v>
      </c>
      <c r="I55799" t="s">
        <v>1452</v>
      </c>
      <c r="J55799" s="1">
        <v>34700</v>
      </c>
      <c r="K55799" t="b">
        <f>IFERROR(VLOOKUP(F55799,english_mapping!A:B,2,FALSE),"NA")</f>
        <v>1</v>
      </c>
      <c r="L55799" t="str">
        <f t="shared" si="871"/>
        <v>Computers</v>
      </c>
    </row>
    <row r="55800" spans="1:12" x14ac:dyDescent="0.25">
      <c r="A55800" t="s">
        <v>193211</v>
      </c>
      <c r="B55800" t="s">
        <v>193212</v>
      </c>
      <c r="C55800" t="s">
        <v>193213</v>
      </c>
      <c r="D55800" t="s">
        <v>38</v>
      </c>
      <c r="E55800" t="s">
        <v>14</v>
      </c>
      <c r="F55800" t="s">
        <v>161</v>
      </c>
      <c r="G55800" t="s">
        <v>1514</v>
      </c>
      <c r="K55800" t="b">
        <f>IFERROR(VLOOKUP(F55800,english_mapping!A:B,2,FALSE),"NA")</f>
        <v>0</v>
      </c>
      <c r="L55800" t="str">
        <f t="shared" si="871"/>
        <v>Software</v>
      </c>
    </row>
    <row r="55801" spans="1:12" x14ac:dyDescent="0.25">
      <c r="A55801" t="s">
        <v>193214</v>
      </c>
      <c r="B55801" t="s">
        <v>193215</v>
      </c>
      <c r="C55801" t="s">
        <v>193216</v>
      </c>
      <c r="D55801" t="s">
        <v>38</v>
      </c>
      <c r="E55801" t="s">
        <v>109</v>
      </c>
      <c r="F55801" t="s">
        <v>21</v>
      </c>
      <c r="G55801" t="s">
        <v>59</v>
      </c>
      <c r="H55801" t="s">
        <v>60</v>
      </c>
      <c r="I55801" t="s">
        <v>736</v>
      </c>
      <c r="J55801" s="1">
        <v>35796</v>
      </c>
      <c r="K55801" t="b">
        <f>IFERROR(VLOOKUP(F55801,english_mapping!A:B,2,FALSE),"NA")</f>
        <v>1</v>
      </c>
      <c r="L55801" t="str">
        <f t="shared" si="871"/>
        <v>Software</v>
      </c>
    </row>
    <row r="55802" spans="1:12" x14ac:dyDescent="0.25">
      <c r="A55802" t="s">
        <v>193217</v>
      </c>
      <c r="B55802" t="s">
        <v>193218</v>
      </c>
      <c r="C55802" t="s">
        <v>193219</v>
      </c>
      <c r="D55802" t="s">
        <v>1416</v>
      </c>
      <c r="E55802" t="s">
        <v>14</v>
      </c>
      <c r="F55802" t="s">
        <v>2175</v>
      </c>
      <c r="G55802">
        <v>13</v>
      </c>
      <c r="H55802" t="s">
        <v>2176</v>
      </c>
      <c r="I55802" t="s">
        <v>2177</v>
      </c>
      <c r="J55802" s="1">
        <v>36526</v>
      </c>
      <c r="K55802" t="b">
        <f>IFERROR(VLOOKUP(F55802,english_mapping!A:B,2,FALSE),"NA")</f>
        <v>0</v>
      </c>
      <c r="L55802" t="str">
        <f t="shared" si="871"/>
        <v>Semiconductors</v>
      </c>
    </row>
    <row r="55803" spans="1:12" x14ac:dyDescent="0.25">
      <c r="A55803" t="s">
        <v>193220</v>
      </c>
      <c r="B55803" t="s">
        <v>193221</v>
      </c>
      <c r="C55803" t="s">
        <v>193222</v>
      </c>
      <c r="D55803" t="s">
        <v>193223</v>
      </c>
      <c r="E55803" t="s">
        <v>14</v>
      </c>
      <c r="F55803" t="s">
        <v>21</v>
      </c>
      <c r="G55803" t="s">
        <v>59</v>
      </c>
      <c r="H55803" t="s">
        <v>60</v>
      </c>
      <c r="I55803" t="s">
        <v>66</v>
      </c>
      <c r="J55803" s="1">
        <v>40910</v>
      </c>
      <c r="K55803" t="b">
        <f>IFERROR(VLOOKUP(F55803,english_mapping!A:B,2,FALSE),"NA")</f>
        <v>1</v>
      </c>
      <c r="L55803" t="str">
        <f t="shared" si="871"/>
        <v>Android</v>
      </c>
    </row>
    <row r="55804" spans="1:12" x14ac:dyDescent="0.25">
      <c r="A55804" t="s">
        <v>193224</v>
      </c>
      <c r="B55804" t="s">
        <v>193225</v>
      </c>
      <c r="C55804" t="s">
        <v>193226</v>
      </c>
      <c r="D55804" t="s">
        <v>780</v>
      </c>
      <c r="E55804" t="s">
        <v>14</v>
      </c>
      <c r="F55804" t="s">
        <v>52</v>
      </c>
      <c r="G55804" t="s">
        <v>200</v>
      </c>
      <c r="H55804" t="s">
        <v>201</v>
      </c>
      <c r="I55804" t="s">
        <v>201</v>
      </c>
      <c r="K55804" t="b">
        <f>IFERROR(VLOOKUP(F55804,english_mapping!A:B,2,FALSE),"NA")</f>
        <v>1</v>
      </c>
      <c r="L55804" t="str">
        <f t="shared" si="871"/>
        <v>Clean Technology</v>
      </c>
    </row>
    <row r="55805" spans="1:12" x14ac:dyDescent="0.25">
      <c r="A55805" t="s">
        <v>193227</v>
      </c>
      <c r="B55805" t="s">
        <v>193228</v>
      </c>
      <c r="C55805" t="s">
        <v>193229</v>
      </c>
      <c r="D55805" t="s">
        <v>38</v>
      </c>
      <c r="E55805" t="s">
        <v>14</v>
      </c>
      <c r="F55805" t="s">
        <v>161</v>
      </c>
      <c r="G55805" t="s">
        <v>17512</v>
      </c>
      <c r="H55805" t="s">
        <v>1257</v>
      </c>
      <c r="I55805" t="s">
        <v>193230</v>
      </c>
      <c r="K55805" t="b">
        <f>IFERROR(VLOOKUP(F55805,english_mapping!A:B,2,FALSE),"NA")</f>
        <v>0</v>
      </c>
      <c r="L55805" t="str">
        <f t="shared" si="871"/>
        <v>Software</v>
      </c>
    </row>
    <row r="55806" spans="1:12" x14ac:dyDescent="0.25">
      <c r="A55806" t="s">
        <v>193231</v>
      </c>
      <c r="B55806" t="s">
        <v>193232</v>
      </c>
      <c r="C55806" t="s">
        <v>193233</v>
      </c>
      <c r="D55806" t="s">
        <v>780</v>
      </c>
      <c r="E55806" t="s">
        <v>14</v>
      </c>
      <c r="F55806" t="s">
        <v>21</v>
      </c>
      <c r="G55806" t="s">
        <v>59</v>
      </c>
      <c r="H55806" t="s">
        <v>60</v>
      </c>
      <c r="I55806" t="s">
        <v>1128</v>
      </c>
      <c r="J55806" s="1">
        <v>37622</v>
      </c>
      <c r="K55806" t="b">
        <f>IFERROR(VLOOKUP(F55806,english_mapping!A:B,2,FALSE),"NA")</f>
        <v>1</v>
      </c>
      <c r="L55806" t="str">
        <f t="shared" si="871"/>
        <v>Clean Technology</v>
      </c>
    </row>
    <row r="55807" spans="1:12" x14ac:dyDescent="0.25">
      <c r="A55807" t="s">
        <v>193234</v>
      </c>
      <c r="B55807" t="s">
        <v>193235</v>
      </c>
      <c r="C55807" t="s">
        <v>193236</v>
      </c>
      <c r="D55807" t="s">
        <v>65</v>
      </c>
      <c r="E55807" t="s">
        <v>14</v>
      </c>
      <c r="F55807" t="s">
        <v>124</v>
      </c>
      <c r="G55807" t="s">
        <v>125</v>
      </c>
      <c r="H55807" t="s">
        <v>126</v>
      </c>
      <c r="I55807" t="s">
        <v>126</v>
      </c>
      <c r="J55807" t="s">
        <v>193237</v>
      </c>
      <c r="K55807" t="b">
        <f>IFERROR(VLOOKUP(F55807,english_mapping!A:B,2,FALSE),"NA")</f>
        <v>1</v>
      </c>
      <c r="L55807" t="str">
        <f t="shared" si="871"/>
        <v>Mobile</v>
      </c>
    </row>
    <row r="55808" spans="1:12" x14ac:dyDescent="0.25">
      <c r="A55808" t="s">
        <v>193238</v>
      </c>
      <c r="B55808" t="s">
        <v>193239</v>
      </c>
      <c r="C55808" t="s">
        <v>193240</v>
      </c>
      <c r="D55808" t="s">
        <v>38</v>
      </c>
      <c r="E55808" t="s">
        <v>14</v>
      </c>
      <c r="F55808" t="s">
        <v>52</v>
      </c>
      <c r="G55808" t="s">
        <v>200</v>
      </c>
      <c r="H55808" t="s">
        <v>201</v>
      </c>
      <c r="I55808" t="s">
        <v>201</v>
      </c>
      <c r="J55808" s="1">
        <v>37257</v>
      </c>
      <c r="K55808" t="b">
        <f>IFERROR(VLOOKUP(F55808,english_mapping!A:B,2,FALSE),"NA")</f>
        <v>1</v>
      </c>
      <c r="L55808" t="str">
        <f t="shared" si="871"/>
        <v>Software</v>
      </c>
    </row>
    <row r="55809" spans="1:12" x14ac:dyDescent="0.25">
      <c r="A55809" t="s">
        <v>193241</v>
      </c>
      <c r="B55809" t="s">
        <v>193242</v>
      </c>
      <c r="C55809" t="s">
        <v>193243</v>
      </c>
      <c r="D55809" t="s">
        <v>51</v>
      </c>
      <c r="E55809" t="s">
        <v>701</v>
      </c>
      <c r="J55809" s="1">
        <v>38355</v>
      </c>
      <c r="K55809" t="str">
        <f>IFERROR(VLOOKUP(F55809,english_mapping!A:B,2,FALSE),"NA")</f>
        <v>NA</v>
      </c>
      <c r="L55809" t="str">
        <f t="shared" si="871"/>
        <v>Biotechnology</v>
      </c>
    </row>
    <row r="55810" spans="1:12" x14ac:dyDescent="0.25">
      <c r="A55810" t="s">
        <v>193244</v>
      </c>
      <c r="B55810" t="s">
        <v>193245</v>
      </c>
      <c r="C55810" t="s">
        <v>193246</v>
      </c>
      <c r="D55810" t="s">
        <v>51</v>
      </c>
      <c r="E55810" t="s">
        <v>14</v>
      </c>
      <c r="F55810" t="s">
        <v>21</v>
      </c>
      <c r="G55810" t="s">
        <v>1360</v>
      </c>
      <c r="H55810" t="s">
        <v>1361</v>
      </c>
      <c r="I55810" t="s">
        <v>1361</v>
      </c>
      <c r="J55810" s="1">
        <v>38718</v>
      </c>
      <c r="K55810" t="b">
        <f>IFERROR(VLOOKUP(F55810,english_mapping!A:B,2,FALSE),"NA")</f>
        <v>1</v>
      </c>
      <c r="L55810" t="str">
        <f t="shared" si="871"/>
        <v>Biotechnology</v>
      </c>
    </row>
    <row r="55811" spans="1:12" x14ac:dyDescent="0.25">
      <c r="A55811" t="s">
        <v>193247</v>
      </c>
      <c r="B55811" t="s">
        <v>193248</v>
      </c>
      <c r="C55811" t="s">
        <v>193249</v>
      </c>
      <c r="D55811" t="s">
        <v>3563</v>
      </c>
      <c r="E55811" t="s">
        <v>14</v>
      </c>
      <c r="F55811" t="s">
        <v>21</v>
      </c>
      <c r="G55811" t="s">
        <v>285</v>
      </c>
      <c r="H55811" t="s">
        <v>286</v>
      </c>
      <c r="I55811" t="s">
        <v>95</v>
      </c>
      <c r="J55811" s="1">
        <v>40909</v>
      </c>
      <c r="K55811" t="b">
        <f>IFERROR(VLOOKUP(F55811,english_mapping!A:B,2,FALSE),"NA")</f>
        <v>1</v>
      </c>
      <c r="L55811" t="str">
        <f t="shared" si="871"/>
        <v>Pharmaceuticals</v>
      </c>
    </row>
    <row r="55812" spans="1:12" x14ac:dyDescent="0.25">
      <c r="A55812" t="s">
        <v>193250</v>
      </c>
      <c r="B55812" t="s">
        <v>193251</v>
      </c>
      <c r="C55812" t="s">
        <v>193252</v>
      </c>
      <c r="D55812" t="s">
        <v>3186</v>
      </c>
      <c r="E55812" t="s">
        <v>14</v>
      </c>
      <c r="F55812" t="s">
        <v>21</v>
      </c>
      <c r="G55812" t="s">
        <v>101</v>
      </c>
      <c r="H55812" t="s">
        <v>102</v>
      </c>
      <c r="I55812" t="s">
        <v>103</v>
      </c>
      <c r="J55812" s="1">
        <v>42005</v>
      </c>
      <c r="K55812" t="b">
        <f>IFERROR(VLOOKUP(F55812,english_mapping!A:B,2,FALSE),"NA")</f>
        <v>1</v>
      </c>
      <c r="L55812" t="str">
        <f t="shared" ref="L55812:L55875" si="872">IFERROR(LEFT(D55812,(FIND("|",D55812))-1),D55812)</f>
        <v>Financial Services</v>
      </c>
    </row>
    <row r="55813" spans="1:12" x14ac:dyDescent="0.25">
      <c r="A55813" t="s">
        <v>193253</v>
      </c>
      <c r="B55813" t="s">
        <v>193254</v>
      </c>
      <c r="D55813" t="s">
        <v>193255</v>
      </c>
      <c r="E55813" t="s">
        <v>14</v>
      </c>
      <c r="F55813" t="s">
        <v>21</v>
      </c>
      <c r="G55813" t="s">
        <v>1035</v>
      </c>
      <c r="H55813" t="s">
        <v>7557</v>
      </c>
      <c r="I55813" t="s">
        <v>20860</v>
      </c>
      <c r="K55813" t="b">
        <f>IFERROR(VLOOKUP(F55813,english_mapping!A:B,2,FALSE),"NA")</f>
        <v>1</v>
      </c>
      <c r="L55813" t="str">
        <f t="shared" si="872"/>
        <v>Technology</v>
      </c>
    </row>
    <row r="55814" spans="1:12" x14ac:dyDescent="0.25">
      <c r="A55814" t="s">
        <v>193256</v>
      </c>
      <c r="B55814" t="s">
        <v>193257</v>
      </c>
      <c r="C55814" t="s">
        <v>193258</v>
      </c>
      <c r="D55814" t="s">
        <v>193259</v>
      </c>
      <c r="E55814" t="s">
        <v>14</v>
      </c>
      <c r="F55814" t="s">
        <v>21</v>
      </c>
      <c r="G55814" t="s">
        <v>39</v>
      </c>
      <c r="H55814" t="s">
        <v>281</v>
      </c>
      <c r="I55814" t="s">
        <v>281</v>
      </c>
      <c r="J55814" s="1">
        <v>40909</v>
      </c>
      <c r="K55814" t="b">
        <f>IFERROR(VLOOKUP(F55814,english_mapping!A:B,2,FALSE),"NA")</f>
        <v>1</v>
      </c>
      <c r="L55814" t="str">
        <f t="shared" si="872"/>
        <v>Health Care</v>
      </c>
    </row>
    <row r="55815" spans="1:12" x14ac:dyDescent="0.25">
      <c r="A55815" t="s">
        <v>193260</v>
      </c>
      <c r="B55815" t="s">
        <v>193261</v>
      </c>
      <c r="C55815" t="s">
        <v>193262</v>
      </c>
      <c r="D55815" t="s">
        <v>193263</v>
      </c>
      <c r="E55815" t="s">
        <v>14</v>
      </c>
      <c r="F55815" t="s">
        <v>21</v>
      </c>
      <c r="G55815" t="s">
        <v>154</v>
      </c>
      <c r="H55815" t="s">
        <v>242</v>
      </c>
      <c r="I55815" t="s">
        <v>326</v>
      </c>
      <c r="K55815" t="b">
        <f>IFERROR(VLOOKUP(F55815,english_mapping!A:B,2,FALSE),"NA")</f>
        <v>1</v>
      </c>
      <c r="L55815" t="str">
        <f t="shared" si="872"/>
        <v>Biotechnology</v>
      </c>
    </row>
    <row r="55816" spans="1:12" x14ac:dyDescent="0.25">
      <c r="A55816" t="s">
        <v>193264</v>
      </c>
      <c r="B55816" t="s">
        <v>193265</v>
      </c>
      <c r="C55816" t="s">
        <v>193266</v>
      </c>
      <c r="D55816" t="s">
        <v>51</v>
      </c>
      <c r="E55816" t="s">
        <v>14</v>
      </c>
      <c r="F55816" t="s">
        <v>15</v>
      </c>
      <c r="G55816">
        <v>35</v>
      </c>
      <c r="H55816" t="s">
        <v>52021</v>
      </c>
      <c r="I55816" t="s">
        <v>52021</v>
      </c>
      <c r="J55816" s="1">
        <v>37257</v>
      </c>
      <c r="K55816" t="b">
        <f>IFERROR(VLOOKUP(F55816,english_mapping!A:B,2,FALSE),"NA")</f>
        <v>1</v>
      </c>
      <c r="L55816" t="str">
        <f t="shared" si="872"/>
        <v>Biotechnology</v>
      </c>
    </row>
    <row r="55817" spans="1:12" x14ac:dyDescent="0.25">
      <c r="A55817" t="s">
        <v>193267</v>
      </c>
      <c r="B55817" t="s">
        <v>193268</v>
      </c>
      <c r="C55817" t="s">
        <v>193269</v>
      </c>
      <c r="D55817" t="s">
        <v>4638</v>
      </c>
      <c r="E55817" t="s">
        <v>14</v>
      </c>
      <c r="F55817" t="s">
        <v>21</v>
      </c>
      <c r="G55817" t="s">
        <v>154</v>
      </c>
      <c r="H55817" t="s">
        <v>242</v>
      </c>
      <c r="I55817" t="s">
        <v>242</v>
      </c>
      <c r="K55817" t="b">
        <f>IFERROR(VLOOKUP(F55817,english_mapping!A:B,2,FALSE),"NA")</f>
        <v>1</v>
      </c>
      <c r="L55817" t="str">
        <f t="shared" si="872"/>
        <v>Health Care</v>
      </c>
    </row>
    <row r="55818" spans="1:12" x14ac:dyDescent="0.25">
      <c r="A55818" t="s">
        <v>193270</v>
      </c>
      <c r="B55818" t="s">
        <v>193271</v>
      </c>
      <c r="C55818" t="s">
        <v>193272</v>
      </c>
      <c r="D55818" t="s">
        <v>38</v>
      </c>
      <c r="E55818" t="s">
        <v>14</v>
      </c>
      <c r="F55818" t="s">
        <v>21</v>
      </c>
      <c r="G55818" t="s">
        <v>94</v>
      </c>
      <c r="H55818" t="s">
        <v>95</v>
      </c>
      <c r="I55818" t="s">
        <v>2766</v>
      </c>
      <c r="J55818" s="1">
        <v>41184</v>
      </c>
      <c r="K55818" t="b">
        <f>IFERROR(VLOOKUP(F55818,english_mapping!A:B,2,FALSE),"NA")</f>
        <v>1</v>
      </c>
      <c r="L55818" t="str">
        <f t="shared" si="872"/>
        <v>Software</v>
      </c>
    </row>
    <row r="55819" spans="1:12" x14ac:dyDescent="0.25">
      <c r="A55819" t="s">
        <v>193273</v>
      </c>
      <c r="B55819" t="s">
        <v>193274</v>
      </c>
      <c r="C55819" t="s">
        <v>193275</v>
      </c>
      <c r="D55819" t="s">
        <v>193276</v>
      </c>
      <c r="E55819" t="s">
        <v>14</v>
      </c>
      <c r="F55819" t="s">
        <v>21</v>
      </c>
      <c r="G55819" t="s">
        <v>101</v>
      </c>
      <c r="H55819" t="s">
        <v>102</v>
      </c>
      <c r="I55819" t="s">
        <v>103</v>
      </c>
      <c r="J55819" s="1">
        <v>40545</v>
      </c>
      <c r="K55819" t="b">
        <f>IFERROR(VLOOKUP(F55819,english_mapping!A:B,2,FALSE),"NA")</f>
        <v>1</v>
      </c>
      <c r="L55819" t="str">
        <f t="shared" si="872"/>
        <v>Big Data</v>
      </c>
    </row>
    <row r="55820" spans="1:12" x14ac:dyDescent="0.25">
      <c r="A55820" t="s">
        <v>193277</v>
      </c>
      <c r="B55820" t="s">
        <v>193278</v>
      </c>
      <c r="C55820" t="s">
        <v>193279</v>
      </c>
      <c r="D55820" t="s">
        <v>193280</v>
      </c>
      <c r="E55820" t="s">
        <v>205</v>
      </c>
      <c r="F55820" t="s">
        <v>21</v>
      </c>
      <c r="G55820" t="s">
        <v>101</v>
      </c>
      <c r="H55820" t="s">
        <v>17681</v>
      </c>
      <c r="I55820" t="s">
        <v>17681</v>
      </c>
      <c r="J55820" s="1">
        <v>40909</v>
      </c>
      <c r="K55820" t="b">
        <f>IFERROR(VLOOKUP(F55820,english_mapping!A:B,2,FALSE),"NA")</f>
        <v>1</v>
      </c>
      <c r="L55820" t="str">
        <f t="shared" si="872"/>
        <v>Enterprise Software</v>
      </c>
    </row>
    <row r="55821" spans="1:12" x14ac:dyDescent="0.25">
      <c r="A55821" t="s">
        <v>193281</v>
      </c>
      <c r="B55821" t="s">
        <v>193282</v>
      </c>
      <c r="C55821" t="s">
        <v>193283</v>
      </c>
      <c r="D55821" t="s">
        <v>51</v>
      </c>
      <c r="E55821" t="s">
        <v>14</v>
      </c>
      <c r="F55821" t="s">
        <v>1151</v>
      </c>
      <c r="G55821">
        <v>23</v>
      </c>
      <c r="H55821" t="s">
        <v>3098</v>
      </c>
      <c r="I55821" t="s">
        <v>3098</v>
      </c>
      <c r="K55821" t="b">
        <f>IFERROR(VLOOKUP(F55821,english_mapping!A:B,2,FALSE),"NA")</f>
        <v>0</v>
      </c>
      <c r="L55821" t="str">
        <f t="shared" si="872"/>
        <v>Biotechnology</v>
      </c>
    </row>
    <row r="55822" spans="1:12" x14ac:dyDescent="0.25">
      <c r="A55822" t="s">
        <v>193284</v>
      </c>
      <c r="B55822" t="s">
        <v>193285</v>
      </c>
      <c r="C55822" t="s">
        <v>193286</v>
      </c>
      <c r="D55822" t="s">
        <v>193287</v>
      </c>
      <c r="E55822" t="s">
        <v>14</v>
      </c>
      <c r="F55822" t="s">
        <v>124</v>
      </c>
      <c r="G55822" t="s">
        <v>23839</v>
      </c>
      <c r="H55822" t="s">
        <v>126</v>
      </c>
      <c r="I55822" t="s">
        <v>23840</v>
      </c>
      <c r="J55822" s="1">
        <v>37257</v>
      </c>
      <c r="K55822" t="b">
        <f>IFERROR(VLOOKUP(F55822,english_mapping!A:B,2,FALSE),"NA")</f>
        <v>1</v>
      </c>
      <c r="L55822" t="str">
        <f t="shared" si="872"/>
        <v>Health Diagnostics</v>
      </c>
    </row>
    <row r="55823" spans="1:12" x14ac:dyDescent="0.25">
      <c r="A55823" t="s">
        <v>193288</v>
      </c>
      <c r="B55823" t="s">
        <v>193289</v>
      </c>
      <c r="C55823" t="s">
        <v>193290</v>
      </c>
      <c r="D55823" t="s">
        <v>193291</v>
      </c>
      <c r="E55823" t="s">
        <v>109</v>
      </c>
      <c r="F55823" t="s">
        <v>21</v>
      </c>
      <c r="G55823" t="s">
        <v>138</v>
      </c>
      <c r="H55823" t="s">
        <v>139</v>
      </c>
      <c r="I55823" t="s">
        <v>139</v>
      </c>
      <c r="J55823" s="1">
        <v>39083</v>
      </c>
      <c r="K55823" t="b">
        <f>IFERROR(VLOOKUP(F55823,english_mapping!A:B,2,FALSE),"NA")</f>
        <v>1</v>
      </c>
      <c r="L55823" t="str">
        <f t="shared" si="872"/>
        <v>Cloud Computing</v>
      </c>
    </row>
    <row r="55824" spans="1:12" x14ac:dyDescent="0.25">
      <c r="A55824" t="s">
        <v>193292</v>
      </c>
      <c r="B55824" t="s">
        <v>193293</v>
      </c>
      <c r="C55824" t="s">
        <v>193294</v>
      </c>
      <c r="D55824" t="s">
        <v>51</v>
      </c>
      <c r="E55824" t="s">
        <v>14</v>
      </c>
      <c r="F55824" t="s">
        <v>21</v>
      </c>
      <c r="G55824" t="s">
        <v>59</v>
      </c>
      <c r="H55824" t="s">
        <v>60</v>
      </c>
      <c r="I55824" t="s">
        <v>66</v>
      </c>
      <c r="J55824" s="1">
        <v>40909</v>
      </c>
      <c r="K55824" t="b">
        <f>IFERROR(VLOOKUP(F55824,english_mapping!A:B,2,FALSE),"NA")</f>
        <v>1</v>
      </c>
      <c r="L55824" t="str">
        <f t="shared" si="872"/>
        <v>Biotechnology</v>
      </c>
    </row>
    <row r="55825" spans="1:12" x14ac:dyDescent="0.25">
      <c r="A55825" t="s">
        <v>193295</v>
      </c>
      <c r="B55825" t="s">
        <v>193296</v>
      </c>
      <c r="C55825" t="s">
        <v>193297</v>
      </c>
      <c r="D55825" t="s">
        <v>193298</v>
      </c>
      <c r="E55825" t="s">
        <v>14</v>
      </c>
      <c r="F55825" t="s">
        <v>21</v>
      </c>
      <c r="G55825" t="s">
        <v>154</v>
      </c>
      <c r="H55825" t="s">
        <v>242</v>
      </c>
      <c r="I55825" t="s">
        <v>242</v>
      </c>
      <c r="J55825" s="1">
        <v>39814</v>
      </c>
      <c r="K55825" t="b">
        <f>IFERROR(VLOOKUP(F55825,english_mapping!A:B,2,FALSE),"NA")</f>
        <v>1</v>
      </c>
      <c r="L55825" t="str">
        <f t="shared" si="872"/>
        <v>Bioinformatics</v>
      </c>
    </row>
    <row r="55826" spans="1:12" x14ac:dyDescent="0.25">
      <c r="A55826" t="s">
        <v>193299</v>
      </c>
      <c r="B55826" t="s">
        <v>193300</v>
      </c>
      <c r="C55826" t="s">
        <v>193301</v>
      </c>
      <c r="D55826" t="s">
        <v>2381</v>
      </c>
      <c r="E55826" t="s">
        <v>14</v>
      </c>
      <c r="F55826" t="s">
        <v>21</v>
      </c>
      <c r="G55826" t="s">
        <v>59</v>
      </c>
      <c r="H55826" t="s">
        <v>90</v>
      </c>
      <c r="I55826" t="s">
        <v>90</v>
      </c>
      <c r="J55826" t="s">
        <v>23104</v>
      </c>
      <c r="K55826" t="b">
        <f>IFERROR(VLOOKUP(F55826,english_mapping!A:B,2,FALSE),"NA")</f>
        <v>1</v>
      </c>
      <c r="L55826" t="str">
        <f t="shared" si="872"/>
        <v>Consulting</v>
      </c>
    </row>
    <row r="55827" spans="1:12" x14ac:dyDescent="0.25">
      <c r="A55827" t="s">
        <v>193302</v>
      </c>
      <c r="B55827" t="s">
        <v>193303</v>
      </c>
      <c r="C55827" t="s">
        <v>193304</v>
      </c>
      <c r="D55827" t="s">
        <v>1433</v>
      </c>
      <c r="E55827" t="s">
        <v>14</v>
      </c>
      <c r="F55827" t="s">
        <v>1087</v>
      </c>
      <c r="G55827">
        <v>1</v>
      </c>
      <c r="H55827" t="s">
        <v>2932</v>
      </c>
      <c r="I55827" t="s">
        <v>24761</v>
      </c>
      <c r="J55827" s="1">
        <v>35798</v>
      </c>
      <c r="K55827" t="b">
        <f>IFERROR(VLOOKUP(F55827,english_mapping!A:B,2,FALSE),"NA")</f>
        <v>0</v>
      </c>
      <c r="L55827" t="str">
        <f t="shared" si="872"/>
        <v>Web Hosting</v>
      </c>
    </row>
    <row r="55828" spans="1:12" x14ac:dyDescent="0.25">
      <c r="A55828" t="s">
        <v>193305</v>
      </c>
      <c r="B55828" t="s">
        <v>193306</v>
      </c>
      <c r="D55828" t="s">
        <v>193307</v>
      </c>
      <c r="E55828" t="s">
        <v>14</v>
      </c>
      <c r="F55828" t="s">
        <v>21</v>
      </c>
      <c r="G55828" t="s">
        <v>59</v>
      </c>
      <c r="H55828" t="s">
        <v>60</v>
      </c>
      <c r="I55828" t="s">
        <v>66</v>
      </c>
      <c r="J55828" s="1">
        <v>40913</v>
      </c>
      <c r="K55828" t="b">
        <f>IFERROR(VLOOKUP(F55828,english_mapping!A:B,2,FALSE),"NA")</f>
        <v>1</v>
      </c>
      <c r="L55828" t="str">
        <f t="shared" si="872"/>
        <v>Health and Wellness</v>
      </c>
    </row>
    <row r="55829" spans="1:12" x14ac:dyDescent="0.25">
      <c r="A55829" t="s">
        <v>193308</v>
      </c>
      <c r="B55829" t="s">
        <v>193309</v>
      </c>
      <c r="C55829" t="s">
        <v>193310</v>
      </c>
      <c r="D55829" t="s">
        <v>51</v>
      </c>
      <c r="E55829" t="s">
        <v>14</v>
      </c>
      <c r="F55829" t="s">
        <v>274</v>
      </c>
      <c r="G55829">
        <v>17</v>
      </c>
      <c r="H55829" t="s">
        <v>15379</v>
      </c>
      <c r="I55829" t="s">
        <v>15379</v>
      </c>
      <c r="J55829" s="1">
        <v>36526</v>
      </c>
      <c r="K55829" t="b">
        <f>IFERROR(VLOOKUP(F55829,english_mapping!A:B,2,FALSE),"NA")</f>
        <v>0</v>
      </c>
      <c r="L55829" t="str">
        <f t="shared" si="872"/>
        <v>Biotechnology</v>
      </c>
    </row>
    <row r="55830" spans="1:12" x14ac:dyDescent="0.25">
      <c r="A55830" t="s">
        <v>193311</v>
      </c>
      <c r="B55830" t="s">
        <v>193312</v>
      </c>
      <c r="C55830" t="s">
        <v>138040</v>
      </c>
      <c r="D55830" t="s">
        <v>552</v>
      </c>
      <c r="E55830" t="s">
        <v>14</v>
      </c>
      <c r="F55830" t="s">
        <v>21</v>
      </c>
      <c r="G55830" t="s">
        <v>59</v>
      </c>
      <c r="H55830" t="s">
        <v>60</v>
      </c>
      <c r="I55830" t="s">
        <v>269</v>
      </c>
      <c r="K55830" t="b">
        <f>IFERROR(VLOOKUP(F55830,english_mapping!A:B,2,FALSE),"NA")</f>
        <v>1</v>
      </c>
      <c r="L55830" t="str">
        <f t="shared" si="872"/>
        <v>Social Media</v>
      </c>
    </row>
    <row r="55831" spans="1:12" x14ac:dyDescent="0.25">
      <c r="A55831" t="s">
        <v>193313</v>
      </c>
      <c r="B55831" t="s">
        <v>193312</v>
      </c>
      <c r="C55831" t="s">
        <v>193314</v>
      </c>
      <c r="D55831" t="s">
        <v>666</v>
      </c>
      <c r="E55831" t="s">
        <v>14</v>
      </c>
      <c r="F55831" t="s">
        <v>21</v>
      </c>
      <c r="G55831" t="s">
        <v>59</v>
      </c>
      <c r="H55831" t="s">
        <v>60</v>
      </c>
      <c r="I55831" t="s">
        <v>269</v>
      </c>
      <c r="J55831" t="s">
        <v>26355</v>
      </c>
      <c r="K55831" t="b">
        <f>IFERROR(VLOOKUP(F55831,english_mapping!A:B,2,FALSE),"NA")</f>
        <v>1</v>
      </c>
      <c r="L55831" t="str">
        <f t="shared" si="872"/>
        <v>Technology</v>
      </c>
    </row>
    <row r="55832" spans="1:12" x14ac:dyDescent="0.25">
      <c r="A55832" t="s">
        <v>193315</v>
      </c>
      <c r="B55832" t="s">
        <v>193316</v>
      </c>
      <c r="C55832" t="s">
        <v>193317</v>
      </c>
      <c r="D55832" t="s">
        <v>193318</v>
      </c>
      <c r="E55832" t="s">
        <v>14</v>
      </c>
      <c r="F55832" t="s">
        <v>21</v>
      </c>
      <c r="G55832" t="s">
        <v>59</v>
      </c>
      <c r="H55832" t="s">
        <v>60</v>
      </c>
      <c r="I55832" t="s">
        <v>66</v>
      </c>
      <c r="J55832" t="s">
        <v>29821</v>
      </c>
      <c r="K55832" t="b">
        <f>IFERROR(VLOOKUP(F55832,english_mapping!A:B,2,FALSE),"NA")</f>
        <v>1</v>
      </c>
      <c r="L55832" t="str">
        <f t="shared" si="872"/>
        <v>E-Commerce</v>
      </c>
    </row>
    <row r="55833" spans="1:12" x14ac:dyDescent="0.25">
      <c r="A55833" t="s">
        <v>193319</v>
      </c>
      <c r="B55833" t="s">
        <v>193320</v>
      </c>
      <c r="C55833" t="s">
        <v>193321</v>
      </c>
      <c r="D55833" t="s">
        <v>2381</v>
      </c>
      <c r="E55833" t="s">
        <v>14</v>
      </c>
      <c r="F55833" t="s">
        <v>21</v>
      </c>
      <c r="G55833" t="s">
        <v>84</v>
      </c>
      <c r="H55833" t="s">
        <v>4293</v>
      </c>
      <c r="I55833" t="s">
        <v>10455</v>
      </c>
      <c r="K55833" t="b">
        <f>IFERROR(VLOOKUP(F55833,english_mapping!A:B,2,FALSE),"NA")</f>
        <v>1</v>
      </c>
      <c r="L55833" t="str">
        <f t="shared" si="872"/>
        <v>Consulting</v>
      </c>
    </row>
    <row r="55834" spans="1:12" x14ac:dyDescent="0.25">
      <c r="A55834" t="s">
        <v>193322</v>
      </c>
      <c r="B55834" t="s">
        <v>193323</v>
      </c>
      <c r="D55834" t="s">
        <v>51</v>
      </c>
      <c r="E55834" t="s">
        <v>109</v>
      </c>
      <c r="F55834" t="s">
        <v>21</v>
      </c>
      <c r="G55834" t="s">
        <v>117</v>
      </c>
      <c r="H55834" t="s">
        <v>535</v>
      </c>
      <c r="I55834" t="s">
        <v>645</v>
      </c>
      <c r="J55834" s="1">
        <v>38718</v>
      </c>
      <c r="K55834" t="b">
        <f>IFERROR(VLOOKUP(F55834,english_mapping!A:B,2,FALSE),"NA")</f>
        <v>1</v>
      </c>
      <c r="L55834" t="str">
        <f t="shared" si="872"/>
        <v>Biotechnology</v>
      </c>
    </row>
    <row r="55835" spans="1:12" x14ac:dyDescent="0.25">
      <c r="A55835" t="s">
        <v>193324</v>
      </c>
      <c r="B55835" t="s">
        <v>193325</v>
      </c>
      <c r="C55835" t="s">
        <v>193326</v>
      </c>
      <c r="D55835" t="s">
        <v>193327</v>
      </c>
      <c r="E55835" t="s">
        <v>14</v>
      </c>
      <c r="F55835" t="s">
        <v>21</v>
      </c>
      <c r="G55835" t="s">
        <v>59</v>
      </c>
      <c r="H55835" t="s">
        <v>60</v>
      </c>
      <c r="I55835" t="s">
        <v>269</v>
      </c>
      <c r="J55835" s="1">
        <v>37257</v>
      </c>
      <c r="K55835" t="b">
        <f>IFERROR(VLOOKUP(F55835,english_mapping!A:B,2,FALSE),"NA")</f>
        <v>1</v>
      </c>
      <c r="L55835" t="str">
        <f t="shared" si="872"/>
        <v>Cloud Computing</v>
      </c>
    </row>
    <row r="55836" spans="1:12" x14ac:dyDescent="0.25">
      <c r="A55836" t="s">
        <v>193328</v>
      </c>
      <c r="B55836" t="s">
        <v>193329</v>
      </c>
      <c r="C55836" t="s">
        <v>193330</v>
      </c>
      <c r="D55836" t="s">
        <v>193331</v>
      </c>
      <c r="E55836" t="s">
        <v>14</v>
      </c>
      <c r="F55836" t="s">
        <v>21</v>
      </c>
      <c r="G55836" t="s">
        <v>434</v>
      </c>
      <c r="H55836" t="s">
        <v>535</v>
      </c>
      <c r="I55836" t="s">
        <v>59552</v>
      </c>
      <c r="K55836" t="b">
        <f>IFERROR(VLOOKUP(F55836,english_mapping!A:B,2,FALSE),"NA")</f>
        <v>1</v>
      </c>
      <c r="L55836" t="str">
        <f t="shared" si="872"/>
        <v>Music</v>
      </c>
    </row>
    <row r="55837" spans="1:12" x14ac:dyDescent="0.25">
      <c r="A55837" t="s">
        <v>193332</v>
      </c>
      <c r="B55837" t="s">
        <v>193333</v>
      </c>
      <c r="C55837" t="s">
        <v>193334</v>
      </c>
      <c r="D55837" t="s">
        <v>193335</v>
      </c>
      <c r="E55837" t="s">
        <v>205</v>
      </c>
      <c r="F55837" t="s">
        <v>21</v>
      </c>
      <c r="G55837" t="s">
        <v>822</v>
      </c>
      <c r="H55837" t="s">
        <v>823</v>
      </c>
      <c r="I55837" t="s">
        <v>824</v>
      </c>
      <c r="J55837" s="1">
        <v>38718</v>
      </c>
      <c r="K55837" t="b">
        <f>IFERROR(VLOOKUP(F55837,english_mapping!A:B,2,FALSE),"NA")</f>
        <v>1</v>
      </c>
      <c r="L55837" t="str">
        <f t="shared" si="872"/>
        <v>Cloud Computing</v>
      </c>
    </row>
    <row r="55838" spans="1:12" x14ac:dyDescent="0.25">
      <c r="A55838" t="s">
        <v>193336</v>
      </c>
      <c r="B55838" t="s">
        <v>193337</v>
      </c>
      <c r="C55838" t="s">
        <v>193338</v>
      </c>
      <c r="D55838" t="s">
        <v>3423</v>
      </c>
      <c r="E55838" t="s">
        <v>14</v>
      </c>
      <c r="F55838" t="s">
        <v>21</v>
      </c>
      <c r="G55838" t="s">
        <v>822</v>
      </c>
      <c r="H55838" t="s">
        <v>823</v>
      </c>
      <c r="I55838" t="s">
        <v>823</v>
      </c>
      <c r="J55838" s="1">
        <v>40179</v>
      </c>
      <c r="K55838" t="b">
        <f>IFERROR(VLOOKUP(F55838,english_mapping!A:B,2,FALSE),"NA")</f>
        <v>1</v>
      </c>
      <c r="L55838" t="str">
        <f t="shared" si="872"/>
        <v>EdTech</v>
      </c>
    </row>
    <row r="55839" spans="1:12" x14ac:dyDescent="0.25">
      <c r="A55839" t="s">
        <v>193339</v>
      </c>
      <c r="B55839" t="s">
        <v>193340</v>
      </c>
      <c r="C55839" t="s">
        <v>193341</v>
      </c>
      <c r="D55839" t="s">
        <v>193342</v>
      </c>
      <c r="E55839" t="s">
        <v>14</v>
      </c>
      <c r="F55839" t="s">
        <v>21</v>
      </c>
      <c r="G55839" t="s">
        <v>84</v>
      </c>
      <c r="H55839" t="s">
        <v>598</v>
      </c>
      <c r="I55839" t="s">
        <v>598</v>
      </c>
      <c r="J55839" s="1">
        <v>40909</v>
      </c>
      <c r="K55839" t="b">
        <f>IFERROR(VLOOKUP(F55839,english_mapping!A:B,2,FALSE),"NA")</f>
        <v>1</v>
      </c>
      <c r="L55839" t="str">
        <f t="shared" si="872"/>
        <v>Artificial Intelligence</v>
      </c>
    </row>
    <row r="55840" spans="1:12" x14ac:dyDescent="0.25">
      <c r="A55840" t="s">
        <v>193343</v>
      </c>
      <c r="B55840" t="s">
        <v>193344</v>
      </c>
      <c r="C55840" t="s">
        <v>193345</v>
      </c>
      <c r="D55840" t="s">
        <v>186</v>
      </c>
      <c r="E55840" t="s">
        <v>14</v>
      </c>
      <c r="F55840" t="s">
        <v>21</v>
      </c>
      <c r="G55840" t="s">
        <v>4078</v>
      </c>
      <c r="H55840" t="s">
        <v>3239</v>
      </c>
      <c r="I55840" t="s">
        <v>3239</v>
      </c>
      <c r="J55840" s="1">
        <v>41282</v>
      </c>
      <c r="K55840" t="b">
        <f>IFERROR(VLOOKUP(F55840,english_mapping!A:B,2,FALSE),"NA")</f>
        <v>1</v>
      </c>
      <c r="L55840" t="str">
        <f t="shared" si="872"/>
        <v>Health Care</v>
      </c>
    </row>
    <row r="55841" spans="1:12" x14ac:dyDescent="0.25">
      <c r="A55841" t="s">
        <v>193346</v>
      </c>
      <c r="B55841" t="s">
        <v>193347</v>
      </c>
      <c r="C55841" t="s">
        <v>193348</v>
      </c>
      <c r="D55841" t="s">
        <v>38</v>
      </c>
      <c r="E55841" t="s">
        <v>14</v>
      </c>
      <c r="F55841" t="s">
        <v>1087</v>
      </c>
      <c r="G55841">
        <v>6</v>
      </c>
      <c r="H55841" t="s">
        <v>35127</v>
      </c>
      <c r="I55841" t="s">
        <v>35127</v>
      </c>
      <c r="J55841" s="1">
        <v>38353</v>
      </c>
      <c r="K55841" t="b">
        <f>IFERROR(VLOOKUP(F55841,english_mapping!A:B,2,FALSE),"NA")</f>
        <v>0</v>
      </c>
      <c r="L55841" t="str">
        <f t="shared" si="872"/>
        <v>Software</v>
      </c>
    </row>
    <row r="55842" spans="1:12" x14ac:dyDescent="0.25">
      <c r="A55842" t="s">
        <v>193349</v>
      </c>
      <c r="B55842" t="s">
        <v>193350</v>
      </c>
      <c r="C55842" t="s">
        <v>193351</v>
      </c>
      <c r="D55842" t="s">
        <v>193352</v>
      </c>
      <c r="E55842" t="s">
        <v>14</v>
      </c>
      <c r="F55842" t="s">
        <v>52</v>
      </c>
      <c r="G55842" t="s">
        <v>200</v>
      </c>
      <c r="H55842" t="s">
        <v>201</v>
      </c>
      <c r="I55842" t="s">
        <v>201</v>
      </c>
      <c r="K55842" t="b">
        <f>IFERROR(VLOOKUP(F55842,english_mapping!A:B,2,FALSE),"NA")</f>
        <v>1</v>
      </c>
      <c r="L55842" t="str">
        <f t="shared" si="872"/>
        <v>Colleges</v>
      </c>
    </row>
    <row r="55843" spans="1:12" x14ac:dyDescent="0.25">
      <c r="A55843" t="s">
        <v>193353</v>
      </c>
      <c r="B55843" t="s">
        <v>193354</v>
      </c>
      <c r="C55843" t="s">
        <v>193355</v>
      </c>
      <c r="E55843" t="s">
        <v>205</v>
      </c>
      <c r="J55843" s="1">
        <v>41285</v>
      </c>
      <c r="K55843" t="str">
        <f>IFERROR(VLOOKUP(F55843,english_mapping!A:B,2,FALSE),"NA")</f>
        <v>NA</v>
      </c>
      <c r="L55843">
        <f t="shared" si="872"/>
        <v>0</v>
      </c>
    </row>
    <row r="55844" spans="1:12" x14ac:dyDescent="0.25">
      <c r="A55844" t="s">
        <v>193356</v>
      </c>
      <c r="B55844" t="s">
        <v>193357</v>
      </c>
      <c r="C55844" t="s">
        <v>193358</v>
      </c>
      <c r="D55844" t="s">
        <v>193359</v>
      </c>
      <c r="E55844" t="s">
        <v>14</v>
      </c>
      <c r="F55844" t="s">
        <v>21</v>
      </c>
      <c r="G55844" t="s">
        <v>4078</v>
      </c>
      <c r="H55844" t="s">
        <v>4079</v>
      </c>
      <c r="I55844" t="s">
        <v>4080</v>
      </c>
      <c r="J55844" s="1">
        <v>40909</v>
      </c>
      <c r="K55844" t="b">
        <f>IFERROR(VLOOKUP(F55844,english_mapping!A:B,2,FALSE),"NA")</f>
        <v>1</v>
      </c>
      <c r="L55844" t="str">
        <f t="shared" si="872"/>
        <v>Electronic Health Records</v>
      </c>
    </row>
    <row r="55845" spans="1:12" x14ac:dyDescent="0.25">
      <c r="A55845" t="s">
        <v>193360</v>
      </c>
      <c r="B55845" t="s">
        <v>193361</v>
      </c>
      <c r="C55845" t="s">
        <v>193362</v>
      </c>
      <c r="D55845" t="s">
        <v>1416</v>
      </c>
      <c r="E55845" t="s">
        <v>109</v>
      </c>
      <c r="F55845" t="s">
        <v>21</v>
      </c>
      <c r="G55845" t="s">
        <v>59</v>
      </c>
      <c r="H55845" t="s">
        <v>513</v>
      </c>
      <c r="I55845" t="s">
        <v>56315</v>
      </c>
      <c r="J55845" s="1">
        <v>36892</v>
      </c>
      <c r="K55845" t="b">
        <f>IFERROR(VLOOKUP(F55845,english_mapping!A:B,2,FALSE),"NA")</f>
        <v>1</v>
      </c>
      <c r="L55845" t="str">
        <f t="shared" si="872"/>
        <v>Semiconductors</v>
      </c>
    </row>
    <row r="55846" spans="1:12" x14ac:dyDescent="0.25">
      <c r="A55846" t="s">
        <v>193363</v>
      </c>
      <c r="B55846" t="s">
        <v>193364</v>
      </c>
      <c r="C55846" t="s">
        <v>193365</v>
      </c>
      <c r="D55846" t="s">
        <v>193366</v>
      </c>
      <c r="E55846" t="s">
        <v>14</v>
      </c>
      <c r="F55846" t="s">
        <v>21</v>
      </c>
      <c r="G55846" t="s">
        <v>59</v>
      </c>
      <c r="H55846" t="s">
        <v>60</v>
      </c>
      <c r="I55846" t="s">
        <v>1452</v>
      </c>
      <c r="J55846" s="1">
        <v>40181</v>
      </c>
      <c r="K55846" t="b">
        <f>IFERROR(VLOOKUP(F55846,english_mapping!A:B,2,FALSE),"NA")</f>
        <v>1</v>
      </c>
      <c r="L55846" t="str">
        <f t="shared" si="872"/>
        <v>E-Commerce</v>
      </c>
    </row>
    <row r="55847" spans="1:12" x14ac:dyDescent="0.25">
      <c r="A55847" t="s">
        <v>193367</v>
      </c>
      <c r="B55847" t="s">
        <v>193368</v>
      </c>
      <c r="D55847" t="s">
        <v>1433</v>
      </c>
      <c r="E55847" t="s">
        <v>14</v>
      </c>
      <c r="F55847" t="s">
        <v>33</v>
      </c>
      <c r="G55847">
        <v>23</v>
      </c>
      <c r="H55847" t="s">
        <v>179</v>
      </c>
      <c r="I55847" t="s">
        <v>179</v>
      </c>
      <c r="K55847" t="b">
        <f>IFERROR(VLOOKUP(F55847,english_mapping!A:B,2,FALSE),"NA")</f>
        <v>0</v>
      </c>
      <c r="L55847" t="str">
        <f t="shared" si="872"/>
        <v>Web Hosting</v>
      </c>
    </row>
    <row r="55848" spans="1:12" x14ac:dyDescent="0.25">
      <c r="A55848" t="s">
        <v>193369</v>
      </c>
      <c r="B55848" t="s">
        <v>193370</v>
      </c>
      <c r="C55848" t="s">
        <v>193371</v>
      </c>
      <c r="D55848" t="s">
        <v>193372</v>
      </c>
      <c r="E55848" t="s">
        <v>14</v>
      </c>
      <c r="F55848" t="s">
        <v>21</v>
      </c>
      <c r="G55848" t="s">
        <v>59</v>
      </c>
      <c r="H55848" t="s">
        <v>60</v>
      </c>
      <c r="I55848" t="s">
        <v>1279</v>
      </c>
      <c r="J55848" s="1">
        <v>41275</v>
      </c>
      <c r="K55848" t="b">
        <f>IFERROR(VLOOKUP(F55848,english_mapping!A:B,2,FALSE),"NA")</f>
        <v>1</v>
      </c>
      <c r="L55848" t="str">
        <f t="shared" si="872"/>
        <v>Crowdsourcing</v>
      </c>
    </row>
    <row r="55849" spans="1:12" x14ac:dyDescent="0.25">
      <c r="A55849" t="s">
        <v>193373</v>
      </c>
      <c r="B55849" t="s">
        <v>193374</v>
      </c>
      <c r="C55849" t="s">
        <v>193375</v>
      </c>
      <c r="D55849" t="s">
        <v>193376</v>
      </c>
      <c r="E55849" t="s">
        <v>701</v>
      </c>
      <c r="F55849" t="s">
        <v>21</v>
      </c>
      <c r="G55849" t="s">
        <v>101</v>
      </c>
      <c r="H55849" t="s">
        <v>3921</v>
      </c>
      <c r="I55849" t="s">
        <v>3921</v>
      </c>
      <c r="J55849" s="1">
        <v>36892</v>
      </c>
      <c r="K55849" t="b">
        <f>IFERROR(VLOOKUP(F55849,english_mapping!A:B,2,FALSE),"NA")</f>
        <v>1</v>
      </c>
      <c r="L55849" t="str">
        <f t="shared" si="872"/>
        <v>Advertising Platforms</v>
      </c>
    </row>
    <row r="55850" spans="1:12" x14ac:dyDescent="0.25">
      <c r="A55850" t="s">
        <v>193377</v>
      </c>
      <c r="B55850" t="s">
        <v>193378</v>
      </c>
      <c r="C55850" t="s">
        <v>193379</v>
      </c>
      <c r="D55850" t="s">
        <v>51</v>
      </c>
      <c r="E55850" t="s">
        <v>14</v>
      </c>
      <c r="J55850" s="1">
        <v>40179</v>
      </c>
      <c r="K55850" t="str">
        <f>IFERROR(VLOOKUP(F55850,english_mapping!A:B,2,FALSE),"NA")</f>
        <v>NA</v>
      </c>
      <c r="L55850" t="str">
        <f t="shared" si="872"/>
        <v>Biotechnology</v>
      </c>
    </row>
    <row r="55851" spans="1:12" x14ac:dyDescent="0.25">
      <c r="A55851" t="s">
        <v>193380</v>
      </c>
      <c r="B55851" t="s">
        <v>193381</v>
      </c>
      <c r="C55851" t="s">
        <v>193382</v>
      </c>
      <c r="D55851" t="s">
        <v>51</v>
      </c>
      <c r="E55851" t="s">
        <v>14</v>
      </c>
      <c r="F55851" t="s">
        <v>346</v>
      </c>
      <c r="G55851">
        <v>6</v>
      </c>
      <c r="H55851" t="s">
        <v>347</v>
      </c>
      <c r="I55851" t="s">
        <v>193383</v>
      </c>
      <c r="K55851" t="b">
        <f>IFERROR(VLOOKUP(F55851,english_mapping!A:B,2,FALSE),"NA")</f>
        <v>0</v>
      </c>
      <c r="L55851" t="str">
        <f t="shared" si="872"/>
        <v>Biotechnology</v>
      </c>
    </row>
    <row r="55852" spans="1:12" x14ac:dyDescent="0.25">
      <c r="A55852" t="s">
        <v>193384</v>
      </c>
      <c r="B55852" t="s">
        <v>193385</v>
      </c>
      <c r="C55852" t="s">
        <v>193386</v>
      </c>
      <c r="D55852" t="s">
        <v>51</v>
      </c>
      <c r="E55852" t="s">
        <v>109</v>
      </c>
      <c r="F55852" t="s">
        <v>21</v>
      </c>
      <c r="G55852" t="s">
        <v>154</v>
      </c>
      <c r="H55852" t="s">
        <v>242</v>
      </c>
      <c r="I55852" t="s">
        <v>1753</v>
      </c>
      <c r="K55852" t="b">
        <f>IFERROR(VLOOKUP(F55852,english_mapping!A:B,2,FALSE),"NA")</f>
        <v>1</v>
      </c>
      <c r="L55852" t="str">
        <f t="shared" si="872"/>
        <v>Biotechnology</v>
      </c>
    </row>
    <row r="55853" spans="1:12" x14ac:dyDescent="0.25">
      <c r="A55853" t="s">
        <v>193387</v>
      </c>
      <c r="B55853" t="s">
        <v>193388</v>
      </c>
      <c r="C55853" t="s">
        <v>193389</v>
      </c>
      <c r="D55853" t="s">
        <v>51</v>
      </c>
      <c r="E55853" t="s">
        <v>14</v>
      </c>
      <c r="F55853" t="s">
        <v>21</v>
      </c>
      <c r="G55853" t="s">
        <v>59</v>
      </c>
      <c r="H55853" t="s">
        <v>60</v>
      </c>
      <c r="I55853" t="s">
        <v>60441</v>
      </c>
      <c r="K55853" t="b">
        <f>IFERROR(VLOOKUP(F55853,english_mapping!A:B,2,FALSE),"NA")</f>
        <v>1</v>
      </c>
      <c r="L55853" t="str">
        <f t="shared" si="872"/>
        <v>Biotechnology</v>
      </c>
    </row>
    <row r="55854" spans="1:12" x14ac:dyDescent="0.25">
      <c r="A55854" t="s">
        <v>193390</v>
      </c>
      <c r="B55854" t="s">
        <v>193391</v>
      </c>
      <c r="C55854" t="s">
        <v>193392</v>
      </c>
      <c r="D55854" t="s">
        <v>38</v>
      </c>
      <c r="E55854" t="s">
        <v>14</v>
      </c>
      <c r="F55854" t="s">
        <v>21</v>
      </c>
      <c r="G55854" t="s">
        <v>39</v>
      </c>
      <c r="H55854" t="s">
        <v>281</v>
      </c>
      <c r="I55854" t="s">
        <v>281</v>
      </c>
      <c r="J55854" s="1">
        <v>41640</v>
      </c>
      <c r="K55854" t="b">
        <f>IFERROR(VLOOKUP(F55854,english_mapping!A:B,2,FALSE),"NA")</f>
        <v>1</v>
      </c>
      <c r="L55854" t="str">
        <f t="shared" si="872"/>
        <v>Software</v>
      </c>
    </row>
    <row r="55855" spans="1:12" x14ac:dyDescent="0.25">
      <c r="A55855" t="s">
        <v>193393</v>
      </c>
      <c r="B55855" t="s">
        <v>193391</v>
      </c>
      <c r="C55855" t="s">
        <v>193394</v>
      </c>
      <c r="D55855" t="s">
        <v>123</v>
      </c>
      <c r="E55855" t="s">
        <v>205</v>
      </c>
      <c r="F55855" t="s">
        <v>124</v>
      </c>
      <c r="G55855" t="s">
        <v>2088</v>
      </c>
      <c r="H55855" t="s">
        <v>2089</v>
      </c>
      <c r="I55855" t="s">
        <v>2089</v>
      </c>
      <c r="J55855" s="1">
        <v>42008</v>
      </c>
      <c r="K55855" t="b">
        <f>IFERROR(VLOOKUP(F55855,english_mapping!A:B,2,FALSE),"NA")</f>
        <v>1</v>
      </c>
      <c r="L55855" t="str">
        <f t="shared" si="872"/>
        <v>Education</v>
      </c>
    </row>
    <row r="55856" spans="1:12" x14ac:dyDescent="0.25">
      <c r="A55856" t="s">
        <v>193395</v>
      </c>
      <c r="B55856" t="s">
        <v>193396</v>
      </c>
      <c r="C55856" t="s">
        <v>193397</v>
      </c>
      <c r="D55856" t="s">
        <v>193398</v>
      </c>
      <c r="E55856" t="s">
        <v>14</v>
      </c>
      <c r="F55856" t="s">
        <v>5036</v>
      </c>
      <c r="G55856">
        <v>9</v>
      </c>
      <c r="H55856" t="s">
        <v>7532</v>
      </c>
      <c r="I55856" t="s">
        <v>7532</v>
      </c>
      <c r="J55856" s="1">
        <v>41918</v>
      </c>
      <c r="K55856" t="b">
        <f>IFERROR(VLOOKUP(F55856,english_mapping!A:B,2,FALSE),"NA")</f>
        <v>0</v>
      </c>
      <c r="L55856" t="str">
        <f t="shared" si="872"/>
        <v>Advertising</v>
      </c>
    </row>
    <row r="55857" spans="1:12" x14ac:dyDescent="0.25">
      <c r="A55857" t="s">
        <v>193399</v>
      </c>
      <c r="B55857" t="s">
        <v>193400</v>
      </c>
      <c r="C55857" t="s">
        <v>193401</v>
      </c>
      <c r="D55857" t="s">
        <v>51</v>
      </c>
      <c r="E55857" t="s">
        <v>14</v>
      </c>
      <c r="F55857" t="s">
        <v>161</v>
      </c>
      <c r="G55857" t="s">
        <v>5719</v>
      </c>
      <c r="H55857" t="s">
        <v>24795</v>
      </c>
      <c r="I55857" t="s">
        <v>24795</v>
      </c>
      <c r="J55857" s="1">
        <v>38356</v>
      </c>
      <c r="K55857" t="b">
        <f>IFERROR(VLOOKUP(F55857,english_mapping!A:B,2,FALSE),"NA")</f>
        <v>0</v>
      </c>
      <c r="L55857" t="str">
        <f t="shared" si="872"/>
        <v>Biotechnology</v>
      </c>
    </row>
    <row r="55858" spans="1:12" x14ac:dyDescent="0.25">
      <c r="A55858" t="s">
        <v>193402</v>
      </c>
      <c r="B55858" t="s">
        <v>193403</v>
      </c>
      <c r="C55858" t="s">
        <v>193404</v>
      </c>
      <c r="D55858" t="s">
        <v>1275</v>
      </c>
      <c r="E55858" t="s">
        <v>14</v>
      </c>
      <c r="F55858" t="s">
        <v>21</v>
      </c>
      <c r="G55858" t="s">
        <v>154</v>
      </c>
      <c r="H55858" t="s">
        <v>242</v>
      </c>
      <c r="I55858" t="s">
        <v>243</v>
      </c>
      <c r="J55858" s="1">
        <v>40179</v>
      </c>
      <c r="K55858" t="b">
        <f>IFERROR(VLOOKUP(F55858,english_mapping!A:B,2,FALSE),"NA")</f>
        <v>1</v>
      </c>
      <c r="L55858" t="str">
        <f t="shared" si="872"/>
        <v>Health Care</v>
      </c>
    </row>
    <row r="55859" spans="1:12" x14ac:dyDescent="0.25">
      <c r="A55859" t="s">
        <v>193405</v>
      </c>
      <c r="B55859" t="s">
        <v>193406</v>
      </c>
      <c r="C55859" t="s">
        <v>193407</v>
      </c>
      <c r="D55859" t="s">
        <v>193408</v>
      </c>
      <c r="E55859" t="s">
        <v>14</v>
      </c>
      <c r="F55859" t="s">
        <v>21</v>
      </c>
      <c r="G55859" t="s">
        <v>655</v>
      </c>
      <c r="H55859" t="s">
        <v>656</v>
      </c>
      <c r="I55859" t="s">
        <v>656</v>
      </c>
      <c r="J55859" s="1">
        <v>41275</v>
      </c>
      <c r="K55859" t="b">
        <f>IFERROR(VLOOKUP(F55859,english_mapping!A:B,2,FALSE),"NA")</f>
        <v>1</v>
      </c>
      <c r="L55859" t="str">
        <f t="shared" si="872"/>
        <v>Email</v>
      </c>
    </row>
    <row r="55860" spans="1:12" x14ac:dyDescent="0.25">
      <c r="A55860" t="s">
        <v>193409</v>
      </c>
      <c r="B55860" t="s">
        <v>193410</v>
      </c>
      <c r="C55860" t="s">
        <v>193411</v>
      </c>
      <c r="D55860" t="s">
        <v>193412</v>
      </c>
      <c r="E55860" t="s">
        <v>14</v>
      </c>
      <c r="F55860" t="s">
        <v>21</v>
      </c>
      <c r="G55860" t="s">
        <v>822</v>
      </c>
      <c r="H55860" t="s">
        <v>1567</v>
      </c>
      <c r="I55860" t="s">
        <v>193413</v>
      </c>
      <c r="J55860" s="1">
        <v>34700</v>
      </c>
      <c r="K55860" t="b">
        <f>IFERROR(VLOOKUP(F55860,english_mapping!A:B,2,FALSE),"NA")</f>
        <v>1</v>
      </c>
      <c r="L55860" t="str">
        <f t="shared" si="872"/>
        <v>Consumer Electronics</v>
      </c>
    </row>
    <row r="55861" spans="1:12" x14ac:dyDescent="0.25">
      <c r="A55861" t="s">
        <v>193414</v>
      </c>
      <c r="B55861" t="s">
        <v>193415</v>
      </c>
      <c r="C55861" t="s">
        <v>193416</v>
      </c>
      <c r="D55861" t="s">
        <v>1275</v>
      </c>
      <c r="E55861" t="s">
        <v>14</v>
      </c>
      <c r="F55861" t="s">
        <v>21</v>
      </c>
      <c r="G55861" t="s">
        <v>206</v>
      </c>
      <c r="H55861" t="s">
        <v>207</v>
      </c>
      <c r="I55861" t="s">
        <v>193417</v>
      </c>
      <c r="J55861" s="1">
        <v>37257</v>
      </c>
      <c r="K55861" t="b">
        <f>IFERROR(VLOOKUP(F55861,english_mapping!A:B,2,FALSE),"NA")</f>
        <v>1</v>
      </c>
      <c r="L55861" t="str">
        <f t="shared" si="872"/>
        <v>Health Care</v>
      </c>
    </row>
    <row r="55862" spans="1:12" x14ac:dyDescent="0.25">
      <c r="A55862" t="s">
        <v>193418</v>
      </c>
      <c r="B55862" t="s">
        <v>193419</v>
      </c>
      <c r="C55862" t="s">
        <v>193420</v>
      </c>
      <c r="D55862" t="s">
        <v>26490</v>
      </c>
      <c r="E55862" t="s">
        <v>14</v>
      </c>
      <c r="F55862" t="s">
        <v>124</v>
      </c>
      <c r="G55862" t="s">
        <v>5541</v>
      </c>
      <c r="H55862" t="s">
        <v>5542</v>
      </c>
      <c r="I55862" t="s">
        <v>5542</v>
      </c>
      <c r="J55862" s="1">
        <v>40909</v>
      </c>
      <c r="K55862" t="b">
        <f>IFERROR(VLOOKUP(F55862,english_mapping!A:B,2,FALSE),"NA")</f>
        <v>1</v>
      </c>
      <c r="L55862" t="str">
        <f t="shared" si="872"/>
        <v>Outsourcing</v>
      </c>
    </row>
    <row r="55863" spans="1:12" x14ac:dyDescent="0.25">
      <c r="A55863" t="s">
        <v>193421</v>
      </c>
      <c r="B55863" t="s">
        <v>193422</v>
      </c>
      <c r="C55863" t="s">
        <v>193423</v>
      </c>
      <c r="D55863" t="s">
        <v>65</v>
      </c>
      <c r="E55863" t="s">
        <v>14</v>
      </c>
      <c r="F55863" t="s">
        <v>21</v>
      </c>
      <c r="G55863" t="s">
        <v>263</v>
      </c>
      <c r="H55863" t="s">
        <v>264</v>
      </c>
      <c r="I55863" t="s">
        <v>264</v>
      </c>
      <c r="K55863" t="b">
        <f>IFERROR(VLOOKUP(F55863,english_mapping!A:B,2,FALSE),"NA")</f>
        <v>1</v>
      </c>
      <c r="L55863" t="str">
        <f t="shared" si="872"/>
        <v>Mobile</v>
      </c>
    </row>
    <row r="55864" spans="1:12" x14ac:dyDescent="0.25">
      <c r="A55864" t="s">
        <v>193424</v>
      </c>
      <c r="B55864" t="s">
        <v>193425</v>
      </c>
      <c r="C55864" t="s">
        <v>193426</v>
      </c>
      <c r="D55864" t="s">
        <v>193427</v>
      </c>
      <c r="E55864" t="s">
        <v>109</v>
      </c>
      <c r="F55864" t="s">
        <v>21</v>
      </c>
      <c r="G55864" t="s">
        <v>59</v>
      </c>
      <c r="H55864" t="s">
        <v>936</v>
      </c>
      <c r="I55864" t="s">
        <v>2349</v>
      </c>
      <c r="J55864" s="1">
        <v>38723</v>
      </c>
      <c r="K55864" t="b">
        <f>IFERROR(VLOOKUP(F55864,english_mapping!A:B,2,FALSE),"NA")</f>
        <v>1</v>
      </c>
      <c r="L55864" t="str">
        <f t="shared" si="872"/>
        <v>Clean Technology</v>
      </c>
    </row>
    <row r="55865" spans="1:12" x14ac:dyDescent="0.25">
      <c r="A55865" t="s">
        <v>193428</v>
      </c>
      <c r="B55865" t="s">
        <v>193429</v>
      </c>
      <c r="C55865" t="s">
        <v>193430</v>
      </c>
      <c r="D55865" t="s">
        <v>193431</v>
      </c>
      <c r="E55865" t="s">
        <v>14</v>
      </c>
      <c r="F55865" t="s">
        <v>21</v>
      </c>
      <c r="G55865" t="s">
        <v>117</v>
      </c>
      <c r="H55865" t="s">
        <v>535</v>
      </c>
      <c r="I55865" t="s">
        <v>4791</v>
      </c>
      <c r="J55865" s="1">
        <v>40915</v>
      </c>
      <c r="K55865" t="b">
        <f>IFERROR(VLOOKUP(F55865,english_mapping!A:B,2,FALSE),"NA")</f>
        <v>1</v>
      </c>
      <c r="L55865" t="str">
        <f t="shared" si="872"/>
        <v>Ad Targeting</v>
      </c>
    </row>
    <row r="55866" spans="1:12" x14ac:dyDescent="0.25">
      <c r="A55866" t="s">
        <v>193432</v>
      </c>
      <c r="B55866" t="s">
        <v>193433</v>
      </c>
      <c r="C55866" t="s">
        <v>193434</v>
      </c>
      <c r="D55866" t="s">
        <v>193435</v>
      </c>
      <c r="E55866" t="s">
        <v>109</v>
      </c>
      <c r="F55866" t="s">
        <v>21</v>
      </c>
      <c r="G55866" t="s">
        <v>101</v>
      </c>
      <c r="H55866" t="s">
        <v>102</v>
      </c>
      <c r="I55866" t="s">
        <v>103</v>
      </c>
      <c r="J55866" s="1">
        <v>40455</v>
      </c>
      <c r="K55866" t="b">
        <f>IFERROR(VLOOKUP(F55866,english_mapping!A:B,2,FALSE),"NA")</f>
        <v>1</v>
      </c>
      <c r="L55866" t="str">
        <f t="shared" si="872"/>
        <v>Social Media</v>
      </c>
    </row>
    <row r="55867" spans="1:12" x14ac:dyDescent="0.25">
      <c r="A55867" t="s">
        <v>193436</v>
      </c>
      <c r="B55867" t="s">
        <v>193437</v>
      </c>
      <c r="C55867" t="s">
        <v>193438</v>
      </c>
      <c r="D55867" t="s">
        <v>38</v>
      </c>
      <c r="E55867" t="s">
        <v>109</v>
      </c>
      <c r="F55867" t="s">
        <v>21</v>
      </c>
      <c r="G55867" t="s">
        <v>138</v>
      </c>
      <c r="H55867" t="s">
        <v>139</v>
      </c>
      <c r="I55867" t="s">
        <v>139</v>
      </c>
      <c r="K55867" t="b">
        <f>IFERROR(VLOOKUP(F55867,english_mapping!A:B,2,FALSE),"NA")</f>
        <v>1</v>
      </c>
      <c r="L55867" t="str">
        <f t="shared" si="872"/>
        <v>Software</v>
      </c>
    </row>
    <row r="55868" spans="1:12" x14ac:dyDescent="0.25">
      <c r="A55868" t="s">
        <v>193439</v>
      </c>
      <c r="B55868" t="s">
        <v>193440</v>
      </c>
      <c r="C55868" t="s">
        <v>193441</v>
      </c>
      <c r="D55868" t="s">
        <v>193442</v>
      </c>
      <c r="E55868" t="s">
        <v>14</v>
      </c>
      <c r="F55868" t="s">
        <v>1087</v>
      </c>
      <c r="G55868">
        <v>1</v>
      </c>
      <c r="H55868" t="s">
        <v>1737</v>
      </c>
      <c r="I55868" t="s">
        <v>193443</v>
      </c>
      <c r="J55868" s="1">
        <v>40181</v>
      </c>
      <c r="K55868" t="b">
        <f>IFERROR(VLOOKUP(F55868,english_mapping!A:B,2,FALSE),"NA")</f>
        <v>0</v>
      </c>
      <c r="L55868" t="str">
        <f t="shared" si="872"/>
        <v>Electric Vehicles</v>
      </c>
    </row>
    <row r="55869" spans="1:12" x14ac:dyDescent="0.25">
      <c r="A55869" t="s">
        <v>193444</v>
      </c>
      <c r="B55869" t="s">
        <v>193445</v>
      </c>
      <c r="C55869" t="s">
        <v>193446</v>
      </c>
      <c r="D55869" t="s">
        <v>129695</v>
      </c>
      <c r="E55869" t="s">
        <v>14</v>
      </c>
      <c r="F55869" t="s">
        <v>52</v>
      </c>
      <c r="G55869" t="s">
        <v>200</v>
      </c>
      <c r="H55869" t="s">
        <v>201</v>
      </c>
      <c r="I55869" t="s">
        <v>201</v>
      </c>
      <c r="K55869" t="b">
        <f>IFERROR(VLOOKUP(F55869,english_mapping!A:B,2,FALSE),"NA")</f>
        <v>1</v>
      </c>
      <c r="L55869" t="str">
        <f t="shared" si="872"/>
        <v>Hospitals</v>
      </c>
    </row>
    <row r="55870" spans="1:12" x14ac:dyDescent="0.25">
      <c r="A55870" t="s">
        <v>193447</v>
      </c>
      <c r="B55870" t="s">
        <v>193448</v>
      </c>
      <c r="D55870" t="s">
        <v>12984</v>
      </c>
      <c r="E55870" t="s">
        <v>109</v>
      </c>
      <c r="F55870" t="s">
        <v>21</v>
      </c>
      <c r="G55870" t="s">
        <v>59</v>
      </c>
      <c r="H55870" t="s">
        <v>60</v>
      </c>
      <c r="I55870" t="s">
        <v>66</v>
      </c>
      <c r="J55870" s="1">
        <v>35796</v>
      </c>
      <c r="K55870" t="b">
        <f>IFERROR(VLOOKUP(F55870,english_mapping!A:B,2,FALSE),"NA")</f>
        <v>1</v>
      </c>
      <c r="L55870" t="str">
        <f t="shared" si="872"/>
        <v>Bio-Pharm</v>
      </c>
    </row>
    <row r="55871" spans="1:12" x14ac:dyDescent="0.25">
      <c r="A55871" t="s">
        <v>193449</v>
      </c>
      <c r="B55871" t="s">
        <v>193450</v>
      </c>
      <c r="C55871" t="s">
        <v>193451</v>
      </c>
      <c r="D55871" t="s">
        <v>193452</v>
      </c>
      <c r="E55871" t="s">
        <v>14</v>
      </c>
      <c r="F55871" t="s">
        <v>21</v>
      </c>
      <c r="G55871" t="s">
        <v>59</v>
      </c>
      <c r="H55871" t="s">
        <v>60</v>
      </c>
      <c r="I55871" t="s">
        <v>66</v>
      </c>
      <c r="J55871" s="1">
        <v>40917</v>
      </c>
      <c r="K55871" t="b">
        <f>IFERROR(VLOOKUP(F55871,english_mapping!A:B,2,FALSE),"NA")</f>
        <v>1</v>
      </c>
      <c r="L55871" t="str">
        <f t="shared" si="872"/>
        <v>Cloud Computing</v>
      </c>
    </row>
    <row r="55872" spans="1:12" x14ac:dyDescent="0.25">
      <c r="A55872" t="s">
        <v>193453</v>
      </c>
      <c r="B55872" t="s">
        <v>193454</v>
      </c>
      <c r="C55872" t="s">
        <v>193455</v>
      </c>
      <c r="D55872" t="s">
        <v>12355</v>
      </c>
      <c r="E55872" t="s">
        <v>14</v>
      </c>
      <c r="F55872" t="s">
        <v>52</v>
      </c>
      <c r="G55872" t="s">
        <v>3417</v>
      </c>
      <c r="H55872" t="s">
        <v>4330</v>
      </c>
      <c r="I55872" t="s">
        <v>4330</v>
      </c>
      <c r="J55872" s="1">
        <v>41275</v>
      </c>
      <c r="K55872" t="b">
        <f>IFERROR(VLOOKUP(F55872,english_mapping!A:B,2,FALSE),"NA")</f>
        <v>1</v>
      </c>
      <c r="L55872" t="str">
        <f t="shared" si="872"/>
        <v>Material Science</v>
      </c>
    </row>
    <row r="55873" spans="1:12" x14ac:dyDescent="0.25">
      <c r="A55873" t="s">
        <v>193456</v>
      </c>
      <c r="B55873" t="s">
        <v>193457</v>
      </c>
      <c r="C55873" t="s">
        <v>193458</v>
      </c>
      <c r="D55873" t="s">
        <v>51</v>
      </c>
      <c r="E55873" t="s">
        <v>14</v>
      </c>
      <c r="F55873" t="s">
        <v>21</v>
      </c>
      <c r="G55873" t="s">
        <v>1300</v>
      </c>
      <c r="H55873" t="s">
        <v>1301</v>
      </c>
      <c r="I55873" t="s">
        <v>20084</v>
      </c>
      <c r="K55873" t="b">
        <f>IFERROR(VLOOKUP(F55873,english_mapping!A:B,2,FALSE),"NA")</f>
        <v>1</v>
      </c>
      <c r="L55873" t="str">
        <f t="shared" si="872"/>
        <v>Biotechnology</v>
      </c>
    </row>
    <row r="55874" spans="1:12" x14ac:dyDescent="0.25">
      <c r="A55874" t="s">
        <v>193459</v>
      </c>
      <c r="B55874" t="s">
        <v>193460</v>
      </c>
      <c r="C55874" t="s">
        <v>193461</v>
      </c>
      <c r="D55874" t="s">
        <v>38</v>
      </c>
      <c r="E55874" t="s">
        <v>14</v>
      </c>
      <c r="F55874" t="s">
        <v>712</v>
      </c>
      <c r="J55874" s="1">
        <v>40544</v>
      </c>
      <c r="K55874" t="b">
        <f>IFERROR(VLOOKUP(F55874,english_mapping!A:B,2,FALSE),"NA")</f>
        <v>0</v>
      </c>
      <c r="L55874" t="str">
        <f t="shared" si="872"/>
        <v>Software</v>
      </c>
    </row>
    <row r="55875" spans="1:12" x14ac:dyDescent="0.25">
      <c r="A55875" t="s">
        <v>193462</v>
      </c>
      <c r="B55875" t="s">
        <v>193463</v>
      </c>
      <c r="C55875" t="s">
        <v>193464</v>
      </c>
      <c r="D55875" t="s">
        <v>193465</v>
      </c>
      <c r="E55875" t="s">
        <v>14</v>
      </c>
      <c r="F55875" t="s">
        <v>21</v>
      </c>
      <c r="G55875" t="s">
        <v>59</v>
      </c>
      <c r="H55875" t="s">
        <v>90</v>
      </c>
      <c r="I55875" t="s">
        <v>7117</v>
      </c>
      <c r="K55875" t="b">
        <f>IFERROR(VLOOKUP(F55875,english_mapping!A:B,2,FALSE),"NA")</f>
        <v>1</v>
      </c>
      <c r="L55875" t="str">
        <f t="shared" si="872"/>
        <v>Big Data</v>
      </c>
    </row>
    <row r="55876" spans="1:12" x14ac:dyDescent="0.25">
      <c r="A55876" t="s">
        <v>193466</v>
      </c>
      <c r="B55876" t="s">
        <v>193467</v>
      </c>
      <c r="C55876" t="s">
        <v>193468</v>
      </c>
      <c r="D55876" t="s">
        <v>193469</v>
      </c>
      <c r="E55876" t="s">
        <v>14</v>
      </c>
      <c r="F55876" t="s">
        <v>21</v>
      </c>
      <c r="G55876" t="s">
        <v>101</v>
      </c>
      <c r="H55876" t="s">
        <v>102</v>
      </c>
      <c r="I55876" t="s">
        <v>103</v>
      </c>
      <c r="J55876" s="1">
        <v>40549</v>
      </c>
      <c r="K55876" t="b">
        <f>IFERROR(VLOOKUP(F55876,english_mapping!A:B,2,FALSE),"NA")</f>
        <v>1</v>
      </c>
      <c r="L55876" t="str">
        <f t="shared" ref="L55876:L55939" si="873">IFERROR(LEFT(D55876,(FIND("|",D55876))-1),D55876)</f>
        <v>Developer APIs</v>
      </c>
    </row>
    <row r="55877" spans="1:12" x14ac:dyDescent="0.25">
      <c r="A55877" t="s">
        <v>193470</v>
      </c>
      <c r="B55877" t="s">
        <v>193471</v>
      </c>
      <c r="C55877" t="s">
        <v>193472</v>
      </c>
      <c r="D55877" t="s">
        <v>193473</v>
      </c>
      <c r="E55877" t="s">
        <v>205</v>
      </c>
      <c r="F55877" t="s">
        <v>52</v>
      </c>
      <c r="G55877" t="s">
        <v>200</v>
      </c>
      <c r="H55877" t="s">
        <v>201</v>
      </c>
      <c r="I55877" t="s">
        <v>201</v>
      </c>
      <c r="J55877" s="1">
        <v>39083</v>
      </c>
      <c r="K55877" t="b">
        <f>IFERROR(VLOOKUP(F55877,english_mapping!A:B,2,FALSE),"NA")</f>
        <v>1</v>
      </c>
      <c r="L55877" t="str">
        <f t="shared" si="873"/>
        <v>Facebook Applications</v>
      </c>
    </row>
    <row r="55878" spans="1:12" x14ac:dyDescent="0.25">
      <c r="A55878" t="s">
        <v>193474</v>
      </c>
      <c r="B55878" t="s">
        <v>193475</v>
      </c>
      <c r="C55878" t="s">
        <v>193476</v>
      </c>
      <c r="D55878" t="s">
        <v>193477</v>
      </c>
      <c r="E55878" t="s">
        <v>14</v>
      </c>
      <c r="F55878" t="s">
        <v>21</v>
      </c>
      <c r="G55878" t="s">
        <v>490</v>
      </c>
      <c r="H55878" t="s">
        <v>921</v>
      </c>
      <c r="I55878" t="s">
        <v>921</v>
      </c>
      <c r="J55878" s="1">
        <v>39816</v>
      </c>
      <c r="K55878" t="b">
        <f>IFERROR(VLOOKUP(F55878,english_mapping!A:B,2,FALSE),"NA")</f>
        <v>1</v>
      </c>
      <c r="L55878" t="str">
        <f t="shared" si="873"/>
        <v>Broadcasting</v>
      </c>
    </row>
    <row r="55879" spans="1:12" x14ac:dyDescent="0.25">
      <c r="A55879" t="s">
        <v>193478</v>
      </c>
      <c r="B55879" t="s">
        <v>193479</v>
      </c>
      <c r="C55879" t="s">
        <v>193480</v>
      </c>
      <c r="D55879" t="s">
        <v>12880</v>
      </c>
      <c r="E55879" t="s">
        <v>14</v>
      </c>
      <c r="F55879" t="s">
        <v>52</v>
      </c>
      <c r="G55879" t="s">
        <v>200</v>
      </c>
      <c r="H55879" t="s">
        <v>201</v>
      </c>
      <c r="I55879" t="s">
        <v>201</v>
      </c>
      <c r="K55879" t="b">
        <f>IFERROR(VLOOKUP(F55879,english_mapping!A:B,2,FALSE),"NA")</f>
        <v>1</v>
      </c>
      <c r="L55879" t="str">
        <f t="shared" si="873"/>
        <v>Non Profit</v>
      </c>
    </row>
    <row r="55880" spans="1:12" x14ac:dyDescent="0.25">
      <c r="A55880" t="s">
        <v>193481</v>
      </c>
      <c r="B55880" t="s">
        <v>193482</v>
      </c>
      <c r="D55880" t="s">
        <v>38</v>
      </c>
      <c r="E55880" t="s">
        <v>109</v>
      </c>
      <c r="F55880" t="s">
        <v>21</v>
      </c>
      <c r="G55880" t="s">
        <v>434</v>
      </c>
      <c r="H55880" t="s">
        <v>535</v>
      </c>
      <c r="I55880" t="s">
        <v>2549</v>
      </c>
      <c r="J55880" s="1">
        <v>37622</v>
      </c>
      <c r="K55880" t="b">
        <f>IFERROR(VLOOKUP(F55880,english_mapping!A:B,2,FALSE),"NA")</f>
        <v>1</v>
      </c>
      <c r="L55880" t="str">
        <f t="shared" si="873"/>
        <v>Software</v>
      </c>
    </row>
    <row r="55881" spans="1:12" x14ac:dyDescent="0.25">
      <c r="A55881" t="s">
        <v>193483</v>
      </c>
      <c r="B55881" t="s">
        <v>193484</v>
      </c>
      <c r="C55881" t="s">
        <v>193485</v>
      </c>
      <c r="D55881" t="s">
        <v>38</v>
      </c>
      <c r="E55881" t="s">
        <v>14</v>
      </c>
      <c r="F55881" t="s">
        <v>124</v>
      </c>
      <c r="G55881" t="s">
        <v>13267</v>
      </c>
      <c r="H55881" t="s">
        <v>13268</v>
      </c>
      <c r="I55881" t="s">
        <v>13268</v>
      </c>
      <c r="J55881" s="1">
        <v>36892</v>
      </c>
      <c r="K55881" t="b">
        <f>IFERROR(VLOOKUP(F55881,english_mapping!A:B,2,FALSE),"NA")</f>
        <v>1</v>
      </c>
      <c r="L55881" t="str">
        <f t="shared" si="873"/>
        <v>Software</v>
      </c>
    </row>
    <row r="55882" spans="1:12" x14ac:dyDescent="0.25">
      <c r="A55882" t="s">
        <v>193486</v>
      </c>
      <c r="B55882" t="s">
        <v>193487</v>
      </c>
      <c r="C55882" t="s">
        <v>193488</v>
      </c>
      <c r="D55882" t="s">
        <v>9381</v>
      </c>
      <c r="E55882" t="s">
        <v>205</v>
      </c>
      <c r="K55882" t="str">
        <f>IFERROR(VLOOKUP(F55882,english_mapping!A:B,2,FALSE),"NA")</f>
        <v>NA</v>
      </c>
      <c r="L55882" t="str">
        <f t="shared" si="873"/>
        <v>Information Technology</v>
      </c>
    </row>
    <row r="55883" spans="1:12" x14ac:dyDescent="0.25">
      <c r="A55883" t="s">
        <v>193489</v>
      </c>
      <c r="B55883" t="s">
        <v>193490</v>
      </c>
      <c r="C55883" t="s">
        <v>193491</v>
      </c>
      <c r="D55883" t="s">
        <v>51</v>
      </c>
      <c r="E55883" t="s">
        <v>14</v>
      </c>
      <c r="F55883" t="s">
        <v>21</v>
      </c>
      <c r="G55883" t="s">
        <v>154</v>
      </c>
      <c r="H55883" t="s">
        <v>242</v>
      </c>
      <c r="I55883" t="s">
        <v>1753</v>
      </c>
      <c r="K55883" t="b">
        <f>IFERROR(VLOOKUP(F55883,english_mapping!A:B,2,FALSE),"NA")</f>
        <v>1</v>
      </c>
      <c r="L55883" t="str">
        <f t="shared" si="873"/>
        <v>Biotechnology</v>
      </c>
    </row>
    <row r="55884" spans="1:12" x14ac:dyDescent="0.25">
      <c r="A55884" t="s">
        <v>193492</v>
      </c>
      <c r="B55884" t="s">
        <v>193493</v>
      </c>
      <c r="C55884" t="s">
        <v>193494</v>
      </c>
      <c r="D55884" t="s">
        <v>65</v>
      </c>
      <c r="E55884" t="s">
        <v>109</v>
      </c>
      <c r="F55884" t="s">
        <v>124</v>
      </c>
      <c r="G55884" t="s">
        <v>1796</v>
      </c>
      <c r="H55884" t="s">
        <v>3296</v>
      </c>
      <c r="I55884" t="s">
        <v>193495</v>
      </c>
      <c r="J55884" s="1">
        <v>37987</v>
      </c>
      <c r="K55884" t="b">
        <f>IFERROR(VLOOKUP(F55884,english_mapping!A:B,2,FALSE),"NA")</f>
        <v>1</v>
      </c>
      <c r="L55884" t="str">
        <f t="shared" si="873"/>
        <v>Mobile</v>
      </c>
    </row>
    <row r="55885" spans="1:12" x14ac:dyDescent="0.25">
      <c r="A55885" t="s">
        <v>193496</v>
      </c>
      <c r="B55885" t="s">
        <v>193497</v>
      </c>
      <c r="C55885" t="s">
        <v>193498</v>
      </c>
      <c r="D55885" t="s">
        <v>193499</v>
      </c>
      <c r="E55885" t="s">
        <v>14</v>
      </c>
      <c r="F55885" t="s">
        <v>21</v>
      </c>
      <c r="G55885" t="s">
        <v>59</v>
      </c>
      <c r="H55885" t="s">
        <v>4498</v>
      </c>
      <c r="I55885" t="s">
        <v>23625</v>
      </c>
      <c r="J55885" s="1">
        <v>40544</v>
      </c>
      <c r="K55885" t="b">
        <f>IFERROR(VLOOKUP(F55885,english_mapping!A:B,2,FALSE),"NA")</f>
        <v>1</v>
      </c>
      <c r="L55885" t="str">
        <f t="shared" si="873"/>
        <v>Advertising</v>
      </c>
    </row>
    <row r="55886" spans="1:12" x14ac:dyDescent="0.25">
      <c r="A55886" t="s">
        <v>193500</v>
      </c>
      <c r="B55886" t="s">
        <v>193501</v>
      </c>
      <c r="C55886" t="s">
        <v>193502</v>
      </c>
      <c r="D55886" t="s">
        <v>193503</v>
      </c>
      <c r="E55886" t="s">
        <v>14</v>
      </c>
      <c r="F55886" t="s">
        <v>124</v>
      </c>
      <c r="G55886" t="s">
        <v>48561</v>
      </c>
      <c r="H55886" t="s">
        <v>32187</v>
      </c>
      <c r="I55886" t="s">
        <v>32187</v>
      </c>
      <c r="J55886" s="1">
        <v>42191</v>
      </c>
      <c r="K55886" t="b">
        <f>IFERROR(VLOOKUP(F55886,english_mapping!A:B,2,FALSE),"NA")</f>
        <v>1</v>
      </c>
      <c r="L55886" t="str">
        <f t="shared" si="873"/>
        <v>Cloud Data Services</v>
      </c>
    </row>
    <row r="55887" spans="1:12" x14ac:dyDescent="0.25">
      <c r="A55887" t="s">
        <v>193504</v>
      </c>
      <c r="B55887" t="s">
        <v>193505</v>
      </c>
      <c r="C55887" t="s">
        <v>193506</v>
      </c>
      <c r="D55887" t="s">
        <v>162501</v>
      </c>
      <c r="E55887" t="s">
        <v>14</v>
      </c>
      <c r="F55887" t="s">
        <v>161</v>
      </c>
      <c r="J55887" s="1">
        <v>41640</v>
      </c>
      <c r="K55887" t="b">
        <f>IFERROR(VLOOKUP(F55887,english_mapping!A:B,2,FALSE),"NA")</f>
        <v>0</v>
      </c>
      <c r="L55887" t="str">
        <f t="shared" si="873"/>
        <v>Television</v>
      </c>
    </row>
    <row r="55888" spans="1:12" x14ac:dyDescent="0.25">
      <c r="A55888" t="s">
        <v>193507</v>
      </c>
      <c r="B55888" t="s">
        <v>193508</v>
      </c>
      <c r="C55888" t="s">
        <v>193509</v>
      </c>
      <c r="D55888" t="s">
        <v>356</v>
      </c>
      <c r="E55888" t="s">
        <v>14</v>
      </c>
      <c r="F55888" t="s">
        <v>21</v>
      </c>
      <c r="G55888" t="s">
        <v>434</v>
      </c>
      <c r="H55888" t="s">
        <v>7135</v>
      </c>
      <c r="I55888" t="s">
        <v>7515</v>
      </c>
      <c r="J55888" s="1">
        <v>33970</v>
      </c>
      <c r="K55888" t="b">
        <f>IFERROR(VLOOKUP(F55888,english_mapping!A:B,2,FALSE),"NA")</f>
        <v>1</v>
      </c>
      <c r="L55888" t="str">
        <f t="shared" si="873"/>
        <v>Manufacturing</v>
      </c>
    </row>
    <row r="55889" spans="1:12" x14ac:dyDescent="0.25">
      <c r="A55889" t="s">
        <v>193510</v>
      </c>
      <c r="B55889" t="s">
        <v>193511</v>
      </c>
      <c r="C55889" t="s">
        <v>193512</v>
      </c>
      <c r="D55889" t="s">
        <v>193513</v>
      </c>
      <c r="E55889" t="s">
        <v>14</v>
      </c>
      <c r="F55889" t="s">
        <v>21</v>
      </c>
      <c r="G55889" t="s">
        <v>101</v>
      </c>
      <c r="H55889" t="s">
        <v>1659</v>
      </c>
      <c r="I55889" t="s">
        <v>14439</v>
      </c>
      <c r="J55889" s="1">
        <v>41275</v>
      </c>
      <c r="K55889" t="b">
        <f>IFERROR(VLOOKUP(F55889,english_mapping!A:B,2,FALSE),"NA")</f>
        <v>1</v>
      </c>
      <c r="L55889" t="str">
        <f t="shared" si="873"/>
        <v>Biotechnology</v>
      </c>
    </row>
    <row r="55890" spans="1:12" x14ac:dyDescent="0.25">
      <c r="A55890" t="s">
        <v>193514</v>
      </c>
      <c r="B55890" t="s">
        <v>193515</v>
      </c>
      <c r="C55890" t="s">
        <v>193516</v>
      </c>
      <c r="D55890" t="s">
        <v>193517</v>
      </c>
      <c r="E55890" t="s">
        <v>14</v>
      </c>
      <c r="F55890" t="s">
        <v>21</v>
      </c>
      <c r="G55890" t="s">
        <v>101</v>
      </c>
      <c r="H55890" t="s">
        <v>102</v>
      </c>
      <c r="I55890" t="s">
        <v>5448</v>
      </c>
      <c r="J55890" s="1">
        <v>39455</v>
      </c>
      <c r="K55890" t="b">
        <f>IFERROR(VLOOKUP(F55890,english_mapping!A:B,2,FALSE),"NA")</f>
        <v>1</v>
      </c>
      <c r="L55890" t="str">
        <f t="shared" si="873"/>
        <v>Cloud Computing</v>
      </c>
    </row>
    <row r="55891" spans="1:12" x14ac:dyDescent="0.25">
      <c r="A55891" t="s">
        <v>193518</v>
      </c>
      <c r="B55891" t="s">
        <v>193519</v>
      </c>
      <c r="C55891" t="s">
        <v>193520</v>
      </c>
      <c r="D55891" t="s">
        <v>38</v>
      </c>
      <c r="E55891" t="s">
        <v>14</v>
      </c>
      <c r="F55891" t="s">
        <v>1087</v>
      </c>
      <c r="G55891">
        <v>1</v>
      </c>
      <c r="H55891" t="s">
        <v>66535</v>
      </c>
      <c r="I55891" t="s">
        <v>66535</v>
      </c>
      <c r="J55891" s="1">
        <v>38718</v>
      </c>
      <c r="K55891" t="b">
        <f>IFERROR(VLOOKUP(F55891,english_mapping!A:B,2,FALSE),"NA")</f>
        <v>0</v>
      </c>
      <c r="L55891" t="str">
        <f t="shared" si="873"/>
        <v>Software</v>
      </c>
    </row>
    <row r="55892" spans="1:12" x14ac:dyDescent="0.25">
      <c r="A55892" t="s">
        <v>193521</v>
      </c>
      <c r="B55892" t="s">
        <v>193522</v>
      </c>
      <c r="C55892" t="s">
        <v>193523</v>
      </c>
      <c r="D55892" t="s">
        <v>262</v>
      </c>
      <c r="E55892" t="s">
        <v>109</v>
      </c>
      <c r="F55892" t="s">
        <v>21</v>
      </c>
      <c r="G55892" t="s">
        <v>59</v>
      </c>
      <c r="H55892" t="s">
        <v>60</v>
      </c>
      <c r="I55892" t="s">
        <v>1434</v>
      </c>
      <c r="J55892" s="1">
        <v>39518</v>
      </c>
      <c r="K55892" t="b">
        <f>IFERROR(VLOOKUP(F55892,english_mapping!A:B,2,FALSE),"NA")</f>
        <v>1</v>
      </c>
      <c r="L55892" t="str">
        <f t="shared" si="873"/>
        <v>Enterprise Software</v>
      </c>
    </row>
    <row r="55893" spans="1:12" x14ac:dyDescent="0.25">
      <c r="A55893" t="s">
        <v>193524</v>
      </c>
      <c r="B55893" t="s">
        <v>193525</v>
      </c>
      <c r="C55893" t="s">
        <v>193526</v>
      </c>
      <c r="D55893" t="s">
        <v>193527</v>
      </c>
      <c r="E55893" t="s">
        <v>14</v>
      </c>
      <c r="F55893" t="s">
        <v>21</v>
      </c>
      <c r="G55893" t="s">
        <v>1105</v>
      </c>
      <c r="H55893" t="s">
        <v>1106</v>
      </c>
      <c r="I55893" t="s">
        <v>90112</v>
      </c>
      <c r="K55893" t="b">
        <f>IFERROR(VLOOKUP(F55893,english_mapping!A:B,2,FALSE),"NA")</f>
        <v>1</v>
      </c>
      <c r="L55893" t="str">
        <f t="shared" si="873"/>
        <v>Distribution</v>
      </c>
    </row>
    <row r="55894" spans="1:12" x14ac:dyDescent="0.25">
      <c r="A55894" t="s">
        <v>193528</v>
      </c>
      <c r="B55894" t="s">
        <v>193529</v>
      </c>
      <c r="C55894" t="s">
        <v>193530</v>
      </c>
      <c r="D55894" t="s">
        <v>755</v>
      </c>
      <c r="E55894" t="s">
        <v>14</v>
      </c>
      <c r="F55894" t="s">
        <v>21</v>
      </c>
      <c r="G55894" t="s">
        <v>655</v>
      </c>
      <c r="H55894" t="s">
        <v>15138</v>
      </c>
      <c r="I55894" t="s">
        <v>15138</v>
      </c>
      <c r="J55894" s="1">
        <v>35796</v>
      </c>
      <c r="K55894" t="b">
        <f>IFERROR(VLOOKUP(F55894,english_mapping!A:B,2,FALSE),"NA")</f>
        <v>1</v>
      </c>
      <c r="L55894" t="str">
        <f t="shared" si="873"/>
        <v>Hardware + Software</v>
      </c>
    </row>
    <row r="55895" spans="1:12" x14ac:dyDescent="0.25">
      <c r="A55895" t="s">
        <v>193531</v>
      </c>
      <c r="B55895" t="s">
        <v>193532</v>
      </c>
      <c r="C55895" t="s">
        <v>193533</v>
      </c>
      <c r="D55895" t="s">
        <v>193534</v>
      </c>
      <c r="E55895" t="s">
        <v>14</v>
      </c>
      <c r="F55895" t="s">
        <v>21</v>
      </c>
      <c r="G55895" t="s">
        <v>4078</v>
      </c>
      <c r="H55895" t="s">
        <v>4079</v>
      </c>
      <c r="I55895" t="s">
        <v>4080</v>
      </c>
      <c r="J55895" s="1">
        <v>40544</v>
      </c>
      <c r="K55895" t="b">
        <f>IFERROR(VLOOKUP(F55895,english_mapping!A:B,2,FALSE),"NA")</f>
        <v>1</v>
      </c>
      <c r="L55895" t="str">
        <f t="shared" si="873"/>
        <v>Curated Web</v>
      </c>
    </row>
    <row r="55896" spans="1:12" x14ac:dyDescent="0.25">
      <c r="A55896" t="s">
        <v>193535</v>
      </c>
      <c r="B55896" t="s">
        <v>193536</v>
      </c>
      <c r="C55896" t="s">
        <v>193537</v>
      </c>
      <c r="D55896" t="s">
        <v>755</v>
      </c>
      <c r="E55896" t="s">
        <v>14</v>
      </c>
      <c r="F55896" t="s">
        <v>21</v>
      </c>
      <c r="G55896" t="s">
        <v>138</v>
      </c>
      <c r="H55896" t="s">
        <v>139</v>
      </c>
      <c r="I55896" t="s">
        <v>5875</v>
      </c>
      <c r="J55896" s="1">
        <v>35431</v>
      </c>
      <c r="K55896" t="b">
        <f>IFERROR(VLOOKUP(F55896,english_mapping!A:B,2,FALSE),"NA")</f>
        <v>1</v>
      </c>
      <c r="L55896" t="str">
        <f t="shared" si="873"/>
        <v>Hardware + Software</v>
      </c>
    </row>
    <row r="55897" spans="1:12" x14ac:dyDescent="0.25">
      <c r="A55897" t="s">
        <v>193538</v>
      </c>
      <c r="B55897" t="s">
        <v>193539</v>
      </c>
      <c r="C55897" t="s">
        <v>193540</v>
      </c>
      <c r="D55897" t="s">
        <v>755</v>
      </c>
      <c r="E55897" t="s">
        <v>14</v>
      </c>
      <c r="F55897" t="s">
        <v>649</v>
      </c>
      <c r="G55897">
        <v>10</v>
      </c>
      <c r="H55897" t="s">
        <v>2907</v>
      </c>
      <c r="I55897" t="s">
        <v>2907</v>
      </c>
      <c r="J55897" s="1">
        <v>39083</v>
      </c>
      <c r="K55897" t="b">
        <f>IFERROR(VLOOKUP(F55897,english_mapping!A:B,2,FALSE),"NA")</f>
        <v>1</v>
      </c>
      <c r="L55897" t="str">
        <f t="shared" si="873"/>
        <v>Hardware + Software</v>
      </c>
    </row>
    <row r="55898" spans="1:12" x14ac:dyDescent="0.25">
      <c r="A55898" t="s">
        <v>193541</v>
      </c>
      <c r="B55898" t="s">
        <v>193542</v>
      </c>
      <c r="C55898" t="s">
        <v>193543</v>
      </c>
      <c r="D55898" t="s">
        <v>193544</v>
      </c>
      <c r="E55898" t="s">
        <v>14</v>
      </c>
      <c r="F55898" t="s">
        <v>124</v>
      </c>
      <c r="G55898" t="s">
        <v>125</v>
      </c>
      <c r="H55898" t="s">
        <v>126</v>
      </c>
      <c r="I55898" t="s">
        <v>126</v>
      </c>
      <c r="J55898" s="1">
        <v>41648</v>
      </c>
      <c r="K55898" t="b">
        <f>IFERROR(VLOOKUP(F55898,english_mapping!A:B,2,FALSE),"NA")</f>
        <v>1</v>
      </c>
      <c r="L55898" t="str">
        <f t="shared" si="873"/>
        <v>Advertising</v>
      </c>
    </row>
    <row r="55899" spans="1:12" x14ac:dyDescent="0.25">
      <c r="A55899" t="s">
        <v>193545</v>
      </c>
      <c r="B55899" t="s">
        <v>193546</v>
      </c>
      <c r="C55899" t="s">
        <v>193547</v>
      </c>
      <c r="D55899" t="s">
        <v>2381</v>
      </c>
      <c r="E55899" t="s">
        <v>14</v>
      </c>
      <c r="F55899" t="s">
        <v>21</v>
      </c>
      <c r="G55899" t="s">
        <v>101</v>
      </c>
      <c r="H55899" t="s">
        <v>791</v>
      </c>
      <c r="I55899" t="s">
        <v>792</v>
      </c>
      <c r="J55899" t="s">
        <v>71125</v>
      </c>
      <c r="K55899" t="b">
        <f>IFERROR(VLOOKUP(F55899,english_mapping!A:B,2,FALSE),"NA")</f>
        <v>1</v>
      </c>
      <c r="L55899" t="str">
        <f t="shared" si="873"/>
        <v>Consulting</v>
      </c>
    </row>
    <row r="55900" spans="1:12" x14ac:dyDescent="0.25">
      <c r="A55900" t="s">
        <v>193548</v>
      </c>
      <c r="B55900" t="s">
        <v>193549</v>
      </c>
      <c r="C55900" t="s">
        <v>193550</v>
      </c>
      <c r="E55900" t="s">
        <v>205</v>
      </c>
      <c r="J55900" s="1">
        <v>41646</v>
      </c>
      <c r="K55900" t="str">
        <f>IFERROR(VLOOKUP(F55900,english_mapping!A:B,2,FALSE),"NA")</f>
        <v>NA</v>
      </c>
      <c r="L55900">
        <f t="shared" si="873"/>
        <v>0</v>
      </c>
    </row>
    <row r="55901" spans="1:12" x14ac:dyDescent="0.25">
      <c r="A55901" t="s">
        <v>193551</v>
      </c>
      <c r="B55901" t="s">
        <v>193552</v>
      </c>
      <c r="C55901" t="s">
        <v>193553</v>
      </c>
      <c r="D55901" t="s">
        <v>193554</v>
      </c>
      <c r="E55901" t="s">
        <v>14</v>
      </c>
      <c r="F55901" t="s">
        <v>21</v>
      </c>
      <c r="G55901" t="s">
        <v>434</v>
      </c>
      <c r="H55901" t="s">
        <v>535</v>
      </c>
      <c r="I55901" t="s">
        <v>4191</v>
      </c>
      <c r="J55901" t="s">
        <v>13225</v>
      </c>
      <c r="K55901" t="b">
        <f>IFERROR(VLOOKUP(F55901,english_mapping!A:B,2,FALSE),"NA")</f>
        <v>1</v>
      </c>
      <c r="L55901" t="str">
        <f t="shared" si="873"/>
        <v>Cyber Security</v>
      </c>
    </row>
    <row r="55902" spans="1:12" x14ac:dyDescent="0.25">
      <c r="A55902" t="s">
        <v>193555</v>
      </c>
      <c r="B55902" t="s">
        <v>193556</v>
      </c>
      <c r="C55902" t="s">
        <v>193557</v>
      </c>
      <c r="D55902" t="s">
        <v>38</v>
      </c>
      <c r="E55902" t="s">
        <v>14</v>
      </c>
      <c r="F55902" t="s">
        <v>21</v>
      </c>
      <c r="G55902" t="s">
        <v>59</v>
      </c>
      <c r="H55902" t="s">
        <v>987</v>
      </c>
      <c r="I55902" t="s">
        <v>7648</v>
      </c>
      <c r="K55902" t="b">
        <f>IFERROR(VLOOKUP(F55902,english_mapping!A:B,2,FALSE),"NA")</f>
        <v>1</v>
      </c>
      <c r="L55902" t="str">
        <f t="shared" si="873"/>
        <v>Software</v>
      </c>
    </row>
    <row r="55903" spans="1:12" x14ac:dyDescent="0.25">
      <c r="A55903" t="s">
        <v>193558</v>
      </c>
      <c r="B55903" t="s">
        <v>193559</v>
      </c>
      <c r="C55903" t="s">
        <v>193560</v>
      </c>
      <c r="D55903" t="s">
        <v>193561</v>
      </c>
      <c r="E55903" t="s">
        <v>14</v>
      </c>
      <c r="F55903" t="s">
        <v>4240</v>
      </c>
      <c r="G55903">
        <v>40</v>
      </c>
      <c r="H55903" t="s">
        <v>4241</v>
      </c>
      <c r="I55903" t="s">
        <v>4241</v>
      </c>
      <c r="J55903" t="s">
        <v>54285</v>
      </c>
      <c r="K55903" t="b">
        <f>IFERROR(VLOOKUP(F55903,english_mapping!A:B,2,FALSE),"NA")</f>
        <v>0</v>
      </c>
      <c r="L55903" t="str">
        <f t="shared" si="873"/>
        <v>Advertising</v>
      </c>
    </row>
    <row r="55904" spans="1:12" x14ac:dyDescent="0.25">
      <c r="A55904" t="s">
        <v>193562</v>
      </c>
      <c r="B55904" t="s">
        <v>193563</v>
      </c>
      <c r="C55904" t="s">
        <v>193564</v>
      </c>
      <c r="D55904" t="s">
        <v>38</v>
      </c>
      <c r="E55904" t="s">
        <v>14</v>
      </c>
      <c r="F55904" t="s">
        <v>21</v>
      </c>
      <c r="G55904" t="s">
        <v>59</v>
      </c>
      <c r="H55904" t="s">
        <v>60</v>
      </c>
      <c r="I55904" t="s">
        <v>1279</v>
      </c>
      <c r="J55904" s="1">
        <v>37257</v>
      </c>
      <c r="K55904" t="b">
        <f>IFERROR(VLOOKUP(F55904,english_mapping!A:B,2,FALSE),"NA")</f>
        <v>1</v>
      </c>
      <c r="L55904" t="str">
        <f t="shared" si="873"/>
        <v>Software</v>
      </c>
    </row>
    <row r="55905" spans="1:12" x14ac:dyDescent="0.25">
      <c r="A55905" t="s">
        <v>193565</v>
      </c>
      <c r="B55905" t="s">
        <v>193566</v>
      </c>
      <c r="D55905" t="s">
        <v>193567</v>
      </c>
      <c r="E55905" t="s">
        <v>14</v>
      </c>
      <c r="F55905" t="s">
        <v>21</v>
      </c>
      <c r="G55905" t="s">
        <v>59</v>
      </c>
      <c r="H55905" t="s">
        <v>90</v>
      </c>
      <c r="I55905" t="s">
        <v>90</v>
      </c>
      <c r="K55905" t="b">
        <f>IFERROR(VLOOKUP(F55905,english_mapping!A:B,2,FALSE),"NA")</f>
        <v>1</v>
      </c>
      <c r="L55905" t="str">
        <f t="shared" si="873"/>
        <v>Beauty</v>
      </c>
    </row>
    <row r="55906" spans="1:12" x14ac:dyDescent="0.25">
      <c r="A55906" t="s">
        <v>193568</v>
      </c>
      <c r="B55906" t="s">
        <v>193569</v>
      </c>
      <c r="C55906" t="s">
        <v>193570</v>
      </c>
      <c r="D55906" t="s">
        <v>51</v>
      </c>
      <c r="E55906" t="s">
        <v>14</v>
      </c>
      <c r="F55906" t="s">
        <v>21</v>
      </c>
      <c r="G55906" t="s">
        <v>154</v>
      </c>
      <c r="H55906" t="s">
        <v>242</v>
      </c>
      <c r="I55906" t="s">
        <v>326</v>
      </c>
      <c r="J55906" s="1">
        <v>39083</v>
      </c>
      <c r="K55906" t="b">
        <f>IFERROR(VLOOKUP(F55906,english_mapping!A:B,2,FALSE),"NA")</f>
        <v>1</v>
      </c>
      <c r="L55906" t="str">
        <f t="shared" si="873"/>
        <v>Biotechnology</v>
      </c>
    </row>
    <row r="55907" spans="1:12" x14ac:dyDescent="0.25">
      <c r="A55907" t="s">
        <v>193571</v>
      </c>
      <c r="B55907" t="s">
        <v>193572</v>
      </c>
      <c r="C55907" t="s">
        <v>193573</v>
      </c>
      <c r="D55907" t="s">
        <v>51</v>
      </c>
      <c r="E55907" t="s">
        <v>205</v>
      </c>
      <c r="F55907" t="s">
        <v>21</v>
      </c>
      <c r="G55907" t="s">
        <v>154</v>
      </c>
      <c r="H55907" t="s">
        <v>242</v>
      </c>
      <c r="I55907" t="s">
        <v>1651</v>
      </c>
      <c r="J55907" s="1">
        <v>38353</v>
      </c>
      <c r="K55907" t="b">
        <f>IFERROR(VLOOKUP(F55907,english_mapping!A:B,2,FALSE),"NA")</f>
        <v>1</v>
      </c>
      <c r="L55907" t="str">
        <f t="shared" si="873"/>
        <v>Biotechnology</v>
      </c>
    </row>
    <row r="55908" spans="1:12" x14ac:dyDescent="0.25">
      <c r="A55908" t="s">
        <v>193574</v>
      </c>
      <c r="B55908" t="s">
        <v>193575</v>
      </c>
      <c r="C55908" t="s">
        <v>193576</v>
      </c>
      <c r="D55908" t="s">
        <v>1416</v>
      </c>
      <c r="E55908" t="s">
        <v>14</v>
      </c>
      <c r="F55908" t="s">
        <v>21</v>
      </c>
      <c r="G55908" t="s">
        <v>285</v>
      </c>
      <c r="H55908" t="s">
        <v>889</v>
      </c>
      <c r="I55908" t="s">
        <v>889</v>
      </c>
      <c r="J55908" s="1">
        <v>37987</v>
      </c>
      <c r="K55908" t="b">
        <f>IFERROR(VLOOKUP(F55908,english_mapping!A:B,2,FALSE),"NA")</f>
        <v>1</v>
      </c>
      <c r="L55908" t="str">
        <f t="shared" si="873"/>
        <v>Semiconductors</v>
      </c>
    </row>
    <row r="55909" spans="1:12" x14ac:dyDescent="0.25">
      <c r="A55909" t="s">
        <v>193577</v>
      </c>
      <c r="B55909" t="s">
        <v>193578</v>
      </c>
      <c r="C55909" t="s">
        <v>193579</v>
      </c>
      <c r="D55909" t="s">
        <v>193580</v>
      </c>
      <c r="E55909" t="s">
        <v>14</v>
      </c>
      <c r="F55909" t="s">
        <v>346</v>
      </c>
      <c r="G55909">
        <v>7</v>
      </c>
      <c r="H55909" t="s">
        <v>776</v>
      </c>
      <c r="I55909" t="s">
        <v>17478</v>
      </c>
      <c r="J55909" s="1">
        <v>41283</v>
      </c>
      <c r="K55909" t="b">
        <f>IFERROR(VLOOKUP(F55909,english_mapping!A:B,2,FALSE),"NA")</f>
        <v>0</v>
      </c>
      <c r="L55909" t="str">
        <f t="shared" si="873"/>
        <v>E-Commerce</v>
      </c>
    </row>
    <row r="55910" spans="1:12" x14ac:dyDescent="0.25">
      <c r="A55910" t="s">
        <v>193581</v>
      </c>
      <c r="B55910" t="s">
        <v>193582</v>
      </c>
      <c r="C55910" t="s">
        <v>193583</v>
      </c>
      <c r="D55910" t="s">
        <v>78210</v>
      </c>
      <c r="E55910" t="s">
        <v>14</v>
      </c>
      <c r="F55910" t="s">
        <v>124</v>
      </c>
      <c r="G55910" t="s">
        <v>325</v>
      </c>
      <c r="H55910" t="s">
        <v>126</v>
      </c>
      <c r="I55910" t="s">
        <v>326</v>
      </c>
      <c r="J55910" s="1">
        <v>40909</v>
      </c>
      <c r="K55910" t="b">
        <f>IFERROR(VLOOKUP(F55910,english_mapping!A:B,2,FALSE),"NA")</f>
        <v>1</v>
      </c>
      <c r="L55910" t="str">
        <f t="shared" si="873"/>
        <v>Crowdfunding</v>
      </c>
    </row>
    <row r="55911" spans="1:12" x14ac:dyDescent="0.25">
      <c r="A55911" t="s">
        <v>193584</v>
      </c>
      <c r="B55911" t="s">
        <v>193585</v>
      </c>
      <c r="C55911" t="s">
        <v>193586</v>
      </c>
      <c r="D55911" t="s">
        <v>12450</v>
      </c>
      <c r="E55911" t="s">
        <v>109</v>
      </c>
      <c r="F55911" t="s">
        <v>21</v>
      </c>
      <c r="G55911" t="s">
        <v>77</v>
      </c>
      <c r="H55911" t="s">
        <v>1804</v>
      </c>
      <c r="I55911" t="s">
        <v>4126</v>
      </c>
      <c r="K55911" t="b">
        <f>IFERROR(VLOOKUP(F55911,english_mapping!A:B,2,FALSE),"NA")</f>
        <v>1</v>
      </c>
      <c r="L55911" t="str">
        <f t="shared" si="873"/>
        <v>Incubators</v>
      </c>
    </row>
    <row r="55912" spans="1:12" x14ac:dyDescent="0.25">
      <c r="A55912" t="s">
        <v>193587</v>
      </c>
      <c r="B55912" t="s">
        <v>193588</v>
      </c>
      <c r="C55912" t="s">
        <v>193589</v>
      </c>
      <c r="D55912" t="s">
        <v>51</v>
      </c>
      <c r="E55912" t="s">
        <v>14</v>
      </c>
      <c r="F55912" t="s">
        <v>21</v>
      </c>
      <c r="G55912" t="s">
        <v>59</v>
      </c>
      <c r="H55912" t="s">
        <v>2601</v>
      </c>
      <c r="I55912" t="s">
        <v>78729</v>
      </c>
      <c r="J55912" s="1">
        <v>39814</v>
      </c>
      <c r="K55912" t="b">
        <f>IFERROR(VLOOKUP(F55912,english_mapping!A:B,2,FALSE),"NA")</f>
        <v>1</v>
      </c>
      <c r="L55912" t="str">
        <f t="shared" si="873"/>
        <v>Biotechnology</v>
      </c>
    </row>
    <row r="55913" spans="1:12" x14ac:dyDescent="0.25">
      <c r="A55913" t="s">
        <v>193590</v>
      </c>
      <c r="B55913" t="s">
        <v>193591</v>
      </c>
      <c r="C55913" t="s">
        <v>193592</v>
      </c>
      <c r="D55913" t="s">
        <v>1416</v>
      </c>
      <c r="E55913" t="s">
        <v>205</v>
      </c>
      <c r="F55913" t="s">
        <v>21</v>
      </c>
      <c r="G55913" t="s">
        <v>59</v>
      </c>
      <c r="H55913" t="s">
        <v>60</v>
      </c>
      <c r="I55913" t="s">
        <v>1128</v>
      </c>
      <c r="K55913" t="b">
        <f>IFERROR(VLOOKUP(F55913,english_mapping!A:B,2,FALSE),"NA")</f>
        <v>1</v>
      </c>
      <c r="L55913" t="str">
        <f t="shared" si="873"/>
        <v>Semiconductors</v>
      </c>
    </row>
    <row r="55914" spans="1:12" x14ac:dyDescent="0.25">
      <c r="A55914" t="s">
        <v>193593</v>
      </c>
      <c r="B55914" t="s">
        <v>193594</v>
      </c>
      <c r="C55914" t="s">
        <v>193595</v>
      </c>
      <c r="D55914" t="s">
        <v>1318</v>
      </c>
      <c r="E55914" t="s">
        <v>14</v>
      </c>
      <c r="F55914" t="s">
        <v>21</v>
      </c>
      <c r="G55914" t="s">
        <v>3555</v>
      </c>
      <c r="H55914" t="s">
        <v>3556</v>
      </c>
      <c r="I55914" t="s">
        <v>3556</v>
      </c>
      <c r="J55914" s="1">
        <v>41282</v>
      </c>
      <c r="K55914" t="b">
        <f>IFERROR(VLOOKUP(F55914,english_mapping!A:B,2,FALSE),"NA")</f>
        <v>1</v>
      </c>
      <c r="L55914" t="str">
        <f t="shared" si="873"/>
        <v>Automotive</v>
      </c>
    </row>
    <row r="55915" spans="1:12" x14ac:dyDescent="0.25">
      <c r="A55915" t="s">
        <v>193596</v>
      </c>
      <c r="B55915" t="s">
        <v>193597</v>
      </c>
      <c r="C55915" t="s">
        <v>193598</v>
      </c>
      <c r="D55915" t="s">
        <v>51</v>
      </c>
      <c r="E55915" t="s">
        <v>14</v>
      </c>
      <c r="F55915" t="s">
        <v>21</v>
      </c>
      <c r="G55915" t="s">
        <v>77</v>
      </c>
      <c r="H55915" t="s">
        <v>1804</v>
      </c>
      <c r="I55915" t="s">
        <v>4126</v>
      </c>
      <c r="J55915" s="1">
        <v>39814</v>
      </c>
      <c r="K55915" t="b">
        <f>IFERROR(VLOOKUP(F55915,english_mapping!A:B,2,FALSE),"NA")</f>
        <v>1</v>
      </c>
      <c r="L55915" t="str">
        <f t="shared" si="873"/>
        <v>Biotechnology</v>
      </c>
    </row>
    <row r="55916" spans="1:12" x14ac:dyDescent="0.25">
      <c r="A55916" t="s">
        <v>193599</v>
      </c>
      <c r="B55916" t="s">
        <v>193600</v>
      </c>
      <c r="D55916" t="s">
        <v>51</v>
      </c>
      <c r="E55916" t="s">
        <v>14</v>
      </c>
      <c r="F55916" t="s">
        <v>21</v>
      </c>
      <c r="G55916" t="s">
        <v>117</v>
      </c>
      <c r="H55916" t="s">
        <v>535</v>
      </c>
      <c r="I55916" t="s">
        <v>32032</v>
      </c>
      <c r="J55916" s="1">
        <v>35796</v>
      </c>
      <c r="K55916" t="b">
        <f>IFERROR(VLOOKUP(F55916,english_mapping!A:B,2,FALSE),"NA")</f>
        <v>1</v>
      </c>
      <c r="L55916" t="str">
        <f t="shared" si="873"/>
        <v>Biotechnology</v>
      </c>
    </row>
    <row r="55917" spans="1:12" x14ac:dyDescent="0.25">
      <c r="A55917" t="s">
        <v>193601</v>
      </c>
      <c r="B55917" t="s">
        <v>193602</v>
      </c>
      <c r="C55917" t="s">
        <v>193603</v>
      </c>
      <c r="D55917" t="s">
        <v>89</v>
      </c>
      <c r="E55917" t="s">
        <v>14</v>
      </c>
      <c r="F55917" t="s">
        <v>21</v>
      </c>
      <c r="G55917" t="s">
        <v>59</v>
      </c>
      <c r="H55917" t="s">
        <v>1249</v>
      </c>
      <c r="I55917" t="s">
        <v>3123</v>
      </c>
      <c r="J55917" s="1">
        <v>36892</v>
      </c>
      <c r="K55917" t="b">
        <f>IFERROR(VLOOKUP(F55917,english_mapping!A:B,2,FALSE),"NA")</f>
        <v>1</v>
      </c>
      <c r="L55917" t="str">
        <f t="shared" si="873"/>
        <v>Health and Wellness</v>
      </c>
    </row>
    <row r="55918" spans="1:12" x14ac:dyDescent="0.25">
      <c r="A55918" t="s">
        <v>193604</v>
      </c>
      <c r="B55918" t="s">
        <v>193605</v>
      </c>
      <c r="C55918" t="s">
        <v>193606</v>
      </c>
      <c r="D55918" t="s">
        <v>3563</v>
      </c>
      <c r="E55918" t="s">
        <v>205</v>
      </c>
      <c r="F55918" t="s">
        <v>21</v>
      </c>
      <c r="G55918" t="s">
        <v>59</v>
      </c>
      <c r="H55918" t="s">
        <v>60</v>
      </c>
      <c r="I55918" t="s">
        <v>66</v>
      </c>
      <c r="K55918" t="b">
        <f>IFERROR(VLOOKUP(F55918,english_mapping!A:B,2,FALSE),"NA")</f>
        <v>1</v>
      </c>
      <c r="L55918" t="str">
        <f t="shared" si="873"/>
        <v>Pharmaceuticals</v>
      </c>
    </row>
    <row r="55919" spans="1:12" x14ac:dyDescent="0.25">
      <c r="A55919" t="s">
        <v>193607</v>
      </c>
      <c r="B55919" t="s">
        <v>193608</v>
      </c>
      <c r="C55919" t="s">
        <v>193609</v>
      </c>
      <c r="D55919" t="s">
        <v>254</v>
      </c>
      <c r="E55919" t="s">
        <v>14</v>
      </c>
      <c r="F55919" t="s">
        <v>21</v>
      </c>
      <c r="G55919" t="s">
        <v>1383</v>
      </c>
      <c r="H55919" t="s">
        <v>1384</v>
      </c>
      <c r="I55919" t="s">
        <v>6380</v>
      </c>
      <c r="J55919" s="1">
        <v>40544</v>
      </c>
      <c r="K55919" t="b">
        <f>IFERROR(VLOOKUP(F55919,english_mapping!A:B,2,FALSE),"NA")</f>
        <v>1</v>
      </c>
      <c r="L55919" t="str">
        <f t="shared" si="873"/>
        <v>EdTech</v>
      </c>
    </row>
    <row r="55920" spans="1:12" x14ac:dyDescent="0.25">
      <c r="A55920" t="s">
        <v>193610</v>
      </c>
      <c r="B55920" t="s">
        <v>193611</v>
      </c>
      <c r="D55920" t="s">
        <v>193612</v>
      </c>
      <c r="E55920" t="s">
        <v>14</v>
      </c>
      <c r="F55920" t="s">
        <v>71</v>
      </c>
      <c r="G55920">
        <v>12</v>
      </c>
      <c r="H55920" t="s">
        <v>72</v>
      </c>
      <c r="I55920" t="s">
        <v>72</v>
      </c>
      <c r="K55920" t="b">
        <f>IFERROR(VLOOKUP(F55920,english_mapping!A:B,2,FALSE),"NA")</f>
        <v>0</v>
      </c>
      <c r="L55920" t="str">
        <f t="shared" si="873"/>
        <v>Image Recognition</v>
      </c>
    </row>
    <row r="55921" spans="1:12" x14ac:dyDescent="0.25">
      <c r="A55921" t="s">
        <v>193613</v>
      </c>
      <c r="B55921" t="s">
        <v>193614</v>
      </c>
      <c r="C55921" t="s">
        <v>193615</v>
      </c>
      <c r="D55921" t="s">
        <v>51</v>
      </c>
      <c r="E55921" t="s">
        <v>14</v>
      </c>
      <c r="F55921" t="s">
        <v>21</v>
      </c>
      <c r="G55921" t="s">
        <v>1035</v>
      </c>
      <c r="H55921" t="s">
        <v>1036</v>
      </c>
      <c r="I55921" t="s">
        <v>18783</v>
      </c>
      <c r="K55921" t="b">
        <f>IFERROR(VLOOKUP(F55921,english_mapping!A:B,2,FALSE),"NA")</f>
        <v>1</v>
      </c>
      <c r="L55921" t="str">
        <f t="shared" si="873"/>
        <v>Biotechnology</v>
      </c>
    </row>
    <row r="55922" spans="1:12" x14ac:dyDescent="0.25">
      <c r="A55922" t="s">
        <v>193616</v>
      </c>
      <c r="B55922" t="s">
        <v>193617</v>
      </c>
      <c r="C55922" t="s">
        <v>193618</v>
      </c>
      <c r="D55922" t="s">
        <v>193619</v>
      </c>
      <c r="E55922" t="s">
        <v>14</v>
      </c>
      <c r="F55922" t="s">
        <v>21</v>
      </c>
      <c r="G55922" t="s">
        <v>84</v>
      </c>
      <c r="H55922" t="s">
        <v>3647</v>
      </c>
      <c r="I55922" t="s">
        <v>3647</v>
      </c>
      <c r="J55922" s="1">
        <v>40179</v>
      </c>
      <c r="K55922" t="b">
        <f>IFERROR(VLOOKUP(F55922,english_mapping!A:B,2,FALSE),"NA")</f>
        <v>1</v>
      </c>
      <c r="L55922" t="str">
        <f t="shared" si="873"/>
        <v>Consulting</v>
      </c>
    </row>
    <row r="55923" spans="1:12" x14ac:dyDescent="0.25">
      <c r="A55923" t="s">
        <v>193620</v>
      </c>
      <c r="B55923" t="s">
        <v>193621</v>
      </c>
      <c r="D55923" t="s">
        <v>113</v>
      </c>
      <c r="E55923" t="s">
        <v>14</v>
      </c>
      <c r="F55923" t="s">
        <v>52</v>
      </c>
      <c r="G55923" t="s">
        <v>200</v>
      </c>
      <c r="H55923" t="s">
        <v>12255</v>
      </c>
      <c r="I55923" t="s">
        <v>12255</v>
      </c>
      <c r="J55923" t="s">
        <v>30911</v>
      </c>
      <c r="K55923" t="b">
        <f>IFERROR(VLOOKUP(F55923,english_mapping!A:B,2,FALSE),"NA")</f>
        <v>1</v>
      </c>
      <c r="L55923" t="str">
        <f t="shared" si="873"/>
        <v>Entertainment</v>
      </c>
    </row>
    <row r="55924" spans="1:12" x14ac:dyDescent="0.25">
      <c r="A55924" t="s">
        <v>193622</v>
      </c>
      <c r="B55924" t="s">
        <v>193623</v>
      </c>
      <c r="C55924" t="s">
        <v>193624</v>
      </c>
      <c r="D55924" t="s">
        <v>800</v>
      </c>
      <c r="E55924" t="s">
        <v>14</v>
      </c>
      <c r="F55924" t="s">
        <v>408</v>
      </c>
      <c r="G55924">
        <v>32</v>
      </c>
      <c r="H55924" t="s">
        <v>8973</v>
      </c>
      <c r="I55924" t="s">
        <v>8973</v>
      </c>
      <c r="J55924" s="1">
        <v>35431</v>
      </c>
      <c r="K55924" t="b">
        <f>IFERROR(VLOOKUP(F55924,english_mapping!A:B,2,FALSE),"NA")</f>
        <v>0</v>
      </c>
      <c r="L55924" t="str">
        <f t="shared" si="873"/>
        <v>Services</v>
      </c>
    </row>
    <row r="55925" spans="1:12" x14ac:dyDescent="0.25">
      <c r="A55925" t="s">
        <v>193625</v>
      </c>
      <c r="B55925" t="s">
        <v>193626</v>
      </c>
      <c r="C55925" t="s">
        <v>193627</v>
      </c>
      <c r="D55925" t="s">
        <v>51</v>
      </c>
      <c r="E55925" t="s">
        <v>701</v>
      </c>
      <c r="F55925" t="s">
        <v>21</v>
      </c>
      <c r="G55925" t="s">
        <v>101</v>
      </c>
      <c r="H55925" t="s">
        <v>102</v>
      </c>
      <c r="I55925" t="s">
        <v>103</v>
      </c>
      <c r="K55925" t="b">
        <f>IFERROR(VLOOKUP(F55925,english_mapping!A:B,2,FALSE),"NA")</f>
        <v>1</v>
      </c>
      <c r="L55925" t="str">
        <f t="shared" si="873"/>
        <v>Biotechnology</v>
      </c>
    </row>
    <row r="55926" spans="1:12" x14ac:dyDescent="0.25">
      <c r="A55926" t="s">
        <v>193628</v>
      </c>
      <c r="B55926" t="s">
        <v>193629</v>
      </c>
      <c r="C55926" t="s">
        <v>193630</v>
      </c>
      <c r="D55926" t="s">
        <v>193631</v>
      </c>
      <c r="E55926" t="s">
        <v>205</v>
      </c>
      <c r="J55926" t="s">
        <v>38892</v>
      </c>
      <c r="K55926" t="str">
        <f>IFERROR(VLOOKUP(F55926,english_mapping!A:B,2,FALSE),"NA")</f>
        <v>NA</v>
      </c>
      <c r="L55926" t="str">
        <f t="shared" si="873"/>
        <v>Recruiting</v>
      </c>
    </row>
    <row r="55927" spans="1:12" x14ac:dyDescent="0.25">
      <c r="A55927" t="s">
        <v>193632</v>
      </c>
      <c r="B55927" t="s">
        <v>193633</v>
      </c>
      <c r="C55927" t="s">
        <v>193634</v>
      </c>
      <c r="D55927" t="s">
        <v>65888</v>
      </c>
      <c r="E55927" t="s">
        <v>14</v>
      </c>
      <c r="F55927" t="s">
        <v>560</v>
      </c>
      <c r="G55927">
        <v>56</v>
      </c>
      <c r="H55927" t="s">
        <v>2614</v>
      </c>
      <c r="I55927" t="s">
        <v>2614</v>
      </c>
      <c r="J55927" s="1">
        <v>39083</v>
      </c>
      <c r="K55927" t="b">
        <f>IFERROR(VLOOKUP(F55927,english_mapping!A:B,2,FALSE),"NA")</f>
        <v>0</v>
      </c>
      <c r="L55927" t="str">
        <f t="shared" si="873"/>
        <v>Consulting</v>
      </c>
    </row>
    <row r="55928" spans="1:12" x14ac:dyDescent="0.25">
      <c r="A55928" t="s">
        <v>193635</v>
      </c>
      <c r="B55928" t="s">
        <v>193636</v>
      </c>
      <c r="C55928" t="s">
        <v>193637</v>
      </c>
      <c r="D55928" t="s">
        <v>193638</v>
      </c>
      <c r="E55928" t="s">
        <v>14</v>
      </c>
      <c r="F55928" t="s">
        <v>346</v>
      </c>
      <c r="G55928">
        <v>6</v>
      </c>
      <c r="H55928" t="s">
        <v>347</v>
      </c>
      <c r="I55928" t="s">
        <v>193639</v>
      </c>
      <c r="J55928" s="1">
        <v>40546</v>
      </c>
      <c r="K55928" t="b">
        <f>IFERROR(VLOOKUP(F55928,english_mapping!A:B,2,FALSE),"NA")</f>
        <v>0</v>
      </c>
      <c r="L55928" t="str">
        <f t="shared" si="873"/>
        <v>Analytics</v>
      </c>
    </row>
    <row r="55929" spans="1:12" x14ac:dyDescent="0.25">
      <c r="A55929" t="s">
        <v>193640</v>
      </c>
      <c r="B55929" t="s">
        <v>193641</v>
      </c>
      <c r="D55929" t="s">
        <v>51</v>
      </c>
      <c r="E55929" t="s">
        <v>14</v>
      </c>
      <c r="F55929" t="s">
        <v>21</v>
      </c>
      <c r="G55929" t="s">
        <v>4078</v>
      </c>
      <c r="H55929" t="s">
        <v>12758</v>
      </c>
      <c r="I55929" t="s">
        <v>57129</v>
      </c>
      <c r="K55929" t="b">
        <f>IFERROR(VLOOKUP(F55929,english_mapping!A:B,2,FALSE),"NA")</f>
        <v>1</v>
      </c>
      <c r="L55929" t="str">
        <f t="shared" si="873"/>
        <v>Biotechnology</v>
      </c>
    </row>
    <row r="55930" spans="1:12" x14ac:dyDescent="0.25">
      <c r="A55930" t="s">
        <v>193642</v>
      </c>
      <c r="B55930" t="s">
        <v>193643</v>
      </c>
      <c r="C55930" t="s">
        <v>193644</v>
      </c>
      <c r="D55930" t="s">
        <v>193645</v>
      </c>
      <c r="E55930" t="s">
        <v>14</v>
      </c>
      <c r="F55930" t="s">
        <v>462</v>
      </c>
      <c r="G55930">
        <v>48</v>
      </c>
      <c r="H55930" t="s">
        <v>463</v>
      </c>
      <c r="I55930" t="s">
        <v>463</v>
      </c>
      <c r="J55930" s="1">
        <v>39094</v>
      </c>
      <c r="K55930" t="b">
        <f>IFERROR(VLOOKUP(F55930,english_mapping!A:B,2,FALSE),"NA")</f>
        <v>0</v>
      </c>
      <c r="L55930" t="str">
        <f t="shared" si="873"/>
        <v>Analytics</v>
      </c>
    </row>
    <row r="55931" spans="1:12" x14ac:dyDescent="0.25">
      <c r="A55931" t="s">
        <v>193646</v>
      </c>
      <c r="B55931" t="s">
        <v>193647</v>
      </c>
      <c r="C55931" t="s">
        <v>193648</v>
      </c>
      <c r="D55931" t="s">
        <v>193649</v>
      </c>
      <c r="E55931" t="s">
        <v>14</v>
      </c>
      <c r="F55931" t="s">
        <v>1401</v>
      </c>
      <c r="G55931">
        <v>5</v>
      </c>
      <c r="H55931" t="s">
        <v>1402</v>
      </c>
      <c r="I55931" t="s">
        <v>1402</v>
      </c>
      <c r="J55931" s="1">
        <v>41275</v>
      </c>
      <c r="K55931" t="b">
        <f>IFERROR(VLOOKUP(F55931,english_mapping!A:B,2,FALSE),"NA")</f>
        <v>0</v>
      </c>
      <c r="L55931" t="str">
        <f t="shared" si="873"/>
        <v>Advertising</v>
      </c>
    </row>
    <row r="55932" spans="1:12" x14ac:dyDescent="0.25">
      <c r="A55932" t="s">
        <v>193650</v>
      </c>
      <c r="B55932" t="s">
        <v>193651</v>
      </c>
      <c r="C55932" t="s">
        <v>193652</v>
      </c>
      <c r="D55932" t="s">
        <v>193653</v>
      </c>
      <c r="E55932" t="s">
        <v>109</v>
      </c>
      <c r="F55932" t="s">
        <v>649</v>
      </c>
      <c r="G55932">
        <v>7</v>
      </c>
      <c r="H55932" t="s">
        <v>948</v>
      </c>
      <c r="I55932" t="s">
        <v>948</v>
      </c>
      <c r="J55932" s="1">
        <v>41275</v>
      </c>
      <c r="K55932" t="b">
        <f>IFERROR(VLOOKUP(F55932,english_mapping!A:B,2,FALSE),"NA")</f>
        <v>1</v>
      </c>
      <c r="L55932" t="str">
        <f t="shared" si="873"/>
        <v>Analytics</v>
      </c>
    </row>
    <row r="55933" spans="1:12" x14ac:dyDescent="0.25">
      <c r="A55933" t="s">
        <v>193654</v>
      </c>
      <c r="B55933" t="s">
        <v>193655</v>
      </c>
      <c r="C55933" t="s">
        <v>193656</v>
      </c>
      <c r="D55933" t="s">
        <v>38</v>
      </c>
      <c r="E55933" t="s">
        <v>109</v>
      </c>
      <c r="F55933" t="s">
        <v>21</v>
      </c>
      <c r="G55933" t="s">
        <v>59</v>
      </c>
      <c r="H55933" t="s">
        <v>60</v>
      </c>
      <c r="I55933" t="s">
        <v>61</v>
      </c>
      <c r="J55933" s="1">
        <v>37622</v>
      </c>
      <c r="K55933" t="b">
        <f>IFERROR(VLOOKUP(F55933,english_mapping!A:B,2,FALSE),"NA")</f>
        <v>1</v>
      </c>
      <c r="L55933" t="str">
        <f t="shared" si="873"/>
        <v>Software</v>
      </c>
    </row>
    <row r="55934" spans="1:12" x14ac:dyDescent="0.25">
      <c r="A55934" t="s">
        <v>193657</v>
      </c>
      <c r="B55934" t="s">
        <v>193658</v>
      </c>
      <c r="C55934" t="s">
        <v>193659</v>
      </c>
      <c r="D55934" t="s">
        <v>780</v>
      </c>
      <c r="E55934" t="s">
        <v>14</v>
      </c>
      <c r="F55934" t="s">
        <v>21</v>
      </c>
      <c r="G55934" t="s">
        <v>84</v>
      </c>
      <c r="H55934" t="s">
        <v>598</v>
      </c>
      <c r="I55934" t="s">
        <v>598</v>
      </c>
      <c r="K55934" t="b">
        <f>IFERROR(VLOOKUP(F55934,english_mapping!A:B,2,FALSE),"NA")</f>
        <v>1</v>
      </c>
      <c r="L55934" t="str">
        <f t="shared" si="873"/>
        <v>Clean Technology</v>
      </c>
    </row>
    <row r="55935" spans="1:12" x14ac:dyDescent="0.25">
      <c r="A55935" t="s">
        <v>193660</v>
      </c>
      <c r="B55935" t="s">
        <v>193661</v>
      </c>
      <c r="C55935" t="s">
        <v>193662</v>
      </c>
      <c r="D55935" t="s">
        <v>1275</v>
      </c>
      <c r="E55935" t="s">
        <v>14</v>
      </c>
      <c r="F55935" t="s">
        <v>21</v>
      </c>
      <c r="G55935" t="s">
        <v>59</v>
      </c>
      <c r="H55935" t="s">
        <v>936</v>
      </c>
      <c r="I55935" t="s">
        <v>936</v>
      </c>
      <c r="J55935" s="1">
        <v>39823</v>
      </c>
      <c r="K55935" t="b">
        <f>IFERROR(VLOOKUP(F55935,english_mapping!A:B,2,FALSE),"NA")</f>
        <v>1</v>
      </c>
      <c r="L55935" t="str">
        <f t="shared" si="873"/>
        <v>Health Care</v>
      </c>
    </row>
    <row r="55936" spans="1:12" x14ac:dyDescent="0.25">
      <c r="A55936" t="s">
        <v>193663</v>
      </c>
      <c r="B55936" t="s">
        <v>193664</v>
      </c>
      <c r="C55936" t="s">
        <v>193665</v>
      </c>
      <c r="D55936" t="s">
        <v>139061</v>
      </c>
      <c r="E55936" t="s">
        <v>109</v>
      </c>
      <c r="F55936" t="s">
        <v>2880</v>
      </c>
      <c r="G55936">
        <v>3</v>
      </c>
      <c r="H55936" t="s">
        <v>17725</v>
      </c>
      <c r="I55936" t="s">
        <v>17725</v>
      </c>
      <c r="J55936" s="1">
        <v>31778</v>
      </c>
      <c r="K55936" t="b">
        <f>IFERROR(VLOOKUP(F55936,english_mapping!A:B,2,FALSE),"NA")</f>
        <v>0</v>
      </c>
      <c r="L55936" t="str">
        <f t="shared" si="873"/>
        <v>Mobile</v>
      </c>
    </row>
    <row r="55937" spans="1:12" x14ac:dyDescent="0.25">
      <c r="A55937" t="s">
        <v>193666</v>
      </c>
      <c r="B55937" t="s">
        <v>193667</v>
      </c>
      <c r="C55937" t="s">
        <v>193668</v>
      </c>
      <c r="D55937" t="s">
        <v>193669</v>
      </c>
      <c r="E55937" t="s">
        <v>14</v>
      </c>
      <c r="F55937" t="s">
        <v>21</v>
      </c>
      <c r="G55937" t="s">
        <v>101</v>
      </c>
      <c r="H55937" t="s">
        <v>102</v>
      </c>
      <c r="I55937" t="s">
        <v>5448</v>
      </c>
      <c r="J55937" s="1">
        <v>41397</v>
      </c>
      <c r="K55937" t="b">
        <f>IFERROR(VLOOKUP(F55937,english_mapping!A:B,2,FALSE),"NA")</f>
        <v>1</v>
      </c>
      <c r="L55937" t="str">
        <f t="shared" si="873"/>
        <v>Cloud Management</v>
      </c>
    </row>
    <row r="55938" spans="1:12" x14ac:dyDescent="0.25">
      <c r="A55938" t="s">
        <v>193670</v>
      </c>
      <c r="B55938" t="s">
        <v>193671</v>
      </c>
      <c r="C55938" t="s">
        <v>193672</v>
      </c>
      <c r="D55938" t="s">
        <v>1097</v>
      </c>
      <c r="E55938" t="s">
        <v>14</v>
      </c>
      <c r="F55938" t="s">
        <v>21</v>
      </c>
      <c r="G55938" t="s">
        <v>84</v>
      </c>
      <c r="H55938" t="s">
        <v>598</v>
      </c>
      <c r="I55938" t="s">
        <v>598</v>
      </c>
      <c r="J55938" s="1">
        <v>41275</v>
      </c>
      <c r="K55938" t="b">
        <f>IFERROR(VLOOKUP(F55938,english_mapping!A:B,2,FALSE),"NA")</f>
        <v>1</v>
      </c>
      <c r="L55938" t="str">
        <f t="shared" si="873"/>
        <v>Entertainment</v>
      </c>
    </row>
    <row r="55939" spans="1:12" x14ac:dyDescent="0.25">
      <c r="A55939" t="s">
        <v>193673</v>
      </c>
      <c r="B55939" t="s">
        <v>193674</v>
      </c>
      <c r="C55939" t="s">
        <v>193675</v>
      </c>
      <c r="D55939" t="s">
        <v>193676</v>
      </c>
      <c r="E55939" t="s">
        <v>14</v>
      </c>
      <c r="F55939" t="s">
        <v>661</v>
      </c>
      <c r="G55939">
        <v>7</v>
      </c>
      <c r="H55939" t="s">
        <v>9755</v>
      </c>
      <c r="I55939" t="s">
        <v>16353</v>
      </c>
      <c r="K55939" t="b">
        <f>IFERROR(VLOOKUP(F55939,english_mapping!A:B,2,FALSE),"NA")</f>
        <v>0</v>
      </c>
      <c r="L55939" t="str">
        <f t="shared" si="873"/>
        <v>Information Technology</v>
      </c>
    </row>
    <row r="55940" spans="1:12" x14ac:dyDescent="0.25">
      <c r="A55940" t="s">
        <v>193677</v>
      </c>
      <c r="B55940" t="s">
        <v>193678</v>
      </c>
      <c r="C55940" t="s">
        <v>193679</v>
      </c>
      <c r="D55940" t="s">
        <v>51</v>
      </c>
      <c r="E55940" t="s">
        <v>14</v>
      </c>
      <c r="F55940" t="s">
        <v>21</v>
      </c>
      <c r="G55940" t="s">
        <v>154</v>
      </c>
      <c r="H55940" t="s">
        <v>242</v>
      </c>
      <c r="I55940" t="s">
        <v>326</v>
      </c>
      <c r="K55940" t="b">
        <f>IFERROR(VLOOKUP(F55940,english_mapping!A:B,2,FALSE),"NA")</f>
        <v>1</v>
      </c>
      <c r="L55940" t="str">
        <f t="shared" ref="L55940:L56003" si="874">IFERROR(LEFT(D55940,(FIND("|",D55940))-1),D55940)</f>
        <v>Biotechnology</v>
      </c>
    </row>
    <row r="55941" spans="1:12" x14ac:dyDescent="0.25">
      <c r="A55941" t="s">
        <v>193680</v>
      </c>
      <c r="B55941" t="s">
        <v>193681</v>
      </c>
      <c r="C55941" t="s">
        <v>193682</v>
      </c>
      <c r="D55941" t="s">
        <v>38</v>
      </c>
      <c r="E55941" t="s">
        <v>109</v>
      </c>
      <c r="F55941" t="s">
        <v>21</v>
      </c>
      <c r="G55941" t="s">
        <v>59</v>
      </c>
      <c r="H55941" t="s">
        <v>987</v>
      </c>
      <c r="I55941" t="s">
        <v>988</v>
      </c>
      <c r="J55941" s="1">
        <v>36892</v>
      </c>
      <c r="K55941" t="b">
        <f>IFERROR(VLOOKUP(F55941,english_mapping!A:B,2,FALSE),"NA")</f>
        <v>1</v>
      </c>
      <c r="L55941" t="str">
        <f t="shared" si="874"/>
        <v>Software</v>
      </c>
    </row>
    <row r="55942" spans="1:12" x14ac:dyDescent="0.25">
      <c r="A55942" t="s">
        <v>193683</v>
      </c>
      <c r="B55942" t="s">
        <v>193684</v>
      </c>
      <c r="C55942" t="s">
        <v>193685</v>
      </c>
      <c r="D55942" t="s">
        <v>356</v>
      </c>
      <c r="E55942" t="s">
        <v>109</v>
      </c>
      <c r="F55942" t="s">
        <v>21</v>
      </c>
      <c r="G55942" t="s">
        <v>59</v>
      </c>
      <c r="H55942" t="s">
        <v>60</v>
      </c>
      <c r="I55942" t="s">
        <v>1452</v>
      </c>
      <c r="J55942" s="1">
        <v>39448</v>
      </c>
      <c r="K55942" t="b">
        <f>IFERROR(VLOOKUP(F55942,english_mapping!A:B,2,FALSE),"NA")</f>
        <v>1</v>
      </c>
      <c r="L55942" t="str">
        <f t="shared" si="874"/>
        <v>Manufacturing</v>
      </c>
    </row>
    <row r="55943" spans="1:12" x14ac:dyDescent="0.25">
      <c r="A55943" t="s">
        <v>193686</v>
      </c>
      <c r="B55943" t="s">
        <v>193687</v>
      </c>
      <c r="C55943" t="s">
        <v>193688</v>
      </c>
      <c r="D55943" t="s">
        <v>51</v>
      </c>
      <c r="E55943" t="s">
        <v>109</v>
      </c>
      <c r="F55943" t="s">
        <v>1151</v>
      </c>
      <c r="G55943">
        <v>4</v>
      </c>
      <c r="H55943" t="s">
        <v>18974</v>
      </c>
      <c r="I55943" t="s">
        <v>18974</v>
      </c>
      <c r="K55943" t="b">
        <f>IFERROR(VLOOKUP(F55943,english_mapping!A:B,2,FALSE),"NA")</f>
        <v>0</v>
      </c>
      <c r="L55943" t="str">
        <f t="shared" si="874"/>
        <v>Biotechnology</v>
      </c>
    </row>
    <row r="55944" spans="1:12" x14ac:dyDescent="0.25">
      <c r="A55944" t="s">
        <v>193689</v>
      </c>
      <c r="B55944" t="s">
        <v>193690</v>
      </c>
      <c r="C55944" t="s">
        <v>193691</v>
      </c>
      <c r="D55944" t="s">
        <v>51</v>
      </c>
      <c r="E55944" t="s">
        <v>14</v>
      </c>
      <c r="F55944" t="s">
        <v>2175</v>
      </c>
      <c r="G55944">
        <v>13</v>
      </c>
      <c r="H55944" t="s">
        <v>2176</v>
      </c>
      <c r="I55944" t="s">
        <v>2177</v>
      </c>
      <c r="J55944" s="1">
        <v>40909</v>
      </c>
      <c r="K55944" t="b">
        <f>IFERROR(VLOOKUP(F55944,english_mapping!A:B,2,FALSE),"NA")</f>
        <v>0</v>
      </c>
      <c r="L55944" t="str">
        <f t="shared" si="874"/>
        <v>Biotechnology</v>
      </c>
    </row>
    <row r="55945" spans="1:12" x14ac:dyDescent="0.25">
      <c r="A55945" t="s">
        <v>193692</v>
      </c>
      <c r="B55945" t="s">
        <v>193693</v>
      </c>
      <c r="C55945" t="s">
        <v>193694</v>
      </c>
      <c r="D55945" t="s">
        <v>45</v>
      </c>
      <c r="E55945" t="s">
        <v>14</v>
      </c>
      <c r="F55945" t="s">
        <v>21</v>
      </c>
      <c r="G55945" t="s">
        <v>59</v>
      </c>
      <c r="H55945" t="s">
        <v>90</v>
      </c>
      <c r="I55945" t="s">
        <v>90</v>
      </c>
      <c r="J55945" s="1">
        <v>41366</v>
      </c>
      <c r="K55945" t="b">
        <f>IFERROR(VLOOKUP(F55945,english_mapping!A:B,2,FALSE),"NA")</f>
        <v>1</v>
      </c>
      <c r="L55945" t="str">
        <f t="shared" si="874"/>
        <v>Games</v>
      </c>
    </row>
    <row r="55946" spans="1:12" x14ac:dyDescent="0.25">
      <c r="A55946" t="s">
        <v>193695</v>
      </c>
      <c r="B55946" t="s">
        <v>193696</v>
      </c>
      <c r="C55946" t="s">
        <v>193697</v>
      </c>
      <c r="D55946" t="s">
        <v>51</v>
      </c>
      <c r="E55946" t="s">
        <v>205</v>
      </c>
      <c r="F55946" t="s">
        <v>21</v>
      </c>
      <c r="G55946" t="s">
        <v>154</v>
      </c>
      <c r="H55946" t="s">
        <v>242</v>
      </c>
      <c r="I55946" t="s">
        <v>12389</v>
      </c>
      <c r="K55946" t="b">
        <f>IFERROR(VLOOKUP(F55946,english_mapping!A:B,2,FALSE),"NA")</f>
        <v>1</v>
      </c>
      <c r="L55946" t="str">
        <f t="shared" si="874"/>
        <v>Biotechnology</v>
      </c>
    </row>
    <row r="55947" spans="1:12" x14ac:dyDescent="0.25">
      <c r="A55947" t="s">
        <v>193698</v>
      </c>
      <c r="B55947" t="s">
        <v>193699</v>
      </c>
      <c r="C55947" t="s">
        <v>193700</v>
      </c>
      <c r="D55947" t="s">
        <v>15193</v>
      </c>
      <c r="E55947" t="s">
        <v>14</v>
      </c>
      <c r="F55947" t="s">
        <v>124</v>
      </c>
      <c r="G55947" t="s">
        <v>2055</v>
      </c>
      <c r="H55947" t="s">
        <v>2056</v>
      </c>
      <c r="I55947" t="s">
        <v>2056</v>
      </c>
      <c r="J55947" s="1">
        <v>40179</v>
      </c>
      <c r="K55947" t="b">
        <f>IFERROR(VLOOKUP(F55947,english_mapping!A:B,2,FALSE),"NA")</f>
        <v>1</v>
      </c>
      <c r="L55947" t="str">
        <f t="shared" si="874"/>
        <v>Biotechnology</v>
      </c>
    </row>
    <row r="55948" spans="1:12" x14ac:dyDescent="0.25">
      <c r="A55948" t="s">
        <v>193701</v>
      </c>
      <c r="B55948" t="s">
        <v>193702</v>
      </c>
      <c r="C55948" t="s">
        <v>193703</v>
      </c>
      <c r="D55948" t="s">
        <v>193704</v>
      </c>
      <c r="E55948" t="s">
        <v>14</v>
      </c>
      <c r="F55948" t="s">
        <v>497</v>
      </c>
      <c r="G55948">
        <v>17</v>
      </c>
      <c r="H55948" t="s">
        <v>5632</v>
      </c>
      <c r="I55948" t="s">
        <v>193705</v>
      </c>
      <c r="J55948" s="1">
        <v>41642</v>
      </c>
      <c r="K55948" t="b">
        <f>IFERROR(VLOOKUP(F55948,english_mapping!A:B,2,FALSE),"NA")</f>
        <v>0</v>
      </c>
      <c r="L55948" t="str">
        <f t="shared" si="874"/>
        <v>Big Data</v>
      </c>
    </row>
    <row r="55949" spans="1:12" x14ac:dyDescent="0.25">
      <c r="A55949" t="s">
        <v>193706</v>
      </c>
      <c r="B55949" t="s">
        <v>193707</v>
      </c>
      <c r="C55949" t="s">
        <v>193708</v>
      </c>
      <c r="D55949" t="s">
        <v>38</v>
      </c>
      <c r="E55949" t="s">
        <v>14</v>
      </c>
      <c r="F55949" t="s">
        <v>462</v>
      </c>
      <c r="G55949">
        <v>66</v>
      </c>
      <c r="H55949" t="s">
        <v>2758</v>
      </c>
      <c r="I55949" t="s">
        <v>2759</v>
      </c>
      <c r="J55949" s="1">
        <v>40544</v>
      </c>
      <c r="K55949" t="b">
        <f>IFERROR(VLOOKUP(F55949,english_mapping!A:B,2,FALSE),"NA")</f>
        <v>0</v>
      </c>
      <c r="L55949" t="str">
        <f t="shared" si="874"/>
        <v>Software</v>
      </c>
    </row>
    <row r="55950" spans="1:12" x14ac:dyDescent="0.25">
      <c r="A55950" t="s">
        <v>193709</v>
      </c>
      <c r="B55950" t="s">
        <v>193710</v>
      </c>
      <c r="C55950" t="s">
        <v>193711</v>
      </c>
      <c r="D55950" t="s">
        <v>193712</v>
      </c>
      <c r="E55950" t="s">
        <v>14</v>
      </c>
      <c r="F55950" t="s">
        <v>21</v>
      </c>
      <c r="G55950" t="s">
        <v>59</v>
      </c>
      <c r="H55950" t="s">
        <v>60</v>
      </c>
      <c r="I55950" t="s">
        <v>193713</v>
      </c>
      <c r="J55950" t="s">
        <v>123051</v>
      </c>
      <c r="K55950" t="b">
        <f>IFERROR(VLOOKUP(F55950,english_mapping!A:B,2,FALSE),"NA")</f>
        <v>1</v>
      </c>
      <c r="L55950" t="str">
        <f t="shared" si="874"/>
        <v>Content Delivery</v>
      </c>
    </row>
    <row r="55951" spans="1:12" x14ac:dyDescent="0.25">
      <c r="A55951" t="s">
        <v>193714</v>
      </c>
      <c r="B55951" t="s">
        <v>193715</v>
      </c>
      <c r="C55951" t="s">
        <v>193716</v>
      </c>
      <c r="D55951" t="s">
        <v>3450</v>
      </c>
      <c r="E55951" t="s">
        <v>701</v>
      </c>
      <c r="F55951" t="s">
        <v>21</v>
      </c>
      <c r="G55951" t="s">
        <v>154</v>
      </c>
      <c r="H55951" t="s">
        <v>242</v>
      </c>
      <c r="I55951" t="s">
        <v>243</v>
      </c>
      <c r="J55951" s="1">
        <v>36526</v>
      </c>
      <c r="K55951" t="b">
        <f>IFERROR(VLOOKUP(F55951,english_mapping!A:B,2,FALSE),"NA")</f>
        <v>1</v>
      </c>
      <c r="L55951" t="str">
        <f t="shared" si="874"/>
        <v>Biotechnology</v>
      </c>
    </row>
    <row r="55952" spans="1:12" x14ac:dyDescent="0.25">
      <c r="A55952" t="s">
        <v>193717</v>
      </c>
      <c r="B55952" t="s">
        <v>193718</v>
      </c>
      <c r="C55952" t="s">
        <v>193719</v>
      </c>
      <c r="D55952" t="s">
        <v>51</v>
      </c>
      <c r="E55952" t="s">
        <v>14</v>
      </c>
      <c r="K55952" t="str">
        <f>IFERROR(VLOOKUP(F55952,english_mapping!A:B,2,FALSE),"NA")</f>
        <v>NA</v>
      </c>
      <c r="L55952" t="str">
        <f t="shared" si="874"/>
        <v>Biotechnology</v>
      </c>
    </row>
    <row r="55953" spans="1:12" x14ac:dyDescent="0.25">
      <c r="A55953" t="s">
        <v>193720</v>
      </c>
      <c r="B55953" t="s">
        <v>193721</v>
      </c>
      <c r="C55953" t="s">
        <v>193722</v>
      </c>
      <c r="D55953" t="s">
        <v>45</v>
      </c>
      <c r="E55953" t="s">
        <v>14</v>
      </c>
      <c r="F55953" t="s">
        <v>340</v>
      </c>
      <c r="G55953">
        <v>11</v>
      </c>
      <c r="H55953" t="s">
        <v>502</v>
      </c>
      <c r="I55953" t="s">
        <v>502</v>
      </c>
      <c r="J55953" s="1">
        <v>39943</v>
      </c>
      <c r="K55953" t="b">
        <f>IFERROR(VLOOKUP(F55953,english_mapping!A:B,2,FALSE),"NA")</f>
        <v>0</v>
      </c>
      <c r="L55953" t="str">
        <f t="shared" si="874"/>
        <v>Games</v>
      </c>
    </row>
    <row r="55954" spans="1:12" x14ac:dyDescent="0.25">
      <c r="A55954" t="s">
        <v>193723</v>
      </c>
      <c r="B55954" t="s">
        <v>193724</v>
      </c>
      <c r="C55954" t="s">
        <v>193725</v>
      </c>
      <c r="D55954" t="s">
        <v>51</v>
      </c>
      <c r="E55954" t="s">
        <v>109</v>
      </c>
      <c r="F55954" t="s">
        <v>124</v>
      </c>
      <c r="G55954" t="s">
        <v>3084</v>
      </c>
      <c r="H55954" t="s">
        <v>126</v>
      </c>
      <c r="I55954" t="s">
        <v>4175</v>
      </c>
      <c r="K55954" t="b">
        <f>IFERROR(VLOOKUP(F55954,english_mapping!A:B,2,FALSE),"NA")</f>
        <v>1</v>
      </c>
      <c r="L55954" t="str">
        <f t="shared" si="874"/>
        <v>Biotechnology</v>
      </c>
    </row>
    <row r="55955" spans="1:12" x14ac:dyDescent="0.25">
      <c r="A55955" t="s">
        <v>193726</v>
      </c>
      <c r="B55955" t="s">
        <v>193727</v>
      </c>
      <c r="C55955" t="s">
        <v>193728</v>
      </c>
      <c r="D55955" t="s">
        <v>2381</v>
      </c>
      <c r="E55955" t="s">
        <v>14</v>
      </c>
      <c r="F55955" t="s">
        <v>52</v>
      </c>
      <c r="G55955" t="s">
        <v>53</v>
      </c>
      <c r="H55955" t="s">
        <v>54</v>
      </c>
      <c r="I55955" t="s">
        <v>54</v>
      </c>
      <c r="K55955" t="b">
        <f>IFERROR(VLOOKUP(F55955,english_mapping!A:B,2,FALSE),"NA")</f>
        <v>1</v>
      </c>
      <c r="L55955" t="str">
        <f t="shared" si="874"/>
        <v>Consulting</v>
      </c>
    </row>
    <row r="55956" spans="1:12" x14ac:dyDescent="0.25">
      <c r="A55956" t="s">
        <v>193729</v>
      </c>
      <c r="B55956" t="s">
        <v>193730</v>
      </c>
      <c r="C55956" t="s">
        <v>193731</v>
      </c>
      <c r="D55956" t="s">
        <v>38</v>
      </c>
      <c r="E55956" t="s">
        <v>109</v>
      </c>
      <c r="F55956" t="s">
        <v>365</v>
      </c>
      <c r="G55956">
        <v>26</v>
      </c>
      <c r="H55956" t="s">
        <v>366</v>
      </c>
      <c r="I55956" t="s">
        <v>366</v>
      </c>
      <c r="J55956" s="1">
        <v>38353</v>
      </c>
      <c r="K55956" t="b">
        <f>IFERROR(VLOOKUP(F55956,english_mapping!A:B,2,FALSE),"NA")</f>
        <v>0</v>
      </c>
      <c r="L55956" t="str">
        <f t="shared" si="874"/>
        <v>Software</v>
      </c>
    </row>
    <row r="55957" spans="1:12" x14ac:dyDescent="0.25">
      <c r="A55957" t="s">
        <v>193732</v>
      </c>
      <c r="B55957" t="s">
        <v>193733</v>
      </c>
      <c r="C55957" t="s">
        <v>193734</v>
      </c>
      <c r="D55957" t="s">
        <v>38</v>
      </c>
      <c r="E55957" t="s">
        <v>14</v>
      </c>
      <c r="F55957" t="s">
        <v>21</v>
      </c>
      <c r="G55957" t="s">
        <v>285</v>
      </c>
      <c r="H55957" t="s">
        <v>889</v>
      </c>
      <c r="I55957" t="s">
        <v>193735</v>
      </c>
      <c r="J55957" s="1">
        <v>40909</v>
      </c>
      <c r="K55957" t="b">
        <f>IFERROR(VLOOKUP(F55957,english_mapping!A:B,2,FALSE),"NA")</f>
        <v>1</v>
      </c>
      <c r="L55957" t="str">
        <f t="shared" si="874"/>
        <v>Software</v>
      </c>
    </row>
    <row r="55958" spans="1:12" x14ac:dyDescent="0.25">
      <c r="A55958" t="s">
        <v>193736</v>
      </c>
      <c r="B55958" t="s">
        <v>193737</v>
      </c>
      <c r="C55958" t="s">
        <v>193738</v>
      </c>
      <c r="D55958" t="s">
        <v>51</v>
      </c>
      <c r="E55958" t="s">
        <v>14</v>
      </c>
      <c r="F55958" t="s">
        <v>21</v>
      </c>
      <c r="G55958" t="s">
        <v>77</v>
      </c>
      <c r="H55958" t="s">
        <v>1804</v>
      </c>
      <c r="I55958" t="s">
        <v>193739</v>
      </c>
      <c r="J55958" s="1">
        <v>40179</v>
      </c>
      <c r="K55958" t="b">
        <f>IFERROR(VLOOKUP(F55958,english_mapping!A:B,2,FALSE),"NA")</f>
        <v>1</v>
      </c>
      <c r="L55958" t="str">
        <f t="shared" si="874"/>
        <v>Biotechnology</v>
      </c>
    </row>
    <row r="55959" spans="1:12" x14ac:dyDescent="0.25">
      <c r="A55959" t="s">
        <v>193740</v>
      </c>
      <c r="B55959" t="s">
        <v>193741</v>
      </c>
      <c r="C55959" t="s">
        <v>193742</v>
      </c>
      <c r="D55959" t="s">
        <v>51</v>
      </c>
      <c r="E55959" t="s">
        <v>14</v>
      </c>
      <c r="F55959" t="s">
        <v>124</v>
      </c>
      <c r="G55959" t="s">
        <v>125</v>
      </c>
      <c r="H55959" t="s">
        <v>126</v>
      </c>
      <c r="I55959" t="s">
        <v>126</v>
      </c>
      <c r="J55959" s="1">
        <v>40544</v>
      </c>
      <c r="K55959" t="b">
        <f>IFERROR(VLOOKUP(F55959,english_mapping!A:B,2,FALSE),"NA")</f>
        <v>1</v>
      </c>
      <c r="L55959" t="str">
        <f t="shared" si="874"/>
        <v>Biotechnology</v>
      </c>
    </row>
    <row r="55960" spans="1:12" x14ac:dyDescent="0.25">
      <c r="A55960" t="s">
        <v>193743</v>
      </c>
      <c r="B55960" t="s">
        <v>193744</v>
      </c>
      <c r="C55960" t="s">
        <v>193745</v>
      </c>
      <c r="D55960" t="s">
        <v>51</v>
      </c>
      <c r="E55960" t="s">
        <v>14</v>
      </c>
      <c r="F55960" t="s">
        <v>161</v>
      </c>
      <c r="G55960" t="s">
        <v>5719</v>
      </c>
      <c r="H55960" t="s">
        <v>1257</v>
      </c>
      <c r="I55960" t="s">
        <v>193746</v>
      </c>
      <c r="K55960" t="b">
        <f>IFERROR(VLOOKUP(F55960,english_mapping!A:B,2,FALSE),"NA")</f>
        <v>0</v>
      </c>
      <c r="L55960" t="str">
        <f t="shared" si="874"/>
        <v>Biotechnology</v>
      </c>
    </row>
    <row r="55961" spans="1:12" x14ac:dyDescent="0.25">
      <c r="A55961" t="s">
        <v>193747</v>
      </c>
      <c r="B55961" t="s">
        <v>193748</v>
      </c>
      <c r="C55961" t="s">
        <v>193749</v>
      </c>
      <c r="D55961" t="s">
        <v>193750</v>
      </c>
      <c r="E55961" t="s">
        <v>14</v>
      </c>
      <c r="F55961" t="s">
        <v>21</v>
      </c>
      <c r="G55961" t="s">
        <v>101</v>
      </c>
      <c r="H55961" t="s">
        <v>102</v>
      </c>
      <c r="I55961" t="s">
        <v>103</v>
      </c>
      <c r="J55961" s="1">
        <v>38723</v>
      </c>
      <c r="K55961" t="b">
        <f>IFERROR(VLOOKUP(F55961,english_mapping!A:B,2,FALSE),"NA")</f>
        <v>1</v>
      </c>
      <c r="L55961" t="str">
        <f t="shared" si="874"/>
        <v>Brand Marketing</v>
      </c>
    </row>
    <row r="55962" spans="1:12" x14ac:dyDescent="0.25">
      <c r="A55962" t="s">
        <v>193751</v>
      </c>
      <c r="B55962" t="s">
        <v>193752</v>
      </c>
      <c r="D55962" t="s">
        <v>193753</v>
      </c>
      <c r="E55962" t="s">
        <v>109</v>
      </c>
      <c r="F55962" t="s">
        <v>21</v>
      </c>
      <c r="G55962" t="s">
        <v>59</v>
      </c>
      <c r="H55962" t="s">
        <v>60</v>
      </c>
      <c r="I55962" t="s">
        <v>1005</v>
      </c>
      <c r="K55962" t="b">
        <f>IFERROR(VLOOKUP(F55962,english_mapping!A:B,2,FALSE),"NA")</f>
        <v>1</v>
      </c>
      <c r="L55962" t="str">
        <f t="shared" si="874"/>
        <v>Analytics</v>
      </c>
    </row>
    <row r="55963" spans="1:12" x14ac:dyDescent="0.25">
      <c r="A55963" t="s">
        <v>193754</v>
      </c>
      <c r="B55963" t="s">
        <v>193755</v>
      </c>
      <c r="C55963" t="s">
        <v>193756</v>
      </c>
      <c r="D55963" t="s">
        <v>51</v>
      </c>
      <c r="E55963" t="s">
        <v>14</v>
      </c>
      <c r="F55963" t="s">
        <v>21</v>
      </c>
      <c r="G55963" t="s">
        <v>117</v>
      </c>
      <c r="H55963" t="s">
        <v>535</v>
      </c>
      <c r="I55963" t="s">
        <v>645</v>
      </c>
      <c r="J55963" s="1">
        <v>36892</v>
      </c>
      <c r="K55963" t="b">
        <f>IFERROR(VLOOKUP(F55963,english_mapping!A:B,2,FALSE),"NA")</f>
        <v>1</v>
      </c>
      <c r="L55963" t="str">
        <f t="shared" si="874"/>
        <v>Biotechnology</v>
      </c>
    </row>
    <row r="55964" spans="1:12" x14ac:dyDescent="0.25">
      <c r="A55964" t="s">
        <v>193757</v>
      </c>
      <c r="B55964" t="s">
        <v>193758</v>
      </c>
      <c r="C55964" t="s">
        <v>193759</v>
      </c>
      <c r="D55964" t="s">
        <v>51</v>
      </c>
      <c r="E55964" t="s">
        <v>14</v>
      </c>
      <c r="F55964" t="s">
        <v>21</v>
      </c>
      <c r="G55964" t="s">
        <v>59</v>
      </c>
      <c r="H55964" t="s">
        <v>1249</v>
      </c>
      <c r="I55964" t="s">
        <v>7388</v>
      </c>
      <c r="J55964" s="1">
        <v>38353</v>
      </c>
      <c r="K55964" t="b">
        <f>IFERROR(VLOOKUP(F55964,english_mapping!A:B,2,FALSE),"NA")</f>
        <v>1</v>
      </c>
      <c r="L55964" t="str">
        <f t="shared" si="874"/>
        <v>Biotechnology</v>
      </c>
    </row>
    <row r="55965" spans="1:12" x14ac:dyDescent="0.25">
      <c r="A55965" t="s">
        <v>193760</v>
      </c>
      <c r="B55965" t="s">
        <v>193761</v>
      </c>
      <c r="C55965" t="s">
        <v>193762</v>
      </c>
      <c r="D55965" t="s">
        <v>38</v>
      </c>
      <c r="E55965" t="s">
        <v>14</v>
      </c>
      <c r="F55965" t="s">
        <v>21</v>
      </c>
      <c r="G55965" t="s">
        <v>59</v>
      </c>
      <c r="H55965" t="s">
        <v>90</v>
      </c>
      <c r="I55965" t="s">
        <v>3157</v>
      </c>
      <c r="J55965" s="1">
        <v>33970</v>
      </c>
      <c r="K55965" t="b">
        <f>IFERROR(VLOOKUP(F55965,english_mapping!A:B,2,FALSE),"NA")</f>
        <v>1</v>
      </c>
      <c r="L55965" t="str">
        <f t="shared" si="874"/>
        <v>Software</v>
      </c>
    </row>
    <row r="55966" spans="1:12" x14ac:dyDescent="0.25">
      <c r="A55966" t="s">
        <v>193763</v>
      </c>
      <c r="B55966" t="s">
        <v>193764</v>
      </c>
      <c r="C55966" t="s">
        <v>193765</v>
      </c>
      <c r="D55966" t="s">
        <v>51</v>
      </c>
      <c r="E55966" t="s">
        <v>14</v>
      </c>
      <c r="F55966" t="s">
        <v>21</v>
      </c>
      <c r="G55966" t="s">
        <v>59</v>
      </c>
      <c r="H55966" t="s">
        <v>1249</v>
      </c>
      <c r="I55966" t="s">
        <v>7388</v>
      </c>
      <c r="J55966" s="1">
        <v>41640</v>
      </c>
      <c r="K55966" t="b">
        <f>IFERROR(VLOOKUP(F55966,english_mapping!A:B,2,FALSE),"NA")</f>
        <v>1</v>
      </c>
      <c r="L55966" t="str">
        <f t="shared" si="874"/>
        <v>Biotechnology</v>
      </c>
    </row>
    <row r="55967" spans="1:12" x14ac:dyDescent="0.25">
      <c r="A55967" t="s">
        <v>193766</v>
      </c>
      <c r="B55967" t="s">
        <v>193767</v>
      </c>
      <c r="C55967" t="s">
        <v>193768</v>
      </c>
      <c r="D55967" t="s">
        <v>780</v>
      </c>
      <c r="E55967" t="s">
        <v>14</v>
      </c>
      <c r="F55967" t="s">
        <v>21</v>
      </c>
      <c r="G55967" t="s">
        <v>822</v>
      </c>
      <c r="H55967" t="s">
        <v>823</v>
      </c>
      <c r="I55967" t="s">
        <v>823</v>
      </c>
      <c r="K55967" t="b">
        <f>IFERROR(VLOOKUP(F55967,english_mapping!A:B,2,FALSE),"NA")</f>
        <v>1</v>
      </c>
      <c r="L55967" t="str">
        <f t="shared" si="874"/>
        <v>Clean Technology</v>
      </c>
    </row>
    <row r="55968" spans="1:12" x14ac:dyDescent="0.25">
      <c r="A55968" t="s">
        <v>193769</v>
      </c>
      <c r="B55968" t="s">
        <v>193770</v>
      </c>
      <c r="D55968" t="s">
        <v>89</v>
      </c>
      <c r="E55968" t="s">
        <v>14</v>
      </c>
      <c r="F55968" t="s">
        <v>21</v>
      </c>
      <c r="G55968" t="s">
        <v>285</v>
      </c>
      <c r="H55968" t="s">
        <v>889</v>
      </c>
      <c r="I55968" t="s">
        <v>889</v>
      </c>
      <c r="J55968" s="1">
        <v>41275</v>
      </c>
      <c r="K55968" t="b">
        <f>IFERROR(VLOOKUP(F55968,english_mapping!A:B,2,FALSE),"NA")</f>
        <v>1</v>
      </c>
      <c r="L55968" t="str">
        <f t="shared" si="874"/>
        <v>Health and Wellness</v>
      </c>
    </row>
    <row r="55969" spans="1:12" x14ac:dyDescent="0.25">
      <c r="A55969" t="s">
        <v>193771</v>
      </c>
      <c r="B55969" t="s">
        <v>193772</v>
      </c>
      <c r="C55969" t="s">
        <v>193773</v>
      </c>
      <c r="D55969" t="s">
        <v>36992</v>
      </c>
      <c r="E55969" t="s">
        <v>14</v>
      </c>
      <c r="F55969" t="s">
        <v>21</v>
      </c>
      <c r="G55969" t="s">
        <v>138</v>
      </c>
      <c r="H55969" t="s">
        <v>139</v>
      </c>
      <c r="I55969" t="s">
        <v>139</v>
      </c>
      <c r="J55969" s="1">
        <v>41275</v>
      </c>
      <c r="K55969" t="b">
        <f>IFERROR(VLOOKUP(F55969,english_mapping!A:B,2,FALSE),"NA")</f>
        <v>1</v>
      </c>
      <c r="L55969" t="str">
        <f t="shared" si="874"/>
        <v>Service Providers</v>
      </c>
    </row>
    <row r="55970" spans="1:12" x14ac:dyDescent="0.25">
      <c r="A55970" t="s">
        <v>193774</v>
      </c>
      <c r="B55970" t="s">
        <v>193775</v>
      </c>
      <c r="C55970" t="s">
        <v>193776</v>
      </c>
      <c r="D55970" t="s">
        <v>262</v>
      </c>
      <c r="E55970" t="s">
        <v>14</v>
      </c>
      <c r="F55970" t="s">
        <v>21</v>
      </c>
      <c r="G55970" t="s">
        <v>59</v>
      </c>
      <c r="H55970" t="s">
        <v>1249</v>
      </c>
      <c r="I55970" t="s">
        <v>1249</v>
      </c>
      <c r="J55970" s="1">
        <v>35431</v>
      </c>
      <c r="K55970" t="b">
        <f>IFERROR(VLOOKUP(F55970,english_mapping!A:B,2,FALSE),"NA")</f>
        <v>1</v>
      </c>
      <c r="L55970" t="str">
        <f t="shared" si="874"/>
        <v>Enterprise Software</v>
      </c>
    </row>
    <row r="55971" spans="1:12" x14ac:dyDescent="0.25">
      <c r="A55971" t="s">
        <v>193777</v>
      </c>
      <c r="B55971" t="s">
        <v>193778</v>
      </c>
      <c r="C55971" t="s">
        <v>193779</v>
      </c>
      <c r="D55971" t="s">
        <v>51</v>
      </c>
      <c r="E55971" t="s">
        <v>14</v>
      </c>
      <c r="J55971" s="1">
        <v>38353</v>
      </c>
      <c r="K55971" t="str">
        <f>IFERROR(VLOOKUP(F55971,english_mapping!A:B,2,FALSE),"NA")</f>
        <v>NA</v>
      </c>
      <c r="L55971" t="str">
        <f t="shared" si="874"/>
        <v>Biotechnology</v>
      </c>
    </row>
    <row r="55972" spans="1:12" x14ac:dyDescent="0.25">
      <c r="A55972" t="s">
        <v>193780</v>
      </c>
      <c r="B55972" t="s">
        <v>193781</v>
      </c>
      <c r="C55972" t="s">
        <v>193782</v>
      </c>
      <c r="E55972" t="s">
        <v>205</v>
      </c>
      <c r="F55972" t="s">
        <v>365</v>
      </c>
      <c r="G55972">
        <v>26</v>
      </c>
      <c r="H55972" t="s">
        <v>366</v>
      </c>
      <c r="I55972" t="s">
        <v>1624</v>
      </c>
      <c r="K55972" t="b">
        <f>IFERROR(VLOOKUP(F55972,english_mapping!A:B,2,FALSE),"NA")</f>
        <v>0</v>
      </c>
      <c r="L55972">
        <f t="shared" si="874"/>
        <v>0</v>
      </c>
    </row>
    <row r="55973" spans="1:12" x14ac:dyDescent="0.25">
      <c r="A55973" t="s">
        <v>193783</v>
      </c>
      <c r="B55973" t="s">
        <v>193784</v>
      </c>
      <c r="C55973" t="s">
        <v>193785</v>
      </c>
      <c r="D55973" t="s">
        <v>38</v>
      </c>
      <c r="E55973" t="s">
        <v>14</v>
      </c>
      <c r="F55973" t="s">
        <v>21</v>
      </c>
      <c r="G55973" t="s">
        <v>22</v>
      </c>
      <c r="H55973" t="s">
        <v>7909</v>
      </c>
      <c r="I55973" t="s">
        <v>2795</v>
      </c>
      <c r="K55973" t="b">
        <f>IFERROR(VLOOKUP(F55973,english_mapping!A:B,2,FALSE),"NA")</f>
        <v>1</v>
      </c>
      <c r="L55973" t="str">
        <f t="shared" si="874"/>
        <v>Software</v>
      </c>
    </row>
    <row r="55974" spans="1:12" x14ac:dyDescent="0.25">
      <c r="A55974" t="s">
        <v>193786</v>
      </c>
      <c r="B55974" t="s">
        <v>193787</v>
      </c>
      <c r="C55974" t="s">
        <v>193788</v>
      </c>
      <c r="E55974" t="s">
        <v>14</v>
      </c>
      <c r="F55974" t="s">
        <v>340</v>
      </c>
      <c r="G55974">
        <v>11</v>
      </c>
      <c r="H55974" t="s">
        <v>502</v>
      </c>
      <c r="I55974" t="s">
        <v>502</v>
      </c>
      <c r="J55974" s="1">
        <v>41494</v>
      </c>
      <c r="K55974" t="b">
        <f>IFERROR(VLOOKUP(F55974,english_mapping!A:B,2,FALSE),"NA")</f>
        <v>0</v>
      </c>
      <c r="L55974">
        <f t="shared" si="874"/>
        <v>0</v>
      </c>
    </row>
    <row r="55975" spans="1:12" x14ac:dyDescent="0.25">
      <c r="A55975" t="s">
        <v>193789</v>
      </c>
      <c r="B55975" t="s">
        <v>193790</v>
      </c>
      <c r="C55975" t="s">
        <v>193791</v>
      </c>
      <c r="D55975" t="s">
        <v>193792</v>
      </c>
      <c r="E55975" t="s">
        <v>14</v>
      </c>
      <c r="F55975" t="s">
        <v>484</v>
      </c>
      <c r="J55975" t="s">
        <v>21280</v>
      </c>
      <c r="K55975" t="b">
        <f>IFERROR(VLOOKUP(F55975,english_mapping!A:B,2,FALSE),"NA")</f>
        <v>1</v>
      </c>
      <c r="L55975" t="str">
        <f t="shared" si="874"/>
        <v>Apps</v>
      </c>
    </row>
    <row r="55976" spans="1:12" x14ac:dyDescent="0.25">
      <c r="A55976" t="s">
        <v>193793</v>
      </c>
      <c r="B55976" t="s">
        <v>193794</v>
      </c>
      <c r="C55976" t="s">
        <v>193795</v>
      </c>
      <c r="D55976" t="s">
        <v>38</v>
      </c>
      <c r="E55976" t="s">
        <v>14</v>
      </c>
      <c r="F55976" t="s">
        <v>21</v>
      </c>
      <c r="G55976" t="s">
        <v>206</v>
      </c>
      <c r="H55976" t="s">
        <v>858</v>
      </c>
      <c r="I55976" t="s">
        <v>948</v>
      </c>
      <c r="J55976" s="1">
        <v>36892</v>
      </c>
      <c r="K55976" t="b">
        <f>IFERROR(VLOOKUP(F55976,english_mapping!A:B,2,FALSE),"NA")</f>
        <v>1</v>
      </c>
      <c r="L55976" t="str">
        <f t="shared" si="874"/>
        <v>Software</v>
      </c>
    </row>
    <row r="55977" spans="1:12" x14ac:dyDescent="0.25">
      <c r="A55977" t="s">
        <v>193796</v>
      </c>
      <c r="B55977" t="s">
        <v>193797</v>
      </c>
      <c r="C55977" t="s">
        <v>193798</v>
      </c>
      <c r="D55977" t="s">
        <v>123</v>
      </c>
      <c r="E55977" t="s">
        <v>14</v>
      </c>
      <c r="F55977" t="s">
        <v>21</v>
      </c>
      <c r="G55977" t="s">
        <v>101</v>
      </c>
      <c r="H55977" t="s">
        <v>17681</v>
      </c>
      <c r="I55977" t="s">
        <v>17681</v>
      </c>
      <c r="J55977" s="1">
        <v>41640</v>
      </c>
      <c r="K55977" t="b">
        <f>IFERROR(VLOOKUP(F55977,english_mapping!A:B,2,FALSE),"NA")</f>
        <v>1</v>
      </c>
      <c r="L55977" t="str">
        <f t="shared" si="874"/>
        <v>Education</v>
      </c>
    </row>
    <row r="55978" spans="1:12" x14ac:dyDescent="0.25">
      <c r="A55978" t="s">
        <v>193799</v>
      </c>
      <c r="B55978" t="s">
        <v>193800</v>
      </c>
      <c r="C55978" t="s">
        <v>193801</v>
      </c>
      <c r="D55978" t="s">
        <v>193802</v>
      </c>
      <c r="E55978" t="s">
        <v>14</v>
      </c>
      <c r="F55978" t="s">
        <v>71</v>
      </c>
      <c r="G55978">
        <v>12</v>
      </c>
      <c r="H55978" t="s">
        <v>72</v>
      </c>
      <c r="I55978" t="s">
        <v>72</v>
      </c>
      <c r="J55978" t="s">
        <v>66040</v>
      </c>
      <c r="K55978" t="b">
        <f>IFERROR(VLOOKUP(F55978,english_mapping!A:B,2,FALSE),"NA")</f>
        <v>0</v>
      </c>
      <c r="L55978" t="str">
        <f t="shared" si="874"/>
        <v>Business Services</v>
      </c>
    </row>
    <row r="55979" spans="1:12" x14ac:dyDescent="0.25">
      <c r="A55979" t="s">
        <v>193803</v>
      </c>
      <c r="B55979" t="s">
        <v>193804</v>
      </c>
      <c r="E55979" t="s">
        <v>14</v>
      </c>
      <c r="F55979" t="s">
        <v>21</v>
      </c>
      <c r="G55979" t="s">
        <v>117</v>
      </c>
      <c r="H55979" t="s">
        <v>535</v>
      </c>
      <c r="I55979" t="s">
        <v>645</v>
      </c>
      <c r="K55979" t="b">
        <f>IFERROR(VLOOKUP(F55979,english_mapping!A:B,2,FALSE),"NA")</f>
        <v>1</v>
      </c>
      <c r="L55979">
        <f t="shared" si="874"/>
        <v>0</v>
      </c>
    </row>
    <row r="55980" spans="1:12" x14ac:dyDescent="0.25">
      <c r="A55980" t="s">
        <v>193805</v>
      </c>
      <c r="B55980" t="s">
        <v>193806</v>
      </c>
      <c r="C55980" t="s">
        <v>193807</v>
      </c>
      <c r="D55980" t="s">
        <v>780</v>
      </c>
      <c r="E55980" t="s">
        <v>14</v>
      </c>
      <c r="F55980" t="s">
        <v>124</v>
      </c>
      <c r="G55980" t="s">
        <v>1518</v>
      </c>
      <c r="H55980" t="s">
        <v>126</v>
      </c>
      <c r="I55980" t="s">
        <v>28072</v>
      </c>
      <c r="J55980" s="1">
        <v>37987</v>
      </c>
      <c r="K55980" t="b">
        <f>IFERROR(VLOOKUP(F55980,english_mapping!A:B,2,FALSE),"NA")</f>
        <v>1</v>
      </c>
      <c r="L55980" t="str">
        <f t="shared" si="874"/>
        <v>Clean Technology</v>
      </c>
    </row>
    <row r="55981" spans="1:12" x14ac:dyDescent="0.25">
      <c r="A55981" t="s">
        <v>193808</v>
      </c>
      <c r="B55981" t="s">
        <v>193809</v>
      </c>
      <c r="C55981" t="s">
        <v>193810</v>
      </c>
      <c r="D55981" t="s">
        <v>193811</v>
      </c>
      <c r="E55981" t="s">
        <v>14</v>
      </c>
      <c r="F55981" t="s">
        <v>21</v>
      </c>
      <c r="G55981" t="s">
        <v>59</v>
      </c>
      <c r="H55981" t="s">
        <v>60</v>
      </c>
      <c r="I55981" t="s">
        <v>66</v>
      </c>
      <c r="J55981" s="1">
        <v>41524</v>
      </c>
      <c r="K55981" t="b">
        <f>IFERROR(VLOOKUP(F55981,english_mapping!A:B,2,FALSE),"NA")</f>
        <v>1</v>
      </c>
      <c r="L55981" t="str">
        <f t="shared" si="874"/>
        <v>Electronics</v>
      </c>
    </row>
    <row r="55982" spans="1:12" x14ac:dyDescent="0.25">
      <c r="A55982" t="s">
        <v>193812</v>
      </c>
      <c r="B55982" t="s">
        <v>193813</v>
      </c>
      <c r="C55982" t="s">
        <v>193814</v>
      </c>
      <c r="D55982" t="s">
        <v>51</v>
      </c>
      <c r="E55982" t="s">
        <v>14</v>
      </c>
      <c r="F55982" t="s">
        <v>21</v>
      </c>
      <c r="G55982" t="s">
        <v>154</v>
      </c>
      <c r="H55982" t="s">
        <v>242</v>
      </c>
      <c r="I55982" t="s">
        <v>1651</v>
      </c>
      <c r="J55982" t="s">
        <v>6253</v>
      </c>
      <c r="K55982" t="b">
        <f>IFERROR(VLOOKUP(F55982,english_mapping!A:B,2,FALSE),"NA")</f>
        <v>1</v>
      </c>
      <c r="L55982" t="str">
        <f t="shared" si="874"/>
        <v>Biotechnology</v>
      </c>
    </row>
    <row r="55983" spans="1:12" x14ac:dyDescent="0.25">
      <c r="A55983" t="s">
        <v>193815</v>
      </c>
      <c r="B55983" t="s">
        <v>193816</v>
      </c>
      <c r="C55983" t="s">
        <v>193817</v>
      </c>
      <c r="D55983" t="s">
        <v>64991</v>
      </c>
      <c r="E55983" t="s">
        <v>109</v>
      </c>
      <c r="K55983" t="str">
        <f>IFERROR(VLOOKUP(F55983,english_mapping!A:B,2,FALSE),"NA")</f>
        <v>NA</v>
      </c>
      <c r="L55983" t="str">
        <f t="shared" si="874"/>
        <v>Bio-Pharm</v>
      </c>
    </row>
    <row r="55984" spans="1:12" x14ac:dyDescent="0.25">
      <c r="A55984" t="s">
        <v>193818</v>
      </c>
      <c r="B55984" t="s">
        <v>193819</v>
      </c>
      <c r="C55984" t="s">
        <v>193820</v>
      </c>
      <c r="D55984" t="s">
        <v>123</v>
      </c>
      <c r="E55984" t="s">
        <v>14</v>
      </c>
      <c r="F55984" t="s">
        <v>21</v>
      </c>
      <c r="G55984" t="s">
        <v>285</v>
      </c>
      <c r="H55984" t="s">
        <v>889</v>
      </c>
      <c r="I55984" t="s">
        <v>889</v>
      </c>
      <c r="K55984" t="b">
        <f>IFERROR(VLOOKUP(F55984,english_mapping!A:B,2,FALSE),"NA")</f>
        <v>1</v>
      </c>
      <c r="L55984" t="str">
        <f t="shared" si="874"/>
        <v>Education</v>
      </c>
    </row>
    <row r="55985" spans="1:12" x14ac:dyDescent="0.25">
      <c r="A55985" t="s">
        <v>193821</v>
      </c>
      <c r="B55985" t="s">
        <v>193822</v>
      </c>
      <c r="C55985" t="s">
        <v>193823</v>
      </c>
      <c r="D55985" t="s">
        <v>38</v>
      </c>
      <c r="E55985" t="s">
        <v>14</v>
      </c>
      <c r="F55985" t="s">
        <v>52</v>
      </c>
      <c r="G55985" t="s">
        <v>200</v>
      </c>
      <c r="H55985" t="s">
        <v>201</v>
      </c>
      <c r="I55985" t="s">
        <v>25705</v>
      </c>
      <c r="J55985" s="1">
        <v>29221</v>
      </c>
      <c r="K55985" t="b">
        <f>IFERROR(VLOOKUP(F55985,english_mapping!A:B,2,FALSE),"NA")</f>
        <v>1</v>
      </c>
      <c r="L55985" t="str">
        <f t="shared" si="874"/>
        <v>Software</v>
      </c>
    </row>
    <row r="55986" spans="1:12" x14ac:dyDescent="0.25">
      <c r="A55986" t="s">
        <v>193824</v>
      </c>
      <c r="B55986" t="s">
        <v>193825</v>
      </c>
      <c r="C55986" t="s">
        <v>193826</v>
      </c>
      <c r="D55986" t="s">
        <v>193827</v>
      </c>
      <c r="E55986" t="s">
        <v>14</v>
      </c>
      <c r="F55986" t="s">
        <v>2323</v>
      </c>
      <c r="G55986">
        <v>17</v>
      </c>
      <c r="H55986" t="s">
        <v>23133</v>
      </c>
      <c r="I55986" t="s">
        <v>23134</v>
      </c>
      <c r="J55986" s="1">
        <v>39448</v>
      </c>
      <c r="K55986" t="b">
        <f>IFERROR(VLOOKUP(F55986,english_mapping!A:B,2,FALSE),"NA")</f>
        <v>0</v>
      </c>
      <c r="L55986" t="str">
        <f t="shared" si="874"/>
        <v>Fuels</v>
      </c>
    </row>
    <row r="55987" spans="1:12" x14ac:dyDescent="0.25">
      <c r="A55987" t="s">
        <v>193828</v>
      </c>
      <c r="B55987" t="s">
        <v>193829</v>
      </c>
      <c r="C55987" t="s">
        <v>193830</v>
      </c>
      <c r="D55987" t="s">
        <v>38</v>
      </c>
      <c r="E55987" t="s">
        <v>14</v>
      </c>
      <c r="F55987" t="s">
        <v>21</v>
      </c>
      <c r="G55987" t="s">
        <v>59</v>
      </c>
      <c r="H55987" t="s">
        <v>936</v>
      </c>
      <c r="I55987" t="s">
        <v>5932</v>
      </c>
      <c r="J55987" s="1">
        <v>41275</v>
      </c>
      <c r="K55987" t="b">
        <f>IFERROR(VLOOKUP(F55987,english_mapping!A:B,2,FALSE),"NA")</f>
        <v>1</v>
      </c>
      <c r="L55987" t="str">
        <f t="shared" si="874"/>
        <v>Software</v>
      </c>
    </row>
    <row r="55988" spans="1:12" x14ac:dyDescent="0.25">
      <c r="A55988" t="s">
        <v>193831</v>
      </c>
      <c r="B55988" t="s">
        <v>193832</v>
      </c>
      <c r="C55988" t="s">
        <v>193833</v>
      </c>
      <c r="D55988" t="s">
        <v>38</v>
      </c>
      <c r="E55988" t="s">
        <v>205</v>
      </c>
      <c r="F55988" t="s">
        <v>21</v>
      </c>
      <c r="G55988" t="s">
        <v>84</v>
      </c>
      <c r="H55988" t="s">
        <v>598</v>
      </c>
      <c r="I55988" t="s">
        <v>598</v>
      </c>
      <c r="J55988" s="1">
        <v>34700</v>
      </c>
      <c r="K55988" t="b">
        <f>IFERROR(VLOOKUP(F55988,english_mapping!A:B,2,FALSE),"NA")</f>
        <v>1</v>
      </c>
      <c r="L55988" t="str">
        <f t="shared" si="874"/>
        <v>Software</v>
      </c>
    </row>
    <row r="55989" spans="1:12" x14ac:dyDescent="0.25">
      <c r="A55989" t="s">
        <v>193834</v>
      </c>
      <c r="B55989" t="s">
        <v>193835</v>
      </c>
      <c r="C55989" t="s">
        <v>193836</v>
      </c>
      <c r="D55989" t="s">
        <v>193837</v>
      </c>
      <c r="E55989" t="s">
        <v>109</v>
      </c>
      <c r="F55989" t="s">
        <v>52</v>
      </c>
      <c r="G55989" t="s">
        <v>200</v>
      </c>
      <c r="H55989" t="s">
        <v>201</v>
      </c>
      <c r="I55989" t="s">
        <v>201</v>
      </c>
      <c r="J55989" s="1">
        <v>39425</v>
      </c>
      <c r="K55989" t="b">
        <f>IFERROR(VLOOKUP(F55989,english_mapping!A:B,2,FALSE),"NA")</f>
        <v>1</v>
      </c>
      <c r="L55989" t="str">
        <f t="shared" si="874"/>
        <v>Analytics</v>
      </c>
    </row>
    <row r="55990" spans="1:12" x14ac:dyDescent="0.25">
      <c r="A55990" t="s">
        <v>193838</v>
      </c>
      <c r="B55990" t="s">
        <v>193839</v>
      </c>
      <c r="C55990" t="s">
        <v>193840</v>
      </c>
      <c r="D55990" t="s">
        <v>138381</v>
      </c>
      <c r="E55990" t="s">
        <v>701</v>
      </c>
      <c r="F55990" t="s">
        <v>21</v>
      </c>
      <c r="G55990" t="s">
        <v>59</v>
      </c>
      <c r="H55990" t="s">
        <v>60</v>
      </c>
      <c r="I55990" t="s">
        <v>1434</v>
      </c>
      <c r="J55990" s="1">
        <v>26299</v>
      </c>
      <c r="K55990" t="b">
        <f>IFERROR(VLOOKUP(F55990,english_mapping!A:B,2,FALSE),"NA")</f>
        <v>1</v>
      </c>
      <c r="L55990" t="str">
        <f t="shared" si="874"/>
        <v>Consulting</v>
      </c>
    </row>
    <row r="55991" spans="1:12" x14ac:dyDescent="0.25">
      <c r="A55991" t="s">
        <v>193841</v>
      </c>
      <c r="B55991" t="s">
        <v>193842</v>
      </c>
      <c r="C55991" t="s">
        <v>193843</v>
      </c>
      <c r="D55991" t="s">
        <v>38</v>
      </c>
      <c r="E55991" t="s">
        <v>14</v>
      </c>
      <c r="K55991" t="str">
        <f>IFERROR(VLOOKUP(F55991,english_mapping!A:B,2,FALSE),"NA")</f>
        <v>NA</v>
      </c>
      <c r="L55991" t="str">
        <f t="shared" si="874"/>
        <v>Software</v>
      </c>
    </row>
    <row r="55992" spans="1:12" x14ac:dyDescent="0.25">
      <c r="A55992" t="s">
        <v>193844</v>
      </c>
      <c r="B55992" t="s">
        <v>193845</v>
      </c>
      <c r="D55992" t="s">
        <v>7754</v>
      </c>
      <c r="E55992" t="s">
        <v>14</v>
      </c>
      <c r="F55992" t="s">
        <v>21</v>
      </c>
      <c r="G55992" t="s">
        <v>101</v>
      </c>
      <c r="H55992" t="s">
        <v>102</v>
      </c>
      <c r="I55992" t="s">
        <v>103</v>
      </c>
      <c r="J55992" s="1">
        <v>40179</v>
      </c>
      <c r="K55992" t="b">
        <f>IFERROR(VLOOKUP(F55992,english_mapping!A:B,2,FALSE),"NA")</f>
        <v>1</v>
      </c>
      <c r="L55992" t="str">
        <f t="shared" si="874"/>
        <v>Energy</v>
      </c>
    </row>
    <row r="55993" spans="1:12" x14ac:dyDescent="0.25">
      <c r="A55993" t="s">
        <v>193846</v>
      </c>
      <c r="B55993" t="s">
        <v>193847</v>
      </c>
      <c r="C55993" t="s">
        <v>193848</v>
      </c>
      <c r="D55993" t="s">
        <v>193849</v>
      </c>
      <c r="E55993" t="s">
        <v>205</v>
      </c>
      <c r="K55993" t="str">
        <f>IFERROR(VLOOKUP(F55993,english_mapping!A:B,2,FALSE),"NA")</f>
        <v>NA</v>
      </c>
      <c r="L55993" t="str">
        <f t="shared" si="874"/>
        <v>Application Platforms</v>
      </c>
    </row>
    <row r="55994" spans="1:12" x14ac:dyDescent="0.25">
      <c r="A55994" t="s">
        <v>193850</v>
      </c>
      <c r="B55994" t="s">
        <v>193851</v>
      </c>
      <c r="C55994" t="s">
        <v>193852</v>
      </c>
      <c r="D55994" t="s">
        <v>38</v>
      </c>
      <c r="E55994" t="s">
        <v>14</v>
      </c>
      <c r="F55994" t="s">
        <v>21</v>
      </c>
      <c r="G55994" t="s">
        <v>59</v>
      </c>
      <c r="H55994" t="s">
        <v>60</v>
      </c>
      <c r="I55994" t="s">
        <v>5601</v>
      </c>
      <c r="J55994" s="1">
        <v>39814</v>
      </c>
      <c r="K55994" t="b">
        <f>IFERROR(VLOOKUP(F55994,english_mapping!A:B,2,FALSE),"NA")</f>
        <v>1</v>
      </c>
      <c r="L55994" t="str">
        <f t="shared" si="874"/>
        <v>Software</v>
      </c>
    </row>
    <row r="55995" spans="1:12" x14ac:dyDescent="0.25">
      <c r="A55995" t="s">
        <v>193853</v>
      </c>
      <c r="B55995" t="s">
        <v>193854</v>
      </c>
      <c r="C55995" t="s">
        <v>193855</v>
      </c>
      <c r="D55995" t="s">
        <v>193856</v>
      </c>
      <c r="E55995" t="s">
        <v>14</v>
      </c>
      <c r="F55995" t="s">
        <v>14637</v>
      </c>
      <c r="G55995">
        <v>4</v>
      </c>
      <c r="H55995" t="s">
        <v>14638</v>
      </c>
      <c r="I55995" t="s">
        <v>14638</v>
      </c>
      <c r="J55995" s="1">
        <v>40179</v>
      </c>
      <c r="K55995" t="b">
        <f>IFERROR(VLOOKUP(F55995,english_mapping!A:B,2,FALSE),"NA")</f>
        <v>1</v>
      </c>
      <c r="L55995" t="str">
        <f t="shared" si="874"/>
        <v>CRM</v>
      </c>
    </row>
    <row r="55996" spans="1:12" x14ac:dyDescent="0.25">
      <c r="A55996" t="s">
        <v>193857</v>
      </c>
      <c r="B55996" t="s">
        <v>193858</v>
      </c>
      <c r="C55996" t="s">
        <v>193859</v>
      </c>
      <c r="D55996" t="s">
        <v>755</v>
      </c>
      <c r="E55996" t="s">
        <v>14</v>
      </c>
      <c r="F55996" t="s">
        <v>124</v>
      </c>
      <c r="K55996" t="b">
        <f>IFERROR(VLOOKUP(F55996,english_mapping!A:B,2,FALSE),"NA")</f>
        <v>1</v>
      </c>
      <c r="L55996" t="str">
        <f t="shared" si="874"/>
        <v>Hardware + Software</v>
      </c>
    </row>
    <row r="55997" spans="1:12" x14ac:dyDescent="0.25">
      <c r="A55997" t="s">
        <v>193860</v>
      </c>
      <c r="B55997" t="s">
        <v>193861</v>
      </c>
      <c r="C55997" t="s">
        <v>193862</v>
      </c>
      <c r="D55997" t="s">
        <v>193863</v>
      </c>
      <c r="E55997" t="s">
        <v>14</v>
      </c>
      <c r="F55997" t="s">
        <v>21</v>
      </c>
      <c r="G55997" t="s">
        <v>77</v>
      </c>
      <c r="H55997" t="s">
        <v>3964</v>
      </c>
      <c r="I55997" t="s">
        <v>3964</v>
      </c>
      <c r="J55997" s="1">
        <v>29587</v>
      </c>
      <c r="K55997" t="b">
        <f>IFERROR(VLOOKUP(F55997,english_mapping!A:B,2,FALSE),"NA")</f>
        <v>1</v>
      </c>
      <c r="L55997" t="str">
        <f t="shared" si="874"/>
        <v>IT Management</v>
      </c>
    </row>
    <row r="55998" spans="1:12" x14ac:dyDescent="0.25">
      <c r="A55998" t="s">
        <v>193864</v>
      </c>
      <c r="B55998" t="s">
        <v>193865</v>
      </c>
      <c r="C55998" t="s">
        <v>193866</v>
      </c>
      <c r="D55998" t="s">
        <v>2381</v>
      </c>
      <c r="E55998" t="s">
        <v>14</v>
      </c>
      <c r="F55998" t="s">
        <v>21</v>
      </c>
      <c r="G55998" t="s">
        <v>117</v>
      </c>
      <c r="H55998" t="s">
        <v>535</v>
      </c>
      <c r="I55998" t="s">
        <v>4791</v>
      </c>
      <c r="J55998" s="1">
        <v>37987</v>
      </c>
      <c r="K55998" t="b">
        <f>IFERROR(VLOOKUP(F55998,english_mapping!A:B,2,FALSE),"NA")</f>
        <v>1</v>
      </c>
      <c r="L55998" t="str">
        <f t="shared" si="874"/>
        <v>Consulting</v>
      </c>
    </row>
    <row r="55999" spans="1:12" x14ac:dyDescent="0.25">
      <c r="A55999" t="s">
        <v>193867</v>
      </c>
      <c r="B55999" t="s">
        <v>193868</v>
      </c>
      <c r="D55999" t="s">
        <v>21370</v>
      </c>
      <c r="E55999" t="s">
        <v>109</v>
      </c>
      <c r="F55999" t="s">
        <v>21</v>
      </c>
      <c r="G55999" t="s">
        <v>154</v>
      </c>
      <c r="H55999" t="s">
        <v>242</v>
      </c>
      <c r="I55999" t="s">
        <v>331</v>
      </c>
      <c r="J55999" s="1">
        <v>36528</v>
      </c>
      <c r="K55999" t="b">
        <f>IFERROR(VLOOKUP(F55999,english_mapping!A:B,2,FALSE),"NA")</f>
        <v>1</v>
      </c>
      <c r="L55999" t="str">
        <f t="shared" si="874"/>
        <v>Enterprise Software</v>
      </c>
    </row>
    <row r="56000" spans="1:12" x14ac:dyDescent="0.25">
      <c r="A56000" t="s">
        <v>193869</v>
      </c>
      <c r="B56000" t="s">
        <v>193870</v>
      </c>
      <c r="C56000" t="s">
        <v>193871</v>
      </c>
      <c r="D56000" t="s">
        <v>38</v>
      </c>
      <c r="E56000" t="s">
        <v>14</v>
      </c>
      <c r="F56000" t="s">
        <v>340</v>
      </c>
      <c r="G56000">
        <v>11</v>
      </c>
      <c r="H56000" t="s">
        <v>502</v>
      </c>
      <c r="I56000" t="s">
        <v>502</v>
      </c>
      <c r="J56000" s="1">
        <v>24838</v>
      </c>
      <c r="K56000" t="b">
        <f>IFERROR(VLOOKUP(F56000,english_mapping!A:B,2,FALSE),"NA")</f>
        <v>0</v>
      </c>
      <c r="L56000" t="str">
        <f t="shared" si="874"/>
        <v>Software</v>
      </c>
    </row>
    <row r="56001" spans="1:12" x14ac:dyDescent="0.25">
      <c r="A56001" t="s">
        <v>193872</v>
      </c>
      <c r="B56001" t="s">
        <v>193873</v>
      </c>
      <c r="C56001" t="s">
        <v>193874</v>
      </c>
      <c r="D56001" t="s">
        <v>101579</v>
      </c>
      <c r="E56001" t="s">
        <v>205</v>
      </c>
      <c r="K56001" t="str">
        <f>IFERROR(VLOOKUP(F56001,english_mapping!A:B,2,FALSE),"NA")</f>
        <v>NA</v>
      </c>
      <c r="L56001" t="str">
        <f t="shared" si="874"/>
        <v>Design</v>
      </c>
    </row>
    <row r="56002" spans="1:12" x14ac:dyDescent="0.25">
      <c r="A56002" t="s">
        <v>193875</v>
      </c>
      <c r="B56002" t="s">
        <v>193876</v>
      </c>
      <c r="C56002" t="s">
        <v>193877</v>
      </c>
      <c r="D56002" t="s">
        <v>316</v>
      </c>
      <c r="E56002" t="s">
        <v>14</v>
      </c>
      <c r="F56002" t="s">
        <v>21</v>
      </c>
      <c r="G56002" t="s">
        <v>59</v>
      </c>
      <c r="H56002" t="s">
        <v>10621</v>
      </c>
      <c r="I56002" t="s">
        <v>17044</v>
      </c>
      <c r="J56002" s="1">
        <v>42129</v>
      </c>
      <c r="K56002" t="b">
        <f>IFERROR(VLOOKUP(F56002,english_mapping!A:B,2,FALSE),"NA")</f>
        <v>1</v>
      </c>
      <c r="L56002" t="str">
        <f t="shared" si="874"/>
        <v>Internet</v>
      </c>
    </row>
    <row r="56003" spans="1:12" x14ac:dyDescent="0.25">
      <c r="A56003" t="s">
        <v>193878</v>
      </c>
      <c r="B56003" t="s">
        <v>193879</v>
      </c>
      <c r="D56003" t="s">
        <v>28870</v>
      </c>
      <c r="E56003" t="s">
        <v>14</v>
      </c>
      <c r="F56003" t="s">
        <v>21</v>
      </c>
      <c r="G56003" t="s">
        <v>138</v>
      </c>
      <c r="H56003" t="s">
        <v>139</v>
      </c>
      <c r="I56003" t="s">
        <v>442</v>
      </c>
      <c r="K56003" t="b">
        <f>IFERROR(VLOOKUP(F56003,english_mapping!A:B,2,FALSE),"NA")</f>
        <v>1</v>
      </c>
      <c r="L56003" t="str">
        <f t="shared" si="874"/>
        <v>Analytics</v>
      </c>
    </row>
    <row r="56004" spans="1:12" x14ac:dyDescent="0.25">
      <c r="A56004" t="s">
        <v>193880</v>
      </c>
      <c r="B56004" t="s">
        <v>193881</v>
      </c>
      <c r="C56004" t="s">
        <v>193882</v>
      </c>
      <c r="D56004" t="s">
        <v>193883</v>
      </c>
      <c r="E56004" t="s">
        <v>14</v>
      </c>
      <c r="F56004" t="s">
        <v>17019</v>
      </c>
      <c r="G56004">
        <v>3</v>
      </c>
      <c r="H56004" t="s">
        <v>131206</v>
      </c>
      <c r="I56004" t="s">
        <v>131206</v>
      </c>
      <c r="J56004" t="s">
        <v>193884</v>
      </c>
      <c r="K56004" t="b">
        <f>IFERROR(VLOOKUP(F56004,english_mapping!A:B,2,FALSE),"NA")</f>
        <v>0</v>
      </c>
      <c r="L56004" t="str">
        <f t="shared" ref="L56004:L56067" si="875">IFERROR(LEFT(D56004,(FIND("|",D56004))-1),D56004)</f>
        <v>Brokers</v>
      </c>
    </row>
    <row r="56005" spans="1:12" x14ac:dyDescent="0.25">
      <c r="A56005" t="s">
        <v>193885</v>
      </c>
      <c r="B56005" t="s">
        <v>193881</v>
      </c>
      <c r="C56005" t="s">
        <v>193886</v>
      </c>
      <c r="D56005" t="s">
        <v>193887</v>
      </c>
      <c r="E56005" t="s">
        <v>14</v>
      </c>
      <c r="F56005" t="s">
        <v>21</v>
      </c>
      <c r="G56005" t="s">
        <v>77</v>
      </c>
      <c r="H56005" t="s">
        <v>1804</v>
      </c>
      <c r="I56005" t="s">
        <v>2586</v>
      </c>
      <c r="K56005" t="b">
        <f>IFERROR(VLOOKUP(F56005,english_mapping!A:B,2,FALSE),"NA")</f>
        <v>1</v>
      </c>
      <c r="L56005" t="str">
        <f t="shared" si="875"/>
        <v>Artificial Intelligence</v>
      </c>
    </row>
    <row r="56006" spans="1:12" x14ac:dyDescent="0.25">
      <c r="A56006" t="s">
        <v>193888</v>
      </c>
      <c r="B56006" t="s">
        <v>193889</v>
      </c>
      <c r="C56006" t="s">
        <v>193890</v>
      </c>
      <c r="D56006" t="s">
        <v>49058</v>
      </c>
      <c r="E56006" t="s">
        <v>14</v>
      </c>
      <c r="F56006" t="s">
        <v>2978</v>
      </c>
      <c r="G56006">
        <v>82</v>
      </c>
      <c r="H56006" t="s">
        <v>51208</v>
      </c>
      <c r="I56006" t="s">
        <v>51208</v>
      </c>
      <c r="K56006" t="b">
        <f>IFERROR(VLOOKUP(F56006,english_mapping!A:B,2,FALSE),"NA")</f>
        <v>0</v>
      </c>
      <c r="L56006" t="str">
        <f t="shared" si="875"/>
        <v>Business Services</v>
      </c>
    </row>
    <row r="56007" spans="1:12" x14ac:dyDescent="0.25">
      <c r="A56007" t="s">
        <v>193891</v>
      </c>
      <c r="B56007" t="s">
        <v>193892</v>
      </c>
      <c r="C56007" t="s">
        <v>193893</v>
      </c>
      <c r="D56007" t="s">
        <v>45</v>
      </c>
      <c r="E56007" t="s">
        <v>14</v>
      </c>
      <c r="F56007" t="s">
        <v>4796</v>
      </c>
      <c r="G56007">
        <v>10</v>
      </c>
      <c r="H56007" t="s">
        <v>4797</v>
      </c>
      <c r="I56007" t="s">
        <v>4798</v>
      </c>
      <c r="J56007" s="1">
        <v>41649</v>
      </c>
      <c r="K56007" t="b">
        <f>IFERROR(VLOOKUP(F56007,english_mapping!A:B,2,FALSE),"NA")</f>
        <v>0</v>
      </c>
      <c r="L56007" t="str">
        <f t="shared" si="875"/>
        <v>Games</v>
      </c>
    </row>
    <row r="56008" spans="1:12" x14ac:dyDescent="0.25">
      <c r="A56008" t="s">
        <v>193894</v>
      </c>
      <c r="B56008" t="s">
        <v>193895</v>
      </c>
      <c r="C56008" t="s">
        <v>193896</v>
      </c>
      <c r="D56008" t="s">
        <v>193897</v>
      </c>
      <c r="E56008" t="s">
        <v>205</v>
      </c>
      <c r="F56008" t="s">
        <v>3481</v>
      </c>
      <c r="G56008">
        <v>7</v>
      </c>
      <c r="H56008" t="s">
        <v>3482</v>
      </c>
      <c r="I56008" t="s">
        <v>3482</v>
      </c>
      <c r="J56008" t="s">
        <v>28187</v>
      </c>
      <c r="K56008" t="b">
        <f>IFERROR(VLOOKUP(F56008,english_mapping!A:B,2,FALSE),"NA")</f>
        <v>0</v>
      </c>
      <c r="L56008" t="str">
        <f t="shared" si="875"/>
        <v>Crowdsourcing</v>
      </c>
    </row>
    <row r="56009" spans="1:12" x14ac:dyDescent="0.25">
      <c r="A56009" t="s">
        <v>193898</v>
      </c>
      <c r="B56009" t="s">
        <v>193899</v>
      </c>
      <c r="C56009" t="s">
        <v>193900</v>
      </c>
      <c r="E56009" t="s">
        <v>14</v>
      </c>
      <c r="J56009" s="1">
        <v>40179</v>
      </c>
      <c r="K56009" t="str">
        <f>IFERROR(VLOOKUP(F56009,english_mapping!A:B,2,FALSE),"NA")</f>
        <v>NA</v>
      </c>
      <c r="L56009">
        <f t="shared" si="875"/>
        <v>0</v>
      </c>
    </row>
    <row r="56010" spans="1:12" x14ac:dyDescent="0.25">
      <c r="A56010" t="s">
        <v>193901</v>
      </c>
      <c r="B56010" t="s">
        <v>193902</v>
      </c>
      <c r="C56010" t="s">
        <v>193903</v>
      </c>
      <c r="D56010" t="s">
        <v>51</v>
      </c>
      <c r="E56010" t="s">
        <v>205</v>
      </c>
      <c r="F56010" t="s">
        <v>274</v>
      </c>
      <c r="G56010">
        <v>17</v>
      </c>
      <c r="H56010" t="s">
        <v>26311</v>
      </c>
      <c r="I56010" t="s">
        <v>26312</v>
      </c>
      <c r="K56010" t="b">
        <f>IFERROR(VLOOKUP(F56010,english_mapping!A:B,2,FALSE),"NA")</f>
        <v>0</v>
      </c>
      <c r="L56010" t="str">
        <f t="shared" si="875"/>
        <v>Biotechnology</v>
      </c>
    </row>
    <row r="56011" spans="1:12" x14ac:dyDescent="0.25">
      <c r="A56011" t="s">
        <v>193904</v>
      </c>
      <c r="B56011" t="s">
        <v>193905</v>
      </c>
      <c r="C56011" t="s">
        <v>193906</v>
      </c>
      <c r="D56011" t="s">
        <v>414</v>
      </c>
      <c r="E56011" t="s">
        <v>14</v>
      </c>
      <c r="J56011" s="1">
        <v>40916</v>
      </c>
      <c r="K56011" t="str">
        <f>IFERROR(VLOOKUP(F56011,english_mapping!A:B,2,FALSE),"NA")</f>
        <v>NA</v>
      </c>
      <c r="L56011" t="str">
        <f t="shared" si="875"/>
        <v>Public Transportation</v>
      </c>
    </row>
    <row r="56012" spans="1:12" x14ac:dyDescent="0.25">
      <c r="A56012" t="s">
        <v>193907</v>
      </c>
      <c r="B56012" t="s">
        <v>193908</v>
      </c>
      <c r="C56012" t="s">
        <v>193909</v>
      </c>
      <c r="D56012" t="s">
        <v>70</v>
      </c>
      <c r="E56012" t="s">
        <v>14</v>
      </c>
      <c r="F56012" t="s">
        <v>8173</v>
      </c>
      <c r="H56012" t="s">
        <v>8174</v>
      </c>
      <c r="I56012" t="s">
        <v>8175</v>
      </c>
      <c r="J56012" t="s">
        <v>45065</v>
      </c>
      <c r="K56012" t="b">
        <f>IFERROR(VLOOKUP(F56012,english_mapping!A:B,2,FALSE),"NA")</f>
        <v>0</v>
      </c>
      <c r="L56012" t="str">
        <f t="shared" si="875"/>
        <v>E-Commerce</v>
      </c>
    </row>
    <row r="56013" spans="1:12" x14ac:dyDescent="0.25">
      <c r="A56013" t="s">
        <v>193910</v>
      </c>
      <c r="B56013" t="s">
        <v>193911</v>
      </c>
      <c r="D56013" t="s">
        <v>89</v>
      </c>
      <c r="E56013" t="s">
        <v>205</v>
      </c>
      <c r="F56013" t="s">
        <v>21</v>
      </c>
      <c r="G56013" t="s">
        <v>117</v>
      </c>
      <c r="H56013" t="s">
        <v>118</v>
      </c>
      <c r="I56013" t="s">
        <v>16856</v>
      </c>
      <c r="K56013" t="b">
        <f>IFERROR(VLOOKUP(F56013,english_mapping!A:B,2,FALSE),"NA")</f>
        <v>1</v>
      </c>
      <c r="L56013" t="str">
        <f t="shared" si="875"/>
        <v>Health and Wellness</v>
      </c>
    </row>
    <row r="56014" spans="1:12" x14ac:dyDescent="0.25">
      <c r="A56014" t="s">
        <v>193912</v>
      </c>
      <c r="B56014" t="s">
        <v>193913</v>
      </c>
      <c r="C56014" t="s">
        <v>193914</v>
      </c>
      <c r="D56014" t="s">
        <v>1318</v>
      </c>
      <c r="E56014" t="s">
        <v>14</v>
      </c>
      <c r="F56014" t="s">
        <v>21</v>
      </c>
      <c r="G56014" t="s">
        <v>285</v>
      </c>
      <c r="H56014" t="s">
        <v>889</v>
      </c>
      <c r="I56014" t="s">
        <v>193915</v>
      </c>
      <c r="J56014" t="s">
        <v>68233</v>
      </c>
      <c r="K56014" t="b">
        <f>IFERROR(VLOOKUP(F56014,english_mapping!A:B,2,FALSE),"NA")</f>
        <v>1</v>
      </c>
      <c r="L56014" t="str">
        <f t="shared" si="875"/>
        <v>Automotive</v>
      </c>
    </row>
    <row r="56015" spans="1:12" x14ac:dyDescent="0.25">
      <c r="A56015" t="s">
        <v>193916</v>
      </c>
      <c r="B56015" t="s">
        <v>193917</v>
      </c>
      <c r="C56015" t="s">
        <v>193918</v>
      </c>
      <c r="D56015" t="s">
        <v>51010</v>
      </c>
      <c r="E56015" t="s">
        <v>14</v>
      </c>
      <c r="J56015" s="1">
        <v>41640</v>
      </c>
      <c r="K56015" t="str">
        <f>IFERROR(VLOOKUP(F56015,english_mapping!A:B,2,FALSE),"NA")</f>
        <v>NA</v>
      </c>
      <c r="L56015" t="str">
        <f t="shared" si="875"/>
        <v>Business Services</v>
      </c>
    </row>
    <row r="56016" spans="1:12" x14ac:dyDescent="0.25">
      <c r="A56016" t="s">
        <v>193919</v>
      </c>
      <c r="B56016" t="s">
        <v>193920</v>
      </c>
      <c r="C56016" t="s">
        <v>193921</v>
      </c>
      <c r="D56016" t="s">
        <v>193922</v>
      </c>
      <c r="E56016" t="s">
        <v>14</v>
      </c>
      <c r="F56016" t="s">
        <v>21</v>
      </c>
      <c r="G56016" t="s">
        <v>285</v>
      </c>
      <c r="H56016" t="s">
        <v>889</v>
      </c>
      <c r="I56016" t="s">
        <v>889</v>
      </c>
      <c r="J56016" s="1">
        <v>31413</v>
      </c>
      <c r="K56016" t="b">
        <f>IFERROR(VLOOKUP(F56016,english_mapping!A:B,2,FALSE),"NA")</f>
        <v>1</v>
      </c>
      <c r="L56016" t="str">
        <f t="shared" si="875"/>
        <v>Communications Hardware</v>
      </c>
    </row>
    <row r="56017" spans="1:12" x14ac:dyDescent="0.25">
      <c r="A56017" t="s">
        <v>193923</v>
      </c>
      <c r="B56017" t="s">
        <v>193924</v>
      </c>
      <c r="C56017" t="s">
        <v>193925</v>
      </c>
      <c r="D56017" t="s">
        <v>4017</v>
      </c>
      <c r="E56017" t="s">
        <v>205</v>
      </c>
      <c r="F56017" t="s">
        <v>21</v>
      </c>
      <c r="G56017" t="s">
        <v>1035</v>
      </c>
      <c r="H56017" t="s">
        <v>9018</v>
      </c>
      <c r="I56017" t="s">
        <v>9018</v>
      </c>
      <c r="J56017" s="1">
        <v>36526</v>
      </c>
      <c r="K56017" t="b">
        <f>IFERROR(VLOOKUP(F56017,english_mapping!A:B,2,FALSE),"NA")</f>
        <v>1</v>
      </c>
      <c r="L56017" t="str">
        <f t="shared" si="875"/>
        <v>Public Relations</v>
      </c>
    </row>
    <row r="56018" spans="1:12" x14ac:dyDescent="0.25">
      <c r="A56018" t="s">
        <v>193926</v>
      </c>
      <c r="B56018" t="s">
        <v>193927</v>
      </c>
      <c r="C56018" t="s">
        <v>193928</v>
      </c>
      <c r="D56018" t="s">
        <v>47902</v>
      </c>
      <c r="E56018" t="s">
        <v>14</v>
      </c>
      <c r="F56018" t="s">
        <v>21</v>
      </c>
      <c r="G56018" t="s">
        <v>206</v>
      </c>
      <c r="H56018" t="s">
        <v>858</v>
      </c>
      <c r="I56018" t="s">
        <v>35375</v>
      </c>
      <c r="K56018" t="b">
        <f>IFERROR(VLOOKUP(F56018,english_mapping!A:B,2,FALSE),"NA")</f>
        <v>1</v>
      </c>
      <c r="L56018" t="str">
        <f t="shared" si="875"/>
        <v>Analytics</v>
      </c>
    </row>
    <row r="56019" spans="1:12" x14ac:dyDescent="0.25">
      <c r="A56019" t="s">
        <v>193929</v>
      </c>
      <c r="B56019" t="s">
        <v>193930</v>
      </c>
      <c r="C56019" t="s">
        <v>193931</v>
      </c>
      <c r="D56019" t="s">
        <v>1014</v>
      </c>
      <c r="E56019" t="s">
        <v>14</v>
      </c>
      <c r="F56019" t="s">
        <v>21</v>
      </c>
      <c r="G56019" t="s">
        <v>655</v>
      </c>
      <c r="H56019" t="s">
        <v>656</v>
      </c>
      <c r="I56019" t="s">
        <v>63110</v>
      </c>
      <c r="J56019" s="1">
        <v>38047</v>
      </c>
      <c r="K56019" t="b">
        <f>IFERROR(VLOOKUP(F56019,english_mapping!A:B,2,FALSE),"NA")</f>
        <v>1</v>
      </c>
      <c r="L56019" t="str">
        <f t="shared" si="875"/>
        <v>Transportation</v>
      </c>
    </row>
    <row r="56020" spans="1:12" x14ac:dyDescent="0.25">
      <c r="A56020" t="s">
        <v>193932</v>
      </c>
      <c r="B56020" t="s">
        <v>193933</v>
      </c>
      <c r="C56020" t="s">
        <v>193934</v>
      </c>
      <c r="D56020" t="s">
        <v>1416</v>
      </c>
      <c r="E56020" t="s">
        <v>14</v>
      </c>
      <c r="F56020" t="s">
        <v>21</v>
      </c>
      <c r="G56020" t="s">
        <v>59</v>
      </c>
      <c r="H56020" t="s">
        <v>60</v>
      </c>
      <c r="I56020" t="s">
        <v>61</v>
      </c>
      <c r="K56020" t="b">
        <f>IFERROR(VLOOKUP(F56020,english_mapping!A:B,2,FALSE),"NA")</f>
        <v>1</v>
      </c>
      <c r="L56020" t="str">
        <f t="shared" si="875"/>
        <v>Semiconductors</v>
      </c>
    </row>
    <row r="56021" spans="1:12" x14ac:dyDescent="0.25">
      <c r="A56021" t="s">
        <v>193935</v>
      </c>
      <c r="B56021" t="s">
        <v>193936</v>
      </c>
      <c r="C56021" t="s">
        <v>193937</v>
      </c>
      <c r="D56021" t="s">
        <v>193938</v>
      </c>
      <c r="E56021" t="s">
        <v>14</v>
      </c>
      <c r="F56021" t="s">
        <v>21</v>
      </c>
      <c r="G56021" t="s">
        <v>285</v>
      </c>
      <c r="H56021" t="s">
        <v>889</v>
      </c>
      <c r="I56021" t="s">
        <v>889</v>
      </c>
      <c r="K56021" t="b">
        <f>IFERROR(VLOOKUP(F56021,english_mapping!A:B,2,FALSE),"NA")</f>
        <v>1</v>
      </c>
      <c r="L56021" t="str">
        <f t="shared" si="875"/>
        <v>Business Services</v>
      </c>
    </row>
    <row r="56022" spans="1:12" x14ac:dyDescent="0.25">
      <c r="A56022" t="s">
        <v>193939</v>
      </c>
      <c r="B56022" t="s">
        <v>193940</v>
      </c>
      <c r="C56022" t="s">
        <v>193941</v>
      </c>
      <c r="D56022" t="s">
        <v>193942</v>
      </c>
      <c r="E56022" t="s">
        <v>14</v>
      </c>
      <c r="F56022" t="s">
        <v>712</v>
      </c>
      <c r="G56022">
        <v>5</v>
      </c>
      <c r="H56022" t="s">
        <v>713</v>
      </c>
      <c r="I56022" t="s">
        <v>713</v>
      </c>
      <c r="J56022" t="s">
        <v>193943</v>
      </c>
      <c r="K56022" t="b">
        <f>IFERROR(VLOOKUP(F56022,english_mapping!A:B,2,FALSE),"NA")</f>
        <v>0</v>
      </c>
      <c r="L56022" t="str">
        <f t="shared" si="875"/>
        <v>File Sharing</v>
      </c>
    </row>
    <row r="56023" spans="1:12" x14ac:dyDescent="0.25">
      <c r="A56023" t="s">
        <v>193944</v>
      </c>
      <c r="B56023" t="s">
        <v>193945</v>
      </c>
      <c r="C56023" t="s">
        <v>193946</v>
      </c>
      <c r="D56023" t="s">
        <v>4017</v>
      </c>
      <c r="E56023" t="s">
        <v>109</v>
      </c>
      <c r="F56023" t="s">
        <v>497</v>
      </c>
      <c r="G56023">
        <v>12</v>
      </c>
      <c r="H56023" t="s">
        <v>28969</v>
      </c>
      <c r="I56023" t="s">
        <v>28969</v>
      </c>
      <c r="J56023" s="1">
        <v>37987</v>
      </c>
      <c r="K56023" t="b">
        <f>IFERROR(VLOOKUP(F56023,english_mapping!A:B,2,FALSE),"NA")</f>
        <v>0</v>
      </c>
      <c r="L56023" t="str">
        <f t="shared" si="875"/>
        <v>Public Relations</v>
      </c>
    </row>
    <row r="56024" spans="1:12" x14ac:dyDescent="0.25">
      <c r="A56024" t="s">
        <v>193947</v>
      </c>
      <c r="B56024" t="s">
        <v>193948</v>
      </c>
      <c r="C56024" t="s">
        <v>193949</v>
      </c>
      <c r="D56024" t="s">
        <v>54162</v>
      </c>
      <c r="E56024" t="s">
        <v>14</v>
      </c>
      <c r="F56024" t="s">
        <v>23580</v>
      </c>
      <c r="G56024">
        <v>81</v>
      </c>
      <c r="H56024" t="s">
        <v>23581</v>
      </c>
      <c r="I56024" t="s">
        <v>23581</v>
      </c>
      <c r="J56024" t="s">
        <v>13410</v>
      </c>
      <c r="K56024" t="b">
        <f>IFERROR(VLOOKUP(F56024,english_mapping!A:B,2,FALSE),"NA")</f>
        <v>0</v>
      </c>
      <c r="L56024" t="str">
        <f t="shared" si="875"/>
        <v>E-Commerce</v>
      </c>
    </row>
    <row r="56025" spans="1:12" x14ac:dyDescent="0.25">
      <c r="A56025" t="s">
        <v>193950</v>
      </c>
      <c r="B56025" t="s">
        <v>193951</v>
      </c>
      <c r="C56025" t="s">
        <v>193952</v>
      </c>
      <c r="D56025" t="s">
        <v>38</v>
      </c>
      <c r="E56025" t="s">
        <v>14</v>
      </c>
      <c r="F56025" t="s">
        <v>21</v>
      </c>
      <c r="G56025" t="s">
        <v>77</v>
      </c>
      <c r="H56025" t="s">
        <v>3964</v>
      </c>
      <c r="I56025" t="s">
        <v>3964</v>
      </c>
      <c r="J56025" s="1">
        <v>39456</v>
      </c>
      <c r="K56025" t="b">
        <f>IFERROR(VLOOKUP(F56025,english_mapping!A:B,2,FALSE),"NA")</f>
        <v>1</v>
      </c>
      <c r="L56025" t="str">
        <f t="shared" si="875"/>
        <v>Software</v>
      </c>
    </row>
    <row r="56026" spans="1:12" x14ac:dyDescent="0.25">
      <c r="A56026" t="s">
        <v>193953</v>
      </c>
      <c r="B56026" t="s">
        <v>193954</v>
      </c>
      <c r="C56026" t="s">
        <v>193955</v>
      </c>
      <c r="D56026" t="s">
        <v>1275</v>
      </c>
      <c r="E56026" t="s">
        <v>701</v>
      </c>
      <c r="F56026" t="s">
        <v>21</v>
      </c>
      <c r="G56026" t="s">
        <v>154</v>
      </c>
      <c r="H56026" t="s">
        <v>242</v>
      </c>
      <c r="I56026" t="s">
        <v>243</v>
      </c>
      <c r="J56026" s="1">
        <v>38718</v>
      </c>
      <c r="K56026" t="b">
        <f>IFERROR(VLOOKUP(F56026,english_mapping!A:B,2,FALSE),"NA")</f>
        <v>1</v>
      </c>
      <c r="L56026" t="str">
        <f t="shared" si="875"/>
        <v>Health Care</v>
      </c>
    </row>
    <row r="56027" spans="1:12" x14ac:dyDescent="0.25">
      <c r="A56027" t="s">
        <v>193956</v>
      </c>
      <c r="B56027" t="s">
        <v>193957</v>
      </c>
      <c r="C56027" t="s">
        <v>193958</v>
      </c>
      <c r="D56027" t="s">
        <v>193959</v>
      </c>
      <c r="E56027" t="s">
        <v>14</v>
      </c>
      <c r="F56027" t="s">
        <v>21</v>
      </c>
      <c r="G56027" t="s">
        <v>804</v>
      </c>
      <c r="H56027" t="s">
        <v>805</v>
      </c>
      <c r="I56027" t="s">
        <v>805</v>
      </c>
      <c r="J56027" s="1">
        <v>34335</v>
      </c>
      <c r="K56027" t="b">
        <f>IFERROR(VLOOKUP(F56027,english_mapping!A:B,2,FALSE),"NA")</f>
        <v>1</v>
      </c>
      <c r="L56027" t="str">
        <f t="shared" si="875"/>
        <v>Parking</v>
      </c>
    </row>
    <row r="56028" spans="1:12" x14ac:dyDescent="0.25">
      <c r="A56028" t="s">
        <v>193960</v>
      </c>
      <c r="B56028" t="s">
        <v>193961</v>
      </c>
      <c r="C56028" t="s">
        <v>193962</v>
      </c>
      <c r="D56028" t="s">
        <v>44355</v>
      </c>
      <c r="E56028" t="s">
        <v>14</v>
      </c>
      <c r="J56028" s="1">
        <v>41277</v>
      </c>
      <c r="K56028" t="str">
        <f>IFERROR(VLOOKUP(F56028,english_mapping!A:B,2,FALSE),"NA")</f>
        <v>NA</v>
      </c>
      <c r="L56028" t="str">
        <f t="shared" si="875"/>
        <v>Innovation Management</v>
      </c>
    </row>
    <row r="56029" spans="1:12" x14ac:dyDescent="0.25">
      <c r="A56029" t="s">
        <v>193963</v>
      </c>
      <c r="B56029" t="s">
        <v>193964</v>
      </c>
      <c r="C56029" t="s">
        <v>193965</v>
      </c>
      <c r="D56029" t="s">
        <v>1318</v>
      </c>
      <c r="E56029" t="s">
        <v>14</v>
      </c>
      <c r="F56029" t="s">
        <v>21</v>
      </c>
      <c r="G56029" t="s">
        <v>59</v>
      </c>
      <c r="H56029" t="s">
        <v>987</v>
      </c>
      <c r="I56029" t="s">
        <v>7648</v>
      </c>
      <c r="K56029" t="b">
        <f>IFERROR(VLOOKUP(F56029,english_mapping!A:B,2,FALSE),"NA")</f>
        <v>1</v>
      </c>
      <c r="L56029" t="str">
        <f t="shared" si="875"/>
        <v>Automotive</v>
      </c>
    </row>
    <row r="56030" spans="1:12" x14ac:dyDescent="0.25">
      <c r="A56030" t="s">
        <v>193966</v>
      </c>
      <c r="B56030" t="s">
        <v>193967</v>
      </c>
      <c r="C56030" t="s">
        <v>193968</v>
      </c>
      <c r="D56030" t="s">
        <v>2827</v>
      </c>
      <c r="E56030" t="s">
        <v>14</v>
      </c>
      <c r="J56030" s="1">
        <v>41284</v>
      </c>
      <c r="K56030" t="str">
        <f>IFERROR(VLOOKUP(F56030,english_mapping!A:B,2,FALSE),"NA")</f>
        <v>NA</v>
      </c>
      <c r="L56030" t="str">
        <f t="shared" si="875"/>
        <v>Consulting</v>
      </c>
    </row>
    <row r="56031" spans="1:12" x14ac:dyDescent="0.25">
      <c r="A56031" t="s">
        <v>193969</v>
      </c>
      <c r="B56031" t="s">
        <v>193970</v>
      </c>
      <c r="C56031" t="s">
        <v>193971</v>
      </c>
      <c r="D56031" t="s">
        <v>51</v>
      </c>
      <c r="E56031" t="s">
        <v>14</v>
      </c>
      <c r="F56031" t="s">
        <v>21</v>
      </c>
      <c r="G56031" t="s">
        <v>77</v>
      </c>
      <c r="H56031" t="s">
        <v>1804</v>
      </c>
      <c r="I56031" t="s">
        <v>2586</v>
      </c>
      <c r="J56031" s="1">
        <v>41275</v>
      </c>
      <c r="K56031" t="b">
        <f>IFERROR(VLOOKUP(F56031,english_mapping!A:B,2,FALSE),"NA")</f>
        <v>1</v>
      </c>
      <c r="L56031" t="str">
        <f t="shared" si="875"/>
        <v>Biotechnology</v>
      </c>
    </row>
    <row r="56032" spans="1:12" x14ac:dyDescent="0.25">
      <c r="A56032" t="s">
        <v>193972</v>
      </c>
      <c r="B56032" t="s">
        <v>193973</v>
      </c>
      <c r="C56032" t="s">
        <v>193974</v>
      </c>
      <c r="E56032" t="s">
        <v>14</v>
      </c>
      <c r="F56032" t="s">
        <v>124</v>
      </c>
      <c r="G56032" t="s">
        <v>125</v>
      </c>
      <c r="H56032" t="s">
        <v>126</v>
      </c>
      <c r="I56032" t="s">
        <v>126</v>
      </c>
      <c r="K56032" t="b">
        <f>IFERROR(VLOOKUP(F56032,english_mapping!A:B,2,FALSE),"NA")</f>
        <v>1</v>
      </c>
      <c r="L56032">
        <f t="shared" si="875"/>
        <v>0</v>
      </c>
    </row>
    <row r="56033" spans="1:12" x14ac:dyDescent="0.25">
      <c r="A56033" t="s">
        <v>193975</v>
      </c>
      <c r="B56033" t="s">
        <v>193976</v>
      </c>
      <c r="C56033" t="s">
        <v>193977</v>
      </c>
      <c r="D56033" t="s">
        <v>1538</v>
      </c>
      <c r="E56033" t="s">
        <v>14</v>
      </c>
      <c r="F56033" t="s">
        <v>21</v>
      </c>
      <c r="G56033" t="s">
        <v>655</v>
      </c>
      <c r="H56033" t="s">
        <v>656</v>
      </c>
      <c r="I56033" t="s">
        <v>656</v>
      </c>
      <c r="J56033" s="1">
        <v>39448</v>
      </c>
      <c r="K56033" t="b">
        <f>IFERROR(VLOOKUP(F56033,english_mapping!A:B,2,FALSE),"NA")</f>
        <v>1</v>
      </c>
      <c r="L56033" t="str">
        <f t="shared" si="875"/>
        <v>Security</v>
      </c>
    </row>
    <row r="56034" spans="1:12" x14ac:dyDescent="0.25">
      <c r="A56034" t="s">
        <v>193978</v>
      </c>
      <c r="B56034" t="s">
        <v>193979</v>
      </c>
      <c r="C56034" t="s">
        <v>193980</v>
      </c>
      <c r="D56034" t="s">
        <v>123</v>
      </c>
      <c r="E56034" t="s">
        <v>14</v>
      </c>
      <c r="F56034" t="s">
        <v>4240</v>
      </c>
      <c r="K56034" t="b">
        <f>IFERROR(VLOOKUP(F56034,english_mapping!A:B,2,FALSE),"NA")</f>
        <v>0</v>
      </c>
      <c r="L56034" t="str">
        <f t="shared" si="875"/>
        <v>Education</v>
      </c>
    </row>
    <row r="56035" spans="1:12" x14ac:dyDescent="0.25">
      <c r="A56035" t="s">
        <v>193981</v>
      </c>
      <c r="B56035" t="s">
        <v>193982</v>
      </c>
      <c r="C56035" t="s">
        <v>193983</v>
      </c>
      <c r="D56035" t="s">
        <v>38</v>
      </c>
      <c r="E56035" t="s">
        <v>14</v>
      </c>
      <c r="F56035" t="s">
        <v>21</v>
      </c>
      <c r="G56035" t="s">
        <v>59</v>
      </c>
      <c r="H56035" t="s">
        <v>60</v>
      </c>
      <c r="I56035" t="s">
        <v>110</v>
      </c>
      <c r="J56035" s="1">
        <v>40544</v>
      </c>
      <c r="K56035" t="b">
        <f>IFERROR(VLOOKUP(F56035,english_mapping!A:B,2,FALSE),"NA")</f>
        <v>1</v>
      </c>
      <c r="L56035" t="str">
        <f t="shared" si="875"/>
        <v>Software</v>
      </c>
    </row>
    <row r="56036" spans="1:12" x14ac:dyDescent="0.25">
      <c r="A56036" t="s">
        <v>193984</v>
      </c>
      <c r="B56036" t="s">
        <v>193985</v>
      </c>
      <c r="C56036" t="s">
        <v>193986</v>
      </c>
      <c r="D56036" t="s">
        <v>246</v>
      </c>
      <c r="E56036" t="s">
        <v>14</v>
      </c>
      <c r="F56036" t="s">
        <v>21</v>
      </c>
      <c r="G56036" t="s">
        <v>59</v>
      </c>
      <c r="H56036" t="s">
        <v>1249</v>
      </c>
      <c r="I56036" t="s">
        <v>1249</v>
      </c>
      <c r="J56036" t="s">
        <v>117284</v>
      </c>
      <c r="K56036" t="b">
        <f>IFERROR(VLOOKUP(F56036,english_mapping!A:B,2,FALSE),"NA")</f>
        <v>1</v>
      </c>
      <c r="L56036" t="str">
        <f t="shared" si="875"/>
        <v>Fashion</v>
      </c>
    </row>
    <row r="56037" spans="1:12" x14ac:dyDescent="0.25">
      <c r="A56037" t="s">
        <v>193987</v>
      </c>
      <c r="B56037" t="s">
        <v>193988</v>
      </c>
      <c r="D56037" t="s">
        <v>3687</v>
      </c>
      <c r="E56037" t="s">
        <v>109</v>
      </c>
      <c r="F56037" t="s">
        <v>124</v>
      </c>
      <c r="G56037" t="s">
        <v>125</v>
      </c>
      <c r="H56037" t="s">
        <v>126</v>
      </c>
      <c r="I56037" t="s">
        <v>126</v>
      </c>
      <c r="K56037" t="b">
        <f>IFERROR(VLOOKUP(F56037,english_mapping!A:B,2,FALSE),"NA")</f>
        <v>1</v>
      </c>
      <c r="L56037" t="str">
        <f t="shared" si="875"/>
        <v>Payments</v>
      </c>
    </row>
    <row r="56038" spans="1:12" x14ac:dyDescent="0.25">
      <c r="A56038" t="s">
        <v>193989</v>
      </c>
      <c r="B56038" t="s">
        <v>193990</v>
      </c>
      <c r="C56038" t="s">
        <v>193991</v>
      </c>
      <c r="D56038" t="s">
        <v>262</v>
      </c>
      <c r="E56038" t="s">
        <v>14</v>
      </c>
      <c r="F56038" t="s">
        <v>340</v>
      </c>
      <c r="G56038">
        <v>11</v>
      </c>
      <c r="H56038" t="s">
        <v>502</v>
      </c>
      <c r="I56038" t="s">
        <v>502</v>
      </c>
      <c r="J56038" t="s">
        <v>61562</v>
      </c>
      <c r="K56038" t="b">
        <f>IFERROR(VLOOKUP(F56038,english_mapping!A:B,2,FALSE),"NA")</f>
        <v>0</v>
      </c>
      <c r="L56038" t="str">
        <f t="shared" si="875"/>
        <v>Enterprise Software</v>
      </c>
    </row>
    <row r="56039" spans="1:12" x14ac:dyDescent="0.25">
      <c r="A56039" t="s">
        <v>193992</v>
      </c>
      <c r="B56039" t="s">
        <v>193993</v>
      </c>
      <c r="C56039" t="s">
        <v>193994</v>
      </c>
      <c r="D56039" t="s">
        <v>3186</v>
      </c>
      <c r="E56039" t="s">
        <v>14</v>
      </c>
      <c r="F56039" t="s">
        <v>21</v>
      </c>
      <c r="J56039" s="1">
        <v>40909</v>
      </c>
      <c r="K56039" t="b">
        <f>IFERROR(VLOOKUP(F56039,english_mapping!A:B,2,FALSE),"NA")</f>
        <v>1</v>
      </c>
      <c r="L56039" t="str">
        <f t="shared" si="875"/>
        <v>Financial Services</v>
      </c>
    </row>
    <row r="56040" spans="1:12" x14ac:dyDescent="0.25">
      <c r="A56040" t="s">
        <v>193995</v>
      </c>
      <c r="B56040" t="s">
        <v>193996</v>
      </c>
      <c r="C56040" t="s">
        <v>193997</v>
      </c>
      <c r="D56040" t="s">
        <v>193998</v>
      </c>
      <c r="E56040" t="s">
        <v>14</v>
      </c>
      <c r="J56040" s="1">
        <v>40544</v>
      </c>
      <c r="K56040" t="str">
        <f>IFERROR(VLOOKUP(F56040,english_mapping!A:B,2,FALSE),"NA")</f>
        <v>NA</v>
      </c>
      <c r="L56040" t="str">
        <f t="shared" si="875"/>
        <v>E-Commerce</v>
      </c>
    </row>
    <row r="56041" spans="1:12" x14ac:dyDescent="0.25">
      <c r="A56041" t="s">
        <v>193999</v>
      </c>
      <c r="B56041" t="s">
        <v>194000</v>
      </c>
      <c r="C56041" t="s">
        <v>194001</v>
      </c>
      <c r="D56041" t="s">
        <v>194002</v>
      </c>
      <c r="E56041" t="s">
        <v>14</v>
      </c>
      <c r="F56041" t="s">
        <v>71</v>
      </c>
      <c r="G56041">
        <v>12</v>
      </c>
      <c r="H56041" t="s">
        <v>72</v>
      </c>
      <c r="I56041" t="s">
        <v>72</v>
      </c>
      <c r="J56041" s="1">
        <v>41275</v>
      </c>
      <c r="K56041" t="b">
        <f>IFERROR(VLOOKUP(F56041,english_mapping!A:B,2,FALSE),"NA")</f>
        <v>0</v>
      </c>
      <c r="L56041" t="str">
        <f t="shared" si="875"/>
        <v>Mobile</v>
      </c>
    </row>
    <row r="56042" spans="1:12" x14ac:dyDescent="0.25">
      <c r="A56042" t="s">
        <v>194003</v>
      </c>
      <c r="B56042" t="s">
        <v>194004</v>
      </c>
      <c r="C56042" t="s">
        <v>194005</v>
      </c>
      <c r="D56042" t="s">
        <v>194006</v>
      </c>
      <c r="E56042" t="s">
        <v>14</v>
      </c>
      <c r="F56042" t="s">
        <v>21</v>
      </c>
      <c r="G56042" t="s">
        <v>285</v>
      </c>
      <c r="H56042" t="s">
        <v>1054</v>
      </c>
      <c r="I56042" t="s">
        <v>1054</v>
      </c>
      <c r="J56042" t="s">
        <v>32305</v>
      </c>
      <c r="K56042" t="b">
        <f>IFERROR(VLOOKUP(F56042,english_mapping!A:B,2,FALSE),"NA")</f>
        <v>1</v>
      </c>
      <c r="L56042" t="str">
        <f t="shared" si="875"/>
        <v>Hospitality</v>
      </c>
    </row>
    <row r="56043" spans="1:12" x14ac:dyDescent="0.25">
      <c r="A56043" t="s">
        <v>194007</v>
      </c>
      <c r="B56043" t="s">
        <v>194008</v>
      </c>
      <c r="C56043" t="s">
        <v>194009</v>
      </c>
      <c r="D56043" t="s">
        <v>194010</v>
      </c>
      <c r="E56043" t="s">
        <v>14</v>
      </c>
      <c r="F56043" t="s">
        <v>21</v>
      </c>
      <c r="G56043" t="s">
        <v>84</v>
      </c>
      <c r="H56043" t="s">
        <v>598</v>
      </c>
      <c r="I56043" t="s">
        <v>598</v>
      </c>
      <c r="J56043" s="1">
        <v>41183</v>
      </c>
      <c r="K56043" t="b">
        <f>IFERROR(VLOOKUP(F56043,english_mapping!A:B,2,FALSE),"NA")</f>
        <v>1</v>
      </c>
      <c r="L56043" t="str">
        <f t="shared" si="875"/>
        <v>Mobile</v>
      </c>
    </row>
    <row r="56044" spans="1:12" x14ac:dyDescent="0.25">
      <c r="A56044" t="s">
        <v>194011</v>
      </c>
      <c r="B56044" t="s">
        <v>194012</v>
      </c>
      <c r="C56044" t="s">
        <v>194013</v>
      </c>
      <c r="D56044" t="s">
        <v>56758</v>
      </c>
      <c r="E56044" t="s">
        <v>109</v>
      </c>
      <c r="F56044" t="s">
        <v>21</v>
      </c>
      <c r="G56044" t="s">
        <v>154</v>
      </c>
      <c r="H56044" t="s">
        <v>242</v>
      </c>
      <c r="I56044" t="s">
        <v>242</v>
      </c>
      <c r="K56044" t="b">
        <f>IFERROR(VLOOKUP(F56044,english_mapping!A:B,2,FALSE),"NA")</f>
        <v>1</v>
      </c>
      <c r="L56044" t="str">
        <f t="shared" si="875"/>
        <v>Curated Web</v>
      </c>
    </row>
    <row r="56045" spans="1:12" x14ac:dyDescent="0.25">
      <c r="A56045" t="s">
        <v>194014</v>
      </c>
      <c r="B56045" t="s">
        <v>194015</v>
      </c>
      <c r="C56045" t="s">
        <v>194016</v>
      </c>
      <c r="D56045" t="s">
        <v>2541</v>
      </c>
      <c r="E56045" t="s">
        <v>14</v>
      </c>
      <c r="F56045" t="s">
        <v>1049</v>
      </c>
      <c r="G56045">
        <v>52</v>
      </c>
      <c r="H56045" t="s">
        <v>1050</v>
      </c>
      <c r="I56045" t="s">
        <v>1050</v>
      </c>
      <c r="J56045" s="1">
        <v>40909</v>
      </c>
      <c r="K56045" t="b">
        <f>IFERROR(VLOOKUP(F56045,english_mapping!A:B,2,FALSE),"NA")</f>
        <v>0</v>
      </c>
      <c r="L56045" t="str">
        <f t="shared" si="875"/>
        <v>Advertising</v>
      </c>
    </row>
    <row r="56046" spans="1:12" x14ac:dyDescent="0.25">
      <c r="A56046" t="s">
        <v>194017</v>
      </c>
      <c r="B56046" t="s">
        <v>194018</v>
      </c>
      <c r="C56046" t="s">
        <v>194019</v>
      </c>
      <c r="D56046" t="s">
        <v>194020</v>
      </c>
      <c r="E56046" t="s">
        <v>14</v>
      </c>
      <c r="F56046" t="s">
        <v>124</v>
      </c>
      <c r="G56046" t="s">
        <v>9721</v>
      </c>
      <c r="H56046" t="s">
        <v>126</v>
      </c>
      <c r="I56046" t="s">
        <v>9722</v>
      </c>
      <c r="J56046" s="1">
        <v>41275</v>
      </c>
      <c r="K56046" t="b">
        <f>IFERROR(VLOOKUP(F56046,english_mapping!A:B,2,FALSE),"NA")</f>
        <v>1</v>
      </c>
      <c r="L56046" t="str">
        <f t="shared" si="875"/>
        <v>Collaborative Consumption</v>
      </c>
    </row>
    <row r="56047" spans="1:12" x14ac:dyDescent="0.25">
      <c r="A56047" t="s">
        <v>194021</v>
      </c>
      <c r="B56047" t="s">
        <v>194022</v>
      </c>
      <c r="C56047" t="s">
        <v>194023</v>
      </c>
      <c r="D56047" t="s">
        <v>1097</v>
      </c>
      <c r="E56047" t="s">
        <v>14</v>
      </c>
      <c r="F56047" t="s">
        <v>21</v>
      </c>
      <c r="G56047" t="s">
        <v>59</v>
      </c>
      <c r="H56047" t="s">
        <v>60</v>
      </c>
      <c r="I56047" t="s">
        <v>66</v>
      </c>
      <c r="J56047" s="1">
        <v>41275</v>
      </c>
      <c r="K56047" t="b">
        <f>IFERROR(VLOOKUP(F56047,english_mapping!A:B,2,FALSE),"NA")</f>
        <v>1</v>
      </c>
      <c r="L56047" t="str">
        <f t="shared" si="875"/>
        <v>Entertainment</v>
      </c>
    </row>
    <row r="56048" spans="1:12" x14ac:dyDescent="0.25">
      <c r="A56048" t="s">
        <v>194024</v>
      </c>
      <c r="B56048" t="s">
        <v>194025</v>
      </c>
      <c r="C56048" t="s">
        <v>194026</v>
      </c>
      <c r="D56048" t="s">
        <v>12020</v>
      </c>
      <c r="E56048" t="s">
        <v>14</v>
      </c>
      <c r="F56048" t="s">
        <v>8350</v>
      </c>
      <c r="G56048">
        <v>12</v>
      </c>
      <c r="H56048" t="s">
        <v>17322</v>
      </c>
      <c r="I56048" t="s">
        <v>33389</v>
      </c>
      <c r="J56048" s="1">
        <v>41275</v>
      </c>
      <c r="K56048" t="b">
        <f>IFERROR(VLOOKUP(F56048,english_mapping!A:B,2,FALSE),"NA")</f>
        <v>0</v>
      </c>
      <c r="L56048" t="str">
        <f t="shared" si="875"/>
        <v>Restaurants</v>
      </c>
    </row>
    <row r="56049" spans="1:12" x14ac:dyDescent="0.25">
      <c r="A56049" t="s">
        <v>194027</v>
      </c>
      <c r="B56049" t="s">
        <v>194028</v>
      </c>
      <c r="C56049" t="s">
        <v>194029</v>
      </c>
      <c r="D56049" t="s">
        <v>53683</v>
      </c>
      <c r="E56049" t="s">
        <v>701</v>
      </c>
      <c r="F56049" t="s">
        <v>21</v>
      </c>
      <c r="G56049" t="s">
        <v>138</v>
      </c>
      <c r="H56049" t="s">
        <v>139</v>
      </c>
      <c r="I56049" t="s">
        <v>139</v>
      </c>
      <c r="J56049" s="1">
        <v>37622</v>
      </c>
      <c r="K56049" t="b">
        <f>IFERROR(VLOOKUP(F56049,english_mapping!A:B,2,FALSE),"NA")</f>
        <v>1</v>
      </c>
      <c r="L56049" t="str">
        <f t="shared" si="875"/>
        <v>Big Data Analytics</v>
      </c>
    </row>
    <row r="56050" spans="1:12" x14ac:dyDescent="0.25">
      <c r="A56050" t="s">
        <v>194030</v>
      </c>
      <c r="B56050" t="s">
        <v>194031</v>
      </c>
      <c r="C56050" t="s">
        <v>194032</v>
      </c>
      <c r="D56050" t="s">
        <v>194033</v>
      </c>
      <c r="E56050" t="s">
        <v>14</v>
      </c>
      <c r="F56050" t="s">
        <v>321</v>
      </c>
      <c r="G56050">
        <v>9</v>
      </c>
      <c r="H56050" t="s">
        <v>322</v>
      </c>
      <c r="I56050" t="s">
        <v>322</v>
      </c>
      <c r="J56050" t="s">
        <v>175610</v>
      </c>
      <c r="K56050" t="b">
        <f>IFERROR(VLOOKUP(F56050,english_mapping!A:B,2,FALSE),"NA")</f>
        <v>0</v>
      </c>
      <c r="L56050" t="str">
        <f t="shared" si="875"/>
        <v>Events</v>
      </c>
    </row>
    <row r="56051" spans="1:12" x14ac:dyDescent="0.25">
      <c r="A56051" t="s">
        <v>194034</v>
      </c>
      <c r="B56051" t="s">
        <v>194035</v>
      </c>
      <c r="C56051" t="s">
        <v>194036</v>
      </c>
      <c r="D56051" t="s">
        <v>194037</v>
      </c>
      <c r="E56051" t="s">
        <v>205</v>
      </c>
      <c r="F56051" t="s">
        <v>365</v>
      </c>
      <c r="G56051">
        <v>28</v>
      </c>
      <c r="H56051" t="s">
        <v>5824</v>
      </c>
      <c r="I56051" t="s">
        <v>5824</v>
      </c>
      <c r="J56051" t="s">
        <v>194038</v>
      </c>
      <c r="K56051" t="b">
        <f>IFERROR(VLOOKUP(F56051,english_mapping!A:B,2,FALSE),"NA")</f>
        <v>0</v>
      </c>
      <c r="L56051" t="str">
        <f t="shared" si="875"/>
        <v>Artificial Intelligence</v>
      </c>
    </row>
    <row r="56052" spans="1:12" x14ac:dyDescent="0.25">
      <c r="A56052" t="s">
        <v>194039</v>
      </c>
      <c r="B56052" t="s">
        <v>194040</v>
      </c>
      <c r="C56052" t="s">
        <v>194041</v>
      </c>
      <c r="D56052" t="s">
        <v>67910</v>
      </c>
      <c r="E56052" t="s">
        <v>14</v>
      </c>
      <c r="F56052" t="s">
        <v>15</v>
      </c>
      <c r="G56052">
        <v>7</v>
      </c>
      <c r="H56052" t="s">
        <v>14378</v>
      </c>
      <c r="I56052" t="s">
        <v>14378</v>
      </c>
      <c r="K56052" t="b">
        <f>IFERROR(VLOOKUP(F56052,english_mapping!A:B,2,FALSE),"NA")</f>
        <v>1</v>
      </c>
      <c r="L56052" t="str">
        <f t="shared" si="875"/>
        <v>E-Commerce</v>
      </c>
    </row>
    <row r="56053" spans="1:12" x14ac:dyDescent="0.25">
      <c r="A56053" t="s">
        <v>194042</v>
      </c>
      <c r="B56053" t="s">
        <v>194043</v>
      </c>
      <c r="C56053" t="s">
        <v>194044</v>
      </c>
      <c r="D56053" t="s">
        <v>194045</v>
      </c>
      <c r="E56053" t="s">
        <v>14</v>
      </c>
      <c r="F56053" t="s">
        <v>21</v>
      </c>
      <c r="G56053" t="s">
        <v>154</v>
      </c>
      <c r="H56053" t="s">
        <v>242</v>
      </c>
      <c r="I56053" t="s">
        <v>242</v>
      </c>
      <c r="J56053" s="1">
        <v>41275</v>
      </c>
      <c r="K56053" t="b">
        <f>IFERROR(VLOOKUP(F56053,english_mapping!A:B,2,FALSE),"NA")</f>
        <v>1</v>
      </c>
      <c r="L56053" t="str">
        <f t="shared" si="875"/>
        <v>Entertainment</v>
      </c>
    </row>
    <row r="56054" spans="1:12" x14ac:dyDescent="0.25">
      <c r="A56054" t="s">
        <v>194046</v>
      </c>
      <c r="B56054" t="s">
        <v>194047</v>
      </c>
      <c r="C56054" t="s">
        <v>194048</v>
      </c>
      <c r="D56054" t="s">
        <v>38</v>
      </c>
      <c r="E56054" t="s">
        <v>205</v>
      </c>
      <c r="F56054" t="s">
        <v>21</v>
      </c>
      <c r="G56054" t="s">
        <v>39</v>
      </c>
      <c r="H56054" t="s">
        <v>3564</v>
      </c>
      <c r="I56054" t="s">
        <v>194049</v>
      </c>
      <c r="J56054" s="1">
        <v>40544</v>
      </c>
      <c r="K56054" t="b">
        <f>IFERROR(VLOOKUP(F56054,english_mapping!A:B,2,FALSE),"NA")</f>
        <v>1</v>
      </c>
      <c r="L56054" t="str">
        <f t="shared" si="875"/>
        <v>Software</v>
      </c>
    </row>
    <row r="56055" spans="1:12" x14ac:dyDescent="0.25">
      <c r="A56055" t="s">
        <v>194050</v>
      </c>
      <c r="B56055" t="s">
        <v>194051</v>
      </c>
      <c r="C56055" t="s">
        <v>194052</v>
      </c>
      <c r="D56055" t="s">
        <v>2246</v>
      </c>
      <c r="E56055" t="s">
        <v>14</v>
      </c>
      <c r="F56055" t="s">
        <v>2323</v>
      </c>
      <c r="G56055">
        <v>34</v>
      </c>
      <c r="H56055" t="s">
        <v>2324</v>
      </c>
      <c r="I56055" t="s">
        <v>2324</v>
      </c>
      <c r="J56055" s="1">
        <v>40544</v>
      </c>
      <c r="K56055" t="b">
        <f>IFERROR(VLOOKUP(F56055,english_mapping!A:B,2,FALSE),"NA")</f>
        <v>0</v>
      </c>
      <c r="L56055" t="str">
        <f t="shared" si="875"/>
        <v>Publishing</v>
      </c>
    </row>
    <row r="56056" spans="1:12" x14ac:dyDescent="0.25">
      <c r="A56056" t="s">
        <v>194053</v>
      </c>
      <c r="B56056" t="s">
        <v>194054</v>
      </c>
      <c r="D56056" t="s">
        <v>194055</v>
      </c>
      <c r="E56056" t="s">
        <v>14</v>
      </c>
      <c r="F56056" t="s">
        <v>21</v>
      </c>
      <c r="G56056" t="s">
        <v>59</v>
      </c>
      <c r="H56056" t="s">
        <v>60</v>
      </c>
      <c r="I56056" t="s">
        <v>931</v>
      </c>
      <c r="J56056" s="1">
        <v>42006</v>
      </c>
      <c r="K56056" t="b">
        <f>IFERROR(VLOOKUP(F56056,english_mapping!A:B,2,FALSE),"NA")</f>
        <v>1</v>
      </c>
      <c r="L56056" t="str">
        <f t="shared" si="875"/>
        <v>B2B</v>
      </c>
    </row>
    <row r="56057" spans="1:12" x14ac:dyDescent="0.25">
      <c r="A56057" t="s">
        <v>194056</v>
      </c>
      <c r="B56057" t="s">
        <v>194057</v>
      </c>
      <c r="C56057" t="s">
        <v>194058</v>
      </c>
      <c r="D56057" t="s">
        <v>194059</v>
      </c>
      <c r="E56057" t="s">
        <v>14</v>
      </c>
      <c r="F56057" t="s">
        <v>661</v>
      </c>
      <c r="G56057">
        <v>9</v>
      </c>
      <c r="H56057" t="s">
        <v>2122</v>
      </c>
      <c r="I56057" t="s">
        <v>2122</v>
      </c>
      <c r="J56057" s="1">
        <v>40913</v>
      </c>
      <c r="K56057" t="b">
        <f>IFERROR(VLOOKUP(F56057,english_mapping!A:B,2,FALSE),"NA")</f>
        <v>0</v>
      </c>
      <c r="L56057" t="str">
        <f t="shared" si="875"/>
        <v>Mobile</v>
      </c>
    </row>
    <row r="56058" spans="1:12" x14ac:dyDescent="0.25">
      <c r="A56058" t="s">
        <v>194060</v>
      </c>
      <c r="B56058" t="s">
        <v>194061</v>
      </c>
      <c r="C56058" t="s">
        <v>194062</v>
      </c>
      <c r="D56058" t="s">
        <v>194063</v>
      </c>
      <c r="E56058" t="s">
        <v>14</v>
      </c>
      <c r="F56058" t="s">
        <v>21</v>
      </c>
      <c r="G56058" t="s">
        <v>59</v>
      </c>
      <c r="H56058" t="s">
        <v>90</v>
      </c>
      <c r="I56058" t="s">
        <v>4698</v>
      </c>
      <c r="J56058" t="s">
        <v>194064</v>
      </c>
      <c r="K56058" t="b">
        <f>IFERROR(VLOOKUP(F56058,english_mapping!A:B,2,FALSE),"NA")</f>
        <v>1</v>
      </c>
      <c r="L56058" t="str">
        <f t="shared" si="875"/>
        <v>Consumer Electronics</v>
      </c>
    </row>
    <row r="56059" spans="1:12" x14ac:dyDescent="0.25">
      <c r="A56059" t="s">
        <v>194065</v>
      </c>
      <c r="B56059" t="s">
        <v>194066</v>
      </c>
      <c r="C56059" t="s">
        <v>194067</v>
      </c>
      <c r="D56059" t="s">
        <v>194068</v>
      </c>
      <c r="E56059" t="s">
        <v>14</v>
      </c>
      <c r="F56059" t="s">
        <v>220</v>
      </c>
      <c r="G56059">
        <v>7</v>
      </c>
      <c r="H56059" t="s">
        <v>292</v>
      </c>
      <c r="I56059" t="s">
        <v>7820</v>
      </c>
      <c r="J56059" s="1">
        <v>41276</v>
      </c>
      <c r="K56059" t="b">
        <f>IFERROR(VLOOKUP(F56059,english_mapping!A:B,2,FALSE),"NA")</f>
        <v>1</v>
      </c>
      <c r="L56059" t="str">
        <f t="shared" si="875"/>
        <v>Consumer Electronics</v>
      </c>
    </row>
    <row r="56060" spans="1:12" x14ac:dyDescent="0.25">
      <c r="A56060" t="s">
        <v>194069</v>
      </c>
      <c r="B56060" t="s">
        <v>194070</v>
      </c>
      <c r="D56060" t="s">
        <v>38</v>
      </c>
      <c r="E56060" t="s">
        <v>205</v>
      </c>
      <c r="F56060" t="s">
        <v>21</v>
      </c>
      <c r="G56060" t="s">
        <v>59</v>
      </c>
      <c r="H56060" t="s">
        <v>60</v>
      </c>
      <c r="I56060" t="s">
        <v>1186</v>
      </c>
      <c r="J56060" s="1">
        <v>37257</v>
      </c>
      <c r="K56060" t="b">
        <f>IFERROR(VLOOKUP(F56060,english_mapping!A:B,2,FALSE),"NA")</f>
        <v>1</v>
      </c>
      <c r="L56060" t="str">
        <f t="shared" si="875"/>
        <v>Software</v>
      </c>
    </row>
    <row r="56061" spans="1:12" x14ac:dyDescent="0.25">
      <c r="A56061" t="s">
        <v>194071</v>
      </c>
      <c r="B56061" t="s">
        <v>194072</v>
      </c>
      <c r="C56061" t="s">
        <v>194073</v>
      </c>
      <c r="D56061" t="s">
        <v>194074</v>
      </c>
      <c r="E56061" t="s">
        <v>14</v>
      </c>
      <c r="F56061" t="s">
        <v>21</v>
      </c>
      <c r="G56061" t="s">
        <v>101</v>
      </c>
      <c r="H56061" t="s">
        <v>102</v>
      </c>
      <c r="I56061" t="s">
        <v>103</v>
      </c>
      <c r="J56061" s="1">
        <v>39083</v>
      </c>
      <c r="K56061" t="b">
        <f>IFERROR(VLOOKUP(F56061,english_mapping!A:B,2,FALSE),"NA")</f>
        <v>1</v>
      </c>
      <c r="L56061" t="str">
        <f t="shared" si="875"/>
        <v>Advertising</v>
      </c>
    </row>
    <row r="56062" spans="1:12" x14ac:dyDescent="0.25">
      <c r="A56062" t="s">
        <v>194075</v>
      </c>
      <c r="B56062" t="s">
        <v>194076</v>
      </c>
      <c r="C56062" t="s">
        <v>194077</v>
      </c>
      <c r="D56062" t="s">
        <v>178</v>
      </c>
      <c r="E56062" t="s">
        <v>14</v>
      </c>
      <c r="F56062" t="s">
        <v>21</v>
      </c>
      <c r="G56062" t="s">
        <v>77</v>
      </c>
      <c r="H56062" t="s">
        <v>1804</v>
      </c>
      <c r="I56062" t="s">
        <v>2586</v>
      </c>
      <c r="J56062" s="1">
        <v>40920</v>
      </c>
      <c r="K56062" t="b">
        <f>IFERROR(VLOOKUP(F56062,english_mapping!A:B,2,FALSE),"NA")</f>
        <v>1</v>
      </c>
      <c r="L56062" t="str">
        <f t="shared" si="875"/>
        <v>Hospitality</v>
      </c>
    </row>
    <row r="56063" spans="1:12" x14ac:dyDescent="0.25">
      <c r="A56063" t="s">
        <v>194078</v>
      </c>
      <c r="B56063" t="s">
        <v>194079</v>
      </c>
      <c r="C56063" t="s">
        <v>194080</v>
      </c>
      <c r="D56063" t="s">
        <v>194081</v>
      </c>
      <c r="E56063" t="s">
        <v>14</v>
      </c>
      <c r="F56063" t="s">
        <v>484</v>
      </c>
      <c r="H56063" t="s">
        <v>485</v>
      </c>
      <c r="I56063" t="s">
        <v>485</v>
      </c>
      <c r="K56063" t="b">
        <f>IFERROR(VLOOKUP(F56063,english_mapping!A:B,2,FALSE),"NA")</f>
        <v>1</v>
      </c>
      <c r="L56063" t="str">
        <f t="shared" si="875"/>
        <v>Consumers</v>
      </c>
    </row>
    <row r="56064" spans="1:12" x14ac:dyDescent="0.25">
      <c r="A56064" t="s">
        <v>194082</v>
      </c>
      <c r="B56064" t="s">
        <v>194083</v>
      </c>
      <c r="C56064" t="s">
        <v>194084</v>
      </c>
      <c r="D56064" t="s">
        <v>194085</v>
      </c>
      <c r="E56064" t="s">
        <v>14</v>
      </c>
      <c r="F56064" t="s">
        <v>124</v>
      </c>
      <c r="G56064" t="s">
        <v>125</v>
      </c>
      <c r="H56064" t="s">
        <v>126</v>
      </c>
      <c r="I56064" t="s">
        <v>126</v>
      </c>
      <c r="J56064" t="s">
        <v>1942</v>
      </c>
      <c r="K56064" t="b">
        <f>IFERROR(VLOOKUP(F56064,english_mapping!A:B,2,FALSE),"NA")</f>
        <v>1</v>
      </c>
      <c r="L56064" t="str">
        <f t="shared" si="875"/>
        <v>Analytics</v>
      </c>
    </row>
    <row r="56065" spans="1:12" x14ac:dyDescent="0.25">
      <c r="A56065" t="s">
        <v>194086</v>
      </c>
      <c r="B56065" t="s">
        <v>194087</v>
      </c>
      <c r="C56065" t="s">
        <v>194088</v>
      </c>
      <c r="D56065" t="s">
        <v>45</v>
      </c>
      <c r="E56065" t="s">
        <v>14</v>
      </c>
      <c r="F56065" t="s">
        <v>712</v>
      </c>
      <c r="G56065">
        <v>5</v>
      </c>
      <c r="H56065" t="s">
        <v>713</v>
      </c>
      <c r="I56065" t="s">
        <v>3525</v>
      </c>
      <c r="J56065" s="1">
        <v>40189</v>
      </c>
      <c r="K56065" t="b">
        <f>IFERROR(VLOOKUP(F56065,english_mapping!A:B,2,FALSE),"NA")</f>
        <v>0</v>
      </c>
      <c r="L56065" t="str">
        <f t="shared" si="875"/>
        <v>Games</v>
      </c>
    </row>
    <row r="56066" spans="1:12" x14ac:dyDescent="0.25">
      <c r="A56066" t="s">
        <v>194089</v>
      </c>
      <c r="B56066" t="s">
        <v>194090</v>
      </c>
      <c r="C56066" t="s">
        <v>194091</v>
      </c>
      <c r="D56066" t="s">
        <v>254</v>
      </c>
      <c r="E56066" t="s">
        <v>14</v>
      </c>
      <c r="F56066" t="s">
        <v>21</v>
      </c>
      <c r="G56066" t="s">
        <v>94</v>
      </c>
      <c r="H56066" t="s">
        <v>95</v>
      </c>
      <c r="I56066" t="s">
        <v>194092</v>
      </c>
      <c r="J56066" s="1">
        <v>40179</v>
      </c>
      <c r="K56066" t="b">
        <f>IFERROR(VLOOKUP(F56066,english_mapping!A:B,2,FALSE),"NA")</f>
        <v>1</v>
      </c>
      <c r="L56066" t="str">
        <f t="shared" si="875"/>
        <v>EdTech</v>
      </c>
    </row>
    <row r="56067" spans="1:12" x14ac:dyDescent="0.25">
      <c r="A56067" t="s">
        <v>194093</v>
      </c>
      <c r="B56067" t="s">
        <v>194094</v>
      </c>
      <c r="C56067" t="s">
        <v>194095</v>
      </c>
      <c r="D56067" t="s">
        <v>194096</v>
      </c>
      <c r="E56067" t="s">
        <v>14</v>
      </c>
      <c r="F56067" t="s">
        <v>346</v>
      </c>
      <c r="G56067">
        <v>7</v>
      </c>
      <c r="H56067" t="s">
        <v>776</v>
      </c>
      <c r="I56067" t="s">
        <v>776</v>
      </c>
      <c r="J56067" s="1">
        <v>41275</v>
      </c>
      <c r="K56067" t="b">
        <f>IFERROR(VLOOKUP(F56067,english_mapping!A:B,2,FALSE),"NA")</f>
        <v>0</v>
      </c>
      <c r="L56067" t="str">
        <f t="shared" si="875"/>
        <v>Android</v>
      </c>
    </row>
    <row r="56068" spans="1:12" x14ac:dyDescent="0.25">
      <c r="A56068" t="s">
        <v>194097</v>
      </c>
      <c r="B56068" t="s">
        <v>194098</v>
      </c>
      <c r="C56068" t="s">
        <v>194099</v>
      </c>
      <c r="D56068" t="s">
        <v>1416</v>
      </c>
      <c r="E56068" t="s">
        <v>14</v>
      </c>
      <c r="F56068" t="s">
        <v>21</v>
      </c>
      <c r="G56068" t="s">
        <v>59</v>
      </c>
      <c r="H56068" t="s">
        <v>60</v>
      </c>
      <c r="I56068" t="s">
        <v>1434</v>
      </c>
      <c r="J56068" s="1">
        <v>37622</v>
      </c>
      <c r="K56068" t="b">
        <f>IFERROR(VLOOKUP(F56068,english_mapping!A:B,2,FALSE),"NA")</f>
        <v>1</v>
      </c>
      <c r="L56068" t="str">
        <f t="shared" ref="L56068:L56131" si="876">IFERROR(LEFT(D56068,(FIND("|",D56068))-1),D56068)</f>
        <v>Semiconductors</v>
      </c>
    </row>
    <row r="56069" spans="1:12" x14ac:dyDescent="0.25">
      <c r="A56069" t="s">
        <v>194100</v>
      </c>
      <c r="B56069" t="s">
        <v>194101</v>
      </c>
      <c r="C56069" t="s">
        <v>194102</v>
      </c>
      <c r="D56069" t="s">
        <v>194103</v>
      </c>
      <c r="E56069" t="s">
        <v>14</v>
      </c>
      <c r="F56069" t="s">
        <v>21</v>
      </c>
      <c r="G56069" t="s">
        <v>101</v>
      </c>
      <c r="H56069" t="s">
        <v>102</v>
      </c>
      <c r="I56069" t="s">
        <v>10105</v>
      </c>
      <c r="J56069" s="1">
        <v>37622</v>
      </c>
      <c r="K56069" t="b">
        <f>IFERROR(VLOOKUP(F56069,english_mapping!A:B,2,FALSE),"NA")</f>
        <v>1</v>
      </c>
      <c r="L56069" t="str">
        <f t="shared" si="876"/>
        <v>Games</v>
      </c>
    </row>
    <row r="56070" spans="1:12" x14ac:dyDescent="0.25">
      <c r="A56070" t="s">
        <v>194104</v>
      </c>
      <c r="B56070" t="s">
        <v>194105</v>
      </c>
      <c r="C56070" t="s">
        <v>194106</v>
      </c>
      <c r="D56070" t="s">
        <v>38</v>
      </c>
      <c r="E56070" t="s">
        <v>14</v>
      </c>
      <c r="F56070" t="s">
        <v>21</v>
      </c>
      <c r="G56070" t="s">
        <v>285</v>
      </c>
      <c r="H56070" t="s">
        <v>286</v>
      </c>
      <c r="I56070" t="s">
        <v>194107</v>
      </c>
      <c r="J56070" t="s">
        <v>8625</v>
      </c>
      <c r="K56070" t="b">
        <f>IFERROR(VLOOKUP(F56070,english_mapping!A:B,2,FALSE),"NA")</f>
        <v>1</v>
      </c>
      <c r="L56070" t="str">
        <f t="shared" si="876"/>
        <v>Software</v>
      </c>
    </row>
    <row r="56071" spans="1:12" x14ac:dyDescent="0.25">
      <c r="A56071" t="s">
        <v>194108</v>
      </c>
      <c r="B56071" t="s">
        <v>194109</v>
      </c>
      <c r="C56071" t="s">
        <v>194110</v>
      </c>
      <c r="D56071" t="s">
        <v>194111</v>
      </c>
      <c r="E56071" t="s">
        <v>14</v>
      </c>
      <c r="F56071" t="s">
        <v>21</v>
      </c>
      <c r="G56071" t="s">
        <v>4078</v>
      </c>
      <c r="H56071" t="s">
        <v>12758</v>
      </c>
      <c r="I56071" t="s">
        <v>72873</v>
      </c>
      <c r="J56071" t="s">
        <v>2917</v>
      </c>
      <c r="K56071" t="b">
        <f>IFERROR(VLOOKUP(F56071,english_mapping!A:B,2,FALSE),"NA")</f>
        <v>1</v>
      </c>
      <c r="L56071" t="str">
        <f t="shared" si="876"/>
        <v>Cloud Computing</v>
      </c>
    </row>
    <row r="56072" spans="1:12" x14ac:dyDescent="0.25">
      <c r="A56072" t="s">
        <v>194112</v>
      </c>
      <c r="B56072" t="s">
        <v>194113</v>
      </c>
      <c r="C56072" t="s">
        <v>194114</v>
      </c>
      <c r="D56072" t="s">
        <v>32</v>
      </c>
      <c r="E56072" t="s">
        <v>14</v>
      </c>
      <c r="F56072" t="s">
        <v>21</v>
      </c>
      <c r="G56072" t="s">
        <v>1300</v>
      </c>
      <c r="H56072" t="s">
        <v>1301</v>
      </c>
      <c r="I56072" t="s">
        <v>6420</v>
      </c>
      <c r="J56072" s="1">
        <v>39083</v>
      </c>
      <c r="K56072" t="b">
        <f>IFERROR(VLOOKUP(F56072,english_mapping!A:B,2,FALSE),"NA")</f>
        <v>1</v>
      </c>
      <c r="L56072" t="str">
        <f t="shared" si="876"/>
        <v>Curated Web</v>
      </c>
    </row>
    <row r="56073" spans="1:12" x14ac:dyDescent="0.25">
      <c r="A56073" t="s">
        <v>194115</v>
      </c>
      <c r="B56073" t="s">
        <v>194116</v>
      </c>
      <c r="C56073" t="s">
        <v>194117</v>
      </c>
      <c r="D56073" t="s">
        <v>70</v>
      </c>
      <c r="E56073" t="s">
        <v>14</v>
      </c>
      <c r="F56073" t="s">
        <v>661</v>
      </c>
      <c r="G56073">
        <v>12</v>
      </c>
      <c r="H56073" t="s">
        <v>8533</v>
      </c>
      <c r="I56073" t="s">
        <v>194118</v>
      </c>
      <c r="J56073" t="s">
        <v>12530</v>
      </c>
      <c r="K56073" t="b">
        <f>IFERROR(VLOOKUP(F56073,english_mapping!A:B,2,FALSE),"NA")</f>
        <v>0</v>
      </c>
      <c r="L56073" t="str">
        <f t="shared" si="876"/>
        <v>E-Commerce</v>
      </c>
    </row>
    <row r="56074" spans="1:12" x14ac:dyDescent="0.25">
      <c r="A56074" t="s">
        <v>194119</v>
      </c>
      <c r="B56074" t="s">
        <v>194120</v>
      </c>
      <c r="C56074" t="s">
        <v>194121</v>
      </c>
      <c r="D56074" t="s">
        <v>51</v>
      </c>
      <c r="E56074" t="s">
        <v>14</v>
      </c>
      <c r="F56074" t="s">
        <v>21</v>
      </c>
      <c r="G56074" t="s">
        <v>59</v>
      </c>
      <c r="H56074" t="s">
        <v>60</v>
      </c>
      <c r="I56074" t="s">
        <v>616</v>
      </c>
      <c r="K56074" t="b">
        <f>IFERROR(VLOOKUP(F56074,english_mapping!A:B,2,FALSE),"NA")</f>
        <v>1</v>
      </c>
      <c r="L56074" t="str">
        <f t="shared" si="876"/>
        <v>Biotechnology</v>
      </c>
    </row>
    <row r="56075" spans="1:12" x14ac:dyDescent="0.25">
      <c r="A56075" t="s">
        <v>194122</v>
      </c>
      <c r="B56075" t="s">
        <v>194123</v>
      </c>
      <c r="C56075" t="s">
        <v>194124</v>
      </c>
      <c r="D56075" t="s">
        <v>3039</v>
      </c>
      <c r="E56075" t="s">
        <v>14</v>
      </c>
      <c r="F56075" t="s">
        <v>21</v>
      </c>
      <c r="G56075" t="s">
        <v>434</v>
      </c>
      <c r="H56075" t="s">
        <v>435</v>
      </c>
      <c r="I56075" t="s">
        <v>118067</v>
      </c>
      <c r="J56075" t="s">
        <v>19781</v>
      </c>
      <c r="K56075" t="b">
        <f>IFERROR(VLOOKUP(F56075,english_mapping!A:B,2,FALSE),"NA")</f>
        <v>1</v>
      </c>
      <c r="L56075" t="str">
        <f t="shared" si="876"/>
        <v>Medical</v>
      </c>
    </row>
    <row r="56076" spans="1:12" x14ac:dyDescent="0.25">
      <c r="A56076" t="s">
        <v>194125</v>
      </c>
      <c r="B56076" t="s">
        <v>194126</v>
      </c>
      <c r="C56076" t="s">
        <v>194127</v>
      </c>
      <c r="D56076" t="s">
        <v>194128</v>
      </c>
      <c r="E56076" t="s">
        <v>14</v>
      </c>
      <c r="F56076" t="s">
        <v>21</v>
      </c>
      <c r="G56076" t="s">
        <v>59</v>
      </c>
      <c r="H56076" t="s">
        <v>1249</v>
      </c>
      <c r="I56076" t="s">
        <v>1249</v>
      </c>
      <c r="K56076" t="b">
        <f>IFERROR(VLOOKUP(F56076,english_mapping!A:B,2,FALSE),"NA")</f>
        <v>1</v>
      </c>
      <c r="L56076" t="str">
        <f t="shared" si="876"/>
        <v>Aerospace</v>
      </c>
    </row>
    <row r="56077" spans="1:12" x14ac:dyDescent="0.25">
      <c r="A56077" t="s">
        <v>194129</v>
      </c>
      <c r="B56077" t="s">
        <v>194130</v>
      </c>
      <c r="C56077" t="s">
        <v>194131</v>
      </c>
      <c r="D56077" t="s">
        <v>194132</v>
      </c>
      <c r="E56077" t="s">
        <v>14</v>
      </c>
      <c r="F56077" t="s">
        <v>21</v>
      </c>
      <c r="G56077" t="s">
        <v>59</v>
      </c>
      <c r="H56077" t="s">
        <v>60</v>
      </c>
      <c r="I56077" t="s">
        <v>5601</v>
      </c>
      <c r="J56077" s="1">
        <v>42005</v>
      </c>
      <c r="K56077" t="b">
        <f>IFERROR(VLOOKUP(F56077,english_mapping!A:B,2,FALSE),"NA")</f>
        <v>1</v>
      </c>
      <c r="L56077" t="str">
        <f t="shared" si="876"/>
        <v>Data Centers</v>
      </c>
    </row>
    <row r="56078" spans="1:12" x14ac:dyDescent="0.25">
      <c r="A56078" t="s">
        <v>194133</v>
      </c>
      <c r="B56078" t="s">
        <v>194134</v>
      </c>
      <c r="C56078" t="s">
        <v>194135</v>
      </c>
      <c r="D56078" t="s">
        <v>194136</v>
      </c>
      <c r="E56078" t="s">
        <v>14</v>
      </c>
      <c r="F56078" t="s">
        <v>21</v>
      </c>
      <c r="G56078" t="s">
        <v>59</v>
      </c>
      <c r="H56078" t="s">
        <v>60</v>
      </c>
      <c r="I56078" t="s">
        <v>1186</v>
      </c>
      <c r="J56078" s="1">
        <v>41275</v>
      </c>
      <c r="K56078" t="b">
        <f>IFERROR(VLOOKUP(F56078,english_mapping!A:B,2,FALSE),"NA")</f>
        <v>1</v>
      </c>
      <c r="L56078" t="str">
        <f t="shared" si="876"/>
        <v>Big Data Analytics</v>
      </c>
    </row>
    <row r="56079" spans="1:12" x14ac:dyDescent="0.25">
      <c r="A56079" t="s">
        <v>194137</v>
      </c>
      <c r="B56079" t="s">
        <v>194138</v>
      </c>
      <c r="C56079" t="s">
        <v>194139</v>
      </c>
      <c r="D56079" t="s">
        <v>65</v>
      </c>
      <c r="E56079" t="s">
        <v>14</v>
      </c>
      <c r="F56079" t="s">
        <v>52</v>
      </c>
      <c r="G56079" t="s">
        <v>200</v>
      </c>
      <c r="H56079" t="s">
        <v>201</v>
      </c>
      <c r="I56079" t="s">
        <v>201</v>
      </c>
      <c r="J56079" t="s">
        <v>70925</v>
      </c>
      <c r="K56079" t="b">
        <f>IFERROR(VLOOKUP(F56079,english_mapping!A:B,2,FALSE),"NA")</f>
        <v>1</v>
      </c>
      <c r="L56079" t="str">
        <f t="shared" si="876"/>
        <v>Mobile</v>
      </c>
    </row>
    <row r="56080" spans="1:12" x14ac:dyDescent="0.25">
      <c r="A56080" t="s">
        <v>194140</v>
      </c>
      <c r="B56080" t="s">
        <v>194141</v>
      </c>
      <c r="C56080" t="s">
        <v>194142</v>
      </c>
      <c r="D56080" t="s">
        <v>194143</v>
      </c>
      <c r="E56080" t="s">
        <v>109</v>
      </c>
      <c r="F56080" t="s">
        <v>21</v>
      </c>
      <c r="G56080" t="s">
        <v>59</v>
      </c>
      <c r="H56080" t="s">
        <v>60</v>
      </c>
      <c r="I56080" t="s">
        <v>66</v>
      </c>
      <c r="J56080" s="1">
        <v>37257</v>
      </c>
      <c r="K56080" t="b">
        <f>IFERROR(VLOOKUP(F56080,english_mapping!A:B,2,FALSE),"NA")</f>
        <v>1</v>
      </c>
      <c r="L56080" t="str">
        <f t="shared" si="876"/>
        <v>Consulting</v>
      </c>
    </row>
    <row r="56081" spans="1:12" x14ac:dyDescent="0.25">
      <c r="A56081" t="s">
        <v>194144</v>
      </c>
      <c r="B56081" t="s">
        <v>194145</v>
      </c>
      <c r="D56081" t="s">
        <v>1433</v>
      </c>
      <c r="E56081" t="s">
        <v>109</v>
      </c>
      <c r="F56081" t="s">
        <v>21</v>
      </c>
      <c r="G56081" t="s">
        <v>94</v>
      </c>
      <c r="H56081" t="s">
        <v>95</v>
      </c>
      <c r="I56081" t="s">
        <v>5819</v>
      </c>
      <c r="J56081" s="1">
        <v>36526</v>
      </c>
      <c r="K56081" t="b">
        <f>IFERROR(VLOOKUP(F56081,english_mapping!A:B,2,FALSE),"NA")</f>
        <v>1</v>
      </c>
      <c r="L56081" t="str">
        <f t="shared" si="876"/>
        <v>Web Hosting</v>
      </c>
    </row>
    <row r="56082" spans="1:12" x14ac:dyDescent="0.25">
      <c r="A56082" t="s">
        <v>194146</v>
      </c>
      <c r="B56082" t="s">
        <v>194147</v>
      </c>
      <c r="C56082" t="s">
        <v>194148</v>
      </c>
      <c r="D56082" t="s">
        <v>194149</v>
      </c>
      <c r="E56082" t="s">
        <v>109</v>
      </c>
      <c r="F56082" t="s">
        <v>21</v>
      </c>
      <c r="G56082" t="s">
        <v>59</v>
      </c>
      <c r="H56082" t="s">
        <v>60</v>
      </c>
      <c r="I56082" t="s">
        <v>269</v>
      </c>
      <c r="J56082" s="1">
        <v>35435</v>
      </c>
      <c r="K56082" t="b">
        <f>IFERROR(VLOOKUP(F56082,english_mapping!A:B,2,FALSE),"NA")</f>
        <v>1</v>
      </c>
      <c r="L56082" t="str">
        <f t="shared" si="876"/>
        <v>Collaboration</v>
      </c>
    </row>
    <row r="56083" spans="1:12" x14ac:dyDescent="0.25">
      <c r="A56083" t="s">
        <v>194150</v>
      </c>
      <c r="B56083" t="s">
        <v>194151</v>
      </c>
      <c r="C56083" t="s">
        <v>194152</v>
      </c>
      <c r="D56083" t="s">
        <v>194153</v>
      </c>
      <c r="E56083" t="s">
        <v>14</v>
      </c>
      <c r="F56083" t="s">
        <v>21</v>
      </c>
      <c r="G56083" t="s">
        <v>59</v>
      </c>
      <c r="H56083" t="s">
        <v>60</v>
      </c>
      <c r="I56083" t="s">
        <v>1186</v>
      </c>
      <c r="J56083" s="1">
        <v>40917</v>
      </c>
      <c r="K56083" t="b">
        <f>IFERROR(VLOOKUP(F56083,english_mapping!A:B,2,FALSE),"NA")</f>
        <v>1</v>
      </c>
      <c r="L56083" t="str">
        <f t="shared" si="876"/>
        <v>Curated Web</v>
      </c>
    </row>
    <row r="56084" spans="1:12" x14ac:dyDescent="0.25">
      <c r="A56084" t="s">
        <v>194154</v>
      </c>
      <c r="B56084" t="s">
        <v>194155</v>
      </c>
      <c r="D56084" t="s">
        <v>25477</v>
      </c>
      <c r="E56084" t="s">
        <v>14</v>
      </c>
      <c r="F56084" t="s">
        <v>21</v>
      </c>
      <c r="G56084" t="s">
        <v>59</v>
      </c>
      <c r="H56084" t="s">
        <v>60</v>
      </c>
      <c r="I56084" t="s">
        <v>66</v>
      </c>
      <c r="J56084" s="1">
        <v>41671</v>
      </c>
      <c r="K56084" t="b">
        <f>IFERROR(VLOOKUP(F56084,english_mapping!A:B,2,FALSE),"NA")</f>
        <v>1</v>
      </c>
      <c r="L56084" t="str">
        <f t="shared" si="876"/>
        <v>College Recruiting</v>
      </c>
    </row>
    <row r="56085" spans="1:12" x14ac:dyDescent="0.25">
      <c r="A56085" t="s">
        <v>194156</v>
      </c>
      <c r="B56085" t="s">
        <v>194157</v>
      </c>
      <c r="C56085" t="s">
        <v>194158</v>
      </c>
      <c r="D56085" t="s">
        <v>70</v>
      </c>
      <c r="E56085" t="s">
        <v>14</v>
      </c>
      <c r="F56085" t="s">
        <v>21</v>
      </c>
      <c r="G56085" t="s">
        <v>154</v>
      </c>
      <c r="H56085" t="s">
        <v>12325</v>
      </c>
      <c r="I56085" t="s">
        <v>194159</v>
      </c>
      <c r="J56085" s="1">
        <v>40909</v>
      </c>
      <c r="K56085" t="b">
        <f>IFERROR(VLOOKUP(F56085,english_mapping!A:B,2,FALSE),"NA")</f>
        <v>1</v>
      </c>
      <c r="L56085" t="str">
        <f t="shared" si="876"/>
        <v>E-Commerce</v>
      </c>
    </row>
    <row r="56086" spans="1:12" x14ac:dyDescent="0.25">
      <c r="A56086" t="s">
        <v>194160</v>
      </c>
      <c r="B56086" t="s">
        <v>194161</v>
      </c>
      <c r="C56086" t="s">
        <v>194162</v>
      </c>
      <c r="D56086" t="s">
        <v>194163</v>
      </c>
      <c r="E56086" t="s">
        <v>14</v>
      </c>
      <c r="F56086" t="s">
        <v>1163</v>
      </c>
      <c r="G56086">
        <v>2</v>
      </c>
      <c r="H56086" t="s">
        <v>1785</v>
      </c>
      <c r="I56086" t="s">
        <v>1786</v>
      </c>
      <c r="J56086" t="s">
        <v>102200</v>
      </c>
      <c r="K56086" t="b">
        <f>IFERROR(VLOOKUP(F56086,english_mapping!A:B,2,FALSE),"NA")</f>
        <v>0</v>
      </c>
      <c r="L56086" t="str">
        <f t="shared" si="876"/>
        <v>E-Commerce</v>
      </c>
    </row>
    <row r="56087" spans="1:12" x14ac:dyDescent="0.25">
      <c r="A56087" t="s">
        <v>194164</v>
      </c>
      <c r="B56087" t="s">
        <v>194165</v>
      </c>
      <c r="C56087" t="s">
        <v>194166</v>
      </c>
      <c r="D56087" t="s">
        <v>2541</v>
      </c>
      <c r="E56087" t="s">
        <v>109</v>
      </c>
      <c r="F56087" t="s">
        <v>21</v>
      </c>
      <c r="G56087" t="s">
        <v>101</v>
      </c>
      <c r="H56087" t="s">
        <v>102</v>
      </c>
      <c r="I56087" t="s">
        <v>103</v>
      </c>
      <c r="K56087" t="b">
        <f>IFERROR(VLOOKUP(F56087,english_mapping!A:B,2,FALSE),"NA")</f>
        <v>1</v>
      </c>
      <c r="L56087" t="str">
        <f t="shared" si="876"/>
        <v>Advertising</v>
      </c>
    </row>
    <row r="56088" spans="1:12" x14ac:dyDescent="0.25">
      <c r="A56088" t="s">
        <v>194167</v>
      </c>
      <c r="B56088" t="s">
        <v>194168</v>
      </c>
      <c r="C56088" t="s">
        <v>194169</v>
      </c>
      <c r="E56088" t="s">
        <v>14</v>
      </c>
      <c r="F56088" t="s">
        <v>1087</v>
      </c>
      <c r="G56088">
        <v>2</v>
      </c>
      <c r="H56088" t="s">
        <v>1775</v>
      </c>
      <c r="I56088" t="s">
        <v>1775</v>
      </c>
      <c r="K56088" t="b">
        <f>IFERROR(VLOOKUP(F56088,english_mapping!A:B,2,FALSE),"NA")</f>
        <v>0</v>
      </c>
      <c r="L56088">
        <f t="shared" si="876"/>
        <v>0</v>
      </c>
    </row>
    <row r="56089" spans="1:12" x14ac:dyDescent="0.25">
      <c r="A56089" t="s">
        <v>194170</v>
      </c>
      <c r="B56089" t="s">
        <v>194171</v>
      </c>
      <c r="C56089" t="s">
        <v>194172</v>
      </c>
      <c r="D56089" t="s">
        <v>755</v>
      </c>
      <c r="E56089" t="s">
        <v>14</v>
      </c>
      <c r="F56089" t="s">
        <v>21</v>
      </c>
      <c r="G56089" t="s">
        <v>1300</v>
      </c>
      <c r="H56089" t="s">
        <v>7342</v>
      </c>
      <c r="I56089" t="s">
        <v>194173</v>
      </c>
      <c r="K56089" t="b">
        <f>IFERROR(VLOOKUP(F56089,english_mapping!A:B,2,FALSE),"NA")</f>
        <v>1</v>
      </c>
      <c r="L56089" t="str">
        <f t="shared" si="876"/>
        <v>Hardware + Software</v>
      </c>
    </row>
    <row r="56090" spans="1:12" x14ac:dyDescent="0.25">
      <c r="A56090" t="s">
        <v>194174</v>
      </c>
      <c r="B56090" t="s">
        <v>194175</v>
      </c>
      <c r="C56090" t="s">
        <v>194176</v>
      </c>
      <c r="D56090" t="s">
        <v>13643</v>
      </c>
      <c r="E56090" t="s">
        <v>14</v>
      </c>
      <c r="F56090" t="s">
        <v>21</v>
      </c>
      <c r="G56090" t="s">
        <v>285</v>
      </c>
      <c r="H56090" t="s">
        <v>1054</v>
      </c>
      <c r="I56090" t="s">
        <v>1054</v>
      </c>
      <c r="J56090" s="1">
        <v>39824</v>
      </c>
      <c r="K56090" t="b">
        <f>IFERROR(VLOOKUP(F56090,english_mapping!A:B,2,FALSE),"NA")</f>
        <v>1</v>
      </c>
      <c r="L56090" t="str">
        <f t="shared" si="876"/>
        <v>Cloud Computing</v>
      </c>
    </row>
    <row r="56091" spans="1:12" x14ac:dyDescent="0.25">
      <c r="A56091" t="s">
        <v>194177</v>
      </c>
      <c r="B56091" t="s">
        <v>194178</v>
      </c>
      <c r="C56091" t="s">
        <v>194179</v>
      </c>
      <c r="D56091" t="s">
        <v>194180</v>
      </c>
      <c r="E56091" t="s">
        <v>14</v>
      </c>
      <c r="F56091" t="s">
        <v>21</v>
      </c>
      <c r="G56091" t="s">
        <v>101</v>
      </c>
      <c r="H56091" t="s">
        <v>102</v>
      </c>
      <c r="I56091" t="s">
        <v>103</v>
      </c>
      <c r="K56091" t="b">
        <f>IFERROR(VLOOKUP(F56091,english_mapping!A:B,2,FALSE),"NA")</f>
        <v>1</v>
      </c>
      <c r="L56091" t="str">
        <f t="shared" si="876"/>
        <v>Cloud Computing</v>
      </c>
    </row>
    <row r="56092" spans="1:12" x14ac:dyDescent="0.25">
      <c r="A56092" t="s">
        <v>194181</v>
      </c>
      <c r="B56092" t="s">
        <v>194182</v>
      </c>
      <c r="C56092" t="s">
        <v>194183</v>
      </c>
      <c r="D56092" t="s">
        <v>2381</v>
      </c>
      <c r="E56092" t="s">
        <v>14</v>
      </c>
      <c r="F56092" t="s">
        <v>712</v>
      </c>
      <c r="G56092">
        <v>5</v>
      </c>
      <c r="H56092" t="s">
        <v>713</v>
      </c>
      <c r="I56092" t="s">
        <v>17008</v>
      </c>
      <c r="J56092" s="1">
        <v>41122</v>
      </c>
      <c r="K56092" t="b">
        <f>IFERROR(VLOOKUP(F56092,english_mapping!A:B,2,FALSE),"NA")</f>
        <v>0</v>
      </c>
      <c r="L56092" t="str">
        <f t="shared" si="876"/>
        <v>Consulting</v>
      </c>
    </row>
    <row r="56093" spans="1:12" x14ac:dyDescent="0.25">
      <c r="A56093" t="s">
        <v>194184</v>
      </c>
      <c r="B56093" t="s">
        <v>194185</v>
      </c>
      <c r="C56093" t="s">
        <v>194186</v>
      </c>
      <c r="D56093" t="s">
        <v>38</v>
      </c>
      <c r="E56093" t="s">
        <v>14</v>
      </c>
      <c r="F56093" t="s">
        <v>21</v>
      </c>
      <c r="G56093" t="s">
        <v>59</v>
      </c>
      <c r="H56093" t="s">
        <v>60</v>
      </c>
      <c r="I56093" t="s">
        <v>1279</v>
      </c>
      <c r="K56093" t="b">
        <f>IFERROR(VLOOKUP(F56093,english_mapping!A:B,2,FALSE),"NA")</f>
        <v>1</v>
      </c>
      <c r="L56093" t="str">
        <f t="shared" si="876"/>
        <v>Software</v>
      </c>
    </row>
    <row r="56094" spans="1:12" x14ac:dyDescent="0.25">
      <c r="A56094" t="s">
        <v>194187</v>
      </c>
      <c r="B56094" t="s">
        <v>194188</v>
      </c>
      <c r="C56094" t="s">
        <v>194189</v>
      </c>
      <c r="D56094" t="s">
        <v>1275</v>
      </c>
      <c r="E56094" t="s">
        <v>14</v>
      </c>
      <c r="F56094" t="s">
        <v>21</v>
      </c>
      <c r="G56094" t="s">
        <v>1262</v>
      </c>
      <c r="H56094" t="s">
        <v>1263</v>
      </c>
      <c r="I56094" t="s">
        <v>1263</v>
      </c>
      <c r="K56094" t="b">
        <f>IFERROR(VLOOKUP(F56094,english_mapping!A:B,2,FALSE),"NA")</f>
        <v>1</v>
      </c>
      <c r="L56094" t="str">
        <f t="shared" si="876"/>
        <v>Health Care</v>
      </c>
    </row>
    <row r="56095" spans="1:12" x14ac:dyDescent="0.25">
      <c r="A56095" t="s">
        <v>194190</v>
      </c>
      <c r="B56095" t="s">
        <v>194191</v>
      </c>
      <c r="C56095" t="s">
        <v>194192</v>
      </c>
      <c r="D56095" t="s">
        <v>194193</v>
      </c>
      <c r="E56095" t="s">
        <v>14</v>
      </c>
      <c r="F56095" t="s">
        <v>21</v>
      </c>
      <c r="G56095" t="s">
        <v>59</v>
      </c>
      <c r="H56095" t="s">
        <v>60</v>
      </c>
      <c r="I56095" t="s">
        <v>66</v>
      </c>
      <c r="J56095" s="1">
        <v>40549</v>
      </c>
      <c r="K56095" t="b">
        <f>IFERROR(VLOOKUP(F56095,english_mapping!A:B,2,FALSE),"NA")</f>
        <v>1</v>
      </c>
      <c r="L56095" t="str">
        <f t="shared" si="876"/>
        <v>Blogging Platforms</v>
      </c>
    </row>
    <row r="56096" spans="1:12" x14ac:dyDescent="0.25">
      <c r="A56096" t="s">
        <v>194194</v>
      </c>
      <c r="B56096" t="s">
        <v>194195</v>
      </c>
      <c r="C56096" t="s">
        <v>194196</v>
      </c>
      <c r="D56096" t="s">
        <v>38</v>
      </c>
      <c r="E56096" t="s">
        <v>14</v>
      </c>
      <c r="J56096" s="1">
        <v>40179</v>
      </c>
      <c r="K56096" t="str">
        <f>IFERROR(VLOOKUP(F56096,english_mapping!A:B,2,FALSE),"NA")</f>
        <v>NA</v>
      </c>
      <c r="L56096" t="str">
        <f t="shared" si="876"/>
        <v>Software</v>
      </c>
    </row>
    <row r="56097" spans="1:12" x14ac:dyDescent="0.25">
      <c r="A56097" t="s">
        <v>194197</v>
      </c>
      <c r="B56097" t="s">
        <v>194198</v>
      </c>
      <c r="C56097" t="s">
        <v>194199</v>
      </c>
      <c r="D56097" t="s">
        <v>194200</v>
      </c>
      <c r="E56097" t="s">
        <v>14</v>
      </c>
      <c r="F56097" t="s">
        <v>2175</v>
      </c>
      <c r="G56097">
        <v>8</v>
      </c>
      <c r="H56097" t="s">
        <v>9033</v>
      </c>
      <c r="I56097" t="s">
        <v>194201</v>
      </c>
      <c r="J56097" s="1">
        <v>40544</v>
      </c>
      <c r="K56097" t="b">
        <f>IFERROR(VLOOKUP(F56097,english_mapping!A:B,2,FALSE),"NA")</f>
        <v>0</v>
      </c>
      <c r="L56097" t="str">
        <f t="shared" si="876"/>
        <v>3D</v>
      </c>
    </row>
    <row r="56098" spans="1:12" x14ac:dyDescent="0.25">
      <c r="A56098" t="s">
        <v>194202</v>
      </c>
      <c r="B56098" t="s">
        <v>194203</v>
      </c>
      <c r="C56098" t="s">
        <v>194204</v>
      </c>
      <c r="D56098" t="s">
        <v>37469</v>
      </c>
      <c r="E56098" t="s">
        <v>14</v>
      </c>
      <c r="F56098" t="s">
        <v>21</v>
      </c>
      <c r="G56098" t="s">
        <v>101</v>
      </c>
      <c r="H56098" t="s">
        <v>102</v>
      </c>
      <c r="I56098" t="s">
        <v>103</v>
      </c>
      <c r="J56098" s="1">
        <v>40909</v>
      </c>
      <c r="K56098" t="b">
        <f>IFERROR(VLOOKUP(F56098,english_mapping!A:B,2,FALSE),"NA")</f>
        <v>1</v>
      </c>
      <c r="L56098" t="str">
        <f t="shared" si="876"/>
        <v>Computers</v>
      </c>
    </row>
    <row r="56099" spans="1:12" x14ac:dyDescent="0.25">
      <c r="A56099" t="s">
        <v>194205</v>
      </c>
      <c r="B56099" t="s">
        <v>194206</v>
      </c>
      <c r="C56099" t="s">
        <v>194207</v>
      </c>
      <c r="D56099" t="s">
        <v>194208</v>
      </c>
      <c r="E56099" t="s">
        <v>14</v>
      </c>
      <c r="F56099" t="s">
        <v>21</v>
      </c>
      <c r="G56099" t="s">
        <v>59</v>
      </c>
      <c r="H56099" t="s">
        <v>60</v>
      </c>
      <c r="I56099" t="s">
        <v>1452</v>
      </c>
      <c r="J56099" s="1">
        <v>39448</v>
      </c>
      <c r="K56099" t="b">
        <f>IFERROR(VLOOKUP(F56099,english_mapping!A:B,2,FALSE),"NA")</f>
        <v>1</v>
      </c>
      <c r="L56099" t="str">
        <f t="shared" si="876"/>
        <v>Human Computer Interaction</v>
      </c>
    </row>
    <row r="56100" spans="1:12" x14ac:dyDescent="0.25">
      <c r="A56100" t="s">
        <v>194209</v>
      </c>
      <c r="B56100" t="s">
        <v>194210</v>
      </c>
      <c r="C56100" t="s">
        <v>194211</v>
      </c>
      <c r="D56100" t="s">
        <v>194212</v>
      </c>
      <c r="E56100" t="s">
        <v>14</v>
      </c>
      <c r="F56100" t="s">
        <v>17019</v>
      </c>
      <c r="G56100">
        <v>3</v>
      </c>
      <c r="H56100" t="s">
        <v>45019</v>
      </c>
      <c r="I56100" t="s">
        <v>45019</v>
      </c>
      <c r="J56100" t="s">
        <v>194213</v>
      </c>
      <c r="K56100" t="b">
        <f>IFERROR(VLOOKUP(F56100,english_mapping!A:B,2,FALSE),"NA")</f>
        <v>0</v>
      </c>
      <c r="L56100" t="str">
        <f t="shared" si="876"/>
        <v>Curated Web</v>
      </c>
    </row>
    <row r="56101" spans="1:12" x14ac:dyDescent="0.25">
      <c r="A56101" t="s">
        <v>194214</v>
      </c>
      <c r="B56101" t="s">
        <v>194215</v>
      </c>
      <c r="C56101" t="s">
        <v>194216</v>
      </c>
      <c r="D56101" t="s">
        <v>5241</v>
      </c>
      <c r="E56101" t="s">
        <v>205</v>
      </c>
      <c r="F56101" t="s">
        <v>21</v>
      </c>
      <c r="G56101" t="s">
        <v>101</v>
      </c>
      <c r="H56101" t="s">
        <v>102</v>
      </c>
      <c r="I56101" t="s">
        <v>103</v>
      </c>
      <c r="J56101" s="1">
        <v>39814</v>
      </c>
      <c r="K56101" t="b">
        <f>IFERROR(VLOOKUP(F56101,english_mapping!A:B,2,FALSE),"NA")</f>
        <v>1</v>
      </c>
      <c r="L56101" t="str">
        <f t="shared" si="876"/>
        <v>Advertising</v>
      </c>
    </row>
    <row r="56102" spans="1:12" x14ac:dyDescent="0.25">
      <c r="A56102" t="s">
        <v>194217</v>
      </c>
      <c r="B56102" t="s">
        <v>194218</v>
      </c>
      <c r="C56102" t="s">
        <v>194219</v>
      </c>
      <c r="D56102" t="s">
        <v>194220</v>
      </c>
      <c r="E56102" t="s">
        <v>14</v>
      </c>
      <c r="F56102" t="s">
        <v>1087</v>
      </c>
      <c r="G56102">
        <v>2</v>
      </c>
      <c r="H56102" t="s">
        <v>1775</v>
      </c>
      <c r="I56102" t="s">
        <v>1775</v>
      </c>
      <c r="J56102" s="1">
        <v>40552</v>
      </c>
      <c r="K56102" t="b">
        <f>IFERROR(VLOOKUP(F56102,english_mapping!A:B,2,FALSE),"NA")</f>
        <v>0</v>
      </c>
      <c r="L56102" t="str">
        <f t="shared" si="876"/>
        <v>Clean Energy</v>
      </c>
    </row>
    <row r="56103" spans="1:12" x14ac:dyDescent="0.25">
      <c r="A56103" t="s">
        <v>194221</v>
      </c>
      <c r="B56103" t="s">
        <v>194222</v>
      </c>
      <c r="C56103" t="s">
        <v>194223</v>
      </c>
      <c r="D56103" t="s">
        <v>65</v>
      </c>
      <c r="E56103" t="s">
        <v>14</v>
      </c>
      <c r="F56103" t="s">
        <v>21</v>
      </c>
      <c r="G56103" t="s">
        <v>1035</v>
      </c>
      <c r="H56103" t="s">
        <v>1036</v>
      </c>
      <c r="I56103" t="s">
        <v>1036</v>
      </c>
      <c r="J56103" s="1">
        <v>40544</v>
      </c>
      <c r="K56103" t="b">
        <f>IFERROR(VLOOKUP(F56103,english_mapping!A:B,2,FALSE),"NA")</f>
        <v>1</v>
      </c>
      <c r="L56103" t="str">
        <f t="shared" si="876"/>
        <v>Mobile</v>
      </c>
    </row>
    <row r="56104" spans="1:12" x14ac:dyDescent="0.25">
      <c r="A56104" t="s">
        <v>194224</v>
      </c>
      <c r="B56104" t="s">
        <v>194225</v>
      </c>
      <c r="C56104" t="s">
        <v>194226</v>
      </c>
      <c r="D56104" t="s">
        <v>262</v>
      </c>
      <c r="E56104" t="s">
        <v>14</v>
      </c>
      <c r="F56104" t="s">
        <v>124</v>
      </c>
      <c r="G56104" t="s">
        <v>5127</v>
      </c>
      <c r="H56104" t="s">
        <v>5128</v>
      </c>
      <c r="I56104" t="s">
        <v>5128</v>
      </c>
      <c r="K56104" t="b">
        <f>IFERROR(VLOOKUP(F56104,english_mapping!A:B,2,FALSE),"NA")</f>
        <v>1</v>
      </c>
      <c r="L56104" t="str">
        <f t="shared" si="876"/>
        <v>Enterprise Software</v>
      </c>
    </row>
    <row r="56105" spans="1:12" x14ac:dyDescent="0.25">
      <c r="A56105" t="s">
        <v>194227</v>
      </c>
      <c r="B56105" t="s">
        <v>194228</v>
      </c>
      <c r="C56105" t="s">
        <v>194229</v>
      </c>
      <c r="D56105" t="s">
        <v>123</v>
      </c>
      <c r="E56105" t="s">
        <v>14</v>
      </c>
      <c r="F56105" t="s">
        <v>340</v>
      </c>
      <c r="G56105">
        <v>11</v>
      </c>
      <c r="H56105" t="s">
        <v>502</v>
      </c>
      <c r="I56105" t="s">
        <v>502</v>
      </c>
      <c r="J56105" t="s">
        <v>20408</v>
      </c>
      <c r="K56105" t="b">
        <f>IFERROR(VLOOKUP(F56105,english_mapping!A:B,2,FALSE),"NA")</f>
        <v>0</v>
      </c>
      <c r="L56105" t="str">
        <f t="shared" si="876"/>
        <v>Education</v>
      </c>
    </row>
    <row r="56106" spans="1:12" x14ac:dyDescent="0.25">
      <c r="A56106" t="s">
        <v>194230</v>
      </c>
      <c r="B56106" t="s">
        <v>194231</v>
      </c>
      <c r="C56106" t="s">
        <v>194232</v>
      </c>
      <c r="D56106" t="s">
        <v>21130</v>
      </c>
      <c r="E56106" t="s">
        <v>14</v>
      </c>
      <c r="K56106" t="str">
        <f>IFERROR(VLOOKUP(F56106,english_mapping!A:B,2,FALSE),"NA")</f>
        <v>NA</v>
      </c>
      <c r="L56106" t="str">
        <f t="shared" si="876"/>
        <v>Baby Accessories</v>
      </c>
    </row>
    <row r="56107" spans="1:12" x14ac:dyDescent="0.25">
      <c r="A56107" t="s">
        <v>194233</v>
      </c>
      <c r="B56107" t="s">
        <v>194234</v>
      </c>
      <c r="C56107" t="s">
        <v>194235</v>
      </c>
      <c r="D56107" t="s">
        <v>71777</v>
      </c>
      <c r="E56107" t="s">
        <v>14</v>
      </c>
      <c r="F56107" t="s">
        <v>161</v>
      </c>
      <c r="G56107" t="s">
        <v>162</v>
      </c>
      <c r="H56107" t="s">
        <v>163</v>
      </c>
      <c r="I56107" t="s">
        <v>163</v>
      </c>
      <c r="J56107" s="1">
        <v>40187</v>
      </c>
      <c r="K56107" t="b">
        <f>IFERROR(VLOOKUP(F56107,english_mapping!A:B,2,FALSE),"NA")</f>
        <v>0</v>
      </c>
      <c r="L56107" t="str">
        <f t="shared" si="876"/>
        <v>Advertising</v>
      </c>
    </row>
    <row r="56108" spans="1:12" x14ac:dyDescent="0.25">
      <c r="A56108" t="s">
        <v>194236</v>
      </c>
      <c r="B56108" t="s">
        <v>194237</v>
      </c>
      <c r="C56108" t="s">
        <v>194238</v>
      </c>
      <c r="D56108" t="s">
        <v>194239</v>
      </c>
      <c r="E56108" t="s">
        <v>14</v>
      </c>
      <c r="F56108" t="s">
        <v>21</v>
      </c>
      <c r="G56108" t="s">
        <v>94</v>
      </c>
      <c r="H56108" t="s">
        <v>95</v>
      </c>
      <c r="I56108" t="s">
        <v>3052</v>
      </c>
      <c r="J56108" s="1">
        <v>40544</v>
      </c>
      <c r="K56108" t="b">
        <f>IFERROR(VLOOKUP(F56108,english_mapping!A:B,2,FALSE),"NA")</f>
        <v>1</v>
      </c>
      <c r="L56108" t="str">
        <f t="shared" si="876"/>
        <v>Computer Vision</v>
      </c>
    </row>
    <row r="56109" spans="1:12" x14ac:dyDescent="0.25">
      <c r="A56109" t="s">
        <v>194240</v>
      </c>
      <c r="B56109" t="s">
        <v>194241</v>
      </c>
      <c r="D56109" t="s">
        <v>194242</v>
      </c>
      <c r="E56109" t="s">
        <v>14</v>
      </c>
      <c r="K56109" t="str">
        <f>IFERROR(VLOOKUP(F56109,english_mapping!A:B,2,FALSE),"NA")</f>
        <v>NA</v>
      </c>
      <c r="L56109" t="str">
        <f t="shared" si="876"/>
        <v>Security</v>
      </c>
    </row>
    <row r="56110" spans="1:12" x14ac:dyDescent="0.25">
      <c r="A56110" t="s">
        <v>194243</v>
      </c>
      <c r="B56110" t="s">
        <v>194244</v>
      </c>
      <c r="C56110" t="s">
        <v>194245</v>
      </c>
      <c r="D56110" t="s">
        <v>194246</v>
      </c>
      <c r="E56110" t="s">
        <v>205</v>
      </c>
      <c r="F56110" t="s">
        <v>21</v>
      </c>
      <c r="G56110" t="s">
        <v>1335</v>
      </c>
      <c r="H56110" t="s">
        <v>243</v>
      </c>
      <c r="I56110" t="s">
        <v>243</v>
      </c>
      <c r="J56110" t="s">
        <v>43629</v>
      </c>
      <c r="K56110" t="b">
        <f>IFERROR(VLOOKUP(F56110,english_mapping!A:B,2,FALSE),"NA")</f>
        <v>1</v>
      </c>
      <c r="L56110" t="str">
        <f t="shared" si="876"/>
        <v>Mobile</v>
      </c>
    </row>
    <row r="56111" spans="1:12" x14ac:dyDescent="0.25">
      <c r="A56111" t="s">
        <v>194247</v>
      </c>
      <c r="B56111" t="s">
        <v>194248</v>
      </c>
      <c r="C56111" t="s">
        <v>194249</v>
      </c>
      <c r="D56111" t="s">
        <v>194250</v>
      </c>
      <c r="E56111" t="s">
        <v>14</v>
      </c>
      <c r="F56111" t="s">
        <v>21</v>
      </c>
      <c r="G56111" t="s">
        <v>59</v>
      </c>
      <c r="H56111" t="s">
        <v>60</v>
      </c>
      <c r="I56111" t="s">
        <v>269</v>
      </c>
      <c r="J56111" s="1">
        <v>38718</v>
      </c>
      <c r="K56111" t="b">
        <f>IFERROR(VLOOKUP(F56111,english_mapping!A:B,2,FALSE),"NA")</f>
        <v>1</v>
      </c>
      <c r="L56111" t="str">
        <f t="shared" si="876"/>
        <v>Mobile</v>
      </c>
    </row>
    <row r="56112" spans="1:12" x14ac:dyDescent="0.25">
      <c r="A56112" t="s">
        <v>194251</v>
      </c>
      <c r="B56112" t="s">
        <v>194252</v>
      </c>
      <c r="C56112" t="s">
        <v>194253</v>
      </c>
      <c r="D56112" t="s">
        <v>194254</v>
      </c>
      <c r="E56112" t="s">
        <v>14</v>
      </c>
      <c r="F56112" t="s">
        <v>21</v>
      </c>
      <c r="G56112" t="s">
        <v>101</v>
      </c>
      <c r="H56112" t="s">
        <v>102</v>
      </c>
      <c r="I56112" t="s">
        <v>103</v>
      </c>
      <c r="J56112" s="1">
        <v>40341</v>
      </c>
      <c r="K56112" t="b">
        <f>IFERROR(VLOOKUP(F56112,english_mapping!A:B,2,FALSE),"NA")</f>
        <v>1</v>
      </c>
      <c r="L56112" t="str">
        <f t="shared" si="876"/>
        <v>Photography</v>
      </c>
    </row>
    <row r="56113" spans="1:12" x14ac:dyDescent="0.25">
      <c r="A56113" t="s">
        <v>194255</v>
      </c>
      <c r="B56113" t="s">
        <v>194256</v>
      </c>
      <c r="C56113" t="s">
        <v>194257</v>
      </c>
      <c r="D56113" t="s">
        <v>66619</v>
      </c>
      <c r="E56113" t="s">
        <v>14</v>
      </c>
      <c r="F56113" t="s">
        <v>21</v>
      </c>
      <c r="G56113" t="s">
        <v>138</v>
      </c>
      <c r="H56113" t="s">
        <v>139</v>
      </c>
      <c r="I56113" t="s">
        <v>2561</v>
      </c>
      <c r="J56113" s="1">
        <v>40916</v>
      </c>
      <c r="K56113" t="b">
        <f>IFERROR(VLOOKUP(F56113,english_mapping!A:B,2,FALSE),"NA")</f>
        <v>1</v>
      </c>
      <c r="L56113" t="str">
        <f t="shared" si="876"/>
        <v>SaaS</v>
      </c>
    </row>
    <row r="56114" spans="1:12" x14ac:dyDescent="0.25">
      <c r="A56114" t="s">
        <v>194258</v>
      </c>
      <c r="B56114" t="s">
        <v>194259</v>
      </c>
      <c r="C56114" t="s">
        <v>194260</v>
      </c>
      <c r="D56114" t="s">
        <v>194261</v>
      </c>
      <c r="E56114" t="s">
        <v>14</v>
      </c>
      <c r="F56114" t="s">
        <v>462</v>
      </c>
      <c r="G56114">
        <v>53</v>
      </c>
      <c r="H56114" t="s">
        <v>14089</v>
      </c>
      <c r="I56114" t="s">
        <v>14089</v>
      </c>
      <c r="J56114" s="1">
        <v>40548</v>
      </c>
      <c r="K56114" t="b">
        <f>IFERROR(VLOOKUP(F56114,english_mapping!A:B,2,FALSE),"NA")</f>
        <v>0</v>
      </c>
      <c r="L56114" t="str">
        <f t="shared" si="876"/>
        <v>Brand Marketing</v>
      </c>
    </row>
    <row r="56115" spans="1:12" x14ac:dyDescent="0.25">
      <c r="A56115" t="s">
        <v>194262</v>
      </c>
      <c r="B56115" t="s">
        <v>194263</v>
      </c>
      <c r="C56115" t="s">
        <v>194264</v>
      </c>
      <c r="D56115" t="s">
        <v>194265</v>
      </c>
      <c r="E56115" t="s">
        <v>14</v>
      </c>
      <c r="F56115" t="s">
        <v>124</v>
      </c>
      <c r="G56115" t="s">
        <v>125</v>
      </c>
      <c r="H56115" t="s">
        <v>126</v>
      </c>
      <c r="I56115" t="s">
        <v>126</v>
      </c>
      <c r="J56115" s="1">
        <v>41249</v>
      </c>
      <c r="K56115" t="b">
        <f>IFERROR(VLOOKUP(F56115,english_mapping!A:B,2,FALSE),"NA")</f>
        <v>1</v>
      </c>
      <c r="L56115" t="str">
        <f t="shared" si="876"/>
        <v>Internet</v>
      </c>
    </row>
    <row r="56116" spans="1:12" x14ac:dyDescent="0.25">
      <c r="A56116" t="s">
        <v>194266</v>
      </c>
      <c r="B56116" t="s">
        <v>194267</v>
      </c>
      <c r="C56116" t="s">
        <v>194268</v>
      </c>
      <c r="D56116" t="s">
        <v>70</v>
      </c>
      <c r="E56116" t="s">
        <v>205</v>
      </c>
      <c r="F56116" t="s">
        <v>21</v>
      </c>
      <c r="K56116" t="b">
        <f>IFERROR(VLOOKUP(F56116,english_mapping!A:B,2,FALSE),"NA")</f>
        <v>1</v>
      </c>
      <c r="L56116" t="str">
        <f t="shared" si="876"/>
        <v>E-Commerce</v>
      </c>
    </row>
    <row r="56117" spans="1:12" x14ac:dyDescent="0.25">
      <c r="A56117" t="s">
        <v>194269</v>
      </c>
      <c r="B56117" t="s">
        <v>194270</v>
      </c>
      <c r="C56117" t="s">
        <v>194271</v>
      </c>
      <c r="D56117" t="s">
        <v>194272</v>
      </c>
      <c r="E56117" t="s">
        <v>205</v>
      </c>
      <c r="F56117" t="s">
        <v>7500</v>
      </c>
      <c r="G56117" t="s">
        <v>10808</v>
      </c>
      <c r="H56117" t="s">
        <v>10809</v>
      </c>
      <c r="I56117" t="s">
        <v>10810</v>
      </c>
      <c r="J56117" s="1">
        <v>41640</v>
      </c>
      <c r="K56117" t="b">
        <f>IFERROR(VLOOKUP(F56117,english_mapping!A:B,2,FALSE),"NA")</f>
        <v>1</v>
      </c>
      <c r="L56117" t="str">
        <f t="shared" si="876"/>
        <v>Networking</v>
      </c>
    </row>
    <row r="56118" spans="1:12" x14ac:dyDescent="0.25">
      <c r="A56118" t="s">
        <v>194273</v>
      </c>
      <c r="B56118" t="s">
        <v>194274</v>
      </c>
      <c r="C56118" t="s">
        <v>194275</v>
      </c>
      <c r="D56118" t="s">
        <v>1416</v>
      </c>
      <c r="E56118" t="s">
        <v>14</v>
      </c>
      <c r="F56118" t="s">
        <v>21</v>
      </c>
      <c r="G56118" t="s">
        <v>59</v>
      </c>
      <c r="H56118" t="s">
        <v>60</v>
      </c>
      <c r="I56118" t="s">
        <v>61</v>
      </c>
      <c r="K56118" t="b">
        <f>IFERROR(VLOOKUP(F56118,english_mapping!A:B,2,FALSE),"NA")</f>
        <v>1</v>
      </c>
      <c r="L56118" t="str">
        <f t="shared" si="876"/>
        <v>Semiconductors</v>
      </c>
    </row>
    <row r="56119" spans="1:12" x14ac:dyDescent="0.25">
      <c r="A56119" t="s">
        <v>194276</v>
      </c>
      <c r="B56119" t="s">
        <v>194277</v>
      </c>
      <c r="C56119" t="s">
        <v>194278</v>
      </c>
      <c r="D56119" t="s">
        <v>8726</v>
      </c>
      <c r="E56119" t="s">
        <v>14</v>
      </c>
      <c r="F56119" t="s">
        <v>161</v>
      </c>
      <c r="G56119" t="s">
        <v>169</v>
      </c>
      <c r="H56119" t="s">
        <v>170</v>
      </c>
      <c r="I56119" t="s">
        <v>170</v>
      </c>
      <c r="K56119" t="b">
        <f>IFERROR(VLOOKUP(F56119,english_mapping!A:B,2,FALSE),"NA")</f>
        <v>0</v>
      </c>
      <c r="L56119" t="str">
        <f t="shared" si="876"/>
        <v>Electronics</v>
      </c>
    </row>
    <row r="56120" spans="1:12" x14ac:dyDescent="0.25">
      <c r="A56120" t="s">
        <v>194279</v>
      </c>
      <c r="B56120" t="s">
        <v>194280</v>
      </c>
      <c r="C56120" t="s">
        <v>194281</v>
      </c>
      <c r="D56120" t="s">
        <v>262</v>
      </c>
      <c r="E56120" t="s">
        <v>14</v>
      </c>
      <c r="F56120" t="s">
        <v>52</v>
      </c>
      <c r="G56120" t="s">
        <v>53</v>
      </c>
      <c r="H56120" t="s">
        <v>54</v>
      </c>
      <c r="I56120" t="s">
        <v>54</v>
      </c>
      <c r="J56120" s="1">
        <v>39449</v>
      </c>
      <c r="K56120" t="b">
        <f>IFERROR(VLOOKUP(F56120,english_mapping!A:B,2,FALSE),"NA")</f>
        <v>1</v>
      </c>
      <c r="L56120" t="str">
        <f t="shared" si="876"/>
        <v>Enterprise Software</v>
      </c>
    </row>
    <row r="56121" spans="1:12" x14ac:dyDescent="0.25">
      <c r="A56121" t="s">
        <v>194282</v>
      </c>
      <c r="B56121" t="s">
        <v>194283</v>
      </c>
      <c r="C56121" t="s">
        <v>194284</v>
      </c>
      <c r="D56121" t="s">
        <v>32</v>
      </c>
      <c r="E56121" t="s">
        <v>205</v>
      </c>
      <c r="J56121" s="1">
        <v>40182</v>
      </c>
      <c r="K56121" t="str">
        <f>IFERROR(VLOOKUP(F56121,english_mapping!A:B,2,FALSE),"NA")</f>
        <v>NA</v>
      </c>
      <c r="L56121" t="str">
        <f t="shared" si="876"/>
        <v>Curated Web</v>
      </c>
    </row>
    <row r="56122" spans="1:12" x14ac:dyDescent="0.25">
      <c r="A56122" t="s">
        <v>194285</v>
      </c>
      <c r="B56122" t="s">
        <v>194286</v>
      </c>
      <c r="C56122" t="s">
        <v>194287</v>
      </c>
      <c r="D56122" t="s">
        <v>552</v>
      </c>
      <c r="E56122" t="s">
        <v>14</v>
      </c>
      <c r="F56122" t="s">
        <v>21</v>
      </c>
      <c r="G56122" t="s">
        <v>59</v>
      </c>
      <c r="H56122" t="s">
        <v>60</v>
      </c>
      <c r="I56122" t="s">
        <v>66</v>
      </c>
      <c r="J56122" s="1">
        <v>37996</v>
      </c>
      <c r="K56122" t="b">
        <f>IFERROR(VLOOKUP(F56122,english_mapping!A:B,2,FALSE),"NA")</f>
        <v>1</v>
      </c>
      <c r="L56122" t="str">
        <f t="shared" si="876"/>
        <v>Social Media</v>
      </c>
    </row>
    <row r="56123" spans="1:12" x14ac:dyDescent="0.25">
      <c r="A56123" t="s">
        <v>194288</v>
      </c>
      <c r="B56123" t="s">
        <v>194289</v>
      </c>
      <c r="C56123" t="s">
        <v>194290</v>
      </c>
      <c r="D56123" t="s">
        <v>194291</v>
      </c>
      <c r="E56123" t="s">
        <v>14</v>
      </c>
      <c r="F56123" t="s">
        <v>3481</v>
      </c>
      <c r="G56123">
        <v>7</v>
      </c>
      <c r="H56123" t="s">
        <v>3482</v>
      </c>
      <c r="I56123" t="s">
        <v>3482</v>
      </c>
      <c r="J56123" s="1">
        <v>40550</v>
      </c>
      <c r="K56123" t="b">
        <f>IFERROR(VLOOKUP(F56123,english_mapping!A:B,2,FALSE),"NA")</f>
        <v>0</v>
      </c>
      <c r="L56123" t="str">
        <f t="shared" si="876"/>
        <v>Advertising</v>
      </c>
    </row>
    <row r="56124" spans="1:12" x14ac:dyDescent="0.25">
      <c r="A56124" t="s">
        <v>194292</v>
      </c>
      <c r="B56124" t="s">
        <v>194293</v>
      </c>
      <c r="C56124" t="s">
        <v>194294</v>
      </c>
      <c r="D56124" t="s">
        <v>194295</v>
      </c>
      <c r="E56124" t="s">
        <v>205</v>
      </c>
      <c r="J56124" s="1">
        <v>41131</v>
      </c>
      <c r="K56124" t="str">
        <f>IFERROR(VLOOKUP(F56124,english_mapping!A:B,2,FALSE),"NA")</f>
        <v>NA</v>
      </c>
      <c r="L56124" t="str">
        <f t="shared" si="876"/>
        <v>Customer Service</v>
      </c>
    </row>
    <row r="56125" spans="1:12" x14ac:dyDescent="0.25">
      <c r="A56125" t="s">
        <v>194296</v>
      </c>
      <c r="B56125" t="s">
        <v>194297</v>
      </c>
      <c r="C56125" t="s">
        <v>194298</v>
      </c>
      <c r="D56125" t="s">
        <v>194299</v>
      </c>
      <c r="E56125" t="s">
        <v>14</v>
      </c>
      <c r="F56125" t="s">
        <v>21</v>
      </c>
      <c r="G56125" t="s">
        <v>59</v>
      </c>
      <c r="H56125" t="s">
        <v>90</v>
      </c>
      <c r="I56125" t="s">
        <v>90</v>
      </c>
      <c r="J56125" s="1">
        <v>40918</v>
      </c>
      <c r="K56125" t="b">
        <f>IFERROR(VLOOKUP(F56125,english_mapping!A:B,2,FALSE),"NA")</f>
        <v>1</v>
      </c>
      <c r="L56125" t="str">
        <f t="shared" si="876"/>
        <v>Auctions</v>
      </c>
    </row>
    <row r="56126" spans="1:12" x14ac:dyDescent="0.25">
      <c r="A56126" t="s">
        <v>194300</v>
      </c>
      <c r="B56126" t="s">
        <v>194301</v>
      </c>
      <c r="C56126" t="s">
        <v>194302</v>
      </c>
      <c r="D56126" t="s">
        <v>45</v>
      </c>
      <c r="E56126" t="s">
        <v>205</v>
      </c>
      <c r="F56126" t="s">
        <v>15</v>
      </c>
      <c r="G56126">
        <v>19</v>
      </c>
      <c r="H56126" t="s">
        <v>479</v>
      </c>
      <c r="I56126" t="s">
        <v>12216</v>
      </c>
      <c r="J56126" s="1">
        <v>40179</v>
      </c>
      <c r="K56126" t="b">
        <f>IFERROR(VLOOKUP(F56126,english_mapping!A:B,2,FALSE),"NA")</f>
        <v>1</v>
      </c>
      <c r="L56126" t="str">
        <f t="shared" si="876"/>
        <v>Games</v>
      </c>
    </row>
    <row r="56127" spans="1:12" x14ac:dyDescent="0.25">
      <c r="A56127" t="s">
        <v>194303</v>
      </c>
      <c r="B56127" t="s">
        <v>194304</v>
      </c>
      <c r="C56127" t="s">
        <v>194305</v>
      </c>
      <c r="D56127" t="s">
        <v>194306</v>
      </c>
      <c r="E56127" t="s">
        <v>14</v>
      </c>
      <c r="F56127" t="s">
        <v>124</v>
      </c>
      <c r="G56127" t="s">
        <v>6947</v>
      </c>
      <c r="H56127" t="s">
        <v>6948</v>
      </c>
      <c r="I56127" t="s">
        <v>6948</v>
      </c>
      <c r="J56127" s="1">
        <v>41278</v>
      </c>
      <c r="K56127" t="b">
        <f>IFERROR(VLOOKUP(F56127,english_mapping!A:B,2,FALSE),"NA")</f>
        <v>1</v>
      </c>
      <c r="L56127" t="str">
        <f t="shared" si="876"/>
        <v>Advertising</v>
      </c>
    </row>
    <row r="56128" spans="1:12" x14ac:dyDescent="0.25">
      <c r="A56128" t="s">
        <v>194307</v>
      </c>
      <c r="B56128" t="s">
        <v>194308</v>
      </c>
      <c r="C56128" t="s">
        <v>194309</v>
      </c>
      <c r="D56128" t="s">
        <v>316</v>
      </c>
      <c r="E56128" t="s">
        <v>14</v>
      </c>
      <c r="F56128" t="s">
        <v>21</v>
      </c>
      <c r="G56128" t="s">
        <v>59</v>
      </c>
      <c r="H56128" t="s">
        <v>90</v>
      </c>
      <c r="I56128" t="s">
        <v>90</v>
      </c>
      <c r="J56128" s="1">
        <v>41275</v>
      </c>
      <c r="K56128" t="b">
        <f>IFERROR(VLOOKUP(F56128,english_mapping!A:B,2,FALSE),"NA")</f>
        <v>1</v>
      </c>
      <c r="L56128" t="str">
        <f t="shared" si="876"/>
        <v>Internet</v>
      </c>
    </row>
    <row r="56129" spans="1:12" x14ac:dyDescent="0.25">
      <c r="A56129" t="s">
        <v>194310</v>
      </c>
      <c r="B56129" t="s">
        <v>194311</v>
      </c>
      <c r="C56129" t="s">
        <v>194312</v>
      </c>
      <c r="D56129" t="s">
        <v>194313</v>
      </c>
      <c r="E56129" t="s">
        <v>14</v>
      </c>
      <c r="F56129" t="s">
        <v>484</v>
      </c>
      <c r="H56129" t="s">
        <v>485</v>
      </c>
      <c r="I56129" t="s">
        <v>485</v>
      </c>
      <c r="J56129" s="1">
        <v>40179</v>
      </c>
      <c r="K56129" t="b">
        <f>IFERROR(VLOOKUP(F56129,english_mapping!A:B,2,FALSE),"NA")</f>
        <v>1</v>
      </c>
      <c r="L56129" t="str">
        <f t="shared" si="876"/>
        <v>Social CRM</v>
      </c>
    </row>
    <row r="56130" spans="1:12" x14ac:dyDescent="0.25">
      <c r="A56130" t="s">
        <v>194314</v>
      </c>
      <c r="B56130" t="s">
        <v>194315</v>
      </c>
      <c r="C56130" t="s">
        <v>194316</v>
      </c>
      <c r="D56130" t="s">
        <v>4017</v>
      </c>
      <c r="E56130" t="s">
        <v>14</v>
      </c>
      <c r="F56130" t="s">
        <v>21</v>
      </c>
      <c r="G56130" t="s">
        <v>77</v>
      </c>
      <c r="H56130" t="s">
        <v>1804</v>
      </c>
      <c r="I56130" t="s">
        <v>2586</v>
      </c>
      <c r="J56130" s="1">
        <v>41275</v>
      </c>
      <c r="K56130" t="b">
        <f>IFERROR(VLOOKUP(F56130,english_mapping!A:B,2,FALSE),"NA")</f>
        <v>1</v>
      </c>
      <c r="L56130" t="str">
        <f t="shared" si="876"/>
        <v>Public Relations</v>
      </c>
    </row>
    <row r="56131" spans="1:12" x14ac:dyDescent="0.25">
      <c r="A56131" t="s">
        <v>194317</v>
      </c>
      <c r="B56131" t="s">
        <v>194318</v>
      </c>
      <c r="C56131" t="s">
        <v>194319</v>
      </c>
      <c r="D56131" t="s">
        <v>16729</v>
      </c>
      <c r="E56131" t="s">
        <v>14</v>
      </c>
      <c r="F56131" t="s">
        <v>124</v>
      </c>
      <c r="G56131" t="s">
        <v>125</v>
      </c>
      <c r="H56131" t="s">
        <v>126</v>
      </c>
      <c r="I56131" t="s">
        <v>126</v>
      </c>
      <c r="J56131" s="1">
        <v>40179</v>
      </c>
      <c r="K56131" t="b">
        <f>IFERROR(VLOOKUP(F56131,english_mapping!A:B,2,FALSE),"NA")</f>
        <v>1</v>
      </c>
      <c r="L56131" t="str">
        <f t="shared" si="876"/>
        <v>Social Business</v>
      </c>
    </row>
    <row r="56132" spans="1:12" x14ac:dyDescent="0.25">
      <c r="A56132" t="s">
        <v>194320</v>
      </c>
      <c r="B56132" t="s">
        <v>194321</v>
      </c>
      <c r="C56132" t="s">
        <v>194322</v>
      </c>
      <c r="D56132" t="s">
        <v>194323</v>
      </c>
      <c r="E56132" t="s">
        <v>205</v>
      </c>
      <c r="F56132" t="s">
        <v>21</v>
      </c>
      <c r="G56132" t="s">
        <v>59</v>
      </c>
      <c r="H56132" t="s">
        <v>60</v>
      </c>
      <c r="I56132" t="s">
        <v>616</v>
      </c>
      <c r="J56132" s="1">
        <v>39820</v>
      </c>
      <c r="K56132" t="b">
        <f>IFERROR(VLOOKUP(F56132,english_mapping!A:B,2,FALSE),"NA")</f>
        <v>1</v>
      </c>
      <c r="L56132" t="str">
        <f t="shared" ref="L56132:L56195" si="877">IFERROR(LEFT(D56132,(FIND("|",D56132))-1),D56132)</f>
        <v>iPhone</v>
      </c>
    </row>
    <row r="56133" spans="1:12" x14ac:dyDescent="0.25">
      <c r="A56133" t="s">
        <v>194324</v>
      </c>
      <c r="B56133" t="s">
        <v>194325</v>
      </c>
      <c r="C56133" t="s">
        <v>194326</v>
      </c>
      <c r="D56133" t="s">
        <v>194327</v>
      </c>
      <c r="E56133" t="s">
        <v>14</v>
      </c>
      <c r="F56133" t="s">
        <v>21</v>
      </c>
      <c r="G56133" t="s">
        <v>993</v>
      </c>
      <c r="H56133" t="s">
        <v>994</v>
      </c>
      <c r="I56133" t="s">
        <v>994</v>
      </c>
      <c r="J56133" s="1">
        <v>41740</v>
      </c>
      <c r="K56133" t="b">
        <f>IFERROR(VLOOKUP(F56133,english_mapping!A:B,2,FALSE),"NA")</f>
        <v>1</v>
      </c>
      <c r="L56133" t="str">
        <f t="shared" si="877"/>
        <v>E-Commerce</v>
      </c>
    </row>
    <row r="56134" spans="1:12" x14ac:dyDescent="0.25">
      <c r="A56134" t="s">
        <v>194328</v>
      </c>
      <c r="B56134" t="s">
        <v>194329</v>
      </c>
      <c r="C56134" t="s">
        <v>194330</v>
      </c>
      <c r="E56134" t="s">
        <v>14</v>
      </c>
      <c r="F56134" t="s">
        <v>21</v>
      </c>
      <c r="G56134" t="s">
        <v>1300</v>
      </c>
      <c r="H56134" t="s">
        <v>1301</v>
      </c>
      <c r="I56134" t="s">
        <v>194331</v>
      </c>
      <c r="J56134" s="1">
        <v>41647</v>
      </c>
      <c r="K56134" t="b">
        <f>IFERROR(VLOOKUP(F56134,english_mapping!A:B,2,FALSE),"NA")</f>
        <v>1</v>
      </c>
      <c r="L56134">
        <f t="shared" si="877"/>
        <v>0</v>
      </c>
    </row>
    <row r="56135" spans="1:12" x14ac:dyDescent="0.25">
      <c r="A56135" t="s">
        <v>194332</v>
      </c>
      <c r="B56135" t="s">
        <v>194333</v>
      </c>
      <c r="C56135" t="s">
        <v>194334</v>
      </c>
      <c r="D56135" t="s">
        <v>194335</v>
      </c>
      <c r="E56135" t="s">
        <v>205</v>
      </c>
      <c r="F56135" t="s">
        <v>21</v>
      </c>
      <c r="G56135" t="s">
        <v>59</v>
      </c>
      <c r="H56135" t="s">
        <v>987</v>
      </c>
      <c r="I56135" t="s">
        <v>12887</v>
      </c>
      <c r="J56135" s="1">
        <v>39452</v>
      </c>
      <c r="K56135" t="b">
        <f>IFERROR(VLOOKUP(F56135,english_mapping!A:B,2,FALSE),"NA")</f>
        <v>1</v>
      </c>
      <c r="L56135" t="str">
        <f t="shared" si="877"/>
        <v>Cloud Data Services</v>
      </c>
    </row>
    <row r="56136" spans="1:12" x14ac:dyDescent="0.25">
      <c r="A56136" t="s">
        <v>194336</v>
      </c>
      <c r="B56136" t="s">
        <v>194337</v>
      </c>
      <c r="C56136" t="s">
        <v>194338</v>
      </c>
      <c r="D56136" t="s">
        <v>38</v>
      </c>
      <c r="E56136" t="s">
        <v>205</v>
      </c>
      <c r="F56136" t="s">
        <v>21</v>
      </c>
      <c r="G56136" t="s">
        <v>822</v>
      </c>
      <c r="H56136" t="s">
        <v>823</v>
      </c>
      <c r="I56136" t="s">
        <v>823</v>
      </c>
      <c r="J56136" t="s">
        <v>13613</v>
      </c>
      <c r="K56136" t="b">
        <f>IFERROR(VLOOKUP(F56136,english_mapping!A:B,2,FALSE),"NA")</f>
        <v>1</v>
      </c>
      <c r="L56136" t="str">
        <f t="shared" si="877"/>
        <v>Software</v>
      </c>
    </row>
    <row r="56137" spans="1:12" x14ac:dyDescent="0.25">
      <c r="A56137" t="s">
        <v>194339</v>
      </c>
      <c r="B56137" t="s">
        <v>194340</v>
      </c>
      <c r="C56137" t="s">
        <v>194341</v>
      </c>
      <c r="D56137" t="s">
        <v>246</v>
      </c>
      <c r="E56137" t="s">
        <v>14</v>
      </c>
      <c r="F56137" t="s">
        <v>21</v>
      </c>
      <c r="G56137" t="s">
        <v>1428</v>
      </c>
      <c r="H56137" t="s">
        <v>3950</v>
      </c>
      <c r="I56137" t="s">
        <v>3950</v>
      </c>
      <c r="J56137" s="1">
        <v>41640</v>
      </c>
      <c r="K56137" t="b">
        <f>IFERROR(VLOOKUP(F56137,english_mapping!A:B,2,FALSE),"NA")</f>
        <v>1</v>
      </c>
      <c r="L56137" t="str">
        <f t="shared" si="877"/>
        <v>Fashion</v>
      </c>
    </row>
    <row r="56138" spans="1:12" x14ac:dyDescent="0.25">
      <c r="A56138" t="s">
        <v>194342</v>
      </c>
      <c r="B56138" t="s">
        <v>194343</v>
      </c>
      <c r="C56138" t="s">
        <v>194344</v>
      </c>
      <c r="D56138" t="s">
        <v>952</v>
      </c>
      <c r="E56138" t="s">
        <v>14</v>
      </c>
      <c r="F56138" t="s">
        <v>52</v>
      </c>
      <c r="G56138" t="s">
        <v>53</v>
      </c>
      <c r="H56138" t="s">
        <v>54</v>
      </c>
      <c r="I56138" t="s">
        <v>54</v>
      </c>
      <c r="J56138" s="1">
        <v>39356</v>
      </c>
      <c r="K56138" t="b">
        <f>IFERROR(VLOOKUP(F56138,english_mapping!A:B,2,FALSE),"NA")</f>
        <v>1</v>
      </c>
      <c r="L56138" t="str">
        <f t="shared" si="877"/>
        <v>Messaging</v>
      </c>
    </row>
    <row r="56139" spans="1:12" x14ac:dyDescent="0.25">
      <c r="A56139" t="s">
        <v>194345</v>
      </c>
      <c r="B56139" t="s">
        <v>194346</v>
      </c>
      <c r="D56139" t="s">
        <v>74014</v>
      </c>
      <c r="E56139" t="s">
        <v>14</v>
      </c>
      <c r="F56139" t="s">
        <v>21</v>
      </c>
      <c r="G56139" t="s">
        <v>59</v>
      </c>
      <c r="H56139" t="s">
        <v>60</v>
      </c>
      <c r="I56139" t="s">
        <v>66</v>
      </c>
      <c r="J56139" s="1">
        <v>40554</v>
      </c>
      <c r="K56139" t="b">
        <f>IFERROR(VLOOKUP(F56139,english_mapping!A:B,2,FALSE),"NA")</f>
        <v>1</v>
      </c>
      <c r="L56139" t="str">
        <f t="shared" si="877"/>
        <v>Advertising</v>
      </c>
    </row>
    <row r="56140" spans="1:12" x14ac:dyDescent="0.25">
      <c r="A56140" t="s">
        <v>194347</v>
      </c>
      <c r="B56140" t="s">
        <v>194348</v>
      </c>
      <c r="C56140" t="s">
        <v>194349</v>
      </c>
      <c r="D56140" t="s">
        <v>194350</v>
      </c>
      <c r="E56140" t="s">
        <v>14</v>
      </c>
      <c r="F56140" t="s">
        <v>712</v>
      </c>
      <c r="J56140" s="1">
        <v>42005</v>
      </c>
      <c r="K56140" t="b">
        <f>IFERROR(VLOOKUP(F56140,english_mapping!A:B,2,FALSE),"NA")</f>
        <v>0</v>
      </c>
      <c r="L56140" t="str">
        <f t="shared" si="877"/>
        <v>Mobile</v>
      </c>
    </row>
    <row r="56141" spans="1:12" x14ac:dyDescent="0.25">
      <c r="A56141" t="s">
        <v>194351</v>
      </c>
      <c r="B56141" t="s">
        <v>194352</v>
      </c>
      <c r="C56141" t="s">
        <v>194353</v>
      </c>
      <c r="D56141" t="s">
        <v>194354</v>
      </c>
      <c r="E56141" t="s">
        <v>14</v>
      </c>
      <c r="F56141" t="s">
        <v>560</v>
      </c>
      <c r="G56141">
        <v>29</v>
      </c>
      <c r="H56141" t="s">
        <v>763</v>
      </c>
      <c r="I56141" t="s">
        <v>763</v>
      </c>
      <c r="J56141" s="1">
        <v>39091</v>
      </c>
      <c r="K56141" t="b">
        <f>IFERROR(VLOOKUP(F56141,english_mapping!A:B,2,FALSE),"NA")</f>
        <v>0</v>
      </c>
      <c r="L56141" t="str">
        <f t="shared" si="877"/>
        <v>iPhone</v>
      </c>
    </row>
    <row r="56142" spans="1:12" x14ac:dyDescent="0.25">
      <c r="A56142" t="s">
        <v>194355</v>
      </c>
      <c r="B56142" t="s">
        <v>194356</v>
      </c>
      <c r="C56142" t="s">
        <v>194357</v>
      </c>
      <c r="D56142" t="s">
        <v>194358</v>
      </c>
      <c r="E56142" t="s">
        <v>14</v>
      </c>
      <c r="F56142" t="s">
        <v>1163</v>
      </c>
      <c r="G56142">
        <v>2</v>
      </c>
      <c r="H56142" t="s">
        <v>1785</v>
      </c>
      <c r="I56142" t="s">
        <v>1786</v>
      </c>
      <c r="J56142" t="s">
        <v>35829</v>
      </c>
      <c r="K56142" t="b">
        <f>IFERROR(VLOOKUP(F56142,english_mapping!A:B,2,FALSE),"NA")</f>
        <v>0</v>
      </c>
      <c r="L56142" t="str">
        <f t="shared" si="877"/>
        <v>Cloud Computing</v>
      </c>
    </row>
    <row r="56143" spans="1:12" x14ac:dyDescent="0.25">
      <c r="A56143" t="s">
        <v>194359</v>
      </c>
      <c r="B56143" t="s">
        <v>194360</v>
      </c>
      <c r="C56143" t="s">
        <v>194361</v>
      </c>
      <c r="D56143" t="s">
        <v>194362</v>
      </c>
      <c r="E56143" t="s">
        <v>14</v>
      </c>
      <c r="F56143" t="s">
        <v>462</v>
      </c>
      <c r="G56143">
        <v>48</v>
      </c>
      <c r="H56143" t="s">
        <v>463</v>
      </c>
      <c r="I56143" t="s">
        <v>463</v>
      </c>
      <c r="J56143" t="s">
        <v>194363</v>
      </c>
      <c r="K56143" t="b">
        <f>IFERROR(VLOOKUP(F56143,english_mapping!A:B,2,FALSE),"NA")</f>
        <v>0</v>
      </c>
      <c r="L56143" t="str">
        <f t="shared" si="877"/>
        <v>Audio</v>
      </c>
    </row>
    <row r="56144" spans="1:12" x14ac:dyDescent="0.25">
      <c r="A56144" t="s">
        <v>194364</v>
      </c>
      <c r="B56144" t="s">
        <v>194365</v>
      </c>
      <c r="C56144" t="s">
        <v>194366</v>
      </c>
      <c r="D56144" t="s">
        <v>194367</v>
      </c>
      <c r="E56144" t="s">
        <v>14</v>
      </c>
      <c r="F56144" t="s">
        <v>124</v>
      </c>
      <c r="G56144" t="s">
        <v>60681</v>
      </c>
      <c r="H56144" t="s">
        <v>194368</v>
      </c>
      <c r="I56144" t="s">
        <v>194368</v>
      </c>
      <c r="J56144" s="1">
        <v>40914</v>
      </c>
      <c r="K56144" t="b">
        <f>IFERROR(VLOOKUP(F56144,english_mapping!A:B,2,FALSE),"NA")</f>
        <v>1</v>
      </c>
      <c r="L56144" t="str">
        <f t="shared" si="877"/>
        <v>Location Based Services</v>
      </c>
    </row>
    <row r="56145" spans="1:12" x14ac:dyDescent="0.25">
      <c r="A56145" t="s">
        <v>194369</v>
      </c>
      <c r="B56145" t="s">
        <v>194370</v>
      </c>
      <c r="C56145" t="s">
        <v>194371</v>
      </c>
      <c r="D56145" t="s">
        <v>194372</v>
      </c>
      <c r="E56145" t="s">
        <v>205</v>
      </c>
      <c r="J56145" t="s">
        <v>194373</v>
      </c>
      <c r="K56145" t="str">
        <f>IFERROR(VLOOKUP(F56145,english_mapping!A:B,2,FALSE),"NA")</f>
        <v>NA</v>
      </c>
      <c r="L56145" t="str">
        <f t="shared" si="877"/>
        <v>Consumer Goods</v>
      </c>
    </row>
    <row r="56146" spans="1:12" x14ac:dyDescent="0.25">
      <c r="A56146" t="s">
        <v>194374</v>
      </c>
      <c r="B56146" t="s">
        <v>194375</v>
      </c>
      <c r="C56146" t="s">
        <v>194376</v>
      </c>
      <c r="D56146" t="s">
        <v>194377</v>
      </c>
      <c r="E56146" t="s">
        <v>205</v>
      </c>
      <c r="F56146" t="s">
        <v>124</v>
      </c>
      <c r="G56146" t="s">
        <v>125</v>
      </c>
      <c r="H56146" t="s">
        <v>126</v>
      </c>
      <c r="I56146" t="s">
        <v>126</v>
      </c>
      <c r="K56146" t="b">
        <f>IFERROR(VLOOKUP(F56146,english_mapping!A:B,2,FALSE),"NA")</f>
        <v>1</v>
      </c>
      <c r="L56146" t="str">
        <f t="shared" si="877"/>
        <v>Advertising</v>
      </c>
    </row>
    <row r="56147" spans="1:12" x14ac:dyDescent="0.25">
      <c r="A56147" t="s">
        <v>194378</v>
      </c>
      <c r="B56147" t="s">
        <v>194379</v>
      </c>
      <c r="C56147" t="s">
        <v>194380</v>
      </c>
      <c r="D56147" t="s">
        <v>4017</v>
      </c>
      <c r="E56147" t="s">
        <v>205</v>
      </c>
      <c r="F56147" t="s">
        <v>21</v>
      </c>
      <c r="G56147" t="s">
        <v>285</v>
      </c>
      <c r="H56147" t="s">
        <v>587</v>
      </c>
      <c r="I56147" t="s">
        <v>587</v>
      </c>
      <c r="J56147" t="s">
        <v>194381</v>
      </c>
      <c r="K56147" t="b">
        <f>IFERROR(VLOOKUP(F56147,english_mapping!A:B,2,FALSE),"NA")</f>
        <v>1</v>
      </c>
      <c r="L56147" t="str">
        <f t="shared" si="877"/>
        <v>Public Relations</v>
      </c>
    </row>
    <row r="56148" spans="1:12" x14ac:dyDescent="0.25">
      <c r="A56148" t="s">
        <v>194382</v>
      </c>
      <c r="B56148" t="s">
        <v>194383</v>
      </c>
      <c r="C56148" t="s">
        <v>194384</v>
      </c>
      <c r="D56148" t="s">
        <v>7670</v>
      </c>
      <c r="E56148" t="s">
        <v>205</v>
      </c>
      <c r="K56148" t="str">
        <f>IFERROR(VLOOKUP(F56148,english_mapping!A:B,2,FALSE),"NA")</f>
        <v>NA</v>
      </c>
      <c r="L56148" t="str">
        <f t="shared" si="877"/>
        <v>Information Services</v>
      </c>
    </row>
    <row r="56149" spans="1:12" x14ac:dyDescent="0.25">
      <c r="A56149" t="s">
        <v>194385</v>
      </c>
      <c r="B56149" t="s">
        <v>194386</v>
      </c>
      <c r="C56149" t="s">
        <v>194387</v>
      </c>
      <c r="D56149" t="s">
        <v>194388</v>
      </c>
      <c r="E56149" t="s">
        <v>14</v>
      </c>
      <c r="J56149" s="1">
        <v>40544</v>
      </c>
      <c r="K56149" t="str">
        <f>IFERROR(VLOOKUP(F56149,english_mapping!A:B,2,FALSE),"NA")</f>
        <v>NA</v>
      </c>
      <c r="L56149" t="str">
        <f t="shared" si="877"/>
        <v>Concerts</v>
      </c>
    </row>
    <row r="56150" spans="1:12" x14ac:dyDescent="0.25">
      <c r="A56150" t="s">
        <v>194389</v>
      </c>
      <c r="B56150" t="s">
        <v>194390</v>
      </c>
      <c r="C56150" t="s">
        <v>194391</v>
      </c>
      <c r="D56150" t="s">
        <v>194392</v>
      </c>
      <c r="E56150" t="s">
        <v>14</v>
      </c>
      <c r="F56150" t="s">
        <v>124</v>
      </c>
      <c r="G56150" t="s">
        <v>14106</v>
      </c>
      <c r="H56150" t="s">
        <v>14107</v>
      </c>
      <c r="I56150" t="s">
        <v>14107</v>
      </c>
      <c r="J56150" s="1">
        <v>41281</v>
      </c>
      <c r="K56150" t="b">
        <f>IFERROR(VLOOKUP(F56150,english_mapping!A:B,2,FALSE),"NA")</f>
        <v>1</v>
      </c>
      <c r="L56150" t="str">
        <f t="shared" si="877"/>
        <v>Apps</v>
      </c>
    </row>
    <row r="56151" spans="1:12" x14ac:dyDescent="0.25">
      <c r="A56151" t="s">
        <v>194393</v>
      </c>
      <c r="B56151" t="s">
        <v>194394</v>
      </c>
      <c r="C56151" t="s">
        <v>194395</v>
      </c>
      <c r="D56151" t="s">
        <v>38</v>
      </c>
      <c r="E56151" t="s">
        <v>14</v>
      </c>
      <c r="F56151" t="s">
        <v>21</v>
      </c>
      <c r="G56151" t="s">
        <v>1035</v>
      </c>
      <c r="H56151" t="s">
        <v>1036</v>
      </c>
      <c r="I56151" t="s">
        <v>17170</v>
      </c>
      <c r="J56151" s="1">
        <v>36892</v>
      </c>
      <c r="K56151" t="b">
        <f>IFERROR(VLOOKUP(F56151,english_mapping!A:B,2,FALSE),"NA")</f>
        <v>1</v>
      </c>
      <c r="L56151" t="str">
        <f t="shared" si="877"/>
        <v>Software</v>
      </c>
    </row>
    <row r="56152" spans="1:12" x14ac:dyDescent="0.25">
      <c r="A56152" t="s">
        <v>194396</v>
      </c>
      <c r="B56152" t="s">
        <v>194397</v>
      </c>
      <c r="C56152" t="s">
        <v>194398</v>
      </c>
      <c r="D56152" t="s">
        <v>65</v>
      </c>
      <c r="E56152" t="s">
        <v>14</v>
      </c>
      <c r="F56152" t="s">
        <v>634</v>
      </c>
      <c r="G56152">
        <v>11</v>
      </c>
      <c r="H56152" t="s">
        <v>898</v>
      </c>
      <c r="I56152" t="s">
        <v>898</v>
      </c>
      <c r="J56152" s="1">
        <v>40912</v>
      </c>
      <c r="K56152" t="b">
        <f>IFERROR(VLOOKUP(F56152,english_mapping!A:B,2,FALSE),"NA")</f>
        <v>0</v>
      </c>
      <c r="L56152" t="str">
        <f t="shared" si="877"/>
        <v>Mobile</v>
      </c>
    </row>
    <row r="56153" spans="1:12" x14ac:dyDescent="0.25">
      <c r="A56153" t="s">
        <v>194399</v>
      </c>
      <c r="B56153" t="s">
        <v>194400</v>
      </c>
      <c r="C56153" t="s">
        <v>194401</v>
      </c>
      <c r="D56153" t="s">
        <v>194402</v>
      </c>
      <c r="E56153" t="s">
        <v>14</v>
      </c>
      <c r="J56153" s="1">
        <v>39974</v>
      </c>
      <c r="K56153" t="str">
        <f>IFERROR(VLOOKUP(F56153,english_mapping!A:B,2,FALSE),"NA")</f>
        <v>NA</v>
      </c>
      <c r="L56153" t="str">
        <f t="shared" si="877"/>
        <v>E-Commerce</v>
      </c>
    </row>
    <row r="56154" spans="1:12" x14ac:dyDescent="0.25">
      <c r="A56154" t="s">
        <v>194403</v>
      </c>
      <c r="B56154" t="s">
        <v>194404</v>
      </c>
      <c r="C56154" t="s">
        <v>194405</v>
      </c>
      <c r="D56154" t="s">
        <v>2381</v>
      </c>
      <c r="E56154" t="s">
        <v>14</v>
      </c>
      <c r="J56154" s="1">
        <v>41640</v>
      </c>
      <c r="K56154" t="str">
        <f>IFERROR(VLOOKUP(F56154,english_mapping!A:B,2,FALSE),"NA")</f>
        <v>NA</v>
      </c>
      <c r="L56154" t="str">
        <f t="shared" si="877"/>
        <v>Consulting</v>
      </c>
    </row>
    <row r="56155" spans="1:12" x14ac:dyDescent="0.25">
      <c r="A56155" t="s">
        <v>194406</v>
      </c>
      <c r="B56155" t="s">
        <v>194407</v>
      </c>
      <c r="C56155" t="s">
        <v>194408</v>
      </c>
      <c r="D56155" t="s">
        <v>194409</v>
      </c>
      <c r="E56155" t="s">
        <v>14</v>
      </c>
      <c r="F56155" t="s">
        <v>21</v>
      </c>
      <c r="G56155" t="s">
        <v>822</v>
      </c>
      <c r="H56155" t="s">
        <v>823</v>
      </c>
      <c r="I56155" t="s">
        <v>824</v>
      </c>
      <c r="J56155" s="1">
        <v>39814</v>
      </c>
      <c r="K56155" t="b">
        <f>IFERROR(VLOOKUP(F56155,english_mapping!A:B,2,FALSE),"NA")</f>
        <v>1</v>
      </c>
      <c r="L56155" t="str">
        <f t="shared" si="877"/>
        <v>Location Based Services</v>
      </c>
    </row>
    <row r="56156" spans="1:12" x14ac:dyDescent="0.25">
      <c r="A56156" t="s">
        <v>194410</v>
      </c>
      <c r="B56156" t="s">
        <v>194411</v>
      </c>
      <c r="D56156" t="s">
        <v>37951</v>
      </c>
      <c r="E56156" t="s">
        <v>205</v>
      </c>
      <c r="F56156" t="s">
        <v>21</v>
      </c>
      <c r="G56156" t="s">
        <v>187</v>
      </c>
      <c r="H56156" t="s">
        <v>2239</v>
      </c>
      <c r="I56156" t="s">
        <v>194412</v>
      </c>
      <c r="K56156" t="b">
        <f>IFERROR(VLOOKUP(F56156,english_mapping!A:B,2,FALSE),"NA")</f>
        <v>1</v>
      </c>
      <c r="L56156" t="str">
        <f t="shared" si="877"/>
        <v>Diagnostics</v>
      </c>
    </row>
    <row r="56157" spans="1:12" x14ac:dyDescent="0.25">
      <c r="A56157" t="s">
        <v>194413</v>
      </c>
      <c r="B56157" t="s">
        <v>194414</v>
      </c>
      <c r="C56157" t="s">
        <v>194415</v>
      </c>
      <c r="D56157" t="s">
        <v>48469</v>
      </c>
      <c r="E56157" t="s">
        <v>14</v>
      </c>
      <c r="F56157" t="s">
        <v>21</v>
      </c>
      <c r="G56157" t="s">
        <v>434</v>
      </c>
      <c r="H56157" t="s">
        <v>535</v>
      </c>
      <c r="I56157" t="s">
        <v>8486</v>
      </c>
      <c r="K56157" t="b">
        <f>IFERROR(VLOOKUP(F56157,english_mapping!A:B,2,FALSE),"NA")</f>
        <v>1</v>
      </c>
      <c r="L56157" t="str">
        <f t="shared" si="877"/>
        <v>Data Mining</v>
      </c>
    </row>
    <row r="56158" spans="1:12" x14ac:dyDescent="0.25">
      <c r="A56158" t="s">
        <v>194416</v>
      </c>
      <c r="B56158" t="s">
        <v>194417</v>
      </c>
      <c r="C56158" t="s">
        <v>194418</v>
      </c>
      <c r="E56158" t="s">
        <v>205</v>
      </c>
      <c r="K56158" t="str">
        <f>IFERROR(VLOOKUP(F56158,english_mapping!A:B,2,FALSE),"NA")</f>
        <v>NA</v>
      </c>
      <c r="L56158">
        <f t="shared" si="877"/>
        <v>0</v>
      </c>
    </row>
    <row r="56159" spans="1:12" x14ac:dyDescent="0.25">
      <c r="A56159" t="s">
        <v>194419</v>
      </c>
      <c r="B56159" t="s">
        <v>194420</v>
      </c>
      <c r="C56159" t="s">
        <v>194421</v>
      </c>
      <c r="D56159" t="s">
        <v>1416</v>
      </c>
      <c r="E56159" t="s">
        <v>14</v>
      </c>
      <c r="J56159" s="1">
        <v>37257</v>
      </c>
      <c r="K56159" t="str">
        <f>IFERROR(VLOOKUP(F56159,english_mapping!A:B,2,FALSE),"NA")</f>
        <v>NA</v>
      </c>
      <c r="L56159" t="str">
        <f t="shared" si="877"/>
        <v>Semiconductors</v>
      </c>
    </row>
    <row r="56160" spans="1:12" x14ac:dyDescent="0.25">
      <c r="A56160" t="s">
        <v>194422</v>
      </c>
      <c r="B56160" t="s">
        <v>194423</v>
      </c>
      <c r="C56160" t="s">
        <v>194424</v>
      </c>
      <c r="D56160" t="s">
        <v>194425</v>
      </c>
      <c r="E56160" t="s">
        <v>14</v>
      </c>
      <c r="F56160" t="s">
        <v>21</v>
      </c>
      <c r="G56160" t="s">
        <v>101</v>
      </c>
      <c r="H56160" t="s">
        <v>102</v>
      </c>
      <c r="I56160" t="s">
        <v>103</v>
      </c>
      <c r="J56160" t="s">
        <v>16568</v>
      </c>
      <c r="K56160" t="b">
        <f>IFERROR(VLOOKUP(F56160,english_mapping!A:B,2,FALSE),"NA")</f>
        <v>1</v>
      </c>
      <c r="L56160" t="str">
        <f t="shared" si="877"/>
        <v>Development Platforms</v>
      </c>
    </row>
    <row r="56161" spans="1:12" x14ac:dyDescent="0.25">
      <c r="A56161" t="s">
        <v>194426</v>
      </c>
      <c r="B56161" t="s">
        <v>194427</v>
      </c>
      <c r="C56161" t="s">
        <v>194428</v>
      </c>
      <c r="D56161" t="s">
        <v>51</v>
      </c>
      <c r="E56161" t="s">
        <v>14</v>
      </c>
      <c r="F56161" t="s">
        <v>21</v>
      </c>
      <c r="G56161" t="s">
        <v>822</v>
      </c>
      <c r="H56161" t="s">
        <v>823</v>
      </c>
      <c r="I56161" t="s">
        <v>2822</v>
      </c>
      <c r="J56161" s="1">
        <v>38718</v>
      </c>
      <c r="K56161" t="b">
        <f>IFERROR(VLOOKUP(F56161,english_mapping!A:B,2,FALSE),"NA")</f>
        <v>1</v>
      </c>
      <c r="L56161" t="str">
        <f t="shared" si="877"/>
        <v>Biotechnology</v>
      </c>
    </row>
    <row r="56162" spans="1:12" x14ac:dyDescent="0.25">
      <c r="A56162" t="s">
        <v>194429</v>
      </c>
      <c r="B56162" t="s">
        <v>194430</v>
      </c>
      <c r="C56162" t="s">
        <v>194431</v>
      </c>
      <c r="D56162" t="s">
        <v>51</v>
      </c>
      <c r="E56162" t="s">
        <v>14</v>
      </c>
      <c r="F56162" t="s">
        <v>4070</v>
      </c>
      <c r="G56162">
        <v>3</v>
      </c>
      <c r="H56162" t="s">
        <v>2426</v>
      </c>
      <c r="I56162" t="s">
        <v>4071</v>
      </c>
      <c r="J56162" s="1">
        <v>36896</v>
      </c>
      <c r="K56162" t="b">
        <f>IFERROR(VLOOKUP(F56162,english_mapping!A:B,2,FALSE),"NA")</f>
        <v>0</v>
      </c>
      <c r="L56162" t="str">
        <f t="shared" si="877"/>
        <v>Biotechnology</v>
      </c>
    </row>
    <row r="56163" spans="1:12" x14ac:dyDescent="0.25">
      <c r="A56163" t="s">
        <v>194432</v>
      </c>
      <c r="B56163" t="s">
        <v>194433</v>
      </c>
      <c r="C56163" t="s">
        <v>194434</v>
      </c>
      <c r="D56163" t="s">
        <v>3563</v>
      </c>
      <c r="E56163" t="s">
        <v>14</v>
      </c>
      <c r="F56163" t="s">
        <v>408</v>
      </c>
      <c r="G56163">
        <v>40</v>
      </c>
      <c r="H56163" t="s">
        <v>1001</v>
      </c>
      <c r="I56163" t="s">
        <v>1001</v>
      </c>
      <c r="K56163" t="b">
        <f>IFERROR(VLOOKUP(F56163,english_mapping!A:B,2,FALSE),"NA")</f>
        <v>0</v>
      </c>
      <c r="L56163" t="str">
        <f t="shared" si="877"/>
        <v>Pharmaceuticals</v>
      </c>
    </row>
    <row r="56164" spans="1:12" x14ac:dyDescent="0.25">
      <c r="A56164" t="s">
        <v>194435</v>
      </c>
      <c r="B56164" t="s">
        <v>194436</v>
      </c>
      <c r="C56164" t="s">
        <v>194437</v>
      </c>
      <c r="D56164" t="s">
        <v>134373</v>
      </c>
      <c r="E56164" t="s">
        <v>14</v>
      </c>
      <c r="F56164" t="s">
        <v>1163</v>
      </c>
      <c r="G56164">
        <v>2</v>
      </c>
      <c r="H56164" t="s">
        <v>1785</v>
      </c>
      <c r="I56164" t="s">
        <v>1786</v>
      </c>
      <c r="J56164" s="1">
        <v>40909</v>
      </c>
      <c r="K56164" t="b">
        <f>IFERROR(VLOOKUP(F56164,english_mapping!A:B,2,FALSE),"NA")</f>
        <v>0</v>
      </c>
      <c r="L56164" t="str">
        <f t="shared" si="877"/>
        <v>Ad Targeting</v>
      </c>
    </row>
    <row r="56165" spans="1:12" x14ac:dyDescent="0.25">
      <c r="A56165" t="s">
        <v>194438</v>
      </c>
      <c r="B56165" t="s">
        <v>194439</v>
      </c>
      <c r="C56165" t="s">
        <v>194440</v>
      </c>
      <c r="D56165" t="s">
        <v>194441</v>
      </c>
      <c r="E56165" t="s">
        <v>14</v>
      </c>
      <c r="K56165" t="str">
        <f>IFERROR(VLOOKUP(F56165,english_mapping!A:B,2,FALSE),"NA")</f>
        <v>NA</v>
      </c>
      <c r="L56165" t="str">
        <f t="shared" si="877"/>
        <v>Apps</v>
      </c>
    </row>
    <row r="56166" spans="1:12" x14ac:dyDescent="0.25">
      <c r="A56166" t="s">
        <v>194442</v>
      </c>
      <c r="B56166" t="s">
        <v>194443</v>
      </c>
      <c r="C56166" t="s">
        <v>194444</v>
      </c>
      <c r="D56166" t="s">
        <v>38</v>
      </c>
      <c r="E56166" t="s">
        <v>109</v>
      </c>
      <c r="F56166" t="s">
        <v>365</v>
      </c>
      <c r="G56166">
        <v>26</v>
      </c>
      <c r="H56166" t="s">
        <v>366</v>
      </c>
      <c r="I56166" t="s">
        <v>366</v>
      </c>
      <c r="J56166" s="1">
        <v>38353</v>
      </c>
      <c r="K56166" t="b">
        <f>IFERROR(VLOOKUP(F56166,english_mapping!A:B,2,FALSE),"NA")</f>
        <v>0</v>
      </c>
      <c r="L56166" t="str">
        <f t="shared" si="877"/>
        <v>Software</v>
      </c>
    </row>
    <row r="56167" spans="1:12" x14ac:dyDescent="0.25">
      <c r="A56167" t="s">
        <v>194445</v>
      </c>
      <c r="B56167" t="s">
        <v>194446</v>
      </c>
      <c r="C56167" t="s">
        <v>194447</v>
      </c>
      <c r="D56167" t="s">
        <v>194448</v>
      </c>
      <c r="E56167" t="s">
        <v>205</v>
      </c>
      <c r="F56167" t="s">
        <v>124</v>
      </c>
      <c r="G56167" t="s">
        <v>125</v>
      </c>
      <c r="H56167" t="s">
        <v>126</v>
      </c>
      <c r="I56167" t="s">
        <v>126</v>
      </c>
      <c r="J56167" s="1">
        <v>39089</v>
      </c>
      <c r="K56167" t="b">
        <f>IFERROR(VLOOKUP(F56167,english_mapping!A:B,2,FALSE),"NA")</f>
        <v>1</v>
      </c>
      <c r="L56167" t="str">
        <f t="shared" si="877"/>
        <v>Advertising</v>
      </c>
    </row>
    <row r="56168" spans="1:12" x14ac:dyDescent="0.25">
      <c r="A56168" t="s">
        <v>194449</v>
      </c>
      <c r="B56168" t="s">
        <v>194450</v>
      </c>
      <c r="C56168" t="s">
        <v>194451</v>
      </c>
      <c r="D56168" t="s">
        <v>10487</v>
      </c>
      <c r="E56168" t="s">
        <v>14</v>
      </c>
      <c r="F56168" t="s">
        <v>124</v>
      </c>
      <c r="G56168" t="s">
        <v>125</v>
      </c>
      <c r="H56168" t="s">
        <v>126</v>
      </c>
      <c r="I56168" t="s">
        <v>126</v>
      </c>
      <c r="J56168" t="s">
        <v>1355</v>
      </c>
      <c r="K56168" t="b">
        <f>IFERROR(VLOOKUP(F56168,english_mapping!A:B,2,FALSE),"NA")</f>
        <v>1</v>
      </c>
      <c r="L56168" t="str">
        <f t="shared" si="877"/>
        <v>Advertising</v>
      </c>
    </row>
    <row r="56169" spans="1:12" x14ac:dyDescent="0.25">
      <c r="A56169" t="s">
        <v>194452</v>
      </c>
      <c r="B56169" t="s">
        <v>194453</v>
      </c>
      <c r="C56169" t="s">
        <v>194454</v>
      </c>
      <c r="D56169" t="s">
        <v>194455</v>
      </c>
      <c r="E56169" t="s">
        <v>14</v>
      </c>
      <c r="F56169" t="s">
        <v>21</v>
      </c>
      <c r="G56169" t="s">
        <v>101</v>
      </c>
      <c r="H56169" t="s">
        <v>102</v>
      </c>
      <c r="I56169" t="s">
        <v>5448</v>
      </c>
      <c r="J56169" s="1">
        <v>41949</v>
      </c>
      <c r="K56169" t="b">
        <f>IFERROR(VLOOKUP(F56169,english_mapping!A:B,2,FALSE),"NA")</f>
        <v>1</v>
      </c>
      <c r="L56169" t="str">
        <f t="shared" si="877"/>
        <v>Brand Marketing</v>
      </c>
    </row>
    <row r="56170" spans="1:12" x14ac:dyDescent="0.25">
      <c r="A56170" t="s">
        <v>194456</v>
      </c>
      <c r="B56170" t="s">
        <v>194457</v>
      </c>
      <c r="C56170" t="s">
        <v>194458</v>
      </c>
      <c r="D56170" t="s">
        <v>194459</v>
      </c>
      <c r="E56170" t="s">
        <v>14</v>
      </c>
      <c r="F56170" t="s">
        <v>21</v>
      </c>
      <c r="G56170" t="s">
        <v>804</v>
      </c>
      <c r="H56170" t="s">
        <v>805</v>
      </c>
      <c r="I56170" t="s">
        <v>194460</v>
      </c>
      <c r="J56170" s="1">
        <v>39974</v>
      </c>
      <c r="K56170" t="b">
        <f>IFERROR(VLOOKUP(F56170,english_mapping!A:B,2,FALSE),"NA")</f>
        <v>1</v>
      </c>
      <c r="L56170" t="str">
        <f t="shared" si="877"/>
        <v>Oil</v>
      </c>
    </row>
    <row r="56171" spans="1:12" x14ac:dyDescent="0.25">
      <c r="A56171" t="s">
        <v>194461</v>
      </c>
      <c r="B56171" t="s">
        <v>194462</v>
      </c>
      <c r="C56171" t="s">
        <v>194463</v>
      </c>
      <c r="D56171" t="s">
        <v>194464</v>
      </c>
      <c r="E56171" t="s">
        <v>14</v>
      </c>
      <c r="F56171" t="s">
        <v>21</v>
      </c>
      <c r="G56171" t="s">
        <v>59</v>
      </c>
      <c r="H56171" t="s">
        <v>60</v>
      </c>
      <c r="I56171" t="s">
        <v>61</v>
      </c>
      <c r="J56171" s="1">
        <v>40544</v>
      </c>
      <c r="K56171" t="b">
        <f>IFERROR(VLOOKUP(F56171,english_mapping!A:B,2,FALSE),"NA")</f>
        <v>1</v>
      </c>
      <c r="L56171" t="str">
        <f t="shared" si="877"/>
        <v>Fashion</v>
      </c>
    </row>
    <row r="56172" spans="1:12" x14ac:dyDescent="0.25">
      <c r="A56172" t="s">
        <v>194465</v>
      </c>
      <c r="B56172" t="s">
        <v>194466</v>
      </c>
      <c r="C56172" t="s">
        <v>194467</v>
      </c>
      <c r="D56172" t="s">
        <v>194468</v>
      </c>
      <c r="E56172" t="s">
        <v>14</v>
      </c>
      <c r="F56172" t="s">
        <v>21</v>
      </c>
      <c r="G56172" t="s">
        <v>1035</v>
      </c>
      <c r="H56172" t="s">
        <v>1059</v>
      </c>
      <c r="I56172" t="s">
        <v>1059</v>
      </c>
      <c r="J56172" t="s">
        <v>65507</v>
      </c>
      <c r="K56172" t="b">
        <f>IFERROR(VLOOKUP(F56172,english_mapping!A:B,2,FALSE),"NA")</f>
        <v>1</v>
      </c>
      <c r="L56172" t="str">
        <f t="shared" si="877"/>
        <v>Big Data</v>
      </c>
    </row>
    <row r="56173" spans="1:12" x14ac:dyDescent="0.25">
      <c r="A56173" t="s">
        <v>194469</v>
      </c>
      <c r="B56173" t="s">
        <v>194470</v>
      </c>
      <c r="C56173" t="s">
        <v>194471</v>
      </c>
      <c r="D56173" t="s">
        <v>194472</v>
      </c>
      <c r="E56173" t="s">
        <v>14</v>
      </c>
      <c r="F56173" t="s">
        <v>21</v>
      </c>
      <c r="G56173" t="s">
        <v>59</v>
      </c>
      <c r="H56173" t="s">
        <v>90</v>
      </c>
      <c r="I56173" t="s">
        <v>7117</v>
      </c>
      <c r="J56173" s="1">
        <v>40550</v>
      </c>
      <c r="K56173" t="b">
        <f>IFERROR(VLOOKUP(F56173,english_mapping!A:B,2,FALSE),"NA")</f>
        <v>1</v>
      </c>
      <c r="L56173" t="str">
        <f t="shared" si="877"/>
        <v>Fantasy Sports</v>
      </c>
    </row>
    <row r="56174" spans="1:12" x14ac:dyDescent="0.25">
      <c r="A56174" t="s">
        <v>194473</v>
      </c>
      <c r="B56174" t="s">
        <v>194474</v>
      </c>
      <c r="C56174" t="s">
        <v>194475</v>
      </c>
      <c r="D56174" t="s">
        <v>246</v>
      </c>
      <c r="E56174" t="s">
        <v>205</v>
      </c>
      <c r="F56174" t="s">
        <v>21</v>
      </c>
      <c r="G56174" t="s">
        <v>59</v>
      </c>
      <c r="H56174" t="s">
        <v>90</v>
      </c>
      <c r="I56174" t="s">
        <v>90</v>
      </c>
      <c r="J56174" s="1">
        <v>40911</v>
      </c>
      <c r="K56174" t="b">
        <f>IFERROR(VLOOKUP(F56174,english_mapping!A:B,2,FALSE),"NA")</f>
        <v>1</v>
      </c>
      <c r="L56174" t="str">
        <f t="shared" si="877"/>
        <v>Fashion</v>
      </c>
    </row>
    <row r="56175" spans="1:12" x14ac:dyDescent="0.25">
      <c r="A56175" t="s">
        <v>194476</v>
      </c>
      <c r="B56175" t="s">
        <v>194477</v>
      </c>
      <c r="C56175" t="s">
        <v>194478</v>
      </c>
      <c r="D56175" t="s">
        <v>194479</v>
      </c>
      <c r="E56175" t="s">
        <v>14</v>
      </c>
      <c r="F56175" t="s">
        <v>661</v>
      </c>
      <c r="K56175" t="b">
        <f>IFERROR(VLOOKUP(F56175,english_mapping!A:B,2,FALSE),"NA")</f>
        <v>0</v>
      </c>
      <c r="L56175" t="str">
        <f t="shared" si="877"/>
        <v>Design</v>
      </c>
    </row>
    <row r="56176" spans="1:12" x14ac:dyDescent="0.25">
      <c r="A56176" t="s">
        <v>194480</v>
      </c>
      <c r="B56176" t="s">
        <v>194481</v>
      </c>
      <c r="C56176" t="s">
        <v>194482</v>
      </c>
      <c r="D56176" t="s">
        <v>194483</v>
      </c>
      <c r="E56176" t="s">
        <v>14</v>
      </c>
      <c r="F56176" t="s">
        <v>124</v>
      </c>
      <c r="G56176" t="s">
        <v>125</v>
      </c>
      <c r="H56176" t="s">
        <v>126</v>
      </c>
      <c r="I56176" t="s">
        <v>126</v>
      </c>
      <c r="K56176" t="b">
        <f>IFERROR(VLOOKUP(F56176,english_mapping!A:B,2,FALSE),"NA")</f>
        <v>1</v>
      </c>
      <c r="L56176" t="str">
        <f t="shared" si="877"/>
        <v>Consumer Goods</v>
      </c>
    </row>
    <row r="56177" spans="1:12" x14ac:dyDescent="0.25">
      <c r="A56177" t="s">
        <v>194484</v>
      </c>
      <c r="B56177" t="s">
        <v>194485</v>
      </c>
      <c r="C56177" t="s">
        <v>194486</v>
      </c>
      <c r="D56177" t="s">
        <v>32</v>
      </c>
      <c r="E56177" t="s">
        <v>14</v>
      </c>
      <c r="F56177" t="s">
        <v>124</v>
      </c>
      <c r="G56177" t="s">
        <v>125</v>
      </c>
      <c r="H56177" t="s">
        <v>126</v>
      </c>
      <c r="I56177" t="s">
        <v>126</v>
      </c>
      <c r="J56177" s="1">
        <v>41642</v>
      </c>
      <c r="K56177" t="b">
        <f>IFERROR(VLOOKUP(F56177,english_mapping!A:B,2,FALSE),"NA")</f>
        <v>1</v>
      </c>
      <c r="L56177" t="str">
        <f t="shared" si="877"/>
        <v>Curated Web</v>
      </c>
    </row>
    <row r="56178" spans="1:12" x14ac:dyDescent="0.25">
      <c r="A56178" t="s">
        <v>194487</v>
      </c>
      <c r="B56178" t="s">
        <v>194488</v>
      </c>
      <c r="C56178" t="s">
        <v>194489</v>
      </c>
      <c r="D56178" t="s">
        <v>194490</v>
      </c>
      <c r="E56178" t="s">
        <v>14</v>
      </c>
      <c r="F56178" t="s">
        <v>21</v>
      </c>
      <c r="G56178" t="s">
        <v>3555</v>
      </c>
      <c r="H56178" t="s">
        <v>8195</v>
      </c>
      <c r="I56178" t="s">
        <v>8195</v>
      </c>
      <c r="J56178" s="1">
        <v>40910</v>
      </c>
      <c r="K56178" t="b">
        <f>IFERROR(VLOOKUP(F56178,english_mapping!A:B,2,FALSE),"NA")</f>
        <v>1</v>
      </c>
      <c r="L56178" t="str">
        <f t="shared" si="877"/>
        <v>Advertising</v>
      </c>
    </row>
    <row r="56179" spans="1:12" x14ac:dyDescent="0.25">
      <c r="A56179" t="s">
        <v>194491</v>
      </c>
      <c r="B56179" t="s">
        <v>194492</v>
      </c>
      <c r="C56179" t="s">
        <v>194493</v>
      </c>
      <c r="D56179" t="s">
        <v>428</v>
      </c>
      <c r="E56179" t="s">
        <v>14</v>
      </c>
      <c r="J56179" s="1">
        <v>41275</v>
      </c>
      <c r="K56179" t="str">
        <f>IFERROR(VLOOKUP(F56179,english_mapping!A:B,2,FALSE),"NA")</f>
        <v>NA</v>
      </c>
      <c r="L56179" t="str">
        <f t="shared" si="877"/>
        <v>Travel</v>
      </c>
    </row>
    <row r="56180" spans="1:12" x14ac:dyDescent="0.25">
      <c r="A56180" t="s">
        <v>194494</v>
      </c>
      <c r="B56180" t="s">
        <v>194495</v>
      </c>
      <c r="C56180" t="s">
        <v>194496</v>
      </c>
      <c r="D56180" t="s">
        <v>194497</v>
      </c>
      <c r="E56180" t="s">
        <v>14</v>
      </c>
      <c r="F56180" t="s">
        <v>52</v>
      </c>
      <c r="G56180" t="s">
        <v>200</v>
      </c>
      <c r="H56180" t="s">
        <v>31225</v>
      </c>
      <c r="I56180" t="s">
        <v>31225</v>
      </c>
      <c r="J56180" s="1">
        <v>37257</v>
      </c>
      <c r="K56180" t="b">
        <f>IFERROR(VLOOKUP(F56180,english_mapping!A:B,2,FALSE),"NA")</f>
        <v>1</v>
      </c>
      <c r="L56180" t="str">
        <f t="shared" si="877"/>
        <v>Logistics</v>
      </c>
    </row>
    <row r="56181" spans="1:12" x14ac:dyDescent="0.25">
      <c r="A56181" t="s">
        <v>194498</v>
      </c>
      <c r="B56181" t="s">
        <v>194499</v>
      </c>
      <c r="C56181" t="s">
        <v>194500</v>
      </c>
      <c r="D56181" t="s">
        <v>51</v>
      </c>
      <c r="E56181" t="s">
        <v>14</v>
      </c>
      <c r="F56181" t="s">
        <v>4070</v>
      </c>
      <c r="G56181">
        <v>3</v>
      </c>
      <c r="H56181" t="s">
        <v>2426</v>
      </c>
      <c r="I56181" t="s">
        <v>4071</v>
      </c>
      <c r="J56181" s="1">
        <v>39083</v>
      </c>
      <c r="K56181" t="b">
        <f>IFERROR(VLOOKUP(F56181,english_mapping!A:B,2,FALSE),"NA")</f>
        <v>0</v>
      </c>
      <c r="L56181" t="str">
        <f t="shared" si="877"/>
        <v>Biotechnology</v>
      </c>
    </row>
    <row r="56182" spans="1:12" x14ac:dyDescent="0.25">
      <c r="A56182" t="s">
        <v>194501</v>
      </c>
      <c r="B56182" t="s">
        <v>194502</v>
      </c>
      <c r="C56182" t="s">
        <v>194503</v>
      </c>
      <c r="D56182" t="s">
        <v>70</v>
      </c>
      <c r="E56182" t="s">
        <v>14</v>
      </c>
      <c r="F56182" t="s">
        <v>4070</v>
      </c>
      <c r="G56182">
        <v>3</v>
      </c>
      <c r="H56182" t="s">
        <v>2426</v>
      </c>
      <c r="I56182" t="s">
        <v>4071</v>
      </c>
      <c r="K56182" t="b">
        <f>IFERROR(VLOOKUP(F56182,english_mapping!A:B,2,FALSE),"NA")</f>
        <v>0</v>
      </c>
      <c r="L56182" t="str">
        <f t="shared" si="877"/>
        <v>E-Commerce</v>
      </c>
    </row>
    <row r="56183" spans="1:12" x14ac:dyDescent="0.25">
      <c r="A56183" t="s">
        <v>194504</v>
      </c>
      <c r="B56183" t="s">
        <v>194505</v>
      </c>
      <c r="D56183" t="s">
        <v>356</v>
      </c>
      <c r="E56183" t="s">
        <v>205</v>
      </c>
      <c r="K56183" t="str">
        <f>IFERROR(VLOOKUP(F56183,english_mapping!A:B,2,FALSE),"NA")</f>
        <v>NA</v>
      </c>
      <c r="L56183" t="str">
        <f t="shared" si="877"/>
        <v>Manufacturing</v>
      </c>
    </row>
    <row r="56184" spans="1:12" x14ac:dyDescent="0.25">
      <c r="A56184" t="s">
        <v>194506</v>
      </c>
      <c r="B56184" t="s">
        <v>194507</v>
      </c>
      <c r="C56184" t="s">
        <v>194508</v>
      </c>
      <c r="D56184" t="s">
        <v>194509</v>
      </c>
      <c r="E56184" t="s">
        <v>14</v>
      </c>
      <c r="F56184" t="s">
        <v>365</v>
      </c>
      <c r="G56184">
        <v>28</v>
      </c>
      <c r="H56184" t="s">
        <v>5824</v>
      </c>
      <c r="I56184" t="s">
        <v>5824</v>
      </c>
      <c r="J56184" s="1">
        <v>40544</v>
      </c>
      <c r="K56184" t="b">
        <f>IFERROR(VLOOKUP(F56184,english_mapping!A:B,2,FALSE),"NA")</f>
        <v>0</v>
      </c>
      <c r="L56184" t="str">
        <f t="shared" si="877"/>
        <v>Big Data</v>
      </c>
    </row>
    <row r="56185" spans="1:12" x14ac:dyDescent="0.25">
      <c r="A56185" t="s">
        <v>194510</v>
      </c>
      <c r="B56185" t="s">
        <v>194511</v>
      </c>
      <c r="C56185" t="s">
        <v>194512</v>
      </c>
      <c r="D56185" t="s">
        <v>194513</v>
      </c>
      <c r="E56185" t="s">
        <v>205</v>
      </c>
      <c r="F56185" t="s">
        <v>21</v>
      </c>
      <c r="G56185" t="s">
        <v>59</v>
      </c>
      <c r="H56185" t="s">
        <v>60</v>
      </c>
      <c r="I56185" t="s">
        <v>1186</v>
      </c>
      <c r="K56185" t="b">
        <f>IFERROR(VLOOKUP(F56185,english_mapping!A:B,2,FALSE),"NA")</f>
        <v>1</v>
      </c>
      <c r="L56185" t="str">
        <f t="shared" si="877"/>
        <v>Printing</v>
      </c>
    </row>
    <row r="56186" spans="1:12" x14ac:dyDescent="0.25">
      <c r="A56186" t="s">
        <v>194514</v>
      </c>
      <c r="B56186" t="s">
        <v>194515</v>
      </c>
      <c r="C56186" t="s">
        <v>194516</v>
      </c>
      <c r="D56186" t="s">
        <v>194517</v>
      </c>
      <c r="E56186" t="s">
        <v>14</v>
      </c>
      <c r="F56186" t="s">
        <v>712</v>
      </c>
      <c r="G56186">
        <v>2</v>
      </c>
      <c r="H56186" t="s">
        <v>713</v>
      </c>
      <c r="I56186" t="s">
        <v>194518</v>
      </c>
      <c r="J56186" s="1">
        <v>39814</v>
      </c>
      <c r="K56186" t="b">
        <f>IFERROR(VLOOKUP(F56186,english_mapping!A:B,2,FALSE),"NA")</f>
        <v>0</v>
      </c>
      <c r="L56186" t="str">
        <f t="shared" si="877"/>
        <v>Clean Technology</v>
      </c>
    </row>
    <row r="56187" spans="1:12" x14ac:dyDescent="0.25">
      <c r="A56187" t="s">
        <v>194519</v>
      </c>
      <c r="B56187" t="s">
        <v>194520</v>
      </c>
      <c r="C56187" t="s">
        <v>194521</v>
      </c>
      <c r="D56187" t="s">
        <v>194522</v>
      </c>
      <c r="E56187" t="s">
        <v>14</v>
      </c>
      <c r="F56187" t="s">
        <v>484</v>
      </c>
      <c r="H56187" t="s">
        <v>485</v>
      </c>
      <c r="I56187" t="s">
        <v>485</v>
      </c>
      <c r="J56187" s="1">
        <v>41650</v>
      </c>
      <c r="K56187" t="b">
        <f>IFERROR(VLOOKUP(F56187,english_mapping!A:B,2,FALSE),"NA")</f>
        <v>1</v>
      </c>
      <c r="L56187" t="str">
        <f t="shared" si="877"/>
        <v>Apps</v>
      </c>
    </row>
    <row r="56188" spans="1:12" x14ac:dyDescent="0.25">
      <c r="A56188" t="s">
        <v>194523</v>
      </c>
      <c r="B56188" t="s">
        <v>194524</v>
      </c>
      <c r="C56188" t="s">
        <v>194525</v>
      </c>
      <c r="D56188" t="s">
        <v>194526</v>
      </c>
      <c r="E56188" t="s">
        <v>14</v>
      </c>
      <c r="F56188" t="s">
        <v>194527</v>
      </c>
      <c r="G56188">
        <v>36</v>
      </c>
      <c r="H56188" t="s">
        <v>194528</v>
      </c>
      <c r="I56188" t="s">
        <v>10617</v>
      </c>
      <c r="J56188" s="1">
        <v>40914</v>
      </c>
      <c r="K56188" t="b">
        <f>IFERROR(VLOOKUP(F56188,english_mapping!A:B,2,FALSE),"NA")</f>
        <v>0</v>
      </c>
      <c r="L56188" t="str">
        <f t="shared" si="877"/>
        <v>E-Commerce</v>
      </c>
    </row>
    <row r="56189" spans="1:12" x14ac:dyDescent="0.25">
      <c r="A56189" t="s">
        <v>194529</v>
      </c>
      <c r="B56189" t="s">
        <v>194530</v>
      </c>
      <c r="C56189" t="s">
        <v>194531</v>
      </c>
      <c r="D56189" t="s">
        <v>12020</v>
      </c>
      <c r="E56189" t="s">
        <v>14</v>
      </c>
      <c r="J56189" s="1">
        <v>41275</v>
      </c>
      <c r="K56189" t="str">
        <f>IFERROR(VLOOKUP(F56189,english_mapping!A:B,2,FALSE),"NA")</f>
        <v>NA</v>
      </c>
      <c r="L56189" t="str">
        <f t="shared" si="877"/>
        <v>Restaurants</v>
      </c>
    </row>
    <row r="56190" spans="1:12" x14ac:dyDescent="0.25">
      <c r="A56190" t="s">
        <v>194532</v>
      </c>
      <c r="B56190" t="s">
        <v>194533</v>
      </c>
      <c r="C56190" t="s">
        <v>194534</v>
      </c>
      <c r="D56190" t="s">
        <v>21668</v>
      </c>
      <c r="E56190" t="s">
        <v>14</v>
      </c>
      <c r="K56190" t="str">
        <f>IFERROR(VLOOKUP(F56190,english_mapping!A:B,2,FALSE),"NA")</f>
        <v>NA</v>
      </c>
      <c r="L56190" t="str">
        <f t="shared" si="877"/>
        <v>Communities</v>
      </c>
    </row>
    <row r="56191" spans="1:12" x14ac:dyDescent="0.25">
      <c r="A56191" t="s">
        <v>194535</v>
      </c>
      <c r="B56191" t="s">
        <v>194536</v>
      </c>
      <c r="D56191" t="s">
        <v>194537</v>
      </c>
      <c r="E56191" t="s">
        <v>205</v>
      </c>
      <c r="J56191" s="1">
        <v>42014</v>
      </c>
      <c r="K56191" t="str">
        <f>IFERROR(VLOOKUP(F56191,english_mapping!A:B,2,FALSE),"NA")</f>
        <v>NA</v>
      </c>
      <c r="L56191" t="str">
        <f t="shared" si="877"/>
        <v>Delivery</v>
      </c>
    </row>
    <row r="56192" spans="1:12" x14ac:dyDescent="0.25">
      <c r="A56192" t="s">
        <v>194538</v>
      </c>
      <c r="B56192" t="s">
        <v>194539</v>
      </c>
      <c r="E56192" t="s">
        <v>14</v>
      </c>
      <c r="F56192" t="s">
        <v>21</v>
      </c>
      <c r="G56192" t="s">
        <v>84</v>
      </c>
      <c r="H56192" t="s">
        <v>4293</v>
      </c>
      <c r="I56192" t="s">
        <v>194540</v>
      </c>
      <c r="J56192" t="s">
        <v>4289</v>
      </c>
      <c r="K56192" t="b">
        <f>IFERROR(VLOOKUP(F56192,english_mapping!A:B,2,FALSE),"NA")</f>
        <v>1</v>
      </c>
      <c r="L56192">
        <f t="shared" si="877"/>
        <v>0</v>
      </c>
    </row>
    <row r="56193" spans="1:12" x14ac:dyDescent="0.25">
      <c r="A56193" t="s">
        <v>194541</v>
      </c>
      <c r="B56193" t="s">
        <v>194542</v>
      </c>
      <c r="C56193" t="s">
        <v>194543</v>
      </c>
      <c r="D56193" t="s">
        <v>17241</v>
      </c>
      <c r="E56193" t="s">
        <v>14</v>
      </c>
      <c r="F56193" t="s">
        <v>21</v>
      </c>
      <c r="G56193" t="s">
        <v>101</v>
      </c>
      <c r="H56193" t="s">
        <v>102</v>
      </c>
      <c r="I56193" t="s">
        <v>103</v>
      </c>
      <c r="J56193" s="1">
        <v>40909</v>
      </c>
      <c r="K56193" t="b">
        <f>IFERROR(VLOOKUP(F56193,english_mapping!A:B,2,FALSE),"NA")</f>
        <v>1</v>
      </c>
      <c r="L56193" t="str">
        <f t="shared" si="877"/>
        <v>Human Resources</v>
      </c>
    </row>
    <row r="56194" spans="1:12" x14ac:dyDescent="0.25">
      <c r="A56194" t="s">
        <v>194544</v>
      </c>
      <c r="B56194" t="s">
        <v>194545</v>
      </c>
      <c r="C56194" t="s">
        <v>194546</v>
      </c>
      <c r="D56194" t="s">
        <v>146818</v>
      </c>
      <c r="E56194" t="s">
        <v>14</v>
      </c>
      <c r="F56194" t="s">
        <v>15</v>
      </c>
      <c r="G56194">
        <v>36</v>
      </c>
      <c r="H56194" t="s">
        <v>684</v>
      </c>
      <c r="I56194" t="s">
        <v>14456</v>
      </c>
      <c r="J56194" s="1">
        <v>41640</v>
      </c>
      <c r="K56194" t="b">
        <f>IFERROR(VLOOKUP(F56194,english_mapping!A:B,2,FALSE),"NA")</f>
        <v>1</v>
      </c>
      <c r="L56194" t="str">
        <f t="shared" si="877"/>
        <v>Art</v>
      </c>
    </row>
    <row r="56195" spans="1:12" x14ac:dyDescent="0.25">
      <c r="A56195" t="s">
        <v>194547</v>
      </c>
      <c r="B56195" t="s">
        <v>194548</v>
      </c>
      <c r="C56195" t="s">
        <v>194549</v>
      </c>
      <c r="D56195" t="s">
        <v>18238</v>
      </c>
      <c r="E56195" t="s">
        <v>14</v>
      </c>
      <c r="J56195" s="1">
        <v>40909</v>
      </c>
      <c r="K56195" t="str">
        <f>IFERROR(VLOOKUP(F56195,english_mapping!A:B,2,FALSE),"NA")</f>
        <v>NA</v>
      </c>
      <c r="L56195" t="str">
        <f t="shared" si="877"/>
        <v>Contact Management</v>
      </c>
    </row>
    <row r="56196" spans="1:12" x14ac:dyDescent="0.25">
      <c r="A56196" t="s">
        <v>194550</v>
      </c>
      <c r="B56196" t="s">
        <v>194551</v>
      </c>
      <c r="C56196" t="s">
        <v>194552</v>
      </c>
      <c r="D56196" t="s">
        <v>262</v>
      </c>
      <c r="E56196" t="s">
        <v>14</v>
      </c>
      <c r="K56196" t="str">
        <f>IFERROR(VLOOKUP(F56196,english_mapping!A:B,2,FALSE),"NA")</f>
        <v>NA</v>
      </c>
      <c r="L56196" t="str">
        <f t="shared" ref="L56196:L56259" si="878">IFERROR(LEFT(D56196,(FIND("|",D56196))-1),D56196)</f>
        <v>Enterprise Software</v>
      </c>
    </row>
    <row r="56197" spans="1:12" x14ac:dyDescent="0.25">
      <c r="A56197" t="s">
        <v>194553</v>
      </c>
      <c r="B56197" t="s">
        <v>194554</v>
      </c>
      <c r="C56197" t="s">
        <v>194555</v>
      </c>
      <c r="D56197" t="s">
        <v>19829</v>
      </c>
      <c r="E56197" t="s">
        <v>14</v>
      </c>
      <c r="F56197" t="s">
        <v>4980</v>
      </c>
      <c r="H56197" t="s">
        <v>4981</v>
      </c>
      <c r="I56197" t="s">
        <v>4981</v>
      </c>
      <c r="J56197" s="1">
        <v>40492</v>
      </c>
      <c r="K56197" t="b">
        <f>IFERROR(VLOOKUP(F56197,english_mapping!A:B,2,FALSE),"NA")</f>
        <v>1</v>
      </c>
      <c r="L56197" t="str">
        <f t="shared" si="878"/>
        <v>E-Commerce</v>
      </c>
    </row>
    <row r="56198" spans="1:12" x14ac:dyDescent="0.25">
      <c r="A56198" t="s">
        <v>194556</v>
      </c>
      <c r="B56198" t="s">
        <v>194557</v>
      </c>
      <c r="D56198" t="s">
        <v>194558</v>
      </c>
      <c r="E56198" t="s">
        <v>14</v>
      </c>
      <c r="K56198" t="str">
        <f>IFERROR(VLOOKUP(F56198,english_mapping!A:B,2,FALSE),"NA")</f>
        <v>NA</v>
      </c>
      <c r="L56198" t="str">
        <f t="shared" si="878"/>
        <v>E-Commerce</v>
      </c>
    </row>
    <row r="56199" spans="1:12" x14ac:dyDescent="0.25">
      <c r="A56199" t="s">
        <v>194559</v>
      </c>
      <c r="B56199" t="s">
        <v>194560</v>
      </c>
      <c r="C56199" t="s">
        <v>194561</v>
      </c>
      <c r="D56199" t="s">
        <v>14105</v>
      </c>
      <c r="E56199" t="s">
        <v>14</v>
      </c>
      <c r="F56199" t="s">
        <v>346</v>
      </c>
      <c r="G56199">
        <v>9</v>
      </c>
      <c r="H56199" t="s">
        <v>2476</v>
      </c>
      <c r="I56199" t="s">
        <v>2476</v>
      </c>
      <c r="J56199" s="1">
        <v>36526</v>
      </c>
      <c r="K56199" t="b">
        <f>IFERROR(VLOOKUP(F56199,english_mapping!A:B,2,FALSE),"NA")</f>
        <v>0</v>
      </c>
      <c r="L56199" t="str">
        <f t="shared" si="878"/>
        <v>Delivery</v>
      </c>
    </row>
    <row r="56200" spans="1:12" x14ac:dyDescent="0.25">
      <c r="A56200" t="s">
        <v>194562</v>
      </c>
      <c r="B56200" t="s">
        <v>194563</v>
      </c>
      <c r="C56200" t="s">
        <v>194564</v>
      </c>
      <c r="D56200" t="s">
        <v>194565</v>
      </c>
      <c r="E56200" t="s">
        <v>205</v>
      </c>
      <c r="J56200" s="1">
        <v>40179</v>
      </c>
      <c r="K56200" t="str">
        <f>IFERROR(VLOOKUP(F56200,english_mapping!A:B,2,FALSE),"NA")</f>
        <v>NA</v>
      </c>
      <c r="L56200" t="str">
        <f t="shared" si="878"/>
        <v>Baby Safety</v>
      </c>
    </row>
    <row r="56201" spans="1:12" x14ac:dyDescent="0.25">
      <c r="A56201" t="s">
        <v>194566</v>
      </c>
      <c r="B56201" t="s">
        <v>194567</v>
      </c>
      <c r="D56201" t="s">
        <v>194568</v>
      </c>
      <c r="E56201" t="s">
        <v>14</v>
      </c>
      <c r="F56201" t="s">
        <v>21</v>
      </c>
      <c r="G56201" t="s">
        <v>1105</v>
      </c>
      <c r="H56201" t="s">
        <v>1106</v>
      </c>
      <c r="I56201" t="s">
        <v>1196</v>
      </c>
      <c r="K56201" t="b">
        <f>IFERROR(VLOOKUP(F56201,english_mapping!A:B,2,FALSE),"NA")</f>
        <v>1</v>
      </c>
      <c r="L56201" t="str">
        <f t="shared" si="878"/>
        <v>Automotive</v>
      </c>
    </row>
    <row r="56202" spans="1:12" x14ac:dyDescent="0.25">
      <c r="A56202" t="s">
        <v>194569</v>
      </c>
      <c r="B56202" t="s">
        <v>194570</v>
      </c>
      <c r="C56202" t="s">
        <v>194571</v>
      </c>
      <c r="D56202" t="s">
        <v>7307</v>
      </c>
      <c r="E56202" t="s">
        <v>14</v>
      </c>
      <c r="F56202" t="s">
        <v>124</v>
      </c>
      <c r="G56202" t="s">
        <v>325</v>
      </c>
      <c r="H56202" t="s">
        <v>126</v>
      </c>
      <c r="I56202" t="s">
        <v>326</v>
      </c>
      <c r="K56202" t="b">
        <f>IFERROR(VLOOKUP(F56202,english_mapping!A:B,2,FALSE),"NA")</f>
        <v>1</v>
      </c>
      <c r="L56202" t="str">
        <f t="shared" si="878"/>
        <v>Biotechnology</v>
      </c>
    </row>
    <row r="56203" spans="1:12" x14ac:dyDescent="0.25">
      <c r="A56203" t="s">
        <v>194572</v>
      </c>
      <c r="B56203" t="s">
        <v>194573</v>
      </c>
      <c r="C56203" t="s">
        <v>194574</v>
      </c>
      <c r="D56203" t="s">
        <v>194575</v>
      </c>
      <c r="E56203" t="s">
        <v>14</v>
      </c>
      <c r="F56203" t="s">
        <v>21</v>
      </c>
      <c r="G56203" t="s">
        <v>59</v>
      </c>
      <c r="H56203" t="s">
        <v>1249</v>
      </c>
      <c r="I56203" t="s">
        <v>1249</v>
      </c>
      <c r="J56203" s="1">
        <v>39759</v>
      </c>
      <c r="K56203" t="b">
        <f>IFERROR(VLOOKUP(F56203,english_mapping!A:B,2,FALSE),"NA")</f>
        <v>1</v>
      </c>
      <c r="L56203" t="str">
        <f t="shared" si="878"/>
        <v>Education</v>
      </c>
    </row>
    <row r="56204" spans="1:12" x14ac:dyDescent="0.25">
      <c r="A56204" t="s">
        <v>194576</v>
      </c>
      <c r="B56204" t="s">
        <v>194577</v>
      </c>
      <c r="C56204" t="s">
        <v>194578</v>
      </c>
      <c r="D56204" t="s">
        <v>194579</v>
      </c>
      <c r="E56204" t="s">
        <v>205</v>
      </c>
      <c r="F56204" t="s">
        <v>462</v>
      </c>
      <c r="K56204" t="b">
        <f>IFERROR(VLOOKUP(F56204,english_mapping!A:B,2,FALSE),"NA")</f>
        <v>0</v>
      </c>
      <c r="L56204" t="str">
        <f t="shared" si="878"/>
        <v>Apps</v>
      </c>
    </row>
    <row r="56205" spans="1:12" x14ac:dyDescent="0.25">
      <c r="A56205" t="s">
        <v>194580</v>
      </c>
      <c r="B56205" t="s">
        <v>194581</v>
      </c>
      <c r="C56205" t="s">
        <v>194582</v>
      </c>
      <c r="D56205" t="s">
        <v>194583</v>
      </c>
      <c r="E56205" t="s">
        <v>14</v>
      </c>
      <c r="F56205" t="s">
        <v>21</v>
      </c>
      <c r="G56205" t="s">
        <v>101</v>
      </c>
      <c r="H56205" t="s">
        <v>102</v>
      </c>
      <c r="I56205" t="s">
        <v>103</v>
      </c>
      <c r="J56205" t="s">
        <v>1366</v>
      </c>
      <c r="K56205" t="b">
        <f>IFERROR(VLOOKUP(F56205,english_mapping!A:B,2,FALSE),"NA")</f>
        <v>1</v>
      </c>
      <c r="L56205" t="str">
        <f t="shared" si="878"/>
        <v>Apps</v>
      </c>
    </row>
    <row r="56206" spans="1:12" x14ac:dyDescent="0.25">
      <c r="A56206" t="s">
        <v>194584</v>
      </c>
      <c r="B56206" t="s">
        <v>194585</v>
      </c>
      <c r="C56206" t="s">
        <v>194586</v>
      </c>
      <c r="D56206" t="s">
        <v>194587</v>
      </c>
      <c r="E56206" t="s">
        <v>14</v>
      </c>
      <c r="J56206" s="1">
        <v>41704</v>
      </c>
      <c r="K56206" t="str">
        <f>IFERROR(VLOOKUP(F56206,english_mapping!A:B,2,FALSE),"NA")</f>
        <v>NA</v>
      </c>
      <c r="L56206" t="str">
        <f t="shared" si="878"/>
        <v>Consumer Goods</v>
      </c>
    </row>
    <row r="56207" spans="1:12" x14ac:dyDescent="0.25">
      <c r="A56207" t="s">
        <v>194588</v>
      </c>
      <c r="B56207" t="s">
        <v>194589</v>
      </c>
      <c r="C56207" t="s">
        <v>194590</v>
      </c>
      <c r="D56207" t="s">
        <v>552</v>
      </c>
      <c r="E56207" t="s">
        <v>14</v>
      </c>
      <c r="F56207" t="s">
        <v>21</v>
      </c>
      <c r="G56207" t="s">
        <v>59</v>
      </c>
      <c r="H56207" t="s">
        <v>60</v>
      </c>
      <c r="I56207" t="s">
        <v>66</v>
      </c>
      <c r="J56207" s="1">
        <v>39814</v>
      </c>
      <c r="K56207" t="b">
        <f>IFERROR(VLOOKUP(F56207,english_mapping!A:B,2,FALSE),"NA")</f>
        <v>1</v>
      </c>
      <c r="L56207" t="str">
        <f t="shared" si="878"/>
        <v>Social Media</v>
      </c>
    </row>
    <row r="56208" spans="1:12" x14ac:dyDescent="0.25">
      <c r="A56208" t="s">
        <v>194591</v>
      </c>
      <c r="B56208" t="s">
        <v>194592</v>
      </c>
      <c r="C56208" t="s">
        <v>194593</v>
      </c>
      <c r="D56208" t="s">
        <v>194594</v>
      </c>
      <c r="E56208" t="s">
        <v>205</v>
      </c>
      <c r="F56208" t="s">
        <v>21</v>
      </c>
      <c r="G56208" t="s">
        <v>1383</v>
      </c>
      <c r="H56208" t="s">
        <v>1384</v>
      </c>
      <c r="I56208" t="s">
        <v>1385</v>
      </c>
      <c r="J56208" t="s">
        <v>16403</v>
      </c>
      <c r="K56208" t="b">
        <f>IFERROR(VLOOKUP(F56208,english_mapping!A:B,2,FALSE),"NA")</f>
        <v>1</v>
      </c>
      <c r="L56208" t="str">
        <f t="shared" si="878"/>
        <v>DOD/Military</v>
      </c>
    </row>
    <row r="56209" spans="1:12" x14ac:dyDescent="0.25">
      <c r="A56209" t="s">
        <v>194595</v>
      </c>
      <c r="B56209" t="s">
        <v>194596</v>
      </c>
      <c r="C56209" t="s">
        <v>194597</v>
      </c>
      <c r="D56209" t="s">
        <v>58</v>
      </c>
      <c r="E56209" t="s">
        <v>14</v>
      </c>
      <c r="F56209" t="s">
        <v>712</v>
      </c>
      <c r="G56209">
        <v>5</v>
      </c>
      <c r="H56209" t="s">
        <v>713</v>
      </c>
      <c r="I56209" t="s">
        <v>713</v>
      </c>
      <c r="J56209" s="1">
        <v>40544</v>
      </c>
      <c r="K56209" t="b">
        <f>IFERROR(VLOOKUP(F56209,english_mapping!A:B,2,FALSE),"NA")</f>
        <v>0</v>
      </c>
      <c r="L56209" t="str">
        <f t="shared" si="878"/>
        <v>Analytics</v>
      </c>
    </row>
    <row r="56210" spans="1:12" x14ac:dyDescent="0.25">
      <c r="A56210" t="s">
        <v>194598</v>
      </c>
      <c r="B56210" t="s">
        <v>194599</v>
      </c>
      <c r="C56210" t="s">
        <v>194600</v>
      </c>
      <c r="D56210" t="s">
        <v>273</v>
      </c>
      <c r="E56210" t="s">
        <v>109</v>
      </c>
      <c r="K56210" t="str">
        <f>IFERROR(VLOOKUP(F56210,english_mapping!A:B,2,FALSE),"NA")</f>
        <v>NA</v>
      </c>
      <c r="L56210" t="str">
        <f t="shared" si="878"/>
        <v>Sports</v>
      </c>
    </row>
    <row r="56211" spans="1:12" x14ac:dyDescent="0.25">
      <c r="A56211" t="s">
        <v>194601</v>
      </c>
      <c r="B56211" t="s">
        <v>194602</v>
      </c>
      <c r="C56211" t="s">
        <v>194603</v>
      </c>
      <c r="D56211" t="s">
        <v>194604</v>
      </c>
      <c r="E56211" t="s">
        <v>14</v>
      </c>
      <c r="F56211" t="s">
        <v>712</v>
      </c>
      <c r="J56211" t="s">
        <v>22706</v>
      </c>
      <c r="K56211" t="b">
        <f>IFERROR(VLOOKUP(F56211,english_mapping!A:B,2,FALSE),"NA")</f>
        <v>0</v>
      </c>
      <c r="L56211" t="str">
        <f t="shared" si="878"/>
        <v>Enterprises</v>
      </c>
    </row>
    <row r="56212" spans="1:12" x14ac:dyDescent="0.25">
      <c r="A56212" t="s">
        <v>194605</v>
      </c>
      <c r="B56212" t="s">
        <v>194606</v>
      </c>
      <c r="C56212" t="s">
        <v>194607</v>
      </c>
      <c r="D56212" t="s">
        <v>194608</v>
      </c>
      <c r="E56212" t="s">
        <v>14</v>
      </c>
      <c r="F56212" t="s">
        <v>21</v>
      </c>
      <c r="G56212" t="s">
        <v>59</v>
      </c>
      <c r="H56212" t="s">
        <v>90</v>
      </c>
      <c r="I56212" t="s">
        <v>2674</v>
      </c>
      <c r="J56212" s="1">
        <v>40554</v>
      </c>
      <c r="K56212" t="b">
        <f>IFERROR(VLOOKUP(F56212,english_mapping!A:B,2,FALSE),"NA")</f>
        <v>1</v>
      </c>
      <c r="L56212" t="str">
        <f t="shared" si="878"/>
        <v>Hospitality</v>
      </c>
    </row>
    <row r="56213" spans="1:12" x14ac:dyDescent="0.25">
      <c r="A56213" t="s">
        <v>194609</v>
      </c>
      <c r="B56213" t="s">
        <v>194610</v>
      </c>
      <c r="D56213" t="s">
        <v>755</v>
      </c>
      <c r="E56213" t="s">
        <v>14</v>
      </c>
      <c r="F56213" t="s">
        <v>274</v>
      </c>
      <c r="G56213">
        <v>17</v>
      </c>
      <c r="H56213" t="s">
        <v>468</v>
      </c>
      <c r="I56213" t="s">
        <v>468</v>
      </c>
      <c r="K56213" t="b">
        <f>IFERROR(VLOOKUP(F56213,english_mapping!A:B,2,FALSE),"NA")</f>
        <v>0</v>
      </c>
      <c r="L56213" t="str">
        <f t="shared" si="878"/>
        <v>Hardware + Software</v>
      </c>
    </row>
    <row r="56214" spans="1:12" x14ac:dyDescent="0.25">
      <c r="A56214" t="s">
        <v>194611</v>
      </c>
      <c r="B56214" t="s">
        <v>194612</v>
      </c>
      <c r="C56214" t="s">
        <v>194613</v>
      </c>
      <c r="D56214" t="s">
        <v>141546</v>
      </c>
      <c r="E56214" t="s">
        <v>14</v>
      </c>
      <c r="F56214" t="s">
        <v>365</v>
      </c>
      <c r="G56214">
        <v>26</v>
      </c>
      <c r="H56214" t="s">
        <v>366</v>
      </c>
      <c r="I56214" t="s">
        <v>366</v>
      </c>
      <c r="K56214" t="b">
        <f>IFERROR(VLOOKUP(F56214,english_mapping!A:B,2,FALSE),"NA")</f>
        <v>0</v>
      </c>
      <c r="L56214" t="str">
        <f t="shared" si="878"/>
        <v>Email</v>
      </c>
    </row>
    <row r="56215" spans="1:12" x14ac:dyDescent="0.25">
      <c r="A56215" t="s">
        <v>194614</v>
      </c>
      <c r="B56215" t="s">
        <v>194615</v>
      </c>
      <c r="D56215" t="s">
        <v>755</v>
      </c>
      <c r="E56215" t="s">
        <v>14</v>
      </c>
      <c r="F56215" t="s">
        <v>1087</v>
      </c>
      <c r="G56215">
        <v>2</v>
      </c>
      <c r="H56215" t="s">
        <v>1775</v>
      </c>
      <c r="I56215" t="s">
        <v>1775</v>
      </c>
      <c r="K56215" t="b">
        <f>IFERROR(VLOOKUP(F56215,english_mapping!A:B,2,FALSE),"NA")</f>
        <v>0</v>
      </c>
      <c r="L56215" t="str">
        <f t="shared" si="878"/>
        <v>Hardware + Software</v>
      </c>
    </row>
    <row r="56216" spans="1:12" x14ac:dyDescent="0.25">
      <c r="A56216" t="s">
        <v>194616</v>
      </c>
      <c r="B56216" t="s">
        <v>194617</v>
      </c>
      <c r="D56216" t="s">
        <v>10506</v>
      </c>
      <c r="E56216" t="s">
        <v>14</v>
      </c>
      <c r="F56216" t="s">
        <v>712</v>
      </c>
      <c r="K56216" t="b">
        <f>IFERROR(VLOOKUP(F56216,english_mapping!A:B,2,FALSE),"NA")</f>
        <v>0</v>
      </c>
      <c r="L56216" t="str">
        <f t="shared" si="878"/>
        <v>Social Commerce</v>
      </c>
    </row>
    <row r="56217" spans="1:12" x14ac:dyDescent="0.25">
      <c r="A56217" t="s">
        <v>194618</v>
      </c>
      <c r="B56217" t="s">
        <v>194619</v>
      </c>
      <c r="C56217" t="s">
        <v>194620</v>
      </c>
      <c r="D56217" t="s">
        <v>1275</v>
      </c>
      <c r="E56217" t="s">
        <v>14</v>
      </c>
      <c r="F56217" t="s">
        <v>21</v>
      </c>
      <c r="G56217" t="s">
        <v>154</v>
      </c>
      <c r="H56217" t="s">
        <v>242</v>
      </c>
      <c r="I56217" t="s">
        <v>242</v>
      </c>
      <c r="J56217" s="1">
        <v>40544</v>
      </c>
      <c r="K56217" t="b">
        <f>IFERROR(VLOOKUP(F56217,english_mapping!A:B,2,FALSE),"NA")</f>
        <v>1</v>
      </c>
      <c r="L56217" t="str">
        <f t="shared" si="878"/>
        <v>Health Care</v>
      </c>
    </row>
    <row r="56218" spans="1:12" x14ac:dyDescent="0.25">
      <c r="A56218" t="s">
        <v>194621</v>
      </c>
      <c r="B56218" t="s">
        <v>194622</v>
      </c>
      <c r="C56218" t="s">
        <v>194623</v>
      </c>
      <c r="D56218" t="s">
        <v>552</v>
      </c>
      <c r="E56218" t="s">
        <v>14</v>
      </c>
      <c r="F56218" t="s">
        <v>71</v>
      </c>
      <c r="G56218">
        <v>12</v>
      </c>
      <c r="H56218" t="s">
        <v>72</v>
      </c>
      <c r="I56218" t="s">
        <v>72</v>
      </c>
      <c r="J56218" s="1">
        <v>40549</v>
      </c>
      <c r="K56218" t="b">
        <f>IFERROR(VLOOKUP(F56218,english_mapping!A:B,2,FALSE),"NA")</f>
        <v>0</v>
      </c>
      <c r="L56218" t="str">
        <f t="shared" si="878"/>
        <v>Social Media</v>
      </c>
    </row>
    <row r="56219" spans="1:12" x14ac:dyDescent="0.25">
      <c r="A56219" t="s">
        <v>194624</v>
      </c>
      <c r="B56219" t="s">
        <v>194625</v>
      </c>
      <c r="C56219" t="s">
        <v>194626</v>
      </c>
      <c r="D56219" t="s">
        <v>194627</v>
      </c>
      <c r="E56219" t="s">
        <v>14</v>
      </c>
      <c r="F56219" t="s">
        <v>21</v>
      </c>
      <c r="G56219" t="s">
        <v>59</v>
      </c>
      <c r="H56219" t="s">
        <v>60</v>
      </c>
      <c r="I56219" t="s">
        <v>616</v>
      </c>
      <c r="J56219" s="1">
        <v>39814</v>
      </c>
      <c r="K56219" t="b">
        <f>IFERROR(VLOOKUP(F56219,english_mapping!A:B,2,FALSE),"NA")</f>
        <v>1</v>
      </c>
      <c r="L56219" t="str">
        <f t="shared" si="878"/>
        <v>Enterprise Software</v>
      </c>
    </row>
    <row r="56220" spans="1:12" x14ac:dyDescent="0.25">
      <c r="A56220" t="s">
        <v>194628</v>
      </c>
      <c r="B56220" t="s">
        <v>194629</v>
      </c>
      <c r="C56220" t="s">
        <v>194630</v>
      </c>
      <c r="D56220" t="s">
        <v>38</v>
      </c>
      <c r="E56220" t="s">
        <v>14</v>
      </c>
      <c r="F56220" t="s">
        <v>21</v>
      </c>
      <c r="G56220" t="s">
        <v>59</v>
      </c>
      <c r="H56220" t="s">
        <v>60</v>
      </c>
      <c r="I56220" t="s">
        <v>1186</v>
      </c>
      <c r="K56220" t="b">
        <f>IFERROR(VLOOKUP(F56220,english_mapping!A:B,2,FALSE),"NA")</f>
        <v>1</v>
      </c>
      <c r="L56220" t="str">
        <f t="shared" si="878"/>
        <v>Software</v>
      </c>
    </row>
    <row r="56221" spans="1:12" x14ac:dyDescent="0.25">
      <c r="A56221" t="s">
        <v>194631</v>
      </c>
      <c r="B56221" t="s">
        <v>194632</v>
      </c>
      <c r="C56221" t="s">
        <v>194633</v>
      </c>
      <c r="D56221" t="s">
        <v>194634</v>
      </c>
      <c r="E56221" t="s">
        <v>109</v>
      </c>
      <c r="F56221" t="s">
        <v>1340</v>
      </c>
      <c r="G56221">
        <v>16</v>
      </c>
      <c r="H56221" t="s">
        <v>1341</v>
      </c>
      <c r="I56221" t="s">
        <v>1341</v>
      </c>
      <c r="J56221" s="1">
        <v>38364</v>
      </c>
      <c r="K56221" t="b">
        <f>IFERROR(VLOOKUP(F56221,english_mapping!A:B,2,FALSE),"NA")</f>
        <v>0</v>
      </c>
      <c r="L56221" t="str">
        <f t="shared" si="878"/>
        <v>Entertainment</v>
      </c>
    </row>
    <row r="56222" spans="1:12" x14ac:dyDescent="0.25">
      <c r="A56222" t="s">
        <v>194635</v>
      </c>
      <c r="B56222" t="s">
        <v>194636</v>
      </c>
      <c r="C56222" t="s">
        <v>194637</v>
      </c>
      <c r="D56222" t="s">
        <v>89</v>
      </c>
      <c r="E56222" t="s">
        <v>109</v>
      </c>
      <c r="F56222" t="s">
        <v>65269</v>
      </c>
      <c r="G56222">
        <v>3</v>
      </c>
      <c r="H56222" t="s">
        <v>65270</v>
      </c>
      <c r="I56222" t="s">
        <v>33692</v>
      </c>
      <c r="J56222" s="1">
        <v>36892</v>
      </c>
      <c r="K56222" t="b">
        <f>IFERROR(VLOOKUP(F56222,english_mapping!A:B,2,FALSE),"NA")</f>
        <v>0</v>
      </c>
      <c r="L56222" t="str">
        <f t="shared" si="878"/>
        <v>Health and Wellness</v>
      </c>
    </row>
    <row r="56223" spans="1:12" x14ac:dyDescent="0.25">
      <c r="A56223" t="s">
        <v>194638</v>
      </c>
      <c r="B56223" t="s">
        <v>194639</v>
      </c>
      <c r="C56223" t="s">
        <v>194640</v>
      </c>
      <c r="D56223" t="s">
        <v>121494</v>
      </c>
      <c r="E56223" t="s">
        <v>109</v>
      </c>
      <c r="F56223" t="s">
        <v>3481</v>
      </c>
      <c r="G56223">
        <v>7</v>
      </c>
      <c r="H56223" t="s">
        <v>3482</v>
      </c>
      <c r="I56223" t="s">
        <v>3482</v>
      </c>
      <c r="K56223" t="b">
        <f>IFERROR(VLOOKUP(F56223,english_mapping!A:B,2,FALSE),"NA")</f>
        <v>0</v>
      </c>
      <c r="L56223" t="str">
        <f t="shared" si="878"/>
        <v>Education</v>
      </c>
    </row>
    <row r="56224" spans="1:12" x14ac:dyDescent="0.25">
      <c r="A56224" t="s">
        <v>194641</v>
      </c>
      <c r="B56224" t="s">
        <v>194642</v>
      </c>
      <c r="C56224" t="s">
        <v>194643</v>
      </c>
      <c r="D56224" t="s">
        <v>194644</v>
      </c>
      <c r="E56224" t="s">
        <v>14</v>
      </c>
      <c r="F56224" t="s">
        <v>21</v>
      </c>
      <c r="G56224" t="s">
        <v>59</v>
      </c>
      <c r="H56224" t="s">
        <v>60</v>
      </c>
      <c r="I56224" t="s">
        <v>269</v>
      </c>
      <c r="J56224" s="1">
        <v>40918</v>
      </c>
      <c r="K56224" t="b">
        <f>IFERROR(VLOOKUP(F56224,english_mapping!A:B,2,FALSE),"NA")</f>
        <v>1</v>
      </c>
      <c r="L56224" t="str">
        <f t="shared" si="878"/>
        <v>Analytics</v>
      </c>
    </row>
    <row r="56225" spans="1:12" x14ac:dyDescent="0.25">
      <c r="A56225" t="s">
        <v>194645</v>
      </c>
      <c r="B56225" t="s">
        <v>194646</v>
      </c>
      <c r="C56225" t="s">
        <v>194647</v>
      </c>
      <c r="D56225" t="s">
        <v>194648</v>
      </c>
      <c r="E56225" t="s">
        <v>14</v>
      </c>
      <c r="F56225" t="s">
        <v>52</v>
      </c>
      <c r="G56225" t="s">
        <v>200</v>
      </c>
      <c r="H56225" t="s">
        <v>201</v>
      </c>
      <c r="I56225" t="s">
        <v>201</v>
      </c>
      <c r="J56225" t="s">
        <v>26613</v>
      </c>
      <c r="K56225" t="b">
        <f>IFERROR(VLOOKUP(F56225,english_mapping!A:B,2,FALSE),"NA")</f>
        <v>1</v>
      </c>
      <c r="L56225" t="str">
        <f t="shared" si="878"/>
        <v>mHealth</v>
      </c>
    </row>
    <row r="56226" spans="1:12" x14ac:dyDescent="0.25">
      <c r="A56226" t="s">
        <v>194649</v>
      </c>
      <c r="B56226" t="s">
        <v>194650</v>
      </c>
      <c r="C56226" t="s">
        <v>194651</v>
      </c>
      <c r="D56226" t="s">
        <v>194652</v>
      </c>
      <c r="E56226" t="s">
        <v>14</v>
      </c>
      <c r="F56226" t="s">
        <v>21</v>
      </c>
      <c r="G56226" t="s">
        <v>59</v>
      </c>
      <c r="H56226" t="s">
        <v>60</v>
      </c>
      <c r="I56226" t="s">
        <v>2772</v>
      </c>
      <c r="J56226" s="1">
        <v>41275</v>
      </c>
      <c r="K56226" t="b">
        <f>IFERROR(VLOOKUP(F56226,english_mapping!A:B,2,FALSE),"NA")</f>
        <v>1</v>
      </c>
      <c r="L56226" t="str">
        <f t="shared" si="878"/>
        <v>Big Data</v>
      </c>
    </row>
    <row r="56227" spans="1:12" x14ac:dyDescent="0.25">
      <c r="A56227" t="s">
        <v>194653</v>
      </c>
      <c r="B56227" t="s">
        <v>194654</v>
      </c>
      <c r="C56227" t="s">
        <v>194655</v>
      </c>
      <c r="D56227" t="s">
        <v>194656</v>
      </c>
      <c r="E56227" t="s">
        <v>14</v>
      </c>
      <c r="F56227" t="s">
        <v>21</v>
      </c>
      <c r="G56227" t="s">
        <v>59</v>
      </c>
      <c r="H56227" t="s">
        <v>60</v>
      </c>
      <c r="I56227" t="s">
        <v>1279</v>
      </c>
      <c r="J56227" s="1">
        <v>38361</v>
      </c>
      <c r="K56227" t="b">
        <f>IFERROR(VLOOKUP(F56227,english_mapping!A:B,2,FALSE),"NA")</f>
        <v>1</v>
      </c>
      <c r="L56227" t="str">
        <f t="shared" si="878"/>
        <v>Big Data</v>
      </c>
    </row>
    <row r="56228" spans="1:12" x14ac:dyDescent="0.25">
      <c r="A56228" t="s">
        <v>194657</v>
      </c>
      <c r="B56228" t="s">
        <v>194658</v>
      </c>
      <c r="C56228" t="s">
        <v>194659</v>
      </c>
      <c r="D56228" t="s">
        <v>194660</v>
      </c>
      <c r="E56228" t="s">
        <v>205</v>
      </c>
      <c r="F56228" t="s">
        <v>15</v>
      </c>
      <c r="G56228">
        <v>7</v>
      </c>
      <c r="H56228" t="s">
        <v>684</v>
      </c>
      <c r="I56228" t="s">
        <v>684</v>
      </c>
      <c r="J56228" s="1">
        <v>41641</v>
      </c>
      <c r="K56228" t="b">
        <f>IFERROR(VLOOKUP(F56228,english_mapping!A:B,2,FALSE),"NA")</f>
        <v>1</v>
      </c>
      <c r="L56228" t="str">
        <f t="shared" si="878"/>
        <v>Human Resources</v>
      </c>
    </row>
    <row r="56229" spans="1:12" x14ac:dyDescent="0.25">
      <c r="A56229" t="s">
        <v>194661</v>
      </c>
      <c r="B56229" t="s">
        <v>194662</v>
      </c>
      <c r="C56229" t="s">
        <v>194663</v>
      </c>
      <c r="D56229" t="s">
        <v>12434</v>
      </c>
      <c r="E56229" t="s">
        <v>14</v>
      </c>
      <c r="F56229" t="s">
        <v>560</v>
      </c>
      <c r="G56229">
        <v>56</v>
      </c>
      <c r="H56229" t="s">
        <v>2614</v>
      </c>
      <c r="I56229" t="s">
        <v>2614</v>
      </c>
      <c r="J56229" s="1">
        <v>41275</v>
      </c>
      <c r="K56229" t="b">
        <f>IFERROR(VLOOKUP(F56229,english_mapping!A:B,2,FALSE),"NA")</f>
        <v>0</v>
      </c>
      <c r="L56229" t="str">
        <f t="shared" si="878"/>
        <v>Recruiting</v>
      </c>
    </row>
    <row r="56230" spans="1:12" x14ac:dyDescent="0.25">
      <c r="A56230" t="s">
        <v>194664</v>
      </c>
      <c r="B56230" t="s">
        <v>194665</v>
      </c>
      <c r="C56230" t="s">
        <v>194666</v>
      </c>
      <c r="D56230" t="s">
        <v>14537</v>
      </c>
      <c r="E56230" t="s">
        <v>14</v>
      </c>
      <c r="F56230" t="s">
        <v>21</v>
      </c>
      <c r="G56230" t="s">
        <v>59</v>
      </c>
      <c r="H56230" t="s">
        <v>60</v>
      </c>
      <c r="I56230" t="s">
        <v>1128</v>
      </c>
      <c r="J56230" s="1">
        <v>41275</v>
      </c>
      <c r="K56230" t="b">
        <f>IFERROR(VLOOKUP(F56230,english_mapping!A:B,2,FALSE),"NA")</f>
        <v>1</v>
      </c>
      <c r="L56230" t="str">
        <f t="shared" si="878"/>
        <v>Apps</v>
      </c>
    </row>
    <row r="56231" spans="1:12" x14ac:dyDescent="0.25">
      <c r="A56231" t="s">
        <v>194667</v>
      </c>
      <c r="B56231" t="s">
        <v>194668</v>
      </c>
      <c r="C56231" t="s">
        <v>194669</v>
      </c>
      <c r="D56231" t="s">
        <v>194670</v>
      </c>
      <c r="E56231" t="s">
        <v>14</v>
      </c>
      <c r="F56231" t="s">
        <v>124</v>
      </c>
      <c r="G56231" t="s">
        <v>125</v>
      </c>
      <c r="H56231" t="s">
        <v>126</v>
      </c>
      <c r="I56231" t="s">
        <v>126</v>
      </c>
      <c r="J56231" t="s">
        <v>43629</v>
      </c>
      <c r="K56231" t="b">
        <f>IFERROR(VLOOKUP(F56231,english_mapping!A:B,2,FALSE),"NA")</f>
        <v>1</v>
      </c>
      <c r="L56231" t="str">
        <f t="shared" si="878"/>
        <v>Art</v>
      </c>
    </row>
    <row r="56232" spans="1:12" x14ac:dyDescent="0.25">
      <c r="A56232" t="s">
        <v>194671</v>
      </c>
      <c r="B56232" t="s">
        <v>194672</v>
      </c>
      <c r="C56232" t="s">
        <v>194673</v>
      </c>
      <c r="D56232" t="s">
        <v>316</v>
      </c>
      <c r="E56232" t="s">
        <v>14</v>
      </c>
      <c r="F56232" t="s">
        <v>161</v>
      </c>
      <c r="G56232" t="s">
        <v>162</v>
      </c>
      <c r="H56232" t="s">
        <v>163</v>
      </c>
      <c r="I56232" t="s">
        <v>163</v>
      </c>
      <c r="J56232" s="1">
        <v>42005</v>
      </c>
      <c r="K56232" t="b">
        <f>IFERROR(VLOOKUP(F56232,english_mapping!A:B,2,FALSE),"NA")</f>
        <v>0</v>
      </c>
      <c r="L56232" t="str">
        <f t="shared" si="878"/>
        <v>Internet</v>
      </c>
    </row>
    <row r="56233" spans="1:12" x14ac:dyDescent="0.25">
      <c r="A56233" t="s">
        <v>194674</v>
      </c>
      <c r="B56233" t="s">
        <v>194675</v>
      </c>
      <c r="C56233" t="s">
        <v>194676</v>
      </c>
      <c r="D56233" t="s">
        <v>2831</v>
      </c>
      <c r="E56233" t="s">
        <v>14</v>
      </c>
      <c r="J56233" s="1">
        <v>40544</v>
      </c>
      <c r="K56233" t="str">
        <f>IFERROR(VLOOKUP(F56233,english_mapping!A:B,2,FALSE),"NA")</f>
        <v>NA</v>
      </c>
      <c r="L56233" t="str">
        <f t="shared" si="878"/>
        <v>Human Resources</v>
      </c>
    </row>
    <row r="56234" spans="1:12" x14ac:dyDescent="0.25">
      <c r="A56234" t="s">
        <v>194677</v>
      </c>
      <c r="B56234" t="s">
        <v>194678</v>
      </c>
      <c r="C56234" t="s">
        <v>194679</v>
      </c>
      <c r="D56234" t="s">
        <v>194680</v>
      </c>
      <c r="E56234" t="s">
        <v>14</v>
      </c>
      <c r="F56234" t="s">
        <v>21</v>
      </c>
      <c r="G56234" t="s">
        <v>94</v>
      </c>
      <c r="H56234" t="s">
        <v>95</v>
      </c>
      <c r="I56234" t="s">
        <v>49746</v>
      </c>
      <c r="J56234" t="s">
        <v>194681</v>
      </c>
      <c r="K56234" t="b">
        <f>IFERROR(VLOOKUP(F56234,english_mapping!A:B,2,FALSE),"NA")</f>
        <v>1</v>
      </c>
      <c r="L56234" t="str">
        <f t="shared" si="878"/>
        <v>Media</v>
      </c>
    </row>
    <row r="56235" spans="1:12" x14ac:dyDescent="0.25">
      <c r="A56235" t="s">
        <v>194682</v>
      </c>
      <c r="B56235" t="s">
        <v>194683</v>
      </c>
      <c r="C56235" t="s">
        <v>194684</v>
      </c>
      <c r="D56235" t="s">
        <v>194685</v>
      </c>
      <c r="E56235" t="s">
        <v>205</v>
      </c>
      <c r="J56235" t="s">
        <v>65507</v>
      </c>
      <c r="K56235" t="str">
        <f>IFERROR(VLOOKUP(F56235,english_mapping!A:B,2,FALSE),"NA")</f>
        <v>NA</v>
      </c>
      <c r="L56235" t="str">
        <f t="shared" si="878"/>
        <v>Creative</v>
      </c>
    </row>
    <row r="56236" spans="1:12" x14ac:dyDescent="0.25">
      <c r="A56236" t="s">
        <v>194686</v>
      </c>
      <c r="B56236" t="s">
        <v>194687</v>
      </c>
      <c r="C56236" t="s">
        <v>194688</v>
      </c>
      <c r="D56236" t="s">
        <v>64746</v>
      </c>
      <c r="E56236" t="s">
        <v>14</v>
      </c>
      <c r="F56236" t="s">
        <v>2372</v>
      </c>
      <c r="G56236">
        <v>4</v>
      </c>
      <c r="H56236" t="s">
        <v>9058</v>
      </c>
      <c r="I56236" t="s">
        <v>9058</v>
      </c>
      <c r="K56236" t="b">
        <f>IFERROR(VLOOKUP(F56236,english_mapping!A:B,2,FALSE),"NA")</f>
        <v>0</v>
      </c>
      <c r="L56236" t="str">
        <f t="shared" si="878"/>
        <v>Human Resources</v>
      </c>
    </row>
    <row r="56237" spans="1:12" x14ac:dyDescent="0.25">
      <c r="A56237" t="s">
        <v>194689</v>
      </c>
      <c r="B56237" t="s">
        <v>194690</v>
      </c>
      <c r="C56237" t="s">
        <v>194691</v>
      </c>
      <c r="D56237" t="s">
        <v>67386</v>
      </c>
      <c r="E56237" t="s">
        <v>109</v>
      </c>
      <c r="F56237" t="s">
        <v>21</v>
      </c>
      <c r="G56237" t="s">
        <v>59</v>
      </c>
      <c r="H56237" t="s">
        <v>60</v>
      </c>
      <c r="I56237" t="s">
        <v>66</v>
      </c>
      <c r="J56237" t="s">
        <v>40292</v>
      </c>
      <c r="K56237" t="b">
        <f>IFERROR(VLOOKUP(F56237,english_mapping!A:B,2,FALSE),"NA")</f>
        <v>1</v>
      </c>
      <c r="L56237" t="str">
        <f t="shared" si="878"/>
        <v>Curated Web</v>
      </c>
    </row>
    <row r="56238" spans="1:12" x14ac:dyDescent="0.25">
      <c r="A56238" t="s">
        <v>194692</v>
      </c>
      <c r="B56238" t="s">
        <v>194693</v>
      </c>
      <c r="C56238" t="s">
        <v>194694</v>
      </c>
      <c r="D56238" t="s">
        <v>71349</v>
      </c>
      <c r="E56238" t="s">
        <v>14</v>
      </c>
      <c r="F56238" t="s">
        <v>124</v>
      </c>
      <c r="G56238" t="s">
        <v>2652</v>
      </c>
      <c r="H56238" t="s">
        <v>2653</v>
      </c>
      <c r="I56238" t="s">
        <v>2653</v>
      </c>
      <c r="J56238" s="1">
        <v>41640</v>
      </c>
      <c r="K56238" t="b">
        <f>IFERROR(VLOOKUP(F56238,english_mapping!A:B,2,FALSE),"NA")</f>
        <v>1</v>
      </c>
      <c r="L56238" t="str">
        <f t="shared" si="878"/>
        <v>Employment</v>
      </c>
    </row>
    <row r="56239" spans="1:12" x14ac:dyDescent="0.25">
      <c r="A56239" t="s">
        <v>194695</v>
      </c>
      <c r="B56239" t="s">
        <v>194696</v>
      </c>
      <c r="C56239" t="s">
        <v>194697</v>
      </c>
      <c r="D56239" t="s">
        <v>194698</v>
      </c>
      <c r="E56239" t="s">
        <v>14</v>
      </c>
      <c r="F56239" t="s">
        <v>52</v>
      </c>
      <c r="G56239" t="s">
        <v>53</v>
      </c>
      <c r="H56239" t="s">
        <v>54</v>
      </c>
      <c r="I56239" t="s">
        <v>54</v>
      </c>
      <c r="J56239" s="1">
        <v>40919</v>
      </c>
      <c r="K56239" t="b">
        <f>IFERROR(VLOOKUP(F56239,english_mapping!A:B,2,FALSE),"NA")</f>
        <v>1</v>
      </c>
      <c r="L56239" t="str">
        <f t="shared" si="878"/>
        <v>Human Resources</v>
      </c>
    </row>
    <row r="56240" spans="1:12" x14ac:dyDescent="0.25">
      <c r="A56240" t="s">
        <v>194699</v>
      </c>
      <c r="B56240" t="s">
        <v>194700</v>
      </c>
      <c r="C56240" t="s">
        <v>194701</v>
      </c>
      <c r="D56240" t="s">
        <v>194702</v>
      </c>
      <c r="E56240" t="s">
        <v>14</v>
      </c>
      <c r="F56240" t="s">
        <v>21</v>
      </c>
      <c r="G56240" t="s">
        <v>59</v>
      </c>
      <c r="H56240" t="s">
        <v>936</v>
      </c>
      <c r="I56240" t="s">
        <v>2349</v>
      </c>
      <c r="J56240" s="1">
        <v>40551</v>
      </c>
      <c r="K56240" t="b">
        <f>IFERROR(VLOOKUP(F56240,english_mapping!A:B,2,FALSE),"NA")</f>
        <v>1</v>
      </c>
      <c r="L56240" t="str">
        <f t="shared" si="878"/>
        <v>Art</v>
      </c>
    </row>
    <row r="56241" spans="1:12" x14ac:dyDescent="0.25">
      <c r="A56241" t="s">
        <v>194703</v>
      </c>
      <c r="B56241" t="s">
        <v>194704</v>
      </c>
      <c r="C56241" t="s">
        <v>194705</v>
      </c>
      <c r="D56241" t="s">
        <v>194706</v>
      </c>
      <c r="E56241" t="s">
        <v>14</v>
      </c>
      <c r="F56241" t="s">
        <v>4240</v>
      </c>
      <c r="G56241">
        <v>40</v>
      </c>
      <c r="H56241" t="s">
        <v>4241</v>
      </c>
      <c r="I56241" t="s">
        <v>4241</v>
      </c>
      <c r="J56241" s="1">
        <v>41284</v>
      </c>
      <c r="K56241" t="b">
        <f>IFERROR(VLOOKUP(F56241,english_mapping!A:B,2,FALSE),"NA")</f>
        <v>0</v>
      </c>
      <c r="L56241" t="str">
        <f t="shared" si="878"/>
        <v>Employment</v>
      </c>
    </row>
    <row r="56242" spans="1:12" x14ac:dyDescent="0.25">
      <c r="A56242" t="s">
        <v>194707</v>
      </c>
      <c r="B56242" t="s">
        <v>194708</v>
      </c>
      <c r="C56242" t="s">
        <v>194709</v>
      </c>
      <c r="D56242" t="s">
        <v>194710</v>
      </c>
      <c r="E56242" t="s">
        <v>14</v>
      </c>
      <c r="F56242" t="s">
        <v>21</v>
      </c>
      <c r="G56242" t="s">
        <v>59</v>
      </c>
      <c r="H56242" t="s">
        <v>90</v>
      </c>
      <c r="I56242" t="s">
        <v>352</v>
      </c>
      <c r="J56242" t="s">
        <v>151514</v>
      </c>
      <c r="K56242" t="b">
        <f>IFERROR(VLOOKUP(F56242,english_mapping!A:B,2,FALSE),"NA")</f>
        <v>1</v>
      </c>
      <c r="L56242" t="str">
        <f t="shared" si="878"/>
        <v>Advertising</v>
      </c>
    </row>
    <row r="56243" spans="1:12" x14ac:dyDescent="0.25">
      <c r="A56243" t="s">
        <v>194711</v>
      </c>
      <c r="B56243" t="s">
        <v>194712</v>
      </c>
      <c r="C56243" t="s">
        <v>194713</v>
      </c>
      <c r="D56243" t="s">
        <v>194714</v>
      </c>
      <c r="E56243" t="s">
        <v>14</v>
      </c>
      <c r="F56243" t="s">
        <v>21</v>
      </c>
      <c r="G56243" t="s">
        <v>59</v>
      </c>
      <c r="H56243" t="s">
        <v>60</v>
      </c>
      <c r="I56243" t="s">
        <v>66</v>
      </c>
      <c r="J56243" s="1">
        <v>42005</v>
      </c>
      <c r="K56243" t="b">
        <f>IFERROR(VLOOKUP(F56243,english_mapping!A:B,2,FALSE),"NA")</f>
        <v>1</v>
      </c>
      <c r="L56243" t="str">
        <f t="shared" si="878"/>
        <v>Analytics</v>
      </c>
    </row>
    <row r="56244" spans="1:12" x14ac:dyDescent="0.25">
      <c r="A56244" t="s">
        <v>194715</v>
      </c>
      <c r="B56244" t="s">
        <v>194716</v>
      </c>
      <c r="C56244" t="s">
        <v>194717</v>
      </c>
      <c r="E56244" t="s">
        <v>205</v>
      </c>
      <c r="K56244" t="str">
        <f>IFERROR(VLOOKUP(F56244,english_mapping!A:B,2,FALSE),"NA")</f>
        <v>NA</v>
      </c>
      <c r="L56244">
        <f t="shared" si="878"/>
        <v>0</v>
      </c>
    </row>
    <row r="56245" spans="1:12" x14ac:dyDescent="0.25">
      <c r="A56245" t="s">
        <v>194718</v>
      </c>
      <c r="B56245" t="s">
        <v>194719</v>
      </c>
      <c r="C56245" t="s">
        <v>194720</v>
      </c>
      <c r="D56245" t="s">
        <v>24599</v>
      </c>
      <c r="E56245" t="s">
        <v>14</v>
      </c>
      <c r="F56245" t="s">
        <v>21</v>
      </c>
      <c r="G56245" t="s">
        <v>285</v>
      </c>
      <c r="H56245" t="s">
        <v>1054</v>
      </c>
      <c r="I56245" t="s">
        <v>1054</v>
      </c>
      <c r="J56245" s="1">
        <v>41640</v>
      </c>
      <c r="K56245" t="b">
        <f>IFERROR(VLOOKUP(F56245,english_mapping!A:B,2,FALSE),"NA")</f>
        <v>1</v>
      </c>
      <c r="L56245" t="str">
        <f t="shared" si="878"/>
        <v>Recruiting</v>
      </c>
    </row>
    <row r="56246" spans="1:12" x14ac:dyDescent="0.25">
      <c r="A56246" t="s">
        <v>194721</v>
      </c>
      <c r="B56246" t="s">
        <v>194722</v>
      </c>
      <c r="C56246" t="s">
        <v>194723</v>
      </c>
      <c r="D56246" t="s">
        <v>194724</v>
      </c>
      <c r="E56246" t="s">
        <v>14</v>
      </c>
      <c r="F56246" t="s">
        <v>71</v>
      </c>
      <c r="G56246">
        <v>12</v>
      </c>
      <c r="H56246" t="s">
        <v>72</v>
      </c>
      <c r="I56246" t="s">
        <v>72</v>
      </c>
      <c r="K56246" t="b">
        <f>IFERROR(VLOOKUP(F56246,english_mapping!A:B,2,FALSE),"NA")</f>
        <v>0</v>
      </c>
      <c r="L56246" t="str">
        <f t="shared" si="878"/>
        <v>Career Management</v>
      </c>
    </row>
    <row r="56247" spans="1:12" x14ac:dyDescent="0.25">
      <c r="A56247" t="s">
        <v>194725</v>
      </c>
      <c r="B56247" t="s">
        <v>194726</v>
      </c>
      <c r="C56247" t="s">
        <v>194727</v>
      </c>
      <c r="D56247" t="s">
        <v>194728</v>
      </c>
      <c r="E56247" t="s">
        <v>14</v>
      </c>
      <c r="F56247" t="s">
        <v>21</v>
      </c>
      <c r="G56247" t="s">
        <v>59</v>
      </c>
      <c r="H56247" t="s">
        <v>60</v>
      </c>
      <c r="I56247" t="s">
        <v>66</v>
      </c>
      <c r="J56247" s="1">
        <v>41281</v>
      </c>
      <c r="K56247" t="b">
        <f>IFERROR(VLOOKUP(F56247,english_mapping!A:B,2,FALSE),"NA")</f>
        <v>1</v>
      </c>
      <c r="L56247" t="str">
        <f t="shared" si="878"/>
        <v>Career Management</v>
      </c>
    </row>
    <row r="56248" spans="1:12" x14ac:dyDescent="0.25">
      <c r="A56248" t="s">
        <v>194729</v>
      </c>
      <c r="B56248" t="s">
        <v>194730</v>
      </c>
      <c r="C56248" t="s">
        <v>194731</v>
      </c>
      <c r="D56248" t="s">
        <v>194732</v>
      </c>
      <c r="E56248" t="s">
        <v>14</v>
      </c>
      <c r="F56248" t="s">
        <v>21</v>
      </c>
      <c r="G56248" t="s">
        <v>59</v>
      </c>
      <c r="H56248" t="s">
        <v>60</v>
      </c>
      <c r="I56248" t="s">
        <v>66</v>
      </c>
      <c r="K56248" t="b">
        <f>IFERROR(VLOOKUP(F56248,english_mapping!A:B,2,FALSE),"NA")</f>
        <v>1</v>
      </c>
      <c r="L56248" t="str">
        <f t="shared" si="878"/>
        <v>Data Visualization</v>
      </c>
    </row>
    <row r="56249" spans="1:12" x14ac:dyDescent="0.25">
      <c r="A56249" t="s">
        <v>194733</v>
      </c>
      <c r="B56249" t="s">
        <v>194734</v>
      </c>
      <c r="C56249" t="s">
        <v>194735</v>
      </c>
      <c r="D56249" t="s">
        <v>194736</v>
      </c>
      <c r="E56249" t="s">
        <v>14</v>
      </c>
      <c r="F56249" t="s">
        <v>1151</v>
      </c>
      <c r="G56249">
        <v>25</v>
      </c>
      <c r="H56249" t="s">
        <v>1618</v>
      </c>
      <c r="I56249" t="s">
        <v>1619</v>
      </c>
      <c r="J56249" s="1">
        <v>39825</v>
      </c>
      <c r="K56249" t="b">
        <f>IFERROR(VLOOKUP(F56249,english_mapping!A:B,2,FALSE),"NA")</f>
        <v>0</v>
      </c>
      <c r="L56249" t="str">
        <f t="shared" si="878"/>
        <v>B2B</v>
      </c>
    </row>
    <row r="56250" spans="1:12" x14ac:dyDescent="0.25">
      <c r="A56250" t="s">
        <v>194737</v>
      </c>
      <c r="B56250" t="s">
        <v>194738</v>
      </c>
      <c r="C56250" t="s">
        <v>194739</v>
      </c>
      <c r="D56250" t="s">
        <v>32</v>
      </c>
      <c r="E56250" t="s">
        <v>14</v>
      </c>
      <c r="F56250" t="s">
        <v>124</v>
      </c>
      <c r="G56250" t="s">
        <v>125</v>
      </c>
      <c r="H56250" t="s">
        <v>126</v>
      </c>
      <c r="I56250" t="s">
        <v>126</v>
      </c>
      <c r="J56250" t="s">
        <v>66583</v>
      </c>
      <c r="K56250" t="b">
        <f>IFERROR(VLOOKUP(F56250,english_mapping!A:B,2,FALSE),"NA")</f>
        <v>1</v>
      </c>
      <c r="L56250" t="str">
        <f t="shared" si="878"/>
        <v>Curated Web</v>
      </c>
    </row>
    <row r="56251" spans="1:12" x14ac:dyDescent="0.25">
      <c r="A56251" t="s">
        <v>194740</v>
      </c>
      <c r="B56251" t="s">
        <v>194741</v>
      </c>
      <c r="C56251" t="s">
        <v>194742</v>
      </c>
      <c r="D56251" t="s">
        <v>33996</v>
      </c>
      <c r="E56251" t="s">
        <v>14</v>
      </c>
      <c r="F56251" t="s">
        <v>15</v>
      </c>
      <c r="K56251" t="b">
        <f>IFERROR(VLOOKUP(F56251,english_mapping!A:B,2,FALSE),"NA")</f>
        <v>1</v>
      </c>
      <c r="L56251" t="str">
        <f t="shared" si="878"/>
        <v>Staffing Firms</v>
      </c>
    </row>
    <row r="56252" spans="1:12" x14ac:dyDescent="0.25">
      <c r="A56252" t="s">
        <v>194743</v>
      </c>
      <c r="B56252" t="s">
        <v>194744</v>
      </c>
      <c r="C56252" t="s">
        <v>194745</v>
      </c>
      <c r="D56252" t="s">
        <v>552</v>
      </c>
      <c r="E56252" t="s">
        <v>14</v>
      </c>
      <c r="F56252" t="s">
        <v>661</v>
      </c>
      <c r="G56252">
        <v>9</v>
      </c>
      <c r="H56252" t="s">
        <v>13072</v>
      </c>
      <c r="I56252" t="s">
        <v>13072</v>
      </c>
      <c r="J56252" s="1">
        <v>40555</v>
      </c>
      <c r="K56252" t="b">
        <f>IFERROR(VLOOKUP(F56252,english_mapping!A:B,2,FALSE),"NA")</f>
        <v>0</v>
      </c>
      <c r="L56252" t="str">
        <f t="shared" si="878"/>
        <v>Social Media</v>
      </c>
    </row>
    <row r="56253" spans="1:12" x14ac:dyDescent="0.25">
      <c r="A56253" t="s">
        <v>194746</v>
      </c>
      <c r="B56253" t="s">
        <v>194747</v>
      </c>
      <c r="C56253" t="s">
        <v>194748</v>
      </c>
      <c r="D56253" t="s">
        <v>316</v>
      </c>
      <c r="E56253" t="s">
        <v>14</v>
      </c>
      <c r="K56253" t="str">
        <f>IFERROR(VLOOKUP(F56253,english_mapping!A:B,2,FALSE),"NA")</f>
        <v>NA</v>
      </c>
      <c r="L56253" t="str">
        <f t="shared" si="878"/>
        <v>Internet</v>
      </c>
    </row>
    <row r="56254" spans="1:12" x14ac:dyDescent="0.25">
      <c r="A56254" t="s">
        <v>194749</v>
      </c>
      <c r="B56254" t="s">
        <v>194750</v>
      </c>
      <c r="C56254" t="s">
        <v>194751</v>
      </c>
      <c r="D56254" t="s">
        <v>2134</v>
      </c>
      <c r="E56254" t="s">
        <v>14</v>
      </c>
      <c r="F56254" t="s">
        <v>21</v>
      </c>
      <c r="G56254" t="s">
        <v>59</v>
      </c>
      <c r="H56254" t="s">
        <v>60</v>
      </c>
      <c r="I56254" t="s">
        <v>1279</v>
      </c>
      <c r="J56254" s="1">
        <v>41283</v>
      </c>
      <c r="K56254" t="b">
        <f>IFERROR(VLOOKUP(F56254,english_mapping!A:B,2,FALSE),"NA")</f>
        <v>1</v>
      </c>
      <c r="L56254" t="str">
        <f t="shared" si="878"/>
        <v>Social Network Media</v>
      </c>
    </row>
    <row r="56255" spans="1:12" x14ac:dyDescent="0.25">
      <c r="A56255" t="s">
        <v>194752</v>
      </c>
      <c r="B56255" t="s">
        <v>194753</v>
      </c>
      <c r="C56255" t="s">
        <v>194754</v>
      </c>
      <c r="D56255" t="s">
        <v>38</v>
      </c>
      <c r="E56255" t="s">
        <v>14</v>
      </c>
      <c r="F56255" t="s">
        <v>161</v>
      </c>
      <c r="G56255" t="s">
        <v>1294</v>
      </c>
      <c r="H56255" t="s">
        <v>44283</v>
      </c>
      <c r="I56255" t="s">
        <v>44283</v>
      </c>
      <c r="J56255" s="1">
        <v>39083</v>
      </c>
      <c r="K56255" t="b">
        <f>IFERROR(VLOOKUP(F56255,english_mapping!A:B,2,FALSE),"NA")</f>
        <v>0</v>
      </c>
      <c r="L56255" t="str">
        <f t="shared" si="878"/>
        <v>Software</v>
      </c>
    </row>
    <row r="56256" spans="1:12" x14ac:dyDescent="0.25">
      <c r="A56256" t="s">
        <v>194755</v>
      </c>
      <c r="B56256" t="s">
        <v>194756</v>
      </c>
      <c r="C56256" t="s">
        <v>194757</v>
      </c>
      <c r="D56256" t="s">
        <v>194758</v>
      </c>
      <c r="E56256" t="s">
        <v>109</v>
      </c>
      <c r="F56256" t="s">
        <v>21</v>
      </c>
      <c r="G56256" t="s">
        <v>138</v>
      </c>
      <c r="H56256" t="s">
        <v>139</v>
      </c>
      <c r="I56256" t="s">
        <v>139</v>
      </c>
      <c r="J56256" s="1">
        <v>38727</v>
      </c>
      <c r="K56256" t="b">
        <f>IFERROR(VLOOKUP(F56256,english_mapping!A:B,2,FALSE),"NA")</f>
        <v>1</v>
      </c>
      <c r="L56256" t="str">
        <f t="shared" si="878"/>
        <v>Curated Web</v>
      </c>
    </row>
    <row r="56257" spans="1:12" x14ac:dyDescent="0.25">
      <c r="A56257" t="s">
        <v>194759</v>
      </c>
      <c r="B56257" t="s">
        <v>194760</v>
      </c>
      <c r="C56257" t="s">
        <v>194761</v>
      </c>
      <c r="D56257" t="s">
        <v>254</v>
      </c>
      <c r="E56257" t="s">
        <v>14</v>
      </c>
      <c r="F56257" t="s">
        <v>15</v>
      </c>
      <c r="G56257">
        <v>2</v>
      </c>
      <c r="H56257" t="s">
        <v>3632</v>
      </c>
      <c r="I56257" t="s">
        <v>3632</v>
      </c>
      <c r="J56257" s="1">
        <v>39459</v>
      </c>
      <c r="K56257" t="b">
        <f>IFERROR(VLOOKUP(F56257,english_mapping!A:B,2,FALSE),"NA")</f>
        <v>1</v>
      </c>
      <c r="L56257" t="str">
        <f t="shared" si="878"/>
        <v>EdTech</v>
      </c>
    </row>
    <row r="56258" spans="1:12" x14ac:dyDescent="0.25">
      <c r="A56258" t="s">
        <v>194762</v>
      </c>
      <c r="B56258" t="s">
        <v>194763</v>
      </c>
      <c r="C56258" t="s">
        <v>194764</v>
      </c>
      <c r="D56258" t="s">
        <v>194765</v>
      </c>
      <c r="E56258" t="s">
        <v>14</v>
      </c>
      <c r="J56258" s="1">
        <v>41648</v>
      </c>
      <c r="K56258" t="str">
        <f>IFERROR(VLOOKUP(F56258,english_mapping!A:B,2,FALSE),"NA")</f>
        <v>NA</v>
      </c>
      <c r="L56258" t="str">
        <f t="shared" si="878"/>
        <v>Business Services</v>
      </c>
    </row>
    <row r="56259" spans="1:12" x14ac:dyDescent="0.25">
      <c r="A56259" t="s">
        <v>194766</v>
      </c>
      <c r="B56259" t="s">
        <v>194767</v>
      </c>
      <c r="C56259" t="s">
        <v>194768</v>
      </c>
      <c r="D56259" t="s">
        <v>262</v>
      </c>
      <c r="E56259" t="s">
        <v>14</v>
      </c>
      <c r="F56259" t="s">
        <v>21</v>
      </c>
      <c r="G56259" t="s">
        <v>59</v>
      </c>
      <c r="H56259" t="s">
        <v>4734</v>
      </c>
      <c r="I56259" t="s">
        <v>4734</v>
      </c>
      <c r="J56259" s="1">
        <v>40909</v>
      </c>
      <c r="K56259" t="b">
        <f>IFERROR(VLOOKUP(F56259,english_mapping!A:B,2,FALSE),"NA")</f>
        <v>1</v>
      </c>
      <c r="L56259" t="str">
        <f t="shared" si="878"/>
        <v>Enterprise Software</v>
      </c>
    </row>
    <row r="56260" spans="1:12" x14ac:dyDescent="0.25">
      <c r="A56260" t="s">
        <v>194769</v>
      </c>
      <c r="B56260" t="s">
        <v>194770</v>
      </c>
      <c r="C56260" t="s">
        <v>194771</v>
      </c>
      <c r="D56260" t="s">
        <v>262</v>
      </c>
      <c r="E56260" t="s">
        <v>14</v>
      </c>
      <c r="F56260" t="s">
        <v>21</v>
      </c>
      <c r="G56260" t="s">
        <v>138</v>
      </c>
      <c r="H56260" t="s">
        <v>139</v>
      </c>
      <c r="I56260" t="s">
        <v>8042</v>
      </c>
      <c r="J56260" s="1">
        <v>38718</v>
      </c>
      <c r="K56260" t="b">
        <f>IFERROR(VLOOKUP(F56260,english_mapping!A:B,2,FALSE),"NA")</f>
        <v>1</v>
      </c>
      <c r="L56260" t="str">
        <f t="shared" ref="L56260:L56323" si="879">IFERROR(LEFT(D56260,(FIND("|",D56260))-1),D56260)</f>
        <v>Enterprise Software</v>
      </c>
    </row>
    <row r="56261" spans="1:12" x14ac:dyDescent="0.25">
      <c r="A56261" t="s">
        <v>194772</v>
      </c>
      <c r="B56261" t="s">
        <v>194773</v>
      </c>
      <c r="C56261" t="s">
        <v>194774</v>
      </c>
      <c r="D56261" t="s">
        <v>24599</v>
      </c>
      <c r="E56261" t="s">
        <v>14</v>
      </c>
      <c r="F56261" t="s">
        <v>1087</v>
      </c>
      <c r="G56261">
        <v>16</v>
      </c>
      <c r="H56261" t="s">
        <v>1743</v>
      </c>
      <c r="I56261" t="s">
        <v>1743</v>
      </c>
      <c r="K56261" t="b">
        <f>IFERROR(VLOOKUP(F56261,english_mapping!A:B,2,FALSE),"NA")</f>
        <v>0</v>
      </c>
      <c r="L56261" t="str">
        <f t="shared" si="879"/>
        <v>Recruiting</v>
      </c>
    </row>
    <row r="56262" spans="1:12" x14ac:dyDescent="0.25">
      <c r="A56262" t="s">
        <v>194775</v>
      </c>
      <c r="B56262" t="s">
        <v>194776</v>
      </c>
      <c r="C56262" t="s">
        <v>194777</v>
      </c>
      <c r="D56262" t="s">
        <v>32</v>
      </c>
      <c r="E56262" t="s">
        <v>205</v>
      </c>
      <c r="F56262" t="s">
        <v>484</v>
      </c>
      <c r="H56262" t="s">
        <v>485</v>
      </c>
      <c r="I56262" t="s">
        <v>485</v>
      </c>
      <c r="J56262" s="1">
        <v>39448</v>
      </c>
      <c r="K56262" t="b">
        <f>IFERROR(VLOOKUP(F56262,english_mapping!A:B,2,FALSE),"NA")</f>
        <v>1</v>
      </c>
      <c r="L56262" t="str">
        <f t="shared" si="879"/>
        <v>Curated Web</v>
      </c>
    </row>
    <row r="56263" spans="1:12" x14ac:dyDescent="0.25">
      <c r="A56263" t="s">
        <v>194778</v>
      </c>
      <c r="B56263" t="s">
        <v>194779</v>
      </c>
      <c r="C56263" t="s">
        <v>194780</v>
      </c>
      <c r="D56263" t="s">
        <v>123</v>
      </c>
      <c r="E56263" t="s">
        <v>14</v>
      </c>
      <c r="F56263" t="s">
        <v>21</v>
      </c>
      <c r="G56263" t="s">
        <v>117</v>
      </c>
      <c r="H56263" t="s">
        <v>535</v>
      </c>
      <c r="I56263" t="s">
        <v>4791</v>
      </c>
      <c r="J56263" s="1">
        <v>39814</v>
      </c>
      <c r="K56263" t="b">
        <f>IFERROR(VLOOKUP(F56263,english_mapping!A:B,2,FALSE),"NA")</f>
        <v>1</v>
      </c>
      <c r="L56263" t="str">
        <f t="shared" si="879"/>
        <v>Education</v>
      </c>
    </row>
    <row r="56264" spans="1:12" x14ac:dyDescent="0.25">
      <c r="A56264" t="s">
        <v>194781</v>
      </c>
      <c r="B56264" t="s">
        <v>194782</v>
      </c>
      <c r="C56264" t="s">
        <v>194783</v>
      </c>
      <c r="D56264" t="s">
        <v>38</v>
      </c>
      <c r="E56264" t="s">
        <v>14</v>
      </c>
      <c r="F56264" t="s">
        <v>21</v>
      </c>
      <c r="G56264" t="s">
        <v>1360</v>
      </c>
      <c r="H56264" t="s">
        <v>1361</v>
      </c>
      <c r="I56264" t="s">
        <v>18397</v>
      </c>
      <c r="J56264" s="1">
        <v>40183</v>
      </c>
      <c r="K56264" t="b">
        <f>IFERROR(VLOOKUP(F56264,english_mapping!A:B,2,FALSE),"NA")</f>
        <v>1</v>
      </c>
      <c r="L56264" t="str">
        <f t="shared" si="879"/>
        <v>Software</v>
      </c>
    </row>
    <row r="56265" spans="1:12" x14ac:dyDescent="0.25">
      <c r="A56265" t="s">
        <v>194784</v>
      </c>
      <c r="B56265" t="s">
        <v>194785</v>
      </c>
      <c r="C56265" t="s">
        <v>194786</v>
      </c>
      <c r="D56265" t="s">
        <v>194787</v>
      </c>
      <c r="E56265" t="s">
        <v>205</v>
      </c>
      <c r="F56265" t="s">
        <v>124</v>
      </c>
      <c r="G56265" t="s">
        <v>125</v>
      </c>
      <c r="H56265" t="s">
        <v>126</v>
      </c>
      <c r="I56265" t="s">
        <v>126</v>
      </c>
      <c r="J56265" t="s">
        <v>84348</v>
      </c>
      <c r="K56265" t="b">
        <f>IFERROR(VLOOKUP(F56265,english_mapping!A:B,2,FALSE),"NA")</f>
        <v>1</v>
      </c>
      <c r="L56265" t="str">
        <f t="shared" si="879"/>
        <v>Career Management</v>
      </c>
    </row>
    <row r="56266" spans="1:12" x14ac:dyDescent="0.25">
      <c r="A56266" t="s">
        <v>194788</v>
      </c>
      <c r="B56266" t="s">
        <v>194789</v>
      </c>
      <c r="C56266" t="s">
        <v>194790</v>
      </c>
      <c r="D56266" t="s">
        <v>31876</v>
      </c>
      <c r="E56266" t="s">
        <v>109</v>
      </c>
      <c r="F56266" t="s">
        <v>21</v>
      </c>
      <c r="G56266" t="s">
        <v>154</v>
      </c>
      <c r="H56266" t="s">
        <v>242</v>
      </c>
      <c r="I56266" t="s">
        <v>326</v>
      </c>
      <c r="J56266" s="1">
        <v>37987</v>
      </c>
      <c r="K56266" t="b">
        <f>IFERROR(VLOOKUP(F56266,english_mapping!A:B,2,FALSE),"NA")</f>
        <v>1</v>
      </c>
      <c r="L56266" t="str">
        <f t="shared" si="879"/>
        <v>Biotechnology</v>
      </c>
    </row>
    <row r="56267" spans="1:12" x14ac:dyDescent="0.25">
      <c r="A56267" t="s">
        <v>194791</v>
      </c>
      <c r="B56267" t="s">
        <v>194792</v>
      </c>
      <c r="C56267" t="s">
        <v>194793</v>
      </c>
      <c r="D56267" t="s">
        <v>51</v>
      </c>
      <c r="E56267" t="s">
        <v>205</v>
      </c>
      <c r="F56267" t="s">
        <v>21</v>
      </c>
      <c r="G56267" t="s">
        <v>59</v>
      </c>
      <c r="H56267" t="s">
        <v>60</v>
      </c>
      <c r="I56267" t="s">
        <v>4087</v>
      </c>
      <c r="K56267" t="b">
        <f>IFERROR(VLOOKUP(F56267,english_mapping!A:B,2,FALSE),"NA")</f>
        <v>1</v>
      </c>
      <c r="L56267" t="str">
        <f t="shared" si="879"/>
        <v>Biotechnology</v>
      </c>
    </row>
    <row r="56268" spans="1:12" x14ac:dyDescent="0.25">
      <c r="A56268" t="s">
        <v>194794</v>
      </c>
      <c r="B56268" t="s">
        <v>194795</v>
      </c>
      <c r="C56268" t="s">
        <v>194796</v>
      </c>
      <c r="D56268" t="s">
        <v>38</v>
      </c>
      <c r="E56268" t="s">
        <v>109</v>
      </c>
      <c r="F56268" t="s">
        <v>21</v>
      </c>
      <c r="G56268" t="s">
        <v>84</v>
      </c>
      <c r="H56268" t="s">
        <v>1157</v>
      </c>
      <c r="I56268" t="s">
        <v>1158</v>
      </c>
      <c r="K56268" t="b">
        <f>IFERROR(VLOOKUP(F56268,english_mapping!A:B,2,FALSE),"NA")</f>
        <v>1</v>
      </c>
      <c r="L56268" t="str">
        <f t="shared" si="879"/>
        <v>Software</v>
      </c>
    </row>
    <row r="56269" spans="1:12" x14ac:dyDescent="0.25">
      <c r="A56269" t="s">
        <v>194797</v>
      </c>
      <c r="B56269" t="s">
        <v>194798</v>
      </c>
      <c r="C56269" t="s">
        <v>194799</v>
      </c>
      <c r="D56269" t="s">
        <v>3474</v>
      </c>
      <c r="E56269" t="s">
        <v>14</v>
      </c>
      <c r="K56269" t="str">
        <f>IFERROR(VLOOKUP(F56269,english_mapping!A:B,2,FALSE),"NA")</f>
        <v>NA</v>
      </c>
      <c r="L56269" t="str">
        <f t="shared" si="879"/>
        <v>Information Technology</v>
      </c>
    </row>
    <row r="56270" spans="1:12" x14ac:dyDescent="0.25">
      <c r="A56270" t="s">
        <v>194800</v>
      </c>
      <c r="B56270" t="s">
        <v>194801</v>
      </c>
      <c r="C56270" t="s">
        <v>194802</v>
      </c>
      <c r="D56270" t="s">
        <v>114786</v>
      </c>
      <c r="E56270" t="s">
        <v>14</v>
      </c>
      <c r="F56270" t="s">
        <v>21</v>
      </c>
      <c r="G56270" t="s">
        <v>379</v>
      </c>
      <c r="H56270" t="s">
        <v>380</v>
      </c>
      <c r="I56270" t="s">
        <v>380</v>
      </c>
      <c r="J56270" s="1">
        <v>40914</v>
      </c>
      <c r="K56270" t="b">
        <f>IFERROR(VLOOKUP(F56270,english_mapping!A:B,2,FALSE),"NA")</f>
        <v>1</v>
      </c>
      <c r="L56270" t="str">
        <f t="shared" si="879"/>
        <v>Media</v>
      </c>
    </row>
    <row r="56271" spans="1:12" x14ac:dyDescent="0.25">
      <c r="A56271" t="s">
        <v>194803</v>
      </c>
      <c r="B56271" t="s">
        <v>194804</v>
      </c>
      <c r="C56271" t="s">
        <v>194805</v>
      </c>
      <c r="D56271" t="s">
        <v>194806</v>
      </c>
      <c r="E56271" t="s">
        <v>14</v>
      </c>
      <c r="F56271" t="s">
        <v>124</v>
      </c>
      <c r="G56271" t="s">
        <v>7105</v>
      </c>
      <c r="H56271" t="s">
        <v>507</v>
      </c>
      <c r="I56271" t="s">
        <v>7106</v>
      </c>
      <c r="J56271" s="1">
        <v>42007</v>
      </c>
      <c r="K56271" t="b">
        <f>IFERROR(VLOOKUP(F56271,english_mapping!A:B,2,FALSE),"NA")</f>
        <v>1</v>
      </c>
      <c r="L56271" t="str">
        <f t="shared" si="879"/>
        <v>Apps</v>
      </c>
    </row>
    <row r="56272" spans="1:12" x14ac:dyDescent="0.25">
      <c r="A56272" t="s">
        <v>194807</v>
      </c>
      <c r="B56272" t="s">
        <v>194808</v>
      </c>
      <c r="C56272" t="s">
        <v>194809</v>
      </c>
      <c r="D56272" t="s">
        <v>952</v>
      </c>
      <c r="E56272" t="s">
        <v>205</v>
      </c>
      <c r="F56272" t="s">
        <v>21</v>
      </c>
      <c r="G56272" t="s">
        <v>59</v>
      </c>
      <c r="H56272" t="s">
        <v>60</v>
      </c>
      <c r="I56272" t="s">
        <v>61</v>
      </c>
      <c r="J56272" s="1">
        <v>40186</v>
      </c>
      <c r="K56272" t="b">
        <f>IFERROR(VLOOKUP(F56272,english_mapping!A:B,2,FALSE),"NA")</f>
        <v>1</v>
      </c>
      <c r="L56272" t="str">
        <f t="shared" si="879"/>
        <v>Messaging</v>
      </c>
    </row>
    <row r="56273" spans="1:12" x14ac:dyDescent="0.25">
      <c r="A56273" t="s">
        <v>194810</v>
      </c>
      <c r="B56273" t="s">
        <v>194811</v>
      </c>
      <c r="C56273" t="s">
        <v>194812</v>
      </c>
      <c r="D56273" t="s">
        <v>952</v>
      </c>
      <c r="E56273" t="s">
        <v>14</v>
      </c>
      <c r="F56273" t="s">
        <v>462</v>
      </c>
      <c r="G56273">
        <v>48</v>
      </c>
      <c r="H56273" t="s">
        <v>463</v>
      </c>
      <c r="I56273" t="s">
        <v>463</v>
      </c>
      <c r="J56273" s="1">
        <v>40911</v>
      </c>
      <c r="K56273" t="b">
        <f>IFERROR(VLOOKUP(F56273,english_mapping!A:B,2,FALSE),"NA")</f>
        <v>0</v>
      </c>
      <c r="L56273" t="str">
        <f t="shared" si="879"/>
        <v>Messaging</v>
      </c>
    </row>
    <row r="56274" spans="1:12" x14ac:dyDescent="0.25">
      <c r="A56274" t="s">
        <v>194813</v>
      </c>
      <c r="B56274" t="s">
        <v>194814</v>
      </c>
      <c r="C56274" t="s">
        <v>194815</v>
      </c>
      <c r="D56274" t="s">
        <v>194816</v>
      </c>
      <c r="E56274" t="s">
        <v>14</v>
      </c>
      <c r="F56274" t="s">
        <v>46</v>
      </c>
      <c r="H56274" t="s">
        <v>47</v>
      </c>
      <c r="I56274" t="s">
        <v>47</v>
      </c>
      <c r="J56274" t="s">
        <v>37338</v>
      </c>
      <c r="K56274" t="b">
        <f>IFERROR(VLOOKUP(F56274,english_mapping!A:B,2,FALSE),"NA")</f>
        <v>0</v>
      </c>
      <c r="L56274" t="str">
        <f t="shared" si="879"/>
        <v>iPad</v>
      </c>
    </row>
    <row r="56275" spans="1:12" x14ac:dyDescent="0.25">
      <c r="A56275" t="s">
        <v>194817</v>
      </c>
      <c r="B56275" t="s">
        <v>194818</v>
      </c>
      <c r="C56275" t="s">
        <v>194819</v>
      </c>
      <c r="D56275" t="s">
        <v>194820</v>
      </c>
      <c r="E56275" t="s">
        <v>14</v>
      </c>
      <c r="F56275" t="s">
        <v>21</v>
      </c>
      <c r="G56275" t="s">
        <v>59</v>
      </c>
      <c r="H56275" t="s">
        <v>60</v>
      </c>
      <c r="I56275" t="s">
        <v>66</v>
      </c>
      <c r="J56275" s="1">
        <v>40826</v>
      </c>
      <c r="K56275" t="b">
        <f>IFERROR(VLOOKUP(F56275,english_mapping!A:B,2,FALSE),"NA")</f>
        <v>1</v>
      </c>
      <c r="L56275" t="str">
        <f t="shared" si="879"/>
        <v>Customer Service</v>
      </c>
    </row>
    <row r="56276" spans="1:12" x14ac:dyDescent="0.25">
      <c r="A56276" t="s">
        <v>194821</v>
      </c>
      <c r="B56276" t="s">
        <v>194822</v>
      </c>
      <c r="C56276" t="s">
        <v>194823</v>
      </c>
      <c r="D56276" t="s">
        <v>2839</v>
      </c>
      <c r="E56276" t="s">
        <v>14</v>
      </c>
      <c r="F56276" t="s">
        <v>5036</v>
      </c>
      <c r="G56276">
        <v>9</v>
      </c>
      <c r="H56276" t="s">
        <v>7532</v>
      </c>
      <c r="I56276" t="s">
        <v>7532</v>
      </c>
      <c r="J56276" s="1">
        <v>41648</v>
      </c>
      <c r="K56276" t="b">
        <f>IFERROR(VLOOKUP(F56276,english_mapping!A:B,2,FALSE),"NA")</f>
        <v>0</v>
      </c>
      <c r="L56276" t="str">
        <f t="shared" si="879"/>
        <v>Telecommunications</v>
      </c>
    </row>
    <row r="56277" spans="1:12" x14ac:dyDescent="0.25">
      <c r="A56277" t="s">
        <v>194824</v>
      </c>
      <c r="B56277" t="s">
        <v>194825</v>
      </c>
      <c r="C56277" t="s">
        <v>194826</v>
      </c>
      <c r="D56277" t="s">
        <v>8836</v>
      </c>
      <c r="E56277" t="s">
        <v>14</v>
      </c>
      <c r="F56277" t="s">
        <v>1862</v>
      </c>
      <c r="G56277">
        <v>5</v>
      </c>
      <c r="H56277" t="s">
        <v>1863</v>
      </c>
      <c r="I56277" t="s">
        <v>1863</v>
      </c>
      <c r="J56277" s="1">
        <v>41640</v>
      </c>
      <c r="K56277" t="b">
        <f>IFERROR(VLOOKUP(F56277,english_mapping!A:B,2,FALSE),"NA")</f>
        <v>1</v>
      </c>
      <c r="L56277" t="str">
        <f t="shared" si="879"/>
        <v>Retail</v>
      </c>
    </row>
    <row r="56278" spans="1:12" x14ac:dyDescent="0.25">
      <c r="A56278" t="s">
        <v>194827</v>
      </c>
      <c r="B56278" t="s">
        <v>194828</v>
      </c>
      <c r="C56278" t="s">
        <v>194829</v>
      </c>
      <c r="D56278" t="s">
        <v>194830</v>
      </c>
      <c r="E56278" t="s">
        <v>14</v>
      </c>
      <c r="F56278" t="s">
        <v>33</v>
      </c>
      <c r="G56278">
        <v>22</v>
      </c>
      <c r="H56278" t="s">
        <v>34</v>
      </c>
      <c r="I56278" t="s">
        <v>34</v>
      </c>
      <c r="J56278" s="1">
        <v>40825</v>
      </c>
      <c r="K56278" t="b">
        <f>IFERROR(VLOOKUP(F56278,english_mapping!A:B,2,FALSE),"NA")</f>
        <v>0</v>
      </c>
      <c r="L56278" t="str">
        <f t="shared" si="879"/>
        <v>Analytics</v>
      </c>
    </row>
    <row r="56279" spans="1:12" x14ac:dyDescent="0.25">
      <c r="A56279" t="s">
        <v>194831</v>
      </c>
      <c r="B56279" t="s">
        <v>194832</v>
      </c>
      <c r="C56279" t="s">
        <v>194833</v>
      </c>
      <c r="D56279" t="s">
        <v>194834</v>
      </c>
      <c r="E56279" t="s">
        <v>14</v>
      </c>
      <c r="F56279" t="s">
        <v>712</v>
      </c>
      <c r="G56279">
        <v>5</v>
      </c>
      <c r="H56279" t="s">
        <v>713</v>
      </c>
      <c r="I56279" t="s">
        <v>713</v>
      </c>
      <c r="J56279" s="1">
        <v>41275</v>
      </c>
      <c r="K56279" t="b">
        <f>IFERROR(VLOOKUP(F56279,english_mapping!A:B,2,FALSE),"NA")</f>
        <v>0</v>
      </c>
      <c r="L56279" t="str">
        <f t="shared" si="879"/>
        <v>Content</v>
      </c>
    </row>
    <row r="56280" spans="1:12" x14ac:dyDescent="0.25">
      <c r="A56280" t="s">
        <v>194835</v>
      </c>
      <c r="B56280" t="s">
        <v>194836</v>
      </c>
      <c r="C56280" t="s">
        <v>194837</v>
      </c>
      <c r="D56280" t="s">
        <v>194838</v>
      </c>
      <c r="E56280" t="s">
        <v>14</v>
      </c>
      <c r="F56280" t="s">
        <v>21</v>
      </c>
      <c r="G56280" t="s">
        <v>101</v>
      </c>
      <c r="H56280" t="s">
        <v>102</v>
      </c>
      <c r="I56280" t="s">
        <v>103</v>
      </c>
      <c r="J56280" t="s">
        <v>24287</v>
      </c>
      <c r="K56280" t="b">
        <f>IFERROR(VLOOKUP(F56280,english_mapping!A:B,2,FALSE),"NA")</f>
        <v>1</v>
      </c>
      <c r="L56280" t="str">
        <f t="shared" si="879"/>
        <v>Consulting</v>
      </c>
    </row>
    <row r="56281" spans="1:12" x14ac:dyDescent="0.25">
      <c r="A56281" t="s">
        <v>194839</v>
      </c>
      <c r="B56281" t="s">
        <v>194840</v>
      </c>
      <c r="E56281" t="s">
        <v>14</v>
      </c>
      <c r="K56281" t="str">
        <f>IFERROR(VLOOKUP(F56281,english_mapping!A:B,2,FALSE),"NA")</f>
        <v>NA</v>
      </c>
      <c r="L56281">
        <f t="shared" si="879"/>
        <v>0</v>
      </c>
    </row>
    <row r="56282" spans="1:12" x14ac:dyDescent="0.25">
      <c r="A56282" t="s">
        <v>194841</v>
      </c>
      <c r="B56282" t="s">
        <v>194842</v>
      </c>
      <c r="C56282" t="s">
        <v>194843</v>
      </c>
      <c r="D56282" t="s">
        <v>194844</v>
      </c>
      <c r="E56282" t="s">
        <v>14</v>
      </c>
      <c r="F56282" t="s">
        <v>124</v>
      </c>
      <c r="G56282" t="s">
        <v>125</v>
      </c>
      <c r="H56282" t="s">
        <v>126</v>
      </c>
      <c r="I56282" t="s">
        <v>126</v>
      </c>
      <c r="J56282" s="1">
        <v>40918</v>
      </c>
      <c r="K56282" t="b">
        <f>IFERROR(VLOOKUP(F56282,english_mapping!A:B,2,FALSE),"NA")</f>
        <v>1</v>
      </c>
      <c r="L56282" t="str">
        <f t="shared" si="879"/>
        <v>Android</v>
      </c>
    </row>
    <row r="56283" spans="1:12" x14ac:dyDescent="0.25">
      <c r="A56283" t="s">
        <v>194845</v>
      </c>
      <c r="B56283" t="s">
        <v>194846</v>
      </c>
      <c r="C56283" t="s">
        <v>194847</v>
      </c>
      <c r="D56283" t="s">
        <v>194848</v>
      </c>
      <c r="E56283" t="s">
        <v>14</v>
      </c>
      <c r="F56283" t="s">
        <v>21</v>
      </c>
      <c r="G56283" t="s">
        <v>94</v>
      </c>
      <c r="H56283" t="s">
        <v>95</v>
      </c>
      <c r="I56283" t="s">
        <v>78890</v>
      </c>
      <c r="J56283" s="1">
        <v>40919</v>
      </c>
      <c r="K56283" t="b">
        <f>IFERROR(VLOOKUP(F56283,english_mapping!A:B,2,FALSE),"NA")</f>
        <v>1</v>
      </c>
      <c r="L56283" t="str">
        <f t="shared" si="879"/>
        <v>Digital Media</v>
      </c>
    </row>
    <row r="56284" spans="1:12" x14ac:dyDescent="0.25">
      <c r="A56284" t="s">
        <v>194849</v>
      </c>
      <c r="B56284" t="s">
        <v>194850</v>
      </c>
      <c r="C56284" t="s">
        <v>194851</v>
      </c>
      <c r="D56284" t="s">
        <v>194852</v>
      </c>
      <c r="E56284" t="s">
        <v>14</v>
      </c>
      <c r="J56284" s="1">
        <v>41520</v>
      </c>
      <c r="K56284" t="str">
        <f>IFERROR(VLOOKUP(F56284,english_mapping!A:B,2,FALSE),"NA")</f>
        <v>NA</v>
      </c>
      <c r="L56284" t="str">
        <f t="shared" si="879"/>
        <v>Education</v>
      </c>
    </row>
    <row r="56285" spans="1:12" x14ac:dyDescent="0.25">
      <c r="A56285" t="s">
        <v>194853</v>
      </c>
      <c r="B56285" t="s">
        <v>194854</v>
      </c>
      <c r="C56285" t="s">
        <v>194855</v>
      </c>
      <c r="D56285" t="s">
        <v>552</v>
      </c>
      <c r="E56285" t="s">
        <v>14</v>
      </c>
      <c r="F56285" t="s">
        <v>408</v>
      </c>
      <c r="G56285">
        <v>40</v>
      </c>
      <c r="H56285" t="s">
        <v>1001</v>
      </c>
      <c r="I56285" t="s">
        <v>1001</v>
      </c>
      <c r="J56285" s="1">
        <v>40182</v>
      </c>
      <c r="K56285" t="b">
        <f>IFERROR(VLOOKUP(F56285,english_mapping!A:B,2,FALSE),"NA")</f>
        <v>0</v>
      </c>
      <c r="L56285" t="str">
        <f t="shared" si="879"/>
        <v>Social Media</v>
      </c>
    </row>
    <row r="56286" spans="1:12" x14ac:dyDescent="0.25">
      <c r="A56286" t="s">
        <v>194856</v>
      </c>
      <c r="B56286" t="s">
        <v>194857</v>
      </c>
      <c r="C56286" t="s">
        <v>194858</v>
      </c>
      <c r="D56286" t="s">
        <v>38</v>
      </c>
      <c r="E56286" t="s">
        <v>14</v>
      </c>
      <c r="F56286" t="s">
        <v>21</v>
      </c>
      <c r="G56286" t="s">
        <v>154</v>
      </c>
      <c r="H56286" t="s">
        <v>194859</v>
      </c>
      <c r="I56286" t="s">
        <v>5692</v>
      </c>
      <c r="K56286" t="b">
        <f>IFERROR(VLOOKUP(F56286,english_mapping!A:B,2,FALSE),"NA")</f>
        <v>1</v>
      </c>
      <c r="L56286" t="str">
        <f t="shared" si="879"/>
        <v>Software</v>
      </c>
    </row>
    <row r="56287" spans="1:12" x14ac:dyDescent="0.25">
      <c r="A56287" t="s">
        <v>194860</v>
      </c>
      <c r="B56287" t="s">
        <v>194861</v>
      </c>
      <c r="C56287" t="s">
        <v>194862</v>
      </c>
      <c r="E56287" t="s">
        <v>14</v>
      </c>
      <c r="F56287" t="s">
        <v>15</v>
      </c>
      <c r="G56287">
        <v>19</v>
      </c>
      <c r="H56287" t="s">
        <v>479</v>
      </c>
      <c r="I56287" t="s">
        <v>479</v>
      </c>
      <c r="J56287" s="1">
        <v>42165</v>
      </c>
      <c r="K56287" t="b">
        <f>IFERROR(VLOOKUP(F56287,english_mapping!A:B,2,FALSE),"NA")</f>
        <v>1</v>
      </c>
      <c r="L56287">
        <f t="shared" si="879"/>
        <v>0</v>
      </c>
    </row>
    <row r="56288" spans="1:12" x14ac:dyDescent="0.25">
      <c r="A56288" t="s">
        <v>194863</v>
      </c>
      <c r="B56288" t="s">
        <v>194864</v>
      </c>
      <c r="C56288" t="s">
        <v>194865</v>
      </c>
      <c r="D56288" t="s">
        <v>952</v>
      </c>
      <c r="E56288" t="s">
        <v>205</v>
      </c>
      <c r="F56288" t="s">
        <v>21</v>
      </c>
      <c r="G56288" t="s">
        <v>59</v>
      </c>
      <c r="H56288" t="s">
        <v>60</v>
      </c>
      <c r="I56288" t="s">
        <v>1186</v>
      </c>
      <c r="J56288" s="1">
        <v>37988</v>
      </c>
      <c r="K56288" t="b">
        <f>IFERROR(VLOOKUP(F56288,english_mapping!A:B,2,FALSE),"NA")</f>
        <v>1</v>
      </c>
      <c r="L56288" t="str">
        <f t="shared" si="879"/>
        <v>Messaging</v>
      </c>
    </row>
    <row r="56289" spans="1:12" x14ac:dyDescent="0.25">
      <c r="A56289" t="s">
        <v>194866</v>
      </c>
      <c r="B56289" t="s">
        <v>194867</v>
      </c>
      <c r="C56289" t="s">
        <v>194868</v>
      </c>
      <c r="D56289" t="s">
        <v>7670</v>
      </c>
      <c r="E56289" t="s">
        <v>14</v>
      </c>
      <c r="F56289" t="s">
        <v>46</v>
      </c>
      <c r="H56289" t="s">
        <v>47</v>
      </c>
      <c r="I56289" t="s">
        <v>47</v>
      </c>
      <c r="J56289" s="1">
        <v>41275</v>
      </c>
      <c r="K56289" t="b">
        <f>IFERROR(VLOOKUP(F56289,english_mapping!A:B,2,FALSE),"NA")</f>
        <v>0</v>
      </c>
      <c r="L56289" t="str">
        <f t="shared" si="879"/>
        <v>Information Services</v>
      </c>
    </row>
    <row r="56290" spans="1:12" x14ac:dyDescent="0.25">
      <c r="A56290" t="s">
        <v>194869</v>
      </c>
      <c r="B56290" t="s">
        <v>194870</v>
      </c>
      <c r="C56290" t="s">
        <v>194871</v>
      </c>
      <c r="D56290" t="s">
        <v>194872</v>
      </c>
      <c r="E56290" t="s">
        <v>14</v>
      </c>
      <c r="F56290" t="s">
        <v>21</v>
      </c>
      <c r="G56290" t="s">
        <v>39</v>
      </c>
      <c r="H56290" t="s">
        <v>281</v>
      </c>
      <c r="I56290" t="s">
        <v>70194</v>
      </c>
      <c r="J56290" s="1">
        <v>41275</v>
      </c>
      <c r="K56290" t="b">
        <f>IFERROR(VLOOKUP(F56290,english_mapping!A:B,2,FALSE),"NA")</f>
        <v>1</v>
      </c>
      <c r="L56290" t="str">
        <f t="shared" si="879"/>
        <v>Cloud Infrastructure</v>
      </c>
    </row>
    <row r="56291" spans="1:12" x14ac:dyDescent="0.25">
      <c r="A56291" t="s">
        <v>194873</v>
      </c>
      <c r="B56291" t="s">
        <v>194874</v>
      </c>
      <c r="C56291" t="s">
        <v>194875</v>
      </c>
      <c r="D56291" t="s">
        <v>1275</v>
      </c>
      <c r="E56291" t="s">
        <v>205</v>
      </c>
      <c r="F56291" t="s">
        <v>21</v>
      </c>
      <c r="G56291" t="s">
        <v>101</v>
      </c>
      <c r="H56291" t="s">
        <v>102</v>
      </c>
      <c r="I56291" t="s">
        <v>103</v>
      </c>
      <c r="J56291" s="1">
        <v>40909</v>
      </c>
      <c r="K56291" t="b">
        <f>IFERROR(VLOOKUP(F56291,english_mapping!A:B,2,FALSE),"NA")</f>
        <v>1</v>
      </c>
      <c r="L56291" t="str">
        <f t="shared" si="879"/>
        <v>Health Care</v>
      </c>
    </row>
    <row r="56292" spans="1:12" x14ac:dyDescent="0.25">
      <c r="A56292" t="s">
        <v>194876</v>
      </c>
      <c r="B56292" t="s">
        <v>194877</v>
      </c>
      <c r="C56292" t="s">
        <v>194878</v>
      </c>
      <c r="D56292" t="s">
        <v>194879</v>
      </c>
      <c r="E56292" t="s">
        <v>14</v>
      </c>
      <c r="F56292" t="s">
        <v>21</v>
      </c>
      <c r="G56292" t="s">
        <v>1035</v>
      </c>
      <c r="H56292" t="s">
        <v>1059</v>
      </c>
      <c r="I56292" t="s">
        <v>3804</v>
      </c>
      <c r="J56292" s="1">
        <v>38356</v>
      </c>
      <c r="K56292" t="b">
        <f>IFERROR(VLOOKUP(F56292,english_mapping!A:B,2,FALSE),"NA")</f>
        <v>1</v>
      </c>
      <c r="L56292" t="str">
        <f t="shared" si="879"/>
        <v>Digital Media</v>
      </c>
    </row>
    <row r="56293" spans="1:12" x14ac:dyDescent="0.25">
      <c r="A56293" t="s">
        <v>194880</v>
      </c>
      <c r="B56293" t="s">
        <v>194881</v>
      </c>
      <c r="C56293" t="s">
        <v>194882</v>
      </c>
      <c r="D56293" t="s">
        <v>1959</v>
      </c>
      <c r="E56293" t="s">
        <v>14</v>
      </c>
      <c r="F56293" t="s">
        <v>21</v>
      </c>
      <c r="G56293" t="s">
        <v>101</v>
      </c>
      <c r="H56293" t="s">
        <v>102</v>
      </c>
      <c r="I56293" t="s">
        <v>103</v>
      </c>
      <c r="J56293" s="1">
        <v>40914</v>
      </c>
      <c r="K56293" t="b">
        <f>IFERROR(VLOOKUP(F56293,english_mapping!A:B,2,FALSE),"NA")</f>
        <v>1</v>
      </c>
      <c r="L56293" t="str">
        <f t="shared" si="879"/>
        <v>Consumer Internet</v>
      </c>
    </row>
    <row r="56294" spans="1:12" x14ac:dyDescent="0.25">
      <c r="A56294" t="s">
        <v>194883</v>
      </c>
      <c r="B56294" t="s">
        <v>194884</v>
      </c>
      <c r="C56294" t="s">
        <v>194885</v>
      </c>
      <c r="D56294" t="s">
        <v>952</v>
      </c>
      <c r="E56294" t="s">
        <v>109</v>
      </c>
      <c r="F56294" t="s">
        <v>21</v>
      </c>
      <c r="G56294" t="s">
        <v>154</v>
      </c>
      <c r="H56294" t="s">
        <v>242</v>
      </c>
      <c r="I56294" t="s">
        <v>326</v>
      </c>
      <c r="J56294" s="1">
        <v>40189</v>
      </c>
      <c r="K56294" t="b">
        <f>IFERROR(VLOOKUP(F56294,english_mapping!A:B,2,FALSE),"NA")</f>
        <v>1</v>
      </c>
      <c r="L56294" t="str">
        <f t="shared" si="879"/>
        <v>Messaging</v>
      </c>
    </row>
    <row r="56295" spans="1:12" x14ac:dyDescent="0.25">
      <c r="A56295" t="s">
        <v>194886</v>
      </c>
      <c r="B56295" t="s">
        <v>194887</v>
      </c>
      <c r="C56295" t="s">
        <v>194888</v>
      </c>
      <c r="D56295" t="s">
        <v>194889</v>
      </c>
      <c r="E56295" t="s">
        <v>14</v>
      </c>
      <c r="F56295" t="s">
        <v>17019</v>
      </c>
      <c r="G56295">
        <v>3</v>
      </c>
      <c r="H56295" t="s">
        <v>17020</v>
      </c>
      <c r="I56295" t="s">
        <v>17021</v>
      </c>
      <c r="J56295" s="1">
        <v>39814</v>
      </c>
      <c r="K56295" t="b">
        <f>IFERROR(VLOOKUP(F56295,english_mapping!A:B,2,FALSE),"NA")</f>
        <v>0</v>
      </c>
      <c r="L56295" t="str">
        <f t="shared" si="879"/>
        <v>Analytics</v>
      </c>
    </row>
    <row r="56296" spans="1:12" x14ac:dyDescent="0.25">
      <c r="A56296" t="s">
        <v>194890</v>
      </c>
      <c r="B56296" t="s">
        <v>194891</v>
      </c>
      <c r="C56296" t="s">
        <v>194892</v>
      </c>
      <c r="D56296" t="s">
        <v>194893</v>
      </c>
      <c r="E56296" t="s">
        <v>14</v>
      </c>
      <c r="F56296" t="s">
        <v>21</v>
      </c>
      <c r="G56296" t="s">
        <v>59</v>
      </c>
      <c r="H56296" t="s">
        <v>60</v>
      </c>
      <c r="I56296" t="s">
        <v>1452</v>
      </c>
      <c r="K56296" t="b">
        <f>IFERROR(VLOOKUP(F56296,english_mapping!A:B,2,FALSE),"NA")</f>
        <v>1</v>
      </c>
      <c r="L56296" t="str">
        <f t="shared" si="879"/>
        <v>Communications Infrastructure</v>
      </c>
    </row>
    <row r="56297" spans="1:12" x14ac:dyDescent="0.25">
      <c r="A56297" t="s">
        <v>194894</v>
      </c>
      <c r="B56297" t="s">
        <v>194895</v>
      </c>
      <c r="C56297" t="s">
        <v>194896</v>
      </c>
      <c r="D56297" t="s">
        <v>194897</v>
      </c>
      <c r="E56297" t="s">
        <v>14</v>
      </c>
      <c r="F56297" t="s">
        <v>21</v>
      </c>
      <c r="G56297" t="s">
        <v>59</v>
      </c>
      <c r="H56297" t="s">
        <v>60</v>
      </c>
      <c r="I56297" t="s">
        <v>66</v>
      </c>
      <c r="J56297" s="1">
        <v>40544</v>
      </c>
      <c r="K56297" t="b">
        <f>IFERROR(VLOOKUP(F56297,english_mapping!A:B,2,FALSE),"NA")</f>
        <v>1</v>
      </c>
      <c r="L56297" t="str">
        <f t="shared" si="879"/>
        <v>Analytics</v>
      </c>
    </row>
    <row r="56298" spans="1:12" x14ac:dyDescent="0.25">
      <c r="A56298" t="s">
        <v>194898</v>
      </c>
      <c r="B56298" t="s">
        <v>194899</v>
      </c>
      <c r="C56298" t="s">
        <v>194900</v>
      </c>
      <c r="D56298" t="s">
        <v>194901</v>
      </c>
      <c r="E56298" t="s">
        <v>205</v>
      </c>
      <c r="K56298" t="str">
        <f>IFERROR(VLOOKUP(F56298,english_mapping!A:B,2,FALSE),"NA")</f>
        <v>NA</v>
      </c>
      <c r="L56298" t="str">
        <f t="shared" si="879"/>
        <v>Service Providers</v>
      </c>
    </row>
    <row r="56299" spans="1:12" x14ac:dyDescent="0.25">
      <c r="A56299" t="s">
        <v>194902</v>
      </c>
      <c r="B56299" t="s">
        <v>194903</v>
      </c>
      <c r="C56299" t="s">
        <v>194904</v>
      </c>
      <c r="D56299" t="s">
        <v>780</v>
      </c>
      <c r="E56299" t="s">
        <v>14</v>
      </c>
      <c r="F56299" t="s">
        <v>21</v>
      </c>
      <c r="G56299" t="s">
        <v>3555</v>
      </c>
      <c r="H56299" t="s">
        <v>8195</v>
      </c>
      <c r="I56299" t="s">
        <v>8196</v>
      </c>
      <c r="J56299" s="1">
        <v>41640</v>
      </c>
      <c r="K56299" t="b">
        <f>IFERROR(VLOOKUP(F56299,english_mapping!A:B,2,FALSE),"NA")</f>
        <v>1</v>
      </c>
      <c r="L56299" t="str">
        <f t="shared" si="879"/>
        <v>Clean Technology</v>
      </c>
    </row>
    <row r="56300" spans="1:12" x14ac:dyDescent="0.25">
      <c r="A56300" t="s">
        <v>194905</v>
      </c>
      <c r="B56300" t="s">
        <v>194906</v>
      </c>
      <c r="C56300" t="s">
        <v>194907</v>
      </c>
      <c r="D56300" t="s">
        <v>194908</v>
      </c>
      <c r="E56300" t="s">
        <v>14</v>
      </c>
      <c r="F56300" t="s">
        <v>15</v>
      </c>
      <c r="G56300">
        <v>19</v>
      </c>
      <c r="H56300" t="s">
        <v>479</v>
      </c>
      <c r="I56300" t="s">
        <v>479</v>
      </c>
      <c r="J56300" s="1">
        <v>41275</v>
      </c>
      <c r="K56300" t="b">
        <f>IFERROR(VLOOKUP(F56300,english_mapping!A:B,2,FALSE),"NA")</f>
        <v>1</v>
      </c>
      <c r="L56300" t="str">
        <f t="shared" si="879"/>
        <v>Consumer Internet</v>
      </c>
    </row>
    <row r="56301" spans="1:12" x14ac:dyDescent="0.25">
      <c r="A56301" t="s">
        <v>194909</v>
      </c>
      <c r="B56301" t="s">
        <v>194910</v>
      </c>
      <c r="C56301" t="s">
        <v>194911</v>
      </c>
      <c r="D56301" t="s">
        <v>19430</v>
      </c>
      <c r="E56301" t="s">
        <v>14</v>
      </c>
      <c r="F56301" t="s">
        <v>560</v>
      </c>
      <c r="G56301">
        <v>29</v>
      </c>
      <c r="H56301" t="s">
        <v>20956</v>
      </c>
      <c r="I56301" t="s">
        <v>194912</v>
      </c>
      <c r="J56301" s="1">
        <v>41247</v>
      </c>
      <c r="K56301" t="b">
        <f>IFERROR(VLOOKUP(F56301,english_mapping!A:B,2,FALSE),"NA")</f>
        <v>0</v>
      </c>
      <c r="L56301" t="str">
        <f t="shared" si="879"/>
        <v>Automotive</v>
      </c>
    </row>
    <row r="56302" spans="1:12" x14ac:dyDescent="0.25">
      <c r="A56302" t="s">
        <v>194913</v>
      </c>
      <c r="B56302" t="s">
        <v>194914</v>
      </c>
      <c r="C56302" t="s">
        <v>194915</v>
      </c>
      <c r="D56302" t="s">
        <v>194916</v>
      </c>
      <c r="E56302" t="s">
        <v>14</v>
      </c>
      <c r="F56302" t="s">
        <v>21</v>
      </c>
      <c r="G56302" t="s">
        <v>1383</v>
      </c>
      <c r="H56302" t="s">
        <v>1384</v>
      </c>
      <c r="I56302" t="s">
        <v>1385</v>
      </c>
      <c r="J56302" s="1">
        <v>39817</v>
      </c>
      <c r="K56302" t="b">
        <f>IFERROR(VLOOKUP(F56302,english_mapping!A:B,2,FALSE),"NA")</f>
        <v>1</v>
      </c>
      <c r="L56302" t="str">
        <f t="shared" si="879"/>
        <v>Digital Media</v>
      </c>
    </row>
    <row r="56303" spans="1:12" x14ac:dyDescent="0.25">
      <c r="A56303" t="s">
        <v>194917</v>
      </c>
      <c r="B56303" t="s">
        <v>194918</v>
      </c>
      <c r="C56303" t="s">
        <v>194919</v>
      </c>
      <c r="D56303" t="s">
        <v>194920</v>
      </c>
      <c r="E56303" t="s">
        <v>14</v>
      </c>
      <c r="J56303" s="1">
        <v>41281</v>
      </c>
      <c r="K56303" t="str">
        <f>IFERROR(VLOOKUP(F56303,english_mapping!A:B,2,FALSE),"NA")</f>
        <v>NA</v>
      </c>
      <c r="L56303" t="str">
        <f t="shared" si="879"/>
        <v>Business Productivity</v>
      </c>
    </row>
    <row r="56304" spans="1:12" x14ac:dyDescent="0.25">
      <c r="A56304" t="s">
        <v>194921</v>
      </c>
      <c r="B56304" t="s">
        <v>194922</v>
      </c>
      <c r="C56304" t="s">
        <v>194923</v>
      </c>
      <c r="D56304" t="s">
        <v>194924</v>
      </c>
      <c r="E56304" t="s">
        <v>14</v>
      </c>
      <c r="F56304" t="s">
        <v>21</v>
      </c>
      <c r="G56304" t="s">
        <v>59</v>
      </c>
      <c r="H56304" t="s">
        <v>90</v>
      </c>
      <c r="I56304" t="s">
        <v>841</v>
      </c>
      <c r="J56304" s="1">
        <v>41275</v>
      </c>
      <c r="K56304" t="b">
        <f>IFERROR(VLOOKUP(F56304,english_mapping!A:B,2,FALSE),"NA")</f>
        <v>1</v>
      </c>
      <c r="L56304" t="str">
        <f t="shared" si="879"/>
        <v>Apps</v>
      </c>
    </row>
    <row r="56305" spans="1:12" x14ac:dyDescent="0.25">
      <c r="A56305" t="s">
        <v>194925</v>
      </c>
      <c r="B56305" t="s">
        <v>194926</v>
      </c>
      <c r="C56305" t="s">
        <v>194927</v>
      </c>
      <c r="D56305" t="s">
        <v>51</v>
      </c>
      <c r="E56305" t="s">
        <v>109</v>
      </c>
      <c r="F56305" t="s">
        <v>21</v>
      </c>
      <c r="G56305" t="s">
        <v>59</v>
      </c>
      <c r="H56305" t="s">
        <v>60</v>
      </c>
      <c r="I56305" t="s">
        <v>4111</v>
      </c>
      <c r="K56305" t="b">
        <f>IFERROR(VLOOKUP(F56305,english_mapping!A:B,2,FALSE),"NA")</f>
        <v>1</v>
      </c>
      <c r="L56305" t="str">
        <f t="shared" si="879"/>
        <v>Biotechnology</v>
      </c>
    </row>
    <row r="56306" spans="1:12" x14ac:dyDescent="0.25">
      <c r="A56306" t="s">
        <v>194928</v>
      </c>
      <c r="B56306" t="s">
        <v>194929</v>
      </c>
      <c r="C56306" t="s">
        <v>194930</v>
      </c>
      <c r="D56306" t="s">
        <v>194931</v>
      </c>
      <c r="E56306" t="s">
        <v>14</v>
      </c>
      <c r="F56306" t="s">
        <v>21</v>
      </c>
      <c r="G56306" t="s">
        <v>59</v>
      </c>
      <c r="H56306" t="s">
        <v>90</v>
      </c>
      <c r="I56306" t="s">
        <v>90</v>
      </c>
      <c r="J56306" s="1">
        <v>39085</v>
      </c>
      <c r="K56306" t="b">
        <f>IFERROR(VLOOKUP(F56306,english_mapping!A:B,2,FALSE),"NA")</f>
        <v>1</v>
      </c>
      <c r="L56306" t="str">
        <f t="shared" si="879"/>
        <v>Artists Globally</v>
      </c>
    </row>
    <row r="56307" spans="1:12" x14ac:dyDescent="0.25">
      <c r="A56307" t="s">
        <v>194932</v>
      </c>
      <c r="B56307" t="s">
        <v>194933</v>
      </c>
      <c r="C56307" t="s">
        <v>194934</v>
      </c>
      <c r="D56307" t="s">
        <v>107555</v>
      </c>
      <c r="E56307" t="s">
        <v>14</v>
      </c>
      <c r="F56307" t="s">
        <v>21</v>
      </c>
      <c r="G56307" t="s">
        <v>59</v>
      </c>
      <c r="H56307" t="s">
        <v>60</v>
      </c>
      <c r="I56307" t="s">
        <v>1128</v>
      </c>
      <c r="J56307" s="1">
        <v>40913</v>
      </c>
      <c r="K56307" t="b">
        <f>IFERROR(VLOOKUP(F56307,english_mapping!A:B,2,FALSE),"NA")</f>
        <v>1</v>
      </c>
      <c r="L56307" t="str">
        <f t="shared" si="879"/>
        <v>Web Tools</v>
      </c>
    </row>
    <row r="56308" spans="1:12" x14ac:dyDescent="0.25">
      <c r="A56308" t="s">
        <v>194935</v>
      </c>
      <c r="B56308" t="s">
        <v>194936</v>
      </c>
      <c r="C56308" t="s">
        <v>194937</v>
      </c>
      <c r="D56308" t="s">
        <v>194938</v>
      </c>
      <c r="E56308" t="s">
        <v>14</v>
      </c>
      <c r="F56308" t="s">
        <v>21</v>
      </c>
      <c r="G56308" t="s">
        <v>138</v>
      </c>
      <c r="H56308" t="s">
        <v>139</v>
      </c>
      <c r="I56308" t="s">
        <v>442</v>
      </c>
      <c r="J56308" s="1">
        <v>37257</v>
      </c>
      <c r="K56308" t="b">
        <f>IFERROR(VLOOKUP(F56308,english_mapping!A:B,2,FALSE),"NA")</f>
        <v>1</v>
      </c>
      <c r="L56308" t="str">
        <f t="shared" si="879"/>
        <v>Health Care</v>
      </c>
    </row>
    <row r="56309" spans="1:12" x14ac:dyDescent="0.25">
      <c r="A56309" t="s">
        <v>194939</v>
      </c>
      <c r="B56309" t="s">
        <v>194940</v>
      </c>
      <c r="C56309" t="s">
        <v>194941</v>
      </c>
      <c r="D56309" t="s">
        <v>32</v>
      </c>
      <c r="E56309" t="s">
        <v>205</v>
      </c>
      <c r="F56309" t="s">
        <v>1163</v>
      </c>
      <c r="G56309">
        <v>2</v>
      </c>
      <c r="H56309" t="s">
        <v>1785</v>
      </c>
      <c r="I56309" t="s">
        <v>1786</v>
      </c>
      <c r="K56309" t="b">
        <f>IFERROR(VLOOKUP(F56309,english_mapping!A:B,2,FALSE),"NA")</f>
        <v>0</v>
      </c>
      <c r="L56309" t="str">
        <f t="shared" si="879"/>
        <v>Curated Web</v>
      </c>
    </row>
    <row r="56310" spans="1:12" x14ac:dyDescent="0.25">
      <c r="A56310" t="s">
        <v>194942</v>
      </c>
      <c r="B56310" t="s">
        <v>194943</v>
      </c>
      <c r="C56310" t="s">
        <v>194944</v>
      </c>
      <c r="D56310" t="s">
        <v>780</v>
      </c>
      <c r="E56310" t="s">
        <v>205</v>
      </c>
      <c r="F56310" t="s">
        <v>124</v>
      </c>
      <c r="G56310" t="s">
        <v>125</v>
      </c>
      <c r="H56310" t="s">
        <v>126</v>
      </c>
      <c r="I56310" t="s">
        <v>126</v>
      </c>
      <c r="K56310" t="b">
        <f>IFERROR(VLOOKUP(F56310,english_mapping!A:B,2,FALSE),"NA")</f>
        <v>1</v>
      </c>
      <c r="L56310" t="str">
        <f t="shared" si="879"/>
        <v>Clean Technology</v>
      </c>
    </row>
    <row r="56311" spans="1:12" x14ac:dyDescent="0.25">
      <c r="A56311" t="s">
        <v>194945</v>
      </c>
      <c r="B56311" t="s">
        <v>194946</v>
      </c>
      <c r="C56311" t="s">
        <v>194947</v>
      </c>
      <c r="D56311" t="s">
        <v>38</v>
      </c>
      <c r="E56311" t="s">
        <v>109</v>
      </c>
      <c r="F56311" t="s">
        <v>21</v>
      </c>
      <c r="G56311" t="s">
        <v>138</v>
      </c>
      <c r="H56311" t="s">
        <v>139</v>
      </c>
      <c r="I56311" t="s">
        <v>139</v>
      </c>
      <c r="J56311" s="1">
        <v>36526</v>
      </c>
      <c r="K56311" t="b">
        <f>IFERROR(VLOOKUP(F56311,english_mapping!A:B,2,FALSE),"NA")</f>
        <v>1</v>
      </c>
      <c r="L56311" t="str">
        <f t="shared" si="879"/>
        <v>Software</v>
      </c>
    </row>
    <row r="56312" spans="1:12" x14ac:dyDescent="0.25">
      <c r="A56312" t="s">
        <v>194948</v>
      </c>
      <c r="B56312" t="s">
        <v>194949</v>
      </c>
      <c r="C56312" t="s">
        <v>194950</v>
      </c>
      <c r="D56312" t="s">
        <v>1014</v>
      </c>
      <c r="E56312" t="s">
        <v>14</v>
      </c>
      <c r="F56312" t="s">
        <v>21</v>
      </c>
      <c r="G56312" t="s">
        <v>2742</v>
      </c>
      <c r="H56312" t="s">
        <v>24381</v>
      </c>
      <c r="I56312" t="s">
        <v>66833</v>
      </c>
      <c r="J56312" s="1">
        <v>40179</v>
      </c>
      <c r="K56312" t="b">
        <f>IFERROR(VLOOKUP(F56312,english_mapping!A:B,2,FALSE),"NA")</f>
        <v>1</v>
      </c>
      <c r="L56312" t="str">
        <f t="shared" si="879"/>
        <v>Transportation</v>
      </c>
    </row>
    <row r="56313" spans="1:12" x14ac:dyDescent="0.25">
      <c r="A56313" t="s">
        <v>194951</v>
      </c>
      <c r="B56313" t="s">
        <v>194952</v>
      </c>
      <c r="C56313" t="s">
        <v>194953</v>
      </c>
      <c r="D56313" t="s">
        <v>30444</v>
      </c>
      <c r="E56313" t="s">
        <v>14</v>
      </c>
      <c r="F56313" t="s">
        <v>21</v>
      </c>
      <c r="G56313" t="s">
        <v>59</v>
      </c>
      <c r="H56313" t="s">
        <v>60</v>
      </c>
      <c r="I56313" t="s">
        <v>61</v>
      </c>
      <c r="J56313" s="1">
        <v>41278</v>
      </c>
      <c r="K56313" t="b">
        <f>IFERROR(VLOOKUP(F56313,english_mapping!A:B,2,FALSE),"NA")</f>
        <v>1</v>
      </c>
      <c r="L56313" t="str">
        <f t="shared" si="879"/>
        <v>Games</v>
      </c>
    </row>
    <row r="56314" spans="1:12" x14ac:dyDescent="0.25">
      <c r="A56314" t="s">
        <v>194954</v>
      </c>
      <c r="B56314" t="s">
        <v>194955</v>
      </c>
      <c r="C56314" t="s">
        <v>194956</v>
      </c>
      <c r="D56314" t="s">
        <v>194957</v>
      </c>
      <c r="E56314" t="s">
        <v>14</v>
      </c>
      <c r="F56314" t="s">
        <v>408</v>
      </c>
      <c r="G56314">
        <v>40</v>
      </c>
      <c r="H56314" t="s">
        <v>1001</v>
      </c>
      <c r="I56314" t="s">
        <v>1001</v>
      </c>
      <c r="J56314" t="s">
        <v>2259</v>
      </c>
      <c r="K56314" t="b">
        <f>IFERROR(VLOOKUP(F56314,english_mapping!A:B,2,FALSE),"NA")</f>
        <v>0</v>
      </c>
      <c r="L56314" t="str">
        <f t="shared" si="879"/>
        <v>Artificial Intelligence</v>
      </c>
    </row>
    <row r="56315" spans="1:12" x14ac:dyDescent="0.25">
      <c r="A56315" t="s">
        <v>194958</v>
      </c>
      <c r="B56315" t="s">
        <v>194959</v>
      </c>
      <c r="C56315" t="s">
        <v>194960</v>
      </c>
      <c r="D56315" t="s">
        <v>130</v>
      </c>
      <c r="E56315" t="s">
        <v>14</v>
      </c>
      <c r="F56315" t="s">
        <v>21</v>
      </c>
      <c r="G56315" t="s">
        <v>1300</v>
      </c>
      <c r="H56315" t="s">
        <v>1301</v>
      </c>
      <c r="I56315" t="s">
        <v>164078</v>
      </c>
      <c r="J56315" s="1">
        <v>35623</v>
      </c>
      <c r="K56315" t="b">
        <f>IFERROR(VLOOKUP(F56315,english_mapping!A:B,2,FALSE),"NA")</f>
        <v>1</v>
      </c>
      <c r="L56315" t="str">
        <f t="shared" si="879"/>
        <v>Search</v>
      </c>
    </row>
    <row r="56316" spans="1:12" x14ac:dyDescent="0.25">
      <c r="A56316" t="s">
        <v>194961</v>
      </c>
      <c r="B56316" t="s">
        <v>194962</v>
      </c>
      <c r="C56316" t="s">
        <v>194963</v>
      </c>
      <c r="D56316" t="s">
        <v>51</v>
      </c>
      <c r="E56316" t="s">
        <v>205</v>
      </c>
      <c r="F56316" t="s">
        <v>21</v>
      </c>
      <c r="G56316" t="s">
        <v>94</v>
      </c>
      <c r="H56316" t="s">
        <v>95</v>
      </c>
      <c r="I56316" t="s">
        <v>40039</v>
      </c>
      <c r="J56316" s="1">
        <v>29587</v>
      </c>
      <c r="K56316" t="b">
        <f>IFERROR(VLOOKUP(F56316,english_mapping!A:B,2,FALSE),"NA")</f>
        <v>1</v>
      </c>
      <c r="L56316" t="str">
        <f t="shared" si="879"/>
        <v>Biotechnology</v>
      </c>
    </row>
    <row r="56317" spans="1:12" x14ac:dyDescent="0.25">
      <c r="A56317" t="s">
        <v>194964</v>
      </c>
      <c r="B56317" t="s">
        <v>194965</v>
      </c>
      <c r="C56317" t="s">
        <v>194966</v>
      </c>
      <c r="D56317" t="s">
        <v>194967</v>
      </c>
      <c r="E56317" t="s">
        <v>14</v>
      </c>
      <c r="F56317" t="s">
        <v>124</v>
      </c>
      <c r="G56317" t="s">
        <v>125</v>
      </c>
      <c r="H56317" t="s">
        <v>126</v>
      </c>
      <c r="I56317" t="s">
        <v>126</v>
      </c>
      <c r="J56317" s="1">
        <v>40918</v>
      </c>
      <c r="K56317" t="b">
        <f>IFERROR(VLOOKUP(F56317,english_mapping!A:B,2,FALSE),"NA")</f>
        <v>1</v>
      </c>
      <c r="L56317" t="str">
        <f t="shared" si="879"/>
        <v>Advertising</v>
      </c>
    </row>
    <row r="56318" spans="1:12" x14ac:dyDescent="0.25">
      <c r="A56318" t="s">
        <v>194968</v>
      </c>
      <c r="B56318" t="s">
        <v>194969</v>
      </c>
      <c r="C56318" t="s">
        <v>194970</v>
      </c>
      <c r="D56318" t="s">
        <v>194971</v>
      </c>
      <c r="E56318" t="s">
        <v>14</v>
      </c>
      <c r="F56318" t="s">
        <v>21</v>
      </c>
      <c r="G56318" t="s">
        <v>84</v>
      </c>
      <c r="H56318" t="s">
        <v>3647</v>
      </c>
      <c r="I56318" t="s">
        <v>3647</v>
      </c>
      <c r="J56318" s="1">
        <v>39453</v>
      </c>
      <c r="K56318" t="b">
        <f>IFERROR(VLOOKUP(F56318,english_mapping!A:B,2,FALSE),"NA")</f>
        <v>1</v>
      </c>
      <c r="L56318" t="str">
        <f t="shared" si="879"/>
        <v>Apps</v>
      </c>
    </row>
    <row r="56319" spans="1:12" x14ac:dyDescent="0.25">
      <c r="A56319" t="s">
        <v>194972</v>
      </c>
      <c r="B56319" t="s">
        <v>194973</v>
      </c>
      <c r="C56319" t="s">
        <v>194974</v>
      </c>
      <c r="D56319" t="s">
        <v>2541</v>
      </c>
      <c r="E56319" t="s">
        <v>14</v>
      </c>
      <c r="F56319" t="s">
        <v>1087</v>
      </c>
      <c r="G56319">
        <v>2</v>
      </c>
      <c r="H56319" t="s">
        <v>1775</v>
      </c>
      <c r="I56319" t="s">
        <v>30604</v>
      </c>
      <c r="J56319" s="1">
        <v>40911</v>
      </c>
      <c r="K56319" t="b">
        <f>IFERROR(VLOOKUP(F56319,english_mapping!A:B,2,FALSE),"NA")</f>
        <v>0</v>
      </c>
      <c r="L56319" t="str">
        <f t="shared" si="879"/>
        <v>Advertising</v>
      </c>
    </row>
    <row r="56320" spans="1:12" x14ac:dyDescent="0.25">
      <c r="A56320" t="s">
        <v>194975</v>
      </c>
      <c r="B56320" t="s">
        <v>194976</v>
      </c>
      <c r="C56320" t="s">
        <v>194977</v>
      </c>
      <c r="D56320" t="s">
        <v>194978</v>
      </c>
      <c r="E56320" t="s">
        <v>14</v>
      </c>
      <c r="F56320" t="s">
        <v>21</v>
      </c>
      <c r="G56320" t="s">
        <v>154</v>
      </c>
      <c r="H56320" t="s">
        <v>242</v>
      </c>
      <c r="I56320" t="s">
        <v>326</v>
      </c>
      <c r="J56320" s="1">
        <v>40909</v>
      </c>
      <c r="K56320" t="b">
        <f>IFERROR(VLOOKUP(F56320,english_mapping!A:B,2,FALSE),"NA")</f>
        <v>1</v>
      </c>
      <c r="L56320" t="str">
        <f t="shared" si="879"/>
        <v>Data Integration</v>
      </c>
    </row>
    <row r="56321" spans="1:12" x14ac:dyDescent="0.25">
      <c r="A56321" t="s">
        <v>194979</v>
      </c>
      <c r="B56321" t="s">
        <v>194980</v>
      </c>
      <c r="C56321" t="s">
        <v>194981</v>
      </c>
      <c r="E56321" t="s">
        <v>205</v>
      </c>
      <c r="F56321" t="s">
        <v>2175</v>
      </c>
      <c r="G56321">
        <v>15</v>
      </c>
      <c r="H56321" t="s">
        <v>8737</v>
      </c>
      <c r="I56321" t="s">
        <v>8737</v>
      </c>
      <c r="K56321" t="b">
        <f>IFERROR(VLOOKUP(F56321,english_mapping!A:B,2,FALSE),"NA")</f>
        <v>0</v>
      </c>
      <c r="L56321">
        <f t="shared" si="879"/>
        <v>0</v>
      </c>
    </row>
    <row r="56322" spans="1:12" x14ac:dyDescent="0.25">
      <c r="A56322" t="s">
        <v>194982</v>
      </c>
      <c r="B56322" t="s">
        <v>194983</v>
      </c>
      <c r="C56322" t="s">
        <v>194984</v>
      </c>
      <c r="D56322" t="s">
        <v>194985</v>
      </c>
      <c r="E56322" t="s">
        <v>14</v>
      </c>
      <c r="F56322" t="s">
        <v>1087</v>
      </c>
      <c r="G56322">
        <v>7</v>
      </c>
      <c r="H56322" t="s">
        <v>101858</v>
      </c>
      <c r="I56322" t="s">
        <v>101858</v>
      </c>
      <c r="J56322" t="s">
        <v>194986</v>
      </c>
      <c r="K56322" t="b">
        <f>IFERROR(VLOOKUP(F56322,english_mapping!A:B,2,FALSE),"NA")</f>
        <v>0</v>
      </c>
      <c r="L56322" t="str">
        <f t="shared" si="879"/>
        <v>Collaborative Consumption</v>
      </c>
    </row>
    <row r="56323" spans="1:12" x14ac:dyDescent="0.25">
      <c r="A56323" t="s">
        <v>194987</v>
      </c>
      <c r="B56323" t="s">
        <v>194988</v>
      </c>
      <c r="C56323" t="s">
        <v>194989</v>
      </c>
      <c r="D56323" t="s">
        <v>194990</v>
      </c>
      <c r="E56323" t="s">
        <v>14</v>
      </c>
      <c r="F56323" t="s">
        <v>661</v>
      </c>
      <c r="G56323">
        <v>9</v>
      </c>
      <c r="H56323" t="s">
        <v>2122</v>
      </c>
      <c r="I56323" t="s">
        <v>2122</v>
      </c>
      <c r="J56323" s="1">
        <v>40190</v>
      </c>
      <c r="K56323" t="b">
        <f>IFERROR(VLOOKUP(F56323,english_mapping!A:B,2,FALSE),"NA")</f>
        <v>0</v>
      </c>
      <c r="L56323" t="str">
        <f t="shared" si="879"/>
        <v>Cloud Computing</v>
      </c>
    </row>
    <row r="56324" spans="1:12" x14ac:dyDescent="0.25">
      <c r="A56324" t="s">
        <v>194991</v>
      </c>
      <c r="B56324" t="s">
        <v>194992</v>
      </c>
      <c r="C56324" t="s">
        <v>194993</v>
      </c>
      <c r="D56324" t="s">
        <v>1275</v>
      </c>
      <c r="E56324" t="s">
        <v>701</v>
      </c>
      <c r="F56324" t="s">
        <v>21</v>
      </c>
      <c r="G56324" t="s">
        <v>59</v>
      </c>
      <c r="H56324" t="s">
        <v>1249</v>
      </c>
      <c r="I56324" t="s">
        <v>1249</v>
      </c>
      <c r="J56324" s="1">
        <v>39448</v>
      </c>
      <c r="K56324" t="b">
        <f>IFERROR(VLOOKUP(F56324,english_mapping!A:B,2,FALSE),"NA")</f>
        <v>1</v>
      </c>
      <c r="L56324" t="str">
        <f t="shared" ref="L56324:L56387" si="880">IFERROR(LEFT(D56324,(FIND("|",D56324))-1),D56324)</f>
        <v>Health Care</v>
      </c>
    </row>
    <row r="56325" spans="1:12" x14ac:dyDescent="0.25">
      <c r="A56325" t="s">
        <v>194994</v>
      </c>
      <c r="B56325" t="s">
        <v>194995</v>
      </c>
      <c r="C56325" t="s">
        <v>194996</v>
      </c>
      <c r="D56325" t="s">
        <v>194997</v>
      </c>
      <c r="E56325" t="s">
        <v>205</v>
      </c>
      <c r="F56325" t="s">
        <v>21</v>
      </c>
      <c r="G56325" t="s">
        <v>1360</v>
      </c>
      <c r="H56325" t="s">
        <v>1361</v>
      </c>
      <c r="I56325" t="s">
        <v>1361</v>
      </c>
      <c r="K56325" t="b">
        <f>IFERROR(VLOOKUP(F56325,english_mapping!A:B,2,FALSE),"NA")</f>
        <v>1</v>
      </c>
      <c r="L56325" t="str">
        <f t="shared" si="880"/>
        <v>Analytics</v>
      </c>
    </row>
    <row r="56326" spans="1:12" x14ac:dyDescent="0.25">
      <c r="A56326" t="s">
        <v>194998</v>
      </c>
      <c r="B56326" t="s">
        <v>194999</v>
      </c>
      <c r="C56326" t="s">
        <v>195000</v>
      </c>
      <c r="E56326" t="s">
        <v>14</v>
      </c>
      <c r="K56326" t="str">
        <f>IFERROR(VLOOKUP(F56326,english_mapping!A:B,2,FALSE),"NA")</f>
        <v>NA</v>
      </c>
      <c r="L56326">
        <f t="shared" si="880"/>
        <v>0</v>
      </c>
    </row>
    <row r="56327" spans="1:12" x14ac:dyDescent="0.25">
      <c r="A56327" t="s">
        <v>195001</v>
      </c>
      <c r="B56327" t="s">
        <v>195002</v>
      </c>
      <c r="D56327" t="s">
        <v>51</v>
      </c>
      <c r="E56327" t="s">
        <v>14</v>
      </c>
      <c r="F56327" t="s">
        <v>21</v>
      </c>
      <c r="G56327" t="s">
        <v>59</v>
      </c>
      <c r="H56327" t="s">
        <v>60</v>
      </c>
      <c r="I56327" t="s">
        <v>616</v>
      </c>
      <c r="K56327" t="b">
        <f>IFERROR(VLOOKUP(F56327,english_mapping!A:B,2,FALSE),"NA")</f>
        <v>1</v>
      </c>
      <c r="L56327" t="str">
        <f t="shared" si="880"/>
        <v>Biotechnology</v>
      </c>
    </row>
    <row r="56328" spans="1:12" x14ac:dyDescent="0.25">
      <c r="A56328" t="s">
        <v>195003</v>
      </c>
      <c r="B56328" t="s">
        <v>195004</v>
      </c>
      <c r="C56328" t="s">
        <v>195005</v>
      </c>
      <c r="D56328" t="s">
        <v>4017</v>
      </c>
      <c r="E56328" t="s">
        <v>205</v>
      </c>
      <c r="F56328" t="s">
        <v>21</v>
      </c>
      <c r="G56328" t="s">
        <v>101</v>
      </c>
      <c r="H56328" t="s">
        <v>102</v>
      </c>
      <c r="I56328" t="s">
        <v>5448</v>
      </c>
      <c r="J56328" s="1">
        <v>39448</v>
      </c>
      <c r="K56328" t="b">
        <f>IFERROR(VLOOKUP(F56328,english_mapping!A:B,2,FALSE),"NA")</f>
        <v>1</v>
      </c>
      <c r="L56328" t="str">
        <f t="shared" si="880"/>
        <v>Public Relations</v>
      </c>
    </row>
    <row r="56329" spans="1:12" x14ac:dyDescent="0.25">
      <c r="A56329" t="s">
        <v>195006</v>
      </c>
      <c r="B56329" t="s">
        <v>195007</v>
      </c>
      <c r="C56329" t="s">
        <v>195008</v>
      </c>
      <c r="D56329" t="s">
        <v>195009</v>
      </c>
      <c r="E56329" t="s">
        <v>14</v>
      </c>
      <c r="F56329" t="s">
        <v>52</v>
      </c>
      <c r="G56329" t="s">
        <v>3417</v>
      </c>
      <c r="H56329" t="s">
        <v>3418</v>
      </c>
      <c r="I56329" t="s">
        <v>3419</v>
      </c>
      <c r="J56329" t="s">
        <v>1946</v>
      </c>
      <c r="K56329" t="b">
        <f>IFERROR(VLOOKUP(F56329,english_mapping!A:B,2,FALSE),"NA")</f>
        <v>1</v>
      </c>
      <c r="L56329" t="str">
        <f t="shared" si="880"/>
        <v>Automotive</v>
      </c>
    </row>
    <row r="56330" spans="1:12" x14ac:dyDescent="0.25">
      <c r="A56330" t="s">
        <v>195010</v>
      </c>
      <c r="B56330" t="s">
        <v>195011</v>
      </c>
      <c r="C56330" t="s">
        <v>195012</v>
      </c>
      <c r="D56330" t="s">
        <v>28239</v>
      </c>
      <c r="E56330" t="s">
        <v>14</v>
      </c>
      <c r="F56330" t="s">
        <v>21</v>
      </c>
      <c r="G56330" t="s">
        <v>39</v>
      </c>
      <c r="H56330" t="s">
        <v>281</v>
      </c>
      <c r="I56330" t="s">
        <v>281</v>
      </c>
      <c r="J56330" t="s">
        <v>25485</v>
      </c>
      <c r="K56330" t="b">
        <f>IFERROR(VLOOKUP(F56330,english_mapping!A:B,2,FALSE),"NA")</f>
        <v>1</v>
      </c>
      <c r="L56330" t="str">
        <f t="shared" si="880"/>
        <v>Hospitality</v>
      </c>
    </row>
    <row r="56331" spans="1:12" x14ac:dyDescent="0.25">
      <c r="A56331" t="s">
        <v>195013</v>
      </c>
      <c r="B56331" t="s">
        <v>195014</v>
      </c>
      <c r="C56331" t="s">
        <v>195015</v>
      </c>
      <c r="D56331" t="s">
        <v>70</v>
      </c>
      <c r="E56331" t="s">
        <v>205</v>
      </c>
      <c r="J56331" s="1">
        <v>39825</v>
      </c>
      <c r="K56331" t="str">
        <f>IFERROR(VLOOKUP(F56331,english_mapping!A:B,2,FALSE),"NA")</f>
        <v>NA</v>
      </c>
      <c r="L56331" t="str">
        <f t="shared" si="880"/>
        <v>E-Commerce</v>
      </c>
    </row>
    <row r="56332" spans="1:12" x14ac:dyDescent="0.25">
      <c r="A56332" t="s">
        <v>195016</v>
      </c>
      <c r="B56332" t="s">
        <v>195017</v>
      </c>
      <c r="C56332" t="s">
        <v>195018</v>
      </c>
      <c r="D56332" t="s">
        <v>45</v>
      </c>
      <c r="E56332" t="s">
        <v>14</v>
      </c>
      <c r="F56332" t="s">
        <v>33</v>
      </c>
      <c r="G56332">
        <v>23</v>
      </c>
      <c r="H56332" t="s">
        <v>179</v>
      </c>
      <c r="I56332" t="s">
        <v>179</v>
      </c>
      <c r="K56332" t="b">
        <f>IFERROR(VLOOKUP(F56332,english_mapping!A:B,2,FALSE),"NA")</f>
        <v>0</v>
      </c>
      <c r="L56332" t="str">
        <f t="shared" si="880"/>
        <v>Games</v>
      </c>
    </row>
    <row r="56333" spans="1:12" x14ac:dyDescent="0.25">
      <c r="A56333" t="s">
        <v>195019</v>
      </c>
      <c r="B56333" t="s">
        <v>195020</v>
      </c>
      <c r="C56333" t="s">
        <v>195021</v>
      </c>
      <c r="D56333" t="s">
        <v>780</v>
      </c>
      <c r="E56333" t="s">
        <v>14</v>
      </c>
      <c r="F56333" t="s">
        <v>21</v>
      </c>
      <c r="G56333" t="s">
        <v>285</v>
      </c>
      <c r="H56333" t="s">
        <v>889</v>
      </c>
      <c r="I56333" t="s">
        <v>889</v>
      </c>
      <c r="J56333" s="1">
        <v>35065</v>
      </c>
      <c r="K56333" t="b">
        <f>IFERROR(VLOOKUP(F56333,english_mapping!A:B,2,FALSE),"NA")</f>
        <v>1</v>
      </c>
      <c r="L56333" t="str">
        <f t="shared" si="880"/>
        <v>Clean Technology</v>
      </c>
    </row>
    <row r="56334" spans="1:12" x14ac:dyDescent="0.25">
      <c r="A56334" t="s">
        <v>195022</v>
      </c>
      <c r="B56334" t="s">
        <v>195023</v>
      </c>
      <c r="C56334" t="s">
        <v>195024</v>
      </c>
      <c r="D56334" t="s">
        <v>195025</v>
      </c>
      <c r="E56334" t="s">
        <v>14</v>
      </c>
      <c r="F56334" t="s">
        <v>21</v>
      </c>
      <c r="G56334" t="s">
        <v>101</v>
      </c>
      <c r="H56334" t="s">
        <v>102</v>
      </c>
      <c r="I56334" t="s">
        <v>103</v>
      </c>
      <c r="K56334" t="b">
        <f>IFERROR(VLOOKUP(F56334,english_mapping!A:B,2,FALSE),"NA")</f>
        <v>1</v>
      </c>
      <c r="L56334" t="str">
        <f t="shared" si="880"/>
        <v>Big Data Analytics</v>
      </c>
    </row>
    <row r="56335" spans="1:12" x14ac:dyDescent="0.25">
      <c r="A56335" t="s">
        <v>195026</v>
      </c>
      <c r="B56335" t="s">
        <v>195027</v>
      </c>
      <c r="C56335" t="s">
        <v>195028</v>
      </c>
      <c r="D56335" t="s">
        <v>1275</v>
      </c>
      <c r="E56335" t="s">
        <v>14</v>
      </c>
      <c r="F56335" t="s">
        <v>21</v>
      </c>
      <c r="G56335" t="s">
        <v>1105</v>
      </c>
      <c r="H56335" t="s">
        <v>1106</v>
      </c>
      <c r="I56335" t="s">
        <v>1196</v>
      </c>
      <c r="K56335" t="b">
        <f>IFERROR(VLOOKUP(F56335,english_mapping!A:B,2,FALSE),"NA")</f>
        <v>1</v>
      </c>
      <c r="L56335" t="str">
        <f t="shared" si="880"/>
        <v>Health Care</v>
      </c>
    </row>
    <row r="56336" spans="1:12" x14ac:dyDescent="0.25">
      <c r="A56336" t="s">
        <v>195029</v>
      </c>
      <c r="B56336" t="s">
        <v>195030</v>
      </c>
      <c r="C56336" t="s">
        <v>195031</v>
      </c>
      <c r="D56336" t="s">
        <v>45</v>
      </c>
      <c r="E56336" t="s">
        <v>14</v>
      </c>
      <c r="F56336" t="s">
        <v>124</v>
      </c>
      <c r="G56336" t="s">
        <v>3320</v>
      </c>
      <c r="H56336" t="s">
        <v>3321</v>
      </c>
      <c r="I56336" t="s">
        <v>3321</v>
      </c>
      <c r="J56336" s="1">
        <v>39814</v>
      </c>
      <c r="K56336" t="b">
        <f>IFERROR(VLOOKUP(F56336,english_mapping!A:B,2,FALSE),"NA")</f>
        <v>1</v>
      </c>
      <c r="L56336" t="str">
        <f t="shared" si="880"/>
        <v>Games</v>
      </c>
    </row>
    <row r="56337" spans="1:12" x14ac:dyDescent="0.25">
      <c r="A56337" t="s">
        <v>195032</v>
      </c>
      <c r="B56337" t="s">
        <v>195033</v>
      </c>
      <c r="C56337" t="s">
        <v>195034</v>
      </c>
      <c r="D56337" t="s">
        <v>780</v>
      </c>
      <c r="E56337" t="s">
        <v>14</v>
      </c>
      <c r="F56337" t="s">
        <v>21</v>
      </c>
      <c r="G56337" t="s">
        <v>138</v>
      </c>
      <c r="H56337" t="s">
        <v>139</v>
      </c>
      <c r="I56337" t="s">
        <v>139</v>
      </c>
      <c r="J56337" t="s">
        <v>99072</v>
      </c>
      <c r="K56337" t="b">
        <f>IFERROR(VLOOKUP(F56337,english_mapping!A:B,2,FALSE),"NA")</f>
        <v>1</v>
      </c>
      <c r="L56337" t="str">
        <f t="shared" si="880"/>
        <v>Clean Technology</v>
      </c>
    </row>
    <row r="56338" spans="1:12" x14ac:dyDescent="0.25">
      <c r="A56338" t="s">
        <v>195035</v>
      </c>
      <c r="B56338" t="s">
        <v>195036</v>
      </c>
      <c r="C56338" t="s">
        <v>195037</v>
      </c>
      <c r="D56338" t="s">
        <v>70</v>
      </c>
      <c r="E56338" t="s">
        <v>14</v>
      </c>
      <c r="F56338" t="s">
        <v>21</v>
      </c>
      <c r="G56338" t="s">
        <v>22</v>
      </c>
      <c r="H56338" t="s">
        <v>7909</v>
      </c>
      <c r="I56338" t="s">
        <v>2795</v>
      </c>
      <c r="J56338" s="1">
        <v>41183</v>
      </c>
      <c r="K56338" t="b">
        <f>IFERROR(VLOOKUP(F56338,english_mapping!A:B,2,FALSE),"NA")</f>
        <v>1</v>
      </c>
      <c r="L56338" t="str">
        <f t="shared" si="880"/>
        <v>E-Commerce</v>
      </c>
    </row>
    <row r="56339" spans="1:12" x14ac:dyDescent="0.25">
      <c r="A56339" t="s">
        <v>195038</v>
      </c>
      <c r="B56339" t="s">
        <v>195039</v>
      </c>
      <c r="C56339" t="s">
        <v>195040</v>
      </c>
      <c r="D56339" t="s">
        <v>3474</v>
      </c>
      <c r="E56339" t="s">
        <v>14</v>
      </c>
      <c r="F56339" t="s">
        <v>21</v>
      </c>
      <c r="G56339" t="s">
        <v>117</v>
      </c>
      <c r="H56339" t="s">
        <v>118</v>
      </c>
      <c r="I56339" t="s">
        <v>2648</v>
      </c>
      <c r="J56339" s="1">
        <v>35796</v>
      </c>
      <c r="K56339" t="b">
        <f>IFERROR(VLOOKUP(F56339,english_mapping!A:B,2,FALSE),"NA")</f>
        <v>1</v>
      </c>
      <c r="L56339" t="str">
        <f t="shared" si="880"/>
        <v>Information Technology</v>
      </c>
    </row>
    <row r="56340" spans="1:12" x14ac:dyDescent="0.25">
      <c r="A56340" t="s">
        <v>195041</v>
      </c>
      <c r="B56340" t="s">
        <v>195042</v>
      </c>
      <c r="C56340" t="s">
        <v>195043</v>
      </c>
      <c r="D56340" t="s">
        <v>195044</v>
      </c>
      <c r="E56340" t="s">
        <v>14</v>
      </c>
      <c r="F56340" t="s">
        <v>21</v>
      </c>
      <c r="G56340" t="s">
        <v>39</v>
      </c>
      <c r="H56340" t="s">
        <v>281</v>
      </c>
      <c r="I56340" t="s">
        <v>281</v>
      </c>
      <c r="J56340" s="1">
        <v>41643</v>
      </c>
      <c r="K56340" t="b">
        <f>IFERROR(VLOOKUP(F56340,english_mapping!A:B,2,FALSE),"NA")</f>
        <v>1</v>
      </c>
      <c r="L56340" t="str">
        <f t="shared" si="880"/>
        <v>Internet</v>
      </c>
    </row>
    <row r="56341" spans="1:12" x14ac:dyDescent="0.25">
      <c r="A56341" t="s">
        <v>195045</v>
      </c>
      <c r="B56341" t="s">
        <v>195046</v>
      </c>
      <c r="C56341" t="s">
        <v>195047</v>
      </c>
      <c r="D56341" t="s">
        <v>195048</v>
      </c>
      <c r="E56341" t="s">
        <v>14</v>
      </c>
      <c r="F56341" t="s">
        <v>21</v>
      </c>
      <c r="G56341" t="s">
        <v>59</v>
      </c>
      <c r="H56341" t="s">
        <v>90</v>
      </c>
      <c r="I56341" t="s">
        <v>90</v>
      </c>
      <c r="J56341" s="1">
        <v>40544</v>
      </c>
      <c r="K56341" t="b">
        <f>IFERROR(VLOOKUP(F56341,english_mapping!A:B,2,FALSE),"NA")</f>
        <v>1</v>
      </c>
      <c r="L56341" t="str">
        <f t="shared" si="880"/>
        <v>Local Businesses</v>
      </c>
    </row>
    <row r="56342" spans="1:12" x14ac:dyDescent="0.25">
      <c r="A56342" t="s">
        <v>195049</v>
      </c>
      <c r="B56342" t="s">
        <v>195050</v>
      </c>
      <c r="C56342" t="s">
        <v>195051</v>
      </c>
      <c r="D56342" t="s">
        <v>195052</v>
      </c>
      <c r="E56342" t="s">
        <v>205</v>
      </c>
      <c r="F56342" t="s">
        <v>21</v>
      </c>
      <c r="G56342" t="s">
        <v>59</v>
      </c>
      <c r="H56342" t="s">
        <v>60</v>
      </c>
      <c r="I56342" t="s">
        <v>61</v>
      </c>
      <c r="J56342" s="1">
        <v>38719</v>
      </c>
      <c r="K56342" t="b">
        <f>IFERROR(VLOOKUP(F56342,english_mapping!A:B,2,FALSE),"NA")</f>
        <v>1</v>
      </c>
      <c r="L56342" t="str">
        <f t="shared" si="880"/>
        <v>Curated Web</v>
      </c>
    </row>
    <row r="56343" spans="1:12" x14ac:dyDescent="0.25">
      <c r="A56343" t="s">
        <v>195053</v>
      </c>
      <c r="B56343" t="s">
        <v>195054</v>
      </c>
      <c r="C56343" t="s">
        <v>195055</v>
      </c>
      <c r="D56343" t="s">
        <v>195056</v>
      </c>
      <c r="E56343" t="s">
        <v>14</v>
      </c>
      <c r="F56343" t="s">
        <v>21</v>
      </c>
      <c r="G56343" t="s">
        <v>59</v>
      </c>
      <c r="H56343" t="s">
        <v>60</v>
      </c>
      <c r="I56343" t="s">
        <v>61</v>
      </c>
      <c r="J56343" s="1">
        <v>40065</v>
      </c>
      <c r="K56343" t="b">
        <f>IFERROR(VLOOKUP(F56343,english_mapping!A:B,2,FALSE),"NA")</f>
        <v>1</v>
      </c>
      <c r="L56343" t="str">
        <f t="shared" si="880"/>
        <v>Android</v>
      </c>
    </row>
    <row r="56344" spans="1:12" x14ac:dyDescent="0.25">
      <c r="A56344" t="s">
        <v>195057</v>
      </c>
      <c r="B56344" t="s">
        <v>195058</v>
      </c>
      <c r="C56344" t="s">
        <v>195059</v>
      </c>
      <c r="D56344" t="s">
        <v>8836</v>
      </c>
      <c r="E56344" t="s">
        <v>14</v>
      </c>
      <c r="F56344" t="s">
        <v>21</v>
      </c>
      <c r="G56344" t="s">
        <v>285</v>
      </c>
      <c r="H56344" t="s">
        <v>889</v>
      </c>
      <c r="I56344" t="s">
        <v>5416</v>
      </c>
      <c r="J56344" s="1">
        <v>39448</v>
      </c>
      <c r="K56344" t="b">
        <f>IFERROR(VLOOKUP(F56344,english_mapping!A:B,2,FALSE),"NA")</f>
        <v>1</v>
      </c>
      <c r="L56344" t="str">
        <f t="shared" si="880"/>
        <v>Retail</v>
      </c>
    </row>
    <row r="56345" spans="1:12" x14ac:dyDescent="0.25">
      <c r="A56345" t="s">
        <v>195060</v>
      </c>
      <c r="B56345" t="s">
        <v>195061</v>
      </c>
      <c r="C56345" t="s">
        <v>195062</v>
      </c>
      <c r="D56345" t="s">
        <v>195063</v>
      </c>
      <c r="E56345" t="s">
        <v>14</v>
      </c>
      <c r="F56345" t="s">
        <v>21</v>
      </c>
      <c r="G56345" t="s">
        <v>138</v>
      </c>
      <c r="H56345" t="s">
        <v>139</v>
      </c>
      <c r="I56345" t="s">
        <v>139</v>
      </c>
      <c r="J56345" s="1">
        <v>39814</v>
      </c>
      <c r="K56345" t="b">
        <f>IFERROR(VLOOKUP(F56345,english_mapping!A:B,2,FALSE),"NA")</f>
        <v>1</v>
      </c>
      <c r="L56345" t="str">
        <f t="shared" si="880"/>
        <v>Developer APIs</v>
      </c>
    </row>
    <row r="56346" spans="1:12" x14ac:dyDescent="0.25">
      <c r="A56346" t="s">
        <v>195064</v>
      </c>
      <c r="B56346" t="s">
        <v>195065</v>
      </c>
      <c r="C56346" t="s">
        <v>195066</v>
      </c>
      <c r="D56346" t="s">
        <v>36137</v>
      </c>
      <c r="E56346" t="s">
        <v>14</v>
      </c>
      <c r="F56346" t="s">
        <v>21</v>
      </c>
      <c r="G56346" t="s">
        <v>285</v>
      </c>
      <c r="H56346" t="s">
        <v>1054</v>
      </c>
      <c r="I56346" t="s">
        <v>1054</v>
      </c>
      <c r="J56346" s="1">
        <v>39814</v>
      </c>
      <c r="K56346" t="b">
        <f>IFERROR(VLOOKUP(F56346,english_mapping!A:B,2,FALSE),"NA")</f>
        <v>1</v>
      </c>
      <c r="L56346" t="str">
        <f t="shared" si="880"/>
        <v>Curated Web</v>
      </c>
    </row>
    <row r="56347" spans="1:12" x14ac:dyDescent="0.25">
      <c r="A56347" t="s">
        <v>195067</v>
      </c>
      <c r="B56347" t="s">
        <v>195068</v>
      </c>
      <c r="C56347" t="s">
        <v>195069</v>
      </c>
      <c r="D56347" t="s">
        <v>2381</v>
      </c>
      <c r="E56347" t="s">
        <v>14</v>
      </c>
      <c r="F56347" t="s">
        <v>21</v>
      </c>
      <c r="G56347" t="s">
        <v>285</v>
      </c>
      <c r="H56347" t="s">
        <v>889</v>
      </c>
      <c r="I56347" t="s">
        <v>5416</v>
      </c>
      <c r="J56347" s="1">
        <v>39448</v>
      </c>
      <c r="K56347" t="b">
        <f>IFERROR(VLOOKUP(F56347,english_mapping!A:B,2,FALSE),"NA")</f>
        <v>1</v>
      </c>
      <c r="L56347" t="str">
        <f t="shared" si="880"/>
        <v>Consulting</v>
      </c>
    </row>
    <row r="56348" spans="1:12" x14ac:dyDescent="0.25">
      <c r="A56348" t="s">
        <v>195070</v>
      </c>
      <c r="B56348" t="s">
        <v>195071</v>
      </c>
      <c r="C56348" t="s">
        <v>195072</v>
      </c>
      <c r="D56348" t="s">
        <v>65</v>
      </c>
      <c r="E56348" t="s">
        <v>14</v>
      </c>
      <c r="F56348" t="s">
        <v>21</v>
      </c>
      <c r="G56348" t="s">
        <v>285</v>
      </c>
      <c r="H56348" t="s">
        <v>889</v>
      </c>
      <c r="I56348" t="s">
        <v>17688</v>
      </c>
      <c r="J56348" s="1">
        <v>38353</v>
      </c>
      <c r="K56348" t="b">
        <f>IFERROR(VLOOKUP(F56348,english_mapping!A:B,2,FALSE),"NA")</f>
        <v>1</v>
      </c>
      <c r="L56348" t="str">
        <f t="shared" si="880"/>
        <v>Mobile</v>
      </c>
    </row>
    <row r="56349" spans="1:12" x14ac:dyDescent="0.25">
      <c r="A56349" t="s">
        <v>195073</v>
      </c>
      <c r="B56349" t="s">
        <v>195074</v>
      </c>
      <c r="C56349" t="s">
        <v>195075</v>
      </c>
      <c r="D56349" t="s">
        <v>2381</v>
      </c>
      <c r="E56349" t="s">
        <v>14</v>
      </c>
      <c r="F56349" t="s">
        <v>21</v>
      </c>
      <c r="G56349" t="s">
        <v>101</v>
      </c>
      <c r="H56349" t="s">
        <v>102</v>
      </c>
      <c r="I56349" t="s">
        <v>103</v>
      </c>
      <c r="J56349" s="1">
        <v>37257</v>
      </c>
      <c r="K56349" t="b">
        <f>IFERROR(VLOOKUP(F56349,english_mapping!A:B,2,FALSE),"NA")</f>
        <v>1</v>
      </c>
      <c r="L56349" t="str">
        <f t="shared" si="880"/>
        <v>Consulting</v>
      </c>
    </row>
    <row r="56350" spans="1:12" x14ac:dyDescent="0.25">
      <c r="A56350" t="s">
        <v>195076</v>
      </c>
      <c r="B56350" t="s">
        <v>195077</v>
      </c>
      <c r="C56350" t="s">
        <v>195078</v>
      </c>
      <c r="D56350" t="s">
        <v>38</v>
      </c>
      <c r="E56350" t="s">
        <v>701</v>
      </c>
      <c r="F56350" t="s">
        <v>21</v>
      </c>
      <c r="G56350" t="s">
        <v>1300</v>
      </c>
      <c r="H56350" t="s">
        <v>1301</v>
      </c>
      <c r="I56350" t="s">
        <v>11319</v>
      </c>
      <c r="J56350" s="1">
        <v>36526</v>
      </c>
      <c r="K56350" t="b">
        <f>IFERROR(VLOOKUP(F56350,english_mapping!A:B,2,FALSE),"NA")</f>
        <v>1</v>
      </c>
      <c r="L56350" t="str">
        <f t="shared" si="880"/>
        <v>Software</v>
      </c>
    </row>
    <row r="56351" spans="1:12" x14ac:dyDescent="0.25">
      <c r="A56351" t="s">
        <v>195079</v>
      </c>
      <c r="B56351" t="s">
        <v>195080</v>
      </c>
      <c r="C56351" t="s">
        <v>195081</v>
      </c>
      <c r="D56351" t="s">
        <v>195082</v>
      </c>
      <c r="E56351" t="s">
        <v>14</v>
      </c>
      <c r="F56351" t="s">
        <v>52</v>
      </c>
      <c r="G56351" t="s">
        <v>53</v>
      </c>
      <c r="H56351" t="s">
        <v>54</v>
      </c>
      <c r="I56351" t="s">
        <v>54</v>
      </c>
      <c r="J56351" t="s">
        <v>130653</v>
      </c>
      <c r="K56351" t="b">
        <f>IFERROR(VLOOKUP(F56351,english_mapping!A:B,2,FALSE),"NA")</f>
        <v>1</v>
      </c>
      <c r="L56351" t="str">
        <f t="shared" si="880"/>
        <v>Entertainment Industry</v>
      </c>
    </row>
    <row r="56352" spans="1:12" x14ac:dyDescent="0.25">
      <c r="A56352" t="s">
        <v>195083</v>
      </c>
      <c r="B56352" t="s">
        <v>195084</v>
      </c>
      <c r="C56352" t="s">
        <v>195085</v>
      </c>
      <c r="D56352" t="s">
        <v>195086</v>
      </c>
      <c r="E56352" t="s">
        <v>14</v>
      </c>
      <c r="F56352" t="s">
        <v>21</v>
      </c>
      <c r="G56352" t="s">
        <v>101</v>
      </c>
      <c r="H56352" t="s">
        <v>102</v>
      </c>
      <c r="I56352" t="s">
        <v>103</v>
      </c>
      <c r="J56352" s="1">
        <v>41650</v>
      </c>
      <c r="K56352" t="b">
        <f>IFERROR(VLOOKUP(F56352,english_mapping!A:B,2,FALSE),"NA")</f>
        <v>1</v>
      </c>
      <c r="L56352" t="str">
        <f t="shared" si="880"/>
        <v>Fitness</v>
      </c>
    </row>
    <row r="56353" spans="1:12" x14ac:dyDescent="0.25">
      <c r="A56353" t="s">
        <v>195087</v>
      </c>
      <c r="B56353" t="s">
        <v>195088</v>
      </c>
      <c r="C56353" t="s">
        <v>195089</v>
      </c>
      <c r="D56353" t="s">
        <v>3613</v>
      </c>
      <c r="E56353" t="s">
        <v>14</v>
      </c>
      <c r="F56353" t="s">
        <v>21</v>
      </c>
      <c r="G56353" t="s">
        <v>59</v>
      </c>
      <c r="H56353" t="s">
        <v>60</v>
      </c>
      <c r="I56353" t="s">
        <v>1093</v>
      </c>
      <c r="J56353" s="1">
        <v>39083</v>
      </c>
      <c r="K56353" t="b">
        <f>IFERROR(VLOOKUP(F56353,english_mapping!A:B,2,FALSE),"NA")</f>
        <v>1</v>
      </c>
      <c r="L56353" t="str">
        <f t="shared" si="880"/>
        <v>Enterprise Software</v>
      </c>
    </row>
    <row r="56354" spans="1:12" x14ac:dyDescent="0.25">
      <c r="A56354" t="s">
        <v>195090</v>
      </c>
      <c r="B56354" t="s">
        <v>195091</v>
      </c>
      <c r="C56354" t="s">
        <v>195092</v>
      </c>
      <c r="D56354" t="s">
        <v>195093</v>
      </c>
      <c r="E56354" t="s">
        <v>14</v>
      </c>
      <c r="F56354" t="s">
        <v>124</v>
      </c>
      <c r="G56354" t="s">
        <v>125</v>
      </c>
      <c r="H56354" t="s">
        <v>126</v>
      </c>
      <c r="I56354" t="s">
        <v>126</v>
      </c>
      <c r="J56354" s="1">
        <v>39814</v>
      </c>
      <c r="K56354" t="b">
        <f>IFERROR(VLOOKUP(F56354,english_mapping!A:B,2,FALSE),"NA")</f>
        <v>1</v>
      </c>
      <c r="L56354" t="str">
        <f t="shared" si="880"/>
        <v>Curated Web</v>
      </c>
    </row>
    <row r="56355" spans="1:12" x14ac:dyDescent="0.25">
      <c r="A56355" t="s">
        <v>195094</v>
      </c>
      <c r="B56355" t="s">
        <v>195095</v>
      </c>
      <c r="C56355" t="s">
        <v>195096</v>
      </c>
      <c r="E56355" t="s">
        <v>14</v>
      </c>
      <c r="K56355" t="str">
        <f>IFERROR(VLOOKUP(F56355,english_mapping!A:B,2,FALSE),"NA")</f>
        <v>NA</v>
      </c>
      <c r="L56355">
        <f t="shared" si="880"/>
        <v>0</v>
      </c>
    </row>
    <row r="56356" spans="1:12" x14ac:dyDescent="0.25">
      <c r="A56356" t="s">
        <v>195097</v>
      </c>
      <c r="B56356" t="s">
        <v>195098</v>
      </c>
      <c r="C56356" t="s">
        <v>195099</v>
      </c>
      <c r="D56356" t="s">
        <v>1416</v>
      </c>
      <c r="E56356" t="s">
        <v>14</v>
      </c>
      <c r="F56356" t="s">
        <v>21</v>
      </c>
      <c r="G56356" t="s">
        <v>59</v>
      </c>
      <c r="H56356" t="s">
        <v>90</v>
      </c>
      <c r="I56356" t="s">
        <v>131507</v>
      </c>
      <c r="J56356" s="1">
        <v>32143</v>
      </c>
      <c r="K56356" t="b">
        <f>IFERROR(VLOOKUP(F56356,english_mapping!A:B,2,FALSE),"NA")</f>
        <v>1</v>
      </c>
      <c r="L56356" t="str">
        <f t="shared" si="880"/>
        <v>Semiconductors</v>
      </c>
    </row>
    <row r="56357" spans="1:12" x14ac:dyDescent="0.25">
      <c r="A56357" t="s">
        <v>195100</v>
      </c>
      <c r="B56357" t="s">
        <v>195101</v>
      </c>
      <c r="C56357" t="s">
        <v>195102</v>
      </c>
      <c r="D56357" t="s">
        <v>780</v>
      </c>
      <c r="E56357" t="s">
        <v>14</v>
      </c>
      <c r="J56357" s="1">
        <v>41276</v>
      </c>
      <c r="K56357" t="str">
        <f>IFERROR(VLOOKUP(F56357,english_mapping!A:B,2,FALSE),"NA")</f>
        <v>NA</v>
      </c>
      <c r="L56357" t="str">
        <f t="shared" si="880"/>
        <v>Clean Technology</v>
      </c>
    </row>
    <row r="56358" spans="1:12" x14ac:dyDescent="0.25">
      <c r="A56358" t="s">
        <v>195103</v>
      </c>
      <c r="B56358" t="s">
        <v>195104</v>
      </c>
      <c r="C56358" t="s">
        <v>195105</v>
      </c>
      <c r="D56358" t="s">
        <v>1911</v>
      </c>
      <c r="E56358" t="s">
        <v>14</v>
      </c>
      <c r="F56358" t="s">
        <v>21</v>
      </c>
      <c r="G56358" t="s">
        <v>101</v>
      </c>
      <c r="H56358" t="s">
        <v>102</v>
      </c>
      <c r="I56358" t="s">
        <v>103</v>
      </c>
      <c r="K56358" t="b">
        <f>IFERROR(VLOOKUP(F56358,english_mapping!A:B,2,FALSE),"NA")</f>
        <v>1</v>
      </c>
      <c r="L56358" t="str">
        <f t="shared" si="880"/>
        <v>Leisure</v>
      </c>
    </row>
    <row r="56359" spans="1:12" x14ac:dyDescent="0.25">
      <c r="A56359" t="s">
        <v>195106</v>
      </c>
      <c r="B56359" t="s">
        <v>195107</v>
      </c>
      <c r="D56359" t="s">
        <v>51</v>
      </c>
      <c r="E56359" t="s">
        <v>14</v>
      </c>
      <c r="F56359" t="s">
        <v>21</v>
      </c>
      <c r="G56359" t="s">
        <v>4078</v>
      </c>
      <c r="H56359" t="s">
        <v>4079</v>
      </c>
      <c r="I56359" t="s">
        <v>4080</v>
      </c>
      <c r="J56359" s="1">
        <v>40179</v>
      </c>
      <c r="K56359" t="b">
        <f>IFERROR(VLOOKUP(F56359,english_mapping!A:B,2,FALSE),"NA")</f>
        <v>1</v>
      </c>
      <c r="L56359" t="str">
        <f t="shared" si="880"/>
        <v>Biotechnology</v>
      </c>
    </row>
    <row r="56360" spans="1:12" x14ac:dyDescent="0.25">
      <c r="A56360" t="s">
        <v>195108</v>
      </c>
      <c r="B56360" t="s">
        <v>195109</v>
      </c>
      <c r="C56360" t="s">
        <v>195110</v>
      </c>
      <c r="D56360" t="s">
        <v>356</v>
      </c>
      <c r="E56360" t="s">
        <v>14</v>
      </c>
      <c r="F56360" t="s">
        <v>21</v>
      </c>
      <c r="G56360" t="s">
        <v>154</v>
      </c>
      <c r="H56360" t="s">
        <v>242</v>
      </c>
      <c r="I56360" t="s">
        <v>1753</v>
      </c>
      <c r="K56360" t="b">
        <f>IFERROR(VLOOKUP(F56360,english_mapping!A:B,2,FALSE),"NA")</f>
        <v>1</v>
      </c>
      <c r="L56360" t="str">
        <f t="shared" si="880"/>
        <v>Manufacturing</v>
      </c>
    </row>
    <row r="56361" spans="1:12" x14ac:dyDescent="0.25">
      <c r="A56361" t="s">
        <v>195111</v>
      </c>
      <c r="B56361" t="s">
        <v>195112</v>
      </c>
      <c r="C56361" t="s">
        <v>195113</v>
      </c>
      <c r="D56361" t="s">
        <v>194517</v>
      </c>
      <c r="E56361" t="s">
        <v>14</v>
      </c>
      <c r="F56361" t="s">
        <v>21</v>
      </c>
      <c r="G56361" t="s">
        <v>77</v>
      </c>
      <c r="H56361" t="s">
        <v>78</v>
      </c>
      <c r="I56361" t="s">
        <v>195114</v>
      </c>
      <c r="J56361" s="1">
        <v>32509</v>
      </c>
      <c r="K56361" t="b">
        <f>IFERROR(VLOOKUP(F56361,english_mapping!A:B,2,FALSE),"NA")</f>
        <v>1</v>
      </c>
      <c r="L56361" t="str">
        <f t="shared" si="880"/>
        <v>Clean Technology</v>
      </c>
    </row>
    <row r="56362" spans="1:12" x14ac:dyDescent="0.25">
      <c r="A56362" t="s">
        <v>195115</v>
      </c>
      <c r="B56362" t="s">
        <v>195116</v>
      </c>
      <c r="D56362" t="s">
        <v>195117</v>
      </c>
      <c r="E56362" t="s">
        <v>14</v>
      </c>
      <c r="F56362" t="s">
        <v>408</v>
      </c>
      <c r="G56362">
        <v>18</v>
      </c>
      <c r="H56362" t="s">
        <v>409</v>
      </c>
      <c r="I56362" t="s">
        <v>5038</v>
      </c>
      <c r="K56362" t="b">
        <f>IFERROR(VLOOKUP(F56362,english_mapping!A:B,2,FALSE),"NA")</f>
        <v>0</v>
      </c>
      <c r="L56362" t="str">
        <f t="shared" si="880"/>
        <v>Marketplaces</v>
      </c>
    </row>
    <row r="56363" spans="1:12" x14ac:dyDescent="0.25">
      <c r="A56363" t="s">
        <v>195118</v>
      </c>
      <c r="B56363" t="s">
        <v>195119</v>
      </c>
      <c r="D56363" t="s">
        <v>28478</v>
      </c>
      <c r="E56363" t="s">
        <v>109</v>
      </c>
      <c r="F56363" t="s">
        <v>21</v>
      </c>
      <c r="G56363" t="s">
        <v>84</v>
      </c>
      <c r="H56363" t="s">
        <v>740</v>
      </c>
      <c r="I56363" t="s">
        <v>292</v>
      </c>
      <c r="K56363" t="b">
        <f>IFERROR(VLOOKUP(F56363,english_mapping!A:B,2,FALSE),"NA")</f>
        <v>1</v>
      </c>
      <c r="L56363" t="str">
        <f t="shared" si="880"/>
        <v>Hardware</v>
      </c>
    </row>
    <row r="56364" spans="1:12" x14ac:dyDescent="0.25">
      <c r="A56364" t="s">
        <v>195120</v>
      </c>
      <c r="B56364" t="s">
        <v>195121</v>
      </c>
      <c r="C56364" t="s">
        <v>195122</v>
      </c>
      <c r="D56364" t="s">
        <v>800</v>
      </c>
      <c r="E56364" t="s">
        <v>14</v>
      </c>
      <c r="F56364" t="s">
        <v>21</v>
      </c>
      <c r="G56364" t="s">
        <v>39</v>
      </c>
      <c r="H56364" t="s">
        <v>281</v>
      </c>
      <c r="I56364" t="s">
        <v>3110</v>
      </c>
      <c r="J56364" s="1">
        <v>42005</v>
      </c>
      <c r="K56364" t="b">
        <f>IFERROR(VLOOKUP(F56364,english_mapping!A:B,2,FALSE),"NA")</f>
        <v>1</v>
      </c>
      <c r="L56364" t="str">
        <f t="shared" si="880"/>
        <v>Services</v>
      </c>
    </row>
    <row r="56365" spans="1:12" x14ac:dyDescent="0.25">
      <c r="A56365" t="s">
        <v>195123</v>
      </c>
      <c r="B56365" t="s">
        <v>195124</v>
      </c>
      <c r="C56365" t="s">
        <v>195125</v>
      </c>
      <c r="D56365" t="s">
        <v>780</v>
      </c>
      <c r="E56365" t="s">
        <v>14</v>
      </c>
      <c r="F56365" t="s">
        <v>52</v>
      </c>
      <c r="G56365" t="s">
        <v>53</v>
      </c>
      <c r="H56365" t="s">
        <v>54</v>
      </c>
      <c r="I56365" t="s">
        <v>54</v>
      </c>
      <c r="J56365" s="1">
        <v>41553</v>
      </c>
      <c r="K56365" t="b">
        <f>IFERROR(VLOOKUP(F56365,english_mapping!A:B,2,FALSE),"NA")</f>
        <v>1</v>
      </c>
      <c r="L56365" t="str">
        <f t="shared" si="880"/>
        <v>Clean Technology</v>
      </c>
    </row>
    <row r="56366" spans="1:12" x14ac:dyDescent="0.25">
      <c r="A56366" t="s">
        <v>195126</v>
      </c>
      <c r="B56366" t="s">
        <v>195127</v>
      </c>
      <c r="C56366" t="s">
        <v>195128</v>
      </c>
      <c r="D56366" t="s">
        <v>35474</v>
      </c>
      <c r="E56366" t="s">
        <v>14</v>
      </c>
      <c r="F56366" t="s">
        <v>15</v>
      </c>
      <c r="G56366">
        <v>16</v>
      </c>
      <c r="H56366" t="s">
        <v>16</v>
      </c>
      <c r="I56366" t="s">
        <v>16</v>
      </c>
      <c r="J56366" t="s">
        <v>411</v>
      </c>
      <c r="K56366" t="b">
        <f>IFERROR(VLOOKUP(F56366,english_mapping!A:B,2,FALSE),"NA")</f>
        <v>1</v>
      </c>
      <c r="L56366" t="str">
        <f t="shared" si="880"/>
        <v>E-Commerce</v>
      </c>
    </row>
    <row r="56367" spans="1:12" x14ac:dyDescent="0.25">
      <c r="A56367" t="s">
        <v>195129</v>
      </c>
      <c r="B56367" t="s">
        <v>195130</v>
      </c>
      <c r="C56367" t="s">
        <v>195131</v>
      </c>
      <c r="D56367" t="s">
        <v>195132</v>
      </c>
      <c r="E56367" t="s">
        <v>14</v>
      </c>
      <c r="F56367" t="s">
        <v>124</v>
      </c>
      <c r="G56367" t="s">
        <v>10796</v>
      </c>
      <c r="H56367" t="s">
        <v>126</v>
      </c>
      <c r="I56367" t="s">
        <v>5611</v>
      </c>
      <c r="J56367" s="1">
        <v>33604</v>
      </c>
      <c r="K56367" t="b">
        <f>IFERROR(VLOOKUP(F56367,english_mapping!A:B,2,FALSE),"NA")</f>
        <v>1</v>
      </c>
      <c r="L56367" t="str">
        <f t="shared" si="880"/>
        <v>Application Platforms</v>
      </c>
    </row>
    <row r="56368" spans="1:12" x14ac:dyDescent="0.25">
      <c r="A56368" t="s">
        <v>195133</v>
      </c>
      <c r="B56368" t="s">
        <v>195134</v>
      </c>
      <c r="C56368" t="s">
        <v>195135</v>
      </c>
      <c r="D56368" t="s">
        <v>195136</v>
      </c>
      <c r="E56368" t="s">
        <v>14</v>
      </c>
      <c r="J56368" s="1">
        <v>41285</v>
      </c>
      <c r="K56368" t="str">
        <f>IFERROR(VLOOKUP(F56368,english_mapping!A:B,2,FALSE),"NA")</f>
        <v>NA</v>
      </c>
      <c r="L56368" t="str">
        <f t="shared" si="880"/>
        <v>Analytics</v>
      </c>
    </row>
    <row r="56369" spans="1:12" x14ac:dyDescent="0.25">
      <c r="A56369" t="s">
        <v>195137</v>
      </c>
      <c r="B56369" t="s">
        <v>195138</v>
      </c>
      <c r="C56369" t="s">
        <v>195139</v>
      </c>
      <c r="D56369" t="s">
        <v>70</v>
      </c>
      <c r="E56369" t="s">
        <v>14</v>
      </c>
      <c r="F56369" t="s">
        <v>33</v>
      </c>
      <c r="K56369" t="b">
        <f>IFERROR(VLOOKUP(F56369,english_mapping!A:B,2,FALSE),"NA")</f>
        <v>0</v>
      </c>
      <c r="L56369" t="str">
        <f t="shared" si="880"/>
        <v>E-Commerce</v>
      </c>
    </row>
    <row r="56370" spans="1:12" x14ac:dyDescent="0.25">
      <c r="A56370" t="s">
        <v>195140</v>
      </c>
      <c r="B56370" t="s">
        <v>195141</v>
      </c>
      <c r="C56370" t="s">
        <v>195142</v>
      </c>
      <c r="D56370" t="s">
        <v>195143</v>
      </c>
      <c r="E56370" t="s">
        <v>14</v>
      </c>
      <c r="F56370" t="s">
        <v>161</v>
      </c>
      <c r="G56370" t="s">
        <v>1488</v>
      </c>
      <c r="H56370" t="s">
        <v>1489</v>
      </c>
      <c r="I56370" t="s">
        <v>4717</v>
      </c>
      <c r="J56370" s="1">
        <v>40791</v>
      </c>
      <c r="K56370" t="b">
        <f>IFERROR(VLOOKUP(F56370,english_mapping!A:B,2,FALSE),"NA")</f>
        <v>0</v>
      </c>
      <c r="L56370" t="str">
        <f t="shared" si="880"/>
        <v>3D</v>
      </c>
    </row>
    <row r="56371" spans="1:12" x14ac:dyDescent="0.25">
      <c r="A56371" t="s">
        <v>195144</v>
      </c>
      <c r="B56371" t="s">
        <v>195145</v>
      </c>
      <c r="C56371" t="s">
        <v>195146</v>
      </c>
      <c r="D56371" t="s">
        <v>284</v>
      </c>
      <c r="E56371" t="s">
        <v>14</v>
      </c>
      <c r="J56371" s="1">
        <v>39453</v>
      </c>
      <c r="K56371" t="str">
        <f>IFERROR(VLOOKUP(F56371,english_mapping!A:B,2,FALSE),"NA")</f>
        <v>NA</v>
      </c>
      <c r="L56371" t="str">
        <f t="shared" si="880"/>
        <v>Real Estate</v>
      </c>
    </row>
    <row r="56372" spans="1:12" x14ac:dyDescent="0.25">
      <c r="A56372" t="s">
        <v>195147</v>
      </c>
      <c r="B56372" t="s">
        <v>195148</v>
      </c>
      <c r="C56372" t="s">
        <v>195149</v>
      </c>
      <c r="D56372" t="s">
        <v>81576</v>
      </c>
      <c r="E56372" t="s">
        <v>701</v>
      </c>
      <c r="F56372" t="s">
        <v>33</v>
      </c>
      <c r="G56372">
        <v>23</v>
      </c>
      <c r="H56372" t="s">
        <v>179</v>
      </c>
      <c r="I56372" t="s">
        <v>179</v>
      </c>
      <c r="J56372" s="1">
        <v>39092</v>
      </c>
      <c r="K56372" t="b">
        <f>IFERROR(VLOOKUP(F56372,english_mapping!A:B,2,FALSE),"NA")</f>
        <v>0</v>
      </c>
      <c r="L56372" t="str">
        <f t="shared" si="880"/>
        <v>Business Services</v>
      </c>
    </row>
    <row r="56373" spans="1:12" x14ac:dyDescent="0.25">
      <c r="A56373" t="s">
        <v>195150</v>
      </c>
      <c r="B56373" t="s">
        <v>195151</v>
      </c>
      <c r="C56373" t="s">
        <v>195152</v>
      </c>
      <c r="D56373" t="s">
        <v>195153</v>
      </c>
      <c r="E56373" t="s">
        <v>14</v>
      </c>
      <c r="F56373" t="s">
        <v>33</v>
      </c>
      <c r="G56373">
        <v>22</v>
      </c>
      <c r="H56373" t="s">
        <v>34</v>
      </c>
      <c r="I56373" t="s">
        <v>34</v>
      </c>
      <c r="K56373" t="b">
        <f>IFERROR(VLOOKUP(F56373,english_mapping!A:B,2,FALSE),"NA")</f>
        <v>0</v>
      </c>
      <c r="L56373" t="str">
        <f t="shared" si="880"/>
        <v>E-Commerce</v>
      </c>
    </row>
    <row r="56374" spans="1:12" x14ac:dyDescent="0.25">
      <c r="A56374" t="s">
        <v>195154</v>
      </c>
      <c r="B56374" t="s">
        <v>195155</v>
      </c>
      <c r="C56374" t="s">
        <v>195156</v>
      </c>
      <c r="D56374" t="s">
        <v>32</v>
      </c>
      <c r="E56374" t="s">
        <v>14</v>
      </c>
      <c r="F56374" t="s">
        <v>33</v>
      </c>
      <c r="G56374">
        <v>2</v>
      </c>
      <c r="H56374" t="s">
        <v>312</v>
      </c>
      <c r="I56374" t="s">
        <v>312</v>
      </c>
      <c r="J56374" s="1">
        <v>40179</v>
      </c>
      <c r="K56374" t="b">
        <f>IFERROR(VLOOKUP(F56374,english_mapping!A:B,2,FALSE),"NA")</f>
        <v>0</v>
      </c>
      <c r="L56374" t="str">
        <f t="shared" si="880"/>
        <v>Curated Web</v>
      </c>
    </row>
    <row r="56375" spans="1:12" x14ac:dyDescent="0.25">
      <c r="A56375" t="s">
        <v>195157</v>
      </c>
      <c r="B56375" t="s">
        <v>195158</v>
      </c>
      <c r="C56375" t="s">
        <v>195159</v>
      </c>
      <c r="D56375" t="s">
        <v>378</v>
      </c>
      <c r="E56375" t="s">
        <v>14</v>
      </c>
      <c r="F56375" t="s">
        <v>52</v>
      </c>
      <c r="G56375" t="s">
        <v>53</v>
      </c>
      <c r="H56375" t="s">
        <v>54</v>
      </c>
      <c r="I56375" t="s">
        <v>54</v>
      </c>
      <c r="J56375" t="s">
        <v>1853</v>
      </c>
      <c r="K56375" t="b">
        <f>IFERROR(VLOOKUP(F56375,english_mapping!A:B,2,FALSE),"NA")</f>
        <v>1</v>
      </c>
      <c r="L56375" t="str">
        <f t="shared" si="880"/>
        <v>Finance</v>
      </c>
    </row>
    <row r="56376" spans="1:12" x14ac:dyDescent="0.25">
      <c r="A56376" t="s">
        <v>195160</v>
      </c>
      <c r="B56376" t="s">
        <v>195161</v>
      </c>
      <c r="C56376" t="s">
        <v>195162</v>
      </c>
      <c r="D56376" t="s">
        <v>195163</v>
      </c>
      <c r="E56376" t="s">
        <v>14</v>
      </c>
      <c r="F56376" t="s">
        <v>21</v>
      </c>
      <c r="G56376" t="s">
        <v>59</v>
      </c>
      <c r="H56376" t="s">
        <v>1249</v>
      </c>
      <c r="I56376" t="s">
        <v>1249</v>
      </c>
      <c r="J56376" s="1">
        <v>40909</v>
      </c>
      <c r="K56376" t="b">
        <f>IFERROR(VLOOKUP(F56376,english_mapping!A:B,2,FALSE),"NA")</f>
        <v>1</v>
      </c>
      <c r="L56376" t="str">
        <f t="shared" si="880"/>
        <v>Hospitality</v>
      </c>
    </row>
    <row r="56377" spans="1:12" x14ac:dyDescent="0.25">
      <c r="A56377" t="s">
        <v>195164</v>
      </c>
      <c r="B56377" t="s">
        <v>195165</v>
      </c>
      <c r="C56377" t="s">
        <v>195166</v>
      </c>
      <c r="D56377" t="s">
        <v>195167</v>
      </c>
      <c r="E56377" t="s">
        <v>14</v>
      </c>
      <c r="F56377" t="s">
        <v>21</v>
      </c>
      <c r="G56377" t="s">
        <v>206</v>
      </c>
      <c r="H56377" t="s">
        <v>207</v>
      </c>
      <c r="I56377" t="s">
        <v>207</v>
      </c>
      <c r="J56377" t="s">
        <v>192</v>
      </c>
      <c r="K56377" t="b">
        <f>IFERROR(VLOOKUP(F56377,english_mapping!A:B,2,FALSE),"NA")</f>
        <v>1</v>
      </c>
      <c r="L56377" t="str">
        <f t="shared" si="880"/>
        <v>Music Venues</v>
      </c>
    </row>
    <row r="56378" spans="1:12" x14ac:dyDescent="0.25">
      <c r="A56378" t="s">
        <v>195168</v>
      </c>
      <c r="B56378" t="s">
        <v>195169</v>
      </c>
      <c r="C56378" t="s">
        <v>195170</v>
      </c>
      <c r="D56378" t="s">
        <v>195171</v>
      </c>
      <c r="E56378" t="s">
        <v>14</v>
      </c>
      <c r="F56378" t="s">
        <v>21</v>
      </c>
      <c r="G56378" t="s">
        <v>154</v>
      </c>
      <c r="H56378" t="s">
        <v>242</v>
      </c>
      <c r="I56378" t="s">
        <v>326</v>
      </c>
      <c r="J56378" s="1">
        <v>39448</v>
      </c>
      <c r="K56378" t="b">
        <f>IFERROR(VLOOKUP(F56378,english_mapping!A:B,2,FALSE),"NA")</f>
        <v>1</v>
      </c>
      <c r="L56378" t="str">
        <f t="shared" si="880"/>
        <v>Android</v>
      </c>
    </row>
    <row r="56379" spans="1:12" x14ac:dyDescent="0.25">
      <c r="A56379" t="s">
        <v>195172</v>
      </c>
      <c r="B56379" t="s">
        <v>195173</v>
      </c>
      <c r="C56379" t="s">
        <v>195174</v>
      </c>
      <c r="D56379" t="s">
        <v>195175</v>
      </c>
      <c r="E56379" t="s">
        <v>14</v>
      </c>
      <c r="F56379" t="s">
        <v>712</v>
      </c>
      <c r="G56379">
        <v>4</v>
      </c>
      <c r="H56379" t="s">
        <v>14370</v>
      </c>
      <c r="I56379" t="s">
        <v>30735</v>
      </c>
      <c r="J56379" s="1">
        <v>41372</v>
      </c>
      <c r="K56379" t="b">
        <f>IFERROR(VLOOKUP(F56379,english_mapping!A:B,2,FALSE),"NA")</f>
        <v>0</v>
      </c>
      <c r="L56379" t="str">
        <f t="shared" si="880"/>
        <v>Algorithms</v>
      </c>
    </row>
    <row r="56380" spans="1:12" x14ac:dyDescent="0.25">
      <c r="A56380" t="s">
        <v>195176</v>
      </c>
      <c r="B56380" t="s">
        <v>195177</v>
      </c>
      <c r="C56380" t="s">
        <v>195178</v>
      </c>
      <c r="D56380" t="s">
        <v>195179</v>
      </c>
      <c r="E56380" t="s">
        <v>14</v>
      </c>
      <c r="F56380" t="s">
        <v>21</v>
      </c>
      <c r="G56380" t="s">
        <v>434</v>
      </c>
      <c r="H56380" t="s">
        <v>535</v>
      </c>
      <c r="I56380" t="s">
        <v>5457</v>
      </c>
      <c r="J56380" s="1">
        <v>41796</v>
      </c>
      <c r="K56380" t="b">
        <f>IFERROR(VLOOKUP(F56380,english_mapping!A:B,2,FALSE),"NA")</f>
        <v>1</v>
      </c>
      <c r="L56380" t="str">
        <f t="shared" si="880"/>
        <v>Entertainment</v>
      </c>
    </row>
    <row r="56381" spans="1:12" x14ac:dyDescent="0.25">
      <c r="A56381" t="s">
        <v>195180</v>
      </c>
      <c r="B56381" t="s">
        <v>195181</v>
      </c>
      <c r="C56381" t="s">
        <v>195182</v>
      </c>
      <c r="D56381" t="s">
        <v>195183</v>
      </c>
      <c r="E56381" t="s">
        <v>14</v>
      </c>
      <c r="F56381" t="s">
        <v>712</v>
      </c>
      <c r="G56381">
        <v>5</v>
      </c>
      <c r="H56381" t="s">
        <v>713</v>
      </c>
      <c r="I56381" t="s">
        <v>713</v>
      </c>
      <c r="J56381" s="1">
        <v>40179</v>
      </c>
      <c r="K56381" t="b">
        <f>IFERROR(VLOOKUP(F56381,english_mapping!A:B,2,FALSE),"NA")</f>
        <v>0</v>
      </c>
      <c r="L56381" t="str">
        <f t="shared" si="880"/>
        <v>Apps</v>
      </c>
    </row>
    <row r="56382" spans="1:12" x14ac:dyDescent="0.25">
      <c r="A56382" t="s">
        <v>195184</v>
      </c>
      <c r="B56382" t="s">
        <v>195185</v>
      </c>
      <c r="C56382" t="s">
        <v>195186</v>
      </c>
      <c r="D56382" t="s">
        <v>32</v>
      </c>
      <c r="E56382" t="s">
        <v>14</v>
      </c>
      <c r="F56382" t="s">
        <v>21</v>
      </c>
      <c r="G56382" t="s">
        <v>101</v>
      </c>
      <c r="H56382" t="s">
        <v>102</v>
      </c>
      <c r="I56382" t="s">
        <v>103</v>
      </c>
      <c r="J56382" s="1">
        <v>40909</v>
      </c>
      <c r="K56382" t="b">
        <f>IFERROR(VLOOKUP(F56382,english_mapping!A:B,2,FALSE),"NA")</f>
        <v>1</v>
      </c>
      <c r="L56382" t="str">
        <f t="shared" si="880"/>
        <v>Curated Web</v>
      </c>
    </row>
    <row r="56383" spans="1:12" x14ac:dyDescent="0.25">
      <c r="A56383" t="s">
        <v>195187</v>
      </c>
      <c r="B56383" t="s">
        <v>195188</v>
      </c>
      <c r="C56383" t="s">
        <v>195189</v>
      </c>
      <c r="D56383" t="s">
        <v>38</v>
      </c>
      <c r="E56383" t="s">
        <v>14</v>
      </c>
      <c r="F56383" t="s">
        <v>21</v>
      </c>
      <c r="G56383" t="s">
        <v>101</v>
      </c>
      <c r="H56383" t="s">
        <v>102</v>
      </c>
      <c r="I56383" t="s">
        <v>103</v>
      </c>
      <c r="J56383" s="1">
        <v>40179</v>
      </c>
      <c r="K56383" t="b">
        <f>IFERROR(VLOOKUP(F56383,english_mapping!A:B,2,FALSE),"NA")</f>
        <v>1</v>
      </c>
      <c r="L56383" t="str">
        <f t="shared" si="880"/>
        <v>Software</v>
      </c>
    </row>
    <row r="56384" spans="1:12" x14ac:dyDescent="0.25">
      <c r="A56384" t="s">
        <v>195190</v>
      </c>
      <c r="B56384" t="s">
        <v>195191</v>
      </c>
      <c r="C56384" t="s">
        <v>195192</v>
      </c>
      <c r="D56384" t="s">
        <v>195193</v>
      </c>
      <c r="E56384" t="s">
        <v>14</v>
      </c>
      <c r="F56384" t="s">
        <v>21</v>
      </c>
      <c r="G56384" t="s">
        <v>59</v>
      </c>
      <c r="H56384" t="s">
        <v>60</v>
      </c>
      <c r="I56384" t="s">
        <v>66</v>
      </c>
      <c r="J56384" s="1">
        <v>40911</v>
      </c>
      <c r="K56384" t="b">
        <f>IFERROR(VLOOKUP(F56384,english_mapping!A:B,2,FALSE),"NA")</f>
        <v>1</v>
      </c>
      <c r="L56384" t="str">
        <f t="shared" si="880"/>
        <v>Content</v>
      </c>
    </row>
    <row r="56385" spans="1:12" x14ac:dyDescent="0.25">
      <c r="A56385" t="s">
        <v>195194</v>
      </c>
      <c r="B56385" t="s">
        <v>195195</v>
      </c>
      <c r="C56385" t="s">
        <v>195196</v>
      </c>
      <c r="D56385" t="s">
        <v>195197</v>
      </c>
      <c r="E56385" t="s">
        <v>14</v>
      </c>
      <c r="F56385" t="s">
        <v>649</v>
      </c>
      <c r="G56385">
        <v>7</v>
      </c>
      <c r="H56385" t="s">
        <v>948</v>
      </c>
      <c r="I56385" t="s">
        <v>948</v>
      </c>
      <c r="J56385" s="1">
        <v>40918</v>
      </c>
      <c r="K56385" t="b">
        <f>IFERROR(VLOOKUP(F56385,english_mapping!A:B,2,FALSE),"NA")</f>
        <v>1</v>
      </c>
      <c r="L56385" t="str">
        <f t="shared" si="880"/>
        <v>Android</v>
      </c>
    </row>
    <row r="56386" spans="1:12" x14ac:dyDescent="0.25">
      <c r="A56386" t="s">
        <v>195198</v>
      </c>
      <c r="B56386" t="s">
        <v>195199</v>
      </c>
      <c r="C56386" t="s">
        <v>195200</v>
      </c>
      <c r="D56386" t="s">
        <v>65</v>
      </c>
      <c r="E56386" t="s">
        <v>14</v>
      </c>
      <c r="F56386" t="s">
        <v>21</v>
      </c>
      <c r="G56386" t="s">
        <v>59</v>
      </c>
      <c r="H56386" t="s">
        <v>90</v>
      </c>
      <c r="I56386" t="s">
        <v>375</v>
      </c>
      <c r="J56386" s="1">
        <v>39814</v>
      </c>
      <c r="K56386" t="b">
        <f>IFERROR(VLOOKUP(F56386,english_mapping!A:B,2,FALSE),"NA")</f>
        <v>1</v>
      </c>
      <c r="L56386" t="str">
        <f t="shared" si="880"/>
        <v>Mobile</v>
      </c>
    </row>
    <row r="56387" spans="1:12" x14ac:dyDescent="0.25">
      <c r="A56387" t="s">
        <v>195201</v>
      </c>
      <c r="B56387" t="s">
        <v>195202</v>
      </c>
      <c r="C56387" t="s">
        <v>195203</v>
      </c>
      <c r="D56387" t="s">
        <v>65</v>
      </c>
      <c r="E56387" t="s">
        <v>109</v>
      </c>
      <c r="F56387" t="s">
        <v>21</v>
      </c>
      <c r="G56387" t="s">
        <v>59</v>
      </c>
      <c r="H56387" t="s">
        <v>60</v>
      </c>
      <c r="I56387" t="s">
        <v>1186</v>
      </c>
      <c r="K56387" t="b">
        <f>IFERROR(VLOOKUP(F56387,english_mapping!A:B,2,FALSE),"NA")</f>
        <v>1</v>
      </c>
      <c r="L56387" t="str">
        <f t="shared" si="880"/>
        <v>Mobile</v>
      </c>
    </row>
    <row r="56388" spans="1:12" x14ac:dyDescent="0.25">
      <c r="A56388" t="s">
        <v>195204</v>
      </c>
      <c r="B56388" t="s">
        <v>195205</v>
      </c>
      <c r="C56388" t="s">
        <v>195206</v>
      </c>
      <c r="D56388" t="s">
        <v>28</v>
      </c>
      <c r="E56388" t="s">
        <v>14</v>
      </c>
      <c r="F56388" t="s">
        <v>21</v>
      </c>
      <c r="G56388" t="s">
        <v>59</v>
      </c>
      <c r="H56388" t="s">
        <v>90</v>
      </c>
      <c r="I56388" t="s">
        <v>375</v>
      </c>
      <c r="J56388" s="1">
        <v>40915</v>
      </c>
      <c r="K56388" t="b">
        <f>IFERROR(VLOOKUP(F56388,english_mapping!A:B,2,FALSE),"NA")</f>
        <v>1</v>
      </c>
      <c r="L56388" t="str">
        <f t="shared" ref="L56388:L56451" si="881">IFERROR(LEFT(D56388,(FIND("|",D56388))-1),D56388)</f>
        <v>Apps</v>
      </c>
    </row>
    <row r="56389" spans="1:12" x14ac:dyDescent="0.25">
      <c r="A56389" t="s">
        <v>195207</v>
      </c>
      <c r="B56389" t="s">
        <v>195208</v>
      </c>
      <c r="C56389" t="s">
        <v>195209</v>
      </c>
      <c r="D56389" t="s">
        <v>195210</v>
      </c>
      <c r="E56389" t="s">
        <v>14</v>
      </c>
      <c r="F56389" t="s">
        <v>21</v>
      </c>
      <c r="G56389" t="s">
        <v>59</v>
      </c>
      <c r="H56389" t="s">
        <v>60</v>
      </c>
      <c r="I56389" t="s">
        <v>269</v>
      </c>
      <c r="J56389" t="s">
        <v>191530</v>
      </c>
      <c r="K56389" t="b">
        <f>IFERROR(VLOOKUP(F56389,english_mapping!A:B,2,FALSE),"NA")</f>
        <v>1</v>
      </c>
      <c r="L56389" t="str">
        <f t="shared" si="881"/>
        <v>Apps</v>
      </c>
    </row>
    <row r="56390" spans="1:12" x14ac:dyDescent="0.25">
      <c r="A56390" t="s">
        <v>195211</v>
      </c>
      <c r="B56390" t="s">
        <v>195212</v>
      </c>
      <c r="C56390" t="s">
        <v>195213</v>
      </c>
      <c r="D56390" t="s">
        <v>68823</v>
      </c>
      <c r="E56390" t="s">
        <v>14</v>
      </c>
      <c r="F56390" t="s">
        <v>21</v>
      </c>
      <c r="G56390" t="s">
        <v>59</v>
      </c>
      <c r="H56390" t="s">
        <v>60</v>
      </c>
      <c r="I56390" t="s">
        <v>269</v>
      </c>
      <c r="J56390" s="1">
        <v>40673</v>
      </c>
      <c r="K56390" t="b">
        <f>IFERROR(VLOOKUP(F56390,english_mapping!A:B,2,FALSE),"NA")</f>
        <v>1</v>
      </c>
      <c r="L56390" t="str">
        <f t="shared" si="881"/>
        <v>Mobile</v>
      </c>
    </row>
    <row r="56391" spans="1:12" x14ac:dyDescent="0.25">
      <c r="A56391" t="s">
        <v>195214</v>
      </c>
      <c r="B56391" t="s">
        <v>195215</v>
      </c>
      <c r="C56391" t="s">
        <v>195216</v>
      </c>
      <c r="D56391" t="s">
        <v>195217</v>
      </c>
      <c r="E56391" t="s">
        <v>14</v>
      </c>
      <c r="F56391" t="s">
        <v>21</v>
      </c>
      <c r="G56391" t="s">
        <v>59</v>
      </c>
      <c r="H56391" t="s">
        <v>60</v>
      </c>
      <c r="I56391" t="s">
        <v>66</v>
      </c>
      <c r="J56391" s="1">
        <v>41461</v>
      </c>
      <c r="K56391" t="b">
        <f>IFERROR(VLOOKUP(F56391,english_mapping!A:B,2,FALSE),"NA")</f>
        <v>1</v>
      </c>
      <c r="L56391" t="str">
        <f t="shared" si="881"/>
        <v>Location Based Services</v>
      </c>
    </row>
    <row r="56392" spans="1:12" x14ac:dyDescent="0.25">
      <c r="A56392" t="s">
        <v>195218</v>
      </c>
      <c r="B56392" t="s">
        <v>54036</v>
      </c>
      <c r="C56392" t="s">
        <v>195219</v>
      </c>
      <c r="D56392" t="s">
        <v>65</v>
      </c>
      <c r="E56392" t="s">
        <v>14</v>
      </c>
      <c r="F56392" t="s">
        <v>15</v>
      </c>
      <c r="G56392">
        <v>19</v>
      </c>
      <c r="H56392" t="s">
        <v>479</v>
      </c>
      <c r="I56392" t="s">
        <v>479</v>
      </c>
      <c r="J56392" s="1">
        <v>41640</v>
      </c>
      <c r="K56392" t="b">
        <f>IFERROR(VLOOKUP(F56392,english_mapping!A:B,2,FALSE),"NA")</f>
        <v>1</v>
      </c>
      <c r="L56392" t="str">
        <f t="shared" si="881"/>
        <v>Mobile</v>
      </c>
    </row>
    <row r="56393" spans="1:12" x14ac:dyDescent="0.25">
      <c r="A56393" t="s">
        <v>195220</v>
      </c>
      <c r="B56393" t="s">
        <v>195221</v>
      </c>
      <c r="C56393" t="s">
        <v>195222</v>
      </c>
      <c r="D56393" t="s">
        <v>195223</v>
      </c>
      <c r="E56393" t="s">
        <v>14</v>
      </c>
      <c r="F56393" t="s">
        <v>21</v>
      </c>
      <c r="G56393" t="s">
        <v>59</v>
      </c>
      <c r="H56393" t="s">
        <v>60</v>
      </c>
      <c r="I56393" t="s">
        <v>616</v>
      </c>
      <c r="J56393" s="1">
        <v>39814</v>
      </c>
      <c r="K56393" t="b">
        <f>IFERROR(VLOOKUP(F56393,english_mapping!A:B,2,FALSE),"NA")</f>
        <v>1</v>
      </c>
      <c r="L56393" t="str">
        <f t="shared" si="881"/>
        <v>Analytics</v>
      </c>
    </row>
    <row r="56394" spans="1:12" x14ac:dyDescent="0.25">
      <c r="A56394" t="s">
        <v>195224</v>
      </c>
      <c r="B56394" t="s">
        <v>195225</v>
      </c>
      <c r="C56394" t="s">
        <v>195226</v>
      </c>
      <c r="D56394" t="s">
        <v>65</v>
      </c>
      <c r="E56394" t="s">
        <v>109</v>
      </c>
      <c r="F56394" t="s">
        <v>21</v>
      </c>
      <c r="G56394" t="s">
        <v>101</v>
      </c>
      <c r="H56394" t="s">
        <v>102</v>
      </c>
      <c r="I56394" t="s">
        <v>103</v>
      </c>
      <c r="J56394" s="1">
        <v>40909</v>
      </c>
      <c r="K56394" t="b">
        <f>IFERROR(VLOOKUP(F56394,english_mapping!A:B,2,FALSE),"NA")</f>
        <v>1</v>
      </c>
      <c r="L56394" t="str">
        <f t="shared" si="881"/>
        <v>Mobile</v>
      </c>
    </row>
    <row r="56395" spans="1:12" x14ac:dyDescent="0.25">
      <c r="A56395" t="s">
        <v>195227</v>
      </c>
      <c r="B56395" t="s">
        <v>195228</v>
      </c>
      <c r="C56395" t="s">
        <v>195229</v>
      </c>
      <c r="D56395" t="s">
        <v>195230</v>
      </c>
      <c r="E56395" t="s">
        <v>109</v>
      </c>
      <c r="F56395" t="s">
        <v>634</v>
      </c>
      <c r="G56395">
        <v>8</v>
      </c>
      <c r="H56395" t="s">
        <v>898</v>
      </c>
      <c r="I56395" t="s">
        <v>44039</v>
      </c>
      <c r="J56395" s="1">
        <v>39822</v>
      </c>
      <c r="K56395" t="b">
        <f>IFERROR(VLOOKUP(F56395,english_mapping!A:B,2,FALSE),"NA")</f>
        <v>0</v>
      </c>
      <c r="L56395" t="str">
        <f t="shared" si="881"/>
        <v>Advertising</v>
      </c>
    </row>
    <row r="56396" spans="1:12" x14ac:dyDescent="0.25">
      <c r="A56396" t="s">
        <v>195231</v>
      </c>
      <c r="B56396" t="s">
        <v>195232</v>
      </c>
      <c r="C56396" t="s">
        <v>195233</v>
      </c>
      <c r="D56396" t="s">
        <v>29074</v>
      </c>
      <c r="E56396" t="s">
        <v>14</v>
      </c>
      <c r="F56396" t="s">
        <v>124</v>
      </c>
      <c r="G56396" t="s">
        <v>125</v>
      </c>
      <c r="H56396" t="s">
        <v>126</v>
      </c>
      <c r="I56396" t="s">
        <v>126</v>
      </c>
      <c r="J56396" s="1">
        <v>41285</v>
      </c>
      <c r="K56396" t="b">
        <f>IFERROR(VLOOKUP(F56396,english_mapping!A:B,2,FALSE),"NA")</f>
        <v>1</v>
      </c>
      <c r="L56396" t="str">
        <f t="shared" si="881"/>
        <v>Advertising Platforms</v>
      </c>
    </row>
    <row r="56397" spans="1:12" x14ac:dyDescent="0.25">
      <c r="A56397" t="s">
        <v>195234</v>
      </c>
      <c r="B56397" t="s">
        <v>195235</v>
      </c>
      <c r="C56397" t="s">
        <v>195236</v>
      </c>
      <c r="D56397" t="s">
        <v>32</v>
      </c>
      <c r="E56397" t="s">
        <v>109</v>
      </c>
      <c r="J56397" s="1">
        <v>41275</v>
      </c>
      <c r="K56397" t="str">
        <f>IFERROR(VLOOKUP(F56397,english_mapping!A:B,2,FALSE),"NA")</f>
        <v>NA</v>
      </c>
      <c r="L56397" t="str">
        <f t="shared" si="881"/>
        <v>Curated Web</v>
      </c>
    </row>
    <row r="56398" spans="1:12" x14ac:dyDescent="0.25">
      <c r="A56398" t="s">
        <v>195237</v>
      </c>
      <c r="B56398" t="s">
        <v>195238</v>
      </c>
      <c r="C56398" t="s">
        <v>195239</v>
      </c>
      <c r="D56398" t="s">
        <v>195240</v>
      </c>
      <c r="E56398" t="s">
        <v>14</v>
      </c>
      <c r="J56398" s="1">
        <v>39454</v>
      </c>
      <c r="K56398" t="str">
        <f>IFERROR(VLOOKUP(F56398,english_mapping!A:B,2,FALSE),"NA")</f>
        <v>NA</v>
      </c>
      <c r="L56398" t="str">
        <f t="shared" si="881"/>
        <v>Games</v>
      </c>
    </row>
    <row r="56399" spans="1:12" x14ac:dyDescent="0.25">
      <c r="A56399" t="s">
        <v>195241</v>
      </c>
      <c r="B56399" t="s">
        <v>195242</v>
      </c>
      <c r="C56399" t="s">
        <v>195243</v>
      </c>
      <c r="D56399" t="s">
        <v>2541</v>
      </c>
      <c r="E56399" t="s">
        <v>109</v>
      </c>
      <c r="F56399" t="s">
        <v>21</v>
      </c>
      <c r="G56399" t="s">
        <v>59</v>
      </c>
      <c r="H56399" t="s">
        <v>60</v>
      </c>
      <c r="I56399" t="s">
        <v>66</v>
      </c>
      <c r="K56399" t="b">
        <f>IFERROR(VLOOKUP(F56399,english_mapping!A:B,2,FALSE),"NA")</f>
        <v>1</v>
      </c>
      <c r="L56399" t="str">
        <f t="shared" si="881"/>
        <v>Advertising</v>
      </c>
    </row>
    <row r="56400" spans="1:12" x14ac:dyDescent="0.25">
      <c r="A56400" t="s">
        <v>195244</v>
      </c>
      <c r="B56400" t="s">
        <v>195245</v>
      </c>
      <c r="C56400" t="s">
        <v>195246</v>
      </c>
      <c r="D56400" t="s">
        <v>552</v>
      </c>
      <c r="E56400" t="s">
        <v>14</v>
      </c>
      <c r="F56400" t="s">
        <v>220</v>
      </c>
      <c r="G56400">
        <v>2</v>
      </c>
      <c r="H56400" t="s">
        <v>221</v>
      </c>
      <c r="I56400" t="s">
        <v>18680</v>
      </c>
      <c r="J56400" s="1">
        <v>40696</v>
      </c>
      <c r="K56400" t="b">
        <f>IFERROR(VLOOKUP(F56400,english_mapping!A:B,2,FALSE),"NA")</f>
        <v>1</v>
      </c>
      <c r="L56400" t="str">
        <f t="shared" si="881"/>
        <v>Social Media</v>
      </c>
    </row>
    <row r="56401" spans="1:12" x14ac:dyDescent="0.25">
      <c r="A56401" t="s">
        <v>195247</v>
      </c>
      <c r="B56401" t="s">
        <v>195248</v>
      </c>
      <c r="C56401" t="s">
        <v>195249</v>
      </c>
      <c r="D56401" t="s">
        <v>32</v>
      </c>
      <c r="E56401" t="s">
        <v>14</v>
      </c>
      <c r="F56401" t="s">
        <v>21</v>
      </c>
      <c r="G56401" t="s">
        <v>101</v>
      </c>
      <c r="H56401" t="s">
        <v>102</v>
      </c>
      <c r="I56401" t="s">
        <v>103</v>
      </c>
      <c r="J56401" s="1">
        <v>40544</v>
      </c>
      <c r="K56401" t="b">
        <f>IFERROR(VLOOKUP(F56401,english_mapping!A:B,2,FALSE),"NA")</f>
        <v>1</v>
      </c>
      <c r="L56401" t="str">
        <f t="shared" si="881"/>
        <v>Curated Web</v>
      </c>
    </row>
    <row r="56402" spans="1:12" x14ac:dyDescent="0.25">
      <c r="A56402" t="s">
        <v>195250</v>
      </c>
      <c r="B56402" t="s">
        <v>195251</v>
      </c>
      <c r="C56402" t="s">
        <v>195252</v>
      </c>
      <c r="D56402" t="s">
        <v>38</v>
      </c>
      <c r="E56402" t="s">
        <v>14</v>
      </c>
      <c r="F56402" t="s">
        <v>21</v>
      </c>
      <c r="G56402" t="s">
        <v>39</v>
      </c>
      <c r="H56402" t="s">
        <v>281</v>
      </c>
      <c r="I56402" t="s">
        <v>281</v>
      </c>
      <c r="J56402" s="1">
        <v>41280</v>
      </c>
      <c r="K56402" t="b">
        <f>IFERROR(VLOOKUP(F56402,english_mapping!A:B,2,FALSE),"NA")</f>
        <v>1</v>
      </c>
      <c r="L56402" t="str">
        <f t="shared" si="881"/>
        <v>Software</v>
      </c>
    </row>
    <row r="56403" spans="1:12" x14ac:dyDescent="0.25">
      <c r="A56403" t="s">
        <v>195253</v>
      </c>
      <c r="B56403" t="s">
        <v>195254</v>
      </c>
      <c r="C56403" t="s">
        <v>195255</v>
      </c>
      <c r="D56403" t="s">
        <v>195256</v>
      </c>
      <c r="E56403" t="s">
        <v>14</v>
      </c>
      <c r="F56403" t="s">
        <v>661</v>
      </c>
      <c r="G56403">
        <v>6</v>
      </c>
      <c r="H56403" t="s">
        <v>8533</v>
      </c>
      <c r="I56403" t="s">
        <v>195257</v>
      </c>
      <c r="J56403" t="s">
        <v>36512</v>
      </c>
      <c r="K56403" t="b">
        <f>IFERROR(VLOOKUP(F56403,english_mapping!A:B,2,FALSE),"NA")</f>
        <v>0</v>
      </c>
      <c r="L56403" t="str">
        <f t="shared" si="881"/>
        <v>Apps</v>
      </c>
    </row>
    <row r="56404" spans="1:12" x14ac:dyDescent="0.25">
      <c r="A56404" t="s">
        <v>195258</v>
      </c>
      <c r="B56404" t="s">
        <v>195259</v>
      </c>
      <c r="C56404" t="s">
        <v>195260</v>
      </c>
      <c r="D56404" t="s">
        <v>195261</v>
      </c>
      <c r="E56404" t="s">
        <v>14</v>
      </c>
      <c r="F56404" t="s">
        <v>21</v>
      </c>
      <c r="G56404" t="s">
        <v>138</v>
      </c>
      <c r="H56404" t="s">
        <v>1191</v>
      </c>
      <c r="I56404" t="s">
        <v>331</v>
      </c>
      <c r="J56404" s="1">
        <v>40911</v>
      </c>
      <c r="K56404" t="b">
        <f>IFERROR(VLOOKUP(F56404,english_mapping!A:B,2,FALSE),"NA")</f>
        <v>1</v>
      </c>
      <c r="L56404" t="str">
        <f t="shared" si="881"/>
        <v>Enterprise Software</v>
      </c>
    </row>
    <row r="56405" spans="1:12" x14ac:dyDescent="0.25">
      <c r="A56405" t="s">
        <v>195262</v>
      </c>
      <c r="B56405" t="s">
        <v>195263</v>
      </c>
      <c r="C56405" t="s">
        <v>195264</v>
      </c>
      <c r="D56405" t="s">
        <v>6120</v>
      </c>
      <c r="E56405" t="s">
        <v>14</v>
      </c>
      <c r="F56405" t="s">
        <v>21</v>
      </c>
      <c r="G56405" t="s">
        <v>59</v>
      </c>
      <c r="H56405" t="s">
        <v>60</v>
      </c>
      <c r="I56405" t="s">
        <v>66</v>
      </c>
      <c r="K56405" t="b">
        <f>IFERROR(VLOOKUP(F56405,english_mapping!A:B,2,FALSE),"NA")</f>
        <v>1</v>
      </c>
      <c r="L56405" t="str">
        <f t="shared" si="881"/>
        <v>Advertising</v>
      </c>
    </row>
    <row r="56406" spans="1:12" x14ac:dyDescent="0.25">
      <c r="A56406" t="s">
        <v>195265</v>
      </c>
      <c r="B56406" t="s">
        <v>195266</v>
      </c>
      <c r="C56406" t="s">
        <v>195267</v>
      </c>
      <c r="D56406" t="s">
        <v>4989</v>
      </c>
      <c r="E56406" t="s">
        <v>14</v>
      </c>
      <c r="F56406" t="s">
        <v>52</v>
      </c>
      <c r="G56406" t="s">
        <v>200</v>
      </c>
      <c r="H56406" t="s">
        <v>201</v>
      </c>
      <c r="I56406" t="s">
        <v>201</v>
      </c>
      <c r="J56406" s="1">
        <v>40552</v>
      </c>
      <c r="K56406" t="b">
        <f>IFERROR(VLOOKUP(F56406,english_mapping!A:B,2,FALSE),"NA")</f>
        <v>1</v>
      </c>
      <c r="L56406" t="str">
        <f t="shared" si="881"/>
        <v>Advertising</v>
      </c>
    </row>
    <row r="56407" spans="1:12" x14ac:dyDescent="0.25">
      <c r="A56407" t="s">
        <v>195268</v>
      </c>
      <c r="B56407" t="s">
        <v>195269</v>
      </c>
      <c r="C56407" t="s">
        <v>195270</v>
      </c>
      <c r="D56407" t="s">
        <v>3834</v>
      </c>
      <c r="E56407" t="s">
        <v>14</v>
      </c>
      <c r="F56407" t="s">
        <v>21</v>
      </c>
      <c r="G56407" t="s">
        <v>39</v>
      </c>
      <c r="H56407" t="s">
        <v>281</v>
      </c>
      <c r="I56407" t="s">
        <v>281</v>
      </c>
      <c r="J56407" s="1">
        <v>41585</v>
      </c>
      <c r="K56407" t="b">
        <f>IFERROR(VLOOKUP(F56407,english_mapping!A:B,2,FALSE),"NA")</f>
        <v>1</v>
      </c>
      <c r="L56407" t="str">
        <f t="shared" si="881"/>
        <v>Health and Wellness</v>
      </c>
    </row>
    <row r="56408" spans="1:12" x14ac:dyDescent="0.25">
      <c r="A56408" t="s">
        <v>195271</v>
      </c>
      <c r="B56408" t="s">
        <v>195272</v>
      </c>
      <c r="C56408" t="s">
        <v>195273</v>
      </c>
      <c r="D56408" t="s">
        <v>195274</v>
      </c>
      <c r="E56408" t="s">
        <v>14</v>
      </c>
      <c r="F56408" t="s">
        <v>4521</v>
      </c>
      <c r="G56408">
        <v>2</v>
      </c>
      <c r="H56408" t="s">
        <v>43513</v>
      </c>
      <c r="I56408" t="s">
        <v>43513</v>
      </c>
      <c r="J56408" s="1">
        <v>40917</v>
      </c>
      <c r="K56408" t="b">
        <f>IFERROR(VLOOKUP(F56408,english_mapping!A:B,2,FALSE),"NA")</f>
        <v>0</v>
      </c>
      <c r="L56408" t="str">
        <f t="shared" si="881"/>
        <v>Cloud Computing</v>
      </c>
    </row>
    <row r="56409" spans="1:12" x14ac:dyDescent="0.25">
      <c r="A56409" t="s">
        <v>195275</v>
      </c>
      <c r="B56409" t="s">
        <v>195276</v>
      </c>
      <c r="C56409" t="s">
        <v>195277</v>
      </c>
      <c r="D56409" t="s">
        <v>51</v>
      </c>
      <c r="E56409" t="s">
        <v>205</v>
      </c>
      <c r="F56409" t="s">
        <v>21</v>
      </c>
      <c r="G56409" t="s">
        <v>138</v>
      </c>
      <c r="H56409" t="s">
        <v>139</v>
      </c>
      <c r="I56409" t="s">
        <v>442</v>
      </c>
      <c r="J56409" s="1">
        <v>36161</v>
      </c>
      <c r="K56409" t="b">
        <f>IFERROR(VLOOKUP(F56409,english_mapping!A:B,2,FALSE),"NA")</f>
        <v>1</v>
      </c>
      <c r="L56409" t="str">
        <f t="shared" si="881"/>
        <v>Biotechnology</v>
      </c>
    </row>
    <row r="56410" spans="1:12" x14ac:dyDescent="0.25">
      <c r="A56410" t="s">
        <v>195278</v>
      </c>
      <c r="B56410" t="s">
        <v>195279</v>
      </c>
      <c r="C56410" t="s">
        <v>195280</v>
      </c>
      <c r="D56410" t="s">
        <v>195281</v>
      </c>
      <c r="E56410" t="s">
        <v>205</v>
      </c>
      <c r="F56410" t="s">
        <v>21</v>
      </c>
      <c r="G56410" t="s">
        <v>59</v>
      </c>
      <c r="H56410" t="s">
        <v>60</v>
      </c>
      <c r="I56410" t="s">
        <v>57222</v>
      </c>
      <c r="J56410" s="1">
        <v>40554</v>
      </c>
      <c r="K56410" t="b">
        <f>IFERROR(VLOOKUP(F56410,english_mapping!A:B,2,FALSE),"NA")</f>
        <v>1</v>
      </c>
      <c r="L56410" t="str">
        <f t="shared" si="881"/>
        <v>Games</v>
      </c>
    </row>
    <row r="56411" spans="1:12" x14ac:dyDescent="0.25">
      <c r="A56411" t="s">
        <v>195282</v>
      </c>
      <c r="B56411" t="s">
        <v>195283</v>
      </c>
      <c r="C56411" t="s">
        <v>195284</v>
      </c>
      <c r="D56411" t="s">
        <v>195285</v>
      </c>
      <c r="E56411" t="s">
        <v>14</v>
      </c>
      <c r="F56411" t="s">
        <v>21</v>
      </c>
      <c r="G56411" t="s">
        <v>101</v>
      </c>
      <c r="H56411" t="s">
        <v>102</v>
      </c>
      <c r="I56411" t="s">
        <v>103</v>
      </c>
      <c r="K56411" t="b">
        <f>IFERROR(VLOOKUP(F56411,english_mapping!A:B,2,FALSE),"NA")</f>
        <v>1</v>
      </c>
      <c r="L56411" t="str">
        <f t="shared" si="881"/>
        <v>Games</v>
      </c>
    </row>
    <row r="56412" spans="1:12" x14ac:dyDescent="0.25">
      <c r="A56412" t="s">
        <v>195286</v>
      </c>
      <c r="B56412" t="s">
        <v>195287</v>
      </c>
      <c r="C56412" t="s">
        <v>195288</v>
      </c>
      <c r="D56412" t="s">
        <v>195289</v>
      </c>
      <c r="E56412" t="s">
        <v>14</v>
      </c>
      <c r="F56412" t="s">
        <v>21</v>
      </c>
      <c r="G56412" t="s">
        <v>59</v>
      </c>
      <c r="H56412" t="s">
        <v>60</v>
      </c>
      <c r="I56412" t="s">
        <v>66</v>
      </c>
      <c r="J56412" s="1">
        <v>40909</v>
      </c>
      <c r="K56412" t="b">
        <f>IFERROR(VLOOKUP(F56412,english_mapping!A:B,2,FALSE),"NA")</f>
        <v>1</v>
      </c>
      <c r="L56412" t="str">
        <f t="shared" si="881"/>
        <v>E-Commerce</v>
      </c>
    </row>
    <row r="56413" spans="1:12" x14ac:dyDescent="0.25">
      <c r="A56413" t="s">
        <v>195290</v>
      </c>
      <c r="B56413" t="s">
        <v>195291</v>
      </c>
      <c r="C56413" t="s">
        <v>195292</v>
      </c>
      <c r="D56413" t="s">
        <v>71777</v>
      </c>
      <c r="E56413" t="s">
        <v>14</v>
      </c>
      <c r="F56413" t="s">
        <v>21</v>
      </c>
      <c r="G56413" t="s">
        <v>1035</v>
      </c>
      <c r="H56413" t="s">
        <v>1036</v>
      </c>
      <c r="I56413" t="s">
        <v>1036</v>
      </c>
      <c r="K56413" t="b">
        <f>IFERROR(VLOOKUP(F56413,english_mapping!A:B,2,FALSE),"NA")</f>
        <v>1</v>
      </c>
      <c r="L56413" t="str">
        <f t="shared" si="881"/>
        <v>Advertising</v>
      </c>
    </row>
    <row r="56414" spans="1:12" x14ac:dyDescent="0.25">
      <c r="A56414" t="s">
        <v>195293</v>
      </c>
      <c r="B56414" t="s">
        <v>195294</v>
      </c>
      <c r="C56414" t="s">
        <v>195295</v>
      </c>
      <c r="D56414" t="s">
        <v>65</v>
      </c>
      <c r="E56414" t="s">
        <v>205</v>
      </c>
      <c r="F56414" t="s">
        <v>21</v>
      </c>
      <c r="G56414" t="s">
        <v>59</v>
      </c>
      <c r="H56414" t="s">
        <v>1249</v>
      </c>
      <c r="I56414" t="s">
        <v>1249</v>
      </c>
      <c r="J56414" s="1">
        <v>39448</v>
      </c>
      <c r="K56414" t="b">
        <f>IFERROR(VLOOKUP(F56414,english_mapping!A:B,2,FALSE),"NA")</f>
        <v>1</v>
      </c>
      <c r="L56414" t="str">
        <f t="shared" si="881"/>
        <v>Mobile</v>
      </c>
    </row>
    <row r="56415" spans="1:12" x14ac:dyDescent="0.25">
      <c r="A56415" t="s">
        <v>195296</v>
      </c>
      <c r="B56415" t="s">
        <v>195297</v>
      </c>
      <c r="C56415" t="s">
        <v>195298</v>
      </c>
      <c r="D56415" t="s">
        <v>195299</v>
      </c>
      <c r="E56415" t="s">
        <v>14</v>
      </c>
      <c r="F56415" t="s">
        <v>220</v>
      </c>
      <c r="G56415">
        <v>2</v>
      </c>
      <c r="H56415" t="s">
        <v>221</v>
      </c>
      <c r="I56415" t="s">
        <v>221</v>
      </c>
      <c r="J56415" s="1">
        <v>40636</v>
      </c>
      <c r="K56415" t="b">
        <f>IFERROR(VLOOKUP(F56415,english_mapping!A:B,2,FALSE),"NA")</f>
        <v>1</v>
      </c>
      <c r="L56415" t="str">
        <f t="shared" si="881"/>
        <v>Advertising</v>
      </c>
    </row>
    <row r="56416" spans="1:12" x14ac:dyDescent="0.25">
      <c r="A56416" t="s">
        <v>195300</v>
      </c>
      <c r="B56416" t="s">
        <v>195301</v>
      </c>
      <c r="C56416" t="s">
        <v>195302</v>
      </c>
      <c r="D56416" t="s">
        <v>195303</v>
      </c>
      <c r="E56416" t="s">
        <v>109</v>
      </c>
      <c r="F56416" t="s">
        <v>21</v>
      </c>
      <c r="G56416" t="s">
        <v>59</v>
      </c>
      <c r="H56416" t="s">
        <v>987</v>
      </c>
      <c r="I56416" t="s">
        <v>2289</v>
      </c>
      <c r="K56416" t="b">
        <f>IFERROR(VLOOKUP(F56416,english_mapping!A:B,2,FALSE),"NA")</f>
        <v>1</v>
      </c>
      <c r="L56416" t="str">
        <f t="shared" si="881"/>
        <v>Brand Marketing</v>
      </c>
    </row>
    <row r="56417" spans="1:12" x14ac:dyDescent="0.25">
      <c r="A56417" t="s">
        <v>195304</v>
      </c>
      <c r="B56417" t="s">
        <v>195305</v>
      </c>
      <c r="C56417" t="s">
        <v>195306</v>
      </c>
      <c r="D56417" t="s">
        <v>195307</v>
      </c>
      <c r="E56417" t="s">
        <v>205</v>
      </c>
      <c r="J56417" s="1">
        <v>41033</v>
      </c>
      <c r="K56417" t="str">
        <f>IFERROR(VLOOKUP(F56417,english_mapping!A:B,2,FALSE),"NA")</f>
        <v>NA</v>
      </c>
      <c r="L56417" t="str">
        <f t="shared" si="881"/>
        <v>Curated Web</v>
      </c>
    </row>
    <row r="56418" spans="1:12" x14ac:dyDescent="0.25">
      <c r="A56418" t="s">
        <v>195308</v>
      </c>
      <c r="B56418" t="s">
        <v>195309</v>
      </c>
      <c r="C56418" t="s">
        <v>195310</v>
      </c>
      <c r="D56418" t="s">
        <v>195311</v>
      </c>
      <c r="E56418" t="s">
        <v>14</v>
      </c>
      <c r="F56418" t="s">
        <v>21</v>
      </c>
      <c r="G56418" t="s">
        <v>59</v>
      </c>
      <c r="H56418" t="s">
        <v>60</v>
      </c>
      <c r="I56418" t="s">
        <v>66</v>
      </c>
      <c r="J56418" s="1">
        <v>39083</v>
      </c>
      <c r="K56418" t="b">
        <f>IFERROR(VLOOKUP(F56418,english_mapping!A:B,2,FALSE),"NA")</f>
        <v>1</v>
      </c>
      <c r="L56418" t="str">
        <f t="shared" si="881"/>
        <v>Advertising</v>
      </c>
    </row>
    <row r="56419" spans="1:12" x14ac:dyDescent="0.25">
      <c r="A56419" t="s">
        <v>195312</v>
      </c>
      <c r="B56419" t="s">
        <v>195313</v>
      </c>
      <c r="C56419" t="s">
        <v>195314</v>
      </c>
      <c r="D56419" t="s">
        <v>14658</v>
      </c>
      <c r="E56419" t="s">
        <v>14</v>
      </c>
      <c r="F56419" t="s">
        <v>21</v>
      </c>
      <c r="G56419" t="s">
        <v>59</v>
      </c>
      <c r="H56419" t="s">
        <v>90</v>
      </c>
      <c r="I56419" t="s">
        <v>90</v>
      </c>
      <c r="J56419" s="1">
        <v>41279</v>
      </c>
      <c r="K56419" t="b">
        <f>IFERROR(VLOOKUP(F56419,english_mapping!A:B,2,FALSE),"NA")</f>
        <v>1</v>
      </c>
      <c r="L56419" t="str">
        <f t="shared" si="881"/>
        <v>Apps</v>
      </c>
    </row>
    <row r="56420" spans="1:12" x14ac:dyDescent="0.25">
      <c r="A56420" t="s">
        <v>195315</v>
      </c>
      <c r="B56420" t="s">
        <v>195316</v>
      </c>
      <c r="C56420" t="s">
        <v>195317</v>
      </c>
      <c r="D56420" t="s">
        <v>195318</v>
      </c>
      <c r="E56420" t="s">
        <v>14</v>
      </c>
      <c r="F56420" t="s">
        <v>21</v>
      </c>
      <c r="G56420" t="s">
        <v>131</v>
      </c>
      <c r="H56420" t="s">
        <v>132</v>
      </c>
      <c r="I56420" t="s">
        <v>1139</v>
      </c>
      <c r="K56420" t="b">
        <f>IFERROR(VLOOKUP(F56420,english_mapping!A:B,2,FALSE),"NA")</f>
        <v>1</v>
      </c>
      <c r="L56420" t="str">
        <f t="shared" si="881"/>
        <v>Crowdsourcing</v>
      </c>
    </row>
    <row r="56421" spans="1:12" x14ac:dyDescent="0.25">
      <c r="A56421" t="s">
        <v>195319</v>
      </c>
      <c r="B56421" t="s">
        <v>195320</v>
      </c>
      <c r="C56421" t="s">
        <v>195321</v>
      </c>
      <c r="D56421" t="s">
        <v>58</v>
      </c>
      <c r="E56421" t="s">
        <v>14</v>
      </c>
      <c r="F56421" t="s">
        <v>21</v>
      </c>
      <c r="G56421" t="s">
        <v>59</v>
      </c>
      <c r="H56421" t="s">
        <v>60</v>
      </c>
      <c r="I56421" t="s">
        <v>66</v>
      </c>
      <c r="K56421" t="b">
        <f>IFERROR(VLOOKUP(F56421,english_mapping!A:B,2,FALSE),"NA")</f>
        <v>1</v>
      </c>
      <c r="L56421" t="str">
        <f t="shared" si="881"/>
        <v>Analytics</v>
      </c>
    </row>
    <row r="56422" spans="1:12" x14ac:dyDescent="0.25">
      <c r="A56422" t="s">
        <v>195322</v>
      </c>
      <c r="B56422" t="s">
        <v>195323</v>
      </c>
      <c r="C56422" t="s">
        <v>195324</v>
      </c>
      <c r="D56422" t="s">
        <v>38</v>
      </c>
      <c r="E56422" t="s">
        <v>14</v>
      </c>
      <c r="F56422" t="s">
        <v>21</v>
      </c>
      <c r="G56422" t="s">
        <v>39</v>
      </c>
      <c r="H56422" t="s">
        <v>281</v>
      </c>
      <c r="I56422" t="s">
        <v>281</v>
      </c>
      <c r="J56422" s="1">
        <v>39814</v>
      </c>
      <c r="K56422" t="b">
        <f>IFERROR(VLOOKUP(F56422,english_mapping!A:B,2,FALSE),"NA")</f>
        <v>1</v>
      </c>
      <c r="L56422" t="str">
        <f t="shared" si="881"/>
        <v>Software</v>
      </c>
    </row>
    <row r="56423" spans="1:12" x14ac:dyDescent="0.25">
      <c r="A56423" t="s">
        <v>195325</v>
      </c>
      <c r="B56423" t="s">
        <v>195326</v>
      </c>
      <c r="C56423" t="s">
        <v>195327</v>
      </c>
      <c r="D56423" t="s">
        <v>195328</v>
      </c>
      <c r="E56423" t="s">
        <v>14</v>
      </c>
      <c r="F56423" t="s">
        <v>21</v>
      </c>
      <c r="G56423" t="s">
        <v>101</v>
      </c>
      <c r="H56423" t="s">
        <v>102</v>
      </c>
      <c r="I56423" t="s">
        <v>103</v>
      </c>
      <c r="J56423" s="1">
        <v>40552</v>
      </c>
      <c r="K56423" t="b">
        <f>IFERROR(VLOOKUP(F56423,english_mapping!A:B,2,FALSE),"NA")</f>
        <v>1</v>
      </c>
      <c r="L56423" t="str">
        <f t="shared" si="881"/>
        <v>Apps</v>
      </c>
    </row>
    <row r="56424" spans="1:12" x14ac:dyDescent="0.25">
      <c r="A56424" t="s">
        <v>195329</v>
      </c>
      <c r="B56424" t="s">
        <v>195330</v>
      </c>
      <c r="C56424" t="s">
        <v>195331</v>
      </c>
      <c r="D56424" t="s">
        <v>195332</v>
      </c>
      <c r="E56424" t="s">
        <v>109</v>
      </c>
      <c r="F56424" t="s">
        <v>21</v>
      </c>
      <c r="G56424" t="s">
        <v>59</v>
      </c>
      <c r="H56424" t="s">
        <v>12953</v>
      </c>
      <c r="I56424" t="s">
        <v>12954</v>
      </c>
      <c r="J56424" s="1">
        <v>39814</v>
      </c>
      <c r="K56424" t="b">
        <f>IFERROR(VLOOKUP(F56424,english_mapping!A:B,2,FALSE),"NA")</f>
        <v>1</v>
      </c>
      <c r="L56424" t="str">
        <f t="shared" si="881"/>
        <v>Enterprise Software</v>
      </c>
    </row>
    <row r="56425" spans="1:12" x14ac:dyDescent="0.25">
      <c r="A56425" t="s">
        <v>195333</v>
      </c>
      <c r="B56425" t="s">
        <v>195334</v>
      </c>
      <c r="C56425" t="s">
        <v>195335</v>
      </c>
      <c r="D56425" t="s">
        <v>195336</v>
      </c>
      <c r="E56425" t="s">
        <v>14</v>
      </c>
      <c r="F56425" t="s">
        <v>3397</v>
      </c>
      <c r="G56425">
        <v>14</v>
      </c>
      <c r="H56425" t="s">
        <v>4549</v>
      </c>
      <c r="I56425" t="s">
        <v>4549</v>
      </c>
      <c r="J56425" s="1">
        <v>41617</v>
      </c>
      <c r="K56425" t="b">
        <f>IFERROR(VLOOKUP(F56425,english_mapping!A:B,2,FALSE),"NA")</f>
        <v>0</v>
      </c>
      <c r="L56425" t="str">
        <f t="shared" si="881"/>
        <v>Employer Benefits Programs</v>
      </c>
    </row>
    <row r="56426" spans="1:12" x14ac:dyDescent="0.25">
      <c r="A56426" t="s">
        <v>195337</v>
      </c>
      <c r="B56426" t="s">
        <v>195338</v>
      </c>
      <c r="C56426" t="s">
        <v>195339</v>
      </c>
      <c r="D56426" t="s">
        <v>195340</v>
      </c>
      <c r="E56426" t="s">
        <v>14</v>
      </c>
      <c r="F56426" t="s">
        <v>21</v>
      </c>
      <c r="G56426" t="s">
        <v>59</v>
      </c>
      <c r="H56426" t="s">
        <v>60</v>
      </c>
      <c r="I56426" t="s">
        <v>1186</v>
      </c>
      <c r="J56426" s="1">
        <v>40514</v>
      </c>
      <c r="K56426" t="b">
        <f>IFERROR(VLOOKUP(F56426,english_mapping!A:B,2,FALSE),"NA")</f>
        <v>1</v>
      </c>
      <c r="L56426" t="str">
        <f t="shared" si="881"/>
        <v>Apps</v>
      </c>
    </row>
    <row r="56427" spans="1:12" x14ac:dyDescent="0.25">
      <c r="A56427" t="s">
        <v>195341</v>
      </c>
      <c r="B56427" t="s">
        <v>195342</v>
      </c>
      <c r="C56427" t="s">
        <v>195343</v>
      </c>
      <c r="D56427" t="s">
        <v>9605</v>
      </c>
      <c r="E56427" t="s">
        <v>14</v>
      </c>
      <c r="F56427" t="s">
        <v>21</v>
      </c>
      <c r="G56427" t="s">
        <v>59</v>
      </c>
      <c r="H56427" t="s">
        <v>60</v>
      </c>
      <c r="I56427" t="s">
        <v>66</v>
      </c>
      <c r="J56427" s="1">
        <v>41640</v>
      </c>
      <c r="K56427" t="b">
        <f>IFERROR(VLOOKUP(F56427,english_mapping!A:B,2,FALSE),"NA")</f>
        <v>1</v>
      </c>
      <c r="L56427" t="str">
        <f t="shared" si="881"/>
        <v>Marketplaces</v>
      </c>
    </row>
    <row r="56428" spans="1:12" x14ac:dyDescent="0.25">
      <c r="A56428" t="s">
        <v>195344</v>
      </c>
      <c r="B56428" t="s">
        <v>195345</v>
      </c>
      <c r="C56428" t="s">
        <v>195346</v>
      </c>
      <c r="D56428" t="s">
        <v>195347</v>
      </c>
      <c r="E56428" t="s">
        <v>14</v>
      </c>
      <c r="F56428" t="s">
        <v>21</v>
      </c>
      <c r="G56428" t="s">
        <v>434</v>
      </c>
      <c r="H56428" t="s">
        <v>535</v>
      </c>
      <c r="I56428" t="s">
        <v>8486</v>
      </c>
      <c r="J56428" s="1">
        <v>41277</v>
      </c>
      <c r="K56428" t="b">
        <f>IFERROR(VLOOKUP(F56428,english_mapping!A:B,2,FALSE),"NA")</f>
        <v>1</v>
      </c>
      <c r="L56428" t="str">
        <f t="shared" si="881"/>
        <v>Business Productivity</v>
      </c>
    </row>
    <row r="56429" spans="1:12" x14ac:dyDescent="0.25">
      <c r="A56429" t="s">
        <v>195348</v>
      </c>
      <c r="B56429" t="s">
        <v>195349</v>
      </c>
      <c r="C56429" t="s">
        <v>195350</v>
      </c>
      <c r="D56429" t="s">
        <v>1950</v>
      </c>
      <c r="E56429" t="s">
        <v>14</v>
      </c>
      <c r="K56429" t="str">
        <f>IFERROR(VLOOKUP(F56429,english_mapping!A:B,2,FALSE),"NA")</f>
        <v>NA</v>
      </c>
      <c r="L56429" t="str">
        <f t="shared" si="881"/>
        <v>Photography</v>
      </c>
    </row>
    <row r="56430" spans="1:12" x14ac:dyDescent="0.25">
      <c r="A56430" t="s">
        <v>195351</v>
      </c>
      <c r="B56430" t="s">
        <v>195352</v>
      </c>
      <c r="C56430" t="s">
        <v>195353</v>
      </c>
      <c r="D56430" t="s">
        <v>195354</v>
      </c>
      <c r="E56430" t="s">
        <v>109</v>
      </c>
      <c r="F56430" t="s">
        <v>21</v>
      </c>
      <c r="G56430" t="s">
        <v>285</v>
      </c>
      <c r="H56430" t="s">
        <v>3791</v>
      </c>
      <c r="I56430" t="s">
        <v>3791</v>
      </c>
      <c r="J56430" s="1">
        <v>39814</v>
      </c>
      <c r="K56430" t="b">
        <f>IFERROR(VLOOKUP(F56430,english_mapping!A:B,2,FALSE),"NA")</f>
        <v>1</v>
      </c>
      <c r="L56430" t="str">
        <f t="shared" si="881"/>
        <v>Enterprise Software</v>
      </c>
    </row>
    <row r="56431" spans="1:12" x14ac:dyDescent="0.25">
      <c r="A56431" t="s">
        <v>195355</v>
      </c>
      <c r="B56431" t="s">
        <v>195356</v>
      </c>
      <c r="C56431" t="s">
        <v>195357</v>
      </c>
      <c r="D56431" t="s">
        <v>195358</v>
      </c>
      <c r="E56431" t="s">
        <v>14</v>
      </c>
      <c r="F56431" t="s">
        <v>124</v>
      </c>
      <c r="G56431" t="s">
        <v>4355</v>
      </c>
      <c r="H56431" t="s">
        <v>126</v>
      </c>
      <c r="I56431" t="s">
        <v>195359</v>
      </c>
      <c r="J56431" s="1">
        <v>40940</v>
      </c>
      <c r="K56431" t="b">
        <f>IFERROR(VLOOKUP(F56431,english_mapping!A:B,2,FALSE),"NA")</f>
        <v>1</v>
      </c>
      <c r="L56431" t="str">
        <f t="shared" si="881"/>
        <v>Advertising</v>
      </c>
    </row>
    <row r="56432" spans="1:12" x14ac:dyDescent="0.25">
      <c r="A56432" t="s">
        <v>195360</v>
      </c>
      <c r="B56432" t="s">
        <v>195361</v>
      </c>
      <c r="C56432" t="s">
        <v>195362</v>
      </c>
      <c r="D56432" t="s">
        <v>195363</v>
      </c>
      <c r="E56432" t="s">
        <v>14</v>
      </c>
      <c r="F56432" t="s">
        <v>220</v>
      </c>
      <c r="G56432">
        <v>2</v>
      </c>
      <c r="H56432" t="s">
        <v>5054</v>
      </c>
      <c r="I56432" t="s">
        <v>110230</v>
      </c>
      <c r="J56432" s="1">
        <v>39083</v>
      </c>
      <c r="K56432" t="b">
        <f>IFERROR(VLOOKUP(F56432,english_mapping!A:B,2,FALSE),"NA")</f>
        <v>1</v>
      </c>
      <c r="L56432" t="str">
        <f t="shared" si="881"/>
        <v>Finance</v>
      </c>
    </row>
    <row r="56433" spans="1:12" x14ac:dyDescent="0.25">
      <c r="A56433" t="s">
        <v>195364</v>
      </c>
      <c r="B56433" t="s">
        <v>195365</v>
      </c>
      <c r="C56433" t="s">
        <v>195366</v>
      </c>
      <c r="D56433" t="s">
        <v>800</v>
      </c>
      <c r="E56433" t="s">
        <v>14</v>
      </c>
      <c r="F56433" t="s">
        <v>21</v>
      </c>
      <c r="G56433" t="s">
        <v>154</v>
      </c>
      <c r="H56433" t="s">
        <v>242</v>
      </c>
      <c r="I56433" t="s">
        <v>326</v>
      </c>
      <c r="K56433" t="b">
        <f>IFERROR(VLOOKUP(F56433,english_mapping!A:B,2,FALSE),"NA")</f>
        <v>1</v>
      </c>
      <c r="L56433" t="str">
        <f t="shared" si="881"/>
        <v>Services</v>
      </c>
    </row>
    <row r="56434" spans="1:12" x14ac:dyDescent="0.25">
      <c r="A56434" t="s">
        <v>195367</v>
      </c>
      <c r="B56434" t="s">
        <v>195368</v>
      </c>
      <c r="C56434" t="s">
        <v>195369</v>
      </c>
      <c r="D56434" t="s">
        <v>29255</v>
      </c>
      <c r="E56434" t="s">
        <v>14</v>
      </c>
      <c r="F56434" t="s">
        <v>220</v>
      </c>
      <c r="G56434">
        <v>4</v>
      </c>
      <c r="H56434" t="s">
        <v>867</v>
      </c>
      <c r="I56434" t="s">
        <v>867</v>
      </c>
      <c r="J56434" s="1">
        <v>41032</v>
      </c>
      <c r="K56434" t="b">
        <f>IFERROR(VLOOKUP(F56434,english_mapping!A:B,2,FALSE),"NA")</f>
        <v>1</v>
      </c>
      <c r="L56434" t="str">
        <f t="shared" si="881"/>
        <v>Mobile</v>
      </c>
    </row>
    <row r="56435" spans="1:12" x14ac:dyDescent="0.25">
      <c r="A56435" t="s">
        <v>195370</v>
      </c>
      <c r="B56435" t="s">
        <v>195371</v>
      </c>
      <c r="C56435" t="s">
        <v>195372</v>
      </c>
      <c r="D56435" t="s">
        <v>195373</v>
      </c>
      <c r="E56435" t="s">
        <v>205</v>
      </c>
      <c r="F56435" t="s">
        <v>195374</v>
      </c>
      <c r="G56435">
        <v>2</v>
      </c>
      <c r="H56435" t="s">
        <v>195375</v>
      </c>
      <c r="I56435" t="s">
        <v>195376</v>
      </c>
      <c r="J56435" s="1">
        <v>40461</v>
      </c>
      <c r="K56435" t="str">
        <f>IFERROR(VLOOKUP(F56435,english_mapping!A:B,2,FALSE),"NA")</f>
        <v>NA</v>
      </c>
      <c r="L56435" t="str">
        <f t="shared" si="881"/>
        <v>Internet</v>
      </c>
    </row>
    <row r="56436" spans="1:12" x14ac:dyDescent="0.25">
      <c r="A56436" t="s">
        <v>195377</v>
      </c>
      <c r="B56436" t="s">
        <v>195378</v>
      </c>
      <c r="C56436" t="s">
        <v>195379</v>
      </c>
      <c r="D56436" t="s">
        <v>2541</v>
      </c>
      <c r="E56436" t="s">
        <v>14</v>
      </c>
      <c r="J56436" s="1">
        <v>41557</v>
      </c>
      <c r="K56436" t="str">
        <f>IFERROR(VLOOKUP(F56436,english_mapping!A:B,2,FALSE),"NA")</f>
        <v>NA</v>
      </c>
      <c r="L56436" t="str">
        <f t="shared" si="881"/>
        <v>Advertising</v>
      </c>
    </row>
    <row r="56437" spans="1:12" x14ac:dyDescent="0.25">
      <c r="A56437" t="s">
        <v>195380</v>
      </c>
      <c r="B56437" t="s">
        <v>195381</v>
      </c>
      <c r="C56437" t="s">
        <v>195382</v>
      </c>
      <c r="D56437" t="s">
        <v>195383</v>
      </c>
      <c r="E56437" t="s">
        <v>14</v>
      </c>
      <c r="F56437" t="s">
        <v>21</v>
      </c>
      <c r="G56437" t="s">
        <v>59</v>
      </c>
      <c r="H56437" t="s">
        <v>60</v>
      </c>
      <c r="I56437" t="s">
        <v>66</v>
      </c>
      <c r="J56437" s="1">
        <v>41275</v>
      </c>
      <c r="K56437" t="b">
        <f>IFERROR(VLOOKUP(F56437,english_mapping!A:B,2,FALSE),"NA")</f>
        <v>1</v>
      </c>
      <c r="L56437" t="str">
        <f t="shared" si="881"/>
        <v>User Experience Design</v>
      </c>
    </row>
    <row r="56438" spans="1:12" x14ac:dyDescent="0.25">
      <c r="A56438" t="s">
        <v>195384</v>
      </c>
      <c r="B56438" t="s">
        <v>195385</v>
      </c>
      <c r="C56438" t="s">
        <v>195386</v>
      </c>
      <c r="D56438" t="s">
        <v>195387</v>
      </c>
      <c r="E56438" t="s">
        <v>14</v>
      </c>
      <c r="F56438" t="s">
        <v>560</v>
      </c>
      <c r="G56438">
        <v>56</v>
      </c>
      <c r="H56438" t="s">
        <v>2614</v>
      </c>
      <c r="I56438" t="s">
        <v>2614</v>
      </c>
      <c r="J56438" t="s">
        <v>43079</v>
      </c>
      <c r="K56438" t="b">
        <f>IFERROR(VLOOKUP(F56438,english_mapping!A:B,2,FALSE),"NA")</f>
        <v>0</v>
      </c>
      <c r="L56438" t="str">
        <f t="shared" si="881"/>
        <v>Apps</v>
      </c>
    </row>
    <row r="56439" spans="1:12" x14ac:dyDescent="0.25">
      <c r="A56439" t="s">
        <v>195388</v>
      </c>
      <c r="B56439" t="s">
        <v>195389</v>
      </c>
      <c r="C56439" t="s">
        <v>195390</v>
      </c>
      <c r="D56439" t="s">
        <v>195391</v>
      </c>
      <c r="E56439" t="s">
        <v>109</v>
      </c>
      <c r="F56439" t="s">
        <v>8173</v>
      </c>
      <c r="H56439" t="s">
        <v>8174</v>
      </c>
      <c r="I56439" t="s">
        <v>8175</v>
      </c>
      <c r="J56439" t="s">
        <v>20395</v>
      </c>
      <c r="K56439" t="b">
        <f>IFERROR(VLOOKUP(F56439,english_mapping!A:B,2,FALSE),"NA")</f>
        <v>0</v>
      </c>
      <c r="L56439" t="str">
        <f t="shared" si="881"/>
        <v>Lifestyle</v>
      </c>
    </row>
    <row r="56440" spans="1:12" x14ac:dyDescent="0.25">
      <c r="A56440" t="s">
        <v>195392</v>
      </c>
      <c r="B56440" t="s">
        <v>195393</v>
      </c>
      <c r="C56440" t="s">
        <v>195394</v>
      </c>
      <c r="D56440" t="s">
        <v>195395</v>
      </c>
      <c r="E56440" t="s">
        <v>14</v>
      </c>
      <c r="F56440" t="s">
        <v>52</v>
      </c>
      <c r="G56440" t="s">
        <v>200</v>
      </c>
      <c r="H56440" t="s">
        <v>201</v>
      </c>
      <c r="I56440" t="s">
        <v>22673</v>
      </c>
      <c r="J56440" s="1">
        <v>41863</v>
      </c>
      <c r="K56440" t="b">
        <f>IFERROR(VLOOKUP(F56440,english_mapping!A:B,2,FALSE),"NA")</f>
        <v>1</v>
      </c>
      <c r="L56440" t="str">
        <f t="shared" si="881"/>
        <v>Education</v>
      </c>
    </row>
    <row r="56441" spans="1:12" x14ac:dyDescent="0.25">
      <c r="A56441" t="s">
        <v>195396</v>
      </c>
      <c r="B56441" t="s">
        <v>195397</v>
      </c>
      <c r="C56441" t="s">
        <v>195398</v>
      </c>
      <c r="D56441" t="s">
        <v>195399</v>
      </c>
      <c r="E56441" t="s">
        <v>14</v>
      </c>
      <c r="F56441" t="s">
        <v>21</v>
      </c>
      <c r="G56441" t="s">
        <v>59</v>
      </c>
      <c r="H56441" t="s">
        <v>60</v>
      </c>
      <c r="I56441" t="s">
        <v>1005</v>
      </c>
      <c r="J56441" s="1">
        <v>41526</v>
      </c>
      <c r="K56441" t="b">
        <f>IFERROR(VLOOKUP(F56441,english_mapping!A:B,2,FALSE),"NA")</f>
        <v>1</v>
      </c>
      <c r="L56441" t="str">
        <f t="shared" si="881"/>
        <v>Apps</v>
      </c>
    </row>
    <row r="56442" spans="1:12" x14ac:dyDescent="0.25">
      <c r="A56442" t="s">
        <v>195400</v>
      </c>
      <c r="B56442" t="s">
        <v>195401</v>
      </c>
      <c r="C56442" t="s">
        <v>195402</v>
      </c>
      <c r="D56442" t="s">
        <v>65</v>
      </c>
      <c r="E56442" t="s">
        <v>14</v>
      </c>
      <c r="F56442" t="s">
        <v>21</v>
      </c>
      <c r="G56442" t="s">
        <v>77</v>
      </c>
      <c r="H56442" t="s">
        <v>1804</v>
      </c>
      <c r="I56442" t="s">
        <v>16662</v>
      </c>
      <c r="K56442" t="b">
        <f>IFERROR(VLOOKUP(F56442,english_mapping!A:B,2,FALSE),"NA")</f>
        <v>1</v>
      </c>
      <c r="L56442" t="str">
        <f t="shared" si="881"/>
        <v>Mobile</v>
      </c>
    </row>
    <row r="56443" spans="1:12" x14ac:dyDescent="0.25">
      <c r="A56443" t="s">
        <v>195403</v>
      </c>
      <c r="B56443" t="s">
        <v>195404</v>
      </c>
      <c r="C56443" t="s">
        <v>195405</v>
      </c>
      <c r="D56443" t="s">
        <v>195406</v>
      </c>
      <c r="E56443" t="s">
        <v>14</v>
      </c>
      <c r="F56443" t="s">
        <v>21</v>
      </c>
      <c r="G56443" t="s">
        <v>59</v>
      </c>
      <c r="H56443" t="s">
        <v>60</v>
      </c>
      <c r="I56443" t="s">
        <v>66</v>
      </c>
      <c r="J56443" s="1">
        <v>40544</v>
      </c>
      <c r="K56443" t="b">
        <f>IFERROR(VLOOKUP(F56443,english_mapping!A:B,2,FALSE),"NA")</f>
        <v>1</v>
      </c>
      <c r="L56443" t="str">
        <f t="shared" si="881"/>
        <v>Accounting</v>
      </c>
    </row>
    <row r="56444" spans="1:12" x14ac:dyDescent="0.25">
      <c r="A56444" t="s">
        <v>195407</v>
      </c>
      <c r="B56444" t="s">
        <v>195408</v>
      </c>
      <c r="C56444" t="s">
        <v>195409</v>
      </c>
      <c r="D56444" t="s">
        <v>195410</v>
      </c>
      <c r="E56444" t="s">
        <v>14</v>
      </c>
      <c r="F56444" t="s">
        <v>21</v>
      </c>
      <c r="G56444" t="s">
        <v>59</v>
      </c>
      <c r="H56444" t="s">
        <v>60</v>
      </c>
      <c r="I56444" t="s">
        <v>66</v>
      </c>
      <c r="J56444" s="1">
        <v>40821</v>
      </c>
      <c r="K56444" t="b">
        <f>IFERROR(VLOOKUP(F56444,english_mapping!A:B,2,FALSE),"NA")</f>
        <v>1</v>
      </c>
      <c r="L56444" t="str">
        <f t="shared" si="881"/>
        <v>Advertising</v>
      </c>
    </row>
    <row r="56445" spans="1:12" x14ac:dyDescent="0.25">
      <c r="A56445" t="s">
        <v>195411</v>
      </c>
      <c r="B56445" t="s">
        <v>195412</v>
      </c>
      <c r="C56445" t="s">
        <v>195413</v>
      </c>
      <c r="D56445" t="s">
        <v>195414</v>
      </c>
      <c r="E56445" t="s">
        <v>205</v>
      </c>
      <c r="F56445" t="s">
        <v>21</v>
      </c>
      <c r="G56445" t="s">
        <v>84</v>
      </c>
      <c r="H56445" t="s">
        <v>85</v>
      </c>
      <c r="I56445" t="s">
        <v>85</v>
      </c>
      <c r="J56445" s="1">
        <v>41275</v>
      </c>
      <c r="K56445" t="b">
        <f>IFERROR(VLOOKUP(F56445,english_mapping!A:B,2,FALSE),"NA")</f>
        <v>1</v>
      </c>
      <c r="L56445" t="str">
        <f t="shared" si="881"/>
        <v>Audio</v>
      </c>
    </row>
    <row r="56446" spans="1:12" x14ac:dyDescent="0.25">
      <c r="A56446" t="s">
        <v>195415</v>
      </c>
      <c r="B56446" t="s">
        <v>195416</v>
      </c>
      <c r="C56446" t="s">
        <v>195417</v>
      </c>
      <c r="D56446" t="s">
        <v>195418</v>
      </c>
      <c r="E56446" t="s">
        <v>14</v>
      </c>
      <c r="F56446" t="s">
        <v>21</v>
      </c>
      <c r="G56446" t="s">
        <v>59</v>
      </c>
      <c r="H56446" t="s">
        <v>60</v>
      </c>
      <c r="I56446" t="s">
        <v>61</v>
      </c>
      <c r="J56446" s="1">
        <v>40909</v>
      </c>
      <c r="K56446" t="b">
        <f>IFERROR(VLOOKUP(F56446,english_mapping!A:B,2,FALSE),"NA")</f>
        <v>1</v>
      </c>
      <c r="L56446" t="str">
        <f t="shared" si="881"/>
        <v>Apps</v>
      </c>
    </row>
    <row r="56447" spans="1:12" x14ac:dyDescent="0.25">
      <c r="A56447" t="s">
        <v>195419</v>
      </c>
      <c r="B56447" t="s">
        <v>195420</v>
      </c>
      <c r="C56447" t="s">
        <v>195421</v>
      </c>
      <c r="D56447" t="s">
        <v>800</v>
      </c>
      <c r="E56447" t="s">
        <v>14</v>
      </c>
      <c r="K56447" t="str">
        <f>IFERROR(VLOOKUP(F56447,english_mapping!A:B,2,FALSE),"NA")</f>
        <v>NA</v>
      </c>
      <c r="L56447" t="str">
        <f t="shared" si="881"/>
        <v>Services</v>
      </c>
    </row>
    <row r="56448" spans="1:12" x14ac:dyDescent="0.25">
      <c r="A56448" t="s">
        <v>195422</v>
      </c>
      <c r="B56448" t="s">
        <v>195423</v>
      </c>
      <c r="C56448" t="s">
        <v>195424</v>
      </c>
      <c r="D56448" t="s">
        <v>195425</v>
      </c>
      <c r="E56448" t="s">
        <v>14</v>
      </c>
      <c r="F56448" t="s">
        <v>52</v>
      </c>
      <c r="G56448" t="s">
        <v>53</v>
      </c>
      <c r="H56448" t="s">
        <v>54</v>
      </c>
      <c r="I56448" t="s">
        <v>54</v>
      </c>
      <c r="J56448" s="1">
        <v>41095</v>
      </c>
      <c r="K56448" t="b">
        <f>IFERROR(VLOOKUP(F56448,english_mapping!A:B,2,FALSE),"NA")</f>
        <v>1</v>
      </c>
      <c r="L56448" t="str">
        <f t="shared" si="881"/>
        <v>App Marketing</v>
      </c>
    </row>
    <row r="56449" spans="1:12" x14ac:dyDescent="0.25">
      <c r="A56449" t="s">
        <v>195426</v>
      </c>
      <c r="B56449" t="s">
        <v>195427</v>
      </c>
      <c r="C56449" t="s">
        <v>195428</v>
      </c>
      <c r="D56449" t="s">
        <v>65</v>
      </c>
      <c r="E56449" t="s">
        <v>14</v>
      </c>
      <c r="F56449" t="s">
        <v>21</v>
      </c>
      <c r="G56449" t="s">
        <v>59</v>
      </c>
      <c r="H56449" t="s">
        <v>60</v>
      </c>
      <c r="I56449" t="s">
        <v>66</v>
      </c>
      <c r="J56449" s="1">
        <v>40644</v>
      </c>
      <c r="K56449" t="b">
        <f>IFERROR(VLOOKUP(F56449,english_mapping!A:B,2,FALSE),"NA")</f>
        <v>1</v>
      </c>
      <c r="L56449" t="str">
        <f t="shared" si="881"/>
        <v>Mobile</v>
      </c>
    </row>
    <row r="56450" spans="1:12" x14ac:dyDescent="0.25">
      <c r="A56450" t="s">
        <v>195429</v>
      </c>
      <c r="B56450" t="s">
        <v>195430</v>
      </c>
      <c r="C56450" t="s">
        <v>195431</v>
      </c>
      <c r="D56450" t="s">
        <v>262</v>
      </c>
      <c r="E56450" t="s">
        <v>14</v>
      </c>
      <c r="F56450" t="s">
        <v>484</v>
      </c>
      <c r="H56450" t="s">
        <v>485</v>
      </c>
      <c r="I56450" t="s">
        <v>485</v>
      </c>
      <c r="J56450" s="1">
        <v>41277</v>
      </c>
      <c r="K56450" t="b">
        <f>IFERROR(VLOOKUP(F56450,english_mapping!A:B,2,FALSE),"NA")</f>
        <v>1</v>
      </c>
      <c r="L56450" t="str">
        <f t="shared" si="881"/>
        <v>Enterprise Software</v>
      </c>
    </row>
    <row r="56451" spans="1:12" x14ac:dyDescent="0.25">
      <c r="A56451" t="s">
        <v>195432</v>
      </c>
      <c r="B56451" t="s">
        <v>195433</v>
      </c>
      <c r="C56451" t="s">
        <v>195434</v>
      </c>
      <c r="D56451" t="s">
        <v>1950</v>
      </c>
      <c r="E56451" t="s">
        <v>14</v>
      </c>
      <c r="F56451" t="s">
        <v>21</v>
      </c>
      <c r="G56451" t="s">
        <v>59</v>
      </c>
      <c r="H56451" t="s">
        <v>60</v>
      </c>
      <c r="I56451" t="s">
        <v>66</v>
      </c>
      <c r="J56451" s="1">
        <v>40909</v>
      </c>
      <c r="K56451" t="b">
        <f>IFERROR(VLOOKUP(F56451,english_mapping!A:B,2,FALSE),"NA")</f>
        <v>1</v>
      </c>
      <c r="L56451" t="str">
        <f t="shared" si="881"/>
        <v>Photography</v>
      </c>
    </row>
    <row r="56452" spans="1:12" x14ac:dyDescent="0.25">
      <c r="A56452" t="s">
        <v>195435</v>
      </c>
      <c r="B56452" t="s">
        <v>195436</v>
      </c>
      <c r="C56452" t="s">
        <v>195437</v>
      </c>
      <c r="D56452" t="s">
        <v>195438</v>
      </c>
      <c r="E56452" t="s">
        <v>14</v>
      </c>
      <c r="F56452" t="s">
        <v>21</v>
      </c>
      <c r="G56452" t="s">
        <v>101</v>
      </c>
      <c r="H56452" t="s">
        <v>102</v>
      </c>
      <c r="I56452" t="s">
        <v>103</v>
      </c>
      <c r="K56452" t="b">
        <f>IFERROR(VLOOKUP(F56452,english_mapping!A:B,2,FALSE),"NA")</f>
        <v>1</v>
      </c>
      <c r="L56452" t="str">
        <f t="shared" ref="L56452:L56515" si="882">IFERROR(LEFT(D56452,(FIND("|",D56452))-1),D56452)</f>
        <v>Consumer Electronics</v>
      </c>
    </row>
    <row r="56453" spans="1:12" x14ac:dyDescent="0.25">
      <c r="A56453" t="s">
        <v>195439</v>
      </c>
      <c r="B56453" t="s">
        <v>195440</v>
      </c>
      <c r="C56453" t="s">
        <v>195441</v>
      </c>
      <c r="D56453" t="s">
        <v>195442</v>
      </c>
      <c r="E56453" t="s">
        <v>14</v>
      </c>
      <c r="F56453" t="s">
        <v>560</v>
      </c>
      <c r="G56453">
        <v>29</v>
      </c>
      <c r="H56453" t="s">
        <v>763</v>
      </c>
      <c r="I56453" t="s">
        <v>763</v>
      </c>
      <c r="J56453" t="s">
        <v>67355</v>
      </c>
      <c r="K56453" t="b">
        <f>IFERROR(VLOOKUP(F56453,english_mapping!A:B,2,FALSE),"NA")</f>
        <v>0</v>
      </c>
      <c r="L56453" t="str">
        <f t="shared" si="882"/>
        <v>Advertising</v>
      </c>
    </row>
    <row r="56454" spans="1:12" x14ac:dyDescent="0.25">
      <c r="A56454" t="s">
        <v>195443</v>
      </c>
      <c r="B56454" t="s">
        <v>195444</v>
      </c>
      <c r="C56454" t="s">
        <v>195445</v>
      </c>
      <c r="D56454" t="s">
        <v>195446</v>
      </c>
      <c r="E56454" t="s">
        <v>14</v>
      </c>
      <c r="F56454" t="s">
        <v>21</v>
      </c>
      <c r="G56454" t="s">
        <v>59</v>
      </c>
      <c r="H56454" t="s">
        <v>60</v>
      </c>
      <c r="I56454" t="s">
        <v>66</v>
      </c>
      <c r="J56454" t="s">
        <v>75154</v>
      </c>
      <c r="K56454" t="b">
        <f>IFERROR(VLOOKUP(F56454,english_mapping!A:B,2,FALSE),"NA")</f>
        <v>1</v>
      </c>
      <c r="L56454" t="str">
        <f t="shared" si="882"/>
        <v>Enterprises</v>
      </c>
    </row>
    <row r="56455" spans="1:12" x14ac:dyDescent="0.25">
      <c r="A56455" t="s">
        <v>195447</v>
      </c>
      <c r="B56455" t="s">
        <v>195448</v>
      </c>
      <c r="C56455" t="s">
        <v>195449</v>
      </c>
      <c r="D56455" t="s">
        <v>195450</v>
      </c>
      <c r="E56455" t="s">
        <v>109</v>
      </c>
      <c r="F56455" t="s">
        <v>21</v>
      </c>
      <c r="G56455" t="s">
        <v>59</v>
      </c>
      <c r="H56455" t="s">
        <v>60</v>
      </c>
      <c r="I56455" t="s">
        <v>66</v>
      </c>
      <c r="J56455" s="1">
        <v>40909</v>
      </c>
      <c r="K56455" t="b">
        <f>IFERROR(VLOOKUP(F56455,english_mapping!A:B,2,FALSE),"NA")</f>
        <v>1</v>
      </c>
      <c r="L56455" t="str">
        <f t="shared" si="882"/>
        <v>Advertising</v>
      </c>
    </row>
    <row r="56456" spans="1:12" x14ac:dyDescent="0.25">
      <c r="A56456" t="s">
        <v>195451</v>
      </c>
      <c r="B56456" t="s">
        <v>195452</v>
      </c>
      <c r="C56456" t="s">
        <v>195453</v>
      </c>
      <c r="D56456" t="s">
        <v>195454</v>
      </c>
      <c r="E56456" t="s">
        <v>14</v>
      </c>
      <c r="F56456" t="s">
        <v>21</v>
      </c>
      <c r="G56456" t="s">
        <v>4078</v>
      </c>
      <c r="H56456" t="s">
        <v>4079</v>
      </c>
      <c r="I56456" t="s">
        <v>4080</v>
      </c>
      <c r="J56456" s="1">
        <v>40914</v>
      </c>
      <c r="K56456" t="b">
        <f>IFERROR(VLOOKUP(F56456,english_mapping!A:B,2,FALSE),"NA")</f>
        <v>1</v>
      </c>
      <c r="L56456" t="str">
        <f t="shared" si="882"/>
        <v>Advertising</v>
      </c>
    </row>
    <row r="56457" spans="1:12" x14ac:dyDescent="0.25">
      <c r="A56457" t="s">
        <v>195455</v>
      </c>
      <c r="B56457" t="s">
        <v>195456</v>
      </c>
      <c r="C56457" t="s">
        <v>195457</v>
      </c>
      <c r="D56457" t="s">
        <v>123</v>
      </c>
      <c r="E56457" t="s">
        <v>14</v>
      </c>
      <c r="F56457" t="s">
        <v>21</v>
      </c>
      <c r="G56457" t="s">
        <v>59</v>
      </c>
      <c r="H56457" t="s">
        <v>60</v>
      </c>
      <c r="I56457" t="s">
        <v>1005</v>
      </c>
      <c r="J56457" s="1">
        <v>40179</v>
      </c>
      <c r="K56457" t="b">
        <f>IFERROR(VLOOKUP(F56457,english_mapping!A:B,2,FALSE),"NA")</f>
        <v>1</v>
      </c>
      <c r="L56457" t="str">
        <f t="shared" si="882"/>
        <v>Education</v>
      </c>
    </row>
    <row r="56458" spans="1:12" x14ac:dyDescent="0.25">
      <c r="A56458" t="s">
        <v>195458</v>
      </c>
      <c r="B56458" t="s">
        <v>195459</v>
      </c>
      <c r="C56458" t="s">
        <v>195460</v>
      </c>
      <c r="D56458" t="s">
        <v>195461</v>
      </c>
      <c r="E56458" t="s">
        <v>14</v>
      </c>
      <c r="F56458" t="s">
        <v>52</v>
      </c>
      <c r="G56458" t="s">
        <v>200</v>
      </c>
      <c r="H56458" t="s">
        <v>201</v>
      </c>
      <c r="I56458" t="s">
        <v>201</v>
      </c>
      <c r="J56458" s="1">
        <v>40858</v>
      </c>
      <c r="K56458" t="b">
        <f>IFERROR(VLOOKUP(F56458,english_mapping!A:B,2,FALSE),"NA")</f>
        <v>1</v>
      </c>
      <c r="L56458" t="str">
        <f t="shared" si="882"/>
        <v>Enterprise Application</v>
      </c>
    </row>
    <row r="56459" spans="1:12" x14ac:dyDescent="0.25">
      <c r="A56459" t="s">
        <v>195462</v>
      </c>
      <c r="B56459" t="s">
        <v>195463</v>
      </c>
      <c r="C56459" t="s">
        <v>195464</v>
      </c>
      <c r="D56459" t="s">
        <v>65</v>
      </c>
      <c r="E56459" t="s">
        <v>14</v>
      </c>
      <c r="F56459" t="s">
        <v>21</v>
      </c>
      <c r="G56459" t="s">
        <v>101</v>
      </c>
      <c r="H56459" t="s">
        <v>102</v>
      </c>
      <c r="I56459" t="s">
        <v>5448</v>
      </c>
      <c r="J56459" s="1">
        <v>40544</v>
      </c>
      <c r="K56459" t="b">
        <f>IFERROR(VLOOKUP(F56459,english_mapping!A:B,2,FALSE),"NA")</f>
        <v>1</v>
      </c>
      <c r="L56459" t="str">
        <f t="shared" si="882"/>
        <v>Mobile</v>
      </c>
    </row>
    <row r="56460" spans="1:12" x14ac:dyDescent="0.25">
      <c r="A56460" t="s">
        <v>195465</v>
      </c>
      <c r="B56460" t="s">
        <v>195466</v>
      </c>
      <c r="C56460" t="s">
        <v>195467</v>
      </c>
      <c r="D56460" t="s">
        <v>195468</v>
      </c>
      <c r="E56460" t="s">
        <v>14</v>
      </c>
      <c r="F56460" t="s">
        <v>21</v>
      </c>
      <c r="G56460" t="s">
        <v>138</v>
      </c>
      <c r="H56460" t="s">
        <v>139</v>
      </c>
      <c r="I56460" t="s">
        <v>139</v>
      </c>
      <c r="J56460" t="s">
        <v>22853</v>
      </c>
      <c r="K56460" t="b">
        <f>IFERROR(VLOOKUP(F56460,english_mapping!A:B,2,FALSE),"NA")</f>
        <v>1</v>
      </c>
      <c r="L56460" t="str">
        <f t="shared" si="882"/>
        <v>Apps</v>
      </c>
    </row>
    <row r="56461" spans="1:12" x14ac:dyDescent="0.25">
      <c r="A56461" t="s">
        <v>195469</v>
      </c>
      <c r="B56461" t="s">
        <v>195470</v>
      </c>
      <c r="C56461" t="s">
        <v>195471</v>
      </c>
      <c r="D56461" t="s">
        <v>654</v>
      </c>
      <c r="E56461" t="s">
        <v>109</v>
      </c>
      <c r="F56461" t="s">
        <v>21</v>
      </c>
      <c r="G56461" t="s">
        <v>822</v>
      </c>
      <c r="H56461" t="s">
        <v>823</v>
      </c>
      <c r="I56461" t="s">
        <v>823</v>
      </c>
      <c r="J56461" s="1">
        <v>39092</v>
      </c>
      <c r="K56461" t="b">
        <f>IFERROR(VLOOKUP(F56461,english_mapping!A:B,2,FALSE),"NA")</f>
        <v>1</v>
      </c>
      <c r="L56461" t="str">
        <f t="shared" si="882"/>
        <v>News</v>
      </c>
    </row>
    <row r="56462" spans="1:12" x14ac:dyDescent="0.25">
      <c r="A56462" t="s">
        <v>195472</v>
      </c>
      <c r="B56462" t="s">
        <v>195473</v>
      </c>
      <c r="C56462" t="s">
        <v>195474</v>
      </c>
      <c r="D56462" t="s">
        <v>195475</v>
      </c>
      <c r="E56462" t="s">
        <v>14</v>
      </c>
      <c r="F56462" t="s">
        <v>2323</v>
      </c>
      <c r="G56462">
        <v>34</v>
      </c>
      <c r="H56462" t="s">
        <v>2324</v>
      </c>
      <c r="I56462" t="s">
        <v>2324</v>
      </c>
      <c r="J56462" s="1">
        <v>42006</v>
      </c>
      <c r="K56462" t="b">
        <f>IFERROR(VLOOKUP(F56462,english_mapping!A:B,2,FALSE),"NA")</f>
        <v>0</v>
      </c>
      <c r="L56462" t="str">
        <f t="shared" si="882"/>
        <v>Internet</v>
      </c>
    </row>
    <row r="56463" spans="1:12" x14ac:dyDescent="0.25">
      <c r="A56463" t="s">
        <v>195476</v>
      </c>
      <c r="B56463" t="s">
        <v>195477</v>
      </c>
      <c r="C56463" t="s">
        <v>195478</v>
      </c>
      <c r="D56463" t="s">
        <v>120922</v>
      </c>
      <c r="E56463" t="s">
        <v>109</v>
      </c>
      <c r="F56463" t="s">
        <v>21</v>
      </c>
      <c r="G56463" t="s">
        <v>59</v>
      </c>
      <c r="H56463" t="s">
        <v>60</v>
      </c>
      <c r="I56463" t="s">
        <v>269</v>
      </c>
      <c r="J56463" s="1">
        <v>39449</v>
      </c>
      <c r="K56463" t="b">
        <f>IFERROR(VLOOKUP(F56463,english_mapping!A:B,2,FALSE),"NA")</f>
        <v>1</v>
      </c>
      <c r="L56463" t="str">
        <f t="shared" si="882"/>
        <v>Apps</v>
      </c>
    </row>
    <row r="56464" spans="1:12" x14ac:dyDescent="0.25">
      <c r="A56464" t="s">
        <v>195479</v>
      </c>
      <c r="B56464" t="s">
        <v>195480</v>
      </c>
      <c r="C56464" t="s">
        <v>195481</v>
      </c>
      <c r="D56464" t="s">
        <v>38</v>
      </c>
      <c r="E56464" t="s">
        <v>14</v>
      </c>
      <c r="F56464" t="s">
        <v>161</v>
      </c>
      <c r="G56464" t="s">
        <v>1514</v>
      </c>
      <c r="J56464" s="1">
        <v>40909</v>
      </c>
      <c r="K56464" t="b">
        <f>IFERROR(VLOOKUP(F56464,english_mapping!A:B,2,FALSE),"NA")</f>
        <v>0</v>
      </c>
      <c r="L56464" t="str">
        <f t="shared" si="882"/>
        <v>Software</v>
      </c>
    </row>
    <row r="56465" spans="1:12" x14ac:dyDescent="0.25">
      <c r="A56465" t="s">
        <v>195482</v>
      </c>
      <c r="B56465" t="s">
        <v>195483</v>
      </c>
      <c r="C56465" t="s">
        <v>195484</v>
      </c>
      <c r="D56465" t="s">
        <v>195485</v>
      </c>
      <c r="E56465" t="s">
        <v>14</v>
      </c>
      <c r="F56465" t="s">
        <v>21</v>
      </c>
      <c r="G56465" t="s">
        <v>59</v>
      </c>
      <c r="H56465" t="s">
        <v>60</v>
      </c>
      <c r="I56465" t="s">
        <v>66</v>
      </c>
      <c r="J56465" s="1">
        <v>40545</v>
      </c>
      <c r="K56465" t="b">
        <f>IFERROR(VLOOKUP(F56465,english_mapping!A:B,2,FALSE),"NA")</f>
        <v>1</v>
      </c>
      <c r="L56465" t="str">
        <f t="shared" si="882"/>
        <v>Android</v>
      </c>
    </row>
    <row r="56466" spans="1:12" x14ac:dyDescent="0.25">
      <c r="A56466" t="s">
        <v>195486</v>
      </c>
      <c r="B56466" t="s">
        <v>195487</v>
      </c>
      <c r="C56466" t="s">
        <v>195488</v>
      </c>
      <c r="D56466" t="s">
        <v>195489</v>
      </c>
      <c r="E56466" t="s">
        <v>14</v>
      </c>
      <c r="F56466" t="s">
        <v>8350</v>
      </c>
      <c r="G56466">
        <v>12</v>
      </c>
      <c r="H56466" t="s">
        <v>17322</v>
      </c>
      <c r="I56466" t="s">
        <v>33389</v>
      </c>
      <c r="J56466" s="1">
        <v>41280</v>
      </c>
      <c r="K56466" t="b">
        <f>IFERROR(VLOOKUP(F56466,english_mapping!A:B,2,FALSE),"NA")</f>
        <v>0</v>
      </c>
      <c r="L56466" t="str">
        <f t="shared" si="882"/>
        <v>Big Data Analytics</v>
      </c>
    </row>
    <row r="56467" spans="1:12" x14ac:dyDescent="0.25">
      <c r="A56467" t="s">
        <v>195490</v>
      </c>
      <c r="B56467" t="s">
        <v>195491</v>
      </c>
      <c r="C56467" t="s">
        <v>195492</v>
      </c>
      <c r="D56467" t="s">
        <v>195493</v>
      </c>
      <c r="E56467" t="s">
        <v>109</v>
      </c>
      <c r="F56467" t="s">
        <v>21</v>
      </c>
      <c r="G56467" t="s">
        <v>59</v>
      </c>
      <c r="H56467" t="s">
        <v>90</v>
      </c>
      <c r="I56467" t="s">
        <v>90</v>
      </c>
      <c r="J56467" s="1">
        <v>40916</v>
      </c>
      <c r="K56467" t="b">
        <f>IFERROR(VLOOKUP(F56467,english_mapping!A:B,2,FALSE),"NA")</f>
        <v>1</v>
      </c>
      <c r="L56467" t="str">
        <f t="shared" si="882"/>
        <v>Computers</v>
      </c>
    </row>
    <row r="56468" spans="1:12" x14ac:dyDescent="0.25">
      <c r="A56468" t="s">
        <v>195494</v>
      </c>
      <c r="B56468" t="s">
        <v>195495</v>
      </c>
      <c r="C56468" t="s">
        <v>195496</v>
      </c>
      <c r="D56468" t="s">
        <v>195497</v>
      </c>
      <c r="E56468" t="s">
        <v>205</v>
      </c>
      <c r="J56468" t="s">
        <v>22876</v>
      </c>
      <c r="K56468" t="str">
        <f>IFERROR(VLOOKUP(F56468,english_mapping!A:B,2,FALSE),"NA")</f>
        <v>NA</v>
      </c>
      <c r="L56468" t="str">
        <f t="shared" si="882"/>
        <v>iPhone</v>
      </c>
    </row>
    <row r="56469" spans="1:12" x14ac:dyDescent="0.25">
      <c r="A56469" t="s">
        <v>195498</v>
      </c>
      <c r="B56469" t="s">
        <v>195499</v>
      </c>
      <c r="C56469" t="s">
        <v>195500</v>
      </c>
      <c r="D56469" t="s">
        <v>65</v>
      </c>
      <c r="E56469" t="s">
        <v>14</v>
      </c>
      <c r="F56469" t="s">
        <v>21</v>
      </c>
      <c r="G56469" t="s">
        <v>285</v>
      </c>
      <c r="H56469" t="s">
        <v>889</v>
      </c>
      <c r="I56469" t="s">
        <v>3040</v>
      </c>
      <c r="J56469" s="1">
        <v>35796</v>
      </c>
      <c r="K56469" t="b">
        <f>IFERROR(VLOOKUP(F56469,english_mapping!A:B,2,FALSE),"NA")</f>
        <v>1</v>
      </c>
      <c r="L56469" t="str">
        <f t="shared" si="882"/>
        <v>Mobile</v>
      </c>
    </row>
    <row r="56470" spans="1:12" x14ac:dyDescent="0.25">
      <c r="A56470" t="s">
        <v>195501</v>
      </c>
      <c r="B56470" t="s">
        <v>195502</v>
      </c>
      <c r="C56470" t="s">
        <v>195503</v>
      </c>
      <c r="D56470" t="s">
        <v>68344</v>
      </c>
      <c r="E56470" t="s">
        <v>14</v>
      </c>
      <c r="F56470" t="s">
        <v>560</v>
      </c>
      <c r="G56470">
        <v>29</v>
      </c>
      <c r="H56470" t="s">
        <v>763</v>
      </c>
      <c r="I56470" t="s">
        <v>763</v>
      </c>
      <c r="K56470" t="b">
        <f>IFERROR(VLOOKUP(F56470,english_mapping!A:B,2,FALSE),"NA")</f>
        <v>0</v>
      </c>
      <c r="L56470" t="str">
        <f t="shared" si="882"/>
        <v>Events</v>
      </c>
    </row>
    <row r="56471" spans="1:12" x14ac:dyDescent="0.25">
      <c r="A56471" t="s">
        <v>195504</v>
      </c>
      <c r="B56471" t="s">
        <v>195505</v>
      </c>
      <c r="C56471" t="s">
        <v>195506</v>
      </c>
      <c r="D56471" t="s">
        <v>666</v>
      </c>
      <c r="E56471" t="s">
        <v>14</v>
      </c>
      <c r="F56471" t="s">
        <v>21</v>
      </c>
      <c r="G56471" t="s">
        <v>59</v>
      </c>
      <c r="H56471" t="s">
        <v>60</v>
      </c>
      <c r="I56471" t="s">
        <v>736</v>
      </c>
      <c r="K56471" t="b">
        <f>IFERROR(VLOOKUP(F56471,english_mapping!A:B,2,FALSE),"NA")</f>
        <v>1</v>
      </c>
      <c r="L56471" t="str">
        <f t="shared" si="882"/>
        <v>Technology</v>
      </c>
    </row>
    <row r="56472" spans="1:12" x14ac:dyDescent="0.25">
      <c r="A56472" t="s">
        <v>195507</v>
      </c>
      <c r="B56472" t="s">
        <v>195508</v>
      </c>
      <c r="C56472" t="s">
        <v>195509</v>
      </c>
      <c r="D56472" t="s">
        <v>195510</v>
      </c>
      <c r="E56472" t="s">
        <v>14</v>
      </c>
      <c r="F56472" t="s">
        <v>124</v>
      </c>
      <c r="G56472" t="s">
        <v>4385</v>
      </c>
      <c r="H56472" t="s">
        <v>4386</v>
      </c>
      <c r="I56472" t="s">
        <v>4386</v>
      </c>
      <c r="J56472" s="1">
        <v>40186</v>
      </c>
      <c r="K56472" t="b">
        <f>IFERROR(VLOOKUP(F56472,english_mapping!A:B,2,FALSE),"NA")</f>
        <v>1</v>
      </c>
      <c r="L56472" t="str">
        <f t="shared" si="882"/>
        <v>Dental</v>
      </c>
    </row>
    <row r="56473" spans="1:12" x14ac:dyDescent="0.25">
      <c r="A56473" t="s">
        <v>195511</v>
      </c>
      <c r="B56473" t="s">
        <v>195512</v>
      </c>
      <c r="C56473" t="s">
        <v>195513</v>
      </c>
      <c r="D56473" t="s">
        <v>1566</v>
      </c>
      <c r="E56473" t="s">
        <v>14</v>
      </c>
      <c r="F56473" t="s">
        <v>21</v>
      </c>
      <c r="G56473" t="s">
        <v>59</v>
      </c>
      <c r="H56473" t="s">
        <v>60</v>
      </c>
      <c r="I56473" t="s">
        <v>1434</v>
      </c>
      <c r="J56473" s="1">
        <v>39814</v>
      </c>
      <c r="K56473" t="b">
        <f>IFERROR(VLOOKUP(F56473,english_mapping!A:B,2,FALSE),"NA")</f>
        <v>1</v>
      </c>
      <c r="L56473" t="str">
        <f t="shared" si="882"/>
        <v>Mobile</v>
      </c>
    </row>
    <row r="56474" spans="1:12" x14ac:dyDescent="0.25">
      <c r="A56474" t="s">
        <v>195514</v>
      </c>
      <c r="B56474" t="s">
        <v>195515</v>
      </c>
      <c r="C56474" t="s">
        <v>195516</v>
      </c>
      <c r="D56474" t="s">
        <v>38</v>
      </c>
      <c r="E56474" t="s">
        <v>205</v>
      </c>
      <c r="F56474" t="s">
        <v>712</v>
      </c>
      <c r="J56474" s="1">
        <v>41644</v>
      </c>
      <c r="K56474" t="b">
        <f>IFERROR(VLOOKUP(F56474,english_mapping!A:B,2,FALSE),"NA")</f>
        <v>0</v>
      </c>
      <c r="L56474" t="str">
        <f t="shared" si="882"/>
        <v>Software</v>
      </c>
    </row>
    <row r="56475" spans="1:12" x14ac:dyDescent="0.25">
      <c r="A56475" t="s">
        <v>195517</v>
      </c>
      <c r="B56475" t="s">
        <v>195518</v>
      </c>
      <c r="C56475" t="s">
        <v>195519</v>
      </c>
      <c r="E56475" t="s">
        <v>205</v>
      </c>
      <c r="J56475" t="s">
        <v>108627</v>
      </c>
      <c r="K56475" t="str">
        <f>IFERROR(VLOOKUP(F56475,english_mapping!A:B,2,FALSE),"NA")</f>
        <v>NA</v>
      </c>
      <c r="L56475">
        <f t="shared" si="882"/>
        <v>0</v>
      </c>
    </row>
    <row r="56476" spans="1:12" x14ac:dyDescent="0.25">
      <c r="A56476" t="s">
        <v>195520</v>
      </c>
      <c r="B56476" t="s">
        <v>195521</v>
      </c>
      <c r="C56476" t="s">
        <v>195522</v>
      </c>
      <c r="D56476" t="s">
        <v>1416</v>
      </c>
      <c r="E56476" t="s">
        <v>109</v>
      </c>
      <c r="F56476" t="s">
        <v>21</v>
      </c>
      <c r="G56476" t="s">
        <v>59</v>
      </c>
      <c r="H56476" t="s">
        <v>1249</v>
      </c>
      <c r="I56476" t="s">
        <v>1249</v>
      </c>
      <c r="J56476" s="1">
        <v>37257</v>
      </c>
      <c r="K56476" t="b">
        <f>IFERROR(VLOOKUP(F56476,english_mapping!A:B,2,FALSE),"NA")</f>
        <v>1</v>
      </c>
      <c r="L56476" t="str">
        <f t="shared" si="882"/>
        <v>Semiconductors</v>
      </c>
    </row>
    <row r="56477" spans="1:12" x14ac:dyDescent="0.25">
      <c r="A56477" t="s">
        <v>195523</v>
      </c>
      <c r="B56477" t="s">
        <v>195524</v>
      </c>
      <c r="C56477" t="s">
        <v>195525</v>
      </c>
      <c r="D56477" t="s">
        <v>195526</v>
      </c>
      <c r="E56477" t="s">
        <v>14</v>
      </c>
      <c r="F56477" t="s">
        <v>21</v>
      </c>
      <c r="G56477" t="s">
        <v>59</v>
      </c>
      <c r="H56477" t="s">
        <v>4734</v>
      </c>
      <c r="I56477" t="s">
        <v>4734</v>
      </c>
      <c r="J56477" s="1">
        <v>40704</v>
      </c>
      <c r="K56477" t="b">
        <f>IFERROR(VLOOKUP(F56477,english_mapping!A:B,2,FALSE),"NA")</f>
        <v>1</v>
      </c>
      <c r="L56477" t="str">
        <f t="shared" si="882"/>
        <v>Hospitality</v>
      </c>
    </row>
    <row r="56478" spans="1:12" x14ac:dyDescent="0.25">
      <c r="A56478" t="s">
        <v>195527</v>
      </c>
      <c r="B56478" t="s">
        <v>195528</v>
      </c>
      <c r="C56478" t="s">
        <v>195529</v>
      </c>
      <c r="D56478" t="s">
        <v>195530</v>
      </c>
      <c r="E56478" t="s">
        <v>14</v>
      </c>
      <c r="F56478" t="s">
        <v>21</v>
      </c>
      <c r="G56478" t="s">
        <v>117</v>
      </c>
      <c r="H56478" t="s">
        <v>118</v>
      </c>
      <c r="I56478" t="s">
        <v>195531</v>
      </c>
      <c r="J56478" t="s">
        <v>118371</v>
      </c>
      <c r="K56478" t="b">
        <f>IFERROR(VLOOKUP(F56478,english_mapping!A:B,2,FALSE),"NA")</f>
        <v>1</v>
      </c>
      <c r="L56478" t="str">
        <f t="shared" si="882"/>
        <v>Cloud Computing</v>
      </c>
    </row>
    <row r="56479" spans="1:12" x14ac:dyDescent="0.25">
      <c r="A56479" t="s">
        <v>195532</v>
      </c>
      <c r="B56479" t="s">
        <v>195533</v>
      </c>
      <c r="C56479" t="s">
        <v>195534</v>
      </c>
      <c r="D56479" t="s">
        <v>195535</v>
      </c>
      <c r="E56479" t="s">
        <v>14</v>
      </c>
      <c r="F56479" t="s">
        <v>21</v>
      </c>
      <c r="G56479" t="s">
        <v>59</v>
      </c>
      <c r="H56479" t="s">
        <v>60</v>
      </c>
      <c r="I56479" t="s">
        <v>66</v>
      </c>
      <c r="J56479" s="1">
        <v>40917</v>
      </c>
      <c r="K56479" t="b">
        <f>IFERROR(VLOOKUP(F56479,english_mapping!A:B,2,FALSE),"NA")</f>
        <v>1</v>
      </c>
      <c r="L56479" t="str">
        <f t="shared" si="882"/>
        <v>Education</v>
      </c>
    </row>
    <row r="56480" spans="1:12" x14ac:dyDescent="0.25">
      <c r="A56480" t="s">
        <v>195536</v>
      </c>
      <c r="B56480" t="s">
        <v>195537</v>
      </c>
      <c r="C56480" t="s">
        <v>195538</v>
      </c>
      <c r="D56480" t="s">
        <v>254</v>
      </c>
      <c r="E56480" t="s">
        <v>701</v>
      </c>
      <c r="F56480" t="s">
        <v>33</v>
      </c>
      <c r="G56480">
        <v>22</v>
      </c>
      <c r="H56480" t="s">
        <v>34</v>
      </c>
      <c r="I56480" t="s">
        <v>34</v>
      </c>
      <c r="K56480" t="b">
        <f>IFERROR(VLOOKUP(F56480,english_mapping!A:B,2,FALSE),"NA")</f>
        <v>0</v>
      </c>
      <c r="L56480" t="str">
        <f t="shared" si="882"/>
        <v>EdTech</v>
      </c>
    </row>
    <row r="56481" spans="1:12" x14ac:dyDescent="0.25">
      <c r="A56481" t="s">
        <v>195539</v>
      </c>
      <c r="B56481" t="s">
        <v>195540</v>
      </c>
      <c r="C56481" t="s">
        <v>195541</v>
      </c>
      <c r="D56481" t="s">
        <v>3450</v>
      </c>
      <c r="E56481" t="s">
        <v>701</v>
      </c>
      <c r="F56481" t="s">
        <v>21</v>
      </c>
      <c r="G56481" t="s">
        <v>77</v>
      </c>
      <c r="H56481" t="s">
        <v>42785</v>
      </c>
      <c r="I56481" t="s">
        <v>42786</v>
      </c>
      <c r="J56481" s="1">
        <v>35433</v>
      </c>
      <c r="K56481" t="b">
        <f>IFERROR(VLOOKUP(F56481,english_mapping!A:B,2,FALSE),"NA")</f>
        <v>1</v>
      </c>
      <c r="L56481" t="str">
        <f t="shared" si="882"/>
        <v>Biotechnology</v>
      </c>
    </row>
    <row r="56482" spans="1:12" x14ac:dyDescent="0.25">
      <c r="A56482" t="s">
        <v>195542</v>
      </c>
      <c r="B56482" t="s">
        <v>195543</v>
      </c>
      <c r="C56482" t="s">
        <v>195544</v>
      </c>
      <c r="D56482" t="s">
        <v>51</v>
      </c>
      <c r="E56482" t="s">
        <v>14</v>
      </c>
      <c r="F56482" t="s">
        <v>21</v>
      </c>
      <c r="G56482" t="s">
        <v>154</v>
      </c>
      <c r="H56482" t="s">
        <v>242</v>
      </c>
      <c r="I56482" t="s">
        <v>242</v>
      </c>
      <c r="K56482" t="b">
        <f>IFERROR(VLOOKUP(F56482,english_mapping!A:B,2,FALSE),"NA")</f>
        <v>1</v>
      </c>
      <c r="L56482" t="str">
        <f t="shared" si="882"/>
        <v>Biotechnology</v>
      </c>
    </row>
    <row r="56483" spans="1:12" x14ac:dyDescent="0.25">
      <c r="A56483" t="s">
        <v>195545</v>
      </c>
      <c r="B56483" t="s">
        <v>195546</v>
      </c>
      <c r="C56483" t="s">
        <v>195547</v>
      </c>
      <c r="D56483" t="s">
        <v>1275</v>
      </c>
      <c r="E56483" t="s">
        <v>701</v>
      </c>
      <c r="F56483" t="s">
        <v>21</v>
      </c>
      <c r="G56483" t="s">
        <v>154</v>
      </c>
      <c r="H56483" t="s">
        <v>242</v>
      </c>
      <c r="I56483" t="s">
        <v>326</v>
      </c>
      <c r="K56483" t="b">
        <f>IFERROR(VLOOKUP(F56483,english_mapping!A:B,2,FALSE),"NA")</f>
        <v>1</v>
      </c>
      <c r="L56483" t="str">
        <f t="shared" si="882"/>
        <v>Health Care</v>
      </c>
    </row>
    <row r="56484" spans="1:12" x14ac:dyDescent="0.25">
      <c r="A56484" t="s">
        <v>195548</v>
      </c>
      <c r="B56484" t="s">
        <v>195549</v>
      </c>
      <c r="C56484" t="s">
        <v>195550</v>
      </c>
      <c r="D56484" t="s">
        <v>51</v>
      </c>
      <c r="E56484" t="s">
        <v>109</v>
      </c>
      <c r="F56484" t="s">
        <v>21</v>
      </c>
      <c r="G56484" t="s">
        <v>59</v>
      </c>
      <c r="H56484" t="s">
        <v>1249</v>
      </c>
      <c r="I56484" t="s">
        <v>1249</v>
      </c>
      <c r="J56484" s="1">
        <v>37257</v>
      </c>
      <c r="K56484" t="b">
        <f>IFERROR(VLOOKUP(F56484,english_mapping!A:B,2,FALSE),"NA")</f>
        <v>1</v>
      </c>
      <c r="L56484" t="str">
        <f t="shared" si="882"/>
        <v>Biotechnology</v>
      </c>
    </row>
    <row r="56485" spans="1:12" x14ac:dyDescent="0.25">
      <c r="A56485" t="s">
        <v>195551</v>
      </c>
      <c r="B56485" t="s">
        <v>195552</v>
      </c>
      <c r="C56485" t="s">
        <v>195553</v>
      </c>
      <c r="D56485" t="s">
        <v>195554</v>
      </c>
      <c r="E56485" t="s">
        <v>205</v>
      </c>
      <c r="J56485" s="1">
        <v>41643</v>
      </c>
      <c r="K56485" t="str">
        <f>IFERROR(VLOOKUP(F56485,english_mapping!A:B,2,FALSE),"NA")</f>
        <v>NA</v>
      </c>
      <c r="L56485" t="str">
        <f t="shared" si="882"/>
        <v>Product Design</v>
      </c>
    </row>
    <row r="56486" spans="1:12" x14ac:dyDescent="0.25">
      <c r="A56486" t="s">
        <v>195555</v>
      </c>
      <c r="B56486" t="s">
        <v>195556</v>
      </c>
      <c r="C56486" t="s">
        <v>195557</v>
      </c>
      <c r="D56486" t="s">
        <v>70</v>
      </c>
      <c r="E56486" t="s">
        <v>205</v>
      </c>
      <c r="K56486" t="str">
        <f>IFERROR(VLOOKUP(F56486,english_mapping!A:B,2,FALSE),"NA")</f>
        <v>NA</v>
      </c>
      <c r="L56486" t="str">
        <f t="shared" si="882"/>
        <v>E-Commerce</v>
      </c>
    </row>
    <row r="56487" spans="1:12" x14ac:dyDescent="0.25">
      <c r="A56487" t="s">
        <v>195558</v>
      </c>
      <c r="B56487" t="s">
        <v>195559</v>
      </c>
      <c r="D56487" t="s">
        <v>11842</v>
      </c>
      <c r="E56487" t="s">
        <v>14</v>
      </c>
      <c r="F56487" t="s">
        <v>21</v>
      </c>
      <c r="G56487" t="s">
        <v>39</v>
      </c>
      <c r="H56487" t="s">
        <v>281</v>
      </c>
      <c r="I56487" t="s">
        <v>16388</v>
      </c>
      <c r="J56487" s="1">
        <v>41892</v>
      </c>
      <c r="K56487" t="b">
        <f>IFERROR(VLOOKUP(F56487,english_mapping!A:B,2,FALSE),"NA")</f>
        <v>1</v>
      </c>
      <c r="L56487" t="str">
        <f t="shared" si="882"/>
        <v>Small and Medium Businesses</v>
      </c>
    </row>
    <row r="56488" spans="1:12" x14ac:dyDescent="0.25">
      <c r="A56488" t="s">
        <v>195560</v>
      </c>
      <c r="B56488" t="s">
        <v>195561</v>
      </c>
      <c r="C56488" t="s">
        <v>195562</v>
      </c>
      <c r="D56488" t="s">
        <v>58</v>
      </c>
      <c r="E56488" t="s">
        <v>14</v>
      </c>
      <c r="F56488" t="s">
        <v>21</v>
      </c>
      <c r="G56488" t="s">
        <v>39</v>
      </c>
      <c r="H56488" t="s">
        <v>281</v>
      </c>
      <c r="I56488" t="s">
        <v>281</v>
      </c>
      <c r="J56488" s="1">
        <v>39083</v>
      </c>
      <c r="K56488" t="b">
        <f>IFERROR(VLOOKUP(F56488,english_mapping!A:B,2,FALSE),"NA")</f>
        <v>1</v>
      </c>
      <c r="L56488" t="str">
        <f t="shared" si="882"/>
        <v>Analytics</v>
      </c>
    </row>
    <row r="56489" spans="1:12" x14ac:dyDescent="0.25">
      <c r="A56489" t="s">
        <v>195563</v>
      </c>
      <c r="B56489" t="s">
        <v>195564</v>
      </c>
      <c r="C56489" t="s">
        <v>195565</v>
      </c>
      <c r="D56489" t="s">
        <v>195566</v>
      </c>
      <c r="E56489" t="s">
        <v>14</v>
      </c>
      <c r="F56489" t="s">
        <v>21</v>
      </c>
      <c r="G56489" t="s">
        <v>534</v>
      </c>
      <c r="H56489" t="s">
        <v>535</v>
      </c>
      <c r="I56489" t="s">
        <v>536</v>
      </c>
      <c r="K56489" t="b">
        <f>IFERROR(VLOOKUP(F56489,english_mapping!A:B,2,FALSE),"NA")</f>
        <v>1</v>
      </c>
      <c r="L56489" t="str">
        <f t="shared" si="882"/>
        <v>Entertainment</v>
      </c>
    </row>
    <row r="56490" spans="1:12" x14ac:dyDescent="0.25">
      <c r="A56490" t="s">
        <v>195567</v>
      </c>
      <c r="B56490" t="s">
        <v>195568</v>
      </c>
      <c r="C56490" t="s">
        <v>195569</v>
      </c>
      <c r="D56490" t="s">
        <v>90369</v>
      </c>
      <c r="E56490" t="s">
        <v>14</v>
      </c>
      <c r="K56490" t="str">
        <f>IFERROR(VLOOKUP(F56490,english_mapping!A:B,2,FALSE),"NA")</f>
        <v>NA</v>
      </c>
      <c r="L56490" t="str">
        <f t="shared" si="882"/>
        <v>Hotels</v>
      </c>
    </row>
    <row r="56491" spans="1:12" x14ac:dyDescent="0.25">
      <c r="A56491" t="s">
        <v>195570</v>
      </c>
      <c r="B56491" t="s">
        <v>195571</v>
      </c>
      <c r="C56491" t="s">
        <v>195572</v>
      </c>
      <c r="D56491" t="s">
        <v>65</v>
      </c>
      <c r="E56491" t="s">
        <v>14</v>
      </c>
      <c r="F56491" t="s">
        <v>46</v>
      </c>
      <c r="H56491" t="s">
        <v>47</v>
      </c>
      <c r="I56491" t="s">
        <v>47</v>
      </c>
      <c r="J56491" s="1">
        <v>34700</v>
      </c>
      <c r="K56491" t="b">
        <f>IFERROR(VLOOKUP(F56491,english_mapping!A:B,2,FALSE),"NA")</f>
        <v>0</v>
      </c>
      <c r="L56491" t="str">
        <f t="shared" si="882"/>
        <v>Mobile</v>
      </c>
    </row>
    <row r="56492" spans="1:12" x14ac:dyDescent="0.25">
      <c r="A56492" t="s">
        <v>195573</v>
      </c>
      <c r="B56492" t="s">
        <v>195574</v>
      </c>
      <c r="C56492" t="s">
        <v>195575</v>
      </c>
      <c r="D56492" t="s">
        <v>2541</v>
      </c>
      <c r="E56492" t="s">
        <v>109</v>
      </c>
      <c r="F56492" t="s">
        <v>21</v>
      </c>
      <c r="G56492" t="s">
        <v>59</v>
      </c>
      <c r="H56492" t="s">
        <v>60</v>
      </c>
      <c r="I56492" t="s">
        <v>2667</v>
      </c>
      <c r="K56492" t="b">
        <f>IFERROR(VLOOKUP(F56492,english_mapping!A:B,2,FALSE),"NA")</f>
        <v>1</v>
      </c>
      <c r="L56492" t="str">
        <f t="shared" si="882"/>
        <v>Advertising</v>
      </c>
    </row>
    <row r="56493" spans="1:12" x14ac:dyDescent="0.25">
      <c r="A56493" t="s">
        <v>195576</v>
      </c>
      <c r="B56493" t="s">
        <v>195577</v>
      </c>
      <c r="C56493" t="s">
        <v>195578</v>
      </c>
      <c r="D56493" t="s">
        <v>195579</v>
      </c>
      <c r="E56493" t="s">
        <v>14</v>
      </c>
      <c r="F56493" t="s">
        <v>21</v>
      </c>
      <c r="G56493" t="s">
        <v>138</v>
      </c>
      <c r="H56493" t="s">
        <v>139</v>
      </c>
      <c r="I56493" t="s">
        <v>139</v>
      </c>
      <c r="K56493" t="b">
        <f>IFERROR(VLOOKUP(F56493,english_mapping!A:B,2,FALSE),"NA")</f>
        <v>1</v>
      </c>
      <c r="L56493" t="str">
        <f t="shared" si="882"/>
        <v>Agriculture</v>
      </c>
    </row>
    <row r="56494" spans="1:12" x14ac:dyDescent="0.25">
      <c r="A56494" t="s">
        <v>195580</v>
      </c>
      <c r="B56494" t="s">
        <v>195581</v>
      </c>
      <c r="C56494" t="s">
        <v>195582</v>
      </c>
      <c r="D56494" t="s">
        <v>38</v>
      </c>
      <c r="E56494" t="s">
        <v>14</v>
      </c>
      <c r="F56494" t="s">
        <v>21</v>
      </c>
      <c r="G56494" t="s">
        <v>1300</v>
      </c>
      <c r="H56494" t="s">
        <v>1301</v>
      </c>
      <c r="I56494" t="s">
        <v>1302</v>
      </c>
      <c r="J56494" s="1">
        <v>38353</v>
      </c>
      <c r="K56494" t="b">
        <f>IFERROR(VLOOKUP(F56494,english_mapping!A:B,2,FALSE),"NA")</f>
        <v>1</v>
      </c>
      <c r="L56494" t="str">
        <f t="shared" si="882"/>
        <v>Software</v>
      </c>
    </row>
    <row r="56495" spans="1:12" x14ac:dyDescent="0.25">
      <c r="A56495" t="s">
        <v>195583</v>
      </c>
      <c r="B56495" t="s">
        <v>195584</v>
      </c>
      <c r="D56495" t="s">
        <v>195585</v>
      </c>
      <c r="E56495" t="s">
        <v>14</v>
      </c>
      <c r="F56495" t="s">
        <v>21</v>
      </c>
      <c r="G56495" t="s">
        <v>138</v>
      </c>
      <c r="H56495" t="s">
        <v>139</v>
      </c>
      <c r="I56495" t="s">
        <v>474</v>
      </c>
      <c r="K56495" t="b">
        <f>IFERROR(VLOOKUP(F56495,english_mapping!A:B,2,FALSE),"NA")</f>
        <v>1</v>
      </c>
      <c r="L56495" t="str">
        <f t="shared" si="882"/>
        <v>Early-Stage Technology</v>
      </c>
    </row>
    <row r="56496" spans="1:12" x14ac:dyDescent="0.25">
      <c r="A56496" t="s">
        <v>195586</v>
      </c>
      <c r="B56496" t="s">
        <v>195587</v>
      </c>
      <c r="C56496" t="s">
        <v>195588</v>
      </c>
      <c r="D56496" t="s">
        <v>21692</v>
      </c>
      <c r="E56496" t="s">
        <v>14</v>
      </c>
      <c r="J56496" t="s">
        <v>60250</v>
      </c>
      <c r="K56496" t="str">
        <f>IFERROR(VLOOKUP(F56496,english_mapping!A:B,2,FALSE),"NA")</f>
        <v>NA</v>
      </c>
      <c r="L56496" t="str">
        <f t="shared" si="882"/>
        <v>Internet Marketing</v>
      </c>
    </row>
    <row r="56497" spans="1:12" x14ac:dyDescent="0.25">
      <c r="A56497" t="s">
        <v>195589</v>
      </c>
      <c r="B56497" t="s">
        <v>195590</v>
      </c>
      <c r="C56497" t="s">
        <v>195591</v>
      </c>
      <c r="D56497" t="s">
        <v>38</v>
      </c>
      <c r="E56497" t="s">
        <v>14</v>
      </c>
      <c r="F56497" t="s">
        <v>21</v>
      </c>
      <c r="G56497" t="s">
        <v>59</v>
      </c>
      <c r="H56497" t="s">
        <v>60</v>
      </c>
      <c r="I56497" t="s">
        <v>61</v>
      </c>
      <c r="J56497" s="1">
        <v>41275</v>
      </c>
      <c r="K56497" t="b">
        <f>IFERROR(VLOOKUP(F56497,english_mapping!A:B,2,FALSE),"NA")</f>
        <v>1</v>
      </c>
      <c r="L56497" t="str">
        <f t="shared" si="882"/>
        <v>Software</v>
      </c>
    </row>
    <row r="56498" spans="1:12" x14ac:dyDescent="0.25">
      <c r="A56498" t="s">
        <v>195592</v>
      </c>
      <c r="B56498" t="s">
        <v>195593</v>
      </c>
      <c r="C56498" t="s">
        <v>195594</v>
      </c>
      <c r="D56498" t="s">
        <v>195595</v>
      </c>
      <c r="E56498" t="s">
        <v>14</v>
      </c>
      <c r="F56498" t="s">
        <v>21</v>
      </c>
      <c r="G56498" t="s">
        <v>101</v>
      </c>
      <c r="H56498" t="s">
        <v>102</v>
      </c>
      <c r="I56498" t="s">
        <v>103</v>
      </c>
      <c r="J56498" s="1">
        <v>39083</v>
      </c>
      <c r="K56498" t="b">
        <f>IFERROR(VLOOKUP(F56498,english_mapping!A:B,2,FALSE),"NA")</f>
        <v>1</v>
      </c>
      <c r="L56498" t="str">
        <f t="shared" si="882"/>
        <v>Advertising</v>
      </c>
    </row>
    <row r="56499" spans="1:12" x14ac:dyDescent="0.25">
      <c r="A56499" t="s">
        <v>195596</v>
      </c>
      <c r="B56499" t="s">
        <v>195597</v>
      </c>
      <c r="C56499" t="s">
        <v>195598</v>
      </c>
      <c r="D56499" t="s">
        <v>12952</v>
      </c>
      <c r="E56499" t="s">
        <v>14</v>
      </c>
      <c r="F56499" t="s">
        <v>21</v>
      </c>
      <c r="G56499" t="s">
        <v>285</v>
      </c>
      <c r="H56499" t="s">
        <v>587</v>
      </c>
      <c r="I56499" t="s">
        <v>37034</v>
      </c>
      <c r="J56499" s="1">
        <v>41275</v>
      </c>
      <c r="K56499" t="b">
        <f>IFERROR(VLOOKUP(F56499,english_mapping!A:B,2,FALSE),"NA")</f>
        <v>1</v>
      </c>
      <c r="L56499" t="str">
        <f t="shared" si="882"/>
        <v>Consumer Electronics</v>
      </c>
    </row>
    <row r="56500" spans="1:12" x14ac:dyDescent="0.25">
      <c r="A56500" t="s">
        <v>195599</v>
      </c>
      <c r="B56500" t="s">
        <v>195600</v>
      </c>
      <c r="C56500" t="s">
        <v>195601</v>
      </c>
      <c r="D56500" t="s">
        <v>195602</v>
      </c>
      <c r="E56500" t="s">
        <v>14</v>
      </c>
      <c r="F56500" t="s">
        <v>21</v>
      </c>
      <c r="G56500" t="s">
        <v>1035</v>
      </c>
      <c r="H56500" t="s">
        <v>1036</v>
      </c>
      <c r="I56500" t="s">
        <v>4142</v>
      </c>
      <c r="J56500" s="1">
        <v>35796</v>
      </c>
      <c r="K56500" t="b">
        <f>IFERROR(VLOOKUP(F56500,english_mapping!A:B,2,FALSE),"NA")</f>
        <v>1</v>
      </c>
      <c r="L56500" t="str">
        <f t="shared" si="882"/>
        <v>Colleges</v>
      </c>
    </row>
    <row r="56501" spans="1:12" x14ac:dyDescent="0.25">
      <c r="A56501" t="s">
        <v>195603</v>
      </c>
      <c r="B56501" t="s">
        <v>195604</v>
      </c>
      <c r="C56501" t="s">
        <v>195605</v>
      </c>
      <c r="D56501" t="s">
        <v>51</v>
      </c>
      <c r="E56501" t="s">
        <v>14</v>
      </c>
      <c r="F56501" t="s">
        <v>497</v>
      </c>
      <c r="G56501">
        <v>1</v>
      </c>
      <c r="H56501" t="s">
        <v>45136</v>
      </c>
      <c r="I56501" t="s">
        <v>45136</v>
      </c>
      <c r="J56501" s="1">
        <v>40179</v>
      </c>
      <c r="K56501" t="b">
        <f>IFERROR(VLOOKUP(F56501,english_mapping!A:B,2,FALSE),"NA")</f>
        <v>0</v>
      </c>
      <c r="L56501" t="str">
        <f t="shared" si="882"/>
        <v>Biotechnology</v>
      </c>
    </row>
    <row r="56502" spans="1:12" x14ac:dyDescent="0.25">
      <c r="A56502" t="s">
        <v>195606</v>
      </c>
      <c r="B56502" t="s">
        <v>195607</v>
      </c>
      <c r="C56502" t="s">
        <v>195608</v>
      </c>
      <c r="D56502" t="s">
        <v>51</v>
      </c>
      <c r="E56502" t="s">
        <v>14</v>
      </c>
      <c r="F56502" t="s">
        <v>21</v>
      </c>
      <c r="G56502" t="s">
        <v>154</v>
      </c>
      <c r="H56502" t="s">
        <v>242</v>
      </c>
      <c r="I56502" t="s">
        <v>243</v>
      </c>
      <c r="J56502" s="1">
        <v>39448</v>
      </c>
      <c r="K56502" t="b">
        <f>IFERROR(VLOOKUP(F56502,english_mapping!A:B,2,FALSE),"NA")</f>
        <v>1</v>
      </c>
      <c r="L56502" t="str">
        <f t="shared" si="882"/>
        <v>Biotechnology</v>
      </c>
    </row>
    <row r="56503" spans="1:12" x14ac:dyDescent="0.25">
      <c r="A56503" t="s">
        <v>195609</v>
      </c>
      <c r="B56503" t="s">
        <v>195610</v>
      </c>
      <c r="C56503" t="s">
        <v>195611</v>
      </c>
      <c r="D56503" t="s">
        <v>195612</v>
      </c>
      <c r="E56503" t="s">
        <v>14</v>
      </c>
      <c r="F56503" t="s">
        <v>484</v>
      </c>
      <c r="H56503" t="s">
        <v>485</v>
      </c>
      <c r="I56503" t="s">
        <v>485</v>
      </c>
      <c r="J56503" s="1">
        <v>41640</v>
      </c>
      <c r="K56503" t="b">
        <f>IFERROR(VLOOKUP(F56503,english_mapping!A:B,2,FALSE),"NA")</f>
        <v>1</v>
      </c>
      <c r="L56503" t="str">
        <f t="shared" si="882"/>
        <v>Financial Services</v>
      </c>
    </row>
    <row r="56504" spans="1:12" x14ac:dyDescent="0.25">
      <c r="A56504" t="s">
        <v>195613</v>
      </c>
      <c r="B56504" t="s">
        <v>195614</v>
      </c>
      <c r="C56504" t="s">
        <v>195615</v>
      </c>
      <c r="D56504" t="s">
        <v>195616</v>
      </c>
      <c r="E56504" t="s">
        <v>109</v>
      </c>
      <c r="F56504" t="s">
        <v>3397</v>
      </c>
      <c r="G56504">
        <v>14</v>
      </c>
      <c r="H56504" t="s">
        <v>4549</v>
      </c>
      <c r="I56504" t="s">
        <v>4549</v>
      </c>
      <c r="J56504" s="1">
        <v>39452</v>
      </c>
      <c r="K56504" t="b">
        <f>IFERROR(VLOOKUP(F56504,english_mapping!A:B,2,FALSE),"NA")</f>
        <v>0</v>
      </c>
      <c r="L56504" t="str">
        <f t="shared" si="882"/>
        <v>Automotive</v>
      </c>
    </row>
    <row r="56505" spans="1:12" x14ac:dyDescent="0.25">
      <c r="A56505" t="s">
        <v>195617</v>
      </c>
      <c r="B56505" t="s">
        <v>195618</v>
      </c>
      <c r="C56505" t="s">
        <v>195619</v>
      </c>
      <c r="D56505" t="s">
        <v>51</v>
      </c>
      <c r="E56505" t="s">
        <v>14</v>
      </c>
      <c r="F56505" t="s">
        <v>21</v>
      </c>
      <c r="G56505" t="s">
        <v>154</v>
      </c>
      <c r="H56505" t="s">
        <v>2752</v>
      </c>
      <c r="I56505" t="s">
        <v>2752</v>
      </c>
      <c r="K56505" t="b">
        <f>IFERROR(VLOOKUP(F56505,english_mapping!A:B,2,FALSE),"NA")</f>
        <v>1</v>
      </c>
      <c r="L56505" t="str">
        <f t="shared" si="882"/>
        <v>Biotechnology</v>
      </c>
    </row>
    <row r="56506" spans="1:12" x14ac:dyDescent="0.25">
      <c r="A56506" t="s">
        <v>195620</v>
      </c>
      <c r="B56506" t="s">
        <v>195621</v>
      </c>
      <c r="C56506" t="s">
        <v>195622</v>
      </c>
      <c r="D56506" t="s">
        <v>952</v>
      </c>
      <c r="E56506" t="s">
        <v>14</v>
      </c>
      <c r="F56506" t="s">
        <v>21</v>
      </c>
      <c r="G56506" t="s">
        <v>84</v>
      </c>
      <c r="H56506" t="s">
        <v>1693</v>
      </c>
      <c r="I56506" t="s">
        <v>54470</v>
      </c>
      <c r="J56506" s="1">
        <v>39448</v>
      </c>
      <c r="K56506" t="b">
        <f>IFERROR(VLOOKUP(F56506,english_mapping!A:B,2,FALSE),"NA")</f>
        <v>1</v>
      </c>
      <c r="L56506" t="str">
        <f t="shared" si="882"/>
        <v>Messaging</v>
      </c>
    </row>
    <row r="56507" spans="1:12" x14ac:dyDescent="0.25">
      <c r="A56507" t="s">
        <v>195623</v>
      </c>
      <c r="B56507" t="s">
        <v>195624</v>
      </c>
      <c r="C56507" t="s">
        <v>195625</v>
      </c>
      <c r="D56507" t="s">
        <v>755</v>
      </c>
      <c r="E56507" t="s">
        <v>14</v>
      </c>
      <c r="F56507" t="s">
        <v>52</v>
      </c>
      <c r="G56507" t="s">
        <v>200</v>
      </c>
      <c r="H56507" t="s">
        <v>12255</v>
      </c>
      <c r="I56507" t="s">
        <v>12255</v>
      </c>
      <c r="K56507" t="b">
        <f>IFERROR(VLOOKUP(F56507,english_mapping!A:B,2,FALSE),"NA")</f>
        <v>1</v>
      </c>
      <c r="L56507" t="str">
        <f t="shared" si="882"/>
        <v>Hardware + Software</v>
      </c>
    </row>
    <row r="56508" spans="1:12" x14ac:dyDescent="0.25">
      <c r="A56508" t="s">
        <v>195626</v>
      </c>
      <c r="B56508" t="s">
        <v>195627</v>
      </c>
      <c r="C56508" t="s">
        <v>195628</v>
      </c>
      <c r="D56508" t="s">
        <v>51</v>
      </c>
      <c r="E56508" t="s">
        <v>14</v>
      </c>
      <c r="F56508" t="s">
        <v>21</v>
      </c>
      <c r="G56508" t="s">
        <v>1035</v>
      </c>
      <c r="H56508" t="s">
        <v>1036</v>
      </c>
      <c r="I56508" t="s">
        <v>1036</v>
      </c>
      <c r="J56508" s="1">
        <v>39814</v>
      </c>
      <c r="K56508" t="b">
        <f>IFERROR(VLOOKUP(F56508,english_mapping!A:B,2,FALSE),"NA")</f>
        <v>1</v>
      </c>
      <c r="L56508" t="str">
        <f t="shared" si="882"/>
        <v>Biotechnology</v>
      </c>
    </row>
    <row r="56509" spans="1:12" x14ac:dyDescent="0.25">
      <c r="A56509" t="s">
        <v>195629</v>
      </c>
      <c r="B56509" t="s">
        <v>195630</v>
      </c>
      <c r="D56509" t="s">
        <v>89</v>
      </c>
      <c r="E56509" t="s">
        <v>14</v>
      </c>
      <c r="F56509" t="s">
        <v>21</v>
      </c>
      <c r="G56509" t="s">
        <v>59</v>
      </c>
      <c r="H56509" t="s">
        <v>60</v>
      </c>
      <c r="I56509" t="s">
        <v>1005</v>
      </c>
      <c r="K56509" t="b">
        <f>IFERROR(VLOOKUP(F56509,english_mapping!A:B,2,FALSE),"NA")</f>
        <v>1</v>
      </c>
      <c r="L56509" t="str">
        <f t="shared" si="882"/>
        <v>Health and Wellness</v>
      </c>
    </row>
    <row r="56510" spans="1:12" x14ac:dyDescent="0.25">
      <c r="A56510" t="s">
        <v>195631</v>
      </c>
      <c r="B56510" t="s">
        <v>195632</v>
      </c>
      <c r="C56510" t="s">
        <v>195633</v>
      </c>
      <c r="D56510" t="s">
        <v>44097</v>
      </c>
      <c r="E56510" t="s">
        <v>14</v>
      </c>
      <c r="F56510" t="s">
        <v>21</v>
      </c>
      <c r="G56510" t="s">
        <v>59</v>
      </c>
      <c r="H56510" t="s">
        <v>60</v>
      </c>
      <c r="I56510" t="s">
        <v>4214</v>
      </c>
      <c r="K56510" t="b">
        <f>IFERROR(VLOOKUP(F56510,english_mapping!A:B,2,FALSE),"NA")</f>
        <v>1</v>
      </c>
      <c r="L56510" t="str">
        <f t="shared" si="882"/>
        <v>Biometrics</v>
      </c>
    </row>
    <row r="56511" spans="1:12" x14ac:dyDescent="0.25">
      <c r="A56511" t="s">
        <v>195634</v>
      </c>
      <c r="B56511" t="s">
        <v>195635</v>
      </c>
      <c r="C56511" t="s">
        <v>195636</v>
      </c>
      <c r="D56511" t="s">
        <v>38</v>
      </c>
      <c r="E56511" t="s">
        <v>14</v>
      </c>
      <c r="F56511" t="s">
        <v>21</v>
      </c>
      <c r="G56511" t="s">
        <v>187</v>
      </c>
      <c r="H56511" t="s">
        <v>188</v>
      </c>
      <c r="I56511" t="s">
        <v>188</v>
      </c>
      <c r="J56511" s="1">
        <v>38353</v>
      </c>
      <c r="K56511" t="b">
        <f>IFERROR(VLOOKUP(F56511,english_mapping!A:B,2,FALSE),"NA")</f>
        <v>1</v>
      </c>
      <c r="L56511" t="str">
        <f t="shared" si="882"/>
        <v>Software</v>
      </c>
    </row>
    <row r="56512" spans="1:12" x14ac:dyDescent="0.25">
      <c r="A56512" t="s">
        <v>195637</v>
      </c>
      <c r="B56512" t="s">
        <v>195638</v>
      </c>
      <c r="D56512" t="s">
        <v>195639</v>
      </c>
      <c r="E56512" t="s">
        <v>14</v>
      </c>
      <c r="F56512" t="s">
        <v>21</v>
      </c>
      <c r="G56512" t="s">
        <v>59</v>
      </c>
      <c r="H56512" t="s">
        <v>90</v>
      </c>
      <c r="I56512" t="s">
        <v>90</v>
      </c>
      <c r="J56512" s="1">
        <v>41640</v>
      </c>
      <c r="K56512" t="b">
        <f>IFERROR(VLOOKUP(F56512,english_mapping!A:B,2,FALSE),"NA")</f>
        <v>1</v>
      </c>
      <c r="L56512" t="str">
        <f t="shared" si="882"/>
        <v>Bitcoin</v>
      </c>
    </row>
    <row r="56513" spans="1:12" x14ac:dyDescent="0.25">
      <c r="A56513" t="s">
        <v>195640</v>
      </c>
      <c r="B56513" t="s">
        <v>195641</v>
      </c>
      <c r="C56513" t="s">
        <v>195642</v>
      </c>
      <c r="D56513" t="s">
        <v>195643</v>
      </c>
      <c r="E56513" t="s">
        <v>14</v>
      </c>
      <c r="F56513" t="s">
        <v>2323</v>
      </c>
      <c r="G56513">
        <v>34</v>
      </c>
      <c r="H56513" t="s">
        <v>2324</v>
      </c>
      <c r="I56513" t="s">
        <v>2324</v>
      </c>
      <c r="J56513" t="s">
        <v>60734</v>
      </c>
      <c r="K56513" t="b">
        <f>IFERROR(VLOOKUP(F56513,english_mapping!A:B,2,FALSE),"NA")</f>
        <v>0</v>
      </c>
      <c r="L56513" t="str">
        <f t="shared" si="882"/>
        <v>Advertising</v>
      </c>
    </row>
    <row r="56514" spans="1:12" x14ac:dyDescent="0.25">
      <c r="A56514" t="s">
        <v>195644</v>
      </c>
      <c r="B56514" t="s">
        <v>195645</v>
      </c>
      <c r="C56514" t="s">
        <v>195646</v>
      </c>
      <c r="D56514" t="s">
        <v>195647</v>
      </c>
      <c r="E56514" t="s">
        <v>14</v>
      </c>
      <c r="F56514" t="s">
        <v>649</v>
      </c>
      <c r="G56514">
        <v>7</v>
      </c>
      <c r="H56514" t="s">
        <v>948</v>
      </c>
      <c r="I56514" t="s">
        <v>948</v>
      </c>
      <c r="J56514" t="s">
        <v>37725</v>
      </c>
      <c r="K56514" t="b">
        <f>IFERROR(VLOOKUP(F56514,english_mapping!A:B,2,FALSE),"NA")</f>
        <v>1</v>
      </c>
      <c r="L56514" t="str">
        <f t="shared" si="882"/>
        <v>Cloud Computing</v>
      </c>
    </row>
    <row r="56515" spans="1:12" x14ac:dyDescent="0.25">
      <c r="A56515" t="s">
        <v>195648</v>
      </c>
      <c r="B56515" t="s">
        <v>195649</v>
      </c>
      <c r="C56515" t="s">
        <v>195650</v>
      </c>
      <c r="D56515" t="s">
        <v>195651</v>
      </c>
      <c r="E56515" t="s">
        <v>14</v>
      </c>
      <c r="F56515" t="s">
        <v>2880</v>
      </c>
      <c r="G56515">
        <v>3</v>
      </c>
      <c r="H56515" t="s">
        <v>17725</v>
      </c>
      <c r="I56515" t="s">
        <v>17725</v>
      </c>
      <c r="J56515" t="s">
        <v>6722</v>
      </c>
      <c r="K56515" t="b">
        <f>IFERROR(VLOOKUP(F56515,english_mapping!A:B,2,FALSE),"NA")</f>
        <v>0</v>
      </c>
      <c r="L56515" t="str">
        <f t="shared" si="882"/>
        <v>Crowdsourcing</v>
      </c>
    </row>
    <row r="56516" spans="1:12" x14ac:dyDescent="0.25">
      <c r="A56516" t="s">
        <v>195652</v>
      </c>
      <c r="B56516" t="s">
        <v>195653</v>
      </c>
      <c r="C56516" t="s">
        <v>195654</v>
      </c>
      <c r="D56516" t="s">
        <v>195655</v>
      </c>
      <c r="E56516" t="s">
        <v>14</v>
      </c>
      <c r="F56516" t="s">
        <v>2978</v>
      </c>
      <c r="G56516">
        <v>87</v>
      </c>
      <c r="H56516" t="s">
        <v>160506</v>
      </c>
      <c r="I56516" t="s">
        <v>160506</v>
      </c>
      <c r="J56516" s="1">
        <v>39818</v>
      </c>
      <c r="K56516" t="b">
        <f>IFERROR(VLOOKUP(F56516,english_mapping!A:B,2,FALSE),"NA")</f>
        <v>0</v>
      </c>
      <c r="L56516" t="str">
        <f t="shared" ref="L56516:L56579" si="883">IFERROR(LEFT(D56516,(FIND("|",D56516))-1),D56516)</f>
        <v>Finance</v>
      </c>
    </row>
    <row r="56517" spans="1:12" x14ac:dyDescent="0.25">
      <c r="A56517" t="s">
        <v>195656</v>
      </c>
      <c r="B56517" t="s">
        <v>195657</v>
      </c>
      <c r="C56517" t="s">
        <v>195658</v>
      </c>
      <c r="D56517" t="s">
        <v>96246</v>
      </c>
      <c r="E56517" t="s">
        <v>14</v>
      </c>
      <c r="F56517" t="s">
        <v>15</v>
      </c>
      <c r="G56517">
        <v>16</v>
      </c>
      <c r="H56517" t="s">
        <v>16</v>
      </c>
      <c r="I56517" t="s">
        <v>16</v>
      </c>
      <c r="J56517" s="1">
        <v>41651</v>
      </c>
      <c r="K56517" t="b">
        <f>IFERROR(VLOOKUP(F56517,english_mapping!A:B,2,FALSE),"NA")</f>
        <v>1</v>
      </c>
      <c r="L56517" t="str">
        <f t="shared" si="883"/>
        <v>Local Based Services</v>
      </c>
    </row>
    <row r="56518" spans="1:12" x14ac:dyDescent="0.25">
      <c r="A56518" t="s">
        <v>195659</v>
      </c>
      <c r="B56518" t="s">
        <v>195660</v>
      </c>
      <c r="C56518" t="s">
        <v>195661</v>
      </c>
      <c r="E56518" t="s">
        <v>14</v>
      </c>
      <c r="F56518" t="s">
        <v>15</v>
      </c>
      <c r="G56518">
        <v>10</v>
      </c>
      <c r="H56518" t="s">
        <v>684</v>
      </c>
      <c r="I56518" t="s">
        <v>685</v>
      </c>
      <c r="K56518" t="b">
        <f>IFERROR(VLOOKUP(F56518,english_mapping!A:B,2,FALSE),"NA")</f>
        <v>1</v>
      </c>
      <c r="L56518">
        <f t="shared" si="883"/>
        <v>0</v>
      </c>
    </row>
    <row r="56519" spans="1:12" x14ac:dyDescent="0.25">
      <c r="A56519" t="s">
        <v>195662</v>
      </c>
      <c r="B56519" t="s">
        <v>195663</v>
      </c>
      <c r="C56519" t="s">
        <v>195664</v>
      </c>
      <c r="D56519" t="s">
        <v>32</v>
      </c>
      <c r="E56519" t="s">
        <v>14</v>
      </c>
      <c r="F56519" t="s">
        <v>21</v>
      </c>
      <c r="G56519" t="s">
        <v>101</v>
      </c>
      <c r="H56519" t="s">
        <v>102</v>
      </c>
      <c r="I56519" t="s">
        <v>103</v>
      </c>
      <c r="J56519" t="s">
        <v>195665</v>
      </c>
      <c r="K56519" t="b">
        <f>IFERROR(VLOOKUP(F56519,english_mapping!A:B,2,FALSE),"NA")</f>
        <v>1</v>
      </c>
      <c r="L56519" t="str">
        <f t="shared" si="883"/>
        <v>Curated Web</v>
      </c>
    </row>
    <row r="56520" spans="1:12" x14ac:dyDescent="0.25">
      <c r="A56520" t="s">
        <v>195666</v>
      </c>
      <c r="B56520" t="s">
        <v>195667</v>
      </c>
      <c r="C56520" t="s">
        <v>195668</v>
      </c>
      <c r="D56520" t="s">
        <v>19203</v>
      </c>
      <c r="E56520" t="s">
        <v>14</v>
      </c>
      <c r="F56520" t="s">
        <v>21</v>
      </c>
      <c r="G56520" t="s">
        <v>1360</v>
      </c>
      <c r="H56520" t="s">
        <v>1361</v>
      </c>
      <c r="I56520" t="s">
        <v>1361</v>
      </c>
      <c r="J56520" t="s">
        <v>11697</v>
      </c>
      <c r="K56520" t="b">
        <f>IFERROR(VLOOKUP(F56520,english_mapping!A:B,2,FALSE),"NA")</f>
        <v>1</v>
      </c>
      <c r="L56520" t="str">
        <f t="shared" si="883"/>
        <v>Home &amp; Garden</v>
      </c>
    </row>
    <row r="56521" spans="1:12" x14ac:dyDescent="0.25">
      <c r="A56521" t="s">
        <v>195669</v>
      </c>
      <c r="B56521" t="s">
        <v>195670</v>
      </c>
      <c r="C56521" t="s">
        <v>195671</v>
      </c>
      <c r="D56521" t="s">
        <v>82548</v>
      </c>
      <c r="E56521" t="s">
        <v>14</v>
      </c>
      <c r="F56521" t="s">
        <v>21</v>
      </c>
      <c r="G56521" t="s">
        <v>59</v>
      </c>
      <c r="H56521" t="s">
        <v>60</v>
      </c>
      <c r="I56521" t="s">
        <v>66</v>
      </c>
      <c r="J56521" s="1">
        <v>40185</v>
      </c>
      <c r="K56521" t="b">
        <f>IFERROR(VLOOKUP(F56521,english_mapping!A:B,2,FALSE),"NA")</f>
        <v>1</v>
      </c>
      <c r="L56521" t="str">
        <f t="shared" si="883"/>
        <v>Email</v>
      </c>
    </row>
    <row r="56522" spans="1:12" x14ac:dyDescent="0.25">
      <c r="A56522" t="s">
        <v>195672</v>
      </c>
      <c r="B56522" t="s">
        <v>195673</v>
      </c>
      <c r="C56522" t="s">
        <v>195674</v>
      </c>
      <c r="D56522" t="s">
        <v>195675</v>
      </c>
      <c r="E56522" t="s">
        <v>14</v>
      </c>
      <c r="F56522" t="s">
        <v>21</v>
      </c>
      <c r="G56522" t="s">
        <v>59</v>
      </c>
      <c r="H56522" t="s">
        <v>1249</v>
      </c>
      <c r="I56522" t="s">
        <v>1249</v>
      </c>
      <c r="J56522" t="s">
        <v>10093</v>
      </c>
      <c r="K56522" t="b">
        <f>IFERROR(VLOOKUP(F56522,english_mapping!A:B,2,FALSE),"NA")</f>
        <v>1</v>
      </c>
      <c r="L56522" t="str">
        <f t="shared" si="883"/>
        <v>Curated Web</v>
      </c>
    </row>
    <row r="56523" spans="1:12" x14ac:dyDescent="0.25">
      <c r="A56523" t="s">
        <v>195676</v>
      </c>
      <c r="B56523" t="s">
        <v>195677</v>
      </c>
      <c r="C56523" t="s">
        <v>195678</v>
      </c>
      <c r="D56523" t="s">
        <v>79589</v>
      </c>
      <c r="E56523" t="s">
        <v>14</v>
      </c>
      <c r="F56523" t="s">
        <v>124</v>
      </c>
      <c r="G56523" t="s">
        <v>125</v>
      </c>
      <c r="H56523" t="s">
        <v>126</v>
      </c>
      <c r="I56523" t="s">
        <v>126</v>
      </c>
      <c r="J56523" s="1">
        <v>40909</v>
      </c>
      <c r="K56523" t="b">
        <f>IFERROR(VLOOKUP(F56523,english_mapping!A:B,2,FALSE),"NA")</f>
        <v>1</v>
      </c>
      <c r="L56523" t="str">
        <f t="shared" si="883"/>
        <v>E-Commerce Platforms</v>
      </c>
    </row>
    <row r="56524" spans="1:12" x14ac:dyDescent="0.25">
      <c r="A56524" t="s">
        <v>195679</v>
      </c>
      <c r="B56524" t="s">
        <v>195680</v>
      </c>
      <c r="C56524" t="s">
        <v>195681</v>
      </c>
      <c r="D56524" t="s">
        <v>195682</v>
      </c>
      <c r="E56524" t="s">
        <v>14</v>
      </c>
      <c r="F56524" t="s">
        <v>21</v>
      </c>
      <c r="G56524" t="s">
        <v>59</v>
      </c>
      <c r="H56524" t="s">
        <v>60</v>
      </c>
      <c r="I56524" t="s">
        <v>4214</v>
      </c>
      <c r="J56524" s="1">
        <v>41255</v>
      </c>
      <c r="K56524" t="b">
        <f>IFERROR(VLOOKUP(F56524,english_mapping!A:B,2,FALSE),"NA")</f>
        <v>1</v>
      </c>
      <c r="L56524" t="str">
        <f t="shared" si="883"/>
        <v>Consulting</v>
      </c>
    </row>
    <row r="56525" spans="1:12" x14ac:dyDescent="0.25">
      <c r="A56525" t="s">
        <v>195683</v>
      </c>
      <c r="B56525" t="s">
        <v>195684</v>
      </c>
      <c r="C56525" t="s">
        <v>195685</v>
      </c>
      <c r="D56525" t="s">
        <v>32</v>
      </c>
      <c r="E56525" t="s">
        <v>205</v>
      </c>
      <c r="F56525" t="s">
        <v>124</v>
      </c>
      <c r="G56525" t="s">
        <v>1762</v>
      </c>
      <c r="H56525" t="s">
        <v>1763</v>
      </c>
      <c r="I56525" t="s">
        <v>1763</v>
      </c>
      <c r="J56525" s="1">
        <v>40186</v>
      </c>
      <c r="K56525" t="b">
        <f>IFERROR(VLOOKUP(F56525,english_mapping!A:B,2,FALSE),"NA")</f>
        <v>1</v>
      </c>
      <c r="L56525" t="str">
        <f t="shared" si="883"/>
        <v>Curated Web</v>
      </c>
    </row>
    <row r="56526" spans="1:12" x14ac:dyDescent="0.25">
      <c r="A56526" t="s">
        <v>195686</v>
      </c>
      <c r="B56526" t="s">
        <v>195687</v>
      </c>
      <c r="C56526" t="s">
        <v>195688</v>
      </c>
      <c r="D56526" t="s">
        <v>195689</v>
      </c>
      <c r="E56526" t="s">
        <v>14</v>
      </c>
      <c r="F56526" t="s">
        <v>124</v>
      </c>
      <c r="G56526" t="s">
        <v>125</v>
      </c>
      <c r="H56526" t="s">
        <v>126</v>
      </c>
      <c r="I56526" t="s">
        <v>126</v>
      </c>
      <c r="K56526" t="b">
        <f>IFERROR(VLOOKUP(F56526,english_mapping!A:B,2,FALSE),"NA")</f>
        <v>1</v>
      </c>
      <c r="L56526" t="str">
        <f t="shared" si="883"/>
        <v>Data Integration</v>
      </c>
    </row>
    <row r="56527" spans="1:12" x14ac:dyDescent="0.25">
      <c r="A56527" t="s">
        <v>195690</v>
      </c>
      <c r="B56527" t="s">
        <v>195691</v>
      </c>
      <c r="C56527" t="s">
        <v>195692</v>
      </c>
      <c r="D56527" t="s">
        <v>195693</v>
      </c>
      <c r="E56527" t="s">
        <v>14</v>
      </c>
      <c r="F56527" t="s">
        <v>21</v>
      </c>
      <c r="G56527" t="s">
        <v>59</v>
      </c>
      <c r="H56527" t="s">
        <v>60</v>
      </c>
      <c r="I56527" t="s">
        <v>66</v>
      </c>
      <c r="J56527" s="1">
        <v>39448</v>
      </c>
      <c r="K56527" t="b">
        <f>IFERROR(VLOOKUP(F56527,english_mapping!A:B,2,FALSE),"NA")</f>
        <v>1</v>
      </c>
      <c r="L56527" t="str">
        <f t="shared" si="883"/>
        <v>Curated Web</v>
      </c>
    </row>
    <row r="56528" spans="1:12" x14ac:dyDescent="0.25">
      <c r="A56528" t="s">
        <v>195694</v>
      </c>
      <c r="B56528" t="s">
        <v>195695</v>
      </c>
      <c r="C56528" t="s">
        <v>195696</v>
      </c>
      <c r="D56528" t="s">
        <v>195697</v>
      </c>
      <c r="E56528" t="s">
        <v>14</v>
      </c>
      <c r="F56528" t="s">
        <v>52</v>
      </c>
      <c r="G56528" t="s">
        <v>53</v>
      </c>
      <c r="H56528" t="s">
        <v>54</v>
      </c>
      <c r="I56528" t="s">
        <v>54</v>
      </c>
      <c r="J56528" t="s">
        <v>143672</v>
      </c>
      <c r="K56528" t="b">
        <f>IFERROR(VLOOKUP(F56528,english_mapping!A:B,2,FALSE),"NA")</f>
        <v>1</v>
      </c>
      <c r="L56528" t="str">
        <f t="shared" si="883"/>
        <v>Collaboration</v>
      </c>
    </row>
    <row r="56529" spans="1:12" x14ac:dyDescent="0.25">
      <c r="A56529" t="s">
        <v>195698</v>
      </c>
      <c r="B56529" t="s">
        <v>195699</v>
      </c>
      <c r="C56529" t="s">
        <v>195700</v>
      </c>
      <c r="D56529" t="s">
        <v>195701</v>
      </c>
      <c r="E56529" t="s">
        <v>14</v>
      </c>
      <c r="F56529" t="s">
        <v>21</v>
      </c>
      <c r="G56529" t="s">
        <v>59</v>
      </c>
      <c r="H56529" t="s">
        <v>90</v>
      </c>
      <c r="I56529" t="s">
        <v>375</v>
      </c>
      <c r="J56529" s="1">
        <v>39448</v>
      </c>
      <c r="K56529" t="b">
        <f>IFERROR(VLOOKUP(F56529,english_mapping!A:B,2,FALSE),"NA")</f>
        <v>1</v>
      </c>
      <c r="L56529" t="str">
        <f t="shared" si="883"/>
        <v>Business Productivity</v>
      </c>
    </row>
    <row r="56530" spans="1:12" x14ac:dyDescent="0.25">
      <c r="A56530" t="s">
        <v>195702</v>
      </c>
      <c r="B56530" t="s">
        <v>195703</v>
      </c>
      <c r="C56530" t="s">
        <v>195704</v>
      </c>
      <c r="D56530" t="s">
        <v>195705</v>
      </c>
      <c r="E56530" t="s">
        <v>205</v>
      </c>
      <c r="F56530" t="s">
        <v>21</v>
      </c>
      <c r="G56530" t="s">
        <v>59</v>
      </c>
      <c r="H56530" t="s">
        <v>90</v>
      </c>
      <c r="I56530" t="s">
        <v>841</v>
      </c>
      <c r="K56530" t="b">
        <f>IFERROR(VLOOKUP(F56530,english_mapping!A:B,2,FALSE),"NA")</f>
        <v>1</v>
      </c>
      <c r="L56530" t="str">
        <f t="shared" si="883"/>
        <v>Application Platforms</v>
      </c>
    </row>
    <row r="56531" spans="1:12" x14ac:dyDescent="0.25">
      <c r="A56531" t="s">
        <v>195706</v>
      </c>
      <c r="B56531" t="s">
        <v>195707</v>
      </c>
      <c r="C56531" t="s">
        <v>195708</v>
      </c>
      <c r="D56531" t="s">
        <v>17326</v>
      </c>
      <c r="E56531" t="s">
        <v>14</v>
      </c>
      <c r="K56531" t="str">
        <f>IFERROR(VLOOKUP(F56531,english_mapping!A:B,2,FALSE),"NA")</f>
        <v>NA</v>
      </c>
      <c r="L56531" t="str">
        <f t="shared" si="883"/>
        <v>Enterprises</v>
      </c>
    </row>
    <row r="56532" spans="1:12" x14ac:dyDescent="0.25">
      <c r="A56532" t="s">
        <v>195709</v>
      </c>
      <c r="B56532" t="s">
        <v>195710</v>
      </c>
      <c r="C56532" t="s">
        <v>195711</v>
      </c>
      <c r="D56532" t="s">
        <v>38</v>
      </c>
      <c r="E56532" t="s">
        <v>14</v>
      </c>
      <c r="F56532" t="s">
        <v>21</v>
      </c>
      <c r="G56532" t="s">
        <v>94</v>
      </c>
      <c r="H56532" t="s">
        <v>3373</v>
      </c>
      <c r="I56532" t="s">
        <v>131723</v>
      </c>
      <c r="J56532" s="1">
        <v>41640</v>
      </c>
      <c r="K56532" t="b">
        <f>IFERROR(VLOOKUP(F56532,english_mapping!A:B,2,FALSE),"NA")</f>
        <v>1</v>
      </c>
      <c r="L56532" t="str">
        <f t="shared" si="883"/>
        <v>Software</v>
      </c>
    </row>
    <row r="56533" spans="1:12" x14ac:dyDescent="0.25">
      <c r="A56533" t="s">
        <v>195712</v>
      </c>
      <c r="B56533" t="s">
        <v>195713</v>
      </c>
      <c r="C56533" t="s">
        <v>195714</v>
      </c>
      <c r="D56533" t="s">
        <v>666</v>
      </c>
      <c r="E56533" t="s">
        <v>14</v>
      </c>
      <c r="F56533" t="s">
        <v>21</v>
      </c>
      <c r="G56533" t="s">
        <v>187</v>
      </c>
      <c r="H56533" t="s">
        <v>188</v>
      </c>
      <c r="I56533" t="s">
        <v>188</v>
      </c>
      <c r="J56533" s="1">
        <v>40544</v>
      </c>
      <c r="K56533" t="b">
        <f>IFERROR(VLOOKUP(F56533,english_mapping!A:B,2,FALSE),"NA")</f>
        <v>1</v>
      </c>
      <c r="L56533" t="str">
        <f t="shared" si="883"/>
        <v>Technology</v>
      </c>
    </row>
    <row r="56534" spans="1:12" x14ac:dyDescent="0.25">
      <c r="A56534" t="s">
        <v>195715</v>
      </c>
      <c r="B56534" t="s">
        <v>195716</v>
      </c>
      <c r="C56534" t="s">
        <v>195717</v>
      </c>
      <c r="D56534" t="s">
        <v>32</v>
      </c>
      <c r="E56534" t="s">
        <v>14</v>
      </c>
      <c r="J56534" s="1">
        <v>41275</v>
      </c>
      <c r="K56534" t="str">
        <f>IFERROR(VLOOKUP(F56534,english_mapping!A:B,2,FALSE),"NA")</f>
        <v>NA</v>
      </c>
      <c r="L56534" t="str">
        <f t="shared" si="883"/>
        <v>Curated Web</v>
      </c>
    </row>
    <row r="56535" spans="1:12" x14ac:dyDescent="0.25">
      <c r="A56535" t="s">
        <v>195718</v>
      </c>
      <c r="B56535" t="s">
        <v>195719</v>
      </c>
      <c r="C56535" t="s">
        <v>195720</v>
      </c>
      <c r="D56535" t="s">
        <v>552</v>
      </c>
      <c r="E56535" t="s">
        <v>14</v>
      </c>
      <c r="K56535" t="str">
        <f>IFERROR(VLOOKUP(F56535,english_mapping!A:B,2,FALSE),"NA")</f>
        <v>NA</v>
      </c>
      <c r="L56535" t="str">
        <f t="shared" si="883"/>
        <v>Social Media</v>
      </c>
    </row>
    <row r="56536" spans="1:12" x14ac:dyDescent="0.25">
      <c r="A56536" t="s">
        <v>195721</v>
      </c>
      <c r="B56536" t="s">
        <v>195722</v>
      </c>
      <c r="C56536" t="s">
        <v>195723</v>
      </c>
      <c r="D56536" t="s">
        <v>195724</v>
      </c>
      <c r="E56536" t="s">
        <v>14</v>
      </c>
      <c r="F56536" t="s">
        <v>21</v>
      </c>
      <c r="G56536" t="s">
        <v>77</v>
      </c>
      <c r="H56536" t="s">
        <v>3964</v>
      </c>
      <c r="I56536" t="s">
        <v>3964</v>
      </c>
      <c r="J56536" s="1">
        <v>40980</v>
      </c>
      <c r="K56536" t="b">
        <f>IFERROR(VLOOKUP(F56536,english_mapping!A:B,2,FALSE),"NA")</f>
        <v>1</v>
      </c>
      <c r="L56536" t="str">
        <f t="shared" si="883"/>
        <v>Big Data Analytics</v>
      </c>
    </row>
    <row r="56537" spans="1:12" x14ac:dyDescent="0.25">
      <c r="A56537" t="s">
        <v>195725</v>
      </c>
      <c r="B56537" t="s">
        <v>195726</v>
      </c>
      <c r="C56537" t="s">
        <v>195727</v>
      </c>
      <c r="D56537" t="s">
        <v>195728</v>
      </c>
      <c r="E56537" t="s">
        <v>14</v>
      </c>
      <c r="F56537" t="s">
        <v>52</v>
      </c>
      <c r="G56537" t="s">
        <v>3417</v>
      </c>
      <c r="H56537" t="s">
        <v>3418</v>
      </c>
      <c r="I56537" t="s">
        <v>3419</v>
      </c>
      <c r="J56537" s="1">
        <v>41187</v>
      </c>
      <c r="K56537" t="b">
        <f>IFERROR(VLOOKUP(F56537,english_mapping!A:B,2,FALSE),"NA")</f>
        <v>1</v>
      </c>
      <c r="L56537" t="str">
        <f t="shared" si="883"/>
        <v>Mobile</v>
      </c>
    </row>
    <row r="56538" spans="1:12" x14ac:dyDescent="0.25">
      <c r="A56538" t="s">
        <v>195729</v>
      </c>
      <c r="B56538" t="s">
        <v>195730</v>
      </c>
      <c r="C56538" t="s">
        <v>195731</v>
      </c>
      <c r="D56538" t="s">
        <v>70</v>
      </c>
      <c r="E56538" t="s">
        <v>14</v>
      </c>
      <c r="F56538" t="s">
        <v>21</v>
      </c>
      <c r="G56538" t="s">
        <v>822</v>
      </c>
      <c r="H56538" t="s">
        <v>823</v>
      </c>
      <c r="I56538" t="s">
        <v>823</v>
      </c>
      <c r="J56538" s="1">
        <v>40915</v>
      </c>
      <c r="K56538" t="b">
        <f>IFERROR(VLOOKUP(F56538,english_mapping!A:B,2,FALSE),"NA")</f>
        <v>1</v>
      </c>
      <c r="L56538" t="str">
        <f t="shared" si="883"/>
        <v>E-Commerce</v>
      </c>
    </row>
    <row r="56539" spans="1:12" x14ac:dyDescent="0.25">
      <c r="A56539" t="s">
        <v>195732</v>
      </c>
      <c r="B56539" t="s">
        <v>195733</v>
      </c>
      <c r="C56539" t="s">
        <v>195734</v>
      </c>
      <c r="D56539" t="s">
        <v>195735</v>
      </c>
      <c r="E56539" t="s">
        <v>14</v>
      </c>
      <c r="F56539" t="s">
        <v>21</v>
      </c>
      <c r="G56539" t="s">
        <v>804</v>
      </c>
      <c r="H56539" t="s">
        <v>805</v>
      </c>
      <c r="I56539" t="s">
        <v>805</v>
      </c>
      <c r="J56539" t="s">
        <v>195736</v>
      </c>
      <c r="K56539" t="b">
        <f>IFERROR(VLOOKUP(F56539,english_mapping!A:B,2,FALSE),"NA")</f>
        <v>1</v>
      </c>
      <c r="L56539" t="str">
        <f t="shared" si="883"/>
        <v>Hospitality</v>
      </c>
    </row>
    <row r="56540" spans="1:12" x14ac:dyDescent="0.25">
      <c r="A56540" t="s">
        <v>195737</v>
      </c>
      <c r="B56540" t="s">
        <v>195738</v>
      </c>
      <c r="D56540" t="s">
        <v>195739</v>
      </c>
      <c r="E56540" t="s">
        <v>14</v>
      </c>
      <c r="K56540" t="str">
        <f>IFERROR(VLOOKUP(F56540,english_mapping!A:B,2,FALSE),"NA")</f>
        <v>NA</v>
      </c>
      <c r="L56540" t="str">
        <f t="shared" si="883"/>
        <v>Communities</v>
      </c>
    </row>
    <row r="56541" spans="1:12" x14ac:dyDescent="0.25">
      <c r="A56541" t="s">
        <v>195740</v>
      </c>
      <c r="B56541" t="s">
        <v>195741</v>
      </c>
      <c r="D56541" t="s">
        <v>195742</v>
      </c>
      <c r="E56541" t="s">
        <v>14</v>
      </c>
      <c r="F56541" t="s">
        <v>52</v>
      </c>
      <c r="G56541" t="s">
        <v>200</v>
      </c>
      <c r="H56541" t="s">
        <v>201</v>
      </c>
      <c r="I56541" t="s">
        <v>201</v>
      </c>
      <c r="J56541" t="s">
        <v>63480</v>
      </c>
      <c r="K56541" t="b">
        <f>IFERROR(VLOOKUP(F56541,english_mapping!A:B,2,FALSE),"NA")</f>
        <v>1</v>
      </c>
      <c r="L56541" t="str">
        <f t="shared" si="883"/>
        <v>Delivery</v>
      </c>
    </row>
    <row r="56542" spans="1:12" x14ac:dyDescent="0.25">
      <c r="A56542" t="s">
        <v>195743</v>
      </c>
      <c r="B56542" t="s">
        <v>195744</v>
      </c>
      <c r="C56542" t="s">
        <v>195745</v>
      </c>
      <c r="D56542" t="s">
        <v>195746</v>
      </c>
      <c r="E56542" t="s">
        <v>14</v>
      </c>
      <c r="F56542" t="s">
        <v>21</v>
      </c>
      <c r="G56542" t="s">
        <v>101</v>
      </c>
      <c r="H56542" t="s">
        <v>102</v>
      </c>
      <c r="I56542" t="s">
        <v>103</v>
      </c>
      <c r="J56542" s="1">
        <v>39084</v>
      </c>
      <c r="K56542" t="b">
        <f>IFERROR(VLOOKUP(F56542,english_mapping!A:B,2,FALSE),"NA")</f>
        <v>1</v>
      </c>
      <c r="L56542" t="str">
        <f t="shared" si="883"/>
        <v>Cooking</v>
      </c>
    </row>
    <row r="56543" spans="1:12" x14ac:dyDescent="0.25">
      <c r="A56543" t="s">
        <v>195747</v>
      </c>
      <c r="B56543" t="s">
        <v>195748</v>
      </c>
      <c r="C56543" t="s">
        <v>195749</v>
      </c>
      <c r="D56543" t="s">
        <v>178220</v>
      </c>
      <c r="E56543" t="s">
        <v>109</v>
      </c>
      <c r="F56543" t="s">
        <v>21</v>
      </c>
      <c r="G56543" t="s">
        <v>39</v>
      </c>
      <c r="H56543" t="s">
        <v>281</v>
      </c>
      <c r="I56543" t="s">
        <v>281</v>
      </c>
      <c r="J56543" s="1">
        <v>40547</v>
      </c>
      <c r="K56543" t="b">
        <f>IFERROR(VLOOKUP(F56543,english_mapping!A:B,2,FALSE),"NA")</f>
        <v>1</v>
      </c>
      <c r="L56543" t="str">
        <f t="shared" si="883"/>
        <v>E-Commerce</v>
      </c>
    </row>
    <row r="56544" spans="1:12" x14ac:dyDescent="0.25">
      <c r="A56544" t="s">
        <v>195750</v>
      </c>
      <c r="B56544" t="s">
        <v>195751</v>
      </c>
      <c r="D56544" t="s">
        <v>195752</v>
      </c>
      <c r="E56544" t="s">
        <v>205</v>
      </c>
      <c r="F56544" t="s">
        <v>21</v>
      </c>
      <c r="G56544" t="s">
        <v>285</v>
      </c>
      <c r="H56544" t="s">
        <v>1054</v>
      </c>
      <c r="I56544" t="s">
        <v>1054</v>
      </c>
      <c r="J56544" s="1">
        <v>41279</v>
      </c>
      <c r="K56544" t="b">
        <f>IFERROR(VLOOKUP(F56544,english_mapping!A:B,2,FALSE),"NA")</f>
        <v>1</v>
      </c>
      <c r="L56544" t="str">
        <f t="shared" si="883"/>
        <v>All Students</v>
      </c>
    </row>
    <row r="56545" spans="1:12" x14ac:dyDescent="0.25">
      <c r="A56545" t="s">
        <v>195753</v>
      </c>
      <c r="B56545" t="s">
        <v>195754</v>
      </c>
      <c r="C56545" t="s">
        <v>195755</v>
      </c>
      <c r="D56545" t="s">
        <v>184872</v>
      </c>
      <c r="E56545" t="s">
        <v>14</v>
      </c>
      <c r="F56545" t="s">
        <v>124</v>
      </c>
      <c r="G56545" t="s">
        <v>125</v>
      </c>
      <c r="H56545" t="s">
        <v>126</v>
      </c>
      <c r="I56545" t="s">
        <v>126</v>
      </c>
      <c r="J56545" s="1">
        <v>40189</v>
      </c>
      <c r="K56545" t="b">
        <f>IFERROR(VLOOKUP(F56545,english_mapping!A:B,2,FALSE),"NA")</f>
        <v>1</v>
      </c>
      <c r="L56545" t="str">
        <f t="shared" si="883"/>
        <v>Music</v>
      </c>
    </row>
    <row r="56546" spans="1:12" x14ac:dyDescent="0.25">
      <c r="A56546" t="s">
        <v>195756</v>
      </c>
      <c r="B56546" t="s">
        <v>195757</v>
      </c>
      <c r="C56546" t="s">
        <v>195758</v>
      </c>
      <c r="D56546" t="s">
        <v>178</v>
      </c>
      <c r="E56546" t="s">
        <v>205</v>
      </c>
      <c r="F56546" t="s">
        <v>21</v>
      </c>
      <c r="G56546" t="s">
        <v>154</v>
      </c>
      <c r="H56546" t="s">
        <v>242</v>
      </c>
      <c r="I56546" t="s">
        <v>242</v>
      </c>
      <c r="J56546" s="1">
        <v>39814</v>
      </c>
      <c r="K56546" t="b">
        <f>IFERROR(VLOOKUP(F56546,english_mapping!A:B,2,FALSE),"NA")</f>
        <v>1</v>
      </c>
      <c r="L56546" t="str">
        <f t="shared" si="883"/>
        <v>Hospitality</v>
      </c>
    </row>
    <row r="56547" spans="1:12" x14ac:dyDescent="0.25">
      <c r="A56547" t="s">
        <v>195759</v>
      </c>
      <c r="B56547" t="s">
        <v>195760</v>
      </c>
      <c r="C56547" t="s">
        <v>195761</v>
      </c>
      <c r="D56547" t="s">
        <v>195762</v>
      </c>
      <c r="E56547" t="s">
        <v>14</v>
      </c>
      <c r="F56547" t="s">
        <v>21</v>
      </c>
      <c r="G56547" t="s">
        <v>59</v>
      </c>
      <c r="H56547" t="s">
        <v>60</v>
      </c>
      <c r="I56547" t="s">
        <v>269</v>
      </c>
      <c r="J56547" s="1">
        <v>41922</v>
      </c>
      <c r="K56547" t="b">
        <f>IFERROR(VLOOKUP(F56547,english_mapping!A:B,2,FALSE),"NA")</f>
        <v>1</v>
      </c>
      <c r="L56547" t="str">
        <f t="shared" si="883"/>
        <v>Apps</v>
      </c>
    </row>
    <row r="56548" spans="1:12" x14ac:dyDescent="0.25">
      <c r="A56548" t="s">
        <v>195763</v>
      </c>
      <c r="B56548" t="s">
        <v>195764</v>
      </c>
      <c r="C56548" t="s">
        <v>195765</v>
      </c>
      <c r="D56548" t="s">
        <v>195766</v>
      </c>
      <c r="E56548" t="s">
        <v>14</v>
      </c>
      <c r="F56548" t="s">
        <v>21</v>
      </c>
      <c r="G56548" t="s">
        <v>59</v>
      </c>
      <c r="H56548" t="s">
        <v>90</v>
      </c>
      <c r="I56548" t="s">
        <v>375</v>
      </c>
      <c r="J56548" s="1">
        <v>40909</v>
      </c>
      <c r="K56548" t="b">
        <f>IFERROR(VLOOKUP(F56548,english_mapping!A:B,2,FALSE),"NA")</f>
        <v>1</v>
      </c>
      <c r="L56548" t="str">
        <f t="shared" si="883"/>
        <v>Communities</v>
      </c>
    </row>
    <row r="56549" spans="1:12" x14ac:dyDescent="0.25">
      <c r="A56549" t="s">
        <v>195767</v>
      </c>
      <c r="B56549" t="s">
        <v>195768</v>
      </c>
      <c r="C56549" t="s">
        <v>195769</v>
      </c>
      <c r="D56549" t="s">
        <v>55379</v>
      </c>
      <c r="E56549" t="s">
        <v>14</v>
      </c>
      <c r="F56549" t="s">
        <v>21</v>
      </c>
      <c r="G56549" t="s">
        <v>59</v>
      </c>
      <c r="H56549" t="s">
        <v>60</v>
      </c>
      <c r="I56549" t="s">
        <v>66</v>
      </c>
      <c r="J56549" s="1">
        <v>40909</v>
      </c>
      <c r="K56549" t="b">
        <f>IFERROR(VLOOKUP(F56549,english_mapping!A:B,2,FALSE),"NA")</f>
        <v>1</v>
      </c>
      <c r="L56549" t="str">
        <f t="shared" si="883"/>
        <v>Curated Web</v>
      </c>
    </row>
    <row r="56550" spans="1:12" x14ac:dyDescent="0.25">
      <c r="A56550" t="s">
        <v>195770</v>
      </c>
      <c r="B56550" t="s">
        <v>195771</v>
      </c>
      <c r="C56550" t="s">
        <v>195772</v>
      </c>
      <c r="D56550" t="s">
        <v>112622</v>
      </c>
      <c r="E56550" t="s">
        <v>205</v>
      </c>
      <c r="F56550" t="s">
        <v>21</v>
      </c>
      <c r="G56550" t="s">
        <v>59</v>
      </c>
      <c r="H56550" t="s">
        <v>60</v>
      </c>
      <c r="I56550" t="s">
        <v>66</v>
      </c>
      <c r="J56550" s="1">
        <v>41066</v>
      </c>
      <c r="K56550" t="b">
        <f>IFERROR(VLOOKUP(F56550,english_mapping!A:B,2,FALSE),"NA")</f>
        <v>1</v>
      </c>
      <c r="L56550" t="str">
        <f t="shared" si="883"/>
        <v>E-Commerce</v>
      </c>
    </row>
    <row r="56551" spans="1:12" x14ac:dyDescent="0.25">
      <c r="A56551" t="s">
        <v>195773</v>
      </c>
      <c r="B56551" t="s">
        <v>195774</v>
      </c>
      <c r="C56551" t="s">
        <v>195775</v>
      </c>
      <c r="D56551" t="s">
        <v>195776</v>
      </c>
      <c r="E56551" t="s">
        <v>109</v>
      </c>
      <c r="F56551" t="s">
        <v>21</v>
      </c>
      <c r="G56551" t="s">
        <v>59</v>
      </c>
      <c r="H56551" t="s">
        <v>60</v>
      </c>
      <c r="I56551" t="s">
        <v>66</v>
      </c>
      <c r="J56551" s="1">
        <v>40544</v>
      </c>
      <c r="K56551" t="b">
        <f>IFERROR(VLOOKUP(F56551,english_mapping!A:B,2,FALSE),"NA")</f>
        <v>1</v>
      </c>
      <c r="L56551" t="str">
        <f t="shared" si="883"/>
        <v>Content Discovery</v>
      </c>
    </row>
    <row r="56552" spans="1:12" x14ac:dyDescent="0.25">
      <c r="A56552" t="s">
        <v>195777</v>
      </c>
      <c r="B56552" t="s">
        <v>195778</v>
      </c>
      <c r="C56552" t="s">
        <v>195779</v>
      </c>
      <c r="D56552" t="s">
        <v>130</v>
      </c>
      <c r="E56552" t="s">
        <v>205</v>
      </c>
      <c r="F56552" t="s">
        <v>21</v>
      </c>
      <c r="G56552" t="s">
        <v>101</v>
      </c>
      <c r="H56552" t="s">
        <v>102</v>
      </c>
      <c r="I56552" t="s">
        <v>103</v>
      </c>
      <c r="J56552" s="1">
        <v>39083</v>
      </c>
      <c r="K56552" t="b">
        <f>IFERROR(VLOOKUP(F56552,english_mapping!A:B,2,FALSE),"NA")</f>
        <v>1</v>
      </c>
      <c r="L56552" t="str">
        <f t="shared" si="883"/>
        <v>Search</v>
      </c>
    </row>
    <row r="56553" spans="1:12" x14ac:dyDescent="0.25">
      <c r="A56553" t="s">
        <v>195780</v>
      </c>
      <c r="B56553" t="s">
        <v>195781</v>
      </c>
      <c r="C56553" t="s">
        <v>195782</v>
      </c>
      <c r="D56553" t="s">
        <v>195783</v>
      </c>
      <c r="E56553" t="s">
        <v>14</v>
      </c>
      <c r="F56553" t="s">
        <v>21</v>
      </c>
      <c r="G56553" t="s">
        <v>101</v>
      </c>
      <c r="H56553" t="s">
        <v>102</v>
      </c>
      <c r="I56553" t="s">
        <v>103</v>
      </c>
      <c r="J56553" s="1">
        <v>42005</v>
      </c>
      <c r="K56553" t="b">
        <f>IFERROR(VLOOKUP(F56553,english_mapping!A:B,2,FALSE),"NA")</f>
        <v>1</v>
      </c>
      <c r="L56553" t="str">
        <f t="shared" si="883"/>
        <v>Communities</v>
      </c>
    </row>
    <row r="56554" spans="1:12" x14ac:dyDescent="0.25">
      <c r="A56554" t="s">
        <v>195784</v>
      </c>
      <c r="B56554" t="s">
        <v>195785</v>
      </c>
      <c r="C56554" t="s">
        <v>195786</v>
      </c>
      <c r="D56554" t="s">
        <v>356</v>
      </c>
      <c r="E56554" t="s">
        <v>109</v>
      </c>
      <c r="F56554" t="s">
        <v>21</v>
      </c>
      <c r="G56554" t="s">
        <v>101</v>
      </c>
      <c r="H56554" t="s">
        <v>102</v>
      </c>
      <c r="I56554" t="s">
        <v>103</v>
      </c>
      <c r="J56554" s="1">
        <v>39814</v>
      </c>
      <c r="K56554" t="b">
        <f>IFERROR(VLOOKUP(F56554,english_mapping!A:B,2,FALSE),"NA")</f>
        <v>1</v>
      </c>
      <c r="L56554" t="str">
        <f t="shared" si="883"/>
        <v>Manufacturing</v>
      </c>
    </row>
    <row r="56555" spans="1:12" x14ac:dyDescent="0.25">
      <c r="A56555" t="s">
        <v>195787</v>
      </c>
      <c r="B56555" t="s">
        <v>195788</v>
      </c>
      <c r="C56555" t="s">
        <v>195789</v>
      </c>
      <c r="D56555" t="s">
        <v>32</v>
      </c>
      <c r="E56555" t="s">
        <v>109</v>
      </c>
      <c r="F56555" t="s">
        <v>21</v>
      </c>
      <c r="G56555" t="s">
        <v>59</v>
      </c>
      <c r="H56555" t="s">
        <v>60</v>
      </c>
      <c r="I56555" t="s">
        <v>61</v>
      </c>
      <c r="J56555" s="1">
        <v>40188</v>
      </c>
      <c r="K56555" t="b">
        <f>IFERROR(VLOOKUP(F56555,english_mapping!A:B,2,FALSE),"NA")</f>
        <v>1</v>
      </c>
      <c r="L56555" t="str">
        <f t="shared" si="883"/>
        <v>Curated Web</v>
      </c>
    </row>
    <row r="56556" spans="1:12" x14ac:dyDescent="0.25">
      <c r="A56556" t="s">
        <v>195790</v>
      </c>
      <c r="B56556" t="s">
        <v>195791</v>
      </c>
      <c r="C56556" t="s">
        <v>195792</v>
      </c>
      <c r="D56556" t="s">
        <v>12337</v>
      </c>
      <c r="E56556" t="s">
        <v>109</v>
      </c>
      <c r="F56556" t="s">
        <v>15</v>
      </c>
      <c r="G56556">
        <v>16</v>
      </c>
      <c r="H56556" t="s">
        <v>8108</v>
      </c>
      <c r="I56556" t="s">
        <v>8108</v>
      </c>
      <c r="J56556" s="1">
        <v>39083</v>
      </c>
      <c r="K56556" t="b">
        <f>IFERROR(VLOOKUP(F56556,english_mapping!A:B,2,FALSE),"NA")</f>
        <v>1</v>
      </c>
      <c r="L56556" t="str">
        <f t="shared" si="883"/>
        <v>E-Commerce</v>
      </c>
    </row>
    <row r="56557" spans="1:12" x14ac:dyDescent="0.25">
      <c r="A56557" t="s">
        <v>195793</v>
      </c>
      <c r="B56557" t="s">
        <v>195794</v>
      </c>
      <c r="C56557" t="s">
        <v>195795</v>
      </c>
      <c r="D56557" t="s">
        <v>178</v>
      </c>
      <c r="E56557" t="s">
        <v>205</v>
      </c>
      <c r="F56557" t="s">
        <v>21</v>
      </c>
      <c r="G56557" t="s">
        <v>285</v>
      </c>
      <c r="H56557" t="s">
        <v>3791</v>
      </c>
      <c r="I56557" t="s">
        <v>3791</v>
      </c>
      <c r="J56557" s="1">
        <v>39965</v>
      </c>
      <c r="K56557" t="b">
        <f>IFERROR(VLOOKUP(F56557,english_mapping!A:B,2,FALSE),"NA")</f>
        <v>1</v>
      </c>
      <c r="L56557" t="str">
        <f t="shared" si="883"/>
        <v>Hospitality</v>
      </c>
    </row>
    <row r="56558" spans="1:12" x14ac:dyDescent="0.25">
      <c r="A56558" t="s">
        <v>195796</v>
      </c>
      <c r="B56558" t="s">
        <v>195797</v>
      </c>
      <c r="C56558" t="s">
        <v>195798</v>
      </c>
      <c r="D56558" t="s">
        <v>731</v>
      </c>
      <c r="E56558" t="s">
        <v>14</v>
      </c>
      <c r="F56558" t="s">
        <v>21</v>
      </c>
      <c r="G56558" t="s">
        <v>39</v>
      </c>
      <c r="H56558" t="s">
        <v>281</v>
      </c>
      <c r="I56558" t="s">
        <v>281</v>
      </c>
      <c r="J56558" s="1">
        <v>40544</v>
      </c>
      <c r="K56558" t="b">
        <f>IFERROR(VLOOKUP(F56558,english_mapping!A:B,2,FALSE),"NA")</f>
        <v>1</v>
      </c>
      <c r="L56558" t="str">
        <f t="shared" si="883"/>
        <v>Finance</v>
      </c>
    </row>
    <row r="56559" spans="1:12" x14ac:dyDescent="0.25">
      <c r="A56559" t="s">
        <v>195799</v>
      </c>
      <c r="B56559" t="s">
        <v>195800</v>
      </c>
      <c r="C56559" t="s">
        <v>195801</v>
      </c>
      <c r="E56559" t="s">
        <v>14</v>
      </c>
      <c r="F56559" t="s">
        <v>21</v>
      </c>
      <c r="G56559" t="s">
        <v>626</v>
      </c>
      <c r="H56559" t="s">
        <v>627</v>
      </c>
      <c r="I56559" t="s">
        <v>49184</v>
      </c>
      <c r="J56559" s="1">
        <v>39083</v>
      </c>
      <c r="K56559" t="b">
        <f>IFERROR(VLOOKUP(F56559,english_mapping!A:B,2,FALSE),"NA")</f>
        <v>1</v>
      </c>
      <c r="L56559">
        <f t="shared" si="883"/>
        <v>0</v>
      </c>
    </row>
    <row r="56560" spans="1:12" x14ac:dyDescent="0.25">
      <c r="A56560" t="s">
        <v>195802</v>
      </c>
      <c r="B56560" t="s">
        <v>195803</v>
      </c>
      <c r="D56560" t="s">
        <v>37731</v>
      </c>
      <c r="E56560" t="s">
        <v>14</v>
      </c>
      <c r="F56560" t="s">
        <v>15</v>
      </c>
      <c r="G56560">
        <v>16</v>
      </c>
      <c r="H56560" t="s">
        <v>16</v>
      </c>
      <c r="I56560" t="s">
        <v>16</v>
      </c>
      <c r="K56560" t="b">
        <f>IFERROR(VLOOKUP(F56560,english_mapping!A:B,2,FALSE),"NA")</f>
        <v>1</v>
      </c>
      <c r="L56560" t="str">
        <f t="shared" si="883"/>
        <v>Services</v>
      </c>
    </row>
    <row r="56561" spans="1:12" x14ac:dyDescent="0.25">
      <c r="A56561" t="s">
        <v>195804</v>
      </c>
      <c r="B56561" t="s">
        <v>195805</v>
      </c>
      <c r="C56561" t="s">
        <v>195806</v>
      </c>
      <c r="D56561" t="s">
        <v>128337</v>
      </c>
      <c r="E56561" t="s">
        <v>14</v>
      </c>
      <c r="F56561" t="s">
        <v>21</v>
      </c>
      <c r="G56561" t="s">
        <v>138</v>
      </c>
      <c r="H56561" t="s">
        <v>139</v>
      </c>
      <c r="I56561" t="s">
        <v>3606</v>
      </c>
      <c r="J56561" s="1">
        <v>39092</v>
      </c>
      <c r="K56561" t="b">
        <f>IFERROR(VLOOKUP(F56561,english_mapping!A:B,2,FALSE),"NA")</f>
        <v>1</v>
      </c>
      <c r="L56561" t="str">
        <f t="shared" si="883"/>
        <v>App Marketing</v>
      </c>
    </row>
    <row r="56562" spans="1:12" x14ac:dyDescent="0.25">
      <c r="A56562" t="s">
        <v>195807</v>
      </c>
      <c r="B56562" t="s">
        <v>195808</v>
      </c>
      <c r="C56562" t="s">
        <v>195809</v>
      </c>
      <c r="D56562" t="s">
        <v>65</v>
      </c>
      <c r="E56562" t="s">
        <v>109</v>
      </c>
      <c r="F56562" t="s">
        <v>21</v>
      </c>
      <c r="G56562" t="s">
        <v>154</v>
      </c>
      <c r="H56562" t="s">
        <v>242</v>
      </c>
      <c r="I56562" t="s">
        <v>4204</v>
      </c>
      <c r="J56562" s="1">
        <v>36892</v>
      </c>
      <c r="K56562" t="b">
        <f>IFERROR(VLOOKUP(F56562,english_mapping!A:B,2,FALSE),"NA")</f>
        <v>1</v>
      </c>
      <c r="L56562" t="str">
        <f t="shared" si="883"/>
        <v>Mobile</v>
      </c>
    </row>
    <row r="56563" spans="1:12" x14ac:dyDescent="0.25">
      <c r="A56563" t="s">
        <v>195810</v>
      </c>
      <c r="B56563" t="s">
        <v>195811</v>
      </c>
      <c r="C56563" t="s">
        <v>195812</v>
      </c>
      <c r="D56563" t="s">
        <v>70</v>
      </c>
      <c r="E56563" t="s">
        <v>14</v>
      </c>
      <c r="F56563" t="s">
        <v>21</v>
      </c>
      <c r="G56563" t="s">
        <v>101</v>
      </c>
      <c r="H56563" t="s">
        <v>1659</v>
      </c>
      <c r="I56563" t="s">
        <v>23840</v>
      </c>
      <c r="J56563" s="1">
        <v>36526</v>
      </c>
      <c r="K56563" t="b">
        <f>IFERROR(VLOOKUP(F56563,english_mapping!A:B,2,FALSE),"NA")</f>
        <v>1</v>
      </c>
      <c r="L56563" t="str">
        <f t="shared" si="883"/>
        <v>E-Commerce</v>
      </c>
    </row>
    <row r="56564" spans="1:12" x14ac:dyDescent="0.25">
      <c r="A56564" t="s">
        <v>195813</v>
      </c>
      <c r="B56564" t="s">
        <v>195814</v>
      </c>
      <c r="D56564" t="s">
        <v>195815</v>
      </c>
      <c r="E56564" t="s">
        <v>14</v>
      </c>
      <c r="F56564" t="s">
        <v>21</v>
      </c>
      <c r="G56564" t="s">
        <v>138</v>
      </c>
      <c r="H56564" t="s">
        <v>139</v>
      </c>
      <c r="I56564" t="s">
        <v>139</v>
      </c>
      <c r="K56564" t="b">
        <f>IFERROR(VLOOKUP(F56564,english_mapping!A:B,2,FALSE),"NA")</f>
        <v>1</v>
      </c>
      <c r="L56564" t="str">
        <f t="shared" si="883"/>
        <v>Restaurants</v>
      </c>
    </row>
    <row r="56565" spans="1:12" x14ac:dyDescent="0.25">
      <c r="A56565" t="s">
        <v>195816</v>
      </c>
      <c r="B56565" t="s">
        <v>195817</v>
      </c>
      <c r="C56565" t="s">
        <v>195818</v>
      </c>
      <c r="D56565" t="s">
        <v>77499</v>
      </c>
      <c r="E56565" t="s">
        <v>14</v>
      </c>
      <c r="F56565" t="s">
        <v>2323</v>
      </c>
      <c r="G56565">
        <v>35</v>
      </c>
      <c r="H56565" t="s">
        <v>25293</v>
      </c>
      <c r="I56565" t="s">
        <v>25293</v>
      </c>
      <c r="J56565" t="s">
        <v>195819</v>
      </c>
      <c r="K56565" t="b">
        <f>IFERROR(VLOOKUP(F56565,english_mapping!A:B,2,FALSE),"NA")</f>
        <v>0</v>
      </c>
      <c r="L56565" t="str">
        <f t="shared" si="883"/>
        <v>Tourism</v>
      </c>
    </row>
    <row r="56566" spans="1:12" x14ac:dyDescent="0.25">
      <c r="A56566" t="s">
        <v>195820</v>
      </c>
      <c r="B56566" t="s">
        <v>195821</v>
      </c>
      <c r="C56566" t="s">
        <v>195822</v>
      </c>
      <c r="D56566" t="s">
        <v>70</v>
      </c>
      <c r="E56566" t="s">
        <v>14</v>
      </c>
      <c r="J56566" s="1">
        <v>37987</v>
      </c>
      <c r="K56566" t="str">
        <f>IFERROR(VLOOKUP(F56566,english_mapping!A:B,2,FALSE),"NA")</f>
        <v>NA</v>
      </c>
      <c r="L56566" t="str">
        <f t="shared" si="883"/>
        <v>E-Commerce</v>
      </c>
    </row>
    <row r="56567" spans="1:12" x14ac:dyDescent="0.25">
      <c r="A56567" t="s">
        <v>195823</v>
      </c>
      <c r="B56567" t="s">
        <v>195824</v>
      </c>
      <c r="C56567" t="s">
        <v>195825</v>
      </c>
      <c r="E56567" t="s">
        <v>14</v>
      </c>
      <c r="F56567" t="s">
        <v>21</v>
      </c>
      <c r="G56567" t="s">
        <v>77</v>
      </c>
      <c r="H56567" t="s">
        <v>78</v>
      </c>
      <c r="I56567" t="s">
        <v>195826</v>
      </c>
      <c r="K56567" t="b">
        <f>IFERROR(VLOOKUP(F56567,english_mapping!A:B,2,FALSE),"NA")</f>
        <v>1</v>
      </c>
      <c r="L56567">
        <f t="shared" si="883"/>
        <v>0</v>
      </c>
    </row>
    <row r="56568" spans="1:12" x14ac:dyDescent="0.25">
      <c r="A56568" t="s">
        <v>195827</v>
      </c>
      <c r="B56568" t="s">
        <v>195828</v>
      </c>
      <c r="C56568" t="s">
        <v>195829</v>
      </c>
      <c r="E56568" t="s">
        <v>14</v>
      </c>
      <c r="F56568" t="s">
        <v>21</v>
      </c>
      <c r="G56568" t="s">
        <v>59</v>
      </c>
      <c r="H56568" t="s">
        <v>90</v>
      </c>
      <c r="I56568" t="s">
        <v>90</v>
      </c>
      <c r="J56568" s="1">
        <v>40919</v>
      </c>
      <c r="K56568" t="b">
        <f>IFERROR(VLOOKUP(F56568,english_mapping!A:B,2,FALSE),"NA")</f>
        <v>1</v>
      </c>
      <c r="L56568">
        <f t="shared" si="883"/>
        <v>0</v>
      </c>
    </row>
    <row r="56569" spans="1:12" x14ac:dyDescent="0.25">
      <c r="A56569" t="s">
        <v>195830</v>
      </c>
      <c r="B56569" t="s">
        <v>195831</v>
      </c>
      <c r="C56569" t="s">
        <v>195832</v>
      </c>
      <c r="D56569" t="s">
        <v>195833</v>
      </c>
      <c r="E56569" t="s">
        <v>14</v>
      </c>
      <c r="F56569" t="s">
        <v>52</v>
      </c>
      <c r="G56569" t="s">
        <v>53</v>
      </c>
      <c r="H56569" t="s">
        <v>12255</v>
      </c>
      <c r="I56569" t="s">
        <v>12255</v>
      </c>
      <c r="J56569" s="1">
        <v>41224</v>
      </c>
      <c r="K56569" t="b">
        <f>IFERROR(VLOOKUP(F56569,english_mapping!A:B,2,FALSE),"NA")</f>
        <v>1</v>
      </c>
      <c r="L56569" t="str">
        <f t="shared" si="883"/>
        <v>Artists Globally</v>
      </c>
    </row>
    <row r="56570" spans="1:12" x14ac:dyDescent="0.25">
      <c r="A56570" t="s">
        <v>195834</v>
      </c>
      <c r="B56570" t="s">
        <v>195835</v>
      </c>
      <c r="C56570" t="s">
        <v>195836</v>
      </c>
      <c r="D56570" t="s">
        <v>195837</v>
      </c>
      <c r="E56570" t="s">
        <v>14</v>
      </c>
      <c r="F56570" t="s">
        <v>274</v>
      </c>
      <c r="G56570">
        <v>17</v>
      </c>
      <c r="H56570" t="s">
        <v>468</v>
      </c>
      <c r="I56570" t="s">
        <v>468</v>
      </c>
      <c r="J56570" s="1">
        <v>41275</v>
      </c>
      <c r="K56570" t="b">
        <f>IFERROR(VLOOKUP(F56570,english_mapping!A:B,2,FALSE),"NA")</f>
        <v>0</v>
      </c>
      <c r="L56570" t="str">
        <f t="shared" si="883"/>
        <v>Blogging Platforms</v>
      </c>
    </row>
    <row r="56571" spans="1:12" x14ac:dyDescent="0.25">
      <c r="A56571" t="s">
        <v>195838</v>
      </c>
      <c r="B56571" t="s">
        <v>195839</v>
      </c>
      <c r="C56571" t="s">
        <v>195840</v>
      </c>
      <c r="D56571" t="s">
        <v>159373</v>
      </c>
      <c r="E56571" t="s">
        <v>14</v>
      </c>
      <c r="K56571" t="str">
        <f>IFERROR(VLOOKUP(F56571,english_mapping!A:B,2,FALSE),"NA")</f>
        <v>NA</v>
      </c>
      <c r="L56571" t="str">
        <f t="shared" si="883"/>
        <v>Entertainment</v>
      </c>
    </row>
    <row r="56572" spans="1:12" x14ac:dyDescent="0.25">
      <c r="A56572" t="s">
        <v>195841</v>
      </c>
      <c r="B56572" t="s">
        <v>195842</v>
      </c>
      <c r="C56572" t="s">
        <v>195843</v>
      </c>
      <c r="D56572" t="s">
        <v>32</v>
      </c>
      <c r="E56572" t="s">
        <v>14</v>
      </c>
      <c r="J56572" s="1">
        <v>40850</v>
      </c>
      <c r="K56572" t="str">
        <f>IFERROR(VLOOKUP(F56572,english_mapping!A:B,2,FALSE),"NA")</f>
        <v>NA</v>
      </c>
      <c r="L56572" t="str">
        <f t="shared" si="883"/>
        <v>Curated Web</v>
      </c>
    </row>
    <row r="56573" spans="1:12" x14ac:dyDescent="0.25">
      <c r="A56573" t="s">
        <v>195844</v>
      </c>
      <c r="B56573" t="s">
        <v>195845</v>
      </c>
      <c r="C56573" t="s">
        <v>195846</v>
      </c>
      <c r="D56573" t="s">
        <v>51</v>
      </c>
      <c r="E56573" t="s">
        <v>14</v>
      </c>
      <c r="F56573" t="s">
        <v>21</v>
      </c>
      <c r="G56573" t="s">
        <v>434</v>
      </c>
      <c r="H56573" t="s">
        <v>535</v>
      </c>
      <c r="I56573" t="s">
        <v>5457</v>
      </c>
      <c r="J56573" s="1">
        <v>37622</v>
      </c>
      <c r="K56573" t="b">
        <f>IFERROR(VLOOKUP(F56573,english_mapping!A:B,2,FALSE),"NA")</f>
        <v>1</v>
      </c>
      <c r="L56573" t="str">
        <f t="shared" si="883"/>
        <v>Biotechnology</v>
      </c>
    </row>
    <row r="56574" spans="1:12" x14ac:dyDescent="0.25">
      <c r="A56574" t="s">
        <v>195847</v>
      </c>
      <c r="B56574" t="s">
        <v>195848</v>
      </c>
      <c r="C56574" t="s">
        <v>195849</v>
      </c>
      <c r="D56574" t="s">
        <v>195850</v>
      </c>
      <c r="E56574" t="s">
        <v>14</v>
      </c>
      <c r="F56574" t="s">
        <v>21</v>
      </c>
      <c r="G56574" t="s">
        <v>59</v>
      </c>
      <c r="H56574" t="s">
        <v>60</v>
      </c>
      <c r="I56574" t="s">
        <v>66</v>
      </c>
      <c r="J56574" s="1">
        <v>39814</v>
      </c>
      <c r="K56574" t="b">
        <f>IFERROR(VLOOKUP(F56574,english_mapping!A:B,2,FALSE),"NA")</f>
        <v>1</v>
      </c>
      <c r="L56574" t="str">
        <f t="shared" si="883"/>
        <v>Enterprise Software</v>
      </c>
    </row>
    <row r="56575" spans="1:12" x14ac:dyDescent="0.25">
      <c r="A56575" t="s">
        <v>195851</v>
      </c>
      <c r="B56575" t="s">
        <v>195852</v>
      </c>
      <c r="C56575" t="s">
        <v>195853</v>
      </c>
      <c r="D56575" t="s">
        <v>45</v>
      </c>
      <c r="E56575" t="s">
        <v>14</v>
      </c>
      <c r="F56575" t="s">
        <v>71</v>
      </c>
      <c r="G56575">
        <v>12</v>
      </c>
      <c r="H56575" t="s">
        <v>72</v>
      </c>
      <c r="I56575" t="s">
        <v>72</v>
      </c>
      <c r="K56575" t="b">
        <f>IFERROR(VLOOKUP(F56575,english_mapping!A:B,2,FALSE),"NA")</f>
        <v>0</v>
      </c>
      <c r="L56575" t="str">
        <f t="shared" si="883"/>
        <v>Games</v>
      </c>
    </row>
    <row r="56576" spans="1:12" x14ac:dyDescent="0.25">
      <c r="A56576" t="s">
        <v>195854</v>
      </c>
      <c r="B56576" t="s">
        <v>195855</v>
      </c>
      <c r="D56576" t="s">
        <v>195856</v>
      </c>
      <c r="E56576" t="s">
        <v>14</v>
      </c>
      <c r="K56576" t="str">
        <f>IFERROR(VLOOKUP(F56576,english_mapping!A:B,2,FALSE),"NA")</f>
        <v>NA</v>
      </c>
      <c r="L56576" t="str">
        <f t="shared" si="883"/>
        <v>Child Care</v>
      </c>
    </row>
    <row r="56577" spans="1:12" x14ac:dyDescent="0.25">
      <c r="A56577" t="s">
        <v>195857</v>
      </c>
      <c r="B56577" t="s">
        <v>195858</v>
      </c>
      <c r="C56577" t="s">
        <v>195859</v>
      </c>
      <c r="D56577" t="s">
        <v>38</v>
      </c>
      <c r="E56577" t="s">
        <v>14</v>
      </c>
      <c r="F56577" t="s">
        <v>21</v>
      </c>
      <c r="G56577" t="s">
        <v>154</v>
      </c>
      <c r="H56577" t="s">
        <v>242</v>
      </c>
      <c r="I56577" t="s">
        <v>242</v>
      </c>
      <c r="J56577" s="1">
        <v>39814</v>
      </c>
      <c r="K56577" t="b">
        <f>IFERROR(VLOOKUP(F56577,english_mapping!A:B,2,FALSE),"NA")</f>
        <v>1</v>
      </c>
      <c r="L56577" t="str">
        <f t="shared" si="883"/>
        <v>Software</v>
      </c>
    </row>
    <row r="56578" spans="1:12" x14ac:dyDescent="0.25">
      <c r="A56578" t="s">
        <v>195860</v>
      </c>
      <c r="B56578" t="s">
        <v>195861</v>
      </c>
      <c r="C56578" t="s">
        <v>195862</v>
      </c>
      <c r="D56578" t="s">
        <v>644</v>
      </c>
      <c r="E56578" t="s">
        <v>14</v>
      </c>
      <c r="F56578" t="s">
        <v>484</v>
      </c>
      <c r="H56578" t="s">
        <v>485</v>
      </c>
      <c r="I56578" t="s">
        <v>485</v>
      </c>
      <c r="J56578" s="1">
        <v>37257</v>
      </c>
      <c r="K56578" t="b">
        <f>IFERROR(VLOOKUP(F56578,english_mapping!A:B,2,FALSE),"NA")</f>
        <v>1</v>
      </c>
      <c r="L56578" t="str">
        <f t="shared" si="883"/>
        <v>Biotechnology</v>
      </c>
    </row>
    <row r="56579" spans="1:12" x14ac:dyDescent="0.25">
      <c r="A56579" t="s">
        <v>195863</v>
      </c>
      <c r="B56579" t="s">
        <v>195864</v>
      </c>
      <c r="C56579" t="s">
        <v>195865</v>
      </c>
      <c r="D56579" t="s">
        <v>24838</v>
      </c>
      <c r="E56579" t="s">
        <v>14</v>
      </c>
      <c r="K56579" t="str">
        <f>IFERROR(VLOOKUP(F56579,english_mapping!A:B,2,FALSE),"NA")</f>
        <v>NA</v>
      </c>
      <c r="L56579" t="str">
        <f t="shared" si="883"/>
        <v>Online Shopping</v>
      </c>
    </row>
    <row r="56580" spans="1:12" x14ac:dyDescent="0.25">
      <c r="A56580" t="s">
        <v>195866</v>
      </c>
      <c r="B56580" t="s">
        <v>195867</v>
      </c>
      <c r="C56580" t="s">
        <v>195868</v>
      </c>
      <c r="D56580" t="s">
        <v>12020</v>
      </c>
      <c r="E56580" t="s">
        <v>14</v>
      </c>
      <c r="F56580" t="s">
        <v>21</v>
      </c>
      <c r="G56580" t="s">
        <v>59</v>
      </c>
      <c r="H56580" t="s">
        <v>60</v>
      </c>
      <c r="I56580" t="s">
        <v>4087</v>
      </c>
      <c r="J56580" s="1">
        <v>40544</v>
      </c>
      <c r="K56580" t="b">
        <f>IFERROR(VLOOKUP(F56580,english_mapping!A:B,2,FALSE),"NA")</f>
        <v>1</v>
      </c>
      <c r="L56580" t="str">
        <f t="shared" ref="L56580:L56643" si="884">IFERROR(LEFT(D56580,(FIND("|",D56580))-1),D56580)</f>
        <v>Restaurants</v>
      </c>
    </row>
    <row r="56581" spans="1:12" x14ac:dyDescent="0.25">
      <c r="A56581" t="s">
        <v>195869</v>
      </c>
      <c r="B56581" t="s">
        <v>195870</v>
      </c>
      <c r="C56581" t="s">
        <v>195871</v>
      </c>
      <c r="D56581" t="s">
        <v>3186</v>
      </c>
      <c r="E56581" t="s">
        <v>14</v>
      </c>
      <c r="F56581" t="s">
        <v>15</v>
      </c>
      <c r="G56581">
        <v>16</v>
      </c>
      <c r="H56581" t="s">
        <v>16</v>
      </c>
      <c r="I56581" t="s">
        <v>16</v>
      </c>
      <c r="J56581" s="1">
        <v>42005</v>
      </c>
      <c r="K56581" t="b">
        <f>IFERROR(VLOOKUP(F56581,english_mapping!A:B,2,FALSE),"NA")</f>
        <v>1</v>
      </c>
      <c r="L56581" t="str">
        <f t="shared" si="884"/>
        <v>Financial Services</v>
      </c>
    </row>
    <row r="56582" spans="1:12" x14ac:dyDescent="0.25">
      <c r="A56582" t="s">
        <v>195872</v>
      </c>
      <c r="B56582" t="s">
        <v>195873</v>
      </c>
      <c r="C56582" t="s">
        <v>195874</v>
      </c>
      <c r="D56582" t="s">
        <v>70749</v>
      </c>
      <c r="E56582" t="s">
        <v>14</v>
      </c>
      <c r="F56582" t="s">
        <v>21</v>
      </c>
      <c r="G56582" t="s">
        <v>1267</v>
      </c>
      <c r="H56582" t="s">
        <v>2157</v>
      </c>
      <c r="I56582" t="s">
        <v>4713</v>
      </c>
      <c r="K56582" t="b">
        <f>IFERROR(VLOOKUP(F56582,english_mapping!A:B,2,FALSE),"NA")</f>
        <v>1</v>
      </c>
      <c r="L56582" t="str">
        <f t="shared" si="884"/>
        <v>Apps</v>
      </c>
    </row>
    <row r="56583" spans="1:12" x14ac:dyDescent="0.25">
      <c r="A56583" t="s">
        <v>195875</v>
      </c>
      <c r="B56583" t="s">
        <v>195876</v>
      </c>
      <c r="C56583" t="s">
        <v>195877</v>
      </c>
      <c r="D56583" t="s">
        <v>195878</v>
      </c>
      <c r="E56583" t="s">
        <v>14</v>
      </c>
      <c r="F56583" t="s">
        <v>1151</v>
      </c>
      <c r="G56583">
        <v>23</v>
      </c>
      <c r="H56583" t="s">
        <v>3098</v>
      </c>
      <c r="I56583" t="s">
        <v>3098</v>
      </c>
      <c r="J56583" t="s">
        <v>6725</v>
      </c>
      <c r="K56583" t="b">
        <f>IFERROR(VLOOKUP(F56583,english_mapping!A:B,2,FALSE),"NA")</f>
        <v>0</v>
      </c>
      <c r="L56583" t="str">
        <f t="shared" si="884"/>
        <v>Finance</v>
      </c>
    </row>
    <row r="56584" spans="1:12" x14ac:dyDescent="0.25">
      <c r="A56584" t="s">
        <v>195879</v>
      </c>
      <c r="B56584" t="s">
        <v>195880</v>
      </c>
      <c r="C56584" t="s">
        <v>195881</v>
      </c>
      <c r="D56584" t="s">
        <v>952</v>
      </c>
      <c r="E56584" t="s">
        <v>14</v>
      </c>
      <c r="F56584" t="s">
        <v>21</v>
      </c>
      <c r="G56584" t="s">
        <v>101</v>
      </c>
      <c r="H56584" t="s">
        <v>102</v>
      </c>
      <c r="I56584" t="s">
        <v>103</v>
      </c>
      <c r="J56584" s="1">
        <v>40733</v>
      </c>
      <c r="K56584" t="b">
        <f>IFERROR(VLOOKUP(F56584,english_mapping!A:B,2,FALSE),"NA")</f>
        <v>1</v>
      </c>
      <c r="L56584" t="str">
        <f t="shared" si="884"/>
        <v>Messaging</v>
      </c>
    </row>
    <row r="56585" spans="1:12" x14ac:dyDescent="0.25">
      <c r="A56585" t="s">
        <v>195882</v>
      </c>
      <c r="B56585" t="s">
        <v>195883</v>
      </c>
      <c r="C56585" t="s">
        <v>195884</v>
      </c>
      <c r="D56585" t="s">
        <v>195885</v>
      </c>
      <c r="E56585" t="s">
        <v>14</v>
      </c>
      <c r="F56585" t="s">
        <v>712</v>
      </c>
      <c r="G56585">
        <v>5</v>
      </c>
      <c r="H56585" t="s">
        <v>713</v>
      </c>
      <c r="I56585" t="s">
        <v>713</v>
      </c>
      <c r="J56585" s="1">
        <v>39814</v>
      </c>
      <c r="K56585" t="b">
        <f>IFERROR(VLOOKUP(F56585,english_mapping!A:B,2,FALSE),"NA")</f>
        <v>0</v>
      </c>
      <c r="L56585" t="str">
        <f t="shared" si="884"/>
        <v>Crowdsourcing</v>
      </c>
    </row>
    <row r="56586" spans="1:12" x14ac:dyDescent="0.25">
      <c r="A56586" t="s">
        <v>195886</v>
      </c>
      <c r="B56586" t="s">
        <v>195887</v>
      </c>
      <c r="C56586" t="s">
        <v>195888</v>
      </c>
      <c r="D56586" t="s">
        <v>32</v>
      </c>
      <c r="E56586" t="s">
        <v>14</v>
      </c>
      <c r="F56586" t="s">
        <v>21</v>
      </c>
      <c r="G56586" t="s">
        <v>1360</v>
      </c>
      <c r="H56586" t="s">
        <v>1361</v>
      </c>
      <c r="I56586" t="s">
        <v>1361</v>
      </c>
      <c r="J56586" s="1">
        <v>41275</v>
      </c>
      <c r="K56586" t="b">
        <f>IFERROR(VLOOKUP(F56586,english_mapping!A:B,2,FALSE),"NA")</f>
        <v>1</v>
      </c>
      <c r="L56586" t="str">
        <f t="shared" si="884"/>
        <v>Curated Web</v>
      </c>
    </row>
    <row r="56587" spans="1:12" x14ac:dyDescent="0.25">
      <c r="A56587" t="s">
        <v>195889</v>
      </c>
      <c r="B56587" t="s">
        <v>195890</v>
      </c>
      <c r="E56587" t="s">
        <v>205</v>
      </c>
      <c r="K56587" t="str">
        <f>IFERROR(VLOOKUP(F56587,english_mapping!A:B,2,FALSE),"NA")</f>
        <v>NA</v>
      </c>
      <c r="L56587">
        <f t="shared" si="884"/>
        <v>0</v>
      </c>
    </row>
    <row r="56588" spans="1:12" x14ac:dyDescent="0.25">
      <c r="A56588" t="s">
        <v>195891</v>
      </c>
      <c r="B56588" t="s">
        <v>195892</v>
      </c>
      <c r="C56588" t="s">
        <v>195893</v>
      </c>
      <c r="D56588" t="s">
        <v>2381</v>
      </c>
      <c r="E56588" t="s">
        <v>14</v>
      </c>
      <c r="F56588" t="s">
        <v>21</v>
      </c>
      <c r="G56588" t="s">
        <v>59</v>
      </c>
      <c r="H56588" t="s">
        <v>6651</v>
      </c>
      <c r="I56588" t="s">
        <v>6652</v>
      </c>
      <c r="J56588" s="1">
        <v>40549</v>
      </c>
      <c r="K56588" t="b">
        <f>IFERROR(VLOOKUP(F56588,english_mapping!A:B,2,FALSE),"NA")</f>
        <v>1</v>
      </c>
      <c r="L56588" t="str">
        <f t="shared" si="884"/>
        <v>Consulting</v>
      </c>
    </row>
    <row r="56589" spans="1:12" x14ac:dyDescent="0.25">
      <c r="A56589" t="s">
        <v>195894</v>
      </c>
      <c r="B56589" t="s">
        <v>195895</v>
      </c>
      <c r="C56589" t="s">
        <v>195896</v>
      </c>
      <c r="D56589" t="s">
        <v>195897</v>
      </c>
      <c r="E56589" t="s">
        <v>14</v>
      </c>
      <c r="F56589" t="s">
        <v>220</v>
      </c>
      <c r="G56589">
        <v>2</v>
      </c>
      <c r="H56589" t="s">
        <v>221</v>
      </c>
      <c r="I56589" t="s">
        <v>221</v>
      </c>
      <c r="J56589" t="s">
        <v>4289</v>
      </c>
      <c r="K56589" t="b">
        <f>IFERROR(VLOOKUP(F56589,english_mapping!A:B,2,FALSE),"NA")</f>
        <v>1</v>
      </c>
      <c r="L56589" t="str">
        <f t="shared" si="884"/>
        <v>Mobile</v>
      </c>
    </row>
    <row r="56590" spans="1:12" x14ac:dyDescent="0.25">
      <c r="A56590" t="s">
        <v>195898</v>
      </c>
      <c r="B56590" t="s">
        <v>195899</v>
      </c>
      <c r="C56590" t="s">
        <v>195900</v>
      </c>
      <c r="D56590" t="s">
        <v>71434</v>
      </c>
      <c r="E56590" t="s">
        <v>14</v>
      </c>
      <c r="F56590" t="s">
        <v>2978</v>
      </c>
      <c r="G56590">
        <v>72</v>
      </c>
      <c r="H56590" t="s">
        <v>12021</v>
      </c>
      <c r="I56590" t="s">
        <v>12021</v>
      </c>
      <c r="J56590" s="1">
        <v>41122</v>
      </c>
      <c r="K56590" t="b">
        <f>IFERROR(VLOOKUP(F56590,english_mapping!A:B,2,FALSE),"NA")</f>
        <v>0</v>
      </c>
      <c r="L56590" t="str">
        <f t="shared" si="884"/>
        <v>Automotive</v>
      </c>
    </row>
    <row r="56591" spans="1:12" x14ac:dyDescent="0.25">
      <c r="A56591" t="s">
        <v>195901</v>
      </c>
      <c r="B56591" t="s">
        <v>195902</v>
      </c>
      <c r="C56591" t="s">
        <v>195903</v>
      </c>
      <c r="D56591" t="s">
        <v>195904</v>
      </c>
      <c r="E56591" t="s">
        <v>14</v>
      </c>
      <c r="F56591" t="s">
        <v>13083</v>
      </c>
      <c r="G56591">
        <v>35</v>
      </c>
      <c r="H56591" t="s">
        <v>13696</v>
      </c>
      <c r="I56591" t="s">
        <v>13696</v>
      </c>
      <c r="J56591" t="s">
        <v>7214</v>
      </c>
      <c r="K56591" t="b">
        <f>IFERROR(VLOOKUP(F56591,english_mapping!A:B,2,FALSE),"NA")</f>
        <v>0</v>
      </c>
      <c r="L56591" t="str">
        <f t="shared" si="884"/>
        <v>Android</v>
      </c>
    </row>
    <row r="56592" spans="1:12" x14ac:dyDescent="0.25">
      <c r="A56592" t="s">
        <v>195905</v>
      </c>
      <c r="B56592" t="s">
        <v>195906</v>
      </c>
      <c r="C56592" t="s">
        <v>195907</v>
      </c>
      <c r="D56592" t="s">
        <v>59689</v>
      </c>
      <c r="E56592" t="s">
        <v>109</v>
      </c>
      <c r="F56592" t="s">
        <v>15</v>
      </c>
      <c r="G56592">
        <v>19</v>
      </c>
      <c r="H56592" t="s">
        <v>479</v>
      </c>
      <c r="I56592" t="s">
        <v>479</v>
      </c>
      <c r="J56592" s="1">
        <v>40549</v>
      </c>
      <c r="K56592" t="b">
        <f>IFERROR(VLOOKUP(F56592,english_mapping!A:B,2,FALSE),"NA")</f>
        <v>1</v>
      </c>
      <c r="L56592" t="str">
        <f t="shared" si="884"/>
        <v>Automotive</v>
      </c>
    </row>
    <row r="56593" spans="1:12" x14ac:dyDescent="0.25">
      <c r="A56593" t="s">
        <v>195908</v>
      </c>
      <c r="B56593" t="s">
        <v>195909</v>
      </c>
      <c r="C56593" t="s">
        <v>195910</v>
      </c>
      <c r="D56593" t="s">
        <v>195911</v>
      </c>
      <c r="E56593" t="s">
        <v>14</v>
      </c>
      <c r="K56593" t="str">
        <f>IFERROR(VLOOKUP(F56593,english_mapping!A:B,2,FALSE),"NA")</f>
        <v>NA</v>
      </c>
      <c r="L56593" t="str">
        <f t="shared" si="884"/>
        <v>Customer Support Tools</v>
      </c>
    </row>
    <row r="56594" spans="1:12" x14ac:dyDescent="0.25">
      <c r="A56594" t="s">
        <v>195912</v>
      </c>
      <c r="B56594" t="s">
        <v>195913</v>
      </c>
      <c r="C56594" t="s">
        <v>195914</v>
      </c>
      <c r="D56594" t="s">
        <v>38</v>
      </c>
      <c r="E56594" t="s">
        <v>14</v>
      </c>
      <c r="F56594" t="s">
        <v>1283</v>
      </c>
      <c r="G56594">
        <v>42</v>
      </c>
      <c r="H56594" t="s">
        <v>1284</v>
      </c>
      <c r="I56594" t="s">
        <v>1284</v>
      </c>
      <c r="J56594" s="1">
        <v>40909</v>
      </c>
      <c r="K56594" t="b">
        <f>IFERROR(VLOOKUP(F56594,english_mapping!A:B,2,FALSE),"NA")</f>
        <v>0</v>
      </c>
      <c r="L56594" t="str">
        <f t="shared" si="884"/>
        <v>Software</v>
      </c>
    </row>
    <row r="56595" spans="1:12" x14ac:dyDescent="0.25">
      <c r="A56595" t="s">
        <v>195915</v>
      </c>
      <c r="B56595" t="s">
        <v>195916</v>
      </c>
      <c r="C56595" t="s">
        <v>195917</v>
      </c>
      <c r="D56595" t="s">
        <v>195918</v>
      </c>
      <c r="E56595" t="s">
        <v>14</v>
      </c>
      <c r="F56595" t="s">
        <v>15</v>
      </c>
      <c r="G56595">
        <v>2</v>
      </c>
      <c r="H56595" t="s">
        <v>3632</v>
      </c>
      <c r="I56595" t="s">
        <v>3632</v>
      </c>
      <c r="J56595" t="s">
        <v>8574</v>
      </c>
      <c r="K56595" t="b">
        <f>IFERROR(VLOOKUP(F56595,english_mapping!A:B,2,FALSE),"NA")</f>
        <v>1</v>
      </c>
      <c r="L56595" t="str">
        <f t="shared" si="884"/>
        <v>Location Based Services</v>
      </c>
    </row>
    <row r="56596" spans="1:12" x14ac:dyDescent="0.25">
      <c r="A56596" t="s">
        <v>195919</v>
      </c>
      <c r="B56596" t="s">
        <v>195920</v>
      </c>
      <c r="C56596" t="s">
        <v>195921</v>
      </c>
      <c r="D56596" t="s">
        <v>428</v>
      </c>
      <c r="E56596" t="s">
        <v>14</v>
      </c>
      <c r="F56596" t="s">
        <v>15</v>
      </c>
      <c r="G56596">
        <v>7</v>
      </c>
      <c r="H56596" t="s">
        <v>684</v>
      </c>
      <c r="I56596" t="s">
        <v>684</v>
      </c>
      <c r="J56596" s="1">
        <v>40909</v>
      </c>
      <c r="K56596" t="b">
        <f>IFERROR(VLOOKUP(F56596,english_mapping!A:B,2,FALSE),"NA")</f>
        <v>1</v>
      </c>
      <c r="L56596" t="str">
        <f t="shared" si="884"/>
        <v>Travel</v>
      </c>
    </row>
    <row r="56597" spans="1:12" x14ac:dyDescent="0.25">
      <c r="A56597" t="s">
        <v>195922</v>
      </c>
      <c r="B56597" t="s">
        <v>195923</v>
      </c>
      <c r="C56597" t="s">
        <v>195924</v>
      </c>
      <c r="D56597" t="s">
        <v>2595</v>
      </c>
      <c r="E56597" t="s">
        <v>14</v>
      </c>
      <c r="F56597" t="s">
        <v>15</v>
      </c>
      <c r="G56597">
        <v>7</v>
      </c>
      <c r="H56597" t="s">
        <v>5761</v>
      </c>
      <c r="I56597" t="s">
        <v>195925</v>
      </c>
      <c r="J56597" s="1">
        <v>41640</v>
      </c>
      <c r="K56597" t="b">
        <f>IFERROR(VLOOKUP(F56597,english_mapping!A:B,2,FALSE),"NA")</f>
        <v>1</v>
      </c>
      <c r="L56597" t="str">
        <f t="shared" si="884"/>
        <v>Travel &amp; Tourism</v>
      </c>
    </row>
    <row r="56598" spans="1:12" x14ac:dyDescent="0.25">
      <c r="A56598" t="s">
        <v>195926</v>
      </c>
      <c r="B56598" t="s">
        <v>195927</v>
      </c>
      <c r="C56598" t="s">
        <v>195928</v>
      </c>
      <c r="D56598" t="s">
        <v>195929</v>
      </c>
      <c r="E56598" t="s">
        <v>14</v>
      </c>
      <c r="F56598" t="s">
        <v>46</v>
      </c>
      <c r="H56598" t="s">
        <v>47</v>
      </c>
      <c r="I56598" t="s">
        <v>47</v>
      </c>
      <c r="J56598" s="1">
        <v>40546</v>
      </c>
      <c r="K56598" t="b">
        <f>IFERROR(VLOOKUP(F56598,english_mapping!A:B,2,FALSE),"NA")</f>
        <v>0</v>
      </c>
      <c r="L56598" t="str">
        <f t="shared" si="884"/>
        <v>Apps</v>
      </c>
    </row>
    <row r="56599" spans="1:12" x14ac:dyDescent="0.25">
      <c r="A56599" t="s">
        <v>195930</v>
      </c>
      <c r="B56599" t="s">
        <v>195931</v>
      </c>
      <c r="C56599" t="s">
        <v>195932</v>
      </c>
      <c r="D56599" t="s">
        <v>70</v>
      </c>
      <c r="E56599" t="s">
        <v>14</v>
      </c>
      <c r="F56599" t="s">
        <v>21</v>
      </c>
      <c r="G56599" t="s">
        <v>59</v>
      </c>
      <c r="H56599" t="s">
        <v>1249</v>
      </c>
      <c r="I56599" t="s">
        <v>1249</v>
      </c>
      <c r="J56599" s="1">
        <v>41275</v>
      </c>
      <c r="K56599" t="b">
        <f>IFERROR(VLOOKUP(F56599,english_mapping!A:B,2,FALSE),"NA")</f>
        <v>1</v>
      </c>
      <c r="L56599" t="str">
        <f t="shared" si="884"/>
        <v>E-Commerce</v>
      </c>
    </row>
    <row r="56600" spans="1:12" x14ac:dyDescent="0.25">
      <c r="A56600" t="s">
        <v>195933</v>
      </c>
      <c r="B56600" t="s">
        <v>195934</v>
      </c>
      <c r="C56600" t="s">
        <v>195935</v>
      </c>
      <c r="D56600" t="s">
        <v>195936</v>
      </c>
      <c r="E56600" t="s">
        <v>109</v>
      </c>
      <c r="F56600" t="s">
        <v>21</v>
      </c>
      <c r="G56600" t="s">
        <v>59</v>
      </c>
      <c r="H56600" t="s">
        <v>60</v>
      </c>
      <c r="I56600" t="s">
        <v>24912</v>
      </c>
      <c r="J56600" s="1">
        <v>36526</v>
      </c>
      <c r="K56600" t="b">
        <f>IFERROR(VLOOKUP(F56600,english_mapping!A:B,2,FALSE),"NA")</f>
        <v>1</v>
      </c>
      <c r="L56600" t="str">
        <f t="shared" si="884"/>
        <v>Agriculture</v>
      </c>
    </row>
    <row r="56601" spans="1:12" x14ac:dyDescent="0.25">
      <c r="A56601" t="s">
        <v>195937</v>
      </c>
      <c r="B56601" t="s">
        <v>195938</v>
      </c>
      <c r="C56601" t="s">
        <v>195939</v>
      </c>
      <c r="D56601" t="s">
        <v>16770</v>
      </c>
      <c r="E56601" t="s">
        <v>14</v>
      </c>
      <c r="F56601" t="s">
        <v>15</v>
      </c>
      <c r="G56601">
        <v>16</v>
      </c>
      <c r="H56601" t="s">
        <v>8108</v>
      </c>
      <c r="I56601" t="s">
        <v>8108</v>
      </c>
      <c r="J56601" s="1">
        <v>40179</v>
      </c>
      <c r="K56601" t="b">
        <f>IFERROR(VLOOKUP(F56601,english_mapping!A:B,2,FALSE),"NA")</f>
        <v>1</v>
      </c>
      <c r="L56601" t="str">
        <f t="shared" si="884"/>
        <v>Broadcasting</v>
      </c>
    </row>
    <row r="56602" spans="1:12" x14ac:dyDescent="0.25">
      <c r="A56602" t="s">
        <v>195940</v>
      </c>
      <c r="B56602" t="s">
        <v>195941</v>
      </c>
      <c r="C56602" t="s">
        <v>195942</v>
      </c>
      <c r="D56602" t="s">
        <v>195943</v>
      </c>
      <c r="E56602" t="s">
        <v>14</v>
      </c>
      <c r="F56602" t="s">
        <v>649</v>
      </c>
      <c r="G56602">
        <v>7</v>
      </c>
      <c r="H56602" t="s">
        <v>948</v>
      </c>
      <c r="I56602" t="s">
        <v>948</v>
      </c>
      <c r="J56602" s="1">
        <v>35065</v>
      </c>
      <c r="K56602" t="b">
        <f>IFERROR(VLOOKUP(F56602,english_mapping!A:B,2,FALSE),"NA")</f>
        <v>1</v>
      </c>
      <c r="L56602" t="str">
        <f t="shared" si="884"/>
        <v>Taxis</v>
      </c>
    </row>
    <row r="56603" spans="1:12" x14ac:dyDescent="0.25">
      <c r="A56603" t="s">
        <v>195944</v>
      </c>
      <c r="B56603" t="s">
        <v>195945</v>
      </c>
      <c r="C56603" t="s">
        <v>195946</v>
      </c>
      <c r="D56603" t="s">
        <v>195947</v>
      </c>
      <c r="E56603" t="s">
        <v>205</v>
      </c>
      <c r="J56603" s="1">
        <v>42009</v>
      </c>
      <c r="K56603" t="str">
        <f>IFERROR(VLOOKUP(F56603,english_mapping!A:B,2,FALSE),"NA")</f>
        <v>NA</v>
      </c>
      <c r="L56603" t="str">
        <f t="shared" si="884"/>
        <v>Finance</v>
      </c>
    </row>
    <row r="56604" spans="1:12" x14ac:dyDescent="0.25">
      <c r="A56604" t="s">
        <v>195948</v>
      </c>
      <c r="B56604" t="s">
        <v>195949</v>
      </c>
      <c r="C56604" t="s">
        <v>195950</v>
      </c>
      <c r="D56604" t="s">
        <v>195951</v>
      </c>
      <c r="E56604" t="s">
        <v>14</v>
      </c>
      <c r="F56604" t="s">
        <v>21</v>
      </c>
      <c r="G56604" t="s">
        <v>138</v>
      </c>
      <c r="H56604" t="s">
        <v>139</v>
      </c>
      <c r="I56604" t="s">
        <v>139</v>
      </c>
      <c r="J56604" t="s">
        <v>50778</v>
      </c>
      <c r="K56604" t="b">
        <f>IFERROR(VLOOKUP(F56604,english_mapping!A:B,2,FALSE),"NA")</f>
        <v>1</v>
      </c>
      <c r="L56604" t="str">
        <f t="shared" si="884"/>
        <v>Energy IT</v>
      </c>
    </row>
    <row r="56605" spans="1:12" x14ac:dyDescent="0.25">
      <c r="A56605" t="s">
        <v>195952</v>
      </c>
      <c r="B56605" t="s">
        <v>195953</v>
      </c>
      <c r="C56605" t="s">
        <v>195954</v>
      </c>
      <c r="D56605" t="s">
        <v>2541</v>
      </c>
      <c r="E56605" t="s">
        <v>14</v>
      </c>
      <c r="F56605" t="s">
        <v>21</v>
      </c>
      <c r="G56605" t="s">
        <v>101</v>
      </c>
      <c r="H56605" t="s">
        <v>102</v>
      </c>
      <c r="I56605" t="s">
        <v>103</v>
      </c>
      <c r="J56605" s="1">
        <v>39814</v>
      </c>
      <c r="K56605" t="b">
        <f>IFERROR(VLOOKUP(F56605,english_mapping!A:B,2,FALSE),"NA")</f>
        <v>1</v>
      </c>
      <c r="L56605" t="str">
        <f t="shared" si="884"/>
        <v>Advertising</v>
      </c>
    </row>
    <row r="56606" spans="1:12" x14ac:dyDescent="0.25">
      <c r="A56606" t="s">
        <v>195955</v>
      </c>
      <c r="B56606" t="s">
        <v>195956</v>
      </c>
      <c r="C56606" t="s">
        <v>195957</v>
      </c>
      <c r="E56606" t="s">
        <v>14</v>
      </c>
      <c r="F56606" t="s">
        <v>21</v>
      </c>
      <c r="G56606" t="s">
        <v>94</v>
      </c>
      <c r="H56606" t="s">
        <v>95</v>
      </c>
      <c r="I56606" t="s">
        <v>33927</v>
      </c>
      <c r="J56606" s="1">
        <v>40462</v>
      </c>
      <c r="K56606" t="b">
        <f>IFERROR(VLOOKUP(F56606,english_mapping!A:B,2,FALSE),"NA")</f>
        <v>1</v>
      </c>
      <c r="L56606">
        <f t="shared" si="884"/>
        <v>0</v>
      </c>
    </row>
    <row r="56607" spans="1:12" x14ac:dyDescent="0.25">
      <c r="A56607" t="s">
        <v>195958</v>
      </c>
      <c r="B56607" t="s">
        <v>195959</v>
      </c>
      <c r="D56607" t="s">
        <v>14799</v>
      </c>
      <c r="E56607" t="s">
        <v>14</v>
      </c>
      <c r="F56607" t="s">
        <v>21</v>
      </c>
      <c r="G56607" t="s">
        <v>101</v>
      </c>
      <c r="H56607" t="s">
        <v>791</v>
      </c>
      <c r="I56607" t="s">
        <v>42232</v>
      </c>
      <c r="J56607" s="1">
        <v>41978</v>
      </c>
      <c r="K56607" t="b">
        <f>IFERROR(VLOOKUP(F56607,english_mapping!A:B,2,FALSE),"NA")</f>
        <v>1</v>
      </c>
      <c r="L56607" t="str">
        <f t="shared" si="884"/>
        <v>Finance</v>
      </c>
    </row>
    <row r="56608" spans="1:12" x14ac:dyDescent="0.25">
      <c r="A56608" t="s">
        <v>195960</v>
      </c>
      <c r="B56608" t="s">
        <v>195961</v>
      </c>
      <c r="C56608" t="s">
        <v>195962</v>
      </c>
      <c r="D56608" t="s">
        <v>195963</v>
      </c>
      <c r="E56608" t="s">
        <v>14</v>
      </c>
      <c r="F56608" t="s">
        <v>1087</v>
      </c>
      <c r="G56608">
        <v>16</v>
      </c>
      <c r="H56608" t="s">
        <v>1743</v>
      </c>
      <c r="I56608" t="s">
        <v>1743</v>
      </c>
      <c r="J56608" s="1">
        <v>40914</v>
      </c>
      <c r="K56608" t="b">
        <f>IFERROR(VLOOKUP(F56608,english_mapping!A:B,2,FALSE),"NA")</f>
        <v>0</v>
      </c>
      <c r="L56608" t="str">
        <f t="shared" si="884"/>
        <v>Curated Web</v>
      </c>
    </row>
    <row r="56609" spans="1:12" x14ac:dyDescent="0.25">
      <c r="A56609" t="s">
        <v>195964</v>
      </c>
      <c r="B56609" t="s">
        <v>195965</v>
      </c>
      <c r="D56609" t="s">
        <v>38</v>
      </c>
      <c r="E56609" t="s">
        <v>14</v>
      </c>
      <c r="F56609" t="s">
        <v>21</v>
      </c>
      <c r="G56609" t="s">
        <v>297</v>
      </c>
      <c r="H56609" t="s">
        <v>298</v>
      </c>
      <c r="I56609" t="s">
        <v>298</v>
      </c>
      <c r="J56609" s="1">
        <v>36892</v>
      </c>
      <c r="K56609" t="b">
        <f>IFERROR(VLOOKUP(F56609,english_mapping!A:B,2,FALSE),"NA")</f>
        <v>1</v>
      </c>
      <c r="L56609" t="str">
        <f t="shared" si="884"/>
        <v>Software</v>
      </c>
    </row>
    <row r="56610" spans="1:12" x14ac:dyDescent="0.25">
      <c r="A56610" t="s">
        <v>195966</v>
      </c>
      <c r="B56610" t="s">
        <v>195967</v>
      </c>
      <c r="C56610" t="s">
        <v>195968</v>
      </c>
      <c r="D56610" t="s">
        <v>644</v>
      </c>
      <c r="E56610" t="s">
        <v>14</v>
      </c>
      <c r="F56610" t="s">
        <v>21</v>
      </c>
      <c r="G56610" t="s">
        <v>1035</v>
      </c>
      <c r="H56610" t="s">
        <v>9018</v>
      </c>
      <c r="I56610" t="s">
        <v>20794</v>
      </c>
      <c r="J56610" s="1">
        <v>41280</v>
      </c>
      <c r="K56610" t="b">
        <f>IFERROR(VLOOKUP(F56610,english_mapping!A:B,2,FALSE),"NA")</f>
        <v>1</v>
      </c>
      <c r="L56610" t="str">
        <f t="shared" si="884"/>
        <v>Biotechnology</v>
      </c>
    </row>
    <row r="56611" spans="1:12" x14ac:dyDescent="0.25">
      <c r="A56611" t="s">
        <v>195969</v>
      </c>
      <c r="B56611" t="s">
        <v>195970</v>
      </c>
      <c r="C56611" t="s">
        <v>195971</v>
      </c>
      <c r="D56611" t="s">
        <v>38</v>
      </c>
      <c r="E56611" t="s">
        <v>205</v>
      </c>
      <c r="F56611" t="s">
        <v>124</v>
      </c>
      <c r="G56611" t="s">
        <v>14106</v>
      </c>
      <c r="H56611" t="s">
        <v>14107</v>
      </c>
      <c r="I56611" t="s">
        <v>14107</v>
      </c>
      <c r="J56611" s="1">
        <v>36526</v>
      </c>
      <c r="K56611" t="b">
        <f>IFERROR(VLOOKUP(F56611,english_mapping!A:B,2,FALSE),"NA")</f>
        <v>1</v>
      </c>
      <c r="L56611" t="str">
        <f t="shared" si="884"/>
        <v>Software</v>
      </c>
    </row>
    <row r="56612" spans="1:12" x14ac:dyDescent="0.25">
      <c r="A56612" t="s">
        <v>195972</v>
      </c>
      <c r="B56612" t="s">
        <v>195973</v>
      </c>
      <c r="C56612" t="s">
        <v>195974</v>
      </c>
      <c r="D56612" t="s">
        <v>195975</v>
      </c>
      <c r="E56612" t="s">
        <v>14</v>
      </c>
      <c r="F56612" t="s">
        <v>1163</v>
      </c>
      <c r="G56612">
        <v>15</v>
      </c>
      <c r="H56612" t="s">
        <v>2844</v>
      </c>
      <c r="I56612" t="s">
        <v>195976</v>
      </c>
      <c r="J56612" s="1">
        <v>40179</v>
      </c>
      <c r="K56612" t="b">
        <f>IFERROR(VLOOKUP(F56612,english_mapping!A:B,2,FALSE),"NA")</f>
        <v>0</v>
      </c>
      <c r="L56612" t="str">
        <f t="shared" si="884"/>
        <v>Agriculture</v>
      </c>
    </row>
    <row r="56613" spans="1:12" x14ac:dyDescent="0.25">
      <c r="A56613" t="s">
        <v>195977</v>
      </c>
      <c r="B56613" t="s">
        <v>195978</v>
      </c>
      <c r="C56613" t="s">
        <v>195979</v>
      </c>
      <c r="D56613" t="s">
        <v>195980</v>
      </c>
      <c r="E56613" t="s">
        <v>14</v>
      </c>
      <c r="F56613" t="s">
        <v>21</v>
      </c>
      <c r="G56613" t="s">
        <v>59</v>
      </c>
      <c r="H56613" t="s">
        <v>90</v>
      </c>
      <c r="I56613" t="s">
        <v>195981</v>
      </c>
      <c r="J56613" t="s">
        <v>83664</v>
      </c>
      <c r="K56613" t="b">
        <f>IFERROR(VLOOKUP(F56613,english_mapping!A:B,2,FALSE),"NA")</f>
        <v>1</v>
      </c>
      <c r="L56613" t="str">
        <f t="shared" si="884"/>
        <v>Entertainment</v>
      </c>
    </row>
    <row r="56614" spans="1:12" x14ac:dyDescent="0.25">
      <c r="A56614" t="s">
        <v>195982</v>
      </c>
      <c r="B56614" t="s">
        <v>195983</v>
      </c>
      <c r="C56614" t="s">
        <v>195984</v>
      </c>
      <c r="D56614" t="s">
        <v>731</v>
      </c>
      <c r="E56614" t="s">
        <v>14</v>
      </c>
      <c r="F56614" t="s">
        <v>365</v>
      </c>
      <c r="G56614">
        <v>26</v>
      </c>
      <c r="H56614" t="s">
        <v>366</v>
      </c>
      <c r="I56614" t="s">
        <v>366</v>
      </c>
      <c r="J56614" s="1">
        <v>38718</v>
      </c>
      <c r="K56614" t="b">
        <f>IFERROR(VLOOKUP(F56614,english_mapping!A:B,2,FALSE),"NA")</f>
        <v>0</v>
      </c>
      <c r="L56614" t="str">
        <f t="shared" si="884"/>
        <v>Finance</v>
      </c>
    </row>
    <row r="56615" spans="1:12" x14ac:dyDescent="0.25">
      <c r="A56615" t="s">
        <v>195985</v>
      </c>
      <c r="B56615" t="s">
        <v>195986</v>
      </c>
      <c r="C56615" t="s">
        <v>195987</v>
      </c>
      <c r="D56615" t="s">
        <v>1538</v>
      </c>
      <c r="E56615" t="s">
        <v>14</v>
      </c>
      <c r="F56615" t="s">
        <v>124</v>
      </c>
      <c r="G56615" t="s">
        <v>125</v>
      </c>
      <c r="H56615" t="s">
        <v>126</v>
      </c>
      <c r="I56615" t="s">
        <v>126</v>
      </c>
      <c r="K56615" t="b">
        <f>IFERROR(VLOOKUP(F56615,english_mapping!A:B,2,FALSE),"NA")</f>
        <v>1</v>
      </c>
      <c r="L56615" t="str">
        <f t="shared" si="884"/>
        <v>Security</v>
      </c>
    </row>
    <row r="56616" spans="1:12" x14ac:dyDescent="0.25">
      <c r="A56616" t="s">
        <v>195988</v>
      </c>
      <c r="B56616" t="s">
        <v>195989</v>
      </c>
      <c r="C56616" t="s">
        <v>195990</v>
      </c>
      <c r="D56616" t="s">
        <v>8726</v>
      </c>
      <c r="E56616" t="s">
        <v>14</v>
      </c>
      <c r="F56616" t="s">
        <v>21</v>
      </c>
      <c r="G56616" t="s">
        <v>101</v>
      </c>
      <c r="H56616" t="s">
        <v>102</v>
      </c>
      <c r="I56616" t="s">
        <v>103</v>
      </c>
      <c r="K56616" t="b">
        <f>IFERROR(VLOOKUP(F56616,english_mapping!A:B,2,FALSE),"NA")</f>
        <v>1</v>
      </c>
      <c r="L56616" t="str">
        <f t="shared" si="884"/>
        <v>Electronics</v>
      </c>
    </row>
    <row r="56617" spans="1:12" x14ac:dyDescent="0.25">
      <c r="A56617" t="s">
        <v>195991</v>
      </c>
      <c r="B56617" t="s">
        <v>195992</v>
      </c>
      <c r="D56617" t="s">
        <v>178</v>
      </c>
      <c r="E56617" t="s">
        <v>14</v>
      </c>
      <c r="F56617" t="s">
        <v>21</v>
      </c>
      <c r="G56617" t="s">
        <v>94</v>
      </c>
      <c r="H56617" t="s">
        <v>95</v>
      </c>
      <c r="I56617" t="s">
        <v>63533</v>
      </c>
      <c r="J56617" s="1">
        <v>40858</v>
      </c>
      <c r="K56617" t="b">
        <f>IFERROR(VLOOKUP(F56617,english_mapping!A:B,2,FALSE),"NA")</f>
        <v>1</v>
      </c>
      <c r="L56617" t="str">
        <f t="shared" si="884"/>
        <v>Hospitality</v>
      </c>
    </row>
    <row r="56618" spans="1:12" x14ac:dyDescent="0.25">
      <c r="A56618" t="s">
        <v>195993</v>
      </c>
      <c r="B56618" t="s">
        <v>195994</v>
      </c>
      <c r="C56618" t="s">
        <v>195995</v>
      </c>
      <c r="D56618" t="s">
        <v>13237</v>
      </c>
      <c r="E56618" t="s">
        <v>14</v>
      </c>
      <c r="F56618" t="s">
        <v>21</v>
      </c>
      <c r="G56618" t="s">
        <v>101</v>
      </c>
      <c r="H56618" t="s">
        <v>3921</v>
      </c>
      <c r="I56618" t="s">
        <v>3921</v>
      </c>
      <c r="J56618" s="1">
        <v>41552</v>
      </c>
      <c r="K56618" t="b">
        <f>IFERROR(VLOOKUP(F56618,english_mapping!A:B,2,FALSE),"NA")</f>
        <v>1</v>
      </c>
      <c r="L56618" t="str">
        <f t="shared" si="884"/>
        <v>Networking</v>
      </c>
    </row>
    <row r="56619" spans="1:12" x14ac:dyDescent="0.25">
      <c r="A56619" t="s">
        <v>195996</v>
      </c>
      <c r="B56619" t="s">
        <v>195997</v>
      </c>
      <c r="C56619" t="s">
        <v>195998</v>
      </c>
      <c r="D56619" t="s">
        <v>731</v>
      </c>
      <c r="E56619" t="s">
        <v>14</v>
      </c>
      <c r="F56619" t="s">
        <v>21</v>
      </c>
      <c r="G56619" t="s">
        <v>59</v>
      </c>
      <c r="H56619" t="s">
        <v>987</v>
      </c>
      <c r="I56619" t="s">
        <v>988</v>
      </c>
      <c r="K56619" t="b">
        <f>IFERROR(VLOOKUP(F56619,english_mapping!A:B,2,FALSE),"NA")</f>
        <v>1</v>
      </c>
      <c r="L56619" t="str">
        <f t="shared" si="884"/>
        <v>Finance</v>
      </c>
    </row>
    <row r="56620" spans="1:12" x14ac:dyDescent="0.25">
      <c r="A56620" t="s">
        <v>195999</v>
      </c>
      <c r="B56620" t="s">
        <v>196000</v>
      </c>
      <c r="C56620" t="s">
        <v>196001</v>
      </c>
      <c r="D56620" t="s">
        <v>196002</v>
      </c>
      <c r="E56620" t="s">
        <v>14</v>
      </c>
      <c r="F56620" t="s">
        <v>124</v>
      </c>
      <c r="G56620" t="s">
        <v>81171</v>
      </c>
      <c r="J56620" s="1">
        <v>36526</v>
      </c>
      <c r="K56620" t="b">
        <f>IFERROR(VLOOKUP(F56620,english_mapping!A:B,2,FALSE),"NA")</f>
        <v>1</v>
      </c>
      <c r="L56620" t="str">
        <f t="shared" si="884"/>
        <v>Consulting</v>
      </c>
    </row>
    <row r="56621" spans="1:12" x14ac:dyDescent="0.25">
      <c r="A56621" t="s">
        <v>196003</v>
      </c>
      <c r="B56621" t="s">
        <v>196004</v>
      </c>
      <c r="C56621" t="s">
        <v>196005</v>
      </c>
      <c r="D56621" t="s">
        <v>196006</v>
      </c>
      <c r="E56621" t="s">
        <v>14</v>
      </c>
      <c r="F56621" t="s">
        <v>560</v>
      </c>
      <c r="G56621">
        <v>29</v>
      </c>
      <c r="H56621" t="s">
        <v>763</v>
      </c>
      <c r="I56621" t="s">
        <v>763</v>
      </c>
      <c r="K56621" t="b">
        <f>IFERROR(VLOOKUP(F56621,english_mapping!A:B,2,FALSE),"NA")</f>
        <v>0</v>
      </c>
      <c r="L56621" t="str">
        <f t="shared" si="884"/>
        <v>Biotechnology</v>
      </c>
    </row>
    <row r="56622" spans="1:12" x14ac:dyDescent="0.25">
      <c r="A56622" t="s">
        <v>196007</v>
      </c>
      <c r="B56622" t="s">
        <v>196008</v>
      </c>
      <c r="C56622" t="s">
        <v>196009</v>
      </c>
      <c r="D56622" t="s">
        <v>172379</v>
      </c>
      <c r="E56622" t="s">
        <v>14</v>
      </c>
      <c r="F56622" t="s">
        <v>21</v>
      </c>
      <c r="G56622" t="s">
        <v>59</v>
      </c>
      <c r="H56622" t="s">
        <v>60</v>
      </c>
      <c r="I56622" t="s">
        <v>66</v>
      </c>
      <c r="J56622" s="1">
        <v>38364</v>
      </c>
      <c r="K56622" t="b">
        <f>IFERROR(VLOOKUP(F56622,english_mapping!A:B,2,FALSE),"NA")</f>
        <v>1</v>
      </c>
      <c r="L56622" t="str">
        <f t="shared" si="884"/>
        <v>Hospitality</v>
      </c>
    </row>
    <row r="56623" spans="1:12" x14ac:dyDescent="0.25">
      <c r="A56623" t="s">
        <v>196010</v>
      </c>
      <c r="B56623" t="s">
        <v>196011</v>
      </c>
      <c r="E56623" t="s">
        <v>14</v>
      </c>
      <c r="K56623" t="str">
        <f>IFERROR(VLOOKUP(F56623,english_mapping!A:B,2,FALSE),"NA")</f>
        <v>NA</v>
      </c>
      <c r="L56623">
        <f t="shared" si="884"/>
        <v>0</v>
      </c>
    </row>
    <row r="56624" spans="1:12" x14ac:dyDescent="0.25">
      <c r="A56624" t="s">
        <v>196012</v>
      </c>
      <c r="B56624" t="s">
        <v>196013</v>
      </c>
      <c r="C56624" t="s">
        <v>196014</v>
      </c>
      <c r="D56624" t="s">
        <v>196015</v>
      </c>
      <c r="E56624" t="s">
        <v>14</v>
      </c>
      <c r="J56624" s="1">
        <v>39824</v>
      </c>
      <c r="K56624" t="str">
        <f>IFERROR(VLOOKUP(F56624,english_mapping!A:B,2,FALSE),"NA")</f>
        <v>NA</v>
      </c>
      <c r="L56624" t="str">
        <f t="shared" si="884"/>
        <v>Curated Web</v>
      </c>
    </row>
    <row r="56625" spans="1:12" x14ac:dyDescent="0.25">
      <c r="A56625" t="s">
        <v>196016</v>
      </c>
      <c r="B56625" t="s">
        <v>196017</v>
      </c>
      <c r="C56625" t="s">
        <v>196018</v>
      </c>
      <c r="D56625" t="s">
        <v>51</v>
      </c>
      <c r="E56625" t="s">
        <v>14</v>
      </c>
      <c r="F56625" t="s">
        <v>161</v>
      </c>
      <c r="G56625" t="s">
        <v>8829</v>
      </c>
      <c r="H56625" t="s">
        <v>8921</v>
      </c>
      <c r="I56625" t="s">
        <v>8921</v>
      </c>
      <c r="K56625" t="b">
        <f>IFERROR(VLOOKUP(F56625,english_mapping!A:B,2,FALSE),"NA")</f>
        <v>0</v>
      </c>
      <c r="L56625" t="str">
        <f t="shared" si="884"/>
        <v>Biotechnology</v>
      </c>
    </row>
    <row r="56626" spans="1:12" x14ac:dyDescent="0.25">
      <c r="A56626" t="s">
        <v>196019</v>
      </c>
      <c r="B56626" t="s">
        <v>196020</v>
      </c>
      <c r="D56626" t="s">
        <v>356</v>
      </c>
      <c r="E56626" t="s">
        <v>14</v>
      </c>
      <c r="F56626" t="s">
        <v>21</v>
      </c>
      <c r="G56626" t="s">
        <v>1360</v>
      </c>
      <c r="H56626" t="s">
        <v>4449</v>
      </c>
      <c r="I56626" t="s">
        <v>196021</v>
      </c>
      <c r="J56626" s="1">
        <v>38878</v>
      </c>
      <c r="K56626" t="b">
        <f>IFERROR(VLOOKUP(F56626,english_mapping!A:B,2,FALSE),"NA")</f>
        <v>1</v>
      </c>
      <c r="L56626" t="str">
        <f t="shared" si="884"/>
        <v>Manufacturing</v>
      </c>
    </row>
    <row r="56627" spans="1:12" x14ac:dyDescent="0.25">
      <c r="A56627" t="s">
        <v>196022</v>
      </c>
      <c r="B56627" t="s">
        <v>196023</v>
      </c>
      <c r="C56627" t="s">
        <v>196024</v>
      </c>
      <c r="E56627" t="s">
        <v>14</v>
      </c>
      <c r="K56627" t="str">
        <f>IFERROR(VLOOKUP(F56627,english_mapping!A:B,2,FALSE),"NA")</f>
        <v>NA</v>
      </c>
      <c r="L56627">
        <f t="shared" si="884"/>
        <v>0</v>
      </c>
    </row>
    <row r="56628" spans="1:12" x14ac:dyDescent="0.25">
      <c r="A56628" t="s">
        <v>196025</v>
      </c>
      <c r="B56628" t="s">
        <v>196026</v>
      </c>
      <c r="C56628" t="s">
        <v>196027</v>
      </c>
      <c r="D56628" t="s">
        <v>196028</v>
      </c>
      <c r="E56628" t="s">
        <v>14</v>
      </c>
      <c r="F56628" t="s">
        <v>21</v>
      </c>
      <c r="G56628" t="s">
        <v>1262</v>
      </c>
      <c r="H56628" t="s">
        <v>1263</v>
      </c>
      <c r="I56628" t="s">
        <v>1263</v>
      </c>
      <c r="J56628" s="1">
        <v>41275</v>
      </c>
      <c r="K56628" t="b">
        <f>IFERROR(VLOOKUP(F56628,english_mapping!A:B,2,FALSE),"NA")</f>
        <v>1</v>
      </c>
      <c r="L56628" t="str">
        <f t="shared" si="884"/>
        <v>Advertising Networks</v>
      </c>
    </row>
    <row r="56629" spans="1:12" x14ac:dyDescent="0.25">
      <c r="A56629" t="s">
        <v>196029</v>
      </c>
      <c r="B56629" t="s">
        <v>196030</v>
      </c>
      <c r="D56629" t="s">
        <v>666</v>
      </c>
      <c r="E56629" t="s">
        <v>14</v>
      </c>
      <c r="F56629" t="s">
        <v>21</v>
      </c>
      <c r="G56629" t="s">
        <v>59</v>
      </c>
      <c r="H56629" t="s">
        <v>60</v>
      </c>
      <c r="I56629" t="s">
        <v>61</v>
      </c>
      <c r="J56629" s="1">
        <v>40544</v>
      </c>
      <c r="K56629" t="b">
        <f>IFERROR(VLOOKUP(F56629,english_mapping!A:B,2,FALSE),"NA")</f>
        <v>1</v>
      </c>
      <c r="L56629" t="str">
        <f t="shared" si="884"/>
        <v>Technology</v>
      </c>
    </row>
    <row r="56630" spans="1:12" x14ac:dyDescent="0.25">
      <c r="A56630" t="s">
        <v>196031</v>
      </c>
      <c r="B56630" t="s">
        <v>196032</v>
      </c>
      <c r="C56630" t="s">
        <v>196033</v>
      </c>
      <c r="D56630" t="s">
        <v>70</v>
      </c>
      <c r="E56630" t="s">
        <v>14</v>
      </c>
      <c r="F56630" t="s">
        <v>21</v>
      </c>
      <c r="G56630" t="s">
        <v>285</v>
      </c>
      <c r="H56630" t="s">
        <v>587</v>
      </c>
      <c r="I56630" t="s">
        <v>587</v>
      </c>
      <c r="J56630" s="1">
        <v>41186</v>
      </c>
      <c r="K56630" t="b">
        <f>IFERROR(VLOOKUP(F56630,english_mapping!A:B,2,FALSE),"NA")</f>
        <v>1</v>
      </c>
      <c r="L56630" t="str">
        <f t="shared" si="884"/>
        <v>E-Commerce</v>
      </c>
    </row>
    <row r="56631" spans="1:12" x14ac:dyDescent="0.25">
      <c r="A56631" t="s">
        <v>196034</v>
      </c>
      <c r="B56631" t="s">
        <v>196035</v>
      </c>
      <c r="C56631" t="s">
        <v>196036</v>
      </c>
      <c r="D56631" t="s">
        <v>196037</v>
      </c>
      <c r="E56631" t="s">
        <v>109</v>
      </c>
      <c r="F56631" t="s">
        <v>124</v>
      </c>
      <c r="G56631" t="s">
        <v>3475</v>
      </c>
      <c r="H56631" t="s">
        <v>3476</v>
      </c>
      <c r="I56631" t="s">
        <v>3476</v>
      </c>
      <c r="J56631" s="1">
        <v>37987</v>
      </c>
      <c r="K56631" t="b">
        <f>IFERROR(VLOOKUP(F56631,english_mapping!A:B,2,FALSE),"NA")</f>
        <v>1</v>
      </c>
      <c r="L56631" t="str">
        <f t="shared" si="884"/>
        <v>Analytics</v>
      </c>
    </row>
    <row r="56632" spans="1:12" x14ac:dyDescent="0.25">
      <c r="A56632" t="s">
        <v>196038</v>
      </c>
      <c r="B56632" t="s">
        <v>196039</v>
      </c>
      <c r="C56632" t="s">
        <v>196040</v>
      </c>
      <c r="D56632" t="s">
        <v>38</v>
      </c>
      <c r="E56632" t="s">
        <v>14</v>
      </c>
      <c r="F56632" t="s">
        <v>21</v>
      </c>
      <c r="G56632" t="s">
        <v>59</v>
      </c>
      <c r="H56632" t="s">
        <v>1249</v>
      </c>
      <c r="I56632" t="s">
        <v>1249</v>
      </c>
      <c r="J56632" s="1">
        <v>41275</v>
      </c>
      <c r="K56632" t="b">
        <f>IFERROR(VLOOKUP(F56632,english_mapping!A:B,2,FALSE),"NA")</f>
        <v>1</v>
      </c>
      <c r="L56632" t="str">
        <f t="shared" si="884"/>
        <v>Software</v>
      </c>
    </row>
    <row r="56633" spans="1:12" x14ac:dyDescent="0.25">
      <c r="A56633" t="s">
        <v>196041</v>
      </c>
      <c r="B56633" t="s">
        <v>196042</v>
      </c>
      <c r="C56633" t="s">
        <v>196043</v>
      </c>
      <c r="D56633" t="s">
        <v>24093</v>
      </c>
      <c r="E56633" t="s">
        <v>14</v>
      </c>
      <c r="J56633" t="s">
        <v>104376</v>
      </c>
      <c r="K56633" t="str">
        <f>IFERROR(VLOOKUP(F56633,english_mapping!A:B,2,FALSE),"NA")</f>
        <v>NA</v>
      </c>
      <c r="L56633" t="str">
        <f t="shared" si="884"/>
        <v>Organic Food</v>
      </c>
    </row>
    <row r="56634" spans="1:12" x14ac:dyDescent="0.25">
      <c r="A56634" t="s">
        <v>196044</v>
      </c>
      <c r="B56634" t="s">
        <v>196045</v>
      </c>
      <c r="C56634" t="s">
        <v>196046</v>
      </c>
      <c r="D56634" t="s">
        <v>76016</v>
      </c>
      <c r="E56634" t="s">
        <v>14</v>
      </c>
      <c r="F56634" t="s">
        <v>15</v>
      </c>
      <c r="G56634">
        <v>28</v>
      </c>
      <c r="H56634" t="s">
        <v>5761</v>
      </c>
      <c r="I56634" t="s">
        <v>196047</v>
      </c>
      <c r="J56634" s="1">
        <v>40915</v>
      </c>
      <c r="K56634" t="b">
        <f>IFERROR(VLOOKUP(F56634,english_mapping!A:B,2,FALSE),"NA")</f>
        <v>1</v>
      </c>
      <c r="L56634" t="str">
        <f t="shared" si="884"/>
        <v>E-Commerce</v>
      </c>
    </row>
    <row r="56635" spans="1:12" x14ac:dyDescent="0.25">
      <c r="A56635" t="s">
        <v>196048</v>
      </c>
      <c r="B56635" t="s">
        <v>196049</v>
      </c>
      <c r="C56635" t="s">
        <v>196050</v>
      </c>
      <c r="D56635" t="s">
        <v>254</v>
      </c>
      <c r="E56635" t="s">
        <v>109</v>
      </c>
      <c r="F56635" t="s">
        <v>21</v>
      </c>
      <c r="G56635" t="s">
        <v>39</v>
      </c>
      <c r="H56635" t="s">
        <v>281</v>
      </c>
      <c r="I56635" t="s">
        <v>64208</v>
      </c>
      <c r="K56635" t="b">
        <f>IFERROR(VLOOKUP(F56635,english_mapping!A:B,2,FALSE),"NA")</f>
        <v>1</v>
      </c>
      <c r="L56635" t="str">
        <f t="shared" si="884"/>
        <v>EdTech</v>
      </c>
    </row>
    <row r="56636" spans="1:12" x14ac:dyDescent="0.25">
      <c r="A56636" t="s">
        <v>196051</v>
      </c>
      <c r="B56636" t="s">
        <v>196052</v>
      </c>
      <c r="D56636" t="s">
        <v>38</v>
      </c>
      <c r="E56636" t="s">
        <v>14</v>
      </c>
      <c r="F56636" t="s">
        <v>21</v>
      </c>
      <c r="G56636" t="s">
        <v>1262</v>
      </c>
      <c r="H56636" t="s">
        <v>1263</v>
      </c>
      <c r="I56636" t="s">
        <v>8032</v>
      </c>
      <c r="K56636" t="b">
        <f>IFERROR(VLOOKUP(F56636,english_mapping!A:B,2,FALSE),"NA")</f>
        <v>1</v>
      </c>
      <c r="L56636" t="str">
        <f t="shared" si="884"/>
        <v>Software</v>
      </c>
    </row>
    <row r="56637" spans="1:12" x14ac:dyDescent="0.25">
      <c r="A56637" t="s">
        <v>196053</v>
      </c>
      <c r="B56637" t="s">
        <v>196054</v>
      </c>
      <c r="C56637" t="s">
        <v>196055</v>
      </c>
      <c r="D56637" t="s">
        <v>196056</v>
      </c>
      <c r="E56637" t="s">
        <v>14</v>
      </c>
      <c r="F56637" t="s">
        <v>346</v>
      </c>
      <c r="G56637">
        <v>7</v>
      </c>
      <c r="H56637" t="s">
        <v>776</v>
      </c>
      <c r="I56637" t="s">
        <v>776</v>
      </c>
      <c r="J56637" s="1">
        <v>41278</v>
      </c>
      <c r="K56637" t="b">
        <f>IFERROR(VLOOKUP(F56637,english_mapping!A:B,2,FALSE),"NA")</f>
        <v>0</v>
      </c>
      <c r="L56637" t="str">
        <f t="shared" si="884"/>
        <v>EdTech</v>
      </c>
    </row>
    <row r="56638" spans="1:12" x14ac:dyDescent="0.25">
      <c r="A56638" t="s">
        <v>196057</v>
      </c>
      <c r="B56638" t="s">
        <v>196058</v>
      </c>
      <c r="D56638" t="s">
        <v>4024</v>
      </c>
      <c r="E56638" t="s">
        <v>14</v>
      </c>
      <c r="F56638" t="s">
        <v>21</v>
      </c>
      <c r="G56638" t="s">
        <v>94</v>
      </c>
      <c r="H56638" t="s">
        <v>95</v>
      </c>
      <c r="I56638" t="s">
        <v>102671</v>
      </c>
      <c r="J56638" s="1">
        <v>40554</v>
      </c>
      <c r="K56638" t="b">
        <f>IFERROR(VLOOKUP(F56638,english_mapping!A:B,2,FALSE),"NA")</f>
        <v>1</v>
      </c>
      <c r="L56638" t="str">
        <f t="shared" si="884"/>
        <v>Media</v>
      </c>
    </row>
    <row r="56639" spans="1:12" x14ac:dyDescent="0.25">
      <c r="A56639" t="s">
        <v>196059</v>
      </c>
      <c r="B56639" t="s">
        <v>72117</v>
      </c>
      <c r="C56639" t="s">
        <v>196060</v>
      </c>
      <c r="D56639" t="s">
        <v>196061</v>
      </c>
      <c r="E56639" t="s">
        <v>14</v>
      </c>
      <c r="F56639" t="s">
        <v>124</v>
      </c>
      <c r="G56639" t="s">
        <v>3940</v>
      </c>
      <c r="H56639" t="s">
        <v>126</v>
      </c>
      <c r="I56639" t="s">
        <v>3941</v>
      </c>
      <c r="J56639" s="1">
        <v>39091</v>
      </c>
      <c r="K56639" t="b">
        <f>IFERROR(VLOOKUP(F56639,english_mapping!A:B,2,FALSE),"NA")</f>
        <v>1</v>
      </c>
      <c r="L56639" t="str">
        <f t="shared" si="884"/>
        <v>Education</v>
      </c>
    </row>
    <row r="56640" spans="1:12" x14ac:dyDescent="0.25">
      <c r="A56640" t="s">
        <v>196062</v>
      </c>
      <c r="B56640" t="s">
        <v>196063</v>
      </c>
      <c r="C56640" t="s">
        <v>196064</v>
      </c>
      <c r="D56640" t="s">
        <v>56555</v>
      </c>
      <c r="E56640" t="s">
        <v>205</v>
      </c>
      <c r="F56640" t="s">
        <v>462</v>
      </c>
      <c r="G56640">
        <v>48</v>
      </c>
      <c r="H56640" t="s">
        <v>463</v>
      </c>
      <c r="I56640" t="s">
        <v>463</v>
      </c>
      <c r="K56640" t="b">
        <f>IFERROR(VLOOKUP(F56640,english_mapping!A:B,2,FALSE),"NA")</f>
        <v>0</v>
      </c>
      <c r="L56640" t="str">
        <f t="shared" si="884"/>
        <v>Education</v>
      </c>
    </row>
    <row r="56641" spans="1:12" x14ac:dyDescent="0.25">
      <c r="A56641" t="s">
        <v>196065</v>
      </c>
      <c r="B56641" t="s">
        <v>196066</v>
      </c>
      <c r="C56641" t="s">
        <v>196067</v>
      </c>
      <c r="D56641" t="s">
        <v>80755</v>
      </c>
      <c r="E56641" t="s">
        <v>14</v>
      </c>
      <c r="F56641" t="s">
        <v>21</v>
      </c>
      <c r="G56641" t="s">
        <v>101</v>
      </c>
      <c r="H56641" t="s">
        <v>102</v>
      </c>
      <c r="I56641" t="s">
        <v>5448</v>
      </c>
      <c r="J56641" s="1">
        <v>40909</v>
      </c>
      <c r="K56641" t="b">
        <f>IFERROR(VLOOKUP(F56641,english_mapping!A:B,2,FALSE),"NA")</f>
        <v>1</v>
      </c>
      <c r="L56641" t="str">
        <f t="shared" si="884"/>
        <v>All Students</v>
      </c>
    </row>
    <row r="56642" spans="1:12" x14ac:dyDescent="0.25">
      <c r="A56642" t="s">
        <v>196068</v>
      </c>
      <c r="B56642" t="s">
        <v>196069</v>
      </c>
      <c r="C56642" t="s">
        <v>196070</v>
      </c>
      <c r="D56642" t="s">
        <v>130</v>
      </c>
      <c r="E56642" t="s">
        <v>14</v>
      </c>
      <c r="K56642" t="str">
        <f>IFERROR(VLOOKUP(F56642,english_mapping!A:B,2,FALSE),"NA")</f>
        <v>NA</v>
      </c>
      <c r="L56642" t="str">
        <f t="shared" si="884"/>
        <v>Search</v>
      </c>
    </row>
    <row r="56643" spans="1:12" x14ac:dyDescent="0.25">
      <c r="A56643" t="s">
        <v>196071</v>
      </c>
      <c r="B56643" t="s">
        <v>196072</v>
      </c>
      <c r="C56643" t="s">
        <v>196073</v>
      </c>
      <c r="D56643" t="s">
        <v>2381</v>
      </c>
      <c r="E56643" t="s">
        <v>14</v>
      </c>
      <c r="F56643" t="s">
        <v>21</v>
      </c>
      <c r="G56643" t="s">
        <v>1300</v>
      </c>
      <c r="H56643" t="s">
        <v>1301</v>
      </c>
      <c r="I56643" t="s">
        <v>133873</v>
      </c>
      <c r="J56643" s="1">
        <v>41402</v>
      </c>
      <c r="K56643" t="b">
        <f>IFERROR(VLOOKUP(F56643,english_mapping!A:B,2,FALSE),"NA")</f>
        <v>1</v>
      </c>
      <c r="L56643" t="str">
        <f t="shared" si="884"/>
        <v>Consulting</v>
      </c>
    </row>
    <row r="56644" spans="1:12" x14ac:dyDescent="0.25">
      <c r="A56644" t="s">
        <v>196074</v>
      </c>
      <c r="B56644" t="s">
        <v>196075</v>
      </c>
      <c r="C56644" t="s">
        <v>196076</v>
      </c>
      <c r="D56644" t="s">
        <v>196077</v>
      </c>
      <c r="E56644" t="s">
        <v>14</v>
      </c>
      <c r="F56644" t="s">
        <v>21</v>
      </c>
      <c r="G56644" t="s">
        <v>101</v>
      </c>
      <c r="H56644" t="s">
        <v>102</v>
      </c>
      <c r="I56644" t="s">
        <v>103</v>
      </c>
      <c r="J56644" s="1">
        <v>38718</v>
      </c>
      <c r="K56644" t="b">
        <f>IFERROR(VLOOKUP(F56644,english_mapping!A:B,2,FALSE),"NA")</f>
        <v>1</v>
      </c>
      <c r="L56644" t="str">
        <f t="shared" ref="L56644:L56707" si="885">IFERROR(LEFT(D56644,(FIND("|",D56644))-1),D56644)</f>
        <v>Content</v>
      </c>
    </row>
    <row r="56645" spans="1:12" x14ac:dyDescent="0.25">
      <c r="A56645" t="s">
        <v>196078</v>
      </c>
      <c r="B56645" t="s">
        <v>196079</v>
      </c>
      <c r="C56645" t="s">
        <v>196080</v>
      </c>
      <c r="D56645" t="s">
        <v>196081</v>
      </c>
      <c r="E56645" t="s">
        <v>14</v>
      </c>
      <c r="F56645" t="s">
        <v>21</v>
      </c>
      <c r="G56645" t="s">
        <v>285</v>
      </c>
      <c r="H56645" t="s">
        <v>889</v>
      </c>
      <c r="I56645" t="s">
        <v>26552</v>
      </c>
      <c r="J56645" s="1">
        <v>39266</v>
      </c>
      <c r="K56645" t="b">
        <f>IFERROR(VLOOKUP(F56645,english_mapping!A:B,2,FALSE),"NA")</f>
        <v>1</v>
      </c>
      <c r="L56645" t="str">
        <f t="shared" si="885"/>
        <v>EdTech</v>
      </c>
    </row>
    <row r="56646" spans="1:12" x14ac:dyDescent="0.25">
      <c r="A56646" t="s">
        <v>196082</v>
      </c>
      <c r="B56646" t="s">
        <v>196083</v>
      </c>
      <c r="C56646" t="s">
        <v>196084</v>
      </c>
      <c r="D56646" t="s">
        <v>196085</v>
      </c>
      <c r="E56646" t="s">
        <v>14</v>
      </c>
      <c r="F56646" t="s">
        <v>6078</v>
      </c>
      <c r="H56646" t="s">
        <v>18891</v>
      </c>
      <c r="I56646" t="s">
        <v>18892</v>
      </c>
      <c r="J56646" s="1">
        <v>40852</v>
      </c>
      <c r="K56646" t="b">
        <f>IFERROR(VLOOKUP(F56646,english_mapping!A:B,2,FALSE),"NA")</f>
        <v>0</v>
      </c>
      <c r="L56646" t="str">
        <f t="shared" si="885"/>
        <v>Education</v>
      </c>
    </row>
    <row r="56647" spans="1:12" x14ac:dyDescent="0.25">
      <c r="A56647" t="s">
        <v>196086</v>
      </c>
      <c r="B56647" t="s">
        <v>196087</v>
      </c>
      <c r="C56647" t="s">
        <v>196088</v>
      </c>
      <c r="D56647" t="s">
        <v>38</v>
      </c>
      <c r="E56647" t="s">
        <v>14</v>
      </c>
      <c r="F56647" t="s">
        <v>21</v>
      </c>
      <c r="G56647" t="s">
        <v>59</v>
      </c>
      <c r="H56647" t="s">
        <v>60</v>
      </c>
      <c r="I56647" t="s">
        <v>66</v>
      </c>
      <c r="J56647" s="1">
        <v>36161</v>
      </c>
      <c r="K56647" t="b">
        <f>IFERROR(VLOOKUP(F56647,english_mapping!A:B,2,FALSE),"NA")</f>
        <v>1</v>
      </c>
      <c r="L56647" t="str">
        <f t="shared" si="885"/>
        <v>Software</v>
      </c>
    </row>
    <row r="56648" spans="1:12" x14ac:dyDescent="0.25">
      <c r="A56648" t="s">
        <v>196089</v>
      </c>
      <c r="B56648" t="s">
        <v>196090</v>
      </c>
      <c r="C56648" t="s">
        <v>196091</v>
      </c>
      <c r="D56648" t="s">
        <v>196092</v>
      </c>
      <c r="E56648" t="s">
        <v>109</v>
      </c>
      <c r="F56648" t="s">
        <v>21</v>
      </c>
      <c r="G56648" t="s">
        <v>138</v>
      </c>
      <c r="H56648" t="s">
        <v>139</v>
      </c>
      <c r="I56648" t="s">
        <v>139</v>
      </c>
      <c r="J56648" s="1">
        <v>39208</v>
      </c>
      <c r="K56648" t="b">
        <f>IFERROR(VLOOKUP(F56648,english_mapping!A:B,2,FALSE),"NA")</f>
        <v>1</v>
      </c>
      <c r="L56648" t="str">
        <f t="shared" si="885"/>
        <v>All Students</v>
      </c>
    </row>
    <row r="56649" spans="1:12" x14ac:dyDescent="0.25">
      <c r="A56649" t="s">
        <v>196093</v>
      </c>
      <c r="B56649" t="s">
        <v>196094</v>
      </c>
      <c r="C56649" t="s">
        <v>196095</v>
      </c>
      <c r="D56649" t="s">
        <v>196096</v>
      </c>
      <c r="E56649" t="s">
        <v>205</v>
      </c>
      <c r="J56649" s="1">
        <v>39083</v>
      </c>
      <c r="K56649" t="str">
        <f>IFERROR(VLOOKUP(F56649,english_mapping!A:B,2,FALSE),"NA")</f>
        <v>NA</v>
      </c>
      <c r="L56649" t="str">
        <f t="shared" si="885"/>
        <v>Education</v>
      </c>
    </row>
    <row r="56650" spans="1:12" x14ac:dyDescent="0.25">
      <c r="A56650" t="s">
        <v>196097</v>
      </c>
      <c r="B56650" t="s">
        <v>196098</v>
      </c>
      <c r="C56650" t="s">
        <v>196099</v>
      </c>
      <c r="D56650" t="s">
        <v>38</v>
      </c>
      <c r="E56650" t="s">
        <v>14</v>
      </c>
      <c r="F56650" t="s">
        <v>21</v>
      </c>
      <c r="G56650" t="s">
        <v>59</v>
      </c>
      <c r="H56650" t="s">
        <v>90</v>
      </c>
      <c r="I56650" t="s">
        <v>90</v>
      </c>
      <c r="J56650" s="1">
        <v>37622</v>
      </c>
      <c r="K56650" t="b">
        <f>IFERROR(VLOOKUP(F56650,english_mapping!A:B,2,FALSE),"NA")</f>
        <v>1</v>
      </c>
      <c r="L56650" t="str">
        <f t="shared" si="885"/>
        <v>Software</v>
      </c>
    </row>
    <row r="56651" spans="1:12" x14ac:dyDescent="0.25">
      <c r="A56651" t="s">
        <v>196100</v>
      </c>
      <c r="B56651" t="s">
        <v>196101</v>
      </c>
      <c r="C56651" t="s">
        <v>196102</v>
      </c>
      <c r="D56651" t="s">
        <v>196103</v>
      </c>
      <c r="E56651" t="s">
        <v>14</v>
      </c>
      <c r="F56651" t="s">
        <v>21</v>
      </c>
      <c r="G56651" t="s">
        <v>101</v>
      </c>
      <c r="H56651" t="s">
        <v>102</v>
      </c>
      <c r="I56651" t="s">
        <v>103</v>
      </c>
      <c r="J56651" s="1">
        <v>40544</v>
      </c>
      <c r="K56651" t="b">
        <f>IFERROR(VLOOKUP(F56651,english_mapping!A:B,2,FALSE),"NA")</f>
        <v>1</v>
      </c>
      <c r="L56651" t="str">
        <f t="shared" si="885"/>
        <v>Advertising</v>
      </c>
    </row>
    <row r="56652" spans="1:12" x14ac:dyDescent="0.25">
      <c r="A56652" t="s">
        <v>196104</v>
      </c>
      <c r="B56652" t="s">
        <v>196105</v>
      </c>
      <c r="C56652" t="s">
        <v>196106</v>
      </c>
      <c r="D56652" t="s">
        <v>196107</v>
      </c>
      <c r="E56652" t="s">
        <v>14</v>
      </c>
      <c r="F56652" t="s">
        <v>21</v>
      </c>
      <c r="G56652" t="s">
        <v>131</v>
      </c>
      <c r="H56652" t="s">
        <v>132</v>
      </c>
      <c r="I56652" t="s">
        <v>1139</v>
      </c>
      <c r="J56652" t="s">
        <v>87672</v>
      </c>
      <c r="K56652" t="b">
        <f>IFERROR(VLOOKUP(F56652,english_mapping!A:B,2,FALSE),"NA")</f>
        <v>1</v>
      </c>
      <c r="L56652" t="str">
        <f t="shared" si="885"/>
        <v>Marketing Automation</v>
      </c>
    </row>
    <row r="56653" spans="1:12" x14ac:dyDescent="0.25">
      <c r="A56653" t="s">
        <v>196108</v>
      </c>
      <c r="B56653" t="s">
        <v>196109</v>
      </c>
      <c r="C56653" t="s">
        <v>196110</v>
      </c>
      <c r="D56653" t="s">
        <v>2541</v>
      </c>
      <c r="E56653" t="s">
        <v>14</v>
      </c>
      <c r="F56653" t="s">
        <v>21</v>
      </c>
      <c r="G56653" t="s">
        <v>101</v>
      </c>
      <c r="H56653" t="s">
        <v>102</v>
      </c>
      <c r="I56653" t="s">
        <v>103</v>
      </c>
      <c r="J56653" s="1">
        <v>40551</v>
      </c>
      <c r="K56653" t="b">
        <f>IFERROR(VLOOKUP(F56653,english_mapping!A:B,2,FALSE),"NA")</f>
        <v>1</v>
      </c>
      <c r="L56653" t="str">
        <f t="shared" si="885"/>
        <v>Advertising</v>
      </c>
    </row>
    <row r="56654" spans="1:12" x14ac:dyDescent="0.25">
      <c r="A56654" t="s">
        <v>196111</v>
      </c>
      <c r="B56654" t="s">
        <v>196112</v>
      </c>
      <c r="C56654" t="s">
        <v>196113</v>
      </c>
      <c r="D56654" t="s">
        <v>196114</v>
      </c>
      <c r="E56654" t="s">
        <v>109</v>
      </c>
      <c r="F56654" t="s">
        <v>21</v>
      </c>
      <c r="G56654" t="s">
        <v>59</v>
      </c>
      <c r="H56654" t="s">
        <v>60</v>
      </c>
      <c r="I56654" t="s">
        <v>66</v>
      </c>
      <c r="J56654" s="1">
        <v>35707</v>
      </c>
      <c r="K56654" t="b">
        <f>IFERROR(VLOOKUP(F56654,english_mapping!A:B,2,FALSE),"NA")</f>
        <v>1</v>
      </c>
      <c r="L56654" t="str">
        <f t="shared" si="885"/>
        <v>Internet</v>
      </c>
    </row>
    <row r="56655" spans="1:12" x14ac:dyDescent="0.25">
      <c r="A56655" t="s">
        <v>196115</v>
      </c>
      <c r="B56655" t="s">
        <v>196116</v>
      </c>
      <c r="C56655" t="s">
        <v>196117</v>
      </c>
      <c r="D56655" t="s">
        <v>196118</v>
      </c>
      <c r="E56655" t="s">
        <v>14</v>
      </c>
      <c r="F56655" t="s">
        <v>21</v>
      </c>
      <c r="G56655" t="s">
        <v>993</v>
      </c>
      <c r="H56655" t="s">
        <v>994</v>
      </c>
      <c r="I56655" t="s">
        <v>994</v>
      </c>
      <c r="J56655" t="s">
        <v>95550</v>
      </c>
      <c r="K56655" t="b">
        <f>IFERROR(VLOOKUP(F56655,english_mapping!A:B,2,FALSE),"NA")</f>
        <v>1</v>
      </c>
      <c r="L56655" t="str">
        <f t="shared" si="885"/>
        <v>E-Commerce</v>
      </c>
    </row>
    <row r="56656" spans="1:12" x14ac:dyDescent="0.25">
      <c r="A56656" t="s">
        <v>196119</v>
      </c>
      <c r="B56656" t="s">
        <v>196120</v>
      </c>
      <c r="C56656" t="s">
        <v>196121</v>
      </c>
      <c r="D56656" t="s">
        <v>262</v>
      </c>
      <c r="E56656" t="s">
        <v>14</v>
      </c>
      <c r="F56656" t="s">
        <v>21</v>
      </c>
      <c r="G56656" t="s">
        <v>59</v>
      </c>
      <c r="H56656" t="s">
        <v>1249</v>
      </c>
      <c r="I56656" t="s">
        <v>1249</v>
      </c>
      <c r="J56656" s="1">
        <v>39450</v>
      </c>
      <c r="K56656" t="b">
        <f>IFERROR(VLOOKUP(F56656,english_mapping!A:B,2,FALSE),"NA")</f>
        <v>1</v>
      </c>
      <c r="L56656" t="str">
        <f t="shared" si="885"/>
        <v>Enterprise Software</v>
      </c>
    </row>
    <row r="56657" spans="1:12" x14ac:dyDescent="0.25">
      <c r="A56657" t="s">
        <v>196122</v>
      </c>
      <c r="B56657" t="s">
        <v>196123</v>
      </c>
      <c r="C56657" t="s">
        <v>196124</v>
      </c>
      <c r="D56657" t="s">
        <v>196125</v>
      </c>
      <c r="E56657" t="s">
        <v>205</v>
      </c>
      <c r="J56657" s="1">
        <v>39455</v>
      </c>
      <c r="K56657" t="str">
        <f>IFERROR(VLOOKUP(F56657,english_mapping!A:B,2,FALSE),"NA")</f>
        <v>NA</v>
      </c>
      <c r="L56657" t="str">
        <f t="shared" si="885"/>
        <v>Collaboration</v>
      </c>
    </row>
    <row r="56658" spans="1:12" x14ac:dyDescent="0.25">
      <c r="A56658" t="s">
        <v>196126</v>
      </c>
      <c r="B56658" t="s">
        <v>196127</v>
      </c>
      <c r="C56658" t="s">
        <v>196128</v>
      </c>
      <c r="D56658" t="s">
        <v>196129</v>
      </c>
      <c r="E56658" t="s">
        <v>14</v>
      </c>
      <c r="F56658" t="s">
        <v>21</v>
      </c>
      <c r="G56658" t="s">
        <v>101</v>
      </c>
      <c r="H56658" t="s">
        <v>102</v>
      </c>
      <c r="I56658" t="s">
        <v>103</v>
      </c>
      <c r="J56658" t="s">
        <v>34227</v>
      </c>
      <c r="K56658" t="b">
        <f>IFERROR(VLOOKUP(F56658,english_mapping!A:B,2,FALSE),"NA")</f>
        <v>1</v>
      </c>
      <c r="L56658" t="str">
        <f t="shared" si="885"/>
        <v>Curated Web</v>
      </c>
    </row>
    <row r="56659" spans="1:12" x14ac:dyDescent="0.25">
      <c r="A56659" t="s">
        <v>196130</v>
      </c>
      <c r="B56659" t="s">
        <v>196131</v>
      </c>
      <c r="C56659" t="s">
        <v>196132</v>
      </c>
      <c r="D56659" t="s">
        <v>196133</v>
      </c>
      <c r="E56659" t="s">
        <v>14</v>
      </c>
      <c r="F56659" t="s">
        <v>21</v>
      </c>
      <c r="G56659" t="s">
        <v>1428</v>
      </c>
      <c r="H56659" t="s">
        <v>1429</v>
      </c>
      <c r="I56659" t="s">
        <v>1429</v>
      </c>
      <c r="J56659" s="1">
        <v>40554</v>
      </c>
      <c r="K56659" t="b">
        <f>IFERROR(VLOOKUP(F56659,english_mapping!A:B,2,FALSE),"NA")</f>
        <v>1</v>
      </c>
      <c r="L56659" t="str">
        <f t="shared" si="885"/>
        <v>Families</v>
      </c>
    </row>
    <row r="56660" spans="1:12" x14ac:dyDescent="0.25">
      <c r="A56660" t="s">
        <v>196134</v>
      </c>
      <c r="B56660" t="s">
        <v>196135</v>
      </c>
      <c r="C56660" t="s">
        <v>196136</v>
      </c>
      <c r="D56660" t="s">
        <v>572</v>
      </c>
      <c r="E56660" t="s">
        <v>14</v>
      </c>
      <c r="F56660" t="s">
        <v>21</v>
      </c>
      <c r="G56660" t="s">
        <v>101</v>
      </c>
      <c r="H56660" t="s">
        <v>1659</v>
      </c>
      <c r="I56660" t="s">
        <v>196137</v>
      </c>
      <c r="J56660" t="s">
        <v>13691</v>
      </c>
      <c r="K56660" t="b">
        <f>IFERROR(VLOOKUP(F56660,english_mapping!A:B,2,FALSE),"NA")</f>
        <v>1</v>
      </c>
      <c r="L56660" t="str">
        <f t="shared" si="885"/>
        <v>Fitness</v>
      </c>
    </row>
    <row r="56661" spans="1:12" x14ac:dyDescent="0.25">
      <c r="A56661" t="s">
        <v>196138</v>
      </c>
      <c r="B56661" t="s">
        <v>196139</v>
      </c>
      <c r="C56661" t="s">
        <v>196140</v>
      </c>
      <c r="D56661" t="s">
        <v>123</v>
      </c>
      <c r="E56661" t="s">
        <v>14</v>
      </c>
      <c r="F56661" t="s">
        <v>124</v>
      </c>
      <c r="G56661" t="s">
        <v>125</v>
      </c>
      <c r="H56661" t="s">
        <v>126</v>
      </c>
      <c r="I56661" t="s">
        <v>126</v>
      </c>
      <c r="J56661" s="1">
        <v>40909</v>
      </c>
      <c r="K56661" t="b">
        <f>IFERROR(VLOOKUP(F56661,english_mapping!A:B,2,FALSE),"NA")</f>
        <v>1</v>
      </c>
      <c r="L56661" t="str">
        <f t="shared" si="885"/>
        <v>Education</v>
      </c>
    </row>
    <row r="56662" spans="1:12" x14ac:dyDescent="0.25">
      <c r="A56662" t="s">
        <v>196141</v>
      </c>
      <c r="B56662" t="s">
        <v>196142</v>
      </c>
      <c r="C56662" t="s">
        <v>196143</v>
      </c>
      <c r="D56662" t="s">
        <v>196144</v>
      </c>
      <c r="E56662" t="s">
        <v>205</v>
      </c>
      <c r="F56662" t="s">
        <v>2323</v>
      </c>
      <c r="G56662">
        <v>17</v>
      </c>
      <c r="H56662" t="s">
        <v>23133</v>
      </c>
      <c r="I56662" t="s">
        <v>23134</v>
      </c>
      <c r="J56662" s="1">
        <v>40186</v>
      </c>
      <c r="K56662" t="b">
        <f>IFERROR(VLOOKUP(F56662,english_mapping!A:B,2,FALSE),"NA")</f>
        <v>0</v>
      </c>
      <c r="L56662" t="str">
        <f t="shared" si="885"/>
        <v>Android</v>
      </c>
    </row>
    <row r="56663" spans="1:12" x14ac:dyDescent="0.25">
      <c r="A56663" t="s">
        <v>196145</v>
      </c>
      <c r="B56663" t="s">
        <v>196146</v>
      </c>
      <c r="C56663" t="s">
        <v>196147</v>
      </c>
      <c r="D56663" t="s">
        <v>196148</v>
      </c>
      <c r="E56663" t="s">
        <v>14</v>
      </c>
      <c r="J56663" t="s">
        <v>88466</v>
      </c>
      <c r="K56663" t="str">
        <f>IFERROR(VLOOKUP(F56663,english_mapping!A:B,2,FALSE),"NA")</f>
        <v>NA</v>
      </c>
      <c r="L56663" t="str">
        <f t="shared" si="885"/>
        <v>Freemium</v>
      </c>
    </row>
    <row r="56664" spans="1:12" x14ac:dyDescent="0.25">
      <c r="A56664" t="s">
        <v>196149</v>
      </c>
      <c r="B56664" t="s">
        <v>196150</v>
      </c>
      <c r="C56664" t="s">
        <v>196151</v>
      </c>
      <c r="D56664" t="s">
        <v>196152</v>
      </c>
      <c r="E56664" t="s">
        <v>205</v>
      </c>
      <c r="F56664" t="s">
        <v>21</v>
      </c>
      <c r="G56664" t="s">
        <v>84</v>
      </c>
      <c r="H56664" t="s">
        <v>598</v>
      </c>
      <c r="I56664" t="s">
        <v>598</v>
      </c>
      <c r="J56664" s="1">
        <v>41640</v>
      </c>
      <c r="K56664" t="b">
        <f>IFERROR(VLOOKUP(F56664,english_mapping!A:B,2,FALSE),"NA")</f>
        <v>1</v>
      </c>
      <c r="L56664" t="str">
        <f t="shared" si="885"/>
        <v>Internet</v>
      </c>
    </row>
    <row r="56665" spans="1:12" x14ac:dyDescent="0.25">
      <c r="A56665" t="s">
        <v>196153</v>
      </c>
      <c r="B56665" t="s">
        <v>196154</v>
      </c>
      <c r="C56665" t="s">
        <v>196155</v>
      </c>
      <c r="D56665" t="s">
        <v>145091</v>
      </c>
      <c r="E56665" t="s">
        <v>14</v>
      </c>
      <c r="F56665" t="s">
        <v>408</v>
      </c>
      <c r="G56665">
        <v>40</v>
      </c>
      <c r="H56665" t="s">
        <v>1001</v>
      </c>
      <c r="I56665" t="s">
        <v>1001</v>
      </c>
      <c r="K56665" t="b">
        <f>IFERROR(VLOOKUP(F56665,english_mapping!A:B,2,FALSE),"NA")</f>
        <v>0</v>
      </c>
      <c r="L56665" t="str">
        <f t="shared" si="885"/>
        <v>Cloud Computing</v>
      </c>
    </row>
    <row r="56666" spans="1:12" x14ac:dyDescent="0.25">
      <c r="A56666" t="s">
        <v>196156</v>
      </c>
      <c r="B56666" t="s">
        <v>196157</v>
      </c>
      <c r="C56666" t="s">
        <v>196158</v>
      </c>
      <c r="D56666" t="s">
        <v>196159</v>
      </c>
      <c r="E56666" t="s">
        <v>14</v>
      </c>
      <c r="F56666" t="s">
        <v>124</v>
      </c>
      <c r="G56666" t="s">
        <v>125</v>
      </c>
      <c r="H56666" t="s">
        <v>126</v>
      </c>
      <c r="I56666" t="s">
        <v>126</v>
      </c>
      <c r="J56666" s="1">
        <v>41640</v>
      </c>
      <c r="K56666" t="b">
        <f>IFERROR(VLOOKUP(F56666,english_mapping!A:B,2,FALSE),"NA")</f>
        <v>1</v>
      </c>
      <c r="L56666" t="str">
        <f t="shared" si="885"/>
        <v>Clean Technology</v>
      </c>
    </row>
    <row r="56667" spans="1:12" x14ac:dyDescent="0.25">
      <c r="A56667" t="s">
        <v>196160</v>
      </c>
      <c r="B56667" t="s">
        <v>196161</v>
      </c>
      <c r="C56667" t="s">
        <v>196162</v>
      </c>
      <c r="D56667" t="s">
        <v>34713</v>
      </c>
      <c r="E56667" t="s">
        <v>14</v>
      </c>
      <c r="F56667" t="s">
        <v>21</v>
      </c>
      <c r="G56667" t="s">
        <v>59</v>
      </c>
      <c r="H56667" t="s">
        <v>90</v>
      </c>
      <c r="I56667" t="s">
        <v>90</v>
      </c>
      <c r="J56667" t="s">
        <v>70283</v>
      </c>
      <c r="K56667" t="b">
        <f>IFERROR(VLOOKUP(F56667,english_mapping!A:B,2,FALSE),"NA")</f>
        <v>1</v>
      </c>
      <c r="L56667" t="str">
        <f t="shared" si="885"/>
        <v>All Students</v>
      </c>
    </row>
    <row r="56668" spans="1:12" x14ac:dyDescent="0.25">
      <c r="A56668" t="s">
        <v>196163</v>
      </c>
      <c r="B56668" t="s">
        <v>196164</v>
      </c>
      <c r="C56668" t="s">
        <v>196165</v>
      </c>
      <c r="D56668" t="s">
        <v>28573</v>
      </c>
      <c r="E56668" t="s">
        <v>14</v>
      </c>
      <c r="F56668" t="s">
        <v>712</v>
      </c>
      <c r="G56668">
        <v>5</v>
      </c>
      <c r="H56668" t="s">
        <v>713</v>
      </c>
      <c r="I56668" t="s">
        <v>3525</v>
      </c>
      <c r="J56668" s="1">
        <v>41640</v>
      </c>
      <c r="K56668" t="b">
        <f>IFERROR(VLOOKUP(F56668,english_mapping!A:B,2,FALSE),"NA")</f>
        <v>0</v>
      </c>
      <c r="L56668" t="str">
        <f t="shared" si="885"/>
        <v>Cyber Security</v>
      </c>
    </row>
    <row r="56669" spans="1:12" x14ac:dyDescent="0.25">
      <c r="A56669" t="s">
        <v>196166</v>
      </c>
      <c r="B56669" t="s">
        <v>196167</v>
      </c>
      <c r="C56669" t="s">
        <v>196168</v>
      </c>
      <c r="D56669" t="s">
        <v>70</v>
      </c>
      <c r="E56669" t="s">
        <v>14</v>
      </c>
      <c r="F56669" t="s">
        <v>21</v>
      </c>
      <c r="G56669" t="s">
        <v>59</v>
      </c>
      <c r="H56669" t="s">
        <v>60</v>
      </c>
      <c r="I56669" t="s">
        <v>5601</v>
      </c>
      <c r="J56669" t="s">
        <v>128169</v>
      </c>
      <c r="K56669" t="b">
        <f>IFERROR(VLOOKUP(F56669,english_mapping!A:B,2,FALSE),"NA")</f>
        <v>1</v>
      </c>
      <c r="L56669" t="str">
        <f t="shared" si="885"/>
        <v>E-Commerce</v>
      </c>
    </row>
    <row r="56670" spans="1:12" x14ac:dyDescent="0.25">
      <c r="A56670" t="s">
        <v>196169</v>
      </c>
      <c r="B56670" t="s">
        <v>196170</v>
      </c>
      <c r="C56670" t="s">
        <v>196171</v>
      </c>
      <c r="D56670" t="s">
        <v>196172</v>
      </c>
      <c r="E56670" t="s">
        <v>14</v>
      </c>
      <c r="F56670" t="s">
        <v>274</v>
      </c>
      <c r="G56670">
        <v>18</v>
      </c>
      <c r="H56670" t="s">
        <v>275</v>
      </c>
      <c r="I56670" t="s">
        <v>55874</v>
      </c>
      <c r="J56670" s="1">
        <v>41285</v>
      </c>
      <c r="K56670" t="b">
        <f>IFERROR(VLOOKUP(F56670,english_mapping!A:B,2,FALSE),"NA")</f>
        <v>0</v>
      </c>
      <c r="L56670" t="str">
        <f t="shared" si="885"/>
        <v>Internet Marketing</v>
      </c>
    </row>
    <row r="56671" spans="1:12" x14ac:dyDescent="0.25">
      <c r="A56671" t="s">
        <v>196173</v>
      </c>
      <c r="B56671" t="s">
        <v>196174</v>
      </c>
      <c r="C56671" t="s">
        <v>196175</v>
      </c>
      <c r="D56671" t="s">
        <v>2250</v>
      </c>
      <c r="E56671" t="s">
        <v>14</v>
      </c>
      <c r="F56671" t="s">
        <v>33</v>
      </c>
      <c r="G56671">
        <v>23</v>
      </c>
      <c r="H56671" t="s">
        <v>179</v>
      </c>
      <c r="I56671" t="s">
        <v>179</v>
      </c>
      <c r="J56671" s="1">
        <v>41275</v>
      </c>
      <c r="K56671" t="b">
        <f>IFERROR(VLOOKUP(F56671,english_mapping!A:B,2,FALSE),"NA")</f>
        <v>0</v>
      </c>
      <c r="L56671" t="str">
        <f t="shared" si="885"/>
        <v>Apps</v>
      </c>
    </row>
    <row r="56672" spans="1:12" x14ac:dyDescent="0.25">
      <c r="A56672" t="s">
        <v>196176</v>
      </c>
      <c r="B56672" t="s">
        <v>196177</v>
      </c>
      <c r="C56672" t="s">
        <v>196178</v>
      </c>
      <c r="D56672" t="s">
        <v>70</v>
      </c>
      <c r="E56672" t="s">
        <v>14</v>
      </c>
      <c r="F56672" t="s">
        <v>52</v>
      </c>
      <c r="G56672" t="s">
        <v>200</v>
      </c>
      <c r="H56672" t="s">
        <v>201</v>
      </c>
      <c r="I56672" t="s">
        <v>201</v>
      </c>
      <c r="J56672" t="s">
        <v>196179</v>
      </c>
      <c r="K56672" t="b">
        <f>IFERROR(VLOOKUP(F56672,english_mapping!A:B,2,FALSE),"NA")</f>
        <v>1</v>
      </c>
      <c r="L56672" t="str">
        <f t="shared" si="885"/>
        <v>E-Commerce</v>
      </c>
    </row>
    <row r="56673" spans="1:12" x14ac:dyDescent="0.25">
      <c r="A56673" t="s">
        <v>196180</v>
      </c>
      <c r="B56673" t="s">
        <v>196181</v>
      </c>
      <c r="C56673" t="s">
        <v>196182</v>
      </c>
      <c r="D56673" t="s">
        <v>123</v>
      </c>
      <c r="E56673" t="s">
        <v>14</v>
      </c>
      <c r="F56673" t="s">
        <v>21</v>
      </c>
      <c r="G56673" t="s">
        <v>206</v>
      </c>
      <c r="H56673" t="s">
        <v>858</v>
      </c>
      <c r="I56673" t="s">
        <v>859</v>
      </c>
      <c r="J56673" s="1">
        <v>36892</v>
      </c>
      <c r="K56673" t="b">
        <f>IFERROR(VLOOKUP(F56673,english_mapping!A:B,2,FALSE),"NA")</f>
        <v>1</v>
      </c>
      <c r="L56673" t="str">
        <f t="shared" si="885"/>
        <v>Education</v>
      </c>
    </row>
    <row r="56674" spans="1:12" x14ac:dyDescent="0.25">
      <c r="A56674" t="s">
        <v>196183</v>
      </c>
      <c r="B56674" t="s">
        <v>196184</v>
      </c>
      <c r="C56674" t="s">
        <v>196185</v>
      </c>
      <c r="D56674" t="s">
        <v>196186</v>
      </c>
      <c r="E56674" t="s">
        <v>14</v>
      </c>
      <c r="F56674" t="s">
        <v>124</v>
      </c>
      <c r="G56674" t="s">
        <v>125</v>
      </c>
      <c r="H56674" t="s">
        <v>126</v>
      </c>
      <c r="I56674" t="s">
        <v>126</v>
      </c>
      <c r="J56674" s="1">
        <v>39456</v>
      </c>
      <c r="K56674" t="b">
        <f>IFERROR(VLOOKUP(F56674,english_mapping!A:B,2,FALSE),"NA")</f>
        <v>1</v>
      </c>
      <c r="L56674" t="str">
        <f t="shared" si="885"/>
        <v>Communities</v>
      </c>
    </row>
    <row r="56675" spans="1:12" x14ac:dyDescent="0.25">
      <c r="A56675" t="s">
        <v>196187</v>
      </c>
      <c r="B56675" t="s">
        <v>196188</v>
      </c>
      <c r="C56675" t="s">
        <v>196189</v>
      </c>
      <c r="E56675" t="s">
        <v>14</v>
      </c>
      <c r="F56675" t="s">
        <v>124</v>
      </c>
      <c r="G56675" t="s">
        <v>7105</v>
      </c>
      <c r="H56675" t="s">
        <v>3296</v>
      </c>
      <c r="I56675" t="s">
        <v>507</v>
      </c>
      <c r="J56675" s="1">
        <v>42012</v>
      </c>
      <c r="K56675" t="b">
        <f>IFERROR(VLOOKUP(F56675,english_mapping!A:B,2,FALSE),"NA")</f>
        <v>1</v>
      </c>
      <c r="L56675">
        <f t="shared" si="885"/>
        <v>0</v>
      </c>
    </row>
    <row r="56676" spans="1:12" x14ac:dyDescent="0.25">
      <c r="A56676" t="s">
        <v>196190</v>
      </c>
      <c r="B56676" t="s">
        <v>196191</v>
      </c>
      <c r="C56676" t="s">
        <v>196192</v>
      </c>
      <c r="D56676" t="s">
        <v>196193</v>
      </c>
      <c r="E56676" t="s">
        <v>14</v>
      </c>
      <c r="F56676" t="s">
        <v>484</v>
      </c>
      <c r="H56676" t="s">
        <v>485</v>
      </c>
      <c r="I56676" t="s">
        <v>485</v>
      </c>
      <c r="J56676" t="s">
        <v>196194</v>
      </c>
      <c r="K56676" t="b">
        <f>IFERROR(VLOOKUP(F56676,english_mapping!A:B,2,FALSE),"NA")</f>
        <v>1</v>
      </c>
      <c r="L56676" t="str">
        <f t="shared" si="885"/>
        <v>All Students</v>
      </c>
    </row>
    <row r="56677" spans="1:12" x14ac:dyDescent="0.25">
      <c r="A56677" t="s">
        <v>196195</v>
      </c>
      <c r="B56677" t="s">
        <v>196196</v>
      </c>
      <c r="C56677" t="s">
        <v>196197</v>
      </c>
      <c r="D56677" t="s">
        <v>273</v>
      </c>
      <c r="E56677" t="s">
        <v>14</v>
      </c>
      <c r="F56677" t="s">
        <v>875</v>
      </c>
      <c r="G56677" t="s">
        <v>2191</v>
      </c>
      <c r="H56677" t="s">
        <v>2192</v>
      </c>
      <c r="I56677" t="s">
        <v>2192</v>
      </c>
      <c r="J56677" s="1">
        <v>41275</v>
      </c>
      <c r="K56677" t="b">
        <f>IFERROR(VLOOKUP(F56677,english_mapping!A:B,2,FALSE),"NA")</f>
        <v>1</v>
      </c>
      <c r="L56677" t="str">
        <f t="shared" si="885"/>
        <v>Sports</v>
      </c>
    </row>
    <row r="56678" spans="1:12" x14ac:dyDescent="0.25">
      <c r="A56678" t="s">
        <v>196198</v>
      </c>
      <c r="B56678" t="s">
        <v>196199</v>
      </c>
      <c r="C56678" t="s">
        <v>196200</v>
      </c>
      <c r="D56678" t="s">
        <v>196201</v>
      </c>
      <c r="E56678" t="s">
        <v>14</v>
      </c>
      <c r="F56678" t="s">
        <v>634</v>
      </c>
      <c r="G56678">
        <v>8</v>
      </c>
      <c r="H56678" t="s">
        <v>898</v>
      </c>
      <c r="I56678" t="s">
        <v>44039</v>
      </c>
      <c r="J56678" s="1">
        <v>40915</v>
      </c>
      <c r="K56678" t="b">
        <f>IFERROR(VLOOKUP(F56678,english_mapping!A:B,2,FALSE),"NA")</f>
        <v>0</v>
      </c>
      <c r="L56678" t="str">
        <f t="shared" si="885"/>
        <v>CRM</v>
      </c>
    </row>
    <row r="56679" spans="1:12" x14ac:dyDescent="0.25">
      <c r="A56679" t="s">
        <v>196202</v>
      </c>
      <c r="B56679" t="s">
        <v>196203</v>
      </c>
      <c r="C56679" t="s">
        <v>196204</v>
      </c>
      <c r="D56679" t="s">
        <v>2381</v>
      </c>
      <c r="E56679" t="s">
        <v>14</v>
      </c>
      <c r="F56679" t="s">
        <v>15</v>
      </c>
      <c r="G56679">
        <v>19</v>
      </c>
      <c r="H56679" t="s">
        <v>479</v>
      </c>
      <c r="I56679" t="s">
        <v>12216</v>
      </c>
      <c r="K56679" t="b">
        <f>IFERROR(VLOOKUP(F56679,english_mapping!A:B,2,FALSE),"NA")</f>
        <v>1</v>
      </c>
      <c r="L56679" t="str">
        <f t="shared" si="885"/>
        <v>Consulting</v>
      </c>
    </row>
    <row r="56680" spans="1:12" x14ac:dyDescent="0.25">
      <c r="A56680" t="s">
        <v>196205</v>
      </c>
      <c r="B56680" t="s">
        <v>196206</v>
      </c>
      <c r="C56680" t="s">
        <v>196207</v>
      </c>
      <c r="D56680" t="s">
        <v>3816</v>
      </c>
      <c r="E56680" t="s">
        <v>14</v>
      </c>
      <c r="F56680" t="s">
        <v>21</v>
      </c>
      <c r="G56680" t="s">
        <v>1428</v>
      </c>
      <c r="H56680" t="s">
        <v>1429</v>
      </c>
      <c r="I56680" t="s">
        <v>1429</v>
      </c>
      <c r="J56680" s="1">
        <v>36892</v>
      </c>
      <c r="K56680" t="b">
        <f>IFERROR(VLOOKUP(F56680,english_mapping!A:B,2,FALSE),"NA")</f>
        <v>1</v>
      </c>
      <c r="L56680" t="str">
        <f t="shared" si="885"/>
        <v>Biotechnology</v>
      </c>
    </row>
    <row r="56681" spans="1:12" x14ac:dyDescent="0.25">
      <c r="A56681" t="s">
        <v>196208</v>
      </c>
      <c r="B56681" t="s">
        <v>196209</v>
      </c>
      <c r="C56681" t="s">
        <v>196210</v>
      </c>
      <c r="D56681" t="s">
        <v>196211</v>
      </c>
      <c r="E56681" t="s">
        <v>14</v>
      </c>
      <c r="F56681" t="s">
        <v>21</v>
      </c>
      <c r="G56681" t="s">
        <v>993</v>
      </c>
      <c r="H56681" t="s">
        <v>994</v>
      </c>
      <c r="I56681" t="s">
        <v>994</v>
      </c>
      <c r="J56681" s="1">
        <v>40181</v>
      </c>
      <c r="K56681" t="b">
        <f>IFERROR(VLOOKUP(F56681,english_mapping!A:B,2,FALSE),"NA")</f>
        <v>1</v>
      </c>
      <c r="L56681" t="str">
        <f t="shared" si="885"/>
        <v>B2B</v>
      </c>
    </row>
    <row r="56682" spans="1:12" x14ac:dyDescent="0.25">
      <c r="A56682" t="s">
        <v>196212</v>
      </c>
      <c r="B56682" t="s">
        <v>196213</v>
      </c>
      <c r="C56682" t="s">
        <v>196214</v>
      </c>
      <c r="D56682" t="s">
        <v>196215</v>
      </c>
      <c r="E56682" t="s">
        <v>14</v>
      </c>
      <c r="J56682" s="1">
        <v>41640</v>
      </c>
      <c r="K56682" t="str">
        <f>IFERROR(VLOOKUP(F56682,english_mapping!A:B,2,FALSE),"NA")</f>
        <v>NA</v>
      </c>
      <c r="L56682" t="str">
        <f t="shared" si="885"/>
        <v>Collaboration</v>
      </c>
    </row>
    <row r="56683" spans="1:12" x14ac:dyDescent="0.25">
      <c r="A56683" t="s">
        <v>196216</v>
      </c>
      <c r="B56683" t="s">
        <v>196217</v>
      </c>
      <c r="C56683" t="s">
        <v>196218</v>
      </c>
      <c r="D56683" t="s">
        <v>32</v>
      </c>
      <c r="E56683" t="s">
        <v>205</v>
      </c>
      <c r="F56683" t="s">
        <v>462</v>
      </c>
      <c r="G56683">
        <v>48</v>
      </c>
      <c r="H56683" t="s">
        <v>463</v>
      </c>
      <c r="I56683" t="s">
        <v>463</v>
      </c>
      <c r="J56683" s="1">
        <v>40544</v>
      </c>
      <c r="K56683" t="b">
        <f>IFERROR(VLOOKUP(F56683,english_mapping!A:B,2,FALSE),"NA")</f>
        <v>0</v>
      </c>
      <c r="L56683" t="str">
        <f t="shared" si="885"/>
        <v>Curated Web</v>
      </c>
    </row>
    <row r="56684" spans="1:12" x14ac:dyDescent="0.25">
      <c r="A56684" t="s">
        <v>196219</v>
      </c>
      <c r="B56684" t="s">
        <v>196220</v>
      </c>
      <c r="C56684" t="s">
        <v>196221</v>
      </c>
      <c r="D56684" t="s">
        <v>45</v>
      </c>
      <c r="E56684" t="s">
        <v>14</v>
      </c>
      <c r="K56684" t="str">
        <f>IFERROR(VLOOKUP(F56684,english_mapping!A:B,2,FALSE),"NA")</f>
        <v>NA</v>
      </c>
      <c r="L56684" t="str">
        <f t="shared" si="885"/>
        <v>Games</v>
      </c>
    </row>
    <row r="56685" spans="1:12" x14ac:dyDescent="0.25">
      <c r="A56685" t="s">
        <v>196222</v>
      </c>
      <c r="B56685" t="s">
        <v>196223</v>
      </c>
      <c r="C56685" t="s">
        <v>196224</v>
      </c>
      <c r="D56685" t="s">
        <v>32</v>
      </c>
      <c r="E56685" t="s">
        <v>14</v>
      </c>
      <c r="F56685" t="s">
        <v>52</v>
      </c>
      <c r="G56685" t="s">
        <v>53</v>
      </c>
      <c r="H56685" t="s">
        <v>54</v>
      </c>
      <c r="I56685" t="s">
        <v>54</v>
      </c>
      <c r="J56685" s="1">
        <v>38718</v>
      </c>
      <c r="K56685" t="b">
        <f>IFERROR(VLOOKUP(F56685,english_mapping!A:B,2,FALSE),"NA")</f>
        <v>1</v>
      </c>
      <c r="L56685" t="str">
        <f t="shared" si="885"/>
        <v>Curated Web</v>
      </c>
    </row>
    <row r="56686" spans="1:12" x14ac:dyDescent="0.25">
      <c r="A56686" t="s">
        <v>196225</v>
      </c>
      <c r="B56686" t="s">
        <v>196226</v>
      </c>
      <c r="C56686" t="s">
        <v>196227</v>
      </c>
      <c r="D56686" t="s">
        <v>7991</v>
      </c>
      <c r="E56686" t="s">
        <v>14</v>
      </c>
      <c r="F56686" t="s">
        <v>21</v>
      </c>
      <c r="G56686" t="s">
        <v>59</v>
      </c>
      <c r="H56686" t="s">
        <v>60</v>
      </c>
      <c r="I56686" t="s">
        <v>3290</v>
      </c>
      <c r="J56686" t="s">
        <v>196228</v>
      </c>
      <c r="K56686" t="b">
        <f>IFERROR(VLOOKUP(F56686,english_mapping!A:B,2,FALSE),"NA")</f>
        <v>1</v>
      </c>
      <c r="L56686" t="str">
        <f t="shared" si="885"/>
        <v>Legal</v>
      </c>
    </row>
    <row r="56687" spans="1:12" x14ac:dyDescent="0.25">
      <c r="A56687" t="s">
        <v>196229</v>
      </c>
      <c r="B56687" t="s">
        <v>196230</v>
      </c>
      <c r="C56687" t="s">
        <v>196231</v>
      </c>
      <c r="E56687" t="s">
        <v>14</v>
      </c>
      <c r="K56687" t="str">
        <f>IFERROR(VLOOKUP(F56687,english_mapping!A:B,2,FALSE),"NA")</f>
        <v>NA</v>
      </c>
      <c r="L56687">
        <f t="shared" si="885"/>
        <v>0</v>
      </c>
    </row>
    <row r="56688" spans="1:12" x14ac:dyDescent="0.25">
      <c r="A56688" t="s">
        <v>196232</v>
      </c>
      <c r="B56688" t="s">
        <v>196233</v>
      </c>
      <c r="C56688" t="s">
        <v>196234</v>
      </c>
      <c r="D56688" t="s">
        <v>1409</v>
      </c>
      <c r="E56688" t="s">
        <v>14</v>
      </c>
      <c r="F56688" t="s">
        <v>124</v>
      </c>
      <c r="G56688" t="s">
        <v>125</v>
      </c>
      <c r="H56688" t="s">
        <v>126</v>
      </c>
      <c r="I56688" t="s">
        <v>126</v>
      </c>
      <c r="J56688" s="1">
        <v>41275</v>
      </c>
      <c r="K56688" t="b">
        <f>IFERROR(VLOOKUP(F56688,english_mapping!A:B,2,FALSE),"NA")</f>
        <v>1</v>
      </c>
      <c r="L56688" t="str">
        <f t="shared" si="885"/>
        <v>Music</v>
      </c>
    </row>
    <row r="56689" spans="1:12" x14ac:dyDescent="0.25">
      <c r="A56689" t="s">
        <v>196235</v>
      </c>
      <c r="B56689" t="s">
        <v>196236</v>
      </c>
      <c r="C56689" t="s">
        <v>196237</v>
      </c>
      <c r="D56689" t="s">
        <v>196238</v>
      </c>
      <c r="E56689" t="s">
        <v>14</v>
      </c>
      <c r="F56689" t="s">
        <v>71</v>
      </c>
      <c r="G56689">
        <v>12</v>
      </c>
      <c r="H56689" t="s">
        <v>72</v>
      </c>
      <c r="I56689" t="s">
        <v>72</v>
      </c>
      <c r="J56689" s="1">
        <v>41399</v>
      </c>
      <c r="K56689" t="b">
        <f>IFERROR(VLOOKUP(F56689,english_mapping!A:B,2,FALSE),"NA")</f>
        <v>0</v>
      </c>
      <c r="L56689" t="str">
        <f t="shared" si="885"/>
        <v>Mobile Health</v>
      </c>
    </row>
    <row r="56690" spans="1:12" x14ac:dyDescent="0.25">
      <c r="A56690" t="s">
        <v>196239</v>
      </c>
      <c r="B56690" t="s">
        <v>196240</v>
      </c>
      <c r="C56690" t="s">
        <v>196241</v>
      </c>
      <c r="D56690" t="s">
        <v>65</v>
      </c>
      <c r="E56690" t="s">
        <v>14</v>
      </c>
      <c r="F56690" t="s">
        <v>21</v>
      </c>
      <c r="G56690" t="s">
        <v>822</v>
      </c>
      <c r="H56690" t="s">
        <v>823</v>
      </c>
      <c r="I56690" t="s">
        <v>824</v>
      </c>
      <c r="J56690" s="1">
        <v>39818</v>
      </c>
      <c r="K56690" t="b">
        <f>IFERROR(VLOOKUP(F56690,english_mapping!A:B,2,FALSE),"NA")</f>
        <v>1</v>
      </c>
      <c r="L56690" t="str">
        <f t="shared" si="885"/>
        <v>Mobile</v>
      </c>
    </row>
    <row r="56691" spans="1:12" x14ac:dyDescent="0.25">
      <c r="A56691" t="s">
        <v>196242</v>
      </c>
      <c r="B56691" t="s">
        <v>196243</v>
      </c>
      <c r="C56691" t="s">
        <v>196244</v>
      </c>
      <c r="D56691" t="s">
        <v>196245</v>
      </c>
      <c r="E56691" t="s">
        <v>205</v>
      </c>
      <c r="F56691" t="s">
        <v>220</v>
      </c>
      <c r="G56691">
        <v>7</v>
      </c>
      <c r="H56691" t="s">
        <v>292</v>
      </c>
      <c r="I56691" t="s">
        <v>292</v>
      </c>
      <c r="J56691" s="1">
        <v>41366</v>
      </c>
      <c r="K56691" t="b">
        <f>IFERROR(VLOOKUP(F56691,english_mapping!A:B,2,FALSE),"NA")</f>
        <v>1</v>
      </c>
      <c r="L56691" t="str">
        <f t="shared" si="885"/>
        <v>Business Development</v>
      </c>
    </row>
    <row r="56692" spans="1:12" x14ac:dyDescent="0.25">
      <c r="A56692" t="s">
        <v>196246</v>
      </c>
      <c r="B56692" t="s">
        <v>196247</v>
      </c>
      <c r="C56692" t="s">
        <v>196248</v>
      </c>
      <c r="D56692" t="s">
        <v>32</v>
      </c>
      <c r="E56692" t="s">
        <v>205</v>
      </c>
      <c r="F56692" t="s">
        <v>21</v>
      </c>
      <c r="G56692" t="s">
        <v>1360</v>
      </c>
      <c r="H56692" t="s">
        <v>1361</v>
      </c>
      <c r="I56692" t="s">
        <v>7002</v>
      </c>
      <c r="J56692" s="1">
        <v>39002</v>
      </c>
      <c r="K56692" t="b">
        <f>IFERROR(VLOOKUP(F56692,english_mapping!A:B,2,FALSE),"NA")</f>
        <v>1</v>
      </c>
      <c r="L56692" t="str">
        <f t="shared" si="885"/>
        <v>Curated Web</v>
      </c>
    </row>
    <row r="56693" spans="1:12" x14ac:dyDescent="0.25">
      <c r="A56693" t="s">
        <v>196249</v>
      </c>
      <c r="B56693" t="s">
        <v>196250</v>
      </c>
      <c r="C56693" t="s">
        <v>196251</v>
      </c>
      <c r="D56693" t="s">
        <v>65</v>
      </c>
      <c r="E56693" t="s">
        <v>14</v>
      </c>
      <c r="F56693" t="s">
        <v>33</v>
      </c>
      <c r="G56693">
        <v>22</v>
      </c>
      <c r="H56693" t="s">
        <v>34</v>
      </c>
      <c r="I56693" t="s">
        <v>34</v>
      </c>
      <c r="J56693" s="1">
        <v>35806</v>
      </c>
      <c r="K56693" t="b">
        <f>IFERROR(VLOOKUP(F56693,english_mapping!A:B,2,FALSE),"NA")</f>
        <v>0</v>
      </c>
      <c r="L56693" t="str">
        <f t="shared" si="885"/>
        <v>Mobile</v>
      </c>
    </row>
    <row r="56694" spans="1:12" x14ac:dyDescent="0.25">
      <c r="A56694" t="s">
        <v>196252</v>
      </c>
      <c r="B56694" t="s">
        <v>196253</v>
      </c>
      <c r="C56694" t="s">
        <v>196254</v>
      </c>
      <c r="D56694" t="s">
        <v>196255</v>
      </c>
      <c r="E56694" t="s">
        <v>14</v>
      </c>
      <c r="F56694" t="s">
        <v>21</v>
      </c>
      <c r="G56694" t="s">
        <v>285</v>
      </c>
      <c r="H56694" t="s">
        <v>889</v>
      </c>
      <c r="I56694" t="s">
        <v>889</v>
      </c>
      <c r="J56694" s="1">
        <v>39448</v>
      </c>
      <c r="K56694" t="b">
        <f>IFERROR(VLOOKUP(F56694,english_mapping!A:B,2,FALSE),"NA")</f>
        <v>1</v>
      </c>
      <c r="L56694" t="str">
        <f t="shared" si="885"/>
        <v>CRM</v>
      </c>
    </row>
    <row r="56695" spans="1:12" x14ac:dyDescent="0.25">
      <c r="A56695" t="s">
        <v>196256</v>
      </c>
      <c r="B56695" t="s">
        <v>196257</v>
      </c>
      <c r="C56695" t="s">
        <v>196258</v>
      </c>
      <c r="D56695" t="s">
        <v>167064</v>
      </c>
      <c r="E56695" t="s">
        <v>14</v>
      </c>
      <c r="F56695" t="s">
        <v>21</v>
      </c>
      <c r="G56695" t="s">
        <v>117</v>
      </c>
      <c r="H56695" t="s">
        <v>535</v>
      </c>
      <c r="I56695" t="s">
        <v>11356</v>
      </c>
      <c r="J56695" t="s">
        <v>21955</v>
      </c>
      <c r="K56695" t="b">
        <f>IFERROR(VLOOKUP(F56695,english_mapping!A:B,2,FALSE),"NA")</f>
        <v>1</v>
      </c>
      <c r="L56695" t="str">
        <f t="shared" si="885"/>
        <v>Enterprise Software</v>
      </c>
    </row>
    <row r="56696" spans="1:12" x14ac:dyDescent="0.25">
      <c r="A56696" t="s">
        <v>196259</v>
      </c>
      <c r="B56696" t="s">
        <v>196260</v>
      </c>
      <c r="C56696" t="s">
        <v>196261</v>
      </c>
      <c r="D56696" t="s">
        <v>38</v>
      </c>
      <c r="E56696" t="s">
        <v>14</v>
      </c>
      <c r="F56696" t="s">
        <v>21</v>
      </c>
      <c r="G56696" t="s">
        <v>84</v>
      </c>
      <c r="H56696" t="s">
        <v>3647</v>
      </c>
      <c r="I56696" t="s">
        <v>4633</v>
      </c>
      <c r="J56696" s="1">
        <v>38353</v>
      </c>
      <c r="K56696" t="b">
        <f>IFERROR(VLOOKUP(F56696,english_mapping!A:B,2,FALSE),"NA")</f>
        <v>1</v>
      </c>
      <c r="L56696" t="str">
        <f t="shared" si="885"/>
        <v>Software</v>
      </c>
    </row>
    <row r="56697" spans="1:12" x14ac:dyDescent="0.25">
      <c r="A56697" t="s">
        <v>196262</v>
      </c>
      <c r="B56697" t="s">
        <v>196263</v>
      </c>
      <c r="C56697" t="s">
        <v>196264</v>
      </c>
      <c r="D56697" t="s">
        <v>20820</v>
      </c>
      <c r="E56697" t="s">
        <v>701</v>
      </c>
      <c r="F56697" t="s">
        <v>21</v>
      </c>
      <c r="G56697" t="s">
        <v>59</v>
      </c>
      <c r="H56697" t="s">
        <v>1249</v>
      </c>
      <c r="I56697" t="s">
        <v>1249</v>
      </c>
      <c r="J56697" s="1">
        <v>37622</v>
      </c>
      <c r="K56697" t="b">
        <f>IFERROR(VLOOKUP(F56697,english_mapping!A:B,2,FALSE),"NA")</f>
        <v>1</v>
      </c>
      <c r="L56697" t="str">
        <f t="shared" si="885"/>
        <v>Hardware + Software</v>
      </c>
    </row>
    <row r="56698" spans="1:12" x14ac:dyDescent="0.25">
      <c r="A56698" t="s">
        <v>196265</v>
      </c>
      <c r="B56698" t="s">
        <v>196266</v>
      </c>
      <c r="D56698" t="s">
        <v>3039</v>
      </c>
      <c r="E56698" t="s">
        <v>14</v>
      </c>
      <c r="F56698" t="s">
        <v>21</v>
      </c>
      <c r="G56698" t="s">
        <v>1428</v>
      </c>
      <c r="H56698" t="s">
        <v>1429</v>
      </c>
      <c r="I56698" t="s">
        <v>1429</v>
      </c>
      <c r="J56698" s="1">
        <v>39455</v>
      </c>
      <c r="K56698" t="b">
        <f>IFERROR(VLOOKUP(F56698,english_mapping!A:B,2,FALSE),"NA")</f>
        <v>1</v>
      </c>
      <c r="L56698" t="str">
        <f t="shared" si="885"/>
        <v>Medical</v>
      </c>
    </row>
    <row r="56699" spans="1:12" x14ac:dyDescent="0.25">
      <c r="A56699" t="s">
        <v>196267</v>
      </c>
      <c r="B56699" t="s">
        <v>196268</v>
      </c>
      <c r="C56699" t="s">
        <v>196269</v>
      </c>
      <c r="D56699" t="s">
        <v>5587</v>
      </c>
      <c r="E56699" t="s">
        <v>14</v>
      </c>
      <c r="F56699" t="s">
        <v>21</v>
      </c>
      <c r="G56699" t="s">
        <v>77</v>
      </c>
      <c r="H56699" t="s">
        <v>1804</v>
      </c>
      <c r="I56699" t="s">
        <v>1805</v>
      </c>
      <c r="J56699" s="1">
        <v>38353</v>
      </c>
      <c r="K56699" t="b">
        <f>IFERROR(VLOOKUP(F56699,english_mapping!A:B,2,FALSE),"NA")</f>
        <v>1</v>
      </c>
      <c r="L56699" t="str">
        <f t="shared" si="885"/>
        <v>Health Care</v>
      </c>
    </row>
    <row r="56700" spans="1:12" x14ac:dyDescent="0.25">
      <c r="A56700" t="s">
        <v>196270</v>
      </c>
      <c r="B56700" t="s">
        <v>196271</v>
      </c>
      <c r="C56700" t="s">
        <v>196272</v>
      </c>
      <c r="D56700" t="s">
        <v>3563</v>
      </c>
      <c r="E56700" t="s">
        <v>14</v>
      </c>
      <c r="F56700" t="s">
        <v>21</v>
      </c>
      <c r="G56700" t="s">
        <v>434</v>
      </c>
      <c r="H56700" t="s">
        <v>535</v>
      </c>
      <c r="I56700" t="s">
        <v>5457</v>
      </c>
      <c r="J56700" s="1">
        <v>41275</v>
      </c>
      <c r="K56700" t="b">
        <f>IFERROR(VLOOKUP(F56700,english_mapping!A:B,2,FALSE),"NA")</f>
        <v>1</v>
      </c>
      <c r="L56700" t="str">
        <f t="shared" si="885"/>
        <v>Pharmaceuticals</v>
      </c>
    </row>
    <row r="56701" spans="1:12" x14ac:dyDescent="0.25">
      <c r="A56701" t="s">
        <v>196273</v>
      </c>
      <c r="B56701" t="s">
        <v>196274</v>
      </c>
      <c r="C56701" t="s">
        <v>196275</v>
      </c>
      <c r="D56701" t="s">
        <v>178</v>
      </c>
      <c r="E56701" t="s">
        <v>14</v>
      </c>
      <c r="F56701" t="s">
        <v>1087</v>
      </c>
      <c r="G56701">
        <v>16</v>
      </c>
      <c r="H56701" t="s">
        <v>1743</v>
      </c>
      <c r="I56701" t="s">
        <v>1743</v>
      </c>
      <c r="J56701" s="1">
        <v>41640</v>
      </c>
      <c r="K56701" t="b">
        <f>IFERROR(VLOOKUP(F56701,english_mapping!A:B,2,FALSE),"NA")</f>
        <v>0</v>
      </c>
      <c r="L56701" t="str">
        <f t="shared" si="885"/>
        <v>Hospitality</v>
      </c>
    </row>
    <row r="56702" spans="1:12" x14ac:dyDescent="0.25">
      <c r="A56702" t="s">
        <v>196276</v>
      </c>
      <c r="B56702" t="s">
        <v>196277</v>
      </c>
      <c r="C56702" t="s">
        <v>196278</v>
      </c>
      <c r="D56702" t="s">
        <v>196279</v>
      </c>
      <c r="E56702" t="s">
        <v>14</v>
      </c>
      <c r="F56702" t="s">
        <v>21</v>
      </c>
      <c r="G56702" t="s">
        <v>84</v>
      </c>
      <c r="H56702" t="s">
        <v>3647</v>
      </c>
      <c r="I56702" t="s">
        <v>3647</v>
      </c>
      <c r="J56702" s="1">
        <v>40189</v>
      </c>
      <c r="K56702" t="b">
        <f>IFERROR(VLOOKUP(F56702,english_mapping!A:B,2,FALSE),"NA")</f>
        <v>1</v>
      </c>
      <c r="L56702" t="str">
        <f t="shared" si="885"/>
        <v>Restaurants</v>
      </c>
    </row>
    <row r="56703" spans="1:12" x14ac:dyDescent="0.25">
      <c r="A56703" t="s">
        <v>196280</v>
      </c>
      <c r="B56703" t="s">
        <v>196281</v>
      </c>
      <c r="C56703" t="s">
        <v>196282</v>
      </c>
      <c r="D56703" t="s">
        <v>196283</v>
      </c>
      <c r="E56703" t="s">
        <v>14</v>
      </c>
      <c r="F56703" t="s">
        <v>21</v>
      </c>
      <c r="G56703" t="s">
        <v>1105</v>
      </c>
      <c r="H56703" t="s">
        <v>1106</v>
      </c>
      <c r="I56703" t="s">
        <v>1196</v>
      </c>
      <c r="J56703" s="1">
        <v>35431</v>
      </c>
      <c r="K56703" t="b">
        <f>IFERROR(VLOOKUP(F56703,english_mapping!A:B,2,FALSE),"NA")</f>
        <v>1</v>
      </c>
      <c r="L56703" t="str">
        <f t="shared" si="885"/>
        <v>Sensors</v>
      </c>
    </row>
    <row r="56704" spans="1:12" x14ac:dyDescent="0.25">
      <c r="A56704" t="s">
        <v>196284</v>
      </c>
      <c r="B56704" t="s">
        <v>196285</v>
      </c>
      <c r="C56704" t="s">
        <v>196286</v>
      </c>
      <c r="D56704" t="s">
        <v>196287</v>
      </c>
      <c r="E56704" t="s">
        <v>14</v>
      </c>
      <c r="F56704" t="s">
        <v>2880</v>
      </c>
      <c r="G56704">
        <v>3</v>
      </c>
      <c r="H56704" t="s">
        <v>17725</v>
      </c>
      <c r="I56704" t="s">
        <v>17725</v>
      </c>
      <c r="J56704" t="s">
        <v>91326</v>
      </c>
      <c r="K56704" t="b">
        <f>IFERROR(VLOOKUP(F56704,english_mapping!A:B,2,FALSE),"NA")</f>
        <v>0</v>
      </c>
      <c r="L56704" t="str">
        <f t="shared" si="885"/>
        <v>Content</v>
      </c>
    </row>
    <row r="56705" spans="1:12" x14ac:dyDescent="0.25">
      <c r="A56705" t="s">
        <v>196288</v>
      </c>
      <c r="B56705" t="s">
        <v>196289</v>
      </c>
      <c r="C56705" t="s">
        <v>196290</v>
      </c>
      <c r="D56705" t="s">
        <v>196291</v>
      </c>
      <c r="E56705" t="s">
        <v>14</v>
      </c>
      <c r="F56705" t="s">
        <v>408</v>
      </c>
      <c r="G56705">
        <v>32</v>
      </c>
      <c r="H56705" t="s">
        <v>8973</v>
      </c>
      <c r="I56705" t="s">
        <v>8973</v>
      </c>
      <c r="J56705" t="s">
        <v>28726</v>
      </c>
      <c r="K56705" t="b">
        <f>IFERROR(VLOOKUP(F56705,english_mapping!A:B,2,FALSE),"NA")</f>
        <v>0</v>
      </c>
      <c r="L56705" t="str">
        <f t="shared" si="885"/>
        <v>Distributors</v>
      </c>
    </row>
    <row r="56706" spans="1:12" x14ac:dyDescent="0.25">
      <c r="A56706" t="s">
        <v>196292</v>
      </c>
      <c r="B56706" t="s">
        <v>196293</v>
      </c>
      <c r="C56706" t="s">
        <v>196294</v>
      </c>
      <c r="D56706" t="s">
        <v>196295</v>
      </c>
      <c r="E56706" t="s">
        <v>14</v>
      </c>
      <c r="F56706" t="s">
        <v>21</v>
      </c>
      <c r="G56706" t="s">
        <v>993</v>
      </c>
      <c r="H56706" t="s">
        <v>994</v>
      </c>
      <c r="I56706" t="s">
        <v>994</v>
      </c>
      <c r="J56706" s="1">
        <v>38722</v>
      </c>
      <c r="K56706" t="b">
        <f>IFERROR(VLOOKUP(F56706,english_mapping!A:B,2,FALSE),"NA")</f>
        <v>1</v>
      </c>
      <c r="L56706" t="str">
        <f t="shared" si="885"/>
        <v>Angels</v>
      </c>
    </row>
    <row r="56707" spans="1:12" x14ac:dyDescent="0.25">
      <c r="A56707" t="s">
        <v>196296</v>
      </c>
      <c r="B56707" t="s">
        <v>196297</v>
      </c>
      <c r="C56707" t="s">
        <v>196298</v>
      </c>
      <c r="D56707" t="s">
        <v>196299</v>
      </c>
      <c r="E56707" t="s">
        <v>14</v>
      </c>
      <c r="F56707" t="s">
        <v>124</v>
      </c>
      <c r="G56707" t="s">
        <v>125</v>
      </c>
      <c r="H56707" t="s">
        <v>126</v>
      </c>
      <c r="I56707" t="s">
        <v>126</v>
      </c>
      <c r="J56707" s="1">
        <v>41275</v>
      </c>
      <c r="K56707" t="b">
        <f>IFERROR(VLOOKUP(F56707,english_mapping!A:B,2,FALSE),"NA")</f>
        <v>1</v>
      </c>
      <c r="L56707" t="str">
        <f t="shared" si="885"/>
        <v>Blogging Platforms</v>
      </c>
    </row>
    <row r="56708" spans="1:12" x14ac:dyDescent="0.25">
      <c r="A56708" t="s">
        <v>196300</v>
      </c>
      <c r="B56708" t="s">
        <v>196301</v>
      </c>
      <c r="C56708" t="s">
        <v>196302</v>
      </c>
      <c r="D56708" t="s">
        <v>196303</v>
      </c>
      <c r="E56708" t="s">
        <v>14</v>
      </c>
      <c r="F56708" t="s">
        <v>21</v>
      </c>
      <c r="G56708" t="s">
        <v>379</v>
      </c>
      <c r="H56708" t="s">
        <v>380</v>
      </c>
      <c r="I56708" t="s">
        <v>380</v>
      </c>
      <c r="J56708" s="1">
        <v>41067</v>
      </c>
      <c r="K56708" t="b">
        <f>IFERROR(VLOOKUP(F56708,english_mapping!A:B,2,FALSE),"NA")</f>
        <v>1</v>
      </c>
      <c r="L56708" t="str">
        <f t="shared" ref="L56708:L56771" si="886">IFERROR(LEFT(D56708,(FIND("|",D56708))-1),D56708)</f>
        <v>Blogging Platforms</v>
      </c>
    </row>
    <row r="56709" spans="1:12" x14ac:dyDescent="0.25">
      <c r="A56709" t="s">
        <v>196304</v>
      </c>
      <c r="B56709" t="s">
        <v>196305</v>
      </c>
      <c r="C56709" t="s">
        <v>196306</v>
      </c>
      <c r="D56709" t="s">
        <v>47890</v>
      </c>
      <c r="E56709" t="s">
        <v>14</v>
      </c>
      <c r="F56709" t="s">
        <v>484</v>
      </c>
      <c r="H56709" t="s">
        <v>485</v>
      </c>
      <c r="I56709" t="s">
        <v>485</v>
      </c>
      <c r="J56709" s="1">
        <v>40186</v>
      </c>
      <c r="K56709" t="b">
        <f>IFERROR(VLOOKUP(F56709,english_mapping!A:B,2,FALSE),"NA")</f>
        <v>1</v>
      </c>
      <c r="L56709" t="str">
        <f t="shared" si="886"/>
        <v>Media</v>
      </c>
    </row>
    <row r="56710" spans="1:12" x14ac:dyDescent="0.25">
      <c r="A56710" t="s">
        <v>196307</v>
      </c>
      <c r="B56710" t="s">
        <v>196308</v>
      </c>
      <c r="C56710" t="s">
        <v>196309</v>
      </c>
      <c r="D56710" t="s">
        <v>196310</v>
      </c>
      <c r="E56710" t="s">
        <v>14</v>
      </c>
      <c r="F56710" t="s">
        <v>21</v>
      </c>
      <c r="G56710" t="s">
        <v>49206</v>
      </c>
      <c r="H56710" t="s">
        <v>63800</v>
      </c>
      <c r="I56710" t="s">
        <v>196311</v>
      </c>
      <c r="J56710" s="1">
        <v>40549</v>
      </c>
      <c r="K56710" t="b">
        <f>IFERROR(VLOOKUP(F56710,english_mapping!A:B,2,FALSE),"NA")</f>
        <v>1</v>
      </c>
      <c r="L56710" t="str">
        <f t="shared" si="886"/>
        <v>Entrepreneur</v>
      </c>
    </row>
    <row r="56711" spans="1:12" x14ac:dyDescent="0.25">
      <c r="A56711" t="s">
        <v>196312</v>
      </c>
      <c r="B56711" t="s">
        <v>196313</v>
      </c>
      <c r="C56711" t="s">
        <v>196314</v>
      </c>
      <c r="D56711" t="s">
        <v>38</v>
      </c>
      <c r="E56711" t="s">
        <v>205</v>
      </c>
      <c r="F56711" t="s">
        <v>21</v>
      </c>
      <c r="G56711" t="s">
        <v>59</v>
      </c>
      <c r="H56711" t="s">
        <v>60</v>
      </c>
      <c r="I56711" t="s">
        <v>238</v>
      </c>
      <c r="J56711" s="1">
        <v>40544</v>
      </c>
      <c r="K56711" t="b">
        <f>IFERROR(VLOOKUP(F56711,english_mapping!A:B,2,FALSE),"NA")</f>
        <v>1</v>
      </c>
      <c r="L56711" t="str">
        <f t="shared" si="886"/>
        <v>Software</v>
      </c>
    </row>
    <row r="56712" spans="1:12" x14ac:dyDescent="0.25">
      <c r="A56712" t="s">
        <v>196315</v>
      </c>
      <c r="B56712" t="s">
        <v>196316</v>
      </c>
      <c r="C56712" t="s">
        <v>196317</v>
      </c>
      <c r="D56712" t="s">
        <v>38</v>
      </c>
      <c r="E56712" t="s">
        <v>109</v>
      </c>
      <c r="F56712" t="s">
        <v>21</v>
      </c>
      <c r="G56712" t="s">
        <v>434</v>
      </c>
      <c r="H56712" t="s">
        <v>535</v>
      </c>
      <c r="I56712" t="s">
        <v>1687</v>
      </c>
      <c r="J56712" s="1">
        <v>33239</v>
      </c>
      <c r="K56712" t="b">
        <f>IFERROR(VLOOKUP(F56712,english_mapping!A:B,2,FALSE),"NA")</f>
        <v>1</v>
      </c>
      <c r="L56712" t="str">
        <f t="shared" si="886"/>
        <v>Software</v>
      </c>
    </row>
    <row r="56713" spans="1:12" x14ac:dyDescent="0.25">
      <c r="A56713" t="s">
        <v>196318</v>
      </c>
      <c r="B56713" t="s">
        <v>196319</v>
      </c>
      <c r="C56713" t="s">
        <v>196320</v>
      </c>
      <c r="D56713" t="s">
        <v>65</v>
      </c>
      <c r="E56713" t="s">
        <v>14</v>
      </c>
      <c r="K56713" t="str">
        <f>IFERROR(VLOOKUP(F56713,english_mapping!A:B,2,FALSE),"NA")</f>
        <v>NA</v>
      </c>
      <c r="L56713" t="str">
        <f t="shared" si="886"/>
        <v>Mobile</v>
      </c>
    </row>
    <row r="56714" spans="1:12" x14ac:dyDescent="0.25">
      <c r="A56714" t="s">
        <v>196321</v>
      </c>
      <c r="B56714" t="s">
        <v>196322</v>
      </c>
      <c r="C56714" t="s">
        <v>196323</v>
      </c>
      <c r="D56714" t="s">
        <v>38</v>
      </c>
      <c r="E56714" t="s">
        <v>14</v>
      </c>
      <c r="F56714" t="s">
        <v>21</v>
      </c>
      <c r="G56714" t="s">
        <v>101</v>
      </c>
      <c r="H56714" t="s">
        <v>102</v>
      </c>
      <c r="I56714" t="s">
        <v>103</v>
      </c>
      <c r="J56714" s="1">
        <v>41275</v>
      </c>
      <c r="K56714" t="b">
        <f>IFERROR(VLOOKUP(F56714,english_mapping!A:B,2,FALSE),"NA")</f>
        <v>1</v>
      </c>
      <c r="L56714" t="str">
        <f t="shared" si="886"/>
        <v>Software</v>
      </c>
    </row>
    <row r="56715" spans="1:12" x14ac:dyDescent="0.25">
      <c r="A56715" t="s">
        <v>196324</v>
      </c>
      <c r="B56715" t="s">
        <v>196325</v>
      </c>
      <c r="C56715" t="s">
        <v>196326</v>
      </c>
      <c r="D56715" t="s">
        <v>1538</v>
      </c>
      <c r="E56715" t="s">
        <v>14</v>
      </c>
      <c r="F56715" t="s">
        <v>21</v>
      </c>
      <c r="G56715" t="s">
        <v>59</v>
      </c>
      <c r="H56715" t="s">
        <v>60</v>
      </c>
      <c r="I56715" t="s">
        <v>27674</v>
      </c>
      <c r="K56715" t="b">
        <f>IFERROR(VLOOKUP(F56715,english_mapping!A:B,2,FALSE),"NA")</f>
        <v>1</v>
      </c>
      <c r="L56715" t="str">
        <f t="shared" si="886"/>
        <v>Security</v>
      </c>
    </row>
    <row r="56716" spans="1:12" x14ac:dyDescent="0.25">
      <c r="A56716" t="s">
        <v>196327</v>
      </c>
      <c r="B56716" t="s">
        <v>196328</v>
      </c>
      <c r="C56716" t="s">
        <v>196329</v>
      </c>
      <c r="D56716" t="s">
        <v>196330</v>
      </c>
      <c r="E56716" t="s">
        <v>14</v>
      </c>
      <c r="J56716" s="1">
        <v>41458</v>
      </c>
      <c r="K56716" t="str">
        <f>IFERROR(VLOOKUP(F56716,english_mapping!A:B,2,FALSE),"NA")</f>
        <v>NA</v>
      </c>
      <c r="L56716" t="str">
        <f t="shared" si="886"/>
        <v>Collaboration</v>
      </c>
    </row>
    <row r="56717" spans="1:12" x14ac:dyDescent="0.25">
      <c r="A56717" t="s">
        <v>196331</v>
      </c>
      <c r="B56717" t="s">
        <v>196332</v>
      </c>
      <c r="C56717" t="s">
        <v>31063</v>
      </c>
      <c r="D56717" t="s">
        <v>196333</v>
      </c>
      <c r="E56717" t="s">
        <v>14</v>
      </c>
      <c r="F56717" t="s">
        <v>875</v>
      </c>
      <c r="G56717" t="s">
        <v>4297</v>
      </c>
      <c r="H56717" t="s">
        <v>7057</v>
      </c>
      <c r="I56717" t="s">
        <v>196334</v>
      </c>
      <c r="J56717" s="1">
        <v>41913</v>
      </c>
      <c r="K56717" t="b">
        <f>IFERROR(VLOOKUP(F56717,english_mapping!A:B,2,FALSE),"NA")</f>
        <v>1</v>
      </c>
      <c r="L56717" t="str">
        <f t="shared" si="886"/>
        <v>Big Data</v>
      </c>
    </row>
    <row r="56718" spans="1:12" x14ac:dyDescent="0.25">
      <c r="A56718" t="s">
        <v>196335</v>
      </c>
      <c r="B56718" t="s">
        <v>196336</v>
      </c>
      <c r="C56718" t="s">
        <v>196337</v>
      </c>
      <c r="D56718" t="s">
        <v>196338</v>
      </c>
      <c r="E56718" t="s">
        <v>701</v>
      </c>
      <c r="F56718" t="s">
        <v>33</v>
      </c>
      <c r="G56718">
        <v>22</v>
      </c>
      <c r="H56718" t="s">
        <v>34</v>
      </c>
      <c r="I56718" t="s">
        <v>34</v>
      </c>
      <c r="J56718" s="1">
        <v>37257</v>
      </c>
      <c r="K56718" t="b">
        <f>IFERROR(VLOOKUP(F56718,english_mapping!A:B,2,FALSE),"NA")</f>
        <v>0</v>
      </c>
      <c r="L56718" t="str">
        <f t="shared" si="886"/>
        <v>Business Services</v>
      </c>
    </row>
    <row r="56719" spans="1:12" x14ac:dyDescent="0.25">
      <c r="A56719" t="s">
        <v>196339</v>
      </c>
      <c r="B56719" t="s">
        <v>196340</v>
      </c>
      <c r="C56719" t="s">
        <v>196341</v>
      </c>
      <c r="D56719" t="s">
        <v>196342</v>
      </c>
      <c r="E56719" t="s">
        <v>14</v>
      </c>
      <c r="F56719" t="s">
        <v>124</v>
      </c>
      <c r="G56719" t="s">
        <v>2055</v>
      </c>
      <c r="H56719" t="s">
        <v>2056</v>
      </c>
      <c r="I56719" t="s">
        <v>2056</v>
      </c>
      <c r="J56719" s="1">
        <v>41559</v>
      </c>
      <c r="K56719" t="b">
        <f>IFERROR(VLOOKUP(F56719,english_mapping!A:B,2,FALSE),"NA")</f>
        <v>1</v>
      </c>
      <c r="L56719" t="str">
        <f t="shared" si="886"/>
        <v>Artificial Intelligence</v>
      </c>
    </row>
    <row r="56720" spans="1:12" x14ac:dyDescent="0.25">
      <c r="A56720" t="s">
        <v>196343</v>
      </c>
      <c r="B56720" t="s">
        <v>196344</v>
      </c>
      <c r="C56720" t="s">
        <v>196345</v>
      </c>
      <c r="D56720" t="s">
        <v>196346</v>
      </c>
      <c r="E56720" t="s">
        <v>14</v>
      </c>
      <c r="F56720" t="s">
        <v>21</v>
      </c>
      <c r="G56720" t="s">
        <v>101</v>
      </c>
      <c r="H56720" t="s">
        <v>102</v>
      </c>
      <c r="I56720" t="s">
        <v>5448</v>
      </c>
      <c r="J56720" s="1">
        <v>40909</v>
      </c>
      <c r="K56720" t="b">
        <f>IFERROR(VLOOKUP(F56720,english_mapping!A:B,2,FALSE),"NA")</f>
        <v>1</v>
      </c>
      <c r="L56720" t="str">
        <f t="shared" si="886"/>
        <v>Curated Web</v>
      </c>
    </row>
    <row r="56721" spans="1:12" x14ac:dyDescent="0.25">
      <c r="A56721" t="s">
        <v>196347</v>
      </c>
      <c r="B56721" t="s">
        <v>196348</v>
      </c>
      <c r="C56721" t="s">
        <v>196349</v>
      </c>
      <c r="D56721" t="s">
        <v>755</v>
      </c>
      <c r="E56721" t="s">
        <v>109</v>
      </c>
      <c r="F56721" t="s">
        <v>21</v>
      </c>
      <c r="G56721" t="s">
        <v>59</v>
      </c>
      <c r="H56721" t="s">
        <v>90</v>
      </c>
      <c r="I56721" t="s">
        <v>90</v>
      </c>
      <c r="J56721" t="s">
        <v>196350</v>
      </c>
      <c r="K56721" t="b">
        <f>IFERROR(VLOOKUP(F56721,english_mapping!A:B,2,FALSE),"NA")</f>
        <v>1</v>
      </c>
      <c r="L56721" t="str">
        <f t="shared" si="886"/>
        <v>Hardware + Software</v>
      </c>
    </row>
    <row r="56722" spans="1:12" x14ac:dyDescent="0.25">
      <c r="A56722" t="s">
        <v>196351</v>
      </c>
      <c r="B56722" t="s">
        <v>196352</v>
      </c>
      <c r="C56722" t="s">
        <v>196353</v>
      </c>
      <c r="E56722" t="s">
        <v>14</v>
      </c>
      <c r="F56722" t="s">
        <v>408</v>
      </c>
      <c r="G56722">
        <v>19</v>
      </c>
      <c r="H56722" t="s">
        <v>1001</v>
      </c>
      <c r="I56722" t="s">
        <v>17466</v>
      </c>
      <c r="K56722" t="b">
        <f>IFERROR(VLOOKUP(F56722,english_mapping!A:B,2,FALSE),"NA")</f>
        <v>0</v>
      </c>
      <c r="L56722">
        <f t="shared" si="886"/>
        <v>0</v>
      </c>
    </row>
    <row r="56723" spans="1:12" x14ac:dyDescent="0.25">
      <c r="A56723" t="s">
        <v>196354</v>
      </c>
      <c r="B56723" t="s">
        <v>196355</v>
      </c>
      <c r="C56723" t="s">
        <v>196356</v>
      </c>
      <c r="D56723" t="s">
        <v>28745</v>
      </c>
      <c r="E56723" t="s">
        <v>205</v>
      </c>
      <c r="F56723" t="s">
        <v>661</v>
      </c>
      <c r="G56723">
        <v>18</v>
      </c>
      <c r="H56723" t="s">
        <v>9755</v>
      </c>
      <c r="I56723" t="s">
        <v>196357</v>
      </c>
      <c r="K56723" t="b">
        <f>IFERROR(VLOOKUP(F56723,english_mapping!A:B,2,FALSE),"NA")</f>
        <v>0</v>
      </c>
      <c r="L56723" t="str">
        <f t="shared" si="886"/>
        <v>Internet</v>
      </c>
    </row>
    <row r="56724" spans="1:12" x14ac:dyDescent="0.25">
      <c r="A56724" t="s">
        <v>196358</v>
      </c>
      <c r="B56724" t="s">
        <v>196359</v>
      </c>
      <c r="D56724" t="s">
        <v>38</v>
      </c>
      <c r="E56724" t="s">
        <v>14</v>
      </c>
      <c r="F56724" t="s">
        <v>649</v>
      </c>
      <c r="G56724">
        <v>29</v>
      </c>
      <c r="H56724" t="s">
        <v>650</v>
      </c>
      <c r="I56724" t="s">
        <v>1529</v>
      </c>
      <c r="J56724" s="1">
        <v>41917</v>
      </c>
      <c r="K56724" t="b">
        <f>IFERROR(VLOOKUP(F56724,english_mapping!A:B,2,FALSE),"NA")</f>
        <v>1</v>
      </c>
      <c r="L56724" t="str">
        <f t="shared" si="886"/>
        <v>Software</v>
      </c>
    </row>
    <row r="56725" spans="1:12" x14ac:dyDescent="0.25">
      <c r="A56725" t="s">
        <v>196360</v>
      </c>
      <c r="B56725" t="s">
        <v>196361</v>
      </c>
      <c r="C56725" t="s">
        <v>196362</v>
      </c>
      <c r="D56725" t="s">
        <v>1742</v>
      </c>
      <c r="E56725" t="s">
        <v>14</v>
      </c>
      <c r="F56725" t="s">
        <v>21</v>
      </c>
      <c r="G56725" t="s">
        <v>59</v>
      </c>
      <c r="H56725" t="s">
        <v>987</v>
      </c>
      <c r="I56725" t="s">
        <v>7648</v>
      </c>
      <c r="K56725" t="b">
        <f>IFERROR(VLOOKUP(F56725,english_mapping!A:B,2,FALSE),"NA")</f>
        <v>1</v>
      </c>
      <c r="L56725" t="str">
        <f t="shared" si="886"/>
        <v>Information Technology</v>
      </c>
    </row>
    <row r="56726" spans="1:12" x14ac:dyDescent="0.25">
      <c r="A56726" t="s">
        <v>196363</v>
      </c>
      <c r="B56726" t="s">
        <v>196364</v>
      </c>
      <c r="C56726" t="s">
        <v>196365</v>
      </c>
      <c r="D56726" t="s">
        <v>196366</v>
      </c>
      <c r="E56726" t="s">
        <v>14</v>
      </c>
      <c r="F56726" t="s">
        <v>15</v>
      </c>
      <c r="G56726">
        <v>16</v>
      </c>
      <c r="H56726" t="s">
        <v>81367</v>
      </c>
      <c r="I56726" t="s">
        <v>81367</v>
      </c>
      <c r="J56726" s="1">
        <v>41003</v>
      </c>
      <c r="K56726" t="b">
        <f>IFERROR(VLOOKUP(F56726,english_mapping!A:B,2,FALSE),"NA")</f>
        <v>1</v>
      </c>
      <c r="L56726" t="str">
        <f t="shared" si="886"/>
        <v>Domains</v>
      </c>
    </row>
    <row r="56727" spans="1:12" x14ac:dyDescent="0.25">
      <c r="A56727" t="s">
        <v>196367</v>
      </c>
      <c r="B56727" t="s">
        <v>196368</v>
      </c>
      <c r="C56727" t="s">
        <v>196369</v>
      </c>
      <c r="D56727" t="s">
        <v>196370</v>
      </c>
      <c r="E56727" t="s">
        <v>14</v>
      </c>
      <c r="F56727" t="s">
        <v>21</v>
      </c>
      <c r="G56727" t="s">
        <v>101</v>
      </c>
      <c r="H56727" t="s">
        <v>102</v>
      </c>
      <c r="I56727" t="s">
        <v>103</v>
      </c>
      <c r="J56727" s="1">
        <v>39814</v>
      </c>
      <c r="K56727" t="b">
        <f>IFERROR(VLOOKUP(F56727,english_mapping!A:B,2,FALSE),"NA")</f>
        <v>1</v>
      </c>
      <c r="L56727" t="str">
        <f t="shared" si="886"/>
        <v>Advice</v>
      </c>
    </row>
    <row r="56728" spans="1:12" x14ac:dyDescent="0.25">
      <c r="A56728" t="s">
        <v>196371</v>
      </c>
      <c r="B56728" t="s">
        <v>196372</v>
      </c>
      <c r="C56728" t="s">
        <v>196373</v>
      </c>
      <c r="D56728" t="s">
        <v>196374</v>
      </c>
      <c r="E56728" t="s">
        <v>14</v>
      </c>
      <c r="F56728" t="s">
        <v>21</v>
      </c>
      <c r="G56728" t="s">
        <v>59</v>
      </c>
      <c r="H56728" t="s">
        <v>4498</v>
      </c>
      <c r="I56728" t="s">
        <v>6055</v>
      </c>
      <c r="J56728" s="1">
        <v>39449</v>
      </c>
      <c r="K56728" t="b">
        <f>IFERROR(VLOOKUP(F56728,english_mapping!A:B,2,FALSE),"NA")</f>
        <v>1</v>
      </c>
      <c r="L56728" t="str">
        <f t="shared" si="886"/>
        <v>Chat</v>
      </c>
    </row>
    <row r="56729" spans="1:12" x14ac:dyDescent="0.25">
      <c r="A56729" t="s">
        <v>196375</v>
      </c>
      <c r="B56729" t="s">
        <v>196376</v>
      </c>
      <c r="C56729" t="s">
        <v>196377</v>
      </c>
      <c r="D56729" t="s">
        <v>666</v>
      </c>
      <c r="E56729" t="s">
        <v>14</v>
      </c>
      <c r="F56729" t="s">
        <v>21</v>
      </c>
      <c r="G56729" t="s">
        <v>84</v>
      </c>
      <c r="H56729" t="s">
        <v>3647</v>
      </c>
      <c r="I56729" t="s">
        <v>4633</v>
      </c>
      <c r="J56729" s="1">
        <v>41640</v>
      </c>
      <c r="K56729" t="b">
        <f>IFERROR(VLOOKUP(F56729,english_mapping!A:B,2,FALSE),"NA")</f>
        <v>1</v>
      </c>
      <c r="L56729" t="str">
        <f t="shared" si="886"/>
        <v>Technology</v>
      </c>
    </row>
    <row r="56730" spans="1:12" x14ac:dyDescent="0.25">
      <c r="A56730" t="s">
        <v>196378</v>
      </c>
      <c r="B56730" t="s">
        <v>196379</v>
      </c>
      <c r="C56730" t="s">
        <v>196380</v>
      </c>
      <c r="D56730" t="s">
        <v>196381</v>
      </c>
      <c r="E56730" t="s">
        <v>14</v>
      </c>
      <c r="F56730" t="s">
        <v>21</v>
      </c>
      <c r="G56730" t="s">
        <v>59</v>
      </c>
      <c r="H56730" t="s">
        <v>60</v>
      </c>
      <c r="I56730" t="s">
        <v>616</v>
      </c>
      <c r="J56730" s="1">
        <v>41284</v>
      </c>
      <c r="K56730" t="b">
        <f>IFERROR(VLOOKUP(F56730,english_mapping!A:B,2,FALSE),"NA")</f>
        <v>1</v>
      </c>
      <c r="L56730" t="str">
        <f t="shared" si="886"/>
        <v>Content</v>
      </c>
    </row>
    <row r="56731" spans="1:12" x14ac:dyDescent="0.25">
      <c r="A56731" t="s">
        <v>196382</v>
      </c>
      <c r="B56731" t="s">
        <v>196383</v>
      </c>
      <c r="C56731" t="s">
        <v>196384</v>
      </c>
      <c r="D56731" t="s">
        <v>3294</v>
      </c>
      <c r="E56731" t="s">
        <v>14</v>
      </c>
      <c r="F56731" t="s">
        <v>15</v>
      </c>
      <c r="G56731">
        <v>25</v>
      </c>
      <c r="H56731" t="s">
        <v>147</v>
      </c>
      <c r="I56731" t="s">
        <v>147</v>
      </c>
      <c r="J56731" s="1">
        <v>39448</v>
      </c>
      <c r="K56731" t="b">
        <f>IFERROR(VLOOKUP(F56731,english_mapping!A:B,2,FALSE),"NA")</f>
        <v>1</v>
      </c>
      <c r="L56731" t="str">
        <f t="shared" si="886"/>
        <v>Health and Wellness</v>
      </c>
    </row>
    <row r="56732" spans="1:12" x14ac:dyDescent="0.25">
      <c r="A56732" t="s">
        <v>196385</v>
      </c>
      <c r="B56732" t="s">
        <v>196386</v>
      </c>
      <c r="C56732" t="s">
        <v>196387</v>
      </c>
      <c r="D56732" t="s">
        <v>2541</v>
      </c>
      <c r="E56732" t="s">
        <v>14</v>
      </c>
      <c r="F56732" t="s">
        <v>484</v>
      </c>
      <c r="H56732" t="s">
        <v>485</v>
      </c>
      <c r="I56732" t="s">
        <v>485</v>
      </c>
      <c r="J56732" s="1">
        <v>39083</v>
      </c>
      <c r="K56732" t="b">
        <f>IFERROR(VLOOKUP(F56732,english_mapping!A:B,2,FALSE),"NA")</f>
        <v>1</v>
      </c>
      <c r="L56732" t="str">
        <f t="shared" si="886"/>
        <v>Advertising</v>
      </c>
    </row>
    <row r="56733" spans="1:12" x14ac:dyDescent="0.25">
      <c r="A56733" t="s">
        <v>196388</v>
      </c>
      <c r="B56733" t="s">
        <v>196389</v>
      </c>
      <c r="C56733" t="s">
        <v>196390</v>
      </c>
      <c r="D56733" t="s">
        <v>196391</v>
      </c>
      <c r="E56733" t="s">
        <v>14</v>
      </c>
      <c r="F56733" t="s">
        <v>21</v>
      </c>
      <c r="G56733" t="s">
        <v>1360</v>
      </c>
      <c r="H56733" t="s">
        <v>1361</v>
      </c>
      <c r="I56733" t="s">
        <v>40905</v>
      </c>
      <c r="J56733" t="s">
        <v>196392</v>
      </c>
      <c r="K56733" t="b">
        <f>IFERROR(VLOOKUP(F56733,english_mapping!A:B,2,FALSE),"NA")</f>
        <v>1</v>
      </c>
      <c r="L56733" t="str">
        <f t="shared" si="886"/>
        <v>Advertising</v>
      </c>
    </row>
    <row r="56734" spans="1:12" x14ac:dyDescent="0.25">
      <c r="A56734" t="s">
        <v>196393</v>
      </c>
      <c r="B56734" t="s">
        <v>196394</v>
      </c>
      <c r="C56734" t="s">
        <v>196395</v>
      </c>
      <c r="E56734" t="s">
        <v>205</v>
      </c>
      <c r="F56734" t="s">
        <v>21</v>
      </c>
      <c r="G56734" t="s">
        <v>77</v>
      </c>
      <c r="H56734" t="s">
        <v>1804</v>
      </c>
      <c r="I56734" t="s">
        <v>1805</v>
      </c>
      <c r="J56734" s="1">
        <v>35431</v>
      </c>
      <c r="K56734" t="b">
        <f>IFERROR(VLOOKUP(F56734,english_mapping!A:B,2,FALSE),"NA")</f>
        <v>1</v>
      </c>
      <c r="L56734">
        <f t="shared" si="886"/>
        <v>0</v>
      </c>
    </row>
    <row r="56735" spans="1:12" x14ac:dyDescent="0.25">
      <c r="A56735" t="s">
        <v>196396</v>
      </c>
      <c r="B56735" t="s">
        <v>196397</v>
      </c>
      <c r="C56735" t="s">
        <v>196398</v>
      </c>
      <c r="D56735" t="s">
        <v>70</v>
      </c>
      <c r="E56735" t="s">
        <v>14</v>
      </c>
      <c r="F56735" t="s">
        <v>21</v>
      </c>
      <c r="G56735" t="s">
        <v>59</v>
      </c>
      <c r="H56735" t="s">
        <v>60</v>
      </c>
      <c r="I56735" t="s">
        <v>5656</v>
      </c>
      <c r="J56735" s="1">
        <v>35803</v>
      </c>
      <c r="K56735" t="b">
        <f>IFERROR(VLOOKUP(F56735,english_mapping!A:B,2,FALSE),"NA")</f>
        <v>1</v>
      </c>
      <c r="L56735" t="str">
        <f t="shared" si="886"/>
        <v>E-Commerce</v>
      </c>
    </row>
    <row r="56736" spans="1:12" x14ac:dyDescent="0.25">
      <c r="A56736" t="s">
        <v>196399</v>
      </c>
      <c r="B56736" t="s">
        <v>196400</v>
      </c>
      <c r="C56736" t="s">
        <v>196401</v>
      </c>
      <c r="D56736" t="s">
        <v>196402</v>
      </c>
      <c r="E56736" t="s">
        <v>14</v>
      </c>
      <c r="F56736" t="s">
        <v>21</v>
      </c>
      <c r="G56736" t="s">
        <v>59</v>
      </c>
      <c r="H56736" t="s">
        <v>60</v>
      </c>
      <c r="I56736" t="s">
        <v>5601</v>
      </c>
      <c r="J56736" s="1">
        <v>41585</v>
      </c>
      <c r="K56736" t="b">
        <f>IFERROR(VLOOKUP(F56736,english_mapping!A:B,2,FALSE),"NA")</f>
        <v>1</v>
      </c>
      <c r="L56736" t="str">
        <f t="shared" si="886"/>
        <v>Developer Tools</v>
      </c>
    </row>
    <row r="56737" spans="1:12" x14ac:dyDescent="0.25">
      <c r="A56737" t="s">
        <v>196403</v>
      </c>
      <c r="B56737" t="s">
        <v>196404</v>
      </c>
      <c r="C56737" t="s">
        <v>196405</v>
      </c>
      <c r="D56737" t="s">
        <v>196406</v>
      </c>
      <c r="E56737" t="s">
        <v>14</v>
      </c>
      <c r="F56737" t="s">
        <v>21</v>
      </c>
      <c r="G56737" t="s">
        <v>285</v>
      </c>
      <c r="H56737" t="s">
        <v>1054</v>
      </c>
      <c r="I56737" t="s">
        <v>1054</v>
      </c>
      <c r="J56737" s="1">
        <v>37265</v>
      </c>
      <c r="K56737" t="b">
        <f>IFERROR(VLOOKUP(F56737,english_mapping!A:B,2,FALSE),"NA")</f>
        <v>1</v>
      </c>
      <c r="L56737" t="str">
        <f t="shared" si="886"/>
        <v>Construction</v>
      </c>
    </row>
    <row r="56738" spans="1:12" x14ac:dyDescent="0.25">
      <c r="A56738" t="s">
        <v>196407</v>
      </c>
      <c r="B56738" t="s">
        <v>196408</v>
      </c>
      <c r="C56738" t="s">
        <v>196409</v>
      </c>
      <c r="E56738" t="s">
        <v>14</v>
      </c>
      <c r="J56738" s="1">
        <v>41647</v>
      </c>
      <c r="K56738" t="str">
        <f>IFERROR(VLOOKUP(F56738,english_mapping!A:B,2,FALSE),"NA")</f>
        <v>NA</v>
      </c>
      <c r="L56738">
        <f t="shared" si="886"/>
        <v>0</v>
      </c>
    </row>
    <row r="56739" spans="1:12" x14ac:dyDescent="0.25">
      <c r="A56739" t="s">
        <v>196410</v>
      </c>
      <c r="B56739" t="s">
        <v>196411</v>
      </c>
      <c r="C56739" t="s">
        <v>196412</v>
      </c>
      <c r="E56739" t="s">
        <v>205</v>
      </c>
      <c r="F56739" t="s">
        <v>21</v>
      </c>
      <c r="G56739" t="s">
        <v>77</v>
      </c>
      <c r="H56739" t="s">
        <v>9815</v>
      </c>
      <c r="I56739" t="s">
        <v>163092</v>
      </c>
      <c r="K56739" t="b">
        <f>IFERROR(VLOOKUP(F56739,english_mapping!A:B,2,FALSE),"NA")</f>
        <v>1</v>
      </c>
      <c r="L56739">
        <f t="shared" si="886"/>
        <v>0</v>
      </c>
    </row>
    <row r="56740" spans="1:12" x14ac:dyDescent="0.25">
      <c r="A56740" t="s">
        <v>196413</v>
      </c>
      <c r="B56740" t="s">
        <v>196414</v>
      </c>
      <c r="D56740" t="s">
        <v>51</v>
      </c>
      <c r="E56740" t="s">
        <v>14</v>
      </c>
      <c r="F56740" t="s">
        <v>21</v>
      </c>
      <c r="G56740" t="s">
        <v>285</v>
      </c>
      <c r="H56740" t="s">
        <v>1054</v>
      </c>
      <c r="I56740" t="s">
        <v>1054</v>
      </c>
      <c r="J56740" s="1">
        <v>39083</v>
      </c>
      <c r="K56740" t="b">
        <f>IFERROR(VLOOKUP(F56740,english_mapping!A:B,2,FALSE),"NA")</f>
        <v>1</v>
      </c>
      <c r="L56740" t="str">
        <f t="shared" si="886"/>
        <v>Biotechnology</v>
      </c>
    </row>
    <row r="56741" spans="1:12" x14ac:dyDescent="0.25">
      <c r="A56741" t="s">
        <v>196415</v>
      </c>
      <c r="B56741" t="s">
        <v>196416</v>
      </c>
      <c r="C56741" t="s">
        <v>196417</v>
      </c>
      <c r="D56741" t="s">
        <v>123</v>
      </c>
      <c r="E56741" t="s">
        <v>14</v>
      </c>
      <c r="F56741" t="s">
        <v>712</v>
      </c>
      <c r="J56741" s="1">
        <v>4692</v>
      </c>
      <c r="K56741" t="b">
        <f>IFERROR(VLOOKUP(F56741,english_mapping!A:B,2,FALSE),"NA")</f>
        <v>0</v>
      </c>
      <c r="L56741" t="str">
        <f t="shared" si="886"/>
        <v>Education</v>
      </c>
    </row>
    <row r="56742" spans="1:12" x14ac:dyDescent="0.25">
      <c r="A56742" t="s">
        <v>196418</v>
      </c>
      <c r="B56742" t="s">
        <v>196419</v>
      </c>
      <c r="C56742" t="s">
        <v>196420</v>
      </c>
      <c r="D56742" t="s">
        <v>89</v>
      </c>
      <c r="E56742" t="s">
        <v>14</v>
      </c>
      <c r="F56742" t="s">
        <v>21</v>
      </c>
      <c r="G56742" t="s">
        <v>1360</v>
      </c>
      <c r="H56742" t="s">
        <v>1361</v>
      </c>
      <c r="I56742" t="s">
        <v>1361</v>
      </c>
      <c r="K56742" t="b">
        <f>IFERROR(VLOOKUP(F56742,english_mapping!A:B,2,FALSE),"NA")</f>
        <v>1</v>
      </c>
      <c r="L56742" t="str">
        <f t="shared" si="886"/>
        <v>Health and Wellness</v>
      </c>
    </row>
    <row r="56743" spans="1:12" x14ac:dyDescent="0.25">
      <c r="A56743" t="s">
        <v>196421</v>
      </c>
      <c r="B56743" t="s">
        <v>196422</v>
      </c>
      <c r="C56743" t="s">
        <v>196423</v>
      </c>
      <c r="D56743" t="s">
        <v>38</v>
      </c>
      <c r="E56743" t="s">
        <v>14</v>
      </c>
      <c r="F56743" t="s">
        <v>21</v>
      </c>
      <c r="G56743" t="s">
        <v>84</v>
      </c>
      <c r="H56743" t="s">
        <v>598</v>
      </c>
      <c r="I56743" t="s">
        <v>598</v>
      </c>
      <c r="J56743" s="1">
        <v>36163</v>
      </c>
      <c r="K56743" t="b">
        <f>IFERROR(VLOOKUP(F56743,english_mapping!A:B,2,FALSE),"NA")</f>
        <v>1</v>
      </c>
      <c r="L56743" t="str">
        <f t="shared" si="886"/>
        <v>Software</v>
      </c>
    </row>
    <row r="56744" spans="1:12" x14ac:dyDescent="0.25">
      <c r="A56744" t="s">
        <v>196424</v>
      </c>
      <c r="B56744" t="s">
        <v>196425</v>
      </c>
      <c r="C56744" t="s">
        <v>196426</v>
      </c>
      <c r="D56744" t="s">
        <v>755</v>
      </c>
      <c r="E56744" t="s">
        <v>205</v>
      </c>
      <c r="F56744" t="s">
        <v>21</v>
      </c>
      <c r="G56744" t="s">
        <v>1035</v>
      </c>
      <c r="H56744" t="s">
        <v>1036</v>
      </c>
      <c r="I56744" t="s">
        <v>8452</v>
      </c>
      <c r="K56744" t="b">
        <f>IFERROR(VLOOKUP(F56744,english_mapping!A:B,2,FALSE),"NA")</f>
        <v>1</v>
      </c>
      <c r="L56744" t="str">
        <f t="shared" si="886"/>
        <v>Hardware + Software</v>
      </c>
    </row>
    <row r="56745" spans="1:12" x14ac:dyDescent="0.25">
      <c r="A56745" t="s">
        <v>196427</v>
      </c>
      <c r="B56745" t="s">
        <v>196428</v>
      </c>
      <c r="C56745" t="s">
        <v>196429</v>
      </c>
      <c r="E56745" t="s">
        <v>14</v>
      </c>
      <c r="F56745" t="s">
        <v>161</v>
      </c>
      <c r="G56745">
        <v>97</v>
      </c>
      <c r="H56745" t="s">
        <v>1257</v>
      </c>
      <c r="I56745" t="s">
        <v>196430</v>
      </c>
      <c r="J56745" s="1">
        <v>40909</v>
      </c>
      <c r="K56745" t="b">
        <f>IFERROR(VLOOKUP(F56745,english_mapping!A:B,2,FALSE),"NA")</f>
        <v>0</v>
      </c>
      <c r="L56745">
        <f t="shared" si="886"/>
        <v>0</v>
      </c>
    </row>
    <row r="56746" spans="1:12" x14ac:dyDescent="0.25">
      <c r="A56746" t="s">
        <v>196431</v>
      </c>
      <c r="B56746" t="s">
        <v>196432</v>
      </c>
      <c r="D56746" t="s">
        <v>780</v>
      </c>
      <c r="E56746" t="s">
        <v>14</v>
      </c>
      <c r="F56746" t="s">
        <v>15</v>
      </c>
      <c r="G56746">
        <v>2</v>
      </c>
      <c r="H56746" t="s">
        <v>3632</v>
      </c>
      <c r="I56746" t="s">
        <v>3632</v>
      </c>
      <c r="J56746" t="s">
        <v>107023</v>
      </c>
      <c r="K56746" t="b">
        <f>IFERROR(VLOOKUP(F56746,english_mapping!A:B,2,FALSE),"NA")</f>
        <v>1</v>
      </c>
      <c r="L56746" t="str">
        <f t="shared" si="886"/>
        <v>Clean Technology</v>
      </c>
    </row>
    <row r="56747" spans="1:12" x14ac:dyDescent="0.25">
      <c r="A56747" t="s">
        <v>196433</v>
      </c>
      <c r="B56747" t="s">
        <v>196434</v>
      </c>
      <c r="C56747" t="s">
        <v>196435</v>
      </c>
      <c r="D56747" t="s">
        <v>13396</v>
      </c>
      <c r="E56747" t="s">
        <v>14</v>
      </c>
      <c r="F56747" t="s">
        <v>21</v>
      </c>
      <c r="G56747" t="s">
        <v>59</v>
      </c>
      <c r="H56747" t="s">
        <v>1249</v>
      </c>
      <c r="I56747" t="s">
        <v>3123</v>
      </c>
      <c r="J56747" s="1">
        <v>34700</v>
      </c>
      <c r="K56747" t="b">
        <f>IFERROR(VLOOKUP(F56747,english_mapping!A:B,2,FALSE),"NA")</f>
        <v>1</v>
      </c>
      <c r="L56747" t="str">
        <f t="shared" si="886"/>
        <v>Wireless</v>
      </c>
    </row>
    <row r="56748" spans="1:12" x14ac:dyDescent="0.25">
      <c r="A56748" t="s">
        <v>196436</v>
      </c>
      <c r="B56748" t="s">
        <v>196437</v>
      </c>
      <c r="C56748" t="s">
        <v>196438</v>
      </c>
      <c r="D56748" t="s">
        <v>51</v>
      </c>
      <c r="E56748" t="s">
        <v>14</v>
      </c>
      <c r="F56748" t="s">
        <v>52</v>
      </c>
      <c r="G56748" t="s">
        <v>3417</v>
      </c>
      <c r="H56748" t="s">
        <v>3418</v>
      </c>
      <c r="I56748" t="s">
        <v>8500</v>
      </c>
      <c r="J56748" s="1">
        <v>35796</v>
      </c>
      <c r="K56748" t="b">
        <f>IFERROR(VLOOKUP(F56748,english_mapping!A:B,2,FALSE),"NA")</f>
        <v>1</v>
      </c>
      <c r="L56748" t="str">
        <f t="shared" si="886"/>
        <v>Biotechnology</v>
      </c>
    </row>
    <row r="56749" spans="1:12" x14ac:dyDescent="0.25">
      <c r="A56749" t="s">
        <v>196439</v>
      </c>
      <c r="B56749" t="s">
        <v>196440</v>
      </c>
      <c r="C56749" t="s">
        <v>196441</v>
      </c>
      <c r="D56749" t="s">
        <v>38</v>
      </c>
      <c r="E56749" t="s">
        <v>205</v>
      </c>
      <c r="K56749" t="str">
        <f>IFERROR(VLOOKUP(F56749,english_mapping!A:B,2,FALSE),"NA")</f>
        <v>NA</v>
      </c>
      <c r="L56749" t="str">
        <f t="shared" si="886"/>
        <v>Software</v>
      </c>
    </row>
    <row r="56750" spans="1:12" x14ac:dyDescent="0.25">
      <c r="A56750" t="s">
        <v>196442</v>
      </c>
      <c r="B56750" t="s">
        <v>196443</v>
      </c>
      <c r="D56750" t="s">
        <v>2381</v>
      </c>
      <c r="E56750" t="s">
        <v>14</v>
      </c>
      <c r="F56750" t="s">
        <v>21</v>
      </c>
      <c r="G56750" t="s">
        <v>94</v>
      </c>
      <c r="H56750" t="s">
        <v>95</v>
      </c>
      <c r="I56750" t="s">
        <v>25589</v>
      </c>
      <c r="K56750" t="b">
        <f>IFERROR(VLOOKUP(F56750,english_mapping!A:B,2,FALSE),"NA")</f>
        <v>1</v>
      </c>
      <c r="L56750" t="str">
        <f t="shared" si="886"/>
        <v>Consulting</v>
      </c>
    </row>
    <row r="56751" spans="1:12" x14ac:dyDescent="0.25">
      <c r="A56751" t="s">
        <v>196444</v>
      </c>
      <c r="B56751" t="s">
        <v>196445</v>
      </c>
      <c r="C56751" t="s">
        <v>196446</v>
      </c>
      <c r="D56751" t="s">
        <v>3790</v>
      </c>
      <c r="E56751" t="s">
        <v>14</v>
      </c>
      <c r="F56751" t="s">
        <v>21</v>
      </c>
      <c r="G56751" t="s">
        <v>154</v>
      </c>
      <c r="H56751" t="s">
        <v>242</v>
      </c>
      <c r="I56751" t="s">
        <v>326</v>
      </c>
      <c r="J56751" s="1">
        <v>39825</v>
      </c>
      <c r="K56751" t="b">
        <f>IFERROR(VLOOKUP(F56751,english_mapping!A:B,2,FALSE),"NA")</f>
        <v>1</v>
      </c>
      <c r="L56751" t="str">
        <f t="shared" si="886"/>
        <v>Nonprofits</v>
      </c>
    </row>
    <row r="56752" spans="1:12" x14ac:dyDescent="0.25">
      <c r="A56752" t="s">
        <v>196447</v>
      </c>
      <c r="B56752" t="s">
        <v>196448</v>
      </c>
      <c r="E56752" t="s">
        <v>205</v>
      </c>
      <c r="K56752" t="str">
        <f>IFERROR(VLOOKUP(F56752,english_mapping!A:B,2,FALSE),"NA")</f>
        <v>NA</v>
      </c>
      <c r="L56752">
        <f t="shared" si="886"/>
        <v>0</v>
      </c>
    </row>
    <row r="56753" spans="1:12" x14ac:dyDescent="0.25">
      <c r="A56753" t="s">
        <v>196449</v>
      </c>
      <c r="B56753" t="s">
        <v>196450</v>
      </c>
      <c r="C56753" t="s">
        <v>196451</v>
      </c>
      <c r="D56753" t="s">
        <v>29965</v>
      </c>
      <c r="E56753" t="s">
        <v>14</v>
      </c>
      <c r="F56753" t="s">
        <v>21</v>
      </c>
      <c r="G56753" t="s">
        <v>59</v>
      </c>
      <c r="H56753" t="s">
        <v>60</v>
      </c>
      <c r="I56753" t="s">
        <v>66</v>
      </c>
      <c r="J56753" s="1">
        <v>37262</v>
      </c>
      <c r="K56753" t="b">
        <f>IFERROR(VLOOKUP(F56753,english_mapping!A:B,2,FALSE),"NA")</f>
        <v>1</v>
      </c>
      <c r="L56753" t="str">
        <f t="shared" si="886"/>
        <v>Advertising</v>
      </c>
    </row>
    <row r="56754" spans="1:12" x14ac:dyDescent="0.25">
      <c r="A56754" t="s">
        <v>196452</v>
      </c>
      <c r="B56754" t="s">
        <v>196453</v>
      </c>
      <c r="C56754" t="s">
        <v>196454</v>
      </c>
      <c r="D56754" t="s">
        <v>196455</v>
      </c>
      <c r="E56754" t="s">
        <v>14</v>
      </c>
      <c r="F56754" t="s">
        <v>21</v>
      </c>
      <c r="G56754" t="s">
        <v>39</v>
      </c>
      <c r="H56754" t="s">
        <v>281</v>
      </c>
      <c r="I56754" t="s">
        <v>281</v>
      </c>
      <c r="J56754" s="1">
        <v>40398</v>
      </c>
      <c r="K56754" t="b">
        <f>IFERROR(VLOOKUP(F56754,english_mapping!A:B,2,FALSE),"NA")</f>
        <v>1</v>
      </c>
      <c r="L56754" t="str">
        <f t="shared" si="886"/>
        <v>Events</v>
      </c>
    </row>
    <row r="56755" spans="1:12" x14ac:dyDescent="0.25">
      <c r="A56755" t="s">
        <v>196456</v>
      </c>
      <c r="B56755" t="s">
        <v>196457</v>
      </c>
      <c r="C56755" t="s">
        <v>196458</v>
      </c>
      <c r="D56755" t="s">
        <v>196459</v>
      </c>
      <c r="E56755" t="s">
        <v>14</v>
      </c>
      <c r="F56755" t="s">
        <v>21</v>
      </c>
      <c r="G56755" t="s">
        <v>59</v>
      </c>
      <c r="H56755" t="s">
        <v>60</v>
      </c>
      <c r="I56755" t="s">
        <v>66</v>
      </c>
      <c r="J56755" t="s">
        <v>30355</v>
      </c>
      <c r="K56755" t="b">
        <f>IFERROR(VLOOKUP(F56755,english_mapping!A:B,2,FALSE),"NA")</f>
        <v>1</v>
      </c>
      <c r="L56755" t="str">
        <f t="shared" si="886"/>
        <v>B2B</v>
      </c>
    </row>
    <row r="56756" spans="1:12" x14ac:dyDescent="0.25">
      <c r="A56756" t="s">
        <v>196460</v>
      </c>
      <c r="B56756" t="s">
        <v>196461</v>
      </c>
      <c r="C56756" t="s">
        <v>196462</v>
      </c>
      <c r="D56756" t="s">
        <v>780</v>
      </c>
      <c r="E56756" t="s">
        <v>14</v>
      </c>
      <c r="F56756" t="s">
        <v>21</v>
      </c>
      <c r="G56756" t="s">
        <v>101</v>
      </c>
      <c r="H56756" t="s">
        <v>102</v>
      </c>
      <c r="I56756" t="s">
        <v>103</v>
      </c>
      <c r="J56756" s="1">
        <v>37987</v>
      </c>
      <c r="K56756" t="b">
        <f>IFERROR(VLOOKUP(F56756,english_mapping!A:B,2,FALSE),"NA")</f>
        <v>1</v>
      </c>
      <c r="L56756" t="str">
        <f t="shared" si="886"/>
        <v>Clean Technology</v>
      </c>
    </row>
    <row r="56757" spans="1:12" x14ac:dyDescent="0.25">
      <c r="A56757" t="s">
        <v>196463</v>
      </c>
      <c r="B56757" t="s">
        <v>196464</v>
      </c>
      <c r="C56757" t="s">
        <v>196465</v>
      </c>
      <c r="D56757" t="s">
        <v>3039</v>
      </c>
      <c r="E56757" t="s">
        <v>14</v>
      </c>
      <c r="F56757" t="s">
        <v>21</v>
      </c>
      <c r="G56757" t="s">
        <v>101</v>
      </c>
      <c r="H56757" t="s">
        <v>102</v>
      </c>
      <c r="I56757" t="s">
        <v>15511</v>
      </c>
      <c r="J56757" s="1">
        <v>37633</v>
      </c>
      <c r="K56757" t="b">
        <f>IFERROR(VLOOKUP(F56757,english_mapping!A:B,2,FALSE),"NA")</f>
        <v>1</v>
      </c>
      <c r="L56757" t="str">
        <f t="shared" si="886"/>
        <v>Medical</v>
      </c>
    </row>
    <row r="56758" spans="1:12" x14ac:dyDescent="0.25">
      <c r="A56758" t="s">
        <v>196466</v>
      </c>
      <c r="B56758" t="s">
        <v>196467</v>
      </c>
      <c r="C56758" t="s">
        <v>196468</v>
      </c>
      <c r="D56758" t="s">
        <v>316</v>
      </c>
      <c r="E56758" t="s">
        <v>205</v>
      </c>
      <c r="K56758" t="str">
        <f>IFERROR(VLOOKUP(F56758,english_mapping!A:B,2,FALSE),"NA")</f>
        <v>NA</v>
      </c>
      <c r="L56758" t="str">
        <f t="shared" si="886"/>
        <v>Internet</v>
      </c>
    </row>
    <row r="56759" spans="1:12" x14ac:dyDescent="0.25">
      <c r="A56759" t="s">
        <v>196469</v>
      </c>
      <c r="B56759" t="s">
        <v>196470</v>
      </c>
      <c r="C56759" t="s">
        <v>196471</v>
      </c>
      <c r="D56759" t="s">
        <v>2381</v>
      </c>
      <c r="E56759" t="s">
        <v>205</v>
      </c>
      <c r="J56759" s="1">
        <v>40065</v>
      </c>
      <c r="K56759" t="str">
        <f>IFERROR(VLOOKUP(F56759,english_mapping!A:B,2,FALSE),"NA")</f>
        <v>NA</v>
      </c>
      <c r="L56759" t="str">
        <f t="shared" si="886"/>
        <v>Consulting</v>
      </c>
    </row>
    <row r="56760" spans="1:12" x14ac:dyDescent="0.25">
      <c r="A56760" t="s">
        <v>196472</v>
      </c>
      <c r="B56760" t="s">
        <v>196473</v>
      </c>
      <c r="C56760" t="s">
        <v>196474</v>
      </c>
      <c r="D56760" t="s">
        <v>2250</v>
      </c>
      <c r="E56760" t="s">
        <v>14</v>
      </c>
      <c r="F56760" t="s">
        <v>46</v>
      </c>
      <c r="H56760" t="s">
        <v>47</v>
      </c>
      <c r="I56760" t="s">
        <v>11460</v>
      </c>
      <c r="K56760" t="b">
        <f>IFERROR(VLOOKUP(F56760,english_mapping!A:B,2,FALSE),"NA")</f>
        <v>0</v>
      </c>
      <c r="L56760" t="str">
        <f t="shared" si="886"/>
        <v>Apps</v>
      </c>
    </row>
    <row r="56761" spans="1:12" x14ac:dyDescent="0.25">
      <c r="A56761" t="s">
        <v>196475</v>
      </c>
      <c r="B56761" t="s">
        <v>196476</v>
      </c>
      <c r="C56761" t="s">
        <v>196477</v>
      </c>
      <c r="D56761" t="s">
        <v>24599</v>
      </c>
      <c r="E56761" t="s">
        <v>14</v>
      </c>
      <c r="F56761" t="s">
        <v>21</v>
      </c>
      <c r="G56761" t="s">
        <v>59</v>
      </c>
      <c r="H56761" t="s">
        <v>60</v>
      </c>
      <c r="I56761" t="s">
        <v>61</v>
      </c>
      <c r="J56761" s="1">
        <v>41275</v>
      </c>
      <c r="K56761" t="b">
        <f>IFERROR(VLOOKUP(F56761,english_mapping!A:B,2,FALSE),"NA")</f>
        <v>1</v>
      </c>
      <c r="L56761" t="str">
        <f t="shared" si="886"/>
        <v>Recruiting</v>
      </c>
    </row>
    <row r="56762" spans="1:12" x14ac:dyDescent="0.25">
      <c r="A56762" t="s">
        <v>196478</v>
      </c>
      <c r="B56762" t="s">
        <v>196479</v>
      </c>
      <c r="C56762" t="s">
        <v>196480</v>
      </c>
      <c r="D56762" t="s">
        <v>196481</v>
      </c>
      <c r="E56762" t="s">
        <v>14</v>
      </c>
      <c r="F56762" t="s">
        <v>21</v>
      </c>
      <c r="G56762" t="s">
        <v>154</v>
      </c>
      <c r="H56762" t="s">
        <v>242</v>
      </c>
      <c r="I56762" t="s">
        <v>242</v>
      </c>
      <c r="J56762" s="1">
        <v>41403</v>
      </c>
      <c r="K56762" t="b">
        <f>IFERROR(VLOOKUP(F56762,english_mapping!A:B,2,FALSE),"NA")</f>
        <v>1</v>
      </c>
      <c r="L56762" t="str">
        <f t="shared" si="886"/>
        <v>Social News</v>
      </c>
    </row>
    <row r="56763" spans="1:12" x14ac:dyDescent="0.25">
      <c r="A56763" t="s">
        <v>196482</v>
      </c>
      <c r="B56763" t="s">
        <v>196483</v>
      </c>
      <c r="C56763" t="s">
        <v>196484</v>
      </c>
      <c r="D56763" t="s">
        <v>196485</v>
      </c>
      <c r="E56763" t="s">
        <v>14</v>
      </c>
      <c r="F56763" t="s">
        <v>21</v>
      </c>
      <c r="G56763" t="s">
        <v>804</v>
      </c>
      <c r="H56763" t="s">
        <v>805</v>
      </c>
      <c r="I56763" t="s">
        <v>805</v>
      </c>
      <c r="J56763" s="1">
        <v>36161</v>
      </c>
      <c r="K56763" t="b">
        <f>IFERROR(VLOOKUP(F56763,english_mapping!A:B,2,FALSE),"NA")</f>
        <v>1</v>
      </c>
      <c r="L56763" t="str">
        <f t="shared" si="886"/>
        <v>Apps</v>
      </c>
    </row>
    <row r="56764" spans="1:12" x14ac:dyDescent="0.25">
      <c r="A56764" t="s">
        <v>196486</v>
      </c>
      <c r="B56764" t="s">
        <v>196487</v>
      </c>
      <c r="C56764" t="s">
        <v>196488</v>
      </c>
      <c r="D56764" t="s">
        <v>196489</v>
      </c>
      <c r="E56764" t="s">
        <v>14</v>
      </c>
      <c r="F56764" t="s">
        <v>21</v>
      </c>
      <c r="G56764" t="s">
        <v>59</v>
      </c>
      <c r="H56764" t="s">
        <v>60</v>
      </c>
      <c r="I56764" t="s">
        <v>1128</v>
      </c>
      <c r="J56764" s="1">
        <v>40909</v>
      </c>
      <c r="K56764" t="b">
        <f>IFERROR(VLOOKUP(F56764,english_mapping!A:B,2,FALSE),"NA")</f>
        <v>1</v>
      </c>
      <c r="L56764" t="str">
        <f t="shared" si="886"/>
        <v>Broadcasting</v>
      </c>
    </row>
    <row r="56765" spans="1:12" x14ac:dyDescent="0.25">
      <c r="A56765" t="s">
        <v>196490</v>
      </c>
      <c r="B56765" t="s">
        <v>196491</v>
      </c>
      <c r="C56765" t="s">
        <v>196492</v>
      </c>
      <c r="D56765" t="s">
        <v>51</v>
      </c>
      <c r="E56765" t="s">
        <v>14</v>
      </c>
      <c r="F56765" t="s">
        <v>33</v>
      </c>
      <c r="G56765">
        <v>30</v>
      </c>
      <c r="H56765" t="s">
        <v>385</v>
      </c>
      <c r="I56765" t="s">
        <v>385</v>
      </c>
      <c r="J56765" s="1">
        <v>33970</v>
      </c>
      <c r="K56765" t="b">
        <f>IFERROR(VLOOKUP(F56765,english_mapping!A:B,2,FALSE),"NA")</f>
        <v>0</v>
      </c>
      <c r="L56765" t="str">
        <f t="shared" si="886"/>
        <v>Biotechnology</v>
      </c>
    </row>
    <row r="56766" spans="1:12" x14ac:dyDescent="0.25">
      <c r="A56766" t="s">
        <v>196493</v>
      </c>
      <c r="B56766" t="s">
        <v>196494</v>
      </c>
      <c r="C56766" t="s">
        <v>196495</v>
      </c>
      <c r="D56766" t="s">
        <v>196496</v>
      </c>
      <c r="E56766" t="s">
        <v>14</v>
      </c>
      <c r="F56766" t="s">
        <v>15</v>
      </c>
      <c r="G56766">
        <v>16</v>
      </c>
      <c r="H56766" t="s">
        <v>16</v>
      </c>
      <c r="I56766" t="s">
        <v>16</v>
      </c>
      <c r="K56766" t="b">
        <f>IFERROR(VLOOKUP(F56766,english_mapping!A:B,2,FALSE),"NA")</f>
        <v>1</v>
      </c>
      <c r="L56766" t="str">
        <f t="shared" si="886"/>
        <v>Data Security</v>
      </c>
    </row>
    <row r="56767" spans="1:12" x14ac:dyDescent="0.25">
      <c r="A56767" t="s">
        <v>196497</v>
      </c>
      <c r="B56767" t="s">
        <v>196498</v>
      </c>
      <c r="C56767" t="s">
        <v>196499</v>
      </c>
      <c r="D56767" t="s">
        <v>196500</v>
      </c>
      <c r="E56767" t="s">
        <v>14</v>
      </c>
      <c r="F56767" t="s">
        <v>21</v>
      </c>
      <c r="G56767" t="s">
        <v>822</v>
      </c>
      <c r="H56767" t="s">
        <v>823</v>
      </c>
      <c r="I56767" t="s">
        <v>7859</v>
      </c>
      <c r="K56767" t="b">
        <f>IFERROR(VLOOKUP(F56767,english_mapping!A:B,2,FALSE),"NA")</f>
        <v>1</v>
      </c>
      <c r="L56767" t="str">
        <f t="shared" si="886"/>
        <v>Aerospace</v>
      </c>
    </row>
    <row r="56768" spans="1:12" x14ac:dyDescent="0.25">
      <c r="A56768" t="s">
        <v>196501</v>
      </c>
      <c r="B56768" t="s">
        <v>196502</v>
      </c>
      <c r="C56768" t="s">
        <v>196503</v>
      </c>
      <c r="D56768" t="s">
        <v>196504</v>
      </c>
      <c r="E56768" t="s">
        <v>14</v>
      </c>
      <c r="F56768" t="s">
        <v>21</v>
      </c>
      <c r="G56768" t="s">
        <v>59</v>
      </c>
      <c r="H56768" t="s">
        <v>60</v>
      </c>
      <c r="I56768" t="s">
        <v>1005</v>
      </c>
      <c r="J56768" s="1">
        <v>38718</v>
      </c>
      <c r="K56768" t="b">
        <f>IFERROR(VLOOKUP(F56768,english_mapping!A:B,2,FALSE),"NA")</f>
        <v>1</v>
      </c>
      <c r="L56768" t="str">
        <f t="shared" si="886"/>
        <v>DIY</v>
      </c>
    </row>
    <row r="56769" spans="1:12" x14ac:dyDescent="0.25">
      <c r="A56769" t="s">
        <v>196505</v>
      </c>
      <c r="B56769" t="s">
        <v>196506</v>
      </c>
      <c r="C56769" t="s">
        <v>196507</v>
      </c>
      <c r="D56769" t="s">
        <v>1275</v>
      </c>
      <c r="E56769" t="s">
        <v>14</v>
      </c>
      <c r="F56769" t="s">
        <v>21</v>
      </c>
      <c r="G56769" t="s">
        <v>285</v>
      </c>
      <c r="H56769" t="s">
        <v>1054</v>
      </c>
      <c r="I56769" t="s">
        <v>1054</v>
      </c>
      <c r="K56769" t="b">
        <f>IFERROR(VLOOKUP(F56769,english_mapping!A:B,2,FALSE),"NA")</f>
        <v>1</v>
      </c>
      <c r="L56769" t="str">
        <f t="shared" si="886"/>
        <v>Health Care</v>
      </c>
    </row>
    <row r="56770" spans="1:12" x14ac:dyDescent="0.25">
      <c r="A56770" t="s">
        <v>196508</v>
      </c>
      <c r="B56770" t="s">
        <v>196509</v>
      </c>
      <c r="C56770" t="s">
        <v>196510</v>
      </c>
      <c r="D56770" t="s">
        <v>46088</v>
      </c>
      <c r="E56770" t="s">
        <v>14</v>
      </c>
      <c r="F56770" t="s">
        <v>21</v>
      </c>
      <c r="G56770" t="s">
        <v>822</v>
      </c>
      <c r="H56770" t="s">
        <v>823</v>
      </c>
      <c r="I56770" t="s">
        <v>824</v>
      </c>
      <c r="J56770" s="1">
        <v>38727</v>
      </c>
      <c r="K56770" t="b">
        <f>IFERROR(VLOOKUP(F56770,english_mapping!A:B,2,FALSE),"NA")</f>
        <v>1</v>
      </c>
      <c r="L56770" t="str">
        <f t="shared" si="886"/>
        <v>Finance</v>
      </c>
    </row>
    <row r="56771" spans="1:12" x14ac:dyDescent="0.25">
      <c r="A56771" t="s">
        <v>196511</v>
      </c>
      <c r="B56771" t="s">
        <v>196512</v>
      </c>
      <c r="C56771" t="s">
        <v>196513</v>
      </c>
      <c r="D56771" t="s">
        <v>17991</v>
      </c>
      <c r="E56771" t="s">
        <v>701</v>
      </c>
      <c r="F56771" t="s">
        <v>21</v>
      </c>
      <c r="G56771" t="s">
        <v>154</v>
      </c>
      <c r="H56771" t="s">
        <v>242</v>
      </c>
      <c r="I56771" t="s">
        <v>7110</v>
      </c>
      <c r="J56771" s="1">
        <v>36161</v>
      </c>
      <c r="K56771" t="b">
        <f>IFERROR(VLOOKUP(F56771,english_mapping!A:B,2,FALSE),"NA")</f>
        <v>1</v>
      </c>
      <c r="L56771" t="str">
        <f t="shared" si="886"/>
        <v>Business Services</v>
      </c>
    </row>
    <row r="56772" spans="1:12" x14ac:dyDescent="0.25">
      <c r="A56772" t="s">
        <v>196514</v>
      </c>
      <c r="B56772" t="s">
        <v>196515</v>
      </c>
      <c r="C56772" t="s">
        <v>196516</v>
      </c>
      <c r="D56772" t="s">
        <v>1416</v>
      </c>
      <c r="E56772" t="s">
        <v>14</v>
      </c>
      <c r="F56772" t="s">
        <v>712</v>
      </c>
      <c r="G56772">
        <v>5</v>
      </c>
      <c r="H56772" t="s">
        <v>713</v>
      </c>
      <c r="I56772" t="s">
        <v>713</v>
      </c>
      <c r="J56772" s="1">
        <v>34700</v>
      </c>
      <c r="K56772" t="b">
        <f>IFERROR(VLOOKUP(F56772,english_mapping!A:B,2,FALSE),"NA")</f>
        <v>0</v>
      </c>
      <c r="L56772" t="str">
        <f t="shared" ref="L56772:L56835" si="887">IFERROR(LEFT(D56772,(FIND("|",D56772))-1),D56772)</f>
        <v>Semiconductors</v>
      </c>
    </row>
    <row r="56773" spans="1:12" x14ac:dyDescent="0.25">
      <c r="A56773" t="s">
        <v>196517</v>
      </c>
      <c r="B56773" t="s">
        <v>196518</v>
      </c>
      <c r="C56773" t="s">
        <v>196519</v>
      </c>
      <c r="D56773" t="s">
        <v>45</v>
      </c>
      <c r="E56773" t="s">
        <v>14</v>
      </c>
      <c r="F56773" t="s">
        <v>21</v>
      </c>
      <c r="G56773" t="s">
        <v>206</v>
      </c>
      <c r="H56773" t="s">
        <v>15326</v>
      </c>
      <c r="I56773" t="s">
        <v>196520</v>
      </c>
      <c r="J56773" s="1">
        <v>39448</v>
      </c>
      <c r="K56773" t="b">
        <f>IFERROR(VLOOKUP(F56773,english_mapping!A:B,2,FALSE),"NA")</f>
        <v>1</v>
      </c>
      <c r="L56773" t="str">
        <f t="shared" si="887"/>
        <v>Games</v>
      </c>
    </row>
    <row r="56774" spans="1:12" x14ac:dyDescent="0.25">
      <c r="A56774" t="s">
        <v>196521</v>
      </c>
      <c r="B56774" t="s">
        <v>196522</v>
      </c>
      <c r="C56774" t="s">
        <v>196523</v>
      </c>
      <c r="D56774" t="s">
        <v>262</v>
      </c>
      <c r="E56774" t="s">
        <v>14</v>
      </c>
      <c r="F56774" t="s">
        <v>21</v>
      </c>
      <c r="G56774" t="s">
        <v>131</v>
      </c>
      <c r="H56774" t="s">
        <v>132</v>
      </c>
      <c r="I56774" t="s">
        <v>1139</v>
      </c>
      <c r="J56774" s="1">
        <v>36161</v>
      </c>
      <c r="K56774" t="b">
        <f>IFERROR(VLOOKUP(F56774,english_mapping!A:B,2,FALSE),"NA")</f>
        <v>1</v>
      </c>
      <c r="L56774" t="str">
        <f t="shared" si="887"/>
        <v>Enterprise Software</v>
      </c>
    </row>
    <row r="56775" spans="1:12" x14ac:dyDescent="0.25">
      <c r="A56775" t="s">
        <v>196524</v>
      </c>
      <c r="B56775" t="s">
        <v>196525</v>
      </c>
      <c r="C56775" t="s">
        <v>196526</v>
      </c>
      <c r="D56775" t="s">
        <v>316</v>
      </c>
      <c r="E56775" t="s">
        <v>205</v>
      </c>
      <c r="K56775" t="str">
        <f>IFERROR(VLOOKUP(F56775,english_mapping!A:B,2,FALSE),"NA")</f>
        <v>NA</v>
      </c>
      <c r="L56775" t="str">
        <f t="shared" si="887"/>
        <v>Internet</v>
      </c>
    </row>
    <row r="56776" spans="1:12" x14ac:dyDescent="0.25">
      <c r="A56776" t="s">
        <v>196527</v>
      </c>
      <c r="B56776" t="s">
        <v>196528</v>
      </c>
      <c r="C56776" t="s">
        <v>196529</v>
      </c>
      <c r="D56776" t="s">
        <v>61178</v>
      </c>
      <c r="E56776" t="s">
        <v>109</v>
      </c>
      <c r="F56776" t="s">
        <v>124</v>
      </c>
      <c r="G56776" t="s">
        <v>2088</v>
      </c>
      <c r="H56776" t="s">
        <v>2089</v>
      </c>
      <c r="I56776" t="s">
        <v>2089</v>
      </c>
      <c r="K56776" t="b">
        <f>IFERROR(VLOOKUP(F56776,english_mapping!A:B,2,FALSE),"NA")</f>
        <v>1</v>
      </c>
      <c r="L56776" t="str">
        <f t="shared" si="887"/>
        <v>Consulting</v>
      </c>
    </row>
    <row r="56777" spans="1:12" x14ac:dyDescent="0.25">
      <c r="A56777" t="s">
        <v>196530</v>
      </c>
      <c r="B56777" t="s">
        <v>196531</v>
      </c>
      <c r="C56777" t="s">
        <v>196532</v>
      </c>
      <c r="E56777" t="s">
        <v>205</v>
      </c>
      <c r="F56777" t="s">
        <v>346</v>
      </c>
      <c r="G56777">
        <v>7</v>
      </c>
      <c r="H56777" t="s">
        <v>776</v>
      </c>
      <c r="I56777" t="s">
        <v>776</v>
      </c>
      <c r="K56777" t="b">
        <f>IFERROR(VLOOKUP(F56777,english_mapping!A:B,2,FALSE),"NA")</f>
        <v>0</v>
      </c>
      <c r="L56777">
        <f t="shared" si="887"/>
        <v>0</v>
      </c>
    </row>
    <row r="56778" spans="1:12" x14ac:dyDescent="0.25">
      <c r="A56778" t="s">
        <v>196533</v>
      </c>
      <c r="B56778" t="s">
        <v>196534</v>
      </c>
      <c r="C56778" t="s">
        <v>196535</v>
      </c>
      <c r="D56778" t="s">
        <v>1538</v>
      </c>
      <c r="E56778" t="s">
        <v>14</v>
      </c>
      <c r="F56778" t="s">
        <v>21</v>
      </c>
      <c r="G56778" t="s">
        <v>285</v>
      </c>
      <c r="H56778" t="s">
        <v>1054</v>
      </c>
      <c r="I56778" t="s">
        <v>1054</v>
      </c>
      <c r="J56778" s="1">
        <v>36161</v>
      </c>
      <c r="K56778" t="b">
        <f>IFERROR(VLOOKUP(F56778,english_mapping!A:B,2,FALSE),"NA")</f>
        <v>1</v>
      </c>
      <c r="L56778" t="str">
        <f t="shared" si="887"/>
        <v>Security</v>
      </c>
    </row>
    <row r="56779" spans="1:12" x14ac:dyDescent="0.25">
      <c r="A56779" t="s">
        <v>196536</v>
      </c>
      <c r="B56779" t="s">
        <v>196537</v>
      </c>
      <c r="C56779" t="s">
        <v>196538</v>
      </c>
      <c r="D56779" t="s">
        <v>51</v>
      </c>
      <c r="E56779" t="s">
        <v>14</v>
      </c>
      <c r="F56779" t="s">
        <v>21</v>
      </c>
      <c r="G56779" t="s">
        <v>434</v>
      </c>
      <c r="H56779" t="s">
        <v>7135</v>
      </c>
      <c r="I56779" t="s">
        <v>7136</v>
      </c>
      <c r="J56779" s="1">
        <v>38718</v>
      </c>
      <c r="K56779" t="b">
        <f>IFERROR(VLOOKUP(F56779,english_mapping!A:B,2,FALSE),"NA")</f>
        <v>1</v>
      </c>
      <c r="L56779" t="str">
        <f t="shared" si="887"/>
        <v>Biotechnology</v>
      </c>
    </row>
    <row r="56780" spans="1:12" x14ac:dyDescent="0.25">
      <c r="A56780" t="s">
        <v>196539</v>
      </c>
      <c r="B56780" t="s">
        <v>196540</v>
      </c>
      <c r="C56780" t="s">
        <v>196541</v>
      </c>
      <c r="D56780" t="s">
        <v>196542</v>
      </c>
      <c r="E56780" t="s">
        <v>109</v>
      </c>
      <c r="F56780" t="s">
        <v>21</v>
      </c>
      <c r="G56780" t="s">
        <v>59</v>
      </c>
      <c r="H56780" t="s">
        <v>60</v>
      </c>
      <c r="I56780" t="s">
        <v>616</v>
      </c>
      <c r="K56780" t="b">
        <f>IFERROR(VLOOKUP(F56780,english_mapping!A:B,2,FALSE),"NA")</f>
        <v>1</v>
      </c>
      <c r="L56780" t="str">
        <f t="shared" si="887"/>
        <v>Security</v>
      </c>
    </row>
    <row r="56781" spans="1:12" x14ac:dyDescent="0.25">
      <c r="A56781" t="s">
        <v>196543</v>
      </c>
      <c r="B56781" t="s">
        <v>196544</v>
      </c>
      <c r="C56781" t="s">
        <v>196545</v>
      </c>
      <c r="D56781" t="s">
        <v>111060</v>
      </c>
      <c r="E56781" t="s">
        <v>14</v>
      </c>
      <c r="F56781" t="s">
        <v>21</v>
      </c>
      <c r="G56781" t="s">
        <v>655</v>
      </c>
      <c r="H56781" t="s">
        <v>656</v>
      </c>
      <c r="I56781" t="s">
        <v>13220</v>
      </c>
      <c r="J56781" s="1">
        <v>37623</v>
      </c>
      <c r="K56781" t="b">
        <f>IFERROR(VLOOKUP(F56781,english_mapping!A:B,2,FALSE),"NA")</f>
        <v>1</v>
      </c>
      <c r="L56781" t="str">
        <f t="shared" si="887"/>
        <v>Consulting</v>
      </c>
    </row>
    <row r="56782" spans="1:12" x14ac:dyDescent="0.25">
      <c r="A56782" t="s">
        <v>196546</v>
      </c>
      <c r="B56782" t="s">
        <v>196547</v>
      </c>
      <c r="C56782" t="s">
        <v>196548</v>
      </c>
      <c r="D56782" t="s">
        <v>196549</v>
      </c>
      <c r="E56782" t="s">
        <v>14</v>
      </c>
      <c r="F56782" t="s">
        <v>21</v>
      </c>
      <c r="G56782" t="s">
        <v>101</v>
      </c>
      <c r="H56782" t="s">
        <v>102</v>
      </c>
      <c r="I56782" t="s">
        <v>103</v>
      </c>
      <c r="J56782" t="s">
        <v>82998</v>
      </c>
      <c r="K56782" t="b">
        <f>IFERROR(VLOOKUP(F56782,english_mapping!A:B,2,FALSE),"NA")</f>
        <v>1</v>
      </c>
      <c r="L56782" t="str">
        <f t="shared" si="887"/>
        <v>Consumers</v>
      </c>
    </row>
    <row r="56783" spans="1:12" x14ac:dyDescent="0.25">
      <c r="A56783" t="s">
        <v>196550</v>
      </c>
      <c r="B56783" t="s">
        <v>196551</v>
      </c>
      <c r="C56783" t="s">
        <v>196552</v>
      </c>
      <c r="D56783" t="s">
        <v>3039</v>
      </c>
      <c r="E56783" t="s">
        <v>14</v>
      </c>
      <c r="F56783" t="s">
        <v>21</v>
      </c>
      <c r="G56783" t="s">
        <v>49206</v>
      </c>
      <c r="H56783" t="s">
        <v>49207</v>
      </c>
      <c r="I56783" t="s">
        <v>49207</v>
      </c>
      <c r="J56783" s="1">
        <v>34827</v>
      </c>
      <c r="K56783" t="b">
        <f>IFERROR(VLOOKUP(F56783,english_mapping!A:B,2,FALSE),"NA")</f>
        <v>1</v>
      </c>
      <c r="L56783" t="str">
        <f t="shared" si="887"/>
        <v>Medical</v>
      </c>
    </row>
    <row r="56784" spans="1:12" x14ac:dyDescent="0.25">
      <c r="A56784" t="s">
        <v>196553</v>
      </c>
      <c r="B56784" t="s">
        <v>196554</v>
      </c>
      <c r="C56784" t="s">
        <v>196555</v>
      </c>
      <c r="D56784" t="s">
        <v>196556</v>
      </c>
      <c r="E56784" t="s">
        <v>205</v>
      </c>
      <c r="F56784" t="s">
        <v>1163</v>
      </c>
      <c r="G56784">
        <v>26</v>
      </c>
      <c r="H56784" t="s">
        <v>2844</v>
      </c>
      <c r="I56784" t="s">
        <v>196557</v>
      </c>
      <c r="K56784" t="b">
        <f>IFERROR(VLOOKUP(F56784,english_mapping!A:B,2,FALSE),"NA")</f>
        <v>0</v>
      </c>
      <c r="L56784" t="str">
        <f t="shared" si="887"/>
        <v>Design</v>
      </c>
    </row>
    <row r="56785" spans="1:12" x14ac:dyDescent="0.25">
      <c r="A56785" t="s">
        <v>196558</v>
      </c>
      <c r="B56785" t="s">
        <v>196559</v>
      </c>
      <c r="C56785" t="s">
        <v>196560</v>
      </c>
      <c r="D56785" t="s">
        <v>780</v>
      </c>
      <c r="E56785" t="s">
        <v>701</v>
      </c>
      <c r="F56785" t="s">
        <v>21</v>
      </c>
      <c r="G56785" t="s">
        <v>154</v>
      </c>
      <c r="H56785" t="s">
        <v>242</v>
      </c>
      <c r="I56785" t="s">
        <v>1753</v>
      </c>
      <c r="K56785" t="b">
        <f>IFERROR(VLOOKUP(F56785,english_mapping!A:B,2,FALSE),"NA")</f>
        <v>1</v>
      </c>
      <c r="L56785" t="str">
        <f t="shared" si="887"/>
        <v>Clean Technology</v>
      </c>
    </row>
    <row r="56786" spans="1:12" x14ac:dyDescent="0.25">
      <c r="A56786" t="s">
        <v>196561</v>
      </c>
      <c r="B56786" t="s">
        <v>196562</v>
      </c>
      <c r="C56786" t="s">
        <v>196563</v>
      </c>
      <c r="D56786" t="s">
        <v>45</v>
      </c>
      <c r="E56786" t="s">
        <v>14</v>
      </c>
      <c r="F56786" t="s">
        <v>124</v>
      </c>
      <c r="G56786" t="s">
        <v>3320</v>
      </c>
      <c r="H56786" t="s">
        <v>3321</v>
      </c>
      <c r="I56786" t="s">
        <v>3321</v>
      </c>
      <c r="J56786" s="1">
        <v>40544</v>
      </c>
      <c r="K56786" t="b">
        <f>IFERROR(VLOOKUP(F56786,english_mapping!A:B,2,FALSE),"NA")</f>
        <v>1</v>
      </c>
      <c r="L56786" t="str">
        <f t="shared" si="887"/>
        <v>Games</v>
      </c>
    </row>
    <row r="56787" spans="1:12" x14ac:dyDescent="0.25">
      <c r="A56787" t="s">
        <v>196564</v>
      </c>
      <c r="B56787" t="s">
        <v>196565</v>
      </c>
      <c r="C56787" t="s">
        <v>196566</v>
      </c>
      <c r="D56787" t="s">
        <v>316</v>
      </c>
      <c r="E56787" t="s">
        <v>14</v>
      </c>
      <c r="F56787" t="s">
        <v>21</v>
      </c>
      <c r="G56787" t="s">
        <v>591</v>
      </c>
      <c r="H56787" t="s">
        <v>15608</v>
      </c>
      <c r="I56787" t="s">
        <v>196567</v>
      </c>
      <c r="J56787" s="1">
        <v>39814</v>
      </c>
      <c r="K56787" t="b">
        <f>IFERROR(VLOOKUP(F56787,english_mapping!A:B,2,FALSE),"NA")</f>
        <v>1</v>
      </c>
      <c r="L56787" t="str">
        <f t="shared" si="887"/>
        <v>Internet</v>
      </c>
    </row>
    <row r="56788" spans="1:12" x14ac:dyDescent="0.25">
      <c r="A56788" t="s">
        <v>196568</v>
      </c>
      <c r="B56788" t="s">
        <v>196569</v>
      </c>
      <c r="C56788" t="s">
        <v>196570</v>
      </c>
      <c r="D56788" t="s">
        <v>38</v>
      </c>
      <c r="E56788" t="s">
        <v>14</v>
      </c>
      <c r="F56788" t="s">
        <v>21</v>
      </c>
      <c r="G56788" t="s">
        <v>59</v>
      </c>
      <c r="H56788" t="s">
        <v>60</v>
      </c>
      <c r="I56788" t="s">
        <v>1279</v>
      </c>
      <c r="J56788" s="1">
        <v>36892</v>
      </c>
      <c r="K56788" t="b">
        <f>IFERROR(VLOOKUP(F56788,english_mapping!A:B,2,FALSE),"NA")</f>
        <v>1</v>
      </c>
      <c r="L56788" t="str">
        <f t="shared" si="887"/>
        <v>Software</v>
      </c>
    </row>
    <row r="56789" spans="1:12" x14ac:dyDescent="0.25">
      <c r="A56789" t="s">
        <v>196571</v>
      </c>
      <c r="B56789" t="s">
        <v>196572</v>
      </c>
      <c r="C56789" t="s">
        <v>196573</v>
      </c>
      <c r="D56789" t="s">
        <v>89</v>
      </c>
      <c r="E56789" t="s">
        <v>14</v>
      </c>
      <c r="F56789" t="s">
        <v>1151</v>
      </c>
      <c r="G56789">
        <v>11</v>
      </c>
      <c r="H56789" t="s">
        <v>1323</v>
      </c>
      <c r="I56789" t="s">
        <v>196574</v>
      </c>
      <c r="K56789" t="b">
        <f>IFERROR(VLOOKUP(F56789,english_mapping!A:B,2,FALSE),"NA")</f>
        <v>0</v>
      </c>
      <c r="L56789" t="str">
        <f t="shared" si="887"/>
        <v>Health and Wellness</v>
      </c>
    </row>
    <row r="56790" spans="1:12" x14ac:dyDescent="0.25">
      <c r="A56790" t="s">
        <v>196575</v>
      </c>
      <c r="B56790" t="s">
        <v>196576</v>
      </c>
      <c r="C56790" t="s">
        <v>196577</v>
      </c>
      <c r="D56790" t="s">
        <v>196578</v>
      </c>
      <c r="E56790" t="s">
        <v>14</v>
      </c>
      <c r="F56790" t="s">
        <v>560</v>
      </c>
      <c r="G56790">
        <v>32</v>
      </c>
      <c r="H56790" t="s">
        <v>26043</v>
      </c>
      <c r="I56790" t="s">
        <v>26044</v>
      </c>
      <c r="J56790" s="1">
        <v>40889</v>
      </c>
      <c r="K56790" t="b">
        <f>IFERROR(VLOOKUP(F56790,english_mapping!A:B,2,FALSE),"NA")</f>
        <v>0</v>
      </c>
      <c r="L56790" t="str">
        <f t="shared" si="887"/>
        <v>Hardware + Software</v>
      </c>
    </row>
    <row r="56791" spans="1:12" x14ac:dyDescent="0.25">
      <c r="A56791" t="s">
        <v>196579</v>
      </c>
      <c r="B56791" t="s">
        <v>196580</v>
      </c>
      <c r="C56791" t="s">
        <v>196581</v>
      </c>
      <c r="D56791" t="s">
        <v>196582</v>
      </c>
      <c r="E56791" t="s">
        <v>14</v>
      </c>
      <c r="F56791" t="s">
        <v>124</v>
      </c>
      <c r="G56791" t="s">
        <v>125</v>
      </c>
      <c r="H56791" t="s">
        <v>126</v>
      </c>
      <c r="I56791" t="s">
        <v>126</v>
      </c>
      <c r="J56791" s="1">
        <v>41275</v>
      </c>
      <c r="K56791" t="b">
        <f>IFERROR(VLOOKUP(F56791,english_mapping!A:B,2,FALSE),"NA")</f>
        <v>1</v>
      </c>
      <c r="L56791" t="str">
        <f t="shared" si="887"/>
        <v>Hardware + Software</v>
      </c>
    </row>
    <row r="56792" spans="1:12" x14ac:dyDescent="0.25">
      <c r="A56792" t="s">
        <v>196583</v>
      </c>
      <c r="B56792" t="s">
        <v>196584</v>
      </c>
      <c r="C56792" t="s">
        <v>196585</v>
      </c>
      <c r="D56792" t="s">
        <v>196586</v>
      </c>
      <c r="E56792" t="s">
        <v>205</v>
      </c>
      <c r="F56792" t="s">
        <v>346</v>
      </c>
      <c r="G56792">
        <v>7</v>
      </c>
      <c r="H56792" t="s">
        <v>776</v>
      </c>
      <c r="I56792" t="s">
        <v>776</v>
      </c>
      <c r="J56792" s="1">
        <v>41640</v>
      </c>
      <c r="K56792" t="b">
        <f>IFERROR(VLOOKUP(F56792,english_mapping!A:B,2,FALSE),"NA")</f>
        <v>0</v>
      </c>
      <c r="L56792" t="str">
        <f t="shared" si="887"/>
        <v>Apps</v>
      </c>
    </row>
    <row r="56793" spans="1:12" x14ac:dyDescent="0.25">
      <c r="A56793" t="s">
        <v>196587</v>
      </c>
      <c r="B56793" t="s">
        <v>196588</v>
      </c>
      <c r="C56793" t="s">
        <v>196589</v>
      </c>
      <c r="D56793" t="s">
        <v>196590</v>
      </c>
      <c r="E56793" t="s">
        <v>14</v>
      </c>
      <c r="F56793" t="s">
        <v>33</v>
      </c>
      <c r="G56793">
        <v>22</v>
      </c>
      <c r="H56793" t="s">
        <v>34</v>
      </c>
      <c r="I56793" t="s">
        <v>34</v>
      </c>
      <c r="K56793" t="b">
        <f>IFERROR(VLOOKUP(F56793,english_mapping!A:B,2,FALSE),"NA")</f>
        <v>0</v>
      </c>
      <c r="L56793" t="str">
        <f t="shared" si="887"/>
        <v>Consumer Goods</v>
      </c>
    </row>
    <row r="56794" spans="1:12" x14ac:dyDescent="0.25">
      <c r="A56794" t="s">
        <v>196591</v>
      </c>
      <c r="B56794" t="s">
        <v>196592</v>
      </c>
      <c r="C56794" t="s">
        <v>196593</v>
      </c>
      <c r="D56794" t="s">
        <v>552</v>
      </c>
      <c r="E56794" t="s">
        <v>205</v>
      </c>
      <c r="F56794" t="s">
        <v>21</v>
      </c>
      <c r="G56794" t="s">
        <v>59</v>
      </c>
      <c r="H56794" t="s">
        <v>60</v>
      </c>
      <c r="I56794" t="s">
        <v>66</v>
      </c>
      <c r="K56794" t="b">
        <f>IFERROR(VLOOKUP(F56794,english_mapping!A:B,2,FALSE),"NA")</f>
        <v>1</v>
      </c>
      <c r="L56794" t="str">
        <f t="shared" si="887"/>
        <v>Social Media</v>
      </c>
    </row>
    <row r="56795" spans="1:12" x14ac:dyDescent="0.25">
      <c r="A56795" t="s">
        <v>196594</v>
      </c>
      <c r="B56795" t="s">
        <v>196595</v>
      </c>
      <c r="C56795" t="s">
        <v>196596</v>
      </c>
      <c r="D56795" t="s">
        <v>262</v>
      </c>
      <c r="E56795" t="s">
        <v>14</v>
      </c>
      <c r="F56795" t="s">
        <v>21</v>
      </c>
      <c r="G56795" t="s">
        <v>101</v>
      </c>
      <c r="H56795" t="s">
        <v>1659</v>
      </c>
      <c r="I56795" t="s">
        <v>126998</v>
      </c>
      <c r="J56795" s="1">
        <v>41282</v>
      </c>
      <c r="K56795" t="b">
        <f>IFERROR(VLOOKUP(F56795,english_mapping!A:B,2,FALSE),"NA")</f>
        <v>1</v>
      </c>
      <c r="L56795" t="str">
        <f t="shared" si="887"/>
        <v>Enterprise Software</v>
      </c>
    </row>
    <row r="56796" spans="1:12" x14ac:dyDescent="0.25">
      <c r="A56796" t="s">
        <v>196597</v>
      </c>
      <c r="B56796" t="s">
        <v>196598</v>
      </c>
      <c r="C56796" t="s">
        <v>196599</v>
      </c>
      <c r="D56796" t="s">
        <v>12880</v>
      </c>
      <c r="E56796" t="s">
        <v>14</v>
      </c>
      <c r="F56796" t="s">
        <v>124</v>
      </c>
      <c r="G56796" t="s">
        <v>125</v>
      </c>
      <c r="H56796" t="s">
        <v>126</v>
      </c>
      <c r="I56796" t="s">
        <v>126</v>
      </c>
      <c r="J56796" s="1">
        <v>36892</v>
      </c>
      <c r="K56796" t="b">
        <f>IFERROR(VLOOKUP(F56796,english_mapping!A:B,2,FALSE),"NA")</f>
        <v>1</v>
      </c>
      <c r="L56796" t="str">
        <f t="shared" si="887"/>
        <v>Non Profit</v>
      </c>
    </row>
    <row r="56797" spans="1:12" x14ac:dyDescent="0.25">
      <c r="A56797" t="s">
        <v>196600</v>
      </c>
      <c r="B56797" t="s">
        <v>196601</v>
      </c>
      <c r="C56797" t="s">
        <v>196602</v>
      </c>
      <c r="D56797" t="s">
        <v>196603</v>
      </c>
      <c r="E56797" t="s">
        <v>14</v>
      </c>
      <c r="J56797" s="1">
        <v>41640</v>
      </c>
      <c r="K56797" t="str">
        <f>IFERROR(VLOOKUP(F56797,english_mapping!A:B,2,FALSE),"NA")</f>
        <v>NA</v>
      </c>
      <c r="L56797" t="str">
        <f t="shared" si="887"/>
        <v>Business Services</v>
      </c>
    </row>
    <row r="56798" spans="1:12" x14ac:dyDescent="0.25">
      <c r="A56798" t="s">
        <v>196604</v>
      </c>
      <c r="B56798" t="s">
        <v>196605</v>
      </c>
      <c r="C56798" t="s">
        <v>196606</v>
      </c>
      <c r="D56798" t="s">
        <v>45</v>
      </c>
      <c r="E56798" t="s">
        <v>14</v>
      </c>
      <c r="F56798" t="s">
        <v>124</v>
      </c>
      <c r="G56798" t="s">
        <v>125</v>
      </c>
      <c r="H56798" t="s">
        <v>126</v>
      </c>
      <c r="I56798" t="s">
        <v>126</v>
      </c>
      <c r="J56798" s="1">
        <v>40184</v>
      </c>
      <c r="K56798" t="b">
        <f>IFERROR(VLOOKUP(F56798,english_mapping!A:B,2,FALSE),"NA")</f>
        <v>1</v>
      </c>
      <c r="L56798" t="str">
        <f t="shared" si="887"/>
        <v>Games</v>
      </c>
    </row>
    <row r="56799" spans="1:12" x14ac:dyDescent="0.25">
      <c r="A56799" t="s">
        <v>196607</v>
      </c>
      <c r="B56799" t="s">
        <v>196608</v>
      </c>
      <c r="D56799" t="s">
        <v>196609</v>
      </c>
      <c r="E56799" t="s">
        <v>14</v>
      </c>
      <c r="F56799" t="s">
        <v>124</v>
      </c>
      <c r="G56799" t="s">
        <v>5519</v>
      </c>
      <c r="H56799" t="s">
        <v>126</v>
      </c>
      <c r="I56799" t="s">
        <v>357</v>
      </c>
      <c r="K56799" t="b">
        <f>IFERROR(VLOOKUP(F56799,english_mapping!A:B,2,FALSE),"NA")</f>
        <v>1</v>
      </c>
      <c r="L56799" t="str">
        <f t="shared" si="887"/>
        <v>Media</v>
      </c>
    </row>
    <row r="56800" spans="1:12" x14ac:dyDescent="0.25">
      <c r="A56800" t="s">
        <v>196610</v>
      </c>
      <c r="B56800" t="s">
        <v>196611</v>
      </c>
      <c r="C56800" t="s">
        <v>196612</v>
      </c>
      <c r="D56800" t="s">
        <v>133367</v>
      </c>
      <c r="E56800" t="s">
        <v>14</v>
      </c>
      <c r="F56800" t="s">
        <v>2372</v>
      </c>
      <c r="G56800">
        <v>4</v>
      </c>
      <c r="H56800" t="s">
        <v>9058</v>
      </c>
      <c r="I56800" t="s">
        <v>9058</v>
      </c>
      <c r="J56800" s="1">
        <v>40909</v>
      </c>
      <c r="K56800" t="b">
        <f>IFERROR(VLOOKUP(F56800,english_mapping!A:B,2,FALSE),"NA")</f>
        <v>0</v>
      </c>
      <c r="L56800" t="str">
        <f t="shared" si="887"/>
        <v>Consumer Goods</v>
      </c>
    </row>
    <row r="56801" spans="1:12" x14ac:dyDescent="0.25">
      <c r="A56801" t="s">
        <v>196613</v>
      </c>
      <c r="B56801" t="s">
        <v>196614</v>
      </c>
      <c r="C56801" t="s">
        <v>196615</v>
      </c>
      <c r="D56801" t="s">
        <v>196616</v>
      </c>
      <c r="E56801" t="s">
        <v>14</v>
      </c>
      <c r="F56801" t="s">
        <v>21</v>
      </c>
      <c r="G56801" t="s">
        <v>297</v>
      </c>
      <c r="H56801" t="s">
        <v>298</v>
      </c>
      <c r="I56801" t="s">
        <v>298</v>
      </c>
      <c r="J56801" s="1">
        <v>40544</v>
      </c>
      <c r="K56801" t="b">
        <f>IFERROR(VLOOKUP(F56801,english_mapping!A:B,2,FALSE),"NA")</f>
        <v>1</v>
      </c>
      <c r="L56801" t="str">
        <f t="shared" si="887"/>
        <v>E-Commerce</v>
      </c>
    </row>
    <row r="56802" spans="1:12" x14ac:dyDescent="0.25">
      <c r="A56802" t="s">
        <v>196617</v>
      </c>
      <c r="B56802" t="s">
        <v>196618</v>
      </c>
      <c r="C56802" t="s">
        <v>196619</v>
      </c>
      <c r="D56802" t="s">
        <v>196620</v>
      </c>
      <c r="E56802" t="s">
        <v>14</v>
      </c>
      <c r="F56802" t="s">
        <v>21</v>
      </c>
      <c r="G56802" t="s">
        <v>59</v>
      </c>
      <c r="H56802" t="s">
        <v>60</v>
      </c>
      <c r="I56802" t="s">
        <v>66</v>
      </c>
      <c r="J56802" s="1">
        <v>40180</v>
      </c>
      <c r="K56802" t="b">
        <f>IFERROR(VLOOKUP(F56802,english_mapping!A:B,2,FALSE),"NA")</f>
        <v>1</v>
      </c>
      <c r="L56802" t="str">
        <f t="shared" si="887"/>
        <v>Facebook Applications</v>
      </c>
    </row>
    <row r="56803" spans="1:12" x14ac:dyDescent="0.25">
      <c r="A56803" t="s">
        <v>196621</v>
      </c>
      <c r="B56803" t="s">
        <v>196622</v>
      </c>
      <c r="E56803" t="s">
        <v>14</v>
      </c>
      <c r="K56803" t="str">
        <f>IFERROR(VLOOKUP(F56803,english_mapping!A:B,2,FALSE),"NA")</f>
        <v>NA</v>
      </c>
      <c r="L56803">
        <f t="shared" si="887"/>
        <v>0</v>
      </c>
    </row>
    <row r="56804" spans="1:12" x14ac:dyDescent="0.25">
      <c r="A56804" t="s">
        <v>196623</v>
      </c>
      <c r="B56804" t="s">
        <v>196624</v>
      </c>
      <c r="C56804" t="s">
        <v>196625</v>
      </c>
      <c r="D56804" t="s">
        <v>45</v>
      </c>
      <c r="E56804" t="s">
        <v>14</v>
      </c>
      <c r="K56804" t="str">
        <f>IFERROR(VLOOKUP(F56804,english_mapping!A:B,2,FALSE),"NA")</f>
        <v>NA</v>
      </c>
      <c r="L56804" t="str">
        <f t="shared" si="887"/>
        <v>Games</v>
      </c>
    </row>
    <row r="56805" spans="1:12" x14ac:dyDescent="0.25">
      <c r="A56805" t="s">
        <v>196626</v>
      </c>
      <c r="B56805" t="s">
        <v>196627</v>
      </c>
      <c r="C56805" t="s">
        <v>196628</v>
      </c>
      <c r="D56805" t="s">
        <v>196629</v>
      </c>
      <c r="E56805" t="s">
        <v>14</v>
      </c>
      <c r="F56805" t="s">
        <v>15</v>
      </c>
      <c r="G56805">
        <v>19</v>
      </c>
      <c r="H56805" t="s">
        <v>5761</v>
      </c>
      <c r="I56805" t="s">
        <v>22164</v>
      </c>
      <c r="K56805" t="b">
        <f>IFERROR(VLOOKUP(F56805,english_mapping!A:B,2,FALSE),"NA")</f>
        <v>1</v>
      </c>
      <c r="L56805" t="str">
        <f t="shared" si="887"/>
        <v>Consumer Electronics</v>
      </c>
    </row>
    <row r="56806" spans="1:12" x14ac:dyDescent="0.25">
      <c r="A56806" t="s">
        <v>196630</v>
      </c>
      <c r="B56806" t="s">
        <v>196631</v>
      </c>
      <c r="C56806" t="s">
        <v>196632</v>
      </c>
      <c r="D56806" t="s">
        <v>196633</v>
      </c>
      <c r="E56806" t="s">
        <v>205</v>
      </c>
      <c r="J56806" t="s">
        <v>41364</v>
      </c>
      <c r="K56806" t="str">
        <f>IFERROR(VLOOKUP(F56806,english_mapping!A:B,2,FALSE),"NA")</f>
        <v>NA</v>
      </c>
      <c r="L56806" t="str">
        <f t="shared" si="887"/>
        <v>Messaging</v>
      </c>
    </row>
    <row r="56807" spans="1:12" x14ac:dyDescent="0.25">
      <c r="A56807" t="s">
        <v>196634</v>
      </c>
      <c r="B56807" t="s">
        <v>196635</v>
      </c>
      <c r="D56807" t="s">
        <v>196636</v>
      </c>
      <c r="E56807" t="s">
        <v>205</v>
      </c>
      <c r="F56807" t="s">
        <v>124</v>
      </c>
      <c r="G56807" t="s">
        <v>125</v>
      </c>
      <c r="H56807" t="s">
        <v>126</v>
      </c>
      <c r="I56807" t="s">
        <v>126</v>
      </c>
      <c r="J56807" t="s">
        <v>88612</v>
      </c>
      <c r="K56807" t="b">
        <f>IFERROR(VLOOKUP(F56807,english_mapping!A:B,2,FALSE),"NA")</f>
        <v>1</v>
      </c>
      <c r="L56807" t="str">
        <f t="shared" si="887"/>
        <v>Advertising</v>
      </c>
    </row>
    <row r="56808" spans="1:12" x14ac:dyDescent="0.25">
      <c r="A56808" t="s">
        <v>196637</v>
      </c>
      <c r="B56808" t="s">
        <v>196638</v>
      </c>
      <c r="C56808" t="s">
        <v>196639</v>
      </c>
      <c r="D56808" t="s">
        <v>196640</v>
      </c>
      <c r="E56808" t="s">
        <v>14</v>
      </c>
      <c r="F56808" t="s">
        <v>21</v>
      </c>
      <c r="G56808" t="s">
        <v>59</v>
      </c>
      <c r="H56808" t="s">
        <v>60</v>
      </c>
      <c r="I56808" t="s">
        <v>61</v>
      </c>
      <c r="J56808" s="1">
        <v>41640</v>
      </c>
      <c r="K56808" t="b">
        <f>IFERROR(VLOOKUP(F56808,english_mapping!A:B,2,FALSE),"NA")</f>
        <v>1</v>
      </c>
      <c r="L56808" t="str">
        <f t="shared" si="887"/>
        <v>Internet of Things</v>
      </c>
    </row>
    <row r="56809" spans="1:12" x14ac:dyDescent="0.25">
      <c r="A56809" t="s">
        <v>196641</v>
      </c>
      <c r="B56809" t="s">
        <v>196642</v>
      </c>
      <c r="C56809" t="s">
        <v>196643</v>
      </c>
      <c r="D56809" t="s">
        <v>196644</v>
      </c>
      <c r="E56809" t="s">
        <v>14</v>
      </c>
      <c r="F56809" t="s">
        <v>21</v>
      </c>
      <c r="G56809" t="s">
        <v>59</v>
      </c>
      <c r="H56809" t="s">
        <v>60</v>
      </c>
      <c r="I56809" t="s">
        <v>95</v>
      </c>
      <c r="J56809" s="1">
        <v>40179</v>
      </c>
      <c r="K56809" t="b">
        <f>IFERROR(VLOOKUP(F56809,english_mapping!A:B,2,FALSE),"NA")</f>
        <v>1</v>
      </c>
      <c r="L56809" t="str">
        <f t="shared" si="887"/>
        <v>Data Center Infrastructure</v>
      </c>
    </row>
    <row r="56810" spans="1:12" x14ac:dyDescent="0.25">
      <c r="A56810" t="s">
        <v>196645</v>
      </c>
      <c r="B56810" t="s">
        <v>196646</v>
      </c>
      <c r="C56810" t="s">
        <v>196647</v>
      </c>
      <c r="D56810" t="s">
        <v>65</v>
      </c>
      <c r="E56810" t="s">
        <v>14</v>
      </c>
      <c r="F56810" t="s">
        <v>21</v>
      </c>
      <c r="G56810" t="s">
        <v>154</v>
      </c>
      <c r="H56810" t="s">
        <v>242</v>
      </c>
      <c r="I56810" t="s">
        <v>1753</v>
      </c>
      <c r="J56810" s="1">
        <v>38353</v>
      </c>
      <c r="K56810" t="b">
        <f>IFERROR(VLOOKUP(F56810,english_mapping!A:B,2,FALSE),"NA")</f>
        <v>1</v>
      </c>
      <c r="L56810" t="str">
        <f t="shared" si="887"/>
        <v>Mobile</v>
      </c>
    </row>
    <row r="56811" spans="1:12" x14ac:dyDescent="0.25">
      <c r="A56811" t="s">
        <v>196648</v>
      </c>
      <c r="B56811" t="s">
        <v>196649</v>
      </c>
      <c r="C56811" t="s">
        <v>196650</v>
      </c>
      <c r="D56811" t="s">
        <v>38</v>
      </c>
      <c r="E56811" t="s">
        <v>14</v>
      </c>
      <c r="F56811" t="s">
        <v>21</v>
      </c>
      <c r="G56811" t="s">
        <v>59</v>
      </c>
      <c r="H56811" t="s">
        <v>62757</v>
      </c>
      <c r="I56811" t="s">
        <v>62757</v>
      </c>
      <c r="J56811" s="1">
        <v>40544</v>
      </c>
      <c r="K56811" t="b">
        <f>IFERROR(VLOOKUP(F56811,english_mapping!A:B,2,FALSE),"NA")</f>
        <v>1</v>
      </c>
      <c r="L56811" t="str">
        <f t="shared" si="887"/>
        <v>Software</v>
      </c>
    </row>
    <row r="56812" spans="1:12" x14ac:dyDescent="0.25">
      <c r="A56812" t="s">
        <v>196651</v>
      </c>
      <c r="B56812" t="s">
        <v>196652</v>
      </c>
      <c r="C56812" t="s">
        <v>196653</v>
      </c>
      <c r="D56812" t="s">
        <v>196654</v>
      </c>
      <c r="E56812" t="s">
        <v>205</v>
      </c>
      <c r="F56812" t="s">
        <v>462</v>
      </c>
      <c r="K56812" t="b">
        <f>IFERROR(VLOOKUP(F56812,english_mapping!A:B,2,FALSE),"NA")</f>
        <v>0</v>
      </c>
      <c r="L56812" t="str">
        <f t="shared" si="887"/>
        <v>Artificial Intelligence</v>
      </c>
    </row>
    <row r="56813" spans="1:12" x14ac:dyDescent="0.25">
      <c r="A56813" t="s">
        <v>196655</v>
      </c>
      <c r="B56813" t="s">
        <v>196656</v>
      </c>
      <c r="C56813" t="s">
        <v>196657</v>
      </c>
      <c r="D56813" t="s">
        <v>1416</v>
      </c>
      <c r="E56813" t="s">
        <v>14</v>
      </c>
      <c r="F56813" t="s">
        <v>712</v>
      </c>
      <c r="G56813">
        <v>5</v>
      </c>
      <c r="H56813" t="s">
        <v>713</v>
      </c>
      <c r="I56813" t="s">
        <v>11701</v>
      </c>
      <c r="J56813" s="1">
        <v>37622</v>
      </c>
      <c r="K56813" t="b">
        <f>IFERROR(VLOOKUP(F56813,english_mapping!A:B,2,FALSE),"NA")</f>
        <v>0</v>
      </c>
      <c r="L56813" t="str">
        <f t="shared" si="887"/>
        <v>Semiconductors</v>
      </c>
    </row>
    <row r="56814" spans="1:12" x14ac:dyDescent="0.25">
      <c r="A56814" t="s">
        <v>196658</v>
      </c>
      <c r="B56814" t="s">
        <v>196659</v>
      </c>
      <c r="C56814" t="s">
        <v>196660</v>
      </c>
      <c r="D56814" t="s">
        <v>38</v>
      </c>
      <c r="E56814" t="s">
        <v>205</v>
      </c>
      <c r="F56814" t="s">
        <v>560</v>
      </c>
      <c r="G56814">
        <v>51</v>
      </c>
      <c r="H56814" t="s">
        <v>187532</v>
      </c>
      <c r="I56814" t="s">
        <v>187532</v>
      </c>
      <c r="K56814" t="b">
        <f>IFERROR(VLOOKUP(F56814,english_mapping!A:B,2,FALSE),"NA")</f>
        <v>0</v>
      </c>
      <c r="L56814" t="str">
        <f t="shared" si="887"/>
        <v>Software</v>
      </c>
    </row>
    <row r="56815" spans="1:12" x14ac:dyDescent="0.25">
      <c r="A56815" t="s">
        <v>196661</v>
      </c>
      <c r="B56815" t="s">
        <v>196662</v>
      </c>
      <c r="C56815" t="s">
        <v>196663</v>
      </c>
      <c r="D56815" t="s">
        <v>196664</v>
      </c>
      <c r="E56815" t="s">
        <v>14</v>
      </c>
      <c r="F56815" t="s">
        <v>1163</v>
      </c>
      <c r="G56815">
        <v>23</v>
      </c>
      <c r="H56815" t="s">
        <v>7048</v>
      </c>
      <c r="I56815" t="s">
        <v>7048</v>
      </c>
      <c r="J56815" s="1">
        <v>35065</v>
      </c>
      <c r="K56815" t="b">
        <f>IFERROR(VLOOKUP(F56815,english_mapping!A:B,2,FALSE),"NA")</f>
        <v>0</v>
      </c>
      <c r="L56815" t="str">
        <f t="shared" si="887"/>
        <v>Electrical Distribution</v>
      </c>
    </row>
    <row r="56816" spans="1:12" x14ac:dyDescent="0.25">
      <c r="A56816" t="s">
        <v>196665</v>
      </c>
      <c r="B56816" t="s">
        <v>196666</v>
      </c>
      <c r="C56816" t="s">
        <v>196667</v>
      </c>
      <c r="D56816" t="s">
        <v>65</v>
      </c>
      <c r="E56816" t="s">
        <v>14</v>
      </c>
      <c r="F56816" t="s">
        <v>15</v>
      </c>
      <c r="G56816">
        <v>16</v>
      </c>
      <c r="H56816" t="s">
        <v>16</v>
      </c>
      <c r="I56816" t="s">
        <v>16</v>
      </c>
      <c r="K56816" t="b">
        <f>IFERROR(VLOOKUP(F56816,english_mapping!A:B,2,FALSE),"NA")</f>
        <v>1</v>
      </c>
      <c r="L56816" t="str">
        <f t="shared" si="887"/>
        <v>Mobile</v>
      </c>
    </row>
    <row r="56817" spans="1:12" x14ac:dyDescent="0.25">
      <c r="A56817" t="s">
        <v>196668</v>
      </c>
      <c r="B56817" t="s">
        <v>196669</v>
      </c>
      <c r="D56817" t="s">
        <v>38</v>
      </c>
      <c r="E56817" t="s">
        <v>14</v>
      </c>
      <c r="F56817" t="s">
        <v>21</v>
      </c>
      <c r="G56817" t="s">
        <v>59</v>
      </c>
      <c r="H56817" t="s">
        <v>60</v>
      </c>
      <c r="I56817" t="s">
        <v>616</v>
      </c>
      <c r="J56817" s="1">
        <v>35796</v>
      </c>
      <c r="K56817" t="b">
        <f>IFERROR(VLOOKUP(F56817,english_mapping!A:B,2,FALSE),"NA")</f>
        <v>1</v>
      </c>
      <c r="L56817" t="str">
        <f t="shared" si="887"/>
        <v>Software</v>
      </c>
    </row>
    <row r="56818" spans="1:12" x14ac:dyDescent="0.25">
      <c r="A56818" t="s">
        <v>196670</v>
      </c>
      <c r="B56818" t="s">
        <v>196671</v>
      </c>
      <c r="C56818" t="s">
        <v>196672</v>
      </c>
      <c r="D56818" t="s">
        <v>1433</v>
      </c>
      <c r="E56818" t="s">
        <v>14</v>
      </c>
      <c r="F56818" t="s">
        <v>15</v>
      </c>
      <c r="G56818">
        <v>19</v>
      </c>
      <c r="H56818" t="s">
        <v>479</v>
      </c>
      <c r="I56818" t="s">
        <v>479</v>
      </c>
      <c r="J56818" s="1">
        <v>36526</v>
      </c>
      <c r="K56818" t="b">
        <f>IFERROR(VLOOKUP(F56818,english_mapping!A:B,2,FALSE),"NA")</f>
        <v>1</v>
      </c>
      <c r="L56818" t="str">
        <f t="shared" si="887"/>
        <v>Web Hosting</v>
      </c>
    </row>
    <row r="56819" spans="1:12" x14ac:dyDescent="0.25">
      <c r="A56819" t="s">
        <v>196673</v>
      </c>
      <c r="B56819" t="s">
        <v>196674</v>
      </c>
      <c r="C56819" t="s">
        <v>196675</v>
      </c>
      <c r="D56819" t="s">
        <v>196676</v>
      </c>
      <c r="E56819" t="s">
        <v>14</v>
      </c>
      <c r="F56819" t="s">
        <v>15</v>
      </c>
      <c r="G56819">
        <v>10</v>
      </c>
      <c r="H56819" t="s">
        <v>684</v>
      </c>
      <c r="I56819" t="s">
        <v>685</v>
      </c>
      <c r="K56819" t="b">
        <f>IFERROR(VLOOKUP(F56819,english_mapping!A:B,2,FALSE),"NA")</f>
        <v>1</v>
      </c>
      <c r="L56819" t="str">
        <f t="shared" si="887"/>
        <v>B2B</v>
      </c>
    </row>
    <row r="56820" spans="1:12" x14ac:dyDescent="0.25">
      <c r="A56820" t="s">
        <v>196677</v>
      </c>
      <c r="B56820" t="s">
        <v>196678</v>
      </c>
      <c r="C56820" t="s">
        <v>196679</v>
      </c>
      <c r="D56820" t="s">
        <v>65</v>
      </c>
      <c r="E56820" t="s">
        <v>14</v>
      </c>
      <c r="K56820" t="str">
        <f>IFERROR(VLOOKUP(F56820,english_mapping!A:B,2,FALSE),"NA")</f>
        <v>NA</v>
      </c>
      <c r="L56820" t="str">
        <f t="shared" si="887"/>
        <v>Mobile</v>
      </c>
    </row>
    <row r="56821" spans="1:12" x14ac:dyDescent="0.25">
      <c r="A56821" t="s">
        <v>196680</v>
      </c>
      <c r="B56821" t="s">
        <v>196681</v>
      </c>
      <c r="C56821" t="s">
        <v>196682</v>
      </c>
      <c r="D56821" t="s">
        <v>9381</v>
      </c>
      <c r="E56821" t="s">
        <v>14</v>
      </c>
      <c r="K56821" t="str">
        <f>IFERROR(VLOOKUP(F56821,english_mapping!A:B,2,FALSE),"NA")</f>
        <v>NA</v>
      </c>
      <c r="L56821" t="str">
        <f t="shared" si="887"/>
        <v>Information Technology</v>
      </c>
    </row>
    <row r="56822" spans="1:12" x14ac:dyDescent="0.25">
      <c r="A56822" t="s">
        <v>196683</v>
      </c>
      <c r="B56822" t="s">
        <v>196684</v>
      </c>
      <c r="C56822" t="s">
        <v>196685</v>
      </c>
      <c r="D56822" t="s">
        <v>177759</v>
      </c>
      <c r="E56822" t="s">
        <v>14</v>
      </c>
      <c r="F56822" t="s">
        <v>4980</v>
      </c>
      <c r="H56822" t="s">
        <v>4981</v>
      </c>
      <c r="I56822" t="s">
        <v>4981</v>
      </c>
      <c r="J56822" s="1">
        <v>36897</v>
      </c>
      <c r="K56822" t="b">
        <f>IFERROR(VLOOKUP(F56822,english_mapping!A:B,2,FALSE),"NA")</f>
        <v>1</v>
      </c>
      <c r="L56822" t="str">
        <f t="shared" si="887"/>
        <v>E-Commerce</v>
      </c>
    </row>
    <row r="56823" spans="1:12" x14ac:dyDescent="0.25">
      <c r="A56823" t="s">
        <v>196686</v>
      </c>
      <c r="B56823" t="s">
        <v>196687</v>
      </c>
      <c r="C56823" t="s">
        <v>196688</v>
      </c>
      <c r="D56823" t="s">
        <v>1416</v>
      </c>
      <c r="E56823" t="s">
        <v>14</v>
      </c>
      <c r="F56823" t="s">
        <v>274</v>
      </c>
      <c r="G56823">
        <v>17</v>
      </c>
      <c r="H56823" t="s">
        <v>468</v>
      </c>
      <c r="I56823" t="s">
        <v>468</v>
      </c>
      <c r="J56823" s="1">
        <v>38353</v>
      </c>
      <c r="K56823" t="b">
        <f>IFERROR(VLOOKUP(F56823,english_mapping!A:B,2,FALSE),"NA")</f>
        <v>0</v>
      </c>
      <c r="L56823" t="str">
        <f t="shared" si="887"/>
        <v>Semiconductors</v>
      </c>
    </row>
    <row r="56824" spans="1:12" x14ac:dyDescent="0.25">
      <c r="A56824" t="s">
        <v>196689</v>
      </c>
      <c r="B56824" t="s">
        <v>196690</v>
      </c>
      <c r="C56824" t="s">
        <v>196691</v>
      </c>
      <c r="D56824" t="s">
        <v>262</v>
      </c>
      <c r="E56824" t="s">
        <v>14</v>
      </c>
      <c r="F56824" t="s">
        <v>21</v>
      </c>
      <c r="G56824" t="s">
        <v>263</v>
      </c>
      <c r="H56824" t="s">
        <v>5542</v>
      </c>
      <c r="I56824" t="s">
        <v>5542</v>
      </c>
      <c r="K56824" t="b">
        <f>IFERROR(VLOOKUP(F56824,english_mapping!A:B,2,FALSE),"NA")</f>
        <v>1</v>
      </c>
      <c r="L56824" t="str">
        <f t="shared" si="887"/>
        <v>Enterprise Software</v>
      </c>
    </row>
    <row r="56825" spans="1:12" x14ac:dyDescent="0.25">
      <c r="A56825" t="s">
        <v>196692</v>
      </c>
      <c r="B56825" t="s">
        <v>196693</v>
      </c>
      <c r="C56825" t="s">
        <v>196694</v>
      </c>
      <c r="D56825" t="s">
        <v>196695</v>
      </c>
      <c r="E56825" t="s">
        <v>14</v>
      </c>
      <c r="F56825" t="s">
        <v>462</v>
      </c>
      <c r="G56825">
        <v>48</v>
      </c>
      <c r="H56825" t="s">
        <v>463</v>
      </c>
      <c r="I56825" t="s">
        <v>463</v>
      </c>
      <c r="J56825" s="1">
        <v>40179</v>
      </c>
      <c r="K56825" t="b">
        <f>IFERROR(VLOOKUP(F56825,english_mapping!A:B,2,FALSE),"NA")</f>
        <v>0</v>
      </c>
      <c r="L56825" t="str">
        <f t="shared" si="887"/>
        <v>Chat</v>
      </c>
    </row>
    <row r="56826" spans="1:12" x14ac:dyDescent="0.25">
      <c r="A56826" t="s">
        <v>196696</v>
      </c>
      <c r="B56826" t="s">
        <v>196697</v>
      </c>
      <c r="C56826" t="s">
        <v>196698</v>
      </c>
      <c r="D56826" t="s">
        <v>4017</v>
      </c>
      <c r="E56826" t="s">
        <v>14</v>
      </c>
      <c r="F56826" t="s">
        <v>497</v>
      </c>
      <c r="G56826">
        <v>11</v>
      </c>
      <c r="H56826" t="s">
        <v>5632</v>
      </c>
      <c r="I56826" t="s">
        <v>196699</v>
      </c>
      <c r="K56826" t="b">
        <f>IFERROR(VLOOKUP(F56826,english_mapping!A:B,2,FALSE),"NA")</f>
        <v>0</v>
      </c>
      <c r="L56826" t="str">
        <f t="shared" si="887"/>
        <v>Public Relations</v>
      </c>
    </row>
    <row r="56827" spans="1:12" x14ac:dyDescent="0.25">
      <c r="A56827" t="s">
        <v>196700</v>
      </c>
      <c r="B56827" t="s">
        <v>196701</v>
      </c>
      <c r="C56827" t="s">
        <v>196702</v>
      </c>
      <c r="D56827" t="s">
        <v>1416</v>
      </c>
      <c r="E56827" t="s">
        <v>109</v>
      </c>
      <c r="F56827" t="s">
        <v>21</v>
      </c>
      <c r="G56827" t="s">
        <v>59</v>
      </c>
      <c r="H56827" t="s">
        <v>6651</v>
      </c>
      <c r="I56827" t="s">
        <v>13403</v>
      </c>
      <c r="J56827" s="1">
        <v>36892</v>
      </c>
      <c r="K56827" t="b">
        <f>IFERROR(VLOOKUP(F56827,english_mapping!A:B,2,FALSE),"NA")</f>
        <v>1</v>
      </c>
      <c r="L56827" t="str">
        <f t="shared" si="887"/>
        <v>Semiconductors</v>
      </c>
    </row>
    <row r="56828" spans="1:12" x14ac:dyDescent="0.25">
      <c r="A56828" t="s">
        <v>196703</v>
      </c>
      <c r="B56828" t="s">
        <v>196704</v>
      </c>
      <c r="C56828" t="s">
        <v>196705</v>
      </c>
      <c r="D56828" t="s">
        <v>196706</v>
      </c>
      <c r="E56828" t="s">
        <v>14</v>
      </c>
      <c r="F56828" t="s">
        <v>161</v>
      </c>
      <c r="G56828" t="s">
        <v>162</v>
      </c>
      <c r="H56828" t="s">
        <v>163</v>
      </c>
      <c r="I56828" t="s">
        <v>163</v>
      </c>
      <c r="J56828" s="1">
        <v>40179</v>
      </c>
      <c r="K56828" t="b">
        <f>IFERROR(VLOOKUP(F56828,english_mapping!A:B,2,FALSE),"NA")</f>
        <v>0</v>
      </c>
      <c r="L56828" t="str">
        <f t="shared" si="887"/>
        <v>Apps</v>
      </c>
    </row>
    <row r="56829" spans="1:12" x14ac:dyDescent="0.25">
      <c r="A56829" t="s">
        <v>196707</v>
      </c>
      <c r="B56829" t="s">
        <v>196708</v>
      </c>
      <c r="C56829" t="s">
        <v>196709</v>
      </c>
      <c r="D56829" t="s">
        <v>38</v>
      </c>
      <c r="E56829" t="s">
        <v>14</v>
      </c>
      <c r="F56829" t="s">
        <v>21</v>
      </c>
      <c r="G56829" t="s">
        <v>655</v>
      </c>
      <c r="H56829" t="s">
        <v>656</v>
      </c>
      <c r="I56829" t="s">
        <v>656</v>
      </c>
      <c r="J56829" s="1">
        <v>40544</v>
      </c>
      <c r="K56829" t="b">
        <f>IFERROR(VLOOKUP(F56829,english_mapping!A:B,2,FALSE),"NA")</f>
        <v>1</v>
      </c>
      <c r="L56829" t="str">
        <f t="shared" si="887"/>
        <v>Software</v>
      </c>
    </row>
    <row r="56830" spans="1:12" x14ac:dyDescent="0.25">
      <c r="A56830" t="s">
        <v>196710</v>
      </c>
      <c r="B56830" t="s">
        <v>196711</v>
      </c>
      <c r="C56830" t="s">
        <v>196712</v>
      </c>
      <c r="D56830" t="s">
        <v>65</v>
      </c>
      <c r="E56830" t="s">
        <v>205</v>
      </c>
      <c r="F56830" t="s">
        <v>21</v>
      </c>
      <c r="G56830" t="s">
        <v>59</v>
      </c>
      <c r="H56830" t="s">
        <v>90</v>
      </c>
      <c r="I56830" t="s">
        <v>90</v>
      </c>
      <c r="J56830" s="1">
        <v>40181</v>
      </c>
      <c r="K56830" t="b">
        <f>IFERROR(VLOOKUP(F56830,english_mapping!A:B,2,FALSE),"NA")</f>
        <v>1</v>
      </c>
      <c r="L56830" t="str">
        <f t="shared" si="887"/>
        <v>Mobile</v>
      </c>
    </row>
    <row r="56831" spans="1:12" x14ac:dyDescent="0.25">
      <c r="A56831" t="s">
        <v>196713</v>
      </c>
      <c r="B56831" t="s">
        <v>196714</v>
      </c>
      <c r="C56831" t="s">
        <v>196715</v>
      </c>
      <c r="D56831" t="s">
        <v>8726</v>
      </c>
      <c r="E56831" t="s">
        <v>14</v>
      </c>
      <c r="F56831" t="s">
        <v>21</v>
      </c>
      <c r="G56831" t="s">
        <v>285</v>
      </c>
      <c r="H56831" t="s">
        <v>1054</v>
      </c>
      <c r="I56831" t="s">
        <v>1054</v>
      </c>
      <c r="K56831" t="b">
        <f>IFERROR(VLOOKUP(F56831,english_mapping!A:B,2,FALSE),"NA")</f>
        <v>1</v>
      </c>
      <c r="L56831" t="str">
        <f t="shared" si="887"/>
        <v>Electronics</v>
      </c>
    </row>
    <row r="56832" spans="1:12" x14ac:dyDescent="0.25">
      <c r="A56832" t="s">
        <v>196716</v>
      </c>
      <c r="B56832" t="s">
        <v>196717</v>
      </c>
      <c r="C56832" t="s">
        <v>196718</v>
      </c>
      <c r="D56832" t="s">
        <v>51</v>
      </c>
      <c r="E56832" t="s">
        <v>14</v>
      </c>
      <c r="F56832" t="s">
        <v>21</v>
      </c>
      <c r="G56832" t="s">
        <v>1035</v>
      </c>
      <c r="H56832" t="s">
        <v>1036</v>
      </c>
      <c r="I56832" t="s">
        <v>1506</v>
      </c>
      <c r="J56832" s="1">
        <v>40909</v>
      </c>
      <c r="K56832" t="b">
        <f>IFERROR(VLOOKUP(F56832,english_mapping!A:B,2,FALSE),"NA")</f>
        <v>1</v>
      </c>
      <c r="L56832" t="str">
        <f t="shared" si="887"/>
        <v>Biotechnology</v>
      </c>
    </row>
    <row r="56833" spans="1:12" x14ac:dyDescent="0.25">
      <c r="A56833" t="s">
        <v>196719</v>
      </c>
      <c r="B56833" t="s">
        <v>196720</v>
      </c>
      <c r="C56833" t="s">
        <v>196721</v>
      </c>
      <c r="D56833" t="s">
        <v>1416</v>
      </c>
      <c r="E56833" t="s">
        <v>14</v>
      </c>
      <c r="F56833" t="s">
        <v>21</v>
      </c>
      <c r="G56833" t="s">
        <v>59</v>
      </c>
      <c r="H56833" t="s">
        <v>60</v>
      </c>
      <c r="I56833" t="s">
        <v>736</v>
      </c>
      <c r="J56833" s="1">
        <v>38353</v>
      </c>
      <c r="K56833" t="b">
        <f>IFERROR(VLOOKUP(F56833,english_mapping!A:B,2,FALSE),"NA")</f>
        <v>1</v>
      </c>
      <c r="L56833" t="str">
        <f t="shared" si="887"/>
        <v>Semiconductors</v>
      </c>
    </row>
    <row r="56834" spans="1:12" x14ac:dyDescent="0.25">
      <c r="A56834" t="s">
        <v>196722</v>
      </c>
      <c r="B56834" t="s">
        <v>196723</v>
      </c>
      <c r="C56834" t="s">
        <v>196724</v>
      </c>
      <c r="D56834" t="s">
        <v>38</v>
      </c>
      <c r="E56834" t="s">
        <v>14</v>
      </c>
      <c r="F56834" t="s">
        <v>161</v>
      </c>
      <c r="G56834" t="s">
        <v>162</v>
      </c>
      <c r="H56834" t="s">
        <v>163</v>
      </c>
      <c r="I56834" t="s">
        <v>163</v>
      </c>
      <c r="J56834" s="1">
        <v>40179</v>
      </c>
      <c r="K56834" t="b">
        <f>IFERROR(VLOOKUP(F56834,english_mapping!A:B,2,FALSE),"NA")</f>
        <v>0</v>
      </c>
      <c r="L56834" t="str">
        <f t="shared" si="887"/>
        <v>Software</v>
      </c>
    </row>
    <row r="56835" spans="1:12" x14ac:dyDescent="0.25">
      <c r="A56835" t="s">
        <v>196725</v>
      </c>
      <c r="B56835" t="s">
        <v>196726</v>
      </c>
      <c r="C56835" t="s">
        <v>196727</v>
      </c>
      <c r="D56835" t="s">
        <v>89</v>
      </c>
      <c r="E56835" t="s">
        <v>701</v>
      </c>
      <c r="F56835" t="s">
        <v>21</v>
      </c>
      <c r="G56835" t="s">
        <v>285</v>
      </c>
      <c r="H56835" t="s">
        <v>889</v>
      </c>
      <c r="I56835" t="s">
        <v>889</v>
      </c>
      <c r="J56835" s="1">
        <v>37257</v>
      </c>
      <c r="K56835" t="b">
        <f>IFERROR(VLOOKUP(F56835,english_mapping!A:B,2,FALSE),"NA")</f>
        <v>1</v>
      </c>
      <c r="L56835" t="str">
        <f t="shared" si="887"/>
        <v>Health and Wellness</v>
      </c>
    </row>
    <row r="56836" spans="1:12" x14ac:dyDescent="0.25">
      <c r="A56836" t="s">
        <v>196728</v>
      </c>
      <c r="B56836" t="s">
        <v>196729</v>
      </c>
      <c r="C56836" t="s">
        <v>196730</v>
      </c>
      <c r="D56836" t="s">
        <v>65</v>
      </c>
      <c r="E56836" t="s">
        <v>109</v>
      </c>
      <c r="F56836" t="s">
        <v>21</v>
      </c>
      <c r="G56836" t="s">
        <v>138</v>
      </c>
      <c r="H56836" t="s">
        <v>139</v>
      </c>
      <c r="I56836" t="s">
        <v>442</v>
      </c>
      <c r="K56836" t="b">
        <f>IFERROR(VLOOKUP(F56836,english_mapping!A:B,2,FALSE),"NA")</f>
        <v>1</v>
      </c>
      <c r="L56836" t="str">
        <f t="shared" ref="L56836:L56899" si="888">IFERROR(LEFT(D56836,(FIND("|",D56836))-1),D56836)</f>
        <v>Mobile</v>
      </c>
    </row>
    <row r="56837" spans="1:12" x14ac:dyDescent="0.25">
      <c r="A56837" t="s">
        <v>196731</v>
      </c>
      <c r="B56837" t="s">
        <v>196732</v>
      </c>
      <c r="C56837" t="s">
        <v>196733</v>
      </c>
      <c r="D56837" t="s">
        <v>38</v>
      </c>
      <c r="E56837" t="s">
        <v>14</v>
      </c>
      <c r="F56837" t="s">
        <v>21</v>
      </c>
      <c r="G56837" t="s">
        <v>434</v>
      </c>
      <c r="H56837" t="s">
        <v>535</v>
      </c>
      <c r="I56837" t="s">
        <v>322</v>
      </c>
      <c r="J56837" s="1">
        <v>35065</v>
      </c>
      <c r="K56837" t="b">
        <f>IFERROR(VLOOKUP(F56837,english_mapping!A:B,2,FALSE),"NA")</f>
        <v>1</v>
      </c>
      <c r="L56837" t="str">
        <f t="shared" si="888"/>
        <v>Software</v>
      </c>
    </row>
    <row r="56838" spans="1:12" x14ac:dyDescent="0.25">
      <c r="A56838" t="s">
        <v>196734</v>
      </c>
      <c r="B56838" t="s">
        <v>196735</v>
      </c>
      <c r="C56838" t="s">
        <v>196736</v>
      </c>
      <c r="D56838" t="s">
        <v>4017</v>
      </c>
      <c r="E56838" t="s">
        <v>205</v>
      </c>
      <c r="F56838" t="s">
        <v>21</v>
      </c>
      <c r="G56838" t="s">
        <v>59</v>
      </c>
      <c r="H56838" t="s">
        <v>90</v>
      </c>
      <c r="I56838" t="s">
        <v>1307</v>
      </c>
      <c r="J56838" s="1">
        <v>36892</v>
      </c>
      <c r="K56838" t="b">
        <f>IFERROR(VLOOKUP(F56838,english_mapping!A:B,2,FALSE),"NA")</f>
        <v>1</v>
      </c>
      <c r="L56838" t="str">
        <f t="shared" si="888"/>
        <v>Public Relations</v>
      </c>
    </row>
    <row r="56839" spans="1:12" x14ac:dyDescent="0.25">
      <c r="A56839" t="s">
        <v>196737</v>
      </c>
      <c r="B56839" t="s">
        <v>196738</v>
      </c>
      <c r="C56839" t="s">
        <v>196739</v>
      </c>
      <c r="D56839" t="s">
        <v>65</v>
      </c>
      <c r="E56839" t="s">
        <v>14</v>
      </c>
      <c r="F56839" t="s">
        <v>21</v>
      </c>
      <c r="G56839" t="s">
        <v>117</v>
      </c>
      <c r="H56839" t="s">
        <v>535</v>
      </c>
      <c r="I56839" t="s">
        <v>4791</v>
      </c>
      <c r="J56839" s="1">
        <v>39448</v>
      </c>
      <c r="K56839" t="b">
        <f>IFERROR(VLOOKUP(F56839,english_mapping!A:B,2,FALSE),"NA")</f>
        <v>1</v>
      </c>
      <c r="L56839" t="str">
        <f t="shared" si="888"/>
        <v>Mobile</v>
      </c>
    </row>
    <row r="56840" spans="1:12" x14ac:dyDescent="0.25">
      <c r="A56840" t="s">
        <v>196740</v>
      </c>
      <c r="B56840" t="s">
        <v>196741</v>
      </c>
      <c r="C56840" t="s">
        <v>196742</v>
      </c>
      <c r="D56840" t="s">
        <v>196743</v>
      </c>
      <c r="E56840" t="s">
        <v>14</v>
      </c>
      <c r="K56840" t="str">
        <f>IFERROR(VLOOKUP(F56840,english_mapping!A:B,2,FALSE),"NA")</f>
        <v>NA</v>
      </c>
      <c r="L56840" t="str">
        <f t="shared" si="888"/>
        <v>E-Commerce</v>
      </c>
    </row>
    <row r="56841" spans="1:12" x14ac:dyDescent="0.25">
      <c r="A56841" t="s">
        <v>196744</v>
      </c>
      <c r="B56841" t="s">
        <v>196745</v>
      </c>
      <c r="E56841" t="s">
        <v>205</v>
      </c>
      <c r="J56841" s="1">
        <v>36161</v>
      </c>
      <c r="K56841" t="str">
        <f>IFERROR(VLOOKUP(F56841,english_mapping!A:B,2,FALSE),"NA")</f>
        <v>NA</v>
      </c>
      <c r="L56841">
        <f t="shared" si="888"/>
        <v>0</v>
      </c>
    </row>
    <row r="56842" spans="1:12" x14ac:dyDescent="0.25">
      <c r="A56842" t="s">
        <v>196746</v>
      </c>
      <c r="B56842" t="s">
        <v>196747</v>
      </c>
      <c r="D56842" t="s">
        <v>196748</v>
      </c>
      <c r="E56842" t="s">
        <v>14</v>
      </c>
      <c r="J56842" s="1">
        <v>35065</v>
      </c>
      <c r="K56842" t="str">
        <f>IFERROR(VLOOKUP(F56842,english_mapping!A:B,2,FALSE),"NA")</f>
        <v>NA</v>
      </c>
      <c r="L56842" t="str">
        <f t="shared" si="888"/>
        <v>Internet</v>
      </c>
    </row>
    <row r="56843" spans="1:12" x14ac:dyDescent="0.25">
      <c r="A56843" t="s">
        <v>196749</v>
      </c>
      <c r="B56843" t="s">
        <v>196750</v>
      </c>
      <c r="C56843" t="s">
        <v>196751</v>
      </c>
      <c r="E56843" t="s">
        <v>109</v>
      </c>
      <c r="K56843" t="str">
        <f>IFERROR(VLOOKUP(F56843,english_mapping!A:B,2,FALSE),"NA")</f>
        <v>NA</v>
      </c>
      <c r="L56843">
        <f t="shared" si="888"/>
        <v>0</v>
      </c>
    </row>
    <row r="56844" spans="1:12" x14ac:dyDescent="0.25">
      <c r="A56844" t="s">
        <v>196752</v>
      </c>
      <c r="B56844" t="s">
        <v>196753</v>
      </c>
      <c r="C56844" t="s">
        <v>196754</v>
      </c>
      <c r="D56844" t="s">
        <v>1014</v>
      </c>
      <c r="E56844" t="s">
        <v>14</v>
      </c>
      <c r="F56844" t="s">
        <v>15</v>
      </c>
      <c r="G56844">
        <v>35</v>
      </c>
      <c r="H56844" t="s">
        <v>52021</v>
      </c>
      <c r="I56844" t="s">
        <v>52021</v>
      </c>
      <c r="J56844" s="1">
        <v>41275</v>
      </c>
      <c r="K56844" t="b">
        <f>IFERROR(VLOOKUP(F56844,english_mapping!A:B,2,FALSE),"NA")</f>
        <v>1</v>
      </c>
      <c r="L56844" t="str">
        <f t="shared" si="888"/>
        <v>Transportation</v>
      </c>
    </row>
    <row r="56845" spans="1:12" x14ac:dyDescent="0.25">
      <c r="A56845" t="s">
        <v>196755</v>
      </c>
      <c r="B56845" t="s">
        <v>196756</v>
      </c>
      <c r="D56845" t="s">
        <v>196757</v>
      </c>
      <c r="E56845" t="s">
        <v>109</v>
      </c>
      <c r="F56845" t="s">
        <v>21</v>
      </c>
      <c r="G56845" t="s">
        <v>154</v>
      </c>
      <c r="H56845" t="s">
        <v>242</v>
      </c>
      <c r="I56845" t="s">
        <v>17490</v>
      </c>
      <c r="J56845" s="1">
        <v>30682</v>
      </c>
      <c r="K56845" t="b">
        <f>IFERROR(VLOOKUP(F56845,english_mapping!A:B,2,FALSE),"NA")</f>
        <v>1</v>
      </c>
      <c r="L56845" t="str">
        <f t="shared" si="888"/>
        <v>Designers</v>
      </c>
    </row>
    <row r="56846" spans="1:12" x14ac:dyDescent="0.25">
      <c r="A56846" t="s">
        <v>196758</v>
      </c>
      <c r="B56846" t="s">
        <v>196759</v>
      </c>
      <c r="C56846" t="s">
        <v>196760</v>
      </c>
      <c r="D56846" t="s">
        <v>196761</v>
      </c>
      <c r="E56846" t="s">
        <v>14</v>
      </c>
      <c r="F56846" t="s">
        <v>21</v>
      </c>
      <c r="G56846" t="s">
        <v>59</v>
      </c>
      <c r="H56846" t="s">
        <v>60</v>
      </c>
      <c r="I56846" t="s">
        <v>66</v>
      </c>
      <c r="J56846" s="1">
        <v>41281</v>
      </c>
      <c r="K56846" t="b">
        <f>IFERROR(VLOOKUP(F56846,english_mapping!A:B,2,FALSE),"NA")</f>
        <v>1</v>
      </c>
      <c r="L56846" t="str">
        <f t="shared" si="888"/>
        <v>Enterprise Software</v>
      </c>
    </row>
    <row r="56847" spans="1:12" x14ac:dyDescent="0.25">
      <c r="A56847" t="s">
        <v>196762</v>
      </c>
      <c r="B56847" t="s">
        <v>196763</v>
      </c>
      <c r="C56847" t="s">
        <v>196764</v>
      </c>
      <c r="D56847" t="s">
        <v>1416</v>
      </c>
      <c r="E56847" t="s">
        <v>14</v>
      </c>
      <c r="F56847" t="s">
        <v>21</v>
      </c>
      <c r="G56847" t="s">
        <v>154</v>
      </c>
      <c r="H56847" t="s">
        <v>242</v>
      </c>
      <c r="I56847" t="s">
        <v>242</v>
      </c>
      <c r="K56847" t="b">
        <f>IFERROR(VLOOKUP(F56847,english_mapping!A:B,2,FALSE),"NA")</f>
        <v>1</v>
      </c>
      <c r="L56847" t="str">
        <f t="shared" si="888"/>
        <v>Semiconductors</v>
      </c>
    </row>
    <row r="56848" spans="1:12" x14ac:dyDescent="0.25">
      <c r="A56848" t="s">
        <v>196765</v>
      </c>
      <c r="B56848" t="s">
        <v>196766</v>
      </c>
      <c r="C56848" t="s">
        <v>196767</v>
      </c>
      <c r="D56848" t="s">
        <v>1416</v>
      </c>
      <c r="E56848" t="s">
        <v>109</v>
      </c>
      <c r="F56848" t="s">
        <v>21</v>
      </c>
      <c r="G56848" t="s">
        <v>59</v>
      </c>
      <c r="H56848" t="s">
        <v>60</v>
      </c>
      <c r="I56848" t="s">
        <v>736</v>
      </c>
      <c r="J56848" s="1">
        <v>36526</v>
      </c>
      <c r="K56848" t="b">
        <f>IFERROR(VLOOKUP(F56848,english_mapping!A:B,2,FALSE),"NA")</f>
        <v>1</v>
      </c>
      <c r="L56848" t="str">
        <f t="shared" si="888"/>
        <v>Semiconductors</v>
      </c>
    </row>
    <row r="56849" spans="1:12" x14ac:dyDescent="0.25">
      <c r="A56849" t="s">
        <v>196768</v>
      </c>
      <c r="B56849" t="s">
        <v>196769</v>
      </c>
      <c r="C56849" t="s">
        <v>196770</v>
      </c>
      <c r="D56849" t="s">
        <v>1433</v>
      </c>
      <c r="E56849" t="s">
        <v>205</v>
      </c>
      <c r="F56849" t="s">
        <v>21</v>
      </c>
      <c r="G56849" t="s">
        <v>59</v>
      </c>
      <c r="H56849" t="s">
        <v>4734</v>
      </c>
      <c r="I56849" t="s">
        <v>4734</v>
      </c>
      <c r="K56849" t="b">
        <f>IFERROR(VLOOKUP(F56849,english_mapping!A:B,2,FALSE),"NA")</f>
        <v>1</v>
      </c>
      <c r="L56849" t="str">
        <f t="shared" si="888"/>
        <v>Web Hosting</v>
      </c>
    </row>
    <row r="56850" spans="1:12" x14ac:dyDescent="0.25">
      <c r="A56850" t="s">
        <v>196771</v>
      </c>
      <c r="B56850" t="s">
        <v>196772</v>
      </c>
      <c r="C56850" t="s">
        <v>196773</v>
      </c>
      <c r="D56850" t="s">
        <v>9853</v>
      </c>
      <c r="E56850" t="s">
        <v>701</v>
      </c>
      <c r="F56850" t="s">
        <v>661</v>
      </c>
      <c r="G56850">
        <v>9</v>
      </c>
      <c r="H56850" t="s">
        <v>2122</v>
      </c>
      <c r="I56850" t="s">
        <v>2122</v>
      </c>
      <c r="J56850" s="1">
        <v>2923</v>
      </c>
      <c r="K56850" t="b">
        <f>IFERROR(VLOOKUP(F56850,english_mapping!A:B,2,FALSE),"NA")</f>
        <v>0</v>
      </c>
      <c r="L56850" t="str">
        <f t="shared" si="888"/>
        <v>Internet</v>
      </c>
    </row>
    <row r="56851" spans="1:12" x14ac:dyDescent="0.25">
      <c r="A56851" t="s">
        <v>196774</v>
      </c>
      <c r="B56851" t="s">
        <v>196775</v>
      </c>
      <c r="C56851" t="s">
        <v>196776</v>
      </c>
      <c r="D56851" t="s">
        <v>13318</v>
      </c>
      <c r="E56851" t="s">
        <v>14</v>
      </c>
      <c r="F56851" t="s">
        <v>21</v>
      </c>
      <c r="G56851" t="s">
        <v>138</v>
      </c>
      <c r="H56851" t="s">
        <v>139</v>
      </c>
      <c r="I56851" t="s">
        <v>139</v>
      </c>
      <c r="J56851" s="1">
        <v>37622</v>
      </c>
      <c r="K56851" t="b">
        <f>IFERROR(VLOOKUP(F56851,english_mapping!A:B,2,FALSE),"NA")</f>
        <v>1</v>
      </c>
      <c r="L56851" t="str">
        <f t="shared" si="888"/>
        <v>Mobile</v>
      </c>
    </row>
    <row r="56852" spans="1:12" x14ac:dyDescent="0.25">
      <c r="A56852" t="s">
        <v>196777</v>
      </c>
      <c r="B56852" t="s">
        <v>196778</v>
      </c>
      <c r="C56852" t="s">
        <v>196779</v>
      </c>
      <c r="D56852" t="s">
        <v>65</v>
      </c>
      <c r="E56852" t="s">
        <v>109</v>
      </c>
      <c r="F56852" t="s">
        <v>21</v>
      </c>
      <c r="G56852" t="s">
        <v>117</v>
      </c>
      <c r="H56852" t="s">
        <v>118</v>
      </c>
      <c r="I56852" t="s">
        <v>17819</v>
      </c>
      <c r="J56852" s="1">
        <v>31778</v>
      </c>
      <c r="K56852" t="b">
        <f>IFERROR(VLOOKUP(F56852,english_mapping!A:B,2,FALSE),"NA")</f>
        <v>1</v>
      </c>
      <c r="L56852" t="str">
        <f t="shared" si="888"/>
        <v>Mobile</v>
      </c>
    </row>
    <row r="56853" spans="1:12" x14ac:dyDescent="0.25">
      <c r="A56853" t="s">
        <v>196780</v>
      </c>
      <c r="B56853" t="s">
        <v>196781</v>
      </c>
      <c r="D56853" t="s">
        <v>65</v>
      </c>
      <c r="E56853" t="s">
        <v>14</v>
      </c>
      <c r="F56853" t="s">
        <v>52</v>
      </c>
      <c r="G56853" t="s">
        <v>1682</v>
      </c>
      <c r="H56853" t="s">
        <v>89040</v>
      </c>
      <c r="I56853" t="s">
        <v>196782</v>
      </c>
      <c r="K56853" t="b">
        <f>IFERROR(VLOOKUP(F56853,english_mapping!A:B,2,FALSE),"NA")</f>
        <v>1</v>
      </c>
      <c r="L56853" t="str">
        <f t="shared" si="888"/>
        <v>Mobile</v>
      </c>
    </row>
    <row r="56854" spans="1:12" x14ac:dyDescent="0.25">
      <c r="A56854" t="s">
        <v>196783</v>
      </c>
      <c r="B56854" t="s">
        <v>196784</v>
      </c>
      <c r="C56854" t="s">
        <v>196785</v>
      </c>
      <c r="D56854" t="s">
        <v>196786</v>
      </c>
      <c r="E56854" t="s">
        <v>14</v>
      </c>
      <c r="F56854" t="s">
        <v>124</v>
      </c>
      <c r="G56854" t="s">
        <v>125</v>
      </c>
      <c r="H56854" t="s">
        <v>126</v>
      </c>
      <c r="I56854" t="s">
        <v>126</v>
      </c>
      <c r="J56854" t="s">
        <v>8478</v>
      </c>
      <c r="K56854" t="b">
        <f>IFERROR(VLOOKUP(F56854,english_mapping!A:B,2,FALSE),"NA")</f>
        <v>1</v>
      </c>
      <c r="L56854" t="str">
        <f t="shared" si="888"/>
        <v>Analytics</v>
      </c>
    </row>
    <row r="56855" spans="1:12" x14ac:dyDescent="0.25">
      <c r="A56855" t="s">
        <v>196787</v>
      </c>
      <c r="B56855" t="s">
        <v>196788</v>
      </c>
      <c r="D56855" t="s">
        <v>1433</v>
      </c>
      <c r="E56855" t="s">
        <v>14</v>
      </c>
      <c r="F56855" t="s">
        <v>21</v>
      </c>
      <c r="G56855" t="s">
        <v>94</v>
      </c>
      <c r="H56855" t="s">
        <v>95</v>
      </c>
      <c r="I56855" t="s">
        <v>82676</v>
      </c>
      <c r="J56855" s="1">
        <v>40179</v>
      </c>
      <c r="K56855" t="b">
        <f>IFERROR(VLOOKUP(F56855,english_mapping!A:B,2,FALSE),"NA")</f>
        <v>1</v>
      </c>
      <c r="L56855" t="str">
        <f t="shared" si="888"/>
        <v>Web Hosting</v>
      </c>
    </row>
    <row r="56856" spans="1:12" x14ac:dyDescent="0.25">
      <c r="A56856" t="s">
        <v>196789</v>
      </c>
      <c r="B56856" t="s">
        <v>196790</v>
      </c>
      <c r="C56856" t="s">
        <v>196791</v>
      </c>
      <c r="D56856" t="s">
        <v>37432</v>
      </c>
      <c r="E56856" t="s">
        <v>109</v>
      </c>
      <c r="F56856" t="s">
        <v>346</v>
      </c>
      <c r="G56856">
        <v>7</v>
      </c>
      <c r="H56856" t="s">
        <v>776</v>
      </c>
      <c r="I56856" t="s">
        <v>776</v>
      </c>
      <c r="K56856" t="b">
        <f>IFERROR(VLOOKUP(F56856,english_mapping!A:B,2,FALSE),"NA")</f>
        <v>0</v>
      </c>
      <c r="L56856" t="str">
        <f t="shared" si="888"/>
        <v>Internet</v>
      </c>
    </row>
    <row r="56857" spans="1:12" x14ac:dyDescent="0.25">
      <c r="A56857" t="s">
        <v>196792</v>
      </c>
      <c r="B56857" t="s">
        <v>196793</v>
      </c>
      <c r="C56857" t="s">
        <v>196794</v>
      </c>
      <c r="D56857" t="s">
        <v>65</v>
      </c>
      <c r="E56857" t="s">
        <v>14</v>
      </c>
      <c r="F56857" t="s">
        <v>15</v>
      </c>
      <c r="G56857">
        <v>19</v>
      </c>
      <c r="H56857" t="s">
        <v>479</v>
      </c>
      <c r="I56857" t="s">
        <v>479</v>
      </c>
      <c r="J56857" s="1">
        <v>36897</v>
      </c>
      <c r="K56857" t="b">
        <f>IFERROR(VLOOKUP(F56857,english_mapping!A:B,2,FALSE),"NA")</f>
        <v>1</v>
      </c>
      <c r="L56857" t="str">
        <f t="shared" si="888"/>
        <v>Mobile</v>
      </c>
    </row>
    <row r="56858" spans="1:12" x14ac:dyDescent="0.25">
      <c r="A56858" t="s">
        <v>196795</v>
      </c>
      <c r="B56858" t="s">
        <v>196796</v>
      </c>
      <c r="C56858" t="s">
        <v>196797</v>
      </c>
      <c r="D56858" t="s">
        <v>196798</v>
      </c>
      <c r="E56858" t="s">
        <v>14</v>
      </c>
      <c r="F56858" t="s">
        <v>21</v>
      </c>
      <c r="G56858" t="s">
        <v>1035</v>
      </c>
      <c r="H56858" t="s">
        <v>1036</v>
      </c>
      <c r="I56858" t="s">
        <v>4142</v>
      </c>
      <c r="K56858" t="b">
        <f>IFERROR(VLOOKUP(F56858,english_mapping!A:B,2,FALSE),"NA")</f>
        <v>1</v>
      </c>
      <c r="L56858" t="str">
        <f t="shared" si="888"/>
        <v>Market Research</v>
      </c>
    </row>
    <row r="56859" spans="1:12" x14ac:dyDescent="0.25">
      <c r="A56859" t="s">
        <v>196799</v>
      </c>
      <c r="B56859" t="s">
        <v>196800</v>
      </c>
      <c r="C56859" t="s">
        <v>196801</v>
      </c>
      <c r="D56859" t="s">
        <v>65</v>
      </c>
      <c r="E56859" t="s">
        <v>14</v>
      </c>
      <c r="F56859" t="s">
        <v>21</v>
      </c>
      <c r="G56859" t="s">
        <v>285</v>
      </c>
      <c r="H56859" t="s">
        <v>889</v>
      </c>
      <c r="I56859" t="s">
        <v>889</v>
      </c>
      <c r="J56859" s="1">
        <v>40179</v>
      </c>
      <c r="K56859" t="b">
        <f>IFERROR(VLOOKUP(F56859,english_mapping!A:B,2,FALSE),"NA")</f>
        <v>1</v>
      </c>
      <c r="L56859" t="str">
        <f t="shared" si="888"/>
        <v>Mobile</v>
      </c>
    </row>
    <row r="56860" spans="1:12" x14ac:dyDescent="0.25">
      <c r="A56860" t="s">
        <v>196802</v>
      </c>
      <c r="B56860" t="s">
        <v>196803</v>
      </c>
      <c r="C56860" t="s">
        <v>196804</v>
      </c>
      <c r="D56860" t="s">
        <v>1424</v>
      </c>
      <c r="E56860" t="s">
        <v>205</v>
      </c>
      <c r="F56860" t="s">
        <v>21</v>
      </c>
      <c r="G56860" t="s">
        <v>59</v>
      </c>
      <c r="H56860" t="s">
        <v>90</v>
      </c>
      <c r="I56860" t="s">
        <v>375</v>
      </c>
      <c r="J56860" s="1">
        <v>37987</v>
      </c>
      <c r="K56860" t="b">
        <f>IFERROR(VLOOKUP(F56860,english_mapping!A:B,2,FALSE),"NA")</f>
        <v>1</v>
      </c>
      <c r="L56860" t="str">
        <f t="shared" si="888"/>
        <v>Messaging</v>
      </c>
    </row>
    <row r="56861" spans="1:12" x14ac:dyDescent="0.25">
      <c r="A56861" t="s">
        <v>196805</v>
      </c>
      <c r="B56861" t="s">
        <v>196806</v>
      </c>
      <c r="C56861" t="s">
        <v>196807</v>
      </c>
      <c r="D56861" t="s">
        <v>196808</v>
      </c>
      <c r="E56861" t="s">
        <v>701</v>
      </c>
      <c r="F56861" t="s">
        <v>560</v>
      </c>
      <c r="G56861">
        <v>29</v>
      </c>
      <c r="H56861" t="s">
        <v>763</v>
      </c>
      <c r="I56861" t="s">
        <v>763</v>
      </c>
      <c r="J56861" s="1">
        <v>8767</v>
      </c>
      <c r="K56861" t="b">
        <f>IFERROR(VLOOKUP(F56861,english_mapping!A:B,2,FALSE),"NA")</f>
        <v>0</v>
      </c>
      <c r="L56861" t="str">
        <f t="shared" si="888"/>
        <v>Networking</v>
      </c>
    </row>
    <row r="56862" spans="1:12" x14ac:dyDescent="0.25">
      <c r="A56862" t="s">
        <v>196809</v>
      </c>
      <c r="B56862" t="s">
        <v>196810</v>
      </c>
      <c r="C56862" t="s">
        <v>196811</v>
      </c>
      <c r="D56862" t="s">
        <v>70</v>
      </c>
      <c r="E56862" t="s">
        <v>14</v>
      </c>
      <c r="J56862" t="s">
        <v>22689</v>
      </c>
      <c r="K56862" t="str">
        <f>IFERROR(VLOOKUP(F56862,english_mapping!A:B,2,FALSE),"NA")</f>
        <v>NA</v>
      </c>
      <c r="L56862" t="str">
        <f t="shared" si="888"/>
        <v>E-Commerce</v>
      </c>
    </row>
    <row r="56863" spans="1:12" x14ac:dyDescent="0.25">
      <c r="A56863" t="s">
        <v>196812</v>
      </c>
      <c r="B56863" t="s">
        <v>196813</v>
      </c>
      <c r="C56863" t="s">
        <v>196814</v>
      </c>
      <c r="D56863" t="s">
        <v>13</v>
      </c>
      <c r="E56863" t="s">
        <v>14</v>
      </c>
      <c r="F56863" t="s">
        <v>484</v>
      </c>
      <c r="H56863" t="s">
        <v>485</v>
      </c>
      <c r="I56863" t="s">
        <v>485</v>
      </c>
      <c r="K56863" t="b">
        <f>IFERROR(VLOOKUP(F56863,english_mapping!A:B,2,FALSE),"NA")</f>
        <v>1</v>
      </c>
      <c r="L56863" t="str">
        <f t="shared" si="888"/>
        <v>Media</v>
      </c>
    </row>
    <row r="56864" spans="1:12" x14ac:dyDescent="0.25">
      <c r="A56864" t="s">
        <v>196815</v>
      </c>
      <c r="B56864" t="s">
        <v>196816</v>
      </c>
      <c r="C56864" t="s">
        <v>196817</v>
      </c>
      <c r="D56864" t="s">
        <v>1416</v>
      </c>
      <c r="E56864" t="s">
        <v>109</v>
      </c>
      <c r="F56864" t="s">
        <v>21</v>
      </c>
      <c r="G56864" t="s">
        <v>59</v>
      </c>
      <c r="H56864" t="s">
        <v>60</v>
      </c>
      <c r="I56864" t="s">
        <v>1128</v>
      </c>
      <c r="J56864" s="1">
        <v>37987</v>
      </c>
      <c r="K56864" t="b">
        <f>IFERROR(VLOOKUP(F56864,english_mapping!A:B,2,FALSE),"NA")</f>
        <v>1</v>
      </c>
      <c r="L56864" t="str">
        <f t="shared" si="888"/>
        <v>Semiconductors</v>
      </c>
    </row>
    <row r="56865" spans="1:12" x14ac:dyDescent="0.25">
      <c r="A56865" t="s">
        <v>196818</v>
      </c>
      <c r="B56865" t="s">
        <v>196819</v>
      </c>
      <c r="C56865" t="s">
        <v>196820</v>
      </c>
      <c r="D56865" t="s">
        <v>1433</v>
      </c>
      <c r="E56865" t="s">
        <v>14</v>
      </c>
      <c r="F56865" t="s">
        <v>21</v>
      </c>
      <c r="G56865" t="s">
        <v>59</v>
      </c>
      <c r="H56865" t="s">
        <v>60</v>
      </c>
      <c r="I56865" t="s">
        <v>66</v>
      </c>
      <c r="J56865" t="s">
        <v>196821</v>
      </c>
      <c r="K56865" t="b">
        <f>IFERROR(VLOOKUP(F56865,english_mapping!A:B,2,FALSE),"NA")</f>
        <v>1</v>
      </c>
      <c r="L56865" t="str">
        <f t="shared" si="888"/>
        <v>Web Hosting</v>
      </c>
    </row>
    <row r="56866" spans="1:12" x14ac:dyDescent="0.25">
      <c r="A56866" t="s">
        <v>196822</v>
      </c>
      <c r="B56866" t="s">
        <v>196823</v>
      </c>
      <c r="C56866" t="s">
        <v>196824</v>
      </c>
      <c r="D56866" t="s">
        <v>196825</v>
      </c>
      <c r="E56866" t="s">
        <v>109</v>
      </c>
      <c r="F56866" t="s">
        <v>21</v>
      </c>
      <c r="G56866" t="s">
        <v>154</v>
      </c>
      <c r="H56866" t="s">
        <v>242</v>
      </c>
      <c r="I56866" t="s">
        <v>14316</v>
      </c>
      <c r="K56866" t="b">
        <f>IFERROR(VLOOKUP(F56866,english_mapping!A:B,2,FALSE),"NA")</f>
        <v>1</v>
      </c>
      <c r="L56866" t="str">
        <f t="shared" si="888"/>
        <v>Customer Service</v>
      </c>
    </row>
    <row r="56867" spans="1:12" x14ac:dyDescent="0.25">
      <c r="A56867" t="s">
        <v>196826</v>
      </c>
      <c r="B56867" t="s">
        <v>196827</v>
      </c>
      <c r="C56867" t="s">
        <v>196828</v>
      </c>
      <c r="D56867" t="s">
        <v>38</v>
      </c>
      <c r="E56867" t="s">
        <v>14</v>
      </c>
      <c r="F56867" t="s">
        <v>161</v>
      </c>
      <c r="G56867" t="s">
        <v>8829</v>
      </c>
      <c r="H56867" t="s">
        <v>1257</v>
      </c>
      <c r="I56867" t="s">
        <v>196829</v>
      </c>
      <c r="J56867" s="1">
        <v>29952</v>
      </c>
      <c r="K56867" t="b">
        <f>IFERROR(VLOOKUP(F56867,english_mapping!A:B,2,FALSE),"NA")</f>
        <v>0</v>
      </c>
      <c r="L56867" t="str">
        <f t="shared" si="888"/>
        <v>Software</v>
      </c>
    </row>
    <row r="56868" spans="1:12" x14ac:dyDescent="0.25">
      <c r="A56868" t="s">
        <v>196830</v>
      </c>
      <c r="B56868" t="s">
        <v>196831</v>
      </c>
      <c r="C56868" t="s">
        <v>196832</v>
      </c>
      <c r="D56868" t="s">
        <v>196833</v>
      </c>
      <c r="E56868" t="s">
        <v>14</v>
      </c>
      <c r="F56868" t="s">
        <v>15</v>
      </c>
      <c r="G56868">
        <v>19</v>
      </c>
      <c r="H56868" t="s">
        <v>479</v>
      </c>
      <c r="I56868" t="s">
        <v>479</v>
      </c>
      <c r="K56868" t="b">
        <f>IFERROR(VLOOKUP(F56868,english_mapping!A:B,2,FALSE),"NA")</f>
        <v>1</v>
      </c>
      <c r="L56868" t="str">
        <f t="shared" si="888"/>
        <v>Business Services</v>
      </c>
    </row>
    <row r="56869" spans="1:12" x14ac:dyDescent="0.25">
      <c r="A56869" t="s">
        <v>196834</v>
      </c>
      <c r="B56869" t="s">
        <v>196835</v>
      </c>
      <c r="C56869" t="s">
        <v>196836</v>
      </c>
      <c r="D56869" t="s">
        <v>4017</v>
      </c>
      <c r="E56869" t="s">
        <v>14</v>
      </c>
      <c r="F56869" t="s">
        <v>26588</v>
      </c>
      <c r="G56869">
        <v>37</v>
      </c>
      <c r="H56869" t="s">
        <v>196837</v>
      </c>
      <c r="I56869" t="s">
        <v>196838</v>
      </c>
      <c r="J56869" s="1">
        <v>40912</v>
      </c>
      <c r="K56869" t="str">
        <f>IFERROR(VLOOKUP(F56869,english_mapping!A:B,2,FALSE),"NA")</f>
        <v>NA</v>
      </c>
      <c r="L56869" t="str">
        <f t="shared" si="888"/>
        <v>Public Relations</v>
      </c>
    </row>
    <row r="56870" spans="1:12" x14ac:dyDescent="0.25">
      <c r="A56870" t="s">
        <v>196839</v>
      </c>
      <c r="B56870" t="s">
        <v>196840</v>
      </c>
      <c r="C56870" t="s">
        <v>196841</v>
      </c>
      <c r="D56870" t="s">
        <v>196842</v>
      </c>
      <c r="E56870" t="s">
        <v>14</v>
      </c>
      <c r="F56870" t="s">
        <v>124</v>
      </c>
      <c r="G56870" t="s">
        <v>66604</v>
      </c>
      <c r="H56870" t="s">
        <v>66605</v>
      </c>
      <c r="I56870" t="s">
        <v>66605</v>
      </c>
      <c r="K56870" t="b">
        <f>IFERROR(VLOOKUP(F56870,english_mapping!A:B,2,FALSE),"NA")</f>
        <v>1</v>
      </c>
      <c r="L56870" t="str">
        <f t="shared" si="888"/>
        <v>Bridging Online and Offline</v>
      </c>
    </row>
    <row r="56871" spans="1:12" x14ac:dyDescent="0.25">
      <c r="A56871" t="s">
        <v>196843</v>
      </c>
      <c r="B56871" t="s">
        <v>196844</v>
      </c>
      <c r="C56871" t="s">
        <v>196845</v>
      </c>
      <c r="D56871" t="s">
        <v>196846</v>
      </c>
      <c r="E56871" t="s">
        <v>109</v>
      </c>
      <c r="F56871" t="s">
        <v>560</v>
      </c>
      <c r="G56871">
        <v>56</v>
      </c>
      <c r="H56871" t="s">
        <v>2614</v>
      </c>
      <c r="I56871" t="s">
        <v>2614</v>
      </c>
      <c r="J56871" s="1">
        <v>37257</v>
      </c>
      <c r="K56871" t="b">
        <f>IFERROR(VLOOKUP(F56871,english_mapping!A:B,2,FALSE),"NA")</f>
        <v>0</v>
      </c>
      <c r="L56871" t="str">
        <f t="shared" si="888"/>
        <v>Health Care Information Technology</v>
      </c>
    </row>
    <row r="56872" spans="1:12" x14ac:dyDescent="0.25">
      <c r="A56872" t="s">
        <v>196847</v>
      </c>
      <c r="B56872" t="s">
        <v>196848</v>
      </c>
      <c r="C56872" t="s">
        <v>196849</v>
      </c>
      <c r="D56872" t="s">
        <v>124172</v>
      </c>
      <c r="E56872" t="s">
        <v>14</v>
      </c>
      <c r="F56872" t="s">
        <v>21</v>
      </c>
      <c r="G56872" t="s">
        <v>39</v>
      </c>
      <c r="H56872" t="s">
        <v>281</v>
      </c>
      <c r="I56872" t="s">
        <v>953</v>
      </c>
      <c r="J56872" s="1">
        <v>38353</v>
      </c>
      <c r="K56872" t="b">
        <f>IFERROR(VLOOKUP(F56872,english_mapping!A:B,2,FALSE),"NA")</f>
        <v>1</v>
      </c>
      <c r="L56872" t="str">
        <f t="shared" si="888"/>
        <v>Health Care Information Technology</v>
      </c>
    </row>
    <row r="56873" spans="1:12" x14ac:dyDescent="0.25">
      <c r="A56873" t="s">
        <v>196850</v>
      </c>
      <c r="B56873" t="s">
        <v>196851</v>
      </c>
      <c r="C56873" t="s">
        <v>196852</v>
      </c>
      <c r="E56873" t="s">
        <v>14</v>
      </c>
      <c r="F56873" t="s">
        <v>21</v>
      </c>
      <c r="G56873" t="s">
        <v>1262</v>
      </c>
      <c r="H56873" t="s">
        <v>1263</v>
      </c>
      <c r="I56873" t="s">
        <v>1263</v>
      </c>
      <c r="J56873" s="1">
        <v>40179</v>
      </c>
      <c r="K56873" t="b">
        <f>IFERROR(VLOOKUP(F56873,english_mapping!A:B,2,FALSE),"NA")</f>
        <v>1</v>
      </c>
      <c r="L56873">
        <f t="shared" si="888"/>
        <v>0</v>
      </c>
    </row>
    <row r="56874" spans="1:12" x14ac:dyDescent="0.25">
      <c r="A56874" t="s">
        <v>196853</v>
      </c>
      <c r="B56874" t="s">
        <v>196854</v>
      </c>
      <c r="C56874" t="s">
        <v>196855</v>
      </c>
      <c r="D56874" t="s">
        <v>196856</v>
      </c>
      <c r="E56874" t="s">
        <v>14</v>
      </c>
      <c r="F56874" t="s">
        <v>21</v>
      </c>
      <c r="G56874" t="s">
        <v>131</v>
      </c>
      <c r="H56874" t="s">
        <v>132</v>
      </c>
      <c r="I56874" t="s">
        <v>1139</v>
      </c>
      <c r="J56874" s="1">
        <v>41641</v>
      </c>
      <c r="K56874" t="b">
        <f>IFERROR(VLOOKUP(F56874,english_mapping!A:B,2,FALSE),"NA")</f>
        <v>1</v>
      </c>
      <c r="L56874" t="str">
        <f t="shared" si="888"/>
        <v>Automotive</v>
      </c>
    </row>
    <row r="56875" spans="1:12" x14ac:dyDescent="0.25">
      <c r="A56875" t="s">
        <v>196857</v>
      </c>
      <c r="B56875" t="s">
        <v>196858</v>
      </c>
      <c r="C56875" t="s">
        <v>196859</v>
      </c>
      <c r="D56875" t="s">
        <v>196860</v>
      </c>
      <c r="E56875" t="s">
        <v>14</v>
      </c>
      <c r="F56875" t="s">
        <v>3397</v>
      </c>
      <c r="G56875">
        <v>14</v>
      </c>
      <c r="H56875" t="s">
        <v>3398</v>
      </c>
      <c r="I56875" t="s">
        <v>196861</v>
      </c>
      <c r="J56875" s="1">
        <v>40909</v>
      </c>
      <c r="K56875" t="b">
        <f>IFERROR(VLOOKUP(F56875,english_mapping!A:B,2,FALSE),"NA")</f>
        <v>0</v>
      </c>
      <c r="L56875" t="str">
        <f t="shared" si="888"/>
        <v>Advertising</v>
      </c>
    </row>
    <row r="56876" spans="1:12" x14ac:dyDescent="0.25">
      <c r="A56876" t="s">
        <v>196862</v>
      </c>
      <c r="B56876" t="s">
        <v>196863</v>
      </c>
      <c r="D56876" t="s">
        <v>196864</v>
      </c>
      <c r="E56876" t="s">
        <v>14</v>
      </c>
      <c r="K56876" t="str">
        <f>IFERROR(VLOOKUP(F56876,english_mapping!A:B,2,FALSE),"NA")</f>
        <v>NA</v>
      </c>
      <c r="L56876" t="str">
        <f t="shared" si="888"/>
        <v>Business Services</v>
      </c>
    </row>
    <row r="56877" spans="1:12" x14ac:dyDescent="0.25">
      <c r="A56877" t="s">
        <v>196865</v>
      </c>
      <c r="B56877" t="s">
        <v>196866</v>
      </c>
      <c r="C56877" t="s">
        <v>196867</v>
      </c>
      <c r="D56877" t="s">
        <v>1433</v>
      </c>
      <c r="E56877" t="s">
        <v>14</v>
      </c>
      <c r="F56877" t="s">
        <v>21</v>
      </c>
      <c r="G56877" t="s">
        <v>59</v>
      </c>
      <c r="H56877" t="s">
        <v>90</v>
      </c>
      <c r="I56877" t="s">
        <v>90</v>
      </c>
      <c r="K56877" t="b">
        <f>IFERROR(VLOOKUP(F56877,english_mapping!A:B,2,FALSE),"NA")</f>
        <v>1</v>
      </c>
      <c r="L56877" t="str">
        <f t="shared" si="888"/>
        <v>Web Hosting</v>
      </c>
    </row>
    <row r="56878" spans="1:12" x14ac:dyDescent="0.25">
      <c r="A56878" t="s">
        <v>196868</v>
      </c>
      <c r="B56878" t="s">
        <v>196869</v>
      </c>
      <c r="C56878" t="s">
        <v>196870</v>
      </c>
      <c r="D56878" t="s">
        <v>262</v>
      </c>
      <c r="E56878" t="s">
        <v>14</v>
      </c>
      <c r="F56878" t="s">
        <v>124</v>
      </c>
      <c r="G56878" t="s">
        <v>10796</v>
      </c>
      <c r="H56878" t="s">
        <v>126</v>
      </c>
      <c r="I56878" t="s">
        <v>5611</v>
      </c>
      <c r="J56878" s="1">
        <v>31778</v>
      </c>
      <c r="K56878" t="b">
        <f>IFERROR(VLOOKUP(F56878,english_mapping!A:B,2,FALSE),"NA")</f>
        <v>1</v>
      </c>
      <c r="L56878" t="str">
        <f t="shared" si="888"/>
        <v>Enterprise Software</v>
      </c>
    </row>
    <row r="56879" spans="1:12" x14ac:dyDescent="0.25">
      <c r="A56879" t="s">
        <v>196871</v>
      </c>
      <c r="B56879" t="s">
        <v>196872</v>
      </c>
      <c r="C56879" t="s">
        <v>196873</v>
      </c>
      <c r="D56879" t="s">
        <v>38</v>
      </c>
      <c r="E56879" t="s">
        <v>14</v>
      </c>
      <c r="F56879" t="s">
        <v>124</v>
      </c>
      <c r="G56879" t="s">
        <v>5691</v>
      </c>
      <c r="H56879" t="s">
        <v>5692</v>
      </c>
      <c r="I56879" t="s">
        <v>5692</v>
      </c>
      <c r="J56879" s="1">
        <v>40544</v>
      </c>
      <c r="K56879" t="b">
        <f>IFERROR(VLOOKUP(F56879,english_mapping!A:B,2,FALSE),"NA")</f>
        <v>1</v>
      </c>
      <c r="L56879" t="str">
        <f t="shared" si="888"/>
        <v>Software</v>
      </c>
    </row>
    <row r="56880" spans="1:12" x14ac:dyDescent="0.25">
      <c r="A56880" t="s">
        <v>196874</v>
      </c>
      <c r="B56880" t="s">
        <v>196875</v>
      </c>
      <c r="C56880" t="s">
        <v>196876</v>
      </c>
      <c r="D56880" t="s">
        <v>196877</v>
      </c>
      <c r="E56880" t="s">
        <v>14</v>
      </c>
      <c r="J56880" t="s">
        <v>22853</v>
      </c>
      <c r="K56880" t="str">
        <f>IFERROR(VLOOKUP(F56880,english_mapping!A:B,2,FALSE),"NA")</f>
        <v>NA</v>
      </c>
      <c r="L56880" t="str">
        <f t="shared" si="888"/>
        <v>Internet</v>
      </c>
    </row>
    <row r="56881" spans="1:12" x14ac:dyDescent="0.25">
      <c r="A56881" t="s">
        <v>196878</v>
      </c>
      <c r="B56881" t="s">
        <v>196879</v>
      </c>
      <c r="C56881" t="s">
        <v>196880</v>
      </c>
      <c r="D56881" t="s">
        <v>755</v>
      </c>
      <c r="E56881" t="s">
        <v>14</v>
      </c>
      <c r="F56881" t="s">
        <v>21</v>
      </c>
      <c r="G56881" t="s">
        <v>59</v>
      </c>
      <c r="H56881" t="s">
        <v>60</v>
      </c>
      <c r="I56881" t="s">
        <v>1128</v>
      </c>
      <c r="J56881" s="1">
        <v>41275</v>
      </c>
      <c r="K56881" t="b">
        <f>IFERROR(VLOOKUP(F56881,english_mapping!A:B,2,FALSE),"NA")</f>
        <v>1</v>
      </c>
      <c r="L56881" t="str">
        <f t="shared" si="888"/>
        <v>Hardware + Software</v>
      </c>
    </row>
    <row r="56882" spans="1:12" x14ac:dyDescent="0.25">
      <c r="A56882" t="s">
        <v>196881</v>
      </c>
      <c r="B56882" t="s">
        <v>196882</v>
      </c>
      <c r="C56882" t="s">
        <v>196883</v>
      </c>
      <c r="D56882" t="s">
        <v>196884</v>
      </c>
      <c r="E56882" t="s">
        <v>14</v>
      </c>
      <c r="F56882" t="s">
        <v>21</v>
      </c>
      <c r="G56882" t="s">
        <v>490</v>
      </c>
      <c r="H56882" t="s">
        <v>921</v>
      </c>
      <c r="I56882" t="s">
        <v>35805</v>
      </c>
      <c r="J56882" t="s">
        <v>17931</v>
      </c>
      <c r="K56882" t="b">
        <f>IFERROR(VLOOKUP(F56882,english_mapping!A:B,2,FALSE),"NA")</f>
        <v>1</v>
      </c>
      <c r="L56882" t="str">
        <f t="shared" si="888"/>
        <v>Health Care</v>
      </c>
    </row>
    <row r="56883" spans="1:12" x14ac:dyDescent="0.25">
      <c r="A56883" t="s">
        <v>196885</v>
      </c>
      <c r="B56883" t="s">
        <v>196886</v>
      </c>
      <c r="D56883" t="s">
        <v>196887</v>
      </c>
      <c r="E56883" t="s">
        <v>109</v>
      </c>
      <c r="F56883" t="s">
        <v>21</v>
      </c>
      <c r="G56883" t="s">
        <v>59</v>
      </c>
      <c r="H56883" t="s">
        <v>60</v>
      </c>
      <c r="I56883" t="s">
        <v>66</v>
      </c>
      <c r="K56883" t="b">
        <f>IFERROR(VLOOKUP(F56883,english_mapping!A:B,2,FALSE),"NA")</f>
        <v>1</v>
      </c>
      <c r="L56883" t="str">
        <f t="shared" si="888"/>
        <v>Distribution</v>
      </c>
    </row>
    <row r="56884" spans="1:12" x14ac:dyDescent="0.25">
      <c r="A56884" t="s">
        <v>196888</v>
      </c>
      <c r="B56884" t="s">
        <v>196889</v>
      </c>
      <c r="C56884" t="s">
        <v>196890</v>
      </c>
      <c r="D56884" t="s">
        <v>16557</v>
      </c>
      <c r="E56884" t="s">
        <v>14</v>
      </c>
      <c r="F56884" t="s">
        <v>365</v>
      </c>
      <c r="G56884">
        <v>26</v>
      </c>
      <c r="H56884" t="s">
        <v>366</v>
      </c>
      <c r="I56884" t="s">
        <v>366</v>
      </c>
      <c r="J56884" s="1">
        <v>37622</v>
      </c>
      <c r="K56884" t="b">
        <f>IFERROR(VLOOKUP(F56884,english_mapping!A:B,2,FALSE),"NA")</f>
        <v>0</v>
      </c>
      <c r="L56884" t="str">
        <f t="shared" si="888"/>
        <v>Enterprise Software</v>
      </c>
    </row>
    <row r="56885" spans="1:12" x14ac:dyDescent="0.25">
      <c r="A56885" t="s">
        <v>196891</v>
      </c>
      <c r="B56885" t="s">
        <v>196892</v>
      </c>
      <c r="C56885" t="s">
        <v>196893</v>
      </c>
      <c r="D56885" t="s">
        <v>196894</v>
      </c>
      <c r="E56885" t="s">
        <v>14</v>
      </c>
      <c r="F56885" t="s">
        <v>21</v>
      </c>
      <c r="G56885" t="s">
        <v>59</v>
      </c>
      <c r="H56885" t="s">
        <v>60</v>
      </c>
      <c r="I56885" t="s">
        <v>269</v>
      </c>
      <c r="J56885" s="1">
        <v>41643</v>
      </c>
      <c r="K56885" t="b">
        <f>IFERROR(VLOOKUP(F56885,english_mapping!A:B,2,FALSE),"NA")</f>
        <v>1</v>
      </c>
      <c r="L56885" t="str">
        <f t="shared" si="888"/>
        <v>Location Based Services</v>
      </c>
    </row>
    <row r="56886" spans="1:12" x14ac:dyDescent="0.25">
      <c r="A56886" t="s">
        <v>196895</v>
      </c>
      <c r="B56886" t="s">
        <v>196896</v>
      </c>
      <c r="C56886" t="s">
        <v>196897</v>
      </c>
      <c r="D56886" t="s">
        <v>38</v>
      </c>
      <c r="E56886" t="s">
        <v>205</v>
      </c>
      <c r="F56886" t="s">
        <v>21</v>
      </c>
      <c r="G56886" t="s">
        <v>59</v>
      </c>
      <c r="H56886" t="s">
        <v>60</v>
      </c>
      <c r="I56886" t="s">
        <v>736</v>
      </c>
      <c r="J56886" s="1">
        <v>35803</v>
      </c>
      <c r="K56886" t="b">
        <f>IFERROR(VLOOKUP(F56886,english_mapping!A:B,2,FALSE),"NA")</f>
        <v>1</v>
      </c>
      <c r="L56886" t="str">
        <f t="shared" si="888"/>
        <v>Software</v>
      </c>
    </row>
    <row r="56887" spans="1:12" x14ac:dyDescent="0.25">
      <c r="A56887" t="s">
        <v>196898</v>
      </c>
      <c r="B56887" t="s">
        <v>196899</v>
      </c>
      <c r="D56887" t="s">
        <v>18079</v>
      </c>
      <c r="E56887" t="s">
        <v>14</v>
      </c>
      <c r="F56887" t="s">
        <v>21</v>
      </c>
      <c r="G56887" t="s">
        <v>206</v>
      </c>
      <c r="H56887" t="s">
        <v>207</v>
      </c>
      <c r="I56887" t="s">
        <v>64300</v>
      </c>
      <c r="K56887" t="b">
        <f>IFERROR(VLOOKUP(F56887,english_mapping!A:B,2,FALSE),"NA")</f>
        <v>1</v>
      </c>
      <c r="L56887" t="str">
        <f t="shared" si="888"/>
        <v>Health Care</v>
      </c>
    </row>
    <row r="56888" spans="1:12" x14ac:dyDescent="0.25">
      <c r="A56888" t="s">
        <v>196900</v>
      </c>
      <c r="B56888" t="s">
        <v>196901</v>
      </c>
      <c r="E56888" t="s">
        <v>14</v>
      </c>
      <c r="F56888" t="s">
        <v>21</v>
      </c>
      <c r="G56888" t="s">
        <v>1035</v>
      </c>
      <c r="H56888" t="s">
        <v>1059</v>
      </c>
      <c r="I56888" t="s">
        <v>1059</v>
      </c>
      <c r="K56888" t="b">
        <f>IFERROR(VLOOKUP(F56888,english_mapping!A:B,2,FALSE),"NA")</f>
        <v>1</v>
      </c>
      <c r="L56888">
        <f t="shared" si="888"/>
        <v>0</v>
      </c>
    </row>
    <row r="56889" spans="1:12" x14ac:dyDescent="0.25">
      <c r="A56889" t="s">
        <v>196902</v>
      </c>
      <c r="B56889" t="s">
        <v>196903</v>
      </c>
      <c r="C56889" t="s">
        <v>196904</v>
      </c>
      <c r="D56889" t="s">
        <v>38</v>
      </c>
      <c r="E56889" t="s">
        <v>14</v>
      </c>
      <c r="F56889" t="s">
        <v>21</v>
      </c>
      <c r="G56889" t="s">
        <v>94</v>
      </c>
      <c r="H56889" t="s">
        <v>95</v>
      </c>
      <c r="I56889" t="s">
        <v>7052</v>
      </c>
      <c r="J56889" s="1">
        <v>35065</v>
      </c>
      <c r="K56889" t="b">
        <f>IFERROR(VLOOKUP(F56889,english_mapping!A:B,2,FALSE),"NA")</f>
        <v>1</v>
      </c>
      <c r="L56889" t="str">
        <f t="shared" si="888"/>
        <v>Software</v>
      </c>
    </row>
    <row r="56890" spans="1:12" x14ac:dyDescent="0.25">
      <c r="A56890" t="s">
        <v>196905</v>
      </c>
      <c r="B56890" t="s">
        <v>196906</v>
      </c>
      <c r="C56890" t="s">
        <v>196907</v>
      </c>
      <c r="D56890" t="s">
        <v>196908</v>
      </c>
      <c r="E56890" t="s">
        <v>14</v>
      </c>
      <c r="J56890" s="1">
        <v>41283</v>
      </c>
      <c r="K56890" t="str">
        <f>IFERROR(VLOOKUP(F56890,english_mapping!A:B,2,FALSE),"NA")</f>
        <v>NA</v>
      </c>
      <c r="L56890" t="str">
        <f t="shared" si="888"/>
        <v>Application Platforms</v>
      </c>
    </row>
    <row r="56891" spans="1:12" x14ac:dyDescent="0.25">
      <c r="A56891" t="s">
        <v>196909</v>
      </c>
      <c r="B56891" t="s">
        <v>196910</v>
      </c>
      <c r="C56891" t="s">
        <v>196911</v>
      </c>
      <c r="D56891" t="s">
        <v>196912</v>
      </c>
      <c r="E56891" t="s">
        <v>109</v>
      </c>
      <c r="F56891" t="s">
        <v>1283</v>
      </c>
      <c r="G56891">
        <v>42</v>
      </c>
      <c r="H56891" t="s">
        <v>1284</v>
      </c>
      <c r="I56891" t="s">
        <v>1284</v>
      </c>
      <c r="J56891" s="1">
        <v>37257</v>
      </c>
      <c r="K56891" t="b">
        <f>IFERROR(VLOOKUP(F56891,english_mapping!A:B,2,FALSE),"NA")</f>
        <v>0</v>
      </c>
      <c r="L56891" t="str">
        <f t="shared" si="888"/>
        <v>Application Platforms</v>
      </c>
    </row>
    <row r="56892" spans="1:12" x14ac:dyDescent="0.25">
      <c r="A56892" t="s">
        <v>196913</v>
      </c>
      <c r="B56892" t="s">
        <v>196914</v>
      </c>
      <c r="C56892" t="s">
        <v>196915</v>
      </c>
      <c r="D56892" t="s">
        <v>196916</v>
      </c>
      <c r="E56892" t="s">
        <v>14</v>
      </c>
      <c r="F56892" t="s">
        <v>21</v>
      </c>
      <c r="G56892" t="s">
        <v>59</v>
      </c>
      <c r="H56892" t="s">
        <v>60</v>
      </c>
      <c r="I56892" t="s">
        <v>66</v>
      </c>
      <c r="J56892" s="1">
        <v>40909</v>
      </c>
      <c r="K56892" t="b">
        <f>IFERROR(VLOOKUP(F56892,english_mapping!A:B,2,FALSE),"NA")</f>
        <v>1</v>
      </c>
      <c r="L56892" t="str">
        <f t="shared" si="888"/>
        <v>Android</v>
      </c>
    </row>
    <row r="56893" spans="1:12" x14ac:dyDescent="0.25">
      <c r="A56893" t="s">
        <v>196917</v>
      </c>
      <c r="B56893" t="s">
        <v>196918</v>
      </c>
      <c r="C56893" t="s">
        <v>196919</v>
      </c>
      <c r="E56893" t="s">
        <v>14</v>
      </c>
      <c r="K56893" t="str">
        <f>IFERROR(VLOOKUP(F56893,english_mapping!A:B,2,FALSE),"NA")</f>
        <v>NA</v>
      </c>
      <c r="L56893">
        <f t="shared" si="888"/>
        <v>0</v>
      </c>
    </row>
    <row r="56894" spans="1:12" x14ac:dyDescent="0.25">
      <c r="A56894" t="s">
        <v>196920</v>
      </c>
      <c r="B56894" t="s">
        <v>196921</v>
      </c>
      <c r="C56894" t="s">
        <v>196922</v>
      </c>
      <c r="D56894" t="s">
        <v>196923</v>
      </c>
      <c r="E56894" t="s">
        <v>14</v>
      </c>
      <c r="F56894" t="s">
        <v>21</v>
      </c>
      <c r="G56894" t="s">
        <v>59</v>
      </c>
      <c r="H56894" t="s">
        <v>90</v>
      </c>
      <c r="I56894" t="s">
        <v>7117</v>
      </c>
      <c r="J56894" s="1">
        <v>38353</v>
      </c>
      <c r="K56894" t="b">
        <f>IFERROR(VLOOKUP(F56894,english_mapping!A:B,2,FALSE),"NA")</f>
        <v>1</v>
      </c>
      <c r="L56894" t="str">
        <f t="shared" si="888"/>
        <v>Fraud Detection</v>
      </c>
    </row>
    <row r="56895" spans="1:12" x14ac:dyDescent="0.25">
      <c r="A56895" t="s">
        <v>196924</v>
      </c>
      <c r="B56895" t="s">
        <v>196925</v>
      </c>
      <c r="C56895" t="s">
        <v>196926</v>
      </c>
      <c r="D56895" t="s">
        <v>25563</v>
      </c>
      <c r="E56895" t="s">
        <v>14</v>
      </c>
      <c r="F56895" t="s">
        <v>25461</v>
      </c>
      <c r="G56895">
        <v>2</v>
      </c>
      <c r="H56895" t="s">
        <v>21324</v>
      </c>
      <c r="I56895" t="s">
        <v>21324</v>
      </c>
      <c r="J56895" s="1">
        <v>39093</v>
      </c>
      <c r="K56895" t="b">
        <f>IFERROR(VLOOKUP(F56895,english_mapping!A:B,2,FALSE),"NA")</f>
        <v>0</v>
      </c>
      <c r="L56895" t="str">
        <f t="shared" si="888"/>
        <v>Analytics</v>
      </c>
    </row>
    <row r="56896" spans="1:12" x14ac:dyDescent="0.25">
      <c r="A56896" t="s">
        <v>196927</v>
      </c>
      <c r="B56896" t="s">
        <v>196928</v>
      </c>
      <c r="C56896" t="s">
        <v>196929</v>
      </c>
      <c r="D56896" t="s">
        <v>196930</v>
      </c>
      <c r="E56896" t="s">
        <v>14</v>
      </c>
      <c r="F56896" t="s">
        <v>21</v>
      </c>
      <c r="G56896" t="s">
        <v>59</v>
      </c>
      <c r="H56896" t="s">
        <v>60</v>
      </c>
      <c r="I56896" t="s">
        <v>66</v>
      </c>
      <c r="J56896" t="s">
        <v>68632</v>
      </c>
      <c r="K56896" t="b">
        <f>IFERROR(VLOOKUP(F56896,english_mapping!A:B,2,FALSE),"NA")</f>
        <v>1</v>
      </c>
      <c r="L56896" t="str">
        <f t="shared" si="888"/>
        <v>Developer APIs</v>
      </c>
    </row>
    <row r="56897" spans="1:12" x14ac:dyDescent="0.25">
      <c r="A56897" t="s">
        <v>196931</v>
      </c>
      <c r="B56897" t="s">
        <v>196932</v>
      </c>
      <c r="C56897" t="s">
        <v>196933</v>
      </c>
      <c r="D56897" t="s">
        <v>196934</v>
      </c>
      <c r="E56897" t="s">
        <v>14</v>
      </c>
      <c r="F56897" t="s">
        <v>712</v>
      </c>
      <c r="G56897">
        <v>5</v>
      </c>
      <c r="H56897" t="s">
        <v>713</v>
      </c>
      <c r="I56897" t="s">
        <v>713</v>
      </c>
      <c r="J56897" s="1">
        <v>40544</v>
      </c>
      <c r="K56897" t="b">
        <f>IFERROR(VLOOKUP(F56897,english_mapping!A:B,2,FALSE),"NA")</f>
        <v>0</v>
      </c>
      <c r="L56897" t="str">
        <f t="shared" si="888"/>
        <v>Data Mining</v>
      </c>
    </row>
    <row r="56898" spans="1:12" x14ac:dyDescent="0.25">
      <c r="A56898" t="s">
        <v>196935</v>
      </c>
      <c r="B56898" t="s">
        <v>196936</v>
      </c>
      <c r="C56898" t="s">
        <v>196937</v>
      </c>
      <c r="D56898" t="s">
        <v>196938</v>
      </c>
      <c r="E56898" t="s">
        <v>109</v>
      </c>
      <c r="F56898" t="s">
        <v>21</v>
      </c>
      <c r="G56898" t="s">
        <v>1383</v>
      </c>
      <c r="H56898" t="s">
        <v>1384</v>
      </c>
      <c r="I56898" t="s">
        <v>1385</v>
      </c>
      <c r="J56898" s="1">
        <v>36526</v>
      </c>
      <c r="K56898" t="b">
        <f>IFERROR(VLOOKUP(F56898,english_mapping!A:B,2,FALSE),"NA")</f>
        <v>1</v>
      </c>
      <c r="L56898" t="str">
        <f t="shared" si="888"/>
        <v>Messaging</v>
      </c>
    </row>
    <row r="56899" spans="1:12" x14ac:dyDescent="0.25">
      <c r="A56899" t="s">
        <v>196939</v>
      </c>
      <c r="B56899" t="s">
        <v>196940</v>
      </c>
      <c r="C56899" t="s">
        <v>196941</v>
      </c>
      <c r="D56899" t="s">
        <v>196942</v>
      </c>
      <c r="E56899" t="s">
        <v>109</v>
      </c>
      <c r="F56899" t="s">
        <v>21</v>
      </c>
      <c r="G56899" t="s">
        <v>59</v>
      </c>
      <c r="H56899" t="s">
        <v>60</v>
      </c>
      <c r="I56899" t="s">
        <v>66</v>
      </c>
      <c r="J56899" s="1">
        <v>35796</v>
      </c>
      <c r="K56899" t="b">
        <f>IFERROR(VLOOKUP(F56899,english_mapping!A:B,2,FALSE),"NA")</f>
        <v>1</v>
      </c>
      <c r="L56899" t="str">
        <f t="shared" si="888"/>
        <v>Software</v>
      </c>
    </row>
    <row r="56900" spans="1:12" x14ac:dyDescent="0.25">
      <c r="A56900" t="s">
        <v>196943</v>
      </c>
      <c r="B56900" t="s">
        <v>196944</v>
      </c>
      <c r="C56900" t="s">
        <v>196945</v>
      </c>
      <c r="D56900" t="s">
        <v>26347</v>
      </c>
      <c r="E56900" t="s">
        <v>14</v>
      </c>
      <c r="F56900" t="s">
        <v>52</v>
      </c>
      <c r="G56900" t="s">
        <v>3417</v>
      </c>
      <c r="H56900" t="s">
        <v>3418</v>
      </c>
      <c r="I56900" t="s">
        <v>11110</v>
      </c>
      <c r="J56900" s="1">
        <v>28856</v>
      </c>
      <c r="K56900" t="b">
        <f>IFERROR(VLOOKUP(F56900,english_mapping!A:B,2,FALSE),"NA")</f>
        <v>1</v>
      </c>
      <c r="L56900" t="str">
        <f t="shared" ref="L56900:L56963" si="889">IFERROR(LEFT(D56900,(FIND("|",D56900))-1),D56900)</f>
        <v>Bio-Pharm</v>
      </c>
    </row>
    <row r="56901" spans="1:12" x14ac:dyDescent="0.25">
      <c r="A56901" t="s">
        <v>196946</v>
      </c>
      <c r="B56901" t="s">
        <v>196947</v>
      </c>
      <c r="C56901" t="s">
        <v>196948</v>
      </c>
      <c r="D56901" t="s">
        <v>196949</v>
      </c>
      <c r="E56901" t="s">
        <v>14</v>
      </c>
      <c r="F56901" t="s">
        <v>21</v>
      </c>
      <c r="G56901" t="s">
        <v>285</v>
      </c>
      <c r="H56901" t="s">
        <v>1054</v>
      </c>
      <c r="I56901" t="s">
        <v>1054</v>
      </c>
      <c r="J56901" t="s">
        <v>6334</v>
      </c>
      <c r="K56901" t="b">
        <f>IFERROR(VLOOKUP(F56901,english_mapping!A:B,2,FALSE),"NA")</f>
        <v>1</v>
      </c>
      <c r="L56901" t="str">
        <f t="shared" si="889"/>
        <v>Enterprise Software</v>
      </c>
    </row>
    <row r="56902" spans="1:12" x14ac:dyDescent="0.25">
      <c r="A56902" t="s">
        <v>196950</v>
      </c>
      <c r="B56902" t="s">
        <v>196951</v>
      </c>
      <c r="C56902" t="s">
        <v>196952</v>
      </c>
      <c r="D56902" t="s">
        <v>196953</v>
      </c>
      <c r="E56902" t="s">
        <v>109</v>
      </c>
      <c r="F56902" t="s">
        <v>21</v>
      </c>
      <c r="G56902" t="s">
        <v>59</v>
      </c>
      <c r="H56902" t="s">
        <v>12953</v>
      </c>
      <c r="I56902" t="s">
        <v>196954</v>
      </c>
      <c r="J56902" s="1">
        <v>35796</v>
      </c>
      <c r="K56902" t="b">
        <f>IFERROR(VLOOKUP(F56902,english_mapping!A:B,2,FALSE),"NA")</f>
        <v>1</v>
      </c>
      <c r="L56902" t="str">
        <f t="shared" si="889"/>
        <v>Software</v>
      </c>
    </row>
    <row r="56903" spans="1:12" x14ac:dyDescent="0.25">
      <c r="A56903" t="s">
        <v>196955</v>
      </c>
      <c r="B56903" t="s">
        <v>196956</v>
      </c>
      <c r="C56903" t="s">
        <v>196957</v>
      </c>
      <c r="D56903" t="s">
        <v>196958</v>
      </c>
      <c r="E56903" t="s">
        <v>14</v>
      </c>
      <c r="F56903" t="s">
        <v>21</v>
      </c>
      <c r="G56903" t="s">
        <v>101</v>
      </c>
      <c r="H56903" t="s">
        <v>102</v>
      </c>
      <c r="I56903" t="s">
        <v>103</v>
      </c>
      <c r="J56903" s="1">
        <v>41527</v>
      </c>
      <c r="K56903" t="b">
        <f>IFERROR(VLOOKUP(F56903,english_mapping!A:B,2,FALSE),"NA")</f>
        <v>1</v>
      </c>
      <c r="L56903" t="str">
        <f t="shared" si="889"/>
        <v>Entertainment</v>
      </c>
    </row>
    <row r="56904" spans="1:12" x14ac:dyDescent="0.25">
      <c r="A56904" t="s">
        <v>196959</v>
      </c>
      <c r="B56904" t="s">
        <v>196960</v>
      </c>
      <c r="C56904" t="s">
        <v>196961</v>
      </c>
      <c r="D56904" t="s">
        <v>196962</v>
      </c>
      <c r="E56904" t="s">
        <v>205</v>
      </c>
      <c r="F56904" t="s">
        <v>462</v>
      </c>
      <c r="K56904" t="b">
        <f>IFERROR(VLOOKUP(F56904,english_mapping!A:B,2,FALSE),"NA")</f>
        <v>0</v>
      </c>
      <c r="L56904" t="str">
        <f t="shared" si="889"/>
        <v>Media</v>
      </c>
    </row>
    <row r="56905" spans="1:12" x14ac:dyDescent="0.25">
      <c r="A56905" t="s">
        <v>196963</v>
      </c>
      <c r="B56905" t="s">
        <v>196964</v>
      </c>
      <c r="C56905" t="s">
        <v>196965</v>
      </c>
      <c r="D56905" t="s">
        <v>2381</v>
      </c>
      <c r="E56905" t="s">
        <v>14</v>
      </c>
      <c r="F56905" t="s">
        <v>21</v>
      </c>
      <c r="G56905" t="s">
        <v>1383</v>
      </c>
      <c r="H56905" t="s">
        <v>1384</v>
      </c>
      <c r="I56905" t="s">
        <v>1384</v>
      </c>
      <c r="K56905" t="b">
        <f>IFERROR(VLOOKUP(F56905,english_mapping!A:B,2,FALSE),"NA")</f>
        <v>1</v>
      </c>
      <c r="L56905" t="str">
        <f t="shared" si="889"/>
        <v>Consulting</v>
      </c>
    </row>
    <row r="56906" spans="1:12" x14ac:dyDescent="0.25">
      <c r="A56906" t="s">
        <v>196966</v>
      </c>
      <c r="B56906" t="s">
        <v>196967</v>
      </c>
      <c r="C56906" t="s">
        <v>196968</v>
      </c>
      <c r="D56906" t="s">
        <v>38</v>
      </c>
      <c r="E56906" t="s">
        <v>14</v>
      </c>
      <c r="F56906" t="s">
        <v>21</v>
      </c>
      <c r="G56906" t="s">
        <v>285</v>
      </c>
      <c r="H56906" t="s">
        <v>1054</v>
      </c>
      <c r="I56906" t="s">
        <v>1054</v>
      </c>
      <c r="J56906" s="1">
        <v>39814</v>
      </c>
      <c r="K56906" t="b">
        <f>IFERROR(VLOOKUP(F56906,english_mapping!A:B,2,FALSE),"NA")</f>
        <v>1</v>
      </c>
      <c r="L56906" t="str">
        <f t="shared" si="889"/>
        <v>Software</v>
      </c>
    </row>
    <row r="56907" spans="1:12" x14ac:dyDescent="0.25">
      <c r="A56907" t="s">
        <v>196969</v>
      </c>
      <c r="B56907" t="s">
        <v>196970</v>
      </c>
      <c r="C56907" t="s">
        <v>196971</v>
      </c>
      <c r="D56907" t="s">
        <v>196972</v>
      </c>
      <c r="E56907" t="s">
        <v>14</v>
      </c>
      <c r="F56907" t="s">
        <v>21</v>
      </c>
      <c r="G56907" t="s">
        <v>94</v>
      </c>
      <c r="H56907" t="s">
        <v>95</v>
      </c>
      <c r="I56907" t="s">
        <v>196973</v>
      </c>
      <c r="J56907" s="1">
        <v>40913</v>
      </c>
      <c r="K56907" t="b">
        <f>IFERROR(VLOOKUP(F56907,english_mapping!A:B,2,FALSE),"NA")</f>
        <v>1</v>
      </c>
      <c r="L56907" t="str">
        <f t="shared" si="889"/>
        <v>Android</v>
      </c>
    </row>
    <row r="56908" spans="1:12" x14ac:dyDescent="0.25">
      <c r="A56908" t="s">
        <v>196974</v>
      </c>
      <c r="B56908" t="s">
        <v>196975</v>
      </c>
      <c r="C56908" t="s">
        <v>196976</v>
      </c>
      <c r="D56908" t="s">
        <v>196977</v>
      </c>
      <c r="E56908" t="s">
        <v>14</v>
      </c>
      <c r="F56908" t="s">
        <v>15</v>
      </c>
      <c r="G56908">
        <v>19</v>
      </c>
      <c r="H56908" t="s">
        <v>479</v>
      </c>
      <c r="I56908" t="s">
        <v>479</v>
      </c>
      <c r="J56908" s="1">
        <v>37987</v>
      </c>
      <c r="K56908" t="b">
        <f>IFERROR(VLOOKUP(F56908,english_mapping!A:B,2,FALSE),"NA")</f>
        <v>1</v>
      </c>
      <c r="L56908" t="str">
        <f t="shared" si="889"/>
        <v>Advertising</v>
      </c>
    </row>
    <row r="56909" spans="1:12" x14ac:dyDescent="0.25">
      <c r="A56909" t="s">
        <v>196978</v>
      </c>
      <c r="B56909" t="s">
        <v>196979</v>
      </c>
      <c r="C56909" t="s">
        <v>196980</v>
      </c>
      <c r="D56909" t="s">
        <v>51</v>
      </c>
      <c r="E56909" t="s">
        <v>701</v>
      </c>
      <c r="F56909" t="s">
        <v>21</v>
      </c>
      <c r="G56909" t="s">
        <v>59</v>
      </c>
      <c r="H56909" t="s">
        <v>60</v>
      </c>
      <c r="I56909" t="s">
        <v>269</v>
      </c>
      <c r="K56909" t="b">
        <f>IFERROR(VLOOKUP(F56909,english_mapping!A:B,2,FALSE),"NA")</f>
        <v>1</v>
      </c>
      <c r="L56909" t="str">
        <f t="shared" si="889"/>
        <v>Biotechnology</v>
      </c>
    </row>
    <row r="56910" spans="1:12" x14ac:dyDescent="0.25">
      <c r="A56910" t="s">
        <v>196981</v>
      </c>
      <c r="B56910" t="s">
        <v>196982</v>
      </c>
      <c r="C56910" t="s">
        <v>196983</v>
      </c>
      <c r="D56910" t="s">
        <v>1433</v>
      </c>
      <c r="E56910" t="s">
        <v>109</v>
      </c>
      <c r="F56910" t="s">
        <v>124</v>
      </c>
      <c r="G56910" t="s">
        <v>125</v>
      </c>
      <c r="H56910" t="s">
        <v>126</v>
      </c>
      <c r="I56910" t="s">
        <v>126</v>
      </c>
      <c r="K56910" t="b">
        <f>IFERROR(VLOOKUP(F56910,english_mapping!A:B,2,FALSE),"NA")</f>
        <v>1</v>
      </c>
      <c r="L56910" t="str">
        <f t="shared" si="889"/>
        <v>Web Hosting</v>
      </c>
    </row>
    <row r="56911" spans="1:12" x14ac:dyDescent="0.25">
      <c r="A56911" t="s">
        <v>196984</v>
      </c>
      <c r="B56911" t="s">
        <v>196985</v>
      </c>
      <c r="C56911" t="s">
        <v>196986</v>
      </c>
      <c r="E56911" t="s">
        <v>14</v>
      </c>
      <c r="F56911" t="s">
        <v>33</v>
      </c>
      <c r="G56911">
        <v>23</v>
      </c>
      <c r="H56911" t="s">
        <v>179</v>
      </c>
      <c r="I56911" t="s">
        <v>179</v>
      </c>
      <c r="J56911" s="1">
        <v>40179</v>
      </c>
      <c r="K56911" t="b">
        <f>IFERROR(VLOOKUP(F56911,english_mapping!A:B,2,FALSE),"NA")</f>
        <v>0</v>
      </c>
      <c r="L56911">
        <f t="shared" si="889"/>
        <v>0</v>
      </c>
    </row>
    <row r="56912" spans="1:12" x14ac:dyDescent="0.25">
      <c r="A56912" t="s">
        <v>196987</v>
      </c>
      <c r="B56912" t="s">
        <v>196988</v>
      </c>
      <c r="C56912" t="s">
        <v>196989</v>
      </c>
      <c r="D56912" t="s">
        <v>196990</v>
      </c>
      <c r="E56912" t="s">
        <v>14</v>
      </c>
      <c r="F56912" t="s">
        <v>21</v>
      </c>
      <c r="G56912" t="s">
        <v>59</v>
      </c>
      <c r="H56912" t="s">
        <v>60</v>
      </c>
      <c r="I56912" t="s">
        <v>269</v>
      </c>
      <c r="K56912" t="b">
        <f>IFERROR(VLOOKUP(F56912,english_mapping!A:B,2,FALSE),"NA")</f>
        <v>1</v>
      </c>
      <c r="L56912" t="str">
        <f t="shared" si="889"/>
        <v>Android</v>
      </c>
    </row>
    <row r="56913" spans="1:12" x14ac:dyDescent="0.25">
      <c r="A56913" t="s">
        <v>196991</v>
      </c>
      <c r="B56913" t="s">
        <v>196992</v>
      </c>
      <c r="C56913" t="s">
        <v>196993</v>
      </c>
      <c r="D56913" t="s">
        <v>262</v>
      </c>
      <c r="E56913" t="s">
        <v>14</v>
      </c>
      <c r="F56913" t="s">
        <v>21</v>
      </c>
      <c r="G56913" t="s">
        <v>101</v>
      </c>
      <c r="H56913" t="s">
        <v>102</v>
      </c>
      <c r="I56913" t="s">
        <v>103</v>
      </c>
      <c r="J56913" s="1">
        <v>36161</v>
      </c>
      <c r="K56913" t="b">
        <f>IFERROR(VLOOKUP(F56913,english_mapping!A:B,2,FALSE),"NA")</f>
        <v>1</v>
      </c>
      <c r="L56913" t="str">
        <f t="shared" si="889"/>
        <v>Enterprise Software</v>
      </c>
    </row>
    <row r="56914" spans="1:12" x14ac:dyDescent="0.25">
      <c r="A56914" t="s">
        <v>196994</v>
      </c>
      <c r="B56914" t="s">
        <v>196995</v>
      </c>
      <c r="C56914" t="s">
        <v>196996</v>
      </c>
      <c r="D56914" t="s">
        <v>38</v>
      </c>
      <c r="E56914" t="s">
        <v>109</v>
      </c>
      <c r="F56914" t="s">
        <v>161</v>
      </c>
      <c r="G56914" t="s">
        <v>162</v>
      </c>
      <c r="H56914" t="s">
        <v>163</v>
      </c>
      <c r="I56914" t="s">
        <v>163</v>
      </c>
      <c r="J56914" s="1">
        <v>36526</v>
      </c>
      <c r="K56914" t="b">
        <f>IFERROR(VLOOKUP(F56914,english_mapping!A:B,2,FALSE),"NA")</f>
        <v>0</v>
      </c>
      <c r="L56914" t="str">
        <f t="shared" si="889"/>
        <v>Software</v>
      </c>
    </row>
    <row r="56915" spans="1:12" x14ac:dyDescent="0.25">
      <c r="A56915" t="s">
        <v>196997</v>
      </c>
      <c r="B56915" t="s">
        <v>196998</v>
      </c>
      <c r="C56915" t="s">
        <v>196999</v>
      </c>
      <c r="D56915" t="s">
        <v>24065</v>
      </c>
      <c r="E56915" t="s">
        <v>701</v>
      </c>
      <c r="F56915" t="s">
        <v>661</v>
      </c>
      <c r="G56915">
        <v>6</v>
      </c>
      <c r="H56915" t="s">
        <v>8533</v>
      </c>
      <c r="I56915" t="s">
        <v>197000</v>
      </c>
      <c r="J56915" s="1">
        <v>31413</v>
      </c>
      <c r="K56915" t="b">
        <f>IFERROR(VLOOKUP(F56915,english_mapping!A:B,2,FALSE),"NA")</f>
        <v>0</v>
      </c>
      <c r="L56915" t="str">
        <f t="shared" si="889"/>
        <v>Communications Infrastructure</v>
      </c>
    </row>
    <row r="56916" spans="1:12" x14ac:dyDescent="0.25">
      <c r="A56916" t="s">
        <v>197001</v>
      </c>
      <c r="B56916" t="s">
        <v>197002</v>
      </c>
      <c r="C56916" t="s">
        <v>197003</v>
      </c>
      <c r="D56916" t="s">
        <v>780</v>
      </c>
      <c r="E56916" t="s">
        <v>14</v>
      </c>
      <c r="F56916" t="s">
        <v>21</v>
      </c>
      <c r="G56916" t="s">
        <v>187</v>
      </c>
      <c r="H56916" t="s">
        <v>2239</v>
      </c>
      <c r="I56916" t="s">
        <v>2239</v>
      </c>
      <c r="J56916" s="1">
        <v>36161</v>
      </c>
      <c r="K56916" t="b">
        <f>IFERROR(VLOOKUP(F56916,english_mapping!A:B,2,FALSE),"NA")</f>
        <v>1</v>
      </c>
      <c r="L56916" t="str">
        <f t="shared" si="889"/>
        <v>Clean Technology</v>
      </c>
    </row>
    <row r="56917" spans="1:12" x14ac:dyDescent="0.25">
      <c r="A56917" t="s">
        <v>197004</v>
      </c>
      <c r="B56917" t="s">
        <v>197005</v>
      </c>
      <c r="C56917" t="s">
        <v>197006</v>
      </c>
      <c r="E56917" t="s">
        <v>205</v>
      </c>
      <c r="K56917" t="str">
        <f>IFERROR(VLOOKUP(F56917,english_mapping!A:B,2,FALSE),"NA")</f>
        <v>NA</v>
      </c>
      <c r="L56917">
        <f t="shared" si="889"/>
        <v>0</v>
      </c>
    </row>
    <row r="56918" spans="1:12" x14ac:dyDescent="0.25">
      <c r="A56918" t="s">
        <v>197007</v>
      </c>
      <c r="B56918" t="s">
        <v>197008</v>
      </c>
      <c r="C56918" t="s">
        <v>197009</v>
      </c>
      <c r="D56918" t="s">
        <v>2005</v>
      </c>
      <c r="E56918" t="s">
        <v>205</v>
      </c>
      <c r="F56918" t="s">
        <v>21</v>
      </c>
      <c r="G56918" t="s">
        <v>131</v>
      </c>
      <c r="H56918" t="s">
        <v>132</v>
      </c>
      <c r="I56918" t="s">
        <v>1139</v>
      </c>
      <c r="J56918" s="1">
        <v>40553</v>
      </c>
      <c r="K56918" t="b">
        <f>IFERROR(VLOOKUP(F56918,english_mapping!A:B,2,FALSE),"NA")</f>
        <v>1</v>
      </c>
      <c r="L56918" t="str">
        <f t="shared" si="889"/>
        <v>Startups</v>
      </c>
    </row>
    <row r="56919" spans="1:12" x14ac:dyDescent="0.25">
      <c r="A56919" t="s">
        <v>197010</v>
      </c>
      <c r="B56919" t="s">
        <v>197011</v>
      </c>
      <c r="C56919" t="s">
        <v>197012</v>
      </c>
      <c r="D56919" t="s">
        <v>93267</v>
      </c>
      <c r="E56919" t="s">
        <v>14</v>
      </c>
      <c r="F56919" t="s">
        <v>21</v>
      </c>
      <c r="G56919" t="s">
        <v>285</v>
      </c>
      <c r="H56919" t="s">
        <v>889</v>
      </c>
      <c r="I56919" t="s">
        <v>3040</v>
      </c>
      <c r="J56919" s="1">
        <v>42005</v>
      </c>
      <c r="K56919" t="b">
        <f>IFERROR(VLOOKUP(F56919,english_mapping!A:B,2,FALSE),"NA")</f>
        <v>1</v>
      </c>
      <c r="L56919" t="str">
        <f t="shared" si="889"/>
        <v>Building Products</v>
      </c>
    </row>
    <row r="56920" spans="1:12" x14ac:dyDescent="0.25">
      <c r="A56920" t="s">
        <v>197013</v>
      </c>
      <c r="B56920" t="s">
        <v>197014</v>
      </c>
      <c r="C56920" t="s">
        <v>197015</v>
      </c>
      <c r="D56920" t="s">
        <v>197016</v>
      </c>
      <c r="E56920" t="s">
        <v>14</v>
      </c>
      <c r="F56920" t="s">
        <v>21</v>
      </c>
      <c r="G56920" t="s">
        <v>131</v>
      </c>
      <c r="H56920" t="s">
        <v>132</v>
      </c>
      <c r="I56920" t="s">
        <v>1139</v>
      </c>
      <c r="K56920" t="b">
        <f>IFERROR(VLOOKUP(F56920,english_mapping!A:B,2,FALSE),"NA")</f>
        <v>1</v>
      </c>
      <c r="L56920" t="str">
        <f t="shared" si="889"/>
        <v>Analytics</v>
      </c>
    </row>
    <row r="56921" spans="1:12" x14ac:dyDescent="0.25">
      <c r="A56921" t="s">
        <v>197017</v>
      </c>
      <c r="B56921" t="s">
        <v>197018</v>
      </c>
      <c r="D56921" t="s">
        <v>68475</v>
      </c>
      <c r="E56921" t="s">
        <v>205</v>
      </c>
      <c r="F56921" t="s">
        <v>21</v>
      </c>
      <c r="G56921" t="s">
        <v>59</v>
      </c>
      <c r="H56921" t="s">
        <v>60</v>
      </c>
      <c r="I56921" t="s">
        <v>66</v>
      </c>
      <c r="J56921" s="1">
        <v>39823</v>
      </c>
      <c r="K56921" t="b">
        <f>IFERROR(VLOOKUP(F56921,english_mapping!A:B,2,FALSE),"NA")</f>
        <v>1</v>
      </c>
      <c r="L56921" t="str">
        <f t="shared" si="889"/>
        <v>Internet Marketing</v>
      </c>
    </row>
    <row r="56922" spans="1:12" x14ac:dyDescent="0.25">
      <c r="A56922" t="s">
        <v>197019</v>
      </c>
      <c r="B56922" t="s">
        <v>197020</v>
      </c>
      <c r="C56922" t="s">
        <v>197021</v>
      </c>
      <c r="D56922" t="s">
        <v>5228</v>
      </c>
      <c r="E56922" t="s">
        <v>109</v>
      </c>
      <c r="F56922" t="s">
        <v>21</v>
      </c>
      <c r="G56922" t="s">
        <v>59</v>
      </c>
      <c r="H56922" t="s">
        <v>60</v>
      </c>
      <c r="I56922" t="s">
        <v>13559</v>
      </c>
      <c r="J56922" s="1">
        <v>39820</v>
      </c>
      <c r="K56922" t="b">
        <f>IFERROR(VLOOKUP(F56922,english_mapping!A:B,2,FALSE),"NA")</f>
        <v>1</v>
      </c>
      <c r="L56922" t="str">
        <f t="shared" si="889"/>
        <v>Analytics</v>
      </c>
    </row>
    <row r="56923" spans="1:12" x14ac:dyDescent="0.25">
      <c r="A56923" t="s">
        <v>197022</v>
      </c>
      <c r="B56923" t="s">
        <v>197023</v>
      </c>
      <c r="C56923" t="s">
        <v>197024</v>
      </c>
      <c r="D56923" t="s">
        <v>21692</v>
      </c>
      <c r="E56923" t="s">
        <v>14</v>
      </c>
      <c r="F56923" t="s">
        <v>1087</v>
      </c>
      <c r="G56923">
        <v>7</v>
      </c>
      <c r="H56923" t="s">
        <v>19268</v>
      </c>
      <c r="I56923" t="s">
        <v>19269</v>
      </c>
      <c r="K56923" t="b">
        <f>IFERROR(VLOOKUP(F56923,english_mapping!A:B,2,FALSE),"NA")</f>
        <v>0</v>
      </c>
      <c r="L56923" t="str">
        <f t="shared" si="889"/>
        <v>Internet Marketing</v>
      </c>
    </row>
    <row r="56924" spans="1:12" x14ac:dyDescent="0.25">
      <c r="A56924" t="s">
        <v>197025</v>
      </c>
      <c r="B56924" t="s">
        <v>197026</v>
      </c>
      <c r="C56924" t="s">
        <v>197027</v>
      </c>
      <c r="D56924" t="s">
        <v>4017</v>
      </c>
      <c r="E56924" t="s">
        <v>14</v>
      </c>
      <c r="F56924" t="s">
        <v>21</v>
      </c>
      <c r="G56924" t="s">
        <v>59</v>
      </c>
      <c r="H56924" t="s">
        <v>60</v>
      </c>
      <c r="I56924" t="s">
        <v>66</v>
      </c>
      <c r="J56924" s="1">
        <v>40179</v>
      </c>
      <c r="K56924" t="b">
        <f>IFERROR(VLOOKUP(F56924,english_mapping!A:B,2,FALSE),"NA")</f>
        <v>1</v>
      </c>
      <c r="L56924" t="str">
        <f t="shared" si="889"/>
        <v>Public Relations</v>
      </c>
    </row>
    <row r="56925" spans="1:12" x14ac:dyDescent="0.25">
      <c r="A56925" t="s">
        <v>197028</v>
      </c>
      <c r="B56925" t="s">
        <v>197029</v>
      </c>
      <c r="C56925" t="s">
        <v>197030</v>
      </c>
      <c r="D56925" t="s">
        <v>197031</v>
      </c>
      <c r="E56925" t="s">
        <v>109</v>
      </c>
      <c r="F56925" t="s">
        <v>21</v>
      </c>
      <c r="G56925" t="s">
        <v>285</v>
      </c>
      <c r="H56925" t="s">
        <v>889</v>
      </c>
      <c r="I56925" t="s">
        <v>889</v>
      </c>
      <c r="J56925" s="1">
        <v>37992</v>
      </c>
      <c r="K56925" t="b">
        <f>IFERROR(VLOOKUP(F56925,english_mapping!A:B,2,FALSE),"NA")</f>
        <v>1</v>
      </c>
      <c r="L56925" t="str">
        <f t="shared" si="889"/>
        <v>Blogging Platforms</v>
      </c>
    </row>
    <row r="56926" spans="1:12" x14ac:dyDescent="0.25">
      <c r="A56926" t="s">
        <v>197032</v>
      </c>
      <c r="B56926" t="s">
        <v>197033</v>
      </c>
      <c r="C56926" t="s">
        <v>197034</v>
      </c>
      <c r="D56926" t="s">
        <v>2891</v>
      </c>
      <c r="E56926" t="s">
        <v>14</v>
      </c>
      <c r="F56926" t="s">
        <v>1087</v>
      </c>
      <c r="G56926">
        <v>5</v>
      </c>
      <c r="H56926" t="s">
        <v>1088</v>
      </c>
      <c r="I56926" t="s">
        <v>1088</v>
      </c>
      <c r="J56926" s="1">
        <v>39814</v>
      </c>
      <c r="K56926" t="b">
        <f>IFERROR(VLOOKUP(F56926,english_mapping!A:B,2,FALSE),"NA")</f>
        <v>0</v>
      </c>
      <c r="L56926" t="str">
        <f t="shared" si="889"/>
        <v>SaaS</v>
      </c>
    </row>
    <row r="56927" spans="1:12" x14ac:dyDescent="0.25">
      <c r="A56927" t="s">
        <v>197035</v>
      </c>
      <c r="B56927" t="s">
        <v>197036</v>
      </c>
      <c r="C56927" t="s">
        <v>197037</v>
      </c>
      <c r="D56927" t="s">
        <v>197038</v>
      </c>
      <c r="E56927" t="s">
        <v>14</v>
      </c>
      <c r="F56927" t="s">
        <v>21</v>
      </c>
      <c r="G56927" t="s">
        <v>101</v>
      </c>
      <c r="H56927" t="s">
        <v>102</v>
      </c>
      <c r="I56927" t="s">
        <v>103</v>
      </c>
      <c r="J56927" s="1">
        <v>41280</v>
      </c>
      <c r="K56927" t="b">
        <f>IFERROR(VLOOKUP(F56927,english_mapping!A:B,2,FALSE),"NA")</f>
        <v>1</v>
      </c>
      <c r="L56927" t="str">
        <f t="shared" si="889"/>
        <v>Apps</v>
      </c>
    </row>
    <row r="56928" spans="1:12" x14ac:dyDescent="0.25">
      <c r="A56928" t="s">
        <v>197039</v>
      </c>
      <c r="B56928" t="s">
        <v>197040</v>
      </c>
      <c r="C56928" t="s">
        <v>197041</v>
      </c>
      <c r="D56928" t="s">
        <v>65</v>
      </c>
      <c r="E56928" t="s">
        <v>109</v>
      </c>
      <c r="F56928" t="s">
        <v>21</v>
      </c>
      <c r="G56928" t="s">
        <v>59</v>
      </c>
      <c r="H56928" t="s">
        <v>60</v>
      </c>
      <c r="I56928" t="s">
        <v>61</v>
      </c>
      <c r="J56928" s="1">
        <v>36161</v>
      </c>
      <c r="K56928" t="b">
        <f>IFERROR(VLOOKUP(F56928,english_mapping!A:B,2,FALSE),"NA")</f>
        <v>1</v>
      </c>
      <c r="L56928" t="str">
        <f t="shared" si="889"/>
        <v>Mobile</v>
      </c>
    </row>
    <row r="56929" spans="1:12" x14ac:dyDescent="0.25">
      <c r="A56929" t="s">
        <v>197042</v>
      </c>
      <c r="B56929" t="s">
        <v>197043</v>
      </c>
      <c r="C56929" t="s">
        <v>197044</v>
      </c>
      <c r="D56929" t="s">
        <v>45466</v>
      </c>
      <c r="E56929" t="s">
        <v>14</v>
      </c>
      <c r="F56929" t="s">
        <v>560</v>
      </c>
      <c r="G56929">
        <v>60</v>
      </c>
      <c r="H56929" t="s">
        <v>5767</v>
      </c>
      <c r="I56929" t="s">
        <v>5767</v>
      </c>
      <c r="J56929" s="1">
        <v>41640</v>
      </c>
      <c r="K56929" t="b">
        <f>IFERROR(VLOOKUP(F56929,english_mapping!A:B,2,FALSE),"NA")</f>
        <v>0</v>
      </c>
      <c r="L56929" t="str">
        <f t="shared" si="889"/>
        <v>Biotechnology</v>
      </c>
    </row>
    <row r="56930" spans="1:12" x14ac:dyDescent="0.25">
      <c r="A56930" t="s">
        <v>197045</v>
      </c>
      <c r="B56930" t="s">
        <v>197046</v>
      </c>
      <c r="C56930" t="s">
        <v>197047</v>
      </c>
      <c r="D56930" t="s">
        <v>197048</v>
      </c>
      <c r="E56930" t="s">
        <v>14</v>
      </c>
      <c r="F56930" t="s">
        <v>4796</v>
      </c>
      <c r="G56930">
        <v>10</v>
      </c>
      <c r="H56930" t="s">
        <v>4797</v>
      </c>
      <c r="I56930" t="s">
        <v>4798</v>
      </c>
      <c r="J56930" s="1">
        <v>39181</v>
      </c>
      <c r="K56930" t="b">
        <f>IFERROR(VLOOKUP(F56930,english_mapping!A:B,2,FALSE),"NA")</f>
        <v>0</v>
      </c>
      <c r="L56930" t="str">
        <f t="shared" si="889"/>
        <v>Games</v>
      </c>
    </row>
    <row r="56931" spans="1:12" x14ac:dyDescent="0.25">
      <c r="A56931" t="s">
        <v>197049</v>
      </c>
      <c r="B56931" t="s">
        <v>197050</v>
      </c>
      <c r="C56931" t="s">
        <v>197051</v>
      </c>
      <c r="D56931" t="s">
        <v>952</v>
      </c>
      <c r="E56931" t="s">
        <v>14</v>
      </c>
      <c r="F56931" t="s">
        <v>6683</v>
      </c>
      <c r="H56931" t="s">
        <v>6684</v>
      </c>
      <c r="I56931" t="s">
        <v>6684</v>
      </c>
      <c r="J56931" s="1">
        <v>40909</v>
      </c>
      <c r="K56931" t="b">
        <f>IFERROR(VLOOKUP(F56931,english_mapping!A:B,2,FALSE),"NA")</f>
        <v>0</v>
      </c>
      <c r="L56931" t="str">
        <f t="shared" si="889"/>
        <v>Messaging</v>
      </c>
    </row>
    <row r="56932" spans="1:12" x14ac:dyDescent="0.25">
      <c r="A56932" t="s">
        <v>197052</v>
      </c>
      <c r="B56932" t="s">
        <v>197053</v>
      </c>
      <c r="C56932" t="s">
        <v>197054</v>
      </c>
      <c r="D56932" t="s">
        <v>32</v>
      </c>
      <c r="E56932" t="s">
        <v>109</v>
      </c>
      <c r="F56932" t="s">
        <v>21</v>
      </c>
      <c r="G56932" t="s">
        <v>59</v>
      </c>
      <c r="H56932" t="s">
        <v>60</v>
      </c>
      <c r="I56932" t="s">
        <v>269</v>
      </c>
      <c r="J56932" s="1">
        <v>40211</v>
      </c>
      <c r="K56932" t="b">
        <f>IFERROR(VLOOKUP(F56932,english_mapping!A:B,2,FALSE),"NA")</f>
        <v>1</v>
      </c>
      <c r="L56932" t="str">
        <f t="shared" si="889"/>
        <v>Curated Web</v>
      </c>
    </row>
    <row r="56933" spans="1:12" x14ac:dyDescent="0.25">
      <c r="A56933" t="s">
        <v>197055</v>
      </c>
      <c r="B56933" t="s">
        <v>197056</v>
      </c>
      <c r="C56933" t="s">
        <v>197057</v>
      </c>
      <c r="D56933" t="s">
        <v>29930</v>
      </c>
      <c r="E56933" t="s">
        <v>14</v>
      </c>
      <c r="F56933" t="s">
        <v>21</v>
      </c>
      <c r="G56933" t="s">
        <v>59</v>
      </c>
      <c r="H56933" t="s">
        <v>60</v>
      </c>
      <c r="I56933" t="s">
        <v>27674</v>
      </c>
      <c r="J56933" s="1">
        <v>38353</v>
      </c>
      <c r="K56933" t="b">
        <f>IFERROR(VLOOKUP(F56933,english_mapping!A:B,2,FALSE),"NA")</f>
        <v>1</v>
      </c>
      <c r="L56933" t="str">
        <f t="shared" si="889"/>
        <v>Games</v>
      </c>
    </row>
    <row r="56934" spans="1:12" x14ac:dyDescent="0.25">
      <c r="A56934" t="s">
        <v>197058</v>
      </c>
      <c r="B56934" t="s">
        <v>197059</v>
      </c>
      <c r="C56934" t="s">
        <v>197060</v>
      </c>
      <c r="D56934" t="s">
        <v>356</v>
      </c>
      <c r="E56934" t="s">
        <v>14</v>
      </c>
      <c r="F56934" t="s">
        <v>21</v>
      </c>
      <c r="G56934" t="s">
        <v>1300</v>
      </c>
      <c r="H56934" t="s">
        <v>1301</v>
      </c>
      <c r="I56934" t="s">
        <v>24532</v>
      </c>
      <c r="J56934" s="1">
        <v>40544</v>
      </c>
      <c r="K56934" t="b">
        <f>IFERROR(VLOOKUP(F56934,english_mapping!A:B,2,FALSE),"NA")</f>
        <v>1</v>
      </c>
      <c r="L56934" t="str">
        <f t="shared" si="889"/>
        <v>Manufacturing</v>
      </c>
    </row>
    <row r="56935" spans="1:12" x14ac:dyDescent="0.25">
      <c r="A56935" t="s">
        <v>197061</v>
      </c>
      <c r="B56935" t="s">
        <v>197062</v>
      </c>
      <c r="C56935" t="s">
        <v>197063</v>
      </c>
      <c r="D56935" t="s">
        <v>32</v>
      </c>
      <c r="E56935" t="s">
        <v>205</v>
      </c>
      <c r="F56935" t="s">
        <v>21</v>
      </c>
      <c r="G56935" t="s">
        <v>5938</v>
      </c>
      <c r="H56935" t="s">
        <v>5939</v>
      </c>
      <c r="I56935" t="s">
        <v>5939</v>
      </c>
      <c r="J56935" s="1">
        <v>39449</v>
      </c>
      <c r="K56935" t="b">
        <f>IFERROR(VLOOKUP(F56935,english_mapping!A:B,2,FALSE),"NA")</f>
        <v>1</v>
      </c>
      <c r="L56935" t="str">
        <f t="shared" si="889"/>
        <v>Curated Web</v>
      </c>
    </row>
    <row r="56936" spans="1:12" x14ac:dyDescent="0.25">
      <c r="A56936" t="s">
        <v>197064</v>
      </c>
      <c r="B56936" t="s">
        <v>197065</v>
      </c>
      <c r="C56936" t="s">
        <v>197066</v>
      </c>
      <c r="D56936" t="s">
        <v>262</v>
      </c>
      <c r="E56936" t="s">
        <v>14</v>
      </c>
      <c r="F56936" t="s">
        <v>21</v>
      </c>
      <c r="G56936" t="s">
        <v>138</v>
      </c>
      <c r="H56936" t="s">
        <v>139</v>
      </c>
      <c r="I56936" t="s">
        <v>442</v>
      </c>
      <c r="K56936" t="b">
        <f>IFERROR(VLOOKUP(F56936,english_mapping!A:B,2,FALSE),"NA")</f>
        <v>1</v>
      </c>
      <c r="L56936" t="str">
        <f t="shared" si="889"/>
        <v>Enterprise Software</v>
      </c>
    </row>
    <row r="56937" spans="1:12" x14ac:dyDescent="0.25">
      <c r="A56937" t="s">
        <v>197067</v>
      </c>
      <c r="B56937" t="s">
        <v>197068</v>
      </c>
      <c r="C56937" t="s">
        <v>197069</v>
      </c>
      <c r="D56937" t="s">
        <v>197070</v>
      </c>
      <c r="E56937" t="s">
        <v>14</v>
      </c>
      <c r="F56937" t="s">
        <v>2175</v>
      </c>
      <c r="G56937">
        <v>13</v>
      </c>
      <c r="H56937" t="s">
        <v>2176</v>
      </c>
      <c r="I56937" t="s">
        <v>2176</v>
      </c>
      <c r="J56937" s="1">
        <v>40554</v>
      </c>
      <c r="K56937" t="b">
        <f>IFERROR(VLOOKUP(F56937,english_mapping!A:B,2,FALSE),"NA")</f>
        <v>0</v>
      </c>
      <c r="L56937" t="str">
        <f t="shared" si="889"/>
        <v>Curated Web</v>
      </c>
    </row>
    <row r="56938" spans="1:12" x14ac:dyDescent="0.25">
      <c r="A56938" t="s">
        <v>197071</v>
      </c>
      <c r="B56938" t="s">
        <v>197072</v>
      </c>
      <c r="C56938" t="s">
        <v>197073</v>
      </c>
      <c r="D56938" t="s">
        <v>197074</v>
      </c>
      <c r="E56938" t="s">
        <v>14</v>
      </c>
      <c r="F56938" t="s">
        <v>2175</v>
      </c>
      <c r="G56938">
        <v>13</v>
      </c>
      <c r="H56938" t="s">
        <v>2176</v>
      </c>
      <c r="I56938" t="s">
        <v>2176</v>
      </c>
      <c r="J56938" t="s">
        <v>14082</v>
      </c>
      <c r="K56938" t="b">
        <f>IFERROR(VLOOKUP(F56938,english_mapping!A:B,2,FALSE),"NA")</f>
        <v>0</v>
      </c>
      <c r="L56938" t="str">
        <f t="shared" si="889"/>
        <v>Broadcasting</v>
      </c>
    </row>
    <row r="56939" spans="1:12" x14ac:dyDescent="0.25">
      <c r="A56939" t="s">
        <v>197075</v>
      </c>
      <c r="B56939" t="s">
        <v>197076</v>
      </c>
      <c r="E56939" t="s">
        <v>205</v>
      </c>
      <c r="F56939" t="s">
        <v>21</v>
      </c>
      <c r="G56939" t="s">
        <v>101</v>
      </c>
      <c r="H56939" t="s">
        <v>102</v>
      </c>
      <c r="I56939" t="s">
        <v>16074</v>
      </c>
      <c r="K56939" t="b">
        <f>IFERROR(VLOOKUP(F56939,english_mapping!A:B,2,FALSE),"NA")</f>
        <v>1</v>
      </c>
      <c r="L56939">
        <f t="shared" si="889"/>
        <v>0</v>
      </c>
    </row>
    <row r="56940" spans="1:12" x14ac:dyDescent="0.25">
      <c r="A56940" t="s">
        <v>197077</v>
      </c>
      <c r="B56940" t="s">
        <v>197078</v>
      </c>
      <c r="C56940" t="s">
        <v>197079</v>
      </c>
      <c r="D56940" t="s">
        <v>197080</v>
      </c>
      <c r="E56940" t="s">
        <v>14</v>
      </c>
      <c r="F56940" t="s">
        <v>21</v>
      </c>
      <c r="G56940" t="s">
        <v>59</v>
      </c>
      <c r="H56940" t="s">
        <v>60</v>
      </c>
      <c r="I56940" t="s">
        <v>5601</v>
      </c>
      <c r="J56940" t="s">
        <v>119589</v>
      </c>
      <c r="K56940" t="b">
        <f>IFERROR(VLOOKUP(F56940,english_mapping!A:B,2,FALSE),"NA")</f>
        <v>1</v>
      </c>
      <c r="L56940" t="str">
        <f t="shared" si="889"/>
        <v>Messaging</v>
      </c>
    </row>
    <row r="56941" spans="1:12" x14ac:dyDescent="0.25">
      <c r="A56941" t="s">
        <v>197081</v>
      </c>
      <c r="B56941" t="s">
        <v>197082</v>
      </c>
      <c r="C56941" t="s">
        <v>197083</v>
      </c>
      <c r="D56941" t="s">
        <v>197084</v>
      </c>
      <c r="E56941" t="s">
        <v>14</v>
      </c>
      <c r="F56941" t="s">
        <v>124</v>
      </c>
      <c r="G56941" t="s">
        <v>125</v>
      </c>
      <c r="H56941" t="s">
        <v>126</v>
      </c>
      <c r="I56941" t="s">
        <v>126</v>
      </c>
      <c r="J56941" s="1">
        <v>36526</v>
      </c>
      <c r="K56941" t="b">
        <f>IFERROR(VLOOKUP(F56941,english_mapping!A:B,2,FALSE),"NA")</f>
        <v>1</v>
      </c>
      <c r="L56941" t="str">
        <f t="shared" si="889"/>
        <v>Ediscovery</v>
      </c>
    </row>
    <row r="56942" spans="1:12" x14ac:dyDescent="0.25">
      <c r="A56942" t="s">
        <v>197085</v>
      </c>
      <c r="B56942" t="s">
        <v>197086</v>
      </c>
      <c r="C56942" t="s">
        <v>197087</v>
      </c>
      <c r="D56942" t="s">
        <v>197088</v>
      </c>
      <c r="E56942" t="s">
        <v>14</v>
      </c>
      <c r="F56942" t="s">
        <v>21</v>
      </c>
      <c r="G56942" t="s">
        <v>39</v>
      </c>
      <c r="H56942" t="s">
        <v>281</v>
      </c>
      <c r="I56942" t="s">
        <v>281</v>
      </c>
      <c r="J56942" s="1">
        <v>39814</v>
      </c>
      <c r="K56942" t="b">
        <f>IFERROR(VLOOKUP(F56942,english_mapping!A:B,2,FALSE),"NA")</f>
        <v>1</v>
      </c>
      <c r="L56942" t="str">
        <f t="shared" si="889"/>
        <v>Developer APIs</v>
      </c>
    </row>
    <row r="56943" spans="1:12" x14ac:dyDescent="0.25">
      <c r="A56943" t="s">
        <v>197089</v>
      </c>
      <c r="B56943" t="s">
        <v>197090</v>
      </c>
      <c r="C56943" t="s">
        <v>197091</v>
      </c>
      <c r="D56943" t="s">
        <v>197092</v>
      </c>
      <c r="E56943" t="s">
        <v>14</v>
      </c>
      <c r="F56943" t="s">
        <v>21</v>
      </c>
      <c r="G56943" t="s">
        <v>59</v>
      </c>
      <c r="H56943" t="s">
        <v>987</v>
      </c>
      <c r="I56943" t="s">
        <v>12887</v>
      </c>
      <c r="J56943" s="1">
        <v>36894</v>
      </c>
      <c r="K56943" t="b">
        <f>IFERROR(VLOOKUP(F56943,english_mapping!A:B,2,FALSE),"NA")</f>
        <v>1</v>
      </c>
      <c r="L56943" t="str">
        <f t="shared" si="889"/>
        <v>Enterprises</v>
      </c>
    </row>
    <row r="56944" spans="1:12" x14ac:dyDescent="0.25">
      <c r="A56944" t="s">
        <v>197093</v>
      </c>
      <c r="B56944" t="s">
        <v>197094</v>
      </c>
      <c r="D56944" t="s">
        <v>197095</v>
      </c>
      <c r="E56944" t="s">
        <v>14</v>
      </c>
      <c r="F56944" t="s">
        <v>21</v>
      </c>
      <c r="G56944" t="s">
        <v>285</v>
      </c>
      <c r="H56944" t="s">
        <v>889</v>
      </c>
      <c r="I56944" t="s">
        <v>3040</v>
      </c>
      <c r="J56944" s="1">
        <v>35065</v>
      </c>
      <c r="K56944" t="b">
        <f>IFERROR(VLOOKUP(F56944,english_mapping!A:B,2,FALSE),"NA")</f>
        <v>1</v>
      </c>
      <c r="L56944" t="str">
        <f t="shared" si="889"/>
        <v>Optical Communications</v>
      </c>
    </row>
    <row r="56945" spans="1:12" x14ac:dyDescent="0.25">
      <c r="A56945" t="s">
        <v>197096</v>
      </c>
      <c r="B56945" t="s">
        <v>197097</v>
      </c>
      <c r="C56945" t="s">
        <v>197098</v>
      </c>
      <c r="D56945" t="s">
        <v>51</v>
      </c>
      <c r="E56945" t="s">
        <v>14</v>
      </c>
      <c r="F56945" t="s">
        <v>1151</v>
      </c>
      <c r="G56945">
        <v>20</v>
      </c>
      <c r="H56945" t="s">
        <v>1323</v>
      </c>
      <c r="I56945" t="s">
        <v>197099</v>
      </c>
      <c r="J56945" s="1">
        <v>39083</v>
      </c>
      <c r="K56945" t="b">
        <f>IFERROR(VLOOKUP(F56945,english_mapping!A:B,2,FALSE),"NA")</f>
        <v>0</v>
      </c>
      <c r="L56945" t="str">
        <f t="shared" si="889"/>
        <v>Biotechnology</v>
      </c>
    </row>
    <row r="56946" spans="1:12" x14ac:dyDescent="0.25">
      <c r="A56946" t="s">
        <v>197100</v>
      </c>
      <c r="B56946" t="s">
        <v>197101</v>
      </c>
      <c r="C56946" t="s">
        <v>197102</v>
      </c>
      <c r="D56946" t="s">
        <v>262</v>
      </c>
      <c r="E56946" t="s">
        <v>14</v>
      </c>
      <c r="F56946" t="s">
        <v>21</v>
      </c>
      <c r="G56946" t="s">
        <v>434</v>
      </c>
      <c r="H56946" t="s">
        <v>535</v>
      </c>
      <c r="I56946" t="s">
        <v>33081</v>
      </c>
      <c r="J56946" s="1">
        <v>25934</v>
      </c>
      <c r="K56946" t="b">
        <f>IFERROR(VLOOKUP(F56946,english_mapping!A:B,2,FALSE),"NA")</f>
        <v>1</v>
      </c>
      <c r="L56946" t="str">
        <f t="shared" si="889"/>
        <v>Enterprise Software</v>
      </c>
    </row>
    <row r="56947" spans="1:12" x14ac:dyDescent="0.25">
      <c r="A56947" t="s">
        <v>197103</v>
      </c>
      <c r="B56947" t="s">
        <v>197104</v>
      </c>
      <c r="C56947" t="s">
        <v>197105</v>
      </c>
      <c r="D56947" t="s">
        <v>197106</v>
      </c>
      <c r="E56947" t="s">
        <v>14</v>
      </c>
      <c r="F56947" t="s">
        <v>52</v>
      </c>
      <c r="G56947" t="s">
        <v>5531</v>
      </c>
      <c r="H56947" t="s">
        <v>81295</v>
      </c>
      <c r="I56947" t="s">
        <v>81295</v>
      </c>
      <c r="J56947" s="1">
        <v>39083</v>
      </c>
      <c r="K56947" t="b">
        <f>IFERROR(VLOOKUP(F56947,english_mapping!A:B,2,FALSE),"NA")</f>
        <v>1</v>
      </c>
      <c r="L56947" t="str">
        <f t="shared" si="889"/>
        <v>Consumer Electronics</v>
      </c>
    </row>
    <row r="56948" spans="1:12" x14ac:dyDescent="0.25">
      <c r="A56948" t="s">
        <v>197107</v>
      </c>
      <c r="B56948" t="s">
        <v>197108</v>
      </c>
      <c r="C56948" t="s">
        <v>197109</v>
      </c>
      <c r="D56948" t="s">
        <v>1433</v>
      </c>
      <c r="E56948" t="s">
        <v>109</v>
      </c>
      <c r="F56948" t="s">
        <v>21</v>
      </c>
      <c r="G56948" t="s">
        <v>84</v>
      </c>
      <c r="H56948" t="s">
        <v>3647</v>
      </c>
      <c r="I56948" t="s">
        <v>3647</v>
      </c>
      <c r="J56948" s="1">
        <v>38719</v>
      </c>
      <c r="K56948" t="b">
        <f>IFERROR(VLOOKUP(F56948,english_mapping!A:B,2,FALSE),"NA")</f>
        <v>1</v>
      </c>
      <c r="L56948" t="str">
        <f t="shared" si="889"/>
        <v>Web Hosting</v>
      </c>
    </row>
    <row r="56949" spans="1:12" x14ac:dyDescent="0.25">
      <c r="A56949" t="s">
        <v>197110</v>
      </c>
      <c r="B56949" t="s">
        <v>197111</v>
      </c>
      <c r="D56949" t="s">
        <v>51</v>
      </c>
      <c r="E56949" t="s">
        <v>14</v>
      </c>
      <c r="F56949" t="s">
        <v>21</v>
      </c>
      <c r="G56949" t="s">
        <v>94</v>
      </c>
      <c r="H56949" t="s">
        <v>95</v>
      </c>
      <c r="I56949" t="s">
        <v>15190</v>
      </c>
      <c r="K56949" t="b">
        <f>IFERROR(VLOOKUP(F56949,english_mapping!A:B,2,FALSE),"NA")</f>
        <v>1</v>
      </c>
      <c r="L56949" t="str">
        <f t="shared" si="889"/>
        <v>Biotechnology</v>
      </c>
    </row>
    <row r="56950" spans="1:12" x14ac:dyDescent="0.25">
      <c r="A56950" t="s">
        <v>197112</v>
      </c>
      <c r="B56950" t="s">
        <v>197113</v>
      </c>
      <c r="C56950" t="s">
        <v>197114</v>
      </c>
      <c r="D56950" t="s">
        <v>32</v>
      </c>
      <c r="E56950" t="s">
        <v>205</v>
      </c>
      <c r="F56950" t="s">
        <v>21</v>
      </c>
      <c r="G56950" t="s">
        <v>59</v>
      </c>
      <c r="H56950" t="s">
        <v>60</v>
      </c>
      <c r="I56950" t="s">
        <v>1128</v>
      </c>
      <c r="K56950" t="b">
        <f>IFERROR(VLOOKUP(F56950,english_mapping!A:B,2,FALSE),"NA")</f>
        <v>1</v>
      </c>
      <c r="L56950" t="str">
        <f t="shared" si="889"/>
        <v>Curated Web</v>
      </c>
    </row>
    <row r="56951" spans="1:12" x14ac:dyDescent="0.25">
      <c r="A56951" t="s">
        <v>197115</v>
      </c>
      <c r="B56951" t="s">
        <v>197116</v>
      </c>
      <c r="C56951" t="s">
        <v>197117</v>
      </c>
      <c r="D56951" t="s">
        <v>2381</v>
      </c>
      <c r="E56951" t="s">
        <v>14</v>
      </c>
      <c r="F56951" t="s">
        <v>21</v>
      </c>
      <c r="G56951" t="s">
        <v>1105</v>
      </c>
      <c r="H56951" t="s">
        <v>1106</v>
      </c>
      <c r="I56951" t="s">
        <v>197118</v>
      </c>
      <c r="J56951" t="s">
        <v>115238</v>
      </c>
      <c r="K56951" t="b">
        <f>IFERROR(VLOOKUP(F56951,english_mapping!A:B,2,FALSE),"NA")</f>
        <v>1</v>
      </c>
      <c r="L56951" t="str">
        <f t="shared" si="889"/>
        <v>Consulting</v>
      </c>
    </row>
    <row r="56952" spans="1:12" x14ac:dyDescent="0.25">
      <c r="A56952" t="s">
        <v>197119</v>
      </c>
      <c r="B56952" t="s">
        <v>197120</v>
      </c>
      <c r="C56952" t="s">
        <v>197121</v>
      </c>
      <c r="D56952" t="s">
        <v>197122</v>
      </c>
      <c r="E56952" t="s">
        <v>14</v>
      </c>
      <c r="F56952" t="s">
        <v>2372</v>
      </c>
      <c r="G56952">
        <v>4</v>
      </c>
      <c r="H56952" t="s">
        <v>9058</v>
      </c>
      <c r="I56952" t="s">
        <v>9058</v>
      </c>
      <c r="J56952" t="s">
        <v>4289</v>
      </c>
      <c r="K56952" t="b">
        <f>IFERROR(VLOOKUP(F56952,english_mapping!A:B,2,FALSE),"NA")</f>
        <v>0</v>
      </c>
      <c r="L56952" t="str">
        <f t="shared" si="889"/>
        <v>Big Data</v>
      </c>
    </row>
    <row r="56953" spans="1:12" x14ac:dyDescent="0.25">
      <c r="A56953" t="s">
        <v>197123</v>
      </c>
      <c r="B56953" t="s">
        <v>197124</v>
      </c>
      <c r="C56953" t="s">
        <v>197125</v>
      </c>
      <c r="D56953" t="s">
        <v>11092</v>
      </c>
      <c r="E56953" t="s">
        <v>701</v>
      </c>
      <c r="F56953" t="s">
        <v>560</v>
      </c>
      <c r="G56953">
        <v>29</v>
      </c>
      <c r="H56953" t="s">
        <v>763</v>
      </c>
      <c r="I56953" t="s">
        <v>38118</v>
      </c>
      <c r="J56953" s="1">
        <v>23012</v>
      </c>
      <c r="K56953" t="b">
        <f>IFERROR(VLOOKUP(F56953,english_mapping!A:B,2,FALSE),"NA")</f>
        <v>0</v>
      </c>
      <c r="L56953" t="str">
        <f t="shared" si="889"/>
        <v>Information Technology</v>
      </c>
    </row>
    <row r="56954" spans="1:12" x14ac:dyDescent="0.25">
      <c r="A56954" t="s">
        <v>197126</v>
      </c>
      <c r="B56954" t="s">
        <v>197127</v>
      </c>
      <c r="C56954" t="s">
        <v>197128</v>
      </c>
      <c r="D56954" t="s">
        <v>1433</v>
      </c>
      <c r="E56954" t="s">
        <v>109</v>
      </c>
      <c r="F56954" t="s">
        <v>21</v>
      </c>
      <c r="G56954" t="s">
        <v>101</v>
      </c>
      <c r="H56954" t="s">
        <v>102</v>
      </c>
      <c r="I56954" t="s">
        <v>103</v>
      </c>
      <c r="J56954" s="1">
        <v>36526</v>
      </c>
      <c r="K56954" t="b">
        <f>IFERROR(VLOOKUP(F56954,english_mapping!A:B,2,FALSE),"NA")</f>
        <v>1</v>
      </c>
      <c r="L56954" t="str">
        <f t="shared" si="889"/>
        <v>Web Hosting</v>
      </c>
    </row>
    <row r="56955" spans="1:12" x14ac:dyDescent="0.25">
      <c r="A56955" t="s">
        <v>197129</v>
      </c>
      <c r="B56955" t="s">
        <v>197130</v>
      </c>
      <c r="C56955" t="s">
        <v>197131</v>
      </c>
      <c r="D56955" t="s">
        <v>45</v>
      </c>
      <c r="E56955" t="s">
        <v>14</v>
      </c>
      <c r="F56955" t="s">
        <v>21</v>
      </c>
      <c r="G56955" t="s">
        <v>59</v>
      </c>
      <c r="H56955" t="s">
        <v>60</v>
      </c>
      <c r="I56955" t="s">
        <v>1005</v>
      </c>
      <c r="J56955" s="1">
        <v>40179</v>
      </c>
      <c r="K56955" t="b">
        <f>IFERROR(VLOOKUP(F56955,english_mapping!A:B,2,FALSE),"NA")</f>
        <v>1</v>
      </c>
      <c r="L56955" t="str">
        <f t="shared" si="889"/>
        <v>Games</v>
      </c>
    </row>
    <row r="56956" spans="1:12" x14ac:dyDescent="0.25">
      <c r="A56956" t="s">
        <v>197132</v>
      </c>
      <c r="B56956" t="s">
        <v>197133</v>
      </c>
      <c r="C56956" t="s">
        <v>197134</v>
      </c>
      <c r="D56956" t="s">
        <v>3474</v>
      </c>
      <c r="E56956" t="s">
        <v>14</v>
      </c>
      <c r="F56956" t="s">
        <v>220</v>
      </c>
      <c r="G56956">
        <v>4</v>
      </c>
      <c r="H56956" t="s">
        <v>867</v>
      </c>
      <c r="I56956" t="s">
        <v>867</v>
      </c>
      <c r="J56956" s="1">
        <v>39820</v>
      </c>
      <c r="K56956" t="b">
        <f>IFERROR(VLOOKUP(F56956,english_mapping!A:B,2,FALSE),"NA")</f>
        <v>1</v>
      </c>
      <c r="L56956" t="str">
        <f t="shared" si="889"/>
        <v>Information Technology</v>
      </c>
    </row>
    <row r="56957" spans="1:12" x14ac:dyDescent="0.25">
      <c r="A56957" t="s">
        <v>197135</v>
      </c>
      <c r="B56957" t="s">
        <v>197136</v>
      </c>
      <c r="C56957" t="s">
        <v>197137</v>
      </c>
      <c r="D56957" t="s">
        <v>45</v>
      </c>
      <c r="E56957" t="s">
        <v>14</v>
      </c>
      <c r="F56957" t="s">
        <v>21</v>
      </c>
      <c r="G56957" t="s">
        <v>1035</v>
      </c>
      <c r="H56957" t="s">
        <v>1036</v>
      </c>
      <c r="I56957" t="s">
        <v>1036</v>
      </c>
      <c r="J56957" s="1">
        <v>40179</v>
      </c>
      <c r="K56957" t="b">
        <f>IFERROR(VLOOKUP(F56957,english_mapping!A:B,2,FALSE),"NA")</f>
        <v>1</v>
      </c>
      <c r="L56957" t="str">
        <f t="shared" si="889"/>
        <v>Games</v>
      </c>
    </row>
    <row r="56958" spans="1:12" x14ac:dyDescent="0.25">
      <c r="A56958" t="s">
        <v>197138</v>
      </c>
      <c r="B56958" t="s">
        <v>197139</v>
      </c>
      <c r="C56958" t="s">
        <v>197140</v>
      </c>
      <c r="D56958" t="s">
        <v>197141</v>
      </c>
      <c r="E56958" t="s">
        <v>14</v>
      </c>
      <c r="F56958" t="s">
        <v>484</v>
      </c>
      <c r="H56958" t="s">
        <v>485</v>
      </c>
      <c r="I56958" t="s">
        <v>485</v>
      </c>
      <c r="J56958" s="1">
        <v>41640</v>
      </c>
      <c r="K56958" t="b">
        <f>IFERROR(VLOOKUP(F56958,english_mapping!A:B,2,FALSE),"NA")</f>
        <v>1</v>
      </c>
      <c r="L56958" t="str">
        <f t="shared" si="889"/>
        <v>Bitcoin</v>
      </c>
    </row>
    <row r="56959" spans="1:12" x14ac:dyDescent="0.25">
      <c r="A56959" t="s">
        <v>197142</v>
      </c>
      <c r="B56959" t="s">
        <v>197143</v>
      </c>
      <c r="C56959" t="s">
        <v>197144</v>
      </c>
      <c r="D56959" t="s">
        <v>168362</v>
      </c>
      <c r="E56959" t="s">
        <v>14</v>
      </c>
      <c r="F56959" t="s">
        <v>1862</v>
      </c>
      <c r="G56959">
        <v>5</v>
      </c>
      <c r="H56959" t="s">
        <v>1863</v>
      </c>
      <c r="I56959" t="s">
        <v>1863</v>
      </c>
      <c r="J56959" s="1">
        <v>41770</v>
      </c>
      <c r="K56959" t="b">
        <f>IFERROR(VLOOKUP(F56959,english_mapping!A:B,2,FALSE),"NA")</f>
        <v>1</v>
      </c>
      <c r="L56959" t="str">
        <f t="shared" si="889"/>
        <v>Energy</v>
      </c>
    </row>
    <row r="56960" spans="1:12" x14ac:dyDescent="0.25">
      <c r="A56960" t="s">
        <v>197145</v>
      </c>
      <c r="B56960" t="s">
        <v>197146</v>
      </c>
      <c r="C56960" t="s">
        <v>197147</v>
      </c>
      <c r="D56960" t="s">
        <v>262</v>
      </c>
      <c r="E56960" t="s">
        <v>205</v>
      </c>
      <c r="F56960" t="s">
        <v>21</v>
      </c>
      <c r="G56960" t="s">
        <v>59</v>
      </c>
      <c r="H56960" t="s">
        <v>60</v>
      </c>
      <c r="I56960" t="s">
        <v>616</v>
      </c>
      <c r="J56960" s="1">
        <v>41283</v>
      </c>
      <c r="K56960" t="b">
        <f>IFERROR(VLOOKUP(F56960,english_mapping!A:B,2,FALSE),"NA")</f>
        <v>1</v>
      </c>
      <c r="L56960" t="str">
        <f t="shared" si="889"/>
        <v>Enterprise Software</v>
      </c>
    </row>
    <row r="56961" spans="1:12" x14ac:dyDescent="0.25">
      <c r="A56961" t="s">
        <v>197148</v>
      </c>
      <c r="B56961" t="s">
        <v>197149</v>
      </c>
      <c r="C56961" t="s">
        <v>197150</v>
      </c>
      <c r="D56961" t="s">
        <v>41441</v>
      </c>
      <c r="E56961" t="s">
        <v>14</v>
      </c>
      <c r="F56961" t="s">
        <v>649</v>
      </c>
      <c r="G56961">
        <v>7</v>
      </c>
      <c r="H56961" t="s">
        <v>948</v>
      </c>
      <c r="I56961" t="s">
        <v>948</v>
      </c>
      <c r="J56961" s="1">
        <v>41283</v>
      </c>
      <c r="K56961" t="b">
        <f>IFERROR(VLOOKUP(F56961,english_mapping!A:B,2,FALSE),"NA")</f>
        <v>1</v>
      </c>
      <c r="L56961" t="str">
        <f t="shared" si="889"/>
        <v>Internet</v>
      </c>
    </row>
    <row r="56962" spans="1:12" x14ac:dyDescent="0.25">
      <c r="A56962" t="s">
        <v>197151</v>
      </c>
      <c r="B56962" t="s">
        <v>197152</v>
      </c>
      <c r="C56962" t="s">
        <v>197153</v>
      </c>
      <c r="D56962" t="s">
        <v>11602</v>
      </c>
      <c r="E56962" t="s">
        <v>14</v>
      </c>
      <c r="F56962" t="s">
        <v>21</v>
      </c>
      <c r="G56962" t="s">
        <v>154</v>
      </c>
      <c r="H56962" t="s">
        <v>242</v>
      </c>
      <c r="I56962" t="s">
        <v>242</v>
      </c>
      <c r="J56962" s="1">
        <v>41283</v>
      </c>
      <c r="K56962" t="b">
        <f>IFERROR(VLOOKUP(F56962,english_mapping!A:B,2,FALSE),"NA")</f>
        <v>1</v>
      </c>
      <c r="L56962" t="str">
        <f t="shared" si="889"/>
        <v>Health Care Information Technology</v>
      </c>
    </row>
    <row r="56963" spans="1:12" x14ac:dyDescent="0.25">
      <c r="A56963" t="s">
        <v>197154</v>
      </c>
      <c r="B56963" t="s">
        <v>197155</v>
      </c>
      <c r="C56963" t="s">
        <v>197156</v>
      </c>
      <c r="D56963" t="s">
        <v>65</v>
      </c>
      <c r="E56963" t="s">
        <v>14</v>
      </c>
      <c r="F56963" t="s">
        <v>321</v>
      </c>
      <c r="G56963">
        <v>6</v>
      </c>
      <c r="H56963" t="s">
        <v>12030</v>
      </c>
      <c r="I56963" t="s">
        <v>197157</v>
      </c>
      <c r="J56963" s="1">
        <v>40179</v>
      </c>
      <c r="K56963" t="b">
        <f>IFERROR(VLOOKUP(F56963,english_mapping!A:B,2,FALSE),"NA")</f>
        <v>0</v>
      </c>
      <c r="L56963" t="str">
        <f t="shared" si="889"/>
        <v>Mobile</v>
      </c>
    </row>
    <row r="56964" spans="1:12" x14ac:dyDescent="0.25">
      <c r="A56964" t="s">
        <v>197158</v>
      </c>
      <c r="B56964" t="s">
        <v>197159</v>
      </c>
      <c r="C56964" t="s">
        <v>197160</v>
      </c>
      <c r="D56964" t="s">
        <v>197161</v>
      </c>
      <c r="E56964" t="s">
        <v>14</v>
      </c>
      <c r="F56964" t="s">
        <v>21</v>
      </c>
      <c r="G56964" t="s">
        <v>3555</v>
      </c>
      <c r="H56964" t="s">
        <v>8195</v>
      </c>
      <c r="I56964" t="s">
        <v>17669</v>
      </c>
      <c r="J56964" s="1">
        <v>40913</v>
      </c>
      <c r="K56964" t="b">
        <f>IFERROR(VLOOKUP(F56964,english_mapping!A:B,2,FALSE),"NA")</f>
        <v>1</v>
      </c>
      <c r="L56964" t="str">
        <f t="shared" ref="L56964:L57027" si="890">IFERROR(LEFT(D56964,(FIND("|",D56964))-1),D56964)</f>
        <v>Education</v>
      </c>
    </row>
    <row r="56965" spans="1:12" x14ac:dyDescent="0.25">
      <c r="A56965" t="s">
        <v>197162</v>
      </c>
      <c r="B56965" t="s">
        <v>197163</v>
      </c>
      <c r="C56965" t="s">
        <v>197164</v>
      </c>
      <c r="D56965" t="s">
        <v>1538</v>
      </c>
      <c r="E56965" t="s">
        <v>14</v>
      </c>
      <c r="F56965" t="s">
        <v>21</v>
      </c>
      <c r="G56965" t="s">
        <v>138</v>
      </c>
      <c r="H56965" t="s">
        <v>139</v>
      </c>
      <c r="I56965" t="s">
        <v>139</v>
      </c>
      <c r="J56965" s="1">
        <v>40909</v>
      </c>
      <c r="K56965" t="b">
        <f>IFERROR(VLOOKUP(F56965,english_mapping!A:B,2,FALSE),"NA")</f>
        <v>1</v>
      </c>
      <c r="L56965" t="str">
        <f t="shared" si="890"/>
        <v>Security</v>
      </c>
    </row>
    <row r="56966" spans="1:12" x14ac:dyDescent="0.25">
      <c r="A56966" t="s">
        <v>197165</v>
      </c>
      <c r="B56966" t="s">
        <v>197166</v>
      </c>
      <c r="C56966" t="s">
        <v>197167</v>
      </c>
      <c r="D56966" t="s">
        <v>197168</v>
      </c>
      <c r="E56966" t="s">
        <v>205</v>
      </c>
      <c r="J56966" s="1">
        <v>41283</v>
      </c>
      <c r="K56966" t="str">
        <f>IFERROR(VLOOKUP(F56966,english_mapping!A:B,2,FALSE),"NA")</f>
        <v>NA</v>
      </c>
      <c r="L56966" t="str">
        <f t="shared" si="890"/>
        <v>Apps</v>
      </c>
    </row>
    <row r="56967" spans="1:12" x14ac:dyDescent="0.25">
      <c r="A56967" t="s">
        <v>197169</v>
      </c>
      <c r="B56967" t="s">
        <v>197170</v>
      </c>
      <c r="C56967" t="s">
        <v>197171</v>
      </c>
      <c r="D56967" t="s">
        <v>197172</v>
      </c>
      <c r="E56967" t="s">
        <v>14</v>
      </c>
      <c r="F56967" t="s">
        <v>274</v>
      </c>
      <c r="G56967">
        <v>17</v>
      </c>
      <c r="H56967" t="s">
        <v>468</v>
      </c>
      <c r="I56967" t="s">
        <v>468</v>
      </c>
      <c r="J56967" s="1">
        <v>41640</v>
      </c>
      <c r="K56967" t="b">
        <f>IFERROR(VLOOKUP(F56967,english_mapping!A:B,2,FALSE),"NA")</f>
        <v>0</v>
      </c>
      <c r="L56967" t="str">
        <f t="shared" si="890"/>
        <v>Brand Marketing</v>
      </c>
    </row>
    <row r="56968" spans="1:12" x14ac:dyDescent="0.25">
      <c r="A56968" t="s">
        <v>197173</v>
      </c>
      <c r="B56968" t="s">
        <v>197174</v>
      </c>
      <c r="C56968" t="s">
        <v>197175</v>
      </c>
      <c r="D56968" t="s">
        <v>2005</v>
      </c>
      <c r="E56968" t="s">
        <v>14</v>
      </c>
      <c r="F56968" t="s">
        <v>484</v>
      </c>
      <c r="H56968" t="s">
        <v>485</v>
      </c>
      <c r="I56968" t="s">
        <v>485</v>
      </c>
      <c r="K56968" t="b">
        <f>IFERROR(VLOOKUP(F56968,english_mapping!A:B,2,FALSE),"NA")</f>
        <v>1</v>
      </c>
      <c r="L56968" t="str">
        <f t="shared" si="890"/>
        <v>Startups</v>
      </c>
    </row>
    <row r="56969" spans="1:12" x14ac:dyDescent="0.25">
      <c r="A56969" t="s">
        <v>197176</v>
      </c>
      <c r="B56969" t="s">
        <v>197177</v>
      </c>
      <c r="C56969" t="s">
        <v>197178</v>
      </c>
      <c r="D56969" t="s">
        <v>197179</v>
      </c>
      <c r="E56969" t="s">
        <v>205</v>
      </c>
      <c r="F56969" t="s">
        <v>21</v>
      </c>
      <c r="G56969" t="s">
        <v>154</v>
      </c>
      <c r="H56969" t="s">
        <v>242</v>
      </c>
      <c r="I56969" t="s">
        <v>242</v>
      </c>
      <c r="J56969" s="1">
        <v>39814</v>
      </c>
      <c r="K56969" t="b">
        <f>IFERROR(VLOOKUP(F56969,english_mapping!A:B,2,FALSE),"NA")</f>
        <v>1</v>
      </c>
      <c r="L56969" t="str">
        <f t="shared" si="890"/>
        <v>Curated Web</v>
      </c>
    </row>
    <row r="56970" spans="1:12" x14ac:dyDescent="0.25">
      <c r="A56970" t="s">
        <v>197180</v>
      </c>
      <c r="B56970" t="s">
        <v>197181</v>
      </c>
      <c r="C56970" t="s">
        <v>197182</v>
      </c>
      <c r="D56970" t="s">
        <v>197183</v>
      </c>
      <c r="E56970" t="s">
        <v>14</v>
      </c>
      <c r="F56970" t="s">
        <v>21</v>
      </c>
      <c r="G56970" t="s">
        <v>39</v>
      </c>
      <c r="H56970" t="s">
        <v>281</v>
      </c>
      <c r="I56970" t="s">
        <v>281</v>
      </c>
      <c r="J56970" s="1">
        <v>40554</v>
      </c>
      <c r="K56970" t="b">
        <f>IFERROR(VLOOKUP(F56970,english_mapping!A:B,2,FALSE),"NA")</f>
        <v>1</v>
      </c>
      <c r="L56970" t="str">
        <f t="shared" si="890"/>
        <v>Analytics</v>
      </c>
    </row>
    <row r="56971" spans="1:12" x14ac:dyDescent="0.25">
      <c r="A56971" t="s">
        <v>197184</v>
      </c>
      <c r="B56971" t="s">
        <v>197185</v>
      </c>
      <c r="C56971" t="s">
        <v>197186</v>
      </c>
      <c r="D56971" t="s">
        <v>197187</v>
      </c>
      <c r="E56971" t="s">
        <v>109</v>
      </c>
      <c r="F56971" t="s">
        <v>21</v>
      </c>
      <c r="G56971" t="s">
        <v>59</v>
      </c>
      <c r="H56971" t="s">
        <v>60</v>
      </c>
      <c r="I56971" t="s">
        <v>1005</v>
      </c>
      <c r="J56971" s="1">
        <v>40551</v>
      </c>
      <c r="K56971" t="b">
        <f>IFERROR(VLOOKUP(F56971,english_mapping!A:B,2,FALSE),"NA")</f>
        <v>1</v>
      </c>
      <c r="L56971" t="str">
        <f t="shared" si="890"/>
        <v>Apps</v>
      </c>
    </row>
    <row r="56972" spans="1:12" x14ac:dyDescent="0.25">
      <c r="A56972" t="s">
        <v>197188</v>
      </c>
      <c r="B56972" t="s">
        <v>197189</v>
      </c>
      <c r="C56972" t="s">
        <v>197190</v>
      </c>
      <c r="D56972" t="s">
        <v>356</v>
      </c>
      <c r="E56972" t="s">
        <v>14</v>
      </c>
      <c r="F56972" t="s">
        <v>21</v>
      </c>
      <c r="G56972" t="s">
        <v>59</v>
      </c>
      <c r="H56972" t="s">
        <v>60</v>
      </c>
      <c r="I56972" t="s">
        <v>66</v>
      </c>
      <c r="K56972" t="b">
        <f>IFERROR(VLOOKUP(F56972,english_mapping!A:B,2,FALSE),"NA")</f>
        <v>1</v>
      </c>
      <c r="L56972" t="str">
        <f t="shared" si="890"/>
        <v>Manufacturing</v>
      </c>
    </row>
    <row r="56973" spans="1:12" x14ac:dyDescent="0.25">
      <c r="A56973" t="s">
        <v>197191</v>
      </c>
      <c r="B56973" t="s">
        <v>197192</v>
      </c>
      <c r="C56973" t="s">
        <v>197193</v>
      </c>
      <c r="D56973" t="s">
        <v>197194</v>
      </c>
      <c r="E56973" t="s">
        <v>205</v>
      </c>
      <c r="F56973" t="s">
        <v>21</v>
      </c>
      <c r="G56973" t="s">
        <v>1383</v>
      </c>
      <c r="H56973" t="s">
        <v>1384</v>
      </c>
      <c r="I56973" t="s">
        <v>1385</v>
      </c>
      <c r="J56973" t="s">
        <v>197195</v>
      </c>
      <c r="K56973" t="b">
        <f>IFERROR(VLOOKUP(F56973,english_mapping!A:B,2,FALSE),"NA")</f>
        <v>1</v>
      </c>
      <c r="L56973" t="str">
        <f t="shared" si="890"/>
        <v>Search Marketing</v>
      </c>
    </row>
    <row r="56974" spans="1:12" x14ac:dyDescent="0.25">
      <c r="A56974" t="s">
        <v>197196</v>
      </c>
      <c r="B56974" t="s">
        <v>197197</v>
      </c>
      <c r="C56974" t="s">
        <v>197198</v>
      </c>
      <c r="D56974" t="s">
        <v>38</v>
      </c>
      <c r="E56974" t="s">
        <v>205</v>
      </c>
      <c r="F56974" t="s">
        <v>21</v>
      </c>
      <c r="G56974" t="s">
        <v>59</v>
      </c>
      <c r="H56974" t="s">
        <v>60</v>
      </c>
      <c r="I56974" t="s">
        <v>1186</v>
      </c>
      <c r="J56974" s="1">
        <v>36526</v>
      </c>
      <c r="K56974" t="b">
        <f>IFERROR(VLOOKUP(F56974,english_mapping!A:B,2,FALSE),"NA")</f>
        <v>1</v>
      </c>
      <c r="L56974" t="str">
        <f t="shared" si="890"/>
        <v>Software</v>
      </c>
    </row>
    <row r="56975" spans="1:12" x14ac:dyDescent="0.25">
      <c r="A56975" t="s">
        <v>197199</v>
      </c>
      <c r="B56975" t="s">
        <v>197200</v>
      </c>
      <c r="D56975" t="s">
        <v>18288</v>
      </c>
      <c r="E56975" t="s">
        <v>14</v>
      </c>
      <c r="K56975" t="str">
        <f>IFERROR(VLOOKUP(F56975,english_mapping!A:B,2,FALSE),"NA")</f>
        <v>NA</v>
      </c>
      <c r="L56975" t="str">
        <f t="shared" si="890"/>
        <v>Bio-Pharm</v>
      </c>
    </row>
    <row r="56976" spans="1:12" x14ac:dyDescent="0.25">
      <c r="A56976" t="s">
        <v>197201</v>
      </c>
      <c r="B56976" t="s">
        <v>197202</v>
      </c>
      <c r="C56976" t="s">
        <v>197203</v>
      </c>
      <c r="D56976" t="s">
        <v>4989</v>
      </c>
      <c r="E56976" t="s">
        <v>205</v>
      </c>
      <c r="F56976" t="s">
        <v>161</v>
      </c>
      <c r="G56976" t="s">
        <v>1488</v>
      </c>
      <c r="H56976" t="s">
        <v>10356</v>
      </c>
      <c r="I56976" t="s">
        <v>10356</v>
      </c>
      <c r="J56976" s="1">
        <v>39816</v>
      </c>
      <c r="K56976" t="b">
        <f>IFERROR(VLOOKUP(F56976,english_mapping!A:B,2,FALSE),"NA")</f>
        <v>0</v>
      </c>
      <c r="L56976" t="str">
        <f t="shared" si="890"/>
        <v>Advertising</v>
      </c>
    </row>
    <row r="56977" spans="1:12" x14ac:dyDescent="0.25">
      <c r="A56977" t="s">
        <v>197204</v>
      </c>
      <c r="B56977" t="s">
        <v>197205</v>
      </c>
      <c r="C56977" t="s">
        <v>197206</v>
      </c>
      <c r="D56977" t="s">
        <v>780</v>
      </c>
      <c r="E56977" t="s">
        <v>14</v>
      </c>
      <c r="F56977" t="s">
        <v>52</v>
      </c>
      <c r="G56977" t="s">
        <v>200</v>
      </c>
      <c r="H56977" t="s">
        <v>201</v>
      </c>
      <c r="I56977" t="s">
        <v>247</v>
      </c>
      <c r="J56977" s="1">
        <v>40179</v>
      </c>
      <c r="K56977" t="b">
        <f>IFERROR(VLOOKUP(F56977,english_mapping!A:B,2,FALSE),"NA")</f>
        <v>1</v>
      </c>
      <c r="L56977" t="str">
        <f t="shared" si="890"/>
        <v>Clean Technology</v>
      </c>
    </row>
    <row r="56978" spans="1:12" x14ac:dyDescent="0.25">
      <c r="A56978" t="s">
        <v>197207</v>
      </c>
      <c r="B56978" t="s">
        <v>197208</v>
      </c>
      <c r="C56978" t="s">
        <v>197209</v>
      </c>
      <c r="D56978" t="s">
        <v>755</v>
      </c>
      <c r="E56978" t="s">
        <v>14</v>
      </c>
      <c r="F56978" t="s">
        <v>21</v>
      </c>
      <c r="G56978" t="s">
        <v>1383</v>
      </c>
      <c r="H56978" t="s">
        <v>3547</v>
      </c>
      <c r="I56978" t="s">
        <v>3547</v>
      </c>
      <c r="K56978" t="b">
        <f>IFERROR(VLOOKUP(F56978,english_mapping!A:B,2,FALSE),"NA")</f>
        <v>1</v>
      </c>
      <c r="L56978" t="str">
        <f t="shared" si="890"/>
        <v>Hardware + Software</v>
      </c>
    </row>
    <row r="56979" spans="1:12" x14ac:dyDescent="0.25">
      <c r="A56979" t="s">
        <v>197210</v>
      </c>
      <c r="B56979" t="s">
        <v>197211</v>
      </c>
      <c r="C56979" t="s">
        <v>197212</v>
      </c>
      <c r="D56979" t="s">
        <v>197213</v>
      </c>
      <c r="E56979" t="s">
        <v>14</v>
      </c>
      <c r="F56979" t="s">
        <v>649</v>
      </c>
      <c r="G56979">
        <v>7</v>
      </c>
      <c r="H56979" t="s">
        <v>948</v>
      </c>
      <c r="I56979" t="s">
        <v>948</v>
      </c>
      <c r="J56979" s="1">
        <v>40914</v>
      </c>
      <c r="K56979" t="b">
        <f>IFERROR(VLOOKUP(F56979,english_mapping!A:B,2,FALSE),"NA")</f>
        <v>1</v>
      </c>
      <c r="L56979" t="str">
        <f t="shared" si="890"/>
        <v>Apps</v>
      </c>
    </row>
    <row r="56980" spans="1:12" x14ac:dyDescent="0.25">
      <c r="A56980" t="s">
        <v>197214</v>
      </c>
      <c r="B56980" t="s">
        <v>197215</v>
      </c>
      <c r="C56980" t="s">
        <v>197216</v>
      </c>
      <c r="D56980" t="s">
        <v>197217</v>
      </c>
      <c r="E56980" t="s">
        <v>14</v>
      </c>
      <c r="F56980" t="s">
        <v>2978</v>
      </c>
      <c r="G56980">
        <v>72</v>
      </c>
      <c r="H56980" t="s">
        <v>12021</v>
      </c>
      <c r="I56980" t="s">
        <v>12021</v>
      </c>
      <c r="J56980" s="1">
        <v>40552</v>
      </c>
      <c r="K56980" t="b">
        <f>IFERROR(VLOOKUP(F56980,english_mapping!A:B,2,FALSE),"NA")</f>
        <v>0</v>
      </c>
      <c r="L56980" t="str">
        <f t="shared" si="890"/>
        <v>3D</v>
      </c>
    </row>
    <row r="56981" spans="1:12" x14ac:dyDescent="0.25">
      <c r="A56981" t="s">
        <v>197218</v>
      </c>
      <c r="B56981" t="s">
        <v>197219</v>
      </c>
      <c r="C56981" t="s">
        <v>197220</v>
      </c>
      <c r="D56981" t="s">
        <v>1484</v>
      </c>
      <c r="E56981" t="s">
        <v>14</v>
      </c>
      <c r="K56981" t="str">
        <f>IFERROR(VLOOKUP(F56981,english_mapping!A:B,2,FALSE),"NA")</f>
        <v>NA</v>
      </c>
      <c r="L56981" t="str">
        <f t="shared" si="890"/>
        <v>Game</v>
      </c>
    </row>
    <row r="56982" spans="1:12" x14ac:dyDescent="0.25">
      <c r="A56982" t="s">
        <v>197221</v>
      </c>
      <c r="B56982" t="s">
        <v>197222</v>
      </c>
      <c r="C56982" t="s">
        <v>197223</v>
      </c>
      <c r="D56982" t="s">
        <v>13</v>
      </c>
      <c r="E56982" t="s">
        <v>14</v>
      </c>
      <c r="F56982" t="s">
        <v>21</v>
      </c>
      <c r="G56982" t="s">
        <v>285</v>
      </c>
      <c r="H56982" t="s">
        <v>1054</v>
      </c>
      <c r="I56982" t="s">
        <v>1054</v>
      </c>
      <c r="J56982" s="1">
        <v>41275</v>
      </c>
      <c r="K56982" t="b">
        <f>IFERROR(VLOOKUP(F56982,english_mapping!A:B,2,FALSE),"NA")</f>
        <v>1</v>
      </c>
      <c r="L56982" t="str">
        <f t="shared" si="890"/>
        <v>Media</v>
      </c>
    </row>
    <row r="56983" spans="1:12" x14ac:dyDescent="0.25">
      <c r="A56983" t="s">
        <v>197224</v>
      </c>
      <c r="B56983" t="s">
        <v>197225</v>
      </c>
      <c r="C56983" t="s">
        <v>197226</v>
      </c>
      <c r="D56983" t="s">
        <v>43475</v>
      </c>
      <c r="E56983" t="s">
        <v>14</v>
      </c>
      <c r="F56983" t="s">
        <v>21</v>
      </c>
      <c r="G56983" t="s">
        <v>117</v>
      </c>
      <c r="H56983" t="s">
        <v>118</v>
      </c>
      <c r="I56983" t="s">
        <v>2648</v>
      </c>
      <c r="J56983" s="1">
        <v>37257</v>
      </c>
      <c r="K56983" t="b">
        <f>IFERROR(VLOOKUP(F56983,english_mapping!A:B,2,FALSE),"NA")</f>
        <v>1</v>
      </c>
      <c r="L56983" t="str">
        <f t="shared" si="890"/>
        <v>Mobile Security</v>
      </c>
    </row>
    <row r="56984" spans="1:12" x14ac:dyDescent="0.25">
      <c r="A56984" t="s">
        <v>197227</v>
      </c>
      <c r="B56984" t="s">
        <v>197228</v>
      </c>
      <c r="C56984" t="s">
        <v>197229</v>
      </c>
      <c r="D56984" t="s">
        <v>197230</v>
      </c>
      <c r="E56984" t="s">
        <v>14</v>
      </c>
      <c r="F56984" t="s">
        <v>21</v>
      </c>
      <c r="G56984" t="s">
        <v>206</v>
      </c>
      <c r="H56984" t="s">
        <v>207</v>
      </c>
      <c r="I56984" t="s">
        <v>207</v>
      </c>
      <c r="J56984" s="1">
        <v>40179</v>
      </c>
      <c r="K56984" t="b">
        <f>IFERROR(VLOOKUP(F56984,english_mapping!A:B,2,FALSE),"NA")</f>
        <v>1</v>
      </c>
      <c r="L56984" t="str">
        <f t="shared" si="890"/>
        <v>Home Owners</v>
      </c>
    </row>
    <row r="56985" spans="1:12" x14ac:dyDescent="0.25">
      <c r="A56985" t="s">
        <v>197231</v>
      </c>
      <c r="B56985" t="s">
        <v>197232</v>
      </c>
      <c r="C56985" t="s">
        <v>197233</v>
      </c>
      <c r="D56985" t="s">
        <v>284</v>
      </c>
      <c r="E56985" t="s">
        <v>14</v>
      </c>
      <c r="F56985" t="s">
        <v>21</v>
      </c>
      <c r="G56985" t="s">
        <v>434</v>
      </c>
      <c r="H56985" t="s">
        <v>7820</v>
      </c>
      <c r="I56985" t="s">
        <v>7820</v>
      </c>
      <c r="J56985" s="1">
        <v>41275</v>
      </c>
      <c r="K56985" t="b">
        <f>IFERROR(VLOOKUP(F56985,english_mapping!A:B,2,FALSE),"NA")</f>
        <v>1</v>
      </c>
      <c r="L56985" t="str">
        <f t="shared" si="890"/>
        <v>Real Estate</v>
      </c>
    </row>
    <row r="56986" spans="1:12" x14ac:dyDescent="0.25">
      <c r="A56986" t="s">
        <v>197234</v>
      </c>
      <c r="B56986" t="s">
        <v>197235</v>
      </c>
      <c r="C56986" t="s">
        <v>197236</v>
      </c>
      <c r="D56986" t="s">
        <v>153370</v>
      </c>
      <c r="E56986" t="s">
        <v>205</v>
      </c>
      <c r="F56986" t="s">
        <v>21</v>
      </c>
      <c r="G56986" t="s">
        <v>285</v>
      </c>
      <c r="H56986" t="s">
        <v>1054</v>
      </c>
      <c r="I56986" t="s">
        <v>1054</v>
      </c>
      <c r="J56986" s="1">
        <v>41650</v>
      </c>
      <c r="K56986" t="b">
        <f>IFERROR(VLOOKUP(F56986,english_mapping!A:B,2,FALSE),"NA")</f>
        <v>1</v>
      </c>
      <c r="L56986" t="str">
        <f t="shared" si="890"/>
        <v>Property Management</v>
      </c>
    </row>
    <row r="56987" spans="1:12" x14ac:dyDescent="0.25">
      <c r="A56987" t="s">
        <v>197237</v>
      </c>
      <c r="B56987" t="s">
        <v>197238</v>
      </c>
      <c r="C56987" t="s">
        <v>197239</v>
      </c>
      <c r="D56987" t="s">
        <v>284</v>
      </c>
      <c r="E56987" t="s">
        <v>14</v>
      </c>
      <c r="F56987" t="s">
        <v>21</v>
      </c>
      <c r="G56987" t="s">
        <v>117</v>
      </c>
      <c r="H56987" t="s">
        <v>118</v>
      </c>
      <c r="I56987" t="s">
        <v>118</v>
      </c>
      <c r="J56987" s="1">
        <v>40909</v>
      </c>
      <c r="K56987" t="b">
        <f>IFERROR(VLOOKUP(F56987,english_mapping!A:B,2,FALSE),"NA")</f>
        <v>1</v>
      </c>
      <c r="L56987" t="str">
        <f t="shared" si="890"/>
        <v>Real Estate</v>
      </c>
    </row>
    <row r="56988" spans="1:12" x14ac:dyDescent="0.25">
      <c r="A56988" t="s">
        <v>197240</v>
      </c>
      <c r="B56988" t="s">
        <v>197241</v>
      </c>
      <c r="C56988" t="s">
        <v>197242</v>
      </c>
      <c r="D56988" t="s">
        <v>119802</v>
      </c>
      <c r="E56988" t="s">
        <v>14</v>
      </c>
      <c r="K56988" t="str">
        <f>IFERROR(VLOOKUP(F56988,english_mapping!A:B,2,FALSE),"NA")</f>
        <v>NA</v>
      </c>
      <c r="L56988" t="str">
        <f t="shared" si="890"/>
        <v>Collaboration</v>
      </c>
    </row>
    <row r="56989" spans="1:12" x14ac:dyDescent="0.25">
      <c r="A56989" t="s">
        <v>197243</v>
      </c>
      <c r="B56989" t="s">
        <v>197244</v>
      </c>
      <c r="C56989" t="s">
        <v>197245</v>
      </c>
      <c r="D56989" t="s">
        <v>197246</v>
      </c>
      <c r="E56989" t="s">
        <v>14</v>
      </c>
      <c r="F56989" t="s">
        <v>21</v>
      </c>
      <c r="G56989" t="s">
        <v>154</v>
      </c>
      <c r="H56989" t="s">
        <v>242</v>
      </c>
      <c r="I56989" t="s">
        <v>54723</v>
      </c>
      <c r="J56989" s="1">
        <v>39083</v>
      </c>
      <c r="K56989" t="b">
        <f>IFERROR(VLOOKUP(F56989,english_mapping!A:B,2,FALSE),"NA")</f>
        <v>1</v>
      </c>
      <c r="L56989" t="str">
        <f t="shared" si="890"/>
        <v>Manufacturing</v>
      </c>
    </row>
    <row r="56990" spans="1:12" x14ac:dyDescent="0.25">
      <c r="A56990" t="s">
        <v>197247</v>
      </c>
      <c r="B56990" t="s">
        <v>197248</v>
      </c>
      <c r="C56990" t="s">
        <v>197249</v>
      </c>
      <c r="D56990" t="s">
        <v>7754</v>
      </c>
      <c r="E56990" t="s">
        <v>14</v>
      </c>
      <c r="F56990" t="s">
        <v>21</v>
      </c>
      <c r="G56990" t="s">
        <v>5938</v>
      </c>
      <c r="H56990" t="s">
        <v>5939</v>
      </c>
      <c r="I56990" t="s">
        <v>5939</v>
      </c>
      <c r="K56990" t="b">
        <f>IFERROR(VLOOKUP(F56990,english_mapping!A:B,2,FALSE),"NA")</f>
        <v>1</v>
      </c>
      <c r="L56990" t="str">
        <f t="shared" si="890"/>
        <v>Energy</v>
      </c>
    </row>
    <row r="56991" spans="1:12" x14ac:dyDescent="0.25">
      <c r="A56991" t="s">
        <v>197250</v>
      </c>
      <c r="B56991" t="s">
        <v>197251</v>
      </c>
      <c r="C56991" t="s">
        <v>197252</v>
      </c>
      <c r="D56991" t="s">
        <v>1275</v>
      </c>
      <c r="E56991" t="s">
        <v>109</v>
      </c>
      <c r="F56991" t="s">
        <v>21</v>
      </c>
      <c r="G56991" t="s">
        <v>59</v>
      </c>
      <c r="H56991" t="s">
        <v>60</v>
      </c>
      <c r="I56991" t="s">
        <v>61</v>
      </c>
      <c r="J56991" s="1">
        <v>37987</v>
      </c>
      <c r="K56991" t="b">
        <f>IFERROR(VLOOKUP(F56991,english_mapping!A:B,2,FALSE),"NA")</f>
        <v>1</v>
      </c>
      <c r="L56991" t="str">
        <f t="shared" si="890"/>
        <v>Health Care</v>
      </c>
    </row>
    <row r="56992" spans="1:12" x14ac:dyDescent="0.25">
      <c r="A56992" t="s">
        <v>197253</v>
      </c>
      <c r="B56992" t="s">
        <v>197254</v>
      </c>
      <c r="C56992" t="s">
        <v>197255</v>
      </c>
      <c r="D56992" t="s">
        <v>197256</v>
      </c>
      <c r="E56992" t="s">
        <v>14</v>
      </c>
      <c r="F56992" t="s">
        <v>124</v>
      </c>
      <c r="G56992" t="s">
        <v>2055</v>
      </c>
      <c r="H56992" t="s">
        <v>2056</v>
      </c>
      <c r="I56992" t="s">
        <v>2056</v>
      </c>
      <c r="J56992" s="1">
        <v>39083</v>
      </c>
      <c r="K56992" t="b">
        <f>IFERROR(VLOOKUP(F56992,english_mapping!A:B,2,FALSE),"NA")</f>
        <v>1</v>
      </c>
      <c r="L56992" t="str">
        <f t="shared" si="890"/>
        <v>Apps</v>
      </c>
    </row>
    <row r="56993" spans="1:12" x14ac:dyDescent="0.25">
      <c r="A56993" t="s">
        <v>197257</v>
      </c>
      <c r="B56993" t="s">
        <v>197258</v>
      </c>
      <c r="C56993" t="s">
        <v>197259</v>
      </c>
      <c r="D56993" t="s">
        <v>197260</v>
      </c>
      <c r="E56993" t="s">
        <v>701</v>
      </c>
      <c r="F56993" t="s">
        <v>33</v>
      </c>
      <c r="G56993">
        <v>30</v>
      </c>
      <c r="H56993" t="s">
        <v>2780</v>
      </c>
      <c r="I56993" t="s">
        <v>2780</v>
      </c>
      <c r="J56993" s="1">
        <v>35806</v>
      </c>
      <c r="K56993" t="b">
        <f>IFERROR(VLOOKUP(F56993,english_mapping!A:B,2,FALSE),"NA")</f>
        <v>0</v>
      </c>
      <c r="L56993" t="str">
        <f t="shared" si="890"/>
        <v>Curated Web</v>
      </c>
    </row>
    <row r="56994" spans="1:12" x14ac:dyDescent="0.25">
      <c r="A56994" t="s">
        <v>197261</v>
      </c>
      <c r="B56994" t="s">
        <v>197262</v>
      </c>
      <c r="C56994" t="s">
        <v>197263</v>
      </c>
      <c r="D56994" t="s">
        <v>262</v>
      </c>
      <c r="E56994" t="s">
        <v>205</v>
      </c>
      <c r="F56994" t="s">
        <v>33</v>
      </c>
      <c r="G56994">
        <v>5</v>
      </c>
      <c r="H56994" t="s">
        <v>1417</v>
      </c>
      <c r="I56994" t="s">
        <v>1417</v>
      </c>
      <c r="K56994" t="b">
        <f>IFERROR(VLOOKUP(F56994,english_mapping!A:B,2,FALSE),"NA")</f>
        <v>0</v>
      </c>
      <c r="L56994" t="str">
        <f t="shared" si="890"/>
        <v>Enterprise Software</v>
      </c>
    </row>
    <row r="56995" spans="1:12" x14ac:dyDescent="0.25">
      <c r="A56995" t="s">
        <v>197264</v>
      </c>
      <c r="B56995" t="s">
        <v>197265</v>
      </c>
      <c r="C56995" t="s">
        <v>197266</v>
      </c>
      <c r="D56995" t="s">
        <v>197267</v>
      </c>
      <c r="E56995" t="s">
        <v>14</v>
      </c>
      <c r="J56995" s="1">
        <v>38723</v>
      </c>
      <c r="K56995" t="str">
        <f>IFERROR(VLOOKUP(F56995,english_mapping!A:B,2,FALSE),"NA")</f>
        <v>NA</v>
      </c>
      <c r="L56995" t="str">
        <f t="shared" si="890"/>
        <v>Green Consumer Goods</v>
      </c>
    </row>
    <row r="56996" spans="1:12" x14ac:dyDescent="0.25">
      <c r="A56996" t="s">
        <v>197268</v>
      </c>
      <c r="B56996" t="s">
        <v>197269</v>
      </c>
      <c r="C56996" t="s">
        <v>197270</v>
      </c>
      <c r="D56996" t="s">
        <v>666</v>
      </c>
      <c r="E56996" t="s">
        <v>14</v>
      </c>
      <c r="F56996" t="s">
        <v>220</v>
      </c>
      <c r="G56996">
        <v>2</v>
      </c>
      <c r="H56996" t="s">
        <v>221</v>
      </c>
      <c r="I56996" t="s">
        <v>141988</v>
      </c>
      <c r="J56996" s="1">
        <v>34335</v>
      </c>
      <c r="K56996" t="b">
        <f>IFERROR(VLOOKUP(F56996,english_mapping!A:B,2,FALSE),"NA")</f>
        <v>1</v>
      </c>
      <c r="L56996" t="str">
        <f t="shared" si="890"/>
        <v>Technology</v>
      </c>
    </row>
    <row r="56997" spans="1:12" x14ac:dyDescent="0.25">
      <c r="A56997" t="s">
        <v>197271</v>
      </c>
      <c r="B56997" t="s">
        <v>197272</v>
      </c>
      <c r="C56997" t="s">
        <v>197273</v>
      </c>
      <c r="D56997" t="s">
        <v>2444</v>
      </c>
      <c r="E56997" t="s">
        <v>109</v>
      </c>
      <c r="F56997" t="s">
        <v>560</v>
      </c>
      <c r="G56997">
        <v>29</v>
      </c>
      <c r="H56997" t="s">
        <v>763</v>
      </c>
      <c r="I56997" t="s">
        <v>763</v>
      </c>
      <c r="J56997" s="1">
        <v>40029</v>
      </c>
      <c r="K56997" t="b">
        <f>IFERROR(VLOOKUP(F56997,english_mapping!A:B,2,FALSE),"NA")</f>
        <v>0</v>
      </c>
      <c r="L56997" t="str">
        <f t="shared" si="890"/>
        <v>Local Businesses</v>
      </c>
    </row>
    <row r="56998" spans="1:12" x14ac:dyDescent="0.25">
      <c r="A56998" t="s">
        <v>197274</v>
      </c>
      <c r="B56998" t="s">
        <v>197275</v>
      </c>
      <c r="C56998" t="s">
        <v>197276</v>
      </c>
      <c r="D56998" t="s">
        <v>197277</v>
      </c>
      <c r="E56998" t="s">
        <v>14</v>
      </c>
      <c r="F56998" t="s">
        <v>649</v>
      </c>
      <c r="G56998">
        <v>7</v>
      </c>
      <c r="H56998" t="s">
        <v>948</v>
      </c>
      <c r="I56998" t="s">
        <v>948</v>
      </c>
      <c r="J56998" s="1">
        <v>41398</v>
      </c>
      <c r="K56998" t="b">
        <f>IFERROR(VLOOKUP(F56998,english_mapping!A:B,2,FALSE),"NA")</f>
        <v>1</v>
      </c>
      <c r="L56998" t="str">
        <f t="shared" si="890"/>
        <v>Business Services</v>
      </c>
    </row>
    <row r="56999" spans="1:12" x14ac:dyDescent="0.25">
      <c r="A56999" t="s">
        <v>197278</v>
      </c>
      <c r="B56999" t="s">
        <v>197279</v>
      </c>
      <c r="C56999" t="s">
        <v>197280</v>
      </c>
      <c r="D56999" t="s">
        <v>32</v>
      </c>
      <c r="E56999" t="s">
        <v>205</v>
      </c>
      <c r="F56999" t="s">
        <v>21</v>
      </c>
      <c r="G56999" t="s">
        <v>59</v>
      </c>
      <c r="H56999" t="s">
        <v>60</v>
      </c>
      <c r="I56999" t="s">
        <v>66</v>
      </c>
      <c r="K56999" t="b">
        <f>IFERROR(VLOOKUP(F56999,english_mapping!A:B,2,FALSE),"NA")</f>
        <v>1</v>
      </c>
      <c r="L56999" t="str">
        <f t="shared" si="890"/>
        <v>Curated Web</v>
      </c>
    </row>
    <row r="57000" spans="1:12" x14ac:dyDescent="0.25">
      <c r="A57000" t="s">
        <v>197281</v>
      </c>
      <c r="B57000" t="s">
        <v>197282</v>
      </c>
      <c r="C57000" t="s">
        <v>197283</v>
      </c>
      <c r="D57000" t="s">
        <v>197284</v>
      </c>
      <c r="E57000" t="s">
        <v>14</v>
      </c>
      <c r="F57000" t="s">
        <v>21</v>
      </c>
      <c r="G57000" t="s">
        <v>101</v>
      </c>
      <c r="H57000" t="s">
        <v>102</v>
      </c>
      <c r="I57000" t="s">
        <v>5448</v>
      </c>
      <c r="J57000" s="1">
        <v>41276</v>
      </c>
      <c r="K57000" t="b">
        <f>IFERROR(VLOOKUP(F57000,english_mapping!A:B,2,FALSE),"NA")</f>
        <v>1</v>
      </c>
      <c r="L57000" t="str">
        <f t="shared" si="890"/>
        <v>E-Commerce</v>
      </c>
    </row>
    <row r="57001" spans="1:12" x14ac:dyDescent="0.25">
      <c r="A57001" t="s">
        <v>197285</v>
      </c>
      <c r="B57001" t="s">
        <v>197286</v>
      </c>
      <c r="C57001" t="s">
        <v>197287</v>
      </c>
      <c r="D57001" t="s">
        <v>38</v>
      </c>
      <c r="E57001" t="s">
        <v>14</v>
      </c>
      <c r="F57001" t="s">
        <v>21</v>
      </c>
      <c r="G57001" t="s">
        <v>822</v>
      </c>
      <c r="H57001" t="s">
        <v>823</v>
      </c>
      <c r="I57001" t="s">
        <v>824</v>
      </c>
      <c r="J57001" s="1">
        <v>37987</v>
      </c>
      <c r="K57001" t="b">
        <f>IFERROR(VLOOKUP(F57001,english_mapping!A:B,2,FALSE),"NA")</f>
        <v>1</v>
      </c>
      <c r="L57001" t="str">
        <f t="shared" si="890"/>
        <v>Software</v>
      </c>
    </row>
    <row r="57002" spans="1:12" x14ac:dyDescent="0.25">
      <c r="A57002" t="s">
        <v>197288</v>
      </c>
      <c r="B57002" t="s">
        <v>197289</v>
      </c>
      <c r="C57002" t="s">
        <v>197290</v>
      </c>
      <c r="D57002" t="s">
        <v>51</v>
      </c>
      <c r="E57002" t="s">
        <v>109</v>
      </c>
      <c r="F57002" t="s">
        <v>21</v>
      </c>
      <c r="G57002" t="s">
        <v>1262</v>
      </c>
      <c r="H57002" t="s">
        <v>6330</v>
      </c>
      <c r="I57002" t="s">
        <v>645</v>
      </c>
      <c r="K57002" t="b">
        <f>IFERROR(VLOOKUP(F57002,english_mapping!A:B,2,FALSE),"NA")</f>
        <v>1</v>
      </c>
      <c r="L57002" t="str">
        <f t="shared" si="890"/>
        <v>Biotechnology</v>
      </c>
    </row>
    <row r="57003" spans="1:12" x14ac:dyDescent="0.25">
      <c r="A57003" t="s">
        <v>197291</v>
      </c>
      <c r="B57003" t="s">
        <v>197292</v>
      </c>
      <c r="C57003" t="s">
        <v>197293</v>
      </c>
      <c r="D57003" t="s">
        <v>38</v>
      </c>
      <c r="E57003" t="s">
        <v>14</v>
      </c>
      <c r="F57003" t="s">
        <v>21</v>
      </c>
      <c r="G57003" t="s">
        <v>154</v>
      </c>
      <c r="H57003" t="s">
        <v>242</v>
      </c>
      <c r="I57003" t="s">
        <v>14316</v>
      </c>
      <c r="K57003" t="b">
        <f>IFERROR(VLOOKUP(F57003,english_mapping!A:B,2,FALSE),"NA")</f>
        <v>1</v>
      </c>
      <c r="L57003" t="str">
        <f t="shared" si="890"/>
        <v>Software</v>
      </c>
    </row>
    <row r="57004" spans="1:12" x14ac:dyDescent="0.25">
      <c r="A57004" t="s">
        <v>197294</v>
      </c>
      <c r="B57004" t="s">
        <v>197295</v>
      </c>
      <c r="E57004" t="s">
        <v>14</v>
      </c>
      <c r="F57004" t="s">
        <v>21</v>
      </c>
      <c r="G57004" t="s">
        <v>101</v>
      </c>
      <c r="H57004" t="s">
        <v>102</v>
      </c>
      <c r="I57004" t="s">
        <v>103</v>
      </c>
      <c r="K57004" t="b">
        <f>IFERROR(VLOOKUP(F57004,english_mapping!A:B,2,FALSE),"NA")</f>
        <v>1</v>
      </c>
      <c r="L57004">
        <f t="shared" si="890"/>
        <v>0</v>
      </c>
    </row>
    <row r="57005" spans="1:12" x14ac:dyDescent="0.25">
      <c r="A57005" t="s">
        <v>197296</v>
      </c>
      <c r="B57005" t="s">
        <v>197297</v>
      </c>
      <c r="C57005" t="s">
        <v>197298</v>
      </c>
      <c r="D57005" t="s">
        <v>197299</v>
      </c>
      <c r="E57005" t="s">
        <v>14</v>
      </c>
      <c r="F57005" t="s">
        <v>21</v>
      </c>
      <c r="G57005" t="s">
        <v>138</v>
      </c>
      <c r="H57005" t="s">
        <v>139</v>
      </c>
      <c r="I57005" t="s">
        <v>139</v>
      </c>
      <c r="K57005" t="b">
        <f>IFERROR(VLOOKUP(F57005,english_mapping!A:B,2,FALSE),"NA")</f>
        <v>1</v>
      </c>
      <c r="L57005" t="str">
        <f t="shared" si="890"/>
        <v>Business Services</v>
      </c>
    </row>
    <row r="57006" spans="1:12" x14ac:dyDescent="0.25">
      <c r="A57006" t="s">
        <v>197300</v>
      </c>
      <c r="B57006" t="s">
        <v>197301</v>
      </c>
      <c r="C57006" t="s">
        <v>197302</v>
      </c>
      <c r="D57006" t="s">
        <v>197303</v>
      </c>
      <c r="E57006" t="s">
        <v>14</v>
      </c>
      <c r="F57006" t="s">
        <v>21</v>
      </c>
      <c r="G57006" t="s">
        <v>59</v>
      </c>
      <c r="H57006" t="s">
        <v>60</v>
      </c>
      <c r="I57006" t="s">
        <v>61</v>
      </c>
      <c r="J57006" s="1">
        <v>37987</v>
      </c>
      <c r="K57006" t="b">
        <f>IFERROR(VLOOKUP(F57006,english_mapping!A:B,2,FALSE),"NA")</f>
        <v>1</v>
      </c>
      <c r="L57006" t="str">
        <f t="shared" si="890"/>
        <v>Enterprises</v>
      </c>
    </row>
    <row r="57007" spans="1:12" x14ac:dyDescent="0.25">
      <c r="A57007" t="s">
        <v>197304</v>
      </c>
      <c r="B57007" t="s">
        <v>197305</v>
      </c>
      <c r="C57007" t="s">
        <v>197306</v>
      </c>
      <c r="D57007" t="s">
        <v>89</v>
      </c>
      <c r="E57007" t="s">
        <v>14</v>
      </c>
      <c r="F57007" t="s">
        <v>21</v>
      </c>
      <c r="G57007" t="s">
        <v>59</v>
      </c>
      <c r="H57007" t="s">
        <v>987</v>
      </c>
      <c r="I57007" t="s">
        <v>13342</v>
      </c>
      <c r="K57007" t="b">
        <f>IFERROR(VLOOKUP(F57007,english_mapping!A:B,2,FALSE),"NA")</f>
        <v>1</v>
      </c>
      <c r="L57007" t="str">
        <f t="shared" si="890"/>
        <v>Health and Wellness</v>
      </c>
    </row>
    <row r="57008" spans="1:12" x14ac:dyDescent="0.25">
      <c r="A57008" t="s">
        <v>197307</v>
      </c>
      <c r="B57008" t="s">
        <v>197308</v>
      </c>
      <c r="C57008" t="s">
        <v>6202</v>
      </c>
      <c r="D57008" t="s">
        <v>90432</v>
      </c>
      <c r="E57008" t="s">
        <v>14</v>
      </c>
      <c r="F57008" t="s">
        <v>21</v>
      </c>
      <c r="G57008" t="s">
        <v>59</v>
      </c>
      <c r="H57008" t="s">
        <v>90</v>
      </c>
      <c r="I57008" t="s">
        <v>90</v>
      </c>
      <c r="J57008" s="1">
        <v>40186</v>
      </c>
      <c r="K57008" t="b">
        <f>IFERROR(VLOOKUP(F57008,english_mapping!A:B,2,FALSE),"NA")</f>
        <v>1</v>
      </c>
      <c r="L57008" t="str">
        <f t="shared" si="890"/>
        <v>Advertising</v>
      </c>
    </row>
    <row r="57009" spans="1:12" x14ac:dyDescent="0.25">
      <c r="A57009" t="s">
        <v>197309</v>
      </c>
      <c r="B57009" t="s">
        <v>197310</v>
      </c>
      <c r="C57009" t="s">
        <v>197311</v>
      </c>
      <c r="D57009" t="s">
        <v>65</v>
      </c>
      <c r="E57009" t="s">
        <v>14</v>
      </c>
      <c r="F57009" t="s">
        <v>33</v>
      </c>
      <c r="G57009">
        <v>4</v>
      </c>
      <c r="H57009" t="s">
        <v>1550</v>
      </c>
      <c r="I57009" t="s">
        <v>166115</v>
      </c>
      <c r="K57009" t="b">
        <f>IFERROR(VLOOKUP(F57009,english_mapping!A:B,2,FALSE),"NA")</f>
        <v>0</v>
      </c>
      <c r="L57009" t="str">
        <f t="shared" si="890"/>
        <v>Mobile</v>
      </c>
    </row>
    <row r="57010" spans="1:12" x14ac:dyDescent="0.25">
      <c r="A57010" t="s">
        <v>197312</v>
      </c>
      <c r="B57010" t="s">
        <v>197313</v>
      </c>
      <c r="C57010" t="s">
        <v>197314</v>
      </c>
      <c r="D57010" t="s">
        <v>1097</v>
      </c>
      <c r="E57010" t="s">
        <v>14</v>
      </c>
      <c r="K57010" t="str">
        <f>IFERROR(VLOOKUP(F57010,english_mapping!A:B,2,FALSE),"NA")</f>
        <v>NA</v>
      </c>
      <c r="L57010" t="str">
        <f t="shared" si="890"/>
        <v>Entertainment</v>
      </c>
    </row>
    <row r="57011" spans="1:12" x14ac:dyDescent="0.25">
      <c r="A57011" t="s">
        <v>197315</v>
      </c>
      <c r="B57011" t="s">
        <v>197316</v>
      </c>
      <c r="C57011" t="s">
        <v>197317</v>
      </c>
      <c r="D57011" t="s">
        <v>65</v>
      </c>
      <c r="E57011" t="s">
        <v>14</v>
      </c>
      <c r="F57011" t="s">
        <v>21</v>
      </c>
      <c r="G57011" t="s">
        <v>59</v>
      </c>
      <c r="H57011" t="s">
        <v>60</v>
      </c>
      <c r="I57011" t="s">
        <v>269</v>
      </c>
      <c r="K57011" t="b">
        <f>IFERROR(VLOOKUP(F57011,english_mapping!A:B,2,FALSE),"NA")</f>
        <v>1</v>
      </c>
      <c r="L57011" t="str">
        <f t="shared" si="890"/>
        <v>Mobile</v>
      </c>
    </row>
    <row r="57012" spans="1:12" x14ac:dyDescent="0.25">
      <c r="A57012" t="s">
        <v>197318</v>
      </c>
      <c r="B57012" t="s">
        <v>197319</v>
      </c>
      <c r="C57012" t="s">
        <v>197320</v>
      </c>
      <c r="D57012" t="s">
        <v>2606</v>
      </c>
      <c r="E57012" t="s">
        <v>14</v>
      </c>
      <c r="F57012" t="s">
        <v>560</v>
      </c>
      <c r="G57012">
        <v>56</v>
      </c>
      <c r="H57012" t="s">
        <v>2614</v>
      </c>
      <c r="I57012" t="s">
        <v>2614</v>
      </c>
      <c r="J57012" t="s">
        <v>47155</v>
      </c>
      <c r="K57012" t="b">
        <f>IFERROR(VLOOKUP(F57012,english_mapping!A:B,2,FALSE),"NA")</f>
        <v>0</v>
      </c>
      <c r="L57012" t="str">
        <f t="shared" si="890"/>
        <v>Games</v>
      </c>
    </row>
    <row r="57013" spans="1:12" x14ac:dyDescent="0.25">
      <c r="A57013" t="s">
        <v>197321</v>
      </c>
      <c r="B57013" t="s">
        <v>197322</v>
      </c>
      <c r="C57013" t="s">
        <v>197323</v>
      </c>
      <c r="D57013" t="s">
        <v>38</v>
      </c>
      <c r="E57013" t="s">
        <v>14</v>
      </c>
      <c r="F57013" t="s">
        <v>21</v>
      </c>
      <c r="G57013" t="s">
        <v>101</v>
      </c>
      <c r="H57013" t="s">
        <v>102</v>
      </c>
      <c r="I57013" t="s">
        <v>103</v>
      </c>
      <c r="J57013" s="1">
        <v>41275</v>
      </c>
      <c r="K57013" t="b">
        <f>IFERROR(VLOOKUP(F57013,english_mapping!A:B,2,FALSE),"NA")</f>
        <v>1</v>
      </c>
      <c r="L57013" t="str">
        <f t="shared" si="890"/>
        <v>Software</v>
      </c>
    </row>
    <row r="57014" spans="1:12" x14ac:dyDescent="0.25">
      <c r="A57014" t="s">
        <v>197324</v>
      </c>
      <c r="B57014" t="s">
        <v>197325</v>
      </c>
      <c r="C57014" t="s">
        <v>197326</v>
      </c>
      <c r="D57014" t="s">
        <v>51</v>
      </c>
      <c r="E57014" t="s">
        <v>701</v>
      </c>
      <c r="F57014" t="s">
        <v>21</v>
      </c>
      <c r="G57014" t="s">
        <v>1035</v>
      </c>
      <c r="H57014" t="s">
        <v>1036</v>
      </c>
      <c r="I57014" t="s">
        <v>83056</v>
      </c>
      <c r="J57014" s="1">
        <v>37622</v>
      </c>
      <c r="K57014" t="b">
        <f>IFERROR(VLOOKUP(F57014,english_mapping!A:B,2,FALSE),"NA")</f>
        <v>1</v>
      </c>
      <c r="L57014" t="str">
        <f t="shared" si="890"/>
        <v>Biotechnology</v>
      </c>
    </row>
    <row r="57015" spans="1:12" x14ac:dyDescent="0.25">
      <c r="A57015" t="s">
        <v>197327</v>
      </c>
      <c r="B57015" t="s">
        <v>197328</v>
      </c>
      <c r="C57015" t="s">
        <v>197329</v>
      </c>
      <c r="D57015" t="s">
        <v>197330</v>
      </c>
      <c r="E57015" t="s">
        <v>14</v>
      </c>
      <c r="J57015" t="s">
        <v>1015</v>
      </c>
      <c r="K57015" t="str">
        <f>IFERROR(VLOOKUP(F57015,english_mapping!A:B,2,FALSE),"NA")</f>
        <v>NA</v>
      </c>
      <c r="L57015" t="str">
        <f t="shared" si="890"/>
        <v>Apps</v>
      </c>
    </row>
    <row r="57016" spans="1:12" x14ac:dyDescent="0.25">
      <c r="A57016" t="s">
        <v>197331</v>
      </c>
      <c r="B57016" t="s">
        <v>197332</v>
      </c>
      <c r="C57016" t="s">
        <v>197333</v>
      </c>
      <c r="D57016" t="s">
        <v>38</v>
      </c>
      <c r="E57016" t="s">
        <v>14</v>
      </c>
      <c r="F57016" t="s">
        <v>21</v>
      </c>
      <c r="G57016" t="s">
        <v>101</v>
      </c>
      <c r="H57016" t="s">
        <v>102</v>
      </c>
      <c r="I57016" t="s">
        <v>103</v>
      </c>
      <c r="J57016" s="1">
        <v>40179</v>
      </c>
      <c r="K57016" t="b">
        <f>IFERROR(VLOOKUP(F57016,english_mapping!A:B,2,FALSE),"NA")</f>
        <v>1</v>
      </c>
      <c r="L57016" t="str">
        <f t="shared" si="890"/>
        <v>Software</v>
      </c>
    </row>
    <row r="57017" spans="1:12" x14ac:dyDescent="0.25">
      <c r="A57017" t="s">
        <v>197334</v>
      </c>
      <c r="B57017" t="s">
        <v>197335</v>
      </c>
      <c r="C57017" t="s">
        <v>197336</v>
      </c>
      <c r="D57017" t="s">
        <v>666</v>
      </c>
      <c r="E57017" t="s">
        <v>14</v>
      </c>
      <c r="F57017" t="s">
        <v>21</v>
      </c>
      <c r="G57017" t="s">
        <v>101</v>
      </c>
      <c r="H57017" t="s">
        <v>102</v>
      </c>
      <c r="I57017" t="s">
        <v>103</v>
      </c>
      <c r="K57017" t="b">
        <f>IFERROR(VLOOKUP(F57017,english_mapping!A:B,2,FALSE),"NA")</f>
        <v>1</v>
      </c>
      <c r="L57017" t="str">
        <f t="shared" si="890"/>
        <v>Technology</v>
      </c>
    </row>
    <row r="57018" spans="1:12" x14ac:dyDescent="0.25">
      <c r="A57018" t="s">
        <v>197337</v>
      </c>
      <c r="B57018" t="s">
        <v>197338</v>
      </c>
      <c r="C57018" t="s">
        <v>197339</v>
      </c>
      <c r="D57018" t="s">
        <v>65</v>
      </c>
      <c r="E57018" t="s">
        <v>14</v>
      </c>
      <c r="F57018" t="s">
        <v>21</v>
      </c>
      <c r="G57018" t="s">
        <v>59</v>
      </c>
      <c r="H57018" t="s">
        <v>60</v>
      </c>
      <c r="I57018" t="s">
        <v>66</v>
      </c>
      <c r="J57018" s="1">
        <v>41640</v>
      </c>
      <c r="K57018" t="b">
        <f>IFERROR(VLOOKUP(F57018,english_mapping!A:B,2,FALSE),"NA")</f>
        <v>1</v>
      </c>
      <c r="L57018" t="str">
        <f t="shared" si="890"/>
        <v>Mobile</v>
      </c>
    </row>
    <row r="57019" spans="1:12" x14ac:dyDescent="0.25">
      <c r="A57019" t="s">
        <v>197340</v>
      </c>
      <c r="B57019" t="s">
        <v>197341</v>
      </c>
      <c r="C57019" t="s">
        <v>197342</v>
      </c>
      <c r="D57019" t="s">
        <v>197343</v>
      </c>
      <c r="E57019" t="s">
        <v>14</v>
      </c>
      <c r="F57019" t="s">
        <v>712</v>
      </c>
      <c r="G57019">
        <v>4</v>
      </c>
      <c r="H57019" t="s">
        <v>713</v>
      </c>
      <c r="I57019" t="s">
        <v>4776</v>
      </c>
      <c r="J57019" t="s">
        <v>197344</v>
      </c>
      <c r="K57019" t="b">
        <f>IFERROR(VLOOKUP(F57019,english_mapping!A:B,2,FALSE),"NA")</f>
        <v>0</v>
      </c>
      <c r="L57019" t="str">
        <f t="shared" si="890"/>
        <v>Cloud Computing</v>
      </c>
    </row>
    <row r="57020" spans="1:12" x14ac:dyDescent="0.25">
      <c r="A57020" t="s">
        <v>197345</v>
      </c>
      <c r="B57020" t="s">
        <v>197346</v>
      </c>
      <c r="C57020" t="s">
        <v>197347</v>
      </c>
      <c r="D57020" t="s">
        <v>356</v>
      </c>
      <c r="E57020" t="s">
        <v>14</v>
      </c>
      <c r="F57020" t="s">
        <v>21</v>
      </c>
      <c r="G57020" t="s">
        <v>1262</v>
      </c>
      <c r="H57020" t="s">
        <v>1263</v>
      </c>
      <c r="I57020" t="s">
        <v>4625</v>
      </c>
      <c r="J57020" s="1">
        <v>39448</v>
      </c>
      <c r="K57020" t="b">
        <f>IFERROR(VLOOKUP(F57020,english_mapping!A:B,2,FALSE),"NA")</f>
        <v>1</v>
      </c>
      <c r="L57020" t="str">
        <f t="shared" si="890"/>
        <v>Manufacturing</v>
      </c>
    </row>
    <row r="57021" spans="1:12" x14ac:dyDescent="0.25">
      <c r="A57021" t="s">
        <v>197348</v>
      </c>
      <c r="B57021" t="s">
        <v>197349</v>
      </c>
      <c r="C57021" t="s">
        <v>197350</v>
      </c>
      <c r="D57021" t="s">
        <v>197351</v>
      </c>
      <c r="E57021" t="s">
        <v>14</v>
      </c>
      <c r="F57021" t="s">
        <v>21</v>
      </c>
      <c r="G57021" t="s">
        <v>101</v>
      </c>
      <c r="H57021" t="s">
        <v>102</v>
      </c>
      <c r="I57021" t="s">
        <v>103</v>
      </c>
      <c r="J57021" s="1">
        <v>40548</v>
      </c>
      <c r="K57021" t="b">
        <f>IFERROR(VLOOKUP(F57021,english_mapping!A:B,2,FALSE),"NA")</f>
        <v>1</v>
      </c>
      <c r="L57021" t="str">
        <f t="shared" si="890"/>
        <v>Career Management</v>
      </c>
    </row>
    <row r="57022" spans="1:12" x14ac:dyDescent="0.25">
      <c r="A57022" t="s">
        <v>197352</v>
      </c>
      <c r="B57022" t="s">
        <v>197353</v>
      </c>
      <c r="C57022" t="s">
        <v>197354</v>
      </c>
      <c r="D57022" t="s">
        <v>197355</v>
      </c>
      <c r="E57022" t="s">
        <v>14</v>
      </c>
      <c r="F57022" t="s">
        <v>560</v>
      </c>
      <c r="G57022">
        <v>60</v>
      </c>
      <c r="H57022" t="s">
        <v>5767</v>
      </c>
      <c r="I57022" t="s">
        <v>5767</v>
      </c>
      <c r="J57022" s="1">
        <v>41275</v>
      </c>
      <c r="K57022" t="b">
        <f>IFERROR(VLOOKUP(F57022,english_mapping!A:B,2,FALSE),"NA")</f>
        <v>0</v>
      </c>
      <c r="L57022" t="str">
        <f t="shared" si="890"/>
        <v>E-Commerce</v>
      </c>
    </row>
    <row r="57023" spans="1:12" x14ac:dyDescent="0.25">
      <c r="A57023" t="s">
        <v>197356</v>
      </c>
      <c r="B57023" t="s">
        <v>197357</v>
      </c>
      <c r="C57023" t="s">
        <v>197358</v>
      </c>
      <c r="D57023" t="s">
        <v>123</v>
      </c>
      <c r="E57023" t="s">
        <v>109</v>
      </c>
      <c r="F57023" t="s">
        <v>21</v>
      </c>
      <c r="G57023" t="s">
        <v>59</v>
      </c>
      <c r="H57023" t="s">
        <v>60</v>
      </c>
      <c r="I57023" t="s">
        <v>13559</v>
      </c>
      <c r="J57023" s="1">
        <v>39814</v>
      </c>
      <c r="K57023" t="b">
        <f>IFERROR(VLOOKUP(F57023,english_mapping!A:B,2,FALSE),"NA")</f>
        <v>1</v>
      </c>
      <c r="L57023" t="str">
        <f t="shared" si="890"/>
        <v>Education</v>
      </c>
    </row>
    <row r="57024" spans="1:12" x14ac:dyDescent="0.25">
      <c r="A57024" t="s">
        <v>197359</v>
      </c>
      <c r="B57024" t="s">
        <v>197360</v>
      </c>
      <c r="C57024" t="s">
        <v>197361</v>
      </c>
      <c r="D57024" t="s">
        <v>7418</v>
      </c>
      <c r="E57024" t="s">
        <v>14</v>
      </c>
      <c r="F57024" t="s">
        <v>21</v>
      </c>
      <c r="G57024" t="s">
        <v>84</v>
      </c>
      <c r="H57024" t="s">
        <v>85</v>
      </c>
      <c r="I57024" t="s">
        <v>85</v>
      </c>
      <c r="J57024" s="1">
        <v>41680</v>
      </c>
      <c r="K57024" t="b">
        <f>IFERROR(VLOOKUP(F57024,english_mapping!A:B,2,FALSE),"NA")</f>
        <v>1</v>
      </c>
      <c r="L57024" t="str">
        <f t="shared" si="890"/>
        <v>Food Processing</v>
      </c>
    </row>
    <row r="57025" spans="1:12" x14ac:dyDescent="0.25">
      <c r="A57025" t="s">
        <v>197362</v>
      </c>
      <c r="B57025" t="s">
        <v>197363</v>
      </c>
      <c r="C57025" t="s">
        <v>197364</v>
      </c>
      <c r="D57025" t="s">
        <v>273</v>
      </c>
      <c r="E57025" t="s">
        <v>14</v>
      </c>
      <c r="F57025" t="s">
        <v>21</v>
      </c>
      <c r="G57025" t="s">
        <v>297</v>
      </c>
      <c r="H57025" t="s">
        <v>298</v>
      </c>
      <c r="I57025" t="s">
        <v>298</v>
      </c>
      <c r="J57025" s="1">
        <v>40909</v>
      </c>
      <c r="K57025" t="b">
        <f>IFERROR(VLOOKUP(F57025,english_mapping!A:B,2,FALSE),"NA")</f>
        <v>1</v>
      </c>
      <c r="L57025" t="str">
        <f t="shared" si="890"/>
        <v>Sports</v>
      </c>
    </row>
    <row r="57026" spans="1:12" x14ac:dyDescent="0.25">
      <c r="A57026" t="s">
        <v>197365</v>
      </c>
      <c r="B57026" t="s">
        <v>197366</v>
      </c>
      <c r="C57026" t="s">
        <v>197367</v>
      </c>
      <c r="D57026" t="s">
        <v>1222</v>
      </c>
      <c r="E57026" t="s">
        <v>14</v>
      </c>
      <c r="F57026" t="s">
        <v>21</v>
      </c>
      <c r="G57026" t="s">
        <v>285</v>
      </c>
      <c r="H57026" t="s">
        <v>1054</v>
      </c>
      <c r="I57026" t="s">
        <v>197368</v>
      </c>
      <c r="J57026" s="1">
        <v>39449</v>
      </c>
      <c r="K57026" t="b">
        <f>IFERROR(VLOOKUP(F57026,english_mapping!A:B,2,FALSE),"NA")</f>
        <v>1</v>
      </c>
      <c r="L57026" t="str">
        <f t="shared" si="890"/>
        <v>Photography</v>
      </c>
    </row>
    <row r="57027" spans="1:12" x14ac:dyDescent="0.25">
      <c r="A57027" t="s">
        <v>197369</v>
      </c>
      <c r="B57027" t="s">
        <v>197370</v>
      </c>
      <c r="D57027" t="s">
        <v>51</v>
      </c>
      <c r="E57027" t="s">
        <v>14</v>
      </c>
      <c r="F57027" t="s">
        <v>21</v>
      </c>
      <c r="G57027" t="s">
        <v>59</v>
      </c>
      <c r="H57027" t="s">
        <v>60</v>
      </c>
      <c r="I57027" t="s">
        <v>20378</v>
      </c>
      <c r="J57027" s="1">
        <v>40909</v>
      </c>
      <c r="K57027" t="b">
        <f>IFERROR(VLOOKUP(F57027,english_mapping!A:B,2,FALSE),"NA")</f>
        <v>1</v>
      </c>
      <c r="L57027" t="str">
        <f t="shared" si="890"/>
        <v>Biotechnology</v>
      </c>
    </row>
    <row r="57028" spans="1:12" x14ac:dyDescent="0.25">
      <c r="A57028" t="s">
        <v>197371</v>
      </c>
      <c r="B57028" t="s">
        <v>197372</v>
      </c>
      <c r="C57028" t="s">
        <v>197373</v>
      </c>
      <c r="D57028" t="s">
        <v>38</v>
      </c>
      <c r="E57028" t="s">
        <v>109</v>
      </c>
      <c r="F57028" t="s">
        <v>21</v>
      </c>
      <c r="G57028" t="s">
        <v>285</v>
      </c>
      <c r="H57028" t="s">
        <v>1054</v>
      </c>
      <c r="I57028" t="s">
        <v>1054</v>
      </c>
      <c r="J57028" s="1">
        <v>34700</v>
      </c>
      <c r="K57028" t="b">
        <f>IFERROR(VLOOKUP(F57028,english_mapping!A:B,2,FALSE),"NA")</f>
        <v>1</v>
      </c>
      <c r="L57028" t="str">
        <f t="shared" ref="L57028:L57091" si="891">IFERROR(LEFT(D57028,(FIND("|",D57028))-1),D57028)</f>
        <v>Software</v>
      </c>
    </row>
    <row r="57029" spans="1:12" x14ac:dyDescent="0.25">
      <c r="A57029" t="s">
        <v>197374</v>
      </c>
      <c r="B57029" t="s">
        <v>197375</v>
      </c>
      <c r="C57029" t="s">
        <v>197376</v>
      </c>
      <c r="D57029" t="s">
        <v>185477</v>
      </c>
      <c r="E57029" t="s">
        <v>14</v>
      </c>
      <c r="F57029" t="s">
        <v>52</v>
      </c>
      <c r="G57029" t="s">
        <v>3417</v>
      </c>
      <c r="H57029" t="s">
        <v>3418</v>
      </c>
      <c r="I57029" t="s">
        <v>3419</v>
      </c>
      <c r="J57029" t="s">
        <v>2014</v>
      </c>
      <c r="K57029" t="b">
        <f>IFERROR(VLOOKUP(F57029,english_mapping!A:B,2,FALSE),"NA")</f>
        <v>1</v>
      </c>
      <c r="L57029" t="str">
        <f t="shared" si="891"/>
        <v>Advertising</v>
      </c>
    </row>
    <row r="57030" spans="1:12" x14ac:dyDescent="0.25">
      <c r="A57030" t="s">
        <v>197377</v>
      </c>
      <c r="B57030" t="s">
        <v>197378</v>
      </c>
      <c r="C57030" t="s">
        <v>197379</v>
      </c>
      <c r="D57030" t="s">
        <v>51</v>
      </c>
      <c r="E57030" t="s">
        <v>14</v>
      </c>
      <c r="F57030" t="s">
        <v>21</v>
      </c>
      <c r="G57030" t="s">
        <v>59</v>
      </c>
      <c r="H57030" t="s">
        <v>60</v>
      </c>
      <c r="I57030" t="s">
        <v>30859</v>
      </c>
      <c r="J57030" s="1">
        <v>39083</v>
      </c>
      <c r="K57030" t="b">
        <f>IFERROR(VLOOKUP(F57030,english_mapping!A:B,2,FALSE),"NA")</f>
        <v>1</v>
      </c>
      <c r="L57030" t="str">
        <f t="shared" si="891"/>
        <v>Biotechnology</v>
      </c>
    </row>
    <row r="57031" spans="1:12" x14ac:dyDescent="0.25">
      <c r="A57031" t="s">
        <v>197380</v>
      </c>
      <c r="B57031" t="s">
        <v>197381</v>
      </c>
      <c r="C57031" t="s">
        <v>197382</v>
      </c>
      <c r="D57031" t="s">
        <v>51</v>
      </c>
      <c r="E57031" t="s">
        <v>14</v>
      </c>
      <c r="F57031" t="s">
        <v>21</v>
      </c>
      <c r="G57031" t="s">
        <v>154</v>
      </c>
      <c r="H57031" t="s">
        <v>242</v>
      </c>
      <c r="I57031" t="s">
        <v>326</v>
      </c>
      <c r="K57031" t="b">
        <f>IFERROR(VLOOKUP(F57031,english_mapping!A:B,2,FALSE),"NA")</f>
        <v>1</v>
      </c>
      <c r="L57031" t="str">
        <f t="shared" si="891"/>
        <v>Biotechnology</v>
      </c>
    </row>
    <row r="57032" spans="1:12" x14ac:dyDescent="0.25">
      <c r="A57032" t="s">
        <v>197383</v>
      </c>
      <c r="B57032" t="s">
        <v>197384</v>
      </c>
      <c r="C57032" t="s">
        <v>197385</v>
      </c>
      <c r="D57032" t="s">
        <v>38</v>
      </c>
      <c r="E57032" t="s">
        <v>109</v>
      </c>
      <c r="F57032" t="s">
        <v>21</v>
      </c>
      <c r="G57032" t="s">
        <v>59</v>
      </c>
      <c r="H57032" t="s">
        <v>60</v>
      </c>
      <c r="I57032" t="s">
        <v>1434</v>
      </c>
      <c r="J57032" s="1">
        <v>35431</v>
      </c>
      <c r="K57032" t="b">
        <f>IFERROR(VLOOKUP(F57032,english_mapping!A:B,2,FALSE),"NA")</f>
        <v>1</v>
      </c>
      <c r="L57032" t="str">
        <f t="shared" si="891"/>
        <v>Software</v>
      </c>
    </row>
    <row r="57033" spans="1:12" x14ac:dyDescent="0.25">
      <c r="A57033" t="s">
        <v>197386</v>
      </c>
      <c r="B57033" t="s">
        <v>197387</v>
      </c>
      <c r="C57033" t="s">
        <v>197388</v>
      </c>
      <c r="D57033" t="s">
        <v>1416</v>
      </c>
      <c r="E57033" t="s">
        <v>205</v>
      </c>
      <c r="F57033" t="s">
        <v>21</v>
      </c>
      <c r="G57033" t="s">
        <v>59</v>
      </c>
      <c r="H57033" t="s">
        <v>1249</v>
      </c>
      <c r="I57033" t="s">
        <v>3123</v>
      </c>
      <c r="J57033" s="1">
        <v>38718</v>
      </c>
      <c r="K57033" t="b">
        <f>IFERROR(VLOOKUP(F57033,english_mapping!A:B,2,FALSE),"NA")</f>
        <v>1</v>
      </c>
      <c r="L57033" t="str">
        <f t="shared" si="891"/>
        <v>Semiconductors</v>
      </c>
    </row>
    <row r="57034" spans="1:12" x14ac:dyDescent="0.25">
      <c r="A57034" t="s">
        <v>197389</v>
      </c>
      <c r="B57034" t="s">
        <v>197390</v>
      </c>
      <c r="C57034" t="s">
        <v>197391</v>
      </c>
      <c r="D57034" t="s">
        <v>1433</v>
      </c>
      <c r="E57034" t="s">
        <v>14</v>
      </c>
      <c r="F57034" t="s">
        <v>21</v>
      </c>
      <c r="G57034" t="s">
        <v>822</v>
      </c>
      <c r="H57034" t="s">
        <v>823</v>
      </c>
      <c r="I57034" t="s">
        <v>3968</v>
      </c>
      <c r="J57034" s="1">
        <v>36892</v>
      </c>
      <c r="K57034" t="b">
        <f>IFERROR(VLOOKUP(F57034,english_mapping!A:B,2,FALSE),"NA")</f>
        <v>1</v>
      </c>
      <c r="L57034" t="str">
        <f t="shared" si="891"/>
        <v>Web Hosting</v>
      </c>
    </row>
    <row r="57035" spans="1:12" x14ac:dyDescent="0.25">
      <c r="A57035" t="s">
        <v>197392</v>
      </c>
      <c r="B57035" t="s">
        <v>197393</v>
      </c>
      <c r="E57035" t="s">
        <v>14</v>
      </c>
      <c r="F57035" t="s">
        <v>21</v>
      </c>
      <c r="G57035" t="s">
        <v>379</v>
      </c>
      <c r="H57035" t="s">
        <v>4653</v>
      </c>
      <c r="I57035" t="s">
        <v>4653</v>
      </c>
      <c r="K57035" t="b">
        <f>IFERROR(VLOOKUP(F57035,english_mapping!A:B,2,FALSE),"NA")</f>
        <v>1</v>
      </c>
      <c r="L57035">
        <f t="shared" si="891"/>
        <v>0</v>
      </c>
    </row>
    <row r="57036" spans="1:12" x14ac:dyDescent="0.25">
      <c r="A57036" t="s">
        <v>197394</v>
      </c>
      <c r="B57036" t="s">
        <v>197395</v>
      </c>
      <c r="D57036" t="s">
        <v>102097</v>
      </c>
      <c r="E57036" t="s">
        <v>14</v>
      </c>
      <c r="K57036" t="str">
        <f>IFERROR(VLOOKUP(F57036,english_mapping!A:B,2,FALSE),"NA")</f>
        <v>NA</v>
      </c>
      <c r="L57036" t="str">
        <f t="shared" si="891"/>
        <v>Design</v>
      </c>
    </row>
    <row r="57037" spans="1:12" x14ac:dyDescent="0.25">
      <c r="A57037" t="s">
        <v>197396</v>
      </c>
      <c r="B57037" t="s">
        <v>197397</v>
      </c>
      <c r="C57037" t="s">
        <v>197398</v>
      </c>
      <c r="D57037" t="s">
        <v>197399</v>
      </c>
      <c r="E57037" t="s">
        <v>109</v>
      </c>
      <c r="F57037" t="s">
        <v>21</v>
      </c>
      <c r="G57037" t="s">
        <v>59</v>
      </c>
      <c r="H57037" t="s">
        <v>60</v>
      </c>
      <c r="I57037" t="s">
        <v>66</v>
      </c>
      <c r="J57037" s="1">
        <v>40552</v>
      </c>
      <c r="K57037" t="b">
        <f>IFERROR(VLOOKUP(F57037,english_mapping!A:B,2,FALSE),"NA")</f>
        <v>1</v>
      </c>
      <c r="L57037" t="str">
        <f t="shared" si="891"/>
        <v>Gamification</v>
      </c>
    </row>
    <row r="57038" spans="1:12" x14ac:dyDescent="0.25">
      <c r="A57038" t="s">
        <v>197400</v>
      </c>
      <c r="B57038" t="s">
        <v>197401</v>
      </c>
      <c r="C57038" t="s">
        <v>197402</v>
      </c>
      <c r="D57038" t="s">
        <v>197403</v>
      </c>
      <c r="E57038" t="s">
        <v>14</v>
      </c>
      <c r="F57038" t="s">
        <v>52</v>
      </c>
      <c r="G57038" t="s">
        <v>200</v>
      </c>
      <c r="H57038" t="s">
        <v>201</v>
      </c>
      <c r="I57038" t="s">
        <v>201</v>
      </c>
      <c r="J57038" s="1">
        <v>35796</v>
      </c>
      <c r="K57038" t="b">
        <f>IFERROR(VLOOKUP(F57038,english_mapping!A:B,2,FALSE),"NA")</f>
        <v>1</v>
      </c>
      <c r="L57038" t="str">
        <f t="shared" si="891"/>
        <v>E-Commerce</v>
      </c>
    </row>
    <row r="57039" spans="1:12" x14ac:dyDescent="0.25">
      <c r="A57039" t="s">
        <v>197404</v>
      </c>
      <c r="B57039" t="s">
        <v>197405</v>
      </c>
      <c r="C57039" t="s">
        <v>197406</v>
      </c>
      <c r="D57039" t="s">
        <v>38</v>
      </c>
      <c r="E57039" t="s">
        <v>14</v>
      </c>
      <c r="F57039" t="s">
        <v>21</v>
      </c>
      <c r="G57039" t="s">
        <v>434</v>
      </c>
      <c r="H57039" t="s">
        <v>535</v>
      </c>
      <c r="I57039" t="s">
        <v>1457</v>
      </c>
      <c r="J57039" s="1">
        <v>34335</v>
      </c>
      <c r="K57039" t="b">
        <f>IFERROR(VLOOKUP(F57039,english_mapping!A:B,2,FALSE),"NA")</f>
        <v>1</v>
      </c>
      <c r="L57039" t="str">
        <f t="shared" si="891"/>
        <v>Software</v>
      </c>
    </row>
    <row r="57040" spans="1:12" x14ac:dyDescent="0.25">
      <c r="A57040" t="s">
        <v>197407</v>
      </c>
      <c r="B57040" t="s">
        <v>197408</v>
      </c>
      <c r="C57040" t="s">
        <v>197409</v>
      </c>
      <c r="D57040" t="s">
        <v>1275</v>
      </c>
      <c r="E57040" t="s">
        <v>14</v>
      </c>
      <c r="F57040" t="s">
        <v>21</v>
      </c>
      <c r="G57040" t="s">
        <v>154</v>
      </c>
      <c r="H57040" t="s">
        <v>242</v>
      </c>
      <c r="I57040" t="s">
        <v>243</v>
      </c>
      <c r="J57040" s="1">
        <v>35796</v>
      </c>
      <c r="K57040" t="b">
        <f>IFERROR(VLOOKUP(F57040,english_mapping!A:B,2,FALSE),"NA")</f>
        <v>1</v>
      </c>
      <c r="L57040" t="str">
        <f t="shared" si="891"/>
        <v>Health Care</v>
      </c>
    </row>
    <row r="57041" spans="1:12" x14ac:dyDescent="0.25">
      <c r="A57041" t="s">
        <v>197410</v>
      </c>
      <c r="B57041" t="s">
        <v>197411</v>
      </c>
      <c r="C57041" t="s">
        <v>197412</v>
      </c>
      <c r="D57041" t="s">
        <v>65</v>
      </c>
      <c r="E57041" t="s">
        <v>14</v>
      </c>
      <c r="J57041" s="1">
        <v>41275</v>
      </c>
      <c r="K57041" t="str">
        <f>IFERROR(VLOOKUP(F57041,english_mapping!A:B,2,FALSE),"NA")</f>
        <v>NA</v>
      </c>
      <c r="L57041" t="str">
        <f t="shared" si="891"/>
        <v>Mobile</v>
      </c>
    </row>
    <row r="57042" spans="1:12" x14ac:dyDescent="0.25">
      <c r="A57042" t="s">
        <v>197413</v>
      </c>
      <c r="B57042" t="s">
        <v>197414</v>
      </c>
      <c r="C57042" t="s">
        <v>197415</v>
      </c>
      <c r="D57042" t="s">
        <v>45</v>
      </c>
      <c r="E57042" t="s">
        <v>14</v>
      </c>
      <c r="F57042" t="s">
        <v>2978</v>
      </c>
      <c r="G57042">
        <v>72</v>
      </c>
      <c r="H57042" t="s">
        <v>12021</v>
      </c>
      <c r="I57042" t="s">
        <v>12021</v>
      </c>
      <c r="J57042" t="s">
        <v>197416</v>
      </c>
      <c r="K57042" t="b">
        <f>IFERROR(VLOOKUP(F57042,english_mapping!A:B,2,FALSE),"NA")</f>
        <v>0</v>
      </c>
      <c r="L57042" t="str">
        <f t="shared" si="891"/>
        <v>Games</v>
      </c>
    </row>
    <row r="57043" spans="1:12" x14ac:dyDescent="0.25">
      <c r="A57043" t="s">
        <v>197417</v>
      </c>
      <c r="B57043" t="s">
        <v>197418</v>
      </c>
      <c r="C57043" t="s">
        <v>197419</v>
      </c>
      <c r="E57043" t="s">
        <v>14</v>
      </c>
      <c r="K57043" t="str">
        <f>IFERROR(VLOOKUP(F57043,english_mapping!A:B,2,FALSE),"NA")</f>
        <v>NA</v>
      </c>
      <c r="L57043">
        <f t="shared" si="891"/>
        <v>0</v>
      </c>
    </row>
    <row r="57044" spans="1:12" x14ac:dyDescent="0.25">
      <c r="A57044" t="s">
        <v>197420</v>
      </c>
      <c r="B57044" t="s">
        <v>197421</v>
      </c>
      <c r="C57044" t="s">
        <v>197422</v>
      </c>
      <c r="D57044" t="s">
        <v>284</v>
      </c>
      <c r="E57044" t="s">
        <v>14</v>
      </c>
      <c r="F57044" t="s">
        <v>21</v>
      </c>
      <c r="G57044" t="s">
        <v>59</v>
      </c>
      <c r="H57044" t="s">
        <v>60</v>
      </c>
      <c r="I57044" t="s">
        <v>269</v>
      </c>
      <c r="J57044" s="1">
        <v>38724</v>
      </c>
      <c r="K57044" t="b">
        <f>IFERROR(VLOOKUP(F57044,english_mapping!A:B,2,FALSE),"NA")</f>
        <v>1</v>
      </c>
      <c r="L57044" t="str">
        <f t="shared" si="891"/>
        <v>Real Estate</v>
      </c>
    </row>
    <row r="57045" spans="1:12" x14ac:dyDescent="0.25">
      <c r="A57045" t="s">
        <v>197423</v>
      </c>
      <c r="B57045" t="s">
        <v>197424</v>
      </c>
      <c r="C57045" t="s">
        <v>197425</v>
      </c>
      <c r="D57045" t="s">
        <v>1433</v>
      </c>
      <c r="E57045" t="s">
        <v>14</v>
      </c>
      <c r="F57045" t="s">
        <v>21</v>
      </c>
      <c r="G57045" t="s">
        <v>59</v>
      </c>
      <c r="H57045" t="s">
        <v>60</v>
      </c>
      <c r="I57045" t="s">
        <v>1128</v>
      </c>
      <c r="J57045" s="1">
        <v>36526</v>
      </c>
      <c r="K57045" t="b">
        <f>IFERROR(VLOOKUP(F57045,english_mapping!A:B,2,FALSE),"NA")</f>
        <v>1</v>
      </c>
      <c r="L57045" t="str">
        <f t="shared" si="891"/>
        <v>Web Hosting</v>
      </c>
    </row>
    <row r="57046" spans="1:12" x14ac:dyDescent="0.25">
      <c r="A57046" t="s">
        <v>197426</v>
      </c>
      <c r="B57046" t="s">
        <v>197427</v>
      </c>
      <c r="C57046" t="s">
        <v>197428</v>
      </c>
      <c r="D57046" t="s">
        <v>2541</v>
      </c>
      <c r="E57046" t="s">
        <v>109</v>
      </c>
      <c r="F57046" t="s">
        <v>21</v>
      </c>
      <c r="G57046" t="s">
        <v>59</v>
      </c>
      <c r="H57046" t="s">
        <v>60</v>
      </c>
      <c r="I57046" t="s">
        <v>1186</v>
      </c>
      <c r="K57046" t="b">
        <f>IFERROR(VLOOKUP(F57046,english_mapping!A:B,2,FALSE),"NA")</f>
        <v>1</v>
      </c>
      <c r="L57046" t="str">
        <f t="shared" si="891"/>
        <v>Advertising</v>
      </c>
    </row>
    <row r="57047" spans="1:12" x14ac:dyDescent="0.25">
      <c r="A57047" t="s">
        <v>197429</v>
      </c>
      <c r="B57047" t="s">
        <v>197430</v>
      </c>
      <c r="E57047" t="s">
        <v>205</v>
      </c>
      <c r="K57047" t="str">
        <f>IFERROR(VLOOKUP(F57047,english_mapping!A:B,2,FALSE),"NA")</f>
        <v>NA</v>
      </c>
      <c r="L57047">
        <f t="shared" si="891"/>
        <v>0</v>
      </c>
    </row>
    <row r="57048" spans="1:12" x14ac:dyDescent="0.25">
      <c r="A57048" t="s">
        <v>197431</v>
      </c>
      <c r="B57048" t="s">
        <v>197432</v>
      </c>
      <c r="C57048" t="s">
        <v>197433</v>
      </c>
      <c r="D57048" t="s">
        <v>1433</v>
      </c>
      <c r="E57048" t="s">
        <v>109</v>
      </c>
      <c r="F57048" t="s">
        <v>4980</v>
      </c>
      <c r="H57048" t="s">
        <v>4981</v>
      </c>
      <c r="I57048" t="s">
        <v>4981</v>
      </c>
      <c r="J57048" s="1">
        <v>39083</v>
      </c>
      <c r="K57048" t="b">
        <f>IFERROR(VLOOKUP(F57048,english_mapping!A:B,2,FALSE),"NA")</f>
        <v>1</v>
      </c>
      <c r="L57048" t="str">
        <f t="shared" si="891"/>
        <v>Web Hosting</v>
      </c>
    </row>
    <row r="57049" spans="1:12" x14ac:dyDescent="0.25">
      <c r="A57049" t="s">
        <v>197434</v>
      </c>
      <c r="B57049" t="s">
        <v>197435</v>
      </c>
      <c r="C57049" t="s">
        <v>197436</v>
      </c>
      <c r="D57049" t="s">
        <v>197437</v>
      </c>
      <c r="E57049" t="s">
        <v>14</v>
      </c>
      <c r="F57049" t="s">
        <v>52</v>
      </c>
      <c r="G57049" t="s">
        <v>53</v>
      </c>
      <c r="H57049" t="s">
        <v>6906</v>
      </c>
      <c r="I57049" t="s">
        <v>6906</v>
      </c>
      <c r="J57049" s="1">
        <v>37987</v>
      </c>
      <c r="K57049" t="b">
        <f>IFERROR(VLOOKUP(F57049,english_mapping!A:B,2,FALSE),"NA")</f>
        <v>1</v>
      </c>
      <c r="L57049" t="str">
        <f t="shared" si="891"/>
        <v>Enterprise Software</v>
      </c>
    </row>
    <row r="57050" spans="1:12" x14ac:dyDescent="0.25">
      <c r="A57050" t="s">
        <v>197438</v>
      </c>
      <c r="B57050" t="s">
        <v>197439</v>
      </c>
      <c r="C57050" t="s">
        <v>197440</v>
      </c>
      <c r="D57050" t="s">
        <v>356</v>
      </c>
      <c r="E57050" t="s">
        <v>14</v>
      </c>
      <c r="F57050" t="s">
        <v>21</v>
      </c>
      <c r="G57050" t="s">
        <v>154</v>
      </c>
      <c r="H57050" t="s">
        <v>242</v>
      </c>
      <c r="I57050" t="s">
        <v>3956</v>
      </c>
      <c r="J57050" s="1">
        <v>39814</v>
      </c>
      <c r="K57050" t="b">
        <f>IFERROR(VLOOKUP(F57050,english_mapping!A:B,2,FALSE),"NA")</f>
        <v>1</v>
      </c>
      <c r="L57050" t="str">
        <f t="shared" si="891"/>
        <v>Manufacturing</v>
      </c>
    </row>
    <row r="57051" spans="1:12" x14ac:dyDescent="0.25">
      <c r="A57051" t="s">
        <v>197441</v>
      </c>
      <c r="B57051" t="s">
        <v>197442</v>
      </c>
      <c r="C57051" t="s">
        <v>197443</v>
      </c>
      <c r="D57051" t="s">
        <v>197444</v>
      </c>
      <c r="E57051" t="s">
        <v>14</v>
      </c>
      <c r="F57051" t="s">
        <v>21</v>
      </c>
      <c r="G57051" t="s">
        <v>59</v>
      </c>
      <c r="H57051" t="s">
        <v>60</v>
      </c>
      <c r="I57051" t="s">
        <v>66</v>
      </c>
      <c r="J57051" t="s">
        <v>30407</v>
      </c>
      <c r="K57051" t="b">
        <f>IFERROR(VLOOKUP(F57051,english_mapping!A:B,2,FALSE),"NA")</f>
        <v>1</v>
      </c>
      <c r="L57051" t="str">
        <f t="shared" si="891"/>
        <v>Banking</v>
      </c>
    </row>
    <row r="57052" spans="1:12" x14ac:dyDescent="0.25">
      <c r="A57052" t="s">
        <v>197445</v>
      </c>
      <c r="B57052" t="s">
        <v>197446</v>
      </c>
      <c r="C57052" t="s">
        <v>197447</v>
      </c>
      <c r="D57052" t="s">
        <v>51</v>
      </c>
      <c r="E57052" t="s">
        <v>14</v>
      </c>
      <c r="F57052" t="s">
        <v>21</v>
      </c>
      <c r="G57052" t="s">
        <v>59</v>
      </c>
      <c r="H57052" t="s">
        <v>60</v>
      </c>
      <c r="I57052" t="s">
        <v>66</v>
      </c>
      <c r="J57052" s="1">
        <v>40909</v>
      </c>
      <c r="K57052" t="b">
        <f>IFERROR(VLOOKUP(F57052,english_mapping!A:B,2,FALSE),"NA")</f>
        <v>1</v>
      </c>
      <c r="L57052" t="str">
        <f t="shared" si="891"/>
        <v>Biotechnology</v>
      </c>
    </row>
    <row r="57053" spans="1:12" x14ac:dyDescent="0.25">
      <c r="A57053" t="s">
        <v>197448</v>
      </c>
      <c r="B57053" t="s">
        <v>197449</v>
      </c>
      <c r="D57053" t="s">
        <v>356</v>
      </c>
      <c r="E57053" t="s">
        <v>14</v>
      </c>
      <c r="F57053" t="s">
        <v>124</v>
      </c>
      <c r="G57053" t="s">
        <v>34324</v>
      </c>
      <c r="H57053" t="s">
        <v>45792</v>
      </c>
      <c r="I57053" t="s">
        <v>45792</v>
      </c>
      <c r="J57053" s="1">
        <v>35796</v>
      </c>
      <c r="K57053" t="b">
        <f>IFERROR(VLOOKUP(F57053,english_mapping!A:B,2,FALSE),"NA")</f>
        <v>1</v>
      </c>
      <c r="L57053" t="str">
        <f t="shared" si="891"/>
        <v>Manufacturing</v>
      </c>
    </row>
    <row r="57054" spans="1:12" x14ac:dyDescent="0.25">
      <c r="A57054" t="s">
        <v>197450</v>
      </c>
      <c r="B57054" t="s">
        <v>197451</v>
      </c>
      <c r="C57054" t="s">
        <v>197452</v>
      </c>
      <c r="E57054" t="s">
        <v>14</v>
      </c>
      <c r="F57054" t="s">
        <v>1087</v>
      </c>
      <c r="G57054">
        <v>5</v>
      </c>
      <c r="H57054" t="s">
        <v>1088</v>
      </c>
      <c r="I57054" t="s">
        <v>1088</v>
      </c>
      <c r="K57054" t="b">
        <f>IFERROR(VLOOKUP(F57054,english_mapping!A:B,2,FALSE),"NA")</f>
        <v>0</v>
      </c>
      <c r="L57054">
        <f t="shared" si="891"/>
        <v>0</v>
      </c>
    </row>
    <row r="57055" spans="1:12" x14ac:dyDescent="0.25">
      <c r="A57055" t="s">
        <v>197453</v>
      </c>
      <c r="B57055" t="s">
        <v>197454</v>
      </c>
      <c r="C57055" t="s">
        <v>197455</v>
      </c>
      <c r="D57055" t="s">
        <v>197456</v>
      </c>
      <c r="E57055" t="s">
        <v>14</v>
      </c>
      <c r="F57055" t="s">
        <v>1087</v>
      </c>
      <c r="G57055">
        <v>16</v>
      </c>
      <c r="H57055" t="s">
        <v>1743</v>
      </c>
      <c r="I57055" t="s">
        <v>1743</v>
      </c>
      <c r="K57055" t="b">
        <f>IFERROR(VLOOKUP(F57055,english_mapping!A:B,2,FALSE),"NA")</f>
        <v>0</v>
      </c>
      <c r="L57055" t="str">
        <f t="shared" si="891"/>
        <v>B2B</v>
      </c>
    </row>
    <row r="57056" spans="1:12" x14ac:dyDescent="0.25">
      <c r="A57056" t="s">
        <v>197457</v>
      </c>
      <c r="B57056" t="s">
        <v>197458</v>
      </c>
      <c r="C57056" t="s">
        <v>197459</v>
      </c>
      <c r="D57056" t="s">
        <v>197460</v>
      </c>
      <c r="E57056" t="s">
        <v>14</v>
      </c>
      <c r="K57056" t="str">
        <f>IFERROR(VLOOKUP(F57056,english_mapping!A:B,2,FALSE),"NA")</f>
        <v>NA</v>
      </c>
      <c r="L57056" t="str">
        <f t="shared" si="891"/>
        <v>Design</v>
      </c>
    </row>
    <row r="57057" spans="1:12" x14ac:dyDescent="0.25">
      <c r="A57057" t="s">
        <v>197461</v>
      </c>
      <c r="B57057" t="s">
        <v>197462</v>
      </c>
      <c r="C57057" t="s">
        <v>197463</v>
      </c>
      <c r="D57057" t="s">
        <v>197464</v>
      </c>
      <c r="E57057" t="s">
        <v>14</v>
      </c>
      <c r="F57057" t="s">
        <v>8350</v>
      </c>
      <c r="G57057">
        <v>12</v>
      </c>
      <c r="H57057" t="s">
        <v>17322</v>
      </c>
      <c r="I57057" t="s">
        <v>192586</v>
      </c>
      <c r="J57057" t="s">
        <v>197465</v>
      </c>
      <c r="K57057" t="b">
        <f>IFERROR(VLOOKUP(F57057,english_mapping!A:B,2,FALSE),"NA")</f>
        <v>0</v>
      </c>
      <c r="L57057" t="str">
        <f t="shared" si="891"/>
        <v>Apps</v>
      </c>
    </row>
    <row r="57058" spans="1:12" x14ac:dyDescent="0.25">
      <c r="A57058" t="s">
        <v>197466</v>
      </c>
      <c r="B57058" t="s">
        <v>197467</v>
      </c>
      <c r="C57058" t="s">
        <v>197468</v>
      </c>
      <c r="D57058" t="s">
        <v>197469</v>
      </c>
      <c r="E57058" t="s">
        <v>14</v>
      </c>
      <c r="F57058" t="s">
        <v>1151</v>
      </c>
      <c r="G57058">
        <v>25</v>
      </c>
      <c r="H57058" t="s">
        <v>1618</v>
      </c>
      <c r="I57058" t="s">
        <v>1619</v>
      </c>
      <c r="J57058" s="1">
        <v>40909</v>
      </c>
      <c r="K57058" t="b">
        <f>IFERROR(VLOOKUP(F57058,english_mapping!A:B,2,FALSE),"NA")</f>
        <v>0</v>
      </c>
      <c r="L57058" t="str">
        <f t="shared" si="891"/>
        <v>Business Analytics</v>
      </c>
    </row>
    <row r="57059" spans="1:12" x14ac:dyDescent="0.25">
      <c r="A57059" t="s">
        <v>197470</v>
      </c>
      <c r="B57059" t="s">
        <v>197471</v>
      </c>
      <c r="C57059" t="s">
        <v>197472</v>
      </c>
      <c r="D57059" t="s">
        <v>197473</v>
      </c>
      <c r="E57059" t="s">
        <v>14</v>
      </c>
      <c r="F57059" t="s">
        <v>21</v>
      </c>
      <c r="G57059" t="s">
        <v>101</v>
      </c>
      <c r="H57059" t="s">
        <v>102</v>
      </c>
      <c r="I57059" t="s">
        <v>103</v>
      </c>
      <c r="J57059" s="1">
        <v>41646</v>
      </c>
      <c r="K57059" t="b">
        <f>IFERROR(VLOOKUP(F57059,english_mapping!A:B,2,FALSE),"NA")</f>
        <v>1</v>
      </c>
      <c r="L57059" t="str">
        <f t="shared" si="891"/>
        <v>Cyber Security</v>
      </c>
    </row>
    <row r="57060" spans="1:12" x14ac:dyDescent="0.25">
      <c r="A57060" t="s">
        <v>197474</v>
      </c>
      <c r="B57060" t="s">
        <v>197475</v>
      </c>
      <c r="C57060" t="s">
        <v>197476</v>
      </c>
      <c r="D57060" t="s">
        <v>1416</v>
      </c>
      <c r="E57060" t="s">
        <v>109</v>
      </c>
      <c r="F57060" t="s">
        <v>21</v>
      </c>
      <c r="G57060" t="s">
        <v>59</v>
      </c>
      <c r="H57060" t="s">
        <v>60</v>
      </c>
      <c r="I57060" t="s">
        <v>616</v>
      </c>
      <c r="J57060" s="1">
        <v>36526</v>
      </c>
      <c r="K57060" t="b">
        <f>IFERROR(VLOOKUP(F57060,english_mapping!A:B,2,FALSE),"NA")</f>
        <v>1</v>
      </c>
      <c r="L57060" t="str">
        <f t="shared" si="891"/>
        <v>Semiconductors</v>
      </c>
    </row>
    <row r="57061" spans="1:12" x14ac:dyDescent="0.25">
      <c r="A57061" t="s">
        <v>197477</v>
      </c>
      <c r="B57061" t="s">
        <v>197478</v>
      </c>
      <c r="C57061" t="s">
        <v>197479</v>
      </c>
      <c r="D57061" t="s">
        <v>38</v>
      </c>
      <c r="E57061" t="s">
        <v>205</v>
      </c>
      <c r="F57061" t="s">
        <v>21</v>
      </c>
      <c r="G57061" t="s">
        <v>138</v>
      </c>
      <c r="H57061" t="s">
        <v>139</v>
      </c>
      <c r="I57061" t="s">
        <v>139</v>
      </c>
      <c r="J57061" s="1">
        <v>37257</v>
      </c>
      <c r="K57061" t="b">
        <f>IFERROR(VLOOKUP(F57061,english_mapping!A:B,2,FALSE),"NA")</f>
        <v>1</v>
      </c>
      <c r="L57061" t="str">
        <f t="shared" si="891"/>
        <v>Software</v>
      </c>
    </row>
    <row r="57062" spans="1:12" x14ac:dyDescent="0.25">
      <c r="A57062" t="s">
        <v>197480</v>
      </c>
      <c r="B57062" t="s">
        <v>197481</v>
      </c>
      <c r="C57062" t="s">
        <v>197482</v>
      </c>
      <c r="E57062" t="s">
        <v>205</v>
      </c>
      <c r="K57062" t="str">
        <f>IFERROR(VLOOKUP(F57062,english_mapping!A:B,2,FALSE),"NA")</f>
        <v>NA</v>
      </c>
      <c r="L57062">
        <f t="shared" si="891"/>
        <v>0</v>
      </c>
    </row>
    <row r="57063" spans="1:12" x14ac:dyDescent="0.25">
      <c r="A57063" t="s">
        <v>197483</v>
      </c>
      <c r="B57063" t="s">
        <v>197484</v>
      </c>
      <c r="C57063" t="s">
        <v>197485</v>
      </c>
      <c r="D57063" t="s">
        <v>197486</v>
      </c>
      <c r="E57063" t="s">
        <v>14</v>
      </c>
      <c r="F57063" t="s">
        <v>52</v>
      </c>
      <c r="G57063" t="s">
        <v>53</v>
      </c>
      <c r="H57063" t="s">
        <v>54</v>
      </c>
      <c r="I57063" t="s">
        <v>3012</v>
      </c>
      <c r="J57063" s="1">
        <v>37265</v>
      </c>
      <c r="K57063" t="b">
        <f>IFERROR(VLOOKUP(F57063,english_mapping!A:B,2,FALSE),"NA")</f>
        <v>1</v>
      </c>
      <c r="L57063" t="str">
        <f t="shared" si="891"/>
        <v>Analytics</v>
      </c>
    </row>
    <row r="57064" spans="1:12" x14ac:dyDescent="0.25">
      <c r="A57064" t="s">
        <v>197487</v>
      </c>
      <c r="B57064" t="s">
        <v>197488</v>
      </c>
      <c r="C57064" t="s">
        <v>197489</v>
      </c>
      <c r="D57064" t="s">
        <v>51</v>
      </c>
      <c r="E57064" t="s">
        <v>14</v>
      </c>
      <c r="F57064" t="s">
        <v>21</v>
      </c>
      <c r="G57064" t="s">
        <v>285</v>
      </c>
      <c r="H57064" t="s">
        <v>1054</v>
      </c>
      <c r="I57064" t="s">
        <v>1054</v>
      </c>
      <c r="J57064" s="1">
        <v>38353</v>
      </c>
      <c r="K57064" t="b">
        <f>IFERROR(VLOOKUP(F57064,english_mapping!A:B,2,FALSE),"NA")</f>
        <v>1</v>
      </c>
      <c r="L57064" t="str">
        <f t="shared" si="891"/>
        <v>Biotechnology</v>
      </c>
    </row>
    <row r="57065" spans="1:12" x14ac:dyDescent="0.25">
      <c r="A57065" t="s">
        <v>197490</v>
      </c>
      <c r="B57065" t="s">
        <v>197491</v>
      </c>
      <c r="C57065" t="s">
        <v>197492</v>
      </c>
      <c r="D57065" t="s">
        <v>42790</v>
      </c>
      <c r="E57065" t="s">
        <v>14</v>
      </c>
      <c r="F57065" t="s">
        <v>21</v>
      </c>
      <c r="G57065" t="s">
        <v>59</v>
      </c>
      <c r="H57065" t="s">
        <v>60</v>
      </c>
      <c r="I57065" t="s">
        <v>4940</v>
      </c>
      <c r="J57065" s="1">
        <v>35431</v>
      </c>
      <c r="K57065" t="b">
        <f>IFERROR(VLOOKUP(F57065,english_mapping!A:B,2,FALSE),"NA")</f>
        <v>1</v>
      </c>
      <c r="L57065" t="str">
        <f t="shared" si="891"/>
        <v>Health Care</v>
      </c>
    </row>
    <row r="57066" spans="1:12" x14ac:dyDescent="0.25">
      <c r="A57066" t="s">
        <v>197493</v>
      </c>
      <c r="B57066" t="s">
        <v>197494</v>
      </c>
      <c r="C57066" t="s">
        <v>197495</v>
      </c>
      <c r="D57066" t="s">
        <v>38</v>
      </c>
      <c r="E57066" t="s">
        <v>14</v>
      </c>
      <c r="F57066" t="s">
        <v>21</v>
      </c>
      <c r="G57066" t="s">
        <v>154</v>
      </c>
      <c r="H57066" t="s">
        <v>242</v>
      </c>
      <c r="I57066" t="s">
        <v>44187</v>
      </c>
      <c r="J57066" s="1">
        <v>38353</v>
      </c>
      <c r="K57066" t="b">
        <f>IFERROR(VLOOKUP(F57066,english_mapping!A:B,2,FALSE),"NA")</f>
        <v>1</v>
      </c>
      <c r="L57066" t="str">
        <f t="shared" si="891"/>
        <v>Software</v>
      </c>
    </row>
    <row r="57067" spans="1:12" x14ac:dyDescent="0.25">
      <c r="A57067" t="s">
        <v>197496</v>
      </c>
      <c r="B57067" t="s">
        <v>197497</v>
      </c>
      <c r="C57067" t="s">
        <v>197498</v>
      </c>
      <c r="D57067" t="s">
        <v>197499</v>
      </c>
      <c r="E57067" t="s">
        <v>14</v>
      </c>
      <c r="J57067" t="s">
        <v>26765</v>
      </c>
      <c r="K57067" t="str">
        <f>IFERROR(VLOOKUP(F57067,english_mapping!A:B,2,FALSE),"NA")</f>
        <v>NA</v>
      </c>
      <c r="L57067" t="str">
        <f t="shared" si="891"/>
        <v>Education</v>
      </c>
    </row>
    <row r="57068" spans="1:12" x14ac:dyDescent="0.25">
      <c r="A57068" t="s">
        <v>197500</v>
      </c>
      <c r="B57068" t="s">
        <v>197501</v>
      </c>
      <c r="D57068" t="s">
        <v>197502</v>
      </c>
      <c r="E57068" t="s">
        <v>14</v>
      </c>
      <c r="F57068" t="s">
        <v>21</v>
      </c>
      <c r="G57068" t="s">
        <v>285</v>
      </c>
      <c r="H57068" t="s">
        <v>1054</v>
      </c>
      <c r="I57068" t="s">
        <v>1054</v>
      </c>
      <c r="J57068" s="1">
        <v>36526</v>
      </c>
      <c r="K57068" t="b">
        <f>IFERROR(VLOOKUP(F57068,english_mapping!A:B,2,FALSE),"NA")</f>
        <v>1</v>
      </c>
      <c r="L57068" t="str">
        <f t="shared" si="891"/>
        <v>Design</v>
      </c>
    </row>
    <row r="57069" spans="1:12" x14ac:dyDescent="0.25">
      <c r="A57069" t="s">
        <v>197503</v>
      </c>
      <c r="B57069" t="s">
        <v>197504</v>
      </c>
      <c r="C57069" t="s">
        <v>197505</v>
      </c>
      <c r="D57069" t="s">
        <v>356</v>
      </c>
      <c r="E57069" t="s">
        <v>14</v>
      </c>
      <c r="F57069" t="s">
        <v>124</v>
      </c>
      <c r="G57069" t="s">
        <v>325</v>
      </c>
      <c r="H57069" t="s">
        <v>126</v>
      </c>
      <c r="I57069" t="s">
        <v>326</v>
      </c>
      <c r="J57069" s="1">
        <v>36892</v>
      </c>
      <c r="K57069" t="b">
        <f>IFERROR(VLOOKUP(F57069,english_mapping!A:B,2,FALSE),"NA")</f>
        <v>1</v>
      </c>
      <c r="L57069" t="str">
        <f t="shared" si="891"/>
        <v>Manufacturing</v>
      </c>
    </row>
    <row r="57070" spans="1:12" x14ac:dyDescent="0.25">
      <c r="A57070" t="s">
        <v>197506</v>
      </c>
      <c r="B57070" t="s">
        <v>197507</v>
      </c>
      <c r="C57070" t="s">
        <v>197508</v>
      </c>
      <c r="D57070" t="s">
        <v>197509</v>
      </c>
      <c r="E57070" t="s">
        <v>14</v>
      </c>
      <c r="K57070" t="str">
        <f>IFERROR(VLOOKUP(F57070,english_mapping!A:B,2,FALSE),"NA")</f>
        <v>NA</v>
      </c>
      <c r="L57070" t="str">
        <f t="shared" si="891"/>
        <v>Oil and Gas</v>
      </c>
    </row>
    <row r="57071" spans="1:12" x14ac:dyDescent="0.25">
      <c r="A57071" t="s">
        <v>197510</v>
      </c>
      <c r="B57071" t="s">
        <v>197511</v>
      </c>
      <c r="C57071" t="s">
        <v>197512</v>
      </c>
      <c r="D57071" t="s">
        <v>67446</v>
      </c>
      <c r="E57071" t="s">
        <v>14</v>
      </c>
      <c r="F57071" t="s">
        <v>21</v>
      </c>
      <c r="G57071" t="s">
        <v>117</v>
      </c>
      <c r="H57071" t="s">
        <v>118</v>
      </c>
      <c r="I57071" t="s">
        <v>118</v>
      </c>
      <c r="J57071" s="1">
        <v>41275</v>
      </c>
      <c r="K57071" t="b">
        <f>IFERROR(VLOOKUP(F57071,english_mapping!A:B,2,FALSE),"NA")</f>
        <v>1</v>
      </c>
      <c r="L57071" t="str">
        <f t="shared" si="891"/>
        <v>Cyber Security</v>
      </c>
    </row>
    <row r="57072" spans="1:12" x14ac:dyDescent="0.25">
      <c r="A57072" t="s">
        <v>197513</v>
      </c>
      <c r="B57072" t="s">
        <v>197514</v>
      </c>
      <c r="C57072" t="s">
        <v>197515</v>
      </c>
      <c r="D57072" t="s">
        <v>51</v>
      </c>
      <c r="E57072" t="s">
        <v>109</v>
      </c>
      <c r="F57072" t="s">
        <v>21</v>
      </c>
      <c r="G57072" t="s">
        <v>59</v>
      </c>
      <c r="H57072" t="s">
        <v>60</v>
      </c>
      <c r="I57072" t="s">
        <v>867</v>
      </c>
      <c r="J57072" s="1">
        <v>37257</v>
      </c>
      <c r="K57072" t="b">
        <f>IFERROR(VLOOKUP(F57072,english_mapping!A:B,2,FALSE),"NA")</f>
        <v>1</v>
      </c>
      <c r="L57072" t="str">
        <f t="shared" si="891"/>
        <v>Biotechnology</v>
      </c>
    </row>
    <row r="57073" spans="1:12" x14ac:dyDescent="0.25">
      <c r="A57073" t="s">
        <v>197516</v>
      </c>
      <c r="B57073" t="s">
        <v>197517</v>
      </c>
      <c r="C57073" t="s">
        <v>197518</v>
      </c>
      <c r="D57073" t="s">
        <v>780</v>
      </c>
      <c r="E57073" t="s">
        <v>14</v>
      </c>
      <c r="F57073" t="s">
        <v>21</v>
      </c>
      <c r="G57073" t="s">
        <v>84</v>
      </c>
      <c r="H57073" t="s">
        <v>1693</v>
      </c>
      <c r="I57073" t="s">
        <v>197519</v>
      </c>
      <c r="J57073" s="1">
        <v>41281</v>
      </c>
      <c r="K57073" t="b">
        <f>IFERROR(VLOOKUP(F57073,english_mapping!A:B,2,FALSE),"NA")</f>
        <v>1</v>
      </c>
      <c r="L57073" t="str">
        <f t="shared" si="891"/>
        <v>Clean Technology</v>
      </c>
    </row>
    <row r="57074" spans="1:12" x14ac:dyDescent="0.25">
      <c r="A57074" t="s">
        <v>197520</v>
      </c>
      <c r="B57074" t="s">
        <v>197521</v>
      </c>
      <c r="C57074" t="s">
        <v>197522</v>
      </c>
      <c r="D57074" t="s">
        <v>197523</v>
      </c>
      <c r="E57074" t="s">
        <v>14</v>
      </c>
      <c r="K57074" t="str">
        <f>IFERROR(VLOOKUP(F57074,english_mapping!A:B,2,FALSE),"NA")</f>
        <v>NA</v>
      </c>
      <c r="L57074" t="str">
        <f t="shared" si="891"/>
        <v>Biotechnology</v>
      </c>
    </row>
    <row r="57075" spans="1:12" x14ac:dyDescent="0.25">
      <c r="A57075" t="s">
        <v>197524</v>
      </c>
      <c r="B57075" t="s">
        <v>197525</v>
      </c>
      <c r="C57075" t="s">
        <v>197526</v>
      </c>
      <c r="D57075" t="s">
        <v>316</v>
      </c>
      <c r="E57075" t="s">
        <v>14</v>
      </c>
      <c r="F57075" t="s">
        <v>21</v>
      </c>
      <c r="G57075" t="s">
        <v>59</v>
      </c>
      <c r="H57075" t="s">
        <v>60</v>
      </c>
      <c r="I57075" t="s">
        <v>66</v>
      </c>
      <c r="J57075" s="1">
        <v>41275</v>
      </c>
      <c r="K57075" t="b">
        <f>IFERROR(VLOOKUP(F57075,english_mapping!A:B,2,FALSE),"NA")</f>
        <v>1</v>
      </c>
      <c r="L57075" t="str">
        <f t="shared" si="891"/>
        <v>Internet</v>
      </c>
    </row>
    <row r="57076" spans="1:12" x14ac:dyDescent="0.25">
      <c r="A57076" t="s">
        <v>197527</v>
      </c>
      <c r="B57076" t="s">
        <v>197528</v>
      </c>
      <c r="D57076" t="s">
        <v>37731</v>
      </c>
      <c r="E57076" t="s">
        <v>205</v>
      </c>
      <c r="F57076" t="s">
        <v>21</v>
      </c>
      <c r="G57076" t="s">
        <v>285</v>
      </c>
      <c r="H57076" t="s">
        <v>889</v>
      </c>
      <c r="I57076" t="s">
        <v>890</v>
      </c>
      <c r="K57076" t="b">
        <f>IFERROR(VLOOKUP(F57076,english_mapping!A:B,2,FALSE),"NA")</f>
        <v>1</v>
      </c>
      <c r="L57076" t="str">
        <f t="shared" si="891"/>
        <v>Services</v>
      </c>
    </row>
    <row r="57077" spans="1:12" x14ac:dyDescent="0.25">
      <c r="A57077" t="s">
        <v>197529</v>
      </c>
      <c r="B57077" t="s">
        <v>197530</v>
      </c>
      <c r="C57077" t="s">
        <v>197531</v>
      </c>
      <c r="D57077" t="s">
        <v>32</v>
      </c>
      <c r="E57077" t="s">
        <v>14</v>
      </c>
      <c r="F57077" t="s">
        <v>15</v>
      </c>
      <c r="G57077">
        <v>19</v>
      </c>
      <c r="H57077" t="s">
        <v>479</v>
      </c>
      <c r="I57077" t="s">
        <v>479</v>
      </c>
      <c r="J57077" t="s">
        <v>30446</v>
      </c>
      <c r="K57077" t="b">
        <f>IFERROR(VLOOKUP(F57077,english_mapping!A:B,2,FALSE),"NA")</f>
        <v>1</v>
      </c>
      <c r="L57077" t="str">
        <f t="shared" si="891"/>
        <v>Curated Web</v>
      </c>
    </row>
    <row r="57078" spans="1:12" x14ac:dyDescent="0.25">
      <c r="A57078" t="s">
        <v>197532</v>
      </c>
      <c r="B57078" t="s">
        <v>197533</v>
      </c>
      <c r="C57078" t="s">
        <v>197534</v>
      </c>
      <c r="D57078" t="s">
        <v>38</v>
      </c>
      <c r="E57078" t="s">
        <v>14</v>
      </c>
      <c r="F57078" t="s">
        <v>21</v>
      </c>
      <c r="G57078" t="s">
        <v>822</v>
      </c>
      <c r="H57078" t="s">
        <v>823</v>
      </c>
      <c r="I57078" t="s">
        <v>824</v>
      </c>
      <c r="K57078" t="b">
        <f>IFERROR(VLOOKUP(F57078,english_mapping!A:B,2,FALSE),"NA")</f>
        <v>1</v>
      </c>
      <c r="L57078" t="str">
        <f t="shared" si="891"/>
        <v>Software</v>
      </c>
    </row>
    <row r="57079" spans="1:12" x14ac:dyDescent="0.25">
      <c r="A57079" t="s">
        <v>197535</v>
      </c>
      <c r="B57079" t="s">
        <v>197536</v>
      </c>
      <c r="C57079" t="s">
        <v>197537</v>
      </c>
      <c r="D57079" t="s">
        <v>552</v>
      </c>
      <c r="E57079" t="s">
        <v>14</v>
      </c>
      <c r="F57079" t="s">
        <v>1862</v>
      </c>
      <c r="G57079">
        <v>5</v>
      </c>
      <c r="H57079" t="s">
        <v>42969</v>
      </c>
      <c r="I57079" t="s">
        <v>197538</v>
      </c>
      <c r="J57079" s="1">
        <v>41284</v>
      </c>
      <c r="K57079" t="b">
        <f>IFERROR(VLOOKUP(F57079,english_mapping!A:B,2,FALSE),"NA")</f>
        <v>1</v>
      </c>
      <c r="L57079" t="str">
        <f t="shared" si="891"/>
        <v>Social Media</v>
      </c>
    </row>
    <row r="57080" spans="1:12" x14ac:dyDescent="0.25">
      <c r="A57080" t="s">
        <v>197539</v>
      </c>
      <c r="B57080" t="s">
        <v>197540</v>
      </c>
      <c r="C57080" t="s">
        <v>197541</v>
      </c>
      <c r="D57080" t="s">
        <v>197542</v>
      </c>
      <c r="E57080" t="s">
        <v>14</v>
      </c>
      <c r="F57080" t="s">
        <v>649</v>
      </c>
      <c r="G57080">
        <v>7</v>
      </c>
      <c r="H57080" t="s">
        <v>948</v>
      </c>
      <c r="I57080" t="s">
        <v>948</v>
      </c>
      <c r="J57080" t="s">
        <v>197543</v>
      </c>
      <c r="K57080" t="b">
        <f>IFERROR(VLOOKUP(F57080,english_mapping!A:B,2,FALSE),"NA")</f>
        <v>1</v>
      </c>
      <c r="L57080" t="str">
        <f t="shared" si="891"/>
        <v>Business Analytics</v>
      </c>
    </row>
    <row r="57081" spans="1:12" x14ac:dyDescent="0.25">
      <c r="A57081" t="s">
        <v>197544</v>
      </c>
      <c r="B57081" t="s">
        <v>197545</v>
      </c>
      <c r="C57081" t="s">
        <v>197546</v>
      </c>
      <c r="D57081" t="s">
        <v>11842</v>
      </c>
      <c r="E57081" t="s">
        <v>14</v>
      </c>
      <c r="F57081" t="s">
        <v>1087</v>
      </c>
      <c r="G57081">
        <v>2</v>
      </c>
      <c r="H57081" t="s">
        <v>1775</v>
      </c>
      <c r="I57081" t="s">
        <v>1775</v>
      </c>
      <c r="J57081" t="s">
        <v>67755</v>
      </c>
      <c r="K57081" t="b">
        <f>IFERROR(VLOOKUP(F57081,english_mapping!A:B,2,FALSE),"NA")</f>
        <v>0</v>
      </c>
      <c r="L57081" t="str">
        <f t="shared" si="891"/>
        <v>Small and Medium Businesses</v>
      </c>
    </row>
    <row r="57082" spans="1:12" x14ac:dyDescent="0.25">
      <c r="A57082" t="s">
        <v>197547</v>
      </c>
      <c r="B57082" t="s">
        <v>197548</v>
      </c>
      <c r="C57082" t="s">
        <v>197549</v>
      </c>
      <c r="D57082" t="s">
        <v>197550</v>
      </c>
      <c r="E57082" t="s">
        <v>14</v>
      </c>
      <c r="F57082" t="s">
        <v>21</v>
      </c>
      <c r="G57082" t="s">
        <v>655</v>
      </c>
      <c r="H57082" t="s">
        <v>656</v>
      </c>
      <c r="I57082" t="s">
        <v>656</v>
      </c>
      <c r="J57082" s="1">
        <v>41640</v>
      </c>
      <c r="K57082" t="b">
        <f>IFERROR(VLOOKUP(F57082,english_mapping!A:B,2,FALSE),"NA")</f>
        <v>1</v>
      </c>
      <c r="L57082" t="str">
        <f t="shared" si="891"/>
        <v>Advertising</v>
      </c>
    </row>
    <row r="57083" spans="1:12" x14ac:dyDescent="0.25">
      <c r="A57083" t="s">
        <v>197551</v>
      </c>
      <c r="B57083" t="s">
        <v>197552</v>
      </c>
      <c r="C57083" t="s">
        <v>197553</v>
      </c>
      <c r="D57083" t="s">
        <v>284</v>
      </c>
      <c r="E57083" t="s">
        <v>14</v>
      </c>
      <c r="F57083" t="s">
        <v>21</v>
      </c>
      <c r="G57083" t="s">
        <v>822</v>
      </c>
      <c r="H57083" t="s">
        <v>823</v>
      </c>
      <c r="I57083" t="s">
        <v>1370</v>
      </c>
      <c r="J57083" s="1">
        <v>41275</v>
      </c>
      <c r="K57083" t="b">
        <f>IFERROR(VLOOKUP(F57083,english_mapping!A:B,2,FALSE),"NA")</f>
        <v>1</v>
      </c>
      <c r="L57083" t="str">
        <f t="shared" si="891"/>
        <v>Real Estate</v>
      </c>
    </row>
    <row r="57084" spans="1:12" x14ac:dyDescent="0.25">
      <c r="A57084" t="s">
        <v>197554</v>
      </c>
      <c r="B57084" t="s">
        <v>197555</v>
      </c>
      <c r="C57084" t="s">
        <v>197556</v>
      </c>
      <c r="D57084" t="s">
        <v>197557</v>
      </c>
      <c r="E57084" t="s">
        <v>14</v>
      </c>
      <c r="F57084" t="s">
        <v>21</v>
      </c>
      <c r="G57084" t="s">
        <v>59</v>
      </c>
      <c r="H57084" t="s">
        <v>2601</v>
      </c>
      <c r="I57084" t="s">
        <v>15005</v>
      </c>
      <c r="J57084" s="1">
        <v>41275</v>
      </c>
      <c r="K57084" t="b">
        <f>IFERROR(VLOOKUP(F57084,english_mapping!A:B,2,FALSE),"NA")</f>
        <v>1</v>
      </c>
      <c r="L57084" t="str">
        <f t="shared" si="891"/>
        <v>Angels</v>
      </c>
    </row>
    <row r="57085" spans="1:12" x14ac:dyDescent="0.25">
      <c r="A57085" t="s">
        <v>197558</v>
      </c>
      <c r="B57085" t="s">
        <v>197559</v>
      </c>
      <c r="C57085" t="s">
        <v>197560</v>
      </c>
      <c r="D57085" t="s">
        <v>262</v>
      </c>
      <c r="E57085" t="s">
        <v>109</v>
      </c>
      <c r="F57085" t="s">
        <v>21</v>
      </c>
      <c r="G57085" t="s">
        <v>187</v>
      </c>
      <c r="H57085" t="s">
        <v>9650</v>
      </c>
      <c r="I57085" t="s">
        <v>61813</v>
      </c>
      <c r="K57085" t="b">
        <f>IFERROR(VLOOKUP(F57085,english_mapping!A:B,2,FALSE),"NA")</f>
        <v>1</v>
      </c>
      <c r="L57085" t="str">
        <f t="shared" si="891"/>
        <v>Enterprise Software</v>
      </c>
    </row>
    <row r="57086" spans="1:12" x14ac:dyDescent="0.25">
      <c r="A57086" t="s">
        <v>197561</v>
      </c>
      <c r="B57086" t="s">
        <v>197562</v>
      </c>
      <c r="C57086" t="s">
        <v>197563</v>
      </c>
      <c r="D57086" t="s">
        <v>414</v>
      </c>
      <c r="E57086" t="s">
        <v>14</v>
      </c>
      <c r="F57086" t="s">
        <v>4070</v>
      </c>
      <c r="G57086">
        <v>3</v>
      </c>
      <c r="H57086" t="s">
        <v>2426</v>
      </c>
      <c r="I57086" t="s">
        <v>4071</v>
      </c>
      <c r="J57086" s="1">
        <v>40544</v>
      </c>
      <c r="K57086" t="b">
        <f>IFERROR(VLOOKUP(F57086,english_mapping!A:B,2,FALSE),"NA")</f>
        <v>0</v>
      </c>
      <c r="L57086" t="str">
        <f t="shared" si="891"/>
        <v>Public Transportation</v>
      </c>
    </row>
    <row r="57087" spans="1:12" x14ac:dyDescent="0.25">
      <c r="A57087" t="s">
        <v>197564</v>
      </c>
      <c r="B57087" t="s">
        <v>197565</v>
      </c>
      <c r="C57087" t="s">
        <v>197566</v>
      </c>
      <c r="D57087" t="s">
        <v>197567</v>
      </c>
      <c r="E57087" t="s">
        <v>14</v>
      </c>
      <c r="F57087" t="s">
        <v>21</v>
      </c>
      <c r="G57087" t="s">
        <v>1105</v>
      </c>
      <c r="H57087" t="s">
        <v>1106</v>
      </c>
      <c r="I57087" t="s">
        <v>1106</v>
      </c>
      <c r="J57087" s="1">
        <v>41640</v>
      </c>
      <c r="K57087" t="b">
        <f>IFERROR(VLOOKUP(F57087,english_mapping!A:B,2,FALSE),"NA")</f>
        <v>1</v>
      </c>
      <c r="L57087" t="str">
        <f t="shared" si="891"/>
        <v>Digital Media</v>
      </c>
    </row>
    <row r="57088" spans="1:12" x14ac:dyDescent="0.25">
      <c r="A57088" t="s">
        <v>197568</v>
      </c>
      <c r="B57088" t="s">
        <v>197569</v>
      </c>
      <c r="D57088" t="s">
        <v>1538</v>
      </c>
      <c r="E57088" t="s">
        <v>14</v>
      </c>
      <c r="F57088" t="s">
        <v>21</v>
      </c>
      <c r="G57088" t="s">
        <v>59</v>
      </c>
      <c r="H57088" t="s">
        <v>60</v>
      </c>
      <c r="I57088" t="s">
        <v>1434</v>
      </c>
      <c r="J57088" s="1">
        <v>36526</v>
      </c>
      <c r="K57088" t="b">
        <f>IFERROR(VLOOKUP(F57088,english_mapping!A:B,2,FALSE),"NA")</f>
        <v>1</v>
      </c>
      <c r="L57088" t="str">
        <f t="shared" si="891"/>
        <v>Security</v>
      </c>
    </row>
    <row r="57089" spans="1:12" x14ac:dyDescent="0.25">
      <c r="A57089" t="s">
        <v>197570</v>
      </c>
      <c r="B57089" t="s">
        <v>197571</v>
      </c>
      <c r="C57089" t="s">
        <v>197572</v>
      </c>
      <c r="D57089" t="s">
        <v>89</v>
      </c>
      <c r="E57089" t="s">
        <v>14</v>
      </c>
      <c r="F57089" t="s">
        <v>21</v>
      </c>
      <c r="G57089" t="s">
        <v>804</v>
      </c>
      <c r="H57089" t="s">
        <v>17294</v>
      </c>
      <c r="I57089" t="s">
        <v>197573</v>
      </c>
      <c r="K57089" t="b">
        <f>IFERROR(VLOOKUP(F57089,english_mapping!A:B,2,FALSE),"NA")</f>
        <v>1</v>
      </c>
      <c r="L57089" t="str">
        <f t="shared" si="891"/>
        <v>Health and Wellness</v>
      </c>
    </row>
    <row r="57090" spans="1:12" x14ac:dyDescent="0.25">
      <c r="A57090" t="s">
        <v>197574</v>
      </c>
      <c r="B57090" t="s">
        <v>197575</v>
      </c>
      <c r="C57090" t="s">
        <v>197576</v>
      </c>
      <c r="E57090" t="s">
        <v>701</v>
      </c>
      <c r="F57090" t="s">
        <v>52</v>
      </c>
      <c r="G57090" t="s">
        <v>200</v>
      </c>
      <c r="H57090" t="s">
        <v>201</v>
      </c>
      <c r="I57090" t="s">
        <v>201</v>
      </c>
      <c r="K57090" t="b">
        <f>IFERROR(VLOOKUP(F57090,english_mapping!A:B,2,FALSE),"NA")</f>
        <v>1</v>
      </c>
      <c r="L57090">
        <f t="shared" si="891"/>
        <v>0</v>
      </c>
    </row>
    <row r="57091" spans="1:12" x14ac:dyDescent="0.25">
      <c r="A57091" t="s">
        <v>197577</v>
      </c>
      <c r="B57091" t="s">
        <v>197578</v>
      </c>
      <c r="C57091" t="s">
        <v>197579</v>
      </c>
      <c r="D57091" t="s">
        <v>780</v>
      </c>
      <c r="E57091" t="s">
        <v>109</v>
      </c>
      <c r="F57091" t="s">
        <v>21</v>
      </c>
      <c r="G57091" t="s">
        <v>101</v>
      </c>
      <c r="H57091" t="s">
        <v>102</v>
      </c>
      <c r="I57091" t="s">
        <v>103</v>
      </c>
      <c r="K57091" t="b">
        <f>IFERROR(VLOOKUP(F57091,english_mapping!A:B,2,FALSE),"NA")</f>
        <v>1</v>
      </c>
      <c r="L57091" t="str">
        <f t="shared" si="891"/>
        <v>Clean Technology</v>
      </c>
    </row>
    <row r="57092" spans="1:12" x14ac:dyDescent="0.25">
      <c r="A57092" t="s">
        <v>197580</v>
      </c>
      <c r="B57092" t="s">
        <v>197581</v>
      </c>
      <c r="C57092" t="s">
        <v>197582</v>
      </c>
      <c r="D57092" t="s">
        <v>780</v>
      </c>
      <c r="E57092" t="s">
        <v>14</v>
      </c>
      <c r="F57092" t="s">
        <v>21</v>
      </c>
      <c r="G57092" t="s">
        <v>1035</v>
      </c>
      <c r="H57092" t="s">
        <v>4862</v>
      </c>
      <c r="I57092" t="s">
        <v>197583</v>
      </c>
      <c r="J57092" s="1">
        <v>39814</v>
      </c>
      <c r="K57092" t="b">
        <f>IFERROR(VLOOKUP(F57092,english_mapping!A:B,2,FALSE),"NA")</f>
        <v>1</v>
      </c>
      <c r="L57092" t="str">
        <f t="shared" ref="L57092:L57155" si="892">IFERROR(LEFT(D57092,(FIND("|",D57092))-1),D57092)</f>
        <v>Clean Technology</v>
      </c>
    </row>
    <row r="57093" spans="1:12" x14ac:dyDescent="0.25">
      <c r="A57093" t="s">
        <v>197584</v>
      </c>
      <c r="B57093" t="s">
        <v>197585</v>
      </c>
      <c r="C57093" t="s">
        <v>197586</v>
      </c>
      <c r="D57093" t="s">
        <v>173801</v>
      </c>
      <c r="E57093" t="s">
        <v>14</v>
      </c>
      <c r="F57093" t="s">
        <v>408</v>
      </c>
      <c r="J57093" s="1">
        <v>40179</v>
      </c>
      <c r="K57093" t="b">
        <f>IFERROR(VLOOKUP(F57093,english_mapping!A:B,2,FALSE),"NA")</f>
        <v>0</v>
      </c>
      <c r="L57093" t="str">
        <f t="shared" si="892"/>
        <v>Automotive</v>
      </c>
    </row>
    <row r="57094" spans="1:12" x14ac:dyDescent="0.25">
      <c r="A57094" t="s">
        <v>197587</v>
      </c>
      <c r="B57094" t="s">
        <v>197588</v>
      </c>
      <c r="C57094" t="s">
        <v>197589</v>
      </c>
      <c r="D57094" t="s">
        <v>780</v>
      </c>
      <c r="E57094" t="s">
        <v>14</v>
      </c>
      <c r="F57094" t="s">
        <v>21</v>
      </c>
      <c r="G57094" t="s">
        <v>285</v>
      </c>
      <c r="H57094" t="s">
        <v>1054</v>
      </c>
      <c r="I57094" t="s">
        <v>1054</v>
      </c>
      <c r="K57094" t="b">
        <f>IFERROR(VLOOKUP(F57094,english_mapping!A:B,2,FALSE),"NA")</f>
        <v>1</v>
      </c>
      <c r="L57094" t="str">
        <f t="shared" si="892"/>
        <v>Clean Technology</v>
      </c>
    </row>
    <row r="57095" spans="1:12" x14ac:dyDescent="0.25">
      <c r="A57095" t="s">
        <v>197590</v>
      </c>
      <c r="B57095" t="s">
        <v>197591</v>
      </c>
      <c r="C57095" t="s">
        <v>197592</v>
      </c>
      <c r="D57095" t="s">
        <v>780</v>
      </c>
      <c r="E57095" t="s">
        <v>14</v>
      </c>
      <c r="F57095" t="s">
        <v>21</v>
      </c>
      <c r="G57095" t="s">
        <v>59</v>
      </c>
      <c r="H57095" t="s">
        <v>987</v>
      </c>
      <c r="I57095" t="s">
        <v>988</v>
      </c>
      <c r="J57095" s="1">
        <v>40179</v>
      </c>
      <c r="K57095" t="b">
        <f>IFERROR(VLOOKUP(F57095,english_mapping!A:B,2,FALSE),"NA")</f>
        <v>1</v>
      </c>
      <c r="L57095" t="str">
        <f t="shared" si="892"/>
        <v>Clean Technology</v>
      </c>
    </row>
    <row r="57096" spans="1:12" x14ac:dyDescent="0.25">
      <c r="A57096" t="s">
        <v>197593</v>
      </c>
      <c r="B57096" t="s">
        <v>197594</v>
      </c>
      <c r="C57096" t="s">
        <v>197595</v>
      </c>
      <c r="D57096" t="s">
        <v>197596</v>
      </c>
      <c r="E57096" t="s">
        <v>14</v>
      </c>
      <c r="F57096" t="s">
        <v>21</v>
      </c>
      <c r="G57096" t="s">
        <v>59</v>
      </c>
      <c r="H57096" t="s">
        <v>60</v>
      </c>
      <c r="I57096" t="s">
        <v>66</v>
      </c>
      <c r="J57096" s="1">
        <v>33635</v>
      </c>
      <c r="K57096" t="b">
        <f>IFERROR(VLOOKUP(F57096,english_mapping!A:B,2,FALSE),"NA")</f>
        <v>1</v>
      </c>
      <c r="L57096" t="str">
        <f t="shared" si="892"/>
        <v>Consulting</v>
      </c>
    </row>
    <row r="57097" spans="1:12" x14ac:dyDescent="0.25">
      <c r="A57097" t="s">
        <v>197597</v>
      </c>
      <c r="B57097" t="s">
        <v>197598</v>
      </c>
      <c r="C57097" t="s">
        <v>197599</v>
      </c>
      <c r="D57097" t="s">
        <v>38</v>
      </c>
      <c r="E57097" t="s">
        <v>109</v>
      </c>
      <c r="F57097" t="s">
        <v>21</v>
      </c>
      <c r="G57097" t="s">
        <v>59</v>
      </c>
      <c r="H57097" t="s">
        <v>60</v>
      </c>
      <c r="I57097" t="s">
        <v>66</v>
      </c>
      <c r="J57097" s="1">
        <v>37622</v>
      </c>
      <c r="K57097" t="b">
        <f>IFERROR(VLOOKUP(F57097,english_mapping!A:B,2,FALSE),"NA")</f>
        <v>1</v>
      </c>
      <c r="L57097" t="str">
        <f t="shared" si="892"/>
        <v>Software</v>
      </c>
    </row>
    <row r="57098" spans="1:12" x14ac:dyDescent="0.25">
      <c r="A57098" t="s">
        <v>197600</v>
      </c>
      <c r="B57098" t="s">
        <v>197601</v>
      </c>
      <c r="C57098" t="s">
        <v>197602</v>
      </c>
      <c r="D57098" t="s">
        <v>144882</v>
      </c>
      <c r="E57098" t="s">
        <v>14</v>
      </c>
      <c r="F57098" t="s">
        <v>21</v>
      </c>
      <c r="G57098" t="s">
        <v>94</v>
      </c>
      <c r="H57098" t="s">
        <v>21963</v>
      </c>
      <c r="I57098" t="s">
        <v>21963</v>
      </c>
      <c r="J57098" s="1">
        <v>36892</v>
      </c>
      <c r="K57098" t="b">
        <f>IFERROR(VLOOKUP(F57098,english_mapping!A:B,2,FALSE),"NA")</f>
        <v>1</v>
      </c>
      <c r="L57098" t="str">
        <f t="shared" si="892"/>
        <v>Environmental Innovation</v>
      </c>
    </row>
    <row r="57099" spans="1:12" x14ac:dyDescent="0.25">
      <c r="A57099" t="s">
        <v>197603</v>
      </c>
      <c r="B57099" t="s">
        <v>197604</v>
      </c>
      <c r="C57099" t="s">
        <v>197605</v>
      </c>
      <c r="D57099" t="s">
        <v>1538</v>
      </c>
      <c r="E57099" t="s">
        <v>14</v>
      </c>
      <c r="F57099" t="s">
        <v>21</v>
      </c>
      <c r="G57099" t="s">
        <v>2631</v>
      </c>
      <c r="H57099" t="s">
        <v>2632</v>
      </c>
      <c r="I57099" t="s">
        <v>2632</v>
      </c>
      <c r="K57099" t="b">
        <f>IFERROR(VLOOKUP(F57099,english_mapping!A:B,2,FALSE),"NA")</f>
        <v>1</v>
      </c>
      <c r="L57099" t="str">
        <f t="shared" si="892"/>
        <v>Security</v>
      </c>
    </row>
    <row r="57100" spans="1:12" x14ac:dyDescent="0.25">
      <c r="A57100" t="s">
        <v>197606</v>
      </c>
      <c r="B57100" t="s">
        <v>197607</v>
      </c>
      <c r="C57100" t="s">
        <v>197608</v>
      </c>
      <c r="D57100" t="s">
        <v>2921</v>
      </c>
      <c r="E57100" t="s">
        <v>14</v>
      </c>
      <c r="F57100" t="s">
        <v>21</v>
      </c>
      <c r="G57100" t="s">
        <v>285</v>
      </c>
      <c r="H57100" t="s">
        <v>3791</v>
      </c>
      <c r="I57100" t="s">
        <v>3791</v>
      </c>
      <c r="J57100" t="s">
        <v>164542</v>
      </c>
      <c r="K57100" t="b">
        <f>IFERROR(VLOOKUP(F57100,english_mapping!A:B,2,FALSE),"NA")</f>
        <v>1</v>
      </c>
      <c r="L57100" t="str">
        <f t="shared" si="892"/>
        <v>Oil &amp; Gas</v>
      </c>
    </row>
    <row r="57101" spans="1:12" x14ac:dyDescent="0.25">
      <c r="A57101" t="s">
        <v>197609</v>
      </c>
      <c r="B57101" t="s">
        <v>197610</v>
      </c>
      <c r="C57101" t="s">
        <v>197611</v>
      </c>
      <c r="D57101" t="s">
        <v>197612</v>
      </c>
      <c r="E57101" t="s">
        <v>701</v>
      </c>
      <c r="F57101" t="s">
        <v>21</v>
      </c>
      <c r="G57101" t="s">
        <v>117</v>
      </c>
      <c r="H57101" t="s">
        <v>535</v>
      </c>
      <c r="I57101" t="s">
        <v>4791</v>
      </c>
      <c r="J57101" s="1">
        <v>41640</v>
      </c>
      <c r="K57101" t="b">
        <f>IFERROR(VLOOKUP(F57101,english_mapping!A:B,2,FALSE),"NA")</f>
        <v>1</v>
      </c>
      <c r="L57101" t="str">
        <f t="shared" si="892"/>
        <v>Renewable Energies</v>
      </c>
    </row>
    <row r="57102" spans="1:12" x14ac:dyDescent="0.25">
      <c r="A57102" t="s">
        <v>197613</v>
      </c>
      <c r="B57102" t="s">
        <v>197614</v>
      </c>
      <c r="C57102" t="s">
        <v>197615</v>
      </c>
      <c r="D57102" t="s">
        <v>414</v>
      </c>
      <c r="E57102" t="s">
        <v>14</v>
      </c>
      <c r="F57102" t="s">
        <v>21</v>
      </c>
      <c r="G57102" t="s">
        <v>154</v>
      </c>
      <c r="H57102" t="s">
        <v>242</v>
      </c>
      <c r="I57102" t="s">
        <v>1753</v>
      </c>
      <c r="J57102" s="1">
        <v>38722</v>
      </c>
      <c r="K57102" t="b">
        <f>IFERROR(VLOOKUP(F57102,english_mapping!A:B,2,FALSE),"NA")</f>
        <v>1</v>
      </c>
      <c r="L57102" t="str">
        <f t="shared" si="892"/>
        <v>Public Transportation</v>
      </c>
    </row>
    <row r="57103" spans="1:12" x14ac:dyDescent="0.25">
      <c r="A57103" t="s">
        <v>197616</v>
      </c>
      <c r="B57103" t="s">
        <v>197617</v>
      </c>
      <c r="C57103" t="s">
        <v>197618</v>
      </c>
      <c r="D57103" t="s">
        <v>30334</v>
      </c>
      <c r="E57103" t="s">
        <v>14</v>
      </c>
      <c r="F57103" t="s">
        <v>21</v>
      </c>
      <c r="G57103" t="s">
        <v>655</v>
      </c>
      <c r="H57103" t="s">
        <v>656</v>
      </c>
      <c r="I57103" t="s">
        <v>656</v>
      </c>
      <c r="J57103" s="1">
        <v>38353</v>
      </c>
      <c r="K57103" t="b">
        <f>IFERROR(VLOOKUP(F57103,english_mapping!A:B,2,FALSE),"NA")</f>
        <v>1</v>
      </c>
      <c r="L57103" t="str">
        <f t="shared" si="892"/>
        <v>Collaboration</v>
      </c>
    </row>
    <row r="57104" spans="1:12" x14ac:dyDescent="0.25">
      <c r="A57104" t="s">
        <v>197619</v>
      </c>
      <c r="B57104" t="s">
        <v>197620</v>
      </c>
      <c r="C57104" t="s">
        <v>197621</v>
      </c>
      <c r="D57104" t="s">
        <v>755</v>
      </c>
      <c r="E57104" t="s">
        <v>14</v>
      </c>
      <c r="F57104" t="s">
        <v>21</v>
      </c>
      <c r="G57104" t="s">
        <v>59</v>
      </c>
      <c r="H57104" t="s">
        <v>60</v>
      </c>
      <c r="I57104" t="s">
        <v>1279</v>
      </c>
      <c r="J57104" s="1">
        <v>39814</v>
      </c>
      <c r="K57104" t="b">
        <f>IFERROR(VLOOKUP(F57104,english_mapping!A:B,2,FALSE),"NA")</f>
        <v>1</v>
      </c>
      <c r="L57104" t="str">
        <f t="shared" si="892"/>
        <v>Hardware + Software</v>
      </c>
    </row>
    <row r="57105" spans="1:12" x14ac:dyDescent="0.25">
      <c r="A57105" t="s">
        <v>197622</v>
      </c>
      <c r="B57105" t="s">
        <v>197623</v>
      </c>
      <c r="C57105" t="s">
        <v>197624</v>
      </c>
      <c r="D57105" t="s">
        <v>197625</v>
      </c>
      <c r="E57105" t="s">
        <v>14</v>
      </c>
      <c r="F57105" t="s">
        <v>21</v>
      </c>
      <c r="G57105" t="s">
        <v>59</v>
      </c>
      <c r="H57105" t="s">
        <v>987</v>
      </c>
      <c r="I57105" t="s">
        <v>2289</v>
      </c>
      <c r="K57105" t="b">
        <f>IFERROR(VLOOKUP(F57105,english_mapping!A:B,2,FALSE),"NA")</f>
        <v>1</v>
      </c>
      <c r="L57105" t="str">
        <f t="shared" si="892"/>
        <v>Defense</v>
      </c>
    </row>
    <row r="57106" spans="1:12" x14ac:dyDescent="0.25">
      <c r="A57106" t="s">
        <v>197626</v>
      </c>
      <c r="B57106" t="s">
        <v>197627</v>
      </c>
      <c r="C57106" t="s">
        <v>197628</v>
      </c>
      <c r="D57106" t="s">
        <v>356</v>
      </c>
      <c r="E57106" t="s">
        <v>14</v>
      </c>
      <c r="F57106" t="s">
        <v>21</v>
      </c>
      <c r="G57106" t="s">
        <v>822</v>
      </c>
      <c r="H57106" t="s">
        <v>823</v>
      </c>
      <c r="I57106" t="s">
        <v>824</v>
      </c>
      <c r="J57106" s="1">
        <v>37622</v>
      </c>
      <c r="K57106" t="b">
        <f>IFERROR(VLOOKUP(F57106,english_mapping!A:B,2,FALSE),"NA")</f>
        <v>1</v>
      </c>
      <c r="L57106" t="str">
        <f t="shared" si="892"/>
        <v>Manufacturing</v>
      </c>
    </row>
    <row r="57107" spans="1:12" x14ac:dyDescent="0.25">
      <c r="A57107" t="s">
        <v>197629</v>
      </c>
      <c r="B57107" t="s">
        <v>197630</v>
      </c>
      <c r="C57107" t="s">
        <v>197631</v>
      </c>
      <c r="D57107" t="s">
        <v>1795</v>
      </c>
      <c r="E57107" t="s">
        <v>14</v>
      </c>
      <c r="K57107" t="str">
        <f>IFERROR(VLOOKUP(F57107,english_mapping!A:B,2,FALSE),"NA")</f>
        <v>NA</v>
      </c>
      <c r="L57107" t="str">
        <f t="shared" si="892"/>
        <v>Aerospace</v>
      </c>
    </row>
    <row r="57108" spans="1:12" x14ac:dyDescent="0.25">
      <c r="A57108" t="s">
        <v>197632</v>
      </c>
      <c r="B57108" t="s">
        <v>197633</v>
      </c>
      <c r="C57108" t="s">
        <v>197634</v>
      </c>
      <c r="D57108" t="s">
        <v>65</v>
      </c>
      <c r="E57108" t="s">
        <v>14</v>
      </c>
      <c r="F57108" t="s">
        <v>21</v>
      </c>
      <c r="G57108" t="s">
        <v>39</v>
      </c>
      <c r="H57108" t="s">
        <v>281</v>
      </c>
      <c r="I57108" t="s">
        <v>281</v>
      </c>
      <c r="J57108" s="1">
        <v>40909</v>
      </c>
      <c r="K57108" t="b">
        <f>IFERROR(VLOOKUP(F57108,english_mapping!A:B,2,FALSE),"NA")</f>
        <v>1</v>
      </c>
      <c r="L57108" t="str">
        <f t="shared" si="892"/>
        <v>Mobile</v>
      </c>
    </row>
    <row r="57109" spans="1:12" x14ac:dyDescent="0.25">
      <c r="A57109" t="s">
        <v>197635</v>
      </c>
      <c r="B57109" t="s">
        <v>197636</v>
      </c>
      <c r="C57109" t="s">
        <v>197637</v>
      </c>
      <c r="D57109" t="s">
        <v>197638</v>
      </c>
      <c r="E57109" t="s">
        <v>14</v>
      </c>
      <c r="F57109" t="s">
        <v>21</v>
      </c>
      <c r="G57109" t="s">
        <v>59</v>
      </c>
      <c r="H57109" t="s">
        <v>60</v>
      </c>
      <c r="I57109" t="s">
        <v>66</v>
      </c>
      <c r="J57109" s="1">
        <v>37996</v>
      </c>
      <c r="K57109" t="b">
        <f>IFERROR(VLOOKUP(F57109,english_mapping!A:B,2,FALSE),"NA")</f>
        <v>1</v>
      </c>
      <c r="L57109" t="str">
        <f t="shared" si="892"/>
        <v>Clean Technology</v>
      </c>
    </row>
    <row r="57110" spans="1:12" x14ac:dyDescent="0.25">
      <c r="A57110" t="s">
        <v>197639</v>
      </c>
      <c r="B57110" t="s">
        <v>197640</v>
      </c>
      <c r="C57110" t="s">
        <v>197641</v>
      </c>
      <c r="D57110" t="s">
        <v>197642</v>
      </c>
      <c r="E57110" t="s">
        <v>14</v>
      </c>
      <c r="F57110" t="s">
        <v>21</v>
      </c>
      <c r="G57110" t="s">
        <v>285</v>
      </c>
      <c r="H57110" t="s">
        <v>889</v>
      </c>
      <c r="I57110" t="s">
        <v>889</v>
      </c>
      <c r="J57110" s="1">
        <v>40183</v>
      </c>
      <c r="K57110" t="b">
        <f>IFERROR(VLOOKUP(F57110,english_mapping!A:B,2,FALSE),"NA")</f>
        <v>1</v>
      </c>
      <c r="L57110" t="str">
        <f t="shared" si="892"/>
        <v>Curated Web</v>
      </c>
    </row>
    <row r="57111" spans="1:12" x14ac:dyDescent="0.25">
      <c r="A57111" t="s">
        <v>197643</v>
      </c>
      <c r="B57111" t="s">
        <v>197644</v>
      </c>
      <c r="D57111" t="s">
        <v>45</v>
      </c>
      <c r="E57111" t="s">
        <v>109</v>
      </c>
      <c r="F57111" t="s">
        <v>365</v>
      </c>
      <c r="G57111">
        <v>26</v>
      </c>
      <c r="H57111" t="s">
        <v>366</v>
      </c>
      <c r="I57111" t="s">
        <v>92120</v>
      </c>
      <c r="J57111" s="1">
        <v>36526</v>
      </c>
      <c r="K57111" t="b">
        <f>IFERROR(VLOOKUP(F57111,english_mapping!A:B,2,FALSE),"NA")</f>
        <v>0</v>
      </c>
      <c r="L57111" t="str">
        <f t="shared" si="892"/>
        <v>Games</v>
      </c>
    </row>
    <row r="57112" spans="1:12" x14ac:dyDescent="0.25">
      <c r="A57112" t="s">
        <v>197645</v>
      </c>
      <c r="B57112" t="s">
        <v>197646</v>
      </c>
      <c r="C57112" t="s">
        <v>197647</v>
      </c>
      <c r="D57112" t="s">
        <v>780</v>
      </c>
      <c r="E57112" t="s">
        <v>14</v>
      </c>
      <c r="F57112" t="s">
        <v>21</v>
      </c>
      <c r="G57112" t="s">
        <v>138</v>
      </c>
      <c r="H57112" t="s">
        <v>139</v>
      </c>
      <c r="I57112" t="s">
        <v>442</v>
      </c>
      <c r="K57112" t="b">
        <f>IFERROR(VLOOKUP(F57112,english_mapping!A:B,2,FALSE),"NA")</f>
        <v>1</v>
      </c>
      <c r="L57112" t="str">
        <f t="shared" si="892"/>
        <v>Clean Technology</v>
      </c>
    </row>
    <row r="57113" spans="1:12" x14ac:dyDescent="0.25">
      <c r="A57113" t="s">
        <v>197648</v>
      </c>
      <c r="B57113" t="s">
        <v>197649</v>
      </c>
      <c r="C57113" t="s">
        <v>197650</v>
      </c>
      <c r="D57113" t="s">
        <v>262</v>
      </c>
      <c r="E57113" t="s">
        <v>701</v>
      </c>
      <c r="F57113" t="s">
        <v>408</v>
      </c>
      <c r="G57113">
        <v>40</v>
      </c>
      <c r="H57113" t="s">
        <v>1001</v>
      </c>
      <c r="I57113" t="s">
        <v>1001</v>
      </c>
      <c r="K57113" t="b">
        <f>IFERROR(VLOOKUP(F57113,english_mapping!A:B,2,FALSE),"NA")</f>
        <v>0</v>
      </c>
      <c r="L57113" t="str">
        <f t="shared" si="892"/>
        <v>Enterprise Software</v>
      </c>
    </row>
    <row r="57114" spans="1:12" x14ac:dyDescent="0.25">
      <c r="A57114" t="s">
        <v>197651</v>
      </c>
      <c r="B57114" t="s">
        <v>197652</v>
      </c>
      <c r="C57114" t="s">
        <v>197653</v>
      </c>
      <c r="D57114" t="s">
        <v>38</v>
      </c>
      <c r="E57114" t="s">
        <v>14</v>
      </c>
      <c r="F57114" t="s">
        <v>21</v>
      </c>
      <c r="G57114" t="s">
        <v>822</v>
      </c>
      <c r="H57114" t="s">
        <v>823</v>
      </c>
      <c r="I57114" t="s">
        <v>3968</v>
      </c>
      <c r="J57114" s="1">
        <v>36526</v>
      </c>
      <c r="K57114" t="b">
        <f>IFERROR(VLOOKUP(F57114,english_mapping!A:B,2,FALSE),"NA")</f>
        <v>1</v>
      </c>
      <c r="L57114" t="str">
        <f t="shared" si="892"/>
        <v>Software</v>
      </c>
    </row>
    <row r="57115" spans="1:12" x14ac:dyDescent="0.25">
      <c r="A57115" t="s">
        <v>197654</v>
      </c>
      <c r="B57115" t="s">
        <v>197655</v>
      </c>
      <c r="C57115" t="s">
        <v>197656</v>
      </c>
      <c r="D57115" t="s">
        <v>38</v>
      </c>
      <c r="E57115" t="s">
        <v>14</v>
      </c>
      <c r="F57115" t="s">
        <v>21</v>
      </c>
      <c r="G57115" t="s">
        <v>1267</v>
      </c>
      <c r="H57115" t="s">
        <v>36821</v>
      </c>
      <c r="I57115" t="s">
        <v>2648</v>
      </c>
      <c r="J57115" s="1">
        <v>40909</v>
      </c>
      <c r="K57115" t="b">
        <f>IFERROR(VLOOKUP(F57115,english_mapping!A:B,2,FALSE),"NA")</f>
        <v>1</v>
      </c>
      <c r="L57115" t="str">
        <f t="shared" si="892"/>
        <v>Software</v>
      </c>
    </row>
    <row r="57116" spans="1:12" x14ac:dyDescent="0.25">
      <c r="A57116" t="s">
        <v>197657</v>
      </c>
      <c r="B57116" t="s">
        <v>197658</v>
      </c>
      <c r="C57116" t="s">
        <v>197659</v>
      </c>
      <c r="D57116" t="s">
        <v>197660</v>
      </c>
      <c r="E57116" t="s">
        <v>14</v>
      </c>
      <c r="F57116" t="s">
        <v>21</v>
      </c>
      <c r="G57116" t="s">
        <v>59</v>
      </c>
      <c r="H57116" t="s">
        <v>60</v>
      </c>
      <c r="I57116" t="s">
        <v>3696</v>
      </c>
      <c r="J57116" s="1">
        <v>41275</v>
      </c>
      <c r="K57116" t="b">
        <f>IFERROR(VLOOKUP(F57116,english_mapping!A:B,2,FALSE),"NA")</f>
        <v>1</v>
      </c>
      <c r="L57116" t="str">
        <f t="shared" si="892"/>
        <v>Agriculture</v>
      </c>
    </row>
    <row r="57117" spans="1:12" x14ac:dyDescent="0.25">
      <c r="A57117" t="s">
        <v>197661</v>
      </c>
      <c r="B57117" t="s">
        <v>197662</v>
      </c>
      <c r="C57117" t="s">
        <v>197663</v>
      </c>
      <c r="D57117" t="s">
        <v>38</v>
      </c>
      <c r="E57117" t="s">
        <v>205</v>
      </c>
      <c r="F57117" t="s">
        <v>21</v>
      </c>
      <c r="G57117" t="s">
        <v>434</v>
      </c>
      <c r="H57117" t="s">
        <v>535</v>
      </c>
      <c r="I57117" t="s">
        <v>15201</v>
      </c>
      <c r="K57117" t="b">
        <f>IFERROR(VLOOKUP(F57117,english_mapping!A:B,2,FALSE),"NA")</f>
        <v>1</v>
      </c>
      <c r="L57117" t="str">
        <f t="shared" si="892"/>
        <v>Software</v>
      </c>
    </row>
    <row r="57118" spans="1:12" x14ac:dyDescent="0.25">
      <c r="A57118" t="s">
        <v>197664</v>
      </c>
      <c r="B57118" t="s">
        <v>197665</v>
      </c>
      <c r="C57118" t="s">
        <v>197666</v>
      </c>
      <c r="D57118" t="s">
        <v>780</v>
      </c>
      <c r="E57118" t="s">
        <v>205</v>
      </c>
      <c r="F57118" t="s">
        <v>52</v>
      </c>
      <c r="G57118" t="s">
        <v>53</v>
      </c>
      <c r="H57118" t="s">
        <v>54</v>
      </c>
      <c r="I57118" t="s">
        <v>54</v>
      </c>
      <c r="J57118" s="1">
        <v>39083</v>
      </c>
      <c r="K57118" t="b">
        <f>IFERROR(VLOOKUP(F57118,english_mapping!A:B,2,FALSE),"NA")</f>
        <v>1</v>
      </c>
      <c r="L57118" t="str">
        <f t="shared" si="892"/>
        <v>Clean Technology</v>
      </c>
    </row>
    <row r="57119" spans="1:12" x14ac:dyDescent="0.25">
      <c r="A57119" t="s">
        <v>197667</v>
      </c>
      <c r="B57119" t="s">
        <v>197668</v>
      </c>
      <c r="C57119" t="s">
        <v>197669</v>
      </c>
      <c r="D57119" t="s">
        <v>197670</v>
      </c>
      <c r="E57119" t="s">
        <v>14</v>
      </c>
      <c r="K57119" t="str">
        <f>IFERROR(VLOOKUP(F57119,english_mapping!A:B,2,FALSE),"NA")</f>
        <v>NA</v>
      </c>
      <c r="L57119" t="str">
        <f t="shared" si="892"/>
        <v>Agriculture</v>
      </c>
    </row>
    <row r="57120" spans="1:12" x14ac:dyDescent="0.25">
      <c r="A57120" t="s">
        <v>197671</v>
      </c>
      <c r="B57120" t="s">
        <v>197672</v>
      </c>
      <c r="C57120" t="s">
        <v>197673</v>
      </c>
      <c r="D57120" t="s">
        <v>780</v>
      </c>
      <c r="E57120" t="s">
        <v>14</v>
      </c>
      <c r="F57120" t="s">
        <v>21</v>
      </c>
      <c r="G57120" t="s">
        <v>206</v>
      </c>
      <c r="H57120" t="s">
        <v>207</v>
      </c>
      <c r="I57120" t="s">
        <v>197674</v>
      </c>
      <c r="K57120" t="b">
        <f>IFERROR(VLOOKUP(F57120,english_mapping!A:B,2,FALSE),"NA")</f>
        <v>1</v>
      </c>
      <c r="L57120" t="str">
        <f t="shared" si="892"/>
        <v>Clean Technology</v>
      </c>
    </row>
    <row r="57121" spans="1:12" x14ac:dyDescent="0.25">
      <c r="A57121" t="s">
        <v>197675</v>
      </c>
      <c r="B57121" t="s">
        <v>197676</v>
      </c>
      <c r="C57121" t="s">
        <v>197677</v>
      </c>
      <c r="D57121" t="s">
        <v>11360</v>
      </c>
      <c r="E57121" t="s">
        <v>14</v>
      </c>
      <c r="F57121" t="s">
        <v>21</v>
      </c>
      <c r="G57121" t="s">
        <v>1267</v>
      </c>
      <c r="H57121" t="s">
        <v>18215</v>
      </c>
      <c r="I57121" t="s">
        <v>197678</v>
      </c>
      <c r="K57121" t="b">
        <f>IFERROR(VLOOKUP(F57121,english_mapping!A:B,2,FALSE),"NA")</f>
        <v>1</v>
      </c>
      <c r="L57121" t="str">
        <f t="shared" si="892"/>
        <v>Wine And Spirits</v>
      </c>
    </row>
    <row r="57122" spans="1:12" x14ac:dyDescent="0.25">
      <c r="A57122" t="s">
        <v>197679</v>
      </c>
      <c r="B57122" t="s">
        <v>197680</v>
      </c>
      <c r="C57122" t="s">
        <v>197681</v>
      </c>
      <c r="D57122" t="s">
        <v>38</v>
      </c>
      <c r="E57122" t="s">
        <v>14</v>
      </c>
      <c r="F57122" t="s">
        <v>15</v>
      </c>
      <c r="G57122">
        <v>19</v>
      </c>
      <c r="H57122" t="s">
        <v>479</v>
      </c>
      <c r="I57122" t="s">
        <v>479</v>
      </c>
      <c r="J57122" s="1">
        <v>39391</v>
      </c>
      <c r="K57122" t="b">
        <f>IFERROR(VLOOKUP(F57122,english_mapping!A:B,2,FALSE),"NA")</f>
        <v>1</v>
      </c>
      <c r="L57122" t="str">
        <f t="shared" si="892"/>
        <v>Software</v>
      </c>
    </row>
    <row r="57123" spans="1:12" x14ac:dyDescent="0.25">
      <c r="A57123" t="s">
        <v>197682</v>
      </c>
      <c r="B57123" t="s">
        <v>197683</v>
      </c>
      <c r="C57123" t="s">
        <v>197684</v>
      </c>
      <c r="D57123" t="s">
        <v>1275</v>
      </c>
      <c r="E57123" t="s">
        <v>14</v>
      </c>
      <c r="F57123" t="s">
        <v>21</v>
      </c>
      <c r="G57123" t="s">
        <v>94</v>
      </c>
      <c r="H57123" t="s">
        <v>95</v>
      </c>
      <c r="I57123" t="s">
        <v>3751</v>
      </c>
      <c r="K57123" t="b">
        <f>IFERROR(VLOOKUP(F57123,english_mapping!A:B,2,FALSE),"NA")</f>
        <v>1</v>
      </c>
      <c r="L57123" t="str">
        <f t="shared" si="892"/>
        <v>Health Care</v>
      </c>
    </row>
    <row r="57124" spans="1:12" x14ac:dyDescent="0.25">
      <c r="A57124" t="s">
        <v>197685</v>
      </c>
      <c r="B57124" t="s">
        <v>197686</v>
      </c>
      <c r="C57124" t="s">
        <v>197687</v>
      </c>
      <c r="D57124" t="s">
        <v>952</v>
      </c>
      <c r="E57124" t="s">
        <v>14</v>
      </c>
      <c r="F57124" t="s">
        <v>21</v>
      </c>
      <c r="G57124" t="s">
        <v>101</v>
      </c>
      <c r="H57124" t="s">
        <v>102</v>
      </c>
      <c r="I57124" t="s">
        <v>103</v>
      </c>
      <c r="J57124" s="1">
        <v>37987</v>
      </c>
      <c r="K57124" t="b">
        <f>IFERROR(VLOOKUP(F57124,english_mapping!A:B,2,FALSE),"NA")</f>
        <v>1</v>
      </c>
      <c r="L57124" t="str">
        <f t="shared" si="892"/>
        <v>Messaging</v>
      </c>
    </row>
    <row r="57125" spans="1:12" x14ac:dyDescent="0.25">
      <c r="A57125" t="s">
        <v>197688</v>
      </c>
      <c r="B57125" t="s">
        <v>197689</v>
      </c>
      <c r="C57125" t="s">
        <v>197690</v>
      </c>
      <c r="D57125" t="s">
        <v>197691</v>
      </c>
      <c r="E57125" t="s">
        <v>14</v>
      </c>
      <c r="F57125" t="s">
        <v>71</v>
      </c>
      <c r="G57125">
        <v>12</v>
      </c>
      <c r="H57125" t="s">
        <v>72</v>
      </c>
      <c r="I57125" t="s">
        <v>72</v>
      </c>
      <c r="J57125" s="1">
        <v>41277</v>
      </c>
      <c r="K57125" t="b">
        <f>IFERROR(VLOOKUP(F57125,english_mapping!A:B,2,FALSE),"NA")</f>
        <v>0</v>
      </c>
      <c r="L57125" t="str">
        <f t="shared" si="892"/>
        <v>College Recruiting</v>
      </c>
    </row>
    <row r="57126" spans="1:12" x14ac:dyDescent="0.25">
      <c r="A57126" t="s">
        <v>197692</v>
      </c>
      <c r="B57126" t="s">
        <v>197693</v>
      </c>
      <c r="C57126" t="s">
        <v>197694</v>
      </c>
      <c r="D57126" t="s">
        <v>7754</v>
      </c>
      <c r="E57126" t="s">
        <v>14</v>
      </c>
      <c r="F57126" t="s">
        <v>21</v>
      </c>
      <c r="G57126" t="s">
        <v>59</v>
      </c>
      <c r="H57126" t="s">
        <v>60</v>
      </c>
      <c r="I57126" t="s">
        <v>238</v>
      </c>
      <c r="J57126" s="1">
        <v>40179</v>
      </c>
      <c r="K57126" t="b">
        <f>IFERROR(VLOOKUP(F57126,english_mapping!A:B,2,FALSE),"NA")</f>
        <v>1</v>
      </c>
      <c r="L57126" t="str">
        <f t="shared" si="892"/>
        <v>Energy</v>
      </c>
    </row>
    <row r="57127" spans="1:12" x14ac:dyDescent="0.25">
      <c r="A57127" t="s">
        <v>197695</v>
      </c>
      <c r="B57127" t="s">
        <v>197696</v>
      </c>
      <c r="C57127" t="s">
        <v>197697</v>
      </c>
      <c r="D57127" t="s">
        <v>89</v>
      </c>
      <c r="E57127" t="s">
        <v>14</v>
      </c>
      <c r="F57127" t="s">
        <v>21</v>
      </c>
      <c r="G57127" t="s">
        <v>1360</v>
      </c>
      <c r="H57127" t="s">
        <v>4449</v>
      </c>
      <c r="I57127" t="s">
        <v>37724</v>
      </c>
      <c r="J57127" s="1">
        <v>38728</v>
      </c>
      <c r="K57127" t="b">
        <f>IFERROR(VLOOKUP(F57127,english_mapping!A:B,2,FALSE),"NA")</f>
        <v>1</v>
      </c>
      <c r="L57127" t="str">
        <f t="shared" si="892"/>
        <v>Health and Wellness</v>
      </c>
    </row>
    <row r="57128" spans="1:12" x14ac:dyDescent="0.25">
      <c r="A57128" t="s">
        <v>197698</v>
      </c>
      <c r="B57128" t="s">
        <v>197699</v>
      </c>
      <c r="C57128" t="s">
        <v>197700</v>
      </c>
      <c r="D57128" t="s">
        <v>3450</v>
      </c>
      <c r="E57128" t="s">
        <v>701</v>
      </c>
      <c r="F57128" t="s">
        <v>21</v>
      </c>
      <c r="G57128" t="s">
        <v>154</v>
      </c>
      <c r="H57128" t="s">
        <v>242</v>
      </c>
      <c r="I57128" t="s">
        <v>1753</v>
      </c>
      <c r="J57128" s="1">
        <v>40181</v>
      </c>
      <c r="K57128" t="b">
        <f>IFERROR(VLOOKUP(F57128,english_mapping!A:B,2,FALSE),"NA")</f>
        <v>1</v>
      </c>
      <c r="L57128" t="str">
        <f t="shared" si="892"/>
        <v>Biotechnology</v>
      </c>
    </row>
    <row r="57129" spans="1:12" x14ac:dyDescent="0.25">
      <c r="A57129" t="s">
        <v>197701</v>
      </c>
      <c r="B57129" t="s">
        <v>197702</v>
      </c>
      <c r="C57129" t="s">
        <v>197703</v>
      </c>
      <c r="D57129" t="s">
        <v>800</v>
      </c>
      <c r="E57129" t="s">
        <v>14</v>
      </c>
      <c r="F57129" t="s">
        <v>2323</v>
      </c>
      <c r="G57129">
        <v>34</v>
      </c>
      <c r="H57129" t="s">
        <v>2324</v>
      </c>
      <c r="I57129" t="s">
        <v>2324</v>
      </c>
      <c r="K57129" t="b">
        <f>IFERROR(VLOOKUP(F57129,english_mapping!A:B,2,FALSE),"NA")</f>
        <v>0</v>
      </c>
      <c r="L57129" t="str">
        <f t="shared" si="892"/>
        <v>Services</v>
      </c>
    </row>
    <row r="57130" spans="1:12" x14ac:dyDescent="0.25">
      <c r="A57130" t="s">
        <v>197704</v>
      </c>
      <c r="B57130" t="s">
        <v>197705</v>
      </c>
      <c r="C57130" t="s">
        <v>197706</v>
      </c>
      <c r="D57130" t="s">
        <v>262</v>
      </c>
      <c r="E57130" t="s">
        <v>701</v>
      </c>
      <c r="F57130" t="s">
        <v>124</v>
      </c>
      <c r="G57130" t="s">
        <v>81171</v>
      </c>
      <c r="H57130" t="s">
        <v>3296</v>
      </c>
      <c r="I57130" t="s">
        <v>197707</v>
      </c>
      <c r="J57130" s="1">
        <v>6941</v>
      </c>
      <c r="K57130" t="b">
        <f>IFERROR(VLOOKUP(F57130,english_mapping!A:B,2,FALSE),"NA")</f>
        <v>1</v>
      </c>
      <c r="L57130" t="str">
        <f t="shared" si="892"/>
        <v>Enterprise Software</v>
      </c>
    </row>
    <row r="57131" spans="1:12" x14ac:dyDescent="0.25">
      <c r="A57131" t="s">
        <v>197708</v>
      </c>
      <c r="B57131" t="s">
        <v>197709</v>
      </c>
      <c r="C57131" t="s">
        <v>197710</v>
      </c>
      <c r="E57131" t="s">
        <v>14</v>
      </c>
      <c r="J57131" s="1">
        <v>36892</v>
      </c>
      <c r="K57131" t="str">
        <f>IFERROR(VLOOKUP(F57131,english_mapping!A:B,2,FALSE),"NA")</f>
        <v>NA</v>
      </c>
      <c r="L57131">
        <f t="shared" si="892"/>
        <v>0</v>
      </c>
    </row>
    <row r="57132" spans="1:12" x14ac:dyDescent="0.25">
      <c r="A57132" t="s">
        <v>197711</v>
      </c>
      <c r="B57132" t="s">
        <v>197712</v>
      </c>
      <c r="C57132" t="s">
        <v>197713</v>
      </c>
      <c r="D57132" t="s">
        <v>197714</v>
      </c>
      <c r="E57132" t="s">
        <v>14</v>
      </c>
      <c r="F57132" t="s">
        <v>124</v>
      </c>
      <c r="G57132" t="s">
        <v>125</v>
      </c>
      <c r="H57132" t="s">
        <v>126</v>
      </c>
      <c r="I57132" t="s">
        <v>126</v>
      </c>
      <c r="J57132" s="1">
        <v>41641</v>
      </c>
      <c r="K57132" t="b">
        <f>IFERROR(VLOOKUP(F57132,english_mapping!A:B,2,FALSE),"NA")</f>
        <v>1</v>
      </c>
      <c r="L57132" t="str">
        <f t="shared" si="892"/>
        <v>Enterprises</v>
      </c>
    </row>
    <row r="57133" spans="1:12" x14ac:dyDescent="0.25">
      <c r="A57133" t="s">
        <v>197715</v>
      </c>
      <c r="B57133" t="s">
        <v>197716</v>
      </c>
      <c r="D57133" t="s">
        <v>27493</v>
      </c>
      <c r="E57133" t="s">
        <v>14</v>
      </c>
      <c r="F57133" t="s">
        <v>21</v>
      </c>
      <c r="G57133" t="s">
        <v>39</v>
      </c>
      <c r="H57133" t="s">
        <v>281</v>
      </c>
      <c r="I57133" t="s">
        <v>281</v>
      </c>
      <c r="J57133" s="1">
        <v>41275</v>
      </c>
      <c r="K57133" t="b">
        <f>IFERROR(VLOOKUP(F57133,english_mapping!A:B,2,FALSE),"NA")</f>
        <v>1</v>
      </c>
      <c r="L57133" t="str">
        <f t="shared" si="892"/>
        <v>Life Sciences</v>
      </c>
    </row>
    <row r="57134" spans="1:12" x14ac:dyDescent="0.25">
      <c r="A57134" t="s">
        <v>197717</v>
      </c>
      <c r="B57134" t="s">
        <v>197718</v>
      </c>
      <c r="C57134" t="s">
        <v>197719</v>
      </c>
      <c r="D57134" t="s">
        <v>31130</v>
      </c>
      <c r="E57134" t="s">
        <v>701</v>
      </c>
      <c r="F57134" t="s">
        <v>21</v>
      </c>
      <c r="G57134" t="s">
        <v>59</v>
      </c>
      <c r="H57134" t="s">
        <v>60</v>
      </c>
      <c r="I57134" t="s">
        <v>269</v>
      </c>
      <c r="J57134" s="1">
        <v>37622</v>
      </c>
      <c r="K57134" t="b">
        <f>IFERROR(VLOOKUP(F57134,english_mapping!A:B,2,FALSE),"NA")</f>
        <v>1</v>
      </c>
      <c r="L57134" t="str">
        <f t="shared" si="892"/>
        <v>Automotive</v>
      </c>
    </row>
    <row r="57135" spans="1:12" x14ac:dyDescent="0.25">
      <c r="A57135" t="s">
        <v>197720</v>
      </c>
      <c r="B57135" t="s">
        <v>197721</v>
      </c>
      <c r="C57135" t="s">
        <v>197722</v>
      </c>
      <c r="D57135" t="s">
        <v>1014</v>
      </c>
      <c r="E57135" t="s">
        <v>14</v>
      </c>
      <c r="F57135" t="s">
        <v>21</v>
      </c>
      <c r="G57135" t="s">
        <v>993</v>
      </c>
      <c r="H57135" t="s">
        <v>994</v>
      </c>
      <c r="I57135" t="s">
        <v>994</v>
      </c>
      <c r="K57135" t="b">
        <f>IFERROR(VLOOKUP(F57135,english_mapping!A:B,2,FALSE),"NA")</f>
        <v>1</v>
      </c>
      <c r="L57135" t="str">
        <f t="shared" si="892"/>
        <v>Transportation</v>
      </c>
    </row>
    <row r="57136" spans="1:12" x14ac:dyDescent="0.25">
      <c r="A57136" t="s">
        <v>197723</v>
      </c>
      <c r="B57136" t="s">
        <v>197724</v>
      </c>
      <c r="C57136" t="s">
        <v>197725</v>
      </c>
      <c r="D57136" t="s">
        <v>197726</v>
      </c>
      <c r="E57136" t="s">
        <v>14</v>
      </c>
      <c r="F57136" t="s">
        <v>21</v>
      </c>
      <c r="G57136" t="s">
        <v>1300</v>
      </c>
      <c r="H57136" t="s">
        <v>1301</v>
      </c>
      <c r="I57136" t="s">
        <v>54738</v>
      </c>
      <c r="K57136" t="b">
        <f>IFERROR(VLOOKUP(F57136,english_mapping!A:B,2,FALSE),"NA")</f>
        <v>1</v>
      </c>
      <c r="L57136" t="str">
        <f t="shared" si="892"/>
        <v>Customer Service</v>
      </c>
    </row>
    <row r="57137" spans="1:12" x14ac:dyDescent="0.25">
      <c r="A57137" t="s">
        <v>197727</v>
      </c>
      <c r="B57137" t="s">
        <v>197728</v>
      </c>
      <c r="C57137" t="s">
        <v>197729</v>
      </c>
      <c r="D57137" t="s">
        <v>51</v>
      </c>
      <c r="E57137" t="s">
        <v>14</v>
      </c>
      <c r="F57137" t="s">
        <v>21</v>
      </c>
      <c r="G57137" t="s">
        <v>59</v>
      </c>
      <c r="H57137" t="s">
        <v>60</v>
      </c>
      <c r="I57137" t="s">
        <v>1005</v>
      </c>
      <c r="J57137" s="1">
        <v>40179</v>
      </c>
      <c r="K57137" t="b">
        <f>IFERROR(VLOOKUP(F57137,english_mapping!A:B,2,FALSE),"NA")</f>
        <v>1</v>
      </c>
      <c r="L57137" t="str">
        <f t="shared" si="892"/>
        <v>Biotechnology</v>
      </c>
    </row>
    <row r="57138" spans="1:12" x14ac:dyDescent="0.25">
      <c r="A57138" t="s">
        <v>197730</v>
      </c>
      <c r="B57138" t="s">
        <v>197731</v>
      </c>
      <c r="C57138" t="s">
        <v>197732</v>
      </c>
      <c r="D57138" t="s">
        <v>666</v>
      </c>
      <c r="E57138" t="s">
        <v>14</v>
      </c>
      <c r="F57138" t="s">
        <v>2175</v>
      </c>
      <c r="G57138">
        <v>13</v>
      </c>
      <c r="H57138" t="s">
        <v>2176</v>
      </c>
      <c r="I57138" t="s">
        <v>2176</v>
      </c>
      <c r="J57138" s="1">
        <v>41611</v>
      </c>
      <c r="K57138" t="b">
        <f>IFERROR(VLOOKUP(F57138,english_mapping!A:B,2,FALSE),"NA")</f>
        <v>0</v>
      </c>
      <c r="L57138" t="str">
        <f t="shared" si="892"/>
        <v>Technology</v>
      </c>
    </row>
    <row r="57139" spans="1:12" x14ac:dyDescent="0.25">
      <c r="A57139" t="s">
        <v>197733</v>
      </c>
      <c r="B57139" t="s">
        <v>197734</v>
      </c>
      <c r="C57139" t="s">
        <v>197735</v>
      </c>
      <c r="D57139" t="s">
        <v>2381</v>
      </c>
      <c r="E57139" t="s">
        <v>109</v>
      </c>
      <c r="F57139" t="s">
        <v>124</v>
      </c>
      <c r="G57139" t="s">
        <v>3084</v>
      </c>
      <c r="H57139" t="s">
        <v>126</v>
      </c>
      <c r="I57139" t="s">
        <v>4175</v>
      </c>
      <c r="K57139" t="b">
        <f>IFERROR(VLOOKUP(F57139,english_mapping!A:B,2,FALSE),"NA")</f>
        <v>1</v>
      </c>
      <c r="L57139" t="str">
        <f t="shared" si="892"/>
        <v>Consulting</v>
      </c>
    </row>
    <row r="57140" spans="1:12" x14ac:dyDescent="0.25">
      <c r="A57140" t="s">
        <v>197736</v>
      </c>
      <c r="B57140" t="s">
        <v>197737</v>
      </c>
      <c r="C57140" t="s">
        <v>197738</v>
      </c>
      <c r="D57140" t="s">
        <v>2418</v>
      </c>
      <c r="E57140" t="s">
        <v>14</v>
      </c>
      <c r="F57140" t="s">
        <v>21</v>
      </c>
      <c r="G57140" t="s">
        <v>117</v>
      </c>
      <c r="H57140" t="s">
        <v>118</v>
      </c>
      <c r="I57140" t="s">
        <v>54401</v>
      </c>
      <c r="J57140" s="1">
        <v>39818</v>
      </c>
      <c r="K57140" t="b">
        <f>IFERROR(VLOOKUP(F57140,english_mapping!A:B,2,FALSE),"NA")</f>
        <v>1</v>
      </c>
      <c r="L57140" t="str">
        <f t="shared" si="892"/>
        <v>Food Processing</v>
      </c>
    </row>
    <row r="57141" spans="1:12" x14ac:dyDescent="0.25">
      <c r="A57141" t="s">
        <v>197739</v>
      </c>
      <c r="B57141" t="s">
        <v>197740</v>
      </c>
      <c r="C57141" t="s">
        <v>197741</v>
      </c>
      <c r="D57141" t="s">
        <v>1416</v>
      </c>
      <c r="E57141" t="s">
        <v>701</v>
      </c>
      <c r="F57141" t="s">
        <v>21</v>
      </c>
      <c r="G57141" t="s">
        <v>59</v>
      </c>
      <c r="H57141" t="s">
        <v>60</v>
      </c>
      <c r="I57141" t="s">
        <v>616</v>
      </c>
      <c r="J57141" s="1">
        <v>32874</v>
      </c>
      <c r="K57141" t="b">
        <f>IFERROR(VLOOKUP(F57141,english_mapping!A:B,2,FALSE),"NA")</f>
        <v>1</v>
      </c>
      <c r="L57141" t="str">
        <f t="shared" si="892"/>
        <v>Semiconductors</v>
      </c>
    </row>
    <row r="57142" spans="1:12" x14ac:dyDescent="0.25">
      <c r="A57142" t="s">
        <v>197742</v>
      </c>
      <c r="B57142" t="s">
        <v>197743</v>
      </c>
      <c r="C57142" t="s">
        <v>197744</v>
      </c>
      <c r="D57142" t="s">
        <v>29930</v>
      </c>
      <c r="E57142" t="s">
        <v>14</v>
      </c>
      <c r="F57142" t="s">
        <v>59133</v>
      </c>
      <c r="G57142">
        <v>41</v>
      </c>
      <c r="H57142" t="s">
        <v>59134</v>
      </c>
      <c r="I57142" t="s">
        <v>59134</v>
      </c>
      <c r="J57142" s="1">
        <v>41278</v>
      </c>
      <c r="K57142" t="str">
        <f>IFERROR(VLOOKUP(F57142,english_mapping!A:B,2,FALSE),"NA")</f>
        <v>NA</v>
      </c>
      <c r="L57142" t="str">
        <f t="shared" si="892"/>
        <v>Games</v>
      </c>
    </row>
    <row r="57143" spans="1:12" x14ac:dyDescent="0.25">
      <c r="A57143" t="s">
        <v>197745</v>
      </c>
      <c r="B57143" t="s">
        <v>197746</v>
      </c>
      <c r="C57143" t="s">
        <v>197747</v>
      </c>
      <c r="D57143" t="s">
        <v>158607</v>
      </c>
      <c r="E57143" t="s">
        <v>14</v>
      </c>
      <c r="F57143" t="s">
        <v>365</v>
      </c>
      <c r="G57143">
        <v>26</v>
      </c>
      <c r="H57143" t="s">
        <v>366</v>
      </c>
      <c r="I57143" t="s">
        <v>366</v>
      </c>
      <c r="J57143" s="1">
        <v>41644</v>
      </c>
      <c r="K57143" t="b">
        <f>IFERROR(VLOOKUP(F57143,english_mapping!A:B,2,FALSE),"NA")</f>
        <v>0</v>
      </c>
      <c r="L57143" t="str">
        <f t="shared" si="892"/>
        <v>Crowdfunding</v>
      </c>
    </row>
    <row r="57144" spans="1:12" x14ac:dyDescent="0.25">
      <c r="A57144" t="s">
        <v>197748</v>
      </c>
      <c r="B57144" t="s">
        <v>197749</v>
      </c>
      <c r="E57144" t="s">
        <v>205</v>
      </c>
      <c r="K57144" t="str">
        <f>IFERROR(VLOOKUP(F57144,english_mapping!A:B,2,FALSE),"NA")</f>
        <v>NA</v>
      </c>
      <c r="L57144">
        <f t="shared" si="892"/>
        <v>0</v>
      </c>
    </row>
    <row r="57145" spans="1:12" x14ac:dyDescent="0.25">
      <c r="A57145" t="s">
        <v>197750</v>
      </c>
      <c r="B57145" t="s">
        <v>197751</v>
      </c>
      <c r="D57145" t="s">
        <v>1416</v>
      </c>
      <c r="E57145" t="s">
        <v>14</v>
      </c>
      <c r="F57145" t="s">
        <v>52</v>
      </c>
      <c r="G57145" t="s">
        <v>200</v>
      </c>
      <c r="H57145" t="s">
        <v>12255</v>
      </c>
      <c r="I57145" t="s">
        <v>12256</v>
      </c>
      <c r="K57145" t="b">
        <f>IFERROR(VLOOKUP(F57145,english_mapping!A:B,2,FALSE),"NA")</f>
        <v>1</v>
      </c>
      <c r="L57145" t="str">
        <f t="shared" si="892"/>
        <v>Semiconductors</v>
      </c>
    </row>
    <row r="57146" spans="1:12" x14ac:dyDescent="0.25">
      <c r="A57146" t="s">
        <v>197752</v>
      </c>
      <c r="B57146" t="s">
        <v>197753</v>
      </c>
      <c r="C57146" t="s">
        <v>197754</v>
      </c>
      <c r="D57146" t="s">
        <v>197755</v>
      </c>
      <c r="E57146" t="s">
        <v>14</v>
      </c>
      <c r="F57146" t="s">
        <v>462</v>
      </c>
      <c r="G57146">
        <v>66</v>
      </c>
      <c r="H57146" t="s">
        <v>2758</v>
      </c>
      <c r="I57146" t="s">
        <v>2759</v>
      </c>
      <c r="J57146" s="1">
        <v>41275</v>
      </c>
      <c r="K57146" t="b">
        <f>IFERROR(VLOOKUP(F57146,english_mapping!A:B,2,FALSE),"NA")</f>
        <v>0</v>
      </c>
      <c r="L57146" t="str">
        <f t="shared" si="892"/>
        <v>Reviews and Recommendations</v>
      </c>
    </row>
    <row r="57147" spans="1:12" x14ac:dyDescent="0.25">
      <c r="A57147" t="s">
        <v>197756</v>
      </c>
      <c r="B57147" t="s">
        <v>197757</v>
      </c>
      <c r="C57147" t="s">
        <v>197758</v>
      </c>
      <c r="D57147" t="s">
        <v>262</v>
      </c>
      <c r="E57147" t="s">
        <v>14</v>
      </c>
      <c r="F57147" t="s">
        <v>1087</v>
      </c>
      <c r="G57147">
        <v>2</v>
      </c>
      <c r="H57147" t="s">
        <v>1775</v>
      </c>
      <c r="I57147" t="s">
        <v>1775</v>
      </c>
      <c r="J57147" s="1">
        <v>40544</v>
      </c>
      <c r="K57147" t="b">
        <f>IFERROR(VLOOKUP(F57147,english_mapping!A:B,2,FALSE),"NA")</f>
        <v>0</v>
      </c>
      <c r="L57147" t="str">
        <f t="shared" si="892"/>
        <v>Enterprise Software</v>
      </c>
    </row>
    <row r="57148" spans="1:12" x14ac:dyDescent="0.25">
      <c r="A57148" t="s">
        <v>197759</v>
      </c>
      <c r="B57148" t="s">
        <v>197760</v>
      </c>
      <c r="C57148" t="s">
        <v>197761</v>
      </c>
      <c r="D57148" t="s">
        <v>67551</v>
      </c>
      <c r="E57148" t="s">
        <v>14</v>
      </c>
      <c r="F57148" t="s">
        <v>15</v>
      </c>
      <c r="G57148">
        <v>16</v>
      </c>
      <c r="H57148" t="s">
        <v>16</v>
      </c>
      <c r="I57148" t="s">
        <v>16</v>
      </c>
      <c r="J57148" s="1">
        <v>41278</v>
      </c>
      <c r="K57148" t="b">
        <f>IFERROR(VLOOKUP(F57148,english_mapping!A:B,2,FALSE),"NA")</f>
        <v>1</v>
      </c>
      <c r="L57148" t="str">
        <f t="shared" si="892"/>
        <v>EdTech</v>
      </c>
    </row>
    <row r="57149" spans="1:12" x14ac:dyDescent="0.25">
      <c r="A57149" t="s">
        <v>197762</v>
      </c>
      <c r="B57149" t="s">
        <v>197763</v>
      </c>
      <c r="C57149" t="s">
        <v>197764</v>
      </c>
      <c r="D57149" t="s">
        <v>197765</v>
      </c>
      <c r="E57149" t="s">
        <v>14</v>
      </c>
      <c r="F57149" t="s">
        <v>21</v>
      </c>
      <c r="G57149" t="s">
        <v>59</v>
      </c>
      <c r="H57149" t="s">
        <v>60</v>
      </c>
      <c r="I57149" t="s">
        <v>66</v>
      </c>
      <c r="J57149" s="1">
        <v>40551</v>
      </c>
      <c r="K57149" t="b">
        <f>IFERROR(VLOOKUP(F57149,english_mapping!A:B,2,FALSE),"NA")</f>
        <v>1</v>
      </c>
      <c r="L57149" t="str">
        <f t="shared" si="892"/>
        <v>Crowdsourcing</v>
      </c>
    </row>
    <row r="57150" spans="1:12" x14ac:dyDescent="0.25">
      <c r="A57150" t="s">
        <v>197766</v>
      </c>
      <c r="B57150" t="s">
        <v>197767</v>
      </c>
      <c r="C57150" t="s">
        <v>197768</v>
      </c>
      <c r="D57150" t="s">
        <v>123</v>
      </c>
      <c r="E57150" t="s">
        <v>14</v>
      </c>
      <c r="F57150" t="s">
        <v>21</v>
      </c>
      <c r="G57150" t="s">
        <v>39</v>
      </c>
      <c r="H57150" t="s">
        <v>281</v>
      </c>
      <c r="I57150" t="s">
        <v>281</v>
      </c>
      <c r="J57150" s="1">
        <v>41640</v>
      </c>
      <c r="K57150" t="b">
        <f>IFERROR(VLOOKUP(F57150,english_mapping!A:B,2,FALSE),"NA")</f>
        <v>1</v>
      </c>
      <c r="L57150" t="str">
        <f t="shared" si="892"/>
        <v>Education</v>
      </c>
    </row>
    <row r="57151" spans="1:12" x14ac:dyDescent="0.25">
      <c r="A57151" t="s">
        <v>197769</v>
      </c>
      <c r="B57151" t="s">
        <v>197770</v>
      </c>
      <c r="C57151" t="s">
        <v>197771</v>
      </c>
      <c r="D57151" t="s">
        <v>197772</v>
      </c>
      <c r="E57151" t="s">
        <v>14</v>
      </c>
      <c r="F57151" t="s">
        <v>21</v>
      </c>
      <c r="G57151" t="s">
        <v>101</v>
      </c>
      <c r="H57151" t="s">
        <v>102</v>
      </c>
      <c r="I57151" t="s">
        <v>103</v>
      </c>
      <c r="J57151" s="1">
        <v>41645</v>
      </c>
      <c r="K57151" t="b">
        <f>IFERROR(VLOOKUP(F57151,english_mapping!A:B,2,FALSE),"NA")</f>
        <v>1</v>
      </c>
      <c r="L57151" t="str">
        <f t="shared" si="892"/>
        <v>Android</v>
      </c>
    </row>
    <row r="57152" spans="1:12" x14ac:dyDescent="0.25">
      <c r="A57152" t="s">
        <v>197773</v>
      </c>
      <c r="B57152" t="s">
        <v>197774</v>
      </c>
      <c r="C57152" t="s">
        <v>197775</v>
      </c>
      <c r="D57152" t="s">
        <v>70</v>
      </c>
      <c r="E57152" t="s">
        <v>14</v>
      </c>
      <c r="F57152" t="s">
        <v>365</v>
      </c>
      <c r="G57152">
        <v>26</v>
      </c>
      <c r="H57152" t="s">
        <v>366</v>
      </c>
      <c r="I57152" t="s">
        <v>366</v>
      </c>
      <c r="J57152" s="1">
        <v>38718</v>
      </c>
      <c r="K57152" t="b">
        <f>IFERROR(VLOOKUP(F57152,english_mapping!A:B,2,FALSE),"NA")</f>
        <v>0</v>
      </c>
      <c r="L57152" t="str">
        <f t="shared" si="892"/>
        <v>E-Commerce</v>
      </c>
    </row>
    <row r="57153" spans="1:12" x14ac:dyDescent="0.25">
      <c r="A57153" t="s">
        <v>197776</v>
      </c>
      <c r="B57153" t="s">
        <v>197777</v>
      </c>
      <c r="C57153" t="s">
        <v>197778</v>
      </c>
      <c r="D57153" t="s">
        <v>197779</v>
      </c>
      <c r="E57153" t="s">
        <v>109</v>
      </c>
      <c r="F57153" t="s">
        <v>21</v>
      </c>
      <c r="G57153" t="s">
        <v>154</v>
      </c>
      <c r="H57153" t="s">
        <v>242</v>
      </c>
      <c r="I57153" t="s">
        <v>14316</v>
      </c>
      <c r="J57153" s="1">
        <v>40909</v>
      </c>
      <c r="K57153" t="b">
        <f>IFERROR(VLOOKUP(F57153,english_mapping!A:B,2,FALSE),"NA")</f>
        <v>1</v>
      </c>
      <c r="L57153" t="str">
        <f t="shared" si="892"/>
        <v>Apps</v>
      </c>
    </row>
    <row r="57154" spans="1:12" x14ac:dyDescent="0.25">
      <c r="A57154" t="s">
        <v>197780</v>
      </c>
      <c r="B57154" t="s">
        <v>197781</v>
      </c>
      <c r="C57154" t="s">
        <v>197782</v>
      </c>
      <c r="D57154" t="s">
        <v>197783</v>
      </c>
      <c r="E57154" t="s">
        <v>14</v>
      </c>
      <c r="F57154" t="s">
        <v>560</v>
      </c>
      <c r="G57154">
        <v>56</v>
      </c>
      <c r="H57154" t="s">
        <v>2614</v>
      </c>
      <c r="I57154" t="s">
        <v>2614</v>
      </c>
      <c r="J57154" s="1">
        <v>40914</v>
      </c>
      <c r="K57154" t="b">
        <f>IFERROR(VLOOKUP(F57154,english_mapping!A:B,2,FALSE),"NA")</f>
        <v>0</v>
      </c>
      <c r="L57154" t="str">
        <f t="shared" si="892"/>
        <v>All Students</v>
      </c>
    </row>
    <row r="57155" spans="1:12" x14ac:dyDescent="0.25">
      <c r="A57155" t="s">
        <v>197784</v>
      </c>
      <c r="B57155" t="s">
        <v>197785</v>
      </c>
      <c r="C57155" t="s">
        <v>197786</v>
      </c>
      <c r="D57155" t="s">
        <v>197787</v>
      </c>
      <c r="E57155" t="s">
        <v>14</v>
      </c>
      <c r="F57155" t="s">
        <v>46</v>
      </c>
      <c r="H57155" t="s">
        <v>47</v>
      </c>
      <c r="I57155" t="s">
        <v>47</v>
      </c>
      <c r="J57155" s="1">
        <v>40544</v>
      </c>
      <c r="K57155" t="b">
        <f>IFERROR(VLOOKUP(F57155,english_mapping!A:B,2,FALSE),"NA")</f>
        <v>0</v>
      </c>
      <c r="L57155" t="str">
        <f t="shared" si="892"/>
        <v>Apps</v>
      </c>
    </row>
    <row r="57156" spans="1:12" x14ac:dyDescent="0.25">
      <c r="A57156" t="s">
        <v>197788</v>
      </c>
      <c r="B57156" t="s">
        <v>197789</v>
      </c>
      <c r="C57156" t="s">
        <v>197790</v>
      </c>
      <c r="D57156" t="s">
        <v>197791</v>
      </c>
      <c r="E57156" t="s">
        <v>14</v>
      </c>
      <c r="F57156" t="s">
        <v>1151</v>
      </c>
      <c r="G57156">
        <v>25</v>
      </c>
      <c r="H57156" t="s">
        <v>1618</v>
      </c>
      <c r="I57156" t="s">
        <v>1619</v>
      </c>
      <c r="J57156" s="1">
        <v>42005</v>
      </c>
      <c r="K57156" t="b">
        <f>IFERROR(VLOOKUP(F57156,english_mapping!A:B,2,FALSE),"NA")</f>
        <v>0</v>
      </c>
      <c r="L57156" t="str">
        <f t="shared" ref="L57156:L57219" si="893">IFERROR(LEFT(D57156,(FIND("|",D57156))-1),D57156)</f>
        <v>Market Research</v>
      </c>
    </row>
    <row r="57157" spans="1:12" x14ac:dyDescent="0.25">
      <c r="A57157" t="s">
        <v>197792</v>
      </c>
      <c r="B57157" t="s">
        <v>197793</v>
      </c>
      <c r="C57157" t="s">
        <v>197794</v>
      </c>
      <c r="D57157" t="s">
        <v>197795</v>
      </c>
      <c r="E57157" t="s">
        <v>14</v>
      </c>
      <c r="F57157" t="s">
        <v>21</v>
      </c>
      <c r="G57157" t="s">
        <v>154</v>
      </c>
      <c r="H57157" t="s">
        <v>242</v>
      </c>
      <c r="I57157" t="s">
        <v>242</v>
      </c>
      <c r="J57157" s="1">
        <v>40544</v>
      </c>
      <c r="K57157" t="b">
        <f>IFERROR(VLOOKUP(F57157,english_mapping!A:B,2,FALSE),"NA")</f>
        <v>1</v>
      </c>
      <c r="L57157" t="str">
        <f t="shared" si="893"/>
        <v>Colleges</v>
      </c>
    </row>
    <row r="57158" spans="1:12" x14ac:dyDescent="0.25">
      <c r="A57158" t="s">
        <v>197796</v>
      </c>
      <c r="B57158" t="s">
        <v>197797</v>
      </c>
      <c r="C57158" t="s">
        <v>197798</v>
      </c>
      <c r="D57158" t="s">
        <v>197799</v>
      </c>
      <c r="E57158" t="s">
        <v>14</v>
      </c>
      <c r="F57158" t="s">
        <v>21</v>
      </c>
      <c r="G57158" t="s">
        <v>59</v>
      </c>
      <c r="H57158" t="s">
        <v>60</v>
      </c>
      <c r="I57158" t="s">
        <v>66</v>
      </c>
      <c r="J57158" t="s">
        <v>4245</v>
      </c>
      <c r="K57158" t="b">
        <f>IFERROR(VLOOKUP(F57158,english_mapping!A:B,2,FALSE),"NA")</f>
        <v>1</v>
      </c>
      <c r="L57158" t="str">
        <f t="shared" si="893"/>
        <v>Developer Tools</v>
      </c>
    </row>
    <row r="57159" spans="1:12" x14ac:dyDescent="0.25">
      <c r="A57159" t="s">
        <v>197800</v>
      </c>
      <c r="B57159" t="s">
        <v>197801</v>
      </c>
      <c r="C57159" t="s">
        <v>197802</v>
      </c>
      <c r="D57159" t="s">
        <v>197803</v>
      </c>
      <c r="E57159" t="s">
        <v>14</v>
      </c>
      <c r="F57159" t="s">
        <v>21</v>
      </c>
      <c r="G57159" t="s">
        <v>59</v>
      </c>
      <c r="H57159" t="s">
        <v>60</v>
      </c>
      <c r="I57159" t="s">
        <v>66</v>
      </c>
      <c r="J57159" s="1">
        <v>41645</v>
      </c>
      <c r="K57159" t="b">
        <f>IFERROR(VLOOKUP(F57159,english_mapping!A:B,2,FALSE),"NA")</f>
        <v>1</v>
      </c>
      <c r="L57159" t="str">
        <f t="shared" si="893"/>
        <v>Marketplaces</v>
      </c>
    </row>
    <row r="57160" spans="1:12" x14ac:dyDescent="0.25">
      <c r="A57160" t="s">
        <v>197804</v>
      </c>
      <c r="B57160" t="s">
        <v>197805</v>
      </c>
      <c r="C57160" t="s">
        <v>197806</v>
      </c>
      <c r="D57160" t="s">
        <v>65</v>
      </c>
      <c r="E57160" t="s">
        <v>14</v>
      </c>
      <c r="F57160" t="s">
        <v>1087</v>
      </c>
      <c r="G57160">
        <v>11</v>
      </c>
      <c r="H57160" t="s">
        <v>1737</v>
      </c>
      <c r="I57160" t="s">
        <v>59969</v>
      </c>
      <c r="J57160" s="1">
        <v>40555</v>
      </c>
      <c r="K57160" t="b">
        <f>IFERROR(VLOOKUP(F57160,english_mapping!A:B,2,FALSE),"NA")</f>
        <v>0</v>
      </c>
      <c r="L57160" t="str">
        <f t="shared" si="893"/>
        <v>Mobile</v>
      </c>
    </row>
    <row r="57161" spans="1:12" x14ac:dyDescent="0.25">
      <c r="A57161" t="s">
        <v>197807</v>
      </c>
      <c r="B57161" t="s">
        <v>197808</v>
      </c>
      <c r="C57161" t="s">
        <v>197809</v>
      </c>
      <c r="D57161" t="s">
        <v>197810</v>
      </c>
      <c r="E57161" t="s">
        <v>14</v>
      </c>
      <c r="K57161" t="str">
        <f>IFERROR(VLOOKUP(F57161,english_mapping!A:B,2,FALSE),"NA")</f>
        <v>NA</v>
      </c>
      <c r="L57161" t="str">
        <f t="shared" si="893"/>
        <v>Application Performance Monitoring</v>
      </c>
    </row>
    <row r="57162" spans="1:12" x14ac:dyDescent="0.25">
      <c r="A57162" t="s">
        <v>197811</v>
      </c>
      <c r="B57162" t="s">
        <v>197812</v>
      </c>
      <c r="C57162" t="s">
        <v>197813</v>
      </c>
      <c r="D57162" t="s">
        <v>38</v>
      </c>
      <c r="E57162" t="s">
        <v>205</v>
      </c>
      <c r="F57162" t="s">
        <v>124</v>
      </c>
      <c r="G57162" t="s">
        <v>125</v>
      </c>
      <c r="H57162" t="s">
        <v>126</v>
      </c>
      <c r="I57162" t="s">
        <v>126</v>
      </c>
      <c r="J57162" s="1">
        <v>39451</v>
      </c>
      <c r="K57162" t="b">
        <f>IFERROR(VLOOKUP(F57162,english_mapping!A:B,2,FALSE),"NA")</f>
        <v>1</v>
      </c>
      <c r="L57162" t="str">
        <f t="shared" si="893"/>
        <v>Software</v>
      </c>
    </row>
    <row r="57163" spans="1:12" x14ac:dyDescent="0.25">
      <c r="A57163" t="s">
        <v>197814</v>
      </c>
      <c r="B57163" t="s">
        <v>197815</v>
      </c>
      <c r="C57163" t="s">
        <v>197816</v>
      </c>
      <c r="D57163" t="s">
        <v>197817</v>
      </c>
      <c r="E57163" t="s">
        <v>14</v>
      </c>
      <c r="J57163" s="1">
        <v>41732</v>
      </c>
      <c r="K57163" t="str">
        <f>IFERROR(VLOOKUP(F57163,english_mapping!A:B,2,FALSE),"NA")</f>
        <v>NA</v>
      </c>
      <c r="L57163" t="str">
        <f t="shared" si="893"/>
        <v>Android</v>
      </c>
    </row>
    <row r="57164" spans="1:12" x14ac:dyDescent="0.25">
      <c r="A57164" t="s">
        <v>197818</v>
      </c>
      <c r="B57164" t="s">
        <v>197819</v>
      </c>
      <c r="C57164" t="s">
        <v>197820</v>
      </c>
      <c r="D57164" t="s">
        <v>38</v>
      </c>
      <c r="E57164" t="s">
        <v>109</v>
      </c>
      <c r="F57164" t="s">
        <v>21</v>
      </c>
      <c r="G57164" t="s">
        <v>1262</v>
      </c>
      <c r="H57164" t="s">
        <v>1263</v>
      </c>
      <c r="I57164" t="s">
        <v>1263</v>
      </c>
      <c r="J57164" s="1">
        <v>30317</v>
      </c>
      <c r="K57164" t="b">
        <f>IFERROR(VLOOKUP(F57164,english_mapping!A:B,2,FALSE),"NA")</f>
        <v>1</v>
      </c>
      <c r="L57164" t="str">
        <f t="shared" si="893"/>
        <v>Software</v>
      </c>
    </row>
    <row r="57165" spans="1:12" x14ac:dyDescent="0.25">
      <c r="A57165" t="s">
        <v>197821</v>
      </c>
      <c r="B57165" t="s">
        <v>197822</v>
      </c>
      <c r="C57165" t="s">
        <v>197823</v>
      </c>
      <c r="D57165" t="s">
        <v>197824</v>
      </c>
      <c r="E57165" t="s">
        <v>14</v>
      </c>
      <c r="F57165" t="s">
        <v>1087</v>
      </c>
      <c r="G57165">
        <v>4</v>
      </c>
      <c r="H57165" t="s">
        <v>1560</v>
      </c>
      <c r="I57165" t="s">
        <v>1560</v>
      </c>
      <c r="J57165" s="1">
        <v>39448</v>
      </c>
      <c r="K57165" t="b">
        <f>IFERROR(VLOOKUP(F57165,english_mapping!A:B,2,FALSE),"NA")</f>
        <v>0</v>
      </c>
      <c r="L57165" t="str">
        <f t="shared" si="893"/>
        <v>Business Services</v>
      </c>
    </row>
    <row r="57166" spans="1:12" x14ac:dyDescent="0.25">
      <c r="A57166" t="s">
        <v>197825</v>
      </c>
      <c r="B57166" t="s">
        <v>197826</v>
      </c>
      <c r="C57166" t="s">
        <v>197827</v>
      </c>
      <c r="D57166" t="s">
        <v>197828</v>
      </c>
      <c r="E57166" t="s">
        <v>14</v>
      </c>
      <c r="F57166" t="s">
        <v>21</v>
      </c>
      <c r="G57166" t="s">
        <v>59</v>
      </c>
      <c r="H57166" t="s">
        <v>60</v>
      </c>
      <c r="I57166" t="s">
        <v>1186</v>
      </c>
      <c r="J57166" s="1">
        <v>39821</v>
      </c>
      <c r="K57166" t="b">
        <f>IFERROR(VLOOKUP(F57166,english_mapping!A:B,2,FALSE),"NA")</f>
        <v>1</v>
      </c>
      <c r="L57166" t="str">
        <f t="shared" si="893"/>
        <v>Certification Test</v>
      </c>
    </row>
    <row r="57167" spans="1:12" x14ac:dyDescent="0.25">
      <c r="A57167" t="s">
        <v>197829</v>
      </c>
      <c r="B57167" t="s">
        <v>197830</v>
      </c>
      <c r="C57167" t="s">
        <v>197831</v>
      </c>
      <c r="D57167" t="s">
        <v>151558</v>
      </c>
      <c r="E57167" t="s">
        <v>14</v>
      </c>
      <c r="F57167" t="s">
        <v>124</v>
      </c>
      <c r="G57167" t="s">
        <v>125</v>
      </c>
      <c r="H57167" t="s">
        <v>126</v>
      </c>
      <c r="I57167" t="s">
        <v>126</v>
      </c>
      <c r="J57167" s="1">
        <v>41642</v>
      </c>
      <c r="K57167" t="b">
        <f>IFERROR(VLOOKUP(F57167,english_mapping!A:B,2,FALSE),"NA")</f>
        <v>1</v>
      </c>
      <c r="L57167" t="str">
        <f t="shared" si="893"/>
        <v>Apps</v>
      </c>
    </row>
    <row r="57168" spans="1:12" x14ac:dyDescent="0.25">
      <c r="A57168" t="s">
        <v>197832</v>
      </c>
      <c r="B57168" t="s">
        <v>197833</v>
      </c>
      <c r="C57168" t="s">
        <v>197834</v>
      </c>
      <c r="D57168" t="s">
        <v>262</v>
      </c>
      <c r="E57168" t="s">
        <v>14</v>
      </c>
      <c r="F57168" t="s">
        <v>161</v>
      </c>
      <c r="G57168" t="s">
        <v>162</v>
      </c>
      <c r="H57168" t="s">
        <v>163</v>
      </c>
      <c r="I57168" t="s">
        <v>12311</v>
      </c>
      <c r="J57168" s="1">
        <v>36526</v>
      </c>
      <c r="K57168" t="b">
        <f>IFERROR(VLOOKUP(F57168,english_mapping!A:B,2,FALSE),"NA")</f>
        <v>0</v>
      </c>
      <c r="L57168" t="str">
        <f t="shared" si="893"/>
        <v>Enterprise Software</v>
      </c>
    </row>
    <row r="57169" spans="1:12" x14ac:dyDescent="0.25">
      <c r="A57169" t="s">
        <v>197835</v>
      </c>
      <c r="B57169" t="s">
        <v>197836</v>
      </c>
      <c r="C57169" t="s">
        <v>197837</v>
      </c>
      <c r="D57169" t="s">
        <v>2541</v>
      </c>
      <c r="E57169" t="s">
        <v>14</v>
      </c>
      <c r="F57169" t="s">
        <v>21</v>
      </c>
      <c r="G57169" t="s">
        <v>804</v>
      </c>
      <c r="H57169" t="s">
        <v>805</v>
      </c>
      <c r="I57169" t="s">
        <v>6019</v>
      </c>
      <c r="J57169" s="1">
        <v>39448</v>
      </c>
      <c r="K57169" t="b">
        <f>IFERROR(VLOOKUP(F57169,english_mapping!A:B,2,FALSE),"NA")</f>
        <v>1</v>
      </c>
      <c r="L57169" t="str">
        <f t="shared" si="893"/>
        <v>Advertising</v>
      </c>
    </row>
    <row r="57170" spans="1:12" x14ac:dyDescent="0.25">
      <c r="A57170" t="s">
        <v>197838</v>
      </c>
      <c r="B57170" t="s">
        <v>197839</v>
      </c>
      <c r="D57170" t="s">
        <v>51</v>
      </c>
      <c r="E57170" t="s">
        <v>14</v>
      </c>
      <c r="F57170" t="s">
        <v>21</v>
      </c>
      <c r="G57170" t="s">
        <v>3555</v>
      </c>
      <c r="H57170" t="s">
        <v>8195</v>
      </c>
      <c r="I57170" t="s">
        <v>8195</v>
      </c>
      <c r="J57170" s="1">
        <v>41640</v>
      </c>
      <c r="K57170" t="b">
        <f>IFERROR(VLOOKUP(F57170,english_mapping!A:B,2,FALSE),"NA")</f>
        <v>1</v>
      </c>
      <c r="L57170" t="str">
        <f t="shared" si="893"/>
        <v>Biotechnology</v>
      </c>
    </row>
    <row r="57171" spans="1:12" x14ac:dyDescent="0.25">
      <c r="A57171" t="s">
        <v>197840</v>
      </c>
      <c r="B57171" t="s">
        <v>197841</v>
      </c>
      <c r="C57171" t="s">
        <v>197842</v>
      </c>
      <c r="D57171" t="s">
        <v>2129</v>
      </c>
      <c r="E57171" t="s">
        <v>14</v>
      </c>
      <c r="F57171" t="s">
        <v>661</v>
      </c>
      <c r="G57171">
        <v>9</v>
      </c>
      <c r="H57171" t="s">
        <v>2122</v>
      </c>
      <c r="I57171" t="s">
        <v>2122</v>
      </c>
      <c r="K57171" t="b">
        <f>IFERROR(VLOOKUP(F57171,english_mapping!A:B,2,FALSE),"NA")</f>
        <v>0</v>
      </c>
      <c r="L57171" t="str">
        <f t="shared" si="893"/>
        <v>Nanotechnology</v>
      </c>
    </row>
    <row r="57172" spans="1:12" x14ac:dyDescent="0.25">
      <c r="A57172" t="s">
        <v>197843</v>
      </c>
      <c r="B57172" t="s">
        <v>197844</v>
      </c>
      <c r="C57172" t="s">
        <v>197845</v>
      </c>
      <c r="D57172" t="s">
        <v>51</v>
      </c>
      <c r="E57172" t="s">
        <v>14</v>
      </c>
      <c r="F57172" t="s">
        <v>21</v>
      </c>
      <c r="G57172" t="s">
        <v>77</v>
      </c>
      <c r="H57172" t="s">
        <v>1804</v>
      </c>
      <c r="I57172" t="s">
        <v>1804</v>
      </c>
      <c r="J57172" s="1">
        <v>40909</v>
      </c>
      <c r="K57172" t="b">
        <f>IFERROR(VLOOKUP(F57172,english_mapping!A:B,2,FALSE),"NA")</f>
        <v>1</v>
      </c>
      <c r="L57172" t="str">
        <f t="shared" si="893"/>
        <v>Biotechnology</v>
      </c>
    </row>
    <row r="57173" spans="1:12" x14ac:dyDescent="0.25">
      <c r="A57173" t="s">
        <v>197846</v>
      </c>
      <c r="B57173" t="s">
        <v>197847</v>
      </c>
      <c r="C57173" t="s">
        <v>197848</v>
      </c>
      <c r="D57173" t="s">
        <v>51</v>
      </c>
      <c r="E57173" t="s">
        <v>205</v>
      </c>
      <c r="F57173" t="s">
        <v>21</v>
      </c>
      <c r="G57173" t="s">
        <v>59</v>
      </c>
      <c r="H57173" t="s">
        <v>60</v>
      </c>
      <c r="I57173" t="s">
        <v>1093</v>
      </c>
      <c r="J57173" s="1">
        <v>37257</v>
      </c>
      <c r="K57173" t="b">
        <f>IFERROR(VLOOKUP(F57173,english_mapping!A:B,2,FALSE),"NA")</f>
        <v>1</v>
      </c>
      <c r="L57173" t="str">
        <f t="shared" si="893"/>
        <v>Biotechnology</v>
      </c>
    </row>
    <row r="57174" spans="1:12" x14ac:dyDescent="0.25">
      <c r="A57174" t="s">
        <v>197849</v>
      </c>
      <c r="B57174" t="s">
        <v>197850</v>
      </c>
      <c r="C57174" t="s">
        <v>197851</v>
      </c>
      <c r="D57174" t="s">
        <v>51</v>
      </c>
      <c r="E57174" t="s">
        <v>14</v>
      </c>
      <c r="F57174" t="s">
        <v>21</v>
      </c>
      <c r="G57174" t="s">
        <v>1105</v>
      </c>
      <c r="H57174" t="s">
        <v>4351</v>
      </c>
      <c r="I57174" t="s">
        <v>4351</v>
      </c>
      <c r="J57174" s="1">
        <v>40179</v>
      </c>
      <c r="K57174" t="b">
        <f>IFERROR(VLOOKUP(F57174,english_mapping!A:B,2,FALSE),"NA")</f>
        <v>1</v>
      </c>
      <c r="L57174" t="str">
        <f t="shared" si="893"/>
        <v>Biotechnology</v>
      </c>
    </row>
    <row r="57175" spans="1:12" x14ac:dyDescent="0.25">
      <c r="A57175" t="s">
        <v>197852</v>
      </c>
      <c r="B57175" t="s">
        <v>197853</v>
      </c>
      <c r="C57175" t="s">
        <v>197854</v>
      </c>
      <c r="D57175" t="s">
        <v>2381</v>
      </c>
      <c r="E57175" t="s">
        <v>701</v>
      </c>
      <c r="F57175" t="s">
        <v>21</v>
      </c>
      <c r="G57175" t="s">
        <v>59</v>
      </c>
      <c r="H57175" t="s">
        <v>90</v>
      </c>
      <c r="I57175" t="s">
        <v>2674</v>
      </c>
      <c r="J57175" s="1">
        <v>24108</v>
      </c>
      <c r="K57175" t="b">
        <f>IFERROR(VLOOKUP(F57175,english_mapping!A:B,2,FALSE),"NA")</f>
        <v>1</v>
      </c>
      <c r="L57175" t="str">
        <f t="shared" si="893"/>
        <v>Consulting</v>
      </c>
    </row>
    <row r="57176" spans="1:12" x14ac:dyDescent="0.25">
      <c r="A57176" t="s">
        <v>197855</v>
      </c>
      <c r="B57176" t="s">
        <v>197856</v>
      </c>
      <c r="C57176" t="s">
        <v>197857</v>
      </c>
      <c r="D57176" t="s">
        <v>51</v>
      </c>
      <c r="E57176" t="s">
        <v>14</v>
      </c>
      <c r="F57176" t="s">
        <v>21</v>
      </c>
      <c r="G57176" t="s">
        <v>101</v>
      </c>
      <c r="H57176" t="s">
        <v>5452</v>
      </c>
      <c r="I57176" t="s">
        <v>5453</v>
      </c>
      <c r="J57176" s="1">
        <v>37987</v>
      </c>
      <c r="K57176" t="b">
        <f>IFERROR(VLOOKUP(F57176,english_mapping!A:B,2,FALSE),"NA")</f>
        <v>1</v>
      </c>
      <c r="L57176" t="str">
        <f t="shared" si="893"/>
        <v>Biotechnology</v>
      </c>
    </row>
    <row r="57177" spans="1:12" x14ac:dyDescent="0.25">
      <c r="A57177" t="s">
        <v>197858</v>
      </c>
      <c r="B57177" t="s">
        <v>197859</v>
      </c>
      <c r="C57177" t="s">
        <v>197860</v>
      </c>
      <c r="D57177" t="s">
        <v>3450</v>
      </c>
      <c r="E57177" t="s">
        <v>701</v>
      </c>
      <c r="F57177" t="s">
        <v>21</v>
      </c>
      <c r="G57177" t="s">
        <v>1035</v>
      </c>
      <c r="H57177" t="s">
        <v>1036</v>
      </c>
      <c r="I57177" t="s">
        <v>1506</v>
      </c>
      <c r="K57177" t="b">
        <f>IFERROR(VLOOKUP(F57177,english_mapping!A:B,2,FALSE),"NA")</f>
        <v>1</v>
      </c>
      <c r="L57177" t="str">
        <f t="shared" si="893"/>
        <v>Biotechnology</v>
      </c>
    </row>
    <row r="57178" spans="1:12" x14ac:dyDescent="0.25">
      <c r="A57178" t="s">
        <v>197861</v>
      </c>
      <c r="B57178" t="s">
        <v>197862</v>
      </c>
      <c r="C57178" t="s">
        <v>197863</v>
      </c>
      <c r="D57178" t="s">
        <v>3450</v>
      </c>
      <c r="E57178" t="s">
        <v>701</v>
      </c>
      <c r="F57178" t="s">
        <v>21</v>
      </c>
      <c r="G57178" t="s">
        <v>154</v>
      </c>
      <c r="H57178" t="s">
        <v>242</v>
      </c>
      <c r="I57178" t="s">
        <v>1651</v>
      </c>
      <c r="K57178" t="b">
        <f>IFERROR(VLOOKUP(F57178,english_mapping!A:B,2,FALSE),"NA")</f>
        <v>1</v>
      </c>
      <c r="L57178" t="str">
        <f t="shared" si="893"/>
        <v>Biotechnology</v>
      </c>
    </row>
    <row r="57179" spans="1:12" x14ac:dyDescent="0.25">
      <c r="A57179" t="s">
        <v>197864</v>
      </c>
      <c r="B57179" t="s">
        <v>197865</v>
      </c>
      <c r="C57179" t="s">
        <v>197866</v>
      </c>
      <c r="D57179" t="s">
        <v>38</v>
      </c>
      <c r="E57179" t="s">
        <v>14</v>
      </c>
      <c r="F57179" t="s">
        <v>21</v>
      </c>
      <c r="G57179" t="s">
        <v>138</v>
      </c>
      <c r="H57179" t="s">
        <v>139</v>
      </c>
      <c r="I57179" t="s">
        <v>139</v>
      </c>
      <c r="K57179" t="b">
        <f>IFERROR(VLOOKUP(F57179,english_mapping!A:B,2,FALSE),"NA")</f>
        <v>1</v>
      </c>
      <c r="L57179" t="str">
        <f t="shared" si="893"/>
        <v>Software</v>
      </c>
    </row>
    <row r="57180" spans="1:12" x14ac:dyDescent="0.25">
      <c r="A57180" t="s">
        <v>197867</v>
      </c>
      <c r="B57180" t="s">
        <v>197868</v>
      </c>
      <c r="C57180" t="s">
        <v>197869</v>
      </c>
      <c r="D57180" t="s">
        <v>41649</v>
      </c>
      <c r="E57180" t="s">
        <v>14</v>
      </c>
      <c r="J57180" s="1">
        <v>41648</v>
      </c>
      <c r="K57180" t="str">
        <f>IFERROR(VLOOKUP(F57180,english_mapping!A:B,2,FALSE),"NA")</f>
        <v>NA</v>
      </c>
      <c r="L57180" t="str">
        <f t="shared" si="893"/>
        <v>Information Technology</v>
      </c>
    </row>
    <row r="57181" spans="1:12" x14ac:dyDescent="0.25">
      <c r="A57181" t="s">
        <v>197870</v>
      </c>
      <c r="B57181" t="s">
        <v>197871</v>
      </c>
      <c r="C57181" t="s">
        <v>197872</v>
      </c>
      <c r="D57181" t="s">
        <v>780</v>
      </c>
      <c r="E57181" t="s">
        <v>109</v>
      </c>
      <c r="F57181" t="s">
        <v>21</v>
      </c>
      <c r="G57181" t="s">
        <v>39</v>
      </c>
      <c r="H57181" t="s">
        <v>281</v>
      </c>
      <c r="I57181" t="s">
        <v>281</v>
      </c>
      <c r="K57181" t="b">
        <f>IFERROR(VLOOKUP(F57181,english_mapping!A:B,2,FALSE),"NA")</f>
        <v>1</v>
      </c>
      <c r="L57181" t="str">
        <f t="shared" si="893"/>
        <v>Clean Technology</v>
      </c>
    </row>
    <row r="57182" spans="1:12" x14ac:dyDescent="0.25">
      <c r="A57182" t="s">
        <v>197873</v>
      </c>
      <c r="B57182" t="s">
        <v>197874</v>
      </c>
      <c r="C57182" t="s">
        <v>197875</v>
      </c>
      <c r="D57182" t="s">
        <v>45</v>
      </c>
      <c r="E57182" t="s">
        <v>14</v>
      </c>
      <c r="F57182" t="s">
        <v>21</v>
      </c>
      <c r="G57182" t="s">
        <v>5067</v>
      </c>
      <c r="H57182" t="s">
        <v>5068</v>
      </c>
      <c r="I57182" t="s">
        <v>5068</v>
      </c>
      <c r="J57182" s="1">
        <v>38353</v>
      </c>
      <c r="K57182" t="b">
        <f>IFERROR(VLOOKUP(F57182,english_mapping!A:B,2,FALSE),"NA")</f>
        <v>1</v>
      </c>
      <c r="L57182" t="str">
        <f t="shared" si="893"/>
        <v>Games</v>
      </c>
    </row>
    <row r="57183" spans="1:12" x14ac:dyDescent="0.25">
      <c r="A57183" t="s">
        <v>197876</v>
      </c>
      <c r="B57183" t="s">
        <v>197877</v>
      </c>
      <c r="C57183" t="s">
        <v>197878</v>
      </c>
      <c r="D57183" t="s">
        <v>1416</v>
      </c>
      <c r="E57183" t="s">
        <v>14</v>
      </c>
      <c r="F57183" t="s">
        <v>712</v>
      </c>
      <c r="G57183">
        <v>3</v>
      </c>
      <c r="H57183" t="s">
        <v>4776</v>
      </c>
      <c r="I57183" t="s">
        <v>37897</v>
      </c>
      <c r="J57183" s="1">
        <v>36161</v>
      </c>
      <c r="K57183" t="b">
        <f>IFERROR(VLOOKUP(F57183,english_mapping!A:B,2,FALSE),"NA")</f>
        <v>0</v>
      </c>
      <c r="L57183" t="str">
        <f t="shared" si="893"/>
        <v>Semiconductors</v>
      </c>
    </row>
    <row r="57184" spans="1:12" x14ac:dyDescent="0.25">
      <c r="A57184" t="s">
        <v>197879</v>
      </c>
      <c r="B57184" t="s">
        <v>197880</v>
      </c>
      <c r="C57184" t="s">
        <v>197881</v>
      </c>
      <c r="D57184" t="s">
        <v>1359</v>
      </c>
      <c r="E57184" t="s">
        <v>14</v>
      </c>
      <c r="F57184" t="s">
        <v>21</v>
      </c>
      <c r="G57184" t="s">
        <v>285</v>
      </c>
      <c r="H57184" t="s">
        <v>1054</v>
      </c>
      <c r="I57184" t="s">
        <v>1054</v>
      </c>
      <c r="J57184" s="1">
        <v>40546</v>
      </c>
      <c r="K57184" t="b">
        <f>IFERROR(VLOOKUP(F57184,english_mapping!A:B,2,FALSE),"NA")</f>
        <v>1</v>
      </c>
      <c r="L57184" t="str">
        <f t="shared" si="893"/>
        <v>3D Printing</v>
      </c>
    </row>
    <row r="57185" spans="1:12" x14ac:dyDescent="0.25">
      <c r="A57185" t="s">
        <v>197882</v>
      </c>
      <c r="B57185" t="s">
        <v>197883</v>
      </c>
      <c r="C57185" t="s">
        <v>197884</v>
      </c>
      <c r="D57185" t="s">
        <v>197885</v>
      </c>
      <c r="E57185" t="s">
        <v>14</v>
      </c>
      <c r="F57185" t="s">
        <v>634</v>
      </c>
      <c r="G57185">
        <v>11</v>
      </c>
      <c r="H57185" t="s">
        <v>898</v>
      </c>
      <c r="I57185" t="s">
        <v>898</v>
      </c>
      <c r="J57185" s="1">
        <v>40916</v>
      </c>
      <c r="K57185" t="b">
        <f>IFERROR(VLOOKUP(F57185,english_mapping!A:B,2,FALSE),"NA")</f>
        <v>0</v>
      </c>
      <c r="L57185" t="str">
        <f t="shared" si="893"/>
        <v>Analytics</v>
      </c>
    </row>
    <row r="57186" spans="1:12" x14ac:dyDescent="0.25">
      <c r="A57186" t="s">
        <v>197886</v>
      </c>
      <c r="B57186" t="s">
        <v>197887</v>
      </c>
      <c r="C57186" t="s">
        <v>197888</v>
      </c>
      <c r="D57186" t="s">
        <v>197889</v>
      </c>
      <c r="E57186" t="s">
        <v>14</v>
      </c>
      <c r="F57186" t="s">
        <v>21</v>
      </c>
      <c r="G57186" t="s">
        <v>285</v>
      </c>
      <c r="H57186" t="s">
        <v>889</v>
      </c>
      <c r="I57186" t="s">
        <v>890</v>
      </c>
      <c r="K57186" t="b">
        <f>IFERROR(VLOOKUP(F57186,english_mapping!A:B,2,FALSE),"NA")</f>
        <v>1</v>
      </c>
      <c r="L57186" t="str">
        <f t="shared" si="893"/>
        <v>Engineering Firms</v>
      </c>
    </row>
    <row r="57187" spans="1:12" x14ac:dyDescent="0.25">
      <c r="A57187" t="s">
        <v>197890</v>
      </c>
      <c r="B57187" t="s">
        <v>197891</v>
      </c>
      <c r="D57187" t="s">
        <v>5297</v>
      </c>
      <c r="E57187" t="s">
        <v>14</v>
      </c>
      <c r="F57187" t="s">
        <v>21</v>
      </c>
      <c r="G57187" t="s">
        <v>285</v>
      </c>
      <c r="H57187" t="s">
        <v>587</v>
      </c>
      <c r="I57187" t="s">
        <v>587</v>
      </c>
      <c r="J57187" s="1">
        <v>41275</v>
      </c>
      <c r="K57187" t="b">
        <f>IFERROR(VLOOKUP(F57187,english_mapping!A:B,2,FALSE),"NA")</f>
        <v>1</v>
      </c>
      <c r="L57187" t="str">
        <f t="shared" si="893"/>
        <v>Networking</v>
      </c>
    </row>
    <row r="57188" spans="1:12" x14ac:dyDescent="0.25">
      <c r="A57188" t="s">
        <v>197892</v>
      </c>
      <c r="B57188" t="s">
        <v>197893</v>
      </c>
      <c r="C57188" t="s">
        <v>197894</v>
      </c>
      <c r="D57188" t="s">
        <v>1318</v>
      </c>
      <c r="E57188" t="s">
        <v>14</v>
      </c>
      <c r="F57188" t="s">
        <v>21</v>
      </c>
      <c r="G57188" t="s">
        <v>285</v>
      </c>
      <c r="H57188" t="s">
        <v>587</v>
      </c>
      <c r="I57188" t="s">
        <v>6504</v>
      </c>
      <c r="J57188" s="1">
        <v>37260</v>
      </c>
      <c r="K57188" t="b">
        <f>IFERROR(VLOOKUP(F57188,english_mapping!A:B,2,FALSE),"NA")</f>
        <v>1</v>
      </c>
      <c r="L57188" t="str">
        <f t="shared" si="893"/>
        <v>Automotive</v>
      </c>
    </row>
    <row r="57189" spans="1:12" x14ac:dyDescent="0.25">
      <c r="A57189" t="s">
        <v>197895</v>
      </c>
      <c r="B57189" t="s">
        <v>197896</v>
      </c>
      <c r="C57189" t="s">
        <v>197897</v>
      </c>
      <c r="D57189" t="s">
        <v>65</v>
      </c>
      <c r="E57189" t="s">
        <v>14</v>
      </c>
      <c r="F57189" t="s">
        <v>21</v>
      </c>
      <c r="G57189" t="s">
        <v>285</v>
      </c>
      <c r="H57189" t="s">
        <v>587</v>
      </c>
      <c r="I57189" t="s">
        <v>587</v>
      </c>
      <c r="J57189" s="1">
        <v>40179</v>
      </c>
      <c r="K57189" t="b">
        <f>IFERROR(VLOOKUP(F57189,english_mapping!A:B,2,FALSE),"NA")</f>
        <v>1</v>
      </c>
      <c r="L57189" t="str">
        <f t="shared" si="893"/>
        <v>Mobile</v>
      </c>
    </row>
    <row r="57190" spans="1:12" x14ac:dyDescent="0.25">
      <c r="A57190" t="s">
        <v>197898</v>
      </c>
      <c r="B57190" t="s">
        <v>197899</v>
      </c>
      <c r="C57190" t="s">
        <v>197900</v>
      </c>
      <c r="D57190" t="s">
        <v>89</v>
      </c>
      <c r="E57190" t="s">
        <v>14</v>
      </c>
      <c r="F57190" t="s">
        <v>21</v>
      </c>
      <c r="G57190" t="s">
        <v>285</v>
      </c>
      <c r="H57190" t="s">
        <v>889</v>
      </c>
      <c r="I57190" t="s">
        <v>26552</v>
      </c>
      <c r="J57190" s="1">
        <v>41275</v>
      </c>
      <c r="K57190" t="b">
        <f>IFERROR(VLOOKUP(F57190,english_mapping!A:B,2,FALSE),"NA")</f>
        <v>1</v>
      </c>
      <c r="L57190" t="str">
        <f t="shared" si="893"/>
        <v>Health and Wellness</v>
      </c>
    </row>
    <row r="57191" spans="1:12" x14ac:dyDescent="0.25">
      <c r="A57191" t="s">
        <v>197901</v>
      </c>
      <c r="B57191" t="s">
        <v>197902</v>
      </c>
      <c r="C57191" t="s">
        <v>197903</v>
      </c>
      <c r="D57191" t="s">
        <v>1416</v>
      </c>
      <c r="E57191" t="s">
        <v>701</v>
      </c>
      <c r="F57191" t="s">
        <v>21</v>
      </c>
      <c r="G57191" t="s">
        <v>285</v>
      </c>
      <c r="H57191" t="s">
        <v>889</v>
      </c>
      <c r="I57191" t="s">
        <v>889</v>
      </c>
      <c r="J57191" s="1">
        <v>10959</v>
      </c>
      <c r="K57191" t="b">
        <f>IFERROR(VLOOKUP(F57191,english_mapping!A:B,2,FALSE),"NA")</f>
        <v>1</v>
      </c>
      <c r="L57191" t="str">
        <f t="shared" si="893"/>
        <v>Semiconductors</v>
      </c>
    </row>
    <row r="57192" spans="1:12" x14ac:dyDescent="0.25">
      <c r="A57192" t="s">
        <v>197904</v>
      </c>
      <c r="B57192" t="s">
        <v>197905</v>
      </c>
      <c r="C57192" t="s">
        <v>197906</v>
      </c>
      <c r="D57192" t="s">
        <v>178</v>
      </c>
      <c r="E57192" t="s">
        <v>14</v>
      </c>
      <c r="F57192" t="s">
        <v>21</v>
      </c>
      <c r="G57192" t="s">
        <v>285</v>
      </c>
      <c r="H57192" t="s">
        <v>286</v>
      </c>
      <c r="I57192" t="s">
        <v>19194</v>
      </c>
      <c r="J57192" s="1">
        <v>41124</v>
      </c>
      <c r="K57192" t="b">
        <f>IFERROR(VLOOKUP(F57192,english_mapping!A:B,2,FALSE),"NA")</f>
        <v>1</v>
      </c>
      <c r="L57192" t="str">
        <f t="shared" si="893"/>
        <v>Hospitality</v>
      </c>
    </row>
    <row r="57193" spans="1:12" x14ac:dyDescent="0.25">
      <c r="A57193" t="s">
        <v>197907</v>
      </c>
      <c r="B57193" t="s">
        <v>197908</v>
      </c>
      <c r="C57193" t="s">
        <v>197909</v>
      </c>
      <c r="D57193" t="s">
        <v>38</v>
      </c>
      <c r="E57193" t="s">
        <v>14</v>
      </c>
      <c r="F57193" t="s">
        <v>21</v>
      </c>
      <c r="G57193" t="s">
        <v>285</v>
      </c>
      <c r="H57193" t="s">
        <v>1054</v>
      </c>
      <c r="I57193" t="s">
        <v>1054</v>
      </c>
      <c r="J57193" s="1">
        <v>39814</v>
      </c>
      <c r="K57193" t="b">
        <f>IFERROR(VLOOKUP(F57193,english_mapping!A:B,2,FALSE),"NA")</f>
        <v>1</v>
      </c>
      <c r="L57193" t="str">
        <f t="shared" si="893"/>
        <v>Software</v>
      </c>
    </row>
    <row r="57194" spans="1:12" x14ac:dyDescent="0.25">
      <c r="A57194" t="s">
        <v>197910</v>
      </c>
      <c r="B57194" t="s">
        <v>197911</v>
      </c>
      <c r="C57194" t="s">
        <v>197912</v>
      </c>
      <c r="D57194" t="s">
        <v>123</v>
      </c>
      <c r="E57194" t="s">
        <v>14</v>
      </c>
      <c r="F57194" t="s">
        <v>21</v>
      </c>
      <c r="G57194" t="s">
        <v>285</v>
      </c>
      <c r="H57194" t="s">
        <v>3791</v>
      </c>
      <c r="I57194" t="s">
        <v>3791</v>
      </c>
      <c r="J57194" s="1">
        <v>40179</v>
      </c>
      <c r="K57194" t="b">
        <f>IFERROR(VLOOKUP(F57194,english_mapping!A:B,2,FALSE),"NA")</f>
        <v>1</v>
      </c>
      <c r="L57194" t="str">
        <f t="shared" si="893"/>
        <v>Education</v>
      </c>
    </row>
    <row r="57195" spans="1:12" x14ac:dyDescent="0.25">
      <c r="A57195" t="s">
        <v>197913</v>
      </c>
      <c r="B57195" t="s">
        <v>197914</v>
      </c>
      <c r="C57195" t="s">
        <v>197915</v>
      </c>
      <c r="D57195" t="s">
        <v>262</v>
      </c>
      <c r="E57195" t="s">
        <v>14</v>
      </c>
      <c r="F57195" t="s">
        <v>21</v>
      </c>
      <c r="G57195" t="s">
        <v>2631</v>
      </c>
      <c r="H57195" t="s">
        <v>22869</v>
      </c>
      <c r="I57195" t="s">
        <v>22869</v>
      </c>
      <c r="J57195" s="1">
        <v>37257</v>
      </c>
      <c r="K57195" t="b">
        <f>IFERROR(VLOOKUP(F57195,english_mapping!A:B,2,FALSE),"NA")</f>
        <v>1</v>
      </c>
      <c r="L57195" t="str">
        <f t="shared" si="893"/>
        <v>Enterprise Software</v>
      </c>
    </row>
    <row r="57196" spans="1:12" x14ac:dyDescent="0.25">
      <c r="A57196" t="s">
        <v>197916</v>
      </c>
      <c r="B57196" t="s">
        <v>197917</v>
      </c>
      <c r="C57196" t="s">
        <v>197918</v>
      </c>
      <c r="D57196" t="s">
        <v>197919</v>
      </c>
      <c r="E57196" t="s">
        <v>14</v>
      </c>
      <c r="F57196" t="s">
        <v>124</v>
      </c>
      <c r="G57196" t="s">
        <v>3469</v>
      </c>
      <c r="H57196" t="s">
        <v>117375</v>
      </c>
      <c r="I57196" t="s">
        <v>117375</v>
      </c>
      <c r="K57196" t="b">
        <f>IFERROR(VLOOKUP(F57196,english_mapping!A:B,2,FALSE),"NA")</f>
        <v>1</v>
      </c>
      <c r="L57196" t="str">
        <f t="shared" si="893"/>
        <v>Medical</v>
      </c>
    </row>
    <row r="57197" spans="1:12" x14ac:dyDescent="0.25">
      <c r="A57197" t="s">
        <v>197920</v>
      </c>
      <c r="B57197" t="s">
        <v>197921</v>
      </c>
      <c r="C57197" t="s">
        <v>197922</v>
      </c>
      <c r="D57197" t="s">
        <v>262</v>
      </c>
      <c r="E57197" t="s">
        <v>205</v>
      </c>
      <c r="F57197" t="s">
        <v>21</v>
      </c>
      <c r="G57197" t="s">
        <v>285</v>
      </c>
      <c r="H57197" t="s">
        <v>889</v>
      </c>
      <c r="I57197" t="s">
        <v>889</v>
      </c>
      <c r="J57197" s="1">
        <v>39083</v>
      </c>
      <c r="K57197" t="b">
        <f>IFERROR(VLOOKUP(F57197,english_mapping!A:B,2,FALSE),"NA")</f>
        <v>1</v>
      </c>
      <c r="L57197" t="str">
        <f t="shared" si="893"/>
        <v>Enterprise Software</v>
      </c>
    </row>
    <row r="57198" spans="1:12" x14ac:dyDescent="0.25">
      <c r="A57198" t="s">
        <v>197923</v>
      </c>
      <c r="B57198" t="s">
        <v>197924</v>
      </c>
      <c r="C57198" t="s">
        <v>197925</v>
      </c>
      <c r="D57198" t="s">
        <v>197926</v>
      </c>
      <c r="E57198" t="s">
        <v>14</v>
      </c>
      <c r="F57198" t="s">
        <v>21</v>
      </c>
      <c r="G57198" t="s">
        <v>154</v>
      </c>
      <c r="H57198" t="s">
        <v>2752</v>
      </c>
      <c r="I57198" t="s">
        <v>7069</v>
      </c>
      <c r="J57198" s="1">
        <v>39823</v>
      </c>
      <c r="K57198" t="b">
        <f>IFERROR(VLOOKUP(F57198,english_mapping!A:B,2,FALSE),"NA")</f>
        <v>1</v>
      </c>
      <c r="L57198" t="str">
        <f t="shared" si="893"/>
        <v>Enterprise Software</v>
      </c>
    </row>
    <row r="57199" spans="1:12" x14ac:dyDescent="0.25">
      <c r="A57199" t="s">
        <v>197927</v>
      </c>
      <c r="B57199" t="s">
        <v>197928</v>
      </c>
      <c r="C57199" t="s">
        <v>197929</v>
      </c>
      <c r="D57199" t="s">
        <v>197930</v>
      </c>
      <c r="E57199" t="s">
        <v>14</v>
      </c>
      <c r="F57199" t="s">
        <v>21</v>
      </c>
      <c r="G57199" t="s">
        <v>22</v>
      </c>
      <c r="H57199" t="s">
        <v>7909</v>
      </c>
      <c r="I57199" t="s">
        <v>2795</v>
      </c>
      <c r="J57199" s="1">
        <v>39453</v>
      </c>
      <c r="K57199" t="b">
        <f>IFERROR(VLOOKUP(F57199,english_mapping!A:B,2,FALSE),"NA")</f>
        <v>1</v>
      </c>
      <c r="L57199" t="str">
        <f t="shared" si="893"/>
        <v>Public Transportation</v>
      </c>
    </row>
    <row r="57200" spans="1:12" x14ac:dyDescent="0.25">
      <c r="A57200" t="s">
        <v>197931</v>
      </c>
      <c r="B57200" t="s">
        <v>197932</v>
      </c>
      <c r="C57200" t="s">
        <v>197933</v>
      </c>
      <c r="D57200" t="s">
        <v>38</v>
      </c>
      <c r="E57200" t="s">
        <v>14</v>
      </c>
      <c r="F57200" t="s">
        <v>21</v>
      </c>
      <c r="G57200" t="s">
        <v>59</v>
      </c>
      <c r="H57200" t="s">
        <v>60</v>
      </c>
      <c r="I57200" t="s">
        <v>66</v>
      </c>
      <c r="J57200" t="s">
        <v>25094</v>
      </c>
      <c r="K57200" t="b">
        <f>IFERROR(VLOOKUP(F57200,english_mapping!A:B,2,FALSE),"NA")</f>
        <v>1</v>
      </c>
      <c r="L57200" t="str">
        <f t="shared" si="893"/>
        <v>Software</v>
      </c>
    </row>
    <row r="57201" spans="1:12" x14ac:dyDescent="0.25">
      <c r="A57201" t="s">
        <v>197934</v>
      </c>
      <c r="B57201" t="s">
        <v>197935</v>
      </c>
      <c r="C57201" t="s">
        <v>197936</v>
      </c>
      <c r="D57201" t="s">
        <v>172228</v>
      </c>
      <c r="E57201" t="s">
        <v>205</v>
      </c>
      <c r="F57201" t="s">
        <v>21</v>
      </c>
      <c r="G57201" t="s">
        <v>154</v>
      </c>
      <c r="H57201" t="s">
        <v>242</v>
      </c>
      <c r="I57201" t="s">
        <v>1753</v>
      </c>
      <c r="J57201" s="1">
        <v>39881</v>
      </c>
      <c r="K57201" t="b">
        <f>IFERROR(VLOOKUP(F57201,english_mapping!A:B,2,FALSE),"NA")</f>
        <v>1</v>
      </c>
      <c r="L57201" t="str">
        <f t="shared" si="893"/>
        <v>Restaurants</v>
      </c>
    </row>
    <row r="57202" spans="1:12" x14ac:dyDescent="0.25">
      <c r="A57202" t="s">
        <v>197937</v>
      </c>
      <c r="B57202" t="s">
        <v>197938</v>
      </c>
      <c r="C57202" t="s">
        <v>197939</v>
      </c>
      <c r="D57202" t="s">
        <v>144826</v>
      </c>
      <c r="E57202" t="s">
        <v>14</v>
      </c>
      <c r="F57202" t="s">
        <v>52</v>
      </c>
      <c r="G57202" t="s">
        <v>200</v>
      </c>
      <c r="H57202" t="s">
        <v>201</v>
      </c>
      <c r="I57202" t="s">
        <v>201</v>
      </c>
      <c r="J57202" s="1">
        <v>40185</v>
      </c>
      <c r="K57202" t="b">
        <f>IFERROR(VLOOKUP(F57202,english_mapping!A:B,2,FALSE),"NA")</f>
        <v>1</v>
      </c>
      <c r="L57202" t="str">
        <f t="shared" si="893"/>
        <v>Universities</v>
      </c>
    </row>
    <row r="57203" spans="1:12" x14ac:dyDescent="0.25">
      <c r="A57203" t="s">
        <v>197940</v>
      </c>
      <c r="B57203" t="s">
        <v>197941</v>
      </c>
      <c r="C57203" t="s">
        <v>197942</v>
      </c>
      <c r="D57203" t="s">
        <v>29569</v>
      </c>
      <c r="E57203" t="s">
        <v>14</v>
      </c>
      <c r="F57203" t="s">
        <v>21</v>
      </c>
      <c r="G57203" t="s">
        <v>1360</v>
      </c>
      <c r="H57203" t="s">
        <v>1361</v>
      </c>
      <c r="I57203" t="s">
        <v>29570</v>
      </c>
      <c r="J57203" s="1">
        <v>40277</v>
      </c>
      <c r="K57203" t="b">
        <f>IFERROR(VLOOKUP(F57203,english_mapping!A:B,2,FALSE),"NA")</f>
        <v>1</v>
      </c>
      <c r="L57203" t="str">
        <f t="shared" si="893"/>
        <v>Colleges</v>
      </c>
    </row>
    <row r="57204" spans="1:12" x14ac:dyDescent="0.25">
      <c r="A57204" t="s">
        <v>197943</v>
      </c>
      <c r="B57204" t="s">
        <v>197944</v>
      </c>
      <c r="C57204" t="s">
        <v>197945</v>
      </c>
      <c r="D57204" t="s">
        <v>70</v>
      </c>
      <c r="E57204" t="s">
        <v>14</v>
      </c>
      <c r="F57204" t="s">
        <v>1163</v>
      </c>
      <c r="G57204">
        <v>15</v>
      </c>
      <c r="H57204" t="s">
        <v>4106</v>
      </c>
      <c r="I57204" t="s">
        <v>8037</v>
      </c>
      <c r="J57204" s="1">
        <v>40909</v>
      </c>
      <c r="K57204" t="b">
        <f>IFERROR(VLOOKUP(F57204,english_mapping!A:B,2,FALSE),"NA")</f>
        <v>0</v>
      </c>
      <c r="L57204" t="str">
        <f t="shared" si="893"/>
        <v>E-Commerce</v>
      </c>
    </row>
    <row r="57205" spans="1:12" x14ac:dyDescent="0.25">
      <c r="A57205" t="s">
        <v>197946</v>
      </c>
      <c r="B57205" t="s">
        <v>197947</v>
      </c>
      <c r="C57205" t="s">
        <v>197948</v>
      </c>
      <c r="D57205" t="s">
        <v>130</v>
      </c>
      <c r="E57205" t="s">
        <v>14</v>
      </c>
      <c r="F57205" t="s">
        <v>21</v>
      </c>
      <c r="G57205" t="s">
        <v>59</v>
      </c>
      <c r="H57205" t="s">
        <v>60</v>
      </c>
      <c r="I57205" t="s">
        <v>616</v>
      </c>
      <c r="K57205" t="b">
        <f>IFERROR(VLOOKUP(F57205,english_mapping!A:B,2,FALSE),"NA")</f>
        <v>1</v>
      </c>
      <c r="L57205" t="str">
        <f t="shared" si="893"/>
        <v>Search</v>
      </c>
    </row>
    <row r="57206" spans="1:12" x14ac:dyDescent="0.25">
      <c r="A57206" t="s">
        <v>197949</v>
      </c>
      <c r="B57206" t="s">
        <v>197950</v>
      </c>
      <c r="C57206" t="s">
        <v>197951</v>
      </c>
      <c r="D57206" t="s">
        <v>197952</v>
      </c>
      <c r="E57206" t="s">
        <v>14</v>
      </c>
      <c r="J57206" s="1">
        <v>40183</v>
      </c>
      <c r="K57206" t="str">
        <f>IFERROR(VLOOKUP(F57206,english_mapping!A:B,2,FALSE),"NA")</f>
        <v>NA</v>
      </c>
      <c r="L57206" t="str">
        <f t="shared" si="893"/>
        <v>Coupons</v>
      </c>
    </row>
    <row r="57207" spans="1:12" x14ac:dyDescent="0.25">
      <c r="A57207" t="s">
        <v>197953</v>
      </c>
      <c r="B57207" t="s">
        <v>197954</v>
      </c>
      <c r="C57207" t="s">
        <v>197955</v>
      </c>
      <c r="D57207" t="s">
        <v>197956</v>
      </c>
      <c r="E57207" t="s">
        <v>109</v>
      </c>
      <c r="F57207" t="s">
        <v>21</v>
      </c>
      <c r="G57207" t="s">
        <v>154</v>
      </c>
      <c r="H57207" t="s">
        <v>242</v>
      </c>
      <c r="I57207" t="s">
        <v>49971</v>
      </c>
      <c r="J57207" s="1">
        <v>32874</v>
      </c>
      <c r="K57207" t="b">
        <f>IFERROR(VLOOKUP(F57207,english_mapping!A:B,2,FALSE),"NA")</f>
        <v>1</v>
      </c>
      <c r="L57207" t="str">
        <f t="shared" si="893"/>
        <v>B2B</v>
      </c>
    </row>
    <row r="57208" spans="1:12" x14ac:dyDescent="0.25">
      <c r="A57208" t="s">
        <v>197957</v>
      </c>
      <c r="B57208" t="s">
        <v>197958</v>
      </c>
      <c r="C57208" t="s">
        <v>197959</v>
      </c>
      <c r="D57208" t="s">
        <v>197960</v>
      </c>
      <c r="E57208" t="s">
        <v>14</v>
      </c>
      <c r="F57208" t="s">
        <v>365</v>
      </c>
      <c r="G57208">
        <v>23</v>
      </c>
      <c r="H57208" t="s">
        <v>75148</v>
      </c>
      <c r="I57208" t="s">
        <v>75149</v>
      </c>
      <c r="J57208" s="1">
        <v>39083</v>
      </c>
      <c r="K57208" t="b">
        <f>IFERROR(VLOOKUP(F57208,english_mapping!A:B,2,FALSE),"NA")</f>
        <v>0</v>
      </c>
      <c r="L57208" t="str">
        <f t="shared" si="893"/>
        <v>Collaboration</v>
      </c>
    </row>
    <row r="57209" spans="1:12" x14ac:dyDescent="0.25">
      <c r="A57209" t="s">
        <v>197961</v>
      </c>
      <c r="B57209" t="s">
        <v>197962</v>
      </c>
      <c r="C57209" t="s">
        <v>197963</v>
      </c>
      <c r="D57209" t="s">
        <v>197964</v>
      </c>
      <c r="E57209" t="s">
        <v>14</v>
      </c>
      <c r="F57209" t="s">
        <v>21</v>
      </c>
      <c r="G57209" t="s">
        <v>39</v>
      </c>
      <c r="H57209" t="s">
        <v>281</v>
      </c>
      <c r="I57209" t="s">
        <v>281</v>
      </c>
      <c r="J57209" t="s">
        <v>105190</v>
      </c>
      <c r="K57209" t="b">
        <f>IFERROR(VLOOKUP(F57209,english_mapping!A:B,2,FALSE),"NA")</f>
        <v>1</v>
      </c>
      <c r="L57209" t="str">
        <f t="shared" si="893"/>
        <v>Messaging</v>
      </c>
    </row>
    <row r="57210" spans="1:12" x14ac:dyDescent="0.25">
      <c r="A57210" t="s">
        <v>197965</v>
      </c>
      <c r="B57210" t="s">
        <v>197966</v>
      </c>
      <c r="C57210" t="s">
        <v>197967</v>
      </c>
      <c r="D57210" t="s">
        <v>4017</v>
      </c>
      <c r="E57210" t="s">
        <v>14</v>
      </c>
      <c r="F57210" t="s">
        <v>21</v>
      </c>
      <c r="G57210" t="s">
        <v>39</v>
      </c>
      <c r="H57210" t="s">
        <v>281</v>
      </c>
      <c r="I57210" t="s">
        <v>281</v>
      </c>
      <c r="J57210" s="1">
        <v>39452</v>
      </c>
      <c r="K57210" t="b">
        <f>IFERROR(VLOOKUP(F57210,english_mapping!A:B,2,FALSE),"NA")</f>
        <v>1</v>
      </c>
      <c r="L57210" t="str">
        <f t="shared" si="893"/>
        <v>Public Relations</v>
      </c>
    </row>
    <row r="57211" spans="1:12" x14ac:dyDescent="0.25">
      <c r="A57211" t="s">
        <v>197968</v>
      </c>
      <c r="B57211" t="s">
        <v>197969</v>
      </c>
      <c r="C57211" t="s">
        <v>197970</v>
      </c>
      <c r="D57211" t="s">
        <v>7295</v>
      </c>
      <c r="E57211" t="s">
        <v>109</v>
      </c>
      <c r="F57211" t="s">
        <v>124</v>
      </c>
      <c r="G57211" t="s">
        <v>9496</v>
      </c>
      <c r="H57211" t="s">
        <v>126</v>
      </c>
      <c r="I57211" t="s">
        <v>9497</v>
      </c>
      <c r="J57211" s="1">
        <v>38353</v>
      </c>
      <c r="K57211" t="b">
        <f>IFERROR(VLOOKUP(F57211,english_mapping!A:B,2,FALSE),"NA")</f>
        <v>1</v>
      </c>
      <c r="L57211" t="str">
        <f t="shared" si="893"/>
        <v>Mobile</v>
      </c>
    </row>
    <row r="57212" spans="1:12" x14ac:dyDescent="0.25">
      <c r="A57212" t="s">
        <v>197971</v>
      </c>
      <c r="B57212" t="s">
        <v>197972</v>
      </c>
      <c r="C57212" t="s">
        <v>197973</v>
      </c>
      <c r="D57212" t="s">
        <v>952</v>
      </c>
      <c r="E57212" t="s">
        <v>205</v>
      </c>
      <c r="F57212" t="s">
        <v>21</v>
      </c>
      <c r="G57212" t="s">
        <v>101</v>
      </c>
      <c r="H57212" t="s">
        <v>102</v>
      </c>
      <c r="I57212" t="s">
        <v>103</v>
      </c>
      <c r="J57212" s="1">
        <v>40179</v>
      </c>
      <c r="K57212" t="b">
        <f>IFERROR(VLOOKUP(F57212,english_mapping!A:B,2,FALSE),"NA")</f>
        <v>1</v>
      </c>
      <c r="L57212" t="str">
        <f t="shared" si="893"/>
        <v>Messaging</v>
      </c>
    </row>
    <row r="57213" spans="1:12" x14ac:dyDescent="0.25">
      <c r="A57213" t="s">
        <v>197974</v>
      </c>
      <c r="B57213" t="s">
        <v>197975</v>
      </c>
      <c r="C57213" t="s">
        <v>197976</v>
      </c>
      <c r="D57213" t="s">
        <v>38</v>
      </c>
      <c r="E57213" t="s">
        <v>14</v>
      </c>
      <c r="F57213" t="s">
        <v>21</v>
      </c>
      <c r="G57213" t="s">
        <v>138</v>
      </c>
      <c r="H57213" t="s">
        <v>139</v>
      </c>
      <c r="I57213" t="s">
        <v>139</v>
      </c>
      <c r="J57213" t="s">
        <v>39546</v>
      </c>
      <c r="K57213" t="b">
        <f>IFERROR(VLOOKUP(F57213,english_mapping!A:B,2,FALSE),"NA")</f>
        <v>1</v>
      </c>
      <c r="L57213" t="str">
        <f t="shared" si="893"/>
        <v>Software</v>
      </c>
    </row>
    <row r="57214" spans="1:12" x14ac:dyDescent="0.25">
      <c r="A57214" t="s">
        <v>197977</v>
      </c>
      <c r="B57214" t="s">
        <v>197978</v>
      </c>
      <c r="C57214" t="s">
        <v>197979</v>
      </c>
      <c r="D57214" t="s">
        <v>65</v>
      </c>
      <c r="E57214" t="s">
        <v>14</v>
      </c>
      <c r="F57214" t="s">
        <v>21</v>
      </c>
      <c r="G57214" t="s">
        <v>1035</v>
      </c>
      <c r="H57214" t="s">
        <v>1036</v>
      </c>
      <c r="I57214" t="s">
        <v>1036</v>
      </c>
      <c r="J57214" s="1">
        <v>41275</v>
      </c>
      <c r="K57214" t="b">
        <f>IFERROR(VLOOKUP(F57214,english_mapping!A:B,2,FALSE),"NA")</f>
        <v>1</v>
      </c>
      <c r="L57214" t="str">
        <f t="shared" si="893"/>
        <v>Mobile</v>
      </c>
    </row>
    <row r="57215" spans="1:12" x14ac:dyDescent="0.25">
      <c r="A57215" t="s">
        <v>197980</v>
      </c>
      <c r="B57215" t="s">
        <v>197981</v>
      </c>
      <c r="C57215" t="s">
        <v>197982</v>
      </c>
      <c r="D57215" t="s">
        <v>197983</v>
      </c>
      <c r="E57215" t="s">
        <v>14</v>
      </c>
      <c r="F57215" t="s">
        <v>634</v>
      </c>
      <c r="G57215">
        <v>11</v>
      </c>
      <c r="H57215" t="s">
        <v>898</v>
      </c>
      <c r="I57215" t="s">
        <v>898</v>
      </c>
      <c r="J57215" s="1">
        <v>40544</v>
      </c>
      <c r="K57215" t="b">
        <f>IFERROR(VLOOKUP(F57215,english_mapping!A:B,2,FALSE),"NA")</f>
        <v>0</v>
      </c>
      <c r="L57215" t="str">
        <f t="shared" si="893"/>
        <v>Content</v>
      </c>
    </row>
    <row r="57216" spans="1:12" x14ac:dyDescent="0.25">
      <c r="A57216" t="s">
        <v>197984</v>
      </c>
      <c r="B57216" t="s">
        <v>197985</v>
      </c>
      <c r="C57216" t="s">
        <v>197986</v>
      </c>
      <c r="E57216" t="s">
        <v>14</v>
      </c>
      <c r="J57216" s="1">
        <v>40179</v>
      </c>
      <c r="K57216" t="str">
        <f>IFERROR(VLOOKUP(F57216,english_mapping!A:B,2,FALSE),"NA")</f>
        <v>NA</v>
      </c>
      <c r="L57216">
        <f t="shared" si="893"/>
        <v>0</v>
      </c>
    </row>
    <row r="57217" spans="1:12" x14ac:dyDescent="0.25">
      <c r="A57217" t="s">
        <v>197987</v>
      </c>
      <c r="B57217" t="s">
        <v>197988</v>
      </c>
      <c r="C57217" t="s">
        <v>197989</v>
      </c>
      <c r="D57217" t="s">
        <v>952</v>
      </c>
      <c r="E57217" t="s">
        <v>109</v>
      </c>
      <c r="F57217" t="s">
        <v>21</v>
      </c>
      <c r="G57217" t="s">
        <v>138</v>
      </c>
      <c r="H57217" t="s">
        <v>139</v>
      </c>
      <c r="I57217" t="s">
        <v>2561</v>
      </c>
      <c r="J57217" s="1">
        <v>38364</v>
      </c>
      <c r="K57217" t="b">
        <f>IFERROR(VLOOKUP(F57217,english_mapping!A:B,2,FALSE),"NA")</f>
        <v>1</v>
      </c>
      <c r="L57217" t="str">
        <f t="shared" si="893"/>
        <v>Messaging</v>
      </c>
    </row>
    <row r="57218" spans="1:12" x14ac:dyDescent="0.25">
      <c r="A57218" t="s">
        <v>197990</v>
      </c>
      <c r="B57218" t="s">
        <v>197991</v>
      </c>
      <c r="C57218" t="s">
        <v>197992</v>
      </c>
      <c r="D57218" t="s">
        <v>197993</v>
      </c>
      <c r="E57218" t="s">
        <v>14</v>
      </c>
      <c r="F57218" t="s">
        <v>21</v>
      </c>
      <c r="G57218" t="s">
        <v>59</v>
      </c>
      <c r="H57218" t="s">
        <v>90</v>
      </c>
      <c r="I57218" t="s">
        <v>7117</v>
      </c>
      <c r="J57218" s="1">
        <v>39094</v>
      </c>
      <c r="K57218" t="b">
        <f>IFERROR(VLOOKUP(F57218,english_mapping!A:B,2,FALSE),"NA")</f>
        <v>1</v>
      </c>
      <c r="L57218" t="str">
        <f t="shared" si="893"/>
        <v>Android</v>
      </c>
    </row>
    <row r="57219" spans="1:12" x14ac:dyDescent="0.25">
      <c r="A57219" t="s">
        <v>197994</v>
      </c>
      <c r="B57219" t="s">
        <v>197995</v>
      </c>
      <c r="C57219" t="s">
        <v>197996</v>
      </c>
      <c r="D57219" t="s">
        <v>65</v>
      </c>
      <c r="E57219" t="s">
        <v>14</v>
      </c>
      <c r="F57219" t="s">
        <v>21</v>
      </c>
      <c r="G57219" t="s">
        <v>59</v>
      </c>
      <c r="H57219" t="s">
        <v>513</v>
      </c>
      <c r="I57219" t="s">
        <v>5191</v>
      </c>
      <c r="J57219" s="1">
        <v>39815</v>
      </c>
      <c r="K57219" t="b">
        <f>IFERROR(VLOOKUP(F57219,english_mapping!A:B,2,FALSE),"NA")</f>
        <v>1</v>
      </c>
      <c r="L57219" t="str">
        <f t="shared" si="893"/>
        <v>Mobile</v>
      </c>
    </row>
    <row r="57220" spans="1:12" x14ac:dyDescent="0.25">
      <c r="A57220" t="s">
        <v>197997</v>
      </c>
      <c r="B57220" t="s">
        <v>197998</v>
      </c>
      <c r="C57220" t="s">
        <v>197999</v>
      </c>
      <c r="D57220" t="s">
        <v>198000</v>
      </c>
      <c r="E57220" t="s">
        <v>109</v>
      </c>
      <c r="F57220" t="s">
        <v>21</v>
      </c>
      <c r="G57220" t="s">
        <v>101</v>
      </c>
      <c r="H57220" t="s">
        <v>102</v>
      </c>
      <c r="I57220" t="s">
        <v>103</v>
      </c>
      <c r="J57220" s="1">
        <v>40911</v>
      </c>
      <c r="K57220" t="b">
        <f>IFERROR(VLOOKUP(F57220,english_mapping!A:B,2,FALSE),"NA")</f>
        <v>1</v>
      </c>
      <c r="L57220" t="str">
        <f t="shared" ref="L57220:L57283" si="894">IFERROR(LEFT(D57220,(FIND("|",D57220))-1),D57220)</f>
        <v>Advertising</v>
      </c>
    </row>
    <row r="57221" spans="1:12" x14ac:dyDescent="0.25">
      <c r="A57221" t="s">
        <v>198001</v>
      </c>
      <c r="B57221" t="s">
        <v>198002</v>
      </c>
      <c r="C57221" t="s">
        <v>198003</v>
      </c>
      <c r="D57221" t="s">
        <v>198004</v>
      </c>
      <c r="E57221" t="s">
        <v>14</v>
      </c>
      <c r="F57221" t="s">
        <v>21</v>
      </c>
      <c r="G57221" t="s">
        <v>59</v>
      </c>
      <c r="H57221" t="s">
        <v>60</v>
      </c>
      <c r="I57221" t="s">
        <v>616</v>
      </c>
      <c r="J57221" t="s">
        <v>25222</v>
      </c>
      <c r="K57221" t="b">
        <f>IFERROR(VLOOKUP(F57221,english_mapping!A:B,2,FALSE),"NA")</f>
        <v>1</v>
      </c>
      <c r="L57221" t="str">
        <f t="shared" si="894"/>
        <v>Enterprises</v>
      </c>
    </row>
    <row r="57222" spans="1:12" x14ac:dyDescent="0.25">
      <c r="A57222" t="s">
        <v>198005</v>
      </c>
      <c r="B57222" t="s">
        <v>198006</v>
      </c>
      <c r="C57222" t="s">
        <v>198007</v>
      </c>
      <c r="D57222" t="s">
        <v>755</v>
      </c>
      <c r="E57222" t="s">
        <v>14</v>
      </c>
      <c r="F57222" t="s">
        <v>21</v>
      </c>
      <c r="G57222" t="s">
        <v>22</v>
      </c>
      <c r="H57222" t="s">
        <v>7909</v>
      </c>
      <c r="I57222" t="s">
        <v>2795</v>
      </c>
      <c r="K57222" t="b">
        <f>IFERROR(VLOOKUP(F57222,english_mapping!A:B,2,FALSE),"NA")</f>
        <v>1</v>
      </c>
      <c r="L57222" t="str">
        <f t="shared" si="894"/>
        <v>Hardware + Software</v>
      </c>
    </row>
    <row r="57223" spans="1:12" x14ac:dyDescent="0.25">
      <c r="A57223" t="s">
        <v>198008</v>
      </c>
      <c r="B57223" t="s">
        <v>198009</v>
      </c>
      <c r="C57223" t="s">
        <v>198010</v>
      </c>
      <c r="D57223" t="s">
        <v>58</v>
      </c>
      <c r="E57223" t="s">
        <v>14</v>
      </c>
      <c r="F57223" t="s">
        <v>15</v>
      </c>
      <c r="G57223">
        <v>19</v>
      </c>
      <c r="H57223" t="s">
        <v>479</v>
      </c>
      <c r="I57223" t="s">
        <v>479</v>
      </c>
      <c r="K57223" t="b">
        <f>IFERROR(VLOOKUP(F57223,english_mapping!A:B,2,FALSE),"NA")</f>
        <v>1</v>
      </c>
      <c r="L57223" t="str">
        <f t="shared" si="894"/>
        <v>Analytics</v>
      </c>
    </row>
    <row r="57224" spans="1:12" x14ac:dyDescent="0.25">
      <c r="A57224" t="s">
        <v>198011</v>
      </c>
      <c r="B57224" t="s">
        <v>198012</v>
      </c>
      <c r="C57224" t="s">
        <v>198013</v>
      </c>
      <c r="D57224" t="s">
        <v>198014</v>
      </c>
      <c r="E57224" t="s">
        <v>14</v>
      </c>
      <c r="F57224" t="s">
        <v>21</v>
      </c>
      <c r="G57224" t="s">
        <v>59</v>
      </c>
      <c r="H57224" t="s">
        <v>60</v>
      </c>
      <c r="I57224" t="s">
        <v>66</v>
      </c>
      <c r="J57224" s="1">
        <v>40185</v>
      </c>
      <c r="K57224" t="b">
        <f>IFERROR(VLOOKUP(F57224,english_mapping!A:B,2,FALSE),"NA")</f>
        <v>1</v>
      </c>
      <c r="L57224" t="str">
        <f t="shared" si="894"/>
        <v>Ad Targeting</v>
      </c>
    </row>
    <row r="57225" spans="1:12" x14ac:dyDescent="0.25">
      <c r="A57225" t="s">
        <v>198015</v>
      </c>
      <c r="B57225" t="s">
        <v>198016</v>
      </c>
      <c r="C57225" t="s">
        <v>198017</v>
      </c>
      <c r="D57225" t="s">
        <v>108642</v>
      </c>
      <c r="E57225" t="s">
        <v>109</v>
      </c>
      <c r="J57225" s="1">
        <v>39817</v>
      </c>
      <c r="K57225" t="str">
        <f>IFERROR(VLOOKUP(F57225,english_mapping!A:B,2,FALSE),"NA")</f>
        <v>NA</v>
      </c>
      <c r="L57225" t="str">
        <f t="shared" si="894"/>
        <v>Android</v>
      </c>
    </row>
    <row r="57226" spans="1:12" x14ac:dyDescent="0.25">
      <c r="A57226" t="s">
        <v>198018</v>
      </c>
      <c r="B57226" t="s">
        <v>198019</v>
      </c>
      <c r="C57226" t="s">
        <v>198020</v>
      </c>
      <c r="D57226" t="s">
        <v>38</v>
      </c>
      <c r="E57226" t="s">
        <v>701</v>
      </c>
      <c r="F57226" t="s">
        <v>21</v>
      </c>
      <c r="G57226" t="s">
        <v>39</v>
      </c>
      <c r="H57226" t="s">
        <v>281</v>
      </c>
      <c r="I57226" t="s">
        <v>22811</v>
      </c>
      <c r="J57226" s="1">
        <v>37987</v>
      </c>
      <c r="K57226" t="b">
        <f>IFERROR(VLOOKUP(F57226,english_mapping!A:B,2,FALSE),"NA")</f>
        <v>1</v>
      </c>
      <c r="L57226" t="str">
        <f t="shared" si="894"/>
        <v>Software</v>
      </c>
    </row>
    <row r="57227" spans="1:12" x14ac:dyDescent="0.25">
      <c r="A57227" t="s">
        <v>198021</v>
      </c>
      <c r="B57227" t="s">
        <v>198022</v>
      </c>
      <c r="C57227" t="s">
        <v>198023</v>
      </c>
      <c r="D57227" t="s">
        <v>32</v>
      </c>
      <c r="E57227" t="s">
        <v>109</v>
      </c>
      <c r="F57227" t="s">
        <v>21</v>
      </c>
      <c r="G57227" t="s">
        <v>285</v>
      </c>
      <c r="H57227" t="s">
        <v>1054</v>
      </c>
      <c r="I57227" t="s">
        <v>1054</v>
      </c>
      <c r="J57227" s="1">
        <v>39083</v>
      </c>
      <c r="K57227" t="b">
        <f>IFERROR(VLOOKUP(F57227,english_mapping!A:B,2,FALSE),"NA")</f>
        <v>1</v>
      </c>
      <c r="L57227" t="str">
        <f t="shared" si="894"/>
        <v>Curated Web</v>
      </c>
    </row>
    <row r="57228" spans="1:12" x14ac:dyDescent="0.25">
      <c r="A57228" t="s">
        <v>198024</v>
      </c>
      <c r="B57228" t="s">
        <v>198025</v>
      </c>
      <c r="C57228" t="s">
        <v>198026</v>
      </c>
      <c r="D57228" t="s">
        <v>356</v>
      </c>
      <c r="E57228" t="s">
        <v>14</v>
      </c>
      <c r="F57228" t="s">
        <v>875</v>
      </c>
      <c r="G57228" t="s">
        <v>876</v>
      </c>
      <c r="H57228" t="s">
        <v>877</v>
      </c>
      <c r="I57228" t="s">
        <v>877</v>
      </c>
      <c r="K57228" t="b">
        <f>IFERROR(VLOOKUP(F57228,english_mapping!A:B,2,FALSE),"NA")</f>
        <v>1</v>
      </c>
      <c r="L57228" t="str">
        <f t="shared" si="894"/>
        <v>Manufacturing</v>
      </c>
    </row>
    <row r="57229" spans="1:12" x14ac:dyDescent="0.25">
      <c r="A57229" t="s">
        <v>198027</v>
      </c>
      <c r="B57229" t="s">
        <v>198028</v>
      </c>
      <c r="C57229" t="s">
        <v>198029</v>
      </c>
      <c r="D57229" t="s">
        <v>198030</v>
      </c>
      <c r="E57229" t="s">
        <v>14</v>
      </c>
      <c r="F57229" t="s">
        <v>124</v>
      </c>
      <c r="G57229" t="s">
        <v>125</v>
      </c>
      <c r="H57229" t="s">
        <v>126</v>
      </c>
      <c r="I57229" t="s">
        <v>126</v>
      </c>
      <c r="J57229" s="1">
        <v>38567</v>
      </c>
      <c r="K57229" t="b">
        <f>IFERROR(VLOOKUP(F57229,english_mapping!A:B,2,FALSE),"NA")</f>
        <v>1</v>
      </c>
      <c r="L57229" t="str">
        <f t="shared" si="894"/>
        <v>Big Data</v>
      </c>
    </row>
    <row r="57230" spans="1:12" x14ac:dyDescent="0.25">
      <c r="A57230" t="s">
        <v>198031</v>
      </c>
      <c r="B57230" t="s">
        <v>198032</v>
      </c>
      <c r="C57230" t="s">
        <v>198033</v>
      </c>
      <c r="D57230" t="s">
        <v>3186</v>
      </c>
      <c r="E57230" t="s">
        <v>14</v>
      </c>
      <c r="F57230" t="s">
        <v>21</v>
      </c>
      <c r="G57230" t="s">
        <v>131</v>
      </c>
      <c r="H57230" t="s">
        <v>132</v>
      </c>
      <c r="I57230" t="s">
        <v>4415</v>
      </c>
      <c r="J57230" s="1">
        <v>37987</v>
      </c>
      <c r="K57230" t="b">
        <f>IFERROR(VLOOKUP(F57230,english_mapping!A:B,2,FALSE),"NA")</f>
        <v>1</v>
      </c>
      <c r="L57230" t="str">
        <f t="shared" si="894"/>
        <v>Financial Services</v>
      </c>
    </row>
    <row r="57231" spans="1:12" x14ac:dyDescent="0.25">
      <c r="A57231" t="s">
        <v>198034</v>
      </c>
      <c r="B57231" t="s">
        <v>198035</v>
      </c>
      <c r="C57231" t="s">
        <v>198036</v>
      </c>
      <c r="D57231" t="s">
        <v>198037</v>
      </c>
      <c r="E57231" t="s">
        <v>205</v>
      </c>
      <c r="F57231" t="s">
        <v>21</v>
      </c>
      <c r="G57231" t="s">
        <v>434</v>
      </c>
      <c r="H57231" t="s">
        <v>535</v>
      </c>
      <c r="I57231" t="s">
        <v>1687</v>
      </c>
      <c r="K57231" t="b">
        <f>IFERROR(VLOOKUP(F57231,english_mapping!A:B,2,FALSE),"NA")</f>
        <v>1</v>
      </c>
      <c r="L57231" t="str">
        <f t="shared" si="894"/>
        <v>Infrastructure</v>
      </c>
    </row>
    <row r="57232" spans="1:12" x14ac:dyDescent="0.25">
      <c r="A57232" t="s">
        <v>198038</v>
      </c>
      <c r="B57232" t="s">
        <v>198039</v>
      </c>
      <c r="D57232" t="s">
        <v>198040</v>
      </c>
      <c r="E57232" t="s">
        <v>109</v>
      </c>
      <c r="F57232" t="s">
        <v>21</v>
      </c>
      <c r="G57232" t="s">
        <v>59</v>
      </c>
      <c r="H57232" t="s">
        <v>90</v>
      </c>
      <c r="I57232" t="s">
        <v>3157</v>
      </c>
      <c r="K57232" t="b">
        <f>IFERROR(VLOOKUP(F57232,english_mapping!A:B,2,FALSE),"NA")</f>
        <v>1</v>
      </c>
      <c r="L57232" t="str">
        <f t="shared" si="894"/>
        <v>Internet</v>
      </c>
    </row>
    <row r="57233" spans="1:12" x14ac:dyDescent="0.25">
      <c r="A57233" t="s">
        <v>198041</v>
      </c>
      <c r="B57233" t="s">
        <v>198042</v>
      </c>
      <c r="C57233" t="s">
        <v>198043</v>
      </c>
      <c r="D57233" t="s">
        <v>51</v>
      </c>
      <c r="E57233" t="s">
        <v>701</v>
      </c>
      <c r="F57233" t="s">
        <v>21</v>
      </c>
      <c r="G57233" t="s">
        <v>101</v>
      </c>
      <c r="H57233" t="s">
        <v>102</v>
      </c>
      <c r="I57233" t="s">
        <v>103</v>
      </c>
      <c r="K57233" t="b">
        <f>IFERROR(VLOOKUP(F57233,english_mapping!A:B,2,FALSE),"NA")</f>
        <v>1</v>
      </c>
      <c r="L57233" t="str">
        <f t="shared" si="894"/>
        <v>Biotechnology</v>
      </c>
    </row>
    <row r="57234" spans="1:12" x14ac:dyDescent="0.25">
      <c r="A57234" t="s">
        <v>198044</v>
      </c>
      <c r="B57234" t="s">
        <v>198045</v>
      </c>
      <c r="E57234" t="s">
        <v>205</v>
      </c>
      <c r="K57234" t="str">
        <f>IFERROR(VLOOKUP(F57234,english_mapping!A:B,2,FALSE),"NA")</f>
        <v>NA</v>
      </c>
      <c r="L57234">
        <f t="shared" si="894"/>
        <v>0</v>
      </c>
    </row>
    <row r="57235" spans="1:12" x14ac:dyDescent="0.25">
      <c r="A57235" t="s">
        <v>198046</v>
      </c>
      <c r="B57235" t="s">
        <v>198047</v>
      </c>
      <c r="C57235" t="s">
        <v>198048</v>
      </c>
      <c r="D57235" t="s">
        <v>51</v>
      </c>
      <c r="E57235" t="s">
        <v>14</v>
      </c>
      <c r="F57235" t="s">
        <v>220</v>
      </c>
      <c r="G57235">
        <v>5</v>
      </c>
      <c r="H57235" t="s">
        <v>15403</v>
      </c>
      <c r="I57235" t="s">
        <v>15403</v>
      </c>
      <c r="K57235" t="b">
        <f>IFERROR(VLOOKUP(F57235,english_mapping!A:B,2,FALSE),"NA")</f>
        <v>1</v>
      </c>
      <c r="L57235" t="str">
        <f t="shared" si="894"/>
        <v>Biotechnology</v>
      </c>
    </row>
    <row r="57236" spans="1:12" x14ac:dyDescent="0.25">
      <c r="A57236" t="s">
        <v>198049</v>
      </c>
      <c r="B57236" t="s">
        <v>198050</v>
      </c>
      <c r="C57236" t="s">
        <v>198051</v>
      </c>
      <c r="D57236" t="s">
        <v>51</v>
      </c>
      <c r="E57236" t="s">
        <v>205</v>
      </c>
      <c r="F57236" t="s">
        <v>21</v>
      </c>
      <c r="G57236" t="s">
        <v>1262</v>
      </c>
      <c r="H57236" t="s">
        <v>1263</v>
      </c>
      <c r="I57236" t="s">
        <v>1475</v>
      </c>
      <c r="K57236" t="b">
        <f>IFERROR(VLOOKUP(F57236,english_mapping!A:B,2,FALSE),"NA")</f>
        <v>1</v>
      </c>
      <c r="L57236" t="str">
        <f t="shared" si="894"/>
        <v>Biotechnology</v>
      </c>
    </row>
    <row r="57237" spans="1:12" x14ac:dyDescent="0.25">
      <c r="A57237" t="s">
        <v>198052</v>
      </c>
      <c r="B57237" t="s">
        <v>198053</v>
      </c>
      <c r="D57237" t="s">
        <v>198054</v>
      </c>
      <c r="E57237" t="s">
        <v>109</v>
      </c>
      <c r="F57237" t="s">
        <v>21</v>
      </c>
      <c r="G57237" t="s">
        <v>59</v>
      </c>
      <c r="H57237" t="s">
        <v>60</v>
      </c>
      <c r="I57237" t="s">
        <v>931</v>
      </c>
      <c r="J57237" s="1">
        <v>32143</v>
      </c>
      <c r="K57237" t="b">
        <f>IFERROR(VLOOKUP(F57237,english_mapping!A:B,2,FALSE),"NA")</f>
        <v>1</v>
      </c>
      <c r="L57237" t="str">
        <f t="shared" si="894"/>
        <v>Networking</v>
      </c>
    </row>
    <row r="57238" spans="1:12" x14ac:dyDescent="0.25">
      <c r="A57238" t="s">
        <v>198055</v>
      </c>
      <c r="B57238" t="s">
        <v>198056</v>
      </c>
      <c r="C57238" t="s">
        <v>198057</v>
      </c>
      <c r="D57238" t="s">
        <v>198058</v>
      </c>
      <c r="E57238" t="s">
        <v>14</v>
      </c>
      <c r="F57238" t="s">
        <v>21</v>
      </c>
      <c r="G57238" t="s">
        <v>804</v>
      </c>
      <c r="H57238" t="s">
        <v>805</v>
      </c>
      <c r="I57238" t="s">
        <v>6019</v>
      </c>
      <c r="K57238" t="b">
        <f>IFERROR(VLOOKUP(F57238,english_mapping!A:B,2,FALSE),"NA")</f>
        <v>1</v>
      </c>
      <c r="L57238" t="str">
        <f t="shared" si="894"/>
        <v>Fitness</v>
      </c>
    </row>
    <row r="57239" spans="1:12" x14ac:dyDescent="0.25">
      <c r="A57239" t="s">
        <v>198059</v>
      </c>
      <c r="B57239" t="s">
        <v>198060</v>
      </c>
      <c r="C57239" t="s">
        <v>198061</v>
      </c>
      <c r="D57239" t="s">
        <v>198062</v>
      </c>
      <c r="E57239" t="s">
        <v>14</v>
      </c>
      <c r="F57239" t="s">
        <v>21</v>
      </c>
      <c r="G57239" t="s">
        <v>187</v>
      </c>
      <c r="H57239" t="s">
        <v>188</v>
      </c>
      <c r="I57239" t="s">
        <v>188</v>
      </c>
      <c r="J57239" s="1">
        <v>40909</v>
      </c>
      <c r="K57239" t="b">
        <f>IFERROR(VLOOKUP(F57239,english_mapping!A:B,2,FALSE),"NA")</f>
        <v>1</v>
      </c>
      <c r="L57239" t="str">
        <f t="shared" si="894"/>
        <v>Algorithms</v>
      </c>
    </row>
    <row r="57240" spans="1:12" x14ac:dyDescent="0.25">
      <c r="A57240" t="s">
        <v>198063</v>
      </c>
      <c r="B57240" t="s">
        <v>198064</v>
      </c>
      <c r="C57240" t="s">
        <v>198065</v>
      </c>
      <c r="D57240" t="s">
        <v>198066</v>
      </c>
      <c r="E57240" t="s">
        <v>14</v>
      </c>
      <c r="F57240" t="s">
        <v>124</v>
      </c>
      <c r="G57240" t="s">
        <v>125</v>
      </c>
      <c r="H57240" t="s">
        <v>126</v>
      </c>
      <c r="I57240" t="s">
        <v>126</v>
      </c>
      <c r="J57240" s="1">
        <v>34700</v>
      </c>
      <c r="K57240" t="b">
        <f>IFERROR(VLOOKUP(F57240,english_mapping!A:B,2,FALSE),"NA")</f>
        <v>1</v>
      </c>
      <c r="L57240" t="str">
        <f t="shared" si="894"/>
        <v>Banking</v>
      </c>
    </row>
    <row r="57241" spans="1:12" x14ac:dyDescent="0.25">
      <c r="A57241" t="s">
        <v>198067</v>
      </c>
      <c r="B57241" t="s">
        <v>198068</v>
      </c>
      <c r="C57241" t="s">
        <v>198069</v>
      </c>
      <c r="D57241" t="s">
        <v>2541</v>
      </c>
      <c r="E57241" t="s">
        <v>14</v>
      </c>
      <c r="F57241" t="s">
        <v>21</v>
      </c>
      <c r="G57241" t="s">
        <v>655</v>
      </c>
      <c r="H57241" t="s">
        <v>656</v>
      </c>
      <c r="I57241" t="s">
        <v>198070</v>
      </c>
      <c r="J57241" s="1">
        <v>37987</v>
      </c>
      <c r="K57241" t="b">
        <f>IFERROR(VLOOKUP(F57241,english_mapping!A:B,2,FALSE),"NA")</f>
        <v>1</v>
      </c>
      <c r="L57241" t="str">
        <f t="shared" si="894"/>
        <v>Advertising</v>
      </c>
    </row>
    <row r="57242" spans="1:12" x14ac:dyDescent="0.25">
      <c r="A57242" t="s">
        <v>198071</v>
      </c>
      <c r="B57242" t="s">
        <v>198072</v>
      </c>
      <c r="C57242" t="s">
        <v>198073</v>
      </c>
      <c r="D57242" t="s">
        <v>198074</v>
      </c>
      <c r="E57242" t="s">
        <v>14</v>
      </c>
      <c r="F57242" t="s">
        <v>21</v>
      </c>
      <c r="G57242" t="s">
        <v>59</v>
      </c>
      <c r="H57242" t="s">
        <v>60</v>
      </c>
      <c r="I57242" t="s">
        <v>66</v>
      </c>
      <c r="J57242" s="1">
        <v>40909</v>
      </c>
      <c r="K57242" t="b">
        <f>IFERROR(VLOOKUP(F57242,english_mapping!A:B,2,FALSE),"NA")</f>
        <v>1</v>
      </c>
      <c r="L57242" t="str">
        <f t="shared" si="894"/>
        <v>Android</v>
      </c>
    </row>
    <row r="57243" spans="1:12" x14ac:dyDescent="0.25">
      <c r="A57243" t="s">
        <v>198075</v>
      </c>
      <c r="B57243" t="s">
        <v>198076</v>
      </c>
      <c r="C57243" t="s">
        <v>198077</v>
      </c>
      <c r="D57243" t="s">
        <v>198078</v>
      </c>
      <c r="E57243" t="s">
        <v>205</v>
      </c>
      <c r="K57243" t="str">
        <f>IFERROR(VLOOKUP(F57243,english_mapping!A:B,2,FALSE),"NA")</f>
        <v>NA</v>
      </c>
      <c r="L57243" t="str">
        <f t="shared" si="894"/>
        <v>Governments</v>
      </c>
    </row>
    <row r="57244" spans="1:12" x14ac:dyDescent="0.25">
      <c r="A57244" t="s">
        <v>198079</v>
      </c>
      <c r="B57244" t="s">
        <v>198080</v>
      </c>
      <c r="C57244" t="s">
        <v>198081</v>
      </c>
      <c r="D57244" t="s">
        <v>188555</v>
      </c>
      <c r="E57244" t="s">
        <v>14</v>
      </c>
      <c r="K57244" t="str">
        <f>IFERROR(VLOOKUP(F57244,english_mapping!A:B,2,FALSE),"NA")</f>
        <v>NA</v>
      </c>
      <c r="L57244" t="str">
        <f t="shared" si="894"/>
        <v>Apps</v>
      </c>
    </row>
    <row r="57245" spans="1:12" x14ac:dyDescent="0.25">
      <c r="A57245" t="s">
        <v>198082</v>
      </c>
      <c r="B57245" t="s">
        <v>198083</v>
      </c>
      <c r="C57245" t="s">
        <v>198084</v>
      </c>
      <c r="D57245" t="s">
        <v>198085</v>
      </c>
      <c r="E57245" t="s">
        <v>14</v>
      </c>
      <c r="F57245" t="s">
        <v>21</v>
      </c>
      <c r="G57245" t="s">
        <v>1035</v>
      </c>
      <c r="H57245" t="s">
        <v>1059</v>
      </c>
      <c r="I57245" t="s">
        <v>1059</v>
      </c>
      <c r="K57245" t="b">
        <f>IFERROR(VLOOKUP(F57245,english_mapping!A:B,2,FALSE),"NA")</f>
        <v>1</v>
      </c>
      <c r="L57245" t="str">
        <f t="shared" si="894"/>
        <v>Biotechnology</v>
      </c>
    </row>
    <row r="57246" spans="1:12" x14ac:dyDescent="0.25">
      <c r="A57246" t="s">
        <v>198086</v>
      </c>
      <c r="B57246" t="s">
        <v>198087</v>
      </c>
      <c r="C57246" t="s">
        <v>198088</v>
      </c>
      <c r="D57246" t="s">
        <v>51</v>
      </c>
      <c r="E57246" t="s">
        <v>14</v>
      </c>
      <c r="F57246" t="s">
        <v>21</v>
      </c>
      <c r="G57246" t="s">
        <v>1035</v>
      </c>
      <c r="H57246" t="s">
        <v>1059</v>
      </c>
      <c r="I57246" t="s">
        <v>1059</v>
      </c>
      <c r="J57246" s="1">
        <v>39448</v>
      </c>
      <c r="K57246" t="b">
        <f>IFERROR(VLOOKUP(F57246,english_mapping!A:B,2,FALSE),"NA")</f>
        <v>1</v>
      </c>
      <c r="L57246" t="str">
        <f t="shared" si="894"/>
        <v>Biotechnology</v>
      </c>
    </row>
    <row r="57247" spans="1:12" x14ac:dyDescent="0.25">
      <c r="A57247" t="s">
        <v>198089</v>
      </c>
      <c r="B57247" t="s">
        <v>198090</v>
      </c>
      <c r="C57247" t="s">
        <v>198091</v>
      </c>
      <c r="D57247" t="s">
        <v>32</v>
      </c>
      <c r="E57247" t="s">
        <v>14</v>
      </c>
      <c r="J57247" s="1">
        <v>40550</v>
      </c>
      <c r="K57247" t="str">
        <f>IFERROR(VLOOKUP(F57247,english_mapping!A:B,2,FALSE),"NA")</f>
        <v>NA</v>
      </c>
      <c r="L57247" t="str">
        <f t="shared" si="894"/>
        <v>Curated Web</v>
      </c>
    </row>
    <row r="57248" spans="1:12" x14ac:dyDescent="0.25">
      <c r="A57248" t="s">
        <v>198092</v>
      </c>
      <c r="B57248" t="s">
        <v>198093</v>
      </c>
      <c r="C57248" t="s">
        <v>198094</v>
      </c>
      <c r="D57248" t="s">
        <v>198095</v>
      </c>
      <c r="E57248" t="s">
        <v>14</v>
      </c>
      <c r="F57248" t="s">
        <v>21</v>
      </c>
      <c r="G57248" t="s">
        <v>1262</v>
      </c>
      <c r="H57248" t="s">
        <v>25777</v>
      </c>
      <c r="I57248" t="s">
        <v>25777</v>
      </c>
      <c r="J57248" t="s">
        <v>61955</v>
      </c>
      <c r="K57248" t="b">
        <f>IFERROR(VLOOKUP(F57248,english_mapping!A:B,2,FALSE),"NA")</f>
        <v>1</v>
      </c>
      <c r="L57248" t="str">
        <f t="shared" si="894"/>
        <v>Entertainment</v>
      </c>
    </row>
    <row r="57249" spans="1:12" x14ac:dyDescent="0.25">
      <c r="A57249" t="s">
        <v>198096</v>
      </c>
      <c r="B57249" t="s">
        <v>198097</v>
      </c>
      <c r="C57249" t="s">
        <v>198098</v>
      </c>
      <c r="D57249" t="s">
        <v>45</v>
      </c>
      <c r="E57249" t="s">
        <v>14</v>
      </c>
      <c r="F57249" t="s">
        <v>21</v>
      </c>
      <c r="G57249" t="s">
        <v>59</v>
      </c>
      <c r="H57249" t="s">
        <v>90</v>
      </c>
      <c r="I57249" t="s">
        <v>375</v>
      </c>
      <c r="K57249" t="b">
        <f>IFERROR(VLOOKUP(F57249,english_mapping!A:B,2,FALSE),"NA")</f>
        <v>1</v>
      </c>
      <c r="L57249" t="str">
        <f t="shared" si="894"/>
        <v>Games</v>
      </c>
    </row>
    <row r="57250" spans="1:12" x14ac:dyDescent="0.25">
      <c r="A57250" t="s">
        <v>198099</v>
      </c>
      <c r="B57250" t="s">
        <v>198100</v>
      </c>
      <c r="C57250" t="s">
        <v>198101</v>
      </c>
      <c r="D57250" t="s">
        <v>198102</v>
      </c>
      <c r="E57250" t="s">
        <v>14</v>
      </c>
      <c r="F57250" t="s">
        <v>21</v>
      </c>
      <c r="G57250" t="s">
        <v>285</v>
      </c>
      <c r="H57250" t="s">
        <v>1054</v>
      </c>
      <c r="I57250" t="s">
        <v>1054</v>
      </c>
      <c r="J57250" s="1">
        <v>40179</v>
      </c>
      <c r="K57250" t="b">
        <f>IFERROR(VLOOKUP(F57250,english_mapping!A:B,2,FALSE),"NA")</f>
        <v>1</v>
      </c>
      <c r="L57250" t="str">
        <f t="shared" si="894"/>
        <v>Mobile</v>
      </c>
    </row>
    <row r="57251" spans="1:12" x14ac:dyDescent="0.25">
      <c r="A57251" t="s">
        <v>198103</v>
      </c>
      <c r="B57251" t="s">
        <v>198104</v>
      </c>
      <c r="C57251" t="s">
        <v>198105</v>
      </c>
      <c r="D57251" t="s">
        <v>41423</v>
      </c>
      <c r="E57251" t="s">
        <v>205</v>
      </c>
      <c r="F57251" t="s">
        <v>21</v>
      </c>
      <c r="G57251" t="s">
        <v>59</v>
      </c>
      <c r="H57251" t="s">
        <v>60</v>
      </c>
      <c r="I57251" t="s">
        <v>66</v>
      </c>
      <c r="J57251" s="1">
        <v>40544</v>
      </c>
      <c r="K57251" t="b">
        <f>IFERROR(VLOOKUP(F57251,english_mapping!A:B,2,FALSE),"NA")</f>
        <v>1</v>
      </c>
      <c r="L57251" t="str">
        <f t="shared" si="894"/>
        <v>Clean Energy</v>
      </c>
    </row>
    <row r="57252" spans="1:12" x14ac:dyDescent="0.25">
      <c r="A57252" t="s">
        <v>198106</v>
      </c>
      <c r="B57252" t="s">
        <v>198107</v>
      </c>
      <c r="C57252" t="s">
        <v>198108</v>
      </c>
      <c r="D57252" t="s">
        <v>198109</v>
      </c>
      <c r="E57252" t="s">
        <v>14</v>
      </c>
      <c r="F57252" t="s">
        <v>21</v>
      </c>
      <c r="G57252" t="s">
        <v>84</v>
      </c>
      <c r="H57252" t="s">
        <v>3647</v>
      </c>
      <c r="I57252" t="s">
        <v>3647</v>
      </c>
      <c r="J57252" s="1">
        <v>37622</v>
      </c>
      <c r="K57252" t="b">
        <f>IFERROR(VLOOKUP(F57252,english_mapping!A:B,2,FALSE),"NA")</f>
        <v>1</v>
      </c>
      <c r="L57252" t="str">
        <f t="shared" si="894"/>
        <v>Advertising</v>
      </c>
    </row>
    <row r="57253" spans="1:12" x14ac:dyDescent="0.25">
      <c r="A57253" t="s">
        <v>198110</v>
      </c>
      <c r="B57253" t="s">
        <v>198111</v>
      </c>
      <c r="C57253" t="s">
        <v>198112</v>
      </c>
      <c r="D57253" t="s">
        <v>198113</v>
      </c>
      <c r="E57253" t="s">
        <v>14</v>
      </c>
      <c r="F57253" t="s">
        <v>21</v>
      </c>
      <c r="G57253" t="s">
        <v>101</v>
      </c>
      <c r="H57253" t="s">
        <v>102</v>
      </c>
      <c r="I57253" t="s">
        <v>31764</v>
      </c>
      <c r="J57253" s="1">
        <v>42005</v>
      </c>
      <c r="K57253" t="b">
        <f>IFERROR(VLOOKUP(F57253,english_mapping!A:B,2,FALSE),"NA")</f>
        <v>1</v>
      </c>
      <c r="L57253" t="str">
        <f t="shared" si="894"/>
        <v>FinTech</v>
      </c>
    </row>
    <row r="57254" spans="1:12" x14ac:dyDescent="0.25">
      <c r="A57254" t="s">
        <v>198114</v>
      </c>
      <c r="B57254" t="s">
        <v>198115</v>
      </c>
      <c r="C57254" t="s">
        <v>198116</v>
      </c>
      <c r="D57254" t="s">
        <v>198117</v>
      </c>
      <c r="E57254" t="s">
        <v>14</v>
      </c>
      <c r="F57254" t="s">
        <v>21</v>
      </c>
      <c r="G57254" t="s">
        <v>39</v>
      </c>
      <c r="H57254" t="s">
        <v>281</v>
      </c>
      <c r="I57254" t="s">
        <v>2822</v>
      </c>
      <c r="J57254" t="s">
        <v>14629</v>
      </c>
      <c r="K57254" t="b">
        <f>IFERROR(VLOOKUP(F57254,english_mapping!A:B,2,FALSE),"NA")</f>
        <v>1</v>
      </c>
      <c r="L57254" t="str">
        <f t="shared" si="894"/>
        <v>Business Services</v>
      </c>
    </row>
    <row r="57255" spans="1:12" x14ac:dyDescent="0.25">
      <c r="A57255" t="s">
        <v>198118</v>
      </c>
      <c r="B57255" t="s">
        <v>198119</v>
      </c>
      <c r="C57255" t="s">
        <v>198120</v>
      </c>
      <c r="D57255" t="s">
        <v>552</v>
      </c>
      <c r="E57255" t="s">
        <v>14</v>
      </c>
      <c r="F57255" t="s">
        <v>33</v>
      </c>
      <c r="K57255" t="b">
        <f>IFERROR(VLOOKUP(F57255,english_mapping!A:B,2,FALSE),"NA")</f>
        <v>0</v>
      </c>
      <c r="L57255" t="str">
        <f t="shared" si="894"/>
        <v>Social Media</v>
      </c>
    </row>
    <row r="57256" spans="1:12" x14ac:dyDescent="0.25">
      <c r="A57256" t="s">
        <v>198121</v>
      </c>
      <c r="B57256" t="s">
        <v>198122</v>
      </c>
      <c r="C57256" t="s">
        <v>198123</v>
      </c>
      <c r="D57256" t="s">
        <v>198124</v>
      </c>
      <c r="E57256" t="s">
        <v>14</v>
      </c>
      <c r="F57256" t="s">
        <v>497</v>
      </c>
      <c r="G57256">
        <v>2</v>
      </c>
      <c r="J57256" s="1">
        <v>40544</v>
      </c>
      <c r="K57256" t="b">
        <f>IFERROR(VLOOKUP(F57256,english_mapping!A:B,2,FALSE),"NA")</f>
        <v>0</v>
      </c>
      <c r="L57256" t="str">
        <f t="shared" si="894"/>
        <v>3D</v>
      </c>
    </row>
    <row r="57257" spans="1:12" x14ac:dyDescent="0.25">
      <c r="A57257" t="s">
        <v>198125</v>
      </c>
      <c r="B57257" t="s">
        <v>198126</v>
      </c>
      <c r="C57257" t="s">
        <v>198127</v>
      </c>
      <c r="D57257" t="s">
        <v>198128</v>
      </c>
      <c r="E57257" t="s">
        <v>14</v>
      </c>
      <c r="J57257" s="1">
        <v>41275</v>
      </c>
      <c r="K57257" t="str">
        <f>IFERROR(VLOOKUP(F57257,english_mapping!A:B,2,FALSE),"NA")</f>
        <v>NA</v>
      </c>
      <c r="L57257" t="str">
        <f t="shared" si="894"/>
        <v>Gadget</v>
      </c>
    </row>
    <row r="57258" spans="1:12" x14ac:dyDescent="0.25">
      <c r="A57258" t="s">
        <v>198129</v>
      </c>
      <c r="B57258" t="s">
        <v>198130</v>
      </c>
      <c r="C57258" t="s">
        <v>198131</v>
      </c>
      <c r="D57258" t="s">
        <v>65</v>
      </c>
      <c r="E57258" t="s">
        <v>14</v>
      </c>
      <c r="K57258" t="str">
        <f>IFERROR(VLOOKUP(F57258,english_mapping!A:B,2,FALSE),"NA")</f>
        <v>NA</v>
      </c>
      <c r="L57258" t="str">
        <f t="shared" si="894"/>
        <v>Mobile</v>
      </c>
    </row>
    <row r="57259" spans="1:12" x14ac:dyDescent="0.25">
      <c r="A57259" t="s">
        <v>198132</v>
      </c>
      <c r="B57259" t="s">
        <v>198133</v>
      </c>
      <c r="C57259" t="s">
        <v>198134</v>
      </c>
      <c r="D57259" t="s">
        <v>32</v>
      </c>
      <c r="E57259" t="s">
        <v>205</v>
      </c>
      <c r="J57259" s="1">
        <v>38354</v>
      </c>
      <c r="K57259" t="str">
        <f>IFERROR(VLOOKUP(F57259,english_mapping!A:B,2,FALSE),"NA")</f>
        <v>NA</v>
      </c>
      <c r="L57259" t="str">
        <f t="shared" si="894"/>
        <v>Curated Web</v>
      </c>
    </row>
    <row r="57260" spans="1:12" x14ac:dyDescent="0.25">
      <c r="A57260" t="s">
        <v>198135</v>
      </c>
      <c r="B57260" t="s">
        <v>198136</v>
      </c>
      <c r="D57260" t="s">
        <v>7418</v>
      </c>
      <c r="E57260" t="s">
        <v>14</v>
      </c>
      <c r="F57260" t="s">
        <v>21</v>
      </c>
      <c r="G57260" t="s">
        <v>77</v>
      </c>
      <c r="H57260" t="s">
        <v>1804</v>
      </c>
      <c r="I57260" t="s">
        <v>1805</v>
      </c>
      <c r="J57260" s="1">
        <v>40919</v>
      </c>
      <c r="K57260" t="b">
        <f>IFERROR(VLOOKUP(F57260,english_mapping!A:B,2,FALSE),"NA")</f>
        <v>1</v>
      </c>
      <c r="L57260" t="str">
        <f t="shared" si="894"/>
        <v>Food Processing</v>
      </c>
    </row>
    <row r="57261" spans="1:12" x14ac:dyDescent="0.25">
      <c r="A57261" t="s">
        <v>198137</v>
      </c>
      <c r="B57261" t="s">
        <v>198138</v>
      </c>
      <c r="D57261" t="s">
        <v>178</v>
      </c>
      <c r="E57261" t="s">
        <v>14</v>
      </c>
      <c r="F57261" t="s">
        <v>21</v>
      </c>
      <c r="G57261" t="s">
        <v>94</v>
      </c>
      <c r="H57261" t="s">
        <v>95</v>
      </c>
      <c r="I57261" t="s">
        <v>34590</v>
      </c>
      <c r="J57261" s="1">
        <v>41249</v>
      </c>
      <c r="K57261" t="b">
        <f>IFERROR(VLOOKUP(F57261,english_mapping!A:B,2,FALSE),"NA")</f>
        <v>1</v>
      </c>
      <c r="L57261" t="str">
        <f t="shared" si="894"/>
        <v>Hospitality</v>
      </c>
    </row>
    <row r="57262" spans="1:12" x14ac:dyDescent="0.25">
      <c r="A57262" t="s">
        <v>198139</v>
      </c>
      <c r="B57262" t="s">
        <v>198140</v>
      </c>
      <c r="C57262" t="s">
        <v>198141</v>
      </c>
      <c r="D57262" t="s">
        <v>106897</v>
      </c>
      <c r="E57262" t="s">
        <v>14</v>
      </c>
      <c r="J57262" s="1">
        <v>41275</v>
      </c>
      <c r="K57262" t="str">
        <f>IFERROR(VLOOKUP(F57262,english_mapping!A:B,2,FALSE),"NA")</f>
        <v>NA</v>
      </c>
      <c r="L57262" t="str">
        <f t="shared" si="894"/>
        <v>Advertising</v>
      </c>
    </row>
    <row r="57263" spans="1:12" x14ac:dyDescent="0.25">
      <c r="A57263" t="s">
        <v>198142</v>
      </c>
      <c r="B57263" t="s">
        <v>198143</v>
      </c>
      <c r="C57263" t="s">
        <v>198144</v>
      </c>
      <c r="D57263" t="s">
        <v>198145</v>
      </c>
      <c r="E57263" t="s">
        <v>701</v>
      </c>
      <c r="F57263" t="s">
        <v>21</v>
      </c>
      <c r="G57263" t="s">
        <v>534</v>
      </c>
      <c r="H57263" t="s">
        <v>535</v>
      </c>
      <c r="I57263" t="s">
        <v>536</v>
      </c>
      <c r="J57263" s="1">
        <v>28856</v>
      </c>
      <c r="K57263" t="b">
        <f>IFERROR(VLOOKUP(F57263,english_mapping!A:B,2,FALSE),"NA")</f>
        <v>1</v>
      </c>
      <c r="L57263" t="str">
        <f t="shared" si="894"/>
        <v>Biotechnology</v>
      </c>
    </row>
    <row r="57264" spans="1:12" x14ac:dyDescent="0.25">
      <c r="A57264" t="s">
        <v>198146</v>
      </c>
      <c r="B57264" t="s">
        <v>198147</v>
      </c>
      <c r="C57264" t="s">
        <v>198148</v>
      </c>
      <c r="D57264" t="s">
        <v>123</v>
      </c>
      <c r="E57264" t="s">
        <v>14</v>
      </c>
      <c r="F57264" t="s">
        <v>7423</v>
      </c>
      <c r="G57264">
        <v>5</v>
      </c>
      <c r="H57264" t="s">
        <v>7424</v>
      </c>
      <c r="I57264" t="s">
        <v>7424</v>
      </c>
      <c r="J57264" s="1">
        <v>40552</v>
      </c>
      <c r="K57264" t="b">
        <f>IFERROR(VLOOKUP(F57264,english_mapping!A:B,2,FALSE),"NA")</f>
        <v>1</v>
      </c>
      <c r="L57264" t="str">
        <f t="shared" si="894"/>
        <v>Education</v>
      </c>
    </row>
    <row r="57265" spans="1:12" x14ac:dyDescent="0.25">
      <c r="A57265" t="s">
        <v>198149</v>
      </c>
      <c r="B57265" t="s">
        <v>198150</v>
      </c>
      <c r="C57265" t="s">
        <v>198151</v>
      </c>
      <c r="D57265" t="s">
        <v>70</v>
      </c>
      <c r="E57265" t="s">
        <v>14</v>
      </c>
      <c r="F57265" t="s">
        <v>21</v>
      </c>
      <c r="G57265" t="s">
        <v>39</v>
      </c>
      <c r="H57265" t="s">
        <v>281</v>
      </c>
      <c r="I57265" t="s">
        <v>281</v>
      </c>
      <c r="J57265" s="1">
        <v>37626</v>
      </c>
      <c r="K57265" t="b">
        <f>IFERROR(VLOOKUP(F57265,english_mapping!A:B,2,FALSE),"NA")</f>
        <v>1</v>
      </c>
      <c r="L57265" t="str">
        <f t="shared" si="894"/>
        <v>E-Commerce</v>
      </c>
    </row>
    <row r="57266" spans="1:12" x14ac:dyDescent="0.25">
      <c r="A57266" t="s">
        <v>198152</v>
      </c>
      <c r="B57266" t="s">
        <v>198153</v>
      </c>
      <c r="C57266" t="s">
        <v>198154</v>
      </c>
      <c r="D57266" t="s">
        <v>284</v>
      </c>
      <c r="E57266" t="s">
        <v>14</v>
      </c>
      <c r="F57266" t="s">
        <v>21</v>
      </c>
      <c r="G57266" t="s">
        <v>804</v>
      </c>
      <c r="H57266" t="s">
        <v>805</v>
      </c>
      <c r="I57266" t="s">
        <v>198155</v>
      </c>
      <c r="J57266" s="1">
        <v>39824</v>
      </c>
      <c r="K57266" t="b">
        <f>IFERROR(VLOOKUP(F57266,english_mapping!A:B,2,FALSE),"NA")</f>
        <v>1</v>
      </c>
      <c r="L57266" t="str">
        <f t="shared" si="894"/>
        <v>Real Estate</v>
      </c>
    </row>
    <row r="57267" spans="1:12" x14ac:dyDescent="0.25">
      <c r="A57267" t="s">
        <v>198156</v>
      </c>
      <c r="B57267" t="s">
        <v>198157</v>
      </c>
      <c r="C57267" t="s">
        <v>198158</v>
      </c>
      <c r="D57267" t="s">
        <v>572</v>
      </c>
      <c r="E57267" t="s">
        <v>14</v>
      </c>
      <c r="F57267" t="s">
        <v>21</v>
      </c>
      <c r="G57267" t="s">
        <v>6072</v>
      </c>
      <c r="H57267" t="s">
        <v>6073</v>
      </c>
      <c r="I57267" t="s">
        <v>6073</v>
      </c>
      <c r="J57267" s="1">
        <v>31413</v>
      </c>
      <c r="K57267" t="b">
        <f>IFERROR(VLOOKUP(F57267,english_mapping!A:B,2,FALSE),"NA")</f>
        <v>1</v>
      </c>
      <c r="L57267" t="str">
        <f t="shared" si="894"/>
        <v>Fitness</v>
      </c>
    </row>
    <row r="57268" spans="1:12" x14ac:dyDescent="0.25">
      <c r="A57268" t="s">
        <v>198159</v>
      </c>
      <c r="B57268" t="s">
        <v>198160</v>
      </c>
      <c r="C57268" t="s">
        <v>198161</v>
      </c>
      <c r="D57268" t="s">
        <v>198162</v>
      </c>
      <c r="E57268" t="s">
        <v>14</v>
      </c>
      <c r="F57268" t="s">
        <v>340</v>
      </c>
      <c r="G57268">
        <v>11</v>
      </c>
      <c r="H57268" t="s">
        <v>502</v>
      </c>
      <c r="I57268" t="s">
        <v>502</v>
      </c>
      <c r="J57268" t="s">
        <v>30086</v>
      </c>
      <c r="K57268" t="b">
        <f>IFERROR(VLOOKUP(F57268,english_mapping!A:B,2,FALSE),"NA")</f>
        <v>0</v>
      </c>
      <c r="L57268" t="str">
        <f t="shared" si="894"/>
        <v>Hardware + Software</v>
      </c>
    </row>
    <row r="57269" spans="1:12" x14ac:dyDescent="0.25">
      <c r="A57269" t="s">
        <v>198163</v>
      </c>
      <c r="B57269" t="s">
        <v>198164</v>
      </c>
      <c r="C57269" t="s">
        <v>198165</v>
      </c>
      <c r="D57269" t="s">
        <v>190942</v>
      </c>
      <c r="E57269" t="s">
        <v>14</v>
      </c>
      <c r="F57269" t="s">
        <v>21</v>
      </c>
      <c r="G57269" t="s">
        <v>1360</v>
      </c>
      <c r="H57269" t="s">
        <v>1361</v>
      </c>
      <c r="I57269" t="s">
        <v>1361</v>
      </c>
      <c r="J57269" s="1">
        <v>39083</v>
      </c>
      <c r="K57269" t="b">
        <f>IFERROR(VLOOKUP(F57269,english_mapping!A:B,2,FALSE),"NA")</f>
        <v>1</v>
      </c>
      <c r="L57269" t="str">
        <f t="shared" si="894"/>
        <v>Education</v>
      </c>
    </row>
    <row r="57270" spans="1:12" x14ac:dyDescent="0.25">
      <c r="A57270" t="s">
        <v>198166</v>
      </c>
      <c r="B57270" t="s">
        <v>198167</v>
      </c>
      <c r="C57270" t="s">
        <v>198168</v>
      </c>
      <c r="E57270" t="s">
        <v>14</v>
      </c>
      <c r="K57270" t="str">
        <f>IFERROR(VLOOKUP(F57270,english_mapping!A:B,2,FALSE),"NA")</f>
        <v>NA</v>
      </c>
      <c r="L57270">
        <f t="shared" si="894"/>
        <v>0</v>
      </c>
    </row>
    <row r="57271" spans="1:12" x14ac:dyDescent="0.25">
      <c r="A57271" t="s">
        <v>198169</v>
      </c>
      <c r="B57271" t="s">
        <v>198170</v>
      </c>
      <c r="C57271" t="s">
        <v>198171</v>
      </c>
      <c r="D57271" t="s">
        <v>198172</v>
      </c>
      <c r="E57271" t="s">
        <v>14</v>
      </c>
      <c r="F57271" t="s">
        <v>346</v>
      </c>
      <c r="G57271">
        <v>7</v>
      </c>
      <c r="H57271" t="s">
        <v>776</v>
      </c>
      <c r="I57271" t="s">
        <v>776</v>
      </c>
      <c r="J57271" t="s">
        <v>59170</v>
      </c>
      <c r="K57271" t="b">
        <f>IFERROR(VLOOKUP(F57271,english_mapping!A:B,2,FALSE),"NA")</f>
        <v>0</v>
      </c>
      <c r="L57271" t="str">
        <f t="shared" si="894"/>
        <v>Analytics</v>
      </c>
    </row>
    <row r="57272" spans="1:12" x14ac:dyDescent="0.25">
      <c r="A57272" t="s">
        <v>198173</v>
      </c>
      <c r="B57272" t="s">
        <v>198174</v>
      </c>
      <c r="C57272" t="s">
        <v>198175</v>
      </c>
      <c r="D57272" t="s">
        <v>38</v>
      </c>
      <c r="E57272" t="s">
        <v>14</v>
      </c>
      <c r="F57272" t="s">
        <v>408</v>
      </c>
      <c r="J57272" s="1">
        <v>41159</v>
      </c>
      <c r="K57272" t="b">
        <f>IFERROR(VLOOKUP(F57272,english_mapping!A:B,2,FALSE),"NA")</f>
        <v>0</v>
      </c>
      <c r="L57272" t="str">
        <f t="shared" si="894"/>
        <v>Software</v>
      </c>
    </row>
    <row r="57273" spans="1:12" x14ac:dyDescent="0.25">
      <c r="A57273" t="s">
        <v>198176</v>
      </c>
      <c r="B57273" t="s">
        <v>198177</v>
      </c>
      <c r="C57273" t="s">
        <v>198178</v>
      </c>
      <c r="D57273" t="s">
        <v>198179</v>
      </c>
      <c r="E57273" t="s">
        <v>14</v>
      </c>
      <c r="F57273" t="s">
        <v>3397</v>
      </c>
      <c r="G57273">
        <v>14</v>
      </c>
      <c r="H57273" t="s">
        <v>6349</v>
      </c>
      <c r="I57273" t="s">
        <v>6349</v>
      </c>
      <c r="J57273" s="1">
        <v>40920</v>
      </c>
      <c r="K57273" t="b">
        <f>IFERROR(VLOOKUP(F57273,english_mapping!A:B,2,FALSE),"NA")</f>
        <v>0</v>
      </c>
      <c r="L57273" t="str">
        <f t="shared" si="894"/>
        <v>Apps</v>
      </c>
    </row>
    <row r="57274" spans="1:12" x14ac:dyDescent="0.25">
      <c r="A57274" t="s">
        <v>198180</v>
      </c>
      <c r="B57274" t="s">
        <v>198181</v>
      </c>
      <c r="C57274" t="s">
        <v>198182</v>
      </c>
      <c r="E57274" t="s">
        <v>14</v>
      </c>
      <c r="F57274" t="s">
        <v>497</v>
      </c>
      <c r="G57274">
        <v>18</v>
      </c>
      <c r="H57274" t="s">
        <v>60141</v>
      </c>
      <c r="I57274" t="s">
        <v>60142</v>
      </c>
      <c r="K57274" t="b">
        <f>IFERROR(VLOOKUP(F57274,english_mapping!A:B,2,FALSE),"NA")</f>
        <v>0</v>
      </c>
      <c r="L57274">
        <f t="shared" si="894"/>
        <v>0</v>
      </c>
    </row>
    <row r="57275" spans="1:12" x14ac:dyDescent="0.25">
      <c r="A57275" t="s">
        <v>198183</v>
      </c>
      <c r="B57275" t="s">
        <v>198184</v>
      </c>
      <c r="C57275" t="s">
        <v>198185</v>
      </c>
      <c r="D57275" t="s">
        <v>198186</v>
      </c>
      <c r="E57275" t="s">
        <v>14</v>
      </c>
      <c r="K57275" t="str">
        <f>IFERROR(VLOOKUP(F57275,english_mapping!A:B,2,FALSE),"NA")</f>
        <v>NA</v>
      </c>
      <c r="L57275" t="str">
        <f t="shared" si="894"/>
        <v>Event Management</v>
      </c>
    </row>
    <row r="57276" spans="1:12" x14ac:dyDescent="0.25">
      <c r="A57276" t="s">
        <v>198187</v>
      </c>
      <c r="B57276" t="s">
        <v>198188</v>
      </c>
      <c r="C57276" t="s">
        <v>198189</v>
      </c>
      <c r="D57276" t="s">
        <v>32</v>
      </c>
      <c r="E57276" t="s">
        <v>14</v>
      </c>
      <c r="F57276" t="s">
        <v>21</v>
      </c>
      <c r="G57276" t="s">
        <v>187</v>
      </c>
      <c r="H57276" t="s">
        <v>188</v>
      </c>
      <c r="I57276" t="s">
        <v>188</v>
      </c>
      <c r="J57276" s="1">
        <v>40909</v>
      </c>
      <c r="K57276" t="b">
        <f>IFERROR(VLOOKUP(F57276,english_mapping!A:B,2,FALSE),"NA")</f>
        <v>1</v>
      </c>
      <c r="L57276" t="str">
        <f t="shared" si="894"/>
        <v>Curated Web</v>
      </c>
    </row>
    <row r="57277" spans="1:12" x14ac:dyDescent="0.25">
      <c r="A57277" t="s">
        <v>198190</v>
      </c>
      <c r="B57277" t="s">
        <v>198191</v>
      </c>
      <c r="C57277" t="s">
        <v>198192</v>
      </c>
      <c r="D57277" t="s">
        <v>198193</v>
      </c>
      <c r="E57277" t="s">
        <v>14</v>
      </c>
      <c r="F57277" t="s">
        <v>484</v>
      </c>
      <c r="H57277" t="s">
        <v>485</v>
      </c>
      <c r="I57277" t="s">
        <v>485</v>
      </c>
      <c r="J57277" s="1">
        <v>41275</v>
      </c>
      <c r="K57277" t="b">
        <f>IFERROR(VLOOKUP(F57277,english_mapping!A:B,2,FALSE),"NA")</f>
        <v>1</v>
      </c>
      <c r="L57277" t="str">
        <f t="shared" si="894"/>
        <v>Art</v>
      </c>
    </row>
    <row r="57278" spans="1:12" x14ac:dyDescent="0.25">
      <c r="A57278" t="s">
        <v>198194</v>
      </c>
      <c r="B57278" t="s">
        <v>198195</v>
      </c>
      <c r="C57278" t="s">
        <v>198196</v>
      </c>
      <c r="D57278" t="s">
        <v>198197</v>
      </c>
      <c r="E57278" t="s">
        <v>14</v>
      </c>
      <c r="F57278" t="s">
        <v>161</v>
      </c>
      <c r="G57278" t="s">
        <v>162</v>
      </c>
      <c r="H57278" t="s">
        <v>163</v>
      </c>
      <c r="I57278" t="s">
        <v>163</v>
      </c>
      <c r="J57278" t="s">
        <v>35216</v>
      </c>
      <c r="K57278" t="b">
        <f>IFERROR(VLOOKUP(F57278,english_mapping!A:B,2,FALSE),"NA")</f>
        <v>0</v>
      </c>
      <c r="L57278" t="str">
        <f t="shared" si="894"/>
        <v>Business Services</v>
      </c>
    </row>
    <row r="57279" spans="1:12" x14ac:dyDescent="0.25">
      <c r="A57279" t="s">
        <v>198198</v>
      </c>
      <c r="B57279" t="s">
        <v>198199</v>
      </c>
      <c r="C57279" t="s">
        <v>198200</v>
      </c>
      <c r="D57279" t="s">
        <v>198201</v>
      </c>
      <c r="E57279" t="s">
        <v>14</v>
      </c>
      <c r="F57279" t="s">
        <v>21</v>
      </c>
      <c r="G57279" t="s">
        <v>534</v>
      </c>
      <c r="H57279" t="s">
        <v>535</v>
      </c>
      <c r="I57279" t="s">
        <v>536</v>
      </c>
      <c r="J57279" t="s">
        <v>14026</v>
      </c>
      <c r="K57279" t="b">
        <f>IFERROR(VLOOKUP(F57279,english_mapping!A:B,2,FALSE),"NA")</f>
        <v>1</v>
      </c>
      <c r="L57279" t="str">
        <f t="shared" si="894"/>
        <v>Craft Beer</v>
      </c>
    </row>
    <row r="57280" spans="1:12" x14ac:dyDescent="0.25">
      <c r="A57280" t="s">
        <v>198202</v>
      </c>
      <c r="B57280" t="s">
        <v>198203</v>
      </c>
      <c r="D57280" t="s">
        <v>113</v>
      </c>
      <c r="E57280" t="s">
        <v>14</v>
      </c>
      <c r="F57280" t="s">
        <v>21</v>
      </c>
      <c r="G57280" t="s">
        <v>822</v>
      </c>
      <c r="H57280" t="s">
        <v>1567</v>
      </c>
      <c r="I57280" t="s">
        <v>198204</v>
      </c>
      <c r="J57280" t="s">
        <v>76898</v>
      </c>
      <c r="K57280" t="b">
        <f>IFERROR(VLOOKUP(F57280,english_mapping!A:B,2,FALSE),"NA")</f>
        <v>1</v>
      </c>
      <c r="L57280" t="str">
        <f t="shared" si="894"/>
        <v>Entertainment</v>
      </c>
    </row>
    <row r="57281" spans="1:12" x14ac:dyDescent="0.25">
      <c r="A57281" t="s">
        <v>198205</v>
      </c>
      <c r="B57281" t="s">
        <v>198206</v>
      </c>
      <c r="C57281" t="s">
        <v>198207</v>
      </c>
      <c r="D57281" t="s">
        <v>198208</v>
      </c>
      <c r="E57281" t="s">
        <v>14</v>
      </c>
      <c r="F57281" t="s">
        <v>52</v>
      </c>
      <c r="G57281" t="s">
        <v>200</v>
      </c>
      <c r="H57281" t="s">
        <v>201</v>
      </c>
      <c r="I57281" t="s">
        <v>22673</v>
      </c>
      <c r="J57281" s="1">
        <v>41275</v>
      </c>
      <c r="K57281" t="b">
        <f>IFERROR(VLOOKUP(F57281,english_mapping!A:B,2,FALSE),"NA")</f>
        <v>1</v>
      </c>
      <c r="L57281" t="str">
        <f t="shared" si="894"/>
        <v>EBooks</v>
      </c>
    </row>
    <row r="57282" spans="1:12" x14ac:dyDescent="0.25">
      <c r="A57282" t="s">
        <v>198209</v>
      </c>
      <c r="B57282" t="s">
        <v>198210</v>
      </c>
      <c r="C57282" t="s">
        <v>198211</v>
      </c>
      <c r="D57282" t="s">
        <v>284</v>
      </c>
      <c r="E57282" t="s">
        <v>14</v>
      </c>
      <c r="F57282" t="s">
        <v>21</v>
      </c>
      <c r="G57282" t="s">
        <v>84</v>
      </c>
      <c r="H57282" t="s">
        <v>598</v>
      </c>
      <c r="I57282" t="s">
        <v>598</v>
      </c>
      <c r="J57282" s="1">
        <v>41307</v>
      </c>
      <c r="K57282" t="b">
        <f>IFERROR(VLOOKUP(F57282,english_mapping!A:B,2,FALSE),"NA")</f>
        <v>1</v>
      </c>
      <c r="L57282" t="str">
        <f t="shared" si="894"/>
        <v>Real Estate</v>
      </c>
    </row>
    <row r="57283" spans="1:12" x14ac:dyDescent="0.25">
      <c r="A57283" t="s">
        <v>198212</v>
      </c>
      <c r="B57283" t="s">
        <v>198213</v>
      </c>
      <c r="C57283" t="s">
        <v>198214</v>
      </c>
      <c r="D57283" t="s">
        <v>198215</v>
      </c>
      <c r="E57283" t="s">
        <v>14</v>
      </c>
      <c r="F57283" t="s">
        <v>21</v>
      </c>
      <c r="G57283" t="s">
        <v>804</v>
      </c>
      <c r="H57283" t="s">
        <v>805</v>
      </c>
      <c r="I57283" t="s">
        <v>19231</v>
      </c>
      <c r="J57283" t="s">
        <v>198216</v>
      </c>
      <c r="K57283" t="b">
        <f>IFERROR(VLOOKUP(F57283,english_mapping!A:B,2,FALSE),"NA")</f>
        <v>1</v>
      </c>
      <c r="L57283" t="str">
        <f t="shared" si="894"/>
        <v>Babies</v>
      </c>
    </row>
    <row r="57284" spans="1:12" x14ac:dyDescent="0.25">
      <c r="A57284" t="s">
        <v>198217</v>
      </c>
      <c r="B57284" t="s">
        <v>198218</v>
      </c>
      <c r="C57284" t="s">
        <v>198219</v>
      </c>
      <c r="D57284" t="s">
        <v>198220</v>
      </c>
      <c r="E57284" t="s">
        <v>14</v>
      </c>
      <c r="F57284" t="s">
        <v>124</v>
      </c>
      <c r="G57284" t="s">
        <v>125</v>
      </c>
      <c r="H57284" t="s">
        <v>126</v>
      </c>
      <c r="I57284" t="s">
        <v>126</v>
      </c>
      <c r="J57284" s="1">
        <v>40909</v>
      </c>
      <c r="K57284" t="b">
        <f>IFERROR(VLOOKUP(F57284,english_mapping!A:B,2,FALSE),"NA")</f>
        <v>1</v>
      </c>
      <c r="L57284" t="str">
        <f t="shared" ref="L57284:L57347" si="895">IFERROR(LEFT(D57284,(FIND("|",D57284))-1),D57284)</f>
        <v>Creative</v>
      </c>
    </row>
    <row r="57285" spans="1:12" x14ac:dyDescent="0.25">
      <c r="A57285" t="s">
        <v>198221</v>
      </c>
      <c r="B57285" t="s">
        <v>198222</v>
      </c>
      <c r="C57285" t="s">
        <v>198223</v>
      </c>
      <c r="D57285" t="s">
        <v>38</v>
      </c>
      <c r="E57285" t="s">
        <v>14</v>
      </c>
      <c r="F57285" t="s">
        <v>161</v>
      </c>
      <c r="G57285" t="s">
        <v>1488</v>
      </c>
      <c r="H57285" t="s">
        <v>1257</v>
      </c>
      <c r="I57285" t="s">
        <v>198224</v>
      </c>
      <c r="J57285" s="1">
        <v>39083</v>
      </c>
      <c r="K57285" t="b">
        <f>IFERROR(VLOOKUP(F57285,english_mapping!A:B,2,FALSE),"NA")</f>
        <v>0</v>
      </c>
      <c r="L57285" t="str">
        <f t="shared" si="895"/>
        <v>Software</v>
      </c>
    </row>
    <row r="57286" spans="1:12" x14ac:dyDescent="0.25">
      <c r="A57286" t="s">
        <v>198225</v>
      </c>
      <c r="B57286" t="s">
        <v>198226</v>
      </c>
      <c r="D57286" t="s">
        <v>4024</v>
      </c>
      <c r="E57286" t="s">
        <v>14</v>
      </c>
      <c r="F57286" t="s">
        <v>21</v>
      </c>
      <c r="G57286" t="s">
        <v>14706</v>
      </c>
      <c r="H57286" t="s">
        <v>14707</v>
      </c>
      <c r="I57286" t="s">
        <v>198227</v>
      </c>
      <c r="J57286" t="s">
        <v>3857</v>
      </c>
      <c r="K57286" t="b">
        <f>IFERROR(VLOOKUP(F57286,english_mapping!A:B,2,FALSE),"NA")</f>
        <v>1</v>
      </c>
      <c r="L57286" t="str">
        <f t="shared" si="895"/>
        <v>Media</v>
      </c>
    </row>
    <row r="57287" spans="1:12" x14ac:dyDescent="0.25">
      <c r="A57287" t="s">
        <v>198228</v>
      </c>
      <c r="B57287" t="s">
        <v>198229</v>
      </c>
      <c r="C57287" t="s">
        <v>198230</v>
      </c>
      <c r="D57287" t="s">
        <v>89</v>
      </c>
      <c r="E57287" t="s">
        <v>14</v>
      </c>
      <c r="F57287" t="s">
        <v>21</v>
      </c>
      <c r="G57287" t="s">
        <v>59</v>
      </c>
      <c r="H57287" t="s">
        <v>60</v>
      </c>
      <c r="I57287" t="s">
        <v>66</v>
      </c>
      <c r="J57287" s="1">
        <v>36526</v>
      </c>
      <c r="K57287" t="b">
        <f>IFERROR(VLOOKUP(F57287,english_mapping!A:B,2,FALSE),"NA")</f>
        <v>1</v>
      </c>
      <c r="L57287" t="str">
        <f t="shared" si="895"/>
        <v>Health and Wellness</v>
      </c>
    </row>
    <row r="57288" spans="1:12" x14ac:dyDescent="0.25">
      <c r="A57288" t="s">
        <v>198231</v>
      </c>
      <c r="B57288" t="s">
        <v>198232</v>
      </c>
      <c r="C57288" t="s">
        <v>198233</v>
      </c>
      <c r="D57288" t="s">
        <v>198234</v>
      </c>
      <c r="E57288" t="s">
        <v>14</v>
      </c>
      <c r="F57288" t="s">
        <v>21</v>
      </c>
      <c r="G57288" t="s">
        <v>1105</v>
      </c>
      <c r="H57288" t="s">
        <v>1106</v>
      </c>
      <c r="I57288" t="s">
        <v>23985</v>
      </c>
      <c r="J57288" s="1">
        <v>28126</v>
      </c>
      <c r="K57288" t="b">
        <f>IFERROR(VLOOKUP(F57288,english_mapping!A:B,2,FALSE),"NA")</f>
        <v>1</v>
      </c>
      <c r="L57288" t="str">
        <f t="shared" si="895"/>
        <v>Consulting</v>
      </c>
    </row>
    <row r="57289" spans="1:12" x14ac:dyDescent="0.25">
      <c r="A57289" t="s">
        <v>198235</v>
      </c>
      <c r="B57289" t="s">
        <v>198236</v>
      </c>
      <c r="C57289" t="s">
        <v>198237</v>
      </c>
      <c r="D57289" t="s">
        <v>70</v>
      </c>
      <c r="E57289" t="s">
        <v>14</v>
      </c>
      <c r="F57289" t="s">
        <v>408</v>
      </c>
      <c r="J57289" s="1">
        <v>41225</v>
      </c>
      <c r="K57289" t="b">
        <f>IFERROR(VLOOKUP(F57289,english_mapping!A:B,2,FALSE),"NA")</f>
        <v>0</v>
      </c>
      <c r="L57289" t="str">
        <f t="shared" si="895"/>
        <v>E-Commerce</v>
      </c>
    </row>
    <row r="57290" spans="1:12" x14ac:dyDescent="0.25">
      <c r="A57290" t="s">
        <v>198238</v>
      </c>
      <c r="B57290" t="s">
        <v>198239</v>
      </c>
      <c r="C57290" t="s">
        <v>198240</v>
      </c>
      <c r="D57290" t="s">
        <v>198241</v>
      </c>
      <c r="E57290" t="s">
        <v>14</v>
      </c>
      <c r="F57290" t="s">
        <v>52</v>
      </c>
      <c r="G57290" t="s">
        <v>200</v>
      </c>
      <c r="H57290" t="s">
        <v>201</v>
      </c>
      <c r="I57290" t="s">
        <v>201</v>
      </c>
      <c r="J57290" s="1">
        <v>39453</v>
      </c>
      <c r="K57290" t="b">
        <f>IFERROR(VLOOKUP(F57290,english_mapping!A:B,2,FALSE),"NA")</f>
        <v>1</v>
      </c>
      <c r="L57290" t="str">
        <f t="shared" si="895"/>
        <v>Advertising</v>
      </c>
    </row>
    <row r="57291" spans="1:12" x14ac:dyDescent="0.25">
      <c r="A57291" t="s">
        <v>198242</v>
      </c>
      <c r="B57291" t="s">
        <v>198243</v>
      </c>
      <c r="C57291" t="s">
        <v>198244</v>
      </c>
      <c r="D57291" t="s">
        <v>654</v>
      </c>
      <c r="E57291" t="s">
        <v>14</v>
      </c>
      <c r="F57291" t="s">
        <v>21</v>
      </c>
      <c r="G57291" t="s">
        <v>59</v>
      </c>
      <c r="H57291" t="s">
        <v>60</v>
      </c>
      <c r="I57291" t="s">
        <v>66</v>
      </c>
      <c r="K57291" t="b">
        <f>IFERROR(VLOOKUP(F57291,english_mapping!A:B,2,FALSE),"NA")</f>
        <v>1</v>
      </c>
      <c r="L57291" t="str">
        <f t="shared" si="895"/>
        <v>News</v>
      </c>
    </row>
    <row r="57292" spans="1:12" x14ac:dyDescent="0.25">
      <c r="A57292" t="s">
        <v>198245</v>
      </c>
      <c r="B57292" t="s">
        <v>198246</v>
      </c>
      <c r="C57292" t="s">
        <v>198247</v>
      </c>
      <c r="D57292" t="s">
        <v>45470</v>
      </c>
      <c r="E57292" t="s">
        <v>14</v>
      </c>
      <c r="F57292" t="s">
        <v>21</v>
      </c>
      <c r="G57292" t="s">
        <v>59</v>
      </c>
      <c r="H57292" t="s">
        <v>60</v>
      </c>
      <c r="I57292" t="s">
        <v>66</v>
      </c>
      <c r="K57292" t="b">
        <f>IFERROR(VLOOKUP(F57292,english_mapping!A:B,2,FALSE),"NA")</f>
        <v>1</v>
      </c>
      <c r="L57292" t="str">
        <f t="shared" si="895"/>
        <v>Lighting</v>
      </c>
    </row>
    <row r="57293" spans="1:12" x14ac:dyDescent="0.25">
      <c r="A57293" t="s">
        <v>198248</v>
      </c>
      <c r="B57293" t="s">
        <v>198249</v>
      </c>
      <c r="C57293" t="s">
        <v>198250</v>
      </c>
      <c r="D57293" t="s">
        <v>2381</v>
      </c>
      <c r="E57293" t="s">
        <v>14</v>
      </c>
      <c r="F57293" t="s">
        <v>124</v>
      </c>
      <c r="G57293" t="s">
        <v>3940</v>
      </c>
      <c r="H57293" t="s">
        <v>3296</v>
      </c>
      <c r="I57293" t="s">
        <v>23211</v>
      </c>
      <c r="J57293" t="s">
        <v>5737</v>
      </c>
      <c r="K57293" t="b">
        <f>IFERROR(VLOOKUP(F57293,english_mapping!A:B,2,FALSE),"NA")</f>
        <v>1</v>
      </c>
      <c r="L57293" t="str">
        <f t="shared" si="895"/>
        <v>Consulting</v>
      </c>
    </row>
    <row r="57294" spans="1:12" x14ac:dyDescent="0.25">
      <c r="A57294" t="s">
        <v>198251</v>
      </c>
      <c r="B57294" t="s">
        <v>198252</v>
      </c>
      <c r="C57294" t="s">
        <v>198253</v>
      </c>
      <c r="E57294" t="s">
        <v>14</v>
      </c>
      <c r="F57294" t="s">
        <v>21</v>
      </c>
      <c r="G57294" t="s">
        <v>285</v>
      </c>
      <c r="H57294" t="s">
        <v>286</v>
      </c>
      <c r="I57294" t="s">
        <v>287</v>
      </c>
      <c r="J57294" s="1">
        <v>38356</v>
      </c>
      <c r="K57294" t="b">
        <f>IFERROR(VLOOKUP(F57294,english_mapping!A:B,2,FALSE),"NA")</f>
        <v>1</v>
      </c>
      <c r="L57294">
        <f t="shared" si="895"/>
        <v>0</v>
      </c>
    </row>
    <row r="57295" spans="1:12" x14ac:dyDescent="0.25">
      <c r="A57295" t="s">
        <v>198254</v>
      </c>
      <c r="B57295" t="s">
        <v>198255</v>
      </c>
      <c r="D57295" t="s">
        <v>246</v>
      </c>
      <c r="E57295" t="s">
        <v>14</v>
      </c>
      <c r="F57295" t="s">
        <v>21</v>
      </c>
      <c r="G57295" t="s">
        <v>94</v>
      </c>
      <c r="H57295" t="s">
        <v>95</v>
      </c>
      <c r="I57295" t="s">
        <v>40039</v>
      </c>
      <c r="J57295" s="1">
        <v>39092</v>
      </c>
      <c r="K57295" t="b">
        <f>IFERROR(VLOOKUP(F57295,english_mapping!A:B,2,FALSE),"NA")</f>
        <v>1</v>
      </c>
      <c r="L57295" t="str">
        <f t="shared" si="895"/>
        <v>Fashion</v>
      </c>
    </row>
    <row r="57296" spans="1:12" x14ac:dyDescent="0.25">
      <c r="A57296" t="s">
        <v>198256</v>
      </c>
      <c r="B57296" t="s">
        <v>198257</v>
      </c>
      <c r="C57296" t="s">
        <v>198258</v>
      </c>
      <c r="D57296" t="s">
        <v>198259</v>
      </c>
      <c r="E57296" t="s">
        <v>205</v>
      </c>
      <c r="F57296" t="s">
        <v>1087</v>
      </c>
      <c r="G57296">
        <v>2</v>
      </c>
      <c r="H57296" t="s">
        <v>1775</v>
      </c>
      <c r="I57296" t="s">
        <v>1775</v>
      </c>
      <c r="J57296" s="1">
        <v>40183</v>
      </c>
      <c r="K57296" t="b">
        <f>IFERROR(VLOOKUP(F57296,english_mapping!A:B,2,FALSE),"NA")</f>
        <v>0</v>
      </c>
      <c r="L57296" t="str">
        <f t="shared" si="895"/>
        <v>Beauty</v>
      </c>
    </row>
    <row r="57297" spans="1:12" x14ac:dyDescent="0.25">
      <c r="A57297" t="s">
        <v>198260</v>
      </c>
      <c r="B57297" t="s">
        <v>198261</v>
      </c>
      <c r="C57297" t="s">
        <v>198262</v>
      </c>
      <c r="D57297" t="s">
        <v>178</v>
      </c>
      <c r="E57297" t="s">
        <v>14</v>
      </c>
      <c r="F57297" t="s">
        <v>15</v>
      </c>
      <c r="G57297">
        <v>10</v>
      </c>
      <c r="H57297" t="s">
        <v>684</v>
      </c>
      <c r="I57297" t="s">
        <v>685</v>
      </c>
      <c r="J57297" t="s">
        <v>47612</v>
      </c>
      <c r="K57297" t="b">
        <f>IFERROR(VLOOKUP(F57297,english_mapping!A:B,2,FALSE),"NA")</f>
        <v>1</v>
      </c>
      <c r="L57297" t="str">
        <f t="shared" si="895"/>
        <v>Hospitality</v>
      </c>
    </row>
    <row r="57298" spans="1:12" x14ac:dyDescent="0.25">
      <c r="A57298" t="s">
        <v>198263</v>
      </c>
      <c r="B57298" t="s">
        <v>198264</v>
      </c>
      <c r="C57298" t="s">
        <v>198265</v>
      </c>
      <c r="D57298" t="s">
        <v>178</v>
      </c>
      <c r="E57298" t="s">
        <v>14</v>
      </c>
      <c r="F57298" t="s">
        <v>21</v>
      </c>
      <c r="G57298" t="s">
        <v>1428</v>
      </c>
      <c r="H57298" t="s">
        <v>1429</v>
      </c>
      <c r="I57298" t="s">
        <v>1429</v>
      </c>
      <c r="J57298" s="1">
        <v>40916</v>
      </c>
      <c r="K57298" t="b">
        <f>IFERROR(VLOOKUP(F57298,english_mapping!A:B,2,FALSE),"NA")</f>
        <v>1</v>
      </c>
      <c r="L57298" t="str">
        <f t="shared" si="895"/>
        <v>Hospitality</v>
      </c>
    </row>
    <row r="57299" spans="1:12" x14ac:dyDescent="0.25">
      <c r="A57299" t="s">
        <v>198266</v>
      </c>
      <c r="B57299" t="s">
        <v>198267</v>
      </c>
      <c r="C57299" t="s">
        <v>198268</v>
      </c>
      <c r="D57299" t="s">
        <v>198269</v>
      </c>
      <c r="E57299" t="s">
        <v>14</v>
      </c>
      <c r="F57299" t="s">
        <v>161</v>
      </c>
      <c r="G57299" t="s">
        <v>162</v>
      </c>
      <c r="H57299" t="s">
        <v>163</v>
      </c>
      <c r="I57299" t="s">
        <v>163</v>
      </c>
      <c r="J57299" s="1">
        <v>41648</v>
      </c>
      <c r="K57299" t="b">
        <f>IFERROR(VLOOKUP(F57299,english_mapping!A:B,2,FALSE),"NA")</f>
        <v>0</v>
      </c>
      <c r="L57299" t="str">
        <f t="shared" si="895"/>
        <v>Algorithms</v>
      </c>
    </row>
    <row r="57300" spans="1:12" x14ac:dyDescent="0.25">
      <c r="A57300" t="s">
        <v>198270</v>
      </c>
      <c r="B57300" t="s">
        <v>198271</v>
      </c>
      <c r="C57300" t="s">
        <v>198272</v>
      </c>
      <c r="D57300" t="s">
        <v>198273</v>
      </c>
      <c r="E57300" t="s">
        <v>14</v>
      </c>
      <c r="F57300" t="s">
        <v>15</v>
      </c>
      <c r="G57300">
        <v>19</v>
      </c>
      <c r="H57300" t="s">
        <v>479</v>
      </c>
      <c r="I57300" t="s">
        <v>479</v>
      </c>
      <c r="K57300" t="b">
        <f>IFERROR(VLOOKUP(F57300,english_mapping!A:B,2,FALSE),"NA")</f>
        <v>1</v>
      </c>
      <c r="L57300" t="str">
        <f t="shared" si="895"/>
        <v>Indians</v>
      </c>
    </row>
    <row r="57301" spans="1:12" x14ac:dyDescent="0.25">
      <c r="A57301" t="s">
        <v>198274</v>
      </c>
      <c r="B57301" t="s">
        <v>198275</v>
      </c>
      <c r="C57301" t="s">
        <v>198276</v>
      </c>
      <c r="D57301" t="s">
        <v>38</v>
      </c>
      <c r="E57301" t="s">
        <v>14</v>
      </c>
      <c r="F57301" t="s">
        <v>21</v>
      </c>
      <c r="G57301" t="s">
        <v>101</v>
      </c>
      <c r="H57301" t="s">
        <v>102</v>
      </c>
      <c r="I57301" t="s">
        <v>103</v>
      </c>
      <c r="J57301" s="1">
        <v>35065</v>
      </c>
      <c r="K57301" t="b">
        <f>IFERROR(VLOOKUP(F57301,english_mapping!A:B,2,FALSE),"NA")</f>
        <v>1</v>
      </c>
      <c r="L57301" t="str">
        <f t="shared" si="895"/>
        <v>Software</v>
      </c>
    </row>
    <row r="57302" spans="1:12" x14ac:dyDescent="0.25">
      <c r="A57302" t="s">
        <v>198277</v>
      </c>
      <c r="B57302" t="s">
        <v>198278</v>
      </c>
      <c r="C57302" t="s">
        <v>198279</v>
      </c>
      <c r="D57302" t="s">
        <v>70</v>
      </c>
      <c r="E57302" t="s">
        <v>14</v>
      </c>
      <c r="F57302" t="s">
        <v>21</v>
      </c>
      <c r="G57302" t="s">
        <v>59</v>
      </c>
      <c r="H57302" t="s">
        <v>60</v>
      </c>
      <c r="I57302" t="s">
        <v>1186</v>
      </c>
      <c r="J57302" t="s">
        <v>58607</v>
      </c>
      <c r="K57302" t="b">
        <f>IFERROR(VLOOKUP(F57302,english_mapping!A:B,2,FALSE),"NA")</f>
        <v>1</v>
      </c>
      <c r="L57302" t="str">
        <f t="shared" si="895"/>
        <v>E-Commerce</v>
      </c>
    </row>
    <row r="57303" spans="1:12" x14ac:dyDescent="0.25">
      <c r="A57303" t="s">
        <v>198280</v>
      </c>
      <c r="B57303" t="s">
        <v>198281</v>
      </c>
      <c r="C57303" t="s">
        <v>198282</v>
      </c>
      <c r="D57303" t="s">
        <v>246</v>
      </c>
      <c r="E57303" t="s">
        <v>14</v>
      </c>
      <c r="F57303" t="s">
        <v>21</v>
      </c>
      <c r="G57303" t="s">
        <v>59</v>
      </c>
      <c r="H57303" t="s">
        <v>90</v>
      </c>
      <c r="I57303" t="s">
        <v>375</v>
      </c>
      <c r="J57303" s="1">
        <v>41275</v>
      </c>
      <c r="K57303" t="b">
        <f>IFERROR(VLOOKUP(F57303,english_mapping!A:B,2,FALSE),"NA")</f>
        <v>1</v>
      </c>
      <c r="L57303" t="str">
        <f t="shared" si="895"/>
        <v>Fashion</v>
      </c>
    </row>
    <row r="57304" spans="1:12" x14ac:dyDescent="0.25">
      <c r="A57304" t="s">
        <v>198283</v>
      </c>
      <c r="B57304" t="s">
        <v>198284</v>
      </c>
      <c r="C57304" t="s">
        <v>198285</v>
      </c>
      <c r="D57304" t="s">
        <v>654</v>
      </c>
      <c r="E57304" t="s">
        <v>14</v>
      </c>
      <c r="F57304" t="s">
        <v>21</v>
      </c>
      <c r="G57304" t="s">
        <v>101</v>
      </c>
      <c r="H57304" t="s">
        <v>102</v>
      </c>
      <c r="I57304" t="s">
        <v>103</v>
      </c>
      <c r="J57304" s="1">
        <v>40186</v>
      </c>
      <c r="K57304" t="b">
        <f>IFERROR(VLOOKUP(F57304,english_mapping!A:B,2,FALSE),"NA")</f>
        <v>1</v>
      </c>
      <c r="L57304" t="str">
        <f t="shared" si="895"/>
        <v>News</v>
      </c>
    </row>
    <row r="57305" spans="1:12" x14ac:dyDescent="0.25">
      <c r="A57305" t="s">
        <v>198286</v>
      </c>
      <c r="B57305" t="s">
        <v>198287</v>
      </c>
      <c r="C57305" t="s">
        <v>198288</v>
      </c>
      <c r="D57305" t="s">
        <v>449</v>
      </c>
      <c r="E57305" t="s">
        <v>14</v>
      </c>
      <c r="F57305" t="s">
        <v>21</v>
      </c>
      <c r="G57305" t="s">
        <v>101</v>
      </c>
      <c r="H57305" t="s">
        <v>102</v>
      </c>
      <c r="I57305" t="s">
        <v>103</v>
      </c>
      <c r="J57305" s="1">
        <v>40179</v>
      </c>
      <c r="K57305" t="b">
        <f>IFERROR(VLOOKUP(F57305,english_mapping!A:B,2,FALSE),"NA")</f>
        <v>1</v>
      </c>
      <c r="L57305" t="str">
        <f t="shared" si="895"/>
        <v>Finance</v>
      </c>
    </row>
    <row r="57306" spans="1:12" x14ac:dyDescent="0.25">
      <c r="A57306" t="s">
        <v>198289</v>
      </c>
      <c r="B57306" t="s">
        <v>198290</v>
      </c>
      <c r="C57306" t="s">
        <v>198291</v>
      </c>
      <c r="D57306" t="s">
        <v>70</v>
      </c>
      <c r="E57306" t="s">
        <v>14</v>
      </c>
      <c r="F57306" t="s">
        <v>21</v>
      </c>
      <c r="G57306" t="s">
        <v>59</v>
      </c>
      <c r="H57306" t="s">
        <v>90</v>
      </c>
      <c r="I57306" t="s">
        <v>90</v>
      </c>
      <c r="J57306" s="1">
        <v>40919</v>
      </c>
      <c r="K57306" t="b">
        <f>IFERROR(VLOOKUP(F57306,english_mapping!A:B,2,FALSE),"NA")</f>
        <v>1</v>
      </c>
      <c r="L57306" t="str">
        <f t="shared" si="895"/>
        <v>E-Commerce</v>
      </c>
    </row>
    <row r="57307" spans="1:12" x14ac:dyDescent="0.25">
      <c r="A57307" t="s">
        <v>198292</v>
      </c>
      <c r="B57307" t="s">
        <v>198293</v>
      </c>
      <c r="C57307" t="s">
        <v>198294</v>
      </c>
      <c r="D57307" t="s">
        <v>198295</v>
      </c>
      <c r="E57307" t="s">
        <v>14</v>
      </c>
      <c r="F57307" t="s">
        <v>712</v>
      </c>
      <c r="G57307">
        <v>5</v>
      </c>
      <c r="H57307" t="s">
        <v>713</v>
      </c>
      <c r="I57307" t="s">
        <v>713</v>
      </c>
      <c r="J57307" s="1">
        <v>37622</v>
      </c>
      <c r="K57307" t="b">
        <f>IFERROR(VLOOKUP(F57307,english_mapping!A:B,2,FALSE),"NA")</f>
        <v>0</v>
      </c>
      <c r="L57307" t="str">
        <f t="shared" si="895"/>
        <v>Advertising</v>
      </c>
    </row>
    <row r="57308" spans="1:12" x14ac:dyDescent="0.25">
      <c r="A57308" t="s">
        <v>198296</v>
      </c>
      <c r="B57308" t="s">
        <v>198293</v>
      </c>
      <c r="C57308" t="s">
        <v>198297</v>
      </c>
      <c r="E57308" t="s">
        <v>205</v>
      </c>
      <c r="F57308" t="s">
        <v>712</v>
      </c>
      <c r="G57308">
        <v>5</v>
      </c>
      <c r="H57308" t="s">
        <v>713</v>
      </c>
      <c r="I57308" t="s">
        <v>713</v>
      </c>
      <c r="K57308" t="b">
        <f>IFERROR(VLOOKUP(F57308,english_mapping!A:B,2,FALSE),"NA")</f>
        <v>0</v>
      </c>
      <c r="L57308">
        <f t="shared" si="895"/>
        <v>0</v>
      </c>
    </row>
    <row r="57309" spans="1:12" x14ac:dyDescent="0.25">
      <c r="A57309" t="s">
        <v>198298</v>
      </c>
      <c r="B57309" t="s">
        <v>198299</v>
      </c>
      <c r="C57309" t="s">
        <v>198300</v>
      </c>
      <c r="D57309" t="s">
        <v>198301</v>
      </c>
      <c r="E57309" t="s">
        <v>14</v>
      </c>
      <c r="F57309" t="s">
        <v>560</v>
      </c>
      <c r="G57309">
        <v>56</v>
      </c>
      <c r="H57309" t="s">
        <v>2614</v>
      </c>
      <c r="I57309" t="s">
        <v>2614</v>
      </c>
      <c r="J57309" s="1">
        <v>41275</v>
      </c>
      <c r="K57309" t="b">
        <f>IFERROR(VLOOKUP(F57309,english_mapping!A:B,2,FALSE),"NA")</f>
        <v>0</v>
      </c>
      <c r="L57309" t="str">
        <f t="shared" si="895"/>
        <v>Big Data Analytics</v>
      </c>
    </row>
    <row r="57310" spans="1:12" x14ac:dyDescent="0.25">
      <c r="A57310" t="s">
        <v>198302</v>
      </c>
      <c r="B57310" t="s">
        <v>198303</v>
      </c>
      <c r="C57310" t="s">
        <v>198304</v>
      </c>
      <c r="D57310" t="s">
        <v>198305</v>
      </c>
      <c r="E57310" t="s">
        <v>14</v>
      </c>
      <c r="F57310" t="s">
        <v>408</v>
      </c>
      <c r="G57310">
        <v>40</v>
      </c>
      <c r="H57310" t="s">
        <v>1001</v>
      </c>
      <c r="I57310" t="s">
        <v>1001</v>
      </c>
      <c r="J57310" s="1">
        <v>40798</v>
      </c>
      <c r="K57310" t="b">
        <f>IFERROR(VLOOKUP(F57310,english_mapping!A:B,2,FALSE),"NA")</f>
        <v>0</v>
      </c>
      <c r="L57310" t="str">
        <f t="shared" si="895"/>
        <v>Information Technology</v>
      </c>
    </row>
    <row r="57311" spans="1:12" x14ac:dyDescent="0.25">
      <c r="A57311" t="s">
        <v>198306</v>
      </c>
      <c r="B57311" t="s">
        <v>198307</v>
      </c>
      <c r="C57311" t="s">
        <v>198308</v>
      </c>
      <c r="D57311" t="s">
        <v>755</v>
      </c>
      <c r="E57311" t="s">
        <v>14</v>
      </c>
      <c r="F57311" t="s">
        <v>124</v>
      </c>
      <c r="G57311" t="s">
        <v>7105</v>
      </c>
      <c r="H57311" t="s">
        <v>507</v>
      </c>
      <c r="I57311" t="s">
        <v>7106</v>
      </c>
      <c r="K57311" t="b">
        <f>IFERROR(VLOOKUP(F57311,english_mapping!A:B,2,FALSE),"NA")</f>
        <v>1</v>
      </c>
      <c r="L57311" t="str">
        <f t="shared" si="895"/>
        <v>Hardware + Software</v>
      </c>
    </row>
    <row r="57312" spans="1:12" x14ac:dyDescent="0.25">
      <c r="A57312" t="s">
        <v>198309</v>
      </c>
      <c r="B57312" t="s">
        <v>198310</v>
      </c>
      <c r="C57312" t="s">
        <v>198311</v>
      </c>
      <c r="D57312" t="s">
        <v>178</v>
      </c>
      <c r="E57312" t="s">
        <v>14</v>
      </c>
      <c r="F57312" t="s">
        <v>21</v>
      </c>
      <c r="G57312" t="s">
        <v>101</v>
      </c>
      <c r="H57312" t="s">
        <v>17681</v>
      </c>
      <c r="I57312" t="s">
        <v>39768</v>
      </c>
      <c r="J57312" t="s">
        <v>83071</v>
      </c>
      <c r="K57312" t="b">
        <f>IFERROR(VLOOKUP(F57312,english_mapping!A:B,2,FALSE),"NA")</f>
        <v>1</v>
      </c>
      <c r="L57312" t="str">
        <f t="shared" si="895"/>
        <v>Hospitality</v>
      </c>
    </row>
    <row r="57313" spans="1:12" x14ac:dyDescent="0.25">
      <c r="A57313" t="s">
        <v>198312</v>
      </c>
      <c r="B57313" t="s">
        <v>198313</v>
      </c>
      <c r="C57313" t="s">
        <v>198314</v>
      </c>
      <c r="D57313" t="s">
        <v>1576</v>
      </c>
      <c r="E57313" t="s">
        <v>14</v>
      </c>
      <c r="F57313" t="s">
        <v>21</v>
      </c>
      <c r="G57313" t="s">
        <v>434</v>
      </c>
      <c r="H57313" t="s">
        <v>435</v>
      </c>
      <c r="I57313" t="s">
        <v>2864</v>
      </c>
      <c r="J57313" s="1">
        <v>41284</v>
      </c>
      <c r="K57313" t="b">
        <f>IFERROR(VLOOKUP(F57313,english_mapping!A:B,2,FALSE),"NA")</f>
        <v>1</v>
      </c>
      <c r="L57313" t="str">
        <f t="shared" si="895"/>
        <v>Networking</v>
      </c>
    </row>
    <row r="57314" spans="1:12" x14ac:dyDescent="0.25">
      <c r="A57314" t="s">
        <v>198315</v>
      </c>
      <c r="B57314" t="s">
        <v>198316</v>
      </c>
      <c r="C57314" t="s">
        <v>198317</v>
      </c>
      <c r="D57314" t="s">
        <v>198318</v>
      </c>
      <c r="E57314" t="s">
        <v>14</v>
      </c>
      <c r="F57314" t="s">
        <v>124</v>
      </c>
      <c r="G57314" t="s">
        <v>1796</v>
      </c>
      <c r="H57314" t="s">
        <v>1797</v>
      </c>
      <c r="I57314" t="s">
        <v>1797</v>
      </c>
      <c r="K57314" t="b">
        <f>IFERROR(VLOOKUP(F57314,english_mapping!A:B,2,FALSE),"NA")</f>
        <v>1</v>
      </c>
      <c r="L57314" t="str">
        <f t="shared" si="895"/>
        <v>Data Centers</v>
      </c>
    </row>
    <row r="57315" spans="1:12" x14ac:dyDescent="0.25">
      <c r="A57315" t="s">
        <v>198319</v>
      </c>
      <c r="B57315" t="s">
        <v>198320</v>
      </c>
      <c r="C57315" t="s">
        <v>198321</v>
      </c>
      <c r="D57315" t="s">
        <v>246</v>
      </c>
      <c r="E57315" t="s">
        <v>14</v>
      </c>
      <c r="F57315" t="s">
        <v>124</v>
      </c>
      <c r="G57315" t="s">
        <v>125</v>
      </c>
      <c r="H57315" t="s">
        <v>126</v>
      </c>
      <c r="I57315" t="s">
        <v>126</v>
      </c>
      <c r="J57315" s="1">
        <v>39083</v>
      </c>
      <c r="K57315" t="b">
        <f>IFERROR(VLOOKUP(F57315,english_mapping!A:B,2,FALSE),"NA")</f>
        <v>1</v>
      </c>
      <c r="L57315" t="str">
        <f t="shared" si="895"/>
        <v>Fashion</v>
      </c>
    </row>
    <row r="57316" spans="1:12" x14ac:dyDescent="0.25">
      <c r="A57316" t="s">
        <v>198322</v>
      </c>
      <c r="B57316" t="s">
        <v>198323</v>
      </c>
      <c r="C57316" t="s">
        <v>198324</v>
      </c>
      <c r="D57316" t="s">
        <v>198325</v>
      </c>
      <c r="E57316" t="s">
        <v>14</v>
      </c>
      <c r="F57316" t="s">
        <v>124</v>
      </c>
      <c r="G57316" t="s">
        <v>125</v>
      </c>
      <c r="H57316" t="s">
        <v>126</v>
      </c>
      <c r="I57316" t="s">
        <v>126</v>
      </c>
      <c r="J57316" t="s">
        <v>73296</v>
      </c>
      <c r="K57316" t="b">
        <f>IFERROR(VLOOKUP(F57316,english_mapping!A:B,2,FALSE),"NA")</f>
        <v>1</v>
      </c>
      <c r="L57316" t="str">
        <f t="shared" si="895"/>
        <v>Moneymaking</v>
      </c>
    </row>
    <row r="57317" spans="1:12" x14ac:dyDescent="0.25">
      <c r="A57317" t="s">
        <v>198326</v>
      </c>
      <c r="B57317" t="s">
        <v>198327</v>
      </c>
      <c r="D57317" t="s">
        <v>198328</v>
      </c>
      <c r="E57317" t="s">
        <v>14</v>
      </c>
      <c r="F57317" t="s">
        <v>560</v>
      </c>
      <c r="G57317">
        <v>56</v>
      </c>
      <c r="H57317" t="s">
        <v>2614</v>
      </c>
      <c r="I57317" t="s">
        <v>2614</v>
      </c>
      <c r="J57317" s="1">
        <v>41641</v>
      </c>
      <c r="K57317" t="b">
        <f>IFERROR(VLOOKUP(F57317,english_mapping!A:B,2,FALSE),"NA")</f>
        <v>0</v>
      </c>
      <c r="L57317" t="str">
        <f t="shared" si="895"/>
        <v>Startups</v>
      </c>
    </row>
    <row r="57318" spans="1:12" x14ac:dyDescent="0.25">
      <c r="A57318" t="s">
        <v>198329</v>
      </c>
      <c r="B57318" t="s">
        <v>198330</v>
      </c>
      <c r="C57318" t="s">
        <v>198331</v>
      </c>
      <c r="D57318" t="s">
        <v>755</v>
      </c>
      <c r="E57318" t="s">
        <v>14</v>
      </c>
      <c r="F57318" t="s">
        <v>2175</v>
      </c>
      <c r="G57318">
        <v>13</v>
      </c>
      <c r="H57318" t="s">
        <v>2176</v>
      </c>
      <c r="I57318" t="s">
        <v>2176</v>
      </c>
      <c r="J57318" s="1">
        <v>41283</v>
      </c>
      <c r="K57318" t="b">
        <f>IFERROR(VLOOKUP(F57318,english_mapping!A:B,2,FALSE),"NA")</f>
        <v>0</v>
      </c>
      <c r="L57318" t="str">
        <f t="shared" si="895"/>
        <v>Hardware + Software</v>
      </c>
    </row>
    <row r="57319" spans="1:12" x14ac:dyDescent="0.25">
      <c r="A57319" t="s">
        <v>198332</v>
      </c>
      <c r="B57319" t="s">
        <v>198333</v>
      </c>
      <c r="C57319" t="s">
        <v>198334</v>
      </c>
      <c r="D57319" t="s">
        <v>198335</v>
      </c>
      <c r="E57319" t="s">
        <v>14</v>
      </c>
      <c r="F57319" t="s">
        <v>21</v>
      </c>
      <c r="G57319" t="s">
        <v>553</v>
      </c>
      <c r="H57319" t="s">
        <v>554</v>
      </c>
      <c r="I57319" t="s">
        <v>9076</v>
      </c>
      <c r="J57319" s="1">
        <v>39448</v>
      </c>
      <c r="K57319" t="b">
        <f>IFERROR(VLOOKUP(F57319,english_mapping!A:B,2,FALSE),"NA")</f>
        <v>1</v>
      </c>
      <c r="L57319" t="str">
        <f t="shared" si="895"/>
        <v>Business Intelligence</v>
      </c>
    </row>
    <row r="57320" spans="1:12" x14ac:dyDescent="0.25">
      <c r="A57320" t="s">
        <v>198336</v>
      </c>
      <c r="B57320" t="s">
        <v>198337</v>
      </c>
      <c r="C57320" t="s">
        <v>198338</v>
      </c>
      <c r="D57320" t="s">
        <v>273</v>
      </c>
      <c r="E57320" t="s">
        <v>14</v>
      </c>
      <c r="F57320" t="s">
        <v>21</v>
      </c>
      <c r="G57320" t="s">
        <v>1383</v>
      </c>
      <c r="H57320" t="s">
        <v>1384</v>
      </c>
      <c r="I57320" t="s">
        <v>1385</v>
      </c>
      <c r="J57320" t="s">
        <v>19431</v>
      </c>
      <c r="K57320" t="b">
        <f>IFERROR(VLOOKUP(F57320,english_mapping!A:B,2,FALSE),"NA")</f>
        <v>1</v>
      </c>
      <c r="L57320" t="str">
        <f t="shared" si="895"/>
        <v>Sports</v>
      </c>
    </row>
    <row r="57321" spans="1:12" x14ac:dyDescent="0.25">
      <c r="A57321" t="s">
        <v>198339</v>
      </c>
      <c r="B57321" t="s">
        <v>198340</v>
      </c>
      <c r="C57321" t="s">
        <v>198341</v>
      </c>
      <c r="D57321" t="s">
        <v>3039</v>
      </c>
      <c r="E57321" t="s">
        <v>14</v>
      </c>
      <c r="F57321" t="s">
        <v>52</v>
      </c>
      <c r="G57321" t="s">
        <v>200</v>
      </c>
      <c r="H57321" t="s">
        <v>201</v>
      </c>
      <c r="I57321" t="s">
        <v>198342</v>
      </c>
      <c r="J57321" t="s">
        <v>198343</v>
      </c>
      <c r="K57321" t="b">
        <f>IFERROR(VLOOKUP(F57321,english_mapping!A:B,2,FALSE),"NA")</f>
        <v>1</v>
      </c>
      <c r="L57321" t="str">
        <f t="shared" si="895"/>
        <v>Medical</v>
      </c>
    </row>
    <row r="57322" spans="1:12" x14ac:dyDescent="0.25">
      <c r="A57322" t="s">
        <v>198344</v>
      </c>
      <c r="B57322" t="s">
        <v>198345</v>
      </c>
      <c r="C57322" t="s">
        <v>198346</v>
      </c>
      <c r="D57322" t="s">
        <v>22282</v>
      </c>
      <c r="E57322" t="s">
        <v>14</v>
      </c>
      <c r="F57322" t="s">
        <v>124</v>
      </c>
      <c r="G57322" t="s">
        <v>325</v>
      </c>
      <c r="H57322" t="s">
        <v>126</v>
      </c>
      <c r="I57322" t="s">
        <v>326</v>
      </c>
      <c r="J57322" s="1">
        <v>39448</v>
      </c>
      <c r="K57322" t="b">
        <f>IFERROR(VLOOKUP(F57322,english_mapping!A:B,2,FALSE),"NA")</f>
        <v>1</v>
      </c>
      <c r="L57322" t="str">
        <f t="shared" si="895"/>
        <v>E-Commerce</v>
      </c>
    </row>
    <row r="57323" spans="1:12" x14ac:dyDescent="0.25">
      <c r="A57323" t="s">
        <v>198347</v>
      </c>
      <c r="B57323" t="s">
        <v>198348</v>
      </c>
      <c r="C57323" t="s">
        <v>198349</v>
      </c>
      <c r="D57323" t="s">
        <v>2381</v>
      </c>
      <c r="E57323" t="s">
        <v>14</v>
      </c>
      <c r="F57323" t="s">
        <v>21</v>
      </c>
      <c r="G57323" t="s">
        <v>59</v>
      </c>
      <c r="H57323" t="s">
        <v>60</v>
      </c>
      <c r="I57323" t="s">
        <v>1452</v>
      </c>
      <c r="K57323" t="b">
        <f>IFERROR(VLOOKUP(F57323,english_mapping!A:B,2,FALSE),"NA")</f>
        <v>1</v>
      </c>
      <c r="L57323" t="str">
        <f t="shared" si="895"/>
        <v>Consulting</v>
      </c>
    </row>
    <row r="57324" spans="1:12" x14ac:dyDescent="0.25">
      <c r="A57324" t="s">
        <v>198350</v>
      </c>
      <c r="B57324" t="s">
        <v>198351</v>
      </c>
      <c r="C57324" t="s">
        <v>198352</v>
      </c>
      <c r="D57324" t="s">
        <v>198353</v>
      </c>
      <c r="E57324" t="s">
        <v>14</v>
      </c>
      <c r="J57324" s="1">
        <v>40179</v>
      </c>
      <c r="K57324" t="str">
        <f>IFERROR(VLOOKUP(F57324,english_mapping!A:B,2,FALSE),"NA")</f>
        <v>NA</v>
      </c>
      <c r="L57324" t="str">
        <f t="shared" si="895"/>
        <v>Mechanical Solutions</v>
      </c>
    </row>
    <row r="57325" spans="1:12" x14ac:dyDescent="0.25">
      <c r="A57325" t="s">
        <v>198354</v>
      </c>
      <c r="B57325" t="s">
        <v>198355</v>
      </c>
      <c r="C57325" t="s">
        <v>198356</v>
      </c>
      <c r="D57325" t="s">
        <v>2831</v>
      </c>
      <c r="E57325" t="s">
        <v>109</v>
      </c>
      <c r="F57325" t="s">
        <v>124</v>
      </c>
      <c r="G57325" t="s">
        <v>5541</v>
      </c>
      <c r="H57325" t="s">
        <v>5542</v>
      </c>
      <c r="I57325" t="s">
        <v>5542</v>
      </c>
      <c r="K57325" t="b">
        <f>IFERROR(VLOOKUP(F57325,english_mapping!A:B,2,FALSE),"NA")</f>
        <v>1</v>
      </c>
      <c r="L57325" t="str">
        <f t="shared" si="895"/>
        <v>Human Resources</v>
      </c>
    </row>
    <row r="57326" spans="1:12" x14ac:dyDescent="0.25">
      <c r="A57326" t="s">
        <v>198357</v>
      </c>
      <c r="B57326" t="s">
        <v>198358</v>
      </c>
      <c r="D57326" t="s">
        <v>198359</v>
      </c>
      <c r="E57326" t="s">
        <v>14</v>
      </c>
      <c r="F57326" t="s">
        <v>21</v>
      </c>
      <c r="G57326" t="s">
        <v>206</v>
      </c>
      <c r="H57326" t="s">
        <v>858</v>
      </c>
      <c r="I57326" t="s">
        <v>859</v>
      </c>
      <c r="J57326" s="1">
        <v>41283</v>
      </c>
      <c r="K57326" t="b">
        <f>IFERROR(VLOOKUP(F57326,english_mapping!A:B,2,FALSE),"NA")</f>
        <v>1</v>
      </c>
      <c r="L57326" t="str">
        <f t="shared" si="895"/>
        <v>Craft Beer</v>
      </c>
    </row>
    <row r="57327" spans="1:12" x14ac:dyDescent="0.25">
      <c r="A57327" t="s">
        <v>198360</v>
      </c>
      <c r="B57327" t="s">
        <v>198361</v>
      </c>
      <c r="C57327" t="s">
        <v>198362</v>
      </c>
      <c r="D57327" t="s">
        <v>198363</v>
      </c>
      <c r="E57327" t="s">
        <v>14</v>
      </c>
      <c r="F57327" t="s">
        <v>220</v>
      </c>
      <c r="G57327">
        <v>7</v>
      </c>
      <c r="H57327" t="s">
        <v>198364</v>
      </c>
      <c r="I57327" t="s">
        <v>198364</v>
      </c>
      <c r="J57327" s="1">
        <v>38727</v>
      </c>
      <c r="K57327" t="b">
        <f>IFERROR(VLOOKUP(F57327,english_mapping!A:B,2,FALSE),"NA")</f>
        <v>1</v>
      </c>
      <c r="L57327" t="str">
        <f t="shared" si="895"/>
        <v>E-Commerce</v>
      </c>
    </row>
    <row r="57328" spans="1:12" x14ac:dyDescent="0.25">
      <c r="A57328" t="s">
        <v>198365</v>
      </c>
      <c r="B57328" t="s">
        <v>198366</v>
      </c>
      <c r="C57328" t="s">
        <v>198367</v>
      </c>
      <c r="E57328" t="s">
        <v>14</v>
      </c>
      <c r="K57328" t="str">
        <f>IFERROR(VLOOKUP(F57328,english_mapping!A:B,2,FALSE),"NA")</f>
        <v>NA</v>
      </c>
      <c r="L57328">
        <f t="shared" si="895"/>
        <v>0</v>
      </c>
    </row>
    <row r="57329" spans="1:12" x14ac:dyDescent="0.25">
      <c r="A57329" t="s">
        <v>198368</v>
      </c>
      <c r="B57329" t="s">
        <v>198369</v>
      </c>
      <c r="C57329" t="s">
        <v>198370</v>
      </c>
      <c r="D57329" t="s">
        <v>76743</v>
      </c>
      <c r="E57329" t="s">
        <v>14</v>
      </c>
      <c r="F57329" t="s">
        <v>124</v>
      </c>
      <c r="G57329" t="s">
        <v>125</v>
      </c>
      <c r="H57329" t="s">
        <v>126</v>
      </c>
      <c r="I57329" t="s">
        <v>126</v>
      </c>
      <c r="J57329" s="1">
        <v>40909</v>
      </c>
      <c r="K57329" t="b">
        <f>IFERROR(VLOOKUP(F57329,english_mapping!A:B,2,FALSE),"NA")</f>
        <v>1</v>
      </c>
      <c r="L57329" t="str">
        <f t="shared" si="895"/>
        <v>Curated Web</v>
      </c>
    </row>
    <row r="57330" spans="1:12" x14ac:dyDescent="0.25">
      <c r="A57330" t="s">
        <v>198371</v>
      </c>
      <c r="B57330" t="s">
        <v>198372</v>
      </c>
      <c r="C57330" t="s">
        <v>198373</v>
      </c>
      <c r="D57330" t="s">
        <v>198374</v>
      </c>
      <c r="E57330" t="s">
        <v>14</v>
      </c>
      <c r="F57330" t="s">
        <v>124</v>
      </c>
      <c r="G57330" t="s">
        <v>5691</v>
      </c>
      <c r="H57330" t="s">
        <v>5692</v>
      </c>
      <c r="I57330" t="s">
        <v>5692</v>
      </c>
      <c r="J57330" t="s">
        <v>110515</v>
      </c>
      <c r="K57330" t="b">
        <f>IFERROR(VLOOKUP(F57330,english_mapping!A:B,2,FALSE),"NA")</f>
        <v>1</v>
      </c>
      <c r="L57330" t="str">
        <f t="shared" si="895"/>
        <v>Analytics</v>
      </c>
    </row>
    <row r="57331" spans="1:12" x14ac:dyDescent="0.25">
      <c r="A57331" t="s">
        <v>198375</v>
      </c>
      <c r="B57331" t="s">
        <v>198376</v>
      </c>
      <c r="C57331" t="s">
        <v>198377</v>
      </c>
      <c r="D57331" t="s">
        <v>198378</v>
      </c>
      <c r="E57331" t="s">
        <v>14</v>
      </c>
      <c r="F57331" t="s">
        <v>124</v>
      </c>
      <c r="G57331" t="s">
        <v>95175</v>
      </c>
      <c r="H57331" t="s">
        <v>3296</v>
      </c>
      <c r="I57331" t="s">
        <v>198379</v>
      </c>
      <c r="K57331" t="b">
        <f>IFERROR(VLOOKUP(F57331,english_mapping!A:B,2,FALSE),"NA")</f>
        <v>1</v>
      </c>
      <c r="L57331" t="str">
        <f t="shared" si="895"/>
        <v>Lifestyle</v>
      </c>
    </row>
    <row r="57332" spans="1:12" x14ac:dyDescent="0.25">
      <c r="A57332" t="s">
        <v>198380</v>
      </c>
      <c r="B57332" t="s">
        <v>198381</v>
      </c>
      <c r="C57332" t="s">
        <v>198382</v>
      </c>
      <c r="D57332" t="s">
        <v>262</v>
      </c>
      <c r="E57332" t="s">
        <v>14</v>
      </c>
      <c r="F57332" t="s">
        <v>33</v>
      </c>
      <c r="G57332">
        <v>30</v>
      </c>
      <c r="H57332" t="s">
        <v>2780</v>
      </c>
      <c r="I57332" t="s">
        <v>2780</v>
      </c>
      <c r="J57332" s="1">
        <v>36892</v>
      </c>
      <c r="K57332" t="b">
        <f>IFERROR(VLOOKUP(F57332,english_mapping!A:B,2,FALSE),"NA")</f>
        <v>0</v>
      </c>
      <c r="L57332" t="str">
        <f t="shared" si="895"/>
        <v>Enterprise Software</v>
      </c>
    </row>
    <row r="57333" spans="1:12" x14ac:dyDescent="0.25">
      <c r="A57333" t="s">
        <v>198383</v>
      </c>
      <c r="B57333" t="s">
        <v>198384</v>
      </c>
      <c r="C57333" t="s">
        <v>198385</v>
      </c>
      <c r="D57333" t="s">
        <v>89</v>
      </c>
      <c r="E57333" t="s">
        <v>14</v>
      </c>
      <c r="F57333" t="s">
        <v>21</v>
      </c>
      <c r="G57333" t="s">
        <v>138</v>
      </c>
      <c r="H57333" t="s">
        <v>1191</v>
      </c>
      <c r="I57333" t="s">
        <v>198386</v>
      </c>
      <c r="J57333" s="1">
        <v>40544</v>
      </c>
      <c r="K57333" t="b">
        <f>IFERROR(VLOOKUP(F57333,english_mapping!A:B,2,FALSE),"NA")</f>
        <v>1</v>
      </c>
      <c r="L57333" t="str">
        <f t="shared" si="895"/>
        <v>Health and Wellness</v>
      </c>
    </row>
    <row r="57334" spans="1:12" x14ac:dyDescent="0.25">
      <c r="A57334" t="s">
        <v>198387</v>
      </c>
      <c r="B57334" t="s">
        <v>198388</v>
      </c>
      <c r="C57334" t="s">
        <v>198389</v>
      </c>
      <c r="D57334" t="s">
        <v>3790</v>
      </c>
      <c r="E57334" t="s">
        <v>14</v>
      </c>
      <c r="F57334" t="s">
        <v>21</v>
      </c>
      <c r="G57334" t="s">
        <v>206</v>
      </c>
      <c r="H57334" t="s">
        <v>207</v>
      </c>
      <c r="I57334" t="s">
        <v>207</v>
      </c>
      <c r="J57334" s="1">
        <v>5115</v>
      </c>
      <c r="K57334" t="b">
        <f>IFERROR(VLOOKUP(F57334,english_mapping!A:B,2,FALSE),"NA")</f>
        <v>1</v>
      </c>
      <c r="L57334" t="str">
        <f t="shared" si="895"/>
        <v>Nonprofits</v>
      </c>
    </row>
    <row r="57335" spans="1:12" x14ac:dyDescent="0.25">
      <c r="A57335" t="s">
        <v>198390</v>
      </c>
      <c r="B57335" t="s">
        <v>198391</v>
      </c>
      <c r="C57335" t="s">
        <v>198392</v>
      </c>
      <c r="D57335" t="s">
        <v>198393</v>
      </c>
      <c r="E57335" t="s">
        <v>109</v>
      </c>
      <c r="F57335" t="s">
        <v>21</v>
      </c>
      <c r="G57335" t="s">
        <v>59</v>
      </c>
      <c r="H57335" t="s">
        <v>60</v>
      </c>
      <c r="I57335" t="s">
        <v>66</v>
      </c>
      <c r="J57335" s="1">
        <v>38718</v>
      </c>
      <c r="K57335" t="b">
        <f>IFERROR(VLOOKUP(F57335,english_mapping!A:B,2,FALSE),"NA")</f>
        <v>1</v>
      </c>
      <c r="L57335" t="str">
        <f t="shared" si="895"/>
        <v>Agriculture</v>
      </c>
    </row>
    <row r="57336" spans="1:12" x14ac:dyDescent="0.25">
      <c r="A57336" t="s">
        <v>198394</v>
      </c>
      <c r="B57336" t="s">
        <v>198395</v>
      </c>
      <c r="C57336" t="s">
        <v>198396</v>
      </c>
      <c r="D57336" t="s">
        <v>198397</v>
      </c>
      <c r="E57336" t="s">
        <v>14</v>
      </c>
      <c r="F57336" t="s">
        <v>21</v>
      </c>
      <c r="G57336" t="s">
        <v>131</v>
      </c>
      <c r="H57336" t="s">
        <v>132</v>
      </c>
      <c r="I57336" t="s">
        <v>1139</v>
      </c>
      <c r="J57336" s="1">
        <v>39914</v>
      </c>
      <c r="K57336" t="b">
        <f>IFERROR(VLOOKUP(F57336,english_mapping!A:B,2,FALSE),"NA")</f>
        <v>1</v>
      </c>
      <c r="L57336" t="str">
        <f t="shared" si="895"/>
        <v>E-Commerce</v>
      </c>
    </row>
    <row r="57337" spans="1:12" x14ac:dyDescent="0.25">
      <c r="A57337" t="s">
        <v>198398</v>
      </c>
      <c r="B57337" t="s">
        <v>198399</v>
      </c>
      <c r="C57337" t="s">
        <v>198400</v>
      </c>
      <c r="D57337" t="s">
        <v>198401</v>
      </c>
      <c r="E57337" t="s">
        <v>14</v>
      </c>
      <c r="F57337" t="s">
        <v>21</v>
      </c>
      <c r="G57337" t="s">
        <v>138</v>
      </c>
      <c r="H57337" t="s">
        <v>139</v>
      </c>
      <c r="I57337" t="s">
        <v>139</v>
      </c>
      <c r="K57337" t="b">
        <f>IFERROR(VLOOKUP(F57337,english_mapping!A:B,2,FALSE),"NA")</f>
        <v>1</v>
      </c>
      <c r="L57337" t="str">
        <f t="shared" si="895"/>
        <v>Education</v>
      </c>
    </row>
    <row r="57338" spans="1:12" x14ac:dyDescent="0.25">
      <c r="A57338" t="s">
        <v>198402</v>
      </c>
      <c r="B57338" t="s">
        <v>198403</v>
      </c>
      <c r="C57338" t="s">
        <v>198404</v>
      </c>
      <c r="D57338" t="s">
        <v>45</v>
      </c>
      <c r="E57338" t="s">
        <v>14</v>
      </c>
      <c r="F57338" t="s">
        <v>124</v>
      </c>
      <c r="G57338" t="s">
        <v>14106</v>
      </c>
      <c r="H57338" t="s">
        <v>3296</v>
      </c>
      <c r="I57338" t="s">
        <v>198405</v>
      </c>
      <c r="J57338" s="1">
        <v>31413</v>
      </c>
      <c r="K57338" t="b">
        <f>IFERROR(VLOOKUP(F57338,english_mapping!A:B,2,FALSE),"NA")</f>
        <v>1</v>
      </c>
      <c r="L57338" t="str">
        <f t="shared" si="895"/>
        <v>Games</v>
      </c>
    </row>
    <row r="57339" spans="1:12" x14ac:dyDescent="0.25">
      <c r="A57339" t="s">
        <v>198406</v>
      </c>
      <c r="B57339" t="s">
        <v>198407</v>
      </c>
      <c r="C57339" t="s">
        <v>198408</v>
      </c>
      <c r="D57339" t="s">
        <v>123</v>
      </c>
      <c r="E57339" t="s">
        <v>14</v>
      </c>
      <c r="F57339" t="s">
        <v>21</v>
      </c>
      <c r="G57339" t="s">
        <v>822</v>
      </c>
      <c r="H57339" t="s">
        <v>3618</v>
      </c>
      <c r="I57339" t="s">
        <v>3618</v>
      </c>
      <c r="J57339" s="1">
        <v>41493</v>
      </c>
      <c r="K57339" t="b">
        <f>IFERROR(VLOOKUP(F57339,english_mapping!A:B,2,FALSE),"NA")</f>
        <v>1</v>
      </c>
      <c r="L57339" t="str">
        <f t="shared" si="895"/>
        <v>Education</v>
      </c>
    </row>
    <row r="57340" spans="1:12" x14ac:dyDescent="0.25">
      <c r="A57340" t="s">
        <v>198409</v>
      </c>
      <c r="B57340" t="s">
        <v>198410</v>
      </c>
      <c r="D57340" t="s">
        <v>2381</v>
      </c>
      <c r="E57340" t="s">
        <v>14</v>
      </c>
      <c r="F57340" t="s">
        <v>52</v>
      </c>
      <c r="G57340" t="s">
        <v>4580</v>
      </c>
      <c r="H57340" t="s">
        <v>6372</v>
      </c>
      <c r="I57340" t="s">
        <v>6372</v>
      </c>
      <c r="J57340" t="s">
        <v>63726</v>
      </c>
      <c r="K57340" t="b">
        <f>IFERROR(VLOOKUP(F57340,english_mapping!A:B,2,FALSE),"NA")</f>
        <v>1</v>
      </c>
      <c r="L57340" t="str">
        <f t="shared" si="895"/>
        <v>Consulting</v>
      </c>
    </row>
    <row r="57341" spans="1:12" x14ac:dyDescent="0.25">
      <c r="A57341" t="s">
        <v>198411</v>
      </c>
      <c r="B57341" t="s">
        <v>198412</v>
      </c>
      <c r="C57341" t="s">
        <v>198413</v>
      </c>
      <c r="D57341" t="s">
        <v>254</v>
      </c>
      <c r="E57341" t="s">
        <v>14</v>
      </c>
      <c r="F57341" t="s">
        <v>21</v>
      </c>
      <c r="G57341" t="s">
        <v>285</v>
      </c>
      <c r="H57341" t="s">
        <v>1054</v>
      </c>
      <c r="I57341" t="s">
        <v>1054</v>
      </c>
      <c r="J57341" t="s">
        <v>13875</v>
      </c>
      <c r="K57341" t="b">
        <f>IFERROR(VLOOKUP(F57341,english_mapping!A:B,2,FALSE),"NA")</f>
        <v>1</v>
      </c>
      <c r="L57341" t="str">
        <f t="shared" si="895"/>
        <v>EdTech</v>
      </c>
    </row>
    <row r="57342" spans="1:12" x14ac:dyDescent="0.25">
      <c r="A57342" t="s">
        <v>198414</v>
      </c>
      <c r="B57342" t="s">
        <v>198415</v>
      </c>
      <c r="C57342" t="s">
        <v>198416</v>
      </c>
      <c r="E57342" t="s">
        <v>14</v>
      </c>
      <c r="F57342" t="s">
        <v>21</v>
      </c>
      <c r="G57342" t="s">
        <v>59</v>
      </c>
      <c r="H57342" t="s">
        <v>2601</v>
      </c>
      <c r="I57342" t="s">
        <v>39545</v>
      </c>
      <c r="K57342" t="b">
        <f>IFERROR(VLOOKUP(F57342,english_mapping!A:B,2,FALSE),"NA")</f>
        <v>1</v>
      </c>
      <c r="L57342">
        <f t="shared" si="895"/>
        <v>0</v>
      </c>
    </row>
    <row r="57343" spans="1:12" x14ac:dyDescent="0.25">
      <c r="A57343" t="s">
        <v>198417</v>
      </c>
      <c r="B57343" t="s">
        <v>198418</v>
      </c>
      <c r="C57343" t="s">
        <v>198419</v>
      </c>
      <c r="D57343" t="s">
        <v>11842</v>
      </c>
      <c r="E57343" t="s">
        <v>14</v>
      </c>
      <c r="F57343" t="s">
        <v>21</v>
      </c>
      <c r="G57343" t="s">
        <v>263</v>
      </c>
      <c r="H57343" t="s">
        <v>2942</v>
      </c>
      <c r="I57343" t="s">
        <v>198420</v>
      </c>
      <c r="J57343" s="1">
        <v>37258</v>
      </c>
      <c r="K57343" t="b">
        <f>IFERROR(VLOOKUP(F57343,english_mapping!A:B,2,FALSE),"NA")</f>
        <v>1</v>
      </c>
      <c r="L57343" t="str">
        <f t="shared" si="895"/>
        <v>Small and Medium Businesses</v>
      </c>
    </row>
    <row r="57344" spans="1:12" x14ac:dyDescent="0.25">
      <c r="A57344" t="s">
        <v>198421</v>
      </c>
      <c r="B57344" t="s">
        <v>198422</v>
      </c>
      <c r="D57344" t="s">
        <v>12952</v>
      </c>
      <c r="E57344" t="s">
        <v>14</v>
      </c>
      <c r="F57344" t="s">
        <v>21</v>
      </c>
      <c r="G57344" t="s">
        <v>2860</v>
      </c>
      <c r="H57344" t="s">
        <v>8200</v>
      </c>
      <c r="I57344" t="s">
        <v>198423</v>
      </c>
      <c r="J57344" t="s">
        <v>59694</v>
      </c>
      <c r="K57344" t="b">
        <f>IFERROR(VLOOKUP(F57344,english_mapping!A:B,2,FALSE),"NA")</f>
        <v>1</v>
      </c>
      <c r="L57344" t="str">
        <f t="shared" si="895"/>
        <v>Consumer Electronics</v>
      </c>
    </row>
    <row r="57345" spans="1:12" x14ac:dyDescent="0.25">
      <c r="A57345" t="s">
        <v>198424</v>
      </c>
      <c r="B57345" t="s">
        <v>198425</v>
      </c>
      <c r="D57345" t="s">
        <v>780</v>
      </c>
      <c r="E57345" t="s">
        <v>14</v>
      </c>
      <c r="F57345" t="s">
        <v>124</v>
      </c>
      <c r="G57345" t="s">
        <v>125</v>
      </c>
      <c r="H57345" t="s">
        <v>126</v>
      </c>
      <c r="I57345" t="s">
        <v>126</v>
      </c>
      <c r="J57345" s="1">
        <v>36526</v>
      </c>
      <c r="K57345" t="b">
        <f>IFERROR(VLOOKUP(F57345,english_mapping!A:B,2,FALSE),"NA")</f>
        <v>1</v>
      </c>
      <c r="L57345" t="str">
        <f t="shared" si="895"/>
        <v>Clean Technology</v>
      </c>
    </row>
    <row r="57346" spans="1:12" x14ac:dyDescent="0.25">
      <c r="A57346" t="s">
        <v>198426</v>
      </c>
      <c r="B57346" t="s">
        <v>198427</v>
      </c>
      <c r="C57346" t="s">
        <v>198428</v>
      </c>
      <c r="D57346" t="s">
        <v>2541</v>
      </c>
      <c r="E57346" t="s">
        <v>14</v>
      </c>
      <c r="F57346" t="s">
        <v>21</v>
      </c>
      <c r="G57346" t="s">
        <v>379</v>
      </c>
      <c r="H57346" t="s">
        <v>3325</v>
      </c>
      <c r="I57346" t="s">
        <v>3325</v>
      </c>
      <c r="J57346" s="1">
        <v>39814</v>
      </c>
      <c r="K57346" t="b">
        <f>IFERROR(VLOOKUP(F57346,english_mapping!A:B,2,FALSE),"NA")</f>
        <v>1</v>
      </c>
      <c r="L57346" t="str">
        <f t="shared" si="895"/>
        <v>Advertising</v>
      </c>
    </row>
    <row r="57347" spans="1:12" x14ac:dyDescent="0.25">
      <c r="A57347" t="s">
        <v>198429</v>
      </c>
      <c r="B57347" t="s">
        <v>198430</v>
      </c>
      <c r="C57347" t="s">
        <v>198431</v>
      </c>
      <c r="E57347" t="s">
        <v>14</v>
      </c>
      <c r="F57347" t="s">
        <v>21</v>
      </c>
      <c r="G57347" t="s">
        <v>297</v>
      </c>
      <c r="H57347" t="s">
        <v>298</v>
      </c>
      <c r="I57347" t="s">
        <v>58495</v>
      </c>
      <c r="K57347" t="b">
        <f>IFERROR(VLOOKUP(F57347,english_mapping!A:B,2,FALSE),"NA")</f>
        <v>1</v>
      </c>
      <c r="L57347">
        <f t="shared" si="895"/>
        <v>0</v>
      </c>
    </row>
    <row r="57348" spans="1:12" x14ac:dyDescent="0.25">
      <c r="A57348" t="s">
        <v>198432</v>
      </c>
      <c r="B57348" t="s">
        <v>198433</v>
      </c>
      <c r="C57348" t="s">
        <v>198434</v>
      </c>
      <c r="D57348" t="s">
        <v>198435</v>
      </c>
      <c r="E57348" t="s">
        <v>14</v>
      </c>
      <c r="F57348" t="s">
        <v>21</v>
      </c>
      <c r="G57348" t="s">
        <v>822</v>
      </c>
      <c r="H57348" t="s">
        <v>823</v>
      </c>
      <c r="I57348" t="s">
        <v>824</v>
      </c>
      <c r="J57348" t="s">
        <v>117600</v>
      </c>
      <c r="K57348" t="b">
        <f>IFERROR(VLOOKUP(F57348,english_mapping!A:B,2,FALSE),"NA")</f>
        <v>1</v>
      </c>
      <c r="L57348" t="str">
        <f t="shared" ref="L57348:L57411" si="896">IFERROR(LEFT(D57348,(FIND("|",D57348))-1),D57348)</f>
        <v>Crowdfunding</v>
      </c>
    </row>
    <row r="57349" spans="1:12" x14ac:dyDescent="0.25">
      <c r="A57349" t="s">
        <v>198436</v>
      </c>
      <c r="B57349" t="s">
        <v>198437</v>
      </c>
      <c r="C57349" t="s">
        <v>198438</v>
      </c>
      <c r="D57349" t="s">
        <v>198439</v>
      </c>
      <c r="E57349" t="s">
        <v>14</v>
      </c>
      <c r="F57349" t="s">
        <v>21</v>
      </c>
      <c r="G57349" t="s">
        <v>101</v>
      </c>
      <c r="H57349" t="s">
        <v>102</v>
      </c>
      <c r="I57349" t="s">
        <v>103</v>
      </c>
      <c r="J57349" s="1">
        <v>40544</v>
      </c>
      <c r="K57349" t="b">
        <f>IFERROR(VLOOKUP(F57349,english_mapping!A:B,2,FALSE),"NA")</f>
        <v>1</v>
      </c>
      <c r="L57349" t="str">
        <f t="shared" si="896"/>
        <v>Beauty</v>
      </c>
    </row>
    <row r="57350" spans="1:12" x14ac:dyDescent="0.25">
      <c r="A57350" t="s">
        <v>198440</v>
      </c>
      <c r="B57350" t="s">
        <v>198441</v>
      </c>
      <c r="C57350" t="s">
        <v>198442</v>
      </c>
      <c r="D57350" t="s">
        <v>198443</v>
      </c>
      <c r="E57350" t="s">
        <v>14</v>
      </c>
      <c r="F57350" t="s">
        <v>21</v>
      </c>
      <c r="G57350" t="s">
        <v>101</v>
      </c>
      <c r="H57350" t="s">
        <v>102</v>
      </c>
      <c r="I57350" t="s">
        <v>103</v>
      </c>
      <c r="K57350" t="b">
        <f>IFERROR(VLOOKUP(F57350,english_mapping!A:B,2,FALSE),"NA")</f>
        <v>1</v>
      </c>
      <c r="L57350" t="str">
        <f t="shared" si="896"/>
        <v>Financial Services</v>
      </c>
    </row>
    <row r="57351" spans="1:12" x14ac:dyDescent="0.25">
      <c r="A57351" t="s">
        <v>198444</v>
      </c>
      <c r="B57351" t="s">
        <v>198445</v>
      </c>
      <c r="C57351" t="s">
        <v>198446</v>
      </c>
      <c r="D57351" t="s">
        <v>47890</v>
      </c>
      <c r="E57351" t="s">
        <v>14</v>
      </c>
      <c r="F57351" t="s">
        <v>21</v>
      </c>
      <c r="G57351" t="s">
        <v>1035</v>
      </c>
      <c r="H57351" t="s">
        <v>4862</v>
      </c>
      <c r="I57351" t="s">
        <v>198447</v>
      </c>
      <c r="J57351" t="s">
        <v>3174</v>
      </c>
      <c r="K57351" t="b">
        <f>IFERROR(VLOOKUP(F57351,english_mapping!A:B,2,FALSE),"NA")</f>
        <v>1</v>
      </c>
      <c r="L57351" t="str">
        <f t="shared" si="896"/>
        <v>Media</v>
      </c>
    </row>
    <row r="57352" spans="1:12" x14ac:dyDescent="0.25">
      <c r="A57352" t="s">
        <v>198448</v>
      </c>
      <c r="B57352" t="s">
        <v>198449</v>
      </c>
      <c r="C57352" t="s">
        <v>198450</v>
      </c>
      <c r="D57352" t="s">
        <v>50840</v>
      </c>
      <c r="E57352" t="s">
        <v>14</v>
      </c>
      <c r="F57352" t="s">
        <v>21</v>
      </c>
      <c r="G57352" t="s">
        <v>59</v>
      </c>
      <c r="H57352" t="s">
        <v>60</v>
      </c>
      <c r="I57352" t="s">
        <v>4214</v>
      </c>
      <c r="J57352" s="1">
        <v>39456</v>
      </c>
      <c r="K57352" t="b">
        <f>IFERROR(VLOOKUP(F57352,english_mapping!A:B,2,FALSE),"NA")</f>
        <v>1</v>
      </c>
      <c r="L57352" t="str">
        <f t="shared" si="896"/>
        <v>Crowdsourcing</v>
      </c>
    </row>
    <row r="57353" spans="1:12" x14ac:dyDescent="0.25">
      <c r="A57353" t="s">
        <v>198451</v>
      </c>
      <c r="B57353" t="s">
        <v>198452</v>
      </c>
      <c r="C57353" t="s">
        <v>198453</v>
      </c>
      <c r="D57353" t="s">
        <v>198454</v>
      </c>
      <c r="E57353" t="s">
        <v>14</v>
      </c>
      <c r="F57353" t="s">
        <v>124</v>
      </c>
      <c r="G57353" t="s">
        <v>125</v>
      </c>
      <c r="H57353" t="s">
        <v>126</v>
      </c>
      <c r="I57353" t="s">
        <v>126</v>
      </c>
      <c r="J57353" t="s">
        <v>33090</v>
      </c>
      <c r="K57353" t="b">
        <f>IFERROR(VLOOKUP(F57353,english_mapping!A:B,2,FALSE),"NA")</f>
        <v>1</v>
      </c>
      <c r="L57353" t="str">
        <f t="shared" si="896"/>
        <v>Human Resources</v>
      </c>
    </row>
    <row r="57354" spans="1:12" x14ac:dyDescent="0.25">
      <c r="A57354" t="s">
        <v>198455</v>
      </c>
      <c r="B57354" t="s">
        <v>198456</v>
      </c>
      <c r="C57354" t="s">
        <v>198457</v>
      </c>
      <c r="D57354" t="s">
        <v>96075</v>
      </c>
      <c r="E57354" t="s">
        <v>14</v>
      </c>
      <c r="F57354" t="s">
        <v>124</v>
      </c>
      <c r="G57354" t="s">
        <v>125</v>
      </c>
      <c r="H57354" t="s">
        <v>126</v>
      </c>
      <c r="I57354" t="s">
        <v>126</v>
      </c>
      <c r="J57354" t="s">
        <v>81035</v>
      </c>
      <c r="K57354" t="b">
        <f>IFERROR(VLOOKUP(F57354,english_mapping!A:B,2,FALSE),"NA")</f>
        <v>1</v>
      </c>
      <c r="L57354" t="str">
        <f t="shared" si="896"/>
        <v>Media</v>
      </c>
    </row>
    <row r="57355" spans="1:12" x14ac:dyDescent="0.25">
      <c r="A57355" t="s">
        <v>198458</v>
      </c>
      <c r="B57355" t="s">
        <v>198459</v>
      </c>
      <c r="C57355" t="s">
        <v>198460</v>
      </c>
      <c r="D57355" t="s">
        <v>18134</v>
      </c>
      <c r="E57355" t="s">
        <v>14</v>
      </c>
      <c r="J57355" s="1">
        <v>42005</v>
      </c>
      <c r="K57355" t="str">
        <f>IFERROR(VLOOKUP(F57355,english_mapping!A:B,2,FALSE),"NA")</f>
        <v>NA</v>
      </c>
      <c r="L57355" t="str">
        <f t="shared" si="896"/>
        <v>Machine Learning</v>
      </c>
    </row>
    <row r="57356" spans="1:12" x14ac:dyDescent="0.25">
      <c r="A57356" t="s">
        <v>198461</v>
      </c>
      <c r="B57356" t="s">
        <v>198462</v>
      </c>
      <c r="C57356" t="s">
        <v>198463</v>
      </c>
      <c r="D57356" t="s">
        <v>198464</v>
      </c>
      <c r="E57356" t="s">
        <v>14</v>
      </c>
      <c r="F57356" t="s">
        <v>124</v>
      </c>
      <c r="G57356" t="s">
        <v>125</v>
      </c>
      <c r="H57356" t="s">
        <v>126</v>
      </c>
      <c r="I57356" t="s">
        <v>126</v>
      </c>
      <c r="J57356" s="1">
        <v>41275</v>
      </c>
      <c r="K57356" t="b">
        <f>IFERROR(VLOOKUP(F57356,english_mapping!A:B,2,FALSE),"NA")</f>
        <v>1</v>
      </c>
      <c r="L57356" t="str">
        <f t="shared" si="896"/>
        <v>Distribution</v>
      </c>
    </row>
    <row r="57357" spans="1:12" x14ac:dyDescent="0.25">
      <c r="A57357" t="s">
        <v>198465</v>
      </c>
      <c r="B57357" t="s">
        <v>198466</v>
      </c>
      <c r="C57357" t="s">
        <v>198467</v>
      </c>
      <c r="D57357" t="s">
        <v>198468</v>
      </c>
      <c r="E57357" t="s">
        <v>14</v>
      </c>
      <c r="F57357" t="s">
        <v>124</v>
      </c>
      <c r="G57357" t="s">
        <v>125</v>
      </c>
      <c r="H57357" t="s">
        <v>126</v>
      </c>
      <c r="I57357" t="s">
        <v>126</v>
      </c>
      <c r="J57357" s="1">
        <v>40909</v>
      </c>
      <c r="K57357" t="b">
        <f>IFERROR(VLOOKUP(F57357,english_mapping!A:B,2,FALSE),"NA")</f>
        <v>1</v>
      </c>
      <c r="L57357" t="str">
        <f t="shared" si="896"/>
        <v>Developer APIs</v>
      </c>
    </row>
    <row r="57358" spans="1:12" x14ac:dyDescent="0.25">
      <c r="A57358" t="s">
        <v>198469</v>
      </c>
      <c r="B57358" t="s">
        <v>198470</v>
      </c>
      <c r="C57358" t="s">
        <v>198471</v>
      </c>
      <c r="D57358" t="s">
        <v>654</v>
      </c>
      <c r="E57358" t="s">
        <v>14</v>
      </c>
      <c r="F57358" t="s">
        <v>21</v>
      </c>
      <c r="G57358" t="s">
        <v>534</v>
      </c>
      <c r="H57358" t="s">
        <v>535</v>
      </c>
      <c r="I57358" t="s">
        <v>536</v>
      </c>
      <c r="J57358" s="1">
        <v>39814</v>
      </c>
      <c r="K57358" t="b">
        <f>IFERROR(VLOOKUP(F57358,english_mapping!A:B,2,FALSE),"NA")</f>
        <v>1</v>
      </c>
      <c r="L57358" t="str">
        <f t="shared" si="896"/>
        <v>News</v>
      </c>
    </row>
    <row r="57359" spans="1:12" x14ac:dyDescent="0.25">
      <c r="A57359" t="s">
        <v>198472</v>
      </c>
      <c r="B57359" t="s">
        <v>198473</v>
      </c>
      <c r="C57359" t="s">
        <v>198474</v>
      </c>
      <c r="D57359" t="s">
        <v>136749</v>
      </c>
      <c r="E57359" t="s">
        <v>14</v>
      </c>
      <c r="F57359" t="s">
        <v>21</v>
      </c>
      <c r="G57359" t="s">
        <v>285</v>
      </c>
      <c r="H57359" t="s">
        <v>1054</v>
      </c>
      <c r="I57359" t="s">
        <v>1054</v>
      </c>
      <c r="J57359" s="1">
        <v>40179</v>
      </c>
      <c r="K57359" t="b">
        <f>IFERROR(VLOOKUP(F57359,english_mapping!A:B,2,FALSE),"NA")</f>
        <v>1</v>
      </c>
      <c r="L57359" t="str">
        <f t="shared" si="896"/>
        <v>Internet</v>
      </c>
    </row>
    <row r="57360" spans="1:12" x14ac:dyDescent="0.25">
      <c r="A57360" t="s">
        <v>198475</v>
      </c>
      <c r="B57360" t="s">
        <v>198476</v>
      </c>
      <c r="C57360" t="s">
        <v>198477</v>
      </c>
      <c r="D57360" t="s">
        <v>198478</v>
      </c>
      <c r="E57360" t="s">
        <v>205</v>
      </c>
      <c r="F57360" t="s">
        <v>21</v>
      </c>
      <c r="G57360" t="s">
        <v>84</v>
      </c>
      <c r="H57360" t="s">
        <v>3647</v>
      </c>
      <c r="I57360" t="s">
        <v>3647</v>
      </c>
      <c r="J57360" s="1">
        <v>40912</v>
      </c>
      <c r="K57360" t="b">
        <f>IFERROR(VLOOKUP(F57360,english_mapping!A:B,2,FALSE),"NA")</f>
        <v>1</v>
      </c>
      <c r="L57360" t="str">
        <f t="shared" si="896"/>
        <v>Advertising</v>
      </c>
    </row>
    <row r="57361" spans="1:12" x14ac:dyDescent="0.25">
      <c r="A57361" t="s">
        <v>198479</v>
      </c>
      <c r="B57361" t="s">
        <v>198480</v>
      </c>
      <c r="C57361" t="s">
        <v>198481</v>
      </c>
      <c r="D57361" t="s">
        <v>654</v>
      </c>
      <c r="E57361" t="s">
        <v>14</v>
      </c>
      <c r="F57361" t="s">
        <v>21</v>
      </c>
      <c r="G57361" t="s">
        <v>285</v>
      </c>
      <c r="H57361" t="s">
        <v>889</v>
      </c>
      <c r="I57361" t="s">
        <v>889</v>
      </c>
      <c r="J57361" t="s">
        <v>32198</v>
      </c>
      <c r="K57361" t="b">
        <f>IFERROR(VLOOKUP(F57361,english_mapping!A:B,2,FALSE),"NA")</f>
        <v>1</v>
      </c>
      <c r="L57361" t="str">
        <f t="shared" si="896"/>
        <v>News</v>
      </c>
    </row>
    <row r="57362" spans="1:12" x14ac:dyDescent="0.25">
      <c r="A57362" t="s">
        <v>198482</v>
      </c>
      <c r="B57362" t="s">
        <v>198483</v>
      </c>
      <c r="C57362" t="s">
        <v>198484</v>
      </c>
      <c r="D57362" t="s">
        <v>12962</v>
      </c>
      <c r="E57362" t="s">
        <v>14</v>
      </c>
      <c r="F57362" t="s">
        <v>21</v>
      </c>
      <c r="G57362" t="s">
        <v>101</v>
      </c>
      <c r="H57362" t="s">
        <v>102</v>
      </c>
      <c r="I57362" t="s">
        <v>103</v>
      </c>
      <c r="J57362" s="1">
        <v>41275</v>
      </c>
      <c r="K57362" t="b">
        <f>IFERROR(VLOOKUP(F57362,english_mapping!A:B,2,FALSE),"NA")</f>
        <v>1</v>
      </c>
      <c r="L57362" t="str">
        <f t="shared" si="896"/>
        <v>Online Dating</v>
      </c>
    </row>
    <row r="57363" spans="1:12" x14ac:dyDescent="0.25">
      <c r="A57363" t="s">
        <v>198485</v>
      </c>
      <c r="B57363" t="s">
        <v>198486</v>
      </c>
      <c r="C57363" t="s">
        <v>198487</v>
      </c>
      <c r="D57363" t="s">
        <v>731</v>
      </c>
      <c r="E57363" t="s">
        <v>14</v>
      </c>
      <c r="F57363" t="s">
        <v>21</v>
      </c>
      <c r="G57363" t="s">
        <v>206</v>
      </c>
      <c r="H57363" t="s">
        <v>7868</v>
      </c>
      <c r="I57363" t="s">
        <v>7868</v>
      </c>
      <c r="K57363" t="b">
        <f>IFERROR(VLOOKUP(F57363,english_mapping!A:B,2,FALSE),"NA")</f>
        <v>1</v>
      </c>
      <c r="L57363" t="str">
        <f t="shared" si="896"/>
        <v>Finance</v>
      </c>
    </row>
    <row r="57364" spans="1:12" x14ac:dyDescent="0.25">
      <c r="A57364" t="s">
        <v>198488</v>
      </c>
      <c r="B57364" t="s">
        <v>198489</v>
      </c>
      <c r="C57364" t="s">
        <v>198490</v>
      </c>
      <c r="D57364" t="s">
        <v>16450</v>
      </c>
      <c r="E57364" t="s">
        <v>14</v>
      </c>
      <c r="F57364" t="s">
        <v>21</v>
      </c>
      <c r="G57364" t="s">
        <v>1035</v>
      </c>
      <c r="H57364" t="s">
        <v>1036</v>
      </c>
      <c r="I57364" t="s">
        <v>198491</v>
      </c>
      <c r="J57364" t="s">
        <v>149933</v>
      </c>
      <c r="K57364" t="b">
        <f>IFERROR(VLOOKUP(F57364,english_mapping!A:B,2,FALSE),"NA")</f>
        <v>1</v>
      </c>
      <c r="L57364" t="str">
        <f t="shared" si="896"/>
        <v>Curated Web</v>
      </c>
    </row>
    <row r="57365" spans="1:12" x14ac:dyDescent="0.25">
      <c r="A57365" t="s">
        <v>198492</v>
      </c>
      <c r="B57365" t="s">
        <v>198493</v>
      </c>
      <c r="C57365" t="s">
        <v>198494</v>
      </c>
      <c r="D57365" t="s">
        <v>38</v>
      </c>
      <c r="E57365" t="s">
        <v>14</v>
      </c>
      <c r="F57365" t="s">
        <v>21</v>
      </c>
      <c r="G57365" t="s">
        <v>84</v>
      </c>
      <c r="H57365" t="s">
        <v>1157</v>
      </c>
      <c r="I57365" t="s">
        <v>1158</v>
      </c>
      <c r="J57365" s="1">
        <v>35796</v>
      </c>
      <c r="K57365" t="b">
        <f>IFERROR(VLOOKUP(F57365,english_mapping!A:B,2,FALSE),"NA")</f>
        <v>1</v>
      </c>
      <c r="L57365" t="str">
        <f t="shared" si="896"/>
        <v>Software</v>
      </c>
    </row>
    <row r="57366" spans="1:12" x14ac:dyDescent="0.25">
      <c r="A57366" t="s">
        <v>198495</v>
      </c>
      <c r="B57366" t="s">
        <v>198496</v>
      </c>
      <c r="C57366" t="s">
        <v>198497</v>
      </c>
      <c r="D57366" t="s">
        <v>800</v>
      </c>
      <c r="E57366" t="s">
        <v>14</v>
      </c>
      <c r="F57366" t="s">
        <v>21</v>
      </c>
      <c r="G57366" t="s">
        <v>59</v>
      </c>
      <c r="H57366" t="s">
        <v>60</v>
      </c>
      <c r="I57366" t="s">
        <v>269</v>
      </c>
      <c r="J57366" s="1">
        <v>39448</v>
      </c>
      <c r="K57366" t="b">
        <f>IFERROR(VLOOKUP(F57366,english_mapping!A:B,2,FALSE),"NA")</f>
        <v>1</v>
      </c>
      <c r="L57366" t="str">
        <f t="shared" si="896"/>
        <v>Services</v>
      </c>
    </row>
    <row r="57367" spans="1:12" x14ac:dyDescent="0.25">
      <c r="A57367" t="s">
        <v>198498</v>
      </c>
      <c r="B57367" t="s">
        <v>198499</v>
      </c>
      <c r="C57367" t="s">
        <v>198500</v>
      </c>
      <c r="D57367" t="s">
        <v>198501</v>
      </c>
      <c r="E57367" t="s">
        <v>14</v>
      </c>
      <c r="F57367" t="s">
        <v>21</v>
      </c>
      <c r="G57367" t="s">
        <v>59</v>
      </c>
      <c r="H57367" t="s">
        <v>90</v>
      </c>
      <c r="I57367" t="s">
        <v>90</v>
      </c>
      <c r="K57367" t="b">
        <f>IFERROR(VLOOKUP(F57367,english_mapping!A:B,2,FALSE),"NA")</f>
        <v>1</v>
      </c>
      <c r="L57367" t="str">
        <f t="shared" si="896"/>
        <v>Beauty</v>
      </c>
    </row>
    <row r="57368" spans="1:12" x14ac:dyDescent="0.25">
      <c r="A57368" t="s">
        <v>198502</v>
      </c>
      <c r="B57368" t="s">
        <v>198503</v>
      </c>
      <c r="E57368" t="s">
        <v>205</v>
      </c>
      <c r="K57368" t="str">
        <f>IFERROR(VLOOKUP(F57368,english_mapping!A:B,2,FALSE),"NA")</f>
        <v>NA</v>
      </c>
      <c r="L57368">
        <f t="shared" si="896"/>
        <v>0</v>
      </c>
    </row>
    <row r="57369" spans="1:12" x14ac:dyDescent="0.25">
      <c r="A57369" t="s">
        <v>198504</v>
      </c>
      <c r="B57369" t="s">
        <v>198505</v>
      </c>
      <c r="C57369" t="s">
        <v>198506</v>
      </c>
      <c r="D57369" t="s">
        <v>198507</v>
      </c>
      <c r="E57369" t="s">
        <v>14</v>
      </c>
      <c r="F57369" t="s">
        <v>124</v>
      </c>
      <c r="G57369" t="s">
        <v>125</v>
      </c>
      <c r="H57369" t="s">
        <v>126</v>
      </c>
      <c r="I57369" t="s">
        <v>126</v>
      </c>
      <c r="J57369" s="1">
        <v>42127</v>
      </c>
      <c r="K57369" t="b">
        <f>IFERROR(VLOOKUP(F57369,english_mapping!A:B,2,FALSE),"NA")</f>
        <v>1</v>
      </c>
      <c r="L57369" t="str">
        <f t="shared" si="896"/>
        <v>Apps</v>
      </c>
    </row>
    <row r="57370" spans="1:12" x14ac:dyDescent="0.25">
      <c r="A57370" t="s">
        <v>198508</v>
      </c>
      <c r="B57370" t="s">
        <v>198509</v>
      </c>
      <c r="C57370" t="s">
        <v>198510</v>
      </c>
      <c r="D57370" t="s">
        <v>198511</v>
      </c>
      <c r="E57370" t="s">
        <v>14</v>
      </c>
      <c r="F57370" t="s">
        <v>21</v>
      </c>
      <c r="G57370" t="s">
        <v>117</v>
      </c>
      <c r="H57370" t="s">
        <v>118</v>
      </c>
      <c r="I57370" t="s">
        <v>17819</v>
      </c>
      <c r="J57370" s="1">
        <v>29587</v>
      </c>
      <c r="K57370" t="b">
        <f>IFERROR(VLOOKUP(F57370,english_mapping!A:B,2,FALSE),"NA")</f>
        <v>1</v>
      </c>
      <c r="L57370" t="str">
        <f t="shared" si="896"/>
        <v>Governments</v>
      </c>
    </row>
    <row r="57371" spans="1:12" x14ac:dyDescent="0.25">
      <c r="A57371" t="s">
        <v>198512</v>
      </c>
      <c r="B57371" t="s">
        <v>198513</v>
      </c>
      <c r="C57371" t="s">
        <v>198514</v>
      </c>
      <c r="D57371" t="s">
        <v>198515</v>
      </c>
      <c r="E57371" t="s">
        <v>205</v>
      </c>
      <c r="F57371" t="s">
        <v>21</v>
      </c>
      <c r="G57371" t="s">
        <v>101</v>
      </c>
      <c r="H57371" t="s">
        <v>5452</v>
      </c>
      <c r="I57371" t="s">
        <v>5453</v>
      </c>
      <c r="J57371" t="s">
        <v>164921</v>
      </c>
      <c r="K57371" t="b">
        <f>IFERROR(VLOOKUP(F57371,english_mapping!A:B,2,FALSE),"NA")</f>
        <v>1</v>
      </c>
      <c r="L57371" t="str">
        <f t="shared" si="896"/>
        <v>Charity</v>
      </c>
    </row>
    <row r="57372" spans="1:12" x14ac:dyDescent="0.25">
      <c r="A57372" t="s">
        <v>198516</v>
      </c>
      <c r="B57372" t="s">
        <v>198517</v>
      </c>
      <c r="C57372" t="s">
        <v>198518</v>
      </c>
      <c r="D57372" t="s">
        <v>45</v>
      </c>
      <c r="E57372" t="s">
        <v>14</v>
      </c>
      <c r="F57372" t="s">
        <v>21</v>
      </c>
      <c r="G57372" t="s">
        <v>655</v>
      </c>
      <c r="H57372" t="s">
        <v>656</v>
      </c>
      <c r="I57372" t="s">
        <v>656</v>
      </c>
      <c r="K57372" t="b">
        <f>IFERROR(VLOOKUP(F57372,english_mapping!A:B,2,FALSE),"NA")</f>
        <v>1</v>
      </c>
      <c r="L57372" t="str">
        <f t="shared" si="896"/>
        <v>Games</v>
      </c>
    </row>
    <row r="57373" spans="1:12" x14ac:dyDescent="0.25">
      <c r="A57373" t="s">
        <v>198519</v>
      </c>
      <c r="B57373" t="s">
        <v>198520</v>
      </c>
      <c r="C57373" t="s">
        <v>198521</v>
      </c>
      <c r="D57373" t="s">
        <v>198522</v>
      </c>
      <c r="E57373" t="s">
        <v>14</v>
      </c>
      <c r="F57373" t="s">
        <v>21</v>
      </c>
      <c r="G57373" t="s">
        <v>101</v>
      </c>
      <c r="H57373" t="s">
        <v>102</v>
      </c>
      <c r="I57373" t="s">
        <v>103</v>
      </c>
      <c r="J57373" t="s">
        <v>36545</v>
      </c>
      <c r="K57373" t="b">
        <f>IFERROR(VLOOKUP(F57373,english_mapping!A:B,2,FALSE),"NA")</f>
        <v>1</v>
      </c>
      <c r="L57373" t="str">
        <f t="shared" si="896"/>
        <v>Digital Media</v>
      </c>
    </row>
    <row r="57374" spans="1:12" x14ac:dyDescent="0.25">
      <c r="A57374" t="s">
        <v>198523</v>
      </c>
      <c r="B57374" t="s">
        <v>198524</v>
      </c>
      <c r="C57374" t="s">
        <v>198525</v>
      </c>
      <c r="D57374" t="s">
        <v>11446</v>
      </c>
      <c r="E57374" t="s">
        <v>701</v>
      </c>
      <c r="F57374" t="s">
        <v>21</v>
      </c>
      <c r="G57374" t="s">
        <v>1262</v>
      </c>
      <c r="H57374" t="s">
        <v>1263</v>
      </c>
      <c r="I57374" t="s">
        <v>1263</v>
      </c>
      <c r="J57374" s="1">
        <v>33608</v>
      </c>
      <c r="K57374" t="b">
        <f>IFERROR(VLOOKUP(F57374,english_mapping!A:B,2,FALSE),"NA")</f>
        <v>1</v>
      </c>
      <c r="L57374" t="str">
        <f t="shared" si="896"/>
        <v>Legal</v>
      </c>
    </row>
    <row r="57375" spans="1:12" x14ac:dyDescent="0.25">
      <c r="A57375" t="s">
        <v>198526</v>
      </c>
      <c r="B57375" t="s">
        <v>198527</v>
      </c>
      <c r="C57375" t="s">
        <v>198528</v>
      </c>
      <c r="D57375" t="s">
        <v>12952</v>
      </c>
      <c r="E57375" t="s">
        <v>14</v>
      </c>
      <c r="F57375" t="s">
        <v>21</v>
      </c>
      <c r="G57375" t="s">
        <v>138</v>
      </c>
      <c r="H57375" t="s">
        <v>1191</v>
      </c>
      <c r="I57375" t="s">
        <v>198529</v>
      </c>
      <c r="J57375" s="1">
        <v>41249</v>
      </c>
      <c r="K57375" t="b">
        <f>IFERROR(VLOOKUP(F57375,english_mapping!A:B,2,FALSE),"NA")</f>
        <v>1</v>
      </c>
      <c r="L57375" t="str">
        <f t="shared" si="896"/>
        <v>Consumer Electronics</v>
      </c>
    </row>
    <row r="57376" spans="1:12" x14ac:dyDescent="0.25">
      <c r="A57376" t="s">
        <v>198530</v>
      </c>
      <c r="B57376" t="s">
        <v>198531</v>
      </c>
      <c r="C57376" t="s">
        <v>198532</v>
      </c>
      <c r="D57376" t="s">
        <v>198533</v>
      </c>
      <c r="E57376" t="s">
        <v>14</v>
      </c>
      <c r="F57376" t="s">
        <v>124</v>
      </c>
      <c r="G57376" t="s">
        <v>125</v>
      </c>
      <c r="H57376" t="s">
        <v>126</v>
      </c>
      <c r="I57376" t="s">
        <v>126</v>
      </c>
      <c r="J57376" t="s">
        <v>39546</v>
      </c>
      <c r="K57376" t="b">
        <f>IFERROR(VLOOKUP(F57376,english_mapping!A:B,2,FALSE),"NA")</f>
        <v>1</v>
      </c>
      <c r="L57376" t="str">
        <f t="shared" si="896"/>
        <v>Networking</v>
      </c>
    </row>
    <row r="57377" spans="1:12" x14ac:dyDescent="0.25">
      <c r="A57377" t="s">
        <v>198534</v>
      </c>
      <c r="B57377" t="s">
        <v>198535</v>
      </c>
      <c r="C57377" t="s">
        <v>198536</v>
      </c>
      <c r="D57377" t="s">
        <v>30109</v>
      </c>
      <c r="E57377" t="s">
        <v>14</v>
      </c>
      <c r="F57377" t="s">
        <v>21</v>
      </c>
      <c r="G57377" t="s">
        <v>131</v>
      </c>
      <c r="H57377" t="s">
        <v>132</v>
      </c>
      <c r="I57377" t="s">
        <v>1139</v>
      </c>
      <c r="J57377" s="1">
        <v>41275</v>
      </c>
      <c r="K57377" t="b">
        <f>IFERROR(VLOOKUP(F57377,english_mapping!A:B,2,FALSE),"NA")</f>
        <v>1</v>
      </c>
      <c r="L57377" t="str">
        <f t="shared" si="896"/>
        <v>Internet</v>
      </c>
    </row>
    <row r="57378" spans="1:12" x14ac:dyDescent="0.25">
      <c r="A57378" t="s">
        <v>198537</v>
      </c>
      <c r="B57378" t="s">
        <v>198538</v>
      </c>
      <c r="C57378" t="s">
        <v>198539</v>
      </c>
      <c r="D57378" t="s">
        <v>198540</v>
      </c>
      <c r="E57378" t="s">
        <v>14</v>
      </c>
      <c r="F57378" t="s">
        <v>21</v>
      </c>
      <c r="G57378" t="s">
        <v>101</v>
      </c>
      <c r="H57378" t="s">
        <v>102</v>
      </c>
      <c r="I57378" t="s">
        <v>103</v>
      </c>
      <c r="K57378" t="b">
        <f>IFERROR(VLOOKUP(F57378,english_mapping!A:B,2,FALSE),"NA")</f>
        <v>1</v>
      </c>
      <c r="L57378" t="str">
        <f t="shared" si="896"/>
        <v>Consumer Behavior</v>
      </c>
    </row>
    <row r="57379" spans="1:12" x14ac:dyDescent="0.25">
      <c r="A57379" t="s">
        <v>198541</v>
      </c>
      <c r="B57379" t="s">
        <v>198542</v>
      </c>
      <c r="C57379" t="s">
        <v>198543</v>
      </c>
      <c r="D57379" t="s">
        <v>2541</v>
      </c>
      <c r="E57379" t="s">
        <v>14</v>
      </c>
      <c r="F57379" t="s">
        <v>33</v>
      </c>
      <c r="G57379">
        <v>22</v>
      </c>
      <c r="H57379" t="s">
        <v>34</v>
      </c>
      <c r="I57379" t="s">
        <v>34</v>
      </c>
      <c r="J57379" s="1">
        <v>38356</v>
      </c>
      <c r="K57379" t="b">
        <f>IFERROR(VLOOKUP(F57379,english_mapping!A:B,2,FALSE),"NA")</f>
        <v>0</v>
      </c>
      <c r="L57379" t="str">
        <f t="shared" si="896"/>
        <v>Advertising</v>
      </c>
    </row>
    <row r="57380" spans="1:12" x14ac:dyDescent="0.25">
      <c r="A57380" t="s">
        <v>198544</v>
      </c>
      <c r="B57380" t="s">
        <v>198545</v>
      </c>
      <c r="C57380" t="s">
        <v>198546</v>
      </c>
      <c r="E57380" t="s">
        <v>14</v>
      </c>
      <c r="F57380" t="s">
        <v>21</v>
      </c>
      <c r="G57380" t="s">
        <v>39</v>
      </c>
      <c r="H57380" t="s">
        <v>281</v>
      </c>
      <c r="I57380" t="s">
        <v>281</v>
      </c>
      <c r="K57380" t="b">
        <f>IFERROR(VLOOKUP(F57380,english_mapping!A:B,2,FALSE),"NA")</f>
        <v>1</v>
      </c>
      <c r="L57380">
        <f t="shared" si="896"/>
        <v>0</v>
      </c>
    </row>
    <row r="57381" spans="1:12" x14ac:dyDescent="0.25">
      <c r="A57381" t="s">
        <v>198547</v>
      </c>
      <c r="B57381" t="s">
        <v>198548</v>
      </c>
      <c r="C57381" t="s">
        <v>198549</v>
      </c>
      <c r="D57381" t="s">
        <v>198550</v>
      </c>
      <c r="E57381" t="s">
        <v>109</v>
      </c>
      <c r="F57381" t="s">
        <v>21</v>
      </c>
      <c r="G57381" t="s">
        <v>154</v>
      </c>
      <c r="H57381" t="s">
        <v>242</v>
      </c>
      <c r="I57381" t="s">
        <v>24540</v>
      </c>
      <c r="J57381" t="s">
        <v>198551</v>
      </c>
      <c r="K57381" t="b">
        <f>IFERROR(VLOOKUP(F57381,english_mapping!A:B,2,FALSE),"NA")</f>
        <v>1</v>
      </c>
      <c r="L57381" t="str">
        <f t="shared" si="896"/>
        <v>Developer APIs</v>
      </c>
    </row>
    <row r="57382" spans="1:12" x14ac:dyDescent="0.25">
      <c r="A57382" t="s">
        <v>198552</v>
      </c>
      <c r="B57382" t="s">
        <v>198553</v>
      </c>
      <c r="C57382" t="s">
        <v>198554</v>
      </c>
      <c r="D57382" t="s">
        <v>198555</v>
      </c>
      <c r="E57382" t="s">
        <v>109</v>
      </c>
      <c r="F57382" t="s">
        <v>21</v>
      </c>
      <c r="G57382" t="s">
        <v>101</v>
      </c>
      <c r="H57382" t="s">
        <v>102</v>
      </c>
      <c r="I57382" t="s">
        <v>103</v>
      </c>
      <c r="J57382" s="1">
        <v>40189</v>
      </c>
      <c r="K57382" t="b">
        <f>IFERROR(VLOOKUP(F57382,english_mapping!A:B,2,FALSE),"NA")</f>
        <v>1</v>
      </c>
      <c r="L57382" t="str">
        <f t="shared" si="896"/>
        <v>Advertising</v>
      </c>
    </row>
    <row r="57383" spans="1:12" x14ac:dyDescent="0.25">
      <c r="A57383" t="s">
        <v>198556</v>
      </c>
      <c r="B57383" t="s">
        <v>198557</v>
      </c>
      <c r="C57383" t="s">
        <v>198558</v>
      </c>
      <c r="D57383" t="s">
        <v>284</v>
      </c>
      <c r="E57383" t="s">
        <v>14</v>
      </c>
      <c r="F57383" t="s">
        <v>21</v>
      </c>
      <c r="G57383" t="s">
        <v>131</v>
      </c>
      <c r="H57383" t="s">
        <v>132</v>
      </c>
      <c r="I57383" t="s">
        <v>198559</v>
      </c>
      <c r="J57383" s="1">
        <v>41467</v>
      </c>
      <c r="K57383" t="b">
        <f>IFERROR(VLOOKUP(F57383,english_mapping!A:B,2,FALSE),"NA")</f>
        <v>1</v>
      </c>
      <c r="L57383" t="str">
        <f t="shared" si="896"/>
        <v>Real Estate</v>
      </c>
    </row>
    <row r="57384" spans="1:12" x14ac:dyDescent="0.25">
      <c r="A57384" t="s">
        <v>198560</v>
      </c>
      <c r="B57384" t="s">
        <v>198561</v>
      </c>
      <c r="C57384" t="s">
        <v>198562</v>
      </c>
      <c r="D57384" t="s">
        <v>198563</v>
      </c>
      <c r="E57384" t="s">
        <v>14</v>
      </c>
      <c r="F57384" t="s">
        <v>21</v>
      </c>
      <c r="G57384" t="s">
        <v>655</v>
      </c>
      <c r="H57384" t="s">
        <v>656</v>
      </c>
      <c r="I57384" t="s">
        <v>16592</v>
      </c>
      <c r="J57384" s="1">
        <v>41741</v>
      </c>
      <c r="K57384" t="b">
        <f>IFERROR(VLOOKUP(F57384,english_mapping!A:B,2,FALSE),"NA")</f>
        <v>1</v>
      </c>
      <c r="L57384" t="str">
        <f t="shared" si="896"/>
        <v>Advertising Platforms</v>
      </c>
    </row>
    <row r="57385" spans="1:12" x14ac:dyDescent="0.25">
      <c r="A57385" t="s">
        <v>198564</v>
      </c>
      <c r="B57385" t="s">
        <v>198565</v>
      </c>
      <c r="C57385" t="s">
        <v>198566</v>
      </c>
      <c r="D57385" t="s">
        <v>90653</v>
      </c>
      <c r="E57385" t="s">
        <v>14</v>
      </c>
      <c r="F57385" t="s">
        <v>21</v>
      </c>
      <c r="G57385" t="s">
        <v>101</v>
      </c>
      <c r="H57385" t="s">
        <v>1659</v>
      </c>
      <c r="I57385" t="s">
        <v>21822</v>
      </c>
      <c r="J57385" s="1">
        <v>38607</v>
      </c>
      <c r="K57385" t="b">
        <f>IFERROR(VLOOKUP(F57385,english_mapping!A:B,2,FALSE),"NA")</f>
        <v>1</v>
      </c>
      <c r="L57385" t="str">
        <f t="shared" si="896"/>
        <v>Education</v>
      </c>
    </row>
    <row r="57386" spans="1:12" x14ac:dyDescent="0.25">
      <c r="A57386" t="s">
        <v>198567</v>
      </c>
      <c r="B57386" t="s">
        <v>198568</v>
      </c>
      <c r="C57386" t="s">
        <v>198569</v>
      </c>
      <c r="D57386" t="s">
        <v>70</v>
      </c>
      <c r="E57386" t="s">
        <v>14</v>
      </c>
      <c r="F57386" t="s">
        <v>21</v>
      </c>
      <c r="G57386" t="s">
        <v>101</v>
      </c>
      <c r="H57386" t="s">
        <v>102</v>
      </c>
      <c r="I57386" t="s">
        <v>103</v>
      </c>
      <c r="J57386" s="1">
        <v>41275</v>
      </c>
      <c r="K57386" t="b">
        <f>IFERROR(VLOOKUP(F57386,english_mapping!A:B,2,FALSE),"NA")</f>
        <v>1</v>
      </c>
      <c r="L57386" t="str">
        <f t="shared" si="896"/>
        <v>E-Commerce</v>
      </c>
    </row>
    <row r="57387" spans="1:12" x14ac:dyDescent="0.25">
      <c r="A57387" t="s">
        <v>198570</v>
      </c>
      <c r="B57387" t="s">
        <v>198571</v>
      </c>
      <c r="C57387" t="s">
        <v>198572</v>
      </c>
      <c r="E57387" t="s">
        <v>205</v>
      </c>
      <c r="K57387" t="str">
        <f>IFERROR(VLOOKUP(F57387,english_mapping!A:B,2,FALSE),"NA")</f>
        <v>NA</v>
      </c>
      <c r="L57387">
        <f t="shared" si="896"/>
        <v>0</v>
      </c>
    </row>
    <row r="57388" spans="1:12" x14ac:dyDescent="0.25">
      <c r="A57388" t="s">
        <v>198573</v>
      </c>
      <c r="B57388" t="s">
        <v>198574</v>
      </c>
      <c r="C57388" t="s">
        <v>198575</v>
      </c>
      <c r="D57388" t="s">
        <v>780</v>
      </c>
      <c r="E57388" t="s">
        <v>14</v>
      </c>
      <c r="F57388" t="s">
        <v>21</v>
      </c>
      <c r="G57388" t="s">
        <v>1035</v>
      </c>
      <c r="H57388" t="s">
        <v>1059</v>
      </c>
      <c r="I57388" t="s">
        <v>1059</v>
      </c>
      <c r="J57388" s="1">
        <v>40909</v>
      </c>
      <c r="K57388" t="b">
        <f>IFERROR(VLOOKUP(F57388,english_mapping!A:B,2,FALSE),"NA")</f>
        <v>1</v>
      </c>
      <c r="L57388" t="str">
        <f t="shared" si="896"/>
        <v>Clean Technology</v>
      </c>
    </row>
    <row r="57389" spans="1:12" x14ac:dyDescent="0.25">
      <c r="A57389" t="s">
        <v>198576</v>
      </c>
      <c r="B57389" t="s">
        <v>198577</v>
      </c>
      <c r="C57389" t="s">
        <v>198578</v>
      </c>
      <c r="D57389" t="s">
        <v>1433</v>
      </c>
      <c r="E57389" t="s">
        <v>205</v>
      </c>
      <c r="F57389" t="s">
        <v>124</v>
      </c>
      <c r="G57389" t="s">
        <v>125</v>
      </c>
      <c r="H57389" t="s">
        <v>126</v>
      </c>
      <c r="I57389" t="s">
        <v>126</v>
      </c>
      <c r="J57389" s="1">
        <v>40188</v>
      </c>
      <c r="K57389" t="b">
        <f>IFERROR(VLOOKUP(F57389,english_mapping!A:B,2,FALSE),"NA")</f>
        <v>1</v>
      </c>
      <c r="L57389" t="str">
        <f t="shared" si="896"/>
        <v>Web Hosting</v>
      </c>
    </row>
    <row r="57390" spans="1:12" x14ac:dyDescent="0.25">
      <c r="A57390" t="s">
        <v>198579</v>
      </c>
      <c r="B57390" t="s">
        <v>198580</v>
      </c>
      <c r="C57390" t="s">
        <v>198581</v>
      </c>
      <c r="D57390" t="s">
        <v>198582</v>
      </c>
      <c r="E57390" t="s">
        <v>14</v>
      </c>
      <c r="F57390" t="s">
        <v>21</v>
      </c>
      <c r="G57390" t="s">
        <v>101</v>
      </c>
      <c r="H57390" t="s">
        <v>102</v>
      </c>
      <c r="I57390" t="s">
        <v>103</v>
      </c>
      <c r="J57390" t="s">
        <v>198583</v>
      </c>
      <c r="K57390" t="b">
        <f>IFERROR(VLOOKUP(F57390,english_mapping!A:B,2,FALSE),"NA")</f>
        <v>1</v>
      </c>
      <c r="L57390" t="str">
        <f t="shared" si="896"/>
        <v>Advertising</v>
      </c>
    </row>
    <row r="57391" spans="1:12" x14ac:dyDescent="0.25">
      <c r="A57391" t="s">
        <v>198584</v>
      </c>
      <c r="B57391" t="s">
        <v>198585</v>
      </c>
      <c r="C57391" t="s">
        <v>198586</v>
      </c>
      <c r="D57391" t="s">
        <v>2129</v>
      </c>
      <c r="E57391" t="s">
        <v>14</v>
      </c>
      <c r="F57391" t="s">
        <v>124</v>
      </c>
      <c r="G57391" t="s">
        <v>5122</v>
      </c>
      <c r="H57391" t="s">
        <v>5123</v>
      </c>
      <c r="I57391" t="s">
        <v>5123</v>
      </c>
      <c r="K57391" t="b">
        <f>IFERROR(VLOOKUP(F57391,english_mapping!A:B,2,FALSE),"NA")</f>
        <v>1</v>
      </c>
      <c r="L57391" t="str">
        <f t="shared" si="896"/>
        <v>Nanotechnology</v>
      </c>
    </row>
    <row r="57392" spans="1:12" x14ac:dyDescent="0.25">
      <c r="A57392" t="s">
        <v>198587</v>
      </c>
      <c r="B57392" t="s">
        <v>198588</v>
      </c>
      <c r="E57392" t="s">
        <v>205</v>
      </c>
      <c r="K57392" t="str">
        <f>IFERROR(VLOOKUP(F57392,english_mapping!A:B,2,FALSE),"NA")</f>
        <v>NA</v>
      </c>
      <c r="L57392">
        <f t="shared" si="896"/>
        <v>0</v>
      </c>
    </row>
    <row r="57393" spans="1:12" x14ac:dyDescent="0.25">
      <c r="A57393" t="s">
        <v>198589</v>
      </c>
      <c r="B57393" t="s">
        <v>198590</v>
      </c>
      <c r="C57393" t="s">
        <v>198591</v>
      </c>
      <c r="D57393" t="s">
        <v>73224</v>
      </c>
      <c r="E57393" t="s">
        <v>14</v>
      </c>
      <c r="F57393" t="s">
        <v>712</v>
      </c>
      <c r="G57393">
        <v>6</v>
      </c>
      <c r="H57393" t="s">
        <v>713</v>
      </c>
      <c r="I57393" t="s">
        <v>13927</v>
      </c>
      <c r="J57393" s="1">
        <v>41826</v>
      </c>
      <c r="K57393" t="b">
        <f>IFERROR(VLOOKUP(F57393,english_mapping!A:B,2,FALSE),"NA")</f>
        <v>0</v>
      </c>
      <c r="L57393" t="str">
        <f t="shared" si="896"/>
        <v>Apps</v>
      </c>
    </row>
    <row r="57394" spans="1:12" x14ac:dyDescent="0.25">
      <c r="A57394" t="s">
        <v>198592</v>
      </c>
      <c r="B57394" t="s">
        <v>198593</v>
      </c>
      <c r="D57394" t="s">
        <v>178</v>
      </c>
      <c r="E57394" t="s">
        <v>14</v>
      </c>
      <c r="F57394" t="s">
        <v>21</v>
      </c>
      <c r="G57394" t="s">
        <v>285</v>
      </c>
      <c r="H57394" t="s">
        <v>889</v>
      </c>
      <c r="I57394" t="s">
        <v>889</v>
      </c>
      <c r="J57394" s="1">
        <v>40916</v>
      </c>
      <c r="K57394" t="b">
        <f>IFERROR(VLOOKUP(F57394,english_mapping!A:B,2,FALSE),"NA")</f>
        <v>1</v>
      </c>
      <c r="L57394" t="str">
        <f t="shared" si="896"/>
        <v>Hospitality</v>
      </c>
    </row>
    <row r="57395" spans="1:12" x14ac:dyDescent="0.25">
      <c r="A57395" t="s">
        <v>198594</v>
      </c>
      <c r="B57395" t="s">
        <v>198595</v>
      </c>
      <c r="C57395" t="s">
        <v>198596</v>
      </c>
      <c r="E57395" t="s">
        <v>14</v>
      </c>
      <c r="F57395" t="s">
        <v>2880</v>
      </c>
      <c r="G57395">
        <v>3</v>
      </c>
      <c r="H57395" t="s">
        <v>17725</v>
      </c>
      <c r="I57395" t="s">
        <v>17725</v>
      </c>
      <c r="K57395" t="b">
        <f>IFERROR(VLOOKUP(F57395,english_mapping!A:B,2,FALSE),"NA")</f>
        <v>0</v>
      </c>
      <c r="L57395">
        <f t="shared" si="896"/>
        <v>0</v>
      </c>
    </row>
    <row r="57396" spans="1:12" x14ac:dyDescent="0.25">
      <c r="A57396" t="s">
        <v>198597</v>
      </c>
      <c r="B57396" t="s">
        <v>198598</v>
      </c>
      <c r="D57396" t="s">
        <v>246</v>
      </c>
      <c r="E57396" t="s">
        <v>14</v>
      </c>
      <c r="F57396" t="s">
        <v>21</v>
      </c>
      <c r="G57396" t="s">
        <v>101</v>
      </c>
      <c r="H57396" t="s">
        <v>102</v>
      </c>
      <c r="I57396" t="s">
        <v>103</v>
      </c>
      <c r="J57396" t="s">
        <v>6851</v>
      </c>
      <c r="K57396" t="b">
        <f>IFERROR(VLOOKUP(F57396,english_mapping!A:B,2,FALSE),"NA")</f>
        <v>1</v>
      </c>
      <c r="L57396" t="str">
        <f t="shared" si="896"/>
        <v>Fashion</v>
      </c>
    </row>
    <row r="57397" spans="1:12" x14ac:dyDescent="0.25">
      <c r="A57397" t="s">
        <v>198599</v>
      </c>
      <c r="B57397" t="s">
        <v>198600</v>
      </c>
      <c r="C57397" t="s">
        <v>198601</v>
      </c>
      <c r="D57397" t="s">
        <v>198602</v>
      </c>
      <c r="E57397" t="s">
        <v>14</v>
      </c>
      <c r="F57397" t="s">
        <v>560</v>
      </c>
      <c r="G57397">
        <v>56</v>
      </c>
      <c r="H57397" t="s">
        <v>2614</v>
      </c>
      <c r="I57397" t="s">
        <v>2614</v>
      </c>
      <c r="K57397" t="b">
        <f>IFERROR(VLOOKUP(F57397,english_mapping!A:B,2,FALSE),"NA")</f>
        <v>0</v>
      </c>
      <c r="L57397" t="str">
        <f t="shared" si="896"/>
        <v>Consulting</v>
      </c>
    </row>
    <row r="57398" spans="1:12" x14ac:dyDescent="0.25">
      <c r="A57398" t="s">
        <v>198603</v>
      </c>
      <c r="B57398" t="s">
        <v>198604</v>
      </c>
      <c r="C57398" t="s">
        <v>198605</v>
      </c>
      <c r="D57398" t="s">
        <v>198606</v>
      </c>
      <c r="E57398" t="s">
        <v>14</v>
      </c>
      <c r="F57398" t="s">
        <v>21</v>
      </c>
      <c r="G57398" t="s">
        <v>59</v>
      </c>
      <c r="H57398" t="s">
        <v>60</v>
      </c>
      <c r="I57398" t="s">
        <v>66</v>
      </c>
      <c r="J57398" s="1">
        <v>40909</v>
      </c>
      <c r="K57398" t="b">
        <f>IFERROR(VLOOKUP(F57398,english_mapping!A:B,2,FALSE),"NA")</f>
        <v>1</v>
      </c>
      <c r="L57398" t="str">
        <f t="shared" si="896"/>
        <v>Augmented Reality</v>
      </c>
    </row>
    <row r="57399" spans="1:12" x14ac:dyDescent="0.25">
      <c r="A57399" t="s">
        <v>198607</v>
      </c>
      <c r="B57399" t="s">
        <v>198608</v>
      </c>
      <c r="C57399" t="s">
        <v>198609</v>
      </c>
      <c r="D57399" t="s">
        <v>198610</v>
      </c>
      <c r="E57399" t="s">
        <v>14</v>
      </c>
      <c r="F57399" t="s">
        <v>21</v>
      </c>
      <c r="G57399" t="s">
        <v>59</v>
      </c>
      <c r="H57399" t="s">
        <v>60</v>
      </c>
      <c r="I57399" t="s">
        <v>66</v>
      </c>
      <c r="J57399" s="1">
        <v>39820</v>
      </c>
      <c r="K57399" t="b">
        <f>IFERROR(VLOOKUP(F57399,english_mapping!A:B,2,FALSE),"NA")</f>
        <v>1</v>
      </c>
      <c r="L57399" t="str">
        <f t="shared" si="896"/>
        <v>Apps</v>
      </c>
    </row>
    <row r="57400" spans="1:12" x14ac:dyDescent="0.25">
      <c r="A57400" t="s">
        <v>198611</v>
      </c>
      <c r="B57400" t="s">
        <v>198612</v>
      </c>
      <c r="C57400" t="s">
        <v>198613</v>
      </c>
      <c r="D57400" t="s">
        <v>15886</v>
      </c>
      <c r="E57400" t="s">
        <v>14</v>
      </c>
      <c r="F57400" t="s">
        <v>21</v>
      </c>
      <c r="G57400" t="s">
        <v>59</v>
      </c>
      <c r="H57400" t="s">
        <v>11467</v>
      </c>
      <c r="I57400" t="s">
        <v>198614</v>
      </c>
      <c r="K57400" t="b">
        <f>IFERROR(VLOOKUP(F57400,english_mapping!A:B,2,FALSE),"NA")</f>
        <v>1</v>
      </c>
      <c r="L57400" t="str">
        <f t="shared" si="896"/>
        <v>Therapeutics</v>
      </c>
    </row>
    <row r="57401" spans="1:12" x14ac:dyDescent="0.25">
      <c r="A57401" t="s">
        <v>198615</v>
      </c>
      <c r="B57401" t="s">
        <v>198616</v>
      </c>
      <c r="C57401" t="s">
        <v>198617</v>
      </c>
      <c r="D57401" t="s">
        <v>198618</v>
      </c>
      <c r="E57401" t="s">
        <v>14</v>
      </c>
      <c r="F57401" t="s">
        <v>274</v>
      </c>
      <c r="G57401">
        <v>17</v>
      </c>
      <c r="H57401" t="s">
        <v>468</v>
      </c>
      <c r="I57401" t="s">
        <v>468</v>
      </c>
      <c r="J57401" t="s">
        <v>52250</v>
      </c>
      <c r="K57401" t="b">
        <f>IFERROR(VLOOKUP(F57401,english_mapping!A:B,2,FALSE),"NA")</f>
        <v>0</v>
      </c>
      <c r="L57401" t="str">
        <f t="shared" si="896"/>
        <v>Mobile</v>
      </c>
    </row>
    <row r="57402" spans="1:12" x14ac:dyDescent="0.25">
      <c r="A57402" t="s">
        <v>198619</v>
      </c>
      <c r="B57402" t="s">
        <v>198620</v>
      </c>
      <c r="C57402" t="s">
        <v>198621</v>
      </c>
      <c r="D57402" t="s">
        <v>198622</v>
      </c>
      <c r="E57402" t="s">
        <v>109</v>
      </c>
      <c r="F57402" t="s">
        <v>560</v>
      </c>
      <c r="G57402">
        <v>56</v>
      </c>
      <c r="H57402" t="s">
        <v>20956</v>
      </c>
      <c r="I57402" t="s">
        <v>198623</v>
      </c>
      <c r="J57402" s="1">
        <v>40911</v>
      </c>
      <c r="K57402" t="b">
        <f>IFERROR(VLOOKUP(F57402,english_mapping!A:B,2,FALSE),"NA")</f>
        <v>0</v>
      </c>
      <c r="L57402" t="str">
        <f t="shared" si="896"/>
        <v>E-Commerce</v>
      </c>
    </row>
    <row r="57403" spans="1:12" x14ac:dyDescent="0.25">
      <c r="A57403" t="s">
        <v>198624</v>
      </c>
      <c r="B57403" t="s">
        <v>198625</v>
      </c>
      <c r="C57403" t="s">
        <v>198626</v>
      </c>
      <c r="D57403" t="s">
        <v>1433</v>
      </c>
      <c r="E57403" t="s">
        <v>14</v>
      </c>
      <c r="F57403" t="s">
        <v>21</v>
      </c>
      <c r="G57403" t="s">
        <v>59</v>
      </c>
      <c r="H57403" t="s">
        <v>60</v>
      </c>
      <c r="I57403" t="s">
        <v>269</v>
      </c>
      <c r="J57403" s="1">
        <v>40909</v>
      </c>
      <c r="K57403" t="b">
        <f>IFERROR(VLOOKUP(F57403,english_mapping!A:B,2,FALSE),"NA")</f>
        <v>1</v>
      </c>
      <c r="L57403" t="str">
        <f t="shared" si="896"/>
        <v>Web Hosting</v>
      </c>
    </row>
    <row r="57404" spans="1:12" x14ac:dyDescent="0.25">
      <c r="A57404" t="s">
        <v>198627</v>
      </c>
      <c r="B57404" t="s">
        <v>198628</v>
      </c>
      <c r="C57404" t="s">
        <v>198629</v>
      </c>
      <c r="D57404" t="s">
        <v>2250</v>
      </c>
      <c r="E57404" t="s">
        <v>14</v>
      </c>
      <c r="F57404" t="s">
        <v>161</v>
      </c>
      <c r="G57404" t="s">
        <v>162</v>
      </c>
      <c r="H57404" t="s">
        <v>163</v>
      </c>
      <c r="I57404" t="s">
        <v>163</v>
      </c>
      <c r="K57404" t="b">
        <f>IFERROR(VLOOKUP(F57404,english_mapping!A:B,2,FALSE),"NA")</f>
        <v>0</v>
      </c>
      <c r="L57404" t="str">
        <f t="shared" si="896"/>
        <v>Apps</v>
      </c>
    </row>
    <row r="57405" spans="1:12" x14ac:dyDescent="0.25">
      <c r="A57405" t="s">
        <v>198630</v>
      </c>
      <c r="B57405" t="s">
        <v>198631</v>
      </c>
      <c r="C57405" t="s">
        <v>198632</v>
      </c>
      <c r="D57405" t="s">
        <v>198633</v>
      </c>
      <c r="E57405" t="s">
        <v>14</v>
      </c>
      <c r="F57405" t="s">
        <v>3481</v>
      </c>
      <c r="G57405">
        <v>7</v>
      </c>
      <c r="H57405" t="s">
        <v>3482</v>
      </c>
      <c r="I57405" t="s">
        <v>3482</v>
      </c>
      <c r="J57405" s="1">
        <v>40920</v>
      </c>
      <c r="K57405" t="b">
        <f>IFERROR(VLOOKUP(F57405,english_mapping!A:B,2,FALSE),"NA")</f>
        <v>0</v>
      </c>
      <c r="L57405" t="str">
        <f t="shared" si="896"/>
        <v>Advertising</v>
      </c>
    </row>
    <row r="57406" spans="1:12" x14ac:dyDescent="0.25">
      <c r="A57406" t="s">
        <v>198634</v>
      </c>
      <c r="B57406" t="s">
        <v>198635</v>
      </c>
      <c r="C57406" t="s">
        <v>198636</v>
      </c>
      <c r="D57406" t="s">
        <v>198637</v>
      </c>
      <c r="E57406" t="s">
        <v>14</v>
      </c>
      <c r="F57406" t="s">
        <v>21</v>
      </c>
      <c r="G57406" t="s">
        <v>77</v>
      </c>
      <c r="H57406" t="s">
        <v>1804</v>
      </c>
      <c r="I57406" t="s">
        <v>1804</v>
      </c>
      <c r="K57406" t="b">
        <f>IFERROR(VLOOKUP(F57406,english_mapping!A:B,2,FALSE),"NA")</f>
        <v>1</v>
      </c>
      <c r="L57406" t="str">
        <f t="shared" si="896"/>
        <v>Agriculture</v>
      </c>
    </row>
    <row r="57407" spans="1:12" x14ac:dyDescent="0.25">
      <c r="A57407" t="s">
        <v>198638</v>
      </c>
      <c r="B57407" t="s">
        <v>198639</v>
      </c>
      <c r="C57407" t="s">
        <v>198640</v>
      </c>
      <c r="D57407" t="s">
        <v>4017</v>
      </c>
      <c r="E57407" t="s">
        <v>109</v>
      </c>
      <c r="F57407" t="s">
        <v>21</v>
      </c>
      <c r="G57407" t="s">
        <v>101</v>
      </c>
      <c r="H57407" t="s">
        <v>102</v>
      </c>
      <c r="I57407" t="s">
        <v>103</v>
      </c>
      <c r="J57407" s="1">
        <v>36169</v>
      </c>
      <c r="K57407" t="b">
        <f>IFERROR(VLOOKUP(F57407,english_mapping!A:B,2,FALSE),"NA")</f>
        <v>1</v>
      </c>
      <c r="L57407" t="str">
        <f t="shared" si="896"/>
        <v>Public Relations</v>
      </c>
    </row>
    <row r="57408" spans="1:12" x14ac:dyDescent="0.25">
      <c r="A57408" t="s">
        <v>198641</v>
      </c>
      <c r="B57408" t="s">
        <v>198642</v>
      </c>
      <c r="C57408" t="s">
        <v>198643</v>
      </c>
      <c r="D57408" t="s">
        <v>198644</v>
      </c>
      <c r="E57408" t="s">
        <v>14</v>
      </c>
      <c r="F57408" t="s">
        <v>124</v>
      </c>
      <c r="G57408" t="s">
        <v>125</v>
      </c>
      <c r="H57408" t="s">
        <v>126</v>
      </c>
      <c r="I57408" t="s">
        <v>126</v>
      </c>
      <c r="J57408" s="1">
        <v>41914</v>
      </c>
      <c r="K57408" t="b">
        <f>IFERROR(VLOOKUP(F57408,english_mapping!A:B,2,FALSE),"NA")</f>
        <v>1</v>
      </c>
      <c r="L57408" t="str">
        <f t="shared" si="896"/>
        <v>Video on Demand</v>
      </c>
    </row>
    <row r="57409" spans="1:12" x14ac:dyDescent="0.25">
      <c r="A57409" t="s">
        <v>198645</v>
      </c>
      <c r="B57409" t="s">
        <v>198646</v>
      </c>
      <c r="C57409" t="s">
        <v>198647</v>
      </c>
      <c r="D57409" t="s">
        <v>198648</v>
      </c>
      <c r="E57409" t="s">
        <v>14</v>
      </c>
      <c r="J57409" s="1">
        <v>40544</v>
      </c>
      <c r="K57409" t="str">
        <f>IFERROR(VLOOKUP(F57409,english_mapping!A:B,2,FALSE),"NA")</f>
        <v>NA</v>
      </c>
      <c r="L57409" t="str">
        <f t="shared" si="896"/>
        <v>Apps</v>
      </c>
    </row>
    <row r="57410" spans="1:12" x14ac:dyDescent="0.25">
      <c r="A57410" t="s">
        <v>198649</v>
      </c>
      <c r="B57410" t="s">
        <v>198650</v>
      </c>
      <c r="C57410" t="s">
        <v>198651</v>
      </c>
      <c r="D57410" t="s">
        <v>198652</v>
      </c>
      <c r="E57410" t="s">
        <v>109</v>
      </c>
      <c r="F57410" t="s">
        <v>124</v>
      </c>
      <c r="G57410" t="s">
        <v>125</v>
      </c>
      <c r="H57410" t="s">
        <v>126</v>
      </c>
      <c r="I57410" t="s">
        <v>126</v>
      </c>
      <c r="J57410" s="1">
        <v>38353</v>
      </c>
      <c r="K57410" t="b">
        <f>IFERROR(VLOOKUP(F57410,english_mapping!A:B,2,FALSE),"NA")</f>
        <v>1</v>
      </c>
      <c r="L57410" t="str">
        <f t="shared" si="896"/>
        <v>Customer Service</v>
      </c>
    </row>
    <row r="57411" spans="1:12" x14ac:dyDescent="0.25">
      <c r="A57411" t="s">
        <v>198653</v>
      </c>
      <c r="B57411" t="s">
        <v>198654</v>
      </c>
      <c r="C57411" t="s">
        <v>198655</v>
      </c>
      <c r="D57411" t="s">
        <v>284</v>
      </c>
      <c r="E57411" t="s">
        <v>14</v>
      </c>
      <c r="F57411" t="s">
        <v>21</v>
      </c>
      <c r="G57411" t="s">
        <v>285</v>
      </c>
      <c r="H57411" t="s">
        <v>1054</v>
      </c>
      <c r="I57411" t="s">
        <v>198656</v>
      </c>
      <c r="J57411" t="s">
        <v>27718</v>
      </c>
      <c r="K57411" t="b">
        <f>IFERROR(VLOOKUP(F57411,english_mapping!A:B,2,FALSE),"NA")</f>
        <v>1</v>
      </c>
      <c r="L57411" t="str">
        <f t="shared" si="896"/>
        <v>Real Estate</v>
      </c>
    </row>
    <row r="57412" spans="1:12" x14ac:dyDescent="0.25">
      <c r="A57412" t="s">
        <v>198657</v>
      </c>
      <c r="B57412" t="s">
        <v>198658</v>
      </c>
      <c r="C57412" t="s">
        <v>198659</v>
      </c>
      <c r="D57412" t="s">
        <v>198660</v>
      </c>
      <c r="E57412" t="s">
        <v>14</v>
      </c>
      <c r="F57412" t="s">
        <v>124</v>
      </c>
      <c r="G57412" t="s">
        <v>2055</v>
      </c>
      <c r="H57412" t="s">
        <v>2056</v>
      </c>
      <c r="I57412" t="s">
        <v>2056</v>
      </c>
      <c r="J57412" s="1">
        <v>40369</v>
      </c>
      <c r="K57412" t="b">
        <f>IFERROR(VLOOKUP(F57412,english_mapping!A:B,2,FALSE),"NA")</f>
        <v>1</v>
      </c>
      <c r="L57412" t="str">
        <f t="shared" ref="L57412:L57475" si="897">IFERROR(LEFT(D57412,(FIND("|",D57412))-1),D57412)</f>
        <v>Accounting</v>
      </c>
    </row>
    <row r="57413" spans="1:12" x14ac:dyDescent="0.25">
      <c r="A57413" t="s">
        <v>198661</v>
      </c>
      <c r="B57413" t="s">
        <v>198662</v>
      </c>
      <c r="C57413" t="s">
        <v>198663</v>
      </c>
      <c r="D57413" t="s">
        <v>198664</v>
      </c>
      <c r="E57413" t="s">
        <v>14</v>
      </c>
      <c r="F57413" t="s">
        <v>21</v>
      </c>
      <c r="G57413" t="s">
        <v>101</v>
      </c>
      <c r="H57413" t="s">
        <v>102</v>
      </c>
      <c r="I57413" t="s">
        <v>5448</v>
      </c>
      <c r="J57413" s="1">
        <v>40179</v>
      </c>
      <c r="K57413" t="b">
        <f>IFERROR(VLOOKUP(F57413,english_mapping!A:B,2,FALSE),"NA")</f>
        <v>1</v>
      </c>
      <c r="L57413" t="str">
        <f t="shared" si="897"/>
        <v>Cloud Data Services</v>
      </c>
    </row>
    <row r="57414" spans="1:12" x14ac:dyDescent="0.25">
      <c r="A57414" t="s">
        <v>198665</v>
      </c>
      <c r="B57414" t="s">
        <v>198666</v>
      </c>
      <c r="C57414" t="s">
        <v>198667</v>
      </c>
      <c r="D57414" t="s">
        <v>22282</v>
      </c>
      <c r="E57414" t="s">
        <v>205</v>
      </c>
      <c r="F57414" t="s">
        <v>161</v>
      </c>
      <c r="G57414" t="s">
        <v>162</v>
      </c>
      <c r="H57414" t="s">
        <v>163</v>
      </c>
      <c r="I57414" t="s">
        <v>163</v>
      </c>
      <c r="J57414" s="1">
        <v>40917</v>
      </c>
      <c r="K57414" t="b">
        <f>IFERROR(VLOOKUP(F57414,english_mapping!A:B,2,FALSE),"NA")</f>
        <v>0</v>
      </c>
      <c r="L57414" t="str">
        <f t="shared" si="897"/>
        <v>E-Commerce</v>
      </c>
    </row>
    <row r="57415" spans="1:12" x14ac:dyDescent="0.25">
      <c r="A57415" t="s">
        <v>198668</v>
      </c>
      <c r="B57415" t="s">
        <v>198669</v>
      </c>
      <c r="C57415" t="s">
        <v>198670</v>
      </c>
      <c r="D57415" t="s">
        <v>3790</v>
      </c>
      <c r="E57415" t="s">
        <v>14</v>
      </c>
      <c r="F57415" t="s">
        <v>21</v>
      </c>
      <c r="G57415" t="s">
        <v>1035</v>
      </c>
      <c r="H57415" t="s">
        <v>1036</v>
      </c>
      <c r="I57415" t="s">
        <v>1036</v>
      </c>
      <c r="J57415" s="1">
        <v>33604</v>
      </c>
      <c r="K57415" t="b">
        <f>IFERROR(VLOOKUP(F57415,english_mapping!A:B,2,FALSE),"NA")</f>
        <v>1</v>
      </c>
      <c r="L57415" t="str">
        <f t="shared" si="897"/>
        <v>Nonprofits</v>
      </c>
    </row>
    <row r="57416" spans="1:12" x14ac:dyDescent="0.25">
      <c r="A57416" t="s">
        <v>198671</v>
      </c>
      <c r="B57416" t="s">
        <v>198672</v>
      </c>
      <c r="C57416" t="s">
        <v>198673</v>
      </c>
      <c r="D57416" t="s">
        <v>198674</v>
      </c>
      <c r="E57416" t="s">
        <v>14</v>
      </c>
      <c r="F57416" t="s">
        <v>661</v>
      </c>
      <c r="G57416">
        <v>9</v>
      </c>
      <c r="H57416" t="s">
        <v>2122</v>
      </c>
      <c r="I57416" t="s">
        <v>2122</v>
      </c>
      <c r="J57416" s="1">
        <v>39792</v>
      </c>
      <c r="K57416" t="b">
        <f>IFERROR(VLOOKUP(F57416,english_mapping!A:B,2,FALSE),"NA")</f>
        <v>0</v>
      </c>
      <c r="L57416" t="str">
        <f t="shared" si="897"/>
        <v>Intellectual Asset Management</v>
      </c>
    </row>
    <row r="57417" spans="1:12" x14ac:dyDescent="0.25">
      <c r="A57417" t="s">
        <v>198675</v>
      </c>
      <c r="B57417" t="s">
        <v>198676</v>
      </c>
      <c r="C57417" t="s">
        <v>198677</v>
      </c>
      <c r="D57417" t="s">
        <v>198678</v>
      </c>
      <c r="E57417" t="s">
        <v>14</v>
      </c>
      <c r="J57417" s="1">
        <v>39448</v>
      </c>
      <c r="K57417" t="str">
        <f>IFERROR(VLOOKUP(F57417,english_mapping!A:B,2,FALSE),"NA")</f>
        <v>NA</v>
      </c>
      <c r="L57417" t="str">
        <f t="shared" si="897"/>
        <v>Content</v>
      </c>
    </row>
    <row r="57418" spans="1:12" x14ac:dyDescent="0.25">
      <c r="A57418" t="s">
        <v>198679</v>
      </c>
      <c r="B57418" t="s">
        <v>198680</v>
      </c>
      <c r="C57418" t="s">
        <v>198681</v>
      </c>
      <c r="D57418" t="s">
        <v>177094</v>
      </c>
      <c r="E57418" t="s">
        <v>205</v>
      </c>
      <c r="F57418" t="s">
        <v>161</v>
      </c>
      <c r="G57418" t="s">
        <v>162</v>
      </c>
      <c r="H57418" t="s">
        <v>163</v>
      </c>
      <c r="I57418" t="s">
        <v>163</v>
      </c>
      <c r="J57418" s="1">
        <v>39820</v>
      </c>
      <c r="K57418" t="b">
        <f>IFERROR(VLOOKUP(F57418,english_mapping!A:B,2,FALSE),"NA")</f>
        <v>0</v>
      </c>
      <c r="L57418" t="str">
        <f t="shared" si="897"/>
        <v>Soccer</v>
      </c>
    </row>
    <row r="57419" spans="1:12" x14ac:dyDescent="0.25">
      <c r="A57419" t="s">
        <v>198682</v>
      </c>
      <c r="B57419" t="s">
        <v>198683</v>
      </c>
      <c r="C57419" t="s">
        <v>198684</v>
      </c>
      <c r="D57419" t="s">
        <v>1275</v>
      </c>
      <c r="E57419" t="s">
        <v>14</v>
      </c>
      <c r="F57419" t="s">
        <v>21</v>
      </c>
      <c r="G57419" t="s">
        <v>59</v>
      </c>
      <c r="H57419" t="s">
        <v>60</v>
      </c>
      <c r="I57419" t="s">
        <v>1005</v>
      </c>
      <c r="K57419" t="b">
        <f>IFERROR(VLOOKUP(F57419,english_mapping!A:B,2,FALSE),"NA")</f>
        <v>1</v>
      </c>
      <c r="L57419" t="str">
        <f t="shared" si="897"/>
        <v>Health Care</v>
      </c>
    </row>
    <row r="57420" spans="1:12" x14ac:dyDescent="0.25">
      <c r="A57420" t="s">
        <v>198685</v>
      </c>
      <c r="B57420" t="s">
        <v>198683</v>
      </c>
      <c r="C57420" t="s">
        <v>198686</v>
      </c>
      <c r="E57420" t="s">
        <v>14</v>
      </c>
      <c r="F57420" t="s">
        <v>124</v>
      </c>
      <c r="G57420" t="s">
        <v>125</v>
      </c>
      <c r="H57420" t="s">
        <v>126</v>
      </c>
      <c r="I57420" t="s">
        <v>126</v>
      </c>
      <c r="K57420" t="b">
        <f>IFERROR(VLOOKUP(F57420,english_mapping!A:B,2,FALSE),"NA")</f>
        <v>1</v>
      </c>
      <c r="L57420">
        <f t="shared" si="897"/>
        <v>0</v>
      </c>
    </row>
    <row r="57421" spans="1:12" x14ac:dyDescent="0.25">
      <c r="A57421" t="s">
        <v>198687</v>
      </c>
      <c r="B57421" t="s">
        <v>198688</v>
      </c>
      <c r="C57421" t="s">
        <v>198689</v>
      </c>
      <c r="D57421" t="s">
        <v>10510</v>
      </c>
      <c r="E57421" t="s">
        <v>14</v>
      </c>
      <c r="F57421" t="s">
        <v>21</v>
      </c>
      <c r="G57421" t="s">
        <v>285</v>
      </c>
      <c r="H57421" t="s">
        <v>889</v>
      </c>
      <c r="I57421" t="s">
        <v>22219</v>
      </c>
      <c r="J57421" s="1">
        <v>38261</v>
      </c>
      <c r="K57421" t="b">
        <f>IFERROR(VLOOKUP(F57421,english_mapping!A:B,2,FALSE),"NA")</f>
        <v>1</v>
      </c>
      <c r="L57421" t="str">
        <f t="shared" si="897"/>
        <v>Investment Management</v>
      </c>
    </row>
    <row r="57422" spans="1:12" x14ac:dyDescent="0.25">
      <c r="A57422" t="s">
        <v>198690</v>
      </c>
      <c r="B57422" t="s">
        <v>198691</v>
      </c>
      <c r="C57422" t="s">
        <v>198692</v>
      </c>
      <c r="D57422" t="s">
        <v>552</v>
      </c>
      <c r="E57422" t="s">
        <v>14</v>
      </c>
      <c r="F57422" t="s">
        <v>21</v>
      </c>
      <c r="G57422" t="s">
        <v>1035</v>
      </c>
      <c r="H57422" t="s">
        <v>1059</v>
      </c>
      <c r="I57422" t="s">
        <v>1059</v>
      </c>
      <c r="J57422" s="1">
        <v>25934</v>
      </c>
      <c r="K57422" t="b">
        <f>IFERROR(VLOOKUP(F57422,english_mapping!A:B,2,FALSE),"NA")</f>
        <v>1</v>
      </c>
      <c r="L57422" t="str">
        <f t="shared" si="897"/>
        <v>Social Media</v>
      </c>
    </row>
    <row r="57423" spans="1:12" x14ac:dyDescent="0.25">
      <c r="A57423" t="s">
        <v>198693</v>
      </c>
      <c r="B57423" t="s">
        <v>198694</v>
      </c>
      <c r="C57423" t="s">
        <v>198695</v>
      </c>
      <c r="D57423" t="s">
        <v>11360</v>
      </c>
      <c r="E57423" t="s">
        <v>14</v>
      </c>
      <c r="F57423" t="s">
        <v>484</v>
      </c>
      <c r="H57423" t="s">
        <v>485</v>
      </c>
      <c r="I57423" t="s">
        <v>485</v>
      </c>
      <c r="J57423" s="1">
        <v>41275</v>
      </c>
      <c r="K57423" t="b">
        <f>IFERROR(VLOOKUP(F57423,english_mapping!A:B,2,FALSE),"NA")</f>
        <v>1</v>
      </c>
      <c r="L57423" t="str">
        <f t="shared" si="897"/>
        <v>Wine And Spirits</v>
      </c>
    </row>
    <row r="57424" spans="1:12" x14ac:dyDescent="0.25">
      <c r="A57424" t="s">
        <v>198696</v>
      </c>
      <c r="B57424" t="s">
        <v>198697</v>
      </c>
      <c r="C57424" t="s">
        <v>198698</v>
      </c>
      <c r="D57424" t="s">
        <v>40927</v>
      </c>
      <c r="E57424" t="s">
        <v>14</v>
      </c>
      <c r="F57424" t="s">
        <v>124</v>
      </c>
      <c r="G57424" t="s">
        <v>22967</v>
      </c>
      <c r="H57424" t="s">
        <v>3296</v>
      </c>
      <c r="I57424" t="s">
        <v>22968</v>
      </c>
      <c r="J57424" s="1">
        <v>37987</v>
      </c>
      <c r="K57424" t="b">
        <f>IFERROR(VLOOKUP(F57424,english_mapping!A:B,2,FALSE),"NA")</f>
        <v>1</v>
      </c>
      <c r="L57424" t="str">
        <f t="shared" si="897"/>
        <v>Event Management</v>
      </c>
    </row>
    <row r="57425" spans="1:12" x14ac:dyDescent="0.25">
      <c r="A57425" t="s">
        <v>198699</v>
      </c>
      <c r="B57425" t="s">
        <v>198700</v>
      </c>
      <c r="C57425" t="s">
        <v>198701</v>
      </c>
      <c r="D57425" t="s">
        <v>198702</v>
      </c>
      <c r="E57425" t="s">
        <v>109</v>
      </c>
      <c r="K57425" t="str">
        <f>IFERROR(VLOOKUP(F57425,english_mapping!A:B,2,FALSE),"NA")</f>
        <v>NA</v>
      </c>
      <c r="L57425" t="str">
        <f t="shared" si="897"/>
        <v>Curated Web</v>
      </c>
    </row>
    <row r="57426" spans="1:12" x14ac:dyDescent="0.25">
      <c r="A57426" t="s">
        <v>198703</v>
      </c>
      <c r="B57426" t="s">
        <v>198704</v>
      </c>
      <c r="C57426" t="s">
        <v>198705</v>
      </c>
      <c r="D57426" t="s">
        <v>78210</v>
      </c>
      <c r="E57426" t="s">
        <v>14</v>
      </c>
      <c r="F57426" t="s">
        <v>52</v>
      </c>
      <c r="G57426" t="s">
        <v>200</v>
      </c>
      <c r="H57426" t="s">
        <v>201</v>
      </c>
      <c r="I57426" t="s">
        <v>201</v>
      </c>
      <c r="J57426" s="1">
        <v>40547</v>
      </c>
      <c r="K57426" t="b">
        <f>IFERROR(VLOOKUP(F57426,english_mapping!A:B,2,FALSE),"NA")</f>
        <v>1</v>
      </c>
      <c r="L57426" t="str">
        <f t="shared" si="897"/>
        <v>Crowdfunding</v>
      </c>
    </row>
    <row r="57427" spans="1:12" x14ac:dyDescent="0.25">
      <c r="A57427" t="s">
        <v>198706</v>
      </c>
      <c r="B57427" t="s">
        <v>198707</v>
      </c>
      <c r="C57427" t="s">
        <v>198708</v>
      </c>
      <c r="D57427" t="s">
        <v>198709</v>
      </c>
      <c r="E57427" t="s">
        <v>14</v>
      </c>
      <c r="F57427" t="s">
        <v>497</v>
      </c>
      <c r="G57427">
        <v>12</v>
      </c>
      <c r="H57427" t="s">
        <v>28969</v>
      </c>
      <c r="I57427" t="s">
        <v>28969</v>
      </c>
      <c r="J57427" s="1">
        <v>41275</v>
      </c>
      <c r="K57427" t="b">
        <f>IFERROR(VLOOKUP(F57427,english_mapping!A:B,2,FALSE),"NA")</f>
        <v>0</v>
      </c>
      <c r="L57427" t="str">
        <f t="shared" si="897"/>
        <v>Games</v>
      </c>
    </row>
    <row r="57428" spans="1:12" x14ac:dyDescent="0.25">
      <c r="A57428" t="s">
        <v>198710</v>
      </c>
      <c r="B57428" t="s">
        <v>198711</v>
      </c>
      <c r="C57428" t="s">
        <v>198712</v>
      </c>
      <c r="D57428" t="s">
        <v>198713</v>
      </c>
      <c r="E57428" t="s">
        <v>14</v>
      </c>
      <c r="F57428" t="s">
        <v>21</v>
      </c>
      <c r="G57428" t="s">
        <v>22</v>
      </c>
      <c r="H57428" t="s">
        <v>7909</v>
      </c>
      <c r="I57428" t="s">
        <v>95</v>
      </c>
      <c r="J57428" t="s">
        <v>31860</v>
      </c>
      <c r="K57428" t="b">
        <f>IFERROR(VLOOKUP(F57428,english_mapping!A:B,2,FALSE),"NA")</f>
        <v>1</v>
      </c>
      <c r="L57428" t="str">
        <f t="shared" si="897"/>
        <v>E-Commerce</v>
      </c>
    </row>
    <row r="57429" spans="1:12" x14ac:dyDescent="0.25">
      <c r="A57429" t="s">
        <v>198714</v>
      </c>
      <c r="B57429" t="s">
        <v>198715</v>
      </c>
      <c r="C57429" t="s">
        <v>198716</v>
      </c>
      <c r="D57429" t="s">
        <v>113</v>
      </c>
      <c r="E57429" t="s">
        <v>14</v>
      </c>
      <c r="F57429" t="s">
        <v>124</v>
      </c>
      <c r="G57429" t="s">
        <v>12171</v>
      </c>
      <c r="H57429" t="s">
        <v>22913</v>
      </c>
      <c r="I57429" t="s">
        <v>22913</v>
      </c>
      <c r="J57429" s="1">
        <v>36171</v>
      </c>
      <c r="K57429" t="b">
        <f>IFERROR(VLOOKUP(F57429,english_mapping!A:B,2,FALSE),"NA")</f>
        <v>1</v>
      </c>
      <c r="L57429" t="str">
        <f t="shared" si="897"/>
        <v>Entertainment</v>
      </c>
    </row>
    <row r="57430" spans="1:12" x14ac:dyDescent="0.25">
      <c r="A57430" t="s">
        <v>198717</v>
      </c>
      <c r="B57430" t="s">
        <v>198718</v>
      </c>
      <c r="C57430" t="s">
        <v>198719</v>
      </c>
      <c r="E57430" t="s">
        <v>205</v>
      </c>
      <c r="K57430" t="str">
        <f>IFERROR(VLOOKUP(F57430,english_mapping!A:B,2,FALSE),"NA")</f>
        <v>NA</v>
      </c>
      <c r="L57430">
        <f t="shared" si="897"/>
        <v>0</v>
      </c>
    </row>
    <row r="57431" spans="1:12" x14ac:dyDescent="0.25">
      <c r="A57431" t="s">
        <v>198720</v>
      </c>
      <c r="B57431" t="s">
        <v>198721</v>
      </c>
      <c r="C57431" t="s">
        <v>198722</v>
      </c>
      <c r="D57431" t="s">
        <v>198723</v>
      </c>
      <c r="E57431" t="s">
        <v>109</v>
      </c>
      <c r="F57431" t="s">
        <v>712</v>
      </c>
      <c r="G57431">
        <v>5</v>
      </c>
      <c r="H57431" t="s">
        <v>713</v>
      </c>
      <c r="I57431" t="s">
        <v>713</v>
      </c>
      <c r="J57431" s="1">
        <v>39824</v>
      </c>
      <c r="K57431" t="b">
        <f>IFERROR(VLOOKUP(F57431,english_mapping!A:B,2,FALSE),"NA")</f>
        <v>0</v>
      </c>
      <c r="L57431" t="str">
        <f t="shared" si="897"/>
        <v>E-Commerce</v>
      </c>
    </row>
    <row r="57432" spans="1:12" x14ac:dyDescent="0.25">
      <c r="A57432" t="s">
        <v>198724</v>
      </c>
      <c r="B57432" t="s">
        <v>198725</v>
      </c>
      <c r="C57432" t="s">
        <v>198726</v>
      </c>
      <c r="D57432" t="s">
        <v>198727</v>
      </c>
      <c r="E57432" t="s">
        <v>14</v>
      </c>
      <c r="F57432" t="s">
        <v>21</v>
      </c>
      <c r="G57432" t="s">
        <v>1300</v>
      </c>
      <c r="H57432" t="s">
        <v>7342</v>
      </c>
      <c r="I57432" t="s">
        <v>198728</v>
      </c>
      <c r="J57432" t="s">
        <v>45998</v>
      </c>
      <c r="K57432" t="b">
        <f>IFERROR(VLOOKUP(F57432,english_mapping!A:B,2,FALSE),"NA")</f>
        <v>1</v>
      </c>
      <c r="L57432" t="str">
        <f t="shared" si="897"/>
        <v>Distributors</v>
      </c>
    </row>
    <row r="57433" spans="1:12" x14ac:dyDescent="0.25">
      <c r="A57433" t="s">
        <v>198729</v>
      </c>
      <c r="B57433" t="s">
        <v>198730</v>
      </c>
      <c r="C57433" t="s">
        <v>198731</v>
      </c>
      <c r="D57433" t="s">
        <v>198732</v>
      </c>
      <c r="E57433" t="s">
        <v>14</v>
      </c>
      <c r="F57433" t="s">
        <v>21</v>
      </c>
      <c r="G57433" t="s">
        <v>59</v>
      </c>
      <c r="H57433" t="s">
        <v>90</v>
      </c>
      <c r="I57433" t="s">
        <v>90</v>
      </c>
      <c r="J57433" s="1">
        <v>39814</v>
      </c>
      <c r="K57433" t="b">
        <f>IFERROR(VLOOKUP(F57433,english_mapping!A:B,2,FALSE),"NA")</f>
        <v>1</v>
      </c>
      <c r="L57433" t="str">
        <f t="shared" si="897"/>
        <v>App Marketing</v>
      </c>
    </row>
    <row r="57434" spans="1:12" x14ac:dyDescent="0.25">
      <c r="A57434" t="s">
        <v>198733</v>
      </c>
      <c r="B57434" t="s">
        <v>198734</v>
      </c>
      <c r="C57434" t="s">
        <v>198735</v>
      </c>
      <c r="D57434" t="s">
        <v>38</v>
      </c>
      <c r="E57434" t="s">
        <v>14</v>
      </c>
      <c r="F57434" t="s">
        <v>21</v>
      </c>
      <c r="G57434" t="s">
        <v>101</v>
      </c>
      <c r="H57434" t="s">
        <v>102</v>
      </c>
      <c r="I57434" t="s">
        <v>103</v>
      </c>
      <c r="J57434" s="1">
        <v>40179</v>
      </c>
      <c r="K57434" t="b">
        <f>IFERROR(VLOOKUP(F57434,english_mapping!A:B,2,FALSE),"NA")</f>
        <v>1</v>
      </c>
      <c r="L57434" t="str">
        <f t="shared" si="897"/>
        <v>Software</v>
      </c>
    </row>
    <row r="57435" spans="1:12" x14ac:dyDescent="0.25">
      <c r="A57435" t="s">
        <v>198736</v>
      </c>
      <c r="B57435" t="s">
        <v>198737</v>
      </c>
      <c r="C57435" t="s">
        <v>198738</v>
      </c>
      <c r="D57435" t="s">
        <v>198739</v>
      </c>
      <c r="E57435" t="s">
        <v>14</v>
      </c>
      <c r="J57435" s="1">
        <v>40454</v>
      </c>
      <c r="K57435" t="str">
        <f>IFERROR(VLOOKUP(F57435,english_mapping!A:B,2,FALSE),"NA")</f>
        <v>NA</v>
      </c>
      <c r="L57435" t="str">
        <f t="shared" si="897"/>
        <v>Curated Web</v>
      </c>
    </row>
    <row r="57436" spans="1:12" x14ac:dyDescent="0.25">
      <c r="A57436" t="s">
        <v>198740</v>
      </c>
      <c r="B57436" t="s">
        <v>198741</v>
      </c>
      <c r="D57436" t="s">
        <v>1409</v>
      </c>
      <c r="E57436" t="s">
        <v>14</v>
      </c>
      <c r="F57436" t="s">
        <v>21</v>
      </c>
      <c r="G57436" t="s">
        <v>822</v>
      </c>
      <c r="H57436" t="s">
        <v>823</v>
      </c>
      <c r="I57436" t="s">
        <v>3679</v>
      </c>
      <c r="J57436" s="1">
        <v>40910</v>
      </c>
      <c r="K57436" t="b">
        <f>IFERROR(VLOOKUP(F57436,english_mapping!A:B,2,FALSE),"NA")</f>
        <v>1</v>
      </c>
      <c r="L57436" t="str">
        <f t="shared" si="897"/>
        <v>Music</v>
      </c>
    </row>
    <row r="57437" spans="1:12" x14ac:dyDescent="0.25">
      <c r="A57437" t="s">
        <v>198742</v>
      </c>
      <c r="B57437" t="s">
        <v>198743</v>
      </c>
      <c r="C57437" t="s">
        <v>198744</v>
      </c>
      <c r="D57437" t="s">
        <v>198745</v>
      </c>
      <c r="E57437" t="s">
        <v>14</v>
      </c>
      <c r="F57437" t="s">
        <v>21</v>
      </c>
      <c r="G57437" t="s">
        <v>534</v>
      </c>
      <c r="H57437" t="s">
        <v>535</v>
      </c>
      <c r="I57437" t="s">
        <v>536</v>
      </c>
      <c r="J57437" s="1">
        <v>36892</v>
      </c>
      <c r="K57437" t="b">
        <f>IFERROR(VLOOKUP(F57437,english_mapping!A:B,2,FALSE),"NA")</f>
        <v>1</v>
      </c>
      <c r="L57437" t="str">
        <f t="shared" si="897"/>
        <v>Communications Infrastructure</v>
      </c>
    </row>
    <row r="57438" spans="1:12" x14ac:dyDescent="0.25">
      <c r="A57438" t="s">
        <v>198746</v>
      </c>
      <c r="B57438" t="s">
        <v>198747</v>
      </c>
      <c r="C57438" t="s">
        <v>198748</v>
      </c>
      <c r="D57438" t="s">
        <v>198749</v>
      </c>
      <c r="E57438" t="s">
        <v>14</v>
      </c>
      <c r="F57438" t="s">
        <v>21</v>
      </c>
      <c r="G57438" t="s">
        <v>154</v>
      </c>
      <c r="H57438" t="s">
        <v>155</v>
      </c>
      <c r="I57438" t="s">
        <v>92378</v>
      </c>
      <c r="K57438" t="b">
        <f>IFERROR(VLOOKUP(F57438,english_mapping!A:B,2,FALSE),"NA")</f>
        <v>1</v>
      </c>
      <c r="L57438" t="str">
        <f t="shared" si="897"/>
        <v>Restaurants</v>
      </c>
    </row>
    <row r="57439" spans="1:12" x14ac:dyDescent="0.25">
      <c r="A57439" t="s">
        <v>198750</v>
      </c>
      <c r="B57439" t="s">
        <v>198751</v>
      </c>
      <c r="C57439" t="s">
        <v>198752</v>
      </c>
      <c r="E57439" t="s">
        <v>14</v>
      </c>
      <c r="F57439" t="s">
        <v>21</v>
      </c>
      <c r="G57439" t="s">
        <v>59</v>
      </c>
      <c r="H57439" t="s">
        <v>90</v>
      </c>
      <c r="I57439" t="s">
        <v>90</v>
      </c>
      <c r="K57439" t="b">
        <f>IFERROR(VLOOKUP(F57439,english_mapping!A:B,2,FALSE),"NA")</f>
        <v>1</v>
      </c>
      <c r="L57439">
        <f t="shared" si="897"/>
        <v>0</v>
      </c>
    </row>
    <row r="57440" spans="1:12" x14ac:dyDescent="0.25">
      <c r="A57440" t="s">
        <v>198753</v>
      </c>
      <c r="B57440" t="s">
        <v>198754</v>
      </c>
      <c r="C57440" t="s">
        <v>198755</v>
      </c>
      <c r="D57440" t="s">
        <v>198756</v>
      </c>
      <c r="E57440" t="s">
        <v>14</v>
      </c>
      <c r="F57440" t="s">
        <v>21</v>
      </c>
      <c r="G57440" t="s">
        <v>187</v>
      </c>
      <c r="H57440" t="s">
        <v>2239</v>
      </c>
      <c r="I57440" t="s">
        <v>2239</v>
      </c>
      <c r="J57440" t="s">
        <v>158503</v>
      </c>
      <c r="K57440" t="b">
        <f>IFERROR(VLOOKUP(F57440,english_mapping!A:B,2,FALSE),"NA")</f>
        <v>1</v>
      </c>
      <c r="L57440" t="str">
        <f t="shared" si="897"/>
        <v>Brand Marketing</v>
      </c>
    </row>
    <row r="57441" spans="1:12" x14ac:dyDescent="0.25">
      <c r="A57441" t="s">
        <v>198757</v>
      </c>
      <c r="B57441" t="s">
        <v>198758</v>
      </c>
      <c r="C57441" t="s">
        <v>198759</v>
      </c>
      <c r="D57441" t="s">
        <v>32</v>
      </c>
      <c r="E57441" t="s">
        <v>14</v>
      </c>
      <c r="F57441" t="s">
        <v>124</v>
      </c>
      <c r="G57441" t="s">
        <v>23839</v>
      </c>
      <c r="H57441" t="s">
        <v>126</v>
      </c>
      <c r="I57441" t="s">
        <v>23840</v>
      </c>
      <c r="K57441" t="b">
        <f>IFERROR(VLOOKUP(F57441,english_mapping!A:B,2,FALSE),"NA")</f>
        <v>1</v>
      </c>
      <c r="L57441" t="str">
        <f t="shared" si="897"/>
        <v>Curated Web</v>
      </c>
    </row>
    <row r="57442" spans="1:12" x14ac:dyDescent="0.25">
      <c r="A57442" t="s">
        <v>198760</v>
      </c>
      <c r="B57442" t="s">
        <v>198761</v>
      </c>
      <c r="C57442" t="s">
        <v>198762</v>
      </c>
      <c r="D57442" t="s">
        <v>198763</v>
      </c>
      <c r="E57442" t="s">
        <v>14</v>
      </c>
      <c r="F57442" t="s">
        <v>21</v>
      </c>
      <c r="G57442" t="s">
        <v>131</v>
      </c>
      <c r="H57442" t="s">
        <v>132</v>
      </c>
      <c r="I57442" t="s">
        <v>1139</v>
      </c>
      <c r="J57442" s="1">
        <v>41822</v>
      </c>
      <c r="K57442" t="b">
        <f>IFERROR(VLOOKUP(F57442,english_mapping!A:B,2,FALSE),"NA")</f>
        <v>1</v>
      </c>
      <c r="L57442" t="str">
        <f t="shared" si="897"/>
        <v>Clean Technology</v>
      </c>
    </row>
    <row r="57443" spans="1:12" x14ac:dyDescent="0.25">
      <c r="A57443" t="s">
        <v>198764</v>
      </c>
      <c r="B57443" t="s">
        <v>198765</v>
      </c>
      <c r="C57443" t="s">
        <v>198766</v>
      </c>
      <c r="D57443" t="s">
        <v>157130</v>
      </c>
      <c r="E57443" t="s">
        <v>14</v>
      </c>
      <c r="F57443" t="s">
        <v>560</v>
      </c>
      <c r="G57443">
        <v>27</v>
      </c>
      <c r="H57443" t="s">
        <v>2309</v>
      </c>
      <c r="I57443" t="s">
        <v>2310</v>
      </c>
      <c r="J57443" s="1">
        <v>40909</v>
      </c>
      <c r="K57443" t="b">
        <f>IFERROR(VLOOKUP(F57443,english_mapping!A:B,2,FALSE),"NA")</f>
        <v>0</v>
      </c>
      <c r="L57443" t="str">
        <f t="shared" si="897"/>
        <v>Mobile</v>
      </c>
    </row>
    <row r="57444" spans="1:12" x14ac:dyDescent="0.25">
      <c r="A57444" t="s">
        <v>198767</v>
      </c>
      <c r="B57444" t="s">
        <v>198768</v>
      </c>
      <c r="D57444" t="s">
        <v>178</v>
      </c>
      <c r="E57444" t="s">
        <v>14</v>
      </c>
      <c r="F57444" t="s">
        <v>21</v>
      </c>
      <c r="G57444" t="s">
        <v>94</v>
      </c>
      <c r="H57444" t="s">
        <v>95</v>
      </c>
      <c r="I57444" t="s">
        <v>95</v>
      </c>
      <c r="J57444" s="1">
        <v>40854</v>
      </c>
      <c r="K57444" t="b">
        <f>IFERROR(VLOOKUP(F57444,english_mapping!A:B,2,FALSE),"NA")</f>
        <v>1</v>
      </c>
      <c r="L57444" t="str">
        <f t="shared" si="897"/>
        <v>Hospitality</v>
      </c>
    </row>
    <row r="57445" spans="1:12" x14ac:dyDescent="0.25">
      <c r="A57445" t="s">
        <v>198769</v>
      </c>
      <c r="B57445" t="s">
        <v>198770</v>
      </c>
      <c r="C57445" t="s">
        <v>198771</v>
      </c>
      <c r="E57445" t="s">
        <v>14</v>
      </c>
      <c r="F57445" t="s">
        <v>124</v>
      </c>
      <c r="G57445" t="s">
        <v>1518</v>
      </c>
      <c r="H57445" t="s">
        <v>126</v>
      </c>
      <c r="I57445" t="s">
        <v>28072</v>
      </c>
      <c r="K57445" t="b">
        <f>IFERROR(VLOOKUP(F57445,english_mapping!A:B,2,FALSE),"NA")</f>
        <v>1</v>
      </c>
      <c r="L57445">
        <f t="shared" si="897"/>
        <v>0</v>
      </c>
    </row>
    <row r="57446" spans="1:12" x14ac:dyDescent="0.25">
      <c r="A57446" t="s">
        <v>198772</v>
      </c>
      <c r="B57446" t="s">
        <v>198773</v>
      </c>
      <c r="C57446" t="s">
        <v>198774</v>
      </c>
      <c r="D57446" t="s">
        <v>198775</v>
      </c>
      <c r="E57446" t="s">
        <v>14</v>
      </c>
      <c r="K57446" t="str">
        <f>IFERROR(VLOOKUP(F57446,english_mapping!A:B,2,FALSE),"NA")</f>
        <v>NA</v>
      </c>
      <c r="L57446" t="str">
        <f t="shared" si="897"/>
        <v>Apps</v>
      </c>
    </row>
    <row r="57447" spans="1:12" x14ac:dyDescent="0.25">
      <c r="A57447" t="s">
        <v>198776</v>
      </c>
      <c r="B57447" t="s">
        <v>198777</v>
      </c>
      <c r="C57447" t="s">
        <v>198778</v>
      </c>
      <c r="D57447" t="s">
        <v>198779</v>
      </c>
      <c r="E57447" t="s">
        <v>14</v>
      </c>
      <c r="F57447" t="s">
        <v>21</v>
      </c>
      <c r="G57447" t="s">
        <v>101</v>
      </c>
      <c r="H57447" t="s">
        <v>102</v>
      </c>
      <c r="I57447" t="s">
        <v>103</v>
      </c>
      <c r="J57447" s="1">
        <v>40547</v>
      </c>
      <c r="K57447" t="b">
        <f>IFERROR(VLOOKUP(F57447,english_mapping!A:B,2,FALSE),"NA")</f>
        <v>1</v>
      </c>
      <c r="L57447" t="str">
        <f t="shared" si="897"/>
        <v>Digital Media</v>
      </c>
    </row>
    <row r="57448" spans="1:12" x14ac:dyDescent="0.25">
      <c r="A57448" t="s">
        <v>198780</v>
      </c>
      <c r="B57448" t="s">
        <v>198781</v>
      </c>
      <c r="C57448" t="s">
        <v>198782</v>
      </c>
      <c r="D57448" t="s">
        <v>198783</v>
      </c>
      <c r="E57448" t="s">
        <v>14</v>
      </c>
      <c r="F57448" t="s">
        <v>21</v>
      </c>
      <c r="G57448" t="s">
        <v>1300</v>
      </c>
      <c r="H57448" t="s">
        <v>1301</v>
      </c>
      <c r="I57448" t="s">
        <v>1302</v>
      </c>
      <c r="J57448" s="1">
        <v>39450</v>
      </c>
      <c r="K57448" t="b">
        <f>IFERROR(VLOOKUP(F57448,english_mapping!A:B,2,FALSE),"NA")</f>
        <v>1</v>
      </c>
      <c r="L57448" t="str">
        <f t="shared" si="897"/>
        <v>Curated Web</v>
      </c>
    </row>
    <row r="57449" spans="1:12" x14ac:dyDescent="0.25">
      <c r="A57449" t="s">
        <v>198784</v>
      </c>
      <c r="B57449" t="s">
        <v>198785</v>
      </c>
      <c r="C57449" t="s">
        <v>198786</v>
      </c>
      <c r="D57449" t="s">
        <v>780</v>
      </c>
      <c r="E57449" t="s">
        <v>14</v>
      </c>
      <c r="F57449" t="s">
        <v>21</v>
      </c>
      <c r="G57449" t="s">
        <v>59</v>
      </c>
      <c r="H57449" t="s">
        <v>60</v>
      </c>
      <c r="I57449" t="s">
        <v>66</v>
      </c>
      <c r="J57449" s="1">
        <v>38353</v>
      </c>
      <c r="K57449" t="b">
        <f>IFERROR(VLOOKUP(F57449,english_mapping!A:B,2,FALSE),"NA")</f>
        <v>1</v>
      </c>
      <c r="L57449" t="str">
        <f t="shared" si="897"/>
        <v>Clean Technology</v>
      </c>
    </row>
    <row r="57450" spans="1:12" x14ac:dyDescent="0.25">
      <c r="A57450" t="s">
        <v>198787</v>
      </c>
      <c r="B57450" t="s">
        <v>198788</v>
      </c>
      <c r="C57450" t="s">
        <v>198789</v>
      </c>
      <c r="D57450" t="s">
        <v>780</v>
      </c>
      <c r="E57450" t="s">
        <v>14</v>
      </c>
      <c r="J57450" s="1">
        <v>35431</v>
      </c>
      <c r="K57450" t="str">
        <f>IFERROR(VLOOKUP(F57450,english_mapping!A:B,2,FALSE),"NA")</f>
        <v>NA</v>
      </c>
      <c r="L57450" t="str">
        <f t="shared" si="897"/>
        <v>Clean Technology</v>
      </c>
    </row>
    <row r="57451" spans="1:12" x14ac:dyDescent="0.25">
      <c r="A57451" t="s">
        <v>198790</v>
      </c>
      <c r="B57451" t="s">
        <v>198791</v>
      </c>
      <c r="C57451" t="s">
        <v>198792</v>
      </c>
      <c r="D57451" t="s">
        <v>316</v>
      </c>
      <c r="E57451" t="s">
        <v>14</v>
      </c>
      <c r="F57451" t="s">
        <v>21</v>
      </c>
      <c r="G57451" t="s">
        <v>59</v>
      </c>
      <c r="H57451" t="s">
        <v>60</v>
      </c>
      <c r="I57451" t="s">
        <v>66</v>
      </c>
      <c r="J57451" s="1">
        <v>40544</v>
      </c>
      <c r="K57451" t="b">
        <f>IFERROR(VLOOKUP(F57451,english_mapping!A:B,2,FALSE),"NA")</f>
        <v>1</v>
      </c>
      <c r="L57451" t="str">
        <f t="shared" si="897"/>
        <v>Internet</v>
      </c>
    </row>
    <row r="57452" spans="1:12" x14ac:dyDescent="0.25">
      <c r="A57452" t="s">
        <v>198793</v>
      </c>
      <c r="B57452" t="s">
        <v>198794</v>
      </c>
      <c r="C57452" t="s">
        <v>198795</v>
      </c>
      <c r="D57452" t="s">
        <v>2381</v>
      </c>
      <c r="E57452" t="s">
        <v>14</v>
      </c>
      <c r="F57452" t="s">
        <v>21</v>
      </c>
      <c r="G57452" t="s">
        <v>490</v>
      </c>
      <c r="H57452" t="s">
        <v>491</v>
      </c>
      <c r="I57452" t="s">
        <v>198796</v>
      </c>
      <c r="J57452" s="1">
        <v>41767</v>
      </c>
      <c r="K57452" t="b">
        <f>IFERROR(VLOOKUP(F57452,english_mapping!A:B,2,FALSE),"NA")</f>
        <v>1</v>
      </c>
      <c r="L57452" t="str">
        <f t="shared" si="897"/>
        <v>Consulting</v>
      </c>
    </row>
    <row r="57453" spans="1:12" x14ac:dyDescent="0.25">
      <c r="A57453" t="s">
        <v>198797</v>
      </c>
      <c r="B57453" t="s">
        <v>198798</v>
      </c>
      <c r="C57453" t="s">
        <v>198799</v>
      </c>
      <c r="D57453" t="s">
        <v>47890</v>
      </c>
      <c r="E57453" t="s">
        <v>14</v>
      </c>
      <c r="F57453" t="s">
        <v>21</v>
      </c>
      <c r="G57453" t="s">
        <v>101</v>
      </c>
      <c r="H57453" t="s">
        <v>102</v>
      </c>
      <c r="I57453" t="s">
        <v>103</v>
      </c>
      <c r="J57453" t="s">
        <v>198800</v>
      </c>
      <c r="K57453" t="b">
        <f>IFERROR(VLOOKUP(F57453,english_mapping!A:B,2,FALSE),"NA")</f>
        <v>1</v>
      </c>
      <c r="L57453" t="str">
        <f t="shared" si="897"/>
        <v>Media</v>
      </c>
    </row>
    <row r="57454" spans="1:12" x14ac:dyDescent="0.25">
      <c r="A57454" t="s">
        <v>198801</v>
      </c>
      <c r="B57454" t="s">
        <v>198802</v>
      </c>
      <c r="C57454" t="s">
        <v>198803</v>
      </c>
      <c r="D57454" t="s">
        <v>198804</v>
      </c>
      <c r="E57454" t="s">
        <v>14</v>
      </c>
      <c r="F57454" t="s">
        <v>21</v>
      </c>
      <c r="G57454" t="s">
        <v>187</v>
      </c>
      <c r="H57454" t="s">
        <v>188</v>
      </c>
      <c r="I57454" t="s">
        <v>188</v>
      </c>
      <c r="J57454" s="1">
        <v>31048</v>
      </c>
      <c r="K57454" t="b">
        <f>IFERROR(VLOOKUP(F57454,english_mapping!A:B,2,FALSE),"NA")</f>
        <v>1</v>
      </c>
      <c r="L57454" t="str">
        <f t="shared" si="897"/>
        <v>Art</v>
      </c>
    </row>
    <row r="57455" spans="1:12" x14ac:dyDescent="0.25">
      <c r="A57455" t="s">
        <v>198805</v>
      </c>
      <c r="B57455" t="s">
        <v>198806</v>
      </c>
      <c r="D57455" t="s">
        <v>123</v>
      </c>
      <c r="E57455" t="s">
        <v>14</v>
      </c>
      <c r="F57455" t="s">
        <v>21</v>
      </c>
      <c r="G57455" t="s">
        <v>59</v>
      </c>
      <c r="H57455" t="s">
        <v>90</v>
      </c>
      <c r="I57455" t="s">
        <v>198807</v>
      </c>
      <c r="J57455" s="1">
        <v>41344</v>
      </c>
      <c r="K57455" t="b">
        <f>IFERROR(VLOOKUP(F57455,english_mapping!A:B,2,FALSE),"NA")</f>
        <v>1</v>
      </c>
      <c r="L57455" t="str">
        <f t="shared" si="897"/>
        <v>Education</v>
      </c>
    </row>
    <row r="57456" spans="1:12" x14ac:dyDescent="0.25">
      <c r="A57456" t="s">
        <v>198808</v>
      </c>
      <c r="B57456" t="s">
        <v>198809</v>
      </c>
      <c r="C57456" t="s">
        <v>198810</v>
      </c>
      <c r="D57456" t="s">
        <v>136454</v>
      </c>
      <c r="E57456" t="s">
        <v>14</v>
      </c>
      <c r="F57456" t="s">
        <v>21</v>
      </c>
      <c r="G57456" t="s">
        <v>1360</v>
      </c>
      <c r="H57456" t="s">
        <v>1361</v>
      </c>
      <c r="I57456" t="s">
        <v>7002</v>
      </c>
      <c r="J57456" s="1">
        <v>40909</v>
      </c>
      <c r="K57456" t="b">
        <f>IFERROR(VLOOKUP(F57456,english_mapping!A:B,2,FALSE),"NA")</f>
        <v>1</v>
      </c>
      <c r="L57456" t="str">
        <f t="shared" si="897"/>
        <v>Design</v>
      </c>
    </row>
    <row r="57457" spans="1:12" x14ac:dyDescent="0.25">
      <c r="A57457" t="s">
        <v>198811</v>
      </c>
      <c r="B57457" t="s">
        <v>198812</v>
      </c>
      <c r="C57457" t="s">
        <v>198813</v>
      </c>
      <c r="D57457" t="s">
        <v>1275</v>
      </c>
      <c r="E57457" t="s">
        <v>14</v>
      </c>
      <c r="J57457" s="1">
        <v>39448</v>
      </c>
      <c r="K57457" t="str">
        <f>IFERROR(VLOOKUP(F57457,english_mapping!A:B,2,FALSE),"NA")</f>
        <v>NA</v>
      </c>
      <c r="L57457" t="str">
        <f t="shared" si="897"/>
        <v>Health Care</v>
      </c>
    </row>
    <row r="57458" spans="1:12" x14ac:dyDescent="0.25">
      <c r="A57458" t="s">
        <v>198814</v>
      </c>
      <c r="B57458" t="s">
        <v>198815</v>
      </c>
      <c r="C57458" t="s">
        <v>198816</v>
      </c>
      <c r="D57458" t="s">
        <v>13758</v>
      </c>
      <c r="E57458" t="s">
        <v>14</v>
      </c>
      <c r="F57458" t="s">
        <v>21</v>
      </c>
      <c r="G57458" t="s">
        <v>1035</v>
      </c>
      <c r="H57458" t="s">
        <v>1059</v>
      </c>
      <c r="I57458" t="s">
        <v>13759</v>
      </c>
      <c r="K57458" t="b">
        <f>IFERROR(VLOOKUP(F57458,english_mapping!A:B,2,FALSE),"NA")</f>
        <v>1</v>
      </c>
      <c r="L57458" t="str">
        <f t="shared" si="897"/>
        <v>Services</v>
      </c>
    </row>
    <row r="57459" spans="1:12" x14ac:dyDescent="0.25">
      <c r="A57459" t="s">
        <v>198817</v>
      </c>
      <c r="B57459" t="s">
        <v>198818</v>
      </c>
      <c r="C57459" t="s">
        <v>198819</v>
      </c>
      <c r="D57459" t="s">
        <v>2541</v>
      </c>
      <c r="E57459" t="s">
        <v>14</v>
      </c>
      <c r="F57459" t="s">
        <v>21</v>
      </c>
      <c r="G57459" t="s">
        <v>101</v>
      </c>
      <c r="H57459" t="s">
        <v>102</v>
      </c>
      <c r="I57459" t="s">
        <v>103</v>
      </c>
      <c r="J57459" t="s">
        <v>198820</v>
      </c>
      <c r="K57459" t="b">
        <f>IFERROR(VLOOKUP(F57459,english_mapping!A:B,2,FALSE),"NA")</f>
        <v>1</v>
      </c>
      <c r="L57459" t="str">
        <f t="shared" si="897"/>
        <v>Advertising</v>
      </c>
    </row>
    <row r="57460" spans="1:12" x14ac:dyDescent="0.25">
      <c r="A57460" t="s">
        <v>198821</v>
      </c>
      <c r="B57460" t="s">
        <v>198822</v>
      </c>
      <c r="C57460" t="s">
        <v>198823</v>
      </c>
      <c r="D57460" t="s">
        <v>14658</v>
      </c>
      <c r="E57460" t="s">
        <v>14</v>
      </c>
      <c r="F57460" t="s">
        <v>220</v>
      </c>
      <c r="G57460">
        <v>4</v>
      </c>
      <c r="H57460" t="s">
        <v>867</v>
      </c>
      <c r="I57460" t="s">
        <v>867</v>
      </c>
      <c r="J57460" t="s">
        <v>1443</v>
      </c>
      <c r="K57460" t="b">
        <f>IFERROR(VLOOKUP(F57460,english_mapping!A:B,2,FALSE),"NA")</f>
        <v>1</v>
      </c>
      <c r="L57460" t="str">
        <f t="shared" si="897"/>
        <v>Apps</v>
      </c>
    </row>
    <row r="57461" spans="1:12" x14ac:dyDescent="0.25">
      <c r="A57461" t="s">
        <v>198824</v>
      </c>
      <c r="B57461" t="s">
        <v>198825</v>
      </c>
      <c r="C57461" t="s">
        <v>198826</v>
      </c>
      <c r="D57461" t="s">
        <v>89</v>
      </c>
      <c r="E57461" t="s">
        <v>14</v>
      </c>
      <c r="F57461" t="s">
        <v>21</v>
      </c>
      <c r="G57461" t="s">
        <v>434</v>
      </c>
      <c r="H57461" t="s">
        <v>435</v>
      </c>
      <c r="I57461" t="s">
        <v>198827</v>
      </c>
      <c r="J57461" s="1">
        <v>29221</v>
      </c>
      <c r="K57461" t="b">
        <f>IFERROR(VLOOKUP(F57461,english_mapping!A:B,2,FALSE),"NA")</f>
        <v>1</v>
      </c>
      <c r="L57461" t="str">
        <f t="shared" si="897"/>
        <v>Health and Wellness</v>
      </c>
    </row>
    <row r="57462" spans="1:12" x14ac:dyDescent="0.25">
      <c r="A57462" t="s">
        <v>198828</v>
      </c>
      <c r="B57462" t="s">
        <v>198829</v>
      </c>
      <c r="C57462" t="s">
        <v>198830</v>
      </c>
      <c r="D57462" t="s">
        <v>198831</v>
      </c>
      <c r="E57462" t="s">
        <v>14</v>
      </c>
      <c r="F57462" t="s">
        <v>21</v>
      </c>
      <c r="G57462" t="s">
        <v>655</v>
      </c>
      <c r="H57462" t="s">
        <v>656</v>
      </c>
      <c r="I57462" t="s">
        <v>656</v>
      </c>
      <c r="J57462" s="1">
        <v>38354</v>
      </c>
      <c r="K57462" t="b">
        <f>IFERROR(VLOOKUP(F57462,english_mapping!A:B,2,FALSE),"NA")</f>
        <v>1</v>
      </c>
      <c r="L57462" t="str">
        <f t="shared" si="897"/>
        <v>Curated Web</v>
      </c>
    </row>
    <row r="57463" spans="1:12" x14ac:dyDescent="0.25">
      <c r="A57463" t="s">
        <v>198832</v>
      </c>
      <c r="B57463" t="s">
        <v>198833</v>
      </c>
      <c r="D57463" t="s">
        <v>10568</v>
      </c>
      <c r="E57463" t="s">
        <v>14</v>
      </c>
      <c r="F57463" t="s">
        <v>21</v>
      </c>
      <c r="G57463" t="s">
        <v>285</v>
      </c>
      <c r="H57463" t="s">
        <v>1054</v>
      </c>
      <c r="I57463" t="s">
        <v>1054</v>
      </c>
      <c r="J57463" t="s">
        <v>71081</v>
      </c>
      <c r="K57463" t="b">
        <f>IFERROR(VLOOKUP(F57463,english_mapping!A:B,2,FALSE),"NA")</f>
        <v>1</v>
      </c>
      <c r="L57463" t="str">
        <f t="shared" si="897"/>
        <v>Customer Service</v>
      </c>
    </row>
    <row r="57464" spans="1:12" x14ac:dyDescent="0.25">
      <c r="A57464" t="s">
        <v>198834</v>
      </c>
      <c r="B57464" t="s">
        <v>198835</v>
      </c>
      <c r="C57464" t="s">
        <v>198836</v>
      </c>
      <c r="E57464" t="s">
        <v>14</v>
      </c>
      <c r="F57464" t="s">
        <v>124</v>
      </c>
      <c r="G57464" t="s">
        <v>14106</v>
      </c>
      <c r="K57464" t="b">
        <f>IFERROR(VLOOKUP(F57464,english_mapping!A:B,2,FALSE),"NA")</f>
        <v>1</v>
      </c>
      <c r="L57464">
        <f t="shared" si="897"/>
        <v>0</v>
      </c>
    </row>
    <row r="57465" spans="1:12" x14ac:dyDescent="0.25">
      <c r="A57465" t="s">
        <v>198837</v>
      </c>
      <c r="B57465" t="s">
        <v>198838</v>
      </c>
      <c r="C57465" t="s">
        <v>198839</v>
      </c>
      <c r="D57465" t="s">
        <v>198840</v>
      </c>
      <c r="E57465" t="s">
        <v>14</v>
      </c>
      <c r="F57465" t="s">
        <v>21</v>
      </c>
      <c r="G57465" t="s">
        <v>59</v>
      </c>
      <c r="H57465" t="s">
        <v>60</v>
      </c>
      <c r="I57465" t="s">
        <v>238</v>
      </c>
      <c r="J57465" s="1">
        <v>41648</v>
      </c>
      <c r="K57465" t="b">
        <f>IFERROR(VLOOKUP(F57465,english_mapping!A:B,2,FALSE),"NA")</f>
        <v>1</v>
      </c>
      <c r="L57465" t="str">
        <f t="shared" si="897"/>
        <v>Media</v>
      </c>
    </row>
    <row r="57466" spans="1:12" x14ac:dyDescent="0.25">
      <c r="A57466" t="s">
        <v>198841</v>
      </c>
      <c r="B57466" t="s">
        <v>198842</v>
      </c>
      <c r="C57466" t="s">
        <v>198843</v>
      </c>
      <c r="D57466" t="s">
        <v>198844</v>
      </c>
      <c r="E57466" t="s">
        <v>14</v>
      </c>
      <c r="F57466" t="s">
        <v>21</v>
      </c>
      <c r="G57466" t="s">
        <v>101</v>
      </c>
      <c r="H57466" t="s">
        <v>102</v>
      </c>
      <c r="I57466" t="s">
        <v>5448</v>
      </c>
      <c r="J57466" s="1">
        <v>41275</v>
      </c>
      <c r="K57466" t="b">
        <f>IFERROR(VLOOKUP(F57466,english_mapping!A:B,2,FALSE),"NA")</f>
        <v>1</v>
      </c>
      <c r="L57466" t="str">
        <f t="shared" si="897"/>
        <v>Business Analytics</v>
      </c>
    </row>
    <row r="57467" spans="1:12" x14ac:dyDescent="0.25">
      <c r="A57467" t="s">
        <v>198845</v>
      </c>
      <c r="B57467" t="s">
        <v>198846</v>
      </c>
      <c r="C57467" t="s">
        <v>198847</v>
      </c>
      <c r="D57467" t="s">
        <v>38</v>
      </c>
      <c r="E57467" t="s">
        <v>14</v>
      </c>
      <c r="F57467" t="s">
        <v>21</v>
      </c>
      <c r="G57467" t="s">
        <v>285</v>
      </c>
      <c r="H57467" t="s">
        <v>889</v>
      </c>
      <c r="I57467" t="s">
        <v>3040</v>
      </c>
      <c r="J57467" s="1">
        <v>36526</v>
      </c>
      <c r="K57467" t="b">
        <f>IFERROR(VLOOKUP(F57467,english_mapping!A:B,2,FALSE),"NA")</f>
        <v>1</v>
      </c>
      <c r="L57467" t="str">
        <f t="shared" si="897"/>
        <v>Software</v>
      </c>
    </row>
    <row r="57468" spans="1:12" x14ac:dyDescent="0.25">
      <c r="A57468" t="s">
        <v>198848</v>
      </c>
      <c r="B57468" t="s">
        <v>198849</v>
      </c>
      <c r="C57468" t="s">
        <v>198850</v>
      </c>
      <c r="D57468" t="s">
        <v>146</v>
      </c>
      <c r="E57468" t="s">
        <v>205</v>
      </c>
      <c r="F57468" t="s">
        <v>15</v>
      </c>
      <c r="G57468">
        <v>16</v>
      </c>
      <c r="H57468" t="s">
        <v>16</v>
      </c>
      <c r="I57468" t="s">
        <v>16</v>
      </c>
      <c r="K57468" t="b">
        <f>IFERROR(VLOOKUP(F57468,english_mapping!A:B,2,FALSE),"NA")</f>
        <v>1</v>
      </c>
      <c r="L57468" t="str">
        <f t="shared" si="897"/>
        <v>Beauty</v>
      </c>
    </row>
    <row r="57469" spans="1:12" x14ac:dyDescent="0.25">
      <c r="A57469" t="s">
        <v>198851</v>
      </c>
      <c r="B57469" t="s">
        <v>198852</v>
      </c>
      <c r="C57469" t="s">
        <v>198853</v>
      </c>
      <c r="D57469" t="s">
        <v>70</v>
      </c>
      <c r="E57469" t="s">
        <v>14</v>
      </c>
      <c r="F57469" t="s">
        <v>21</v>
      </c>
      <c r="G57469" t="s">
        <v>59</v>
      </c>
      <c r="H57469" t="s">
        <v>90</v>
      </c>
      <c r="I57469" t="s">
        <v>375</v>
      </c>
      <c r="J57469" s="1">
        <v>40544</v>
      </c>
      <c r="K57469" t="b">
        <f>IFERROR(VLOOKUP(F57469,english_mapping!A:B,2,FALSE),"NA")</f>
        <v>1</v>
      </c>
      <c r="L57469" t="str">
        <f t="shared" si="897"/>
        <v>E-Commerce</v>
      </c>
    </row>
    <row r="57470" spans="1:12" x14ac:dyDescent="0.25">
      <c r="A57470" t="s">
        <v>198854</v>
      </c>
      <c r="B57470" t="s">
        <v>198855</v>
      </c>
      <c r="C57470" t="s">
        <v>198856</v>
      </c>
      <c r="D57470" t="s">
        <v>70</v>
      </c>
      <c r="E57470" t="s">
        <v>14</v>
      </c>
      <c r="F57470" t="s">
        <v>21</v>
      </c>
      <c r="G57470" t="s">
        <v>84</v>
      </c>
      <c r="H57470" t="s">
        <v>11506</v>
      </c>
      <c r="I57470" t="s">
        <v>198857</v>
      </c>
      <c r="J57470" t="s">
        <v>110417</v>
      </c>
      <c r="K57470" t="b">
        <f>IFERROR(VLOOKUP(F57470,english_mapping!A:B,2,FALSE),"NA")</f>
        <v>1</v>
      </c>
      <c r="L57470" t="str">
        <f t="shared" si="897"/>
        <v>E-Commerce</v>
      </c>
    </row>
    <row r="57471" spans="1:12" x14ac:dyDescent="0.25">
      <c r="A57471" t="s">
        <v>198858</v>
      </c>
      <c r="B57471" t="s">
        <v>198859</v>
      </c>
      <c r="E57471" t="s">
        <v>205</v>
      </c>
      <c r="K57471" t="str">
        <f>IFERROR(VLOOKUP(F57471,english_mapping!A:B,2,FALSE),"NA")</f>
        <v>NA</v>
      </c>
      <c r="L57471">
        <f t="shared" si="897"/>
        <v>0</v>
      </c>
    </row>
    <row r="57472" spans="1:12" x14ac:dyDescent="0.25">
      <c r="A57472" t="s">
        <v>198860</v>
      </c>
      <c r="B57472" t="s">
        <v>198861</v>
      </c>
      <c r="C57472" t="s">
        <v>198862</v>
      </c>
      <c r="D57472" t="s">
        <v>2381</v>
      </c>
      <c r="E57472" t="s">
        <v>14</v>
      </c>
      <c r="F57472" t="s">
        <v>21</v>
      </c>
      <c r="G57472" t="s">
        <v>59</v>
      </c>
      <c r="H57472" t="s">
        <v>1249</v>
      </c>
      <c r="I57472" t="s">
        <v>1249</v>
      </c>
      <c r="J57472" t="s">
        <v>139809</v>
      </c>
      <c r="K57472" t="b">
        <f>IFERROR(VLOOKUP(F57472,english_mapping!A:B,2,FALSE),"NA")</f>
        <v>1</v>
      </c>
      <c r="L57472" t="str">
        <f t="shared" si="897"/>
        <v>Consulting</v>
      </c>
    </row>
    <row r="57473" spans="1:12" x14ac:dyDescent="0.25">
      <c r="A57473" t="s">
        <v>198863</v>
      </c>
      <c r="B57473" t="s">
        <v>198864</v>
      </c>
      <c r="E57473" t="s">
        <v>205</v>
      </c>
      <c r="K57473" t="str">
        <f>IFERROR(VLOOKUP(F57473,english_mapping!A:B,2,FALSE),"NA")</f>
        <v>NA</v>
      </c>
      <c r="L57473">
        <f t="shared" si="897"/>
        <v>0</v>
      </c>
    </row>
    <row r="57474" spans="1:12" x14ac:dyDescent="0.25">
      <c r="A57474" t="s">
        <v>198865</v>
      </c>
      <c r="B57474" t="s">
        <v>198866</v>
      </c>
      <c r="C57474" t="s">
        <v>198867</v>
      </c>
      <c r="D57474" t="s">
        <v>70</v>
      </c>
      <c r="E57474" t="s">
        <v>14</v>
      </c>
      <c r="F57474" t="s">
        <v>21</v>
      </c>
      <c r="G57474" t="s">
        <v>59</v>
      </c>
      <c r="H57474" t="s">
        <v>60</v>
      </c>
      <c r="I57474" t="s">
        <v>66</v>
      </c>
      <c r="J57474" s="1">
        <v>41275</v>
      </c>
      <c r="K57474" t="b">
        <f>IFERROR(VLOOKUP(F57474,english_mapping!A:B,2,FALSE),"NA")</f>
        <v>1</v>
      </c>
      <c r="L57474" t="str">
        <f t="shared" si="897"/>
        <v>E-Commerce</v>
      </c>
    </row>
    <row r="57475" spans="1:12" x14ac:dyDescent="0.25">
      <c r="A57475" t="s">
        <v>198868</v>
      </c>
      <c r="B57475" t="s">
        <v>198869</v>
      </c>
      <c r="C57475" t="s">
        <v>198870</v>
      </c>
      <c r="D57475" t="s">
        <v>198871</v>
      </c>
      <c r="E57475" t="s">
        <v>14</v>
      </c>
      <c r="F57475" t="s">
        <v>124</v>
      </c>
      <c r="G57475" t="s">
        <v>3469</v>
      </c>
      <c r="J57475" s="1">
        <v>37987</v>
      </c>
      <c r="K57475" t="b">
        <f>IFERROR(VLOOKUP(F57475,english_mapping!A:B,2,FALSE),"NA")</f>
        <v>1</v>
      </c>
      <c r="L57475" t="str">
        <f t="shared" si="897"/>
        <v>Beauty</v>
      </c>
    </row>
    <row r="57476" spans="1:12" x14ac:dyDescent="0.25">
      <c r="A57476" t="s">
        <v>198872</v>
      </c>
      <c r="B57476" t="s">
        <v>198873</v>
      </c>
      <c r="C57476" t="s">
        <v>198874</v>
      </c>
      <c r="D57476" t="s">
        <v>2541</v>
      </c>
      <c r="E57476" t="s">
        <v>14</v>
      </c>
      <c r="F57476" t="s">
        <v>21</v>
      </c>
      <c r="G57476" t="s">
        <v>285</v>
      </c>
      <c r="H57476" t="s">
        <v>889</v>
      </c>
      <c r="I57476" t="s">
        <v>17688</v>
      </c>
      <c r="J57476" t="s">
        <v>198875</v>
      </c>
      <c r="K57476" t="b">
        <f>IFERROR(VLOOKUP(F57476,english_mapping!A:B,2,FALSE),"NA")</f>
        <v>1</v>
      </c>
      <c r="L57476" t="str">
        <f t="shared" ref="L57476:L57539" si="898">IFERROR(LEFT(D57476,(FIND("|",D57476))-1),D57476)</f>
        <v>Advertising</v>
      </c>
    </row>
    <row r="57477" spans="1:12" x14ac:dyDescent="0.25">
      <c r="A57477" t="s">
        <v>198876</v>
      </c>
      <c r="B57477" t="s">
        <v>198877</v>
      </c>
      <c r="C57477" t="s">
        <v>198878</v>
      </c>
      <c r="D57477" t="s">
        <v>246</v>
      </c>
      <c r="E57477" t="s">
        <v>14</v>
      </c>
      <c r="F57477" t="s">
        <v>220</v>
      </c>
      <c r="G57477">
        <v>2</v>
      </c>
      <c r="H57477" t="s">
        <v>221</v>
      </c>
      <c r="I57477" t="s">
        <v>19075</v>
      </c>
      <c r="J57477" s="1">
        <v>40552</v>
      </c>
      <c r="K57477" t="b">
        <f>IFERROR(VLOOKUP(F57477,english_mapping!A:B,2,FALSE),"NA")</f>
        <v>1</v>
      </c>
      <c r="L57477" t="str">
        <f t="shared" si="898"/>
        <v>Fashion</v>
      </c>
    </row>
    <row r="57478" spans="1:12" x14ac:dyDescent="0.25">
      <c r="A57478" t="s">
        <v>198879</v>
      </c>
      <c r="B57478" t="s">
        <v>198880</v>
      </c>
      <c r="C57478" t="s">
        <v>198881</v>
      </c>
      <c r="D57478" t="s">
        <v>198882</v>
      </c>
      <c r="E57478" t="s">
        <v>14</v>
      </c>
      <c r="F57478" t="s">
        <v>124</v>
      </c>
      <c r="G57478" t="s">
        <v>125</v>
      </c>
      <c r="H57478" t="s">
        <v>126</v>
      </c>
      <c r="I57478" t="s">
        <v>126</v>
      </c>
      <c r="J57478" s="1">
        <v>41640</v>
      </c>
      <c r="K57478" t="b">
        <f>IFERROR(VLOOKUP(F57478,english_mapping!A:B,2,FALSE),"NA")</f>
        <v>1</v>
      </c>
      <c r="L57478" t="str">
        <f t="shared" si="898"/>
        <v>Fashion</v>
      </c>
    </row>
    <row r="57479" spans="1:12" x14ac:dyDescent="0.25">
      <c r="A57479" t="s">
        <v>198883</v>
      </c>
      <c r="B57479" t="s">
        <v>198884</v>
      </c>
      <c r="C57479" t="s">
        <v>198885</v>
      </c>
      <c r="D57479" t="s">
        <v>69849</v>
      </c>
      <c r="E57479" t="s">
        <v>14</v>
      </c>
      <c r="F57479" t="s">
        <v>21</v>
      </c>
      <c r="G57479" t="s">
        <v>94</v>
      </c>
      <c r="H57479" t="s">
        <v>95</v>
      </c>
      <c r="I57479" t="s">
        <v>33927</v>
      </c>
      <c r="J57479" t="s">
        <v>131343</v>
      </c>
      <c r="K57479" t="b">
        <f>IFERROR(VLOOKUP(F57479,english_mapping!A:B,2,FALSE),"NA")</f>
        <v>1</v>
      </c>
      <c r="L57479" t="str">
        <f t="shared" si="898"/>
        <v>Music</v>
      </c>
    </row>
    <row r="57480" spans="1:12" x14ac:dyDescent="0.25">
      <c r="A57480" t="s">
        <v>198886</v>
      </c>
      <c r="B57480" t="s">
        <v>198887</v>
      </c>
      <c r="C57480" t="s">
        <v>198888</v>
      </c>
      <c r="D57480" t="s">
        <v>143898</v>
      </c>
      <c r="E57480" t="s">
        <v>14</v>
      </c>
      <c r="F57480" t="s">
        <v>21</v>
      </c>
      <c r="G57480" t="s">
        <v>101</v>
      </c>
      <c r="H57480" t="s">
        <v>102</v>
      </c>
      <c r="I57480" t="s">
        <v>103</v>
      </c>
      <c r="J57480" s="1">
        <v>39814</v>
      </c>
      <c r="K57480" t="b">
        <f>IFERROR(VLOOKUP(F57480,english_mapping!A:B,2,FALSE),"NA")</f>
        <v>1</v>
      </c>
      <c r="L57480" t="str">
        <f t="shared" si="898"/>
        <v>Apps</v>
      </c>
    </row>
    <row r="57481" spans="1:12" x14ac:dyDescent="0.25">
      <c r="A57481" t="s">
        <v>198889</v>
      </c>
      <c r="B57481" t="s">
        <v>198890</v>
      </c>
      <c r="C57481" t="s">
        <v>198891</v>
      </c>
      <c r="D57481" t="s">
        <v>198892</v>
      </c>
      <c r="E57481" t="s">
        <v>14</v>
      </c>
      <c r="F57481" t="s">
        <v>20663</v>
      </c>
      <c r="J57481" t="s">
        <v>27451</v>
      </c>
      <c r="K57481" t="b">
        <f>IFERROR(VLOOKUP(F57481,english_mapping!A:B,2,FALSE),"NA")</f>
        <v>0</v>
      </c>
      <c r="L57481" t="str">
        <f t="shared" si="898"/>
        <v>Advertising</v>
      </c>
    </row>
    <row r="57482" spans="1:12" x14ac:dyDescent="0.25">
      <c r="A57482" t="s">
        <v>198893</v>
      </c>
      <c r="B57482" t="s">
        <v>198894</v>
      </c>
      <c r="C57482" t="s">
        <v>198895</v>
      </c>
      <c r="D57482" t="s">
        <v>198896</v>
      </c>
      <c r="E57482" t="s">
        <v>14</v>
      </c>
      <c r="J57482" s="1">
        <v>41284</v>
      </c>
      <c r="K57482" t="str">
        <f>IFERROR(VLOOKUP(F57482,english_mapping!A:B,2,FALSE),"NA")</f>
        <v>NA</v>
      </c>
      <c r="L57482" t="str">
        <f t="shared" si="898"/>
        <v>Advertising</v>
      </c>
    </row>
    <row r="57483" spans="1:12" x14ac:dyDescent="0.25">
      <c r="A57483" t="s">
        <v>198897</v>
      </c>
      <c r="B57483" t="s">
        <v>198898</v>
      </c>
      <c r="C57483" t="s">
        <v>198899</v>
      </c>
      <c r="D57483" t="s">
        <v>552</v>
      </c>
      <c r="E57483" t="s">
        <v>14</v>
      </c>
      <c r="F57483" t="s">
        <v>71</v>
      </c>
      <c r="G57483">
        <v>12</v>
      </c>
      <c r="H57483" t="s">
        <v>72</v>
      </c>
      <c r="I57483" t="s">
        <v>72</v>
      </c>
      <c r="J57483" s="1">
        <v>41275</v>
      </c>
      <c r="K57483" t="b">
        <f>IFERROR(VLOOKUP(F57483,english_mapping!A:B,2,FALSE),"NA")</f>
        <v>0</v>
      </c>
      <c r="L57483" t="str">
        <f t="shared" si="898"/>
        <v>Social Media</v>
      </c>
    </row>
    <row r="57484" spans="1:12" x14ac:dyDescent="0.25">
      <c r="A57484" t="s">
        <v>198900</v>
      </c>
      <c r="B57484" t="s">
        <v>198901</v>
      </c>
      <c r="C57484" t="s">
        <v>198902</v>
      </c>
      <c r="D57484" t="s">
        <v>198903</v>
      </c>
      <c r="E57484" t="s">
        <v>14</v>
      </c>
      <c r="F57484" t="s">
        <v>21</v>
      </c>
      <c r="G57484" t="s">
        <v>39</v>
      </c>
      <c r="H57484" t="s">
        <v>281</v>
      </c>
      <c r="I57484" t="s">
        <v>281</v>
      </c>
      <c r="J57484" s="1">
        <v>40914</v>
      </c>
      <c r="K57484" t="b">
        <f>IFERROR(VLOOKUP(F57484,english_mapping!A:B,2,FALSE),"NA")</f>
        <v>1</v>
      </c>
      <c r="L57484" t="str">
        <f t="shared" si="898"/>
        <v>Crowdfunding</v>
      </c>
    </row>
    <row r="57485" spans="1:12" x14ac:dyDescent="0.25">
      <c r="A57485" t="s">
        <v>198904</v>
      </c>
      <c r="B57485" t="s">
        <v>198901</v>
      </c>
      <c r="C57485" t="s">
        <v>198905</v>
      </c>
      <c r="E57485" t="s">
        <v>14</v>
      </c>
      <c r="F57485" t="s">
        <v>21</v>
      </c>
      <c r="G57485" t="s">
        <v>655</v>
      </c>
      <c r="H57485" t="s">
        <v>656</v>
      </c>
      <c r="I57485" t="s">
        <v>25777</v>
      </c>
      <c r="J57485" s="1">
        <v>36161</v>
      </c>
      <c r="K57485" t="b">
        <f>IFERROR(VLOOKUP(F57485,english_mapping!A:B,2,FALSE),"NA")</f>
        <v>1</v>
      </c>
      <c r="L57485">
        <f t="shared" si="898"/>
        <v>0</v>
      </c>
    </row>
    <row r="57486" spans="1:12" x14ac:dyDescent="0.25">
      <c r="A57486" t="s">
        <v>198906</v>
      </c>
      <c r="B57486" t="s">
        <v>198907</v>
      </c>
      <c r="C57486" t="s">
        <v>198908</v>
      </c>
      <c r="D57486" t="s">
        <v>198909</v>
      </c>
      <c r="E57486" t="s">
        <v>14</v>
      </c>
      <c r="F57486" t="s">
        <v>124</v>
      </c>
      <c r="G57486" t="s">
        <v>125</v>
      </c>
      <c r="H57486" t="s">
        <v>126</v>
      </c>
      <c r="I57486" t="s">
        <v>126</v>
      </c>
      <c r="J57486" t="s">
        <v>6461</v>
      </c>
      <c r="K57486" t="b">
        <f>IFERROR(VLOOKUP(F57486,english_mapping!A:B,2,FALSE),"NA")</f>
        <v>1</v>
      </c>
      <c r="L57486" t="str">
        <f t="shared" si="898"/>
        <v>Curated Web</v>
      </c>
    </row>
    <row r="57487" spans="1:12" x14ac:dyDescent="0.25">
      <c r="A57487" t="s">
        <v>198910</v>
      </c>
      <c r="B57487" t="s">
        <v>198911</v>
      </c>
      <c r="C57487" t="s">
        <v>198912</v>
      </c>
      <c r="D57487" t="s">
        <v>156386</v>
      </c>
      <c r="E57487" t="s">
        <v>14</v>
      </c>
      <c r="F57487" t="s">
        <v>21</v>
      </c>
      <c r="G57487" t="s">
        <v>285</v>
      </c>
      <c r="H57487" t="s">
        <v>286</v>
      </c>
      <c r="I57487" t="s">
        <v>84540</v>
      </c>
      <c r="J57487" s="1">
        <v>37683</v>
      </c>
      <c r="K57487" t="b">
        <f>IFERROR(VLOOKUP(F57487,english_mapping!A:B,2,FALSE),"NA")</f>
        <v>1</v>
      </c>
      <c r="L57487" t="str">
        <f t="shared" si="898"/>
        <v>Medical</v>
      </c>
    </row>
    <row r="57488" spans="1:12" x14ac:dyDescent="0.25">
      <c r="A57488" t="s">
        <v>198913</v>
      </c>
      <c r="B57488" t="s">
        <v>198914</v>
      </c>
      <c r="C57488" t="s">
        <v>198915</v>
      </c>
      <c r="D57488" t="s">
        <v>198916</v>
      </c>
      <c r="E57488" t="s">
        <v>14</v>
      </c>
      <c r="F57488" t="s">
        <v>220</v>
      </c>
      <c r="G57488">
        <v>2</v>
      </c>
      <c r="H57488" t="s">
        <v>221</v>
      </c>
      <c r="I57488" t="s">
        <v>221</v>
      </c>
      <c r="K57488" t="b">
        <f>IFERROR(VLOOKUP(F57488,english_mapping!A:B,2,FALSE),"NA")</f>
        <v>1</v>
      </c>
      <c r="L57488" t="str">
        <f t="shared" si="898"/>
        <v>Advertising</v>
      </c>
    </row>
    <row r="57489" spans="1:12" x14ac:dyDescent="0.25">
      <c r="A57489" t="s">
        <v>198917</v>
      </c>
      <c r="B57489" t="s">
        <v>198918</v>
      </c>
      <c r="C57489" t="s">
        <v>198919</v>
      </c>
      <c r="D57489" t="s">
        <v>254</v>
      </c>
      <c r="E57489" t="s">
        <v>14</v>
      </c>
      <c r="F57489" t="s">
        <v>21</v>
      </c>
      <c r="G57489" t="s">
        <v>59</v>
      </c>
      <c r="H57489" t="s">
        <v>60</v>
      </c>
      <c r="I57489" t="s">
        <v>66</v>
      </c>
      <c r="K57489" t="b">
        <f>IFERROR(VLOOKUP(F57489,english_mapping!A:B,2,FALSE),"NA")</f>
        <v>1</v>
      </c>
      <c r="L57489" t="str">
        <f t="shared" si="898"/>
        <v>EdTech</v>
      </c>
    </row>
    <row r="57490" spans="1:12" x14ac:dyDescent="0.25">
      <c r="A57490" t="s">
        <v>198920</v>
      </c>
      <c r="B57490" t="s">
        <v>198921</v>
      </c>
      <c r="C57490" t="s">
        <v>198922</v>
      </c>
      <c r="D57490" t="s">
        <v>198923</v>
      </c>
      <c r="E57490" t="s">
        <v>14</v>
      </c>
      <c r="F57490" t="s">
        <v>21</v>
      </c>
      <c r="G57490" t="s">
        <v>1267</v>
      </c>
      <c r="H57490" t="s">
        <v>2157</v>
      </c>
      <c r="I57490" t="s">
        <v>4713</v>
      </c>
      <c r="J57490" s="1">
        <v>40544</v>
      </c>
      <c r="K57490" t="b">
        <f>IFERROR(VLOOKUP(F57490,english_mapping!A:B,2,FALSE),"NA")</f>
        <v>1</v>
      </c>
      <c r="L57490" t="str">
        <f t="shared" si="898"/>
        <v>EdTech</v>
      </c>
    </row>
    <row r="57491" spans="1:12" x14ac:dyDescent="0.25">
      <c r="A57491" t="s">
        <v>198924</v>
      </c>
      <c r="B57491" t="s">
        <v>198925</v>
      </c>
      <c r="C57491" t="s">
        <v>198926</v>
      </c>
      <c r="D57491" t="s">
        <v>70</v>
      </c>
      <c r="E57491" t="s">
        <v>14</v>
      </c>
      <c r="F57491" t="s">
        <v>21</v>
      </c>
      <c r="G57491" t="s">
        <v>101</v>
      </c>
      <c r="H57491" t="s">
        <v>706</v>
      </c>
      <c r="I57491" t="s">
        <v>198927</v>
      </c>
      <c r="K57491" t="b">
        <f>IFERROR(VLOOKUP(F57491,english_mapping!A:B,2,FALSE),"NA")</f>
        <v>1</v>
      </c>
      <c r="L57491" t="str">
        <f t="shared" si="898"/>
        <v>E-Commerce</v>
      </c>
    </row>
    <row r="57492" spans="1:12" x14ac:dyDescent="0.25">
      <c r="A57492" t="s">
        <v>198928</v>
      </c>
      <c r="B57492" t="s">
        <v>198929</v>
      </c>
      <c r="C57492" t="s">
        <v>198930</v>
      </c>
      <c r="D57492" t="s">
        <v>51</v>
      </c>
      <c r="E57492" t="s">
        <v>14</v>
      </c>
      <c r="F57492" t="s">
        <v>21</v>
      </c>
      <c r="G57492" t="s">
        <v>2860</v>
      </c>
      <c r="H57492" t="s">
        <v>8200</v>
      </c>
      <c r="I57492" t="s">
        <v>122117</v>
      </c>
      <c r="J57492" s="1">
        <v>10594</v>
      </c>
      <c r="K57492" t="b">
        <f>IFERROR(VLOOKUP(F57492,english_mapping!A:B,2,FALSE),"NA")</f>
        <v>1</v>
      </c>
      <c r="L57492" t="str">
        <f t="shared" si="898"/>
        <v>Biotechnology</v>
      </c>
    </row>
    <row r="57493" spans="1:12" x14ac:dyDescent="0.25">
      <c r="A57493" t="s">
        <v>198931</v>
      </c>
      <c r="B57493" t="s">
        <v>198932</v>
      </c>
      <c r="C57493" t="s">
        <v>198933</v>
      </c>
      <c r="D57493" t="s">
        <v>731</v>
      </c>
      <c r="E57493" t="s">
        <v>701</v>
      </c>
      <c r="F57493" t="s">
        <v>21</v>
      </c>
      <c r="G57493" t="s">
        <v>84</v>
      </c>
      <c r="H57493" t="s">
        <v>4293</v>
      </c>
      <c r="I57493" t="s">
        <v>4293</v>
      </c>
      <c r="J57493" s="1">
        <v>35431</v>
      </c>
      <c r="K57493" t="b">
        <f>IFERROR(VLOOKUP(F57493,english_mapping!A:B,2,FALSE),"NA")</f>
        <v>1</v>
      </c>
      <c r="L57493" t="str">
        <f t="shared" si="898"/>
        <v>Finance</v>
      </c>
    </row>
    <row r="57494" spans="1:12" x14ac:dyDescent="0.25">
      <c r="A57494" t="s">
        <v>198934</v>
      </c>
      <c r="B57494" t="s">
        <v>198935</v>
      </c>
      <c r="C57494" t="s">
        <v>198936</v>
      </c>
      <c r="D57494" t="s">
        <v>7418</v>
      </c>
      <c r="E57494" t="s">
        <v>14</v>
      </c>
      <c r="F57494" t="s">
        <v>21</v>
      </c>
      <c r="G57494" t="s">
        <v>39</v>
      </c>
      <c r="H57494" t="s">
        <v>281</v>
      </c>
      <c r="I57494" t="s">
        <v>2832</v>
      </c>
      <c r="J57494" s="1">
        <v>39814</v>
      </c>
      <c r="K57494" t="b">
        <f>IFERROR(VLOOKUP(F57494,english_mapping!A:B,2,FALSE),"NA")</f>
        <v>1</v>
      </c>
      <c r="L57494" t="str">
        <f t="shared" si="898"/>
        <v>Food Processing</v>
      </c>
    </row>
    <row r="57495" spans="1:12" x14ac:dyDescent="0.25">
      <c r="A57495" t="s">
        <v>198937</v>
      </c>
      <c r="B57495" t="s">
        <v>198938</v>
      </c>
      <c r="C57495" t="s">
        <v>198939</v>
      </c>
      <c r="D57495" t="s">
        <v>552</v>
      </c>
      <c r="E57495" t="s">
        <v>14</v>
      </c>
      <c r="K57495" t="str">
        <f>IFERROR(VLOOKUP(F57495,english_mapping!A:B,2,FALSE),"NA")</f>
        <v>NA</v>
      </c>
      <c r="L57495" t="str">
        <f t="shared" si="898"/>
        <v>Social Media</v>
      </c>
    </row>
    <row r="57496" spans="1:12" x14ac:dyDescent="0.25">
      <c r="A57496" t="s">
        <v>198940</v>
      </c>
      <c r="B57496" t="s">
        <v>198941</v>
      </c>
      <c r="C57496" t="s">
        <v>198942</v>
      </c>
      <c r="D57496" t="s">
        <v>2381</v>
      </c>
      <c r="E57496" t="s">
        <v>14</v>
      </c>
      <c r="F57496" t="s">
        <v>21</v>
      </c>
      <c r="G57496" t="s">
        <v>285</v>
      </c>
      <c r="H57496" t="s">
        <v>889</v>
      </c>
      <c r="I57496" t="s">
        <v>4191</v>
      </c>
      <c r="J57496" s="1">
        <v>35431</v>
      </c>
      <c r="K57496" t="b">
        <f>IFERROR(VLOOKUP(F57496,english_mapping!A:B,2,FALSE),"NA")</f>
        <v>1</v>
      </c>
      <c r="L57496" t="str">
        <f t="shared" si="898"/>
        <v>Consulting</v>
      </c>
    </row>
    <row r="57497" spans="1:12" x14ac:dyDescent="0.25">
      <c r="A57497" t="s">
        <v>198943</v>
      </c>
      <c r="B57497" t="s">
        <v>198944</v>
      </c>
      <c r="C57497" t="s">
        <v>198945</v>
      </c>
      <c r="D57497" t="s">
        <v>198946</v>
      </c>
      <c r="E57497" t="s">
        <v>14</v>
      </c>
      <c r="F57497" t="s">
        <v>124</v>
      </c>
      <c r="G57497" t="s">
        <v>8265</v>
      </c>
      <c r="K57497" t="b">
        <f>IFERROR(VLOOKUP(F57497,english_mapping!A:B,2,FALSE),"NA")</f>
        <v>1</v>
      </c>
      <c r="L57497" t="str">
        <f t="shared" si="898"/>
        <v>Consumer Goods</v>
      </c>
    </row>
    <row r="57498" spans="1:12" x14ac:dyDescent="0.25">
      <c r="A57498" t="s">
        <v>198947</v>
      </c>
      <c r="B57498" t="s">
        <v>198948</v>
      </c>
      <c r="C57498" t="s">
        <v>198949</v>
      </c>
      <c r="D57498" t="s">
        <v>190891</v>
      </c>
      <c r="E57498" t="s">
        <v>109</v>
      </c>
      <c r="F57498" t="s">
        <v>124</v>
      </c>
      <c r="G57498" t="s">
        <v>125</v>
      </c>
      <c r="H57498" t="s">
        <v>126</v>
      </c>
      <c r="I57498" t="s">
        <v>126</v>
      </c>
      <c r="J57498" t="s">
        <v>57079</v>
      </c>
      <c r="K57498" t="b">
        <f>IFERROR(VLOOKUP(F57498,english_mapping!A:B,2,FALSE),"NA")</f>
        <v>1</v>
      </c>
      <c r="L57498" t="str">
        <f t="shared" si="898"/>
        <v>News</v>
      </c>
    </row>
    <row r="57499" spans="1:12" x14ac:dyDescent="0.25">
      <c r="A57499" t="s">
        <v>198950</v>
      </c>
      <c r="B57499" t="s">
        <v>198951</v>
      </c>
      <c r="C57499" t="s">
        <v>198952</v>
      </c>
      <c r="D57499" t="s">
        <v>1538</v>
      </c>
      <c r="E57499" t="s">
        <v>14</v>
      </c>
      <c r="F57499" t="s">
        <v>124</v>
      </c>
      <c r="G57499" t="s">
        <v>16181</v>
      </c>
      <c r="H57499" t="s">
        <v>16182</v>
      </c>
      <c r="I57499" t="s">
        <v>16182</v>
      </c>
      <c r="K57499" t="b">
        <f>IFERROR(VLOOKUP(F57499,english_mapping!A:B,2,FALSE),"NA")</f>
        <v>1</v>
      </c>
      <c r="L57499" t="str">
        <f t="shared" si="898"/>
        <v>Security</v>
      </c>
    </row>
    <row r="57500" spans="1:12" x14ac:dyDescent="0.25">
      <c r="A57500" t="s">
        <v>198953</v>
      </c>
      <c r="B57500" t="s">
        <v>198954</v>
      </c>
      <c r="D57500" t="s">
        <v>1966</v>
      </c>
      <c r="E57500" t="s">
        <v>14</v>
      </c>
      <c r="F57500" t="s">
        <v>21</v>
      </c>
      <c r="G57500" t="s">
        <v>822</v>
      </c>
      <c r="H57500" t="s">
        <v>823</v>
      </c>
      <c r="I57500" t="s">
        <v>2822</v>
      </c>
      <c r="J57500" s="1">
        <v>40460</v>
      </c>
      <c r="K57500" t="b">
        <f>IFERROR(VLOOKUP(F57500,english_mapping!A:B,2,FALSE),"NA")</f>
        <v>1</v>
      </c>
      <c r="L57500" t="str">
        <f t="shared" si="898"/>
        <v>Video</v>
      </c>
    </row>
    <row r="57501" spans="1:12" x14ac:dyDescent="0.25">
      <c r="A57501" t="s">
        <v>198955</v>
      </c>
      <c r="B57501" t="s">
        <v>198956</v>
      </c>
      <c r="C57501" t="s">
        <v>198957</v>
      </c>
      <c r="D57501" t="s">
        <v>123</v>
      </c>
      <c r="E57501" t="s">
        <v>14</v>
      </c>
      <c r="F57501" t="s">
        <v>21</v>
      </c>
      <c r="G57501" t="s">
        <v>822</v>
      </c>
      <c r="H57501" t="s">
        <v>1567</v>
      </c>
      <c r="I57501" t="s">
        <v>86135</v>
      </c>
      <c r="J57501" t="s">
        <v>159080</v>
      </c>
      <c r="K57501" t="b">
        <f>IFERROR(VLOOKUP(F57501,english_mapping!A:B,2,FALSE),"NA")</f>
        <v>1</v>
      </c>
      <c r="L57501" t="str">
        <f t="shared" si="898"/>
        <v>Education</v>
      </c>
    </row>
    <row r="57502" spans="1:12" x14ac:dyDescent="0.25">
      <c r="A57502" t="s">
        <v>198958</v>
      </c>
      <c r="B57502" t="s">
        <v>198959</v>
      </c>
      <c r="C57502" t="s">
        <v>198960</v>
      </c>
      <c r="D57502" t="s">
        <v>198961</v>
      </c>
      <c r="E57502" t="s">
        <v>14</v>
      </c>
      <c r="F57502" t="s">
        <v>21</v>
      </c>
      <c r="G57502" t="s">
        <v>534</v>
      </c>
      <c r="H57502" t="s">
        <v>535</v>
      </c>
      <c r="I57502" t="s">
        <v>536</v>
      </c>
      <c r="J57502" t="s">
        <v>158474</v>
      </c>
      <c r="K57502" t="b">
        <f>IFERROR(VLOOKUP(F57502,english_mapping!A:B,2,FALSE),"NA")</f>
        <v>1</v>
      </c>
      <c r="L57502" t="str">
        <f t="shared" si="898"/>
        <v>Event Management</v>
      </c>
    </row>
    <row r="57503" spans="1:12" x14ac:dyDescent="0.25">
      <c r="A57503" t="s">
        <v>198962</v>
      </c>
      <c r="B57503" t="s">
        <v>198963</v>
      </c>
      <c r="C57503" t="s">
        <v>198964</v>
      </c>
      <c r="D57503" t="s">
        <v>70</v>
      </c>
      <c r="E57503" t="s">
        <v>14</v>
      </c>
      <c r="F57503" t="s">
        <v>21</v>
      </c>
      <c r="G57503" t="s">
        <v>9246</v>
      </c>
      <c r="H57503" t="s">
        <v>9247</v>
      </c>
      <c r="I57503" t="s">
        <v>198965</v>
      </c>
      <c r="J57503" s="1">
        <v>36161</v>
      </c>
      <c r="K57503" t="b">
        <f>IFERROR(VLOOKUP(F57503,english_mapping!A:B,2,FALSE),"NA")</f>
        <v>1</v>
      </c>
      <c r="L57503" t="str">
        <f t="shared" si="898"/>
        <v>E-Commerce</v>
      </c>
    </row>
    <row r="57504" spans="1:12" x14ac:dyDescent="0.25">
      <c r="A57504" t="s">
        <v>198966</v>
      </c>
      <c r="B57504" t="s">
        <v>198967</v>
      </c>
      <c r="D57504" t="s">
        <v>198968</v>
      </c>
      <c r="E57504" t="s">
        <v>14</v>
      </c>
      <c r="K57504" t="str">
        <f>IFERROR(VLOOKUP(F57504,english_mapping!A:B,2,FALSE),"NA")</f>
        <v>NA</v>
      </c>
      <c r="L57504" t="str">
        <f t="shared" si="898"/>
        <v>Hospitality</v>
      </c>
    </row>
    <row r="57505" spans="1:12" x14ac:dyDescent="0.25">
      <c r="A57505" t="s">
        <v>198969</v>
      </c>
      <c r="B57505" t="s">
        <v>198970</v>
      </c>
      <c r="C57505" t="s">
        <v>198971</v>
      </c>
      <c r="D57505" t="s">
        <v>123</v>
      </c>
      <c r="E57505" t="s">
        <v>14</v>
      </c>
      <c r="F57505" t="s">
        <v>21</v>
      </c>
      <c r="G57505" t="s">
        <v>59</v>
      </c>
      <c r="H57505" t="s">
        <v>1249</v>
      </c>
      <c r="I57505" t="s">
        <v>9529</v>
      </c>
      <c r="J57505" s="1">
        <v>39448</v>
      </c>
      <c r="K57505" t="b">
        <f>IFERROR(VLOOKUP(F57505,english_mapping!A:B,2,FALSE),"NA")</f>
        <v>1</v>
      </c>
      <c r="L57505" t="str">
        <f t="shared" si="898"/>
        <v>Education</v>
      </c>
    </row>
    <row r="57506" spans="1:12" x14ac:dyDescent="0.25">
      <c r="A57506" t="s">
        <v>198972</v>
      </c>
      <c r="B57506" t="s">
        <v>198973</v>
      </c>
      <c r="C57506" t="s">
        <v>198974</v>
      </c>
      <c r="D57506" t="s">
        <v>14537</v>
      </c>
      <c r="E57506" t="s">
        <v>14</v>
      </c>
      <c r="F57506" t="s">
        <v>21</v>
      </c>
      <c r="G57506" t="s">
        <v>59</v>
      </c>
      <c r="H57506" t="s">
        <v>60</v>
      </c>
      <c r="I57506" t="s">
        <v>66</v>
      </c>
      <c r="J57506" s="1">
        <v>41645</v>
      </c>
      <c r="K57506" t="b">
        <f>IFERROR(VLOOKUP(F57506,english_mapping!A:B,2,FALSE),"NA")</f>
        <v>1</v>
      </c>
      <c r="L57506" t="str">
        <f t="shared" si="898"/>
        <v>Apps</v>
      </c>
    </row>
    <row r="57507" spans="1:12" x14ac:dyDescent="0.25">
      <c r="A57507" t="s">
        <v>198975</v>
      </c>
      <c r="B57507" t="s">
        <v>198976</v>
      </c>
      <c r="C57507" t="s">
        <v>198977</v>
      </c>
      <c r="D57507" t="s">
        <v>198978</v>
      </c>
      <c r="E57507" t="s">
        <v>14</v>
      </c>
      <c r="F57507" t="s">
        <v>21</v>
      </c>
      <c r="G57507" t="s">
        <v>101</v>
      </c>
      <c r="H57507" t="s">
        <v>102</v>
      </c>
      <c r="I57507" t="s">
        <v>103</v>
      </c>
      <c r="J57507" s="1">
        <v>40184</v>
      </c>
      <c r="K57507" t="b">
        <f>IFERROR(VLOOKUP(F57507,english_mapping!A:B,2,FALSE),"NA")</f>
        <v>1</v>
      </c>
      <c r="L57507" t="str">
        <f t="shared" si="898"/>
        <v>Education</v>
      </c>
    </row>
    <row r="57508" spans="1:12" x14ac:dyDescent="0.25">
      <c r="A57508" t="s">
        <v>198979</v>
      </c>
      <c r="B57508" t="s">
        <v>198980</v>
      </c>
      <c r="C57508" t="s">
        <v>198981</v>
      </c>
      <c r="D57508" t="s">
        <v>123</v>
      </c>
      <c r="E57508" t="s">
        <v>14</v>
      </c>
      <c r="F57508" t="s">
        <v>21</v>
      </c>
      <c r="G57508" t="s">
        <v>101</v>
      </c>
      <c r="H57508" t="s">
        <v>102</v>
      </c>
      <c r="I57508" t="s">
        <v>103</v>
      </c>
      <c r="J57508" s="1">
        <v>29221</v>
      </c>
      <c r="K57508" t="b">
        <f>IFERROR(VLOOKUP(F57508,english_mapping!A:B,2,FALSE),"NA")</f>
        <v>1</v>
      </c>
      <c r="L57508" t="str">
        <f t="shared" si="898"/>
        <v>Education</v>
      </c>
    </row>
    <row r="57509" spans="1:12" x14ac:dyDescent="0.25">
      <c r="A57509" t="s">
        <v>198982</v>
      </c>
      <c r="B57509" t="s">
        <v>198983</v>
      </c>
      <c r="C57509" t="s">
        <v>198984</v>
      </c>
      <c r="D57509" t="s">
        <v>123</v>
      </c>
      <c r="E57509" t="s">
        <v>14</v>
      </c>
      <c r="F57509" t="s">
        <v>21</v>
      </c>
      <c r="G57509" t="s">
        <v>1035</v>
      </c>
      <c r="H57509" t="s">
        <v>7557</v>
      </c>
      <c r="I57509" t="s">
        <v>7557</v>
      </c>
      <c r="J57509" s="1">
        <v>29225</v>
      </c>
      <c r="K57509" t="b">
        <f>IFERROR(VLOOKUP(F57509,english_mapping!A:B,2,FALSE),"NA")</f>
        <v>1</v>
      </c>
      <c r="L57509" t="str">
        <f t="shared" si="898"/>
        <v>Education</v>
      </c>
    </row>
    <row r="57510" spans="1:12" x14ac:dyDescent="0.25">
      <c r="A57510" t="s">
        <v>198985</v>
      </c>
      <c r="B57510" t="s">
        <v>198986</v>
      </c>
      <c r="C57510" t="s">
        <v>198987</v>
      </c>
      <c r="D57510" t="s">
        <v>123</v>
      </c>
      <c r="E57510" t="s">
        <v>14</v>
      </c>
      <c r="F57510" t="s">
        <v>124</v>
      </c>
      <c r="G57510" t="s">
        <v>119464</v>
      </c>
      <c r="H57510" t="s">
        <v>198988</v>
      </c>
      <c r="I57510" t="s">
        <v>198988</v>
      </c>
      <c r="K57510" t="b">
        <f>IFERROR(VLOOKUP(F57510,english_mapping!A:B,2,FALSE),"NA")</f>
        <v>1</v>
      </c>
      <c r="L57510" t="str">
        <f t="shared" si="898"/>
        <v>Education</v>
      </c>
    </row>
    <row r="57511" spans="1:12" x14ac:dyDescent="0.25">
      <c r="A57511" t="s">
        <v>198989</v>
      </c>
      <c r="B57511" t="s">
        <v>198986</v>
      </c>
      <c r="C57511" t="s">
        <v>198990</v>
      </c>
      <c r="D57511" t="s">
        <v>198991</v>
      </c>
      <c r="E57511" t="s">
        <v>14</v>
      </c>
      <c r="F57511" t="s">
        <v>484</v>
      </c>
      <c r="H57511" t="s">
        <v>485</v>
      </c>
      <c r="I57511" t="s">
        <v>485</v>
      </c>
      <c r="K57511" t="b">
        <f>IFERROR(VLOOKUP(F57511,english_mapping!A:B,2,FALSE),"NA")</f>
        <v>1</v>
      </c>
      <c r="L57511" t="str">
        <f t="shared" si="898"/>
        <v>Education</v>
      </c>
    </row>
    <row r="57512" spans="1:12" x14ac:dyDescent="0.25">
      <c r="A57512" t="s">
        <v>198992</v>
      </c>
      <c r="B57512" t="s">
        <v>198993</v>
      </c>
      <c r="C57512" t="s">
        <v>198994</v>
      </c>
      <c r="D57512" t="s">
        <v>4024</v>
      </c>
      <c r="E57512" t="s">
        <v>14</v>
      </c>
      <c r="F57512" t="s">
        <v>21</v>
      </c>
      <c r="G57512" t="s">
        <v>84</v>
      </c>
      <c r="H57512" t="s">
        <v>3647</v>
      </c>
      <c r="I57512" t="s">
        <v>198995</v>
      </c>
      <c r="J57512" t="s">
        <v>957</v>
      </c>
      <c r="K57512" t="b">
        <f>IFERROR(VLOOKUP(F57512,english_mapping!A:B,2,FALSE),"NA")</f>
        <v>1</v>
      </c>
      <c r="L57512" t="str">
        <f t="shared" si="898"/>
        <v>Media</v>
      </c>
    </row>
    <row r="57513" spans="1:12" x14ac:dyDescent="0.25">
      <c r="A57513" t="s">
        <v>198996</v>
      </c>
      <c r="B57513" t="s">
        <v>198997</v>
      </c>
      <c r="C57513" t="s">
        <v>198998</v>
      </c>
      <c r="D57513" t="s">
        <v>198999</v>
      </c>
      <c r="E57513" t="s">
        <v>14</v>
      </c>
      <c r="F57513" t="s">
        <v>21</v>
      </c>
      <c r="G57513" t="s">
        <v>59</v>
      </c>
      <c r="H57513" t="s">
        <v>60</v>
      </c>
      <c r="I57513" t="s">
        <v>66</v>
      </c>
      <c r="J57513" t="s">
        <v>17670</v>
      </c>
      <c r="K57513" t="b">
        <f>IFERROR(VLOOKUP(F57513,english_mapping!A:B,2,FALSE),"NA")</f>
        <v>1</v>
      </c>
      <c r="L57513" t="str">
        <f t="shared" si="898"/>
        <v>Career Management</v>
      </c>
    </row>
    <row r="57514" spans="1:12" x14ac:dyDescent="0.25">
      <c r="A57514" t="s">
        <v>199000</v>
      </c>
      <c r="B57514" t="s">
        <v>199001</v>
      </c>
      <c r="C57514" t="s">
        <v>199002</v>
      </c>
      <c r="D57514" t="s">
        <v>199003</v>
      </c>
      <c r="E57514" t="s">
        <v>14</v>
      </c>
      <c r="F57514" t="s">
        <v>365</v>
      </c>
      <c r="G57514">
        <v>26</v>
      </c>
      <c r="H57514" t="s">
        <v>366</v>
      </c>
      <c r="I57514" t="s">
        <v>366</v>
      </c>
      <c r="J57514" s="1">
        <v>39449</v>
      </c>
      <c r="K57514" t="b">
        <f>IFERROR(VLOOKUP(F57514,english_mapping!A:B,2,FALSE),"NA")</f>
        <v>0</v>
      </c>
      <c r="L57514" t="str">
        <f t="shared" si="898"/>
        <v>Data Security</v>
      </c>
    </row>
    <row r="57515" spans="1:12" x14ac:dyDescent="0.25">
      <c r="A57515" t="s">
        <v>199004</v>
      </c>
      <c r="B57515" t="s">
        <v>199005</v>
      </c>
      <c r="D57515" t="s">
        <v>178</v>
      </c>
      <c r="E57515" t="s">
        <v>14</v>
      </c>
      <c r="F57515" t="s">
        <v>21</v>
      </c>
      <c r="G57515" t="s">
        <v>1428</v>
      </c>
      <c r="H57515" t="s">
        <v>1429</v>
      </c>
      <c r="I57515" t="s">
        <v>1429</v>
      </c>
      <c r="J57515" t="s">
        <v>36851</v>
      </c>
      <c r="K57515" t="b">
        <f>IFERROR(VLOOKUP(F57515,english_mapping!A:B,2,FALSE),"NA")</f>
        <v>1</v>
      </c>
      <c r="L57515" t="str">
        <f t="shared" si="898"/>
        <v>Hospitality</v>
      </c>
    </row>
    <row r="57516" spans="1:12" x14ac:dyDescent="0.25">
      <c r="A57516" t="s">
        <v>199006</v>
      </c>
      <c r="B57516" t="s">
        <v>199007</v>
      </c>
      <c r="C57516" t="s">
        <v>199008</v>
      </c>
      <c r="D57516" t="s">
        <v>199009</v>
      </c>
      <c r="E57516" t="s">
        <v>205</v>
      </c>
      <c r="F57516" t="s">
        <v>21</v>
      </c>
      <c r="G57516" t="s">
        <v>59</v>
      </c>
      <c r="H57516" t="s">
        <v>60</v>
      </c>
      <c r="I57516" t="s">
        <v>66</v>
      </c>
      <c r="J57516" s="1">
        <v>40182</v>
      </c>
      <c r="K57516" t="b">
        <f>IFERROR(VLOOKUP(F57516,english_mapping!A:B,2,FALSE),"NA")</f>
        <v>1</v>
      </c>
      <c r="L57516" t="str">
        <f t="shared" si="898"/>
        <v>Consulting</v>
      </c>
    </row>
    <row r="57517" spans="1:12" x14ac:dyDescent="0.25">
      <c r="A57517" t="s">
        <v>199010</v>
      </c>
      <c r="B57517" t="s">
        <v>199011</v>
      </c>
      <c r="C57517" t="s">
        <v>199012</v>
      </c>
      <c r="D57517" t="s">
        <v>65</v>
      </c>
      <c r="E57517" t="s">
        <v>14</v>
      </c>
      <c r="F57517" t="s">
        <v>21</v>
      </c>
      <c r="G57517" t="s">
        <v>59</v>
      </c>
      <c r="H57517" t="s">
        <v>90</v>
      </c>
      <c r="I57517" t="s">
        <v>90</v>
      </c>
      <c r="J57517" t="s">
        <v>94053</v>
      </c>
      <c r="K57517" t="b">
        <f>IFERROR(VLOOKUP(F57517,english_mapping!A:B,2,FALSE),"NA")</f>
        <v>1</v>
      </c>
      <c r="L57517" t="str">
        <f t="shared" si="898"/>
        <v>Mobile</v>
      </c>
    </row>
    <row r="57518" spans="1:12" x14ac:dyDescent="0.25">
      <c r="A57518" t="s">
        <v>199013</v>
      </c>
      <c r="B57518" t="s">
        <v>199014</v>
      </c>
      <c r="C57518" t="s">
        <v>199015</v>
      </c>
      <c r="D57518" t="s">
        <v>199016</v>
      </c>
      <c r="E57518" t="s">
        <v>109</v>
      </c>
      <c r="F57518" t="s">
        <v>21</v>
      </c>
      <c r="G57518" t="s">
        <v>1300</v>
      </c>
      <c r="H57518" t="s">
        <v>1301</v>
      </c>
      <c r="I57518" t="s">
        <v>24532</v>
      </c>
      <c r="J57518" s="1">
        <v>31778</v>
      </c>
      <c r="K57518" t="b">
        <f>IFERROR(VLOOKUP(F57518,english_mapping!A:B,2,FALSE),"NA")</f>
        <v>1</v>
      </c>
      <c r="L57518" t="str">
        <f t="shared" si="898"/>
        <v>Doctors</v>
      </c>
    </row>
    <row r="57519" spans="1:12" x14ac:dyDescent="0.25">
      <c r="A57519" t="s">
        <v>199017</v>
      </c>
      <c r="B57519" t="s">
        <v>199018</v>
      </c>
      <c r="C57519" t="s">
        <v>199019</v>
      </c>
      <c r="D57519" t="s">
        <v>199020</v>
      </c>
      <c r="E57519" t="s">
        <v>14</v>
      </c>
      <c r="F57519" t="s">
        <v>21</v>
      </c>
      <c r="G57519" t="s">
        <v>101</v>
      </c>
      <c r="H57519" t="s">
        <v>102</v>
      </c>
      <c r="I57519" t="s">
        <v>103</v>
      </c>
      <c r="J57519" s="1">
        <v>41275</v>
      </c>
      <c r="K57519" t="b">
        <f>IFERROR(VLOOKUP(F57519,english_mapping!A:B,2,FALSE),"NA")</f>
        <v>1</v>
      </c>
      <c r="L57519" t="str">
        <f t="shared" si="898"/>
        <v>Mobile</v>
      </c>
    </row>
    <row r="57520" spans="1:12" x14ac:dyDescent="0.25">
      <c r="A57520" t="s">
        <v>199021</v>
      </c>
      <c r="B57520" t="s">
        <v>199022</v>
      </c>
      <c r="C57520" t="s">
        <v>199023</v>
      </c>
      <c r="D57520" t="s">
        <v>64661</v>
      </c>
      <c r="E57520" t="s">
        <v>14</v>
      </c>
      <c r="F57520" t="s">
        <v>365</v>
      </c>
      <c r="G57520">
        <v>26</v>
      </c>
      <c r="H57520" t="s">
        <v>366</v>
      </c>
      <c r="I57520" t="s">
        <v>366</v>
      </c>
      <c r="J57520" s="1">
        <v>37990</v>
      </c>
      <c r="K57520" t="b">
        <f>IFERROR(VLOOKUP(F57520,english_mapping!A:B,2,FALSE),"NA")</f>
        <v>0</v>
      </c>
      <c r="L57520" t="str">
        <f t="shared" si="898"/>
        <v>Advertising</v>
      </c>
    </row>
    <row r="57521" spans="1:12" x14ac:dyDescent="0.25">
      <c r="A57521" t="s">
        <v>199024</v>
      </c>
      <c r="B57521" t="s">
        <v>199025</v>
      </c>
      <c r="C57521" t="s">
        <v>199026</v>
      </c>
      <c r="D57521" t="s">
        <v>666</v>
      </c>
      <c r="E57521" t="s">
        <v>205</v>
      </c>
      <c r="F57521" t="s">
        <v>21</v>
      </c>
      <c r="G57521" t="s">
        <v>59</v>
      </c>
      <c r="H57521" t="s">
        <v>90</v>
      </c>
      <c r="I57521" t="s">
        <v>375</v>
      </c>
      <c r="J57521" s="1">
        <v>42158</v>
      </c>
      <c r="K57521" t="b">
        <f>IFERROR(VLOOKUP(F57521,english_mapping!A:B,2,FALSE),"NA")</f>
        <v>1</v>
      </c>
      <c r="L57521" t="str">
        <f t="shared" si="898"/>
        <v>Technology</v>
      </c>
    </row>
    <row r="57522" spans="1:12" x14ac:dyDescent="0.25">
      <c r="A57522" t="s">
        <v>199027</v>
      </c>
      <c r="B57522" t="s">
        <v>199028</v>
      </c>
      <c r="C57522" t="s">
        <v>199029</v>
      </c>
      <c r="D57522" t="s">
        <v>199030</v>
      </c>
      <c r="E57522" t="s">
        <v>109</v>
      </c>
      <c r="F57522" t="s">
        <v>124</v>
      </c>
      <c r="G57522" t="s">
        <v>3940</v>
      </c>
      <c r="J57522" s="1">
        <v>31413</v>
      </c>
      <c r="K57522" t="b">
        <f>IFERROR(VLOOKUP(F57522,english_mapping!A:B,2,FALSE),"NA")</f>
        <v>1</v>
      </c>
      <c r="L57522" t="str">
        <f t="shared" si="898"/>
        <v>Customer Service</v>
      </c>
    </row>
    <row r="57523" spans="1:12" x14ac:dyDescent="0.25">
      <c r="A57523" t="s">
        <v>199031</v>
      </c>
      <c r="B57523" t="s">
        <v>199032</v>
      </c>
      <c r="C57523" t="s">
        <v>199033</v>
      </c>
      <c r="D57523" t="s">
        <v>199034</v>
      </c>
      <c r="E57523" t="s">
        <v>14</v>
      </c>
      <c r="F57523" t="s">
        <v>21</v>
      </c>
      <c r="G57523" t="s">
        <v>101</v>
      </c>
      <c r="H57523" t="s">
        <v>102</v>
      </c>
      <c r="I57523" t="s">
        <v>5448</v>
      </c>
      <c r="J57523" s="1">
        <v>36526</v>
      </c>
      <c r="K57523" t="b">
        <f>IFERROR(VLOOKUP(F57523,english_mapping!A:B,2,FALSE),"NA")</f>
        <v>1</v>
      </c>
      <c r="L57523" t="str">
        <f t="shared" si="898"/>
        <v>Design</v>
      </c>
    </row>
    <row r="57524" spans="1:12" x14ac:dyDescent="0.25">
      <c r="A57524" t="s">
        <v>199035</v>
      </c>
      <c r="B57524" t="s">
        <v>199036</v>
      </c>
      <c r="C57524" t="s">
        <v>199037</v>
      </c>
      <c r="D57524" t="s">
        <v>178</v>
      </c>
      <c r="E57524" t="s">
        <v>14</v>
      </c>
      <c r="F57524" t="s">
        <v>124</v>
      </c>
      <c r="G57524" t="s">
        <v>125</v>
      </c>
      <c r="H57524" t="s">
        <v>126</v>
      </c>
      <c r="I57524" t="s">
        <v>126</v>
      </c>
      <c r="K57524" t="b">
        <f>IFERROR(VLOOKUP(F57524,english_mapping!A:B,2,FALSE),"NA")</f>
        <v>1</v>
      </c>
      <c r="L57524" t="str">
        <f t="shared" si="898"/>
        <v>Hospitality</v>
      </c>
    </row>
    <row r="57525" spans="1:12" x14ac:dyDescent="0.25">
      <c r="A57525" t="s">
        <v>199038</v>
      </c>
      <c r="B57525" t="s">
        <v>199039</v>
      </c>
      <c r="D57525" t="s">
        <v>7418</v>
      </c>
      <c r="E57525" t="s">
        <v>14</v>
      </c>
      <c r="F57525" t="s">
        <v>21</v>
      </c>
      <c r="G57525" t="s">
        <v>553</v>
      </c>
      <c r="H57525" t="s">
        <v>554</v>
      </c>
      <c r="I57525" t="s">
        <v>199040</v>
      </c>
      <c r="J57525" s="1">
        <v>40911</v>
      </c>
      <c r="K57525" t="b">
        <f>IFERROR(VLOOKUP(F57525,english_mapping!A:B,2,FALSE),"NA")</f>
        <v>1</v>
      </c>
      <c r="L57525" t="str">
        <f t="shared" si="898"/>
        <v>Food Processing</v>
      </c>
    </row>
    <row r="57526" spans="1:12" x14ac:dyDescent="0.25">
      <c r="A57526" t="s">
        <v>199041</v>
      </c>
      <c r="B57526" t="s">
        <v>199042</v>
      </c>
      <c r="C57526" t="s">
        <v>199043</v>
      </c>
      <c r="D57526" t="s">
        <v>13443</v>
      </c>
      <c r="E57526" t="s">
        <v>14</v>
      </c>
      <c r="K57526" t="str">
        <f>IFERROR(VLOOKUP(F57526,english_mapping!A:B,2,FALSE),"NA")</f>
        <v>NA</v>
      </c>
      <c r="L57526" t="str">
        <f t="shared" si="898"/>
        <v>Health and Wellness</v>
      </c>
    </row>
    <row r="57527" spans="1:12" x14ac:dyDescent="0.25">
      <c r="A57527" t="s">
        <v>199044</v>
      </c>
      <c r="B57527" t="s">
        <v>199045</v>
      </c>
      <c r="C57527" t="s">
        <v>199046</v>
      </c>
      <c r="D57527" t="s">
        <v>36965</v>
      </c>
      <c r="E57527" t="s">
        <v>14</v>
      </c>
      <c r="F57527" t="s">
        <v>2880</v>
      </c>
      <c r="G57527">
        <v>3</v>
      </c>
      <c r="H57527" t="s">
        <v>17725</v>
      </c>
      <c r="I57527" t="s">
        <v>17725</v>
      </c>
      <c r="J57527" s="1">
        <v>40914</v>
      </c>
      <c r="K57527" t="b">
        <f>IFERROR(VLOOKUP(F57527,english_mapping!A:B,2,FALSE),"NA")</f>
        <v>0</v>
      </c>
      <c r="L57527" t="str">
        <f t="shared" si="898"/>
        <v>E-Commerce</v>
      </c>
    </row>
    <row r="57528" spans="1:12" x14ac:dyDescent="0.25">
      <c r="A57528" t="s">
        <v>199047</v>
      </c>
      <c r="B57528" t="s">
        <v>199048</v>
      </c>
      <c r="C57528" t="s">
        <v>199049</v>
      </c>
      <c r="D57528" t="s">
        <v>246</v>
      </c>
      <c r="E57528" t="s">
        <v>205</v>
      </c>
      <c r="F57528" t="s">
        <v>161</v>
      </c>
      <c r="G57528" t="s">
        <v>162</v>
      </c>
      <c r="H57528" t="s">
        <v>163</v>
      </c>
      <c r="I57528" t="s">
        <v>163</v>
      </c>
      <c r="J57528" s="1">
        <v>40179</v>
      </c>
      <c r="K57528" t="b">
        <f>IFERROR(VLOOKUP(F57528,english_mapping!A:B,2,FALSE),"NA")</f>
        <v>0</v>
      </c>
      <c r="L57528" t="str">
        <f t="shared" si="898"/>
        <v>Fashion</v>
      </c>
    </row>
    <row r="57529" spans="1:12" x14ac:dyDescent="0.25">
      <c r="A57529" t="s">
        <v>199050</v>
      </c>
      <c r="B57529" t="s">
        <v>199051</v>
      </c>
      <c r="C57529" t="s">
        <v>199052</v>
      </c>
      <c r="D57529" t="s">
        <v>1222</v>
      </c>
      <c r="E57529" t="s">
        <v>14</v>
      </c>
      <c r="F57529" t="s">
        <v>21</v>
      </c>
      <c r="G57529" t="s">
        <v>59</v>
      </c>
      <c r="H57529" t="s">
        <v>60</v>
      </c>
      <c r="I57529" t="s">
        <v>66</v>
      </c>
      <c r="J57529" s="1">
        <v>40544</v>
      </c>
      <c r="K57529" t="b">
        <f>IFERROR(VLOOKUP(F57529,english_mapping!A:B,2,FALSE),"NA")</f>
        <v>1</v>
      </c>
      <c r="L57529" t="str">
        <f t="shared" si="898"/>
        <v>Photography</v>
      </c>
    </row>
    <row r="57530" spans="1:12" x14ac:dyDescent="0.25">
      <c r="A57530" t="s">
        <v>199053</v>
      </c>
      <c r="B57530" t="s">
        <v>199054</v>
      </c>
      <c r="C57530" t="s">
        <v>199055</v>
      </c>
      <c r="D57530" t="s">
        <v>246</v>
      </c>
      <c r="E57530" t="s">
        <v>14</v>
      </c>
      <c r="F57530" t="s">
        <v>21</v>
      </c>
      <c r="G57530" t="s">
        <v>1105</v>
      </c>
      <c r="H57530" t="s">
        <v>1106</v>
      </c>
      <c r="I57530" t="s">
        <v>186651</v>
      </c>
      <c r="J57530" t="s">
        <v>64994</v>
      </c>
      <c r="K57530" t="b">
        <f>IFERROR(VLOOKUP(F57530,english_mapping!A:B,2,FALSE),"NA")</f>
        <v>1</v>
      </c>
      <c r="L57530" t="str">
        <f t="shared" si="898"/>
        <v>Fashion</v>
      </c>
    </row>
    <row r="57531" spans="1:12" x14ac:dyDescent="0.25">
      <c r="A57531" t="s">
        <v>199056</v>
      </c>
      <c r="B57531" t="s">
        <v>199057</v>
      </c>
      <c r="C57531" t="s">
        <v>199058</v>
      </c>
      <c r="D57531" t="s">
        <v>654</v>
      </c>
      <c r="E57531" t="s">
        <v>14</v>
      </c>
      <c r="F57531" t="s">
        <v>52</v>
      </c>
      <c r="G57531" t="s">
        <v>200</v>
      </c>
      <c r="H57531" t="s">
        <v>201</v>
      </c>
      <c r="I57531" t="s">
        <v>201</v>
      </c>
      <c r="K57531" t="b">
        <f>IFERROR(VLOOKUP(F57531,english_mapping!A:B,2,FALSE),"NA")</f>
        <v>1</v>
      </c>
      <c r="L57531" t="str">
        <f t="shared" si="898"/>
        <v>News</v>
      </c>
    </row>
    <row r="57532" spans="1:12" x14ac:dyDescent="0.25">
      <c r="A57532" t="s">
        <v>199059</v>
      </c>
      <c r="B57532" t="s">
        <v>199060</v>
      </c>
      <c r="C57532" t="s">
        <v>199061</v>
      </c>
      <c r="D57532" t="s">
        <v>38</v>
      </c>
      <c r="E57532" t="s">
        <v>14</v>
      </c>
      <c r="F57532" t="s">
        <v>21</v>
      </c>
      <c r="G57532" t="s">
        <v>297</v>
      </c>
      <c r="H57532" t="s">
        <v>298</v>
      </c>
      <c r="I57532" t="s">
        <v>199062</v>
      </c>
      <c r="J57532" s="1">
        <v>38364</v>
      </c>
      <c r="K57532" t="b">
        <f>IFERROR(VLOOKUP(F57532,english_mapping!A:B,2,FALSE),"NA")</f>
        <v>1</v>
      </c>
      <c r="L57532" t="str">
        <f t="shared" si="898"/>
        <v>Software</v>
      </c>
    </row>
    <row r="57533" spans="1:12" x14ac:dyDescent="0.25">
      <c r="A57533" t="s">
        <v>199063</v>
      </c>
      <c r="B57533" t="s">
        <v>199064</v>
      </c>
      <c r="C57533" t="s">
        <v>199065</v>
      </c>
      <c r="D57533" t="s">
        <v>3039</v>
      </c>
      <c r="E57533" t="s">
        <v>14</v>
      </c>
      <c r="F57533" t="s">
        <v>307</v>
      </c>
      <c r="G57533">
        <v>23</v>
      </c>
      <c r="H57533" t="s">
        <v>3725</v>
      </c>
      <c r="I57533" t="s">
        <v>3725</v>
      </c>
      <c r="J57533" s="1">
        <v>41646</v>
      </c>
      <c r="K57533" t="b">
        <f>IFERROR(VLOOKUP(F57533,english_mapping!A:B,2,FALSE),"NA")</f>
        <v>0</v>
      </c>
      <c r="L57533" t="str">
        <f t="shared" si="898"/>
        <v>Medical</v>
      </c>
    </row>
    <row r="57534" spans="1:12" x14ac:dyDescent="0.25">
      <c r="A57534" t="s">
        <v>199066</v>
      </c>
      <c r="B57534" t="s">
        <v>199067</v>
      </c>
      <c r="C57534" t="s">
        <v>199068</v>
      </c>
      <c r="D57534" t="s">
        <v>199069</v>
      </c>
      <c r="E57534" t="s">
        <v>14</v>
      </c>
      <c r="F57534" t="s">
        <v>21</v>
      </c>
      <c r="G57534" t="s">
        <v>1383</v>
      </c>
      <c r="H57534" t="s">
        <v>1384</v>
      </c>
      <c r="I57534" t="s">
        <v>1384</v>
      </c>
      <c r="J57534" s="1">
        <v>39448</v>
      </c>
      <c r="K57534" t="b">
        <f>IFERROR(VLOOKUP(F57534,english_mapping!A:B,2,FALSE),"NA")</f>
        <v>1</v>
      </c>
      <c r="L57534" t="str">
        <f t="shared" si="898"/>
        <v>Diagnostics</v>
      </c>
    </row>
    <row r="57535" spans="1:12" x14ac:dyDescent="0.25">
      <c r="A57535" t="s">
        <v>199070</v>
      </c>
      <c r="B57535" t="s">
        <v>199071</v>
      </c>
      <c r="C57535" t="s">
        <v>199072</v>
      </c>
      <c r="D57535" t="s">
        <v>356</v>
      </c>
      <c r="E57535" t="s">
        <v>14</v>
      </c>
      <c r="F57535" t="s">
        <v>33</v>
      </c>
      <c r="G57535">
        <v>22</v>
      </c>
      <c r="H57535" t="s">
        <v>34</v>
      </c>
      <c r="I57535" t="s">
        <v>34</v>
      </c>
      <c r="K57535" t="b">
        <f>IFERROR(VLOOKUP(F57535,english_mapping!A:B,2,FALSE),"NA")</f>
        <v>0</v>
      </c>
      <c r="L57535" t="str">
        <f t="shared" si="898"/>
        <v>Manufacturing</v>
      </c>
    </row>
    <row r="57536" spans="1:12" x14ac:dyDescent="0.25">
      <c r="A57536" t="s">
        <v>199073</v>
      </c>
      <c r="B57536" t="s">
        <v>199074</v>
      </c>
      <c r="C57536" t="s">
        <v>199075</v>
      </c>
      <c r="D57536" t="s">
        <v>178</v>
      </c>
      <c r="E57536" t="s">
        <v>14</v>
      </c>
      <c r="F57536" t="s">
        <v>21</v>
      </c>
      <c r="G57536" t="s">
        <v>59</v>
      </c>
      <c r="H57536" t="s">
        <v>60</v>
      </c>
      <c r="I57536" t="s">
        <v>66</v>
      </c>
      <c r="J57536" s="1">
        <v>39814</v>
      </c>
      <c r="K57536" t="b">
        <f>IFERROR(VLOOKUP(F57536,english_mapping!A:B,2,FALSE),"NA")</f>
        <v>1</v>
      </c>
      <c r="L57536" t="str">
        <f t="shared" si="898"/>
        <v>Hospitality</v>
      </c>
    </row>
    <row r="57537" spans="1:12" x14ac:dyDescent="0.25">
      <c r="A57537" t="s">
        <v>199076</v>
      </c>
      <c r="B57537" t="s">
        <v>199077</v>
      </c>
      <c r="C57537" t="s">
        <v>199078</v>
      </c>
      <c r="D57537" t="s">
        <v>755</v>
      </c>
      <c r="E57537" t="s">
        <v>205</v>
      </c>
      <c r="F57537" t="s">
        <v>21</v>
      </c>
      <c r="G57537" t="s">
        <v>117</v>
      </c>
      <c r="H57537" t="s">
        <v>535</v>
      </c>
      <c r="I57537" t="s">
        <v>4791</v>
      </c>
      <c r="K57537" t="b">
        <f>IFERROR(VLOOKUP(F57537,english_mapping!A:B,2,FALSE),"NA")</f>
        <v>1</v>
      </c>
      <c r="L57537" t="str">
        <f t="shared" si="898"/>
        <v>Hardware + Software</v>
      </c>
    </row>
    <row r="57538" spans="1:12" x14ac:dyDescent="0.25">
      <c r="A57538" t="s">
        <v>199079</v>
      </c>
      <c r="B57538" t="s">
        <v>199080</v>
      </c>
      <c r="C57538" t="s">
        <v>199081</v>
      </c>
      <c r="D57538" t="s">
        <v>199082</v>
      </c>
      <c r="E57538" t="s">
        <v>14</v>
      </c>
      <c r="J57538" s="1">
        <v>41640</v>
      </c>
      <c r="K57538" t="str">
        <f>IFERROR(VLOOKUP(F57538,english_mapping!A:B,2,FALSE),"NA")</f>
        <v>NA</v>
      </c>
      <c r="L57538" t="str">
        <f t="shared" si="898"/>
        <v>Content</v>
      </c>
    </row>
    <row r="57539" spans="1:12" x14ac:dyDescent="0.25">
      <c r="A57539" t="s">
        <v>199083</v>
      </c>
      <c r="B57539" t="s">
        <v>199084</v>
      </c>
      <c r="C57539" t="s">
        <v>199085</v>
      </c>
      <c r="D57539" t="s">
        <v>2005</v>
      </c>
      <c r="E57539" t="s">
        <v>14</v>
      </c>
      <c r="F57539" t="s">
        <v>21</v>
      </c>
      <c r="G57539" t="s">
        <v>993</v>
      </c>
      <c r="H57539" t="s">
        <v>994</v>
      </c>
      <c r="I57539" t="s">
        <v>994</v>
      </c>
      <c r="J57539" s="1">
        <v>41640</v>
      </c>
      <c r="K57539" t="b">
        <f>IFERROR(VLOOKUP(F57539,english_mapping!A:B,2,FALSE),"NA")</f>
        <v>1</v>
      </c>
      <c r="L57539" t="str">
        <f t="shared" si="898"/>
        <v>Startups</v>
      </c>
    </row>
    <row r="57540" spans="1:12" x14ac:dyDescent="0.25">
      <c r="A57540" t="s">
        <v>199086</v>
      </c>
      <c r="B57540" t="s">
        <v>199087</v>
      </c>
      <c r="C57540" t="s">
        <v>199088</v>
      </c>
      <c r="D57540" t="s">
        <v>199089</v>
      </c>
      <c r="E57540" t="s">
        <v>14</v>
      </c>
      <c r="F57540" t="s">
        <v>21</v>
      </c>
      <c r="G57540" t="s">
        <v>59</v>
      </c>
      <c r="H57540" t="s">
        <v>60</v>
      </c>
      <c r="I57540" t="s">
        <v>66</v>
      </c>
      <c r="J57540" s="1">
        <v>40550</v>
      </c>
      <c r="K57540" t="b">
        <f>IFERROR(VLOOKUP(F57540,english_mapping!A:B,2,FALSE),"NA")</f>
        <v>1</v>
      </c>
      <c r="L57540" t="str">
        <f t="shared" ref="L57540:L57603" si="899">IFERROR(LEFT(D57540,(FIND("|",D57540))-1),D57540)</f>
        <v>Colleges</v>
      </c>
    </row>
    <row r="57541" spans="1:12" x14ac:dyDescent="0.25">
      <c r="A57541" t="s">
        <v>199090</v>
      </c>
      <c r="B57541" t="s">
        <v>199091</v>
      </c>
      <c r="C57541" t="s">
        <v>199092</v>
      </c>
      <c r="D57541" t="s">
        <v>199093</v>
      </c>
      <c r="E57541" t="s">
        <v>14</v>
      </c>
      <c r="F57541" t="s">
        <v>21</v>
      </c>
      <c r="G57541" t="s">
        <v>297</v>
      </c>
      <c r="H57541" t="s">
        <v>298</v>
      </c>
      <c r="I57541" t="s">
        <v>298</v>
      </c>
      <c r="J57541" s="1">
        <v>732</v>
      </c>
      <c r="K57541" t="b">
        <f>IFERROR(VLOOKUP(F57541,english_mapping!A:B,2,FALSE),"NA")</f>
        <v>1</v>
      </c>
      <c r="L57541" t="str">
        <f t="shared" si="899"/>
        <v>Clinical Trials</v>
      </c>
    </row>
    <row r="57542" spans="1:12" x14ac:dyDescent="0.25">
      <c r="A57542" t="s">
        <v>199094</v>
      </c>
      <c r="B57542" t="s">
        <v>199095</v>
      </c>
      <c r="C57542" t="s">
        <v>199096</v>
      </c>
      <c r="D57542" t="s">
        <v>199097</v>
      </c>
      <c r="E57542" t="s">
        <v>14</v>
      </c>
      <c r="F57542" t="s">
        <v>484</v>
      </c>
      <c r="H57542" t="s">
        <v>485</v>
      </c>
      <c r="I57542" t="s">
        <v>485</v>
      </c>
      <c r="J57542" s="1">
        <v>39448</v>
      </c>
      <c r="K57542" t="b">
        <f>IFERROR(VLOOKUP(F57542,english_mapping!A:B,2,FALSE),"NA")</f>
        <v>1</v>
      </c>
      <c r="L57542" t="str">
        <f t="shared" si="899"/>
        <v>Freemium</v>
      </c>
    </row>
    <row r="57543" spans="1:12" x14ac:dyDescent="0.25">
      <c r="A57543" t="s">
        <v>199098</v>
      </c>
      <c r="B57543" t="s">
        <v>199099</v>
      </c>
      <c r="C57543" t="s">
        <v>199100</v>
      </c>
      <c r="D57543" t="s">
        <v>199101</v>
      </c>
      <c r="E57543" t="s">
        <v>14</v>
      </c>
      <c r="F57543" t="s">
        <v>21</v>
      </c>
      <c r="G57543" t="s">
        <v>59</v>
      </c>
      <c r="H57543" t="s">
        <v>90</v>
      </c>
      <c r="I57543" t="s">
        <v>375</v>
      </c>
      <c r="J57543" s="1">
        <v>40909</v>
      </c>
      <c r="K57543" t="b">
        <f>IFERROR(VLOOKUP(F57543,english_mapping!A:B,2,FALSE),"NA")</f>
        <v>1</v>
      </c>
      <c r="L57543" t="str">
        <f t="shared" si="899"/>
        <v>Ad Targeting</v>
      </c>
    </row>
    <row r="57544" spans="1:12" x14ac:dyDescent="0.25">
      <c r="A57544" t="s">
        <v>199102</v>
      </c>
      <c r="B57544" t="s">
        <v>199103</v>
      </c>
      <c r="C57544" t="s">
        <v>199104</v>
      </c>
      <c r="D57544" t="s">
        <v>199105</v>
      </c>
      <c r="E57544" t="s">
        <v>14</v>
      </c>
      <c r="F57544" t="s">
        <v>497</v>
      </c>
      <c r="G57544">
        <v>12</v>
      </c>
      <c r="H57544" t="s">
        <v>28969</v>
      </c>
      <c r="I57544" t="s">
        <v>28969</v>
      </c>
      <c r="J57544" s="1">
        <v>33970</v>
      </c>
      <c r="K57544" t="b">
        <f>IFERROR(VLOOKUP(F57544,english_mapping!A:B,2,FALSE),"NA")</f>
        <v>0</v>
      </c>
      <c r="L57544" t="str">
        <f t="shared" si="899"/>
        <v>Distributors</v>
      </c>
    </row>
    <row r="57545" spans="1:12" x14ac:dyDescent="0.25">
      <c r="A57545" t="s">
        <v>199106</v>
      </c>
      <c r="B57545" t="s">
        <v>199107</v>
      </c>
      <c r="E57545" t="s">
        <v>14</v>
      </c>
      <c r="F57545" t="s">
        <v>484</v>
      </c>
      <c r="H57545" t="s">
        <v>485</v>
      </c>
      <c r="I57545" t="s">
        <v>485</v>
      </c>
      <c r="J57545" s="1">
        <v>41281</v>
      </c>
      <c r="K57545" t="b">
        <f>IFERROR(VLOOKUP(F57545,english_mapping!A:B,2,FALSE),"NA")</f>
        <v>1</v>
      </c>
      <c r="L57545">
        <f t="shared" si="899"/>
        <v>0</v>
      </c>
    </row>
    <row r="57546" spans="1:12" x14ac:dyDescent="0.25">
      <c r="A57546" t="s">
        <v>199108</v>
      </c>
      <c r="B57546" t="s">
        <v>199109</v>
      </c>
      <c r="C57546" t="s">
        <v>199110</v>
      </c>
      <c r="D57546" t="s">
        <v>22173</v>
      </c>
      <c r="E57546" t="s">
        <v>14</v>
      </c>
      <c r="F57546" t="s">
        <v>21</v>
      </c>
      <c r="G57546" t="s">
        <v>59</v>
      </c>
      <c r="H57546" t="s">
        <v>90</v>
      </c>
      <c r="I57546" t="s">
        <v>90</v>
      </c>
      <c r="J57546" s="1">
        <v>40179</v>
      </c>
      <c r="K57546" t="b">
        <f>IFERROR(VLOOKUP(F57546,english_mapping!A:B,2,FALSE),"NA")</f>
        <v>1</v>
      </c>
      <c r="L57546" t="str">
        <f t="shared" si="899"/>
        <v>Consumer Goods</v>
      </c>
    </row>
    <row r="57547" spans="1:12" x14ac:dyDescent="0.25">
      <c r="A57547" t="s">
        <v>199111</v>
      </c>
      <c r="B57547" t="s">
        <v>199112</v>
      </c>
      <c r="C57547" t="s">
        <v>199113</v>
      </c>
      <c r="D57547" t="s">
        <v>70</v>
      </c>
      <c r="E57547" t="s">
        <v>14</v>
      </c>
      <c r="F57547" t="s">
        <v>21</v>
      </c>
      <c r="G57547" t="s">
        <v>822</v>
      </c>
      <c r="H57547" t="s">
        <v>823</v>
      </c>
      <c r="I57547" t="s">
        <v>823</v>
      </c>
      <c r="K57547" t="b">
        <f>IFERROR(VLOOKUP(F57547,english_mapping!A:B,2,FALSE),"NA")</f>
        <v>1</v>
      </c>
      <c r="L57547" t="str">
        <f t="shared" si="899"/>
        <v>E-Commerce</v>
      </c>
    </row>
    <row r="57548" spans="1:12" x14ac:dyDescent="0.25">
      <c r="A57548" t="s">
        <v>199114</v>
      </c>
      <c r="B57548" t="s">
        <v>199115</v>
      </c>
      <c r="C57548" t="s">
        <v>199116</v>
      </c>
      <c r="D57548" t="s">
        <v>731</v>
      </c>
      <c r="E57548" t="s">
        <v>14</v>
      </c>
      <c r="F57548" t="s">
        <v>21</v>
      </c>
      <c r="G57548" t="s">
        <v>434</v>
      </c>
      <c r="H57548" t="s">
        <v>6476</v>
      </c>
      <c r="I57548" t="s">
        <v>6476</v>
      </c>
      <c r="J57548" s="1">
        <v>33976</v>
      </c>
      <c r="K57548" t="b">
        <f>IFERROR(VLOOKUP(F57548,english_mapping!A:B,2,FALSE),"NA")</f>
        <v>1</v>
      </c>
      <c r="L57548" t="str">
        <f t="shared" si="899"/>
        <v>Finance</v>
      </c>
    </row>
    <row r="57549" spans="1:12" x14ac:dyDescent="0.25">
      <c r="A57549" t="s">
        <v>199117</v>
      </c>
      <c r="B57549" t="s">
        <v>199118</v>
      </c>
      <c r="C57549" t="s">
        <v>199119</v>
      </c>
      <c r="D57549" t="s">
        <v>24069</v>
      </c>
      <c r="E57549" t="s">
        <v>14</v>
      </c>
      <c r="F57549" t="s">
        <v>21</v>
      </c>
      <c r="G57549" t="s">
        <v>84</v>
      </c>
      <c r="H57549" t="s">
        <v>1288</v>
      </c>
      <c r="I57549" t="s">
        <v>1824</v>
      </c>
      <c r="J57549" t="s">
        <v>116312</v>
      </c>
      <c r="K57549" t="b">
        <f>IFERROR(VLOOKUP(F57549,english_mapping!A:B,2,FALSE),"NA")</f>
        <v>1</v>
      </c>
      <c r="L57549" t="str">
        <f t="shared" si="899"/>
        <v>Media</v>
      </c>
    </row>
    <row r="57550" spans="1:12" x14ac:dyDescent="0.25">
      <c r="A57550" t="s">
        <v>199120</v>
      </c>
      <c r="B57550" t="s">
        <v>199121</v>
      </c>
      <c r="C57550" t="s">
        <v>199122</v>
      </c>
      <c r="D57550" t="s">
        <v>110556</v>
      </c>
      <c r="E57550" t="s">
        <v>14</v>
      </c>
      <c r="F57550" t="s">
        <v>21</v>
      </c>
      <c r="G57550" t="s">
        <v>59</v>
      </c>
      <c r="H57550" t="s">
        <v>60</v>
      </c>
      <c r="I57550" t="s">
        <v>61</v>
      </c>
      <c r="J57550" s="1">
        <v>37993</v>
      </c>
      <c r="K57550" t="b">
        <f>IFERROR(VLOOKUP(F57550,english_mapping!A:B,2,FALSE),"NA")</f>
        <v>1</v>
      </c>
      <c r="L57550" t="str">
        <f t="shared" si="899"/>
        <v>Game</v>
      </c>
    </row>
    <row r="57551" spans="1:12" x14ac:dyDescent="0.25">
      <c r="A57551" t="s">
        <v>199123</v>
      </c>
      <c r="B57551" t="s">
        <v>199124</v>
      </c>
      <c r="C57551" t="s">
        <v>199125</v>
      </c>
      <c r="D57551" t="s">
        <v>199126</v>
      </c>
      <c r="E57551" t="s">
        <v>14</v>
      </c>
      <c r="F57551" t="s">
        <v>21</v>
      </c>
      <c r="G57551" t="s">
        <v>101</v>
      </c>
      <c r="H57551" t="s">
        <v>102</v>
      </c>
      <c r="I57551" t="s">
        <v>103</v>
      </c>
      <c r="J57551" s="1">
        <v>40703</v>
      </c>
      <c r="K57551" t="b">
        <f>IFERROR(VLOOKUP(F57551,english_mapping!A:B,2,FALSE),"NA")</f>
        <v>1</v>
      </c>
      <c r="L57551" t="str">
        <f t="shared" si="899"/>
        <v>Career Management</v>
      </c>
    </row>
    <row r="57552" spans="1:12" x14ac:dyDescent="0.25">
      <c r="A57552" t="s">
        <v>199127</v>
      </c>
      <c r="B57552" t="s">
        <v>199128</v>
      </c>
      <c r="C57552" t="s">
        <v>199129</v>
      </c>
      <c r="E57552" t="s">
        <v>109</v>
      </c>
      <c r="F57552" t="s">
        <v>21</v>
      </c>
      <c r="G57552" t="s">
        <v>3238</v>
      </c>
      <c r="H57552" t="s">
        <v>3239</v>
      </c>
      <c r="I57552" t="s">
        <v>3240</v>
      </c>
      <c r="J57552" s="1">
        <v>35065</v>
      </c>
      <c r="K57552" t="b">
        <f>IFERROR(VLOOKUP(F57552,english_mapping!A:B,2,FALSE),"NA")</f>
        <v>1</v>
      </c>
      <c r="L57552">
        <f t="shared" si="899"/>
        <v>0</v>
      </c>
    </row>
    <row r="57553" spans="1:12" x14ac:dyDescent="0.25">
      <c r="A57553" t="s">
        <v>199130</v>
      </c>
      <c r="B57553" t="s">
        <v>199131</v>
      </c>
      <c r="C57553" t="s">
        <v>199132</v>
      </c>
      <c r="D57553" t="s">
        <v>199133</v>
      </c>
      <c r="E57553" t="s">
        <v>14</v>
      </c>
      <c r="F57553" t="s">
        <v>220</v>
      </c>
      <c r="G57553">
        <v>8</v>
      </c>
      <c r="H57553" t="s">
        <v>8121</v>
      </c>
      <c r="I57553" t="s">
        <v>8121</v>
      </c>
      <c r="J57553" s="1">
        <v>40909</v>
      </c>
      <c r="K57553" t="b">
        <f>IFERROR(VLOOKUP(F57553,english_mapping!A:B,2,FALSE),"NA")</f>
        <v>1</v>
      </c>
      <c r="L57553" t="str">
        <f t="shared" si="899"/>
        <v>Creative</v>
      </c>
    </row>
    <row r="57554" spans="1:12" x14ac:dyDescent="0.25">
      <c r="A57554" t="s">
        <v>199134</v>
      </c>
      <c r="B57554" t="s">
        <v>199135</v>
      </c>
      <c r="C57554" t="s">
        <v>199136</v>
      </c>
      <c r="E57554" t="s">
        <v>205</v>
      </c>
      <c r="J57554" s="1">
        <v>3654</v>
      </c>
      <c r="K57554" t="str">
        <f>IFERROR(VLOOKUP(F57554,english_mapping!A:B,2,FALSE),"NA")</f>
        <v>NA</v>
      </c>
      <c r="L57554">
        <f t="shared" si="899"/>
        <v>0</v>
      </c>
    </row>
    <row r="57555" spans="1:12" x14ac:dyDescent="0.25">
      <c r="A57555" t="s">
        <v>199137</v>
      </c>
      <c r="B57555" t="s">
        <v>199138</v>
      </c>
      <c r="C57555" t="s">
        <v>199139</v>
      </c>
      <c r="D57555" t="s">
        <v>3790</v>
      </c>
      <c r="E57555" t="s">
        <v>14</v>
      </c>
      <c r="F57555" t="s">
        <v>21</v>
      </c>
      <c r="G57555" t="s">
        <v>434</v>
      </c>
      <c r="H57555" t="s">
        <v>535</v>
      </c>
      <c r="I57555" t="s">
        <v>4191</v>
      </c>
      <c r="K57555" t="b">
        <f>IFERROR(VLOOKUP(F57555,english_mapping!A:B,2,FALSE),"NA")</f>
        <v>1</v>
      </c>
      <c r="L57555" t="str">
        <f t="shared" si="899"/>
        <v>Nonprofits</v>
      </c>
    </row>
    <row r="57556" spans="1:12" x14ac:dyDescent="0.25">
      <c r="A57556" t="s">
        <v>199140</v>
      </c>
      <c r="B57556" t="s">
        <v>199141</v>
      </c>
      <c r="C57556" t="s">
        <v>199142</v>
      </c>
      <c r="D57556" t="s">
        <v>199143</v>
      </c>
      <c r="E57556" t="s">
        <v>14</v>
      </c>
      <c r="F57556" t="s">
        <v>21</v>
      </c>
      <c r="G57556" t="s">
        <v>1035</v>
      </c>
      <c r="H57556" t="s">
        <v>1036</v>
      </c>
      <c r="I57556" t="s">
        <v>1036</v>
      </c>
      <c r="J57556" s="1">
        <v>37257</v>
      </c>
      <c r="K57556" t="b">
        <f>IFERROR(VLOOKUP(F57556,english_mapping!A:B,2,FALSE),"NA")</f>
        <v>1</v>
      </c>
      <c r="L57556" t="str">
        <f t="shared" si="899"/>
        <v>Business Services</v>
      </c>
    </row>
    <row r="57557" spans="1:12" x14ac:dyDescent="0.25">
      <c r="A57557" t="s">
        <v>199144</v>
      </c>
      <c r="B57557" t="s">
        <v>199145</v>
      </c>
      <c r="D57557" t="s">
        <v>199146</v>
      </c>
      <c r="E57557" t="s">
        <v>14</v>
      </c>
      <c r="F57557" t="s">
        <v>21</v>
      </c>
      <c r="G57557" t="s">
        <v>59</v>
      </c>
      <c r="H57557" t="s">
        <v>60</v>
      </c>
      <c r="I57557" t="s">
        <v>1093</v>
      </c>
      <c r="J57557" s="1">
        <v>39083</v>
      </c>
      <c r="K57557" t="b">
        <f>IFERROR(VLOOKUP(F57557,english_mapping!A:B,2,FALSE),"NA")</f>
        <v>1</v>
      </c>
      <c r="L57557" t="str">
        <f t="shared" si="899"/>
        <v>Consumer Goods</v>
      </c>
    </row>
    <row r="57558" spans="1:12" x14ac:dyDescent="0.25">
      <c r="A57558" t="s">
        <v>199147</v>
      </c>
      <c r="B57558" t="s">
        <v>199148</v>
      </c>
      <c r="E57558" t="s">
        <v>14</v>
      </c>
      <c r="K57558" t="str">
        <f>IFERROR(VLOOKUP(F57558,english_mapping!A:B,2,FALSE),"NA")</f>
        <v>NA</v>
      </c>
      <c r="L57558">
        <f t="shared" si="899"/>
        <v>0</v>
      </c>
    </row>
    <row r="57559" spans="1:12" x14ac:dyDescent="0.25">
      <c r="A57559" t="s">
        <v>199149</v>
      </c>
      <c r="B57559" t="s">
        <v>199150</v>
      </c>
      <c r="C57559" t="s">
        <v>199151</v>
      </c>
      <c r="D57559" t="s">
        <v>199152</v>
      </c>
      <c r="E57559" t="s">
        <v>14</v>
      </c>
      <c r="F57559" t="s">
        <v>52</v>
      </c>
      <c r="G57559" t="s">
        <v>200</v>
      </c>
      <c r="H57559" t="s">
        <v>201</v>
      </c>
      <c r="I57559" t="s">
        <v>86714</v>
      </c>
      <c r="K57559" t="b">
        <f>IFERROR(VLOOKUP(F57559,english_mapping!A:B,2,FALSE),"NA")</f>
        <v>1</v>
      </c>
      <c r="L57559" t="str">
        <f t="shared" si="899"/>
        <v>Business Services</v>
      </c>
    </row>
    <row r="57560" spans="1:12" x14ac:dyDescent="0.25">
      <c r="A57560" t="s">
        <v>199153</v>
      </c>
      <c r="B57560" t="s">
        <v>199154</v>
      </c>
      <c r="C57560" t="s">
        <v>199155</v>
      </c>
      <c r="D57560" t="s">
        <v>70</v>
      </c>
      <c r="E57560" t="s">
        <v>14</v>
      </c>
      <c r="F57560" t="s">
        <v>124</v>
      </c>
      <c r="G57560" t="s">
        <v>125</v>
      </c>
      <c r="H57560" t="s">
        <v>126</v>
      </c>
      <c r="I57560" t="s">
        <v>126</v>
      </c>
      <c r="K57560" t="b">
        <f>IFERROR(VLOOKUP(F57560,english_mapping!A:B,2,FALSE),"NA")</f>
        <v>1</v>
      </c>
      <c r="L57560" t="str">
        <f t="shared" si="899"/>
        <v>E-Commerce</v>
      </c>
    </row>
    <row r="57561" spans="1:12" x14ac:dyDescent="0.25">
      <c r="A57561" t="s">
        <v>199156</v>
      </c>
      <c r="B57561" t="s">
        <v>199157</v>
      </c>
      <c r="C57561" t="s">
        <v>199158</v>
      </c>
      <c r="D57561" t="s">
        <v>199159</v>
      </c>
      <c r="E57561" t="s">
        <v>14</v>
      </c>
      <c r="F57561" t="s">
        <v>220</v>
      </c>
      <c r="G57561">
        <v>7</v>
      </c>
      <c r="H57561" t="s">
        <v>292</v>
      </c>
      <c r="I57561" t="s">
        <v>292</v>
      </c>
      <c r="K57561" t="b">
        <f>IFERROR(VLOOKUP(F57561,english_mapping!A:B,2,FALSE),"NA")</f>
        <v>1</v>
      </c>
      <c r="L57561" t="str">
        <f t="shared" si="899"/>
        <v>E-Commerce</v>
      </c>
    </row>
    <row r="57562" spans="1:12" x14ac:dyDescent="0.25">
      <c r="A57562" t="s">
        <v>199160</v>
      </c>
      <c r="B57562" t="s">
        <v>199161</v>
      </c>
      <c r="C57562" t="s">
        <v>199162</v>
      </c>
      <c r="D57562" t="s">
        <v>780</v>
      </c>
      <c r="E57562" t="s">
        <v>205</v>
      </c>
      <c r="F57562" t="s">
        <v>124</v>
      </c>
      <c r="G57562" t="s">
        <v>125</v>
      </c>
      <c r="H57562" t="s">
        <v>126</v>
      </c>
      <c r="I57562" t="s">
        <v>126</v>
      </c>
      <c r="K57562" t="b">
        <f>IFERROR(VLOOKUP(F57562,english_mapping!A:B,2,FALSE),"NA")</f>
        <v>1</v>
      </c>
      <c r="L57562" t="str">
        <f t="shared" si="899"/>
        <v>Clean Technology</v>
      </c>
    </row>
    <row r="57563" spans="1:12" x14ac:dyDescent="0.25">
      <c r="A57563" t="s">
        <v>199163</v>
      </c>
      <c r="B57563" t="s">
        <v>199164</v>
      </c>
      <c r="C57563" t="s">
        <v>199165</v>
      </c>
      <c r="D57563" t="s">
        <v>780</v>
      </c>
      <c r="E57563" t="s">
        <v>14</v>
      </c>
      <c r="F57563" t="s">
        <v>346</v>
      </c>
      <c r="G57563">
        <v>7</v>
      </c>
      <c r="H57563" t="s">
        <v>776</v>
      </c>
      <c r="I57563" t="s">
        <v>776</v>
      </c>
      <c r="J57563" s="1">
        <v>39881</v>
      </c>
      <c r="K57563" t="b">
        <f>IFERROR(VLOOKUP(F57563,english_mapping!A:B,2,FALSE),"NA")</f>
        <v>0</v>
      </c>
      <c r="L57563" t="str">
        <f t="shared" si="899"/>
        <v>Clean Technology</v>
      </c>
    </row>
    <row r="57564" spans="1:12" x14ac:dyDescent="0.25">
      <c r="A57564" t="s">
        <v>199166</v>
      </c>
      <c r="B57564" t="s">
        <v>199167</v>
      </c>
      <c r="C57564" t="s">
        <v>199168</v>
      </c>
      <c r="D57564" t="s">
        <v>113</v>
      </c>
      <c r="E57564" t="s">
        <v>14</v>
      </c>
      <c r="F57564" t="s">
        <v>21</v>
      </c>
      <c r="G57564" t="s">
        <v>1035</v>
      </c>
      <c r="H57564" t="s">
        <v>7557</v>
      </c>
      <c r="I57564" t="s">
        <v>7557</v>
      </c>
      <c r="J57564" s="1">
        <v>40914</v>
      </c>
      <c r="K57564" t="b">
        <f>IFERROR(VLOOKUP(F57564,english_mapping!A:B,2,FALSE),"NA")</f>
        <v>1</v>
      </c>
      <c r="L57564" t="str">
        <f t="shared" si="899"/>
        <v>Entertainment</v>
      </c>
    </row>
    <row r="57565" spans="1:12" x14ac:dyDescent="0.25">
      <c r="A57565" t="s">
        <v>199169</v>
      </c>
      <c r="B57565" t="s">
        <v>199170</v>
      </c>
      <c r="E57565" t="s">
        <v>14</v>
      </c>
      <c r="K57565" t="str">
        <f>IFERROR(VLOOKUP(F57565,english_mapping!A:B,2,FALSE),"NA")</f>
        <v>NA</v>
      </c>
      <c r="L57565">
        <f t="shared" si="899"/>
        <v>0</v>
      </c>
    </row>
    <row r="57566" spans="1:12" x14ac:dyDescent="0.25">
      <c r="A57566" t="s">
        <v>199171</v>
      </c>
      <c r="B57566" t="s">
        <v>199172</v>
      </c>
      <c r="C57566" t="s">
        <v>199173</v>
      </c>
      <c r="D57566" t="s">
        <v>199174</v>
      </c>
      <c r="E57566" t="s">
        <v>14</v>
      </c>
      <c r="F57566" t="s">
        <v>21</v>
      </c>
      <c r="G57566" t="s">
        <v>94</v>
      </c>
      <c r="H57566" t="s">
        <v>95</v>
      </c>
      <c r="I57566" t="s">
        <v>9377</v>
      </c>
      <c r="J57566" s="1">
        <v>40544</v>
      </c>
      <c r="K57566" t="b">
        <f>IFERROR(VLOOKUP(F57566,english_mapping!A:B,2,FALSE),"NA")</f>
        <v>1</v>
      </c>
      <c r="L57566" t="str">
        <f t="shared" si="899"/>
        <v>Commercial Real Estate</v>
      </c>
    </row>
    <row r="57567" spans="1:12" x14ac:dyDescent="0.25">
      <c r="A57567" t="s">
        <v>199175</v>
      </c>
      <c r="B57567" t="s">
        <v>199176</v>
      </c>
      <c r="C57567" t="s">
        <v>199177</v>
      </c>
      <c r="D57567" t="s">
        <v>23232</v>
      </c>
      <c r="E57567" t="s">
        <v>14</v>
      </c>
      <c r="F57567" t="s">
        <v>4070</v>
      </c>
      <c r="G57567">
        <v>3</v>
      </c>
      <c r="H57567" t="s">
        <v>2426</v>
      </c>
      <c r="I57567" t="s">
        <v>4071</v>
      </c>
      <c r="J57567" s="1">
        <v>41282</v>
      </c>
      <c r="K57567" t="b">
        <f>IFERROR(VLOOKUP(F57567,english_mapping!A:B,2,FALSE),"NA")</f>
        <v>0</v>
      </c>
      <c r="L57567" t="str">
        <f t="shared" si="899"/>
        <v>News</v>
      </c>
    </row>
    <row r="57568" spans="1:12" x14ac:dyDescent="0.25">
      <c r="A57568" t="s">
        <v>199178</v>
      </c>
      <c r="B57568" t="s">
        <v>199179</v>
      </c>
      <c r="C57568" t="s">
        <v>199180</v>
      </c>
      <c r="D57568" t="s">
        <v>32</v>
      </c>
      <c r="E57568" t="s">
        <v>14</v>
      </c>
      <c r="F57568" t="s">
        <v>21</v>
      </c>
      <c r="G57568" t="s">
        <v>101</v>
      </c>
      <c r="H57568" t="s">
        <v>102</v>
      </c>
      <c r="I57568" t="s">
        <v>103</v>
      </c>
      <c r="J57568" s="1">
        <v>36526</v>
      </c>
      <c r="K57568" t="b">
        <f>IFERROR(VLOOKUP(F57568,english_mapping!A:B,2,FALSE),"NA")</f>
        <v>1</v>
      </c>
      <c r="L57568" t="str">
        <f t="shared" si="899"/>
        <v>Curated Web</v>
      </c>
    </row>
    <row r="57569" spans="1:12" x14ac:dyDescent="0.25">
      <c r="A57569" t="s">
        <v>199181</v>
      </c>
      <c r="B57569" t="s">
        <v>199182</v>
      </c>
      <c r="C57569" t="s">
        <v>199183</v>
      </c>
      <c r="D57569" t="s">
        <v>124586</v>
      </c>
      <c r="E57569" t="s">
        <v>109</v>
      </c>
      <c r="F57569" t="s">
        <v>21</v>
      </c>
      <c r="G57569" t="s">
        <v>101</v>
      </c>
      <c r="H57569" t="s">
        <v>102</v>
      </c>
      <c r="I57569" t="s">
        <v>103</v>
      </c>
      <c r="J57569" s="1">
        <v>41280</v>
      </c>
      <c r="K57569" t="b">
        <f>IFERROR(VLOOKUP(F57569,english_mapping!A:B,2,FALSE),"NA")</f>
        <v>1</v>
      </c>
      <c r="L57569" t="str">
        <f t="shared" si="899"/>
        <v>Social Media</v>
      </c>
    </row>
    <row r="57570" spans="1:12" x14ac:dyDescent="0.25">
      <c r="A57570" t="s">
        <v>199184</v>
      </c>
      <c r="B57570" t="s">
        <v>199185</v>
      </c>
      <c r="C57570" t="s">
        <v>199186</v>
      </c>
      <c r="D57570" t="s">
        <v>199187</v>
      </c>
      <c r="E57570" t="s">
        <v>205</v>
      </c>
      <c r="J57570" s="1">
        <v>42192</v>
      </c>
      <c r="K57570" t="str">
        <f>IFERROR(VLOOKUP(F57570,english_mapping!A:B,2,FALSE),"NA")</f>
        <v>NA</v>
      </c>
      <c r="L57570" t="str">
        <f t="shared" si="899"/>
        <v>Application Platforms</v>
      </c>
    </row>
    <row r="57571" spans="1:12" x14ac:dyDescent="0.25">
      <c r="A57571" t="s">
        <v>199188</v>
      </c>
      <c r="B57571" t="s">
        <v>199189</v>
      </c>
      <c r="C57571" t="s">
        <v>199190</v>
      </c>
      <c r="D57571" t="s">
        <v>199191</v>
      </c>
      <c r="E57571" t="s">
        <v>14</v>
      </c>
      <c r="F57571" t="s">
        <v>21</v>
      </c>
      <c r="G57571" t="s">
        <v>5067</v>
      </c>
      <c r="H57571" t="s">
        <v>5068</v>
      </c>
      <c r="I57571" t="s">
        <v>5068</v>
      </c>
      <c r="J57571" s="1">
        <v>36892</v>
      </c>
      <c r="K57571" t="b">
        <f>IFERROR(VLOOKUP(F57571,english_mapping!A:B,2,FALSE),"NA")</f>
        <v>1</v>
      </c>
      <c r="L57571" t="str">
        <f t="shared" si="899"/>
        <v>Art</v>
      </c>
    </row>
    <row r="57572" spans="1:12" x14ac:dyDescent="0.25">
      <c r="A57572" t="s">
        <v>199192</v>
      </c>
      <c r="B57572" t="s">
        <v>199193</v>
      </c>
      <c r="C57572" t="s">
        <v>199194</v>
      </c>
      <c r="E57572" t="s">
        <v>14</v>
      </c>
      <c r="K57572" t="str">
        <f>IFERROR(VLOOKUP(F57572,english_mapping!A:B,2,FALSE),"NA")</f>
        <v>NA</v>
      </c>
      <c r="L57572">
        <f t="shared" si="899"/>
        <v>0</v>
      </c>
    </row>
    <row r="57573" spans="1:12" x14ac:dyDescent="0.25">
      <c r="A57573" t="s">
        <v>199195</v>
      </c>
      <c r="B57573" t="s">
        <v>199196</v>
      </c>
      <c r="C57573" t="s">
        <v>199197</v>
      </c>
      <c r="D57573" t="s">
        <v>199198</v>
      </c>
      <c r="E57573" t="s">
        <v>14</v>
      </c>
      <c r="F57573" t="s">
        <v>21</v>
      </c>
      <c r="G57573" t="s">
        <v>59</v>
      </c>
      <c r="H57573" t="s">
        <v>90</v>
      </c>
      <c r="I57573" t="s">
        <v>90</v>
      </c>
      <c r="J57573" s="1">
        <v>40544</v>
      </c>
      <c r="K57573" t="b">
        <f>IFERROR(VLOOKUP(F57573,english_mapping!A:B,2,FALSE),"NA")</f>
        <v>1</v>
      </c>
      <c r="L57573" t="str">
        <f t="shared" si="899"/>
        <v>Communities</v>
      </c>
    </row>
    <row r="57574" spans="1:12" x14ac:dyDescent="0.25">
      <c r="A57574" t="s">
        <v>199199</v>
      </c>
      <c r="B57574" t="s">
        <v>199200</v>
      </c>
      <c r="C57574" t="s">
        <v>199201</v>
      </c>
      <c r="D57574" t="s">
        <v>123</v>
      </c>
      <c r="E57574" t="s">
        <v>14</v>
      </c>
      <c r="F57574" t="s">
        <v>52</v>
      </c>
      <c r="G57574" t="s">
        <v>200</v>
      </c>
      <c r="H57574" t="s">
        <v>201</v>
      </c>
      <c r="I57574" t="s">
        <v>22673</v>
      </c>
      <c r="J57574" t="s">
        <v>61562</v>
      </c>
      <c r="K57574" t="b">
        <f>IFERROR(VLOOKUP(F57574,english_mapping!A:B,2,FALSE),"NA")</f>
        <v>1</v>
      </c>
      <c r="L57574" t="str">
        <f t="shared" si="899"/>
        <v>Education</v>
      </c>
    </row>
    <row r="57575" spans="1:12" x14ac:dyDescent="0.25">
      <c r="A57575" t="s">
        <v>199202</v>
      </c>
      <c r="B57575" t="s">
        <v>199203</v>
      </c>
      <c r="C57575" t="s">
        <v>199204</v>
      </c>
      <c r="D57575" t="s">
        <v>2418</v>
      </c>
      <c r="E57575" t="s">
        <v>14</v>
      </c>
      <c r="K57575" t="str">
        <f>IFERROR(VLOOKUP(F57575,english_mapping!A:B,2,FALSE),"NA")</f>
        <v>NA</v>
      </c>
      <c r="L57575" t="str">
        <f t="shared" si="899"/>
        <v>Food Processing</v>
      </c>
    </row>
    <row r="57576" spans="1:12" x14ac:dyDescent="0.25">
      <c r="A57576" t="s">
        <v>199205</v>
      </c>
      <c r="B57576" t="s">
        <v>199206</v>
      </c>
      <c r="C57576" t="s">
        <v>199207</v>
      </c>
      <c r="D57576" t="s">
        <v>1538</v>
      </c>
      <c r="E57576" t="s">
        <v>14</v>
      </c>
      <c r="F57576" t="s">
        <v>21</v>
      </c>
      <c r="G57576" t="s">
        <v>206</v>
      </c>
      <c r="H57576" t="s">
        <v>7094</v>
      </c>
      <c r="I57576" t="s">
        <v>7094</v>
      </c>
      <c r="K57576" t="b">
        <f>IFERROR(VLOOKUP(F57576,english_mapping!A:B,2,FALSE),"NA")</f>
        <v>1</v>
      </c>
      <c r="L57576" t="str">
        <f t="shared" si="899"/>
        <v>Security</v>
      </c>
    </row>
    <row r="57577" spans="1:12" x14ac:dyDescent="0.25">
      <c r="A57577" t="s">
        <v>199208</v>
      </c>
      <c r="B57577" t="s">
        <v>199209</v>
      </c>
      <c r="C57577" t="s">
        <v>199210</v>
      </c>
      <c r="D57577" t="s">
        <v>199211</v>
      </c>
      <c r="E57577" t="s">
        <v>205</v>
      </c>
      <c r="F57577" t="s">
        <v>462</v>
      </c>
      <c r="G57577">
        <v>48</v>
      </c>
      <c r="H57577" t="s">
        <v>463</v>
      </c>
      <c r="I57577" t="s">
        <v>463</v>
      </c>
      <c r="J57577" s="1">
        <v>40909</v>
      </c>
      <c r="K57577" t="b">
        <f>IFERROR(VLOOKUP(F57577,english_mapping!A:B,2,FALSE),"NA")</f>
        <v>0</v>
      </c>
      <c r="L57577" t="str">
        <f t="shared" si="899"/>
        <v>Internet</v>
      </c>
    </row>
    <row r="57578" spans="1:12" x14ac:dyDescent="0.25">
      <c r="A57578" t="s">
        <v>199212</v>
      </c>
      <c r="B57578" t="s">
        <v>199213</v>
      </c>
      <c r="E57578" t="s">
        <v>14</v>
      </c>
      <c r="K57578" t="str">
        <f>IFERROR(VLOOKUP(F57578,english_mapping!A:B,2,FALSE),"NA")</f>
        <v>NA</v>
      </c>
      <c r="L57578">
        <f t="shared" si="899"/>
        <v>0</v>
      </c>
    </row>
    <row r="57579" spans="1:12" x14ac:dyDescent="0.25">
      <c r="A57579" t="s">
        <v>199214</v>
      </c>
      <c r="B57579" t="s">
        <v>199215</v>
      </c>
      <c r="C57579" t="s">
        <v>199216</v>
      </c>
      <c r="D57579" t="s">
        <v>199217</v>
      </c>
      <c r="E57579" t="s">
        <v>701</v>
      </c>
      <c r="F57579" t="s">
        <v>21</v>
      </c>
      <c r="G57579" t="s">
        <v>59</v>
      </c>
      <c r="H57579" t="s">
        <v>60</v>
      </c>
      <c r="I57579" t="s">
        <v>66</v>
      </c>
      <c r="J57579" s="1">
        <v>40910</v>
      </c>
      <c r="K57579" t="b">
        <f>IFERROR(VLOOKUP(F57579,english_mapping!A:B,2,FALSE),"NA")</f>
        <v>1</v>
      </c>
      <c r="L57579" t="str">
        <f t="shared" si="899"/>
        <v>Career Management</v>
      </c>
    </row>
    <row r="57580" spans="1:12" x14ac:dyDescent="0.25">
      <c r="A57580" t="s">
        <v>199218</v>
      </c>
      <c r="B57580" t="s">
        <v>199219</v>
      </c>
      <c r="C57580" t="s">
        <v>199220</v>
      </c>
      <c r="D57580" t="s">
        <v>414</v>
      </c>
      <c r="E57580" t="s">
        <v>14</v>
      </c>
      <c r="F57580" t="s">
        <v>21</v>
      </c>
      <c r="G57580" t="s">
        <v>285</v>
      </c>
      <c r="H57580" t="s">
        <v>587</v>
      </c>
      <c r="I57580" t="s">
        <v>587</v>
      </c>
      <c r="J57580" s="1">
        <v>40179</v>
      </c>
      <c r="K57580" t="b">
        <f>IFERROR(VLOOKUP(F57580,english_mapping!A:B,2,FALSE),"NA")</f>
        <v>1</v>
      </c>
      <c r="L57580" t="str">
        <f t="shared" si="899"/>
        <v>Public Transportation</v>
      </c>
    </row>
    <row r="57581" spans="1:12" x14ac:dyDescent="0.25">
      <c r="A57581" t="s">
        <v>199221</v>
      </c>
      <c r="B57581" t="s">
        <v>199222</v>
      </c>
      <c r="E57581" t="s">
        <v>14</v>
      </c>
      <c r="F57581" t="s">
        <v>21</v>
      </c>
      <c r="G57581" t="s">
        <v>94</v>
      </c>
      <c r="H57581" t="s">
        <v>3373</v>
      </c>
      <c r="I57581" t="s">
        <v>199223</v>
      </c>
      <c r="J57581" s="1">
        <v>40186</v>
      </c>
      <c r="K57581" t="b">
        <f>IFERROR(VLOOKUP(F57581,english_mapping!A:B,2,FALSE),"NA")</f>
        <v>1</v>
      </c>
      <c r="L57581">
        <f t="shared" si="899"/>
        <v>0</v>
      </c>
    </row>
    <row r="57582" spans="1:12" x14ac:dyDescent="0.25">
      <c r="A57582" t="s">
        <v>199224</v>
      </c>
      <c r="B57582" t="s">
        <v>199225</v>
      </c>
      <c r="C57582" t="s">
        <v>199226</v>
      </c>
      <c r="D57582" t="s">
        <v>3790</v>
      </c>
      <c r="E57582" t="s">
        <v>14</v>
      </c>
      <c r="J57582" s="1">
        <v>36168</v>
      </c>
      <c r="K57582" t="str">
        <f>IFERROR(VLOOKUP(F57582,english_mapping!A:B,2,FALSE),"NA")</f>
        <v>NA</v>
      </c>
      <c r="L57582" t="str">
        <f t="shared" si="899"/>
        <v>Nonprofits</v>
      </c>
    </row>
    <row r="57583" spans="1:12" x14ac:dyDescent="0.25">
      <c r="A57583" t="s">
        <v>199227</v>
      </c>
      <c r="B57583" t="s">
        <v>199228</v>
      </c>
      <c r="C57583" t="s">
        <v>199229</v>
      </c>
      <c r="D57583" t="s">
        <v>4366</v>
      </c>
      <c r="E57583" t="s">
        <v>14</v>
      </c>
      <c r="F57583" t="s">
        <v>497</v>
      </c>
      <c r="G57583">
        <v>12</v>
      </c>
      <c r="H57583" t="s">
        <v>28969</v>
      </c>
      <c r="I57583" t="s">
        <v>28969</v>
      </c>
      <c r="J57583" s="1">
        <v>38667</v>
      </c>
      <c r="K57583" t="b">
        <f>IFERROR(VLOOKUP(F57583,english_mapping!A:B,2,FALSE),"NA")</f>
        <v>0</v>
      </c>
      <c r="L57583" t="str">
        <f t="shared" si="899"/>
        <v>Flash Storage</v>
      </c>
    </row>
    <row r="57584" spans="1:12" x14ac:dyDescent="0.25">
      <c r="A57584" t="s">
        <v>199230</v>
      </c>
      <c r="B57584" t="s">
        <v>199231</v>
      </c>
      <c r="C57584" t="s">
        <v>199232</v>
      </c>
      <c r="D57584" t="s">
        <v>552</v>
      </c>
      <c r="E57584" t="s">
        <v>14</v>
      </c>
      <c r="F57584" t="s">
        <v>1340</v>
      </c>
      <c r="G57584">
        <v>16</v>
      </c>
      <c r="H57584" t="s">
        <v>1341</v>
      </c>
      <c r="I57584" t="s">
        <v>1341</v>
      </c>
      <c r="J57584" s="1">
        <v>39814</v>
      </c>
      <c r="K57584" t="b">
        <f>IFERROR(VLOOKUP(F57584,english_mapping!A:B,2,FALSE),"NA")</f>
        <v>0</v>
      </c>
      <c r="L57584" t="str">
        <f t="shared" si="899"/>
        <v>Social Media</v>
      </c>
    </row>
    <row r="57585" spans="1:12" x14ac:dyDescent="0.25">
      <c r="A57585" t="s">
        <v>199233</v>
      </c>
      <c r="B57585" t="s">
        <v>199234</v>
      </c>
      <c r="C57585" t="s">
        <v>199235</v>
      </c>
      <c r="D57585" t="s">
        <v>199236</v>
      </c>
      <c r="E57585" t="s">
        <v>14</v>
      </c>
      <c r="F57585" t="s">
        <v>21</v>
      </c>
      <c r="G57585" t="s">
        <v>59</v>
      </c>
      <c r="H57585" t="s">
        <v>60</v>
      </c>
      <c r="I57585" t="s">
        <v>66</v>
      </c>
      <c r="J57585" s="1">
        <v>40547</v>
      </c>
      <c r="K57585" t="b">
        <f>IFERROR(VLOOKUP(F57585,english_mapping!A:B,2,FALSE),"NA")</f>
        <v>1</v>
      </c>
      <c r="L57585" t="str">
        <f t="shared" si="899"/>
        <v>Cooking</v>
      </c>
    </row>
    <row r="57586" spans="1:12" x14ac:dyDescent="0.25">
      <c r="A57586" t="s">
        <v>199237</v>
      </c>
      <c r="B57586" t="s">
        <v>199238</v>
      </c>
      <c r="C57586" t="s">
        <v>199239</v>
      </c>
      <c r="D57586" t="s">
        <v>199240</v>
      </c>
      <c r="E57586" t="s">
        <v>14</v>
      </c>
      <c r="F57586" t="s">
        <v>21</v>
      </c>
      <c r="G57586" t="s">
        <v>101</v>
      </c>
      <c r="H57586" t="s">
        <v>102</v>
      </c>
      <c r="I57586" t="s">
        <v>2840</v>
      </c>
      <c r="J57586" s="1">
        <v>30682</v>
      </c>
      <c r="K57586" t="b">
        <f>IFERROR(VLOOKUP(F57586,english_mapping!A:B,2,FALSE),"NA")</f>
        <v>1</v>
      </c>
      <c r="L57586" t="str">
        <f t="shared" si="899"/>
        <v>Lifestyle Businesses</v>
      </c>
    </row>
    <row r="57587" spans="1:12" x14ac:dyDescent="0.25">
      <c r="A57587" t="s">
        <v>199241</v>
      </c>
      <c r="B57587" t="s">
        <v>199242</v>
      </c>
      <c r="C57587" t="s">
        <v>199243</v>
      </c>
      <c r="D57587" t="s">
        <v>15960</v>
      </c>
      <c r="E57587" t="s">
        <v>14</v>
      </c>
      <c r="F57587" t="s">
        <v>2995</v>
      </c>
      <c r="G57587">
        <v>1</v>
      </c>
      <c r="H57587" t="s">
        <v>4342</v>
      </c>
      <c r="I57587" t="s">
        <v>25052</v>
      </c>
      <c r="J57587" s="1">
        <v>40909</v>
      </c>
      <c r="K57587" t="b">
        <f>IFERROR(VLOOKUP(F57587,english_mapping!A:B,2,FALSE),"NA")</f>
        <v>0</v>
      </c>
      <c r="L57587" t="str">
        <f t="shared" si="899"/>
        <v>Games</v>
      </c>
    </row>
    <row r="57588" spans="1:12" x14ac:dyDescent="0.25">
      <c r="A57588" t="s">
        <v>199244</v>
      </c>
      <c r="B57588" t="s">
        <v>199245</v>
      </c>
      <c r="C57588" t="s">
        <v>199246</v>
      </c>
      <c r="D57588" t="s">
        <v>32</v>
      </c>
      <c r="E57588" t="s">
        <v>14</v>
      </c>
      <c r="J57588" s="1">
        <v>39083</v>
      </c>
      <c r="K57588" t="str">
        <f>IFERROR(VLOOKUP(F57588,english_mapping!A:B,2,FALSE),"NA")</f>
        <v>NA</v>
      </c>
      <c r="L57588" t="str">
        <f t="shared" si="899"/>
        <v>Curated Web</v>
      </c>
    </row>
    <row r="57589" spans="1:12" x14ac:dyDescent="0.25">
      <c r="A57589" t="s">
        <v>199247</v>
      </c>
      <c r="B57589" t="s">
        <v>199248</v>
      </c>
      <c r="C57589" t="s">
        <v>199249</v>
      </c>
      <c r="D57589" t="s">
        <v>199250</v>
      </c>
      <c r="E57589" t="s">
        <v>14</v>
      </c>
      <c r="F57589" t="s">
        <v>21</v>
      </c>
      <c r="G57589" t="s">
        <v>2742</v>
      </c>
      <c r="H57589" t="s">
        <v>24381</v>
      </c>
      <c r="I57589" t="s">
        <v>199251</v>
      </c>
      <c r="J57589" s="1">
        <v>40549</v>
      </c>
      <c r="K57589" t="b">
        <f>IFERROR(VLOOKUP(F57589,english_mapping!A:B,2,FALSE),"NA")</f>
        <v>1</v>
      </c>
      <c r="L57589" t="str">
        <f t="shared" si="899"/>
        <v>Leisure</v>
      </c>
    </row>
    <row r="57590" spans="1:12" x14ac:dyDescent="0.25">
      <c r="A57590" t="s">
        <v>199252</v>
      </c>
      <c r="B57590" t="s">
        <v>199253</v>
      </c>
      <c r="C57590" t="s">
        <v>199254</v>
      </c>
      <c r="D57590" t="s">
        <v>1014</v>
      </c>
      <c r="E57590" t="s">
        <v>14</v>
      </c>
      <c r="F57590" t="s">
        <v>21</v>
      </c>
      <c r="G57590" t="s">
        <v>59</v>
      </c>
      <c r="H57590" t="s">
        <v>90</v>
      </c>
      <c r="I57590" t="s">
        <v>375</v>
      </c>
      <c r="J57590" s="1">
        <v>38364</v>
      </c>
      <c r="K57590" t="b">
        <f>IFERROR(VLOOKUP(F57590,english_mapping!A:B,2,FALSE),"NA")</f>
        <v>1</v>
      </c>
      <c r="L57590" t="str">
        <f t="shared" si="899"/>
        <v>Transportation</v>
      </c>
    </row>
    <row r="57591" spans="1:12" x14ac:dyDescent="0.25">
      <c r="A57591" t="s">
        <v>199255</v>
      </c>
      <c r="B57591" t="s">
        <v>199256</v>
      </c>
      <c r="C57591" t="s">
        <v>199257</v>
      </c>
      <c r="D57591" t="s">
        <v>8836</v>
      </c>
      <c r="E57591" t="s">
        <v>14</v>
      </c>
      <c r="F57591" t="s">
        <v>21</v>
      </c>
      <c r="G57591" t="s">
        <v>154</v>
      </c>
      <c r="H57591" t="s">
        <v>242</v>
      </c>
      <c r="I57591" t="s">
        <v>4204</v>
      </c>
      <c r="J57591" s="1">
        <v>23377</v>
      </c>
      <c r="K57591" t="b">
        <f>IFERROR(VLOOKUP(F57591,english_mapping!A:B,2,FALSE),"NA")</f>
        <v>1</v>
      </c>
      <c r="L57591" t="str">
        <f t="shared" si="899"/>
        <v>Retail</v>
      </c>
    </row>
    <row r="57592" spans="1:12" x14ac:dyDescent="0.25">
      <c r="A57592" t="s">
        <v>199258</v>
      </c>
      <c r="B57592" t="s">
        <v>199259</v>
      </c>
      <c r="C57592" t="s">
        <v>199260</v>
      </c>
      <c r="D57592" t="s">
        <v>199261</v>
      </c>
      <c r="E57592" t="s">
        <v>205</v>
      </c>
      <c r="F57592" t="s">
        <v>124</v>
      </c>
      <c r="G57592" t="s">
        <v>48561</v>
      </c>
      <c r="H57592" t="s">
        <v>32187</v>
      </c>
      <c r="I57592" t="s">
        <v>32187</v>
      </c>
      <c r="K57592" t="b">
        <f>IFERROR(VLOOKUP(F57592,english_mapping!A:B,2,FALSE),"NA")</f>
        <v>1</v>
      </c>
      <c r="L57592" t="str">
        <f t="shared" si="899"/>
        <v>Energy Efficiency</v>
      </c>
    </row>
    <row r="57593" spans="1:12" x14ac:dyDescent="0.25">
      <c r="A57593" t="s">
        <v>199262</v>
      </c>
      <c r="B57593" t="s">
        <v>199263</v>
      </c>
      <c r="C57593" t="s">
        <v>199264</v>
      </c>
      <c r="D57593" t="s">
        <v>199265</v>
      </c>
      <c r="E57593" t="s">
        <v>14</v>
      </c>
      <c r="J57593" t="s">
        <v>396</v>
      </c>
      <c r="K57593" t="str">
        <f>IFERROR(VLOOKUP(F57593,english_mapping!A:B,2,FALSE),"NA")</f>
        <v>NA</v>
      </c>
      <c r="L57593" t="str">
        <f t="shared" si="899"/>
        <v>Events</v>
      </c>
    </row>
    <row r="57594" spans="1:12" x14ac:dyDescent="0.25">
      <c r="A57594" t="s">
        <v>199266</v>
      </c>
      <c r="B57594" t="s">
        <v>199267</v>
      </c>
      <c r="C57594" t="s">
        <v>199268</v>
      </c>
      <c r="D57594" t="s">
        <v>731</v>
      </c>
      <c r="E57594" t="s">
        <v>14</v>
      </c>
      <c r="F57594" t="s">
        <v>21</v>
      </c>
      <c r="G57594" t="s">
        <v>626</v>
      </c>
      <c r="H57594" t="s">
        <v>627</v>
      </c>
      <c r="I57594" t="s">
        <v>7820</v>
      </c>
      <c r="K57594" t="b">
        <f>IFERROR(VLOOKUP(F57594,english_mapping!A:B,2,FALSE),"NA")</f>
        <v>1</v>
      </c>
      <c r="L57594" t="str">
        <f t="shared" si="899"/>
        <v>Finance</v>
      </c>
    </row>
    <row r="57595" spans="1:12" x14ac:dyDescent="0.25">
      <c r="A57595" t="s">
        <v>199269</v>
      </c>
      <c r="B57595" t="s">
        <v>199270</v>
      </c>
      <c r="C57595" t="s">
        <v>199271</v>
      </c>
      <c r="D57595" t="s">
        <v>70</v>
      </c>
      <c r="E57595" t="s">
        <v>14</v>
      </c>
      <c r="F57595" t="s">
        <v>21</v>
      </c>
      <c r="G57595" t="s">
        <v>101</v>
      </c>
      <c r="H57595" t="s">
        <v>102</v>
      </c>
      <c r="I57595" t="s">
        <v>103</v>
      </c>
      <c r="K57595" t="b">
        <f>IFERROR(VLOOKUP(F57595,english_mapping!A:B,2,FALSE),"NA")</f>
        <v>1</v>
      </c>
      <c r="L57595" t="str">
        <f t="shared" si="899"/>
        <v>E-Commerce</v>
      </c>
    </row>
    <row r="57596" spans="1:12" x14ac:dyDescent="0.25">
      <c r="A57596" t="s">
        <v>199272</v>
      </c>
      <c r="B57596" t="s">
        <v>199273</v>
      </c>
      <c r="D57596" t="s">
        <v>654</v>
      </c>
      <c r="E57596" t="s">
        <v>14</v>
      </c>
      <c r="F57596" t="s">
        <v>21</v>
      </c>
      <c r="G57596" t="s">
        <v>59</v>
      </c>
      <c r="H57596" t="s">
        <v>60</v>
      </c>
      <c r="I57596" t="s">
        <v>5601</v>
      </c>
      <c r="K57596" t="b">
        <f>IFERROR(VLOOKUP(F57596,english_mapping!A:B,2,FALSE),"NA")</f>
        <v>1</v>
      </c>
      <c r="L57596" t="str">
        <f t="shared" si="899"/>
        <v>News</v>
      </c>
    </row>
    <row r="57597" spans="1:12" x14ac:dyDescent="0.25">
      <c r="A57597" t="s">
        <v>199274</v>
      </c>
      <c r="B57597" t="s">
        <v>199275</v>
      </c>
      <c r="E57597" t="s">
        <v>14</v>
      </c>
      <c r="F57597" t="s">
        <v>365</v>
      </c>
      <c r="G57597">
        <v>28</v>
      </c>
      <c r="H57597" t="s">
        <v>5824</v>
      </c>
      <c r="I57597" t="s">
        <v>5824</v>
      </c>
      <c r="J57597" s="1">
        <v>36526</v>
      </c>
      <c r="K57597" t="b">
        <f>IFERROR(VLOOKUP(F57597,english_mapping!A:B,2,FALSE),"NA")</f>
        <v>0</v>
      </c>
      <c r="L57597">
        <f t="shared" si="899"/>
        <v>0</v>
      </c>
    </row>
    <row r="57598" spans="1:12" x14ac:dyDescent="0.25">
      <c r="A57598" t="s">
        <v>199276</v>
      </c>
      <c r="B57598" t="s">
        <v>199277</v>
      </c>
      <c r="C57598" t="s">
        <v>199278</v>
      </c>
      <c r="D57598" t="s">
        <v>199279</v>
      </c>
      <c r="E57598" t="s">
        <v>14</v>
      </c>
      <c r="F57598" t="s">
        <v>634</v>
      </c>
      <c r="G57598">
        <v>9</v>
      </c>
      <c r="H57598" t="s">
        <v>635</v>
      </c>
      <c r="I57598" t="s">
        <v>199280</v>
      </c>
      <c r="J57598" t="s">
        <v>199281</v>
      </c>
      <c r="K57598" t="b">
        <f>IFERROR(VLOOKUP(F57598,english_mapping!A:B,2,FALSE),"NA")</f>
        <v>0</v>
      </c>
      <c r="L57598" t="str">
        <f t="shared" si="899"/>
        <v>Content</v>
      </c>
    </row>
    <row r="57599" spans="1:12" x14ac:dyDescent="0.25">
      <c r="A57599" t="s">
        <v>199282</v>
      </c>
      <c r="B57599" t="s">
        <v>199283</v>
      </c>
      <c r="D57599" t="s">
        <v>14105</v>
      </c>
      <c r="E57599" t="s">
        <v>14</v>
      </c>
      <c r="F57599" t="s">
        <v>21</v>
      </c>
      <c r="G57599" t="s">
        <v>822</v>
      </c>
      <c r="H57599" t="s">
        <v>823</v>
      </c>
      <c r="I57599" t="s">
        <v>823</v>
      </c>
      <c r="J57599" s="1">
        <v>41275</v>
      </c>
      <c r="K57599" t="b">
        <f>IFERROR(VLOOKUP(F57599,english_mapping!A:B,2,FALSE),"NA")</f>
        <v>1</v>
      </c>
      <c r="L57599" t="str">
        <f t="shared" si="899"/>
        <v>Delivery</v>
      </c>
    </row>
    <row r="57600" spans="1:12" x14ac:dyDescent="0.25">
      <c r="A57600" t="s">
        <v>199284</v>
      </c>
      <c r="B57600" t="s">
        <v>199285</v>
      </c>
      <c r="C57600" t="s">
        <v>199286</v>
      </c>
      <c r="D57600" t="s">
        <v>199287</v>
      </c>
      <c r="E57600" t="s">
        <v>14</v>
      </c>
      <c r="F57600" t="s">
        <v>21</v>
      </c>
      <c r="G57600" t="s">
        <v>101</v>
      </c>
      <c r="H57600" t="s">
        <v>102</v>
      </c>
      <c r="I57600" t="s">
        <v>103</v>
      </c>
      <c r="J57600" s="1">
        <v>41649</v>
      </c>
      <c r="K57600" t="b">
        <f>IFERROR(VLOOKUP(F57600,english_mapping!A:B,2,FALSE),"NA")</f>
        <v>1</v>
      </c>
      <c r="L57600" t="str">
        <f t="shared" si="899"/>
        <v>Blogging Platforms</v>
      </c>
    </row>
    <row r="57601" spans="1:12" x14ac:dyDescent="0.25">
      <c r="A57601" t="s">
        <v>199288</v>
      </c>
      <c r="B57601" t="s">
        <v>199289</v>
      </c>
      <c r="C57601" t="s">
        <v>199290</v>
      </c>
      <c r="D57601" t="s">
        <v>85161</v>
      </c>
      <c r="E57601" t="s">
        <v>14</v>
      </c>
      <c r="F57601" t="s">
        <v>124</v>
      </c>
      <c r="G57601" t="s">
        <v>125</v>
      </c>
      <c r="H57601" t="s">
        <v>126</v>
      </c>
      <c r="I57601" t="s">
        <v>126</v>
      </c>
      <c r="J57601" t="s">
        <v>54019</v>
      </c>
      <c r="K57601" t="b">
        <f>IFERROR(VLOOKUP(F57601,english_mapping!A:B,2,FALSE),"NA")</f>
        <v>1</v>
      </c>
      <c r="L57601" t="str">
        <f t="shared" si="899"/>
        <v>CRM</v>
      </c>
    </row>
    <row r="57602" spans="1:12" x14ac:dyDescent="0.25">
      <c r="A57602" t="s">
        <v>199291</v>
      </c>
      <c r="B57602" t="s">
        <v>199292</v>
      </c>
      <c r="C57602" t="s">
        <v>199293</v>
      </c>
      <c r="D57602" t="s">
        <v>32</v>
      </c>
      <c r="E57602" t="s">
        <v>205</v>
      </c>
      <c r="F57602" t="s">
        <v>21</v>
      </c>
      <c r="G57602" t="s">
        <v>39</v>
      </c>
      <c r="H57602" t="s">
        <v>281</v>
      </c>
      <c r="I57602" t="s">
        <v>281</v>
      </c>
      <c r="K57602" t="b">
        <f>IFERROR(VLOOKUP(F57602,english_mapping!A:B,2,FALSE),"NA")</f>
        <v>1</v>
      </c>
      <c r="L57602" t="str">
        <f t="shared" si="899"/>
        <v>Curated Web</v>
      </c>
    </row>
    <row r="57603" spans="1:12" x14ac:dyDescent="0.25">
      <c r="A57603" t="s">
        <v>199294</v>
      </c>
      <c r="B57603" t="s">
        <v>199295</v>
      </c>
      <c r="C57603" t="s">
        <v>199296</v>
      </c>
      <c r="D57603" t="s">
        <v>76</v>
      </c>
      <c r="E57603" t="s">
        <v>14</v>
      </c>
      <c r="F57603" t="s">
        <v>52</v>
      </c>
      <c r="G57603" t="s">
        <v>200</v>
      </c>
      <c r="H57603" t="s">
        <v>33757</v>
      </c>
      <c r="I57603" t="s">
        <v>199297</v>
      </c>
      <c r="J57603" t="s">
        <v>199298</v>
      </c>
      <c r="K57603" t="b">
        <f>IFERROR(VLOOKUP(F57603,english_mapping!A:B,2,FALSE),"NA")</f>
        <v>1</v>
      </c>
      <c r="L57603" t="str">
        <f t="shared" si="899"/>
        <v>Entertainment</v>
      </c>
    </row>
    <row r="57604" spans="1:12" x14ac:dyDescent="0.25">
      <c r="A57604" t="s">
        <v>199299</v>
      </c>
      <c r="B57604" t="s">
        <v>199300</v>
      </c>
      <c r="C57604" t="s">
        <v>199301</v>
      </c>
      <c r="D57604" t="s">
        <v>199302</v>
      </c>
      <c r="E57604" t="s">
        <v>14</v>
      </c>
      <c r="F57604" t="s">
        <v>21</v>
      </c>
      <c r="G57604" t="s">
        <v>59</v>
      </c>
      <c r="H57604" t="s">
        <v>60</v>
      </c>
      <c r="I57604" t="s">
        <v>9214</v>
      </c>
      <c r="J57604" s="1">
        <v>40915</v>
      </c>
      <c r="K57604" t="b">
        <f>IFERROR(VLOOKUP(F57604,english_mapping!A:B,2,FALSE),"NA")</f>
        <v>1</v>
      </c>
      <c r="L57604" t="str">
        <f t="shared" ref="L57604:L57667" si="900">IFERROR(LEFT(D57604,(FIND("|",D57604))-1),D57604)</f>
        <v>Curated Web</v>
      </c>
    </row>
    <row r="57605" spans="1:12" x14ac:dyDescent="0.25">
      <c r="A57605" t="s">
        <v>199303</v>
      </c>
      <c r="B57605" t="s">
        <v>199304</v>
      </c>
      <c r="C57605" t="s">
        <v>199305</v>
      </c>
      <c r="D57605" t="s">
        <v>199306</v>
      </c>
      <c r="E57605" t="s">
        <v>14</v>
      </c>
      <c r="F57605" t="s">
        <v>5036</v>
      </c>
      <c r="G57605">
        <v>9</v>
      </c>
      <c r="H57605" t="s">
        <v>7532</v>
      </c>
      <c r="I57605" t="s">
        <v>7532</v>
      </c>
      <c r="J57605" t="s">
        <v>1366</v>
      </c>
      <c r="K57605" t="b">
        <f>IFERROR(VLOOKUP(F57605,english_mapping!A:B,2,FALSE),"NA")</f>
        <v>0</v>
      </c>
      <c r="L57605" t="str">
        <f t="shared" si="900"/>
        <v>Incubators</v>
      </c>
    </row>
    <row r="57606" spans="1:12" x14ac:dyDescent="0.25">
      <c r="A57606" t="s">
        <v>199307</v>
      </c>
      <c r="B57606" t="s">
        <v>199308</v>
      </c>
      <c r="D57606" t="s">
        <v>113</v>
      </c>
      <c r="E57606" t="s">
        <v>14</v>
      </c>
      <c r="F57606" t="s">
        <v>21</v>
      </c>
      <c r="G57606" t="s">
        <v>5938</v>
      </c>
      <c r="H57606" t="s">
        <v>5939</v>
      </c>
      <c r="I57606" t="s">
        <v>5939</v>
      </c>
      <c r="J57606" s="1">
        <v>41651</v>
      </c>
      <c r="K57606" t="b">
        <f>IFERROR(VLOOKUP(F57606,english_mapping!A:B,2,FALSE),"NA")</f>
        <v>1</v>
      </c>
      <c r="L57606" t="str">
        <f t="shared" si="900"/>
        <v>Entertainment</v>
      </c>
    </row>
    <row r="57607" spans="1:12" x14ac:dyDescent="0.25">
      <c r="A57607" t="s">
        <v>199309</v>
      </c>
      <c r="B57607" t="s">
        <v>199310</v>
      </c>
      <c r="C57607" t="s">
        <v>199311</v>
      </c>
      <c r="D57607" t="s">
        <v>199312</v>
      </c>
      <c r="E57607" t="s">
        <v>14</v>
      </c>
      <c r="F57607" t="s">
        <v>15</v>
      </c>
      <c r="G57607">
        <v>16</v>
      </c>
      <c r="H57607" t="s">
        <v>16</v>
      </c>
      <c r="I57607" t="s">
        <v>16</v>
      </c>
      <c r="J57607" s="1">
        <v>41640</v>
      </c>
      <c r="K57607" t="b">
        <f>IFERROR(VLOOKUP(F57607,english_mapping!A:B,2,FALSE),"NA")</f>
        <v>1</v>
      </c>
      <c r="L57607" t="str">
        <f t="shared" si="900"/>
        <v>Internet</v>
      </c>
    </row>
    <row r="57608" spans="1:12" x14ac:dyDescent="0.25">
      <c r="A57608" t="s">
        <v>199313</v>
      </c>
      <c r="B57608" t="s">
        <v>199314</v>
      </c>
      <c r="C57608" t="s">
        <v>199315</v>
      </c>
      <c r="D57608" t="s">
        <v>199316</v>
      </c>
      <c r="E57608" t="s">
        <v>14</v>
      </c>
      <c r="F57608" t="s">
        <v>21</v>
      </c>
      <c r="G57608" t="s">
        <v>534</v>
      </c>
      <c r="H57608" t="s">
        <v>535</v>
      </c>
      <c r="I57608" t="s">
        <v>536</v>
      </c>
      <c r="J57608" s="1">
        <v>41275</v>
      </c>
      <c r="K57608" t="b">
        <f>IFERROR(VLOOKUP(F57608,english_mapping!A:B,2,FALSE),"NA")</f>
        <v>1</v>
      </c>
      <c r="L57608" t="str">
        <f t="shared" si="900"/>
        <v>Curated Web</v>
      </c>
    </row>
    <row r="57609" spans="1:12" x14ac:dyDescent="0.25">
      <c r="A57609" t="s">
        <v>199317</v>
      </c>
      <c r="B57609" t="s">
        <v>199318</v>
      </c>
      <c r="C57609" t="s">
        <v>199319</v>
      </c>
      <c r="D57609" t="s">
        <v>199320</v>
      </c>
      <c r="E57609" t="s">
        <v>14</v>
      </c>
      <c r="F57609" t="s">
        <v>124</v>
      </c>
      <c r="G57609" t="s">
        <v>125</v>
      </c>
      <c r="H57609" t="s">
        <v>126</v>
      </c>
      <c r="I57609" t="s">
        <v>126</v>
      </c>
      <c r="J57609" s="1">
        <v>41309</v>
      </c>
      <c r="K57609" t="b">
        <f>IFERROR(VLOOKUP(F57609,english_mapping!A:B,2,FALSE),"NA")</f>
        <v>1</v>
      </c>
      <c r="L57609" t="str">
        <f t="shared" si="900"/>
        <v>3D</v>
      </c>
    </row>
    <row r="57610" spans="1:12" x14ac:dyDescent="0.25">
      <c r="A57610" t="s">
        <v>199321</v>
      </c>
      <c r="B57610" t="s">
        <v>199322</v>
      </c>
      <c r="C57610" t="s">
        <v>199323</v>
      </c>
      <c r="D57610" t="s">
        <v>65</v>
      </c>
      <c r="E57610" t="s">
        <v>14</v>
      </c>
      <c r="F57610" t="s">
        <v>21</v>
      </c>
      <c r="G57610" t="s">
        <v>59</v>
      </c>
      <c r="H57610" t="s">
        <v>987</v>
      </c>
      <c r="I57610" t="s">
        <v>988</v>
      </c>
      <c r="J57610" s="1">
        <v>39783</v>
      </c>
      <c r="K57610" t="b">
        <f>IFERROR(VLOOKUP(F57610,english_mapping!A:B,2,FALSE),"NA")</f>
        <v>1</v>
      </c>
      <c r="L57610" t="str">
        <f t="shared" si="900"/>
        <v>Mobile</v>
      </c>
    </row>
    <row r="57611" spans="1:12" x14ac:dyDescent="0.25">
      <c r="A57611" t="s">
        <v>199324</v>
      </c>
      <c r="B57611" t="s">
        <v>199325</v>
      </c>
      <c r="C57611" t="s">
        <v>199326</v>
      </c>
      <c r="D57611" t="s">
        <v>199327</v>
      </c>
      <c r="E57611" t="s">
        <v>14</v>
      </c>
      <c r="F57611" t="s">
        <v>21</v>
      </c>
      <c r="G57611" t="s">
        <v>84</v>
      </c>
      <c r="H57611" t="s">
        <v>85</v>
      </c>
      <c r="I57611" t="s">
        <v>199328</v>
      </c>
      <c r="J57611" t="s">
        <v>199329</v>
      </c>
      <c r="K57611" t="b">
        <f>IFERROR(VLOOKUP(F57611,english_mapping!A:B,2,FALSE),"NA")</f>
        <v>1</v>
      </c>
      <c r="L57611" t="str">
        <f t="shared" si="900"/>
        <v>Curated Web</v>
      </c>
    </row>
    <row r="57612" spans="1:12" x14ac:dyDescent="0.25">
      <c r="A57612" t="s">
        <v>199330</v>
      </c>
      <c r="B57612" t="s">
        <v>199331</v>
      </c>
      <c r="C57612" t="s">
        <v>199332</v>
      </c>
      <c r="D57612" t="s">
        <v>199333</v>
      </c>
      <c r="E57612" t="s">
        <v>14</v>
      </c>
      <c r="F57612" t="s">
        <v>21</v>
      </c>
      <c r="G57612" t="s">
        <v>490</v>
      </c>
      <c r="H57612" t="s">
        <v>491</v>
      </c>
      <c r="I57612" t="s">
        <v>491</v>
      </c>
      <c r="J57612" s="1">
        <v>40909</v>
      </c>
      <c r="K57612" t="b">
        <f>IFERROR(VLOOKUP(F57612,english_mapping!A:B,2,FALSE),"NA")</f>
        <v>1</v>
      </c>
      <c r="L57612" t="str">
        <f t="shared" si="900"/>
        <v>Art</v>
      </c>
    </row>
    <row r="57613" spans="1:12" x14ac:dyDescent="0.25">
      <c r="A57613" t="s">
        <v>199334</v>
      </c>
      <c r="B57613" t="s">
        <v>199335</v>
      </c>
      <c r="C57613" t="s">
        <v>199336</v>
      </c>
      <c r="D57613" t="s">
        <v>24599</v>
      </c>
      <c r="E57613" t="s">
        <v>14</v>
      </c>
      <c r="F57613" t="s">
        <v>21</v>
      </c>
      <c r="G57613" t="s">
        <v>84</v>
      </c>
      <c r="H57613" t="s">
        <v>3647</v>
      </c>
      <c r="I57613" t="s">
        <v>3647</v>
      </c>
      <c r="J57613" s="1">
        <v>41640</v>
      </c>
      <c r="K57613" t="b">
        <f>IFERROR(VLOOKUP(F57613,english_mapping!A:B,2,FALSE),"NA")</f>
        <v>1</v>
      </c>
      <c r="L57613" t="str">
        <f t="shared" si="900"/>
        <v>Recruiting</v>
      </c>
    </row>
    <row r="57614" spans="1:12" x14ac:dyDescent="0.25">
      <c r="A57614" t="s">
        <v>199337</v>
      </c>
      <c r="B57614" t="s">
        <v>199338</v>
      </c>
      <c r="C57614" t="s">
        <v>199339</v>
      </c>
      <c r="D57614" t="s">
        <v>199340</v>
      </c>
      <c r="E57614" t="s">
        <v>14</v>
      </c>
      <c r="F57614" t="s">
        <v>21</v>
      </c>
      <c r="G57614" t="s">
        <v>39</v>
      </c>
      <c r="H57614" t="s">
        <v>40</v>
      </c>
      <c r="I57614" t="s">
        <v>199341</v>
      </c>
      <c r="K57614" t="b">
        <f>IFERROR(VLOOKUP(F57614,english_mapping!A:B,2,FALSE),"NA")</f>
        <v>1</v>
      </c>
      <c r="L57614" t="str">
        <f t="shared" si="900"/>
        <v>Design</v>
      </c>
    </row>
    <row r="57615" spans="1:12" x14ac:dyDescent="0.25">
      <c r="A57615" t="s">
        <v>199342</v>
      </c>
      <c r="B57615" t="s">
        <v>199343</v>
      </c>
      <c r="C57615" t="s">
        <v>199344</v>
      </c>
      <c r="D57615" t="s">
        <v>8836</v>
      </c>
      <c r="E57615" t="s">
        <v>14</v>
      </c>
      <c r="F57615" t="s">
        <v>21</v>
      </c>
      <c r="G57615" t="s">
        <v>154</v>
      </c>
      <c r="H57615" t="s">
        <v>242</v>
      </c>
      <c r="I57615" t="s">
        <v>17572</v>
      </c>
      <c r="J57615" s="1">
        <v>41640</v>
      </c>
      <c r="K57615" t="b">
        <f>IFERROR(VLOOKUP(F57615,english_mapping!A:B,2,FALSE),"NA")</f>
        <v>1</v>
      </c>
      <c r="L57615" t="str">
        <f t="shared" si="900"/>
        <v>Retail</v>
      </c>
    </row>
    <row r="57616" spans="1:12" x14ac:dyDescent="0.25">
      <c r="A57616" t="s">
        <v>199345</v>
      </c>
      <c r="B57616" t="s">
        <v>199346</v>
      </c>
      <c r="E57616" t="s">
        <v>14</v>
      </c>
      <c r="F57616" t="s">
        <v>21</v>
      </c>
      <c r="G57616" t="s">
        <v>1300</v>
      </c>
      <c r="H57616" t="s">
        <v>1301</v>
      </c>
      <c r="I57616" t="s">
        <v>7333</v>
      </c>
      <c r="J57616" t="s">
        <v>16934</v>
      </c>
      <c r="K57616" t="b">
        <f>IFERROR(VLOOKUP(F57616,english_mapping!A:B,2,FALSE),"NA")</f>
        <v>1</v>
      </c>
      <c r="L57616">
        <f t="shared" si="900"/>
        <v>0</v>
      </c>
    </row>
    <row r="57617" spans="1:12" x14ac:dyDescent="0.25">
      <c r="A57617" t="s">
        <v>199347</v>
      </c>
      <c r="B57617" t="s">
        <v>199348</v>
      </c>
      <c r="D57617" t="s">
        <v>284</v>
      </c>
      <c r="E57617" t="s">
        <v>14</v>
      </c>
      <c r="F57617" t="s">
        <v>21</v>
      </c>
      <c r="G57617" t="s">
        <v>84</v>
      </c>
      <c r="H57617" t="s">
        <v>1288</v>
      </c>
      <c r="I57617" t="s">
        <v>10067</v>
      </c>
      <c r="J57617" t="s">
        <v>8625</v>
      </c>
      <c r="K57617" t="b">
        <f>IFERROR(VLOOKUP(F57617,english_mapping!A:B,2,FALSE),"NA")</f>
        <v>1</v>
      </c>
      <c r="L57617" t="str">
        <f t="shared" si="900"/>
        <v>Real Estate</v>
      </c>
    </row>
    <row r="57618" spans="1:12" x14ac:dyDescent="0.25">
      <c r="A57618" t="s">
        <v>199349</v>
      </c>
      <c r="B57618" t="s">
        <v>199350</v>
      </c>
      <c r="C57618" t="s">
        <v>199351</v>
      </c>
      <c r="D57618" t="s">
        <v>38</v>
      </c>
      <c r="E57618" t="s">
        <v>14</v>
      </c>
      <c r="F57618" t="s">
        <v>21</v>
      </c>
      <c r="G57618" t="s">
        <v>655</v>
      </c>
      <c r="H57618" t="s">
        <v>656</v>
      </c>
      <c r="I57618" t="s">
        <v>7643</v>
      </c>
      <c r="K57618" t="b">
        <f>IFERROR(VLOOKUP(F57618,english_mapping!A:B,2,FALSE),"NA")</f>
        <v>1</v>
      </c>
      <c r="L57618" t="str">
        <f t="shared" si="900"/>
        <v>Software</v>
      </c>
    </row>
    <row r="57619" spans="1:12" x14ac:dyDescent="0.25">
      <c r="A57619" t="s">
        <v>199352</v>
      </c>
      <c r="B57619" t="s">
        <v>199353</v>
      </c>
      <c r="C57619" t="s">
        <v>199354</v>
      </c>
      <c r="D57619" t="s">
        <v>199355</v>
      </c>
      <c r="E57619" t="s">
        <v>14</v>
      </c>
      <c r="K57619" t="str">
        <f>IFERROR(VLOOKUP(F57619,english_mapping!A:B,2,FALSE),"NA")</f>
        <v>NA</v>
      </c>
      <c r="L57619" t="str">
        <f t="shared" si="900"/>
        <v>Banking</v>
      </c>
    </row>
    <row r="57620" spans="1:12" x14ac:dyDescent="0.25">
      <c r="A57620" t="s">
        <v>199356</v>
      </c>
      <c r="B57620" t="s">
        <v>199357</v>
      </c>
      <c r="C57620" t="s">
        <v>199358</v>
      </c>
      <c r="D57620" t="s">
        <v>199359</v>
      </c>
      <c r="E57620" t="s">
        <v>14</v>
      </c>
      <c r="F57620" t="s">
        <v>21</v>
      </c>
      <c r="G57620" t="s">
        <v>59</v>
      </c>
      <c r="H57620" t="s">
        <v>60</v>
      </c>
      <c r="I57620" t="s">
        <v>24912</v>
      </c>
      <c r="J57620" s="1">
        <v>40546</v>
      </c>
      <c r="K57620" t="b">
        <f>IFERROR(VLOOKUP(F57620,english_mapping!A:B,2,FALSE),"NA")</f>
        <v>1</v>
      </c>
      <c r="L57620" t="str">
        <f t="shared" si="900"/>
        <v>E-Commerce</v>
      </c>
    </row>
    <row r="57621" spans="1:12" x14ac:dyDescent="0.25">
      <c r="A57621" t="s">
        <v>199360</v>
      </c>
      <c r="B57621" t="s">
        <v>199361</v>
      </c>
      <c r="C57621" t="s">
        <v>199362</v>
      </c>
      <c r="D57621" t="s">
        <v>199363</v>
      </c>
      <c r="E57621" t="s">
        <v>14</v>
      </c>
      <c r="F57621" t="s">
        <v>21</v>
      </c>
      <c r="G57621" t="s">
        <v>101</v>
      </c>
      <c r="H57621" t="s">
        <v>102</v>
      </c>
      <c r="I57621" t="s">
        <v>103</v>
      </c>
      <c r="J57621" s="1">
        <v>39086</v>
      </c>
      <c r="K57621" t="b">
        <f>IFERROR(VLOOKUP(F57621,english_mapping!A:B,2,FALSE),"NA")</f>
        <v>1</v>
      </c>
      <c r="L57621" t="str">
        <f t="shared" si="900"/>
        <v>E-Commerce</v>
      </c>
    </row>
    <row r="57622" spans="1:12" x14ac:dyDescent="0.25">
      <c r="A57622" t="s">
        <v>199364</v>
      </c>
      <c r="B57622" t="s">
        <v>199365</v>
      </c>
      <c r="D57622" t="s">
        <v>199366</v>
      </c>
      <c r="E57622" t="s">
        <v>14</v>
      </c>
      <c r="F57622" t="s">
        <v>21</v>
      </c>
      <c r="G57622" t="s">
        <v>1428</v>
      </c>
      <c r="H57622" t="s">
        <v>1429</v>
      </c>
      <c r="I57622" t="s">
        <v>1429</v>
      </c>
      <c r="J57622" s="1">
        <v>40549</v>
      </c>
      <c r="K57622" t="b">
        <f>IFERROR(VLOOKUP(F57622,english_mapping!A:B,2,FALSE),"NA")</f>
        <v>1</v>
      </c>
      <c r="L57622" t="str">
        <f t="shared" si="900"/>
        <v>Craft Beer</v>
      </c>
    </row>
    <row r="57623" spans="1:12" x14ac:dyDescent="0.25">
      <c r="A57623" t="s">
        <v>199367</v>
      </c>
      <c r="B57623" t="s">
        <v>199368</v>
      </c>
      <c r="C57623" t="s">
        <v>199369</v>
      </c>
      <c r="D57623" t="s">
        <v>199370</v>
      </c>
      <c r="E57623" t="s">
        <v>14</v>
      </c>
      <c r="F57623" t="s">
        <v>21</v>
      </c>
      <c r="G57623" t="s">
        <v>101</v>
      </c>
      <c r="H57623" t="s">
        <v>102</v>
      </c>
      <c r="I57623" t="s">
        <v>103</v>
      </c>
      <c r="K57623" t="b">
        <f>IFERROR(VLOOKUP(F57623,english_mapping!A:B,2,FALSE),"NA")</f>
        <v>1</v>
      </c>
      <c r="L57623" t="str">
        <f t="shared" si="900"/>
        <v>Advertising</v>
      </c>
    </row>
    <row r="57624" spans="1:12" x14ac:dyDescent="0.25">
      <c r="A57624" t="s">
        <v>199371</v>
      </c>
      <c r="B57624" t="s">
        <v>199372</v>
      </c>
      <c r="C57624" t="s">
        <v>199373</v>
      </c>
      <c r="D57624" t="s">
        <v>284</v>
      </c>
      <c r="E57624" t="s">
        <v>14</v>
      </c>
      <c r="F57624" t="s">
        <v>21</v>
      </c>
      <c r="G57624" t="s">
        <v>1300</v>
      </c>
      <c r="H57624" t="s">
        <v>1301</v>
      </c>
      <c r="I57624" t="s">
        <v>13805</v>
      </c>
      <c r="K57624" t="b">
        <f>IFERROR(VLOOKUP(F57624,english_mapping!A:B,2,FALSE),"NA")</f>
        <v>1</v>
      </c>
      <c r="L57624" t="str">
        <f t="shared" si="900"/>
        <v>Real Estate</v>
      </c>
    </row>
    <row r="57625" spans="1:12" x14ac:dyDescent="0.25">
      <c r="A57625" t="s">
        <v>199374</v>
      </c>
      <c r="B57625" t="s">
        <v>199375</v>
      </c>
      <c r="C57625" t="s">
        <v>199376</v>
      </c>
      <c r="D57625" t="s">
        <v>11602</v>
      </c>
      <c r="E57625" t="s">
        <v>205</v>
      </c>
      <c r="F57625" t="s">
        <v>21</v>
      </c>
      <c r="G57625" t="s">
        <v>285</v>
      </c>
      <c r="H57625" t="s">
        <v>587</v>
      </c>
      <c r="I57625" t="s">
        <v>587</v>
      </c>
      <c r="J57625" s="1">
        <v>41640</v>
      </c>
      <c r="K57625" t="b">
        <f>IFERROR(VLOOKUP(F57625,english_mapping!A:B,2,FALSE),"NA")</f>
        <v>1</v>
      </c>
      <c r="L57625" t="str">
        <f t="shared" si="900"/>
        <v>Health Care Information Technology</v>
      </c>
    </row>
    <row r="57626" spans="1:12" x14ac:dyDescent="0.25">
      <c r="A57626" t="s">
        <v>199377</v>
      </c>
      <c r="B57626" t="s">
        <v>199378</v>
      </c>
      <c r="C57626" t="s">
        <v>199379</v>
      </c>
      <c r="D57626" t="s">
        <v>199380</v>
      </c>
      <c r="E57626" t="s">
        <v>14</v>
      </c>
      <c r="F57626" t="s">
        <v>634</v>
      </c>
      <c r="J57626" t="s">
        <v>8478</v>
      </c>
      <c r="K57626" t="b">
        <f>IFERROR(VLOOKUP(F57626,english_mapping!A:B,2,FALSE),"NA")</f>
        <v>0</v>
      </c>
      <c r="L57626" t="str">
        <f t="shared" si="900"/>
        <v>Apps</v>
      </c>
    </row>
    <row r="57627" spans="1:12" x14ac:dyDescent="0.25">
      <c r="A57627" t="s">
        <v>199381</v>
      </c>
      <c r="B57627" t="s">
        <v>199382</v>
      </c>
      <c r="C57627" t="s">
        <v>199383</v>
      </c>
      <c r="D57627" t="s">
        <v>199384</v>
      </c>
      <c r="E57627" t="s">
        <v>205</v>
      </c>
      <c r="J57627" s="1">
        <v>42006</v>
      </c>
      <c r="K57627" t="str">
        <f>IFERROR(VLOOKUP(F57627,english_mapping!A:B,2,FALSE),"NA")</f>
        <v>NA</v>
      </c>
      <c r="L57627" t="str">
        <f t="shared" si="900"/>
        <v>Internet</v>
      </c>
    </row>
    <row r="57628" spans="1:12" x14ac:dyDescent="0.25">
      <c r="A57628" t="s">
        <v>199385</v>
      </c>
      <c r="B57628" t="s">
        <v>199386</v>
      </c>
      <c r="D57628" t="s">
        <v>199387</v>
      </c>
      <c r="E57628" t="s">
        <v>14</v>
      </c>
      <c r="F57628" t="s">
        <v>21</v>
      </c>
      <c r="G57628" t="s">
        <v>84</v>
      </c>
      <c r="H57628" t="s">
        <v>3647</v>
      </c>
      <c r="I57628" t="s">
        <v>13777</v>
      </c>
      <c r="J57628" t="s">
        <v>4841</v>
      </c>
      <c r="K57628" t="b">
        <f>IFERROR(VLOOKUP(F57628,english_mapping!A:B,2,FALSE),"NA")</f>
        <v>1</v>
      </c>
      <c r="L57628" t="str">
        <f t="shared" si="900"/>
        <v>Internet</v>
      </c>
    </row>
    <row r="57629" spans="1:12" x14ac:dyDescent="0.25">
      <c r="A57629" t="s">
        <v>199388</v>
      </c>
      <c r="B57629" t="s">
        <v>199389</v>
      </c>
      <c r="C57629" t="s">
        <v>199390</v>
      </c>
      <c r="D57629" t="s">
        <v>199391</v>
      </c>
      <c r="E57629" t="s">
        <v>14</v>
      </c>
      <c r="F57629" t="s">
        <v>21</v>
      </c>
      <c r="G57629" t="s">
        <v>101</v>
      </c>
      <c r="H57629" t="s">
        <v>102</v>
      </c>
      <c r="I57629" t="s">
        <v>103</v>
      </c>
      <c r="J57629" s="1">
        <v>41642</v>
      </c>
      <c r="K57629" t="b">
        <f>IFERROR(VLOOKUP(F57629,english_mapping!A:B,2,FALSE),"NA")</f>
        <v>1</v>
      </c>
      <c r="L57629" t="str">
        <f t="shared" si="900"/>
        <v>Beauty</v>
      </c>
    </row>
    <row r="57630" spans="1:12" x14ac:dyDescent="0.25">
      <c r="A57630" t="s">
        <v>199392</v>
      </c>
      <c r="B57630" t="s">
        <v>199393</v>
      </c>
      <c r="C57630" t="s">
        <v>199394</v>
      </c>
      <c r="D57630" t="s">
        <v>34721</v>
      </c>
      <c r="E57630" t="s">
        <v>14</v>
      </c>
      <c r="F57630" t="s">
        <v>21</v>
      </c>
      <c r="G57630" t="s">
        <v>1035</v>
      </c>
      <c r="H57630" t="s">
        <v>1036</v>
      </c>
      <c r="I57630" t="s">
        <v>6450</v>
      </c>
      <c r="J57630" s="1">
        <v>41646</v>
      </c>
      <c r="K57630" t="b">
        <f>IFERROR(VLOOKUP(F57630,english_mapping!A:B,2,FALSE),"NA")</f>
        <v>1</v>
      </c>
      <c r="L57630" t="str">
        <f t="shared" si="900"/>
        <v>EdTech</v>
      </c>
    </row>
    <row r="57631" spans="1:12" x14ac:dyDescent="0.25">
      <c r="A57631" t="s">
        <v>199395</v>
      </c>
      <c r="B57631" t="s">
        <v>199396</v>
      </c>
      <c r="C57631" t="s">
        <v>199397</v>
      </c>
      <c r="D57631" t="s">
        <v>731</v>
      </c>
      <c r="E57631" t="s">
        <v>14</v>
      </c>
      <c r="F57631" t="s">
        <v>21</v>
      </c>
      <c r="G57631" t="s">
        <v>101</v>
      </c>
      <c r="H57631" t="s">
        <v>102</v>
      </c>
      <c r="I57631" t="s">
        <v>103</v>
      </c>
      <c r="J57631" s="1">
        <v>35796</v>
      </c>
      <c r="K57631" t="b">
        <f>IFERROR(VLOOKUP(F57631,english_mapping!A:B,2,FALSE),"NA")</f>
        <v>1</v>
      </c>
      <c r="L57631" t="str">
        <f t="shared" si="900"/>
        <v>Finance</v>
      </c>
    </row>
    <row r="57632" spans="1:12" x14ac:dyDescent="0.25">
      <c r="A57632" t="s">
        <v>199398</v>
      </c>
      <c r="B57632" t="s">
        <v>199399</v>
      </c>
      <c r="C57632" t="s">
        <v>199400</v>
      </c>
      <c r="D57632" t="s">
        <v>1275</v>
      </c>
      <c r="E57632" t="s">
        <v>14</v>
      </c>
      <c r="F57632" t="s">
        <v>52</v>
      </c>
      <c r="G57632" t="s">
        <v>1682</v>
      </c>
      <c r="H57632" t="s">
        <v>1683</v>
      </c>
      <c r="I57632" t="s">
        <v>357</v>
      </c>
      <c r="J57632" s="1">
        <v>40909</v>
      </c>
      <c r="K57632" t="b">
        <f>IFERROR(VLOOKUP(F57632,english_mapping!A:B,2,FALSE),"NA")</f>
        <v>1</v>
      </c>
      <c r="L57632" t="str">
        <f t="shared" si="900"/>
        <v>Health Care</v>
      </c>
    </row>
    <row r="57633" spans="1:12" x14ac:dyDescent="0.25">
      <c r="A57633" t="s">
        <v>199401</v>
      </c>
      <c r="B57633" t="s">
        <v>199402</v>
      </c>
      <c r="D57633" t="s">
        <v>113</v>
      </c>
      <c r="E57633" t="s">
        <v>14</v>
      </c>
      <c r="F57633" t="s">
        <v>21</v>
      </c>
      <c r="G57633" t="s">
        <v>9301</v>
      </c>
      <c r="H57633" t="s">
        <v>34546</v>
      </c>
      <c r="I57633" t="s">
        <v>3085</v>
      </c>
      <c r="J57633" s="1">
        <v>40184</v>
      </c>
      <c r="K57633" t="b">
        <f>IFERROR(VLOOKUP(F57633,english_mapping!A:B,2,FALSE),"NA")</f>
        <v>1</v>
      </c>
      <c r="L57633" t="str">
        <f t="shared" si="900"/>
        <v>Entertainment</v>
      </c>
    </row>
    <row r="57634" spans="1:12" x14ac:dyDescent="0.25">
      <c r="A57634" t="s">
        <v>199403</v>
      </c>
      <c r="B57634" t="s">
        <v>199404</v>
      </c>
      <c r="C57634" t="s">
        <v>199405</v>
      </c>
      <c r="D57634" t="s">
        <v>254</v>
      </c>
      <c r="E57634" t="s">
        <v>14</v>
      </c>
      <c r="F57634" t="s">
        <v>21</v>
      </c>
      <c r="G57634" t="s">
        <v>434</v>
      </c>
      <c r="H57634" t="s">
        <v>7820</v>
      </c>
      <c r="I57634" t="s">
        <v>7820</v>
      </c>
      <c r="J57634" t="s">
        <v>6698</v>
      </c>
      <c r="K57634" t="b">
        <f>IFERROR(VLOOKUP(F57634,english_mapping!A:B,2,FALSE),"NA")</f>
        <v>1</v>
      </c>
      <c r="L57634" t="str">
        <f t="shared" si="900"/>
        <v>EdTech</v>
      </c>
    </row>
    <row r="57635" spans="1:12" x14ac:dyDescent="0.25">
      <c r="A57635" t="s">
        <v>199406</v>
      </c>
      <c r="B57635" t="s">
        <v>199407</v>
      </c>
      <c r="D57635" t="s">
        <v>22071</v>
      </c>
      <c r="E57635" t="s">
        <v>14</v>
      </c>
      <c r="F57635" t="s">
        <v>52</v>
      </c>
      <c r="G57635" t="s">
        <v>200</v>
      </c>
      <c r="H57635" t="s">
        <v>201</v>
      </c>
      <c r="I57635" t="s">
        <v>201</v>
      </c>
      <c r="J57635" t="s">
        <v>14915</v>
      </c>
      <c r="K57635" t="b">
        <f>IFERROR(VLOOKUP(F57635,english_mapping!A:B,2,FALSE),"NA")</f>
        <v>1</v>
      </c>
      <c r="L57635" t="str">
        <f t="shared" si="900"/>
        <v>Consumers</v>
      </c>
    </row>
    <row r="57636" spans="1:12" x14ac:dyDescent="0.25">
      <c r="A57636" t="s">
        <v>199408</v>
      </c>
      <c r="B57636" t="s">
        <v>199409</v>
      </c>
      <c r="C57636" t="s">
        <v>199410</v>
      </c>
      <c r="D57636" t="s">
        <v>199411</v>
      </c>
      <c r="E57636" t="s">
        <v>14</v>
      </c>
      <c r="F57636" t="s">
        <v>21</v>
      </c>
      <c r="G57636" t="s">
        <v>77</v>
      </c>
      <c r="H57636" t="s">
        <v>1804</v>
      </c>
      <c r="I57636" t="s">
        <v>1805</v>
      </c>
      <c r="J57636" s="1">
        <v>40551</v>
      </c>
      <c r="K57636" t="b">
        <f>IFERROR(VLOOKUP(F57636,english_mapping!A:B,2,FALSE),"NA")</f>
        <v>1</v>
      </c>
      <c r="L57636" t="str">
        <f t="shared" si="900"/>
        <v>Auctions</v>
      </c>
    </row>
    <row r="57637" spans="1:12" x14ac:dyDescent="0.25">
      <c r="A57637" t="s">
        <v>199412</v>
      </c>
      <c r="B57637" t="s">
        <v>199413</v>
      </c>
      <c r="C57637" t="s">
        <v>199414</v>
      </c>
      <c r="D57637" t="s">
        <v>246</v>
      </c>
      <c r="E57637" t="s">
        <v>14</v>
      </c>
      <c r="F57637" t="s">
        <v>21</v>
      </c>
      <c r="G57637" t="s">
        <v>101</v>
      </c>
      <c r="H57637" t="s">
        <v>102</v>
      </c>
      <c r="I57637" t="s">
        <v>103</v>
      </c>
      <c r="J57637" s="1">
        <v>40553</v>
      </c>
      <c r="K57637" t="b">
        <f>IFERROR(VLOOKUP(F57637,english_mapping!A:B,2,FALSE),"NA")</f>
        <v>1</v>
      </c>
      <c r="L57637" t="str">
        <f t="shared" si="900"/>
        <v>Fashion</v>
      </c>
    </row>
    <row r="57638" spans="1:12" x14ac:dyDescent="0.25">
      <c r="A57638" t="s">
        <v>199415</v>
      </c>
      <c r="B57638" t="s">
        <v>199416</v>
      </c>
      <c r="C57638" t="s">
        <v>199417</v>
      </c>
      <c r="D57638" t="s">
        <v>199418</v>
      </c>
      <c r="E57638" t="s">
        <v>14</v>
      </c>
      <c r="F57638" t="s">
        <v>124</v>
      </c>
      <c r="G57638" t="s">
        <v>125</v>
      </c>
      <c r="H57638" t="s">
        <v>126</v>
      </c>
      <c r="I57638" t="s">
        <v>126</v>
      </c>
      <c r="K57638" t="b">
        <f>IFERROR(VLOOKUP(F57638,english_mapping!A:B,2,FALSE),"NA")</f>
        <v>1</v>
      </c>
      <c r="L57638" t="str">
        <f t="shared" si="900"/>
        <v>Customer Service</v>
      </c>
    </row>
    <row r="57639" spans="1:12" x14ac:dyDescent="0.25">
      <c r="A57639" t="s">
        <v>199419</v>
      </c>
      <c r="B57639" t="s">
        <v>199420</v>
      </c>
      <c r="C57639" t="s">
        <v>199421</v>
      </c>
      <c r="D57639" t="s">
        <v>38</v>
      </c>
      <c r="E57639" t="s">
        <v>14</v>
      </c>
      <c r="F57639" t="s">
        <v>21</v>
      </c>
      <c r="G57639" t="s">
        <v>94</v>
      </c>
      <c r="H57639" t="s">
        <v>95</v>
      </c>
      <c r="I57639" t="s">
        <v>186017</v>
      </c>
      <c r="J57639" t="s">
        <v>43263</v>
      </c>
      <c r="K57639" t="b">
        <f>IFERROR(VLOOKUP(F57639,english_mapping!A:B,2,FALSE),"NA")</f>
        <v>1</v>
      </c>
      <c r="L57639" t="str">
        <f t="shared" si="900"/>
        <v>Software</v>
      </c>
    </row>
    <row r="57640" spans="1:12" x14ac:dyDescent="0.25">
      <c r="A57640" t="s">
        <v>199422</v>
      </c>
      <c r="B57640" t="s">
        <v>199423</v>
      </c>
      <c r="E57640" t="s">
        <v>109</v>
      </c>
      <c r="J57640" s="1">
        <v>38353</v>
      </c>
      <c r="K57640" t="str">
        <f>IFERROR(VLOOKUP(F57640,english_mapping!A:B,2,FALSE),"NA")</f>
        <v>NA</v>
      </c>
      <c r="L57640">
        <f t="shared" si="900"/>
        <v>0</v>
      </c>
    </row>
    <row r="57641" spans="1:12" x14ac:dyDescent="0.25">
      <c r="A57641" t="s">
        <v>199424</v>
      </c>
      <c r="B57641" t="s">
        <v>199425</v>
      </c>
      <c r="C57641" t="s">
        <v>199426</v>
      </c>
      <c r="D57641" t="s">
        <v>199427</v>
      </c>
      <c r="E57641" t="s">
        <v>14</v>
      </c>
      <c r="F57641" t="s">
        <v>124</v>
      </c>
      <c r="G57641" t="s">
        <v>125</v>
      </c>
      <c r="H57641" t="s">
        <v>126</v>
      </c>
      <c r="I57641" t="s">
        <v>126</v>
      </c>
      <c r="J57641" s="1">
        <v>40186</v>
      </c>
      <c r="K57641" t="b">
        <f>IFERROR(VLOOKUP(F57641,english_mapping!A:B,2,FALSE),"NA")</f>
        <v>1</v>
      </c>
      <c r="L57641" t="str">
        <f t="shared" si="900"/>
        <v>Brand Marketing</v>
      </c>
    </row>
    <row r="57642" spans="1:12" x14ac:dyDescent="0.25">
      <c r="A57642" t="s">
        <v>199428</v>
      </c>
      <c r="B57642" t="s">
        <v>199429</v>
      </c>
      <c r="C57642" t="s">
        <v>199430</v>
      </c>
      <c r="D57642" t="s">
        <v>199431</v>
      </c>
      <c r="E57642" t="s">
        <v>14</v>
      </c>
      <c r="F57642" t="s">
        <v>21</v>
      </c>
      <c r="G57642" t="s">
        <v>22</v>
      </c>
      <c r="H57642" t="s">
        <v>7909</v>
      </c>
      <c r="I57642" t="s">
        <v>2795</v>
      </c>
      <c r="J57642" s="1">
        <v>40179</v>
      </c>
      <c r="K57642" t="b">
        <f>IFERROR(VLOOKUP(F57642,english_mapping!A:B,2,FALSE),"NA")</f>
        <v>1</v>
      </c>
      <c r="L57642" t="str">
        <f t="shared" si="900"/>
        <v>Celebrity</v>
      </c>
    </row>
    <row r="57643" spans="1:12" x14ac:dyDescent="0.25">
      <c r="A57643" t="s">
        <v>199432</v>
      </c>
      <c r="B57643" t="s">
        <v>199433</v>
      </c>
      <c r="C57643" t="s">
        <v>199434</v>
      </c>
      <c r="D57643" t="s">
        <v>199089</v>
      </c>
      <c r="E57643" t="s">
        <v>14</v>
      </c>
      <c r="F57643" t="s">
        <v>21</v>
      </c>
      <c r="G57643" t="s">
        <v>59</v>
      </c>
      <c r="H57643" t="s">
        <v>2601</v>
      </c>
      <c r="I57643" t="s">
        <v>9456</v>
      </c>
      <c r="J57643" t="s">
        <v>43629</v>
      </c>
      <c r="K57643" t="b">
        <f>IFERROR(VLOOKUP(F57643,english_mapping!A:B,2,FALSE),"NA")</f>
        <v>1</v>
      </c>
      <c r="L57643" t="str">
        <f t="shared" si="900"/>
        <v>Colleges</v>
      </c>
    </row>
    <row r="57644" spans="1:12" x14ac:dyDescent="0.25">
      <c r="A57644" t="s">
        <v>199435</v>
      </c>
      <c r="B57644" t="s">
        <v>199436</v>
      </c>
      <c r="C57644" t="s">
        <v>199437</v>
      </c>
      <c r="D57644" t="s">
        <v>123</v>
      </c>
      <c r="E57644" t="s">
        <v>14</v>
      </c>
      <c r="F57644" t="s">
        <v>21</v>
      </c>
      <c r="G57644" t="s">
        <v>59</v>
      </c>
      <c r="H57644" t="s">
        <v>1249</v>
      </c>
      <c r="I57644" t="s">
        <v>7388</v>
      </c>
      <c r="J57644" s="1">
        <v>9083</v>
      </c>
      <c r="K57644" t="b">
        <f>IFERROR(VLOOKUP(F57644,english_mapping!A:B,2,FALSE),"NA")</f>
        <v>1</v>
      </c>
      <c r="L57644" t="str">
        <f t="shared" si="900"/>
        <v>Education</v>
      </c>
    </row>
    <row r="57645" spans="1:12" x14ac:dyDescent="0.25">
      <c r="A57645" t="s">
        <v>199438</v>
      </c>
      <c r="B57645" t="s">
        <v>199439</v>
      </c>
      <c r="C57645" t="s">
        <v>199440</v>
      </c>
      <c r="D57645" t="s">
        <v>199441</v>
      </c>
      <c r="E57645" t="s">
        <v>14</v>
      </c>
      <c r="F57645" t="s">
        <v>21</v>
      </c>
      <c r="G57645" t="s">
        <v>4078</v>
      </c>
      <c r="H57645" t="s">
        <v>4079</v>
      </c>
      <c r="I57645" t="s">
        <v>4080</v>
      </c>
      <c r="J57645" s="1">
        <v>40638</v>
      </c>
      <c r="K57645" t="b">
        <f>IFERROR(VLOOKUP(F57645,english_mapping!A:B,2,FALSE),"NA")</f>
        <v>1</v>
      </c>
      <c r="L57645" t="str">
        <f t="shared" si="900"/>
        <v>Search</v>
      </c>
    </row>
    <row r="57646" spans="1:12" x14ac:dyDescent="0.25">
      <c r="A57646" t="s">
        <v>199442</v>
      </c>
      <c r="B57646" t="s">
        <v>199443</v>
      </c>
      <c r="C57646" t="s">
        <v>199444</v>
      </c>
      <c r="D57646" t="s">
        <v>199445</v>
      </c>
      <c r="E57646" t="s">
        <v>14</v>
      </c>
      <c r="F57646" t="s">
        <v>220</v>
      </c>
      <c r="G57646">
        <v>2</v>
      </c>
      <c r="H57646" t="s">
        <v>221</v>
      </c>
      <c r="I57646" t="s">
        <v>221</v>
      </c>
      <c r="J57646" s="1">
        <v>40553</v>
      </c>
      <c r="K57646" t="b">
        <f>IFERROR(VLOOKUP(F57646,english_mapping!A:B,2,FALSE),"NA")</f>
        <v>1</v>
      </c>
      <c r="L57646" t="str">
        <f t="shared" si="900"/>
        <v>Recruiting</v>
      </c>
    </row>
    <row r="57647" spans="1:12" x14ac:dyDescent="0.25">
      <c r="A57647" t="s">
        <v>199446</v>
      </c>
      <c r="B57647" t="s">
        <v>199447</v>
      </c>
      <c r="C57647" t="s">
        <v>199448</v>
      </c>
      <c r="E57647" t="s">
        <v>14</v>
      </c>
      <c r="F57647" t="s">
        <v>124</v>
      </c>
      <c r="G57647" t="s">
        <v>125</v>
      </c>
      <c r="H57647" t="s">
        <v>126</v>
      </c>
      <c r="I57647" t="s">
        <v>126</v>
      </c>
      <c r="J57647" t="s">
        <v>59694</v>
      </c>
      <c r="K57647" t="b">
        <f>IFERROR(VLOOKUP(F57647,english_mapping!A:B,2,FALSE),"NA")</f>
        <v>1</v>
      </c>
      <c r="L57647">
        <f t="shared" si="900"/>
        <v>0</v>
      </c>
    </row>
    <row r="57648" spans="1:12" x14ac:dyDescent="0.25">
      <c r="A57648" t="s">
        <v>199449</v>
      </c>
      <c r="B57648" t="s">
        <v>199450</v>
      </c>
      <c r="C57648" t="s">
        <v>199451</v>
      </c>
      <c r="D57648" t="s">
        <v>2433</v>
      </c>
      <c r="E57648" t="s">
        <v>109</v>
      </c>
      <c r="F57648" t="s">
        <v>21</v>
      </c>
      <c r="G57648" t="s">
        <v>101</v>
      </c>
      <c r="H57648" t="s">
        <v>102</v>
      </c>
      <c r="I57648" t="s">
        <v>103</v>
      </c>
      <c r="K57648" t="b">
        <f>IFERROR(VLOOKUP(F57648,english_mapping!A:B,2,FALSE),"NA")</f>
        <v>1</v>
      </c>
      <c r="L57648" t="str">
        <f t="shared" si="900"/>
        <v>Curated Web</v>
      </c>
    </row>
    <row r="57649" spans="1:12" x14ac:dyDescent="0.25">
      <c r="A57649" t="s">
        <v>199452</v>
      </c>
      <c r="B57649" t="s">
        <v>199453</v>
      </c>
      <c r="C57649" t="s">
        <v>199454</v>
      </c>
      <c r="D57649" t="s">
        <v>199455</v>
      </c>
      <c r="E57649" t="s">
        <v>14</v>
      </c>
      <c r="F57649" t="s">
        <v>52</v>
      </c>
      <c r="G57649" t="s">
        <v>3417</v>
      </c>
      <c r="H57649" t="s">
        <v>3418</v>
      </c>
      <c r="I57649" t="s">
        <v>3419</v>
      </c>
      <c r="J57649" s="1">
        <v>39825</v>
      </c>
      <c r="K57649" t="b">
        <f>IFERROR(VLOOKUP(F57649,english_mapping!A:B,2,FALSE),"NA")</f>
        <v>1</v>
      </c>
      <c r="L57649" t="str">
        <f t="shared" si="900"/>
        <v>E-Commerce</v>
      </c>
    </row>
    <row r="57650" spans="1:12" x14ac:dyDescent="0.25">
      <c r="A57650" t="s">
        <v>199456</v>
      </c>
      <c r="B57650" t="s">
        <v>199457</v>
      </c>
      <c r="C57650" t="s">
        <v>199458</v>
      </c>
      <c r="D57650" t="s">
        <v>1950</v>
      </c>
      <c r="E57650" t="s">
        <v>14</v>
      </c>
      <c r="F57650" t="s">
        <v>33</v>
      </c>
      <c r="G57650">
        <v>23</v>
      </c>
      <c r="H57650" t="s">
        <v>179</v>
      </c>
      <c r="I57650" t="s">
        <v>179</v>
      </c>
      <c r="J57650" s="1">
        <v>38719</v>
      </c>
      <c r="K57650" t="b">
        <f>IFERROR(VLOOKUP(F57650,english_mapping!A:B,2,FALSE),"NA")</f>
        <v>0</v>
      </c>
      <c r="L57650" t="str">
        <f t="shared" si="900"/>
        <v>Photography</v>
      </c>
    </row>
    <row r="57651" spans="1:12" x14ac:dyDescent="0.25">
      <c r="A57651" t="s">
        <v>199459</v>
      </c>
      <c r="B57651" t="s">
        <v>199460</v>
      </c>
      <c r="C57651" t="s">
        <v>199461</v>
      </c>
      <c r="D57651" t="s">
        <v>316</v>
      </c>
      <c r="E57651" t="s">
        <v>14</v>
      </c>
      <c r="F57651" t="s">
        <v>560</v>
      </c>
      <c r="G57651">
        <v>29</v>
      </c>
      <c r="H57651" t="s">
        <v>763</v>
      </c>
      <c r="I57651" t="s">
        <v>763</v>
      </c>
      <c r="J57651" s="1">
        <v>40909</v>
      </c>
      <c r="K57651" t="b">
        <f>IFERROR(VLOOKUP(F57651,english_mapping!A:B,2,FALSE),"NA")</f>
        <v>0</v>
      </c>
      <c r="L57651" t="str">
        <f t="shared" si="900"/>
        <v>Internet</v>
      </c>
    </row>
    <row r="57652" spans="1:12" x14ac:dyDescent="0.25">
      <c r="A57652" t="s">
        <v>199462</v>
      </c>
      <c r="B57652" t="s">
        <v>199463</v>
      </c>
      <c r="C57652" t="s">
        <v>199464</v>
      </c>
      <c r="D57652" t="s">
        <v>199465</v>
      </c>
      <c r="E57652" t="s">
        <v>14</v>
      </c>
      <c r="F57652" t="s">
        <v>21</v>
      </c>
      <c r="G57652" t="s">
        <v>379</v>
      </c>
      <c r="H57652" t="s">
        <v>380</v>
      </c>
      <c r="I57652" t="s">
        <v>380</v>
      </c>
      <c r="J57652" s="1">
        <v>40858</v>
      </c>
      <c r="K57652" t="b">
        <f>IFERROR(VLOOKUP(F57652,english_mapping!A:B,2,FALSE),"NA")</f>
        <v>1</v>
      </c>
      <c r="L57652" t="str">
        <f t="shared" si="900"/>
        <v>Education</v>
      </c>
    </row>
    <row r="57653" spans="1:12" x14ac:dyDescent="0.25">
      <c r="A57653" t="s">
        <v>199466</v>
      </c>
      <c r="B57653" t="s">
        <v>199467</v>
      </c>
      <c r="C57653" t="s">
        <v>199468</v>
      </c>
      <c r="D57653" t="s">
        <v>199469</v>
      </c>
      <c r="E57653" t="s">
        <v>14</v>
      </c>
      <c r="F57653" t="s">
        <v>21</v>
      </c>
      <c r="G57653" t="s">
        <v>101</v>
      </c>
      <c r="H57653" t="s">
        <v>102</v>
      </c>
      <c r="I57653" t="s">
        <v>103</v>
      </c>
      <c r="J57653" s="1">
        <v>40909</v>
      </c>
      <c r="K57653" t="b">
        <f>IFERROR(VLOOKUP(F57653,english_mapping!A:B,2,FALSE),"NA")</f>
        <v>1</v>
      </c>
      <c r="L57653" t="str">
        <f t="shared" si="900"/>
        <v>Fashion</v>
      </c>
    </row>
    <row r="57654" spans="1:12" x14ac:dyDescent="0.25">
      <c r="A57654" t="s">
        <v>199470</v>
      </c>
      <c r="B57654" t="s">
        <v>199471</v>
      </c>
      <c r="C57654" t="s">
        <v>199472</v>
      </c>
      <c r="D57654" t="s">
        <v>199473</v>
      </c>
      <c r="E57654" t="s">
        <v>14</v>
      </c>
      <c r="F57654" t="s">
        <v>4980</v>
      </c>
      <c r="H57654" t="s">
        <v>14077</v>
      </c>
      <c r="I57654" t="s">
        <v>14077</v>
      </c>
      <c r="J57654" s="1">
        <v>41096</v>
      </c>
      <c r="K57654" t="b">
        <f>IFERROR(VLOOKUP(F57654,english_mapping!A:B,2,FALSE),"NA")</f>
        <v>1</v>
      </c>
      <c r="L57654" t="str">
        <f t="shared" si="900"/>
        <v>E-Commerce</v>
      </c>
    </row>
    <row r="57655" spans="1:12" x14ac:dyDescent="0.25">
      <c r="A57655" t="s">
        <v>199474</v>
      </c>
      <c r="B57655" t="s">
        <v>199475</v>
      </c>
      <c r="C57655" t="s">
        <v>199476</v>
      </c>
      <c r="D57655" t="s">
        <v>70889</v>
      </c>
      <c r="E57655" t="s">
        <v>14</v>
      </c>
      <c r="J57655" s="1">
        <v>40554</v>
      </c>
      <c r="K57655" t="str">
        <f>IFERROR(VLOOKUP(F57655,english_mapping!A:B,2,FALSE),"NA")</f>
        <v>NA</v>
      </c>
      <c r="L57655" t="str">
        <f t="shared" si="900"/>
        <v>Advertising</v>
      </c>
    </row>
    <row r="57656" spans="1:12" x14ac:dyDescent="0.25">
      <c r="A57656" t="s">
        <v>199477</v>
      </c>
      <c r="B57656" t="s">
        <v>199478</v>
      </c>
      <c r="C57656" t="s">
        <v>199479</v>
      </c>
      <c r="D57656" t="s">
        <v>356</v>
      </c>
      <c r="E57656" t="s">
        <v>14</v>
      </c>
      <c r="F57656" t="s">
        <v>21</v>
      </c>
      <c r="G57656" t="s">
        <v>84</v>
      </c>
      <c r="H57656" t="s">
        <v>740</v>
      </c>
      <c r="I57656" t="s">
        <v>741</v>
      </c>
      <c r="J57656" s="1">
        <v>40179</v>
      </c>
      <c r="K57656" t="b">
        <f>IFERROR(VLOOKUP(F57656,english_mapping!A:B,2,FALSE),"NA")</f>
        <v>1</v>
      </c>
      <c r="L57656" t="str">
        <f t="shared" si="900"/>
        <v>Manufacturing</v>
      </c>
    </row>
    <row r="57657" spans="1:12" x14ac:dyDescent="0.25">
      <c r="A57657" t="s">
        <v>199480</v>
      </c>
      <c r="B57657" t="s">
        <v>199481</v>
      </c>
      <c r="C57657" t="s">
        <v>199482</v>
      </c>
      <c r="D57657" t="s">
        <v>4024</v>
      </c>
      <c r="E57657" t="s">
        <v>14</v>
      </c>
      <c r="F57657" t="s">
        <v>21</v>
      </c>
      <c r="G57657" t="s">
        <v>101</v>
      </c>
      <c r="H57657" t="s">
        <v>102</v>
      </c>
      <c r="I57657" t="s">
        <v>103</v>
      </c>
      <c r="J57657" t="s">
        <v>21165</v>
      </c>
      <c r="K57657" t="b">
        <f>IFERROR(VLOOKUP(F57657,english_mapping!A:B,2,FALSE),"NA")</f>
        <v>1</v>
      </c>
      <c r="L57657" t="str">
        <f t="shared" si="900"/>
        <v>Media</v>
      </c>
    </row>
    <row r="57658" spans="1:12" x14ac:dyDescent="0.25">
      <c r="A57658" t="s">
        <v>199483</v>
      </c>
      <c r="B57658" t="s">
        <v>199484</v>
      </c>
      <c r="C57658" t="s">
        <v>199485</v>
      </c>
      <c r="D57658" t="s">
        <v>199486</v>
      </c>
      <c r="E57658" t="s">
        <v>14</v>
      </c>
      <c r="F57658" t="s">
        <v>560</v>
      </c>
      <c r="G57658">
        <v>56</v>
      </c>
      <c r="H57658" t="s">
        <v>2614</v>
      </c>
      <c r="I57658" t="s">
        <v>2614</v>
      </c>
      <c r="J57658" s="1">
        <v>41309</v>
      </c>
      <c r="K57658" t="b">
        <f>IFERROR(VLOOKUP(F57658,english_mapping!A:B,2,FALSE),"NA")</f>
        <v>0</v>
      </c>
      <c r="L57658" t="str">
        <f t="shared" si="900"/>
        <v>Corporate Wellness</v>
      </c>
    </row>
    <row r="57659" spans="1:12" x14ac:dyDescent="0.25">
      <c r="A57659" t="s">
        <v>199487</v>
      </c>
      <c r="B57659" t="s">
        <v>199488</v>
      </c>
      <c r="C57659" t="s">
        <v>199489</v>
      </c>
      <c r="D57659" t="s">
        <v>199490</v>
      </c>
      <c r="E57659" t="s">
        <v>14</v>
      </c>
      <c r="F57659" t="s">
        <v>21</v>
      </c>
      <c r="G57659" t="s">
        <v>59</v>
      </c>
      <c r="H57659" t="s">
        <v>60</v>
      </c>
      <c r="I57659" t="s">
        <v>66</v>
      </c>
      <c r="J57659" s="1">
        <v>40544</v>
      </c>
      <c r="K57659" t="b">
        <f>IFERROR(VLOOKUP(F57659,english_mapping!A:B,2,FALSE),"NA")</f>
        <v>1</v>
      </c>
      <c r="L57659" t="str">
        <f t="shared" si="900"/>
        <v>Facebook Applications</v>
      </c>
    </row>
    <row r="57660" spans="1:12" x14ac:dyDescent="0.25">
      <c r="A57660" t="s">
        <v>199491</v>
      </c>
      <c r="B57660" t="s">
        <v>199492</v>
      </c>
      <c r="C57660" t="s">
        <v>199493</v>
      </c>
      <c r="D57660" t="s">
        <v>199494</v>
      </c>
      <c r="E57660" t="s">
        <v>205</v>
      </c>
      <c r="F57660" t="s">
        <v>21</v>
      </c>
      <c r="G57660" t="s">
        <v>822</v>
      </c>
      <c r="H57660" t="s">
        <v>823</v>
      </c>
      <c r="I57660" t="s">
        <v>2637</v>
      </c>
      <c r="J57660" s="1">
        <v>39083</v>
      </c>
      <c r="K57660" t="b">
        <f>IFERROR(VLOOKUP(F57660,english_mapping!A:B,2,FALSE),"NA")</f>
        <v>1</v>
      </c>
      <c r="L57660" t="str">
        <f t="shared" si="900"/>
        <v>Hospitality</v>
      </c>
    </row>
    <row r="57661" spans="1:12" x14ac:dyDescent="0.25">
      <c r="A57661" t="s">
        <v>199495</v>
      </c>
      <c r="B57661" t="s">
        <v>199496</v>
      </c>
      <c r="C57661" t="s">
        <v>199497</v>
      </c>
      <c r="D57661" t="s">
        <v>38</v>
      </c>
      <c r="E57661" t="s">
        <v>14</v>
      </c>
      <c r="F57661" t="s">
        <v>21</v>
      </c>
      <c r="G57661" t="s">
        <v>84</v>
      </c>
      <c r="H57661" t="s">
        <v>85</v>
      </c>
      <c r="I57661" t="s">
        <v>85</v>
      </c>
      <c r="K57661" t="b">
        <f>IFERROR(VLOOKUP(F57661,english_mapping!A:B,2,FALSE),"NA")</f>
        <v>1</v>
      </c>
      <c r="L57661" t="str">
        <f t="shared" si="900"/>
        <v>Software</v>
      </c>
    </row>
    <row r="57662" spans="1:12" x14ac:dyDescent="0.25">
      <c r="A57662" t="s">
        <v>199498</v>
      </c>
      <c r="B57662" t="s">
        <v>199499</v>
      </c>
      <c r="C57662" t="s">
        <v>199500</v>
      </c>
      <c r="D57662" t="s">
        <v>38</v>
      </c>
      <c r="E57662" t="s">
        <v>14</v>
      </c>
      <c r="F57662" t="s">
        <v>21</v>
      </c>
      <c r="G57662" t="s">
        <v>1105</v>
      </c>
      <c r="H57662" t="s">
        <v>1106</v>
      </c>
      <c r="I57662" t="s">
        <v>9239</v>
      </c>
      <c r="J57662" t="s">
        <v>119666</v>
      </c>
      <c r="K57662" t="b">
        <f>IFERROR(VLOOKUP(F57662,english_mapping!A:B,2,FALSE),"NA")</f>
        <v>1</v>
      </c>
      <c r="L57662" t="str">
        <f t="shared" si="900"/>
        <v>Software</v>
      </c>
    </row>
    <row r="57663" spans="1:12" x14ac:dyDescent="0.25">
      <c r="A57663" t="s">
        <v>199501</v>
      </c>
      <c r="B57663" t="s">
        <v>199502</v>
      </c>
      <c r="C57663" t="s">
        <v>199503</v>
      </c>
      <c r="D57663" t="s">
        <v>199504</v>
      </c>
      <c r="E57663" t="s">
        <v>14</v>
      </c>
      <c r="F57663" t="s">
        <v>21</v>
      </c>
      <c r="G57663" t="s">
        <v>993</v>
      </c>
      <c r="H57663" t="s">
        <v>994</v>
      </c>
      <c r="I57663" t="s">
        <v>994</v>
      </c>
      <c r="J57663" s="1">
        <v>40179</v>
      </c>
      <c r="K57663" t="b">
        <f>IFERROR(VLOOKUP(F57663,english_mapping!A:B,2,FALSE),"NA")</f>
        <v>1</v>
      </c>
      <c r="L57663" t="str">
        <f t="shared" si="900"/>
        <v>Governments</v>
      </c>
    </row>
    <row r="57664" spans="1:12" x14ac:dyDescent="0.25">
      <c r="A57664" t="s">
        <v>199505</v>
      </c>
      <c r="B57664" t="s">
        <v>199506</v>
      </c>
      <c r="C57664" t="s">
        <v>199507</v>
      </c>
      <c r="D57664" t="s">
        <v>199508</v>
      </c>
      <c r="E57664" t="s">
        <v>14</v>
      </c>
      <c r="F57664" t="s">
        <v>21</v>
      </c>
      <c r="G57664" t="s">
        <v>101</v>
      </c>
      <c r="H57664" t="s">
        <v>102</v>
      </c>
      <c r="I57664" t="s">
        <v>103</v>
      </c>
      <c r="J57664" t="s">
        <v>70925</v>
      </c>
      <c r="K57664" t="b">
        <f>IFERROR(VLOOKUP(F57664,english_mapping!A:B,2,FALSE),"NA")</f>
        <v>1</v>
      </c>
      <c r="L57664" t="str">
        <f t="shared" si="900"/>
        <v>Ad Targeting</v>
      </c>
    </row>
    <row r="57665" spans="1:12" x14ac:dyDescent="0.25">
      <c r="A57665" t="s">
        <v>199509</v>
      </c>
      <c r="B57665" t="s">
        <v>199510</v>
      </c>
      <c r="C57665" t="s">
        <v>199511</v>
      </c>
      <c r="E57665" t="s">
        <v>14</v>
      </c>
      <c r="J57665" t="s">
        <v>199512</v>
      </c>
      <c r="K57665" t="str">
        <f>IFERROR(VLOOKUP(F57665,english_mapping!A:B,2,FALSE),"NA")</f>
        <v>NA</v>
      </c>
      <c r="L57665">
        <f t="shared" si="900"/>
        <v>0</v>
      </c>
    </row>
    <row r="57666" spans="1:12" x14ac:dyDescent="0.25">
      <c r="A57666" t="s">
        <v>199513</v>
      </c>
      <c r="B57666" t="s">
        <v>199514</v>
      </c>
      <c r="C57666" t="s">
        <v>199515</v>
      </c>
      <c r="D57666" t="s">
        <v>199516</v>
      </c>
      <c r="E57666" t="s">
        <v>14</v>
      </c>
      <c r="F57666" t="s">
        <v>21</v>
      </c>
      <c r="G57666" t="s">
        <v>59</v>
      </c>
      <c r="H57666" t="s">
        <v>90</v>
      </c>
      <c r="I57666" t="s">
        <v>90</v>
      </c>
      <c r="J57666" t="s">
        <v>38892</v>
      </c>
      <c r="K57666" t="b">
        <f>IFERROR(VLOOKUP(F57666,english_mapping!A:B,2,FALSE),"NA")</f>
        <v>1</v>
      </c>
      <c r="L57666" t="str">
        <f t="shared" si="900"/>
        <v>Email</v>
      </c>
    </row>
    <row r="57667" spans="1:12" x14ac:dyDescent="0.25">
      <c r="A57667" t="s">
        <v>199517</v>
      </c>
      <c r="B57667" t="s">
        <v>199518</v>
      </c>
      <c r="C57667" t="s">
        <v>199519</v>
      </c>
      <c r="E57667" t="s">
        <v>14</v>
      </c>
      <c r="F57667" t="s">
        <v>21</v>
      </c>
      <c r="G57667" t="s">
        <v>101</v>
      </c>
      <c r="H57667" t="s">
        <v>102</v>
      </c>
      <c r="I57667" t="s">
        <v>103</v>
      </c>
      <c r="K57667" t="b">
        <f>IFERROR(VLOOKUP(F57667,english_mapping!A:B,2,FALSE),"NA")</f>
        <v>1</v>
      </c>
      <c r="L57667">
        <f t="shared" si="900"/>
        <v>0</v>
      </c>
    </row>
    <row r="57668" spans="1:12" x14ac:dyDescent="0.25">
      <c r="A57668" t="s">
        <v>199520</v>
      </c>
      <c r="B57668" t="s">
        <v>199521</v>
      </c>
      <c r="C57668" t="s">
        <v>199522</v>
      </c>
      <c r="D57668" t="s">
        <v>199523</v>
      </c>
      <c r="E57668" t="s">
        <v>14</v>
      </c>
      <c r="F57668" t="s">
        <v>33</v>
      </c>
      <c r="G57668">
        <v>23</v>
      </c>
      <c r="H57668" t="s">
        <v>179</v>
      </c>
      <c r="I57668" t="s">
        <v>179</v>
      </c>
      <c r="J57668" s="1">
        <v>41275</v>
      </c>
      <c r="K57668" t="b">
        <f>IFERROR(VLOOKUP(F57668,english_mapping!A:B,2,FALSE),"NA")</f>
        <v>0</v>
      </c>
      <c r="L57668" t="str">
        <f t="shared" ref="L57668:L57731" si="901">IFERROR(LEFT(D57668,(FIND("|",D57668))-1),D57668)</f>
        <v>Product Design</v>
      </c>
    </row>
    <row r="57669" spans="1:12" x14ac:dyDescent="0.25">
      <c r="A57669" t="s">
        <v>199524</v>
      </c>
      <c r="B57669" t="s">
        <v>199525</v>
      </c>
      <c r="C57669" t="s">
        <v>199526</v>
      </c>
      <c r="D57669" t="s">
        <v>199527</v>
      </c>
      <c r="E57669" t="s">
        <v>14</v>
      </c>
      <c r="F57669" t="s">
        <v>484</v>
      </c>
      <c r="H57669" t="s">
        <v>485</v>
      </c>
      <c r="I57669" t="s">
        <v>485</v>
      </c>
      <c r="J57669" s="1">
        <v>40603</v>
      </c>
      <c r="K57669" t="b">
        <f>IFERROR(VLOOKUP(F57669,english_mapping!A:B,2,FALSE),"NA")</f>
        <v>1</v>
      </c>
      <c r="L57669" t="str">
        <f t="shared" si="901"/>
        <v>Analytics</v>
      </c>
    </row>
    <row r="57670" spans="1:12" x14ac:dyDescent="0.25">
      <c r="A57670" t="s">
        <v>199528</v>
      </c>
      <c r="B57670" t="s">
        <v>199529</v>
      </c>
      <c r="C57670" t="s">
        <v>199530</v>
      </c>
      <c r="D57670" t="s">
        <v>32</v>
      </c>
      <c r="E57670" t="s">
        <v>14</v>
      </c>
      <c r="F57670" t="s">
        <v>21</v>
      </c>
      <c r="G57670" t="s">
        <v>59</v>
      </c>
      <c r="H57670" t="s">
        <v>60</v>
      </c>
      <c r="I57670" t="s">
        <v>30859</v>
      </c>
      <c r="J57670" s="1">
        <v>39825</v>
      </c>
      <c r="K57670" t="b">
        <f>IFERROR(VLOOKUP(F57670,english_mapping!A:B,2,FALSE),"NA")</f>
        <v>1</v>
      </c>
      <c r="L57670" t="str">
        <f t="shared" si="901"/>
        <v>Curated Web</v>
      </c>
    </row>
    <row r="57671" spans="1:12" x14ac:dyDescent="0.25">
      <c r="A57671" t="s">
        <v>199531</v>
      </c>
      <c r="B57671" t="s">
        <v>199532</v>
      </c>
      <c r="C57671" t="s">
        <v>199533</v>
      </c>
      <c r="D57671" t="s">
        <v>199534</v>
      </c>
      <c r="E57671" t="s">
        <v>14</v>
      </c>
      <c r="J57671" s="1">
        <v>35796</v>
      </c>
      <c r="K57671" t="str">
        <f>IFERROR(VLOOKUP(F57671,english_mapping!A:B,2,FALSE),"NA")</f>
        <v>NA</v>
      </c>
      <c r="L57671" t="str">
        <f t="shared" si="901"/>
        <v>Consulting</v>
      </c>
    </row>
    <row r="57672" spans="1:12" x14ac:dyDescent="0.25">
      <c r="A57672" t="s">
        <v>199535</v>
      </c>
      <c r="B57672" t="s">
        <v>199536</v>
      </c>
      <c r="C57672" t="s">
        <v>199537</v>
      </c>
      <c r="D57672" t="s">
        <v>199538</v>
      </c>
      <c r="E57672" t="s">
        <v>14</v>
      </c>
      <c r="J57672" s="1">
        <v>41640</v>
      </c>
      <c r="K57672" t="str">
        <f>IFERROR(VLOOKUP(F57672,english_mapping!A:B,2,FALSE),"NA")</f>
        <v>NA</v>
      </c>
      <c r="L57672" t="str">
        <f t="shared" si="901"/>
        <v>Business Services</v>
      </c>
    </row>
    <row r="57673" spans="1:12" x14ac:dyDescent="0.25">
      <c r="A57673" t="s">
        <v>199539</v>
      </c>
      <c r="B57673" t="s">
        <v>199540</v>
      </c>
      <c r="C57673" t="s">
        <v>199541</v>
      </c>
      <c r="D57673" t="s">
        <v>2357</v>
      </c>
      <c r="E57673" t="s">
        <v>14</v>
      </c>
      <c r="F57673" t="s">
        <v>21</v>
      </c>
      <c r="G57673" t="s">
        <v>59</v>
      </c>
      <c r="H57673" t="s">
        <v>90</v>
      </c>
      <c r="I57673" t="s">
        <v>90</v>
      </c>
      <c r="J57673" s="1">
        <v>40909</v>
      </c>
      <c r="K57673" t="b">
        <f>IFERROR(VLOOKUP(F57673,english_mapping!A:B,2,FALSE),"NA")</f>
        <v>1</v>
      </c>
      <c r="L57673" t="str">
        <f t="shared" si="901"/>
        <v>E-Commerce</v>
      </c>
    </row>
    <row r="57674" spans="1:12" x14ac:dyDescent="0.25">
      <c r="A57674" t="s">
        <v>199542</v>
      </c>
      <c r="B57674" t="s">
        <v>199543</v>
      </c>
      <c r="C57674" t="s">
        <v>199544</v>
      </c>
      <c r="D57674" t="s">
        <v>178</v>
      </c>
      <c r="E57674" t="s">
        <v>14</v>
      </c>
      <c r="F57674" t="s">
        <v>1862</v>
      </c>
      <c r="G57674">
        <v>5</v>
      </c>
      <c r="H57674" t="s">
        <v>1863</v>
      </c>
      <c r="I57674" t="s">
        <v>1863</v>
      </c>
      <c r="J57674" t="s">
        <v>14332</v>
      </c>
      <c r="K57674" t="b">
        <f>IFERROR(VLOOKUP(F57674,english_mapping!A:B,2,FALSE),"NA")</f>
        <v>1</v>
      </c>
      <c r="L57674" t="str">
        <f t="shared" si="901"/>
        <v>Hospitality</v>
      </c>
    </row>
    <row r="57675" spans="1:12" x14ac:dyDescent="0.25">
      <c r="A57675" t="s">
        <v>199545</v>
      </c>
      <c r="B57675" t="s">
        <v>199546</v>
      </c>
      <c r="C57675" t="s">
        <v>199547</v>
      </c>
      <c r="D57675" t="s">
        <v>51</v>
      </c>
      <c r="E57675" t="s">
        <v>14</v>
      </c>
      <c r="F57675" t="s">
        <v>21</v>
      </c>
      <c r="G57675" t="s">
        <v>59</v>
      </c>
      <c r="H57675" t="s">
        <v>90</v>
      </c>
      <c r="I57675" t="s">
        <v>5046</v>
      </c>
      <c r="K57675" t="b">
        <f>IFERROR(VLOOKUP(F57675,english_mapping!A:B,2,FALSE),"NA")</f>
        <v>1</v>
      </c>
      <c r="L57675" t="str">
        <f t="shared" si="901"/>
        <v>Biotechnology</v>
      </c>
    </row>
    <row r="57676" spans="1:12" x14ac:dyDescent="0.25">
      <c r="A57676" t="s">
        <v>199548</v>
      </c>
      <c r="B57676" t="s">
        <v>199549</v>
      </c>
      <c r="C57676" t="s">
        <v>199550</v>
      </c>
      <c r="D57676" t="s">
        <v>199551</v>
      </c>
      <c r="E57676" t="s">
        <v>14</v>
      </c>
      <c r="F57676" t="s">
        <v>21</v>
      </c>
      <c r="G57676" t="s">
        <v>59</v>
      </c>
      <c r="H57676" t="s">
        <v>90</v>
      </c>
      <c r="I57676" t="s">
        <v>90</v>
      </c>
      <c r="J57676" s="1">
        <v>41640</v>
      </c>
      <c r="K57676" t="b">
        <f>IFERROR(VLOOKUP(F57676,english_mapping!A:B,2,FALSE),"NA")</f>
        <v>1</v>
      </c>
      <c r="L57676" t="str">
        <f t="shared" si="901"/>
        <v>E-Commerce</v>
      </c>
    </row>
    <row r="57677" spans="1:12" x14ac:dyDescent="0.25">
      <c r="A57677" t="s">
        <v>199552</v>
      </c>
      <c r="B57677" t="s">
        <v>199553</v>
      </c>
      <c r="C57677" t="s">
        <v>199554</v>
      </c>
      <c r="D57677" t="s">
        <v>199555</v>
      </c>
      <c r="E57677" t="s">
        <v>109</v>
      </c>
      <c r="F57677" t="s">
        <v>21</v>
      </c>
      <c r="G57677" t="s">
        <v>154</v>
      </c>
      <c r="H57677" t="s">
        <v>12325</v>
      </c>
      <c r="I57677" t="s">
        <v>23247</v>
      </c>
      <c r="K57677" t="b">
        <f>IFERROR(VLOOKUP(F57677,english_mapping!A:B,2,FALSE),"NA")</f>
        <v>1</v>
      </c>
      <c r="L57677" t="str">
        <f t="shared" si="901"/>
        <v>Energy Efficiency</v>
      </c>
    </row>
    <row r="57678" spans="1:12" x14ac:dyDescent="0.25">
      <c r="A57678" t="s">
        <v>199556</v>
      </c>
      <c r="B57678" t="s">
        <v>199557</v>
      </c>
      <c r="C57678" t="s">
        <v>199558</v>
      </c>
      <c r="D57678" t="s">
        <v>70</v>
      </c>
      <c r="E57678" t="s">
        <v>14</v>
      </c>
      <c r="F57678" t="s">
        <v>21</v>
      </c>
      <c r="G57678" t="s">
        <v>101</v>
      </c>
      <c r="H57678" t="s">
        <v>102</v>
      </c>
      <c r="I57678" t="s">
        <v>103</v>
      </c>
      <c r="J57678" s="1">
        <v>39083</v>
      </c>
      <c r="K57678" t="b">
        <f>IFERROR(VLOOKUP(F57678,english_mapping!A:B,2,FALSE),"NA")</f>
        <v>1</v>
      </c>
      <c r="L57678" t="str">
        <f t="shared" si="901"/>
        <v>E-Commerce</v>
      </c>
    </row>
    <row r="57679" spans="1:12" x14ac:dyDescent="0.25">
      <c r="A57679" t="s">
        <v>199559</v>
      </c>
      <c r="B57679" t="s">
        <v>199560</v>
      </c>
      <c r="C57679" t="s">
        <v>199561</v>
      </c>
      <c r="D57679" t="s">
        <v>183442</v>
      </c>
      <c r="E57679" t="s">
        <v>14</v>
      </c>
      <c r="F57679" t="s">
        <v>21</v>
      </c>
      <c r="G57679" t="s">
        <v>154</v>
      </c>
      <c r="H57679" t="s">
        <v>242</v>
      </c>
      <c r="I57679" t="s">
        <v>326</v>
      </c>
      <c r="J57679" s="1">
        <v>39823</v>
      </c>
      <c r="K57679" t="b">
        <f>IFERROR(VLOOKUP(F57679,english_mapping!A:B,2,FALSE),"NA")</f>
        <v>1</v>
      </c>
      <c r="L57679" t="str">
        <f t="shared" si="901"/>
        <v>Games</v>
      </c>
    </row>
    <row r="57680" spans="1:12" x14ac:dyDescent="0.25">
      <c r="A57680" t="s">
        <v>199562</v>
      </c>
      <c r="B57680" t="s">
        <v>199563</v>
      </c>
      <c r="C57680" t="s">
        <v>199564</v>
      </c>
      <c r="D57680" t="s">
        <v>199565</v>
      </c>
      <c r="E57680" t="s">
        <v>14</v>
      </c>
      <c r="F57680" t="s">
        <v>21</v>
      </c>
      <c r="G57680" t="s">
        <v>285</v>
      </c>
      <c r="H57680" t="s">
        <v>1054</v>
      </c>
      <c r="I57680" t="s">
        <v>1054</v>
      </c>
      <c r="J57680" s="1">
        <v>41275</v>
      </c>
      <c r="K57680" t="b">
        <f>IFERROR(VLOOKUP(F57680,english_mapping!A:B,2,FALSE),"NA")</f>
        <v>1</v>
      </c>
      <c r="L57680" t="str">
        <f t="shared" si="901"/>
        <v>New Technologies</v>
      </c>
    </row>
    <row r="57681" spans="1:12" x14ac:dyDescent="0.25">
      <c r="A57681" t="s">
        <v>199566</v>
      </c>
      <c r="B57681" t="s">
        <v>199567</v>
      </c>
      <c r="C57681" t="s">
        <v>199568</v>
      </c>
      <c r="D57681" t="s">
        <v>199569</v>
      </c>
      <c r="E57681" t="s">
        <v>14</v>
      </c>
      <c r="J57681" s="1">
        <v>39093</v>
      </c>
      <c r="K57681" t="str">
        <f>IFERROR(VLOOKUP(F57681,english_mapping!A:B,2,FALSE),"NA")</f>
        <v>NA</v>
      </c>
      <c r="L57681" t="str">
        <f t="shared" si="901"/>
        <v>Education</v>
      </c>
    </row>
    <row r="57682" spans="1:12" x14ac:dyDescent="0.25">
      <c r="A57682" t="s">
        <v>199570</v>
      </c>
      <c r="B57682" t="s">
        <v>199571</v>
      </c>
      <c r="C57682" t="s">
        <v>199572</v>
      </c>
      <c r="D57682" t="s">
        <v>65</v>
      </c>
      <c r="E57682" t="s">
        <v>14</v>
      </c>
      <c r="K57682" t="str">
        <f>IFERROR(VLOOKUP(F57682,english_mapping!A:B,2,FALSE),"NA")</f>
        <v>NA</v>
      </c>
      <c r="L57682" t="str">
        <f t="shared" si="901"/>
        <v>Mobile</v>
      </c>
    </row>
    <row r="57683" spans="1:12" x14ac:dyDescent="0.25">
      <c r="A57683" t="s">
        <v>199573</v>
      </c>
      <c r="B57683" t="s">
        <v>199574</v>
      </c>
      <c r="C57683" t="s">
        <v>199575</v>
      </c>
      <c r="D57683" t="s">
        <v>113</v>
      </c>
      <c r="E57683" t="s">
        <v>14</v>
      </c>
      <c r="F57683" t="s">
        <v>21</v>
      </c>
      <c r="G57683" t="s">
        <v>285</v>
      </c>
      <c r="H57683" t="s">
        <v>1054</v>
      </c>
      <c r="I57683" t="s">
        <v>1054</v>
      </c>
      <c r="J57683" s="1">
        <v>39091</v>
      </c>
      <c r="K57683" t="b">
        <f>IFERROR(VLOOKUP(F57683,english_mapping!A:B,2,FALSE),"NA")</f>
        <v>1</v>
      </c>
      <c r="L57683" t="str">
        <f t="shared" si="901"/>
        <v>Entertainment</v>
      </c>
    </row>
    <row r="57684" spans="1:12" x14ac:dyDescent="0.25">
      <c r="A57684" t="s">
        <v>199576</v>
      </c>
      <c r="B57684" t="s">
        <v>199577</v>
      </c>
      <c r="C57684" t="s">
        <v>199578</v>
      </c>
      <c r="D57684" t="s">
        <v>2839</v>
      </c>
      <c r="E57684" t="s">
        <v>14</v>
      </c>
      <c r="K57684" t="str">
        <f>IFERROR(VLOOKUP(F57684,english_mapping!A:B,2,FALSE),"NA")</f>
        <v>NA</v>
      </c>
      <c r="L57684" t="str">
        <f t="shared" si="901"/>
        <v>Telecommunications</v>
      </c>
    </row>
    <row r="57685" spans="1:12" x14ac:dyDescent="0.25">
      <c r="A57685" t="s">
        <v>199579</v>
      </c>
      <c r="B57685" t="s">
        <v>199580</v>
      </c>
      <c r="D57685" t="s">
        <v>199581</v>
      </c>
      <c r="E57685" t="s">
        <v>14</v>
      </c>
      <c r="F57685" t="s">
        <v>21</v>
      </c>
      <c r="G57685" t="s">
        <v>4078</v>
      </c>
      <c r="H57685" t="s">
        <v>3239</v>
      </c>
      <c r="I57685" t="s">
        <v>3239</v>
      </c>
      <c r="J57685" t="s">
        <v>2917</v>
      </c>
      <c r="K57685" t="b">
        <f>IFERROR(VLOOKUP(F57685,english_mapping!A:B,2,FALSE),"NA")</f>
        <v>1</v>
      </c>
      <c r="L57685" t="str">
        <f t="shared" si="901"/>
        <v>Beauty</v>
      </c>
    </row>
    <row r="57686" spans="1:12" x14ac:dyDescent="0.25">
      <c r="A57686" t="s">
        <v>199582</v>
      </c>
      <c r="B57686" t="s">
        <v>199583</v>
      </c>
      <c r="C57686" t="s">
        <v>199584</v>
      </c>
      <c r="D57686" t="s">
        <v>178</v>
      </c>
      <c r="E57686" t="s">
        <v>14</v>
      </c>
      <c r="F57686" t="s">
        <v>124</v>
      </c>
      <c r="G57686" t="s">
        <v>2652</v>
      </c>
      <c r="H57686" t="s">
        <v>2653</v>
      </c>
      <c r="I57686" t="s">
        <v>2653</v>
      </c>
      <c r="K57686" t="b">
        <f>IFERROR(VLOOKUP(F57686,english_mapping!A:B,2,FALSE),"NA")</f>
        <v>1</v>
      </c>
      <c r="L57686" t="str">
        <f t="shared" si="901"/>
        <v>Hospitality</v>
      </c>
    </row>
    <row r="57687" spans="1:12" x14ac:dyDescent="0.25">
      <c r="A57687" t="s">
        <v>199585</v>
      </c>
      <c r="B57687" t="s">
        <v>199586</v>
      </c>
      <c r="C57687" t="s">
        <v>199587</v>
      </c>
      <c r="D57687" t="s">
        <v>199588</v>
      </c>
      <c r="E57687" t="s">
        <v>14</v>
      </c>
      <c r="J57687" s="1">
        <v>40544</v>
      </c>
      <c r="K57687" t="str">
        <f>IFERROR(VLOOKUP(F57687,english_mapping!A:B,2,FALSE),"NA")</f>
        <v>NA</v>
      </c>
      <c r="L57687" t="str">
        <f t="shared" si="901"/>
        <v>Analytics</v>
      </c>
    </row>
    <row r="57688" spans="1:12" x14ac:dyDescent="0.25">
      <c r="A57688" t="s">
        <v>199589</v>
      </c>
      <c r="B57688" t="s">
        <v>199590</v>
      </c>
      <c r="C57688" t="s">
        <v>199591</v>
      </c>
      <c r="D57688" t="s">
        <v>38</v>
      </c>
      <c r="E57688" t="s">
        <v>14</v>
      </c>
      <c r="F57688" t="s">
        <v>21</v>
      </c>
      <c r="G57688" t="s">
        <v>39</v>
      </c>
      <c r="H57688" t="s">
        <v>281</v>
      </c>
      <c r="I57688" t="s">
        <v>5486</v>
      </c>
      <c r="J57688" s="1">
        <v>40179</v>
      </c>
      <c r="K57688" t="b">
        <f>IFERROR(VLOOKUP(F57688,english_mapping!A:B,2,FALSE),"NA")</f>
        <v>1</v>
      </c>
      <c r="L57688" t="str">
        <f t="shared" si="901"/>
        <v>Software</v>
      </c>
    </row>
    <row r="57689" spans="1:12" x14ac:dyDescent="0.25">
      <c r="A57689" t="s">
        <v>199592</v>
      </c>
      <c r="B57689" t="s">
        <v>199593</v>
      </c>
      <c r="C57689" t="s">
        <v>199594</v>
      </c>
      <c r="D57689" t="s">
        <v>2541</v>
      </c>
      <c r="E57689" t="s">
        <v>14</v>
      </c>
      <c r="F57689" t="s">
        <v>21</v>
      </c>
      <c r="G57689" t="s">
        <v>59</v>
      </c>
      <c r="H57689" t="s">
        <v>4734</v>
      </c>
      <c r="I57689" t="s">
        <v>25743</v>
      </c>
      <c r="J57689" s="1">
        <v>39823</v>
      </c>
      <c r="K57689" t="b">
        <f>IFERROR(VLOOKUP(F57689,english_mapping!A:B,2,FALSE),"NA")</f>
        <v>1</v>
      </c>
      <c r="L57689" t="str">
        <f t="shared" si="901"/>
        <v>Advertising</v>
      </c>
    </row>
    <row r="57690" spans="1:12" x14ac:dyDescent="0.25">
      <c r="A57690" t="s">
        <v>199595</v>
      </c>
      <c r="B57690" t="s">
        <v>199596</v>
      </c>
      <c r="C57690" t="s">
        <v>199597</v>
      </c>
      <c r="D57690" t="s">
        <v>89</v>
      </c>
      <c r="E57690" t="s">
        <v>14</v>
      </c>
      <c r="F57690" t="s">
        <v>124</v>
      </c>
      <c r="G57690" t="s">
        <v>136407</v>
      </c>
      <c r="H57690" t="s">
        <v>140782</v>
      </c>
      <c r="I57690" t="s">
        <v>140782</v>
      </c>
      <c r="K57690" t="b">
        <f>IFERROR(VLOOKUP(F57690,english_mapping!A:B,2,FALSE),"NA")</f>
        <v>1</v>
      </c>
      <c r="L57690" t="str">
        <f t="shared" si="901"/>
        <v>Health and Wellness</v>
      </c>
    </row>
    <row r="57691" spans="1:12" x14ac:dyDescent="0.25">
      <c r="A57691" t="s">
        <v>199598</v>
      </c>
      <c r="B57691" t="s">
        <v>199599</v>
      </c>
      <c r="C57691" t="s">
        <v>199600</v>
      </c>
      <c r="D57691" t="s">
        <v>199601</v>
      </c>
      <c r="E57691" t="s">
        <v>14</v>
      </c>
      <c r="F57691" t="s">
        <v>52</v>
      </c>
      <c r="G57691" t="s">
        <v>3417</v>
      </c>
      <c r="H57691" t="s">
        <v>3418</v>
      </c>
      <c r="I57691" t="s">
        <v>3419</v>
      </c>
      <c r="J57691" t="s">
        <v>30317</v>
      </c>
      <c r="K57691" t="b">
        <f>IFERROR(VLOOKUP(F57691,english_mapping!A:B,2,FALSE),"NA")</f>
        <v>1</v>
      </c>
      <c r="L57691" t="str">
        <f t="shared" si="901"/>
        <v>iPhone</v>
      </c>
    </row>
    <row r="57692" spans="1:12" x14ac:dyDescent="0.25">
      <c r="A57692" t="s">
        <v>199602</v>
      </c>
      <c r="B57692" t="s">
        <v>199603</v>
      </c>
      <c r="C57692" t="s">
        <v>199604</v>
      </c>
      <c r="D57692" t="s">
        <v>38</v>
      </c>
      <c r="E57692" t="s">
        <v>14</v>
      </c>
      <c r="J57692" s="1">
        <v>42005</v>
      </c>
      <c r="K57692" t="str">
        <f>IFERROR(VLOOKUP(F57692,english_mapping!A:B,2,FALSE),"NA")</f>
        <v>NA</v>
      </c>
      <c r="L57692" t="str">
        <f t="shared" si="901"/>
        <v>Software</v>
      </c>
    </row>
    <row r="57693" spans="1:12" x14ac:dyDescent="0.25">
      <c r="A57693" t="s">
        <v>199605</v>
      </c>
      <c r="B57693" t="s">
        <v>199606</v>
      </c>
      <c r="C57693" t="s">
        <v>199607</v>
      </c>
      <c r="E57693" t="s">
        <v>205</v>
      </c>
      <c r="J57693" s="1">
        <v>39448</v>
      </c>
      <c r="K57693" t="str">
        <f>IFERROR(VLOOKUP(F57693,english_mapping!A:B,2,FALSE),"NA")</f>
        <v>NA</v>
      </c>
      <c r="L57693">
        <f t="shared" si="901"/>
        <v>0</v>
      </c>
    </row>
    <row r="57694" spans="1:12" x14ac:dyDescent="0.25">
      <c r="A57694" t="s">
        <v>199608</v>
      </c>
      <c r="B57694" t="s">
        <v>199609</v>
      </c>
      <c r="C57694" t="s">
        <v>199610</v>
      </c>
      <c r="D57694" t="s">
        <v>199611</v>
      </c>
      <c r="E57694" t="s">
        <v>14</v>
      </c>
      <c r="F57694" t="s">
        <v>21</v>
      </c>
      <c r="G57694" t="s">
        <v>534</v>
      </c>
      <c r="H57694" t="s">
        <v>535</v>
      </c>
      <c r="I57694" t="s">
        <v>536</v>
      </c>
      <c r="K57694" t="b">
        <f>IFERROR(VLOOKUP(F57694,english_mapping!A:B,2,FALSE),"NA")</f>
        <v>1</v>
      </c>
      <c r="L57694" t="str">
        <f t="shared" si="901"/>
        <v>Travel</v>
      </c>
    </row>
    <row r="57695" spans="1:12" x14ac:dyDescent="0.25">
      <c r="A57695" t="s">
        <v>199612</v>
      </c>
      <c r="B57695" t="s">
        <v>199613</v>
      </c>
      <c r="C57695" t="s">
        <v>199614</v>
      </c>
      <c r="D57695" t="s">
        <v>70</v>
      </c>
      <c r="E57695" t="s">
        <v>14</v>
      </c>
      <c r="F57695" t="s">
        <v>21</v>
      </c>
      <c r="G57695" t="s">
        <v>59</v>
      </c>
      <c r="H57695" t="s">
        <v>90</v>
      </c>
      <c r="I57695" t="s">
        <v>5767</v>
      </c>
      <c r="J57695" s="1">
        <v>40520</v>
      </c>
      <c r="K57695" t="b">
        <f>IFERROR(VLOOKUP(F57695,english_mapping!A:B,2,FALSE),"NA")</f>
        <v>1</v>
      </c>
      <c r="L57695" t="str">
        <f t="shared" si="901"/>
        <v>E-Commerce</v>
      </c>
    </row>
    <row r="57696" spans="1:12" x14ac:dyDescent="0.25">
      <c r="A57696" t="s">
        <v>199615</v>
      </c>
      <c r="B57696" t="s">
        <v>199616</v>
      </c>
      <c r="C57696" t="s">
        <v>199617</v>
      </c>
      <c r="D57696" t="s">
        <v>30415</v>
      </c>
      <c r="E57696" t="s">
        <v>109</v>
      </c>
      <c r="F57696" t="s">
        <v>21</v>
      </c>
      <c r="G57696" t="s">
        <v>39</v>
      </c>
      <c r="H57696" t="s">
        <v>281</v>
      </c>
      <c r="I57696" t="s">
        <v>281</v>
      </c>
      <c r="J57696" s="1">
        <v>39814</v>
      </c>
      <c r="K57696" t="b">
        <f>IFERROR(VLOOKUP(F57696,english_mapping!A:B,2,FALSE),"NA")</f>
        <v>1</v>
      </c>
      <c r="L57696" t="str">
        <f t="shared" si="901"/>
        <v>Fashion</v>
      </c>
    </row>
    <row r="57697" spans="1:12" x14ac:dyDescent="0.25">
      <c r="A57697" t="s">
        <v>199618</v>
      </c>
      <c r="B57697" t="s">
        <v>199619</v>
      </c>
      <c r="D57697" t="s">
        <v>54837</v>
      </c>
      <c r="E57697" t="s">
        <v>14</v>
      </c>
      <c r="F57697" t="s">
        <v>21</v>
      </c>
      <c r="G57697" t="s">
        <v>59</v>
      </c>
      <c r="H57697" t="s">
        <v>60</v>
      </c>
      <c r="I57697" t="s">
        <v>948</v>
      </c>
      <c r="J57697" t="s">
        <v>187414</v>
      </c>
      <c r="K57697" t="b">
        <f>IFERROR(VLOOKUP(F57697,english_mapping!A:B,2,FALSE),"NA")</f>
        <v>1</v>
      </c>
      <c r="L57697" t="str">
        <f t="shared" si="901"/>
        <v>Services</v>
      </c>
    </row>
    <row r="57698" spans="1:12" x14ac:dyDescent="0.25">
      <c r="A57698" t="s">
        <v>199620</v>
      </c>
      <c r="B57698" t="s">
        <v>199621</v>
      </c>
      <c r="C57698" t="s">
        <v>199622</v>
      </c>
      <c r="D57698" t="s">
        <v>45</v>
      </c>
      <c r="E57698" t="s">
        <v>109</v>
      </c>
      <c r="F57698" t="s">
        <v>21</v>
      </c>
      <c r="G57698" t="s">
        <v>434</v>
      </c>
      <c r="H57698" t="s">
        <v>535</v>
      </c>
      <c r="I57698" t="s">
        <v>13364</v>
      </c>
      <c r="J57698" s="1">
        <v>35796</v>
      </c>
      <c r="K57698" t="b">
        <f>IFERROR(VLOOKUP(F57698,english_mapping!A:B,2,FALSE),"NA")</f>
        <v>1</v>
      </c>
      <c r="L57698" t="str">
        <f t="shared" si="901"/>
        <v>Games</v>
      </c>
    </row>
    <row r="57699" spans="1:12" x14ac:dyDescent="0.25">
      <c r="A57699" t="s">
        <v>199623</v>
      </c>
      <c r="B57699" t="s">
        <v>199624</v>
      </c>
      <c r="C57699" t="s">
        <v>199625</v>
      </c>
      <c r="D57699" t="s">
        <v>199626</v>
      </c>
      <c r="E57699" t="s">
        <v>14</v>
      </c>
      <c r="F57699" t="s">
        <v>52</v>
      </c>
      <c r="G57699" t="s">
        <v>200</v>
      </c>
      <c r="H57699" t="s">
        <v>201</v>
      </c>
      <c r="I57699" t="s">
        <v>201</v>
      </c>
      <c r="J57699" t="s">
        <v>27342</v>
      </c>
      <c r="K57699" t="b">
        <f>IFERROR(VLOOKUP(F57699,english_mapping!A:B,2,FALSE),"NA")</f>
        <v>1</v>
      </c>
      <c r="L57699" t="str">
        <f t="shared" si="901"/>
        <v>Home Automation</v>
      </c>
    </row>
    <row r="57700" spans="1:12" x14ac:dyDescent="0.25">
      <c r="A57700" t="s">
        <v>199627</v>
      </c>
      <c r="B57700" t="s">
        <v>199628</v>
      </c>
      <c r="C57700" t="s">
        <v>199629</v>
      </c>
      <c r="D57700" t="s">
        <v>4024</v>
      </c>
      <c r="E57700" t="s">
        <v>14</v>
      </c>
      <c r="F57700" t="s">
        <v>21</v>
      </c>
      <c r="G57700" t="s">
        <v>285</v>
      </c>
      <c r="H57700" t="s">
        <v>889</v>
      </c>
      <c r="I57700" t="s">
        <v>12480</v>
      </c>
      <c r="J57700" s="1">
        <v>40547</v>
      </c>
      <c r="K57700" t="b">
        <f>IFERROR(VLOOKUP(F57700,english_mapping!A:B,2,FALSE),"NA")</f>
        <v>1</v>
      </c>
      <c r="L57700" t="str">
        <f t="shared" si="901"/>
        <v>Media</v>
      </c>
    </row>
    <row r="57701" spans="1:12" x14ac:dyDescent="0.25">
      <c r="A57701" t="s">
        <v>199630</v>
      </c>
      <c r="B57701" t="s">
        <v>199631</v>
      </c>
      <c r="C57701" t="s">
        <v>199632</v>
      </c>
      <c r="D57701" t="s">
        <v>123</v>
      </c>
      <c r="E57701" t="s">
        <v>14</v>
      </c>
      <c r="F57701" t="s">
        <v>21</v>
      </c>
      <c r="G57701" t="s">
        <v>1035</v>
      </c>
      <c r="H57701" t="s">
        <v>4862</v>
      </c>
      <c r="I57701" t="s">
        <v>2234</v>
      </c>
      <c r="J57701" s="1">
        <v>41640</v>
      </c>
      <c r="K57701" t="b">
        <f>IFERROR(VLOOKUP(F57701,english_mapping!A:B,2,FALSE),"NA")</f>
        <v>1</v>
      </c>
      <c r="L57701" t="str">
        <f t="shared" si="901"/>
        <v>Education</v>
      </c>
    </row>
    <row r="57702" spans="1:12" x14ac:dyDescent="0.25">
      <c r="A57702" t="s">
        <v>199633</v>
      </c>
      <c r="B57702" t="s">
        <v>199634</v>
      </c>
      <c r="C57702" t="s">
        <v>199635</v>
      </c>
      <c r="D57702" t="s">
        <v>199636</v>
      </c>
      <c r="E57702" t="s">
        <v>14</v>
      </c>
      <c r="F57702" t="s">
        <v>21</v>
      </c>
      <c r="G57702" t="s">
        <v>285</v>
      </c>
      <c r="H57702" t="s">
        <v>587</v>
      </c>
      <c r="I57702" t="s">
        <v>587</v>
      </c>
      <c r="J57702" s="1">
        <v>26299</v>
      </c>
      <c r="K57702" t="b">
        <f>IFERROR(VLOOKUP(F57702,english_mapping!A:B,2,FALSE),"NA")</f>
        <v>1</v>
      </c>
      <c r="L57702" t="str">
        <f t="shared" si="901"/>
        <v>Education</v>
      </c>
    </row>
    <row r="57703" spans="1:12" x14ac:dyDescent="0.25">
      <c r="A57703" t="s">
        <v>199637</v>
      </c>
      <c r="B57703" t="s">
        <v>199638</v>
      </c>
      <c r="C57703" t="s">
        <v>199639</v>
      </c>
      <c r="D57703" t="s">
        <v>199640</v>
      </c>
      <c r="E57703" t="s">
        <v>205</v>
      </c>
      <c r="F57703" t="s">
        <v>560</v>
      </c>
      <c r="G57703">
        <v>27</v>
      </c>
      <c r="H57703" t="s">
        <v>2309</v>
      </c>
      <c r="I57703" t="s">
        <v>2310</v>
      </c>
      <c r="J57703" t="s">
        <v>91388</v>
      </c>
      <c r="K57703" t="b">
        <f>IFERROR(VLOOKUP(F57703,english_mapping!A:B,2,FALSE),"NA")</f>
        <v>0</v>
      </c>
      <c r="L57703" t="str">
        <f t="shared" si="901"/>
        <v>Entertainment</v>
      </c>
    </row>
    <row r="57704" spans="1:12" x14ac:dyDescent="0.25">
      <c r="A57704" t="s">
        <v>199641</v>
      </c>
      <c r="B57704" t="s">
        <v>199642</v>
      </c>
      <c r="C57704" t="s">
        <v>199643</v>
      </c>
      <c r="D57704" t="s">
        <v>199644</v>
      </c>
      <c r="E57704" t="s">
        <v>14</v>
      </c>
      <c r="F57704" t="s">
        <v>21</v>
      </c>
      <c r="G57704" t="s">
        <v>434</v>
      </c>
      <c r="H57704" t="s">
        <v>535</v>
      </c>
      <c r="I57704" t="s">
        <v>1457</v>
      </c>
      <c r="J57704" t="s">
        <v>153172</v>
      </c>
      <c r="K57704" t="b">
        <f>IFERROR(VLOOKUP(F57704,english_mapping!A:B,2,FALSE),"NA")</f>
        <v>1</v>
      </c>
      <c r="L57704" t="str">
        <f t="shared" si="901"/>
        <v>Enterprise Software</v>
      </c>
    </row>
    <row r="57705" spans="1:12" x14ac:dyDescent="0.25">
      <c r="A57705" t="s">
        <v>199645</v>
      </c>
      <c r="B57705" t="s">
        <v>199646</v>
      </c>
      <c r="C57705" t="s">
        <v>199647</v>
      </c>
      <c r="E57705" t="s">
        <v>205</v>
      </c>
      <c r="F57705" t="s">
        <v>21</v>
      </c>
      <c r="G57705" t="s">
        <v>59</v>
      </c>
      <c r="H57705" t="s">
        <v>90</v>
      </c>
      <c r="I57705" t="s">
        <v>18735</v>
      </c>
      <c r="K57705" t="b">
        <f>IFERROR(VLOOKUP(F57705,english_mapping!A:B,2,FALSE),"NA")</f>
        <v>1</v>
      </c>
      <c r="L57705">
        <f t="shared" si="901"/>
        <v>0</v>
      </c>
    </row>
    <row r="57706" spans="1:12" x14ac:dyDescent="0.25">
      <c r="A57706" t="s">
        <v>199648</v>
      </c>
      <c r="B57706" t="s">
        <v>199649</v>
      </c>
      <c r="C57706" t="s">
        <v>199650</v>
      </c>
      <c r="D57706" t="s">
        <v>199651</v>
      </c>
      <c r="E57706" t="s">
        <v>14</v>
      </c>
      <c r="F57706" t="s">
        <v>21</v>
      </c>
      <c r="G57706" t="s">
        <v>59</v>
      </c>
      <c r="H57706" t="s">
        <v>1249</v>
      </c>
      <c r="I57706" t="s">
        <v>9529</v>
      </c>
      <c r="J57706" t="s">
        <v>1023</v>
      </c>
      <c r="K57706" t="b">
        <f>IFERROR(VLOOKUP(F57706,english_mapping!A:B,2,FALSE),"NA")</f>
        <v>1</v>
      </c>
      <c r="L57706" t="str">
        <f t="shared" si="901"/>
        <v>Advertising Platforms</v>
      </c>
    </row>
    <row r="57707" spans="1:12" x14ac:dyDescent="0.25">
      <c r="A57707" t="s">
        <v>199652</v>
      </c>
      <c r="B57707" t="s">
        <v>199653</v>
      </c>
      <c r="C57707" t="s">
        <v>199654</v>
      </c>
      <c r="D57707" t="s">
        <v>199655</v>
      </c>
      <c r="E57707" t="s">
        <v>14</v>
      </c>
      <c r="F57707" t="s">
        <v>124</v>
      </c>
      <c r="G57707" t="s">
        <v>125</v>
      </c>
      <c r="H57707" t="s">
        <v>126</v>
      </c>
      <c r="I57707" t="s">
        <v>126</v>
      </c>
      <c r="J57707" s="1">
        <v>41275</v>
      </c>
      <c r="K57707" t="b">
        <f>IFERROR(VLOOKUP(F57707,english_mapping!A:B,2,FALSE),"NA")</f>
        <v>1</v>
      </c>
      <c r="L57707" t="str">
        <f t="shared" si="901"/>
        <v>Veterinary</v>
      </c>
    </row>
    <row r="57708" spans="1:12" x14ac:dyDescent="0.25">
      <c r="A57708" t="s">
        <v>199656</v>
      </c>
      <c r="B57708" t="s">
        <v>199657</v>
      </c>
      <c r="C57708" t="s">
        <v>199658</v>
      </c>
      <c r="D57708" t="s">
        <v>780</v>
      </c>
      <c r="E57708" t="s">
        <v>14</v>
      </c>
      <c r="F57708" t="s">
        <v>21</v>
      </c>
      <c r="G57708" t="s">
        <v>59</v>
      </c>
      <c r="H57708" t="s">
        <v>2601</v>
      </c>
      <c r="I57708" t="s">
        <v>2602</v>
      </c>
      <c r="J57708" s="1">
        <v>41643</v>
      </c>
      <c r="K57708" t="b">
        <f>IFERROR(VLOOKUP(F57708,english_mapping!A:B,2,FALSE),"NA")</f>
        <v>1</v>
      </c>
      <c r="L57708" t="str">
        <f t="shared" si="901"/>
        <v>Clean Technology</v>
      </c>
    </row>
    <row r="57709" spans="1:12" x14ac:dyDescent="0.25">
      <c r="A57709" t="s">
        <v>199659</v>
      </c>
      <c r="B57709" t="s">
        <v>199660</v>
      </c>
      <c r="C57709" t="s">
        <v>199661</v>
      </c>
      <c r="D57709" t="s">
        <v>82195</v>
      </c>
      <c r="E57709" t="s">
        <v>14</v>
      </c>
      <c r="F57709" t="s">
        <v>21</v>
      </c>
      <c r="G57709" t="s">
        <v>59</v>
      </c>
      <c r="H57709" t="s">
        <v>60</v>
      </c>
      <c r="I57709" t="s">
        <v>66</v>
      </c>
      <c r="K57709" t="b">
        <f>IFERROR(VLOOKUP(F57709,english_mapping!A:B,2,FALSE),"NA")</f>
        <v>1</v>
      </c>
      <c r="L57709" t="str">
        <f t="shared" si="901"/>
        <v>E-Commerce</v>
      </c>
    </row>
    <row r="57710" spans="1:12" x14ac:dyDescent="0.25">
      <c r="A57710" t="s">
        <v>199662</v>
      </c>
      <c r="B57710" t="s">
        <v>199663</v>
      </c>
      <c r="D57710" t="s">
        <v>7418</v>
      </c>
      <c r="E57710" t="s">
        <v>14</v>
      </c>
      <c r="F57710" t="s">
        <v>21</v>
      </c>
      <c r="G57710" t="s">
        <v>1105</v>
      </c>
      <c r="H57710" t="s">
        <v>1106</v>
      </c>
      <c r="I57710" t="s">
        <v>5542</v>
      </c>
      <c r="J57710" t="s">
        <v>67590</v>
      </c>
      <c r="K57710" t="b">
        <f>IFERROR(VLOOKUP(F57710,english_mapping!A:B,2,FALSE),"NA")</f>
        <v>1</v>
      </c>
      <c r="L57710" t="str">
        <f t="shared" si="901"/>
        <v>Food Processing</v>
      </c>
    </row>
    <row r="57711" spans="1:12" x14ac:dyDescent="0.25">
      <c r="A57711" t="s">
        <v>199664</v>
      </c>
      <c r="B57711" t="s">
        <v>199665</v>
      </c>
      <c r="C57711" t="s">
        <v>199666</v>
      </c>
      <c r="D57711" t="s">
        <v>4105</v>
      </c>
      <c r="E57711" t="s">
        <v>205</v>
      </c>
      <c r="F57711" t="s">
        <v>365</v>
      </c>
      <c r="G57711">
        <v>26</v>
      </c>
      <c r="H57711" t="s">
        <v>366</v>
      </c>
      <c r="I57711" t="s">
        <v>366</v>
      </c>
      <c r="J57711" s="1">
        <v>41281</v>
      </c>
      <c r="K57711" t="b">
        <f>IFERROR(VLOOKUP(F57711,english_mapping!A:B,2,FALSE),"NA")</f>
        <v>0</v>
      </c>
      <c r="L57711" t="str">
        <f t="shared" si="901"/>
        <v>Advertising</v>
      </c>
    </row>
    <row r="57712" spans="1:12" x14ac:dyDescent="0.25">
      <c r="A57712" t="s">
        <v>199667</v>
      </c>
      <c r="B57712" t="s">
        <v>199668</v>
      </c>
      <c r="C57712" t="s">
        <v>199669</v>
      </c>
      <c r="D57712" t="s">
        <v>199670</v>
      </c>
      <c r="E57712" t="s">
        <v>14</v>
      </c>
      <c r="J57712" s="1">
        <v>41275</v>
      </c>
      <c r="K57712" t="str">
        <f>IFERROR(VLOOKUP(F57712,english_mapping!A:B,2,FALSE),"NA")</f>
        <v>NA</v>
      </c>
      <c r="L57712" t="str">
        <f t="shared" si="901"/>
        <v>Crowdsourcing</v>
      </c>
    </row>
    <row r="57713" spans="1:12" x14ac:dyDescent="0.25">
      <c r="A57713" t="s">
        <v>199671</v>
      </c>
      <c r="B57713" t="s">
        <v>199672</v>
      </c>
      <c r="D57713" t="s">
        <v>731</v>
      </c>
      <c r="E57713" t="s">
        <v>14</v>
      </c>
      <c r="F57713" t="s">
        <v>274</v>
      </c>
      <c r="G57713">
        <v>17</v>
      </c>
      <c r="H57713" t="s">
        <v>468</v>
      </c>
      <c r="I57713" t="s">
        <v>468</v>
      </c>
      <c r="J57713" t="s">
        <v>3886</v>
      </c>
      <c r="K57713" t="b">
        <f>IFERROR(VLOOKUP(F57713,english_mapping!A:B,2,FALSE),"NA")</f>
        <v>0</v>
      </c>
      <c r="L57713" t="str">
        <f t="shared" si="901"/>
        <v>Finance</v>
      </c>
    </row>
    <row r="57714" spans="1:12" x14ac:dyDescent="0.25">
      <c r="A57714" t="s">
        <v>199673</v>
      </c>
      <c r="B57714" t="s">
        <v>199674</v>
      </c>
      <c r="C57714" t="s">
        <v>199675</v>
      </c>
      <c r="D57714" t="s">
        <v>199676</v>
      </c>
      <c r="E57714" t="s">
        <v>14</v>
      </c>
      <c r="F57714" t="s">
        <v>21</v>
      </c>
      <c r="G57714" t="s">
        <v>59</v>
      </c>
      <c r="H57714" t="s">
        <v>90</v>
      </c>
      <c r="I57714" t="s">
        <v>90</v>
      </c>
      <c r="J57714" t="s">
        <v>67590</v>
      </c>
      <c r="K57714" t="b">
        <f>IFERROR(VLOOKUP(F57714,english_mapping!A:B,2,FALSE),"NA")</f>
        <v>1</v>
      </c>
      <c r="L57714" t="str">
        <f t="shared" si="901"/>
        <v>Entertainment</v>
      </c>
    </row>
    <row r="57715" spans="1:12" x14ac:dyDescent="0.25">
      <c r="A57715" t="s">
        <v>199677</v>
      </c>
      <c r="B57715" t="s">
        <v>199678</v>
      </c>
      <c r="C57715" t="s">
        <v>199679</v>
      </c>
      <c r="D57715" t="s">
        <v>284</v>
      </c>
      <c r="E57715" t="s">
        <v>14</v>
      </c>
      <c r="F57715" t="s">
        <v>15</v>
      </c>
      <c r="G57715">
        <v>16</v>
      </c>
      <c r="H57715" t="s">
        <v>16</v>
      </c>
      <c r="I57715" t="s">
        <v>16</v>
      </c>
      <c r="K57715" t="b">
        <f>IFERROR(VLOOKUP(F57715,english_mapping!A:B,2,FALSE),"NA")</f>
        <v>1</v>
      </c>
      <c r="L57715" t="str">
        <f t="shared" si="901"/>
        <v>Real Estate</v>
      </c>
    </row>
    <row r="57716" spans="1:12" x14ac:dyDescent="0.25">
      <c r="A57716" t="s">
        <v>199680</v>
      </c>
      <c r="B57716" t="s">
        <v>199681</v>
      </c>
      <c r="C57716" t="s">
        <v>199682</v>
      </c>
      <c r="D57716" t="s">
        <v>123</v>
      </c>
      <c r="E57716" t="s">
        <v>14</v>
      </c>
      <c r="F57716" t="s">
        <v>21</v>
      </c>
      <c r="G57716" t="s">
        <v>1428</v>
      </c>
      <c r="H57716" t="s">
        <v>1429</v>
      </c>
      <c r="I57716" t="s">
        <v>23973</v>
      </c>
      <c r="J57716" s="1">
        <v>22653</v>
      </c>
      <c r="K57716" t="b">
        <f>IFERROR(VLOOKUP(F57716,english_mapping!A:B,2,FALSE),"NA")</f>
        <v>1</v>
      </c>
      <c r="L57716" t="str">
        <f t="shared" si="901"/>
        <v>Education</v>
      </c>
    </row>
    <row r="57717" spans="1:12" x14ac:dyDescent="0.25">
      <c r="A57717" t="s">
        <v>199683</v>
      </c>
      <c r="B57717" t="s">
        <v>199684</v>
      </c>
      <c r="D57717" t="s">
        <v>2541</v>
      </c>
      <c r="E57717" t="s">
        <v>14</v>
      </c>
      <c r="F57717" t="s">
        <v>21</v>
      </c>
      <c r="G57717" t="s">
        <v>1428</v>
      </c>
      <c r="H57717" t="s">
        <v>1429</v>
      </c>
      <c r="I57717" t="s">
        <v>16334</v>
      </c>
      <c r="J57717" t="s">
        <v>199685</v>
      </c>
      <c r="K57717" t="b">
        <f>IFERROR(VLOOKUP(F57717,english_mapping!A:B,2,FALSE),"NA")</f>
        <v>1</v>
      </c>
      <c r="L57717" t="str">
        <f t="shared" si="901"/>
        <v>Advertising</v>
      </c>
    </row>
    <row r="57718" spans="1:12" x14ac:dyDescent="0.25">
      <c r="A57718" t="s">
        <v>199686</v>
      </c>
      <c r="B57718" t="s">
        <v>199687</v>
      </c>
      <c r="C57718" t="s">
        <v>199688</v>
      </c>
      <c r="D57718" t="s">
        <v>552</v>
      </c>
      <c r="E57718" t="s">
        <v>205</v>
      </c>
      <c r="J57718" s="1">
        <v>40186</v>
      </c>
      <c r="K57718" t="str">
        <f>IFERROR(VLOOKUP(F57718,english_mapping!A:B,2,FALSE),"NA")</f>
        <v>NA</v>
      </c>
      <c r="L57718" t="str">
        <f t="shared" si="901"/>
        <v>Social Media</v>
      </c>
    </row>
    <row r="57719" spans="1:12" x14ac:dyDescent="0.25">
      <c r="A57719" t="s">
        <v>199689</v>
      </c>
      <c r="B57719" t="s">
        <v>199690</v>
      </c>
      <c r="C57719" t="s">
        <v>199691</v>
      </c>
      <c r="D57719" t="s">
        <v>70</v>
      </c>
      <c r="E57719" t="s">
        <v>109</v>
      </c>
      <c r="F57719" t="s">
        <v>21</v>
      </c>
      <c r="G57719" t="s">
        <v>59</v>
      </c>
      <c r="H57719" t="s">
        <v>513</v>
      </c>
      <c r="I57719" t="s">
        <v>16246</v>
      </c>
      <c r="K57719" t="b">
        <f>IFERROR(VLOOKUP(F57719,english_mapping!A:B,2,FALSE),"NA")</f>
        <v>1</v>
      </c>
      <c r="L57719" t="str">
        <f t="shared" si="901"/>
        <v>E-Commerce</v>
      </c>
    </row>
    <row r="57720" spans="1:12" x14ac:dyDescent="0.25">
      <c r="A57720" t="s">
        <v>199692</v>
      </c>
      <c r="B57720" t="s">
        <v>199693</v>
      </c>
      <c r="C57720" t="s">
        <v>199694</v>
      </c>
      <c r="D57720" t="s">
        <v>25173</v>
      </c>
      <c r="E57720" t="s">
        <v>205</v>
      </c>
      <c r="F57720" t="s">
        <v>21</v>
      </c>
      <c r="G57720" t="s">
        <v>1035</v>
      </c>
      <c r="H57720" t="s">
        <v>1036</v>
      </c>
      <c r="I57720" t="s">
        <v>1506</v>
      </c>
      <c r="J57720" s="1">
        <v>40909</v>
      </c>
      <c r="K57720" t="b">
        <f>IFERROR(VLOOKUP(F57720,english_mapping!A:B,2,FALSE),"NA")</f>
        <v>1</v>
      </c>
      <c r="L57720" t="str">
        <f t="shared" si="901"/>
        <v>Curated Web</v>
      </c>
    </row>
    <row r="57721" spans="1:12" x14ac:dyDescent="0.25">
      <c r="A57721" t="s">
        <v>199695</v>
      </c>
      <c r="B57721" t="s">
        <v>199696</v>
      </c>
      <c r="C57721" t="s">
        <v>199697</v>
      </c>
      <c r="D57721" t="s">
        <v>199698</v>
      </c>
      <c r="E57721" t="s">
        <v>14</v>
      </c>
      <c r="F57721" t="s">
        <v>21</v>
      </c>
      <c r="G57721" t="s">
        <v>59</v>
      </c>
      <c r="H57721" t="s">
        <v>60</v>
      </c>
      <c r="I57721" t="s">
        <v>66</v>
      </c>
      <c r="J57721" t="s">
        <v>4799</v>
      </c>
      <c r="K57721" t="b">
        <f>IFERROR(VLOOKUP(F57721,english_mapping!A:B,2,FALSE),"NA")</f>
        <v>1</v>
      </c>
      <c r="L57721" t="str">
        <f t="shared" si="901"/>
        <v>Cloud Infrastructure</v>
      </c>
    </row>
    <row r="57722" spans="1:12" x14ac:dyDescent="0.25">
      <c r="A57722" t="s">
        <v>199699</v>
      </c>
      <c r="B57722" t="s">
        <v>199700</v>
      </c>
      <c r="C57722" t="s">
        <v>199701</v>
      </c>
      <c r="D57722" t="s">
        <v>199702</v>
      </c>
      <c r="E57722" t="s">
        <v>14</v>
      </c>
      <c r="F57722" t="s">
        <v>1087</v>
      </c>
      <c r="G57722">
        <v>2</v>
      </c>
      <c r="H57722" t="s">
        <v>1775</v>
      </c>
      <c r="I57722" t="s">
        <v>1775</v>
      </c>
      <c r="J57722" s="1">
        <v>40553</v>
      </c>
      <c r="K57722" t="b">
        <f>IFERROR(VLOOKUP(F57722,english_mapping!A:B,2,FALSE),"NA")</f>
        <v>0</v>
      </c>
      <c r="L57722" t="str">
        <f t="shared" si="901"/>
        <v>Apps</v>
      </c>
    </row>
    <row r="57723" spans="1:12" x14ac:dyDescent="0.25">
      <c r="A57723" t="s">
        <v>199703</v>
      </c>
      <c r="B57723" t="s">
        <v>199704</v>
      </c>
      <c r="C57723" t="s">
        <v>199705</v>
      </c>
      <c r="D57723" t="s">
        <v>113</v>
      </c>
      <c r="E57723" t="s">
        <v>14</v>
      </c>
      <c r="F57723" t="s">
        <v>21</v>
      </c>
      <c r="G57723" t="s">
        <v>993</v>
      </c>
      <c r="H57723" t="s">
        <v>994</v>
      </c>
      <c r="I57723" t="s">
        <v>994</v>
      </c>
      <c r="J57723" t="s">
        <v>138472</v>
      </c>
      <c r="K57723" t="b">
        <f>IFERROR(VLOOKUP(F57723,english_mapping!A:B,2,FALSE),"NA")</f>
        <v>1</v>
      </c>
      <c r="L57723" t="str">
        <f t="shared" si="901"/>
        <v>Entertainment</v>
      </c>
    </row>
    <row r="57724" spans="1:12" x14ac:dyDescent="0.25">
      <c r="A57724" t="s">
        <v>199706</v>
      </c>
      <c r="B57724" t="s">
        <v>199707</v>
      </c>
      <c r="C57724" t="s">
        <v>199708</v>
      </c>
      <c r="D57724" t="s">
        <v>105542</v>
      </c>
      <c r="E57724" t="s">
        <v>14</v>
      </c>
      <c r="F57724" t="s">
        <v>21</v>
      </c>
      <c r="G57724" t="s">
        <v>5067</v>
      </c>
      <c r="H57724" t="s">
        <v>5068</v>
      </c>
      <c r="I57724" t="s">
        <v>5068</v>
      </c>
      <c r="J57724" s="1">
        <v>40823</v>
      </c>
      <c r="K57724" t="b">
        <f>IFERROR(VLOOKUP(F57724,english_mapping!A:B,2,FALSE),"NA")</f>
        <v>1</v>
      </c>
      <c r="L57724" t="str">
        <f t="shared" si="901"/>
        <v>Apps</v>
      </c>
    </row>
    <row r="57725" spans="1:12" x14ac:dyDescent="0.25">
      <c r="A57725" t="s">
        <v>199709</v>
      </c>
      <c r="B57725" t="s">
        <v>199710</v>
      </c>
      <c r="C57725" t="s">
        <v>199711</v>
      </c>
      <c r="D57725" t="s">
        <v>45</v>
      </c>
      <c r="E57725" t="s">
        <v>14</v>
      </c>
      <c r="F57725" t="s">
        <v>33</v>
      </c>
      <c r="G57725">
        <v>30</v>
      </c>
      <c r="H57725" t="s">
        <v>385</v>
      </c>
      <c r="I57725" t="s">
        <v>385</v>
      </c>
      <c r="K57725" t="b">
        <f>IFERROR(VLOOKUP(F57725,english_mapping!A:B,2,FALSE),"NA")</f>
        <v>0</v>
      </c>
      <c r="L57725" t="str">
        <f t="shared" si="901"/>
        <v>Games</v>
      </c>
    </row>
    <row r="57726" spans="1:12" x14ac:dyDescent="0.25">
      <c r="A57726" t="s">
        <v>199712</v>
      </c>
      <c r="B57726" t="s">
        <v>199713</v>
      </c>
      <c r="C57726" t="s">
        <v>199714</v>
      </c>
      <c r="D57726" t="s">
        <v>8082</v>
      </c>
      <c r="E57726" t="s">
        <v>14</v>
      </c>
      <c r="F57726" t="s">
        <v>21</v>
      </c>
      <c r="G57726" t="s">
        <v>4078</v>
      </c>
      <c r="H57726" t="s">
        <v>4079</v>
      </c>
      <c r="I57726" t="s">
        <v>4080</v>
      </c>
      <c r="J57726" s="1">
        <v>41738</v>
      </c>
      <c r="K57726" t="b">
        <f>IFERROR(VLOOKUP(F57726,english_mapping!A:B,2,FALSE),"NA")</f>
        <v>1</v>
      </c>
      <c r="L57726" t="str">
        <f t="shared" si="901"/>
        <v>Agriculture</v>
      </c>
    </row>
    <row r="57727" spans="1:12" x14ac:dyDescent="0.25">
      <c r="A57727" t="s">
        <v>199715</v>
      </c>
      <c r="B57727" t="s">
        <v>199716</v>
      </c>
      <c r="C57727" t="s">
        <v>199717</v>
      </c>
      <c r="D57727" t="s">
        <v>273</v>
      </c>
      <c r="E57727" t="s">
        <v>14</v>
      </c>
      <c r="F57727" t="s">
        <v>21</v>
      </c>
      <c r="G57727" t="s">
        <v>1267</v>
      </c>
      <c r="H57727" t="s">
        <v>18215</v>
      </c>
      <c r="I57727" t="s">
        <v>8374</v>
      </c>
      <c r="J57727" t="s">
        <v>7930</v>
      </c>
      <c r="K57727" t="b">
        <f>IFERROR(VLOOKUP(F57727,english_mapping!A:B,2,FALSE),"NA")</f>
        <v>1</v>
      </c>
      <c r="L57727" t="str">
        <f t="shared" si="901"/>
        <v>Sports</v>
      </c>
    </row>
    <row r="57728" spans="1:12" x14ac:dyDescent="0.25">
      <c r="A57728" t="s">
        <v>199718</v>
      </c>
      <c r="B57728" t="s">
        <v>199719</v>
      </c>
      <c r="C57728" t="s">
        <v>199720</v>
      </c>
      <c r="D57728" t="s">
        <v>199721</v>
      </c>
      <c r="E57728" t="s">
        <v>14</v>
      </c>
      <c r="F57728" t="s">
        <v>21</v>
      </c>
      <c r="G57728" t="s">
        <v>59</v>
      </c>
      <c r="H57728" t="s">
        <v>90</v>
      </c>
      <c r="I57728" t="s">
        <v>90</v>
      </c>
      <c r="J57728" t="s">
        <v>199722</v>
      </c>
      <c r="K57728" t="b">
        <f>IFERROR(VLOOKUP(F57728,english_mapping!A:B,2,FALSE),"NA")</f>
        <v>1</v>
      </c>
      <c r="L57728" t="str">
        <f t="shared" si="901"/>
        <v>Blogging Platforms</v>
      </c>
    </row>
    <row r="57729" spans="1:12" x14ac:dyDescent="0.25">
      <c r="A57729" t="s">
        <v>199723</v>
      </c>
      <c r="B57729" t="s">
        <v>199724</v>
      </c>
      <c r="C57729" t="s">
        <v>199725</v>
      </c>
      <c r="D57729" t="s">
        <v>199726</v>
      </c>
      <c r="E57729" t="s">
        <v>14</v>
      </c>
      <c r="F57729" t="s">
        <v>21</v>
      </c>
      <c r="G57729" t="s">
        <v>285</v>
      </c>
      <c r="H57729" t="s">
        <v>1054</v>
      </c>
      <c r="I57729" t="s">
        <v>1054</v>
      </c>
      <c r="J57729" s="1">
        <v>41153</v>
      </c>
      <c r="K57729" t="b">
        <f>IFERROR(VLOOKUP(F57729,english_mapping!A:B,2,FALSE),"NA")</f>
        <v>1</v>
      </c>
      <c r="L57729" t="str">
        <f t="shared" si="901"/>
        <v>Auto</v>
      </c>
    </row>
    <row r="57730" spans="1:12" x14ac:dyDescent="0.25">
      <c r="A57730" t="s">
        <v>199727</v>
      </c>
      <c r="B57730" t="s">
        <v>199728</v>
      </c>
      <c r="C57730" t="s">
        <v>199729</v>
      </c>
      <c r="D57730" t="s">
        <v>199730</v>
      </c>
      <c r="E57730" t="s">
        <v>14</v>
      </c>
      <c r="F57730" t="s">
        <v>21</v>
      </c>
      <c r="G57730" t="s">
        <v>822</v>
      </c>
      <c r="H57730" t="s">
        <v>823</v>
      </c>
      <c r="I57730" t="s">
        <v>824</v>
      </c>
      <c r="J57730" t="s">
        <v>199731</v>
      </c>
      <c r="K57730" t="b">
        <f>IFERROR(VLOOKUP(F57730,english_mapping!A:B,2,FALSE),"NA")</f>
        <v>1</v>
      </c>
      <c r="L57730" t="str">
        <f t="shared" si="901"/>
        <v>E-Commerce Platforms</v>
      </c>
    </row>
    <row r="57731" spans="1:12" x14ac:dyDescent="0.25">
      <c r="A57731" t="s">
        <v>199732</v>
      </c>
      <c r="B57731" t="s">
        <v>199733</v>
      </c>
      <c r="C57731" t="s">
        <v>199734</v>
      </c>
      <c r="D57731" t="s">
        <v>199735</v>
      </c>
      <c r="E57731" t="s">
        <v>14</v>
      </c>
      <c r="F57731" t="s">
        <v>484</v>
      </c>
      <c r="H57731" t="s">
        <v>485</v>
      </c>
      <c r="I57731" t="s">
        <v>485</v>
      </c>
      <c r="J57731" s="1">
        <v>39448</v>
      </c>
      <c r="K57731" t="b">
        <f>IFERROR(VLOOKUP(F57731,english_mapping!A:B,2,FALSE),"NA")</f>
        <v>1</v>
      </c>
      <c r="L57731" t="str">
        <f t="shared" si="901"/>
        <v>Communities</v>
      </c>
    </row>
    <row r="57732" spans="1:12" x14ac:dyDescent="0.25">
      <c r="A57732" t="s">
        <v>199736</v>
      </c>
      <c r="B57732" t="s">
        <v>199737</v>
      </c>
      <c r="C57732" t="s">
        <v>199738</v>
      </c>
      <c r="D57732" t="s">
        <v>113</v>
      </c>
      <c r="E57732" t="s">
        <v>14</v>
      </c>
      <c r="F57732" t="s">
        <v>33</v>
      </c>
      <c r="G57732">
        <v>23</v>
      </c>
      <c r="H57732" t="s">
        <v>179</v>
      </c>
      <c r="I57732" t="s">
        <v>179</v>
      </c>
      <c r="J57732" t="s">
        <v>25492</v>
      </c>
      <c r="K57732" t="b">
        <f>IFERROR(VLOOKUP(F57732,english_mapping!A:B,2,FALSE),"NA")</f>
        <v>0</v>
      </c>
      <c r="L57732" t="str">
        <f t="shared" ref="L57732:L57795" si="902">IFERROR(LEFT(D57732,(FIND("|",D57732))-1),D57732)</f>
        <v>Entertainment</v>
      </c>
    </row>
    <row r="57733" spans="1:12" x14ac:dyDescent="0.25">
      <c r="A57733" t="s">
        <v>199739</v>
      </c>
      <c r="B57733" t="s">
        <v>199740</v>
      </c>
      <c r="D57733" t="s">
        <v>12952</v>
      </c>
      <c r="E57733" t="s">
        <v>14</v>
      </c>
      <c r="F57733" t="s">
        <v>21</v>
      </c>
      <c r="G57733" t="s">
        <v>434</v>
      </c>
      <c r="H57733" t="s">
        <v>7820</v>
      </c>
      <c r="I57733" t="s">
        <v>7820</v>
      </c>
      <c r="K57733" t="b">
        <f>IFERROR(VLOOKUP(F57733,english_mapping!A:B,2,FALSE),"NA")</f>
        <v>1</v>
      </c>
      <c r="L57733" t="str">
        <f t="shared" si="902"/>
        <v>Consumer Electronics</v>
      </c>
    </row>
    <row r="57734" spans="1:12" x14ac:dyDescent="0.25">
      <c r="A57734" t="s">
        <v>199741</v>
      </c>
      <c r="B57734" t="s">
        <v>199742</v>
      </c>
      <c r="C57734" t="s">
        <v>199743</v>
      </c>
      <c r="D57734" t="s">
        <v>199744</v>
      </c>
      <c r="E57734" t="s">
        <v>14</v>
      </c>
      <c r="F57734" t="s">
        <v>21</v>
      </c>
      <c r="G57734" t="s">
        <v>285</v>
      </c>
      <c r="H57734" t="s">
        <v>587</v>
      </c>
      <c r="I57734" t="s">
        <v>6504</v>
      </c>
      <c r="J57734" t="s">
        <v>27992</v>
      </c>
      <c r="K57734" t="b">
        <f>IFERROR(VLOOKUP(F57734,english_mapping!A:B,2,FALSE),"NA")</f>
        <v>1</v>
      </c>
      <c r="L57734" t="str">
        <f t="shared" si="902"/>
        <v>Collaboration</v>
      </c>
    </row>
    <row r="57735" spans="1:12" x14ac:dyDescent="0.25">
      <c r="A57735" t="s">
        <v>199745</v>
      </c>
      <c r="B57735" t="s">
        <v>199746</v>
      </c>
      <c r="C57735" t="s">
        <v>199747</v>
      </c>
      <c r="D57735" t="s">
        <v>20312</v>
      </c>
      <c r="E57735" t="s">
        <v>14</v>
      </c>
      <c r="F57735" t="s">
        <v>21</v>
      </c>
      <c r="G57735" t="s">
        <v>285</v>
      </c>
      <c r="H57735" t="s">
        <v>889</v>
      </c>
      <c r="I57735" t="s">
        <v>889</v>
      </c>
      <c r="J57735" s="1">
        <v>40544</v>
      </c>
      <c r="K57735" t="b">
        <f>IFERROR(VLOOKUP(F57735,english_mapping!A:B,2,FALSE),"NA")</f>
        <v>1</v>
      </c>
      <c r="L57735" t="str">
        <f t="shared" si="902"/>
        <v>Mobile</v>
      </c>
    </row>
    <row r="57736" spans="1:12" x14ac:dyDescent="0.25">
      <c r="A57736" t="s">
        <v>199748</v>
      </c>
      <c r="B57736" t="s">
        <v>199749</v>
      </c>
      <c r="C57736" t="s">
        <v>199750</v>
      </c>
      <c r="D57736" t="s">
        <v>552</v>
      </c>
      <c r="E57736" t="s">
        <v>109</v>
      </c>
      <c r="F57736" t="s">
        <v>21</v>
      </c>
      <c r="G57736" t="s">
        <v>59</v>
      </c>
      <c r="H57736" t="s">
        <v>90</v>
      </c>
      <c r="I57736" t="s">
        <v>352</v>
      </c>
      <c r="J57736" s="1">
        <v>40547</v>
      </c>
      <c r="K57736" t="b">
        <f>IFERROR(VLOOKUP(F57736,english_mapping!A:B,2,FALSE),"NA")</f>
        <v>1</v>
      </c>
      <c r="L57736" t="str">
        <f t="shared" si="902"/>
        <v>Social Media</v>
      </c>
    </row>
    <row r="57737" spans="1:12" x14ac:dyDescent="0.25">
      <c r="A57737" t="s">
        <v>199751</v>
      </c>
      <c r="B57737" t="s">
        <v>199752</v>
      </c>
      <c r="C57737" t="s">
        <v>199753</v>
      </c>
      <c r="D57737" t="s">
        <v>199754</v>
      </c>
      <c r="E57737" t="s">
        <v>14</v>
      </c>
      <c r="F57737" t="s">
        <v>21</v>
      </c>
      <c r="G57737" t="s">
        <v>59</v>
      </c>
      <c r="H57737" t="s">
        <v>60</v>
      </c>
      <c r="I57737" t="s">
        <v>66</v>
      </c>
      <c r="J57737" s="1">
        <v>41276</v>
      </c>
      <c r="K57737" t="b">
        <f>IFERROR(VLOOKUP(F57737,english_mapping!A:B,2,FALSE),"NA")</f>
        <v>1</v>
      </c>
      <c r="L57737" t="str">
        <f t="shared" si="902"/>
        <v>Financial Services</v>
      </c>
    </row>
    <row r="57738" spans="1:12" x14ac:dyDescent="0.25">
      <c r="A57738" t="s">
        <v>199755</v>
      </c>
      <c r="B57738" t="s">
        <v>199756</v>
      </c>
      <c r="D57738" t="s">
        <v>199757</v>
      </c>
      <c r="E57738" t="s">
        <v>14</v>
      </c>
      <c r="K57738" t="str">
        <f>IFERROR(VLOOKUP(F57738,english_mapping!A:B,2,FALSE),"NA")</f>
        <v>NA</v>
      </c>
      <c r="L57738" t="str">
        <f t="shared" si="902"/>
        <v>Marketplaces</v>
      </c>
    </row>
    <row r="57739" spans="1:12" x14ac:dyDescent="0.25">
      <c r="A57739" t="s">
        <v>199758</v>
      </c>
      <c r="B57739" t="s">
        <v>199759</v>
      </c>
      <c r="C57739" t="s">
        <v>199760</v>
      </c>
      <c r="D57739" t="s">
        <v>199761</v>
      </c>
      <c r="E57739" t="s">
        <v>14</v>
      </c>
      <c r="F57739" t="s">
        <v>124</v>
      </c>
      <c r="G57739" t="s">
        <v>125</v>
      </c>
      <c r="H57739" t="s">
        <v>126</v>
      </c>
      <c r="I57739" t="s">
        <v>126</v>
      </c>
      <c r="K57739" t="b">
        <f>IFERROR(VLOOKUP(F57739,english_mapping!A:B,2,FALSE),"NA")</f>
        <v>1</v>
      </c>
      <c r="L57739" t="str">
        <f t="shared" si="902"/>
        <v>Music</v>
      </c>
    </row>
    <row r="57740" spans="1:12" x14ac:dyDescent="0.25">
      <c r="A57740" t="s">
        <v>199762</v>
      </c>
      <c r="B57740" t="s">
        <v>199763</v>
      </c>
      <c r="C57740" t="s">
        <v>199764</v>
      </c>
      <c r="D57740" t="s">
        <v>199765</v>
      </c>
      <c r="E57740" t="s">
        <v>14</v>
      </c>
      <c r="F57740" t="s">
        <v>560</v>
      </c>
      <c r="G57740">
        <v>29</v>
      </c>
      <c r="H57740" t="s">
        <v>763</v>
      </c>
      <c r="I57740" t="s">
        <v>763</v>
      </c>
      <c r="J57740" s="1">
        <v>38729</v>
      </c>
      <c r="K57740" t="b">
        <f>IFERROR(VLOOKUP(F57740,english_mapping!A:B,2,FALSE),"NA")</f>
        <v>0</v>
      </c>
      <c r="L57740" t="str">
        <f t="shared" si="902"/>
        <v>Crowdsourcing</v>
      </c>
    </row>
    <row r="57741" spans="1:12" x14ac:dyDescent="0.25">
      <c r="A57741" t="s">
        <v>199766</v>
      </c>
      <c r="B57741" t="s">
        <v>199767</v>
      </c>
      <c r="C57741" t="s">
        <v>199768</v>
      </c>
      <c r="D57741" t="s">
        <v>199769</v>
      </c>
      <c r="E57741" t="s">
        <v>14</v>
      </c>
      <c r="F57741" t="s">
        <v>21</v>
      </c>
      <c r="G57741" t="s">
        <v>285</v>
      </c>
      <c r="H57741" t="s">
        <v>587</v>
      </c>
      <c r="I57741" t="s">
        <v>587</v>
      </c>
      <c r="J57741" s="1">
        <v>42005</v>
      </c>
      <c r="K57741" t="b">
        <f>IFERROR(VLOOKUP(F57741,english_mapping!A:B,2,FALSE),"NA")</f>
        <v>1</v>
      </c>
      <c r="L57741" t="str">
        <f t="shared" si="902"/>
        <v>Analytics</v>
      </c>
    </row>
    <row r="57742" spans="1:12" x14ac:dyDescent="0.25">
      <c r="A57742" t="s">
        <v>199770</v>
      </c>
      <c r="B57742" t="s">
        <v>199771</v>
      </c>
      <c r="C57742" t="s">
        <v>199772</v>
      </c>
      <c r="D57742" t="s">
        <v>45</v>
      </c>
      <c r="E57742" t="s">
        <v>14</v>
      </c>
      <c r="F57742" t="s">
        <v>346</v>
      </c>
      <c r="G57742">
        <v>7</v>
      </c>
      <c r="H57742" t="s">
        <v>776</v>
      </c>
      <c r="I57742" t="s">
        <v>776</v>
      </c>
      <c r="K57742" t="b">
        <f>IFERROR(VLOOKUP(F57742,english_mapping!A:B,2,FALSE),"NA")</f>
        <v>0</v>
      </c>
      <c r="L57742" t="str">
        <f t="shared" si="902"/>
        <v>Games</v>
      </c>
    </row>
    <row r="57743" spans="1:12" x14ac:dyDescent="0.25">
      <c r="A57743" t="s">
        <v>199773</v>
      </c>
      <c r="B57743" t="s">
        <v>199774</v>
      </c>
      <c r="C57743" t="s">
        <v>199775</v>
      </c>
      <c r="D57743" t="s">
        <v>199776</v>
      </c>
      <c r="E57743" t="s">
        <v>14</v>
      </c>
      <c r="F57743" t="s">
        <v>9579</v>
      </c>
      <c r="G57743">
        <v>25</v>
      </c>
      <c r="H57743" t="s">
        <v>9580</v>
      </c>
      <c r="I57743" t="s">
        <v>9580</v>
      </c>
      <c r="J57743" t="s">
        <v>131343</v>
      </c>
      <c r="K57743" t="b">
        <f>IFERROR(VLOOKUP(F57743,english_mapping!A:B,2,FALSE),"NA")</f>
        <v>0</v>
      </c>
      <c r="L57743" t="str">
        <f t="shared" si="902"/>
        <v>Curated Web</v>
      </c>
    </row>
    <row r="57744" spans="1:12" x14ac:dyDescent="0.25">
      <c r="A57744" t="s">
        <v>199777</v>
      </c>
      <c r="B57744" t="s">
        <v>199778</v>
      </c>
      <c r="C57744" t="s">
        <v>199779</v>
      </c>
      <c r="D57744" t="s">
        <v>199780</v>
      </c>
      <c r="E57744" t="s">
        <v>205</v>
      </c>
      <c r="F57744" t="s">
        <v>21</v>
      </c>
      <c r="G57744" t="s">
        <v>59</v>
      </c>
      <c r="H57744" t="s">
        <v>60</v>
      </c>
      <c r="I57744" t="s">
        <v>66</v>
      </c>
      <c r="J57744" t="s">
        <v>52740</v>
      </c>
      <c r="K57744" t="b">
        <f>IFERROR(VLOOKUP(F57744,english_mapping!A:B,2,FALSE),"NA")</f>
        <v>1</v>
      </c>
      <c r="L57744" t="str">
        <f t="shared" si="902"/>
        <v>Online Dating</v>
      </c>
    </row>
    <row r="57745" spans="1:12" x14ac:dyDescent="0.25">
      <c r="A57745" t="s">
        <v>199781</v>
      </c>
      <c r="B57745" t="s">
        <v>199782</v>
      </c>
      <c r="E57745" t="s">
        <v>14</v>
      </c>
      <c r="F57745" t="s">
        <v>340</v>
      </c>
      <c r="G57745">
        <v>11</v>
      </c>
      <c r="H57745" t="s">
        <v>502</v>
      </c>
      <c r="I57745" t="s">
        <v>502</v>
      </c>
      <c r="J57745" s="1">
        <v>41640</v>
      </c>
      <c r="K57745" t="b">
        <f>IFERROR(VLOOKUP(F57745,english_mapping!A:B,2,FALSE),"NA")</f>
        <v>0</v>
      </c>
      <c r="L57745">
        <f t="shared" si="902"/>
        <v>0</v>
      </c>
    </row>
    <row r="57746" spans="1:12" x14ac:dyDescent="0.25">
      <c r="A57746" t="s">
        <v>199783</v>
      </c>
      <c r="B57746" t="s">
        <v>199784</v>
      </c>
      <c r="C57746" t="s">
        <v>199785</v>
      </c>
      <c r="D57746" t="s">
        <v>199786</v>
      </c>
      <c r="E57746" t="s">
        <v>14</v>
      </c>
      <c r="F57746" t="s">
        <v>33</v>
      </c>
      <c r="G57746">
        <v>22</v>
      </c>
      <c r="H57746" t="s">
        <v>34</v>
      </c>
      <c r="I57746" t="s">
        <v>34</v>
      </c>
      <c r="J57746" s="1">
        <v>40189</v>
      </c>
      <c r="K57746" t="b">
        <f>IFERROR(VLOOKUP(F57746,english_mapping!A:B,2,FALSE),"NA")</f>
        <v>0</v>
      </c>
      <c r="L57746" t="str">
        <f t="shared" si="902"/>
        <v>Crowdfunding</v>
      </c>
    </row>
    <row r="57747" spans="1:12" x14ac:dyDescent="0.25">
      <c r="A57747" t="s">
        <v>199787</v>
      </c>
      <c r="B57747" t="s">
        <v>199788</v>
      </c>
      <c r="C57747" t="s">
        <v>199789</v>
      </c>
      <c r="E57747" t="s">
        <v>205</v>
      </c>
      <c r="K57747" t="str">
        <f>IFERROR(VLOOKUP(F57747,english_mapping!A:B,2,FALSE),"NA")</f>
        <v>NA</v>
      </c>
      <c r="L57747">
        <f t="shared" si="902"/>
        <v>0</v>
      </c>
    </row>
    <row r="57748" spans="1:12" x14ac:dyDescent="0.25">
      <c r="A57748" t="s">
        <v>199790</v>
      </c>
      <c r="B57748" t="s">
        <v>199791</v>
      </c>
      <c r="C57748" t="s">
        <v>199792</v>
      </c>
      <c r="D57748" t="s">
        <v>199793</v>
      </c>
      <c r="E57748" t="s">
        <v>14</v>
      </c>
      <c r="F57748" t="s">
        <v>21</v>
      </c>
      <c r="G57748" t="s">
        <v>1267</v>
      </c>
      <c r="H57748" t="s">
        <v>18215</v>
      </c>
      <c r="I57748" t="s">
        <v>8374</v>
      </c>
      <c r="J57748" s="1">
        <v>39452</v>
      </c>
      <c r="K57748" t="b">
        <f>IFERROR(VLOOKUP(F57748,english_mapping!A:B,2,FALSE),"NA")</f>
        <v>1</v>
      </c>
      <c r="L57748" t="str">
        <f t="shared" si="902"/>
        <v>Curated Web</v>
      </c>
    </row>
    <row r="57749" spans="1:12" x14ac:dyDescent="0.25">
      <c r="A57749" t="s">
        <v>199794</v>
      </c>
      <c r="B57749" t="s">
        <v>199795</v>
      </c>
      <c r="C57749" t="s">
        <v>199796</v>
      </c>
      <c r="E57749" t="s">
        <v>14</v>
      </c>
      <c r="J57749" s="1">
        <v>41275</v>
      </c>
      <c r="K57749" t="str">
        <f>IFERROR(VLOOKUP(F57749,english_mapping!A:B,2,FALSE),"NA")</f>
        <v>NA</v>
      </c>
      <c r="L57749">
        <f t="shared" si="902"/>
        <v>0</v>
      </c>
    </row>
    <row r="57750" spans="1:12" x14ac:dyDescent="0.25">
      <c r="A57750" t="s">
        <v>199797</v>
      </c>
      <c r="B57750" t="s">
        <v>199798</v>
      </c>
      <c r="C57750" t="s">
        <v>199799</v>
      </c>
      <c r="D57750" t="s">
        <v>131382</v>
      </c>
      <c r="E57750" t="s">
        <v>14</v>
      </c>
      <c r="F57750" t="s">
        <v>21</v>
      </c>
      <c r="G57750" t="s">
        <v>285</v>
      </c>
      <c r="H57750" t="s">
        <v>1054</v>
      </c>
      <c r="I57750" t="s">
        <v>1054</v>
      </c>
      <c r="J57750" s="1">
        <v>41282</v>
      </c>
      <c r="K57750" t="b">
        <f>IFERROR(VLOOKUP(F57750,english_mapping!A:B,2,FALSE),"NA")</f>
        <v>1</v>
      </c>
      <c r="L57750" t="str">
        <f t="shared" si="902"/>
        <v>Apps</v>
      </c>
    </row>
    <row r="57751" spans="1:12" x14ac:dyDescent="0.25">
      <c r="A57751" t="s">
        <v>199800</v>
      </c>
      <c r="B57751" t="s">
        <v>199801</v>
      </c>
      <c r="C57751" t="s">
        <v>199802</v>
      </c>
      <c r="D57751" t="s">
        <v>199803</v>
      </c>
      <c r="E57751" t="s">
        <v>14</v>
      </c>
      <c r="F57751" t="s">
        <v>124</v>
      </c>
      <c r="G57751" t="s">
        <v>8265</v>
      </c>
      <c r="H57751" t="s">
        <v>126</v>
      </c>
      <c r="I57751" t="s">
        <v>199804</v>
      </c>
      <c r="J57751" s="1">
        <v>40183</v>
      </c>
      <c r="K57751" t="b">
        <f>IFERROR(VLOOKUP(F57751,english_mapping!A:B,2,FALSE),"NA")</f>
        <v>1</v>
      </c>
      <c r="L57751" t="str">
        <f t="shared" si="902"/>
        <v>Enterprise Software</v>
      </c>
    </row>
    <row r="57752" spans="1:12" x14ac:dyDescent="0.25">
      <c r="A57752" t="s">
        <v>199805</v>
      </c>
      <c r="B57752" t="s">
        <v>199806</v>
      </c>
      <c r="C57752" t="s">
        <v>199807</v>
      </c>
      <c r="D57752" t="s">
        <v>2005</v>
      </c>
      <c r="E57752" t="s">
        <v>14</v>
      </c>
      <c r="F57752" t="s">
        <v>161</v>
      </c>
      <c r="G57752" t="s">
        <v>162</v>
      </c>
      <c r="H57752" t="s">
        <v>163</v>
      </c>
      <c r="I57752" t="s">
        <v>163</v>
      </c>
      <c r="J57752" s="1">
        <v>41275</v>
      </c>
      <c r="K57752" t="b">
        <f>IFERROR(VLOOKUP(F57752,english_mapping!A:B,2,FALSE),"NA")</f>
        <v>0</v>
      </c>
      <c r="L57752" t="str">
        <f t="shared" si="902"/>
        <v>Startups</v>
      </c>
    </row>
    <row r="57753" spans="1:12" x14ac:dyDescent="0.25">
      <c r="A57753" t="s">
        <v>199808</v>
      </c>
      <c r="B57753" t="s">
        <v>199809</v>
      </c>
      <c r="C57753" t="s">
        <v>199810</v>
      </c>
      <c r="D57753" t="s">
        <v>71465</v>
      </c>
      <c r="E57753" t="s">
        <v>109</v>
      </c>
      <c r="J57753" s="1">
        <v>41277</v>
      </c>
      <c r="K57753" t="str">
        <f>IFERROR(VLOOKUP(F57753,english_mapping!A:B,2,FALSE),"NA")</f>
        <v>NA</v>
      </c>
      <c r="L57753" t="str">
        <f t="shared" si="902"/>
        <v>Fantasy Sports</v>
      </c>
    </row>
    <row r="57754" spans="1:12" x14ac:dyDescent="0.25">
      <c r="A57754" t="s">
        <v>199811</v>
      </c>
      <c r="B57754" t="s">
        <v>199812</v>
      </c>
      <c r="C57754" t="s">
        <v>199813</v>
      </c>
      <c r="D57754" t="s">
        <v>199814</v>
      </c>
      <c r="E57754" t="s">
        <v>14</v>
      </c>
      <c r="F57754" t="s">
        <v>124</v>
      </c>
      <c r="G57754" t="s">
        <v>125</v>
      </c>
      <c r="H57754" t="s">
        <v>126</v>
      </c>
      <c r="I57754" t="s">
        <v>126</v>
      </c>
      <c r="J57754" s="1">
        <v>41282</v>
      </c>
      <c r="K57754" t="b">
        <f>IFERROR(VLOOKUP(F57754,english_mapping!A:B,2,FALSE),"NA")</f>
        <v>1</v>
      </c>
      <c r="L57754" t="str">
        <f t="shared" si="902"/>
        <v>Curated Web</v>
      </c>
    </row>
    <row r="57755" spans="1:12" x14ac:dyDescent="0.25">
      <c r="A57755" t="s">
        <v>199815</v>
      </c>
      <c r="B57755" t="s">
        <v>199816</v>
      </c>
      <c r="C57755" t="s">
        <v>199817</v>
      </c>
      <c r="D57755" t="s">
        <v>199818</v>
      </c>
      <c r="E57755" t="s">
        <v>14</v>
      </c>
      <c r="F57755" t="s">
        <v>124</v>
      </c>
      <c r="G57755" t="s">
        <v>4846</v>
      </c>
      <c r="H57755" t="s">
        <v>4847</v>
      </c>
      <c r="I57755" t="s">
        <v>4847</v>
      </c>
      <c r="J57755" s="1">
        <v>37987</v>
      </c>
      <c r="K57755" t="b">
        <f>IFERROR(VLOOKUP(F57755,english_mapping!A:B,2,FALSE),"NA")</f>
        <v>1</v>
      </c>
      <c r="L57755" t="str">
        <f t="shared" si="902"/>
        <v>Personalization</v>
      </c>
    </row>
    <row r="57756" spans="1:12" x14ac:dyDescent="0.25">
      <c r="A57756" t="s">
        <v>199819</v>
      </c>
      <c r="B57756" t="s">
        <v>199820</v>
      </c>
      <c r="C57756" t="s">
        <v>199821</v>
      </c>
      <c r="D57756" t="s">
        <v>199822</v>
      </c>
      <c r="E57756" t="s">
        <v>109</v>
      </c>
      <c r="F57756" t="s">
        <v>21</v>
      </c>
      <c r="G57756" t="s">
        <v>59</v>
      </c>
      <c r="H57756" t="s">
        <v>60</v>
      </c>
      <c r="I57756" t="s">
        <v>61</v>
      </c>
      <c r="J57756" s="1">
        <v>38727</v>
      </c>
      <c r="K57756" t="b">
        <f>IFERROR(VLOOKUP(F57756,english_mapping!A:B,2,FALSE),"NA")</f>
        <v>1</v>
      </c>
      <c r="L57756" t="str">
        <f t="shared" si="902"/>
        <v>Coupons</v>
      </c>
    </row>
    <row r="57757" spans="1:12" x14ac:dyDescent="0.25">
      <c r="A57757" t="s">
        <v>199823</v>
      </c>
      <c r="B57757" t="s">
        <v>199824</v>
      </c>
      <c r="C57757" t="s">
        <v>199825</v>
      </c>
      <c r="D57757" t="s">
        <v>47890</v>
      </c>
      <c r="E57757" t="s">
        <v>14</v>
      </c>
      <c r="F57757" t="s">
        <v>21</v>
      </c>
      <c r="G57757" t="s">
        <v>101</v>
      </c>
      <c r="H57757" t="s">
        <v>102</v>
      </c>
      <c r="I57757" t="s">
        <v>103</v>
      </c>
      <c r="J57757" s="1">
        <v>40190</v>
      </c>
      <c r="K57757" t="b">
        <f>IFERROR(VLOOKUP(F57757,english_mapping!A:B,2,FALSE),"NA")</f>
        <v>1</v>
      </c>
      <c r="L57757" t="str">
        <f t="shared" si="902"/>
        <v>Media</v>
      </c>
    </row>
    <row r="57758" spans="1:12" x14ac:dyDescent="0.25">
      <c r="A57758" t="s">
        <v>199826</v>
      </c>
      <c r="B57758" t="s">
        <v>199827</v>
      </c>
      <c r="C57758" t="s">
        <v>199828</v>
      </c>
      <c r="D57758" t="s">
        <v>38</v>
      </c>
      <c r="E57758" t="s">
        <v>14</v>
      </c>
      <c r="F57758" t="s">
        <v>21</v>
      </c>
      <c r="G57758" t="s">
        <v>138</v>
      </c>
      <c r="H57758" t="s">
        <v>139</v>
      </c>
      <c r="I57758" t="s">
        <v>33030</v>
      </c>
      <c r="J57758" s="1">
        <v>40909</v>
      </c>
      <c r="K57758" t="b">
        <f>IFERROR(VLOOKUP(F57758,english_mapping!A:B,2,FALSE),"NA")</f>
        <v>1</v>
      </c>
      <c r="L57758" t="str">
        <f t="shared" si="902"/>
        <v>Software</v>
      </c>
    </row>
    <row r="57759" spans="1:12" x14ac:dyDescent="0.25">
      <c r="A57759" t="s">
        <v>199829</v>
      </c>
      <c r="B57759" t="s">
        <v>199830</v>
      </c>
      <c r="C57759" t="s">
        <v>199831</v>
      </c>
      <c r="D57759" t="s">
        <v>199832</v>
      </c>
      <c r="E57759" t="s">
        <v>14</v>
      </c>
      <c r="J57759" s="1">
        <v>40180</v>
      </c>
      <c r="K57759" t="str">
        <f>IFERROR(VLOOKUP(F57759,english_mapping!A:B,2,FALSE),"NA")</f>
        <v>NA</v>
      </c>
      <c r="L57759" t="str">
        <f t="shared" si="902"/>
        <v>Email</v>
      </c>
    </row>
    <row r="57760" spans="1:12" x14ac:dyDescent="0.25">
      <c r="A57760" t="s">
        <v>199833</v>
      </c>
      <c r="B57760" t="s">
        <v>199834</v>
      </c>
      <c r="C57760" t="s">
        <v>199835</v>
      </c>
      <c r="D57760" t="s">
        <v>262</v>
      </c>
      <c r="E57760" t="s">
        <v>14</v>
      </c>
      <c r="F57760" t="s">
        <v>21</v>
      </c>
      <c r="G57760" t="s">
        <v>101</v>
      </c>
      <c r="H57760" t="s">
        <v>102</v>
      </c>
      <c r="I57760" t="s">
        <v>103</v>
      </c>
      <c r="J57760" s="1">
        <v>39942</v>
      </c>
      <c r="K57760" t="b">
        <f>IFERROR(VLOOKUP(F57760,english_mapping!A:B,2,FALSE),"NA")</f>
        <v>1</v>
      </c>
      <c r="L57760" t="str">
        <f t="shared" si="902"/>
        <v>Enterprise Software</v>
      </c>
    </row>
    <row r="57761" spans="1:12" x14ac:dyDescent="0.25">
      <c r="A57761" t="s">
        <v>199836</v>
      </c>
      <c r="B57761" t="s">
        <v>199837</v>
      </c>
      <c r="C57761" t="s">
        <v>199838</v>
      </c>
      <c r="D57761" t="s">
        <v>262</v>
      </c>
      <c r="E57761" t="s">
        <v>14</v>
      </c>
      <c r="F57761" t="s">
        <v>21</v>
      </c>
      <c r="G57761" t="s">
        <v>101</v>
      </c>
      <c r="H57761" t="s">
        <v>102</v>
      </c>
      <c r="I57761" t="s">
        <v>103</v>
      </c>
      <c r="J57761" s="1">
        <v>37257</v>
      </c>
      <c r="K57761" t="b">
        <f>IFERROR(VLOOKUP(F57761,english_mapping!A:B,2,FALSE),"NA")</f>
        <v>1</v>
      </c>
      <c r="L57761" t="str">
        <f t="shared" si="902"/>
        <v>Enterprise Software</v>
      </c>
    </row>
    <row r="57762" spans="1:12" x14ac:dyDescent="0.25">
      <c r="A57762" t="s">
        <v>199839</v>
      </c>
      <c r="B57762" t="s">
        <v>199840</v>
      </c>
      <c r="C57762" t="s">
        <v>199841</v>
      </c>
      <c r="D57762" t="s">
        <v>199842</v>
      </c>
      <c r="E57762" t="s">
        <v>14</v>
      </c>
      <c r="F57762" t="s">
        <v>21</v>
      </c>
      <c r="G57762" t="s">
        <v>101</v>
      </c>
      <c r="H57762" t="s">
        <v>102</v>
      </c>
      <c r="I57762" t="s">
        <v>103</v>
      </c>
      <c r="J57762" s="1">
        <v>40909</v>
      </c>
      <c r="K57762" t="b">
        <f>IFERROR(VLOOKUP(F57762,english_mapping!A:B,2,FALSE),"NA")</f>
        <v>1</v>
      </c>
      <c r="L57762" t="str">
        <f t="shared" si="902"/>
        <v>Apps</v>
      </c>
    </row>
    <row r="57763" spans="1:12" x14ac:dyDescent="0.25">
      <c r="A57763" t="s">
        <v>199843</v>
      </c>
      <c r="B57763" t="s">
        <v>199844</v>
      </c>
      <c r="C57763" t="s">
        <v>199845</v>
      </c>
      <c r="D57763" t="s">
        <v>24599</v>
      </c>
      <c r="E57763" t="s">
        <v>14</v>
      </c>
      <c r="F57763" t="s">
        <v>124</v>
      </c>
      <c r="G57763" t="s">
        <v>125</v>
      </c>
      <c r="H57763" t="s">
        <v>126</v>
      </c>
      <c r="I57763" t="s">
        <v>126</v>
      </c>
      <c r="J57763" s="1">
        <v>40179</v>
      </c>
      <c r="K57763" t="b">
        <f>IFERROR(VLOOKUP(F57763,english_mapping!A:B,2,FALSE),"NA")</f>
        <v>1</v>
      </c>
      <c r="L57763" t="str">
        <f t="shared" si="902"/>
        <v>Recruiting</v>
      </c>
    </row>
    <row r="57764" spans="1:12" x14ac:dyDescent="0.25">
      <c r="A57764" t="s">
        <v>199846</v>
      </c>
      <c r="B57764" t="s">
        <v>199847</v>
      </c>
      <c r="C57764" t="s">
        <v>199848</v>
      </c>
      <c r="D57764" t="s">
        <v>1014</v>
      </c>
      <c r="E57764" t="s">
        <v>14</v>
      </c>
      <c r="F57764" t="s">
        <v>15</v>
      </c>
      <c r="G57764">
        <v>19</v>
      </c>
      <c r="H57764" t="s">
        <v>479</v>
      </c>
      <c r="I57764" t="s">
        <v>479</v>
      </c>
      <c r="J57764" s="1">
        <v>41651</v>
      </c>
      <c r="K57764" t="b">
        <f>IFERROR(VLOOKUP(F57764,english_mapping!A:B,2,FALSE),"NA")</f>
        <v>1</v>
      </c>
      <c r="L57764" t="str">
        <f t="shared" si="902"/>
        <v>Transportation</v>
      </c>
    </row>
    <row r="57765" spans="1:12" x14ac:dyDescent="0.25">
      <c r="A57765" t="s">
        <v>199849</v>
      </c>
      <c r="B57765" t="s">
        <v>199850</v>
      </c>
      <c r="C57765" t="s">
        <v>199851</v>
      </c>
      <c r="D57765" t="s">
        <v>94834</v>
      </c>
      <c r="E57765" t="s">
        <v>14</v>
      </c>
      <c r="F57765" t="s">
        <v>21</v>
      </c>
      <c r="G57765" t="s">
        <v>101</v>
      </c>
      <c r="H57765" t="s">
        <v>102</v>
      </c>
      <c r="I57765" t="s">
        <v>103</v>
      </c>
      <c r="J57765" s="1">
        <v>37628</v>
      </c>
      <c r="K57765" t="b">
        <f>IFERROR(VLOOKUP(F57765,english_mapping!A:B,2,FALSE),"NA")</f>
        <v>1</v>
      </c>
      <c r="L57765" t="str">
        <f t="shared" si="902"/>
        <v>Curated Web</v>
      </c>
    </row>
    <row r="57766" spans="1:12" x14ac:dyDescent="0.25">
      <c r="A57766" t="s">
        <v>199852</v>
      </c>
      <c r="B57766" t="s">
        <v>199853</v>
      </c>
      <c r="C57766" t="s">
        <v>199854</v>
      </c>
      <c r="D57766" t="s">
        <v>3661</v>
      </c>
      <c r="E57766" t="s">
        <v>14</v>
      </c>
      <c r="F57766" t="s">
        <v>3397</v>
      </c>
      <c r="G57766">
        <v>14</v>
      </c>
      <c r="H57766" t="s">
        <v>4549</v>
      </c>
      <c r="I57766" t="s">
        <v>4549</v>
      </c>
      <c r="J57766" s="1">
        <v>39820</v>
      </c>
      <c r="K57766" t="b">
        <f>IFERROR(VLOOKUP(F57766,english_mapping!A:B,2,FALSE),"NA")</f>
        <v>0</v>
      </c>
      <c r="L57766" t="str">
        <f t="shared" si="902"/>
        <v>Biotechnology</v>
      </c>
    </row>
    <row r="57767" spans="1:12" x14ac:dyDescent="0.25">
      <c r="A57767" t="s">
        <v>199855</v>
      </c>
      <c r="B57767" t="s">
        <v>199856</v>
      </c>
      <c r="C57767" t="s">
        <v>199857</v>
      </c>
      <c r="D57767" t="s">
        <v>70</v>
      </c>
      <c r="E57767" t="s">
        <v>14</v>
      </c>
      <c r="F57767" t="s">
        <v>21</v>
      </c>
      <c r="G57767" t="s">
        <v>154</v>
      </c>
      <c r="H57767" t="s">
        <v>242</v>
      </c>
      <c r="I57767" t="s">
        <v>22756</v>
      </c>
      <c r="J57767" s="1">
        <v>41283</v>
      </c>
      <c r="K57767" t="b">
        <f>IFERROR(VLOOKUP(F57767,english_mapping!A:B,2,FALSE),"NA")</f>
        <v>1</v>
      </c>
      <c r="L57767" t="str">
        <f t="shared" si="902"/>
        <v>E-Commerce</v>
      </c>
    </row>
    <row r="57768" spans="1:12" x14ac:dyDescent="0.25">
      <c r="A57768" t="s">
        <v>199858</v>
      </c>
      <c r="B57768" t="s">
        <v>199859</v>
      </c>
      <c r="C57768" t="s">
        <v>199860</v>
      </c>
      <c r="D57768" t="s">
        <v>654</v>
      </c>
      <c r="E57768" t="s">
        <v>14</v>
      </c>
      <c r="F57768" t="s">
        <v>161</v>
      </c>
      <c r="G57768" t="s">
        <v>162</v>
      </c>
      <c r="H57768" t="s">
        <v>163</v>
      </c>
      <c r="I57768" t="s">
        <v>163</v>
      </c>
      <c r="K57768" t="b">
        <f>IFERROR(VLOOKUP(F57768,english_mapping!A:B,2,FALSE),"NA")</f>
        <v>0</v>
      </c>
      <c r="L57768" t="str">
        <f t="shared" si="902"/>
        <v>News</v>
      </c>
    </row>
    <row r="57769" spans="1:12" x14ac:dyDescent="0.25">
      <c r="A57769" t="s">
        <v>199861</v>
      </c>
      <c r="B57769" t="s">
        <v>199862</v>
      </c>
      <c r="C57769" t="s">
        <v>199863</v>
      </c>
      <c r="E57769" t="s">
        <v>205</v>
      </c>
      <c r="F57769" t="s">
        <v>21</v>
      </c>
      <c r="G57769" t="s">
        <v>59</v>
      </c>
      <c r="H57769" t="s">
        <v>60</v>
      </c>
      <c r="I57769" t="s">
        <v>66</v>
      </c>
      <c r="K57769" t="b">
        <f>IFERROR(VLOOKUP(F57769,english_mapping!A:B,2,FALSE),"NA")</f>
        <v>1</v>
      </c>
      <c r="L57769">
        <f t="shared" si="902"/>
        <v>0</v>
      </c>
    </row>
    <row r="57770" spans="1:12" x14ac:dyDescent="0.25">
      <c r="A57770" t="s">
        <v>199864</v>
      </c>
      <c r="B57770" t="s">
        <v>199865</v>
      </c>
      <c r="C57770" t="s">
        <v>199866</v>
      </c>
      <c r="D57770" t="s">
        <v>731</v>
      </c>
      <c r="E57770" t="s">
        <v>109</v>
      </c>
      <c r="F57770" t="s">
        <v>21</v>
      </c>
      <c r="G57770" t="s">
        <v>101</v>
      </c>
      <c r="H57770" t="s">
        <v>102</v>
      </c>
      <c r="I57770" t="s">
        <v>103</v>
      </c>
      <c r="J57770" s="1">
        <v>36526</v>
      </c>
      <c r="K57770" t="b">
        <f>IFERROR(VLOOKUP(F57770,english_mapping!A:B,2,FALSE),"NA")</f>
        <v>1</v>
      </c>
      <c r="L57770" t="str">
        <f t="shared" si="902"/>
        <v>Finance</v>
      </c>
    </row>
    <row r="57771" spans="1:12" x14ac:dyDescent="0.25">
      <c r="A57771" t="s">
        <v>199867</v>
      </c>
      <c r="B57771" t="s">
        <v>199868</v>
      </c>
      <c r="C57771" t="s">
        <v>199869</v>
      </c>
      <c r="D57771" t="s">
        <v>17018</v>
      </c>
      <c r="E57771" t="s">
        <v>205</v>
      </c>
      <c r="F57771" t="s">
        <v>21</v>
      </c>
      <c r="G57771" t="s">
        <v>59</v>
      </c>
      <c r="H57771" t="s">
        <v>2601</v>
      </c>
      <c r="I57771" t="s">
        <v>9456</v>
      </c>
      <c r="J57771" s="1">
        <v>39083</v>
      </c>
      <c r="K57771" t="b">
        <f>IFERROR(VLOOKUP(F57771,english_mapping!A:B,2,FALSE),"NA")</f>
        <v>1</v>
      </c>
      <c r="L57771" t="str">
        <f t="shared" si="902"/>
        <v>Classifieds</v>
      </c>
    </row>
    <row r="57772" spans="1:12" x14ac:dyDescent="0.25">
      <c r="A57772" t="s">
        <v>199870</v>
      </c>
      <c r="B57772" t="s">
        <v>199871</v>
      </c>
      <c r="C57772" t="s">
        <v>199872</v>
      </c>
      <c r="D57772" t="s">
        <v>41441</v>
      </c>
      <c r="E57772" t="s">
        <v>14</v>
      </c>
      <c r="F57772" t="s">
        <v>21</v>
      </c>
      <c r="G57772" t="s">
        <v>131</v>
      </c>
      <c r="H57772" t="s">
        <v>132</v>
      </c>
      <c r="I57772" t="s">
        <v>1139</v>
      </c>
      <c r="J57772" s="1">
        <v>41275</v>
      </c>
      <c r="K57772" t="b">
        <f>IFERROR(VLOOKUP(F57772,english_mapping!A:B,2,FALSE),"NA")</f>
        <v>1</v>
      </c>
      <c r="L57772" t="str">
        <f t="shared" si="902"/>
        <v>Internet</v>
      </c>
    </row>
    <row r="57773" spans="1:12" x14ac:dyDescent="0.25">
      <c r="A57773" t="s">
        <v>199873</v>
      </c>
      <c r="B57773" t="s">
        <v>199874</v>
      </c>
      <c r="C57773" t="s">
        <v>199875</v>
      </c>
      <c r="D57773" t="s">
        <v>2595</v>
      </c>
      <c r="E57773" t="s">
        <v>14</v>
      </c>
      <c r="F57773" t="s">
        <v>340</v>
      </c>
      <c r="G57773">
        <v>11</v>
      </c>
      <c r="H57773" t="s">
        <v>502</v>
      </c>
      <c r="I57773" t="s">
        <v>502</v>
      </c>
      <c r="J57773" s="1">
        <v>41286</v>
      </c>
      <c r="K57773" t="b">
        <f>IFERROR(VLOOKUP(F57773,english_mapping!A:B,2,FALSE),"NA")</f>
        <v>0</v>
      </c>
      <c r="L57773" t="str">
        <f t="shared" si="902"/>
        <v>Travel &amp; Tourism</v>
      </c>
    </row>
    <row r="57774" spans="1:12" x14ac:dyDescent="0.25">
      <c r="A57774" t="s">
        <v>199876</v>
      </c>
      <c r="B57774" t="s">
        <v>199877</v>
      </c>
      <c r="C57774" t="s">
        <v>199878</v>
      </c>
      <c r="D57774" t="s">
        <v>9605</v>
      </c>
      <c r="E57774" t="s">
        <v>14</v>
      </c>
      <c r="F57774" t="s">
        <v>21</v>
      </c>
      <c r="G57774" t="s">
        <v>59</v>
      </c>
      <c r="H57774" t="s">
        <v>60</v>
      </c>
      <c r="I57774" t="s">
        <v>1128</v>
      </c>
      <c r="J57774" s="1">
        <v>41275</v>
      </c>
      <c r="K57774" t="b">
        <f>IFERROR(VLOOKUP(F57774,english_mapping!A:B,2,FALSE),"NA")</f>
        <v>1</v>
      </c>
      <c r="L57774" t="str">
        <f t="shared" si="902"/>
        <v>Marketplaces</v>
      </c>
    </row>
    <row r="57775" spans="1:12" x14ac:dyDescent="0.25">
      <c r="A57775" t="s">
        <v>199879</v>
      </c>
      <c r="B57775" t="s">
        <v>199880</v>
      </c>
      <c r="C57775" t="s">
        <v>199881</v>
      </c>
      <c r="D57775" t="s">
        <v>199882</v>
      </c>
      <c r="E57775" t="s">
        <v>14</v>
      </c>
      <c r="F57775" t="s">
        <v>7500</v>
      </c>
      <c r="G57775">
        <v>51</v>
      </c>
      <c r="H57775" t="s">
        <v>7501</v>
      </c>
      <c r="I57775" t="s">
        <v>24751</v>
      </c>
      <c r="J57775" s="1">
        <v>39822</v>
      </c>
      <c r="K57775" t="b">
        <f>IFERROR(VLOOKUP(F57775,english_mapping!A:B,2,FALSE),"NA")</f>
        <v>1</v>
      </c>
      <c r="L57775" t="str">
        <f t="shared" si="902"/>
        <v>Biotechnology</v>
      </c>
    </row>
    <row r="57776" spans="1:12" x14ac:dyDescent="0.25">
      <c r="A57776" t="s">
        <v>199883</v>
      </c>
      <c r="B57776" t="s">
        <v>199884</v>
      </c>
      <c r="D57776" t="s">
        <v>68554</v>
      </c>
      <c r="E57776" t="s">
        <v>14</v>
      </c>
      <c r="F57776" t="s">
        <v>21</v>
      </c>
      <c r="G57776" t="s">
        <v>59</v>
      </c>
      <c r="H57776" t="s">
        <v>60</v>
      </c>
      <c r="I57776" t="s">
        <v>1186</v>
      </c>
      <c r="J57776" s="1">
        <v>36161</v>
      </c>
      <c r="K57776" t="b">
        <f>IFERROR(VLOOKUP(F57776,english_mapping!A:B,2,FALSE),"NA")</f>
        <v>1</v>
      </c>
      <c r="L57776" t="str">
        <f t="shared" si="902"/>
        <v>Trading</v>
      </c>
    </row>
    <row r="57777" spans="1:12" x14ac:dyDescent="0.25">
      <c r="A57777" t="s">
        <v>199885</v>
      </c>
      <c r="B57777" t="s">
        <v>199886</v>
      </c>
      <c r="C57777" t="s">
        <v>199887</v>
      </c>
      <c r="D57777" t="s">
        <v>199888</v>
      </c>
      <c r="E57777" t="s">
        <v>14</v>
      </c>
      <c r="J57777" s="1">
        <v>40909</v>
      </c>
      <c r="K57777" t="str">
        <f>IFERROR(VLOOKUP(F57777,english_mapping!A:B,2,FALSE),"NA")</f>
        <v>NA</v>
      </c>
      <c r="L57777" t="str">
        <f t="shared" si="902"/>
        <v>Networking</v>
      </c>
    </row>
    <row r="57778" spans="1:12" x14ac:dyDescent="0.25">
      <c r="A57778" t="s">
        <v>199889</v>
      </c>
      <c r="B57778" t="s">
        <v>199890</v>
      </c>
      <c r="C57778" t="s">
        <v>199891</v>
      </c>
      <c r="D57778" t="s">
        <v>199892</v>
      </c>
      <c r="E57778" t="s">
        <v>14</v>
      </c>
      <c r="F57778" t="s">
        <v>21</v>
      </c>
      <c r="G57778" t="s">
        <v>822</v>
      </c>
      <c r="H57778" t="s">
        <v>823</v>
      </c>
      <c r="I57778" t="s">
        <v>823</v>
      </c>
      <c r="J57778" s="1">
        <v>41275</v>
      </c>
      <c r="K57778" t="b">
        <f>IFERROR(VLOOKUP(F57778,english_mapping!A:B,2,FALSE),"NA")</f>
        <v>1</v>
      </c>
      <c r="L57778" t="str">
        <f t="shared" si="902"/>
        <v>Music</v>
      </c>
    </row>
    <row r="57779" spans="1:12" x14ac:dyDescent="0.25">
      <c r="A57779" t="s">
        <v>199893</v>
      </c>
      <c r="B57779" t="s">
        <v>199894</v>
      </c>
      <c r="D57779" t="s">
        <v>199895</v>
      </c>
      <c r="E57779" t="s">
        <v>14</v>
      </c>
      <c r="F57779" t="s">
        <v>21</v>
      </c>
      <c r="G57779" t="s">
        <v>591</v>
      </c>
      <c r="H57779" t="s">
        <v>24390</v>
      </c>
      <c r="I57779" t="s">
        <v>28286</v>
      </c>
      <c r="K57779" t="b">
        <f>IFERROR(VLOOKUP(F57779,english_mapping!A:B,2,FALSE),"NA")</f>
        <v>1</v>
      </c>
      <c r="L57779" t="str">
        <f t="shared" si="902"/>
        <v>Biotechnology</v>
      </c>
    </row>
    <row r="57780" spans="1:12" x14ac:dyDescent="0.25">
      <c r="A57780" t="s">
        <v>199896</v>
      </c>
      <c r="B57780" t="s">
        <v>199897</v>
      </c>
      <c r="C57780" t="s">
        <v>199898</v>
      </c>
      <c r="D57780" t="s">
        <v>199899</v>
      </c>
      <c r="E57780" t="s">
        <v>14</v>
      </c>
      <c r="F57780" t="s">
        <v>161</v>
      </c>
      <c r="G57780" t="s">
        <v>162</v>
      </c>
      <c r="H57780" t="s">
        <v>163</v>
      </c>
      <c r="I57780" t="s">
        <v>6659</v>
      </c>
      <c r="J57780" s="1">
        <v>39453</v>
      </c>
      <c r="K57780" t="b">
        <f>IFERROR(VLOOKUP(F57780,english_mapping!A:B,2,FALSE),"NA")</f>
        <v>0</v>
      </c>
      <c r="L57780" t="str">
        <f t="shared" si="902"/>
        <v>Contact Management</v>
      </c>
    </row>
    <row r="57781" spans="1:12" x14ac:dyDescent="0.25">
      <c r="A57781" t="s">
        <v>199900</v>
      </c>
      <c r="B57781" t="s">
        <v>199901</v>
      </c>
      <c r="C57781" t="s">
        <v>199902</v>
      </c>
      <c r="D57781" t="s">
        <v>53093</v>
      </c>
      <c r="E57781" t="s">
        <v>14</v>
      </c>
      <c r="F57781" t="s">
        <v>21</v>
      </c>
      <c r="G57781" t="s">
        <v>101</v>
      </c>
      <c r="H57781" t="s">
        <v>102</v>
      </c>
      <c r="I57781" t="s">
        <v>16074</v>
      </c>
      <c r="K57781" t="b">
        <f>IFERROR(VLOOKUP(F57781,english_mapping!A:B,2,FALSE),"NA")</f>
        <v>1</v>
      </c>
      <c r="L57781" t="str">
        <f t="shared" si="902"/>
        <v>E-Commerce</v>
      </c>
    </row>
    <row r="57782" spans="1:12" x14ac:dyDescent="0.25">
      <c r="A57782" t="s">
        <v>199903</v>
      </c>
      <c r="B57782" t="s">
        <v>199904</v>
      </c>
      <c r="C57782" t="s">
        <v>199905</v>
      </c>
      <c r="D57782" t="s">
        <v>45</v>
      </c>
      <c r="E57782" t="s">
        <v>109</v>
      </c>
      <c r="F57782" t="s">
        <v>21</v>
      </c>
      <c r="G57782" t="s">
        <v>138</v>
      </c>
      <c r="H57782" t="s">
        <v>139</v>
      </c>
      <c r="I57782" t="s">
        <v>139</v>
      </c>
      <c r="J57782" s="1">
        <v>36526</v>
      </c>
      <c r="K57782" t="b">
        <f>IFERROR(VLOOKUP(F57782,english_mapping!A:B,2,FALSE),"NA")</f>
        <v>1</v>
      </c>
      <c r="L57782" t="str">
        <f t="shared" si="902"/>
        <v>Games</v>
      </c>
    </row>
    <row r="57783" spans="1:12" x14ac:dyDescent="0.25">
      <c r="A57783" t="s">
        <v>199906</v>
      </c>
      <c r="B57783" t="s">
        <v>199907</v>
      </c>
      <c r="C57783" t="s">
        <v>199908</v>
      </c>
      <c r="D57783" t="s">
        <v>23232</v>
      </c>
      <c r="E57783" t="s">
        <v>14</v>
      </c>
      <c r="F57783" t="s">
        <v>21</v>
      </c>
      <c r="G57783" t="s">
        <v>655</v>
      </c>
      <c r="H57783" t="s">
        <v>656</v>
      </c>
      <c r="I57783" t="s">
        <v>656</v>
      </c>
      <c r="J57783" s="1">
        <v>36165</v>
      </c>
      <c r="K57783" t="b">
        <f>IFERROR(VLOOKUP(F57783,english_mapping!A:B,2,FALSE),"NA")</f>
        <v>1</v>
      </c>
      <c r="L57783" t="str">
        <f t="shared" si="902"/>
        <v>News</v>
      </c>
    </row>
    <row r="57784" spans="1:12" x14ac:dyDescent="0.25">
      <c r="A57784" t="s">
        <v>199909</v>
      </c>
      <c r="B57784" t="s">
        <v>199910</v>
      </c>
      <c r="C57784" t="s">
        <v>199911</v>
      </c>
      <c r="D57784" t="s">
        <v>70</v>
      </c>
      <c r="E57784" t="s">
        <v>14</v>
      </c>
      <c r="F57784" t="s">
        <v>124</v>
      </c>
      <c r="G57784" t="s">
        <v>125</v>
      </c>
      <c r="H57784" t="s">
        <v>126</v>
      </c>
      <c r="I57784" t="s">
        <v>126</v>
      </c>
      <c r="J57784" s="1">
        <v>40912</v>
      </c>
      <c r="K57784" t="b">
        <f>IFERROR(VLOOKUP(F57784,english_mapping!A:B,2,FALSE),"NA")</f>
        <v>1</v>
      </c>
      <c r="L57784" t="str">
        <f t="shared" si="902"/>
        <v>E-Commerce</v>
      </c>
    </row>
    <row r="57785" spans="1:12" x14ac:dyDescent="0.25">
      <c r="A57785" t="s">
        <v>199912</v>
      </c>
      <c r="B57785" t="s">
        <v>199913</v>
      </c>
      <c r="C57785" t="s">
        <v>199914</v>
      </c>
      <c r="D57785" t="s">
        <v>51</v>
      </c>
      <c r="E57785" t="s">
        <v>14</v>
      </c>
      <c r="F57785" t="s">
        <v>21</v>
      </c>
      <c r="G57785" t="s">
        <v>59</v>
      </c>
      <c r="H57785" t="s">
        <v>60</v>
      </c>
      <c r="I57785" t="s">
        <v>66</v>
      </c>
      <c r="J57785" s="1">
        <v>40909</v>
      </c>
      <c r="K57785" t="b">
        <f>IFERROR(VLOOKUP(F57785,english_mapping!A:B,2,FALSE),"NA")</f>
        <v>1</v>
      </c>
      <c r="L57785" t="str">
        <f t="shared" si="902"/>
        <v>Biotechnology</v>
      </c>
    </row>
    <row r="57786" spans="1:12" x14ac:dyDescent="0.25">
      <c r="A57786" t="s">
        <v>199915</v>
      </c>
      <c r="B57786" t="s">
        <v>199916</v>
      </c>
      <c r="C57786" t="s">
        <v>199917</v>
      </c>
      <c r="D57786" t="s">
        <v>3816</v>
      </c>
      <c r="E57786" t="s">
        <v>14</v>
      </c>
      <c r="F57786" t="s">
        <v>21</v>
      </c>
      <c r="G57786" t="s">
        <v>59</v>
      </c>
      <c r="H57786" t="s">
        <v>90</v>
      </c>
      <c r="I57786" t="s">
        <v>179090</v>
      </c>
      <c r="J57786" s="1">
        <v>40853</v>
      </c>
      <c r="K57786" t="b">
        <f>IFERROR(VLOOKUP(F57786,english_mapping!A:B,2,FALSE),"NA")</f>
        <v>1</v>
      </c>
      <c r="L57786" t="str">
        <f t="shared" si="902"/>
        <v>Biotechnology</v>
      </c>
    </row>
    <row r="57787" spans="1:12" x14ac:dyDescent="0.25">
      <c r="A57787" t="s">
        <v>199918</v>
      </c>
      <c r="B57787" t="s">
        <v>199919</v>
      </c>
      <c r="C57787" t="s">
        <v>199920</v>
      </c>
      <c r="D57787" t="s">
        <v>51</v>
      </c>
      <c r="E57787" t="s">
        <v>14</v>
      </c>
      <c r="F57787" t="s">
        <v>21</v>
      </c>
      <c r="G57787" t="s">
        <v>117</v>
      </c>
      <c r="H57787" t="s">
        <v>535</v>
      </c>
      <c r="I57787" t="s">
        <v>645</v>
      </c>
      <c r="K57787" t="b">
        <f>IFERROR(VLOOKUP(F57787,english_mapping!A:B,2,FALSE),"NA")</f>
        <v>1</v>
      </c>
      <c r="L57787" t="str">
        <f t="shared" si="902"/>
        <v>Biotechnology</v>
      </c>
    </row>
    <row r="57788" spans="1:12" x14ac:dyDescent="0.25">
      <c r="A57788" t="s">
        <v>199921</v>
      </c>
      <c r="B57788" t="s">
        <v>199922</v>
      </c>
      <c r="C57788" t="s">
        <v>199923</v>
      </c>
      <c r="D57788" t="s">
        <v>3881</v>
      </c>
      <c r="E57788" t="s">
        <v>14</v>
      </c>
      <c r="F57788" t="s">
        <v>21</v>
      </c>
      <c r="G57788" t="s">
        <v>59</v>
      </c>
      <c r="H57788" t="s">
        <v>90</v>
      </c>
      <c r="I57788" t="s">
        <v>14681</v>
      </c>
      <c r="J57788" s="1">
        <v>39448</v>
      </c>
      <c r="K57788" t="b">
        <f>IFERROR(VLOOKUP(F57788,english_mapping!A:B,2,FALSE),"NA")</f>
        <v>1</v>
      </c>
      <c r="L57788" t="str">
        <f t="shared" si="902"/>
        <v>Medical Devices</v>
      </c>
    </row>
    <row r="57789" spans="1:12" x14ac:dyDescent="0.25">
      <c r="A57789" t="s">
        <v>199924</v>
      </c>
      <c r="B57789" t="s">
        <v>199925</v>
      </c>
      <c r="C57789" t="s">
        <v>199926</v>
      </c>
      <c r="D57789" t="s">
        <v>51</v>
      </c>
      <c r="E57789" t="s">
        <v>14</v>
      </c>
      <c r="F57789" t="s">
        <v>161</v>
      </c>
      <c r="G57789" t="s">
        <v>1488</v>
      </c>
      <c r="H57789" t="s">
        <v>1489</v>
      </c>
      <c r="I57789" t="s">
        <v>1489</v>
      </c>
      <c r="K57789" t="b">
        <f>IFERROR(VLOOKUP(F57789,english_mapping!A:B,2,FALSE),"NA")</f>
        <v>0</v>
      </c>
      <c r="L57789" t="str">
        <f t="shared" si="902"/>
        <v>Biotechnology</v>
      </c>
    </row>
    <row r="57790" spans="1:12" x14ac:dyDescent="0.25">
      <c r="A57790" t="s">
        <v>199927</v>
      </c>
      <c r="B57790" t="s">
        <v>199928</v>
      </c>
      <c r="C57790" t="s">
        <v>199929</v>
      </c>
      <c r="D57790" t="s">
        <v>3039</v>
      </c>
      <c r="E57790" t="s">
        <v>14</v>
      </c>
      <c r="F57790" t="s">
        <v>21</v>
      </c>
      <c r="G57790" t="s">
        <v>2742</v>
      </c>
      <c r="H57790" t="s">
        <v>24381</v>
      </c>
      <c r="I57790" t="s">
        <v>199930</v>
      </c>
      <c r="J57790" s="1">
        <v>37987</v>
      </c>
      <c r="K57790" t="b">
        <f>IFERROR(VLOOKUP(F57790,english_mapping!A:B,2,FALSE),"NA")</f>
        <v>1</v>
      </c>
      <c r="L57790" t="str">
        <f t="shared" si="902"/>
        <v>Medical</v>
      </c>
    </row>
    <row r="57791" spans="1:12" x14ac:dyDescent="0.25">
      <c r="A57791" t="s">
        <v>199931</v>
      </c>
      <c r="B57791" t="s">
        <v>199932</v>
      </c>
      <c r="C57791" t="s">
        <v>199933</v>
      </c>
      <c r="D57791" t="s">
        <v>6920</v>
      </c>
      <c r="E57791" t="s">
        <v>14</v>
      </c>
      <c r="F57791" t="s">
        <v>21</v>
      </c>
      <c r="G57791" t="s">
        <v>138</v>
      </c>
      <c r="H57791" t="s">
        <v>139</v>
      </c>
      <c r="I57791" t="s">
        <v>139</v>
      </c>
      <c r="J57791" s="1">
        <v>37987</v>
      </c>
      <c r="K57791" t="b">
        <f>IFERROR(VLOOKUP(F57791,english_mapping!A:B,2,FALSE),"NA")</f>
        <v>1</v>
      </c>
      <c r="L57791" t="str">
        <f t="shared" si="902"/>
        <v>Biotechnology</v>
      </c>
    </row>
    <row r="57792" spans="1:12" x14ac:dyDescent="0.25">
      <c r="A57792" t="s">
        <v>199934</v>
      </c>
      <c r="B57792" t="s">
        <v>199935</v>
      </c>
      <c r="C57792" t="s">
        <v>199936</v>
      </c>
      <c r="D57792" t="s">
        <v>1447</v>
      </c>
      <c r="E57792" t="s">
        <v>14</v>
      </c>
      <c r="F57792" t="s">
        <v>712</v>
      </c>
      <c r="G57792">
        <v>2</v>
      </c>
      <c r="H57792" t="s">
        <v>713</v>
      </c>
      <c r="I57792" t="s">
        <v>979</v>
      </c>
      <c r="J57792" s="1">
        <v>37987</v>
      </c>
      <c r="K57792" t="b">
        <f>IFERROR(VLOOKUP(F57792,english_mapping!A:B,2,FALSE),"NA")</f>
        <v>0</v>
      </c>
      <c r="L57792" t="str">
        <f t="shared" si="902"/>
        <v>Biotechnology</v>
      </c>
    </row>
    <row r="57793" spans="1:12" x14ac:dyDescent="0.25">
      <c r="A57793" t="s">
        <v>199937</v>
      </c>
      <c r="B57793" t="s">
        <v>199938</v>
      </c>
      <c r="C57793" t="s">
        <v>199939</v>
      </c>
      <c r="D57793" t="s">
        <v>51</v>
      </c>
      <c r="E57793" t="s">
        <v>14</v>
      </c>
      <c r="F57793" t="s">
        <v>21</v>
      </c>
      <c r="G57793" t="s">
        <v>154</v>
      </c>
      <c r="H57793" t="s">
        <v>242</v>
      </c>
      <c r="I57793" t="s">
        <v>3717</v>
      </c>
      <c r="J57793" s="1">
        <v>36526</v>
      </c>
      <c r="K57793" t="b">
        <f>IFERROR(VLOOKUP(F57793,english_mapping!A:B,2,FALSE),"NA")</f>
        <v>1</v>
      </c>
      <c r="L57793" t="str">
        <f t="shared" si="902"/>
        <v>Biotechnology</v>
      </c>
    </row>
    <row r="57794" spans="1:12" x14ac:dyDescent="0.25">
      <c r="A57794" t="s">
        <v>199940</v>
      </c>
      <c r="B57794" t="s">
        <v>199941</v>
      </c>
      <c r="C57794" t="s">
        <v>199942</v>
      </c>
      <c r="D57794" t="s">
        <v>356</v>
      </c>
      <c r="E57794" t="s">
        <v>14</v>
      </c>
      <c r="F57794" t="s">
        <v>161</v>
      </c>
      <c r="G57794" t="s">
        <v>162</v>
      </c>
      <c r="H57794" t="s">
        <v>1257</v>
      </c>
      <c r="I57794" t="s">
        <v>199943</v>
      </c>
      <c r="K57794" t="b">
        <f>IFERROR(VLOOKUP(F57794,english_mapping!A:B,2,FALSE),"NA")</f>
        <v>0</v>
      </c>
      <c r="L57794" t="str">
        <f t="shared" si="902"/>
        <v>Manufacturing</v>
      </c>
    </row>
    <row r="57795" spans="1:12" x14ac:dyDescent="0.25">
      <c r="A57795" t="s">
        <v>199944</v>
      </c>
      <c r="B57795" t="s">
        <v>199945</v>
      </c>
      <c r="C57795" t="s">
        <v>199946</v>
      </c>
      <c r="D57795" t="s">
        <v>199947</v>
      </c>
      <c r="E57795" t="s">
        <v>109</v>
      </c>
      <c r="F57795" t="s">
        <v>21</v>
      </c>
      <c r="G57795" t="s">
        <v>1360</v>
      </c>
      <c r="H57795" t="s">
        <v>1361</v>
      </c>
      <c r="I57795" t="s">
        <v>1361</v>
      </c>
      <c r="K57795" t="b">
        <f>IFERROR(VLOOKUP(F57795,english_mapping!A:B,2,FALSE),"NA")</f>
        <v>1</v>
      </c>
      <c r="L57795" t="str">
        <f t="shared" si="902"/>
        <v>Healthcare Services</v>
      </c>
    </row>
    <row r="57796" spans="1:12" x14ac:dyDescent="0.25">
      <c r="A57796" t="s">
        <v>199948</v>
      </c>
      <c r="B57796" t="s">
        <v>199949</v>
      </c>
      <c r="C57796" t="s">
        <v>199950</v>
      </c>
      <c r="D57796" t="s">
        <v>51</v>
      </c>
      <c r="E57796" t="s">
        <v>14</v>
      </c>
      <c r="F57796" t="s">
        <v>21</v>
      </c>
      <c r="G57796" t="s">
        <v>59</v>
      </c>
      <c r="H57796" t="s">
        <v>1249</v>
      </c>
      <c r="I57796" t="s">
        <v>1249</v>
      </c>
      <c r="J57796" s="1">
        <v>40544</v>
      </c>
      <c r="K57796" t="b">
        <f>IFERROR(VLOOKUP(F57796,english_mapping!A:B,2,FALSE),"NA")</f>
        <v>1</v>
      </c>
      <c r="L57796" t="str">
        <f t="shared" ref="L57796:L57859" si="903">IFERROR(LEFT(D57796,(FIND("|",D57796))-1),D57796)</f>
        <v>Biotechnology</v>
      </c>
    </row>
    <row r="57797" spans="1:12" x14ac:dyDescent="0.25">
      <c r="A57797" t="s">
        <v>199951</v>
      </c>
      <c r="B57797" t="s">
        <v>199952</v>
      </c>
      <c r="E57797" t="s">
        <v>14</v>
      </c>
      <c r="F57797" t="s">
        <v>124</v>
      </c>
      <c r="G57797" t="s">
        <v>125</v>
      </c>
      <c r="H57797" t="s">
        <v>126</v>
      </c>
      <c r="I57797" t="s">
        <v>126</v>
      </c>
      <c r="J57797" s="1">
        <v>38721</v>
      </c>
      <c r="K57797" t="b">
        <f>IFERROR(VLOOKUP(F57797,english_mapping!A:B,2,FALSE),"NA")</f>
        <v>1</v>
      </c>
      <c r="L57797">
        <f t="shared" si="903"/>
        <v>0</v>
      </c>
    </row>
    <row r="57798" spans="1:12" x14ac:dyDescent="0.25">
      <c r="A57798" t="s">
        <v>199953</v>
      </c>
      <c r="B57798" t="s">
        <v>199954</v>
      </c>
      <c r="C57798" t="s">
        <v>199955</v>
      </c>
      <c r="D57798" t="s">
        <v>2444</v>
      </c>
      <c r="E57798" t="s">
        <v>14</v>
      </c>
      <c r="F57798" t="s">
        <v>21</v>
      </c>
      <c r="G57798" t="s">
        <v>117</v>
      </c>
      <c r="H57798" t="s">
        <v>535</v>
      </c>
      <c r="I57798" t="s">
        <v>645</v>
      </c>
      <c r="J57798" s="1">
        <v>41279</v>
      </c>
      <c r="K57798" t="b">
        <f>IFERROR(VLOOKUP(F57798,english_mapping!A:B,2,FALSE),"NA")</f>
        <v>1</v>
      </c>
      <c r="L57798" t="str">
        <f t="shared" si="903"/>
        <v>Local Businesses</v>
      </c>
    </row>
    <row r="57799" spans="1:12" x14ac:dyDescent="0.25">
      <c r="A57799" t="s">
        <v>199956</v>
      </c>
      <c r="B57799" t="s">
        <v>199957</v>
      </c>
      <c r="C57799" t="s">
        <v>199958</v>
      </c>
      <c r="D57799" t="s">
        <v>51</v>
      </c>
      <c r="E57799" t="s">
        <v>14</v>
      </c>
      <c r="J57799" s="1">
        <v>41275</v>
      </c>
      <c r="K57799" t="str">
        <f>IFERROR(VLOOKUP(F57799,english_mapping!A:B,2,FALSE),"NA")</f>
        <v>NA</v>
      </c>
      <c r="L57799" t="str">
        <f t="shared" si="903"/>
        <v>Biotechnology</v>
      </c>
    </row>
    <row r="57800" spans="1:12" x14ac:dyDescent="0.25">
      <c r="A57800" t="s">
        <v>199959</v>
      </c>
      <c r="B57800" t="s">
        <v>199960</v>
      </c>
      <c r="C57800" t="s">
        <v>199961</v>
      </c>
      <c r="D57800" t="s">
        <v>124946</v>
      </c>
      <c r="E57800" t="s">
        <v>14</v>
      </c>
      <c r="K57800" t="str">
        <f>IFERROR(VLOOKUP(F57800,english_mapping!A:B,2,FALSE),"NA")</f>
        <v>NA</v>
      </c>
      <c r="L57800" t="str">
        <f t="shared" si="903"/>
        <v>Medical</v>
      </c>
    </row>
    <row r="57801" spans="1:12" x14ac:dyDescent="0.25">
      <c r="A57801" t="s">
        <v>199962</v>
      </c>
      <c r="B57801" t="s">
        <v>199963</v>
      </c>
      <c r="C57801" t="s">
        <v>199964</v>
      </c>
      <c r="D57801" t="s">
        <v>199965</v>
      </c>
      <c r="E57801" t="s">
        <v>14</v>
      </c>
      <c r="F57801" t="s">
        <v>560</v>
      </c>
      <c r="G57801">
        <v>29</v>
      </c>
      <c r="H57801" t="s">
        <v>763</v>
      </c>
      <c r="I57801" t="s">
        <v>763</v>
      </c>
      <c r="J57801" s="1">
        <v>40554</v>
      </c>
      <c r="K57801" t="b">
        <f>IFERROR(VLOOKUP(F57801,english_mapping!A:B,2,FALSE),"NA")</f>
        <v>0</v>
      </c>
      <c r="L57801" t="str">
        <f t="shared" si="903"/>
        <v>Games</v>
      </c>
    </row>
    <row r="57802" spans="1:12" x14ac:dyDescent="0.25">
      <c r="A57802" t="s">
        <v>199966</v>
      </c>
      <c r="B57802" t="s">
        <v>199967</v>
      </c>
      <c r="C57802" t="s">
        <v>199968</v>
      </c>
      <c r="D57802" t="s">
        <v>17825</v>
      </c>
      <c r="E57802" t="s">
        <v>14</v>
      </c>
      <c r="J57802" s="1">
        <v>37622</v>
      </c>
      <c r="K57802" t="str">
        <f>IFERROR(VLOOKUP(F57802,english_mapping!A:B,2,FALSE),"NA")</f>
        <v>NA</v>
      </c>
      <c r="L57802" t="str">
        <f t="shared" si="903"/>
        <v>Biotechnology</v>
      </c>
    </row>
    <row r="57803" spans="1:12" x14ac:dyDescent="0.25">
      <c r="A57803" t="s">
        <v>199969</v>
      </c>
      <c r="B57803" t="s">
        <v>199970</v>
      </c>
      <c r="C57803" t="s">
        <v>199971</v>
      </c>
      <c r="D57803" t="s">
        <v>644</v>
      </c>
      <c r="E57803" t="s">
        <v>14</v>
      </c>
      <c r="F57803" t="s">
        <v>21</v>
      </c>
      <c r="G57803" t="s">
        <v>117</v>
      </c>
      <c r="H57803" t="s">
        <v>535</v>
      </c>
      <c r="I57803" t="s">
        <v>645</v>
      </c>
      <c r="J57803" s="1">
        <v>38718</v>
      </c>
      <c r="K57803" t="b">
        <f>IFERROR(VLOOKUP(F57803,english_mapping!A:B,2,FALSE),"NA")</f>
        <v>1</v>
      </c>
      <c r="L57803" t="str">
        <f t="shared" si="903"/>
        <v>Biotechnology</v>
      </c>
    </row>
    <row r="57804" spans="1:12" x14ac:dyDescent="0.25">
      <c r="A57804" t="s">
        <v>199972</v>
      </c>
      <c r="B57804" t="s">
        <v>199973</v>
      </c>
      <c r="C57804" t="s">
        <v>199974</v>
      </c>
      <c r="D57804" t="s">
        <v>51</v>
      </c>
      <c r="E57804" t="s">
        <v>14</v>
      </c>
      <c r="F57804" t="s">
        <v>21</v>
      </c>
      <c r="G57804" t="s">
        <v>591</v>
      </c>
      <c r="H57804" t="s">
        <v>24390</v>
      </c>
      <c r="I57804" t="s">
        <v>24390</v>
      </c>
      <c r="J57804" s="1">
        <v>38718</v>
      </c>
      <c r="K57804" t="b">
        <f>IFERROR(VLOOKUP(F57804,english_mapping!A:B,2,FALSE),"NA")</f>
        <v>1</v>
      </c>
      <c r="L57804" t="str">
        <f t="shared" si="903"/>
        <v>Biotechnology</v>
      </c>
    </row>
    <row r="57805" spans="1:12" x14ac:dyDescent="0.25">
      <c r="A57805" t="s">
        <v>199975</v>
      </c>
      <c r="B57805" t="s">
        <v>199976</v>
      </c>
      <c r="C57805" t="s">
        <v>199977</v>
      </c>
      <c r="E57805" t="s">
        <v>14</v>
      </c>
      <c r="F57805" t="s">
        <v>52</v>
      </c>
      <c r="G57805" t="s">
        <v>200</v>
      </c>
      <c r="H57805" t="s">
        <v>12255</v>
      </c>
      <c r="I57805" t="s">
        <v>12255</v>
      </c>
      <c r="K57805" t="b">
        <f>IFERROR(VLOOKUP(F57805,english_mapping!A:B,2,FALSE),"NA")</f>
        <v>1</v>
      </c>
      <c r="L57805">
        <f t="shared" si="903"/>
        <v>0</v>
      </c>
    </row>
    <row r="57806" spans="1:12" x14ac:dyDescent="0.25">
      <c r="A57806" t="s">
        <v>199978</v>
      </c>
      <c r="B57806" t="s">
        <v>199979</v>
      </c>
      <c r="C57806" t="s">
        <v>199980</v>
      </c>
      <c r="D57806" t="s">
        <v>51</v>
      </c>
      <c r="E57806" t="s">
        <v>14</v>
      </c>
      <c r="F57806" t="s">
        <v>21</v>
      </c>
      <c r="G57806" t="s">
        <v>39</v>
      </c>
      <c r="H57806" t="s">
        <v>281</v>
      </c>
      <c r="I57806" t="s">
        <v>22811</v>
      </c>
      <c r="J57806" s="1">
        <v>37622</v>
      </c>
      <c r="K57806" t="b">
        <f>IFERROR(VLOOKUP(F57806,english_mapping!A:B,2,FALSE),"NA")</f>
        <v>1</v>
      </c>
      <c r="L57806" t="str">
        <f t="shared" si="903"/>
        <v>Biotechnology</v>
      </c>
    </row>
    <row r="57807" spans="1:12" x14ac:dyDescent="0.25">
      <c r="A57807" t="s">
        <v>199981</v>
      </c>
      <c r="B57807" t="s">
        <v>199982</v>
      </c>
      <c r="C57807" t="s">
        <v>199983</v>
      </c>
      <c r="D57807" t="s">
        <v>51</v>
      </c>
      <c r="E57807" t="s">
        <v>14</v>
      </c>
      <c r="F57807" t="s">
        <v>21</v>
      </c>
      <c r="G57807" t="s">
        <v>59</v>
      </c>
      <c r="H57807" t="s">
        <v>1249</v>
      </c>
      <c r="I57807" t="s">
        <v>7954</v>
      </c>
      <c r="K57807" t="b">
        <f>IFERROR(VLOOKUP(F57807,english_mapping!A:B,2,FALSE),"NA")</f>
        <v>1</v>
      </c>
      <c r="L57807" t="str">
        <f t="shared" si="903"/>
        <v>Biotechnology</v>
      </c>
    </row>
    <row r="57808" spans="1:12" x14ac:dyDescent="0.25">
      <c r="A57808" t="s">
        <v>199984</v>
      </c>
      <c r="B57808" t="s">
        <v>199985</v>
      </c>
      <c r="C57808" t="s">
        <v>199986</v>
      </c>
      <c r="D57808" t="s">
        <v>199987</v>
      </c>
      <c r="E57808" t="s">
        <v>14</v>
      </c>
      <c r="F57808" t="s">
        <v>21</v>
      </c>
      <c r="G57808" t="s">
        <v>154</v>
      </c>
      <c r="H57808" t="s">
        <v>2752</v>
      </c>
      <c r="I57808" t="s">
        <v>7069</v>
      </c>
      <c r="K57808" t="b">
        <f>IFERROR(VLOOKUP(F57808,english_mapping!A:B,2,FALSE),"NA")</f>
        <v>1</v>
      </c>
      <c r="L57808" t="str">
        <f t="shared" si="903"/>
        <v>Bio-Pharm</v>
      </c>
    </row>
    <row r="57809" spans="1:12" x14ac:dyDescent="0.25">
      <c r="A57809" t="s">
        <v>199988</v>
      </c>
      <c r="B57809" t="s">
        <v>199989</v>
      </c>
      <c r="C57809" t="s">
        <v>199990</v>
      </c>
      <c r="D57809" t="s">
        <v>178</v>
      </c>
      <c r="E57809" t="s">
        <v>14</v>
      </c>
      <c r="F57809" t="s">
        <v>21</v>
      </c>
      <c r="G57809" t="s">
        <v>59</v>
      </c>
      <c r="H57809" t="s">
        <v>1249</v>
      </c>
      <c r="I57809" t="s">
        <v>1249</v>
      </c>
      <c r="K57809" t="b">
        <f>IFERROR(VLOOKUP(F57809,english_mapping!A:B,2,FALSE),"NA")</f>
        <v>1</v>
      </c>
      <c r="L57809" t="str">
        <f t="shared" si="903"/>
        <v>Hospitality</v>
      </c>
    </row>
    <row r="57810" spans="1:12" x14ac:dyDescent="0.25">
      <c r="A57810" t="s">
        <v>199991</v>
      </c>
      <c r="B57810" t="s">
        <v>199992</v>
      </c>
      <c r="C57810" t="s">
        <v>199993</v>
      </c>
      <c r="D57810" t="s">
        <v>51</v>
      </c>
      <c r="E57810" t="s">
        <v>14</v>
      </c>
      <c r="F57810" t="s">
        <v>21</v>
      </c>
      <c r="G57810" t="s">
        <v>101</v>
      </c>
      <c r="H57810" t="s">
        <v>102</v>
      </c>
      <c r="I57810" t="s">
        <v>103</v>
      </c>
      <c r="J57810" s="1">
        <v>37257</v>
      </c>
      <c r="K57810" t="b">
        <f>IFERROR(VLOOKUP(F57810,english_mapping!A:B,2,FALSE),"NA")</f>
        <v>1</v>
      </c>
      <c r="L57810" t="str">
        <f t="shared" si="903"/>
        <v>Biotechnology</v>
      </c>
    </row>
    <row r="57811" spans="1:12" x14ac:dyDescent="0.25">
      <c r="A57811" t="s">
        <v>199994</v>
      </c>
      <c r="B57811" t="s">
        <v>199995</v>
      </c>
      <c r="C57811" t="s">
        <v>199996</v>
      </c>
      <c r="D57811" t="s">
        <v>51</v>
      </c>
      <c r="E57811" t="s">
        <v>701</v>
      </c>
      <c r="F57811" t="s">
        <v>21</v>
      </c>
      <c r="G57811" t="s">
        <v>84</v>
      </c>
      <c r="H57811" t="s">
        <v>1157</v>
      </c>
      <c r="I57811" t="s">
        <v>1158</v>
      </c>
      <c r="K57811" t="b">
        <f>IFERROR(VLOOKUP(F57811,english_mapping!A:B,2,FALSE),"NA")</f>
        <v>1</v>
      </c>
      <c r="L57811" t="str">
        <f t="shared" si="903"/>
        <v>Biotechnology</v>
      </c>
    </row>
    <row r="57812" spans="1:12" x14ac:dyDescent="0.25">
      <c r="A57812" t="s">
        <v>199997</v>
      </c>
      <c r="B57812" t="s">
        <v>199998</v>
      </c>
      <c r="C57812" t="s">
        <v>199999</v>
      </c>
      <c r="D57812" t="s">
        <v>200000</v>
      </c>
      <c r="E57812" t="s">
        <v>14</v>
      </c>
      <c r="F57812" t="s">
        <v>21</v>
      </c>
      <c r="G57812" t="s">
        <v>206</v>
      </c>
      <c r="H57812" t="s">
        <v>207</v>
      </c>
      <c r="I57812" t="s">
        <v>207</v>
      </c>
      <c r="J57812" t="s">
        <v>200001</v>
      </c>
      <c r="K57812" t="b">
        <f>IFERROR(VLOOKUP(F57812,english_mapping!A:B,2,FALSE),"NA")</f>
        <v>1</v>
      </c>
      <c r="L57812" t="str">
        <f t="shared" si="903"/>
        <v>Consumer Electronics</v>
      </c>
    </row>
    <row r="57813" spans="1:12" x14ac:dyDescent="0.25">
      <c r="A57813" t="s">
        <v>200002</v>
      </c>
      <c r="B57813" t="s">
        <v>200003</v>
      </c>
      <c r="D57813" t="s">
        <v>200004</v>
      </c>
      <c r="E57813" t="s">
        <v>14</v>
      </c>
      <c r="K57813" t="str">
        <f>IFERROR(VLOOKUP(F57813,english_mapping!A:B,2,FALSE),"NA")</f>
        <v>NA</v>
      </c>
      <c r="L57813" t="str">
        <f t="shared" si="903"/>
        <v>Bio-Pharm</v>
      </c>
    </row>
    <row r="57814" spans="1:12" x14ac:dyDescent="0.25">
      <c r="A57814" t="s">
        <v>200005</v>
      </c>
      <c r="B57814" t="s">
        <v>200006</v>
      </c>
      <c r="C57814" t="s">
        <v>200007</v>
      </c>
      <c r="D57814" t="s">
        <v>200008</v>
      </c>
      <c r="E57814" t="s">
        <v>14</v>
      </c>
      <c r="F57814" t="s">
        <v>21</v>
      </c>
      <c r="G57814" t="s">
        <v>59</v>
      </c>
      <c r="H57814" t="s">
        <v>60</v>
      </c>
      <c r="I57814" t="s">
        <v>30859</v>
      </c>
      <c r="J57814" s="1">
        <v>40554</v>
      </c>
      <c r="K57814" t="b">
        <f>IFERROR(VLOOKUP(F57814,english_mapping!A:B,2,FALSE),"NA")</f>
        <v>1</v>
      </c>
      <c r="L57814" t="str">
        <f t="shared" si="903"/>
        <v>Health and Wellness</v>
      </c>
    </row>
    <row r="57815" spans="1:12" x14ac:dyDescent="0.25">
      <c r="A57815" t="s">
        <v>200009</v>
      </c>
      <c r="B57815" t="s">
        <v>200010</v>
      </c>
      <c r="C57815" t="s">
        <v>200011</v>
      </c>
      <c r="D57815" t="s">
        <v>51</v>
      </c>
      <c r="E57815" t="s">
        <v>14</v>
      </c>
      <c r="F57815" t="s">
        <v>21</v>
      </c>
      <c r="G57815" t="s">
        <v>77</v>
      </c>
      <c r="H57815" t="s">
        <v>1804</v>
      </c>
      <c r="I57815" t="s">
        <v>2586</v>
      </c>
      <c r="J57815" s="1">
        <v>37257</v>
      </c>
      <c r="K57815" t="b">
        <f>IFERROR(VLOOKUP(F57815,english_mapping!A:B,2,FALSE),"NA")</f>
        <v>1</v>
      </c>
      <c r="L57815" t="str">
        <f t="shared" si="903"/>
        <v>Biotechnology</v>
      </c>
    </row>
    <row r="57816" spans="1:12" x14ac:dyDescent="0.25">
      <c r="A57816" t="s">
        <v>200012</v>
      </c>
      <c r="B57816" t="s">
        <v>200013</v>
      </c>
      <c r="C57816" t="s">
        <v>200014</v>
      </c>
      <c r="D57816" t="s">
        <v>51</v>
      </c>
      <c r="E57816" t="s">
        <v>205</v>
      </c>
      <c r="F57816" t="s">
        <v>21</v>
      </c>
      <c r="G57816" t="s">
        <v>101</v>
      </c>
      <c r="H57816" t="s">
        <v>102</v>
      </c>
      <c r="I57816" t="s">
        <v>103</v>
      </c>
      <c r="K57816" t="b">
        <f>IFERROR(VLOOKUP(F57816,english_mapping!A:B,2,FALSE),"NA")</f>
        <v>1</v>
      </c>
      <c r="L57816" t="str">
        <f t="shared" si="903"/>
        <v>Biotechnology</v>
      </c>
    </row>
    <row r="57817" spans="1:12" x14ac:dyDescent="0.25">
      <c r="A57817" t="s">
        <v>200015</v>
      </c>
      <c r="B57817" t="s">
        <v>200016</v>
      </c>
      <c r="C57817" t="s">
        <v>200017</v>
      </c>
      <c r="D57817" t="s">
        <v>200018</v>
      </c>
      <c r="E57817" t="s">
        <v>14</v>
      </c>
      <c r="F57817" t="s">
        <v>634</v>
      </c>
      <c r="G57817">
        <v>5</v>
      </c>
      <c r="H57817" t="s">
        <v>898</v>
      </c>
      <c r="I57817" t="s">
        <v>26948</v>
      </c>
      <c r="J57817" s="1">
        <v>39814</v>
      </c>
      <c r="K57817" t="b">
        <f>IFERROR(VLOOKUP(F57817,english_mapping!A:B,2,FALSE),"NA")</f>
        <v>0</v>
      </c>
      <c r="L57817" t="str">
        <f t="shared" si="903"/>
        <v>Health Care</v>
      </c>
    </row>
    <row r="57818" spans="1:12" x14ac:dyDescent="0.25">
      <c r="A57818" t="s">
        <v>200019</v>
      </c>
      <c r="B57818" t="s">
        <v>200020</v>
      </c>
      <c r="C57818" t="s">
        <v>200021</v>
      </c>
      <c r="D57818" t="s">
        <v>51</v>
      </c>
      <c r="E57818" t="s">
        <v>14</v>
      </c>
      <c r="F57818" t="s">
        <v>21</v>
      </c>
      <c r="G57818" t="s">
        <v>59</v>
      </c>
      <c r="H57818" t="s">
        <v>11336</v>
      </c>
      <c r="I57818" t="s">
        <v>70939</v>
      </c>
      <c r="J57818" s="1">
        <v>40909</v>
      </c>
      <c r="K57818" t="b">
        <f>IFERROR(VLOOKUP(F57818,english_mapping!A:B,2,FALSE),"NA")</f>
        <v>1</v>
      </c>
      <c r="L57818" t="str">
        <f t="shared" si="903"/>
        <v>Biotechnology</v>
      </c>
    </row>
    <row r="57819" spans="1:12" x14ac:dyDescent="0.25">
      <c r="A57819" t="s">
        <v>200022</v>
      </c>
      <c r="B57819" t="s">
        <v>200023</v>
      </c>
      <c r="C57819" t="s">
        <v>200024</v>
      </c>
      <c r="D57819" t="s">
        <v>51</v>
      </c>
      <c r="E57819" t="s">
        <v>14</v>
      </c>
      <c r="F57819" t="s">
        <v>21</v>
      </c>
      <c r="G57819" t="s">
        <v>39</v>
      </c>
      <c r="H57819" t="s">
        <v>281</v>
      </c>
      <c r="I57819" t="s">
        <v>71006</v>
      </c>
      <c r="K57819" t="b">
        <f>IFERROR(VLOOKUP(F57819,english_mapping!A:B,2,FALSE),"NA")</f>
        <v>1</v>
      </c>
      <c r="L57819" t="str">
        <f t="shared" si="903"/>
        <v>Biotechnology</v>
      </c>
    </row>
    <row r="57820" spans="1:12" x14ac:dyDescent="0.25">
      <c r="A57820" t="s">
        <v>200025</v>
      </c>
      <c r="B57820" t="s">
        <v>200026</v>
      </c>
      <c r="C57820" t="s">
        <v>200027</v>
      </c>
      <c r="D57820" t="s">
        <v>1275</v>
      </c>
      <c r="E57820" t="s">
        <v>14</v>
      </c>
      <c r="F57820" t="s">
        <v>21</v>
      </c>
      <c r="G57820" t="s">
        <v>59</v>
      </c>
      <c r="H57820" t="s">
        <v>60</v>
      </c>
      <c r="I57820" t="s">
        <v>66</v>
      </c>
      <c r="J57820" s="1">
        <v>37987</v>
      </c>
      <c r="K57820" t="b">
        <f>IFERROR(VLOOKUP(F57820,english_mapping!A:B,2,FALSE),"NA")</f>
        <v>1</v>
      </c>
      <c r="L57820" t="str">
        <f t="shared" si="903"/>
        <v>Health Care</v>
      </c>
    </row>
    <row r="57821" spans="1:12" x14ac:dyDescent="0.25">
      <c r="A57821" t="s">
        <v>200028</v>
      </c>
      <c r="B57821" t="s">
        <v>200029</v>
      </c>
      <c r="C57821" t="s">
        <v>200030</v>
      </c>
      <c r="D57821" t="s">
        <v>1275</v>
      </c>
      <c r="E57821" t="s">
        <v>14</v>
      </c>
      <c r="F57821" t="s">
        <v>21</v>
      </c>
      <c r="G57821" t="s">
        <v>154</v>
      </c>
      <c r="H57821" t="s">
        <v>242</v>
      </c>
      <c r="I57821" t="s">
        <v>24540</v>
      </c>
      <c r="J57821" s="1">
        <v>38718</v>
      </c>
      <c r="K57821" t="b">
        <f>IFERROR(VLOOKUP(F57821,english_mapping!A:B,2,FALSE),"NA")</f>
        <v>1</v>
      </c>
      <c r="L57821" t="str">
        <f t="shared" si="903"/>
        <v>Health Care</v>
      </c>
    </row>
    <row r="57822" spans="1:12" x14ac:dyDescent="0.25">
      <c r="A57822" t="s">
        <v>200031</v>
      </c>
      <c r="B57822" t="s">
        <v>200032</v>
      </c>
      <c r="C57822" t="s">
        <v>200033</v>
      </c>
      <c r="D57822" t="s">
        <v>3450</v>
      </c>
      <c r="E57822" t="s">
        <v>701</v>
      </c>
      <c r="F57822" t="s">
        <v>21</v>
      </c>
      <c r="G57822" t="s">
        <v>59</v>
      </c>
      <c r="H57822" t="s">
        <v>60</v>
      </c>
      <c r="I57822" t="s">
        <v>4111</v>
      </c>
      <c r="J57822" s="1">
        <v>35065</v>
      </c>
      <c r="K57822" t="b">
        <f>IFERROR(VLOOKUP(F57822,english_mapping!A:B,2,FALSE),"NA")</f>
        <v>1</v>
      </c>
      <c r="L57822" t="str">
        <f t="shared" si="903"/>
        <v>Biotechnology</v>
      </c>
    </row>
    <row r="57823" spans="1:12" x14ac:dyDescent="0.25">
      <c r="A57823" t="s">
        <v>200034</v>
      </c>
      <c r="B57823" t="s">
        <v>200035</v>
      </c>
      <c r="C57823" t="s">
        <v>200036</v>
      </c>
      <c r="D57823" t="s">
        <v>12984</v>
      </c>
      <c r="E57823" t="s">
        <v>701</v>
      </c>
      <c r="F57823" t="s">
        <v>21</v>
      </c>
      <c r="G57823" t="s">
        <v>59</v>
      </c>
      <c r="H57823" t="s">
        <v>60</v>
      </c>
      <c r="I57823" t="s">
        <v>4111</v>
      </c>
      <c r="K57823" t="b">
        <f>IFERROR(VLOOKUP(F57823,english_mapping!A:B,2,FALSE),"NA")</f>
        <v>1</v>
      </c>
      <c r="L57823" t="str">
        <f t="shared" si="903"/>
        <v>Bio-Pharm</v>
      </c>
    </row>
    <row r="57824" spans="1:12" x14ac:dyDescent="0.25">
      <c r="A57824" t="s">
        <v>200037</v>
      </c>
      <c r="B57824" t="s">
        <v>200038</v>
      </c>
      <c r="C57824" t="s">
        <v>200039</v>
      </c>
      <c r="D57824" t="s">
        <v>51</v>
      </c>
      <c r="E57824" t="s">
        <v>14</v>
      </c>
      <c r="F57824" t="s">
        <v>21</v>
      </c>
      <c r="G57824" t="s">
        <v>206</v>
      </c>
      <c r="H57824" t="s">
        <v>207</v>
      </c>
      <c r="I57824" t="s">
        <v>207</v>
      </c>
      <c r="J57824" s="1">
        <v>39814</v>
      </c>
      <c r="K57824" t="b">
        <f>IFERROR(VLOOKUP(F57824,english_mapping!A:B,2,FALSE),"NA")</f>
        <v>1</v>
      </c>
      <c r="L57824" t="str">
        <f t="shared" si="903"/>
        <v>Biotechnology</v>
      </c>
    </row>
    <row r="57825" spans="1:12" x14ac:dyDescent="0.25">
      <c r="A57825" t="s">
        <v>200040</v>
      </c>
      <c r="B57825" t="s">
        <v>200041</v>
      </c>
      <c r="C57825" t="s">
        <v>200042</v>
      </c>
      <c r="D57825" t="s">
        <v>51</v>
      </c>
      <c r="E57825" t="s">
        <v>14</v>
      </c>
      <c r="F57825" t="s">
        <v>161</v>
      </c>
      <c r="G57825" t="s">
        <v>162</v>
      </c>
      <c r="H57825" t="s">
        <v>163</v>
      </c>
      <c r="I57825" t="s">
        <v>163</v>
      </c>
      <c r="J57825" s="1">
        <v>38353</v>
      </c>
      <c r="K57825" t="b">
        <f>IFERROR(VLOOKUP(F57825,english_mapping!A:B,2,FALSE),"NA")</f>
        <v>0</v>
      </c>
      <c r="L57825" t="str">
        <f t="shared" si="903"/>
        <v>Biotechnology</v>
      </c>
    </row>
    <row r="57826" spans="1:12" x14ac:dyDescent="0.25">
      <c r="A57826" t="s">
        <v>200043</v>
      </c>
      <c r="B57826" t="s">
        <v>200044</v>
      </c>
      <c r="C57826" t="s">
        <v>200045</v>
      </c>
      <c r="D57826" t="s">
        <v>38</v>
      </c>
      <c r="E57826" t="s">
        <v>14</v>
      </c>
      <c r="F57826" t="s">
        <v>21</v>
      </c>
      <c r="G57826" t="s">
        <v>154</v>
      </c>
      <c r="H57826" t="s">
        <v>242</v>
      </c>
      <c r="I57826" t="s">
        <v>326</v>
      </c>
      <c r="J57826" s="1">
        <v>40547</v>
      </c>
      <c r="K57826" t="b">
        <f>IFERROR(VLOOKUP(F57826,english_mapping!A:B,2,FALSE),"NA")</f>
        <v>1</v>
      </c>
      <c r="L57826" t="str">
        <f t="shared" si="903"/>
        <v>Software</v>
      </c>
    </row>
    <row r="57827" spans="1:12" x14ac:dyDescent="0.25">
      <c r="A57827" t="s">
        <v>200046</v>
      </c>
      <c r="B57827" t="s">
        <v>200047</v>
      </c>
      <c r="C57827" t="s">
        <v>200048</v>
      </c>
      <c r="D57827" t="s">
        <v>51</v>
      </c>
      <c r="E57827" t="s">
        <v>14</v>
      </c>
      <c r="F57827" t="s">
        <v>21</v>
      </c>
      <c r="G57827" t="s">
        <v>59</v>
      </c>
      <c r="H57827" t="s">
        <v>60</v>
      </c>
      <c r="I57827" t="s">
        <v>61</v>
      </c>
      <c r="K57827" t="b">
        <f>IFERROR(VLOOKUP(F57827,english_mapping!A:B,2,FALSE),"NA")</f>
        <v>1</v>
      </c>
      <c r="L57827" t="str">
        <f t="shared" si="903"/>
        <v>Biotechnology</v>
      </c>
    </row>
    <row r="57828" spans="1:12" x14ac:dyDescent="0.25">
      <c r="A57828" t="s">
        <v>200049</v>
      </c>
      <c r="B57828" t="s">
        <v>200050</v>
      </c>
      <c r="C57828" t="s">
        <v>200051</v>
      </c>
      <c r="D57828" t="s">
        <v>780</v>
      </c>
      <c r="E57828" t="s">
        <v>14</v>
      </c>
      <c r="F57828" t="s">
        <v>2175</v>
      </c>
      <c r="G57828">
        <v>13</v>
      </c>
      <c r="H57828" t="s">
        <v>2176</v>
      </c>
      <c r="I57828" t="s">
        <v>2176</v>
      </c>
      <c r="K57828" t="b">
        <f>IFERROR(VLOOKUP(F57828,english_mapping!A:B,2,FALSE),"NA")</f>
        <v>0</v>
      </c>
      <c r="L57828" t="str">
        <f t="shared" si="903"/>
        <v>Clean Technology</v>
      </c>
    </row>
    <row r="57829" spans="1:12" x14ac:dyDescent="0.25">
      <c r="A57829" t="s">
        <v>200052</v>
      </c>
      <c r="B57829" t="s">
        <v>200053</v>
      </c>
      <c r="C57829" t="s">
        <v>200054</v>
      </c>
      <c r="D57829" t="s">
        <v>32</v>
      </c>
      <c r="E57829" t="s">
        <v>14</v>
      </c>
      <c r="F57829" t="s">
        <v>21</v>
      </c>
      <c r="G57829" t="s">
        <v>101</v>
      </c>
      <c r="H57829" t="s">
        <v>102</v>
      </c>
      <c r="I57829" t="s">
        <v>103</v>
      </c>
      <c r="J57829" s="1">
        <v>39814</v>
      </c>
      <c r="K57829" t="b">
        <f>IFERROR(VLOOKUP(F57829,english_mapping!A:B,2,FALSE),"NA")</f>
        <v>1</v>
      </c>
      <c r="L57829" t="str">
        <f t="shared" si="903"/>
        <v>Curated Web</v>
      </c>
    </row>
    <row r="57830" spans="1:12" x14ac:dyDescent="0.25">
      <c r="A57830" t="s">
        <v>200055</v>
      </c>
      <c r="B57830" t="s">
        <v>200056</v>
      </c>
      <c r="C57830" t="s">
        <v>200057</v>
      </c>
      <c r="D57830" t="s">
        <v>254</v>
      </c>
      <c r="E57830" t="s">
        <v>14</v>
      </c>
      <c r="F57830" t="s">
        <v>21</v>
      </c>
      <c r="G57830" t="s">
        <v>1360</v>
      </c>
      <c r="H57830" t="s">
        <v>1361</v>
      </c>
      <c r="I57830" t="s">
        <v>10071</v>
      </c>
      <c r="J57830" s="1">
        <v>37987</v>
      </c>
      <c r="K57830" t="b">
        <f>IFERROR(VLOOKUP(F57830,english_mapping!A:B,2,FALSE),"NA")</f>
        <v>1</v>
      </c>
      <c r="L57830" t="str">
        <f t="shared" si="903"/>
        <v>EdTech</v>
      </c>
    </row>
    <row r="57831" spans="1:12" x14ac:dyDescent="0.25">
      <c r="A57831" t="s">
        <v>200058</v>
      </c>
      <c r="B57831" t="s">
        <v>200059</v>
      </c>
      <c r="D57831" t="s">
        <v>200060</v>
      </c>
      <c r="E57831" t="s">
        <v>14</v>
      </c>
      <c r="J57831" t="s">
        <v>59103</v>
      </c>
      <c r="K57831" t="str">
        <f>IFERROR(VLOOKUP(F57831,english_mapping!A:B,2,FALSE),"NA")</f>
        <v>NA</v>
      </c>
      <c r="L57831" t="str">
        <f t="shared" si="903"/>
        <v>Communications Infrastructure</v>
      </c>
    </row>
    <row r="57832" spans="1:12" x14ac:dyDescent="0.25">
      <c r="A57832" t="s">
        <v>200061</v>
      </c>
      <c r="B57832" t="s">
        <v>200062</v>
      </c>
      <c r="C57832" t="s">
        <v>200063</v>
      </c>
      <c r="D57832" t="s">
        <v>55756</v>
      </c>
      <c r="E57832" t="s">
        <v>14</v>
      </c>
      <c r="F57832" t="s">
        <v>661</v>
      </c>
      <c r="G57832">
        <v>9</v>
      </c>
      <c r="H57832" t="s">
        <v>8533</v>
      </c>
      <c r="I57832" t="s">
        <v>200064</v>
      </c>
      <c r="J57832" s="1">
        <v>40544</v>
      </c>
      <c r="K57832" t="b">
        <f>IFERROR(VLOOKUP(F57832,english_mapping!A:B,2,FALSE),"NA")</f>
        <v>0</v>
      </c>
      <c r="L57832" t="str">
        <f t="shared" si="903"/>
        <v>Development Platforms</v>
      </c>
    </row>
    <row r="57833" spans="1:12" x14ac:dyDescent="0.25">
      <c r="A57833" t="s">
        <v>200065</v>
      </c>
      <c r="B57833" t="s">
        <v>200066</v>
      </c>
      <c r="C57833" t="s">
        <v>200067</v>
      </c>
      <c r="D57833" t="s">
        <v>200068</v>
      </c>
      <c r="E57833" t="s">
        <v>14</v>
      </c>
      <c r="J57833" s="1">
        <v>39814</v>
      </c>
      <c r="K57833" t="str">
        <f>IFERROR(VLOOKUP(F57833,english_mapping!A:B,2,FALSE),"NA")</f>
        <v>NA</v>
      </c>
      <c r="L57833" t="str">
        <f t="shared" si="903"/>
        <v>Human Resources</v>
      </c>
    </row>
    <row r="57834" spans="1:12" x14ac:dyDescent="0.25">
      <c r="A57834" t="s">
        <v>200069</v>
      </c>
      <c r="B57834" t="s">
        <v>200070</v>
      </c>
      <c r="C57834" t="s">
        <v>200071</v>
      </c>
      <c r="D57834" t="s">
        <v>38</v>
      </c>
      <c r="E57834" t="s">
        <v>14</v>
      </c>
      <c r="F57834" t="s">
        <v>21</v>
      </c>
      <c r="G57834" t="s">
        <v>285</v>
      </c>
      <c r="H57834" t="s">
        <v>889</v>
      </c>
      <c r="I57834" t="s">
        <v>9503</v>
      </c>
      <c r="J57834" s="1">
        <v>40522</v>
      </c>
      <c r="K57834" t="b">
        <f>IFERROR(VLOOKUP(F57834,english_mapping!A:B,2,FALSE),"NA")</f>
        <v>1</v>
      </c>
      <c r="L57834" t="str">
        <f t="shared" si="903"/>
        <v>Software</v>
      </c>
    </row>
    <row r="57835" spans="1:12" x14ac:dyDescent="0.25">
      <c r="A57835" t="s">
        <v>200072</v>
      </c>
      <c r="B57835" t="s">
        <v>200073</v>
      </c>
      <c r="C57835" t="s">
        <v>200074</v>
      </c>
      <c r="D57835" t="s">
        <v>15600</v>
      </c>
      <c r="E57835" t="s">
        <v>14</v>
      </c>
      <c r="F57835" t="s">
        <v>21</v>
      </c>
      <c r="G57835" t="s">
        <v>3238</v>
      </c>
      <c r="H57835" t="s">
        <v>3239</v>
      </c>
      <c r="I57835" t="s">
        <v>31764</v>
      </c>
      <c r="J57835" s="1">
        <v>40544</v>
      </c>
      <c r="K57835" t="b">
        <f>IFERROR(VLOOKUP(F57835,english_mapping!A:B,2,FALSE),"NA")</f>
        <v>1</v>
      </c>
      <c r="L57835" t="str">
        <f t="shared" si="903"/>
        <v>Health Care</v>
      </c>
    </row>
    <row r="57836" spans="1:12" x14ac:dyDescent="0.25">
      <c r="A57836" t="s">
        <v>200075</v>
      </c>
      <c r="B57836" t="s">
        <v>200076</v>
      </c>
      <c r="D57836" t="s">
        <v>4638</v>
      </c>
      <c r="E57836" t="s">
        <v>14</v>
      </c>
      <c r="F57836" t="s">
        <v>21</v>
      </c>
      <c r="G57836" t="s">
        <v>154</v>
      </c>
      <c r="H57836" t="s">
        <v>242</v>
      </c>
      <c r="I57836" t="s">
        <v>326</v>
      </c>
      <c r="K57836" t="b">
        <f>IFERROR(VLOOKUP(F57836,english_mapping!A:B,2,FALSE),"NA")</f>
        <v>1</v>
      </c>
      <c r="L57836" t="str">
        <f t="shared" si="903"/>
        <v>Health Care</v>
      </c>
    </row>
    <row r="57837" spans="1:12" x14ac:dyDescent="0.25">
      <c r="A57837" t="s">
        <v>200077</v>
      </c>
      <c r="B57837" t="s">
        <v>200078</v>
      </c>
      <c r="C57837" t="s">
        <v>200079</v>
      </c>
      <c r="D57837" t="s">
        <v>2129</v>
      </c>
      <c r="E57837" t="s">
        <v>14</v>
      </c>
      <c r="F57837" t="s">
        <v>21</v>
      </c>
      <c r="G57837" t="s">
        <v>59</v>
      </c>
      <c r="H57837" t="s">
        <v>60</v>
      </c>
      <c r="I57837" t="s">
        <v>52308</v>
      </c>
      <c r="J57837" s="1">
        <v>14246</v>
      </c>
      <c r="K57837" t="b">
        <f>IFERROR(VLOOKUP(F57837,english_mapping!A:B,2,FALSE),"NA")</f>
        <v>1</v>
      </c>
      <c r="L57837" t="str">
        <f t="shared" si="903"/>
        <v>Nanotechnology</v>
      </c>
    </row>
    <row r="57838" spans="1:12" x14ac:dyDescent="0.25">
      <c r="A57838" t="s">
        <v>200080</v>
      </c>
      <c r="B57838" t="s">
        <v>200081</v>
      </c>
      <c r="D57838" t="s">
        <v>1416</v>
      </c>
      <c r="E57838" t="s">
        <v>14</v>
      </c>
      <c r="F57838" t="s">
        <v>21</v>
      </c>
      <c r="G57838" t="s">
        <v>59</v>
      </c>
      <c r="H57838" t="s">
        <v>60</v>
      </c>
      <c r="I57838" t="s">
        <v>1452</v>
      </c>
      <c r="J57838" s="1">
        <v>29952</v>
      </c>
      <c r="K57838" t="b">
        <f>IFERROR(VLOOKUP(F57838,english_mapping!A:B,2,FALSE),"NA")</f>
        <v>1</v>
      </c>
      <c r="L57838" t="str">
        <f t="shared" si="903"/>
        <v>Semiconductors</v>
      </c>
    </row>
    <row r="57839" spans="1:12" x14ac:dyDescent="0.25">
      <c r="A57839" t="s">
        <v>200082</v>
      </c>
      <c r="B57839" t="s">
        <v>200083</v>
      </c>
      <c r="C57839" t="s">
        <v>200084</v>
      </c>
      <c r="E57839" t="s">
        <v>14</v>
      </c>
      <c r="F57839" t="s">
        <v>21</v>
      </c>
      <c r="G57839" t="s">
        <v>285</v>
      </c>
      <c r="H57839" t="s">
        <v>587</v>
      </c>
      <c r="I57839" t="s">
        <v>587</v>
      </c>
      <c r="J57839" t="s">
        <v>17783</v>
      </c>
      <c r="K57839" t="b">
        <f>IFERROR(VLOOKUP(F57839,english_mapping!A:B,2,FALSE),"NA")</f>
        <v>1</v>
      </c>
      <c r="L57839">
        <f t="shared" si="903"/>
        <v>0</v>
      </c>
    </row>
    <row r="57840" spans="1:12" x14ac:dyDescent="0.25">
      <c r="A57840" t="s">
        <v>200085</v>
      </c>
      <c r="B57840" t="s">
        <v>200086</v>
      </c>
      <c r="C57840" t="s">
        <v>200087</v>
      </c>
      <c r="D57840" t="s">
        <v>51</v>
      </c>
      <c r="E57840" t="s">
        <v>14</v>
      </c>
      <c r="F57840" t="s">
        <v>21</v>
      </c>
      <c r="G57840" t="s">
        <v>206</v>
      </c>
      <c r="H57840" t="s">
        <v>207</v>
      </c>
      <c r="I57840" t="s">
        <v>207</v>
      </c>
      <c r="J57840" s="1">
        <v>39083</v>
      </c>
      <c r="K57840" t="b">
        <f>IFERROR(VLOOKUP(F57840,english_mapping!A:B,2,FALSE),"NA")</f>
        <v>1</v>
      </c>
      <c r="L57840" t="str">
        <f t="shared" si="903"/>
        <v>Biotechnology</v>
      </c>
    </row>
    <row r="57841" spans="1:12" x14ac:dyDescent="0.25">
      <c r="A57841" t="s">
        <v>200088</v>
      </c>
      <c r="B57841" t="s">
        <v>200089</v>
      </c>
      <c r="C57841" t="s">
        <v>200090</v>
      </c>
      <c r="D57841" t="s">
        <v>3083</v>
      </c>
      <c r="E57841" t="s">
        <v>205</v>
      </c>
      <c r="F57841" t="s">
        <v>21</v>
      </c>
      <c r="G57841" t="s">
        <v>1035</v>
      </c>
      <c r="H57841" t="s">
        <v>1059</v>
      </c>
      <c r="I57841" t="s">
        <v>1059</v>
      </c>
      <c r="J57841" s="1">
        <v>38723</v>
      </c>
      <c r="K57841" t="b">
        <f>IFERROR(VLOOKUP(F57841,english_mapping!A:B,2,FALSE),"NA")</f>
        <v>1</v>
      </c>
      <c r="L57841" t="str">
        <f t="shared" si="903"/>
        <v>Health Care</v>
      </c>
    </row>
    <row r="57842" spans="1:12" x14ac:dyDescent="0.25">
      <c r="A57842" t="s">
        <v>200091</v>
      </c>
      <c r="B57842" t="s">
        <v>200092</v>
      </c>
      <c r="C57842" t="s">
        <v>200093</v>
      </c>
      <c r="D57842" t="s">
        <v>200094</v>
      </c>
      <c r="E57842" t="s">
        <v>109</v>
      </c>
      <c r="F57842" t="s">
        <v>21</v>
      </c>
      <c r="G57842" t="s">
        <v>59</v>
      </c>
      <c r="H57842" t="s">
        <v>987</v>
      </c>
      <c r="I57842" t="s">
        <v>988</v>
      </c>
      <c r="J57842" s="1">
        <v>35065</v>
      </c>
      <c r="K57842" t="b">
        <f>IFERROR(VLOOKUP(F57842,english_mapping!A:B,2,FALSE),"NA")</f>
        <v>1</v>
      </c>
      <c r="L57842" t="str">
        <f t="shared" si="903"/>
        <v>Lasers</v>
      </c>
    </row>
    <row r="57843" spans="1:12" x14ac:dyDescent="0.25">
      <c r="A57843" t="s">
        <v>200095</v>
      </c>
      <c r="B57843" t="s">
        <v>200096</v>
      </c>
      <c r="C57843" t="s">
        <v>200097</v>
      </c>
      <c r="D57843" t="s">
        <v>780</v>
      </c>
      <c r="E57843" t="s">
        <v>14</v>
      </c>
      <c r="F57843" t="s">
        <v>21</v>
      </c>
      <c r="G57843" t="s">
        <v>59</v>
      </c>
      <c r="H57843" t="s">
        <v>6651</v>
      </c>
      <c r="I57843" t="s">
        <v>6652</v>
      </c>
      <c r="K57843" t="b">
        <f>IFERROR(VLOOKUP(F57843,english_mapping!A:B,2,FALSE),"NA")</f>
        <v>1</v>
      </c>
      <c r="L57843" t="str">
        <f t="shared" si="903"/>
        <v>Clean Technology</v>
      </c>
    </row>
    <row r="57844" spans="1:12" x14ac:dyDescent="0.25">
      <c r="A57844" t="s">
        <v>200098</v>
      </c>
      <c r="B57844" t="s">
        <v>200099</v>
      </c>
      <c r="E57844" t="s">
        <v>14</v>
      </c>
      <c r="K57844" t="str">
        <f>IFERROR(VLOOKUP(F57844,english_mapping!A:B,2,FALSE),"NA")</f>
        <v>NA</v>
      </c>
      <c r="L57844">
        <f t="shared" si="903"/>
        <v>0</v>
      </c>
    </row>
    <row r="57845" spans="1:12" x14ac:dyDescent="0.25">
      <c r="A57845" t="s">
        <v>200100</v>
      </c>
      <c r="B57845" t="s">
        <v>200101</v>
      </c>
      <c r="C57845" t="s">
        <v>200102</v>
      </c>
      <c r="D57845" t="s">
        <v>51</v>
      </c>
      <c r="E57845" t="s">
        <v>14</v>
      </c>
      <c r="F57845" t="s">
        <v>21</v>
      </c>
      <c r="G57845" t="s">
        <v>154</v>
      </c>
      <c r="H57845" t="s">
        <v>242</v>
      </c>
      <c r="I57845" t="s">
        <v>1753</v>
      </c>
      <c r="J57845" s="1">
        <v>39448</v>
      </c>
      <c r="K57845" t="b">
        <f>IFERROR(VLOOKUP(F57845,english_mapping!A:B,2,FALSE),"NA")</f>
        <v>1</v>
      </c>
      <c r="L57845" t="str">
        <f t="shared" si="903"/>
        <v>Biotechnology</v>
      </c>
    </row>
    <row r="57846" spans="1:12" x14ac:dyDescent="0.25">
      <c r="A57846" t="s">
        <v>200103</v>
      </c>
      <c r="B57846" t="s">
        <v>200104</v>
      </c>
      <c r="C57846" t="s">
        <v>200105</v>
      </c>
      <c r="D57846" t="s">
        <v>200106</v>
      </c>
      <c r="E57846" t="s">
        <v>14</v>
      </c>
      <c r="F57846" t="s">
        <v>21</v>
      </c>
      <c r="G57846" t="s">
        <v>285</v>
      </c>
      <c r="H57846" t="s">
        <v>889</v>
      </c>
      <c r="I57846" t="s">
        <v>48413</v>
      </c>
      <c r="J57846" s="1">
        <v>40909</v>
      </c>
      <c r="K57846" t="b">
        <f>IFERROR(VLOOKUP(F57846,english_mapping!A:B,2,FALSE),"NA")</f>
        <v>1</v>
      </c>
      <c r="L57846" t="str">
        <f t="shared" si="903"/>
        <v>Health and Wellness</v>
      </c>
    </row>
    <row r="57847" spans="1:12" x14ac:dyDescent="0.25">
      <c r="A57847" t="s">
        <v>200107</v>
      </c>
      <c r="B57847" t="s">
        <v>200108</v>
      </c>
      <c r="C57847" t="s">
        <v>200109</v>
      </c>
      <c r="D57847" t="s">
        <v>51</v>
      </c>
      <c r="E57847" t="s">
        <v>14</v>
      </c>
      <c r="F57847" t="s">
        <v>21</v>
      </c>
      <c r="G57847" t="s">
        <v>101</v>
      </c>
      <c r="H57847" t="s">
        <v>605</v>
      </c>
      <c r="I57847" t="s">
        <v>1107</v>
      </c>
      <c r="J57847" s="1">
        <v>40544</v>
      </c>
      <c r="K57847" t="b">
        <f>IFERROR(VLOOKUP(F57847,english_mapping!A:B,2,FALSE),"NA")</f>
        <v>1</v>
      </c>
      <c r="L57847" t="str">
        <f t="shared" si="903"/>
        <v>Biotechnology</v>
      </c>
    </row>
    <row r="57848" spans="1:12" x14ac:dyDescent="0.25">
      <c r="A57848" t="s">
        <v>200110</v>
      </c>
      <c r="B57848" t="s">
        <v>200111</v>
      </c>
      <c r="C57848" t="s">
        <v>200112</v>
      </c>
      <c r="D57848" t="s">
        <v>356</v>
      </c>
      <c r="E57848" t="s">
        <v>14</v>
      </c>
      <c r="F57848" t="s">
        <v>21</v>
      </c>
      <c r="G57848" t="s">
        <v>154</v>
      </c>
      <c r="H57848" t="s">
        <v>242</v>
      </c>
      <c r="I57848" t="s">
        <v>242</v>
      </c>
      <c r="K57848" t="b">
        <f>IFERROR(VLOOKUP(F57848,english_mapping!A:B,2,FALSE),"NA")</f>
        <v>1</v>
      </c>
      <c r="L57848" t="str">
        <f t="shared" si="903"/>
        <v>Manufacturing</v>
      </c>
    </row>
    <row r="57849" spans="1:12" x14ac:dyDescent="0.25">
      <c r="A57849" t="s">
        <v>200113</v>
      </c>
      <c r="B57849" t="s">
        <v>200114</v>
      </c>
      <c r="C57849" t="s">
        <v>200115</v>
      </c>
      <c r="D57849" t="s">
        <v>38</v>
      </c>
      <c r="E57849" t="s">
        <v>14</v>
      </c>
      <c r="F57849" t="s">
        <v>21</v>
      </c>
      <c r="G57849" t="s">
        <v>187</v>
      </c>
      <c r="H57849" t="s">
        <v>2239</v>
      </c>
      <c r="I57849" t="s">
        <v>29374</v>
      </c>
      <c r="J57849" s="1">
        <v>40179</v>
      </c>
      <c r="K57849" t="b">
        <f>IFERROR(VLOOKUP(F57849,english_mapping!A:B,2,FALSE),"NA")</f>
        <v>1</v>
      </c>
      <c r="L57849" t="str">
        <f t="shared" si="903"/>
        <v>Software</v>
      </c>
    </row>
    <row r="57850" spans="1:12" x14ac:dyDescent="0.25">
      <c r="A57850" t="s">
        <v>200116</v>
      </c>
      <c r="B57850" t="s">
        <v>200117</v>
      </c>
      <c r="C57850" t="s">
        <v>200118</v>
      </c>
      <c r="D57850" t="s">
        <v>755</v>
      </c>
      <c r="E57850" t="s">
        <v>14</v>
      </c>
      <c r="F57850" t="s">
        <v>21</v>
      </c>
      <c r="G57850" t="s">
        <v>804</v>
      </c>
      <c r="H57850" t="s">
        <v>805</v>
      </c>
      <c r="I57850" t="s">
        <v>805</v>
      </c>
      <c r="J57850" s="1">
        <v>38718</v>
      </c>
      <c r="K57850" t="b">
        <f>IFERROR(VLOOKUP(F57850,english_mapping!A:B,2,FALSE),"NA")</f>
        <v>1</v>
      </c>
      <c r="L57850" t="str">
        <f t="shared" si="903"/>
        <v>Hardware + Software</v>
      </c>
    </row>
    <row r="57851" spans="1:12" x14ac:dyDescent="0.25">
      <c r="A57851" t="s">
        <v>200119</v>
      </c>
      <c r="B57851" t="s">
        <v>200120</v>
      </c>
      <c r="C57851" t="s">
        <v>200121</v>
      </c>
      <c r="D57851" t="s">
        <v>780</v>
      </c>
      <c r="E57851" t="s">
        <v>14</v>
      </c>
      <c r="F57851" t="s">
        <v>21</v>
      </c>
      <c r="G57851" t="s">
        <v>154</v>
      </c>
      <c r="H57851" t="s">
        <v>2752</v>
      </c>
      <c r="I57851" t="s">
        <v>2752</v>
      </c>
      <c r="J57851" s="1">
        <v>32143</v>
      </c>
      <c r="K57851" t="b">
        <f>IFERROR(VLOOKUP(F57851,english_mapping!A:B,2,FALSE),"NA")</f>
        <v>1</v>
      </c>
      <c r="L57851" t="str">
        <f t="shared" si="903"/>
        <v>Clean Technology</v>
      </c>
    </row>
    <row r="57852" spans="1:12" x14ac:dyDescent="0.25">
      <c r="A57852" t="s">
        <v>200122</v>
      </c>
      <c r="B57852" t="s">
        <v>200123</v>
      </c>
      <c r="C57852" t="s">
        <v>200124</v>
      </c>
      <c r="D57852" t="s">
        <v>780</v>
      </c>
      <c r="E57852" t="s">
        <v>14</v>
      </c>
      <c r="F57852" t="s">
        <v>21</v>
      </c>
      <c r="G57852" t="s">
        <v>6276</v>
      </c>
      <c r="H57852" t="s">
        <v>6591</v>
      </c>
      <c r="I57852" t="s">
        <v>6591</v>
      </c>
      <c r="J57852" s="1">
        <v>32879</v>
      </c>
      <c r="K57852" t="b">
        <f>IFERROR(VLOOKUP(F57852,english_mapping!A:B,2,FALSE),"NA")</f>
        <v>1</v>
      </c>
      <c r="L57852" t="str">
        <f t="shared" si="903"/>
        <v>Clean Technology</v>
      </c>
    </row>
    <row r="57853" spans="1:12" x14ac:dyDescent="0.25">
      <c r="A57853" t="s">
        <v>200125</v>
      </c>
      <c r="B57853" t="s">
        <v>200126</v>
      </c>
      <c r="C57853" t="s">
        <v>200127</v>
      </c>
      <c r="D57853" t="s">
        <v>200128</v>
      </c>
      <c r="E57853" t="s">
        <v>14</v>
      </c>
      <c r="F57853" t="s">
        <v>21</v>
      </c>
      <c r="G57853" t="s">
        <v>101</v>
      </c>
      <c r="H57853" t="s">
        <v>1659</v>
      </c>
      <c r="I57853" t="s">
        <v>14439</v>
      </c>
      <c r="J57853" s="1">
        <v>40909</v>
      </c>
      <c r="K57853" t="b">
        <f>IFERROR(VLOOKUP(F57853,english_mapping!A:B,2,FALSE),"NA")</f>
        <v>1</v>
      </c>
      <c r="L57853" t="str">
        <f t="shared" si="903"/>
        <v>Energy Management</v>
      </c>
    </row>
    <row r="57854" spans="1:12" x14ac:dyDescent="0.25">
      <c r="A57854" t="s">
        <v>200129</v>
      </c>
      <c r="B57854" t="s">
        <v>200130</v>
      </c>
      <c r="C57854" t="s">
        <v>200131</v>
      </c>
      <c r="D57854" t="s">
        <v>200132</v>
      </c>
      <c r="E57854" t="s">
        <v>14</v>
      </c>
      <c r="F57854" t="s">
        <v>1087</v>
      </c>
      <c r="G57854">
        <v>16</v>
      </c>
      <c r="H57854" t="s">
        <v>1743</v>
      </c>
      <c r="I57854" t="s">
        <v>1743</v>
      </c>
      <c r="J57854" s="1">
        <v>40918</v>
      </c>
      <c r="K57854" t="b">
        <f>IFERROR(VLOOKUP(F57854,english_mapping!A:B,2,FALSE),"NA")</f>
        <v>0</v>
      </c>
      <c r="L57854" t="str">
        <f t="shared" si="903"/>
        <v>Energy Efficiency</v>
      </c>
    </row>
    <row r="57855" spans="1:12" x14ac:dyDescent="0.25">
      <c r="A57855" t="s">
        <v>200133</v>
      </c>
      <c r="B57855" t="s">
        <v>200134</v>
      </c>
      <c r="C57855" t="s">
        <v>200135</v>
      </c>
      <c r="D57855" t="s">
        <v>200136</v>
      </c>
      <c r="E57855" t="s">
        <v>14</v>
      </c>
      <c r="F57855" t="s">
        <v>124</v>
      </c>
      <c r="G57855" t="s">
        <v>22967</v>
      </c>
      <c r="H57855" t="s">
        <v>130389</v>
      </c>
      <c r="I57855" t="s">
        <v>130389</v>
      </c>
      <c r="J57855" s="1">
        <v>39448</v>
      </c>
      <c r="K57855" t="b">
        <f>IFERROR(VLOOKUP(F57855,english_mapping!A:B,2,FALSE),"NA")</f>
        <v>1</v>
      </c>
      <c r="L57855" t="str">
        <f t="shared" si="903"/>
        <v>Public Safety</v>
      </c>
    </row>
    <row r="57856" spans="1:12" x14ac:dyDescent="0.25">
      <c r="A57856" t="s">
        <v>200137</v>
      </c>
      <c r="B57856" t="s">
        <v>200138</v>
      </c>
      <c r="C57856" t="s">
        <v>200139</v>
      </c>
      <c r="D57856" t="s">
        <v>51</v>
      </c>
      <c r="E57856" t="s">
        <v>14</v>
      </c>
      <c r="F57856" t="s">
        <v>21</v>
      </c>
      <c r="G57856" t="s">
        <v>59</v>
      </c>
      <c r="H57856" t="s">
        <v>60</v>
      </c>
      <c r="I57856" t="s">
        <v>1128</v>
      </c>
      <c r="K57856" t="b">
        <f>IFERROR(VLOOKUP(F57856,english_mapping!A:B,2,FALSE),"NA")</f>
        <v>1</v>
      </c>
      <c r="L57856" t="str">
        <f t="shared" si="903"/>
        <v>Biotechnology</v>
      </c>
    </row>
    <row r="57857" spans="1:12" x14ac:dyDescent="0.25">
      <c r="A57857" t="s">
        <v>200140</v>
      </c>
      <c r="B57857" t="s">
        <v>200141</v>
      </c>
      <c r="C57857" t="s">
        <v>200142</v>
      </c>
      <c r="D57857" t="s">
        <v>51</v>
      </c>
      <c r="E57857" t="s">
        <v>205</v>
      </c>
      <c r="F57857" t="s">
        <v>346</v>
      </c>
      <c r="G57857">
        <v>11</v>
      </c>
      <c r="H57857" t="s">
        <v>15664</v>
      </c>
      <c r="I57857" t="s">
        <v>15664</v>
      </c>
      <c r="J57857" s="1">
        <v>39448</v>
      </c>
      <c r="K57857" t="b">
        <f>IFERROR(VLOOKUP(F57857,english_mapping!A:B,2,FALSE),"NA")</f>
        <v>0</v>
      </c>
      <c r="L57857" t="str">
        <f t="shared" si="903"/>
        <v>Biotechnology</v>
      </c>
    </row>
    <row r="57858" spans="1:12" x14ac:dyDescent="0.25">
      <c r="A57858" t="s">
        <v>200143</v>
      </c>
      <c r="B57858" t="s">
        <v>200144</v>
      </c>
      <c r="C57858" t="s">
        <v>200145</v>
      </c>
      <c r="D57858" t="s">
        <v>200146</v>
      </c>
      <c r="E57858" t="s">
        <v>14</v>
      </c>
      <c r="F57858" t="s">
        <v>560</v>
      </c>
      <c r="G57858">
        <v>56</v>
      </c>
      <c r="H57858" t="s">
        <v>2614</v>
      </c>
      <c r="I57858" t="s">
        <v>2614</v>
      </c>
      <c r="J57858" s="1">
        <v>40544</v>
      </c>
      <c r="K57858" t="b">
        <f>IFERROR(VLOOKUP(F57858,english_mapping!A:B,2,FALSE),"NA")</f>
        <v>0</v>
      </c>
      <c r="L57858" t="str">
        <f t="shared" si="903"/>
        <v>Online Travel</v>
      </c>
    </row>
    <row r="57859" spans="1:12" x14ac:dyDescent="0.25">
      <c r="A57859" t="s">
        <v>200147</v>
      </c>
      <c r="B57859" t="s">
        <v>200148</v>
      </c>
      <c r="C57859" t="s">
        <v>200149</v>
      </c>
      <c r="D57859" t="s">
        <v>5587</v>
      </c>
      <c r="E57859" t="s">
        <v>14</v>
      </c>
      <c r="F57859" t="s">
        <v>21</v>
      </c>
      <c r="G57859" t="s">
        <v>59</v>
      </c>
      <c r="H57859" t="s">
        <v>987</v>
      </c>
      <c r="I57859" t="s">
        <v>988</v>
      </c>
      <c r="J57859" s="1">
        <v>34335</v>
      </c>
      <c r="K57859" t="b">
        <f>IFERROR(VLOOKUP(F57859,english_mapping!A:B,2,FALSE),"NA")</f>
        <v>1</v>
      </c>
      <c r="L57859" t="str">
        <f t="shared" si="903"/>
        <v>Health Care</v>
      </c>
    </row>
    <row r="57860" spans="1:12" x14ac:dyDescent="0.25">
      <c r="A57860" t="s">
        <v>200150</v>
      </c>
      <c r="B57860" t="s">
        <v>200151</v>
      </c>
      <c r="C57860" t="s">
        <v>200152</v>
      </c>
      <c r="D57860" t="s">
        <v>51</v>
      </c>
      <c r="E57860" t="s">
        <v>14</v>
      </c>
      <c r="K57860" t="str">
        <f>IFERROR(VLOOKUP(F57860,english_mapping!A:B,2,FALSE),"NA")</f>
        <v>NA</v>
      </c>
      <c r="L57860" t="str">
        <f t="shared" ref="L57860:L57923" si="904">IFERROR(LEFT(D57860,(FIND("|",D57860))-1),D57860)</f>
        <v>Biotechnology</v>
      </c>
    </row>
    <row r="57861" spans="1:12" x14ac:dyDescent="0.25">
      <c r="A57861" t="s">
        <v>200153</v>
      </c>
      <c r="B57861" t="s">
        <v>200154</v>
      </c>
      <c r="C57861" t="s">
        <v>200155</v>
      </c>
      <c r="D57861" t="s">
        <v>731</v>
      </c>
      <c r="E57861" t="s">
        <v>14</v>
      </c>
      <c r="F57861" t="s">
        <v>52</v>
      </c>
      <c r="G57861" t="s">
        <v>4580</v>
      </c>
      <c r="H57861" t="s">
        <v>6372</v>
      </c>
      <c r="I57861" t="s">
        <v>6372</v>
      </c>
      <c r="J57861" s="1">
        <v>41275</v>
      </c>
      <c r="K57861" t="b">
        <f>IFERROR(VLOOKUP(F57861,english_mapping!A:B,2,FALSE),"NA")</f>
        <v>1</v>
      </c>
      <c r="L57861" t="str">
        <f t="shared" si="904"/>
        <v>Finance</v>
      </c>
    </row>
    <row r="57862" spans="1:12" x14ac:dyDescent="0.25">
      <c r="A57862" t="s">
        <v>200156</v>
      </c>
      <c r="B57862" t="s">
        <v>200157</v>
      </c>
      <c r="C57862" t="s">
        <v>200158</v>
      </c>
      <c r="D57862" t="s">
        <v>200159</v>
      </c>
      <c r="E57862" t="s">
        <v>14</v>
      </c>
      <c r="F57862" t="s">
        <v>21</v>
      </c>
      <c r="G57862" t="s">
        <v>59</v>
      </c>
      <c r="H57862" t="s">
        <v>60</v>
      </c>
      <c r="I57862" t="s">
        <v>66</v>
      </c>
      <c r="J57862" s="1">
        <v>40909</v>
      </c>
      <c r="K57862" t="b">
        <f>IFERROR(VLOOKUP(F57862,english_mapping!A:B,2,FALSE),"NA")</f>
        <v>1</v>
      </c>
      <c r="L57862" t="str">
        <f t="shared" si="904"/>
        <v>Advertising</v>
      </c>
    </row>
    <row r="57863" spans="1:12" x14ac:dyDescent="0.25">
      <c r="A57863" t="s">
        <v>200160</v>
      </c>
      <c r="B57863" t="s">
        <v>200161</v>
      </c>
      <c r="C57863" t="s">
        <v>200162</v>
      </c>
      <c r="D57863" t="s">
        <v>32</v>
      </c>
      <c r="E57863" t="s">
        <v>14</v>
      </c>
      <c r="J57863" s="1">
        <v>41277</v>
      </c>
      <c r="K57863" t="str">
        <f>IFERROR(VLOOKUP(F57863,english_mapping!A:B,2,FALSE),"NA")</f>
        <v>NA</v>
      </c>
      <c r="L57863" t="str">
        <f t="shared" si="904"/>
        <v>Curated Web</v>
      </c>
    </row>
    <row r="57864" spans="1:12" x14ac:dyDescent="0.25">
      <c r="A57864" t="s">
        <v>200163</v>
      </c>
      <c r="B57864" t="s">
        <v>200164</v>
      </c>
      <c r="C57864" t="s">
        <v>200165</v>
      </c>
      <c r="D57864" t="s">
        <v>32</v>
      </c>
      <c r="E57864" t="s">
        <v>14</v>
      </c>
      <c r="F57864" t="s">
        <v>21</v>
      </c>
      <c r="G57864" t="s">
        <v>59</v>
      </c>
      <c r="H57864" t="s">
        <v>60</v>
      </c>
      <c r="I57864" t="s">
        <v>61</v>
      </c>
      <c r="J57864" s="1">
        <v>39448</v>
      </c>
      <c r="K57864" t="b">
        <f>IFERROR(VLOOKUP(F57864,english_mapping!A:B,2,FALSE),"NA")</f>
        <v>1</v>
      </c>
      <c r="L57864" t="str">
        <f t="shared" si="904"/>
        <v>Curated Web</v>
      </c>
    </row>
    <row r="57865" spans="1:12" x14ac:dyDescent="0.25">
      <c r="A57865" t="s">
        <v>200166</v>
      </c>
      <c r="B57865" t="s">
        <v>200167</v>
      </c>
      <c r="C57865" t="s">
        <v>200168</v>
      </c>
      <c r="D57865" t="s">
        <v>200169</v>
      </c>
      <c r="E57865" t="s">
        <v>14</v>
      </c>
      <c r="F57865" t="s">
        <v>124</v>
      </c>
      <c r="G57865" t="s">
        <v>125</v>
      </c>
      <c r="H57865" t="s">
        <v>126</v>
      </c>
      <c r="I57865" t="s">
        <v>126</v>
      </c>
      <c r="J57865" s="1">
        <v>40545</v>
      </c>
      <c r="K57865" t="b">
        <f>IFERROR(VLOOKUP(F57865,english_mapping!A:B,2,FALSE),"NA")</f>
        <v>1</v>
      </c>
      <c r="L57865" t="str">
        <f t="shared" si="904"/>
        <v>Natural Language Processing</v>
      </c>
    </row>
    <row r="57866" spans="1:12" x14ac:dyDescent="0.25">
      <c r="A57866" t="s">
        <v>200170</v>
      </c>
      <c r="B57866" t="s">
        <v>200171</v>
      </c>
      <c r="C57866" t="s">
        <v>200172</v>
      </c>
      <c r="D57866" t="s">
        <v>91633</v>
      </c>
      <c r="E57866" t="s">
        <v>14</v>
      </c>
      <c r="F57866" t="s">
        <v>21</v>
      </c>
      <c r="G57866" t="s">
        <v>101</v>
      </c>
      <c r="H57866" t="s">
        <v>102</v>
      </c>
      <c r="I57866" t="s">
        <v>103</v>
      </c>
      <c r="J57866" s="1">
        <v>40463</v>
      </c>
      <c r="K57866" t="b">
        <f>IFERROR(VLOOKUP(F57866,english_mapping!A:B,2,FALSE),"NA")</f>
        <v>1</v>
      </c>
      <c r="L57866" t="str">
        <f t="shared" si="904"/>
        <v>Commercial Real Estate</v>
      </c>
    </row>
    <row r="57867" spans="1:12" x14ac:dyDescent="0.25">
      <c r="A57867" t="s">
        <v>200173</v>
      </c>
      <c r="B57867" t="s">
        <v>200174</v>
      </c>
      <c r="C57867" t="s">
        <v>200175</v>
      </c>
      <c r="D57867" t="s">
        <v>731</v>
      </c>
      <c r="E57867" t="s">
        <v>701</v>
      </c>
      <c r="F57867" t="s">
        <v>21</v>
      </c>
      <c r="G57867" t="s">
        <v>101</v>
      </c>
      <c r="H57867" t="s">
        <v>102</v>
      </c>
      <c r="I57867" t="s">
        <v>103</v>
      </c>
      <c r="J57867" s="1">
        <v>35065</v>
      </c>
      <c r="K57867" t="b">
        <f>IFERROR(VLOOKUP(F57867,english_mapping!A:B,2,FALSE),"NA")</f>
        <v>1</v>
      </c>
      <c r="L57867" t="str">
        <f t="shared" si="904"/>
        <v>Finance</v>
      </c>
    </row>
    <row r="57868" spans="1:12" x14ac:dyDescent="0.25">
      <c r="A57868" t="s">
        <v>200176</v>
      </c>
      <c r="B57868" t="s">
        <v>200177</v>
      </c>
      <c r="C57868" t="s">
        <v>200178</v>
      </c>
      <c r="D57868" t="s">
        <v>200179</v>
      </c>
      <c r="E57868" t="s">
        <v>14</v>
      </c>
      <c r="F57868" t="s">
        <v>21</v>
      </c>
      <c r="G57868" t="s">
        <v>39</v>
      </c>
      <c r="H57868" t="s">
        <v>281</v>
      </c>
      <c r="I57868" t="s">
        <v>281</v>
      </c>
      <c r="J57868" s="1">
        <v>40909</v>
      </c>
      <c r="K57868" t="b">
        <f>IFERROR(VLOOKUP(F57868,english_mapping!A:B,2,FALSE),"NA")</f>
        <v>1</v>
      </c>
      <c r="L57868" t="str">
        <f t="shared" si="904"/>
        <v>Beauty</v>
      </c>
    </row>
    <row r="57869" spans="1:12" x14ac:dyDescent="0.25">
      <c r="A57869" t="s">
        <v>200180</v>
      </c>
      <c r="B57869" t="s">
        <v>200181</v>
      </c>
      <c r="C57869" t="s">
        <v>200182</v>
      </c>
      <c r="D57869" t="s">
        <v>200183</v>
      </c>
      <c r="E57869" t="s">
        <v>205</v>
      </c>
      <c r="F57869" t="s">
        <v>21</v>
      </c>
      <c r="G57869" t="s">
        <v>84</v>
      </c>
      <c r="H57869" t="s">
        <v>1157</v>
      </c>
      <c r="I57869" t="s">
        <v>26083</v>
      </c>
      <c r="J57869" s="1">
        <v>40461</v>
      </c>
      <c r="K57869" t="b">
        <f>IFERROR(VLOOKUP(F57869,english_mapping!A:B,2,FALSE),"NA")</f>
        <v>1</v>
      </c>
      <c r="L57869" t="str">
        <f t="shared" si="904"/>
        <v>Networking</v>
      </c>
    </row>
    <row r="57870" spans="1:12" x14ac:dyDescent="0.25">
      <c r="A57870" t="s">
        <v>200184</v>
      </c>
      <c r="B57870" t="s">
        <v>200185</v>
      </c>
      <c r="C57870" t="s">
        <v>200186</v>
      </c>
      <c r="D57870" t="s">
        <v>1097</v>
      </c>
      <c r="E57870" t="s">
        <v>14</v>
      </c>
      <c r="F57870" t="s">
        <v>21</v>
      </c>
      <c r="G57870" t="s">
        <v>101</v>
      </c>
      <c r="H57870" t="s">
        <v>102</v>
      </c>
      <c r="I57870" t="s">
        <v>103</v>
      </c>
      <c r="K57870" t="b">
        <f>IFERROR(VLOOKUP(F57870,english_mapping!A:B,2,FALSE),"NA")</f>
        <v>1</v>
      </c>
      <c r="L57870" t="str">
        <f t="shared" si="904"/>
        <v>Entertainment</v>
      </c>
    </row>
    <row r="57871" spans="1:12" x14ac:dyDescent="0.25">
      <c r="A57871" t="s">
        <v>200187</v>
      </c>
      <c r="B57871" t="s">
        <v>200188</v>
      </c>
      <c r="C57871" t="s">
        <v>200189</v>
      </c>
      <c r="D57871" t="s">
        <v>200190</v>
      </c>
      <c r="E57871" t="s">
        <v>14</v>
      </c>
      <c r="F57871" t="s">
        <v>462</v>
      </c>
      <c r="G57871">
        <v>48</v>
      </c>
      <c r="H57871" t="s">
        <v>463</v>
      </c>
      <c r="I57871" t="s">
        <v>463</v>
      </c>
      <c r="J57871" s="1">
        <v>40911</v>
      </c>
      <c r="K57871" t="b">
        <f>IFERROR(VLOOKUP(F57871,english_mapping!A:B,2,FALSE),"NA")</f>
        <v>0</v>
      </c>
      <c r="L57871" t="str">
        <f t="shared" si="904"/>
        <v>Cloud Management</v>
      </c>
    </row>
    <row r="57872" spans="1:12" x14ac:dyDescent="0.25">
      <c r="A57872" t="s">
        <v>200191</v>
      </c>
      <c r="B57872" t="s">
        <v>200192</v>
      </c>
      <c r="C57872" t="s">
        <v>200193</v>
      </c>
      <c r="D57872" t="s">
        <v>200194</v>
      </c>
      <c r="E57872" t="s">
        <v>14</v>
      </c>
      <c r="F57872" t="s">
        <v>712</v>
      </c>
      <c r="G57872">
        <v>6</v>
      </c>
      <c r="H57872" t="s">
        <v>713</v>
      </c>
      <c r="I57872" t="s">
        <v>13927</v>
      </c>
      <c r="J57872" s="1">
        <v>41275</v>
      </c>
      <c r="K57872" t="b">
        <f>IFERROR(VLOOKUP(F57872,english_mapping!A:B,2,FALSE),"NA")</f>
        <v>0</v>
      </c>
      <c r="L57872" t="str">
        <f t="shared" si="904"/>
        <v>Big Data Analytics</v>
      </c>
    </row>
    <row r="57873" spans="1:12" x14ac:dyDescent="0.25">
      <c r="A57873" t="s">
        <v>200195</v>
      </c>
      <c r="B57873" t="s">
        <v>200196</v>
      </c>
      <c r="C57873" t="s">
        <v>200197</v>
      </c>
      <c r="D57873" t="s">
        <v>83375</v>
      </c>
      <c r="E57873" t="s">
        <v>14</v>
      </c>
      <c r="F57873" t="s">
        <v>560</v>
      </c>
      <c r="G57873">
        <v>56</v>
      </c>
      <c r="H57873" t="s">
        <v>2614</v>
      </c>
      <c r="I57873" t="s">
        <v>2614</v>
      </c>
      <c r="J57873" t="s">
        <v>50333</v>
      </c>
      <c r="K57873" t="b">
        <f>IFERROR(VLOOKUP(F57873,english_mapping!A:B,2,FALSE),"NA")</f>
        <v>0</v>
      </c>
      <c r="L57873" t="str">
        <f t="shared" si="904"/>
        <v>Developer APIs</v>
      </c>
    </row>
    <row r="57874" spans="1:12" x14ac:dyDescent="0.25">
      <c r="A57874" t="s">
        <v>200198</v>
      </c>
      <c r="B57874" t="s">
        <v>200199</v>
      </c>
      <c r="C57874" t="s">
        <v>200200</v>
      </c>
      <c r="E57874" t="s">
        <v>14</v>
      </c>
      <c r="F57874" t="s">
        <v>712</v>
      </c>
      <c r="G57874">
        <v>5</v>
      </c>
      <c r="H57874" t="s">
        <v>713</v>
      </c>
      <c r="I57874" t="s">
        <v>713</v>
      </c>
      <c r="K57874" t="b">
        <f>IFERROR(VLOOKUP(F57874,english_mapping!A:B,2,FALSE),"NA")</f>
        <v>0</v>
      </c>
      <c r="L57874">
        <f t="shared" si="904"/>
        <v>0</v>
      </c>
    </row>
    <row r="57875" spans="1:12" x14ac:dyDescent="0.25">
      <c r="A57875" t="s">
        <v>200201</v>
      </c>
      <c r="B57875" t="s">
        <v>200202</v>
      </c>
      <c r="C57875" t="s">
        <v>200203</v>
      </c>
      <c r="D57875" t="s">
        <v>142353</v>
      </c>
      <c r="E57875" t="s">
        <v>14</v>
      </c>
      <c r="F57875" t="s">
        <v>21</v>
      </c>
      <c r="G57875" t="s">
        <v>1300</v>
      </c>
      <c r="H57875" t="s">
        <v>7342</v>
      </c>
      <c r="I57875" t="s">
        <v>52031</v>
      </c>
      <c r="J57875" s="1">
        <v>40544</v>
      </c>
      <c r="K57875" t="b">
        <f>IFERROR(VLOOKUP(F57875,english_mapping!A:B,2,FALSE),"NA")</f>
        <v>1</v>
      </c>
      <c r="L57875" t="str">
        <f t="shared" si="904"/>
        <v>Clinical Trials</v>
      </c>
    </row>
    <row r="57876" spans="1:12" x14ac:dyDescent="0.25">
      <c r="A57876" t="s">
        <v>200204</v>
      </c>
      <c r="B57876" t="s">
        <v>200205</v>
      </c>
      <c r="C57876" t="s">
        <v>200206</v>
      </c>
      <c r="D57876" t="s">
        <v>356</v>
      </c>
      <c r="E57876" t="s">
        <v>14</v>
      </c>
      <c r="F57876" t="s">
        <v>1087</v>
      </c>
      <c r="G57876">
        <v>2</v>
      </c>
      <c r="H57876" t="s">
        <v>45234</v>
      </c>
      <c r="I57876" t="s">
        <v>45234</v>
      </c>
      <c r="K57876" t="b">
        <f>IFERROR(VLOOKUP(F57876,english_mapping!A:B,2,FALSE),"NA")</f>
        <v>0</v>
      </c>
      <c r="L57876" t="str">
        <f t="shared" si="904"/>
        <v>Manufacturing</v>
      </c>
    </row>
    <row r="57877" spans="1:12" x14ac:dyDescent="0.25">
      <c r="A57877" t="s">
        <v>200207</v>
      </c>
      <c r="B57877" t="s">
        <v>200208</v>
      </c>
      <c r="C57877" t="s">
        <v>200209</v>
      </c>
      <c r="D57877" t="s">
        <v>200210</v>
      </c>
      <c r="E57877" t="s">
        <v>14</v>
      </c>
      <c r="F57877" t="s">
        <v>21</v>
      </c>
      <c r="G57877" t="s">
        <v>59</v>
      </c>
      <c r="H57877" t="s">
        <v>90</v>
      </c>
      <c r="I57877" t="s">
        <v>375</v>
      </c>
      <c r="J57877" s="1">
        <v>39455</v>
      </c>
      <c r="K57877" t="b">
        <f>IFERROR(VLOOKUP(F57877,english_mapping!A:B,2,FALSE),"NA")</f>
        <v>1</v>
      </c>
      <c r="L57877" t="str">
        <f t="shared" si="904"/>
        <v>Blogging Platforms</v>
      </c>
    </row>
    <row r="57878" spans="1:12" x14ac:dyDescent="0.25">
      <c r="A57878" t="s">
        <v>200211</v>
      </c>
      <c r="B57878" t="s">
        <v>200212</v>
      </c>
      <c r="C57878" t="s">
        <v>200213</v>
      </c>
      <c r="D57878" t="s">
        <v>58</v>
      </c>
      <c r="E57878" t="s">
        <v>14</v>
      </c>
      <c r="F57878" t="s">
        <v>124</v>
      </c>
      <c r="G57878" t="s">
        <v>125</v>
      </c>
      <c r="H57878" t="s">
        <v>126</v>
      </c>
      <c r="I57878" t="s">
        <v>126</v>
      </c>
      <c r="K57878" t="b">
        <f>IFERROR(VLOOKUP(F57878,english_mapping!A:B,2,FALSE),"NA")</f>
        <v>1</v>
      </c>
      <c r="L57878" t="str">
        <f t="shared" si="904"/>
        <v>Analytics</v>
      </c>
    </row>
    <row r="57879" spans="1:12" x14ac:dyDescent="0.25">
      <c r="A57879" t="s">
        <v>200214</v>
      </c>
      <c r="B57879" t="s">
        <v>200215</v>
      </c>
      <c r="C57879" t="s">
        <v>200216</v>
      </c>
      <c r="D57879" t="s">
        <v>1275</v>
      </c>
      <c r="E57879" t="s">
        <v>14</v>
      </c>
      <c r="F57879" t="s">
        <v>21</v>
      </c>
      <c r="G57879" t="s">
        <v>59</v>
      </c>
      <c r="H57879" t="s">
        <v>60</v>
      </c>
      <c r="I57879" t="s">
        <v>66</v>
      </c>
      <c r="J57879" s="1">
        <v>40917</v>
      </c>
      <c r="K57879" t="b">
        <f>IFERROR(VLOOKUP(F57879,english_mapping!A:B,2,FALSE),"NA")</f>
        <v>1</v>
      </c>
      <c r="L57879" t="str">
        <f t="shared" si="904"/>
        <v>Health Care</v>
      </c>
    </row>
    <row r="57880" spans="1:12" x14ac:dyDescent="0.25">
      <c r="A57880" t="s">
        <v>200217</v>
      </c>
      <c r="B57880" t="s">
        <v>200218</v>
      </c>
      <c r="E57880" t="s">
        <v>14</v>
      </c>
      <c r="K57880" t="str">
        <f>IFERROR(VLOOKUP(F57880,english_mapping!A:B,2,FALSE),"NA")</f>
        <v>NA</v>
      </c>
      <c r="L57880">
        <f t="shared" si="904"/>
        <v>0</v>
      </c>
    </row>
    <row r="57881" spans="1:12" x14ac:dyDescent="0.25">
      <c r="A57881" t="s">
        <v>200219</v>
      </c>
      <c r="B57881" t="s">
        <v>200220</v>
      </c>
      <c r="C57881" t="s">
        <v>200221</v>
      </c>
      <c r="D57881" t="s">
        <v>755</v>
      </c>
      <c r="E57881" t="s">
        <v>14</v>
      </c>
      <c r="F57881" t="s">
        <v>21</v>
      </c>
      <c r="G57881" t="s">
        <v>1262</v>
      </c>
      <c r="H57881" t="s">
        <v>1263</v>
      </c>
      <c r="I57881" t="s">
        <v>200222</v>
      </c>
      <c r="J57881" s="1">
        <v>39448</v>
      </c>
      <c r="K57881" t="b">
        <f>IFERROR(VLOOKUP(F57881,english_mapping!A:B,2,FALSE),"NA")</f>
        <v>1</v>
      </c>
      <c r="L57881" t="str">
        <f t="shared" si="904"/>
        <v>Hardware + Software</v>
      </c>
    </row>
    <row r="57882" spans="1:12" x14ac:dyDescent="0.25">
      <c r="A57882" t="s">
        <v>200223</v>
      </c>
      <c r="B57882" t="s">
        <v>200224</v>
      </c>
      <c r="C57882" t="s">
        <v>200225</v>
      </c>
      <c r="D57882" t="s">
        <v>38184</v>
      </c>
      <c r="E57882" t="s">
        <v>14</v>
      </c>
      <c r="F57882" t="s">
        <v>21</v>
      </c>
      <c r="G57882" t="s">
        <v>59</v>
      </c>
      <c r="H57882" t="s">
        <v>60</v>
      </c>
      <c r="I57882" t="s">
        <v>269</v>
      </c>
      <c r="J57882" s="1">
        <v>41285</v>
      </c>
      <c r="K57882" t="b">
        <f>IFERROR(VLOOKUP(F57882,english_mapping!A:B,2,FALSE),"NA")</f>
        <v>1</v>
      </c>
      <c r="L57882" t="str">
        <f t="shared" si="904"/>
        <v>Data Security</v>
      </c>
    </row>
    <row r="57883" spans="1:12" x14ac:dyDescent="0.25">
      <c r="A57883" t="s">
        <v>200226</v>
      </c>
      <c r="B57883" t="s">
        <v>200227</v>
      </c>
      <c r="C57883" t="s">
        <v>200228</v>
      </c>
      <c r="D57883" t="s">
        <v>3135</v>
      </c>
      <c r="E57883" t="s">
        <v>14</v>
      </c>
      <c r="F57883" t="s">
        <v>21</v>
      </c>
      <c r="G57883" t="s">
        <v>285</v>
      </c>
      <c r="H57883" t="s">
        <v>587</v>
      </c>
      <c r="I57883" t="s">
        <v>587</v>
      </c>
      <c r="J57883" t="s">
        <v>48094</v>
      </c>
      <c r="K57883" t="b">
        <f>IFERROR(VLOOKUP(F57883,english_mapping!A:B,2,FALSE),"NA")</f>
        <v>1</v>
      </c>
      <c r="L57883" t="str">
        <f t="shared" si="904"/>
        <v>M2M</v>
      </c>
    </row>
    <row r="57884" spans="1:12" x14ac:dyDescent="0.25">
      <c r="A57884" t="s">
        <v>200229</v>
      </c>
      <c r="B57884" t="s">
        <v>200230</v>
      </c>
      <c r="C57884" t="s">
        <v>200231</v>
      </c>
      <c r="D57884" t="s">
        <v>200232</v>
      </c>
      <c r="E57884" t="s">
        <v>14</v>
      </c>
      <c r="F57884" t="s">
        <v>21</v>
      </c>
      <c r="G57884" t="s">
        <v>101</v>
      </c>
      <c r="H57884" t="s">
        <v>102</v>
      </c>
      <c r="I57884" t="s">
        <v>103</v>
      </c>
      <c r="J57884" s="1">
        <v>40547</v>
      </c>
      <c r="K57884" t="b">
        <f>IFERROR(VLOOKUP(F57884,english_mapping!A:B,2,FALSE),"NA")</f>
        <v>1</v>
      </c>
      <c r="L57884" t="str">
        <f t="shared" si="904"/>
        <v>Brand Marketing</v>
      </c>
    </row>
    <row r="57885" spans="1:12" x14ac:dyDescent="0.25">
      <c r="A57885" t="s">
        <v>200233</v>
      </c>
      <c r="B57885" t="s">
        <v>200234</v>
      </c>
      <c r="C57885" t="s">
        <v>200235</v>
      </c>
      <c r="D57885" t="s">
        <v>200236</v>
      </c>
      <c r="E57885" t="s">
        <v>14</v>
      </c>
      <c r="F57885" t="s">
        <v>497</v>
      </c>
      <c r="G57885">
        <v>12</v>
      </c>
      <c r="H57885" t="s">
        <v>28969</v>
      </c>
      <c r="I57885" t="s">
        <v>28969</v>
      </c>
      <c r="J57885" s="1">
        <v>34700</v>
      </c>
      <c r="K57885" t="b">
        <f>IFERROR(VLOOKUP(F57885,english_mapping!A:B,2,FALSE),"NA")</f>
        <v>0</v>
      </c>
      <c r="L57885" t="str">
        <f t="shared" si="904"/>
        <v>Internet of Things</v>
      </c>
    </row>
    <row r="57886" spans="1:12" x14ac:dyDescent="0.25">
      <c r="A57886" t="s">
        <v>200237</v>
      </c>
      <c r="B57886" t="s">
        <v>200238</v>
      </c>
      <c r="C57886" t="s">
        <v>200239</v>
      </c>
      <c r="D57886" t="s">
        <v>262</v>
      </c>
      <c r="E57886" t="s">
        <v>14</v>
      </c>
      <c r="F57886" t="s">
        <v>21</v>
      </c>
      <c r="G57886" t="s">
        <v>154</v>
      </c>
      <c r="H57886" t="s">
        <v>12988</v>
      </c>
      <c r="I57886" t="s">
        <v>12988</v>
      </c>
      <c r="J57886" s="1">
        <v>37987</v>
      </c>
      <c r="K57886" t="b">
        <f>IFERROR(VLOOKUP(F57886,english_mapping!A:B,2,FALSE),"NA")</f>
        <v>1</v>
      </c>
      <c r="L57886" t="str">
        <f t="shared" si="904"/>
        <v>Enterprise Software</v>
      </c>
    </row>
    <row r="57887" spans="1:12" x14ac:dyDescent="0.25">
      <c r="A57887" t="s">
        <v>200240</v>
      </c>
      <c r="B57887" t="s">
        <v>200241</v>
      </c>
      <c r="C57887" t="s">
        <v>200242</v>
      </c>
      <c r="D57887" t="s">
        <v>200243</v>
      </c>
      <c r="E57887" t="s">
        <v>14</v>
      </c>
      <c r="F57887" t="s">
        <v>661</v>
      </c>
      <c r="G57887">
        <v>7</v>
      </c>
      <c r="H57887" t="s">
        <v>9755</v>
      </c>
      <c r="I57887" t="s">
        <v>16353</v>
      </c>
      <c r="J57887" t="s">
        <v>12307</v>
      </c>
      <c r="K57887" t="b">
        <f>IFERROR(VLOOKUP(F57887,english_mapping!A:B,2,FALSE),"NA")</f>
        <v>0</v>
      </c>
      <c r="L57887" t="str">
        <f t="shared" si="904"/>
        <v>3D Technology</v>
      </c>
    </row>
    <row r="57888" spans="1:12" x14ac:dyDescent="0.25">
      <c r="A57888" t="s">
        <v>200244</v>
      </c>
      <c r="B57888" t="s">
        <v>200245</v>
      </c>
      <c r="C57888" t="s">
        <v>200246</v>
      </c>
      <c r="D57888" t="s">
        <v>200247</v>
      </c>
      <c r="E57888" t="s">
        <v>14</v>
      </c>
      <c r="J57888" s="1">
        <v>41549</v>
      </c>
      <c r="K57888" t="str">
        <f>IFERROR(VLOOKUP(F57888,english_mapping!A:B,2,FALSE),"NA")</f>
        <v>NA</v>
      </c>
      <c r="L57888" t="str">
        <f t="shared" si="904"/>
        <v>Apps</v>
      </c>
    </row>
    <row r="57889" spans="1:12" x14ac:dyDescent="0.25">
      <c r="A57889" t="s">
        <v>200248</v>
      </c>
      <c r="B57889" t="s">
        <v>200249</v>
      </c>
      <c r="C57889" t="s">
        <v>200250</v>
      </c>
      <c r="D57889" t="s">
        <v>38</v>
      </c>
      <c r="E57889" t="s">
        <v>109</v>
      </c>
      <c r="F57889" t="s">
        <v>21</v>
      </c>
      <c r="G57889" t="s">
        <v>59</v>
      </c>
      <c r="H57889" t="s">
        <v>60</v>
      </c>
      <c r="I57889" t="s">
        <v>66</v>
      </c>
      <c r="J57889" s="1">
        <v>39819</v>
      </c>
      <c r="K57889" t="b">
        <f>IFERROR(VLOOKUP(F57889,english_mapping!A:B,2,FALSE),"NA")</f>
        <v>1</v>
      </c>
      <c r="L57889" t="str">
        <f t="shared" si="904"/>
        <v>Software</v>
      </c>
    </row>
    <row r="57890" spans="1:12" x14ac:dyDescent="0.25">
      <c r="A57890" t="s">
        <v>200251</v>
      </c>
      <c r="B57890" t="s">
        <v>200252</v>
      </c>
      <c r="D57890" t="s">
        <v>45</v>
      </c>
      <c r="E57890" t="s">
        <v>14</v>
      </c>
      <c r="F57890" t="s">
        <v>21</v>
      </c>
      <c r="G57890" t="s">
        <v>534</v>
      </c>
      <c r="H57890" t="s">
        <v>535</v>
      </c>
      <c r="I57890" t="s">
        <v>536</v>
      </c>
      <c r="K57890" t="b">
        <f>IFERROR(VLOOKUP(F57890,english_mapping!A:B,2,FALSE),"NA")</f>
        <v>1</v>
      </c>
      <c r="L57890" t="str">
        <f t="shared" si="904"/>
        <v>Games</v>
      </c>
    </row>
    <row r="57891" spans="1:12" x14ac:dyDescent="0.25">
      <c r="A57891" t="s">
        <v>200253</v>
      </c>
      <c r="B57891" t="s">
        <v>200254</v>
      </c>
      <c r="C57891" t="s">
        <v>200255</v>
      </c>
      <c r="D57891" t="s">
        <v>552</v>
      </c>
      <c r="E57891" t="s">
        <v>14</v>
      </c>
      <c r="F57891" t="s">
        <v>2175</v>
      </c>
      <c r="G57891">
        <v>13</v>
      </c>
      <c r="H57891" t="s">
        <v>2176</v>
      </c>
      <c r="I57891" t="s">
        <v>2176</v>
      </c>
      <c r="J57891" s="1">
        <v>40179</v>
      </c>
      <c r="K57891" t="b">
        <f>IFERROR(VLOOKUP(F57891,english_mapping!A:B,2,FALSE),"NA")</f>
        <v>0</v>
      </c>
      <c r="L57891" t="str">
        <f t="shared" si="904"/>
        <v>Social Media</v>
      </c>
    </row>
    <row r="57892" spans="1:12" x14ac:dyDescent="0.25">
      <c r="A57892" t="s">
        <v>200256</v>
      </c>
      <c r="B57892" t="s">
        <v>200257</v>
      </c>
      <c r="C57892" t="s">
        <v>200258</v>
      </c>
      <c r="D57892" t="s">
        <v>17632</v>
      </c>
      <c r="E57892" t="s">
        <v>109</v>
      </c>
      <c r="F57892" t="s">
        <v>21</v>
      </c>
      <c r="G57892" t="s">
        <v>154</v>
      </c>
      <c r="H57892" t="s">
        <v>242</v>
      </c>
      <c r="I57892" t="s">
        <v>326</v>
      </c>
      <c r="K57892" t="b">
        <f>IFERROR(VLOOKUP(F57892,english_mapping!A:B,2,FALSE),"NA")</f>
        <v>1</v>
      </c>
      <c r="L57892" t="str">
        <f t="shared" si="904"/>
        <v>Hardware + Software</v>
      </c>
    </row>
    <row r="57893" spans="1:12" x14ac:dyDescent="0.25">
      <c r="A57893" t="s">
        <v>200259</v>
      </c>
      <c r="B57893" t="s">
        <v>200260</v>
      </c>
      <c r="C57893" t="s">
        <v>200261</v>
      </c>
      <c r="D57893" t="s">
        <v>200262</v>
      </c>
      <c r="E57893" t="s">
        <v>14</v>
      </c>
      <c r="J57893" s="1">
        <v>42005</v>
      </c>
      <c r="K57893" t="str">
        <f>IFERROR(VLOOKUP(F57893,english_mapping!A:B,2,FALSE),"NA")</f>
        <v>NA</v>
      </c>
      <c r="L57893" t="str">
        <f t="shared" si="904"/>
        <v>Apps</v>
      </c>
    </row>
    <row r="57894" spans="1:12" x14ac:dyDescent="0.25">
      <c r="A57894" t="s">
        <v>200263</v>
      </c>
      <c r="B57894" t="s">
        <v>200264</v>
      </c>
      <c r="C57894" t="s">
        <v>200265</v>
      </c>
      <c r="D57894" t="s">
        <v>68797</v>
      </c>
      <c r="E57894" t="s">
        <v>14</v>
      </c>
      <c r="F57894" t="s">
        <v>21</v>
      </c>
      <c r="G57894" t="s">
        <v>59</v>
      </c>
      <c r="H57894" t="s">
        <v>60</v>
      </c>
      <c r="I57894" t="s">
        <v>66</v>
      </c>
      <c r="K57894" t="b">
        <f>IFERROR(VLOOKUP(F57894,english_mapping!A:B,2,FALSE),"NA")</f>
        <v>1</v>
      </c>
      <c r="L57894" t="str">
        <f t="shared" si="904"/>
        <v>Internet</v>
      </c>
    </row>
    <row r="57895" spans="1:12" x14ac:dyDescent="0.25">
      <c r="A57895" t="s">
        <v>200266</v>
      </c>
      <c r="B57895" t="s">
        <v>200267</v>
      </c>
      <c r="C57895" t="s">
        <v>200268</v>
      </c>
      <c r="D57895" t="s">
        <v>38</v>
      </c>
      <c r="E57895" t="s">
        <v>109</v>
      </c>
      <c r="F57895" t="s">
        <v>21</v>
      </c>
      <c r="G57895" t="s">
        <v>1035</v>
      </c>
      <c r="H57895" t="s">
        <v>1036</v>
      </c>
      <c r="I57895" t="s">
        <v>32915</v>
      </c>
      <c r="J57895" s="1">
        <v>39814</v>
      </c>
      <c r="K57895" t="b">
        <f>IFERROR(VLOOKUP(F57895,english_mapping!A:B,2,FALSE),"NA")</f>
        <v>1</v>
      </c>
      <c r="L57895" t="str">
        <f t="shared" si="904"/>
        <v>Software</v>
      </c>
    </row>
    <row r="57896" spans="1:12" x14ac:dyDescent="0.25">
      <c r="A57896" t="s">
        <v>200269</v>
      </c>
      <c r="B57896" t="s">
        <v>200270</v>
      </c>
      <c r="C57896" t="s">
        <v>200271</v>
      </c>
      <c r="D57896" t="s">
        <v>79589</v>
      </c>
      <c r="E57896" t="s">
        <v>14</v>
      </c>
      <c r="F57896" t="s">
        <v>124</v>
      </c>
      <c r="G57896" t="s">
        <v>125</v>
      </c>
      <c r="H57896" t="s">
        <v>126</v>
      </c>
      <c r="I57896" t="s">
        <v>126</v>
      </c>
      <c r="K57896" t="b">
        <f>IFERROR(VLOOKUP(F57896,english_mapping!A:B,2,FALSE),"NA")</f>
        <v>1</v>
      </c>
      <c r="L57896" t="str">
        <f t="shared" si="904"/>
        <v>E-Commerce Platforms</v>
      </c>
    </row>
    <row r="57897" spans="1:12" x14ac:dyDescent="0.25">
      <c r="A57897" t="s">
        <v>200272</v>
      </c>
      <c r="B57897" t="s">
        <v>200273</v>
      </c>
      <c r="C57897" t="s">
        <v>200274</v>
      </c>
      <c r="D57897" t="s">
        <v>27302</v>
      </c>
      <c r="E57897" t="s">
        <v>109</v>
      </c>
      <c r="F57897" t="s">
        <v>21</v>
      </c>
      <c r="G57897" t="s">
        <v>59</v>
      </c>
      <c r="H57897" t="s">
        <v>60</v>
      </c>
      <c r="I57897" t="s">
        <v>61</v>
      </c>
      <c r="J57897" s="1">
        <v>40186</v>
      </c>
      <c r="K57897" t="b">
        <f>IFERROR(VLOOKUP(F57897,english_mapping!A:B,2,FALSE),"NA")</f>
        <v>1</v>
      </c>
      <c r="L57897" t="str">
        <f t="shared" si="904"/>
        <v>Analytics</v>
      </c>
    </row>
    <row r="57898" spans="1:12" x14ac:dyDescent="0.25">
      <c r="A57898" t="s">
        <v>200275</v>
      </c>
      <c r="B57898" t="s">
        <v>200276</v>
      </c>
      <c r="C57898" t="s">
        <v>200277</v>
      </c>
      <c r="D57898" t="s">
        <v>38</v>
      </c>
      <c r="E57898" t="s">
        <v>109</v>
      </c>
      <c r="F57898" t="s">
        <v>52</v>
      </c>
      <c r="G57898" t="s">
        <v>200</v>
      </c>
      <c r="H57898" t="s">
        <v>201</v>
      </c>
      <c r="I57898" t="s">
        <v>201</v>
      </c>
      <c r="K57898" t="b">
        <f>IFERROR(VLOOKUP(F57898,english_mapping!A:B,2,FALSE),"NA")</f>
        <v>1</v>
      </c>
      <c r="L57898" t="str">
        <f t="shared" si="904"/>
        <v>Software</v>
      </c>
    </row>
    <row r="57899" spans="1:12" x14ac:dyDescent="0.25">
      <c r="A57899" t="s">
        <v>200278</v>
      </c>
      <c r="B57899" t="s">
        <v>200279</v>
      </c>
      <c r="C57899" t="s">
        <v>200280</v>
      </c>
      <c r="D57899" t="s">
        <v>73289</v>
      </c>
      <c r="E57899" t="s">
        <v>14</v>
      </c>
      <c r="F57899" t="s">
        <v>21</v>
      </c>
      <c r="G57899" t="s">
        <v>285</v>
      </c>
      <c r="H57899" t="s">
        <v>889</v>
      </c>
      <c r="I57899" t="s">
        <v>22219</v>
      </c>
      <c r="J57899" s="1">
        <v>36892</v>
      </c>
      <c r="K57899" t="b">
        <f>IFERROR(VLOOKUP(F57899,english_mapping!A:B,2,FALSE),"NA")</f>
        <v>1</v>
      </c>
      <c r="L57899" t="str">
        <f t="shared" si="904"/>
        <v>Finance</v>
      </c>
    </row>
    <row r="57900" spans="1:12" x14ac:dyDescent="0.25">
      <c r="A57900" t="s">
        <v>200281</v>
      </c>
      <c r="B57900" t="s">
        <v>200282</v>
      </c>
      <c r="C57900" t="s">
        <v>200283</v>
      </c>
      <c r="D57900" t="s">
        <v>200284</v>
      </c>
      <c r="E57900" t="s">
        <v>14</v>
      </c>
      <c r="F57900" t="s">
        <v>21</v>
      </c>
      <c r="G57900" t="s">
        <v>101</v>
      </c>
      <c r="H57900" t="s">
        <v>102</v>
      </c>
      <c r="I57900" t="s">
        <v>103</v>
      </c>
      <c r="J57900" s="1">
        <v>41395</v>
      </c>
      <c r="K57900" t="b">
        <f>IFERROR(VLOOKUP(F57900,english_mapping!A:B,2,FALSE),"NA")</f>
        <v>1</v>
      </c>
      <c r="L57900" t="str">
        <f t="shared" si="904"/>
        <v>Freemium</v>
      </c>
    </row>
    <row r="57901" spans="1:12" x14ac:dyDescent="0.25">
      <c r="A57901" t="s">
        <v>200285</v>
      </c>
      <c r="B57901" t="s">
        <v>200286</v>
      </c>
      <c r="C57901" t="s">
        <v>200287</v>
      </c>
      <c r="D57901" t="s">
        <v>780</v>
      </c>
      <c r="E57901" t="s">
        <v>205</v>
      </c>
      <c r="K57901" t="str">
        <f>IFERROR(VLOOKUP(F57901,english_mapping!A:B,2,FALSE),"NA")</f>
        <v>NA</v>
      </c>
      <c r="L57901" t="str">
        <f t="shared" si="904"/>
        <v>Clean Technology</v>
      </c>
    </row>
    <row r="57902" spans="1:12" x14ac:dyDescent="0.25">
      <c r="A57902" t="s">
        <v>200288</v>
      </c>
      <c r="B57902" t="s">
        <v>200289</v>
      </c>
      <c r="C57902" t="s">
        <v>200290</v>
      </c>
      <c r="D57902" t="s">
        <v>6688</v>
      </c>
      <c r="E57902" t="s">
        <v>14</v>
      </c>
      <c r="F57902" t="s">
        <v>21</v>
      </c>
      <c r="G57902" t="s">
        <v>84</v>
      </c>
      <c r="H57902" t="s">
        <v>696</v>
      </c>
      <c r="I57902" t="s">
        <v>200291</v>
      </c>
      <c r="J57902" t="s">
        <v>26007</v>
      </c>
      <c r="K57902" t="b">
        <f>IFERROR(VLOOKUP(F57902,english_mapping!A:B,2,FALSE),"NA")</f>
        <v>1</v>
      </c>
      <c r="L57902" t="str">
        <f t="shared" si="904"/>
        <v>Law Enforcement</v>
      </c>
    </row>
    <row r="57903" spans="1:12" x14ac:dyDescent="0.25">
      <c r="A57903" t="s">
        <v>200292</v>
      </c>
      <c r="B57903" t="s">
        <v>200293</v>
      </c>
      <c r="C57903" t="s">
        <v>200294</v>
      </c>
      <c r="D57903" t="s">
        <v>200295</v>
      </c>
      <c r="E57903" t="s">
        <v>14</v>
      </c>
      <c r="F57903" t="s">
        <v>21</v>
      </c>
      <c r="G57903" t="s">
        <v>59</v>
      </c>
      <c r="H57903" t="s">
        <v>60</v>
      </c>
      <c r="I57903" t="s">
        <v>66</v>
      </c>
      <c r="K57903" t="b">
        <f>IFERROR(VLOOKUP(F57903,english_mapping!A:B,2,FALSE),"NA")</f>
        <v>1</v>
      </c>
      <c r="L57903" t="str">
        <f t="shared" si="904"/>
        <v>Health and Wellness</v>
      </c>
    </row>
    <row r="57904" spans="1:12" x14ac:dyDescent="0.25">
      <c r="A57904" t="s">
        <v>200296</v>
      </c>
      <c r="B57904" t="s">
        <v>200297</v>
      </c>
      <c r="C57904" t="s">
        <v>200298</v>
      </c>
      <c r="D57904" t="s">
        <v>200299</v>
      </c>
      <c r="E57904" t="s">
        <v>14</v>
      </c>
      <c r="F57904" t="s">
        <v>21</v>
      </c>
      <c r="G57904" t="s">
        <v>59</v>
      </c>
      <c r="H57904" t="s">
        <v>90</v>
      </c>
      <c r="I57904" t="s">
        <v>90</v>
      </c>
      <c r="J57904" s="1">
        <v>38353</v>
      </c>
      <c r="K57904" t="b">
        <f>IFERROR(VLOOKUP(F57904,english_mapping!A:B,2,FALSE),"NA")</f>
        <v>1</v>
      </c>
      <c r="L57904" t="str">
        <f t="shared" si="904"/>
        <v>Customer Service</v>
      </c>
    </row>
    <row r="57905" spans="1:12" x14ac:dyDescent="0.25">
      <c r="A57905" t="s">
        <v>200300</v>
      </c>
      <c r="B57905" t="s">
        <v>200301</v>
      </c>
      <c r="C57905" t="s">
        <v>200302</v>
      </c>
      <c r="D57905" t="s">
        <v>2541</v>
      </c>
      <c r="E57905" t="s">
        <v>14</v>
      </c>
      <c r="F57905" t="s">
        <v>21</v>
      </c>
      <c r="G57905" t="s">
        <v>94</v>
      </c>
      <c r="H57905" t="s">
        <v>95</v>
      </c>
      <c r="I57905" t="s">
        <v>2766</v>
      </c>
      <c r="J57905" s="1">
        <v>39814</v>
      </c>
      <c r="K57905" t="b">
        <f>IFERROR(VLOOKUP(F57905,english_mapping!A:B,2,FALSE),"NA")</f>
        <v>1</v>
      </c>
      <c r="L57905" t="str">
        <f t="shared" si="904"/>
        <v>Advertising</v>
      </c>
    </row>
    <row r="57906" spans="1:12" x14ac:dyDescent="0.25">
      <c r="A57906" t="s">
        <v>200303</v>
      </c>
      <c r="B57906" t="s">
        <v>200304</v>
      </c>
      <c r="C57906" t="s">
        <v>200305</v>
      </c>
      <c r="D57906" t="s">
        <v>38</v>
      </c>
      <c r="E57906" t="s">
        <v>14</v>
      </c>
      <c r="F57906" t="s">
        <v>33</v>
      </c>
      <c r="G57906">
        <v>30</v>
      </c>
      <c r="H57906" t="s">
        <v>2780</v>
      </c>
      <c r="I57906" t="s">
        <v>2780</v>
      </c>
      <c r="J57906" s="1">
        <v>40544</v>
      </c>
      <c r="K57906" t="b">
        <f>IFERROR(VLOOKUP(F57906,english_mapping!A:B,2,FALSE),"NA")</f>
        <v>0</v>
      </c>
      <c r="L57906" t="str">
        <f t="shared" si="904"/>
        <v>Software</v>
      </c>
    </row>
    <row r="57907" spans="1:12" x14ac:dyDescent="0.25">
      <c r="A57907" t="s">
        <v>200306</v>
      </c>
      <c r="B57907" t="s">
        <v>200307</v>
      </c>
      <c r="C57907" t="s">
        <v>200308</v>
      </c>
      <c r="D57907" t="s">
        <v>123</v>
      </c>
      <c r="E57907" t="s">
        <v>14</v>
      </c>
      <c r="F57907" t="s">
        <v>21</v>
      </c>
      <c r="G57907" t="s">
        <v>1035</v>
      </c>
      <c r="H57907" t="s">
        <v>1059</v>
      </c>
      <c r="I57907" t="s">
        <v>1059</v>
      </c>
      <c r="J57907" s="1">
        <v>38721</v>
      </c>
      <c r="K57907" t="b">
        <f>IFERROR(VLOOKUP(F57907,english_mapping!A:B,2,FALSE),"NA")</f>
        <v>1</v>
      </c>
      <c r="L57907" t="str">
        <f t="shared" si="904"/>
        <v>Education</v>
      </c>
    </row>
    <row r="57908" spans="1:12" x14ac:dyDescent="0.25">
      <c r="A57908" t="s">
        <v>200309</v>
      </c>
      <c r="B57908" t="s">
        <v>200310</v>
      </c>
      <c r="C57908" t="s">
        <v>200311</v>
      </c>
      <c r="D57908" t="s">
        <v>3039</v>
      </c>
      <c r="E57908" t="s">
        <v>14</v>
      </c>
      <c r="F57908" t="s">
        <v>21</v>
      </c>
      <c r="G57908" t="s">
        <v>655</v>
      </c>
      <c r="H57908" t="s">
        <v>656</v>
      </c>
      <c r="I57908" t="s">
        <v>656</v>
      </c>
      <c r="J57908" t="s">
        <v>71628</v>
      </c>
      <c r="K57908" t="b">
        <f>IFERROR(VLOOKUP(F57908,english_mapping!A:B,2,FALSE),"NA")</f>
        <v>1</v>
      </c>
      <c r="L57908" t="str">
        <f t="shared" si="904"/>
        <v>Medical</v>
      </c>
    </row>
    <row r="57909" spans="1:12" x14ac:dyDescent="0.25">
      <c r="A57909" t="s">
        <v>200312</v>
      </c>
      <c r="B57909" t="s">
        <v>200313</v>
      </c>
      <c r="C57909" t="s">
        <v>200314</v>
      </c>
      <c r="D57909" t="s">
        <v>1097</v>
      </c>
      <c r="E57909" t="s">
        <v>14</v>
      </c>
      <c r="F57909" t="s">
        <v>21</v>
      </c>
      <c r="G57909" t="s">
        <v>154</v>
      </c>
      <c r="H57909" t="s">
        <v>242</v>
      </c>
      <c r="I57909" t="s">
        <v>37505</v>
      </c>
      <c r="J57909" s="1">
        <v>41275</v>
      </c>
      <c r="K57909" t="b">
        <f>IFERROR(VLOOKUP(F57909,english_mapping!A:B,2,FALSE),"NA")</f>
        <v>1</v>
      </c>
      <c r="L57909" t="str">
        <f t="shared" si="904"/>
        <v>Entertainment</v>
      </c>
    </row>
    <row r="57910" spans="1:12" x14ac:dyDescent="0.25">
      <c r="A57910" t="s">
        <v>200315</v>
      </c>
      <c r="B57910" t="s">
        <v>200316</v>
      </c>
      <c r="C57910" t="s">
        <v>200317</v>
      </c>
      <c r="D57910" t="s">
        <v>123</v>
      </c>
      <c r="E57910" t="s">
        <v>14</v>
      </c>
      <c r="F57910" t="s">
        <v>340</v>
      </c>
      <c r="G57910">
        <v>11</v>
      </c>
      <c r="H57910" t="s">
        <v>502</v>
      </c>
      <c r="I57910" t="s">
        <v>502</v>
      </c>
      <c r="J57910" t="s">
        <v>403</v>
      </c>
      <c r="K57910" t="b">
        <f>IFERROR(VLOOKUP(F57910,english_mapping!A:B,2,FALSE),"NA")</f>
        <v>0</v>
      </c>
      <c r="L57910" t="str">
        <f t="shared" si="904"/>
        <v>Education</v>
      </c>
    </row>
    <row r="57911" spans="1:12" x14ac:dyDescent="0.25">
      <c r="A57911" t="s">
        <v>200318</v>
      </c>
      <c r="B57911" t="s">
        <v>200319</v>
      </c>
      <c r="C57911" t="s">
        <v>200320</v>
      </c>
      <c r="D57911" t="s">
        <v>758</v>
      </c>
      <c r="E57911" t="s">
        <v>109</v>
      </c>
      <c r="K57911" t="str">
        <f>IFERROR(VLOOKUP(F57911,english_mapping!A:B,2,FALSE),"NA")</f>
        <v>NA</v>
      </c>
      <c r="L57911" t="str">
        <f t="shared" si="904"/>
        <v>Computers</v>
      </c>
    </row>
    <row r="57912" spans="1:12" x14ac:dyDescent="0.25">
      <c r="A57912" t="s">
        <v>200321</v>
      </c>
      <c r="B57912" t="s">
        <v>200322</v>
      </c>
      <c r="C57912" t="s">
        <v>200323</v>
      </c>
      <c r="D57912" t="s">
        <v>38</v>
      </c>
      <c r="E57912" t="s">
        <v>14</v>
      </c>
      <c r="F57912" t="s">
        <v>21</v>
      </c>
      <c r="G57912" t="s">
        <v>285</v>
      </c>
      <c r="H57912" t="s">
        <v>1054</v>
      </c>
      <c r="I57912" t="s">
        <v>1054</v>
      </c>
      <c r="J57912" s="1">
        <v>32874</v>
      </c>
      <c r="K57912" t="b">
        <f>IFERROR(VLOOKUP(F57912,english_mapping!A:B,2,FALSE),"NA")</f>
        <v>1</v>
      </c>
      <c r="L57912" t="str">
        <f t="shared" si="904"/>
        <v>Software</v>
      </c>
    </row>
    <row r="57913" spans="1:12" x14ac:dyDescent="0.25">
      <c r="A57913" t="s">
        <v>200324</v>
      </c>
      <c r="B57913" t="s">
        <v>200325</v>
      </c>
      <c r="D57913" t="s">
        <v>200326</v>
      </c>
      <c r="E57913" t="s">
        <v>205</v>
      </c>
      <c r="K57913" t="str">
        <f>IFERROR(VLOOKUP(F57913,english_mapping!A:B,2,FALSE),"NA")</f>
        <v>NA</v>
      </c>
      <c r="L57913" t="str">
        <f t="shared" si="904"/>
        <v>Collaboration</v>
      </c>
    </row>
    <row r="57914" spans="1:12" x14ac:dyDescent="0.25">
      <c r="A57914" t="s">
        <v>200327</v>
      </c>
      <c r="B57914" t="s">
        <v>200328</v>
      </c>
      <c r="C57914" t="s">
        <v>200329</v>
      </c>
      <c r="D57914" t="s">
        <v>200330</v>
      </c>
      <c r="E57914" t="s">
        <v>14</v>
      </c>
      <c r="F57914" t="s">
        <v>21</v>
      </c>
      <c r="G57914" t="s">
        <v>39</v>
      </c>
      <c r="H57914" t="s">
        <v>281</v>
      </c>
      <c r="I57914" t="s">
        <v>281</v>
      </c>
      <c r="J57914" s="1">
        <v>40909</v>
      </c>
      <c r="K57914" t="b">
        <f>IFERROR(VLOOKUP(F57914,english_mapping!A:B,2,FALSE),"NA")</f>
        <v>1</v>
      </c>
      <c r="L57914" t="str">
        <f t="shared" si="904"/>
        <v>EdTech</v>
      </c>
    </row>
    <row r="57915" spans="1:12" x14ac:dyDescent="0.25">
      <c r="A57915" t="s">
        <v>200331</v>
      </c>
      <c r="B57915" t="s">
        <v>200332</v>
      </c>
      <c r="C57915" t="s">
        <v>200333</v>
      </c>
      <c r="D57915" t="s">
        <v>200334</v>
      </c>
      <c r="E57915" t="s">
        <v>14</v>
      </c>
      <c r="F57915" t="s">
        <v>21</v>
      </c>
      <c r="G57915" t="s">
        <v>101</v>
      </c>
      <c r="H57915" t="s">
        <v>102</v>
      </c>
      <c r="I57915" t="s">
        <v>103</v>
      </c>
      <c r="J57915" s="1">
        <v>39458</v>
      </c>
      <c r="K57915" t="b">
        <f>IFERROR(VLOOKUP(F57915,english_mapping!A:B,2,FALSE),"NA")</f>
        <v>1</v>
      </c>
      <c r="L57915" t="str">
        <f t="shared" si="904"/>
        <v>Clean Technology</v>
      </c>
    </row>
    <row r="57916" spans="1:12" x14ac:dyDescent="0.25">
      <c r="A57916" t="s">
        <v>200335</v>
      </c>
      <c r="B57916" t="s">
        <v>200336</v>
      </c>
      <c r="E57916" t="s">
        <v>14</v>
      </c>
      <c r="K57916" t="str">
        <f>IFERROR(VLOOKUP(F57916,english_mapping!A:B,2,FALSE),"NA")</f>
        <v>NA</v>
      </c>
      <c r="L57916">
        <f t="shared" si="904"/>
        <v>0</v>
      </c>
    </row>
    <row r="57917" spans="1:12" x14ac:dyDescent="0.25">
      <c r="A57917" t="s">
        <v>200337</v>
      </c>
      <c r="B57917" t="s">
        <v>200338</v>
      </c>
      <c r="C57917" t="s">
        <v>200339</v>
      </c>
      <c r="D57917" t="s">
        <v>38</v>
      </c>
      <c r="E57917" t="s">
        <v>14</v>
      </c>
      <c r="F57917" t="s">
        <v>71</v>
      </c>
      <c r="G57917">
        <v>12</v>
      </c>
      <c r="H57917" t="s">
        <v>72</v>
      </c>
      <c r="I57917" t="s">
        <v>72</v>
      </c>
      <c r="J57917" s="1">
        <v>40909</v>
      </c>
      <c r="K57917" t="b">
        <f>IFERROR(VLOOKUP(F57917,english_mapping!A:B,2,FALSE),"NA")</f>
        <v>0</v>
      </c>
      <c r="L57917" t="str">
        <f t="shared" si="904"/>
        <v>Software</v>
      </c>
    </row>
    <row r="57918" spans="1:12" x14ac:dyDescent="0.25">
      <c r="A57918" t="s">
        <v>200340</v>
      </c>
      <c r="B57918" t="s">
        <v>200341</v>
      </c>
      <c r="C57918" t="s">
        <v>200342</v>
      </c>
      <c r="D57918" t="s">
        <v>200343</v>
      </c>
      <c r="E57918" t="s">
        <v>14</v>
      </c>
      <c r="F57918" t="s">
        <v>21</v>
      </c>
      <c r="G57918" t="s">
        <v>101</v>
      </c>
      <c r="H57918" t="s">
        <v>102</v>
      </c>
      <c r="I57918" t="s">
        <v>103</v>
      </c>
      <c r="J57918" s="1">
        <v>40918</v>
      </c>
      <c r="K57918" t="b">
        <f>IFERROR(VLOOKUP(F57918,english_mapping!A:B,2,FALSE),"NA")</f>
        <v>1</v>
      </c>
      <c r="L57918" t="str">
        <f t="shared" si="904"/>
        <v>EdTech</v>
      </c>
    </row>
    <row r="57919" spans="1:12" x14ac:dyDescent="0.25">
      <c r="A57919" t="s">
        <v>200344</v>
      </c>
      <c r="B57919" t="s">
        <v>200345</v>
      </c>
      <c r="C57919" t="s">
        <v>200346</v>
      </c>
      <c r="D57919" t="s">
        <v>200347</v>
      </c>
      <c r="E57919" t="s">
        <v>109</v>
      </c>
      <c r="F57919" t="s">
        <v>21</v>
      </c>
      <c r="G57919" t="s">
        <v>138</v>
      </c>
      <c r="H57919" t="s">
        <v>139</v>
      </c>
      <c r="I57919" t="s">
        <v>139</v>
      </c>
      <c r="J57919" s="1">
        <v>40186</v>
      </c>
      <c r="K57919" t="b">
        <f>IFERROR(VLOOKUP(F57919,english_mapping!A:B,2,FALSE),"NA")</f>
        <v>1</v>
      </c>
      <c r="L57919" t="str">
        <f t="shared" si="904"/>
        <v>Collaboration</v>
      </c>
    </row>
    <row r="57920" spans="1:12" x14ac:dyDescent="0.25">
      <c r="A57920" t="s">
        <v>200348</v>
      </c>
      <c r="B57920" t="s">
        <v>200349</v>
      </c>
      <c r="C57920" t="s">
        <v>200350</v>
      </c>
      <c r="D57920" t="s">
        <v>200351</v>
      </c>
      <c r="E57920" t="s">
        <v>14</v>
      </c>
      <c r="F57920" t="s">
        <v>124</v>
      </c>
      <c r="G57920" t="s">
        <v>125</v>
      </c>
      <c r="H57920" t="s">
        <v>126</v>
      </c>
      <c r="I57920" t="s">
        <v>126</v>
      </c>
      <c r="J57920" s="1">
        <v>41281</v>
      </c>
      <c r="K57920" t="b">
        <f>IFERROR(VLOOKUP(F57920,english_mapping!A:B,2,FALSE),"NA")</f>
        <v>1</v>
      </c>
      <c r="L57920" t="str">
        <f t="shared" si="904"/>
        <v>Digital Media</v>
      </c>
    </row>
    <row r="57921" spans="1:12" x14ac:dyDescent="0.25">
      <c r="A57921" t="s">
        <v>200352</v>
      </c>
      <c r="B57921" t="s">
        <v>200353</v>
      </c>
      <c r="C57921" t="s">
        <v>200354</v>
      </c>
      <c r="D57921" t="s">
        <v>262</v>
      </c>
      <c r="E57921" t="s">
        <v>109</v>
      </c>
      <c r="F57921" t="s">
        <v>124</v>
      </c>
      <c r="G57921" t="s">
        <v>125</v>
      </c>
      <c r="H57921" t="s">
        <v>126</v>
      </c>
      <c r="I57921" t="s">
        <v>126</v>
      </c>
      <c r="K57921" t="b">
        <f>IFERROR(VLOOKUP(F57921,english_mapping!A:B,2,FALSE),"NA")</f>
        <v>1</v>
      </c>
      <c r="L57921" t="str">
        <f t="shared" si="904"/>
        <v>Enterprise Software</v>
      </c>
    </row>
    <row r="57922" spans="1:12" x14ac:dyDescent="0.25">
      <c r="A57922" t="s">
        <v>200355</v>
      </c>
      <c r="B57922" t="s">
        <v>200356</v>
      </c>
      <c r="C57922" t="s">
        <v>200357</v>
      </c>
      <c r="D57922" t="s">
        <v>151664</v>
      </c>
      <c r="E57922" t="s">
        <v>14</v>
      </c>
      <c r="K57922" t="str">
        <f>IFERROR(VLOOKUP(F57922,english_mapping!A:B,2,FALSE),"NA")</f>
        <v>NA</v>
      </c>
      <c r="L57922" t="str">
        <f t="shared" si="904"/>
        <v>Real Estate</v>
      </c>
    </row>
    <row r="57923" spans="1:12" x14ac:dyDescent="0.25">
      <c r="A57923" t="s">
        <v>200358</v>
      </c>
      <c r="B57923" t="s">
        <v>200359</v>
      </c>
      <c r="C57923" t="s">
        <v>200360</v>
      </c>
      <c r="D57923" t="s">
        <v>200361</v>
      </c>
      <c r="E57923" t="s">
        <v>14</v>
      </c>
      <c r="F57923" t="s">
        <v>21</v>
      </c>
      <c r="G57923" t="s">
        <v>59</v>
      </c>
      <c r="H57923" t="s">
        <v>60</v>
      </c>
      <c r="I57923" t="s">
        <v>234</v>
      </c>
      <c r="J57923" s="1">
        <v>38353</v>
      </c>
      <c r="K57923" t="b">
        <f>IFERROR(VLOOKUP(F57923,english_mapping!A:B,2,FALSE),"NA")</f>
        <v>1</v>
      </c>
      <c r="L57923" t="str">
        <f t="shared" si="904"/>
        <v>Corporate Training</v>
      </c>
    </row>
    <row r="57924" spans="1:12" x14ac:dyDescent="0.25">
      <c r="A57924" t="s">
        <v>200362</v>
      </c>
      <c r="B57924" t="s">
        <v>200363</v>
      </c>
      <c r="C57924" t="s">
        <v>200364</v>
      </c>
      <c r="D57924" t="s">
        <v>262</v>
      </c>
      <c r="E57924" t="s">
        <v>14</v>
      </c>
      <c r="J57924" s="1">
        <v>38718</v>
      </c>
      <c r="K57924" t="str">
        <f>IFERROR(VLOOKUP(F57924,english_mapping!A:B,2,FALSE),"NA")</f>
        <v>NA</v>
      </c>
      <c r="L57924" t="str">
        <f t="shared" ref="L57924:L57987" si="905">IFERROR(LEFT(D57924,(FIND("|",D57924))-1),D57924)</f>
        <v>Enterprise Software</v>
      </c>
    </row>
    <row r="57925" spans="1:12" x14ac:dyDescent="0.25">
      <c r="A57925" t="s">
        <v>200365</v>
      </c>
      <c r="B57925" t="s">
        <v>200366</v>
      </c>
      <c r="C57925" t="s">
        <v>200367</v>
      </c>
      <c r="E57925" t="s">
        <v>14</v>
      </c>
      <c r="J57925" s="1">
        <v>40550</v>
      </c>
      <c r="K57925" t="str">
        <f>IFERROR(VLOOKUP(F57925,english_mapping!A:B,2,FALSE),"NA")</f>
        <v>NA</v>
      </c>
      <c r="L57925">
        <f t="shared" si="905"/>
        <v>0</v>
      </c>
    </row>
    <row r="57926" spans="1:12" x14ac:dyDescent="0.25">
      <c r="A57926" t="s">
        <v>200368</v>
      </c>
      <c r="B57926" t="s">
        <v>200369</v>
      </c>
      <c r="C57926" t="s">
        <v>200370</v>
      </c>
      <c r="D57926" t="s">
        <v>2381</v>
      </c>
      <c r="E57926" t="s">
        <v>14</v>
      </c>
      <c r="F57926" t="s">
        <v>15</v>
      </c>
      <c r="G57926">
        <v>10</v>
      </c>
      <c r="H57926" t="s">
        <v>32060</v>
      </c>
      <c r="I57926" t="s">
        <v>32060</v>
      </c>
      <c r="J57926" s="1">
        <v>38718</v>
      </c>
      <c r="K57926" t="b">
        <f>IFERROR(VLOOKUP(F57926,english_mapping!A:B,2,FALSE),"NA")</f>
        <v>1</v>
      </c>
      <c r="L57926" t="str">
        <f t="shared" si="905"/>
        <v>Consulting</v>
      </c>
    </row>
    <row r="57927" spans="1:12" x14ac:dyDescent="0.25">
      <c r="A57927" t="s">
        <v>200371</v>
      </c>
      <c r="B57927" t="s">
        <v>200372</v>
      </c>
      <c r="C57927" t="s">
        <v>200373</v>
      </c>
      <c r="D57927" t="s">
        <v>5818</v>
      </c>
      <c r="E57927" t="s">
        <v>14</v>
      </c>
      <c r="F57927" t="s">
        <v>21</v>
      </c>
      <c r="G57927" t="s">
        <v>77</v>
      </c>
      <c r="H57927" t="s">
        <v>3964</v>
      </c>
      <c r="I57927" t="s">
        <v>3964</v>
      </c>
      <c r="J57927" s="1">
        <v>41275</v>
      </c>
      <c r="K57927" t="b">
        <f>IFERROR(VLOOKUP(F57927,english_mapping!A:B,2,FALSE),"NA")</f>
        <v>1</v>
      </c>
      <c r="L57927" t="str">
        <f t="shared" si="905"/>
        <v>Health and Wellness</v>
      </c>
    </row>
    <row r="57928" spans="1:12" x14ac:dyDescent="0.25">
      <c r="A57928" t="s">
        <v>200374</v>
      </c>
      <c r="B57928" t="s">
        <v>200375</v>
      </c>
      <c r="C57928" t="s">
        <v>200376</v>
      </c>
      <c r="D57928" t="s">
        <v>29965</v>
      </c>
      <c r="E57928" t="s">
        <v>109</v>
      </c>
      <c r="F57928" t="s">
        <v>21</v>
      </c>
      <c r="G57928" t="s">
        <v>59</v>
      </c>
      <c r="H57928" t="s">
        <v>90</v>
      </c>
      <c r="I57928" t="s">
        <v>90</v>
      </c>
      <c r="J57928" s="1">
        <v>40756</v>
      </c>
      <c r="K57928" t="b">
        <f>IFERROR(VLOOKUP(F57928,english_mapping!A:B,2,FALSE),"NA")</f>
        <v>1</v>
      </c>
      <c r="L57928" t="str">
        <f t="shared" si="905"/>
        <v>Advertising</v>
      </c>
    </row>
    <row r="57929" spans="1:12" x14ac:dyDescent="0.25">
      <c r="A57929" t="s">
        <v>200377</v>
      </c>
      <c r="B57929" t="s">
        <v>200378</v>
      </c>
      <c r="C57929" t="s">
        <v>200379</v>
      </c>
      <c r="D57929" t="s">
        <v>200380</v>
      </c>
      <c r="E57929" t="s">
        <v>14</v>
      </c>
      <c r="F57929" t="s">
        <v>21</v>
      </c>
      <c r="G57929" t="s">
        <v>101</v>
      </c>
      <c r="H57929" t="s">
        <v>102</v>
      </c>
      <c r="I57929" t="s">
        <v>103</v>
      </c>
      <c r="J57929" s="1">
        <v>41275</v>
      </c>
      <c r="K57929" t="b">
        <f>IFERROR(VLOOKUP(F57929,english_mapping!A:B,2,FALSE),"NA")</f>
        <v>1</v>
      </c>
      <c r="L57929" t="str">
        <f t="shared" si="905"/>
        <v>Analytics</v>
      </c>
    </row>
    <row r="57930" spans="1:12" x14ac:dyDescent="0.25">
      <c r="A57930" t="s">
        <v>200381</v>
      </c>
      <c r="B57930" t="s">
        <v>200382</v>
      </c>
      <c r="C57930" t="s">
        <v>200383</v>
      </c>
      <c r="D57930" t="s">
        <v>597</v>
      </c>
      <c r="E57930" t="s">
        <v>109</v>
      </c>
      <c r="F57930" t="s">
        <v>21</v>
      </c>
      <c r="G57930" t="s">
        <v>39</v>
      </c>
      <c r="H57930" t="s">
        <v>281</v>
      </c>
      <c r="I57930" t="s">
        <v>281</v>
      </c>
      <c r="K57930" t="b">
        <f>IFERROR(VLOOKUP(F57930,english_mapping!A:B,2,FALSE),"NA")</f>
        <v>1</v>
      </c>
      <c r="L57930" t="str">
        <f t="shared" si="905"/>
        <v>Financial Services</v>
      </c>
    </row>
    <row r="57931" spans="1:12" x14ac:dyDescent="0.25">
      <c r="A57931" t="s">
        <v>200384</v>
      </c>
      <c r="B57931" t="s">
        <v>200385</v>
      </c>
      <c r="C57931" t="s">
        <v>200386</v>
      </c>
      <c r="D57931" t="s">
        <v>200387</v>
      </c>
      <c r="E57931" t="s">
        <v>14</v>
      </c>
      <c r="F57931" t="s">
        <v>1163</v>
      </c>
      <c r="G57931">
        <v>21</v>
      </c>
      <c r="H57931" t="s">
        <v>4106</v>
      </c>
      <c r="I57931" t="s">
        <v>4107</v>
      </c>
      <c r="J57931" s="1">
        <v>41275</v>
      </c>
      <c r="K57931" t="b">
        <f>IFERROR(VLOOKUP(F57931,english_mapping!A:B,2,FALSE),"NA")</f>
        <v>0</v>
      </c>
      <c r="L57931" t="str">
        <f t="shared" si="905"/>
        <v>Mobile</v>
      </c>
    </row>
    <row r="57932" spans="1:12" x14ac:dyDescent="0.25">
      <c r="A57932" t="s">
        <v>200388</v>
      </c>
      <c r="B57932" t="s">
        <v>200389</v>
      </c>
      <c r="C57932" t="s">
        <v>200390</v>
      </c>
      <c r="D57932" t="s">
        <v>200391</v>
      </c>
      <c r="E57932" t="s">
        <v>701</v>
      </c>
      <c r="F57932" t="s">
        <v>21</v>
      </c>
      <c r="G57932" t="s">
        <v>59</v>
      </c>
      <c r="H57932" t="s">
        <v>60</v>
      </c>
      <c r="I57932" t="s">
        <v>66</v>
      </c>
      <c r="J57932" s="1">
        <v>35796</v>
      </c>
      <c r="K57932" t="b">
        <f>IFERROR(VLOOKUP(F57932,english_mapping!A:B,2,FALSE),"NA")</f>
        <v>1</v>
      </c>
      <c r="L57932" t="str">
        <f t="shared" si="905"/>
        <v>Analytics</v>
      </c>
    </row>
    <row r="57933" spans="1:12" x14ac:dyDescent="0.25">
      <c r="A57933" t="s">
        <v>200392</v>
      </c>
      <c r="B57933" t="s">
        <v>200393</v>
      </c>
      <c r="C57933" t="s">
        <v>200394</v>
      </c>
      <c r="D57933" t="s">
        <v>200395</v>
      </c>
      <c r="E57933" t="s">
        <v>14</v>
      </c>
      <c r="F57933" t="s">
        <v>21</v>
      </c>
      <c r="G57933" t="s">
        <v>285</v>
      </c>
      <c r="H57933" t="s">
        <v>1054</v>
      </c>
      <c r="I57933" t="s">
        <v>1054</v>
      </c>
      <c r="J57933" s="1">
        <v>40187</v>
      </c>
      <c r="K57933" t="b">
        <f>IFERROR(VLOOKUP(F57933,english_mapping!A:B,2,FALSE),"NA")</f>
        <v>1</v>
      </c>
      <c r="L57933" t="str">
        <f t="shared" si="905"/>
        <v>Crowdsourcing</v>
      </c>
    </row>
    <row r="57934" spans="1:12" x14ac:dyDescent="0.25">
      <c r="A57934" t="s">
        <v>200396</v>
      </c>
      <c r="B57934" t="s">
        <v>200397</v>
      </c>
      <c r="C57934" t="s">
        <v>200398</v>
      </c>
      <c r="D57934" t="s">
        <v>200399</v>
      </c>
      <c r="E57934" t="s">
        <v>14</v>
      </c>
      <c r="F57934" t="s">
        <v>340</v>
      </c>
      <c r="G57934">
        <v>11</v>
      </c>
      <c r="H57934" t="s">
        <v>502</v>
      </c>
      <c r="I57934" t="s">
        <v>502</v>
      </c>
      <c r="J57934" s="1">
        <v>41465</v>
      </c>
      <c r="K57934" t="b">
        <f>IFERROR(VLOOKUP(F57934,english_mapping!A:B,2,FALSE),"NA")</f>
        <v>0</v>
      </c>
      <c r="L57934" t="str">
        <f t="shared" si="905"/>
        <v>Apps</v>
      </c>
    </row>
    <row r="57935" spans="1:12" x14ac:dyDescent="0.25">
      <c r="A57935" t="s">
        <v>200400</v>
      </c>
      <c r="B57935" t="s">
        <v>200401</v>
      </c>
      <c r="C57935" t="s">
        <v>200402</v>
      </c>
      <c r="D57935" t="s">
        <v>38</v>
      </c>
      <c r="E57935" t="s">
        <v>14</v>
      </c>
      <c r="F57935" t="s">
        <v>21</v>
      </c>
      <c r="G57935" t="s">
        <v>822</v>
      </c>
      <c r="H57935" t="s">
        <v>823</v>
      </c>
      <c r="I57935" t="s">
        <v>823</v>
      </c>
      <c r="J57935" s="1">
        <v>31413</v>
      </c>
      <c r="K57935" t="b">
        <f>IFERROR(VLOOKUP(F57935,english_mapping!A:B,2,FALSE),"NA")</f>
        <v>1</v>
      </c>
      <c r="L57935" t="str">
        <f t="shared" si="905"/>
        <v>Software</v>
      </c>
    </row>
    <row r="57936" spans="1:12" x14ac:dyDescent="0.25">
      <c r="A57936" t="s">
        <v>200403</v>
      </c>
      <c r="B57936" t="s">
        <v>200404</v>
      </c>
      <c r="C57936" t="s">
        <v>200405</v>
      </c>
      <c r="D57936" t="s">
        <v>200406</v>
      </c>
      <c r="E57936" t="s">
        <v>205</v>
      </c>
      <c r="F57936" t="s">
        <v>462</v>
      </c>
      <c r="G57936">
        <v>48</v>
      </c>
      <c r="H57936" t="s">
        <v>463</v>
      </c>
      <c r="I57936" t="s">
        <v>463</v>
      </c>
      <c r="J57936" s="1">
        <v>40909</v>
      </c>
      <c r="K57936" t="b">
        <f>IFERROR(VLOOKUP(F57936,english_mapping!A:B,2,FALSE),"NA")</f>
        <v>0</v>
      </c>
      <c r="L57936" t="str">
        <f t="shared" si="905"/>
        <v>Investment Management</v>
      </c>
    </row>
    <row r="57937" spans="1:12" x14ac:dyDescent="0.25">
      <c r="A57937" t="s">
        <v>200407</v>
      </c>
      <c r="B57937" t="s">
        <v>200408</v>
      </c>
      <c r="C57937" t="s">
        <v>200409</v>
      </c>
      <c r="D57937" t="s">
        <v>123</v>
      </c>
      <c r="E57937" t="s">
        <v>14</v>
      </c>
      <c r="F57937" t="s">
        <v>15</v>
      </c>
      <c r="G57937">
        <v>19</v>
      </c>
      <c r="H57937" t="s">
        <v>479</v>
      </c>
      <c r="I57937" t="s">
        <v>479</v>
      </c>
      <c r="J57937" s="1">
        <v>40544</v>
      </c>
      <c r="K57937" t="b">
        <f>IFERROR(VLOOKUP(F57937,english_mapping!A:B,2,FALSE),"NA")</f>
        <v>1</v>
      </c>
      <c r="L57937" t="str">
        <f t="shared" si="905"/>
        <v>Education</v>
      </c>
    </row>
    <row r="57938" spans="1:12" x14ac:dyDescent="0.25">
      <c r="A57938" t="s">
        <v>200410</v>
      </c>
      <c r="B57938" t="s">
        <v>200411</v>
      </c>
      <c r="C57938" t="s">
        <v>200412</v>
      </c>
      <c r="E57938" t="s">
        <v>14</v>
      </c>
      <c r="J57938" s="1">
        <v>36161</v>
      </c>
      <c r="K57938" t="str">
        <f>IFERROR(VLOOKUP(F57938,english_mapping!A:B,2,FALSE),"NA")</f>
        <v>NA</v>
      </c>
      <c r="L57938">
        <f t="shared" si="905"/>
        <v>0</v>
      </c>
    </row>
    <row r="57939" spans="1:12" x14ac:dyDescent="0.25">
      <c r="A57939" t="s">
        <v>200413</v>
      </c>
      <c r="B57939" t="s">
        <v>200414</v>
      </c>
      <c r="C57939" t="s">
        <v>200415</v>
      </c>
      <c r="D57939" t="s">
        <v>200416</v>
      </c>
      <c r="E57939" t="s">
        <v>14</v>
      </c>
      <c r="F57939" t="s">
        <v>21</v>
      </c>
      <c r="G57939" t="s">
        <v>206</v>
      </c>
      <c r="H57939" t="s">
        <v>7094</v>
      </c>
      <c r="I57939" t="s">
        <v>7094</v>
      </c>
      <c r="J57939" s="1">
        <v>39814</v>
      </c>
      <c r="K57939" t="b">
        <f>IFERROR(VLOOKUP(F57939,english_mapping!A:B,2,FALSE),"NA")</f>
        <v>1</v>
      </c>
      <c r="L57939" t="str">
        <f t="shared" si="905"/>
        <v>Analytics</v>
      </c>
    </row>
    <row r="57940" spans="1:12" x14ac:dyDescent="0.25">
      <c r="A57940" t="s">
        <v>200417</v>
      </c>
      <c r="B57940" t="s">
        <v>200418</v>
      </c>
      <c r="C57940" t="s">
        <v>200419</v>
      </c>
      <c r="D57940" t="s">
        <v>200420</v>
      </c>
      <c r="E57940" t="s">
        <v>14</v>
      </c>
      <c r="F57940" t="s">
        <v>21</v>
      </c>
      <c r="G57940" t="s">
        <v>59</v>
      </c>
      <c r="H57940" t="s">
        <v>60</v>
      </c>
      <c r="I57940" t="s">
        <v>269</v>
      </c>
      <c r="K57940" t="b">
        <f>IFERROR(VLOOKUP(F57940,english_mapping!A:B,2,FALSE),"NA")</f>
        <v>1</v>
      </c>
      <c r="L57940" t="str">
        <f t="shared" si="905"/>
        <v>E-Commerce</v>
      </c>
    </row>
    <row r="57941" spans="1:12" x14ac:dyDescent="0.25">
      <c r="A57941" t="s">
        <v>200421</v>
      </c>
      <c r="B57941" t="s">
        <v>200422</v>
      </c>
      <c r="D57941" t="s">
        <v>200423</v>
      </c>
      <c r="E57941" t="s">
        <v>14</v>
      </c>
      <c r="F57941" t="s">
        <v>21</v>
      </c>
      <c r="G57941" t="s">
        <v>59</v>
      </c>
      <c r="H57941" t="s">
        <v>90</v>
      </c>
      <c r="I57941" t="s">
        <v>44440</v>
      </c>
      <c r="K57941" t="b">
        <f>IFERROR(VLOOKUP(F57941,english_mapping!A:B,2,FALSE),"NA")</f>
        <v>1</v>
      </c>
      <c r="L57941" t="str">
        <f t="shared" si="905"/>
        <v>Enterprise Software</v>
      </c>
    </row>
    <row r="57942" spans="1:12" x14ac:dyDescent="0.25">
      <c r="A57942" t="s">
        <v>200424</v>
      </c>
      <c r="B57942" t="s">
        <v>200425</v>
      </c>
      <c r="C57942" t="s">
        <v>200426</v>
      </c>
      <c r="D57942" t="s">
        <v>38</v>
      </c>
      <c r="E57942" t="s">
        <v>14</v>
      </c>
      <c r="F57942" t="s">
        <v>484</v>
      </c>
      <c r="H57942" t="s">
        <v>485</v>
      </c>
      <c r="I57942" t="s">
        <v>485</v>
      </c>
      <c r="J57942" s="1">
        <v>40179</v>
      </c>
      <c r="K57942" t="b">
        <f>IFERROR(VLOOKUP(F57942,english_mapping!A:B,2,FALSE),"NA")</f>
        <v>1</v>
      </c>
      <c r="L57942" t="str">
        <f t="shared" si="905"/>
        <v>Software</v>
      </c>
    </row>
    <row r="57943" spans="1:12" x14ac:dyDescent="0.25">
      <c r="A57943" t="s">
        <v>200427</v>
      </c>
      <c r="B57943" t="s">
        <v>200428</v>
      </c>
      <c r="C57943" t="s">
        <v>200429</v>
      </c>
      <c r="D57943" t="s">
        <v>89</v>
      </c>
      <c r="E57943" t="s">
        <v>14</v>
      </c>
      <c r="F57943" t="s">
        <v>21</v>
      </c>
      <c r="G57943" t="s">
        <v>59</v>
      </c>
      <c r="H57943" t="s">
        <v>60</v>
      </c>
      <c r="I57943" t="s">
        <v>66</v>
      </c>
      <c r="J57943" s="1">
        <v>35065</v>
      </c>
      <c r="K57943" t="b">
        <f>IFERROR(VLOOKUP(F57943,english_mapping!A:B,2,FALSE),"NA")</f>
        <v>1</v>
      </c>
      <c r="L57943" t="str">
        <f t="shared" si="905"/>
        <v>Health and Wellness</v>
      </c>
    </row>
    <row r="57944" spans="1:12" x14ac:dyDescent="0.25">
      <c r="A57944" t="s">
        <v>200430</v>
      </c>
      <c r="B57944" t="s">
        <v>200431</v>
      </c>
      <c r="C57944" t="s">
        <v>200432</v>
      </c>
      <c r="D57944" t="s">
        <v>1538</v>
      </c>
      <c r="E57944" t="s">
        <v>109</v>
      </c>
      <c r="F57944" t="s">
        <v>52</v>
      </c>
      <c r="G57944" t="s">
        <v>200</v>
      </c>
      <c r="H57944" t="s">
        <v>23575</v>
      </c>
      <c r="I57944" t="s">
        <v>23575</v>
      </c>
      <c r="K57944" t="b">
        <f>IFERROR(VLOOKUP(F57944,english_mapping!A:B,2,FALSE),"NA")</f>
        <v>1</v>
      </c>
      <c r="L57944" t="str">
        <f t="shared" si="905"/>
        <v>Security</v>
      </c>
    </row>
    <row r="57945" spans="1:12" x14ac:dyDescent="0.25">
      <c r="A57945" t="s">
        <v>200433</v>
      </c>
      <c r="B57945" t="s">
        <v>200434</v>
      </c>
      <c r="C57945" t="s">
        <v>200435</v>
      </c>
      <c r="D57945" t="s">
        <v>109787</v>
      </c>
      <c r="E57945" t="s">
        <v>14</v>
      </c>
      <c r="F57945" t="s">
        <v>21</v>
      </c>
      <c r="G57945" t="s">
        <v>154</v>
      </c>
      <c r="H57945" t="s">
        <v>242</v>
      </c>
      <c r="I57945" t="s">
        <v>326</v>
      </c>
      <c r="J57945" s="1">
        <v>40909</v>
      </c>
      <c r="K57945" t="b">
        <f>IFERROR(VLOOKUP(F57945,english_mapping!A:B,2,FALSE),"NA")</f>
        <v>1</v>
      </c>
      <c r="L57945" t="str">
        <f t="shared" si="905"/>
        <v>Retail Technology</v>
      </c>
    </row>
    <row r="57946" spans="1:12" x14ac:dyDescent="0.25">
      <c r="A57946" t="s">
        <v>200436</v>
      </c>
      <c r="B57946" t="s">
        <v>200437</v>
      </c>
      <c r="C57946" t="s">
        <v>200438</v>
      </c>
      <c r="D57946" t="s">
        <v>38</v>
      </c>
      <c r="E57946" t="s">
        <v>14</v>
      </c>
      <c r="F57946" t="s">
        <v>21</v>
      </c>
      <c r="G57946" t="s">
        <v>822</v>
      </c>
      <c r="H57946" t="s">
        <v>823</v>
      </c>
      <c r="I57946" t="s">
        <v>823</v>
      </c>
      <c r="J57946" s="1">
        <v>40179</v>
      </c>
      <c r="K57946" t="b">
        <f>IFERROR(VLOOKUP(F57946,english_mapping!A:B,2,FALSE),"NA")</f>
        <v>1</v>
      </c>
      <c r="L57946" t="str">
        <f t="shared" si="905"/>
        <v>Software</v>
      </c>
    </row>
    <row r="57947" spans="1:12" x14ac:dyDescent="0.25">
      <c r="A57947" t="s">
        <v>200439</v>
      </c>
      <c r="B57947" t="s">
        <v>200440</v>
      </c>
      <c r="C57947" t="s">
        <v>200441</v>
      </c>
      <c r="E57947" t="s">
        <v>14</v>
      </c>
      <c r="F57947" t="s">
        <v>274</v>
      </c>
      <c r="G57947">
        <v>17</v>
      </c>
      <c r="H57947" t="s">
        <v>468</v>
      </c>
      <c r="I57947" t="s">
        <v>468</v>
      </c>
      <c r="K57947" t="b">
        <f>IFERROR(VLOOKUP(F57947,english_mapping!A:B,2,FALSE),"NA")</f>
        <v>0</v>
      </c>
      <c r="L57947">
        <f t="shared" si="905"/>
        <v>0</v>
      </c>
    </row>
    <row r="57948" spans="1:12" x14ac:dyDescent="0.25">
      <c r="A57948" t="s">
        <v>200442</v>
      </c>
      <c r="B57948" t="s">
        <v>200443</v>
      </c>
      <c r="C57948" t="s">
        <v>200444</v>
      </c>
      <c r="D57948" t="s">
        <v>1275</v>
      </c>
      <c r="E57948" t="s">
        <v>14</v>
      </c>
      <c r="F57948" t="s">
        <v>21</v>
      </c>
      <c r="G57948" t="s">
        <v>1035</v>
      </c>
      <c r="H57948" t="s">
        <v>9018</v>
      </c>
      <c r="I57948" t="s">
        <v>20794</v>
      </c>
      <c r="K57948" t="b">
        <f>IFERROR(VLOOKUP(F57948,english_mapping!A:B,2,FALSE),"NA")</f>
        <v>1</v>
      </c>
      <c r="L57948" t="str">
        <f t="shared" si="905"/>
        <v>Health Care</v>
      </c>
    </row>
    <row r="57949" spans="1:12" x14ac:dyDescent="0.25">
      <c r="A57949" t="s">
        <v>200445</v>
      </c>
      <c r="B57949" t="s">
        <v>200446</v>
      </c>
      <c r="C57949" t="s">
        <v>200447</v>
      </c>
      <c r="D57949" t="s">
        <v>200448</v>
      </c>
      <c r="E57949" t="s">
        <v>14</v>
      </c>
      <c r="F57949" t="s">
        <v>21</v>
      </c>
      <c r="G57949" t="s">
        <v>39</v>
      </c>
      <c r="H57949" t="s">
        <v>281</v>
      </c>
      <c r="I57949" t="s">
        <v>281</v>
      </c>
      <c r="J57949" s="1">
        <v>41640</v>
      </c>
      <c r="K57949" t="b">
        <f>IFERROR(VLOOKUP(F57949,english_mapping!A:B,2,FALSE),"NA")</f>
        <v>1</v>
      </c>
      <c r="L57949" t="str">
        <f t="shared" si="905"/>
        <v>Google Glass</v>
      </c>
    </row>
    <row r="57950" spans="1:12" x14ac:dyDescent="0.25">
      <c r="A57950" t="s">
        <v>200449</v>
      </c>
      <c r="B57950" t="s">
        <v>200450</v>
      </c>
      <c r="D57950" t="s">
        <v>356</v>
      </c>
      <c r="E57950" t="s">
        <v>14</v>
      </c>
      <c r="J57950" t="s">
        <v>200451</v>
      </c>
      <c r="K57950" t="str">
        <f>IFERROR(VLOOKUP(F57950,english_mapping!A:B,2,FALSE),"NA")</f>
        <v>NA</v>
      </c>
      <c r="L57950" t="str">
        <f t="shared" si="905"/>
        <v>Manufacturing</v>
      </c>
    </row>
    <row r="57951" spans="1:12" x14ac:dyDescent="0.25">
      <c r="A57951" t="s">
        <v>200452</v>
      </c>
      <c r="B57951" t="s">
        <v>200453</v>
      </c>
      <c r="C57951" t="s">
        <v>200454</v>
      </c>
      <c r="D57951" t="s">
        <v>38</v>
      </c>
      <c r="E57951" t="s">
        <v>14</v>
      </c>
      <c r="F57951" t="s">
        <v>21</v>
      </c>
      <c r="G57951" t="s">
        <v>84</v>
      </c>
      <c r="H57951" t="s">
        <v>598</v>
      </c>
      <c r="I57951" t="s">
        <v>25349</v>
      </c>
      <c r="J57951" s="1">
        <v>39083</v>
      </c>
      <c r="K57951" t="b">
        <f>IFERROR(VLOOKUP(F57951,english_mapping!A:B,2,FALSE),"NA")</f>
        <v>1</v>
      </c>
      <c r="L57951" t="str">
        <f t="shared" si="905"/>
        <v>Software</v>
      </c>
    </row>
    <row r="57952" spans="1:12" x14ac:dyDescent="0.25">
      <c r="A57952" t="s">
        <v>200455</v>
      </c>
      <c r="B57952" t="s">
        <v>200456</v>
      </c>
      <c r="C57952" t="s">
        <v>200457</v>
      </c>
      <c r="D57952" t="s">
        <v>51</v>
      </c>
      <c r="E57952" t="s">
        <v>109</v>
      </c>
      <c r="F57952" t="s">
        <v>21</v>
      </c>
      <c r="G57952" t="s">
        <v>187</v>
      </c>
      <c r="H57952" t="s">
        <v>188</v>
      </c>
      <c r="I57952" t="s">
        <v>188</v>
      </c>
      <c r="J57952" s="1">
        <v>33970</v>
      </c>
      <c r="K57952" t="b">
        <f>IFERROR(VLOOKUP(F57952,english_mapping!A:B,2,FALSE),"NA")</f>
        <v>1</v>
      </c>
      <c r="L57952" t="str">
        <f t="shared" si="905"/>
        <v>Biotechnology</v>
      </c>
    </row>
    <row r="57953" spans="1:12" x14ac:dyDescent="0.25">
      <c r="A57953" t="s">
        <v>200458</v>
      </c>
      <c r="B57953" t="s">
        <v>200459</v>
      </c>
      <c r="C57953" t="s">
        <v>200460</v>
      </c>
      <c r="D57953" t="s">
        <v>200461</v>
      </c>
      <c r="E57953" t="s">
        <v>14</v>
      </c>
      <c r="F57953" t="s">
        <v>21</v>
      </c>
      <c r="G57953" t="s">
        <v>138</v>
      </c>
      <c r="H57953" t="s">
        <v>139</v>
      </c>
      <c r="I57953" t="s">
        <v>474</v>
      </c>
      <c r="J57953" s="1">
        <v>41343</v>
      </c>
      <c r="K57953" t="b">
        <f>IFERROR(VLOOKUP(F57953,english_mapping!A:B,2,FALSE),"NA")</f>
        <v>1</v>
      </c>
      <c r="L57953" t="str">
        <f t="shared" si="905"/>
        <v>DIY</v>
      </c>
    </row>
    <row r="57954" spans="1:12" x14ac:dyDescent="0.25">
      <c r="A57954" t="s">
        <v>200462</v>
      </c>
      <c r="B57954" t="s">
        <v>200463</v>
      </c>
      <c r="D57954" t="s">
        <v>200464</v>
      </c>
      <c r="E57954" t="s">
        <v>205</v>
      </c>
      <c r="K57954" t="str">
        <f>IFERROR(VLOOKUP(F57954,english_mapping!A:B,2,FALSE),"NA")</f>
        <v>NA</v>
      </c>
      <c r="L57954" t="str">
        <f t="shared" si="905"/>
        <v>Consulting</v>
      </c>
    </row>
    <row r="57955" spans="1:12" x14ac:dyDescent="0.25">
      <c r="A57955" t="s">
        <v>200465</v>
      </c>
      <c r="B57955" t="s">
        <v>200466</v>
      </c>
      <c r="C57955" t="s">
        <v>200467</v>
      </c>
      <c r="D57955" t="s">
        <v>200468</v>
      </c>
      <c r="E57955" t="s">
        <v>14</v>
      </c>
      <c r="J57955" s="1">
        <v>41275</v>
      </c>
      <c r="K57955" t="str">
        <f>IFERROR(VLOOKUP(F57955,english_mapping!A:B,2,FALSE),"NA")</f>
        <v>NA</v>
      </c>
      <c r="L57955" t="str">
        <f t="shared" si="905"/>
        <v>Fashion</v>
      </c>
    </row>
    <row r="57956" spans="1:12" x14ac:dyDescent="0.25">
      <c r="A57956" t="s">
        <v>200469</v>
      </c>
      <c r="B57956" t="s">
        <v>200470</v>
      </c>
      <c r="C57956" t="s">
        <v>200471</v>
      </c>
      <c r="D57956" t="s">
        <v>45</v>
      </c>
      <c r="E57956" t="s">
        <v>14</v>
      </c>
      <c r="F57956" t="s">
        <v>21</v>
      </c>
      <c r="G57956" t="s">
        <v>59</v>
      </c>
      <c r="H57956" t="s">
        <v>60</v>
      </c>
      <c r="I57956" t="s">
        <v>66</v>
      </c>
      <c r="J57956" s="1">
        <v>39814</v>
      </c>
      <c r="K57956" t="b">
        <f>IFERROR(VLOOKUP(F57956,english_mapping!A:B,2,FALSE),"NA")</f>
        <v>1</v>
      </c>
      <c r="L57956" t="str">
        <f t="shared" si="905"/>
        <v>Games</v>
      </c>
    </row>
    <row r="57957" spans="1:12" x14ac:dyDescent="0.25">
      <c r="A57957" t="s">
        <v>200472</v>
      </c>
      <c r="B57957" t="s">
        <v>200473</v>
      </c>
      <c r="C57957" t="s">
        <v>200474</v>
      </c>
      <c r="D57957" t="s">
        <v>117728</v>
      </c>
      <c r="E57957" t="s">
        <v>14</v>
      </c>
      <c r="F57957" t="s">
        <v>21</v>
      </c>
      <c r="G57957" t="s">
        <v>39</v>
      </c>
      <c r="H57957" t="s">
        <v>281</v>
      </c>
      <c r="I57957" t="s">
        <v>281</v>
      </c>
      <c r="J57957" s="1">
        <v>41645</v>
      </c>
      <c r="K57957" t="b">
        <f>IFERROR(VLOOKUP(F57957,english_mapping!A:B,2,FALSE),"NA")</f>
        <v>1</v>
      </c>
      <c r="L57957" t="str">
        <f t="shared" si="905"/>
        <v>Computers</v>
      </c>
    </row>
    <row r="57958" spans="1:12" x14ac:dyDescent="0.25">
      <c r="A57958" t="s">
        <v>200475</v>
      </c>
      <c r="B57958" t="s">
        <v>200476</v>
      </c>
      <c r="C57958" t="s">
        <v>200477</v>
      </c>
      <c r="D57958" t="s">
        <v>2541</v>
      </c>
      <c r="E57958" t="s">
        <v>14</v>
      </c>
      <c r="F57958" t="s">
        <v>2175</v>
      </c>
      <c r="G57958">
        <v>13</v>
      </c>
      <c r="H57958" t="s">
        <v>2176</v>
      </c>
      <c r="I57958" t="s">
        <v>2176</v>
      </c>
      <c r="J57958" s="1">
        <v>39083</v>
      </c>
      <c r="K57958" t="b">
        <f>IFERROR(VLOOKUP(F57958,english_mapping!A:B,2,FALSE),"NA")</f>
        <v>0</v>
      </c>
      <c r="L57958" t="str">
        <f t="shared" si="905"/>
        <v>Advertising</v>
      </c>
    </row>
    <row r="57959" spans="1:12" x14ac:dyDescent="0.25">
      <c r="A57959" t="s">
        <v>200478</v>
      </c>
      <c r="B57959" t="s">
        <v>200479</v>
      </c>
      <c r="C57959" t="s">
        <v>200480</v>
      </c>
      <c r="D57959" t="s">
        <v>2541</v>
      </c>
      <c r="E57959" t="s">
        <v>109</v>
      </c>
      <c r="F57959" t="s">
        <v>21</v>
      </c>
      <c r="G57959" t="s">
        <v>154</v>
      </c>
      <c r="H57959" t="s">
        <v>242</v>
      </c>
      <c r="I57959" t="s">
        <v>242</v>
      </c>
      <c r="K57959" t="b">
        <f>IFERROR(VLOOKUP(F57959,english_mapping!A:B,2,FALSE),"NA")</f>
        <v>1</v>
      </c>
      <c r="L57959" t="str">
        <f t="shared" si="905"/>
        <v>Advertising</v>
      </c>
    </row>
    <row r="57960" spans="1:12" x14ac:dyDescent="0.25">
      <c r="A57960" t="s">
        <v>200481</v>
      </c>
      <c r="B57960" t="s">
        <v>200482</v>
      </c>
      <c r="C57960" t="s">
        <v>200483</v>
      </c>
      <c r="D57960" t="s">
        <v>200484</v>
      </c>
      <c r="E57960" t="s">
        <v>14</v>
      </c>
      <c r="F57960" t="s">
        <v>124</v>
      </c>
      <c r="G57960" t="s">
        <v>125</v>
      </c>
      <c r="H57960" t="s">
        <v>126</v>
      </c>
      <c r="I57960" t="s">
        <v>126</v>
      </c>
      <c r="J57960" s="1">
        <v>41275</v>
      </c>
      <c r="K57960" t="b">
        <f>IFERROR(VLOOKUP(F57960,english_mapping!A:B,2,FALSE),"NA")</f>
        <v>1</v>
      </c>
      <c r="L57960" t="str">
        <f t="shared" si="905"/>
        <v>Education</v>
      </c>
    </row>
    <row r="57961" spans="1:12" x14ac:dyDescent="0.25">
      <c r="A57961" t="s">
        <v>200485</v>
      </c>
      <c r="B57961" t="s">
        <v>200486</v>
      </c>
      <c r="C57961" t="s">
        <v>200487</v>
      </c>
      <c r="D57961" t="s">
        <v>200488</v>
      </c>
      <c r="E57961" t="s">
        <v>14</v>
      </c>
      <c r="F57961" t="s">
        <v>21</v>
      </c>
      <c r="G57961" t="s">
        <v>101</v>
      </c>
      <c r="H57961" t="s">
        <v>102</v>
      </c>
      <c r="I57961" t="s">
        <v>103</v>
      </c>
      <c r="J57961" s="1">
        <v>41278</v>
      </c>
      <c r="K57961" t="b">
        <f>IFERROR(VLOOKUP(F57961,english_mapping!A:B,2,FALSE),"NA")</f>
        <v>1</v>
      </c>
      <c r="L57961" t="str">
        <f t="shared" si="905"/>
        <v>Content</v>
      </c>
    </row>
    <row r="57962" spans="1:12" x14ac:dyDescent="0.25">
      <c r="A57962" t="s">
        <v>200489</v>
      </c>
      <c r="B57962" t="s">
        <v>200490</v>
      </c>
      <c r="C57962" t="s">
        <v>200491</v>
      </c>
      <c r="D57962" t="s">
        <v>200492</v>
      </c>
      <c r="E57962" t="s">
        <v>205</v>
      </c>
      <c r="K57962" t="str">
        <f>IFERROR(VLOOKUP(F57962,english_mapping!A:B,2,FALSE),"NA")</f>
        <v>NA</v>
      </c>
      <c r="L57962" t="str">
        <f t="shared" si="905"/>
        <v>Location Based Services</v>
      </c>
    </row>
    <row r="57963" spans="1:12" x14ac:dyDescent="0.25">
      <c r="A57963" t="s">
        <v>200493</v>
      </c>
      <c r="B57963" t="s">
        <v>200494</v>
      </c>
      <c r="C57963" t="s">
        <v>200495</v>
      </c>
      <c r="D57963" t="s">
        <v>1966</v>
      </c>
      <c r="E57963" t="s">
        <v>14</v>
      </c>
      <c r="F57963" t="s">
        <v>21</v>
      </c>
      <c r="G57963" t="s">
        <v>101</v>
      </c>
      <c r="H57963" t="s">
        <v>102</v>
      </c>
      <c r="I57963" t="s">
        <v>103</v>
      </c>
      <c r="J57963" s="1">
        <v>41947</v>
      </c>
      <c r="K57963" t="b">
        <f>IFERROR(VLOOKUP(F57963,english_mapping!A:B,2,FALSE),"NA")</f>
        <v>1</v>
      </c>
      <c r="L57963" t="str">
        <f t="shared" si="905"/>
        <v>Video</v>
      </c>
    </row>
    <row r="57964" spans="1:12" x14ac:dyDescent="0.25">
      <c r="A57964" t="s">
        <v>200496</v>
      </c>
      <c r="B57964" t="s">
        <v>200497</v>
      </c>
      <c r="C57964" t="s">
        <v>200498</v>
      </c>
      <c r="D57964" t="s">
        <v>107555</v>
      </c>
      <c r="E57964" t="s">
        <v>14</v>
      </c>
      <c r="F57964" t="s">
        <v>21</v>
      </c>
      <c r="G57964" t="s">
        <v>101</v>
      </c>
      <c r="H57964" t="s">
        <v>102</v>
      </c>
      <c r="I57964" t="s">
        <v>103</v>
      </c>
      <c r="K57964" t="b">
        <f>IFERROR(VLOOKUP(F57964,english_mapping!A:B,2,FALSE),"NA")</f>
        <v>1</v>
      </c>
      <c r="L57964" t="str">
        <f t="shared" si="905"/>
        <v>Web Tools</v>
      </c>
    </row>
    <row r="57965" spans="1:12" x14ac:dyDescent="0.25">
      <c r="A57965" t="s">
        <v>200499</v>
      </c>
      <c r="B57965" t="s">
        <v>200500</v>
      </c>
      <c r="C57965" t="s">
        <v>200501</v>
      </c>
      <c r="D57965" t="s">
        <v>200502</v>
      </c>
      <c r="E57965" t="s">
        <v>14</v>
      </c>
      <c r="F57965" t="s">
        <v>52</v>
      </c>
      <c r="G57965" t="s">
        <v>53</v>
      </c>
      <c r="H57965" t="s">
        <v>54</v>
      </c>
      <c r="I57965" t="s">
        <v>54</v>
      </c>
      <c r="K57965" t="b">
        <f>IFERROR(VLOOKUP(F57965,english_mapping!A:B,2,FALSE),"NA")</f>
        <v>1</v>
      </c>
      <c r="L57965" t="str">
        <f t="shared" si="905"/>
        <v>Entertainment</v>
      </c>
    </row>
    <row r="57966" spans="1:12" x14ac:dyDescent="0.25">
      <c r="A57966" t="s">
        <v>200503</v>
      </c>
      <c r="B57966" t="s">
        <v>200504</v>
      </c>
      <c r="C57966" t="s">
        <v>200505</v>
      </c>
      <c r="D57966" t="s">
        <v>38</v>
      </c>
      <c r="E57966" t="s">
        <v>14</v>
      </c>
      <c r="F57966" t="s">
        <v>21</v>
      </c>
      <c r="G57966" t="s">
        <v>822</v>
      </c>
      <c r="H57966" t="s">
        <v>823</v>
      </c>
      <c r="I57966" t="s">
        <v>823</v>
      </c>
      <c r="J57966" s="1">
        <v>38718</v>
      </c>
      <c r="K57966" t="b">
        <f>IFERROR(VLOOKUP(F57966,english_mapping!A:B,2,FALSE),"NA")</f>
        <v>1</v>
      </c>
      <c r="L57966" t="str">
        <f t="shared" si="905"/>
        <v>Software</v>
      </c>
    </row>
    <row r="57967" spans="1:12" x14ac:dyDescent="0.25">
      <c r="A57967" t="s">
        <v>200506</v>
      </c>
      <c r="B57967" t="s">
        <v>200507</v>
      </c>
      <c r="C57967" t="s">
        <v>200508</v>
      </c>
      <c r="D57967" t="s">
        <v>200509</v>
      </c>
      <c r="E57967" t="s">
        <v>14</v>
      </c>
      <c r="F57967" t="s">
        <v>21</v>
      </c>
      <c r="G57967" t="s">
        <v>59</v>
      </c>
      <c r="H57967" t="s">
        <v>90</v>
      </c>
      <c r="I57967" t="s">
        <v>375</v>
      </c>
      <c r="J57967" s="1">
        <v>40210</v>
      </c>
      <c r="K57967" t="b">
        <f>IFERROR(VLOOKUP(F57967,english_mapping!A:B,2,FALSE),"NA")</f>
        <v>1</v>
      </c>
      <c r="L57967" t="str">
        <f t="shared" si="905"/>
        <v>Audio</v>
      </c>
    </row>
    <row r="57968" spans="1:12" x14ac:dyDescent="0.25">
      <c r="A57968" t="s">
        <v>200510</v>
      </c>
      <c r="B57968" t="s">
        <v>200511</v>
      </c>
      <c r="C57968" t="s">
        <v>200512</v>
      </c>
      <c r="E57968" t="s">
        <v>14</v>
      </c>
      <c r="F57968" t="s">
        <v>124</v>
      </c>
      <c r="G57968" t="s">
        <v>95179</v>
      </c>
      <c r="H57968" t="s">
        <v>95180</v>
      </c>
      <c r="I57968" t="s">
        <v>95180</v>
      </c>
      <c r="J57968" s="1">
        <v>37622</v>
      </c>
      <c r="K57968" t="b">
        <f>IFERROR(VLOOKUP(F57968,english_mapping!A:B,2,FALSE),"NA")</f>
        <v>1</v>
      </c>
      <c r="L57968">
        <f t="shared" si="905"/>
        <v>0</v>
      </c>
    </row>
    <row r="57969" spans="1:12" x14ac:dyDescent="0.25">
      <c r="A57969" t="s">
        <v>200513</v>
      </c>
      <c r="B57969" t="s">
        <v>200514</v>
      </c>
      <c r="C57969" t="s">
        <v>200515</v>
      </c>
      <c r="D57969" t="s">
        <v>200516</v>
      </c>
      <c r="E57969" t="s">
        <v>109</v>
      </c>
      <c r="F57969" t="s">
        <v>21</v>
      </c>
      <c r="G57969" t="s">
        <v>59</v>
      </c>
      <c r="H57969" t="s">
        <v>60</v>
      </c>
      <c r="I57969" t="s">
        <v>269</v>
      </c>
      <c r="J57969" s="1">
        <v>40179</v>
      </c>
      <c r="K57969" t="b">
        <f>IFERROR(VLOOKUP(F57969,english_mapping!A:B,2,FALSE),"NA")</f>
        <v>1</v>
      </c>
      <c r="L57969" t="str">
        <f t="shared" si="905"/>
        <v>Cloud Computing</v>
      </c>
    </row>
    <row r="57970" spans="1:12" x14ac:dyDescent="0.25">
      <c r="A57970" t="s">
        <v>200517</v>
      </c>
      <c r="B57970" t="s">
        <v>200518</v>
      </c>
      <c r="C57970" t="s">
        <v>200519</v>
      </c>
      <c r="D57970" t="s">
        <v>68475</v>
      </c>
      <c r="E57970" t="s">
        <v>14</v>
      </c>
      <c r="F57970" t="s">
        <v>21</v>
      </c>
      <c r="G57970" t="s">
        <v>59</v>
      </c>
      <c r="H57970" t="s">
        <v>60</v>
      </c>
      <c r="I57970" t="s">
        <v>66</v>
      </c>
      <c r="J57970" s="1">
        <v>39083</v>
      </c>
      <c r="K57970" t="b">
        <f>IFERROR(VLOOKUP(F57970,english_mapping!A:B,2,FALSE),"NA")</f>
        <v>1</v>
      </c>
      <c r="L57970" t="str">
        <f t="shared" si="905"/>
        <v>Internet Marketing</v>
      </c>
    </row>
    <row r="57971" spans="1:12" x14ac:dyDescent="0.25">
      <c r="A57971" t="s">
        <v>200520</v>
      </c>
      <c r="B57971" t="s">
        <v>200521</v>
      </c>
      <c r="C57971" t="s">
        <v>200522</v>
      </c>
      <c r="D57971" t="s">
        <v>200523</v>
      </c>
      <c r="E57971" t="s">
        <v>14</v>
      </c>
      <c r="F57971" t="s">
        <v>21</v>
      </c>
      <c r="G57971" t="s">
        <v>59</v>
      </c>
      <c r="H57971" t="s">
        <v>90</v>
      </c>
      <c r="I57971" t="s">
        <v>375</v>
      </c>
      <c r="J57971" s="1">
        <v>38364</v>
      </c>
      <c r="K57971" t="b">
        <f>IFERROR(VLOOKUP(F57971,english_mapping!A:B,2,FALSE),"NA")</f>
        <v>1</v>
      </c>
      <c r="L57971" t="str">
        <f t="shared" si="905"/>
        <v>Social Buying</v>
      </c>
    </row>
    <row r="57972" spans="1:12" x14ac:dyDescent="0.25">
      <c r="A57972" t="s">
        <v>200524</v>
      </c>
      <c r="B57972" t="s">
        <v>200525</v>
      </c>
      <c r="C57972" t="s">
        <v>200526</v>
      </c>
      <c r="D57972" t="s">
        <v>200527</v>
      </c>
      <c r="E57972" t="s">
        <v>14</v>
      </c>
      <c r="F57972" t="s">
        <v>21</v>
      </c>
      <c r="G57972" t="s">
        <v>59</v>
      </c>
      <c r="H57972" t="s">
        <v>60</v>
      </c>
      <c r="I57972" t="s">
        <v>5601</v>
      </c>
      <c r="J57972" s="1">
        <v>41275</v>
      </c>
      <c r="K57972" t="b">
        <f>IFERROR(VLOOKUP(F57972,english_mapping!A:B,2,FALSE),"NA")</f>
        <v>1</v>
      </c>
      <c r="L57972" t="str">
        <f t="shared" si="905"/>
        <v>Health and Wellness</v>
      </c>
    </row>
    <row r="57973" spans="1:12" x14ac:dyDescent="0.25">
      <c r="A57973" t="s">
        <v>200528</v>
      </c>
      <c r="B57973" t="s">
        <v>200529</v>
      </c>
      <c r="C57973" t="s">
        <v>200530</v>
      </c>
      <c r="D57973" t="s">
        <v>200531</v>
      </c>
      <c r="E57973" t="s">
        <v>14</v>
      </c>
      <c r="F57973" t="s">
        <v>21</v>
      </c>
      <c r="G57973" t="s">
        <v>101</v>
      </c>
      <c r="J57973" s="1">
        <v>40544</v>
      </c>
      <c r="K57973" t="b">
        <f>IFERROR(VLOOKUP(F57973,english_mapping!A:B,2,FALSE),"NA")</f>
        <v>1</v>
      </c>
      <c r="L57973" t="str">
        <f t="shared" si="905"/>
        <v>Big Data</v>
      </c>
    </row>
    <row r="57974" spans="1:12" x14ac:dyDescent="0.25">
      <c r="A57974" t="s">
        <v>200532</v>
      </c>
      <c r="B57974" t="s">
        <v>200533</v>
      </c>
      <c r="C57974" t="s">
        <v>200534</v>
      </c>
      <c r="D57974" t="s">
        <v>378</v>
      </c>
      <c r="E57974" t="s">
        <v>14</v>
      </c>
      <c r="F57974" t="s">
        <v>21</v>
      </c>
      <c r="G57974" t="s">
        <v>822</v>
      </c>
      <c r="H57974" t="s">
        <v>823</v>
      </c>
      <c r="I57974" t="s">
        <v>823</v>
      </c>
      <c r="J57974" s="1">
        <v>39457</v>
      </c>
      <c r="K57974" t="b">
        <f>IFERROR(VLOOKUP(F57974,english_mapping!A:B,2,FALSE),"NA")</f>
        <v>1</v>
      </c>
      <c r="L57974" t="str">
        <f t="shared" si="905"/>
        <v>Finance</v>
      </c>
    </row>
    <row r="57975" spans="1:12" x14ac:dyDescent="0.25">
      <c r="A57975" t="s">
        <v>200535</v>
      </c>
      <c r="B57975" t="s">
        <v>200536</v>
      </c>
      <c r="C57975" t="s">
        <v>200537</v>
      </c>
      <c r="D57975" t="s">
        <v>356</v>
      </c>
      <c r="E57975" t="s">
        <v>14</v>
      </c>
      <c r="F57975" t="s">
        <v>21</v>
      </c>
      <c r="G57975" t="s">
        <v>822</v>
      </c>
      <c r="H57975" t="s">
        <v>823</v>
      </c>
      <c r="I57975" t="s">
        <v>824</v>
      </c>
      <c r="K57975" t="b">
        <f>IFERROR(VLOOKUP(F57975,english_mapping!A:B,2,FALSE),"NA")</f>
        <v>1</v>
      </c>
      <c r="L57975" t="str">
        <f t="shared" si="905"/>
        <v>Manufacturing</v>
      </c>
    </row>
    <row r="57976" spans="1:12" x14ac:dyDescent="0.25">
      <c r="A57976" t="s">
        <v>200538</v>
      </c>
      <c r="B57976" t="s">
        <v>200539</v>
      </c>
      <c r="C57976" t="s">
        <v>200540</v>
      </c>
      <c r="D57976" t="s">
        <v>200541</v>
      </c>
      <c r="E57976" t="s">
        <v>14</v>
      </c>
      <c r="F57976" t="s">
        <v>21</v>
      </c>
      <c r="G57976" t="s">
        <v>77</v>
      </c>
      <c r="H57976" t="s">
        <v>3964</v>
      </c>
      <c r="I57976" t="s">
        <v>3964</v>
      </c>
      <c r="J57976" s="1">
        <v>34700</v>
      </c>
      <c r="K57976" t="b">
        <f>IFERROR(VLOOKUP(F57976,english_mapping!A:B,2,FALSE),"NA")</f>
        <v>1</v>
      </c>
      <c r="L57976" t="str">
        <f t="shared" si="905"/>
        <v>Custom Retail</v>
      </c>
    </row>
    <row r="57977" spans="1:12" x14ac:dyDescent="0.25">
      <c r="A57977" t="s">
        <v>200542</v>
      </c>
      <c r="B57977" t="s">
        <v>200543</v>
      </c>
      <c r="C57977" t="s">
        <v>200544</v>
      </c>
      <c r="D57977" t="s">
        <v>70</v>
      </c>
      <c r="E57977" t="s">
        <v>14</v>
      </c>
      <c r="F57977" t="s">
        <v>1087</v>
      </c>
      <c r="G57977">
        <v>2</v>
      </c>
      <c r="H57977" t="s">
        <v>1737</v>
      </c>
      <c r="I57977" t="s">
        <v>200545</v>
      </c>
      <c r="K57977" t="b">
        <f>IFERROR(VLOOKUP(F57977,english_mapping!A:B,2,FALSE),"NA")</f>
        <v>0</v>
      </c>
      <c r="L57977" t="str">
        <f t="shared" si="905"/>
        <v>E-Commerce</v>
      </c>
    </row>
    <row r="57978" spans="1:12" x14ac:dyDescent="0.25">
      <c r="A57978" t="s">
        <v>200546</v>
      </c>
      <c r="B57978" t="s">
        <v>200547</v>
      </c>
      <c r="C57978" t="s">
        <v>200548</v>
      </c>
      <c r="D57978" t="s">
        <v>755</v>
      </c>
      <c r="E57978" t="s">
        <v>14</v>
      </c>
      <c r="F57978" t="s">
        <v>21</v>
      </c>
      <c r="G57978" t="s">
        <v>59</v>
      </c>
      <c r="H57978" t="s">
        <v>987</v>
      </c>
      <c r="I57978" t="s">
        <v>988</v>
      </c>
      <c r="K57978" t="b">
        <f>IFERROR(VLOOKUP(F57978,english_mapping!A:B,2,FALSE),"NA")</f>
        <v>1</v>
      </c>
      <c r="L57978" t="str">
        <f t="shared" si="905"/>
        <v>Hardware + Software</v>
      </c>
    </row>
    <row r="57979" spans="1:12" x14ac:dyDescent="0.25">
      <c r="A57979" t="s">
        <v>200549</v>
      </c>
      <c r="B57979" t="s">
        <v>200550</v>
      </c>
      <c r="C57979" t="s">
        <v>200551</v>
      </c>
      <c r="D57979" t="s">
        <v>4638</v>
      </c>
      <c r="E57979" t="s">
        <v>14</v>
      </c>
      <c r="F57979" t="s">
        <v>21</v>
      </c>
      <c r="G57979" t="s">
        <v>553</v>
      </c>
      <c r="H57979" t="s">
        <v>554</v>
      </c>
      <c r="I57979" t="s">
        <v>7515</v>
      </c>
      <c r="K57979" t="b">
        <f>IFERROR(VLOOKUP(F57979,english_mapping!A:B,2,FALSE),"NA")</f>
        <v>1</v>
      </c>
      <c r="L57979" t="str">
        <f t="shared" si="905"/>
        <v>Health Care</v>
      </c>
    </row>
    <row r="57980" spans="1:12" x14ac:dyDescent="0.25">
      <c r="A57980" t="s">
        <v>200552</v>
      </c>
      <c r="B57980" t="s">
        <v>200553</v>
      </c>
      <c r="C57980" t="s">
        <v>200554</v>
      </c>
      <c r="D57980" t="s">
        <v>144190</v>
      </c>
      <c r="E57980" t="s">
        <v>14</v>
      </c>
      <c r="F57980" t="s">
        <v>161</v>
      </c>
      <c r="G57980" t="s">
        <v>1294</v>
      </c>
      <c r="H57980" t="s">
        <v>44283</v>
      </c>
      <c r="I57980" t="s">
        <v>44283</v>
      </c>
      <c r="K57980" t="b">
        <f>IFERROR(VLOOKUP(F57980,english_mapping!A:B,2,FALSE),"NA")</f>
        <v>0</v>
      </c>
      <c r="L57980" t="str">
        <f t="shared" si="905"/>
        <v>Entertainment</v>
      </c>
    </row>
    <row r="57981" spans="1:12" x14ac:dyDescent="0.25">
      <c r="A57981" t="s">
        <v>200555</v>
      </c>
      <c r="B57981" t="s">
        <v>200556</v>
      </c>
      <c r="C57981" t="s">
        <v>200557</v>
      </c>
      <c r="D57981" t="s">
        <v>262</v>
      </c>
      <c r="E57981" t="s">
        <v>14</v>
      </c>
      <c r="F57981" t="s">
        <v>124</v>
      </c>
      <c r="G57981" t="s">
        <v>125</v>
      </c>
      <c r="H57981" t="s">
        <v>126</v>
      </c>
      <c r="I57981" t="s">
        <v>126</v>
      </c>
      <c r="J57981" s="1">
        <v>36526</v>
      </c>
      <c r="K57981" t="b">
        <f>IFERROR(VLOOKUP(F57981,english_mapping!A:B,2,FALSE),"NA")</f>
        <v>1</v>
      </c>
      <c r="L57981" t="str">
        <f t="shared" si="905"/>
        <v>Enterprise Software</v>
      </c>
    </row>
    <row r="57982" spans="1:12" x14ac:dyDescent="0.25">
      <c r="A57982" t="s">
        <v>200558</v>
      </c>
      <c r="B57982" t="s">
        <v>200559</v>
      </c>
      <c r="C57982" t="s">
        <v>200560</v>
      </c>
      <c r="D57982" t="s">
        <v>26972</v>
      </c>
      <c r="E57982" t="s">
        <v>205</v>
      </c>
      <c r="F57982" t="s">
        <v>21</v>
      </c>
      <c r="G57982" t="s">
        <v>285</v>
      </c>
      <c r="H57982" t="s">
        <v>1054</v>
      </c>
      <c r="I57982" t="s">
        <v>1054</v>
      </c>
      <c r="J57982" s="1">
        <v>38729</v>
      </c>
      <c r="K57982" t="b">
        <f>IFERROR(VLOOKUP(F57982,english_mapping!A:B,2,FALSE),"NA")</f>
        <v>1</v>
      </c>
      <c r="L57982" t="str">
        <f t="shared" si="905"/>
        <v>Curated Web</v>
      </c>
    </row>
    <row r="57983" spans="1:12" x14ac:dyDescent="0.25">
      <c r="A57983" t="s">
        <v>200561</v>
      </c>
      <c r="B57983" t="s">
        <v>200562</v>
      </c>
      <c r="C57983" t="s">
        <v>200563</v>
      </c>
      <c r="D57983" t="s">
        <v>50840</v>
      </c>
      <c r="E57983" t="s">
        <v>205</v>
      </c>
      <c r="F57983" t="s">
        <v>52</v>
      </c>
      <c r="G57983" t="s">
        <v>200</v>
      </c>
      <c r="H57983" t="s">
        <v>201</v>
      </c>
      <c r="I57983" t="s">
        <v>201</v>
      </c>
      <c r="J57983" s="1">
        <v>39450</v>
      </c>
      <c r="K57983" t="b">
        <f>IFERROR(VLOOKUP(F57983,english_mapping!A:B,2,FALSE),"NA")</f>
        <v>1</v>
      </c>
      <c r="L57983" t="str">
        <f t="shared" si="905"/>
        <v>Crowdsourcing</v>
      </c>
    </row>
    <row r="57984" spans="1:12" x14ac:dyDescent="0.25">
      <c r="A57984" t="s">
        <v>200564</v>
      </c>
      <c r="B57984" t="s">
        <v>200565</v>
      </c>
      <c r="C57984" t="s">
        <v>200566</v>
      </c>
      <c r="D57984" t="s">
        <v>22173</v>
      </c>
      <c r="E57984" t="s">
        <v>14</v>
      </c>
      <c r="F57984" t="s">
        <v>124</v>
      </c>
      <c r="G57984" t="s">
        <v>125</v>
      </c>
      <c r="H57984" t="s">
        <v>126</v>
      </c>
      <c r="I57984" t="s">
        <v>126</v>
      </c>
      <c r="K57984" t="b">
        <f>IFERROR(VLOOKUP(F57984,english_mapping!A:B,2,FALSE),"NA")</f>
        <v>1</v>
      </c>
      <c r="L57984" t="str">
        <f t="shared" si="905"/>
        <v>Consumer Goods</v>
      </c>
    </row>
    <row r="57985" spans="1:12" x14ac:dyDescent="0.25">
      <c r="A57985" t="s">
        <v>200567</v>
      </c>
      <c r="B57985" t="s">
        <v>200568</v>
      </c>
      <c r="D57985" t="s">
        <v>200569</v>
      </c>
      <c r="E57985" t="s">
        <v>109</v>
      </c>
      <c r="F57985" t="s">
        <v>21</v>
      </c>
      <c r="G57985" t="s">
        <v>101</v>
      </c>
      <c r="H57985" t="s">
        <v>102</v>
      </c>
      <c r="I57985" t="s">
        <v>103</v>
      </c>
      <c r="J57985" s="1">
        <v>33239</v>
      </c>
      <c r="K57985" t="b">
        <f>IFERROR(VLOOKUP(F57985,english_mapping!A:B,2,FALSE),"NA")</f>
        <v>1</v>
      </c>
      <c r="L57985" t="str">
        <f t="shared" si="905"/>
        <v>Identity Management</v>
      </c>
    </row>
    <row r="57986" spans="1:12" x14ac:dyDescent="0.25">
      <c r="A57986" t="s">
        <v>200570</v>
      </c>
      <c r="B57986" t="s">
        <v>200571</v>
      </c>
      <c r="D57986" t="s">
        <v>200572</v>
      </c>
      <c r="E57986" t="s">
        <v>14</v>
      </c>
      <c r="F57986" t="s">
        <v>21</v>
      </c>
      <c r="G57986" t="s">
        <v>154</v>
      </c>
      <c r="H57986" t="s">
        <v>242</v>
      </c>
      <c r="I57986" t="s">
        <v>242</v>
      </c>
      <c r="J57986" s="1">
        <v>40544</v>
      </c>
      <c r="K57986" t="b">
        <f>IFERROR(VLOOKUP(F57986,english_mapping!A:B,2,FALSE),"NA")</f>
        <v>1</v>
      </c>
      <c r="L57986" t="str">
        <f t="shared" si="905"/>
        <v>Analytics</v>
      </c>
    </row>
    <row r="57987" spans="1:12" x14ac:dyDescent="0.25">
      <c r="A57987" t="s">
        <v>200573</v>
      </c>
      <c r="B57987" t="s">
        <v>200574</v>
      </c>
      <c r="C57987" t="s">
        <v>200575</v>
      </c>
      <c r="E57987" t="s">
        <v>14</v>
      </c>
      <c r="F57987" t="s">
        <v>21</v>
      </c>
      <c r="G57987" t="s">
        <v>1267</v>
      </c>
      <c r="H57987" t="s">
        <v>2157</v>
      </c>
      <c r="I57987" t="s">
        <v>35917</v>
      </c>
      <c r="K57987" t="b">
        <f>IFERROR(VLOOKUP(F57987,english_mapping!A:B,2,FALSE),"NA")</f>
        <v>1</v>
      </c>
      <c r="L57987">
        <f t="shared" si="905"/>
        <v>0</v>
      </c>
    </row>
    <row r="57988" spans="1:12" x14ac:dyDescent="0.25">
      <c r="A57988" t="s">
        <v>200576</v>
      </c>
      <c r="B57988" t="s">
        <v>200577</v>
      </c>
      <c r="C57988" t="s">
        <v>200578</v>
      </c>
      <c r="D57988" t="s">
        <v>200579</v>
      </c>
      <c r="E57988" t="s">
        <v>205</v>
      </c>
      <c r="F57988" t="s">
        <v>520</v>
      </c>
      <c r="G57988">
        <v>34</v>
      </c>
      <c r="H57988" t="s">
        <v>521</v>
      </c>
      <c r="I57988" t="s">
        <v>522</v>
      </c>
      <c r="J57988" s="1">
        <v>40544</v>
      </c>
      <c r="K57988" t="b">
        <f>IFERROR(VLOOKUP(F57988,english_mapping!A:B,2,FALSE),"NA")</f>
        <v>0</v>
      </c>
      <c r="L57988" t="str">
        <f t="shared" ref="L57988:L58051" si="906">IFERROR(LEFT(D57988,(FIND("|",D57988))-1),D57988)</f>
        <v>Content</v>
      </c>
    </row>
    <row r="57989" spans="1:12" x14ac:dyDescent="0.25">
      <c r="A57989" t="s">
        <v>200580</v>
      </c>
      <c r="B57989" t="s">
        <v>200581</v>
      </c>
      <c r="C57989" t="s">
        <v>200582</v>
      </c>
      <c r="D57989" t="s">
        <v>316</v>
      </c>
      <c r="E57989" t="s">
        <v>14</v>
      </c>
      <c r="F57989" t="s">
        <v>52</v>
      </c>
      <c r="G57989" t="s">
        <v>53</v>
      </c>
      <c r="H57989" t="s">
        <v>16826</v>
      </c>
      <c r="I57989" t="s">
        <v>200583</v>
      </c>
      <c r="J57989" s="1">
        <v>41404</v>
      </c>
      <c r="K57989" t="b">
        <f>IFERROR(VLOOKUP(F57989,english_mapping!A:B,2,FALSE),"NA")</f>
        <v>1</v>
      </c>
      <c r="L57989" t="str">
        <f t="shared" si="906"/>
        <v>Internet</v>
      </c>
    </row>
    <row r="57990" spans="1:12" x14ac:dyDescent="0.25">
      <c r="A57990" t="s">
        <v>200584</v>
      </c>
      <c r="B57990" t="s">
        <v>200585</v>
      </c>
      <c r="C57990" t="s">
        <v>200586</v>
      </c>
      <c r="D57990" t="s">
        <v>200587</v>
      </c>
      <c r="E57990" t="s">
        <v>14</v>
      </c>
      <c r="F57990" t="s">
        <v>21</v>
      </c>
      <c r="G57990" t="s">
        <v>822</v>
      </c>
      <c r="H57990" t="s">
        <v>823</v>
      </c>
      <c r="I57990" t="s">
        <v>823</v>
      </c>
      <c r="J57990" s="1">
        <v>37622</v>
      </c>
      <c r="K57990" t="b">
        <f>IFERROR(VLOOKUP(F57990,english_mapping!A:B,2,FALSE),"NA")</f>
        <v>1</v>
      </c>
      <c r="L57990" t="str">
        <f t="shared" si="906"/>
        <v>Content</v>
      </c>
    </row>
    <row r="57991" spans="1:12" x14ac:dyDescent="0.25">
      <c r="A57991" t="s">
        <v>200588</v>
      </c>
      <c r="B57991" t="s">
        <v>200589</v>
      </c>
      <c r="C57991" t="s">
        <v>200590</v>
      </c>
      <c r="D57991" t="s">
        <v>200591</v>
      </c>
      <c r="E57991" t="s">
        <v>109</v>
      </c>
      <c r="F57991" t="s">
        <v>21</v>
      </c>
      <c r="G57991" t="s">
        <v>655</v>
      </c>
      <c r="H57991" t="s">
        <v>656</v>
      </c>
      <c r="I57991" t="s">
        <v>656</v>
      </c>
      <c r="J57991" s="1">
        <v>39516</v>
      </c>
      <c r="K57991" t="b">
        <f>IFERROR(VLOOKUP(F57991,english_mapping!A:B,2,FALSE),"NA")</f>
        <v>1</v>
      </c>
      <c r="L57991" t="str">
        <f t="shared" si="906"/>
        <v>Curated Web</v>
      </c>
    </row>
    <row r="57992" spans="1:12" x14ac:dyDescent="0.25">
      <c r="A57992" t="s">
        <v>200592</v>
      </c>
      <c r="B57992" t="s">
        <v>200593</v>
      </c>
      <c r="C57992" t="s">
        <v>200578</v>
      </c>
      <c r="D57992" t="s">
        <v>200594</v>
      </c>
      <c r="E57992" t="s">
        <v>205</v>
      </c>
      <c r="K57992" t="str">
        <f>IFERROR(VLOOKUP(F57992,english_mapping!A:B,2,FALSE),"NA")</f>
        <v>NA</v>
      </c>
      <c r="L57992" t="str">
        <f t="shared" si="906"/>
        <v>Apps</v>
      </c>
    </row>
    <row r="57993" spans="1:12" x14ac:dyDescent="0.25">
      <c r="A57993" t="s">
        <v>200595</v>
      </c>
      <c r="B57993" t="s">
        <v>200596</v>
      </c>
      <c r="C57993" t="s">
        <v>200597</v>
      </c>
      <c r="D57993" t="s">
        <v>200598</v>
      </c>
      <c r="E57993" t="s">
        <v>14</v>
      </c>
      <c r="F57993" t="s">
        <v>649</v>
      </c>
      <c r="G57993">
        <v>7</v>
      </c>
      <c r="H57993" t="s">
        <v>948</v>
      </c>
      <c r="I57993" t="s">
        <v>948</v>
      </c>
      <c r="J57993" t="s">
        <v>5700</v>
      </c>
      <c r="K57993" t="b">
        <f>IFERROR(VLOOKUP(F57993,english_mapping!A:B,2,FALSE),"NA")</f>
        <v>1</v>
      </c>
      <c r="L57993" t="str">
        <f t="shared" si="906"/>
        <v>Education</v>
      </c>
    </row>
    <row r="57994" spans="1:12" x14ac:dyDescent="0.25">
      <c r="A57994" t="s">
        <v>200599</v>
      </c>
      <c r="B57994" t="s">
        <v>200600</v>
      </c>
      <c r="C57994" t="s">
        <v>200601</v>
      </c>
      <c r="D57994" t="s">
        <v>55549</v>
      </c>
      <c r="E57994" t="s">
        <v>14</v>
      </c>
      <c r="F57994" t="s">
        <v>124</v>
      </c>
      <c r="G57994" t="s">
        <v>125</v>
      </c>
      <c r="H57994" t="s">
        <v>126</v>
      </c>
      <c r="I57994" t="s">
        <v>126</v>
      </c>
      <c r="K57994" t="b">
        <f>IFERROR(VLOOKUP(F57994,english_mapping!A:B,2,FALSE),"NA")</f>
        <v>1</v>
      </c>
      <c r="L57994" t="str">
        <f t="shared" si="906"/>
        <v>Web Design</v>
      </c>
    </row>
    <row r="57995" spans="1:12" x14ac:dyDescent="0.25">
      <c r="A57995" t="s">
        <v>200602</v>
      </c>
      <c r="B57995" t="s">
        <v>200603</v>
      </c>
      <c r="C57995" t="s">
        <v>200604</v>
      </c>
      <c r="D57995" t="s">
        <v>38</v>
      </c>
      <c r="E57995" t="s">
        <v>14</v>
      </c>
      <c r="F57995" t="s">
        <v>484</v>
      </c>
      <c r="H57995" t="s">
        <v>485</v>
      </c>
      <c r="I57995" t="s">
        <v>485</v>
      </c>
      <c r="J57995" t="s">
        <v>55545</v>
      </c>
      <c r="K57995" t="b">
        <f>IFERROR(VLOOKUP(F57995,english_mapping!A:B,2,FALSE),"NA")</f>
        <v>1</v>
      </c>
      <c r="L57995" t="str">
        <f t="shared" si="906"/>
        <v>Software</v>
      </c>
    </row>
    <row r="57996" spans="1:12" x14ac:dyDescent="0.25">
      <c r="A57996" t="s">
        <v>200605</v>
      </c>
      <c r="B57996" t="s">
        <v>200606</v>
      </c>
      <c r="C57996" t="s">
        <v>200607</v>
      </c>
      <c r="D57996" t="s">
        <v>38</v>
      </c>
      <c r="E57996" t="s">
        <v>14</v>
      </c>
      <c r="F57996" t="s">
        <v>52</v>
      </c>
      <c r="G57996" t="s">
        <v>53</v>
      </c>
      <c r="H57996" t="s">
        <v>16826</v>
      </c>
      <c r="I57996" t="s">
        <v>200608</v>
      </c>
      <c r="J57996" s="1">
        <v>39448</v>
      </c>
      <c r="K57996" t="b">
        <f>IFERROR(VLOOKUP(F57996,english_mapping!A:B,2,FALSE),"NA")</f>
        <v>1</v>
      </c>
      <c r="L57996" t="str">
        <f t="shared" si="906"/>
        <v>Software</v>
      </c>
    </row>
    <row r="57997" spans="1:12" x14ac:dyDescent="0.25">
      <c r="A57997" t="s">
        <v>200609</v>
      </c>
      <c r="B57997" t="s">
        <v>200610</v>
      </c>
      <c r="C57997" t="s">
        <v>200611</v>
      </c>
      <c r="D57997" t="s">
        <v>38</v>
      </c>
      <c r="E57997" t="s">
        <v>14</v>
      </c>
      <c r="F57997" t="s">
        <v>21</v>
      </c>
      <c r="G57997" t="s">
        <v>187</v>
      </c>
      <c r="H57997" t="s">
        <v>2239</v>
      </c>
      <c r="I57997" t="s">
        <v>2239</v>
      </c>
      <c r="J57997" s="1">
        <v>37987</v>
      </c>
      <c r="K57997" t="b">
        <f>IFERROR(VLOOKUP(F57997,english_mapping!A:B,2,FALSE),"NA")</f>
        <v>1</v>
      </c>
      <c r="L57997" t="str">
        <f t="shared" si="906"/>
        <v>Software</v>
      </c>
    </row>
    <row r="57998" spans="1:12" x14ac:dyDescent="0.25">
      <c r="A57998" t="s">
        <v>200612</v>
      </c>
      <c r="B57998" t="s">
        <v>200613</v>
      </c>
      <c r="C57998" t="s">
        <v>200614</v>
      </c>
      <c r="D57998" t="s">
        <v>5503</v>
      </c>
      <c r="E57998" t="s">
        <v>14</v>
      </c>
      <c r="F57998" t="s">
        <v>21</v>
      </c>
      <c r="G57998" t="s">
        <v>59</v>
      </c>
      <c r="H57998" t="s">
        <v>90</v>
      </c>
      <c r="I57998" t="s">
        <v>90</v>
      </c>
      <c r="J57998" s="1">
        <v>40179</v>
      </c>
      <c r="K57998" t="b">
        <f>IFERROR(VLOOKUP(F57998,english_mapping!A:B,2,FALSE),"NA")</f>
        <v>1</v>
      </c>
      <c r="L57998" t="str">
        <f t="shared" si="906"/>
        <v>Digital Media</v>
      </c>
    </row>
    <row r="57999" spans="1:12" x14ac:dyDescent="0.25">
      <c r="A57999" t="s">
        <v>200615</v>
      </c>
      <c r="B57999" t="s">
        <v>200616</v>
      </c>
      <c r="C57999" t="s">
        <v>200617</v>
      </c>
      <c r="D57999" t="s">
        <v>1014</v>
      </c>
      <c r="E57999" t="s">
        <v>14</v>
      </c>
      <c r="F57999" t="s">
        <v>21</v>
      </c>
      <c r="G57999" t="s">
        <v>117</v>
      </c>
      <c r="H57999" t="s">
        <v>535</v>
      </c>
      <c r="I57999" t="s">
        <v>116561</v>
      </c>
      <c r="J57999" t="s">
        <v>80067</v>
      </c>
      <c r="K57999" t="b">
        <f>IFERROR(VLOOKUP(F57999,english_mapping!A:B,2,FALSE),"NA")</f>
        <v>1</v>
      </c>
      <c r="L57999" t="str">
        <f t="shared" si="906"/>
        <v>Transportation</v>
      </c>
    </row>
    <row r="58000" spans="1:12" x14ac:dyDescent="0.25">
      <c r="A58000" t="s">
        <v>200618</v>
      </c>
      <c r="B58000" t="s">
        <v>200619</v>
      </c>
      <c r="E58000" t="s">
        <v>205</v>
      </c>
      <c r="K58000" t="str">
        <f>IFERROR(VLOOKUP(F58000,english_mapping!A:B,2,FALSE),"NA")</f>
        <v>NA</v>
      </c>
      <c r="L58000">
        <f t="shared" si="906"/>
        <v>0</v>
      </c>
    </row>
    <row r="58001" spans="1:12" x14ac:dyDescent="0.25">
      <c r="A58001" t="s">
        <v>200620</v>
      </c>
      <c r="B58001" t="s">
        <v>200621</v>
      </c>
      <c r="C58001" t="s">
        <v>200622</v>
      </c>
      <c r="D58001" t="s">
        <v>200623</v>
      </c>
      <c r="E58001" t="s">
        <v>14</v>
      </c>
      <c r="F58001" t="s">
        <v>21</v>
      </c>
      <c r="G58001" t="s">
        <v>285</v>
      </c>
      <c r="H58001" t="s">
        <v>1054</v>
      </c>
      <c r="I58001" t="s">
        <v>1054</v>
      </c>
      <c r="J58001" s="1">
        <v>40548</v>
      </c>
      <c r="K58001" t="b">
        <f>IFERROR(VLOOKUP(F58001,english_mapping!A:B,2,FALSE),"NA")</f>
        <v>1</v>
      </c>
      <c r="L58001" t="str">
        <f t="shared" si="906"/>
        <v>Advertising Platforms</v>
      </c>
    </row>
    <row r="58002" spans="1:12" x14ac:dyDescent="0.25">
      <c r="A58002" t="s">
        <v>200624</v>
      </c>
      <c r="B58002" t="s">
        <v>200625</v>
      </c>
      <c r="C58002" t="s">
        <v>200626</v>
      </c>
      <c r="D58002" t="s">
        <v>200627</v>
      </c>
      <c r="E58002" t="s">
        <v>14</v>
      </c>
      <c r="F58002" t="s">
        <v>21</v>
      </c>
      <c r="G58002" t="s">
        <v>39</v>
      </c>
      <c r="H58002" t="s">
        <v>281</v>
      </c>
      <c r="I58002" t="s">
        <v>281</v>
      </c>
      <c r="J58002" s="1">
        <v>41276</v>
      </c>
      <c r="K58002" t="b">
        <f>IFERROR(VLOOKUP(F58002,english_mapping!A:B,2,FALSE),"NA")</f>
        <v>1</v>
      </c>
      <c r="L58002" t="str">
        <f t="shared" si="906"/>
        <v>Artificial Intelligence</v>
      </c>
    </row>
    <row r="58003" spans="1:12" x14ac:dyDescent="0.25">
      <c r="A58003" t="s">
        <v>200628</v>
      </c>
      <c r="B58003" t="s">
        <v>200629</v>
      </c>
      <c r="C58003" t="s">
        <v>200630</v>
      </c>
      <c r="D58003" t="s">
        <v>200631</v>
      </c>
      <c r="E58003" t="s">
        <v>14</v>
      </c>
      <c r="F58003" t="s">
        <v>21</v>
      </c>
      <c r="G58003" t="s">
        <v>59</v>
      </c>
      <c r="H58003" t="s">
        <v>60</v>
      </c>
      <c r="I58003" t="s">
        <v>269</v>
      </c>
      <c r="J58003" s="1">
        <v>40914</v>
      </c>
      <c r="K58003" t="b">
        <f>IFERROR(VLOOKUP(F58003,english_mapping!A:B,2,FALSE),"NA")</f>
        <v>1</v>
      </c>
      <c r="L58003" t="str">
        <f t="shared" si="906"/>
        <v>Big Data</v>
      </c>
    </row>
    <row r="58004" spans="1:12" x14ac:dyDescent="0.25">
      <c r="A58004" t="s">
        <v>200632</v>
      </c>
      <c r="B58004" t="s">
        <v>200633</v>
      </c>
      <c r="C58004" t="s">
        <v>200634</v>
      </c>
      <c r="D58004" t="s">
        <v>3039</v>
      </c>
      <c r="E58004" t="s">
        <v>14</v>
      </c>
      <c r="F58004" t="s">
        <v>21</v>
      </c>
      <c r="G58004" t="s">
        <v>285</v>
      </c>
      <c r="H58004" t="s">
        <v>889</v>
      </c>
      <c r="I58004" t="s">
        <v>890</v>
      </c>
      <c r="J58004" t="s">
        <v>8478</v>
      </c>
      <c r="K58004" t="b">
        <f>IFERROR(VLOOKUP(F58004,english_mapping!A:B,2,FALSE),"NA")</f>
        <v>1</v>
      </c>
      <c r="L58004" t="str">
        <f t="shared" si="906"/>
        <v>Medical</v>
      </c>
    </row>
    <row r="58005" spans="1:12" x14ac:dyDescent="0.25">
      <c r="A58005" t="s">
        <v>200635</v>
      </c>
      <c r="B58005" t="s">
        <v>200636</v>
      </c>
      <c r="C58005" t="s">
        <v>200637</v>
      </c>
      <c r="D58005" t="s">
        <v>1456</v>
      </c>
      <c r="E58005" t="s">
        <v>14</v>
      </c>
      <c r="F58005" t="s">
        <v>21</v>
      </c>
      <c r="G58005" t="s">
        <v>39</v>
      </c>
      <c r="H58005" t="s">
        <v>281</v>
      </c>
      <c r="I58005" t="s">
        <v>281</v>
      </c>
      <c r="J58005" s="1">
        <v>33970</v>
      </c>
      <c r="K58005" t="b">
        <f>IFERROR(VLOOKUP(F58005,english_mapping!A:B,2,FALSE),"NA")</f>
        <v>1</v>
      </c>
      <c r="L58005" t="str">
        <f t="shared" si="906"/>
        <v>Consulting</v>
      </c>
    </row>
    <row r="58006" spans="1:12" x14ac:dyDescent="0.25">
      <c r="A58006" t="s">
        <v>200638</v>
      </c>
      <c r="B58006" t="s">
        <v>200639</v>
      </c>
      <c r="C58006" t="s">
        <v>200640</v>
      </c>
      <c r="D58006" t="s">
        <v>200641</v>
      </c>
      <c r="E58006" t="s">
        <v>205</v>
      </c>
      <c r="F58006" t="s">
        <v>21</v>
      </c>
      <c r="G58006" t="s">
        <v>138</v>
      </c>
      <c r="H58006" t="s">
        <v>139</v>
      </c>
      <c r="I58006" t="s">
        <v>139</v>
      </c>
      <c r="J58006" s="1">
        <v>39822</v>
      </c>
      <c r="K58006" t="b">
        <f>IFERROR(VLOOKUP(F58006,english_mapping!A:B,2,FALSE),"NA")</f>
        <v>1</v>
      </c>
      <c r="L58006" t="str">
        <f t="shared" si="906"/>
        <v>Collaboration</v>
      </c>
    </row>
    <row r="58007" spans="1:12" x14ac:dyDescent="0.25">
      <c r="A58007" t="s">
        <v>200642</v>
      </c>
      <c r="B58007" t="s">
        <v>200643</v>
      </c>
      <c r="C58007" t="s">
        <v>200644</v>
      </c>
      <c r="D58007" t="s">
        <v>113277</v>
      </c>
      <c r="E58007" t="s">
        <v>14</v>
      </c>
      <c r="F58007" t="s">
        <v>21</v>
      </c>
      <c r="G58007" t="s">
        <v>59</v>
      </c>
      <c r="H58007" t="s">
        <v>60</v>
      </c>
      <c r="I58007" t="s">
        <v>66</v>
      </c>
      <c r="J58007" s="1">
        <v>40210</v>
      </c>
      <c r="K58007" t="b">
        <f>IFERROR(VLOOKUP(F58007,english_mapping!A:B,2,FALSE),"NA")</f>
        <v>1</v>
      </c>
      <c r="L58007" t="str">
        <f t="shared" si="906"/>
        <v>Enterprise Software</v>
      </c>
    </row>
    <row r="58008" spans="1:12" x14ac:dyDescent="0.25">
      <c r="A58008" t="s">
        <v>200645</v>
      </c>
      <c r="B58008" t="s">
        <v>200646</v>
      </c>
      <c r="C58008" t="s">
        <v>200647</v>
      </c>
      <c r="D58008" t="s">
        <v>51</v>
      </c>
      <c r="E58008" t="s">
        <v>14</v>
      </c>
      <c r="F58008" t="s">
        <v>52</v>
      </c>
      <c r="G58008" t="s">
        <v>3417</v>
      </c>
      <c r="H58008" t="s">
        <v>3418</v>
      </c>
      <c r="I58008" t="s">
        <v>3419</v>
      </c>
      <c r="K58008" t="b">
        <f>IFERROR(VLOOKUP(F58008,english_mapping!A:B,2,FALSE),"NA")</f>
        <v>1</v>
      </c>
      <c r="L58008" t="str">
        <f t="shared" si="906"/>
        <v>Biotechnology</v>
      </c>
    </row>
    <row r="58009" spans="1:12" x14ac:dyDescent="0.25">
      <c r="A58009" t="s">
        <v>200648</v>
      </c>
      <c r="B58009" t="s">
        <v>200649</v>
      </c>
      <c r="C58009" t="s">
        <v>200650</v>
      </c>
      <c r="D58009" t="s">
        <v>200651</v>
      </c>
      <c r="E58009" t="s">
        <v>14</v>
      </c>
      <c r="F58009" t="s">
        <v>21</v>
      </c>
      <c r="G58009" t="s">
        <v>59</v>
      </c>
      <c r="H58009" t="s">
        <v>90</v>
      </c>
      <c r="I58009" t="s">
        <v>7268</v>
      </c>
      <c r="J58009" s="1">
        <v>40909</v>
      </c>
      <c r="K58009" t="b">
        <f>IFERROR(VLOOKUP(F58009,english_mapping!A:B,2,FALSE),"NA")</f>
        <v>1</v>
      </c>
      <c r="L58009" t="str">
        <f t="shared" si="906"/>
        <v>Analytics</v>
      </c>
    </row>
    <row r="58010" spans="1:12" x14ac:dyDescent="0.25">
      <c r="A58010" t="s">
        <v>200652</v>
      </c>
      <c r="B58010" t="s">
        <v>200653</v>
      </c>
      <c r="C58010" t="s">
        <v>200654</v>
      </c>
      <c r="D58010" t="s">
        <v>200655</v>
      </c>
      <c r="E58010" t="s">
        <v>14</v>
      </c>
      <c r="F58010" t="s">
        <v>21</v>
      </c>
      <c r="G58010" t="s">
        <v>1035</v>
      </c>
      <c r="H58010" t="s">
        <v>1059</v>
      </c>
      <c r="I58010" t="s">
        <v>1059</v>
      </c>
      <c r="J58010" t="s">
        <v>52753</v>
      </c>
      <c r="K58010" t="b">
        <f>IFERROR(VLOOKUP(F58010,english_mapping!A:B,2,FALSE),"NA")</f>
        <v>1</v>
      </c>
      <c r="L58010" t="str">
        <f t="shared" si="906"/>
        <v>Environmental Innovation</v>
      </c>
    </row>
    <row r="58011" spans="1:12" x14ac:dyDescent="0.25">
      <c r="A58011" t="s">
        <v>200656</v>
      </c>
      <c r="B58011" t="s">
        <v>200653</v>
      </c>
      <c r="C58011" t="s">
        <v>200657</v>
      </c>
      <c r="D58011" t="s">
        <v>200658</v>
      </c>
      <c r="E58011" t="s">
        <v>14</v>
      </c>
      <c r="F58011" t="s">
        <v>124</v>
      </c>
      <c r="G58011" t="s">
        <v>125</v>
      </c>
      <c r="H58011" t="s">
        <v>126</v>
      </c>
      <c r="I58011" t="s">
        <v>126</v>
      </c>
      <c r="J58011" s="1">
        <v>40914</v>
      </c>
      <c r="K58011" t="b">
        <f>IFERROR(VLOOKUP(F58011,english_mapping!A:B,2,FALSE),"NA")</f>
        <v>1</v>
      </c>
      <c r="L58011" t="str">
        <f t="shared" si="906"/>
        <v>Algorithms</v>
      </c>
    </row>
    <row r="58012" spans="1:12" x14ac:dyDescent="0.25">
      <c r="A58012" t="s">
        <v>200659</v>
      </c>
      <c r="B58012" t="s">
        <v>200660</v>
      </c>
      <c r="C58012" t="s">
        <v>200661</v>
      </c>
      <c r="D58012" t="s">
        <v>952</v>
      </c>
      <c r="E58012" t="s">
        <v>14</v>
      </c>
      <c r="F58012" t="s">
        <v>21</v>
      </c>
      <c r="G58012" t="s">
        <v>59</v>
      </c>
      <c r="H58012" t="s">
        <v>60</v>
      </c>
      <c r="I58012" t="s">
        <v>66</v>
      </c>
      <c r="J58012" s="1">
        <v>39907</v>
      </c>
      <c r="K58012" t="b">
        <f>IFERROR(VLOOKUP(F58012,english_mapping!A:B,2,FALSE),"NA")</f>
        <v>1</v>
      </c>
      <c r="L58012" t="str">
        <f t="shared" si="906"/>
        <v>Messaging</v>
      </c>
    </row>
    <row r="58013" spans="1:12" x14ac:dyDescent="0.25">
      <c r="A58013" t="s">
        <v>200662</v>
      </c>
      <c r="B58013" t="s">
        <v>200663</v>
      </c>
      <c r="C58013" t="s">
        <v>200664</v>
      </c>
      <c r="D58013" t="s">
        <v>70</v>
      </c>
      <c r="E58013" t="s">
        <v>14</v>
      </c>
      <c r="F58013" t="s">
        <v>21</v>
      </c>
      <c r="G58013" t="s">
        <v>59</v>
      </c>
      <c r="H58013" t="s">
        <v>60</v>
      </c>
      <c r="I58013" t="s">
        <v>66</v>
      </c>
      <c r="J58013" s="1">
        <v>40544</v>
      </c>
      <c r="K58013" t="b">
        <f>IFERROR(VLOOKUP(F58013,english_mapping!A:B,2,FALSE),"NA")</f>
        <v>1</v>
      </c>
      <c r="L58013" t="str">
        <f t="shared" si="906"/>
        <v>E-Commerce</v>
      </c>
    </row>
    <row r="58014" spans="1:12" x14ac:dyDescent="0.25">
      <c r="A58014" t="s">
        <v>200665</v>
      </c>
      <c r="B58014" t="s">
        <v>200666</v>
      </c>
      <c r="C58014" t="s">
        <v>200667</v>
      </c>
      <c r="D58014" t="s">
        <v>200668</v>
      </c>
      <c r="E58014" t="s">
        <v>14</v>
      </c>
      <c r="F58014" t="s">
        <v>21</v>
      </c>
      <c r="G58014" t="s">
        <v>154</v>
      </c>
      <c r="H58014" t="s">
        <v>242</v>
      </c>
      <c r="I58014" t="s">
        <v>242</v>
      </c>
      <c r="J58014" t="s">
        <v>10423</v>
      </c>
      <c r="K58014" t="b">
        <f>IFERROR(VLOOKUP(F58014,english_mapping!A:B,2,FALSE),"NA")</f>
        <v>1</v>
      </c>
      <c r="L58014" t="str">
        <f t="shared" si="906"/>
        <v>E-Commerce</v>
      </c>
    </row>
    <row r="58015" spans="1:12" x14ac:dyDescent="0.25">
      <c r="A58015" t="s">
        <v>200669</v>
      </c>
      <c r="B58015" t="s">
        <v>200670</v>
      </c>
      <c r="C58015" t="s">
        <v>200671</v>
      </c>
      <c r="D58015" t="s">
        <v>70</v>
      </c>
      <c r="E58015" t="s">
        <v>14</v>
      </c>
      <c r="F58015" t="s">
        <v>21</v>
      </c>
      <c r="G58015" t="s">
        <v>39</v>
      </c>
      <c r="H58015" t="s">
        <v>281</v>
      </c>
      <c r="I58015" t="s">
        <v>281</v>
      </c>
      <c r="J58015" s="1">
        <v>41275</v>
      </c>
      <c r="K58015" t="b">
        <f>IFERROR(VLOOKUP(F58015,english_mapping!A:B,2,FALSE),"NA")</f>
        <v>1</v>
      </c>
      <c r="L58015" t="str">
        <f t="shared" si="906"/>
        <v>E-Commerce</v>
      </c>
    </row>
    <row r="58016" spans="1:12" x14ac:dyDescent="0.25">
      <c r="A58016" t="s">
        <v>200672</v>
      </c>
      <c r="B58016" t="s">
        <v>200673</v>
      </c>
      <c r="C58016" t="s">
        <v>200674</v>
      </c>
      <c r="D58016" t="s">
        <v>952</v>
      </c>
      <c r="E58016" t="s">
        <v>109</v>
      </c>
      <c r="F58016" t="s">
        <v>21</v>
      </c>
      <c r="G58016" t="s">
        <v>59</v>
      </c>
      <c r="H58016" t="s">
        <v>60</v>
      </c>
      <c r="I58016" t="s">
        <v>66</v>
      </c>
      <c r="J58016" s="1">
        <v>39453</v>
      </c>
      <c r="K58016" t="b">
        <f>IFERROR(VLOOKUP(F58016,english_mapping!A:B,2,FALSE),"NA")</f>
        <v>1</v>
      </c>
      <c r="L58016" t="str">
        <f t="shared" si="906"/>
        <v>Messaging</v>
      </c>
    </row>
    <row r="58017" spans="1:12" x14ac:dyDescent="0.25">
      <c r="A58017" t="s">
        <v>200675</v>
      </c>
      <c r="B58017" t="s">
        <v>200676</v>
      </c>
      <c r="E58017" t="s">
        <v>205</v>
      </c>
      <c r="K58017" t="str">
        <f>IFERROR(VLOOKUP(F58017,english_mapping!A:B,2,FALSE),"NA")</f>
        <v>NA</v>
      </c>
      <c r="L58017">
        <f t="shared" si="906"/>
        <v>0</v>
      </c>
    </row>
    <row r="58018" spans="1:12" x14ac:dyDescent="0.25">
      <c r="A58018" t="s">
        <v>200677</v>
      </c>
      <c r="B58018" t="s">
        <v>200678</v>
      </c>
      <c r="C58018" t="s">
        <v>200679</v>
      </c>
      <c r="D58018" t="s">
        <v>200680</v>
      </c>
      <c r="E58018" t="s">
        <v>14</v>
      </c>
      <c r="F58018" t="s">
        <v>21</v>
      </c>
      <c r="G58018" t="s">
        <v>154</v>
      </c>
      <c r="H58018" t="s">
        <v>242</v>
      </c>
      <c r="I58018" t="s">
        <v>326</v>
      </c>
      <c r="J58018" s="1">
        <v>40919</v>
      </c>
      <c r="K58018" t="b">
        <f>IFERROR(VLOOKUP(F58018,english_mapping!A:B,2,FALSE),"NA")</f>
        <v>1</v>
      </c>
      <c r="L58018" t="str">
        <f t="shared" si="906"/>
        <v>Cloud Security</v>
      </c>
    </row>
    <row r="58019" spans="1:12" x14ac:dyDescent="0.25">
      <c r="A58019" t="s">
        <v>200681</v>
      </c>
      <c r="B58019" t="s">
        <v>200682</v>
      </c>
      <c r="C58019" t="s">
        <v>200683</v>
      </c>
      <c r="D58019" t="s">
        <v>200684</v>
      </c>
      <c r="E58019" t="s">
        <v>14</v>
      </c>
      <c r="F58019" t="s">
        <v>21</v>
      </c>
      <c r="G58019" t="s">
        <v>59</v>
      </c>
      <c r="H58019" t="s">
        <v>60</v>
      </c>
      <c r="I58019" t="s">
        <v>1005</v>
      </c>
      <c r="J58019" t="s">
        <v>17375</v>
      </c>
      <c r="K58019" t="b">
        <f>IFERROR(VLOOKUP(F58019,english_mapping!A:B,2,FALSE),"NA")</f>
        <v>1</v>
      </c>
      <c r="L58019" t="str">
        <f t="shared" si="906"/>
        <v>Animal Feed</v>
      </c>
    </row>
    <row r="58020" spans="1:12" x14ac:dyDescent="0.25">
      <c r="A58020" t="s">
        <v>200685</v>
      </c>
      <c r="B58020" t="s">
        <v>200686</v>
      </c>
      <c r="C58020" t="s">
        <v>200687</v>
      </c>
      <c r="D58020" t="s">
        <v>15869</v>
      </c>
      <c r="E58020" t="s">
        <v>14</v>
      </c>
      <c r="F58020" t="s">
        <v>21</v>
      </c>
      <c r="G58020" t="s">
        <v>434</v>
      </c>
      <c r="H58020" t="s">
        <v>535</v>
      </c>
      <c r="I58020" t="s">
        <v>4191</v>
      </c>
      <c r="J58020" s="1">
        <v>40544</v>
      </c>
      <c r="K58020" t="b">
        <f>IFERROR(VLOOKUP(F58020,english_mapping!A:B,2,FALSE),"NA")</f>
        <v>1</v>
      </c>
      <c r="L58020" t="str">
        <f t="shared" si="906"/>
        <v>Network Security</v>
      </c>
    </row>
    <row r="58021" spans="1:12" x14ac:dyDescent="0.25">
      <c r="A58021" t="s">
        <v>200688</v>
      </c>
      <c r="B58021" t="s">
        <v>200689</v>
      </c>
      <c r="C58021" t="s">
        <v>200690</v>
      </c>
      <c r="D58021" t="s">
        <v>58</v>
      </c>
      <c r="E58021" t="s">
        <v>109</v>
      </c>
      <c r="F58021" t="s">
        <v>21</v>
      </c>
      <c r="G58021" t="s">
        <v>101</v>
      </c>
      <c r="H58021" t="s">
        <v>102</v>
      </c>
      <c r="I58021" t="s">
        <v>103</v>
      </c>
      <c r="J58021" s="1">
        <v>40179</v>
      </c>
      <c r="K58021" t="b">
        <f>IFERROR(VLOOKUP(F58021,english_mapping!A:B,2,FALSE),"NA")</f>
        <v>1</v>
      </c>
      <c r="L58021" t="str">
        <f t="shared" si="906"/>
        <v>Analytics</v>
      </c>
    </row>
    <row r="58022" spans="1:12" x14ac:dyDescent="0.25">
      <c r="A58022" t="s">
        <v>200691</v>
      </c>
      <c r="B58022" t="s">
        <v>200692</v>
      </c>
      <c r="C58022" t="s">
        <v>200693</v>
      </c>
      <c r="D58022" t="s">
        <v>128484</v>
      </c>
      <c r="E58022" t="s">
        <v>14</v>
      </c>
      <c r="F58022" t="s">
        <v>21</v>
      </c>
      <c r="G58022" t="s">
        <v>59</v>
      </c>
      <c r="H58022" t="s">
        <v>60</v>
      </c>
      <c r="I58022" t="s">
        <v>616</v>
      </c>
      <c r="J58022" s="1">
        <v>38353</v>
      </c>
      <c r="K58022" t="b">
        <f>IFERROR(VLOOKUP(F58022,english_mapping!A:B,2,FALSE),"NA")</f>
        <v>1</v>
      </c>
      <c r="L58022" t="str">
        <f t="shared" si="906"/>
        <v>Cyber</v>
      </c>
    </row>
    <row r="58023" spans="1:12" x14ac:dyDescent="0.25">
      <c r="A58023" t="s">
        <v>200694</v>
      </c>
      <c r="B58023" t="s">
        <v>200695</v>
      </c>
      <c r="C58023" t="s">
        <v>200696</v>
      </c>
      <c r="D58023" t="s">
        <v>200697</v>
      </c>
      <c r="E58023" t="s">
        <v>14</v>
      </c>
      <c r="F58023" t="s">
        <v>21</v>
      </c>
      <c r="G58023" t="s">
        <v>434</v>
      </c>
      <c r="H58023" t="s">
        <v>535</v>
      </c>
      <c r="I58023" t="s">
        <v>13364</v>
      </c>
      <c r="J58023" s="1">
        <v>41277</v>
      </c>
      <c r="K58023" t="b">
        <f>IFERROR(VLOOKUP(F58023,english_mapping!A:B,2,FALSE),"NA")</f>
        <v>1</v>
      </c>
      <c r="L58023" t="str">
        <f t="shared" si="906"/>
        <v>Cyber Security</v>
      </c>
    </row>
    <row r="58024" spans="1:12" x14ac:dyDescent="0.25">
      <c r="A58024" t="s">
        <v>200698</v>
      </c>
      <c r="B58024" t="s">
        <v>200699</v>
      </c>
      <c r="C58024" t="s">
        <v>200700</v>
      </c>
      <c r="D58024" t="s">
        <v>200701</v>
      </c>
      <c r="E58024" t="s">
        <v>14</v>
      </c>
      <c r="F58024" t="s">
        <v>124</v>
      </c>
      <c r="G58024" t="s">
        <v>4504</v>
      </c>
      <c r="H58024" t="s">
        <v>126</v>
      </c>
      <c r="I58024" t="s">
        <v>80578</v>
      </c>
      <c r="J58024" s="1">
        <v>40549</v>
      </c>
      <c r="K58024" t="b">
        <f>IFERROR(VLOOKUP(F58024,english_mapping!A:B,2,FALSE),"NA")</f>
        <v>1</v>
      </c>
      <c r="L58024" t="str">
        <f t="shared" si="906"/>
        <v>Analytics</v>
      </c>
    </row>
    <row r="58025" spans="1:12" x14ac:dyDescent="0.25">
      <c r="A58025" t="s">
        <v>200702</v>
      </c>
      <c r="B58025" t="s">
        <v>200703</v>
      </c>
      <c r="C58025" t="s">
        <v>200704</v>
      </c>
      <c r="D58025" t="s">
        <v>200705</v>
      </c>
      <c r="E58025" t="s">
        <v>205</v>
      </c>
      <c r="J58025" t="s">
        <v>83690</v>
      </c>
      <c r="K58025" t="str">
        <f>IFERROR(VLOOKUP(F58025,english_mapping!A:B,2,FALSE),"NA")</f>
        <v>NA</v>
      </c>
      <c r="L58025" t="str">
        <f t="shared" si="906"/>
        <v>Cloud Computing</v>
      </c>
    </row>
    <row r="58026" spans="1:12" x14ac:dyDescent="0.25">
      <c r="A58026" t="s">
        <v>200706</v>
      </c>
      <c r="B58026" t="s">
        <v>200707</v>
      </c>
      <c r="C58026" t="s">
        <v>200708</v>
      </c>
      <c r="D58026" t="s">
        <v>1538</v>
      </c>
      <c r="E58026" t="s">
        <v>14</v>
      </c>
      <c r="F58026" t="s">
        <v>21</v>
      </c>
      <c r="G58026" t="s">
        <v>59</v>
      </c>
      <c r="H58026" t="s">
        <v>60</v>
      </c>
      <c r="I58026" t="s">
        <v>1279</v>
      </c>
      <c r="J58026" s="1">
        <v>41275</v>
      </c>
      <c r="K58026" t="b">
        <f>IFERROR(VLOOKUP(F58026,english_mapping!A:B,2,FALSE),"NA")</f>
        <v>1</v>
      </c>
      <c r="L58026" t="str">
        <f t="shared" si="906"/>
        <v>Security</v>
      </c>
    </row>
    <row r="58027" spans="1:12" x14ac:dyDescent="0.25">
      <c r="A58027" t="s">
        <v>200709</v>
      </c>
      <c r="B58027" t="s">
        <v>200710</v>
      </c>
      <c r="C58027" t="s">
        <v>200711</v>
      </c>
      <c r="D58027" t="s">
        <v>86339</v>
      </c>
      <c r="E58027" t="s">
        <v>14</v>
      </c>
      <c r="F58027" t="s">
        <v>21</v>
      </c>
      <c r="G58027" t="s">
        <v>84</v>
      </c>
      <c r="H58027" t="s">
        <v>3647</v>
      </c>
      <c r="I58027" t="s">
        <v>4633</v>
      </c>
      <c r="J58027" s="1">
        <v>41275</v>
      </c>
      <c r="K58027" t="b">
        <f>IFERROR(VLOOKUP(F58027,english_mapping!A:B,2,FALSE),"NA")</f>
        <v>1</v>
      </c>
      <c r="L58027" t="str">
        <f t="shared" si="906"/>
        <v>Cyber Security</v>
      </c>
    </row>
    <row r="58028" spans="1:12" x14ac:dyDescent="0.25">
      <c r="A58028" t="s">
        <v>200712</v>
      </c>
      <c r="B58028" t="s">
        <v>200713</v>
      </c>
      <c r="C58028" t="s">
        <v>200714</v>
      </c>
      <c r="D58028" t="s">
        <v>200715</v>
      </c>
      <c r="E58028" t="s">
        <v>14</v>
      </c>
      <c r="F58028" t="s">
        <v>21</v>
      </c>
      <c r="G58028" t="s">
        <v>59</v>
      </c>
      <c r="H58028" t="s">
        <v>60</v>
      </c>
      <c r="I58028" t="s">
        <v>5601</v>
      </c>
      <c r="J58028" s="1">
        <v>40909</v>
      </c>
      <c r="K58028" t="b">
        <f>IFERROR(VLOOKUP(F58028,english_mapping!A:B,2,FALSE),"NA")</f>
        <v>1</v>
      </c>
      <c r="L58028" t="str">
        <f t="shared" si="906"/>
        <v>Social + Mobile + Local</v>
      </c>
    </row>
    <row r="58029" spans="1:12" x14ac:dyDescent="0.25">
      <c r="A58029" t="s">
        <v>200716</v>
      </c>
      <c r="B58029" t="s">
        <v>200717</v>
      </c>
      <c r="C58029" t="s">
        <v>200718</v>
      </c>
      <c r="D58029" t="s">
        <v>11417</v>
      </c>
      <c r="E58029" t="s">
        <v>14</v>
      </c>
      <c r="F58029" t="s">
        <v>21</v>
      </c>
      <c r="G58029" t="s">
        <v>59</v>
      </c>
      <c r="H58029" t="s">
        <v>60</v>
      </c>
      <c r="I58029" t="s">
        <v>66</v>
      </c>
      <c r="J58029" s="1">
        <v>39814</v>
      </c>
      <c r="K58029" t="b">
        <f>IFERROR(VLOOKUP(F58029,english_mapping!A:B,2,FALSE),"NA")</f>
        <v>1</v>
      </c>
      <c r="L58029" t="str">
        <f t="shared" si="906"/>
        <v>E-Commerce</v>
      </c>
    </row>
    <row r="58030" spans="1:12" x14ac:dyDescent="0.25">
      <c r="A58030" t="s">
        <v>200719</v>
      </c>
      <c r="B58030" t="s">
        <v>200720</v>
      </c>
      <c r="C58030" t="s">
        <v>200721</v>
      </c>
      <c r="D58030" t="s">
        <v>200722</v>
      </c>
      <c r="E58030" t="s">
        <v>14</v>
      </c>
      <c r="F58030" t="s">
        <v>21</v>
      </c>
      <c r="G58030" t="s">
        <v>59</v>
      </c>
      <c r="H58030" t="s">
        <v>90</v>
      </c>
      <c r="I58030" t="s">
        <v>90</v>
      </c>
      <c r="J58030" s="1">
        <v>41275</v>
      </c>
      <c r="K58030" t="b">
        <f>IFERROR(VLOOKUP(F58030,english_mapping!A:B,2,FALSE),"NA")</f>
        <v>1</v>
      </c>
      <c r="L58030" t="str">
        <f t="shared" si="906"/>
        <v>Bridging Online and Offline</v>
      </c>
    </row>
    <row r="58031" spans="1:12" x14ac:dyDescent="0.25">
      <c r="A58031" t="s">
        <v>200723</v>
      </c>
      <c r="B58031" t="s">
        <v>200724</v>
      </c>
      <c r="C58031" t="s">
        <v>200725</v>
      </c>
      <c r="D58031" t="s">
        <v>45</v>
      </c>
      <c r="E58031" t="s">
        <v>109</v>
      </c>
      <c r="F58031" t="s">
        <v>3481</v>
      </c>
      <c r="G58031">
        <v>7</v>
      </c>
      <c r="H58031" t="s">
        <v>3482</v>
      </c>
      <c r="I58031" t="s">
        <v>3482</v>
      </c>
      <c r="J58031" s="1">
        <v>38363</v>
      </c>
      <c r="K58031" t="b">
        <f>IFERROR(VLOOKUP(F58031,english_mapping!A:B,2,FALSE),"NA")</f>
        <v>0</v>
      </c>
      <c r="L58031" t="str">
        <f t="shared" si="906"/>
        <v>Games</v>
      </c>
    </row>
    <row r="58032" spans="1:12" x14ac:dyDescent="0.25">
      <c r="A58032" t="s">
        <v>200726</v>
      </c>
      <c r="B58032" t="s">
        <v>200727</v>
      </c>
      <c r="C58032" t="s">
        <v>200728</v>
      </c>
      <c r="D58032" t="s">
        <v>262</v>
      </c>
      <c r="E58032" t="s">
        <v>14</v>
      </c>
      <c r="F58032" t="s">
        <v>33</v>
      </c>
      <c r="G58032">
        <v>30</v>
      </c>
      <c r="H58032" t="s">
        <v>2780</v>
      </c>
      <c r="I58032" t="s">
        <v>2780</v>
      </c>
      <c r="K58032" t="b">
        <f>IFERROR(VLOOKUP(F58032,english_mapping!A:B,2,FALSE),"NA")</f>
        <v>0</v>
      </c>
      <c r="L58032" t="str">
        <f t="shared" si="906"/>
        <v>Enterprise Software</v>
      </c>
    </row>
    <row r="58033" spans="1:12" x14ac:dyDescent="0.25">
      <c r="A58033" t="s">
        <v>200729</v>
      </c>
      <c r="B58033" t="s">
        <v>200730</v>
      </c>
      <c r="C58033" t="s">
        <v>200731</v>
      </c>
      <c r="D58033" t="s">
        <v>254</v>
      </c>
      <c r="E58033" t="s">
        <v>14</v>
      </c>
      <c r="F58033" t="s">
        <v>21</v>
      </c>
      <c r="G58033" t="s">
        <v>117</v>
      </c>
      <c r="H58033" t="s">
        <v>118</v>
      </c>
      <c r="I58033" t="s">
        <v>118</v>
      </c>
      <c r="J58033" s="1">
        <v>40554</v>
      </c>
      <c r="K58033" t="b">
        <f>IFERROR(VLOOKUP(F58033,english_mapping!A:B,2,FALSE),"NA")</f>
        <v>1</v>
      </c>
      <c r="L58033" t="str">
        <f t="shared" si="906"/>
        <v>EdTech</v>
      </c>
    </row>
    <row r="58034" spans="1:12" x14ac:dyDescent="0.25">
      <c r="A58034" t="s">
        <v>200732</v>
      </c>
      <c r="B58034" t="s">
        <v>200733</v>
      </c>
      <c r="C58034" t="s">
        <v>200734</v>
      </c>
      <c r="D58034" t="s">
        <v>45</v>
      </c>
      <c r="E58034" t="s">
        <v>14</v>
      </c>
      <c r="F58034" t="s">
        <v>21</v>
      </c>
      <c r="G58034" t="s">
        <v>59</v>
      </c>
      <c r="H58034" t="s">
        <v>60</v>
      </c>
      <c r="I58034" t="s">
        <v>66</v>
      </c>
      <c r="J58034" t="s">
        <v>200735</v>
      </c>
      <c r="K58034" t="b">
        <f>IFERROR(VLOOKUP(F58034,english_mapping!A:B,2,FALSE),"NA")</f>
        <v>1</v>
      </c>
      <c r="L58034" t="str">
        <f t="shared" si="906"/>
        <v>Games</v>
      </c>
    </row>
    <row r="58035" spans="1:12" x14ac:dyDescent="0.25">
      <c r="A58035" t="s">
        <v>200736</v>
      </c>
      <c r="B58035" t="s">
        <v>200737</v>
      </c>
      <c r="D58035" t="s">
        <v>200738</v>
      </c>
      <c r="E58035" t="s">
        <v>14</v>
      </c>
      <c r="F58035" t="s">
        <v>21</v>
      </c>
      <c r="G58035" t="s">
        <v>285</v>
      </c>
      <c r="H58035" t="s">
        <v>1054</v>
      </c>
      <c r="I58035" t="s">
        <v>1054</v>
      </c>
      <c r="K58035" t="b">
        <f>IFERROR(VLOOKUP(F58035,english_mapping!A:B,2,FALSE),"NA")</f>
        <v>1</v>
      </c>
      <c r="L58035" t="str">
        <f t="shared" si="906"/>
        <v>Natural Resources</v>
      </c>
    </row>
    <row r="58036" spans="1:12" x14ac:dyDescent="0.25">
      <c r="A58036" t="s">
        <v>200739</v>
      </c>
      <c r="B58036" t="s">
        <v>200740</v>
      </c>
      <c r="D58036" t="s">
        <v>51</v>
      </c>
      <c r="E58036" t="s">
        <v>14</v>
      </c>
      <c r="F58036" t="s">
        <v>21</v>
      </c>
      <c r="G58036" t="s">
        <v>1035</v>
      </c>
      <c r="H58036" t="s">
        <v>4862</v>
      </c>
      <c r="I58036" t="s">
        <v>136589</v>
      </c>
      <c r="J58036" s="1">
        <v>36526</v>
      </c>
      <c r="K58036" t="b">
        <f>IFERROR(VLOOKUP(F58036,english_mapping!A:B,2,FALSE),"NA")</f>
        <v>1</v>
      </c>
      <c r="L58036" t="str">
        <f t="shared" si="906"/>
        <v>Biotechnology</v>
      </c>
    </row>
    <row r="58037" spans="1:12" x14ac:dyDescent="0.25">
      <c r="A58037" t="s">
        <v>200741</v>
      </c>
      <c r="B58037" t="s">
        <v>200742</v>
      </c>
      <c r="C58037" t="s">
        <v>200743</v>
      </c>
      <c r="E58037" t="s">
        <v>14</v>
      </c>
      <c r="K58037" t="str">
        <f>IFERROR(VLOOKUP(F58037,english_mapping!A:B,2,FALSE),"NA")</f>
        <v>NA</v>
      </c>
      <c r="L58037">
        <f t="shared" si="906"/>
        <v>0</v>
      </c>
    </row>
    <row r="58038" spans="1:12" x14ac:dyDescent="0.25">
      <c r="A58038" t="s">
        <v>200744</v>
      </c>
      <c r="B58038" t="s">
        <v>200745</v>
      </c>
      <c r="C58038" t="s">
        <v>200746</v>
      </c>
      <c r="D58038" t="s">
        <v>200747</v>
      </c>
      <c r="E58038" t="s">
        <v>205</v>
      </c>
      <c r="F58038" t="s">
        <v>21</v>
      </c>
      <c r="G58038" t="s">
        <v>1035</v>
      </c>
      <c r="H58038" t="s">
        <v>1036</v>
      </c>
      <c r="I58038" t="s">
        <v>56802</v>
      </c>
      <c r="J58038" s="1">
        <v>39814</v>
      </c>
      <c r="K58038" t="b">
        <f>IFERROR(VLOOKUP(F58038,english_mapping!A:B,2,FALSE),"NA")</f>
        <v>1</v>
      </c>
      <c r="L58038" t="str">
        <f t="shared" si="906"/>
        <v>Fantasy Sports</v>
      </c>
    </row>
    <row r="58039" spans="1:12" x14ac:dyDescent="0.25">
      <c r="A58039" t="s">
        <v>200748</v>
      </c>
      <c r="B58039" t="s">
        <v>200749</v>
      </c>
      <c r="C58039" t="s">
        <v>200750</v>
      </c>
      <c r="D58039" t="s">
        <v>7527</v>
      </c>
      <c r="E58039" t="s">
        <v>14</v>
      </c>
      <c r="F58039" t="s">
        <v>21</v>
      </c>
      <c r="G58039" t="s">
        <v>822</v>
      </c>
      <c r="H58039" t="s">
        <v>1567</v>
      </c>
      <c r="I58039" t="s">
        <v>6284</v>
      </c>
      <c r="J58039" s="1">
        <v>41284</v>
      </c>
      <c r="K58039" t="b">
        <f>IFERROR(VLOOKUP(F58039,english_mapping!A:B,2,FALSE),"NA")</f>
        <v>1</v>
      </c>
      <c r="L58039" t="str">
        <f t="shared" si="906"/>
        <v>Brewing</v>
      </c>
    </row>
    <row r="58040" spans="1:12" x14ac:dyDescent="0.25">
      <c r="A58040" t="s">
        <v>200751</v>
      </c>
      <c r="B58040" t="s">
        <v>200752</v>
      </c>
      <c r="C58040" t="s">
        <v>200753</v>
      </c>
      <c r="D58040" t="s">
        <v>70</v>
      </c>
      <c r="E58040" t="s">
        <v>14</v>
      </c>
      <c r="F58040" t="s">
        <v>33</v>
      </c>
      <c r="G58040">
        <v>1</v>
      </c>
      <c r="H58040" t="s">
        <v>1550</v>
      </c>
      <c r="I58040" t="s">
        <v>123715</v>
      </c>
      <c r="J58040" s="1">
        <v>40909</v>
      </c>
      <c r="K58040" t="b">
        <f>IFERROR(VLOOKUP(F58040,english_mapping!A:B,2,FALSE),"NA")</f>
        <v>0</v>
      </c>
      <c r="L58040" t="str">
        <f t="shared" si="906"/>
        <v>E-Commerce</v>
      </c>
    </row>
    <row r="58041" spans="1:12" x14ac:dyDescent="0.25">
      <c r="A58041" t="s">
        <v>200754</v>
      </c>
      <c r="B58041" t="s">
        <v>200755</v>
      </c>
      <c r="D58041" t="s">
        <v>81579</v>
      </c>
      <c r="E58041" t="s">
        <v>14</v>
      </c>
      <c r="F58041" t="s">
        <v>21</v>
      </c>
      <c r="G58041" t="s">
        <v>39</v>
      </c>
      <c r="H58041" t="s">
        <v>3564</v>
      </c>
      <c r="I58041" t="s">
        <v>200756</v>
      </c>
      <c r="J58041" s="1">
        <v>29221</v>
      </c>
      <c r="K58041" t="b">
        <f>IFERROR(VLOOKUP(F58041,english_mapping!A:B,2,FALSE),"NA")</f>
        <v>1</v>
      </c>
      <c r="L58041" t="str">
        <f t="shared" si="906"/>
        <v>Oil</v>
      </c>
    </row>
    <row r="58042" spans="1:12" x14ac:dyDescent="0.25">
      <c r="A58042" t="s">
        <v>200757</v>
      </c>
      <c r="B58042" t="s">
        <v>200758</v>
      </c>
      <c r="C58042" t="s">
        <v>200759</v>
      </c>
      <c r="D58042" t="s">
        <v>61842</v>
      </c>
      <c r="E58042" t="s">
        <v>14</v>
      </c>
      <c r="F58042" t="s">
        <v>21</v>
      </c>
      <c r="G58042" t="s">
        <v>154</v>
      </c>
      <c r="H58042" t="s">
        <v>242</v>
      </c>
      <c r="I58042" t="s">
        <v>2204</v>
      </c>
      <c r="J58042" s="1">
        <v>36161</v>
      </c>
      <c r="K58042" t="b">
        <f>IFERROR(VLOOKUP(F58042,english_mapping!A:B,2,FALSE),"NA")</f>
        <v>1</v>
      </c>
      <c r="L58042" t="str">
        <f t="shared" si="906"/>
        <v>Supply Chain Management</v>
      </c>
    </row>
    <row r="58043" spans="1:12" x14ac:dyDescent="0.25">
      <c r="A58043" t="s">
        <v>200760</v>
      </c>
      <c r="B58043" t="s">
        <v>200761</v>
      </c>
      <c r="C58043" t="s">
        <v>200762</v>
      </c>
      <c r="D58043" t="s">
        <v>32</v>
      </c>
      <c r="E58043" t="s">
        <v>14</v>
      </c>
      <c r="F58043" t="s">
        <v>21</v>
      </c>
      <c r="G58043" t="s">
        <v>59</v>
      </c>
      <c r="H58043" t="s">
        <v>60</v>
      </c>
      <c r="I58043" t="s">
        <v>1637</v>
      </c>
      <c r="J58043" s="1">
        <v>40909</v>
      </c>
      <c r="K58043" t="b">
        <f>IFERROR(VLOOKUP(F58043,english_mapping!A:B,2,FALSE),"NA")</f>
        <v>1</v>
      </c>
      <c r="L58043" t="str">
        <f t="shared" si="906"/>
        <v>Curated Web</v>
      </c>
    </row>
    <row r="58044" spans="1:12" x14ac:dyDescent="0.25">
      <c r="A58044" t="s">
        <v>200763</v>
      </c>
      <c r="B58044" t="s">
        <v>200764</v>
      </c>
      <c r="C58044" t="s">
        <v>200765</v>
      </c>
      <c r="D58044" t="s">
        <v>123</v>
      </c>
      <c r="E58044" t="s">
        <v>14</v>
      </c>
      <c r="F58044" t="s">
        <v>124</v>
      </c>
      <c r="G58044" t="s">
        <v>125</v>
      </c>
      <c r="H58044" t="s">
        <v>126</v>
      </c>
      <c r="I58044" t="s">
        <v>126</v>
      </c>
      <c r="J58044" s="1">
        <v>40909</v>
      </c>
      <c r="K58044" t="b">
        <f>IFERROR(VLOOKUP(F58044,english_mapping!A:B,2,FALSE),"NA")</f>
        <v>1</v>
      </c>
      <c r="L58044" t="str">
        <f t="shared" si="906"/>
        <v>Education</v>
      </c>
    </row>
    <row r="58045" spans="1:12" x14ac:dyDescent="0.25">
      <c r="A58045" t="s">
        <v>200766</v>
      </c>
      <c r="B58045" t="s">
        <v>200767</v>
      </c>
      <c r="C58045" t="s">
        <v>200768</v>
      </c>
      <c r="D58045" t="s">
        <v>73975</v>
      </c>
      <c r="E58045" t="s">
        <v>701</v>
      </c>
      <c r="F58045" t="s">
        <v>21</v>
      </c>
      <c r="G58045" t="s">
        <v>59</v>
      </c>
      <c r="H58045" t="s">
        <v>60</v>
      </c>
      <c r="I58045" t="s">
        <v>4111</v>
      </c>
      <c r="J58045" s="1">
        <v>36892</v>
      </c>
      <c r="K58045" t="b">
        <f>IFERROR(VLOOKUP(F58045,english_mapping!A:B,2,FALSE),"NA")</f>
        <v>1</v>
      </c>
      <c r="L58045" t="str">
        <f t="shared" si="906"/>
        <v>Biotechnology</v>
      </c>
    </row>
    <row r="58046" spans="1:12" x14ac:dyDescent="0.25">
      <c r="A58046" t="s">
        <v>200769</v>
      </c>
      <c r="B58046" t="s">
        <v>200770</v>
      </c>
      <c r="C58046" t="s">
        <v>200771</v>
      </c>
      <c r="D58046" t="s">
        <v>200772</v>
      </c>
      <c r="E58046" t="s">
        <v>14</v>
      </c>
      <c r="F58046" t="s">
        <v>484</v>
      </c>
      <c r="H58046" t="s">
        <v>485</v>
      </c>
      <c r="I58046" t="s">
        <v>485</v>
      </c>
      <c r="J58046" s="1">
        <v>41277</v>
      </c>
      <c r="K58046" t="b">
        <f>IFERROR(VLOOKUP(F58046,english_mapping!A:B,2,FALSE),"NA")</f>
        <v>1</v>
      </c>
      <c r="L58046" t="str">
        <f t="shared" si="906"/>
        <v>Curated Web</v>
      </c>
    </row>
    <row r="58047" spans="1:12" x14ac:dyDescent="0.25">
      <c r="A58047" t="s">
        <v>200773</v>
      </c>
      <c r="B58047" t="s">
        <v>200774</v>
      </c>
      <c r="C58047" t="s">
        <v>200775</v>
      </c>
      <c r="D58047" t="s">
        <v>200776</v>
      </c>
      <c r="E58047" t="s">
        <v>14</v>
      </c>
      <c r="F58047" t="s">
        <v>21</v>
      </c>
      <c r="G58047" t="s">
        <v>1262</v>
      </c>
      <c r="H58047" t="s">
        <v>1263</v>
      </c>
      <c r="I58047" t="s">
        <v>1263</v>
      </c>
      <c r="J58047" s="1">
        <v>40915</v>
      </c>
      <c r="K58047" t="b">
        <f>IFERROR(VLOOKUP(F58047,english_mapping!A:B,2,FALSE),"NA")</f>
        <v>1</v>
      </c>
      <c r="L58047" t="str">
        <f t="shared" si="906"/>
        <v>Curated Web</v>
      </c>
    </row>
    <row r="58048" spans="1:12" x14ac:dyDescent="0.25">
      <c r="A58048" t="s">
        <v>200777</v>
      </c>
      <c r="B58048" t="s">
        <v>200778</v>
      </c>
      <c r="C58048" t="s">
        <v>200779</v>
      </c>
      <c r="D58048" t="s">
        <v>200780</v>
      </c>
      <c r="E58048" t="s">
        <v>14</v>
      </c>
      <c r="F58048" t="s">
        <v>21</v>
      </c>
      <c r="G58048" t="s">
        <v>101</v>
      </c>
      <c r="H58048" t="s">
        <v>102</v>
      </c>
      <c r="I58048" t="s">
        <v>103</v>
      </c>
      <c r="J58048" s="1">
        <v>37987</v>
      </c>
      <c r="K58048" t="b">
        <f>IFERROR(VLOOKUP(F58048,english_mapping!A:B,2,FALSE),"NA")</f>
        <v>1</v>
      </c>
      <c r="L58048" t="str">
        <f t="shared" si="906"/>
        <v>Fashion</v>
      </c>
    </row>
    <row r="58049" spans="1:12" x14ac:dyDescent="0.25">
      <c r="A58049" t="s">
        <v>200781</v>
      </c>
      <c r="B58049" t="s">
        <v>200782</v>
      </c>
      <c r="C58049" t="s">
        <v>200783</v>
      </c>
      <c r="D58049" t="s">
        <v>32</v>
      </c>
      <c r="E58049" t="s">
        <v>14</v>
      </c>
      <c r="F58049" t="s">
        <v>15</v>
      </c>
      <c r="G58049">
        <v>19</v>
      </c>
      <c r="H58049" t="s">
        <v>479</v>
      </c>
      <c r="I58049" t="s">
        <v>479</v>
      </c>
      <c r="J58049" t="s">
        <v>117095</v>
      </c>
      <c r="K58049" t="b">
        <f>IFERROR(VLOOKUP(F58049,english_mapping!A:B,2,FALSE),"NA")</f>
        <v>1</v>
      </c>
      <c r="L58049" t="str">
        <f t="shared" si="906"/>
        <v>Curated Web</v>
      </c>
    </row>
    <row r="58050" spans="1:12" x14ac:dyDescent="0.25">
      <c r="A58050" t="s">
        <v>200784</v>
      </c>
      <c r="B58050" t="s">
        <v>200785</v>
      </c>
      <c r="C58050" t="s">
        <v>200786</v>
      </c>
      <c r="D58050" t="s">
        <v>4435</v>
      </c>
      <c r="E58050" t="s">
        <v>14</v>
      </c>
      <c r="F58050" t="s">
        <v>52</v>
      </c>
      <c r="G58050" t="s">
        <v>53</v>
      </c>
      <c r="H58050" t="s">
        <v>54</v>
      </c>
      <c r="I58050" t="s">
        <v>54</v>
      </c>
      <c r="J58050" s="1">
        <v>41275</v>
      </c>
      <c r="K58050" t="b">
        <f>IFERROR(VLOOKUP(F58050,english_mapping!A:B,2,FALSE),"NA")</f>
        <v>1</v>
      </c>
      <c r="L58050" t="str">
        <f t="shared" si="906"/>
        <v>SaaS</v>
      </c>
    </row>
    <row r="58051" spans="1:12" x14ac:dyDescent="0.25">
      <c r="A58051" t="s">
        <v>200787</v>
      </c>
      <c r="B58051" t="s">
        <v>200788</v>
      </c>
      <c r="C58051" t="s">
        <v>200789</v>
      </c>
      <c r="E58051" t="s">
        <v>205</v>
      </c>
      <c r="J58051" s="1">
        <v>41863</v>
      </c>
      <c r="K58051" t="str">
        <f>IFERROR(VLOOKUP(F58051,english_mapping!A:B,2,FALSE),"NA")</f>
        <v>NA</v>
      </c>
      <c r="L58051">
        <f t="shared" si="906"/>
        <v>0</v>
      </c>
    </row>
    <row r="58052" spans="1:12" x14ac:dyDescent="0.25">
      <c r="A58052" t="s">
        <v>200790</v>
      </c>
      <c r="B58052" t="s">
        <v>200791</v>
      </c>
      <c r="C58052" t="s">
        <v>200792</v>
      </c>
      <c r="D58052" t="s">
        <v>135184</v>
      </c>
      <c r="E58052" t="s">
        <v>14</v>
      </c>
      <c r="F58052" t="s">
        <v>21</v>
      </c>
      <c r="G58052" t="s">
        <v>154</v>
      </c>
      <c r="H58052" t="s">
        <v>242</v>
      </c>
      <c r="I58052" t="s">
        <v>2204</v>
      </c>
      <c r="J58052" s="1">
        <v>41640</v>
      </c>
      <c r="K58052" t="b">
        <f>IFERROR(VLOOKUP(F58052,english_mapping!A:B,2,FALSE),"NA")</f>
        <v>1</v>
      </c>
      <c r="L58052" t="str">
        <f t="shared" ref="L58052:L58115" si="907">IFERROR(LEFT(D58052,(FIND("|",D58052))-1),D58052)</f>
        <v>Analytics</v>
      </c>
    </row>
    <row r="58053" spans="1:12" x14ac:dyDescent="0.25">
      <c r="A58053" t="s">
        <v>200793</v>
      </c>
      <c r="B58053" t="s">
        <v>200794</v>
      </c>
      <c r="C58053" t="s">
        <v>200795</v>
      </c>
      <c r="D58053" t="s">
        <v>10452</v>
      </c>
      <c r="E58053" t="s">
        <v>14</v>
      </c>
      <c r="F58053" t="s">
        <v>21</v>
      </c>
      <c r="G58053" t="s">
        <v>138</v>
      </c>
      <c r="H58053" t="s">
        <v>139</v>
      </c>
      <c r="I58053" t="s">
        <v>139</v>
      </c>
      <c r="J58053" s="1">
        <v>41275</v>
      </c>
      <c r="K58053" t="b">
        <f>IFERROR(VLOOKUP(F58053,english_mapping!A:B,2,FALSE),"NA")</f>
        <v>1</v>
      </c>
      <c r="L58053" t="str">
        <f t="shared" si="907"/>
        <v>Beauty</v>
      </c>
    </row>
    <row r="58054" spans="1:12" x14ac:dyDescent="0.25">
      <c r="A58054" t="s">
        <v>200796</v>
      </c>
      <c r="B58054" t="s">
        <v>200797</v>
      </c>
      <c r="C58054" t="s">
        <v>200798</v>
      </c>
      <c r="D58054" t="s">
        <v>103566</v>
      </c>
      <c r="E58054" t="s">
        <v>14</v>
      </c>
      <c r="J58054" s="1">
        <v>41982</v>
      </c>
      <c r="K58054" t="str">
        <f>IFERROR(VLOOKUP(F58054,english_mapping!A:B,2,FALSE),"NA")</f>
        <v>NA</v>
      </c>
      <c r="L58054" t="str">
        <f t="shared" si="907"/>
        <v>E-Commerce</v>
      </c>
    </row>
    <row r="58055" spans="1:12" x14ac:dyDescent="0.25">
      <c r="A58055" t="s">
        <v>200799</v>
      </c>
      <c r="B58055" t="s">
        <v>200800</v>
      </c>
      <c r="C58055" t="s">
        <v>200801</v>
      </c>
      <c r="D58055" t="s">
        <v>200802</v>
      </c>
      <c r="E58055" t="s">
        <v>205</v>
      </c>
      <c r="J58055" s="1">
        <v>42163</v>
      </c>
      <c r="K58055" t="str">
        <f>IFERROR(VLOOKUP(F58055,english_mapping!A:B,2,FALSE),"NA")</f>
        <v>NA</v>
      </c>
      <c r="L58055" t="str">
        <f t="shared" si="907"/>
        <v>Babies</v>
      </c>
    </row>
    <row r="58056" spans="1:12" x14ac:dyDescent="0.25">
      <c r="A58056" t="s">
        <v>200803</v>
      </c>
      <c r="B58056" t="s">
        <v>200804</v>
      </c>
      <c r="C58056" t="s">
        <v>200805</v>
      </c>
      <c r="D58056" t="s">
        <v>200806</v>
      </c>
      <c r="E58056" t="s">
        <v>14</v>
      </c>
      <c r="F58056" t="s">
        <v>21</v>
      </c>
      <c r="G58056" t="s">
        <v>59</v>
      </c>
      <c r="H58056" t="s">
        <v>90</v>
      </c>
      <c r="I58056" t="s">
        <v>90</v>
      </c>
      <c r="J58056" s="1">
        <v>41275</v>
      </c>
      <c r="K58056" t="b">
        <f>IFERROR(VLOOKUP(F58056,english_mapping!A:B,2,FALSE),"NA")</f>
        <v>1</v>
      </c>
      <c r="L58056" t="str">
        <f t="shared" si="907"/>
        <v>Beauty</v>
      </c>
    </row>
    <row r="58057" spans="1:12" x14ac:dyDescent="0.25">
      <c r="A58057" t="s">
        <v>200807</v>
      </c>
      <c r="B58057" t="s">
        <v>200808</v>
      </c>
      <c r="C58057" t="s">
        <v>200809</v>
      </c>
      <c r="D58057" t="s">
        <v>38</v>
      </c>
      <c r="E58057" t="s">
        <v>14</v>
      </c>
      <c r="F58057" t="s">
        <v>21</v>
      </c>
      <c r="G58057" t="s">
        <v>101</v>
      </c>
      <c r="H58057" t="s">
        <v>1659</v>
      </c>
      <c r="I58057" t="s">
        <v>11456</v>
      </c>
      <c r="J58057" s="1">
        <v>40544</v>
      </c>
      <c r="K58057" t="b">
        <f>IFERROR(VLOOKUP(F58057,english_mapping!A:B,2,FALSE),"NA")</f>
        <v>1</v>
      </c>
      <c r="L58057" t="str">
        <f t="shared" si="907"/>
        <v>Software</v>
      </c>
    </row>
    <row r="58058" spans="1:12" x14ac:dyDescent="0.25">
      <c r="A58058" t="s">
        <v>200810</v>
      </c>
      <c r="B58058" t="s">
        <v>200811</v>
      </c>
      <c r="C58058" t="s">
        <v>200812</v>
      </c>
      <c r="E58058" t="s">
        <v>14</v>
      </c>
      <c r="F58058" t="s">
        <v>21</v>
      </c>
      <c r="G58058" t="s">
        <v>84</v>
      </c>
      <c r="H58058" t="s">
        <v>85</v>
      </c>
      <c r="I58058" t="s">
        <v>9727</v>
      </c>
      <c r="K58058" t="b">
        <f>IFERROR(VLOOKUP(F58058,english_mapping!A:B,2,FALSE),"NA")</f>
        <v>1</v>
      </c>
      <c r="L58058">
        <f t="shared" si="907"/>
        <v>0</v>
      </c>
    </row>
    <row r="58059" spans="1:12" x14ac:dyDescent="0.25">
      <c r="A58059" t="s">
        <v>200813</v>
      </c>
      <c r="B58059" t="s">
        <v>200788</v>
      </c>
      <c r="C58059" t="s">
        <v>200814</v>
      </c>
      <c r="D58059" t="s">
        <v>200815</v>
      </c>
      <c r="E58059" t="s">
        <v>14</v>
      </c>
      <c r="J58059" s="1">
        <v>40544</v>
      </c>
      <c r="K58059" t="str">
        <f>IFERROR(VLOOKUP(F58059,english_mapping!A:B,2,FALSE),"NA")</f>
        <v>NA</v>
      </c>
      <c r="L58059" t="str">
        <f t="shared" si="907"/>
        <v>Apps</v>
      </c>
    </row>
    <row r="58060" spans="1:12" x14ac:dyDescent="0.25">
      <c r="A58060" t="s">
        <v>200816</v>
      </c>
      <c r="B58060" t="s">
        <v>200817</v>
      </c>
      <c r="C58060" t="s">
        <v>200818</v>
      </c>
      <c r="D58060" t="s">
        <v>200819</v>
      </c>
      <c r="E58060" t="s">
        <v>14</v>
      </c>
      <c r="F58060" t="s">
        <v>21</v>
      </c>
      <c r="G58060" t="s">
        <v>154</v>
      </c>
      <c r="H58060" t="s">
        <v>242</v>
      </c>
      <c r="I58060" t="s">
        <v>326</v>
      </c>
      <c r="J58060" s="1">
        <v>40545</v>
      </c>
      <c r="K58060" t="b">
        <f>IFERROR(VLOOKUP(F58060,english_mapping!A:B,2,FALSE),"NA")</f>
        <v>1</v>
      </c>
      <c r="L58060" t="str">
        <f t="shared" si="907"/>
        <v>Advertising</v>
      </c>
    </row>
    <row r="58061" spans="1:12" x14ac:dyDescent="0.25">
      <c r="A58061" t="s">
        <v>200820</v>
      </c>
      <c r="B58061" t="s">
        <v>200821</v>
      </c>
      <c r="C58061" t="s">
        <v>200822</v>
      </c>
      <c r="D58061" t="s">
        <v>89</v>
      </c>
      <c r="E58061" t="s">
        <v>14</v>
      </c>
      <c r="F58061" t="s">
        <v>21</v>
      </c>
      <c r="G58061" t="s">
        <v>59</v>
      </c>
      <c r="H58061" t="s">
        <v>60</v>
      </c>
      <c r="I58061" t="s">
        <v>66</v>
      </c>
      <c r="J58061" s="1">
        <v>40909</v>
      </c>
      <c r="K58061" t="b">
        <f>IFERROR(VLOOKUP(F58061,english_mapping!A:B,2,FALSE),"NA")</f>
        <v>1</v>
      </c>
      <c r="L58061" t="str">
        <f t="shared" si="907"/>
        <v>Health and Wellness</v>
      </c>
    </row>
    <row r="58062" spans="1:12" x14ac:dyDescent="0.25">
      <c r="A58062" t="s">
        <v>200823</v>
      </c>
      <c r="B58062" t="s">
        <v>200824</v>
      </c>
      <c r="C58062" t="s">
        <v>200825</v>
      </c>
      <c r="D58062" t="s">
        <v>29207</v>
      </c>
      <c r="E58062" t="s">
        <v>14</v>
      </c>
      <c r="F58062" t="s">
        <v>21</v>
      </c>
      <c r="G58062" t="s">
        <v>822</v>
      </c>
      <c r="H58062" t="s">
        <v>823</v>
      </c>
      <c r="I58062" t="s">
        <v>824</v>
      </c>
      <c r="J58062" s="1">
        <v>41648</v>
      </c>
      <c r="K58062" t="b">
        <f>IFERROR(VLOOKUP(F58062,english_mapping!A:B,2,FALSE),"NA")</f>
        <v>1</v>
      </c>
      <c r="L58062" t="str">
        <f t="shared" si="907"/>
        <v>Fitness</v>
      </c>
    </row>
    <row r="58063" spans="1:12" x14ac:dyDescent="0.25">
      <c r="A58063" t="s">
        <v>200826</v>
      </c>
      <c r="B58063" t="s">
        <v>200827</v>
      </c>
      <c r="C58063" t="s">
        <v>200828</v>
      </c>
      <c r="D58063" t="s">
        <v>200829</v>
      </c>
      <c r="E58063" t="s">
        <v>14</v>
      </c>
      <c r="F58063" t="s">
        <v>346</v>
      </c>
      <c r="G58063">
        <v>7</v>
      </c>
      <c r="H58063" t="s">
        <v>776</v>
      </c>
      <c r="I58063" t="s">
        <v>776</v>
      </c>
      <c r="J58063" s="1">
        <v>41009</v>
      </c>
      <c r="K58063" t="b">
        <f>IFERROR(VLOOKUP(F58063,english_mapping!A:B,2,FALSE),"NA")</f>
        <v>0</v>
      </c>
      <c r="L58063" t="str">
        <f t="shared" si="907"/>
        <v>Diagnostics</v>
      </c>
    </row>
    <row r="58064" spans="1:12" x14ac:dyDescent="0.25">
      <c r="A58064" t="s">
        <v>200830</v>
      </c>
      <c r="B58064" t="s">
        <v>200831</v>
      </c>
      <c r="C58064" t="s">
        <v>200832</v>
      </c>
      <c r="D58064" t="s">
        <v>51</v>
      </c>
      <c r="E58064" t="s">
        <v>14</v>
      </c>
      <c r="F58064" t="s">
        <v>634</v>
      </c>
      <c r="G58064">
        <v>12</v>
      </c>
      <c r="H58064" t="s">
        <v>898</v>
      </c>
      <c r="I58064" t="s">
        <v>76308</v>
      </c>
      <c r="K58064" t="b">
        <f>IFERROR(VLOOKUP(F58064,english_mapping!A:B,2,FALSE),"NA")</f>
        <v>0</v>
      </c>
      <c r="L58064" t="str">
        <f t="shared" si="907"/>
        <v>Biotechnology</v>
      </c>
    </row>
    <row r="58065" spans="1:12" x14ac:dyDescent="0.25">
      <c r="A58065" t="s">
        <v>200833</v>
      </c>
      <c r="B58065" t="s">
        <v>200834</v>
      </c>
      <c r="C58065" t="s">
        <v>200835</v>
      </c>
      <c r="D58065" t="s">
        <v>51</v>
      </c>
      <c r="E58065" t="s">
        <v>14</v>
      </c>
      <c r="F58065" t="s">
        <v>21</v>
      </c>
      <c r="G58065" t="s">
        <v>154</v>
      </c>
      <c r="H58065" t="s">
        <v>242</v>
      </c>
      <c r="I58065" t="s">
        <v>326</v>
      </c>
      <c r="K58065" t="b">
        <f>IFERROR(VLOOKUP(F58065,english_mapping!A:B,2,FALSE),"NA")</f>
        <v>1</v>
      </c>
      <c r="L58065" t="str">
        <f t="shared" si="907"/>
        <v>Biotechnology</v>
      </c>
    </row>
    <row r="58066" spans="1:12" x14ac:dyDescent="0.25">
      <c r="A58066" t="s">
        <v>200836</v>
      </c>
      <c r="B58066" t="s">
        <v>200837</v>
      </c>
      <c r="C58066" t="s">
        <v>200838</v>
      </c>
      <c r="D58066" t="s">
        <v>51</v>
      </c>
      <c r="E58066" t="s">
        <v>14</v>
      </c>
      <c r="F58066" t="s">
        <v>21</v>
      </c>
      <c r="G58066" t="s">
        <v>285</v>
      </c>
      <c r="H58066" t="s">
        <v>587</v>
      </c>
      <c r="I58066" t="s">
        <v>587</v>
      </c>
      <c r="K58066" t="b">
        <f>IFERROR(VLOOKUP(F58066,english_mapping!A:B,2,FALSE),"NA")</f>
        <v>1</v>
      </c>
      <c r="L58066" t="str">
        <f t="shared" si="907"/>
        <v>Biotechnology</v>
      </c>
    </row>
    <row r="58067" spans="1:12" x14ac:dyDescent="0.25">
      <c r="A58067" t="s">
        <v>200839</v>
      </c>
      <c r="B58067" t="s">
        <v>200840</v>
      </c>
      <c r="C58067" t="s">
        <v>200841</v>
      </c>
      <c r="E58067" t="s">
        <v>14</v>
      </c>
      <c r="F58067" t="s">
        <v>21</v>
      </c>
      <c r="G58067" t="s">
        <v>59</v>
      </c>
      <c r="H58067" t="s">
        <v>90</v>
      </c>
      <c r="I58067" t="s">
        <v>34140</v>
      </c>
      <c r="J58067" s="1">
        <v>41950</v>
      </c>
      <c r="K58067" t="b">
        <f>IFERROR(VLOOKUP(F58067,english_mapping!A:B,2,FALSE),"NA")</f>
        <v>1</v>
      </c>
      <c r="L58067">
        <f t="shared" si="907"/>
        <v>0</v>
      </c>
    </row>
    <row r="58068" spans="1:12" x14ac:dyDescent="0.25">
      <c r="A58068" t="s">
        <v>200842</v>
      </c>
      <c r="B58068" t="s">
        <v>200843</v>
      </c>
      <c r="C58068" t="s">
        <v>200844</v>
      </c>
      <c r="D58068" t="s">
        <v>200845</v>
      </c>
      <c r="E58068" t="s">
        <v>205</v>
      </c>
      <c r="F58068" t="s">
        <v>21</v>
      </c>
      <c r="G58068" t="s">
        <v>101</v>
      </c>
      <c r="H58068" t="s">
        <v>102</v>
      </c>
      <c r="I58068" t="s">
        <v>103</v>
      </c>
      <c r="J58068" s="1">
        <v>41275</v>
      </c>
      <c r="K58068" t="b">
        <f>IFERROR(VLOOKUP(F58068,english_mapping!A:B,2,FALSE),"NA")</f>
        <v>1</v>
      </c>
      <c r="L58068" t="str">
        <f t="shared" si="907"/>
        <v>Broadcasting</v>
      </c>
    </row>
    <row r="58069" spans="1:12" x14ac:dyDescent="0.25">
      <c r="A58069" t="s">
        <v>200846</v>
      </c>
      <c r="B58069" t="s">
        <v>200847</v>
      </c>
      <c r="C58069" t="s">
        <v>200848</v>
      </c>
      <c r="D58069" t="s">
        <v>45</v>
      </c>
      <c r="E58069" t="s">
        <v>14</v>
      </c>
      <c r="F58069" t="s">
        <v>21</v>
      </c>
      <c r="G58069" t="s">
        <v>59</v>
      </c>
      <c r="H58069" t="s">
        <v>60</v>
      </c>
      <c r="I58069" t="s">
        <v>1128</v>
      </c>
      <c r="J58069" s="1">
        <v>40179</v>
      </c>
      <c r="K58069" t="b">
        <f>IFERROR(VLOOKUP(F58069,english_mapping!A:B,2,FALSE),"NA")</f>
        <v>1</v>
      </c>
      <c r="L58069" t="str">
        <f t="shared" si="907"/>
        <v>Games</v>
      </c>
    </row>
    <row r="58070" spans="1:12" x14ac:dyDescent="0.25">
      <c r="A58070" t="s">
        <v>200849</v>
      </c>
      <c r="B58070" t="s">
        <v>200850</v>
      </c>
      <c r="C58070" t="s">
        <v>200851</v>
      </c>
      <c r="D58070" t="s">
        <v>200852</v>
      </c>
      <c r="E58070" t="s">
        <v>14</v>
      </c>
      <c r="F58070" t="s">
        <v>21</v>
      </c>
      <c r="G58070" t="s">
        <v>59</v>
      </c>
      <c r="H58070" t="s">
        <v>60</v>
      </c>
      <c r="I58070" t="s">
        <v>269</v>
      </c>
      <c r="J58070" s="1">
        <v>41247</v>
      </c>
      <c r="K58070" t="b">
        <f>IFERROR(VLOOKUP(F58070,english_mapping!A:B,2,FALSE),"NA")</f>
        <v>1</v>
      </c>
      <c r="L58070" t="str">
        <f t="shared" si="907"/>
        <v>Advertising</v>
      </c>
    </row>
    <row r="58071" spans="1:12" x14ac:dyDescent="0.25">
      <c r="A58071" t="s">
        <v>200853</v>
      </c>
      <c r="B58071" t="s">
        <v>200854</v>
      </c>
      <c r="C58071" t="s">
        <v>200855</v>
      </c>
      <c r="D58071" t="s">
        <v>200856</v>
      </c>
      <c r="E58071" t="s">
        <v>14</v>
      </c>
      <c r="F58071" t="s">
        <v>21</v>
      </c>
      <c r="G58071" t="s">
        <v>285</v>
      </c>
      <c r="H58071" t="s">
        <v>889</v>
      </c>
      <c r="I58071" t="s">
        <v>5416</v>
      </c>
      <c r="J58071" s="1">
        <v>37258</v>
      </c>
      <c r="K58071" t="b">
        <f>IFERROR(VLOOKUP(F58071,english_mapping!A:B,2,FALSE),"NA")</f>
        <v>1</v>
      </c>
      <c r="L58071" t="str">
        <f t="shared" si="907"/>
        <v>Cloud Computing</v>
      </c>
    </row>
    <row r="58072" spans="1:12" x14ac:dyDescent="0.25">
      <c r="A58072" t="s">
        <v>200857</v>
      </c>
      <c r="B58072" t="s">
        <v>200858</v>
      </c>
      <c r="C58072" t="s">
        <v>200859</v>
      </c>
      <c r="D58072" t="s">
        <v>200860</v>
      </c>
      <c r="E58072" t="s">
        <v>205</v>
      </c>
      <c r="K58072" t="str">
        <f>IFERROR(VLOOKUP(F58072,english_mapping!A:B,2,FALSE),"NA")</f>
        <v>NA</v>
      </c>
      <c r="L58072" t="str">
        <f t="shared" si="907"/>
        <v>Communications Infrastructure</v>
      </c>
    </row>
    <row r="58073" spans="1:12" x14ac:dyDescent="0.25">
      <c r="A58073" t="s">
        <v>200861</v>
      </c>
      <c r="B58073" t="s">
        <v>200862</v>
      </c>
      <c r="C58073" t="s">
        <v>200863</v>
      </c>
      <c r="D58073" t="s">
        <v>38</v>
      </c>
      <c r="E58073" t="s">
        <v>14</v>
      </c>
      <c r="F58073" t="s">
        <v>21</v>
      </c>
      <c r="G58073" t="s">
        <v>101</v>
      </c>
      <c r="H58073" t="s">
        <v>102</v>
      </c>
      <c r="I58073" t="s">
        <v>103</v>
      </c>
      <c r="J58073" s="1">
        <v>35065</v>
      </c>
      <c r="K58073" t="b">
        <f>IFERROR(VLOOKUP(F58073,english_mapping!A:B,2,FALSE),"NA")</f>
        <v>1</v>
      </c>
      <c r="L58073" t="str">
        <f t="shared" si="907"/>
        <v>Software</v>
      </c>
    </row>
    <row r="58074" spans="1:12" x14ac:dyDescent="0.25">
      <c r="A58074" t="s">
        <v>200864</v>
      </c>
      <c r="B58074" t="s">
        <v>200865</v>
      </c>
      <c r="C58074" t="s">
        <v>200866</v>
      </c>
      <c r="D58074" t="s">
        <v>38</v>
      </c>
      <c r="E58074" t="s">
        <v>205</v>
      </c>
      <c r="J58074" s="1">
        <v>40909</v>
      </c>
      <c r="K58074" t="str">
        <f>IFERROR(VLOOKUP(F58074,english_mapping!A:B,2,FALSE),"NA")</f>
        <v>NA</v>
      </c>
      <c r="L58074" t="str">
        <f t="shared" si="907"/>
        <v>Software</v>
      </c>
    </row>
    <row r="58075" spans="1:12" x14ac:dyDescent="0.25">
      <c r="A58075" t="s">
        <v>200867</v>
      </c>
      <c r="B58075" t="s">
        <v>200868</v>
      </c>
      <c r="C58075" t="s">
        <v>200869</v>
      </c>
      <c r="D58075" t="s">
        <v>200870</v>
      </c>
      <c r="E58075" t="s">
        <v>14</v>
      </c>
      <c r="F58075" t="s">
        <v>220</v>
      </c>
      <c r="G58075">
        <v>7</v>
      </c>
      <c r="H58075" t="s">
        <v>292</v>
      </c>
      <c r="I58075" t="s">
        <v>292</v>
      </c>
      <c r="J58075" s="1">
        <v>40549</v>
      </c>
      <c r="K58075" t="b">
        <f>IFERROR(VLOOKUP(F58075,english_mapping!A:B,2,FALSE),"NA")</f>
        <v>1</v>
      </c>
      <c r="L58075" t="str">
        <f t="shared" si="907"/>
        <v>Artists Globally</v>
      </c>
    </row>
    <row r="58076" spans="1:12" x14ac:dyDescent="0.25">
      <c r="A58076" t="s">
        <v>200871</v>
      </c>
      <c r="B58076" t="s">
        <v>200872</v>
      </c>
      <c r="D58076" t="s">
        <v>89</v>
      </c>
      <c r="E58076" t="s">
        <v>14</v>
      </c>
      <c r="F58076" t="s">
        <v>21</v>
      </c>
      <c r="G58076" t="s">
        <v>9246</v>
      </c>
      <c r="H58076" t="s">
        <v>9247</v>
      </c>
      <c r="I58076" t="s">
        <v>9248</v>
      </c>
      <c r="J58076" s="1">
        <v>40179</v>
      </c>
      <c r="K58076" t="b">
        <f>IFERROR(VLOOKUP(F58076,english_mapping!A:B,2,FALSE),"NA")</f>
        <v>1</v>
      </c>
      <c r="L58076" t="str">
        <f t="shared" si="907"/>
        <v>Health and Wellness</v>
      </c>
    </row>
    <row r="58077" spans="1:12" x14ac:dyDescent="0.25">
      <c r="A58077" t="s">
        <v>200873</v>
      </c>
      <c r="B58077" t="s">
        <v>200874</v>
      </c>
      <c r="C58077" t="s">
        <v>200875</v>
      </c>
      <c r="D58077" t="s">
        <v>200876</v>
      </c>
      <c r="E58077" t="s">
        <v>205</v>
      </c>
      <c r="F58077" t="s">
        <v>21</v>
      </c>
      <c r="G58077" t="s">
        <v>59</v>
      </c>
      <c r="H58077" t="s">
        <v>90</v>
      </c>
      <c r="I58077" t="s">
        <v>46237</v>
      </c>
      <c r="J58077" s="1">
        <v>40546</v>
      </c>
      <c r="K58077" t="b">
        <f>IFERROR(VLOOKUP(F58077,english_mapping!A:B,2,FALSE),"NA")</f>
        <v>1</v>
      </c>
      <c r="L58077" t="str">
        <f t="shared" si="907"/>
        <v>Curated Web</v>
      </c>
    </row>
    <row r="58078" spans="1:12" x14ac:dyDescent="0.25">
      <c r="A58078" t="s">
        <v>200877</v>
      </c>
      <c r="B58078" t="s">
        <v>200878</v>
      </c>
      <c r="C58078" t="s">
        <v>200879</v>
      </c>
      <c r="D58078" t="s">
        <v>200880</v>
      </c>
      <c r="E58078" t="s">
        <v>14</v>
      </c>
      <c r="F58078" t="s">
        <v>21</v>
      </c>
      <c r="G58078" t="s">
        <v>94</v>
      </c>
      <c r="H58078" t="s">
        <v>95</v>
      </c>
      <c r="I58078" t="s">
        <v>4932</v>
      </c>
      <c r="J58078" s="1">
        <v>39817</v>
      </c>
      <c r="K58078" t="b">
        <f>IFERROR(VLOOKUP(F58078,english_mapping!A:B,2,FALSE),"NA")</f>
        <v>1</v>
      </c>
      <c r="L58078" t="str">
        <f t="shared" si="907"/>
        <v>Android</v>
      </c>
    </row>
    <row r="58079" spans="1:12" x14ac:dyDescent="0.25">
      <c r="A58079" t="s">
        <v>200881</v>
      </c>
      <c r="B58079" t="s">
        <v>200882</v>
      </c>
      <c r="C58079" t="s">
        <v>200883</v>
      </c>
      <c r="D58079" t="s">
        <v>65</v>
      </c>
      <c r="E58079" t="s">
        <v>14</v>
      </c>
      <c r="F58079" t="s">
        <v>21</v>
      </c>
      <c r="G58079" t="s">
        <v>655</v>
      </c>
      <c r="H58079" t="s">
        <v>656</v>
      </c>
      <c r="I58079" t="s">
        <v>656</v>
      </c>
      <c r="J58079" s="1">
        <v>40553</v>
      </c>
      <c r="K58079" t="b">
        <f>IFERROR(VLOOKUP(F58079,english_mapping!A:B,2,FALSE),"NA")</f>
        <v>1</v>
      </c>
      <c r="L58079" t="str">
        <f t="shared" si="907"/>
        <v>Mobile</v>
      </c>
    </row>
    <row r="58080" spans="1:12" x14ac:dyDescent="0.25">
      <c r="A58080" t="s">
        <v>200884</v>
      </c>
      <c r="B58080" t="s">
        <v>200885</v>
      </c>
      <c r="C58080" t="s">
        <v>200886</v>
      </c>
      <c r="D58080" t="s">
        <v>1222</v>
      </c>
      <c r="E58080" t="s">
        <v>14</v>
      </c>
      <c r="K58080" t="str">
        <f>IFERROR(VLOOKUP(F58080,english_mapping!A:B,2,FALSE),"NA")</f>
        <v>NA</v>
      </c>
      <c r="L58080" t="str">
        <f t="shared" si="907"/>
        <v>Photography</v>
      </c>
    </row>
    <row r="58081" spans="1:12" x14ac:dyDescent="0.25">
      <c r="A58081" t="s">
        <v>200887</v>
      </c>
      <c r="B58081" t="s">
        <v>200888</v>
      </c>
      <c r="C58081" t="s">
        <v>200889</v>
      </c>
      <c r="D58081" t="s">
        <v>200890</v>
      </c>
      <c r="E58081" t="s">
        <v>14</v>
      </c>
      <c r="F58081" t="s">
        <v>497</v>
      </c>
      <c r="G58081">
        <v>12</v>
      </c>
      <c r="H58081" t="s">
        <v>28969</v>
      </c>
      <c r="I58081" t="s">
        <v>28969</v>
      </c>
      <c r="J58081" s="1">
        <v>41255</v>
      </c>
      <c r="K58081" t="b">
        <f>IFERROR(VLOOKUP(F58081,english_mapping!A:B,2,FALSE),"NA")</f>
        <v>0</v>
      </c>
      <c r="L58081" t="str">
        <f t="shared" si="907"/>
        <v>Advertising</v>
      </c>
    </row>
    <row r="58082" spans="1:12" x14ac:dyDescent="0.25">
      <c r="A58082" t="s">
        <v>200891</v>
      </c>
      <c r="B58082" t="s">
        <v>200892</v>
      </c>
      <c r="C58082" t="s">
        <v>200893</v>
      </c>
      <c r="D58082" t="s">
        <v>200894</v>
      </c>
      <c r="E58082" t="s">
        <v>14</v>
      </c>
      <c r="F58082" t="s">
        <v>21</v>
      </c>
      <c r="G58082" t="s">
        <v>59</v>
      </c>
      <c r="H58082" t="s">
        <v>90</v>
      </c>
      <c r="I58082" t="s">
        <v>375</v>
      </c>
      <c r="J58082" s="1">
        <v>41282</v>
      </c>
      <c r="K58082" t="b">
        <f>IFERROR(VLOOKUP(F58082,english_mapping!A:B,2,FALSE),"NA")</f>
        <v>1</v>
      </c>
      <c r="L58082" t="str">
        <f t="shared" si="907"/>
        <v>Apps</v>
      </c>
    </row>
    <row r="58083" spans="1:12" x14ac:dyDescent="0.25">
      <c r="A58083" t="s">
        <v>200895</v>
      </c>
      <c r="B58083" t="s">
        <v>200896</v>
      </c>
      <c r="C58083" t="s">
        <v>200897</v>
      </c>
      <c r="D58083" t="s">
        <v>200898</v>
      </c>
      <c r="E58083" t="s">
        <v>14</v>
      </c>
      <c r="F58083" t="s">
        <v>21</v>
      </c>
      <c r="G58083" t="s">
        <v>59</v>
      </c>
      <c r="H58083" t="s">
        <v>60</v>
      </c>
      <c r="I58083" t="s">
        <v>66</v>
      </c>
      <c r="J58083" s="1">
        <v>41223</v>
      </c>
      <c r="K58083" t="b">
        <f>IFERROR(VLOOKUP(F58083,english_mapping!A:B,2,FALSE),"NA")</f>
        <v>1</v>
      </c>
      <c r="L58083" t="str">
        <f t="shared" si="907"/>
        <v>Application Platforms</v>
      </c>
    </row>
    <row r="58084" spans="1:12" x14ac:dyDescent="0.25">
      <c r="A58084" t="s">
        <v>200899</v>
      </c>
      <c r="B58084" t="s">
        <v>200900</v>
      </c>
      <c r="C58084" t="s">
        <v>200901</v>
      </c>
      <c r="D58084" t="s">
        <v>200902</v>
      </c>
      <c r="E58084" t="s">
        <v>109</v>
      </c>
      <c r="F58084" t="s">
        <v>21</v>
      </c>
      <c r="G58084" t="s">
        <v>101</v>
      </c>
      <c r="H58084" t="s">
        <v>102</v>
      </c>
      <c r="I58084" t="s">
        <v>103</v>
      </c>
      <c r="J58084" s="1">
        <v>37995</v>
      </c>
      <c r="K58084" t="b">
        <f>IFERROR(VLOOKUP(F58084,english_mapping!A:B,2,FALSE),"NA")</f>
        <v>1</v>
      </c>
      <c r="L58084" t="str">
        <f t="shared" si="907"/>
        <v>Cloud Computing</v>
      </c>
    </row>
    <row r="58085" spans="1:12" x14ac:dyDescent="0.25">
      <c r="A58085" t="s">
        <v>200903</v>
      </c>
      <c r="B58085" t="s">
        <v>200904</v>
      </c>
      <c r="C58085" t="s">
        <v>200905</v>
      </c>
      <c r="D58085" t="s">
        <v>200906</v>
      </c>
      <c r="E58085" t="s">
        <v>14</v>
      </c>
      <c r="F58085" t="s">
        <v>21</v>
      </c>
      <c r="G58085" t="s">
        <v>297</v>
      </c>
      <c r="H58085" t="s">
        <v>298</v>
      </c>
      <c r="I58085" t="s">
        <v>298</v>
      </c>
      <c r="J58085" t="s">
        <v>51586</v>
      </c>
      <c r="K58085" t="b">
        <f>IFERROR(VLOOKUP(F58085,english_mapping!A:B,2,FALSE),"NA")</f>
        <v>1</v>
      </c>
      <c r="L58085" t="str">
        <f t="shared" si="907"/>
        <v>Advertising</v>
      </c>
    </row>
    <row r="58086" spans="1:12" x14ac:dyDescent="0.25">
      <c r="A58086" t="s">
        <v>200907</v>
      </c>
      <c r="B58086" t="s">
        <v>200908</v>
      </c>
      <c r="C58086" t="s">
        <v>200909</v>
      </c>
      <c r="D58086" t="s">
        <v>200910</v>
      </c>
      <c r="E58086" t="s">
        <v>14</v>
      </c>
      <c r="F58086" t="s">
        <v>21</v>
      </c>
      <c r="G58086" t="s">
        <v>59</v>
      </c>
      <c r="H58086" t="s">
        <v>60</v>
      </c>
      <c r="I58086" t="s">
        <v>66</v>
      </c>
      <c r="J58086" s="1">
        <v>39448</v>
      </c>
      <c r="K58086" t="b">
        <f>IFERROR(VLOOKUP(F58086,english_mapping!A:B,2,FALSE),"NA")</f>
        <v>1</v>
      </c>
      <c r="L58086" t="str">
        <f t="shared" si="907"/>
        <v>Curated Web</v>
      </c>
    </row>
    <row r="58087" spans="1:12" x14ac:dyDescent="0.25">
      <c r="A58087" t="s">
        <v>200911</v>
      </c>
      <c r="B58087" t="s">
        <v>200912</v>
      </c>
      <c r="C58087" t="s">
        <v>200913</v>
      </c>
      <c r="D58087" t="s">
        <v>27015</v>
      </c>
      <c r="E58087" t="s">
        <v>14</v>
      </c>
      <c r="F58087" t="s">
        <v>21</v>
      </c>
      <c r="G58087" t="s">
        <v>655</v>
      </c>
      <c r="H58087" t="s">
        <v>656</v>
      </c>
      <c r="I58087" t="s">
        <v>656</v>
      </c>
      <c r="J58087" t="s">
        <v>19431</v>
      </c>
      <c r="K58087" t="b">
        <f>IFERROR(VLOOKUP(F58087,english_mapping!A:B,2,FALSE),"NA")</f>
        <v>1</v>
      </c>
      <c r="L58087" t="str">
        <f t="shared" si="907"/>
        <v>Consulting</v>
      </c>
    </row>
    <row r="58088" spans="1:12" x14ac:dyDescent="0.25">
      <c r="A58088" t="s">
        <v>200914</v>
      </c>
      <c r="B58088" t="s">
        <v>200915</v>
      </c>
      <c r="C58088" t="s">
        <v>200916</v>
      </c>
      <c r="D58088" t="s">
        <v>200917</v>
      </c>
      <c r="E58088" t="s">
        <v>14</v>
      </c>
      <c r="F58088" t="s">
        <v>52</v>
      </c>
      <c r="G58088" t="s">
        <v>53</v>
      </c>
      <c r="H58088" t="s">
        <v>54</v>
      </c>
      <c r="I58088" t="s">
        <v>54</v>
      </c>
      <c r="J58088" s="1">
        <v>37622</v>
      </c>
      <c r="K58088" t="b">
        <f>IFERROR(VLOOKUP(F58088,english_mapping!A:B,2,FALSE),"NA")</f>
        <v>1</v>
      </c>
      <c r="L58088" t="str">
        <f t="shared" si="907"/>
        <v>Film Production</v>
      </c>
    </row>
    <row r="58089" spans="1:12" x14ac:dyDescent="0.25">
      <c r="A58089" t="s">
        <v>200918</v>
      </c>
      <c r="B58089" t="s">
        <v>200919</v>
      </c>
      <c r="C58089" t="s">
        <v>200920</v>
      </c>
      <c r="D58089" t="s">
        <v>125442</v>
      </c>
      <c r="E58089" t="s">
        <v>14</v>
      </c>
      <c r="F58089" t="s">
        <v>875</v>
      </c>
      <c r="G58089" t="s">
        <v>2191</v>
      </c>
      <c r="H58089" t="s">
        <v>2192</v>
      </c>
      <c r="I58089" t="s">
        <v>2192</v>
      </c>
      <c r="J58089" s="1">
        <v>40914</v>
      </c>
      <c r="K58089" t="b">
        <f>IFERROR(VLOOKUP(F58089,english_mapping!A:B,2,FALSE),"NA")</f>
        <v>1</v>
      </c>
      <c r="L58089" t="str">
        <f t="shared" si="907"/>
        <v>Location Based Services</v>
      </c>
    </row>
    <row r="58090" spans="1:12" x14ac:dyDescent="0.25">
      <c r="A58090" t="s">
        <v>200921</v>
      </c>
      <c r="B58090" t="s">
        <v>200922</v>
      </c>
      <c r="C58090" t="s">
        <v>200923</v>
      </c>
      <c r="D58090" t="s">
        <v>262</v>
      </c>
      <c r="E58090" t="s">
        <v>14</v>
      </c>
      <c r="F58090" t="s">
        <v>33</v>
      </c>
      <c r="G58090">
        <v>22</v>
      </c>
      <c r="H58090" t="s">
        <v>34</v>
      </c>
      <c r="I58090" t="s">
        <v>34</v>
      </c>
      <c r="K58090" t="b">
        <f>IFERROR(VLOOKUP(F58090,english_mapping!A:B,2,FALSE),"NA")</f>
        <v>0</v>
      </c>
      <c r="L58090" t="str">
        <f t="shared" si="907"/>
        <v>Enterprise Software</v>
      </c>
    </row>
    <row r="58091" spans="1:12" x14ac:dyDescent="0.25">
      <c r="A58091" t="s">
        <v>200924</v>
      </c>
      <c r="B58091" t="s">
        <v>200925</v>
      </c>
      <c r="C58091" t="s">
        <v>200926</v>
      </c>
      <c r="D58091" t="s">
        <v>200927</v>
      </c>
      <c r="E58091" t="s">
        <v>14</v>
      </c>
      <c r="F58091" t="s">
        <v>21</v>
      </c>
      <c r="G58091" t="s">
        <v>59</v>
      </c>
      <c r="H58091" t="s">
        <v>60</v>
      </c>
      <c r="I58091" t="s">
        <v>269</v>
      </c>
      <c r="J58091" s="1">
        <v>40430</v>
      </c>
      <c r="K58091" t="b">
        <f>IFERROR(VLOOKUP(F58091,english_mapping!A:B,2,FALSE),"NA")</f>
        <v>1</v>
      </c>
      <c r="L58091" t="str">
        <f t="shared" si="907"/>
        <v>Ediscovery</v>
      </c>
    </row>
    <row r="58092" spans="1:12" x14ac:dyDescent="0.25">
      <c r="A58092" t="s">
        <v>200928</v>
      </c>
      <c r="B58092" t="s">
        <v>200929</v>
      </c>
      <c r="C58092" t="s">
        <v>200930</v>
      </c>
      <c r="D58092" t="s">
        <v>200931</v>
      </c>
      <c r="E58092" t="s">
        <v>14</v>
      </c>
      <c r="F58092" t="s">
        <v>21</v>
      </c>
      <c r="G58092" t="s">
        <v>101</v>
      </c>
      <c r="H58092" t="s">
        <v>102</v>
      </c>
      <c r="I58092" t="s">
        <v>103</v>
      </c>
      <c r="J58092" s="1">
        <v>40909</v>
      </c>
      <c r="K58092" t="b">
        <f>IFERROR(VLOOKUP(F58092,english_mapping!A:B,2,FALSE),"NA")</f>
        <v>1</v>
      </c>
      <c r="L58092" t="str">
        <f t="shared" si="907"/>
        <v>Advertising Platforms</v>
      </c>
    </row>
    <row r="58093" spans="1:12" x14ac:dyDescent="0.25">
      <c r="A58093" t="s">
        <v>200932</v>
      </c>
      <c r="B58093" t="s">
        <v>200933</v>
      </c>
      <c r="C58093" t="s">
        <v>200934</v>
      </c>
      <c r="D58093" t="s">
        <v>200935</v>
      </c>
      <c r="E58093" t="s">
        <v>205</v>
      </c>
      <c r="F58093" t="s">
        <v>21</v>
      </c>
      <c r="G58093" t="s">
        <v>101</v>
      </c>
      <c r="H58093" t="s">
        <v>102</v>
      </c>
      <c r="I58093" t="s">
        <v>103</v>
      </c>
      <c r="J58093" s="1">
        <v>39083</v>
      </c>
      <c r="K58093" t="b">
        <f>IFERROR(VLOOKUP(F58093,english_mapping!A:B,2,FALSE),"NA")</f>
        <v>1</v>
      </c>
      <c r="L58093" t="str">
        <f t="shared" si="907"/>
        <v>iPhone</v>
      </c>
    </row>
    <row r="58094" spans="1:12" x14ac:dyDescent="0.25">
      <c r="A58094" t="s">
        <v>200936</v>
      </c>
      <c r="B58094" t="s">
        <v>200937</v>
      </c>
      <c r="C58094" t="s">
        <v>200938</v>
      </c>
      <c r="D58094" t="s">
        <v>38</v>
      </c>
      <c r="E58094" t="s">
        <v>14</v>
      </c>
      <c r="F58094" t="s">
        <v>21</v>
      </c>
      <c r="G58094" t="s">
        <v>534</v>
      </c>
      <c r="H58094" t="s">
        <v>535</v>
      </c>
      <c r="I58094" t="s">
        <v>536</v>
      </c>
      <c r="J58094" s="1">
        <v>35065</v>
      </c>
      <c r="K58094" t="b">
        <f>IFERROR(VLOOKUP(F58094,english_mapping!A:B,2,FALSE),"NA")</f>
        <v>1</v>
      </c>
      <c r="L58094" t="str">
        <f t="shared" si="907"/>
        <v>Software</v>
      </c>
    </row>
    <row r="58095" spans="1:12" x14ac:dyDescent="0.25">
      <c r="A58095" t="s">
        <v>200939</v>
      </c>
      <c r="B58095" t="s">
        <v>200940</v>
      </c>
      <c r="C58095" t="s">
        <v>200941</v>
      </c>
      <c r="D58095" t="s">
        <v>200942</v>
      </c>
      <c r="E58095" t="s">
        <v>109</v>
      </c>
      <c r="F58095" t="s">
        <v>21</v>
      </c>
      <c r="G58095" t="s">
        <v>39</v>
      </c>
      <c r="H58095" t="s">
        <v>281</v>
      </c>
      <c r="I58095" t="s">
        <v>281</v>
      </c>
      <c r="J58095" s="1">
        <v>41091</v>
      </c>
      <c r="K58095" t="b">
        <f>IFERROR(VLOOKUP(F58095,english_mapping!A:B,2,FALSE),"NA")</f>
        <v>1</v>
      </c>
      <c r="L58095" t="str">
        <f t="shared" si="907"/>
        <v>Online Scheduling</v>
      </c>
    </row>
    <row r="58096" spans="1:12" x14ac:dyDescent="0.25">
      <c r="A58096" t="s">
        <v>200943</v>
      </c>
      <c r="B58096" t="s">
        <v>200944</v>
      </c>
      <c r="C58096" t="s">
        <v>200945</v>
      </c>
      <c r="D58096" t="s">
        <v>200946</v>
      </c>
      <c r="E58096" t="s">
        <v>14</v>
      </c>
      <c r="F58096" t="s">
        <v>21</v>
      </c>
      <c r="G58096" t="s">
        <v>154</v>
      </c>
      <c r="H58096" t="s">
        <v>242</v>
      </c>
      <c r="I58096" t="s">
        <v>326</v>
      </c>
      <c r="J58096" s="1">
        <v>41280</v>
      </c>
      <c r="K58096" t="b">
        <f>IFERROR(VLOOKUP(F58096,english_mapping!A:B,2,FALSE),"NA")</f>
        <v>1</v>
      </c>
      <c r="L58096" t="str">
        <f t="shared" si="907"/>
        <v>Android</v>
      </c>
    </row>
    <row r="58097" spans="1:12" x14ac:dyDescent="0.25">
      <c r="A58097" t="s">
        <v>200947</v>
      </c>
      <c r="B58097" t="s">
        <v>200948</v>
      </c>
      <c r="C58097" t="s">
        <v>200949</v>
      </c>
      <c r="D58097" t="s">
        <v>200950</v>
      </c>
      <c r="E58097" t="s">
        <v>14</v>
      </c>
      <c r="F58097" t="s">
        <v>21</v>
      </c>
      <c r="G58097" t="s">
        <v>1262</v>
      </c>
      <c r="H58097" t="s">
        <v>1263</v>
      </c>
      <c r="I58097" t="s">
        <v>1263</v>
      </c>
      <c r="K58097" t="b">
        <f>IFERROR(VLOOKUP(F58097,english_mapping!A:B,2,FALSE),"NA")</f>
        <v>1</v>
      </c>
      <c r="L58097" t="str">
        <f t="shared" si="907"/>
        <v>Beauty</v>
      </c>
    </row>
    <row r="58098" spans="1:12" x14ac:dyDescent="0.25">
      <c r="A58098" t="s">
        <v>200951</v>
      </c>
      <c r="B58098" t="s">
        <v>200952</v>
      </c>
      <c r="C58098" t="s">
        <v>200953</v>
      </c>
      <c r="D58098" t="s">
        <v>12952</v>
      </c>
      <c r="E58098" t="s">
        <v>14</v>
      </c>
      <c r="F58098" t="s">
        <v>21</v>
      </c>
      <c r="G58098" t="s">
        <v>59</v>
      </c>
      <c r="H58098" t="s">
        <v>60</v>
      </c>
      <c r="I58098" t="s">
        <v>4214</v>
      </c>
      <c r="J58098" s="1">
        <v>40544</v>
      </c>
      <c r="K58098" t="b">
        <f>IFERROR(VLOOKUP(F58098,english_mapping!A:B,2,FALSE),"NA")</f>
        <v>1</v>
      </c>
      <c r="L58098" t="str">
        <f t="shared" si="907"/>
        <v>Consumer Electronics</v>
      </c>
    </row>
    <row r="58099" spans="1:12" x14ac:dyDescent="0.25">
      <c r="A58099" t="s">
        <v>200954</v>
      </c>
      <c r="B58099" t="s">
        <v>200955</v>
      </c>
      <c r="D58099" t="s">
        <v>193307</v>
      </c>
      <c r="E58099" t="s">
        <v>14</v>
      </c>
      <c r="F58099" t="s">
        <v>21</v>
      </c>
      <c r="G58099" t="s">
        <v>59</v>
      </c>
      <c r="H58099" t="s">
        <v>1249</v>
      </c>
      <c r="I58099" t="s">
        <v>1249</v>
      </c>
      <c r="K58099" t="b">
        <f>IFERROR(VLOOKUP(F58099,english_mapping!A:B,2,FALSE),"NA")</f>
        <v>1</v>
      </c>
      <c r="L58099" t="str">
        <f t="shared" si="907"/>
        <v>Health and Wellness</v>
      </c>
    </row>
    <row r="58100" spans="1:12" x14ac:dyDescent="0.25">
      <c r="A58100" t="s">
        <v>200956</v>
      </c>
      <c r="B58100" t="s">
        <v>200957</v>
      </c>
      <c r="C58100" t="s">
        <v>200958</v>
      </c>
      <c r="D58100" t="s">
        <v>3474</v>
      </c>
      <c r="E58100" t="s">
        <v>14</v>
      </c>
      <c r="K58100" t="str">
        <f>IFERROR(VLOOKUP(F58100,english_mapping!A:B,2,FALSE),"NA")</f>
        <v>NA</v>
      </c>
      <c r="L58100" t="str">
        <f t="shared" si="907"/>
        <v>Information Technology</v>
      </c>
    </row>
    <row r="58101" spans="1:12" x14ac:dyDescent="0.25">
      <c r="A58101" t="s">
        <v>200959</v>
      </c>
      <c r="B58101" t="s">
        <v>200960</v>
      </c>
      <c r="C58101" t="s">
        <v>200961</v>
      </c>
      <c r="E58101" t="s">
        <v>14</v>
      </c>
      <c r="F58101" t="s">
        <v>8173</v>
      </c>
      <c r="H58101" t="s">
        <v>8174</v>
      </c>
      <c r="I58101" t="s">
        <v>8175</v>
      </c>
      <c r="K58101" t="b">
        <f>IFERROR(VLOOKUP(F58101,english_mapping!A:B,2,FALSE),"NA")</f>
        <v>0</v>
      </c>
      <c r="L58101">
        <f t="shared" si="907"/>
        <v>0</v>
      </c>
    </row>
    <row r="58102" spans="1:12" x14ac:dyDescent="0.25">
      <c r="A58102" t="s">
        <v>200962</v>
      </c>
      <c r="B58102" t="s">
        <v>200963</v>
      </c>
      <c r="D58102" t="s">
        <v>12952</v>
      </c>
      <c r="E58102" t="s">
        <v>14</v>
      </c>
      <c r="F58102" t="s">
        <v>21</v>
      </c>
      <c r="G58102" t="s">
        <v>94</v>
      </c>
      <c r="H58102" t="s">
        <v>3373</v>
      </c>
      <c r="I58102" t="s">
        <v>21191</v>
      </c>
      <c r="J58102" s="1">
        <v>40458</v>
      </c>
      <c r="K58102" t="b">
        <f>IFERROR(VLOOKUP(F58102,english_mapping!A:B,2,FALSE),"NA")</f>
        <v>1</v>
      </c>
      <c r="L58102" t="str">
        <f t="shared" si="907"/>
        <v>Consumer Electronics</v>
      </c>
    </row>
    <row r="58103" spans="1:12" x14ac:dyDescent="0.25">
      <c r="A58103" t="s">
        <v>200964</v>
      </c>
      <c r="B58103" t="s">
        <v>200965</v>
      </c>
      <c r="C58103" t="s">
        <v>200966</v>
      </c>
      <c r="D58103" t="s">
        <v>200967</v>
      </c>
      <c r="E58103" t="s">
        <v>109</v>
      </c>
      <c r="F58103" t="s">
        <v>274</v>
      </c>
      <c r="G58103">
        <v>17</v>
      </c>
      <c r="H58103" t="s">
        <v>275</v>
      </c>
      <c r="I58103" t="s">
        <v>200968</v>
      </c>
      <c r="J58103" s="1">
        <v>35796</v>
      </c>
      <c r="K58103" t="b">
        <f>IFERROR(VLOOKUP(F58103,english_mapping!A:B,2,FALSE),"NA")</f>
        <v>0</v>
      </c>
      <c r="L58103" t="str">
        <f t="shared" si="907"/>
        <v>Business Services</v>
      </c>
    </row>
    <row r="58104" spans="1:12" x14ac:dyDescent="0.25">
      <c r="A58104" t="s">
        <v>200969</v>
      </c>
      <c r="B58104" t="s">
        <v>200970</v>
      </c>
      <c r="C58104" t="s">
        <v>200971</v>
      </c>
      <c r="D58104" t="s">
        <v>2129</v>
      </c>
      <c r="E58104" t="s">
        <v>14</v>
      </c>
      <c r="F58104" t="s">
        <v>346</v>
      </c>
      <c r="G58104">
        <v>11</v>
      </c>
      <c r="H58104" t="s">
        <v>6974</v>
      </c>
      <c r="I58104" t="s">
        <v>6975</v>
      </c>
      <c r="J58104" s="1">
        <v>41640</v>
      </c>
      <c r="K58104" t="b">
        <f>IFERROR(VLOOKUP(F58104,english_mapping!A:B,2,FALSE),"NA")</f>
        <v>0</v>
      </c>
      <c r="L58104" t="str">
        <f t="shared" si="907"/>
        <v>Nanotechnology</v>
      </c>
    </row>
    <row r="58105" spans="1:12" x14ac:dyDescent="0.25">
      <c r="A58105" t="s">
        <v>200972</v>
      </c>
      <c r="B58105" t="s">
        <v>200973</v>
      </c>
      <c r="C58105" t="s">
        <v>200974</v>
      </c>
      <c r="D58105" t="s">
        <v>70</v>
      </c>
      <c r="E58105" t="s">
        <v>14</v>
      </c>
      <c r="F58105" t="s">
        <v>33</v>
      </c>
      <c r="G58105">
        <v>2</v>
      </c>
      <c r="H58105" t="s">
        <v>312</v>
      </c>
      <c r="I58105" t="s">
        <v>312</v>
      </c>
      <c r="J58105" s="1">
        <v>38353</v>
      </c>
      <c r="K58105" t="b">
        <f>IFERROR(VLOOKUP(F58105,english_mapping!A:B,2,FALSE),"NA")</f>
        <v>0</v>
      </c>
      <c r="L58105" t="str">
        <f t="shared" si="907"/>
        <v>E-Commerce</v>
      </c>
    </row>
    <row r="58106" spans="1:12" x14ac:dyDescent="0.25">
      <c r="A58106" t="s">
        <v>200975</v>
      </c>
      <c r="B58106" t="s">
        <v>200976</v>
      </c>
      <c r="C58106" t="s">
        <v>200977</v>
      </c>
      <c r="D58106" t="s">
        <v>552</v>
      </c>
      <c r="E58106" t="s">
        <v>14</v>
      </c>
      <c r="F58106" t="s">
        <v>33</v>
      </c>
      <c r="G58106">
        <v>22</v>
      </c>
      <c r="H58106" t="s">
        <v>34</v>
      </c>
      <c r="I58106" t="s">
        <v>34</v>
      </c>
      <c r="J58106" s="1">
        <v>37987</v>
      </c>
      <c r="K58106" t="b">
        <f>IFERROR(VLOOKUP(F58106,english_mapping!A:B,2,FALSE),"NA")</f>
        <v>0</v>
      </c>
      <c r="L58106" t="str">
        <f t="shared" si="907"/>
        <v>Social Media</v>
      </c>
    </row>
    <row r="58107" spans="1:12" x14ac:dyDescent="0.25">
      <c r="A58107" t="s">
        <v>200978</v>
      </c>
      <c r="B58107" t="s">
        <v>200979</v>
      </c>
      <c r="C58107" t="s">
        <v>200980</v>
      </c>
      <c r="D58107" t="s">
        <v>70</v>
      </c>
      <c r="E58107" t="s">
        <v>14</v>
      </c>
      <c r="F58107" t="s">
        <v>220</v>
      </c>
      <c r="G58107">
        <v>4</v>
      </c>
      <c r="H58107" t="s">
        <v>23211</v>
      </c>
      <c r="I58107" t="s">
        <v>23211</v>
      </c>
      <c r="J58107" s="1">
        <v>39083</v>
      </c>
      <c r="K58107" t="b">
        <f>IFERROR(VLOOKUP(F58107,english_mapping!A:B,2,FALSE),"NA")</f>
        <v>1</v>
      </c>
      <c r="L58107" t="str">
        <f t="shared" si="907"/>
        <v>E-Commerce</v>
      </c>
    </row>
    <row r="58108" spans="1:12" x14ac:dyDescent="0.25">
      <c r="A58108" t="s">
        <v>200981</v>
      </c>
      <c r="B58108" t="s">
        <v>200982</v>
      </c>
      <c r="C58108" t="s">
        <v>200983</v>
      </c>
      <c r="D58108" t="s">
        <v>51</v>
      </c>
      <c r="E58108" t="s">
        <v>14</v>
      </c>
      <c r="F58108" t="s">
        <v>33</v>
      </c>
      <c r="G58108">
        <v>30</v>
      </c>
      <c r="H58108" t="s">
        <v>52067</v>
      </c>
      <c r="I58108" t="s">
        <v>52067</v>
      </c>
      <c r="K58108" t="b">
        <f>IFERROR(VLOOKUP(F58108,english_mapping!A:B,2,FALSE),"NA")</f>
        <v>0</v>
      </c>
      <c r="L58108" t="str">
        <f t="shared" si="907"/>
        <v>Biotechnology</v>
      </c>
    </row>
    <row r="58109" spans="1:12" x14ac:dyDescent="0.25">
      <c r="A58109" t="s">
        <v>200984</v>
      </c>
      <c r="B58109" t="s">
        <v>200985</v>
      </c>
      <c r="C58109" t="s">
        <v>200986</v>
      </c>
      <c r="D58109" t="s">
        <v>51</v>
      </c>
      <c r="E58109" t="s">
        <v>14</v>
      </c>
      <c r="F58109" t="s">
        <v>33</v>
      </c>
      <c r="G58109">
        <v>30</v>
      </c>
      <c r="H58109" t="s">
        <v>52067</v>
      </c>
      <c r="I58109" t="s">
        <v>52067</v>
      </c>
      <c r="J58109" s="1">
        <v>37622</v>
      </c>
      <c r="K58109" t="b">
        <f>IFERROR(VLOOKUP(F58109,english_mapping!A:B,2,FALSE),"NA")</f>
        <v>0</v>
      </c>
      <c r="L58109" t="str">
        <f t="shared" si="907"/>
        <v>Biotechnology</v>
      </c>
    </row>
    <row r="58110" spans="1:12" x14ac:dyDescent="0.25">
      <c r="A58110" t="s">
        <v>200987</v>
      </c>
      <c r="B58110" t="s">
        <v>200988</v>
      </c>
      <c r="C58110" t="s">
        <v>200989</v>
      </c>
      <c r="D58110" t="s">
        <v>356</v>
      </c>
      <c r="E58110" t="s">
        <v>14</v>
      </c>
      <c r="F58110" t="s">
        <v>33</v>
      </c>
      <c r="G58110">
        <v>30</v>
      </c>
      <c r="H58110" t="s">
        <v>52067</v>
      </c>
      <c r="I58110" t="s">
        <v>52067</v>
      </c>
      <c r="J58110" s="1">
        <v>37622</v>
      </c>
      <c r="K58110" t="b">
        <f>IFERROR(VLOOKUP(F58110,english_mapping!A:B,2,FALSE),"NA")</f>
        <v>0</v>
      </c>
      <c r="L58110" t="str">
        <f t="shared" si="907"/>
        <v>Manufacturing</v>
      </c>
    </row>
    <row r="58111" spans="1:12" x14ac:dyDescent="0.25">
      <c r="A58111" t="s">
        <v>200990</v>
      </c>
      <c r="B58111" t="s">
        <v>200991</v>
      </c>
      <c r="C58111" t="s">
        <v>200992</v>
      </c>
      <c r="D58111" t="s">
        <v>262</v>
      </c>
      <c r="E58111" t="s">
        <v>14</v>
      </c>
      <c r="F58111" t="s">
        <v>33</v>
      </c>
      <c r="K58111" t="b">
        <f>IFERROR(VLOOKUP(F58111,english_mapping!A:B,2,FALSE),"NA")</f>
        <v>0</v>
      </c>
      <c r="L58111" t="str">
        <f t="shared" si="907"/>
        <v>Enterprise Software</v>
      </c>
    </row>
    <row r="58112" spans="1:12" x14ac:dyDescent="0.25">
      <c r="A58112" t="s">
        <v>200993</v>
      </c>
      <c r="B58112" t="s">
        <v>200994</v>
      </c>
      <c r="C58112" t="s">
        <v>200995</v>
      </c>
      <c r="D58112" t="s">
        <v>70</v>
      </c>
      <c r="E58112" t="s">
        <v>14</v>
      </c>
      <c r="F58112" t="s">
        <v>33</v>
      </c>
      <c r="G58112">
        <v>30</v>
      </c>
      <c r="H58112" t="s">
        <v>385</v>
      </c>
      <c r="I58112" t="s">
        <v>385</v>
      </c>
      <c r="K58112" t="b">
        <f>IFERROR(VLOOKUP(F58112,english_mapping!A:B,2,FALSE),"NA")</f>
        <v>0</v>
      </c>
      <c r="L58112" t="str">
        <f t="shared" si="907"/>
        <v>E-Commerce</v>
      </c>
    </row>
    <row r="58113" spans="1:12" x14ac:dyDescent="0.25">
      <c r="A58113" t="s">
        <v>200996</v>
      </c>
      <c r="B58113" t="s">
        <v>200997</v>
      </c>
      <c r="D58113" t="s">
        <v>38</v>
      </c>
      <c r="E58113" t="s">
        <v>14</v>
      </c>
      <c r="K58113" t="str">
        <f>IFERROR(VLOOKUP(F58113,english_mapping!A:B,2,FALSE),"NA")</f>
        <v>NA</v>
      </c>
      <c r="L58113" t="str">
        <f t="shared" si="907"/>
        <v>Software</v>
      </c>
    </row>
    <row r="58114" spans="1:12" x14ac:dyDescent="0.25">
      <c r="A58114" t="s">
        <v>200998</v>
      </c>
      <c r="B58114" t="s">
        <v>200999</v>
      </c>
      <c r="C58114" t="s">
        <v>201000</v>
      </c>
      <c r="D58114" t="s">
        <v>70</v>
      </c>
      <c r="E58114" t="s">
        <v>14</v>
      </c>
      <c r="F58114" t="s">
        <v>33</v>
      </c>
      <c r="G58114">
        <v>23</v>
      </c>
      <c r="H58114" t="s">
        <v>179</v>
      </c>
      <c r="I58114" t="s">
        <v>179</v>
      </c>
      <c r="K58114" t="b">
        <f>IFERROR(VLOOKUP(F58114,english_mapping!A:B,2,FALSE),"NA")</f>
        <v>0</v>
      </c>
      <c r="L58114" t="str">
        <f t="shared" si="907"/>
        <v>E-Commerce</v>
      </c>
    </row>
    <row r="58115" spans="1:12" x14ac:dyDescent="0.25">
      <c r="A58115" t="s">
        <v>201001</v>
      </c>
      <c r="B58115" t="s">
        <v>201002</v>
      </c>
      <c r="C58115" t="s">
        <v>201003</v>
      </c>
      <c r="D58115" t="s">
        <v>654</v>
      </c>
      <c r="E58115" t="s">
        <v>14</v>
      </c>
      <c r="F58115" t="s">
        <v>33</v>
      </c>
      <c r="G58115">
        <v>23</v>
      </c>
      <c r="H58115" t="s">
        <v>179</v>
      </c>
      <c r="I58115" t="s">
        <v>179</v>
      </c>
      <c r="K58115" t="b">
        <f>IFERROR(VLOOKUP(F58115,english_mapping!A:B,2,FALSE),"NA")</f>
        <v>0</v>
      </c>
      <c r="L58115" t="str">
        <f t="shared" si="907"/>
        <v>News</v>
      </c>
    </row>
    <row r="58116" spans="1:12" x14ac:dyDescent="0.25">
      <c r="A58116" t="s">
        <v>201004</v>
      </c>
      <c r="B58116" t="s">
        <v>201005</v>
      </c>
      <c r="C58116" t="s">
        <v>201006</v>
      </c>
      <c r="D58116" t="s">
        <v>246</v>
      </c>
      <c r="E58116" t="s">
        <v>14</v>
      </c>
      <c r="F58116" t="s">
        <v>33</v>
      </c>
      <c r="G58116">
        <v>22</v>
      </c>
      <c r="H58116" t="s">
        <v>34</v>
      </c>
      <c r="I58116" t="s">
        <v>34</v>
      </c>
      <c r="J58116" s="1">
        <v>36161</v>
      </c>
      <c r="K58116" t="b">
        <f>IFERROR(VLOOKUP(F58116,english_mapping!A:B,2,FALSE),"NA")</f>
        <v>0</v>
      </c>
      <c r="L58116" t="str">
        <f t="shared" ref="L58116:L58179" si="908">IFERROR(LEFT(D58116,(FIND("|",D58116))-1),D58116)</f>
        <v>Fashion</v>
      </c>
    </row>
    <row r="58117" spans="1:12" x14ac:dyDescent="0.25">
      <c r="A58117" t="s">
        <v>201007</v>
      </c>
      <c r="B58117" t="s">
        <v>201008</v>
      </c>
      <c r="C58117" t="s">
        <v>201009</v>
      </c>
      <c r="D58117" t="s">
        <v>126034</v>
      </c>
      <c r="E58117" t="s">
        <v>14</v>
      </c>
      <c r="F58117" t="s">
        <v>33</v>
      </c>
      <c r="G58117">
        <v>22</v>
      </c>
      <c r="H58117" t="s">
        <v>34</v>
      </c>
      <c r="I58117" t="s">
        <v>34</v>
      </c>
      <c r="K58117" t="b">
        <f>IFERROR(VLOOKUP(F58117,english_mapping!A:B,2,FALSE),"NA")</f>
        <v>0</v>
      </c>
      <c r="L58117" t="str">
        <f t="shared" si="908"/>
        <v>Apps</v>
      </c>
    </row>
    <row r="58118" spans="1:12" x14ac:dyDescent="0.25">
      <c r="A58118" t="s">
        <v>201010</v>
      </c>
      <c r="B58118" t="s">
        <v>201011</v>
      </c>
      <c r="C58118" t="s">
        <v>201012</v>
      </c>
      <c r="D58118" t="s">
        <v>262</v>
      </c>
      <c r="E58118" t="s">
        <v>14</v>
      </c>
      <c r="F58118" t="s">
        <v>33</v>
      </c>
      <c r="K58118" t="b">
        <f>IFERROR(VLOOKUP(F58118,english_mapping!A:B,2,FALSE),"NA")</f>
        <v>0</v>
      </c>
      <c r="L58118" t="str">
        <f t="shared" si="908"/>
        <v>Enterprise Software</v>
      </c>
    </row>
    <row r="58119" spans="1:12" x14ac:dyDescent="0.25">
      <c r="A58119" t="s">
        <v>201013</v>
      </c>
      <c r="B58119" t="s">
        <v>201014</v>
      </c>
      <c r="C58119" t="s">
        <v>201015</v>
      </c>
      <c r="D58119" t="s">
        <v>201016</v>
      </c>
      <c r="E58119" t="s">
        <v>205</v>
      </c>
      <c r="F58119" t="s">
        <v>21</v>
      </c>
      <c r="G58119" t="s">
        <v>154</v>
      </c>
      <c r="H58119" t="s">
        <v>242</v>
      </c>
      <c r="I58119" t="s">
        <v>3972</v>
      </c>
      <c r="K58119" t="b">
        <f>IFERROR(VLOOKUP(F58119,english_mapping!A:B,2,FALSE),"NA")</f>
        <v>1</v>
      </c>
      <c r="L58119" t="str">
        <f t="shared" si="908"/>
        <v>Information Technology</v>
      </c>
    </row>
    <row r="58120" spans="1:12" x14ac:dyDescent="0.25">
      <c r="A58120" t="s">
        <v>201017</v>
      </c>
      <c r="B58120" t="s">
        <v>201018</v>
      </c>
      <c r="C58120" t="s">
        <v>201019</v>
      </c>
      <c r="D58120" t="s">
        <v>800</v>
      </c>
      <c r="E58120" t="s">
        <v>14</v>
      </c>
      <c r="F58120" t="s">
        <v>661</v>
      </c>
      <c r="G58120">
        <v>7</v>
      </c>
      <c r="H58120" t="s">
        <v>9755</v>
      </c>
      <c r="I58120" t="s">
        <v>9755</v>
      </c>
      <c r="J58120" s="1">
        <v>41640</v>
      </c>
      <c r="K58120" t="b">
        <f>IFERROR(VLOOKUP(F58120,english_mapping!A:B,2,FALSE),"NA")</f>
        <v>0</v>
      </c>
      <c r="L58120" t="str">
        <f t="shared" si="908"/>
        <v>Services</v>
      </c>
    </row>
    <row r="58121" spans="1:12" x14ac:dyDescent="0.25">
      <c r="A58121" t="s">
        <v>201020</v>
      </c>
      <c r="B58121" t="s">
        <v>201021</v>
      </c>
      <c r="C58121" t="s">
        <v>201022</v>
      </c>
      <c r="D58121" t="s">
        <v>9381</v>
      </c>
      <c r="E58121" t="s">
        <v>205</v>
      </c>
      <c r="J58121" s="1">
        <v>36526</v>
      </c>
      <c r="K58121" t="str">
        <f>IFERROR(VLOOKUP(F58121,english_mapping!A:B,2,FALSE),"NA")</f>
        <v>NA</v>
      </c>
      <c r="L58121" t="str">
        <f t="shared" si="908"/>
        <v>Information Technology</v>
      </c>
    </row>
    <row r="58122" spans="1:12" x14ac:dyDescent="0.25">
      <c r="A58122" t="s">
        <v>201023</v>
      </c>
      <c r="B58122" t="s">
        <v>201024</v>
      </c>
      <c r="D58122" t="s">
        <v>123</v>
      </c>
      <c r="E58122" t="s">
        <v>14</v>
      </c>
      <c r="K58122" t="str">
        <f>IFERROR(VLOOKUP(F58122,english_mapping!A:B,2,FALSE),"NA")</f>
        <v>NA</v>
      </c>
      <c r="L58122" t="str">
        <f t="shared" si="908"/>
        <v>Education</v>
      </c>
    </row>
    <row r="58123" spans="1:12" x14ac:dyDescent="0.25">
      <c r="A58123" t="s">
        <v>201025</v>
      </c>
      <c r="B58123" t="s">
        <v>201026</v>
      </c>
      <c r="C58123" t="s">
        <v>201027</v>
      </c>
      <c r="D58123" t="s">
        <v>201028</v>
      </c>
      <c r="E58123" t="s">
        <v>109</v>
      </c>
      <c r="F58123" t="s">
        <v>21</v>
      </c>
      <c r="G58123" t="s">
        <v>59</v>
      </c>
      <c r="H58123" t="s">
        <v>60</v>
      </c>
      <c r="I58123" t="s">
        <v>269</v>
      </c>
      <c r="J58123" s="1">
        <v>31048</v>
      </c>
      <c r="K58123" t="b">
        <f>IFERROR(VLOOKUP(F58123,english_mapping!A:B,2,FALSE),"NA")</f>
        <v>1</v>
      </c>
      <c r="L58123" t="str">
        <f t="shared" si="908"/>
        <v>Big Data Analytics</v>
      </c>
    </row>
    <row r="58124" spans="1:12" x14ac:dyDescent="0.25">
      <c r="A58124" t="s">
        <v>201029</v>
      </c>
      <c r="B58124" t="s">
        <v>201030</v>
      </c>
      <c r="C58124" t="s">
        <v>201031</v>
      </c>
      <c r="D58124" t="s">
        <v>201032</v>
      </c>
      <c r="E58124" t="s">
        <v>14</v>
      </c>
      <c r="F58124" t="s">
        <v>124</v>
      </c>
      <c r="G58124" t="s">
        <v>201033</v>
      </c>
      <c r="H58124" t="s">
        <v>3296</v>
      </c>
      <c r="I58124" t="s">
        <v>201034</v>
      </c>
      <c r="J58124" s="1">
        <v>41526</v>
      </c>
      <c r="K58124" t="b">
        <f>IFERROR(VLOOKUP(F58124,english_mapping!A:B,2,FALSE),"NA")</f>
        <v>1</v>
      </c>
      <c r="L58124" t="str">
        <f t="shared" si="908"/>
        <v>Finance</v>
      </c>
    </row>
    <row r="58125" spans="1:12" x14ac:dyDescent="0.25">
      <c r="A58125" t="s">
        <v>201035</v>
      </c>
      <c r="B58125" t="s">
        <v>201036</v>
      </c>
      <c r="C58125" t="s">
        <v>201037</v>
      </c>
      <c r="D58125" t="s">
        <v>38</v>
      </c>
      <c r="E58125" t="s">
        <v>205</v>
      </c>
      <c r="F58125" t="s">
        <v>124</v>
      </c>
      <c r="G58125" t="s">
        <v>16736</v>
      </c>
      <c r="H58125" t="s">
        <v>126</v>
      </c>
      <c r="I58125" t="s">
        <v>16737</v>
      </c>
      <c r="J58125" t="s">
        <v>201038</v>
      </c>
      <c r="K58125" t="b">
        <f>IFERROR(VLOOKUP(F58125,english_mapping!A:B,2,FALSE),"NA")</f>
        <v>1</v>
      </c>
      <c r="L58125" t="str">
        <f t="shared" si="908"/>
        <v>Software</v>
      </c>
    </row>
    <row r="58126" spans="1:12" x14ac:dyDescent="0.25">
      <c r="A58126" t="s">
        <v>201039</v>
      </c>
      <c r="B58126" t="s">
        <v>201040</v>
      </c>
      <c r="C58126" t="s">
        <v>201041</v>
      </c>
      <c r="D58126" t="s">
        <v>70</v>
      </c>
      <c r="E58126" t="s">
        <v>14</v>
      </c>
      <c r="F58126" t="s">
        <v>21</v>
      </c>
      <c r="G58126" t="s">
        <v>154</v>
      </c>
      <c r="H58126" t="s">
        <v>2752</v>
      </c>
      <c r="I58126" t="s">
        <v>2753</v>
      </c>
      <c r="J58126" s="1">
        <v>35065</v>
      </c>
      <c r="K58126" t="b">
        <f>IFERROR(VLOOKUP(F58126,english_mapping!A:B,2,FALSE),"NA")</f>
        <v>1</v>
      </c>
      <c r="L58126" t="str">
        <f t="shared" si="908"/>
        <v>E-Commerce</v>
      </c>
    </row>
    <row r="58127" spans="1:12" x14ac:dyDescent="0.25">
      <c r="A58127" t="s">
        <v>201042</v>
      </c>
      <c r="B58127" t="s">
        <v>201043</v>
      </c>
      <c r="C58127" t="s">
        <v>201044</v>
      </c>
      <c r="D58127" t="s">
        <v>1275</v>
      </c>
      <c r="E58127" t="s">
        <v>109</v>
      </c>
      <c r="F58127" t="s">
        <v>21</v>
      </c>
      <c r="G58127" t="s">
        <v>59</v>
      </c>
      <c r="H58127" t="s">
        <v>4498</v>
      </c>
      <c r="I58127" t="s">
        <v>8616</v>
      </c>
      <c r="J58127" s="1">
        <v>37257</v>
      </c>
      <c r="K58127" t="b">
        <f>IFERROR(VLOOKUP(F58127,english_mapping!A:B,2,FALSE),"NA")</f>
        <v>1</v>
      </c>
      <c r="L58127" t="str">
        <f t="shared" si="908"/>
        <v>Health Care</v>
      </c>
    </row>
    <row r="58128" spans="1:12" x14ac:dyDescent="0.25">
      <c r="A58128" t="s">
        <v>201045</v>
      </c>
      <c r="B58128" t="s">
        <v>201046</v>
      </c>
      <c r="C58128" t="s">
        <v>201047</v>
      </c>
      <c r="D58128" t="s">
        <v>201048</v>
      </c>
      <c r="E58128" t="s">
        <v>14</v>
      </c>
      <c r="K58128" t="str">
        <f>IFERROR(VLOOKUP(F58128,english_mapping!A:B,2,FALSE),"NA")</f>
        <v>NA</v>
      </c>
      <c r="L58128" t="str">
        <f t="shared" si="908"/>
        <v>Classifieds</v>
      </c>
    </row>
    <row r="58129" spans="1:12" x14ac:dyDescent="0.25">
      <c r="A58129" t="s">
        <v>201049</v>
      </c>
      <c r="B58129" t="s">
        <v>201050</v>
      </c>
      <c r="C58129" t="s">
        <v>201051</v>
      </c>
      <c r="D58129" t="s">
        <v>201052</v>
      </c>
      <c r="E58129" t="s">
        <v>14</v>
      </c>
      <c r="F58129" t="s">
        <v>12573</v>
      </c>
      <c r="G58129">
        <v>1</v>
      </c>
      <c r="H58129" t="s">
        <v>12574</v>
      </c>
      <c r="I58129" t="s">
        <v>12574</v>
      </c>
      <c r="J58129" s="1">
        <v>41918</v>
      </c>
      <c r="K58129" t="b">
        <f>IFERROR(VLOOKUP(F58129,english_mapping!A:B,2,FALSE),"NA")</f>
        <v>0</v>
      </c>
      <c r="L58129" t="str">
        <f t="shared" si="908"/>
        <v>Apps</v>
      </c>
    </row>
    <row r="58130" spans="1:12" x14ac:dyDescent="0.25">
      <c r="A58130" t="s">
        <v>201053</v>
      </c>
      <c r="B58130" t="s">
        <v>201054</v>
      </c>
      <c r="C58130" t="s">
        <v>201055</v>
      </c>
      <c r="D58130" t="s">
        <v>130811</v>
      </c>
      <c r="E58130" t="s">
        <v>14</v>
      </c>
      <c r="J58130" s="1">
        <v>41275</v>
      </c>
      <c r="K58130" t="str">
        <f>IFERROR(VLOOKUP(F58130,english_mapping!A:B,2,FALSE),"NA")</f>
        <v>NA</v>
      </c>
      <c r="L58130" t="str">
        <f t="shared" si="908"/>
        <v>Photography</v>
      </c>
    </row>
    <row r="58131" spans="1:12" x14ac:dyDescent="0.25">
      <c r="A58131" t="s">
        <v>201056</v>
      </c>
      <c r="B58131" t="s">
        <v>201057</v>
      </c>
      <c r="C58131" t="s">
        <v>201058</v>
      </c>
      <c r="D58131" t="s">
        <v>965</v>
      </c>
      <c r="E58131" t="s">
        <v>14</v>
      </c>
      <c r="F58131" t="s">
        <v>560</v>
      </c>
      <c r="G58131">
        <v>56</v>
      </c>
      <c r="H58131" t="s">
        <v>2614</v>
      </c>
      <c r="I58131" t="s">
        <v>2614</v>
      </c>
      <c r="J58131" s="1">
        <v>39814</v>
      </c>
      <c r="K58131" t="b">
        <f>IFERROR(VLOOKUP(F58131,english_mapping!A:B,2,FALSE),"NA")</f>
        <v>0</v>
      </c>
      <c r="L58131" t="str">
        <f t="shared" si="908"/>
        <v>EdTech</v>
      </c>
    </row>
    <row r="58132" spans="1:12" x14ac:dyDescent="0.25">
      <c r="A58132" t="s">
        <v>201059</v>
      </c>
      <c r="B58132" t="s">
        <v>201060</v>
      </c>
      <c r="C58132" t="s">
        <v>201061</v>
      </c>
      <c r="D58132" t="s">
        <v>201062</v>
      </c>
      <c r="E58132" t="s">
        <v>14</v>
      </c>
      <c r="F58132" t="s">
        <v>1163</v>
      </c>
      <c r="G58132">
        <v>22</v>
      </c>
      <c r="H58132" t="s">
        <v>124275</v>
      </c>
      <c r="I58132" t="s">
        <v>124276</v>
      </c>
      <c r="J58132" s="1">
        <v>40033</v>
      </c>
      <c r="K58132" t="b">
        <f>IFERROR(VLOOKUP(F58132,english_mapping!A:B,2,FALSE),"NA")</f>
        <v>0</v>
      </c>
      <c r="L58132" t="str">
        <f t="shared" si="908"/>
        <v>Curated Web</v>
      </c>
    </row>
    <row r="58133" spans="1:12" x14ac:dyDescent="0.25">
      <c r="A58133" t="s">
        <v>201063</v>
      </c>
      <c r="B58133" t="s">
        <v>201064</v>
      </c>
      <c r="C58133" t="s">
        <v>201065</v>
      </c>
      <c r="D58133" t="s">
        <v>62879</v>
      </c>
      <c r="E58133" t="s">
        <v>14</v>
      </c>
      <c r="F58133" t="s">
        <v>484</v>
      </c>
      <c r="H58133" t="s">
        <v>485</v>
      </c>
      <c r="I58133" t="s">
        <v>485</v>
      </c>
      <c r="J58133" s="1">
        <v>40544</v>
      </c>
      <c r="K58133" t="b">
        <f>IFERROR(VLOOKUP(F58133,english_mapping!A:B,2,FALSE),"NA")</f>
        <v>1</v>
      </c>
      <c r="L58133" t="str">
        <f t="shared" si="908"/>
        <v>Games</v>
      </c>
    </row>
    <row r="58134" spans="1:12" x14ac:dyDescent="0.25">
      <c r="A58134" t="s">
        <v>201066</v>
      </c>
      <c r="B58134" t="s">
        <v>201067</v>
      </c>
      <c r="C58134" t="s">
        <v>201068</v>
      </c>
      <c r="D58134" t="s">
        <v>27590</v>
      </c>
      <c r="E58134" t="s">
        <v>14</v>
      </c>
      <c r="F58134" t="s">
        <v>21</v>
      </c>
      <c r="G58134" t="s">
        <v>101</v>
      </c>
      <c r="H58134" t="s">
        <v>102</v>
      </c>
      <c r="I58134" t="s">
        <v>5448</v>
      </c>
      <c r="J58134" s="1">
        <v>41950</v>
      </c>
      <c r="K58134" t="b">
        <f>IFERROR(VLOOKUP(F58134,english_mapping!A:B,2,FALSE),"NA")</f>
        <v>1</v>
      </c>
      <c r="L58134" t="str">
        <f t="shared" si="908"/>
        <v>Enterprises</v>
      </c>
    </row>
    <row r="58135" spans="1:12" x14ac:dyDescent="0.25">
      <c r="A58135" t="s">
        <v>201069</v>
      </c>
      <c r="B58135" t="s">
        <v>201070</v>
      </c>
      <c r="C58135" t="s">
        <v>201071</v>
      </c>
      <c r="D58135" t="s">
        <v>70</v>
      </c>
      <c r="E58135" t="s">
        <v>14</v>
      </c>
      <c r="F58135" t="s">
        <v>21</v>
      </c>
      <c r="G58135" t="s">
        <v>993</v>
      </c>
      <c r="H58135" t="s">
        <v>994</v>
      </c>
      <c r="I58135" t="s">
        <v>994</v>
      </c>
      <c r="J58135" s="1">
        <v>40544</v>
      </c>
      <c r="K58135" t="b">
        <f>IFERROR(VLOOKUP(F58135,english_mapping!A:B,2,FALSE),"NA")</f>
        <v>1</v>
      </c>
      <c r="L58135" t="str">
        <f t="shared" si="908"/>
        <v>E-Commerce</v>
      </c>
    </row>
    <row r="58136" spans="1:12" x14ac:dyDescent="0.25">
      <c r="A58136" t="s">
        <v>201072</v>
      </c>
      <c r="B58136" t="s">
        <v>201073</v>
      </c>
      <c r="C58136" t="s">
        <v>201074</v>
      </c>
      <c r="D58136" t="s">
        <v>201075</v>
      </c>
      <c r="E58136" t="s">
        <v>14</v>
      </c>
      <c r="F58136" t="s">
        <v>462</v>
      </c>
      <c r="G58136">
        <v>48</v>
      </c>
      <c r="H58136" t="s">
        <v>463</v>
      </c>
      <c r="I58136" t="s">
        <v>463</v>
      </c>
      <c r="J58136" s="1">
        <v>41643</v>
      </c>
      <c r="K58136" t="b">
        <f>IFERROR(VLOOKUP(F58136,english_mapping!A:B,2,FALSE),"NA")</f>
        <v>0</v>
      </c>
      <c r="L58136" t="str">
        <f t="shared" si="908"/>
        <v>B2B</v>
      </c>
    </row>
    <row r="58137" spans="1:12" x14ac:dyDescent="0.25">
      <c r="A58137" t="s">
        <v>201076</v>
      </c>
      <c r="B58137" t="s">
        <v>201077</v>
      </c>
      <c r="C58137" t="s">
        <v>201078</v>
      </c>
      <c r="D58137" t="s">
        <v>38</v>
      </c>
      <c r="E58137" t="s">
        <v>14</v>
      </c>
      <c r="F58137" t="s">
        <v>21</v>
      </c>
      <c r="G58137" t="s">
        <v>101</v>
      </c>
      <c r="H58137" t="s">
        <v>102</v>
      </c>
      <c r="I58137" t="s">
        <v>103</v>
      </c>
      <c r="J58137" t="s">
        <v>201079</v>
      </c>
      <c r="K58137" t="b">
        <f>IFERROR(VLOOKUP(F58137,english_mapping!A:B,2,FALSE),"NA")</f>
        <v>1</v>
      </c>
      <c r="L58137" t="str">
        <f t="shared" si="908"/>
        <v>Software</v>
      </c>
    </row>
    <row r="58138" spans="1:12" x14ac:dyDescent="0.25">
      <c r="A58138" t="s">
        <v>201080</v>
      </c>
      <c r="B58138" t="s">
        <v>201081</v>
      </c>
      <c r="C58138" t="s">
        <v>201082</v>
      </c>
      <c r="D58138" t="s">
        <v>201083</v>
      </c>
      <c r="E58138" t="s">
        <v>14</v>
      </c>
      <c r="F58138" t="s">
        <v>3481</v>
      </c>
      <c r="G58138">
        <v>7</v>
      </c>
      <c r="H58138" t="s">
        <v>3482</v>
      </c>
      <c r="I58138" t="s">
        <v>3482</v>
      </c>
      <c r="J58138" s="1">
        <v>41275</v>
      </c>
      <c r="K58138" t="b">
        <f>IFERROR(VLOOKUP(F58138,english_mapping!A:B,2,FALSE),"NA")</f>
        <v>0</v>
      </c>
      <c r="L58138" t="str">
        <f t="shared" si="908"/>
        <v>E-Commerce</v>
      </c>
    </row>
    <row r="58139" spans="1:12" x14ac:dyDescent="0.25">
      <c r="A58139" t="s">
        <v>201084</v>
      </c>
      <c r="B58139" t="s">
        <v>201085</v>
      </c>
      <c r="C58139" t="s">
        <v>201086</v>
      </c>
      <c r="D58139" t="s">
        <v>70</v>
      </c>
      <c r="E58139" t="s">
        <v>109</v>
      </c>
      <c r="F58139" t="s">
        <v>340</v>
      </c>
      <c r="G58139">
        <v>11</v>
      </c>
      <c r="H58139" t="s">
        <v>502</v>
      </c>
      <c r="I58139" t="s">
        <v>502</v>
      </c>
      <c r="J58139" s="1">
        <v>40180</v>
      </c>
      <c r="K58139" t="b">
        <f>IFERROR(VLOOKUP(F58139,english_mapping!A:B,2,FALSE),"NA")</f>
        <v>0</v>
      </c>
      <c r="L58139" t="str">
        <f t="shared" si="908"/>
        <v>E-Commerce</v>
      </c>
    </row>
    <row r="58140" spans="1:12" x14ac:dyDescent="0.25">
      <c r="A58140" t="s">
        <v>201087</v>
      </c>
      <c r="B58140" t="s">
        <v>201088</v>
      </c>
      <c r="C58140" t="s">
        <v>201089</v>
      </c>
      <c r="D58140" t="s">
        <v>45</v>
      </c>
      <c r="E58140" t="s">
        <v>14</v>
      </c>
      <c r="F58140" t="s">
        <v>161</v>
      </c>
      <c r="G58140" t="s">
        <v>162</v>
      </c>
      <c r="H58140" t="s">
        <v>163</v>
      </c>
      <c r="I58140" t="s">
        <v>6748</v>
      </c>
      <c r="J58140" s="1">
        <v>37622</v>
      </c>
      <c r="K58140" t="b">
        <f>IFERROR(VLOOKUP(F58140,english_mapping!A:B,2,FALSE),"NA")</f>
        <v>0</v>
      </c>
      <c r="L58140" t="str">
        <f t="shared" si="908"/>
        <v>Games</v>
      </c>
    </row>
    <row r="58141" spans="1:12" x14ac:dyDescent="0.25">
      <c r="A58141" t="s">
        <v>201090</v>
      </c>
      <c r="B58141" t="s">
        <v>201091</v>
      </c>
      <c r="C58141" t="s">
        <v>201092</v>
      </c>
      <c r="D58141" t="s">
        <v>201093</v>
      </c>
      <c r="E58141" t="s">
        <v>14</v>
      </c>
      <c r="F58141" t="s">
        <v>649</v>
      </c>
      <c r="G58141">
        <v>7</v>
      </c>
      <c r="H58141" t="s">
        <v>948</v>
      </c>
      <c r="I58141" t="s">
        <v>948</v>
      </c>
      <c r="J58141" t="s">
        <v>177369</v>
      </c>
      <c r="K58141" t="b">
        <f>IFERROR(VLOOKUP(F58141,english_mapping!A:B,2,FALSE),"NA")</f>
        <v>1</v>
      </c>
      <c r="L58141" t="str">
        <f t="shared" si="908"/>
        <v>Art</v>
      </c>
    </row>
    <row r="58142" spans="1:12" x14ac:dyDescent="0.25">
      <c r="A58142" t="s">
        <v>201094</v>
      </c>
      <c r="B58142" t="s">
        <v>201095</v>
      </c>
      <c r="C58142" t="s">
        <v>201096</v>
      </c>
      <c r="D58142" t="s">
        <v>201097</v>
      </c>
      <c r="E58142" t="s">
        <v>14</v>
      </c>
      <c r="F58142" t="s">
        <v>21</v>
      </c>
      <c r="G58142" t="s">
        <v>59</v>
      </c>
      <c r="H58142" t="s">
        <v>60</v>
      </c>
      <c r="I58142" t="s">
        <v>66</v>
      </c>
      <c r="K58142" t="b">
        <f>IFERROR(VLOOKUP(F58142,english_mapping!A:B,2,FALSE),"NA")</f>
        <v>1</v>
      </c>
      <c r="L58142" t="str">
        <f t="shared" si="908"/>
        <v>Bitcoin</v>
      </c>
    </row>
    <row r="58143" spans="1:12" x14ac:dyDescent="0.25">
      <c r="A58143" t="s">
        <v>201098</v>
      </c>
      <c r="B58143" t="s">
        <v>201099</v>
      </c>
      <c r="C58143" t="s">
        <v>201100</v>
      </c>
      <c r="D58143" t="s">
        <v>193998</v>
      </c>
      <c r="E58143" t="s">
        <v>14</v>
      </c>
      <c r="F58143" t="s">
        <v>560</v>
      </c>
      <c r="G58143">
        <v>59</v>
      </c>
      <c r="H58143" t="s">
        <v>12818</v>
      </c>
      <c r="I58143" t="s">
        <v>12818</v>
      </c>
      <c r="J58143" s="1">
        <v>39825</v>
      </c>
      <c r="K58143" t="b">
        <f>IFERROR(VLOOKUP(F58143,english_mapping!A:B,2,FALSE),"NA")</f>
        <v>0</v>
      </c>
      <c r="L58143" t="str">
        <f t="shared" si="908"/>
        <v>E-Commerce</v>
      </c>
    </row>
    <row r="58144" spans="1:12" x14ac:dyDescent="0.25">
      <c r="A58144" t="s">
        <v>201101</v>
      </c>
      <c r="B58144" t="s">
        <v>201102</v>
      </c>
      <c r="C58144" t="s">
        <v>201103</v>
      </c>
      <c r="D58144" t="s">
        <v>201104</v>
      </c>
      <c r="E58144" t="s">
        <v>14</v>
      </c>
      <c r="F58144" t="s">
        <v>21</v>
      </c>
      <c r="G58144" t="s">
        <v>263</v>
      </c>
      <c r="H58144" t="s">
        <v>5542</v>
      </c>
      <c r="I58144" t="s">
        <v>5542</v>
      </c>
      <c r="J58144" s="1">
        <v>36892</v>
      </c>
      <c r="K58144" t="b">
        <f>IFERROR(VLOOKUP(F58144,english_mapping!A:B,2,FALSE),"NA")</f>
        <v>1</v>
      </c>
      <c r="L58144" t="str">
        <f t="shared" si="908"/>
        <v>Software</v>
      </c>
    </row>
    <row r="58145" spans="1:12" x14ac:dyDescent="0.25">
      <c r="A58145" t="s">
        <v>201105</v>
      </c>
      <c r="B58145" t="s">
        <v>201106</v>
      </c>
      <c r="C58145" t="s">
        <v>201107</v>
      </c>
      <c r="D58145" t="s">
        <v>201108</v>
      </c>
      <c r="E58145" t="s">
        <v>14</v>
      </c>
      <c r="F58145" t="s">
        <v>8173</v>
      </c>
      <c r="H58145" t="s">
        <v>8174</v>
      </c>
      <c r="I58145" t="s">
        <v>8175</v>
      </c>
      <c r="J58145" s="1">
        <v>41284</v>
      </c>
      <c r="K58145" t="b">
        <f>IFERROR(VLOOKUP(F58145,english_mapping!A:B,2,FALSE),"NA")</f>
        <v>0</v>
      </c>
      <c r="L58145" t="str">
        <f t="shared" si="908"/>
        <v>Curated Web</v>
      </c>
    </row>
    <row r="58146" spans="1:12" x14ac:dyDescent="0.25">
      <c r="A58146" t="s">
        <v>201109</v>
      </c>
      <c r="B58146" t="s">
        <v>201110</v>
      </c>
      <c r="C58146" t="s">
        <v>201111</v>
      </c>
      <c r="D58146" t="s">
        <v>68427</v>
      </c>
      <c r="E58146" t="s">
        <v>14</v>
      </c>
      <c r="F58146" t="s">
        <v>21</v>
      </c>
      <c r="G58146" t="s">
        <v>285</v>
      </c>
      <c r="H58146" t="s">
        <v>1054</v>
      </c>
      <c r="I58146" t="s">
        <v>1054</v>
      </c>
      <c r="J58146" s="1">
        <v>40060</v>
      </c>
      <c r="K58146" t="b">
        <f>IFERROR(VLOOKUP(F58146,english_mapping!A:B,2,FALSE),"NA")</f>
        <v>1</v>
      </c>
      <c r="L58146" t="str">
        <f t="shared" si="908"/>
        <v>Events</v>
      </c>
    </row>
    <row r="58147" spans="1:12" x14ac:dyDescent="0.25">
      <c r="A58147" t="s">
        <v>201112</v>
      </c>
      <c r="B58147" t="s">
        <v>201113</v>
      </c>
      <c r="C58147" t="s">
        <v>201114</v>
      </c>
      <c r="D58147" t="s">
        <v>193998</v>
      </c>
      <c r="E58147" t="s">
        <v>14</v>
      </c>
      <c r="F58147" t="s">
        <v>560</v>
      </c>
      <c r="G58147">
        <v>29</v>
      </c>
      <c r="H58147" t="s">
        <v>763</v>
      </c>
      <c r="I58147" t="s">
        <v>763</v>
      </c>
      <c r="J58147" s="1">
        <v>40179</v>
      </c>
      <c r="K58147" t="b">
        <f>IFERROR(VLOOKUP(F58147,english_mapping!A:B,2,FALSE),"NA")</f>
        <v>0</v>
      </c>
      <c r="L58147" t="str">
        <f t="shared" si="908"/>
        <v>E-Commerce</v>
      </c>
    </row>
    <row r="58148" spans="1:12" x14ac:dyDescent="0.25">
      <c r="A58148" t="s">
        <v>201115</v>
      </c>
      <c r="B58148" t="s">
        <v>201116</v>
      </c>
      <c r="C58148" t="s">
        <v>201117</v>
      </c>
      <c r="D58148" t="s">
        <v>65</v>
      </c>
      <c r="E58148" t="s">
        <v>14</v>
      </c>
      <c r="F58148" t="s">
        <v>21</v>
      </c>
      <c r="G58148" t="s">
        <v>206</v>
      </c>
      <c r="H58148" t="s">
        <v>858</v>
      </c>
      <c r="I58148" t="s">
        <v>859</v>
      </c>
      <c r="K58148" t="b">
        <f>IFERROR(VLOOKUP(F58148,english_mapping!A:B,2,FALSE),"NA")</f>
        <v>1</v>
      </c>
      <c r="L58148" t="str">
        <f t="shared" si="908"/>
        <v>Mobile</v>
      </c>
    </row>
    <row r="58149" spans="1:12" x14ac:dyDescent="0.25">
      <c r="A58149" t="s">
        <v>201118</v>
      </c>
      <c r="B58149" t="s">
        <v>201119</v>
      </c>
      <c r="C58149" t="s">
        <v>201120</v>
      </c>
      <c r="D58149" t="s">
        <v>201121</v>
      </c>
      <c r="E58149" t="s">
        <v>109</v>
      </c>
      <c r="F58149" t="s">
        <v>21</v>
      </c>
      <c r="G58149" t="s">
        <v>59</v>
      </c>
      <c r="H58149" t="s">
        <v>60</v>
      </c>
      <c r="I58149" t="s">
        <v>66</v>
      </c>
      <c r="J58149" s="1">
        <v>39449</v>
      </c>
      <c r="K58149" t="b">
        <f>IFERROR(VLOOKUP(F58149,english_mapping!A:B,2,FALSE),"NA")</f>
        <v>1</v>
      </c>
      <c r="L58149" t="str">
        <f t="shared" si="908"/>
        <v>Enterprise Software</v>
      </c>
    </row>
    <row r="58150" spans="1:12" x14ac:dyDescent="0.25">
      <c r="A58150" t="s">
        <v>201122</v>
      </c>
      <c r="B58150" t="s">
        <v>201123</v>
      </c>
      <c r="C58150" t="s">
        <v>201124</v>
      </c>
      <c r="D58150" t="s">
        <v>68420</v>
      </c>
      <c r="E58150" t="s">
        <v>14</v>
      </c>
      <c r="F58150" t="s">
        <v>124</v>
      </c>
      <c r="G58150" t="s">
        <v>125</v>
      </c>
      <c r="H58150" t="s">
        <v>126</v>
      </c>
      <c r="I58150" t="s">
        <v>126</v>
      </c>
      <c r="J58150" s="1">
        <v>40544</v>
      </c>
      <c r="K58150" t="b">
        <f>IFERROR(VLOOKUP(F58150,english_mapping!A:B,2,FALSE),"NA")</f>
        <v>1</v>
      </c>
      <c r="L58150" t="str">
        <f t="shared" si="908"/>
        <v>Curated Web</v>
      </c>
    </row>
    <row r="58151" spans="1:12" x14ac:dyDescent="0.25">
      <c r="A58151" t="s">
        <v>201125</v>
      </c>
      <c r="B58151" t="s">
        <v>201126</v>
      </c>
      <c r="C58151" t="s">
        <v>201127</v>
      </c>
      <c r="D58151" t="s">
        <v>54528</v>
      </c>
      <c r="E58151" t="s">
        <v>14</v>
      </c>
      <c r="F58151" t="s">
        <v>15</v>
      </c>
      <c r="G58151">
        <v>19</v>
      </c>
      <c r="H58151" t="s">
        <v>479</v>
      </c>
      <c r="I58151" t="s">
        <v>479</v>
      </c>
      <c r="J58151" t="s">
        <v>201128</v>
      </c>
      <c r="K58151" t="b">
        <f>IFERROR(VLOOKUP(F58151,english_mapping!A:B,2,FALSE),"NA")</f>
        <v>1</v>
      </c>
      <c r="L58151" t="str">
        <f t="shared" si="908"/>
        <v>Online Travel</v>
      </c>
    </row>
    <row r="58152" spans="1:12" x14ac:dyDescent="0.25">
      <c r="A58152" t="s">
        <v>201129</v>
      </c>
      <c r="B58152" t="s">
        <v>91171</v>
      </c>
      <c r="C58152" t="s">
        <v>201130</v>
      </c>
      <c r="D58152" t="s">
        <v>201131</v>
      </c>
      <c r="E58152" t="s">
        <v>14</v>
      </c>
      <c r="F58152" t="s">
        <v>52</v>
      </c>
      <c r="G58152" t="s">
        <v>200</v>
      </c>
      <c r="H58152" t="s">
        <v>201</v>
      </c>
      <c r="I58152" t="s">
        <v>3578</v>
      </c>
      <c r="J58152" s="1">
        <v>41640</v>
      </c>
      <c r="K58152" t="b">
        <f>IFERROR(VLOOKUP(F58152,english_mapping!A:B,2,FALSE),"NA")</f>
        <v>1</v>
      </c>
      <c r="L58152" t="str">
        <f t="shared" si="908"/>
        <v>Analytics</v>
      </c>
    </row>
    <row r="58153" spans="1:12" x14ac:dyDescent="0.25">
      <c r="A58153" t="s">
        <v>201132</v>
      </c>
      <c r="B58153" t="s">
        <v>201133</v>
      </c>
      <c r="C58153" t="s">
        <v>201134</v>
      </c>
      <c r="D58153" t="s">
        <v>2381</v>
      </c>
      <c r="E58153" t="s">
        <v>14</v>
      </c>
      <c r="F58153" t="s">
        <v>462</v>
      </c>
      <c r="G58153">
        <v>48</v>
      </c>
      <c r="H58153" t="s">
        <v>463</v>
      </c>
      <c r="I58153" t="s">
        <v>463</v>
      </c>
      <c r="J58153" s="1">
        <v>37812</v>
      </c>
      <c r="K58153" t="b">
        <f>IFERROR(VLOOKUP(F58153,english_mapping!A:B,2,FALSE),"NA")</f>
        <v>0</v>
      </c>
      <c r="L58153" t="str">
        <f t="shared" si="908"/>
        <v>Consulting</v>
      </c>
    </row>
    <row r="58154" spans="1:12" x14ac:dyDescent="0.25">
      <c r="A58154" t="s">
        <v>201135</v>
      </c>
      <c r="B58154" t="s">
        <v>201136</v>
      </c>
      <c r="C58154" t="s">
        <v>201137</v>
      </c>
      <c r="D58154" t="s">
        <v>193998</v>
      </c>
      <c r="E58154" t="s">
        <v>14</v>
      </c>
      <c r="F58154" t="s">
        <v>21</v>
      </c>
      <c r="G58154" t="s">
        <v>1035</v>
      </c>
      <c r="H58154" t="s">
        <v>1036</v>
      </c>
      <c r="I58154" t="s">
        <v>1036</v>
      </c>
      <c r="J58154" s="1">
        <v>37622</v>
      </c>
      <c r="K58154" t="b">
        <f>IFERROR(VLOOKUP(F58154,english_mapping!A:B,2,FALSE),"NA")</f>
        <v>1</v>
      </c>
      <c r="L58154" t="str">
        <f t="shared" si="908"/>
        <v>E-Commerce</v>
      </c>
    </row>
    <row r="58155" spans="1:12" x14ac:dyDescent="0.25">
      <c r="A58155" t="s">
        <v>201138</v>
      </c>
      <c r="B58155" t="s">
        <v>201139</v>
      </c>
      <c r="C58155" t="s">
        <v>201140</v>
      </c>
      <c r="D58155" t="s">
        <v>32</v>
      </c>
      <c r="E58155" t="s">
        <v>109</v>
      </c>
      <c r="F58155" t="s">
        <v>21</v>
      </c>
      <c r="G58155" t="s">
        <v>59</v>
      </c>
      <c r="H58155" t="s">
        <v>90</v>
      </c>
      <c r="I58155" t="s">
        <v>352</v>
      </c>
      <c r="J58155" s="1">
        <v>27760</v>
      </c>
      <c r="K58155" t="b">
        <f>IFERROR(VLOOKUP(F58155,english_mapping!A:B,2,FALSE),"NA")</f>
        <v>1</v>
      </c>
      <c r="L58155" t="str">
        <f t="shared" si="908"/>
        <v>Curated Web</v>
      </c>
    </row>
    <row r="58156" spans="1:12" x14ac:dyDescent="0.25">
      <c r="A58156" t="s">
        <v>201141</v>
      </c>
      <c r="B58156" t="s">
        <v>201142</v>
      </c>
      <c r="C58156" t="s">
        <v>201143</v>
      </c>
      <c r="D58156" t="s">
        <v>201144</v>
      </c>
      <c r="E58156" t="s">
        <v>14</v>
      </c>
      <c r="F58156" t="s">
        <v>124</v>
      </c>
      <c r="G58156" t="s">
        <v>125</v>
      </c>
      <c r="H58156" t="s">
        <v>126</v>
      </c>
      <c r="I58156" t="s">
        <v>126</v>
      </c>
      <c r="J58156" s="1">
        <v>38729</v>
      </c>
      <c r="K58156" t="b">
        <f>IFERROR(VLOOKUP(F58156,english_mapping!A:B,2,FALSE),"NA")</f>
        <v>1</v>
      </c>
      <c r="L58156" t="str">
        <f t="shared" si="908"/>
        <v>Event Management</v>
      </c>
    </row>
    <row r="58157" spans="1:12" x14ac:dyDescent="0.25">
      <c r="A58157" t="s">
        <v>201145</v>
      </c>
      <c r="B58157" t="s">
        <v>201146</v>
      </c>
      <c r="C58157" t="s">
        <v>201147</v>
      </c>
      <c r="D58157" t="s">
        <v>18563</v>
      </c>
      <c r="E58157" t="s">
        <v>109</v>
      </c>
      <c r="F58157" t="s">
        <v>21</v>
      </c>
      <c r="G58157" t="s">
        <v>39</v>
      </c>
      <c r="H58157" t="s">
        <v>281</v>
      </c>
      <c r="I58157" t="s">
        <v>5486</v>
      </c>
      <c r="J58157" s="1">
        <v>33604</v>
      </c>
      <c r="K58157" t="b">
        <f>IFERROR(VLOOKUP(F58157,english_mapping!A:B,2,FALSE),"NA")</f>
        <v>1</v>
      </c>
      <c r="L58157" t="str">
        <f t="shared" si="908"/>
        <v>Auctions</v>
      </c>
    </row>
    <row r="58158" spans="1:12" x14ac:dyDescent="0.25">
      <c r="A58158" t="s">
        <v>201148</v>
      </c>
      <c r="B58158" t="s">
        <v>201149</v>
      </c>
      <c r="C58158" t="s">
        <v>201150</v>
      </c>
      <c r="D58158" t="s">
        <v>18563</v>
      </c>
      <c r="E58158" t="s">
        <v>14</v>
      </c>
      <c r="F58158" t="s">
        <v>408</v>
      </c>
      <c r="G58158">
        <v>40</v>
      </c>
      <c r="H58158" t="s">
        <v>1001</v>
      </c>
      <c r="I58158" t="s">
        <v>1001</v>
      </c>
      <c r="J58158" s="1">
        <v>40824</v>
      </c>
      <c r="K58158" t="b">
        <f>IFERROR(VLOOKUP(F58158,english_mapping!A:B,2,FALSE),"NA")</f>
        <v>0</v>
      </c>
      <c r="L58158" t="str">
        <f t="shared" si="908"/>
        <v>Auctions</v>
      </c>
    </row>
    <row r="58159" spans="1:12" x14ac:dyDescent="0.25">
      <c r="A58159" t="s">
        <v>201151</v>
      </c>
      <c r="B58159" t="s">
        <v>201152</v>
      </c>
      <c r="C58159" t="s">
        <v>201153</v>
      </c>
      <c r="D58159" t="s">
        <v>201154</v>
      </c>
      <c r="E58159" t="s">
        <v>205</v>
      </c>
      <c r="F58159" t="s">
        <v>21</v>
      </c>
      <c r="G58159" t="s">
        <v>154</v>
      </c>
      <c r="H58159" t="s">
        <v>242</v>
      </c>
      <c r="I58159" t="s">
        <v>242</v>
      </c>
      <c r="K58159" t="b">
        <f>IFERROR(VLOOKUP(F58159,english_mapping!A:B,2,FALSE),"NA")</f>
        <v>1</v>
      </c>
      <c r="L58159" t="str">
        <f t="shared" si="908"/>
        <v>Concerts</v>
      </c>
    </row>
    <row r="58160" spans="1:12" x14ac:dyDescent="0.25">
      <c r="A58160" t="s">
        <v>201155</v>
      </c>
      <c r="B58160" t="s">
        <v>201156</v>
      </c>
      <c r="C58160" t="s">
        <v>201157</v>
      </c>
      <c r="D58160" t="s">
        <v>201158</v>
      </c>
      <c r="E58160" t="s">
        <v>14</v>
      </c>
      <c r="F58160" t="s">
        <v>1283</v>
      </c>
      <c r="G58160">
        <v>42</v>
      </c>
      <c r="H58160" t="s">
        <v>96402</v>
      </c>
      <c r="I58160" t="s">
        <v>201159</v>
      </c>
      <c r="J58160" s="1">
        <v>42036</v>
      </c>
      <c r="K58160" t="b">
        <f>IFERROR(VLOOKUP(F58160,english_mapping!A:B,2,FALSE),"NA")</f>
        <v>0</v>
      </c>
      <c r="L58160" t="str">
        <f t="shared" si="908"/>
        <v>Mobile</v>
      </c>
    </row>
    <row r="58161" spans="1:12" x14ac:dyDescent="0.25">
      <c r="A58161" t="s">
        <v>201160</v>
      </c>
      <c r="B58161" t="s">
        <v>201161</v>
      </c>
      <c r="C58161" t="s">
        <v>201162</v>
      </c>
      <c r="D58161" t="s">
        <v>201163</v>
      </c>
      <c r="E58161" t="s">
        <v>14</v>
      </c>
      <c r="J58161" s="1">
        <v>39814</v>
      </c>
      <c r="K58161" t="str">
        <f>IFERROR(VLOOKUP(F58161,english_mapping!A:B,2,FALSE),"NA")</f>
        <v>NA</v>
      </c>
      <c r="L58161" t="str">
        <f t="shared" si="908"/>
        <v>Brand Marketing</v>
      </c>
    </row>
    <row r="58162" spans="1:12" x14ac:dyDescent="0.25">
      <c r="A58162" t="s">
        <v>201164</v>
      </c>
      <c r="B58162" t="s">
        <v>201165</v>
      </c>
      <c r="C58162" t="s">
        <v>201166</v>
      </c>
      <c r="D58162" t="s">
        <v>201167</v>
      </c>
      <c r="E58162" t="s">
        <v>14</v>
      </c>
      <c r="F58162" t="s">
        <v>21</v>
      </c>
      <c r="G58162" t="s">
        <v>101</v>
      </c>
      <c r="H58162" t="s">
        <v>102</v>
      </c>
      <c r="I58162" t="s">
        <v>103</v>
      </c>
      <c r="J58162" s="1">
        <v>40544</v>
      </c>
      <c r="K58162" t="b">
        <f>IFERROR(VLOOKUP(F58162,english_mapping!A:B,2,FALSE),"NA")</f>
        <v>1</v>
      </c>
      <c r="L58162" t="str">
        <f t="shared" si="908"/>
        <v>Concerts</v>
      </c>
    </row>
    <row r="58163" spans="1:12" x14ac:dyDescent="0.25">
      <c r="A58163" t="s">
        <v>201168</v>
      </c>
      <c r="B58163" t="s">
        <v>201169</v>
      </c>
      <c r="C58163" t="s">
        <v>201170</v>
      </c>
      <c r="D58163" t="s">
        <v>201171</v>
      </c>
      <c r="E58163" t="s">
        <v>205</v>
      </c>
      <c r="F58163" t="s">
        <v>21</v>
      </c>
      <c r="G58163" t="s">
        <v>59</v>
      </c>
      <c r="H58163" t="s">
        <v>60</v>
      </c>
      <c r="I58163" t="s">
        <v>66</v>
      </c>
      <c r="J58163" s="1">
        <v>40909</v>
      </c>
      <c r="K58163" t="b">
        <f>IFERROR(VLOOKUP(F58163,english_mapping!A:B,2,FALSE),"NA")</f>
        <v>1</v>
      </c>
      <c r="L58163" t="str">
        <f t="shared" si="908"/>
        <v>Business Services</v>
      </c>
    </row>
    <row r="58164" spans="1:12" x14ac:dyDescent="0.25">
      <c r="A58164" t="s">
        <v>201172</v>
      </c>
      <c r="B58164" t="s">
        <v>201173</v>
      </c>
      <c r="C58164" t="s">
        <v>201174</v>
      </c>
      <c r="D58164" t="s">
        <v>201175</v>
      </c>
      <c r="E58164" t="s">
        <v>14</v>
      </c>
      <c r="J58164" t="s">
        <v>83884</v>
      </c>
      <c r="K58164" t="str">
        <f>IFERROR(VLOOKUP(F58164,english_mapping!A:B,2,FALSE),"NA")</f>
        <v>NA</v>
      </c>
      <c r="L58164" t="str">
        <f t="shared" si="908"/>
        <v>Advertising</v>
      </c>
    </row>
    <row r="58165" spans="1:12" x14ac:dyDescent="0.25">
      <c r="A58165" t="s">
        <v>201176</v>
      </c>
      <c r="B58165" t="s">
        <v>201177</v>
      </c>
      <c r="C58165" t="s">
        <v>201178</v>
      </c>
      <c r="D58165" t="s">
        <v>201179</v>
      </c>
      <c r="E58165" t="s">
        <v>14</v>
      </c>
      <c r="J58165" t="s">
        <v>23644</v>
      </c>
      <c r="K58165" t="str">
        <f>IFERROR(VLOOKUP(F58165,english_mapping!A:B,2,FALSE),"NA")</f>
        <v>NA</v>
      </c>
      <c r="L58165" t="str">
        <f t="shared" si="908"/>
        <v>Comparison Shopping</v>
      </c>
    </row>
    <row r="58166" spans="1:12" x14ac:dyDescent="0.25">
      <c r="A58166" t="s">
        <v>201180</v>
      </c>
      <c r="B58166" t="s">
        <v>201181</v>
      </c>
      <c r="C58166" t="s">
        <v>201182</v>
      </c>
      <c r="D58166" t="s">
        <v>201183</v>
      </c>
      <c r="E58166" t="s">
        <v>14</v>
      </c>
      <c r="J58166" s="1">
        <v>41740</v>
      </c>
      <c r="K58166" t="str">
        <f>IFERROR(VLOOKUP(F58166,english_mapping!A:B,2,FALSE),"NA")</f>
        <v>NA</v>
      </c>
      <c r="L58166" t="str">
        <f t="shared" si="908"/>
        <v>Taxis</v>
      </c>
    </row>
    <row r="58167" spans="1:12" x14ac:dyDescent="0.25">
      <c r="A58167" t="s">
        <v>201184</v>
      </c>
      <c r="B58167" t="s">
        <v>201185</v>
      </c>
      <c r="C58167" t="s">
        <v>201186</v>
      </c>
      <c r="D58167" t="s">
        <v>201187</v>
      </c>
      <c r="E58167" t="s">
        <v>14</v>
      </c>
      <c r="F58167" t="s">
        <v>712</v>
      </c>
      <c r="G58167">
        <v>5</v>
      </c>
      <c r="H58167" t="s">
        <v>713</v>
      </c>
      <c r="I58167" t="s">
        <v>713</v>
      </c>
      <c r="J58167" s="1">
        <v>39084</v>
      </c>
      <c r="K58167" t="b">
        <f>IFERROR(VLOOKUP(F58167,english_mapping!A:B,2,FALSE),"NA")</f>
        <v>0</v>
      </c>
      <c r="L58167" t="str">
        <f t="shared" si="908"/>
        <v>Advertising</v>
      </c>
    </row>
    <row r="58168" spans="1:12" x14ac:dyDescent="0.25">
      <c r="A58168" t="s">
        <v>201188</v>
      </c>
      <c r="B58168" t="s">
        <v>201189</v>
      </c>
      <c r="C58168" t="s">
        <v>201190</v>
      </c>
      <c r="D58168" t="s">
        <v>32</v>
      </c>
      <c r="E58168" t="s">
        <v>14</v>
      </c>
      <c r="F58168" t="s">
        <v>21</v>
      </c>
      <c r="G58168" t="s">
        <v>101</v>
      </c>
      <c r="H58168" t="s">
        <v>102</v>
      </c>
      <c r="I58168" t="s">
        <v>103</v>
      </c>
      <c r="J58168" s="1">
        <v>40913</v>
      </c>
      <c r="K58168" t="b">
        <f>IFERROR(VLOOKUP(F58168,english_mapping!A:B,2,FALSE),"NA")</f>
        <v>1</v>
      </c>
      <c r="L58168" t="str">
        <f t="shared" si="908"/>
        <v>Curated Web</v>
      </c>
    </row>
    <row r="58169" spans="1:12" x14ac:dyDescent="0.25">
      <c r="A58169" t="s">
        <v>201191</v>
      </c>
      <c r="B58169" t="s">
        <v>201192</v>
      </c>
      <c r="C58169" t="s">
        <v>201193</v>
      </c>
      <c r="D58169" t="s">
        <v>201194</v>
      </c>
      <c r="E58169" t="s">
        <v>14</v>
      </c>
      <c r="F58169" t="s">
        <v>21</v>
      </c>
      <c r="G58169" t="s">
        <v>101</v>
      </c>
      <c r="H58169" t="s">
        <v>102</v>
      </c>
      <c r="I58169" t="s">
        <v>103</v>
      </c>
      <c r="J58169" s="1">
        <v>40551</v>
      </c>
      <c r="K58169" t="b">
        <f>IFERROR(VLOOKUP(F58169,english_mapping!A:B,2,FALSE),"NA")</f>
        <v>1</v>
      </c>
      <c r="L58169" t="str">
        <f t="shared" si="908"/>
        <v>Advertising Exchanges</v>
      </c>
    </row>
    <row r="58170" spans="1:12" x14ac:dyDescent="0.25">
      <c r="A58170" t="s">
        <v>201195</v>
      </c>
      <c r="B58170" t="s">
        <v>201196</v>
      </c>
      <c r="C58170" t="s">
        <v>201197</v>
      </c>
      <c r="D58170" t="s">
        <v>2921</v>
      </c>
      <c r="E58170" t="s">
        <v>14</v>
      </c>
      <c r="F58170" t="s">
        <v>21</v>
      </c>
      <c r="G58170" t="s">
        <v>285</v>
      </c>
      <c r="H58170" t="s">
        <v>3791</v>
      </c>
      <c r="I58170" t="s">
        <v>201198</v>
      </c>
      <c r="J58170" s="1">
        <v>32874</v>
      </c>
      <c r="K58170" t="b">
        <f>IFERROR(VLOOKUP(F58170,english_mapping!A:B,2,FALSE),"NA")</f>
        <v>1</v>
      </c>
      <c r="L58170" t="str">
        <f t="shared" si="908"/>
        <v>Oil &amp; Gas</v>
      </c>
    </row>
    <row r="58171" spans="1:12" x14ac:dyDescent="0.25">
      <c r="A58171" t="s">
        <v>201199</v>
      </c>
      <c r="B58171" t="s">
        <v>201200</v>
      </c>
      <c r="D58171" t="s">
        <v>201201</v>
      </c>
      <c r="E58171" t="s">
        <v>14</v>
      </c>
      <c r="K58171" t="str">
        <f>IFERROR(VLOOKUP(F58171,english_mapping!A:B,2,FALSE),"NA")</f>
        <v>NA</v>
      </c>
      <c r="L58171" t="str">
        <f t="shared" si="908"/>
        <v>Energy</v>
      </c>
    </row>
    <row r="58172" spans="1:12" x14ac:dyDescent="0.25">
      <c r="A58172" t="s">
        <v>201202</v>
      </c>
      <c r="B58172" t="s">
        <v>201203</v>
      </c>
      <c r="C58172" t="s">
        <v>201204</v>
      </c>
      <c r="D58172" t="s">
        <v>201205</v>
      </c>
      <c r="E58172" t="s">
        <v>14</v>
      </c>
      <c r="F58172" t="s">
        <v>21</v>
      </c>
      <c r="G58172" t="s">
        <v>59</v>
      </c>
      <c r="H58172" t="s">
        <v>60</v>
      </c>
      <c r="I58172" t="s">
        <v>1434</v>
      </c>
      <c r="J58172" s="1">
        <v>40909</v>
      </c>
      <c r="K58172" t="b">
        <f>IFERROR(VLOOKUP(F58172,english_mapping!A:B,2,FALSE),"NA")</f>
        <v>1</v>
      </c>
      <c r="L58172" t="str">
        <f t="shared" si="908"/>
        <v>Computers</v>
      </c>
    </row>
    <row r="58173" spans="1:12" x14ac:dyDescent="0.25">
      <c r="A58173" t="s">
        <v>201206</v>
      </c>
      <c r="B58173" t="s">
        <v>201207</v>
      </c>
      <c r="C58173" t="s">
        <v>201208</v>
      </c>
      <c r="D58173" t="s">
        <v>201209</v>
      </c>
      <c r="E58173" t="s">
        <v>205</v>
      </c>
      <c r="F58173" t="s">
        <v>21</v>
      </c>
      <c r="G58173" t="s">
        <v>59</v>
      </c>
      <c r="H58173" t="s">
        <v>60</v>
      </c>
      <c r="I58173" t="s">
        <v>61</v>
      </c>
      <c r="J58173" s="1">
        <v>39448</v>
      </c>
      <c r="K58173" t="b">
        <f>IFERROR(VLOOKUP(F58173,english_mapping!A:B,2,FALSE),"NA")</f>
        <v>1</v>
      </c>
      <c r="L58173" t="str">
        <f t="shared" si="908"/>
        <v>Education</v>
      </c>
    </row>
    <row r="58174" spans="1:12" x14ac:dyDescent="0.25">
      <c r="A58174" t="s">
        <v>201210</v>
      </c>
      <c r="B58174" t="s">
        <v>201211</v>
      </c>
      <c r="E58174" t="s">
        <v>14</v>
      </c>
      <c r="F58174" t="s">
        <v>21</v>
      </c>
      <c r="G58174" t="s">
        <v>379</v>
      </c>
      <c r="H58174" t="s">
        <v>1239</v>
      </c>
      <c r="I58174" t="s">
        <v>1239</v>
      </c>
      <c r="K58174" t="b">
        <f>IFERROR(VLOOKUP(F58174,english_mapping!A:B,2,FALSE),"NA")</f>
        <v>1</v>
      </c>
      <c r="L58174">
        <f t="shared" si="908"/>
        <v>0</v>
      </c>
    </row>
    <row r="58175" spans="1:12" x14ac:dyDescent="0.25">
      <c r="A58175" t="s">
        <v>201212</v>
      </c>
      <c r="B58175" t="s">
        <v>201213</v>
      </c>
      <c r="C58175" t="s">
        <v>201214</v>
      </c>
      <c r="D58175" t="s">
        <v>356</v>
      </c>
      <c r="E58175" t="s">
        <v>14</v>
      </c>
      <c r="F58175" t="s">
        <v>21</v>
      </c>
      <c r="G58175" t="s">
        <v>285</v>
      </c>
      <c r="H58175" t="s">
        <v>587</v>
      </c>
      <c r="I58175" t="s">
        <v>587</v>
      </c>
      <c r="K58175" t="b">
        <f>IFERROR(VLOOKUP(F58175,english_mapping!A:B,2,FALSE),"NA")</f>
        <v>1</v>
      </c>
      <c r="L58175" t="str">
        <f t="shared" si="908"/>
        <v>Manufacturing</v>
      </c>
    </row>
    <row r="58176" spans="1:12" x14ac:dyDescent="0.25">
      <c r="A58176" t="s">
        <v>201215</v>
      </c>
      <c r="B58176" t="s">
        <v>201216</v>
      </c>
      <c r="C58176" t="s">
        <v>201217</v>
      </c>
      <c r="D58176" t="s">
        <v>201218</v>
      </c>
      <c r="E58176" t="s">
        <v>14</v>
      </c>
      <c r="F58176" t="s">
        <v>21</v>
      </c>
      <c r="G58176" t="s">
        <v>59</v>
      </c>
      <c r="H58176" t="s">
        <v>60</v>
      </c>
      <c r="I58176" t="s">
        <v>1279</v>
      </c>
      <c r="J58176" s="1">
        <v>39814</v>
      </c>
      <c r="K58176" t="b">
        <f>IFERROR(VLOOKUP(F58176,english_mapping!A:B,2,FALSE),"NA")</f>
        <v>1</v>
      </c>
      <c r="L58176" t="str">
        <f t="shared" si="908"/>
        <v>Analytics</v>
      </c>
    </row>
    <row r="58177" spans="1:12" x14ac:dyDescent="0.25">
      <c r="A58177" t="s">
        <v>201219</v>
      </c>
      <c r="B58177" t="s">
        <v>201220</v>
      </c>
      <c r="C58177" t="s">
        <v>201221</v>
      </c>
      <c r="D58177" t="s">
        <v>32</v>
      </c>
      <c r="E58177" t="s">
        <v>14</v>
      </c>
      <c r="F58177" t="s">
        <v>21</v>
      </c>
      <c r="G58177" t="s">
        <v>59</v>
      </c>
      <c r="H58177" t="s">
        <v>60</v>
      </c>
      <c r="I58177" t="s">
        <v>66</v>
      </c>
      <c r="J58177" s="1">
        <v>40607</v>
      </c>
      <c r="K58177" t="b">
        <f>IFERROR(VLOOKUP(F58177,english_mapping!A:B,2,FALSE),"NA")</f>
        <v>1</v>
      </c>
      <c r="L58177" t="str">
        <f t="shared" si="908"/>
        <v>Curated Web</v>
      </c>
    </row>
    <row r="58178" spans="1:12" x14ac:dyDescent="0.25">
      <c r="A58178" t="s">
        <v>201222</v>
      </c>
      <c r="B58178" t="s">
        <v>201223</v>
      </c>
      <c r="C58178" t="s">
        <v>201224</v>
      </c>
      <c r="D58178" t="s">
        <v>38</v>
      </c>
      <c r="E58178" t="s">
        <v>109</v>
      </c>
      <c r="F58178" t="s">
        <v>124</v>
      </c>
      <c r="G58178" t="s">
        <v>125</v>
      </c>
      <c r="H58178" t="s">
        <v>126</v>
      </c>
      <c r="I58178" t="s">
        <v>126</v>
      </c>
      <c r="J58178" s="1">
        <v>37257</v>
      </c>
      <c r="K58178" t="b">
        <f>IFERROR(VLOOKUP(F58178,english_mapping!A:B,2,FALSE),"NA")</f>
        <v>1</v>
      </c>
      <c r="L58178" t="str">
        <f t="shared" si="908"/>
        <v>Software</v>
      </c>
    </row>
    <row r="58179" spans="1:12" x14ac:dyDescent="0.25">
      <c r="A58179" t="s">
        <v>201225</v>
      </c>
      <c r="B58179" t="s">
        <v>201226</v>
      </c>
      <c r="C58179" t="s">
        <v>201227</v>
      </c>
      <c r="D58179" t="s">
        <v>9381</v>
      </c>
      <c r="E58179" t="s">
        <v>14</v>
      </c>
      <c r="F58179" t="s">
        <v>124</v>
      </c>
      <c r="G58179" t="s">
        <v>125</v>
      </c>
      <c r="H58179" t="s">
        <v>126</v>
      </c>
      <c r="I58179" t="s">
        <v>126</v>
      </c>
      <c r="K58179" t="b">
        <f>IFERROR(VLOOKUP(F58179,english_mapping!A:B,2,FALSE),"NA")</f>
        <v>1</v>
      </c>
      <c r="L58179" t="str">
        <f t="shared" si="908"/>
        <v>Information Technology</v>
      </c>
    </row>
    <row r="58180" spans="1:12" x14ac:dyDescent="0.25">
      <c r="A58180" t="s">
        <v>201228</v>
      </c>
      <c r="B58180" t="s">
        <v>201229</v>
      </c>
      <c r="C58180" t="s">
        <v>201230</v>
      </c>
      <c r="D58180" t="s">
        <v>10568</v>
      </c>
      <c r="E58180" t="s">
        <v>14</v>
      </c>
      <c r="F58180" t="s">
        <v>21</v>
      </c>
      <c r="G58180" t="s">
        <v>84</v>
      </c>
      <c r="H58180" t="s">
        <v>85</v>
      </c>
      <c r="I58180" t="s">
        <v>85</v>
      </c>
      <c r="J58180" t="s">
        <v>111912</v>
      </c>
      <c r="K58180" t="b">
        <f>IFERROR(VLOOKUP(F58180,english_mapping!A:B,2,FALSE),"NA")</f>
        <v>1</v>
      </c>
      <c r="L58180" t="str">
        <f t="shared" ref="L58180:L58243" si="909">IFERROR(LEFT(D58180,(FIND("|",D58180))-1),D58180)</f>
        <v>Customer Service</v>
      </c>
    </row>
    <row r="58181" spans="1:12" x14ac:dyDescent="0.25">
      <c r="A58181" t="s">
        <v>201231</v>
      </c>
      <c r="B58181" t="s">
        <v>201232</v>
      </c>
      <c r="C58181" t="s">
        <v>201233</v>
      </c>
      <c r="D58181" t="s">
        <v>123</v>
      </c>
      <c r="E58181" t="s">
        <v>14</v>
      </c>
      <c r="F58181" t="s">
        <v>124</v>
      </c>
      <c r="G58181" t="s">
        <v>4355</v>
      </c>
      <c r="H58181" t="s">
        <v>3296</v>
      </c>
      <c r="I58181" t="s">
        <v>1753</v>
      </c>
      <c r="J58181" s="1">
        <v>37987</v>
      </c>
      <c r="K58181" t="b">
        <f>IFERROR(VLOOKUP(F58181,english_mapping!A:B,2,FALSE),"NA")</f>
        <v>1</v>
      </c>
      <c r="L58181" t="str">
        <f t="shared" si="909"/>
        <v>Education</v>
      </c>
    </row>
    <row r="58182" spans="1:12" x14ac:dyDescent="0.25">
      <c r="A58182" t="s">
        <v>201234</v>
      </c>
      <c r="B58182" t="s">
        <v>201235</v>
      </c>
      <c r="C58182" t="s">
        <v>201236</v>
      </c>
      <c r="D58182" t="s">
        <v>316</v>
      </c>
      <c r="E58182" t="s">
        <v>14</v>
      </c>
      <c r="F58182" t="s">
        <v>220</v>
      </c>
      <c r="G58182">
        <v>2</v>
      </c>
      <c r="J58182" s="1">
        <v>41646</v>
      </c>
      <c r="K58182" t="b">
        <f>IFERROR(VLOOKUP(F58182,english_mapping!A:B,2,FALSE),"NA")</f>
        <v>1</v>
      </c>
      <c r="L58182" t="str">
        <f t="shared" si="909"/>
        <v>Internet</v>
      </c>
    </row>
    <row r="58183" spans="1:12" x14ac:dyDescent="0.25">
      <c r="A58183" t="s">
        <v>201237</v>
      </c>
      <c r="B58183" t="s">
        <v>201238</v>
      </c>
      <c r="C58183" t="s">
        <v>201239</v>
      </c>
      <c r="D58183" t="s">
        <v>201240</v>
      </c>
      <c r="E58183" t="s">
        <v>14</v>
      </c>
      <c r="F58183" t="s">
        <v>220</v>
      </c>
      <c r="G58183">
        <v>8</v>
      </c>
      <c r="H58183" t="s">
        <v>8121</v>
      </c>
      <c r="I58183" t="s">
        <v>201241</v>
      </c>
      <c r="K58183" t="b">
        <f>IFERROR(VLOOKUP(F58183,english_mapping!A:B,2,FALSE),"NA")</f>
        <v>1</v>
      </c>
      <c r="L58183" t="str">
        <f t="shared" si="909"/>
        <v>CRM</v>
      </c>
    </row>
    <row r="58184" spans="1:12" x14ac:dyDescent="0.25">
      <c r="A58184" t="s">
        <v>201242</v>
      </c>
      <c r="B58184" t="s">
        <v>201243</v>
      </c>
      <c r="C58184" t="s">
        <v>201244</v>
      </c>
      <c r="D58184" t="s">
        <v>201245</v>
      </c>
      <c r="E58184" t="s">
        <v>14</v>
      </c>
      <c r="F58184" t="s">
        <v>21</v>
      </c>
      <c r="G58184" t="s">
        <v>534</v>
      </c>
      <c r="H58184" t="s">
        <v>535</v>
      </c>
      <c r="I58184" t="s">
        <v>536</v>
      </c>
      <c r="J58184" s="1">
        <v>40548</v>
      </c>
      <c r="K58184" t="b">
        <f>IFERROR(VLOOKUP(F58184,english_mapping!A:B,2,FALSE),"NA")</f>
        <v>1</v>
      </c>
      <c r="L58184" t="str">
        <f t="shared" si="909"/>
        <v>Collaborative Consumption</v>
      </c>
    </row>
    <row r="58185" spans="1:12" x14ac:dyDescent="0.25">
      <c r="A58185" t="s">
        <v>201246</v>
      </c>
      <c r="B58185" t="s">
        <v>201247</v>
      </c>
      <c r="C58185" t="s">
        <v>201248</v>
      </c>
      <c r="D58185" t="s">
        <v>1416</v>
      </c>
      <c r="E58185" t="s">
        <v>14</v>
      </c>
      <c r="F58185" t="s">
        <v>161</v>
      </c>
      <c r="G58185" t="s">
        <v>1514</v>
      </c>
      <c r="J58185" s="1">
        <v>39083</v>
      </c>
      <c r="K58185" t="b">
        <f>IFERROR(VLOOKUP(F58185,english_mapping!A:B,2,FALSE),"NA")</f>
        <v>0</v>
      </c>
      <c r="L58185" t="str">
        <f t="shared" si="909"/>
        <v>Semiconductors</v>
      </c>
    </row>
    <row r="58186" spans="1:12" x14ac:dyDescent="0.25">
      <c r="A58186" t="s">
        <v>201249</v>
      </c>
      <c r="B58186" t="s">
        <v>201250</v>
      </c>
      <c r="C58186" t="s">
        <v>201251</v>
      </c>
      <c r="D58186" t="s">
        <v>201252</v>
      </c>
      <c r="E58186" t="s">
        <v>14</v>
      </c>
      <c r="F58186" t="s">
        <v>21</v>
      </c>
      <c r="G58186" t="s">
        <v>1383</v>
      </c>
      <c r="H58186" t="s">
        <v>1384</v>
      </c>
      <c r="I58186" t="s">
        <v>3063</v>
      </c>
      <c r="J58186" s="1">
        <v>38718</v>
      </c>
      <c r="K58186" t="b">
        <f>IFERROR(VLOOKUP(F58186,english_mapping!A:B,2,FALSE),"NA")</f>
        <v>1</v>
      </c>
      <c r="L58186" t="str">
        <f t="shared" si="909"/>
        <v>Consulting</v>
      </c>
    </row>
    <row r="58187" spans="1:12" x14ac:dyDescent="0.25">
      <c r="A58187" t="s">
        <v>201253</v>
      </c>
      <c r="B58187" t="s">
        <v>201254</v>
      </c>
      <c r="C58187" t="s">
        <v>201255</v>
      </c>
      <c r="D58187" t="s">
        <v>80998</v>
      </c>
      <c r="E58187" t="s">
        <v>14</v>
      </c>
      <c r="F58187" t="s">
        <v>71</v>
      </c>
      <c r="G58187">
        <v>12</v>
      </c>
      <c r="H58187" t="s">
        <v>72</v>
      </c>
      <c r="I58187" t="s">
        <v>72</v>
      </c>
      <c r="K58187" t="b">
        <f>IFERROR(VLOOKUP(F58187,english_mapping!A:B,2,FALSE),"NA")</f>
        <v>0</v>
      </c>
      <c r="L58187" t="str">
        <f t="shared" si="909"/>
        <v>Assisitive Technology</v>
      </c>
    </row>
    <row r="58188" spans="1:12" x14ac:dyDescent="0.25">
      <c r="A58188" t="s">
        <v>201256</v>
      </c>
      <c r="B58188" t="s">
        <v>201257</v>
      </c>
      <c r="C58188" t="s">
        <v>201258</v>
      </c>
      <c r="D58188" t="s">
        <v>201259</v>
      </c>
      <c r="E58188" t="s">
        <v>14</v>
      </c>
      <c r="F58188" t="s">
        <v>3481</v>
      </c>
      <c r="G58188">
        <v>7</v>
      </c>
      <c r="H58188" t="s">
        <v>3482</v>
      </c>
      <c r="I58188" t="s">
        <v>3482</v>
      </c>
      <c r="J58188" t="s">
        <v>43960</v>
      </c>
      <c r="K58188" t="b">
        <f>IFERROR(VLOOKUP(F58188,english_mapping!A:B,2,FALSE),"NA")</f>
        <v>0</v>
      </c>
      <c r="L58188" t="str">
        <f t="shared" si="909"/>
        <v>Online Scheduling</v>
      </c>
    </row>
    <row r="58189" spans="1:12" x14ac:dyDescent="0.25">
      <c r="A58189" t="s">
        <v>201260</v>
      </c>
      <c r="B58189" t="s">
        <v>201261</v>
      </c>
      <c r="C58189" t="s">
        <v>201262</v>
      </c>
      <c r="D58189" t="s">
        <v>10993</v>
      </c>
      <c r="E58189" t="s">
        <v>14</v>
      </c>
      <c r="F58189" t="s">
        <v>3481</v>
      </c>
      <c r="G58189">
        <v>7</v>
      </c>
      <c r="H58189" t="s">
        <v>3482</v>
      </c>
      <c r="I58189" t="s">
        <v>3482</v>
      </c>
      <c r="J58189" s="1">
        <v>40546</v>
      </c>
      <c r="K58189" t="b">
        <f>IFERROR(VLOOKUP(F58189,english_mapping!A:B,2,FALSE),"NA")</f>
        <v>0</v>
      </c>
      <c r="L58189" t="str">
        <f t="shared" si="909"/>
        <v>E-Commerce</v>
      </c>
    </row>
    <row r="58190" spans="1:12" x14ac:dyDescent="0.25">
      <c r="A58190" t="s">
        <v>201263</v>
      </c>
      <c r="B58190" t="s">
        <v>201264</v>
      </c>
      <c r="C58190" t="s">
        <v>201265</v>
      </c>
      <c r="D58190" t="s">
        <v>201266</v>
      </c>
      <c r="E58190" t="s">
        <v>14</v>
      </c>
      <c r="F58190" t="s">
        <v>560</v>
      </c>
      <c r="G58190">
        <v>56</v>
      </c>
      <c r="H58190" t="s">
        <v>2614</v>
      </c>
      <c r="I58190" t="s">
        <v>2614</v>
      </c>
      <c r="J58190" s="1">
        <v>40179</v>
      </c>
      <c r="K58190" t="b">
        <f>IFERROR(VLOOKUP(F58190,english_mapping!A:B,2,FALSE),"NA")</f>
        <v>0</v>
      </c>
      <c r="L58190" t="str">
        <f t="shared" si="909"/>
        <v>Advertising</v>
      </c>
    </row>
    <row r="58191" spans="1:12" x14ac:dyDescent="0.25">
      <c r="A58191" t="s">
        <v>201267</v>
      </c>
      <c r="B58191" t="s">
        <v>201268</v>
      </c>
      <c r="C58191" t="s">
        <v>201269</v>
      </c>
      <c r="D58191" t="s">
        <v>38</v>
      </c>
      <c r="E58191" t="s">
        <v>14</v>
      </c>
      <c r="F58191" t="s">
        <v>21</v>
      </c>
      <c r="G58191" t="s">
        <v>1335</v>
      </c>
      <c r="H58191" t="s">
        <v>17305</v>
      </c>
      <c r="I58191" t="s">
        <v>41074</v>
      </c>
      <c r="J58191" s="1">
        <v>33970</v>
      </c>
      <c r="K58191" t="b">
        <f>IFERROR(VLOOKUP(F58191,english_mapping!A:B,2,FALSE),"NA")</f>
        <v>1</v>
      </c>
      <c r="L58191" t="str">
        <f t="shared" si="909"/>
        <v>Software</v>
      </c>
    </row>
    <row r="58192" spans="1:12" x14ac:dyDescent="0.25">
      <c r="A58192" t="s">
        <v>201270</v>
      </c>
      <c r="B58192" t="s">
        <v>201271</v>
      </c>
      <c r="C58192" t="s">
        <v>201272</v>
      </c>
      <c r="D58192" t="s">
        <v>201273</v>
      </c>
      <c r="E58192" t="s">
        <v>109</v>
      </c>
      <c r="F58192" t="s">
        <v>21</v>
      </c>
      <c r="G58192" t="s">
        <v>138</v>
      </c>
      <c r="H58192" t="s">
        <v>139</v>
      </c>
      <c r="I58192" t="s">
        <v>442</v>
      </c>
      <c r="K58192" t="b">
        <f>IFERROR(VLOOKUP(F58192,english_mapping!A:B,2,FALSE),"NA")</f>
        <v>1</v>
      </c>
      <c r="L58192" t="str">
        <f t="shared" si="909"/>
        <v>Cloud Computing</v>
      </c>
    </row>
    <row r="58193" spans="1:12" x14ac:dyDescent="0.25">
      <c r="A58193" t="s">
        <v>201274</v>
      </c>
      <c r="B58193" t="s">
        <v>201275</v>
      </c>
      <c r="C58193" t="s">
        <v>201276</v>
      </c>
      <c r="D58193" t="s">
        <v>201277</v>
      </c>
      <c r="E58193" t="s">
        <v>14</v>
      </c>
      <c r="F58193" t="s">
        <v>21</v>
      </c>
      <c r="G58193" t="s">
        <v>1035</v>
      </c>
      <c r="H58193" t="s">
        <v>1059</v>
      </c>
      <c r="I58193" t="s">
        <v>1059</v>
      </c>
      <c r="J58193" s="1">
        <v>40914</v>
      </c>
      <c r="K58193" t="b">
        <f>IFERROR(VLOOKUP(F58193,english_mapping!A:B,2,FALSE),"NA")</f>
        <v>1</v>
      </c>
      <c r="L58193" t="str">
        <f t="shared" si="909"/>
        <v>Business Services</v>
      </c>
    </row>
    <row r="58194" spans="1:12" x14ac:dyDescent="0.25">
      <c r="A58194" t="s">
        <v>201278</v>
      </c>
      <c r="B58194" t="s">
        <v>201279</v>
      </c>
      <c r="C58194" t="s">
        <v>201280</v>
      </c>
      <c r="D58194" t="s">
        <v>254</v>
      </c>
      <c r="E58194" t="s">
        <v>14</v>
      </c>
      <c r="K58194" t="str">
        <f>IFERROR(VLOOKUP(F58194,english_mapping!A:B,2,FALSE),"NA")</f>
        <v>NA</v>
      </c>
      <c r="L58194" t="str">
        <f t="shared" si="909"/>
        <v>EdTech</v>
      </c>
    </row>
    <row r="58195" spans="1:12" x14ac:dyDescent="0.25">
      <c r="A58195" t="s">
        <v>201281</v>
      </c>
      <c r="B58195" t="s">
        <v>201282</v>
      </c>
      <c r="C58195" t="s">
        <v>201283</v>
      </c>
      <c r="D58195" t="s">
        <v>178</v>
      </c>
      <c r="E58195" t="s">
        <v>14</v>
      </c>
      <c r="F58195" t="s">
        <v>21</v>
      </c>
      <c r="G58195" t="s">
        <v>285</v>
      </c>
      <c r="H58195" t="s">
        <v>1054</v>
      </c>
      <c r="I58195" t="s">
        <v>1054</v>
      </c>
      <c r="J58195" s="1">
        <v>36161</v>
      </c>
      <c r="K58195" t="b">
        <f>IFERROR(VLOOKUP(F58195,english_mapping!A:B,2,FALSE),"NA")</f>
        <v>1</v>
      </c>
      <c r="L58195" t="str">
        <f t="shared" si="909"/>
        <v>Hospitality</v>
      </c>
    </row>
    <row r="58196" spans="1:12" x14ac:dyDescent="0.25">
      <c r="A58196" t="s">
        <v>201284</v>
      </c>
      <c r="B58196" t="s">
        <v>201285</v>
      </c>
      <c r="C58196" t="s">
        <v>201286</v>
      </c>
      <c r="D58196" t="s">
        <v>51</v>
      </c>
      <c r="E58196" t="s">
        <v>701</v>
      </c>
      <c r="F58196" t="s">
        <v>634</v>
      </c>
      <c r="G58196">
        <v>12</v>
      </c>
      <c r="H58196" t="s">
        <v>898</v>
      </c>
      <c r="I58196" t="s">
        <v>36564</v>
      </c>
      <c r="J58196" s="1">
        <v>36526</v>
      </c>
      <c r="K58196" t="b">
        <f>IFERROR(VLOOKUP(F58196,english_mapping!A:B,2,FALSE),"NA")</f>
        <v>0</v>
      </c>
      <c r="L58196" t="str">
        <f t="shared" si="909"/>
        <v>Biotechnology</v>
      </c>
    </row>
    <row r="58197" spans="1:12" x14ac:dyDescent="0.25">
      <c r="A58197" t="s">
        <v>201287</v>
      </c>
      <c r="B58197" t="s">
        <v>201288</v>
      </c>
      <c r="C58197" t="s">
        <v>201289</v>
      </c>
      <c r="D58197" t="s">
        <v>316</v>
      </c>
      <c r="E58197" t="s">
        <v>14</v>
      </c>
      <c r="F58197" t="s">
        <v>33</v>
      </c>
      <c r="G58197">
        <v>30</v>
      </c>
      <c r="H58197" t="s">
        <v>1550</v>
      </c>
      <c r="I58197" t="s">
        <v>201290</v>
      </c>
      <c r="K58197" t="b">
        <f>IFERROR(VLOOKUP(F58197,english_mapping!A:B,2,FALSE),"NA")</f>
        <v>0</v>
      </c>
      <c r="L58197" t="str">
        <f t="shared" si="909"/>
        <v>Internet</v>
      </c>
    </row>
    <row r="58198" spans="1:12" x14ac:dyDescent="0.25">
      <c r="A58198" t="s">
        <v>201291</v>
      </c>
      <c r="B58198" t="s">
        <v>201292</v>
      </c>
      <c r="C58198" t="s">
        <v>201293</v>
      </c>
      <c r="D58198" t="s">
        <v>8726</v>
      </c>
      <c r="E58198" t="s">
        <v>14</v>
      </c>
      <c r="F58198" t="s">
        <v>21</v>
      </c>
      <c r="G58198" t="s">
        <v>77</v>
      </c>
      <c r="H58198" t="s">
        <v>1804</v>
      </c>
      <c r="I58198" t="s">
        <v>42180</v>
      </c>
      <c r="J58198" s="1">
        <v>41675</v>
      </c>
      <c r="K58198" t="b">
        <f>IFERROR(VLOOKUP(F58198,english_mapping!A:B,2,FALSE),"NA")</f>
        <v>1</v>
      </c>
      <c r="L58198" t="str">
        <f t="shared" si="909"/>
        <v>Electronics</v>
      </c>
    </row>
    <row r="58199" spans="1:12" x14ac:dyDescent="0.25">
      <c r="A58199" t="s">
        <v>201294</v>
      </c>
      <c r="B58199" t="s">
        <v>201295</v>
      </c>
      <c r="C58199" t="s">
        <v>201296</v>
      </c>
      <c r="D58199" t="s">
        <v>201297</v>
      </c>
      <c r="E58199" t="s">
        <v>14</v>
      </c>
      <c r="J58199" s="1">
        <v>41646</v>
      </c>
      <c r="K58199" t="str">
        <f>IFERROR(VLOOKUP(F58199,english_mapping!A:B,2,FALSE),"NA")</f>
        <v>NA</v>
      </c>
      <c r="L58199" t="str">
        <f t="shared" si="909"/>
        <v>Apps</v>
      </c>
    </row>
    <row r="58200" spans="1:12" x14ac:dyDescent="0.25">
      <c r="A58200" t="s">
        <v>201298</v>
      </c>
      <c r="B58200" t="s">
        <v>201299</v>
      </c>
      <c r="C58200" t="s">
        <v>201300</v>
      </c>
      <c r="D58200" t="s">
        <v>1014</v>
      </c>
      <c r="E58200" t="s">
        <v>14</v>
      </c>
      <c r="F58200" t="s">
        <v>21</v>
      </c>
      <c r="G58200" t="s">
        <v>379</v>
      </c>
      <c r="H58200" t="s">
        <v>4653</v>
      </c>
      <c r="I58200" t="s">
        <v>4653</v>
      </c>
      <c r="J58200" t="s">
        <v>37214</v>
      </c>
      <c r="K58200" t="b">
        <f>IFERROR(VLOOKUP(F58200,english_mapping!A:B,2,FALSE),"NA")</f>
        <v>1</v>
      </c>
      <c r="L58200" t="str">
        <f t="shared" si="909"/>
        <v>Transportation</v>
      </c>
    </row>
    <row r="58201" spans="1:12" x14ac:dyDescent="0.25">
      <c r="A58201" t="s">
        <v>201301</v>
      </c>
      <c r="B58201" t="s">
        <v>201302</v>
      </c>
      <c r="C58201" t="s">
        <v>201303</v>
      </c>
      <c r="D58201" t="s">
        <v>5766</v>
      </c>
      <c r="E58201" t="s">
        <v>14</v>
      </c>
      <c r="F58201" t="s">
        <v>220</v>
      </c>
      <c r="G58201">
        <v>7</v>
      </c>
      <c r="H58201" t="s">
        <v>292</v>
      </c>
      <c r="I58201" t="s">
        <v>292</v>
      </c>
      <c r="J58201" s="1">
        <v>40548</v>
      </c>
      <c r="K58201" t="b">
        <f>IFERROR(VLOOKUP(F58201,english_mapping!A:B,2,FALSE),"NA")</f>
        <v>1</v>
      </c>
      <c r="L58201" t="str">
        <f t="shared" si="909"/>
        <v>Advertising</v>
      </c>
    </row>
    <row r="58202" spans="1:12" x14ac:dyDescent="0.25">
      <c r="A58202" t="s">
        <v>201304</v>
      </c>
      <c r="B58202" t="s">
        <v>201305</v>
      </c>
      <c r="C58202" t="s">
        <v>201306</v>
      </c>
      <c r="D58202" t="s">
        <v>201307</v>
      </c>
      <c r="E58202" t="s">
        <v>14</v>
      </c>
      <c r="F58202" t="s">
        <v>161</v>
      </c>
      <c r="G58202" t="s">
        <v>162</v>
      </c>
      <c r="H58202" t="s">
        <v>163</v>
      </c>
      <c r="I58202" t="s">
        <v>163</v>
      </c>
      <c r="J58202" s="1">
        <v>39818</v>
      </c>
      <c r="K58202" t="b">
        <f>IFERROR(VLOOKUP(F58202,english_mapping!A:B,2,FALSE),"NA")</f>
        <v>0</v>
      </c>
      <c r="L58202" t="str">
        <f t="shared" si="909"/>
        <v>Advertising</v>
      </c>
    </row>
    <row r="58203" spans="1:12" x14ac:dyDescent="0.25">
      <c r="A58203" t="s">
        <v>201308</v>
      </c>
      <c r="B58203" t="s">
        <v>201309</v>
      </c>
      <c r="C58203" t="s">
        <v>201310</v>
      </c>
      <c r="D58203" t="s">
        <v>262</v>
      </c>
      <c r="E58203" t="s">
        <v>14</v>
      </c>
      <c r="F58203" t="s">
        <v>124</v>
      </c>
      <c r="G58203" t="s">
        <v>125</v>
      </c>
      <c r="H58203" t="s">
        <v>126</v>
      </c>
      <c r="I58203" t="s">
        <v>126</v>
      </c>
      <c r="J58203" s="1">
        <v>37934</v>
      </c>
      <c r="K58203" t="b">
        <f>IFERROR(VLOOKUP(F58203,english_mapping!A:B,2,FALSE),"NA")</f>
        <v>1</v>
      </c>
      <c r="L58203" t="str">
        <f t="shared" si="909"/>
        <v>Enterprise Software</v>
      </c>
    </row>
    <row r="58204" spans="1:12" x14ac:dyDescent="0.25">
      <c r="A58204" t="s">
        <v>201311</v>
      </c>
      <c r="B58204" t="s">
        <v>201312</v>
      </c>
      <c r="D58204" t="s">
        <v>38</v>
      </c>
      <c r="E58204" t="s">
        <v>14</v>
      </c>
      <c r="F58204" t="s">
        <v>21</v>
      </c>
      <c r="G58204" t="s">
        <v>138</v>
      </c>
      <c r="H58204" t="s">
        <v>139</v>
      </c>
      <c r="I58204" t="s">
        <v>5875</v>
      </c>
      <c r="K58204" t="b">
        <f>IFERROR(VLOOKUP(F58204,english_mapping!A:B,2,FALSE),"NA")</f>
        <v>1</v>
      </c>
      <c r="L58204" t="str">
        <f t="shared" si="909"/>
        <v>Software</v>
      </c>
    </row>
    <row r="58205" spans="1:12" x14ac:dyDescent="0.25">
      <c r="A58205" t="s">
        <v>201313</v>
      </c>
      <c r="B58205" t="s">
        <v>201314</v>
      </c>
      <c r="C58205" t="s">
        <v>201315</v>
      </c>
      <c r="D58205" t="s">
        <v>201316</v>
      </c>
      <c r="E58205" t="s">
        <v>14</v>
      </c>
      <c r="F58205" t="s">
        <v>21</v>
      </c>
      <c r="G58205" t="s">
        <v>59</v>
      </c>
      <c r="H58205" t="s">
        <v>90</v>
      </c>
      <c r="I58205" t="s">
        <v>375</v>
      </c>
      <c r="J58205" s="1">
        <v>40180</v>
      </c>
      <c r="K58205" t="b">
        <f>IFERROR(VLOOKUP(F58205,english_mapping!A:B,2,FALSE),"NA")</f>
        <v>1</v>
      </c>
      <c r="L58205" t="str">
        <f t="shared" si="909"/>
        <v>Data Security</v>
      </c>
    </row>
    <row r="58206" spans="1:12" x14ac:dyDescent="0.25">
      <c r="A58206" t="s">
        <v>201317</v>
      </c>
      <c r="B58206" t="s">
        <v>201318</v>
      </c>
      <c r="C58206" t="s">
        <v>201319</v>
      </c>
      <c r="D58206" t="s">
        <v>201320</v>
      </c>
      <c r="E58206" t="s">
        <v>14</v>
      </c>
      <c r="F58206" t="s">
        <v>21</v>
      </c>
      <c r="G58206" t="s">
        <v>101</v>
      </c>
      <c r="H58206" t="s">
        <v>102</v>
      </c>
      <c r="I58206" t="s">
        <v>103</v>
      </c>
      <c r="K58206" t="b">
        <f>IFERROR(VLOOKUP(F58206,english_mapping!A:B,2,FALSE),"NA")</f>
        <v>1</v>
      </c>
      <c r="L58206" t="str">
        <f t="shared" si="909"/>
        <v>B2B</v>
      </c>
    </row>
    <row r="58207" spans="1:12" x14ac:dyDescent="0.25">
      <c r="A58207" t="s">
        <v>201321</v>
      </c>
      <c r="B58207" t="s">
        <v>201322</v>
      </c>
      <c r="C58207" t="s">
        <v>201323</v>
      </c>
      <c r="D58207" t="s">
        <v>201324</v>
      </c>
      <c r="E58207" t="s">
        <v>14</v>
      </c>
      <c r="F58207" t="s">
        <v>21</v>
      </c>
      <c r="G58207" t="s">
        <v>101</v>
      </c>
      <c r="H58207" t="s">
        <v>102</v>
      </c>
      <c r="I58207" t="s">
        <v>103</v>
      </c>
      <c r="J58207" s="1">
        <v>40913</v>
      </c>
      <c r="K58207" t="b">
        <f>IFERROR(VLOOKUP(F58207,english_mapping!A:B,2,FALSE),"NA")</f>
        <v>1</v>
      </c>
      <c r="L58207" t="str">
        <f t="shared" si="909"/>
        <v>Apps</v>
      </c>
    </row>
    <row r="58208" spans="1:12" x14ac:dyDescent="0.25">
      <c r="A58208" t="s">
        <v>201325</v>
      </c>
      <c r="B58208" t="s">
        <v>201326</v>
      </c>
      <c r="C58208" t="s">
        <v>201327</v>
      </c>
      <c r="D58208" t="s">
        <v>201328</v>
      </c>
      <c r="E58208" t="s">
        <v>14</v>
      </c>
      <c r="F58208" t="s">
        <v>21</v>
      </c>
      <c r="G58208" t="s">
        <v>1262</v>
      </c>
      <c r="H58208" t="s">
        <v>1263</v>
      </c>
      <c r="I58208" t="s">
        <v>8032</v>
      </c>
      <c r="J58208" s="1">
        <v>40613</v>
      </c>
      <c r="K58208" t="b">
        <f>IFERROR(VLOOKUP(F58208,english_mapping!A:B,2,FALSE),"NA")</f>
        <v>1</v>
      </c>
      <c r="L58208" t="str">
        <f t="shared" si="909"/>
        <v>File Sharing</v>
      </c>
    </row>
    <row r="58209" spans="1:12" x14ac:dyDescent="0.25">
      <c r="A58209" t="s">
        <v>201329</v>
      </c>
      <c r="B58209" t="s">
        <v>201330</v>
      </c>
      <c r="C58209" t="s">
        <v>201331</v>
      </c>
      <c r="D58209" t="s">
        <v>2839</v>
      </c>
      <c r="E58209" t="s">
        <v>14</v>
      </c>
      <c r="F58209" t="s">
        <v>8179</v>
      </c>
      <c r="G58209">
        <v>1</v>
      </c>
      <c r="H58209" t="s">
        <v>8180</v>
      </c>
      <c r="I58209" t="s">
        <v>8180</v>
      </c>
      <c r="K58209" t="b">
        <f>IFERROR(VLOOKUP(F58209,english_mapping!A:B,2,FALSE),"NA")</f>
        <v>1</v>
      </c>
      <c r="L58209" t="str">
        <f t="shared" si="909"/>
        <v>Telecommunications</v>
      </c>
    </row>
    <row r="58210" spans="1:12" x14ac:dyDescent="0.25">
      <c r="A58210" t="s">
        <v>201332</v>
      </c>
      <c r="B58210" t="s">
        <v>201333</v>
      </c>
      <c r="C58210" t="s">
        <v>201334</v>
      </c>
      <c r="D58210" t="s">
        <v>780</v>
      </c>
      <c r="E58210" t="s">
        <v>14</v>
      </c>
      <c r="F58210" t="s">
        <v>21</v>
      </c>
      <c r="G58210" t="s">
        <v>59</v>
      </c>
      <c r="H58210" t="s">
        <v>60</v>
      </c>
      <c r="I58210" t="s">
        <v>4214</v>
      </c>
      <c r="J58210" s="1">
        <v>39083</v>
      </c>
      <c r="K58210" t="b">
        <f>IFERROR(VLOOKUP(F58210,english_mapping!A:B,2,FALSE),"NA")</f>
        <v>1</v>
      </c>
      <c r="L58210" t="str">
        <f t="shared" si="909"/>
        <v>Clean Technology</v>
      </c>
    </row>
    <row r="58211" spans="1:12" x14ac:dyDescent="0.25">
      <c r="A58211" t="s">
        <v>201335</v>
      </c>
      <c r="B58211" t="s">
        <v>201336</v>
      </c>
      <c r="C58211" t="s">
        <v>201337</v>
      </c>
      <c r="D58211" t="s">
        <v>51</v>
      </c>
      <c r="E58211" t="s">
        <v>14</v>
      </c>
      <c r="F58211" t="s">
        <v>21</v>
      </c>
      <c r="G58211" t="s">
        <v>84</v>
      </c>
      <c r="H58211" t="s">
        <v>3770</v>
      </c>
      <c r="I58211" t="s">
        <v>9536</v>
      </c>
      <c r="J58211" s="1">
        <v>38353</v>
      </c>
      <c r="K58211" t="b">
        <f>IFERROR(VLOOKUP(F58211,english_mapping!A:B,2,FALSE),"NA")</f>
        <v>1</v>
      </c>
      <c r="L58211" t="str">
        <f t="shared" si="909"/>
        <v>Biotechnology</v>
      </c>
    </row>
    <row r="58212" spans="1:12" x14ac:dyDescent="0.25">
      <c r="A58212" t="s">
        <v>201338</v>
      </c>
      <c r="B58212" t="s">
        <v>201339</v>
      </c>
      <c r="C58212" t="s">
        <v>201340</v>
      </c>
      <c r="D58212" t="s">
        <v>201341</v>
      </c>
      <c r="E58212" t="s">
        <v>14</v>
      </c>
      <c r="F58212" t="s">
        <v>21</v>
      </c>
      <c r="G58212" t="s">
        <v>101</v>
      </c>
      <c r="H58212" t="s">
        <v>102</v>
      </c>
      <c r="I58212" t="s">
        <v>103</v>
      </c>
      <c r="J58212" s="1">
        <v>41278</v>
      </c>
      <c r="K58212" t="b">
        <f>IFERROR(VLOOKUP(F58212,english_mapping!A:B,2,FALSE),"NA")</f>
        <v>1</v>
      </c>
      <c r="L58212" t="str">
        <f t="shared" si="909"/>
        <v>Market Research</v>
      </c>
    </row>
    <row r="58213" spans="1:12" x14ac:dyDescent="0.25">
      <c r="A58213" t="s">
        <v>201342</v>
      </c>
      <c r="B58213" t="s">
        <v>201343</v>
      </c>
      <c r="C58213" t="s">
        <v>201344</v>
      </c>
      <c r="D58213" t="s">
        <v>201345</v>
      </c>
      <c r="E58213" t="s">
        <v>14</v>
      </c>
      <c r="F58213" t="s">
        <v>52</v>
      </c>
      <c r="G58213" t="s">
        <v>53</v>
      </c>
      <c r="H58213" t="s">
        <v>16826</v>
      </c>
      <c r="I58213" t="s">
        <v>92247</v>
      </c>
      <c r="J58213" s="1">
        <v>40187</v>
      </c>
      <c r="K58213" t="b">
        <f>IFERROR(VLOOKUP(F58213,english_mapping!A:B,2,FALSE),"NA")</f>
        <v>1</v>
      </c>
      <c r="L58213" t="str">
        <f t="shared" si="909"/>
        <v>Mobile</v>
      </c>
    </row>
    <row r="58214" spans="1:12" x14ac:dyDescent="0.25">
      <c r="A58214" t="s">
        <v>201346</v>
      </c>
      <c r="B58214" t="s">
        <v>201347</v>
      </c>
      <c r="C58214" t="s">
        <v>201348</v>
      </c>
      <c r="D58214" t="s">
        <v>70</v>
      </c>
      <c r="E58214" t="s">
        <v>14</v>
      </c>
      <c r="F58214" t="s">
        <v>8173</v>
      </c>
      <c r="H58214" t="s">
        <v>8174</v>
      </c>
      <c r="I58214" t="s">
        <v>8175</v>
      </c>
      <c r="J58214" s="1">
        <v>40179</v>
      </c>
      <c r="K58214" t="b">
        <f>IFERROR(VLOOKUP(F58214,english_mapping!A:B,2,FALSE),"NA")</f>
        <v>0</v>
      </c>
      <c r="L58214" t="str">
        <f t="shared" si="909"/>
        <v>E-Commerce</v>
      </c>
    </row>
    <row r="58215" spans="1:12" x14ac:dyDescent="0.25">
      <c r="A58215" t="s">
        <v>201349</v>
      </c>
      <c r="B58215" t="s">
        <v>201350</v>
      </c>
      <c r="C58215" t="s">
        <v>201351</v>
      </c>
      <c r="D58215" t="s">
        <v>201352</v>
      </c>
      <c r="E58215" t="s">
        <v>14</v>
      </c>
      <c r="F58215" t="s">
        <v>124</v>
      </c>
      <c r="G58215" t="s">
        <v>2652</v>
      </c>
      <c r="H58215" t="s">
        <v>2653</v>
      </c>
      <c r="I58215" t="s">
        <v>2653</v>
      </c>
      <c r="J58215" s="1">
        <v>42006</v>
      </c>
      <c r="K58215" t="b">
        <f>IFERROR(VLOOKUP(F58215,english_mapping!A:B,2,FALSE),"NA")</f>
        <v>1</v>
      </c>
      <c r="L58215" t="str">
        <f t="shared" si="909"/>
        <v>Apps</v>
      </c>
    </row>
    <row r="58216" spans="1:12" x14ac:dyDescent="0.25">
      <c r="A58216" t="s">
        <v>201353</v>
      </c>
      <c r="B58216" t="s">
        <v>201354</v>
      </c>
      <c r="C58216" t="s">
        <v>201355</v>
      </c>
      <c r="D58216" t="s">
        <v>65</v>
      </c>
      <c r="E58216" t="s">
        <v>14</v>
      </c>
      <c r="F58216" t="s">
        <v>21</v>
      </c>
      <c r="G58216" t="s">
        <v>59</v>
      </c>
      <c r="H58216" t="s">
        <v>60</v>
      </c>
      <c r="I58216" t="s">
        <v>1128</v>
      </c>
      <c r="J58216" s="1">
        <v>40179</v>
      </c>
      <c r="K58216" t="b">
        <f>IFERROR(VLOOKUP(F58216,english_mapping!A:B,2,FALSE),"NA")</f>
        <v>1</v>
      </c>
      <c r="L58216" t="str">
        <f t="shared" si="909"/>
        <v>Mobile</v>
      </c>
    </row>
    <row r="58217" spans="1:12" x14ac:dyDescent="0.25">
      <c r="A58217" t="s">
        <v>201356</v>
      </c>
      <c r="B58217" t="s">
        <v>201357</v>
      </c>
      <c r="C58217" t="s">
        <v>201358</v>
      </c>
      <c r="D58217" t="s">
        <v>94075</v>
      </c>
      <c r="E58217" t="s">
        <v>14</v>
      </c>
      <c r="K58217" t="str">
        <f>IFERROR(VLOOKUP(F58217,english_mapping!A:B,2,FALSE),"NA")</f>
        <v>NA</v>
      </c>
      <c r="L58217" t="str">
        <f t="shared" si="909"/>
        <v>3D</v>
      </c>
    </row>
    <row r="58218" spans="1:12" x14ac:dyDescent="0.25">
      <c r="A58218" t="s">
        <v>201359</v>
      </c>
      <c r="B58218" t="s">
        <v>201360</v>
      </c>
      <c r="C58218" t="s">
        <v>201361</v>
      </c>
      <c r="D58218" t="s">
        <v>16002</v>
      </c>
      <c r="E58218" t="s">
        <v>14</v>
      </c>
      <c r="F58218" t="s">
        <v>15</v>
      </c>
      <c r="G58218">
        <v>16</v>
      </c>
      <c r="H58218" t="s">
        <v>5761</v>
      </c>
      <c r="I58218" t="s">
        <v>201362</v>
      </c>
      <c r="J58218" s="1">
        <v>39448</v>
      </c>
      <c r="K58218" t="b">
        <f>IFERROR(VLOOKUP(F58218,english_mapping!A:B,2,FALSE),"NA")</f>
        <v>1</v>
      </c>
      <c r="L58218" t="str">
        <f t="shared" si="909"/>
        <v>Internet</v>
      </c>
    </row>
    <row r="58219" spans="1:12" x14ac:dyDescent="0.25">
      <c r="A58219" t="s">
        <v>201363</v>
      </c>
      <c r="B58219" t="s">
        <v>201364</v>
      </c>
      <c r="D58219" t="s">
        <v>201365</v>
      </c>
      <c r="E58219" t="s">
        <v>14</v>
      </c>
      <c r="F58219" t="s">
        <v>21</v>
      </c>
      <c r="G58219" t="s">
        <v>655</v>
      </c>
      <c r="H58219" t="s">
        <v>656</v>
      </c>
      <c r="I58219" t="s">
        <v>656</v>
      </c>
      <c r="K58219" t="b">
        <f>IFERROR(VLOOKUP(F58219,english_mapping!A:B,2,FALSE),"NA")</f>
        <v>1</v>
      </c>
      <c r="L58219" t="str">
        <f t="shared" si="909"/>
        <v>Independent Pharmacies</v>
      </c>
    </row>
    <row r="58220" spans="1:12" x14ac:dyDescent="0.25">
      <c r="A58220" t="s">
        <v>201366</v>
      </c>
      <c r="B58220" t="s">
        <v>201367</v>
      </c>
      <c r="C58220" t="s">
        <v>201368</v>
      </c>
      <c r="D58220" t="s">
        <v>38</v>
      </c>
      <c r="E58220" t="s">
        <v>14</v>
      </c>
      <c r="F58220" t="s">
        <v>21</v>
      </c>
      <c r="G58220" t="s">
        <v>59</v>
      </c>
      <c r="H58220" t="s">
        <v>1249</v>
      </c>
      <c r="I58220" t="s">
        <v>1249</v>
      </c>
      <c r="J58220" s="1">
        <v>38353</v>
      </c>
      <c r="K58220" t="b">
        <f>IFERROR(VLOOKUP(F58220,english_mapping!A:B,2,FALSE),"NA")</f>
        <v>1</v>
      </c>
      <c r="L58220" t="str">
        <f t="shared" si="909"/>
        <v>Software</v>
      </c>
    </row>
    <row r="58221" spans="1:12" x14ac:dyDescent="0.25">
      <c r="A58221" t="s">
        <v>201369</v>
      </c>
      <c r="B58221" t="s">
        <v>201370</v>
      </c>
      <c r="C58221" t="s">
        <v>201371</v>
      </c>
      <c r="D58221" t="s">
        <v>29144</v>
      </c>
      <c r="E58221" t="s">
        <v>205</v>
      </c>
      <c r="J58221" s="1">
        <v>40910</v>
      </c>
      <c r="K58221" t="str">
        <f>IFERROR(VLOOKUP(F58221,english_mapping!A:B,2,FALSE),"NA")</f>
        <v>NA</v>
      </c>
      <c r="L58221" t="str">
        <f t="shared" si="909"/>
        <v>E-Commerce</v>
      </c>
    </row>
    <row r="58222" spans="1:12" x14ac:dyDescent="0.25">
      <c r="A58222" t="s">
        <v>201372</v>
      </c>
      <c r="B58222" t="s">
        <v>201373</v>
      </c>
      <c r="C58222" t="s">
        <v>201374</v>
      </c>
      <c r="D58222" t="s">
        <v>201375</v>
      </c>
      <c r="E58222" t="s">
        <v>14</v>
      </c>
      <c r="F58222" t="s">
        <v>21</v>
      </c>
      <c r="G58222" t="s">
        <v>59</v>
      </c>
      <c r="H58222" t="s">
        <v>60</v>
      </c>
      <c r="I58222" t="s">
        <v>1186</v>
      </c>
      <c r="J58222" s="1">
        <v>40920</v>
      </c>
      <c r="K58222" t="b">
        <f>IFERROR(VLOOKUP(F58222,english_mapping!A:B,2,FALSE),"NA")</f>
        <v>1</v>
      </c>
      <c r="L58222" t="str">
        <f t="shared" si="909"/>
        <v>Consumer Electronics</v>
      </c>
    </row>
    <row r="58223" spans="1:12" x14ac:dyDescent="0.25">
      <c r="A58223" t="s">
        <v>201376</v>
      </c>
      <c r="B58223" t="s">
        <v>201377</v>
      </c>
      <c r="C58223" t="s">
        <v>201378</v>
      </c>
      <c r="D58223" t="s">
        <v>201379</v>
      </c>
      <c r="E58223" t="s">
        <v>14</v>
      </c>
      <c r="F58223" t="s">
        <v>21</v>
      </c>
      <c r="G58223" t="s">
        <v>101</v>
      </c>
      <c r="H58223" t="s">
        <v>102</v>
      </c>
      <c r="I58223" t="s">
        <v>103</v>
      </c>
      <c r="J58223" s="1">
        <v>40179</v>
      </c>
      <c r="K58223" t="b">
        <f>IFERROR(VLOOKUP(F58223,english_mapping!A:B,2,FALSE),"NA")</f>
        <v>1</v>
      </c>
      <c r="L58223" t="str">
        <f t="shared" si="909"/>
        <v>Education</v>
      </c>
    </row>
    <row r="58224" spans="1:12" x14ac:dyDescent="0.25">
      <c r="A58224" t="s">
        <v>201380</v>
      </c>
      <c r="B58224" t="s">
        <v>201381</v>
      </c>
      <c r="C58224" t="s">
        <v>201382</v>
      </c>
      <c r="E58224" t="s">
        <v>205</v>
      </c>
      <c r="F58224" t="s">
        <v>220</v>
      </c>
      <c r="G58224">
        <v>2</v>
      </c>
      <c r="H58224" t="s">
        <v>221</v>
      </c>
      <c r="I58224" t="s">
        <v>221</v>
      </c>
      <c r="K58224" t="b">
        <f>IFERROR(VLOOKUP(F58224,english_mapping!A:B,2,FALSE),"NA")</f>
        <v>1</v>
      </c>
      <c r="L58224">
        <f t="shared" si="909"/>
        <v>0</v>
      </c>
    </row>
    <row r="58225" spans="1:12" x14ac:dyDescent="0.25">
      <c r="A58225" t="s">
        <v>201383</v>
      </c>
      <c r="B58225" t="s">
        <v>201384</v>
      </c>
      <c r="C58225" t="s">
        <v>201385</v>
      </c>
      <c r="D58225" t="s">
        <v>1416</v>
      </c>
      <c r="E58225" t="s">
        <v>109</v>
      </c>
      <c r="F58225" t="s">
        <v>21</v>
      </c>
      <c r="G58225" t="s">
        <v>59</v>
      </c>
      <c r="H58225" t="s">
        <v>60</v>
      </c>
      <c r="I58225" t="s">
        <v>616</v>
      </c>
      <c r="J58225" s="1">
        <v>37987</v>
      </c>
      <c r="K58225" t="b">
        <f>IFERROR(VLOOKUP(F58225,english_mapping!A:B,2,FALSE),"NA")</f>
        <v>1</v>
      </c>
      <c r="L58225" t="str">
        <f t="shared" si="909"/>
        <v>Semiconductors</v>
      </c>
    </row>
    <row r="58226" spans="1:12" x14ac:dyDescent="0.25">
      <c r="A58226" t="s">
        <v>201386</v>
      </c>
      <c r="B58226" t="s">
        <v>201387</v>
      </c>
      <c r="C58226" t="s">
        <v>201388</v>
      </c>
      <c r="D58226" t="s">
        <v>201389</v>
      </c>
      <c r="E58226" t="s">
        <v>14</v>
      </c>
      <c r="F58226" t="s">
        <v>161</v>
      </c>
      <c r="G58226" t="s">
        <v>5719</v>
      </c>
      <c r="H58226" t="s">
        <v>5927</v>
      </c>
      <c r="I58226" t="s">
        <v>5927</v>
      </c>
      <c r="J58226" s="1">
        <v>41275</v>
      </c>
      <c r="K58226" t="b">
        <f>IFERROR(VLOOKUP(F58226,english_mapping!A:B,2,FALSE),"NA")</f>
        <v>0</v>
      </c>
      <c r="L58226" t="str">
        <f t="shared" si="909"/>
        <v>Business Analytics</v>
      </c>
    </row>
    <row r="58227" spans="1:12" x14ac:dyDescent="0.25">
      <c r="A58227" t="s">
        <v>201390</v>
      </c>
      <c r="B58227" t="s">
        <v>201391</v>
      </c>
      <c r="C58227" t="s">
        <v>201392</v>
      </c>
      <c r="D58227" t="s">
        <v>38</v>
      </c>
      <c r="E58227" t="s">
        <v>14</v>
      </c>
      <c r="F58227" t="s">
        <v>21</v>
      </c>
      <c r="G58227" t="s">
        <v>59</v>
      </c>
      <c r="H58227" t="s">
        <v>60</v>
      </c>
      <c r="I58227" t="s">
        <v>4214</v>
      </c>
      <c r="J58227" s="1">
        <v>42005</v>
      </c>
      <c r="K58227" t="b">
        <f>IFERROR(VLOOKUP(F58227,english_mapping!A:B,2,FALSE),"NA")</f>
        <v>1</v>
      </c>
      <c r="L58227" t="str">
        <f t="shared" si="909"/>
        <v>Software</v>
      </c>
    </row>
    <row r="58228" spans="1:12" x14ac:dyDescent="0.25">
      <c r="A58228" t="s">
        <v>201393</v>
      </c>
      <c r="B58228" t="s">
        <v>15865</v>
      </c>
      <c r="C58228" t="s">
        <v>201394</v>
      </c>
      <c r="D58228" t="s">
        <v>201395</v>
      </c>
      <c r="E58228" t="s">
        <v>14</v>
      </c>
      <c r="F58228" t="s">
        <v>21</v>
      </c>
      <c r="G58228" t="s">
        <v>101</v>
      </c>
      <c r="H58228" t="s">
        <v>102</v>
      </c>
      <c r="I58228" t="s">
        <v>103</v>
      </c>
      <c r="K58228" t="b">
        <f>IFERROR(VLOOKUP(F58228,english_mapping!A:B,2,FALSE),"NA")</f>
        <v>1</v>
      </c>
      <c r="L58228" t="str">
        <f t="shared" si="909"/>
        <v>Customer Service</v>
      </c>
    </row>
    <row r="58229" spans="1:12" x14ac:dyDescent="0.25">
      <c r="A58229" t="s">
        <v>201396</v>
      </c>
      <c r="B58229" t="s">
        <v>201397</v>
      </c>
      <c r="C58229" t="s">
        <v>201398</v>
      </c>
      <c r="D58229" t="s">
        <v>201399</v>
      </c>
      <c r="E58229" t="s">
        <v>14</v>
      </c>
      <c r="F58229" t="s">
        <v>161</v>
      </c>
      <c r="G58229" t="s">
        <v>162</v>
      </c>
      <c r="H58229" t="s">
        <v>163</v>
      </c>
      <c r="I58229" t="s">
        <v>163</v>
      </c>
      <c r="J58229" t="s">
        <v>10063</v>
      </c>
      <c r="K58229" t="b">
        <f>IFERROR(VLOOKUP(F58229,english_mapping!A:B,2,FALSE),"NA")</f>
        <v>0</v>
      </c>
      <c r="L58229" t="str">
        <f t="shared" si="909"/>
        <v>Point of Sale</v>
      </c>
    </row>
    <row r="58230" spans="1:12" x14ac:dyDescent="0.25">
      <c r="A58230" t="s">
        <v>201400</v>
      </c>
      <c r="B58230" t="s">
        <v>201401</v>
      </c>
      <c r="C58230" t="s">
        <v>201402</v>
      </c>
      <c r="D58230" t="s">
        <v>201403</v>
      </c>
      <c r="E58230" t="s">
        <v>14</v>
      </c>
      <c r="F58230" t="s">
        <v>649</v>
      </c>
      <c r="G58230">
        <v>7</v>
      </c>
      <c r="H58230" t="s">
        <v>948</v>
      </c>
      <c r="I58230" t="s">
        <v>948</v>
      </c>
      <c r="K58230" t="b">
        <f>IFERROR(VLOOKUP(F58230,english_mapping!A:B,2,FALSE),"NA")</f>
        <v>1</v>
      </c>
      <c r="L58230" t="str">
        <f t="shared" si="909"/>
        <v>Apps</v>
      </c>
    </row>
    <row r="58231" spans="1:12" x14ac:dyDescent="0.25">
      <c r="A58231" t="s">
        <v>201404</v>
      </c>
      <c r="B58231" t="s">
        <v>201405</v>
      </c>
      <c r="C58231" t="s">
        <v>201406</v>
      </c>
      <c r="D58231" t="s">
        <v>201407</v>
      </c>
      <c r="E58231" t="s">
        <v>14</v>
      </c>
      <c r="F58231" t="s">
        <v>21</v>
      </c>
      <c r="G58231" t="s">
        <v>59</v>
      </c>
      <c r="H58231" t="s">
        <v>90</v>
      </c>
      <c r="I58231" t="s">
        <v>90</v>
      </c>
      <c r="J58231" t="s">
        <v>164383</v>
      </c>
      <c r="K58231" t="b">
        <f>IFERROR(VLOOKUP(F58231,english_mapping!A:B,2,FALSE),"NA")</f>
        <v>1</v>
      </c>
      <c r="L58231" t="str">
        <f t="shared" si="909"/>
        <v>Analytics</v>
      </c>
    </row>
    <row r="58232" spans="1:12" x14ac:dyDescent="0.25">
      <c r="A58232" t="s">
        <v>201408</v>
      </c>
      <c r="B58232" t="s">
        <v>201409</v>
      </c>
      <c r="C58232" t="s">
        <v>201410</v>
      </c>
      <c r="D58232" t="s">
        <v>38</v>
      </c>
      <c r="E58232" t="s">
        <v>14</v>
      </c>
      <c r="F58232" t="s">
        <v>21</v>
      </c>
      <c r="G58232" t="s">
        <v>2860</v>
      </c>
      <c r="H58232" t="s">
        <v>8275</v>
      </c>
      <c r="I58232" t="s">
        <v>1139</v>
      </c>
      <c r="J58232" s="1">
        <v>35065</v>
      </c>
      <c r="K58232" t="b">
        <f>IFERROR(VLOOKUP(F58232,english_mapping!A:B,2,FALSE),"NA")</f>
        <v>1</v>
      </c>
      <c r="L58232" t="str">
        <f t="shared" si="909"/>
        <v>Software</v>
      </c>
    </row>
    <row r="58233" spans="1:12" x14ac:dyDescent="0.25">
      <c r="A58233" t="s">
        <v>201411</v>
      </c>
      <c r="B58233" t="s">
        <v>201412</v>
      </c>
      <c r="C58233" t="s">
        <v>201413</v>
      </c>
      <c r="D58233" t="s">
        <v>1447</v>
      </c>
      <c r="E58233" t="s">
        <v>14</v>
      </c>
      <c r="F58233" t="s">
        <v>712</v>
      </c>
      <c r="G58233">
        <v>6</v>
      </c>
      <c r="H58233" t="s">
        <v>713</v>
      </c>
      <c r="I58233" t="s">
        <v>13927</v>
      </c>
      <c r="J58233" s="1">
        <v>38718</v>
      </c>
      <c r="K58233" t="b">
        <f>IFERROR(VLOOKUP(F58233,english_mapping!A:B,2,FALSE),"NA")</f>
        <v>0</v>
      </c>
      <c r="L58233" t="str">
        <f t="shared" si="909"/>
        <v>Biotechnology</v>
      </c>
    </row>
    <row r="58234" spans="1:12" x14ac:dyDescent="0.25">
      <c r="A58234" t="s">
        <v>201414</v>
      </c>
      <c r="B58234" t="s">
        <v>201415</v>
      </c>
      <c r="C58234" t="s">
        <v>201416</v>
      </c>
      <c r="D58234" t="s">
        <v>65</v>
      </c>
      <c r="E58234" t="s">
        <v>14</v>
      </c>
      <c r="F58234" t="s">
        <v>661</v>
      </c>
      <c r="G58234">
        <v>9</v>
      </c>
      <c r="H58234" t="s">
        <v>13072</v>
      </c>
      <c r="I58234" t="s">
        <v>13072</v>
      </c>
      <c r="K58234" t="b">
        <f>IFERROR(VLOOKUP(F58234,english_mapping!A:B,2,FALSE),"NA")</f>
        <v>0</v>
      </c>
      <c r="L58234" t="str">
        <f t="shared" si="909"/>
        <v>Mobile</v>
      </c>
    </row>
    <row r="58235" spans="1:12" x14ac:dyDescent="0.25">
      <c r="A58235" t="s">
        <v>201417</v>
      </c>
      <c r="B58235" t="s">
        <v>201418</v>
      </c>
      <c r="C58235" t="s">
        <v>201419</v>
      </c>
      <c r="D58235" t="s">
        <v>7113</v>
      </c>
      <c r="E58235" t="s">
        <v>14</v>
      </c>
      <c r="F58235" t="s">
        <v>21</v>
      </c>
      <c r="G58235" t="s">
        <v>1300</v>
      </c>
      <c r="H58235" t="s">
        <v>1301</v>
      </c>
      <c r="I58235" t="s">
        <v>38340</v>
      </c>
      <c r="J58235" s="1">
        <v>40918</v>
      </c>
      <c r="K58235" t="b">
        <f>IFERROR(VLOOKUP(F58235,english_mapping!A:B,2,FALSE),"NA")</f>
        <v>1</v>
      </c>
      <c r="L58235" t="str">
        <f t="shared" si="909"/>
        <v>Cosmetics</v>
      </c>
    </row>
    <row r="58236" spans="1:12" x14ac:dyDescent="0.25">
      <c r="A58236" t="s">
        <v>201420</v>
      </c>
      <c r="B58236" t="s">
        <v>201421</v>
      </c>
      <c r="C58236" t="s">
        <v>201422</v>
      </c>
      <c r="D58236" t="s">
        <v>449</v>
      </c>
      <c r="E58236" t="s">
        <v>14</v>
      </c>
      <c r="F58236" t="s">
        <v>124</v>
      </c>
      <c r="G58236" t="s">
        <v>125</v>
      </c>
      <c r="H58236" t="s">
        <v>126</v>
      </c>
      <c r="I58236" t="s">
        <v>126</v>
      </c>
      <c r="J58236" s="1">
        <v>37257</v>
      </c>
      <c r="K58236" t="b">
        <f>IFERROR(VLOOKUP(F58236,english_mapping!A:B,2,FALSE),"NA")</f>
        <v>1</v>
      </c>
      <c r="L58236" t="str">
        <f t="shared" si="909"/>
        <v>Finance</v>
      </c>
    </row>
    <row r="58237" spans="1:12" x14ac:dyDescent="0.25">
      <c r="A58237" t="s">
        <v>201423</v>
      </c>
      <c r="B58237" t="s">
        <v>201424</v>
      </c>
      <c r="E58237" t="s">
        <v>14</v>
      </c>
      <c r="J58237" s="1">
        <v>31048</v>
      </c>
      <c r="K58237" t="str">
        <f>IFERROR(VLOOKUP(F58237,english_mapping!A:B,2,FALSE),"NA")</f>
        <v>NA</v>
      </c>
      <c r="L58237">
        <f t="shared" si="909"/>
        <v>0</v>
      </c>
    </row>
    <row r="58238" spans="1:12" x14ac:dyDescent="0.25">
      <c r="A58238" t="s">
        <v>201425</v>
      </c>
      <c r="B58238" t="s">
        <v>201426</v>
      </c>
      <c r="C58238" t="s">
        <v>201427</v>
      </c>
      <c r="D58238" t="s">
        <v>51</v>
      </c>
      <c r="E58238" t="s">
        <v>14</v>
      </c>
      <c r="F58238" t="s">
        <v>21</v>
      </c>
      <c r="G58238" t="s">
        <v>94</v>
      </c>
      <c r="H58238" t="s">
        <v>95</v>
      </c>
      <c r="I58238" t="s">
        <v>34590</v>
      </c>
      <c r="J58238" s="1">
        <v>39487</v>
      </c>
      <c r="K58238" t="b">
        <f>IFERROR(VLOOKUP(F58238,english_mapping!A:B,2,FALSE),"NA")</f>
        <v>1</v>
      </c>
      <c r="L58238" t="str">
        <f t="shared" si="909"/>
        <v>Biotechnology</v>
      </c>
    </row>
    <row r="58239" spans="1:12" x14ac:dyDescent="0.25">
      <c r="A58239" t="s">
        <v>201428</v>
      </c>
      <c r="B58239" t="s">
        <v>201429</v>
      </c>
      <c r="C58239" t="s">
        <v>201430</v>
      </c>
      <c r="D58239" t="s">
        <v>201431</v>
      </c>
      <c r="E58239" t="s">
        <v>109</v>
      </c>
      <c r="F58239" t="s">
        <v>21</v>
      </c>
      <c r="G58239" t="s">
        <v>154</v>
      </c>
      <c r="H58239" t="s">
        <v>242</v>
      </c>
      <c r="I58239" t="s">
        <v>326</v>
      </c>
      <c r="J58239" s="1">
        <v>41099</v>
      </c>
      <c r="K58239" t="b">
        <f>IFERROR(VLOOKUP(F58239,english_mapping!A:B,2,FALSE),"NA")</f>
        <v>1</v>
      </c>
      <c r="L58239" t="str">
        <f t="shared" si="909"/>
        <v>Apps</v>
      </c>
    </row>
    <row r="58240" spans="1:12" x14ac:dyDescent="0.25">
      <c r="A58240" t="s">
        <v>201432</v>
      </c>
      <c r="B58240" t="s">
        <v>201433</v>
      </c>
      <c r="C58240" t="s">
        <v>201434</v>
      </c>
      <c r="D58240" t="s">
        <v>201435</v>
      </c>
      <c r="E58240" t="s">
        <v>14</v>
      </c>
      <c r="F58240" t="s">
        <v>21</v>
      </c>
      <c r="G58240" t="s">
        <v>59</v>
      </c>
      <c r="H58240" t="s">
        <v>60</v>
      </c>
      <c r="I58240" t="s">
        <v>66</v>
      </c>
      <c r="J58240" t="s">
        <v>3362</v>
      </c>
      <c r="K58240" t="b">
        <f>IFERROR(VLOOKUP(F58240,english_mapping!A:B,2,FALSE),"NA")</f>
        <v>1</v>
      </c>
      <c r="L58240" t="str">
        <f t="shared" si="909"/>
        <v>Apps</v>
      </c>
    </row>
    <row r="58241" spans="1:12" x14ac:dyDescent="0.25">
      <c r="A58241" t="s">
        <v>201436</v>
      </c>
      <c r="B58241" t="s">
        <v>201437</v>
      </c>
      <c r="C58241" t="s">
        <v>201438</v>
      </c>
      <c r="D58241" t="s">
        <v>2541</v>
      </c>
      <c r="E58241" t="s">
        <v>205</v>
      </c>
      <c r="F58241" t="s">
        <v>21</v>
      </c>
      <c r="G58241" t="s">
        <v>822</v>
      </c>
      <c r="H58241" t="s">
        <v>823</v>
      </c>
      <c r="I58241" t="s">
        <v>823</v>
      </c>
      <c r="J58241" s="1">
        <v>40547</v>
      </c>
      <c r="K58241" t="b">
        <f>IFERROR(VLOOKUP(F58241,english_mapping!A:B,2,FALSE),"NA")</f>
        <v>1</v>
      </c>
      <c r="L58241" t="str">
        <f t="shared" si="909"/>
        <v>Advertising</v>
      </c>
    </row>
    <row r="58242" spans="1:12" x14ac:dyDescent="0.25">
      <c r="A58242" t="s">
        <v>201439</v>
      </c>
      <c r="B58242" t="s">
        <v>201440</v>
      </c>
      <c r="C58242" t="s">
        <v>201441</v>
      </c>
      <c r="D58242" t="s">
        <v>2250</v>
      </c>
      <c r="E58242" t="s">
        <v>14</v>
      </c>
      <c r="F58242" t="s">
        <v>21</v>
      </c>
      <c r="G58242" t="s">
        <v>101</v>
      </c>
      <c r="H58242" t="s">
        <v>102</v>
      </c>
      <c r="I58242" t="s">
        <v>103</v>
      </c>
      <c r="J58242" s="1">
        <v>41801</v>
      </c>
      <c r="K58242" t="b">
        <f>IFERROR(VLOOKUP(F58242,english_mapping!A:B,2,FALSE),"NA")</f>
        <v>1</v>
      </c>
      <c r="L58242" t="str">
        <f t="shared" si="909"/>
        <v>Apps</v>
      </c>
    </row>
    <row r="58243" spans="1:12" x14ac:dyDescent="0.25">
      <c r="A58243" t="s">
        <v>201442</v>
      </c>
      <c r="B58243" t="s">
        <v>201443</v>
      </c>
      <c r="C58243" t="s">
        <v>201444</v>
      </c>
      <c r="D58243" t="s">
        <v>91257</v>
      </c>
      <c r="E58243" t="s">
        <v>205</v>
      </c>
      <c r="J58243" s="1">
        <v>39852</v>
      </c>
      <c r="K58243" t="str">
        <f>IFERROR(VLOOKUP(F58243,english_mapping!A:B,2,FALSE),"NA")</f>
        <v>NA</v>
      </c>
      <c r="L58243" t="str">
        <f t="shared" si="909"/>
        <v>Consulting</v>
      </c>
    </row>
    <row r="58244" spans="1:12" x14ac:dyDescent="0.25">
      <c r="A58244" t="s">
        <v>201445</v>
      </c>
      <c r="B58244" t="s">
        <v>201446</v>
      </c>
      <c r="C58244" t="s">
        <v>201447</v>
      </c>
      <c r="D58244" t="s">
        <v>201448</v>
      </c>
      <c r="E58244" t="s">
        <v>14</v>
      </c>
      <c r="F58244" t="s">
        <v>12573</v>
      </c>
      <c r="G58244">
        <v>1</v>
      </c>
      <c r="H58244" t="s">
        <v>12574</v>
      </c>
      <c r="I58244" t="s">
        <v>12574</v>
      </c>
      <c r="J58244" s="1">
        <v>40544</v>
      </c>
      <c r="K58244" t="b">
        <f>IFERROR(VLOOKUP(F58244,english_mapping!A:B,2,FALSE),"NA")</f>
        <v>0</v>
      </c>
      <c r="L58244" t="str">
        <f t="shared" ref="L58244:L58307" si="910">IFERROR(LEFT(D58244,(FIND("|",D58244))-1),D58244)</f>
        <v>Freemium</v>
      </c>
    </row>
    <row r="58245" spans="1:12" x14ac:dyDescent="0.25">
      <c r="A58245" t="s">
        <v>201449</v>
      </c>
      <c r="B58245" t="s">
        <v>201450</v>
      </c>
      <c r="C58245" t="s">
        <v>201451</v>
      </c>
      <c r="D58245" t="s">
        <v>201452</v>
      </c>
      <c r="E58245" t="s">
        <v>14</v>
      </c>
      <c r="F58245" t="s">
        <v>21</v>
      </c>
      <c r="G58245" t="s">
        <v>59</v>
      </c>
      <c r="H58245" t="s">
        <v>90</v>
      </c>
      <c r="I58245" t="s">
        <v>90</v>
      </c>
      <c r="J58245" t="s">
        <v>68632</v>
      </c>
      <c r="K58245" t="b">
        <f>IFERROR(VLOOKUP(F58245,english_mapping!A:B,2,FALSE),"NA")</f>
        <v>1</v>
      </c>
      <c r="L58245" t="str">
        <f t="shared" si="910"/>
        <v>Enterprise Software</v>
      </c>
    </row>
    <row r="58246" spans="1:12" x14ac:dyDescent="0.25">
      <c r="A58246" t="s">
        <v>201453</v>
      </c>
      <c r="B58246" t="s">
        <v>201454</v>
      </c>
      <c r="C58246" t="s">
        <v>201455</v>
      </c>
      <c r="D58246" t="s">
        <v>42576</v>
      </c>
      <c r="E58246" t="s">
        <v>14</v>
      </c>
      <c r="F58246" t="s">
        <v>21</v>
      </c>
      <c r="G58246" t="s">
        <v>4078</v>
      </c>
      <c r="H58246" t="s">
        <v>4079</v>
      </c>
      <c r="I58246" t="s">
        <v>4080</v>
      </c>
      <c r="J58246" s="1">
        <v>40546</v>
      </c>
      <c r="K58246" t="b">
        <f>IFERROR(VLOOKUP(F58246,english_mapping!A:B,2,FALSE),"NA")</f>
        <v>1</v>
      </c>
      <c r="L58246" t="str">
        <f t="shared" si="910"/>
        <v>Delivery</v>
      </c>
    </row>
    <row r="58247" spans="1:12" x14ac:dyDescent="0.25">
      <c r="A58247" t="s">
        <v>201456</v>
      </c>
      <c r="B58247" t="s">
        <v>201457</v>
      </c>
      <c r="C58247" t="s">
        <v>201458</v>
      </c>
      <c r="D58247" t="s">
        <v>201459</v>
      </c>
      <c r="E58247" t="s">
        <v>14</v>
      </c>
      <c r="F58247" t="s">
        <v>649</v>
      </c>
      <c r="G58247">
        <v>7</v>
      </c>
      <c r="H58247" t="s">
        <v>948</v>
      </c>
      <c r="I58247" t="s">
        <v>948</v>
      </c>
      <c r="J58247" s="1">
        <v>39176</v>
      </c>
      <c r="K58247" t="b">
        <f>IFERROR(VLOOKUP(F58247,english_mapping!A:B,2,FALSE),"NA")</f>
        <v>1</v>
      </c>
      <c r="L58247" t="str">
        <f t="shared" si="910"/>
        <v>Employment</v>
      </c>
    </row>
    <row r="58248" spans="1:12" x14ac:dyDescent="0.25">
      <c r="A58248" t="s">
        <v>201460</v>
      </c>
      <c r="B58248" t="s">
        <v>201461</v>
      </c>
      <c r="C58248" t="s">
        <v>201462</v>
      </c>
      <c r="D58248" t="s">
        <v>201463</v>
      </c>
      <c r="E58248" t="s">
        <v>109</v>
      </c>
      <c r="F58248" t="s">
        <v>21</v>
      </c>
      <c r="G58248" t="s">
        <v>59</v>
      </c>
      <c r="H58248" t="s">
        <v>60</v>
      </c>
      <c r="I58248" t="s">
        <v>61</v>
      </c>
      <c r="J58248" s="1">
        <v>38357</v>
      </c>
      <c r="K58248" t="b">
        <f>IFERROR(VLOOKUP(F58248,english_mapping!A:B,2,FALSE),"NA")</f>
        <v>1</v>
      </c>
      <c r="L58248" t="str">
        <f t="shared" si="910"/>
        <v>Collaboration</v>
      </c>
    </row>
    <row r="58249" spans="1:12" x14ac:dyDescent="0.25">
      <c r="A58249" t="s">
        <v>201464</v>
      </c>
      <c r="B58249" t="s">
        <v>201465</v>
      </c>
      <c r="C58249" t="s">
        <v>201466</v>
      </c>
      <c r="D58249" t="s">
        <v>38</v>
      </c>
      <c r="E58249" t="s">
        <v>14</v>
      </c>
      <c r="F58249" t="s">
        <v>340</v>
      </c>
      <c r="G58249">
        <v>11</v>
      </c>
      <c r="H58249" t="s">
        <v>502</v>
      </c>
      <c r="I58249" t="s">
        <v>502</v>
      </c>
      <c r="J58249" s="1">
        <v>40212</v>
      </c>
      <c r="K58249" t="b">
        <f>IFERROR(VLOOKUP(F58249,english_mapping!A:B,2,FALSE),"NA")</f>
        <v>0</v>
      </c>
      <c r="L58249" t="str">
        <f t="shared" si="910"/>
        <v>Software</v>
      </c>
    </row>
    <row r="58250" spans="1:12" x14ac:dyDescent="0.25">
      <c r="A58250" t="s">
        <v>201467</v>
      </c>
      <c r="B58250" t="s">
        <v>201468</v>
      </c>
      <c r="C58250" t="s">
        <v>201469</v>
      </c>
      <c r="D58250" t="s">
        <v>201470</v>
      </c>
      <c r="E58250" t="s">
        <v>14</v>
      </c>
      <c r="F58250" t="s">
        <v>5036</v>
      </c>
      <c r="G58250">
        <v>6</v>
      </c>
      <c r="H58250" t="s">
        <v>5037</v>
      </c>
      <c r="I58250" t="s">
        <v>125796</v>
      </c>
      <c r="J58250" t="s">
        <v>33458</v>
      </c>
      <c r="K58250" t="b">
        <f>IFERROR(VLOOKUP(F58250,english_mapping!A:B,2,FALSE),"NA")</f>
        <v>0</v>
      </c>
      <c r="L58250" t="str">
        <f t="shared" si="910"/>
        <v>Chat</v>
      </c>
    </row>
    <row r="58251" spans="1:12" x14ac:dyDescent="0.25">
      <c r="A58251" t="s">
        <v>201471</v>
      </c>
      <c r="B58251" t="s">
        <v>201472</v>
      </c>
      <c r="C58251" t="s">
        <v>201473</v>
      </c>
      <c r="D58251" t="s">
        <v>552</v>
      </c>
      <c r="E58251" t="s">
        <v>14</v>
      </c>
      <c r="F58251" t="s">
        <v>21</v>
      </c>
      <c r="G58251" t="s">
        <v>59</v>
      </c>
      <c r="H58251" t="s">
        <v>60</v>
      </c>
      <c r="I58251" t="s">
        <v>1128</v>
      </c>
      <c r="K58251" t="b">
        <f>IFERROR(VLOOKUP(F58251,english_mapping!A:B,2,FALSE),"NA")</f>
        <v>1</v>
      </c>
      <c r="L58251" t="str">
        <f t="shared" si="910"/>
        <v>Social Media</v>
      </c>
    </row>
    <row r="58252" spans="1:12" x14ac:dyDescent="0.25">
      <c r="A58252" t="s">
        <v>201474</v>
      </c>
      <c r="B58252" t="s">
        <v>201475</v>
      </c>
      <c r="C58252" t="s">
        <v>201476</v>
      </c>
      <c r="D58252" t="s">
        <v>101842</v>
      </c>
      <c r="E58252" t="s">
        <v>205</v>
      </c>
      <c r="K58252" t="str">
        <f>IFERROR(VLOOKUP(F58252,english_mapping!A:B,2,FALSE),"NA")</f>
        <v>NA</v>
      </c>
      <c r="L58252" t="str">
        <f t="shared" si="910"/>
        <v>Software</v>
      </c>
    </row>
    <row r="58253" spans="1:12" x14ac:dyDescent="0.25">
      <c r="A58253" t="s">
        <v>201477</v>
      </c>
      <c r="B58253" t="s">
        <v>201478</v>
      </c>
      <c r="D58253" t="s">
        <v>552</v>
      </c>
      <c r="E58253" t="s">
        <v>14</v>
      </c>
      <c r="F58253" t="s">
        <v>33</v>
      </c>
      <c r="K58253" t="b">
        <f>IFERROR(VLOOKUP(F58253,english_mapping!A:B,2,FALSE),"NA")</f>
        <v>0</v>
      </c>
      <c r="L58253" t="str">
        <f t="shared" si="910"/>
        <v>Social Media</v>
      </c>
    </row>
    <row r="58254" spans="1:12" x14ac:dyDescent="0.25">
      <c r="A58254" t="s">
        <v>201479</v>
      </c>
      <c r="B58254" t="s">
        <v>201480</v>
      </c>
      <c r="C58254" t="s">
        <v>201481</v>
      </c>
      <c r="D58254" t="s">
        <v>38</v>
      </c>
      <c r="E58254" t="s">
        <v>14</v>
      </c>
      <c r="F58254" t="s">
        <v>7500</v>
      </c>
      <c r="G58254" t="s">
        <v>10808</v>
      </c>
      <c r="H58254" t="s">
        <v>10809</v>
      </c>
      <c r="I58254" t="s">
        <v>10810</v>
      </c>
      <c r="J58254" s="1">
        <v>41275</v>
      </c>
      <c r="K58254" t="b">
        <f>IFERROR(VLOOKUP(F58254,english_mapping!A:B,2,FALSE),"NA")</f>
        <v>1</v>
      </c>
      <c r="L58254" t="str">
        <f t="shared" si="910"/>
        <v>Software</v>
      </c>
    </row>
    <row r="58255" spans="1:12" x14ac:dyDescent="0.25">
      <c r="A58255" t="s">
        <v>201482</v>
      </c>
      <c r="B58255" t="s">
        <v>201483</v>
      </c>
      <c r="C58255" t="s">
        <v>201484</v>
      </c>
      <c r="D58255" t="s">
        <v>201485</v>
      </c>
      <c r="E58255" t="s">
        <v>109</v>
      </c>
      <c r="F58255" t="s">
        <v>21</v>
      </c>
      <c r="G58255" t="s">
        <v>59</v>
      </c>
      <c r="H58255" t="s">
        <v>60</v>
      </c>
      <c r="I58255" t="s">
        <v>61</v>
      </c>
      <c r="K58255" t="b">
        <f>IFERROR(VLOOKUP(F58255,english_mapping!A:B,2,FALSE),"NA")</f>
        <v>1</v>
      </c>
      <c r="L58255" t="str">
        <f t="shared" si="910"/>
        <v>Analytics</v>
      </c>
    </row>
    <row r="58256" spans="1:12" x14ac:dyDescent="0.25">
      <c r="A58256" t="s">
        <v>201486</v>
      </c>
      <c r="B58256" t="s">
        <v>201487</v>
      </c>
      <c r="C58256" t="s">
        <v>201488</v>
      </c>
      <c r="E58256" t="s">
        <v>14</v>
      </c>
      <c r="F58256" t="s">
        <v>52</v>
      </c>
      <c r="G58256" t="s">
        <v>200</v>
      </c>
      <c r="H58256" t="s">
        <v>201</v>
      </c>
      <c r="I58256" t="s">
        <v>201</v>
      </c>
      <c r="J58256" t="s">
        <v>55313</v>
      </c>
      <c r="K58256" t="b">
        <f>IFERROR(VLOOKUP(F58256,english_mapping!A:B,2,FALSE),"NA")</f>
        <v>1</v>
      </c>
      <c r="L58256">
        <f t="shared" si="910"/>
        <v>0</v>
      </c>
    </row>
    <row r="58257" spans="1:12" x14ac:dyDescent="0.25">
      <c r="A58257" t="s">
        <v>201489</v>
      </c>
      <c r="B58257" t="s">
        <v>201490</v>
      </c>
      <c r="C58257" t="s">
        <v>201491</v>
      </c>
      <c r="D58257" t="s">
        <v>201492</v>
      </c>
      <c r="E58257" t="s">
        <v>14</v>
      </c>
      <c r="F58257" t="s">
        <v>21</v>
      </c>
      <c r="G58257" t="s">
        <v>101</v>
      </c>
      <c r="H58257" t="s">
        <v>102</v>
      </c>
      <c r="I58257" t="s">
        <v>103</v>
      </c>
      <c r="J58257" s="1">
        <v>40179</v>
      </c>
      <c r="K58257" t="b">
        <f>IFERROR(VLOOKUP(F58257,english_mapping!A:B,2,FALSE),"NA")</f>
        <v>1</v>
      </c>
      <c r="L58257" t="str">
        <f t="shared" si="910"/>
        <v>Finance</v>
      </c>
    </row>
    <row r="58258" spans="1:12" x14ac:dyDescent="0.25">
      <c r="A58258" t="s">
        <v>201493</v>
      </c>
      <c r="B58258" t="s">
        <v>201494</v>
      </c>
      <c r="C58258" t="s">
        <v>201495</v>
      </c>
      <c r="D58258" t="s">
        <v>2250</v>
      </c>
      <c r="E58258" t="s">
        <v>14</v>
      </c>
      <c r="K58258" t="str">
        <f>IFERROR(VLOOKUP(F58258,english_mapping!A:B,2,FALSE),"NA")</f>
        <v>NA</v>
      </c>
      <c r="L58258" t="str">
        <f t="shared" si="910"/>
        <v>Apps</v>
      </c>
    </row>
    <row r="58259" spans="1:12" x14ac:dyDescent="0.25">
      <c r="A58259" t="s">
        <v>201496</v>
      </c>
      <c r="B58259" t="s">
        <v>201497</v>
      </c>
      <c r="C58259" t="s">
        <v>201498</v>
      </c>
      <c r="D58259" t="s">
        <v>13695</v>
      </c>
      <c r="E58259" t="s">
        <v>14</v>
      </c>
      <c r="F58259" t="s">
        <v>21</v>
      </c>
      <c r="G58259" t="s">
        <v>59</v>
      </c>
      <c r="H58259" t="s">
        <v>60</v>
      </c>
      <c r="I58259" t="s">
        <v>66</v>
      </c>
      <c r="J58259" s="1">
        <v>41640</v>
      </c>
      <c r="K58259" t="b">
        <f>IFERROR(VLOOKUP(F58259,english_mapping!A:B,2,FALSE),"NA")</f>
        <v>1</v>
      </c>
      <c r="L58259" t="str">
        <f t="shared" si="910"/>
        <v>Developer APIs</v>
      </c>
    </row>
    <row r="58260" spans="1:12" x14ac:dyDescent="0.25">
      <c r="A58260" t="s">
        <v>201499</v>
      </c>
      <c r="B58260" t="s">
        <v>201500</v>
      </c>
      <c r="D58260" t="s">
        <v>1416</v>
      </c>
      <c r="E58260" t="s">
        <v>14</v>
      </c>
      <c r="F58260" t="s">
        <v>21</v>
      </c>
      <c r="G58260" t="s">
        <v>154</v>
      </c>
      <c r="H58260" t="s">
        <v>242</v>
      </c>
      <c r="I58260" t="s">
        <v>15041</v>
      </c>
      <c r="J58260" s="1">
        <v>36892</v>
      </c>
      <c r="K58260" t="b">
        <f>IFERROR(VLOOKUP(F58260,english_mapping!A:B,2,FALSE),"NA")</f>
        <v>1</v>
      </c>
      <c r="L58260" t="str">
        <f t="shared" si="910"/>
        <v>Semiconductors</v>
      </c>
    </row>
    <row r="58261" spans="1:12" x14ac:dyDescent="0.25">
      <c r="A58261" t="s">
        <v>201501</v>
      </c>
      <c r="B58261" t="s">
        <v>201502</v>
      </c>
      <c r="D58261" t="s">
        <v>378</v>
      </c>
      <c r="E58261" t="s">
        <v>14</v>
      </c>
      <c r="F58261" t="s">
        <v>52</v>
      </c>
      <c r="G58261" t="s">
        <v>200</v>
      </c>
      <c r="H58261" t="s">
        <v>201</v>
      </c>
      <c r="I58261" t="s">
        <v>190010</v>
      </c>
      <c r="J58261" t="s">
        <v>110526</v>
      </c>
      <c r="K58261" t="b">
        <f>IFERROR(VLOOKUP(F58261,english_mapping!A:B,2,FALSE),"NA")</f>
        <v>1</v>
      </c>
      <c r="L58261" t="str">
        <f t="shared" si="910"/>
        <v>Finance</v>
      </c>
    </row>
    <row r="58262" spans="1:12" x14ac:dyDescent="0.25">
      <c r="A58262" t="s">
        <v>201503</v>
      </c>
      <c r="B58262" t="s">
        <v>201504</v>
      </c>
      <c r="C58262" t="s">
        <v>201505</v>
      </c>
      <c r="D58262" t="s">
        <v>201506</v>
      </c>
      <c r="E58262" t="s">
        <v>109</v>
      </c>
      <c r="F58262" t="s">
        <v>21</v>
      </c>
      <c r="G58262" t="s">
        <v>59</v>
      </c>
      <c r="H58262" t="s">
        <v>90</v>
      </c>
      <c r="I58262" t="s">
        <v>375</v>
      </c>
      <c r="J58262" s="1">
        <v>40920</v>
      </c>
      <c r="K58262" t="b">
        <f>IFERROR(VLOOKUP(F58262,english_mapping!A:B,2,FALSE),"NA")</f>
        <v>1</v>
      </c>
      <c r="L58262" t="str">
        <f t="shared" si="910"/>
        <v>Content</v>
      </c>
    </row>
    <row r="58263" spans="1:12" x14ac:dyDescent="0.25">
      <c r="A58263" t="s">
        <v>201507</v>
      </c>
      <c r="B58263" t="s">
        <v>201508</v>
      </c>
      <c r="C58263" t="s">
        <v>201509</v>
      </c>
      <c r="D58263" t="s">
        <v>201510</v>
      </c>
      <c r="E58263" t="s">
        <v>205</v>
      </c>
      <c r="F58263" t="s">
        <v>462</v>
      </c>
      <c r="G58263">
        <v>71</v>
      </c>
      <c r="H58263" t="s">
        <v>2534</v>
      </c>
      <c r="I58263" t="s">
        <v>34212</v>
      </c>
      <c r="J58263" s="1">
        <v>40545</v>
      </c>
      <c r="K58263" t="b">
        <f>IFERROR(VLOOKUP(F58263,english_mapping!A:B,2,FALSE),"NA")</f>
        <v>0</v>
      </c>
      <c r="L58263" t="str">
        <f t="shared" si="910"/>
        <v>Online Reservations</v>
      </c>
    </row>
    <row r="58264" spans="1:12" x14ac:dyDescent="0.25">
      <c r="A58264" t="s">
        <v>201511</v>
      </c>
      <c r="B58264" t="s">
        <v>201512</v>
      </c>
      <c r="C58264" t="s">
        <v>201513</v>
      </c>
      <c r="D58264" t="s">
        <v>201514</v>
      </c>
      <c r="E58264" t="s">
        <v>205</v>
      </c>
      <c r="F58264" t="s">
        <v>21</v>
      </c>
      <c r="G58264" t="s">
        <v>39</v>
      </c>
      <c r="H58264" t="s">
        <v>281</v>
      </c>
      <c r="I58264" t="s">
        <v>281</v>
      </c>
      <c r="J58264" t="s">
        <v>201515</v>
      </c>
      <c r="K58264" t="b">
        <f>IFERROR(VLOOKUP(F58264,english_mapping!A:B,2,FALSE),"NA")</f>
        <v>1</v>
      </c>
      <c r="L58264" t="str">
        <f t="shared" si="910"/>
        <v>Consumers</v>
      </c>
    </row>
    <row r="58265" spans="1:12" x14ac:dyDescent="0.25">
      <c r="A58265" t="s">
        <v>201516</v>
      </c>
      <c r="B58265" t="s">
        <v>201517</v>
      </c>
      <c r="C58265" t="s">
        <v>201518</v>
      </c>
      <c r="D58265" t="s">
        <v>597</v>
      </c>
      <c r="E58265" t="s">
        <v>14</v>
      </c>
      <c r="F58265" t="s">
        <v>220</v>
      </c>
      <c r="G58265">
        <v>7</v>
      </c>
      <c r="H58265" t="s">
        <v>292</v>
      </c>
      <c r="I58265" t="s">
        <v>292</v>
      </c>
      <c r="J58265" s="1">
        <v>41640</v>
      </c>
      <c r="K58265" t="b">
        <f>IFERROR(VLOOKUP(F58265,english_mapping!A:B,2,FALSE),"NA")</f>
        <v>1</v>
      </c>
      <c r="L58265" t="str">
        <f t="shared" si="910"/>
        <v>Financial Services</v>
      </c>
    </row>
    <row r="58266" spans="1:12" x14ac:dyDescent="0.25">
      <c r="A58266" t="s">
        <v>201519</v>
      </c>
      <c r="B58266" t="s">
        <v>201520</v>
      </c>
      <c r="C58266" t="s">
        <v>201521</v>
      </c>
      <c r="D58266" t="s">
        <v>201522</v>
      </c>
      <c r="E58266" t="s">
        <v>14</v>
      </c>
      <c r="F58266" t="s">
        <v>21</v>
      </c>
      <c r="G58266" t="s">
        <v>59</v>
      </c>
      <c r="H58266" t="s">
        <v>60</v>
      </c>
      <c r="I58266" t="s">
        <v>66</v>
      </c>
      <c r="J58266" s="1">
        <v>41406</v>
      </c>
      <c r="K58266" t="b">
        <f>IFERROR(VLOOKUP(F58266,english_mapping!A:B,2,FALSE),"NA")</f>
        <v>1</v>
      </c>
      <c r="L58266" t="str">
        <f t="shared" si="910"/>
        <v>Design</v>
      </c>
    </row>
    <row r="58267" spans="1:12" x14ac:dyDescent="0.25">
      <c r="A58267" t="s">
        <v>201523</v>
      </c>
      <c r="B58267" t="s">
        <v>201524</v>
      </c>
      <c r="C58267" t="s">
        <v>201525</v>
      </c>
      <c r="D58267" t="s">
        <v>201526</v>
      </c>
      <c r="E58267" t="s">
        <v>14</v>
      </c>
      <c r="F58267" t="s">
        <v>875</v>
      </c>
      <c r="G58267" t="s">
        <v>2191</v>
      </c>
      <c r="H58267" t="s">
        <v>2192</v>
      </c>
      <c r="I58267" t="s">
        <v>2192</v>
      </c>
      <c r="J58267" t="s">
        <v>32690</v>
      </c>
      <c r="K58267" t="b">
        <f>IFERROR(VLOOKUP(F58267,english_mapping!A:B,2,FALSE),"NA")</f>
        <v>1</v>
      </c>
      <c r="L58267" t="str">
        <f t="shared" si="910"/>
        <v>Cloud Computing</v>
      </c>
    </row>
    <row r="58268" spans="1:12" x14ac:dyDescent="0.25">
      <c r="A58268" t="s">
        <v>201527</v>
      </c>
      <c r="B58268" t="s">
        <v>201528</v>
      </c>
      <c r="C58268" t="s">
        <v>201529</v>
      </c>
      <c r="D58268" t="s">
        <v>201530</v>
      </c>
      <c r="E58268" t="s">
        <v>14</v>
      </c>
      <c r="F58268" t="s">
        <v>2323</v>
      </c>
      <c r="G58268">
        <v>17</v>
      </c>
      <c r="H58268" t="s">
        <v>23133</v>
      </c>
      <c r="I58268" t="s">
        <v>23134</v>
      </c>
      <c r="J58268" s="1">
        <v>40910</v>
      </c>
      <c r="K58268" t="b">
        <f>IFERROR(VLOOKUP(F58268,english_mapping!A:B,2,FALSE),"NA")</f>
        <v>0</v>
      </c>
      <c r="L58268" t="str">
        <f t="shared" si="910"/>
        <v>Blogging Platforms</v>
      </c>
    </row>
    <row r="58269" spans="1:12" x14ac:dyDescent="0.25">
      <c r="A58269" t="s">
        <v>201531</v>
      </c>
      <c r="B58269" t="s">
        <v>201532</v>
      </c>
      <c r="C58269" t="s">
        <v>201533</v>
      </c>
      <c r="D58269" t="s">
        <v>201534</v>
      </c>
      <c r="E58269" t="s">
        <v>14</v>
      </c>
      <c r="F58269" t="s">
        <v>346</v>
      </c>
      <c r="G58269">
        <v>7</v>
      </c>
      <c r="H58269" t="s">
        <v>776</v>
      </c>
      <c r="I58269" t="s">
        <v>776</v>
      </c>
      <c r="J58269" s="1">
        <v>41640</v>
      </c>
      <c r="K58269" t="b">
        <f>IFERROR(VLOOKUP(F58269,english_mapping!A:B,2,FALSE),"NA")</f>
        <v>0</v>
      </c>
      <c r="L58269" t="str">
        <f t="shared" si="910"/>
        <v>Curated Web</v>
      </c>
    </row>
    <row r="58270" spans="1:12" x14ac:dyDescent="0.25">
      <c r="A58270" t="s">
        <v>201535</v>
      </c>
      <c r="B58270" t="s">
        <v>201536</v>
      </c>
      <c r="C58270" t="s">
        <v>201537</v>
      </c>
      <c r="D58270" t="s">
        <v>201538</v>
      </c>
      <c r="E58270" t="s">
        <v>14</v>
      </c>
      <c r="F58270" t="s">
        <v>462</v>
      </c>
      <c r="G58270">
        <v>48</v>
      </c>
      <c r="H58270" t="s">
        <v>463</v>
      </c>
      <c r="I58270" t="s">
        <v>463</v>
      </c>
      <c r="J58270" s="1">
        <v>39455</v>
      </c>
      <c r="K58270" t="b">
        <f>IFERROR(VLOOKUP(F58270,english_mapping!A:B,2,FALSE),"NA")</f>
        <v>0</v>
      </c>
      <c r="L58270" t="str">
        <f t="shared" si="910"/>
        <v>Curated Web</v>
      </c>
    </row>
    <row r="58271" spans="1:12" x14ac:dyDescent="0.25">
      <c r="A58271" t="s">
        <v>201539</v>
      </c>
      <c r="B58271" t="s">
        <v>201540</v>
      </c>
      <c r="C58271" t="s">
        <v>201541</v>
      </c>
      <c r="D58271" t="s">
        <v>201542</v>
      </c>
      <c r="E58271" t="s">
        <v>14</v>
      </c>
      <c r="F58271" t="s">
        <v>634</v>
      </c>
      <c r="G58271">
        <v>11</v>
      </c>
      <c r="H58271" t="s">
        <v>898</v>
      </c>
      <c r="I58271" t="s">
        <v>898</v>
      </c>
      <c r="J58271" s="1">
        <v>40919</v>
      </c>
      <c r="K58271" t="b">
        <f>IFERROR(VLOOKUP(F58271,english_mapping!A:B,2,FALSE),"NA")</f>
        <v>0</v>
      </c>
      <c r="L58271" t="str">
        <f t="shared" si="910"/>
        <v>E-Commerce</v>
      </c>
    </row>
    <row r="58272" spans="1:12" x14ac:dyDescent="0.25">
      <c r="A58272" t="s">
        <v>201543</v>
      </c>
      <c r="B58272" t="s">
        <v>201544</v>
      </c>
      <c r="C58272" t="s">
        <v>201545</v>
      </c>
      <c r="D58272" t="s">
        <v>86237</v>
      </c>
      <c r="E58272" t="s">
        <v>14</v>
      </c>
      <c r="F58272" t="s">
        <v>71</v>
      </c>
      <c r="G58272">
        <v>12</v>
      </c>
      <c r="H58272" t="s">
        <v>72</v>
      </c>
      <c r="I58272" t="s">
        <v>72</v>
      </c>
      <c r="J58272" t="s">
        <v>1366</v>
      </c>
      <c r="K58272" t="b">
        <f>IFERROR(VLOOKUP(F58272,english_mapping!A:B,2,FALSE),"NA")</f>
        <v>0</v>
      </c>
      <c r="L58272" t="str">
        <f t="shared" si="910"/>
        <v>CRM</v>
      </c>
    </row>
    <row r="58273" spans="1:12" x14ac:dyDescent="0.25">
      <c r="A58273" t="s">
        <v>201546</v>
      </c>
      <c r="B58273" t="s">
        <v>201547</v>
      </c>
      <c r="C58273" t="s">
        <v>201548</v>
      </c>
      <c r="D58273" t="s">
        <v>201549</v>
      </c>
      <c r="E58273" t="s">
        <v>14</v>
      </c>
      <c r="K58273" t="str">
        <f>IFERROR(VLOOKUP(F58273,english_mapping!A:B,2,FALSE),"NA")</f>
        <v>NA</v>
      </c>
      <c r="L58273" t="str">
        <f t="shared" si="910"/>
        <v>Families</v>
      </c>
    </row>
    <row r="58274" spans="1:12" x14ac:dyDescent="0.25">
      <c r="A58274" t="s">
        <v>201550</v>
      </c>
      <c r="B58274" t="s">
        <v>201551</v>
      </c>
      <c r="C58274" t="s">
        <v>201552</v>
      </c>
      <c r="D58274" t="s">
        <v>201553</v>
      </c>
      <c r="E58274" t="s">
        <v>14</v>
      </c>
      <c r="F58274" t="s">
        <v>15</v>
      </c>
      <c r="G58274">
        <v>16</v>
      </c>
      <c r="H58274" t="s">
        <v>16</v>
      </c>
      <c r="I58274" t="s">
        <v>16</v>
      </c>
      <c r="J58274" s="1">
        <v>41275</v>
      </c>
      <c r="K58274" t="b">
        <f>IFERROR(VLOOKUP(F58274,english_mapping!A:B,2,FALSE),"NA")</f>
        <v>1</v>
      </c>
      <c r="L58274" t="str">
        <f t="shared" si="910"/>
        <v>Curated Web</v>
      </c>
    </row>
    <row r="58275" spans="1:12" x14ac:dyDescent="0.25">
      <c r="A58275" t="s">
        <v>201554</v>
      </c>
      <c r="B58275" t="s">
        <v>201555</v>
      </c>
      <c r="C58275" t="s">
        <v>201556</v>
      </c>
      <c r="D58275" t="s">
        <v>201557</v>
      </c>
      <c r="E58275" t="s">
        <v>14</v>
      </c>
      <c r="F58275" t="s">
        <v>21</v>
      </c>
      <c r="G58275" t="s">
        <v>101</v>
      </c>
      <c r="H58275" t="s">
        <v>102</v>
      </c>
      <c r="I58275" t="s">
        <v>103</v>
      </c>
      <c r="K58275" t="b">
        <f>IFERROR(VLOOKUP(F58275,english_mapping!A:B,2,FALSE),"NA")</f>
        <v>1</v>
      </c>
      <c r="L58275" t="str">
        <f t="shared" si="910"/>
        <v>Data Visualization</v>
      </c>
    </row>
    <row r="58276" spans="1:12" x14ac:dyDescent="0.25">
      <c r="A58276" t="s">
        <v>201558</v>
      </c>
      <c r="B58276" t="s">
        <v>201559</v>
      </c>
      <c r="C58276" t="s">
        <v>201560</v>
      </c>
      <c r="D58276" t="s">
        <v>284</v>
      </c>
      <c r="E58276" t="s">
        <v>14</v>
      </c>
      <c r="F58276" t="s">
        <v>21</v>
      </c>
      <c r="G58276" t="s">
        <v>84</v>
      </c>
      <c r="H58276" t="s">
        <v>3647</v>
      </c>
      <c r="I58276" t="s">
        <v>3647</v>
      </c>
      <c r="J58276" s="1">
        <v>40179</v>
      </c>
      <c r="K58276" t="b">
        <f>IFERROR(VLOOKUP(F58276,english_mapping!A:B,2,FALSE),"NA")</f>
        <v>1</v>
      </c>
      <c r="L58276" t="str">
        <f t="shared" si="910"/>
        <v>Real Estate</v>
      </c>
    </row>
    <row r="58277" spans="1:12" x14ac:dyDescent="0.25">
      <c r="A58277" t="s">
        <v>201561</v>
      </c>
      <c r="B58277" t="s">
        <v>201562</v>
      </c>
      <c r="C58277" t="s">
        <v>201563</v>
      </c>
      <c r="D58277" t="s">
        <v>1538</v>
      </c>
      <c r="E58277" t="s">
        <v>205</v>
      </c>
      <c r="F58277" t="s">
        <v>21</v>
      </c>
      <c r="G58277" t="s">
        <v>94</v>
      </c>
      <c r="H58277" t="s">
        <v>3373</v>
      </c>
      <c r="I58277" t="s">
        <v>7780</v>
      </c>
      <c r="J58277" s="1">
        <v>39448</v>
      </c>
      <c r="K58277" t="b">
        <f>IFERROR(VLOOKUP(F58277,english_mapping!A:B,2,FALSE),"NA")</f>
        <v>1</v>
      </c>
      <c r="L58277" t="str">
        <f t="shared" si="910"/>
        <v>Security</v>
      </c>
    </row>
    <row r="58278" spans="1:12" x14ac:dyDescent="0.25">
      <c r="A58278" t="s">
        <v>201564</v>
      </c>
      <c r="B58278" t="s">
        <v>201565</v>
      </c>
      <c r="C58278" t="s">
        <v>201566</v>
      </c>
      <c r="D58278" t="s">
        <v>201567</v>
      </c>
      <c r="E58278" t="s">
        <v>109</v>
      </c>
      <c r="F58278" t="s">
        <v>52</v>
      </c>
      <c r="G58278" t="s">
        <v>3417</v>
      </c>
      <c r="H58278" t="s">
        <v>3418</v>
      </c>
      <c r="I58278" t="s">
        <v>3419</v>
      </c>
      <c r="K58278" t="b">
        <f>IFERROR(VLOOKUP(F58278,english_mapping!A:B,2,FALSE),"NA")</f>
        <v>1</v>
      </c>
      <c r="L58278" t="str">
        <f t="shared" si="910"/>
        <v>Databases</v>
      </c>
    </row>
    <row r="58279" spans="1:12" x14ac:dyDescent="0.25">
      <c r="A58279" t="s">
        <v>201568</v>
      </c>
      <c r="B58279" t="s">
        <v>201569</v>
      </c>
      <c r="C58279" t="s">
        <v>201570</v>
      </c>
      <c r="D58279" t="s">
        <v>38</v>
      </c>
      <c r="E58279" t="s">
        <v>14</v>
      </c>
      <c r="F58279" t="s">
        <v>21</v>
      </c>
      <c r="G58279" t="s">
        <v>1035</v>
      </c>
      <c r="H58279" t="s">
        <v>1059</v>
      </c>
      <c r="I58279" t="s">
        <v>1059</v>
      </c>
      <c r="J58279" s="1">
        <v>34700</v>
      </c>
      <c r="K58279" t="b">
        <f>IFERROR(VLOOKUP(F58279,english_mapping!A:B,2,FALSE),"NA")</f>
        <v>1</v>
      </c>
      <c r="L58279" t="str">
        <f t="shared" si="910"/>
        <v>Software</v>
      </c>
    </row>
    <row r="58280" spans="1:12" x14ac:dyDescent="0.25">
      <c r="A58280" t="s">
        <v>201571</v>
      </c>
      <c r="B58280" t="s">
        <v>201572</v>
      </c>
      <c r="C58280" t="s">
        <v>201573</v>
      </c>
      <c r="D58280" t="s">
        <v>1959</v>
      </c>
      <c r="E58280" t="s">
        <v>205</v>
      </c>
      <c r="F58280" t="s">
        <v>462</v>
      </c>
      <c r="G58280">
        <v>48</v>
      </c>
      <c r="H58280" t="s">
        <v>463</v>
      </c>
      <c r="I58280" t="s">
        <v>463</v>
      </c>
      <c r="J58280" s="1">
        <v>40909</v>
      </c>
      <c r="K58280" t="b">
        <f>IFERROR(VLOOKUP(F58280,english_mapping!A:B,2,FALSE),"NA")</f>
        <v>0</v>
      </c>
      <c r="L58280" t="str">
        <f t="shared" si="910"/>
        <v>Consumer Internet</v>
      </c>
    </row>
    <row r="58281" spans="1:12" x14ac:dyDescent="0.25">
      <c r="A58281" t="s">
        <v>201574</v>
      </c>
      <c r="B58281" t="s">
        <v>201575</v>
      </c>
      <c r="C58281" t="s">
        <v>201576</v>
      </c>
      <c r="D58281" t="s">
        <v>201577</v>
      </c>
      <c r="E58281" t="s">
        <v>14</v>
      </c>
      <c r="F58281" t="s">
        <v>21</v>
      </c>
      <c r="G58281" t="s">
        <v>154</v>
      </c>
      <c r="H58281" t="s">
        <v>242</v>
      </c>
      <c r="I58281" t="s">
        <v>10784</v>
      </c>
      <c r="J58281" s="1">
        <v>36526</v>
      </c>
      <c r="K58281" t="b">
        <f>IFERROR(VLOOKUP(F58281,english_mapping!A:B,2,FALSE),"NA")</f>
        <v>1</v>
      </c>
      <c r="L58281" t="str">
        <f t="shared" si="910"/>
        <v>Apps</v>
      </c>
    </row>
    <row r="58282" spans="1:12" x14ac:dyDescent="0.25">
      <c r="A58282" t="s">
        <v>201578</v>
      </c>
      <c r="B58282" t="s">
        <v>201579</v>
      </c>
      <c r="C58282" t="s">
        <v>201580</v>
      </c>
      <c r="D58282" t="s">
        <v>201581</v>
      </c>
      <c r="E58282" t="s">
        <v>14</v>
      </c>
      <c r="J58282" s="1">
        <v>36526</v>
      </c>
      <c r="K58282" t="str">
        <f>IFERROR(VLOOKUP(F58282,english_mapping!A:B,2,FALSE),"NA")</f>
        <v>NA</v>
      </c>
      <c r="L58282" t="str">
        <f t="shared" si="910"/>
        <v>Enterprise Software</v>
      </c>
    </row>
    <row r="58283" spans="1:12" x14ac:dyDescent="0.25">
      <c r="A58283" t="s">
        <v>201582</v>
      </c>
      <c r="B58283" t="s">
        <v>201583</v>
      </c>
      <c r="C58283" t="s">
        <v>201584</v>
      </c>
      <c r="D58283" t="s">
        <v>189177</v>
      </c>
      <c r="E58283" t="s">
        <v>14</v>
      </c>
      <c r="F58283" t="s">
        <v>124</v>
      </c>
      <c r="G58283" t="s">
        <v>125</v>
      </c>
      <c r="H58283" t="s">
        <v>126</v>
      </c>
      <c r="I58283" t="s">
        <v>126</v>
      </c>
      <c r="J58283" s="1">
        <v>39452</v>
      </c>
      <c r="K58283" t="b">
        <f>IFERROR(VLOOKUP(F58283,english_mapping!A:B,2,FALSE),"NA")</f>
        <v>1</v>
      </c>
      <c r="L58283" t="str">
        <f t="shared" si="910"/>
        <v>Analytics</v>
      </c>
    </row>
    <row r="58284" spans="1:12" x14ac:dyDescent="0.25">
      <c r="A58284" t="s">
        <v>201585</v>
      </c>
      <c r="B58284" t="s">
        <v>201586</v>
      </c>
      <c r="C58284" t="s">
        <v>201587</v>
      </c>
      <c r="D58284" t="s">
        <v>201588</v>
      </c>
      <c r="E58284" t="s">
        <v>205</v>
      </c>
      <c r="F58284" t="s">
        <v>560</v>
      </c>
      <c r="G58284">
        <v>60</v>
      </c>
      <c r="H58284" t="s">
        <v>5767</v>
      </c>
      <c r="I58284" t="s">
        <v>5767</v>
      </c>
      <c r="J58284" s="1">
        <v>42014</v>
      </c>
      <c r="K58284" t="b">
        <f>IFERROR(VLOOKUP(F58284,english_mapping!A:B,2,FALSE),"NA")</f>
        <v>0</v>
      </c>
      <c r="L58284" t="str">
        <f t="shared" si="910"/>
        <v>Apps</v>
      </c>
    </row>
    <row r="58285" spans="1:12" x14ac:dyDescent="0.25">
      <c r="A58285" t="s">
        <v>201589</v>
      </c>
      <c r="B58285" t="s">
        <v>201590</v>
      </c>
      <c r="C58285" t="s">
        <v>201591</v>
      </c>
      <c r="D58285" t="s">
        <v>201592</v>
      </c>
      <c r="E58285" t="s">
        <v>14</v>
      </c>
      <c r="F58285" t="s">
        <v>560</v>
      </c>
      <c r="G58285">
        <v>29</v>
      </c>
      <c r="H58285" t="s">
        <v>763</v>
      </c>
      <c r="I58285" t="s">
        <v>763</v>
      </c>
      <c r="J58285" s="1">
        <v>40187</v>
      </c>
      <c r="K58285" t="b">
        <f>IFERROR(VLOOKUP(F58285,english_mapping!A:B,2,FALSE),"NA")</f>
        <v>0</v>
      </c>
      <c r="L58285" t="str">
        <f t="shared" si="910"/>
        <v>iPhone</v>
      </c>
    </row>
    <row r="58286" spans="1:12" x14ac:dyDescent="0.25">
      <c r="A58286" t="s">
        <v>201593</v>
      </c>
      <c r="B58286" t="s">
        <v>201594</v>
      </c>
      <c r="C58286" t="s">
        <v>201595</v>
      </c>
      <c r="D58286" t="s">
        <v>201596</v>
      </c>
      <c r="E58286" t="s">
        <v>14</v>
      </c>
      <c r="F58286" t="s">
        <v>21</v>
      </c>
      <c r="G58286" t="s">
        <v>59</v>
      </c>
      <c r="H58286" t="s">
        <v>90</v>
      </c>
      <c r="I58286" t="s">
        <v>90</v>
      </c>
      <c r="J58286" s="1">
        <v>41277</v>
      </c>
      <c r="K58286" t="b">
        <f>IFERROR(VLOOKUP(F58286,english_mapping!A:B,2,FALSE),"NA")</f>
        <v>1</v>
      </c>
      <c r="L58286" t="str">
        <f t="shared" si="910"/>
        <v>Email</v>
      </c>
    </row>
    <row r="58287" spans="1:12" x14ac:dyDescent="0.25">
      <c r="A58287" t="s">
        <v>201597</v>
      </c>
      <c r="B58287" t="s">
        <v>201598</v>
      </c>
      <c r="C58287" t="s">
        <v>201599</v>
      </c>
      <c r="D58287" t="s">
        <v>166469</v>
      </c>
      <c r="E58287" t="s">
        <v>14</v>
      </c>
      <c r="F58287" t="s">
        <v>21</v>
      </c>
      <c r="G58287" t="s">
        <v>822</v>
      </c>
      <c r="H58287" t="s">
        <v>823</v>
      </c>
      <c r="I58287" t="s">
        <v>824</v>
      </c>
      <c r="J58287" t="s">
        <v>31827</v>
      </c>
      <c r="K58287" t="b">
        <f>IFERROR(VLOOKUP(F58287,english_mapping!A:B,2,FALSE),"NA")</f>
        <v>1</v>
      </c>
      <c r="L58287" t="str">
        <f t="shared" si="910"/>
        <v>Finance</v>
      </c>
    </row>
    <row r="58288" spans="1:12" x14ac:dyDescent="0.25">
      <c r="A58288" t="s">
        <v>201600</v>
      </c>
      <c r="B58288" t="s">
        <v>201601</v>
      </c>
      <c r="C58288" t="s">
        <v>201602</v>
      </c>
      <c r="D58288" t="s">
        <v>201603</v>
      </c>
      <c r="E58288" t="s">
        <v>14</v>
      </c>
      <c r="F58288" t="s">
        <v>21</v>
      </c>
      <c r="G58288" t="s">
        <v>138</v>
      </c>
      <c r="H58288" t="s">
        <v>139</v>
      </c>
      <c r="I58288" t="s">
        <v>201604</v>
      </c>
      <c r="J58288" t="s">
        <v>22689</v>
      </c>
      <c r="K58288" t="b">
        <f>IFERROR(VLOOKUP(F58288,english_mapping!A:B,2,FALSE),"NA")</f>
        <v>1</v>
      </c>
      <c r="L58288" t="str">
        <f t="shared" si="910"/>
        <v>Consumer Goods</v>
      </c>
    </row>
    <row r="58289" spans="1:12" x14ac:dyDescent="0.25">
      <c r="A58289" t="s">
        <v>201605</v>
      </c>
      <c r="B58289" t="s">
        <v>201606</v>
      </c>
      <c r="E58289" t="s">
        <v>205</v>
      </c>
      <c r="K58289" t="str">
        <f>IFERROR(VLOOKUP(F58289,english_mapping!A:B,2,FALSE),"NA")</f>
        <v>NA</v>
      </c>
      <c r="L58289">
        <f t="shared" si="910"/>
        <v>0</v>
      </c>
    </row>
    <row r="58290" spans="1:12" x14ac:dyDescent="0.25">
      <c r="A58290" t="s">
        <v>201607</v>
      </c>
      <c r="B58290" t="s">
        <v>201608</v>
      </c>
      <c r="C58290" t="s">
        <v>201609</v>
      </c>
      <c r="D58290" t="s">
        <v>201610</v>
      </c>
      <c r="E58290" t="s">
        <v>14</v>
      </c>
      <c r="F58290" t="s">
        <v>161</v>
      </c>
      <c r="G58290" t="s">
        <v>162</v>
      </c>
      <c r="H58290" t="s">
        <v>163</v>
      </c>
      <c r="I58290" t="s">
        <v>163</v>
      </c>
      <c r="J58290" s="1">
        <v>41640</v>
      </c>
      <c r="K58290" t="b">
        <f>IFERROR(VLOOKUP(F58290,english_mapping!A:B,2,FALSE),"NA")</f>
        <v>0</v>
      </c>
      <c r="L58290" t="str">
        <f t="shared" si="910"/>
        <v>Charity</v>
      </c>
    </row>
    <row r="58291" spans="1:12" x14ac:dyDescent="0.25">
      <c r="A58291" t="s">
        <v>201611</v>
      </c>
      <c r="B58291" t="s">
        <v>201612</v>
      </c>
      <c r="C58291" t="s">
        <v>201613</v>
      </c>
      <c r="D58291" t="s">
        <v>201614</v>
      </c>
      <c r="E58291" t="s">
        <v>14</v>
      </c>
      <c r="F58291" t="s">
        <v>21</v>
      </c>
      <c r="G58291" t="s">
        <v>804</v>
      </c>
      <c r="H58291" t="s">
        <v>805</v>
      </c>
      <c r="I58291" t="s">
        <v>805</v>
      </c>
      <c r="J58291" s="1">
        <v>40179</v>
      </c>
      <c r="K58291" t="b">
        <f>IFERROR(VLOOKUP(F58291,english_mapping!A:B,2,FALSE),"NA")</f>
        <v>1</v>
      </c>
      <c r="L58291" t="str">
        <f t="shared" si="910"/>
        <v>CRM</v>
      </c>
    </row>
    <row r="58292" spans="1:12" x14ac:dyDescent="0.25">
      <c r="A58292" t="s">
        <v>201615</v>
      </c>
      <c r="B58292" t="s">
        <v>201616</v>
      </c>
      <c r="C58292" t="s">
        <v>201617</v>
      </c>
      <c r="D58292" t="s">
        <v>9605</v>
      </c>
      <c r="E58292" t="s">
        <v>109</v>
      </c>
      <c r="F58292" t="s">
        <v>21</v>
      </c>
      <c r="G58292" t="s">
        <v>59</v>
      </c>
      <c r="H58292" t="s">
        <v>60</v>
      </c>
      <c r="I58292" t="s">
        <v>66</v>
      </c>
      <c r="J58292" s="1">
        <v>40909</v>
      </c>
      <c r="K58292" t="b">
        <f>IFERROR(VLOOKUP(F58292,english_mapping!A:B,2,FALSE),"NA")</f>
        <v>1</v>
      </c>
      <c r="L58292" t="str">
        <f t="shared" si="910"/>
        <v>Marketplaces</v>
      </c>
    </row>
    <row r="58293" spans="1:12" x14ac:dyDescent="0.25">
      <c r="A58293" t="s">
        <v>201618</v>
      </c>
      <c r="B58293" t="s">
        <v>201619</v>
      </c>
      <c r="C58293" t="s">
        <v>201620</v>
      </c>
      <c r="D58293" t="s">
        <v>201621</v>
      </c>
      <c r="E58293" t="s">
        <v>14</v>
      </c>
      <c r="F58293" t="s">
        <v>21</v>
      </c>
      <c r="G58293" t="s">
        <v>59</v>
      </c>
      <c r="H58293" t="s">
        <v>60</v>
      </c>
      <c r="I58293" t="s">
        <v>269</v>
      </c>
      <c r="J58293" s="1">
        <v>40544</v>
      </c>
      <c r="K58293" t="b">
        <f>IFERROR(VLOOKUP(F58293,english_mapping!A:B,2,FALSE),"NA")</f>
        <v>1</v>
      </c>
      <c r="L58293" t="str">
        <f t="shared" si="910"/>
        <v>High Tech</v>
      </c>
    </row>
    <row r="58294" spans="1:12" x14ac:dyDescent="0.25">
      <c r="A58294" t="s">
        <v>201622</v>
      </c>
      <c r="B58294" t="s">
        <v>201623</v>
      </c>
      <c r="C58294" t="s">
        <v>201624</v>
      </c>
      <c r="E58294" t="s">
        <v>14</v>
      </c>
      <c r="F58294" t="s">
        <v>124</v>
      </c>
      <c r="G58294" t="s">
        <v>125</v>
      </c>
      <c r="H58294" t="s">
        <v>126</v>
      </c>
      <c r="I58294" t="s">
        <v>126</v>
      </c>
      <c r="K58294" t="b">
        <f>IFERROR(VLOOKUP(F58294,english_mapping!A:B,2,FALSE),"NA")</f>
        <v>1</v>
      </c>
      <c r="L58294">
        <f t="shared" si="910"/>
        <v>0</v>
      </c>
    </row>
    <row r="58295" spans="1:12" x14ac:dyDescent="0.25">
      <c r="A58295" t="s">
        <v>201625</v>
      </c>
      <c r="B58295" t="s">
        <v>201626</v>
      </c>
      <c r="C58295" t="s">
        <v>201627</v>
      </c>
      <c r="D58295" t="s">
        <v>201628</v>
      </c>
      <c r="E58295" t="s">
        <v>14</v>
      </c>
      <c r="J58295" s="1">
        <v>41640</v>
      </c>
      <c r="K58295" t="str">
        <f>IFERROR(VLOOKUP(F58295,english_mapping!A:B,2,FALSE),"NA")</f>
        <v>NA</v>
      </c>
      <c r="L58295" t="str">
        <f t="shared" si="910"/>
        <v>E-Commerce</v>
      </c>
    </row>
    <row r="58296" spans="1:12" x14ac:dyDescent="0.25">
      <c r="A58296" t="s">
        <v>201629</v>
      </c>
      <c r="B58296" t="s">
        <v>201630</v>
      </c>
      <c r="C58296" t="s">
        <v>201631</v>
      </c>
      <c r="D58296" t="s">
        <v>201632</v>
      </c>
      <c r="E58296" t="s">
        <v>205</v>
      </c>
      <c r="F58296" t="s">
        <v>21</v>
      </c>
      <c r="G58296" t="s">
        <v>379</v>
      </c>
      <c r="H58296" t="s">
        <v>3325</v>
      </c>
      <c r="I58296" t="s">
        <v>3325</v>
      </c>
      <c r="J58296" t="s">
        <v>12747</v>
      </c>
      <c r="K58296" t="b">
        <f>IFERROR(VLOOKUP(F58296,english_mapping!A:B,2,FALSE),"NA")</f>
        <v>1</v>
      </c>
      <c r="L58296" t="str">
        <f t="shared" si="910"/>
        <v>Consumers</v>
      </c>
    </row>
    <row r="58297" spans="1:12" x14ac:dyDescent="0.25">
      <c r="A58297" t="s">
        <v>201633</v>
      </c>
      <c r="B58297" t="s">
        <v>201634</v>
      </c>
      <c r="C58297" t="s">
        <v>201635</v>
      </c>
      <c r="D58297" t="s">
        <v>201636</v>
      </c>
      <c r="E58297" t="s">
        <v>14</v>
      </c>
      <c r="F58297" t="s">
        <v>712</v>
      </c>
      <c r="G58297">
        <v>5</v>
      </c>
      <c r="H58297" t="s">
        <v>713</v>
      </c>
      <c r="I58297" t="s">
        <v>3525</v>
      </c>
      <c r="J58297" s="1">
        <v>41275</v>
      </c>
      <c r="K58297" t="b">
        <f>IFERROR(VLOOKUP(F58297,english_mapping!A:B,2,FALSE),"NA")</f>
        <v>0</v>
      </c>
      <c r="L58297" t="str">
        <f t="shared" si="910"/>
        <v>Big Data</v>
      </c>
    </row>
    <row r="58298" spans="1:12" x14ac:dyDescent="0.25">
      <c r="A58298" t="s">
        <v>201637</v>
      </c>
      <c r="B58298" t="s">
        <v>201638</v>
      </c>
      <c r="C58298" t="s">
        <v>201639</v>
      </c>
      <c r="D58298" t="s">
        <v>201640</v>
      </c>
      <c r="E58298" t="s">
        <v>14</v>
      </c>
      <c r="F58298" t="s">
        <v>365</v>
      </c>
      <c r="G58298">
        <v>26</v>
      </c>
      <c r="H58298" t="s">
        <v>366</v>
      </c>
      <c r="I58298" t="s">
        <v>366</v>
      </c>
      <c r="J58298" s="1">
        <v>41282</v>
      </c>
      <c r="K58298" t="b">
        <f>IFERROR(VLOOKUP(F58298,english_mapping!A:B,2,FALSE),"NA")</f>
        <v>0</v>
      </c>
      <c r="L58298" t="str">
        <f t="shared" si="910"/>
        <v>Internet of Things</v>
      </c>
    </row>
    <row r="58299" spans="1:12" x14ac:dyDescent="0.25">
      <c r="A58299" t="s">
        <v>201641</v>
      </c>
      <c r="B58299" t="s">
        <v>201642</v>
      </c>
      <c r="C58299" t="s">
        <v>201643</v>
      </c>
      <c r="D58299" t="s">
        <v>32</v>
      </c>
      <c r="E58299" t="s">
        <v>14</v>
      </c>
      <c r="F58299" t="s">
        <v>365</v>
      </c>
      <c r="G58299">
        <v>26</v>
      </c>
      <c r="H58299" t="s">
        <v>366</v>
      </c>
      <c r="I58299" t="s">
        <v>366</v>
      </c>
      <c r="J58299" s="1">
        <v>40914</v>
      </c>
      <c r="K58299" t="b">
        <f>IFERROR(VLOOKUP(F58299,english_mapping!A:B,2,FALSE),"NA")</f>
        <v>0</v>
      </c>
      <c r="L58299" t="str">
        <f t="shared" si="910"/>
        <v>Curated Web</v>
      </c>
    </row>
    <row r="58300" spans="1:12" x14ac:dyDescent="0.25">
      <c r="A58300" t="s">
        <v>201644</v>
      </c>
      <c r="B58300" t="s">
        <v>201645</v>
      </c>
      <c r="C58300" t="s">
        <v>201646</v>
      </c>
      <c r="E58300" t="s">
        <v>14</v>
      </c>
      <c r="K58300" t="str">
        <f>IFERROR(VLOOKUP(F58300,english_mapping!A:B,2,FALSE),"NA")</f>
        <v>NA</v>
      </c>
      <c r="L58300">
        <f t="shared" si="910"/>
        <v>0</v>
      </c>
    </row>
    <row r="58301" spans="1:12" x14ac:dyDescent="0.25">
      <c r="A58301" t="s">
        <v>201647</v>
      </c>
      <c r="B58301" t="s">
        <v>201648</v>
      </c>
      <c r="C58301" t="s">
        <v>201649</v>
      </c>
      <c r="D58301" t="s">
        <v>45</v>
      </c>
      <c r="E58301" t="s">
        <v>14</v>
      </c>
      <c r="F58301" t="s">
        <v>2372</v>
      </c>
      <c r="G58301">
        <v>30</v>
      </c>
      <c r="H58301" t="s">
        <v>9058</v>
      </c>
      <c r="I58301" t="s">
        <v>63029</v>
      </c>
      <c r="J58301" s="1">
        <v>40554</v>
      </c>
      <c r="K58301" t="b">
        <f>IFERROR(VLOOKUP(F58301,english_mapping!A:B,2,FALSE),"NA")</f>
        <v>0</v>
      </c>
      <c r="L58301" t="str">
        <f t="shared" si="910"/>
        <v>Games</v>
      </c>
    </row>
    <row r="58302" spans="1:12" x14ac:dyDescent="0.25">
      <c r="A58302" t="s">
        <v>201650</v>
      </c>
      <c r="B58302" t="s">
        <v>201651</v>
      </c>
      <c r="D58302" t="s">
        <v>3474</v>
      </c>
      <c r="E58302" t="s">
        <v>14</v>
      </c>
      <c r="F58302" t="s">
        <v>21</v>
      </c>
      <c r="G58302" t="s">
        <v>59</v>
      </c>
      <c r="H58302" t="s">
        <v>60</v>
      </c>
      <c r="I58302" t="s">
        <v>4214</v>
      </c>
      <c r="J58302" s="1">
        <v>40909</v>
      </c>
      <c r="K58302" t="b">
        <f>IFERROR(VLOOKUP(F58302,english_mapping!A:B,2,FALSE),"NA")</f>
        <v>1</v>
      </c>
      <c r="L58302" t="str">
        <f t="shared" si="910"/>
        <v>Information Technology</v>
      </c>
    </row>
    <row r="58303" spans="1:12" x14ac:dyDescent="0.25">
      <c r="A58303" t="s">
        <v>201652</v>
      </c>
      <c r="B58303" t="s">
        <v>201653</v>
      </c>
      <c r="C58303" t="s">
        <v>201654</v>
      </c>
      <c r="D58303" t="s">
        <v>201655</v>
      </c>
      <c r="E58303" t="s">
        <v>109</v>
      </c>
      <c r="F58303" t="s">
        <v>2175</v>
      </c>
      <c r="G58303">
        <v>13</v>
      </c>
      <c r="H58303" t="s">
        <v>2176</v>
      </c>
      <c r="I58303" t="s">
        <v>2176</v>
      </c>
      <c r="K58303" t="b">
        <f>IFERROR(VLOOKUP(F58303,english_mapping!A:B,2,FALSE),"NA")</f>
        <v>0</v>
      </c>
      <c r="L58303" t="str">
        <f t="shared" si="910"/>
        <v>3D</v>
      </c>
    </row>
    <row r="58304" spans="1:12" x14ac:dyDescent="0.25">
      <c r="A58304" t="s">
        <v>201656</v>
      </c>
      <c r="B58304" t="s">
        <v>201657</v>
      </c>
      <c r="C58304" t="s">
        <v>201658</v>
      </c>
      <c r="D58304" t="s">
        <v>123</v>
      </c>
      <c r="E58304" t="s">
        <v>14</v>
      </c>
      <c r="F58304" t="s">
        <v>21</v>
      </c>
      <c r="G58304" t="s">
        <v>101</v>
      </c>
      <c r="H58304" t="s">
        <v>102</v>
      </c>
      <c r="I58304" t="s">
        <v>5448</v>
      </c>
      <c r="J58304" t="s">
        <v>86136</v>
      </c>
      <c r="K58304" t="b">
        <f>IFERROR(VLOOKUP(F58304,english_mapping!A:B,2,FALSE),"NA")</f>
        <v>1</v>
      </c>
      <c r="L58304" t="str">
        <f t="shared" si="910"/>
        <v>Education</v>
      </c>
    </row>
    <row r="58305" spans="1:12" x14ac:dyDescent="0.25">
      <c r="A58305" t="s">
        <v>201659</v>
      </c>
      <c r="B58305" t="s">
        <v>201660</v>
      </c>
      <c r="C58305" t="s">
        <v>201661</v>
      </c>
      <c r="D58305" t="s">
        <v>731</v>
      </c>
      <c r="E58305" t="s">
        <v>205</v>
      </c>
      <c r="F58305" t="s">
        <v>462</v>
      </c>
      <c r="G58305">
        <v>48</v>
      </c>
      <c r="H58305" t="s">
        <v>463</v>
      </c>
      <c r="I58305" t="s">
        <v>463</v>
      </c>
      <c r="J58305" s="1">
        <v>38718</v>
      </c>
      <c r="K58305" t="b">
        <f>IFERROR(VLOOKUP(F58305,english_mapping!A:B,2,FALSE),"NA")</f>
        <v>0</v>
      </c>
      <c r="L58305" t="str">
        <f t="shared" si="910"/>
        <v>Finance</v>
      </c>
    </row>
    <row r="58306" spans="1:12" x14ac:dyDescent="0.25">
      <c r="A58306" t="s">
        <v>201662</v>
      </c>
      <c r="B58306" t="s">
        <v>201663</v>
      </c>
      <c r="C58306" t="s">
        <v>201664</v>
      </c>
      <c r="D58306" t="s">
        <v>65</v>
      </c>
      <c r="E58306" t="s">
        <v>14</v>
      </c>
      <c r="F58306" t="s">
        <v>462</v>
      </c>
      <c r="G58306">
        <v>48</v>
      </c>
      <c r="H58306" t="s">
        <v>463</v>
      </c>
      <c r="I58306" t="s">
        <v>463</v>
      </c>
      <c r="K58306" t="b">
        <f>IFERROR(VLOOKUP(F58306,english_mapping!A:B,2,FALSE),"NA")</f>
        <v>0</v>
      </c>
      <c r="L58306" t="str">
        <f t="shared" si="910"/>
        <v>Mobile</v>
      </c>
    </row>
    <row r="58307" spans="1:12" x14ac:dyDescent="0.25">
      <c r="A58307" t="s">
        <v>201665</v>
      </c>
      <c r="B58307" t="s">
        <v>201666</v>
      </c>
      <c r="C58307" t="s">
        <v>201667</v>
      </c>
      <c r="D58307" t="s">
        <v>38</v>
      </c>
      <c r="E58307" t="s">
        <v>14</v>
      </c>
      <c r="F58307" t="s">
        <v>21</v>
      </c>
      <c r="G58307" t="s">
        <v>822</v>
      </c>
      <c r="H58307" t="s">
        <v>3618</v>
      </c>
      <c r="I58307" t="s">
        <v>3618</v>
      </c>
      <c r="J58307" s="1">
        <v>40184</v>
      </c>
      <c r="K58307" t="b">
        <f>IFERROR(VLOOKUP(F58307,english_mapping!A:B,2,FALSE),"NA")</f>
        <v>1</v>
      </c>
      <c r="L58307" t="str">
        <f t="shared" si="910"/>
        <v>Software</v>
      </c>
    </row>
    <row r="58308" spans="1:12" x14ac:dyDescent="0.25">
      <c r="A58308" t="s">
        <v>201668</v>
      </c>
      <c r="B58308" t="s">
        <v>201669</v>
      </c>
      <c r="D58308" t="s">
        <v>45</v>
      </c>
      <c r="E58308" t="s">
        <v>14</v>
      </c>
      <c r="F58308" t="s">
        <v>21</v>
      </c>
      <c r="G58308" t="s">
        <v>534</v>
      </c>
      <c r="H58308" t="s">
        <v>535</v>
      </c>
      <c r="I58308" t="s">
        <v>536</v>
      </c>
      <c r="K58308" t="b">
        <f>IFERROR(VLOOKUP(F58308,english_mapping!A:B,2,FALSE),"NA")</f>
        <v>1</v>
      </c>
      <c r="L58308" t="str">
        <f t="shared" ref="L58308:L58371" si="911">IFERROR(LEFT(D58308,(FIND("|",D58308))-1),D58308)</f>
        <v>Games</v>
      </c>
    </row>
    <row r="58309" spans="1:12" x14ac:dyDescent="0.25">
      <c r="A58309" t="s">
        <v>201670</v>
      </c>
      <c r="B58309" t="s">
        <v>201671</v>
      </c>
      <c r="C58309" t="s">
        <v>201672</v>
      </c>
      <c r="D58309" t="s">
        <v>32</v>
      </c>
      <c r="E58309" t="s">
        <v>205</v>
      </c>
      <c r="K58309" t="str">
        <f>IFERROR(VLOOKUP(F58309,english_mapping!A:B,2,FALSE),"NA")</f>
        <v>NA</v>
      </c>
      <c r="L58309" t="str">
        <f t="shared" si="911"/>
        <v>Curated Web</v>
      </c>
    </row>
    <row r="58310" spans="1:12" x14ac:dyDescent="0.25">
      <c r="A58310" t="s">
        <v>201673</v>
      </c>
      <c r="B58310" t="s">
        <v>201674</v>
      </c>
      <c r="C58310" t="s">
        <v>201675</v>
      </c>
      <c r="D58310" t="s">
        <v>201676</v>
      </c>
      <c r="E58310" t="s">
        <v>14</v>
      </c>
      <c r="J58310" s="1">
        <v>41275</v>
      </c>
      <c r="K58310" t="str">
        <f>IFERROR(VLOOKUP(F58310,english_mapping!A:B,2,FALSE),"NA")</f>
        <v>NA</v>
      </c>
      <c r="L58310" t="str">
        <f t="shared" si="911"/>
        <v>B2B</v>
      </c>
    </row>
    <row r="58311" spans="1:12" x14ac:dyDescent="0.25">
      <c r="A58311" t="s">
        <v>201677</v>
      </c>
      <c r="B58311" t="s">
        <v>201678</v>
      </c>
      <c r="C58311" t="s">
        <v>201679</v>
      </c>
      <c r="D58311" t="s">
        <v>201680</v>
      </c>
      <c r="E58311" t="s">
        <v>14</v>
      </c>
      <c r="F58311" t="s">
        <v>161</v>
      </c>
      <c r="G58311" t="s">
        <v>1488</v>
      </c>
      <c r="H58311" t="s">
        <v>1257</v>
      </c>
      <c r="I58311" t="s">
        <v>201681</v>
      </c>
      <c r="J58311" s="1">
        <v>39814</v>
      </c>
      <c r="K58311" t="b">
        <f>IFERROR(VLOOKUP(F58311,english_mapping!A:B,2,FALSE),"NA")</f>
        <v>0</v>
      </c>
      <c r="L58311" t="str">
        <f t="shared" si="911"/>
        <v>Hardware + Software</v>
      </c>
    </row>
    <row r="58312" spans="1:12" x14ac:dyDescent="0.25">
      <c r="A58312" t="s">
        <v>201682</v>
      </c>
      <c r="B58312" t="s">
        <v>201683</v>
      </c>
      <c r="C58312" t="s">
        <v>201684</v>
      </c>
      <c r="D58312" t="s">
        <v>140281</v>
      </c>
      <c r="E58312" t="s">
        <v>14</v>
      </c>
      <c r="F58312" t="s">
        <v>21</v>
      </c>
      <c r="G58312" t="s">
        <v>59</v>
      </c>
      <c r="H58312" t="s">
        <v>60</v>
      </c>
      <c r="I58312" t="s">
        <v>61</v>
      </c>
      <c r="J58312" s="1">
        <v>39448</v>
      </c>
      <c r="K58312" t="b">
        <f>IFERROR(VLOOKUP(F58312,english_mapping!A:B,2,FALSE),"NA")</f>
        <v>1</v>
      </c>
      <c r="L58312" t="str">
        <f t="shared" si="911"/>
        <v>Enterprise Software</v>
      </c>
    </row>
    <row r="58313" spans="1:12" x14ac:dyDescent="0.25">
      <c r="A58313" t="s">
        <v>201685</v>
      </c>
      <c r="B58313" t="s">
        <v>201686</v>
      </c>
      <c r="C58313" t="s">
        <v>201687</v>
      </c>
      <c r="D58313" t="s">
        <v>262</v>
      </c>
      <c r="E58313" t="s">
        <v>14</v>
      </c>
      <c r="F58313" t="s">
        <v>161</v>
      </c>
      <c r="G58313" t="s">
        <v>1514</v>
      </c>
      <c r="K58313" t="b">
        <f>IFERROR(VLOOKUP(F58313,english_mapping!A:B,2,FALSE),"NA")</f>
        <v>0</v>
      </c>
      <c r="L58313" t="str">
        <f t="shared" si="911"/>
        <v>Enterprise Software</v>
      </c>
    </row>
    <row r="58314" spans="1:12" x14ac:dyDescent="0.25">
      <c r="A58314" t="s">
        <v>201688</v>
      </c>
      <c r="B58314" t="s">
        <v>201689</v>
      </c>
      <c r="C58314" t="s">
        <v>201690</v>
      </c>
      <c r="D58314" t="s">
        <v>45</v>
      </c>
      <c r="E58314" t="s">
        <v>14</v>
      </c>
      <c r="F58314" t="s">
        <v>4756</v>
      </c>
      <c r="G58314">
        <v>57</v>
      </c>
      <c r="H58314" t="s">
        <v>192792</v>
      </c>
      <c r="I58314" t="s">
        <v>192792</v>
      </c>
      <c r="K58314" t="b">
        <f>IFERROR(VLOOKUP(F58314,english_mapping!A:B,2,FALSE),"NA")</f>
        <v>0</v>
      </c>
      <c r="L58314" t="str">
        <f t="shared" si="911"/>
        <v>Games</v>
      </c>
    </row>
    <row r="58315" spans="1:12" x14ac:dyDescent="0.25">
      <c r="A58315" t="s">
        <v>201691</v>
      </c>
      <c r="B58315" t="s">
        <v>201692</v>
      </c>
      <c r="C58315" t="s">
        <v>201693</v>
      </c>
      <c r="D58315" t="s">
        <v>157130</v>
      </c>
      <c r="E58315" t="s">
        <v>109</v>
      </c>
      <c r="F58315" t="s">
        <v>21</v>
      </c>
      <c r="G58315" t="s">
        <v>59</v>
      </c>
      <c r="H58315" t="s">
        <v>60</v>
      </c>
      <c r="I58315" t="s">
        <v>66</v>
      </c>
      <c r="J58315" s="1">
        <v>38360</v>
      </c>
      <c r="K58315" t="b">
        <f>IFERROR(VLOOKUP(F58315,english_mapping!A:B,2,FALSE),"NA")</f>
        <v>1</v>
      </c>
      <c r="L58315" t="str">
        <f t="shared" si="911"/>
        <v>Mobile</v>
      </c>
    </row>
    <row r="58316" spans="1:12" x14ac:dyDescent="0.25">
      <c r="A58316" t="s">
        <v>201694</v>
      </c>
      <c r="B58316" t="s">
        <v>201695</v>
      </c>
      <c r="C58316" t="s">
        <v>201696</v>
      </c>
      <c r="D58316" t="s">
        <v>201697</v>
      </c>
      <c r="E58316" t="s">
        <v>109</v>
      </c>
      <c r="F58316" t="s">
        <v>21</v>
      </c>
      <c r="G58316" t="s">
        <v>59</v>
      </c>
      <c r="H58316" t="s">
        <v>60</v>
      </c>
      <c r="I58316" t="s">
        <v>1128</v>
      </c>
      <c r="J58316" s="1">
        <v>37987</v>
      </c>
      <c r="K58316" t="b">
        <f>IFERROR(VLOOKUP(F58316,english_mapping!A:B,2,FALSE),"NA")</f>
        <v>1</v>
      </c>
      <c r="L58316" t="str">
        <f t="shared" si="911"/>
        <v>Business Services</v>
      </c>
    </row>
    <row r="58317" spans="1:12" x14ac:dyDescent="0.25">
      <c r="A58317" t="s">
        <v>201698</v>
      </c>
      <c r="B58317" t="s">
        <v>201699</v>
      </c>
      <c r="C58317" t="s">
        <v>201700</v>
      </c>
      <c r="D58317" t="s">
        <v>201701</v>
      </c>
      <c r="E58317" t="s">
        <v>109</v>
      </c>
      <c r="F58317" t="s">
        <v>21</v>
      </c>
      <c r="G58317" t="s">
        <v>59</v>
      </c>
      <c r="H58317" t="s">
        <v>60</v>
      </c>
      <c r="I58317" t="s">
        <v>269</v>
      </c>
      <c r="J58317" t="s">
        <v>43648</v>
      </c>
      <c r="K58317" t="b">
        <f>IFERROR(VLOOKUP(F58317,english_mapping!A:B,2,FALSE),"NA")</f>
        <v>1</v>
      </c>
      <c r="L58317" t="str">
        <f t="shared" si="911"/>
        <v>Curated Web</v>
      </c>
    </row>
    <row r="58318" spans="1:12" x14ac:dyDescent="0.25">
      <c r="A58318" t="s">
        <v>201702</v>
      </c>
      <c r="B58318" t="s">
        <v>201703</v>
      </c>
      <c r="D58318" t="s">
        <v>356</v>
      </c>
      <c r="E58318" t="s">
        <v>14</v>
      </c>
      <c r="F58318" t="s">
        <v>21</v>
      </c>
      <c r="G58318" t="s">
        <v>285</v>
      </c>
      <c r="H58318" t="s">
        <v>286</v>
      </c>
      <c r="I58318" t="s">
        <v>201704</v>
      </c>
      <c r="J58318" s="1">
        <v>42040</v>
      </c>
      <c r="K58318" t="b">
        <f>IFERROR(VLOOKUP(F58318,english_mapping!A:B,2,FALSE),"NA")</f>
        <v>1</v>
      </c>
      <c r="L58318" t="str">
        <f t="shared" si="911"/>
        <v>Manufacturing</v>
      </c>
    </row>
    <row r="58319" spans="1:12" x14ac:dyDescent="0.25">
      <c r="A58319" t="s">
        <v>201705</v>
      </c>
      <c r="B58319" t="s">
        <v>201706</v>
      </c>
      <c r="C58319" t="s">
        <v>201707</v>
      </c>
      <c r="D58319" t="s">
        <v>201708</v>
      </c>
      <c r="E58319" t="s">
        <v>14</v>
      </c>
      <c r="F58319" t="s">
        <v>21</v>
      </c>
      <c r="G58319" t="s">
        <v>101</v>
      </c>
      <c r="H58319" t="s">
        <v>102</v>
      </c>
      <c r="I58319" t="s">
        <v>103</v>
      </c>
      <c r="J58319" s="1">
        <v>40911</v>
      </c>
      <c r="K58319" t="b">
        <f>IFERROR(VLOOKUP(F58319,english_mapping!A:B,2,FALSE),"NA")</f>
        <v>1</v>
      </c>
      <c r="L58319" t="str">
        <f t="shared" si="911"/>
        <v>Content</v>
      </c>
    </row>
    <row r="58320" spans="1:12" x14ac:dyDescent="0.25">
      <c r="A58320" t="s">
        <v>201709</v>
      </c>
      <c r="B58320" t="s">
        <v>201710</v>
      </c>
      <c r="C58320" t="s">
        <v>201711</v>
      </c>
      <c r="D58320" t="s">
        <v>201712</v>
      </c>
      <c r="E58320" t="s">
        <v>14</v>
      </c>
      <c r="F58320" t="s">
        <v>21</v>
      </c>
      <c r="G58320" t="s">
        <v>101</v>
      </c>
      <c r="H58320" t="s">
        <v>102</v>
      </c>
      <c r="I58320" t="s">
        <v>5448</v>
      </c>
      <c r="J58320" s="1">
        <v>40554</v>
      </c>
      <c r="K58320" t="b">
        <f>IFERROR(VLOOKUP(F58320,english_mapping!A:B,2,FALSE),"NA")</f>
        <v>1</v>
      </c>
      <c r="L58320" t="str">
        <f t="shared" si="911"/>
        <v>Apps</v>
      </c>
    </row>
    <row r="58321" spans="1:12" x14ac:dyDescent="0.25">
      <c r="A58321" t="s">
        <v>201713</v>
      </c>
      <c r="B58321" t="s">
        <v>201714</v>
      </c>
      <c r="D58321" t="s">
        <v>201715</v>
      </c>
      <c r="E58321" t="s">
        <v>14</v>
      </c>
      <c r="K58321" t="str">
        <f>IFERROR(VLOOKUP(F58321,english_mapping!A:B,2,FALSE),"NA")</f>
        <v>NA</v>
      </c>
      <c r="L58321" t="str">
        <f t="shared" si="911"/>
        <v>All Students</v>
      </c>
    </row>
    <row r="58322" spans="1:12" x14ac:dyDescent="0.25">
      <c r="A58322" t="s">
        <v>201716</v>
      </c>
      <c r="B58322" t="s">
        <v>201717</v>
      </c>
      <c r="C58322" t="s">
        <v>201718</v>
      </c>
      <c r="D58322" t="s">
        <v>201719</v>
      </c>
      <c r="E58322" t="s">
        <v>14</v>
      </c>
      <c r="F58322" t="s">
        <v>21</v>
      </c>
      <c r="G58322" t="s">
        <v>138</v>
      </c>
      <c r="H58322" t="s">
        <v>139</v>
      </c>
      <c r="I58322" t="s">
        <v>8042</v>
      </c>
      <c r="J58322" s="1">
        <v>40546</v>
      </c>
      <c r="K58322" t="b">
        <f>IFERROR(VLOOKUP(F58322,english_mapping!A:B,2,FALSE),"NA")</f>
        <v>1</v>
      </c>
      <c r="L58322" t="str">
        <f t="shared" si="911"/>
        <v>Game Mechanics</v>
      </c>
    </row>
    <row r="58323" spans="1:12" x14ac:dyDescent="0.25">
      <c r="A58323" t="s">
        <v>201720</v>
      </c>
      <c r="B58323" t="s">
        <v>201721</v>
      </c>
      <c r="C58323" t="s">
        <v>201722</v>
      </c>
      <c r="D58323" t="s">
        <v>45</v>
      </c>
      <c r="E58323" t="s">
        <v>14</v>
      </c>
      <c r="F58323" t="s">
        <v>71</v>
      </c>
      <c r="G58323">
        <v>12</v>
      </c>
      <c r="H58323" t="s">
        <v>72</v>
      </c>
      <c r="I58323" t="s">
        <v>72</v>
      </c>
      <c r="K58323" t="b">
        <f>IFERROR(VLOOKUP(F58323,english_mapping!A:B,2,FALSE),"NA")</f>
        <v>0</v>
      </c>
      <c r="L58323" t="str">
        <f t="shared" si="911"/>
        <v>Games</v>
      </c>
    </row>
    <row r="58324" spans="1:12" x14ac:dyDescent="0.25">
      <c r="A58324" t="s">
        <v>201723</v>
      </c>
      <c r="B58324" t="s">
        <v>201724</v>
      </c>
      <c r="C58324" t="s">
        <v>201725</v>
      </c>
      <c r="D58324" t="s">
        <v>201726</v>
      </c>
      <c r="E58324" t="s">
        <v>109</v>
      </c>
      <c r="F58324" t="s">
        <v>21</v>
      </c>
      <c r="G58324" t="s">
        <v>101</v>
      </c>
      <c r="H58324" t="s">
        <v>1659</v>
      </c>
      <c r="I58324" t="s">
        <v>21822</v>
      </c>
      <c r="J58324" t="s">
        <v>164871</v>
      </c>
      <c r="K58324" t="b">
        <f>IFERROR(VLOOKUP(F58324,english_mapping!A:B,2,FALSE),"NA")</f>
        <v>1</v>
      </c>
      <c r="L58324" t="str">
        <f t="shared" si="911"/>
        <v>Chat</v>
      </c>
    </row>
    <row r="58325" spans="1:12" x14ac:dyDescent="0.25">
      <c r="A58325" t="s">
        <v>201727</v>
      </c>
      <c r="B58325" t="s">
        <v>201728</v>
      </c>
      <c r="C58325" t="s">
        <v>201729</v>
      </c>
      <c r="D58325" t="s">
        <v>755</v>
      </c>
      <c r="E58325" t="s">
        <v>14</v>
      </c>
      <c r="F58325" t="s">
        <v>21</v>
      </c>
      <c r="G58325" t="s">
        <v>206</v>
      </c>
      <c r="H58325" t="s">
        <v>2233</v>
      </c>
      <c r="I58325" t="s">
        <v>2234</v>
      </c>
      <c r="J58325" s="1">
        <v>40544</v>
      </c>
      <c r="K58325" t="b">
        <f>IFERROR(VLOOKUP(F58325,english_mapping!A:B,2,FALSE),"NA")</f>
        <v>1</v>
      </c>
      <c r="L58325" t="str">
        <f t="shared" si="911"/>
        <v>Hardware + Software</v>
      </c>
    </row>
    <row r="58326" spans="1:12" x14ac:dyDescent="0.25">
      <c r="A58326" t="s">
        <v>201730</v>
      </c>
      <c r="B58326" t="s">
        <v>201731</v>
      </c>
      <c r="C58326" t="s">
        <v>201732</v>
      </c>
      <c r="D58326" t="s">
        <v>201733</v>
      </c>
      <c r="E58326" t="s">
        <v>14</v>
      </c>
      <c r="F58326" t="s">
        <v>161</v>
      </c>
      <c r="G58326" t="s">
        <v>162</v>
      </c>
      <c r="H58326" t="s">
        <v>163</v>
      </c>
      <c r="I58326" t="s">
        <v>163</v>
      </c>
      <c r="J58326" s="1">
        <v>40182</v>
      </c>
      <c r="K58326" t="b">
        <f>IFERROR(VLOOKUP(F58326,english_mapping!A:B,2,FALSE),"NA")</f>
        <v>0</v>
      </c>
      <c r="L58326" t="str">
        <f t="shared" si="911"/>
        <v>Analytics</v>
      </c>
    </row>
    <row r="58327" spans="1:12" x14ac:dyDescent="0.25">
      <c r="A58327" t="s">
        <v>201734</v>
      </c>
      <c r="B58327" t="s">
        <v>201735</v>
      </c>
      <c r="C58327" t="s">
        <v>201736</v>
      </c>
      <c r="D58327" t="s">
        <v>45</v>
      </c>
      <c r="E58327" t="s">
        <v>14</v>
      </c>
      <c r="F58327" t="s">
        <v>21</v>
      </c>
      <c r="G58327" t="s">
        <v>59</v>
      </c>
      <c r="H58327" t="s">
        <v>60</v>
      </c>
      <c r="I58327" t="s">
        <v>66</v>
      </c>
      <c r="J58327" s="1">
        <v>39814</v>
      </c>
      <c r="K58327" t="b">
        <f>IFERROR(VLOOKUP(F58327,english_mapping!A:B,2,FALSE),"NA")</f>
        <v>1</v>
      </c>
      <c r="L58327" t="str">
        <f t="shared" si="911"/>
        <v>Games</v>
      </c>
    </row>
    <row r="58328" spans="1:12" x14ac:dyDescent="0.25">
      <c r="A58328" t="s">
        <v>201737</v>
      </c>
      <c r="B58328" t="s">
        <v>201738</v>
      </c>
      <c r="C58328" t="s">
        <v>201739</v>
      </c>
      <c r="D58328" t="s">
        <v>38</v>
      </c>
      <c r="E58328" t="s">
        <v>14</v>
      </c>
      <c r="F58328" t="s">
        <v>21</v>
      </c>
      <c r="G58328" t="s">
        <v>138</v>
      </c>
      <c r="H58328" t="s">
        <v>139</v>
      </c>
      <c r="I58328" t="s">
        <v>139</v>
      </c>
      <c r="J58328" s="1">
        <v>40909</v>
      </c>
      <c r="K58328" t="b">
        <f>IFERROR(VLOOKUP(F58328,english_mapping!A:B,2,FALSE),"NA")</f>
        <v>1</v>
      </c>
      <c r="L58328" t="str">
        <f t="shared" si="911"/>
        <v>Software</v>
      </c>
    </row>
    <row r="58329" spans="1:12" x14ac:dyDescent="0.25">
      <c r="A58329" t="s">
        <v>201740</v>
      </c>
      <c r="B58329" t="s">
        <v>201741</v>
      </c>
      <c r="C58329" t="s">
        <v>201742</v>
      </c>
      <c r="D58329" t="s">
        <v>201743</v>
      </c>
      <c r="E58329" t="s">
        <v>14</v>
      </c>
      <c r="F58329" t="s">
        <v>346</v>
      </c>
      <c r="G58329">
        <v>7</v>
      </c>
      <c r="H58329" t="s">
        <v>776</v>
      </c>
      <c r="I58329" t="s">
        <v>7415</v>
      </c>
      <c r="J58329" s="1">
        <v>41641</v>
      </c>
      <c r="K58329" t="b">
        <f>IFERROR(VLOOKUP(F58329,english_mapping!A:B,2,FALSE),"NA")</f>
        <v>0</v>
      </c>
      <c r="L58329" t="str">
        <f t="shared" si="911"/>
        <v>Android</v>
      </c>
    </row>
    <row r="58330" spans="1:12" x14ac:dyDescent="0.25">
      <c r="A58330" t="s">
        <v>201744</v>
      </c>
      <c r="B58330" t="s">
        <v>201745</v>
      </c>
      <c r="C58330" t="s">
        <v>201746</v>
      </c>
      <c r="D58330" t="s">
        <v>201747</v>
      </c>
      <c r="E58330" t="s">
        <v>205</v>
      </c>
      <c r="F58330" t="s">
        <v>52</v>
      </c>
      <c r="G58330" t="s">
        <v>53</v>
      </c>
      <c r="H58330" t="s">
        <v>54</v>
      </c>
      <c r="I58330" t="s">
        <v>3012</v>
      </c>
      <c r="J58330" s="1">
        <v>41283</v>
      </c>
      <c r="K58330" t="b">
        <f>IFERROR(VLOOKUP(F58330,english_mapping!A:B,2,FALSE),"NA")</f>
        <v>1</v>
      </c>
      <c r="L58330" t="str">
        <f t="shared" si="911"/>
        <v>Android</v>
      </c>
    </row>
    <row r="58331" spans="1:12" x14ac:dyDescent="0.25">
      <c r="A58331" t="s">
        <v>201748</v>
      </c>
      <c r="B58331" t="s">
        <v>201749</v>
      </c>
      <c r="C58331" t="s">
        <v>201750</v>
      </c>
      <c r="D58331" t="s">
        <v>201751</v>
      </c>
      <c r="E58331" t="s">
        <v>14</v>
      </c>
      <c r="F58331" t="s">
        <v>15</v>
      </c>
      <c r="G58331">
        <v>16</v>
      </c>
      <c r="H58331" t="s">
        <v>16</v>
      </c>
      <c r="I58331" t="s">
        <v>16</v>
      </c>
      <c r="K58331" t="b">
        <f>IFERROR(VLOOKUP(F58331,english_mapping!A:B,2,FALSE),"NA")</f>
        <v>1</v>
      </c>
      <c r="L58331" t="str">
        <f t="shared" si="911"/>
        <v>Apps</v>
      </c>
    </row>
    <row r="58332" spans="1:12" x14ac:dyDescent="0.25">
      <c r="A58332" t="s">
        <v>201752</v>
      </c>
      <c r="B58332" t="s">
        <v>201753</v>
      </c>
      <c r="C58332" t="s">
        <v>151535</v>
      </c>
      <c r="D58332" t="s">
        <v>201754</v>
      </c>
      <c r="E58332" t="s">
        <v>205</v>
      </c>
      <c r="F58332" t="s">
        <v>21</v>
      </c>
      <c r="G58332" t="s">
        <v>101</v>
      </c>
      <c r="H58332" t="s">
        <v>102</v>
      </c>
      <c r="I58332" t="s">
        <v>103</v>
      </c>
      <c r="J58332" s="1">
        <v>40544</v>
      </c>
      <c r="K58332" t="b">
        <f>IFERROR(VLOOKUP(F58332,english_mapping!A:B,2,FALSE),"NA")</f>
        <v>1</v>
      </c>
      <c r="L58332" t="str">
        <f t="shared" si="911"/>
        <v>E-Commerce</v>
      </c>
    </row>
    <row r="58333" spans="1:12" x14ac:dyDescent="0.25">
      <c r="A58333" t="s">
        <v>201755</v>
      </c>
      <c r="B58333" t="s">
        <v>201756</v>
      </c>
      <c r="C58333" t="s">
        <v>201757</v>
      </c>
      <c r="D58333" t="s">
        <v>201758</v>
      </c>
      <c r="E58333" t="s">
        <v>205</v>
      </c>
      <c r="F58333" t="s">
        <v>21</v>
      </c>
      <c r="G58333" t="s">
        <v>59</v>
      </c>
      <c r="H58333" t="s">
        <v>60</v>
      </c>
      <c r="I58333" t="s">
        <v>66</v>
      </c>
      <c r="J58333" s="1">
        <v>40179</v>
      </c>
      <c r="K58333" t="b">
        <f>IFERROR(VLOOKUP(F58333,english_mapping!A:B,2,FALSE),"NA")</f>
        <v>1</v>
      </c>
      <c r="L58333" t="str">
        <f t="shared" si="911"/>
        <v>E-Commerce</v>
      </c>
    </row>
    <row r="58334" spans="1:12" x14ac:dyDescent="0.25">
      <c r="A58334" t="s">
        <v>201759</v>
      </c>
      <c r="B58334" t="s">
        <v>201760</v>
      </c>
      <c r="C58334" t="s">
        <v>201761</v>
      </c>
      <c r="D58334" t="s">
        <v>201762</v>
      </c>
      <c r="E58334" t="s">
        <v>14</v>
      </c>
      <c r="F58334" t="s">
        <v>21</v>
      </c>
      <c r="G58334" t="s">
        <v>138</v>
      </c>
      <c r="H58334" t="s">
        <v>139</v>
      </c>
      <c r="I58334" t="s">
        <v>139</v>
      </c>
      <c r="J58334" s="1">
        <v>40919</v>
      </c>
      <c r="K58334" t="b">
        <f>IFERROR(VLOOKUP(F58334,english_mapping!A:B,2,FALSE),"NA")</f>
        <v>1</v>
      </c>
      <c r="L58334" t="str">
        <f t="shared" si="911"/>
        <v>Consulting</v>
      </c>
    </row>
    <row r="58335" spans="1:12" x14ac:dyDescent="0.25">
      <c r="A58335" t="s">
        <v>201763</v>
      </c>
      <c r="B58335" t="s">
        <v>201764</v>
      </c>
      <c r="C58335" t="s">
        <v>201765</v>
      </c>
      <c r="D58335" t="s">
        <v>800</v>
      </c>
      <c r="E58335" t="s">
        <v>14</v>
      </c>
      <c r="J58335" s="1">
        <v>42009</v>
      </c>
      <c r="K58335" t="str">
        <f>IFERROR(VLOOKUP(F58335,english_mapping!A:B,2,FALSE),"NA")</f>
        <v>NA</v>
      </c>
      <c r="L58335" t="str">
        <f t="shared" si="911"/>
        <v>Services</v>
      </c>
    </row>
    <row r="58336" spans="1:12" x14ac:dyDescent="0.25">
      <c r="A58336" t="s">
        <v>201766</v>
      </c>
      <c r="B58336" t="s">
        <v>201767</v>
      </c>
      <c r="C58336" t="s">
        <v>201768</v>
      </c>
      <c r="D58336" t="s">
        <v>201769</v>
      </c>
      <c r="E58336" t="s">
        <v>14</v>
      </c>
      <c r="F58336" t="s">
        <v>712</v>
      </c>
      <c r="G58336">
        <v>5</v>
      </c>
      <c r="H58336" t="s">
        <v>713</v>
      </c>
      <c r="I58336" t="s">
        <v>713</v>
      </c>
      <c r="J58336" s="1">
        <v>40909</v>
      </c>
      <c r="K58336" t="b">
        <f>IFERROR(VLOOKUP(F58336,english_mapping!A:B,2,FALSE),"NA")</f>
        <v>0</v>
      </c>
      <c r="L58336" t="str">
        <f t="shared" si="911"/>
        <v>Apps</v>
      </c>
    </row>
    <row r="58337" spans="1:12" x14ac:dyDescent="0.25">
      <c r="A58337" t="s">
        <v>201770</v>
      </c>
      <c r="B58337" t="s">
        <v>201771</v>
      </c>
      <c r="C58337" t="s">
        <v>201772</v>
      </c>
      <c r="D58337" t="s">
        <v>731</v>
      </c>
      <c r="E58337" t="s">
        <v>701</v>
      </c>
      <c r="F58337" t="s">
        <v>52</v>
      </c>
      <c r="G58337" t="s">
        <v>53</v>
      </c>
      <c r="H58337" t="s">
        <v>54</v>
      </c>
      <c r="I58337" t="s">
        <v>54</v>
      </c>
      <c r="J58337" s="1">
        <v>35431</v>
      </c>
      <c r="K58337" t="b">
        <f>IFERROR(VLOOKUP(F58337,english_mapping!A:B,2,FALSE),"NA")</f>
        <v>1</v>
      </c>
      <c r="L58337" t="str">
        <f t="shared" si="911"/>
        <v>Finance</v>
      </c>
    </row>
    <row r="58338" spans="1:12" x14ac:dyDescent="0.25">
      <c r="A58338" t="s">
        <v>201773</v>
      </c>
      <c r="B58338" t="s">
        <v>201774</v>
      </c>
      <c r="C58338" t="s">
        <v>201775</v>
      </c>
      <c r="D58338" t="s">
        <v>780</v>
      </c>
      <c r="E58338" t="s">
        <v>205</v>
      </c>
      <c r="F58338" t="s">
        <v>21</v>
      </c>
      <c r="G58338" t="s">
        <v>59</v>
      </c>
      <c r="H58338" t="s">
        <v>60</v>
      </c>
      <c r="I58338" t="s">
        <v>1186</v>
      </c>
      <c r="J58338" s="1">
        <v>39083</v>
      </c>
      <c r="K58338" t="b">
        <f>IFERROR(VLOOKUP(F58338,english_mapping!A:B,2,FALSE),"NA")</f>
        <v>1</v>
      </c>
      <c r="L58338" t="str">
        <f t="shared" si="911"/>
        <v>Clean Technology</v>
      </c>
    </row>
    <row r="58339" spans="1:12" x14ac:dyDescent="0.25">
      <c r="A58339" t="s">
        <v>201776</v>
      </c>
      <c r="B58339" t="s">
        <v>201777</v>
      </c>
      <c r="C58339" t="s">
        <v>201778</v>
      </c>
      <c r="D58339" t="s">
        <v>51</v>
      </c>
      <c r="E58339" t="s">
        <v>14</v>
      </c>
      <c r="F58339" t="s">
        <v>21</v>
      </c>
      <c r="G58339" t="s">
        <v>59</v>
      </c>
      <c r="H58339" t="s">
        <v>1249</v>
      </c>
      <c r="I58339" t="s">
        <v>1249</v>
      </c>
      <c r="J58339" s="1">
        <v>38353</v>
      </c>
      <c r="K58339" t="b">
        <f>IFERROR(VLOOKUP(F58339,english_mapping!A:B,2,FALSE),"NA")</f>
        <v>1</v>
      </c>
      <c r="L58339" t="str">
        <f t="shared" si="911"/>
        <v>Biotechnology</v>
      </c>
    </row>
    <row r="58340" spans="1:12" x14ac:dyDescent="0.25">
      <c r="A58340" t="s">
        <v>201779</v>
      </c>
      <c r="B58340" t="s">
        <v>201780</v>
      </c>
      <c r="D58340" t="s">
        <v>5006</v>
      </c>
      <c r="E58340" t="s">
        <v>14</v>
      </c>
      <c r="F58340" t="s">
        <v>21</v>
      </c>
      <c r="G58340" t="s">
        <v>206</v>
      </c>
      <c r="H58340" t="s">
        <v>207</v>
      </c>
      <c r="I58340" t="s">
        <v>207</v>
      </c>
      <c r="K58340" t="b">
        <f>IFERROR(VLOOKUP(F58340,english_mapping!A:B,2,FALSE),"NA")</f>
        <v>1</v>
      </c>
      <c r="L58340" t="str">
        <f t="shared" si="911"/>
        <v>Health Care</v>
      </c>
    </row>
    <row r="58341" spans="1:12" x14ac:dyDescent="0.25">
      <c r="A58341" t="s">
        <v>201781</v>
      </c>
      <c r="B58341" t="s">
        <v>201782</v>
      </c>
      <c r="C58341" t="s">
        <v>201783</v>
      </c>
      <c r="D58341" t="s">
        <v>201784</v>
      </c>
      <c r="E58341" t="s">
        <v>14</v>
      </c>
      <c r="F58341" t="s">
        <v>21</v>
      </c>
      <c r="G58341" t="s">
        <v>59</v>
      </c>
      <c r="H58341" t="s">
        <v>60</v>
      </c>
      <c r="I58341" t="s">
        <v>616</v>
      </c>
      <c r="K58341" t="b">
        <f>IFERROR(VLOOKUP(F58341,english_mapping!A:B,2,FALSE),"NA")</f>
        <v>1</v>
      </c>
      <c r="L58341" t="str">
        <f t="shared" si="911"/>
        <v>Hospitality</v>
      </c>
    </row>
    <row r="58342" spans="1:12" x14ac:dyDescent="0.25">
      <c r="A58342" t="s">
        <v>201785</v>
      </c>
      <c r="B58342" t="s">
        <v>201786</v>
      </c>
      <c r="C58342" t="s">
        <v>201787</v>
      </c>
      <c r="D58342" t="s">
        <v>45</v>
      </c>
      <c r="E58342" t="s">
        <v>14</v>
      </c>
      <c r="F58342" t="s">
        <v>21</v>
      </c>
      <c r="G58342" t="s">
        <v>101</v>
      </c>
      <c r="H58342" t="s">
        <v>102</v>
      </c>
      <c r="I58342" t="s">
        <v>103</v>
      </c>
      <c r="K58342" t="b">
        <f>IFERROR(VLOOKUP(F58342,english_mapping!A:B,2,FALSE),"NA")</f>
        <v>1</v>
      </c>
      <c r="L58342" t="str">
        <f t="shared" si="911"/>
        <v>Games</v>
      </c>
    </row>
    <row r="58343" spans="1:12" x14ac:dyDescent="0.25">
      <c r="A58343" t="s">
        <v>201788</v>
      </c>
      <c r="B58343" t="s">
        <v>201789</v>
      </c>
      <c r="C58343" t="s">
        <v>201790</v>
      </c>
      <c r="D58343" t="s">
        <v>201791</v>
      </c>
      <c r="E58343" t="s">
        <v>14</v>
      </c>
      <c r="F58343" t="s">
        <v>21</v>
      </c>
      <c r="G58343" t="s">
        <v>39</v>
      </c>
      <c r="H58343" t="s">
        <v>281</v>
      </c>
      <c r="I58343" t="s">
        <v>281</v>
      </c>
      <c r="J58343" t="s">
        <v>14000</v>
      </c>
      <c r="K58343" t="b">
        <f>IFERROR(VLOOKUP(F58343,english_mapping!A:B,2,FALSE),"NA")</f>
        <v>1</v>
      </c>
      <c r="L58343" t="str">
        <f t="shared" si="911"/>
        <v>Android</v>
      </c>
    </row>
    <row r="58344" spans="1:12" x14ac:dyDescent="0.25">
      <c r="A58344" t="s">
        <v>201792</v>
      </c>
      <c r="B58344" t="s">
        <v>201793</v>
      </c>
      <c r="C58344" t="s">
        <v>201794</v>
      </c>
      <c r="D58344" t="s">
        <v>2450</v>
      </c>
      <c r="E58344" t="s">
        <v>14</v>
      </c>
      <c r="F58344" t="s">
        <v>21</v>
      </c>
      <c r="G58344" t="s">
        <v>59</v>
      </c>
      <c r="H58344" t="s">
        <v>60</v>
      </c>
      <c r="I58344" t="s">
        <v>269</v>
      </c>
      <c r="J58344" s="1">
        <v>40179</v>
      </c>
      <c r="K58344" t="b">
        <f>IFERROR(VLOOKUP(F58344,english_mapping!A:B,2,FALSE),"NA")</f>
        <v>1</v>
      </c>
      <c r="L58344" t="str">
        <f t="shared" si="911"/>
        <v>E-Commerce</v>
      </c>
    </row>
    <row r="58345" spans="1:12" x14ac:dyDescent="0.25">
      <c r="A58345" t="s">
        <v>201795</v>
      </c>
      <c r="B58345" t="s">
        <v>201796</v>
      </c>
      <c r="C58345" t="s">
        <v>201797</v>
      </c>
      <c r="D58345" t="s">
        <v>14537</v>
      </c>
      <c r="E58345" t="s">
        <v>14</v>
      </c>
      <c r="F58345" t="s">
        <v>21</v>
      </c>
      <c r="G58345" t="s">
        <v>138</v>
      </c>
      <c r="H58345" t="s">
        <v>139</v>
      </c>
      <c r="I58345" t="s">
        <v>442</v>
      </c>
      <c r="J58345" s="1">
        <v>40544</v>
      </c>
      <c r="K58345" t="b">
        <f>IFERROR(VLOOKUP(F58345,english_mapping!A:B,2,FALSE),"NA")</f>
        <v>1</v>
      </c>
      <c r="L58345" t="str">
        <f t="shared" si="911"/>
        <v>Apps</v>
      </c>
    </row>
    <row r="58346" spans="1:12" x14ac:dyDescent="0.25">
      <c r="A58346" t="s">
        <v>201798</v>
      </c>
      <c r="B58346" t="s">
        <v>201799</v>
      </c>
      <c r="C58346" t="s">
        <v>201800</v>
      </c>
      <c r="D58346" t="s">
        <v>65468</v>
      </c>
      <c r="E58346" t="s">
        <v>205</v>
      </c>
      <c r="J58346" t="s">
        <v>201801</v>
      </c>
      <c r="K58346" t="str">
        <f>IFERROR(VLOOKUP(F58346,english_mapping!A:B,2,FALSE),"NA")</f>
        <v>NA</v>
      </c>
      <c r="L58346" t="str">
        <f t="shared" si="911"/>
        <v>Mobile Games</v>
      </c>
    </row>
    <row r="58347" spans="1:12" x14ac:dyDescent="0.25">
      <c r="A58347" t="s">
        <v>201802</v>
      </c>
      <c r="B58347" t="s">
        <v>201803</v>
      </c>
      <c r="C58347" t="s">
        <v>201804</v>
      </c>
      <c r="D58347" t="s">
        <v>201805</v>
      </c>
      <c r="E58347" t="s">
        <v>205</v>
      </c>
      <c r="F58347" t="s">
        <v>21</v>
      </c>
      <c r="G58347" t="s">
        <v>59</v>
      </c>
      <c r="H58347" t="s">
        <v>1249</v>
      </c>
      <c r="I58347" t="s">
        <v>1249</v>
      </c>
      <c r="J58347" s="1">
        <v>39819</v>
      </c>
      <c r="K58347" t="b">
        <f>IFERROR(VLOOKUP(F58347,english_mapping!A:B,2,FALSE),"NA")</f>
        <v>1</v>
      </c>
      <c r="L58347" t="str">
        <f t="shared" si="911"/>
        <v>Advertising</v>
      </c>
    </row>
    <row r="58348" spans="1:12" x14ac:dyDescent="0.25">
      <c r="A58348" t="s">
        <v>201806</v>
      </c>
      <c r="B58348" t="s">
        <v>201807</v>
      </c>
      <c r="C58348" t="s">
        <v>201808</v>
      </c>
      <c r="D58348" t="s">
        <v>201809</v>
      </c>
      <c r="E58348" t="s">
        <v>14</v>
      </c>
      <c r="F58348" t="s">
        <v>21</v>
      </c>
      <c r="G58348" t="s">
        <v>59</v>
      </c>
      <c r="H58348" t="s">
        <v>60</v>
      </c>
      <c r="I58348" t="s">
        <v>61</v>
      </c>
      <c r="J58348" s="1">
        <v>41275</v>
      </c>
      <c r="K58348" t="b">
        <f>IFERROR(VLOOKUP(F58348,english_mapping!A:B,2,FALSE),"NA")</f>
        <v>1</v>
      </c>
      <c r="L58348" t="str">
        <f t="shared" si="911"/>
        <v>Business Services</v>
      </c>
    </row>
    <row r="58349" spans="1:12" x14ac:dyDescent="0.25">
      <c r="A58349" t="s">
        <v>201810</v>
      </c>
      <c r="B58349" t="s">
        <v>201811</v>
      </c>
      <c r="C58349" t="s">
        <v>201812</v>
      </c>
      <c r="D58349" t="s">
        <v>84505</v>
      </c>
      <c r="E58349" t="s">
        <v>14</v>
      </c>
      <c r="F58349" t="s">
        <v>21</v>
      </c>
      <c r="G58349" t="s">
        <v>1267</v>
      </c>
      <c r="H58349" t="s">
        <v>2157</v>
      </c>
      <c r="I58349" t="s">
        <v>4713</v>
      </c>
      <c r="K58349" t="b">
        <f>IFERROR(VLOOKUP(F58349,english_mapping!A:B,2,FALSE),"NA")</f>
        <v>1</v>
      </c>
      <c r="L58349" t="str">
        <f t="shared" si="911"/>
        <v>Communities</v>
      </c>
    </row>
    <row r="58350" spans="1:12" x14ac:dyDescent="0.25">
      <c r="A58350" t="s">
        <v>201813</v>
      </c>
      <c r="B58350" t="s">
        <v>201814</v>
      </c>
      <c r="C58350" t="s">
        <v>201815</v>
      </c>
      <c r="D58350" t="s">
        <v>201816</v>
      </c>
      <c r="E58350" t="s">
        <v>205</v>
      </c>
      <c r="F58350" t="s">
        <v>21</v>
      </c>
      <c r="G58350" t="s">
        <v>154</v>
      </c>
      <c r="H58350" t="s">
        <v>155</v>
      </c>
      <c r="I58350" t="s">
        <v>44878</v>
      </c>
      <c r="J58350" t="s">
        <v>35294</v>
      </c>
      <c r="K58350" t="b">
        <f>IFERROR(VLOOKUP(F58350,english_mapping!A:B,2,FALSE),"NA")</f>
        <v>1</v>
      </c>
      <c r="L58350" t="str">
        <f t="shared" si="911"/>
        <v>Charity</v>
      </c>
    </row>
    <row r="58351" spans="1:12" x14ac:dyDescent="0.25">
      <c r="A58351" t="s">
        <v>201817</v>
      </c>
      <c r="B58351" t="s">
        <v>201818</v>
      </c>
      <c r="C58351" t="s">
        <v>201819</v>
      </c>
      <c r="D58351" t="s">
        <v>201820</v>
      </c>
      <c r="E58351" t="s">
        <v>14</v>
      </c>
      <c r="F58351" t="s">
        <v>21</v>
      </c>
      <c r="G58351" t="s">
        <v>1383</v>
      </c>
      <c r="H58351" t="s">
        <v>1384</v>
      </c>
      <c r="I58351" t="s">
        <v>1384</v>
      </c>
      <c r="J58351" s="1">
        <v>41275</v>
      </c>
      <c r="K58351" t="b">
        <f>IFERROR(VLOOKUP(F58351,english_mapping!A:B,2,FALSE),"NA")</f>
        <v>1</v>
      </c>
      <c r="L58351" t="str">
        <f t="shared" si="911"/>
        <v>Mobile</v>
      </c>
    </row>
    <row r="58352" spans="1:12" x14ac:dyDescent="0.25">
      <c r="A58352" t="s">
        <v>201821</v>
      </c>
      <c r="B58352" t="s">
        <v>201822</v>
      </c>
      <c r="C58352" t="s">
        <v>201823</v>
      </c>
      <c r="D58352" t="s">
        <v>201824</v>
      </c>
      <c r="E58352" t="s">
        <v>14</v>
      </c>
      <c r="F58352" t="s">
        <v>1087</v>
      </c>
      <c r="G58352">
        <v>4</v>
      </c>
      <c r="H58352" t="s">
        <v>1560</v>
      </c>
      <c r="I58352" t="s">
        <v>1560</v>
      </c>
      <c r="J58352" s="1">
        <v>36161</v>
      </c>
      <c r="K58352" t="b">
        <f>IFERROR(VLOOKUP(F58352,english_mapping!A:B,2,FALSE),"NA")</f>
        <v>0</v>
      </c>
      <c r="L58352" t="str">
        <f t="shared" si="911"/>
        <v>Brokers</v>
      </c>
    </row>
    <row r="58353" spans="1:12" x14ac:dyDescent="0.25">
      <c r="A58353" t="s">
        <v>201825</v>
      </c>
      <c r="B58353" t="s">
        <v>201826</v>
      </c>
      <c r="C58353" t="s">
        <v>201827</v>
      </c>
      <c r="D58353" t="s">
        <v>201828</v>
      </c>
      <c r="E58353" t="s">
        <v>205</v>
      </c>
      <c r="F58353" t="s">
        <v>21</v>
      </c>
      <c r="G58353" t="s">
        <v>1360</v>
      </c>
      <c r="H58353" t="s">
        <v>1361</v>
      </c>
      <c r="I58353" t="s">
        <v>3501</v>
      </c>
      <c r="J58353" s="1">
        <v>40029</v>
      </c>
      <c r="K58353" t="b">
        <f>IFERROR(VLOOKUP(F58353,english_mapping!A:B,2,FALSE),"NA")</f>
        <v>1</v>
      </c>
      <c r="L58353" t="str">
        <f t="shared" si="911"/>
        <v>Clean Energy</v>
      </c>
    </row>
    <row r="58354" spans="1:12" x14ac:dyDescent="0.25">
      <c r="A58354" t="s">
        <v>201829</v>
      </c>
      <c r="B58354" t="s">
        <v>201830</v>
      </c>
      <c r="C58354" t="s">
        <v>201831</v>
      </c>
      <c r="D58354" t="s">
        <v>201832</v>
      </c>
      <c r="E58354" t="s">
        <v>14</v>
      </c>
      <c r="F58354" t="s">
        <v>649</v>
      </c>
      <c r="G58354">
        <v>7</v>
      </c>
      <c r="H58354" t="s">
        <v>948</v>
      </c>
      <c r="I58354" t="s">
        <v>948</v>
      </c>
      <c r="J58354" s="1">
        <v>41275</v>
      </c>
      <c r="K58354" t="b">
        <f>IFERROR(VLOOKUP(F58354,english_mapping!A:B,2,FALSE),"NA")</f>
        <v>1</v>
      </c>
      <c r="L58354" t="str">
        <f t="shared" si="911"/>
        <v>Apps</v>
      </c>
    </row>
    <row r="58355" spans="1:12" x14ac:dyDescent="0.25">
      <c r="A58355" t="s">
        <v>201833</v>
      </c>
      <c r="B58355" t="s">
        <v>201834</v>
      </c>
      <c r="C58355" t="s">
        <v>201835</v>
      </c>
      <c r="E58355" t="s">
        <v>14</v>
      </c>
      <c r="F58355" t="s">
        <v>21</v>
      </c>
      <c r="G58355" t="s">
        <v>804</v>
      </c>
      <c r="H58355" t="s">
        <v>10101</v>
      </c>
      <c r="I58355" t="s">
        <v>10101</v>
      </c>
      <c r="J58355" s="1">
        <v>31413</v>
      </c>
      <c r="K58355" t="b">
        <f>IFERROR(VLOOKUP(F58355,english_mapping!A:B,2,FALSE),"NA")</f>
        <v>1</v>
      </c>
      <c r="L58355">
        <f t="shared" si="911"/>
        <v>0</v>
      </c>
    </row>
    <row r="58356" spans="1:12" x14ac:dyDescent="0.25">
      <c r="A58356" t="s">
        <v>201836</v>
      </c>
      <c r="B58356" t="s">
        <v>201837</v>
      </c>
      <c r="C58356" t="s">
        <v>201838</v>
      </c>
      <c r="D58356" t="s">
        <v>32</v>
      </c>
      <c r="E58356" t="s">
        <v>109</v>
      </c>
      <c r="F58356" t="s">
        <v>21</v>
      </c>
      <c r="G58356" t="s">
        <v>138</v>
      </c>
      <c r="H58356" t="s">
        <v>139</v>
      </c>
      <c r="I58356" t="s">
        <v>139</v>
      </c>
      <c r="J58356" s="1">
        <v>40180</v>
      </c>
      <c r="K58356" t="b">
        <f>IFERROR(VLOOKUP(F58356,english_mapping!A:B,2,FALSE),"NA")</f>
        <v>1</v>
      </c>
      <c r="L58356" t="str">
        <f t="shared" si="911"/>
        <v>Curated Web</v>
      </c>
    </row>
    <row r="58357" spans="1:12" x14ac:dyDescent="0.25">
      <c r="A58357" t="s">
        <v>201839</v>
      </c>
      <c r="B58357" t="s">
        <v>201840</v>
      </c>
      <c r="C58357" t="s">
        <v>201841</v>
      </c>
      <c r="D58357" t="s">
        <v>201842</v>
      </c>
      <c r="E58357" t="s">
        <v>14</v>
      </c>
      <c r="F58357" t="s">
        <v>712</v>
      </c>
      <c r="G58357">
        <v>5</v>
      </c>
      <c r="H58357" t="s">
        <v>713</v>
      </c>
      <c r="I58357" t="s">
        <v>713</v>
      </c>
      <c r="J58357" s="1">
        <v>40911</v>
      </c>
      <c r="K58357" t="b">
        <f>IFERROR(VLOOKUP(F58357,english_mapping!A:B,2,FALSE),"NA")</f>
        <v>0</v>
      </c>
      <c r="L58357" t="str">
        <f t="shared" si="911"/>
        <v>Finance</v>
      </c>
    </row>
    <row r="58358" spans="1:12" x14ac:dyDescent="0.25">
      <c r="A58358" t="s">
        <v>201843</v>
      </c>
      <c r="B58358" t="s">
        <v>201844</v>
      </c>
      <c r="C58358" t="s">
        <v>201845</v>
      </c>
      <c r="D58358" t="s">
        <v>201846</v>
      </c>
      <c r="E58358" t="s">
        <v>14</v>
      </c>
      <c r="F58358" t="s">
        <v>365</v>
      </c>
      <c r="G58358">
        <v>26</v>
      </c>
      <c r="H58358" t="s">
        <v>366</v>
      </c>
      <c r="I58358" t="s">
        <v>366</v>
      </c>
      <c r="J58358" s="1">
        <v>40544</v>
      </c>
      <c r="K58358" t="b">
        <f>IFERROR(VLOOKUP(F58358,english_mapping!A:B,2,FALSE),"NA")</f>
        <v>0</v>
      </c>
      <c r="L58358" t="str">
        <f t="shared" si="911"/>
        <v>E-Commerce</v>
      </c>
    </row>
    <row r="58359" spans="1:12" x14ac:dyDescent="0.25">
      <c r="A58359" t="s">
        <v>201847</v>
      </c>
      <c r="B58359" t="s">
        <v>201848</v>
      </c>
      <c r="C58359" t="s">
        <v>201849</v>
      </c>
      <c r="D58359" t="s">
        <v>201850</v>
      </c>
      <c r="E58359" t="s">
        <v>205</v>
      </c>
      <c r="F58359" t="s">
        <v>124</v>
      </c>
      <c r="G58359" t="s">
        <v>67889</v>
      </c>
      <c r="H58359" t="s">
        <v>67890</v>
      </c>
      <c r="I58359" t="s">
        <v>67890</v>
      </c>
      <c r="J58359" t="s">
        <v>33433</v>
      </c>
      <c r="K58359" t="b">
        <f>IFERROR(VLOOKUP(F58359,english_mapping!A:B,2,FALSE),"NA")</f>
        <v>1</v>
      </c>
      <c r="L58359" t="str">
        <f t="shared" si="911"/>
        <v>E-Commerce</v>
      </c>
    </row>
    <row r="58360" spans="1:12" x14ac:dyDescent="0.25">
      <c r="A58360" t="s">
        <v>201851</v>
      </c>
      <c r="B58360" t="s">
        <v>201852</v>
      </c>
      <c r="C58360" t="s">
        <v>201853</v>
      </c>
      <c r="E58360" t="s">
        <v>14</v>
      </c>
      <c r="K58360" t="str">
        <f>IFERROR(VLOOKUP(F58360,english_mapping!A:B,2,FALSE),"NA")</f>
        <v>NA</v>
      </c>
      <c r="L58360">
        <f t="shared" si="911"/>
        <v>0</v>
      </c>
    </row>
    <row r="58361" spans="1:12" x14ac:dyDescent="0.25">
      <c r="A58361" t="s">
        <v>201854</v>
      </c>
      <c r="B58361" t="s">
        <v>201855</v>
      </c>
      <c r="C58361" t="s">
        <v>201856</v>
      </c>
      <c r="D58361" t="s">
        <v>194479</v>
      </c>
      <c r="E58361" t="s">
        <v>205</v>
      </c>
      <c r="F58361" t="s">
        <v>21</v>
      </c>
      <c r="G58361" t="s">
        <v>59</v>
      </c>
      <c r="H58361" t="s">
        <v>1249</v>
      </c>
      <c r="I58361" t="s">
        <v>1249</v>
      </c>
      <c r="J58361" s="1">
        <v>40545</v>
      </c>
      <c r="K58361" t="b">
        <f>IFERROR(VLOOKUP(F58361,english_mapping!A:B,2,FALSE),"NA")</f>
        <v>1</v>
      </c>
      <c r="L58361" t="str">
        <f t="shared" si="911"/>
        <v>Design</v>
      </c>
    </row>
    <row r="58362" spans="1:12" x14ac:dyDescent="0.25">
      <c r="A58362" t="s">
        <v>201857</v>
      </c>
      <c r="B58362" t="s">
        <v>201858</v>
      </c>
      <c r="C58362" t="s">
        <v>201859</v>
      </c>
      <c r="D58362" t="s">
        <v>30867</v>
      </c>
      <c r="E58362" t="s">
        <v>109</v>
      </c>
      <c r="J58362" s="1">
        <v>39083</v>
      </c>
      <c r="K58362" t="str">
        <f>IFERROR(VLOOKUP(F58362,english_mapping!A:B,2,FALSE),"NA")</f>
        <v>NA</v>
      </c>
      <c r="L58362" t="str">
        <f t="shared" si="911"/>
        <v>E-Commerce</v>
      </c>
    </row>
    <row r="58363" spans="1:12" x14ac:dyDescent="0.25">
      <c r="A58363" t="s">
        <v>201860</v>
      </c>
      <c r="B58363" t="s">
        <v>201861</v>
      </c>
      <c r="C58363" t="s">
        <v>201862</v>
      </c>
      <c r="D58363" t="s">
        <v>428</v>
      </c>
      <c r="E58363" t="s">
        <v>14</v>
      </c>
      <c r="F58363" t="s">
        <v>346</v>
      </c>
      <c r="G58363">
        <v>7</v>
      </c>
      <c r="H58363" t="s">
        <v>776</v>
      </c>
      <c r="I58363" t="s">
        <v>776</v>
      </c>
      <c r="J58363" s="1">
        <v>41275</v>
      </c>
      <c r="K58363" t="b">
        <f>IFERROR(VLOOKUP(F58363,english_mapping!A:B,2,FALSE),"NA")</f>
        <v>0</v>
      </c>
      <c r="L58363" t="str">
        <f t="shared" si="911"/>
        <v>Travel</v>
      </c>
    </row>
    <row r="58364" spans="1:12" x14ac:dyDescent="0.25">
      <c r="A58364" t="s">
        <v>201863</v>
      </c>
      <c r="B58364" t="s">
        <v>201864</v>
      </c>
      <c r="C58364" t="s">
        <v>201865</v>
      </c>
      <c r="D58364" t="s">
        <v>40693</v>
      </c>
      <c r="E58364" t="s">
        <v>14</v>
      </c>
      <c r="F58364" t="s">
        <v>21</v>
      </c>
      <c r="G58364" t="s">
        <v>101</v>
      </c>
      <c r="H58364" t="s">
        <v>102</v>
      </c>
      <c r="I58364" t="s">
        <v>103</v>
      </c>
      <c r="J58364" t="s">
        <v>75981</v>
      </c>
      <c r="K58364" t="b">
        <f>IFERROR(VLOOKUP(F58364,english_mapping!A:B,2,FALSE),"NA")</f>
        <v>1</v>
      </c>
      <c r="L58364" t="str">
        <f t="shared" si="911"/>
        <v>E-Commerce</v>
      </c>
    </row>
    <row r="58365" spans="1:12" x14ac:dyDescent="0.25">
      <c r="A58365" t="s">
        <v>201866</v>
      </c>
      <c r="B58365" t="s">
        <v>201867</v>
      </c>
      <c r="C58365" t="s">
        <v>201868</v>
      </c>
      <c r="D58365" t="s">
        <v>38</v>
      </c>
      <c r="E58365" t="s">
        <v>205</v>
      </c>
      <c r="F58365" t="s">
        <v>52</v>
      </c>
      <c r="G58365" t="s">
        <v>200</v>
      </c>
      <c r="H58365" t="s">
        <v>201</v>
      </c>
      <c r="I58365" t="s">
        <v>201</v>
      </c>
      <c r="J58365" s="1">
        <v>36892</v>
      </c>
      <c r="K58365" t="b">
        <f>IFERROR(VLOOKUP(F58365,english_mapping!A:B,2,FALSE),"NA")</f>
        <v>1</v>
      </c>
      <c r="L58365" t="str">
        <f t="shared" si="911"/>
        <v>Software</v>
      </c>
    </row>
    <row r="58366" spans="1:12" x14ac:dyDescent="0.25">
      <c r="A58366" t="s">
        <v>201869</v>
      </c>
      <c r="B58366" t="s">
        <v>201870</v>
      </c>
      <c r="C58366" t="s">
        <v>201871</v>
      </c>
      <c r="E58366" t="s">
        <v>14</v>
      </c>
      <c r="F58366" t="s">
        <v>661</v>
      </c>
      <c r="G58366">
        <v>20</v>
      </c>
      <c r="H58366" t="s">
        <v>7268</v>
      </c>
      <c r="I58366" t="s">
        <v>78327</v>
      </c>
      <c r="K58366" t="b">
        <f>IFERROR(VLOOKUP(F58366,english_mapping!A:B,2,FALSE),"NA")</f>
        <v>0</v>
      </c>
      <c r="L58366">
        <f t="shared" si="911"/>
        <v>0</v>
      </c>
    </row>
    <row r="58367" spans="1:12" x14ac:dyDescent="0.25">
      <c r="A58367" t="s">
        <v>201872</v>
      </c>
      <c r="B58367" t="s">
        <v>201873</v>
      </c>
      <c r="C58367" t="s">
        <v>201874</v>
      </c>
      <c r="D58367" t="s">
        <v>70</v>
      </c>
      <c r="E58367" t="s">
        <v>109</v>
      </c>
      <c r="F58367" t="s">
        <v>1087</v>
      </c>
      <c r="G58367">
        <v>16</v>
      </c>
      <c r="H58367" t="s">
        <v>1743</v>
      </c>
      <c r="I58367" t="s">
        <v>1743</v>
      </c>
      <c r="J58367" s="1">
        <v>40553</v>
      </c>
      <c r="K58367" t="b">
        <f>IFERROR(VLOOKUP(F58367,english_mapping!A:B,2,FALSE),"NA")</f>
        <v>0</v>
      </c>
      <c r="L58367" t="str">
        <f t="shared" si="911"/>
        <v>E-Commerce</v>
      </c>
    </row>
    <row r="58368" spans="1:12" x14ac:dyDescent="0.25">
      <c r="A58368" t="s">
        <v>201875</v>
      </c>
      <c r="B58368" t="s">
        <v>201876</v>
      </c>
      <c r="C58368" t="s">
        <v>201877</v>
      </c>
      <c r="D58368" t="s">
        <v>1433</v>
      </c>
      <c r="E58368" t="s">
        <v>14</v>
      </c>
      <c r="F58368" t="s">
        <v>124</v>
      </c>
      <c r="G58368" t="s">
        <v>125</v>
      </c>
      <c r="H58368" t="s">
        <v>126</v>
      </c>
      <c r="I58368" t="s">
        <v>126</v>
      </c>
      <c r="J58368" s="1">
        <v>37623</v>
      </c>
      <c r="K58368" t="b">
        <f>IFERROR(VLOOKUP(F58368,english_mapping!A:B,2,FALSE),"NA")</f>
        <v>1</v>
      </c>
      <c r="L58368" t="str">
        <f t="shared" si="911"/>
        <v>Web Hosting</v>
      </c>
    </row>
    <row r="58369" spans="1:12" x14ac:dyDescent="0.25">
      <c r="A58369" t="s">
        <v>201878</v>
      </c>
      <c r="B58369" t="s">
        <v>201879</v>
      </c>
      <c r="C58369" t="s">
        <v>201880</v>
      </c>
      <c r="D58369" t="s">
        <v>58</v>
      </c>
      <c r="E58369" t="s">
        <v>14</v>
      </c>
      <c r="F58369" t="s">
        <v>21</v>
      </c>
      <c r="G58369" t="s">
        <v>117</v>
      </c>
      <c r="H58369" t="s">
        <v>118</v>
      </c>
      <c r="I58369" t="s">
        <v>118</v>
      </c>
      <c r="J58369" s="1">
        <v>41640</v>
      </c>
      <c r="K58369" t="b">
        <f>IFERROR(VLOOKUP(F58369,english_mapping!A:B,2,FALSE),"NA")</f>
        <v>1</v>
      </c>
      <c r="L58369" t="str">
        <f t="shared" si="911"/>
        <v>Analytics</v>
      </c>
    </row>
    <row r="58370" spans="1:12" x14ac:dyDescent="0.25">
      <c r="A58370" t="s">
        <v>201881</v>
      </c>
      <c r="B58370" t="s">
        <v>201882</v>
      </c>
      <c r="C58370" t="s">
        <v>201883</v>
      </c>
      <c r="D58370" t="s">
        <v>51</v>
      </c>
      <c r="E58370" t="s">
        <v>14</v>
      </c>
      <c r="F58370" t="s">
        <v>21</v>
      </c>
      <c r="G58370" t="s">
        <v>5067</v>
      </c>
      <c r="H58370" t="s">
        <v>5068</v>
      </c>
      <c r="I58370" t="s">
        <v>5068</v>
      </c>
      <c r="J58370" s="1">
        <v>36892</v>
      </c>
      <c r="K58370" t="b">
        <f>IFERROR(VLOOKUP(F58370,english_mapping!A:B,2,FALSE),"NA")</f>
        <v>1</v>
      </c>
      <c r="L58370" t="str">
        <f t="shared" si="911"/>
        <v>Biotechnology</v>
      </c>
    </row>
    <row r="58371" spans="1:12" x14ac:dyDescent="0.25">
      <c r="A58371" t="s">
        <v>201884</v>
      </c>
      <c r="B58371" t="s">
        <v>201885</v>
      </c>
      <c r="D58371" t="s">
        <v>2831</v>
      </c>
      <c r="E58371" t="s">
        <v>205</v>
      </c>
      <c r="F58371" t="s">
        <v>21</v>
      </c>
      <c r="G58371" t="s">
        <v>154</v>
      </c>
      <c r="H58371" t="s">
        <v>242</v>
      </c>
      <c r="I58371" t="s">
        <v>12389</v>
      </c>
      <c r="K58371" t="b">
        <f>IFERROR(VLOOKUP(F58371,english_mapping!A:B,2,FALSE),"NA")</f>
        <v>1</v>
      </c>
      <c r="L58371" t="str">
        <f t="shared" si="911"/>
        <v>Human Resources</v>
      </c>
    </row>
    <row r="58372" spans="1:12" x14ac:dyDescent="0.25">
      <c r="A58372" t="s">
        <v>201886</v>
      </c>
      <c r="B58372" t="s">
        <v>201887</v>
      </c>
      <c r="C58372" t="s">
        <v>201888</v>
      </c>
      <c r="D58372" t="s">
        <v>51</v>
      </c>
      <c r="E58372" t="s">
        <v>14</v>
      </c>
      <c r="F58372" t="s">
        <v>21</v>
      </c>
      <c r="G58372" t="s">
        <v>138</v>
      </c>
      <c r="H58372" t="s">
        <v>139</v>
      </c>
      <c r="I58372" t="s">
        <v>474</v>
      </c>
      <c r="J58372" s="1">
        <v>38353</v>
      </c>
      <c r="K58372" t="b">
        <f>IFERROR(VLOOKUP(F58372,english_mapping!A:B,2,FALSE),"NA")</f>
        <v>1</v>
      </c>
      <c r="L58372" t="str">
        <f t="shared" ref="L58372:L58435" si="912">IFERROR(LEFT(D58372,(FIND("|",D58372))-1),D58372)</f>
        <v>Biotechnology</v>
      </c>
    </row>
    <row r="58373" spans="1:12" x14ac:dyDescent="0.25">
      <c r="A58373" t="s">
        <v>201889</v>
      </c>
      <c r="B58373" t="s">
        <v>201890</v>
      </c>
      <c r="C58373" t="s">
        <v>201891</v>
      </c>
      <c r="D58373" t="s">
        <v>1275</v>
      </c>
      <c r="E58373" t="s">
        <v>14</v>
      </c>
      <c r="F58373" t="s">
        <v>124</v>
      </c>
      <c r="G58373" t="s">
        <v>5122</v>
      </c>
      <c r="H58373" t="s">
        <v>10062</v>
      </c>
      <c r="I58373" t="s">
        <v>10062</v>
      </c>
      <c r="J58373" s="1">
        <v>38722</v>
      </c>
      <c r="K58373" t="b">
        <f>IFERROR(VLOOKUP(F58373,english_mapping!A:B,2,FALSE),"NA")</f>
        <v>1</v>
      </c>
      <c r="L58373" t="str">
        <f t="shared" si="912"/>
        <v>Health Care</v>
      </c>
    </row>
    <row r="58374" spans="1:12" x14ac:dyDescent="0.25">
      <c r="A58374" t="s">
        <v>201892</v>
      </c>
      <c r="B58374" t="s">
        <v>201893</v>
      </c>
      <c r="C58374" t="s">
        <v>201894</v>
      </c>
      <c r="D58374" t="s">
        <v>201895</v>
      </c>
      <c r="E58374" t="s">
        <v>109</v>
      </c>
      <c r="K58374" t="str">
        <f>IFERROR(VLOOKUP(F58374,english_mapping!A:B,2,FALSE),"NA")</f>
        <v>NA</v>
      </c>
      <c r="L58374" t="str">
        <f t="shared" si="912"/>
        <v>Analytics</v>
      </c>
    </row>
    <row r="58375" spans="1:12" x14ac:dyDescent="0.25">
      <c r="A58375" t="s">
        <v>201896</v>
      </c>
      <c r="B58375" t="s">
        <v>201897</v>
      </c>
      <c r="C58375" t="s">
        <v>201898</v>
      </c>
      <c r="D58375" t="s">
        <v>51</v>
      </c>
      <c r="E58375" t="s">
        <v>14</v>
      </c>
      <c r="F58375" t="s">
        <v>1163</v>
      </c>
      <c r="G58375">
        <v>26</v>
      </c>
      <c r="H58375" t="s">
        <v>3642</v>
      </c>
      <c r="I58375" t="s">
        <v>3643</v>
      </c>
      <c r="J58375" s="1">
        <v>37622</v>
      </c>
      <c r="K58375" t="b">
        <f>IFERROR(VLOOKUP(F58375,english_mapping!A:B,2,FALSE),"NA")</f>
        <v>0</v>
      </c>
      <c r="L58375" t="str">
        <f t="shared" si="912"/>
        <v>Biotechnology</v>
      </c>
    </row>
    <row r="58376" spans="1:12" x14ac:dyDescent="0.25">
      <c r="A58376" t="s">
        <v>201899</v>
      </c>
      <c r="B58376" t="s">
        <v>201900</v>
      </c>
      <c r="E58376" t="s">
        <v>14</v>
      </c>
      <c r="F58376" t="s">
        <v>21</v>
      </c>
      <c r="G58376" t="s">
        <v>553</v>
      </c>
      <c r="H58376" t="s">
        <v>554</v>
      </c>
      <c r="I58376" t="s">
        <v>15466</v>
      </c>
      <c r="K58376" t="b">
        <f>IFERROR(VLOOKUP(F58376,english_mapping!A:B,2,FALSE),"NA")</f>
        <v>1</v>
      </c>
      <c r="L58376">
        <f t="shared" si="912"/>
        <v>0</v>
      </c>
    </row>
    <row r="58377" spans="1:12" x14ac:dyDescent="0.25">
      <c r="A58377" t="s">
        <v>201901</v>
      </c>
      <c r="B58377" t="s">
        <v>201902</v>
      </c>
      <c r="D58377" t="s">
        <v>7843</v>
      </c>
      <c r="E58377" t="s">
        <v>14</v>
      </c>
      <c r="F58377" t="s">
        <v>21</v>
      </c>
      <c r="G58377" t="s">
        <v>84</v>
      </c>
      <c r="H58377" t="s">
        <v>598</v>
      </c>
      <c r="I58377" t="s">
        <v>598</v>
      </c>
      <c r="J58377" s="1">
        <v>36892</v>
      </c>
      <c r="K58377" t="b">
        <f>IFERROR(VLOOKUP(F58377,english_mapping!A:B,2,FALSE),"NA")</f>
        <v>1</v>
      </c>
      <c r="L58377" t="str">
        <f t="shared" si="912"/>
        <v>Biotechnology</v>
      </c>
    </row>
    <row r="58378" spans="1:12" x14ac:dyDescent="0.25">
      <c r="A58378" t="s">
        <v>201903</v>
      </c>
      <c r="B58378" t="s">
        <v>201904</v>
      </c>
      <c r="C58378" t="s">
        <v>201905</v>
      </c>
      <c r="D58378" t="s">
        <v>45</v>
      </c>
      <c r="E58378" t="s">
        <v>14</v>
      </c>
      <c r="F58378" t="s">
        <v>21</v>
      </c>
      <c r="G58378" t="s">
        <v>534</v>
      </c>
      <c r="H58378" t="s">
        <v>535</v>
      </c>
      <c r="I58378" t="s">
        <v>536</v>
      </c>
      <c r="J58378" s="1">
        <v>40544</v>
      </c>
      <c r="K58378" t="b">
        <f>IFERROR(VLOOKUP(F58378,english_mapping!A:B,2,FALSE),"NA")</f>
        <v>1</v>
      </c>
      <c r="L58378" t="str">
        <f t="shared" si="912"/>
        <v>Games</v>
      </c>
    </row>
    <row r="58379" spans="1:12" x14ac:dyDescent="0.25">
      <c r="A58379" t="s">
        <v>201906</v>
      </c>
      <c r="B58379" t="s">
        <v>201907</v>
      </c>
      <c r="C58379" t="s">
        <v>201908</v>
      </c>
      <c r="D58379" t="s">
        <v>356</v>
      </c>
      <c r="E58379" t="s">
        <v>14</v>
      </c>
      <c r="F58379" t="s">
        <v>21</v>
      </c>
      <c r="G58379" t="s">
        <v>1267</v>
      </c>
      <c r="H58379" t="s">
        <v>18215</v>
      </c>
      <c r="I58379" t="s">
        <v>8374</v>
      </c>
      <c r="J58379" t="s">
        <v>33090</v>
      </c>
      <c r="K58379" t="b">
        <f>IFERROR(VLOOKUP(F58379,english_mapping!A:B,2,FALSE),"NA")</f>
        <v>1</v>
      </c>
      <c r="L58379" t="str">
        <f t="shared" si="912"/>
        <v>Manufacturing</v>
      </c>
    </row>
    <row r="58380" spans="1:12" x14ac:dyDescent="0.25">
      <c r="A58380" t="s">
        <v>201909</v>
      </c>
      <c r="B58380" t="s">
        <v>201910</v>
      </c>
      <c r="C58380" t="s">
        <v>153830</v>
      </c>
      <c r="D58380" t="s">
        <v>170541</v>
      </c>
      <c r="E58380" t="s">
        <v>14</v>
      </c>
      <c r="F58380" t="s">
        <v>21</v>
      </c>
      <c r="G58380" t="s">
        <v>59</v>
      </c>
      <c r="H58380" t="s">
        <v>90</v>
      </c>
      <c r="I58380" t="s">
        <v>375</v>
      </c>
      <c r="J58380" s="1">
        <v>40179</v>
      </c>
      <c r="K58380" t="b">
        <f>IFERROR(VLOOKUP(F58380,english_mapping!A:B,2,FALSE),"NA")</f>
        <v>1</v>
      </c>
      <c r="L58380" t="str">
        <f t="shared" si="912"/>
        <v>Games</v>
      </c>
    </row>
    <row r="58381" spans="1:12" x14ac:dyDescent="0.25">
      <c r="A58381" t="s">
        <v>201911</v>
      </c>
      <c r="B58381" t="s">
        <v>201912</v>
      </c>
      <c r="C58381" t="s">
        <v>201913</v>
      </c>
      <c r="D58381" t="s">
        <v>21361</v>
      </c>
      <c r="E58381" t="s">
        <v>14</v>
      </c>
      <c r="F58381" t="s">
        <v>21</v>
      </c>
      <c r="G58381" t="s">
        <v>59</v>
      </c>
      <c r="H58381" t="s">
        <v>987</v>
      </c>
      <c r="I58381" t="s">
        <v>2289</v>
      </c>
      <c r="J58381" s="1">
        <v>41184</v>
      </c>
      <c r="K58381" t="b">
        <f>IFERROR(VLOOKUP(F58381,english_mapping!A:B,2,FALSE),"NA")</f>
        <v>1</v>
      </c>
      <c r="L58381" t="str">
        <f t="shared" si="912"/>
        <v>Mobile Software Tools</v>
      </c>
    </row>
    <row r="58382" spans="1:12" x14ac:dyDescent="0.25">
      <c r="A58382" t="s">
        <v>201914</v>
      </c>
      <c r="B58382" t="s">
        <v>201915</v>
      </c>
      <c r="C58382" t="s">
        <v>201916</v>
      </c>
      <c r="D58382" t="s">
        <v>201917</v>
      </c>
      <c r="E58382" t="s">
        <v>14</v>
      </c>
      <c r="F58382" t="s">
        <v>124</v>
      </c>
      <c r="G58382" t="s">
        <v>6947</v>
      </c>
      <c r="H58382" t="s">
        <v>6948</v>
      </c>
      <c r="I58382" t="s">
        <v>6948</v>
      </c>
      <c r="J58382" s="1">
        <v>39083</v>
      </c>
      <c r="K58382" t="b">
        <f>IFERROR(VLOOKUP(F58382,english_mapping!A:B,2,FALSE),"NA")</f>
        <v>1</v>
      </c>
      <c r="L58382" t="str">
        <f t="shared" si="912"/>
        <v>Content</v>
      </c>
    </row>
    <row r="58383" spans="1:12" x14ac:dyDescent="0.25">
      <c r="A58383" t="s">
        <v>201918</v>
      </c>
      <c r="B58383" t="s">
        <v>201919</v>
      </c>
      <c r="C58383" t="s">
        <v>201920</v>
      </c>
      <c r="D58383" t="s">
        <v>89</v>
      </c>
      <c r="E58383" t="s">
        <v>701</v>
      </c>
      <c r="F58383" t="s">
        <v>52</v>
      </c>
      <c r="G58383" t="s">
        <v>200</v>
      </c>
      <c r="H58383" t="s">
        <v>201</v>
      </c>
      <c r="I58383" t="s">
        <v>201</v>
      </c>
      <c r="K58383" t="b">
        <f>IFERROR(VLOOKUP(F58383,english_mapping!A:B,2,FALSE),"NA")</f>
        <v>1</v>
      </c>
      <c r="L58383" t="str">
        <f t="shared" si="912"/>
        <v>Health and Wellness</v>
      </c>
    </row>
    <row r="58384" spans="1:12" x14ac:dyDescent="0.25">
      <c r="A58384" t="s">
        <v>201921</v>
      </c>
      <c r="B58384" t="s">
        <v>201922</v>
      </c>
      <c r="C58384" t="s">
        <v>201923</v>
      </c>
      <c r="D58384" t="s">
        <v>2541</v>
      </c>
      <c r="E58384" t="s">
        <v>14</v>
      </c>
      <c r="F58384" t="s">
        <v>52</v>
      </c>
      <c r="G58384" t="s">
        <v>200</v>
      </c>
      <c r="H58384" t="s">
        <v>201</v>
      </c>
      <c r="I58384" t="s">
        <v>247</v>
      </c>
      <c r="J58384" s="1">
        <v>36526</v>
      </c>
      <c r="K58384" t="b">
        <f>IFERROR(VLOOKUP(F58384,english_mapping!A:B,2,FALSE),"NA")</f>
        <v>1</v>
      </c>
      <c r="L58384" t="str">
        <f t="shared" si="912"/>
        <v>Advertising</v>
      </c>
    </row>
    <row r="58385" spans="1:12" x14ac:dyDescent="0.25">
      <c r="A58385" t="s">
        <v>201924</v>
      </c>
      <c r="B58385" t="s">
        <v>201925</v>
      </c>
      <c r="C58385" t="s">
        <v>201926</v>
      </c>
      <c r="D58385" t="s">
        <v>51</v>
      </c>
      <c r="E58385" t="s">
        <v>701</v>
      </c>
      <c r="F58385" t="s">
        <v>21</v>
      </c>
      <c r="G58385" t="s">
        <v>59</v>
      </c>
      <c r="H58385" t="s">
        <v>60</v>
      </c>
      <c r="I58385" t="s">
        <v>4111</v>
      </c>
      <c r="K58385" t="b">
        <f>IFERROR(VLOOKUP(F58385,english_mapping!A:B,2,FALSE),"NA")</f>
        <v>1</v>
      </c>
      <c r="L58385" t="str">
        <f t="shared" si="912"/>
        <v>Biotechnology</v>
      </c>
    </row>
    <row r="58386" spans="1:12" x14ac:dyDescent="0.25">
      <c r="A58386" t="s">
        <v>201927</v>
      </c>
      <c r="B58386" t="s">
        <v>201928</v>
      </c>
      <c r="C58386" t="s">
        <v>201929</v>
      </c>
      <c r="D58386" t="s">
        <v>201930</v>
      </c>
      <c r="E58386" t="s">
        <v>14</v>
      </c>
      <c r="F58386" t="s">
        <v>52</v>
      </c>
      <c r="G58386" t="s">
        <v>200</v>
      </c>
      <c r="H58386" t="s">
        <v>201</v>
      </c>
      <c r="I58386" t="s">
        <v>3578</v>
      </c>
      <c r="J58386" t="s">
        <v>168852</v>
      </c>
      <c r="K58386" t="b">
        <f>IFERROR(VLOOKUP(F58386,english_mapping!A:B,2,FALSE),"NA")</f>
        <v>1</v>
      </c>
      <c r="L58386" t="str">
        <f t="shared" si="912"/>
        <v>Cloud Computing</v>
      </c>
    </row>
    <row r="58387" spans="1:12" x14ac:dyDescent="0.25">
      <c r="A58387" t="s">
        <v>201931</v>
      </c>
      <c r="B58387" t="s">
        <v>201932</v>
      </c>
      <c r="C58387" t="s">
        <v>201933</v>
      </c>
      <c r="D58387" t="s">
        <v>201934</v>
      </c>
      <c r="E58387" t="s">
        <v>14</v>
      </c>
      <c r="F58387" t="s">
        <v>21</v>
      </c>
      <c r="G58387" t="s">
        <v>59</v>
      </c>
      <c r="H58387" t="s">
        <v>60</v>
      </c>
      <c r="I58387" t="s">
        <v>1128</v>
      </c>
      <c r="J58387" s="1">
        <v>41647</v>
      </c>
      <c r="K58387" t="b">
        <f>IFERROR(VLOOKUP(F58387,english_mapping!A:B,2,FALSE),"NA")</f>
        <v>1</v>
      </c>
      <c r="L58387" t="str">
        <f t="shared" si="912"/>
        <v>Apps</v>
      </c>
    </row>
    <row r="58388" spans="1:12" x14ac:dyDescent="0.25">
      <c r="A58388" t="s">
        <v>201935</v>
      </c>
      <c r="B58388" t="s">
        <v>201936</v>
      </c>
      <c r="C58388" t="s">
        <v>201937</v>
      </c>
      <c r="D58388" t="s">
        <v>38</v>
      </c>
      <c r="E58388" t="s">
        <v>14</v>
      </c>
      <c r="F58388" t="s">
        <v>21</v>
      </c>
      <c r="G58388" t="s">
        <v>59</v>
      </c>
      <c r="H58388" t="s">
        <v>987</v>
      </c>
      <c r="I58388" t="s">
        <v>2289</v>
      </c>
      <c r="J58388" s="1">
        <v>39448</v>
      </c>
      <c r="K58388" t="b">
        <f>IFERROR(VLOOKUP(F58388,english_mapping!A:B,2,FALSE),"NA")</f>
        <v>1</v>
      </c>
      <c r="L58388" t="str">
        <f t="shared" si="912"/>
        <v>Software</v>
      </c>
    </row>
    <row r="58389" spans="1:12" x14ac:dyDescent="0.25">
      <c r="A58389" t="s">
        <v>201938</v>
      </c>
      <c r="B58389" t="s">
        <v>201939</v>
      </c>
      <c r="C58389" t="s">
        <v>201940</v>
      </c>
      <c r="D58389" t="s">
        <v>356</v>
      </c>
      <c r="E58389" t="s">
        <v>14</v>
      </c>
      <c r="F58389" t="s">
        <v>365</v>
      </c>
      <c r="G58389">
        <v>2</v>
      </c>
      <c r="H58389" t="s">
        <v>3285</v>
      </c>
      <c r="I58389" t="s">
        <v>201941</v>
      </c>
      <c r="J58389" s="1">
        <v>22282</v>
      </c>
      <c r="K58389" t="b">
        <f>IFERROR(VLOOKUP(F58389,english_mapping!A:B,2,FALSE),"NA")</f>
        <v>0</v>
      </c>
      <c r="L58389" t="str">
        <f t="shared" si="912"/>
        <v>Manufacturing</v>
      </c>
    </row>
    <row r="58390" spans="1:12" x14ac:dyDescent="0.25">
      <c r="A58390" t="s">
        <v>201942</v>
      </c>
      <c r="B58390" t="s">
        <v>179548</v>
      </c>
      <c r="C58390" t="s">
        <v>179549</v>
      </c>
      <c r="D58390" t="s">
        <v>15045</v>
      </c>
      <c r="E58390" t="s">
        <v>205</v>
      </c>
      <c r="J58390" s="1">
        <v>41283</v>
      </c>
      <c r="K58390" t="str">
        <f>IFERROR(VLOOKUP(F58390,english_mapping!A:B,2,FALSE),"NA")</f>
        <v>NA</v>
      </c>
      <c r="L58390" t="str">
        <f t="shared" si="912"/>
        <v>Apps</v>
      </c>
    </row>
    <row r="58391" spans="1:12" x14ac:dyDescent="0.25">
      <c r="A58391" t="s">
        <v>201943</v>
      </c>
      <c r="B58391" t="s">
        <v>201944</v>
      </c>
      <c r="C58391" t="s">
        <v>201945</v>
      </c>
      <c r="D58391" t="s">
        <v>201946</v>
      </c>
      <c r="E58391" t="s">
        <v>14</v>
      </c>
      <c r="F58391" t="s">
        <v>21</v>
      </c>
      <c r="G58391" t="s">
        <v>655</v>
      </c>
      <c r="H58391" t="s">
        <v>656</v>
      </c>
      <c r="I58391" t="s">
        <v>9336</v>
      </c>
      <c r="J58391" s="1">
        <v>40544</v>
      </c>
      <c r="K58391" t="b">
        <f>IFERROR(VLOOKUP(F58391,english_mapping!A:B,2,FALSE),"NA")</f>
        <v>1</v>
      </c>
      <c r="L58391" t="str">
        <f t="shared" si="912"/>
        <v>Exercise</v>
      </c>
    </row>
    <row r="58392" spans="1:12" x14ac:dyDescent="0.25">
      <c r="A58392" t="s">
        <v>201947</v>
      </c>
      <c r="B58392" t="s">
        <v>201948</v>
      </c>
      <c r="C58392" t="s">
        <v>201949</v>
      </c>
      <c r="E58392" t="s">
        <v>14</v>
      </c>
      <c r="F58392" t="s">
        <v>21</v>
      </c>
      <c r="G58392" t="s">
        <v>285</v>
      </c>
      <c r="H58392" t="s">
        <v>587</v>
      </c>
      <c r="I58392" t="s">
        <v>587</v>
      </c>
      <c r="K58392" t="b">
        <f>IFERROR(VLOOKUP(F58392,english_mapping!A:B,2,FALSE),"NA")</f>
        <v>1</v>
      </c>
      <c r="L58392">
        <f t="shared" si="912"/>
        <v>0</v>
      </c>
    </row>
    <row r="58393" spans="1:12" x14ac:dyDescent="0.25">
      <c r="A58393" t="s">
        <v>201950</v>
      </c>
      <c r="B58393" t="s">
        <v>201951</v>
      </c>
      <c r="C58393" t="s">
        <v>201952</v>
      </c>
      <c r="D58393" t="s">
        <v>201953</v>
      </c>
      <c r="E58393" t="s">
        <v>14</v>
      </c>
      <c r="F58393" t="s">
        <v>21</v>
      </c>
      <c r="G58393" t="s">
        <v>76242</v>
      </c>
      <c r="J58393" s="1">
        <v>40909</v>
      </c>
      <c r="K58393" t="b">
        <f>IFERROR(VLOOKUP(F58393,english_mapping!A:B,2,FALSE),"NA")</f>
        <v>1</v>
      </c>
      <c r="L58393" t="str">
        <f t="shared" si="912"/>
        <v>Android</v>
      </c>
    </row>
    <row r="58394" spans="1:12" x14ac:dyDescent="0.25">
      <c r="A58394" t="s">
        <v>201954</v>
      </c>
      <c r="B58394" t="s">
        <v>201955</v>
      </c>
      <c r="C58394" t="s">
        <v>201956</v>
      </c>
      <c r="D58394" t="s">
        <v>151910</v>
      </c>
      <c r="E58394" t="s">
        <v>205</v>
      </c>
      <c r="F58394" t="s">
        <v>21</v>
      </c>
      <c r="G58394" t="s">
        <v>101</v>
      </c>
      <c r="H58394" t="s">
        <v>17681</v>
      </c>
      <c r="I58394" t="s">
        <v>17681</v>
      </c>
      <c r="J58394" s="1">
        <v>40487</v>
      </c>
      <c r="K58394" t="b">
        <f>IFERROR(VLOOKUP(F58394,english_mapping!A:B,2,FALSE),"NA")</f>
        <v>1</v>
      </c>
      <c r="L58394" t="str">
        <f t="shared" si="912"/>
        <v>Networking</v>
      </c>
    </row>
    <row r="58395" spans="1:12" x14ac:dyDescent="0.25">
      <c r="A58395" t="s">
        <v>201957</v>
      </c>
      <c r="B58395" t="s">
        <v>201958</v>
      </c>
      <c r="C58395" t="s">
        <v>201959</v>
      </c>
      <c r="D58395" t="s">
        <v>201960</v>
      </c>
      <c r="E58395" t="s">
        <v>14</v>
      </c>
      <c r="F58395" t="s">
        <v>21</v>
      </c>
      <c r="G58395" t="s">
        <v>59</v>
      </c>
      <c r="H58395" t="s">
        <v>60</v>
      </c>
      <c r="I58395" t="s">
        <v>66</v>
      </c>
      <c r="J58395" t="s">
        <v>37214</v>
      </c>
      <c r="K58395" t="b">
        <f>IFERROR(VLOOKUP(F58395,english_mapping!A:B,2,FALSE),"NA")</f>
        <v>1</v>
      </c>
      <c r="L58395" t="str">
        <f t="shared" si="912"/>
        <v>Finance</v>
      </c>
    </row>
    <row r="58396" spans="1:12" x14ac:dyDescent="0.25">
      <c r="A58396" t="s">
        <v>201961</v>
      </c>
      <c r="B58396" t="s">
        <v>201962</v>
      </c>
      <c r="C58396" t="s">
        <v>201963</v>
      </c>
      <c r="D58396" t="s">
        <v>3509</v>
      </c>
      <c r="E58396" t="s">
        <v>701</v>
      </c>
      <c r="F58396" t="s">
        <v>21</v>
      </c>
      <c r="G58396" t="s">
        <v>59</v>
      </c>
      <c r="H58396" t="s">
        <v>4498</v>
      </c>
      <c r="I58396" t="s">
        <v>157675</v>
      </c>
      <c r="J58396" s="1">
        <v>35431</v>
      </c>
      <c r="K58396" t="b">
        <f>IFERROR(VLOOKUP(F58396,english_mapping!A:B,2,FALSE),"NA")</f>
        <v>1</v>
      </c>
      <c r="L58396" t="str">
        <f t="shared" si="912"/>
        <v>Hardware + Software</v>
      </c>
    </row>
    <row r="58397" spans="1:12" x14ac:dyDescent="0.25">
      <c r="A58397" t="s">
        <v>201964</v>
      </c>
      <c r="B58397" t="s">
        <v>201965</v>
      </c>
      <c r="C58397" t="s">
        <v>201966</v>
      </c>
      <c r="D58397" t="s">
        <v>201967</v>
      </c>
      <c r="E58397" t="s">
        <v>14</v>
      </c>
      <c r="F58397" t="s">
        <v>21</v>
      </c>
      <c r="G58397" t="s">
        <v>154</v>
      </c>
      <c r="H58397" t="s">
        <v>242</v>
      </c>
      <c r="I58397" t="s">
        <v>242</v>
      </c>
      <c r="J58397" s="1">
        <v>36526</v>
      </c>
      <c r="K58397" t="b">
        <f>IFERROR(VLOOKUP(F58397,english_mapping!A:B,2,FALSE),"NA")</f>
        <v>1</v>
      </c>
      <c r="L58397" t="str">
        <f t="shared" si="912"/>
        <v>Audio</v>
      </c>
    </row>
    <row r="58398" spans="1:12" x14ac:dyDescent="0.25">
      <c r="A58398" t="s">
        <v>201968</v>
      </c>
      <c r="B58398" t="s">
        <v>201969</v>
      </c>
      <c r="C58398" t="s">
        <v>201970</v>
      </c>
      <c r="D58398" t="s">
        <v>51</v>
      </c>
      <c r="E58398" t="s">
        <v>14</v>
      </c>
      <c r="F58398" t="s">
        <v>21</v>
      </c>
      <c r="G58398" t="s">
        <v>297</v>
      </c>
      <c r="H58398" t="s">
        <v>298</v>
      </c>
      <c r="I58398" t="s">
        <v>298</v>
      </c>
      <c r="K58398" t="b">
        <f>IFERROR(VLOOKUP(F58398,english_mapping!A:B,2,FALSE),"NA")</f>
        <v>1</v>
      </c>
      <c r="L58398" t="str">
        <f t="shared" si="912"/>
        <v>Biotechnology</v>
      </c>
    </row>
    <row r="58399" spans="1:12" x14ac:dyDescent="0.25">
      <c r="A58399" t="s">
        <v>201971</v>
      </c>
      <c r="B58399" t="s">
        <v>201972</v>
      </c>
      <c r="D58399" t="s">
        <v>201973</v>
      </c>
      <c r="E58399" t="s">
        <v>14</v>
      </c>
      <c r="F58399" t="s">
        <v>21</v>
      </c>
      <c r="G58399" t="s">
        <v>59</v>
      </c>
      <c r="H58399" t="s">
        <v>60</v>
      </c>
      <c r="I58399" t="s">
        <v>193713</v>
      </c>
      <c r="J58399" s="1">
        <v>40909</v>
      </c>
      <c r="K58399" t="b">
        <f>IFERROR(VLOOKUP(F58399,english_mapping!A:B,2,FALSE),"NA")</f>
        <v>1</v>
      </c>
      <c r="L58399" t="str">
        <f t="shared" si="912"/>
        <v>Electronics</v>
      </c>
    </row>
    <row r="58400" spans="1:12" x14ac:dyDescent="0.25">
      <c r="A58400" t="s">
        <v>201974</v>
      </c>
      <c r="B58400" t="s">
        <v>201975</v>
      </c>
      <c r="C58400" t="s">
        <v>201976</v>
      </c>
      <c r="D58400" t="s">
        <v>45</v>
      </c>
      <c r="E58400" t="s">
        <v>14</v>
      </c>
      <c r="F58400" t="s">
        <v>21</v>
      </c>
      <c r="G58400" t="s">
        <v>5938</v>
      </c>
      <c r="H58400" t="s">
        <v>5939</v>
      </c>
      <c r="I58400" t="s">
        <v>5939</v>
      </c>
      <c r="J58400" s="1">
        <v>39814</v>
      </c>
      <c r="K58400" t="b">
        <f>IFERROR(VLOOKUP(F58400,english_mapping!A:B,2,FALSE),"NA")</f>
        <v>1</v>
      </c>
      <c r="L58400" t="str">
        <f t="shared" si="912"/>
        <v>Games</v>
      </c>
    </row>
    <row r="58401" spans="1:12" x14ac:dyDescent="0.25">
      <c r="A58401" t="s">
        <v>201977</v>
      </c>
      <c r="B58401" t="s">
        <v>201978</v>
      </c>
      <c r="C58401" t="s">
        <v>201979</v>
      </c>
      <c r="D58401" t="s">
        <v>800</v>
      </c>
      <c r="E58401" t="s">
        <v>14</v>
      </c>
      <c r="F58401" t="s">
        <v>161</v>
      </c>
      <c r="G58401" t="s">
        <v>1256</v>
      </c>
      <c r="H58401" t="s">
        <v>1257</v>
      </c>
      <c r="I58401" t="s">
        <v>201980</v>
      </c>
      <c r="K58401" t="b">
        <f>IFERROR(VLOOKUP(F58401,english_mapping!A:B,2,FALSE),"NA")</f>
        <v>0</v>
      </c>
      <c r="L58401" t="str">
        <f t="shared" si="912"/>
        <v>Services</v>
      </c>
    </row>
    <row r="58402" spans="1:12" x14ac:dyDescent="0.25">
      <c r="A58402" t="s">
        <v>201981</v>
      </c>
      <c r="B58402" t="s">
        <v>201982</v>
      </c>
      <c r="C58402" t="s">
        <v>201983</v>
      </c>
      <c r="D58402" t="s">
        <v>449</v>
      </c>
      <c r="E58402" t="s">
        <v>14</v>
      </c>
      <c r="F58402" t="s">
        <v>33</v>
      </c>
      <c r="G58402">
        <v>22</v>
      </c>
      <c r="H58402" t="s">
        <v>34</v>
      </c>
      <c r="I58402" t="s">
        <v>34</v>
      </c>
      <c r="K58402" t="b">
        <f>IFERROR(VLOOKUP(F58402,english_mapping!A:B,2,FALSE),"NA")</f>
        <v>0</v>
      </c>
      <c r="L58402" t="str">
        <f t="shared" si="912"/>
        <v>Finance</v>
      </c>
    </row>
    <row r="58403" spans="1:12" x14ac:dyDescent="0.25">
      <c r="A58403" t="s">
        <v>201984</v>
      </c>
      <c r="B58403" t="s">
        <v>201985</v>
      </c>
      <c r="C58403" t="s">
        <v>201986</v>
      </c>
      <c r="D58403" t="s">
        <v>65</v>
      </c>
      <c r="E58403" t="s">
        <v>14</v>
      </c>
      <c r="F58403" t="s">
        <v>21</v>
      </c>
      <c r="G58403" t="s">
        <v>59</v>
      </c>
      <c r="H58403" t="s">
        <v>1249</v>
      </c>
      <c r="I58403" t="s">
        <v>1249</v>
      </c>
      <c r="J58403" s="1">
        <v>40909</v>
      </c>
      <c r="K58403" t="b">
        <f>IFERROR(VLOOKUP(F58403,english_mapping!A:B,2,FALSE),"NA")</f>
        <v>1</v>
      </c>
      <c r="L58403" t="str">
        <f t="shared" si="912"/>
        <v>Mobile</v>
      </c>
    </row>
    <row r="58404" spans="1:12" x14ac:dyDescent="0.25">
      <c r="A58404" t="s">
        <v>201987</v>
      </c>
      <c r="B58404" t="s">
        <v>201988</v>
      </c>
      <c r="C58404" t="s">
        <v>201989</v>
      </c>
      <c r="E58404" t="s">
        <v>14</v>
      </c>
      <c r="K58404" t="str">
        <f>IFERROR(VLOOKUP(F58404,english_mapping!A:B,2,FALSE),"NA")</f>
        <v>NA</v>
      </c>
      <c r="L58404">
        <f t="shared" si="912"/>
        <v>0</v>
      </c>
    </row>
    <row r="58405" spans="1:12" x14ac:dyDescent="0.25">
      <c r="A58405" t="s">
        <v>201990</v>
      </c>
      <c r="B58405" t="s">
        <v>201991</v>
      </c>
      <c r="C58405" t="s">
        <v>201992</v>
      </c>
      <c r="D58405" t="s">
        <v>201993</v>
      </c>
      <c r="E58405" t="s">
        <v>14</v>
      </c>
      <c r="F58405" t="s">
        <v>21</v>
      </c>
      <c r="G58405" t="s">
        <v>1335</v>
      </c>
      <c r="H58405" t="s">
        <v>17305</v>
      </c>
      <c r="I58405" t="s">
        <v>41074</v>
      </c>
      <c r="J58405" s="1">
        <v>41275</v>
      </c>
      <c r="K58405" t="b">
        <f>IFERROR(VLOOKUP(F58405,english_mapping!A:B,2,FALSE),"NA")</f>
        <v>1</v>
      </c>
      <c r="L58405" t="str">
        <f t="shared" si="912"/>
        <v>Concerts</v>
      </c>
    </row>
    <row r="58406" spans="1:12" x14ac:dyDescent="0.25">
      <c r="A58406" t="s">
        <v>201994</v>
      </c>
      <c r="B58406" t="s">
        <v>201995</v>
      </c>
      <c r="C58406" t="s">
        <v>201996</v>
      </c>
      <c r="D58406" t="s">
        <v>45</v>
      </c>
      <c r="E58406" t="s">
        <v>14</v>
      </c>
      <c r="F58406" t="s">
        <v>21</v>
      </c>
      <c r="G58406" t="s">
        <v>131</v>
      </c>
      <c r="H58406" t="s">
        <v>132</v>
      </c>
      <c r="I58406" t="s">
        <v>1139</v>
      </c>
      <c r="J58406" s="1">
        <v>40549</v>
      </c>
      <c r="K58406" t="b">
        <f>IFERROR(VLOOKUP(F58406,english_mapping!A:B,2,FALSE),"NA")</f>
        <v>1</v>
      </c>
      <c r="L58406" t="str">
        <f t="shared" si="912"/>
        <v>Games</v>
      </c>
    </row>
    <row r="58407" spans="1:12" x14ac:dyDescent="0.25">
      <c r="A58407" t="s">
        <v>201997</v>
      </c>
      <c r="B58407" t="s">
        <v>201998</v>
      </c>
      <c r="C58407" t="s">
        <v>201999</v>
      </c>
      <c r="D58407" t="s">
        <v>70</v>
      </c>
      <c r="E58407" t="s">
        <v>109</v>
      </c>
      <c r="F58407" t="s">
        <v>124</v>
      </c>
      <c r="G58407" t="s">
        <v>125</v>
      </c>
      <c r="H58407" t="s">
        <v>126</v>
      </c>
      <c r="I58407" t="s">
        <v>126</v>
      </c>
      <c r="J58407" s="1">
        <v>40919</v>
      </c>
      <c r="K58407" t="b">
        <f>IFERROR(VLOOKUP(F58407,english_mapping!A:B,2,FALSE),"NA")</f>
        <v>1</v>
      </c>
      <c r="L58407" t="str">
        <f t="shared" si="912"/>
        <v>E-Commerce</v>
      </c>
    </row>
    <row r="58408" spans="1:12" x14ac:dyDescent="0.25">
      <c r="A58408" t="s">
        <v>202000</v>
      </c>
      <c r="B58408" t="s">
        <v>202001</v>
      </c>
      <c r="C58408" t="s">
        <v>202002</v>
      </c>
      <c r="D58408" t="s">
        <v>123</v>
      </c>
      <c r="E58408" t="s">
        <v>205</v>
      </c>
      <c r="F58408" t="s">
        <v>33</v>
      </c>
      <c r="G58408">
        <v>22</v>
      </c>
      <c r="H58408" t="s">
        <v>34</v>
      </c>
      <c r="I58408" t="s">
        <v>34</v>
      </c>
      <c r="K58408" t="b">
        <f>IFERROR(VLOOKUP(F58408,english_mapping!A:B,2,FALSE),"NA")</f>
        <v>0</v>
      </c>
      <c r="L58408" t="str">
        <f t="shared" si="912"/>
        <v>Education</v>
      </c>
    </row>
    <row r="58409" spans="1:12" x14ac:dyDescent="0.25">
      <c r="A58409" t="s">
        <v>202003</v>
      </c>
      <c r="B58409" t="s">
        <v>202004</v>
      </c>
      <c r="C58409" t="s">
        <v>202005</v>
      </c>
      <c r="D58409" t="s">
        <v>262</v>
      </c>
      <c r="E58409" t="s">
        <v>109</v>
      </c>
      <c r="F58409" t="s">
        <v>21</v>
      </c>
      <c r="G58409" t="s">
        <v>154</v>
      </c>
      <c r="H58409" t="s">
        <v>242</v>
      </c>
      <c r="I58409" t="s">
        <v>3381</v>
      </c>
      <c r="J58409" s="1">
        <v>37257</v>
      </c>
      <c r="K58409" t="b">
        <f>IFERROR(VLOOKUP(F58409,english_mapping!A:B,2,FALSE),"NA")</f>
        <v>1</v>
      </c>
      <c r="L58409" t="str">
        <f t="shared" si="912"/>
        <v>Enterprise Software</v>
      </c>
    </row>
    <row r="58410" spans="1:12" x14ac:dyDescent="0.25">
      <c r="A58410" t="s">
        <v>202006</v>
      </c>
      <c r="B58410" t="s">
        <v>202007</v>
      </c>
      <c r="C58410" t="s">
        <v>202008</v>
      </c>
      <c r="D58410" t="s">
        <v>202009</v>
      </c>
      <c r="E58410" t="s">
        <v>14</v>
      </c>
      <c r="F58410" t="s">
        <v>21</v>
      </c>
      <c r="G58410" t="s">
        <v>297</v>
      </c>
      <c r="H58410" t="s">
        <v>298</v>
      </c>
      <c r="I58410" t="s">
        <v>298</v>
      </c>
      <c r="J58410" s="1">
        <v>38720</v>
      </c>
      <c r="K58410" t="b">
        <f>IFERROR(VLOOKUP(F58410,english_mapping!A:B,2,FALSE),"NA")</f>
        <v>1</v>
      </c>
      <c r="L58410" t="str">
        <f t="shared" si="912"/>
        <v>E-Books</v>
      </c>
    </row>
    <row r="58411" spans="1:12" x14ac:dyDescent="0.25">
      <c r="A58411" t="s">
        <v>202010</v>
      </c>
      <c r="B58411" t="s">
        <v>202011</v>
      </c>
      <c r="C58411" t="s">
        <v>202012</v>
      </c>
      <c r="D58411" t="s">
        <v>202013</v>
      </c>
      <c r="E58411" t="s">
        <v>14</v>
      </c>
      <c r="F58411" t="s">
        <v>307</v>
      </c>
      <c r="G58411">
        <v>27</v>
      </c>
      <c r="H58411" t="s">
        <v>59677</v>
      </c>
      <c r="I58411" t="s">
        <v>181986</v>
      </c>
      <c r="J58411" s="1">
        <v>40544</v>
      </c>
      <c r="K58411" t="b">
        <f>IFERROR(VLOOKUP(F58411,english_mapping!A:B,2,FALSE),"NA")</f>
        <v>0</v>
      </c>
      <c r="L58411" t="str">
        <f t="shared" si="912"/>
        <v>Enterprise Software</v>
      </c>
    </row>
    <row r="58412" spans="1:12" x14ac:dyDescent="0.25">
      <c r="A58412" t="s">
        <v>202014</v>
      </c>
      <c r="B58412" t="s">
        <v>202015</v>
      </c>
      <c r="C58412" t="s">
        <v>202016</v>
      </c>
      <c r="D58412" t="s">
        <v>755</v>
      </c>
      <c r="E58412" t="s">
        <v>14</v>
      </c>
      <c r="F58412" t="s">
        <v>274</v>
      </c>
      <c r="G58412">
        <v>20</v>
      </c>
      <c r="H58412" t="s">
        <v>275</v>
      </c>
      <c r="I58412" t="s">
        <v>202017</v>
      </c>
      <c r="K58412" t="b">
        <f>IFERROR(VLOOKUP(F58412,english_mapping!A:B,2,FALSE),"NA")</f>
        <v>0</v>
      </c>
      <c r="L58412" t="str">
        <f t="shared" si="912"/>
        <v>Hardware + Software</v>
      </c>
    </row>
    <row r="58413" spans="1:12" x14ac:dyDescent="0.25">
      <c r="A58413" t="s">
        <v>202018</v>
      </c>
      <c r="B58413" t="s">
        <v>202019</v>
      </c>
      <c r="C58413" t="s">
        <v>202020</v>
      </c>
      <c r="D58413" t="s">
        <v>202021</v>
      </c>
      <c r="E58413" t="s">
        <v>14</v>
      </c>
      <c r="F58413" t="s">
        <v>21</v>
      </c>
      <c r="G58413" t="s">
        <v>285</v>
      </c>
      <c r="H58413" t="s">
        <v>1054</v>
      </c>
      <c r="I58413" t="s">
        <v>1054</v>
      </c>
      <c r="K58413" t="b">
        <f>IFERROR(VLOOKUP(F58413,english_mapping!A:B,2,FALSE),"NA")</f>
        <v>1</v>
      </c>
      <c r="L58413" t="str">
        <f t="shared" si="912"/>
        <v>Collaboration</v>
      </c>
    </row>
    <row r="58414" spans="1:12" x14ac:dyDescent="0.25">
      <c r="A58414" t="s">
        <v>202022</v>
      </c>
      <c r="B58414" t="s">
        <v>202023</v>
      </c>
      <c r="C58414" t="s">
        <v>202024</v>
      </c>
      <c r="D58414" t="s">
        <v>202025</v>
      </c>
      <c r="E58414" t="s">
        <v>14</v>
      </c>
      <c r="F58414" t="s">
        <v>220</v>
      </c>
      <c r="G58414">
        <v>1</v>
      </c>
      <c r="H58414" t="s">
        <v>64875</v>
      </c>
      <c r="I58414" t="s">
        <v>64875</v>
      </c>
      <c r="J58414" s="1">
        <v>41252</v>
      </c>
      <c r="K58414" t="b">
        <f>IFERROR(VLOOKUP(F58414,english_mapping!A:B,2,FALSE),"NA")</f>
        <v>1</v>
      </c>
      <c r="L58414" t="str">
        <f t="shared" si="912"/>
        <v>Content Creators</v>
      </c>
    </row>
    <row r="58415" spans="1:12" x14ac:dyDescent="0.25">
      <c r="A58415" t="s">
        <v>202026</v>
      </c>
      <c r="B58415" t="s">
        <v>202027</v>
      </c>
      <c r="C58415" t="s">
        <v>202028</v>
      </c>
      <c r="D58415" t="s">
        <v>202029</v>
      </c>
      <c r="E58415" t="s">
        <v>14</v>
      </c>
      <c r="F58415" t="s">
        <v>15</v>
      </c>
      <c r="G58415">
        <v>36</v>
      </c>
      <c r="H58415" t="s">
        <v>684</v>
      </c>
      <c r="I58415" t="s">
        <v>14456</v>
      </c>
      <c r="J58415" s="1">
        <v>40910</v>
      </c>
      <c r="K58415" t="b">
        <f>IFERROR(VLOOKUP(F58415,english_mapping!A:B,2,FALSE),"NA")</f>
        <v>1</v>
      </c>
      <c r="L58415" t="str">
        <f t="shared" si="912"/>
        <v>Automotive</v>
      </c>
    </row>
    <row r="58416" spans="1:12" x14ac:dyDescent="0.25">
      <c r="A58416" t="s">
        <v>202030</v>
      </c>
      <c r="B58416" t="s">
        <v>202031</v>
      </c>
      <c r="C58416" t="s">
        <v>202032</v>
      </c>
      <c r="D58416" t="s">
        <v>31795</v>
      </c>
      <c r="E58416" t="s">
        <v>14</v>
      </c>
      <c r="F58416" t="s">
        <v>21</v>
      </c>
      <c r="G58416" t="s">
        <v>101</v>
      </c>
      <c r="H58416" t="s">
        <v>102</v>
      </c>
      <c r="I58416" t="s">
        <v>103</v>
      </c>
      <c r="J58416" s="1">
        <v>40909</v>
      </c>
      <c r="K58416" t="b">
        <f>IFERROR(VLOOKUP(F58416,english_mapping!A:B,2,FALSE),"NA")</f>
        <v>1</v>
      </c>
      <c r="L58416" t="str">
        <f t="shared" si="912"/>
        <v>Human Resources</v>
      </c>
    </row>
    <row r="58417" spans="1:12" x14ac:dyDescent="0.25">
      <c r="A58417" t="s">
        <v>202033</v>
      </c>
      <c r="B58417" t="s">
        <v>202034</v>
      </c>
      <c r="C58417" t="s">
        <v>202035</v>
      </c>
      <c r="E58417" t="s">
        <v>14</v>
      </c>
      <c r="J58417" s="1">
        <v>40909</v>
      </c>
      <c r="K58417" t="str">
        <f>IFERROR(VLOOKUP(F58417,english_mapping!A:B,2,FALSE),"NA")</f>
        <v>NA</v>
      </c>
      <c r="L58417">
        <f t="shared" si="912"/>
        <v>0</v>
      </c>
    </row>
    <row r="58418" spans="1:12" x14ac:dyDescent="0.25">
      <c r="A58418" t="s">
        <v>202036</v>
      </c>
      <c r="B58418" t="s">
        <v>202037</v>
      </c>
      <c r="C58418" t="s">
        <v>202038</v>
      </c>
      <c r="D58418" t="s">
        <v>50840</v>
      </c>
      <c r="E58418" t="s">
        <v>14</v>
      </c>
      <c r="J58418" s="1">
        <v>41191</v>
      </c>
      <c r="K58418" t="str">
        <f>IFERROR(VLOOKUP(F58418,english_mapping!A:B,2,FALSE),"NA")</f>
        <v>NA</v>
      </c>
      <c r="L58418" t="str">
        <f t="shared" si="912"/>
        <v>Crowdsourcing</v>
      </c>
    </row>
    <row r="58419" spans="1:12" x14ac:dyDescent="0.25">
      <c r="A58419" t="s">
        <v>202039</v>
      </c>
      <c r="B58419" t="s">
        <v>202040</v>
      </c>
      <c r="C58419" t="s">
        <v>202041</v>
      </c>
      <c r="D58419" t="s">
        <v>38</v>
      </c>
      <c r="E58419" t="s">
        <v>14</v>
      </c>
      <c r="F58419" t="s">
        <v>161</v>
      </c>
      <c r="G58419" t="s">
        <v>162</v>
      </c>
      <c r="H58419" t="s">
        <v>163</v>
      </c>
      <c r="I58419" t="s">
        <v>202042</v>
      </c>
      <c r="J58419" s="1">
        <v>35796</v>
      </c>
      <c r="K58419" t="b">
        <f>IFERROR(VLOOKUP(F58419,english_mapping!A:B,2,FALSE),"NA")</f>
        <v>0</v>
      </c>
      <c r="L58419" t="str">
        <f t="shared" si="912"/>
        <v>Software</v>
      </c>
    </row>
    <row r="58420" spans="1:12" x14ac:dyDescent="0.25">
      <c r="A58420" t="s">
        <v>202043</v>
      </c>
      <c r="B58420" t="s">
        <v>202044</v>
      </c>
      <c r="C58420" t="s">
        <v>202045</v>
      </c>
      <c r="D58420" t="s">
        <v>29307</v>
      </c>
      <c r="E58420" t="s">
        <v>205</v>
      </c>
      <c r="F58420" t="s">
        <v>462</v>
      </c>
      <c r="G58420">
        <v>48</v>
      </c>
      <c r="H58420" t="s">
        <v>463</v>
      </c>
      <c r="I58420" t="s">
        <v>463</v>
      </c>
      <c r="K58420" t="b">
        <f>IFERROR(VLOOKUP(F58420,english_mapping!A:B,2,FALSE),"NA")</f>
        <v>0</v>
      </c>
      <c r="L58420" t="str">
        <f t="shared" si="912"/>
        <v>Blogging Platforms</v>
      </c>
    </row>
    <row r="58421" spans="1:12" x14ac:dyDescent="0.25">
      <c r="A58421" t="s">
        <v>202046</v>
      </c>
      <c r="B58421" t="s">
        <v>202047</v>
      </c>
      <c r="D58421" t="s">
        <v>644</v>
      </c>
      <c r="E58421" t="s">
        <v>14</v>
      </c>
      <c r="F58421" t="s">
        <v>52</v>
      </c>
      <c r="G58421" t="s">
        <v>200</v>
      </c>
      <c r="H58421" t="s">
        <v>201</v>
      </c>
      <c r="I58421" t="s">
        <v>201</v>
      </c>
      <c r="J58421" s="1">
        <v>29221</v>
      </c>
      <c r="K58421" t="b">
        <f>IFERROR(VLOOKUP(F58421,english_mapping!A:B,2,FALSE),"NA")</f>
        <v>1</v>
      </c>
      <c r="L58421" t="str">
        <f t="shared" si="912"/>
        <v>Biotechnology</v>
      </c>
    </row>
    <row r="58422" spans="1:12" x14ac:dyDescent="0.25">
      <c r="A58422" t="s">
        <v>202048</v>
      </c>
      <c r="B58422" t="s">
        <v>202049</v>
      </c>
      <c r="C58422" t="s">
        <v>202050</v>
      </c>
      <c r="D58422" t="s">
        <v>38</v>
      </c>
      <c r="E58422" t="s">
        <v>14</v>
      </c>
      <c r="F58422" t="s">
        <v>1087</v>
      </c>
      <c r="G58422">
        <v>2</v>
      </c>
      <c r="H58422" t="s">
        <v>16694</v>
      </c>
      <c r="I58422" t="s">
        <v>16694</v>
      </c>
      <c r="K58422" t="b">
        <f>IFERROR(VLOOKUP(F58422,english_mapping!A:B,2,FALSE),"NA")</f>
        <v>0</v>
      </c>
      <c r="L58422" t="str">
        <f t="shared" si="912"/>
        <v>Software</v>
      </c>
    </row>
    <row r="58423" spans="1:12" x14ac:dyDescent="0.25">
      <c r="A58423" t="s">
        <v>202051</v>
      </c>
      <c r="B58423" t="s">
        <v>202052</v>
      </c>
      <c r="C58423" t="s">
        <v>202053</v>
      </c>
      <c r="D58423" t="s">
        <v>780</v>
      </c>
      <c r="E58423" t="s">
        <v>14</v>
      </c>
      <c r="F58423" t="s">
        <v>21</v>
      </c>
      <c r="G58423" t="s">
        <v>1105</v>
      </c>
      <c r="H58423" t="s">
        <v>1106</v>
      </c>
      <c r="I58423" t="s">
        <v>11148</v>
      </c>
      <c r="K58423" t="b">
        <f>IFERROR(VLOOKUP(F58423,english_mapping!A:B,2,FALSE),"NA")</f>
        <v>1</v>
      </c>
      <c r="L58423" t="str">
        <f t="shared" si="912"/>
        <v>Clean Technology</v>
      </c>
    </row>
    <row r="58424" spans="1:12" x14ac:dyDescent="0.25">
      <c r="A58424" t="s">
        <v>202054</v>
      </c>
      <c r="B58424" t="s">
        <v>202055</v>
      </c>
      <c r="C58424" t="s">
        <v>202056</v>
      </c>
      <c r="D58424" t="s">
        <v>356</v>
      </c>
      <c r="E58424" t="s">
        <v>14</v>
      </c>
      <c r="F58424" t="s">
        <v>124</v>
      </c>
      <c r="G58424" t="s">
        <v>67096</v>
      </c>
      <c r="K58424" t="b">
        <f>IFERROR(VLOOKUP(F58424,english_mapping!A:B,2,FALSE),"NA")</f>
        <v>1</v>
      </c>
      <c r="L58424" t="str">
        <f t="shared" si="912"/>
        <v>Manufacturing</v>
      </c>
    </row>
    <row r="58425" spans="1:12" x14ac:dyDescent="0.25">
      <c r="A58425" t="s">
        <v>202057</v>
      </c>
      <c r="B58425" t="s">
        <v>202058</v>
      </c>
      <c r="D58425" t="s">
        <v>51</v>
      </c>
      <c r="E58425" t="s">
        <v>14</v>
      </c>
      <c r="F58425" t="s">
        <v>21</v>
      </c>
      <c r="G58425" t="s">
        <v>1105</v>
      </c>
      <c r="H58425" t="s">
        <v>1106</v>
      </c>
      <c r="I58425" t="s">
        <v>9239</v>
      </c>
      <c r="J58425" s="1">
        <v>41275</v>
      </c>
      <c r="K58425" t="b">
        <f>IFERROR(VLOOKUP(F58425,english_mapping!A:B,2,FALSE),"NA")</f>
        <v>1</v>
      </c>
      <c r="L58425" t="str">
        <f t="shared" si="912"/>
        <v>Biotechnology</v>
      </c>
    </row>
    <row r="58426" spans="1:12" x14ac:dyDescent="0.25">
      <c r="A58426" t="s">
        <v>202059</v>
      </c>
      <c r="B58426" t="s">
        <v>202060</v>
      </c>
      <c r="C58426" t="s">
        <v>202061</v>
      </c>
      <c r="D58426" t="s">
        <v>202062</v>
      </c>
      <c r="E58426" t="s">
        <v>14</v>
      </c>
      <c r="F58426" t="s">
        <v>21</v>
      </c>
      <c r="G58426" t="s">
        <v>22</v>
      </c>
      <c r="H58426" t="s">
        <v>7909</v>
      </c>
      <c r="I58426" t="s">
        <v>2795</v>
      </c>
      <c r="J58426" s="1">
        <v>32881</v>
      </c>
      <c r="K58426" t="b">
        <f>IFERROR(VLOOKUP(F58426,english_mapping!A:B,2,FALSE),"NA")</f>
        <v>1</v>
      </c>
      <c r="L58426" t="str">
        <f t="shared" si="912"/>
        <v>Data Security</v>
      </c>
    </row>
    <row r="58427" spans="1:12" x14ac:dyDescent="0.25">
      <c r="A58427" t="s">
        <v>202063</v>
      </c>
      <c r="B58427" t="s">
        <v>202064</v>
      </c>
      <c r="C58427" t="s">
        <v>202065</v>
      </c>
      <c r="D58427" t="s">
        <v>2541</v>
      </c>
      <c r="E58427" t="s">
        <v>14</v>
      </c>
      <c r="J58427" s="1">
        <v>35431</v>
      </c>
      <c r="K58427" t="str">
        <f>IFERROR(VLOOKUP(F58427,english_mapping!A:B,2,FALSE),"NA")</f>
        <v>NA</v>
      </c>
      <c r="L58427" t="str">
        <f t="shared" si="912"/>
        <v>Advertising</v>
      </c>
    </row>
    <row r="58428" spans="1:12" x14ac:dyDescent="0.25">
      <c r="A58428" t="s">
        <v>202066</v>
      </c>
      <c r="B58428" t="s">
        <v>202067</v>
      </c>
      <c r="D58428" t="s">
        <v>51</v>
      </c>
      <c r="E58428" t="s">
        <v>14</v>
      </c>
      <c r="F58428" t="s">
        <v>21</v>
      </c>
      <c r="G58428" t="s">
        <v>434</v>
      </c>
      <c r="H58428" t="s">
        <v>535</v>
      </c>
      <c r="I58428" t="s">
        <v>8486</v>
      </c>
      <c r="J58428" s="1">
        <v>40544</v>
      </c>
      <c r="K58428" t="b">
        <f>IFERROR(VLOOKUP(F58428,english_mapping!A:B,2,FALSE),"NA")</f>
        <v>1</v>
      </c>
      <c r="L58428" t="str">
        <f t="shared" si="912"/>
        <v>Biotechnology</v>
      </c>
    </row>
    <row r="58429" spans="1:12" x14ac:dyDescent="0.25">
      <c r="A58429" t="s">
        <v>202068</v>
      </c>
      <c r="B58429" t="s">
        <v>202069</v>
      </c>
      <c r="C58429" t="s">
        <v>202070</v>
      </c>
      <c r="D58429" t="s">
        <v>202071</v>
      </c>
      <c r="E58429" t="s">
        <v>14</v>
      </c>
      <c r="F58429" t="s">
        <v>560</v>
      </c>
      <c r="G58429">
        <v>29</v>
      </c>
      <c r="H58429" t="s">
        <v>763</v>
      </c>
      <c r="I58429" t="s">
        <v>763</v>
      </c>
      <c r="K58429" t="b">
        <f>IFERROR(VLOOKUP(F58429,english_mapping!A:B,2,FALSE),"NA")</f>
        <v>0</v>
      </c>
      <c r="L58429" t="str">
        <f t="shared" si="912"/>
        <v>B2B</v>
      </c>
    </row>
    <row r="58430" spans="1:12" x14ac:dyDescent="0.25">
      <c r="A58430" t="s">
        <v>202072</v>
      </c>
      <c r="B58430" t="s">
        <v>202073</v>
      </c>
      <c r="C58430" t="s">
        <v>202074</v>
      </c>
      <c r="D58430" t="s">
        <v>32</v>
      </c>
      <c r="E58430" t="s">
        <v>109</v>
      </c>
      <c r="J58430" s="1">
        <v>37987</v>
      </c>
      <c r="K58430" t="str">
        <f>IFERROR(VLOOKUP(F58430,english_mapping!A:B,2,FALSE),"NA")</f>
        <v>NA</v>
      </c>
      <c r="L58430" t="str">
        <f t="shared" si="912"/>
        <v>Curated Web</v>
      </c>
    </row>
    <row r="58431" spans="1:12" x14ac:dyDescent="0.25">
      <c r="A58431" t="s">
        <v>202075</v>
      </c>
      <c r="B58431" t="s">
        <v>202076</v>
      </c>
      <c r="C58431" t="s">
        <v>202077</v>
      </c>
      <c r="D58431" t="s">
        <v>51</v>
      </c>
      <c r="E58431" t="s">
        <v>14</v>
      </c>
      <c r="F58431" t="s">
        <v>21</v>
      </c>
      <c r="G58431" t="s">
        <v>1335</v>
      </c>
      <c r="H58431" t="s">
        <v>1370</v>
      </c>
      <c r="I58431" t="s">
        <v>1370</v>
      </c>
      <c r="K58431" t="b">
        <f>IFERROR(VLOOKUP(F58431,english_mapping!A:B,2,FALSE),"NA")</f>
        <v>1</v>
      </c>
      <c r="L58431" t="str">
        <f t="shared" si="912"/>
        <v>Biotechnology</v>
      </c>
    </row>
    <row r="58432" spans="1:12" x14ac:dyDescent="0.25">
      <c r="A58432" t="s">
        <v>202078</v>
      </c>
      <c r="B58432" t="s">
        <v>202079</v>
      </c>
      <c r="C58432" t="s">
        <v>202080</v>
      </c>
      <c r="D58432" t="s">
        <v>1447</v>
      </c>
      <c r="E58432" t="s">
        <v>701</v>
      </c>
      <c r="F58432" t="s">
        <v>21</v>
      </c>
      <c r="G58432" t="s">
        <v>117</v>
      </c>
      <c r="H58432" t="s">
        <v>535</v>
      </c>
      <c r="I58432" t="s">
        <v>4791</v>
      </c>
      <c r="J58432" s="1">
        <v>40909</v>
      </c>
      <c r="K58432" t="b">
        <f>IFERROR(VLOOKUP(F58432,english_mapping!A:B,2,FALSE),"NA")</f>
        <v>1</v>
      </c>
      <c r="L58432" t="str">
        <f t="shared" si="912"/>
        <v>Biotechnology</v>
      </c>
    </row>
    <row r="58433" spans="1:12" x14ac:dyDescent="0.25">
      <c r="A58433" t="s">
        <v>202081</v>
      </c>
      <c r="B58433" t="s">
        <v>202082</v>
      </c>
      <c r="C58433" t="s">
        <v>202083</v>
      </c>
      <c r="D58433" t="s">
        <v>42790</v>
      </c>
      <c r="E58433" t="s">
        <v>14</v>
      </c>
      <c r="F58433" t="s">
        <v>1087</v>
      </c>
      <c r="G58433">
        <v>1</v>
      </c>
      <c r="H58433" t="s">
        <v>48804</v>
      </c>
      <c r="I58433" t="s">
        <v>48804</v>
      </c>
      <c r="K58433" t="b">
        <f>IFERROR(VLOOKUP(F58433,english_mapping!A:B,2,FALSE),"NA")</f>
        <v>0</v>
      </c>
      <c r="L58433" t="str">
        <f t="shared" si="912"/>
        <v>Health Care</v>
      </c>
    </row>
    <row r="58434" spans="1:12" x14ac:dyDescent="0.25">
      <c r="A58434" t="s">
        <v>202084</v>
      </c>
      <c r="B58434" t="s">
        <v>202085</v>
      </c>
      <c r="C58434" t="s">
        <v>202086</v>
      </c>
      <c r="D58434" t="s">
        <v>6112</v>
      </c>
      <c r="E58434" t="s">
        <v>14</v>
      </c>
      <c r="F58434" t="s">
        <v>340</v>
      </c>
      <c r="G58434">
        <v>11</v>
      </c>
      <c r="H58434" t="s">
        <v>502</v>
      </c>
      <c r="I58434" t="s">
        <v>502</v>
      </c>
      <c r="J58434" s="1">
        <v>39451</v>
      </c>
      <c r="K58434" t="b">
        <f>IFERROR(VLOOKUP(F58434,english_mapping!A:B,2,FALSE),"NA")</f>
        <v>0</v>
      </c>
      <c r="L58434" t="str">
        <f t="shared" si="912"/>
        <v>Advertising</v>
      </c>
    </row>
    <row r="58435" spans="1:12" x14ac:dyDescent="0.25">
      <c r="A58435" t="s">
        <v>202087</v>
      </c>
      <c r="B58435" t="s">
        <v>202088</v>
      </c>
      <c r="C58435" t="s">
        <v>202089</v>
      </c>
      <c r="D58435" t="s">
        <v>123</v>
      </c>
      <c r="E58435" t="s">
        <v>14</v>
      </c>
      <c r="F58435" t="s">
        <v>340</v>
      </c>
      <c r="G58435">
        <v>11</v>
      </c>
      <c r="H58435" t="s">
        <v>502</v>
      </c>
      <c r="I58435" t="s">
        <v>502</v>
      </c>
      <c r="J58435" t="s">
        <v>71965</v>
      </c>
      <c r="K58435" t="b">
        <f>IFERROR(VLOOKUP(F58435,english_mapping!A:B,2,FALSE),"NA")</f>
        <v>0</v>
      </c>
      <c r="L58435" t="str">
        <f t="shared" si="912"/>
        <v>Education</v>
      </c>
    </row>
    <row r="58436" spans="1:12" x14ac:dyDescent="0.25">
      <c r="A58436" t="s">
        <v>202090</v>
      </c>
      <c r="B58436" t="s">
        <v>202091</v>
      </c>
      <c r="C58436" t="s">
        <v>202092</v>
      </c>
      <c r="D58436" t="s">
        <v>67117</v>
      </c>
      <c r="E58436" t="s">
        <v>14</v>
      </c>
      <c r="F58436" t="s">
        <v>46</v>
      </c>
      <c r="H58436" t="s">
        <v>47</v>
      </c>
      <c r="I58436" t="s">
        <v>47</v>
      </c>
      <c r="K58436" t="b">
        <f>IFERROR(VLOOKUP(F58436,english_mapping!A:B,2,FALSE),"NA")</f>
        <v>0</v>
      </c>
      <c r="L58436" t="str">
        <f t="shared" ref="L58436:L58499" si="913">IFERROR(LEFT(D58436,(FIND("|",D58436))-1),D58436)</f>
        <v>Online Rental</v>
      </c>
    </row>
    <row r="58437" spans="1:12" x14ac:dyDescent="0.25">
      <c r="A58437" t="s">
        <v>202093</v>
      </c>
      <c r="B58437" t="s">
        <v>202094</v>
      </c>
      <c r="C58437" t="s">
        <v>202095</v>
      </c>
      <c r="D58437" t="s">
        <v>2839</v>
      </c>
      <c r="E58437" t="s">
        <v>14</v>
      </c>
      <c r="F58437" t="s">
        <v>3481</v>
      </c>
      <c r="G58437">
        <v>7</v>
      </c>
      <c r="H58437" t="s">
        <v>3482</v>
      </c>
      <c r="I58437" t="s">
        <v>3482</v>
      </c>
      <c r="J58437" s="1">
        <v>36892</v>
      </c>
      <c r="K58437" t="b">
        <f>IFERROR(VLOOKUP(F58437,english_mapping!A:B,2,FALSE),"NA")</f>
        <v>0</v>
      </c>
      <c r="L58437" t="str">
        <f t="shared" si="913"/>
        <v>Telecommunications</v>
      </c>
    </row>
    <row r="58438" spans="1:12" x14ac:dyDescent="0.25">
      <c r="A58438" t="s">
        <v>202096</v>
      </c>
      <c r="B58438" t="s">
        <v>202097</v>
      </c>
      <c r="C58438" t="s">
        <v>202098</v>
      </c>
      <c r="D58438" t="s">
        <v>51</v>
      </c>
      <c r="E58438" t="s">
        <v>14</v>
      </c>
      <c r="F58438" t="s">
        <v>346</v>
      </c>
      <c r="G58438">
        <v>11</v>
      </c>
      <c r="H58438" t="s">
        <v>6974</v>
      </c>
      <c r="I58438" t="s">
        <v>50896</v>
      </c>
      <c r="J58438" s="1">
        <v>37622</v>
      </c>
      <c r="K58438" t="b">
        <f>IFERROR(VLOOKUP(F58438,english_mapping!A:B,2,FALSE),"NA")</f>
        <v>0</v>
      </c>
      <c r="L58438" t="str">
        <f t="shared" si="913"/>
        <v>Biotechnology</v>
      </c>
    </row>
    <row r="58439" spans="1:12" x14ac:dyDescent="0.25">
      <c r="A58439" t="s">
        <v>202099</v>
      </c>
      <c r="B58439" t="s">
        <v>202100</v>
      </c>
      <c r="C58439" t="s">
        <v>202101</v>
      </c>
      <c r="D58439" t="s">
        <v>71999</v>
      </c>
      <c r="E58439" t="s">
        <v>14</v>
      </c>
      <c r="F58439" t="s">
        <v>21</v>
      </c>
      <c r="G58439" t="s">
        <v>101</v>
      </c>
      <c r="H58439" t="s">
        <v>102</v>
      </c>
      <c r="I58439" t="s">
        <v>103</v>
      </c>
      <c r="K58439" t="b">
        <f>IFERROR(VLOOKUP(F58439,english_mapping!A:B,2,FALSE),"NA")</f>
        <v>1</v>
      </c>
      <c r="L58439" t="str">
        <f t="shared" si="913"/>
        <v>Collaboration</v>
      </c>
    </row>
    <row r="58440" spans="1:12" x14ac:dyDescent="0.25">
      <c r="A58440" t="s">
        <v>202102</v>
      </c>
      <c r="B58440" t="s">
        <v>202103</v>
      </c>
      <c r="E58440" t="s">
        <v>14</v>
      </c>
      <c r="K58440" t="str">
        <f>IFERROR(VLOOKUP(F58440,english_mapping!A:B,2,FALSE),"NA")</f>
        <v>NA</v>
      </c>
      <c r="L58440">
        <f t="shared" si="913"/>
        <v>0</v>
      </c>
    </row>
    <row r="58441" spans="1:12" x14ac:dyDescent="0.25">
      <c r="A58441" t="s">
        <v>202104</v>
      </c>
      <c r="B58441" t="s">
        <v>202105</v>
      </c>
      <c r="D58441" t="s">
        <v>89</v>
      </c>
      <c r="E58441" t="s">
        <v>205</v>
      </c>
      <c r="F58441" t="s">
        <v>21</v>
      </c>
      <c r="G58441" t="s">
        <v>101</v>
      </c>
      <c r="H58441" t="s">
        <v>1659</v>
      </c>
      <c r="I58441" t="s">
        <v>46216</v>
      </c>
      <c r="K58441" t="b">
        <f>IFERROR(VLOOKUP(F58441,english_mapping!A:B,2,FALSE),"NA")</f>
        <v>1</v>
      </c>
      <c r="L58441" t="str">
        <f t="shared" si="913"/>
        <v>Health and Wellness</v>
      </c>
    </row>
    <row r="58442" spans="1:12" x14ac:dyDescent="0.25">
      <c r="A58442" t="s">
        <v>202106</v>
      </c>
      <c r="B58442" t="s">
        <v>202107</v>
      </c>
      <c r="C58442" t="s">
        <v>202108</v>
      </c>
      <c r="D58442" t="s">
        <v>8082</v>
      </c>
      <c r="E58442" t="s">
        <v>14</v>
      </c>
      <c r="F58442" t="s">
        <v>21</v>
      </c>
      <c r="G58442" t="s">
        <v>534</v>
      </c>
      <c r="H58442" t="s">
        <v>535</v>
      </c>
      <c r="I58442" t="s">
        <v>536</v>
      </c>
      <c r="J58442" s="1">
        <v>39817</v>
      </c>
      <c r="K58442" t="b">
        <f>IFERROR(VLOOKUP(F58442,english_mapping!A:B,2,FALSE),"NA")</f>
        <v>1</v>
      </c>
      <c r="L58442" t="str">
        <f t="shared" si="913"/>
        <v>Agriculture</v>
      </c>
    </row>
    <row r="58443" spans="1:12" x14ac:dyDescent="0.25">
      <c r="A58443" t="s">
        <v>202109</v>
      </c>
      <c r="B58443" t="s">
        <v>202110</v>
      </c>
      <c r="C58443" t="s">
        <v>202111</v>
      </c>
      <c r="D58443" t="s">
        <v>70</v>
      </c>
      <c r="E58443" t="s">
        <v>14</v>
      </c>
      <c r="F58443" t="s">
        <v>161</v>
      </c>
      <c r="G58443" t="s">
        <v>1294</v>
      </c>
      <c r="H58443" t="s">
        <v>42480</v>
      </c>
      <c r="I58443" t="s">
        <v>42480</v>
      </c>
      <c r="J58443" s="1">
        <v>41275</v>
      </c>
      <c r="K58443" t="b">
        <f>IFERROR(VLOOKUP(F58443,english_mapping!A:B,2,FALSE),"NA")</f>
        <v>0</v>
      </c>
      <c r="L58443" t="str">
        <f t="shared" si="913"/>
        <v>E-Commerce</v>
      </c>
    </row>
    <row r="58444" spans="1:12" x14ac:dyDescent="0.25">
      <c r="A58444" t="s">
        <v>202112</v>
      </c>
      <c r="B58444" t="s">
        <v>202113</v>
      </c>
      <c r="C58444" t="s">
        <v>202114</v>
      </c>
      <c r="D58444" t="s">
        <v>202115</v>
      </c>
      <c r="E58444" t="s">
        <v>14</v>
      </c>
      <c r="F58444" t="s">
        <v>33</v>
      </c>
      <c r="G58444">
        <v>30</v>
      </c>
      <c r="H58444" t="s">
        <v>2780</v>
      </c>
      <c r="I58444" t="s">
        <v>2780</v>
      </c>
      <c r="J58444" s="1">
        <v>39454</v>
      </c>
      <c r="K58444" t="b">
        <f>IFERROR(VLOOKUP(F58444,english_mapping!A:B,2,FALSE),"NA")</f>
        <v>0</v>
      </c>
      <c r="L58444" t="str">
        <f t="shared" si="913"/>
        <v>Consulting</v>
      </c>
    </row>
    <row r="58445" spans="1:12" x14ac:dyDescent="0.25">
      <c r="A58445" t="s">
        <v>202116</v>
      </c>
      <c r="B58445" t="s">
        <v>202117</v>
      </c>
      <c r="C58445" t="s">
        <v>202118</v>
      </c>
      <c r="D58445" t="s">
        <v>14308</v>
      </c>
      <c r="E58445" t="s">
        <v>109</v>
      </c>
      <c r="F58445" t="s">
        <v>21</v>
      </c>
      <c r="G58445" t="s">
        <v>206</v>
      </c>
      <c r="H58445" t="s">
        <v>207</v>
      </c>
      <c r="I58445" t="s">
        <v>64300</v>
      </c>
      <c r="J58445" s="1">
        <v>37622</v>
      </c>
      <c r="K58445" t="b">
        <f>IFERROR(VLOOKUP(F58445,english_mapping!A:B,2,FALSE),"NA")</f>
        <v>1</v>
      </c>
      <c r="L58445" t="str">
        <f t="shared" si="913"/>
        <v>Enterprise Software</v>
      </c>
    </row>
    <row r="58446" spans="1:12" x14ac:dyDescent="0.25">
      <c r="A58446" t="s">
        <v>202119</v>
      </c>
      <c r="B58446" t="s">
        <v>202120</v>
      </c>
      <c r="C58446" t="s">
        <v>202121</v>
      </c>
      <c r="D58446" t="s">
        <v>1275</v>
      </c>
      <c r="E58446" t="s">
        <v>14</v>
      </c>
      <c r="F58446" t="s">
        <v>21</v>
      </c>
      <c r="G58446" t="s">
        <v>993</v>
      </c>
      <c r="H58446" t="s">
        <v>4744</v>
      </c>
      <c r="I58446" t="s">
        <v>202122</v>
      </c>
      <c r="K58446" t="b">
        <f>IFERROR(VLOOKUP(F58446,english_mapping!A:B,2,FALSE),"NA")</f>
        <v>1</v>
      </c>
      <c r="L58446" t="str">
        <f t="shared" si="913"/>
        <v>Health Care</v>
      </c>
    </row>
    <row r="58447" spans="1:12" x14ac:dyDescent="0.25">
      <c r="A58447" t="s">
        <v>202123</v>
      </c>
      <c r="B58447" t="s">
        <v>202124</v>
      </c>
      <c r="C58447" t="s">
        <v>202125</v>
      </c>
      <c r="D58447" t="s">
        <v>202126</v>
      </c>
      <c r="E58447" t="s">
        <v>14</v>
      </c>
      <c r="F58447" t="s">
        <v>21</v>
      </c>
      <c r="G58447" t="s">
        <v>154</v>
      </c>
      <c r="H58447" t="s">
        <v>242</v>
      </c>
      <c r="I58447" t="s">
        <v>242</v>
      </c>
      <c r="J58447" t="s">
        <v>58348</v>
      </c>
      <c r="K58447" t="b">
        <f>IFERROR(VLOOKUP(F58447,english_mapping!A:B,2,FALSE),"NA")</f>
        <v>1</v>
      </c>
      <c r="L58447" t="str">
        <f t="shared" si="913"/>
        <v>Analytics</v>
      </c>
    </row>
    <row r="58448" spans="1:12" x14ac:dyDescent="0.25">
      <c r="A58448" t="s">
        <v>202127</v>
      </c>
      <c r="B58448" t="s">
        <v>202124</v>
      </c>
      <c r="C58448" t="s">
        <v>202128</v>
      </c>
      <c r="D58448" t="s">
        <v>202129</v>
      </c>
      <c r="E58448" t="s">
        <v>14</v>
      </c>
      <c r="K58448" t="str">
        <f>IFERROR(VLOOKUP(F58448,english_mapping!A:B,2,FALSE),"NA")</f>
        <v>NA</v>
      </c>
      <c r="L58448" t="str">
        <f t="shared" si="913"/>
        <v>Apps</v>
      </c>
    </row>
    <row r="58449" spans="1:12" x14ac:dyDescent="0.25">
      <c r="A58449" t="s">
        <v>202130</v>
      </c>
      <c r="B58449" t="s">
        <v>202131</v>
      </c>
      <c r="C58449" t="s">
        <v>202132</v>
      </c>
      <c r="D58449" t="s">
        <v>38</v>
      </c>
      <c r="E58449" t="s">
        <v>701</v>
      </c>
      <c r="F58449" t="s">
        <v>340</v>
      </c>
      <c r="G58449">
        <v>11</v>
      </c>
      <c r="H58449" t="s">
        <v>502</v>
      </c>
      <c r="I58449" t="s">
        <v>502</v>
      </c>
      <c r="K58449" t="b">
        <f>IFERROR(VLOOKUP(F58449,english_mapping!A:B,2,FALSE),"NA")</f>
        <v>0</v>
      </c>
      <c r="L58449" t="str">
        <f t="shared" si="913"/>
        <v>Software</v>
      </c>
    </row>
    <row r="58450" spans="1:12" x14ac:dyDescent="0.25">
      <c r="A58450" t="s">
        <v>202133</v>
      </c>
      <c r="B58450" t="s">
        <v>202134</v>
      </c>
      <c r="C58450" t="s">
        <v>202135</v>
      </c>
      <c r="D58450" t="s">
        <v>117971</v>
      </c>
      <c r="E58450" t="s">
        <v>701</v>
      </c>
      <c r="F58450" t="s">
        <v>365</v>
      </c>
      <c r="G58450">
        <v>26</v>
      </c>
      <c r="H58450" t="s">
        <v>202136</v>
      </c>
      <c r="I58450" t="s">
        <v>202136</v>
      </c>
      <c r="J58450" t="s">
        <v>202137</v>
      </c>
      <c r="K58450" t="b">
        <f>IFERROR(VLOOKUP(F58450,english_mapping!A:B,2,FALSE),"NA")</f>
        <v>0</v>
      </c>
      <c r="L58450" t="str">
        <f t="shared" si="913"/>
        <v>Hardware + Software</v>
      </c>
    </row>
    <row r="58451" spans="1:12" x14ac:dyDescent="0.25">
      <c r="A58451" t="s">
        <v>202138</v>
      </c>
      <c r="B58451" t="s">
        <v>202139</v>
      </c>
      <c r="C58451" t="s">
        <v>202140</v>
      </c>
      <c r="D58451" t="s">
        <v>51</v>
      </c>
      <c r="E58451" t="s">
        <v>701</v>
      </c>
      <c r="F58451" t="s">
        <v>21</v>
      </c>
      <c r="G58451" t="s">
        <v>94</v>
      </c>
      <c r="H58451" t="s">
        <v>95</v>
      </c>
      <c r="I58451" t="s">
        <v>202141</v>
      </c>
      <c r="K58451" t="b">
        <f>IFERROR(VLOOKUP(F58451,english_mapping!A:B,2,FALSE),"NA")</f>
        <v>1</v>
      </c>
      <c r="L58451" t="str">
        <f t="shared" si="913"/>
        <v>Biotechnology</v>
      </c>
    </row>
    <row r="58452" spans="1:12" x14ac:dyDescent="0.25">
      <c r="A58452" t="s">
        <v>202142</v>
      </c>
      <c r="B58452" t="s">
        <v>202143</v>
      </c>
      <c r="C58452" t="s">
        <v>202144</v>
      </c>
      <c r="D58452" t="s">
        <v>202145</v>
      </c>
      <c r="E58452" t="s">
        <v>14</v>
      </c>
      <c r="F58452" t="s">
        <v>21</v>
      </c>
      <c r="G58452" t="s">
        <v>101</v>
      </c>
      <c r="H58452" t="s">
        <v>102</v>
      </c>
      <c r="I58452" t="s">
        <v>103</v>
      </c>
      <c r="J58452" s="1">
        <v>41647</v>
      </c>
      <c r="K58452" t="b">
        <f>IFERROR(VLOOKUP(F58452,english_mapping!A:B,2,FALSE),"NA")</f>
        <v>1</v>
      </c>
      <c r="L58452" t="str">
        <f t="shared" si="913"/>
        <v>Collaborative Consumption</v>
      </c>
    </row>
    <row r="58453" spans="1:12" x14ac:dyDescent="0.25">
      <c r="A58453" t="s">
        <v>202146</v>
      </c>
      <c r="B58453" t="s">
        <v>202147</v>
      </c>
      <c r="C58453" t="s">
        <v>202148</v>
      </c>
      <c r="D58453" t="s">
        <v>202149</v>
      </c>
      <c r="E58453" t="s">
        <v>14</v>
      </c>
      <c r="F58453" t="s">
        <v>365</v>
      </c>
      <c r="G58453">
        <v>26</v>
      </c>
      <c r="H58453" t="s">
        <v>366</v>
      </c>
      <c r="I58453" t="s">
        <v>366</v>
      </c>
      <c r="J58453" s="1">
        <v>41275</v>
      </c>
      <c r="K58453" t="b">
        <f>IFERROR(VLOOKUP(F58453,english_mapping!A:B,2,FALSE),"NA")</f>
        <v>0</v>
      </c>
      <c r="L58453" t="str">
        <f t="shared" si="913"/>
        <v>Crowdfunding</v>
      </c>
    </row>
    <row r="58454" spans="1:12" x14ac:dyDescent="0.25">
      <c r="A58454" t="s">
        <v>202150</v>
      </c>
      <c r="B58454" t="s">
        <v>202151</v>
      </c>
      <c r="C58454" t="s">
        <v>202152</v>
      </c>
      <c r="D58454" t="s">
        <v>65</v>
      </c>
      <c r="E58454" t="s">
        <v>14</v>
      </c>
      <c r="J58454" s="1">
        <v>39083</v>
      </c>
      <c r="K58454" t="str">
        <f>IFERROR(VLOOKUP(F58454,english_mapping!A:B,2,FALSE),"NA")</f>
        <v>NA</v>
      </c>
      <c r="L58454" t="str">
        <f t="shared" si="913"/>
        <v>Mobile</v>
      </c>
    </row>
    <row r="58455" spans="1:12" x14ac:dyDescent="0.25">
      <c r="A58455" t="s">
        <v>202153</v>
      </c>
      <c r="B58455" t="s">
        <v>202154</v>
      </c>
      <c r="C58455" t="s">
        <v>202155</v>
      </c>
      <c r="E58455" t="s">
        <v>14</v>
      </c>
      <c r="K58455" t="str">
        <f>IFERROR(VLOOKUP(F58455,english_mapping!A:B,2,FALSE),"NA")</f>
        <v>NA</v>
      </c>
      <c r="L58455">
        <f t="shared" si="913"/>
        <v>0</v>
      </c>
    </row>
    <row r="58456" spans="1:12" x14ac:dyDescent="0.25">
      <c r="A58456" t="s">
        <v>202156</v>
      </c>
      <c r="B58456" t="s">
        <v>202157</v>
      </c>
      <c r="C58456" t="s">
        <v>202158</v>
      </c>
      <c r="D58456" t="s">
        <v>202159</v>
      </c>
      <c r="E58456" t="s">
        <v>14</v>
      </c>
      <c r="F58456" t="s">
        <v>365</v>
      </c>
      <c r="G58456">
        <v>26</v>
      </c>
      <c r="H58456" t="s">
        <v>366</v>
      </c>
      <c r="I58456" t="s">
        <v>366</v>
      </c>
      <c r="J58456" s="1">
        <v>40179</v>
      </c>
      <c r="K58456" t="b">
        <f>IFERROR(VLOOKUP(F58456,english_mapping!A:B,2,FALSE),"NA")</f>
        <v>0</v>
      </c>
      <c r="L58456" t="str">
        <f t="shared" si="913"/>
        <v>Games</v>
      </c>
    </row>
    <row r="58457" spans="1:12" x14ac:dyDescent="0.25">
      <c r="A58457" t="s">
        <v>202160</v>
      </c>
      <c r="B58457" t="s">
        <v>202161</v>
      </c>
      <c r="C58457" t="s">
        <v>202162</v>
      </c>
      <c r="D58457" t="s">
        <v>51</v>
      </c>
      <c r="E58457" t="s">
        <v>14</v>
      </c>
      <c r="F58457" t="s">
        <v>21</v>
      </c>
      <c r="G58457" t="s">
        <v>59</v>
      </c>
      <c r="H58457" t="s">
        <v>1249</v>
      </c>
      <c r="I58457" t="s">
        <v>1249</v>
      </c>
      <c r="J58457" s="1">
        <v>39083</v>
      </c>
      <c r="K58457" t="b">
        <f>IFERROR(VLOOKUP(F58457,english_mapping!A:B,2,FALSE),"NA")</f>
        <v>1</v>
      </c>
      <c r="L58457" t="str">
        <f t="shared" si="913"/>
        <v>Biotechnology</v>
      </c>
    </row>
    <row r="58458" spans="1:12" x14ac:dyDescent="0.25">
      <c r="A58458" t="s">
        <v>202163</v>
      </c>
      <c r="B58458" t="s">
        <v>202164</v>
      </c>
      <c r="C58458" t="s">
        <v>202165</v>
      </c>
      <c r="D58458" t="s">
        <v>202166</v>
      </c>
      <c r="E58458" t="s">
        <v>14</v>
      </c>
      <c r="F58458" t="s">
        <v>1087</v>
      </c>
      <c r="G58458">
        <v>1</v>
      </c>
      <c r="H58458" t="s">
        <v>2932</v>
      </c>
      <c r="I58458" t="s">
        <v>2932</v>
      </c>
      <c r="J58458" s="1">
        <v>40544</v>
      </c>
      <c r="K58458" t="b">
        <f>IFERROR(VLOOKUP(F58458,english_mapping!A:B,2,FALSE),"NA")</f>
        <v>0</v>
      </c>
      <c r="L58458" t="str">
        <f t="shared" si="913"/>
        <v>Cloud Infrastructure</v>
      </c>
    </row>
    <row r="58459" spans="1:12" x14ac:dyDescent="0.25">
      <c r="A58459" t="s">
        <v>202167</v>
      </c>
      <c r="B58459" t="s">
        <v>202168</v>
      </c>
      <c r="C58459" t="s">
        <v>202169</v>
      </c>
      <c r="D58459" t="s">
        <v>202170</v>
      </c>
      <c r="E58459" t="s">
        <v>14</v>
      </c>
      <c r="F58459" t="s">
        <v>21</v>
      </c>
      <c r="G58459" t="s">
        <v>154</v>
      </c>
      <c r="H58459" t="s">
        <v>242</v>
      </c>
      <c r="I58459" t="s">
        <v>1753</v>
      </c>
      <c r="J58459" t="s">
        <v>50563</v>
      </c>
      <c r="K58459" t="b">
        <f>IFERROR(VLOOKUP(F58459,english_mapping!A:B,2,FALSE),"NA")</f>
        <v>1</v>
      </c>
      <c r="L58459" t="str">
        <f t="shared" si="913"/>
        <v>Android</v>
      </c>
    </row>
    <row r="58460" spans="1:12" x14ac:dyDescent="0.25">
      <c r="A58460" t="s">
        <v>202171</v>
      </c>
      <c r="B58460" t="s">
        <v>202172</v>
      </c>
      <c r="C58460" t="s">
        <v>202173</v>
      </c>
      <c r="D58460" t="s">
        <v>2541</v>
      </c>
      <c r="E58460" t="s">
        <v>14</v>
      </c>
      <c r="F58460" t="s">
        <v>712</v>
      </c>
      <c r="G58460">
        <v>2</v>
      </c>
      <c r="H58460" t="s">
        <v>713</v>
      </c>
      <c r="I58460" t="s">
        <v>979</v>
      </c>
      <c r="J58460" s="1">
        <v>39083</v>
      </c>
      <c r="K58460" t="b">
        <f>IFERROR(VLOOKUP(F58460,english_mapping!A:B,2,FALSE),"NA")</f>
        <v>0</v>
      </c>
      <c r="L58460" t="str">
        <f t="shared" si="913"/>
        <v>Advertising</v>
      </c>
    </row>
    <row r="58461" spans="1:12" x14ac:dyDescent="0.25">
      <c r="A58461" t="s">
        <v>202174</v>
      </c>
      <c r="B58461" t="s">
        <v>202175</v>
      </c>
      <c r="C58461" t="s">
        <v>202176</v>
      </c>
      <c r="D58461" t="s">
        <v>202177</v>
      </c>
      <c r="E58461" t="s">
        <v>109</v>
      </c>
      <c r="J58461" s="1">
        <v>41278</v>
      </c>
      <c r="K58461" t="str">
        <f>IFERROR(VLOOKUP(F58461,english_mapping!A:B,2,FALSE),"NA")</f>
        <v>NA</v>
      </c>
      <c r="L58461" t="str">
        <f t="shared" si="913"/>
        <v>Concerts</v>
      </c>
    </row>
    <row r="58462" spans="1:12" x14ac:dyDescent="0.25">
      <c r="A58462" t="s">
        <v>202178</v>
      </c>
      <c r="B58462" t="s">
        <v>202179</v>
      </c>
      <c r="C58462" t="s">
        <v>202180</v>
      </c>
      <c r="D58462" t="s">
        <v>202181</v>
      </c>
      <c r="E58462" t="s">
        <v>14</v>
      </c>
      <c r="F58462" t="s">
        <v>21</v>
      </c>
      <c r="G58462" t="s">
        <v>101</v>
      </c>
      <c r="H58462" t="s">
        <v>102</v>
      </c>
      <c r="I58462" t="s">
        <v>103</v>
      </c>
      <c r="J58462" s="1">
        <v>41277</v>
      </c>
      <c r="K58462" t="b">
        <f>IFERROR(VLOOKUP(F58462,english_mapping!A:B,2,FALSE),"NA")</f>
        <v>1</v>
      </c>
      <c r="L58462" t="str">
        <f t="shared" si="913"/>
        <v>Concerts</v>
      </c>
    </row>
    <row r="58463" spans="1:12" x14ac:dyDescent="0.25">
      <c r="A58463" t="s">
        <v>202182</v>
      </c>
      <c r="B58463" t="s">
        <v>202183</v>
      </c>
      <c r="C58463" t="s">
        <v>202184</v>
      </c>
      <c r="D58463" t="s">
        <v>45</v>
      </c>
      <c r="E58463" t="s">
        <v>14</v>
      </c>
      <c r="F58463" t="s">
        <v>21</v>
      </c>
      <c r="G58463" t="s">
        <v>59</v>
      </c>
      <c r="H58463" t="s">
        <v>513</v>
      </c>
      <c r="I58463" t="s">
        <v>5191</v>
      </c>
      <c r="J58463" s="1">
        <v>39816</v>
      </c>
      <c r="K58463" t="b">
        <f>IFERROR(VLOOKUP(F58463,english_mapping!A:B,2,FALSE),"NA")</f>
        <v>1</v>
      </c>
      <c r="L58463" t="str">
        <f t="shared" si="913"/>
        <v>Games</v>
      </c>
    </row>
    <row r="58464" spans="1:12" x14ac:dyDescent="0.25">
      <c r="A58464" t="s">
        <v>202185</v>
      </c>
      <c r="B58464" t="s">
        <v>202186</v>
      </c>
      <c r="C58464" t="s">
        <v>202187</v>
      </c>
      <c r="D58464" t="s">
        <v>10510</v>
      </c>
      <c r="E58464" t="s">
        <v>14</v>
      </c>
      <c r="F58464" t="s">
        <v>15</v>
      </c>
      <c r="G58464">
        <v>16</v>
      </c>
      <c r="H58464" t="s">
        <v>16</v>
      </c>
      <c r="I58464" t="s">
        <v>16</v>
      </c>
      <c r="J58464" s="1">
        <v>42005</v>
      </c>
      <c r="K58464" t="b">
        <f>IFERROR(VLOOKUP(F58464,english_mapping!A:B,2,FALSE),"NA")</f>
        <v>1</v>
      </c>
      <c r="L58464" t="str">
        <f t="shared" si="913"/>
        <v>Investment Management</v>
      </c>
    </row>
    <row r="58465" spans="1:12" x14ac:dyDescent="0.25">
      <c r="A58465" t="s">
        <v>202188</v>
      </c>
      <c r="B58465" t="s">
        <v>202189</v>
      </c>
      <c r="C58465" t="s">
        <v>202190</v>
      </c>
      <c r="D58465" t="s">
        <v>38</v>
      </c>
      <c r="E58465" t="s">
        <v>14</v>
      </c>
      <c r="J58465" s="1">
        <v>41281</v>
      </c>
      <c r="K58465" t="str">
        <f>IFERROR(VLOOKUP(F58465,english_mapping!A:B,2,FALSE),"NA")</f>
        <v>NA</v>
      </c>
      <c r="L58465" t="str">
        <f t="shared" si="913"/>
        <v>Software</v>
      </c>
    </row>
    <row r="58466" spans="1:12" x14ac:dyDescent="0.25">
      <c r="A58466" t="s">
        <v>202191</v>
      </c>
      <c r="B58466" t="s">
        <v>202192</v>
      </c>
      <c r="C58466" t="s">
        <v>202193</v>
      </c>
      <c r="D58466" t="s">
        <v>9193</v>
      </c>
      <c r="E58466" t="s">
        <v>14</v>
      </c>
      <c r="F58466" t="s">
        <v>21</v>
      </c>
      <c r="G58466" t="s">
        <v>5938</v>
      </c>
      <c r="H58466" t="s">
        <v>5939</v>
      </c>
      <c r="I58466" t="s">
        <v>5940</v>
      </c>
      <c r="J58466" s="1">
        <v>41275</v>
      </c>
      <c r="K58466" t="b">
        <f>IFERROR(VLOOKUP(F58466,english_mapping!A:B,2,FALSE),"NA")</f>
        <v>1</v>
      </c>
      <c r="L58466" t="str">
        <f t="shared" si="913"/>
        <v>Hospitals</v>
      </c>
    </row>
    <row r="58467" spans="1:12" x14ac:dyDescent="0.25">
      <c r="A58467" t="s">
        <v>202194</v>
      </c>
      <c r="B58467" t="s">
        <v>202195</v>
      </c>
      <c r="C58467" t="s">
        <v>202196</v>
      </c>
      <c r="D58467" t="s">
        <v>202197</v>
      </c>
      <c r="E58467" t="s">
        <v>14</v>
      </c>
      <c r="F58467" t="s">
        <v>21</v>
      </c>
      <c r="G58467" t="s">
        <v>285</v>
      </c>
      <c r="H58467" t="s">
        <v>1054</v>
      </c>
      <c r="I58467" t="s">
        <v>1054</v>
      </c>
      <c r="J58467" s="1">
        <v>41275</v>
      </c>
      <c r="K58467" t="b">
        <f>IFERROR(VLOOKUP(F58467,english_mapping!A:B,2,FALSE),"NA")</f>
        <v>1</v>
      </c>
      <c r="L58467" t="str">
        <f t="shared" si="913"/>
        <v>Mobile</v>
      </c>
    </row>
    <row r="58468" spans="1:12" x14ac:dyDescent="0.25">
      <c r="A58468" t="s">
        <v>202198</v>
      </c>
      <c r="B58468" t="s">
        <v>202199</v>
      </c>
      <c r="C58468" t="s">
        <v>202200</v>
      </c>
      <c r="D58468" t="s">
        <v>1950</v>
      </c>
      <c r="E58468" t="s">
        <v>14</v>
      </c>
      <c r="F58468" t="s">
        <v>124</v>
      </c>
      <c r="G58468" t="s">
        <v>125</v>
      </c>
      <c r="H58468" t="s">
        <v>126</v>
      </c>
      <c r="I58468" t="s">
        <v>126</v>
      </c>
      <c r="J58468" s="1">
        <v>41275</v>
      </c>
      <c r="K58468" t="b">
        <f>IFERROR(VLOOKUP(F58468,english_mapping!A:B,2,FALSE),"NA")</f>
        <v>1</v>
      </c>
      <c r="L58468" t="str">
        <f t="shared" si="913"/>
        <v>Photography</v>
      </c>
    </row>
    <row r="58469" spans="1:12" x14ac:dyDescent="0.25">
      <c r="A58469" t="s">
        <v>202201</v>
      </c>
      <c r="B58469" t="s">
        <v>202202</v>
      </c>
      <c r="D58469" t="s">
        <v>4168</v>
      </c>
      <c r="E58469" t="s">
        <v>109</v>
      </c>
      <c r="F58469" t="s">
        <v>21</v>
      </c>
      <c r="G58469" t="s">
        <v>77</v>
      </c>
      <c r="H58469" t="s">
        <v>1804</v>
      </c>
      <c r="I58469" t="s">
        <v>1804</v>
      </c>
      <c r="K58469" t="b">
        <f>IFERROR(VLOOKUP(F58469,english_mapping!A:B,2,FALSE),"NA")</f>
        <v>1</v>
      </c>
      <c r="L58469" t="str">
        <f t="shared" si="913"/>
        <v>Information Technology</v>
      </c>
    </row>
    <row r="58470" spans="1:12" x14ac:dyDescent="0.25">
      <c r="A58470" t="s">
        <v>202203</v>
      </c>
      <c r="B58470" t="s">
        <v>202204</v>
      </c>
      <c r="C58470" t="s">
        <v>202205</v>
      </c>
      <c r="D58470" t="s">
        <v>202206</v>
      </c>
      <c r="E58470" t="s">
        <v>14</v>
      </c>
      <c r="F58470" t="s">
        <v>21</v>
      </c>
      <c r="G58470" t="s">
        <v>1262</v>
      </c>
      <c r="H58470" t="s">
        <v>1263</v>
      </c>
      <c r="I58470" t="s">
        <v>9995</v>
      </c>
      <c r="K58470" t="b">
        <f>IFERROR(VLOOKUP(F58470,english_mapping!A:B,2,FALSE),"NA")</f>
        <v>1</v>
      </c>
      <c r="L58470" t="str">
        <f t="shared" si="913"/>
        <v>Human Resources</v>
      </c>
    </row>
    <row r="58471" spans="1:12" x14ac:dyDescent="0.25">
      <c r="A58471" t="s">
        <v>202207</v>
      </c>
      <c r="B58471" t="s">
        <v>202208</v>
      </c>
      <c r="C58471" t="s">
        <v>202209</v>
      </c>
      <c r="D58471" t="s">
        <v>1950</v>
      </c>
      <c r="E58471" t="s">
        <v>14</v>
      </c>
      <c r="F58471" t="s">
        <v>33</v>
      </c>
      <c r="G58471">
        <v>30</v>
      </c>
      <c r="H58471" t="s">
        <v>2780</v>
      </c>
      <c r="I58471" t="s">
        <v>2780</v>
      </c>
      <c r="J58471" s="1">
        <v>40186</v>
      </c>
      <c r="K58471" t="b">
        <f>IFERROR(VLOOKUP(F58471,english_mapping!A:B,2,FALSE),"NA")</f>
        <v>0</v>
      </c>
      <c r="L58471" t="str">
        <f t="shared" si="913"/>
        <v>Photography</v>
      </c>
    </row>
    <row r="58472" spans="1:12" x14ac:dyDescent="0.25">
      <c r="A58472" t="s">
        <v>202210</v>
      </c>
      <c r="B58472" t="s">
        <v>202211</v>
      </c>
      <c r="C58472" t="s">
        <v>202212</v>
      </c>
      <c r="D58472" t="s">
        <v>10851</v>
      </c>
      <c r="E58472" t="s">
        <v>14</v>
      </c>
      <c r="F58472" t="s">
        <v>21</v>
      </c>
      <c r="G58472" t="s">
        <v>138</v>
      </c>
      <c r="H58472" t="s">
        <v>139</v>
      </c>
      <c r="I58472" t="s">
        <v>139</v>
      </c>
      <c r="K58472" t="b">
        <f>IFERROR(VLOOKUP(F58472,english_mapping!A:B,2,FALSE),"NA")</f>
        <v>1</v>
      </c>
      <c r="L58472" t="str">
        <f t="shared" si="913"/>
        <v>E-Commerce</v>
      </c>
    </row>
    <row r="58473" spans="1:12" x14ac:dyDescent="0.25">
      <c r="A58473" t="s">
        <v>202213</v>
      </c>
      <c r="B58473" t="s">
        <v>202214</v>
      </c>
      <c r="C58473" t="s">
        <v>202215</v>
      </c>
      <c r="D58473" t="s">
        <v>202216</v>
      </c>
      <c r="E58473" t="s">
        <v>14</v>
      </c>
      <c r="F58473" t="s">
        <v>161</v>
      </c>
      <c r="G58473" t="s">
        <v>1514</v>
      </c>
      <c r="K58473" t="b">
        <f>IFERROR(VLOOKUP(F58473,english_mapping!A:B,2,FALSE),"NA")</f>
        <v>0</v>
      </c>
      <c r="L58473" t="str">
        <f t="shared" si="913"/>
        <v>Consumer Goods</v>
      </c>
    </row>
    <row r="58474" spans="1:12" x14ac:dyDescent="0.25">
      <c r="A58474" t="s">
        <v>202217</v>
      </c>
      <c r="B58474" t="s">
        <v>202218</v>
      </c>
      <c r="C58474" t="s">
        <v>202219</v>
      </c>
      <c r="D58474" t="s">
        <v>202220</v>
      </c>
      <c r="E58474" t="s">
        <v>14</v>
      </c>
      <c r="F58474" t="s">
        <v>21</v>
      </c>
      <c r="G58474" t="s">
        <v>59</v>
      </c>
      <c r="H58474" t="s">
        <v>60</v>
      </c>
      <c r="I58474" t="s">
        <v>269</v>
      </c>
      <c r="J58474" s="1">
        <v>40909</v>
      </c>
      <c r="K58474" t="b">
        <f>IFERROR(VLOOKUP(F58474,english_mapping!A:B,2,FALSE),"NA")</f>
        <v>1</v>
      </c>
      <c r="L58474" t="str">
        <f t="shared" si="913"/>
        <v>Consumer Electronics</v>
      </c>
    </row>
    <row r="58475" spans="1:12" x14ac:dyDescent="0.25">
      <c r="A58475" t="s">
        <v>202221</v>
      </c>
      <c r="B58475" t="s">
        <v>202222</v>
      </c>
      <c r="C58475" t="s">
        <v>202223</v>
      </c>
      <c r="D58475" t="s">
        <v>202224</v>
      </c>
      <c r="E58475" t="s">
        <v>205</v>
      </c>
      <c r="F58475" t="s">
        <v>5036</v>
      </c>
      <c r="K58475" t="b">
        <f>IFERROR(VLOOKUP(F58475,english_mapping!A:B,2,FALSE),"NA")</f>
        <v>0</v>
      </c>
      <c r="L58475" t="str">
        <f t="shared" si="913"/>
        <v>Enterprise Security</v>
      </c>
    </row>
    <row r="58476" spans="1:12" x14ac:dyDescent="0.25">
      <c r="A58476" t="s">
        <v>202225</v>
      </c>
      <c r="B58476" t="s">
        <v>202226</v>
      </c>
      <c r="C58476" t="s">
        <v>202227</v>
      </c>
      <c r="D58476" t="s">
        <v>51</v>
      </c>
      <c r="E58476" t="s">
        <v>701</v>
      </c>
      <c r="F58476" t="s">
        <v>21</v>
      </c>
      <c r="G58476" t="s">
        <v>154</v>
      </c>
      <c r="H58476" t="s">
        <v>242</v>
      </c>
      <c r="I58476" t="s">
        <v>326</v>
      </c>
      <c r="J58476" s="1">
        <v>37987</v>
      </c>
      <c r="K58476" t="b">
        <f>IFERROR(VLOOKUP(F58476,english_mapping!A:B,2,FALSE),"NA")</f>
        <v>1</v>
      </c>
      <c r="L58476" t="str">
        <f t="shared" si="913"/>
        <v>Biotechnology</v>
      </c>
    </row>
    <row r="58477" spans="1:12" x14ac:dyDescent="0.25">
      <c r="A58477" t="s">
        <v>202228</v>
      </c>
      <c r="B58477" t="s">
        <v>202229</v>
      </c>
      <c r="D58477" t="s">
        <v>51</v>
      </c>
      <c r="E58477" t="s">
        <v>14</v>
      </c>
      <c r="F58477" t="s">
        <v>21</v>
      </c>
      <c r="G58477" t="s">
        <v>59</v>
      </c>
      <c r="H58477" t="s">
        <v>1249</v>
      </c>
      <c r="I58477" t="s">
        <v>9165</v>
      </c>
      <c r="J58477" s="1">
        <v>41275</v>
      </c>
      <c r="K58477" t="b">
        <f>IFERROR(VLOOKUP(F58477,english_mapping!A:B,2,FALSE),"NA")</f>
        <v>1</v>
      </c>
      <c r="L58477" t="str">
        <f t="shared" si="913"/>
        <v>Biotechnology</v>
      </c>
    </row>
    <row r="58478" spans="1:12" x14ac:dyDescent="0.25">
      <c r="A58478" t="s">
        <v>202230</v>
      </c>
      <c r="B58478" t="s">
        <v>202231</v>
      </c>
      <c r="C58478" t="s">
        <v>202232</v>
      </c>
      <c r="D58478" t="s">
        <v>51</v>
      </c>
      <c r="E58478" t="s">
        <v>14</v>
      </c>
      <c r="F58478" t="s">
        <v>124</v>
      </c>
      <c r="K58478" t="b">
        <f>IFERROR(VLOOKUP(F58478,english_mapping!A:B,2,FALSE),"NA")</f>
        <v>1</v>
      </c>
      <c r="L58478" t="str">
        <f t="shared" si="913"/>
        <v>Biotechnology</v>
      </c>
    </row>
    <row r="58479" spans="1:12" x14ac:dyDescent="0.25">
      <c r="A58479" t="s">
        <v>202233</v>
      </c>
      <c r="B58479" t="s">
        <v>202234</v>
      </c>
      <c r="C58479" t="s">
        <v>202235</v>
      </c>
      <c r="D58479" t="s">
        <v>202236</v>
      </c>
      <c r="E58479" t="s">
        <v>109</v>
      </c>
      <c r="F58479" t="s">
        <v>21</v>
      </c>
      <c r="G58479" t="s">
        <v>59</v>
      </c>
      <c r="H58479" t="s">
        <v>60</v>
      </c>
      <c r="I58479" t="s">
        <v>66</v>
      </c>
      <c r="J58479" s="1">
        <v>39087</v>
      </c>
      <c r="K58479" t="b">
        <f>IFERROR(VLOOKUP(F58479,english_mapping!A:B,2,FALSE),"NA")</f>
        <v>1</v>
      </c>
      <c r="L58479" t="str">
        <f t="shared" si="913"/>
        <v>Archiving</v>
      </c>
    </row>
    <row r="58480" spans="1:12" x14ac:dyDescent="0.25">
      <c r="A58480" t="s">
        <v>202237</v>
      </c>
      <c r="B58480" t="s">
        <v>202238</v>
      </c>
      <c r="C58480" t="s">
        <v>202239</v>
      </c>
      <c r="D58480" t="s">
        <v>202240</v>
      </c>
      <c r="E58480" t="s">
        <v>14</v>
      </c>
      <c r="F58480" t="s">
        <v>21</v>
      </c>
      <c r="G58480" t="s">
        <v>3555</v>
      </c>
      <c r="H58480" t="s">
        <v>3556</v>
      </c>
      <c r="I58480" t="s">
        <v>3556</v>
      </c>
      <c r="J58480" t="s">
        <v>8288</v>
      </c>
      <c r="K58480" t="b">
        <f>IFERROR(VLOOKUP(F58480,english_mapping!A:B,2,FALSE),"NA")</f>
        <v>1</v>
      </c>
      <c r="L58480" t="str">
        <f t="shared" si="913"/>
        <v>Cyber Security</v>
      </c>
    </row>
    <row r="58481" spans="1:12" x14ac:dyDescent="0.25">
      <c r="A58481" t="s">
        <v>202241</v>
      </c>
      <c r="B58481" t="s">
        <v>202242</v>
      </c>
      <c r="C58481" t="s">
        <v>202243</v>
      </c>
      <c r="D58481" t="s">
        <v>3474</v>
      </c>
      <c r="E58481" t="s">
        <v>14</v>
      </c>
      <c r="F58481" t="s">
        <v>220</v>
      </c>
      <c r="G58481">
        <v>2</v>
      </c>
      <c r="H58481" t="s">
        <v>221</v>
      </c>
      <c r="I58481" t="s">
        <v>507</v>
      </c>
      <c r="J58481" s="1">
        <v>40909</v>
      </c>
      <c r="K58481" t="b">
        <f>IFERROR(VLOOKUP(F58481,english_mapping!A:B,2,FALSE),"NA")</f>
        <v>1</v>
      </c>
      <c r="L58481" t="str">
        <f t="shared" si="913"/>
        <v>Information Technology</v>
      </c>
    </row>
    <row r="58482" spans="1:12" x14ac:dyDescent="0.25">
      <c r="A58482" t="s">
        <v>202244</v>
      </c>
      <c r="B58482" t="s">
        <v>202245</v>
      </c>
      <c r="C58482" t="s">
        <v>202246</v>
      </c>
      <c r="D58482" t="s">
        <v>202247</v>
      </c>
      <c r="E58482" t="s">
        <v>14</v>
      </c>
      <c r="F58482" t="s">
        <v>4756</v>
      </c>
      <c r="G58482">
        <v>65</v>
      </c>
      <c r="H58482" t="s">
        <v>4757</v>
      </c>
      <c r="I58482" t="s">
        <v>4757</v>
      </c>
      <c r="J58482" s="1">
        <v>41275</v>
      </c>
      <c r="K58482" t="b">
        <f>IFERROR(VLOOKUP(F58482,english_mapping!A:B,2,FALSE),"NA")</f>
        <v>0</v>
      </c>
      <c r="L58482" t="str">
        <f t="shared" si="913"/>
        <v>Beauty</v>
      </c>
    </row>
    <row r="58483" spans="1:12" x14ac:dyDescent="0.25">
      <c r="A58483" t="s">
        <v>202248</v>
      </c>
      <c r="B58483" t="s">
        <v>202249</v>
      </c>
      <c r="C58483" t="s">
        <v>202250</v>
      </c>
      <c r="D58483" t="s">
        <v>2381</v>
      </c>
      <c r="E58483" t="s">
        <v>14</v>
      </c>
      <c r="J58483" s="1">
        <v>41285</v>
      </c>
      <c r="K58483" t="str">
        <f>IFERROR(VLOOKUP(F58483,english_mapping!A:B,2,FALSE),"NA")</f>
        <v>NA</v>
      </c>
      <c r="L58483" t="str">
        <f t="shared" si="913"/>
        <v>Consulting</v>
      </c>
    </row>
    <row r="58484" spans="1:12" x14ac:dyDescent="0.25">
      <c r="A58484" t="s">
        <v>202251</v>
      </c>
      <c r="B58484" t="s">
        <v>202252</v>
      </c>
      <c r="C58484" t="s">
        <v>202253</v>
      </c>
      <c r="D58484" t="s">
        <v>39260</v>
      </c>
      <c r="E58484" t="s">
        <v>14</v>
      </c>
      <c r="F58484" t="s">
        <v>52</v>
      </c>
      <c r="G58484" t="s">
        <v>200</v>
      </c>
      <c r="H58484" t="s">
        <v>201</v>
      </c>
      <c r="I58484" t="s">
        <v>201</v>
      </c>
      <c r="J58484" s="1">
        <v>39091</v>
      </c>
      <c r="K58484" t="b">
        <f>IFERROR(VLOOKUP(F58484,english_mapping!A:B,2,FALSE),"NA")</f>
        <v>1</v>
      </c>
      <c r="L58484" t="str">
        <f t="shared" si="913"/>
        <v>Messaging</v>
      </c>
    </row>
    <row r="58485" spans="1:12" x14ac:dyDescent="0.25">
      <c r="A58485" t="s">
        <v>202254</v>
      </c>
      <c r="B58485" t="s">
        <v>202255</v>
      </c>
      <c r="C58485" t="s">
        <v>202256</v>
      </c>
      <c r="D58485" t="s">
        <v>1709</v>
      </c>
      <c r="E58485" t="s">
        <v>14</v>
      </c>
      <c r="J58485" s="1">
        <v>39814</v>
      </c>
      <c r="K58485" t="str">
        <f>IFERROR(VLOOKUP(F58485,english_mapping!A:B,2,FALSE),"NA")</f>
        <v>NA</v>
      </c>
      <c r="L58485" t="str">
        <f t="shared" si="913"/>
        <v>E-Commerce</v>
      </c>
    </row>
    <row r="58486" spans="1:12" x14ac:dyDescent="0.25">
      <c r="A58486" t="s">
        <v>202257</v>
      </c>
      <c r="B58486" t="s">
        <v>202258</v>
      </c>
      <c r="C58486" t="s">
        <v>202259</v>
      </c>
      <c r="D58486" t="s">
        <v>202260</v>
      </c>
      <c r="E58486" t="s">
        <v>109</v>
      </c>
      <c r="J58486" s="1">
        <v>39091</v>
      </c>
      <c r="K58486" t="str">
        <f>IFERROR(VLOOKUP(F58486,english_mapping!A:B,2,FALSE),"NA")</f>
        <v>NA</v>
      </c>
      <c r="L58486" t="str">
        <f t="shared" si="913"/>
        <v>Chat</v>
      </c>
    </row>
    <row r="58487" spans="1:12" x14ac:dyDescent="0.25">
      <c r="A58487" t="s">
        <v>202261</v>
      </c>
      <c r="B58487" t="s">
        <v>202262</v>
      </c>
      <c r="C58487" t="s">
        <v>202263</v>
      </c>
      <c r="D58487" t="s">
        <v>262</v>
      </c>
      <c r="E58487" t="s">
        <v>109</v>
      </c>
      <c r="F58487" t="s">
        <v>21</v>
      </c>
      <c r="G58487" t="s">
        <v>154</v>
      </c>
      <c r="H58487" t="s">
        <v>242</v>
      </c>
      <c r="I58487" t="s">
        <v>243</v>
      </c>
      <c r="J58487" s="1">
        <v>38718</v>
      </c>
      <c r="K58487" t="b">
        <f>IFERROR(VLOOKUP(F58487,english_mapping!A:B,2,FALSE),"NA")</f>
        <v>1</v>
      </c>
      <c r="L58487" t="str">
        <f t="shared" si="913"/>
        <v>Enterprise Software</v>
      </c>
    </row>
    <row r="58488" spans="1:12" x14ac:dyDescent="0.25">
      <c r="A58488" t="s">
        <v>202264</v>
      </c>
      <c r="B58488" t="s">
        <v>202265</v>
      </c>
      <c r="C58488" t="s">
        <v>202266</v>
      </c>
      <c r="D58488" t="s">
        <v>202267</v>
      </c>
      <c r="E58488" t="s">
        <v>14</v>
      </c>
      <c r="F58488" t="s">
        <v>5036</v>
      </c>
      <c r="G58488">
        <v>9</v>
      </c>
      <c r="H58488" t="s">
        <v>7532</v>
      </c>
      <c r="I58488" t="s">
        <v>7532</v>
      </c>
      <c r="J58488" s="1">
        <v>41738</v>
      </c>
      <c r="K58488" t="b">
        <f>IFERROR(VLOOKUP(F58488,english_mapping!A:B,2,FALSE),"NA")</f>
        <v>0</v>
      </c>
      <c r="L58488" t="str">
        <f t="shared" si="913"/>
        <v>SaaS</v>
      </c>
    </row>
    <row r="58489" spans="1:12" x14ac:dyDescent="0.25">
      <c r="A58489" t="s">
        <v>202268</v>
      </c>
      <c r="B58489" t="s">
        <v>202269</v>
      </c>
      <c r="C58489" t="s">
        <v>202270</v>
      </c>
      <c r="D58489" t="s">
        <v>654</v>
      </c>
      <c r="E58489" t="s">
        <v>14</v>
      </c>
      <c r="F58489" t="s">
        <v>408</v>
      </c>
      <c r="G58489">
        <v>40</v>
      </c>
      <c r="H58489" t="s">
        <v>1001</v>
      </c>
      <c r="I58489" t="s">
        <v>1001</v>
      </c>
      <c r="J58489" s="1">
        <v>40916</v>
      </c>
      <c r="K58489" t="b">
        <f>IFERROR(VLOOKUP(F58489,english_mapping!A:B,2,FALSE),"NA")</f>
        <v>0</v>
      </c>
      <c r="L58489" t="str">
        <f t="shared" si="913"/>
        <v>News</v>
      </c>
    </row>
    <row r="58490" spans="1:12" x14ac:dyDescent="0.25">
      <c r="A58490" t="s">
        <v>202271</v>
      </c>
      <c r="B58490" t="s">
        <v>202272</v>
      </c>
      <c r="C58490" t="s">
        <v>202273</v>
      </c>
      <c r="D58490" t="s">
        <v>202274</v>
      </c>
      <c r="E58490" t="s">
        <v>14</v>
      </c>
      <c r="F58490" t="s">
        <v>560</v>
      </c>
      <c r="G58490">
        <v>29</v>
      </c>
      <c r="H58490" t="s">
        <v>763</v>
      </c>
      <c r="I58490" t="s">
        <v>763</v>
      </c>
      <c r="J58490" s="1">
        <v>40909</v>
      </c>
      <c r="K58490" t="b">
        <f>IFERROR(VLOOKUP(F58490,english_mapping!A:B,2,FALSE),"NA")</f>
        <v>0</v>
      </c>
      <c r="L58490" t="str">
        <f t="shared" si="913"/>
        <v>Customer Service</v>
      </c>
    </row>
    <row r="58491" spans="1:12" x14ac:dyDescent="0.25">
      <c r="A58491" t="s">
        <v>202275</v>
      </c>
      <c r="B58491" t="s">
        <v>202276</v>
      </c>
      <c r="C58491" t="s">
        <v>202277</v>
      </c>
      <c r="D58491" t="s">
        <v>51</v>
      </c>
      <c r="E58491" t="s">
        <v>14</v>
      </c>
      <c r="F58491" t="s">
        <v>21</v>
      </c>
      <c r="G58491" t="s">
        <v>1105</v>
      </c>
      <c r="H58491" t="s">
        <v>3127</v>
      </c>
      <c r="I58491" t="s">
        <v>3127</v>
      </c>
      <c r="J58491" s="1">
        <v>39083</v>
      </c>
      <c r="K58491" t="b">
        <f>IFERROR(VLOOKUP(F58491,english_mapping!A:B,2,FALSE),"NA")</f>
        <v>1</v>
      </c>
      <c r="L58491" t="str">
        <f t="shared" si="913"/>
        <v>Biotechnology</v>
      </c>
    </row>
    <row r="58492" spans="1:12" x14ac:dyDescent="0.25">
      <c r="A58492" t="s">
        <v>202278</v>
      </c>
      <c r="B58492" t="s">
        <v>202279</v>
      </c>
      <c r="C58492" t="s">
        <v>202280</v>
      </c>
      <c r="D58492" t="s">
        <v>51</v>
      </c>
      <c r="E58492" t="s">
        <v>14</v>
      </c>
      <c r="F58492" t="s">
        <v>21</v>
      </c>
      <c r="G58492" t="s">
        <v>1360</v>
      </c>
      <c r="H58492" t="s">
        <v>1361</v>
      </c>
      <c r="I58492" t="s">
        <v>1361</v>
      </c>
      <c r="J58492" s="1">
        <v>40544</v>
      </c>
      <c r="K58492" t="b">
        <f>IFERROR(VLOOKUP(F58492,english_mapping!A:B,2,FALSE),"NA")</f>
        <v>1</v>
      </c>
      <c r="L58492" t="str">
        <f t="shared" si="913"/>
        <v>Biotechnology</v>
      </c>
    </row>
    <row r="58493" spans="1:12" x14ac:dyDescent="0.25">
      <c r="A58493" t="s">
        <v>202281</v>
      </c>
      <c r="B58493" t="s">
        <v>202282</v>
      </c>
      <c r="C58493" t="s">
        <v>202283</v>
      </c>
      <c r="D58493" t="s">
        <v>51</v>
      </c>
      <c r="E58493" t="s">
        <v>205</v>
      </c>
      <c r="F58493" t="s">
        <v>21</v>
      </c>
      <c r="G58493" t="s">
        <v>154</v>
      </c>
      <c r="H58493" t="s">
        <v>242</v>
      </c>
      <c r="I58493" t="s">
        <v>326</v>
      </c>
      <c r="K58493" t="b">
        <f>IFERROR(VLOOKUP(F58493,english_mapping!A:B,2,FALSE),"NA")</f>
        <v>1</v>
      </c>
      <c r="L58493" t="str">
        <f t="shared" si="913"/>
        <v>Biotechnology</v>
      </c>
    </row>
    <row r="58494" spans="1:12" x14ac:dyDescent="0.25">
      <c r="A58494" t="s">
        <v>202284</v>
      </c>
      <c r="B58494" t="s">
        <v>202285</v>
      </c>
      <c r="C58494" t="s">
        <v>202286</v>
      </c>
      <c r="D58494" t="s">
        <v>202287</v>
      </c>
      <c r="E58494" t="s">
        <v>14</v>
      </c>
      <c r="F58494" t="s">
        <v>1087</v>
      </c>
      <c r="G58494">
        <v>4</v>
      </c>
      <c r="H58494" t="s">
        <v>1560</v>
      </c>
      <c r="I58494" t="s">
        <v>1560</v>
      </c>
      <c r="J58494" s="1">
        <v>39451</v>
      </c>
      <c r="K58494" t="b">
        <f>IFERROR(VLOOKUP(F58494,english_mapping!A:B,2,FALSE),"NA")</f>
        <v>0</v>
      </c>
      <c r="L58494" t="str">
        <f t="shared" si="913"/>
        <v>E-Commerce</v>
      </c>
    </row>
    <row r="58495" spans="1:12" x14ac:dyDescent="0.25">
      <c r="A58495" t="s">
        <v>202288</v>
      </c>
      <c r="B58495" t="s">
        <v>202289</v>
      </c>
      <c r="D58495" t="s">
        <v>51</v>
      </c>
      <c r="E58495" t="s">
        <v>14</v>
      </c>
      <c r="F58495" t="s">
        <v>21</v>
      </c>
      <c r="G58495" t="s">
        <v>39</v>
      </c>
      <c r="H58495" t="s">
        <v>281</v>
      </c>
      <c r="I58495" t="s">
        <v>281</v>
      </c>
      <c r="J58495" s="1">
        <v>38718</v>
      </c>
      <c r="K58495" t="b">
        <f>IFERROR(VLOOKUP(F58495,english_mapping!A:B,2,FALSE),"NA")</f>
        <v>1</v>
      </c>
      <c r="L58495" t="str">
        <f t="shared" si="913"/>
        <v>Biotechnology</v>
      </c>
    </row>
    <row r="58496" spans="1:12" x14ac:dyDescent="0.25">
      <c r="A58496" t="s">
        <v>202290</v>
      </c>
      <c r="B58496" t="s">
        <v>202291</v>
      </c>
      <c r="C58496" t="s">
        <v>202292</v>
      </c>
      <c r="D58496" t="s">
        <v>11084</v>
      </c>
      <c r="E58496" t="s">
        <v>14</v>
      </c>
      <c r="F58496" t="s">
        <v>52</v>
      </c>
      <c r="G58496" t="s">
        <v>53</v>
      </c>
      <c r="H58496" t="s">
        <v>36540</v>
      </c>
      <c r="I58496" t="s">
        <v>36540</v>
      </c>
      <c r="J58496" s="1">
        <v>40914</v>
      </c>
      <c r="K58496" t="b">
        <f>IFERROR(VLOOKUP(F58496,english_mapping!A:B,2,FALSE),"NA")</f>
        <v>1</v>
      </c>
      <c r="L58496" t="str">
        <f t="shared" si="913"/>
        <v>Health Care</v>
      </c>
    </row>
    <row r="58497" spans="1:12" x14ac:dyDescent="0.25">
      <c r="A58497" t="s">
        <v>202293</v>
      </c>
      <c r="B58497" t="s">
        <v>202294</v>
      </c>
      <c r="C58497" t="s">
        <v>202295</v>
      </c>
      <c r="D58497" t="s">
        <v>51</v>
      </c>
      <c r="E58497" t="s">
        <v>14</v>
      </c>
      <c r="F58497" t="s">
        <v>21</v>
      </c>
      <c r="G58497" t="s">
        <v>59</v>
      </c>
      <c r="H58497" t="s">
        <v>6651</v>
      </c>
      <c r="I58497" t="s">
        <v>21756</v>
      </c>
      <c r="J58497" s="1">
        <v>38719</v>
      </c>
      <c r="K58497" t="b">
        <f>IFERROR(VLOOKUP(F58497,english_mapping!A:B,2,FALSE),"NA")</f>
        <v>1</v>
      </c>
      <c r="L58497" t="str">
        <f t="shared" si="913"/>
        <v>Biotechnology</v>
      </c>
    </row>
    <row r="58498" spans="1:12" x14ac:dyDescent="0.25">
      <c r="A58498" t="s">
        <v>202296</v>
      </c>
      <c r="B58498" t="s">
        <v>202297</v>
      </c>
      <c r="C58498" t="s">
        <v>202298</v>
      </c>
      <c r="D58498" t="s">
        <v>2246</v>
      </c>
      <c r="E58498" t="s">
        <v>14</v>
      </c>
      <c r="K58498" t="str">
        <f>IFERROR(VLOOKUP(F58498,english_mapping!A:B,2,FALSE),"NA")</f>
        <v>NA</v>
      </c>
      <c r="L58498" t="str">
        <f t="shared" si="913"/>
        <v>Publishing</v>
      </c>
    </row>
    <row r="58499" spans="1:12" x14ac:dyDescent="0.25">
      <c r="A58499" t="s">
        <v>202299</v>
      </c>
      <c r="B58499" t="s">
        <v>202300</v>
      </c>
      <c r="C58499" t="s">
        <v>202301</v>
      </c>
      <c r="D58499" t="s">
        <v>51</v>
      </c>
      <c r="E58499" t="s">
        <v>14</v>
      </c>
      <c r="F58499" t="s">
        <v>21</v>
      </c>
      <c r="G58499" t="s">
        <v>59</v>
      </c>
      <c r="H58499" t="s">
        <v>60</v>
      </c>
      <c r="I58499" t="s">
        <v>4940</v>
      </c>
      <c r="J58499" s="1">
        <v>40544</v>
      </c>
      <c r="K58499" t="b">
        <f>IFERROR(VLOOKUP(F58499,english_mapping!A:B,2,FALSE),"NA")</f>
        <v>1</v>
      </c>
      <c r="L58499" t="str">
        <f t="shared" si="913"/>
        <v>Biotechnology</v>
      </c>
    </row>
    <row r="58500" spans="1:12" x14ac:dyDescent="0.25">
      <c r="A58500" t="s">
        <v>202302</v>
      </c>
      <c r="B58500" t="s">
        <v>202303</v>
      </c>
      <c r="C58500" t="s">
        <v>202304</v>
      </c>
      <c r="D58500" t="s">
        <v>202305</v>
      </c>
      <c r="E58500" t="s">
        <v>14</v>
      </c>
      <c r="J58500" s="1">
        <v>41640</v>
      </c>
      <c r="K58500" t="str">
        <f>IFERROR(VLOOKUP(F58500,english_mapping!A:B,2,FALSE),"NA")</f>
        <v>NA</v>
      </c>
      <c r="L58500" t="str">
        <f t="shared" ref="L58500:L58563" si="914">IFERROR(LEFT(D58500,(FIND("|",D58500))-1),D58500)</f>
        <v>Education</v>
      </c>
    </row>
    <row r="58501" spans="1:12" x14ac:dyDescent="0.25">
      <c r="A58501" t="s">
        <v>202306</v>
      </c>
      <c r="B58501" t="s">
        <v>202307</v>
      </c>
      <c r="C58501" t="s">
        <v>202308</v>
      </c>
      <c r="D58501" t="s">
        <v>246</v>
      </c>
      <c r="E58501" t="s">
        <v>14</v>
      </c>
      <c r="F58501" t="s">
        <v>21</v>
      </c>
      <c r="G58501" t="s">
        <v>138</v>
      </c>
      <c r="H58501" t="s">
        <v>139</v>
      </c>
      <c r="I58501" t="s">
        <v>139</v>
      </c>
      <c r="J58501" s="1">
        <v>40909</v>
      </c>
      <c r="K58501" t="b">
        <f>IFERROR(VLOOKUP(F58501,english_mapping!A:B,2,FALSE),"NA")</f>
        <v>1</v>
      </c>
      <c r="L58501" t="str">
        <f t="shared" si="914"/>
        <v>Fashion</v>
      </c>
    </row>
    <row r="58502" spans="1:12" x14ac:dyDescent="0.25">
      <c r="A58502" t="s">
        <v>202309</v>
      </c>
      <c r="B58502" t="s">
        <v>202310</v>
      </c>
      <c r="C58502" t="s">
        <v>202311</v>
      </c>
      <c r="D58502" t="s">
        <v>202312</v>
      </c>
      <c r="E58502" t="s">
        <v>14</v>
      </c>
      <c r="F58502" t="s">
        <v>21</v>
      </c>
      <c r="G58502" t="s">
        <v>1105</v>
      </c>
      <c r="H58502" t="s">
        <v>1106</v>
      </c>
      <c r="I58502" t="s">
        <v>11148</v>
      </c>
      <c r="J58502" s="1">
        <v>41640</v>
      </c>
      <c r="K58502" t="b">
        <f>IFERROR(VLOOKUP(F58502,english_mapping!A:B,2,FALSE),"NA")</f>
        <v>1</v>
      </c>
      <c r="L58502" t="str">
        <f t="shared" si="914"/>
        <v>Corporate Wellness</v>
      </c>
    </row>
    <row r="58503" spans="1:12" x14ac:dyDescent="0.25">
      <c r="A58503" t="s">
        <v>202313</v>
      </c>
      <c r="B58503" t="s">
        <v>202314</v>
      </c>
      <c r="C58503" t="s">
        <v>202315</v>
      </c>
      <c r="D58503" t="s">
        <v>65</v>
      </c>
      <c r="E58503" t="s">
        <v>205</v>
      </c>
      <c r="F58503" t="s">
        <v>21</v>
      </c>
      <c r="G58503" t="s">
        <v>59</v>
      </c>
      <c r="H58503" t="s">
        <v>60</v>
      </c>
      <c r="I58503" t="s">
        <v>66</v>
      </c>
      <c r="J58503" s="1">
        <v>40916</v>
      </c>
      <c r="K58503" t="b">
        <f>IFERROR(VLOOKUP(F58503,english_mapping!A:B,2,FALSE),"NA")</f>
        <v>1</v>
      </c>
      <c r="L58503" t="str">
        <f t="shared" si="914"/>
        <v>Mobile</v>
      </c>
    </row>
    <row r="58504" spans="1:12" x14ac:dyDescent="0.25">
      <c r="A58504" t="s">
        <v>202316</v>
      </c>
      <c r="B58504" t="s">
        <v>202317</v>
      </c>
      <c r="C58504" t="s">
        <v>202318</v>
      </c>
      <c r="D58504" t="s">
        <v>780</v>
      </c>
      <c r="E58504" t="s">
        <v>14</v>
      </c>
      <c r="F58504" t="s">
        <v>21</v>
      </c>
      <c r="G58504" t="s">
        <v>59</v>
      </c>
      <c r="H58504" t="s">
        <v>90</v>
      </c>
      <c r="I58504" t="s">
        <v>2050</v>
      </c>
      <c r="J58504" s="1">
        <v>39083</v>
      </c>
      <c r="K58504" t="b">
        <f>IFERROR(VLOOKUP(F58504,english_mapping!A:B,2,FALSE),"NA")</f>
        <v>1</v>
      </c>
      <c r="L58504" t="str">
        <f t="shared" si="914"/>
        <v>Clean Technology</v>
      </c>
    </row>
    <row r="58505" spans="1:12" x14ac:dyDescent="0.25">
      <c r="A58505" t="s">
        <v>202319</v>
      </c>
      <c r="B58505" t="s">
        <v>202320</v>
      </c>
      <c r="C58505" t="s">
        <v>202321</v>
      </c>
      <c r="D58505" t="s">
        <v>8836</v>
      </c>
      <c r="E58505" t="s">
        <v>14</v>
      </c>
      <c r="F58505" t="s">
        <v>21</v>
      </c>
      <c r="G58505" t="s">
        <v>101</v>
      </c>
      <c r="H58505" t="s">
        <v>102</v>
      </c>
      <c r="I58505" t="s">
        <v>103</v>
      </c>
      <c r="J58505" s="1">
        <v>39448</v>
      </c>
      <c r="K58505" t="b">
        <f>IFERROR(VLOOKUP(F58505,english_mapping!A:B,2,FALSE),"NA")</f>
        <v>1</v>
      </c>
      <c r="L58505" t="str">
        <f t="shared" si="914"/>
        <v>Retail</v>
      </c>
    </row>
    <row r="58506" spans="1:12" x14ac:dyDescent="0.25">
      <c r="A58506" t="s">
        <v>202322</v>
      </c>
      <c r="B58506" t="s">
        <v>202323</v>
      </c>
      <c r="C58506" t="s">
        <v>202324</v>
      </c>
      <c r="D58506" t="s">
        <v>1097</v>
      </c>
      <c r="E58506" t="s">
        <v>14</v>
      </c>
      <c r="J58506" s="1">
        <v>40978</v>
      </c>
      <c r="K58506" t="str">
        <f>IFERROR(VLOOKUP(F58506,english_mapping!A:B,2,FALSE),"NA")</f>
        <v>NA</v>
      </c>
      <c r="L58506" t="str">
        <f t="shared" si="914"/>
        <v>Entertainment</v>
      </c>
    </row>
    <row r="58507" spans="1:12" x14ac:dyDescent="0.25">
      <c r="A58507" t="s">
        <v>202325</v>
      </c>
      <c r="B58507" t="s">
        <v>202326</v>
      </c>
      <c r="C58507" t="s">
        <v>202327</v>
      </c>
      <c r="D58507" t="s">
        <v>123</v>
      </c>
      <c r="E58507" t="s">
        <v>14</v>
      </c>
      <c r="F58507" t="s">
        <v>71</v>
      </c>
      <c r="G58507">
        <v>12</v>
      </c>
      <c r="H58507" t="s">
        <v>72</v>
      </c>
      <c r="I58507" t="s">
        <v>72</v>
      </c>
      <c r="J58507" s="1">
        <v>40544</v>
      </c>
      <c r="K58507" t="b">
        <f>IFERROR(VLOOKUP(F58507,english_mapping!A:B,2,FALSE),"NA")</f>
        <v>0</v>
      </c>
      <c r="L58507" t="str">
        <f t="shared" si="914"/>
        <v>Education</v>
      </c>
    </row>
    <row r="58508" spans="1:12" x14ac:dyDescent="0.25">
      <c r="A58508" t="s">
        <v>202328</v>
      </c>
      <c r="B58508" t="s">
        <v>202329</v>
      </c>
      <c r="C58508" t="s">
        <v>202330</v>
      </c>
      <c r="D58508" t="s">
        <v>202331</v>
      </c>
      <c r="E58508" t="s">
        <v>205</v>
      </c>
      <c r="F58508" t="s">
        <v>21</v>
      </c>
      <c r="G58508" t="s">
        <v>138</v>
      </c>
      <c r="H58508" t="s">
        <v>139</v>
      </c>
      <c r="I58508" t="s">
        <v>139</v>
      </c>
      <c r="K58508" t="b">
        <f>IFERROR(VLOOKUP(F58508,english_mapping!A:B,2,FALSE),"NA")</f>
        <v>1</v>
      </c>
      <c r="L58508" t="str">
        <f t="shared" si="914"/>
        <v>Blogging Platforms</v>
      </c>
    </row>
    <row r="58509" spans="1:12" x14ac:dyDescent="0.25">
      <c r="A58509" t="s">
        <v>202332</v>
      </c>
      <c r="B58509" t="s">
        <v>202333</v>
      </c>
      <c r="C58509" t="s">
        <v>202334</v>
      </c>
      <c r="E58509" t="s">
        <v>14</v>
      </c>
      <c r="F58509" t="s">
        <v>33</v>
      </c>
      <c r="G58509">
        <v>22</v>
      </c>
      <c r="H58509" t="s">
        <v>34</v>
      </c>
      <c r="I58509" t="s">
        <v>34</v>
      </c>
      <c r="J58509" s="1">
        <v>40544</v>
      </c>
      <c r="K58509" t="b">
        <f>IFERROR(VLOOKUP(F58509,english_mapping!A:B,2,FALSE),"NA")</f>
        <v>0</v>
      </c>
      <c r="L58509">
        <f t="shared" si="914"/>
        <v>0</v>
      </c>
    </row>
    <row r="58510" spans="1:12" x14ac:dyDescent="0.25">
      <c r="A58510" t="s">
        <v>202335</v>
      </c>
      <c r="B58510" t="s">
        <v>202336</v>
      </c>
      <c r="C58510" t="s">
        <v>202337</v>
      </c>
      <c r="D58510" t="s">
        <v>75395</v>
      </c>
      <c r="E58510" t="s">
        <v>14</v>
      </c>
      <c r="F58510" t="s">
        <v>2978</v>
      </c>
      <c r="G58510">
        <v>78</v>
      </c>
      <c r="H58510" t="s">
        <v>2979</v>
      </c>
      <c r="I58510" t="s">
        <v>2979</v>
      </c>
      <c r="K58510" t="b">
        <f>IFERROR(VLOOKUP(F58510,english_mapping!A:B,2,FALSE),"NA")</f>
        <v>0</v>
      </c>
      <c r="L58510" t="str">
        <f t="shared" si="914"/>
        <v>Training</v>
      </c>
    </row>
    <row r="58511" spans="1:12" x14ac:dyDescent="0.25">
      <c r="A58511" t="s">
        <v>202338</v>
      </c>
      <c r="B58511" t="s">
        <v>202339</v>
      </c>
      <c r="C58511" t="s">
        <v>202340</v>
      </c>
      <c r="D58511" t="s">
        <v>202341</v>
      </c>
      <c r="E58511" t="s">
        <v>14</v>
      </c>
      <c r="F58511" t="s">
        <v>21</v>
      </c>
      <c r="G58511" t="s">
        <v>154</v>
      </c>
      <c r="H58511" t="s">
        <v>242</v>
      </c>
      <c r="I58511" t="s">
        <v>326</v>
      </c>
      <c r="J58511" s="1">
        <v>39083</v>
      </c>
      <c r="K58511" t="b">
        <f>IFERROR(VLOOKUP(F58511,english_mapping!A:B,2,FALSE),"NA")</f>
        <v>1</v>
      </c>
      <c r="L58511" t="str">
        <f t="shared" si="914"/>
        <v>Events</v>
      </c>
    </row>
    <row r="58512" spans="1:12" x14ac:dyDescent="0.25">
      <c r="A58512" t="s">
        <v>202342</v>
      </c>
      <c r="B58512" t="s">
        <v>202343</v>
      </c>
      <c r="C58512" t="s">
        <v>202344</v>
      </c>
      <c r="D58512" t="s">
        <v>700</v>
      </c>
      <c r="E58512" t="s">
        <v>14</v>
      </c>
      <c r="K58512" t="str">
        <f>IFERROR(VLOOKUP(F58512,english_mapping!A:B,2,FALSE),"NA")</f>
        <v>NA</v>
      </c>
      <c r="L58512" t="str">
        <f t="shared" si="914"/>
        <v>Software</v>
      </c>
    </row>
    <row r="58513" spans="1:12" x14ac:dyDescent="0.25">
      <c r="A58513" t="s">
        <v>202345</v>
      </c>
      <c r="B58513" t="s">
        <v>202346</v>
      </c>
      <c r="C58513" t="s">
        <v>202347</v>
      </c>
      <c r="D58513" t="s">
        <v>11417</v>
      </c>
      <c r="E58513" t="s">
        <v>14</v>
      </c>
      <c r="F58513" t="s">
        <v>21</v>
      </c>
      <c r="G58513" t="s">
        <v>59</v>
      </c>
      <c r="H58513" t="s">
        <v>90</v>
      </c>
      <c r="I58513" t="s">
        <v>90</v>
      </c>
      <c r="J58513" s="1">
        <v>38718</v>
      </c>
      <c r="K58513" t="b">
        <f>IFERROR(VLOOKUP(F58513,english_mapping!A:B,2,FALSE),"NA")</f>
        <v>1</v>
      </c>
      <c r="L58513" t="str">
        <f t="shared" si="914"/>
        <v>E-Commerce</v>
      </c>
    </row>
    <row r="58514" spans="1:12" x14ac:dyDescent="0.25">
      <c r="A58514" t="s">
        <v>202348</v>
      </c>
      <c r="B58514" t="s">
        <v>202349</v>
      </c>
      <c r="C58514" t="s">
        <v>202350</v>
      </c>
      <c r="D58514" t="s">
        <v>1409</v>
      </c>
      <c r="E58514" t="s">
        <v>14</v>
      </c>
      <c r="F58514" t="s">
        <v>712</v>
      </c>
      <c r="G58514">
        <v>5</v>
      </c>
      <c r="H58514" t="s">
        <v>713</v>
      </c>
      <c r="I58514" t="s">
        <v>12209</v>
      </c>
      <c r="J58514" s="1">
        <v>39456</v>
      </c>
      <c r="K58514" t="b">
        <f>IFERROR(VLOOKUP(F58514,english_mapping!A:B,2,FALSE),"NA")</f>
        <v>0</v>
      </c>
      <c r="L58514" t="str">
        <f t="shared" si="914"/>
        <v>Music</v>
      </c>
    </row>
    <row r="58515" spans="1:12" x14ac:dyDescent="0.25">
      <c r="A58515" t="s">
        <v>202351</v>
      </c>
      <c r="B58515" t="s">
        <v>202352</v>
      </c>
      <c r="D58515" t="s">
        <v>284</v>
      </c>
      <c r="E58515" t="s">
        <v>14</v>
      </c>
      <c r="F58515" t="s">
        <v>21</v>
      </c>
      <c r="G58515" t="s">
        <v>101</v>
      </c>
      <c r="H58515" t="s">
        <v>706</v>
      </c>
      <c r="I58515" t="s">
        <v>102804</v>
      </c>
      <c r="J58515" t="s">
        <v>9109</v>
      </c>
      <c r="K58515" t="b">
        <f>IFERROR(VLOOKUP(F58515,english_mapping!A:B,2,FALSE),"NA")</f>
        <v>1</v>
      </c>
      <c r="L58515" t="str">
        <f t="shared" si="914"/>
        <v>Real Estate</v>
      </c>
    </row>
    <row r="58516" spans="1:12" x14ac:dyDescent="0.25">
      <c r="A58516" t="s">
        <v>202353</v>
      </c>
      <c r="B58516" t="s">
        <v>202354</v>
      </c>
      <c r="C58516" t="s">
        <v>202355</v>
      </c>
      <c r="D58516" t="s">
        <v>9699</v>
      </c>
      <c r="E58516" t="s">
        <v>14</v>
      </c>
      <c r="F58516" t="s">
        <v>15</v>
      </c>
      <c r="G58516">
        <v>19</v>
      </c>
      <c r="H58516" t="s">
        <v>479</v>
      </c>
      <c r="I58516" t="s">
        <v>479</v>
      </c>
      <c r="J58516" s="1">
        <v>40909</v>
      </c>
      <c r="K58516" t="b">
        <f>IFERROR(VLOOKUP(F58516,english_mapping!A:B,2,FALSE),"NA")</f>
        <v>1</v>
      </c>
      <c r="L58516" t="str">
        <f t="shared" si="914"/>
        <v>Design</v>
      </c>
    </row>
    <row r="58517" spans="1:12" x14ac:dyDescent="0.25">
      <c r="A58517" t="s">
        <v>202356</v>
      </c>
      <c r="B58517" t="s">
        <v>202357</v>
      </c>
      <c r="C58517" t="s">
        <v>202358</v>
      </c>
      <c r="D58517" t="s">
        <v>202359</v>
      </c>
      <c r="E58517" t="s">
        <v>14</v>
      </c>
      <c r="F58517" t="s">
        <v>408</v>
      </c>
      <c r="G58517">
        <v>40</v>
      </c>
      <c r="H58517" t="s">
        <v>1001</v>
      </c>
      <c r="I58517" t="s">
        <v>1001</v>
      </c>
      <c r="J58517" s="1">
        <v>39455</v>
      </c>
      <c r="K58517" t="b">
        <f>IFERROR(VLOOKUP(F58517,english_mapping!A:B,2,FALSE),"NA")</f>
        <v>0</v>
      </c>
      <c r="L58517" t="str">
        <f t="shared" si="914"/>
        <v>Augmented Reality</v>
      </c>
    </row>
    <row r="58518" spans="1:12" x14ac:dyDescent="0.25">
      <c r="A58518" t="s">
        <v>202360</v>
      </c>
      <c r="B58518" t="s">
        <v>202361</v>
      </c>
      <c r="C58518" t="s">
        <v>202362</v>
      </c>
      <c r="D58518" t="s">
        <v>69849</v>
      </c>
      <c r="E58518" t="s">
        <v>14</v>
      </c>
      <c r="F58518" t="s">
        <v>21</v>
      </c>
      <c r="G58518" t="s">
        <v>59</v>
      </c>
      <c r="H58518" t="s">
        <v>60</v>
      </c>
      <c r="I58518" t="s">
        <v>66</v>
      </c>
      <c r="J58518" s="1">
        <v>41529</v>
      </c>
      <c r="K58518" t="b">
        <f>IFERROR(VLOOKUP(F58518,english_mapping!A:B,2,FALSE),"NA")</f>
        <v>1</v>
      </c>
      <c r="L58518" t="str">
        <f t="shared" si="914"/>
        <v>Music</v>
      </c>
    </row>
    <row r="58519" spans="1:12" x14ac:dyDescent="0.25">
      <c r="A58519" t="s">
        <v>202363</v>
      </c>
      <c r="B58519" t="s">
        <v>202364</v>
      </c>
      <c r="C58519" t="s">
        <v>202365</v>
      </c>
      <c r="D58519" t="s">
        <v>3186</v>
      </c>
      <c r="E58519" t="s">
        <v>14</v>
      </c>
      <c r="F58519" t="s">
        <v>15</v>
      </c>
      <c r="G58519">
        <v>19</v>
      </c>
      <c r="H58519" t="s">
        <v>479</v>
      </c>
      <c r="I58519" t="s">
        <v>479</v>
      </c>
      <c r="J58519" s="1">
        <v>41640</v>
      </c>
      <c r="K58519" t="b">
        <f>IFERROR(VLOOKUP(F58519,english_mapping!A:B,2,FALSE),"NA")</f>
        <v>1</v>
      </c>
      <c r="L58519" t="str">
        <f t="shared" si="914"/>
        <v>Financial Services</v>
      </c>
    </row>
    <row r="58520" spans="1:12" x14ac:dyDescent="0.25">
      <c r="A58520" t="s">
        <v>202366</v>
      </c>
      <c r="B58520" t="s">
        <v>202367</v>
      </c>
      <c r="C58520" t="s">
        <v>202368</v>
      </c>
      <c r="D58520" t="s">
        <v>202369</v>
      </c>
      <c r="E58520" t="s">
        <v>14</v>
      </c>
      <c r="F58520" t="s">
        <v>21</v>
      </c>
      <c r="G58520" t="s">
        <v>101</v>
      </c>
      <c r="H58520" t="s">
        <v>605</v>
      </c>
      <c r="I58520" t="s">
        <v>1107</v>
      </c>
      <c r="J58520" s="1">
        <v>41640</v>
      </c>
      <c r="K58520" t="b">
        <f>IFERROR(VLOOKUP(F58520,english_mapping!A:B,2,FALSE),"NA")</f>
        <v>1</v>
      </c>
      <c r="L58520" t="str">
        <f t="shared" si="914"/>
        <v>Design</v>
      </c>
    </row>
    <row r="58521" spans="1:12" x14ac:dyDescent="0.25">
      <c r="A58521" t="s">
        <v>202370</v>
      </c>
      <c r="B58521" t="s">
        <v>202371</v>
      </c>
      <c r="C58521" t="s">
        <v>202372</v>
      </c>
      <c r="D58521" t="s">
        <v>202373</v>
      </c>
      <c r="E58521" t="s">
        <v>14</v>
      </c>
      <c r="F58521" t="s">
        <v>21</v>
      </c>
      <c r="G58521" t="s">
        <v>59</v>
      </c>
      <c r="H58521" t="s">
        <v>90</v>
      </c>
      <c r="I58521" t="s">
        <v>375</v>
      </c>
      <c r="J58521" s="1">
        <v>39818</v>
      </c>
      <c r="K58521" t="b">
        <f>IFERROR(VLOOKUP(F58521,english_mapping!A:B,2,FALSE),"NA")</f>
        <v>1</v>
      </c>
      <c r="L58521" t="str">
        <f t="shared" si="914"/>
        <v>Advertising</v>
      </c>
    </row>
    <row r="58522" spans="1:12" x14ac:dyDescent="0.25">
      <c r="A58522" t="s">
        <v>202374</v>
      </c>
      <c r="B58522" t="s">
        <v>202375</v>
      </c>
      <c r="C58522" t="s">
        <v>202376</v>
      </c>
      <c r="D58522" t="s">
        <v>731</v>
      </c>
      <c r="E58522" t="s">
        <v>14</v>
      </c>
      <c r="F58522" t="s">
        <v>33</v>
      </c>
      <c r="G58522">
        <v>2</v>
      </c>
      <c r="H58522" t="s">
        <v>312</v>
      </c>
      <c r="I58522" t="s">
        <v>312</v>
      </c>
      <c r="K58522" t="b">
        <f>IFERROR(VLOOKUP(F58522,english_mapping!A:B,2,FALSE),"NA")</f>
        <v>0</v>
      </c>
      <c r="L58522" t="str">
        <f t="shared" si="914"/>
        <v>Finance</v>
      </c>
    </row>
    <row r="58523" spans="1:12" x14ac:dyDescent="0.25">
      <c r="A58523" t="s">
        <v>202377</v>
      </c>
      <c r="B58523" t="s">
        <v>202378</v>
      </c>
      <c r="C58523" t="s">
        <v>202379</v>
      </c>
      <c r="D58523" t="s">
        <v>2541</v>
      </c>
      <c r="E58523" t="s">
        <v>14</v>
      </c>
      <c r="F58523" t="s">
        <v>33</v>
      </c>
      <c r="G58523">
        <v>22</v>
      </c>
      <c r="H58523" t="s">
        <v>34</v>
      </c>
      <c r="I58523" t="s">
        <v>34</v>
      </c>
      <c r="K58523" t="b">
        <f>IFERROR(VLOOKUP(F58523,english_mapping!A:B,2,FALSE),"NA")</f>
        <v>0</v>
      </c>
      <c r="L58523" t="str">
        <f t="shared" si="914"/>
        <v>Advertising</v>
      </c>
    </row>
    <row r="58524" spans="1:12" x14ac:dyDescent="0.25">
      <c r="A58524" t="s">
        <v>202380</v>
      </c>
      <c r="B58524" t="s">
        <v>202381</v>
      </c>
      <c r="C58524" t="s">
        <v>202382</v>
      </c>
      <c r="D58524" t="s">
        <v>38</v>
      </c>
      <c r="E58524" t="s">
        <v>14</v>
      </c>
      <c r="F58524" t="s">
        <v>33</v>
      </c>
      <c r="G58524">
        <v>22</v>
      </c>
      <c r="H58524" t="s">
        <v>34</v>
      </c>
      <c r="I58524" t="s">
        <v>34</v>
      </c>
      <c r="K58524" t="b">
        <f>IFERROR(VLOOKUP(F58524,english_mapping!A:B,2,FALSE),"NA")</f>
        <v>0</v>
      </c>
      <c r="L58524" t="str">
        <f t="shared" si="914"/>
        <v>Software</v>
      </c>
    </row>
    <row r="58525" spans="1:12" x14ac:dyDescent="0.25">
      <c r="A58525" t="s">
        <v>202383</v>
      </c>
      <c r="B58525" t="s">
        <v>202384</v>
      </c>
      <c r="C58525" t="s">
        <v>202385</v>
      </c>
      <c r="D58525" t="s">
        <v>202386</v>
      </c>
      <c r="E58525" t="s">
        <v>14</v>
      </c>
      <c r="F58525" t="s">
        <v>124</v>
      </c>
      <c r="G58525" t="s">
        <v>125</v>
      </c>
      <c r="H58525" t="s">
        <v>126</v>
      </c>
      <c r="I58525" t="s">
        <v>126</v>
      </c>
      <c r="J58525" s="1">
        <v>41281</v>
      </c>
      <c r="K58525" t="b">
        <f>IFERROR(VLOOKUP(F58525,english_mapping!A:B,2,FALSE),"NA")</f>
        <v>1</v>
      </c>
      <c r="L58525" t="str">
        <f t="shared" si="914"/>
        <v>Education</v>
      </c>
    </row>
    <row r="58526" spans="1:12" x14ac:dyDescent="0.25">
      <c r="A58526" t="s">
        <v>202387</v>
      </c>
      <c r="B58526" t="s">
        <v>202388</v>
      </c>
      <c r="C58526" t="s">
        <v>202389</v>
      </c>
      <c r="D58526" t="s">
        <v>202390</v>
      </c>
      <c r="E58526" t="s">
        <v>205</v>
      </c>
      <c r="J58526" s="1">
        <v>41308</v>
      </c>
      <c r="K58526" t="str">
        <f>IFERROR(VLOOKUP(F58526,english_mapping!A:B,2,FALSE),"NA")</f>
        <v>NA</v>
      </c>
      <c r="L58526" t="str">
        <f t="shared" si="914"/>
        <v>Curated Web</v>
      </c>
    </row>
    <row r="58527" spans="1:12" x14ac:dyDescent="0.25">
      <c r="A58527" t="s">
        <v>202391</v>
      </c>
      <c r="B58527" t="s">
        <v>202392</v>
      </c>
      <c r="C58527" t="s">
        <v>202393</v>
      </c>
      <c r="D58527" t="s">
        <v>89</v>
      </c>
      <c r="E58527" t="s">
        <v>205</v>
      </c>
      <c r="F58527" t="s">
        <v>21</v>
      </c>
      <c r="G58527" t="s">
        <v>59</v>
      </c>
      <c r="H58527" t="s">
        <v>60</v>
      </c>
      <c r="I58527" t="s">
        <v>269</v>
      </c>
      <c r="K58527" t="b">
        <f>IFERROR(VLOOKUP(F58527,english_mapping!A:B,2,FALSE),"NA")</f>
        <v>1</v>
      </c>
      <c r="L58527" t="str">
        <f t="shared" si="914"/>
        <v>Health and Wellness</v>
      </c>
    </row>
    <row r="58528" spans="1:12" x14ac:dyDescent="0.25">
      <c r="A58528" t="s">
        <v>202394</v>
      </c>
      <c r="B58528" t="s">
        <v>202395</v>
      </c>
      <c r="C58528" t="s">
        <v>202396</v>
      </c>
      <c r="D58528" t="s">
        <v>70776</v>
      </c>
      <c r="E58528" t="s">
        <v>109</v>
      </c>
      <c r="F58528" t="s">
        <v>21</v>
      </c>
      <c r="G58528" t="s">
        <v>285</v>
      </c>
      <c r="H58528" t="s">
        <v>1054</v>
      </c>
      <c r="I58528" t="s">
        <v>1054</v>
      </c>
      <c r="J58528" s="1">
        <v>36892</v>
      </c>
      <c r="K58528" t="b">
        <f>IFERROR(VLOOKUP(F58528,english_mapping!A:B,2,FALSE),"NA")</f>
        <v>1</v>
      </c>
      <c r="L58528" t="str">
        <f t="shared" si="914"/>
        <v>Internet</v>
      </c>
    </row>
    <row r="58529" spans="1:12" x14ac:dyDescent="0.25">
      <c r="A58529" t="s">
        <v>202397</v>
      </c>
      <c r="B58529" t="s">
        <v>202398</v>
      </c>
      <c r="C58529" t="s">
        <v>202399</v>
      </c>
      <c r="D58529" t="s">
        <v>51</v>
      </c>
      <c r="E58529" t="s">
        <v>701</v>
      </c>
      <c r="F58529" t="s">
        <v>21</v>
      </c>
      <c r="G58529" t="s">
        <v>101</v>
      </c>
      <c r="H58529" t="s">
        <v>102</v>
      </c>
      <c r="I58529" t="s">
        <v>103</v>
      </c>
      <c r="J58529" s="1">
        <v>39083</v>
      </c>
      <c r="K58529" t="b">
        <f>IFERROR(VLOOKUP(F58529,english_mapping!A:B,2,FALSE),"NA")</f>
        <v>1</v>
      </c>
      <c r="L58529" t="str">
        <f t="shared" si="914"/>
        <v>Biotechnology</v>
      </c>
    </row>
    <row r="58530" spans="1:12" x14ac:dyDescent="0.25">
      <c r="A58530" t="s">
        <v>202400</v>
      </c>
      <c r="B58530" t="s">
        <v>202401</v>
      </c>
      <c r="C58530" t="s">
        <v>202402</v>
      </c>
      <c r="D58530" t="s">
        <v>202403</v>
      </c>
      <c r="E58530" t="s">
        <v>109</v>
      </c>
      <c r="F58530" t="s">
        <v>21</v>
      </c>
      <c r="G58530" t="s">
        <v>59</v>
      </c>
      <c r="H58530" t="s">
        <v>90</v>
      </c>
      <c r="I58530" t="s">
        <v>90</v>
      </c>
      <c r="K58530" t="b">
        <f>IFERROR(VLOOKUP(F58530,english_mapping!A:B,2,FALSE),"NA")</f>
        <v>1</v>
      </c>
      <c r="L58530" t="str">
        <f t="shared" si="914"/>
        <v>E-Commerce</v>
      </c>
    </row>
    <row r="58531" spans="1:12" x14ac:dyDescent="0.25">
      <c r="A58531" t="s">
        <v>202404</v>
      </c>
      <c r="B58531" t="s">
        <v>202405</v>
      </c>
      <c r="C58531" t="s">
        <v>202406</v>
      </c>
      <c r="D58531" t="s">
        <v>7113</v>
      </c>
      <c r="E58531" t="s">
        <v>14</v>
      </c>
      <c r="F58531" t="s">
        <v>340</v>
      </c>
      <c r="G58531">
        <v>11</v>
      </c>
      <c r="H58531" t="s">
        <v>502</v>
      </c>
      <c r="I58531" t="s">
        <v>502</v>
      </c>
      <c r="K58531" t="b">
        <f>IFERROR(VLOOKUP(F58531,english_mapping!A:B,2,FALSE),"NA")</f>
        <v>0</v>
      </c>
      <c r="L58531" t="str">
        <f t="shared" si="914"/>
        <v>Cosmetics</v>
      </c>
    </row>
    <row r="58532" spans="1:12" x14ac:dyDescent="0.25">
      <c r="A58532" t="s">
        <v>202407</v>
      </c>
      <c r="B58532" t="s">
        <v>202408</v>
      </c>
      <c r="C58532" t="s">
        <v>202409</v>
      </c>
      <c r="D58532" t="s">
        <v>70</v>
      </c>
      <c r="E58532" t="s">
        <v>14</v>
      </c>
      <c r="F58532" t="s">
        <v>21</v>
      </c>
      <c r="G58532" t="s">
        <v>822</v>
      </c>
      <c r="H58532" t="s">
        <v>823</v>
      </c>
      <c r="I58532" t="s">
        <v>2637</v>
      </c>
      <c r="K58532" t="b">
        <f>IFERROR(VLOOKUP(F58532,english_mapping!A:B,2,FALSE),"NA")</f>
        <v>1</v>
      </c>
      <c r="L58532" t="str">
        <f t="shared" si="914"/>
        <v>E-Commerce</v>
      </c>
    </row>
    <row r="58533" spans="1:12" x14ac:dyDescent="0.25">
      <c r="A58533" t="s">
        <v>202410</v>
      </c>
      <c r="B58533" t="s">
        <v>202411</v>
      </c>
      <c r="C58533" t="s">
        <v>202412</v>
      </c>
      <c r="D58533" t="s">
        <v>202413</v>
      </c>
      <c r="E58533" t="s">
        <v>14</v>
      </c>
      <c r="F58533" t="s">
        <v>21</v>
      </c>
      <c r="G58533" t="s">
        <v>59</v>
      </c>
      <c r="H58533" t="s">
        <v>90</v>
      </c>
      <c r="I58533" t="s">
        <v>90</v>
      </c>
      <c r="J58533" s="1">
        <v>41286</v>
      </c>
      <c r="K58533" t="b">
        <f>IFERROR(VLOOKUP(F58533,english_mapping!A:B,2,FALSE),"NA")</f>
        <v>1</v>
      </c>
      <c r="L58533" t="str">
        <f t="shared" si="914"/>
        <v>3D Technology</v>
      </c>
    </row>
    <row r="58534" spans="1:12" x14ac:dyDescent="0.25">
      <c r="A58534" t="s">
        <v>202414</v>
      </c>
      <c r="B58534" t="s">
        <v>202415</v>
      </c>
      <c r="C58534" t="s">
        <v>202416</v>
      </c>
      <c r="D58534" t="s">
        <v>45</v>
      </c>
      <c r="E58534" t="s">
        <v>14</v>
      </c>
      <c r="K58534" t="str">
        <f>IFERROR(VLOOKUP(F58534,english_mapping!A:B,2,FALSE),"NA")</f>
        <v>NA</v>
      </c>
      <c r="L58534" t="str">
        <f t="shared" si="914"/>
        <v>Games</v>
      </c>
    </row>
    <row r="58535" spans="1:12" x14ac:dyDescent="0.25">
      <c r="A58535" t="s">
        <v>202417</v>
      </c>
      <c r="B58535" t="s">
        <v>202418</v>
      </c>
      <c r="C58535" t="s">
        <v>202419</v>
      </c>
      <c r="D58535" t="s">
        <v>65</v>
      </c>
      <c r="E58535" t="s">
        <v>109</v>
      </c>
      <c r="F58535" t="s">
        <v>21</v>
      </c>
      <c r="G58535" t="s">
        <v>39</v>
      </c>
      <c r="H58535" t="s">
        <v>281</v>
      </c>
      <c r="I58535" t="s">
        <v>281</v>
      </c>
      <c r="J58535" s="1">
        <v>40179</v>
      </c>
      <c r="K58535" t="b">
        <f>IFERROR(VLOOKUP(F58535,english_mapping!A:B,2,FALSE),"NA")</f>
        <v>1</v>
      </c>
      <c r="L58535" t="str">
        <f t="shared" si="914"/>
        <v>Mobile</v>
      </c>
    </row>
    <row r="58536" spans="1:12" x14ac:dyDescent="0.25">
      <c r="A58536" t="s">
        <v>202420</v>
      </c>
      <c r="B58536" t="s">
        <v>202421</v>
      </c>
      <c r="C58536" t="s">
        <v>202422</v>
      </c>
      <c r="E58536" t="s">
        <v>205</v>
      </c>
      <c r="K58536" t="str">
        <f>IFERROR(VLOOKUP(F58536,english_mapping!A:B,2,FALSE),"NA")</f>
        <v>NA</v>
      </c>
      <c r="L58536">
        <f t="shared" si="914"/>
        <v>0</v>
      </c>
    </row>
    <row r="58537" spans="1:12" x14ac:dyDescent="0.25">
      <c r="A58537" t="s">
        <v>202423</v>
      </c>
      <c r="B58537" t="s">
        <v>202424</v>
      </c>
      <c r="C58537" t="s">
        <v>202425</v>
      </c>
      <c r="D58537" t="s">
        <v>10487</v>
      </c>
      <c r="E58537" t="s">
        <v>14</v>
      </c>
      <c r="F58537" t="s">
        <v>484</v>
      </c>
      <c r="H58537" t="s">
        <v>485</v>
      </c>
      <c r="I58537" t="s">
        <v>485</v>
      </c>
      <c r="J58537" s="1">
        <v>41275</v>
      </c>
      <c r="K58537" t="b">
        <f>IFERROR(VLOOKUP(F58537,english_mapping!A:B,2,FALSE),"NA")</f>
        <v>1</v>
      </c>
      <c r="L58537" t="str">
        <f t="shared" si="914"/>
        <v>Advertising</v>
      </c>
    </row>
    <row r="58538" spans="1:12" x14ac:dyDescent="0.25">
      <c r="A58538" t="s">
        <v>202426</v>
      </c>
      <c r="B58538" t="s">
        <v>202427</v>
      </c>
      <c r="C58538" t="s">
        <v>202428</v>
      </c>
      <c r="D58538" t="s">
        <v>202429</v>
      </c>
      <c r="E58538" t="s">
        <v>14</v>
      </c>
      <c r="F58538" t="s">
        <v>1283</v>
      </c>
      <c r="G58538">
        <v>42</v>
      </c>
      <c r="H58538" t="s">
        <v>1284</v>
      </c>
      <c r="I58538" t="s">
        <v>1284</v>
      </c>
      <c r="K58538" t="b">
        <f>IFERROR(VLOOKUP(F58538,english_mapping!A:B,2,FALSE),"NA")</f>
        <v>0</v>
      </c>
      <c r="L58538" t="str">
        <f t="shared" si="914"/>
        <v>Digital Media</v>
      </c>
    </row>
    <row r="58539" spans="1:12" x14ac:dyDescent="0.25">
      <c r="A58539" t="s">
        <v>202430</v>
      </c>
      <c r="B58539" t="s">
        <v>202431</v>
      </c>
      <c r="E58539" t="s">
        <v>14</v>
      </c>
      <c r="K58539" t="str">
        <f>IFERROR(VLOOKUP(F58539,english_mapping!A:B,2,FALSE),"NA")</f>
        <v>NA</v>
      </c>
      <c r="L58539">
        <f t="shared" si="914"/>
        <v>0</v>
      </c>
    </row>
    <row r="58540" spans="1:12" x14ac:dyDescent="0.25">
      <c r="A58540" t="s">
        <v>202432</v>
      </c>
      <c r="B58540" t="s">
        <v>202433</v>
      </c>
      <c r="C58540" t="s">
        <v>202434</v>
      </c>
      <c r="E58540" t="s">
        <v>14</v>
      </c>
      <c r="F58540" t="s">
        <v>15</v>
      </c>
      <c r="G58540">
        <v>7</v>
      </c>
      <c r="H58540" t="s">
        <v>14378</v>
      </c>
      <c r="I58540" t="s">
        <v>14378</v>
      </c>
      <c r="K58540" t="b">
        <f>IFERROR(VLOOKUP(F58540,english_mapping!A:B,2,FALSE),"NA")</f>
        <v>1</v>
      </c>
      <c r="L58540">
        <f t="shared" si="914"/>
        <v>0</v>
      </c>
    </row>
    <row r="58541" spans="1:12" x14ac:dyDescent="0.25">
      <c r="A58541" t="s">
        <v>202435</v>
      </c>
      <c r="B58541" t="s">
        <v>202436</v>
      </c>
      <c r="C58541" t="s">
        <v>202437</v>
      </c>
      <c r="D58541" t="s">
        <v>32</v>
      </c>
      <c r="E58541" t="s">
        <v>205</v>
      </c>
      <c r="F58541" t="s">
        <v>661</v>
      </c>
      <c r="G58541">
        <v>12</v>
      </c>
      <c r="H58541" t="s">
        <v>4565</v>
      </c>
      <c r="I58541" t="s">
        <v>31835</v>
      </c>
      <c r="J58541" s="1">
        <v>39825</v>
      </c>
      <c r="K58541" t="b">
        <f>IFERROR(VLOOKUP(F58541,english_mapping!A:B,2,FALSE),"NA")</f>
        <v>0</v>
      </c>
      <c r="L58541" t="str">
        <f t="shared" si="914"/>
        <v>Curated Web</v>
      </c>
    </row>
    <row r="58542" spans="1:12" x14ac:dyDescent="0.25">
      <c r="A58542" t="s">
        <v>202438</v>
      </c>
      <c r="B58542" t="s">
        <v>202439</v>
      </c>
      <c r="D58542" t="s">
        <v>54018</v>
      </c>
      <c r="E58542" t="s">
        <v>205</v>
      </c>
      <c r="J58542" s="1">
        <v>42190</v>
      </c>
      <c r="K58542" t="str">
        <f>IFERROR(VLOOKUP(F58542,english_mapping!A:B,2,FALSE),"NA")</f>
        <v>NA</v>
      </c>
      <c r="L58542" t="str">
        <f t="shared" si="914"/>
        <v>Consulting</v>
      </c>
    </row>
    <row r="58543" spans="1:12" x14ac:dyDescent="0.25">
      <c r="A58543" t="s">
        <v>202440</v>
      </c>
      <c r="B58543" t="s">
        <v>202441</v>
      </c>
      <c r="C58543" t="s">
        <v>202442</v>
      </c>
      <c r="D58543" t="s">
        <v>38</v>
      </c>
      <c r="E58543" t="s">
        <v>14</v>
      </c>
      <c r="F58543" t="s">
        <v>21</v>
      </c>
      <c r="G58543" t="s">
        <v>822</v>
      </c>
      <c r="H58543" t="s">
        <v>823</v>
      </c>
      <c r="I58543" t="s">
        <v>5059</v>
      </c>
      <c r="K58543" t="b">
        <f>IFERROR(VLOOKUP(F58543,english_mapping!A:B,2,FALSE),"NA")</f>
        <v>1</v>
      </c>
      <c r="L58543" t="str">
        <f t="shared" si="914"/>
        <v>Software</v>
      </c>
    </row>
    <row r="58544" spans="1:12" x14ac:dyDescent="0.25">
      <c r="A58544" t="s">
        <v>202443</v>
      </c>
      <c r="B58544" t="s">
        <v>202444</v>
      </c>
      <c r="C58544" t="s">
        <v>202445</v>
      </c>
      <c r="D58544" t="s">
        <v>202446</v>
      </c>
      <c r="E58544" t="s">
        <v>14</v>
      </c>
      <c r="J58544" t="s">
        <v>60532</v>
      </c>
      <c r="K58544" t="str">
        <f>IFERROR(VLOOKUP(F58544,english_mapping!A:B,2,FALSE),"NA")</f>
        <v>NA</v>
      </c>
      <c r="L58544" t="str">
        <f t="shared" si="914"/>
        <v>Blogging Platforms</v>
      </c>
    </row>
    <row r="58545" spans="1:12" x14ac:dyDescent="0.25">
      <c r="A58545" t="s">
        <v>202447</v>
      </c>
      <c r="B58545" t="s">
        <v>202448</v>
      </c>
      <c r="C58545" t="s">
        <v>202449</v>
      </c>
      <c r="D58545" t="s">
        <v>32</v>
      </c>
      <c r="E58545" t="s">
        <v>14</v>
      </c>
      <c r="F58545" t="s">
        <v>21</v>
      </c>
      <c r="G58545" t="s">
        <v>59</v>
      </c>
      <c r="H58545" t="s">
        <v>60</v>
      </c>
      <c r="I58545" t="s">
        <v>234</v>
      </c>
      <c r="J58545" s="1">
        <v>36161</v>
      </c>
      <c r="K58545" t="b">
        <f>IFERROR(VLOOKUP(F58545,english_mapping!A:B,2,FALSE),"NA")</f>
        <v>1</v>
      </c>
      <c r="L58545" t="str">
        <f t="shared" si="914"/>
        <v>Curated Web</v>
      </c>
    </row>
    <row r="58546" spans="1:12" x14ac:dyDescent="0.25">
      <c r="A58546" t="s">
        <v>202450</v>
      </c>
      <c r="B58546" t="s">
        <v>202451</v>
      </c>
      <c r="D58546" t="s">
        <v>202452</v>
      </c>
      <c r="E58546" t="s">
        <v>14</v>
      </c>
      <c r="K58546" t="str">
        <f>IFERROR(VLOOKUP(F58546,english_mapping!A:B,2,FALSE),"NA")</f>
        <v>NA</v>
      </c>
      <c r="L58546" t="str">
        <f t="shared" si="914"/>
        <v>Online Gaming</v>
      </c>
    </row>
    <row r="58547" spans="1:12" x14ac:dyDescent="0.25">
      <c r="A58547" t="s">
        <v>202453</v>
      </c>
      <c r="B58547" t="s">
        <v>202454</v>
      </c>
      <c r="C58547" t="s">
        <v>202455</v>
      </c>
      <c r="D58547" t="s">
        <v>29207</v>
      </c>
      <c r="E58547" t="s">
        <v>205</v>
      </c>
      <c r="F58547" t="s">
        <v>12573</v>
      </c>
      <c r="G58547">
        <v>18</v>
      </c>
      <c r="H58547" t="s">
        <v>29268</v>
      </c>
      <c r="I58547" t="s">
        <v>29269</v>
      </c>
      <c r="J58547" s="1">
        <v>42005</v>
      </c>
      <c r="K58547" t="b">
        <f>IFERROR(VLOOKUP(F58547,english_mapping!A:B,2,FALSE),"NA")</f>
        <v>0</v>
      </c>
      <c r="L58547" t="str">
        <f t="shared" si="914"/>
        <v>Fitness</v>
      </c>
    </row>
    <row r="58548" spans="1:12" x14ac:dyDescent="0.25">
      <c r="A58548" t="s">
        <v>202456</v>
      </c>
      <c r="B58548" t="s">
        <v>202457</v>
      </c>
      <c r="C58548" t="s">
        <v>202458</v>
      </c>
      <c r="D58548" t="s">
        <v>202459</v>
      </c>
      <c r="E58548" t="s">
        <v>14</v>
      </c>
      <c r="F58548" t="s">
        <v>2959</v>
      </c>
      <c r="G58548">
        <v>6</v>
      </c>
      <c r="H58548" t="s">
        <v>71595</v>
      </c>
      <c r="I58548" t="s">
        <v>202460</v>
      </c>
      <c r="J58548" s="1">
        <v>39573</v>
      </c>
      <c r="K58548" t="b">
        <f>IFERROR(VLOOKUP(F58548,english_mapping!A:B,2,FALSE),"NA")</f>
        <v>0</v>
      </c>
      <c r="L58548" t="str">
        <f t="shared" si="914"/>
        <v>Entertainment</v>
      </c>
    </row>
    <row r="58549" spans="1:12" x14ac:dyDescent="0.25">
      <c r="A58549" t="s">
        <v>202461</v>
      </c>
      <c r="B58549" t="s">
        <v>202462</v>
      </c>
      <c r="C58549" t="s">
        <v>202463</v>
      </c>
      <c r="D58549" t="s">
        <v>202464</v>
      </c>
      <c r="E58549" t="s">
        <v>14</v>
      </c>
      <c r="F58549" t="s">
        <v>712</v>
      </c>
      <c r="G58549">
        <v>5</v>
      </c>
      <c r="H58549" t="s">
        <v>713</v>
      </c>
      <c r="I58549" t="s">
        <v>713</v>
      </c>
      <c r="J58549" s="1">
        <v>41275</v>
      </c>
      <c r="K58549" t="b">
        <f>IFERROR(VLOOKUP(F58549,english_mapping!A:B,2,FALSE),"NA")</f>
        <v>0</v>
      </c>
      <c r="L58549" t="str">
        <f t="shared" si="914"/>
        <v>Advertising</v>
      </c>
    </row>
    <row r="58550" spans="1:12" x14ac:dyDescent="0.25">
      <c r="A58550" t="s">
        <v>202465</v>
      </c>
      <c r="B58550" t="s">
        <v>202466</v>
      </c>
      <c r="C58550" t="s">
        <v>202467</v>
      </c>
      <c r="D58550" t="s">
        <v>202468</v>
      </c>
      <c r="E58550" t="s">
        <v>14</v>
      </c>
      <c r="F58550" t="s">
        <v>346</v>
      </c>
      <c r="G58550">
        <v>11</v>
      </c>
      <c r="H58550" t="s">
        <v>15664</v>
      </c>
      <c r="I58550" t="s">
        <v>15664</v>
      </c>
      <c r="J58550" s="1">
        <v>40909</v>
      </c>
      <c r="K58550" t="b">
        <f>IFERROR(VLOOKUP(F58550,english_mapping!A:B,2,FALSE),"NA")</f>
        <v>0</v>
      </c>
      <c r="L58550" t="str">
        <f t="shared" si="914"/>
        <v>Content</v>
      </c>
    </row>
    <row r="58551" spans="1:12" x14ac:dyDescent="0.25">
      <c r="A58551" t="s">
        <v>202469</v>
      </c>
      <c r="B58551" t="s">
        <v>202470</v>
      </c>
      <c r="C58551" t="s">
        <v>202471</v>
      </c>
      <c r="D58551" t="s">
        <v>202472</v>
      </c>
      <c r="E58551" t="s">
        <v>109</v>
      </c>
      <c r="F58551" t="s">
        <v>21</v>
      </c>
      <c r="G58551" t="s">
        <v>285</v>
      </c>
      <c r="H58551" t="s">
        <v>1054</v>
      </c>
      <c r="I58551" t="s">
        <v>1054</v>
      </c>
      <c r="J58551" s="1">
        <v>40552</v>
      </c>
      <c r="K58551" t="b">
        <f>IFERROR(VLOOKUP(F58551,english_mapping!A:B,2,FALSE),"NA")</f>
        <v>1</v>
      </c>
      <c r="L58551" t="str">
        <f t="shared" si="914"/>
        <v>Mobile</v>
      </c>
    </row>
    <row r="58552" spans="1:12" x14ac:dyDescent="0.25">
      <c r="A58552" t="s">
        <v>202473</v>
      </c>
      <c r="B58552" t="s">
        <v>202474</v>
      </c>
      <c r="C58552" t="s">
        <v>202475</v>
      </c>
      <c r="E58552" t="s">
        <v>205</v>
      </c>
      <c r="K58552" t="str">
        <f>IFERROR(VLOOKUP(F58552,english_mapping!A:B,2,FALSE),"NA")</f>
        <v>NA</v>
      </c>
      <c r="L58552">
        <f t="shared" si="914"/>
        <v>0</v>
      </c>
    </row>
    <row r="58553" spans="1:12" x14ac:dyDescent="0.25">
      <c r="A58553" t="s">
        <v>202476</v>
      </c>
      <c r="B58553" t="s">
        <v>202477</v>
      </c>
      <c r="D58553" t="s">
        <v>51</v>
      </c>
      <c r="E58553" t="s">
        <v>14</v>
      </c>
      <c r="F58553" t="s">
        <v>21</v>
      </c>
      <c r="G58553" t="s">
        <v>804</v>
      </c>
      <c r="H58553" t="s">
        <v>805</v>
      </c>
      <c r="I58553" t="s">
        <v>25885</v>
      </c>
      <c r="J58553" s="1">
        <v>41640</v>
      </c>
      <c r="K58553" t="b">
        <f>IFERROR(VLOOKUP(F58553,english_mapping!A:B,2,FALSE),"NA")</f>
        <v>1</v>
      </c>
      <c r="L58553" t="str">
        <f t="shared" si="914"/>
        <v>Biotechnology</v>
      </c>
    </row>
    <row r="58554" spans="1:12" x14ac:dyDescent="0.25">
      <c r="A58554" t="s">
        <v>202478</v>
      </c>
      <c r="B58554" t="s">
        <v>202479</v>
      </c>
      <c r="C58554" t="s">
        <v>202480</v>
      </c>
      <c r="D58554" t="s">
        <v>202481</v>
      </c>
      <c r="E58554" t="s">
        <v>109</v>
      </c>
      <c r="F58554" t="s">
        <v>124</v>
      </c>
      <c r="G58554" t="s">
        <v>202482</v>
      </c>
      <c r="H58554" t="s">
        <v>202483</v>
      </c>
      <c r="I58554" t="s">
        <v>202483</v>
      </c>
      <c r="J58554" s="1">
        <v>40911</v>
      </c>
      <c r="K58554" t="b">
        <f>IFERROR(VLOOKUP(F58554,english_mapping!A:B,2,FALSE),"NA")</f>
        <v>1</v>
      </c>
      <c r="L58554" t="str">
        <f t="shared" si="914"/>
        <v>Curated Web</v>
      </c>
    </row>
    <row r="58555" spans="1:12" x14ac:dyDescent="0.25">
      <c r="A58555" t="s">
        <v>202484</v>
      </c>
      <c r="B58555" t="s">
        <v>202485</v>
      </c>
      <c r="C58555" t="s">
        <v>202486</v>
      </c>
      <c r="D58555" t="s">
        <v>59071</v>
      </c>
      <c r="E58555" t="s">
        <v>14</v>
      </c>
      <c r="F58555" t="s">
        <v>124</v>
      </c>
      <c r="G58555" t="s">
        <v>125</v>
      </c>
      <c r="H58555" t="s">
        <v>126</v>
      </c>
      <c r="I58555" t="s">
        <v>126</v>
      </c>
      <c r="J58555" s="1">
        <v>42005</v>
      </c>
      <c r="K58555" t="b">
        <f>IFERROR(VLOOKUP(F58555,english_mapping!A:B,2,FALSE),"NA")</f>
        <v>1</v>
      </c>
      <c r="L58555" t="str">
        <f t="shared" si="914"/>
        <v>Mechanical Solutions</v>
      </c>
    </row>
    <row r="58556" spans="1:12" x14ac:dyDescent="0.25">
      <c r="A58556" t="s">
        <v>202487</v>
      </c>
      <c r="B58556" t="s">
        <v>202488</v>
      </c>
      <c r="C58556" t="s">
        <v>202489</v>
      </c>
      <c r="D58556" t="s">
        <v>202490</v>
      </c>
      <c r="E58556" t="s">
        <v>14</v>
      </c>
      <c r="K58556" t="str">
        <f>IFERROR(VLOOKUP(F58556,english_mapping!A:B,2,FALSE),"NA")</f>
        <v>NA</v>
      </c>
      <c r="L58556" t="str">
        <f t="shared" si="914"/>
        <v>Edutainment</v>
      </c>
    </row>
    <row r="58557" spans="1:12" x14ac:dyDescent="0.25">
      <c r="A58557" t="s">
        <v>202491</v>
      </c>
      <c r="B58557" t="s">
        <v>202492</v>
      </c>
      <c r="C58557" t="s">
        <v>202493</v>
      </c>
      <c r="D58557" t="s">
        <v>202494</v>
      </c>
      <c r="E58557" t="s">
        <v>14</v>
      </c>
      <c r="J58557" t="s">
        <v>1938</v>
      </c>
      <c r="K58557" t="str">
        <f>IFERROR(VLOOKUP(F58557,english_mapping!A:B,2,FALSE),"NA")</f>
        <v>NA</v>
      </c>
      <c r="L58557" t="str">
        <f t="shared" si="914"/>
        <v>Networking</v>
      </c>
    </row>
    <row r="58558" spans="1:12" x14ac:dyDescent="0.25">
      <c r="A58558" t="s">
        <v>202495</v>
      </c>
      <c r="B58558" t="s">
        <v>202496</v>
      </c>
      <c r="C58558" t="s">
        <v>202497</v>
      </c>
      <c r="D58558" t="s">
        <v>1275</v>
      </c>
      <c r="E58558" t="s">
        <v>14</v>
      </c>
      <c r="F58558" t="s">
        <v>21</v>
      </c>
      <c r="G58558" t="s">
        <v>84</v>
      </c>
      <c r="H58558" t="s">
        <v>2864</v>
      </c>
      <c r="I58558" t="s">
        <v>2864</v>
      </c>
      <c r="J58558" s="1">
        <v>39814</v>
      </c>
      <c r="K58558" t="b">
        <f>IFERROR(VLOOKUP(F58558,english_mapping!A:B,2,FALSE),"NA")</f>
        <v>1</v>
      </c>
      <c r="L58558" t="str">
        <f t="shared" si="914"/>
        <v>Health Care</v>
      </c>
    </row>
    <row r="58559" spans="1:12" x14ac:dyDescent="0.25">
      <c r="A58559" t="s">
        <v>202498</v>
      </c>
      <c r="B58559" t="s">
        <v>202499</v>
      </c>
      <c r="C58559" t="s">
        <v>202500</v>
      </c>
      <c r="D58559" t="s">
        <v>1795</v>
      </c>
      <c r="E58559" t="s">
        <v>14</v>
      </c>
      <c r="F58559" t="s">
        <v>21</v>
      </c>
      <c r="G58559" t="s">
        <v>154</v>
      </c>
      <c r="H58559" t="s">
        <v>242</v>
      </c>
      <c r="I58559" t="s">
        <v>202501</v>
      </c>
      <c r="J58559" s="1">
        <v>41640</v>
      </c>
      <c r="K58559" t="b">
        <f>IFERROR(VLOOKUP(F58559,english_mapping!A:B,2,FALSE),"NA")</f>
        <v>1</v>
      </c>
      <c r="L58559" t="str">
        <f t="shared" si="914"/>
        <v>Aerospace</v>
      </c>
    </row>
    <row r="58560" spans="1:12" x14ac:dyDescent="0.25">
      <c r="A58560" t="s">
        <v>202502</v>
      </c>
      <c r="B58560" t="s">
        <v>202503</v>
      </c>
      <c r="C58560" t="s">
        <v>202504</v>
      </c>
      <c r="D58560" t="s">
        <v>45</v>
      </c>
      <c r="E58560" t="s">
        <v>14</v>
      </c>
      <c r="F58560" t="s">
        <v>21</v>
      </c>
      <c r="G58560" t="s">
        <v>1300</v>
      </c>
      <c r="H58560" t="s">
        <v>1301</v>
      </c>
      <c r="I58560" t="s">
        <v>38340</v>
      </c>
      <c r="J58560" s="1">
        <v>40179</v>
      </c>
      <c r="K58560" t="b">
        <f>IFERROR(VLOOKUP(F58560,english_mapping!A:B,2,FALSE),"NA")</f>
        <v>1</v>
      </c>
      <c r="L58560" t="str">
        <f t="shared" si="914"/>
        <v>Games</v>
      </c>
    </row>
    <row r="58561" spans="1:12" x14ac:dyDescent="0.25">
      <c r="A58561" t="s">
        <v>202505</v>
      </c>
      <c r="B58561" t="s">
        <v>202506</v>
      </c>
      <c r="C58561" t="s">
        <v>202507</v>
      </c>
      <c r="D58561" t="s">
        <v>262</v>
      </c>
      <c r="E58561" t="s">
        <v>701</v>
      </c>
      <c r="F58561" t="s">
        <v>21</v>
      </c>
      <c r="G58561" t="s">
        <v>101</v>
      </c>
      <c r="H58561" t="s">
        <v>102</v>
      </c>
      <c r="I58561" t="s">
        <v>103</v>
      </c>
      <c r="J58561" s="1">
        <v>33239</v>
      </c>
      <c r="K58561" t="b">
        <f>IFERROR(VLOOKUP(F58561,english_mapping!A:B,2,FALSE),"NA")</f>
        <v>1</v>
      </c>
      <c r="L58561" t="str">
        <f t="shared" si="914"/>
        <v>Enterprise Software</v>
      </c>
    </row>
    <row r="58562" spans="1:12" x14ac:dyDescent="0.25">
      <c r="A58562" t="s">
        <v>202508</v>
      </c>
      <c r="B58562" t="s">
        <v>202509</v>
      </c>
      <c r="C58562" t="s">
        <v>202510</v>
      </c>
      <c r="D58562" t="s">
        <v>202511</v>
      </c>
      <c r="E58562" t="s">
        <v>701</v>
      </c>
      <c r="F58562" t="s">
        <v>21</v>
      </c>
      <c r="G58562" t="s">
        <v>76242</v>
      </c>
      <c r="J58562" s="1">
        <v>39083</v>
      </c>
      <c r="K58562" t="b">
        <f>IFERROR(VLOOKUP(F58562,english_mapping!A:B,2,FALSE),"NA")</f>
        <v>1</v>
      </c>
      <c r="L58562" t="str">
        <f t="shared" si="914"/>
        <v>Domains</v>
      </c>
    </row>
    <row r="58563" spans="1:12" x14ac:dyDescent="0.25">
      <c r="A58563" t="s">
        <v>202512</v>
      </c>
      <c r="B58563" t="s">
        <v>202513</v>
      </c>
      <c r="C58563" t="s">
        <v>202514</v>
      </c>
      <c r="D58563" t="s">
        <v>58309</v>
      </c>
      <c r="E58563" t="s">
        <v>205</v>
      </c>
      <c r="F58563" t="s">
        <v>21</v>
      </c>
      <c r="G58563" t="s">
        <v>59</v>
      </c>
      <c r="H58563" t="s">
        <v>60</v>
      </c>
      <c r="I58563" t="s">
        <v>66</v>
      </c>
      <c r="J58563" s="1">
        <v>40179</v>
      </c>
      <c r="K58563" t="b">
        <f>IFERROR(VLOOKUP(F58563,english_mapping!A:B,2,FALSE),"NA")</f>
        <v>1</v>
      </c>
      <c r="L58563" t="str">
        <f t="shared" si="914"/>
        <v>Recruiting</v>
      </c>
    </row>
    <row r="58564" spans="1:12" x14ac:dyDescent="0.25">
      <c r="A58564" t="s">
        <v>202515</v>
      </c>
      <c r="B58564" t="s">
        <v>202516</v>
      </c>
      <c r="C58564" t="s">
        <v>202517</v>
      </c>
      <c r="D58564" t="s">
        <v>356</v>
      </c>
      <c r="E58564" t="s">
        <v>14</v>
      </c>
      <c r="J58564" s="1">
        <v>39448</v>
      </c>
      <c r="K58564" t="str">
        <f>IFERROR(VLOOKUP(F58564,english_mapping!A:B,2,FALSE),"NA")</f>
        <v>NA</v>
      </c>
      <c r="L58564" t="str">
        <f t="shared" ref="L58564:L58627" si="915">IFERROR(LEFT(D58564,(FIND("|",D58564))-1),D58564)</f>
        <v>Manufacturing</v>
      </c>
    </row>
    <row r="58565" spans="1:12" x14ac:dyDescent="0.25">
      <c r="A58565" t="s">
        <v>202518</v>
      </c>
      <c r="B58565" t="s">
        <v>202519</v>
      </c>
      <c r="C58565" t="s">
        <v>202520</v>
      </c>
      <c r="D58565" t="s">
        <v>428</v>
      </c>
      <c r="E58565" t="s">
        <v>14</v>
      </c>
      <c r="F58565" t="s">
        <v>124</v>
      </c>
      <c r="G58565" t="s">
        <v>125</v>
      </c>
      <c r="H58565" t="s">
        <v>126</v>
      </c>
      <c r="I58565" t="s">
        <v>126</v>
      </c>
      <c r="J58565" s="1">
        <v>40545</v>
      </c>
      <c r="K58565" t="b">
        <f>IFERROR(VLOOKUP(F58565,english_mapping!A:B,2,FALSE),"NA")</f>
        <v>1</v>
      </c>
      <c r="L58565" t="str">
        <f t="shared" si="915"/>
        <v>Travel</v>
      </c>
    </row>
    <row r="58566" spans="1:12" x14ac:dyDescent="0.25">
      <c r="A58566" t="s">
        <v>202521</v>
      </c>
      <c r="B58566" t="s">
        <v>202522</v>
      </c>
      <c r="D58566" t="s">
        <v>654</v>
      </c>
      <c r="E58566" t="s">
        <v>109</v>
      </c>
      <c r="F58566" t="s">
        <v>21</v>
      </c>
      <c r="G58566" t="s">
        <v>154</v>
      </c>
      <c r="H58566" t="s">
        <v>242</v>
      </c>
      <c r="I58566" t="s">
        <v>326</v>
      </c>
      <c r="J58566" s="1">
        <v>38353</v>
      </c>
      <c r="K58566" t="b">
        <f>IFERROR(VLOOKUP(F58566,english_mapping!A:B,2,FALSE),"NA")</f>
        <v>1</v>
      </c>
      <c r="L58566" t="str">
        <f t="shared" si="915"/>
        <v>News</v>
      </c>
    </row>
    <row r="58567" spans="1:12" x14ac:dyDescent="0.25">
      <c r="A58567" t="s">
        <v>202523</v>
      </c>
      <c r="B58567" t="s">
        <v>202524</v>
      </c>
      <c r="C58567" t="s">
        <v>202525</v>
      </c>
      <c r="D58567" t="s">
        <v>1409</v>
      </c>
      <c r="E58567" t="s">
        <v>205</v>
      </c>
      <c r="F58567" t="s">
        <v>33</v>
      </c>
      <c r="G58567">
        <v>19</v>
      </c>
      <c r="H58567" t="s">
        <v>1550</v>
      </c>
      <c r="I58567" t="s">
        <v>1955</v>
      </c>
      <c r="J58567" s="1">
        <v>38353</v>
      </c>
      <c r="K58567" t="b">
        <f>IFERROR(VLOOKUP(F58567,english_mapping!A:B,2,FALSE),"NA")</f>
        <v>0</v>
      </c>
      <c r="L58567" t="str">
        <f t="shared" si="915"/>
        <v>Music</v>
      </c>
    </row>
    <row r="58568" spans="1:12" x14ac:dyDescent="0.25">
      <c r="A58568" t="s">
        <v>202526</v>
      </c>
      <c r="B58568" t="s">
        <v>202527</v>
      </c>
      <c r="C58568" t="s">
        <v>202528</v>
      </c>
      <c r="D58568" t="s">
        <v>123</v>
      </c>
      <c r="E58568" t="s">
        <v>14</v>
      </c>
      <c r="F58568" t="s">
        <v>33</v>
      </c>
      <c r="G58568">
        <v>22</v>
      </c>
      <c r="H58568" t="s">
        <v>34</v>
      </c>
      <c r="I58568" t="s">
        <v>34</v>
      </c>
      <c r="J58568" s="1">
        <v>39821</v>
      </c>
      <c r="K58568" t="b">
        <f>IFERROR(VLOOKUP(F58568,english_mapping!A:B,2,FALSE),"NA")</f>
        <v>0</v>
      </c>
      <c r="L58568" t="str">
        <f t="shared" si="915"/>
        <v>Education</v>
      </c>
    </row>
    <row r="58569" spans="1:12" x14ac:dyDescent="0.25">
      <c r="A58569" t="s">
        <v>202529</v>
      </c>
      <c r="B58569" t="s">
        <v>202530</v>
      </c>
      <c r="C58569" t="s">
        <v>202531</v>
      </c>
      <c r="D58569" t="s">
        <v>780</v>
      </c>
      <c r="E58569" t="s">
        <v>14</v>
      </c>
      <c r="F58569" t="s">
        <v>21</v>
      </c>
      <c r="G58569" t="s">
        <v>59</v>
      </c>
      <c r="H58569" t="s">
        <v>90</v>
      </c>
      <c r="I58569" t="s">
        <v>202532</v>
      </c>
      <c r="J58569" s="1">
        <v>38353</v>
      </c>
      <c r="K58569" t="b">
        <f>IFERROR(VLOOKUP(F58569,english_mapping!A:B,2,FALSE),"NA")</f>
        <v>1</v>
      </c>
      <c r="L58569" t="str">
        <f t="shared" si="915"/>
        <v>Clean Technology</v>
      </c>
    </row>
    <row r="58570" spans="1:12" x14ac:dyDescent="0.25">
      <c r="A58570" t="s">
        <v>202533</v>
      </c>
      <c r="B58570" t="s">
        <v>202534</v>
      </c>
      <c r="C58570" t="s">
        <v>202535</v>
      </c>
      <c r="D58570" t="s">
        <v>202536</v>
      </c>
      <c r="E58570" t="s">
        <v>14</v>
      </c>
      <c r="F58570" t="s">
        <v>2880</v>
      </c>
      <c r="G58570">
        <v>3</v>
      </c>
      <c r="H58570" t="s">
        <v>17725</v>
      </c>
      <c r="I58570" t="s">
        <v>17725</v>
      </c>
      <c r="K58570" t="b">
        <f>IFERROR(VLOOKUP(F58570,english_mapping!A:B,2,FALSE),"NA")</f>
        <v>0</v>
      </c>
      <c r="L58570" t="str">
        <f t="shared" si="915"/>
        <v>Energy</v>
      </c>
    </row>
    <row r="58571" spans="1:12" x14ac:dyDescent="0.25">
      <c r="A58571" t="s">
        <v>202537</v>
      </c>
      <c r="B58571" t="s">
        <v>202538</v>
      </c>
      <c r="D58571" t="s">
        <v>11430</v>
      </c>
      <c r="E58571" t="s">
        <v>14</v>
      </c>
      <c r="K58571" t="str">
        <f>IFERROR(VLOOKUP(F58571,english_mapping!A:B,2,FALSE),"NA")</f>
        <v>NA</v>
      </c>
      <c r="L58571" t="str">
        <f t="shared" si="915"/>
        <v>Medical</v>
      </c>
    </row>
    <row r="58572" spans="1:12" x14ac:dyDescent="0.25">
      <c r="A58572" t="s">
        <v>202539</v>
      </c>
      <c r="B58572" t="s">
        <v>202540</v>
      </c>
      <c r="C58572" t="s">
        <v>202541</v>
      </c>
      <c r="D58572" t="s">
        <v>202542</v>
      </c>
      <c r="E58572" t="s">
        <v>14</v>
      </c>
      <c r="F58572" t="s">
        <v>21</v>
      </c>
      <c r="G58572" t="s">
        <v>1360</v>
      </c>
      <c r="H58572" t="s">
        <v>1361</v>
      </c>
      <c r="I58572" t="s">
        <v>130820</v>
      </c>
      <c r="K58572" t="b">
        <f>IFERROR(VLOOKUP(F58572,english_mapping!A:B,2,FALSE),"NA")</f>
        <v>1</v>
      </c>
      <c r="L58572" t="str">
        <f t="shared" si="915"/>
        <v>Entertainment Industry</v>
      </c>
    </row>
    <row r="58573" spans="1:12" x14ac:dyDescent="0.25">
      <c r="A58573" t="s">
        <v>202543</v>
      </c>
      <c r="B58573" t="s">
        <v>202544</v>
      </c>
      <c r="C58573" t="s">
        <v>202545</v>
      </c>
      <c r="D58573" t="s">
        <v>202546</v>
      </c>
      <c r="E58573" t="s">
        <v>14</v>
      </c>
      <c r="F58573" t="s">
        <v>21</v>
      </c>
      <c r="G58573" t="s">
        <v>117</v>
      </c>
      <c r="H58573" t="s">
        <v>535</v>
      </c>
      <c r="I58573" t="s">
        <v>32032</v>
      </c>
      <c r="J58573" t="s">
        <v>36355</v>
      </c>
      <c r="K58573" t="b">
        <f>IFERROR(VLOOKUP(F58573,english_mapping!A:B,2,FALSE),"NA")</f>
        <v>1</v>
      </c>
      <c r="L58573" t="str">
        <f t="shared" si="915"/>
        <v>Analytics</v>
      </c>
    </row>
    <row r="58574" spans="1:12" x14ac:dyDescent="0.25">
      <c r="A58574" t="s">
        <v>202547</v>
      </c>
      <c r="B58574" t="s">
        <v>202548</v>
      </c>
      <c r="C58574" t="s">
        <v>202549</v>
      </c>
      <c r="D58574" t="s">
        <v>51</v>
      </c>
      <c r="E58574" t="s">
        <v>14</v>
      </c>
      <c r="F58574" t="s">
        <v>124</v>
      </c>
      <c r="G58574" t="s">
        <v>81012</v>
      </c>
      <c r="K58574" t="b">
        <f>IFERROR(VLOOKUP(F58574,english_mapping!A:B,2,FALSE),"NA")</f>
        <v>1</v>
      </c>
      <c r="L58574" t="str">
        <f t="shared" si="915"/>
        <v>Biotechnology</v>
      </c>
    </row>
    <row r="58575" spans="1:12" x14ac:dyDescent="0.25">
      <c r="A58575" t="s">
        <v>202550</v>
      </c>
      <c r="B58575" t="s">
        <v>202551</v>
      </c>
      <c r="C58575" t="s">
        <v>202552</v>
      </c>
      <c r="D58575" t="s">
        <v>38</v>
      </c>
      <c r="E58575" t="s">
        <v>14</v>
      </c>
      <c r="F58575" t="s">
        <v>21</v>
      </c>
      <c r="G58575" t="s">
        <v>59</v>
      </c>
      <c r="H58575" t="s">
        <v>60</v>
      </c>
      <c r="I58575" t="s">
        <v>1434</v>
      </c>
      <c r="K58575" t="b">
        <f>IFERROR(VLOOKUP(F58575,english_mapping!A:B,2,FALSE),"NA")</f>
        <v>1</v>
      </c>
      <c r="L58575" t="str">
        <f t="shared" si="915"/>
        <v>Software</v>
      </c>
    </row>
    <row r="58576" spans="1:12" x14ac:dyDescent="0.25">
      <c r="A58576" t="s">
        <v>202553</v>
      </c>
      <c r="B58576" t="s">
        <v>202554</v>
      </c>
      <c r="C58576" t="s">
        <v>202555</v>
      </c>
      <c r="D58576" t="s">
        <v>202556</v>
      </c>
      <c r="E58576" t="s">
        <v>14</v>
      </c>
      <c r="F58576" t="s">
        <v>1862</v>
      </c>
      <c r="G58576">
        <v>5</v>
      </c>
      <c r="H58576" t="s">
        <v>1863</v>
      </c>
      <c r="I58576" t="s">
        <v>1863</v>
      </c>
      <c r="J58576" s="1">
        <v>42005</v>
      </c>
      <c r="K58576" t="b">
        <f>IFERROR(VLOOKUP(F58576,english_mapping!A:B,2,FALSE),"NA")</f>
        <v>1</v>
      </c>
      <c r="L58576" t="str">
        <f t="shared" si="915"/>
        <v>Financial Services</v>
      </c>
    </row>
    <row r="58577" spans="1:12" x14ac:dyDescent="0.25">
      <c r="A58577" t="s">
        <v>202557</v>
      </c>
      <c r="B58577" t="s">
        <v>202558</v>
      </c>
      <c r="C58577" t="s">
        <v>202559</v>
      </c>
      <c r="D58577" t="s">
        <v>34410</v>
      </c>
      <c r="E58577" t="s">
        <v>109</v>
      </c>
      <c r="F58577" t="s">
        <v>21</v>
      </c>
      <c r="G58577" t="s">
        <v>1300</v>
      </c>
      <c r="H58577" t="s">
        <v>1301</v>
      </c>
      <c r="I58577" t="s">
        <v>87490</v>
      </c>
      <c r="J58577" s="1">
        <v>36895</v>
      </c>
      <c r="K58577" t="b">
        <f>IFERROR(VLOOKUP(F58577,english_mapping!A:B,2,FALSE),"NA")</f>
        <v>1</v>
      </c>
      <c r="L58577" t="str">
        <f t="shared" si="915"/>
        <v>Crowdsourcing</v>
      </c>
    </row>
    <row r="58578" spans="1:12" x14ac:dyDescent="0.25">
      <c r="A58578" t="s">
        <v>202560</v>
      </c>
      <c r="B58578" t="s">
        <v>202561</v>
      </c>
      <c r="C58578" t="s">
        <v>202562</v>
      </c>
      <c r="D58578" t="s">
        <v>755</v>
      </c>
      <c r="E58578" t="s">
        <v>14</v>
      </c>
      <c r="F58578" t="s">
        <v>634</v>
      </c>
      <c r="G58578">
        <v>12</v>
      </c>
      <c r="H58578" t="s">
        <v>898</v>
      </c>
      <c r="I58578" t="s">
        <v>76308</v>
      </c>
      <c r="J58578" s="1">
        <v>33239</v>
      </c>
      <c r="K58578" t="b">
        <f>IFERROR(VLOOKUP(F58578,english_mapping!A:B,2,FALSE),"NA")</f>
        <v>0</v>
      </c>
      <c r="L58578" t="str">
        <f t="shared" si="915"/>
        <v>Hardware + Software</v>
      </c>
    </row>
    <row r="58579" spans="1:12" x14ac:dyDescent="0.25">
      <c r="A58579" t="s">
        <v>202563</v>
      </c>
      <c r="B58579" t="s">
        <v>202564</v>
      </c>
      <c r="C58579" t="s">
        <v>202565</v>
      </c>
      <c r="D58579" t="s">
        <v>202566</v>
      </c>
      <c r="E58579" t="s">
        <v>14</v>
      </c>
      <c r="F58579" t="s">
        <v>1313</v>
      </c>
      <c r="G58579">
        <v>61</v>
      </c>
      <c r="H58579" t="s">
        <v>1314</v>
      </c>
      <c r="I58579" t="s">
        <v>1314</v>
      </c>
      <c r="J58579" s="1">
        <v>40911</v>
      </c>
      <c r="K58579" t="b">
        <f>IFERROR(VLOOKUP(F58579,english_mapping!A:B,2,FALSE),"NA")</f>
        <v>0</v>
      </c>
      <c r="L58579" t="str">
        <f t="shared" si="915"/>
        <v>Databases</v>
      </c>
    </row>
    <row r="58580" spans="1:12" x14ac:dyDescent="0.25">
      <c r="A58580" t="s">
        <v>202567</v>
      </c>
      <c r="B58580" t="s">
        <v>202568</v>
      </c>
      <c r="C58580" t="s">
        <v>202569</v>
      </c>
      <c r="D58580" t="s">
        <v>202570</v>
      </c>
      <c r="E58580" t="s">
        <v>14</v>
      </c>
      <c r="F58580" t="s">
        <v>21</v>
      </c>
      <c r="G58580" t="s">
        <v>101</v>
      </c>
      <c r="H58580" t="s">
        <v>791</v>
      </c>
      <c r="I58580" t="s">
        <v>792</v>
      </c>
      <c r="J58580" s="1">
        <v>39448</v>
      </c>
      <c r="K58580" t="b">
        <f>IFERROR(VLOOKUP(F58580,english_mapping!A:B,2,FALSE),"NA")</f>
        <v>1</v>
      </c>
      <c r="L58580" t="str">
        <f t="shared" si="915"/>
        <v>Software</v>
      </c>
    </row>
    <row r="58581" spans="1:12" x14ac:dyDescent="0.25">
      <c r="A58581" t="s">
        <v>202571</v>
      </c>
      <c r="B58581" t="s">
        <v>202572</v>
      </c>
      <c r="E58581" t="s">
        <v>14</v>
      </c>
      <c r="K58581" t="str">
        <f>IFERROR(VLOOKUP(F58581,english_mapping!A:B,2,FALSE),"NA")</f>
        <v>NA</v>
      </c>
      <c r="L58581">
        <f t="shared" si="915"/>
        <v>0</v>
      </c>
    </row>
    <row r="58582" spans="1:12" x14ac:dyDescent="0.25">
      <c r="A58582" t="s">
        <v>202573</v>
      </c>
      <c r="B58582" t="s">
        <v>202574</v>
      </c>
      <c r="C58582" t="s">
        <v>202575</v>
      </c>
      <c r="D58582" t="s">
        <v>780</v>
      </c>
      <c r="E58582" t="s">
        <v>14</v>
      </c>
      <c r="F58582" t="s">
        <v>346</v>
      </c>
      <c r="K58582" t="b">
        <f>IFERROR(VLOOKUP(F58582,english_mapping!A:B,2,FALSE),"NA")</f>
        <v>0</v>
      </c>
      <c r="L58582" t="str">
        <f t="shared" si="915"/>
        <v>Clean Technology</v>
      </c>
    </row>
    <row r="58583" spans="1:12" x14ac:dyDescent="0.25">
      <c r="A58583" t="s">
        <v>202576</v>
      </c>
      <c r="B58583" t="s">
        <v>202577</v>
      </c>
      <c r="C58583" t="s">
        <v>202578</v>
      </c>
      <c r="D58583" t="s">
        <v>202579</v>
      </c>
      <c r="E58583" t="s">
        <v>109</v>
      </c>
      <c r="F58583" t="s">
        <v>21</v>
      </c>
      <c r="G58583" t="s">
        <v>59</v>
      </c>
      <c r="H58583" t="s">
        <v>1249</v>
      </c>
      <c r="I58583" t="s">
        <v>1249</v>
      </c>
      <c r="J58583" s="1">
        <v>40179</v>
      </c>
      <c r="K58583" t="b">
        <f>IFERROR(VLOOKUP(F58583,english_mapping!A:B,2,FALSE),"NA")</f>
        <v>1</v>
      </c>
      <c r="L58583" t="str">
        <f t="shared" si="915"/>
        <v>3D</v>
      </c>
    </row>
    <row r="58584" spans="1:12" x14ac:dyDescent="0.25">
      <c r="A58584" t="s">
        <v>202580</v>
      </c>
      <c r="B58584" t="s">
        <v>202581</v>
      </c>
      <c r="C58584" t="s">
        <v>202582</v>
      </c>
      <c r="D58584" t="s">
        <v>33332</v>
      </c>
      <c r="E58584" t="s">
        <v>14</v>
      </c>
      <c r="J58584" s="1">
        <v>40552</v>
      </c>
      <c r="K58584" t="str">
        <f>IFERROR(VLOOKUP(F58584,english_mapping!A:B,2,FALSE),"NA")</f>
        <v>NA</v>
      </c>
      <c r="L58584" t="str">
        <f t="shared" si="915"/>
        <v>E-Commerce</v>
      </c>
    </row>
    <row r="58585" spans="1:12" x14ac:dyDescent="0.25">
      <c r="A58585" t="s">
        <v>202583</v>
      </c>
      <c r="B58585" t="s">
        <v>202584</v>
      </c>
      <c r="C58585" t="s">
        <v>202585</v>
      </c>
      <c r="D58585" t="s">
        <v>202586</v>
      </c>
      <c r="E58585" t="s">
        <v>14</v>
      </c>
      <c r="K58585" t="str">
        <f>IFERROR(VLOOKUP(F58585,english_mapping!A:B,2,FALSE),"NA")</f>
        <v>NA</v>
      </c>
      <c r="L58585" t="str">
        <f t="shared" si="915"/>
        <v>Entertainment</v>
      </c>
    </row>
    <row r="58586" spans="1:12" x14ac:dyDescent="0.25">
      <c r="A58586" t="s">
        <v>202587</v>
      </c>
      <c r="B58586" t="s">
        <v>202588</v>
      </c>
      <c r="C58586" t="s">
        <v>202589</v>
      </c>
      <c r="D58586" t="s">
        <v>202590</v>
      </c>
      <c r="E58586" t="s">
        <v>14</v>
      </c>
      <c r="F58586" t="s">
        <v>21</v>
      </c>
      <c r="G58586" t="s">
        <v>59</v>
      </c>
      <c r="H58586" t="s">
        <v>90</v>
      </c>
      <c r="I58586" t="s">
        <v>375</v>
      </c>
      <c r="J58586" s="1">
        <v>40909</v>
      </c>
      <c r="K58586" t="b">
        <f>IFERROR(VLOOKUP(F58586,english_mapping!A:B,2,FALSE),"NA")</f>
        <v>1</v>
      </c>
      <c r="L58586" t="str">
        <f t="shared" si="915"/>
        <v>E-Commerce</v>
      </c>
    </row>
    <row r="58587" spans="1:12" x14ac:dyDescent="0.25">
      <c r="A58587" t="s">
        <v>202591</v>
      </c>
      <c r="B58587" t="s">
        <v>202592</v>
      </c>
      <c r="D58587" t="s">
        <v>45</v>
      </c>
      <c r="E58587" t="s">
        <v>14</v>
      </c>
      <c r="K58587" t="str">
        <f>IFERROR(VLOOKUP(F58587,english_mapping!A:B,2,FALSE),"NA")</f>
        <v>NA</v>
      </c>
      <c r="L58587" t="str">
        <f t="shared" si="915"/>
        <v>Games</v>
      </c>
    </row>
    <row r="58588" spans="1:12" x14ac:dyDescent="0.25">
      <c r="A58588" t="s">
        <v>202593</v>
      </c>
      <c r="B58588" t="s">
        <v>202594</v>
      </c>
      <c r="C58588" t="s">
        <v>202595</v>
      </c>
      <c r="D58588" t="s">
        <v>262</v>
      </c>
      <c r="E58588" t="s">
        <v>205</v>
      </c>
      <c r="F58588" t="s">
        <v>21</v>
      </c>
      <c r="G58588" t="s">
        <v>59</v>
      </c>
      <c r="H58588" t="s">
        <v>60</v>
      </c>
      <c r="I58588" t="s">
        <v>66</v>
      </c>
      <c r="J58588" s="1">
        <v>40184</v>
      </c>
      <c r="K58588" t="b">
        <f>IFERROR(VLOOKUP(F58588,english_mapping!A:B,2,FALSE),"NA")</f>
        <v>1</v>
      </c>
      <c r="L58588" t="str">
        <f t="shared" si="915"/>
        <v>Enterprise Software</v>
      </c>
    </row>
    <row r="58589" spans="1:12" x14ac:dyDescent="0.25">
      <c r="A58589" t="s">
        <v>202596</v>
      </c>
      <c r="B58589" t="s">
        <v>202597</v>
      </c>
      <c r="C58589" t="s">
        <v>202598</v>
      </c>
      <c r="D58589" t="s">
        <v>202599</v>
      </c>
      <c r="E58589" t="s">
        <v>14</v>
      </c>
      <c r="J58589" t="s">
        <v>84306</v>
      </c>
      <c r="K58589" t="str">
        <f>IFERROR(VLOOKUP(F58589,english_mapping!A:B,2,FALSE),"NA")</f>
        <v>NA</v>
      </c>
      <c r="L58589" t="str">
        <f t="shared" si="915"/>
        <v>EdTech</v>
      </c>
    </row>
    <row r="58590" spans="1:12" x14ac:dyDescent="0.25">
      <c r="A58590" t="s">
        <v>202600</v>
      </c>
      <c r="B58590" t="s">
        <v>202601</v>
      </c>
      <c r="C58590" t="s">
        <v>202602</v>
      </c>
      <c r="D58590" t="s">
        <v>70</v>
      </c>
      <c r="E58590" t="s">
        <v>14</v>
      </c>
      <c r="F58590" t="s">
        <v>21</v>
      </c>
      <c r="G58590" t="s">
        <v>59</v>
      </c>
      <c r="H58590" t="s">
        <v>60</v>
      </c>
      <c r="I58590" t="s">
        <v>269</v>
      </c>
      <c r="J58590" s="1">
        <v>40544</v>
      </c>
      <c r="K58590" t="b">
        <f>IFERROR(VLOOKUP(F58590,english_mapping!A:B,2,FALSE),"NA")</f>
        <v>1</v>
      </c>
      <c r="L58590" t="str">
        <f t="shared" si="915"/>
        <v>E-Commerce</v>
      </c>
    </row>
    <row r="58591" spans="1:12" x14ac:dyDescent="0.25">
      <c r="A58591" t="s">
        <v>202603</v>
      </c>
      <c r="B58591" t="s">
        <v>202604</v>
      </c>
      <c r="C58591" t="s">
        <v>202605</v>
      </c>
      <c r="D58591" t="s">
        <v>7295</v>
      </c>
      <c r="E58591" t="s">
        <v>14</v>
      </c>
      <c r="F58591" t="s">
        <v>21</v>
      </c>
      <c r="G58591" t="s">
        <v>138</v>
      </c>
      <c r="H58591" t="s">
        <v>139</v>
      </c>
      <c r="I58591" t="s">
        <v>43618</v>
      </c>
      <c r="J58591" s="1">
        <v>36161</v>
      </c>
      <c r="K58591" t="b">
        <f>IFERROR(VLOOKUP(F58591,english_mapping!A:B,2,FALSE),"NA")</f>
        <v>1</v>
      </c>
      <c r="L58591" t="str">
        <f t="shared" si="915"/>
        <v>Mobile</v>
      </c>
    </row>
    <row r="58592" spans="1:12" x14ac:dyDescent="0.25">
      <c r="A58592" t="s">
        <v>202606</v>
      </c>
      <c r="B58592" t="s">
        <v>202607</v>
      </c>
      <c r="D58592" t="s">
        <v>202608</v>
      </c>
      <c r="E58592" t="s">
        <v>14</v>
      </c>
      <c r="K58592" t="str">
        <f>IFERROR(VLOOKUP(F58592,english_mapping!A:B,2,FALSE),"NA")</f>
        <v>NA</v>
      </c>
      <c r="L58592" t="str">
        <f t="shared" si="915"/>
        <v>Social Media</v>
      </c>
    </row>
    <row r="58593" spans="1:12" x14ac:dyDescent="0.25">
      <c r="A58593" t="s">
        <v>202609</v>
      </c>
      <c r="B58593" t="s">
        <v>202610</v>
      </c>
      <c r="C58593" t="s">
        <v>202611</v>
      </c>
      <c r="D58593" t="s">
        <v>51</v>
      </c>
      <c r="E58593" t="s">
        <v>14</v>
      </c>
      <c r="F58593" t="s">
        <v>21</v>
      </c>
      <c r="G58593" t="s">
        <v>59</v>
      </c>
      <c r="H58593" t="s">
        <v>60</v>
      </c>
      <c r="I58593" t="s">
        <v>269</v>
      </c>
      <c r="J58593" s="1">
        <v>37987</v>
      </c>
      <c r="K58593" t="b">
        <f>IFERROR(VLOOKUP(F58593,english_mapping!A:B,2,FALSE),"NA")</f>
        <v>1</v>
      </c>
      <c r="L58593" t="str">
        <f t="shared" si="915"/>
        <v>Biotechnology</v>
      </c>
    </row>
    <row r="58594" spans="1:12" x14ac:dyDescent="0.25">
      <c r="A58594" t="s">
        <v>202612</v>
      </c>
      <c r="B58594" t="s">
        <v>202613</v>
      </c>
      <c r="C58594" t="s">
        <v>202614</v>
      </c>
      <c r="D58594" t="s">
        <v>202615</v>
      </c>
      <c r="E58594" t="s">
        <v>109</v>
      </c>
      <c r="F58594" t="s">
        <v>21</v>
      </c>
      <c r="G58594" t="s">
        <v>59</v>
      </c>
      <c r="H58594" t="s">
        <v>60</v>
      </c>
      <c r="I58594" t="s">
        <v>66</v>
      </c>
      <c r="J58594" s="1">
        <v>39814</v>
      </c>
      <c r="K58594" t="b">
        <f>IFERROR(VLOOKUP(F58594,english_mapping!A:B,2,FALSE),"NA")</f>
        <v>1</v>
      </c>
      <c r="L58594" t="str">
        <f t="shared" si="915"/>
        <v>Curated Web</v>
      </c>
    </row>
    <row r="58595" spans="1:12" x14ac:dyDescent="0.25">
      <c r="A58595" t="s">
        <v>202616</v>
      </c>
      <c r="B58595" t="s">
        <v>202617</v>
      </c>
      <c r="C58595" t="s">
        <v>202618</v>
      </c>
      <c r="D58595" t="s">
        <v>202619</v>
      </c>
      <c r="E58595" t="s">
        <v>14</v>
      </c>
      <c r="F58595" t="s">
        <v>560</v>
      </c>
      <c r="G58595">
        <v>56</v>
      </c>
      <c r="H58595" t="s">
        <v>2614</v>
      </c>
      <c r="I58595" t="s">
        <v>2614</v>
      </c>
      <c r="J58595" t="s">
        <v>133680</v>
      </c>
      <c r="K58595" t="b">
        <f>IFERROR(VLOOKUP(F58595,english_mapping!A:B,2,FALSE),"NA")</f>
        <v>0</v>
      </c>
      <c r="L58595" t="str">
        <f t="shared" si="915"/>
        <v>Apps</v>
      </c>
    </row>
    <row r="58596" spans="1:12" x14ac:dyDescent="0.25">
      <c r="A58596" t="s">
        <v>202620</v>
      </c>
      <c r="B58596" t="s">
        <v>202621</v>
      </c>
      <c r="C58596" t="s">
        <v>202622</v>
      </c>
      <c r="D58596" t="s">
        <v>3563</v>
      </c>
      <c r="E58596" t="s">
        <v>109</v>
      </c>
      <c r="F58596" t="s">
        <v>52</v>
      </c>
      <c r="G58596" t="s">
        <v>3417</v>
      </c>
      <c r="H58596" t="s">
        <v>3418</v>
      </c>
      <c r="I58596" t="s">
        <v>3419</v>
      </c>
      <c r="K58596" t="b">
        <f>IFERROR(VLOOKUP(F58596,english_mapping!A:B,2,FALSE),"NA")</f>
        <v>1</v>
      </c>
      <c r="L58596" t="str">
        <f t="shared" si="915"/>
        <v>Pharmaceuticals</v>
      </c>
    </row>
    <row r="58597" spans="1:12" x14ac:dyDescent="0.25">
      <c r="A58597" t="s">
        <v>202623</v>
      </c>
      <c r="B58597" t="s">
        <v>202624</v>
      </c>
      <c r="C58597" t="s">
        <v>202625</v>
      </c>
      <c r="D58597" t="s">
        <v>262</v>
      </c>
      <c r="E58597" t="s">
        <v>109</v>
      </c>
      <c r="F58597" t="s">
        <v>21</v>
      </c>
      <c r="G58597" t="s">
        <v>59</v>
      </c>
      <c r="H58597" t="s">
        <v>60</v>
      </c>
      <c r="I58597" t="s">
        <v>1434</v>
      </c>
      <c r="K58597" t="b">
        <f>IFERROR(VLOOKUP(F58597,english_mapping!A:B,2,FALSE),"NA")</f>
        <v>1</v>
      </c>
      <c r="L58597" t="str">
        <f t="shared" si="915"/>
        <v>Enterprise Software</v>
      </c>
    </row>
    <row r="58598" spans="1:12" x14ac:dyDescent="0.25">
      <c r="A58598" t="s">
        <v>202626</v>
      </c>
      <c r="B58598" t="s">
        <v>202627</v>
      </c>
      <c r="C58598" t="s">
        <v>202628</v>
      </c>
      <c r="D58598" t="s">
        <v>1275</v>
      </c>
      <c r="E58598" t="s">
        <v>14</v>
      </c>
      <c r="F58598" t="s">
        <v>124</v>
      </c>
      <c r="G58598" t="s">
        <v>125</v>
      </c>
      <c r="H58598" t="s">
        <v>126</v>
      </c>
      <c r="I58598" t="s">
        <v>126</v>
      </c>
      <c r="K58598" t="b">
        <f>IFERROR(VLOOKUP(F58598,english_mapping!A:B,2,FALSE),"NA")</f>
        <v>1</v>
      </c>
      <c r="L58598" t="str">
        <f t="shared" si="915"/>
        <v>Health Care</v>
      </c>
    </row>
    <row r="58599" spans="1:12" x14ac:dyDescent="0.25">
      <c r="A58599" t="s">
        <v>202629</v>
      </c>
      <c r="B58599" t="s">
        <v>202630</v>
      </c>
      <c r="C58599" t="s">
        <v>202631</v>
      </c>
      <c r="D58599" t="s">
        <v>202632</v>
      </c>
      <c r="E58599" t="s">
        <v>14</v>
      </c>
      <c r="F58599" t="s">
        <v>21</v>
      </c>
      <c r="G58599" t="s">
        <v>59</v>
      </c>
      <c r="H58599" t="s">
        <v>60</v>
      </c>
      <c r="I58599" t="s">
        <v>269</v>
      </c>
      <c r="J58599" s="1">
        <v>37262</v>
      </c>
      <c r="K58599" t="b">
        <f>IFERROR(VLOOKUP(F58599,english_mapping!A:B,2,FALSE),"NA")</f>
        <v>1</v>
      </c>
      <c r="L58599" t="str">
        <f t="shared" si="915"/>
        <v>Local Based Services</v>
      </c>
    </row>
    <row r="58600" spans="1:12" x14ac:dyDescent="0.25">
      <c r="A58600" t="s">
        <v>202633</v>
      </c>
      <c r="B58600" t="s">
        <v>202634</v>
      </c>
      <c r="C58600" t="s">
        <v>202635</v>
      </c>
      <c r="D58600" t="s">
        <v>45</v>
      </c>
      <c r="E58600" t="s">
        <v>14</v>
      </c>
      <c r="F58600" t="s">
        <v>21</v>
      </c>
      <c r="G58600" t="s">
        <v>59</v>
      </c>
      <c r="H58600" t="s">
        <v>90</v>
      </c>
      <c r="I58600" t="s">
        <v>90</v>
      </c>
      <c r="J58600" s="1">
        <v>41275</v>
      </c>
      <c r="K58600" t="b">
        <f>IFERROR(VLOOKUP(F58600,english_mapping!A:B,2,FALSE),"NA")</f>
        <v>1</v>
      </c>
      <c r="L58600" t="str">
        <f t="shared" si="915"/>
        <v>Games</v>
      </c>
    </row>
    <row r="58601" spans="1:12" x14ac:dyDescent="0.25">
      <c r="A58601" t="s">
        <v>202636</v>
      </c>
      <c r="B58601" t="s">
        <v>202637</v>
      </c>
      <c r="C58601" t="s">
        <v>202638</v>
      </c>
      <c r="D58601" t="s">
        <v>202639</v>
      </c>
      <c r="E58601" t="s">
        <v>14</v>
      </c>
      <c r="F58601" t="s">
        <v>21</v>
      </c>
      <c r="G58601" t="s">
        <v>101</v>
      </c>
      <c r="H58601" t="s">
        <v>102</v>
      </c>
      <c r="I58601" t="s">
        <v>103</v>
      </c>
      <c r="J58601" s="1">
        <v>41282</v>
      </c>
      <c r="K58601" t="b">
        <f>IFERROR(VLOOKUP(F58601,english_mapping!A:B,2,FALSE),"NA")</f>
        <v>1</v>
      </c>
      <c r="L58601" t="str">
        <f t="shared" si="915"/>
        <v>Apps</v>
      </c>
    </row>
    <row r="58602" spans="1:12" x14ac:dyDescent="0.25">
      <c r="A58602" t="s">
        <v>202640</v>
      </c>
      <c r="B58602" t="s">
        <v>202641</v>
      </c>
      <c r="C58602" t="s">
        <v>202642</v>
      </c>
      <c r="D58602" t="s">
        <v>38</v>
      </c>
      <c r="E58602" t="s">
        <v>14</v>
      </c>
      <c r="F58602" t="s">
        <v>52</v>
      </c>
      <c r="G58602" t="s">
        <v>1682</v>
      </c>
      <c r="H58602" t="s">
        <v>1683</v>
      </c>
      <c r="I58602" t="s">
        <v>1683</v>
      </c>
      <c r="J58602" s="1">
        <v>41275</v>
      </c>
      <c r="K58602" t="b">
        <f>IFERROR(VLOOKUP(F58602,english_mapping!A:B,2,FALSE),"NA")</f>
        <v>1</v>
      </c>
      <c r="L58602" t="str">
        <f t="shared" si="915"/>
        <v>Software</v>
      </c>
    </row>
    <row r="58603" spans="1:12" x14ac:dyDescent="0.25">
      <c r="A58603" t="s">
        <v>202643</v>
      </c>
      <c r="B58603" t="s">
        <v>202644</v>
      </c>
      <c r="C58603" t="s">
        <v>202645</v>
      </c>
      <c r="D58603" t="s">
        <v>70</v>
      </c>
      <c r="E58603" t="s">
        <v>205</v>
      </c>
      <c r="F58603" t="s">
        <v>4722</v>
      </c>
      <c r="G58603">
        <v>12</v>
      </c>
      <c r="H58603" t="s">
        <v>4723</v>
      </c>
      <c r="I58603" t="s">
        <v>22169</v>
      </c>
      <c r="J58603" s="1">
        <v>40920</v>
      </c>
      <c r="K58603" t="b">
        <f>IFERROR(VLOOKUP(F58603,english_mapping!A:B,2,FALSE),"NA")</f>
        <v>0</v>
      </c>
      <c r="L58603" t="str">
        <f t="shared" si="915"/>
        <v>E-Commerce</v>
      </c>
    </row>
    <row r="58604" spans="1:12" x14ac:dyDescent="0.25">
      <c r="A58604" t="s">
        <v>202646</v>
      </c>
      <c r="B58604" t="s">
        <v>202647</v>
      </c>
      <c r="C58604" t="s">
        <v>202648</v>
      </c>
      <c r="D58604" t="s">
        <v>65</v>
      </c>
      <c r="E58604" t="s">
        <v>14</v>
      </c>
      <c r="F58604" t="s">
        <v>7500</v>
      </c>
      <c r="G58604">
        <v>31</v>
      </c>
      <c r="H58604" t="s">
        <v>7501</v>
      </c>
      <c r="I58604" t="s">
        <v>50485</v>
      </c>
      <c r="K58604" t="b">
        <f>IFERROR(VLOOKUP(F58604,english_mapping!A:B,2,FALSE),"NA")</f>
        <v>1</v>
      </c>
      <c r="L58604" t="str">
        <f t="shared" si="915"/>
        <v>Mobile</v>
      </c>
    </row>
    <row r="58605" spans="1:12" x14ac:dyDescent="0.25">
      <c r="A58605" t="s">
        <v>202649</v>
      </c>
      <c r="B58605" t="s">
        <v>202650</v>
      </c>
      <c r="C58605" t="s">
        <v>202648</v>
      </c>
      <c r="D58605" t="s">
        <v>10348</v>
      </c>
      <c r="E58605" t="s">
        <v>14</v>
      </c>
      <c r="K58605" t="str">
        <f>IFERROR(VLOOKUP(F58605,english_mapping!A:B,2,FALSE),"NA")</f>
        <v>NA</v>
      </c>
      <c r="L58605" t="str">
        <f t="shared" si="915"/>
        <v>Apps</v>
      </c>
    </row>
    <row r="58606" spans="1:12" x14ac:dyDescent="0.25">
      <c r="A58606" t="s">
        <v>202651</v>
      </c>
      <c r="B58606" t="s">
        <v>202652</v>
      </c>
      <c r="C58606" t="s">
        <v>202653</v>
      </c>
      <c r="D58606" t="s">
        <v>202654</v>
      </c>
      <c r="E58606" t="s">
        <v>205</v>
      </c>
      <c r="F58606" t="s">
        <v>462</v>
      </c>
      <c r="K58606" t="b">
        <f>IFERROR(VLOOKUP(F58606,english_mapping!A:B,2,FALSE),"NA")</f>
        <v>0</v>
      </c>
      <c r="L58606" t="str">
        <f t="shared" si="915"/>
        <v>Apps</v>
      </c>
    </row>
    <row r="58607" spans="1:12" x14ac:dyDescent="0.25">
      <c r="A58607" t="s">
        <v>202655</v>
      </c>
      <c r="B58607" t="s">
        <v>202656</v>
      </c>
      <c r="C58607" t="s">
        <v>202657</v>
      </c>
      <c r="D58607" t="s">
        <v>51</v>
      </c>
      <c r="E58607" t="s">
        <v>14</v>
      </c>
      <c r="F58607" t="s">
        <v>21</v>
      </c>
      <c r="G58607" t="s">
        <v>154</v>
      </c>
      <c r="H58607" t="s">
        <v>242</v>
      </c>
      <c r="I58607" t="s">
        <v>242</v>
      </c>
      <c r="J58607" s="1">
        <v>40179</v>
      </c>
      <c r="K58607" t="b">
        <f>IFERROR(VLOOKUP(F58607,english_mapping!A:B,2,FALSE),"NA")</f>
        <v>1</v>
      </c>
      <c r="L58607" t="str">
        <f t="shared" si="915"/>
        <v>Biotechnology</v>
      </c>
    </row>
    <row r="58608" spans="1:12" x14ac:dyDescent="0.25">
      <c r="A58608" t="s">
        <v>202658</v>
      </c>
      <c r="B58608" t="s">
        <v>202659</v>
      </c>
      <c r="C58608" t="s">
        <v>202660</v>
      </c>
      <c r="D58608" t="s">
        <v>202661</v>
      </c>
      <c r="E58608" t="s">
        <v>14</v>
      </c>
      <c r="F58608" t="s">
        <v>21</v>
      </c>
      <c r="G58608" t="s">
        <v>4078</v>
      </c>
      <c r="H58608" t="s">
        <v>4079</v>
      </c>
      <c r="I58608" t="s">
        <v>4080</v>
      </c>
      <c r="J58608" s="1">
        <v>41640</v>
      </c>
      <c r="K58608" t="b">
        <f>IFERROR(VLOOKUP(F58608,english_mapping!A:B,2,FALSE),"NA")</f>
        <v>1</v>
      </c>
      <c r="L58608" t="str">
        <f t="shared" si="915"/>
        <v>Analytics</v>
      </c>
    </row>
    <row r="58609" spans="1:12" x14ac:dyDescent="0.25">
      <c r="A58609" t="s">
        <v>202662</v>
      </c>
      <c r="B58609" t="s">
        <v>202663</v>
      </c>
      <c r="C58609" t="s">
        <v>202664</v>
      </c>
      <c r="D58609" t="s">
        <v>1538</v>
      </c>
      <c r="E58609" t="s">
        <v>14</v>
      </c>
      <c r="F58609" t="s">
        <v>21</v>
      </c>
      <c r="G58609" t="s">
        <v>101</v>
      </c>
      <c r="H58609" t="s">
        <v>102</v>
      </c>
      <c r="I58609" t="s">
        <v>103</v>
      </c>
      <c r="K58609" t="b">
        <f>IFERROR(VLOOKUP(F58609,english_mapping!A:B,2,FALSE),"NA")</f>
        <v>1</v>
      </c>
      <c r="L58609" t="str">
        <f t="shared" si="915"/>
        <v>Security</v>
      </c>
    </row>
    <row r="58610" spans="1:12" x14ac:dyDescent="0.25">
      <c r="A58610" t="s">
        <v>202665</v>
      </c>
      <c r="B58610" t="s">
        <v>202666</v>
      </c>
      <c r="C58610" t="s">
        <v>202667</v>
      </c>
      <c r="D58610" t="s">
        <v>25334</v>
      </c>
      <c r="E58610" t="s">
        <v>14</v>
      </c>
      <c r="F58610" t="s">
        <v>1163</v>
      </c>
      <c r="G58610">
        <v>2</v>
      </c>
      <c r="H58610" t="s">
        <v>1785</v>
      </c>
      <c r="I58610" t="s">
        <v>1786</v>
      </c>
      <c r="J58610" s="1">
        <v>41069</v>
      </c>
      <c r="K58610" t="b">
        <f>IFERROR(VLOOKUP(F58610,english_mapping!A:B,2,FALSE),"NA")</f>
        <v>0</v>
      </c>
      <c r="L58610" t="str">
        <f t="shared" si="915"/>
        <v>Financial Services</v>
      </c>
    </row>
    <row r="58611" spans="1:12" x14ac:dyDescent="0.25">
      <c r="A58611" t="s">
        <v>202668</v>
      </c>
      <c r="B58611" t="s">
        <v>202669</v>
      </c>
      <c r="C58611" t="s">
        <v>202670</v>
      </c>
      <c r="D58611" t="s">
        <v>202671</v>
      </c>
      <c r="E58611" t="s">
        <v>14</v>
      </c>
      <c r="F58611" t="s">
        <v>21</v>
      </c>
      <c r="G58611" t="s">
        <v>101</v>
      </c>
      <c r="H58611" t="s">
        <v>102</v>
      </c>
      <c r="I58611" t="s">
        <v>103</v>
      </c>
      <c r="J58611" t="s">
        <v>51160</v>
      </c>
      <c r="K58611" t="b">
        <f>IFERROR(VLOOKUP(F58611,english_mapping!A:B,2,FALSE),"NA")</f>
        <v>1</v>
      </c>
      <c r="L58611" t="str">
        <f t="shared" si="915"/>
        <v>Application Platforms</v>
      </c>
    </row>
    <row r="58612" spans="1:12" x14ac:dyDescent="0.25">
      <c r="A58612" t="s">
        <v>202672</v>
      </c>
      <c r="B58612" t="s">
        <v>202673</v>
      </c>
      <c r="C58612" t="s">
        <v>202674</v>
      </c>
      <c r="D58612" t="s">
        <v>202675</v>
      </c>
      <c r="E58612" t="s">
        <v>14</v>
      </c>
      <c r="F58612" t="s">
        <v>21</v>
      </c>
      <c r="G58612" t="s">
        <v>101</v>
      </c>
      <c r="H58612" t="s">
        <v>102</v>
      </c>
      <c r="I58612" t="s">
        <v>103</v>
      </c>
      <c r="J58612" t="s">
        <v>26594</v>
      </c>
      <c r="K58612" t="b">
        <f>IFERROR(VLOOKUP(F58612,english_mapping!A:B,2,FALSE),"NA")</f>
        <v>1</v>
      </c>
      <c r="L58612" t="str">
        <f t="shared" si="915"/>
        <v>Mobile</v>
      </c>
    </row>
    <row r="58613" spans="1:12" x14ac:dyDescent="0.25">
      <c r="A58613" t="s">
        <v>202676</v>
      </c>
      <c r="B58613" t="s">
        <v>202677</v>
      </c>
      <c r="C58613" t="s">
        <v>202678</v>
      </c>
      <c r="D58613" t="s">
        <v>8716</v>
      </c>
      <c r="E58613" t="s">
        <v>14</v>
      </c>
      <c r="F58613" t="s">
        <v>21</v>
      </c>
      <c r="G58613" t="s">
        <v>77</v>
      </c>
      <c r="H58613" t="s">
        <v>610</v>
      </c>
      <c r="I58613" t="s">
        <v>610</v>
      </c>
      <c r="J58613" s="1">
        <v>40916</v>
      </c>
      <c r="K58613" t="b">
        <f>IFERROR(VLOOKUP(F58613,english_mapping!A:B,2,FALSE),"NA")</f>
        <v>1</v>
      </c>
      <c r="L58613" t="str">
        <f t="shared" si="915"/>
        <v>Analytics</v>
      </c>
    </row>
    <row r="58614" spans="1:12" x14ac:dyDescent="0.25">
      <c r="A58614" t="s">
        <v>202679</v>
      </c>
      <c r="B58614" t="s">
        <v>202680</v>
      </c>
      <c r="C58614" t="s">
        <v>202681</v>
      </c>
      <c r="D58614" t="s">
        <v>123</v>
      </c>
      <c r="E58614" t="s">
        <v>14</v>
      </c>
      <c r="F58614" t="s">
        <v>15</v>
      </c>
      <c r="G58614">
        <v>16</v>
      </c>
      <c r="H58614" t="s">
        <v>16</v>
      </c>
      <c r="I58614" t="s">
        <v>16</v>
      </c>
      <c r="J58614" s="1">
        <v>41275</v>
      </c>
      <c r="K58614" t="b">
        <f>IFERROR(VLOOKUP(F58614,english_mapping!A:B,2,FALSE),"NA")</f>
        <v>1</v>
      </c>
      <c r="L58614" t="str">
        <f t="shared" si="915"/>
        <v>Education</v>
      </c>
    </row>
    <row r="58615" spans="1:12" x14ac:dyDescent="0.25">
      <c r="A58615" t="s">
        <v>202682</v>
      </c>
      <c r="B58615" t="s">
        <v>202683</v>
      </c>
      <c r="C58615" t="s">
        <v>202684</v>
      </c>
      <c r="D58615" t="s">
        <v>284</v>
      </c>
      <c r="E58615" t="s">
        <v>14</v>
      </c>
      <c r="F58615" t="s">
        <v>1087</v>
      </c>
      <c r="G58615">
        <v>1</v>
      </c>
      <c r="H58615" t="s">
        <v>1737</v>
      </c>
      <c r="I58615" t="s">
        <v>202685</v>
      </c>
      <c r="J58615" s="1">
        <v>27395</v>
      </c>
      <c r="K58615" t="b">
        <f>IFERROR(VLOOKUP(F58615,english_mapping!A:B,2,FALSE),"NA")</f>
        <v>0</v>
      </c>
      <c r="L58615" t="str">
        <f t="shared" si="915"/>
        <v>Real Estate</v>
      </c>
    </row>
    <row r="58616" spans="1:12" x14ac:dyDescent="0.25">
      <c r="A58616" t="s">
        <v>202686</v>
      </c>
      <c r="B58616" t="s">
        <v>202687</v>
      </c>
      <c r="D58616" t="s">
        <v>202688</v>
      </c>
      <c r="E58616" t="s">
        <v>14</v>
      </c>
      <c r="F58616" t="s">
        <v>21</v>
      </c>
      <c r="G58616" t="s">
        <v>822</v>
      </c>
      <c r="H58616" t="s">
        <v>3618</v>
      </c>
      <c r="I58616" t="s">
        <v>3618</v>
      </c>
      <c r="J58616" t="s">
        <v>44879</v>
      </c>
      <c r="K58616" t="b">
        <f>IFERROR(VLOOKUP(F58616,english_mapping!A:B,2,FALSE),"NA")</f>
        <v>1</v>
      </c>
      <c r="L58616" t="str">
        <f t="shared" si="915"/>
        <v>Property Management</v>
      </c>
    </row>
    <row r="58617" spans="1:12" x14ac:dyDescent="0.25">
      <c r="A58617" t="s">
        <v>202689</v>
      </c>
      <c r="B58617" t="s">
        <v>202690</v>
      </c>
      <c r="C58617" t="s">
        <v>202691</v>
      </c>
      <c r="D58617" t="s">
        <v>123</v>
      </c>
      <c r="E58617" t="s">
        <v>14</v>
      </c>
      <c r="F58617" t="s">
        <v>21</v>
      </c>
      <c r="G58617" t="s">
        <v>822</v>
      </c>
      <c r="H58617" t="s">
        <v>823</v>
      </c>
      <c r="I58617" t="s">
        <v>823</v>
      </c>
      <c r="J58617" s="1">
        <v>39452</v>
      </c>
      <c r="K58617" t="b">
        <f>IFERROR(VLOOKUP(F58617,english_mapping!A:B,2,FALSE),"NA")</f>
        <v>1</v>
      </c>
      <c r="L58617" t="str">
        <f t="shared" si="915"/>
        <v>Education</v>
      </c>
    </row>
    <row r="58618" spans="1:12" x14ac:dyDescent="0.25">
      <c r="A58618" t="s">
        <v>202692</v>
      </c>
      <c r="B58618" t="s">
        <v>202693</v>
      </c>
      <c r="C58618" t="s">
        <v>202694</v>
      </c>
      <c r="D58618" t="s">
        <v>1538</v>
      </c>
      <c r="E58618" t="s">
        <v>14</v>
      </c>
      <c r="F58618" t="s">
        <v>33</v>
      </c>
      <c r="G58618">
        <v>22</v>
      </c>
      <c r="H58618" t="s">
        <v>34</v>
      </c>
      <c r="I58618" t="s">
        <v>34</v>
      </c>
      <c r="K58618" t="b">
        <f>IFERROR(VLOOKUP(F58618,english_mapping!A:B,2,FALSE),"NA")</f>
        <v>0</v>
      </c>
      <c r="L58618" t="str">
        <f t="shared" si="915"/>
        <v>Security</v>
      </c>
    </row>
    <row r="58619" spans="1:12" x14ac:dyDescent="0.25">
      <c r="A58619" t="s">
        <v>202695</v>
      </c>
      <c r="B58619" t="s">
        <v>202696</v>
      </c>
      <c r="C58619" t="s">
        <v>202697</v>
      </c>
      <c r="E58619" t="s">
        <v>14</v>
      </c>
      <c r="J58619" s="1">
        <v>40910</v>
      </c>
      <c r="K58619" t="str">
        <f>IFERROR(VLOOKUP(F58619,english_mapping!A:B,2,FALSE),"NA")</f>
        <v>NA</v>
      </c>
      <c r="L58619">
        <f t="shared" si="915"/>
        <v>0</v>
      </c>
    </row>
    <row r="58620" spans="1:12" x14ac:dyDescent="0.25">
      <c r="A58620" t="s">
        <v>202698</v>
      </c>
      <c r="B58620" t="s">
        <v>202699</v>
      </c>
      <c r="C58620" t="s">
        <v>202700</v>
      </c>
      <c r="D58620" t="s">
        <v>202701</v>
      </c>
      <c r="E58620" t="s">
        <v>14</v>
      </c>
      <c r="F58620" t="s">
        <v>21</v>
      </c>
      <c r="G58620" t="s">
        <v>101</v>
      </c>
      <c r="H58620" t="s">
        <v>102</v>
      </c>
      <c r="I58620" t="s">
        <v>103</v>
      </c>
      <c r="J58620" s="1">
        <v>40909</v>
      </c>
      <c r="K58620" t="b">
        <f>IFERROR(VLOOKUP(F58620,english_mapping!A:B,2,FALSE),"NA")</f>
        <v>1</v>
      </c>
      <c r="L58620" t="str">
        <f t="shared" si="915"/>
        <v>E-Commerce</v>
      </c>
    </row>
    <row r="58621" spans="1:12" x14ac:dyDescent="0.25">
      <c r="A58621" t="s">
        <v>202702</v>
      </c>
      <c r="B58621" t="s">
        <v>202703</v>
      </c>
      <c r="D58621" t="s">
        <v>4017</v>
      </c>
      <c r="E58621" t="s">
        <v>109</v>
      </c>
      <c r="F58621" t="s">
        <v>21</v>
      </c>
      <c r="G58621" t="s">
        <v>59</v>
      </c>
      <c r="H58621" t="s">
        <v>60</v>
      </c>
      <c r="I58621" t="s">
        <v>61</v>
      </c>
      <c r="J58621" s="1">
        <v>36526</v>
      </c>
      <c r="K58621" t="b">
        <f>IFERROR(VLOOKUP(F58621,english_mapping!A:B,2,FALSE),"NA")</f>
        <v>1</v>
      </c>
      <c r="L58621" t="str">
        <f t="shared" si="915"/>
        <v>Public Relations</v>
      </c>
    </row>
    <row r="58622" spans="1:12" x14ac:dyDescent="0.25">
      <c r="A58622" t="s">
        <v>202704</v>
      </c>
      <c r="B58622" t="s">
        <v>202705</v>
      </c>
      <c r="C58622" t="s">
        <v>202706</v>
      </c>
      <c r="D58622" t="s">
        <v>202707</v>
      </c>
      <c r="E58622" t="s">
        <v>109</v>
      </c>
      <c r="F58622" t="s">
        <v>21</v>
      </c>
      <c r="G58622" t="s">
        <v>59</v>
      </c>
      <c r="H58622" t="s">
        <v>90</v>
      </c>
      <c r="I58622" t="s">
        <v>375</v>
      </c>
      <c r="J58622" s="1">
        <v>39088</v>
      </c>
      <c r="K58622" t="b">
        <f>IFERROR(VLOOKUP(F58622,english_mapping!A:B,2,FALSE),"NA")</f>
        <v>1</v>
      </c>
      <c r="L58622" t="str">
        <f t="shared" si="915"/>
        <v>Artists Globally</v>
      </c>
    </row>
    <row r="58623" spans="1:12" x14ac:dyDescent="0.25">
      <c r="A58623" t="s">
        <v>202708</v>
      </c>
      <c r="B58623" t="s">
        <v>202709</v>
      </c>
      <c r="C58623" t="s">
        <v>202710</v>
      </c>
      <c r="D58623" t="s">
        <v>11602</v>
      </c>
      <c r="E58623" t="s">
        <v>14</v>
      </c>
      <c r="F58623" t="s">
        <v>712</v>
      </c>
      <c r="K58623" t="b">
        <f>IFERROR(VLOOKUP(F58623,english_mapping!A:B,2,FALSE),"NA")</f>
        <v>0</v>
      </c>
      <c r="L58623" t="str">
        <f t="shared" si="915"/>
        <v>Health Care Information Technology</v>
      </c>
    </row>
    <row r="58624" spans="1:12" x14ac:dyDescent="0.25">
      <c r="A58624" t="s">
        <v>202711</v>
      </c>
      <c r="B58624" t="s">
        <v>202712</v>
      </c>
      <c r="C58624" t="s">
        <v>202713</v>
      </c>
      <c r="D58624" t="s">
        <v>1318</v>
      </c>
      <c r="E58624" t="s">
        <v>14</v>
      </c>
      <c r="F58624" t="s">
        <v>1340</v>
      </c>
      <c r="G58624">
        <v>16</v>
      </c>
      <c r="H58624" t="s">
        <v>1341</v>
      </c>
      <c r="I58624" t="s">
        <v>1341</v>
      </c>
      <c r="K58624" t="b">
        <f>IFERROR(VLOOKUP(F58624,english_mapping!A:B,2,FALSE),"NA")</f>
        <v>0</v>
      </c>
      <c r="L58624" t="str">
        <f t="shared" si="915"/>
        <v>Automotive</v>
      </c>
    </row>
    <row r="58625" spans="1:12" x14ac:dyDescent="0.25">
      <c r="A58625" t="s">
        <v>202714</v>
      </c>
      <c r="B58625" t="s">
        <v>202715</v>
      </c>
      <c r="C58625" t="s">
        <v>202716</v>
      </c>
      <c r="D58625" t="s">
        <v>202717</v>
      </c>
      <c r="E58625" t="s">
        <v>109</v>
      </c>
      <c r="F58625" t="s">
        <v>21</v>
      </c>
      <c r="G58625" t="s">
        <v>59</v>
      </c>
      <c r="H58625" t="s">
        <v>60</v>
      </c>
      <c r="I58625" t="s">
        <v>66</v>
      </c>
      <c r="J58625" t="s">
        <v>65077</v>
      </c>
      <c r="K58625" t="b">
        <f>IFERROR(VLOOKUP(F58625,english_mapping!A:B,2,FALSE),"NA")</f>
        <v>1</v>
      </c>
      <c r="L58625" t="str">
        <f t="shared" si="915"/>
        <v>Analytics</v>
      </c>
    </row>
    <row r="58626" spans="1:12" x14ac:dyDescent="0.25">
      <c r="A58626" t="s">
        <v>202718</v>
      </c>
      <c r="B58626" t="s">
        <v>202719</v>
      </c>
      <c r="C58626" t="s">
        <v>202720</v>
      </c>
      <c r="D58626" t="s">
        <v>202721</v>
      </c>
      <c r="E58626" t="s">
        <v>14</v>
      </c>
      <c r="F58626" t="s">
        <v>21</v>
      </c>
      <c r="G58626" t="s">
        <v>59</v>
      </c>
      <c r="H58626" t="s">
        <v>60</v>
      </c>
      <c r="I58626" t="s">
        <v>66</v>
      </c>
      <c r="J58626" s="1">
        <v>40189</v>
      </c>
      <c r="K58626" t="b">
        <f>IFERROR(VLOOKUP(F58626,english_mapping!A:B,2,FALSE),"NA")</f>
        <v>1</v>
      </c>
      <c r="L58626" t="str">
        <f t="shared" si="915"/>
        <v>Career Management</v>
      </c>
    </row>
    <row r="58627" spans="1:12" x14ac:dyDescent="0.25">
      <c r="A58627" t="s">
        <v>202722</v>
      </c>
      <c r="B58627" t="s">
        <v>202723</v>
      </c>
      <c r="C58627" t="s">
        <v>202724</v>
      </c>
      <c r="D58627" t="s">
        <v>202725</v>
      </c>
      <c r="E58627" t="s">
        <v>14</v>
      </c>
      <c r="F58627" t="s">
        <v>4722</v>
      </c>
      <c r="G58627">
        <v>7</v>
      </c>
      <c r="H58627" t="s">
        <v>202726</v>
      </c>
      <c r="I58627" t="s">
        <v>202726</v>
      </c>
      <c r="J58627" s="1">
        <v>41255</v>
      </c>
      <c r="K58627" t="b">
        <f>IFERROR(VLOOKUP(F58627,english_mapping!A:B,2,FALSE),"NA")</f>
        <v>0</v>
      </c>
      <c r="L58627" t="str">
        <f t="shared" si="915"/>
        <v>Browser Extensions</v>
      </c>
    </row>
    <row r="58628" spans="1:12" x14ac:dyDescent="0.25">
      <c r="A58628" t="s">
        <v>202727</v>
      </c>
      <c r="B58628" t="s">
        <v>202728</v>
      </c>
      <c r="C58628" t="s">
        <v>202729</v>
      </c>
      <c r="D58628" t="s">
        <v>32</v>
      </c>
      <c r="E58628" t="s">
        <v>14</v>
      </c>
      <c r="F58628" t="s">
        <v>21</v>
      </c>
      <c r="G58628" t="s">
        <v>379</v>
      </c>
      <c r="H58628" t="s">
        <v>17447</v>
      </c>
      <c r="I58628" t="s">
        <v>24615</v>
      </c>
      <c r="J58628" s="1">
        <v>37622</v>
      </c>
      <c r="K58628" t="b">
        <f>IFERROR(VLOOKUP(F58628,english_mapping!A:B,2,FALSE),"NA")</f>
        <v>1</v>
      </c>
      <c r="L58628" t="str">
        <f t="shared" ref="L58628:L58691" si="916">IFERROR(LEFT(D58628,(FIND("|",D58628))-1),D58628)</f>
        <v>Curated Web</v>
      </c>
    </row>
    <row r="58629" spans="1:12" x14ac:dyDescent="0.25">
      <c r="A58629" t="s">
        <v>202730</v>
      </c>
      <c r="B58629" t="s">
        <v>202731</v>
      </c>
      <c r="C58629" t="s">
        <v>202732</v>
      </c>
      <c r="D58629" t="s">
        <v>16770</v>
      </c>
      <c r="E58629" t="s">
        <v>14</v>
      </c>
      <c r="J58629" s="1">
        <v>37987</v>
      </c>
      <c r="K58629" t="str">
        <f>IFERROR(VLOOKUP(F58629,english_mapping!A:B,2,FALSE),"NA")</f>
        <v>NA</v>
      </c>
      <c r="L58629" t="str">
        <f t="shared" si="916"/>
        <v>Broadcasting</v>
      </c>
    </row>
    <row r="58630" spans="1:12" x14ac:dyDescent="0.25">
      <c r="A58630" t="s">
        <v>202733</v>
      </c>
      <c r="B58630" t="s">
        <v>202734</v>
      </c>
      <c r="C58630" t="s">
        <v>202735</v>
      </c>
      <c r="D58630" t="s">
        <v>2541</v>
      </c>
      <c r="E58630" t="s">
        <v>14</v>
      </c>
      <c r="F58630" t="s">
        <v>365</v>
      </c>
      <c r="G58630">
        <v>27</v>
      </c>
      <c r="H58630" t="s">
        <v>5461</v>
      </c>
      <c r="I58630" t="s">
        <v>8482</v>
      </c>
      <c r="J58630" s="1">
        <v>40544</v>
      </c>
      <c r="K58630" t="b">
        <f>IFERROR(VLOOKUP(F58630,english_mapping!A:B,2,FALSE),"NA")</f>
        <v>0</v>
      </c>
      <c r="L58630" t="str">
        <f t="shared" si="916"/>
        <v>Advertising</v>
      </c>
    </row>
    <row r="58631" spans="1:12" x14ac:dyDescent="0.25">
      <c r="A58631" t="s">
        <v>202736</v>
      </c>
      <c r="B58631" t="s">
        <v>202737</v>
      </c>
      <c r="C58631" t="s">
        <v>202738</v>
      </c>
      <c r="D58631" t="s">
        <v>449</v>
      </c>
      <c r="E58631" t="s">
        <v>14</v>
      </c>
      <c r="F58631" t="s">
        <v>408</v>
      </c>
      <c r="G58631">
        <v>40</v>
      </c>
      <c r="H58631" t="s">
        <v>1001</v>
      </c>
      <c r="I58631" t="s">
        <v>1001</v>
      </c>
      <c r="K58631" t="b">
        <f>IFERROR(VLOOKUP(F58631,english_mapping!A:B,2,FALSE),"NA")</f>
        <v>0</v>
      </c>
      <c r="L58631" t="str">
        <f t="shared" si="916"/>
        <v>Finance</v>
      </c>
    </row>
    <row r="58632" spans="1:12" x14ac:dyDescent="0.25">
      <c r="A58632" t="s">
        <v>202739</v>
      </c>
      <c r="B58632" t="s">
        <v>202740</v>
      </c>
      <c r="D58632" t="s">
        <v>32</v>
      </c>
      <c r="E58632" t="s">
        <v>109</v>
      </c>
      <c r="F58632" t="s">
        <v>21</v>
      </c>
      <c r="G58632" t="s">
        <v>101</v>
      </c>
      <c r="H58632" t="s">
        <v>102</v>
      </c>
      <c r="I58632" t="s">
        <v>103</v>
      </c>
      <c r="J58632" s="1">
        <v>40909</v>
      </c>
      <c r="K58632" t="b">
        <f>IFERROR(VLOOKUP(F58632,english_mapping!A:B,2,FALSE),"NA")</f>
        <v>1</v>
      </c>
      <c r="L58632" t="str">
        <f t="shared" si="916"/>
        <v>Curated Web</v>
      </c>
    </row>
    <row r="58633" spans="1:12" x14ac:dyDescent="0.25">
      <c r="A58633" t="s">
        <v>202741</v>
      </c>
      <c r="B58633" t="s">
        <v>202742</v>
      </c>
      <c r="C58633" t="s">
        <v>202743</v>
      </c>
      <c r="D58633" t="s">
        <v>1275</v>
      </c>
      <c r="E58633" t="s">
        <v>14</v>
      </c>
      <c r="F58633" t="s">
        <v>21</v>
      </c>
      <c r="G58633" t="s">
        <v>1262</v>
      </c>
      <c r="H58633" t="s">
        <v>1263</v>
      </c>
      <c r="I58633" t="s">
        <v>9995</v>
      </c>
      <c r="J58633" s="1">
        <v>37257</v>
      </c>
      <c r="K58633" t="b">
        <f>IFERROR(VLOOKUP(F58633,english_mapping!A:B,2,FALSE),"NA")</f>
        <v>1</v>
      </c>
      <c r="L58633" t="str">
        <f t="shared" si="916"/>
        <v>Health Care</v>
      </c>
    </row>
    <row r="58634" spans="1:12" x14ac:dyDescent="0.25">
      <c r="A58634" t="s">
        <v>202744</v>
      </c>
      <c r="B58634" t="s">
        <v>202745</v>
      </c>
      <c r="C58634" t="s">
        <v>202746</v>
      </c>
      <c r="D58634" t="s">
        <v>202747</v>
      </c>
      <c r="E58634" t="s">
        <v>109</v>
      </c>
      <c r="F58634" t="s">
        <v>21</v>
      </c>
      <c r="G58634" t="s">
        <v>59</v>
      </c>
      <c r="H58634" t="s">
        <v>60</v>
      </c>
      <c r="I58634" t="s">
        <v>1186</v>
      </c>
      <c r="J58634" s="1">
        <v>40189</v>
      </c>
      <c r="K58634" t="b">
        <f>IFERROR(VLOOKUP(F58634,english_mapping!A:B,2,FALSE),"NA")</f>
        <v>1</v>
      </c>
      <c r="L58634" t="str">
        <f t="shared" si="916"/>
        <v>Automotive</v>
      </c>
    </row>
    <row r="58635" spans="1:12" x14ac:dyDescent="0.25">
      <c r="A58635" t="s">
        <v>202748</v>
      </c>
      <c r="B58635" t="s">
        <v>202749</v>
      </c>
      <c r="D58635" t="s">
        <v>202750</v>
      </c>
      <c r="E58635" t="s">
        <v>14</v>
      </c>
      <c r="K58635" t="str">
        <f>IFERROR(VLOOKUP(F58635,english_mapping!A:B,2,FALSE),"NA")</f>
        <v>NA</v>
      </c>
      <c r="L58635" t="str">
        <f t="shared" si="916"/>
        <v>Monetization</v>
      </c>
    </row>
    <row r="58636" spans="1:12" x14ac:dyDescent="0.25">
      <c r="A58636" t="s">
        <v>202751</v>
      </c>
      <c r="B58636" t="s">
        <v>202749</v>
      </c>
      <c r="C58636" t="s">
        <v>202752</v>
      </c>
      <c r="D58636" t="s">
        <v>202753</v>
      </c>
      <c r="E58636" t="s">
        <v>14</v>
      </c>
      <c r="J58636" t="s">
        <v>7926</v>
      </c>
      <c r="K58636" t="str">
        <f>IFERROR(VLOOKUP(F58636,english_mapping!A:B,2,FALSE),"NA")</f>
        <v>NA</v>
      </c>
      <c r="L58636" t="str">
        <f t="shared" si="916"/>
        <v>Design</v>
      </c>
    </row>
    <row r="58637" spans="1:12" x14ac:dyDescent="0.25">
      <c r="A58637" t="s">
        <v>202754</v>
      </c>
      <c r="B58637" t="s">
        <v>202755</v>
      </c>
      <c r="D58637" t="s">
        <v>51</v>
      </c>
      <c r="E58637" t="s">
        <v>14</v>
      </c>
      <c r="F58637" t="s">
        <v>21</v>
      </c>
      <c r="G58637" t="s">
        <v>39</v>
      </c>
      <c r="H58637" t="s">
        <v>281</v>
      </c>
      <c r="I58637" t="s">
        <v>55675</v>
      </c>
      <c r="J58637" s="1">
        <v>40179</v>
      </c>
      <c r="K58637" t="b">
        <f>IFERROR(VLOOKUP(F58637,english_mapping!A:B,2,FALSE),"NA")</f>
        <v>1</v>
      </c>
      <c r="L58637" t="str">
        <f t="shared" si="916"/>
        <v>Biotechnology</v>
      </c>
    </row>
    <row r="58638" spans="1:12" x14ac:dyDescent="0.25">
      <c r="A58638" t="s">
        <v>202756</v>
      </c>
      <c r="B58638" t="s">
        <v>202757</v>
      </c>
      <c r="C58638" t="s">
        <v>202758</v>
      </c>
      <c r="D58638" t="s">
        <v>202759</v>
      </c>
      <c r="E58638" t="s">
        <v>14</v>
      </c>
      <c r="F58638" t="s">
        <v>21</v>
      </c>
      <c r="G58638" t="s">
        <v>263</v>
      </c>
      <c r="H58638" t="s">
        <v>264</v>
      </c>
      <c r="I58638" t="s">
        <v>264</v>
      </c>
      <c r="K58638" t="b">
        <f>IFERROR(VLOOKUP(F58638,english_mapping!A:B,2,FALSE),"NA")</f>
        <v>1</v>
      </c>
      <c r="L58638" t="str">
        <f t="shared" si="916"/>
        <v>Development Platforms</v>
      </c>
    </row>
    <row r="58639" spans="1:12" x14ac:dyDescent="0.25">
      <c r="A58639" t="s">
        <v>202760</v>
      </c>
      <c r="B58639" t="s">
        <v>202761</v>
      </c>
      <c r="C58639" t="s">
        <v>202762</v>
      </c>
      <c r="D58639" t="s">
        <v>202763</v>
      </c>
      <c r="E58639" t="s">
        <v>14</v>
      </c>
      <c r="K58639" t="str">
        <f>IFERROR(VLOOKUP(F58639,english_mapping!A:B,2,FALSE),"NA")</f>
        <v>NA</v>
      </c>
      <c r="L58639" t="str">
        <f t="shared" si="916"/>
        <v>Online Reservations</v>
      </c>
    </row>
    <row r="58640" spans="1:12" x14ac:dyDescent="0.25">
      <c r="A58640" t="s">
        <v>202764</v>
      </c>
      <c r="B58640" t="s">
        <v>202765</v>
      </c>
      <c r="C58640" t="s">
        <v>202766</v>
      </c>
      <c r="D58640" t="s">
        <v>38</v>
      </c>
      <c r="E58640" t="s">
        <v>205</v>
      </c>
      <c r="F58640" t="s">
        <v>52</v>
      </c>
      <c r="G58640" t="s">
        <v>200</v>
      </c>
      <c r="H58640" t="s">
        <v>201</v>
      </c>
      <c r="I58640" t="s">
        <v>247</v>
      </c>
      <c r="J58640" s="1">
        <v>30317</v>
      </c>
      <c r="K58640" t="b">
        <f>IFERROR(VLOOKUP(F58640,english_mapping!A:B,2,FALSE),"NA")</f>
        <v>1</v>
      </c>
      <c r="L58640" t="str">
        <f t="shared" si="916"/>
        <v>Software</v>
      </c>
    </row>
    <row r="58641" spans="1:12" x14ac:dyDescent="0.25">
      <c r="A58641" t="s">
        <v>202767</v>
      </c>
      <c r="B58641" t="s">
        <v>202768</v>
      </c>
      <c r="C58641" t="s">
        <v>202769</v>
      </c>
      <c r="D58641" t="s">
        <v>19962</v>
      </c>
      <c r="E58641" t="s">
        <v>205</v>
      </c>
      <c r="F58641" t="s">
        <v>59133</v>
      </c>
      <c r="G58641">
        <v>41</v>
      </c>
      <c r="H58641" t="s">
        <v>59134</v>
      </c>
      <c r="I58641" t="s">
        <v>59134</v>
      </c>
      <c r="J58641" t="s">
        <v>140075</v>
      </c>
      <c r="K58641" t="str">
        <f>IFERROR(VLOOKUP(F58641,english_mapping!A:B,2,FALSE),"NA")</f>
        <v>NA</v>
      </c>
      <c r="L58641" t="str">
        <f t="shared" si="916"/>
        <v>Curated Web</v>
      </c>
    </row>
    <row r="58642" spans="1:12" x14ac:dyDescent="0.25">
      <c r="A58642" t="s">
        <v>202770</v>
      </c>
      <c r="B58642" t="s">
        <v>202771</v>
      </c>
      <c r="C58642" t="s">
        <v>202772</v>
      </c>
      <c r="D58642" t="s">
        <v>202773</v>
      </c>
      <c r="E58642" t="s">
        <v>14</v>
      </c>
      <c r="J58642" t="s">
        <v>202774</v>
      </c>
      <c r="K58642" t="str">
        <f>IFERROR(VLOOKUP(F58642,english_mapping!A:B,2,FALSE),"NA")</f>
        <v>NA</v>
      </c>
      <c r="L58642" t="str">
        <f t="shared" si="916"/>
        <v>E-Books</v>
      </c>
    </row>
    <row r="58643" spans="1:12" x14ac:dyDescent="0.25">
      <c r="A58643" t="s">
        <v>202775</v>
      </c>
      <c r="B58643" t="s">
        <v>202776</v>
      </c>
      <c r="D58643" t="s">
        <v>13758</v>
      </c>
      <c r="E58643" t="s">
        <v>14</v>
      </c>
      <c r="K58643" t="str">
        <f>IFERROR(VLOOKUP(F58643,english_mapping!A:B,2,FALSE),"NA")</f>
        <v>NA</v>
      </c>
      <c r="L58643" t="str">
        <f t="shared" si="916"/>
        <v>Services</v>
      </c>
    </row>
    <row r="58644" spans="1:12" x14ac:dyDescent="0.25">
      <c r="A58644" t="s">
        <v>202777</v>
      </c>
      <c r="B58644" t="s">
        <v>202778</v>
      </c>
      <c r="C58644" t="s">
        <v>202779</v>
      </c>
      <c r="D58644" t="s">
        <v>51</v>
      </c>
      <c r="E58644" t="s">
        <v>14</v>
      </c>
      <c r="F58644" t="s">
        <v>52</v>
      </c>
      <c r="G58644" t="s">
        <v>200</v>
      </c>
      <c r="H58644" t="s">
        <v>201</v>
      </c>
      <c r="I58644" t="s">
        <v>201</v>
      </c>
      <c r="J58644" s="1">
        <v>40179</v>
      </c>
      <c r="K58644" t="b">
        <f>IFERROR(VLOOKUP(F58644,english_mapping!A:B,2,FALSE),"NA")</f>
        <v>1</v>
      </c>
      <c r="L58644" t="str">
        <f t="shared" si="916"/>
        <v>Biotechnology</v>
      </c>
    </row>
    <row r="58645" spans="1:12" x14ac:dyDescent="0.25">
      <c r="A58645" t="s">
        <v>202780</v>
      </c>
      <c r="B58645" t="s">
        <v>202781</v>
      </c>
      <c r="C58645" t="s">
        <v>202782</v>
      </c>
      <c r="D58645" t="s">
        <v>202783</v>
      </c>
      <c r="E58645" t="s">
        <v>14</v>
      </c>
      <c r="F58645" t="s">
        <v>5036</v>
      </c>
      <c r="G58645">
        <v>9</v>
      </c>
      <c r="H58645" t="s">
        <v>7532</v>
      </c>
      <c r="I58645" t="s">
        <v>7532</v>
      </c>
      <c r="J58645" t="s">
        <v>29292</v>
      </c>
      <c r="K58645" t="b">
        <f>IFERROR(VLOOKUP(F58645,english_mapping!A:B,2,FALSE),"NA")</f>
        <v>0</v>
      </c>
      <c r="L58645" t="str">
        <f t="shared" si="916"/>
        <v>Creative</v>
      </c>
    </row>
    <row r="58646" spans="1:12" x14ac:dyDescent="0.25">
      <c r="A58646" t="s">
        <v>202784</v>
      </c>
      <c r="B58646" t="s">
        <v>202785</v>
      </c>
      <c r="C58646" t="s">
        <v>202786</v>
      </c>
      <c r="D58646" t="s">
        <v>202787</v>
      </c>
      <c r="E58646" t="s">
        <v>14</v>
      </c>
      <c r="F58646" t="s">
        <v>46</v>
      </c>
      <c r="H58646" t="s">
        <v>47</v>
      </c>
      <c r="I58646" t="s">
        <v>47</v>
      </c>
      <c r="J58646" s="1">
        <v>39085</v>
      </c>
      <c r="K58646" t="b">
        <f>IFERROR(VLOOKUP(F58646,english_mapping!A:B,2,FALSE),"NA")</f>
        <v>0</v>
      </c>
      <c r="L58646" t="str">
        <f t="shared" si="916"/>
        <v>Mobile</v>
      </c>
    </row>
    <row r="58647" spans="1:12" x14ac:dyDescent="0.25">
      <c r="A58647" t="s">
        <v>202788</v>
      </c>
      <c r="B58647" t="s">
        <v>202789</v>
      </c>
      <c r="C58647" t="s">
        <v>202790</v>
      </c>
      <c r="D58647" t="s">
        <v>780</v>
      </c>
      <c r="E58647" t="s">
        <v>701</v>
      </c>
      <c r="F58647" t="s">
        <v>220</v>
      </c>
      <c r="K58647" t="b">
        <f>IFERROR(VLOOKUP(F58647,english_mapping!A:B,2,FALSE),"NA")</f>
        <v>1</v>
      </c>
      <c r="L58647" t="str">
        <f t="shared" si="916"/>
        <v>Clean Technology</v>
      </c>
    </row>
    <row r="58648" spans="1:12" x14ac:dyDescent="0.25">
      <c r="A58648" t="s">
        <v>202791</v>
      </c>
      <c r="B58648" t="s">
        <v>202792</v>
      </c>
      <c r="C58648" t="s">
        <v>202793</v>
      </c>
      <c r="D58648" t="s">
        <v>31548</v>
      </c>
      <c r="E58648" t="s">
        <v>14</v>
      </c>
      <c r="F58648" t="s">
        <v>1087</v>
      </c>
      <c r="G58648">
        <v>16</v>
      </c>
      <c r="H58648" t="s">
        <v>1743</v>
      </c>
      <c r="I58648" t="s">
        <v>1743</v>
      </c>
      <c r="J58648" t="s">
        <v>25364</v>
      </c>
      <c r="K58648" t="b">
        <f>IFERROR(VLOOKUP(F58648,english_mapping!A:B,2,FALSE),"NA")</f>
        <v>0</v>
      </c>
      <c r="L58648" t="str">
        <f t="shared" si="916"/>
        <v>Automotive</v>
      </c>
    </row>
    <row r="58649" spans="1:12" x14ac:dyDescent="0.25">
      <c r="A58649" t="s">
        <v>202794</v>
      </c>
      <c r="B58649" t="s">
        <v>202795</v>
      </c>
      <c r="C58649" t="s">
        <v>202796</v>
      </c>
      <c r="D58649" t="s">
        <v>202797</v>
      </c>
      <c r="E58649" t="s">
        <v>14</v>
      </c>
      <c r="F58649" t="s">
        <v>124</v>
      </c>
      <c r="G58649" t="s">
        <v>125</v>
      </c>
      <c r="H58649" t="s">
        <v>126</v>
      </c>
      <c r="I58649" t="s">
        <v>126</v>
      </c>
      <c r="J58649" s="1">
        <v>41276</v>
      </c>
      <c r="K58649" t="b">
        <f>IFERROR(VLOOKUP(F58649,english_mapping!A:B,2,FALSE),"NA")</f>
        <v>1</v>
      </c>
      <c r="L58649" t="str">
        <f t="shared" si="916"/>
        <v>Advertising</v>
      </c>
    </row>
    <row r="58650" spans="1:12" x14ac:dyDescent="0.25">
      <c r="A58650" t="s">
        <v>202798</v>
      </c>
      <c r="B58650" t="s">
        <v>202799</v>
      </c>
      <c r="C58650" t="s">
        <v>202800</v>
      </c>
      <c r="D58650" t="s">
        <v>356</v>
      </c>
      <c r="E58650" t="s">
        <v>14</v>
      </c>
      <c r="F58650" t="s">
        <v>1087</v>
      </c>
      <c r="G58650">
        <v>2</v>
      </c>
      <c r="H58650" t="s">
        <v>112891</v>
      </c>
      <c r="I58650" t="s">
        <v>112891</v>
      </c>
      <c r="J58650" s="1">
        <v>38354</v>
      </c>
      <c r="K58650" t="b">
        <f>IFERROR(VLOOKUP(F58650,english_mapping!A:B,2,FALSE),"NA")</f>
        <v>0</v>
      </c>
      <c r="L58650" t="str">
        <f t="shared" si="916"/>
        <v>Manufacturing</v>
      </c>
    </row>
    <row r="58651" spans="1:12" x14ac:dyDescent="0.25">
      <c r="A58651" t="s">
        <v>202801</v>
      </c>
      <c r="B58651" t="s">
        <v>202802</v>
      </c>
      <c r="D58651" t="s">
        <v>1275</v>
      </c>
      <c r="E58651" t="s">
        <v>14</v>
      </c>
      <c r="F58651" t="s">
        <v>21</v>
      </c>
      <c r="G58651" t="s">
        <v>101</v>
      </c>
      <c r="H58651" t="s">
        <v>102</v>
      </c>
      <c r="I58651" t="s">
        <v>103</v>
      </c>
      <c r="J58651" s="1">
        <v>40179</v>
      </c>
      <c r="K58651" t="b">
        <f>IFERROR(VLOOKUP(F58651,english_mapping!A:B,2,FALSE),"NA")</f>
        <v>1</v>
      </c>
      <c r="L58651" t="str">
        <f t="shared" si="916"/>
        <v>Health Care</v>
      </c>
    </row>
    <row r="58652" spans="1:12" x14ac:dyDescent="0.25">
      <c r="A58652" t="s">
        <v>202803</v>
      </c>
      <c r="B58652" t="s">
        <v>202804</v>
      </c>
      <c r="D58652" t="s">
        <v>15886</v>
      </c>
      <c r="E58652" t="s">
        <v>14</v>
      </c>
      <c r="F58652" t="s">
        <v>21</v>
      </c>
      <c r="G58652" t="s">
        <v>154</v>
      </c>
      <c r="H58652" t="s">
        <v>242</v>
      </c>
      <c r="I58652" t="s">
        <v>326</v>
      </c>
      <c r="K58652" t="b">
        <f>IFERROR(VLOOKUP(F58652,english_mapping!A:B,2,FALSE),"NA")</f>
        <v>1</v>
      </c>
      <c r="L58652" t="str">
        <f t="shared" si="916"/>
        <v>Therapeutics</v>
      </c>
    </row>
    <row r="58653" spans="1:12" x14ac:dyDescent="0.25">
      <c r="A58653" t="s">
        <v>202805</v>
      </c>
      <c r="B58653" t="s">
        <v>202806</v>
      </c>
      <c r="C58653" t="s">
        <v>202807</v>
      </c>
      <c r="D58653" t="s">
        <v>202808</v>
      </c>
      <c r="E58653" t="s">
        <v>14</v>
      </c>
      <c r="F58653" t="s">
        <v>21</v>
      </c>
      <c r="G58653" t="s">
        <v>1300</v>
      </c>
      <c r="H58653" t="s">
        <v>1301</v>
      </c>
      <c r="I58653" t="s">
        <v>1301</v>
      </c>
      <c r="J58653" s="1">
        <v>40179</v>
      </c>
      <c r="K58653" t="b">
        <f>IFERROR(VLOOKUP(F58653,english_mapping!A:B,2,FALSE),"NA")</f>
        <v>1</v>
      </c>
      <c r="L58653" t="str">
        <f t="shared" si="916"/>
        <v>Infrastructure</v>
      </c>
    </row>
    <row r="58654" spans="1:12" x14ac:dyDescent="0.25">
      <c r="A58654" t="s">
        <v>202809</v>
      </c>
      <c r="B58654" t="s">
        <v>202810</v>
      </c>
      <c r="C58654" t="s">
        <v>202811</v>
      </c>
      <c r="D58654" t="s">
        <v>202812</v>
      </c>
      <c r="E58654" t="s">
        <v>14</v>
      </c>
      <c r="F58654" t="s">
        <v>21</v>
      </c>
      <c r="G58654" t="s">
        <v>434</v>
      </c>
      <c r="H58654" t="s">
        <v>7135</v>
      </c>
      <c r="I58654" t="s">
        <v>59943</v>
      </c>
      <c r="J58654" t="s">
        <v>38725</v>
      </c>
      <c r="K58654" t="b">
        <f>IFERROR(VLOOKUP(F58654,english_mapping!A:B,2,FALSE),"NA")</f>
        <v>1</v>
      </c>
      <c r="L58654" t="str">
        <f t="shared" si="916"/>
        <v>DOD/Military</v>
      </c>
    </row>
    <row r="58655" spans="1:12" x14ac:dyDescent="0.25">
      <c r="A58655" t="s">
        <v>202813</v>
      </c>
      <c r="B58655" t="s">
        <v>202814</v>
      </c>
      <c r="D58655" t="s">
        <v>19916</v>
      </c>
      <c r="E58655" t="s">
        <v>14</v>
      </c>
      <c r="K58655" t="str">
        <f>IFERROR(VLOOKUP(F58655,english_mapping!A:B,2,FALSE),"NA")</f>
        <v>NA</v>
      </c>
      <c r="L58655" t="str">
        <f t="shared" si="916"/>
        <v>Computers</v>
      </c>
    </row>
    <row r="58656" spans="1:12" x14ac:dyDescent="0.25">
      <c r="A58656" t="s">
        <v>202815</v>
      </c>
      <c r="B58656" t="s">
        <v>202816</v>
      </c>
      <c r="C58656" t="s">
        <v>202817</v>
      </c>
      <c r="D58656" t="s">
        <v>262</v>
      </c>
      <c r="E58656" t="s">
        <v>14</v>
      </c>
      <c r="F58656" t="s">
        <v>21</v>
      </c>
      <c r="G58656" t="s">
        <v>138</v>
      </c>
      <c r="H58656" t="s">
        <v>139</v>
      </c>
      <c r="I58656" t="s">
        <v>139</v>
      </c>
      <c r="K58656" t="b">
        <f>IFERROR(VLOOKUP(F58656,english_mapping!A:B,2,FALSE),"NA")</f>
        <v>1</v>
      </c>
      <c r="L58656" t="str">
        <f t="shared" si="916"/>
        <v>Enterprise Software</v>
      </c>
    </row>
    <row r="58657" spans="1:12" x14ac:dyDescent="0.25">
      <c r="A58657" t="s">
        <v>202818</v>
      </c>
      <c r="B58657" t="s">
        <v>202819</v>
      </c>
      <c r="C58657" t="s">
        <v>202820</v>
      </c>
      <c r="D58657" t="s">
        <v>316</v>
      </c>
      <c r="E58657" t="s">
        <v>14</v>
      </c>
      <c r="F58657" t="s">
        <v>21</v>
      </c>
      <c r="G58657" t="s">
        <v>101</v>
      </c>
      <c r="H58657" t="s">
        <v>102</v>
      </c>
      <c r="I58657" t="s">
        <v>103</v>
      </c>
      <c r="J58657" s="1">
        <v>41275</v>
      </c>
      <c r="K58657" t="b">
        <f>IFERROR(VLOOKUP(F58657,english_mapping!A:B,2,FALSE),"NA")</f>
        <v>1</v>
      </c>
      <c r="L58657" t="str">
        <f t="shared" si="916"/>
        <v>Internet</v>
      </c>
    </row>
    <row r="58658" spans="1:12" x14ac:dyDescent="0.25">
      <c r="A58658" t="s">
        <v>202821</v>
      </c>
      <c r="B58658" t="s">
        <v>202822</v>
      </c>
      <c r="D58658" t="s">
        <v>8125</v>
      </c>
      <c r="E58658" t="s">
        <v>14</v>
      </c>
      <c r="K58658" t="str">
        <f>IFERROR(VLOOKUP(F58658,english_mapping!A:B,2,FALSE),"NA")</f>
        <v>NA</v>
      </c>
      <c r="L58658" t="str">
        <f t="shared" si="916"/>
        <v>Medical</v>
      </c>
    </row>
    <row r="58659" spans="1:12" x14ac:dyDescent="0.25">
      <c r="A58659" t="s">
        <v>202823</v>
      </c>
      <c r="B58659" t="s">
        <v>202824</v>
      </c>
      <c r="C58659" t="s">
        <v>202825</v>
      </c>
      <c r="D58659" t="s">
        <v>202826</v>
      </c>
      <c r="E58659" t="s">
        <v>14</v>
      </c>
      <c r="F58659" t="s">
        <v>21</v>
      </c>
      <c r="G58659" t="s">
        <v>490</v>
      </c>
      <c r="H58659" t="s">
        <v>491</v>
      </c>
      <c r="I58659" t="s">
        <v>491</v>
      </c>
      <c r="J58659" s="1">
        <v>40545</v>
      </c>
      <c r="K58659" t="b">
        <f>IFERROR(VLOOKUP(F58659,english_mapping!A:B,2,FALSE),"NA")</f>
        <v>1</v>
      </c>
      <c r="L58659" t="str">
        <f t="shared" si="916"/>
        <v>Android</v>
      </c>
    </row>
    <row r="58660" spans="1:12" x14ac:dyDescent="0.25">
      <c r="A58660" t="s">
        <v>202827</v>
      </c>
      <c r="B58660" t="s">
        <v>202828</v>
      </c>
      <c r="C58660" t="s">
        <v>202829</v>
      </c>
      <c r="D58660" t="s">
        <v>202830</v>
      </c>
      <c r="E58660" t="s">
        <v>14</v>
      </c>
      <c r="F58660" t="s">
        <v>161</v>
      </c>
      <c r="G58660" t="s">
        <v>162</v>
      </c>
      <c r="H58660" t="s">
        <v>163</v>
      </c>
      <c r="I58660" t="s">
        <v>163</v>
      </c>
      <c r="J58660" s="1">
        <v>40188</v>
      </c>
      <c r="K58660" t="b">
        <f>IFERROR(VLOOKUP(F58660,english_mapping!A:B,2,FALSE),"NA")</f>
        <v>0</v>
      </c>
      <c r="L58660" t="str">
        <f t="shared" si="916"/>
        <v>Certification Test</v>
      </c>
    </row>
    <row r="58661" spans="1:12" x14ac:dyDescent="0.25">
      <c r="A58661" t="s">
        <v>202831</v>
      </c>
      <c r="B58661" t="s">
        <v>202832</v>
      </c>
      <c r="C58661" t="s">
        <v>202833</v>
      </c>
      <c r="D58661" t="s">
        <v>202834</v>
      </c>
      <c r="E58661" t="s">
        <v>14</v>
      </c>
      <c r="F58661" t="s">
        <v>21</v>
      </c>
      <c r="G58661" t="s">
        <v>59</v>
      </c>
      <c r="H58661" t="s">
        <v>60</v>
      </c>
      <c r="I58661" t="s">
        <v>61</v>
      </c>
      <c r="J58661" s="1">
        <v>40909</v>
      </c>
      <c r="K58661" t="b">
        <f>IFERROR(VLOOKUP(F58661,english_mapping!A:B,2,FALSE),"NA")</f>
        <v>1</v>
      </c>
      <c r="L58661" t="str">
        <f t="shared" si="916"/>
        <v>Financial Services</v>
      </c>
    </row>
    <row r="58662" spans="1:12" x14ac:dyDescent="0.25">
      <c r="A58662" t="s">
        <v>202835</v>
      </c>
      <c r="B58662" t="s">
        <v>202836</v>
      </c>
      <c r="C58662" t="s">
        <v>202837</v>
      </c>
      <c r="D58662" t="s">
        <v>51</v>
      </c>
      <c r="E58662" t="s">
        <v>14</v>
      </c>
      <c r="F58662" t="s">
        <v>21</v>
      </c>
      <c r="G58662" t="s">
        <v>59</v>
      </c>
      <c r="H58662" t="s">
        <v>60</v>
      </c>
      <c r="I58662" t="s">
        <v>61</v>
      </c>
      <c r="J58662" s="1">
        <v>35796</v>
      </c>
      <c r="K58662" t="b">
        <f>IFERROR(VLOOKUP(F58662,english_mapping!A:B,2,FALSE),"NA")</f>
        <v>1</v>
      </c>
      <c r="L58662" t="str">
        <f t="shared" si="916"/>
        <v>Biotechnology</v>
      </c>
    </row>
    <row r="58663" spans="1:12" x14ac:dyDescent="0.25">
      <c r="A58663" t="s">
        <v>202838</v>
      </c>
      <c r="B58663" t="s">
        <v>202839</v>
      </c>
      <c r="C58663" t="s">
        <v>202840</v>
      </c>
      <c r="D58663" t="s">
        <v>202841</v>
      </c>
      <c r="E58663" t="s">
        <v>14</v>
      </c>
      <c r="F58663" t="s">
        <v>340</v>
      </c>
      <c r="G58663">
        <v>11</v>
      </c>
      <c r="H58663" t="s">
        <v>502</v>
      </c>
      <c r="I58663" t="s">
        <v>502</v>
      </c>
      <c r="J58663" t="s">
        <v>28726</v>
      </c>
      <c r="K58663" t="b">
        <f>IFERROR(VLOOKUP(F58663,english_mapping!A:B,2,FALSE),"NA")</f>
        <v>0</v>
      </c>
      <c r="L58663" t="str">
        <f t="shared" si="916"/>
        <v>Collaboration</v>
      </c>
    </row>
    <row r="58664" spans="1:12" x14ac:dyDescent="0.25">
      <c r="A58664" t="s">
        <v>202842</v>
      </c>
      <c r="B58664" t="s">
        <v>202843</v>
      </c>
      <c r="C58664" t="s">
        <v>202844</v>
      </c>
      <c r="D58664" t="s">
        <v>262</v>
      </c>
      <c r="E58664" t="s">
        <v>14</v>
      </c>
      <c r="F58664" t="s">
        <v>21</v>
      </c>
      <c r="G58664" t="s">
        <v>39</v>
      </c>
      <c r="H58664" t="s">
        <v>281</v>
      </c>
      <c r="I58664" t="s">
        <v>281</v>
      </c>
      <c r="J58664" s="1">
        <v>37257</v>
      </c>
      <c r="K58664" t="b">
        <f>IFERROR(VLOOKUP(F58664,english_mapping!A:B,2,FALSE),"NA")</f>
        <v>1</v>
      </c>
      <c r="L58664" t="str">
        <f t="shared" si="916"/>
        <v>Enterprise Software</v>
      </c>
    </row>
    <row r="58665" spans="1:12" x14ac:dyDescent="0.25">
      <c r="A58665" t="s">
        <v>202845</v>
      </c>
      <c r="B58665" t="s">
        <v>202846</v>
      </c>
      <c r="C58665" t="s">
        <v>202847</v>
      </c>
      <c r="D58665" t="s">
        <v>654</v>
      </c>
      <c r="E58665" t="s">
        <v>109</v>
      </c>
      <c r="F58665" t="s">
        <v>21</v>
      </c>
      <c r="G58665" t="s">
        <v>59</v>
      </c>
      <c r="H58665" t="s">
        <v>90</v>
      </c>
      <c r="I58665" t="s">
        <v>375</v>
      </c>
      <c r="J58665" s="1">
        <v>39235</v>
      </c>
      <c r="K58665" t="b">
        <f>IFERROR(VLOOKUP(F58665,english_mapping!A:B,2,FALSE),"NA")</f>
        <v>1</v>
      </c>
      <c r="L58665" t="str">
        <f t="shared" si="916"/>
        <v>News</v>
      </c>
    </row>
    <row r="58666" spans="1:12" x14ac:dyDescent="0.25">
      <c r="A58666" t="s">
        <v>202848</v>
      </c>
      <c r="B58666" t="s">
        <v>202849</v>
      </c>
      <c r="C58666" t="s">
        <v>202850</v>
      </c>
      <c r="D58666" t="s">
        <v>202851</v>
      </c>
      <c r="E58666" t="s">
        <v>14</v>
      </c>
      <c r="F58666" t="s">
        <v>712</v>
      </c>
      <c r="G58666">
        <v>5</v>
      </c>
      <c r="H58666" t="s">
        <v>713</v>
      </c>
      <c r="I58666" t="s">
        <v>713</v>
      </c>
      <c r="K58666" t="b">
        <f>IFERROR(VLOOKUP(F58666,english_mapping!A:B,2,FALSE),"NA")</f>
        <v>0</v>
      </c>
      <c r="L58666" t="str">
        <f t="shared" si="916"/>
        <v>Apps</v>
      </c>
    </row>
    <row r="58667" spans="1:12" x14ac:dyDescent="0.25">
      <c r="A58667" t="s">
        <v>202852</v>
      </c>
      <c r="B58667" t="s">
        <v>202853</v>
      </c>
      <c r="C58667" t="s">
        <v>202854</v>
      </c>
      <c r="D58667" t="s">
        <v>65</v>
      </c>
      <c r="E58667" t="s">
        <v>14</v>
      </c>
      <c r="F58667" t="s">
        <v>21</v>
      </c>
      <c r="G58667" t="s">
        <v>59</v>
      </c>
      <c r="H58667" t="s">
        <v>90</v>
      </c>
      <c r="I58667" t="s">
        <v>90</v>
      </c>
      <c r="J58667" s="1">
        <v>40909</v>
      </c>
      <c r="K58667" t="b">
        <f>IFERROR(VLOOKUP(F58667,english_mapping!A:B,2,FALSE),"NA")</f>
        <v>1</v>
      </c>
      <c r="L58667" t="str">
        <f t="shared" si="916"/>
        <v>Mobile</v>
      </c>
    </row>
    <row r="58668" spans="1:12" x14ac:dyDescent="0.25">
      <c r="A58668" t="s">
        <v>202855</v>
      </c>
      <c r="B58668" t="s">
        <v>202856</v>
      </c>
      <c r="C58668" t="s">
        <v>202857</v>
      </c>
      <c r="D58668" t="s">
        <v>45</v>
      </c>
      <c r="E58668" t="s">
        <v>14</v>
      </c>
      <c r="F58668" t="s">
        <v>13083</v>
      </c>
      <c r="G58668">
        <v>13</v>
      </c>
      <c r="H58668" t="s">
        <v>25579</v>
      </c>
      <c r="I58668" t="s">
        <v>25580</v>
      </c>
      <c r="J58668" s="1">
        <v>37987</v>
      </c>
      <c r="K58668" t="b">
        <f>IFERROR(VLOOKUP(F58668,english_mapping!A:B,2,FALSE),"NA")</f>
        <v>0</v>
      </c>
      <c r="L58668" t="str">
        <f t="shared" si="916"/>
        <v>Games</v>
      </c>
    </row>
    <row r="58669" spans="1:12" x14ac:dyDescent="0.25">
      <c r="A58669" t="s">
        <v>202858</v>
      </c>
      <c r="B58669" t="s">
        <v>202859</v>
      </c>
      <c r="C58669" t="s">
        <v>202860</v>
      </c>
      <c r="D58669" t="s">
        <v>202861</v>
      </c>
      <c r="E58669" t="s">
        <v>14</v>
      </c>
      <c r="F58669" t="s">
        <v>52</v>
      </c>
      <c r="G58669" t="s">
        <v>53</v>
      </c>
      <c r="H58669" t="s">
        <v>54</v>
      </c>
      <c r="I58669" t="s">
        <v>54</v>
      </c>
      <c r="J58669" s="1">
        <v>40544</v>
      </c>
      <c r="K58669" t="b">
        <f>IFERROR(VLOOKUP(F58669,english_mapping!A:B,2,FALSE),"NA")</f>
        <v>1</v>
      </c>
      <c r="L58669" t="str">
        <f t="shared" si="916"/>
        <v>Dietary Supplements</v>
      </c>
    </row>
    <row r="58670" spans="1:12" x14ac:dyDescent="0.25">
      <c r="A58670" t="s">
        <v>202862</v>
      </c>
      <c r="B58670" t="s">
        <v>202863</v>
      </c>
      <c r="C58670" t="s">
        <v>202864</v>
      </c>
      <c r="D58670" t="s">
        <v>140251</v>
      </c>
      <c r="E58670" t="s">
        <v>14</v>
      </c>
      <c r="F58670" t="s">
        <v>161</v>
      </c>
      <c r="G58670" t="s">
        <v>162</v>
      </c>
      <c r="H58670" t="s">
        <v>163</v>
      </c>
      <c r="I58670" t="s">
        <v>110603</v>
      </c>
      <c r="J58670" s="1">
        <v>36161</v>
      </c>
      <c r="K58670" t="b">
        <f>IFERROR(VLOOKUP(F58670,english_mapping!A:B,2,FALSE),"NA")</f>
        <v>0</v>
      </c>
      <c r="L58670" t="str">
        <f t="shared" si="916"/>
        <v>Software</v>
      </c>
    </row>
    <row r="58671" spans="1:12" x14ac:dyDescent="0.25">
      <c r="A58671" t="s">
        <v>202865</v>
      </c>
      <c r="B58671" t="s">
        <v>202866</v>
      </c>
      <c r="C58671" t="s">
        <v>202867</v>
      </c>
      <c r="D58671" t="s">
        <v>51</v>
      </c>
      <c r="E58671" t="s">
        <v>14</v>
      </c>
      <c r="F58671" t="s">
        <v>21</v>
      </c>
      <c r="G58671" t="s">
        <v>131</v>
      </c>
      <c r="H58671" t="s">
        <v>132</v>
      </c>
      <c r="I58671" t="s">
        <v>19013</v>
      </c>
      <c r="K58671" t="b">
        <f>IFERROR(VLOOKUP(F58671,english_mapping!A:B,2,FALSE),"NA")</f>
        <v>1</v>
      </c>
      <c r="L58671" t="str">
        <f t="shared" si="916"/>
        <v>Biotechnology</v>
      </c>
    </row>
    <row r="58672" spans="1:12" x14ac:dyDescent="0.25">
      <c r="A58672" t="s">
        <v>202868</v>
      </c>
      <c r="B58672" t="s">
        <v>202869</v>
      </c>
      <c r="C58672" t="s">
        <v>202870</v>
      </c>
      <c r="D58672" t="s">
        <v>202871</v>
      </c>
      <c r="E58672" t="s">
        <v>14</v>
      </c>
      <c r="F58672" t="s">
        <v>124</v>
      </c>
      <c r="G58672" t="s">
        <v>125</v>
      </c>
      <c r="H58672" t="s">
        <v>126</v>
      </c>
      <c r="I58672" t="s">
        <v>126</v>
      </c>
      <c r="J58672" s="1">
        <v>33970</v>
      </c>
      <c r="K58672" t="b">
        <f>IFERROR(VLOOKUP(F58672,english_mapping!A:B,2,FALSE),"NA")</f>
        <v>1</v>
      </c>
      <c r="L58672" t="str">
        <f t="shared" si="916"/>
        <v>Lifestyle</v>
      </c>
    </row>
    <row r="58673" spans="1:12" x14ac:dyDescent="0.25">
      <c r="A58673" t="s">
        <v>202872</v>
      </c>
      <c r="B58673" t="s">
        <v>202873</v>
      </c>
      <c r="D58673" t="s">
        <v>1318</v>
      </c>
      <c r="E58673" t="s">
        <v>14</v>
      </c>
      <c r="F58673" t="s">
        <v>21</v>
      </c>
      <c r="G58673" t="s">
        <v>285</v>
      </c>
      <c r="H58673" t="s">
        <v>587</v>
      </c>
      <c r="I58673" t="s">
        <v>587</v>
      </c>
      <c r="J58673" s="1">
        <v>41285</v>
      </c>
      <c r="K58673" t="b">
        <f>IFERROR(VLOOKUP(F58673,english_mapping!A:B,2,FALSE),"NA")</f>
        <v>1</v>
      </c>
      <c r="L58673" t="str">
        <f t="shared" si="916"/>
        <v>Automotive</v>
      </c>
    </row>
    <row r="58674" spans="1:12" x14ac:dyDescent="0.25">
      <c r="A58674" t="s">
        <v>202874</v>
      </c>
      <c r="B58674" t="s">
        <v>202875</v>
      </c>
      <c r="C58674" t="s">
        <v>202876</v>
      </c>
      <c r="D58674" t="s">
        <v>202877</v>
      </c>
      <c r="E58674" t="s">
        <v>14</v>
      </c>
      <c r="F58674" t="s">
        <v>21</v>
      </c>
      <c r="G58674" t="s">
        <v>22</v>
      </c>
      <c r="H58674" t="s">
        <v>15466</v>
      </c>
      <c r="I58674" t="s">
        <v>15466</v>
      </c>
      <c r="J58674" s="1">
        <v>40544</v>
      </c>
      <c r="K58674" t="b">
        <f>IFERROR(VLOOKUP(F58674,english_mapping!A:B,2,FALSE),"NA")</f>
        <v>1</v>
      </c>
      <c r="L58674" t="str">
        <f t="shared" si="916"/>
        <v>Mobile Advertising</v>
      </c>
    </row>
    <row r="58675" spans="1:12" x14ac:dyDescent="0.25">
      <c r="A58675" t="s">
        <v>202878</v>
      </c>
      <c r="B58675" t="s">
        <v>202879</v>
      </c>
      <c r="C58675" t="s">
        <v>202880</v>
      </c>
      <c r="D58675" t="s">
        <v>654</v>
      </c>
      <c r="E58675" t="s">
        <v>14</v>
      </c>
      <c r="F58675" t="s">
        <v>21</v>
      </c>
      <c r="G58675" t="s">
        <v>1262</v>
      </c>
      <c r="H58675" t="s">
        <v>6330</v>
      </c>
      <c r="I58675" t="s">
        <v>18896</v>
      </c>
      <c r="J58675" s="1">
        <v>39083</v>
      </c>
      <c r="K58675" t="b">
        <f>IFERROR(VLOOKUP(F58675,english_mapping!A:B,2,FALSE),"NA")</f>
        <v>1</v>
      </c>
      <c r="L58675" t="str">
        <f t="shared" si="916"/>
        <v>News</v>
      </c>
    </row>
    <row r="58676" spans="1:12" x14ac:dyDescent="0.25">
      <c r="A58676" t="s">
        <v>202881</v>
      </c>
      <c r="B58676" t="s">
        <v>202882</v>
      </c>
      <c r="C58676" t="s">
        <v>202883</v>
      </c>
      <c r="D58676" t="s">
        <v>110486</v>
      </c>
      <c r="E58676" t="s">
        <v>14</v>
      </c>
      <c r="F58676" t="s">
        <v>21</v>
      </c>
      <c r="G58676" t="s">
        <v>154</v>
      </c>
      <c r="H58676" t="s">
        <v>2752</v>
      </c>
      <c r="I58676" t="s">
        <v>2753</v>
      </c>
      <c r="J58676" s="1">
        <v>31048</v>
      </c>
      <c r="K58676" t="b">
        <f>IFERROR(VLOOKUP(F58676,english_mapping!A:B,2,FALSE),"NA")</f>
        <v>1</v>
      </c>
      <c r="L58676" t="str">
        <f t="shared" si="916"/>
        <v>Mobile</v>
      </c>
    </row>
    <row r="58677" spans="1:12" x14ac:dyDescent="0.25">
      <c r="A58677" t="s">
        <v>202884</v>
      </c>
      <c r="B58677" t="s">
        <v>202885</v>
      </c>
      <c r="C58677" t="s">
        <v>202886</v>
      </c>
      <c r="D58677" t="s">
        <v>32</v>
      </c>
      <c r="E58677" t="s">
        <v>14</v>
      </c>
      <c r="F58677" t="s">
        <v>21</v>
      </c>
      <c r="G58677" t="s">
        <v>1035</v>
      </c>
      <c r="H58677" t="s">
        <v>9018</v>
      </c>
      <c r="I58677" t="s">
        <v>9018</v>
      </c>
      <c r="K58677" t="b">
        <f>IFERROR(VLOOKUP(F58677,english_mapping!A:B,2,FALSE),"NA")</f>
        <v>1</v>
      </c>
      <c r="L58677" t="str">
        <f t="shared" si="916"/>
        <v>Curated Web</v>
      </c>
    </row>
    <row r="58678" spans="1:12" x14ac:dyDescent="0.25">
      <c r="A58678" t="s">
        <v>202887</v>
      </c>
      <c r="B58678" t="s">
        <v>202888</v>
      </c>
      <c r="C58678" t="s">
        <v>202889</v>
      </c>
      <c r="D58678" t="s">
        <v>202890</v>
      </c>
      <c r="E58678" t="s">
        <v>14</v>
      </c>
      <c r="F58678" t="s">
        <v>21</v>
      </c>
      <c r="G58678" t="s">
        <v>59</v>
      </c>
      <c r="H58678" t="s">
        <v>60</v>
      </c>
      <c r="I58678" t="s">
        <v>1186</v>
      </c>
      <c r="J58678" s="1">
        <v>40183</v>
      </c>
      <c r="K58678" t="b">
        <f>IFERROR(VLOOKUP(F58678,english_mapping!A:B,2,FALSE),"NA")</f>
        <v>1</v>
      </c>
      <c r="L58678" t="str">
        <f t="shared" si="916"/>
        <v>Advertising</v>
      </c>
    </row>
    <row r="58679" spans="1:12" x14ac:dyDescent="0.25">
      <c r="A58679" t="s">
        <v>202891</v>
      </c>
      <c r="B58679" t="s">
        <v>202892</v>
      </c>
      <c r="C58679" t="s">
        <v>202893</v>
      </c>
      <c r="D58679" t="s">
        <v>202894</v>
      </c>
      <c r="E58679" t="s">
        <v>109</v>
      </c>
      <c r="J58679" s="1">
        <v>40553</v>
      </c>
      <c r="K58679" t="str">
        <f>IFERROR(VLOOKUP(F58679,english_mapping!A:B,2,FALSE),"NA")</f>
        <v>NA</v>
      </c>
      <c r="L58679" t="str">
        <f t="shared" si="916"/>
        <v>Analytics</v>
      </c>
    </row>
    <row r="58680" spans="1:12" x14ac:dyDescent="0.25">
      <c r="A58680" t="s">
        <v>202895</v>
      </c>
      <c r="B58680" t="s">
        <v>202896</v>
      </c>
      <c r="C58680" t="s">
        <v>202897</v>
      </c>
      <c r="D58680" t="s">
        <v>65</v>
      </c>
      <c r="E58680" t="s">
        <v>14</v>
      </c>
      <c r="F58680" t="s">
        <v>21</v>
      </c>
      <c r="G58680" t="s">
        <v>117</v>
      </c>
      <c r="H58680" t="s">
        <v>535</v>
      </c>
      <c r="I58680" t="s">
        <v>4791</v>
      </c>
      <c r="J58680" s="1">
        <v>39448</v>
      </c>
      <c r="K58680" t="b">
        <f>IFERROR(VLOOKUP(F58680,english_mapping!A:B,2,FALSE),"NA")</f>
        <v>1</v>
      </c>
      <c r="L58680" t="str">
        <f t="shared" si="916"/>
        <v>Mobile</v>
      </c>
    </row>
    <row r="58681" spans="1:12" x14ac:dyDescent="0.25">
      <c r="A58681" t="s">
        <v>202898</v>
      </c>
      <c r="B58681" t="s">
        <v>202899</v>
      </c>
      <c r="C58681" t="s">
        <v>202900</v>
      </c>
      <c r="D58681" t="s">
        <v>32421</v>
      </c>
      <c r="E58681" t="s">
        <v>14</v>
      </c>
      <c r="F58681" t="s">
        <v>21</v>
      </c>
      <c r="G58681" t="s">
        <v>59</v>
      </c>
      <c r="H58681" t="s">
        <v>60</v>
      </c>
      <c r="I58681" t="s">
        <v>66</v>
      </c>
      <c r="J58681" s="1">
        <v>41640</v>
      </c>
      <c r="K58681" t="b">
        <f>IFERROR(VLOOKUP(F58681,english_mapping!A:B,2,FALSE),"NA")</f>
        <v>1</v>
      </c>
      <c r="L58681" t="str">
        <f t="shared" si="916"/>
        <v>Mobile Commerce</v>
      </c>
    </row>
    <row r="58682" spans="1:12" x14ac:dyDescent="0.25">
      <c r="A58682" t="s">
        <v>202901</v>
      </c>
      <c r="B58682" t="s">
        <v>202902</v>
      </c>
      <c r="C58682" t="s">
        <v>202903</v>
      </c>
      <c r="D58682" t="s">
        <v>202904</v>
      </c>
      <c r="E58682" t="s">
        <v>205</v>
      </c>
      <c r="F58682" t="s">
        <v>21</v>
      </c>
      <c r="G58682" t="s">
        <v>101</v>
      </c>
      <c r="H58682" t="s">
        <v>102</v>
      </c>
      <c r="I58682" t="s">
        <v>103</v>
      </c>
      <c r="J58682" s="1">
        <v>39850</v>
      </c>
      <c r="K58682" t="b">
        <f>IFERROR(VLOOKUP(F58682,english_mapping!A:B,2,FALSE),"NA")</f>
        <v>1</v>
      </c>
      <c r="L58682" t="str">
        <f t="shared" si="916"/>
        <v>Babies</v>
      </c>
    </row>
    <row r="58683" spans="1:12" x14ac:dyDescent="0.25">
      <c r="A58683" t="s">
        <v>202905</v>
      </c>
      <c r="B58683" t="s">
        <v>202906</v>
      </c>
      <c r="C58683" t="s">
        <v>202907</v>
      </c>
      <c r="D58683" t="s">
        <v>780</v>
      </c>
      <c r="E58683" t="s">
        <v>14</v>
      </c>
      <c r="F58683" t="s">
        <v>21</v>
      </c>
      <c r="G58683" t="s">
        <v>59</v>
      </c>
      <c r="H58683" t="s">
        <v>60</v>
      </c>
      <c r="I58683" t="s">
        <v>66</v>
      </c>
      <c r="J58683" s="1">
        <v>41275</v>
      </c>
      <c r="K58683" t="b">
        <f>IFERROR(VLOOKUP(F58683,english_mapping!A:B,2,FALSE),"NA")</f>
        <v>1</v>
      </c>
      <c r="L58683" t="str">
        <f t="shared" si="916"/>
        <v>Clean Technology</v>
      </c>
    </row>
    <row r="58684" spans="1:12" x14ac:dyDescent="0.25">
      <c r="A58684" t="s">
        <v>202908</v>
      </c>
      <c r="B58684" t="s">
        <v>202909</v>
      </c>
      <c r="C58684" t="s">
        <v>202910</v>
      </c>
      <c r="D58684" t="s">
        <v>755</v>
      </c>
      <c r="E58684" t="s">
        <v>14</v>
      </c>
      <c r="F58684" t="s">
        <v>21</v>
      </c>
      <c r="G58684" t="s">
        <v>285</v>
      </c>
      <c r="H58684" t="s">
        <v>889</v>
      </c>
      <c r="I58684" t="s">
        <v>5201</v>
      </c>
      <c r="J58684" s="1">
        <v>39814</v>
      </c>
      <c r="K58684" t="b">
        <f>IFERROR(VLOOKUP(F58684,english_mapping!A:B,2,FALSE),"NA")</f>
        <v>1</v>
      </c>
      <c r="L58684" t="str">
        <f t="shared" si="916"/>
        <v>Hardware + Software</v>
      </c>
    </row>
    <row r="58685" spans="1:12" x14ac:dyDescent="0.25">
      <c r="A58685" t="s">
        <v>202911</v>
      </c>
      <c r="B58685" t="s">
        <v>202912</v>
      </c>
      <c r="C58685" t="s">
        <v>202913</v>
      </c>
      <c r="D58685" t="s">
        <v>65</v>
      </c>
      <c r="E58685" t="s">
        <v>205</v>
      </c>
      <c r="K58685" t="str">
        <f>IFERROR(VLOOKUP(F58685,english_mapping!A:B,2,FALSE),"NA")</f>
        <v>NA</v>
      </c>
      <c r="L58685" t="str">
        <f t="shared" si="916"/>
        <v>Mobile</v>
      </c>
    </row>
    <row r="58686" spans="1:12" x14ac:dyDescent="0.25">
      <c r="A58686" t="s">
        <v>202914</v>
      </c>
      <c r="B58686" t="s">
        <v>202915</v>
      </c>
      <c r="C58686" t="s">
        <v>202916</v>
      </c>
      <c r="D58686" t="s">
        <v>202917</v>
      </c>
      <c r="E58686" t="s">
        <v>14</v>
      </c>
      <c r="F58686" t="s">
        <v>124</v>
      </c>
      <c r="G58686" t="s">
        <v>125</v>
      </c>
      <c r="H58686" t="s">
        <v>126</v>
      </c>
      <c r="I58686" t="s">
        <v>126</v>
      </c>
      <c r="J58686" s="1">
        <v>40911</v>
      </c>
      <c r="K58686" t="b">
        <f>IFERROR(VLOOKUP(F58686,english_mapping!A:B,2,FALSE),"NA")</f>
        <v>1</v>
      </c>
      <c r="L58686" t="str">
        <f t="shared" si="916"/>
        <v>E-Commerce</v>
      </c>
    </row>
    <row r="58687" spans="1:12" x14ac:dyDescent="0.25">
      <c r="A58687" t="s">
        <v>202918</v>
      </c>
      <c r="B58687" t="s">
        <v>202919</v>
      </c>
      <c r="C58687" t="s">
        <v>202920</v>
      </c>
      <c r="D58687" t="s">
        <v>51</v>
      </c>
      <c r="E58687" t="s">
        <v>14</v>
      </c>
      <c r="F58687" t="s">
        <v>124</v>
      </c>
      <c r="G58687" t="s">
        <v>34324</v>
      </c>
      <c r="H58687" t="s">
        <v>45792</v>
      </c>
      <c r="I58687" t="s">
        <v>45792</v>
      </c>
      <c r="K58687" t="b">
        <f>IFERROR(VLOOKUP(F58687,english_mapping!A:B,2,FALSE),"NA")</f>
        <v>1</v>
      </c>
      <c r="L58687" t="str">
        <f t="shared" si="916"/>
        <v>Biotechnology</v>
      </c>
    </row>
    <row r="58688" spans="1:12" x14ac:dyDescent="0.25">
      <c r="A58688" t="s">
        <v>202921</v>
      </c>
      <c r="B58688" t="s">
        <v>202922</v>
      </c>
      <c r="C58688" t="s">
        <v>202923</v>
      </c>
      <c r="D58688" t="s">
        <v>202924</v>
      </c>
      <c r="E58688" t="s">
        <v>109</v>
      </c>
      <c r="K58688" t="str">
        <f>IFERROR(VLOOKUP(F58688,english_mapping!A:B,2,FALSE),"NA")</f>
        <v>NA</v>
      </c>
      <c r="L58688" t="str">
        <f t="shared" si="916"/>
        <v>Data Mining</v>
      </c>
    </row>
    <row r="58689" spans="1:12" x14ac:dyDescent="0.25">
      <c r="A58689" t="s">
        <v>202925</v>
      </c>
      <c r="B58689" t="s">
        <v>202926</v>
      </c>
      <c r="C58689" t="s">
        <v>202927</v>
      </c>
      <c r="D58689" t="s">
        <v>202928</v>
      </c>
      <c r="E58689" t="s">
        <v>205</v>
      </c>
      <c r="J58689" s="1">
        <v>41640</v>
      </c>
      <c r="K58689" t="str">
        <f>IFERROR(VLOOKUP(F58689,english_mapping!A:B,2,FALSE),"NA")</f>
        <v>NA</v>
      </c>
      <c r="L58689" t="str">
        <f t="shared" si="916"/>
        <v>Mobile</v>
      </c>
    </row>
    <row r="58690" spans="1:12" x14ac:dyDescent="0.25">
      <c r="A58690" t="s">
        <v>202929</v>
      </c>
      <c r="B58690" t="s">
        <v>202930</v>
      </c>
      <c r="C58690" t="s">
        <v>202931</v>
      </c>
      <c r="D58690" t="s">
        <v>202932</v>
      </c>
      <c r="E58690" t="s">
        <v>14</v>
      </c>
      <c r="F58690" t="s">
        <v>560</v>
      </c>
      <c r="G58690">
        <v>29</v>
      </c>
      <c r="H58690" t="s">
        <v>763</v>
      </c>
      <c r="I58690" t="s">
        <v>763</v>
      </c>
      <c r="J58690" s="1">
        <v>41275</v>
      </c>
      <c r="K58690" t="b">
        <f>IFERROR(VLOOKUP(F58690,english_mapping!A:B,2,FALSE),"NA")</f>
        <v>0</v>
      </c>
      <c r="L58690" t="str">
        <f t="shared" si="916"/>
        <v>Kids</v>
      </c>
    </row>
    <row r="58691" spans="1:12" x14ac:dyDescent="0.25">
      <c r="A58691" t="s">
        <v>202933</v>
      </c>
      <c r="B58691" t="s">
        <v>202934</v>
      </c>
      <c r="C58691" t="s">
        <v>202935</v>
      </c>
      <c r="D58691" t="s">
        <v>202936</v>
      </c>
      <c r="E58691" t="s">
        <v>14</v>
      </c>
      <c r="F58691" t="s">
        <v>21</v>
      </c>
      <c r="G58691" t="s">
        <v>822</v>
      </c>
      <c r="H58691" t="s">
        <v>823</v>
      </c>
      <c r="I58691" t="s">
        <v>2822</v>
      </c>
      <c r="J58691" s="1">
        <v>35954</v>
      </c>
      <c r="K58691" t="b">
        <f>IFERROR(VLOOKUP(F58691,english_mapping!A:B,2,FALSE),"NA")</f>
        <v>1</v>
      </c>
      <c r="L58691" t="str">
        <f t="shared" si="916"/>
        <v>Design</v>
      </c>
    </row>
    <row r="58692" spans="1:12" x14ac:dyDescent="0.25">
      <c r="A58692" t="s">
        <v>202937</v>
      </c>
      <c r="B58692" t="s">
        <v>202938</v>
      </c>
      <c r="C58692" t="s">
        <v>202939</v>
      </c>
      <c r="D58692" t="s">
        <v>202940</v>
      </c>
      <c r="E58692" t="s">
        <v>14</v>
      </c>
      <c r="F58692" t="s">
        <v>220</v>
      </c>
      <c r="G58692">
        <v>2</v>
      </c>
      <c r="H58692" t="s">
        <v>221</v>
      </c>
      <c r="I58692" t="s">
        <v>19075</v>
      </c>
      <c r="K58692" t="b">
        <f>IFERROR(VLOOKUP(F58692,english_mapping!A:B,2,FALSE),"NA")</f>
        <v>1</v>
      </c>
      <c r="L58692" t="str">
        <f t="shared" ref="L58692:L58755" si="917">IFERROR(LEFT(D58692,(FIND("|",D58692))-1),D58692)</f>
        <v>Big Data</v>
      </c>
    </row>
    <row r="58693" spans="1:12" x14ac:dyDescent="0.25">
      <c r="A58693" t="s">
        <v>202941</v>
      </c>
      <c r="B58693" t="s">
        <v>202942</v>
      </c>
      <c r="C58693" t="s">
        <v>202943</v>
      </c>
      <c r="D58693" t="s">
        <v>65</v>
      </c>
      <c r="E58693" t="s">
        <v>14</v>
      </c>
      <c r="F58693" t="s">
        <v>52</v>
      </c>
      <c r="G58693" t="s">
        <v>200</v>
      </c>
      <c r="H58693" t="s">
        <v>201</v>
      </c>
      <c r="I58693" t="s">
        <v>201</v>
      </c>
      <c r="J58693" s="1">
        <v>40544</v>
      </c>
      <c r="K58693" t="b">
        <f>IFERROR(VLOOKUP(F58693,english_mapping!A:B,2,FALSE),"NA")</f>
        <v>1</v>
      </c>
      <c r="L58693" t="str">
        <f t="shared" si="917"/>
        <v>Mobile</v>
      </c>
    </row>
    <row r="58694" spans="1:12" x14ac:dyDescent="0.25">
      <c r="A58694" t="s">
        <v>202944</v>
      </c>
      <c r="B58694" t="s">
        <v>202945</v>
      </c>
      <c r="C58694" t="s">
        <v>202946</v>
      </c>
      <c r="D58694" t="s">
        <v>202947</v>
      </c>
      <c r="E58694" t="s">
        <v>14</v>
      </c>
      <c r="F58694" t="s">
        <v>15</v>
      </c>
      <c r="G58694">
        <v>19</v>
      </c>
      <c r="H58694" t="s">
        <v>479</v>
      </c>
      <c r="I58694" t="s">
        <v>479</v>
      </c>
      <c r="J58694" s="1">
        <v>40909</v>
      </c>
      <c r="K58694" t="b">
        <f>IFERROR(VLOOKUP(F58694,english_mapping!A:B,2,FALSE),"NA")</f>
        <v>1</v>
      </c>
      <c r="L58694" t="str">
        <f t="shared" si="917"/>
        <v>Business Analytics</v>
      </c>
    </row>
    <row r="58695" spans="1:12" x14ac:dyDescent="0.25">
      <c r="A58695" t="s">
        <v>202948</v>
      </c>
      <c r="B58695" t="s">
        <v>202949</v>
      </c>
      <c r="D58695" t="s">
        <v>202950</v>
      </c>
      <c r="E58695" t="s">
        <v>14</v>
      </c>
      <c r="F58695" t="s">
        <v>21</v>
      </c>
      <c r="G58695" t="s">
        <v>59</v>
      </c>
      <c r="H58695" t="s">
        <v>60</v>
      </c>
      <c r="I58695" t="s">
        <v>3044</v>
      </c>
      <c r="J58695" s="1">
        <v>41275</v>
      </c>
      <c r="K58695" t="b">
        <f>IFERROR(VLOOKUP(F58695,english_mapping!A:B,2,FALSE),"NA")</f>
        <v>1</v>
      </c>
      <c r="L58695" t="str">
        <f t="shared" si="917"/>
        <v>Data Centers</v>
      </c>
    </row>
    <row r="58696" spans="1:12" x14ac:dyDescent="0.25">
      <c r="A58696" t="s">
        <v>202951</v>
      </c>
      <c r="B58696" t="s">
        <v>202952</v>
      </c>
      <c r="C58696" t="s">
        <v>202953</v>
      </c>
      <c r="D58696" t="s">
        <v>202954</v>
      </c>
      <c r="E58696" t="s">
        <v>14</v>
      </c>
      <c r="F58696" t="s">
        <v>21</v>
      </c>
      <c r="G58696" t="s">
        <v>138</v>
      </c>
      <c r="H58696" t="s">
        <v>139</v>
      </c>
      <c r="I58696" t="s">
        <v>139</v>
      </c>
      <c r="J58696" t="s">
        <v>11303</v>
      </c>
      <c r="K58696" t="b">
        <f>IFERROR(VLOOKUP(F58696,english_mapping!A:B,2,FALSE),"NA")</f>
        <v>1</v>
      </c>
      <c r="L58696" t="str">
        <f t="shared" si="917"/>
        <v>Mobile</v>
      </c>
    </row>
    <row r="58697" spans="1:12" x14ac:dyDescent="0.25">
      <c r="A58697" t="s">
        <v>202955</v>
      </c>
      <c r="B58697" t="s">
        <v>202956</v>
      </c>
      <c r="C58697" t="s">
        <v>202957</v>
      </c>
      <c r="D58697" t="s">
        <v>38</v>
      </c>
      <c r="E58697" t="s">
        <v>14</v>
      </c>
      <c r="F58697" t="s">
        <v>21</v>
      </c>
      <c r="G58697" t="s">
        <v>101</v>
      </c>
      <c r="H58697" t="s">
        <v>102</v>
      </c>
      <c r="I58697" t="s">
        <v>103</v>
      </c>
      <c r="K58697" t="b">
        <f>IFERROR(VLOOKUP(F58697,english_mapping!A:B,2,FALSE),"NA")</f>
        <v>1</v>
      </c>
      <c r="L58697" t="str">
        <f t="shared" si="917"/>
        <v>Software</v>
      </c>
    </row>
    <row r="58698" spans="1:12" x14ac:dyDescent="0.25">
      <c r="A58698" t="s">
        <v>202958</v>
      </c>
      <c r="B58698" t="s">
        <v>202959</v>
      </c>
      <c r="C58698" t="s">
        <v>202960</v>
      </c>
      <c r="D58698" t="s">
        <v>38</v>
      </c>
      <c r="E58698" t="s">
        <v>14</v>
      </c>
      <c r="F58698" t="s">
        <v>21</v>
      </c>
      <c r="G58698" t="s">
        <v>101</v>
      </c>
      <c r="H58698" t="s">
        <v>102</v>
      </c>
      <c r="I58698" t="s">
        <v>103</v>
      </c>
      <c r="J58698" s="1">
        <v>40544</v>
      </c>
      <c r="K58698" t="b">
        <f>IFERROR(VLOOKUP(F58698,english_mapping!A:B,2,FALSE),"NA")</f>
        <v>1</v>
      </c>
      <c r="L58698" t="str">
        <f t="shared" si="917"/>
        <v>Software</v>
      </c>
    </row>
    <row r="58699" spans="1:12" x14ac:dyDescent="0.25">
      <c r="A58699" t="s">
        <v>202961</v>
      </c>
      <c r="B58699" t="s">
        <v>202962</v>
      </c>
      <c r="C58699" t="s">
        <v>202963</v>
      </c>
      <c r="D58699" t="s">
        <v>202964</v>
      </c>
      <c r="E58699" t="s">
        <v>14</v>
      </c>
      <c r="F58699" t="s">
        <v>21</v>
      </c>
      <c r="G58699" t="s">
        <v>77</v>
      </c>
      <c r="H58699" t="s">
        <v>1804</v>
      </c>
      <c r="I58699" t="s">
        <v>2586</v>
      </c>
      <c r="J58699" s="1">
        <v>41275</v>
      </c>
      <c r="K58699" t="b">
        <f>IFERROR(VLOOKUP(F58699,english_mapping!A:B,2,FALSE),"NA")</f>
        <v>1</v>
      </c>
      <c r="L58699" t="str">
        <f t="shared" si="917"/>
        <v>Health Care</v>
      </c>
    </row>
    <row r="58700" spans="1:12" x14ac:dyDescent="0.25">
      <c r="A58700" t="s">
        <v>202965</v>
      </c>
      <c r="B58700" t="s">
        <v>202966</v>
      </c>
      <c r="C58700" t="s">
        <v>202967</v>
      </c>
      <c r="D58700" t="s">
        <v>53531</v>
      </c>
      <c r="E58700" t="s">
        <v>14</v>
      </c>
      <c r="F58700" t="s">
        <v>21</v>
      </c>
      <c r="G58700" t="s">
        <v>59</v>
      </c>
      <c r="H58700" t="s">
        <v>90</v>
      </c>
      <c r="I58700" t="s">
        <v>9674</v>
      </c>
      <c r="J58700" s="1">
        <v>36161</v>
      </c>
      <c r="K58700" t="b">
        <f>IFERROR(VLOOKUP(F58700,english_mapping!A:B,2,FALSE),"NA")</f>
        <v>1</v>
      </c>
      <c r="L58700" t="str">
        <f t="shared" si="917"/>
        <v>Analytics</v>
      </c>
    </row>
    <row r="58701" spans="1:12" x14ac:dyDescent="0.25">
      <c r="A58701" t="s">
        <v>202968</v>
      </c>
      <c r="B58701" t="s">
        <v>202969</v>
      </c>
      <c r="C58701" t="s">
        <v>202970</v>
      </c>
      <c r="D58701" t="s">
        <v>1416</v>
      </c>
      <c r="E58701" t="s">
        <v>109</v>
      </c>
      <c r="F58701" t="s">
        <v>21</v>
      </c>
      <c r="G58701" t="s">
        <v>59</v>
      </c>
      <c r="H58701" t="s">
        <v>90</v>
      </c>
      <c r="I58701" t="s">
        <v>202971</v>
      </c>
      <c r="J58701" s="1">
        <v>37622</v>
      </c>
      <c r="K58701" t="b">
        <f>IFERROR(VLOOKUP(F58701,english_mapping!A:B,2,FALSE),"NA")</f>
        <v>1</v>
      </c>
      <c r="L58701" t="str">
        <f t="shared" si="917"/>
        <v>Semiconductors</v>
      </c>
    </row>
    <row r="58702" spans="1:12" x14ac:dyDescent="0.25">
      <c r="A58702" t="s">
        <v>202972</v>
      </c>
      <c r="B58702" t="s">
        <v>202973</v>
      </c>
      <c r="C58702" t="s">
        <v>202974</v>
      </c>
      <c r="E58702" t="s">
        <v>14</v>
      </c>
      <c r="K58702" t="str">
        <f>IFERROR(VLOOKUP(F58702,english_mapping!A:B,2,FALSE),"NA")</f>
        <v>NA</v>
      </c>
      <c r="L58702">
        <f t="shared" si="917"/>
        <v>0</v>
      </c>
    </row>
    <row r="58703" spans="1:12" x14ac:dyDescent="0.25">
      <c r="A58703" t="s">
        <v>202975</v>
      </c>
      <c r="B58703" t="s">
        <v>202976</v>
      </c>
      <c r="C58703" t="s">
        <v>202977</v>
      </c>
      <c r="D58703" t="s">
        <v>38</v>
      </c>
      <c r="E58703" t="s">
        <v>14</v>
      </c>
      <c r="F58703" t="s">
        <v>161</v>
      </c>
      <c r="G58703" t="s">
        <v>1488</v>
      </c>
      <c r="H58703" t="s">
        <v>10356</v>
      </c>
      <c r="I58703" t="s">
        <v>10356</v>
      </c>
      <c r="J58703" s="1">
        <v>41640</v>
      </c>
      <c r="K58703" t="b">
        <f>IFERROR(VLOOKUP(F58703,english_mapping!A:B,2,FALSE),"NA")</f>
        <v>0</v>
      </c>
      <c r="L58703" t="str">
        <f t="shared" si="917"/>
        <v>Software</v>
      </c>
    </row>
    <row r="58704" spans="1:12" x14ac:dyDescent="0.25">
      <c r="A58704" t="s">
        <v>202978</v>
      </c>
      <c r="B58704" t="s">
        <v>202979</v>
      </c>
      <c r="C58704" t="s">
        <v>202980</v>
      </c>
      <c r="D58704" t="s">
        <v>38</v>
      </c>
      <c r="E58704" t="s">
        <v>14</v>
      </c>
      <c r="F58704" t="s">
        <v>52</v>
      </c>
      <c r="G58704" t="s">
        <v>200</v>
      </c>
      <c r="H58704" t="s">
        <v>12255</v>
      </c>
      <c r="I58704" t="s">
        <v>12255</v>
      </c>
      <c r="J58704" t="s">
        <v>30213</v>
      </c>
      <c r="K58704" t="b">
        <f>IFERROR(VLOOKUP(F58704,english_mapping!A:B,2,FALSE),"NA")</f>
        <v>1</v>
      </c>
      <c r="L58704" t="str">
        <f t="shared" si="917"/>
        <v>Software</v>
      </c>
    </row>
    <row r="58705" spans="1:12" x14ac:dyDescent="0.25">
      <c r="A58705" t="s">
        <v>202981</v>
      </c>
      <c r="B58705" t="s">
        <v>202982</v>
      </c>
      <c r="C58705" t="s">
        <v>202983</v>
      </c>
      <c r="D58705" t="s">
        <v>3563</v>
      </c>
      <c r="E58705" t="s">
        <v>14</v>
      </c>
      <c r="F58705" t="s">
        <v>21</v>
      </c>
      <c r="G58705" t="s">
        <v>94</v>
      </c>
      <c r="H58705" t="s">
        <v>3373</v>
      </c>
      <c r="I58705" t="s">
        <v>19614</v>
      </c>
      <c r="K58705" t="b">
        <f>IFERROR(VLOOKUP(F58705,english_mapping!A:B,2,FALSE),"NA")</f>
        <v>1</v>
      </c>
      <c r="L58705" t="str">
        <f t="shared" si="917"/>
        <v>Pharmaceuticals</v>
      </c>
    </row>
    <row r="58706" spans="1:12" x14ac:dyDescent="0.25">
      <c r="A58706" t="s">
        <v>202984</v>
      </c>
      <c r="B58706" t="s">
        <v>202985</v>
      </c>
      <c r="C58706" t="s">
        <v>202986</v>
      </c>
      <c r="D58706" t="s">
        <v>202987</v>
      </c>
      <c r="E58706" t="s">
        <v>14</v>
      </c>
      <c r="F58706" t="s">
        <v>124</v>
      </c>
      <c r="G58706" t="s">
        <v>125</v>
      </c>
      <c r="H58706" t="s">
        <v>126</v>
      </c>
      <c r="I58706" t="s">
        <v>126</v>
      </c>
      <c r="J58706" s="1">
        <v>37987</v>
      </c>
      <c r="K58706" t="b">
        <f>IFERROR(VLOOKUP(F58706,english_mapping!A:B,2,FALSE),"NA")</f>
        <v>1</v>
      </c>
      <c r="L58706" t="str">
        <f t="shared" si="917"/>
        <v>Business Services</v>
      </c>
    </row>
    <row r="58707" spans="1:12" x14ac:dyDescent="0.25">
      <c r="A58707" t="s">
        <v>202988</v>
      </c>
      <c r="B58707" t="s">
        <v>202989</v>
      </c>
      <c r="C58707" t="s">
        <v>202990</v>
      </c>
      <c r="D58707" t="s">
        <v>202991</v>
      </c>
      <c r="E58707" t="s">
        <v>14</v>
      </c>
      <c r="F58707" t="s">
        <v>21</v>
      </c>
      <c r="G58707" t="s">
        <v>138</v>
      </c>
      <c r="H58707" t="s">
        <v>139</v>
      </c>
      <c r="I58707" t="s">
        <v>139</v>
      </c>
      <c r="J58707" s="1">
        <v>40909</v>
      </c>
      <c r="K58707" t="b">
        <f>IFERROR(VLOOKUP(F58707,english_mapping!A:B,2,FALSE),"NA")</f>
        <v>1</v>
      </c>
      <c r="L58707" t="str">
        <f t="shared" si="917"/>
        <v>Android</v>
      </c>
    </row>
    <row r="58708" spans="1:12" x14ac:dyDescent="0.25">
      <c r="A58708" t="s">
        <v>202992</v>
      </c>
      <c r="B58708" t="s">
        <v>202993</v>
      </c>
      <c r="C58708" t="s">
        <v>202994</v>
      </c>
      <c r="D58708" t="s">
        <v>2541</v>
      </c>
      <c r="E58708" t="s">
        <v>14</v>
      </c>
      <c r="F58708" t="s">
        <v>33</v>
      </c>
      <c r="G58708">
        <v>23</v>
      </c>
      <c r="H58708" t="s">
        <v>179</v>
      </c>
      <c r="I58708" t="s">
        <v>179</v>
      </c>
      <c r="J58708" s="1">
        <v>37622</v>
      </c>
      <c r="K58708" t="b">
        <f>IFERROR(VLOOKUP(F58708,english_mapping!A:B,2,FALSE),"NA")</f>
        <v>0</v>
      </c>
      <c r="L58708" t="str">
        <f t="shared" si="917"/>
        <v>Advertising</v>
      </c>
    </row>
    <row r="58709" spans="1:12" x14ac:dyDescent="0.25">
      <c r="A58709" t="s">
        <v>202995</v>
      </c>
      <c r="B58709" t="s">
        <v>202996</v>
      </c>
      <c r="C58709" t="s">
        <v>202997</v>
      </c>
      <c r="D58709" t="s">
        <v>202998</v>
      </c>
      <c r="E58709" t="s">
        <v>14</v>
      </c>
      <c r="F58709" t="s">
        <v>46</v>
      </c>
      <c r="H58709" t="s">
        <v>24954</v>
      </c>
      <c r="I58709" t="s">
        <v>202999</v>
      </c>
      <c r="J58709" t="s">
        <v>43695</v>
      </c>
      <c r="K58709" t="b">
        <f>IFERROR(VLOOKUP(F58709,english_mapping!A:B,2,FALSE),"NA")</f>
        <v>0</v>
      </c>
      <c r="L58709" t="str">
        <f t="shared" si="917"/>
        <v>Analytics</v>
      </c>
    </row>
    <row r="58710" spans="1:12" x14ac:dyDescent="0.25">
      <c r="A58710" t="s">
        <v>203000</v>
      </c>
      <c r="B58710" t="s">
        <v>203001</v>
      </c>
      <c r="C58710" t="s">
        <v>203002</v>
      </c>
      <c r="E58710" t="s">
        <v>14</v>
      </c>
      <c r="J58710" s="1">
        <v>41649</v>
      </c>
      <c r="K58710" t="str">
        <f>IFERROR(VLOOKUP(F58710,english_mapping!A:B,2,FALSE),"NA")</f>
        <v>NA</v>
      </c>
      <c r="L58710">
        <f t="shared" si="917"/>
        <v>0</v>
      </c>
    </row>
    <row r="58711" spans="1:12" x14ac:dyDescent="0.25">
      <c r="A58711" t="s">
        <v>203003</v>
      </c>
      <c r="B58711" t="s">
        <v>203004</v>
      </c>
      <c r="C58711" t="s">
        <v>203005</v>
      </c>
      <c r="D58711" t="s">
        <v>203006</v>
      </c>
      <c r="E58711" t="s">
        <v>14</v>
      </c>
      <c r="F58711" t="s">
        <v>124</v>
      </c>
      <c r="G58711" t="s">
        <v>125</v>
      </c>
      <c r="H58711" t="s">
        <v>126</v>
      </c>
      <c r="I58711" t="s">
        <v>126</v>
      </c>
      <c r="J58711" s="1">
        <v>39457</v>
      </c>
      <c r="K58711" t="b">
        <f>IFERROR(VLOOKUP(F58711,english_mapping!A:B,2,FALSE),"NA")</f>
        <v>1</v>
      </c>
      <c r="L58711" t="str">
        <f t="shared" si="917"/>
        <v>Apps</v>
      </c>
    </row>
    <row r="58712" spans="1:12" x14ac:dyDescent="0.25">
      <c r="A58712" t="s">
        <v>203007</v>
      </c>
      <c r="B58712" t="s">
        <v>203008</v>
      </c>
      <c r="C58712" t="s">
        <v>203009</v>
      </c>
      <c r="D58712" t="s">
        <v>203010</v>
      </c>
      <c r="E58712" t="s">
        <v>14</v>
      </c>
      <c r="F58712" t="s">
        <v>21</v>
      </c>
      <c r="G58712" t="s">
        <v>59</v>
      </c>
      <c r="H58712" t="s">
        <v>60</v>
      </c>
      <c r="I58712" t="s">
        <v>66</v>
      </c>
      <c r="J58712" s="1">
        <v>40913</v>
      </c>
      <c r="K58712" t="b">
        <f>IFERROR(VLOOKUP(F58712,english_mapping!A:B,2,FALSE),"NA")</f>
        <v>1</v>
      </c>
      <c r="L58712" t="str">
        <f t="shared" si="917"/>
        <v>Curated Web</v>
      </c>
    </row>
    <row r="58713" spans="1:12" x14ac:dyDescent="0.25">
      <c r="A58713" t="s">
        <v>203011</v>
      </c>
      <c r="B58713" t="s">
        <v>203012</v>
      </c>
      <c r="C58713" t="s">
        <v>203013</v>
      </c>
      <c r="D58713" t="s">
        <v>130</v>
      </c>
      <c r="E58713" t="s">
        <v>14</v>
      </c>
      <c r="J58713" s="1">
        <v>40179</v>
      </c>
      <c r="K58713" t="str">
        <f>IFERROR(VLOOKUP(F58713,english_mapping!A:B,2,FALSE),"NA")</f>
        <v>NA</v>
      </c>
      <c r="L58713" t="str">
        <f t="shared" si="917"/>
        <v>Search</v>
      </c>
    </row>
    <row r="58714" spans="1:12" x14ac:dyDescent="0.25">
      <c r="A58714" t="s">
        <v>203014</v>
      </c>
      <c r="B58714" t="s">
        <v>203015</v>
      </c>
      <c r="C58714" t="s">
        <v>203016</v>
      </c>
      <c r="D58714" t="s">
        <v>428</v>
      </c>
      <c r="E58714" t="s">
        <v>14</v>
      </c>
      <c r="F58714" t="s">
        <v>661</v>
      </c>
      <c r="G58714">
        <v>7</v>
      </c>
      <c r="H58714" t="s">
        <v>9755</v>
      </c>
      <c r="I58714" t="s">
        <v>9755</v>
      </c>
      <c r="J58714" t="s">
        <v>47417</v>
      </c>
      <c r="K58714" t="b">
        <f>IFERROR(VLOOKUP(F58714,english_mapping!A:B,2,FALSE),"NA")</f>
        <v>0</v>
      </c>
      <c r="L58714" t="str">
        <f t="shared" si="917"/>
        <v>Travel</v>
      </c>
    </row>
    <row r="58715" spans="1:12" x14ac:dyDescent="0.25">
      <c r="A58715" t="s">
        <v>203017</v>
      </c>
      <c r="B58715" t="s">
        <v>203018</v>
      </c>
      <c r="C58715" t="s">
        <v>203019</v>
      </c>
      <c r="D58715" t="s">
        <v>203020</v>
      </c>
      <c r="E58715" t="s">
        <v>14</v>
      </c>
      <c r="F58715" t="s">
        <v>33</v>
      </c>
      <c r="G58715">
        <v>22</v>
      </c>
      <c r="H58715" t="s">
        <v>34</v>
      </c>
      <c r="I58715" t="s">
        <v>34</v>
      </c>
      <c r="J58715" s="1">
        <v>39448</v>
      </c>
      <c r="K58715" t="b">
        <f>IFERROR(VLOOKUP(F58715,english_mapping!A:B,2,FALSE),"NA")</f>
        <v>0</v>
      </c>
      <c r="L58715" t="str">
        <f t="shared" si="917"/>
        <v>Contact Management</v>
      </c>
    </row>
    <row r="58716" spans="1:12" x14ac:dyDescent="0.25">
      <c r="A58716" t="s">
        <v>203021</v>
      </c>
      <c r="B58716" t="s">
        <v>203022</v>
      </c>
      <c r="C58716" t="s">
        <v>203023</v>
      </c>
      <c r="D58716" t="s">
        <v>172166</v>
      </c>
      <c r="E58716" t="s">
        <v>14</v>
      </c>
      <c r="F58716" t="s">
        <v>21</v>
      </c>
      <c r="G58716" t="s">
        <v>59</v>
      </c>
      <c r="H58716" t="s">
        <v>60</v>
      </c>
      <c r="I58716" t="s">
        <v>66</v>
      </c>
      <c r="J58716" s="1">
        <v>41646</v>
      </c>
      <c r="K58716" t="b">
        <f>IFERROR(VLOOKUP(F58716,english_mapping!A:B,2,FALSE),"NA")</f>
        <v>1</v>
      </c>
      <c r="L58716" t="str">
        <f t="shared" si="917"/>
        <v>App Marketing</v>
      </c>
    </row>
    <row r="58717" spans="1:12" x14ac:dyDescent="0.25">
      <c r="A58717" t="s">
        <v>203024</v>
      </c>
      <c r="B58717" t="s">
        <v>203025</v>
      </c>
      <c r="C58717" t="s">
        <v>203026</v>
      </c>
      <c r="D58717" t="s">
        <v>203027</v>
      </c>
      <c r="E58717" t="s">
        <v>14</v>
      </c>
      <c r="F58717" t="s">
        <v>1049</v>
      </c>
      <c r="G58717">
        <v>78</v>
      </c>
      <c r="H58717" t="s">
        <v>1050</v>
      </c>
      <c r="I58717" t="s">
        <v>46428</v>
      </c>
      <c r="J58717" s="1">
        <v>41644</v>
      </c>
      <c r="K58717" t="b">
        <f>IFERROR(VLOOKUP(F58717,english_mapping!A:B,2,FALSE),"NA")</f>
        <v>0</v>
      </c>
      <c r="L58717" t="str">
        <f t="shared" si="917"/>
        <v>Android</v>
      </c>
    </row>
    <row r="58718" spans="1:12" x14ac:dyDescent="0.25">
      <c r="A58718" t="s">
        <v>203028</v>
      </c>
      <c r="B58718" t="s">
        <v>203029</v>
      </c>
      <c r="C58718" t="s">
        <v>203030</v>
      </c>
      <c r="D58718" t="s">
        <v>203031</v>
      </c>
      <c r="E58718" t="s">
        <v>205</v>
      </c>
      <c r="F58718" t="s">
        <v>340</v>
      </c>
      <c r="G58718">
        <v>11</v>
      </c>
      <c r="H58718" t="s">
        <v>502</v>
      </c>
      <c r="I58718" t="s">
        <v>502</v>
      </c>
      <c r="J58718" s="1">
        <v>39207</v>
      </c>
      <c r="K58718" t="b">
        <f>IFERROR(VLOOKUP(F58718,english_mapping!A:B,2,FALSE),"NA")</f>
        <v>0</v>
      </c>
      <c r="L58718" t="str">
        <f t="shared" si="917"/>
        <v>Enterprise Software</v>
      </c>
    </row>
    <row r="58719" spans="1:12" x14ac:dyDescent="0.25">
      <c r="A58719" t="s">
        <v>203032</v>
      </c>
      <c r="B58719" t="s">
        <v>203033</v>
      </c>
      <c r="C58719" t="s">
        <v>203034</v>
      </c>
      <c r="D58719" t="s">
        <v>203035</v>
      </c>
      <c r="E58719" t="s">
        <v>14</v>
      </c>
      <c r="F58719" t="s">
        <v>712</v>
      </c>
      <c r="G58719">
        <v>5</v>
      </c>
      <c r="H58719" t="s">
        <v>713</v>
      </c>
      <c r="I58719" t="s">
        <v>713</v>
      </c>
      <c r="J58719" s="1">
        <v>41642</v>
      </c>
      <c r="K58719" t="b">
        <f>IFERROR(VLOOKUP(F58719,english_mapping!A:B,2,FALSE),"NA")</f>
        <v>0</v>
      </c>
      <c r="L58719" t="str">
        <f t="shared" si="917"/>
        <v>FreetoPlay Gaming</v>
      </c>
    </row>
    <row r="58720" spans="1:12" x14ac:dyDescent="0.25">
      <c r="A58720" t="s">
        <v>203036</v>
      </c>
      <c r="B58720" t="s">
        <v>203037</v>
      </c>
      <c r="C58720" t="s">
        <v>203038</v>
      </c>
      <c r="D58720" t="s">
        <v>150726</v>
      </c>
      <c r="E58720" t="s">
        <v>205</v>
      </c>
      <c r="F58720" t="s">
        <v>21</v>
      </c>
      <c r="G58720" t="s">
        <v>101</v>
      </c>
      <c r="H58720" t="s">
        <v>102</v>
      </c>
      <c r="I58720" t="s">
        <v>103</v>
      </c>
      <c r="K58720" t="b">
        <f>IFERROR(VLOOKUP(F58720,english_mapping!A:B,2,FALSE),"NA")</f>
        <v>1</v>
      </c>
      <c r="L58720" t="str">
        <f t="shared" si="917"/>
        <v>Health and Wellness</v>
      </c>
    </row>
    <row r="58721" spans="1:12" x14ac:dyDescent="0.25">
      <c r="A58721" t="s">
        <v>203039</v>
      </c>
      <c r="B58721" t="s">
        <v>203040</v>
      </c>
      <c r="C58721" t="s">
        <v>203041</v>
      </c>
      <c r="D58721" t="s">
        <v>1416</v>
      </c>
      <c r="E58721" t="s">
        <v>109</v>
      </c>
      <c r="F58721" t="s">
        <v>21</v>
      </c>
      <c r="G58721" t="s">
        <v>59</v>
      </c>
      <c r="H58721" t="s">
        <v>60</v>
      </c>
      <c r="I58721" t="s">
        <v>2772</v>
      </c>
      <c r="J58721" s="1">
        <v>40181</v>
      </c>
      <c r="K58721" t="b">
        <f>IFERROR(VLOOKUP(F58721,english_mapping!A:B,2,FALSE),"NA")</f>
        <v>1</v>
      </c>
      <c r="L58721" t="str">
        <f t="shared" si="917"/>
        <v>Semiconductors</v>
      </c>
    </row>
    <row r="58722" spans="1:12" x14ac:dyDescent="0.25">
      <c r="A58722" t="s">
        <v>203042</v>
      </c>
      <c r="B58722" t="s">
        <v>203043</v>
      </c>
      <c r="C58722" t="s">
        <v>203044</v>
      </c>
      <c r="D58722" t="s">
        <v>203045</v>
      </c>
      <c r="E58722" t="s">
        <v>14</v>
      </c>
      <c r="F58722" t="s">
        <v>21</v>
      </c>
      <c r="G58722" t="s">
        <v>101</v>
      </c>
      <c r="H58722" t="s">
        <v>102</v>
      </c>
      <c r="I58722" t="s">
        <v>103</v>
      </c>
      <c r="J58722" t="s">
        <v>77365</v>
      </c>
      <c r="K58722" t="b">
        <f>IFERROR(VLOOKUP(F58722,english_mapping!A:B,2,FALSE),"NA")</f>
        <v>1</v>
      </c>
      <c r="L58722" t="str">
        <f t="shared" si="917"/>
        <v>Brand Marketing</v>
      </c>
    </row>
    <row r="58723" spans="1:12" x14ac:dyDescent="0.25">
      <c r="A58723" t="s">
        <v>203046</v>
      </c>
      <c r="B58723" t="s">
        <v>203047</v>
      </c>
      <c r="C58723" t="s">
        <v>203048</v>
      </c>
      <c r="D58723" t="s">
        <v>203049</v>
      </c>
      <c r="E58723" t="s">
        <v>14</v>
      </c>
      <c r="F58723" t="s">
        <v>15</v>
      </c>
      <c r="G58723">
        <v>7</v>
      </c>
      <c r="H58723" t="s">
        <v>684</v>
      </c>
      <c r="I58723" t="s">
        <v>684</v>
      </c>
      <c r="J58723" t="s">
        <v>29870</v>
      </c>
      <c r="K58723" t="b">
        <f>IFERROR(VLOOKUP(F58723,english_mapping!A:B,2,FALSE),"NA")</f>
        <v>1</v>
      </c>
      <c r="L58723" t="str">
        <f t="shared" si="917"/>
        <v>Art</v>
      </c>
    </row>
    <row r="58724" spans="1:12" x14ac:dyDescent="0.25">
      <c r="A58724" t="s">
        <v>203050</v>
      </c>
      <c r="B58724" t="s">
        <v>203051</v>
      </c>
      <c r="C58724" t="s">
        <v>203052</v>
      </c>
      <c r="D58724" t="s">
        <v>45</v>
      </c>
      <c r="E58724" t="s">
        <v>14</v>
      </c>
      <c r="F58724" t="s">
        <v>2372</v>
      </c>
      <c r="G58724">
        <v>4</v>
      </c>
      <c r="H58724" t="s">
        <v>9058</v>
      </c>
      <c r="I58724" t="s">
        <v>9058</v>
      </c>
      <c r="J58724" s="1">
        <v>39814</v>
      </c>
      <c r="K58724" t="b">
        <f>IFERROR(VLOOKUP(F58724,english_mapping!A:B,2,FALSE),"NA")</f>
        <v>0</v>
      </c>
      <c r="L58724" t="str">
        <f t="shared" si="917"/>
        <v>Games</v>
      </c>
    </row>
    <row r="58725" spans="1:12" x14ac:dyDescent="0.25">
      <c r="A58725" t="s">
        <v>203053</v>
      </c>
      <c r="B58725" t="s">
        <v>203054</v>
      </c>
      <c r="C58725" t="s">
        <v>203055</v>
      </c>
      <c r="D58725" t="s">
        <v>38</v>
      </c>
      <c r="E58725" t="s">
        <v>205</v>
      </c>
      <c r="F58725" t="s">
        <v>21</v>
      </c>
      <c r="G58725" t="s">
        <v>1035</v>
      </c>
      <c r="H58725" t="s">
        <v>1059</v>
      </c>
      <c r="I58725" t="s">
        <v>125043</v>
      </c>
      <c r="J58725" s="1">
        <v>36161</v>
      </c>
      <c r="K58725" t="b">
        <f>IFERROR(VLOOKUP(F58725,english_mapping!A:B,2,FALSE),"NA")</f>
        <v>1</v>
      </c>
      <c r="L58725" t="str">
        <f t="shared" si="917"/>
        <v>Software</v>
      </c>
    </row>
    <row r="58726" spans="1:12" x14ac:dyDescent="0.25">
      <c r="A58726" t="s">
        <v>203056</v>
      </c>
      <c r="B58726" t="s">
        <v>203057</v>
      </c>
      <c r="C58726" t="s">
        <v>203058</v>
      </c>
      <c r="D58726" t="s">
        <v>203059</v>
      </c>
      <c r="E58726" t="s">
        <v>109</v>
      </c>
      <c r="F58726" t="s">
        <v>21</v>
      </c>
      <c r="G58726" t="s">
        <v>101</v>
      </c>
      <c r="H58726" t="s">
        <v>102</v>
      </c>
      <c r="I58726" t="s">
        <v>103</v>
      </c>
      <c r="J58726" s="1">
        <v>35796</v>
      </c>
      <c r="K58726" t="b">
        <f>IFERROR(VLOOKUP(F58726,english_mapping!A:B,2,FALSE),"NA")</f>
        <v>1</v>
      </c>
      <c r="L58726" t="str">
        <f t="shared" si="917"/>
        <v>Advertising</v>
      </c>
    </row>
    <row r="58727" spans="1:12" x14ac:dyDescent="0.25">
      <c r="A58727" t="s">
        <v>203060</v>
      </c>
      <c r="B58727" t="s">
        <v>203061</v>
      </c>
      <c r="C58727" t="s">
        <v>203062</v>
      </c>
      <c r="D58727" t="s">
        <v>203063</v>
      </c>
      <c r="E58727" t="s">
        <v>14</v>
      </c>
      <c r="F58727" t="s">
        <v>124</v>
      </c>
      <c r="G58727" t="s">
        <v>125</v>
      </c>
      <c r="H58727" t="s">
        <v>126</v>
      </c>
      <c r="I58727" t="s">
        <v>126</v>
      </c>
      <c r="J58727" s="1">
        <v>39455</v>
      </c>
      <c r="K58727" t="b">
        <f>IFERROR(VLOOKUP(F58727,english_mapping!A:B,2,FALSE),"NA")</f>
        <v>1</v>
      </c>
      <c r="L58727" t="str">
        <f t="shared" si="917"/>
        <v>Android</v>
      </c>
    </row>
    <row r="58728" spans="1:12" x14ac:dyDescent="0.25">
      <c r="A58728" t="s">
        <v>203064</v>
      </c>
      <c r="B58728" t="s">
        <v>203065</v>
      </c>
      <c r="D58728" t="s">
        <v>203066</v>
      </c>
      <c r="E58728" t="s">
        <v>14</v>
      </c>
      <c r="K58728" t="str">
        <f>IFERROR(VLOOKUP(F58728,english_mapping!A:B,2,FALSE),"NA")</f>
        <v>NA</v>
      </c>
      <c r="L58728" t="str">
        <f t="shared" si="917"/>
        <v>Semiconductors</v>
      </c>
    </row>
    <row r="58729" spans="1:12" x14ac:dyDescent="0.25">
      <c r="A58729" t="s">
        <v>203067</v>
      </c>
      <c r="B58729" t="s">
        <v>203068</v>
      </c>
      <c r="C58729" t="s">
        <v>203069</v>
      </c>
      <c r="D58729" t="s">
        <v>38</v>
      </c>
      <c r="E58729" t="s">
        <v>14</v>
      </c>
      <c r="F58729" t="s">
        <v>21</v>
      </c>
      <c r="G58729" t="s">
        <v>206</v>
      </c>
      <c r="H58729" t="s">
        <v>15326</v>
      </c>
      <c r="I58729" t="s">
        <v>24638</v>
      </c>
      <c r="J58729" s="1">
        <v>36892</v>
      </c>
      <c r="K58729" t="b">
        <f>IFERROR(VLOOKUP(F58729,english_mapping!A:B,2,FALSE),"NA")</f>
        <v>1</v>
      </c>
      <c r="L58729" t="str">
        <f t="shared" si="917"/>
        <v>Software</v>
      </c>
    </row>
    <row r="58730" spans="1:12" x14ac:dyDescent="0.25">
      <c r="A58730" t="s">
        <v>203070</v>
      </c>
      <c r="B58730" t="s">
        <v>203071</v>
      </c>
      <c r="C58730" t="s">
        <v>203072</v>
      </c>
      <c r="D58730" t="s">
        <v>203073</v>
      </c>
      <c r="E58730" t="s">
        <v>14</v>
      </c>
      <c r="F58730" t="s">
        <v>4796</v>
      </c>
      <c r="G58730">
        <v>10</v>
      </c>
      <c r="H58730" t="s">
        <v>4797</v>
      </c>
      <c r="I58730" t="s">
        <v>4798</v>
      </c>
      <c r="J58730" s="1">
        <v>41285</v>
      </c>
      <c r="K58730" t="b">
        <f>IFERROR(VLOOKUP(F58730,english_mapping!A:B,2,FALSE),"NA")</f>
        <v>0</v>
      </c>
      <c r="L58730" t="str">
        <f t="shared" si="917"/>
        <v>Hotels</v>
      </c>
    </row>
    <row r="58731" spans="1:12" x14ac:dyDescent="0.25">
      <c r="A58731" t="s">
        <v>203074</v>
      </c>
      <c r="B58731" t="s">
        <v>203075</v>
      </c>
      <c r="C58731" t="s">
        <v>203076</v>
      </c>
      <c r="D58731" t="s">
        <v>1318</v>
      </c>
      <c r="E58731" t="s">
        <v>14</v>
      </c>
      <c r="F58731" t="s">
        <v>21</v>
      </c>
      <c r="G58731" t="s">
        <v>59</v>
      </c>
      <c r="H58731" t="s">
        <v>1249</v>
      </c>
      <c r="I58731" t="s">
        <v>1249</v>
      </c>
      <c r="J58731" s="1">
        <v>38353</v>
      </c>
      <c r="K58731" t="b">
        <f>IFERROR(VLOOKUP(F58731,english_mapping!A:B,2,FALSE),"NA")</f>
        <v>1</v>
      </c>
      <c r="L58731" t="str">
        <f t="shared" si="917"/>
        <v>Automotive</v>
      </c>
    </row>
    <row r="58732" spans="1:12" x14ac:dyDescent="0.25">
      <c r="A58732" t="s">
        <v>203077</v>
      </c>
      <c r="B58732" t="s">
        <v>203078</v>
      </c>
      <c r="E58732" t="s">
        <v>14</v>
      </c>
      <c r="F58732" t="s">
        <v>21</v>
      </c>
      <c r="G58732" t="s">
        <v>379</v>
      </c>
      <c r="H58732" t="s">
        <v>1239</v>
      </c>
      <c r="I58732" t="s">
        <v>1239</v>
      </c>
      <c r="K58732" t="b">
        <f>IFERROR(VLOOKUP(F58732,english_mapping!A:B,2,FALSE),"NA")</f>
        <v>1</v>
      </c>
      <c r="L58732">
        <f t="shared" si="917"/>
        <v>0</v>
      </c>
    </row>
    <row r="58733" spans="1:12" x14ac:dyDescent="0.25">
      <c r="A58733" t="s">
        <v>203079</v>
      </c>
      <c r="B58733" t="s">
        <v>203080</v>
      </c>
      <c r="C58733" t="s">
        <v>203081</v>
      </c>
      <c r="D58733" t="s">
        <v>203082</v>
      </c>
      <c r="E58733" t="s">
        <v>109</v>
      </c>
      <c r="F58733" t="s">
        <v>21</v>
      </c>
      <c r="G58733" t="s">
        <v>101</v>
      </c>
      <c r="H58733" t="s">
        <v>102</v>
      </c>
      <c r="I58733" t="s">
        <v>103</v>
      </c>
      <c r="J58733" s="1">
        <v>39814</v>
      </c>
      <c r="K58733" t="b">
        <f>IFERROR(VLOOKUP(F58733,english_mapping!A:B,2,FALSE),"NA")</f>
        <v>1</v>
      </c>
      <c r="L58733" t="str">
        <f t="shared" si="917"/>
        <v>Android</v>
      </c>
    </row>
    <row r="58734" spans="1:12" x14ac:dyDescent="0.25">
      <c r="A58734" t="s">
        <v>203083</v>
      </c>
      <c r="B58734" t="s">
        <v>203084</v>
      </c>
      <c r="C58734" t="s">
        <v>203085</v>
      </c>
      <c r="D58734" t="s">
        <v>203086</v>
      </c>
      <c r="E58734" t="s">
        <v>14</v>
      </c>
      <c r="F58734" t="s">
        <v>21</v>
      </c>
      <c r="G58734" t="s">
        <v>59</v>
      </c>
      <c r="H58734" t="s">
        <v>987</v>
      </c>
      <c r="I58734" t="s">
        <v>12887</v>
      </c>
      <c r="J58734" s="1">
        <v>42005</v>
      </c>
      <c r="K58734" t="b">
        <f>IFERROR(VLOOKUP(F58734,english_mapping!A:B,2,FALSE),"NA")</f>
        <v>1</v>
      </c>
      <c r="L58734" t="str">
        <f t="shared" si="917"/>
        <v>Big Data</v>
      </c>
    </row>
    <row r="58735" spans="1:12" x14ac:dyDescent="0.25">
      <c r="A58735" t="s">
        <v>203087</v>
      </c>
      <c r="B58735" t="s">
        <v>203088</v>
      </c>
      <c r="C58735" t="s">
        <v>203089</v>
      </c>
      <c r="D58735" t="s">
        <v>61951</v>
      </c>
      <c r="E58735" t="s">
        <v>14</v>
      </c>
      <c r="F58735" t="s">
        <v>124</v>
      </c>
      <c r="G58735" t="s">
        <v>125</v>
      </c>
      <c r="H58735" t="s">
        <v>126</v>
      </c>
      <c r="I58735" t="s">
        <v>126</v>
      </c>
      <c r="J58735" s="1">
        <v>41277</v>
      </c>
      <c r="K58735" t="b">
        <f>IFERROR(VLOOKUP(F58735,english_mapping!A:B,2,FALSE),"NA")</f>
        <v>1</v>
      </c>
      <c r="L58735" t="str">
        <f t="shared" si="917"/>
        <v>Online Travel</v>
      </c>
    </row>
    <row r="58736" spans="1:12" x14ac:dyDescent="0.25">
      <c r="A58736" t="s">
        <v>203090</v>
      </c>
      <c r="B58736" t="s">
        <v>203091</v>
      </c>
      <c r="C58736" t="s">
        <v>203092</v>
      </c>
      <c r="D58736" t="s">
        <v>203093</v>
      </c>
      <c r="E58736" t="s">
        <v>14</v>
      </c>
      <c r="J58736" t="s">
        <v>22962</v>
      </c>
      <c r="K58736" t="str">
        <f>IFERROR(VLOOKUP(F58736,english_mapping!A:B,2,FALSE),"NA")</f>
        <v>NA</v>
      </c>
      <c r="L58736" t="str">
        <f t="shared" si="917"/>
        <v>Hospitality</v>
      </c>
    </row>
    <row r="58737" spans="1:12" x14ac:dyDescent="0.25">
      <c r="A58737" t="s">
        <v>203094</v>
      </c>
      <c r="B58737" t="s">
        <v>203095</v>
      </c>
      <c r="C58737" t="s">
        <v>203096</v>
      </c>
      <c r="D58737" t="s">
        <v>203097</v>
      </c>
      <c r="E58737" t="s">
        <v>109</v>
      </c>
      <c r="F58737" t="s">
        <v>560</v>
      </c>
      <c r="G58737">
        <v>29</v>
      </c>
      <c r="H58737" t="s">
        <v>763</v>
      </c>
      <c r="I58737" t="s">
        <v>763</v>
      </c>
      <c r="J58737" s="1">
        <v>40180</v>
      </c>
      <c r="K58737" t="b">
        <f>IFERROR(VLOOKUP(F58737,english_mapping!A:B,2,FALSE),"NA")</f>
        <v>0</v>
      </c>
      <c r="L58737" t="str">
        <f t="shared" si="917"/>
        <v>Guides</v>
      </c>
    </row>
    <row r="58738" spans="1:12" x14ac:dyDescent="0.25">
      <c r="A58738" t="s">
        <v>203098</v>
      </c>
      <c r="B58738" t="s">
        <v>203099</v>
      </c>
      <c r="C58738" t="s">
        <v>203100</v>
      </c>
      <c r="D58738" t="s">
        <v>203101</v>
      </c>
      <c r="E58738" t="s">
        <v>205</v>
      </c>
      <c r="F58738" t="s">
        <v>661</v>
      </c>
      <c r="G58738">
        <v>7</v>
      </c>
      <c r="H58738" t="s">
        <v>9755</v>
      </c>
      <c r="I58738" t="s">
        <v>9755</v>
      </c>
      <c r="J58738" t="s">
        <v>26355</v>
      </c>
      <c r="K58738" t="b">
        <f>IFERROR(VLOOKUP(F58738,english_mapping!A:B,2,FALSE),"NA")</f>
        <v>0</v>
      </c>
      <c r="L58738" t="str">
        <f t="shared" si="917"/>
        <v>Internet</v>
      </c>
    </row>
    <row r="58739" spans="1:12" x14ac:dyDescent="0.25">
      <c r="A58739" t="s">
        <v>203102</v>
      </c>
      <c r="B58739" t="s">
        <v>203103</v>
      </c>
      <c r="C58739" t="s">
        <v>203104</v>
      </c>
      <c r="D58739" t="s">
        <v>203105</v>
      </c>
      <c r="E58739" t="s">
        <v>14</v>
      </c>
      <c r="F58739" t="s">
        <v>15</v>
      </c>
      <c r="G58739">
        <v>16</v>
      </c>
      <c r="H58739" t="s">
        <v>81367</v>
      </c>
      <c r="I58739" t="s">
        <v>81367</v>
      </c>
      <c r="J58739" s="1">
        <v>40553</v>
      </c>
      <c r="K58739" t="b">
        <f>IFERROR(VLOOKUP(F58739,english_mapping!A:B,2,FALSE),"NA")</f>
        <v>1</v>
      </c>
      <c r="L58739" t="str">
        <f t="shared" si="917"/>
        <v>Hotels</v>
      </c>
    </row>
    <row r="58740" spans="1:12" x14ac:dyDescent="0.25">
      <c r="A58740" t="s">
        <v>203106</v>
      </c>
      <c r="B58740" t="s">
        <v>203107</v>
      </c>
      <c r="C58740" t="s">
        <v>203108</v>
      </c>
      <c r="D58740" t="s">
        <v>203109</v>
      </c>
      <c r="E58740" t="s">
        <v>14</v>
      </c>
      <c r="F58740" t="s">
        <v>8350</v>
      </c>
      <c r="G58740">
        <v>14</v>
      </c>
      <c r="H58740" t="s">
        <v>17322</v>
      </c>
      <c r="I58740" t="s">
        <v>17322</v>
      </c>
      <c r="J58740" s="1">
        <v>41646</v>
      </c>
      <c r="K58740" t="b">
        <f>IFERROR(VLOOKUP(F58740,english_mapping!A:B,2,FALSE),"NA")</f>
        <v>0</v>
      </c>
      <c r="L58740" t="str">
        <f t="shared" si="917"/>
        <v>E-Commerce</v>
      </c>
    </row>
    <row r="58741" spans="1:12" x14ac:dyDescent="0.25">
      <c r="A58741" t="s">
        <v>203110</v>
      </c>
      <c r="B58741" t="s">
        <v>203111</v>
      </c>
      <c r="C58741" t="s">
        <v>203112</v>
      </c>
      <c r="D58741" t="s">
        <v>428</v>
      </c>
      <c r="E58741" t="s">
        <v>205</v>
      </c>
      <c r="J58741" s="1">
        <v>38722</v>
      </c>
      <c r="K58741" t="str">
        <f>IFERROR(VLOOKUP(F58741,english_mapping!A:B,2,FALSE),"NA")</f>
        <v>NA</v>
      </c>
      <c r="L58741" t="str">
        <f t="shared" si="917"/>
        <v>Travel</v>
      </c>
    </row>
    <row r="58742" spans="1:12" x14ac:dyDescent="0.25">
      <c r="A58742" t="s">
        <v>203113</v>
      </c>
      <c r="B58742" t="s">
        <v>203114</v>
      </c>
      <c r="C58742" t="s">
        <v>203115</v>
      </c>
      <c r="D58742" t="s">
        <v>203116</v>
      </c>
      <c r="E58742" t="s">
        <v>205</v>
      </c>
      <c r="F58742" t="s">
        <v>321</v>
      </c>
      <c r="G58742">
        <v>9</v>
      </c>
      <c r="H58742" t="s">
        <v>322</v>
      </c>
      <c r="I58742" t="s">
        <v>322</v>
      </c>
      <c r="J58742" s="1">
        <v>37659</v>
      </c>
      <c r="K58742" t="b">
        <f>IFERROR(VLOOKUP(F58742,english_mapping!A:B,2,FALSE),"NA")</f>
        <v>0</v>
      </c>
      <c r="L58742" t="str">
        <f t="shared" si="917"/>
        <v>Online Reservations</v>
      </c>
    </row>
    <row r="58743" spans="1:12" x14ac:dyDescent="0.25">
      <c r="A58743" t="s">
        <v>203117</v>
      </c>
      <c r="B58743" t="s">
        <v>203118</v>
      </c>
      <c r="C58743" t="s">
        <v>203119</v>
      </c>
      <c r="D58743" t="s">
        <v>38</v>
      </c>
      <c r="E58743" t="s">
        <v>14</v>
      </c>
      <c r="F58743" t="s">
        <v>21</v>
      </c>
      <c r="G58743" t="s">
        <v>59</v>
      </c>
      <c r="H58743" t="s">
        <v>90</v>
      </c>
      <c r="I58743" t="s">
        <v>375</v>
      </c>
      <c r="J58743" s="1">
        <v>41275</v>
      </c>
      <c r="K58743" t="b">
        <f>IFERROR(VLOOKUP(F58743,english_mapping!A:B,2,FALSE),"NA")</f>
        <v>1</v>
      </c>
      <c r="L58743" t="str">
        <f t="shared" si="917"/>
        <v>Software</v>
      </c>
    </row>
    <row r="58744" spans="1:12" x14ac:dyDescent="0.25">
      <c r="A58744" t="s">
        <v>203120</v>
      </c>
      <c r="B58744" t="s">
        <v>203121</v>
      </c>
      <c r="C58744" t="s">
        <v>203122</v>
      </c>
      <c r="D58744" t="s">
        <v>203123</v>
      </c>
      <c r="E58744" t="s">
        <v>14</v>
      </c>
      <c r="F58744" t="s">
        <v>21</v>
      </c>
      <c r="G58744" t="s">
        <v>59</v>
      </c>
      <c r="H58744" t="s">
        <v>60</v>
      </c>
      <c r="I58744" t="s">
        <v>61</v>
      </c>
      <c r="J58744" s="1">
        <v>41646</v>
      </c>
      <c r="K58744" t="b">
        <f>IFERROR(VLOOKUP(F58744,english_mapping!A:B,2,FALSE),"NA")</f>
        <v>1</v>
      </c>
      <c r="L58744" t="str">
        <f t="shared" si="917"/>
        <v>Bridging Online and Offline</v>
      </c>
    </row>
    <row r="58745" spans="1:12" x14ac:dyDescent="0.25">
      <c r="A58745" t="s">
        <v>203124</v>
      </c>
      <c r="B58745" t="s">
        <v>203125</v>
      </c>
      <c r="C58745" t="s">
        <v>203126</v>
      </c>
      <c r="D58745" t="s">
        <v>5503</v>
      </c>
      <c r="E58745" t="s">
        <v>14</v>
      </c>
      <c r="F58745" t="s">
        <v>21</v>
      </c>
      <c r="G58745" t="s">
        <v>154</v>
      </c>
      <c r="H58745" t="s">
        <v>242</v>
      </c>
      <c r="I58745" t="s">
        <v>242</v>
      </c>
      <c r="J58745" s="1">
        <v>41275</v>
      </c>
      <c r="K58745" t="b">
        <f>IFERROR(VLOOKUP(F58745,english_mapping!A:B,2,FALSE),"NA")</f>
        <v>1</v>
      </c>
      <c r="L58745" t="str">
        <f t="shared" si="917"/>
        <v>Digital Media</v>
      </c>
    </row>
    <row r="58746" spans="1:12" x14ac:dyDescent="0.25">
      <c r="A58746" t="s">
        <v>203127</v>
      </c>
      <c r="B58746" t="s">
        <v>203128</v>
      </c>
      <c r="C58746" t="s">
        <v>203129</v>
      </c>
      <c r="D58746" t="s">
        <v>91750</v>
      </c>
      <c r="E58746" t="s">
        <v>14</v>
      </c>
      <c r="F58746" t="s">
        <v>21</v>
      </c>
      <c r="G58746" t="s">
        <v>59</v>
      </c>
      <c r="H58746" t="s">
        <v>60</v>
      </c>
      <c r="I58746" t="s">
        <v>61</v>
      </c>
      <c r="J58746" s="1">
        <v>41283</v>
      </c>
      <c r="K58746" t="b">
        <f>IFERROR(VLOOKUP(F58746,english_mapping!A:B,2,FALSE),"NA")</f>
        <v>1</v>
      </c>
      <c r="L58746" t="str">
        <f t="shared" si="917"/>
        <v>Marketplaces</v>
      </c>
    </row>
    <row r="58747" spans="1:12" x14ac:dyDescent="0.25">
      <c r="A58747" t="s">
        <v>203130</v>
      </c>
      <c r="B58747" t="s">
        <v>203131</v>
      </c>
      <c r="C58747" t="s">
        <v>203132</v>
      </c>
      <c r="D58747" t="s">
        <v>203133</v>
      </c>
      <c r="E58747" t="s">
        <v>14</v>
      </c>
      <c r="F58747" t="s">
        <v>21</v>
      </c>
      <c r="G58747" t="s">
        <v>84</v>
      </c>
      <c r="H58747" t="s">
        <v>3647</v>
      </c>
      <c r="I58747" t="s">
        <v>119711</v>
      </c>
      <c r="J58747" t="s">
        <v>203134</v>
      </c>
      <c r="K58747" t="b">
        <f>IFERROR(VLOOKUP(F58747,english_mapping!A:B,2,FALSE),"NA")</f>
        <v>1</v>
      </c>
      <c r="L58747" t="str">
        <f t="shared" si="917"/>
        <v>E-Commerce</v>
      </c>
    </row>
    <row r="58748" spans="1:12" x14ac:dyDescent="0.25">
      <c r="A58748" t="s">
        <v>203135</v>
      </c>
      <c r="B58748" t="s">
        <v>203136</v>
      </c>
      <c r="C58748" t="s">
        <v>203137</v>
      </c>
      <c r="D58748" t="s">
        <v>203138</v>
      </c>
      <c r="E58748" t="s">
        <v>14</v>
      </c>
      <c r="F58748" t="s">
        <v>712</v>
      </c>
      <c r="G58748">
        <v>5</v>
      </c>
      <c r="H58748" t="s">
        <v>713</v>
      </c>
      <c r="I58748" t="s">
        <v>713</v>
      </c>
      <c r="J58748" s="1">
        <v>40912</v>
      </c>
      <c r="K58748" t="b">
        <f>IFERROR(VLOOKUP(F58748,english_mapping!A:B,2,FALSE),"NA")</f>
        <v>0</v>
      </c>
      <c r="L58748" t="str">
        <f t="shared" si="917"/>
        <v>iOS</v>
      </c>
    </row>
    <row r="58749" spans="1:12" x14ac:dyDescent="0.25">
      <c r="A58749" t="s">
        <v>203139</v>
      </c>
      <c r="B58749" t="s">
        <v>203140</v>
      </c>
      <c r="C58749" t="s">
        <v>203141</v>
      </c>
      <c r="D58749" t="s">
        <v>203142</v>
      </c>
      <c r="E58749" t="s">
        <v>14</v>
      </c>
      <c r="F58749" t="s">
        <v>321</v>
      </c>
      <c r="G58749">
        <v>9</v>
      </c>
      <c r="H58749" t="s">
        <v>322</v>
      </c>
      <c r="I58749" t="s">
        <v>322</v>
      </c>
      <c r="J58749" s="1">
        <v>40185</v>
      </c>
      <c r="K58749" t="b">
        <f>IFERROR(VLOOKUP(F58749,english_mapping!A:B,2,FALSE),"NA")</f>
        <v>0</v>
      </c>
      <c r="L58749" t="str">
        <f t="shared" si="917"/>
        <v>Advertising</v>
      </c>
    </row>
    <row r="58750" spans="1:12" x14ac:dyDescent="0.25">
      <c r="A58750" t="s">
        <v>203143</v>
      </c>
      <c r="B58750" t="s">
        <v>203144</v>
      </c>
      <c r="C58750" t="s">
        <v>203145</v>
      </c>
      <c r="D58750" t="s">
        <v>203146</v>
      </c>
      <c r="E58750" t="s">
        <v>14</v>
      </c>
      <c r="J58750" s="1">
        <v>41640</v>
      </c>
      <c r="K58750" t="str">
        <f>IFERROR(VLOOKUP(F58750,english_mapping!A:B,2,FALSE),"NA")</f>
        <v>NA</v>
      </c>
      <c r="L58750" t="str">
        <f t="shared" si="917"/>
        <v>Adventure Travel</v>
      </c>
    </row>
    <row r="58751" spans="1:12" x14ac:dyDescent="0.25">
      <c r="A58751" t="s">
        <v>203147</v>
      </c>
      <c r="B58751" t="s">
        <v>203148</v>
      </c>
      <c r="C58751" t="s">
        <v>203149</v>
      </c>
      <c r="D58751" t="s">
        <v>89</v>
      </c>
      <c r="E58751" t="s">
        <v>14</v>
      </c>
      <c r="F58751" t="s">
        <v>560</v>
      </c>
      <c r="G58751">
        <v>56</v>
      </c>
      <c r="H58751" t="s">
        <v>20956</v>
      </c>
      <c r="I58751" t="s">
        <v>203150</v>
      </c>
      <c r="J58751" s="1">
        <v>7306</v>
      </c>
      <c r="K58751" t="b">
        <f>IFERROR(VLOOKUP(F58751,english_mapping!A:B,2,FALSE),"NA")</f>
        <v>0</v>
      </c>
      <c r="L58751" t="str">
        <f t="shared" si="917"/>
        <v>Health and Wellness</v>
      </c>
    </row>
    <row r="58752" spans="1:12" x14ac:dyDescent="0.25">
      <c r="A58752" t="s">
        <v>203151</v>
      </c>
      <c r="B58752" t="s">
        <v>203152</v>
      </c>
      <c r="C58752" t="s">
        <v>203153</v>
      </c>
      <c r="D58752" t="s">
        <v>203154</v>
      </c>
      <c r="E58752" t="s">
        <v>14</v>
      </c>
      <c r="F58752" t="s">
        <v>52</v>
      </c>
      <c r="G58752" t="s">
        <v>200</v>
      </c>
      <c r="H58752" t="s">
        <v>12255</v>
      </c>
      <c r="I58752" t="s">
        <v>12255</v>
      </c>
      <c r="J58752" t="s">
        <v>54289</v>
      </c>
      <c r="K58752" t="b">
        <f>IFERROR(VLOOKUP(F58752,english_mapping!A:B,2,FALSE),"NA")</f>
        <v>1</v>
      </c>
      <c r="L58752" t="str">
        <f t="shared" si="917"/>
        <v>Cloud Computing</v>
      </c>
    </row>
    <row r="58753" spans="1:12" x14ac:dyDescent="0.25">
      <c r="A58753" t="s">
        <v>203155</v>
      </c>
      <c r="B58753" t="s">
        <v>203156</v>
      </c>
      <c r="C58753" t="s">
        <v>203157</v>
      </c>
      <c r="D58753" t="s">
        <v>203158</v>
      </c>
      <c r="E58753" t="s">
        <v>14</v>
      </c>
      <c r="F58753" t="s">
        <v>21</v>
      </c>
      <c r="G58753" t="s">
        <v>59</v>
      </c>
      <c r="H58753" t="s">
        <v>60</v>
      </c>
      <c r="I58753" t="s">
        <v>66</v>
      </c>
      <c r="J58753" s="1">
        <v>40179</v>
      </c>
      <c r="K58753" t="b">
        <f>IFERROR(VLOOKUP(F58753,english_mapping!A:B,2,FALSE),"NA")</f>
        <v>1</v>
      </c>
      <c r="L58753" t="str">
        <f t="shared" si="917"/>
        <v>News</v>
      </c>
    </row>
    <row r="58754" spans="1:12" x14ac:dyDescent="0.25">
      <c r="A58754" t="s">
        <v>203159</v>
      </c>
      <c r="B58754" t="s">
        <v>203160</v>
      </c>
      <c r="C58754" t="s">
        <v>203161</v>
      </c>
      <c r="D58754" t="s">
        <v>38</v>
      </c>
      <c r="E58754" t="s">
        <v>14</v>
      </c>
      <c r="F58754" t="s">
        <v>21</v>
      </c>
      <c r="G58754" t="s">
        <v>59</v>
      </c>
      <c r="H58754" t="s">
        <v>60</v>
      </c>
      <c r="I58754" t="s">
        <v>66</v>
      </c>
      <c r="J58754" s="1">
        <v>40548</v>
      </c>
      <c r="K58754" t="b">
        <f>IFERROR(VLOOKUP(F58754,english_mapping!A:B,2,FALSE),"NA")</f>
        <v>1</v>
      </c>
      <c r="L58754" t="str">
        <f t="shared" si="917"/>
        <v>Software</v>
      </c>
    </row>
    <row r="58755" spans="1:12" x14ac:dyDescent="0.25">
      <c r="A58755" t="s">
        <v>203162</v>
      </c>
      <c r="B58755" t="s">
        <v>203163</v>
      </c>
      <c r="C58755" t="s">
        <v>203164</v>
      </c>
      <c r="D58755" t="s">
        <v>203165</v>
      </c>
      <c r="E58755" t="s">
        <v>14</v>
      </c>
      <c r="F58755" t="s">
        <v>33</v>
      </c>
      <c r="G58755">
        <v>22</v>
      </c>
      <c r="H58755" t="s">
        <v>34</v>
      </c>
      <c r="I58755" t="s">
        <v>34</v>
      </c>
      <c r="J58755" s="1">
        <v>40909</v>
      </c>
      <c r="K58755" t="b">
        <f>IFERROR(VLOOKUP(F58755,english_mapping!A:B,2,FALSE),"NA")</f>
        <v>0</v>
      </c>
      <c r="L58755" t="str">
        <f t="shared" si="917"/>
        <v>Big Data</v>
      </c>
    </row>
    <row r="58756" spans="1:12" x14ac:dyDescent="0.25">
      <c r="A58756" t="s">
        <v>203166</v>
      </c>
      <c r="B58756" t="s">
        <v>203167</v>
      </c>
      <c r="C58756" t="s">
        <v>203168</v>
      </c>
      <c r="D58756" t="s">
        <v>203169</v>
      </c>
      <c r="E58756" t="s">
        <v>14</v>
      </c>
      <c r="F58756" t="s">
        <v>21</v>
      </c>
      <c r="G58756" t="s">
        <v>285</v>
      </c>
      <c r="H58756" t="s">
        <v>1054</v>
      </c>
      <c r="I58756" t="s">
        <v>1054</v>
      </c>
      <c r="J58756" s="1">
        <v>41281</v>
      </c>
      <c r="K58756" t="b">
        <f>IFERROR(VLOOKUP(F58756,english_mapping!A:B,2,FALSE),"NA")</f>
        <v>1</v>
      </c>
      <c r="L58756" t="str">
        <f t="shared" ref="L58756:L58819" si="918">IFERROR(LEFT(D58756,(FIND("|",D58756))-1),D58756)</f>
        <v>E-Commerce</v>
      </c>
    </row>
    <row r="58757" spans="1:12" x14ac:dyDescent="0.25">
      <c r="A58757" t="s">
        <v>203170</v>
      </c>
      <c r="B58757" t="s">
        <v>203171</v>
      </c>
      <c r="C58757" t="s">
        <v>203172</v>
      </c>
      <c r="D58757" t="s">
        <v>82195</v>
      </c>
      <c r="E58757" t="s">
        <v>205</v>
      </c>
      <c r="F58757" t="s">
        <v>21</v>
      </c>
      <c r="G58757" t="s">
        <v>101</v>
      </c>
      <c r="H58757" t="s">
        <v>102</v>
      </c>
      <c r="I58757" t="s">
        <v>103</v>
      </c>
      <c r="J58757" t="s">
        <v>37017</v>
      </c>
      <c r="K58757" t="b">
        <f>IFERROR(VLOOKUP(F58757,english_mapping!A:B,2,FALSE),"NA")</f>
        <v>1</v>
      </c>
      <c r="L58757" t="str">
        <f t="shared" si="918"/>
        <v>E-Commerce</v>
      </c>
    </row>
    <row r="58758" spans="1:12" x14ac:dyDescent="0.25">
      <c r="A58758" t="s">
        <v>203173</v>
      </c>
      <c r="B58758" t="s">
        <v>203174</v>
      </c>
      <c r="C58758" t="s">
        <v>203175</v>
      </c>
      <c r="D58758" t="s">
        <v>203176</v>
      </c>
      <c r="E58758" t="s">
        <v>14</v>
      </c>
      <c r="F58758" t="s">
        <v>21</v>
      </c>
      <c r="G58758" t="s">
        <v>101</v>
      </c>
      <c r="H58758" t="s">
        <v>102</v>
      </c>
      <c r="I58758" t="s">
        <v>103</v>
      </c>
      <c r="J58758" s="1">
        <v>40179</v>
      </c>
      <c r="K58758" t="b">
        <f>IFERROR(VLOOKUP(F58758,english_mapping!A:B,2,FALSE),"NA")</f>
        <v>1</v>
      </c>
      <c r="L58758" t="str">
        <f t="shared" si="918"/>
        <v>Journalism</v>
      </c>
    </row>
    <row r="58759" spans="1:12" x14ac:dyDescent="0.25">
      <c r="A58759" t="s">
        <v>203177</v>
      </c>
      <c r="B58759" t="s">
        <v>203178</v>
      </c>
      <c r="C58759" t="s">
        <v>203179</v>
      </c>
      <c r="D58759" t="s">
        <v>65</v>
      </c>
      <c r="E58759" t="s">
        <v>14</v>
      </c>
      <c r="F58759" t="s">
        <v>21</v>
      </c>
      <c r="G58759" t="s">
        <v>5067</v>
      </c>
      <c r="H58759" t="s">
        <v>5068</v>
      </c>
      <c r="I58759" t="s">
        <v>5068</v>
      </c>
      <c r="J58759" s="1">
        <v>41275</v>
      </c>
      <c r="K58759" t="b">
        <f>IFERROR(VLOOKUP(F58759,english_mapping!A:B,2,FALSE),"NA")</f>
        <v>1</v>
      </c>
      <c r="L58759" t="str">
        <f t="shared" si="918"/>
        <v>Mobile</v>
      </c>
    </row>
    <row r="58760" spans="1:12" x14ac:dyDescent="0.25">
      <c r="A58760" t="s">
        <v>203180</v>
      </c>
      <c r="B58760" t="s">
        <v>203181</v>
      </c>
      <c r="D58760" t="s">
        <v>4017</v>
      </c>
      <c r="E58760" t="s">
        <v>14</v>
      </c>
      <c r="F58760" t="s">
        <v>21</v>
      </c>
      <c r="G58760" t="s">
        <v>94</v>
      </c>
      <c r="H58760" t="s">
        <v>95</v>
      </c>
      <c r="I58760" t="s">
        <v>111390</v>
      </c>
      <c r="J58760" s="1">
        <v>40910</v>
      </c>
      <c r="K58760" t="b">
        <f>IFERROR(VLOOKUP(F58760,english_mapping!A:B,2,FALSE),"NA")</f>
        <v>1</v>
      </c>
      <c r="L58760" t="str">
        <f t="shared" si="918"/>
        <v>Public Relations</v>
      </c>
    </row>
    <row r="58761" spans="1:12" x14ac:dyDescent="0.25">
      <c r="A58761" t="s">
        <v>203182</v>
      </c>
      <c r="B58761" t="s">
        <v>203183</v>
      </c>
      <c r="C58761" t="s">
        <v>203184</v>
      </c>
      <c r="D58761" t="s">
        <v>262</v>
      </c>
      <c r="E58761" t="s">
        <v>14</v>
      </c>
      <c r="F58761" t="s">
        <v>21</v>
      </c>
      <c r="G58761" t="s">
        <v>84</v>
      </c>
      <c r="H58761" t="s">
        <v>3647</v>
      </c>
      <c r="I58761" t="s">
        <v>2758</v>
      </c>
      <c r="J58761" s="1">
        <v>38718</v>
      </c>
      <c r="K58761" t="b">
        <f>IFERROR(VLOOKUP(F58761,english_mapping!A:B,2,FALSE),"NA")</f>
        <v>1</v>
      </c>
      <c r="L58761" t="str">
        <f t="shared" si="918"/>
        <v>Enterprise Software</v>
      </c>
    </row>
    <row r="58762" spans="1:12" x14ac:dyDescent="0.25">
      <c r="A58762" t="s">
        <v>203185</v>
      </c>
      <c r="B58762" t="s">
        <v>203186</v>
      </c>
      <c r="D58762" t="s">
        <v>11915</v>
      </c>
      <c r="E58762" t="s">
        <v>14</v>
      </c>
      <c r="K58762" t="str">
        <f>IFERROR(VLOOKUP(F58762,english_mapping!A:B,2,FALSE),"NA")</f>
        <v>NA</v>
      </c>
      <c r="L58762" t="str">
        <f t="shared" si="918"/>
        <v>Specialty Foods</v>
      </c>
    </row>
    <row r="58763" spans="1:12" x14ac:dyDescent="0.25">
      <c r="A58763" t="s">
        <v>203187</v>
      </c>
      <c r="B58763" t="s">
        <v>203188</v>
      </c>
      <c r="C58763" t="s">
        <v>203189</v>
      </c>
      <c r="D58763" t="s">
        <v>70</v>
      </c>
      <c r="E58763" t="s">
        <v>14</v>
      </c>
      <c r="F58763" t="s">
        <v>21</v>
      </c>
      <c r="G58763" t="s">
        <v>59</v>
      </c>
      <c r="H58763" t="s">
        <v>1249</v>
      </c>
      <c r="I58763" t="s">
        <v>1249</v>
      </c>
      <c r="K58763" t="b">
        <f>IFERROR(VLOOKUP(F58763,english_mapping!A:B,2,FALSE),"NA")</f>
        <v>1</v>
      </c>
      <c r="L58763" t="str">
        <f t="shared" si="918"/>
        <v>E-Commerce</v>
      </c>
    </row>
    <row r="58764" spans="1:12" x14ac:dyDescent="0.25">
      <c r="A58764" t="s">
        <v>203190</v>
      </c>
      <c r="B58764" t="s">
        <v>203191</v>
      </c>
      <c r="C58764" t="s">
        <v>203192</v>
      </c>
      <c r="D58764" t="s">
        <v>428</v>
      </c>
      <c r="E58764" t="s">
        <v>14</v>
      </c>
      <c r="F58764" t="s">
        <v>21</v>
      </c>
      <c r="G58764" t="s">
        <v>14706</v>
      </c>
      <c r="H58764" t="s">
        <v>19866</v>
      </c>
      <c r="I58764" t="s">
        <v>203193</v>
      </c>
      <c r="K58764" t="b">
        <f>IFERROR(VLOOKUP(F58764,english_mapping!A:B,2,FALSE),"NA")</f>
        <v>1</v>
      </c>
      <c r="L58764" t="str">
        <f t="shared" si="918"/>
        <v>Travel</v>
      </c>
    </row>
    <row r="58765" spans="1:12" x14ac:dyDescent="0.25">
      <c r="A58765" t="s">
        <v>203194</v>
      </c>
      <c r="B58765" t="s">
        <v>203195</v>
      </c>
      <c r="C58765" t="s">
        <v>203196</v>
      </c>
      <c r="D58765" t="s">
        <v>65</v>
      </c>
      <c r="E58765" t="s">
        <v>14</v>
      </c>
      <c r="F58765" t="s">
        <v>15</v>
      </c>
      <c r="G58765">
        <v>25</v>
      </c>
      <c r="H58765" t="s">
        <v>147</v>
      </c>
      <c r="I58765" t="s">
        <v>147</v>
      </c>
      <c r="K58765" t="b">
        <f>IFERROR(VLOOKUP(F58765,english_mapping!A:B,2,FALSE),"NA")</f>
        <v>1</v>
      </c>
      <c r="L58765" t="str">
        <f t="shared" si="918"/>
        <v>Mobile</v>
      </c>
    </row>
    <row r="58766" spans="1:12" x14ac:dyDescent="0.25">
      <c r="A58766" t="s">
        <v>203197</v>
      </c>
      <c r="B58766" t="s">
        <v>203198</v>
      </c>
      <c r="C58766" t="s">
        <v>203199</v>
      </c>
      <c r="D58766" t="s">
        <v>731</v>
      </c>
      <c r="E58766" t="s">
        <v>14</v>
      </c>
      <c r="F58766" t="s">
        <v>21</v>
      </c>
      <c r="G58766" t="s">
        <v>59</v>
      </c>
      <c r="H58766" t="s">
        <v>60</v>
      </c>
      <c r="I58766" t="s">
        <v>66</v>
      </c>
      <c r="J58766" s="1">
        <v>40912</v>
      </c>
      <c r="K58766" t="b">
        <f>IFERROR(VLOOKUP(F58766,english_mapping!A:B,2,FALSE),"NA")</f>
        <v>1</v>
      </c>
      <c r="L58766" t="str">
        <f t="shared" si="918"/>
        <v>Finance</v>
      </c>
    </row>
    <row r="58767" spans="1:12" x14ac:dyDescent="0.25">
      <c r="A58767" t="s">
        <v>203200</v>
      </c>
      <c r="B58767" t="s">
        <v>203201</v>
      </c>
      <c r="C58767" t="s">
        <v>203202</v>
      </c>
      <c r="D58767" t="s">
        <v>38</v>
      </c>
      <c r="E58767" t="s">
        <v>14</v>
      </c>
      <c r="F58767" t="s">
        <v>21</v>
      </c>
      <c r="G58767" t="s">
        <v>1035</v>
      </c>
      <c r="H58767" t="s">
        <v>1059</v>
      </c>
      <c r="I58767" t="s">
        <v>3804</v>
      </c>
      <c r="J58767" s="1">
        <v>37257</v>
      </c>
      <c r="K58767" t="b">
        <f>IFERROR(VLOOKUP(F58767,english_mapping!A:B,2,FALSE),"NA")</f>
        <v>1</v>
      </c>
      <c r="L58767" t="str">
        <f t="shared" si="918"/>
        <v>Software</v>
      </c>
    </row>
    <row r="58768" spans="1:12" x14ac:dyDescent="0.25">
      <c r="A58768" t="s">
        <v>203203</v>
      </c>
      <c r="B58768" t="s">
        <v>203204</v>
      </c>
      <c r="C58768" t="s">
        <v>203205</v>
      </c>
      <c r="D58768" t="s">
        <v>91512</v>
      </c>
      <c r="E58768" t="s">
        <v>14</v>
      </c>
      <c r="F58768" t="s">
        <v>124</v>
      </c>
      <c r="G58768" t="s">
        <v>1796</v>
      </c>
      <c r="H58768" t="s">
        <v>1797</v>
      </c>
      <c r="I58768" t="s">
        <v>1797</v>
      </c>
      <c r="J58768" s="1">
        <v>35431</v>
      </c>
      <c r="K58768" t="b">
        <f>IFERROR(VLOOKUP(F58768,english_mapping!A:B,2,FALSE),"NA")</f>
        <v>1</v>
      </c>
      <c r="L58768" t="str">
        <f t="shared" si="918"/>
        <v>Finance</v>
      </c>
    </row>
    <row r="58769" spans="1:12" x14ac:dyDescent="0.25">
      <c r="A58769" t="s">
        <v>203206</v>
      </c>
      <c r="B58769" t="s">
        <v>203207</v>
      </c>
      <c r="C58769" t="s">
        <v>203208</v>
      </c>
      <c r="D58769" t="s">
        <v>1416</v>
      </c>
      <c r="E58769" t="s">
        <v>701</v>
      </c>
      <c r="F58769" t="s">
        <v>712</v>
      </c>
      <c r="G58769">
        <v>3</v>
      </c>
      <c r="H58769" t="s">
        <v>10213</v>
      </c>
      <c r="I58769" t="s">
        <v>66542</v>
      </c>
      <c r="J58769" s="1">
        <v>32878</v>
      </c>
      <c r="K58769" t="b">
        <f>IFERROR(VLOOKUP(F58769,english_mapping!A:B,2,FALSE),"NA")</f>
        <v>0</v>
      </c>
      <c r="L58769" t="str">
        <f t="shared" si="918"/>
        <v>Semiconductors</v>
      </c>
    </row>
    <row r="58770" spans="1:12" x14ac:dyDescent="0.25">
      <c r="A58770" t="s">
        <v>203209</v>
      </c>
      <c r="B58770" t="s">
        <v>203210</v>
      </c>
      <c r="C58770" t="s">
        <v>203211</v>
      </c>
      <c r="D58770" t="s">
        <v>38</v>
      </c>
      <c r="E58770" t="s">
        <v>14</v>
      </c>
      <c r="F58770" t="s">
        <v>21</v>
      </c>
      <c r="G58770" t="s">
        <v>1035</v>
      </c>
      <c r="H58770" t="s">
        <v>1059</v>
      </c>
      <c r="I58770" t="s">
        <v>3804</v>
      </c>
      <c r="J58770" s="1">
        <v>39814</v>
      </c>
      <c r="K58770" t="b">
        <f>IFERROR(VLOOKUP(F58770,english_mapping!A:B,2,FALSE),"NA")</f>
        <v>1</v>
      </c>
      <c r="L58770" t="str">
        <f t="shared" si="918"/>
        <v>Software</v>
      </c>
    </row>
    <row r="58771" spans="1:12" x14ac:dyDescent="0.25">
      <c r="A58771" t="s">
        <v>203212</v>
      </c>
      <c r="B58771" t="s">
        <v>203213</v>
      </c>
      <c r="C58771" t="s">
        <v>203214</v>
      </c>
      <c r="D58771" t="s">
        <v>203215</v>
      </c>
      <c r="E58771" t="s">
        <v>14</v>
      </c>
      <c r="F58771" t="s">
        <v>21</v>
      </c>
      <c r="G58771" t="s">
        <v>1035</v>
      </c>
      <c r="H58771" t="s">
        <v>1036</v>
      </c>
      <c r="I58771" t="s">
        <v>1036</v>
      </c>
      <c r="K58771" t="b">
        <f>IFERROR(VLOOKUP(F58771,english_mapping!A:B,2,FALSE),"NA")</f>
        <v>1</v>
      </c>
      <c r="L58771" t="str">
        <f t="shared" si="918"/>
        <v>Health and Insurance</v>
      </c>
    </row>
    <row r="58772" spans="1:12" x14ac:dyDescent="0.25">
      <c r="A58772" t="s">
        <v>203216</v>
      </c>
      <c r="B58772" t="s">
        <v>203217</v>
      </c>
      <c r="C58772" t="s">
        <v>203218</v>
      </c>
      <c r="D58772" t="s">
        <v>203219</v>
      </c>
      <c r="E58772" t="s">
        <v>14</v>
      </c>
      <c r="F58772" t="s">
        <v>5036</v>
      </c>
      <c r="G58772">
        <v>9</v>
      </c>
      <c r="H58772" t="s">
        <v>7532</v>
      </c>
      <c r="I58772" t="s">
        <v>7532</v>
      </c>
      <c r="J58772" s="1">
        <v>40909</v>
      </c>
      <c r="K58772" t="b">
        <f>IFERROR(VLOOKUP(F58772,english_mapping!A:B,2,FALSE),"NA")</f>
        <v>0</v>
      </c>
      <c r="L58772" t="str">
        <f t="shared" si="918"/>
        <v>Educational Games</v>
      </c>
    </row>
    <row r="58773" spans="1:12" x14ac:dyDescent="0.25">
      <c r="A58773" t="s">
        <v>203220</v>
      </c>
      <c r="B58773" t="s">
        <v>203221</v>
      </c>
      <c r="C58773" t="s">
        <v>203222</v>
      </c>
      <c r="D58773" t="s">
        <v>178</v>
      </c>
      <c r="E58773" t="s">
        <v>14</v>
      </c>
      <c r="F58773" t="s">
        <v>21</v>
      </c>
      <c r="G58773" t="s">
        <v>117</v>
      </c>
      <c r="H58773" t="s">
        <v>118</v>
      </c>
      <c r="I58773" t="s">
        <v>17819</v>
      </c>
      <c r="J58773" s="1">
        <v>32143</v>
      </c>
      <c r="K58773" t="b">
        <f>IFERROR(VLOOKUP(F58773,english_mapping!A:B,2,FALSE),"NA")</f>
        <v>1</v>
      </c>
      <c r="L58773" t="str">
        <f t="shared" si="918"/>
        <v>Hospitality</v>
      </c>
    </row>
    <row r="58774" spans="1:12" x14ac:dyDescent="0.25">
      <c r="A58774" t="s">
        <v>203223</v>
      </c>
      <c r="B58774" t="s">
        <v>203224</v>
      </c>
      <c r="C58774" t="s">
        <v>203225</v>
      </c>
      <c r="D58774" t="s">
        <v>70</v>
      </c>
      <c r="E58774" t="s">
        <v>109</v>
      </c>
      <c r="F58774" t="s">
        <v>21</v>
      </c>
      <c r="G58774" t="s">
        <v>59</v>
      </c>
      <c r="H58774" t="s">
        <v>60</v>
      </c>
      <c r="I58774" t="s">
        <v>66</v>
      </c>
      <c r="J58774" s="1">
        <v>39083</v>
      </c>
      <c r="K58774" t="b">
        <f>IFERROR(VLOOKUP(F58774,english_mapping!A:B,2,FALSE),"NA")</f>
        <v>1</v>
      </c>
      <c r="L58774" t="str">
        <f t="shared" si="918"/>
        <v>E-Commerce</v>
      </c>
    </row>
    <row r="58775" spans="1:12" x14ac:dyDescent="0.25">
      <c r="A58775" t="s">
        <v>203226</v>
      </c>
      <c r="B58775" t="s">
        <v>203227</v>
      </c>
      <c r="C58775" t="s">
        <v>203228</v>
      </c>
      <c r="D58775" t="s">
        <v>1014</v>
      </c>
      <c r="E58775" t="s">
        <v>109</v>
      </c>
      <c r="F58775" t="s">
        <v>15</v>
      </c>
      <c r="G58775">
        <v>19</v>
      </c>
      <c r="H58775" t="s">
        <v>479</v>
      </c>
      <c r="I58775" t="s">
        <v>479</v>
      </c>
      <c r="J58775" t="s">
        <v>203229</v>
      </c>
      <c r="K58775" t="b">
        <f>IFERROR(VLOOKUP(F58775,english_mapping!A:B,2,FALSE),"NA")</f>
        <v>1</v>
      </c>
      <c r="L58775" t="str">
        <f t="shared" si="918"/>
        <v>Transportation</v>
      </c>
    </row>
    <row r="58776" spans="1:12" x14ac:dyDescent="0.25">
      <c r="A58776" t="s">
        <v>203230</v>
      </c>
      <c r="B58776" t="s">
        <v>203231</v>
      </c>
      <c r="C58776" t="s">
        <v>203232</v>
      </c>
      <c r="D58776" t="s">
        <v>68344</v>
      </c>
      <c r="E58776" t="s">
        <v>14</v>
      </c>
      <c r="F58776" t="s">
        <v>15</v>
      </c>
      <c r="G58776">
        <v>16</v>
      </c>
      <c r="H58776" t="s">
        <v>8108</v>
      </c>
      <c r="I58776" t="s">
        <v>8108</v>
      </c>
      <c r="J58776" s="1">
        <v>41640</v>
      </c>
      <c r="K58776" t="b">
        <f>IFERROR(VLOOKUP(F58776,english_mapping!A:B,2,FALSE),"NA")</f>
        <v>1</v>
      </c>
      <c r="L58776" t="str">
        <f t="shared" si="918"/>
        <v>Events</v>
      </c>
    </row>
    <row r="58777" spans="1:12" x14ac:dyDescent="0.25">
      <c r="A58777" t="s">
        <v>203233</v>
      </c>
      <c r="B58777" t="s">
        <v>203234</v>
      </c>
      <c r="C58777" t="s">
        <v>203235</v>
      </c>
      <c r="D58777" t="s">
        <v>203236</v>
      </c>
      <c r="E58777" t="s">
        <v>14</v>
      </c>
      <c r="F58777" t="s">
        <v>21</v>
      </c>
      <c r="G58777" t="s">
        <v>59</v>
      </c>
      <c r="H58777" t="s">
        <v>60</v>
      </c>
      <c r="I58777" t="s">
        <v>66</v>
      </c>
      <c r="J58777" s="1">
        <v>41275</v>
      </c>
      <c r="K58777" t="b">
        <f>IFERROR(VLOOKUP(F58777,english_mapping!A:B,2,FALSE),"NA")</f>
        <v>1</v>
      </c>
      <c r="L58777" t="str">
        <f t="shared" si="918"/>
        <v>Business Services</v>
      </c>
    </row>
    <row r="58778" spans="1:12" x14ac:dyDescent="0.25">
      <c r="A58778" t="s">
        <v>203237</v>
      </c>
      <c r="B58778" t="s">
        <v>203238</v>
      </c>
      <c r="C58778" t="s">
        <v>203239</v>
      </c>
      <c r="D58778" t="s">
        <v>203240</v>
      </c>
      <c r="E58778" t="s">
        <v>14</v>
      </c>
      <c r="F58778" t="s">
        <v>21</v>
      </c>
      <c r="G58778" t="s">
        <v>101</v>
      </c>
      <c r="H58778" t="s">
        <v>102</v>
      </c>
      <c r="I58778" t="s">
        <v>203241</v>
      </c>
      <c r="J58778" s="1">
        <v>40550</v>
      </c>
      <c r="K58778" t="b">
        <f>IFERROR(VLOOKUP(F58778,english_mapping!A:B,2,FALSE),"NA")</f>
        <v>1</v>
      </c>
      <c r="L58778" t="str">
        <f t="shared" si="918"/>
        <v>Advertising</v>
      </c>
    </row>
    <row r="58779" spans="1:12" x14ac:dyDescent="0.25">
      <c r="A58779" t="s">
        <v>203242</v>
      </c>
      <c r="B58779" t="s">
        <v>203243</v>
      </c>
      <c r="C58779" t="s">
        <v>203244</v>
      </c>
      <c r="D58779" t="s">
        <v>1222</v>
      </c>
      <c r="E58779" t="s">
        <v>14</v>
      </c>
      <c r="F58779" t="s">
        <v>33</v>
      </c>
      <c r="G58779">
        <v>22</v>
      </c>
      <c r="H58779" t="s">
        <v>34</v>
      </c>
      <c r="I58779" t="s">
        <v>34</v>
      </c>
      <c r="J58779" s="1">
        <v>37622</v>
      </c>
      <c r="K58779" t="b">
        <f>IFERROR(VLOOKUP(F58779,english_mapping!A:B,2,FALSE),"NA")</f>
        <v>0</v>
      </c>
      <c r="L58779" t="str">
        <f t="shared" si="918"/>
        <v>Photography</v>
      </c>
    </row>
    <row r="58780" spans="1:12" x14ac:dyDescent="0.25">
      <c r="A58780" t="s">
        <v>203245</v>
      </c>
      <c r="B58780" t="s">
        <v>203246</v>
      </c>
      <c r="D58780" t="s">
        <v>246</v>
      </c>
      <c r="E58780" t="s">
        <v>14</v>
      </c>
      <c r="F58780" t="s">
        <v>21</v>
      </c>
      <c r="G58780" t="s">
        <v>993</v>
      </c>
      <c r="H58780" t="s">
        <v>994</v>
      </c>
      <c r="I58780" t="s">
        <v>13144</v>
      </c>
      <c r="J58780" s="1">
        <v>41645</v>
      </c>
      <c r="K58780" t="b">
        <f>IFERROR(VLOOKUP(F58780,english_mapping!A:B,2,FALSE),"NA")</f>
        <v>1</v>
      </c>
      <c r="L58780" t="str">
        <f t="shared" si="918"/>
        <v>Fashion</v>
      </c>
    </row>
    <row r="58781" spans="1:12" x14ac:dyDescent="0.25">
      <c r="A58781" t="s">
        <v>203247</v>
      </c>
      <c r="B58781" t="s">
        <v>203248</v>
      </c>
      <c r="C58781" t="s">
        <v>203249</v>
      </c>
      <c r="D58781" t="s">
        <v>203250</v>
      </c>
      <c r="E58781" t="s">
        <v>205</v>
      </c>
      <c r="F58781" t="s">
        <v>21</v>
      </c>
      <c r="G58781" t="s">
        <v>59</v>
      </c>
      <c r="H58781" t="s">
        <v>90</v>
      </c>
      <c r="I58781" t="s">
        <v>90</v>
      </c>
      <c r="J58781" s="1">
        <v>40188</v>
      </c>
      <c r="K58781" t="b">
        <f>IFERROR(VLOOKUP(F58781,english_mapping!A:B,2,FALSE),"NA")</f>
        <v>1</v>
      </c>
      <c r="L58781" t="str">
        <f t="shared" si="918"/>
        <v>E-Commerce</v>
      </c>
    </row>
    <row r="58782" spans="1:12" x14ac:dyDescent="0.25">
      <c r="A58782" t="s">
        <v>203251</v>
      </c>
      <c r="B58782" t="s">
        <v>203252</v>
      </c>
      <c r="C58782" t="s">
        <v>203253</v>
      </c>
      <c r="D58782" t="s">
        <v>666</v>
      </c>
      <c r="E58782" t="s">
        <v>14</v>
      </c>
      <c r="F58782" t="s">
        <v>21</v>
      </c>
      <c r="G58782" t="s">
        <v>101</v>
      </c>
      <c r="H58782" t="s">
        <v>102</v>
      </c>
      <c r="I58782" t="s">
        <v>103</v>
      </c>
      <c r="J58782" s="1">
        <v>41285</v>
      </c>
      <c r="K58782" t="b">
        <f>IFERROR(VLOOKUP(F58782,english_mapping!A:B,2,FALSE),"NA")</f>
        <v>1</v>
      </c>
      <c r="L58782" t="str">
        <f t="shared" si="918"/>
        <v>Technology</v>
      </c>
    </row>
    <row r="58783" spans="1:12" x14ac:dyDescent="0.25">
      <c r="A58783" t="s">
        <v>203254</v>
      </c>
      <c r="B58783" t="s">
        <v>203255</v>
      </c>
      <c r="C58783" t="s">
        <v>203256</v>
      </c>
      <c r="E58783" t="s">
        <v>14</v>
      </c>
      <c r="K58783" t="str">
        <f>IFERROR(VLOOKUP(F58783,english_mapping!A:B,2,FALSE),"NA")</f>
        <v>NA</v>
      </c>
      <c r="L58783">
        <f t="shared" si="918"/>
        <v>0</v>
      </c>
    </row>
    <row r="58784" spans="1:12" x14ac:dyDescent="0.25">
      <c r="A58784" t="s">
        <v>203257</v>
      </c>
      <c r="B58784" t="s">
        <v>203258</v>
      </c>
      <c r="C58784" t="s">
        <v>203259</v>
      </c>
      <c r="D58784" t="s">
        <v>45</v>
      </c>
      <c r="E58784" t="s">
        <v>14</v>
      </c>
      <c r="F58784" t="s">
        <v>21</v>
      </c>
      <c r="G58784" t="s">
        <v>59</v>
      </c>
      <c r="H58784" t="s">
        <v>60</v>
      </c>
      <c r="I58784" t="s">
        <v>66</v>
      </c>
      <c r="J58784" s="1">
        <v>40544</v>
      </c>
      <c r="K58784" t="b">
        <f>IFERROR(VLOOKUP(F58784,english_mapping!A:B,2,FALSE),"NA")</f>
        <v>1</v>
      </c>
      <c r="L58784" t="str">
        <f t="shared" si="918"/>
        <v>Games</v>
      </c>
    </row>
    <row r="58785" spans="1:12" x14ac:dyDescent="0.25">
      <c r="A58785" t="s">
        <v>203260</v>
      </c>
      <c r="B58785" t="s">
        <v>203261</v>
      </c>
      <c r="C58785" t="s">
        <v>203262</v>
      </c>
      <c r="D58785" t="s">
        <v>203263</v>
      </c>
      <c r="E58785" t="s">
        <v>14</v>
      </c>
      <c r="F58785" t="s">
        <v>1087</v>
      </c>
      <c r="G58785">
        <v>16</v>
      </c>
      <c r="H58785" t="s">
        <v>1743</v>
      </c>
      <c r="I58785" t="s">
        <v>1743</v>
      </c>
      <c r="J58785" s="1">
        <v>41522</v>
      </c>
      <c r="K58785" t="b">
        <f>IFERROR(VLOOKUP(F58785,english_mapping!A:B,2,FALSE),"NA")</f>
        <v>0</v>
      </c>
      <c r="L58785" t="str">
        <f t="shared" si="918"/>
        <v>Augmented Reality</v>
      </c>
    </row>
    <row r="58786" spans="1:12" x14ac:dyDescent="0.25">
      <c r="A58786" t="s">
        <v>203264</v>
      </c>
      <c r="B58786" t="s">
        <v>203265</v>
      </c>
      <c r="C58786" t="s">
        <v>203266</v>
      </c>
      <c r="D58786" t="s">
        <v>203267</v>
      </c>
      <c r="E58786" t="s">
        <v>14</v>
      </c>
      <c r="K58786" t="str">
        <f>IFERROR(VLOOKUP(F58786,english_mapping!A:B,2,FALSE),"NA")</f>
        <v>NA</v>
      </c>
      <c r="L58786" t="str">
        <f t="shared" si="918"/>
        <v>3D</v>
      </c>
    </row>
    <row r="58787" spans="1:12" x14ac:dyDescent="0.25">
      <c r="A58787" t="s">
        <v>203268</v>
      </c>
      <c r="B58787" t="s">
        <v>203269</v>
      </c>
      <c r="C58787" t="s">
        <v>203270</v>
      </c>
      <c r="D58787" t="s">
        <v>262</v>
      </c>
      <c r="E58787" t="s">
        <v>14</v>
      </c>
      <c r="F58787" t="s">
        <v>161</v>
      </c>
      <c r="G58787" t="s">
        <v>162</v>
      </c>
      <c r="H58787" t="s">
        <v>163</v>
      </c>
      <c r="I58787" t="s">
        <v>163</v>
      </c>
      <c r="J58787" s="1">
        <v>40544</v>
      </c>
      <c r="K58787" t="b">
        <f>IFERROR(VLOOKUP(F58787,english_mapping!A:B,2,FALSE),"NA")</f>
        <v>0</v>
      </c>
      <c r="L58787" t="str">
        <f t="shared" si="918"/>
        <v>Enterprise Software</v>
      </c>
    </row>
    <row r="58788" spans="1:12" x14ac:dyDescent="0.25">
      <c r="A58788" t="s">
        <v>203271</v>
      </c>
      <c r="B58788" t="s">
        <v>203272</v>
      </c>
      <c r="C58788" t="s">
        <v>203273</v>
      </c>
      <c r="D58788" t="s">
        <v>51</v>
      </c>
      <c r="E58788" t="s">
        <v>14</v>
      </c>
      <c r="F58788" t="s">
        <v>21</v>
      </c>
      <c r="G58788" t="s">
        <v>59</v>
      </c>
      <c r="H58788" t="s">
        <v>1249</v>
      </c>
      <c r="I58788" t="s">
        <v>1249</v>
      </c>
      <c r="J58788" t="s">
        <v>203274</v>
      </c>
      <c r="K58788" t="b">
        <f>IFERROR(VLOOKUP(F58788,english_mapping!A:B,2,FALSE),"NA")</f>
        <v>1</v>
      </c>
      <c r="L58788" t="str">
        <f t="shared" si="918"/>
        <v>Biotechnology</v>
      </c>
    </row>
    <row r="58789" spans="1:12" x14ac:dyDescent="0.25">
      <c r="A58789" t="s">
        <v>203275</v>
      </c>
      <c r="B58789" t="s">
        <v>203276</v>
      </c>
      <c r="C58789" t="s">
        <v>203277</v>
      </c>
      <c r="D58789" t="s">
        <v>203278</v>
      </c>
      <c r="E58789" t="s">
        <v>109</v>
      </c>
      <c r="F58789" t="s">
        <v>274</v>
      </c>
      <c r="K58789" t="b">
        <f>IFERROR(VLOOKUP(F58789,english_mapping!A:B,2,FALSE),"NA")</f>
        <v>0</v>
      </c>
      <c r="L58789" t="str">
        <f t="shared" si="918"/>
        <v>Engineering Firms</v>
      </c>
    </row>
    <row r="58790" spans="1:12" x14ac:dyDescent="0.25">
      <c r="A58790" t="s">
        <v>203279</v>
      </c>
      <c r="B58790" t="s">
        <v>203280</v>
      </c>
      <c r="C58790" t="s">
        <v>203281</v>
      </c>
      <c r="D58790" t="s">
        <v>2381</v>
      </c>
      <c r="E58790" t="s">
        <v>14</v>
      </c>
      <c r="F58790" t="s">
        <v>21</v>
      </c>
      <c r="G58790" t="s">
        <v>804</v>
      </c>
      <c r="H58790" t="s">
        <v>805</v>
      </c>
      <c r="I58790" t="s">
        <v>805</v>
      </c>
      <c r="K58790" t="b">
        <f>IFERROR(VLOOKUP(F58790,english_mapping!A:B,2,FALSE),"NA")</f>
        <v>1</v>
      </c>
      <c r="L58790" t="str">
        <f t="shared" si="918"/>
        <v>Consulting</v>
      </c>
    </row>
    <row r="58791" spans="1:12" x14ac:dyDescent="0.25">
      <c r="A58791" t="s">
        <v>203282</v>
      </c>
      <c r="B58791" t="s">
        <v>203283</v>
      </c>
      <c r="C58791" t="s">
        <v>203284</v>
      </c>
      <c r="D58791" t="s">
        <v>780</v>
      </c>
      <c r="E58791" t="s">
        <v>14</v>
      </c>
      <c r="F58791" t="s">
        <v>21</v>
      </c>
      <c r="G58791" t="s">
        <v>1383</v>
      </c>
      <c r="H58791" t="s">
        <v>1384</v>
      </c>
      <c r="I58791" t="s">
        <v>1385</v>
      </c>
      <c r="K58791" t="b">
        <f>IFERROR(VLOOKUP(F58791,english_mapping!A:B,2,FALSE),"NA")</f>
        <v>1</v>
      </c>
      <c r="L58791" t="str">
        <f t="shared" si="918"/>
        <v>Clean Technology</v>
      </c>
    </row>
    <row r="58792" spans="1:12" x14ac:dyDescent="0.25">
      <c r="A58792" t="s">
        <v>203285</v>
      </c>
      <c r="B58792" t="s">
        <v>203286</v>
      </c>
      <c r="C58792" t="s">
        <v>203287</v>
      </c>
      <c r="D58792" t="s">
        <v>51</v>
      </c>
      <c r="E58792" t="s">
        <v>14</v>
      </c>
      <c r="F58792" t="s">
        <v>124</v>
      </c>
      <c r="G58792" t="s">
        <v>2055</v>
      </c>
      <c r="H58792" t="s">
        <v>2056</v>
      </c>
      <c r="I58792" t="s">
        <v>2056</v>
      </c>
      <c r="K58792" t="b">
        <f>IFERROR(VLOOKUP(F58792,english_mapping!A:B,2,FALSE),"NA")</f>
        <v>1</v>
      </c>
      <c r="L58792" t="str">
        <f t="shared" si="918"/>
        <v>Biotechnology</v>
      </c>
    </row>
    <row r="58793" spans="1:12" x14ac:dyDescent="0.25">
      <c r="A58793" t="s">
        <v>203288</v>
      </c>
      <c r="B58793" t="s">
        <v>203289</v>
      </c>
      <c r="C58793" t="s">
        <v>203290</v>
      </c>
      <c r="D58793" t="s">
        <v>21361</v>
      </c>
      <c r="E58793" t="s">
        <v>14</v>
      </c>
      <c r="F58793" t="s">
        <v>33</v>
      </c>
      <c r="G58793">
        <v>23</v>
      </c>
      <c r="H58793" t="s">
        <v>179</v>
      </c>
      <c r="I58793" t="s">
        <v>179</v>
      </c>
      <c r="K58793" t="b">
        <f>IFERROR(VLOOKUP(F58793,english_mapping!A:B,2,FALSE),"NA")</f>
        <v>0</v>
      </c>
      <c r="L58793" t="str">
        <f t="shared" si="918"/>
        <v>Mobile Software Tools</v>
      </c>
    </row>
    <row r="58794" spans="1:12" x14ac:dyDescent="0.25">
      <c r="A58794" t="s">
        <v>203291</v>
      </c>
      <c r="B58794" t="s">
        <v>203292</v>
      </c>
      <c r="C58794" t="s">
        <v>203293</v>
      </c>
      <c r="D58794" t="s">
        <v>203294</v>
      </c>
      <c r="E58794" t="s">
        <v>14</v>
      </c>
      <c r="F58794" t="s">
        <v>124</v>
      </c>
      <c r="G58794" t="s">
        <v>13267</v>
      </c>
      <c r="H58794" t="s">
        <v>13268</v>
      </c>
      <c r="I58794" t="s">
        <v>13268</v>
      </c>
      <c r="J58794" s="1">
        <v>39087</v>
      </c>
      <c r="K58794" t="b">
        <f>IFERROR(VLOOKUP(F58794,english_mapping!A:B,2,FALSE),"NA")</f>
        <v>1</v>
      </c>
      <c r="L58794" t="str">
        <f t="shared" si="918"/>
        <v>Automotive</v>
      </c>
    </row>
    <row r="58795" spans="1:12" x14ac:dyDescent="0.25">
      <c r="A58795" t="s">
        <v>203295</v>
      </c>
      <c r="B58795" t="s">
        <v>203296</v>
      </c>
      <c r="E58795" t="s">
        <v>14</v>
      </c>
      <c r="K58795" t="str">
        <f>IFERROR(VLOOKUP(F58795,english_mapping!A:B,2,FALSE),"NA")</f>
        <v>NA</v>
      </c>
      <c r="L58795">
        <f t="shared" si="918"/>
        <v>0</v>
      </c>
    </row>
    <row r="58796" spans="1:12" x14ac:dyDescent="0.25">
      <c r="A58796" t="s">
        <v>203297</v>
      </c>
      <c r="B58796" t="s">
        <v>203298</v>
      </c>
      <c r="C58796" t="s">
        <v>203299</v>
      </c>
      <c r="D58796" t="s">
        <v>2541</v>
      </c>
      <c r="E58796" t="s">
        <v>109</v>
      </c>
      <c r="F58796" t="s">
        <v>21</v>
      </c>
      <c r="G58796" t="s">
        <v>101</v>
      </c>
      <c r="H58796" t="s">
        <v>102</v>
      </c>
      <c r="I58796" t="s">
        <v>103</v>
      </c>
      <c r="K58796" t="b">
        <f>IFERROR(VLOOKUP(F58796,english_mapping!A:B,2,FALSE),"NA")</f>
        <v>1</v>
      </c>
      <c r="L58796" t="str">
        <f t="shared" si="918"/>
        <v>Advertising</v>
      </c>
    </row>
    <row r="58797" spans="1:12" x14ac:dyDescent="0.25">
      <c r="A58797" t="s">
        <v>203300</v>
      </c>
      <c r="B58797" t="s">
        <v>203301</v>
      </c>
      <c r="C58797" t="s">
        <v>203302</v>
      </c>
      <c r="D58797" t="s">
        <v>203303</v>
      </c>
      <c r="E58797" t="s">
        <v>14</v>
      </c>
      <c r="F58797" t="s">
        <v>21</v>
      </c>
      <c r="G58797" t="s">
        <v>59</v>
      </c>
      <c r="H58797" t="s">
        <v>60</v>
      </c>
      <c r="I58797" t="s">
        <v>66</v>
      </c>
      <c r="J58797" s="1">
        <v>39449</v>
      </c>
      <c r="K58797" t="b">
        <f>IFERROR(VLOOKUP(F58797,english_mapping!A:B,2,FALSE),"NA")</f>
        <v>1</v>
      </c>
      <c r="L58797" t="str">
        <f t="shared" si="918"/>
        <v>Internet Marketing</v>
      </c>
    </row>
    <row r="58798" spans="1:12" x14ac:dyDescent="0.25">
      <c r="A58798" t="s">
        <v>203304</v>
      </c>
      <c r="B58798" t="s">
        <v>203305</v>
      </c>
      <c r="C58798" t="s">
        <v>203306</v>
      </c>
      <c r="D58798" t="s">
        <v>29235</v>
      </c>
      <c r="E58798" t="s">
        <v>14</v>
      </c>
      <c r="F58798" t="s">
        <v>71</v>
      </c>
      <c r="G58798">
        <v>12</v>
      </c>
      <c r="H58798" t="s">
        <v>72</v>
      </c>
      <c r="I58798" t="s">
        <v>72</v>
      </c>
      <c r="J58798" s="1">
        <v>40911</v>
      </c>
      <c r="K58798" t="b">
        <f>IFERROR(VLOOKUP(F58798,english_mapping!A:B,2,FALSE),"NA")</f>
        <v>0</v>
      </c>
      <c r="L58798" t="str">
        <f t="shared" si="918"/>
        <v>Games</v>
      </c>
    </row>
    <row r="58799" spans="1:12" x14ac:dyDescent="0.25">
      <c r="A58799" t="s">
        <v>203307</v>
      </c>
      <c r="B58799" t="s">
        <v>203308</v>
      </c>
      <c r="C58799" t="s">
        <v>203309</v>
      </c>
      <c r="D58799" t="s">
        <v>58</v>
      </c>
      <c r="E58799" t="s">
        <v>14</v>
      </c>
      <c r="F58799" t="s">
        <v>124</v>
      </c>
      <c r="G58799" t="s">
        <v>2055</v>
      </c>
      <c r="H58799" t="s">
        <v>2056</v>
      </c>
      <c r="I58799" t="s">
        <v>2056</v>
      </c>
      <c r="J58799" s="1">
        <v>38353</v>
      </c>
      <c r="K58799" t="b">
        <f>IFERROR(VLOOKUP(F58799,english_mapping!A:B,2,FALSE),"NA")</f>
        <v>1</v>
      </c>
      <c r="L58799" t="str">
        <f t="shared" si="918"/>
        <v>Analytics</v>
      </c>
    </row>
    <row r="58800" spans="1:12" x14ac:dyDescent="0.25">
      <c r="A58800" t="s">
        <v>203310</v>
      </c>
      <c r="B58800" t="s">
        <v>203311</v>
      </c>
      <c r="C58800" t="s">
        <v>203312</v>
      </c>
      <c r="D58800" t="s">
        <v>262</v>
      </c>
      <c r="E58800" t="s">
        <v>14</v>
      </c>
      <c r="F58800" t="s">
        <v>71</v>
      </c>
      <c r="G58800">
        <v>12</v>
      </c>
      <c r="H58800" t="s">
        <v>72</v>
      </c>
      <c r="I58800" t="s">
        <v>72</v>
      </c>
      <c r="J58800" s="1">
        <v>41275</v>
      </c>
      <c r="K58800" t="b">
        <f>IFERROR(VLOOKUP(F58800,english_mapping!A:B,2,FALSE),"NA")</f>
        <v>0</v>
      </c>
      <c r="L58800" t="str">
        <f t="shared" si="918"/>
        <v>Enterprise Software</v>
      </c>
    </row>
    <row r="58801" spans="1:12" x14ac:dyDescent="0.25">
      <c r="A58801" t="s">
        <v>203313</v>
      </c>
      <c r="B58801" t="s">
        <v>203314</v>
      </c>
      <c r="C58801" t="s">
        <v>203315</v>
      </c>
      <c r="D58801" t="s">
        <v>58</v>
      </c>
      <c r="E58801" t="s">
        <v>14</v>
      </c>
      <c r="F58801" t="s">
        <v>124</v>
      </c>
      <c r="G58801" t="s">
        <v>3979</v>
      </c>
      <c r="H58801" t="s">
        <v>125067</v>
      </c>
      <c r="I58801" t="s">
        <v>125067</v>
      </c>
      <c r="J58801" s="1">
        <v>38353</v>
      </c>
      <c r="K58801" t="b">
        <f>IFERROR(VLOOKUP(F58801,english_mapping!A:B,2,FALSE),"NA")</f>
        <v>1</v>
      </c>
      <c r="L58801" t="str">
        <f t="shared" si="918"/>
        <v>Analytics</v>
      </c>
    </row>
    <row r="58802" spans="1:12" x14ac:dyDescent="0.25">
      <c r="A58802" t="s">
        <v>203316</v>
      </c>
      <c r="B58802" t="s">
        <v>203317</v>
      </c>
      <c r="C58802" t="s">
        <v>203318</v>
      </c>
      <c r="D58802" t="s">
        <v>203319</v>
      </c>
      <c r="E58802" t="s">
        <v>14</v>
      </c>
      <c r="F58802" t="s">
        <v>365</v>
      </c>
      <c r="G58802">
        <v>26</v>
      </c>
      <c r="H58802" t="s">
        <v>366</v>
      </c>
      <c r="I58802" t="s">
        <v>92120</v>
      </c>
      <c r="J58802" s="1">
        <v>37622</v>
      </c>
      <c r="K58802" t="b">
        <f>IFERROR(VLOOKUP(F58802,english_mapping!A:B,2,FALSE),"NA")</f>
        <v>0</v>
      </c>
      <c r="L58802" t="str">
        <f t="shared" si="918"/>
        <v>Development Platforms</v>
      </c>
    </row>
    <row r="58803" spans="1:12" x14ac:dyDescent="0.25">
      <c r="A58803" t="s">
        <v>203320</v>
      </c>
      <c r="B58803" t="s">
        <v>203321</v>
      </c>
      <c r="C58803" t="s">
        <v>203322</v>
      </c>
      <c r="D58803" t="s">
        <v>8132</v>
      </c>
      <c r="E58803" t="s">
        <v>14</v>
      </c>
      <c r="K58803" t="str">
        <f>IFERROR(VLOOKUP(F58803,english_mapping!A:B,2,FALSE),"NA")</f>
        <v>NA</v>
      </c>
      <c r="L58803" t="str">
        <f t="shared" si="918"/>
        <v>Tracking</v>
      </c>
    </row>
    <row r="58804" spans="1:12" x14ac:dyDescent="0.25">
      <c r="A58804" t="s">
        <v>203323</v>
      </c>
      <c r="B58804" t="s">
        <v>203324</v>
      </c>
      <c r="C58804" t="s">
        <v>203325</v>
      </c>
      <c r="D58804" t="s">
        <v>203326</v>
      </c>
      <c r="E58804" t="s">
        <v>14</v>
      </c>
      <c r="F58804" t="s">
        <v>21</v>
      </c>
      <c r="G58804" t="s">
        <v>59</v>
      </c>
      <c r="H58804" t="s">
        <v>90</v>
      </c>
      <c r="I58804" t="s">
        <v>7268</v>
      </c>
      <c r="J58804" s="1">
        <v>41640</v>
      </c>
      <c r="K58804" t="b">
        <f>IFERROR(VLOOKUP(F58804,english_mapping!A:B,2,FALSE),"NA")</f>
        <v>1</v>
      </c>
      <c r="L58804" t="str">
        <f t="shared" si="918"/>
        <v>Hardware + Software</v>
      </c>
    </row>
    <row r="58805" spans="1:12" x14ac:dyDescent="0.25">
      <c r="A58805" t="s">
        <v>203327</v>
      </c>
      <c r="B58805" t="s">
        <v>203328</v>
      </c>
      <c r="C58805" t="s">
        <v>203329</v>
      </c>
      <c r="D58805" t="s">
        <v>203330</v>
      </c>
      <c r="E58805" t="s">
        <v>14</v>
      </c>
      <c r="F58805" t="s">
        <v>124</v>
      </c>
      <c r="J58805" s="1">
        <v>37257</v>
      </c>
      <c r="K58805" t="b">
        <f>IFERROR(VLOOKUP(F58805,english_mapping!A:B,2,FALSE),"NA")</f>
        <v>1</v>
      </c>
      <c r="L58805" t="str">
        <f t="shared" si="918"/>
        <v>Big Data</v>
      </c>
    </row>
    <row r="58806" spans="1:12" x14ac:dyDescent="0.25">
      <c r="A58806" t="s">
        <v>203331</v>
      </c>
      <c r="B58806" t="s">
        <v>203332</v>
      </c>
      <c r="C58806" t="s">
        <v>203333</v>
      </c>
      <c r="D58806" t="s">
        <v>13720</v>
      </c>
      <c r="E58806" t="s">
        <v>14</v>
      </c>
      <c r="F58806" t="s">
        <v>1151</v>
      </c>
      <c r="G58806">
        <v>23</v>
      </c>
      <c r="H58806" t="s">
        <v>1323</v>
      </c>
      <c r="I58806" t="s">
        <v>16198</v>
      </c>
      <c r="K58806" t="b">
        <f>IFERROR(VLOOKUP(F58806,english_mapping!A:B,2,FALSE),"NA")</f>
        <v>0</v>
      </c>
      <c r="L58806" t="str">
        <f t="shared" si="918"/>
        <v>Information Technology</v>
      </c>
    </row>
    <row r="58807" spans="1:12" x14ac:dyDescent="0.25">
      <c r="A58807" t="s">
        <v>203334</v>
      </c>
      <c r="B58807" t="s">
        <v>203335</v>
      </c>
      <c r="C58807" t="s">
        <v>203336</v>
      </c>
      <c r="D58807" t="s">
        <v>38</v>
      </c>
      <c r="E58807" t="s">
        <v>14</v>
      </c>
      <c r="F58807" t="s">
        <v>124</v>
      </c>
      <c r="G58807" t="s">
        <v>6600</v>
      </c>
      <c r="H58807" t="s">
        <v>6601</v>
      </c>
      <c r="I58807" t="s">
        <v>6601</v>
      </c>
      <c r="J58807" s="1">
        <v>40916</v>
      </c>
      <c r="K58807" t="b">
        <f>IFERROR(VLOOKUP(F58807,english_mapping!A:B,2,FALSE),"NA")</f>
        <v>1</v>
      </c>
      <c r="L58807" t="str">
        <f t="shared" si="918"/>
        <v>Software</v>
      </c>
    </row>
    <row r="58808" spans="1:12" x14ac:dyDescent="0.25">
      <c r="A58808" t="s">
        <v>203337</v>
      </c>
      <c r="B58808" t="s">
        <v>203338</v>
      </c>
      <c r="C58808" t="s">
        <v>203339</v>
      </c>
      <c r="D58808" t="s">
        <v>38</v>
      </c>
      <c r="E58808" t="s">
        <v>14</v>
      </c>
      <c r="F58808" t="s">
        <v>21</v>
      </c>
      <c r="G58808" t="s">
        <v>154</v>
      </c>
      <c r="H58808" t="s">
        <v>242</v>
      </c>
      <c r="I58808" t="s">
        <v>2329</v>
      </c>
      <c r="J58808" s="1">
        <v>39814</v>
      </c>
      <c r="K58808" t="b">
        <f>IFERROR(VLOOKUP(F58808,english_mapping!A:B,2,FALSE),"NA")</f>
        <v>1</v>
      </c>
      <c r="L58808" t="str">
        <f t="shared" si="918"/>
        <v>Software</v>
      </c>
    </row>
    <row r="58809" spans="1:12" x14ac:dyDescent="0.25">
      <c r="A58809" t="s">
        <v>203340</v>
      </c>
      <c r="B58809" t="s">
        <v>203341</v>
      </c>
      <c r="C58809" t="s">
        <v>203342</v>
      </c>
      <c r="D58809" t="s">
        <v>203343</v>
      </c>
      <c r="E58809" t="s">
        <v>109</v>
      </c>
      <c r="F58809" t="s">
        <v>21</v>
      </c>
      <c r="G58809" t="s">
        <v>297</v>
      </c>
      <c r="H58809" t="s">
        <v>298</v>
      </c>
      <c r="I58809" t="s">
        <v>298</v>
      </c>
      <c r="J58809" s="1">
        <v>40185</v>
      </c>
      <c r="K58809" t="b">
        <f>IFERROR(VLOOKUP(F58809,english_mapping!A:B,2,FALSE),"NA")</f>
        <v>1</v>
      </c>
      <c r="L58809" t="str">
        <f t="shared" si="918"/>
        <v>Enterprise Software</v>
      </c>
    </row>
    <row r="58810" spans="1:12" x14ac:dyDescent="0.25">
      <c r="A58810" t="s">
        <v>203344</v>
      </c>
      <c r="B58810" t="s">
        <v>203345</v>
      </c>
      <c r="C58810" t="s">
        <v>203346</v>
      </c>
      <c r="D58810" t="s">
        <v>203347</v>
      </c>
      <c r="E58810" t="s">
        <v>14</v>
      </c>
      <c r="F58810" t="s">
        <v>560</v>
      </c>
      <c r="G58810">
        <v>60</v>
      </c>
      <c r="H58810" t="s">
        <v>5767</v>
      </c>
      <c r="I58810" t="s">
        <v>5767</v>
      </c>
      <c r="J58810" s="1">
        <v>40544</v>
      </c>
      <c r="K58810" t="b">
        <f>IFERROR(VLOOKUP(F58810,english_mapping!A:B,2,FALSE),"NA")</f>
        <v>0</v>
      </c>
      <c r="L58810" t="str">
        <f t="shared" si="918"/>
        <v>Apps</v>
      </c>
    </row>
    <row r="58811" spans="1:12" x14ac:dyDescent="0.25">
      <c r="A58811" t="s">
        <v>203348</v>
      </c>
      <c r="B58811" t="s">
        <v>203349</v>
      </c>
      <c r="C58811" t="s">
        <v>203350</v>
      </c>
      <c r="D58811" t="s">
        <v>9207</v>
      </c>
      <c r="E58811" t="s">
        <v>14</v>
      </c>
      <c r="F58811" t="s">
        <v>21</v>
      </c>
      <c r="G58811" t="s">
        <v>591</v>
      </c>
      <c r="H58811" t="s">
        <v>6511</v>
      </c>
      <c r="I58811" t="s">
        <v>6511</v>
      </c>
      <c r="K58811" t="b">
        <f>IFERROR(VLOOKUP(F58811,english_mapping!A:B,2,FALSE),"NA")</f>
        <v>1</v>
      </c>
      <c r="L58811" t="str">
        <f t="shared" si="918"/>
        <v>Risk Management</v>
      </c>
    </row>
    <row r="58812" spans="1:12" x14ac:dyDescent="0.25">
      <c r="A58812" t="s">
        <v>203351</v>
      </c>
      <c r="B58812" t="s">
        <v>203352</v>
      </c>
      <c r="C58812" t="s">
        <v>203353</v>
      </c>
      <c r="D58812" t="s">
        <v>203354</v>
      </c>
      <c r="E58812" t="s">
        <v>14</v>
      </c>
      <c r="F58812" t="s">
        <v>1087</v>
      </c>
      <c r="G58812">
        <v>16</v>
      </c>
      <c r="H58812" t="s">
        <v>1743</v>
      </c>
      <c r="I58812" t="s">
        <v>1743</v>
      </c>
      <c r="J58812" t="s">
        <v>22791</v>
      </c>
      <c r="K58812" t="b">
        <f>IFERROR(VLOOKUP(F58812,english_mapping!A:B,2,FALSE),"NA")</f>
        <v>0</v>
      </c>
      <c r="L58812" t="str">
        <f t="shared" si="918"/>
        <v>Indoor Positioning</v>
      </c>
    </row>
    <row r="58813" spans="1:12" x14ac:dyDescent="0.25">
      <c r="A58813" t="s">
        <v>203355</v>
      </c>
      <c r="B58813" t="s">
        <v>203356</v>
      </c>
      <c r="C58813" t="s">
        <v>203357</v>
      </c>
      <c r="D58813" t="s">
        <v>203358</v>
      </c>
      <c r="E58813" t="s">
        <v>14</v>
      </c>
      <c r="F58813" t="s">
        <v>274</v>
      </c>
      <c r="G58813">
        <v>17</v>
      </c>
      <c r="H58813" t="s">
        <v>468</v>
      </c>
      <c r="I58813" t="s">
        <v>468</v>
      </c>
      <c r="J58813" s="1">
        <v>37266</v>
      </c>
      <c r="K58813" t="b">
        <f>IFERROR(VLOOKUP(F58813,english_mapping!A:B,2,FALSE),"NA")</f>
        <v>0</v>
      </c>
      <c r="L58813" t="str">
        <f t="shared" si="918"/>
        <v>Advertising</v>
      </c>
    </row>
    <row r="58814" spans="1:12" x14ac:dyDescent="0.25">
      <c r="A58814" t="s">
        <v>203359</v>
      </c>
      <c r="B58814" t="s">
        <v>203360</v>
      </c>
      <c r="C58814" t="s">
        <v>203361</v>
      </c>
      <c r="D58814" t="s">
        <v>203362</v>
      </c>
      <c r="E58814" t="s">
        <v>109</v>
      </c>
      <c r="F58814" t="s">
        <v>21</v>
      </c>
      <c r="G58814" t="s">
        <v>101</v>
      </c>
      <c r="H58814" t="s">
        <v>102</v>
      </c>
      <c r="I58814" t="s">
        <v>103</v>
      </c>
      <c r="J58814" s="1">
        <v>40179</v>
      </c>
      <c r="K58814" t="b">
        <f>IFERROR(VLOOKUP(F58814,english_mapping!A:B,2,FALSE),"NA")</f>
        <v>1</v>
      </c>
      <c r="L58814" t="str">
        <f t="shared" si="918"/>
        <v>Analytics</v>
      </c>
    </row>
    <row r="58815" spans="1:12" x14ac:dyDescent="0.25">
      <c r="A58815" t="s">
        <v>203363</v>
      </c>
      <c r="B58815" t="s">
        <v>203360</v>
      </c>
      <c r="C58815" t="s">
        <v>203364</v>
      </c>
      <c r="D58815" t="s">
        <v>38</v>
      </c>
      <c r="E58815" t="s">
        <v>14</v>
      </c>
      <c r="F58815" t="s">
        <v>21</v>
      </c>
      <c r="G58815" t="s">
        <v>1262</v>
      </c>
      <c r="H58815" t="s">
        <v>1263</v>
      </c>
      <c r="I58815" t="s">
        <v>106096</v>
      </c>
      <c r="J58815" s="1">
        <v>40909</v>
      </c>
      <c r="K58815" t="b">
        <f>IFERROR(VLOOKUP(F58815,english_mapping!A:B,2,FALSE),"NA")</f>
        <v>1</v>
      </c>
      <c r="L58815" t="str">
        <f t="shared" si="918"/>
        <v>Software</v>
      </c>
    </row>
    <row r="58816" spans="1:12" x14ac:dyDescent="0.25">
      <c r="A58816" t="s">
        <v>203365</v>
      </c>
      <c r="B58816" t="s">
        <v>203366</v>
      </c>
      <c r="C58816" t="s">
        <v>203367</v>
      </c>
      <c r="D58816" t="s">
        <v>2353</v>
      </c>
      <c r="E58816" t="s">
        <v>14</v>
      </c>
      <c r="J58816" s="1">
        <v>39818</v>
      </c>
      <c r="K58816" t="str">
        <f>IFERROR(VLOOKUP(F58816,english_mapping!A:B,2,FALSE),"NA")</f>
        <v>NA</v>
      </c>
      <c r="L58816" t="str">
        <f t="shared" si="918"/>
        <v>Sports</v>
      </c>
    </row>
    <row r="58817" spans="1:12" x14ac:dyDescent="0.25">
      <c r="A58817" t="s">
        <v>203368</v>
      </c>
      <c r="B58817" t="s">
        <v>203369</v>
      </c>
      <c r="C58817" t="s">
        <v>203370</v>
      </c>
      <c r="D58817" t="s">
        <v>203371</v>
      </c>
      <c r="E58817" t="s">
        <v>14</v>
      </c>
      <c r="F58817" t="s">
        <v>161</v>
      </c>
      <c r="G58817" t="s">
        <v>162</v>
      </c>
      <c r="H58817" t="s">
        <v>163</v>
      </c>
      <c r="I58817" t="s">
        <v>163</v>
      </c>
      <c r="J58817" s="1">
        <v>41283</v>
      </c>
      <c r="K58817" t="b">
        <f>IFERROR(VLOOKUP(F58817,english_mapping!A:B,2,FALSE),"NA")</f>
        <v>0</v>
      </c>
      <c r="L58817" t="str">
        <f t="shared" si="918"/>
        <v>Collaboration</v>
      </c>
    </row>
    <row r="58818" spans="1:12" x14ac:dyDescent="0.25">
      <c r="A58818" t="s">
        <v>203372</v>
      </c>
      <c r="B58818" t="s">
        <v>203373</v>
      </c>
      <c r="C58818" t="s">
        <v>203374</v>
      </c>
      <c r="D58818" t="s">
        <v>38</v>
      </c>
      <c r="E58818" t="s">
        <v>14</v>
      </c>
      <c r="F58818" t="s">
        <v>21</v>
      </c>
      <c r="G58818" t="s">
        <v>1035</v>
      </c>
      <c r="H58818" t="s">
        <v>4862</v>
      </c>
      <c r="I58818" t="s">
        <v>203375</v>
      </c>
      <c r="J58818" s="1">
        <v>36526</v>
      </c>
      <c r="K58818" t="b">
        <f>IFERROR(VLOOKUP(F58818,english_mapping!A:B,2,FALSE),"NA")</f>
        <v>1</v>
      </c>
      <c r="L58818" t="str">
        <f t="shared" si="918"/>
        <v>Software</v>
      </c>
    </row>
    <row r="58819" spans="1:12" x14ac:dyDescent="0.25">
      <c r="A58819" t="s">
        <v>203376</v>
      </c>
      <c r="B58819" t="s">
        <v>203377</v>
      </c>
      <c r="C58819" t="s">
        <v>203378</v>
      </c>
      <c r="D58819" t="s">
        <v>2541</v>
      </c>
      <c r="E58819" t="s">
        <v>14</v>
      </c>
      <c r="F58819" t="s">
        <v>649</v>
      </c>
      <c r="G58819">
        <v>7</v>
      </c>
      <c r="H58819" t="s">
        <v>948</v>
      </c>
      <c r="I58819" t="s">
        <v>948</v>
      </c>
      <c r="J58819" s="1">
        <v>39823</v>
      </c>
      <c r="K58819" t="b">
        <f>IFERROR(VLOOKUP(F58819,english_mapping!A:B,2,FALSE),"NA")</f>
        <v>1</v>
      </c>
      <c r="L58819" t="str">
        <f t="shared" si="918"/>
        <v>Advertising</v>
      </c>
    </row>
    <row r="58820" spans="1:12" x14ac:dyDescent="0.25">
      <c r="A58820" t="s">
        <v>203379</v>
      </c>
      <c r="B58820" t="s">
        <v>203380</v>
      </c>
      <c r="C58820" t="s">
        <v>203381</v>
      </c>
      <c r="D58820" t="s">
        <v>7991</v>
      </c>
      <c r="E58820" t="s">
        <v>14</v>
      </c>
      <c r="F58820" t="s">
        <v>124</v>
      </c>
      <c r="G58820" t="s">
        <v>203382</v>
      </c>
      <c r="H58820" t="s">
        <v>3296</v>
      </c>
      <c r="I58820" t="s">
        <v>203383</v>
      </c>
      <c r="J58820" s="1">
        <v>37257</v>
      </c>
      <c r="K58820" t="b">
        <f>IFERROR(VLOOKUP(F58820,english_mapping!A:B,2,FALSE),"NA")</f>
        <v>1</v>
      </c>
      <c r="L58820" t="str">
        <f t="shared" ref="L58820:L58883" si="919">IFERROR(LEFT(D58820,(FIND("|",D58820))-1),D58820)</f>
        <v>Legal</v>
      </c>
    </row>
    <row r="58821" spans="1:12" x14ac:dyDescent="0.25">
      <c r="A58821" t="s">
        <v>203384</v>
      </c>
      <c r="B58821" t="s">
        <v>203385</v>
      </c>
      <c r="C58821" t="s">
        <v>203386</v>
      </c>
      <c r="D58821" t="s">
        <v>203387</v>
      </c>
      <c r="E58821" t="s">
        <v>14</v>
      </c>
      <c r="F58821" t="s">
        <v>21</v>
      </c>
      <c r="G58821" t="s">
        <v>4078</v>
      </c>
      <c r="H58821" t="s">
        <v>4079</v>
      </c>
      <c r="I58821" t="s">
        <v>4080</v>
      </c>
      <c r="J58821" s="1">
        <v>40910</v>
      </c>
      <c r="K58821" t="b">
        <f>IFERROR(VLOOKUP(F58821,english_mapping!A:B,2,FALSE),"NA")</f>
        <v>1</v>
      </c>
      <c r="L58821" t="str">
        <f t="shared" si="919"/>
        <v>B2B</v>
      </c>
    </row>
    <row r="58822" spans="1:12" x14ac:dyDescent="0.25">
      <c r="A58822" t="s">
        <v>203388</v>
      </c>
      <c r="B58822" t="s">
        <v>203389</v>
      </c>
      <c r="C58822" t="s">
        <v>203390</v>
      </c>
      <c r="D58822" t="s">
        <v>316</v>
      </c>
      <c r="E58822" t="s">
        <v>14</v>
      </c>
      <c r="F58822" t="s">
        <v>21</v>
      </c>
      <c r="G58822" t="s">
        <v>101</v>
      </c>
      <c r="H58822" t="s">
        <v>102</v>
      </c>
      <c r="I58822" t="s">
        <v>103</v>
      </c>
      <c r="J58822" s="1">
        <v>42009</v>
      </c>
      <c r="K58822" t="b">
        <f>IFERROR(VLOOKUP(F58822,english_mapping!A:B,2,FALSE),"NA")</f>
        <v>1</v>
      </c>
      <c r="L58822" t="str">
        <f t="shared" si="919"/>
        <v>Internet</v>
      </c>
    </row>
    <row r="58823" spans="1:12" x14ac:dyDescent="0.25">
      <c r="A58823" t="s">
        <v>203391</v>
      </c>
      <c r="B58823" t="s">
        <v>203392</v>
      </c>
      <c r="C58823" t="s">
        <v>203393</v>
      </c>
      <c r="D58823" t="s">
        <v>203394</v>
      </c>
      <c r="E58823" t="s">
        <v>14</v>
      </c>
      <c r="F58823" t="s">
        <v>4756</v>
      </c>
      <c r="G58823">
        <v>65</v>
      </c>
      <c r="H58823" t="s">
        <v>4757</v>
      </c>
      <c r="I58823" t="s">
        <v>4757</v>
      </c>
      <c r="J58823" s="1">
        <v>41277</v>
      </c>
      <c r="K58823" t="b">
        <f>IFERROR(VLOOKUP(F58823,english_mapping!A:B,2,FALSE),"NA")</f>
        <v>0</v>
      </c>
      <c r="L58823" t="str">
        <f t="shared" si="919"/>
        <v>B2B</v>
      </c>
    </row>
    <row r="58824" spans="1:12" x14ac:dyDescent="0.25">
      <c r="A58824" t="s">
        <v>203395</v>
      </c>
      <c r="B58824" t="s">
        <v>203396</v>
      </c>
      <c r="C58824" t="s">
        <v>203397</v>
      </c>
      <c r="D58824" t="s">
        <v>32</v>
      </c>
      <c r="E58824" t="s">
        <v>205</v>
      </c>
      <c r="F58824" t="s">
        <v>21</v>
      </c>
      <c r="G58824" t="s">
        <v>101</v>
      </c>
      <c r="H58824" t="s">
        <v>102</v>
      </c>
      <c r="I58824" t="s">
        <v>103</v>
      </c>
      <c r="J58824" s="1">
        <v>39451</v>
      </c>
      <c r="K58824" t="b">
        <f>IFERROR(VLOOKUP(F58824,english_mapping!A:B,2,FALSE),"NA")</f>
        <v>1</v>
      </c>
      <c r="L58824" t="str">
        <f t="shared" si="919"/>
        <v>Curated Web</v>
      </c>
    </row>
    <row r="58825" spans="1:12" x14ac:dyDescent="0.25">
      <c r="A58825" t="s">
        <v>203398</v>
      </c>
      <c r="B58825" t="s">
        <v>203399</v>
      </c>
      <c r="C58825" t="s">
        <v>203400</v>
      </c>
      <c r="D58825" t="s">
        <v>203401</v>
      </c>
      <c r="E58825" t="s">
        <v>14</v>
      </c>
      <c r="F58825" t="s">
        <v>21</v>
      </c>
      <c r="G58825" t="s">
        <v>206</v>
      </c>
      <c r="H58825" t="s">
        <v>858</v>
      </c>
      <c r="I58825" t="s">
        <v>859</v>
      </c>
      <c r="K58825" t="b">
        <f>IFERROR(VLOOKUP(F58825,english_mapping!A:B,2,FALSE),"NA")</f>
        <v>1</v>
      </c>
      <c r="L58825" t="str">
        <f t="shared" si="919"/>
        <v>Social CRM</v>
      </c>
    </row>
    <row r="58826" spans="1:12" x14ac:dyDescent="0.25">
      <c r="A58826" t="s">
        <v>203402</v>
      </c>
      <c r="B58826" t="s">
        <v>203403</v>
      </c>
      <c r="C58826" t="s">
        <v>203404</v>
      </c>
      <c r="D58826" t="s">
        <v>203405</v>
      </c>
      <c r="E58826" t="s">
        <v>14</v>
      </c>
      <c r="F58826" t="s">
        <v>21</v>
      </c>
      <c r="G58826" t="s">
        <v>1262</v>
      </c>
      <c r="H58826" t="s">
        <v>1263</v>
      </c>
      <c r="I58826" t="s">
        <v>2734</v>
      </c>
      <c r="J58826" s="1">
        <v>41275</v>
      </c>
      <c r="K58826" t="b">
        <f>IFERROR(VLOOKUP(F58826,english_mapping!A:B,2,FALSE),"NA")</f>
        <v>1</v>
      </c>
      <c r="L58826" t="str">
        <f t="shared" si="919"/>
        <v>Consumer Internet</v>
      </c>
    </row>
    <row r="58827" spans="1:12" x14ac:dyDescent="0.25">
      <c r="A58827" t="s">
        <v>203406</v>
      </c>
      <c r="B58827" t="s">
        <v>203407</v>
      </c>
      <c r="C58827" t="s">
        <v>203408</v>
      </c>
      <c r="D58827" t="s">
        <v>203409</v>
      </c>
      <c r="E58827" t="s">
        <v>14</v>
      </c>
      <c r="F58827" t="s">
        <v>21</v>
      </c>
      <c r="G58827" t="s">
        <v>59</v>
      </c>
      <c r="H58827" t="s">
        <v>60</v>
      </c>
      <c r="I58827" t="s">
        <v>66</v>
      </c>
      <c r="K58827" t="b">
        <f>IFERROR(VLOOKUP(F58827,english_mapping!A:B,2,FALSE),"NA")</f>
        <v>1</v>
      </c>
      <c r="L58827" t="str">
        <f t="shared" si="919"/>
        <v>Delivery</v>
      </c>
    </row>
    <row r="58828" spans="1:12" x14ac:dyDescent="0.25">
      <c r="A58828" t="s">
        <v>203410</v>
      </c>
      <c r="B58828" t="s">
        <v>203411</v>
      </c>
      <c r="C58828" t="s">
        <v>203412</v>
      </c>
      <c r="D58828" t="s">
        <v>203413</v>
      </c>
      <c r="E58828" t="s">
        <v>14</v>
      </c>
      <c r="F58828" t="s">
        <v>712</v>
      </c>
      <c r="J58828" s="1">
        <v>41645</v>
      </c>
      <c r="K58828" t="b">
        <f>IFERROR(VLOOKUP(F58828,english_mapping!A:B,2,FALSE),"NA")</f>
        <v>0</v>
      </c>
      <c r="L58828" t="str">
        <f t="shared" si="919"/>
        <v>Advertising Platforms</v>
      </c>
    </row>
    <row r="58829" spans="1:12" x14ac:dyDescent="0.25">
      <c r="A58829" t="s">
        <v>203414</v>
      </c>
      <c r="B58829" t="s">
        <v>203415</v>
      </c>
      <c r="C58829" t="s">
        <v>203416</v>
      </c>
      <c r="D58829" t="s">
        <v>755</v>
      </c>
      <c r="E58829" t="s">
        <v>14</v>
      </c>
      <c r="F58829" t="s">
        <v>21</v>
      </c>
      <c r="G58829" t="s">
        <v>285</v>
      </c>
      <c r="H58829" t="s">
        <v>1054</v>
      </c>
      <c r="I58829" t="s">
        <v>198656</v>
      </c>
      <c r="J58829" s="1">
        <v>40544</v>
      </c>
      <c r="K58829" t="b">
        <f>IFERROR(VLOOKUP(F58829,english_mapping!A:B,2,FALSE),"NA")</f>
        <v>1</v>
      </c>
      <c r="L58829" t="str">
        <f t="shared" si="919"/>
        <v>Hardware + Software</v>
      </c>
    </row>
    <row r="58830" spans="1:12" x14ac:dyDescent="0.25">
      <c r="A58830" t="s">
        <v>203417</v>
      </c>
      <c r="B58830" t="s">
        <v>203418</v>
      </c>
      <c r="C58830" t="s">
        <v>203419</v>
      </c>
      <c r="D58830" t="s">
        <v>58</v>
      </c>
      <c r="E58830" t="s">
        <v>14</v>
      </c>
      <c r="F58830" t="s">
        <v>21</v>
      </c>
      <c r="G58830" t="s">
        <v>534</v>
      </c>
      <c r="H58830" t="s">
        <v>535</v>
      </c>
      <c r="I58830" t="s">
        <v>536</v>
      </c>
      <c r="J58830" s="1">
        <v>40917</v>
      </c>
      <c r="K58830" t="b">
        <f>IFERROR(VLOOKUP(F58830,english_mapping!A:B,2,FALSE),"NA")</f>
        <v>1</v>
      </c>
      <c r="L58830" t="str">
        <f t="shared" si="919"/>
        <v>Analytics</v>
      </c>
    </row>
    <row r="58831" spans="1:12" x14ac:dyDescent="0.25">
      <c r="A58831" t="s">
        <v>203420</v>
      </c>
      <c r="B58831" t="s">
        <v>203421</v>
      </c>
      <c r="D58831" t="s">
        <v>780</v>
      </c>
      <c r="E58831" t="s">
        <v>14</v>
      </c>
      <c r="F58831" t="s">
        <v>21</v>
      </c>
      <c r="G58831" t="s">
        <v>84</v>
      </c>
      <c r="H58831" t="s">
        <v>1157</v>
      </c>
      <c r="I58831" t="s">
        <v>31492</v>
      </c>
      <c r="J58831" s="1">
        <v>41650</v>
      </c>
      <c r="K58831" t="b">
        <f>IFERROR(VLOOKUP(F58831,english_mapping!A:B,2,FALSE),"NA")</f>
        <v>1</v>
      </c>
      <c r="L58831" t="str">
        <f t="shared" si="919"/>
        <v>Clean Technology</v>
      </c>
    </row>
    <row r="58832" spans="1:12" x14ac:dyDescent="0.25">
      <c r="A58832" t="s">
        <v>203422</v>
      </c>
      <c r="B58832" t="s">
        <v>203423</v>
      </c>
      <c r="C58832" t="s">
        <v>203424</v>
      </c>
      <c r="D58832" t="s">
        <v>203425</v>
      </c>
      <c r="E58832" t="s">
        <v>205</v>
      </c>
      <c r="F58832" t="s">
        <v>21</v>
      </c>
      <c r="G58832" t="s">
        <v>84</v>
      </c>
      <c r="H58832" t="s">
        <v>598</v>
      </c>
      <c r="I58832" t="s">
        <v>25349</v>
      </c>
      <c r="J58832" s="1">
        <v>42005</v>
      </c>
      <c r="K58832" t="b">
        <f>IFERROR(VLOOKUP(F58832,english_mapping!A:B,2,FALSE),"NA")</f>
        <v>1</v>
      </c>
      <c r="L58832" t="str">
        <f t="shared" si="919"/>
        <v>Apps</v>
      </c>
    </row>
    <row r="58833" spans="1:12" x14ac:dyDescent="0.25">
      <c r="A58833" t="s">
        <v>203426</v>
      </c>
      <c r="B58833" t="s">
        <v>203427</v>
      </c>
      <c r="C58833" t="s">
        <v>203428</v>
      </c>
      <c r="D58833" t="s">
        <v>1409</v>
      </c>
      <c r="E58833" t="s">
        <v>14</v>
      </c>
      <c r="F58833" t="s">
        <v>21</v>
      </c>
      <c r="G58833" t="s">
        <v>59</v>
      </c>
      <c r="H58833" t="s">
        <v>1249</v>
      </c>
      <c r="I58833" t="s">
        <v>1249</v>
      </c>
      <c r="J58833" t="s">
        <v>203429</v>
      </c>
      <c r="K58833" t="b">
        <f>IFERROR(VLOOKUP(F58833,english_mapping!A:B,2,FALSE),"NA")</f>
        <v>1</v>
      </c>
      <c r="L58833" t="str">
        <f t="shared" si="919"/>
        <v>Music</v>
      </c>
    </row>
    <row r="58834" spans="1:12" x14ac:dyDescent="0.25">
      <c r="A58834" t="s">
        <v>203430</v>
      </c>
      <c r="B58834" t="s">
        <v>203431</v>
      </c>
      <c r="C58834" t="s">
        <v>203432</v>
      </c>
      <c r="D58834" t="s">
        <v>3347</v>
      </c>
      <c r="E58834" t="s">
        <v>14</v>
      </c>
      <c r="F58834" t="s">
        <v>21</v>
      </c>
      <c r="G58834" t="s">
        <v>154</v>
      </c>
      <c r="H58834" t="s">
        <v>242</v>
      </c>
      <c r="I58834" t="s">
        <v>10288</v>
      </c>
      <c r="J58834" s="1">
        <v>41275</v>
      </c>
      <c r="K58834" t="b">
        <f>IFERROR(VLOOKUP(F58834,english_mapping!A:B,2,FALSE),"NA")</f>
        <v>1</v>
      </c>
      <c r="L58834" t="str">
        <f t="shared" si="919"/>
        <v>E-Commerce</v>
      </c>
    </row>
    <row r="58835" spans="1:12" x14ac:dyDescent="0.25">
      <c r="A58835" t="s">
        <v>203433</v>
      </c>
      <c r="B58835" t="s">
        <v>203434</v>
      </c>
      <c r="C58835" t="s">
        <v>203435</v>
      </c>
      <c r="D58835" t="s">
        <v>38</v>
      </c>
      <c r="E58835" t="s">
        <v>14</v>
      </c>
      <c r="F58835" t="s">
        <v>52</v>
      </c>
      <c r="G58835" t="s">
        <v>3417</v>
      </c>
      <c r="H58835" t="s">
        <v>3418</v>
      </c>
      <c r="I58835" t="s">
        <v>3419</v>
      </c>
      <c r="J58835" s="1">
        <v>40179</v>
      </c>
      <c r="K58835" t="b">
        <f>IFERROR(VLOOKUP(F58835,english_mapping!A:B,2,FALSE),"NA")</f>
        <v>1</v>
      </c>
      <c r="L58835" t="str">
        <f t="shared" si="919"/>
        <v>Software</v>
      </c>
    </row>
    <row r="58836" spans="1:12" x14ac:dyDescent="0.25">
      <c r="A58836" t="s">
        <v>203436</v>
      </c>
      <c r="B58836" t="s">
        <v>203437</v>
      </c>
      <c r="C58836" t="s">
        <v>203438</v>
      </c>
      <c r="D58836" t="s">
        <v>273</v>
      </c>
      <c r="E58836" t="s">
        <v>14</v>
      </c>
      <c r="F58836" t="s">
        <v>21</v>
      </c>
      <c r="G58836" t="s">
        <v>285</v>
      </c>
      <c r="H58836" t="s">
        <v>587</v>
      </c>
      <c r="I58836" t="s">
        <v>587</v>
      </c>
      <c r="J58836" t="s">
        <v>20665</v>
      </c>
      <c r="K58836" t="b">
        <f>IFERROR(VLOOKUP(F58836,english_mapping!A:B,2,FALSE),"NA")</f>
        <v>1</v>
      </c>
      <c r="L58836" t="str">
        <f t="shared" si="919"/>
        <v>Sports</v>
      </c>
    </row>
    <row r="58837" spans="1:12" x14ac:dyDescent="0.25">
      <c r="A58837" t="s">
        <v>203439</v>
      </c>
      <c r="B58837" t="s">
        <v>203440</v>
      </c>
      <c r="C58837" t="s">
        <v>203441</v>
      </c>
      <c r="D58837" t="s">
        <v>203442</v>
      </c>
      <c r="E58837" t="s">
        <v>14</v>
      </c>
      <c r="F58837" t="s">
        <v>21</v>
      </c>
      <c r="G58837" t="s">
        <v>59</v>
      </c>
      <c r="H58837" t="s">
        <v>60</v>
      </c>
      <c r="I58837" t="s">
        <v>66</v>
      </c>
      <c r="J58837" s="1">
        <v>41642</v>
      </c>
      <c r="K58837" t="b">
        <f>IFERROR(VLOOKUP(F58837,english_mapping!A:B,2,FALSE),"NA")</f>
        <v>1</v>
      </c>
      <c r="L58837" t="str">
        <f t="shared" si="919"/>
        <v>Automotive</v>
      </c>
    </row>
    <row r="58838" spans="1:12" x14ac:dyDescent="0.25">
      <c r="A58838" t="s">
        <v>203443</v>
      </c>
      <c r="B58838" t="s">
        <v>203444</v>
      </c>
      <c r="C58838" t="s">
        <v>203445</v>
      </c>
      <c r="D58838" t="s">
        <v>203446</v>
      </c>
      <c r="E58838" t="s">
        <v>14</v>
      </c>
      <c r="F58838" t="s">
        <v>21</v>
      </c>
      <c r="G58838" t="s">
        <v>822</v>
      </c>
      <c r="H58838" t="s">
        <v>823</v>
      </c>
      <c r="I58838" t="s">
        <v>823</v>
      </c>
      <c r="J58838" s="1">
        <v>38718</v>
      </c>
      <c r="K58838" t="b">
        <f>IFERROR(VLOOKUP(F58838,english_mapping!A:B,2,FALSE),"NA")</f>
        <v>1</v>
      </c>
      <c r="L58838" t="str">
        <f t="shared" si="919"/>
        <v>Application Platforms</v>
      </c>
    </row>
    <row r="58839" spans="1:12" x14ac:dyDescent="0.25">
      <c r="A58839" t="s">
        <v>203447</v>
      </c>
      <c r="B58839" t="s">
        <v>203448</v>
      </c>
      <c r="C58839" t="s">
        <v>203449</v>
      </c>
      <c r="D58839" t="s">
        <v>38</v>
      </c>
      <c r="E58839" t="s">
        <v>14</v>
      </c>
      <c r="F58839" t="s">
        <v>3481</v>
      </c>
      <c r="G58839">
        <v>24</v>
      </c>
      <c r="H58839" t="s">
        <v>44416</v>
      </c>
      <c r="I58839" t="s">
        <v>203450</v>
      </c>
      <c r="J58839" s="1">
        <v>36892</v>
      </c>
      <c r="K58839" t="b">
        <f>IFERROR(VLOOKUP(F58839,english_mapping!A:B,2,FALSE),"NA")</f>
        <v>0</v>
      </c>
      <c r="L58839" t="str">
        <f t="shared" si="919"/>
        <v>Software</v>
      </c>
    </row>
    <row r="58840" spans="1:12" x14ac:dyDescent="0.25">
      <c r="A58840" t="s">
        <v>203451</v>
      </c>
      <c r="B58840" t="s">
        <v>203452</v>
      </c>
      <c r="C58840" t="s">
        <v>203453</v>
      </c>
      <c r="D58840" t="s">
        <v>38</v>
      </c>
      <c r="E58840" t="s">
        <v>14</v>
      </c>
      <c r="F58840" t="s">
        <v>21</v>
      </c>
      <c r="G58840" t="s">
        <v>993</v>
      </c>
      <c r="H58840" t="s">
        <v>994</v>
      </c>
      <c r="I58840" t="s">
        <v>994</v>
      </c>
      <c r="J58840" s="1">
        <v>40309</v>
      </c>
      <c r="K58840" t="b">
        <f>IFERROR(VLOOKUP(F58840,english_mapping!A:B,2,FALSE),"NA")</f>
        <v>1</v>
      </c>
      <c r="L58840" t="str">
        <f t="shared" si="919"/>
        <v>Software</v>
      </c>
    </row>
    <row r="58841" spans="1:12" x14ac:dyDescent="0.25">
      <c r="A58841" t="s">
        <v>203454</v>
      </c>
      <c r="B58841" t="s">
        <v>203455</v>
      </c>
      <c r="C58841" t="s">
        <v>203456</v>
      </c>
      <c r="D58841" t="s">
        <v>51</v>
      </c>
      <c r="E58841" t="s">
        <v>701</v>
      </c>
      <c r="F58841" t="s">
        <v>21</v>
      </c>
      <c r="G58841" t="s">
        <v>59</v>
      </c>
      <c r="H58841" t="s">
        <v>1249</v>
      </c>
      <c r="I58841" t="s">
        <v>1249</v>
      </c>
      <c r="K58841" t="b">
        <f>IFERROR(VLOOKUP(F58841,english_mapping!A:B,2,FALSE),"NA")</f>
        <v>1</v>
      </c>
      <c r="L58841" t="str">
        <f t="shared" si="919"/>
        <v>Biotechnology</v>
      </c>
    </row>
    <row r="58842" spans="1:12" x14ac:dyDescent="0.25">
      <c r="A58842" t="s">
        <v>203457</v>
      </c>
      <c r="B58842" t="s">
        <v>203458</v>
      </c>
      <c r="C58842" t="s">
        <v>203459</v>
      </c>
      <c r="D58842" t="s">
        <v>203460</v>
      </c>
      <c r="E58842" t="s">
        <v>14</v>
      </c>
      <c r="F58842" t="s">
        <v>21</v>
      </c>
      <c r="G58842" t="s">
        <v>206</v>
      </c>
      <c r="H58842" t="s">
        <v>7094</v>
      </c>
      <c r="I58842" t="s">
        <v>7094</v>
      </c>
      <c r="J58842" s="1">
        <v>41277</v>
      </c>
      <c r="K58842" t="b">
        <f>IFERROR(VLOOKUP(F58842,english_mapping!A:B,2,FALSE),"NA")</f>
        <v>1</v>
      </c>
      <c r="L58842" t="str">
        <f t="shared" si="919"/>
        <v>Analytics</v>
      </c>
    </row>
    <row r="58843" spans="1:12" x14ac:dyDescent="0.25">
      <c r="A58843" t="s">
        <v>203461</v>
      </c>
      <c r="B58843" t="s">
        <v>203462</v>
      </c>
      <c r="C58843" t="s">
        <v>203463</v>
      </c>
      <c r="D58843" t="s">
        <v>203464</v>
      </c>
      <c r="E58843" t="s">
        <v>14</v>
      </c>
      <c r="F58843" t="s">
        <v>124</v>
      </c>
      <c r="G58843" t="s">
        <v>2088</v>
      </c>
      <c r="H58843" t="s">
        <v>2089</v>
      </c>
      <c r="I58843" t="s">
        <v>2089</v>
      </c>
      <c r="J58843" s="1">
        <v>37987</v>
      </c>
      <c r="K58843" t="b">
        <f>IFERROR(VLOOKUP(F58843,english_mapping!A:B,2,FALSE),"NA")</f>
        <v>1</v>
      </c>
      <c r="L58843" t="str">
        <f t="shared" si="919"/>
        <v>Business Services</v>
      </c>
    </row>
    <row r="58844" spans="1:12" x14ac:dyDescent="0.25">
      <c r="A58844" t="s">
        <v>203465</v>
      </c>
      <c r="B58844" t="s">
        <v>203466</v>
      </c>
      <c r="C58844" t="s">
        <v>203467</v>
      </c>
      <c r="D58844" t="s">
        <v>203468</v>
      </c>
      <c r="E58844" t="s">
        <v>14</v>
      </c>
      <c r="F58844" t="s">
        <v>21</v>
      </c>
      <c r="G58844" t="s">
        <v>285</v>
      </c>
      <c r="H58844" t="s">
        <v>1054</v>
      </c>
      <c r="I58844" t="s">
        <v>1054</v>
      </c>
      <c r="J58844" s="1">
        <v>39448</v>
      </c>
      <c r="K58844" t="b">
        <f>IFERROR(VLOOKUP(F58844,english_mapping!A:B,2,FALSE),"NA")</f>
        <v>1</v>
      </c>
      <c r="L58844" t="str">
        <f t="shared" si="919"/>
        <v>Billing</v>
      </c>
    </row>
    <row r="58845" spans="1:12" x14ac:dyDescent="0.25">
      <c r="A58845" t="s">
        <v>203469</v>
      </c>
      <c r="B58845" t="s">
        <v>203470</v>
      </c>
      <c r="C58845" t="s">
        <v>203471</v>
      </c>
      <c r="D58845" t="s">
        <v>666</v>
      </c>
      <c r="E58845" t="s">
        <v>14</v>
      </c>
      <c r="K58845" t="str">
        <f>IFERROR(VLOOKUP(F58845,english_mapping!A:B,2,FALSE),"NA")</f>
        <v>NA</v>
      </c>
      <c r="L58845" t="str">
        <f t="shared" si="919"/>
        <v>Technology</v>
      </c>
    </row>
    <row r="58846" spans="1:12" x14ac:dyDescent="0.25">
      <c r="A58846" t="s">
        <v>203472</v>
      </c>
      <c r="B58846" t="s">
        <v>203473</v>
      </c>
      <c r="C58846" t="s">
        <v>203474</v>
      </c>
      <c r="D58846" t="s">
        <v>9605</v>
      </c>
      <c r="E58846" t="s">
        <v>14</v>
      </c>
      <c r="F58846" t="s">
        <v>21</v>
      </c>
      <c r="G58846" t="s">
        <v>59</v>
      </c>
      <c r="H58846" t="s">
        <v>60</v>
      </c>
      <c r="I58846" t="s">
        <v>66</v>
      </c>
      <c r="K58846" t="b">
        <f>IFERROR(VLOOKUP(F58846,english_mapping!A:B,2,FALSE),"NA")</f>
        <v>1</v>
      </c>
      <c r="L58846" t="str">
        <f t="shared" si="919"/>
        <v>Marketplaces</v>
      </c>
    </row>
    <row r="58847" spans="1:12" x14ac:dyDescent="0.25">
      <c r="A58847" t="s">
        <v>203475</v>
      </c>
      <c r="B58847" t="s">
        <v>203473</v>
      </c>
      <c r="C58847" t="s">
        <v>203476</v>
      </c>
      <c r="D58847" t="s">
        <v>181205</v>
      </c>
      <c r="E58847" t="s">
        <v>14</v>
      </c>
      <c r="F58847" t="s">
        <v>21</v>
      </c>
      <c r="G58847" t="s">
        <v>59</v>
      </c>
      <c r="H58847" t="s">
        <v>60</v>
      </c>
      <c r="I58847" t="s">
        <v>66</v>
      </c>
      <c r="K58847" t="b">
        <f>IFERROR(VLOOKUP(F58847,english_mapping!A:B,2,FALSE),"NA")</f>
        <v>1</v>
      </c>
      <c r="L58847" t="str">
        <f t="shared" si="919"/>
        <v>Advertising</v>
      </c>
    </row>
    <row r="58848" spans="1:12" x14ac:dyDescent="0.25">
      <c r="A58848" t="s">
        <v>203477</v>
      </c>
      <c r="B58848" t="s">
        <v>203478</v>
      </c>
      <c r="C58848" t="s">
        <v>203479</v>
      </c>
      <c r="D58848" t="s">
        <v>192475</v>
      </c>
      <c r="E58848" t="s">
        <v>14</v>
      </c>
      <c r="J58848" s="1">
        <v>42279</v>
      </c>
      <c r="K58848" t="str">
        <f>IFERROR(VLOOKUP(F58848,english_mapping!A:B,2,FALSE),"NA")</f>
        <v>NA</v>
      </c>
      <c r="L58848" t="str">
        <f t="shared" si="919"/>
        <v>Business Analytics</v>
      </c>
    </row>
    <row r="58849" spans="1:12" x14ac:dyDescent="0.25">
      <c r="A58849" t="s">
        <v>203480</v>
      </c>
      <c r="B58849" t="s">
        <v>203481</v>
      </c>
      <c r="C58849" t="s">
        <v>203482</v>
      </c>
      <c r="D58849" t="s">
        <v>203483</v>
      </c>
      <c r="E58849" t="s">
        <v>14</v>
      </c>
      <c r="F58849" t="s">
        <v>321</v>
      </c>
      <c r="G58849">
        <v>4</v>
      </c>
      <c r="H58849" t="s">
        <v>12030</v>
      </c>
      <c r="I58849" t="s">
        <v>170519</v>
      </c>
      <c r="J58849" s="1">
        <v>40918</v>
      </c>
      <c r="K58849" t="b">
        <f>IFERROR(VLOOKUP(F58849,english_mapping!A:B,2,FALSE),"NA")</f>
        <v>0</v>
      </c>
      <c r="L58849" t="str">
        <f t="shared" si="919"/>
        <v>Gps</v>
      </c>
    </row>
    <row r="58850" spans="1:12" x14ac:dyDescent="0.25">
      <c r="A58850" t="s">
        <v>203484</v>
      </c>
      <c r="B58850" t="s">
        <v>203485</v>
      </c>
      <c r="C58850" t="s">
        <v>203486</v>
      </c>
      <c r="D58850" t="s">
        <v>203487</v>
      </c>
      <c r="E58850" t="s">
        <v>14</v>
      </c>
      <c r="F58850" t="s">
        <v>21</v>
      </c>
      <c r="G58850" t="s">
        <v>101</v>
      </c>
      <c r="H58850" t="s">
        <v>102</v>
      </c>
      <c r="I58850" t="s">
        <v>103</v>
      </c>
      <c r="J58850" s="1">
        <v>39454</v>
      </c>
      <c r="K58850" t="b">
        <f>IFERROR(VLOOKUP(F58850,english_mapping!A:B,2,FALSE),"NA")</f>
        <v>1</v>
      </c>
      <c r="L58850" t="str">
        <f t="shared" si="919"/>
        <v>Advertising</v>
      </c>
    </row>
    <row r="58851" spans="1:12" x14ac:dyDescent="0.25">
      <c r="A58851" t="s">
        <v>203488</v>
      </c>
      <c r="B58851" t="s">
        <v>203489</v>
      </c>
      <c r="C58851" t="s">
        <v>203490</v>
      </c>
      <c r="D58851" t="s">
        <v>203491</v>
      </c>
      <c r="E58851" t="s">
        <v>14</v>
      </c>
      <c r="F58851" t="s">
        <v>21</v>
      </c>
      <c r="G58851" t="s">
        <v>59</v>
      </c>
      <c r="H58851" t="s">
        <v>60</v>
      </c>
      <c r="I58851" t="s">
        <v>269</v>
      </c>
      <c r="J58851" s="1">
        <v>41280</v>
      </c>
      <c r="K58851" t="b">
        <f>IFERROR(VLOOKUP(F58851,english_mapping!A:B,2,FALSE),"NA")</f>
        <v>1</v>
      </c>
      <c r="L58851" t="str">
        <f t="shared" si="919"/>
        <v>Analytics</v>
      </c>
    </row>
    <row r="58852" spans="1:12" x14ac:dyDescent="0.25">
      <c r="A58852" t="s">
        <v>203492</v>
      </c>
      <c r="B58852" t="s">
        <v>203493</v>
      </c>
      <c r="D58852" t="s">
        <v>29857</v>
      </c>
      <c r="E58852" t="s">
        <v>14</v>
      </c>
      <c r="F58852" t="s">
        <v>21</v>
      </c>
      <c r="G58852" t="s">
        <v>285</v>
      </c>
      <c r="H58852" t="s">
        <v>587</v>
      </c>
      <c r="I58852" t="s">
        <v>587</v>
      </c>
      <c r="K58852" t="b">
        <f>IFERROR(VLOOKUP(F58852,english_mapping!A:B,2,FALSE),"NA")</f>
        <v>1</v>
      </c>
      <c r="L58852" t="str">
        <f t="shared" si="919"/>
        <v>Non-Tech</v>
      </c>
    </row>
    <row r="58853" spans="1:12" x14ac:dyDescent="0.25">
      <c r="A58853" t="s">
        <v>203494</v>
      </c>
      <c r="B58853" t="s">
        <v>203495</v>
      </c>
      <c r="C58853" t="s">
        <v>203496</v>
      </c>
      <c r="D58853" t="s">
        <v>2541</v>
      </c>
      <c r="E58853" t="s">
        <v>205</v>
      </c>
      <c r="F58853" t="s">
        <v>21</v>
      </c>
      <c r="G58853" t="s">
        <v>822</v>
      </c>
      <c r="H58853" t="s">
        <v>823</v>
      </c>
      <c r="I58853" t="s">
        <v>824</v>
      </c>
      <c r="J58853" t="s">
        <v>37214</v>
      </c>
      <c r="K58853" t="b">
        <f>IFERROR(VLOOKUP(F58853,english_mapping!A:B,2,FALSE),"NA")</f>
        <v>1</v>
      </c>
      <c r="L58853" t="str">
        <f t="shared" si="919"/>
        <v>Advertising</v>
      </c>
    </row>
    <row r="58854" spans="1:12" x14ac:dyDescent="0.25">
      <c r="A58854" t="s">
        <v>203497</v>
      </c>
      <c r="B58854" t="s">
        <v>203498</v>
      </c>
      <c r="C58854" t="s">
        <v>203499</v>
      </c>
      <c r="D58854" t="s">
        <v>731</v>
      </c>
      <c r="E58854" t="s">
        <v>14</v>
      </c>
      <c r="F58854" t="s">
        <v>712</v>
      </c>
      <c r="G58854">
        <v>5</v>
      </c>
      <c r="H58854" t="s">
        <v>713</v>
      </c>
      <c r="I58854" t="s">
        <v>713</v>
      </c>
      <c r="J58854" s="1">
        <v>40179</v>
      </c>
      <c r="K58854" t="b">
        <f>IFERROR(VLOOKUP(F58854,english_mapping!A:B,2,FALSE),"NA")</f>
        <v>0</v>
      </c>
      <c r="L58854" t="str">
        <f t="shared" si="919"/>
        <v>Finance</v>
      </c>
    </row>
    <row r="58855" spans="1:12" x14ac:dyDescent="0.25">
      <c r="A58855" t="s">
        <v>203500</v>
      </c>
      <c r="B58855" t="s">
        <v>203501</v>
      </c>
      <c r="C58855" t="s">
        <v>203502</v>
      </c>
      <c r="D58855" t="s">
        <v>731</v>
      </c>
      <c r="E58855" t="s">
        <v>14</v>
      </c>
      <c r="F58855" t="s">
        <v>21</v>
      </c>
      <c r="G58855" t="s">
        <v>84</v>
      </c>
      <c r="H58855" t="s">
        <v>85</v>
      </c>
      <c r="I58855" t="s">
        <v>85</v>
      </c>
      <c r="J58855" s="1">
        <v>40179</v>
      </c>
      <c r="K58855" t="b">
        <f>IFERROR(VLOOKUP(F58855,english_mapping!A:B,2,FALSE),"NA")</f>
        <v>1</v>
      </c>
      <c r="L58855" t="str">
        <f t="shared" si="919"/>
        <v>Finance</v>
      </c>
    </row>
    <row r="58856" spans="1:12" x14ac:dyDescent="0.25">
      <c r="A58856" t="s">
        <v>203503</v>
      </c>
      <c r="B58856" t="s">
        <v>203504</v>
      </c>
      <c r="D58856" t="s">
        <v>203505</v>
      </c>
      <c r="E58856" t="s">
        <v>14</v>
      </c>
      <c r="K58856" t="str">
        <f>IFERROR(VLOOKUP(F58856,english_mapping!A:B,2,FALSE),"NA")</f>
        <v>NA</v>
      </c>
      <c r="L58856" t="str">
        <f t="shared" si="919"/>
        <v>Consulting</v>
      </c>
    </row>
    <row r="58857" spans="1:12" x14ac:dyDescent="0.25">
      <c r="A58857" t="s">
        <v>203506</v>
      </c>
      <c r="B58857" t="s">
        <v>203507</v>
      </c>
      <c r="C58857" t="s">
        <v>203508</v>
      </c>
      <c r="D58857" t="s">
        <v>731</v>
      </c>
      <c r="E58857" t="s">
        <v>14</v>
      </c>
      <c r="F58857" t="s">
        <v>21</v>
      </c>
      <c r="G58857" t="s">
        <v>59</v>
      </c>
      <c r="H58857" t="s">
        <v>1249</v>
      </c>
      <c r="I58857" t="s">
        <v>1249</v>
      </c>
      <c r="J58857" t="s">
        <v>67590</v>
      </c>
      <c r="K58857" t="b">
        <f>IFERROR(VLOOKUP(F58857,english_mapping!A:B,2,FALSE),"NA")</f>
        <v>1</v>
      </c>
      <c r="L58857" t="str">
        <f t="shared" si="919"/>
        <v>Finance</v>
      </c>
    </row>
    <row r="58858" spans="1:12" x14ac:dyDescent="0.25">
      <c r="A58858" t="s">
        <v>203509</v>
      </c>
      <c r="B58858" t="s">
        <v>203510</v>
      </c>
      <c r="C58858" t="s">
        <v>203511</v>
      </c>
      <c r="D58858" t="s">
        <v>203512</v>
      </c>
      <c r="E58858" t="s">
        <v>14</v>
      </c>
      <c r="F58858" t="s">
        <v>21</v>
      </c>
      <c r="G58858" t="s">
        <v>101</v>
      </c>
      <c r="H58858" t="s">
        <v>102</v>
      </c>
      <c r="I58858" t="s">
        <v>10105</v>
      </c>
      <c r="J58858" t="s">
        <v>9903</v>
      </c>
      <c r="K58858" t="b">
        <f>IFERROR(VLOOKUP(F58858,english_mapping!A:B,2,FALSE),"NA")</f>
        <v>1</v>
      </c>
      <c r="L58858" t="str">
        <f t="shared" si="919"/>
        <v>Coupons</v>
      </c>
    </row>
    <row r="58859" spans="1:12" x14ac:dyDescent="0.25">
      <c r="A58859" t="s">
        <v>203513</v>
      </c>
      <c r="B58859" t="s">
        <v>203514</v>
      </c>
      <c r="C58859" t="s">
        <v>203515</v>
      </c>
      <c r="D58859" t="s">
        <v>3186</v>
      </c>
      <c r="E58859" t="s">
        <v>14</v>
      </c>
      <c r="F58859" t="s">
        <v>365</v>
      </c>
      <c r="G58859">
        <v>26</v>
      </c>
      <c r="H58859" t="s">
        <v>366</v>
      </c>
      <c r="I58859" t="s">
        <v>366</v>
      </c>
      <c r="J58859" s="1">
        <v>41640</v>
      </c>
      <c r="K58859" t="b">
        <f>IFERROR(VLOOKUP(F58859,english_mapping!A:B,2,FALSE),"NA")</f>
        <v>0</v>
      </c>
      <c r="L58859" t="str">
        <f t="shared" si="919"/>
        <v>Financial Services</v>
      </c>
    </row>
    <row r="58860" spans="1:12" x14ac:dyDescent="0.25">
      <c r="A58860" t="s">
        <v>203516</v>
      </c>
      <c r="B58860" t="s">
        <v>203517</v>
      </c>
      <c r="D58860" t="s">
        <v>284</v>
      </c>
      <c r="E58860" t="s">
        <v>14</v>
      </c>
      <c r="F58860" t="s">
        <v>21</v>
      </c>
      <c r="G58860" t="s">
        <v>101</v>
      </c>
      <c r="H58860" t="s">
        <v>706</v>
      </c>
      <c r="I58860" t="s">
        <v>26344</v>
      </c>
      <c r="J58860" t="s">
        <v>19033</v>
      </c>
      <c r="K58860" t="b">
        <f>IFERROR(VLOOKUP(F58860,english_mapping!A:B,2,FALSE),"NA")</f>
        <v>1</v>
      </c>
      <c r="L58860" t="str">
        <f t="shared" si="919"/>
        <v>Real Estate</v>
      </c>
    </row>
    <row r="58861" spans="1:12" x14ac:dyDescent="0.25">
      <c r="A58861" t="s">
        <v>203518</v>
      </c>
      <c r="B58861" t="s">
        <v>203519</v>
      </c>
      <c r="C58861" t="s">
        <v>203520</v>
      </c>
      <c r="E58861" t="s">
        <v>205</v>
      </c>
      <c r="K58861" t="str">
        <f>IFERROR(VLOOKUP(F58861,english_mapping!A:B,2,FALSE),"NA")</f>
        <v>NA</v>
      </c>
      <c r="L58861">
        <f t="shared" si="919"/>
        <v>0</v>
      </c>
    </row>
    <row r="58862" spans="1:12" x14ac:dyDescent="0.25">
      <c r="A58862" t="s">
        <v>203521</v>
      </c>
      <c r="B58862" t="s">
        <v>203522</v>
      </c>
      <c r="D58862" t="s">
        <v>262</v>
      </c>
      <c r="E58862" t="s">
        <v>14</v>
      </c>
      <c r="F58862" t="s">
        <v>124</v>
      </c>
      <c r="G58862" t="s">
        <v>5127</v>
      </c>
      <c r="H58862" t="s">
        <v>5128</v>
      </c>
      <c r="I58862" t="s">
        <v>5128</v>
      </c>
      <c r="K58862" t="b">
        <f>IFERROR(VLOOKUP(F58862,english_mapping!A:B,2,FALSE),"NA")</f>
        <v>1</v>
      </c>
      <c r="L58862" t="str">
        <f t="shared" si="919"/>
        <v>Enterprise Software</v>
      </c>
    </row>
    <row r="58863" spans="1:12" x14ac:dyDescent="0.25">
      <c r="A58863" t="s">
        <v>203523</v>
      </c>
      <c r="B58863" t="s">
        <v>203524</v>
      </c>
      <c r="C58863" t="s">
        <v>203525</v>
      </c>
      <c r="D58863" t="s">
        <v>262</v>
      </c>
      <c r="E58863" t="s">
        <v>109</v>
      </c>
      <c r="F58863" t="s">
        <v>21</v>
      </c>
      <c r="G58863" t="s">
        <v>59</v>
      </c>
      <c r="H58863" t="s">
        <v>60</v>
      </c>
      <c r="I58863" t="s">
        <v>1186</v>
      </c>
      <c r="K58863" t="b">
        <f>IFERROR(VLOOKUP(F58863,english_mapping!A:B,2,FALSE),"NA")</f>
        <v>1</v>
      </c>
      <c r="L58863" t="str">
        <f t="shared" si="919"/>
        <v>Enterprise Software</v>
      </c>
    </row>
    <row r="58864" spans="1:12" x14ac:dyDescent="0.25">
      <c r="A58864" t="s">
        <v>203526</v>
      </c>
      <c r="B58864" t="s">
        <v>203527</v>
      </c>
      <c r="C58864" t="s">
        <v>203528</v>
      </c>
      <c r="D58864" t="s">
        <v>203529</v>
      </c>
      <c r="E58864" t="s">
        <v>14</v>
      </c>
      <c r="F58864" t="s">
        <v>21</v>
      </c>
      <c r="G58864" t="s">
        <v>101</v>
      </c>
      <c r="H58864" t="s">
        <v>102</v>
      </c>
      <c r="I58864" t="s">
        <v>103</v>
      </c>
      <c r="J58864" s="1">
        <v>41275</v>
      </c>
      <c r="K58864" t="b">
        <f>IFERROR(VLOOKUP(F58864,english_mapping!A:B,2,FALSE),"NA")</f>
        <v>1</v>
      </c>
      <c r="L58864" t="str">
        <f t="shared" si="919"/>
        <v>Bitcoin</v>
      </c>
    </row>
    <row r="58865" spans="1:12" x14ac:dyDescent="0.25">
      <c r="A58865" t="s">
        <v>203530</v>
      </c>
      <c r="B58865" t="s">
        <v>203531</v>
      </c>
      <c r="C58865" t="s">
        <v>203532</v>
      </c>
      <c r="D58865" t="s">
        <v>1318</v>
      </c>
      <c r="E58865" t="s">
        <v>14</v>
      </c>
      <c r="F58865" t="s">
        <v>15</v>
      </c>
      <c r="G58865">
        <v>16</v>
      </c>
      <c r="H58865" t="s">
        <v>16</v>
      </c>
      <c r="I58865" t="s">
        <v>16</v>
      </c>
      <c r="K58865" t="b">
        <f>IFERROR(VLOOKUP(F58865,english_mapping!A:B,2,FALSE),"NA")</f>
        <v>1</v>
      </c>
      <c r="L58865" t="str">
        <f t="shared" si="919"/>
        <v>Automotive</v>
      </c>
    </row>
    <row r="58866" spans="1:12" x14ac:dyDescent="0.25">
      <c r="A58866" t="s">
        <v>203533</v>
      </c>
      <c r="B58866" t="s">
        <v>203534</v>
      </c>
      <c r="C58866" t="s">
        <v>203535</v>
      </c>
      <c r="D58866" t="s">
        <v>203536</v>
      </c>
      <c r="E58866" t="s">
        <v>109</v>
      </c>
      <c r="F58866" t="s">
        <v>21</v>
      </c>
      <c r="G58866" t="s">
        <v>101</v>
      </c>
      <c r="H58866" t="s">
        <v>102</v>
      </c>
      <c r="I58866" t="s">
        <v>103</v>
      </c>
      <c r="J58866" s="1">
        <v>36161</v>
      </c>
      <c r="K58866" t="b">
        <f>IFERROR(VLOOKUP(F58866,english_mapping!A:B,2,FALSE),"NA")</f>
        <v>1</v>
      </c>
      <c r="L58866" t="str">
        <f t="shared" si="919"/>
        <v>Enterprise Software</v>
      </c>
    </row>
    <row r="58867" spans="1:12" x14ac:dyDescent="0.25">
      <c r="A58867" t="s">
        <v>203537</v>
      </c>
      <c r="B58867" t="s">
        <v>203538</v>
      </c>
      <c r="C58867" t="s">
        <v>203539</v>
      </c>
      <c r="D58867" t="s">
        <v>21370</v>
      </c>
      <c r="E58867" t="s">
        <v>14</v>
      </c>
      <c r="F58867" t="s">
        <v>21</v>
      </c>
      <c r="G58867" t="s">
        <v>4078</v>
      </c>
      <c r="H58867" t="s">
        <v>12758</v>
      </c>
      <c r="I58867" t="s">
        <v>203540</v>
      </c>
      <c r="J58867" s="1">
        <v>40909</v>
      </c>
      <c r="K58867" t="b">
        <f>IFERROR(VLOOKUP(F58867,english_mapping!A:B,2,FALSE),"NA")</f>
        <v>1</v>
      </c>
      <c r="L58867" t="str">
        <f t="shared" si="919"/>
        <v>Enterprise Software</v>
      </c>
    </row>
    <row r="58868" spans="1:12" x14ac:dyDescent="0.25">
      <c r="A58868" t="s">
        <v>203541</v>
      </c>
      <c r="B58868" t="s">
        <v>203542</v>
      </c>
      <c r="C58868" t="s">
        <v>203543</v>
      </c>
      <c r="E58868" t="s">
        <v>14</v>
      </c>
      <c r="J58868" s="1">
        <v>40549</v>
      </c>
      <c r="K58868" t="str">
        <f>IFERROR(VLOOKUP(F58868,english_mapping!A:B,2,FALSE),"NA")</f>
        <v>NA</v>
      </c>
      <c r="L58868">
        <f t="shared" si="919"/>
        <v>0</v>
      </c>
    </row>
    <row r="58869" spans="1:12" x14ac:dyDescent="0.25">
      <c r="A58869" t="s">
        <v>203544</v>
      </c>
      <c r="B58869" t="s">
        <v>203545</v>
      </c>
      <c r="C58869" t="s">
        <v>203546</v>
      </c>
      <c r="D58869" t="s">
        <v>14799</v>
      </c>
      <c r="E58869" t="s">
        <v>14</v>
      </c>
      <c r="F58869" t="s">
        <v>21</v>
      </c>
      <c r="G58869" t="s">
        <v>84</v>
      </c>
      <c r="H58869" t="s">
        <v>598</v>
      </c>
      <c r="I58869" t="s">
        <v>598</v>
      </c>
      <c r="J58869" s="1">
        <v>41620</v>
      </c>
      <c r="K58869" t="b">
        <f>IFERROR(VLOOKUP(F58869,english_mapping!A:B,2,FALSE),"NA")</f>
        <v>1</v>
      </c>
      <c r="L58869" t="str">
        <f t="shared" si="919"/>
        <v>Finance</v>
      </c>
    </row>
    <row r="58870" spans="1:12" x14ac:dyDescent="0.25">
      <c r="A58870" t="s">
        <v>203547</v>
      </c>
      <c r="B58870" t="s">
        <v>203548</v>
      </c>
      <c r="C58870" t="s">
        <v>203549</v>
      </c>
      <c r="D58870" t="s">
        <v>161936</v>
      </c>
      <c r="E58870" t="s">
        <v>14</v>
      </c>
      <c r="F58870" t="s">
        <v>484</v>
      </c>
      <c r="J58870" s="1">
        <v>40909</v>
      </c>
      <c r="K58870" t="b">
        <f>IFERROR(VLOOKUP(F58870,english_mapping!A:B,2,FALSE),"NA")</f>
        <v>1</v>
      </c>
      <c r="L58870" t="str">
        <f t="shared" si="919"/>
        <v>Enterprise Software</v>
      </c>
    </row>
    <row r="58871" spans="1:12" x14ac:dyDescent="0.25">
      <c r="A58871" t="s">
        <v>203550</v>
      </c>
      <c r="B58871" t="s">
        <v>203551</v>
      </c>
      <c r="C58871" t="s">
        <v>203552</v>
      </c>
      <c r="D58871" t="s">
        <v>70</v>
      </c>
      <c r="E58871" t="s">
        <v>14</v>
      </c>
      <c r="F58871" t="s">
        <v>21</v>
      </c>
      <c r="G58871" t="s">
        <v>59</v>
      </c>
      <c r="H58871" t="s">
        <v>60</v>
      </c>
      <c r="I58871" t="s">
        <v>66</v>
      </c>
      <c r="J58871" s="1">
        <v>40909</v>
      </c>
      <c r="K58871" t="b">
        <f>IFERROR(VLOOKUP(F58871,english_mapping!A:B,2,FALSE),"NA")</f>
        <v>1</v>
      </c>
      <c r="L58871" t="str">
        <f t="shared" si="919"/>
        <v>E-Commerce</v>
      </c>
    </row>
    <row r="58872" spans="1:12" x14ac:dyDescent="0.25">
      <c r="A58872" t="s">
        <v>203553</v>
      </c>
      <c r="B58872" t="s">
        <v>203554</v>
      </c>
      <c r="C58872" t="s">
        <v>203555</v>
      </c>
      <c r="D58872" t="s">
        <v>203556</v>
      </c>
      <c r="E58872" t="s">
        <v>109</v>
      </c>
      <c r="F58872" t="s">
        <v>21</v>
      </c>
      <c r="G58872" t="s">
        <v>206</v>
      </c>
      <c r="H58872" t="s">
        <v>7094</v>
      </c>
      <c r="I58872" t="s">
        <v>7094</v>
      </c>
      <c r="J58872" s="1">
        <v>36892</v>
      </c>
      <c r="K58872" t="b">
        <f>IFERROR(VLOOKUP(F58872,english_mapping!A:B,2,FALSE),"NA")</f>
        <v>1</v>
      </c>
      <c r="L58872" t="str">
        <f t="shared" si="919"/>
        <v>Delivery</v>
      </c>
    </row>
    <row r="58873" spans="1:12" x14ac:dyDescent="0.25">
      <c r="A58873" t="s">
        <v>203557</v>
      </c>
      <c r="B58873" t="s">
        <v>203558</v>
      </c>
      <c r="C58873" t="s">
        <v>203559</v>
      </c>
      <c r="D58873" t="s">
        <v>38</v>
      </c>
      <c r="E58873" t="s">
        <v>14</v>
      </c>
      <c r="F58873" t="s">
        <v>21</v>
      </c>
      <c r="G58873" t="s">
        <v>4078</v>
      </c>
      <c r="H58873" t="s">
        <v>4079</v>
      </c>
      <c r="I58873" t="s">
        <v>4080</v>
      </c>
      <c r="J58873" s="1">
        <v>36161</v>
      </c>
      <c r="K58873" t="b">
        <f>IFERROR(VLOOKUP(F58873,english_mapping!A:B,2,FALSE),"NA")</f>
        <v>1</v>
      </c>
      <c r="L58873" t="str">
        <f t="shared" si="919"/>
        <v>Software</v>
      </c>
    </row>
    <row r="58874" spans="1:12" x14ac:dyDescent="0.25">
      <c r="A58874" t="s">
        <v>203560</v>
      </c>
      <c r="B58874" t="s">
        <v>203561</v>
      </c>
      <c r="C58874" t="s">
        <v>203562</v>
      </c>
      <c r="D58874" t="s">
        <v>203563</v>
      </c>
      <c r="E58874" t="s">
        <v>14</v>
      </c>
      <c r="F58874" t="s">
        <v>484</v>
      </c>
      <c r="H58874" t="s">
        <v>485</v>
      </c>
      <c r="I58874" t="s">
        <v>485</v>
      </c>
      <c r="J58874" s="1">
        <v>40909</v>
      </c>
      <c r="K58874" t="b">
        <f>IFERROR(VLOOKUP(F58874,english_mapping!A:B,2,FALSE),"NA")</f>
        <v>1</v>
      </c>
      <c r="L58874" t="str">
        <f t="shared" si="919"/>
        <v>All Markets</v>
      </c>
    </row>
    <row r="58875" spans="1:12" x14ac:dyDescent="0.25">
      <c r="A58875" t="s">
        <v>203564</v>
      </c>
      <c r="B58875" t="s">
        <v>203565</v>
      </c>
      <c r="C58875" t="s">
        <v>203566</v>
      </c>
      <c r="D58875" t="s">
        <v>203567</v>
      </c>
      <c r="E58875" t="s">
        <v>205</v>
      </c>
      <c r="F58875" t="s">
        <v>21</v>
      </c>
      <c r="G58875" t="s">
        <v>59</v>
      </c>
      <c r="H58875" t="s">
        <v>60</v>
      </c>
      <c r="I58875" t="s">
        <v>66</v>
      </c>
      <c r="J58875" s="1">
        <v>40546</v>
      </c>
      <c r="K58875" t="b">
        <f>IFERROR(VLOOKUP(F58875,english_mapping!A:B,2,FALSE),"NA")</f>
        <v>1</v>
      </c>
      <c r="L58875" t="str">
        <f t="shared" si="919"/>
        <v>E-Commerce</v>
      </c>
    </row>
    <row r="58876" spans="1:12" x14ac:dyDescent="0.25">
      <c r="A58876" t="s">
        <v>203568</v>
      </c>
      <c r="B58876" t="s">
        <v>203569</v>
      </c>
      <c r="C58876" t="s">
        <v>203570</v>
      </c>
      <c r="D58876" t="s">
        <v>731</v>
      </c>
      <c r="E58876" t="s">
        <v>14</v>
      </c>
      <c r="F58876" t="s">
        <v>21</v>
      </c>
      <c r="G58876" t="s">
        <v>84</v>
      </c>
      <c r="H58876" t="s">
        <v>1288</v>
      </c>
      <c r="I58876" t="s">
        <v>1824</v>
      </c>
      <c r="J58876" s="1">
        <v>38364</v>
      </c>
      <c r="K58876" t="b">
        <f>IFERROR(VLOOKUP(F58876,english_mapping!A:B,2,FALSE),"NA")</f>
        <v>1</v>
      </c>
      <c r="L58876" t="str">
        <f t="shared" si="919"/>
        <v>Finance</v>
      </c>
    </row>
    <row r="58877" spans="1:12" x14ac:dyDescent="0.25">
      <c r="A58877" t="s">
        <v>203571</v>
      </c>
      <c r="B58877" t="s">
        <v>203572</v>
      </c>
      <c r="C58877" t="s">
        <v>203573</v>
      </c>
      <c r="D58877" t="s">
        <v>38</v>
      </c>
      <c r="E58877" t="s">
        <v>14</v>
      </c>
      <c r="F58877" t="s">
        <v>15</v>
      </c>
      <c r="G58877">
        <v>19</v>
      </c>
      <c r="H58877" t="s">
        <v>479</v>
      </c>
      <c r="I58877" t="s">
        <v>479</v>
      </c>
      <c r="J58877" s="1">
        <v>40909</v>
      </c>
      <c r="K58877" t="b">
        <f>IFERROR(VLOOKUP(F58877,english_mapping!A:B,2,FALSE),"NA")</f>
        <v>1</v>
      </c>
      <c r="L58877" t="str">
        <f t="shared" si="919"/>
        <v>Software</v>
      </c>
    </row>
    <row r="58878" spans="1:12" x14ac:dyDescent="0.25">
      <c r="A58878" t="s">
        <v>203574</v>
      </c>
      <c r="B58878" t="s">
        <v>203575</v>
      </c>
      <c r="E58878" t="s">
        <v>14</v>
      </c>
      <c r="K58878" t="str">
        <f>IFERROR(VLOOKUP(F58878,english_mapping!A:B,2,FALSE),"NA")</f>
        <v>NA</v>
      </c>
      <c r="L58878">
        <f t="shared" si="919"/>
        <v>0</v>
      </c>
    </row>
    <row r="58879" spans="1:12" x14ac:dyDescent="0.25">
      <c r="A58879" t="s">
        <v>203576</v>
      </c>
      <c r="B58879" t="s">
        <v>203577</v>
      </c>
      <c r="D58879" t="s">
        <v>284</v>
      </c>
      <c r="E58879" t="s">
        <v>14</v>
      </c>
      <c r="F58879" t="s">
        <v>21</v>
      </c>
      <c r="G58879" t="s">
        <v>1335</v>
      </c>
      <c r="H58879" t="s">
        <v>17305</v>
      </c>
      <c r="I58879" t="s">
        <v>536</v>
      </c>
      <c r="J58879" s="1">
        <v>41771</v>
      </c>
      <c r="K58879" t="b">
        <f>IFERROR(VLOOKUP(F58879,english_mapping!A:B,2,FALSE),"NA")</f>
        <v>1</v>
      </c>
      <c r="L58879" t="str">
        <f t="shared" si="919"/>
        <v>Real Estate</v>
      </c>
    </row>
    <row r="58880" spans="1:12" x14ac:dyDescent="0.25">
      <c r="A58880" t="s">
        <v>203578</v>
      </c>
      <c r="B58880" t="s">
        <v>203579</v>
      </c>
      <c r="C58880" t="s">
        <v>203580</v>
      </c>
      <c r="D58880" t="s">
        <v>203581</v>
      </c>
      <c r="E58880" t="s">
        <v>14</v>
      </c>
      <c r="F58880" t="s">
        <v>21</v>
      </c>
      <c r="G58880" t="s">
        <v>59</v>
      </c>
      <c r="H58880" t="s">
        <v>936</v>
      </c>
      <c r="I58880" t="s">
        <v>936</v>
      </c>
      <c r="J58880" s="1">
        <v>39722</v>
      </c>
      <c r="K58880" t="b">
        <f>IFERROR(VLOOKUP(F58880,english_mapping!A:B,2,FALSE),"NA")</f>
        <v>1</v>
      </c>
      <c r="L58880" t="str">
        <f t="shared" si="919"/>
        <v>B2B</v>
      </c>
    </row>
    <row r="58881" spans="1:12" x14ac:dyDescent="0.25">
      <c r="A58881" t="s">
        <v>203582</v>
      </c>
      <c r="B58881" t="s">
        <v>203583</v>
      </c>
      <c r="C58881" t="s">
        <v>203584</v>
      </c>
      <c r="D58881" t="s">
        <v>203585</v>
      </c>
      <c r="E58881" t="s">
        <v>14</v>
      </c>
      <c r="F58881" t="s">
        <v>21</v>
      </c>
      <c r="G58881" t="s">
        <v>59</v>
      </c>
      <c r="H58881" t="s">
        <v>60</v>
      </c>
      <c r="I58881" t="s">
        <v>61</v>
      </c>
      <c r="J58881" s="1">
        <v>40001</v>
      </c>
      <c r="K58881" t="b">
        <f>IFERROR(VLOOKUP(F58881,english_mapping!A:B,2,FALSE),"NA")</f>
        <v>1</v>
      </c>
      <c r="L58881" t="str">
        <f t="shared" si="919"/>
        <v>Brand Marketing</v>
      </c>
    </row>
    <row r="58882" spans="1:12" x14ac:dyDescent="0.25">
      <c r="A58882" t="s">
        <v>203586</v>
      </c>
      <c r="B58882" t="s">
        <v>203587</v>
      </c>
      <c r="C58882" t="s">
        <v>203588</v>
      </c>
      <c r="D58882" t="s">
        <v>38</v>
      </c>
      <c r="E58882" t="s">
        <v>205</v>
      </c>
      <c r="F58882" t="s">
        <v>21</v>
      </c>
      <c r="G58882" t="s">
        <v>101</v>
      </c>
      <c r="H58882" t="s">
        <v>102</v>
      </c>
      <c r="I58882" t="s">
        <v>103</v>
      </c>
      <c r="J58882" s="1">
        <v>40909</v>
      </c>
      <c r="K58882" t="b">
        <f>IFERROR(VLOOKUP(F58882,english_mapping!A:B,2,FALSE),"NA")</f>
        <v>1</v>
      </c>
      <c r="L58882" t="str">
        <f t="shared" si="919"/>
        <v>Software</v>
      </c>
    </row>
    <row r="58883" spans="1:12" x14ac:dyDescent="0.25">
      <c r="A58883" t="s">
        <v>203589</v>
      </c>
      <c r="B58883" t="s">
        <v>203590</v>
      </c>
      <c r="C58883" t="s">
        <v>203591</v>
      </c>
      <c r="D58883" t="s">
        <v>203592</v>
      </c>
      <c r="E58883" t="s">
        <v>14</v>
      </c>
      <c r="F58883" t="s">
        <v>1087</v>
      </c>
      <c r="G58883">
        <v>16</v>
      </c>
      <c r="H58883" t="s">
        <v>1743</v>
      </c>
      <c r="I58883" t="s">
        <v>1743</v>
      </c>
      <c r="J58883" s="1">
        <v>40186</v>
      </c>
      <c r="K58883" t="b">
        <f>IFERROR(VLOOKUP(F58883,english_mapping!A:B,2,FALSE),"NA")</f>
        <v>0</v>
      </c>
      <c r="L58883" t="str">
        <f t="shared" si="919"/>
        <v>Advertising</v>
      </c>
    </row>
    <row r="58884" spans="1:12" x14ac:dyDescent="0.25">
      <c r="A58884" t="s">
        <v>203593</v>
      </c>
      <c r="B58884" t="s">
        <v>203594</v>
      </c>
      <c r="C58884" t="s">
        <v>203595</v>
      </c>
      <c r="D58884" t="s">
        <v>203596</v>
      </c>
      <c r="E58884" t="s">
        <v>14</v>
      </c>
      <c r="F58884" t="s">
        <v>13083</v>
      </c>
      <c r="G58884">
        <v>35</v>
      </c>
      <c r="H58884" t="s">
        <v>44383</v>
      </c>
      <c r="I58884" t="s">
        <v>203597</v>
      </c>
      <c r="J58884" s="1">
        <v>41518</v>
      </c>
      <c r="K58884" t="b">
        <f>IFERROR(VLOOKUP(F58884,english_mapping!A:B,2,FALSE),"NA")</f>
        <v>0</v>
      </c>
      <c r="L58884" t="str">
        <f t="shared" ref="L58884:L58947" si="920">IFERROR(LEFT(D58884,(FIND("|",D58884))-1),D58884)</f>
        <v>Communities</v>
      </c>
    </row>
    <row r="58885" spans="1:12" x14ac:dyDescent="0.25">
      <c r="A58885" t="s">
        <v>203598</v>
      </c>
      <c r="B58885" t="s">
        <v>203599</v>
      </c>
      <c r="C58885" t="s">
        <v>203600</v>
      </c>
      <c r="D58885" t="s">
        <v>552</v>
      </c>
      <c r="E58885" t="s">
        <v>14</v>
      </c>
      <c r="F58885" t="s">
        <v>712</v>
      </c>
      <c r="G58885">
        <v>5</v>
      </c>
      <c r="H58885" t="s">
        <v>713</v>
      </c>
      <c r="I58885" t="s">
        <v>713</v>
      </c>
      <c r="J58885" s="1">
        <v>40544</v>
      </c>
      <c r="K58885" t="b">
        <f>IFERROR(VLOOKUP(F58885,english_mapping!A:B,2,FALSE),"NA")</f>
        <v>0</v>
      </c>
      <c r="L58885" t="str">
        <f t="shared" si="920"/>
        <v>Social Media</v>
      </c>
    </row>
    <row r="58886" spans="1:12" x14ac:dyDescent="0.25">
      <c r="A58886" t="s">
        <v>203601</v>
      </c>
      <c r="B58886" t="s">
        <v>203602</v>
      </c>
      <c r="E58886" t="s">
        <v>14</v>
      </c>
      <c r="K58886" t="str">
        <f>IFERROR(VLOOKUP(F58886,english_mapping!A:B,2,FALSE),"NA")</f>
        <v>NA</v>
      </c>
      <c r="L58886">
        <f t="shared" si="920"/>
        <v>0</v>
      </c>
    </row>
    <row r="58887" spans="1:12" x14ac:dyDescent="0.25">
      <c r="A58887" t="s">
        <v>203603</v>
      </c>
      <c r="B58887" t="s">
        <v>203604</v>
      </c>
      <c r="C58887" t="s">
        <v>203605</v>
      </c>
      <c r="D58887" t="s">
        <v>14799</v>
      </c>
      <c r="E58887" t="s">
        <v>14</v>
      </c>
      <c r="F58887" t="s">
        <v>21</v>
      </c>
      <c r="G58887" t="s">
        <v>285</v>
      </c>
      <c r="H58887" t="s">
        <v>889</v>
      </c>
      <c r="I58887" t="s">
        <v>890</v>
      </c>
      <c r="J58887" s="1">
        <v>41283</v>
      </c>
      <c r="K58887" t="b">
        <f>IFERROR(VLOOKUP(F58887,english_mapping!A:B,2,FALSE),"NA")</f>
        <v>1</v>
      </c>
      <c r="L58887" t="str">
        <f t="shared" si="920"/>
        <v>Finance</v>
      </c>
    </row>
    <row r="58888" spans="1:12" x14ac:dyDescent="0.25">
      <c r="A58888" t="s">
        <v>203606</v>
      </c>
      <c r="B58888" t="s">
        <v>203607</v>
      </c>
      <c r="C58888" t="s">
        <v>203608</v>
      </c>
      <c r="D58888" t="s">
        <v>378</v>
      </c>
      <c r="E58888" t="s">
        <v>14</v>
      </c>
      <c r="F58888" t="s">
        <v>21</v>
      </c>
      <c r="G58888" t="s">
        <v>94</v>
      </c>
      <c r="H58888" t="s">
        <v>3373</v>
      </c>
      <c r="I58888" t="s">
        <v>203609</v>
      </c>
      <c r="J58888" t="s">
        <v>52657</v>
      </c>
      <c r="K58888" t="b">
        <f>IFERROR(VLOOKUP(F58888,english_mapping!A:B,2,FALSE),"NA")</f>
        <v>1</v>
      </c>
      <c r="L58888" t="str">
        <f t="shared" si="920"/>
        <v>Finance</v>
      </c>
    </row>
    <row r="58889" spans="1:12" x14ac:dyDescent="0.25">
      <c r="A58889" t="s">
        <v>203610</v>
      </c>
      <c r="B58889" t="s">
        <v>203611</v>
      </c>
      <c r="D58889" t="s">
        <v>203612</v>
      </c>
      <c r="E58889" t="s">
        <v>14</v>
      </c>
      <c r="F58889" t="s">
        <v>21</v>
      </c>
      <c r="G58889" t="s">
        <v>101</v>
      </c>
      <c r="H58889" t="s">
        <v>102</v>
      </c>
      <c r="I58889" t="s">
        <v>103</v>
      </c>
      <c r="K58889" t="b">
        <f>IFERROR(VLOOKUP(F58889,english_mapping!A:B,2,FALSE),"NA")</f>
        <v>1</v>
      </c>
      <c r="L58889" t="str">
        <f t="shared" si="920"/>
        <v>Business Services</v>
      </c>
    </row>
    <row r="58890" spans="1:12" x14ac:dyDescent="0.25">
      <c r="A58890" t="s">
        <v>203613</v>
      </c>
      <c r="B58890" t="s">
        <v>203614</v>
      </c>
      <c r="C58890" t="s">
        <v>203615</v>
      </c>
      <c r="D58890" t="s">
        <v>203616</v>
      </c>
      <c r="E58890" t="s">
        <v>14</v>
      </c>
      <c r="F58890" t="s">
        <v>21</v>
      </c>
      <c r="G58890" t="s">
        <v>39</v>
      </c>
      <c r="H58890" t="s">
        <v>281</v>
      </c>
      <c r="I58890" t="s">
        <v>281</v>
      </c>
      <c r="J58890" s="1">
        <v>40917</v>
      </c>
      <c r="K58890" t="b">
        <f>IFERROR(VLOOKUP(F58890,english_mapping!A:B,2,FALSE),"NA")</f>
        <v>1</v>
      </c>
      <c r="L58890" t="str">
        <f t="shared" si="920"/>
        <v>Education</v>
      </c>
    </row>
    <row r="58891" spans="1:12" x14ac:dyDescent="0.25">
      <c r="A58891" t="s">
        <v>203617</v>
      </c>
      <c r="B58891" t="s">
        <v>203618</v>
      </c>
      <c r="C58891" t="s">
        <v>203619</v>
      </c>
      <c r="D58891" t="s">
        <v>38</v>
      </c>
      <c r="E58891" t="s">
        <v>14</v>
      </c>
      <c r="F58891" t="s">
        <v>21</v>
      </c>
      <c r="G58891" t="s">
        <v>101</v>
      </c>
      <c r="H58891" t="s">
        <v>102</v>
      </c>
      <c r="I58891" t="s">
        <v>103</v>
      </c>
      <c r="J58891" s="1">
        <v>35431</v>
      </c>
      <c r="K58891" t="b">
        <f>IFERROR(VLOOKUP(F58891,english_mapping!A:B,2,FALSE),"NA")</f>
        <v>1</v>
      </c>
      <c r="L58891" t="str">
        <f t="shared" si="920"/>
        <v>Software</v>
      </c>
    </row>
    <row r="58892" spans="1:12" x14ac:dyDescent="0.25">
      <c r="A58892" t="s">
        <v>203620</v>
      </c>
      <c r="B58892" t="s">
        <v>203621</v>
      </c>
      <c r="C58892" t="s">
        <v>203622</v>
      </c>
      <c r="D58892" t="s">
        <v>38</v>
      </c>
      <c r="E58892" t="s">
        <v>14</v>
      </c>
      <c r="F58892" t="s">
        <v>21</v>
      </c>
      <c r="G58892" t="s">
        <v>59</v>
      </c>
      <c r="H58892" t="s">
        <v>60</v>
      </c>
      <c r="I58892" t="s">
        <v>1186</v>
      </c>
      <c r="J58892" s="1">
        <v>36892</v>
      </c>
      <c r="K58892" t="b">
        <f>IFERROR(VLOOKUP(F58892,english_mapping!A:B,2,FALSE),"NA")</f>
        <v>1</v>
      </c>
      <c r="L58892" t="str">
        <f t="shared" si="920"/>
        <v>Software</v>
      </c>
    </row>
    <row r="58893" spans="1:12" x14ac:dyDescent="0.25">
      <c r="A58893" t="s">
        <v>203623</v>
      </c>
      <c r="B58893" t="s">
        <v>203624</v>
      </c>
      <c r="C58893" t="s">
        <v>203625</v>
      </c>
      <c r="D58893" t="s">
        <v>43273</v>
      </c>
      <c r="E58893" t="s">
        <v>14</v>
      </c>
      <c r="F58893" t="s">
        <v>21</v>
      </c>
      <c r="G58893" t="s">
        <v>59</v>
      </c>
      <c r="H58893" t="s">
        <v>60</v>
      </c>
      <c r="I58893" t="s">
        <v>66</v>
      </c>
      <c r="J58893" s="1">
        <v>39820</v>
      </c>
      <c r="K58893" t="b">
        <f>IFERROR(VLOOKUP(F58893,english_mapping!A:B,2,FALSE),"NA")</f>
        <v>1</v>
      </c>
      <c r="L58893" t="str">
        <f t="shared" si="920"/>
        <v>Cloud Computing</v>
      </c>
    </row>
    <row r="58894" spans="1:12" x14ac:dyDescent="0.25">
      <c r="A58894" t="s">
        <v>203626</v>
      </c>
      <c r="B58894" t="s">
        <v>203627</v>
      </c>
      <c r="C58894" t="s">
        <v>203628</v>
      </c>
      <c r="D58894" t="s">
        <v>203629</v>
      </c>
      <c r="E58894" t="s">
        <v>14</v>
      </c>
      <c r="F58894" t="s">
        <v>124</v>
      </c>
      <c r="G58894" t="s">
        <v>125</v>
      </c>
      <c r="H58894" t="s">
        <v>126</v>
      </c>
      <c r="I58894" t="s">
        <v>126</v>
      </c>
      <c r="J58894" t="s">
        <v>2502</v>
      </c>
      <c r="K58894" t="b">
        <f>IFERROR(VLOOKUP(F58894,english_mapping!A:B,2,FALSE),"NA")</f>
        <v>1</v>
      </c>
      <c r="L58894" t="str">
        <f t="shared" si="920"/>
        <v>Brokers</v>
      </c>
    </row>
    <row r="58895" spans="1:12" x14ac:dyDescent="0.25">
      <c r="A58895" t="s">
        <v>203630</v>
      </c>
      <c r="B58895" t="s">
        <v>203631</v>
      </c>
      <c r="C58895" t="s">
        <v>203632</v>
      </c>
      <c r="D58895" t="s">
        <v>203633</v>
      </c>
      <c r="E58895" t="s">
        <v>14</v>
      </c>
      <c r="F58895" t="s">
        <v>33</v>
      </c>
      <c r="G58895">
        <v>23</v>
      </c>
      <c r="H58895" t="s">
        <v>179</v>
      </c>
      <c r="I58895" t="s">
        <v>179</v>
      </c>
      <c r="J58895" s="1">
        <v>40179</v>
      </c>
      <c r="K58895" t="b">
        <f>IFERROR(VLOOKUP(F58895,english_mapping!A:B,2,FALSE),"NA")</f>
        <v>0</v>
      </c>
      <c r="L58895" t="str">
        <f t="shared" si="920"/>
        <v>B2B</v>
      </c>
    </row>
    <row r="58896" spans="1:12" x14ac:dyDescent="0.25">
      <c r="A58896" t="s">
        <v>203634</v>
      </c>
      <c r="B58896" t="s">
        <v>203635</v>
      </c>
      <c r="C58896" t="s">
        <v>203636</v>
      </c>
      <c r="D58896" t="s">
        <v>203637</v>
      </c>
      <c r="E58896" t="s">
        <v>14</v>
      </c>
      <c r="F58896" t="s">
        <v>21</v>
      </c>
      <c r="G58896" t="s">
        <v>59</v>
      </c>
      <c r="H58896" t="s">
        <v>90</v>
      </c>
      <c r="I58896" t="s">
        <v>375</v>
      </c>
      <c r="J58896" t="s">
        <v>98909</v>
      </c>
      <c r="K58896" t="b">
        <f>IFERROR(VLOOKUP(F58896,english_mapping!A:B,2,FALSE),"NA")</f>
        <v>1</v>
      </c>
      <c r="L58896" t="str">
        <f t="shared" si="920"/>
        <v>E-Commerce</v>
      </c>
    </row>
    <row r="58897" spans="1:12" x14ac:dyDescent="0.25">
      <c r="A58897" t="s">
        <v>203638</v>
      </c>
      <c r="B58897" t="s">
        <v>203639</v>
      </c>
      <c r="C58897" t="s">
        <v>203640</v>
      </c>
      <c r="D58897" t="s">
        <v>203641</v>
      </c>
      <c r="E58897" t="s">
        <v>14</v>
      </c>
      <c r="F58897" t="s">
        <v>21</v>
      </c>
      <c r="G58897" t="s">
        <v>59</v>
      </c>
      <c r="H58897" t="s">
        <v>60</v>
      </c>
      <c r="I58897" t="s">
        <v>234</v>
      </c>
      <c r="J58897" s="1">
        <v>40544</v>
      </c>
      <c r="K58897" t="b">
        <f>IFERROR(VLOOKUP(F58897,english_mapping!A:B,2,FALSE),"NA")</f>
        <v>1</v>
      </c>
      <c r="L58897" t="str">
        <f t="shared" si="920"/>
        <v>B2B</v>
      </c>
    </row>
    <row r="58898" spans="1:12" x14ac:dyDescent="0.25">
      <c r="A58898" t="s">
        <v>203642</v>
      </c>
      <c r="B58898" t="s">
        <v>203643</v>
      </c>
      <c r="C58898" t="s">
        <v>203644</v>
      </c>
      <c r="D58898" t="s">
        <v>203645</v>
      </c>
      <c r="E58898" t="s">
        <v>14</v>
      </c>
      <c r="F58898" t="s">
        <v>21</v>
      </c>
      <c r="G58898" t="s">
        <v>39</v>
      </c>
      <c r="H58898" t="s">
        <v>281</v>
      </c>
      <c r="I58898" t="s">
        <v>281</v>
      </c>
      <c r="J58898" s="1">
        <v>39448</v>
      </c>
      <c r="K58898" t="b">
        <f>IFERROR(VLOOKUP(F58898,english_mapping!A:B,2,FALSE),"NA")</f>
        <v>1</v>
      </c>
      <c r="L58898" t="str">
        <f t="shared" si="920"/>
        <v>Finance</v>
      </c>
    </row>
    <row r="58899" spans="1:12" x14ac:dyDescent="0.25">
      <c r="A58899" t="s">
        <v>203646</v>
      </c>
      <c r="B58899" t="s">
        <v>203647</v>
      </c>
      <c r="D58899" t="s">
        <v>203648</v>
      </c>
      <c r="E58899" t="s">
        <v>109</v>
      </c>
      <c r="F58899" t="s">
        <v>21</v>
      </c>
      <c r="G58899" t="s">
        <v>59</v>
      </c>
      <c r="H58899" t="s">
        <v>60</v>
      </c>
      <c r="I58899" t="s">
        <v>66</v>
      </c>
      <c r="K58899" t="b">
        <f>IFERROR(VLOOKUP(F58899,english_mapping!A:B,2,FALSE),"NA")</f>
        <v>1</v>
      </c>
      <c r="L58899" t="str">
        <f t="shared" si="920"/>
        <v>B2B</v>
      </c>
    </row>
    <row r="58900" spans="1:12" x14ac:dyDescent="0.25">
      <c r="A58900" t="s">
        <v>203649</v>
      </c>
      <c r="B58900" t="s">
        <v>203650</v>
      </c>
      <c r="C58900" t="s">
        <v>203651</v>
      </c>
      <c r="D58900" t="s">
        <v>203652</v>
      </c>
      <c r="E58900" t="s">
        <v>14</v>
      </c>
      <c r="F58900" t="s">
        <v>21</v>
      </c>
      <c r="G58900" t="s">
        <v>101</v>
      </c>
      <c r="H58900" t="s">
        <v>102</v>
      </c>
      <c r="I58900" t="s">
        <v>103</v>
      </c>
      <c r="J58900" s="1">
        <v>41275</v>
      </c>
      <c r="K58900" t="b">
        <f>IFERROR(VLOOKUP(F58900,english_mapping!A:B,2,FALSE),"NA")</f>
        <v>1</v>
      </c>
      <c r="L58900" t="str">
        <f t="shared" si="920"/>
        <v>Corporate Training</v>
      </c>
    </row>
    <row r="58901" spans="1:12" x14ac:dyDescent="0.25">
      <c r="A58901" t="s">
        <v>203653</v>
      </c>
      <c r="B58901" t="s">
        <v>203654</v>
      </c>
      <c r="C58901" t="s">
        <v>203655</v>
      </c>
      <c r="D58901" t="s">
        <v>203656</v>
      </c>
      <c r="E58901" t="s">
        <v>14</v>
      </c>
      <c r="F58901" t="s">
        <v>124</v>
      </c>
      <c r="G58901" t="s">
        <v>125</v>
      </c>
      <c r="H58901" t="s">
        <v>126</v>
      </c>
      <c r="I58901" t="s">
        <v>126</v>
      </c>
      <c r="J58901" t="s">
        <v>99092</v>
      </c>
      <c r="K58901" t="b">
        <f>IFERROR(VLOOKUP(F58901,english_mapping!A:B,2,FALSE),"NA")</f>
        <v>1</v>
      </c>
      <c r="L58901" t="str">
        <f t="shared" si="920"/>
        <v>Bitcoin</v>
      </c>
    </row>
    <row r="58902" spans="1:12" x14ac:dyDescent="0.25">
      <c r="A58902" t="s">
        <v>203657</v>
      </c>
      <c r="B58902" t="s">
        <v>203658</v>
      </c>
      <c r="C58902" t="s">
        <v>203659</v>
      </c>
      <c r="D58902" t="s">
        <v>70</v>
      </c>
      <c r="E58902" t="s">
        <v>14</v>
      </c>
      <c r="F58902" t="s">
        <v>21</v>
      </c>
      <c r="G58902" t="s">
        <v>59</v>
      </c>
      <c r="H58902" t="s">
        <v>90</v>
      </c>
      <c r="I58902" t="s">
        <v>7268</v>
      </c>
      <c r="J58902" s="1">
        <v>40909</v>
      </c>
      <c r="K58902" t="b">
        <f>IFERROR(VLOOKUP(F58902,english_mapping!A:B,2,FALSE),"NA")</f>
        <v>1</v>
      </c>
      <c r="L58902" t="str">
        <f t="shared" si="920"/>
        <v>E-Commerce</v>
      </c>
    </row>
    <row r="58903" spans="1:12" x14ac:dyDescent="0.25">
      <c r="A58903" t="s">
        <v>203660</v>
      </c>
      <c r="B58903" t="s">
        <v>203661</v>
      </c>
      <c r="C58903" t="s">
        <v>203662</v>
      </c>
      <c r="D58903" t="s">
        <v>73064</v>
      </c>
      <c r="E58903" t="s">
        <v>14</v>
      </c>
      <c r="F58903" t="s">
        <v>21</v>
      </c>
      <c r="G58903" t="s">
        <v>77</v>
      </c>
      <c r="H58903" t="s">
        <v>3964</v>
      </c>
      <c r="I58903" t="s">
        <v>3964</v>
      </c>
      <c r="J58903" s="1">
        <v>40919</v>
      </c>
      <c r="K58903" t="b">
        <f>IFERROR(VLOOKUP(F58903,english_mapping!A:B,2,FALSE),"NA")</f>
        <v>1</v>
      </c>
      <c r="L58903" t="str">
        <f t="shared" si="920"/>
        <v>Finance</v>
      </c>
    </row>
    <row r="58904" spans="1:12" x14ac:dyDescent="0.25">
      <c r="A58904" t="s">
        <v>203663</v>
      </c>
      <c r="B58904" t="s">
        <v>203664</v>
      </c>
      <c r="C58904" t="s">
        <v>203665</v>
      </c>
      <c r="D58904" t="s">
        <v>1409</v>
      </c>
      <c r="E58904" t="s">
        <v>14</v>
      </c>
      <c r="F58904" t="s">
        <v>124</v>
      </c>
      <c r="G58904" t="s">
        <v>125</v>
      </c>
      <c r="H58904" t="s">
        <v>126</v>
      </c>
      <c r="I58904" t="s">
        <v>126</v>
      </c>
      <c r="J58904" s="1">
        <v>41640</v>
      </c>
      <c r="K58904" t="b">
        <f>IFERROR(VLOOKUP(F58904,english_mapping!A:B,2,FALSE),"NA")</f>
        <v>1</v>
      </c>
      <c r="L58904" t="str">
        <f t="shared" si="920"/>
        <v>Music</v>
      </c>
    </row>
    <row r="58905" spans="1:12" x14ac:dyDescent="0.25">
      <c r="A58905" t="s">
        <v>203666</v>
      </c>
      <c r="B58905" t="s">
        <v>203667</v>
      </c>
      <c r="C58905" t="s">
        <v>203668</v>
      </c>
      <c r="D58905" t="s">
        <v>203669</v>
      </c>
      <c r="E58905" t="s">
        <v>14</v>
      </c>
      <c r="F58905" t="s">
        <v>274</v>
      </c>
      <c r="G58905">
        <v>17</v>
      </c>
      <c r="H58905" t="s">
        <v>468</v>
      </c>
      <c r="I58905" t="s">
        <v>468</v>
      </c>
      <c r="J58905" t="s">
        <v>33268</v>
      </c>
      <c r="K58905" t="b">
        <f>IFERROR(VLOOKUP(F58905,english_mapping!A:B,2,FALSE),"NA")</f>
        <v>0</v>
      </c>
      <c r="L58905" t="str">
        <f t="shared" si="920"/>
        <v>Education</v>
      </c>
    </row>
    <row r="58906" spans="1:12" x14ac:dyDescent="0.25">
      <c r="A58906" t="s">
        <v>203670</v>
      </c>
      <c r="B58906" t="s">
        <v>203671</v>
      </c>
      <c r="C58906" t="s">
        <v>203672</v>
      </c>
      <c r="D58906" t="s">
        <v>3186</v>
      </c>
      <c r="E58906" t="s">
        <v>14</v>
      </c>
      <c r="F58906" t="s">
        <v>21</v>
      </c>
      <c r="G58906" t="s">
        <v>39</v>
      </c>
      <c r="H58906" t="s">
        <v>281</v>
      </c>
      <c r="I58906" t="s">
        <v>281</v>
      </c>
      <c r="J58906" s="1">
        <v>37622</v>
      </c>
      <c r="K58906" t="b">
        <f>IFERROR(VLOOKUP(F58906,english_mapping!A:B,2,FALSE),"NA")</f>
        <v>1</v>
      </c>
      <c r="L58906" t="str">
        <f t="shared" si="920"/>
        <v>Financial Services</v>
      </c>
    </row>
    <row r="58907" spans="1:12" x14ac:dyDescent="0.25">
      <c r="A58907" t="s">
        <v>203673</v>
      </c>
      <c r="B58907" t="s">
        <v>203674</v>
      </c>
      <c r="C58907" t="s">
        <v>203675</v>
      </c>
      <c r="D58907" t="s">
        <v>38</v>
      </c>
      <c r="E58907" t="s">
        <v>14</v>
      </c>
      <c r="F58907" t="s">
        <v>21</v>
      </c>
      <c r="G58907" t="s">
        <v>84</v>
      </c>
      <c r="H58907" t="s">
        <v>11532</v>
      </c>
      <c r="I58907" t="s">
        <v>47142</v>
      </c>
      <c r="J58907" s="1">
        <v>36892</v>
      </c>
      <c r="K58907" t="b">
        <f>IFERROR(VLOOKUP(F58907,english_mapping!A:B,2,FALSE),"NA")</f>
        <v>1</v>
      </c>
      <c r="L58907" t="str">
        <f t="shared" si="920"/>
        <v>Software</v>
      </c>
    </row>
    <row r="58908" spans="1:12" x14ac:dyDescent="0.25">
      <c r="A58908" t="s">
        <v>203676</v>
      </c>
      <c r="B58908" t="s">
        <v>203677</v>
      </c>
      <c r="C58908" t="s">
        <v>203678</v>
      </c>
      <c r="D58908" t="s">
        <v>38</v>
      </c>
      <c r="E58908" t="s">
        <v>14</v>
      </c>
      <c r="F58908" t="s">
        <v>21</v>
      </c>
      <c r="G58908" t="s">
        <v>101</v>
      </c>
      <c r="H58908" t="s">
        <v>102</v>
      </c>
      <c r="I58908" t="s">
        <v>103</v>
      </c>
      <c r="K58908" t="b">
        <f>IFERROR(VLOOKUP(F58908,english_mapping!A:B,2,FALSE),"NA")</f>
        <v>1</v>
      </c>
      <c r="L58908" t="str">
        <f t="shared" si="920"/>
        <v>Software</v>
      </c>
    </row>
    <row r="58909" spans="1:12" x14ac:dyDescent="0.25">
      <c r="A58909" t="s">
        <v>203679</v>
      </c>
      <c r="B58909" t="s">
        <v>203680</v>
      </c>
      <c r="C58909" t="s">
        <v>203681</v>
      </c>
      <c r="D58909" t="s">
        <v>203682</v>
      </c>
      <c r="E58909" t="s">
        <v>14</v>
      </c>
      <c r="F58909" t="s">
        <v>21</v>
      </c>
      <c r="G58909" t="s">
        <v>101</v>
      </c>
      <c r="H58909" t="s">
        <v>102</v>
      </c>
      <c r="I58909" t="s">
        <v>103</v>
      </c>
      <c r="K58909" t="b">
        <f>IFERROR(VLOOKUP(F58909,english_mapping!A:B,2,FALSE),"NA")</f>
        <v>1</v>
      </c>
      <c r="L58909" t="str">
        <f t="shared" si="920"/>
        <v>Finance</v>
      </c>
    </row>
    <row r="58910" spans="1:12" x14ac:dyDescent="0.25">
      <c r="A58910" t="s">
        <v>203683</v>
      </c>
      <c r="B58910" t="s">
        <v>203684</v>
      </c>
      <c r="C58910" t="s">
        <v>203685</v>
      </c>
      <c r="D58910" t="s">
        <v>203686</v>
      </c>
      <c r="E58910" t="s">
        <v>14</v>
      </c>
      <c r="F58910" t="s">
        <v>21</v>
      </c>
      <c r="G58910" t="s">
        <v>101</v>
      </c>
      <c r="H58910" t="s">
        <v>102</v>
      </c>
      <c r="I58910" t="s">
        <v>103</v>
      </c>
      <c r="J58910" s="1">
        <v>36161</v>
      </c>
      <c r="K58910" t="b">
        <f>IFERROR(VLOOKUP(F58910,english_mapping!A:B,2,FALSE),"NA")</f>
        <v>1</v>
      </c>
      <c r="L58910" t="str">
        <f t="shared" si="920"/>
        <v>Career Management</v>
      </c>
    </row>
    <row r="58911" spans="1:12" x14ac:dyDescent="0.25">
      <c r="A58911" t="s">
        <v>203687</v>
      </c>
      <c r="B58911" t="s">
        <v>203688</v>
      </c>
      <c r="C58911" t="s">
        <v>203689</v>
      </c>
      <c r="D58911" t="s">
        <v>203690</v>
      </c>
      <c r="E58911" t="s">
        <v>14</v>
      </c>
      <c r="F58911" t="s">
        <v>21</v>
      </c>
      <c r="G58911" t="s">
        <v>39</v>
      </c>
      <c r="H58911" t="s">
        <v>281</v>
      </c>
      <c r="I58911" t="s">
        <v>281</v>
      </c>
      <c r="J58911" s="1">
        <v>40552</v>
      </c>
      <c r="K58911" t="b">
        <f>IFERROR(VLOOKUP(F58911,english_mapping!A:B,2,FALSE),"NA")</f>
        <v>1</v>
      </c>
      <c r="L58911" t="str">
        <f t="shared" si="920"/>
        <v>All Markets</v>
      </c>
    </row>
    <row r="58912" spans="1:12" x14ac:dyDescent="0.25">
      <c r="A58912" t="s">
        <v>203691</v>
      </c>
      <c r="B58912" t="s">
        <v>203692</v>
      </c>
      <c r="C58912" t="s">
        <v>203693</v>
      </c>
      <c r="D58912" t="s">
        <v>780</v>
      </c>
      <c r="E58912" t="s">
        <v>14</v>
      </c>
      <c r="F58912" t="s">
        <v>21</v>
      </c>
      <c r="G58912" t="s">
        <v>285</v>
      </c>
      <c r="H58912" t="s">
        <v>587</v>
      </c>
      <c r="I58912" t="s">
        <v>587</v>
      </c>
      <c r="K58912" t="b">
        <f>IFERROR(VLOOKUP(F58912,english_mapping!A:B,2,FALSE),"NA")</f>
        <v>1</v>
      </c>
      <c r="L58912" t="str">
        <f t="shared" si="920"/>
        <v>Clean Technology</v>
      </c>
    </row>
    <row r="58913" spans="1:12" x14ac:dyDescent="0.25">
      <c r="A58913" t="s">
        <v>203694</v>
      </c>
      <c r="B58913" t="s">
        <v>203695</v>
      </c>
      <c r="C58913" t="s">
        <v>203696</v>
      </c>
      <c r="D58913" t="s">
        <v>203697</v>
      </c>
      <c r="E58913" t="s">
        <v>14</v>
      </c>
      <c r="F58913" t="s">
        <v>21</v>
      </c>
      <c r="G58913" t="s">
        <v>59</v>
      </c>
      <c r="H58913" t="s">
        <v>6651</v>
      </c>
      <c r="I58913" t="s">
        <v>57925</v>
      </c>
      <c r="K58913" t="b">
        <f>IFERROR(VLOOKUP(F58913,english_mapping!A:B,2,FALSE),"NA")</f>
        <v>1</v>
      </c>
      <c r="L58913" t="str">
        <f t="shared" si="920"/>
        <v>Bio-Pharm</v>
      </c>
    </row>
    <row r="58914" spans="1:12" x14ac:dyDescent="0.25">
      <c r="A58914" t="s">
        <v>203698</v>
      </c>
      <c r="B58914" t="s">
        <v>203699</v>
      </c>
      <c r="C58914" t="s">
        <v>203700</v>
      </c>
      <c r="D58914" t="s">
        <v>666</v>
      </c>
      <c r="E58914" t="s">
        <v>14</v>
      </c>
      <c r="F58914" t="s">
        <v>21</v>
      </c>
      <c r="G58914" t="s">
        <v>822</v>
      </c>
      <c r="H58914" t="s">
        <v>823</v>
      </c>
      <c r="I58914" t="s">
        <v>824</v>
      </c>
      <c r="J58914" s="1">
        <v>41650</v>
      </c>
      <c r="K58914" t="b">
        <f>IFERROR(VLOOKUP(F58914,english_mapping!A:B,2,FALSE),"NA")</f>
        <v>1</v>
      </c>
      <c r="L58914" t="str">
        <f t="shared" si="920"/>
        <v>Technology</v>
      </c>
    </row>
    <row r="58915" spans="1:12" x14ac:dyDescent="0.25">
      <c r="A58915" t="s">
        <v>203701</v>
      </c>
      <c r="B58915" t="s">
        <v>203702</v>
      </c>
      <c r="C58915" t="s">
        <v>203703</v>
      </c>
      <c r="D58915" t="s">
        <v>203704</v>
      </c>
      <c r="E58915" t="s">
        <v>14</v>
      </c>
      <c r="K58915" t="str">
        <f>IFERROR(VLOOKUP(F58915,english_mapping!A:B,2,FALSE),"NA")</f>
        <v>NA</v>
      </c>
      <c r="L58915" t="str">
        <f t="shared" si="920"/>
        <v>Financial Services</v>
      </c>
    </row>
    <row r="58916" spans="1:12" x14ac:dyDescent="0.25">
      <c r="A58916" t="s">
        <v>203705</v>
      </c>
      <c r="B58916" t="s">
        <v>203706</v>
      </c>
      <c r="C58916" t="s">
        <v>203707</v>
      </c>
      <c r="D58916" t="s">
        <v>203708</v>
      </c>
      <c r="E58916" t="s">
        <v>14</v>
      </c>
      <c r="F58916" t="s">
        <v>340</v>
      </c>
      <c r="G58916">
        <v>12</v>
      </c>
      <c r="H58916" t="s">
        <v>121145</v>
      </c>
      <c r="I58916" t="s">
        <v>121145</v>
      </c>
      <c r="J58916" t="s">
        <v>10033</v>
      </c>
      <c r="K58916" t="b">
        <f>IFERROR(VLOOKUP(F58916,english_mapping!A:B,2,FALSE),"NA")</f>
        <v>0</v>
      </c>
      <c r="L58916" t="str">
        <f t="shared" si="920"/>
        <v>Services</v>
      </c>
    </row>
    <row r="58917" spans="1:12" x14ac:dyDescent="0.25">
      <c r="A58917" t="s">
        <v>203709</v>
      </c>
      <c r="B58917" t="s">
        <v>203710</v>
      </c>
      <c r="C58917" t="s">
        <v>203711</v>
      </c>
      <c r="D58917" t="s">
        <v>203712</v>
      </c>
      <c r="E58917" t="s">
        <v>14</v>
      </c>
      <c r="F58917" t="s">
        <v>274</v>
      </c>
      <c r="G58917">
        <v>17</v>
      </c>
      <c r="H58917" t="s">
        <v>468</v>
      </c>
      <c r="I58917" t="s">
        <v>468</v>
      </c>
      <c r="J58917" s="1">
        <v>41644</v>
      </c>
      <c r="K58917" t="b">
        <f>IFERROR(VLOOKUP(F58917,english_mapping!A:B,2,FALSE),"NA")</f>
        <v>0</v>
      </c>
      <c r="L58917" t="str">
        <f t="shared" si="920"/>
        <v>Classifieds</v>
      </c>
    </row>
    <row r="58918" spans="1:12" x14ac:dyDescent="0.25">
      <c r="A58918" t="s">
        <v>203713</v>
      </c>
      <c r="B58918" t="s">
        <v>203714</v>
      </c>
      <c r="C58918" t="s">
        <v>203715</v>
      </c>
      <c r="D58918" t="s">
        <v>70</v>
      </c>
      <c r="E58918" t="s">
        <v>109</v>
      </c>
      <c r="F58918" t="s">
        <v>1087</v>
      </c>
      <c r="G58918">
        <v>2</v>
      </c>
      <c r="H58918" t="s">
        <v>1737</v>
      </c>
      <c r="I58918" t="s">
        <v>203716</v>
      </c>
      <c r="J58918" s="1">
        <v>39084</v>
      </c>
      <c r="K58918" t="b">
        <f>IFERROR(VLOOKUP(F58918,english_mapping!A:B,2,FALSE),"NA")</f>
        <v>0</v>
      </c>
      <c r="L58918" t="str">
        <f t="shared" si="920"/>
        <v>E-Commerce</v>
      </c>
    </row>
    <row r="58919" spans="1:12" x14ac:dyDescent="0.25">
      <c r="A58919" t="s">
        <v>203717</v>
      </c>
      <c r="B58919" t="s">
        <v>203718</v>
      </c>
      <c r="D58919" t="s">
        <v>758</v>
      </c>
      <c r="E58919" t="s">
        <v>109</v>
      </c>
      <c r="F58919" t="s">
        <v>21</v>
      </c>
      <c r="G58919" t="s">
        <v>434</v>
      </c>
      <c r="H58919" t="s">
        <v>6476</v>
      </c>
      <c r="I58919" t="s">
        <v>6476</v>
      </c>
      <c r="J58919" s="1">
        <v>30682</v>
      </c>
      <c r="K58919" t="b">
        <f>IFERROR(VLOOKUP(F58919,english_mapping!A:B,2,FALSE),"NA")</f>
        <v>1</v>
      </c>
      <c r="L58919" t="str">
        <f t="shared" si="920"/>
        <v>Computers</v>
      </c>
    </row>
    <row r="58920" spans="1:12" x14ac:dyDescent="0.25">
      <c r="A58920" t="s">
        <v>203719</v>
      </c>
      <c r="B58920" t="s">
        <v>203720</v>
      </c>
      <c r="D58920" t="s">
        <v>70</v>
      </c>
      <c r="E58920" t="s">
        <v>14</v>
      </c>
      <c r="F58920" t="s">
        <v>21</v>
      </c>
      <c r="G58920" t="s">
        <v>154</v>
      </c>
      <c r="H58920" t="s">
        <v>242</v>
      </c>
      <c r="I58920" t="s">
        <v>242</v>
      </c>
      <c r="K58920" t="b">
        <f>IFERROR(VLOOKUP(F58920,english_mapping!A:B,2,FALSE),"NA")</f>
        <v>1</v>
      </c>
      <c r="L58920" t="str">
        <f t="shared" si="920"/>
        <v>E-Commerce</v>
      </c>
    </row>
    <row r="58921" spans="1:12" x14ac:dyDescent="0.25">
      <c r="A58921" t="s">
        <v>203721</v>
      </c>
      <c r="B58921" t="s">
        <v>203722</v>
      </c>
      <c r="C58921" t="s">
        <v>203723</v>
      </c>
      <c r="D58921" t="s">
        <v>552</v>
      </c>
      <c r="E58921" t="s">
        <v>205</v>
      </c>
      <c r="K58921" t="str">
        <f>IFERROR(VLOOKUP(F58921,english_mapping!A:B,2,FALSE),"NA")</f>
        <v>NA</v>
      </c>
      <c r="L58921" t="str">
        <f t="shared" si="920"/>
        <v>Social Media</v>
      </c>
    </row>
    <row r="58922" spans="1:12" x14ac:dyDescent="0.25">
      <c r="A58922" t="s">
        <v>203724</v>
      </c>
      <c r="B58922" t="s">
        <v>203725</v>
      </c>
      <c r="C58922" t="s">
        <v>203726</v>
      </c>
      <c r="D58922" t="s">
        <v>203727</v>
      </c>
      <c r="E58922" t="s">
        <v>14</v>
      </c>
      <c r="F58922" t="s">
        <v>274</v>
      </c>
      <c r="G58922">
        <v>17</v>
      </c>
      <c r="H58922" t="s">
        <v>468</v>
      </c>
      <c r="I58922" t="s">
        <v>468</v>
      </c>
      <c r="J58922" s="1">
        <v>40909</v>
      </c>
      <c r="K58922" t="b">
        <f>IFERROR(VLOOKUP(F58922,english_mapping!A:B,2,FALSE),"NA")</f>
        <v>0</v>
      </c>
      <c r="L58922" t="str">
        <f t="shared" si="920"/>
        <v>B2B</v>
      </c>
    </row>
    <row r="58923" spans="1:12" x14ac:dyDescent="0.25">
      <c r="A58923" t="s">
        <v>203728</v>
      </c>
      <c r="B58923" t="s">
        <v>203729</v>
      </c>
      <c r="C58923" t="s">
        <v>203730</v>
      </c>
      <c r="D58923" t="s">
        <v>9093</v>
      </c>
      <c r="E58923" t="s">
        <v>14</v>
      </c>
      <c r="F58923" t="s">
        <v>21</v>
      </c>
      <c r="G58923" t="s">
        <v>84</v>
      </c>
      <c r="H58923" t="s">
        <v>598</v>
      </c>
      <c r="I58923" t="s">
        <v>598</v>
      </c>
      <c r="J58923" s="1">
        <v>38718</v>
      </c>
      <c r="K58923" t="b">
        <f>IFERROR(VLOOKUP(F58923,english_mapping!A:B,2,FALSE),"NA")</f>
        <v>1</v>
      </c>
      <c r="L58923" t="str">
        <f t="shared" si="920"/>
        <v>E-Commerce</v>
      </c>
    </row>
    <row r="58924" spans="1:12" x14ac:dyDescent="0.25">
      <c r="A58924" t="s">
        <v>203731</v>
      </c>
      <c r="B58924" t="s">
        <v>203732</v>
      </c>
      <c r="C58924" t="s">
        <v>203733</v>
      </c>
      <c r="D58924" t="s">
        <v>7670</v>
      </c>
      <c r="E58924" t="s">
        <v>205</v>
      </c>
      <c r="F58924" t="s">
        <v>21</v>
      </c>
      <c r="G58924" t="s">
        <v>1035</v>
      </c>
      <c r="H58924" t="s">
        <v>1036</v>
      </c>
      <c r="I58924" t="s">
        <v>6450</v>
      </c>
      <c r="K58924" t="b">
        <f>IFERROR(VLOOKUP(F58924,english_mapping!A:B,2,FALSE),"NA")</f>
        <v>1</v>
      </c>
      <c r="L58924" t="str">
        <f t="shared" si="920"/>
        <v>Information Services</v>
      </c>
    </row>
    <row r="58925" spans="1:12" x14ac:dyDescent="0.25">
      <c r="A58925" t="s">
        <v>203734</v>
      </c>
      <c r="B58925" t="s">
        <v>203735</v>
      </c>
      <c r="C58925" t="s">
        <v>203736</v>
      </c>
      <c r="D58925" t="s">
        <v>77169</v>
      </c>
      <c r="E58925" t="s">
        <v>205</v>
      </c>
      <c r="F58925" t="s">
        <v>21</v>
      </c>
      <c r="G58925" t="s">
        <v>59</v>
      </c>
      <c r="H58925" t="s">
        <v>60</v>
      </c>
      <c r="I58925" t="s">
        <v>66</v>
      </c>
      <c r="J58925" s="1">
        <v>41010</v>
      </c>
      <c r="K58925" t="b">
        <f>IFERROR(VLOOKUP(F58925,english_mapping!A:B,2,FALSE),"NA")</f>
        <v>1</v>
      </c>
      <c r="L58925" t="str">
        <f t="shared" si="920"/>
        <v>Mobile</v>
      </c>
    </row>
    <row r="58926" spans="1:12" x14ac:dyDescent="0.25">
      <c r="A58926" t="s">
        <v>203737</v>
      </c>
      <c r="B58926" t="s">
        <v>203738</v>
      </c>
      <c r="C58926" t="s">
        <v>203739</v>
      </c>
      <c r="D58926" t="s">
        <v>203740</v>
      </c>
      <c r="E58926" t="s">
        <v>14</v>
      </c>
      <c r="F58926" t="s">
        <v>124</v>
      </c>
      <c r="G58926" t="s">
        <v>125</v>
      </c>
      <c r="H58926" t="s">
        <v>126</v>
      </c>
      <c r="I58926" t="s">
        <v>126</v>
      </c>
      <c r="J58926" s="1">
        <v>41253</v>
      </c>
      <c r="K58926" t="b">
        <f>IFERROR(VLOOKUP(F58926,english_mapping!A:B,2,FALSE),"NA")</f>
        <v>1</v>
      </c>
      <c r="L58926" t="str">
        <f t="shared" si="920"/>
        <v>Business Intelligence</v>
      </c>
    </row>
    <row r="58927" spans="1:12" x14ac:dyDescent="0.25">
      <c r="A58927" t="s">
        <v>203741</v>
      </c>
      <c r="B58927" t="s">
        <v>203742</v>
      </c>
      <c r="C58927" t="s">
        <v>203743</v>
      </c>
      <c r="D58927" t="s">
        <v>58</v>
      </c>
      <c r="E58927" t="s">
        <v>14</v>
      </c>
      <c r="F58927" t="s">
        <v>21</v>
      </c>
      <c r="G58927" t="s">
        <v>187</v>
      </c>
      <c r="H58927" t="s">
        <v>188</v>
      </c>
      <c r="I58927" t="s">
        <v>188</v>
      </c>
      <c r="K58927" t="b">
        <f>IFERROR(VLOOKUP(F58927,english_mapping!A:B,2,FALSE),"NA")</f>
        <v>1</v>
      </c>
      <c r="L58927" t="str">
        <f t="shared" si="920"/>
        <v>Analytics</v>
      </c>
    </row>
    <row r="58928" spans="1:12" x14ac:dyDescent="0.25">
      <c r="A58928" t="s">
        <v>203744</v>
      </c>
      <c r="B58928" t="s">
        <v>203745</v>
      </c>
      <c r="C58928" t="s">
        <v>203746</v>
      </c>
      <c r="D58928" t="s">
        <v>203747</v>
      </c>
      <c r="E58928" t="s">
        <v>14</v>
      </c>
      <c r="F58928" t="s">
        <v>340</v>
      </c>
      <c r="G58928">
        <v>11</v>
      </c>
      <c r="H58928" t="s">
        <v>502</v>
      </c>
      <c r="I58928" t="s">
        <v>502</v>
      </c>
      <c r="J58928" t="s">
        <v>50563</v>
      </c>
      <c r="K58928" t="b">
        <f>IFERROR(VLOOKUP(F58928,english_mapping!A:B,2,FALSE),"NA")</f>
        <v>0</v>
      </c>
      <c r="L58928" t="str">
        <f t="shared" si="920"/>
        <v>Games</v>
      </c>
    </row>
    <row r="58929" spans="1:12" x14ac:dyDescent="0.25">
      <c r="A58929" t="s">
        <v>203748</v>
      </c>
      <c r="B58929" t="s">
        <v>203749</v>
      </c>
      <c r="C58929" t="s">
        <v>203750</v>
      </c>
      <c r="D58929" t="s">
        <v>654</v>
      </c>
      <c r="E58929" t="s">
        <v>14</v>
      </c>
      <c r="F58929" t="s">
        <v>21</v>
      </c>
      <c r="G58929" t="s">
        <v>434</v>
      </c>
      <c r="H58929" t="s">
        <v>535</v>
      </c>
      <c r="I58929" t="s">
        <v>1457</v>
      </c>
      <c r="K58929" t="b">
        <f>IFERROR(VLOOKUP(F58929,english_mapping!A:B,2,FALSE),"NA")</f>
        <v>1</v>
      </c>
      <c r="L58929" t="str">
        <f t="shared" si="920"/>
        <v>News</v>
      </c>
    </row>
    <row r="58930" spans="1:12" x14ac:dyDescent="0.25">
      <c r="A58930" t="s">
        <v>203751</v>
      </c>
      <c r="B58930" t="s">
        <v>203752</v>
      </c>
      <c r="C58930" t="s">
        <v>203753</v>
      </c>
      <c r="D58930" t="s">
        <v>3795</v>
      </c>
      <c r="E58930" t="s">
        <v>14</v>
      </c>
      <c r="F58930" t="s">
        <v>21</v>
      </c>
      <c r="G58930" t="s">
        <v>101</v>
      </c>
      <c r="H58930" t="s">
        <v>102</v>
      </c>
      <c r="I58930" t="s">
        <v>103</v>
      </c>
      <c r="K58930" t="b">
        <f>IFERROR(VLOOKUP(F58930,english_mapping!A:B,2,FALSE),"NA")</f>
        <v>1</v>
      </c>
      <c r="L58930" t="str">
        <f t="shared" si="920"/>
        <v>Advertising</v>
      </c>
    </row>
    <row r="58931" spans="1:12" x14ac:dyDescent="0.25">
      <c r="A58931" t="s">
        <v>203754</v>
      </c>
      <c r="B58931" t="s">
        <v>203755</v>
      </c>
      <c r="C58931" t="s">
        <v>203756</v>
      </c>
      <c r="D58931" t="s">
        <v>2606</v>
      </c>
      <c r="E58931" t="s">
        <v>14</v>
      </c>
      <c r="F58931" t="s">
        <v>21</v>
      </c>
      <c r="G58931" t="s">
        <v>59</v>
      </c>
      <c r="H58931" t="s">
        <v>60</v>
      </c>
      <c r="I58931" t="s">
        <v>66</v>
      </c>
      <c r="J58931" s="1">
        <v>40911</v>
      </c>
      <c r="K58931" t="b">
        <f>IFERROR(VLOOKUP(F58931,english_mapping!A:B,2,FALSE),"NA")</f>
        <v>1</v>
      </c>
      <c r="L58931" t="str">
        <f t="shared" si="920"/>
        <v>Games</v>
      </c>
    </row>
    <row r="58932" spans="1:12" x14ac:dyDescent="0.25">
      <c r="A58932" t="s">
        <v>203757</v>
      </c>
      <c r="B58932" t="s">
        <v>203758</v>
      </c>
      <c r="C58932" t="s">
        <v>203759</v>
      </c>
      <c r="D58932" t="s">
        <v>203760</v>
      </c>
      <c r="E58932" t="s">
        <v>14</v>
      </c>
      <c r="F58932" t="s">
        <v>21</v>
      </c>
      <c r="G58932" t="s">
        <v>101</v>
      </c>
      <c r="H58932" t="s">
        <v>102</v>
      </c>
      <c r="I58932" t="s">
        <v>103</v>
      </c>
      <c r="J58932" s="1">
        <v>38877</v>
      </c>
      <c r="K58932" t="b">
        <f>IFERROR(VLOOKUP(F58932,english_mapping!A:B,2,FALSE),"NA")</f>
        <v>1</v>
      </c>
      <c r="L58932" t="str">
        <f t="shared" si="920"/>
        <v>Advertising</v>
      </c>
    </row>
    <row r="58933" spans="1:12" x14ac:dyDescent="0.25">
      <c r="A58933" t="s">
        <v>203761</v>
      </c>
      <c r="B58933" t="s">
        <v>203762</v>
      </c>
      <c r="C58933" t="s">
        <v>203763</v>
      </c>
      <c r="D58933" t="s">
        <v>1433</v>
      </c>
      <c r="E58933" t="s">
        <v>109</v>
      </c>
      <c r="F58933" t="s">
        <v>712</v>
      </c>
      <c r="G58933">
        <v>2</v>
      </c>
      <c r="H58933" t="s">
        <v>713</v>
      </c>
      <c r="I58933" t="s">
        <v>10642</v>
      </c>
      <c r="K58933" t="b">
        <f>IFERROR(VLOOKUP(F58933,english_mapping!A:B,2,FALSE),"NA")</f>
        <v>0</v>
      </c>
      <c r="L58933" t="str">
        <f t="shared" si="920"/>
        <v>Web Hosting</v>
      </c>
    </row>
    <row r="58934" spans="1:12" x14ac:dyDescent="0.25">
      <c r="A58934" t="s">
        <v>203764</v>
      </c>
      <c r="B58934" t="s">
        <v>203765</v>
      </c>
      <c r="C58934" t="s">
        <v>203766</v>
      </c>
      <c r="D58934" t="s">
        <v>130466</v>
      </c>
      <c r="E58934" t="s">
        <v>14</v>
      </c>
      <c r="J58934" s="1">
        <v>40910</v>
      </c>
      <c r="K58934" t="str">
        <f>IFERROR(VLOOKUP(F58934,english_mapping!A:B,2,FALSE),"NA")</f>
        <v>NA</v>
      </c>
      <c r="L58934" t="str">
        <f t="shared" si="920"/>
        <v>E-Commerce</v>
      </c>
    </row>
    <row r="58935" spans="1:12" x14ac:dyDescent="0.25">
      <c r="A58935" t="s">
        <v>203767</v>
      </c>
      <c r="B58935" t="s">
        <v>203768</v>
      </c>
      <c r="C58935" t="s">
        <v>203769</v>
      </c>
      <c r="D58935" t="s">
        <v>32</v>
      </c>
      <c r="E58935" t="s">
        <v>14</v>
      </c>
      <c r="F58935" t="s">
        <v>15</v>
      </c>
      <c r="G58935">
        <v>16</v>
      </c>
      <c r="H58935" t="s">
        <v>16</v>
      </c>
      <c r="I58935" t="s">
        <v>16</v>
      </c>
      <c r="J58935" s="1">
        <v>40544</v>
      </c>
      <c r="K58935" t="b">
        <f>IFERROR(VLOOKUP(F58935,english_mapping!A:B,2,FALSE),"NA")</f>
        <v>1</v>
      </c>
      <c r="L58935" t="str">
        <f t="shared" si="920"/>
        <v>Curated Web</v>
      </c>
    </row>
    <row r="58936" spans="1:12" x14ac:dyDescent="0.25">
      <c r="A58936" t="s">
        <v>203770</v>
      </c>
      <c r="B58936" t="s">
        <v>203771</v>
      </c>
      <c r="C58936" t="s">
        <v>203772</v>
      </c>
      <c r="D58936" t="s">
        <v>203773</v>
      </c>
      <c r="E58936" t="s">
        <v>14</v>
      </c>
      <c r="F58936" t="s">
        <v>124</v>
      </c>
      <c r="G58936" t="s">
        <v>125</v>
      </c>
      <c r="H58936" t="s">
        <v>126</v>
      </c>
      <c r="I58936" t="s">
        <v>126</v>
      </c>
      <c r="J58936" s="1">
        <v>41283</v>
      </c>
      <c r="K58936" t="b">
        <f>IFERROR(VLOOKUP(F58936,english_mapping!A:B,2,FALSE),"NA")</f>
        <v>1</v>
      </c>
      <c r="L58936" t="str">
        <f t="shared" si="920"/>
        <v>Apps</v>
      </c>
    </row>
    <row r="58937" spans="1:12" x14ac:dyDescent="0.25">
      <c r="A58937" t="s">
        <v>203774</v>
      </c>
      <c r="B58937" t="s">
        <v>203775</v>
      </c>
      <c r="C58937" t="s">
        <v>203776</v>
      </c>
      <c r="D58937" t="s">
        <v>51</v>
      </c>
      <c r="E58937" t="s">
        <v>14</v>
      </c>
      <c r="F58937" t="s">
        <v>21</v>
      </c>
      <c r="G58937" t="s">
        <v>59</v>
      </c>
      <c r="H58937" t="s">
        <v>1249</v>
      </c>
      <c r="I58937" t="s">
        <v>1249</v>
      </c>
      <c r="J58937" s="1">
        <v>39083</v>
      </c>
      <c r="K58937" t="b">
        <f>IFERROR(VLOOKUP(F58937,english_mapping!A:B,2,FALSE),"NA")</f>
        <v>1</v>
      </c>
      <c r="L58937" t="str">
        <f t="shared" si="920"/>
        <v>Biotechnology</v>
      </c>
    </row>
    <row r="58938" spans="1:12" x14ac:dyDescent="0.25">
      <c r="A58938" t="s">
        <v>203777</v>
      </c>
      <c r="B58938" t="s">
        <v>203778</v>
      </c>
      <c r="C58938" t="s">
        <v>203779</v>
      </c>
      <c r="D58938" t="s">
        <v>203780</v>
      </c>
      <c r="E58938" t="s">
        <v>109</v>
      </c>
      <c r="F58938" t="s">
        <v>21</v>
      </c>
      <c r="G58938" t="s">
        <v>101</v>
      </c>
      <c r="H58938" t="s">
        <v>102</v>
      </c>
      <c r="I58938" t="s">
        <v>103</v>
      </c>
      <c r="J58938" s="1">
        <v>36526</v>
      </c>
      <c r="K58938" t="b">
        <f>IFERROR(VLOOKUP(F58938,english_mapping!A:B,2,FALSE),"NA")</f>
        <v>1</v>
      </c>
      <c r="L58938" t="str">
        <f t="shared" si="920"/>
        <v>Finance</v>
      </c>
    </row>
    <row r="58939" spans="1:12" x14ac:dyDescent="0.25">
      <c r="A58939" t="s">
        <v>203781</v>
      </c>
      <c r="B58939" t="s">
        <v>203782</v>
      </c>
      <c r="D58939" t="s">
        <v>2381</v>
      </c>
      <c r="E58939" t="s">
        <v>14</v>
      </c>
      <c r="F58939" t="s">
        <v>21</v>
      </c>
      <c r="G58939" t="s">
        <v>101</v>
      </c>
      <c r="H58939" t="s">
        <v>102</v>
      </c>
      <c r="I58939" t="s">
        <v>16074</v>
      </c>
      <c r="J58939" s="1">
        <v>41465</v>
      </c>
      <c r="K58939" t="b">
        <f>IFERROR(VLOOKUP(F58939,english_mapping!A:B,2,FALSE),"NA")</f>
        <v>1</v>
      </c>
      <c r="L58939" t="str">
        <f t="shared" si="920"/>
        <v>Consulting</v>
      </c>
    </row>
    <row r="58940" spans="1:12" x14ac:dyDescent="0.25">
      <c r="A58940" t="s">
        <v>203783</v>
      </c>
      <c r="B58940" t="s">
        <v>203784</v>
      </c>
      <c r="C58940" t="s">
        <v>203785</v>
      </c>
      <c r="D58940" t="s">
        <v>1097</v>
      </c>
      <c r="E58940" t="s">
        <v>14</v>
      </c>
      <c r="F58940" t="s">
        <v>1087</v>
      </c>
      <c r="G58940">
        <v>16</v>
      </c>
      <c r="H58940" t="s">
        <v>1743</v>
      </c>
      <c r="I58940" t="s">
        <v>1743</v>
      </c>
      <c r="J58940" s="1">
        <v>41275</v>
      </c>
      <c r="K58940" t="b">
        <f>IFERROR(VLOOKUP(F58940,english_mapping!A:B,2,FALSE),"NA")</f>
        <v>0</v>
      </c>
      <c r="L58940" t="str">
        <f t="shared" si="920"/>
        <v>Entertainment</v>
      </c>
    </row>
    <row r="58941" spans="1:12" x14ac:dyDescent="0.25">
      <c r="A58941" t="s">
        <v>203786</v>
      </c>
      <c r="B58941" t="s">
        <v>203787</v>
      </c>
      <c r="C58941" t="s">
        <v>203788</v>
      </c>
      <c r="D58941" t="s">
        <v>203789</v>
      </c>
      <c r="E58941" t="s">
        <v>14</v>
      </c>
      <c r="F58941" t="s">
        <v>21</v>
      </c>
      <c r="G58941" t="s">
        <v>59</v>
      </c>
      <c r="H58941" t="s">
        <v>60</v>
      </c>
      <c r="I58941" t="s">
        <v>66</v>
      </c>
      <c r="J58941" s="1">
        <v>40920</v>
      </c>
      <c r="K58941" t="b">
        <f>IFERROR(VLOOKUP(F58941,english_mapping!A:B,2,FALSE),"NA")</f>
        <v>1</v>
      </c>
      <c r="L58941" t="str">
        <f t="shared" si="920"/>
        <v>Digital Entertainment</v>
      </c>
    </row>
    <row r="58942" spans="1:12" x14ac:dyDescent="0.25">
      <c r="A58942" t="s">
        <v>203790</v>
      </c>
      <c r="B58942" t="s">
        <v>203791</v>
      </c>
      <c r="D58942" t="s">
        <v>51</v>
      </c>
      <c r="E58942" t="s">
        <v>14</v>
      </c>
      <c r="F58942" t="s">
        <v>21</v>
      </c>
      <c r="G58942" t="s">
        <v>1360</v>
      </c>
      <c r="H58942" t="s">
        <v>1361</v>
      </c>
      <c r="I58942" t="s">
        <v>1361</v>
      </c>
      <c r="J58942" s="1">
        <v>40544</v>
      </c>
      <c r="K58942" t="b">
        <f>IFERROR(VLOOKUP(F58942,english_mapping!A:B,2,FALSE),"NA")</f>
        <v>1</v>
      </c>
      <c r="L58942" t="str">
        <f t="shared" si="920"/>
        <v>Biotechnology</v>
      </c>
    </row>
    <row r="58943" spans="1:12" x14ac:dyDescent="0.25">
      <c r="A58943" t="s">
        <v>203792</v>
      </c>
      <c r="B58943" t="s">
        <v>203793</v>
      </c>
      <c r="C58943" t="s">
        <v>203794</v>
      </c>
      <c r="E58943" t="s">
        <v>205</v>
      </c>
      <c r="J58943" t="s">
        <v>111667</v>
      </c>
      <c r="K58943" t="str">
        <f>IFERROR(VLOOKUP(F58943,english_mapping!A:B,2,FALSE),"NA")</f>
        <v>NA</v>
      </c>
      <c r="L58943">
        <f t="shared" si="920"/>
        <v>0</v>
      </c>
    </row>
    <row r="58944" spans="1:12" x14ac:dyDescent="0.25">
      <c r="A58944" t="s">
        <v>203795</v>
      </c>
      <c r="B58944" t="s">
        <v>203796</v>
      </c>
      <c r="C58944" t="s">
        <v>203797</v>
      </c>
      <c r="D58944" t="s">
        <v>38</v>
      </c>
      <c r="E58944" t="s">
        <v>14</v>
      </c>
      <c r="J58944" s="1">
        <v>41183</v>
      </c>
      <c r="K58944" t="str">
        <f>IFERROR(VLOOKUP(F58944,english_mapping!A:B,2,FALSE),"NA")</f>
        <v>NA</v>
      </c>
      <c r="L58944" t="str">
        <f t="shared" si="920"/>
        <v>Software</v>
      </c>
    </row>
    <row r="58945" spans="1:12" x14ac:dyDescent="0.25">
      <c r="A58945" t="s">
        <v>203798</v>
      </c>
      <c r="B58945" t="s">
        <v>203799</v>
      </c>
      <c r="C58945" t="s">
        <v>203800</v>
      </c>
      <c r="E58945" t="s">
        <v>14</v>
      </c>
      <c r="J58945" s="1">
        <v>42005</v>
      </c>
      <c r="K58945" t="str">
        <f>IFERROR(VLOOKUP(F58945,english_mapping!A:B,2,FALSE),"NA")</f>
        <v>NA</v>
      </c>
      <c r="L58945">
        <f t="shared" si="920"/>
        <v>0</v>
      </c>
    </row>
    <row r="58946" spans="1:12" x14ac:dyDescent="0.25">
      <c r="A58946" t="s">
        <v>203801</v>
      </c>
      <c r="B58946" t="s">
        <v>203802</v>
      </c>
      <c r="D58946" t="s">
        <v>113</v>
      </c>
      <c r="E58946" t="s">
        <v>14</v>
      </c>
      <c r="F58946" t="s">
        <v>21</v>
      </c>
      <c r="G58946" t="s">
        <v>655</v>
      </c>
      <c r="H58946" t="s">
        <v>656</v>
      </c>
      <c r="I58946" t="s">
        <v>656</v>
      </c>
      <c r="J58946" s="1">
        <v>40453</v>
      </c>
      <c r="K58946" t="b">
        <f>IFERROR(VLOOKUP(F58946,english_mapping!A:B,2,FALSE),"NA")</f>
        <v>1</v>
      </c>
      <c r="L58946" t="str">
        <f t="shared" si="920"/>
        <v>Entertainment</v>
      </c>
    </row>
    <row r="58947" spans="1:12" x14ac:dyDescent="0.25">
      <c r="A58947" t="s">
        <v>203803</v>
      </c>
      <c r="B58947" t="s">
        <v>203804</v>
      </c>
      <c r="C58947" t="s">
        <v>203805</v>
      </c>
      <c r="D58947" t="s">
        <v>123</v>
      </c>
      <c r="E58947" t="s">
        <v>14</v>
      </c>
      <c r="F58947" t="s">
        <v>1283</v>
      </c>
      <c r="G58947">
        <v>42</v>
      </c>
      <c r="H58947" t="s">
        <v>1284</v>
      </c>
      <c r="I58947" t="s">
        <v>1284</v>
      </c>
      <c r="J58947" s="1">
        <v>41640</v>
      </c>
      <c r="K58947" t="b">
        <f>IFERROR(VLOOKUP(F58947,english_mapping!A:B,2,FALSE),"NA")</f>
        <v>0</v>
      </c>
      <c r="L58947" t="str">
        <f t="shared" si="920"/>
        <v>Education</v>
      </c>
    </row>
    <row r="58948" spans="1:12" x14ac:dyDescent="0.25">
      <c r="A58948" t="s">
        <v>203806</v>
      </c>
      <c r="B58948" t="s">
        <v>203807</v>
      </c>
      <c r="C58948" t="s">
        <v>203808</v>
      </c>
      <c r="D58948" t="s">
        <v>123</v>
      </c>
      <c r="E58948" t="s">
        <v>14</v>
      </c>
      <c r="K58948" t="str">
        <f>IFERROR(VLOOKUP(F58948,english_mapping!A:B,2,FALSE),"NA")</f>
        <v>NA</v>
      </c>
      <c r="L58948" t="str">
        <f t="shared" ref="L58948:L59011" si="921">IFERROR(LEFT(D58948,(FIND("|",D58948))-1),D58948)</f>
        <v>Education</v>
      </c>
    </row>
    <row r="58949" spans="1:12" x14ac:dyDescent="0.25">
      <c r="A58949" t="s">
        <v>203809</v>
      </c>
      <c r="B58949" t="s">
        <v>203810</v>
      </c>
      <c r="C58949" t="s">
        <v>203811</v>
      </c>
      <c r="D58949" t="s">
        <v>203812</v>
      </c>
      <c r="E58949" t="s">
        <v>14</v>
      </c>
      <c r="F58949" t="s">
        <v>21</v>
      </c>
      <c r="G58949" t="s">
        <v>59</v>
      </c>
      <c r="H58949" t="s">
        <v>60</v>
      </c>
      <c r="I58949" t="s">
        <v>3024</v>
      </c>
      <c r="J58949" s="1">
        <v>41640</v>
      </c>
      <c r="K58949" t="b">
        <f>IFERROR(VLOOKUP(F58949,english_mapping!A:B,2,FALSE),"NA")</f>
        <v>1</v>
      </c>
      <c r="L58949" t="str">
        <f t="shared" si="921"/>
        <v>Health Care</v>
      </c>
    </row>
    <row r="58950" spans="1:12" x14ac:dyDescent="0.25">
      <c r="A58950" t="s">
        <v>203813</v>
      </c>
      <c r="B58950" t="s">
        <v>203814</v>
      </c>
      <c r="C58950" t="s">
        <v>203815</v>
      </c>
      <c r="D58950" t="s">
        <v>572</v>
      </c>
      <c r="E58950" t="s">
        <v>14</v>
      </c>
      <c r="F58950" t="s">
        <v>560</v>
      </c>
      <c r="G58950">
        <v>51</v>
      </c>
      <c r="H58950" t="s">
        <v>12190</v>
      </c>
      <c r="I58950" t="s">
        <v>12190</v>
      </c>
      <c r="J58950" s="1">
        <v>41640</v>
      </c>
      <c r="K58950" t="b">
        <f>IFERROR(VLOOKUP(F58950,english_mapping!A:B,2,FALSE),"NA")</f>
        <v>0</v>
      </c>
      <c r="L58950" t="str">
        <f t="shared" si="921"/>
        <v>Fitness</v>
      </c>
    </row>
    <row r="58951" spans="1:12" x14ac:dyDescent="0.25">
      <c r="A58951" t="s">
        <v>203816</v>
      </c>
      <c r="B58951" t="s">
        <v>203817</v>
      </c>
      <c r="C58951" t="s">
        <v>203818</v>
      </c>
      <c r="D58951" t="s">
        <v>203819</v>
      </c>
      <c r="E58951" t="s">
        <v>14</v>
      </c>
      <c r="F58951" t="s">
        <v>712</v>
      </c>
      <c r="G58951">
        <v>2</v>
      </c>
      <c r="H58951" t="s">
        <v>713</v>
      </c>
      <c r="I58951" t="s">
        <v>31501</v>
      </c>
      <c r="J58951" s="1">
        <v>40917</v>
      </c>
      <c r="K58951" t="b">
        <f>IFERROR(VLOOKUP(F58951,english_mapping!A:B,2,FALSE),"NA")</f>
        <v>0</v>
      </c>
      <c r="L58951" t="str">
        <f t="shared" si="921"/>
        <v>Career Management</v>
      </c>
    </row>
    <row r="58952" spans="1:12" x14ac:dyDescent="0.25">
      <c r="A58952" t="s">
        <v>203820</v>
      </c>
      <c r="B58952" t="s">
        <v>203821</v>
      </c>
      <c r="C58952" t="s">
        <v>203822</v>
      </c>
      <c r="D58952" t="s">
        <v>203823</v>
      </c>
      <c r="E58952" t="s">
        <v>14</v>
      </c>
      <c r="F58952" t="s">
        <v>220</v>
      </c>
      <c r="G58952">
        <v>2</v>
      </c>
      <c r="H58952" t="s">
        <v>221</v>
      </c>
      <c r="I58952" t="s">
        <v>221</v>
      </c>
      <c r="J58952" s="1">
        <v>41641</v>
      </c>
      <c r="K58952" t="b">
        <f>IFERROR(VLOOKUP(F58952,english_mapping!A:B,2,FALSE),"NA")</f>
        <v>1</v>
      </c>
      <c r="L58952" t="str">
        <f t="shared" si="921"/>
        <v>Business Information Systems</v>
      </c>
    </row>
    <row r="58953" spans="1:12" x14ac:dyDescent="0.25">
      <c r="A58953" t="s">
        <v>203824</v>
      </c>
      <c r="B58953" t="s">
        <v>203825</v>
      </c>
      <c r="C58953" t="s">
        <v>203826</v>
      </c>
      <c r="D58953" t="s">
        <v>203827</v>
      </c>
      <c r="E58953" t="s">
        <v>14</v>
      </c>
      <c r="F58953" t="s">
        <v>21</v>
      </c>
      <c r="G58953" t="s">
        <v>101</v>
      </c>
      <c r="H58953" t="s">
        <v>102</v>
      </c>
      <c r="I58953" t="s">
        <v>103</v>
      </c>
      <c r="J58953" s="1">
        <v>41286</v>
      </c>
      <c r="K58953" t="b">
        <f>IFERROR(VLOOKUP(F58953,english_mapping!A:B,2,FALSE),"NA")</f>
        <v>1</v>
      </c>
      <c r="L58953" t="str">
        <f t="shared" si="921"/>
        <v>Corporate Wellness</v>
      </c>
    </row>
    <row r="58954" spans="1:12" x14ac:dyDescent="0.25">
      <c r="A58954" t="s">
        <v>203828</v>
      </c>
      <c r="B58954" t="s">
        <v>203829</v>
      </c>
      <c r="C58954" t="s">
        <v>203830</v>
      </c>
      <c r="D58954" t="s">
        <v>203831</v>
      </c>
      <c r="E58954" t="s">
        <v>205</v>
      </c>
      <c r="F58954" t="s">
        <v>21</v>
      </c>
      <c r="G58954" t="s">
        <v>1300</v>
      </c>
      <c r="H58954" t="s">
        <v>1301</v>
      </c>
      <c r="I58954" t="s">
        <v>20516</v>
      </c>
      <c r="J58954" s="1">
        <v>38720</v>
      </c>
      <c r="K58954" t="b">
        <f>IFERROR(VLOOKUP(F58954,english_mapping!A:B,2,FALSE),"NA")</f>
        <v>1</v>
      </c>
      <c r="L58954" t="str">
        <f t="shared" si="921"/>
        <v>Curated Web</v>
      </c>
    </row>
    <row r="58955" spans="1:12" x14ac:dyDescent="0.25">
      <c r="A58955" t="s">
        <v>203832</v>
      </c>
      <c r="B58955" t="s">
        <v>203833</v>
      </c>
      <c r="C58955" t="s">
        <v>203834</v>
      </c>
      <c r="D58955" t="s">
        <v>2418</v>
      </c>
      <c r="E58955" t="s">
        <v>14</v>
      </c>
      <c r="F58955" t="s">
        <v>21</v>
      </c>
      <c r="G58955" t="s">
        <v>101</v>
      </c>
      <c r="H58955" t="s">
        <v>102</v>
      </c>
      <c r="I58955" t="s">
        <v>103</v>
      </c>
      <c r="K58955" t="b">
        <f>IFERROR(VLOOKUP(F58955,english_mapping!A:B,2,FALSE),"NA")</f>
        <v>1</v>
      </c>
      <c r="L58955" t="str">
        <f t="shared" si="921"/>
        <v>Food Processing</v>
      </c>
    </row>
    <row r="58956" spans="1:12" x14ac:dyDescent="0.25">
      <c r="A58956" t="s">
        <v>203835</v>
      </c>
      <c r="B58956" t="s">
        <v>203836</v>
      </c>
      <c r="C58956" t="s">
        <v>203837</v>
      </c>
      <c r="D58956" t="s">
        <v>203838</v>
      </c>
      <c r="E58956" t="s">
        <v>14</v>
      </c>
      <c r="F58956" t="s">
        <v>21</v>
      </c>
      <c r="G58956" t="s">
        <v>59</v>
      </c>
      <c r="H58956" t="s">
        <v>60</v>
      </c>
      <c r="I58956" t="s">
        <v>61</v>
      </c>
      <c r="J58956" t="s">
        <v>71528</v>
      </c>
      <c r="K58956" t="b">
        <f>IFERROR(VLOOKUP(F58956,english_mapping!A:B,2,FALSE),"NA")</f>
        <v>1</v>
      </c>
      <c r="L58956" t="str">
        <f t="shared" si="921"/>
        <v>Analytics</v>
      </c>
    </row>
    <row r="58957" spans="1:12" x14ac:dyDescent="0.25">
      <c r="A58957" t="s">
        <v>203839</v>
      </c>
      <c r="B58957" t="s">
        <v>203840</v>
      </c>
      <c r="C58957" t="s">
        <v>203841</v>
      </c>
      <c r="D58957" t="s">
        <v>1538</v>
      </c>
      <c r="E58957" t="s">
        <v>14</v>
      </c>
      <c r="F58957" t="s">
        <v>21</v>
      </c>
      <c r="G58957" t="s">
        <v>59</v>
      </c>
      <c r="H58957" t="s">
        <v>60</v>
      </c>
      <c r="I58957" t="s">
        <v>66</v>
      </c>
      <c r="J58957" s="1">
        <v>39455</v>
      </c>
      <c r="K58957" t="b">
        <f>IFERROR(VLOOKUP(F58957,english_mapping!A:B,2,FALSE),"NA")</f>
        <v>1</v>
      </c>
      <c r="L58957" t="str">
        <f t="shared" si="921"/>
        <v>Security</v>
      </c>
    </row>
    <row r="58958" spans="1:12" x14ac:dyDescent="0.25">
      <c r="A58958" t="s">
        <v>203842</v>
      </c>
      <c r="B58958" t="s">
        <v>203843</v>
      </c>
      <c r="C58958" t="s">
        <v>203844</v>
      </c>
      <c r="D58958" t="s">
        <v>58</v>
      </c>
      <c r="E58958" t="s">
        <v>14</v>
      </c>
      <c r="F58958" t="s">
        <v>21</v>
      </c>
      <c r="G58958" t="s">
        <v>154</v>
      </c>
      <c r="H58958" t="s">
        <v>242</v>
      </c>
      <c r="I58958" t="s">
        <v>54723</v>
      </c>
      <c r="J58958" s="1">
        <v>40552</v>
      </c>
      <c r="K58958" t="b">
        <f>IFERROR(VLOOKUP(F58958,english_mapping!A:B,2,FALSE),"NA")</f>
        <v>1</v>
      </c>
      <c r="L58958" t="str">
        <f t="shared" si="921"/>
        <v>Analytics</v>
      </c>
    </row>
    <row r="58959" spans="1:12" x14ac:dyDescent="0.25">
      <c r="A58959" t="s">
        <v>203845</v>
      </c>
      <c r="B58959" t="s">
        <v>203846</v>
      </c>
      <c r="C58959" t="s">
        <v>203847</v>
      </c>
      <c r="D58959" t="s">
        <v>203848</v>
      </c>
      <c r="E58959" t="s">
        <v>205</v>
      </c>
      <c r="F58959" t="s">
        <v>1163</v>
      </c>
      <c r="G58959">
        <v>2</v>
      </c>
      <c r="H58959" t="s">
        <v>1785</v>
      </c>
      <c r="I58959" t="s">
        <v>1786</v>
      </c>
      <c r="J58959" s="1">
        <v>41034</v>
      </c>
      <c r="K58959" t="b">
        <f>IFERROR(VLOOKUP(F58959,english_mapping!A:B,2,FALSE),"NA")</f>
        <v>0</v>
      </c>
      <c r="L58959" t="str">
        <f t="shared" si="921"/>
        <v>Accounting</v>
      </c>
    </row>
    <row r="58960" spans="1:12" x14ac:dyDescent="0.25">
      <c r="A58960" t="s">
        <v>203849</v>
      </c>
      <c r="B58960" t="s">
        <v>203850</v>
      </c>
      <c r="C58960" t="s">
        <v>203851</v>
      </c>
      <c r="D58960" t="s">
        <v>203852</v>
      </c>
      <c r="E58960" t="s">
        <v>14</v>
      </c>
      <c r="F58960" t="s">
        <v>124</v>
      </c>
      <c r="G58960" t="s">
        <v>125</v>
      </c>
      <c r="H58960" t="s">
        <v>126</v>
      </c>
      <c r="I58960" t="s">
        <v>126</v>
      </c>
      <c r="J58960" s="1">
        <v>41279</v>
      </c>
      <c r="K58960" t="b">
        <f>IFERROR(VLOOKUP(F58960,english_mapping!A:B,2,FALSE),"NA")</f>
        <v>1</v>
      </c>
      <c r="L58960" t="str">
        <f t="shared" si="921"/>
        <v>Analytics</v>
      </c>
    </row>
    <row r="58961" spans="1:12" x14ac:dyDescent="0.25">
      <c r="A58961" t="s">
        <v>203853</v>
      </c>
      <c r="B58961" t="s">
        <v>203854</v>
      </c>
      <c r="C58961" t="s">
        <v>203855</v>
      </c>
      <c r="D58961" t="s">
        <v>114048</v>
      </c>
      <c r="E58961" t="s">
        <v>14</v>
      </c>
      <c r="F58961" t="s">
        <v>21</v>
      </c>
      <c r="G58961" t="s">
        <v>59</v>
      </c>
      <c r="H58961" t="s">
        <v>90</v>
      </c>
      <c r="I58961" t="s">
        <v>90</v>
      </c>
      <c r="J58961" s="1">
        <v>40910</v>
      </c>
      <c r="K58961" t="b">
        <f>IFERROR(VLOOKUP(F58961,english_mapping!A:B,2,FALSE),"NA")</f>
        <v>1</v>
      </c>
      <c r="L58961" t="str">
        <f t="shared" si="921"/>
        <v>E-Commerce</v>
      </c>
    </row>
    <row r="58962" spans="1:12" x14ac:dyDescent="0.25">
      <c r="A58962" t="s">
        <v>203856</v>
      </c>
      <c r="B58962" t="s">
        <v>203857</v>
      </c>
      <c r="C58962" t="s">
        <v>203858</v>
      </c>
      <c r="D58962" t="s">
        <v>1538</v>
      </c>
      <c r="E58962" t="s">
        <v>14</v>
      </c>
      <c r="F58962" t="s">
        <v>124</v>
      </c>
      <c r="G58962" t="s">
        <v>5719</v>
      </c>
      <c r="H58962" t="s">
        <v>27396</v>
      </c>
      <c r="I58962" t="s">
        <v>186273</v>
      </c>
      <c r="J58962" s="1">
        <v>34700</v>
      </c>
      <c r="K58962" t="b">
        <f>IFERROR(VLOOKUP(F58962,english_mapping!A:B,2,FALSE),"NA")</f>
        <v>1</v>
      </c>
      <c r="L58962" t="str">
        <f t="shared" si="921"/>
        <v>Security</v>
      </c>
    </row>
    <row r="58963" spans="1:12" x14ac:dyDescent="0.25">
      <c r="A58963" t="s">
        <v>203859</v>
      </c>
      <c r="B58963" t="s">
        <v>203860</v>
      </c>
      <c r="C58963" t="s">
        <v>203861</v>
      </c>
      <c r="D58963" t="s">
        <v>449</v>
      </c>
      <c r="E58963" t="s">
        <v>14</v>
      </c>
      <c r="K58963" t="str">
        <f>IFERROR(VLOOKUP(F58963,english_mapping!A:B,2,FALSE),"NA")</f>
        <v>NA</v>
      </c>
      <c r="L58963" t="str">
        <f t="shared" si="921"/>
        <v>Finance</v>
      </c>
    </row>
    <row r="58964" spans="1:12" x14ac:dyDescent="0.25">
      <c r="A58964" t="s">
        <v>203862</v>
      </c>
      <c r="B58964" t="s">
        <v>203863</v>
      </c>
      <c r="C58964" t="s">
        <v>203864</v>
      </c>
      <c r="D58964" t="s">
        <v>203865</v>
      </c>
      <c r="E58964" t="s">
        <v>14</v>
      </c>
      <c r="F58964" t="s">
        <v>346</v>
      </c>
      <c r="G58964">
        <v>7</v>
      </c>
      <c r="H58964" t="s">
        <v>776</v>
      </c>
      <c r="I58964" t="s">
        <v>776</v>
      </c>
      <c r="J58964" t="s">
        <v>105518</v>
      </c>
      <c r="K58964" t="b">
        <f>IFERROR(VLOOKUP(F58964,english_mapping!A:B,2,FALSE),"NA")</f>
        <v>0</v>
      </c>
      <c r="L58964" t="str">
        <f t="shared" si="921"/>
        <v>Big Data Analytics</v>
      </c>
    </row>
    <row r="58965" spans="1:12" x14ac:dyDescent="0.25">
      <c r="A58965" t="s">
        <v>203866</v>
      </c>
      <c r="B58965" t="s">
        <v>203867</v>
      </c>
      <c r="C58965" t="s">
        <v>203868</v>
      </c>
      <c r="D58965" t="s">
        <v>203869</v>
      </c>
      <c r="E58965" t="s">
        <v>14</v>
      </c>
      <c r="F58965" t="s">
        <v>21</v>
      </c>
      <c r="G58965" t="s">
        <v>1383</v>
      </c>
      <c r="H58965" t="s">
        <v>1384</v>
      </c>
      <c r="I58965" t="s">
        <v>1384</v>
      </c>
      <c r="J58965" s="1">
        <v>40545</v>
      </c>
      <c r="K58965" t="b">
        <f>IFERROR(VLOOKUP(F58965,english_mapping!A:B,2,FALSE),"NA")</f>
        <v>1</v>
      </c>
      <c r="L58965" t="str">
        <f t="shared" si="921"/>
        <v>Cloud Data Services</v>
      </c>
    </row>
    <row r="58966" spans="1:12" x14ac:dyDescent="0.25">
      <c r="A58966" t="s">
        <v>203870</v>
      </c>
      <c r="B58966" t="s">
        <v>203871</v>
      </c>
      <c r="C58966" t="s">
        <v>203872</v>
      </c>
      <c r="D58966" t="s">
        <v>755</v>
      </c>
      <c r="E58966" t="s">
        <v>14</v>
      </c>
      <c r="F58966" t="s">
        <v>21</v>
      </c>
      <c r="G58966" t="s">
        <v>379</v>
      </c>
      <c r="H58966" t="s">
        <v>3325</v>
      </c>
      <c r="I58966" t="s">
        <v>3325</v>
      </c>
      <c r="K58966" t="b">
        <f>IFERROR(VLOOKUP(F58966,english_mapping!A:B,2,FALSE),"NA")</f>
        <v>1</v>
      </c>
      <c r="L58966" t="str">
        <f t="shared" si="921"/>
        <v>Hardware + Software</v>
      </c>
    </row>
    <row r="58967" spans="1:12" x14ac:dyDescent="0.25">
      <c r="A58967" t="s">
        <v>203873</v>
      </c>
      <c r="B58967" t="s">
        <v>203874</v>
      </c>
      <c r="C58967" t="s">
        <v>203875</v>
      </c>
      <c r="D58967" t="s">
        <v>203876</v>
      </c>
      <c r="E58967" t="s">
        <v>14</v>
      </c>
      <c r="K58967" t="str">
        <f>IFERROR(VLOOKUP(F58967,english_mapping!A:B,2,FALSE),"NA")</f>
        <v>NA</v>
      </c>
      <c r="L58967" t="str">
        <f t="shared" si="921"/>
        <v>Music</v>
      </c>
    </row>
    <row r="58968" spans="1:12" x14ac:dyDescent="0.25">
      <c r="A58968" t="s">
        <v>203877</v>
      </c>
      <c r="B58968" t="s">
        <v>203878</v>
      </c>
      <c r="D58968" t="s">
        <v>203879</v>
      </c>
      <c r="E58968" t="s">
        <v>14</v>
      </c>
      <c r="F58968" t="s">
        <v>21</v>
      </c>
      <c r="G58968" t="s">
        <v>379</v>
      </c>
      <c r="H58968" t="s">
        <v>3325</v>
      </c>
      <c r="I58968" t="s">
        <v>3325</v>
      </c>
      <c r="K58968" t="b">
        <f>IFERROR(VLOOKUP(F58968,english_mapping!A:B,2,FALSE),"NA")</f>
        <v>1</v>
      </c>
      <c r="L58968" t="str">
        <f t="shared" si="921"/>
        <v>Manufacturing</v>
      </c>
    </row>
    <row r="58969" spans="1:12" x14ac:dyDescent="0.25">
      <c r="A58969" t="s">
        <v>203880</v>
      </c>
      <c r="B58969" t="s">
        <v>203881</v>
      </c>
      <c r="C58969" t="s">
        <v>203882</v>
      </c>
      <c r="D58969" t="s">
        <v>203883</v>
      </c>
      <c r="E58969" t="s">
        <v>14</v>
      </c>
      <c r="F58969" t="s">
        <v>71</v>
      </c>
      <c r="G58969">
        <v>12</v>
      </c>
      <c r="H58969" t="s">
        <v>72</v>
      </c>
      <c r="I58969" t="s">
        <v>72</v>
      </c>
      <c r="J58969" s="1">
        <v>41550</v>
      </c>
      <c r="K58969" t="b">
        <f>IFERROR(VLOOKUP(F58969,english_mapping!A:B,2,FALSE),"NA")</f>
        <v>0</v>
      </c>
      <c r="L58969" t="str">
        <f t="shared" si="921"/>
        <v>Apps</v>
      </c>
    </row>
    <row r="58970" spans="1:12" x14ac:dyDescent="0.25">
      <c r="A58970" t="s">
        <v>203884</v>
      </c>
      <c r="B58970" t="s">
        <v>203885</v>
      </c>
      <c r="C58970" t="s">
        <v>203886</v>
      </c>
      <c r="D58970" t="s">
        <v>203887</v>
      </c>
      <c r="E58970" t="s">
        <v>14</v>
      </c>
      <c r="F58970" t="s">
        <v>661</v>
      </c>
      <c r="G58970">
        <v>12</v>
      </c>
      <c r="H58970" t="s">
        <v>4565</v>
      </c>
      <c r="I58970" t="s">
        <v>31835</v>
      </c>
      <c r="K58970" t="b">
        <f>IFERROR(VLOOKUP(F58970,english_mapping!A:B,2,FALSE),"NA")</f>
        <v>0</v>
      </c>
      <c r="L58970" t="str">
        <f t="shared" si="921"/>
        <v>Advertising</v>
      </c>
    </row>
    <row r="58971" spans="1:12" x14ac:dyDescent="0.25">
      <c r="A58971" t="s">
        <v>203888</v>
      </c>
      <c r="B58971" t="s">
        <v>203889</v>
      </c>
      <c r="C58971" t="s">
        <v>203890</v>
      </c>
      <c r="D58971" t="s">
        <v>203891</v>
      </c>
      <c r="E58971" t="s">
        <v>14</v>
      </c>
      <c r="F58971" t="s">
        <v>124</v>
      </c>
      <c r="G58971" t="s">
        <v>125</v>
      </c>
      <c r="H58971" t="s">
        <v>126</v>
      </c>
      <c r="I58971" t="s">
        <v>126</v>
      </c>
      <c r="J58971" s="1">
        <v>37631</v>
      </c>
      <c r="K58971" t="b">
        <f>IFERROR(VLOOKUP(F58971,english_mapping!A:B,2,FALSE),"NA")</f>
        <v>1</v>
      </c>
      <c r="L58971" t="str">
        <f t="shared" si="921"/>
        <v>Enterprise Software</v>
      </c>
    </row>
    <row r="58972" spans="1:12" x14ac:dyDescent="0.25">
      <c r="A58972" t="s">
        <v>203892</v>
      </c>
      <c r="B58972" t="s">
        <v>203893</v>
      </c>
      <c r="C58972" t="s">
        <v>203894</v>
      </c>
      <c r="D58972" t="s">
        <v>203895</v>
      </c>
      <c r="E58972" t="s">
        <v>14</v>
      </c>
      <c r="J58972" s="1">
        <v>41275</v>
      </c>
      <c r="K58972" t="str">
        <f>IFERROR(VLOOKUP(F58972,english_mapping!A:B,2,FALSE),"NA")</f>
        <v>NA</v>
      </c>
      <c r="L58972" t="str">
        <f t="shared" si="921"/>
        <v>Local</v>
      </c>
    </row>
    <row r="58973" spans="1:12" x14ac:dyDescent="0.25">
      <c r="A58973" t="s">
        <v>203896</v>
      </c>
      <c r="B58973" t="s">
        <v>203897</v>
      </c>
      <c r="C58973" t="s">
        <v>203898</v>
      </c>
      <c r="D58973" t="s">
        <v>203899</v>
      </c>
      <c r="E58973" t="s">
        <v>14</v>
      </c>
      <c r="J58973" t="s">
        <v>27451</v>
      </c>
      <c r="K58973" t="str">
        <f>IFERROR(VLOOKUP(F58973,english_mapping!A:B,2,FALSE),"NA")</f>
        <v>NA</v>
      </c>
      <c r="L58973" t="str">
        <f t="shared" si="921"/>
        <v>Apps</v>
      </c>
    </row>
    <row r="58974" spans="1:12" x14ac:dyDescent="0.25">
      <c r="A58974" t="s">
        <v>203900</v>
      </c>
      <c r="B58974" t="s">
        <v>203901</v>
      </c>
      <c r="C58974" t="s">
        <v>203902</v>
      </c>
      <c r="E58974" t="s">
        <v>14</v>
      </c>
      <c r="F58974" t="s">
        <v>21</v>
      </c>
      <c r="G58974" t="s">
        <v>59</v>
      </c>
      <c r="H58974" t="s">
        <v>60</v>
      </c>
      <c r="I58974" t="s">
        <v>269</v>
      </c>
      <c r="J58974" s="1">
        <v>41640</v>
      </c>
      <c r="K58974" t="b">
        <f>IFERROR(VLOOKUP(F58974,english_mapping!A:B,2,FALSE),"NA")</f>
        <v>1</v>
      </c>
      <c r="L58974">
        <f t="shared" si="921"/>
        <v>0</v>
      </c>
    </row>
    <row r="58975" spans="1:12" x14ac:dyDescent="0.25">
      <c r="A58975" t="s">
        <v>203903</v>
      </c>
      <c r="B58975" t="s">
        <v>203904</v>
      </c>
      <c r="C58975" t="s">
        <v>203905</v>
      </c>
      <c r="D58975" t="s">
        <v>51</v>
      </c>
      <c r="E58975" t="s">
        <v>205</v>
      </c>
      <c r="F58975" t="s">
        <v>21</v>
      </c>
      <c r="G58975" t="s">
        <v>1360</v>
      </c>
      <c r="H58975" t="s">
        <v>1361</v>
      </c>
      <c r="I58975" t="s">
        <v>3501</v>
      </c>
      <c r="J58975" s="1">
        <v>40272</v>
      </c>
      <c r="K58975" t="b">
        <f>IFERROR(VLOOKUP(F58975,english_mapping!A:B,2,FALSE),"NA")</f>
        <v>1</v>
      </c>
      <c r="L58975" t="str">
        <f t="shared" si="921"/>
        <v>Biotechnology</v>
      </c>
    </row>
    <row r="58976" spans="1:12" x14ac:dyDescent="0.25">
      <c r="A58976" t="s">
        <v>203906</v>
      </c>
      <c r="B58976" t="s">
        <v>203907</v>
      </c>
      <c r="E58976" t="s">
        <v>14</v>
      </c>
      <c r="K58976" t="str">
        <f>IFERROR(VLOOKUP(F58976,english_mapping!A:B,2,FALSE),"NA")</f>
        <v>NA</v>
      </c>
      <c r="L58976">
        <f t="shared" si="921"/>
        <v>0</v>
      </c>
    </row>
    <row r="58977" spans="1:12" x14ac:dyDescent="0.25">
      <c r="A58977" t="s">
        <v>203908</v>
      </c>
      <c r="B58977" t="s">
        <v>203909</v>
      </c>
      <c r="C58977" t="s">
        <v>203910</v>
      </c>
      <c r="D58977" t="s">
        <v>780</v>
      </c>
      <c r="E58977" t="s">
        <v>14</v>
      </c>
      <c r="F58977" t="s">
        <v>875</v>
      </c>
      <c r="G58977" t="s">
        <v>2191</v>
      </c>
      <c r="H58977" t="s">
        <v>2192</v>
      </c>
      <c r="I58977" t="s">
        <v>2192</v>
      </c>
      <c r="J58977" s="1">
        <v>39083</v>
      </c>
      <c r="K58977" t="b">
        <f>IFERROR(VLOOKUP(F58977,english_mapping!A:B,2,FALSE),"NA")</f>
        <v>1</v>
      </c>
      <c r="L58977" t="str">
        <f t="shared" si="921"/>
        <v>Clean Technology</v>
      </c>
    </row>
    <row r="58978" spans="1:12" x14ac:dyDescent="0.25">
      <c r="A58978" t="s">
        <v>203911</v>
      </c>
      <c r="B58978" t="s">
        <v>203912</v>
      </c>
      <c r="C58978" t="s">
        <v>203913</v>
      </c>
      <c r="D58978" t="s">
        <v>9193</v>
      </c>
      <c r="E58978" t="s">
        <v>14</v>
      </c>
      <c r="F58978" t="s">
        <v>21</v>
      </c>
      <c r="G58978" t="s">
        <v>993</v>
      </c>
      <c r="H58978" t="s">
        <v>14336</v>
      </c>
      <c r="I58978" t="s">
        <v>31868</v>
      </c>
      <c r="J58978" s="1">
        <v>37622</v>
      </c>
      <c r="K58978" t="b">
        <f>IFERROR(VLOOKUP(F58978,english_mapping!A:B,2,FALSE),"NA")</f>
        <v>1</v>
      </c>
      <c r="L58978" t="str">
        <f t="shared" si="921"/>
        <v>Hospitals</v>
      </c>
    </row>
    <row r="58979" spans="1:12" x14ac:dyDescent="0.25">
      <c r="A58979" t="s">
        <v>203914</v>
      </c>
      <c r="B58979" t="s">
        <v>203915</v>
      </c>
      <c r="C58979" t="s">
        <v>203916</v>
      </c>
      <c r="D58979" t="s">
        <v>9381</v>
      </c>
      <c r="E58979" t="s">
        <v>14</v>
      </c>
      <c r="J58979" s="1">
        <v>28126</v>
      </c>
      <c r="K58979" t="str">
        <f>IFERROR(VLOOKUP(F58979,english_mapping!A:B,2,FALSE),"NA")</f>
        <v>NA</v>
      </c>
      <c r="L58979" t="str">
        <f t="shared" si="921"/>
        <v>Information Technology</v>
      </c>
    </row>
    <row r="58980" spans="1:12" x14ac:dyDescent="0.25">
      <c r="A58980" t="s">
        <v>203917</v>
      </c>
      <c r="B58980" t="s">
        <v>203918</v>
      </c>
      <c r="C58980" t="s">
        <v>203919</v>
      </c>
      <c r="D58980" t="s">
        <v>203920</v>
      </c>
      <c r="E58980" t="s">
        <v>14</v>
      </c>
      <c r="F58980" t="s">
        <v>484</v>
      </c>
      <c r="J58980" s="1">
        <v>41649</v>
      </c>
      <c r="K58980" t="b">
        <f>IFERROR(VLOOKUP(F58980,english_mapping!A:B,2,FALSE),"NA")</f>
        <v>1</v>
      </c>
      <c r="L58980" t="str">
        <f t="shared" si="921"/>
        <v>Financial Services</v>
      </c>
    </row>
    <row r="58981" spans="1:12" x14ac:dyDescent="0.25">
      <c r="A58981" t="s">
        <v>203921</v>
      </c>
      <c r="B58981" t="s">
        <v>203922</v>
      </c>
      <c r="C58981" t="s">
        <v>203923</v>
      </c>
      <c r="D58981" t="s">
        <v>203924</v>
      </c>
      <c r="E58981" t="s">
        <v>14</v>
      </c>
      <c r="F58981" t="s">
        <v>21</v>
      </c>
      <c r="G58981" t="s">
        <v>59</v>
      </c>
      <c r="H58981" t="s">
        <v>1249</v>
      </c>
      <c r="I58981" t="s">
        <v>1249</v>
      </c>
      <c r="J58981" s="1">
        <v>38718</v>
      </c>
      <c r="K58981" t="b">
        <f>IFERROR(VLOOKUP(F58981,english_mapping!A:B,2,FALSE),"NA")</f>
        <v>1</v>
      </c>
      <c r="L58981" t="str">
        <f t="shared" si="921"/>
        <v>Gift Card</v>
      </c>
    </row>
    <row r="58982" spans="1:12" x14ac:dyDescent="0.25">
      <c r="A58982" t="s">
        <v>203925</v>
      </c>
      <c r="B58982" t="s">
        <v>203926</v>
      </c>
      <c r="C58982" t="s">
        <v>203927</v>
      </c>
      <c r="D58982" t="s">
        <v>203928</v>
      </c>
      <c r="E58982" t="s">
        <v>14</v>
      </c>
      <c r="F58982" t="s">
        <v>3397</v>
      </c>
      <c r="G58982">
        <v>14</v>
      </c>
      <c r="H58982" t="s">
        <v>4549</v>
      </c>
      <c r="I58982" t="s">
        <v>15241</v>
      </c>
      <c r="K58982" t="b">
        <f>IFERROR(VLOOKUP(F58982,english_mapping!A:B,2,FALSE),"NA")</f>
        <v>0</v>
      </c>
      <c r="L58982" t="str">
        <f t="shared" si="921"/>
        <v>Information Services</v>
      </c>
    </row>
    <row r="58983" spans="1:12" x14ac:dyDescent="0.25">
      <c r="A58983" t="s">
        <v>203929</v>
      </c>
      <c r="B58983" t="s">
        <v>203930</v>
      </c>
      <c r="C58983" t="s">
        <v>203931</v>
      </c>
      <c r="D58983" t="s">
        <v>8836</v>
      </c>
      <c r="E58983" t="s">
        <v>14</v>
      </c>
      <c r="F58983" t="s">
        <v>21</v>
      </c>
      <c r="G58983" t="s">
        <v>655</v>
      </c>
      <c r="H58983" t="s">
        <v>656</v>
      </c>
      <c r="I58983" t="s">
        <v>13220</v>
      </c>
      <c r="J58983" s="1">
        <v>39814</v>
      </c>
      <c r="K58983" t="b">
        <f>IFERROR(VLOOKUP(F58983,english_mapping!A:B,2,FALSE),"NA")</f>
        <v>1</v>
      </c>
      <c r="L58983" t="str">
        <f t="shared" si="921"/>
        <v>Retail</v>
      </c>
    </row>
    <row r="58984" spans="1:12" x14ac:dyDescent="0.25">
      <c r="A58984" t="s">
        <v>203932</v>
      </c>
      <c r="B58984" t="s">
        <v>203933</v>
      </c>
      <c r="C58984" t="s">
        <v>203934</v>
      </c>
      <c r="D58984" t="s">
        <v>38</v>
      </c>
      <c r="E58984" t="s">
        <v>109</v>
      </c>
      <c r="F58984" t="s">
        <v>21</v>
      </c>
      <c r="G58984" t="s">
        <v>77</v>
      </c>
      <c r="H58984" t="s">
        <v>3964</v>
      </c>
      <c r="I58984" t="s">
        <v>3964</v>
      </c>
      <c r="K58984" t="b">
        <f>IFERROR(VLOOKUP(F58984,english_mapping!A:B,2,FALSE),"NA")</f>
        <v>1</v>
      </c>
      <c r="L58984" t="str">
        <f t="shared" si="921"/>
        <v>Software</v>
      </c>
    </row>
    <row r="58985" spans="1:12" x14ac:dyDescent="0.25">
      <c r="A58985" t="s">
        <v>203935</v>
      </c>
      <c r="B58985" t="s">
        <v>203936</v>
      </c>
      <c r="C58985" t="s">
        <v>203937</v>
      </c>
      <c r="D58985" t="s">
        <v>2541</v>
      </c>
      <c r="E58985" t="s">
        <v>205</v>
      </c>
      <c r="F58985" t="s">
        <v>21</v>
      </c>
      <c r="G58985" t="s">
        <v>206</v>
      </c>
      <c r="H58985" t="s">
        <v>7094</v>
      </c>
      <c r="I58985" t="s">
        <v>7094</v>
      </c>
      <c r="J58985" s="1">
        <v>39820</v>
      </c>
      <c r="K58985" t="b">
        <f>IFERROR(VLOOKUP(F58985,english_mapping!A:B,2,FALSE),"NA")</f>
        <v>1</v>
      </c>
      <c r="L58985" t="str">
        <f t="shared" si="921"/>
        <v>Advertising</v>
      </c>
    </row>
    <row r="58986" spans="1:12" x14ac:dyDescent="0.25">
      <c r="A58986" t="s">
        <v>203938</v>
      </c>
      <c r="B58986" t="s">
        <v>203939</v>
      </c>
      <c r="C58986" t="s">
        <v>203940</v>
      </c>
      <c r="D58986" t="s">
        <v>755</v>
      </c>
      <c r="E58986" t="s">
        <v>14</v>
      </c>
      <c r="J58986" s="1">
        <v>39083</v>
      </c>
      <c r="K58986" t="str">
        <f>IFERROR(VLOOKUP(F58986,english_mapping!A:B,2,FALSE),"NA")</f>
        <v>NA</v>
      </c>
      <c r="L58986" t="str">
        <f t="shared" si="921"/>
        <v>Hardware + Software</v>
      </c>
    </row>
    <row r="58987" spans="1:12" x14ac:dyDescent="0.25">
      <c r="A58987" t="s">
        <v>203941</v>
      </c>
      <c r="B58987" t="s">
        <v>203942</v>
      </c>
      <c r="C58987" t="s">
        <v>203943</v>
      </c>
      <c r="D58987" t="s">
        <v>780</v>
      </c>
      <c r="E58987" t="s">
        <v>14</v>
      </c>
      <c r="F58987" t="s">
        <v>21</v>
      </c>
      <c r="G58987" t="s">
        <v>154</v>
      </c>
      <c r="H58987" t="s">
        <v>242</v>
      </c>
      <c r="I58987" t="s">
        <v>326</v>
      </c>
      <c r="J58987" s="1">
        <v>40179</v>
      </c>
      <c r="K58987" t="b">
        <f>IFERROR(VLOOKUP(F58987,english_mapping!A:B,2,FALSE),"NA")</f>
        <v>1</v>
      </c>
      <c r="L58987" t="str">
        <f t="shared" si="921"/>
        <v>Clean Technology</v>
      </c>
    </row>
    <row r="58988" spans="1:12" x14ac:dyDescent="0.25">
      <c r="A58988" t="s">
        <v>203944</v>
      </c>
      <c r="B58988" t="s">
        <v>203945</v>
      </c>
      <c r="D58988" t="s">
        <v>51</v>
      </c>
      <c r="E58988" t="s">
        <v>109</v>
      </c>
      <c r="F58988" t="s">
        <v>21</v>
      </c>
      <c r="G58988" t="s">
        <v>94</v>
      </c>
      <c r="H58988" t="s">
        <v>95</v>
      </c>
      <c r="I58988" t="s">
        <v>40039</v>
      </c>
      <c r="K58988" t="b">
        <f>IFERROR(VLOOKUP(F58988,english_mapping!A:B,2,FALSE),"NA")</f>
        <v>1</v>
      </c>
      <c r="L58988" t="str">
        <f t="shared" si="921"/>
        <v>Biotechnology</v>
      </c>
    </row>
    <row r="58989" spans="1:12" x14ac:dyDescent="0.25">
      <c r="A58989" t="s">
        <v>203946</v>
      </c>
      <c r="B58989" t="s">
        <v>203947</v>
      </c>
      <c r="C58989" t="s">
        <v>203948</v>
      </c>
      <c r="D58989" t="s">
        <v>51</v>
      </c>
      <c r="E58989" t="s">
        <v>14</v>
      </c>
      <c r="F58989" t="s">
        <v>712</v>
      </c>
      <c r="K58989" t="b">
        <f>IFERROR(VLOOKUP(F58989,english_mapping!A:B,2,FALSE),"NA")</f>
        <v>0</v>
      </c>
      <c r="L58989" t="str">
        <f t="shared" si="921"/>
        <v>Biotechnology</v>
      </c>
    </row>
    <row r="58990" spans="1:12" x14ac:dyDescent="0.25">
      <c r="A58990" t="s">
        <v>203949</v>
      </c>
      <c r="B58990" t="s">
        <v>203950</v>
      </c>
      <c r="C58990" t="s">
        <v>203951</v>
      </c>
      <c r="D58990" t="s">
        <v>51</v>
      </c>
      <c r="E58990" t="s">
        <v>14</v>
      </c>
      <c r="F58990" t="s">
        <v>560</v>
      </c>
      <c r="G58990">
        <v>56</v>
      </c>
      <c r="H58990" t="s">
        <v>2614</v>
      </c>
      <c r="I58990" t="s">
        <v>2614</v>
      </c>
      <c r="K58990" t="b">
        <f>IFERROR(VLOOKUP(F58990,english_mapping!A:B,2,FALSE),"NA")</f>
        <v>0</v>
      </c>
      <c r="L58990" t="str">
        <f t="shared" si="921"/>
        <v>Biotechnology</v>
      </c>
    </row>
    <row r="58991" spans="1:12" x14ac:dyDescent="0.25">
      <c r="A58991" t="s">
        <v>203952</v>
      </c>
      <c r="B58991" t="s">
        <v>203953</v>
      </c>
      <c r="C58991" t="s">
        <v>203954</v>
      </c>
      <c r="D58991" t="s">
        <v>356</v>
      </c>
      <c r="E58991" t="s">
        <v>14</v>
      </c>
      <c r="F58991" t="s">
        <v>21</v>
      </c>
      <c r="G58991" t="s">
        <v>59</v>
      </c>
      <c r="H58991" t="s">
        <v>513</v>
      </c>
      <c r="I58991" t="s">
        <v>26124</v>
      </c>
      <c r="J58991" s="1">
        <v>37987</v>
      </c>
      <c r="K58991" t="b">
        <f>IFERROR(VLOOKUP(F58991,english_mapping!A:B,2,FALSE),"NA")</f>
        <v>1</v>
      </c>
      <c r="L58991" t="str">
        <f t="shared" si="921"/>
        <v>Manufacturing</v>
      </c>
    </row>
    <row r="58992" spans="1:12" x14ac:dyDescent="0.25">
      <c r="A58992" t="s">
        <v>203955</v>
      </c>
      <c r="B58992" t="s">
        <v>203956</v>
      </c>
      <c r="C58992" t="s">
        <v>203957</v>
      </c>
      <c r="D58992" t="s">
        <v>51</v>
      </c>
      <c r="E58992" t="s">
        <v>14</v>
      </c>
      <c r="F58992" t="s">
        <v>21</v>
      </c>
      <c r="G58992" t="s">
        <v>655</v>
      </c>
      <c r="H58992" t="s">
        <v>656</v>
      </c>
      <c r="I58992" t="s">
        <v>656</v>
      </c>
      <c r="J58992" s="1">
        <v>37622</v>
      </c>
      <c r="K58992" t="b">
        <f>IFERROR(VLOOKUP(F58992,english_mapping!A:B,2,FALSE),"NA")</f>
        <v>1</v>
      </c>
      <c r="L58992" t="str">
        <f t="shared" si="921"/>
        <v>Biotechnology</v>
      </c>
    </row>
    <row r="58993" spans="1:12" x14ac:dyDescent="0.25">
      <c r="A58993" t="s">
        <v>203958</v>
      </c>
      <c r="B58993" t="s">
        <v>203959</v>
      </c>
      <c r="C58993" t="s">
        <v>203960</v>
      </c>
      <c r="D58993" t="s">
        <v>203961</v>
      </c>
      <c r="E58993" t="s">
        <v>14</v>
      </c>
      <c r="F58993" t="s">
        <v>1401</v>
      </c>
      <c r="G58993">
        <v>9</v>
      </c>
      <c r="H58993" t="s">
        <v>14419</v>
      </c>
      <c r="I58993" t="s">
        <v>203962</v>
      </c>
      <c r="K58993" t="b">
        <f>IFERROR(VLOOKUP(F58993,english_mapping!A:B,2,FALSE),"NA")</f>
        <v>0</v>
      </c>
      <c r="L58993" t="str">
        <f t="shared" si="921"/>
        <v>Logistics</v>
      </c>
    </row>
    <row r="58994" spans="1:12" x14ac:dyDescent="0.25">
      <c r="A58994" t="s">
        <v>203963</v>
      </c>
      <c r="B58994" t="s">
        <v>203964</v>
      </c>
      <c r="D58994" t="s">
        <v>203965</v>
      </c>
      <c r="E58994" t="s">
        <v>14</v>
      </c>
      <c r="K58994" t="str">
        <f>IFERROR(VLOOKUP(F58994,english_mapping!A:B,2,FALSE),"NA")</f>
        <v>NA</v>
      </c>
      <c r="L58994" t="str">
        <f t="shared" si="921"/>
        <v>Consumers</v>
      </c>
    </row>
    <row r="58995" spans="1:12" x14ac:dyDescent="0.25">
      <c r="A58995" t="s">
        <v>203966</v>
      </c>
      <c r="B58995" t="s">
        <v>203967</v>
      </c>
      <c r="C58995" t="s">
        <v>203968</v>
      </c>
      <c r="D58995" t="s">
        <v>1275</v>
      </c>
      <c r="E58995" t="s">
        <v>14</v>
      </c>
      <c r="F58995" t="s">
        <v>1087</v>
      </c>
      <c r="G58995">
        <v>2</v>
      </c>
      <c r="H58995" t="s">
        <v>16694</v>
      </c>
      <c r="I58995" t="s">
        <v>16694</v>
      </c>
      <c r="J58995" s="1">
        <v>39814</v>
      </c>
      <c r="K58995" t="b">
        <f>IFERROR(VLOOKUP(F58995,english_mapping!A:B,2,FALSE),"NA")</f>
        <v>0</v>
      </c>
      <c r="L58995" t="str">
        <f t="shared" si="921"/>
        <v>Health Care</v>
      </c>
    </row>
    <row r="58996" spans="1:12" x14ac:dyDescent="0.25">
      <c r="A58996" t="s">
        <v>203969</v>
      </c>
      <c r="B58996" t="s">
        <v>203970</v>
      </c>
      <c r="C58996" t="s">
        <v>203971</v>
      </c>
      <c r="D58996" t="s">
        <v>1275</v>
      </c>
      <c r="E58996" t="s">
        <v>14</v>
      </c>
      <c r="F58996" t="s">
        <v>21</v>
      </c>
      <c r="G58996" t="s">
        <v>59</v>
      </c>
      <c r="H58996" t="s">
        <v>60</v>
      </c>
      <c r="I58996" t="s">
        <v>1005</v>
      </c>
      <c r="J58996" s="1">
        <v>38353</v>
      </c>
      <c r="K58996" t="b">
        <f>IFERROR(VLOOKUP(F58996,english_mapping!A:B,2,FALSE),"NA")</f>
        <v>1</v>
      </c>
      <c r="L58996" t="str">
        <f t="shared" si="921"/>
        <v>Health Care</v>
      </c>
    </row>
    <row r="58997" spans="1:12" x14ac:dyDescent="0.25">
      <c r="A58997" t="s">
        <v>203972</v>
      </c>
      <c r="B58997" t="s">
        <v>203973</v>
      </c>
      <c r="C58997" t="s">
        <v>203974</v>
      </c>
      <c r="D58997" t="s">
        <v>203975</v>
      </c>
      <c r="E58997" t="s">
        <v>14</v>
      </c>
      <c r="F58997" t="s">
        <v>21</v>
      </c>
      <c r="G58997" t="s">
        <v>131</v>
      </c>
      <c r="H58997" t="s">
        <v>132</v>
      </c>
      <c r="I58997" t="s">
        <v>1139</v>
      </c>
      <c r="J58997" s="1">
        <v>41640</v>
      </c>
      <c r="K58997" t="b">
        <f>IFERROR(VLOOKUP(F58997,english_mapping!A:B,2,FALSE),"NA")</f>
        <v>1</v>
      </c>
      <c r="L58997" t="str">
        <f t="shared" si="921"/>
        <v>Consulting</v>
      </c>
    </row>
    <row r="58998" spans="1:12" x14ac:dyDescent="0.25">
      <c r="A58998" t="s">
        <v>203976</v>
      </c>
      <c r="B58998" t="s">
        <v>203977</v>
      </c>
      <c r="C58998" t="s">
        <v>203978</v>
      </c>
      <c r="D58998" t="s">
        <v>1447</v>
      </c>
      <c r="E58998" t="s">
        <v>701</v>
      </c>
      <c r="F58998" t="s">
        <v>21</v>
      </c>
      <c r="G58998" t="s">
        <v>59</v>
      </c>
      <c r="H58998" t="s">
        <v>60</v>
      </c>
      <c r="I58998" t="s">
        <v>7820</v>
      </c>
      <c r="K58998" t="b">
        <f>IFERROR(VLOOKUP(F58998,english_mapping!A:B,2,FALSE),"NA")</f>
        <v>1</v>
      </c>
      <c r="L58998" t="str">
        <f t="shared" si="921"/>
        <v>Biotechnology</v>
      </c>
    </row>
    <row r="58999" spans="1:12" x14ac:dyDescent="0.25">
      <c r="A58999" t="s">
        <v>203979</v>
      </c>
      <c r="B58999" t="s">
        <v>203980</v>
      </c>
      <c r="C58999" t="s">
        <v>203981</v>
      </c>
      <c r="D58999" t="s">
        <v>38</v>
      </c>
      <c r="E58999" t="s">
        <v>14</v>
      </c>
      <c r="F58999" t="s">
        <v>21</v>
      </c>
      <c r="G58999" t="s">
        <v>59</v>
      </c>
      <c r="H58999" t="s">
        <v>987</v>
      </c>
      <c r="I58999" t="s">
        <v>12887</v>
      </c>
      <c r="J58999" s="1">
        <v>38353</v>
      </c>
      <c r="K58999" t="b">
        <f>IFERROR(VLOOKUP(F58999,english_mapping!A:B,2,FALSE),"NA")</f>
        <v>1</v>
      </c>
      <c r="L58999" t="str">
        <f t="shared" si="921"/>
        <v>Software</v>
      </c>
    </row>
    <row r="59000" spans="1:12" x14ac:dyDescent="0.25">
      <c r="A59000" t="s">
        <v>203982</v>
      </c>
      <c r="B59000" t="s">
        <v>203983</v>
      </c>
      <c r="C59000" t="s">
        <v>203984</v>
      </c>
      <c r="D59000" t="s">
        <v>203985</v>
      </c>
      <c r="E59000" t="s">
        <v>14</v>
      </c>
      <c r="F59000" t="s">
        <v>712</v>
      </c>
      <c r="G59000">
        <v>5</v>
      </c>
      <c r="H59000" t="s">
        <v>713</v>
      </c>
      <c r="I59000" t="s">
        <v>12209</v>
      </c>
      <c r="K59000" t="b">
        <f>IFERROR(VLOOKUP(F59000,english_mapping!A:B,2,FALSE),"NA")</f>
        <v>0</v>
      </c>
      <c r="L59000" t="str">
        <f t="shared" si="921"/>
        <v>Design</v>
      </c>
    </row>
    <row r="59001" spans="1:12" x14ac:dyDescent="0.25">
      <c r="A59001" t="s">
        <v>203986</v>
      </c>
      <c r="B59001" t="s">
        <v>203987</v>
      </c>
      <c r="C59001" t="s">
        <v>203988</v>
      </c>
      <c r="D59001" t="s">
        <v>38</v>
      </c>
      <c r="E59001" t="s">
        <v>14</v>
      </c>
      <c r="F59001" t="s">
        <v>21</v>
      </c>
      <c r="G59001" t="s">
        <v>77</v>
      </c>
      <c r="H59001" t="s">
        <v>1804</v>
      </c>
      <c r="I59001" t="s">
        <v>2586</v>
      </c>
      <c r="J59001" t="s">
        <v>1023</v>
      </c>
      <c r="K59001" t="b">
        <f>IFERROR(VLOOKUP(F59001,english_mapping!A:B,2,FALSE),"NA")</f>
        <v>1</v>
      </c>
      <c r="L59001" t="str">
        <f t="shared" si="921"/>
        <v>Software</v>
      </c>
    </row>
    <row r="59002" spans="1:12" x14ac:dyDescent="0.25">
      <c r="A59002" t="s">
        <v>203989</v>
      </c>
      <c r="B59002" t="s">
        <v>203990</v>
      </c>
      <c r="C59002" t="s">
        <v>203991</v>
      </c>
      <c r="D59002" t="s">
        <v>51</v>
      </c>
      <c r="E59002" t="s">
        <v>14</v>
      </c>
      <c r="F59002" t="s">
        <v>21</v>
      </c>
      <c r="G59002" t="s">
        <v>1105</v>
      </c>
      <c r="H59002" t="s">
        <v>4351</v>
      </c>
      <c r="I59002" t="s">
        <v>4351</v>
      </c>
      <c r="J59002" s="1">
        <v>39448</v>
      </c>
      <c r="K59002" t="b">
        <f>IFERROR(VLOOKUP(F59002,english_mapping!A:B,2,FALSE),"NA")</f>
        <v>1</v>
      </c>
      <c r="L59002" t="str">
        <f t="shared" si="921"/>
        <v>Biotechnology</v>
      </c>
    </row>
    <row r="59003" spans="1:12" x14ac:dyDescent="0.25">
      <c r="A59003" t="s">
        <v>203992</v>
      </c>
      <c r="B59003" t="s">
        <v>203993</v>
      </c>
      <c r="C59003" t="s">
        <v>203994</v>
      </c>
      <c r="D59003" t="s">
        <v>203995</v>
      </c>
      <c r="E59003" t="s">
        <v>14</v>
      </c>
      <c r="F59003" t="s">
        <v>21</v>
      </c>
      <c r="G59003" t="s">
        <v>59</v>
      </c>
      <c r="H59003" t="s">
        <v>60</v>
      </c>
      <c r="I59003" t="s">
        <v>5601</v>
      </c>
      <c r="J59003" s="1">
        <v>40552</v>
      </c>
      <c r="K59003" t="b">
        <f>IFERROR(VLOOKUP(F59003,english_mapping!A:B,2,FALSE),"NA")</f>
        <v>1</v>
      </c>
      <c r="L59003" t="str">
        <f t="shared" si="921"/>
        <v>iPhone</v>
      </c>
    </row>
    <row r="59004" spans="1:12" x14ac:dyDescent="0.25">
      <c r="A59004" t="s">
        <v>203996</v>
      </c>
      <c r="B59004" t="s">
        <v>203997</v>
      </c>
      <c r="C59004" t="s">
        <v>203998</v>
      </c>
      <c r="D59004" t="s">
        <v>203999</v>
      </c>
      <c r="E59004" t="s">
        <v>14</v>
      </c>
      <c r="F59004" t="s">
        <v>21</v>
      </c>
      <c r="G59004" t="s">
        <v>59</v>
      </c>
      <c r="H59004" t="s">
        <v>60</v>
      </c>
      <c r="I59004" t="s">
        <v>1005</v>
      </c>
      <c r="J59004" t="s">
        <v>10423</v>
      </c>
      <c r="K59004" t="b">
        <f>IFERROR(VLOOKUP(F59004,english_mapping!A:B,2,FALSE),"NA")</f>
        <v>1</v>
      </c>
      <c r="L59004" t="str">
        <f t="shared" si="921"/>
        <v>Biotechnology</v>
      </c>
    </row>
    <row r="59005" spans="1:12" x14ac:dyDescent="0.25">
      <c r="A59005" t="s">
        <v>204000</v>
      </c>
      <c r="B59005" t="s">
        <v>204001</v>
      </c>
      <c r="C59005" t="s">
        <v>204002</v>
      </c>
      <c r="D59005" t="s">
        <v>150726</v>
      </c>
      <c r="E59005" t="s">
        <v>14</v>
      </c>
      <c r="F59005" t="s">
        <v>161</v>
      </c>
      <c r="G59005" t="s">
        <v>5719</v>
      </c>
      <c r="H59005" t="s">
        <v>1489</v>
      </c>
      <c r="I59005" t="s">
        <v>204003</v>
      </c>
      <c r="J59005" s="1">
        <v>40909</v>
      </c>
      <c r="K59005" t="b">
        <f>IFERROR(VLOOKUP(F59005,english_mapping!A:B,2,FALSE),"NA")</f>
        <v>0</v>
      </c>
      <c r="L59005" t="str">
        <f t="shared" si="921"/>
        <v>Health and Wellness</v>
      </c>
    </row>
    <row r="59006" spans="1:12" x14ac:dyDescent="0.25">
      <c r="A59006" t="s">
        <v>204004</v>
      </c>
      <c r="B59006" t="s">
        <v>204005</v>
      </c>
      <c r="C59006" t="s">
        <v>204006</v>
      </c>
      <c r="D59006" t="s">
        <v>666</v>
      </c>
      <c r="E59006" t="s">
        <v>205</v>
      </c>
      <c r="F59006" t="s">
        <v>21</v>
      </c>
      <c r="G59006" t="s">
        <v>59</v>
      </c>
      <c r="H59006" t="s">
        <v>987</v>
      </c>
      <c r="I59006" t="s">
        <v>988</v>
      </c>
      <c r="K59006" t="b">
        <f>IFERROR(VLOOKUP(F59006,english_mapping!A:B,2,FALSE),"NA")</f>
        <v>1</v>
      </c>
      <c r="L59006" t="str">
        <f t="shared" si="921"/>
        <v>Technology</v>
      </c>
    </row>
    <row r="59007" spans="1:12" x14ac:dyDescent="0.25">
      <c r="A59007" t="s">
        <v>204007</v>
      </c>
      <c r="B59007" t="s">
        <v>204008</v>
      </c>
      <c r="E59007" t="s">
        <v>14</v>
      </c>
      <c r="F59007" t="s">
        <v>21</v>
      </c>
      <c r="G59007" t="s">
        <v>285</v>
      </c>
      <c r="H59007" t="s">
        <v>587</v>
      </c>
      <c r="I59007" t="s">
        <v>587</v>
      </c>
      <c r="J59007" s="1">
        <v>32143</v>
      </c>
      <c r="K59007" t="b">
        <f>IFERROR(VLOOKUP(F59007,english_mapping!A:B,2,FALSE),"NA")</f>
        <v>1</v>
      </c>
      <c r="L59007">
        <f t="shared" si="921"/>
        <v>0</v>
      </c>
    </row>
    <row r="59008" spans="1:12" x14ac:dyDescent="0.25">
      <c r="A59008" t="s">
        <v>204009</v>
      </c>
      <c r="B59008" t="s">
        <v>204010</v>
      </c>
      <c r="D59008" t="s">
        <v>89</v>
      </c>
      <c r="E59008" t="s">
        <v>14</v>
      </c>
      <c r="F59008" t="s">
        <v>21</v>
      </c>
      <c r="G59008" t="s">
        <v>1300</v>
      </c>
      <c r="H59008" t="s">
        <v>1301</v>
      </c>
      <c r="I59008" t="s">
        <v>20516</v>
      </c>
      <c r="J59008" s="1">
        <v>38718</v>
      </c>
      <c r="K59008" t="b">
        <f>IFERROR(VLOOKUP(F59008,english_mapping!A:B,2,FALSE),"NA")</f>
        <v>1</v>
      </c>
      <c r="L59008" t="str">
        <f t="shared" si="921"/>
        <v>Health and Wellness</v>
      </c>
    </row>
    <row r="59009" spans="1:12" x14ac:dyDescent="0.25">
      <c r="A59009" t="s">
        <v>204011</v>
      </c>
      <c r="B59009" t="s">
        <v>204012</v>
      </c>
      <c r="C59009" t="s">
        <v>204013</v>
      </c>
      <c r="D59009" t="s">
        <v>1275</v>
      </c>
      <c r="E59009" t="s">
        <v>701</v>
      </c>
      <c r="F59009" t="s">
        <v>21</v>
      </c>
      <c r="G59009" t="s">
        <v>77</v>
      </c>
      <c r="H59009" t="s">
        <v>1804</v>
      </c>
      <c r="I59009" t="s">
        <v>2586</v>
      </c>
      <c r="J59009" s="1">
        <v>38718</v>
      </c>
      <c r="K59009" t="b">
        <f>IFERROR(VLOOKUP(F59009,english_mapping!A:B,2,FALSE),"NA")</f>
        <v>1</v>
      </c>
      <c r="L59009" t="str">
        <f t="shared" si="921"/>
        <v>Health Care</v>
      </c>
    </row>
    <row r="59010" spans="1:12" x14ac:dyDescent="0.25">
      <c r="A59010" t="s">
        <v>204014</v>
      </c>
      <c r="B59010" t="s">
        <v>204015</v>
      </c>
      <c r="C59010" t="s">
        <v>204016</v>
      </c>
      <c r="D59010" t="s">
        <v>204017</v>
      </c>
      <c r="E59010" t="s">
        <v>14</v>
      </c>
      <c r="F59010" t="s">
        <v>21</v>
      </c>
      <c r="G59010" t="s">
        <v>59</v>
      </c>
      <c r="H59010" t="s">
        <v>60</v>
      </c>
      <c r="I59010" t="s">
        <v>1128</v>
      </c>
      <c r="J59010" s="1">
        <v>37987</v>
      </c>
      <c r="K59010" t="b">
        <f>IFERROR(VLOOKUP(F59010,english_mapping!A:B,2,FALSE),"NA")</f>
        <v>1</v>
      </c>
      <c r="L59010" t="str">
        <f t="shared" si="921"/>
        <v>Analytics</v>
      </c>
    </row>
    <row r="59011" spans="1:12" x14ac:dyDescent="0.25">
      <c r="A59011" t="s">
        <v>204018</v>
      </c>
      <c r="B59011" t="s">
        <v>204019</v>
      </c>
      <c r="C59011" t="s">
        <v>204020</v>
      </c>
      <c r="D59011" t="s">
        <v>204021</v>
      </c>
      <c r="E59011" t="s">
        <v>14</v>
      </c>
      <c r="F59011" t="s">
        <v>15</v>
      </c>
      <c r="G59011">
        <v>16</v>
      </c>
      <c r="H59011" t="s">
        <v>16</v>
      </c>
      <c r="I59011" t="s">
        <v>16</v>
      </c>
      <c r="K59011" t="b">
        <f>IFERROR(VLOOKUP(F59011,english_mapping!A:B,2,FALSE),"NA")</f>
        <v>1</v>
      </c>
      <c r="L59011" t="str">
        <f t="shared" si="921"/>
        <v>Investment Management</v>
      </c>
    </row>
    <row r="59012" spans="1:12" x14ac:dyDescent="0.25">
      <c r="A59012" t="s">
        <v>204022</v>
      </c>
      <c r="B59012" t="s">
        <v>204023</v>
      </c>
      <c r="C59012" t="s">
        <v>204024</v>
      </c>
      <c r="D59012" t="s">
        <v>123</v>
      </c>
      <c r="E59012" t="s">
        <v>14</v>
      </c>
      <c r="F59012" t="s">
        <v>33</v>
      </c>
      <c r="G59012">
        <v>22</v>
      </c>
      <c r="H59012" t="s">
        <v>34</v>
      </c>
      <c r="I59012" t="s">
        <v>34</v>
      </c>
      <c r="J59012" s="1">
        <v>40544</v>
      </c>
      <c r="K59012" t="b">
        <f>IFERROR(VLOOKUP(F59012,english_mapping!A:B,2,FALSE),"NA")</f>
        <v>0</v>
      </c>
      <c r="L59012" t="str">
        <f t="shared" ref="L59012:L59075" si="922">IFERROR(LEFT(D59012,(FIND("|",D59012))-1),D59012)</f>
        <v>Education</v>
      </c>
    </row>
    <row r="59013" spans="1:12" x14ac:dyDescent="0.25">
      <c r="A59013" t="s">
        <v>204025</v>
      </c>
      <c r="B59013" t="s">
        <v>204026</v>
      </c>
      <c r="C59013" t="s">
        <v>204027</v>
      </c>
      <c r="D59013" t="s">
        <v>1416</v>
      </c>
      <c r="E59013" t="s">
        <v>14</v>
      </c>
      <c r="F59013" t="s">
        <v>21</v>
      </c>
      <c r="G59013" t="s">
        <v>59</v>
      </c>
      <c r="H59013" t="s">
        <v>60</v>
      </c>
      <c r="I59013" t="s">
        <v>1452</v>
      </c>
      <c r="J59013" s="1">
        <v>41640</v>
      </c>
      <c r="K59013" t="b">
        <f>IFERROR(VLOOKUP(F59013,english_mapping!A:B,2,FALSE),"NA")</f>
        <v>1</v>
      </c>
      <c r="L59013" t="str">
        <f t="shared" si="922"/>
        <v>Semiconductors</v>
      </c>
    </row>
    <row r="59014" spans="1:12" x14ac:dyDescent="0.25">
      <c r="A59014" t="s">
        <v>204028</v>
      </c>
      <c r="B59014" t="s">
        <v>204029</v>
      </c>
      <c r="C59014" t="s">
        <v>204030</v>
      </c>
      <c r="D59014" t="s">
        <v>204031</v>
      </c>
      <c r="E59014" t="s">
        <v>14</v>
      </c>
      <c r="F59014" t="s">
        <v>21</v>
      </c>
      <c r="G59014" t="s">
        <v>59</v>
      </c>
      <c r="H59014" t="s">
        <v>60</v>
      </c>
      <c r="I59014" t="s">
        <v>66</v>
      </c>
      <c r="J59014" s="1">
        <v>38353</v>
      </c>
      <c r="K59014" t="b">
        <f>IFERROR(VLOOKUP(F59014,english_mapping!A:B,2,FALSE),"NA")</f>
        <v>1</v>
      </c>
      <c r="L59014" t="str">
        <f t="shared" si="922"/>
        <v>Credit</v>
      </c>
    </row>
    <row r="59015" spans="1:12" x14ac:dyDescent="0.25">
      <c r="A59015" t="s">
        <v>204032</v>
      </c>
      <c r="B59015" t="s">
        <v>204033</v>
      </c>
      <c r="C59015" t="s">
        <v>204034</v>
      </c>
      <c r="D59015" t="s">
        <v>204035</v>
      </c>
      <c r="E59015" t="s">
        <v>14</v>
      </c>
      <c r="F59015" t="s">
        <v>875</v>
      </c>
      <c r="G59015" t="s">
        <v>876</v>
      </c>
      <c r="H59015" t="s">
        <v>877</v>
      </c>
      <c r="I59015" t="s">
        <v>877</v>
      </c>
      <c r="J59015" s="1">
        <v>39449</v>
      </c>
      <c r="K59015" t="b">
        <f>IFERROR(VLOOKUP(F59015,english_mapping!A:B,2,FALSE),"NA")</f>
        <v>1</v>
      </c>
      <c r="L59015" t="str">
        <f t="shared" si="922"/>
        <v>Cars</v>
      </c>
    </row>
    <row r="59016" spans="1:12" x14ac:dyDescent="0.25">
      <c r="A59016" t="s">
        <v>204036</v>
      </c>
      <c r="B59016" t="s">
        <v>204037</v>
      </c>
      <c r="C59016" t="s">
        <v>204038</v>
      </c>
      <c r="D59016" t="s">
        <v>204039</v>
      </c>
      <c r="E59016" t="s">
        <v>14</v>
      </c>
      <c r="F59016" t="s">
        <v>124</v>
      </c>
      <c r="G59016" t="s">
        <v>125</v>
      </c>
      <c r="H59016" t="s">
        <v>126</v>
      </c>
      <c r="I59016" t="s">
        <v>126</v>
      </c>
      <c r="J59016" s="1">
        <v>40181</v>
      </c>
      <c r="K59016" t="b">
        <f>IFERROR(VLOOKUP(F59016,english_mapping!A:B,2,FALSE),"NA")</f>
        <v>1</v>
      </c>
      <c r="L59016" t="str">
        <f t="shared" si="922"/>
        <v>Consumers</v>
      </c>
    </row>
    <row r="59017" spans="1:12" x14ac:dyDescent="0.25">
      <c r="A59017" t="s">
        <v>204040</v>
      </c>
      <c r="B59017" t="s">
        <v>204041</v>
      </c>
      <c r="C59017" t="s">
        <v>204042</v>
      </c>
      <c r="D59017" t="s">
        <v>204043</v>
      </c>
      <c r="E59017" t="s">
        <v>14</v>
      </c>
      <c r="J59017" s="1">
        <v>41282</v>
      </c>
      <c r="K59017" t="str">
        <f>IFERROR(VLOOKUP(F59017,english_mapping!A:B,2,FALSE),"NA")</f>
        <v>NA</v>
      </c>
      <c r="L59017" t="str">
        <f t="shared" si="922"/>
        <v>B2B</v>
      </c>
    </row>
    <row r="59018" spans="1:12" x14ac:dyDescent="0.25">
      <c r="A59018" t="s">
        <v>204044</v>
      </c>
      <c r="B59018" t="s">
        <v>204045</v>
      </c>
      <c r="C59018" t="s">
        <v>204046</v>
      </c>
      <c r="D59018" t="s">
        <v>204047</v>
      </c>
      <c r="E59018" t="s">
        <v>14</v>
      </c>
      <c r="F59018" t="s">
        <v>2175</v>
      </c>
      <c r="G59018">
        <v>13</v>
      </c>
      <c r="H59018" t="s">
        <v>2176</v>
      </c>
      <c r="I59018" t="s">
        <v>2176</v>
      </c>
      <c r="J59018" s="1">
        <v>40544</v>
      </c>
      <c r="K59018" t="b">
        <f>IFERROR(VLOOKUP(F59018,english_mapping!A:B,2,FALSE),"NA")</f>
        <v>0</v>
      </c>
      <c r="L59018" t="str">
        <f t="shared" si="922"/>
        <v>Crowdsourcing</v>
      </c>
    </row>
    <row r="59019" spans="1:12" x14ac:dyDescent="0.25">
      <c r="A59019" t="s">
        <v>204048</v>
      </c>
      <c r="B59019" t="s">
        <v>204049</v>
      </c>
      <c r="C59019" t="s">
        <v>204050</v>
      </c>
      <c r="D59019" t="s">
        <v>38</v>
      </c>
      <c r="E59019" t="s">
        <v>109</v>
      </c>
      <c r="F59019" t="s">
        <v>21</v>
      </c>
      <c r="G59019" t="s">
        <v>822</v>
      </c>
      <c r="H59019" t="s">
        <v>823</v>
      </c>
      <c r="I59019" t="s">
        <v>3956</v>
      </c>
      <c r="J59019" s="1">
        <v>37987</v>
      </c>
      <c r="K59019" t="b">
        <f>IFERROR(VLOOKUP(F59019,english_mapping!A:B,2,FALSE),"NA")</f>
        <v>1</v>
      </c>
      <c r="L59019" t="str">
        <f t="shared" si="922"/>
        <v>Software</v>
      </c>
    </row>
    <row r="59020" spans="1:12" x14ac:dyDescent="0.25">
      <c r="A59020" t="s">
        <v>204051</v>
      </c>
      <c r="B59020" t="s">
        <v>204052</v>
      </c>
      <c r="C59020" t="s">
        <v>204053</v>
      </c>
      <c r="D59020" t="s">
        <v>1966</v>
      </c>
      <c r="E59020" t="s">
        <v>14</v>
      </c>
      <c r="J59020" t="s">
        <v>204054</v>
      </c>
      <c r="K59020" t="str">
        <f>IFERROR(VLOOKUP(F59020,english_mapping!A:B,2,FALSE),"NA")</f>
        <v>NA</v>
      </c>
      <c r="L59020" t="str">
        <f t="shared" si="922"/>
        <v>Video</v>
      </c>
    </row>
    <row r="59021" spans="1:12" x14ac:dyDescent="0.25">
      <c r="A59021" t="s">
        <v>204055</v>
      </c>
      <c r="B59021" t="s">
        <v>204056</v>
      </c>
      <c r="C59021" t="s">
        <v>204057</v>
      </c>
      <c r="D59021" t="s">
        <v>45</v>
      </c>
      <c r="E59021" t="s">
        <v>109</v>
      </c>
      <c r="F59021" t="s">
        <v>52</v>
      </c>
      <c r="G59021" t="s">
        <v>200</v>
      </c>
      <c r="H59021" t="s">
        <v>201</v>
      </c>
      <c r="I59021" t="s">
        <v>201</v>
      </c>
      <c r="J59021" s="1">
        <v>36892</v>
      </c>
      <c r="K59021" t="b">
        <f>IFERROR(VLOOKUP(F59021,english_mapping!A:B,2,FALSE),"NA")</f>
        <v>1</v>
      </c>
      <c r="L59021" t="str">
        <f t="shared" si="922"/>
        <v>Games</v>
      </c>
    </row>
    <row r="59022" spans="1:12" x14ac:dyDescent="0.25">
      <c r="A59022" t="s">
        <v>204058</v>
      </c>
      <c r="B59022" t="s">
        <v>204059</v>
      </c>
      <c r="C59022" t="s">
        <v>204060</v>
      </c>
      <c r="D59022" t="s">
        <v>644</v>
      </c>
      <c r="E59022" t="s">
        <v>701</v>
      </c>
      <c r="F59022" t="s">
        <v>21</v>
      </c>
      <c r="G59022" t="s">
        <v>5938</v>
      </c>
      <c r="H59022" t="s">
        <v>5939</v>
      </c>
      <c r="I59022" t="s">
        <v>5939</v>
      </c>
      <c r="J59022" s="1">
        <v>35431</v>
      </c>
      <c r="K59022" t="b">
        <f>IFERROR(VLOOKUP(F59022,english_mapping!A:B,2,FALSE),"NA")</f>
        <v>1</v>
      </c>
      <c r="L59022" t="str">
        <f t="shared" si="922"/>
        <v>Biotechnology</v>
      </c>
    </row>
    <row r="59023" spans="1:12" x14ac:dyDescent="0.25">
      <c r="A59023" t="s">
        <v>204061</v>
      </c>
      <c r="B59023" t="s">
        <v>204062</v>
      </c>
      <c r="C59023" t="s">
        <v>204063</v>
      </c>
      <c r="D59023" t="s">
        <v>51</v>
      </c>
      <c r="E59023" t="s">
        <v>205</v>
      </c>
      <c r="F59023" t="s">
        <v>21</v>
      </c>
      <c r="G59023" t="s">
        <v>591</v>
      </c>
      <c r="H59023" t="s">
        <v>6511</v>
      </c>
      <c r="I59023" t="s">
        <v>6511</v>
      </c>
      <c r="K59023" t="b">
        <f>IFERROR(VLOOKUP(F59023,english_mapping!A:B,2,FALSE),"NA")</f>
        <v>1</v>
      </c>
      <c r="L59023" t="str">
        <f t="shared" si="922"/>
        <v>Biotechnology</v>
      </c>
    </row>
    <row r="59024" spans="1:12" x14ac:dyDescent="0.25">
      <c r="A59024" t="s">
        <v>204064</v>
      </c>
      <c r="B59024" t="s">
        <v>204065</v>
      </c>
      <c r="C59024" t="s">
        <v>204066</v>
      </c>
      <c r="D59024" t="s">
        <v>9605</v>
      </c>
      <c r="E59024" t="s">
        <v>14</v>
      </c>
      <c r="F59024" t="s">
        <v>21</v>
      </c>
      <c r="G59024" t="s">
        <v>285</v>
      </c>
      <c r="H59024" t="s">
        <v>889</v>
      </c>
      <c r="I59024" t="s">
        <v>889</v>
      </c>
      <c r="J59024" s="1">
        <v>40180</v>
      </c>
      <c r="K59024" t="b">
        <f>IFERROR(VLOOKUP(F59024,english_mapping!A:B,2,FALSE),"NA")</f>
        <v>1</v>
      </c>
      <c r="L59024" t="str">
        <f t="shared" si="922"/>
        <v>Marketplaces</v>
      </c>
    </row>
    <row r="59025" spans="1:12" x14ac:dyDescent="0.25">
      <c r="A59025" t="s">
        <v>204067</v>
      </c>
      <c r="B59025" t="s">
        <v>204068</v>
      </c>
      <c r="C59025" t="s">
        <v>204069</v>
      </c>
      <c r="D59025" t="s">
        <v>3790</v>
      </c>
      <c r="E59025" t="s">
        <v>14</v>
      </c>
      <c r="F59025" t="s">
        <v>21</v>
      </c>
      <c r="G59025" t="s">
        <v>59</v>
      </c>
      <c r="H59025" t="s">
        <v>60</v>
      </c>
      <c r="I59025" t="s">
        <v>238</v>
      </c>
      <c r="J59025" s="1">
        <v>41275</v>
      </c>
      <c r="K59025" t="b">
        <f>IFERROR(VLOOKUP(F59025,english_mapping!A:B,2,FALSE),"NA")</f>
        <v>1</v>
      </c>
      <c r="L59025" t="str">
        <f t="shared" si="922"/>
        <v>Nonprofits</v>
      </c>
    </row>
    <row r="59026" spans="1:12" x14ac:dyDescent="0.25">
      <c r="A59026" t="s">
        <v>204070</v>
      </c>
      <c r="B59026" t="s">
        <v>204071</v>
      </c>
      <c r="C59026" t="s">
        <v>204072</v>
      </c>
      <c r="D59026" t="s">
        <v>780</v>
      </c>
      <c r="E59026" t="s">
        <v>205</v>
      </c>
      <c r="F59026" t="s">
        <v>365</v>
      </c>
      <c r="G59026">
        <v>26</v>
      </c>
      <c r="H59026" t="s">
        <v>366</v>
      </c>
      <c r="I59026" t="s">
        <v>1624</v>
      </c>
      <c r="K59026" t="b">
        <f>IFERROR(VLOOKUP(F59026,english_mapping!A:B,2,FALSE),"NA")</f>
        <v>0</v>
      </c>
      <c r="L59026" t="str">
        <f t="shared" si="922"/>
        <v>Clean Technology</v>
      </c>
    </row>
    <row r="59027" spans="1:12" x14ac:dyDescent="0.25">
      <c r="A59027" t="s">
        <v>204073</v>
      </c>
      <c r="B59027" t="s">
        <v>204074</v>
      </c>
      <c r="C59027" t="s">
        <v>204075</v>
      </c>
      <c r="D59027" t="s">
        <v>204076</v>
      </c>
      <c r="E59027" t="s">
        <v>14</v>
      </c>
      <c r="F59027" t="s">
        <v>21</v>
      </c>
      <c r="G59027" t="s">
        <v>59</v>
      </c>
      <c r="H59027" t="s">
        <v>60</v>
      </c>
      <c r="I59027" t="s">
        <v>1005</v>
      </c>
      <c r="J59027" s="1">
        <v>39814</v>
      </c>
      <c r="K59027" t="b">
        <f>IFERROR(VLOOKUP(F59027,english_mapping!A:B,2,FALSE),"NA")</f>
        <v>1</v>
      </c>
      <c r="L59027" t="str">
        <f t="shared" si="922"/>
        <v>Crowdsourcing</v>
      </c>
    </row>
    <row r="59028" spans="1:12" x14ac:dyDescent="0.25">
      <c r="A59028" t="s">
        <v>204077</v>
      </c>
      <c r="B59028" t="s">
        <v>204078</v>
      </c>
      <c r="C59028" t="s">
        <v>204079</v>
      </c>
      <c r="D59028" t="s">
        <v>204080</v>
      </c>
      <c r="E59028" t="s">
        <v>14</v>
      </c>
      <c r="F59028" t="s">
        <v>21</v>
      </c>
      <c r="G59028" t="s">
        <v>59</v>
      </c>
      <c r="H59028" t="s">
        <v>60</v>
      </c>
      <c r="I59028" t="s">
        <v>1186</v>
      </c>
      <c r="J59028" s="1">
        <v>40909</v>
      </c>
      <c r="K59028" t="b">
        <f>IFERROR(VLOOKUP(F59028,english_mapping!A:B,2,FALSE),"NA")</f>
        <v>1</v>
      </c>
      <c r="L59028" t="str">
        <f t="shared" si="922"/>
        <v>CRM</v>
      </c>
    </row>
    <row r="59029" spans="1:12" x14ac:dyDescent="0.25">
      <c r="A59029" t="s">
        <v>204081</v>
      </c>
      <c r="B59029" t="s">
        <v>204082</v>
      </c>
      <c r="C59029" t="s">
        <v>204083</v>
      </c>
      <c r="D59029" t="s">
        <v>204084</v>
      </c>
      <c r="E59029" t="s">
        <v>14</v>
      </c>
      <c r="F59029" t="s">
        <v>1087</v>
      </c>
      <c r="G59029">
        <v>13</v>
      </c>
      <c r="H59029" t="s">
        <v>13458</v>
      </c>
      <c r="I59029" t="s">
        <v>13458</v>
      </c>
      <c r="J59029" t="s">
        <v>204085</v>
      </c>
      <c r="K59029" t="b">
        <f>IFERROR(VLOOKUP(F59029,english_mapping!A:B,2,FALSE),"NA")</f>
        <v>0</v>
      </c>
      <c r="L59029" t="str">
        <f t="shared" si="922"/>
        <v>Enterprise Software</v>
      </c>
    </row>
    <row r="59030" spans="1:12" x14ac:dyDescent="0.25">
      <c r="A59030" t="s">
        <v>204086</v>
      </c>
      <c r="B59030" t="s">
        <v>204087</v>
      </c>
      <c r="C59030" t="s">
        <v>204088</v>
      </c>
      <c r="D59030" t="s">
        <v>204089</v>
      </c>
      <c r="E59030" t="s">
        <v>14</v>
      </c>
      <c r="F59030" t="s">
        <v>21</v>
      </c>
      <c r="G59030" t="s">
        <v>534</v>
      </c>
      <c r="H59030" t="s">
        <v>535</v>
      </c>
      <c r="I59030" t="s">
        <v>536</v>
      </c>
      <c r="J59030" s="1">
        <v>41277</v>
      </c>
      <c r="K59030" t="b">
        <f>IFERROR(VLOOKUP(F59030,english_mapping!A:B,2,FALSE),"NA")</f>
        <v>1</v>
      </c>
      <c r="L59030" t="str">
        <f t="shared" si="922"/>
        <v>Commercial Real Estate</v>
      </c>
    </row>
    <row r="59031" spans="1:12" x14ac:dyDescent="0.25">
      <c r="A59031" t="s">
        <v>204090</v>
      </c>
      <c r="B59031" t="s">
        <v>204091</v>
      </c>
      <c r="C59031" t="s">
        <v>204092</v>
      </c>
      <c r="D59031" t="s">
        <v>51</v>
      </c>
      <c r="E59031" t="s">
        <v>701</v>
      </c>
      <c r="F59031" t="s">
        <v>52</v>
      </c>
      <c r="G59031" t="s">
        <v>200</v>
      </c>
      <c r="H59031" t="s">
        <v>201</v>
      </c>
      <c r="I59031" t="s">
        <v>201</v>
      </c>
      <c r="K59031" t="b">
        <f>IFERROR(VLOOKUP(F59031,english_mapping!A:B,2,FALSE),"NA")</f>
        <v>1</v>
      </c>
      <c r="L59031" t="str">
        <f t="shared" si="922"/>
        <v>Biotechnology</v>
      </c>
    </row>
    <row r="59032" spans="1:12" x14ac:dyDescent="0.25">
      <c r="A59032" t="s">
        <v>204093</v>
      </c>
      <c r="B59032" t="s">
        <v>204094</v>
      </c>
      <c r="C59032" t="s">
        <v>204095</v>
      </c>
      <c r="E59032" t="s">
        <v>14</v>
      </c>
      <c r="F59032" t="s">
        <v>21</v>
      </c>
      <c r="G59032" t="s">
        <v>77</v>
      </c>
      <c r="H59032" t="s">
        <v>9815</v>
      </c>
      <c r="I59032" t="s">
        <v>125486</v>
      </c>
      <c r="J59032" s="1">
        <v>35431</v>
      </c>
      <c r="K59032" t="b">
        <f>IFERROR(VLOOKUP(F59032,english_mapping!A:B,2,FALSE),"NA")</f>
        <v>1</v>
      </c>
      <c r="L59032">
        <f t="shared" si="922"/>
        <v>0</v>
      </c>
    </row>
    <row r="59033" spans="1:12" x14ac:dyDescent="0.25">
      <c r="A59033" t="s">
        <v>204096</v>
      </c>
      <c r="B59033" t="s">
        <v>204097</v>
      </c>
      <c r="C59033" t="s">
        <v>204098</v>
      </c>
      <c r="D59033" t="s">
        <v>38</v>
      </c>
      <c r="E59033" t="s">
        <v>109</v>
      </c>
      <c r="F59033" t="s">
        <v>21</v>
      </c>
      <c r="G59033" t="s">
        <v>59</v>
      </c>
      <c r="H59033" t="s">
        <v>60</v>
      </c>
      <c r="I59033" t="s">
        <v>4214</v>
      </c>
      <c r="J59033" s="1">
        <v>36526</v>
      </c>
      <c r="K59033" t="b">
        <f>IFERROR(VLOOKUP(F59033,english_mapping!A:B,2,FALSE),"NA")</f>
        <v>1</v>
      </c>
      <c r="L59033" t="str">
        <f t="shared" si="922"/>
        <v>Software</v>
      </c>
    </row>
    <row r="59034" spans="1:12" x14ac:dyDescent="0.25">
      <c r="A59034" t="s">
        <v>204099</v>
      </c>
      <c r="B59034" t="s">
        <v>204100</v>
      </c>
      <c r="C59034" t="s">
        <v>204101</v>
      </c>
      <c r="D59034" t="s">
        <v>107555</v>
      </c>
      <c r="E59034" t="s">
        <v>14</v>
      </c>
      <c r="F59034" t="s">
        <v>21</v>
      </c>
      <c r="G59034" t="s">
        <v>59</v>
      </c>
      <c r="H59034" t="s">
        <v>60</v>
      </c>
      <c r="I59034" t="s">
        <v>66</v>
      </c>
      <c r="J59034" t="s">
        <v>59694</v>
      </c>
      <c r="K59034" t="b">
        <f>IFERROR(VLOOKUP(F59034,english_mapping!A:B,2,FALSE),"NA")</f>
        <v>1</v>
      </c>
      <c r="L59034" t="str">
        <f t="shared" si="922"/>
        <v>Web Tools</v>
      </c>
    </row>
    <row r="59035" spans="1:12" x14ac:dyDescent="0.25">
      <c r="A59035" t="s">
        <v>204102</v>
      </c>
      <c r="B59035" t="s">
        <v>204103</v>
      </c>
      <c r="C59035" t="s">
        <v>204104</v>
      </c>
      <c r="D59035" t="s">
        <v>53000</v>
      </c>
      <c r="E59035" t="s">
        <v>14</v>
      </c>
      <c r="F59035" t="s">
        <v>124</v>
      </c>
      <c r="G59035" t="s">
        <v>125</v>
      </c>
      <c r="H59035" t="s">
        <v>126</v>
      </c>
      <c r="I59035" t="s">
        <v>126</v>
      </c>
      <c r="J59035" s="1">
        <v>37987</v>
      </c>
      <c r="K59035" t="b">
        <f>IFERROR(VLOOKUP(F59035,english_mapping!A:B,2,FALSE),"NA")</f>
        <v>1</v>
      </c>
      <c r="L59035" t="str">
        <f t="shared" si="922"/>
        <v>Language Learning</v>
      </c>
    </row>
    <row r="59036" spans="1:12" x14ac:dyDescent="0.25">
      <c r="A59036" t="s">
        <v>204105</v>
      </c>
      <c r="B59036" t="s">
        <v>204106</v>
      </c>
      <c r="C59036" t="s">
        <v>204107</v>
      </c>
      <c r="D59036" t="s">
        <v>38</v>
      </c>
      <c r="E59036" t="s">
        <v>14</v>
      </c>
      <c r="F59036" t="s">
        <v>21</v>
      </c>
      <c r="G59036" t="s">
        <v>4078</v>
      </c>
      <c r="H59036" t="s">
        <v>4079</v>
      </c>
      <c r="I59036" t="s">
        <v>4080</v>
      </c>
      <c r="J59036" t="s">
        <v>152811</v>
      </c>
      <c r="K59036" t="b">
        <f>IFERROR(VLOOKUP(F59036,english_mapping!A:B,2,FALSE),"NA")</f>
        <v>1</v>
      </c>
      <c r="L59036" t="str">
        <f t="shared" si="922"/>
        <v>Software</v>
      </c>
    </row>
    <row r="59037" spans="1:12" x14ac:dyDescent="0.25">
      <c r="A59037" t="s">
        <v>204108</v>
      </c>
      <c r="B59037" t="s">
        <v>204109</v>
      </c>
      <c r="C59037" t="s">
        <v>204110</v>
      </c>
      <c r="D59037" t="s">
        <v>204111</v>
      </c>
      <c r="E59037" t="s">
        <v>14</v>
      </c>
      <c r="F59037" t="s">
        <v>21</v>
      </c>
      <c r="G59037" t="s">
        <v>59</v>
      </c>
      <c r="H59037" t="s">
        <v>90</v>
      </c>
      <c r="I59037" t="s">
        <v>7268</v>
      </c>
      <c r="K59037" t="b">
        <f>IFERROR(VLOOKUP(F59037,english_mapping!A:B,2,FALSE),"NA")</f>
        <v>1</v>
      </c>
      <c r="L59037" t="str">
        <f t="shared" si="922"/>
        <v>Mobile</v>
      </c>
    </row>
    <row r="59038" spans="1:12" x14ac:dyDescent="0.25">
      <c r="A59038" t="s">
        <v>204112</v>
      </c>
      <c r="B59038" t="s">
        <v>204113</v>
      </c>
      <c r="C59038" t="s">
        <v>204114</v>
      </c>
      <c r="D59038" t="s">
        <v>414</v>
      </c>
      <c r="E59038" t="s">
        <v>14</v>
      </c>
      <c r="F59038" t="s">
        <v>21</v>
      </c>
      <c r="G59038" t="s">
        <v>59</v>
      </c>
      <c r="H59038" t="s">
        <v>60</v>
      </c>
      <c r="I59038" t="s">
        <v>1434</v>
      </c>
      <c r="J59038" s="1">
        <v>39083</v>
      </c>
      <c r="K59038" t="b">
        <f>IFERROR(VLOOKUP(F59038,english_mapping!A:B,2,FALSE),"NA")</f>
        <v>1</v>
      </c>
      <c r="L59038" t="str">
        <f t="shared" si="922"/>
        <v>Public Transportation</v>
      </c>
    </row>
    <row r="59039" spans="1:12" x14ac:dyDescent="0.25">
      <c r="A59039" t="s">
        <v>204115</v>
      </c>
      <c r="B59039" t="s">
        <v>204116</v>
      </c>
      <c r="C59039" t="s">
        <v>204117</v>
      </c>
      <c r="D59039" t="s">
        <v>38</v>
      </c>
      <c r="E59039" t="s">
        <v>14</v>
      </c>
      <c r="F59039" t="s">
        <v>408</v>
      </c>
      <c r="G59039">
        <v>40</v>
      </c>
      <c r="H59039" t="s">
        <v>1001</v>
      </c>
      <c r="I59039" t="s">
        <v>1001</v>
      </c>
      <c r="K59039" t="b">
        <f>IFERROR(VLOOKUP(F59039,english_mapping!A:B,2,FALSE),"NA")</f>
        <v>0</v>
      </c>
      <c r="L59039" t="str">
        <f t="shared" si="922"/>
        <v>Software</v>
      </c>
    </row>
    <row r="59040" spans="1:12" x14ac:dyDescent="0.25">
      <c r="A59040" t="s">
        <v>204118</v>
      </c>
      <c r="B59040" t="s">
        <v>204119</v>
      </c>
      <c r="C59040" t="s">
        <v>204120</v>
      </c>
      <c r="D59040" t="s">
        <v>51</v>
      </c>
      <c r="E59040" t="s">
        <v>14</v>
      </c>
      <c r="F59040" t="s">
        <v>21</v>
      </c>
      <c r="G59040" t="s">
        <v>101</v>
      </c>
      <c r="H59040" t="s">
        <v>17681</v>
      </c>
      <c r="I59040" t="s">
        <v>17681</v>
      </c>
      <c r="K59040" t="b">
        <f>IFERROR(VLOOKUP(F59040,english_mapping!A:B,2,FALSE),"NA")</f>
        <v>1</v>
      </c>
      <c r="L59040" t="str">
        <f t="shared" si="922"/>
        <v>Biotechnology</v>
      </c>
    </row>
    <row r="59041" spans="1:12" x14ac:dyDescent="0.25">
      <c r="A59041" t="s">
        <v>204121</v>
      </c>
      <c r="B59041" t="s">
        <v>204122</v>
      </c>
      <c r="C59041" t="s">
        <v>204123</v>
      </c>
      <c r="D59041" t="s">
        <v>38</v>
      </c>
      <c r="E59041" t="s">
        <v>14</v>
      </c>
      <c r="F59041" t="s">
        <v>21</v>
      </c>
      <c r="G59041" t="s">
        <v>59</v>
      </c>
      <c r="H59041" t="s">
        <v>60</v>
      </c>
      <c r="I59041" t="s">
        <v>110</v>
      </c>
      <c r="K59041" t="b">
        <f>IFERROR(VLOOKUP(F59041,english_mapping!A:B,2,FALSE),"NA")</f>
        <v>1</v>
      </c>
      <c r="L59041" t="str">
        <f t="shared" si="922"/>
        <v>Software</v>
      </c>
    </row>
    <row r="59042" spans="1:12" x14ac:dyDescent="0.25">
      <c r="A59042" t="s">
        <v>204124</v>
      </c>
      <c r="B59042" t="s">
        <v>204125</v>
      </c>
      <c r="C59042" t="s">
        <v>204126</v>
      </c>
      <c r="D59042" t="s">
        <v>654</v>
      </c>
      <c r="E59042" t="s">
        <v>14</v>
      </c>
      <c r="J59042" s="1">
        <v>37623</v>
      </c>
      <c r="K59042" t="str">
        <f>IFERROR(VLOOKUP(F59042,english_mapping!A:B,2,FALSE),"NA")</f>
        <v>NA</v>
      </c>
      <c r="L59042" t="str">
        <f t="shared" si="922"/>
        <v>News</v>
      </c>
    </row>
    <row r="59043" spans="1:12" x14ac:dyDescent="0.25">
      <c r="A59043" t="s">
        <v>204127</v>
      </c>
      <c r="B59043" t="s">
        <v>204128</v>
      </c>
      <c r="C59043" t="s">
        <v>204129</v>
      </c>
      <c r="D59043" t="s">
        <v>262</v>
      </c>
      <c r="E59043" t="s">
        <v>14</v>
      </c>
      <c r="J59043" s="1">
        <v>36892</v>
      </c>
      <c r="K59043" t="str">
        <f>IFERROR(VLOOKUP(F59043,english_mapping!A:B,2,FALSE),"NA")</f>
        <v>NA</v>
      </c>
      <c r="L59043" t="str">
        <f t="shared" si="922"/>
        <v>Enterprise Software</v>
      </c>
    </row>
    <row r="59044" spans="1:12" x14ac:dyDescent="0.25">
      <c r="A59044" t="s">
        <v>204130</v>
      </c>
      <c r="B59044" t="s">
        <v>204131</v>
      </c>
      <c r="C59044" t="s">
        <v>204132</v>
      </c>
      <c r="D59044" t="s">
        <v>5587</v>
      </c>
      <c r="E59044" t="s">
        <v>14</v>
      </c>
      <c r="F59044" t="s">
        <v>21</v>
      </c>
      <c r="G59044" t="s">
        <v>154</v>
      </c>
      <c r="H59044" t="s">
        <v>242</v>
      </c>
      <c r="I59044" t="s">
        <v>15041</v>
      </c>
      <c r="J59044" s="1">
        <v>35796</v>
      </c>
      <c r="K59044" t="b">
        <f>IFERROR(VLOOKUP(F59044,english_mapping!A:B,2,FALSE),"NA")</f>
        <v>1</v>
      </c>
      <c r="L59044" t="str">
        <f t="shared" si="922"/>
        <v>Health Care</v>
      </c>
    </row>
    <row r="59045" spans="1:12" x14ac:dyDescent="0.25">
      <c r="A59045" t="s">
        <v>204133</v>
      </c>
      <c r="B59045" t="s">
        <v>204134</v>
      </c>
      <c r="C59045" t="s">
        <v>204135</v>
      </c>
      <c r="D59045" t="s">
        <v>45</v>
      </c>
      <c r="E59045" t="s">
        <v>14</v>
      </c>
      <c r="F59045" t="s">
        <v>33</v>
      </c>
      <c r="G59045">
        <v>23</v>
      </c>
      <c r="H59045" t="s">
        <v>179</v>
      </c>
      <c r="I59045" t="s">
        <v>179</v>
      </c>
      <c r="K59045" t="b">
        <f>IFERROR(VLOOKUP(F59045,english_mapping!A:B,2,FALSE),"NA")</f>
        <v>0</v>
      </c>
      <c r="L59045" t="str">
        <f t="shared" si="922"/>
        <v>Games</v>
      </c>
    </row>
    <row r="59046" spans="1:12" x14ac:dyDescent="0.25">
      <c r="A59046" t="s">
        <v>204136</v>
      </c>
      <c r="B59046" t="s">
        <v>204137</v>
      </c>
      <c r="C59046" t="s">
        <v>204138</v>
      </c>
      <c r="D59046" t="s">
        <v>204139</v>
      </c>
      <c r="E59046" t="s">
        <v>14</v>
      </c>
      <c r="F59046" t="s">
        <v>21</v>
      </c>
      <c r="G59046" t="s">
        <v>285</v>
      </c>
      <c r="H59046" t="s">
        <v>1054</v>
      </c>
      <c r="I59046" t="s">
        <v>1054</v>
      </c>
      <c r="J59046" s="1">
        <v>38723</v>
      </c>
      <c r="K59046" t="b">
        <f>IFERROR(VLOOKUP(F59046,english_mapping!A:B,2,FALSE),"NA")</f>
        <v>1</v>
      </c>
      <c r="L59046" t="str">
        <f t="shared" si="922"/>
        <v>Analytics</v>
      </c>
    </row>
    <row r="59047" spans="1:12" x14ac:dyDescent="0.25">
      <c r="A59047" t="s">
        <v>204140</v>
      </c>
      <c r="B59047" t="s">
        <v>204141</v>
      </c>
      <c r="C59047" t="s">
        <v>204142</v>
      </c>
      <c r="D59047" t="s">
        <v>204143</v>
      </c>
      <c r="E59047" t="s">
        <v>14</v>
      </c>
      <c r="F59047" t="s">
        <v>1283</v>
      </c>
      <c r="G59047">
        <v>42</v>
      </c>
      <c r="H59047" t="s">
        <v>1284</v>
      </c>
      <c r="I59047" t="s">
        <v>1284</v>
      </c>
      <c r="J59047" t="s">
        <v>106302</v>
      </c>
      <c r="K59047" t="b">
        <f>IFERROR(VLOOKUP(F59047,english_mapping!A:B,2,FALSE),"NA")</f>
        <v>0</v>
      </c>
      <c r="L59047" t="str">
        <f t="shared" si="922"/>
        <v>Analytics</v>
      </c>
    </row>
    <row r="59048" spans="1:12" x14ac:dyDescent="0.25">
      <c r="A59048" t="s">
        <v>204144</v>
      </c>
      <c r="B59048" t="s">
        <v>204145</v>
      </c>
      <c r="C59048" t="s">
        <v>204146</v>
      </c>
      <c r="E59048" t="s">
        <v>14</v>
      </c>
      <c r="F59048" t="s">
        <v>484</v>
      </c>
      <c r="H59048" t="s">
        <v>485</v>
      </c>
      <c r="I59048" t="s">
        <v>485</v>
      </c>
      <c r="J59048" s="1">
        <v>37987</v>
      </c>
      <c r="K59048" t="b">
        <f>IFERROR(VLOOKUP(F59048,english_mapping!A:B,2,FALSE),"NA")</f>
        <v>1</v>
      </c>
      <c r="L59048">
        <f t="shared" si="922"/>
        <v>0</v>
      </c>
    </row>
    <row r="59049" spans="1:12" x14ac:dyDescent="0.25">
      <c r="A59049" t="s">
        <v>204147</v>
      </c>
      <c r="B59049" t="s">
        <v>204148</v>
      </c>
      <c r="C59049" t="s">
        <v>204149</v>
      </c>
      <c r="D59049" t="s">
        <v>204150</v>
      </c>
      <c r="E59049" t="s">
        <v>14</v>
      </c>
      <c r="F59049" t="s">
        <v>4796</v>
      </c>
      <c r="G59049">
        <v>10</v>
      </c>
      <c r="H59049" t="s">
        <v>4797</v>
      </c>
      <c r="I59049" t="s">
        <v>4798</v>
      </c>
      <c r="J59049" s="1">
        <v>39819</v>
      </c>
      <c r="K59049" t="b">
        <f>IFERROR(VLOOKUP(F59049,english_mapping!A:B,2,FALSE),"NA")</f>
        <v>0</v>
      </c>
      <c r="L59049" t="str">
        <f t="shared" si="922"/>
        <v>Brand Marketing</v>
      </c>
    </row>
    <row r="59050" spans="1:12" x14ac:dyDescent="0.25">
      <c r="A59050" t="s">
        <v>204151</v>
      </c>
      <c r="B59050" t="s">
        <v>204152</v>
      </c>
      <c r="C59050" t="s">
        <v>204153</v>
      </c>
      <c r="D59050" t="s">
        <v>204154</v>
      </c>
      <c r="E59050" t="s">
        <v>14</v>
      </c>
      <c r="F59050" t="s">
        <v>124</v>
      </c>
      <c r="G59050" t="s">
        <v>18252</v>
      </c>
      <c r="H59050" t="s">
        <v>2586</v>
      </c>
      <c r="I59050" t="s">
        <v>2586</v>
      </c>
      <c r="J59050" s="1">
        <v>40969</v>
      </c>
      <c r="K59050" t="b">
        <f>IFERROR(VLOOKUP(F59050,english_mapping!A:B,2,FALSE),"NA")</f>
        <v>1</v>
      </c>
      <c r="L59050" t="str">
        <f t="shared" si="922"/>
        <v>Music</v>
      </c>
    </row>
    <row r="59051" spans="1:12" x14ac:dyDescent="0.25">
      <c r="A59051" t="s">
        <v>204155</v>
      </c>
      <c r="B59051" t="s">
        <v>204156</v>
      </c>
      <c r="C59051" t="s">
        <v>204157</v>
      </c>
      <c r="D59051" t="s">
        <v>1433</v>
      </c>
      <c r="E59051" t="s">
        <v>109</v>
      </c>
      <c r="F59051" t="s">
        <v>365</v>
      </c>
      <c r="G59051">
        <v>26</v>
      </c>
      <c r="H59051" t="s">
        <v>366</v>
      </c>
      <c r="I59051" t="s">
        <v>366</v>
      </c>
      <c r="K59051" t="b">
        <f>IFERROR(VLOOKUP(F59051,english_mapping!A:B,2,FALSE),"NA")</f>
        <v>0</v>
      </c>
      <c r="L59051" t="str">
        <f t="shared" si="922"/>
        <v>Web Hosting</v>
      </c>
    </row>
    <row r="59052" spans="1:12" x14ac:dyDescent="0.25">
      <c r="A59052" t="s">
        <v>204158</v>
      </c>
      <c r="B59052" t="s">
        <v>204159</v>
      </c>
      <c r="D59052" t="s">
        <v>51</v>
      </c>
      <c r="E59052" t="s">
        <v>109</v>
      </c>
      <c r="F59052" t="s">
        <v>21</v>
      </c>
      <c r="G59052" t="s">
        <v>263</v>
      </c>
      <c r="H59052" t="s">
        <v>5542</v>
      </c>
      <c r="I59052" t="s">
        <v>5542</v>
      </c>
      <c r="J59052" s="1">
        <v>35071</v>
      </c>
      <c r="K59052" t="b">
        <f>IFERROR(VLOOKUP(F59052,english_mapping!A:B,2,FALSE),"NA")</f>
        <v>1</v>
      </c>
      <c r="L59052" t="str">
        <f t="shared" si="922"/>
        <v>Biotechnology</v>
      </c>
    </row>
    <row r="59053" spans="1:12" x14ac:dyDescent="0.25">
      <c r="A59053" t="s">
        <v>204160</v>
      </c>
      <c r="B59053" t="s">
        <v>204161</v>
      </c>
      <c r="C59053" t="s">
        <v>204162</v>
      </c>
      <c r="D59053" t="s">
        <v>38</v>
      </c>
      <c r="E59053" t="s">
        <v>205</v>
      </c>
      <c r="F59053" t="s">
        <v>21</v>
      </c>
      <c r="G59053" t="s">
        <v>94</v>
      </c>
      <c r="H59053" t="s">
        <v>95</v>
      </c>
      <c r="I59053" t="s">
        <v>24540</v>
      </c>
      <c r="J59053" s="1">
        <v>25204</v>
      </c>
      <c r="K59053" t="b">
        <f>IFERROR(VLOOKUP(F59053,english_mapping!A:B,2,FALSE),"NA")</f>
        <v>1</v>
      </c>
      <c r="L59053" t="str">
        <f t="shared" si="922"/>
        <v>Software</v>
      </c>
    </row>
    <row r="59054" spans="1:12" x14ac:dyDescent="0.25">
      <c r="A59054" t="s">
        <v>204163</v>
      </c>
      <c r="B59054" t="s">
        <v>204164</v>
      </c>
      <c r="C59054" t="s">
        <v>204165</v>
      </c>
      <c r="E59054" t="s">
        <v>14</v>
      </c>
      <c r="F59054" t="s">
        <v>21</v>
      </c>
      <c r="G59054" t="s">
        <v>1262</v>
      </c>
      <c r="H59054" t="s">
        <v>1263</v>
      </c>
      <c r="I59054" t="s">
        <v>9995</v>
      </c>
      <c r="K59054" t="b">
        <f>IFERROR(VLOOKUP(F59054,english_mapping!A:B,2,FALSE),"NA")</f>
        <v>1</v>
      </c>
      <c r="L59054">
        <f t="shared" si="922"/>
        <v>0</v>
      </c>
    </row>
    <row r="59055" spans="1:12" x14ac:dyDescent="0.25">
      <c r="A59055" t="s">
        <v>204166</v>
      </c>
      <c r="B59055" t="s">
        <v>204167</v>
      </c>
      <c r="C59055" t="s">
        <v>204168</v>
      </c>
      <c r="D59055" t="s">
        <v>51</v>
      </c>
      <c r="E59055" t="s">
        <v>14</v>
      </c>
      <c r="F59055" t="s">
        <v>21</v>
      </c>
      <c r="G59055" t="s">
        <v>263</v>
      </c>
      <c r="H59055" t="s">
        <v>264</v>
      </c>
      <c r="I59055" t="s">
        <v>264</v>
      </c>
      <c r="J59055" s="1">
        <v>40909</v>
      </c>
      <c r="K59055" t="b">
        <f>IFERROR(VLOOKUP(F59055,english_mapping!A:B,2,FALSE),"NA")</f>
        <v>1</v>
      </c>
      <c r="L59055" t="str">
        <f t="shared" si="922"/>
        <v>Biotechnology</v>
      </c>
    </row>
    <row r="59056" spans="1:12" x14ac:dyDescent="0.25">
      <c r="A59056" t="s">
        <v>204169</v>
      </c>
      <c r="B59056" t="s">
        <v>204170</v>
      </c>
      <c r="C59056" t="s">
        <v>204171</v>
      </c>
      <c r="D59056" t="s">
        <v>780</v>
      </c>
      <c r="E59056" t="s">
        <v>14</v>
      </c>
      <c r="F59056" t="s">
        <v>21</v>
      </c>
      <c r="G59056" t="s">
        <v>59</v>
      </c>
      <c r="H59056" t="s">
        <v>4734</v>
      </c>
      <c r="I59056" t="s">
        <v>11603</v>
      </c>
      <c r="J59056" s="1">
        <v>38718</v>
      </c>
      <c r="K59056" t="b">
        <f>IFERROR(VLOOKUP(F59056,english_mapping!A:B,2,FALSE),"NA")</f>
        <v>1</v>
      </c>
      <c r="L59056" t="str">
        <f t="shared" si="922"/>
        <v>Clean Technology</v>
      </c>
    </row>
    <row r="59057" spans="1:12" x14ac:dyDescent="0.25">
      <c r="A59057" t="s">
        <v>204172</v>
      </c>
      <c r="B59057" t="s">
        <v>204173</v>
      </c>
      <c r="C59057" t="s">
        <v>204174</v>
      </c>
      <c r="D59057" t="s">
        <v>38</v>
      </c>
      <c r="E59057" t="s">
        <v>205</v>
      </c>
      <c r="F59057" t="s">
        <v>21</v>
      </c>
      <c r="G59057" t="s">
        <v>59</v>
      </c>
      <c r="H59057" t="s">
        <v>60</v>
      </c>
      <c r="I59057" t="s">
        <v>269</v>
      </c>
      <c r="J59057" s="1">
        <v>37987</v>
      </c>
      <c r="K59057" t="b">
        <f>IFERROR(VLOOKUP(F59057,english_mapping!A:B,2,FALSE),"NA")</f>
        <v>1</v>
      </c>
      <c r="L59057" t="str">
        <f t="shared" si="922"/>
        <v>Software</v>
      </c>
    </row>
    <row r="59058" spans="1:12" x14ac:dyDescent="0.25">
      <c r="A59058" t="s">
        <v>204175</v>
      </c>
      <c r="B59058" t="s">
        <v>204176</v>
      </c>
      <c r="C59058" t="s">
        <v>204177</v>
      </c>
      <c r="D59058" t="s">
        <v>204178</v>
      </c>
      <c r="E59058" t="s">
        <v>109</v>
      </c>
      <c r="F59058" t="s">
        <v>21</v>
      </c>
      <c r="G59058" t="s">
        <v>39</v>
      </c>
      <c r="H59058" t="s">
        <v>281</v>
      </c>
      <c r="I59058" t="s">
        <v>281</v>
      </c>
      <c r="J59058" s="1">
        <v>39814</v>
      </c>
      <c r="K59058" t="b">
        <f>IFERROR(VLOOKUP(F59058,english_mapping!A:B,2,FALSE),"NA")</f>
        <v>1</v>
      </c>
      <c r="L59058" t="str">
        <f t="shared" si="922"/>
        <v>Accounting</v>
      </c>
    </row>
    <row r="59059" spans="1:12" x14ac:dyDescent="0.25">
      <c r="A59059" t="s">
        <v>204179</v>
      </c>
      <c r="B59059" t="s">
        <v>204180</v>
      </c>
      <c r="C59059" t="s">
        <v>204181</v>
      </c>
      <c r="D59059" t="s">
        <v>38</v>
      </c>
      <c r="E59059" t="s">
        <v>205</v>
      </c>
      <c r="F59059" t="s">
        <v>15</v>
      </c>
      <c r="G59059">
        <v>25</v>
      </c>
      <c r="H59059" t="s">
        <v>74074</v>
      </c>
      <c r="I59059" t="s">
        <v>74074</v>
      </c>
      <c r="J59059" t="s">
        <v>153986</v>
      </c>
      <c r="K59059" t="b">
        <f>IFERROR(VLOOKUP(F59059,english_mapping!A:B,2,FALSE),"NA")</f>
        <v>1</v>
      </c>
      <c r="L59059" t="str">
        <f t="shared" si="922"/>
        <v>Software</v>
      </c>
    </row>
    <row r="59060" spans="1:12" x14ac:dyDescent="0.25">
      <c r="A59060" t="s">
        <v>204182</v>
      </c>
      <c r="B59060" t="s">
        <v>204183</v>
      </c>
      <c r="D59060" t="s">
        <v>7701</v>
      </c>
      <c r="E59060" t="s">
        <v>205</v>
      </c>
      <c r="F59060" t="s">
        <v>21</v>
      </c>
      <c r="G59060" t="s">
        <v>59</v>
      </c>
      <c r="H59060" t="s">
        <v>60</v>
      </c>
      <c r="I59060" t="s">
        <v>1434</v>
      </c>
      <c r="K59060" t="b">
        <f>IFERROR(VLOOKUP(F59060,english_mapping!A:B,2,FALSE),"NA")</f>
        <v>1</v>
      </c>
      <c r="L59060" t="str">
        <f t="shared" si="922"/>
        <v>Electronics</v>
      </c>
    </row>
    <row r="59061" spans="1:12" x14ac:dyDescent="0.25">
      <c r="A59061" t="s">
        <v>204184</v>
      </c>
      <c r="B59061" t="s">
        <v>204185</v>
      </c>
      <c r="C59061" t="s">
        <v>204186</v>
      </c>
      <c r="D59061" t="s">
        <v>26490</v>
      </c>
      <c r="E59061" t="s">
        <v>14</v>
      </c>
      <c r="F59061" t="s">
        <v>21</v>
      </c>
      <c r="G59061" t="s">
        <v>101</v>
      </c>
      <c r="H59061" t="s">
        <v>102</v>
      </c>
      <c r="I59061" t="s">
        <v>103</v>
      </c>
      <c r="K59061" t="b">
        <f>IFERROR(VLOOKUP(F59061,english_mapping!A:B,2,FALSE),"NA")</f>
        <v>1</v>
      </c>
      <c r="L59061" t="str">
        <f t="shared" si="922"/>
        <v>Outsourcing</v>
      </c>
    </row>
    <row r="59062" spans="1:12" x14ac:dyDescent="0.25">
      <c r="A59062" t="s">
        <v>204187</v>
      </c>
      <c r="B59062" t="s">
        <v>204188</v>
      </c>
      <c r="C59062" t="s">
        <v>204189</v>
      </c>
      <c r="D59062" t="s">
        <v>552</v>
      </c>
      <c r="E59062" t="s">
        <v>14</v>
      </c>
      <c r="F59062" t="s">
        <v>21</v>
      </c>
      <c r="G59062" t="s">
        <v>39</v>
      </c>
      <c r="H59062" t="s">
        <v>281</v>
      </c>
      <c r="I59062" t="s">
        <v>281</v>
      </c>
      <c r="J59062" t="s">
        <v>96459</v>
      </c>
      <c r="K59062" t="b">
        <f>IFERROR(VLOOKUP(F59062,english_mapping!A:B,2,FALSE),"NA")</f>
        <v>1</v>
      </c>
      <c r="L59062" t="str">
        <f t="shared" si="922"/>
        <v>Social Media</v>
      </c>
    </row>
    <row r="59063" spans="1:12" x14ac:dyDescent="0.25">
      <c r="A59063" t="s">
        <v>204190</v>
      </c>
      <c r="B59063" t="s">
        <v>204191</v>
      </c>
      <c r="C59063" t="s">
        <v>204192</v>
      </c>
      <c r="D59063" t="s">
        <v>65</v>
      </c>
      <c r="E59063" t="s">
        <v>109</v>
      </c>
      <c r="F59063" t="s">
        <v>21</v>
      </c>
      <c r="G59063" t="s">
        <v>59</v>
      </c>
      <c r="H59063" t="s">
        <v>60</v>
      </c>
      <c r="I59063" t="s">
        <v>66</v>
      </c>
      <c r="J59063" s="1">
        <v>39083</v>
      </c>
      <c r="K59063" t="b">
        <f>IFERROR(VLOOKUP(F59063,english_mapping!A:B,2,FALSE),"NA")</f>
        <v>1</v>
      </c>
      <c r="L59063" t="str">
        <f t="shared" si="922"/>
        <v>Mobile</v>
      </c>
    </row>
    <row r="59064" spans="1:12" x14ac:dyDescent="0.25">
      <c r="A59064" t="s">
        <v>204193</v>
      </c>
      <c r="B59064" t="s">
        <v>204194</v>
      </c>
      <c r="C59064" t="s">
        <v>204195</v>
      </c>
      <c r="D59064" t="s">
        <v>51</v>
      </c>
      <c r="E59064" t="s">
        <v>205</v>
      </c>
      <c r="F59064" t="s">
        <v>712</v>
      </c>
      <c r="G59064">
        <v>2</v>
      </c>
      <c r="H59064" t="s">
        <v>713</v>
      </c>
      <c r="I59064" t="s">
        <v>26164</v>
      </c>
      <c r="J59064" s="1">
        <v>36526</v>
      </c>
      <c r="K59064" t="b">
        <f>IFERROR(VLOOKUP(F59064,english_mapping!A:B,2,FALSE),"NA")</f>
        <v>0</v>
      </c>
      <c r="L59064" t="str">
        <f t="shared" si="922"/>
        <v>Biotechnology</v>
      </c>
    </row>
    <row r="59065" spans="1:12" x14ac:dyDescent="0.25">
      <c r="A59065" t="s">
        <v>204196</v>
      </c>
      <c r="B59065" t="s">
        <v>204197</v>
      </c>
      <c r="C59065" t="s">
        <v>204198</v>
      </c>
      <c r="D59065" t="s">
        <v>780</v>
      </c>
      <c r="E59065" t="s">
        <v>14</v>
      </c>
      <c r="F59065" t="s">
        <v>21</v>
      </c>
      <c r="G59065" t="s">
        <v>59</v>
      </c>
      <c r="H59065" t="s">
        <v>4734</v>
      </c>
      <c r="I59065" t="s">
        <v>14143</v>
      </c>
      <c r="J59065" s="1">
        <v>39083</v>
      </c>
      <c r="K59065" t="b">
        <f>IFERROR(VLOOKUP(F59065,english_mapping!A:B,2,FALSE),"NA")</f>
        <v>1</v>
      </c>
      <c r="L59065" t="str">
        <f t="shared" si="922"/>
        <v>Clean Technology</v>
      </c>
    </row>
    <row r="59066" spans="1:12" x14ac:dyDescent="0.25">
      <c r="A59066" t="s">
        <v>204199</v>
      </c>
      <c r="B59066" t="s">
        <v>204200</v>
      </c>
      <c r="C59066" t="s">
        <v>204201</v>
      </c>
      <c r="E59066" t="s">
        <v>14</v>
      </c>
      <c r="F59066" t="s">
        <v>560</v>
      </c>
      <c r="G59066">
        <v>56</v>
      </c>
      <c r="H59066" t="s">
        <v>2614</v>
      </c>
      <c r="I59066" t="s">
        <v>2614</v>
      </c>
      <c r="J59066" s="1">
        <v>41640</v>
      </c>
      <c r="K59066" t="b">
        <f>IFERROR(VLOOKUP(F59066,english_mapping!A:B,2,FALSE),"NA")</f>
        <v>0</v>
      </c>
      <c r="L59066">
        <f t="shared" si="922"/>
        <v>0</v>
      </c>
    </row>
    <row r="59067" spans="1:12" x14ac:dyDescent="0.25">
      <c r="A59067" t="s">
        <v>204202</v>
      </c>
      <c r="B59067" t="s">
        <v>204203</v>
      </c>
      <c r="D59067" t="s">
        <v>204204</v>
      </c>
      <c r="E59067" t="s">
        <v>14</v>
      </c>
      <c r="F59067" t="s">
        <v>21</v>
      </c>
      <c r="G59067" t="s">
        <v>59</v>
      </c>
      <c r="H59067" t="s">
        <v>90</v>
      </c>
      <c r="I59067" t="s">
        <v>841</v>
      </c>
      <c r="K59067" t="b">
        <f>IFERROR(VLOOKUP(F59067,english_mapping!A:B,2,FALSE),"NA")</f>
        <v>1</v>
      </c>
      <c r="L59067" t="str">
        <f t="shared" si="922"/>
        <v>Biotechnology</v>
      </c>
    </row>
    <row r="59068" spans="1:12" x14ac:dyDescent="0.25">
      <c r="A59068" t="s">
        <v>204205</v>
      </c>
      <c r="B59068" t="s">
        <v>204206</v>
      </c>
      <c r="C59068" t="s">
        <v>204207</v>
      </c>
      <c r="D59068" t="s">
        <v>38</v>
      </c>
      <c r="E59068" t="s">
        <v>14</v>
      </c>
      <c r="F59068" t="s">
        <v>1087</v>
      </c>
      <c r="G59068">
        <v>1</v>
      </c>
      <c r="H59068" t="s">
        <v>96093</v>
      </c>
      <c r="I59068" t="s">
        <v>96093</v>
      </c>
      <c r="K59068" t="b">
        <f>IFERROR(VLOOKUP(F59068,english_mapping!A:B,2,FALSE),"NA")</f>
        <v>0</v>
      </c>
      <c r="L59068" t="str">
        <f t="shared" si="922"/>
        <v>Software</v>
      </c>
    </row>
    <row r="59069" spans="1:12" x14ac:dyDescent="0.25">
      <c r="A59069" t="s">
        <v>204208</v>
      </c>
      <c r="B59069" t="s">
        <v>204209</v>
      </c>
      <c r="C59069" t="s">
        <v>204210</v>
      </c>
      <c r="D59069" t="s">
        <v>89</v>
      </c>
      <c r="E59069" t="s">
        <v>14</v>
      </c>
      <c r="F59069" t="s">
        <v>21</v>
      </c>
      <c r="G59069" t="s">
        <v>154</v>
      </c>
      <c r="H59069" t="s">
        <v>242</v>
      </c>
      <c r="I59069" t="s">
        <v>14316</v>
      </c>
      <c r="J59069" s="1">
        <v>36161</v>
      </c>
      <c r="K59069" t="b">
        <f>IFERROR(VLOOKUP(F59069,english_mapping!A:B,2,FALSE),"NA")</f>
        <v>1</v>
      </c>
      <c r="L59069" t="str">
        <f t="shared" si="922"/>
        <v>Health and Wellness</v>
      </c>
    </row>
    <row r="59070" spans="1:12" x14ac:dyDescent="0.25">
      <c r="A59070" t="s">
        <v>204211</v>
      </c>
      <c r="B59070" t="s">
        <v>204212</v>
      </c>
      <c r="C59070" t="s">
        <v>204213</v>
      </c>
      <c r="D59070" t="s">
        <v>1014</v>
      </c>
      <c r="E59070" t="s">
        <v>14</v>
      </c>
      <c r="F59070" t="s">
        <v>21</v>
      </c>
      <c r="G59070" t="s">
        <v>131</v>
      </c>
      <c r="H59070" t="s">
        <v>10886</v>
      </c>
      <c r="I59070" t="s">
        <v>11954</v>
      </c>
      <c r="J59070" t="s">
        <v>20395</v>
      </c>
      <c r="K59070" t="b">
        <f>IFERROR(VLOOKUP(F59070,english_mapping!A:B,2,FALSE),"NA")</f>
        <v>1</v>
      </c>
      <c r="L59070" t="str">
        <f t="shared" si="922"/>
        <v>Transportation</v>
      </c>
    </row>
    <row r="59071" spans="1:12" x14ac:dyDescent="0.25">
      <c r="A59071" t="s">
        <v>204214</v>
      </c>
      <c r="B59071" t="s">
        <v>204215</v>
      </c>
      <c r="C59071" t="s">
        <v>204216</v>
      </c>
      <c r="D59071" t="s">
        <v>204217</v>
      </c>
      <c r="E59071" t="s">
        <v>14</v>
      </c>
      <c r="F59071" t="s">
        <v>21</v>
      </c>
      <c r="G59071" t="s">
        <v>59</v>
      </c>
      <c r="H59071" t="s">
        <v>60</v>
      </c>
      <c r="I59071" t="s">
        <v>234</v>
      </c>
      <c r="J59071" s="1">
        <v>41976</v>
      </c>
      <c r="K59071" t="b">
        <f>IFERROR(VLOOKUP(F59071,english_mapping!A:B,2,FALSE),"NA")</f>
        <v>1</v>
      </c>
      <c r="L59071" t="str">
        <f t="shared" si="922"/>
        <v>Delivery</v>
      </c>
    </row>
    <row r="59072" spans="1:12" x14ac:dyDescent="0.25">
      <c r="A59072" t="s">
        <v>204218</v>
      </c>
      <c r="B59072" t="s">
        <v>204219</v>
      </c>
      <c r="C59072" t="s">
        <v>204220</v>
      </c>
      <c r="D59072" t="s">
        <v>1447</v>
      </c>
      <c r="E59072" t="s">
        <v>14</v>
      </c>
      <c r="F59072" t="s">
        <v>21</v>
      </c>
      <c r="G59072" t="s">
        <v>1335</v>
      </c>
      <c r="H59072" t="s">
        <v>243</v>
      </c>
      <c r="I59072" t="s">
        <v>243</v>
      </c>
      <c r="J59072" t="s">
        <v>204221</v>
      </c>
      <c r="K59072" t="b">
        <f>IFERROR(VLOOKUP(F59072,english_mapping!A:B,2,FALSE),"NA")</f>
        <v>1</v>
      </c>
      <c r="L59072" t="str">
        <f t="shared" si="922"/>
        <v>Biotechnology</v>
      </c>
    </row>
    <row r="59073" spans="1:12" x14ac:dyDescent="0.25">
      <c r="A59073" t="s">
        <v>204222</v>
      </c>
      <c r="B59073" t="s">
        <v>204223</v>
      </c>
      <c r="C59073" t="s">
        <v>204224</v>
      </c>
      <c r="D59073" t="s">
        <v>38</v>
      </c>
      <c r="E59073" t="s">
        <v>14</v>
      </c>
      <c r="F59073" t="s">
        <v>21</v>
      </c>
      <c r="G59073" t="s">
        <v>138</v>
      </c>
      <c r="H59073" t="s">
        <v>139</v>
      </c>
      <c r="I59073" t="s">
        <v>139</v>
      </c>
      <c r="J59073" s="1">
        <v>42006</v>
      </c>
      <c r="K59073" t="b">
        <f>IFERROR(VLOOKUP(F59073,english_mapping!A:B,2,FALSE),"NA")</f>
        <v>1</v>
      </c>
      <c r="L59073" t="str">
        <f t="shared" si="922"/>
        <v>Software</v>
      </c>
    </row>
    <row r="59074" spans="1:12" x14ac:dyDescent="0.25">
      <c r="A59074" t="s">
        <v>204225</v>
      </c>
      <c r="B59074" t="s">
        <v>204226</v>
      </c>
      <c r="C59074" t="s">
        <v>204227</v>
      </c>
      <c r="D59074" t="s">
        <v>356</v>
      </c>
      <c r="E59074" t="s">
        <v>14</v>
      </c>
      <c r="F59074" t="s">
        <v>21</v>
      </c>
      <c r="G59074" t="s">
        <v>84</v>
      </c>
      <c r="H59074" t="s">
        <v>1288</v>
      </c>
      <c r="I59074" t="s">
        <v>2162</v>
      </c>
      <c r="J59074" t="s">
        <v>2944</v>
      </c>
      <c r="K59074" t="b">
        <f>IFERROR(VLOOKUP(F59074,english_mapping!A:B,2,FALSE),"NA")</f>
        <v>1</v>
      </c>
      <c r="L59074" t="str">
        <f t="shared" si="922"/>
        <v>Manufacturing</v>
      </c>
    </row>
    <row r="59075" spans="1:12" x14ac:dyDescent="0.25">
      <c r="A59075" t="s">
        <v>204228</v>
      </c>
      <c r="B59075" t="s">
        <v>204229</v>
      </c>
      <c r="C59075" t="s">
        <v>204230</v>
      </c>
      <c r="D59075" t="s">
        <v>51</v>
      </c>
      <c r="E59075" t="s">
        <v>14</v>
      </c>
      <c r="F59075" t="s">
        <v>21</v>
      </c>
      <c r="G59075" t="s">
        <v>77</v>
      </c>
      <c r="H59075" t="s">
        <v>9815</v>
      </c>
      <c r="I59075" t="s">
        <v>125486</v>
      </c>
      <c r="J59075" s="1">
        <v>36161</v>
      </c>
      <c r="K59075" t="b">
        <f>IFERROR(VLOOKUP(F59075,english_mapping!A:B,2,FALSE),"NA")</f>
        <v>1</v>
      </c>
      <c r="L59075" t="str">
        <f t="shared" si="922"/>
        <v>Biotechnology</v>
      </c>
    </row>
    <row r="59076" spans="1:12" x14ac:dyDescent="0.25">
      <c r="A59076" t="s">
        <v>204231</v>
      </c>
      <c r="B59076" t="s">
        <v>204232</v>
      </c>
      <c r="C59076" t="s">
        <v>204233</v>
      </c>
      <c r="D59076" t="s">
        <v>13</v>
      </c>
      <c r="E59076" t="s">
        <v>14</v>
      </c>
      <c r="F59076" t="s">
        <v>12671</v>
      </c>
      <c r="G59076">
        <v>4</v>
      </c>
      <c r="H59076" t="s">
        <v>40685</v>
      </c>
      <c r="I59076" t="s">
        <v>40685</v>
      </c>
      <c r="J59076" s="1">
        <v>41278</v>
      </c>
      <c r="K59076" t="b">
        <f>IFERROR(VLOOKUP(F59076,english_mapping!A:B,2,FALSE),"NA")</f>
        <v>0</v>
      </c>
      <c r="L59076" t="str">
        <f t="shared" ref="L59076:L59139" si="923">IFERROR(LEFT(D59076,(FIND("|",D59076))-1),D59076)</f>
        <v>Media</v>
      </c>
    </row>
    <row r="59077" spans="1:12" x14ac:dyDescent="0.25">
      <c r="A59077" t="s">
        <v>204234</v>
      </c>
      <c r="B59077" t="s">
        <v>204235</v>
      </c>
      <c r="C59077" t="s">
        <v>204236</v>
      </c>
      <c r="D59077" t="s">
        <v>7991</v>
      </c>
      <c r="E59077" t="s">
        <v>701</v>
      </c>
      <c r="F59077" t="s">
        <v>21</v>
      </c>
      <c r="G59077" t="s">
        <v>39</v>
      </c>
      <c r="H59077" t="s">
        <v>281</v>
      </c>
      <c r="I59077" t="s">
        <v>281</v>
      </c>
      <c r="J59077" s="1">
        <v>24838</v>
      </c>
      <c r="K59077" t="b">
        <f>IFERROR(VLOOKUP(F59077,english_mapping!A:B,2,FALSE),"NA")</f>
        <v>1</v>
      </c>
      <c r="L59077" t="str">
        <f t="shared" si="923"/>
        <v>Legal</v>
      </c>
    </row>
    <row r="59078" spans="1:12" x14ac:dyDescent="0.25">
      <c r="A59078" t="s">
        <v>204237</v>
      </c>
      <c r="B59078" t="s">
        <v>204238</v>
      </c>
      <c r="C59078" t="s">
        <v>204239</v>
      </c>
      <c r="D59078" t="s">
        <v>1416</v>
      </c>
      <c r="E59078" t="s">
        <v>205</v>
      </c>
      <c r="F59078" t="s">
        <v>21</v>
      </c>
      <c r="G59078" t="s">
        <v>1300</v>
      </c>
      <c r="H59078" t="s">
        <v>1301</v>
      </c>
      <c r="I59078" t="s">
        <v>20516</v>
      </c>
      <c r="J59078" s="1">
        <v>32143</v>
      </c>
      <c r="K59078" t="b">
        <f>IFERROR(VLOOKUP(F59078,english_mapping!A:B,2,FALSE),"NA")</f>
        <v>1</v>
      </c>
      <c r="L59078" t="str">
        <f t="shared" si="923"/>
        <v>Semiconductors</v>
      </c>
    </row>
    <row r="59079" spans="1:12" x14ac:dyDescent="0.25">
      <c r="A59079" t="s">
        <v>204240</v>
      </c>
      <c r="B59079" t="s">
        <v>204241</v>
      </c>
      <c r="C59079" t="s">
        <v>204242</v>
      </c>
      <c r="D59079" t="s">
        <v>65</v>
      </c>
      <c r="E59079" t="s">
        <v>14</v>
      </c>
      <c r="J59079" s="1">
        <v>40179</v>
      </c>
      <c r="K59079" t="str">
        <f>IFERROR(VLOOKUP(F59079,english_mapping!A:B,2,FALSE),"NA")</f>
        <v>NA</v>
      </c>
      <c r="L59079" t="str">
        <f t="shared" si="923"/>
        <v>Mobile</v>
      </c>
    </row>
    <row r="59080" spans="1:12" x14ac:dyDescent="0.25">
      <c r="A59080" t="s">
        <v>204243</v>
      </c>
      <c r="B59080" t="s">
        <v>204244</v>
      </c>
      <c r="E59080" t="s">
        <v>205</v>
      </c>
      <c r="K59080" t="str">
        <f>IFERROR(VLOOKUP(F59080,english_mapping!A:B,2,FALSE),"NA")</f>
        <v>NA</v>
      </c>
      <c r="L59080">
        <f t="shared" si="923"/>
        <v>0</v>
      </c>
    </row>
    <row r="59081" spans="1:12" x14ac:dyDescent="0.25">
      <c r="A59081" t="s">
        <v>204245</v>
      </c>
      <c r="B59081" t="s">
        <v>204246</v>
      </c>
      <c r="C59081" t="s">
        <v>204247</v>
      </c>
      <c r="D59081" t="s">
        <v>65</v>
      </c>
      <c r="E59081" t="s">
        <v>14</v>
      </c>
      <c r="F59081" t="s">
        <v>52</v>
      </c>
      <c r="G59081" t="s">
        <v>53</v>
      </c>
      <c r="H59081" t="s">
        <v>16826</v>
      </c>
      <c r="I59081" t="s">
        <v>204248</v>
      </c>
      <c r="K59081" t="b">
        <f>IFERROR(VLOOKUP(F59081,english_mapping!A:B,2,FALSE),"NA")</f>
        <v>1</v>
      </c>
      <c r="L59081" t="str">
        <f t="shared" si="923"/>
        <v>Mobile</v>
      </c>
    </row>
    <row r="59082" spans="1:12" x14ac:dyDescent="0.25">
      <c r="A59082" t="s">
        <v>204249</v>
      </c>
      <c r="B59082" t="s">
        <v>204250</v>
      </c>
      <c r="C59082" t="s">
        <v>204251</v>
      </c>
      <c r="D59082" t="s">
        <v>167979</v>
      </c>
      <c r="E59082" t="s">
        <v>14</v>
      </c>
      <c r="F59082" t="s">
        <v>124</v>
      </c>
      <c r="G59082" t="s">
        <v>125</v>
      </c>
      <c r="H59082" t="s">
        <v>126</v>
      </c>
      <c r="I59082" t="s">
        <v>126</v>
      </c>
      <c r="J59082" s="1">
        <v>39448</v>
      </c>
      <c r="K59082" t="b">
        <f>IFERROR(VLOOKUP(F59082,english_mapping!A:B,2,FALSE),"NA")</f>
        <v>1</v>
      </c>
      <c r="L59082" t="str">
        <f t="shared" si="923"/>
        <v>Mobile</v>
      </c>
    </row>
    <row r="59083" spans="1:12" x14ac:dyDescent="0.25">
      <c r="A59083" t="s">
        <v>204252</v>
      </c>
      <c r="B59083" t="s">
        <v>204253</v>
      </c>
      <c r="C59083" t="s">
        <v>204254</v>
      </c>
      <c r="D59083" t="s">
        <v>204255</v>
      </c>
      <c r="E59083" t="s">
        <v>14</v>
      </c>
      <c r="F59083" t="s">
        <v>21</v>
      </c>
      <c r="G59083" t="s">
        <v>59</v>
      </c>
      <c r="H59083" t="s">
        <v>90</v>
      </c>
      <c r="I59083" t="s">
        <v>3157</v>
      </c>
      <c r="J59083" s="1">
        <v>40553</v>
      </c>
      <c r="K59083" t="b">
        <f>IFERROR(VLOOKUP(F59083,english_mapping!A:B,2,FALSE),"NA")</f>
        <v>1</v>
      </c>
      <c r="L59083" t="str">
        <f t="shared" si="923"/>
        <v>Analytics</v>
      </c>
    </row>
    <row r="59084" spans="1:12" x14ac:dyDescent="0.25">
      <c r="A59084" t="s">
        <v>204256</v>
      </c>
      <c r="B59084" t="s">
        <v>204257</v>
      </c>
      <c r="C59084" t="s">
        <v>204258</v>
      </c>
      <c r="D59084" t="s">
        <v>15193</v>
      </c>
      <c r="E59084" t="s">
        <v>14</v>
      </c>
      <c r="F59084" t="s">
        <v>21</v>
      </c>
      <c r="G59084" t="s">
        <v>77</v>
      </c>
      <c r="K59084" t="b">
        <f>IFERROR(VLOOKUP(F59084,english_mapping!A:B,2,FALSE),"NA")</f>
        <v>1</v>
      </c>
      <c r="L59084" t="str">
        <f t="shared" si="923"/>
        <v>Biotechnology</v>
      </c>
    </row>
    <row r="59085" spans="1:12" x14ac:dyDescent="0.25">
      <c r="A59085" t="s">
        <v>204259</v>
      </c>
      <c r="B59085" t="s">
        <v>204260</v>
      </c>
      <c r="C59085" t="s">
        <v>204261</v>
      </c>
      <c r="D59085" t="s">
        <v>8665</v>
      </c>
      <c r="E59085" t="s">
        <v>109</v>
      </c>
      <c r="F59085" t="s">
        <v>21</v>
      </c>
      <c r="G59085" t="s">
        <v>59</v>
      </c>
      <c r="H59085" t="s">
        <v>60</v>
      </c>
      <c r="I59085" t="s">
        <v>234</v>
      </c>
      <c r="J59085" s="1">
        <v>37257</v>
      </c>
      <c r="K59085" t="b">
        <f>IFERROR(VLOOKUP(F59085,english_mapping!A:B,2,FALSE),"NA")</f>
        <v>1</v>
      </c>
      <c r="L59085" t="str">
        <f t="shared" si="923"/>
        <v>Security</v>
      </c>
    </row>
    <row r="59086" spans="1:12" x14ac:dyDescent="0.25">
      <c r="A59086" t="s">
        <v>204262</v>
      </c>
      <c r="B59086" t="s">
        <v>204263</v>
      </c>
      <c r="C59086" t="s">
        <v>204264</v>
      </c>
      <c r="E59086" t="s">
        <v>14</v>
      </c>
      <c r="F59086" t="s">
        <v>8173</v>
      </c>
      <c r="H59086" t="s">
        <v>14674</v>
      </c>
      <c r="I59086" t="s">
        <v>14674</v>
      </c>
      <c r="K59086" t="b">
        <f>IFERROR(VLOOKUP(F59086,english_mapping!A:B,2,FALSE),"NA")</f>
        <v>0</v>
      </c>
      <c r="L59086">
        <f t="shared" si="923"/>
        <v>0</v>
      </c>
    </row>
    <row r="59087" spans="1:12" x14ac:dyDescent="0.25">
      <c r="A59087" t="s">
        <v>204265</v>
      </c>
      <c r="B59087" t="s">
        <v>204266</v>
      </c>
      <c r="C59087" t="s">
        <v>204267</v>
      </c>
      <c r="D59087" t="s">
        <v>204268</v>
      </c>
      <c r="E59087" t="s">
        <v>14</v>
      </c>
      <c r="F59087" t="s">
        <v>21</v>
      </c>
      <c r="G59087" t="s">
        <v>59</v>
      </c>
      <c r="H59087" t="s">
        <v>60</v>
      </c>
      <c r="I59087" t="s">
        <v>66</v>
      </c>
      <c r="J59087" s="1">
        <v>40179</v>
      </c>
      <c r="K59087" t="b">
        <f>IFERROR(VLOOKUP(F59087,english_mapping!A:B,2,FALSE),"NA")</f>
        <v>1</v>
      </c>
      <c r="L59087" t="str">
        <f t="shared" si="923"/>
        <v>Content Discovery</v>
      </c>
    </row>
    <row r="59088" spans="1:12" x14ac:dyDescent="0.25">
      <c r="A59088" t="s">
        <v>204269</v>
      </c>
      <c r="B59088" t="s">
        <v>204270</v>
      </c>
      <c r="C59088" t="s">
        <v>204271</v>
      </c>
      <c r="D59088" t="s">
        <v>45</v>
      </c>
      <c r="E59088" t="s">
        <v>14</v>
      </c>
      <c r="F59088" t="s">
        <v>2175</v>
      </c>
      <c r="G59088">
        <v>15</v>
      </c>
      <c r="H59088" t="s">
        <v>8737</v>
      </c>
      <c r="I59088" t="s">
        <v>8737</v>
      </c>
      <c r="K59088" t="b">
        <f>IFERROR(VLOOKUP(F59088,english_mapping!A:B,2,FALSE),"NA")</f>
        <v>0</v>
      </c>
      <c r="L59088" t="str">
        <f t="shared" si="923"/>
        <v>Games</v>
      </c>
    </row>
    <row r="59089" spans="1:12" x14ac:dyDescent="0.25">
      <c r="A59089" t="s">
        <v>204272</v>
      </c>
      <c r="B59089" t="s">
        <v>204273</v>
      </c>
      <c r="C59089" t="s">
        <v>204274</v>
      </c>
      <c r="D59089" t="s">
        <v>3228</v>
      </c>
      <c r="E59089" t="s">
        <v>14</v>
      </c>
      <c r="F59089" t="s">
        <v>2323</v>
      </c>
      <c r="G59089">
        <v>34</v>
      </c>
      <c r="H59089" t="s">
        <v>2324</v>
      </c>
      <c r="I59089" t="s">
        <v>2324</v>
      </c>
      <c r="J59089" t="s">
        <v>9926</v>
      </c>
      <c r="K59089" t="b">
        <f>IFERROR(VLOOKUP(F59089,english_mapping!A:B,2,FALSE),"NA")</f>
        <v>0</v>
      </c>
      <c r="L59089" t="str">
        <f t="shared" si="923"/>
        <v>Information Security</v>
      </c>
    </row>
    <row r="59090" spans="1:12" x14ac:dyDescent="0.25">
      <c r="A59090" t="s">
        <v>204275</v>
      </c>
      <c r="B59090" t="s">
        <v>204276</v>
      </c>
      <c r="C59090" t="s">
        <v>204277</v>
      </c>
      <c r="D59090" t="s">
        <v>204278</v>
      </c>
      <c r="E59090" t="s">
        <v>14</v>
      </c>
      <c r="F59090" t="s">
        <v>560</v>
      </c>
      <c r="G59090">
        <v>29</v>
      </c>
      <c r="H59090" t="s">
        <v>763</v>
      </c>
      <c r="I59090" t="s">
        <v>763</v>
      </c>
      <c r="K59090" t="b">
        <f>IFERROR(VLOOKUP(F59090,english_mapping!A:B,2,FALSE),"NA")</f>
        <v>0</v>
      </c>
      <c r="L59090" t="str">
        <f t="shared" si="923"/>
        <v>Information Technology</v>
      </c>
    </row>
    <row r="59091" spans="1:12" x14ac:dyDescent="0.25">
      <c r="A59091" t="s">
        <v>204279</v>
      </c>
      <c r="B59091" t="s">
        <v>204280</v>
      </c>
      <c r="C59091" t="s">
        <v>204281</v>
      </c>
      <c r="D59091" t="s">
        <v>204282</v>
      </c>
      <c r="E59091" t="s">
        <v>109</v>
      </c>
      <c r="F59091" t="s">
        <v>21</v>
      </c>
      <c r="G59091" t="s">
        <v>59</v>
      </c>
      <c r="H59091" t="s">
        <v>1249</v>
      </c>
      <c r="I59091" t="s">
        <v>3123</v>
      </c>
      <c r="J59091" s="1">
        <v>37622</v>
      </c>
      <c r="K59091" t="b">
        <f>IFERROR(VLOOKUP(F59091,english_mapping!A:B,2,FALSE),"NA")</f>
        <v>1</v>
      </c>
      <c r="L59091" t="str">
        <f t="shared" si="923"/>
        <v>Cars</v>
      </c>
    </row>
    <row r="59092" spans="1:12" x14ac:dyDescent="0.25">
      <c r="A59092" t="s">
        <v>204283</v>
      </c>
      <c r="B59092" t="s">
        <v>204284</v>
      </c>
      <c r="C59092" t="s">
        <v>204285</v>
      </c>
      <c r="D59092" t="s">
        <v>38150</v>
      </c>
      <c r="E59092" t="s">
        <v>14</v>
      </c>
      <c r="F59092" t="s">
        <v>21</v>
      </c>
      <c r="G59092" t="s">
        <v>59</v>
      </c>
      <c r="H59092" t="s">
        <v>60</v>
      </c>
      <c r="I59092" t="s">
        <v>1186</v>
      </c>
      <c r="J59092" s="1">
        <v>40179</v>
      </c>
      <c r="K59092" t="b">
        <f>IFERROR(VLOOKUP(F59092,english_mapping!A:B,2,FALSE),"NA")</f>
        <v>1</v>
      </c>
      <c r="L59092" t="str">
        <f t="shared" si="923"/>
        <v>Computer Vision</v>
      </c>
    </row>
    <row r="59093" spans="1:12" x14ac:dyDescent="0.25">
      <c r="A59093" t="s">
        <v>204286</v>
      </c>
      <c r="B59093" t="s">
        <v>204287</v>
      </c>
      <c r="D59093" t="s">
        <v>93830</v>
      </c>
      <c r="E59093" t="s">
        <v>205</v>
      </c>
      <c r="K59093" t="str">
        <f>IFERROR(VLOOKUP(F59093,english_mapping!A:B,2,FALSE),"NA")</f>
        <v>NA</v>
      </c>
      <c r="L59093" t="str">
        <f t="shared" si="923"/>
        <v>Mobile Devices</v>
      </c>
    </row>
    <row r="59094" spans="1:12" x14ac:dyDescent="0.25">
      <c r="A59094" t="s">
        <v>204288</v>
      </c>
      <c r="B59094" t="s">
        <v>204289</v>
      </c>
      <c r="C59094" t="s">
        <v>204290</v>
      </c>
      <c r="D59094" t="s">
        <v>204291</v>
      </c>
      <c r="E59094" t="s">
        <v>14</v>
      </c>
      <c r="F59094" t="s">
        <v>21</v>
      </c>
      <c r="G59094" t="s">
        <v>138</v>
      </c>
      <c r="H59094" t="s">
        <v>139</v>
      </c>
      <c r="I59094" t="s">
        <v>19601</v>
      </c>
      <c r="J59094" t="s">
        <v>33090</v>
      </c>
      <c r="K59094" t="b">
        <f>IFERROR(VLOOKUP(F59094,english_mapping!A:B,2,FALSE),"NA")</f>
        <v>1</v>
      </c>
      <c r="L59094" t="str">
        <f t="shared" si="923"/>
        <v>Clean Technology</v>
      </c>
    </row>
    <row r="59095" spans="1:12" x14ac:dyDescent="0.25">
      <c r="A59095" t="s">
        <v>204292</v>
      </c>
      <c r="B59095" t="s">
        <v>204293</v>
      </c>
      <c r="C59095" t="s">
        <v>204294</v>
      </c>
      <c r="D59095" t="s">
        <v>204295</v>
      </c>
      <c r="E59095" t="s">
        <v>14</v>
      </c>
      <c r="J59095" t="s">
        <v>129864</v>
      </c>
      <c r="K59095" t="str">
        <f>IFERROR(VLOOKUP(F59095,english_mapping!A:B,2,FALSE),"NA")</f>
        <v>NA</v>
      </c>
      <c r="L59095" t="str">
        <f t="shared" si="923"/>
        <v>Android</v>
      </c>
    </row>
    <row r="59096" spans="1:12" x14ac:dyDescent="0.25">
      <c r="A59096" t="s">
        <v>204296</v>
      </c>
      <c r="B59096" t="s">
        <v>204297</v>
      </c>
      <c r="C59096" t="s">
        <v>204298</v>
      </c>
      <c r="D59096" t="s">
        <v>27493</v>
      </c>
      <c r="E59096" t="s">
        <v>14</v>
      </c>
      <c r="F59096" t="s">
        <v>21</v>
      </c>
      <c r="G59096" t="s">
        <v>285</v>
      </c>
      <c r="H59096" t="s">
        <v>587</v>
      </c>
      <c r="I59096" t="s">
        <v>587</v>
      </c>
      <c r="J59096" s="1">
        <v>39083</v>
      </c>
      <c r="K59096" t="b">
        <f>IFERROR(VLOOKUP(F59096,english_mapping!A:B,2,FALSE),"NA")</f>
        <v>1</v>
      </c>
      <c r="L59096" t="str">
        <f t="shared" si="923"/>
        <v>Life Sciences</v>
      </c>
    </row>
    <row r="59097" spans="1:12" x14ac:dyDescent="0.25">
      <c r="A59097" t="s">
        <v>204299</v>
      </c>
      <c r="B59097" t="s">
        <v>204300</v>
      </c>
      <c r="C59097" t="s">
        <v>204301</v>
      </c>
      <c r="D59097" t="s">
        <v>2595</v>
      </c>
      <c r="E59097" t="s">
        <v>14</v>
      </c>
      <c r="F59097" t="s">
        <v>1087</v>
      </c>
      <c r="G59097">
        <v>2</v>
      </c>
      <c r="H59097" t="s">
        <v>1775</v>
      </c>
      <c r="I59097" t="s">
        <v>1775</v>
      </c>
      <c r="J59097" s="1">
        <v>41277</v>
      </c>
      <c r="K59097" t="b">
        <f>IFERROR(VLOOKUP(F59097,english_mapping!A:B,2,FALSE),"NA")</f>
        <v>0</v>
      </c>
      <c r="L59097" t="str">
        <f t="shared" si="923"/>
        <v>Travel &amp; Tourism</v>
      </c>
    </row>
    <row r="59098" spans="1:12" x14ac:dyDescent="0.25">
      <c r="A59098" t="s">
        <v>204302</v>
      </c>
      <c r="B59098" t="s">
        <v>204303</v>
      </c>
      <c r="C59098" t="s">
        <v>204304</v>
      </c>
      <c r="E59098" t="s">
        <v>14</v>
      </c>
      <c r="J59098" s="1">
        <v>41642</v>
      </c>
      <c r="K59098" t="str">
        <f>IFERROR(VLOOKUP(F59098,english_mapping!A:B,2,FALSE),"NA")</f>
        <v>NA</v>
      </c>
      <c r="L59098">
        <f t="shared" si="923"/>
        <v>0</v>
      </c>
    </row>
    <row r="59099" spans="1:12" x14ac:dyDescent="0.25">
      <c r="A59099" t="s">
        <v>204305</v>
      </c>
      <c r="B59099" t="s">
        <v>204306</v>
      </c>
      <c r="E59099" t="s">
        <v>14</v>
      </c>
      <c r="F59099" t="s">
        <v>21</v>
      </c>
      <c r="G59099" t="s">
        <v>138</v>
      </c>
      <c r="H59099" t="s">
        <v>139</v>
      </c>
      <c r="I59099" t="s">
        <v>116511</v>
      </c>
      <c r="J59099" s="1">
        <v>42069</v>
      </c>
      <c r="K59099" t="b">
        <f>IFERROR(VLOOKUP(F59099,english_mapping!A:B,2,FALSE),"NA")</f>
        <v>1</v>
      </c>
      <c r="L59099">
        <f t="shared" si="923"/>
        <v>0</v>
      </c>
    </row>
    <row r="59100" spans="1:12" x14ac:dyDescent="0.25">
      <c r="A59100" t="s">
        <v>204307</v>
      </c>
      <c r="B59100" t="s">
        <v>204308</v>
      </c>
      <c r="C59100" t="s">
        <v>204309</v>
      </c>
      <c r="D59100" t="s">
        <v>51</v>
      </c>
      <c r="E59100" t="s">
        <v>14</v>
      </c>
      <c r="F59100" t="s">
        <v>21</v>
      </c>
      <c r="G59100" t="s">
        <v>1262</v>
      </c>
      <c r="H59100" t="s">
        <v>6330</v>
      </c>
      <c r="I59100" t="s">
        <v>89274</v>
      </c>
      <c r="K59100" t="b">
        <f>IFERROR(VLOOKUP(F59100,english_mapping!A:B,2,FALSE),"NA")</f>
        <v>1</v>
      </c>
      <c r="L59100" t="str">
        <f t="shared" si="923"/>
        <v>Biotechnology</v>
      </c>
    </row>
    <row r="59101" spans="1:12" x14ac:dyDescent="0.25">
      <c r="A59101" t="s">
        <v>204310</v>
      </c>
      <c r="B59101" t="s">
        <v>204311</v>
      </c>
      <c r="C59101" t="s">
        <v>204312</v>
      </c>
      <c r="D59101" t="s">
        <v>20827</v>
      </c>
      <c r="E59101" t="s">
        <v>14</v>
      </c>
      <c r="J59101" s="1">
        <v>41183</v>
      </c>
      <c r="K59101" t="str">
        <f>IFERROR(VLOOKUP(F59101,english_mapping!A:B,2,FALSE),"NA")</f>
        <v>NA</v>
      </c>
      <c r="L59101" t="str">
        <f t="shared" si="923"/>
        <v>Leisure</v>
      </c>
    </row>
    <row r="59102" spans="1:12" x14ac:dyDescent="0.25">
      <c r="A59102" t="s">
        <v>204313</v>
      </c>
      <c r="B59102" t="s">
        <v>204314</v>
      </c>
      <c r="C59102" t="s">
        <v>204315</v>
      </c>
      <c r="D59102" t="s">
        <v>204316</v>
      </c>
      <c r="E59102" t="s">
        <v>14</v>
      </c>
      <c r="F59102" t="s">
        <v>497</v>
      </c>
      <c r="G59102">
        <v>12</v>
      </c>
      <c r="H59102" t="s">
        <v>28969</v>
      </c>
      <c r="I59102" t="s">
        <v>28969</v>
      </c>
      <c r="J59102" s="1">
        <v>41671</v>
      </c>
      <c r="K59102" t="b">
        <f>IFERROR(VLOOKUP(F59102,english_mapping!A:B,2,FALSE),"NA")</f>
        <v>0</v>
      </c>
      <c r="L59102" t="str">
        <f t="shared" si="923"/>
        <v>Online Travel</v>
      </c>
    </row>
    <row r="59103" spans="1:12" x14ac:dyDescent="0.25">
      <c r="A59103" t="s">
        <v>204317</v>
      </c>
      <c r="B59103" t="s">
        <v>204318</v>
      </c>
      <c r="C59103" t="s">
        <v>204319</v>
      </c>
      <c r="D59103" t="s">
        <v>65</v>
      </c>
      <c r="E59103" t="s">
        <v>14</v>
      </c>
      <c r="F59103" t="s">
        <v>21</v>
      </c>
      <c r="G59103" t="s">
        <v>154</v>
      </c>
      <c r="H59103" t="s">
        <v>242</v>
      </c>
      <c r="I59103" t="s">
        <v>242</v>
      </c>
      <c r="J59103" t="s">
        <v>80194</v>
      </c>
      <c r="K59103" t="b">
        <f>IFERROR(VLOOKUP(F59103,english_mapping!A:B,2,FALSE),"NA")</f>
        <v>1</v>
      </c>
      <c r="L59103" t="str">
        <f t="shared" si="923"/>
        <v>Mobile</v>
      </c>
    </row>
    <row r="59104" spans="1:12" x14ac:dyDescent="0.25">
      <c r="A59104" t="s">
        <v>204320</v>
      </c>
      <c r="B59104" t="s">
        <v>204321</v>
      </c>
      <c r="C59104" t="s">
        <v>204322</v>
      </c>
      <c r="D59104" t="s">
        <v>204323</v>
      </c>
      <c r="E59104" t="s">
        <v>14</v>
      </c>
      <c r="F59104" t="s">
        <v>712</v>
      </c>
      <c r="G59104">
        <v>2</v>
      </c>
      <c r="H59104" t="s">
        <v>713</v>
      </c>
      <c r="I59104" t="s">
        <v>9938</v>
      </c>
      <c r="J59104" s="1">
        <v>40913</v>
      </c>
      <c r="K59104" t="b">
        <f>IFERROR(VLOOKUP(F59104,english_mapping!A:B,2,FALSE),"NA")</f>
        <v>0</v>
      </c>
      <c r="L59104" t="str">
        <f t="shared" si="923"/>
        <v>Android</v>
      </c>
    </row>
    <row r="59105" spans="1:12" x14ac:dyDescent="0.25">
      <c r="A59105" t="s">
        <v>204324</v>
      </c>
      <c r="B59105" t="s">
        <v>204325</v>
      </c>
      <c r="C59105" t="s">
        <v>204326</v>
      </c>
      <c r="D59105" t="s">
        <v>204327</v>
      </c>
      <c r="E59105" t="s">
        <v>14</v>
      </c>
      <c r="F59105" t="s">
        <v>21</v>
      </c>
      <c r="G59105" t="s">
        <v>5938</v>
      </c>
      <c r="H59105" t="s">
        <v>5939</v>
      </c>
      <c r="I59105" t="s">
        <v>5940</v>
      </c>
      <c r="J59105" s="1">
        <v>40912</v>
      </c>
      <c r="K59105" t="b">
        <f>IFERROR(VLOOKUP(F59105,english_mapping!A:B,2,FALSE),"NA")</f>
        <v>1</v>
      </c>
      <c r="L59105" t="str">
        <f t="shared" si="923"/>
        <v>Curated Web</v>
      </c>
    </row>
    <row r="59106" spans="1:12" x14ac:dyDescent="0.25">
      <c r="A59106" t="s">
        <v>204328</v>
      </c>
      <c r="B59106" t="s">
        <v>204329</v>
      </c>
      <c r="C59106" t="s">
        <v>204330</v>
      </c>
      <c r="D59106" t="s">
        <v>428</v>
      </c>
      <c r="E59106" t="s">
        <v>109</v>
      </c>
      <c r="F59106" t="s">
        <v>21</v>
      </c>
      <c r="G59106" t="s">
        <v>101</v>
      </c>
      <c r="H59106" t="s">
        <v>102</v>
      </c>
      <c r="I59106" t="s">
        <v>103</v>
      </c>
      <c r="J59106" s="1">
        <v>40544</v>
      </c>
      <c r="K59106" t="b">
        <f>IFERROR(VLOOKUP(F59106,english_mapping!A:B,2,FALSE),"NA")</f>
        <v>1</v>
      </c>
      <c r="L59106" t="str">
        <f t="shared" si="923"/>
        <v>Travel</v>
      </c>
    </row>
    <row r="59107" spans="1:12" x14ac:dyDescent="0.25">
      <c r="A59107" t="s">
        <v>204331</v>
      </c>
      <c r="B59107" t="s">
        <v>204332</v>
      </c>
      <c r="D59107" t="s">
        <v>2541</v>
      </c>
      <c r="E59107" t="s">
        <v>14</v>
      </c>
      <c r="F59107" t="s">
        <v>21</v>
      </c>
      <c r="G59107" t="s">
        <v>1360</v>
      </c>
      <c r="H59107" t="s">
        <v>1361</v>
      </c>
      <c r="I59107" t="s">
        <v>11311</v>
      </c>
      <c r="J59107" t="s">
        <v>10236</v>
      </c>
      <c r="K59107" t="b">
        <f>IFERROR(VLOOKUP(F59107,english_mapping!A:B,2,FALSE),"NA")</f>
        <v>1</v>
      </c>
      <c r="L59107" t="str">
        <f t="shared" si="923"/>
        <v>Advertising</v>
      </c>
    </row>
    <row r="59108" spans="1:12" x14ac:dyDescent="0.25">
      <c r="A59108" t="s">
        <v>204333</v>
      </c>
      <c r="B59108" t="s">
        <v>204334</v>
      </c>
      <c r="C59108" t="s">
        <v>204335</v>
      </c>
      <c r="D59108" t="s">
        <v>58</v>
      </c>
      <c r="E59108" t="s">
        <v>14</v>
      </c>
      <c r="F59108" t="s">
        <v>661</v>
      </c>
      <c r="G59108">
        <v>20</v>
      </c>
      <c r="H59108" t="s">
        <v>662</v>
      </c>
      <c r="I59108" t="s">
        <v>662</v>
      </c>
      <c r="J59108" t="s">
        <v>91148</v>
      </c>
      <c r="K59108" t="b">
        <f>IFERROR(VLOOKUP(F59108,english_mapping!A:B,2,FALSE),"NA")</f>
        <v>0</v>
      </c>
      <c r="L59108" t="str">
        <f t="shared" si="923"/>
        <v>Analytics</v>
      </c>
    </row>
    <row r="59109" spans="1:12" x14ac:dyDescent="0.25">
      <c r="A59109" t="s">
        <v>204336</v>
      </c>
      <c r="B59109" t="s">
        <v>204337</v>
      </c>
      <c r="C59109" t="s">
        <v>204338</v>
      </c>
      <c r="D59109" t="s">
        <v>70</v>
      </c>
      <c r="E59109" t="s">
        <v>14</v>
      </c>
      <c r="F59109" t="s">
        <v>21</v>
      </c>
      <c r="G59109" t="s">
        <v>101</v>
      </c>
      <c r="H59109" t="s">
        <v>102</v>
      </c>
      <c r="I59109" t="s">
        <v>103</v>
      </c>
      <c r="J59109" s="1">
        <v>40544</v>
      </c>
      <c r="K59109" t="b">
        <f>IFERROR(VLOOKUP(F59109,english_mapping!A:B,2,FALSE),"NA")</f>
        <v>1</v>
      </c>
      <c r="L59109" t="str">
        <f t="shared" si="923"/>
        <v>E-Commerce</v>
      </c>
    </row>
    <row r="59110" spans="1:12" x14ac:dyDescent="0.25">
      <c r="A59110" t="s">
        <v>204339</v>
      </c>
      <c r="B59110" t="s">
        <v>204340</v>
      </c>
      <c r="C59110" t="s">
        <v>204341</v>
      </c>
      <c r="D59110" t="s">
        <v>428</v>
      </c>
      <c r="E59110" t="s">
        <v>14</v>
      </c>
      <c r="F59110" t="s">
        <v>15</v>
      </c>
      <c r="G59110">
        <v>36</v>
      </c>
      <c r="H59110" t="s">
        <v>51484</v>
      </c>
      <c r="I59110" t="s">
        <v>51484</v>
      </c>
      <c r="J59110" t="s">
        <v>4308</v>
      </c>
      <c r="K59110" t="b">
        <f>IFERROR(VLOOKUP(F59110,english_mapping!A:B,2,FALSE),"NA")</f>
        <v>1</v>
      </c>
      <c r="L59110" t="str">
        <f t="shared" si="923"/>
        <v>Travel</v>
      </c>
    </row>
    <row r="59111" spans="1:12" x14ac:dyDescent="0.25">
      <c r="A59111" t="s">
        <v>204342</v>
      </c>
      <c r="B59111" t="s">
        <v>204343</v>
      </c>
      <c r="C59111" t="s">
        <v>204344</v>
      </c>
      <c r="D59111" t="s">
        <v>204345</v>
      </c>
      <c r="E59111" t="s">
        <v>205</v>
      </c>
      <c r="F59111" t="s">
        <v>220</v>
      </c>
      <c r="G59111">
        <v>7</v>
      </c>
      <c r="H59111" t="s">
        <v>292</v>
      </c>
      <c r="I59111" t="s">
        <v>292</v>
      </c>
      <c r="J59111" s="1">
        <v>37257</v>
      </c>
      <c r="K59111" t="b">
        <f>IFERROR(VLOOKUP(F59111,english_mapping!A:B,2,FALSE),"NA")</f>
        <v>1</v>
      </c>
      <c r="L59111" t="str">
        <f t="shared" si="923"/>
        <v>B2B</v>
      </c>
    </row>
    <row r="59112" spans="1:12" x14ac:dyDescent="0.25">
      <c r="A59112" t="s">
        <v>204346</v>
      </c>
      <c r="B59112" t="s">
        <v>204347</v>
      </c>
      <c r="C59112" t="s">
        <v>204348</v>
      </c>
      <c r="D59112" t="s">
        <v>204349</v>
      </c>
      <c r="E59112" t="s">
        <v>14</v>
      </c>
      <c r="F59112" t="s">
        <v>21</v>
      </c>
      <c r="G59112" t="s">
        <v>84</v>
      </c>
      <c r="H59112" t="s">
        <v>85</v>
      </c>
      <c r="I59112" t="s">
        <v>25327</v>
      </c>
      <c r="J59112" s="1">
        <v>37987</v>
      </c>
      <c r="K59112" t="b">
        <f>IFERROR(VLOOKUP(F59112,english_mapping!A:B,2,FALSE),"NA")</f>
        <v>1</v>
      </c>
      <c r="L59112" t="str">
        <f t="shared" si="923"/>
        <v>Customer Service</v>
      </c>
    </row>
    <row r="59113" spans="1:12" x14ac:dyDescent="0.25">
      <c r="A59113" t="s">
        <v>204350</v>
      </c>
      <c r="B59113" t="s">
        <v>204351</v>
      </c>
      <c r="C59113" t="s">
        <v>204352</v>
      </c>
      <c r="D59113" t="s">
        <v>22173</v>
      </c>
      <c r="E59113" t="s">
        <v>14</v>
      </c>
      <c r="F59113" t="s">
        <v>21</v>
      </c>
      <c r="G59113" t="s">
        <v>206</v>
      </c>
      <c r="H59113" t="s">
        <v>207</v>
      </c>
      <c r="I59113" t="s">
        <v>207</v>
      </c>
      <c r="J59113" t="s">
        <v>11303</v>
      </c>
      <c r="K59113" t="b">
        <f>IFERROR(VLOOKUP(F59113,english_mapping!A:B,2,FALSE),"NA")</f>
        <v>1</v>
      </c>
      <c r="L59113" t="str">
        <f t="shared" si="923"/>
        <v>Consumer Goods</v>
      </c>
    </row>
    <row r="59114" spans="1:12" x14ac:dyDescent="0.25">
      <c r="A59114" t="s">
        <v>204353</v>
      </c>
      <c r="B59114" t="s">
        <v>204354</v>
      </c>
      <c r="C59114" t="s">
        <v>204355</v>
      </c>
      <c r="D59114" t="s">
        <v>428</v>
      </c>
      <c r="E59114" t="s">
        <v>14</v>
      </c>
      <c r="J59114" t="s">
        <v>8478</v>
      </c>
      <c r="K59114" t="str">
        <f>IFERROR(VLOOKUP(F59114,english_mapping!A:B,2,FALSE),"NA")</f>
        <v>NA</v>
      </c>
      <c r="L59114" t="str">
        <f t="shared" si="923"/>
        <v>Travel</v>
      </c>
    </row>
    <row r="59115" spans="1:12" x14ac:dyDescent="0.25">
      <c r="A59115" t="s">
        <v>204356</v>
      </c>
      <c r="B59115" t="s">
        <v>204357</v>
      </c>
      <c r="C59115" t="s">
        <v>204358</v>
      </c>
      <c r="D59115" t="s">
        <v>204359</v>
      </c>
      <c r="E59115" t="s">
        <v>14</v>
      </c>
      <c r="F59115" t="s">
        <v>21</v>
      </c>
      <c r="G59115" t="s">
        <v>1335</v>
      </c>
      <c r="H59115" t="s">
        <v>17305</v>
      </c>
      <c r="I59115" t="s">
        <v>41074</v>
      </c>
      <c r="K59115" t="b">
        <f>IFERROR(VLOOKUP(F59115,english_mapping!A:B,2,FALSE),"NA")</f>
        <v>1</v>
      </c>
      <c r="L59115" t="str">
        <f t="shared" si="923"/>
        <v>Apps</v>
      </c>
    </row>
    <row r="59116" spans="1:12" x14ac:dyDescent="0.25">
      <c r="A59116" t="s">
        <v>204360</v>
      </c>
      <c r="B59116" t="s">
        <v>204361</v>
      </c>
      <c r="C59116" t="s">
        <v>204362</v>
      </c>
      <c r="D59116" t="s">
        <v>204363</v>
      </c>
      <c r="E59116" t="s">
        <v>14</v>
      </c>
      <c r="J59116" s="1">
        <v>41279</v>
      </c>
      <c r="K59116" t="str">
        <f>IFERROR(VLOOKUP(F59116,english_mapping!A:B,2,FALSE),"NA")</f>
        <v>NA</v>
      </c>
      <c r="L59116" t="str">
        <f t="shared" si="923"/>
        <v>Analytics</v>
      </c>
    </row>
    <row r="59117" spans="1:12" x14ac:dyDescent="0.25">
      <c r="A59117" t="s">
        <v>204364</v>
      </c>
      <c r="B59117" t="s">
        <v>204365</v>
      </c>
      <c r="C59117" t="s">
        <v>204366</v>
      </c>
      <c r="D59117" t="s">
        <v>428</v>
      </c>
      <c r="E59117" t="s">
        <v>109</v>
      </c>
      <c r="F59117" t="s">
        <v>462</v>
      </c>
      <c r="G59117">
        <v>48</v>
      </c>
      <c r="H59117" t="s">
        <v>463</v>
      </c>
      <c r="I59117" t="s">
        <v>463</v>
      </c>
      <c r="J59117" s="1">
        <v>35796</v>
      </c>
      <c r="K59117" t="b">
        <f>IFERROR(VLOOKUP(F59117,english_mapping!A:B,2,FALSE),"NA")</f>
        <v>0</v>
      </c>
      <c r="L59117" t="str">
        <f t="shared" si="923"/>
        <v>Travel</v>
      </c>
    </row>
    <row r="59118" spans="1:12" x14ac:dyDescent="0.25">
      <c r="A59118" t="s">
        <v>204367</v>
      </c>
      <c r="B59118" t="s">
        <v>204368</v>
      </c>
      <c r="C59118" t="s">
        <v>204369</v>
      </c>
      <c r="D59118" t="s">
        <v>88006</v>
      </c>
      <c r="E59118" t="s">
        <v>14</v>
      </c>
      <c r="F59118" t="s">
        <v>21</v>
      </c>
      <c r="G59118" t="s">
        <v>84</v>
      </c>
      <c r="H59118" t="s">
        <v>85</v>
      </c>
      <c r="I59118" t="s">
        <v>85</v>
      </c>
      <c r="J59118" s="1">
        <v>41647</v>
      </c>
      <c r="K59118" t="b">
        <f>IFERROR(VLOOKUP(F59118,english_mapping!A:B,2,FALSE),"NA")</f>
        <v>1</v>
      </c>
      <c r="L59118" t="str">
        <f t="shared" si="923"/>
        <v>Mobile</v>
      </c>
    </row>
    <row r="59119" spans="1:12" x14ac:dyDescent="0.25">
      <c r="A59119" t="s">
        <v>204370</v>
      </c>
      <c r="B59119" t="s">
        <v>204371</v>
      </c>
      <c r="C59119" t="s">
        <v>204372</v>
      </c>
      <c r="D59119" t="s">
        <v>38</v>
      </c>
      <c r="E59119" t="s">
        <v>14</v>
      </c>
      <c r="F59119" t="s">
        <v>124</v>
      </c>
      <c r="G59119" t="s">
        <v>125</v>
      </c>
      <c r="H59119" t="s">
        <v>126</v>
      </c>
      <c r="I59119" t="s">
        <v>126</v>
      </c>
      <c r="K59119" t="b">
        <f>IFERROR(VLOOKUP(F59119,english_mapping!A:B,2,FALSE),"NA")</f>
        <v>1</v>
      </c>
      <c r="L59119" t="str">
        <f t="shared" si="923"/>
        <v>Software</v>
      </c>
    </row>
    <row r="59120" spans="1:12" x14ac:dyDescent="0.25">
      <c r="A59120" t="s">
        <v>204373</v>
      </c>
      <c r="B59120" t="s">
        <v>204374</v>
      </c>
      <c r="C59120" t="s">
        <v>204375</v>
      </c>
      <c r="D59120" t="s">
        <v>428</v>
      </c>
      <c r="E59120" t="s">
        <v>14</v>
      </c>
      <c r="F59120" t="s">
        <v>462</v>
      </c>
      <c r="G59120">
        <v>48</v>
      </c>
      <c r="H59120" t="s">
        <v>463</v>
      </c>
      <c r="I59120" t="s">
        <v>463</v>
      </c>
      <c r="J59120" s="1">
        <v>40544</v>
      </c>
      <c r="K59120" t="b">
        <f>IFERROR(VLOOKUP(F59120,english_mapping!A:B,2,FALSE),"NA")</f>
        <v>0</v>
      </c>
      <c r="L59120" t="str">
        <f t="shared" si="923"/>
        <v>Travel</v>
      </c>
    </row>
    <row r="59121" spans="1:12" x14ac:dyDescent="0.25">
      <c r="A59121" t="s">
        <v>204376</v>
      </c>
      <c r="B59121" t="s">
        <v>204377</v>
      </c>
      <c r="C59121" t="s">
        <v>204378</v>
      </c>
      <c r="D59121" t="s">
        <v>19962</v>
      </c>
      <c r="E59121" t="s">
        <v>109</v>
      </c>
      <c r="F59121" t="s">
        <v>21</v>
      </c>
      <c r="G59121" t="s">
        <v>22</v>
      </c>
      <c r="H59121" t="s">
        <v>7909</v>
      </c>
      <c r="I59121" t="s">
        <v>2795</v>
      </c>
      <c r="J59121" s="1">
        <v>40554</v>
      </c>
      <c r="K59121" t="b">
        <f>IFERROR(VLOOKUP(F59121,english_mapping!A:B,2,FALSE),"NA")</f>
        <v>1</v>
      </c>
      <c r="L59121" t="str">
        <f t="shared" si="923"/>
        <v>Curated Web</v>
      </c>
    </row>
    <row r="59122" spans="1:12" x14ac:dyDescent="0.25">
      <c r="A59122" t="s">
        <v>204379</v>
      </c>
      <c r="B59122" t="s">
        <v>204380</v>
      </c>
      <c r="C59122" t="s">
        <v>204381</v>
      </c>
      <c r="D59122" t="s">
        <v>204382</v>
      </c>
      <c r="E59122" t="s">
        <v>14</v>
      </c>
      <c r="F59122" t="s">
        <v>1862</v>
      </c>
      <c r="G59122">
        <v>5</v>
      </c>
      <c r="H59122" t="s">
        <v>1863</v>
      </c>
      <c r="I59122" t="s">
        <v>1863</v>
      </c>
      <c r="J59122" s="1">
        <v>42014</v>
      </c>
      <c r="K59122" t="b">
        <f>IFERROR(VLOOKUP(F59122,english_mapping!A:B,2,FALSE),"NA")</f>
        <v>1</v>
      </c>
      <c r="L59122" t="str">
        <f t="shared" si="923"/>
        <v>E-Commerce</v>
      </c>
    </row>
    <row r="59123" spans="1:12" x14ac:dyDescent="0.25">
      <c r="A59123" t="s">
        <v>204383</v>
      </c>
      <c r="B59123" t="s">
        <v>204384</v>
      </c>
      <c r="C59123" t="s">
        <v>204385</v>
      </c>
      <c r="D59123" t="s">
        <v>428</v>
      </c>
      <c r="E59123" t="s">
        <v>14</v>
      </c>
      <c r="F59123" t="s">
        <v>346</v>
      </c>
      <c r="G59123">
        <v>7</v>
      </c>
      <c r="H59123" t="s">
        <v>776</v>
      </c>
      <c r="I59123" t="s">
        <v>776</v>
      </c>
      <c r="J59123" t="s">
        <v>14756</v>
      </c>
      <c r="K59123" t="b">
        <f>IFERROR(VLOOKUP(F59123,english_mapping!A:B,2,FALSE),"NA")</f>
        <v>0</v>
      </c>
      <c r="L59123" t="str">
        <f t="shared" si="923"/>
        <v>Travel</v>
      </c>
    </row>
    <row r="59124" spans="1:12" x14ac:dyDescent="0.25">
      <c r="A59124" t="s">
        <v>204386</v>
      </c>
      <c r="B59124" t="s">
        <v>204387</v>
      </c>
      <c r="C59124" t="s">
        <v>204388</v>
      </c>
      <c r="D59124" t="s">
        <v>204389</v>
      </c>
      <c r="E59124" t="s">
        <v>14</v>
      </c>
      <c r="F59124" t="s">
        <v>649</v>
      </c>
      <c r="G59124">
        <v>4</v>
      </c>
      <c r="H59124" t="s">
        <v>3333</v>
      </c>
      <c r="I59124" t="s">
        <v>3333</v>
      </c>
      <c r="J59124" s="1">
        <v>40179</v>
      </c>
      <c r="K59124" t="b">
        <f>IFERROR(VLOOKUP(F59124,english_mapping!A:B,2,FALSE),"NA")</f>
        <v>1</v>
      </c>
      <c r="L59124" t="str">
        <f t="shared" si="923"/>
        <v>Consumers</v>
      </c>
    </row>
    <row r="59125" spans="1:12" x14ac:dyDescent="0.25">
      <c r="A59125" t="s">
        <v>204390</v>
      </c>
      <c r="B59125" t="s">
        <v>204391</v>
      </c>
      <c r="C59125" t="s">
        <v>204392</v>
      </c>
      <c r="D59125" t="s">
        <v>69942</v>
      </c>
      <c r="E59125" t="s">
        <v>109</v>
      </c>
      <c r="F59125" t="s">
        <v>21</v>
      </c>
      <c r="G59125" t="s">
        <v>101</v>
      </c>
      <c r="H59125" t="s">
        <v>102</v>
      </c>
      <c r="I59125" t="s">
        <v>103</v>
      </c>
      <c r="J59125" s="1">
        <v>36161</v>
      </c>
      <c r="K59125" t="b">
        <f>IFERROR(VLOOKUP(F59125,english_mapping!A:B,2,FALSE),"NA")</f>
        <v>1</v>
      </c>
      <c r="L59125" t="str">
        <f t="shared" si="923"/>
        <v>Hospitality</v>
      </c>
    </row>
    <row r="59126" spans="1:12" x14ac:dyDescent="0.25">
      <c r="A59126" t="s">
        <v>204393</v>
      </c>
      <c r="B59126" t="s">
        <v>204394</v>
      </c>
      <c r="C59126" t="s">
        <v>204395</v>
      </c>
      <c r="D59126" t="s">
        <v>204396</v>
      </c>
      <c r="E59126" t="s">
        <v>14</v>
      </c>
      <c r="F59126" t="s">
        <v>161</v>
      </c>
      <c r="G59126" t="s">
        <v>162</v>
      </c>
      <c r="H59126" t="s">
        <v>163</v>
      </c>
      <c r="I59126" t="s">
        <v>163</v>
      </c>
      <c r="J59126" s="1">
        <v>41255</v>
      </c>
      <c r="K59126" t="b">
        <f>IFERROR(VLOOKUP(F59126,english_mapping!A:B,2,FALSE),"NA")</f>
        <v>0</v>
      </c>
      <c r="L59126" t="str">
        <f t="shared" si="923"/>
        <v>Aerospace</v>
      </c>
    </row>
    <row r="59127" spans="1:12" x14ac:dyDescent="0.25">
      <c r="A59127" t="s">
        <v>204397</v>
      </c>
      <c r="B59127" t="s">
        <v>204398</v>
      </c>
      <c r="C59127" t="s">
        <v>204399</v>
      </c>
      <c r="D59127" t="s">
        <v>204400</v>
      </c>
      <c r="E59127" t="s">
        <v>14</v>
      </c>
      <c r="F59127" t="s">
        <v>2323</v>
      </c>
      <c r="G59127">
        <v>34</v>
      </c>
      <c r="H59127" t="s">
        <v>2324</v>
      </c>
      <c r="I59127" t="s">
        <v>2324</v>
      </c>
      <c r="J59127" s="1">
        <v>40909</v>
      </c>
      <c r="K59127" t="b">
        <f>IFERROR(VLOOKUP(F59127,english_mapping!A:B,2,FALSE),"NA")</f>
        <v>0</v>
      </c>
      <c r="L59127" t="str">
        <f t="shared" si="923"/>
        <v>Customer Service</v>
      </c>
    </row>
    <row r="59128" spans="1:12" x14ac:dyDescent="0.25">
      <c r="A59128" t="s">
        <v>204401</v>
      </c>
      <c r="B59128" t="s">
        <v>204402</v>
      </c>
      <c r="C59128" t="s">
        <v>204403</v>
      </c>
      <c r="D59128" t="s">
        <v>428</v>
      </c>
      <c r="E59128" t="s">
        <v>14</v>
      </c>
      <c r="F59128" t="s">
        <v>2880</v>
      </c>
      <c r="G59128">
        <v>3</v>
      </c>
      <c r="H59128" t="s">
        <v>17725</v>
      </c>
      <c r="I59128" t="s">
        <v>17725</v>
      </c>
      <c r="J59128" s="1">
        <v>40909</v>
      </c>
      <c r="K59128" t="b">
        <f>IFERROR(VLOOKUP(F59128,english_mapping!A:B,2,FALSE),"NA")</f>
        <v>0</v>
      </c>
      <c r="L59128" t="str">
        <f t="shared" si="923"/>
        <v>Travel</v>
      </c>
    </row>
    <row r="59129" spans="1:12" x14ac:dyDescent="0.25">
      <c r="A59129" t="s">
        <v>204404</v>
      </c>
      <c r="B59129" t="s">
        <v>204405</v>
      </c>
      <c r="C59129" t="s">
        <v>204406</v>
      </c>
      <c r="D59129" t="s">
        <v>428</v>
      </c>
      <c r="E59129" t="s">
        <v>14</v>
      </c>
      <c r="F59129" t="s">
        <v>9103</v>
      </c>
      <c r="J59129" t="s">
        <v>8288</v>
      </c>
      <c r="K59129" t="b">
        <f>IFERROR(VLOOKUP(F59129,english_mapping!A:B,2,FALSE),"NA")</f>
        <v>0</v>
      </c>
      <c r="L59129" t="str">
        <f t="shared" si="923"/>
        <v>Travel</v>
      </c>
    </row>
    <row r="59130" spans="1:12" x14ac:dyDescent="0.25">
      <c r="A59130" t="s">
        <v>204407</v>
      </c>
      <c r="B59130" t="s">
        <v>204408</v>
      </c>
      <c r="C59130" t="s">
        <v>204409</v>
      </c>
      <c r="D59130" t="s">
        <v>204410</v>
      </c>
      <c r="E59130" t="s">
        <v>109</v>
      </c>
      <c r="F59130" t="s">
        <v>15</v>
      </c>
      <c r="G59130">
        <v>16</v>
      </c>
      <c r="H59130" t="s">
        <v>16</v>
      </c>
      <c r="I59130" t="s">
        <v>16</v>
      </c>
      <c r="K59130" t="b">
        <f>IFERROR(VLOOKUP(F59130,english_mapping!A:B,2,FALSE),"NA")</f>
        <v>1</v>
      </c>
      <c r="L59130" t="str">
        <f t="shared" si="923"/>
        <v>Career Planning</v>
      </c>
    </row>
    <row r="59131" spans="1:12" x14ac:dyDescent="0.25">
      <c r="A59131" t="s">
        <v>204411</v>
      </c>
      <c r="B59131" t="s">
        <v>204412</v>
      </c>
      <c r="C59131" t="s">
        <v>204413</v>
      </c>
      <c r="D59131" t="s">
        <v>204414</v>
      </c>
      <c r="E59131" t="s">
        <v>14</v>
      </c>
      <c r="F59131" t="s">
        <v>21</v>
      </c>
      <c r="G59131" t="s">
        <v>59</v>
      </c>
      <c r="H59131" t="s">
        <v>60</v>
      </c>
      <c r="I59131" t="s">
        <v>66</v>
      </c>
      <c r="J59131" s="1">
        <v>41281</v>
      </c>
      <c r="K59131" t="b">
        <f>IFERROR(VLOOKUP(F59131,english_mapping!A:B,2,FALSE),"NA")</f>
        <v>1</v>
      </c>
      <c r="L59131" t="str">
        <f t="shared" si="923"/>
        <v>Marketplaces</v>
      </c>
    </row>
    <row r="59132" spans="1:12" x14ac:dyDescent="0.25">
      <c r="A59132" t="s">
        <v>204415</v>
      </c>
      <c r="B59132" t="s">
        <v>204416</v>
      </c>
      <c r="C59132" t="s">
        <v>204417</v>
      </c>
      <c r="D59132" t="s">
        <v>204418</v>
      </c>
      <c r="E59132" t="s">
        <v>14</v>
      </c>
      <c r="F59132" t="s">
        <v>15</v>
      </c>
      <c r="G59132">
        <v>7</v>
      </c>
      <c r="H59132" t="s">
        <v>684</v>
      </c>
      <c r="I59132" t="s">
        <v>684</v>
      </c>
      <c r="J59132" s="1">
        <v>40916</v>
      </c>
      <c r="K59132" t="b">
        <f>IFERROR(VLOOKUP(F59132,english_mapping!A:B,2,FALSE),"NA")</f>
        <v>1</v>
      </c>
      <c r="L59132" t="str">
        <f t="shared" si="923"/>
        <v>Marketplaces</v>
      </c>
    </row>
    <row r="59133" spans="1:12" x14ac:dyDescent="0.25">
      <c r="A59133" t="s">
        <v>204419</v>
      </c>
      <c r="B59133" t="s">
        <v>204420</v>
      </c>
      <c r="C59133" t="s">
        <v>204421</v>
      </c>
      <c r="D59133" t="s">
        <v>204422</v>
      </c>
      <c r="E59133" t="s">
        <v>205</v>
      </c>
      <c r="F59133" t="s">
        <v>21</v>
      </c>
      <c r="G59133" t="s">
        <v>59</v>
      </c>
      <c r="H59133" t="s">
        <v>60</v>
      </c>
      <c r="I59133" t="s">
        <v>66</v>
      </c>
      <c r="J59133" s="1">
        <v>40909</v>
      </c>
      <c r="K59133" t="b">
        <f>IFERROR(VLOOKUP(F59133,english_mapping!A:B,2,FALSE),"NA")</f>
        <v>1</v>
      </c>
      <c r="L59133" t="str">
        <f t="shared" si="923"/>
        <v>Content</v>
      </c>
    </row>
    <row r="59134" spans="1:12" x14ac:dyDescent="0.25">
      <c r="A59134" t="s">
        <v>204423</v>
      </c>
      <c r="B59134" t="s">
        <v>204424</v>
      </c>
      <c r="C59134" t="s">
        <v>204425</v>
      </c>
      <c r="D59134" t="s">
        <v>1818</v>
      </c>
      <c r="E59134" t="s">
        <v>205</v>
      </c>
      <c r="F59134" t="s">
        <v>462</v>
      </c>
      <c r="G59134">
        <v>48</v>
      </c>
      <c r="H59134" t="s">
        <v>463</v>
      </c>
      <c r="I59134" t="s">
        <v>463</v>
      </c>
      <c r="J59134" s="1">
        <v>39448</v>
      </c>
      <c r="K59134" t="b">
        <f>IFERROR(VLOOKUP(F59134,english_mapping!A:B,2,FALSE),"NA")</f>
        <v>0</v>
      </c>
      <c r="L59134" t="str">
        <f t="shared" si="923"/>
        <v>Business Services</v>
      </c>
    </row>
    <row r="59135" spans="1:12" x14ac:dyDescent="0.25">
      <c r="A59135" t="s">
        <v>204426</v>
      </c>
      <c r="B59135" t="s">
        <v>204427</v>
      </c>
      <c r="C59135" t="s">
        <v>204428</v>
      </c>
      <c r="D59135" t="s">
        <v>164187</v>
      </c>
      <c r="E59135" t="s">
        <v>14</v>
      </c>
      <c r="F59135" t="s">
        <v>161</v>
      </c>
      <c r="G59135" t="s">
        <v>162</v>
      </c>
      <c r="H59135" t="s">
        <v>163</v>
      </c>
      <c r="I59135" t="s">
        <v>163</v>
      </c>
      <c r="J59135" t="s">
        <v>19297</v>
      </c>
      <c r="K59135" t="b">
        <f>IFERROR(VLOOKUP(F59135,english_mapping!A:B,2,FALSE),"NA")</f>
        <v>0</v>
      </c>
      <c r="L59135" t="str">
        <f t="shared" si="923"/>
        <v>Social Network Media</v>
      </c>
    </row>
    <row r="59136" spans="1:12" x14ac:dyDescent="0.25">
      <c r="A59136" t="s">
        <v>204429</v>
      </c>
      <c r="B59136" t="s">
        <v>204430</v>
      </c>
      <c r="C59136" t="s">
        <v>204431</v>
      </c>
      <c r="D59136" t="s">
        <v>34645</v>
      </c>
      <c r="E59136" t="s">
        <v>205</v>
      </c>
      <c r="F59136" t="s">
        <v>462</v>
      </c>
      <c r="G59136">
        <v>48</v>
      </c>
      <c r="H59136" t="s">
        <v>463</v>
      </c>
      <c r="I59136" t="s">
        <v>463</v>
      </c>
      <c r="J59136" s="1">
        <v>38718</v>
      </c>
      <c r="K59136" t="b">
        <f>IFERROR(VLOOKUP(F59136,english_mapping!A:B,2,FALSE),"NA")</f>
        <v>0</v>
      </c>
      <c r="L59136" t="str">
        <f t="shared" si="923"/>
        <v>Internet</v>
      </c>
    </row>
    <row r="59137" spans="1:12" x14ac:dyDescent="0.25">
      <c r="A59137" t="s">
        <v>204432</v>
      </c>
      <c r="B59137" t="s">
        <v>204433</v>
      </c>
      <c r="C59137" t="s">
        <v>204434</v>
      </c>
      <c r="D59137" t="s">
        <v>204435</v>
      </c>
      <c r="E59137" t="s">
        <v>109</v>
      </c>
      <c r="F59137" t="s">
        <v>484</v>
      </c>
      <c r="H59137" t="s">
        <v>485</v>
      </c>
      <c r="I59137" t="s">
        <v>485</v>
      </c>
      <c r="J59137" s="1">
        <v>40550</v>
      </c>
      <c r="K59137" t="b">
        <f>IFERROR(VLOOKUP(F59137,english_mapping!A:B,2,FALSE),"NA")</f>
        <v>1</v>
      </c>
      <c r="L59137" t="str">
        <f t="shared" si="923"/>
        <v>Collaborative Consumption</v>
      </c>
    </row>
    <row r="59138" spans="1:12" x14ac:dyDescent="0.25">
      <c r="A59138" t="s">
        <v>204436</v>
      </c>
      <c r="B59138" t="s">
        <v>204437</v>
      </c>
      <c r="C59138" t="s">
        <v>204438</v>
      </c>
      <c r="D59138" t="s">
        <v>428</v>
      </c>
      <c r="E59138" t="s">
        <v>109</v>
      </c>
      <c r="F59138" t="s">
        <v>21</v>
      </c>
      <c r="G59138" t="s">
        <v>101</v>
      </c>
      <c r="H59138" t="s">
        <v>102</v>
      </c>
      <c r="I59138" t="s">
        <v>103</v>
      </c>
      <c r="J59138" t="s">
        <v>138678</v>
      </c>
      <c r="K59138" t="b">
        <f>IFERROR(VLOOKUP(F59138,english_mapping!A:B,2,FALSE),"NA")</f>
        <v>1</v>
      </c>
      <c r="L59138" t="str">
        <f t="shared" si="923"/>
        <v>Travel</v>
      </c>
    </row>
    <row r="59139" spans="1:12" x14ac:dyDescent="0.25">
      <c r="A59139" t="s">
        <v>204439</v>
      </c>
      <c r="B59139" t="s">
        <v>204440</v>
      </c>
      <c r="C59139" t="s">
        <v>204441</v>
      </c>
      <c r="D59139" t="s">
        <v>178</v>
      </c>
      <c r="E59139" t="s">
        <v>14</v>
      </c>
      <c r="F59139" t="s">
        <v>21</v>
      </c>
      <c r="G59139" t="s">
        <v>59</v>
      </c>
      <c r="H59139" t="s">
        <v>60</v>
      </c>
      <c r="I59139" t="s">
        <v>269</v>
      </c>
      <c r="K59139" t="b">
        <f>IFERROR(VLOOKUP(F59139,english_mapping!A:B,2,FALSE),"NA")</f>
        <v>1</v>
      </c>
      <c r="L59139" t="str">
        <f t="shared" si="923"/>
        <v>Hospitality</v>
      </c>
    </row>
    <row r="59140" spans="1:12" x14ac:dyDescent="0.25">
      <c r="A59140" t="s">
        <v>204442</v>
      </c>
      <c r="B59140" t="s">
        <v>204443</v>
      </c>
      <c r="C59140" t="s">
        <v>204444</v>
      </c>
      <c r="D59140" t="s">
        <v>204445</v>
      </c>
      <c r="E59140" t="s">
        <v>14</v>
      </c>
      <c r="F59140" t="s">
        <v>484</v>
      </c>
      <c r="H59140" t="s">
        <v>485</v>
      </c>
      <c r="I59140" t="s">
        <v>485</v>
      </c>
      <c r="J59140" s="1">
        <v>41640</v>
      </c>
      <c r="K59140" t="b">
        <f>IFERROR(VLOOKUP(F59140,english_mapping!A:B,2,FALSE),"NA")</f>
        <v>1</v>
      </c>
      <c r="L59140" t="str">
        <f t="shared" ref="L59140:L59203" si="924">IFERROR(LEFT(D59140,(FIND("|",D59140))-1),D59140)</f>
        <v>Blogging Platforms</v>
      </c>
    </row>
    <row r="59141" spans="1:12" x14ac:dyDescent="0.25">
      <c r="A59141" t="s">
        <v>204446</v>
      </c>
      <c r="B59141" t="s">
        <v>204447</v>
      </c>
      <c r="C59141" t="s">
        <v>204448</v>
      </c>
      <c r="D59141" t="s">
        <v>204449</v>
      </c>
      <c r="E59141" t="s">
        <v>14</v>
      </c>
      <c r="F59141" t="s">
        <v>484</v>
      </c>
      <c r="H59141" t="s">
        <v>485</v>
      </c>
      <c r="I59141" t="s">
        <v>485</v>
      </c>
      <c r="K59141" t="b">
        <f>IFERROR(VLOOKUP(F59141,english_mapping!A:B,2,FALSE),"NA")</f>
        <v>1</v>
      </c>
      <c r="L59141" t="str">
        <f t="shared" si="924"/>
        <v>Online Reservations</v>
      </c>
    </row>
    <row r="59142" spans="1:12" x14ac:dyDescent="0.25">
      <c r="A59142" t="s">
        <v>204450</v>
      </c>
      <c r="B59142" t="s">
        <v>204451</v>
      </c>
      <c r="C59142" t="s">
        <v>204452</v>
      </c>
      <c r="D59142" t="s">
        <v>65</v>
      </c>
      <c r="E59142" t="s">
        <v>14</v>
      </c>
      <c r="F59142" t="s">
        <v>33</v>
      </c>
      <c r="G59142">
        <v>22</v>
      </c>
      <c r="H59142" t="s">
        <v>1550</v>
      </c>
      <c r="I59142" t="s">
        <v>19388</v>
      </c>
      <c r="K59142" t="b">
        <f>IFERROR(VLOOKUP(F59142,english_mapping!A:B,2,FALSE),"NA")</f>
        <v>0</v>
      </c>
      <c r="L59142" t="str">
        <f t="shared" si="924"/>
        <v>Mobile</v>
      </c>
    </row>
    <row r="59143" spans="1:12" x14ac:dyDescent="0.25">
      <c r="A59143" t="s">
        <v>204453</v>
      </c>
      <c r="B59143" t="s">
        <v>204454</v>
      </c>
      <c r="C59143" t="s">
        <v>204455</v>
      </c>
      <c r="D59143" t="s">
        <v>428</v>
      </c>
      <c r="E59143" t="s">
        <v>14</v>
      </c>
      <c r="F59143" t="s">
        <v>2978</v>
      </c>
      <c r="G59143">
        <v>72</v>
      </c>
      <c r="H59143" t="s">
        <v>12021</v>
      </c>
      <c r="I59143" t="s">
        <v>12021</v>
      </c>
      <c r="K59143" t="b">
        <f>IFERROR(VLOOKUP(F59143,english_mapping!A:B,2,FALSE),"NA")</f>
        <v>0</v>
      </c>
      <c r="L59143" t="str">
        <f t="shared" si="924"/>
        <v>Travel</v>
      </c>
    </row>
    <row r="59144" spans="1:12" x14ac:dyDescent="0.25">
      <c r="A59144" t="s">
        <v>204456</v>
      </c>
      <c r="B59144" t="s">
        <v>204457</v>
      </c>
      <c r="C59144" t="s">
        <v>204458</v>
      </c>
      <c r="D59144" t="s">
        <v>199611</v>
      </c>
      <c r="E59144" t="s">
        <v>14</v>
      </c>
      <c r="F59144" t="s">
        <v>661</v>
      </c>
      <c r="G59144">
        <v>5</v>
      </c>
      <c r="H59144" t="s">
        <v>8533</v>
      </c>
      <c r="I59144" t="s">
        <v>204459</v>
      </c>
      <c r="K59144" t="b">
        <f>IFERROR(VLOOKUP(F59144,english_mapping!A:B,2,FALSE),"NA")</f>
        <v>0</v>
      </c>
      <c r="L59144" t="str">
        <f t="shared" si="924"/>
        <v>Travel</v>
      </c>
    </row>
    <row r="59145" spans="1:12" x14ac:dyDescent="0.25">
      <c r="A59145" t="s">
        <v>204460</v>
      </c>
      <c r="B59145" t="s">
        <v>204461</v>
      </c>
      <c r="C59145" t="s">
        <v>204462</v>
      </c>
      <c r="D59145" t="s">
        <v>204463</v>
      </c>
      <c r="E59145" t="s">
        <v>14</v>
      </c>
      <c r="F59145" t="s">
        <v>21</v>
      </c>
      <c r="G59145" t="s">
        <v>59</v>
      </c>
      <c r="H59145" t="s">
        <v>60</v>
      </c>
      <c r="I59145" t="s">
        <v>66</v>
      </c>
      <c r="J59145" s="1">
        <v>40911</v>
      </c>
      <c r="K59145" t="b">
        <f>IFERROR(VLOOKUP(F59145,english_mapping!A:B,2,FALSE),"NA")</f>
        <v>1</v>
      </c>
      <c r="L59145" t="str">
        <f t="shared" si="924"/>
        <v>Crowdsourcing</v>
      </c>
    </row>
    <row r="59146" spans="1:12" x14ac:dyDescent="0.25">
      <c r="A59146" t="s">
        <v>204464</v>
      </c>
      <c r="B59146" t="s">
        <v>204465</v>
      </c>
      <c r="C59146" t="s">
        <v>204466</v>
      </c>
      <c r="D59146" t="s">
        <v>428</v>
      </c>
      <c r="E59146" t="s">
        <v>14</v>
      </c>
      <c r="F59146" t="s">
        <v>462</v>
      </c>
      <c r="G59146">
        <v>48</v>
      </c>
      <c r="H59146" t="s">
        <v>463</v>
      </c>
      <c r="I59146" t="s">
        <v>463</v>
      </c>
      <c r="J59146" s="1">
        <v>40179</v>
      </c>
      <c r="K59146" t="b">
        <f>IFERROR(VLOOKUP(F59146,english_mapping!A:B,2,FALSE),"NA")</f>
        <v>0</v>
      </c>
      <c r="L59146" t="str">
        <f t="shared" si="924"/>
        <v>Travel</v>
      </c>
    </row>
    <row r="59147" spans="1:12" x14ac:dyDescent="0.25">
      <c r="A59147" t="s">
        <v>204467</v>
      </c>
      <c r="B59147" t="s">
        <v>204468</v>
      </c>
      <c r="C59147" t="s">
        <v>204469</v>
      </c>
      <c r="D59147" t="s">
        <v>204470</v>
      </c>
      <c r="E59147" t="s">
        <v>14</v>
      </c>
      <c r="F59147" t="s">
        <v>21</v>
      </c>
      <c r="G59147" t="s">
        <v>434</v>
      </c>
      <c r="H59147" t="s">
        <v>535</v>
      </c>
      <c r="I59147" t="s">
        <v>5457</v>
      </c>
      <c r="J59147" s="1">
        <v>40550</v>
      </c>
      <c r="K59147" t="b">
        <f>IFERROR(VLOOKUP(F59147,english_mapping!A:B,2,FALSE),"NA")</f>
        <v>1</v>
      </c>
      <c r="L59147" t="str">
        <f t="shared" si="924"/>
        <v>E-Commerce</v>
      </c>
    </row>
    <row r="59148" spans="1:12" x14ac:dyDescent="0.25">
      <c r="A59148" t="s">
        <v>204471</v>
      </c>
      <c r="B59148" t="s">
        <v>204472</v>
      </c>
      <c r="D59148" t="s">
        <v>1234</v>
      </c>
      <c r="E59148" t="s">
        <v>14</v>
      </c>
      <c r="K59148" t="str">
        <f>IFERROR(VLOOKUP(F59148,english_mapping!A:B,2,FALSE),"NA")</f>
        <v>NA</v>
      </c>
      <c r="L59148" t="str">
        <f t="shared" si="924"/>
        <v>Alumni</v>
      </c>
    </row>
    <row r="59149" spans="1:12" x14ac:dyDescent="0.25">
      <c r="A59149" t="s">
        <v>204473</v>
      </c>
      <c r="B59149" t="s">
        <v>204474</v>
      </c>
      <c r="E59149" t="s">
        <v>14</v>
      </c>
      <c r="J59149" s="1">
        <v>38506</v>
      </c>
      <c r="K59149" t="str">
        <f>IFERROR(VLOOKUP(F59149,english_mapping!A:B,2,FALSE),"NA")</f>
        <v>NA</v>
      </c>
      <c r="L59149">
        <f t="shared" si="924"/>
        <v>0</v>
      </c>
    </row>
    <row r="59150" spans="1:12" x14ac:dyDescent="0.25">
      <c r="A59150" t="s">
        <v>204475</v>
      </c>
      <c r="B59150" t="s">
        <v>204476</v>
      </c>
      <c r="C59150" t="s">
        <v>204477</v>
      </c>
      <c r="D59150" t="s">
        <v>8407</v>
      </c>
      <c r="E59150" t="s">
        <v>14</v>
      </c>
      <c r="J59150" s="1">
        <v>40184</v>
      </c>
      <c r="K59150" t="str">
        <f>IFERROR(VLOOKUP(F59150,english_mapping!A:B,2,FALSE),"NA")</f>
        <v>NA</v>
      </c>
      <c r="L59150" t="str">
        <f t="shared" si="924"/>
        <v>Hotels</v>
      </c>
    </row>
    <row r="59151" spans="1:12" x14ac:dyDescent="0.25">
      <c r="A59151" t="s">
        <v>204478</v>
      </c>
      <c r="B59151" t="s">
        <v>204479</v>
      </c>
      <c r="C59151" t="s">
        <v>204480</v>
      </c>
      <c r="D59151" t="s">
        <v>70</v>
      </c>
      <c r="E59151" t="s">
        <v>14</v>
      </c>
      <c r="F59151" t="s">
        <v>46</v>
      </c>
      <c r="H59151" t="s">
        <v>47</v>
      </c>
      <c r="I59151" t="s">
        <v>47</v>
      </c>
      <c r="J59151" s="1">
        <v>39083</v>
      </c>
      <c r="K59151" t="b">
        <f>IFERROR(VLOOKUP(F59151,english_mapping!A:B,2,FALSE),"NA")</f>
        <v>0</v>
      </c>
      <c r="L59151" t="str">
        <f t="shared" si="924"/>
        <v>E-Commerce</v>
      </c>
    </row>
    <row r="59152" spans="1:12" x14ac:dyDescent="0.25">
      <c r="A59152" t="s">
        <v>204481</v>
      </c>
      <c r="B59152" t="s">
        <v>204482</v>
      </c>
      <c r="C59152" t="s">
        <v>204483</v>
      </c>
      <c r="D59152" t="s">
        <v>428</v>
      </c>
      <c r="E59152" t="s">
        <v>14</v>
      </c>
      <c r="F59152" t="s">
        <v>52</v>
      </c>
      <c r="G59152" t="s">
        <v>53</v>
      </c>
      <c r="H59152" t="s">
        <v>54</v>
      </c>
      <c r="I59152" t="s">
        <v>3012</v>
      </c>
      <c r="J59152" s="1">
        <v>40187</v>
      </c>
      <c r="K59152" t="b">
        <f>IFERROR(VLOOKUP(F59152,english_mapping!A:B,2,FALSE),"NA")</f>
        <v>1</v>
      </c>
      <c r="L59152" t="str">
        <f t="shared" si="924"/>
        <v>Travel</v>
      </c>
    </row>
    <row r="59153" spans="1:12" x14ac:dyDescent="0.25">
      <c r="A59153" t="s">
        <v>204484</v>
      </c>
      <c r="B59153" t="s">
        <v>204485</v>
      </c>
      <c r="C59153" t="s">
        <v>204486</v>
      </c>
      <c r="D59153" t="s">
        <v>51</v>
      </c>
      <c r="E59153" t="s">
        <v>205</v>
      </c>
      <c r="F59153" t="s">
        <v>21</v>
      </c>
      <c r="G59153" t="s">
        <v>59</v>
      </c>
      <c r="H59153" t="s">
        <v>1249</v>
      </c>
      <c r="I59153" t="s">
        <v>7388</v>
      </c>
      <c r="K59153" t="b">
        <f>IFERROR(VLOOKUP(F59153,english_mapping!A:B,2,FALSE),"NA")</f>
        <v>1</v>
      </c>
      <c r="L59153" t="str">
        <f t="shared" si="924"/>
        <v>Biotechnology</v>
      </c>
    </row>
    <row r="59154" spans="1:12" x14ac:dyDescent="0.25">
      <c r="A59154" t="s">
        <v>204487</v>
      </c>
      <c r="B59154" t="s">
        <v>204488</v>
      </c>
      <c r="C59154" t="s">
        <v>204489</v>
      </c>
      <c r="D59154" t="s">
        <v>51</v>
      </c>
      <c r="E59154" t="s">
        <v>14</v>
      </c>
      <c r="F59154" t="s">
        <v>21</v>
      </c>
      <c r="G59154" t="s">
        <v>101</v>
      </c>
      <c r="H59154" t="s">
        <v>1659</v>
      </c>
      <c r="I59154" t="s">
        <v>14439</v>
      </c>
      <c r="J59154" s="1">
        <v>41275</v>
      </c>
      <c r="K59154" t="b">
        <f>IFERROR(VLOOKUP(F59154,english_mapping!A:B,2,FALSE),"NA")</f>
        <v>1</v>
      </c>
      <c r="L59154" t="str">
        <f t="shared" si="924"/>
        <v>Biotechnology</v>
      </c>
    </row>
    <row r="59155" spans="1:12" x14ac:dyDescent="0.25">
      <c r="A59155" t="s">
        <v>204490</v>
      </c>
      <c r="B59155" t="s">
        <v>204491</v>
      </c>
      <c r="C59155" t="s">
        <v>204492</v>
      </c>
      <c r="D59155" t="s">
        <v>780</v>
      </c>
      <c r="E59155" t="s">
        <v>205</v>
      </c>
      <c r="F59155" t="s">
        <v>52</v>
      </c>
      <c r="G59155" t="s">
        <v>4580</v>
      </c>
      <c r="H59155" t="s">
        <v>6372</v>
      </c>
      <c r="I59155" t="s">
        <v>6372</v>
      </c>
      <c r="J59155" s="1">
        <v>34700</v>
      </c>
      <c r="K59155" t="b">
        <f>IFERROR(VLOOKUP(F59155,english_mapping!A:B,2,FALSE),"NA")</f>
        <v>1</v>
      </c>
      <c r="L59155" t="str">
        <f t="shared" si="924"/>
        <v>Clean Technology</v>
      </c>
    </row>
    <row r="59156" spans="1:12" x14ac:dyDescent="0.25">
      <c r="A59156" t="s">
        <v>204493</v>
      </c>
      <c r="B59156" t="s">
        <v>204494</v>
      </c>
      <c r="D59156" t="s">
        <v>1433</v>
      </c>
      <c r="E59156" t="s">
        <v>109</v>
      </c>
      <c r="F59156" t="s">
        <v>21</v>
      </c>
      <c r="G59156" t="s">
        <v>59</v>
      </c>
      <c r="H59156" t="s">
        <v>60</v>
      </c>
      <c r="I59156" t="s">
        <v>2667</v>
      </c>
      <c r="J59156" s="1">
        <v>36892</v>
      </c>
      <c r="K59156" t="b">
        <f>IFERROR(VLOOKUP(F59156,english_mapping!A:B,2,FALSE),"NA")</f>
        <v>1</v>
      </c>
      <c r="L59156" t="str">
        <f t="shared" si="924"/>
        <v>Web Hosting</v>
      </c>
    </row>
    <row r="59157" spans="1:12" x14ac:dyDescent="0.25">
      <c r="A59157" t="s">
        <v>204495</v>
      </c>
      <c r="B59157" t="s">
        <v>204496</v>
      </c>
      <c r="C59157" t="s">
        <v>204497</v>
      </c>
      <c r="D59157" t="s">
        <v>20827</v>
      </c>
      <c r="E59157" t="s">
        <v>14</v>
      </c>
      <c r="F59157" t="s">
        <v>1087</v>
      </c>
      <c r="G59157">
        <v>2</v>
      </c>
      <c r="H59157" t="s">
        <v>1737</v>
      </c>
      <c r="I59157" t="s">
        <v>204498</v>
      </c>
      <c r="J59157" s="1">
        <v>42346</v>
      </c>
      <c r="K59157" t="b">
        <f>IFERROR(VLOOKUP(F59157,english_mapping!A:B,2,FALSE),"NA")</f>
        <v>0</v>
      </c>
      <c r="L59157" t="str">
        <f t="shared" si="924"/>
        <v>Leisure</v>
      </c>
    </row>
    <row r="59158" spans="1:12" x14ac:dyDescent="0.25">
      <c r="A59158" t="s">
        <v>204499</v>
      </c>
      <c r="B59158" t="s">
        <v>204500</v>
      </c>
      <c r="C59158" t="s">
        <v>204501</v>
      </c>
      <c r="D59158" t="s">
        <v>204502</v>
      </c>
      <c r="E59158" t="s">
        <v>205</v>
      </c>
      <c r="F59158" t="s">
        <v>462</v>
      </c>
      <c r="G59158">
        <v>48</v>
      </c>
      <c r="H59158" t="s">
        <v>463</v>
      </c>
      <c r="I59158" t="s">
        <v>463</v>
      </c>
      <c r="J59158" s="1">
        <v>40549</v>
      </c>
      <c r="K59158" t="b">
        <f>IFERROR(VLOOKUP(F59158,english_mapping!A:B,2,FALSE),"NA")</f>
        <v>0</v>
      </c>
      <c r="L59158" t="str">
        <f t="shared" si="924"/>
        <v>Content</v>
      </c>
    </row>
    <row r="59159" spans="1:12" x14ac:dyDescent="0.25">
      <c r="A59159" t="s">
        <v>204503</v>
      </c>
      <c r="B59159" t="s">
        <v>204504</v>
      </c>
      <c r="C59159" t="s">
        <v>204505</v>
      </c>
      <c r="D59159" t="s">
        <v>204506</v>
      </c>
      <c r="E59159" t="s">
        <v>14</v>
      </c>
      <c r="F59159" t="s">
        <v>21</v>
      </c>
      <c r="G59159" t="s">
        <v>94</v>
      </c>
      <c r="H59159" t="s">
        <v>95</v>
      </c>
      <c r="I59159" t="s">
        <v>15190</v>
      </c>
      <c r="J59159" s="1">
        <v>40544</v>
      </c>
      <c r="K59159" t="b">
        <f>IFERROR(VLOOKUP(F59159,english_mapping!A:B,2,FALSE),"NA")</f>
        <v>1</v>
      </c>
      <c r="L59159" t="str">
        <f t="shared" si="924"/>
        <v>Homeless Shelter</v>
      </c>
    </row>
    <row r="59160" spans="1:12" x14ac:dyDescent="0.25">
      <c r="A59160" t="s">
        <v>204507</v>
      </c>
      <c r="B59160" t="s">
        <v>204508</v>
      </c>
      <c r="C59160" t="s">
        <v>204509</v>
      </c>
      <c r="D59160" t="s">
        <v>3474</v>
      </c>
      <c r="E59160" t="s">
        <v>14</v>
      </c>
      <c r="F59160" t="s">
        <v>484</v>
      </c>
      <c r="H59160" t="s">
        <v>485</v>
      </c>
      <c r="I59160" t="s">
        <v>485</v>
      </c>
      <c r="J59160" s="1">
        <v>40179</v>
      </c>
      <c r="K59160" t="b">
        <f>IFERROR(VLOOKUP(F59160,english_mapping!A:B,2,FALSE),"NA")</f>
        <v>1</v>
      </c>
      <c r="L59160" t="str">
        <f t="shared" si="924"/>
        <v>Information Technology</v>
      </c>
    </row>
    <row r="59161" spans="1:12" x14ac:dyDescent="0.25">
      <c r="A59161" t="s">
        <v>204510</v>
      </c>
      <c r="B59161" t="s">
        <v>204511</v>
      </c>
      <c r="C59161" t="s">
        <v>204512</v>
      </c>
      <c r="D59161" t="s">
        <v>204513</v>
      </c>
      <c r="E59161" t="s">
        <v>109</v>
      </c>
      <c r="F59161" t="s">
        <v>21</v>
      </c>
      <c r="G59161" t="s">
        <v>1383</v>
      </c>
      <c r="H59161" t="s">
        <v>1384</v>
      </c>
      <c r="I59161" t="s">
        <v>1385</v>
      </c>
      <c r="J59161" s="1">
        <v>33970</v>
      </c>
      <c r="K59161" t="b">
        <f>IFERROR(VLOOKUP(F59161,english_mapping!A:B,2,FALSE),"NA")</f>
        <v>1</v>
      </c>
      <c r="L59161" t="str">
        <f t="shared" si="924"/>
        <v>Big Data</v>
      </c>
    </row>
    <row r="59162" spans="1:12" x14ac:dyDescent="0.25">
      <c r="A59162" t="s">
        <v>204514</v>
      </c>
      <c r="B59162" t="s">
        <v>204515</v>
      </c>
      <c r="C59162" t="s">
        <v>204516</v>
      </c>
      <c r="D59162" t="s">
        <v>38</v>
      </c>
      <c r="E59162" t="s">
        <v>14</v>
      </c>
      <c r="F59162" t="s">
        <v>484</v>
      </c>
      <c r="H59162" t="s">
        <v>485</v>
      </c>
      <c r="I59162" t="s">
        <v>485</v>
      </c>
      <c r="J59162" s="1">
        <v>40179</v>
      </c>
      <c r="K59162" t="b">
        <f>IFERROR(VLOOKUP(F59162,english_mapping!A:B,2,FALSE),"NA")</f>
        <v>1</v>
      </c>
      <c r="L59162" t="str">
        <f t="shared" si="924"/>
        <v>Software</v>
      </c>
    </row>
    <row r="59163" spans="1:12" x14ac:dyDescent="0.25">
      <c r="A59163" t="s">
        <v>204517</v>
      </c>
      <c r="B59163" t="s">
        <v>204518</v>
      </c>
      <c r="C59163" t="s">
        <v>204519</v>
      </c>
      <c r="D59163" t="s">
        <v>204520</v>
      </c>
      <c r="E59163" t="s">
        <v>14</v>
      </c>
      <c r="F59163" t="s">
        <v>161</v>
      </c>
      <c r="G59163" t="s">
        <v>162</v>
      </c>
      <c r="H59163" t="s">
        <v>163</v>
      </c>
      <c r="I59163" t="s">
        <v>163</v>
      </c>
      <c r="J59163" t="s">
        <v>87672</v>
      </c>
      <c r="K59163" t="b">
        <f>IFERROR(VLOOKUP(F59163,english_mapping!A:B,2,FALSE),"NA")</f>
        <v>0</v>
      </c>
      <c r="L59163" t="str">
        <f t="shared" si="924"/>
        <v>Algorithms</v>
      </c>
    </row>
    <row r="59164" spans="1:12" x14ac:dyDescent="0.25">
      <c r="A59164" t="s">
        <v>204521</v>
      </c>
      <c r="B59164" t="s">
        <v>204522</v>
      </c>
      <c r="C59164" t="s">
        <v>204523</v>
      </c>
      <c r="D59164" t="s">
        <v>12118</v>
      </c>
      <c r="E59164" t="s">
        <v>14</v>
      </c>
      <c r="F59164" t="s">
        <v>161</v>
      </c>
      <c r="G59164" t="s">
        <v>1488</v>
      </c>
      <c r="H59164" t="s">
        <v>10356</v>
      </c>
      <c r="I59164" t="s">
        <v>10356</v>
      </c>
      <c r="J59164" s="1">
        <v>40909</v>
      </c>
      <c r="K59164" t="b">
        <f>IFERROR(VLOOKUP(F59164,english_mapping!A:B,2,FALSE),"NA")</f>
        <v>0</v>
      </c>
      <c r="L59164" t="str">
        <f t="shared" si="924"/>
        <v>Logistics</v>
      </c>
    </row>
    <row r="59165" spans="1:12" x14ac:dyDescent="0.25">
      <c r="A59165" t="s">
        <v>204524</v>
      </c>
      <c r="B59165" t="s">
        <v>204525</v>
      </c>
      <c r="D59165" t="s">
        <v>3039</v>
      </c>
      <c r="E59165" t="s">
        <v>14</v>
      </c>
      <c r="F59165" t="s">
        <v>2175</v>
      </c>
      <c r="G59165">
        <v>13</v>
      </c>
      <c r="H59165" t="s">
        <v>2176</v>
      </c>
      <c r="I59165" t="s">
        <v>2176</v>
      </c>
      <c r="J59165" s="1">
        <v>41949</v>
      </c>
      <c r="K59165" t="b">
        <f>IFERROR(VLOOKUP(F59165,english_mapping!A:B,2,FALSE),"NA")</f>
        <v>0</v>
      </c>
      <c r="L59165" t="str">
        <f t="shared" si="924"/>
        <v>Medical</v>
      </c>
    </row>
    <row r="59166" spans="1:12" x14ac:dyDescent="0.25">
      <c r="A59166" t="s">
        <v>204526</v>
      </c>
      <c r="B59166" t="s">
        <v>204527</v>
      </c>
      <c r="C59166" t="s">
        <v>204528</v>
      </c>
      <c r="D59166" t="s">
        <v>38</v>
      </c>
      <c r="E59166" t="s">
        <v>14</v>
      </c>
      <c r="F59166" t="s">
        <v>21</v>
      </c>
      <c r="G59166" t="s">
        <v>59</v>
      </c>
      <c r="H59166" t="s">
        <v>60</v>
      </c>
      <c r="I59166" t="s">
        <v>66</v>
      </c>
      <c r="K59166" t="b">
        <f>IFERROR(VLOOKUP(F59166,english_mapping!A:B,2,FALSE),"NA")</f>
        <v>1</v>
      </c>
      <c r="L59166" t="str">
        <f t="shared" si="924"/>
        <v>Software</v>
      </c>
    </row>
    <row r="59167" spans="1:12" x14ac:dyDescent="0.25">
      <c r="A59167" t="s">
        <v>204529</v>
      </c>
      <c r="B59167" t="s">
        <v>204530</v>
      </c>
      <c r="C59167" t="s">
        <v>204531</v>
      </c>
      <c r="D59167" t="s">
        <v>204532</v>
      </c>
      <c r="E59167" t="s">
        <v>14</v>
      </c>
      <c r="F59167" t="s">
        <v>21</v>
      </c>
      <c r="G59167" t="s">
        <v>285</v>
      </c>
      <c r="H59167" t="s">
        <v>889</v>
      </c>
      <c r="I59167" t="s">
        <v>889</v>
      </c>
      <c r="J59167" s="1">
        <v>39451</v>
      </c>
      <c r="K59167" t="b">
        <f>IFERROR(VLOOKUP(F59167,english_mapping!A:B,2,FALSE),"NA")</f>
        <v>1</v>
      </c>
      <c r="L59167" t="str">
        <f t="shared" si="924"/>
        <v>Loyalty Programs</v>
      </c>
    </row>
    <row r="59168" spans="1:12" x14ac:dyDescent="0.25">
      <c r="A59168" t="s">
        <v>204533</v>
      </c>
      <c r="B59168" t="s">
        <v>204534</v>
      </c>
      <c r="C59168" t="s">
        <v>204535</v>
      </c>
      <c r="D59168" t="s">
        <v>204536</v>
      </c>
      <c r="E59168" t="s">
        <v>109</v>
      </c>
      <c r="F59168" t="s">
        <v>1087</v>
      </c>
      <c r="G59168">
        <v>5</v>
      </c>
      <c r="H59168" t="s">
        <v>1088</v>
      </c>
      <c r="I59168" t="s">
        <v>1088</v>
      </c>
      <c r="J59168" s="1">
        <v>40909</v>
      </c>
      <c r="K59168" t="b">
        <f>IFERROR(VLOOKUP(F59168,english_mapping!A:B,2,FALSE),"NA")</f>
        <v>0</v>
      </c>
      <c r="L59168" t="str">
        <f t="shared" si="924"/>
        <v>B2B</v>
      </c>
    </row>
    <row r="59169" spans="1:12" x14ac:dyDescent="0.25">
      <c r="A59169" t="s">
        <v>204537</v>
      </c>
      <c r="B59169" t="s">
        <v>204538</v>
      </c>
      <c r="C59169" t="s">
        <v>204539</v>
      </c>
      <c r="D59169" t="s">
        <v>204540</v>
      </c>
      <c r="E59169" t="s">
        <v>14</v>
      </c>
      <c r="F59169" t="s">
        <v>124</v>
      </c>
      <c r="G59169" t="s">
        <v>125</v>
      </c>
      <c r="H59169" t="s">
        <v>126</v>
      </c>
      <c r="I59169" t="s">
        <v>126</v>
      </c>
      <c r="J59169" t="s">
        <v>204541</v>
      </c>
      <c r="K59169" t="b">
        <f>IFERROR(VLOOKUP(F59169,english_mapping!A:B,2,FALSE),"NA")</f>
        <v>1</v>
      </c>
      <c r="L59169" t="str">
        <f t="shared" si="924"/>
        <v>Browser Extensions</v>
      </c>
    </row>
    <row r="59170" spans="1:12" x14ac:dyDescent="0.25">
      <c r="A59170" t="s">
        <v>204542</v>
      </c>
      <c r="B59170" t="s">
        <v>204543</v>
      </c>
      <c r="C59170" t="s">
        <v>204544</v>
      </c>
      <c r="D59170" t="s">
        <v>51</v>
      </c>
      <c r="E59170" t="s">
        <v>14</v>
      </c>
      <c r="F59170" t="s">
        <v>21</v>
      </c>
      <c r="G59170" t="s">
        <v>206</v>
      </c>
      <c r="H59170" t="s">
        <v>858</v>
      </c>
      <c r="I59170" t="s">
        <v>859</v>
      </c>
      <c r="J59170" s="1">
        <v>39083</v>
      </c>
      <c r="K59170" t="b">
        <f>IFERROR(VLOOKUP(F59170,english_mapping!A:B,2,FALSE),"NA")</f>
        <v>1</v>
      </c>
      <c r="L59170" t="str">
        <f t="shared" si="924"/>
        <v>Biotechnology</v>
      </c>
    </row>
    <row r="59171" spans="1:12" x14ac:dyDescent="0.25">
      <c r="A59171" t="s">
        <v>204545</v>
      </c>
      <c r="B59171" t="s">
        <v>204546</v>
      </c>
      <c r="C59171" t="s">
        <v>204547</v>
      </c>
      <c r="D59171" t="s">
        <v>204548</v>
      </c>
      <c r="E59171" t="s">
        <v>14</v>
      </c>
      <c r="F59171" t="s">
        <v>1087</v>
      </c>
      <c r="G59171">
        <v>2</v>
      </c>
      <c r="H59171" t="s">
        <v>1775</v>
      </c>
      <c r="I59171" t="s">
        <v>1775</v>
      </c>
      <c r="J59171" s="1">
        <v>41275</v>
      </c>
      <c r="K59171" t="b">
        <f>IFERROR(VLOOKUP(F59171,english_mapping!A:B,2,FALSE),"NA")</f>
        <v>0</v>
      </c>
      <c r="L59171" t="str">
        <f t="shared" si="924"/>
        <v>Advertising</v>
      </c>
    </row>
    <row r="59172" spans="1:12" x14ac:dyDescent="0.25">
      <c r="A59172" t="s">
        <v>204549</v>
      </c>
      <c r="B59172" t="s">
        <v>204550</v>
      </c>
      <c r="C59172" t="s">
        <v>204551</v>
      </c>
      <c r="D59172" t="s">
        <v>666</v>
      </c>
      <c r="E59172" t="s">
        <v>14</v>
      </c>
      <c r="F59172" t="s">
        <v>274</v>
      </c>
      <c r="G59172">
        <v>17</v>
      </c>
      <c r="H59172" t="s">
        <v>26311</v>
      </c>
      <c r="I59172" t="s">
        <v>26312</v>
      </c>
      <c r="K59172" t="b">
        <f>IFERROR(VLOOKUP(F59172,english_mapping!A:B,2,FALSE),"NA")</f>
        <v>0</v>
      </c>
      <c r="L59172" t="str">
        <f t="shared" si="924"/>
        <v>Technology</v>
      </c>
    </row>
    <row r="59173" spans="1:12" x14ac:dyDescent="0.25">
      <c r="A59173" t="s">
        <v>204552</v>
      </c>
      <c r="B59173" t="s">
        <v>204553</v>
      </c>
      <c r="C59173" t="s">
        <v>204554</v>
      </c>
      <c r="D59173" t="s">
        <v>204555</v>
      </c>
      <c r="E59173" t="s">
        <v>14</v>
      </c>
      <c r="F59173" t="s">
        <v>124</v>
      </c>
      <c r="G59173" t="s">
        <v>125</v>
      </c>
      <c r="H59173" t="s">
        <v>126</v>
      </c>
      <c r="I59173" t="s">
        <v>126</v>
      </c>
      <c r="J59173" s="1">
        <v>39821</v>
      </c>
      <c r="K59173" t="b">
        <f>IFERROR(VLOOKUP(F59173,english_mapping!A:B,2,FALSE),"NA")</f>
        <v>1</v>
      </c>
      <c r="L59173" t="str">
        <f t="shared" si="924"/>
        <v>Collaboration</v>
      </c>
    </row>
    <row r="59174" spans="1:12" x14ac:dyDescent="0.25">
      <c r="A59174" t="s">
        <v>204556</v>
      </c>
      <c r="B59174" t="s">
        <v>204557</v>
      </c>
      <c r="C59174" t="s">
        <v>204558</v>
      </c>
      <c r="D59174" t="s">
        <v>3881</v>
      </c>
      <c r="E59174" t="s">
        <v>14</v>
      </c>
      <c r="F59174" t="s">
        <v>21</v>
      </c>
      <c r="G59174" t="s">
        <v>84</v>
      </c>
      <c r="H59174" t="s">
        <v>4293</v>
      </c>
      <c r="I59174" t="s">
        <v>10455</v>
      </c>
      <c r="J59174" s="1">
        <v>41640</v>
      </c>
      <c r="K59174" t="b">
        <f>IFERROR(VLOOKUP(F59174,english_mapping!A:B,2,FALSE),"NA")</f>
        <v>1</v>
      </c>
      <c r="L59174" t="str">
        <f t="shared" si="924"/>
        <v>Medical Devices</v>
      </c>
    </row>
    <row r="59175" spans="1:12" x14ac:dyDescent="0.25">
      <c r="A59175" t="s">
        <v>204559</v>
      </c>
      <c r="B59175" t="s">
        <v>204560</v>
      </c>
      <c r="C59175" t="s">
        <v>204561</v>
      </c>
      <c r="D59175" t="s">
        <v>552</v>
      </c>
      <c r="E59175" t="s">
        <v>14</v>
      </c>
      <c r="F59175" t="s">
        <v>71</v>
      </c>
      <c r="G59175">
        <v>12</v>
      </c>
      <c r="H59175" t="s">
        <v>72</v>
      </c>
      <c r="I59175" t="s">
        <v>72</v>
      </c>
      <c r="K59175" t="b">
        <f>IFERROR(VLOOKUP(F59175,english_mapping!A:B,2,FALSE),"NA")</f>
        <v>0</v>
      </c>
      <c r="L59175" t="str">
        <f t="shared" si="924"/>
        <v>Social Media</v>
      </c>
    </row>
    <row r="59176" spans="1:12" x14ac:dyDescent="0.25">
      <c r="A59176" t="s">
        <v>204562</v>
      </c>
      <c r="B59176" t="s">
        <v>204563</v>
      </c>
      <c r="C59176" t="s">
        <v>204564</v>
      </c>
      <c r="D59176" t="s">
        <v>204565</v>
      </c>
      <c r="E59176" t="s">
        <v>14</v>
      </c>
      <c r="F59176" t="s">
        <v>21</v>
      </c>
      <c r="G59176" t="s">
        <v>59</v>
      </c>
      <c r="H59176" t="s">
        <v>60</v>
      </c>
      <c r="I59176" t="s">
        <v>61</v>
      </c>
      <c r="J59176" t="s">
        <v>58348</v>
      </c>
      <c r="K59176" t="b">
        <f>IFERROR(VLOOKUP(F59176,english_mapping!A:B,2,FALSE),"NA")</f>
        <v>1</v>
      </c>
      <c r="L59176" t="str">
        <f t="shared" si="924"/>
        <v>Analytics</v>
      </c>
    </row>
    <row r="59177" spans="1:12" x14ac:dyDescent="0.25">
      <c r="A59177" t="s">
        <v>204566</v>
      </c>
      <c r="B59177" t="s">
        <v>204567</v>
      </c>
      <c r="D59177" t="s">
        <v>178</v>
      </c>
      <c r="E59177" t="s">
        <v>14</v>
      </c>
      <c r="F59177" t="s">
        <v>21</v>
      </c>
      <c r="G59177" t="s">
        <v>1267</v>
      </c>
      <c r="H59177" t="s">
        <v>1670</v>
      </c>
      <c r="I59177" t="s">
        <v>1833</v>
      </c>
      <c r="J59177" s="1">
        <v>40910</v>
      </c>
      <c r="K59177" t="b">
        <f>IFERROR(VLOOKUP(F59177,english_mapping!A:B,2,FALSE),"NA")</f>
        <v>1</v>
      </c>
      <c r="L59177" t="str">
        <f t="shared" si="924"/>
        <v>Hospitality</v>
      </c>
    </row>
    <row r="59178" spans="1:12" x14ac:dyDescent="0.25">
      <c r="A59178" t="s">
        <v>204568</v>
      </c>
      <c r="B59178" t="s">
        <v>204569</v>
      </c>
      <c r="C59178" t="s">
        <v>204570</v>
      </c>
      <c r="D59178" t="s">
        <v>51</v>
      </c>
      <c r="E59178" t="s">
        <v>14</v>
      </c>
      <c r="F59178" t="s">
        <v>21</v>
      </c>
      <c r="G59178" t="s">
        <v>2742</v>
      </c>
      <c r="H59178" t="s">
        <v>24381</v>
      </c>
      <c r="I59178" t="s">
        <v>130440</v>
      </c>
      <c r="J59178" s="1">
        <v>40909</v>
      </c>
      <c r="K59178" t="b">
        <f>IFERROR(VLOOKUP(F59178,english_mapping!A:B,2,FALSE),"NA")</f>
        <v>1</v>
      </c>
      <c r="L59178" t="str">
        <f t="shared" si="924"/>
        <v>Biotechnology</v>
      </c>
    </row>
    <row r="59179" spans="1:12" x14ac:dyDescent="0.25">
      <c r="A59179" t="s">
        <v>204571</v>
      </c>
      <c r="B59179" t="s">
        <v>204572</v>
      </c>
      <c r="D59179" t="s">
        <v>51</v>
      </c>
      <c r="E59179" t="s">
        <v>14</v>
      </c>
      <c r="F59179" t="s">
        <v>21</v>
      </c>
      <c r="G59179" t="s">
        <v>285</v>
      </c>
      <c r="H59179" t="s">
        <v>1054</v>
      </c>
      <c r="I59179" t="s">
        <v>1054</v>
      </c>
      <c r="J59179" s="1">
        <v>37987</v>
      </c>
      <c r="K59179" t="b">
        <f>IFERROR(VLOOKUP(F59179,english_mapping!A:B,2,FALSE),"NA")</f>
        <v>1</v>
      </c>
      <c r="L59179" t="str">
        <f t="shared" si="924"/>
        <v>Biotechnology</v>
      </c>
    </row>
    <row r="59180" spans="1:12" x14ac:dyDescent="0.25">
      <c r="A59180" t="s">
        <v>204573</v>
      </c>
      <c r="B59180" t="s">
        <v>204574</v>
      </c>
      <c r="C59180" t="s">
        <v>204575</v>
      </c>
      <c r="D59180" t="s">
        <v>204576</v>
      </c>
      <c r="E59180" t="s">
        <v>14</v>
      </c>
      <c r="F59180" t="s">
        <v>1087</v>
      </c>
      <c r="G59180">
        <v>1</v>
      </c>
      <c r="H59180" t="s">
        <v>1088</v>
      </c>
      <c r="I59180" t="s">
        <v>75215</v>
      </c>
      <c r="J59180" s="1">
        <v>40179</v>
      </c>
      <c r="K59180" t="b">
        <f>IFERROR(VLOOKUP(F59180,english_mapping!A:B,2,FALSE),"NA")</f>
        <v>0</v>
      </c>
      <c r="L59180" t="str">
        <f t="shared" si="924"/>
        <v>Big Data</v>
      </c>
    </row>
    <row r="59181" spans="1:12" x14ac:dyDescent="0.25">
      <c r="A59181" t="s">
        <v>204577</v>
      </c>
      <c r="B59181" t="s">
        <v>204578</v>
      </c>
      <c r="C59181" t="s">
        <v>204579</v>
      </c>
      <c r="D59181" t="s">
        <v>51</v>
      </c>
      <c r="E59181" t="s">
        <v>14</v>
      </c>
      <c r="F59181" t="s">
        <v>3397</v>
      </c>
      <c r="G59181">
        <v>13</v>
      </c>
      <c r="H59181" t="s">
        <v>94328</v>
      </c>
      <c r="I59181" t="s">
        <v>111403</v>
      </c>
      <c r="J59181" t="s">
        <v>30308</v>
      </c>
      <c r="K59181" t="b">
        <f>IFERROR(VLOOKUP(F59181,english_mapping!A:B,2,FALSE),"NA")</f>
        <v>0</v>
      </c>
      <c r="L59181" t="str">
        <f t="shared" si="924"/>
        <v>Biotechnology</v>
      </c>
    </row>
    <row r="59182" spans="1:12" x14ac:dyDescent="0.25">
      <c r="A59182" t="s">
        <v>204580</v>
      </c>
      <c r="B59182" t="s">
        <v>204581</v>
      </c>
      <c r="C59182" t="s">
        <v>204582</v>
      </c>
      <c r="D59182" t="s">
        <v>204583</v>
      </c>
      <c r="E59182" t="s">
        <v>14</v>
      </c>
      <c r="J59182" s="1">
        <v>40544</v>
      </c>
      <c r="K59182" t="str">
        <f>IFERROR(VLOOKUP(F59182,english_mapping!A:B,2,FALSE),"NA")</f>
        <v>NA</v>
      </c>
      <c r="L59182" t="str">
        <f t="shared" si="924"/>
        <v>Mobile Payments</v>
      </c>
    </row>
    <row r="59183" spans="1:12" x14ac:dyDescent="0.25">
      <c r="A59183" t="s">
        <v>204584</v>
      </c>
      <c r="B59183" t="s">
        <v>204585</v>
      </c>
      <c r="C59183" t="s">
        <v>204586</v>
      </c>
      <c r="D59183" t="s">
        <v>32</v>
      </c>
      <c r="E59183" t="s">
        <v>205</v>
      </c>
      <c r="F59183" t="s">
        <v>21</v>
      </c>
      <c r="G59183" t="s">
        <v>59</v>
      </c>
      <c r="H59183" t="s">
        <v>90</v>
      </c>
      <c r="I59183" t="s">
        <v>90</v>
      </c>
      <c r="K59183" t="b">
        <f>IFERROR(VLOOKUP(F59183,english_mapping!A:B,2,FALSE),"NA")</f>
        <v>1</v>
      </c>
      <c r="L59183" t="str">
        <f t="shared" si="924"/>
        <v>Curated Web</v>
      </c>
    </row>
    <row r="59184" spans="1:12" x14ac:dyDescent="0.25">
      <c r="A59184" t="s">
        <v>204587</v>
      </c>
      <c r="B59184" t="s">
        <v>204588</v>
      </c>
      <c r="C59184" t="s">
        <v>204589</v>
      </c>
      <c r="D59184" t="s">
        <v>204590</v>
      </c>
      <c r="E59184" t="s">
        <v>109</v>
      </c>
      <c r="F59184" t="s">
        <v>21</v>
      </c>
      <c r="G59184" t="s">
        <v>59</v>
      </c>
      <c r="H59184" t="s">
        <v>60</v>
      </c>
      <c r="I59184" t="s">
        <v>66</v>
      </c>
      <c r="K59184" t="b">
        <f>IFERROR(VLOOKUP(F59184,english_mapping!A:B,2,FALSE),"NA")</f>
        <v>1</v>
      </c>
      <c r="L59184" t="str">
        <f t="shared" si="924"/>
        <v>Gift Registries</v>
      </c>
    </row>
    <row r="59185" spans="1:12" x14ac:dyDescent="0.25">
      <c r="A59185" t="s">
        <v>204591</v>
      </c>
      <c r="B59185" t="s">
        <v>204592</v>
      </c>
      <c r="C59185" t="s">
        <v>204593</v>
      </c>
      <c r="D59185" t="s">
        <v>45209</v>
      </c>
      <c r="E59185" t="s">
        <v>14</v>
      </c>
      <c r="K59185" t="str">
        <f>IFERROR(VLOOKUP(F59185,english_mapping!A:B,2,FALSE),"NA")</f>
        <v>NA</v>
      </c>
      <c r="L59185" t="str">
        <f t="shared" si="924"/>
        <v>Health and Wellness</v>
      </c>
    </row>
    <row r="59186" spans="1:12" x14ac:dyDescent="0.25">
      <c r="A59186" t="s">
        <v>204594</v>
      </c>
      <c r="B59186" t="s">
        <v>204595</v>
      </c>
      <c r="C59186" t="s">
        <v>204596</v>
      </c>
      <c r="D59186" t="s">
        <v>1275</v>
      </c>
      <c r="E59186" t="s">
        <v>14</v>
      </c>
      <c r="F59186" t="s">
        <v>124</v>
      </c>
      <c r="G59186" t="s">
        <v>125</v>
      </c>
      <c r="H59186" t="s">
        <v>126</v>
      </c>
      <c r="I59186" t="s">
        <v>126</v>
      </c>
      <c r="J59186" s="1">
        <v>40179</v>
      </c>
      <c r="K59186" t="b">
        <f>IFERROR(VLOOKUP(F59186,english_mapping!A:B,2,FALSE),"NA")</f>
        <v>1</v>
      </c>
      <c r="L59186" t="str">
        <f t="shared" si="924"/>
        <v>Health Care</v>
      </c>
    </row>
    <row r="59187" spans="1:12" x14ac:dyDescent="0.25">
      <c r="A59187" t="s">
        <v>204597</v>
      </c>
      <c r="B59187" t="s">
        <v>204598</v>
      </c>
      <c r="C59187" t="s">
        <v>204599</v>
      </c>
      <c r="D59187" t="s">
        <v>204600</v>
      </c>
      <c r="E59187" t="s">
        <v>14</v>
      </c>
      <c r="F59187" t="s">
        <v>712</v>
      </c>
      <c r="G59187">
        <v>5</v>
      </c>
      <c r="H59187" t="s">
        <v>713</v>
      </c>
      <c r="I59187" t="s">
        <v>38022</v>
      </c>
      <c r="J59187" s="1">
        <v>39457</v>
      </c>
      <c r="K59187" t="b">
        <f>IFERROR(VLOOKUP(F59187,english_mapping!A:B,2,FALSE),"NA")</f>
        <v>0</v>
      </c>
      <c r="L59187" t="str">
        <f t="shared" si="924"/>
        <v>Big Data</v>
      </c>
    </row>
    <row r="59188" spans="1:12" x14ac:dyDescent="0.25">
      <c r="A59188" t="s">
        <v>204601</v>
      </c>
      <c r="B59188" t="s">
        <v>204602</v>
      </c>
      <c r="C59188" t="s">
        <v>204603</v>
      </c>
      <c r="D59188" t="s">
        <v>204604</v>
      </c>
      <c r="E59188" t="s">
        <v>14</v>
      </c>
      <c r="F59188" t="s">
        <v>21</v>
      </c>
      <c r="G59188" t="s">
        <v>1428</v>
      </c>
      <c r="H59188" t="s">
        <v>3950</v>
      </c>
      <c r="I59188" t="s">
        <v>92184</v>
      </c>
      <c r="J59188" s="1">
        <v>40917</v>
      </c>
      <c r="K59188" t="b">
        <f>IFERROR(VLOOKUP(F59188,english_mapping!A:B,2,FALSE),"NA")</f>
        <v>1</v>
      </c>
      <c r="L59188" t="str">
        <f t="shared" si="924"/>
        <v>Gift Exchange</v>
      </c>
    </row>
    <row r="59189" spans="1:12" x14ac:dyDescent="0.25">
      <c r="A59189" t="s">
        <v>204605</v>
      </c>
      <c r="B59189" t="s">
        <v>204606</v>
      </c>
      <c r="C59189" t="s">
        <v>204607</v>
      </c>
      <c r="D59189" t="s">
        <v>204608</v>
      </c>
      <c r="E59189" t="s">
        <v>14</v>
      </c>
      <c r="F59189" t="s">
        <v>21</v>
      </c>
      <c r="G59189" t="s">
        <v>1035</v>
      </c>
      <c r="H59189" t="s">
        <v>1059</v>
      </c>
      <c r="I59189" t="s">
        <v>1059</v>
      </c>
      <c r="J59189" s="1">
        <v>40911</v>
      </c>
      <c r="K59189" t="b">
        <f>IFERROR(VLOOKUP(F59189,english_mapping!A:B,2,FALSE),"NA")</f>
        <v>1</v>
      </c>
      <c r="L59189" t="str">
        <f t="shared" si="924"/>
        <v>Health Care</v>
      </c>
    </row>
    <row r="59190" spans="1:12" x14ac:dyDescent="0.25">
      <c r="A59190" t="s">
        <v>204609</v>
      </c>
      <c r="B59190" t="s">
        <v>204610</v>
      </c>
      <c r="C59190" t="s">
        <v>204611</v>
      </c>
      <c r="D59190" t="s">
        <v>204612</v>
      </c>
      <c r="E59190" t="s">
        <v>14</v>
      </c>
      <c r="F59190" t="s">
        <v>124</v>
      </c>
      <c r="G59190" t="s">
        <v>125</v>
      </c>
      <c r="H59190" t="s">
        <v>126</v>
      </c>
      <c r="I59190" t="s">
        <v>126</v>
      </c>
      <c r="J59190" s="1">
        <v>39821</v>
      </c>
      <c r="K59190" t="b">
        <f>IFERROR(VLOOKUP(F59190,english_mapping!A:B,2,FALSE),"NA")</f>
        <v>1</v>
      </c>
      <c r="L59190" t="str">
        <f t="shared" si="924"/>
        <v>Advertising</v>
      </c>
    </row>
    <row r="59191" spans="1:12" x14ac:dyDescent="0.25">
      <c r="A59191" t="s">
        <v>204613</v>
      </c>
      <c r="B59191" t="s">
        <v>204614</v>
      </c>
      <c r="C59191" t="s">
        <v>204615</v>
      </c>
      <c r="D59191" t="s">
        <v>44896</v>
      </c>
      <c r="E59191" t="s">
        <v>109</v>
      </c>
      <c r="K59191" t="str">
        <f>IFERROR(VLOOKUP(F59191,english_mapping!A:B,2,FALSE),"NA")</f>
        <v>NA</v>
      </c>
      <c r="L59191" t="str">
        <f t="shared" si="924"/>
        <v>Storage</v>
      </c>
    </row>
    <row r="59192" spans="1:12" x14ac:dyDescent="0.25">
      <c r="A59192" t="s">
        <v>204616</v>
      </c>
      <c r="B59192" t="s">
        <v>204617</v>
      </c>
      <c r="C59192" t="s">
        <v>204618</v>
      </c>
      <c r="D59192" t="s">
        <v>8046</v>
      </c>
      <c r="E59192" t="s">
        <v>14</v>
      </c>
      <c r="F59192" t="s">
        <v>1087</v>
      </c>
      <c r="G59192">
        <v>16</v>
      </c>
      <c r="H59192" t="s">
        <v>1743</v>
      </c>
      <c r="I59192" t="s">
        <v>1743</v>
      </c>
      <c r="J59192" s="1">
        <v>40917</v>
      </c>
      <c r="K59192" t="b">
        <f>IFERROR(VLOOKUP(F59192,english_mapping!A:B,2,FALSE),"NA")</f>
        <v>0</v>
      </c>
      <c r="L59192" t="str">
        <f t="shared" si="924"/>
        <v>Agriculture</v>
      </c>
    </row>
    <row r="59193" spans="1:12" x14ac:dyDescent="0.25">
      <c r="A59193" t="s">
        <v>204619</v>
      </c>
      <c r="B59193" t="s">
        <v>204620</v>
      </c>
      <c r="C59193" t="s">
        <v>204621</v>
      </c>
      <c r="D59193" t="s">
        <v>204622</v>
      </c>
      <c r="E59193" t="s">
        <v>14</v>
      </c>
      <c r="F59193" t="s">
        <v>21</v>
      </c>
      <c r="G59193" t="s">
        <v>138</v>
      </c>
      <c r="H59193" t="s">
        <v>139</v>
      </c>
      <c r="I59193" t="s">
        <v>139</v>
      </c>
      <c r="J59193" s="1">
        <v>40544</v>
      </c>
      <c r="K59193" t="b">
        <f>IFERROR(VLOOKUP(F59193,english_mapping!A:B,2,FALSE),"NA")</f>
        <v>1</v>
      </c>
      <c r="L59193" t="str">
        <f t="shared" si="924"/>
        <v>Automotive</v>
      </c>
    </row>
    <row r="59194" spans="1:12" x14ac:dyDescent="0.25">
      <c r="A59194" t="s">
        <v>204623</v>
      </c>
      <c r="B59194" t="s">
        <v>204624</v>
      </c>
      <c r="C59194" t="s">
        <v>204625</v>
      </c>
      <c r="D59194" t="s">
        <v>3928</v>
      </c>
      <c r="E59194" t="s">
        <v>14</v>
      </c>
      <c r="F59194" t="s">
        <v>21</v>
      </c>
      <c r="G59194" t="s">
        <v>39</v>
      </c>
      <c r="H59194" t="s">
        <v>281</v>
      </c>
      <c r="I59194" t="s">
        <v>281</v>
      </c>
      <c r="J59194" s="1">
        <v>41640</v>
      </c>
      <c r="K59194" t="b">
        <f>IFERROR(VLOOKUP(F59194,english_mapping!A:B,2,FALSE),"NA")</f>
        <v>1</v>
      </c>
      <c r="L59194" t="str">
        <f t="shared" si="924"/>
        <v>Health Care</v>
      </c>
    </row>
    <row r="59195" spans="1:12" x14ac:dyDescent="0.25">
      <c r="A59195" t="s">
        <v>204626</v>
      </c>
      <c r="B59195" t="s">
        <v>204627</v>
      </c>
      <c r="C59195" t="s">
        <v>204628</v>
      </c>
      <c r="D59195" t="s">
        <v>178</v>
      </c>
      <c r="E59195" t="s">
        <v>14</v>
      </c>
      <c r="F59195" t="s">
        <v>15</v>
      </c>
      <c r="G59195">
        <v>19</v>
      </c>
      <c r="H59195" t="s">
        <v>479</v>
      </c>
      <c r="I59195" t="s">
        <v>12216</v>
      </c>
      <c r="J59195" s="1">
        <v>42005</v>
      </c>
      <c r="K59195" t="b">
        <f>IFERROR(VLOOKUP(F59195,english_mapping!A:B,2,FALSE),"NA")</f>
        <v>1</v>
      </c>
      <c r="L59195" t="str">
        <f t="shared" si="924"/>
        <v>Hospitality</v>
      </c>
    </row>
    <row r="59196" spans="1:12" x14ac:dyDescent="0.25">
      <c r="A59196" t="s">
        <v>204629</v>
      </c>
      <c r="B59196" t="s">
        <v>204630</v>
      </c>
      <c r="C59196" t="s">
        <v>204631</v>
      </c>
      <c r="E59196" t="s">
        <v>205</v>
      </c>
      <c r="K59196" t="str">
        <f>IFERROR(VLOOKUP(F59196,english_mapping!A:B,2,FALSE),"NA")</f>
        <v>NA</v>
      </c>
      <c r="L59196">
        <f t="shared" si="924"/>
        <v>0</v>
      </c>
    </row>
    <row r="59197" spans="1:12" x14ac:dyDescent="0.25">
      <c r="A59197" t="s">
        <v>204632</v>
      </c>
      <c r="B59197" t="s">
        <v>204633</v>
      </c>
      <c r="C59197" t="s">
        <v>204634</v>
      </c>
      <c r="D59197" t="s">
        <v>204635</v>
      </c>
      <c r="E59197" t="s">
        <v>14</v>
      </c>
      <c r="F59197" t="s">
        <v>21</v>
      </c>
      <c r="G59197" t="s">
        <v>59</v>
      </c>
      <c r="H59197" t="s">
        <v>90</v>
      </c>
      <c r="I59197" t="s">
        <v>375</v>
      </c>
      <c r="J59197" s="1">
        <v>40188</v>
      </c>
      <c r="K59197" t="b">
        <f>IFERROR(VLOOKUP(F59197,english_mapping!A:B,2,FALSE),"NA")</f>
        <v>1</v>
      </c>
      <c r="L59197" t="str">
        <f t="shared" si="924"/>
        <v>Communications Infrastructure</v>
      </c>
    </row>
    <row r="59198" spans="1:12" x14ac:dyDescent="0.25">
      <c r="A59198" t="s">
        <v>204636</v>
      </c>
      <c r="B59198" t="s">
        <v>204637</v>
      </c>
      <c r="C59198" t="s">
        <v>204638</v>
      </c>
      <c r="D59198" t="s">
        <v>204639</v>
      </c>
      <c r="E59198" t="s">
        <v>14</v>
      </c>
      <c r="F59198" t="s">
        <v>1087</v>
      </c>
      <c r="G59198">
        <v>2</v>
      </c>
      <c r="H59198" t="s">
        <v>1775</v>
      </c>
      <c r="I59198" t="s">
        <v>1775</v>
      </c>
      <c r="J59198" s="1">
        <v>41682</v>
      </c>
      <c r="K59198" t="b">
        <f>IFERROR(VLOOKUP(F59198,english_mapping!A:B,2,FALSE),"NA")</f>
        <v>0</v>
      </c>
      <c r="L59198" t="str">
        <f t="shared" si="924"/>
        <v>FinTech</v>
      </c>
    </row>
    <row r="59199" spans="1:12" x14ac:dyDescent="0.25">
      <c r="A59199" t="s">
        <v>204640</v>
      </c>
      <c r="B59199" t="s">
        <v>204641</v>
      </c>
      <c r="C59199" t="s">
        <v>204642</v>
      </c>
      <c r="D59199" t="s">
        <v>204643</v>
      </c>
      <c r="E59199" t="s">
        <v>14</v>
      </c>
      <c r="F59199" t="s">
        <v>21</v>
      </c>
      <c r="G59199" t="s">
        <v>131</v>
      </c>
      <c r="H59199" t="s">
        <v>132</v>
      </c>
      <c r="I59199" t="s">
        <v>1139</v>
      </c>
      <c r="J59199" s="1">
        <v>40554</v>
      </c>
      <c r="K59199" t="b">
        <f>IFERROR(VLOOKUP(F59199,english_mapping!A:B,2,FALSE),"NA")</f>
        <v>1</v>
      </c>
      <c r="L59199" t="str">
        <f t="shared" si="924"/>
        <v>Android</v>
      </c>
    </row>
    <row r="59200" spans="1:12" x14ac:dyDescent="0.25">
      <c r="A59200" t="s">
        <v>204644</v>
      </c>
      <c r="B59200" t="s">
        <v>204645</v>
      </c>
      <c r="C59200" t="s">
        <v>204646</v>
      </c>
      <c r="D59200" t="s">
        <v>8836</v>
      </c>
      <c r="E59200" t="s">
        <v>14</v>
      </c>
      <c r="F59200" t="s">
        <v>21</v>
      </c>
      <c r="G59200" t="s">
        <v>285</v>
      </c>
      <c r="H59200" t="s">
        <v>1054</v>
      </c>
      <c r="I59200" t="s">
        <v>1054</v>
      </c>
      <c r="J59200" s="1">
        <v>39814</v>
      </c>
      <c r="K59200" t="b">
        <f>IFERROR(VLOOKUP(F59200,english_mapping!A:B,2,FALSE),"NA")</f>
        <v>1</v>
      </c>
      <c r="L59200" t="str">
        <f t="shared" si="924"/>
        <v>Retail</v>
      </c>
    </row>
    <row r="59201" spans="1:12" x14ac:dyDescent="0.25">
      <c r="A59201" t="s">
        <v>204647</v>
      </c>
      <c r="B59201" t="s">
        <v>204648</v>
      </c>
      <c r="C59201" t="s">
        <v>204649</v>
      </c>
      <c r="D59201" t="s">
        <v>552</v>
      </c>
      <c r="E59201" t="s">
        <v>14</v>
      </c>
      <c r="F59201" t="s">
        <v>124</v>
      </c>
      <c r="G59201" t="s">
        <v>2652</v>
      </c>
      <c r="H59201" t="s">
        <v>2653</v>
      </c>
      <c r="I59201" t="s">
        <v>2653</v>
      </c>
      <c r="J59201" t="s">
        <v>204650</v>
      </c>
      <c r="K59201" t="b">
        <f>IFERROR(VLOOKUP(F59201,english_mapping!A:B,2,FALSE),"NA")</f>
        <v>1</v>
      </c>
      <c r="L59201" t="str">
        <f t="shared" si="924"/>
        <v>Social Media</v>
      </c>
    </row>
    <row r="59202" spans="1:12" x14ac:dyDescent="0.25">
      <c r="A59202" t="s">
        <v>204651</v>
      </c>
      <c r="B59202" t="s">
        <v>204652</v>
      </c>
      <c r="C59202" t="s">
        <v>204653</v>
      </c>
      <c r="D59202" t="s">
        <v>135484</v>
      </c>
      <c r="E59202" t="s">
        <v>14</v>
      </c>
      <c r="F59202" t="s">
        <v>21</v>
      </c>
      <c r="G59202" t="s">
        <v>138</v>
      </c>
      <c r="H59202" t="s">
        <v>139</v>
      </c>
      <c r="I59202" t="s">
        <v>139</v>
      </c>
      <c r="J59202" s="1">
        <v>38353</v>
      </c>
      <c r="K59202" t="b">
        <f>IFERROR(VLOOKUP(F59202,english_mapping!A:B,2,FALSE),"NA")</f>
        <v>1</v>
      </c>
      <c r="L59202" t="str">
        <f t="shared" si="924"/>
        <v>Hardware</v>
      </c>
    </row>
    <row r="59203" spans="1:12" x14ac:dyDescent="0.25">
      <c r="A59203" t="s">
        <v>204654</v>
      </c>
      <c r="B59203" t="s">
        <v>204655</v>
      </c>
      <c r="C59203" t="s">
        <v>204656</v>
      </c>
      <c r="D59203" t="s">
        <v>204657</v>
      </c>
      <c r="E59203" t="s">
        <v>14</v>
      </c>
      <c r="F59203" t="s">
        <v>21</v>
      </c>
      <c r="G59203" t="s">
        <v>59</v>
      </c>
      <c r="H59203" t="s">
        <v>60</v>
      </c>
      <c r="I59203" t="s">
        <v>1186</v>
      </c>
      <c r="J59203" s="1">
        <v>40179</v>
      </c>
      <c r="K59203" t="b">
        <f>IFERROR(VLOOKUP(F59203,english_mapping!A:B,2,FALSE),"NA")</f>
        <v>1</v>
      </c>
      <c r="L59203" t="str">
        <f t="shared" si="924"/>
        <v>All Students</v>
      </c>
    </row>
    <row r="59204" spans="1:12" x14ac:dyDescent="0.25">
      <c r="A59204" t="s">
        <v>204658</v>
      </c>
      <c r="B59204" t="s">
        <v>204659</v>
      </c>
      <c r="C59204" t="s">
        <v>204660</v>
      </c>
      <c r="D59204" t="s">
        <v>204661</v>
      </c>
      <c r="E59204" t="s">
        <v>14</v>
      </c>
      <c r="F59204" t="s">
        <v>560</v>
      </c>
      <c r="G59204">
        <v>56</v>
      </c>
      <c r="H59204" t="s">
        <v>2614</v>
      </c>
      <c r="I59204" t="s">
        <v>2614</v>
      </c>
      <c r="J59204" s="1">
        <v>41278</v>
      </c>
      <c r="K59204" t="b">
        <f>IFERROR(VLOOKUP(F59204,english_mapping!A:B,2,FALSE),"NA")</f>
        <v>0</v>
      </c>
      <c r="L59204" t="str">
        <f t="shared" ref="L59204:L59267" si="925">IFERROR(LEFT(D59204,(FIND("|",D59204))-1),D59204)</f>
        <v>Business Services</v>
      </c>
    </row>
    <row r="59205" spans="1:12" x14ac:dyDescent="0.25">
      <c r="A59205" t="s">
        <v>204662</v>
      </c>
      <c r="B59205" t="s">
        <v>204663</v>
      </c>
      <c r="C59205" t="s">
        <v>204664</v>
      </c>
      <c r="D59205" t="s">
        <v>203460</v>
      </c>
      <c r="E59205" t="s">
        <v>14</v>
      </c>
      <c r="F59205" t="s">
        <v>21</v>
      </c>
      <c r="G59205" t="s">
        <v>154</v>
      </c>
      <c r="H59205" t="s">
        <v>242</v>
      </c>
      <c r="I59205" t="s">
        <v>242</v>
      </c>
      <c r="J59205" s="1">
        <v>39083</v>
      </c>
      <c r="K59205" t="b">
        <f>IFERROR(VLOOKUP(F59205,english_mapping!A:B,2,FALSE),"NA")</f>
        <v>1</v>
      </c>
      <c r="L59205" t="str">
        <f t="shared" si="925"/>
        <v>Analytics</v>
      </c>
    </row>
    <row r="59206" spans="1:12" x14ac:dyDescent="0.25">
      <c r="A59206" t="s">
        <v>204665</v>
      </c>
      <c r="B59206" t="s">
        <v>204666</v>
      </c>
      <c r="C59206" t="s">
        <v>204667</v>
      </c>
      <c r="D59206" t="s">
        <v>731</v>
      </c>
      <c r="E59206" t="s">
        <v>109</v>
      </c>
      <c r="F59206" t="s">
        <v>3481</v>
      </c>
      <c r="G59206">
        <v>13</v>
      </c>
      <c r="H59206" t="s">
        <v>68428</v>
      </c>
      <c r="I59206" t="s">
        <v>68429</v>
      </c>
      <c r="K59206" t="b">
        <f>IFERROR(VLOOKUP(F59206,english_mapping!A:B,2,FALSE),"NA")</f>
        <v>0</v>
      </c>
      <c r="L59206" t="str">
        <f t="shared" si="925"/>
        <v>Finance</v>
      </c>
    </row>
    <row r="59207" spans="1:12" x14ac:dyDescent="0.25">
      <c r="A59207" t="s">
        <v>204668</v>
      </c>
      <c r="B59207" t="s">
        <v>204669</v>
      </c>
      <c r="C59207" t="s">
        <v>204670</v>
      </c>
      <c r="D59207" t="s">
        <v>38</v>
      </c>
      <c r="E59207" t="s">
        <v>14</v>
      </c>
      <c r="F59207" t="s">
        <v>21</v>
      </c>
      <c r="G59207" t="s">
        <v>804</v>
      </c>
      <c r="H59207" t="s">
        <v>18553</v>
      </c>
      <c r="I59207" t="s">
        <v>18553</v>
      </c>
      <c r="J59207" s="1">
        <v>41275</v>
      </c>
      <c r="K59207" t="b">
        <f>IFERROR(VLOOKUP(F59207,english_mapping!A:B,2,FALSE),"NA")</f>
        <v>1</v>
      </c>
      <c r="L59207" t="str">
        <f t="shared" si="925"/>
        <v>Software</v>
      </c>
    </row>
    <row r="59208" spans="1:12" x14ac:dyDescent="0.25">
      <c r="A59208" t="s">
        <v>204671</v>
      </c>
      <c r="B59208" t="s">
        <v>204672</v>
      </c>
      <c r="C59208" t="s">
        <v>204673</v>
      </c>
      <c r="D59208" t="s">
        <v>204674</v>
      </c>
      <c r="E59208" t="s">
        <v>14</v>
      </c>
      <c r="F59208" t="s">
        <v>712</v>
      </c>
      <c r="G59208">
        <v>5</v>
      </c>
      <c r="H59208" t="s">
        <v>713</v>
      </c>
      <c r="I59208" t="s">
        <v>11701</v>
      </c>
      <c r="J59208" s="1">
        <v>39449</v>
      </c>
      <c r="K59208" t="b">
        <f>IFERROR(VLOOKUP(F59208,english_mapping!A:B,2,FALSE),"NA")</f>
        <v>0</v>
      </c>
      <c r="L59208" t="str">
        <f t="shared" si="925"/>
        <v>Networking</v>
      </c>
    </row>
    <row r="59209" spans="1:12" x14ac:dyDescent="0.25">
      <c r="A59209" t="s">
        <v>204675</v>
      </c>
      <c r="B59209" t="s">
        <v>204676</v>
      </c>
      <c r="C59209" t="s">
        <v>204677</v>
      </c>
      <c r="D59209" t="s">
        <v>204678</v>
      </c>
      <c r="E59209" t="s">
        <v>14</v>
      </c>
      <c r="K59209" t="str">
        <f>IFERROR(VLOOKUP(F59209,english_mapping!A:B,2,FALSE),"NA")</f>
        <v>NA</v>
      </c>
      <c r="L59209" t="str">
        <f t="shared" si="925"/>
        <v>Price Comparison</v>
      </c>
    </row>
    <row r="59210" spans="1:12" x14ac:dyDescent="0.25">
      <c r="A59210" t="s">
        <v>204679</v>
      </c>
      <c r="B59210" t="s">
        <v>204680</v>
      </c>
      <c r="C59210" t="s">
        <v>204681</v>
      </c>
      <c r="D59210" t="s">
        <v>204682</v>
      </c>
      <c r="E59210" t="s">
        <v>14</v>
      </c>
      <c r="F59210" t="s">
        <v>1151</v>
      </c>
      <c r="G59210">
        <v>5</v>
      </c>
      <c r="H59210" t="s">
        <v>1323</v>
      </c>
      <c r="I59210" t="s">
        <v>204683</v>
      </c>
      <c r="J59210" s="1">
        <v>40182</v>
      </c>
      <c r="K59210" t="b">
        <f>IFERROR(VLOOKUP(F59210,english_mapping!A:B,2,FALSE),"NA")</f>
        <v>0</v>
      </c>
      <c r="L59210" t="str">
        <f t="shared" si="925"/>
        <v>SaaS</v>
      </c>
    </row>
    <row r="59211" spans="1:12" x14ac:dyDescent="0.25">
      <c r="A59211" t="s">
        <v>204684</v>
      </c>
      <c r="B59211" t="s">
        <v>204685</v>
      </c>
      <c r="C59211" t="s">
        <v>204686</v>
      </c>
      <c r="D59211" t="s">
        <v>204687</v>
      </c>
      <c r="E59211" t="s">
        <v>14</v>
      </c>
      <c r="F59211" t="s">
        <v>194527</v>
      </c>
      <c r="G59211">
        <v>36</v>
      </c>
      <c r="H59211" t="s">
        <v>194528</v>
      </c>
      <c r="I59211" t="s">
        <v>10617</v>
      </c>
      <c r="J59211" t="s">
        <v>29292</v>
      </c>
      <c r="K59211" t="b">
        <f>IFERROR(VLOOKUP(F59211,english_mapping!A:B,2,FALSE),"NA")</f>
        <v>0</v>
      </c>
      <c r="L59211" t="str">
        <f t="shared" si="925"/>
        <v>Curated Web</v>
      </c>
    </row>
    <row r="59212" spans="1:12" x14ac:dyDescent="0.25">
      <c r="A59212" t="s">
        <v>204688</v>
      </c>
      <c r="B59212" t="s">
        <v>204689</v>
      </c>
      <c r="C59212" t="s">
        <v>204690</v>
      </c>
      <c r="D59212" t="s">
        <v>262</v>
      </c>
      <c r="E59212" t="s">
        <v>109</v>
      </c>
      <c r="F59212" t="s">
        <v>52</v>
      </c>
      <c r="G59212" t="s">
        <v>3417</v>
      </c>
      <c r="H59212" t="s">
        <v>3418</v>
      </c>
      <c r="I59212" t="s">
        <v>3419</v>
      </c>
      <c r="J59212" s="1">
        <v>37622</v>
      </c>
      <c r="K59212" t="b">
        <f>IFERROR(VLOOKUP(F59212,english_mapping!A:B,2,FALSE),"NA")</f>
        <v>1</v>
      </c>
      <c r="L59212" t="str">
        <f t="shared" si="925"/>
        <v>Enterprise Software</v>
      </c>
    </row>
    <row r="59213" spans="1:12" x14ac:dyDescent="0.25">
      <c r="A59213" t="s">
        <v>204691</v>
      </c>
      <c r="B59213" t="s">
        <v>204692</v>
      </c>
      <c r="C59213" t="s">
        <v>204693</v>
      </c>
      <c r="D59213" t="s">
        <v>204694</v>
      </c>
      <c r="E59213" t="s">
        <v>14</v>
      </c>
      <c r="F59213" t="s">
        <v>21</v>
      </c>
      <c r="G59213" t="s">
        <v>154</v>
      </c>
      <c r="H59213" t="s">
        <v>242</v>
      </c>
      <c r="I59213" t="s">
        <v>4932</v>
      </c>
      <c r="J59213" s="1">
        <v>40914</v>
      </c>
      <c r="K59213" t="b">
        <f>IFERROR(VLOOKUP(F59213,english_mapping!A:B,2,FALSE),"NA")</f>
        <v>1</v>
      </c>
      <c r="L59213" t="str">
        <f t="shared" si="925"/>
        <v>Hardware</v>
      </c>
    </row>
    <row r="59214" spans="1:12" x14ac:dyDescent="0.25">
      <c r="A59214" t="s">
        <v>204695</v>
      </c>
      <c r="B59214" t="s">
        <v>204696</v>
      </c>
      <c r="C59214" t="s">
        <v>204697</v>
      </c>
      <c r="D59214" t="s">
        <v>38</v>
      </c>
      <c r="E59214" t="s">
        <v>14</v>
      </c>
      <c r="F59214" t="s">
        <v>21</v>
      </c>
      <c r="G59214" t="s">
        <v>285</v>
      </c>
      <c r="H59214" t="s">
        <v>587</v>
      </c>
      <c r="I59214" t="s">
        <v>587</v>
      </c>
      <c r="K59214" t="b">
        <f>IFERROR(VLOOKUP(F59214,english_mapping!A:B,2,FALSE),"NA")</f>
        <v>1</v>
      </c>
      <c r="L59214" t="str">
        <f t="shared" si="925"/>
        <v>Software</v>
      </c>
    </row>
    <row r="59215" spans="1:12" x14ac:dyDescent="0.25">
      <c r="A59215" t="s">
        <v>204698</v>
      </c>
      <c r="B59215" t="s">
        <v>204699</v>
      </c>
      <c r="C59215" t="s">
        <v>204700</v>
      </c>
      <c r="D59215" t="s">
        <v>71434</v>
      </c>
      <c r="E59215" t="s">
        <v>14</v>
      </c>
      <c r="F59215" t="s">
        <v>21</v>
      </c>
      <c r="G59215" t="s">
        <v>131</v>
      </c>
      <c r="H59215" t="s">
        <v>132</v>
      </c>
      <c r="I59215" t="s">
        <v>1139</v>
      </c>
      <c r="J59215" t="s">
        <v>14923</v>
      </c>
      <c r="K59215" t="b">
        <f>IFERROR(VLOOKUP(F59215,english_mapping!A:B,2,FALSE),"NA")</f>
        <v>1</v>
      </c>
      <c r="L59215" t="str">
        <f t="shared" si="925"/>
        <v>Automotive</v>
      </c>
    </row>
    <row r="59216" spans="1:12" x14ac:dyDescent="0.25">
      <c r="A59216" t="s">
        <v>204701</v>
      </c>
      <c r="B59216" t="s">
        <v>204702</v>
      </c>
      <c r="C59216" t="s">
        <v>204703</v>
      </c>
      <c r="D59216" t="s">
        <v>51</v>
      </c>
      <c r="E59216" t="s">
        <v>14</v>
      </c>
      <c r="F59216" t="s">
        <v>21</v>
      </c>
      <c r="G59216" t="s">
        <v>59</v>
      </c>
      <c r="H59216" t="s">
        <v>60</v>
      </c>
      <c r="I59216" t="s">
        <v>66</v>
      </c>
      <c r="K59216" t="b">
        <f>IFERROR(VLOOKUP(F59216,english_mapping!A:B,2,FALSE),"NA")</f>
        <v>1</v>
      </c>
      <c r="L59216" t="str">
        <f t="shared" si="925"/>
        <v>Biotechnology</v>
      </c>
    </row>
    <row r="59217" spans="1:12" x14ac:dyDescent="0.25">
      <c r="A59217" t="s">
        <v>204704</v>
      </c>
      <c r="B59217" t="s">
        <v>204705</v>
      </c>
      <c r="D59217" t="s">
        <v>51</v>
      </c>
      <c r="E59217" t="s">
        <v>14</v>
      </c>
      <c r="F59217" t="s">
        <v>21</v>
      </c>
      <c r="G59217" t="s">
        <v>131</v>
      </c>
      <c r="H59217" t="s">
        <v>132</v>
      </c>
      <c r="I59217" t="s">
        <v>78835</v>
      </c>
      <c r="J59217" s="1">
        <v>38718</v>
      </c>
      <c r="K59217" t="b">
        <f>IFERROR(VLOOKUP(F59217,english_mapping!A:B,2,FALSE),"NA")</f>
        <v>1</v>
      </c>
      <c r="L59217" t="str">
        <f t="shared" si="925"/>
        <v>Biotechnology</v>
      </c>
    </row>
    <row r="59218" spans="1:12" x14ac:dyDescent="0.25">
      <c r="A59218" t="s">
        <v>204706</v>
      </c>
      <c r="B59218" t="s">
        <v>204707</v>
      </c>
      <c r="E59218" t="s">
        <v>14</v>
      </c>
      <c r="F59218" t="s">
        <v>21</v>
      </c>
      <c r="G59218" t="s">
        <v>3555</v>
      </c>
      <c r="H59218" t="s">
        <v>3556</v>
      </c>
      <c r="I59218" t="s">
        <v>204708</v>
      </c>
      <c r="J59218" s="1">
        <v>41646</v>
      </c>
      <c r="K59218" t="b">
        <f>IFERROR(VLOOKUP(F59218,english_mapping!A:B,2,FALSE),"NA")</f>
        <v>1</v>
      </c>
      <c r="L59218">
        <f t="shared" si="925"/>
        <v>0</v>
      </c>
    </row>
    <row r="59219" spans="1:12" x14ac:dyDescent="0.25">
      <c r="A59219" t="s">
        <v>204709</v>
      </c>
      <c r="B59219" t="s">
        <v>204710</v>
      </c>
      <c r="D59219" t="s">
        <v>552</v>
      </c>
      <c r="E59219" t="s">
        <v>109</v>
      </c>
      <c r="F59219" t="s">
        <v>21</v>
      </c>
      <c r="G59219" t="s">
        <v>94</v>
      </c>
      <c r="H59219" t="s">
        <v>95</v>
      </c>
      <c r="I59219" t="s">
        <v>11820</v>
      </c>
      <c r="K59219" t="b">
        <f>IFERROR(VLOOKUP(F59219,english_mapping!A:B,2,FALSE),"NA")</f>
        <v>1</v>
      </c>
      <c r="L59219" t="str">
        <f t="shared" si="925"/>
        <v>Social Media</v>
      </c>
    </row>
    <row r="59220" spans="1:12" x14ac:dyDescent="0.25">
      <c r="A59220" t="s">
        <v>204711</v>
      </c>
      <c r="B59220" t="s">
        <v>204712</v>
      </c>
      <c r="C59220" t="s">
        <v>204713</v>
      </c>
      <c r="D59220" t="s">
        <v>38</v>
      </c>
      <c r="E59220" t="s">
        <v>14</v>
      </c>
      <c r="F59220" t="s">
        <v>21</v>
      </c>
      <c r="G59220" t="s">
        <v>285</v>
      </c>
      <c r="H59220" t="s">
        <v>587</v>
      </c>
      <c r="I59220" t="s">
        <v>587</v>
      </c>
      <c r="J59220" s="1">
        <v>40909</v>
      </c>
      <c r="K59220" t="b">
        <f>IFERROR(VLOOKUP(F59220,english_mapping!A:B,2,FALSE),"NA")</f>
        <v>1</v>
      </c>
      <c r="L59220" t="str">
        <f t="shared" si="925"/>
        <v>Software</v>
      </c>
    </row>
    <row r="59221" spans="1:12" x14ac:dyDescent="0.25">
      <c r="A59221" t="s">
        <v>204714</v>
      </c>
      <c r="B59221" t="s">
        <v>204715</v>
      </c>
      <c r="D59221" t="s">
        <v>204716</v>
      </c>
      <c r="E59221" t="s">
        <v>109</v>
      </c>
      <c r="F59221" t="s">
        <v>21</v>
      </c>
      <c r="G59221" t="s">
        <v>39</v>
      </c>
      <c r="H59221" t="s">
        <v>281</v>
      </c>
      <c r="I59221" t="s">
        <v>95563</v>
      </c>
      <c r="J59221" s="1">
        <v>36169</v>
      </c>
      <c r="K59221" t="b">
        <f>IFERROR(VLOOKUP(F59221,english_mapping!A:B,2,FALSE),"NA")</f>
        <v>1</v>
      </c>
      <c r="L59221" t="str">
        <f t="shared" si="925"/>
        <v>Computers</v>
      </c>
    </row>
    <row r="59222" spans="1:12" x14ac:dyDescent="0.25">
      <c r="A59222" t="s">
        <v>204717</v>
      </c>
      <c r="B59222" t="s">
        <v>204718</v>
      </c>
      <c r="C59222" t="s">
        <v>204719</v>
      </c>
      <c r="D59222" t="s">
        <v>204720</v>
      </c>
      <c r="E59222" t="s">
        <v>14</v>
      </c>
      <c r="F59222" t="s">
        <v>21</v>
      </c>
      <c r="G59222" t="s">
        <v>101</v>
      </c>
      <c r="H59222" t="s">
        <v>102</v>
      </c>
      <c r="I59222" t="s">
        <v>103</v>
      </c>
      <c r="J59222" s="1">
        <v>40544</v>
      </c>
      <c r="K59222" t="b">
        <f>IFERROR(VLOOKUP(F59222,english_mapping!A:B,2,FALSE),"NA")</f>
        <v>1</v>
      </c>
      <c r="L59222" t="str">
        <f t="shared" si="925"/>
        <v>Apps</v>
      </c>
    </row>
    <row r="59223" spans="1:12" x14ac:dyDescent="0.25">
      <c r="A59223" t="s">
        <v>204721</v>
      </c>
      <c r="B59223" t="s">
        <v>204722</v>
      </c>
      <c r="C59223" t="s">
        <v>204723</v>
      </c>
      <c r="D59223" t="s">
        <v>36749</v>
      </c>
      <c r="E59223" t="s">
        <v>14</v>
      </c>
      <c r="F59223" t="s">
        <v>21</v>
      </c>
      <c r="G59223" t="s">
        <v>822</v>
      </c>
      <c r="H59223" t="s">
        <v>823</v>
      </c>
      <c r="I59223" t="s">
        <v>823</v>
      </c>
      <c r="J59223" s="1">
        <v>40544</v>
      </c>
      <c r="K59223" t="b">
        <f>IFERROR(VLOOKUP(F59223,english_mapping!A:B,2,FALSE),"NA")</f>
        <v>1</v>
      </c>
      <c r="L59223" t="str">
        <f t="shared" si="925"/>
        <v>Real Estate</v>
      </c>
    </row>
    <row r="59224" spans="1:12" x14ac:dyDescent="0.25">
      <c r="A59224" t="s">
        <v>204724</v>
      </c>
      <c r="B59224" t="s">
        <v>204725</v>
      </c>
      <c r="D59224" t="s">
        <v>51</v>
      </c>
      <c r="E59224" t="s">
        <v>14</v>
      </c>
      <c r="F59224" t="s">
        <v>21</v>
      </c>
      <c r="G59224" t="s">
        <v>59</v>
      </c>
      <c r="H59224" t="s">
        <v>60</v>
      </c>
      <c r="I59224" t="s">
        <v>66</v>
      </c>
      <c r="J59224" s="1">
        <v>40909</v>
      </c>
      <c r="K59224" t="b">
        <f>IFERROR(VLOOKUP(F59224,english_mapping!A:B,2,FALSE),"NA")</f>
        <v>1</v>
      </c>
      <c r="L59224" t="str">
        <f t="shared" si="925"/>
        <v>Biotechnology</v>
      </c>
    </row>
    <row r="59225" spans="1:12" x14ac:dyDescent="0.25">
      <c r="A59225" t="s">
        <v>204726</v>
      </c>
      <c r="B59225" t="s">
        <v>204727</v>
      </c>
      <c r="D59225" t="s">
        <v>38</v>
      </c>
      <c r="E59225" t="s">
        <v>109</v>
      </c>
      <c r="F59225" t="s">
        <v>124</v>
      </c>
      <c r="G59225" t="s">
        <v>125</v>
      </c>
      <c r="H59225" t="s">
        <v>126</v>
      </c>
      <c r="I59225" t="s">
        <v>126</v>
      </c>
      <c r="J59225" s="1">
        <v>33604</v>
      </c>
      <c r="K59225" t="b">
        <f>IFERROR(VLOOKUP(F59225,english_mapping!A:B,2,FALSE),"NA")</f>
        <v>1</v>
      </c>
      <c r="L59225" t="str">
        <f t="shared" si="925"/>
        <v>Software</v>
      </c>
    </row>
    <row r="59226" spans="1:12" x14ac:dyDescent="0.25">
      <c r="A59226" t="s">
        <v>204728</v>
      </c>
      <c r="B59226" t="s">
        <v>204729</v>
      </c>
      <c r="C59226" t="s">
        <v>204730</v>
      </c>
      <c r="D59226" t="s">
        <v>204731</v>
      </c>
      <c r="E59226" t="s">
        <v>701</v>
      </c>
      <c r="F59226" t="s">
        <v>21</v>
      </c>
      <c r="G59226" t="s">
        <v>101</v>
      </c>
      <c r="H59226" t="s">
        <v>102</v>
      </c>
      <c r="I59226" t="s">
        <v>103</v>
      </c>
      <c r="J59226" s="1">
        <v>38353</v>
      </c>
      <c r="K59226" t="b">
        <f>IFERROR(VLOOKUP(F59226,english_mapping!A:B,2,FALSE),"NA")</f>
        <v>1</v>
      </c>
      <c r="L59226" t="str">
        <f t="shared" si="925"/>
        <v>Advertising</v>
      </c>
    </row>
    <row r="59227" spans="1:12" x14ac:dyDescent="0.25">
      <c r="A59227" t="s">
        <v>204732</v>
      </c>
      <c r="B59227" t="s">
        <v>204733</v>
      </c>
      <c r="C59227" t="s">
        <v>204734</v>
      </c>
      <c r="D59227" t="s">
        <v>1014</v>
      </c>
      <c r="E59227" t="s">
        <v>14</v>
      </c>
      <c r="F59227" t="s">
        <v>21</v>
      </c>
      <c r="G59227" t="s">
        <v>206</v>
      </c>
      <c r="H59227" t="s">
        <v>7094</v>
      </c>
      <c r="I59227" t="s">
        <v>73556</v>
      </c>
      <c r="J59227" t="s">
        <v>19346</v>
      </c>
      <c r="K59227" t="b">
        <f>IFERROR(VLOOKUP(F59227,english_mapping!A:B,2,FALSE),"NA")</f>
        <v>1</v>
      </c>
      <c r="L59227" t="str">
        <f t="shared" si="925"/>
        <v>Transportation</v>
      </c>
    </row>
    <row r="59228" spans="1:12" x14ac:dyDescent="0.25">
      <c r="A59228" t="s">
        <v>204735</v>
      </c>
      <c r="B59228" t="s">
        <v>204736</v>
      </c>
      <c r="D59228" t="s">
        <v>356</v>
      </c>
      <c r="E59228" t="s">
        <v>14</v>
      </c>
      <c r="F59228" t="s">
        <v>21</v>
      </c>
      <c r="G59228" t="s">
        <v>59</v>
      </c>
      <c r="H59228" t="s">
        <v>60</v>
      </c>
      <c r="I59228" t="s">
        <v>269</v>
      </c>
      <c r="K59228" t="b">
        <f>IFERROR(VLOOKUP(F59228,english_mapping!A:B,2,FALSE),"NA")</f>
        <v>1</v>
      </c>
      <c r="L59228" t="str">
        <f t="shared" si="925"/>
        <v>Manufacturing</v>
      </c>
    </row>
    <row r="59229" spans="1:12" x14ac:dyDescent="0.25">
      <c r="A59229" t="s">
        <v>204737</v>
      </c>
      <c r="B59229" t="s">
        <v>204738</v>
      </c>
      <c r="C59229" t="s">
        <v>204739</v>
      </c>
      <c r="D59229" t="s">
        <v>32</v>
      </c>
      <c r="E59229" t="s">
        <v>205</v>
      </c>
      <c r="K59229" t="str">
        <f>IFERROR(VLOOKUP(F59229,english_mapping!A:B,2,FALSE),"NA")</f>
        <v>NA</v>
      </c>
      <c r="L59229" t="str">
        <f t="shared" si="925"/>
        <v>Curated Web</v>
      </c>
    </row>
    <row r="59230" spans="1:12" x14ac:dyDescent="0.25">
      <c r="A59230" t="s">
        <v>204740</v>
      </c>
      <c r="B59230" t="s">
        <v>204741</v>
      </c>
      <c r="C59230" t="s">
        <v>204742</v>
      </c>
      <c r="D59230" t="s">
        <v>204743</v>
      </c>
      <c r="E59230" t="s">
        <v>14</v>
      </c>
      <c r="J59230" s="1">
        <v>40909</v>
      </c>
      <c r="K59230" t="str">
        <f>IFERROR(VLOOKUP(F59230,english_mapping!A:B,2,FALSE),"NA")</f>
        <v>NA</v>
      </c>
      <c r="L59230" t="str">
        <f t="shared" si="925"/>
        <v>Apps</v>
      </c>
    </row>
    <row r="59231" spans="1:12" x14ac:dyDescent="0.25">
      <c r="A59231" t="s">
        <v>204744</v>
      </c>
      <c r="B59231" t="s">
        <v>204745</v>
      </c>
      <c r="C59231" t="s">
        <v>204746</v>
      </c>
      <c r="D59231" t="s">
        <v>58</v>
      </c>
      <c r="E59231" t="s">
        <v>14</v>
      </c>
      <c r="F59231" t="s">
        <v>21</v>
      </c>
      <c r="G59231" t="s">
        <v>101</v>
      </c>
      <c r="H59231" t="s">
        <v>102</v>
      </c>
      <c r="I59231" t="s">
        <v>103</v>
      </c>
      <c r="J59231" s="1">
        <v>41275</v>
      </c>
      <c r="K59231" t="b">
        <f>IFERROR(VLOOKUP(F59231,english_mapping!A:B,2,FALSE),"NA")</f>
        <v>1</v>
      </c>
      <c r="L59231" t="str">
        <f t="shared" si="925"/>
        <v>Analytics</v>
      </c>
    </row>
    <row r="59232" spans="1:12" x14ac:dyDescent="0.25">
      <c r="A59232" t="s">
        <v>204747</v>
      </c>
      <c r="B59232" t="s">
        <v>204748</v>
      </c>
      <c r="C59232" t="s">
        <v>204749</v>
      </c>
      <c r="E59232" t="s">
        <v>14</v>
      </c>
      <c r="F59232" t="s">
        <v>21</v>
      </c>
      <c r="G59232" t="s">
        <v>1035</v>
      </c>
      <c r="H59232" t="s">
        <v>1036</v>
      </c>
      <c r="I59232" t="s">
        <v>1036</v>
      </c>
      <c r="K59232" t="b">
        <f>IFERROR(VLOOKUP(F59232,english_mapping!A:B,2,FALSE),"NA")</f>
        <v>1</v>
      </c>
      <c r="L59232">
        <f t="shared" si="925"/>
        <v>0</v>
      </c>
    </row>
    <row r="59233" spans="1:12" x14ac:dyDescent="0.25">
      <c r="A59233" t="s">
        <v>204750</v>
      </c>
      <c r="B59233" t="s">
        <v>204751</v>
      </c>
      <c r="C59233" t="s">
        <v>204752</v>
      </c>
      <c r="D59233" t="s">
        <v>204753</v>
      </c>
      <c r="E59233" t="s">
        <v>14</v>
      </c>
      <c r="F59233" t="s">
        <v>712</v>
      </c>
      <c r="G59233">
        <v>2</v>
      </c>
      <c r="H59233" t="s">
        <v>10213</v>
      </c>
      <c r="I59233" t="s">
        <v>204754</v>
      </c>
      <c r="J59233" s="1">
        <v>41275</v>
      </c>
      <c r="K59233" t="b">
        <f>IFERROR(VLOOKUP(F59233,english_mapping!A:B,2,FALSE),"NA")</f>
        <v>0</v>
      </c>
      <c r="L59233" t="str">
        <f t="shared" si="925"/>
        <v>Content Discovery</v>
      </c>
    </row>
    <row r="59234" spans="1:12" x14ac:dyDescent="0.25">
      <c r="A59234" t="s">
        <v>204755</v>
      </c>
      <c r="B59234" t="s">
        <v>204756</v>
      </c>
      <c r="C59234" t="s">
        <v>204757</v>
      </c>
      <c r="D59234" t="s">
        <v>16450</v>
      </c>
      <c r="E59234" t="s">
        <v>205</v>
      </c>
      <c r="J59234" s="1">
        <v>39448</v>
      </c>
      <c r="K59234" t="str">
        <f>IFERROR(VLOOKUP(F59234,english_mapping!A:B,2,FALSE),"NA")</f>
        <v>NA</v>
      </c>
      <c r="L59234" t="str">
        <f t="shared" si="925"/>
        <v>Curated Web</v>
      </c>
    </row>
    <row r="59235" spans="1:12" x14ac:dyDescent="0.25">
      <c r="A59235" t="s">
        <v>204758</v>
      </c>
      <c r="B59235" t="s">
        <v>204759</v>
      </c>
      <c r="C59235" t="s">
        <v>204760</v>
      </c>
      <c r="D59235" t="s">
        <v>204761</v>
      </c>
      <c r="E59235" t="s">
        <v>14</v>
      </c>
      <c r="F59235" t="s">
        <v>52</v>
      </c>
      <c r="G59235" t="s">
        <v>200</v>
      </c>
      <c r="H59235" t="s">
        <v>33757</v>
      </c>
      <c r="I59235" t="s">
        <v>84849</v>
      </c>
      <c r="J59235" s="1">
        <v>41275</v>
      </c>
      <c r="K59235" t="b">
        <f>IFERROR(VLOOKUP(F59235,english_mapping!A:B,2,FALSE),"NA")</f>
        <v>1</v>
      </c>
      <c r="L59235" t="str">
        <f t="shared" si="925"/>
        <v>Communities</v>
      </c>
    </row>
    <row r="59236" spans="1:12" x14ac:dyDescent="0.25">
      <c r="A59236" t="s">
        <v>204762</v>
      </c>
      <c r="B59236" t="s">
        <v>204763</v>
      </c>
      <c r="D59236" t="s">
        <v>246</v>
      </c>
      <c r="E59236" t="s">
        <v>14</v>
      </c>
      <c r="F59236" t="s">
        <v>21</v>
      </c>
      <c r="G59236" t="s">
        <v>285</v>
      </c>
      <c r="H59236" t="s">
        <v>889</v>
      </c>
      <c r="I59236" t="s">
        <v>4191</v>
      </c>
      <c r="J59236" s="1">
        <v>41649</v>
      </c>
      <c r="K59236" t="b">
        <f>IFERROR(VLOOKUP(F59236,english_mapping!A:B,2,FALSE),"NA")</f>
        <v>1</v>
      </c>
      <c r="L59236" t="str">
        <f t="shared" si="925"/>
        <v>Fashion</v>
      </c>
    </row>
    <row r="59237" spans="1:12" x14ac:dyDescent="0.25">
      <c r="A59237" t="s">
        <v>204764</v>
      </c>
      <c r="B59237" t="s">
        <v>204765</v>
      </c>
      <c r="C59237" t="s">
        <v>204766</v>
      </c>
      <c r="D59237" t="s">
        <v>113</v>
      </c>
      <c r="E59237" t="s">
        <v>14</v>
      </c>
      <c r="F59237" t="s">
        <v>21</v>
      </c>
      <c r="G59237" t="s">
        <v>59</v>
      </c>
      <c r="H59237" t="s">
        <v>60</v>
      </c>
      <c r="I59237" t="s">
        <v>616</v>
      </c>
      <c r="J59237" t="s">
        <v>43960</v>
      </c>
      <c r="K59237" t="b">
        <f>IFERROR(VLOOKUP(F59237,english_mapping!A:B,2,FALSE),"NA")</f>
        <v>1</v>
      </c>
      <c r="L59237" t="str">
        <f t="shared" si="925"/>
        <v>Entertainment</v>
      </c>
    </row>
    <row r="59238" spans="1:12" x14ac:dyDescent="0.25">
      <c r="A59238" t="s">
        <v>204767</v>
      </c>
      <c r="B59238" t="s">
        <v>204768</v>
      </c>
      <c r="C59238" t="s">
        <v>204769</v>
      </c>
      <c r="D59238" t="s">
        <v>45</v>
      </c>
      <c r="E59238" t="s">
        <v>14</v>
      </c>
      <c r="F59238" t="s">
        <v>71</v>
      </c>
      <c r="G59238">
        <v>12</v>
      </c>
      <c r="H59238" t="s">
        <v>72</v>
      </c>
      <c r="I59238" t="s">
        <v>72</v>
      </c>
      <c r="K59238" t="b">
        <f>IFERROR(VLOOKUP(F59238,english_mapping!A:B,2,FALSE),"NA")</f>
        <v>0</v>
      </c>
      <c r="L59238" t="str">
        <f t="shared" si="925"/>
        <v>Games</v>
      </c>
    </row>
    <row r="59239" spans="1:12" x14ac:dyDescent="0.25">
      <c r="A59239" t="s">
        <v>204770</v>
      </c>
      <c r="B59239" t="s">
        <v>204771</v>
      </c>
      <c r="C59239" t="s">
        <v>204772</v>
      </c>
      <c r="D59239" t="s">
        <v>38</v>
      </c>
      <c r="E59239" t="s">
        <v>14</v>
      </c>
      <c r="F59239" t="s">
        <v>21</v>
      </c>
      <c r="G59239" t="s">
        <v>285</v>
      </c>
      <c r="H59239" t="s">
        <v>1054</v>
      </c>
      <c r="I59239" t="s">
        <v>1054</v>
      </c>
      <c r="J59239" s="1">
        <v>40909</v>
      </c>
      <c r="K59239" t="b">
        <f>IFERROR(VLOOKUP(F59239,english_mapping!A:B,2,FALSE),"NA")</f>
        <v>1</v>
      </c>
      <c r="L59239" t="str">
        <f t="shared" si="925"/>
        <v>Software</v>
      </c>
    </row>
    <row r="59240" spans="1:12" x14ac:dyDescent="0.25">
      <c r="A59240" t="s">
        <v>204773</v>
      </c>
      <c r="B59240" t="s">
        <v>204774</v>
      </c>
      <c r="C59240" t="s">
        <v>204775</v>
      </c>
      <c r="E59240" t="s">
        <v>14</v>
      </c>
      <c r="K59240" t="str">
        <f>IFERROR(VLOOKUP(F59240,english_mapping!A:B,2,FALSE),"NA")</f>
        <v>NA</v>
      </c>
      <c r="L59240">
        <f t="shared" si="925"/>
        <v>0</v>
      </c>
    </row>
    <row r="59241" spans="1:12" x14ac:dyDescent="0.25">
      <c r="A59241" t="s">
        <v>204776</v>
      </c>
      <c r="B59241" t="s">
        <v>204777</v>
      </c>
      <c r="C59241" t="s">
        <v>204778</v>
      </c>
      <c r="E59241" t="s">
        <v>14</v>
      </c>
      <c r="F59241" t="s">
        <v>712</v>
      </c>
      <c r="G59241">
        <v>3</v>
      </c>
      <c r="H59241" t="s">
        <v>10213</v>
      </c>
      <c r="I59241" t="s">
        <v>84420</v>
      </c>
      <c r="J59241" s="1">
        <v>33970</v>
      </c>
      <c r="K59241" t="b">
        <f>IFERROR(VLOOKUP(F59241,english_mapping!A:B,2,FALSE),"NA")</f>
        <v>0</v>
      </c>
      <c r="L59241">
        <f t="shared" si="925"/>
        <v>0</v>
      </c>
    </row>
    <row r="59242" spans="1:12" x14ac:dyDescent="0.25">
      <c r="A59242" t="s">
        <v>204779</v>
      </c>
      <c r="B59242" t="s">
        <v>204780</v>
      </c>
      <c r="C59242" t="s">
        <v>204781</v>
      </c>
      <c r="D59242" t="s">
        <v>3881</v>
      </c>
      <c r="E59242" t="s">
        <v>14</v>
      </c>
      <c r="F59242" t="s">
        <v>712</v>
      </c>
      <c r="G59242">
        <v>3</v>
      </c>
      <c r="H59242" t="s">
        <v>10213</v>
      </c>
      <c r="I59242" t="s">
        <v>84420</v>
      </c>
      <c r="J59242" s="1">
        <v>33970</v>
      </c>
      <c r="K59242" t="b">
        <f>IFERROR(VLOOKUP(F59242,english_mapping!A:B,2,FALSE),"NA")</f>
        <v>0</v>
      </c>
      <c r="L59242" t="str">
        <f t="shared" si="925"/>
        <v>Medical Devices</v>
      </c>
    </row>
    <row r="59243" spans="1:12" x14ac:dyDescent="0.25">
      <c r="A59243" t="s">
        <v>204782</v>
      </c>
      <c r="B59243" t="s">
        <v>204783</v>
      </c>
      <c r="C59243" t="s">
        <v>204784</v>
      </c>
      <c r="D59243" t="s">
        <v>204785</v>
      </c>
      <c r="E59243" t="s">
        <v>14</v>
      </c>
      <c r="F59243" t="s">
        <v>365</v>
      </c>
      <c r="G59243">
        <v>26</v>
      </c>
      <c r="H59243" t="s">
        <v>366</v>
      </c>
      <c r="I59243" t="s">
        <v>366</v>
      </c>
      <c r="J59243" s="1">
        <v>41275</v>
      </c>
      <c r="K59243" t="b">
        <f>IFERROR(VLOOKUP(F59243,english_mapping!A:B,2,FALSE),"NA")</f>
        <v>0</v>
      </c>
      <c r="L59243" t="str">
        <f t="shared" si="925"/>
        <v>Android</v>
      </c>
    </row>
    <row r="59244" spans="1:12" x14ac:dyDescent="0.25">
      <c r="A59244" t="s">
        <v>204786</v>
      </c>
      <c r="B59244" t="s">
        <v>204787</v>
      </c>
      <c r="C59244" t="s">
        <v>204788</v>
      </c>
      <c r="D59244" t="s">
        <v>204789</v>
      </c>
      <c r="E59244" t="s">
        <v>14</v>
      </c>
      <c r="K59244" t="str">
        <f>IFERROR(VLOOKUP(F59244,english_mapping!A:B,2,FALSE),"NA")</f>
        <v>NA</v>
      </c>
      <c r="L59244" t="str">
        <f t="shared" si="925"/>
        <v>Customer Service</v>
      </c>
    </row>
    <row r="59245" spans="1:12" x14ac:dyDescent="0.25">
      <c r="A59245" t="s">
        <v>204790</v>
      </c>
      <c r="B59245" t="s">
        <v>204791</v>
      </c>
      <c r="C59245" t="s">
        <v>204792</v>
      </c>
      <c r="D59245" t="s">
        <v>2541</v>
      </c>
      <c r="E59245" t="s">
        <v>14</v>
      </c>
      <c r="F59245" t="s">
        <v>52</v>
      </c>
      <c r="G59245" t="s">
        <v>200</v>
      </c>
      <c r="H59245" t="s">
        <v>201</v>
      </c>
      <c r="I59245" t="s">
        <v>201</v>
      </c>
      <c r="J59245" t="s">
        <v>16993</v>
      </c>
      <c r="K59245" t="b">
        <f>IFERROR(VLOOKUP(F59245,english_mapping!A:B,2,FALSE),"NA")</f>
        <v>1</v>
      </c>
      <c r="L59245" t="str">
        <f t="shared" si="925"/>
        <v>Advertising</v>
      </c>
    </row>
    <row r="59246" spans="1:12" x14ac:dyDescent="0.25">
      <c r="A59246" t="s">
        <v>204793</v>
      </c>
      <c r="B59246" t="s">
        <v>204794</v>
      </c>
      <c r="C59246" t="s">
        <v>204795</v>
      </c>
      <c r="D59246" t="s">
        <v>198871</v>
      </c>
      <c r="E59246" t="s">
        <v>14</v>
      </c>
      <c r="F59246" t="s">
        <v>4722</v>
      </c>
      <c r="G59246">
        <v>13</v>
      </c>
      <c r="H59246" t="s">
        <v>4723</v>
      </c>
      <c r="I59246" t="s">
        <v>4723</v>
      </c>
      <c r="J59246" s="1">
        <v>40914</v>
      </c>
      <c r="K59246" t="b">
        <f>IFERROR(VLOOKUP(F59246,english_mapping!A:B,2,FALSE),"NA")</f>
        <v>0</v>
      </c>
      <c r="L59246" t="str">
        <f t="shared" si="925"/>
        <v>Beauty</v>
      </c>
    </row>
    <row r="59247" spans="1:12" x14ac:dyDescent="0.25">
      <c r="A59247" t="s">
        <v>204796</v>
      </c>
      <c r="B59247" t="s">
        <v>204797</v>
      </c>
      <c r="C59247" t="s">
        <v>204798</v>
      </c>
      <c r="D59247" t="s">
        <v>204799</v>
      </c>
      <c r="E59247" t="s">
        <v>14</v>
      </c>
      <c r="F59247" t="s">
        <v>21</v>
      </c>
      <c r="G59247" t="s">
        <v>534</v>
      </c>
      <c r="H59247" t="s">
        <v>535</v>
      </c>
      <c r="I59247" t="s">
        <v>536</v>
      </c>
      <c r="J59247" s="1">
        <v>40913</v>
      </c>
      <c r="K59247" t="b">
        <f>IFERROR(VLOOKUP(F59247,english_mapping!A:B,2,FALSE),"NA")</f>
        <v>1</v>
      </c>
      <c r="L59247" t="str">
        <f t="shared" si="925"/>
        <v>Analytics</v>
      </c>
    </row>
    <row r="59248" spans="1:12" x14ac:dyDescent="0.25">
      <c r="A59248" t="s">
        <v>204800</v>
      </c>
      <c r="B59248" t="s">
        <v>204801</v>
      </c>
      <c r="C59248" t="s">
        <v>204802</v>
      </c>
      <c r="D59248" t="s">
        <v>204803</v>
      </c>
      <c r="E59248" t="s">
        <v>14</v>
      </c>
      <c r="F59248" t="s">
        <v>52</v>
      </c>
      <c r="G59248" t="s">
        <v>3417</v>
      </c>
      <c r="H59248" t="s">
        <v>3418</v>
      </c>
      <c r="I59248" t="s">
        <v>3419</v>
      </c>
      <c r="J59248" s="1">
        <v>40909</v>
      </c>
      <c r="K59248" t="b">
        <f>IFERROR(VLOOKUP(F59248,english_mapping!A:B,2,FALSE),"NA")</f>
        <v>1</v>
      </c>
      <c r="L59248" t="str">
        <f t="shared" si="925"/>
        <v>Events</v>
      </c>
    </row>
    <row r="59249" spans="1:12" x14ac:dyDescent="0.25">
      <c r="A59249" t="s">
        <v>204804</v>
      </c>
      <c r="B59249" t="s">
        <v>204805</v>
      </c>
      <c r="C59249" t="s">
        <v>204806</v>
      </c>
      <c r="D59249" t="s">
        <v>3186</v>
      </c>
      <c r="E59249" t="s">
        <v>14</v>
      </c>
      <c r="F59249" t="s">
        <v>1151</v>
      </c>
      <c r="G59249">
        <v>20</v>
      </c>
      <c r="H59249" t="s">
        <v>57793</v>
      </c>
      <c r="I59249" t="s">
        <v>57793</v>
      </c>
      <c r="K59249" t="b">
        <f>IFERROR(VLOOKUP(F59249,english_mapping!A:B,2,FALSE),"NA")</f>
        <v>0</v>
      </c>
      <c r="L59249" t="str">
        <f t="shared" si="925"/>
        <v>Financial Services</v>
      </c>
    </row>
    <row r="59250" spans="1:12" x14ac:dyDescent="0.25">
      <c r="A59250" t="s">
        <v>204807</v>
      </c>
      <c r="B59250" t="s">
        <v>204808</v>
      </c>
      <c r="C59250" t="s">
        <v>204809</v>
      </c>
      <c r="D59250" t="s">
        <v>87346</v>
      </c>
      <c r="E59250" t="s">
        <v>14</v>
      </c>
      <c r="F59250" t="s">
        <v>462</v>
      </c>
      <c r="G59250">
        <v>48</v>
      </c>
      <c r="H59250" t="s">
        <v>463</v>
      </c>
      <c r="I59250" t="s">
        <v>463</v>
      </c>
      <c r="K59250" t="b">
        <f>IFERROR(VLOOKUP(F59250,english_mapping!A:B,2,FALSE),"NA")</f>
        <v>0</v>
      </c>
      <c r="L59250" t="str">
        <f t="shared" si="925"/>
        <v>Consumer Goods</v>
      </c>
    </row>
    <row r="59251" spans="1:12" x14ac:dyDescent="0.25">
      <c r="A59251" t="s">
        <v>204810</v>
      </c>
      <c r="B59251" t="s">
        <v>204811</v>
      </c>
      <c r="C59251" t="s">
        <v>204812</v>
      </c>
      <c r="D59251" t="s">
        <v>246</v>
      </c>
      <c r="E59251" t="s">
        <v>14</v>
      </c>
      <c r="F59251" t="s">
        <v>3481</v>
      </c>
      <c r="G59251">
        <v>7</v>
      </c>
      <c r="H59251" t="s">
        <v>3482</v>
      </c>
      <c r="I59251" t="s">
        <v>3482</v>
      </c>
      <c r="J59251" s="1">
        <v>40544</v>
      </c>
      <c r="K59251" t="b">
        <f>IFERROR(VLOOKUP(F59251,english_mapping!A:B,2,FALSE),"NA")</f>
        <v>0</v>
      </c>
      <c r="L59251" t="str">
        <f t="shared" si="925"/>
        <v>Fashion</v>
      </c>
    </row>
    <row r="59252" spans="1:12" x14ac:dyDescent="0.25">
      <c r="A59252" t="s">
        <v>204813</v>
      </c>
      <c r="B59252" t="s">
        <v>204814</v>
      </c>
      <c r="C59252" t="s">
        <v>204815</v>
      </c>
      <c r="D59252" t="s">
        <v>204816</v>
      </c>
      <c r="E59252" t="s">
        <v>109</v>
      </c>
      <c r="F59252" t="s">
        <v>21</v>
      </c>
      <c r="G59252" t="s">
        <v>553</v>
      </c>
      <c r="H59252" t="s">
        <v>554</v>
      </c>
      <c r="I59252" t="s">
        <v>5692</v>
      </c>
      <c r="J59252" s="1">
        <v>40551</v>
      </c>
      <c r="K59252" t="b">
        <f>IFERROR(VLOOKUP(F59252,english_mapping!A:B,2,FALSE),"NA")</f>
        <v>1</v>
      </c>
      <c r="L59252" t="str">
        <f t="shared" si="925"/>
        <v>Business Intelligence</v>
      </c>
    </row>
    <row r="59253" spans="1:12" x14ac:dyDescent="0.25">
      <c r="A59253" t="s">
        <v>204817</v>
      </c>
      <c r="B59253" t="s">
        <v>204818</v>
      </c>
      <c r="C59253" t="s">
        <v>204819</v>
      </c>
      <c r="D59253" t="s">
        <v>204820</v>
      </c>
      <c r="E59253" t="s">
        <v>14</v>
      </c>
      <c r="F59253" t="s">
        <v>1087</v>
      </c>
      <c r="G59253">
        <v>16</v>
      </c>
      <c r="H59253" t="s">
        <v>1743</v>
      </c>
      <c r="I59253" t="s">
        <v>146756</v>
      </c>
      <c r="J59253" t="s">
        <v>11681</v>
      </c>
      <c r="K59253" t="b">
        <f>IFERROR(VLOOKUP(F59253,english_mapping!A:B,2,FALSE),"NA")</f>
        <v>0</v>
      </c>
      <c r="L59253" t="str">
        <f t="shared" si="925"/>
        <v>E-Commerce</v>
      </c>
    </row>
    <row r="59254" spans="1:12" x14ac:dyDescent="0.25">
      <c r="A59254" t="s">
        <v>204821</v>
      </c>
      <c r="B59254" t="s">
        <v>204822</v>
      </c>
      <c r="C59254" t="s">
        <v>204823</v>
      </c>
      <c r="D59254" t="s">
        <v>246</v>
      </c>
      <c r="E59254" t="s">
        <v>14</v>
      </c>
      <c r="F59254" t="s">
        <v>21</v>
      </c>
      <c r="G59254" t="s">
        <v>59</v>
      </c>
      <c r="H59254" t="s">
        <v>90</v>
      </c>
      <c r="I59254" t="s">
        <v>90</v>
      </c>
      <c r="J59254" s="1">
        <v>41640</v>
      </c>
      <c r="K59254" t="b">
        <f>IFERROR(VLOOKUP(F59254,english_mapping!A:B,2,FALSE),"NA")</f>
        <v>1</v>
      </c>
      <c r="L59254" t="str">
        <f t="shared" si="925"/>
        <v>Fashion</v>
      </c>
    </row>
    <row r="59255" spans="1:12" x14ac:dyDescent="0.25">
      <c r="A59255" t="s">
        <v>204824</v>
      </c>
      <c r="B59255" t="s">
        <v>204825</v>
      </c>
      <c r="C59255" t="s">
        <v>204826</v>
      </c>
      <c r="D59255" t="s">
        <v>45</v>
      </c>
      <c r="E59255" t="s">
        <v>14</v>
      </c>
      <c r="F59255" t="s">
        <v>21</v>
      </c>
      <c r="G59255" t="s">
        <v>84</v>
      </c>
      <c r="H59255" t="s">
        <v>2864</v>
      </c>
      <c r="I59255" t="s">
        <v>2864</v>
      </c>
      <c r="J59255" s="1">
        <v>39814</v>
      </c>
      <c r="K59255" t="b">
        <f>IFERROR(VLOOKUP(F59255,english_mapping!A:B,2,FALSE),"NA")</f>
        <v>1</v>
      </c>
      <c r="L59255" t="str">
        <f t="shared" si="925"/>
        <v>Games</v>
      </c>
    </row>
    <row r="59256" spans="1:12" x14ac:dyDescent="0.25">
      <c r="A59256" t="s">
        <v>204827</v>
      </c>
      <c r="B59256" t="s">
        <v>204828</v>
      </c>
      <c r="C59256" t="s">
        <v>204829</v>
      </c>
      <c r="D59256" t="s">
        <v>246</v>
      </c>
      <c r="E59256" t="s">
        <v>14</v>
      </c>
      <c r="F59256" t="s">
        <v>33</v>
      </c>
      <c r="G59256">
        <v>30</v>
      </c>
      <c r="H59256" t="s">
        <v>385</v>
      </c>
      <c r="I59256" t="s">
        <v>385</v>
      </c>
      <c r="J59256" s="1">
        <v>36161</v>
      </c>
      <c r="K59256" t="b">
        <f>IFERROR(VLOOKUP(F59256,english_mapping!A:B,2,FALSE),"NA")</f>
        <v>0</v>
      </c>
      <c r="L59256" t="str">
        <f t="shared" si="925"/>
        <v>Fashion</v>
      </c>
    </row>
    <row r="59257" spans="1:12" x14ac:dyDescent="0.25">
      <c r="A59257" t="s">
        <v>204830</v>
      </c>
      <c r="B59257" t="s">
        <v>204831</v>
      </c>
      <c r="C59257" t="s">
        <v>204832</v>
      </c>
      <c r="D59257" t="s">
        <v>246</v>
      </c>
      <c r="E59257" t="s">
        <v>14</v>
      </c>
      <c r="F59257" t="s">
        <v>21</v>
      </c>
      <c r="G59257" t="s">
        <v>59</v>
      </c>
      <c r="H59257" t="s">
        <v>60</v>
      </c>
      <c r="I59257" t="s">
        <v>66</v>
      </c>
      <c r="J59257" t="s">
        <v>13417</v>
      </c>
      <c r="K59257" t="b">
        <f>IFERROR(VLOOKUP(F59257,english_mapping!A:B,2,FALSE),"NA")</f>
        <v>1</v>
      </c>
      <c r="L59257" t="str">
        <f t="shared" si="925"/>
        <v>Fashion</v>
      </c>
    </row>
    <row r="59258" spans="1:12" x14ac:dyDescent="0.25">
      <c r="A59258" t="s">
        <v>204833</v>
      </c>
      <c r="B59258" t="s">
        <v>204834</v>
      </c>
      <c r="C59258" t="s">
        <v>204835</v>
      </c>
      <c r="D59258" t="s">
        <v>78350</v>
      </c>
      <c r="E59258" t="s">
        <v>14</v>
      </c>
      <c r="F59258" t="s">
        <v>2323</v>
      </c>
      <c r="G59258">
        <v>34</v>
      </c>
      <c r="H59258" t="s">
        <v>2324</v>
      </c>
      <c r="I59258" t="s">
        <v>2324</v>
      </c>
      <c r="J59258" s="1">
        <v>39824</v>
      </c>
      <c r="K59258" t="b">
        <f>IFERROR(VLOOKUP(F59258,english_mapping!A:B,2,FALSE),"NA")</f>
        <v>0</v>
      </c>
      <c r="L59258" t="str">
        <f t="shared" si="925"/>
        <v>E-Commerce</v>
      </c>
    </row>
    <row r="59259" spans="1:12" x14ac:dyDescent="0.25">
      <c r="A59259" t="s">
        <v>204836</v>
      </c>
      <c r="B59259" t="s">
        <v>204837</v>
      </c>
      <c r="C59259" t="s">
        <v>204838</v>
      </c>
      <c r="D59259" t="s">
        <v>204839</v>
      </c>
      <c r="E59259" t="s">
        <v>14</v>
      </c>
      <c r="F59259" t="s">
        <v>5036</v>
      </c>
      <c r="G59259">
        <v>9</v>
      </c>
      <c r="H59259" t="s">
        <v>7532</v>
      </c>
      <c r="I59259" t="s">
        <v>7532</v>
      </c>
      <c r="J59259" s="1">
        <v>40918</v>
      </c>
      <c r="K59259" t="b">
        <f>IFERROR(VLOOKUP(F59259,english_mapping!A:B,2,FALSE),"NA")</f>
        <v>0</v>
      </c>
      <c r="L59259" t="str">
        <f t="shared" si="925"/>
        <v>Design</v>
      </c>
    </row>
    <row r="59260" spans="1:12" x14ac:dyDescent="0.25">
      <c r="A59260" t="s">
        <v>204840</v>
      </c>
      <c r="B59260" t="s">
        <v>204841</v>
      </c>
      <c r="C59260" t="s">
        <v>204842</v>
      </c>
      <c r="D59260" t="s">
        <v>204843</v>
      </c>
      <c r="E59260" t="s">
        <v>14</v>
      </c>
      <c r="F59260" t="s">
        <v>560</v>
      </c>
      <c r="G59260">
        <v>56</v>
      </c>
      <c r="H59260" t="s">
        <v>2614</v>
      </c>
      <c r="I59260" t="s">
        <v>2614</v>
      </c>
      <c r="J59260" s="1">
        <v>40909</v>
      </c>
      <c r="K59260" t="b">
        <f>IFERROR(VLOOKUP(F59260,english_mapping!A:B,2,FALSE),"NA")</f>
        <v>0</v>
      </c>
      <c r="L59260" t="str">
        <f t="shared" si="925"/>
        <v>Design</v>
      </c>
    </row>
    <row r="59261" spans="1:12" x14ac:dyDescent="0.25">
      <c r="A59261" t="s">
        <v>204844</v>
      </c>
      <c r="B59261" t="s">
        <v>204845</v>
      </c>
      <c r="C59261" t="s">
        <v>204846</v>
      </c>
      <c r="D59261" t="s">
        <v>755</v>
      </c>
      <c r="E59261" t="s">
        <v>14</v>
      </c>
      <c r="F59261" t="s">
        <v>21</v>
      </c>
      <c r="G59261" t="s">
        <v>154</v>
      </c>
      <c r="H59261" t="s">
        <v>242</v>
      </c>
      <c r="I59261" t="s">
        <v>10590</v>
      </c>
      <c r="J59261" s="1">
        <v>39814</v>
      </c>
      <c r="K59261" t="b">
        <f>IFERROR(VLOOKUP(F59261,english_mapping!A:B,2,FALSE),"NA")</f>
        <v>1</v>
      </c>
      <c r="L59261" t="str">
        <f t="shared" si="925"/>
        <v>Hardware + Software</v>
      </c>
    </row>
    <row r="59262" spans="1:12" x14ac:dyDescent="0.25">
      <c r="A59262" t="s">
        <v>204847</v>
      </c>
      <c r="B59262" t="s">
        <v>204848</v>
      </c>
      <c r="D59262" t="s">
        <v>38</v>
      </c>
      <c r="E59262" t="s">
        <v>109</v>
      </c>
      <c r="F59262" t="s">
        <v>21</v>
      </c>
      <c r="G59262" t="s">
        <v>822</v>
      </c>
      <c r="H59262" t="s">
        <v>823</v>
      </c>
      <c r="I59262" t="s">
        <v>4373</v>
      </c>
      <c r="J59262" s="1">
        <v>36892</v>
      </c>
      <c r="K59262" t="b">
        <f>IFERROR(VLOOKUP(F59262,english_mapping!A:B,2,FALSE),"NA")</f>
        <v>1</v>
      </c>
      <c r="L59262" t="str">
        <f t="shared" si="925"/>
        <v>Software</v>
      </c>
    </row>
    <row r="59263" spans="1:12" x14ac:dyDescent="0.25">
      <c r="A59263" t="s">
        <v>204849</v>
      </c>
      <c r="B59263" t="s">
        <v>204850</v>
      </c>
      <c r="C59263" t="s">
        <v>204851</v>
      </c>
      <c r="D59263" t="s">
        <v>204852</v>
      </c>
      <c r="E59263" t="s">
        <v>14</v>
      </c>
      <c r="F59263" t="s">
        <v>346</v>
      </c>
      <c r="G59263">
        <v>11</v>
      </c>
      <c r="H59263" t="s">
        <v>6974</v>
      </c>
      <c r="I59263" t="s">
        <v>9084</v>
      </c>
      <c r="J59263" s="1">
        <v>39083</v>
      </c>
      <c r="K59263" t="b">
        <f>IFERROR(VLOOKUP(F59263,english_mapping!A:B,2,FALSE),"NA")</f>
        <v>0</v>
      </c>
      <c r="L59263" t="str">
        <f t="shared" si="925"/>
        <v>Machine Learning</v>
      </c>
    </row>
    <row r="59264" spans="1:12" x14ac:dyDescent="0.25">
      <c r="A59264" t="s">
        <v>204853</v>
      </c>
      <c r="B59264" t="s">
        <v>204854</v>
      </c>
      <c r="C59264" t="s">
        <v>204855</v>
      </c>
      <c r="E59264" t="s">
        <v>205</v>
      </c>
      <c r="J59264" t="s">
        <v>20395</v>
      </c>
      <c r="K59264" t="str">
        <f>IFERROR(VLOOKUP(F59264,english_mapping!A:B,2,FALSE),"NA")</f>
        <v>NA</v>
      </c>
      <c r="L59264">
        <f t="shared" si="925"/>
        <v>0</v>
      </c>
    </row>
    <row r="59265" spans="1:12" x14ac:dyDescent="0.25">
      <c r="A59265" t="s">
        <v>204856</v>
      </c>
      <c r="B59265" t="s">
        <v>204857</v>
      </c>
      <c r="C59265" t="s">
        <v>204858</v>
      </c>
      <c r="D59265" t="s">
        <v>204859</v>
      </c>
      <c r="E59265" t="s">
        <v>14</v>
      </c>
      <c r="F59265" t="s">
        <v>21</v>
      </c>
      <c r="G59265" t="s">
        <v>59</v>
      </c>
      <c r="H59265" t="s">
        <v>90</v>
      </c>
      <c r="I59265" t="s">
        <v>375</v>
      </c>
      <c r="J59265" t="s">
        <v>10063</v>
      </c>
      <c r="K59265" t="b">
        <f>IFERROR(VLOOKUP(F59265,english_mapping!A:B,2,FALSE),"NA")</f>
        <v>1</v>
      </c>
      <c r="L59265" t="str">
        <f t="shared" si="925"/>
        <v>Big Data Analytics</v>
      </c>
    </row>
    <row r="59266" spans="1:12" x14ac:dyDescent="0.25">
      <c r="A59266" t="s">
        <v>204860</v>
      </c>
      <c r="B59266" t="s">
        <v>204861</v>
      </c>
      <c r="C59266" t="s">
        <v>204862</v>
      </c>
      <c r="D59266" t="s">
        <v>316</v>
      </c>
      <c r="E59266" t="s">
        <v>14</v>
      </c>
      <c r="F59266" t="s">
        <v>15</v>
      </c>
      <c r="G59266">
        <v>16</v>
      </c>
      <c r="H59266" t="s">
        <v>16</v>
      </c>
      <c r="I59266" t="s">
        <v>16</v>
      </c>
      <c r="J59266" s="1">
        <v>41644</v>
      </c>
      <c r="K59266" t="b">
        <f>IFERROR(VLOOKUP(F59266,english_mapping!A:B,2,FALSE),"NA")</f>
        <v>1</v>
      </c>
      <c r="L59266" t="str">
        <f t="shared" si="925"/>
        <v>Internet</v>
      </c>
    </row>
    <row r="59267" spans="1:12" x14ac:dyDescent="0.25">
      <c r="A59267" t="s">
        <v>204863</v>
      </c>
      <c r="B59267" t="s">
        <v>204864</v>
      </c>
      <c r="C59267" t="s">
        <v>204865</v>
      </c>
      <c r="D59267" t="s">
        <v>780</v>
      </c>
      <c r="E59267" t="s">
        <v>14</v>
      </c>
      <c r="F59267" t="s">
        <v>21</v>
      </c>
      <c r="G59267" t="s">
        <v>6276</v>
      </c>
      <c r="H59267" t="s">
        <v>6591</v>
      </c>
      <c r="I59267" t="s">
        <v>18231</v>
      </c>
      <c r="K59267" t="b">
        <f>IFERROR(VLOOKUP(F59267,english_mapping!A:B,2,FALSE),"NA")</f>
        <v>1</v>
      </c>
      <c r="L59267" t="str">
        <f t="shared" si="925"/>
        <v>Clean Technology</v>
      </c>
    </row>
    <row r="59268" spans="1:12" x14ac:dyDescent="0.25">
      <c r="A59268" t="s">
        <v>204866</v>
      </c>
      <c r="B59268" t="s">
        <v>204867</v>
      </c>
      <c r="C59268" t="s">
        <v>204868</v>
      </c>
      <c r="D59268" t="s">
        <v>58</v>
      </c>
      <c r="E59268" t="s">
        <v>14</v>
      </c>
      <c r="F59268" t="s">
        <v>21</v>
      </c>
      <c r="G59268" t="s">
        <v>77</v>
      </c>
      <c r="H59268" t="s">
        <v>3964</v>
      </c>
      <c r="I59268" t="s">
        <v>3964</v>
      </c>
      <c r="J59268" s="1">
        <v>40544</v>
      </c>
      <c r="K59268" t="b">
        <f>IFERROR(VLOOKUP(F59268,english_mapping!A:B,2,FALSE),"NA")</f>
        <v>1</v>
      </c>
      <c r="L59268" t="str">
        <f t="shared" ref="L59268:L59331" si="926">IFERROR(LEFT(D59268,(FIND("|",D59268))-1),D59268)</f>
        <v>Analytics</v>
      </c>
    </row>
    <row r="59269" spans="1:12" x14ac:dyDescent="0.25">
      <c r="A59269" t="s">
        <v>204869</v>
      </c>
      <c r="B59269" t="s">
        <v>204870</v>
      </c>
      <c r="C59269" t="s">
        <v>204871</v>
      </c>
      <c r="D59269" t="s">
        <v>204872</v>
      </c>
      <c r="E59269" t="s">
        <v>14</v>
      </c>
      <c r="F59269" t="s">
        <v>21</v>
      </c>
      <c r="G59269" t="s">
        <v>101</v>
      </c>
      <c r="H59269" t="s">
        <v>102</v>
      </c>
      <c r="I59269" t="s">
        <v>103</v>
      </c>
      <c r="J59269" s="1">
        <v>40544</v>
      </c>
      <c r="K59269" t="b">
        <f>IFERROR(VLOOKUP(F59269,english_mapping!A:B,2,FALSE),"NA")</f>
        <v>1</v>
      </c>
      <c r="L59269" t="str">
        <f t="shared" si="926"/>
        <v>Brand Marketing</v>
      </c>
    </row>
    <row r="59270" spans="1:12" x14ac:dyDescent="0.25">
      <c r="A59270" t="s">
        <v>204873</v>
      </c>
      <c r="B59270" t="s">
        <v>204874</v>
      </c>
      <c r="C59270" t="s">
        <v>204875</v>
      </c>
      <c r="D59270" t="s">
        <v>204876</v>
      </c>
      <c r="E59270" t="s">
        <v>14</v>
      </c>
      <c r="F59270" t="s">
        <v>1401</v>
      </c>
      <c r="G59270">
        <v>5</v>
      </c>
      <c r="H59270" t="s">
        <v>1402</v>
      </c>
      <c r="I59270" t="s">
        <v>1402</v>
      </c>
      <c r="J59270" s="1">
        <v>40544</v>
      </c>
      <c r="K59270" t="b">
        <f>IFERROR(VLOOKUP(F59270,english_mapping!A:B,2,FALSE),"NA")</f>
        <v>0</v>
      </c>
      <c r="L59270" t="str">
        <f t="shared" si="926"/>
        <v>Cloud Security</v>
      </c>
    </row>
    <row r="59271" spans="1:12" x14ac:dyDescent="0.25">
      <c r="A59271" t="s">
        <v>204877</v>
      </c>
      <c r="B59271" t="s">
        <v>204878</v>
      </c>
      <c r="C59271" t="s">
        <v>204879</v>
      </c>
      <c r="D59271" t="s">
        <v>204880</v>
      </c>
      <c r="E59271" t="s">
        <v>109</v>
      </c>
      <c r="F59271" t="s">
        <v>21</v>
      </c>
      <c r="G59271" t="s">
        <v>1428</v>
      </c>
      <c r="H59271" t="s">
        <v>1429</v>
      </c>
      <c r="I59271" t="s">
        <v>1429</v>
      </c>
      <c r="J59271" s="1">
        <v>36892</v>
      </c>
      <c r="K59271" t="b">
        <f>IFERROR(VLOOKUP(F59271,english_mapping!A:B,2,FALSE),"NA")</f>
        <v>1</v>
      </c>
      <c r="L59271" t="str">
        <f t="shared" si="926"/>
        <v>Consumer Behavior</v>
      </c>
    </row>
    <row r="59272" spans="1:12" x14ac:dyDescent="0.25">
      <c r="A59272" t="s">
        <v>204881</v>
      </c>
      <c r="B59272" t="s">
        <v>204882</v>
      </c>
      <c r="C59272" t="s">
        <v>204883</v>
      </c>
      <c r="D59272" t="s">
        <v>51</v>
      </c>
      <c r="E59272" t="s">
        <v>701</v>
      </c>
      <c r="F59272" t="s">
        <v>21</v>
      </c>
      <c r="G59272" t="s">
        <v>1035</v>
      </c>
      <c r="H59272" t="s">
        <v>1036</v>
      </c>
      <c r="I59272" t="s">
        <v>17170</v>
      </c>
      <c r="J59272" s="1">
        <v>39083</v>
      </c>
      <c r="K59272" t="b">
        <f>IFERROR(VLOOKUP(F59272,english_mapping!A:B,2,FALSE),"NA")</f>
        <v>1</v>
      </c>
      <c r="L59272" t="str">
        <f t="shared" si="926"/>
        <v>Biotechnology</v>
      </c>
    </row>
    <row r="59273" spans="1:12" x14ac:dyDescent="0.25">
      <c r="A59273" t="s">
        <v>204884</v>
      </c>
      <c r="B59273" t="s">
        <v>204885</v>
      </c>
      <c r="C59273" t="s">
        <v>204886</v>
      </c>
      <c r="D59273" t="s">
        <v>644</v>
      </c>
      <c r="E59273" t="s">
        <v>14</v>
      </c>
      <c r="F59273" t="s">
        <v>21</v>
      </c>
      <c r="G59273" t="s">
        <v>1035</v>
      </c>
      <c r="H59273" t="s">
        <v>1036</v>
      </c>
      <c r="I59273" t="s">
        <v>32197</v>
      </c>
      <c r="J59273" s="1">
        <v>39448</v>
      </c>
      <c r="K59273" t="b">
        <f>IFERROR(VLOOKUP(F59273,english_mapping!A:B,2,FALSE),"NA")</f>
        <v>1</v>
      </c>
      <c r="L59273" t="str">
        <f t="shared" si="926"/>
        <v>Biotechnology</v>
      </c>
    </row>
    <row r="59274" spans="1:12" x14ac:dyDescent="0.25">
      <c r="A59274" t="s">
        <v>204887</v>
      </c>
      <c r="B59274" t="s">
        <v>204888</v>
      </c>
      <c r="C59274" t="s">
        <v>204889</v>
      </c>
      <c r="D59274" t="s">
        <v>51</v>
      </c>
      <c r="E59274" t="s">
        <v>14</v>
      </c>
      <c r="F59274" t="s">
        <v>21</v>
      </c>
      <c r="G59274" t="s">
        <v>1300</v>
      </c>
      <c r="H59274" t="s">
        <v>7342</v>
      </c>
      <c r="I59274" t="s">
        <v>204890</v>
      </c>
      <c r="J59274" s="1">
        <v>40544</v>
      </c>
      <c r="K59274" t="b">
        <f>IFERROR(VLOOKUP(F59274,english_mapping!A:B,2,FALSE),"NA")</f>
        <v>1</v>
      </c>
      <c r="L59274" t="str">
        <f t="shared" si="926"/>
        <v>Biotechnology</v>
      </c>
    </row>
    <row r="59275" spans="1:12" x14ac:dyDescent="0.25">
      <c r="A59275" t="s">
        <v>204891</v>
      </c>
      <c r="B59275" t="s">
        <v>204892</v>
      </c>
      <c r="C59275" t="s">
        <v>204893</v>
      </c>
      <c r="D59275" t="s">
        <v>24389</v>
      </c>
      <c r="E59275" t="s">
        <v>14</v>
      </c>
      <c r="F59275" t="s">
        <v>21</v>
      </c>
      <c r="G59275" t="s">
        <v>3238</v>
      </c>
      <c r="H59275" t="s">
        <v>3239</v>
      </c>
      <c r="I59275" t="s">
        <v>3240</v>
      </c>
      <c r="K59275" t="b">
        <f>IFERROR(VLOOKUP(F59275,english_mapping!A:B,2,FALSE),"NA")</f>
        <v>1</v>
      </c>
      <c r="L59275" t="str">
        <f t="shared" si="926"/>
        <v>Health and Wellness</v>
      </c>
    </row>
    <row r="59276" spans="1:12" x14ac:dyDescent="0.25">
      <c r="A59276" t="s">
        <v>204894</v>
      </c>
      <c r="B59276" t="s">
        <v>204895</v>
      </c>
      <c r="C59276" t="s">
        <v>204896</v>
      </c>
      <c r="D59276" t="s">
        <v>246</v>
      </c>
      <c r="E59276" t="s">
        <v>14</v>
      </c>
      <c r="F59276" t="s">
        <v>21</v>
      </c>
      <c r="G59276" t="s">
        <v>131</v>
      </c>
      <c r="H59276" t="s">
        <v>132</v>
      </c>
      <c r="I59276" t="s">
        <v>1139</v>
      </c>
      <c r="J59276" s="1">
        <v>39448</v>
      </c>
      <c r="K59276" t="b">
        <f>IFERROR(VLOOKUP(F59276,english_mapping!A:B,2,FALSE),"NA")</f>
        <v>1</v>
      </c>
      <c r="L59276" t="str">
        <f t="shared" si="926"/>
        <v>Fashion</v>
      </c>
    </row>
    <row r="59277" spans="1:12" x14ac:dyDescent="0.25">
      <c r="A59277" t="s">
        <v>204897</v>
      </c>
      <c r="B59277" t="s">
        <v>204898</v>
      </c>
      <c r="C59277" t="s">
        <v>204899</v>
      </c>
      <c r="D59277" t="s">
        <v>204900</v>
      </c>
      <c r="E59277" t="s">
        <v>205</v>
      </c>
      <c r="J59277" t="s">
        <v>87869</v>
      </c>
      <c r="K59277" t="str">
        <f>IFERROR(VLOOKUP(F59277,english_mapping!A:B,2,FALSE),"NA")</f>
        <v>NA</v>
      </c>
      <c r="L59277" t="str">
        <f t="shared" si="926"/>
        <v>Chat</v>
      </c>
    </row>
    <row r="59278" spans="1:12" x14ac:dyDescent="0.25">
      <c r="A59278" t="s">
        <v>204901</v>
      </c>
      <c r="B59278" t="s">
        <v>204902</v>
      </c>
      <c r="C59278" t="s">
        <v>204903</v>
      </c>
      <c r="D59278" t="s">
        <v>204904</v>
      </c>
      <c r="E59278" t="s">
        <v>14</v>
      </c>
      <c r="F59278" t="s">
        <v>21</v>
      </c>
      <c r="G59278" t="s">
        <v>206</v>
      </c>
      <c r="H59278" t="s">
        <v>7094</v>
      </c>
      <c r="I59278" t="s">
        <v>7094</v>
      </c>
      <c r="J59278" t="s">
        <v>14780</v>
      </c>
      <c r="K59278" t="b">
        <f>IFERROR(VLOOKUP(F59278,english_mapping!A:B,2,FALSE),"NA")</f>
        <v>1</v>
      </c>
      <c r="L59278" t="str">
        <f t="shared" si="926"/>
        <v>Computers</v>
      </c>
    </row>
    <row r="59279" spans="1:12" x14ac:dyDescent="0.25">
      <c r="A59279" t="s">
        <v>204905</v>
      </c>
      <c r="B59279" t="s">
        <v>204906</v>
      </c>
      <c r="C59279" t="s">
        <v>204907</v>
      </c>
      <c r="D59279" t="s">
        <v>262</v>
      </c>
      <c r="E59279" t="s">
        <v>14</v>
      </c>
      <c r="F59279" t="s">
        <v>21</v>
      </c>
      <c r="G59279" t="s">
        <v>59</v>
      </c>
      <c r="H59279" t="s">
        <v>1249</v>
      </c>
      <c r="I59279" t="s">
        <v>1249</v>
      </c>
      <c r="K59279" t="b">
        <f>IFERROR(VLOOKUP(F59279,english_mapping!A:B,2,FALSE),"NA")</f>
        <v>1</v>
      </c>
      <c r="L59279" t="str">
        <f t="shared" si="926"/>
        <v>Enterprise Software</v>
      </c>
    </row>
    <row r="59280" spans="1:12" x14ac:dyDescent="0.25">
      <c r="A59280" t="s">
        <v>204908</v>
      </c>
      <c r="B59280" t="s">
        <v>204909</v>
      </c>
      <c r="C59280" t="s">
        <v>204910</v>
      </c>
      <c r="D59280" t="s">
        <v>204911</v>
      </c>
      <c r="E59280" t="s">
        <v>14</v>
      </c>
      <c r="F59280" t="s">
        <v>21</v>
      </c>
      <c r="G59280" t="s">
        <v>84</v>
      </c>
      <c r="H59280" t="s">
        <v>1693</v>
      </c>
      <c r="I59280" t="s">
        <v>1694</v>
      </c>
      <c r="J59280" s="1">
        <v>41275</v>
      </c>
      <c r="K59280" t="b">
        <f>IFERROR(VLOOKUP(F59280,english_mapping!A:B,2,FALSE),"NA")</f>
        <v>1</v>
      </c>
      <c r="L59280" t="str">
        <f t="shared" si="926"/>
        <v>Photo Sharing</v>
      </c>
    </row>
    <row r="59281" spans="1:12" x14ac:dyDescent="0.25">
      <c r="A59281" t="s">
        <v>204912</v>
      </c>
      <c r="B59281" t="s">
        <v>204913</v>
      </c>
      <c r="C59281" t="s">
        <v>204914</v>
      </c>
      <c r="D59281" t="s">
        <v>731</v>
      </c>
      <c r="E59281" t="s">
        <v>14</v>
      </c>
      <c r="F59281" t="s">
        <v>21</v>
      </c>
      <c r="G59281" t="s">
        <v>2742</v>
      </c>
      <c r="H59281" t="s">
        <v>24381</v>
      </c>
      <c r="I59281" t="s">
        <v>19825</v>
      </c>
      <c r="J59281" t="s">
        <v>204915</v>
      </c>
      <c r="K59281" t="b">
        <f>IFERROR(VLOOKUP(F59281,english_mapping!A:B,2,FALSE),"NA")</f>
        <v>1</v>
      </c>
      <c r="L59281" t="str">
        <f t="shared" si="926"/>
        <v>Finance</v>
      </c>
    </row>
    <row r="59282" spans="1:12" x14ac:dyDescent="0.25">
      <c r="A59282" t="s">
        <v>204916</v>
      </c>
      <c r="B59282" t="s">
        <v>204917</v>
      </c>
      <c r="C59282" t="s">
        <v>204918</v>
      </c>
      <c r="D59282" t="s">
        <v>38</v>
      </c>
      <c r="E59282" t="s">
        <v>14</v>
      </c>
      <c r="J59282" s="1">
        <v>40667</v>
      </c>
      <c r="K59282" t="str">
        <f>IFERROR(VLOOKUP(F59282,english_mapping!A:B,2,FALSE),"NA")</f>
        <v>NA</v>
      </c>
      <c r="L59282" t="str">
        <f t="shared" si="926"/>
        <v>Software</v>
      </c>
    </row>
    <row r="59283" spans="1:12" x14ac:dyDescent="0.25">
      <c r="A59283" t="s">
        <v>204919</v>
      </c>
      <c r="B59283" t="s">
        <v>204920</v>
      </c>
      <c r="D59283" t="s">
        <v>204921</v>
      </c>
      <c r="E59283" t="s">
        <v>14</v>
      </c>
      <c r="F59283" t="s">
        <v>21</v>
      </c>
      <c r="G59283" t="s">
        <v>59</v>
      </c>
      <c r="H59283" t="s">
        <v>90</v>
      </c>
      <c r="I59283" t="s">
        <v>46237</v>
      </c>
      <c r="J59283" s="1">
        <v>35796</v>
      </c>
      <c r="K59283" t="b">
        <f>IFERROR(VLOOKUP(F59283,english_mapping!A:B,2,FALSE),"NA")</f>
        <v>1</v>
      </c>
      <c r="L59283" t="str">
        <f t="shared" si="926"/>
        <v>Energy</v>
      </c>
    </row>
    <row r="59284" spans="1:12" x14ac:dyDescent="0.25">
      <c r="A59284" t="s">
        <v>204922</v>
      </c>
      <c r="B59284" t="s">
        <v>204923</v>
      </c>
      <c r="C59284" t="s">
        <v>204924</v>
      </c>
      <c r="D59284" t="s">
        <v>51</v>
      </c>
      <c r="E59284" t="s">
        <v>14</v>
      </c>
      <c r="F59284" t="s">
        <v>21</v>
      </c>
      <c r="G59284" t="s">
        <v>154</v>
      </c>
      <c r="H59284" t="s">
        <v>3426</v>
      </c>
      <c r="I59284" t="s">
        <v>20426</v>
      </c>
      <c r="J59284" s="1">
        <v>36526</v>
      </c>
      <c r="K59284" t="b">
        <f>IFERROR(VLOOKUP(F59284,english_mapping!A:B,2,FALSE),"NA")</f>
        <v>1</v>
      </c>
      <c r="L59284" t="str">
        <f t="shared" si="926"/>
        <v>Biotechnology</v>
      </c>
    </row>
    <row r="59285" spans="1:12" x14ac:dyDescent="0.25">
      <c r="A59285" t="s">
        <v>204925</v>
      </c>
      <c r="B59285" t="s">
        <v>204926</v>
      </c>
      <c r="C59285" t="s">
        <v>204927</v>
      </c>
      <c r="D59285" t="s">
        <v>70</v>
      </c>
      <c r="E59285" t="s">
        <v>14</v>
      </c>
      <c r="F59285" t="s">
        <v>21</v>
      </c>
      <c r="G59285" t="s">
        <v>59</v>
      </c>
      <c r="H59285" t="s">
        <v>60</v>
      </c>
      <c r="I59285" t="s">
        <v>234</v>
      </c>
      <c r="J59285" s="1">
        <v>37622</v>
      </c>
      <c r="K59285" t="b">
        <f>IFERROR(VLOOKUP(F59285,english_mapping!A:B,2,FALSE),"NA")</f>
        <v>1</v>
      </c>
      <c r="L59285" t="str">
        <f t="shared" si="926"/>
        <v>E-Commerce</v>
      </c>
    </row>
    <row r="59286" spans="1:12" x14ac:dyDescent="0.25">
      <c r="A59286" t="s">
        <v>204928</v>
      </c>
      <c r="B59286" t="s">
        <v>204929</v>
      </c>
      <c r="C59286" t="s">
        <v>204930</v>
      </c>
      <c r="D59286" t="s">
        <v>38</v>
      </c>
      <c r="E59286" t="s">
        <v>109</v>
      </c>
      <c r="F59286" t="s">
        <v>52</v>
      </c>
      <c r="G59286" t="s">
        <v>200</v>
      </c>
      <c r="H59286" t="s">
        <v>33757</v>
      </c>
      <c r="I59286" t="s">
        <v>204931</v>
      </c>
      <c r="J59286" s="1">
        <v>37622</v>
      </c>
      <c r="K59286" t="b">
        <f>IFERROR(VLOOKUP(F59286,english_mapping!A:B,2,FALSE),"NA")</f>
        <v>1</v>
      </c>
      <c r="L59286" t="str">
        <f t="shared" si="926"/>
        <v>Software</v>
      </c>
    </row>
    <row r="59287" spans="1:12" x14ac:dyDescent="0.25">
      <c r="A59287" t="s">
        <v>204932</v>
      </c>
      <c r="B59287" t="s">
        <v>204933</v>
      </c>
      <c r="C59287" t="s">
        <v>204934</v>
      </c>
      <c r="D59287" t="s">
        <v>38</v>
      </c>
      <c r="E59287" t="s">
        <v>14</v>
      </c>
      <c r="F59287" t="s">
        <v>21</v>
      </c>
      <c r="G59287" t="s">
        <v>285</v>
      </c>
      <c r="H59287" t="s">
        <v>1054</v>
      </c>
      <c r="I59287" t="s">
        <v>1054</v>
      </c>
      <c r="J59287" s="1">
        <v>35431</v>
      </c>
      <c r="K59287" t="b">
        <f>IFERROR(VLOOKUP(F59287,english_mapping!A:B,2,FALSE),"NA")</f>
        <v>1</v>
      </c>
      <c r="L59287" t="str">
        <f t="shared" si="926"/>
        <v>Software</v>
      </c>
    </row>
    <row r="59288" spans="1:12" x14ac:dyDescent="0.25">
      <c r="A59288" t="s">
        <v>204935</v>
      </c>
      <c r="B59288" t="s">
        <v>204936</v>
      </c>
      <c r="C59288" t="s">
        <v>204937</v>
      </c>
      <c r="E59288" t="s">
        <v>205</v>
      </c>
      <c r="K59288" t="str">
        <f>IFERROR(VLOOKUP(F59288,english_mapping!A:B,2,FALSE),"NA")</f>
        <v>NA</v>
      </c>
      <c r="L59288">
        <f t="shared" si="926"/>
        <v>0</v>
      </c>
    </row>
    <row r="59289" spans="1:12" x14ac:dyDescent="0.25">
      <c r="A59289" t="s">
        <v>204938</v>
      </c>
      <c r="B59289" t="s">
        <v>204939</v>
      </c>
      <c r="C59289" t="s">
        <v>204940</v>
      </c>
      <c r="D59289" t="s">
        <v>2541</v>
      </c>
      <c r="E59289" t="s">
        <v>14</v>
      </c>
      <c r="F59289" t="s">
        <v>21</v>
      </c>
      <c r="G59289" t="s">
        <v>84</v>
      </c>
      <c r="H59289" t="s">
        <v>3647</v>
      </c>
      <c r="I59289" t="s">
        <v>3647</v>
      </c>
      <c r="J59289" s="1">
        <v>37987</v>
      </c>
      <c r="K59289" t="b">
        <f>IFERROR(VLOOKUP(F59289,english_mapping!A:B,2,FALSE),"NA")</f>
        <v>1</v>
      </c>
      <c r="L59289" t="str">
        <f t="shared" si="926"/>
        <v>Advertising</v>
      </c>
    </row>
    <row r="59290" spans="1:12" x14ac:dyDescent="0.25">
      <c r="A59290" t="s">
        <v>204941</v>
      </c>
      <c r="B59290" t="s">
        <v>204942</v>
      </c>
      <c r="C59290" t="s">
        <v>204943</v>
      </c>
      <c r="D59290" t="s">
        <v>1416</v>
      </c>
      <c r="E59290" t="s">
        <v>14</v>
      </c>
      <c r="F59290" t="s">
        <v>21</v>
      </c>
      <c r="G59290" t="s">
        <v>77</v>
      </c>
      <c r="H59290" t="s">
        <v>42785</v>
      </c>
      <c r="I59290" t="s">
        <v>42786</v>
      </c>
      <c r="J59290" s="1">
        <v>37257</v>
      </c>
      <c r="K59290" t="b">
        <f>IFERROR(VLOOKUP(F59290,english_mapping!A:B,2,FALSE),"NA")</f>
        <v>1</v>
      </c>
      <c r="L59290" t="str">
        <f t="shared" si="926"/>
        <v>Semiconductors</v>
      </c>
    </row>
    <row r="59291" spans="1:12" x14ac:dyDescent="0.25">
      <c r="A59291" t="s">
        <v>204944</v>
      </c>
      <c r="B59291" t="s">
        <v>204945</v>
      </c>
      <c r="C59291" t="s">
        <v>204946</v>
      </c>
      <c r="D59291" t="s">
        <v>755</v>
      </c>
      <c r="E59291" t="s">
        <v>14</v>
      </c>
      <c r="F59291" t="s">
        <v>21</v>
      </c>
      <c r="G59291" t="s">
        <v>117</v>
      </c>
      <c r="H59291" t="s">
        <v>535</v>
      </c>
      <c r="I59291" t="s">
        <v>4791</v>
      </c>
      <c r="J59291" s="1">
        <v>39814</v>
      </c>
      <c r="K59291" t="b">
        <f>IFERROR(VLOOKUP(F59291,english_mapping!A:B,2,FALSE),"NA")</f>
        <v>1</v>
      </c>
      <c r="L59291" t="str">
        <f t="shared" si="926"/>
        <v>Hardware + Software</v>
      </c>
    </row>
    <row r="59292" spans="1:12" x14ac:dyDescent="0.25">
      <c r="A59292" t="s">
        <v>204947</v>
      </c>
      <c r="B59292" t="s">
        <v>204948</v>
      </c>
      <c r="C59292" t="s">
        <v>204949</v>
      </c>
      <c r="D59292" t="s">
        <v>204950</v>
      </c>
      <c r="E59292" t="s">
        <v>14</v>
      </c>
      <c r="F59292" t="s">
        <v>21</v>
      </c>
      <c r="G59292" t="s">
        <v>77</v>
      </c>
      <c r="H59292" t="s">
        <v>9815</v>
      </c>
      <c r="I59292" t="s">
        <v>9815</v>
      </c>
      <c r="K59292" t="b">
        <f>IFERROR(VLOOKUP(F59292,english_mapping!A:B,2,FALSE),"NA")</f>
        <v>1</v>
      </c>
      <c r="L59292" t="str">
        <f t="shared" si="926"/>
        <v>Business Services</v>
      </c>
    </row>
    <row r="59293" spans="1:12" x14ac:dyDescent="0.25">
      <c r="A59293" t="s">
        <v>204951</v>
      </c>
      <c r="B59293" t="s">
        <v>204952</v>
      </c>
      <c r="D59293" t="s">
        <v>40088</v>
      </c>
      <c r="E59293" t="s">
        <v>109</v>
      </c>
      <c r="J59293" s="1">
        <v>40912</v>
      </c>
      <c r="K59293" t="str">
        <f>IFERROR(VLOOKUP(F59293,english_mapping!A:B,2,FALSE),"NA")</f>
        <v>NA</v>
      </c>
      <c r="L59293" t="str">
        <f t="shared" si="926"/>
        <v>Mobile Games</v>
      </c>
    </row>
    <row r="59294" spans="1:12" x14ac:dyDescent="0.25">
      <c r="A59294" t="s">
        <v>204953</v>
      </c>
      <c r="B59294" t="s">
        <v>204954</v>
      </c>
      <c r="C59294" t="s">
        <v>204955</v>
      </c>
      <c r="D59294" t="s">
        <v>204956</v>
      </c>
      <c r="E59294" t="s">
        <v>14</v>
      </c>
      <c r="F59294" t="s">
        <v>21</v>
      </c>
      <c r="G59294" t="s">
        <v>59</v>
      </c>
      <c r="H59294" t="s">
        <v>60</v>
      </c>
      <c r="I59294" t="s">
        <v>66</v>
      </c>
      <c r="K59294" t="b">
        <f>IFERROR(VLOOKUP(F59294,english_mapping!A:B,2,FALSE),"NA")</f>
        <v>1</v>
      </c>
      <c r="L59294" t="str">
        <f t="shared" si="926"/>
        <v>Enterprise Software</v>
      </c>
    </row>
    <row r="59295" spans="1:12" x14ac:dyDescent="0.25">
      <c r="A59295" t="s">
        <v>204957</v>
      </c>
      <c r="B59295" t="s">
        <v>204958</v>
      </c>
      <c r="D59295" t="s">
        <v>3039</v>
      </c>
      <c r="E59295" t="s">
        <v>205</v>
      </c>
      <c r="F59295" t="s">
        <v>21</v>
      </c>
      <c r="G59295" t="s">
        <v>59</v>
      </c>
      <c r="H59295" t="s">
        <v>987</v>
      </c>
      <c r="I59295" t="s">
        <v>988</v>
      </c>
      <c r="K59295" t="b">
        <f>IFERROR(VLOOKUP(F59295,english_mapping!A:B,2,FALSE),"NA")</f>
        <v>1</v>
      </c>
      <c r="L59295" t="str">
        <f t="shared" si="926"/>
        <v>Medical</v>
      </c>
    </row>
    <row r="59296" spans="1:12" x14ac:dyDescent="0.25">
      <c r="A59296" t="s">
        <v>204959</v>
      </c>
      <c r="B59296" t="s">
        <v>204960</v>
      </c>
      <c r="C59296" t="s">
        <v>204961</v>
      </c>
      <c r="D59296" t="s">
        <v>204962</v>
      </c>
      <c r="E59296" t="s">
        <v>14</v>
      </c>
      <c r="F59296" t="s">
        <v>21</v>
      </c>
      <c r="G59296" t="s">
        <v>59</v>
      </c>
      <c r="H59296" t="s">
        <v>90</v>
      </c>
      <c r="I59296" t="s">
        <v>90</v>
      </c>
      <c r="J59296" t="s">
        <v>8104</v>
      </c>
      <c r="K59296" t="b">
        <f>IFERROR(VLOOKUP(F59296,english_mapping!A:B,2,FALSE),"NA")</f>
        <v>1</v>
      </c>
      <c r="L59296" t="str">
        <f t="shared" si="926"/>
        <v>Crowdfunding</v>
      </c>
    </row>
    <row r="59297" spans="1:12" x14ac:dyDescent="0.25">
      <c r="A59297" t="s">
        <v>204963</v>
      </c>
      <c r="B59297" t="s">
        <v>204964</v>
      </c>
      <c r="C59297" t="s">
        <v>204965</v>
      </c>
      <c r="D59297" t="s">
        <v>204966</v>
      </c>
      <c r="E59297" t="s">
        <v>14</v>
      </c>
      <c r="F59297" t="s">
        <v>365</v>
      </c>
      <c r="G59297">
        <v>27</v>
      </c>
      <c r="H59297" t="s">
        <v>5461</v>
      </c>
      <c r="I59297" t="s">
        <v>14957</v>
      </c>
      <c r="J59297" s="1">
        <v>40179</v>
      </c>
      <c r="K59297" t="b">
        <f>IFERROR(VLOOKUP(F59297,english_mapping!A:B,2,FALSE),"NA")</f>
        <v>0</v>
      </c>
      <c r="L59297" t="str">
        <f t="shared" si="926"/>
        <v>Bio-Pharm</v>
      </c>
    </row>
    <row r="59298" spans="1:12" x14ac:dyDescent="0.25">
      <c r="A59298" t="s">
        <v>204967</v>
      </c>
      <c r="B59298" t="s">
        <v>204968</v>
      </c>
      <c r="C59298" t="s">
        <v>204969</v>
      </c>
      <c r="E59298" t="s">
        <v>14</v>
      </c>
      <c r="F59298" t="s">
        <v>21</v>
      </c>
      <c r="G59298" t="s">
        <v>77</v>
      </c>
      <c r="H59298" t="s">
        <v>1804</v>
      </c>
      <c r="I59298" t="s">
        <v>16662</v>
      </c>
      <c r="K59298" t="b">
        <f>IFERROR(VLOOKUP(F59298,english_mapping!A:B,2,FALSE),"NA")</f>
        <v>1</v>
      </c>
      <c r="L59298">
        <f t="shared" si="926"/>
        <v>0</v>
      </c>
    </row>
    <row r="59299" spans="1:12" x14ac:dyDescent="0.25">
      <c r="A59299" t="s">
        <v>204970</v>
      </c>
      <c r="B59299" t="s">
        <v>204971</v>
      </c>
      <c r="C59299" t="s">
        <v>204972</v>
      </c>
      <c r="D59299" t="s">
        <v>204973</v>
      </c>
      <c r="E59299" t="s">
        <v>109</v>
      </c>
      <c r="F59299" t="s">
        <v>21</v>
      </c>
      <c r="G59299" t="s">
        <v>59</v>
      </c>
      <c r="H59299" t="s">
        <v>60</v>
      </c>
      <c r="I59299" t="s">
        <v>61</v>
      </c>
      <c r="J59299" s="1">
        <v>38962</v>
      </c>
      <c r="K59299" t="b">
        <f>IFERROR(VLOOKUP(F59299,english_mapping!A:B,2,FALSE),"NA")</f>
        <v>1</v>
      </c>
      <c r="L59299" t="str">
        <f t="shared" si="926"/>
        <v>Advertising</v>
      </c>
    </row>
    <row r="59300" spans="1:12" x14ac:dyDescent="0.25">
      <c r="A59300" t="s">
        <v>204974</v>
      </c>
      <c r="B59300" t="s">
        <v>204975</v>
      </c>
      <c r="C59300" t="s">
        <v>204976</v>
      </c>
      <c r="D59300" t="s">
        <v>204977</v>
      </c>
      <c r="E59300" t="s">
        <v>14</v>
      </c>
      <c r="F59300" t="s">
        <v>124</v>
      </c>
      <c r="G59300" t="s">
        <v>79638</v>
      </c>
      <c r="H59300" t="s">
        <v>126</v>
      </c>
      <c r="I59300" t="s">
        <v>7820</v>
      </c>
      <c r="J59300" s="1">
        <v>39814</v>
      </c>
      <c r="K59300" t="b">
        <f>IFERROR(VLOOKUP(F59300,english_mapping!A:B,2,FALSE),"NA")</f>
        <v>1</v>
      </c>
      <c r="L59300" t="str">
        <f t="shared" si="926"/>
        <v>Clinical Trials</v>
      </c>
    </row>
    <row r="59301" spans="1:12" x14ac:dyDescent="0.25">
      <c r="A59301" t="s">
        <v>204978</v>
      </c>
      <c r="B59301" t="s">
        <v>204979</v>
      </c>
      <c r="C59301" t="s">
        <v>204980</v>
      </c>
      <c r="D59301" t="s">
        <v>67728</v>
      </c>
      <c r="E59301" t="s">
        <v>14</v>
      </c>
      <c r="F59301" t="s">
        <v>21</v>
      </c>
      <c r="G59301" t="s">
        <v>94</v>
      </c>
      <c r="H59301" t="s">
        <v>95</v>
      </c>
      <c r="I59301" t="s">
        <v>13465</v>
      </c>
      <c r="K59301" t="b">
        <f>IFERROR(VLOOKUP(F59301,english_mapping!A:B,2,FALSE),"NA")</f>
        <v>1</v>
      </c>
      <c r="L59301" t="str">
        <f t="shared" si="926"/>
        <v>Clinical Trials</v>
      </c>
    </row>
    <row r="59302" spans="1:12" x14ac:dyDescent="0.25">
      <c r="A59302" t="s">
        <v>204981</v>
      </c>
      <c r="B59302" t="s">
        <v>204982</v>
      </c>
      <c r="D59302" t="s">
        <v>3563</v>
      </c>
      <c r="E59302" t="s">
        <v>14</v>
      </c>
      <c r="F59302" t="s">
        <v>21</v>
      </c>
      <c r="G59302" t="s">
        <v>59</v>
      </c>
      <c r="H59302" t="s">
        <v>90</v>
      </c>
      <c r="I59302" t="s">
        <v>90</v>
      </c>
      <c r="J59302" s="1">
        <v>41275</v>
      </c>
      <c r="K59302" t="b">
        <f>IFERROR(VLOOKUP(F59302,english_mapping!A:B,2,FALSE),"NA")</f>
        <v>1</v>
      </c>
      <c r="L59302" t="str">
        <f t="shared" si="926"/>
        <v>Pharmaceuticals</v>
      </c>
    </row>
    <row r="59303" spans="1:12" x14ac:dyDescent="0.25">
      <c r="A59303" t="s">
        <v>204983</v>
      </c>
      <c r="B59303" t="s">
        <v>204984</v>
      </c>
      <c r="C59303" t="s">
        <v>204985</v>
      </c>
      <c r="D59303" t="s">
        <v>32</v>
      </c>
      <c r="E59303" t="s">
        <v>205</v>
      </c>
      <c r="F59303" t="s">
        <v>21</v>
      </c>
      <c r="G59303" t="s">
        <v>59</v>
      </c>
      <c r="H59303" t="s">
        <v>60</v>
      </c>
      <c r="I59303" t="s">
        <v>269</v>
      </c>
      <c r="J59303" s="1">
        <v>39814</v>
      </c>
      <c r="K59303" t="b">
        <f>IFERROR(VLOOKUP(F59303,english_mapping!A:B,2,FALSE),"NA")</f>
        <v>1</v>
      </c>
      <c r="L59303" t="str">
        <f t="shared" si="926"/>
        <v>Curated Web</v>
      </c>
    </row>
    <row r="59304" spans="1:12" x14ac:dyDescent="0.25">
      <c r="A59304" t="s">
        <v>204986</v>
      </c>
      <c r="B59304" t="s">
        <v>204987</v>
      </c>
      <c r="C59304" t="s">
        <v>69510</v>
      </c>
      <c r="D59304" t="s">
        <v>204988</v>
      </c>
      <c r="E59304" t="s">
        <v>14</v>
      </c>
      <c r="F59304" t="s">
        <v>21</v>
      </c>
      <c r="G59304" t="s">
        <v>59</v>
      </c>
      <c r="H59304" t="s">
        <v>60</v>
      </c>
      <c r="I59304" t="s">
        <v>1434</v>
      </c>
      <c r="J59304" s="1">
        <v>36892</v>
      </c>
      <c r="K59304" t="b">
        <f>IFERROR(VLOOKUP(F59304,english_mapping!A:B,2,FALSE),"NA")</f>
        <v>1</v>
      </c>
      <c r="L59304" t="str">
        <f t="shared" si="926"/>
        <v>Application Platforms</v>
      </c>
    </row>
    <row r="59305" spans="1:12" x14ac:dyDescent="0.25">
      <c r="A59305" t="s">
        <v>204989</v>
      </c>
      <c r="B59305" t="s">
        <v>204990</v>
      </c>
      <c r="D59305" t="s">
        <v>1275</v>
      </c>
      <c r="E59305" t="s">
        <v>14</v>
      </c>
      <c r="F59305" t="s">
        <v>21</v>
      </c>
      <c r="G59305" t="s">
        <v>59</v>
      </c>
      <c r="H59305" t="s">
        <v>60</v>
      </c>
      <c r="I59305" t="s">
        <v>2196</v>
      </c>
      <c r="K59305" t="b">
        <f>IFERROR(VLOOKUP(F59305,english_mapping!A:B,2,FALSE),"NA")</f>
        <v>1</v>
      </c>
      <c r="L59305" t="str">
        <f t="shared" si="926"/>
        <v>Health Care</v>
      </c>
    </row>
    <row r="59306" spans="1:12" x14ac:dyDescent="0.25">
      <c r="A59306" t="s">
        <v>204991</v>
      </c>
      <c r="B59306" t="s">
        <v>204992</v>
      </c>
      <c r="C59306" t="s">
        <v>204993</v>
      </c>
      <c r="D59306" t="s">
        <v>57840</v>
      </c>
      <c r="E59306" t="s">
        <v>14</v>
      </c>
      <c r="F59306" t="s">
        <v>52</v>
      </c>
      <c r="G59306" t="s">
        <v>3417</v>
      </c>
      <c r="H59306" t="s">
        <v>3418</v>
      </c>
      <c r="I59306" t="s">
        <v>3419</v>
      </c>
      <c r="K59306" t="b">
        <f>IFERROR(VLOOKUP(F59306,english_mapping!A:B,2,FALSE),"NA")</f>
        <v>1</v>
      </c>
      <c r="L59306" t="str">
        <f t="shared" si="926"/>
        <v>Games</v>
      </c>
    </row>
    <row r="59307" spans="1:12" x14ac:dyDescent="0.25">
      <c r="A59307" t="s">
        <v>204994</v>
      </c>
      <c r="B59307" t="s">
        <v>204995</v>
      </c>
      <c r="C59307" t="s">
        <v>204996</v>
      </c>
      <c r="D59307" t="s">
        <v>965</v>
      </c>
      <c r="E59307" t="s">
        <v>14</v>
      </c>
      <c r="F59307" t="s">
        <v>2175</v>
      </c>
      <c r="G59307">
        <v>13</v>
      </c>
      <c r="H59307" t="s">
        <v>2176</v>
      </c>
      <c r="I59307" t="s">
        <v>2176</v>
      </c>
      <c r="J59307" s="1">
        <v>41275</v>
      </c>
      <c r="K59307" t="b">
        <f>IFERROR(VLOOKUP(F59307,english_mapping!A:B,2,FALSE),"NA")</f>
        <v>0</v>
      </c>
      <c r="L59307" t="str">
        <f t="shared" si="926"/>
        <v>EdTech</v>
      </c>
    </row>
    <row r="59308" spans="1:12" x14ac:dyDescent="0.25">
      <c r="A59308" t="s">
        <v>204997</v>
      </c>
      <c r="B59308" t="s">
        <v>204998</v>
      </c>
      <c r="C59308" t="s">
        <v>204999</v>
      </c>
      <c r="D59308" t="s">
        <v>38</v>
      </c>
      <c r="E59308" t="s">
        <v>205</v>
      </c>
      <c r="J59308" s="1">
        <v>39822</v>
      </c>
      <c r="K59308" t="str">
        <f>IFERROR(VLOOKUP(F59308,english_mapping!A:B,2,FALSE),"NA")</f>
        <v>NA</v>
      </c>
      <c r="L59308" t="str">
        <f t="shared" si="926"/>
        <v>Software</v>
      </c>
    </row>
    <row r="59309" spans="1:12" x14ac:dyDescent="0.25">
      <c r="A59309" t="s">
        <v>205000</v>
      </c>
      <c r="B59309" t="s">
        <v>205001</v>
      </c>
      <c r="C59309" t="s">
        <v>205002</v>
      </c>
      <c r="D59309" t="s">
        <v>205003</v>
      </c>
      <c r="E59309" t="s">
        <v>14</v>
      </c>
      <c r="J59309" s="1">
        <v>39448</v>
      </c>
      <c r="K59309" t="str">
        <f>IFERROR(VLOOKUP(F59309,english_mapping!A:B,2,FALSE),"NA")</f>
        <v>NA</v>
      </c>
      <c r="L59309" t="str">
        <f t="shared" si="926"/>
        <v>Communities</v>
      </c>
    </row>
    <row r="59310" spans="1:12" x14ac:dyDescent="0.25">
      <c r="A59310" t="s">
        <v>205004</v>
      </c>
      <c r="B59310" t="s">
        <v>205005</v>
      </c>
      <c r="C59310" t="s">
        <v>205006</v>
      </c>
      <c r="D59310" t="s">
        <v>552</v>
      </c>
      <c r="E59310" t="s">
        <v>109</v>
      </c>
      <c r="F59310" t="s">
        <v>21</v>
      </c>
      <c r="G59310" t="s">
        <v>59</v>
      </c>
      <c r="H59310" t="s">
        <v>60</v>
      </c>
      <c r="I59310" t="s">
        <v>4214</v>
      </c>
      <c r="J59310" s="1">
        <v>37622</v>
      </c>
      <c r="K59310" t="b">
        <f>IFERROR(VLOOKUP(F59310,english_mapping!A:B,2,FALSE),"NA")</f>
        <v>1</v>
      </c>
      <c r="L59310" t="str">
        <f t="shared" si="926"/>
        <v>Social Media</v>
      </c>
    </row>
    <row r="59311" spans="1:12" x14ac:dyDescent="0.25">
      <c r="A59311" t="s">
        <v>205007</v>
      </c>
      <c r="B59311" t="s">
        <v>205005</v>
      </c>
      <c r="C59311" t="s">
        <v>205008</v>
      </c>
      <c r="D59311" t="s">
        <v>205009</v>
      </c>
      <c r="E59311" t="s">
        <v>14</v>
      </c>
      <c r="F59311" t="s">
        <v>21</v>
      </c>
      <c r="G59311" t="s">
        <v>39</v>
      </c>
      <c r="H59311" t="s">
        <v>281</v>
      </c>
      <c r="I59311" t="s">
        <v>281</v>
      </c>
      <c r="J59311" s="1">
        <v>42006</v>
      </c>
      <c r="K59311" t="b">
        <f>IFERROR(VLOOKUP(F59311,english_mapping!A:B,2,FALSE),"NA")</f>
        <v>1</v>
      </c>
      <c r="L59311" t="str">
        <f t="shared" si="926"/>
        <v>Internet</v>
      </c>
    </row>
    <row r="59312" spans="1:12" x14ac:dyDescent="0.25">
      <c r="A59312" t="s">
        <v>205010</v>
      </c>
      <c r="B59312" t="s">
        <v>205011</v>
      </c>
      <c r="C59312" t="s">
        <v>205012</v>
      </c>
      <c r="D59312" t="s">
        <v>205013</v>
      </c>
      <c r="E59312" t="s">
        <v>14</v>
      </c>
      <c r="F59312" t="s">
        <v>220</v>
      </c>
      <c r="G59312">
        <v>7</v>
      </c>
      <c r="H59312" t="s">
        <v>292</v>
      </c>
      <c r="I59312" t="s">
        <v>6116</v>
      </c>
      <c r="J59312" s="1">
        <v>42041</v>
      </c>
      <c r="K59312" t="b">
        <f>IFERROR(VLOOKUP(F59312,english_mapping!A:B,2,FALSE),"NA")</f>
        <v>1</v>
      </c>
      <c r="L59312" t="str">
        <f t="shared" si="926"/>
        <v>Brand Marketing</v>
      </c>
    </row>
    <row r="59313" spans="1:12" x14ac:dyDescent="0.25">
      <c r="A59313" t="s">
        <v>205014</v>
      </c>
      <c r="B59313" t="s">
        <v>205015</v>
      </c>
      <c r="C59313" t="s">
        <v>205016</v>
      </c>
      <c r="D59313" t="s">
        <v>205017</v>
      </c>
      <c r="E59313" t="s">
        <v>109</v>
      </c>
      <c r="F59313" t="s">
        <v>52</v>
      </c>
      <c r="G59313" t="s">
        <v>200</v>
      </c>
      <c r="H59313" t="s">
        <v>201</v>
      </c>
      <c r="I59313" t="s">
        <v>15870</v>
      </c>
      <c r="J59313" s="1">
        <v>39814</v>
      </c>
      <c r="K59313" t="b">
        <f>IFERROR(VLOOKUP(F59313,english_mapping!A:B,2,FALSE),"NA")</f>
        <v>1</v>
      </c>
      <c r="L59313" t="str">
        <f t="shared" si="926"/>
        <v>Human Resources</v>
      </c>
    </row>
    <row r="59314" spans="1:12" x14ac:dyDescent="0.25">
      <c r="A59314" t="s">
        <v>205018</v>
      </c>
      <c r="B59314" t="s">
        <v>205019</v>
      </c>
      <c r="C59314" t="s">
        <v>205020</v>
      </c>
      <c r="D59314" t="s">
        <v>205021</v>
      </c>
      <c r="E59314" t="s">
        <v>109</v>
      </c>
      <c r="F59314" t="s">
        <v>2175</v>
      </c>
      <c r="G59314">
        <v>13</v>
      </c>
      <c r="H59314" t="s">
        <v>2176</v>
      </c>
      <c r="I59314" t="s">
        <v>2176</v>
      </c>
      <c r="J59314" t="s">
        <v>80414</v>
      </c>
      <c r="K59314" t="b">
        <f>IFERROR(VLOOKUP(F59314,english_mapping!A:B,2,FALSE),"NA")</f>
        <v>0</v>
      </c>
      <c r="L59314" t="str">
        <f t="shared" si="926"/>
        <v>EdTech</v>
      </c>
    </row>
    <row r="59315" spans="1:12" x14ac:dyDescent="0.25">
      <c r="A59315" t="s">
        <v>205022</v>
      </c>
      <c r="B59315" t="s">
        <v>205023</v>
      </c>
      <c r="C59315" t="s">
        <v>205024</v>
      </c>
      <c r="D59315" t="s">
        <v>205025</v>
      </c>
      <c r="E59315" t="s">
        <v>14</v>
      </c>
      <c r="F59315" t="s">
        <v>13083</v>
      </c>
      <c r="G59315">
        <v>2</v>
      </c>
      <c r="H59315" t="s">
        <v>44383</v>
      </c>
      <c r="I59315" t="s">
        <v>205026</v>
      </c>
      <c r="K59315" t="b">
        <f>IFERROR(VLOOKUP(F59315,english_mapping!A:B,2,FALSE),"NA")</f>
        <v>0</v>
      </c>
      <c r="L59315" t="str">
        <f t="shared" si="926"/>
        <v>Analytics</v>
      </c>
    </row>
    <row r="59316" spans="1:12" x14ac:dyDescent="0.25">
      <c r="A59316" t="s">
        <v>205027</v>
      </c>
      <c r="B59316" t="s">
        <v>205028</v>
      </c>
      <c r="C59316" t="s">
        <v>205029</v>
      </c>
      <c r="D59316" t="s">
        <v>58309</v>
      </c>
      <c r="E59316" t="s">
        <v>14</v>
      </c>
      <c r="F59316" t="s">
        <v>484</v>
      </c>
      <c r="H59316" t="s">
        <v>485</v>
      </c>
      <c r="I59316" t="s">
        <v>485</v>
      </c>
      <c r="J59316" t="s">
        <v>71628</v>
      </c>
      <c r="K59316" t="b">
        <f>IFERROR(VLOOKUP(F59316,english_mapping!A:B,2,FALSE),"NA")</f>
        <v>1</v>
      </c>
      <c r="L59316" t="str">
        <f t="shared" si="926"/>
        <v>Recruiting</v>
      </c>
    </row>
    <row r="59317" spans="1:12" x14ac:dyDescent="0.25">
      <c r="A59317" t="s">
        <v>205030</v>
      </c>
      <c r="B59317" t="s">
        <v>205031</v>
      </c>
      <c r="C59317" t="s">
        <v>205032</v>
      </c>
      <c r="D59317" t="s">
        <v>205033</v>
      </c>
      <c r="E59317" t="s">
        <v>14</v>
      </c>
      <c r="F59317" t="s">
        <v>161</v>
      </c>
      <c r="G59317" t="s">
        <v>162</v>
      </c>
      <c r="H59317" t="s">
        <v>163</v>
      </c>
      <c r="I59317" t="s">
        <v>163</v>
      </c>
      <c r="J59317" s="1">
        <v>41705</v>
      </c>
      <c r="K59317" t="b">
        <f>IFERROR(VLOOKUP(F59317,english_mapping!A:B,2,FALSE),"NA")</f>
        <v>0</v>
      </c>
      <c r="L59317" t="str">
        <f t="shared" si="926"/>
        <v>Apps</v>
      </c>
    </row>
    <row r="59318" spans="1:12" x14ac:dyDescent="0.25">
      <c r="A59318" t="s">
        <v>205034</v>
      </c>
      <c r="B59318" t="s">
        <v>205035</v>
      </c>
      <c r="C59318" t="s">
        <v>205036</v>
      </c>
      <c r="D59318" t="s">
        <v>24973</v>
      </c>
      <c r="E59318" t="s">
        <v>14</v>
      </c>
      <c r="F59318" t="s">
        <v>124</v>
      </c>
      <c r="G59318" t="s">
        <v>125</v>
      </c>
      <c r="H59318" t="s">
        <v>126</v>
      </c>
      <c r="I59318" t="s">
        <v>126</v>
      </c>
      <c r="J59318" s="1">
        <v>40179</v>
      </c>
      <c r="K59318" t="b">
        <f>IFERROR(VLOOKUP(F59318,english_mapping!A:B,2,FALSE),"NA")</f>
        <v>1</v>
      </c>
      <c r="L59318" t="str">
        <f t="shared" si="926"/>
        <v>E-Commerce</v>
      </c>
    </row>
    <row r="59319" spans="1:12" x14ac:dyDescent="0.25">
      <c r="A59319" t="s">
        <v>205037</v>
      </c>
      <c r="B59319" t="s">
        <v>205038</v>
      </c>
      <c r="D59319" t="s">
        <v>755</v>
      </c>
      <c r="E59319" t="s">
        <v>14</v>
      </c>
      <c r="F59319" t="s">
        <v>15</v>
      </c>
      <c r="G59319">
        <v>19</v>
      </c>
      <c r="H59319" t="s">
        <v>479</v>
      </c>
      <c r="I59319" t="s">
        <v>12216</v>
      </c>
      <c r="K59319" t="b">
        <f>IFERROR(VLOOKUP(F59319,english_mapping!A:B,2,FALSE),"NA")</f>
        <v>1</v>
      </c>
      <c r="L59319" t="str">
        <f t="shared" si="926"/>
        <v>Hardware + Software</v>
      </c>
    </row>
    <row r="59320" spans="1:12" x14ac:dyDescent="0.25">
      <c r="A59320" t="s">
        <v>205039</v>
      </c>
      <c r="B59320" t="s">
        <v>205040</v>
      </c>
      <c r="C59320" t="s">
        <v>205041</v>
      </c>
      <c r="D59320" t="s">
        <v>38</v>
      </c>
      <c r="E59320" t="s">
        <v>14</v>
      </c>
      <c r="F59320" t="s">
        <v>21</v>
      </c>
      <c r="G59320" t="s">
        <v>434</v>
      </c>
      <c r="H59320" t="s">
        <v>535</v>
      </c>
      <c r="I59320" t="s">
        <v>322</v>
      </c>
      <c r="K59320" t="b">
        <f>IFERROR(VLOOKUP(F59320,english_mapping!A:B,2,FALSE),"NA")</f>
        <v>1</v>
      </c>
      <c r="L59320" t="str">
        <f t="shared" si="926"/>
        <v>Software</v>
      </c>
    </row>
    <row r="59321" spans="1:12" x14ac:dyDescent="0.25">
      <c r="A59321" t="s">
        <v>205042</v>
      </c>
      <c r="B59321" t="s">
        <v>205043</v>
      </c>
      <c r="C59321" t="s">
        <v>205044</v>
      </c>
      <c r="D59321" t="s">
        <v>205045</v>
      </c>
      <c r="E59321" t="s">
        <v>14</v>
      </c>
      <c r="F59321" t="s">
        <v>21</v>
      </c>
      <c r="G59321" t="s">
        <v>59</v>
      </c>
      <c r="H59321" t="s">
        <v>90</v>
      </c>
      <c r="I59321" t="s">
        <v>90</v>
      </c>
      <c r="J59321" s="1">
        <v>40550</v>
      </c>
      <c r="K59321" t="b">
        <f>IFERROR(VLOOKUP(F59321,english_mapping!A:B,2,FALSE),"NA")</f>
        <v>1</v>
      </c>
      <c r="L59321" t="str">
        <f t="shared" si="926"/>
        <v>Manufacturing</v>
      </c>
    </row>
    <row r="59322" spans="1:12" x14ac:dyDescent="0.25">
      <c r="A59322" t="s">
        <v>205046</v>
      </c>
      <c r="B59322" t="s">
        <v>205047</v>
      </c>
      <c r="C59322" t="s">
        <v>205048</v>
      </c>
      <c r="D59322" t="s">
        <v>38</v>
      </c>
      <c r="E59322" t="s">
        <v>109</v>
      </c>
      <c r="F59322" t="s">
        <v>124</v>
      </c>
      <c r="G59322" t="s">
        <v>125</v>
      </c>
      <c r="H59322" t="s">
        <v>126</v>
      </c>
      <c r="I59322" t="s">
        <v>126</v>
      </c>
      <c r="J59322" s="1">
        <v>37622</v>
      </c>
      <c r="K59322" t="b">
        <f>IFERROR(VLOOKUP(F59322,english_mapping!A:B,2,FALSE),"NA")</f>
        <v>1</v>
      </c>
      <c r="L59322" t="str">
        <f t="shared" si="926"/>
        <v>Software</v>
      </c>
    </row>
    <row r="59323" spans="1:12" x14ac:dyDescent="0.25">
      <c r="A59323" t="s">
        <v>205049</v>
      </c>
      <c r="B59323" t="s">
        <v>205050</v>
      </c>
      <c r="D59323" t="s">
        <v>356</v>
      </c>
      <c r="E59323" t="s">
        <v>14</v>
      </c>
      <c r="F59323" t="s">
        <v>21</v>
      </c>
      <c r="G59323" t="s">
        <v>154</v>
      </c>
      <c r="H59323" t="s">
        <v>242</v>
      </c>
      <c r="I59323" t="s">
        <v>331</v>
      </c>
      <c r="J59323" s="1">
        <v>36892</v>
      </c>
      <c r="K59323" t="b">
        <f>IFERROR(VLOOKUP(F59323,english_mapping!A:B,2,FALSE),"NA")</f>
        <v>1</v>
      </c>
      <c r="L59323" t="str">
        <f t="shared" si="926"/>
        <v>Manufacturing</v>
      </c>
    </row>
    <row r="59324" spans="1:12" x14ac:dyDescent="0.25">
      <c r="A59324" t="s">
        <v>205051</v>
      </c>
      <c r="B59324" t="s">
        <v>205052</v>
      </c>
      <c r="C59324" t="s">
        <v>205053</v>
      </c>
      <c r="D59324" t="s">
        <v>205054</v>
      </c>
      <c r="E59324" t="s">
        <v>14</v>
      </c>
      <c r="F59324" t="s">
        <v>21</v>
      </c>
      <c r="G59324" t="s">
        <v>1267</v>
      </c>
      <c r="H59324" t="s">
        <v>2157</v>
      </c>
      <c r="I59324" t="s">
        <v>4713</v>
      </c>
      <c r="J59324" s="1">
        <v>40912</v>
      </c>
      <c r="K59324" t="b">
        <f>IFERROR(VLOOKUP(F59324,english_mapping!A:B,2,FALSE),"NA")</f>
        <v>1</v>
      </c>
      <c r="L59324" t="str">
        <f t="shared" si="926"/>
        <v>Chat</v>
      </c>
    </row>
    <row r="59325" spans="1:12" x14ac:dyDescent="0.25">
      <c r="A59325" t="s">
        <v>205055</v>
      </c>
      <c r="B59325" t="s">
        <v>205056</v>
      </c>
      <c r="C59325" t="s">
        <v>205057</v>
      </c>
      <c r="D59325" t="s">
        <v>38</v>
      </c>
      <c r="E59325" t="s">
        <v>14</v>
      </c>
      <c r="F59325" t="s">
        <v>21</v>
      </c>
      <c r="G59325" t="s">
        <v>84</v>
      </c>
      <c r="H59325" t="s">
        <v>3647</v>
      </c>
      <c r="I59325" t="s">
        <v>3647</v>
      </c>
      <c r="K59325" t="b">
        <f>IFERROR(VLOOKUP(F59325,english_mapping!A:B,2,FALSE),"NA")</f>
        <v>1</v>
      </c>
      <c r="L59325" t="str">
        <f t="shared" si="926"/>
        <v>Software</v>
      </c>
    </row>
    <row r="59326" spans="1:12" x14ac:dyDescent="0.25">
      <c r="A59326" t="s">
        <v>205058</v>
      </c>
      <c r="B59326" t="s">
        <v>205059</v>
      </c>
      <c r="C59326" t="s">
        <v>205060</v>
      </c>
      <c r="D59326" t="s">
        <v>205061</v>
      </c>
      <c r="E59326" t="s">
        <v>14</v>
      </c>
      <c r="F59326" t="s">
        <v>21</v>
      </c>
      <c r="G59326" t="s">
        <v>84</v>
      </c>
      <c r="H59326" t="s">
        <v>11506</v>
      </c>
      <c r="I59326" t="s">
        <v>2759</v>
      </c>
      <c r="J59326" s="1">
        <v>40912</v>
      </c>
      <c r="K59326" t="b">
        <f>IFERROR(VLOOKUP(F59326,english_mapping!A:B,2,FALSE),"NA")</f>
        <v>1</v>
      </c>
      <c r="L59326" t="str">
        <f t="shared" si="926"/>
        <v>Analytics</v>
      </c>
    </row>
    <row r="59327" spans="1:12" x14ac:dyDescent="0.25">
      <c r="A59327" t="s">
        <v>205062</v>
      </c>
      <c r="B59327" t="s">
        <v>205063</v>
      </c>
      <c r="C59327" t="s">
        <v>205064</v>
      </c>
      <c r="D59327" t="s">
        <v>205065</v>
      </c>
      <c r="E59327" t="s">
        <v>14</v>
      </c>
      <c r="F59327" t="s">
        <v>21</v>
      </c>
      <c r="G59327" t="s">
        <v>101</v>
      </c>
      <c r="H59327" t="s">
        <v>102</v>
      </c>
      <c r="I59327" t="s">
        <v>5448</v>
      </c>
      <c r="J59327" s="1">
        <v>41651</v>
      </c>
      <c r="K59327" t="b">
        <f>IFERROR(VLOOKUP(F59327,english_mapping!A:B,2,FALSE),"NA")</f>
        <v>1</v>
      </c>
      <c r="L59327" t="str">
        <f t="shared" si="926"/>
        <v>Internet</v>
      </c>
    </row>
    <row r="59328" spans="1:12" x14ac:dyDescent="0.25">
      <c r="A59328" t="s">
        <v>205066</v>
      </c>
      <c r="B59328" t="s">
        <v>205067</v>
      </c>
      <c r="C59328" t="s">
        <v>205068</v>
      </c>
      <c r="D59328" t="s">
        <v>51</v>
      </c>
      <c r="E59328" t="s">
        <v>109</v>
      </c>
      <c r="F59328" t="s">
        <v>52</v>
      </c>
      <c r="G59328" t="s">
        <v>200</v>
      </c>
      <c r="H59328" t="s">
        <v>201</v>
      </c>
      <c r="I59328" t="s">
        <v>33692</v>
      </c>
      <c r="J59328" s="1">
        <v>41275</v>
      </c>
      <c r="K59328" t="b">
        <f>IFERROR(VLOOKUP(F59328,english_mapping!A:B,2,FALSE),"NA")</f>
        <v>1</v>
      </c>
      <c r="L59328" t="str">
        <f t="shared" si="926"/>
        <v>Biotechnology</v>
      </c>
    </row>
    <row r="59329" spans="1:12" x14ac:dyDescent="0.25">
      <c r="A59329" t="s">
        <v>205069</v>
      </c>
      <c r="B59329" t="s">
        <v>205070</v>
      </c>
      <c r="C59329" t="s">
        <v>205071</v>
      </c>
      <c r="D59329" t="s">
        <v>654</v>
      </c>
      <c r="E59329" t="s">
        <v>109</v>
      </c>
      <c r="F59329" t="s">
        <v>21</v>
      </c>
      <c r="G59329" t="s">
        <v>154</v>
      </c>
      <c r="H59329" t="s">
        <v>242</v>
      </c>
      <c r="I59329" t="s">
        <v>242</v>
      </c>
      <c r="K59329" t="b">
        <f>IFERROR(VLOOKUP(F59329,english_mapping!A:B,2,FALSE),"NA")</f>
        <v>1</v>
      </c>
      <c r="L59329" t="str">
        <f t="shared" si="926"/>
        <v>News</v>
      </c>
    </row>
    <row r="59330" spans="1:12" x14ac:dyDescent="0.25">
      <c r="A59330" t="s">
        <v>205072</v>
      </c>
      <c r="B59330" t="s">
        <v>205073</v>
      </c>
      <c r="C59330" t="s">
        <v>205074</v>
      </c>
      <c r="D59330" t="s">
        <v>205075</v>
      </c>
      <c r="E59330" t="s">
        <v>205</v>
      </c>
      <c r="K59330" t="str">
        <f>IFERROR(VLOOKUP(F59330,english_mapping!A:B,2,FALSE),"NA")</f>
        <v>NA</v>
      </c>
      <c r="L59330" t="str">
        <f t="shared" si="926"/>
        <v>Marketing Automation</v>
      </c>
    </row>
    <row r="59331" spans="1:12" x14ac:dyDescent="0.25">
      <c r="A59331" t="s">
        <v>205076</v>
      </c>
      <c r="B59331" t="s">
        <v>205077</v>
      </c>
      <c r="C59331" t="s">
        <v>205078</v>
      </c>
      <c r="D59331" t="s">
        <v>38</v>
      </c>
      <c r="E59331" t="s">
        <v>14</v>
      </c>
      <c r="F59331" t="s">
        <v>21</v>
      </c>
      <c r="G59331" t="s">
        <v>187</v>
      </c>
      <c r="H59331" t="s">
        <v>2239</v>
      </c>
      <c r="I59331" t="s">
        <v>2239</v>
      </c>
      <c r="K59331" t="b">
        <f>IFERROR(VLOOKUP(F59331,english_mapping!A:B,2,FALSE),"NA")</f>
        <v>1</v>
      </c>
      <c r="L59331" t="str">
        <f t="shared" si="926"/>
        <v>Software</v>
      </c>
    </row>
    <row r="59332" spans="1:12" x14ac:dyDescent="0.25">
      <c r="A59332" t="s">
        <v>205079</v>
      </c>
      <c r="B59332" t="s">
        <v>205080</v>
      </c>
      <c r="C59332" t="s">
        <v>205081</v>
      </c>
      <c r="D59332" t="s">
        <v>755</v>
      </c>
      <c r="E59332" t="s">
        <v>14</v>
      </c>
      <c r="F59332" t="s">
        <v>21</v>
      </c>
      <c r="G59332" t="s">
        <v>59</v>
      </c>
      <c r="H59332" t="s">
        <v>1249</v>
      </c>
      <c r="I59332" t="s">
        <v>9165</v>
      </c>
      <c r="J59332" s="1">
        <v>39448</v>
      </c>
      <c r="K59332" t="b">
        <f>IFERROR(VLOOKUP(F59332,english_mapping!A:B,2,FALSE),"NA")</f>
        <v>1</v>
      </c>
      <c r="L59332" t="str">
        <f t="shared" ref="L59332:L59395" si="927">IFERROR(LEFT(D59332,(FIND("|",D59332))-1),D59332)</f>
        <v>Hardware + Software</v>
      </c>
    </row>
    <row r="59333" spans="1:12" x14ac:dyDescent="0.25">
      <c r="A59333" t="s">
        <v>205082</v>
      </c>
      <c r="B59333" t="s">
        <v>205083</v>
      </c>
      <c r="C59333" t="s">
        <v>205084</v>
      </c>
      <c r="D59333" t="s">
        <v>6475</v>
      </c>
      <c r="E59333" t="s">
        <v>14</v>
      </c>
      <c r="F59333" t="s">
        <v>21</v>
      </c>
      <c r="G59333" t="s">
        <v>1035</v>
      </c>
      <c r="H59333" t="s">
        <v>1036</v>
      </c>
      <c r="I59333" t="s">
        <v>17170</v>
      </c>
      <c r="K59333" t="b">
        <f>IFERROR(VLOOKUP(F59333,english_mapping!A:B,2,FALSE),"NA")</f>
        <v>1</v>
      </c>
      <c r="L59333" t="str">
        <f t="shared" si="927"/>
        <v>Health Diagnostics</v>
      </c>
    </row>
    <row r="59334" spans="1:12" x14ac:dyDescent="0.25">
      <c r="A59334" t="s">
        <v>205085</v>
      </c>
      <c r="B59334" t="s">
        <v>205086</v>
      </c>
      <c r="C59334" t="s">
        <v>205087</v>
      </c>
      <c r="D59334" t="s">
        <v>644</v>
      </c>
      <c r="E59334" t="s">
        <v>14</v>
      </c>
      <c r="F59334" t="s">
        <v>21</v>
      </c>
      <c r="G59334" t="s">
        <v>1035</v>
      </c>
      <c r="H59334" t="s">
        <v>1036</v>
      </c>
      <c r="I59334" t="s">
        <v>17170</v>
      </c>
      <c r="K59334" t="b">
        <f>IFERROR(VLOOKUP(F59334,english_mapping!A:B,2,FALSE),"NA")</f>
        <v>1</v>
      </c>
      <c r="L59334" t="str">
        <f t="shared" si="927"/>
        <v>Biotechnology</v>
      </c>
    </row>
    <row r="59335" spans="1:12" x14ac:dyDescent="0.25">
      <c r="A59335" t="s">
        <v>205088</v>
      </c>
      <c r="B59335" t="s">
        <v>205089</v>
      </c>
      <c r="C59335" t="s">
        <v>205090</v>
      </c>
      <c r="D59335" t="s">
        <v>38</v>
      </c>
      <c r="E59335" t="s">
        <v>205</v>
      </c>
      <c r="F59335" t="s">
        <v>321</v>
      </c>
      <c r="G59335">
        <v>9</v>
      </c>
      <c r="H59335" t="s">
        <v>322</v>
      </c>
      <c r="I59335" t="s">
        <v>322</v>
      </c>
      <c r="J59335" s="1">
        <v>39083</v>
      </c>
      <c r="K59335" t="b">
        <f>IFERROR(VLOOKUP(F59335,english_mapping!A:B,2,FALSE),"NA")</f>
        <v>0</v>
      </c>
      <c r="L59335" t="str">
        <f t="shared" si="927"/>
        <v>Software</v>
      </c>
    </row>
    <row r="59336" spans="1:12" x14ac:dyDescent="0.25">
      <c r="A59336" t="s">
        <v>205091</v>
      </c>
      <c r="B59336" t="s">
        <v>205092</v>
      </c>
      <c r="C59336" t="s">
        <v>205093</v>
      </c>
      <c r="D59336" t="s">
        <v>1447</v>
      </c>
      <c r="E59336" t="s">
        <v>14</v>
      </c>
      <c r="F59336" t="s">
        <v>21</v>
      </c>
      <c r="G59336" t="s">
        <v>59</v>
      </c>
      <c r="H59336" t="s">
        <v>60</v>
      </c>
      <c r="I59336" t="s">
        <v>1005</v>
      </c>
      <c r="J59336" s="1">
        <v>41275</v>
      </c>
      <c r="K59336" t="b">
        <f>IFERROR(VLOOKUP(F59336,english_mapping!A:B,2,FALSE),"NA")</f>
        <v>1</v>
      </c>
      <c r="L59336" t="str">
        <f t="shared" si="927"/>
        <v>Biotechnology</v>
      </c>
    </row>
    <row r="59337" spans="1:12" x14ac:dyDescent="0.25">
      <c r="A59337" t="s">
        <v>205094</v>
      </c>
      <c r="B59337" t="s">
        <v>205095</v>
      </c>
      <c r="C59337" t="s">
        <v>205096</v>
      </c>
      <c r="D59337" t="s">
        <v>262</v>
      </c>
      <c r="E59337" t="s">
        <v>109</v>
      </c>
      <c r="F59337" t="s">
        <v>21</v>
      </c>
      <c r="G59337" t="s">
        <v>59</v>
      </c>
      <c r="H59337" t="s">
        <v>60</v>
      </c>
      <c r="I59337" t="s">
        <v>4214</v>
      </c>
      <c r="J59337" s="1">
        <v>36526</v>
      </c>
      <c r="K59337" t="b">
        <f>IFERROR(VLOOKUP(F59337,english_mapping!A:B,2,FALSE),"NA")</f>
        <v>1</v>
      </c>
      <c r="L59337" t="str">
        <f t="shared" si="927"/>
        <v>Enterprise Software</v>
      </c>
    </row>
    <row r="59338" spans="1:12" x14ac:dyDescent="0.25">
      <c r="A59338" t="s">
        <v>205097</v>
      </c>
      <c r="B59338" t="s">
        <v>205098</v>
      </c>
      <c r="C59338" t="s">
        <v>205099</v>
      </c>
      <c r="E59338" t="s">
        <v>14</v>
      </c>
      <c r="F59338" t="s">
        <v>21</v>
      </c>
      <c r="G59338" t="s">
        <v>154</v>
      </c>
      <c r="H59338" t="s">
        <v>242</v>
      </c>
      <c r="I59338" t="s">
        <v>41920</v>
      </c>
      <c r="K59338" t="b">
        <f>IFERROR(VLOOKUP(F59338,english_mapping!A:B,2,FALSE),"NA")</f>
        <v>1</v>
      </c>
      <c r="L59338">
        <f t="shared" si="927"/>
        <v>0</v>
      </c>
    </row>
    <row r="59339" spans="1:12" x14ac:dyDescent="0.25">
      <c r="A59339" t="s">
        <v>205100</v>
      </c>
      <c r="B59339" t="s">
        <v>205101</v>
      </c>
      <c r="C59339" t="s">
        <v>205102</v>
      </c>
      <c r="D59339" t="s">
        <v>205103</v>
      </c>
      <c r="E59339" t="s">
        <v>14</v>
      </c>
      <c r="F59339" t="s">
        <v>21</v>
      </c>
      <c r="G59339" t="s">
        <v>379</v>
      </c>
      <c r="H59339" t="s">
        <v>1239</v>
      </c>
      <c r="I59339" t="s">
        <v>1239</v>
      </c>
      <c r="J59339" s="1">
        <v>37257</v>
      </c>
      <c r="K59339" t="b">
        <f>IFERROR(VLOOKUP(F59339,english_mapping!A:B,2,FALSE),"NA")</f>
        <v>1</v>
      </c>
      <c r="L59339" t="str">
        <f t="shared" si="927"/>
        <v>Clean Technology</v>
      </c>
    </row>
    <row r="59340" spans="1:12" x14ac:dyDescent="0.25">
      <c r="A59340" t="s">
        <v>205104</v>
      </c>
      <c r="B59340" t="s">
        <v>205105</v>
      </c>
      <c r="C59340" t="s">
        <v>205106</v>
      </c>
      <c r="D59340" t="s">
        <v>205107</v>
      </c>
      <c r="E59340" t="s">
        <v>14</v>
      </c>
      <c r="F59340" t="s">
        <v>21</v>
      </c>
      <c r="G59340" t="s">
        <v>285</v>
      </c>
      <c r="H59340" t="s">
        <v>587</v>
      </c>
      <c r="I59340" t="s">
        <v>53916</v>
      </c>
      <c r="J59340" s="1">
        <v>42248</v>
      </c>
      <c r="K59340" t="b">
        <f>IFERROR(VLOOKUP(F59340,english_mapping!A:B,2,FALSE),"NA")</f>
        <v>1</v>
      </c>
      <c r="L59340" t="str">
        <f t="shared" si="927"/>
        <v>Consumers</v>
      </c>
    </row>
    <row r="59341" spans="1:12" x14ac:dyDescent="0.25">
      <c r="A59341" t="s">
        <v>205108</v>
      </c>
      <c r="B59341" t="s">
        <v>205109</v>
      </c>
      <c r="C59341" t="s">
        <v>205110</v>
      </c>
      <c r="D59341" t="s">
        <v>780</v>
      </c>
      <c r="E59341" t="s">
        <v>14</v>
      </c>
      <c r="F59341" t="s">
        <v>124</v>
      </c>
      <c r="G59341" t="s">
        <v>4385</v>
      </c>
      <c r="H59341" t="s">
        <v>4386</v>
      </c>
      <c r="I59341" t="s">
        <v>4386</v>
      </c>
      <c r="J59341" s="1">
        <v>37622</v>
      </c>
      <c r="K59341" t="b">
        <f>IFERROR(VLOOKUP(F59341,english_mapping!A:B,2,FALSE),"NA")</f>
        <v>1</v>
      </c>
      <c r="L59341" t="str">
        <f t="shared" si="927"/>
        <v>Clean Technology</v>
      </c>
    </row>
    <row r="59342" spans="1:12" x14ac:dyDescent="0.25">
      <c r="A59342" t="s">
        <v>205111</v>
      </c>
      <c r="B59342" t="s">
        <v>205112</v>
      </c>
      <c r="C59342" t="s">
        <v>205113</v>
      </c>
      <c r="D59342" t="s">
        <v>3563</v>
      </c>
      <c r="E59342" t="s">
        <v>14</v>
      </c>
      <c r="F59342" t="s">
        <v>21</v>
      </c>
      <c r="G59342" t="s">
        <v>154</v>
      </c>
      <c r="H59342" t="s">
        <v>242</v>
      </c>
      <c r="I59342" t="s">
        <v>242</v>
      </c>
      <c r="K59342" t="b">
        <f>IFERROR(VLOOKUP(F59342,english_mapping!A:B,2,FALSE),"NA")</f>
        <v>1</v>
      </c>
      <c r="L59342" t="str">
        <f t="shared" si="927"/>
        <v>Pharmaceuticals</v>
      </c>
    </row>
    <row r="59343" spans="1:12" x14ac:dyDescent="0.25">
      <c r="A59343" t="s">
        <v>205114</v>
      </c>
      <c r="B59343" t="s">
        <v>205115</v>
      </c>
      <c r="C59343" t="s">
        <v>205116</v>
      </c>
      <c r="D59343" t="s">
        <v>205117</v>
      </c>
      <c r="E59343" t="s">
        <v>14</v>
      </c>
      <c r="F59343" t="s">
        <v>21</v>
      </c>
      <c r="G59343" t="s">
        <v>59</v>
      </c>
      <c r="H59343" t="s">
        <v>987</v>
      </c>
      <c r="I59343" t="s">
        <v>66823</v>
      </c>
      <c r="J59343" s="1">
        <v>35796</v>
      </c>
      <c r="K59343" t="b">
        <f>IFERROR(VLOOKUP(F59343,english_mapping!A:B,2,FALSE),"NA")</f>
        <v>1</v>
      </c>
      <c r="L59343" t="str">
        <f t="shared" si="927"/>
        <v>Colleges</v>
      </c>
    </row>
    <row r="59344" spans="1:12" x14ac:dyDescent="0.25">
      <c r="A59344" t="s">
        <v>205118</v>
      </c>
      <c r="B59344" t="s">
        <v>205119</v>
      </c>
      <c r="C59344" t="s">
        <v>205120</v>
      </c>
      <c r="D59344" t="s">
        <v>1416</v>
      </c>
      <c r="E59344" t="s">
        <v>14</v>
      </c>
      <c r="F59344" t="s">
        <v>33</v>
      </c>
      <c r="G59344">
        <v>4</v>
      </c>
      <c r="H59344" t="s">
        <v>179</v>
      </c>
      <c r="I59344" t="s">
        <v>429</v>
      </c>
      <c r="J59344" s="1">
        <v>38718</v>
      </c>
      <c r="K59344" t="b">
        <f>IFERROR(VLOOKUP(F59344,english_mapping!A:B,2,FALSE),"NA")</f>
        <v>0</v>
      </c>
      <c r="L59344" t="str">
        <f t="shared" si="927"/>
        <v>Semiconductors</v>
      </c>
    </row>
    <row r="59345" spans="1:12" x14ac:dyDescent="0.25">
      <c r="A59345" t="s">
        <v>205121</v>
      </c>
      <c r="B59345" t="s">
        <v>205122</v>
      </c>
      <c r="C59345" t="s">
        <v>205123</v>
      </c>
      <c r="D59345" t="s">
        <v>780</v>
      </c>
      <c r="E59345" t="s">
        <v>14</v>
      </c>
      <c r="F59345" t="s">
        <v>21</v>
      </c>
      <c r="G59345" t="s">
        <v>1035</v>
      </c>
      <c r="H59345" t="s">
        <v>4862</v>
      </c>
      <c r="I59345" t="s">
        <v>8999</v>
      </c>
      <c r="J59345" s="1">
        <v>40179</v>
      </c>
      <c r="K59345" t="b">
        <f>IFERROR(VLOOKUP(F59345,english_mapping!A:B,2,FALSE),"NA")</f>
        <v>1</v>
      </c>
      <c r="L59345" t="str">
        <f t="shared" si="927"/>
        <v>Clean Technology</v>
      </c>
    </row>
    <row r="59346" spans="1:12" x14ac:dyDescent="0.25">
      <c r="A59346" t="s">
        <v>205124</v>
      </c>
      <c r="B59346" t="s">
        <v>205125</v>
      </c>
      <c r="C59346" t="s">
        <v>205126</v>
      </c>
      <c r="D59346" t="s">
        <v>38</v>
      </c>
      <c r="E59346" t="s">
        <v>14</v>
      </c>
      <c r="F59346" t="s">
        <v>21</v>
      </c>
      <c r="G59346" t="s">
        <v>59</v>
      </c>
      <c r="H59346" t="s">
        <v>60</v>
      </c>
      <c r="I59346" t="s">
        <v>66</v>
      </c>
      <c r="J59346" s="1">
        <v>40909</v>
      </c>
      <c r="K59346" t="b">
        <f>IFERROR(VLOOKUP(F59346,english_mapping!A:B,2,FALSE),"NA")</f>
        <v>1</v>
      </c>
      <c r="L59346" t="str">
        <f t="shared" si="927"/>
        <v>Software</v>
      </c>
    </row>
    <row r="59347" spans="1:12" x14ac:dyDescent="0.25">
      <c r="A59347" t="s">
        <v>205127</v>
      </c>
      <c r="B59347" t="s">
        <v>205128</v>
      </c>
      <c r="C59347" t="s">
        <v>205129</v>
      </c>
      <c r="D59347" t="s">
        <v>284</v>
      </c>
      <c r="E59347" t="s">
        <v>14</v>
      </c>
      <c r="F59347" t="s">
        <v>21</v>
      </c>
      <c r="G59347" t="s">
        <v>84</v>
      </c>
      <c r="H59347" t="s">
        <v>1157</v>
      </c>
      <c r="I59347" t="s">
        <v>1158</v>
      </c>
      <c r="J59347" s="1">
        <v>41950</v>
      </c>
      <c r="K59347" t="b">
        <f>IFERROR(VLOOKUP(F59347,english_mapping!A:B,2,FALSE),"NA")</f>
        <v>1</v>
      </c>
      <c r="L59347" t="str">
        <f t="shared" si="927"/>
        <v>Real Estate</v>
      </c>
    </row>
    <row r="59348" spans="1:12" x14ac:dyDescent="0.25">
      <c r="A59348" t="s">
        <v>205130</v>
      </c>
      <c r="B59348" t="s">
        <v>205131</v>
      </c>
      <c r="C59348" t="s">
        <v>205132</v>
      </c>
      <c r="D59348" t="s">
        <v>205133</v>
      </c>
      <c r="E59348" t="s">
        <v>14</v>
      </c>
      <c r="F59348" t="s">
        <v>408</v>
      </c>
      <c r="G59348">
        <v>19</v>
      </c>
      <c r="H59348" t="s">
        <v>1001</v>
      </c>
      <c r="I59348" t="s">
        <v>17466</v>
      </c>
      <c r="K59348" t="b">
        <f>IFERROR(VLOOKUP(F59348,english_mapping!A:B,2,FALSE),"NA")</f>
        <v>0</v>
      </c>
      <c r="L59348" t="str">
        <f t="shared" si="927"/>
        <v>Apps</v>
      </c>
    </row>
    <row r="59349" spans="1:12" x14ac:dyDescent="0.25">
      <c r="A59349" t="s">
        <v>205134</v>
      </c>
      <c r="B59349" t="s">
        <v>205135</v>
      </c>
      <c r="C59349" t="s">
        <v>205136</v>
      </c>
      <c r="D59349" t="s">
        <v>89</v>
      </c>
      <c r="E59349" t="s">
        <v>14</v>
      </c>
      <c r="F59349" t="s">
        <v>21</v>
      </c>
      <c r="G59349" t="s">
        <v>94</v>
      </c>
      <c r="H59349" t="s">
        <v>95</v>
      </c>
      <c r="I59349" t="s">
        <v>26908</v>
      </c>
      <c r="J59349" s="1">
        <v>36892</v>
      </c>
      <c r="K59349" t="b">
        <f>IFERROR(VLOOKUP(F59349,english_mapping!A:B,2,FALSE),"NA")</f>
        <v>1</v>
      </c>
      <c r="L59349" t="str">
        <f t="shared" si="927"/>
        <v>Health and Wellness</v>
      </c>
    </row>
    <row r="59350" spans="1:12" x14ac:dyDescent="0.25">
      <c r="A59350" t="s">
        <v>205137</v>
      </c>
      <c r="B59350" t="s">
        <v>205138</v>
      </c>
      <c r="C59350" t="s">
        <v>205139</v>
      </c>
      <c r="D59350" t="s">
        <v>51</v>
      </c>
      <c r="E59350" t="s">
        <v>14</v>
      </c>
      <c r="F59350" t="s">
        <v>21</v>
      </c>
      <c r="G59350" t="s">
        <v>59</v>
      </c>
      <c r="H59350" t="s">
        <v>60</v>
      </c>
      <c r="I59350" t="s">
        <v>170313</v>
      </c>
      <c r="J59350" s="1">
        <v>38718</v>
      </c>
      <c r="K59350" t="b">
        <f>IFERROR(VLOOKUP(F59350,english_mapping!A:B,2,FALSE),"NA")</f>
        <v>1</v>
      </c>
      <c r="L59350" t="str">
        <f t="shared" si="927"/>
        <v>Biotechnology</v>
      </c>
    </row>
    <row r="59351" spans="1:12" x14ac:dyDescent="0.25">
      <c r="A59351" t="s">
        <v>205140</v>
      </c>
      <c r="B59351" t="s">
        <v>205141</v>
      </c>
      <c r="C59351" t="s">
        <v>205142</v>
      </c>
      <c r="D59351" t="s">
        <v>38</v>
      </c>
      <c r="E59351" t="s">
        <v>109</v>
      </c>
      <c r="F59351" t="s">
        <v>21</v>
      </c>
      <c r="G59351" t="s">
        <v>94</v>
      </c>
      <c r="H59351" t="s">
        <v>95</v>
      </c>
      <c r="I59351" t="s">
        <v>13465</v>
      </c>
      <c r="J59351" s="1">
        <v>37987</v>
      </c>
      <c r="K59351" t="b">
        <f>IFERROR(VLOOKUP(F59351,english_mapping!A:B,2,FALSE),"NA")</f>
        <v>1</v>
      </c>
      <c r="L59351" t="str">
        <f t="shared" si="927"/>
        <v>Software</v>
      </c>
    </row>
    <row r="59352" spans="1:12" x14ac:dyDescent="0.25">
      <c r="A59352" t="s">
        <v>205143</v>
      </c>
      <c r="B59352" t="s">
        <v>205144</v>
      </c>
      <c r="C59352" t="s">
        <v>205145</v>
      </c>
      <c r="D59352" t="s">
        <v>113</v>
      </c>
      <c r="E59352" t="s">
        <v>14</v>
      </c>
      <c r="F59352" t="s">
        <v>21</v>
      </c>
      <c r="G59352" t="s">
        <v>117</v>
      </c>
      <c r="H59352" t="s">
        <v>118</v>
      </c>
      <c r="I59352" t="s">
        <v>118</v>
      </c>
      <c r="J59352" t="s">
        <v>49245</v>
      </c>
      <c r="K59352" t="b">
        <f>IFERROR(VLOOKUP(F59352,english_mapping!A:B,2,FALSE),"NA")</f>
        <v>1</v>
      </c>
      <c r="L59352" t="str">
        <f t="shared" si="927"/>
        <v>Entertainment</v>
      </c>
    </row>
    <row r="59353" spans="1:12" x14ac:dyDescent="0.25">
      <c r="A59353" t="s">
        <v>205146</v>
      </c>
      <c r="B59353" t="s">
        <v>205147</v>
      </c>
      <c r="C59353" t="s">
        <v>205148</v>
      </c>
      <c r="D59353" t="s">
        <v>6367</v>
      </c>
      <c r="E59353" t="s">
        <v>14</v>
      </c>
      <c r="F59353" t="s">
        <v>21</v>
      </c>
      <c r="G59353" t="s">
        <v>59</v>
      </c>
      <c r="H59353" t="s">
        <v>60</v>
      </c>
      <c r="I59353" t="s">
        <v>66</v>
      </c>
      <c r="K59353" t="b">
        <f>IFERROR(VLOOKUP(F59353,english_mapping!A:B,2,FALSE),"NA")</f>
        <v>1</v>
      </c>
      <c r="L59353" t="str">
        <f t="shared" si="927"/>
        <v>Enterprise Software</v>
      </c>
    </row>
    <row r="59354" spans="1:12" x14ac:dyDescent="0.25">
      <c r="A59354" t="s">
        <v>205149</v>
      </c>
      <c r="B59354" t="s">
        <v>205150</v>
      </c>
      <c r="C59354" t="s">
        <v>205151</v>
      </c>
      <c r="D59354" t="s">
        <v>112615</v>
      </c>
      <c r="E59354" t="s">
        <v>14</v>
      </c>
      <c r="F59354" t="s">
        <v>4980</v>
      </c>
      <c r="H59354" t="s">
        <v>4981</v>
      </c>
      <c r="I59354" t="s">
        <v>4981</v>
      </c>
      <c r="J59354" s="1">
        <v>35065</v>
      </c>
      <c r="K59354" t="b">
        <f>IFERROR(VLOOKUP(F59354,english_mapping!A:B,2,FALSE),"NA")</f>
        <v>1</v>
      </c>
      <c r="L59354" t="str">
        <f t="shared" si="927"/>
        <v>Entertainment</v>
      </c>
    </row>
    <row r="59355" spans="1:12" x14ac:dyDescent="0.25">
      <c r="A59355" t="s">
        <v>205152</v>
      </c>
      <c r="B59355" t="s">
        <v>205153</v>
      </c>
      <c r="C59355" t="s">
        <v>205154</v>
      </c>
      <c r="D59355" t="s">
        <v>14537</v>
      </c>
      <c r="E59355" t="s">
        <v>14</v>
      </c>
      <c r="F59355" t="s">
        <v>52</v>
      </c>
      <c r="G59355" t="s">
        <v>200</v>
      </c>
      <c r="H59355" t="s">
        <v>201</v>
      </c>
      <c r="I59355" t="s">
        <v>201</v>
      </c>
      <c r="J59355" s="1">
        <v>40909</v>
      </c>
      <c r="K59355" t="b">
        <f>IFERROR(VLOOKUP(F59355,english_mapping!A:B,2,FALSE),"NA")</f>
        <v>1</v>
      </c>
      <c r="L59355" t="str">
        <f t="shared" si="927"/>
        <v>Apps</v>
      </c>
    </row>
    <row r="59356" spans="1:12" x14ac:dyDescent="0.25">
      <c r="A59356" t="s">
        <v>205155</v>
      </c>
      <c r="B59356" t="s">
        <v>205156</v>
      </c>
      <c r="C59356" t="s">
        <v>205157</v>
      </c>
      <c r="D59356" t="s">
        <v>205158</v>
      </c>
      <c r="E59356" t="s">
        <v>14</v>
      </c>
      <c r="F59356" t="s">
        <v>21</v>
      </c>
      <c r="G59356" t="s">
        <v>101</v>
      </c>
      <c r="H59356" t="s">
        <v>102</v>
      </c>
      <c r="I59356" t="s">
        <v>103</v>
      </c>
      <c r="J59356" s="1">
        <v>41426</v>
      </c>
      <c r="K59356" t="b">
        <f>IFERROR(VLOOKUP(F59356,english_mapping!A:B,2,FALSE),"NA")</f>
        <v>1</v>
      </c>
      <c r="L59356" t="str">
        <f t="shared" si="927"/>
        <v>Advertising</v>
      </c>
    </row>
    <row r="59357" spans="1:12" x14ac:dyDescent="0.25">
      <c r="A59357" t="s">
        <v>205159</v>
      </c>
      <c r="B59357" t="s">
        <v>205160</v>
      </c>
      <c r="C59357" t="s">
        <v>205161</v>
      </c>
      <c r="D59357" t="s">
        <v>205162</v>
      </c>
      <c r="E59357" t="s">
        <v>14</v>
      </c>
      <c r="F59357" t="s">
        <v>124</v>
      </c>
      <c r="G59357" t="s">
        <v>125</v>
      </c>
      <c r="H59357" t="s">
        <v>126</v>
      </c>
      <c r="I59357" t="s">
        <v>126</v>
      </c>
      <c r="J59357" s="1">
        <v>40550</v>
      </c>
      <c r="K59357" t="b">
        <f>IFERROR(VLOOKUP(F59357,english_mapping!A:B,2,FALSE),"NA")</f>
        <v>1</v>
      </c>
      <c r="L59357" t="str">
        <f t="shared" si="927"/>
        <v>Android</v>
      </c>
    </row>
    <row r="59358" spans="1:12" x14ac:dyDescent="0.25">
      <c r="A59358" t="s">
        <v>205163</v>
      </c>
      <c r="B59358" t="s">
        <v>205164</v>
      </c>
      <c r="C59358" t="s">
        <v>205165</v>
      </c>
      <c r="D59358" t="s">
        <v>205166</v>
      </c>
      <c r="E59358" t="s">
        <v>109</v>
      </c>
      <c r="F59358" t="s">
        <v>21</v>
      </c>
      <c r="G59358" t="s">
        <v>59</v>
      </c>
      <c r="H59358" t="s">
        <v>60</v>
      </c>
      <c r="I59358" t="s">
        <v>66</v>
      </c>
      <c r="J59358" s="1">
        <v>38727</v>
      </c>
      <c r="K59358" t="b">
        <f>IFERROR(VLOOKUP(F59358,english_mapping!A:B,2,FALSE),"NA")</f>
        <v>1</v>
      </c>
      <c r="L59358" t="str">
        <f t="shared" si="927"/>
        <v>Advertising</v>
      </c>
    </row>
    <row r="59359" spans="1:12" x14ac:dyDescent="0.25">
      <c r="A59359" t="s">
        <v>205167</v>
      </c>
      <c r="B59359" t="s">
        <v>205168</v>
      </c>
      <c r="C59359" t="s">
        <v>205169</v>
      </c>
      <c r="D59359" t="s">
        <v>2521</v>
      </c>
      <c r="E59359" t="s">
        <v>14</v>
      </c>
      <c r="F59359" t="s">
        <v>4722</v>
      </c>
      <c r="G59359">
        <v>13</v>
      </c>
      <c r="H59359" t="s">
        <v>4723</v>
      </c>
      <c r="I59359" t="s">
        <v>4723</v>
      </c>
      <c r="J59359" t="s">
        <v>81469</v>
      </c>
      <c r="K59359" t="b">
        <f>IFERROR(VLOOKUP(F59359,english_mapping!A:B,2,FALSE),"NA")</f>
        <v>0</v>
      </c>
      <c r="L59359" t="str">
        <f t="shared" si="927"/>
        <v>Automotive</v>
      </c>
    </row>
    <row r="59360" spans="1:12" x14ac:dyDescent="0.25">
      <c r="A59360" t="s">
        <v>205170</v>
      </c>
      <c r="B59360" t="s">
        <v>205171</v>
      </c>
      <c r="C59360" t="s">
        <v>205172</v>
      </c>
      <c r="D59360" t="s">
        <v>205173</v>
      </c>
      <c r="E59360" t="s">
        <v>109</v>
      </c>
      <c r="F59360" t="s">
        <v>21</v>
      </c>
      <c r="G59360" t="s">
        <v>59</v>
      </c>
      <c r="H59360" t="s">
        <v>60</v>
      </c>
      <c r="I59360" t="s">
        <v>867</v>
      </c>
      <c r="J59360" s="1">
        <v>36526</v>
      </c>
      <c r="K59360" t="b">
        <f>IFERROR(VLOOKUP(F59360,english_mapping!A:B,2,FALSE),"NA")</f>
        <v>1</v>
      </c>
      <c r="L59360" t="str">
        <f t="shared" si="927"/>
        <v>Distributors</v>
      </c>
    </row>
    <row r="59361" spans="1:12" x14ac:dyDescent="0.25">
      <c r="A59361" t="s">
        <v>205174</v>
      </c>
      <c r="B59361" t="s">
        <v>205175</v>
      </c>
      <c r="D59361" t="s">
        <v>284</v>
      </c>
      <c r="E59361" t="s">
        <v>14</v>
      </c>
      <c r="F59361" t="s">
        <v>52</v>
      </c>
      <c r="G59361" t="s">
        <v>3417</v>
      </c>
      <c r="H59361" t="s">
        <v>3418</v>
      </c>
      <c r="I59361" t="s">
        <v>3419</v>
      </c>
      <c r="J59361" s="1">
        <v>41647</v>
      </c>
      <c r="K59361" t="b">
        <f>IFERROR(VLOOKUP(F59361,english_mapping!A:B,2,FALSE),"NA")</f>
        <v>1</v>
      </c>
      <c r="L59361" t="str">
        <f t="shared" si="927"/>
        <v>Real Estate</v>
      </c>
    </row>
    <row r="59362" spans="1:12" x14ac:dyDescent="0.25">
      <c r="A59362" t="s">
        <v>205176</v>
      </c>
      <c r="B59362" t="s">
        <v>205177</v>
      </c>
      <c r="C59362" t="s">
        <v>205178</v>
      </c>
      <c r="D59362" t="s">
        <v>205179</v>
      </c>
      <c r="E59362" t="s">
        <v>14</v>
      </c>
      <c r="F59362" t="s">
        <v>560</v>
      </c>
      <c r="G59362">
        <v>29</v>
      </c>
      <c r="H59362" t="s">
        <v>763</v>
      </c>
      <c r="I59362" t="s">
        <v>763</v>
      </c>
      <c r="J59362" t="s">
        <v>54625</v>
      </c>
      <c r="K59362" t="b">
        <f>IFERROR(VLOOKUP(F59362,english_mapping!A:B,2,FALSE),"NA")</f>
        <v>0</v>
      </c>
      <c r="L59362" t="str">
        <f t="shared" si="927"/>
        <v>Design</v>
      </c>
    </row>
    <row r="59363" spans="1:12" x14ac:dyDescent="0.25">
      <c r="A59363" t="s">
        <v>205180</v>
      </c>
      <c r="B59363" t="s">
        <v>205181</v>
      </c>
      <c r="C59363" t="s">
        <v>205182</v>
      </c>
      <c r="D59363" t="s">
        <v>205183</v>
      </c>
      <c r="E59363" t="s">
        <v>14</v>
      </c>
      <c r="F59363" t="s">
        <v>21</v>
      </c>
      <c r="G59363" t="s">
        <v>101</v>
      </c>
      <c r="H59363" t="s">
        <v>102</v>
      </c>
      <c r="I59363" t="s">
        <v>5448</v>
      </c>
      <c r="J59363" s="1">
        <v>41650</v>
      </c>
      <c r="K59363" t="b">
        <f>IFERROR(VLOOKUP(F59363,english_mapping!A:B,2,FALSE),"NA")</f>
        <v>1</v>
      </c>
      <c r="L59363" t="str">
        <f t="shared" si="927"/>
        <v>Internet</v>
      </c>
    </row>
    <row r="59364" spans="1:12" x14ac:dyDescent="0.25">
      <c r="A59364" t="s">
        <v>205184</v>
      </c>
      <c r="B59364" t="s">
        <v>205185</v>
      </c>
      <c r="C59364" t="s">
        <v>205186</v>
      </c>
      <c r="D59364" t="s">
        <v>65</v>
      </c>
      <c r="E59364" t="s">
        <v>205</v>
      </c>
      <c r="F59364" t="s">
        <v>21</v>
      </c>
      <c r="G59364" t="s">
        <v>59</v>
      </c>
      <c r="H59364" t="s">
        <v>60</v>
      </c>
      <c r="I59364" t="s">
        <v>1186</v>
      </c>
      <c r="J59364" s="1">
        <v>37257</v>
      </c>
      <c r="K59364" t="b">
        <f>IFERROR(VLOOKUP(F59364,english_mapping!A:B,2,FALSE),"NA")</f>
        <v>1</v>
      </c>
      <c r="L59364" t="str">
        <f t="shared" si="927"/>
        <v>Mobile</v>
      </c>
    </row>
    <row r="59365" spans="1:12" x14ac:dyDescent="0.25">
      <c r="A59365" t="s">
        <v>205187</v>
      </c>
      <c r="B59365" t="s">
        <v>205188</v>
      </c>
      <c r="C59365" t="s">
        <v>205189</v>
      </c>
      <c r="D59365" t="s">
        <v>1844</v>
      </c>
      <c r="E59365" t="s">
        <v>14</v>
      </c>
      <c r="F59365" t="s">
        <v>124</v>
      </c>
      <c r="G59365" t="s">
        <v>125</v>
      </c>
      <c r="H59365" t="s">
        <v>126</v>
      </c>
      <c r="I59365" t="s">
        <v>126</v>
      </c>
      <c r="J59365" s="1">
        <v>39814</v>
      </c>
      <c r="K59365" t="b">
        <f>IFERROR(VLOOKUP(F59365,english_mapping!A:B,2,FALSE),"NA")</f>
        <v>1</v>
      </c>
      <c r="L59365" t="str">
        <f t="shared" si="927"/>
        <v>Online Shopping</v>
      </c>
    </row>
    <row r="59366" spans="1:12" x14ac:dyDescent="0.25">
      <c r="A59366" t="s">
        <v>205190</v>
      </c>
      <c r="B59366" t="s">
        <v>205191</v>
      </c>
      <c r="C59366" t="s">
        <v>205192</v>
      </c>
      <c r="D59366" t="s">
        <v>205193</v>
      </c>
      <c r="E59366" t="s">
        <v>109</v>
      </c>
      <c r="F59366" t="s">
        <v>365</v>
      </c>
      <c r="G59366">
        <v>28</v>
      </c>
      <c r="H59366" t="s">
        <v>5824</v>
      </c>
      <c r="I59366" t="s">
        <v>5825</v>
      </c>
      <c r="J59366" s="1">
        <v>41529</v>
      </c>
      <c r="K59366" t="b">
        <f>IFERROR(VLOOKUP(F59366,english_mapping!A:B,2,FALSE),"NA")</f>
        <v>0</v>
      </c>
      <c r="L59366" t="str">
        <f t="shared" si="927"/>
        <v>Apps</v>
      </c>
    </row>
    <row r="59367" spans="1:12" x14ac:dyDescent="0.25">
      <c r="A59367" t="s">
        <v>205194</v>
      </c>
      <c r="B59367" t="s">
        <v>205195</v>
      </c>
      <c r="C59367" t="s">
        <v>205196</v>
      </c>
      <c r="D59367" t="s">
        <v>205197</v>
      </c>
      <c r="E59367" t="s">
        <v>14</v>
      </c>
      <c r="F59367" t="s">
        <v>21</v>
      </c>
      <c r="G59367" t="s">
        <v>59</v>
      </c>
      <c r="H59367" t="s">
        <v>60</v>
      </c>
      <c r="I59367" t="s">
        <v>1279</v>
      </c>
      <c r="J59367" s="1">
        <v>34700</v>
      </c>
      <c r="K59367" t="b">
        <f>IFERROR(VLOOKUP(F59367,english_mapping!A:B,2,FALSE),"NA")</f>
        <v>1</v>
      </c>
      <c r="L59367" t="str">
        <f t="shared" si="927"/>
        <v>Hardware + Software</v>
      </c>
    </row>
    <row r="59368" spans="1:12" x14ac:dyDescent="0.25">
      <c r="A59368" t="s">
        <v>205198</v>
      </c>
      <c r="B59368" t="s">
        <v>205199</v>
      </c>
      <c r="C59368" t="s">
        <v>205200</v>
      </c>
      <c r="D59368" t="s">
        <v>11856</v>
      </c>
      <c r="E59368" t="s">
        <v>14</v>
      </c>
      <c r="F59368" t="s">
        <v>124</v>
      </c>
      <c r="G59368" t="s">
        <v>125</v>
      </c>
      <c r="H59368" t="s">
        <v>126</v>
      </c>
      <c r="I59368" t="s">
        <v>126</v>
      </c>
      <c r="J59368" s="1">
        <v>40179</v>
      </c>
      <c r="K59368" t="b">
        <f>IFERROR(VLOOKUP(F59368,english_mapping!A:B,2,FALSE),"NA")</f>
        <v>1</v>
      </c>
      <c r="L59368" t="str">
        <f t="shared" si="927"/>
        <v>Crowdfunding</v>
      </c>
    </row>
    <row r="59369" spans="1:12" x14ac:dyDescent="0.25">
      <c r="A59369" t="s">
        <v>205201</v>
      </c>
      <c r="B59369" t="s">
        <v>205202</v>
      </c>
      <c r="C59369" t="s">
        <v>205203</v>
      </c>
      <c r="D59369" t="s">
        <v>1222</v>
      </c>
      <c r="E59369" t="s">
        <v>14</v>
      </c>
      <c r="F59369" t="s">
        <v>21</v>
      </c>
      <c r="G59369" t="s">
        <v>59</v>
      </c>
      <c r="H59369" t="s">
        <v>987</v>
      </c>
      <c r="I59369" t="s">
        <v>90861</v>
      </c>
      <c r="J59369" s="1">
        <v>38483</v>
      </c>
      <c r="K59369" t="b">
        <f>IFERROR(VLOOKUP(F59369,english_mapping!A:B,2,FALSE),"NA")</f>
        <v>1</v>
      </c>
      <c r="L59369" t="str">
        <f t="shared" si="927"/>
        <v>Photography</v>
      </c>
    </row>
    <row r="59370" spans="1:12" x14ac:dyDescent="0.25">
      <c r="A59370" t="s">
        <v>205204</v>
      </c>
      <c r="B59370" t="s">
        <v>205205</v>
      </c>
      <c r="C59370" t="s">
        <v>205206</v>
      </c>
      <c r="D59370" t="s">
        <v>51</v>
      </c>
      <c r="E59370" t="s">
        <v>109</v>
      </c>
      <c r="F59370" t="s">
        <v>52</v>
      </c>
      <c r="G59370" t="s">
        <v>200</v>
      </c>
      <c r="H59370" t="s">
        <v>201</v>
      </c>
      <c r="I59370" t="s">
        <v>201</v>
      </c>
      <c r="K59370" t="b">
        <f>IFERROR(VLOOKUP(F59370,english_mapping!A:B,2,FALSE),"NA")</f>
        <v>1</v>
      </c>
      <c r="L59370" t="str">
        <f t="shared" si="927"/>
        <v>Biotechnology</v>
      </c>
    </row>
    <row r="59371" spans="1:12" x14ac:dyDescent="0.25">
      <c r="A59371" t="s">
        <v>205207</v>
      </c>
      <c r="B59371" t="s">
        <v>205208</v>
      </c>
      <c r="C59371" t="s">
        <v>205209</v>
      </c>
      <c r="D59371" t="s">
        <v>428</v>
      </c>
      <c r="E59371" t="s">
        <v>14</v>
      </c>
      <c r="F59371" t="s">
        <v>661</v>
      </c>
      <c r="G59371">
        <v>20</v>
      </c>
      <c r="H59371" t="s">
        <v>49705</v>
      </c>
      <c r="I59371" t="s">
        <v>49705</v>
      </c>
      <c r="J59371" s="1">
        <v>41275</v>
      </c>
      <c r="K59371" t="b">
        <f>IFERROR(VLOOKUP(F59371,english_mapping!A:B,2,FALSE),"NA")</f>
        <v>0</v>
      </c>
      <c r="L59371" t="str">
        <f t="shared" si="927"/>
        <v>Travel</v>
      </c>
    </row>
    <row r="59372" spans="1:12" x14ac:dyDescent="0.25">
      <c r="A59372" t="s">
        <v>205210</v>
      </c>
      <c r="B59372" t="s">
        <v>205211</v>
      </c>
      <c r="C59372" t="s">
        <v>205212</v>
      </c>
      <c r="D59372" t="s">
        <v>51</v>
      </c>
      <c r="E59372" t="s">
        <v>14</v>
      </c>
      <c r="F59372" t="s">
        <v>21</v>
      </c>
      <c r="G59372" t="s">
        <v>263</v>
      </c>
      <c r="H59372" t="s">
        <v>5863</v>
      </c>
      <c r="I59372" t="s">
        <v>5863</v>
      </c>
      <c r="J59372" s="1">
        <v>36526</v>
      </c>
      <c r="K59372" t="b">
        <f>IFERROR(VLOOKUP(F59372,english_mapping!A:B,2,FALSE),"NA")</f>
        <v>1</v>
      </c>
      <c r="L59372" t="str">
        <f t="shared" si="927"/>
        <v>Biotechnology</v>
      </c>
    </row>
    <row r="59373" spans="1:12" x14ac:dyDescent="0.25">
      <c r="A59373" t="s">
        <v>205213</v>
      </c>
      <c r="B59373" t="s">
        <v>205214</v>
      </c>
      <c r="C59373" t="s">
        <v>205215</v>
      </c>
      <c r="D59373" t="s">
        <v>73538</v>
      </c>
      <c r="E59373" t="s">
        <v>205</v>
      </c>
      <c r="F59373" t="s">
        <v>21</v>
      </c>
      <c r="G59373" t="s">
        <v>1335</v>
      </c>
      <c r="H59373" t="s">
        <v>1370</v>
      </c>
      <c r="I59373" t="s">
        <v>1370</v>
      </c>
      <c r="K59373" t="b">
        <f>IFERROR(VLOOKUP(F59373,english_mapping!A:B,2,FALSE),"NA")</f>
        <v>1</v>
      </c>
      <c r="L59373" t="str">
        <f t="shared" si="927"/>
        <v>Healthcare Services</v>
      </c>
    </row>
    <row r="59374" spans="1:12" x14ac:dyDescent="0.25">
      <c r="A59374" t="s">
        <v>205216</v>
      </c>
      <c r="B59374" t="s">
        <v>205217</v>
      </c>
      <c r="C59374" t="s">
        <v>205218</v>
      </c>
      <c r="D59374" t="s">
        <v>170341</v>
      </c>
      <c r="E59374" t="s">
        <v>14</v>
      </c>
      <c r="F59374" t="s">
        <v>21</v>
      </c>
      <c r="G59374" t="s">
        <v>138</v>
      </c>
      <c r="H59374" t="s">
        <v>139</v>
      </c>
      <c r="I59374" t="s">
        <v>442</v>
      </c>
      <c r="J59374" s="1">
        <v>38353</v>
      </c>
      <c r="K59374" t="b">
        <f>IFERROR(VLOOKUP(F59374,english_mapping!A:B,2,FALSE),"NA")</f>
        <v>1</v>
      </c>
      <c r="L59374" t="str">
        <f t="shared" si="927"/>
        <v>Communications Hardware</v>
      </c>
    </row>
    <row r="59375" spans="1:12" x14ac:dyDescent="0.25">
      <c r="A59375" t="s">
        <v>205219</v>
      </c>
      <c r="B59375" t="s">
        <v>205220</v>
      </c>
      <c r="C59375" t="s">
        <v>205221</v>
      </c>
      <c r="D59375" t="s">
        <v>205222</v>
      </c>
      <c r="E59375" t="s">
        <v>14</v>
      </c>
      <c r="F59375" t="s">
        <v>4980</v>
      </c>
      <c r="H59375" t="s">
        <v>14077</v>
      </c>
      <c r="I59375" t="s">
        <v>14077</v>
      </c>
      <c r="J59375" s="1">
        <v>40186</v>
      </c>
      <c r="K59375" t="b">
        <f>IFERROR(VLOOKUP(F59375,english_mapping!A:B,2,FALSE),"NA")</f>
        <v>1</v>
      </c>
      <c r="L59375" t="str">
        <f t="shared" si="927"/>
        <v>E-Commerce</v>
      </c>
    </row>
    <row r="59376" spans="1:12" x14ac:dyDescent="0.25">
      <c r="A59376" t="s">
        <v>205223</v>
      </c>
      <c r="B59376" t="s">
        <v>205224</v>
      </c>
      <c r="C59376" t="s">
        <v>205225</v>
      </c>
      <c r="D59376" t="s">
        <v>205226</v>
      </c>
      <c r="E59376" t="s">
        <v>14</v>
      </c>
      <c r="F59376" t="s">
        <v>21</v>
      </c>
      <c r="G59376" t="s">
        <v>6276</v>
      </c>
      <c r="H59376" t="s">
        <v>6591</v>
      </c>
      <c r="I59376" t="s">
        <v>6591</v>
      </c>
      <c r="J59376" s="1">
        <v>40179</v>
      </c>
      <c r="K59376" t="b">
        <f>IFERROR(VLOOKUP(F59376,english_mapping!A:B,2,FALSE),"NA")</f>
        <v>1</v>
      </c>
      <c r="L59376" t="str">
        <f t="shared" si="927"/>
        <v>Automotive</v>
      </c>
    </row>
    <row r="59377" spans="1:12" x14ac:dyDescent="0.25">
      <c r="A59377" t="s">
        <v>205227</v>
      </c>
      <c r="B59377" t="s">
        <v>205228</v>
      </c>
      <c r="C59377" t="s">
        <v>205229</v>
      </c>
      <c r="D59377" t="s">
        <v>205230</v>
      </c>
      <c r="E59377" t="s">
        <v>701</v>
      </c>
      <c r="F59377" t="s">
        <v>21</v>
      </c>
      <c r="G59377" t="s">
        <v>59</v>
      </c>
      <c r="H59377" t="s">
        <v>60</v>
      </c>
      <c r="I59377" t="s">
        <v>1128</v>
      </c>
      <c r="J59377" s="1">
        <v>28491</v>
      </c>
      <c r="K59377" t="b">
        <f>IFERROR(VLOOKUP(F59377,english_mapping!A:B,2,FALSE),"NA")</f>
        <v>1</v>
      </c>
      <c r="L59377" t="str">
        <f t="shared" si="927"/>
        <v>Gps</v>
      </c>
    </row>
    <row r="59378" spans="1:12" x14ac:dyDescent="0.25">
      <c r="A59378" t="s">
        <v>205231</v>
      </c>
      <c r="B59378" t="s">
        <v>205232</v>
      </c>
      <c r="C59378" t="s">
        <v>205233</v>
      </c>
      <c r="D59378" t="s">
        <v>205234</v>
      </c>
      <c r="E59378" t="s">
        <v>205</v>
      </c>
      <c r="F59378" t="s">
        <v>21</v>
      </c>
      <c r="G59378" t="s">
        <v>5938</v>
      </c>
      <c r="H59378" t="s">
        <v>5939</v>
      </c>
      <c r="I59378" t="s">
        <v>5939</v>
      </c>
      <c r="K59378" t="b">
        <f>IFERROR(VLOOKUP(F59378,english_mapping!A:B,2,FALSE),"NA")</f>
        <v>1</v>
      </c>
      <c r="L59378" t="str">
        <f t="shared" si="927"/>
        <v>Health Care</v>
      </c>
    </row>
    <row r="59379" spans="1:12" x14ac:dyDescent="0.25">
      <c r="A59379" t="s">
        <v>205235</v>
      </c>
      <c r="B59379" t="s">
        <v>205236</v>
      </c>
      <c r="C59379" t="s">
        <v>205237</v>
      </c>
      <c r="D59379" t="s">
        <v>51</v>
      </c>
      <c r="E59379" t="s">
        <v>701</v>
      </c>
      <c r="F59379" t="s">
        <v>52</v>
      </c>
      <c r="G59379" t="s">
        <v>200</v>
      </c>
      <c r="H59379" t="s">
        <v>201</v>
      </c>
      <c r="I59379" t="s">
        <v>247</v>
      </c>
      <c r="J59379" s="1">
        <v>39448</v>
      </c>
      <c r="K59379" t="b">
        <f>IFERROR(VLOOKUP(F59379,english_mapping!A:B,2,FALSE),"NA")</f>
        <v>1</v>
      </c>
      <c r="L59379" t="str">
        <f t="shared" si="927"/>
        <v>Biotechnology</v>
      </c>
    </row>
    <row r="59380" spans="1:12" x14ac:dyDescent="0.25">
      <c r="A59380" t="s">
        <v>205238</v>
      </c>
      <c r="B59380" t="s">
        <v>205239</v>
      </c>
      <c r="C59380" t="s">
        <v>205240</v>
      </c>
      <c r="D59380" t="s">
        <v>10445</v>
      </c>
      <c r="E59380" t="s">
        <v>701</v>
      </c>
      <c r="F59380" t="s">
        <v>33</v>
      </c>
      <c r="G59380">
        <v>2</v>
      </c>
      <c r="H59380" t="s">
        <v>179</v>
      </c>
      <c r="I59380" t="s">
        <v>2790</v>
      </c>
      <c r="J59380" s="1">
        <v>35431</v>
      </c>
      <c r="K59380" t="b">
        <f>IFERROR(VLOOKUP(F59380,english_mapping!A:B,2,FALSE),"NA")</f>
        <v>0</v>
      </c>
      <c r="L59380" t="str">
        <f t="shared" si="927"/>
        <v>Semiconductors</v>
      </c>
    </row>
    <row r="59381" spans="1:12" x14ac:dyDescent="0.25">
      <c r="A59381" t="s">
        <v>205241</v>
      </c>
      <c r="B59381" t="s">
        <v>205242</v>
      </c>
      <c r="C59381" t="s">
        <v>205243</v>
      </c>
      <c r="D59381" t="s">
        <v>755</v>
      </c>
      <c r="E59381" t="s">
        <v>14</v>
      </c>
      <c r="F59381" t="s">
        <v>634</v>
      </c>
      <c r="G59381">
        <v>8</v>
      </c>
      <c r="H59381" t="s">
        <v>898</v>
      </c>
      <c r="I59381" t="s">
        <v>205244</v>
      </c>
      <c r="J59381" s="1">
        <v>38718</v>
      </c>
      <c r="K59381" t="b">
        <f>IFERROR(VLOOKUP(F59381,english_mapping!A:B,2,FALSE),"NA")</f>
        <v>0</v>
      </c>
      <c r="L59381" t="str">
        <f t="shared" si="927"/>
        <v>Hardware + Software</v>
      </c>
    </row>
    <row r="59382" spans="1:12" x14ac:dyDescent="0.25">
      <c r="A59382" t="s">
        <v>205245</v>
      </c>
      <c r="B59382" t="s">
        <v>205246</v>
      </c>
      <c r="C59382" t="s">
        <v>205247</v>
      </c>
      <c r="D59382" t="s">
        <v>205248</v>
      </c>
      <c r="E59382" t="s">
        <v>14</v>
      </c>
      <c r="F59382" t="s">
        <v>21</v>
      </c>
      <c r="G59382" t="s">
        <v>101</v>
      </c>
      <c r="H59382" t="s">
        <v>102</v>
      </c>
      <c r="I59382" t="s">
        <v>103</v>
      </c>
      <c r="J59382" s="1">
        <v>41640</v>
      </c>
      <c r="K59382" t="b">
        <f>IFERROR(VLOOKUP(F59382,english_mapping!A:B,2,FALSE),"NA")</f>
        <v>1</v>
      </c>
      <c r="L59382" t="str">
        <f t="shared" si="927"/>
        <v>Application Platforms</v>
      </c>
    </row>
    <row r="59383" spans="1:12" x14ac:dyDescent="0.25">
      <c r="A59383" t="s">
        <v>205249</v>
      </c>
      <c r="B59383" t="s">
        <v>205250</v>
      </c>
      <c r="C59383" t="s">
        <v>205251</v>
      </c>
      <c r="D59383" t="s">
        <v>51</v>
      </c>
      <c r="E59383" t="s">
        <v>205</v>
      </c>
      <c r="F59383" t="s">
        <v>21</v>
      </c>
      <c r="G59383" t="s">
        <v>59</v>
      </c>
      <c r="H59383" t="s">
        <v>60</v>
      </c>
      <c r="I59383" t="s">
        <v>1005</v>
      </c>
      <c r="J59383" s="1">
        <v>37257</v>
      </c>
      <c r="K59383" t="b">
        <f>IFERROR(VLOOKUP(F59383,english_mapping!A:B,2,FALSE),"NA")</f>
        <v>1</v>
      </c>
      <c r="L59383" t="str">
        <f t="shared" si="927"/>
        <v>Biotechnology</v>
      </c>
    </row>
    <row r="59384" spans="1:12" x14ac:dyDescent="0.25">
      <c r="A59384" t="s">
        <v>205252</v>
      </c>
      <c r="B59384" t="s">
        <v>205253</v>
      </c>
      <c r="C59384" t="s">
        <v>205254</v>
      </c>
      <c r="D59384" t="s">
        <v>205255</v>
      </c>
      <c r="E59384" t="s">
        <v>14</v>
      </c>
      <c r="J59384" t="s">
        <v>205256</v>
      </c>
      <c r="K59384" t="str">
        <f>IFERROR(VLOOKUP(F59384,english_mapping!A:B,2,FALSE),"NA")</f>
        <v>NA</v>
      </c>
      <c r="L59384" t="str">
        <f t="shared" si="927"/>
        <v>Colleges</v>
      </c>
    </row>
    <row r="59385" spans="1:12" x14ac:dyDescent="0.25">
      <c r="A59385" t="s">
        <v>205257</v>
      </c>
      <c r="B59385" t="s">
        <v>205258</v>
      </c>
      <c r="C59385" t="s">
        <v>205259</v>
      </c>
      <c r="D59385" t="s">
        <v>13093</v>
      </c>
      <c r="E59385" t="s">
        <v>14</v>
      </c>
      <c r="F59385" t="s">
        <v>21</v>
      </c>
      <c r="G59385" t="s">
        <v>59</v>
      </c>
      <c r="H59385" t="s">
        <v>987</v>
      </c>
      <c r="I59385" t="s">
        <v>988</v>
      </c>
      <c r="J59385" s="1">
        <v>40637</v>
      </c>
      <c r="K59385" t="b">
        <f>IFERROR(VLOOKUP(F59385,english_mapping!A:B,2,FALSE),"NA")</f>
        <v>1</v>
      </c>
      <c r="L59385" t="str">
        <f t="shared" si="927"/>
        <v>Energy</v>
      </c>
    </row>
    <row r="59386" spans="1:12" x14ac:dyDescent="0.25">
      <c r="A59386" t="s">
        <v>205260</v>
      </c>
      <c r="B59386" t="s">
        <v>205261</v>
      </c>
      <c r="C59386" t="s">
        <v>205262</v>
      </c>
      <c r="D59386" t="s">
        <v>205263</v>
      </c>
      <c r="E59386" t="s">
        <v>701</v>
      </c>
      <c r="F59386" t="s">
        <v>21</v>
      </c>
      <c r="G59386" t="s">
        <v>285</v>
      </c>
      <c r="H59386" t="s">
        <v>889</v>
      </c>
      <c r="I59386" t="s">
        <v>889</v>
      </c>
      <c r="J59386" s="1">
        <v>12055</v>
      </c>
      <c r="K59386" t="b">
        <f>IFERROR(VLOOKUP(F59386,english_mapping!A:B,2,FALSE),"NA")</f>
        <v>1</v>
      </c>
      <c r="L59386" t="str">
        <f t="shared" si="927"/>
        <v>Tracking</v>
      </c>
    </row>
    <row r="59387" spans="1:12" x14ac:dyDescent="0.25">
      <c r="A59387" t="s">
        <v>205264</v>
      </c>
      <c r="B59387" t="s">
        <v>205265</v>
      </c>
      <c r="C59387" t="s">
        <v>205266</v>
      </c>
      <c r="D59387" t="s">
        <v>205267</v>
      </c>
      <c r="E59387" t="s">
        <v>14</v>
      </c>
      <c r="K59387" t="str">
        <f>IFERROR(VLOOKUP(F59387,english_mapping!A:B,2,FALSE),"NA")</f>
        <v>NA</v>
      </c>
      <c r="L59387" t="str">
        <f t="shared" si="927"/>
        <v>Mobile</v>
      </c>
    </row>
    <row r="59388" spans="1:12" x14ac:dyDescent="0.25">
      <c r="A59388" t="s">
        <v>205268</v>
      </c>
      <c r="B59388" t="s">
        <v>205269</v>
      </c>
      <c r="C59388" t="s">
        <v>205270</v>
      </c>
      <c r="D59388" t="s">
        <v>205271</v>
      </c>
      <c r="E59388" t="s">
        <v>14</v>
      </c>
      <c r="F59388" t="s">
        <v>21</v>
      </c>
      <c r="G59388" t="s">
        <v>1035</v>
      </c>
      <c r="H59388" t="s">
        <v>1036</v>
      </c>
      <c r="I59388" t="s">
        <v>18359</v>
      </c>
      <c r="J59388" s="1">
        <v>39083</v>
      </c>
      <c r="K59388" t="b">
        <f>IFERROR(VLOOKUP(F59388,english_mapping!A:B,2,FALSE),"NA")</f>
        <v>1</v>
      </c>
      <c r="L59388" t="str">
        <f t="shared" si="927"/>
        <v>Automotive</v>
      </c>
    </row>
    <row r="59389" spans="1:12" x14ac:dyDescent="0.25">
      <c r="A59389" t="s">
        <v>205272</v>
      </c>
      <c r="B59389" t="s">
        <v>205273</v>
      </c>
      <c r="C59389" t="s">
        <v>205274</v>
      </c>
      <c r="D59389" t="s">
        <v>51</v>
      </c>
      <c r="E59389" t="s">
        <v>14</v>
      </c>
      <c r="J59389" s="1">
        <v>38718</v>
      </c>
      <c r="K59389" t="str">
        <f>IFERROR(VLOOKUP(F59389,english_mapping!A:B,2,FALSE),"NA")</f>
        <v>NA</v>
      </c>
      <c r="L59389" t="str">
        <f t="shared" si="927"/>
        <v>Biotechnology</v>
      </c>
    </row>
    <row r="59390" spans="1:12" x14ac:dyDescent="0.25">
      <c r="A59390" t="s">
        <v>205275</v>
      </c>
      <c r="B59390" t="s">
        <v>205276</v>
      </c>
      <c r="C59390" t="s">
        <v>205277</v>
      </c>
      <c r="D59390" t="s">
        <v>284</v>
      </c>
      <c r="E59390" t="s">
        <v>14</v>
      </c>
      <c r="F59390" t="s">
        <v>21</v>
      </c>
      <c r="G59390" t="s">
        <v>94</v>
      </c>
      <c r="H59390" t="s">
        <v>95</v>
      </c>
      <c r="I59390" t="s">
        <v>62937</v>
      </c>
      <c r="K59390" t="b">
        <f>IFERROR(VLOOKUP(F59390,english_mapping!A:B,2,FALSE),"NA")</f>
        <v>1</v>
      </c>
      <c r="L59390" t="str">
        <f t="shared" si="927"/>
        <v>Real Estate</v>
      </c>
    </row>
    <row r="59391" spans="1:12" x14ac:dyDescent="0.25">
      <c r="A59391" t="s">
        <v>205278</v>
      </c>
      <c r="B59391" t="s">
        <v>205279</v>
      </c>
      <c r="C59391" t="s">
        <v>205280</v>
      </c>
      <c r="D59391" t="s">
        <v>205281</v>
      </c>
      <c r="E59391" t="s">
        <v>14</v>
      </c>
      <c r="F59391" t="s">
        <v>21</v>
      </c>
      <c r="G59391" t="s">
        <v>77</v>
      </c>
      <c r="H59391" t="s">
        <v>1804</v>
      </c>
      <c r="I59391" t="s">
        <v>2586</v>
      </c>
      <c r="J59391" t="s">
        <v>24351</v>
      </c>
      <c r="K59391" t="b">
        <f>IFERROR(VLOOKUP(F59391,english_mapping!A:B,2,FALSE),"NA")</f>
        <v>1</v>
      </c>
      <c r="L59391" t="str">
        <f t="shared" si="927"/>
        <v>Developer Tools</v>
      </c>
    </row>
    <row r="59392" spans="1:12" x14ac:dyDescent="0.25">
      <c r="A59392" t="s">
        <v>205282</v>
      </c>
      <c r="B59392" t="s">
        <v>205283</v>
      </c>
      <c r="C59392" t="s">
        <v>205284</v>
      </c>
      <c r="D59392" t="s">
        <v>5503</v>
      </c>
      <c r="E59392" t="s">
        <v>14</v>
      </c>
      <c r="K59392" t="str">
        <f>IFERROR(VLOOKUP(F59392,english_mapping!A:B,2,FALSE),"NA")</f>
        <v>NA</v>
      </c>
      <c r="L59392" t="str">
        <f t="shared" si="927"/>
        <v>Digital Media</v>
      </c>
    </row>
    <row r="59393" spans="1:12" x14ac:dyDescent="0.25">
      <c r="A59393" t="s">
        <v>205285</v>
      </c>
      <c r="B59393" t="s">
        <v>205286</v>
      </c>
      <c r="C59393" t="s">
        <v>205287</v>
      </c>
      <c r="D59393" t="s">
        <v>205288</v>
      </c>
      <c r="E59393" t="s">
        <v>14</v>
      </c>
      <c r="F59393" t="s">
        <v>161</v>
      </c>
      <c r="G59393" t="s">
        <v>162</v>
      </c>
      <c r="H59393" t="s">
        <v>1257</v>
      </c>
      <c r="I59393" t="s">
        <v>205289</v>
      </c>
      <c r="J59393" s="1">
        <v>37622</v>
      </c>
      <c r="K59393" t="b">
        <f>IFERROR(VLOOKUP(F59393,english_mapping!A:B,2,FALSE),"NA")</f>
        <v>0</v>
      </c>
      <c r="L59393" t="str">
        <f t="shared" si="927"/>
        <v>3D Technology</v>
      </c>
    </row>
    <row r="59394" spans="1:12" x14ac:dyDescent="0.25">
      <c r="A59394" t="s">
        <v>205290</v>
      </c>
      <c r="B59394" t="s">
        <v>205291</v>
      </c>
      <c r="C59394" t="s">
        <v>205292</v>
      </c>
      <c r="D59394" t="s">
        <v>205293</v>
      </c>
      <c r="E59394" t="s">
        <v>14</v>
      </c>
      <c r="F59394" t="s">
        <v>649</v>
      </c>
      <c r="G59394">
        <v>7</v>
      </c>
      <c r="H59394" t="s">
        <v>948</v>
      </c>
      <c r="I59394" t="s">
        <v>948</v>
      </c>
      <c r="J59394" s="1">
        <v>36161</v>
      </c>
      <c r="K59394" t="b">
        <f>IFERROR(VLOOKUP(F59394,english_mapping!A:B,2,FALSE),"NA")</f>
        <v>1</v>
      </c>
      <c r="L59394" t="str">
        <f t="shared" si="927"/>
        <v>Biotechnology</v>
      </c>
    </row>
    <row r="59395" spans="1:12" x14ac:dyDescent="0.25">
      <c r="A59395" t="s">
        <v>205294</v>
      </c>
      <c r="B59395" t="s">
        <v>205295</v>
      </c>
      <c r="C59395" t="s">
        <v>205296</v>
      </c>
      <c r="D59395" t="s">
        <v>38</v>
      </c>
      <c r="E59395" t="s">
        <v>14</v>
      </c>
      <c r="F59395" t="s">
        <v>21</v>
      </c>
      <c r="G59395" t="s">
        <v>263</v>
      </c>
      <c r="H59395" t="s">
        <v>5542</v>
      </c>
      <c r="I59395" t="s">
        <v>5542</v>
      </c>
      <c r="J59395" s="1">
        <v>39448</v>
      </c>
      <c r="K59395" t="b">
        <f>IFERROR(VLOOKUP(F59395,english_mapping!A:B,2,FALSE),"NA")</f>
        <v>1</v>
      </c>
      <c r="L59395" t="str">
        <f t="shared" si="927"/>
        <v>Software</v>
      </c>
    </row>
    <row r="59396" spans="1:12" x14ac:dyDescent="0.25">
      <c r="A59396" t="s">
        <v>205297</v>
      </c>
      <c r="B59396" t="s">
        <v>205298</v>
      </c>
      <c r="C59396" t="s">
        <v>205299</v>
      </c>
      <c r="D59396" t="s">
        <v>205300</v>
      </c>
      <c r="E59396" t="s">
        <v>14</v>
      </c>
      <c r="F59396" t="s">
        <v>21</v>
      </c>
      <c r="G59396" t="s">
        <v>285</v>
      </c>
      <c r="H59396" t="s">
        <v>889</v>
      </c>
      <c r="I59396" t="s">
        <v>9503</v>
      </c>
      <c r="K59396" t="b">
        <f>IFERROR(VLOOKUP(F59396,english_mapping!A:B,2,FALSE),"NA")</f>
        <v>1</v>
      </c>
      <c r="L59396" t="str">
        <f t="shared" ref="L59396:L59459" si="928">IFERROR(LEFT(D59396,(FIND("|",D59396))-1),D59396)</f>
        <v>Cloud Computing</v>
      </c>
    </row>
    <row r="59397" spans="1:12" x14ac:dyDescent="0.25">
      <c r="A59397" t="s">
        <v>205301</v>
      </c>
      <c r="B59397" t="s">
        <v>205302</v>
      </c>
      <c r="C59397" t="s">
        <v>205303</v>
      </c>
      <c r="D59397" t="s">
        <v>205304</v>
      </c>
      <c r="E59397" t="s">
        <v>14</v>
      </c>
      <c r="F59397" t="s">
        <v>21</v>
      </c>
      <c r="G59397" t="s">
        <v>59</v>
      </c>
      <c r="H59397" t="s">
        <v>1249</v>
      </c>
      <c r="I59397" t="s">
        <v>7388</v>
      </c>
      <c r="K59397" t="b">
        <f>IFERROR(VLOOKUP(F59397,english_mapping!A:B,2,FALSE),"NA")</f>
        <v>1</v>
      </c>
      <c r="L59397" t="str">
        <f t="shared" si="928"/>
        <v>Health Care</v>
      </c>
    </row>
    <row r="59398" spans="1:12" x14ac:dyDescent="0.25">
      <c r="A59398" t="s">
        <v>205305</v>
      </c>
      <c r="B59398" t="s">
        <v>205306</v>
      </c>
      <c r="C59398" t="s">
        <v>205307</v>
      </c>
      <c r="D59398" t="s">
        <v>780</v>
      </c>
      <c r="E59398" t="s">
        <v>14</v>
      </c>
      <c r="F59398" t="s">
        <v>346</v>
      </c>
      <c r="G59398">
        <v>7</v>
      </c>
      <c r="H59398" t="s">
        <v>347</v>
      </c>
      <c r="I59398" t="s">
        <v>205308</v>
      </c>
      <c r="J59398" s="1">
        <v>36892</v>
      </c>
      <c r="K59398" t="b">
        <f>IFERROR(VLOOKUP(F59398,english_mapping!A:B,2,FALSE),"NA")</f>
        <v>0</v>
      </c>
      <c r="L59398" t="str">
        <f t="shared" si="928"/>
        <v>Clean Technology</v>
      </c>
    </row>
    <row r="59399" spans="1:12" x14ac:dyDescent="0.25">
      <c r="A59399" t="s">
        <v>205309</v>
      </c>
      <c r="B59399" t="s">
        <v>205310</v>
      </c>
      <c r="D59399" t="s">
        <v>1275</v>
      </c>
      <c r="E59399" t="s">
        <v>14</v>
      </c>
      <c r="K59399" t="str">
        <f>IFERROR(VLOOKUP(F59399,english_mapping!A:B,2,FALSE),"NA")</f>
        <v>NA</v>
      </c>
      <c r="L59399" t="str">
        <f t="shared" si="928"/>
        <v>Health Care</v>
      </c>
    </row>
    <row r="59400" spans="1:12" x14ac:dyDescent="0.25">
      <c r="A59400" t="s">
        <v>205311</v>
      </c>
      <c r="B59400" t="s">
        <v>205312</v>
      </c>
      <c r="C59400" t="s">
        <v>205313</v>
      </c>
      <c r="D59400" t="s">
        <v>1275</v>
      </c>
      <c r="E59400" t="s">
        <v>14</v>
      </c>
      <c r="K59400" t="str">
        <f>IFERROR(VLOOKUP(F59400,english_mapping!A:B,2,FALSE),"NA")</f>
        <v>NA</v>
      </c>
      <c r="L59400" t="str">
        <f t="shared" si="928"/>
        <v>Health Care</v>
      </c>
    </row>
    <row r="59401" spans="1:12" x14ac:dyDescent="0.25">
      <c r="A59401" t="s">
        <v>205314</v>
      </c>
      <c r="B59401" t="s">
        <v>205315</v>
      </c>
      <c r="C59401" t="s">
        <v>205316</v>
      </c>
      <c r="D59401" t="s">
        <v>45</v>
      </c>
      <c r="E59401" t="s">
        <v>14</v>
      </c>
      <c r="F59401" t="s">
        <v>21</v>
      </c>
      <c r="G59401" t="s">
        <v>59</v>
      </c>
      <c r="H59401" t="s">
        <v>60</v>
      </c>
      <c r="I59401" t="s">
        <v>1279</v>
      </c>
      <c r="J59401" s="1">
        <v>38718</v>
      </c>
      <c r="K59401" t="b">
        <f>IFERROR(VLOOKUP(F59401,english_mapping!A:B,2,FALSE),"NA")</f>
        <v>1</v>
      </c>
      <c r="L59401" t="str">
        <f t="shared" si="928"/>
        <v>Games</v>
      </c>
    </row>
    <row r="59402" spans="1:12" x14ac:dyDescent="0.25">
      <c r="A59402" t="s">
        <v>205317</v>
      </c>
      <c r="B59402" t="s">
        <v>205318</v>
      </c>
      <c r="C59402" t="s">
        <v>205319</v>
      </c>
      <c r="D59402" t="s">
        <v>205320</v>
      </c>
      <c r="E59402" t="s">
        <v>14</v>
      </c>
      <c r="F59402" t="s">
        <v>21</v>
      </c>
      <c r="G59402" t="s">
        <v>1383</v>
      </c>
      <c r="H59402" t="s">
        <v>1384</v>
      </c>
      <c r="I59402" t="s">
        <v>1385</v>
      </c>
      <c r="K59402" t="b">
        <f>IFERROR(VLOOKUP(F59402,english_mapping!A:B,2,FALSE),"NA")</f>
        <v>1</v>
      </c>
      <c r="L59402" t="str">
        <f t="shared" si="928"/>
        <v>Content</v>
      </c>
    </row>
    <row r="59403" spans="1:12" x14ac:dyDescent="0.25">
      <c r="A59403" t="s">
        <v>205321</v>
      </c>
      <c r="B59403" t="s">
        <v>205322</v>
      </c>
      <c r="C59403" t="s">
        <v>205323</v>
      </c>
      <c r="D59403" t="s">
        <v>4638</v>
      </c>
      <c r="E59403" t="s">
        <v>14</v>
      </c>
      <c r="K59403" t="str">
        <f>IFERROR(VLOOKUP(F59403,english_mapping!A:B,2,FALSE),"NA")</f>
        <v>NA</v>
      </c>
      <c r="L59403" t="str">
        <f t="shared" si="928"/>
        <v>Health Care</v>
      </c>
    </row>
    <row r="59404" spans="1:12" x14ac:dyDescent="0.25">
      <c r="A59404" t="s">
        <v>205324</v>
      </c>
      <c r="B59404" t="s">
        <v>205325</v>
      </c>
      <c r="C59404" t="s">
        <v>205326</v>
      </c>
      <c r="D59404" t="s">
        <v>205327</v>
      </c>
      <c r="E59404" t="s">
        <v>14</v>
      </c>
      <c r="F59404" t="s">
        <v>15</v>
      </c>
      <c r="G59404">
        <v>10</v>
      </c>
      <c r="H59404" t="s">
        <v>684</v>
      </c>
      <c r="I59404" t="s">
        <v>685</v>
      </c>
      <c r="K59404" t="b">
        <f>IFERROR(VLOOKUP(F59404,english_mapping!A:B,2,FALSE),"NA")</f>
        <v>1</v>
      </c>
      <c r="L59404" t="str">
        <f t="shared" si="928"/>
        <v>Financial Services</v>
      </c>
    </row>
    <row r="59405" spans="1:12" x14ac:dyDescent="0.25">
      <c r="A59405" t="s">
        <v>205328</v>
      </c>
      <c r="B59405" t="s">
        <v>205329</v>
      </c>
      <c r="C59405" t="s">
        <v>205330</v>
      </c>
      <c r="D59405" t="s">
        <v>755</v>
      </c>
      <c r="E59405" t="s">
        <v>14</v>
      </c>
      <c r="F59405" t="s">
        <v>161</v>
      </c>
      <c r="G59405" t="s">
        <v>162</v>
      </c>
      <c r="H59405" t="s">
        <v>163</v>
      </c>
      <c r="I59405" t="s">
        <v>163</v>
      </c>
      <c r="K59405" t="b">
        <f>IFERROR(VLOOKUP(F59405,english_mapping!A:B,2,FALSE),"NA")</f>
        <v>0</v>
      </c>
      <c r="L59405" t="str">
        <f t="shared" si="928"/>
        <v>Hardware + Software</v>
      </c>
    </row>
    <row r="59406" spans="1:12" x14ac:dyDescent="0.25">
      <c r="A59406" t="s">
        <v>205331</v>
      </c>
      <c r="B59406" t="s">
        <v>205332</v>
      </c>
      <c r="C59406" t="s">
        <v>205333</v>
      </c>
      <c r="D59406" t="s">
        <v>142333</v>
      </c>
      <c r="E59406" t="s">
        <v>205</v>
      </c>
      <c r="K59406" t="str">
        <f>IFERROR(VLOOKUP(F59406,english_mapping!A:B,2,FALSE),"NA")</f>
        <v>NA</v>
      </c>
      <c r="L59406" t="str">
        <f t="shared" si="928"/>
        <v>Internet</v>
      </c>
    </row>
    <row r="59407" spans="1:12" x14ac:dyDescent="0.25">
      <c r="A59407" t="s">
        <v>205334</v>
      </c>
      <c r="B59407" t="s">
        <v>205335</v>
      </c>
      <c r="C59407" t="s">
        <v>205336</v>
      </c>
      <c r="D59407" t="s">
        <v>58735</v>
      </c>
      <c r="E59407" t="s">
        <v>14</v>
      </c>
      <c r="J59407" t="s">
        <v>50563</v>
      </c>
      <c r="K59407" t="str">
        <f>IFERROR(VLOOKUP(F59407,english_mapping!A:B,2,FALSE),"NA")</f>
        <v>NA</v>
      </c>
      <c r="L59407" t="str">
        <f t="shared" si="928"/>
        <v>Tourism</v>
      </c>
    </row>
    <row r="59408" spans="1:12" x14ac:dyDescent="0.25">
      <c r="A59408" t="s">
        <v>205337</v>
      </c>
      <c r="B59408" t="s">
        <v>205338</v>
      </c>
      <c r="C59408" t="s">
        <v>205339</v>
      </c>
      <c r="D59408" t="s">
        <v>2250</v>
      </c>
      <c r="E59408" t="s">
        <v>14</v>
      </c>
      <c r="F59408" t="s">
        <v>15</v>
      </c>
      <c r="G59408">
        <v>19</v>
      </c>
      <c r="H59408" t="s">
        <v>479</v>
      </c>
      <c r="I59408" t="s">
        <v>479</v>
      </c>
      <c r="J59408" s="1">
        <v>41275</v>
      </c>
      <c r="K59408" t="b">
        <f>IFERROR(VLOOKUP(F59408,english_mapping!A:B,2,FALSE),"NA")</f>
        <v>1</v>
      </c>
      <c r="L59408" t="str">
        <f t="shared" si="928"/>
        <v>Apps</v>
      </c>
    </row>
    <row r="59409" spans="1:12" x14ac:dyDescent="0.25">
      <c r="A59409" t="s">
        <v>205340</v>
      </c>
      <c r="B59409" t="s">
        <v>205341</v>
      </c>
      <c r="C59409" t="s">
        <v>205342</v>
      </c>
      <c r="D59409" t="s">
        <v>205343</v>
      </c>
      <c r="E59409" t="s">
        <v>14</v>
      </c>
      <c r="F59409" t="s">
        <v>560</v>
      </c>
      <c r="G59409">
        <v>56</v>
      </c>
      <c r="H59409" t="s">
        <v>2614</v>
      </c>
      <c r="I59409" t="s">
        <v>2614</v>
      </c>
      <c r="J59409" s="1">
        <v>41366</v>
      </c>
      <c r="K59409" t="b">
        <f>IFERROR(VLOOKUP(F59409,english_mapping!A:B,2,FALSE),"NA")</f>
        <v>0</v>
      </c>
      <c r="L59409" t="str">
        <f t="shared" si="928"/>
        <v>E-Commerce</v>
      </c>
    </row>
    <row r="59410" spans="1:12" x14ac:dyDescent="0.25">
      <c r="A59410" t="s">
        <v>205344</v>
      </c>
      <c r="B59410" t="s">
        <v>205345</v>
      </c>
      <c r="C59410" t="s">
        <v>205346</v>
      </c>
      <c r="D59410" t="s">
        <v>758</v>
      </c>
      <c r="E59410" t="s">
        <v>14</v>
      </c>
      <c r="F59410" t="s">
        <v>21</v>
      </c>
      <c r="G59410" t="s">
        <v>59</v>
      </c>
      <c r="H59410" t="s">
        <v>60</v>
      </c>
      <c r="I59410" t="s">
        <v>61</v>
      </c>
      <c r="J59410" s="1">
        <v>42005</v>
      </c>
      <c r="K59410" t="b">
        <f>IFERROR(VLOOKUP(F59410,english_mapping!A:B,2,FALSE),"NA")</f>
        <v>1</v>
      </c>
      <c r="L59410" t="str">
        <f t="shared" si="928"/>
        <v>Computers</v>
      </c>
    </row>
    <row r="59411" spans="1:12" x14ac:dyDescent="0.25">
      <c r="A59411" t="s">
        <v>205347</v>
      </c>
      <c r="B59411" t="s">
        <v>205348</v>
      </c>
      <c r="C59411" t="s">
        <v>205349</v>
      </c>
      <c r="D59411" t="s">
        <v>205350</v>
      </c>
      <c r="E59411" t="s">
        <v>109</v>
      </c>
      <c r="F59411" t="s">
        <v>21</v>
      </c>
      <c r="G59411" t="s">
        <v>154</v>
      </c>
      <c r="H59411" t="s">
        <v>242</v>
      </c>
      <c r="I59411" t="s">
        <v>17572</v>
      </c>
      <c r="J59411" s="1">
        <v>36527</v>
      </c>
      <c r="K59411" t="b">
        <f>IFERROR(VLOOKUP(F59411,english_mapping!A:B,2,FALSE),"NA")</f>
        <v>1</v>
      </c>
      <c r="L59411" t="str">
        <f t="shared" si="928"/>
        <v>Hotels</v>
      </c>
    </row>
    <row r="59412" spans="1:12" x14ac:dyDescent="0.25">
      <c r="A59412" t="s">
        <v>205351</v>
      </c>
      <c r="B59412" t="s">
        <v>205352</v>
      </c>
      <c r="C59412" t="s">
        <v>205353</v>
      </c>
      <c r="D59412" t="s">
        <v>428</v>
      </c>
      <c r="E59412" t="s">
        <v>14</v>
      </c>
      <c r="F59412" t="s">
        <v>220</v>
      </c>
      <c r="J59412" s="1">
        <v>41640</v>
      </c>
      <c r="K59412" t="b">
        <f>IFERROR(VLOOKUP(F59412,english_mapping!A:B,2,FALSE),"NA")</f>
        <v>1</v>
      </c>
      <c r="L59412" t="str">
        <f t="shared" si="928"/>
        <v>Travel</v>
      </c>
    </row>
    <row r="59413" spans="1:12" x14ac:dyDescent="0.25">
      <c r="A59413" t="s">
        <v>205354</v>
      </c>
      <c r="B59413" t="s">
        <v>205355</v>
      </c>
      <c r="C59413" t="s">
        <v>205356</v>
      </c>
      <c r="D59413" t="s">
        <v>800</v>
      </c>
      <c r="E59413" t="s">
        <v>14</v>
      </c>
      <c r="F59413" t="s">
        <v>21</v>
      </c>
      <c r="G59413" t="s">
        <v>993</v>
      </c>
      <c r="H59413" t="s">
        <v>994</v>
      </c>
      <c r="I59413" t="s">
        <v>994</v>
      </c>
      <c r="J59413" s="1">
        <v>41793</v>
      </c>
      <c r="K59413" t="b">
        <f>IFERROR(VLOOKUP(F59413,english_mapping!A:B,2,FALSE),"NA")</f>
        <v>1</v>
      </c>
      <c r="L59413" t="str">
        <f t="shared" si="928"/>
        <v>Services</v>
      </c>
    </row>
    <row r="59414" spans="1:12" x14ac:dyDescent="0.25">
      <c r="A59414" t="s">
        <v>205357</v>
      </c>
      <c r="B59414" t="s">
        <v>205358</v>
      </c>
      <c r="C59414" t="s">
        <v>205359</v>
      </c>
      <c r="D59414" t="s">
        <v>183215</v>
      </c>
      <c r="E59414" t="s">
        <v>14</v>
      </c>
      <c r="F59414" t="s">
        <v>365</v>
      </c>
      <c r="G59414">
        <v>26</v>
      </c>
      <c r="H59414" t="s">
        <v>366</v>
      </c>
      <c r="I59414" t="s">
        <v>366</v>
      </c>
      <c r="J59414" s="1">
        <v>40549</v>
      </c>
      <c r="K59414" t="b">
        <f>IFERROR(VLOOKUP(F59414,english_mapping!A:B,2,FALSE),"NA")</f>
        <v>0</v>
      </c>
      <c r="L59414" t="str">
        <f t="shared" si="928"/>
        <v>Social Travel</v>
      </c>
    </row>
    <row r="59415" spans="1:12" x14ac:dyDescent="0.25">
      <c r="A59415" t="s">
        <v>205360</v>
      </c>
      <c r="B59415" t="s">
        <v>205361</v>
      </c>
      <c r="C59415" t="s">
        <v>205362</v>
      </c>
      <c r="D59415" t="s">
        <v>205363</v>
      </c>
      <c r="E59415" t="s">
        <v>109</v>
      </c>
      <c r="F59415" t="s">
        <v>21</v>
      </c>
      <c r="G59415" t="s">
        <v>59</v>
      </c>
      <c r="H59415" t="s">
        <v>60</v>
      </c>
      <c r="I59415" t="s">
        <v>1005</v>
      </c>
      <c r="J59415" t="s">
        <v>27114</v>
      </c>
      <c r="K59415" t="b">
        <f>IFERROR(VLOOKUP(F59415,english_mapping!A:B,2,FALSE),"NA")</f>
        <v>1</v>
      </c>
      <c r="L59415" t="str">
        <f t="shared" si="928"/>
        <v>Artificial Intelligence</v>
      </c>
    </row>
    <row r="59416" spans="1:12" x14ac:dyDescent="0.25">
      <c r="A59416" t="s">
        <v>205364</v>
      </c>
      <c r="B59416" t="s">
        <v>205365</v>
      </c>
      <c r="C59416" t="s">
        <v>205366</v>
      </c>
      <c r="D59416" t="s">
        <v>428</v>
      </c>
      <c r="E59416" t="s">
        <v>109</v>
      </c>
      <c r="F59416" t="s">
        <v>124</v>
      </c>
      <c r="G59416" t="s">
        <v>4898</v>
      </c>
      <c r="J59416" s="1">
        <v>39822</v>
      </c>
      <c r="K59416" t="b">
        <f>IFERROR(VLOOKUP(F59416,english_mapping!A:B,2,FALSE),"NA")</f>
        <v>1</v>
      </c>
      <c r="L59416" t="str">
        <f t="shared" si="928"/>
        <v>Travel</v>
      </c>
    </row>
    <row r="59417" spans="1:12" x14ac:dyDescent="0.25">
      <c r="A59417" t="s">
        <v>205367</v>
      </c>
      <c r="B59417" t="s">
        <v>205368</v>
      </c>
      <c r="C59417" t="s">
        <v>205369</v>
      </c>
      <c r="D59417" t="s">
        <v>205370</v>
      </c>
      <c r="E59417" t="s">
        <v>14</v>
      </c>
      <c r="F59417" t="s">
        <v>21</v>
      </c>
      <c r="G59417" t="s">
        <v>138</v>
      </c>
      <c r="H59417" t="s">
        <v>1191</v>
      </c>
      <c r="I59417" t="s">
        <v>205371</v>
      </c>
      <c r="J59417" s="1">
        <v>40544</v>
      </c>
      <c r="K59417" t="b">
        <f>IFERROR(VLOOKUP(F59417,english_mapping!A:B,2,FALSE),"NA")</f>
        <v>1</v>
      </c>
      <c r="L59417" t="str">
        <f t="shared" si="928"/>
        <v>Artificial Intelligence</v>
      </c>
    </row>
    <row r="59418" spans="1:12" x14ac:dyDescent="0.25">
      <c r="A59418" t="s">
        <v>205372</v>
      </c>
      <c r="B59418" t="s">
        <v>205373</v>
      </c>
      <c r="C59418" t="s">
        <v>205374</v>
      </c>
      <c r="D59418" t="s">
        <v>428</v>
      </c>
      <c r="E59418" t="s">
        <v>205</v>
      </c>
      <c r="F59418" t="s">
        <v>21</v>
      </c>
      <c r="G59418" t="s">
        <v>101</v>
      </c>
      <c r="H59418" t="s">
        <v>102</v>
      </c>
      <c r="I59418" t="s">
        <v>103</v>
      </c>
      <c r="J59418" s="1">
        <v>37987</v>
      </c>
      <c r="K59418" t="b">
        <f>IFERROR(VLOOKUP(F59418,english_mapping!A:B,2,FALSE),"NA")</f>
        <v>1</v>
      </c>
      <c r="L59418" t="str">
        <f t="shared" si="928"/>
        <v>Travel</v>
      </c>
    </row>
    <row r="59419" spans="1:12" x14ac:dyDescent="0.25">
      <c r="A59419" t="s">
        <v>205375</v>
      </c>
      <c r="B59419" t="s">
        <v>205376</v>
      </c>
      <c r="C59419" t="s">
        <v>205377</v>
      </c>
      <c r="D59419" t="s">
        <v>205378</v>
      </c>
      <c r="E59419" t="s">
        <v>14</v>
      </c>
      <c r="F59419" t="s">
        <v>497</v>
      </c>
      <c r="G59419">
        <v>2</v>
      </c>
      <c r="J59419" s="1">
        <v>40544</v>
      </c>
      <c r="K59419" t="b">
        <f>IFERROR(VLOOKUP(F59419,english_mapping!A:B,2,FALSE),"NA")</f>
        <v>0</v>
      </c>
      <c r="L59419" t="str">
        <f t="shared" si="928"/>
        <v>Apps</v>
      </c>
    </row>
    <row r="59420" spans="1:12" x14ac:dyDescent="0.25">
      <c r="A59420" t="s">
        <v>205379</v>
      </c>
      <c r="B59420" t="s">
        <v>205380</v>
      </c>
      <c r="C59420" t="s">
        <v>205381</v>
      </c>
      <c r="D59420" t="s">
        <v>205382</v>
      </c>
      <c r="E59420" t="s">
        <v>14</v>
      </c>
      <c r="F59420" t="s">
        <v>1163</v>
      </c>
      <c r="G59420">
        <v>27</v>
      </c>
      <c r="H59420" t="s">
        <v>1785</v>
      </c>
      <c r="I59420" t="s">
        <v>1786</v>
      </c>
      <c r="J59420" s="1">
        <v>41644</v>
      </c>
      <c r="K59420" t="b">
        <f>IFERROR(VLOOKUP(F59420,english_mapping!A:B,2,FALSE),"NA")</f>
        <v>0</v>
      </c>
      <c r="L59420" t="str">
        <f t="shared" si="928"/>
        <v>Ride Sharing</v>
      </c>
    </row>
    <row r="59421" spans="1:12" x14ac:dyDescent="0.25">
      <c r="A59421" t="s">
        <v>205383</v>
      </c>
      <c r="B59421" t="s">
        <v>205384</v>
      </c>
      <c r="C59421" t="s">
        <v>205385</v>
      </c>
      <c r="D59421" t="s">
        <v>205386</v>
      </c>
      <c r="E59421" t="s">
        <v>109</v>
      </c>
      <c r="F59421" t="s">
        <v>21</v>
      </c>
      <c r="G59421" t="s">
        <v>59</v>
      </c>
      <c r="H59421" t="s">
        <v>60</v>
      </c>
      <c r="I59421" t="s">
        <v>66</v>
      </c>
      <c r="J59421" s="1">
        <v>41275</v>
      </c>
      <c r="K59421" t="b">
        <f>IFERROR(VLOOKUP(F59421,english_mapping!A:B,2,FALSE),"NA")</f>
        <v>1</v>
      </c>
      <c r="L59421" t="str">
        <f t="shared" si="928"/>
        <v>Career Planning</v>
      </c>
    </row>
    <row r="59422" spans="1:12" x14ac:dyDescent="0.25">
      <c r="A59422" t="s">
        <v>205387</v>
      </c>
      <c r="B59422" t="s">
        <v>205388</v>
      </c>
      <c r="C59422" t="s">
        <v>205389</v>
      </c>
      <c r="D59422" t="s">
        <v>428</v>
      </c>
      <c r="E59422" t="s">
        <v>205</v>
      </c>
      <c r="J59422" s="1">
        <v>40549</v>
      </c>
      <c r="K59422" t="str">
        <f>IFERROR(VLOOKUP(F59422,english_mapping!A:B,2,FALSE),"NA")</f>
        <v>NA</v>
      </c>
      <c r="L59422" t="str">
        <f t="shared" si="928"/>
        <v>Travel</v>
      </c>
    </row>
    <row r="59423" spans="1:12" x14ac:dyDescent="0.25">
      <c r="A59423" t="s">
        <v>205390</v>
      </c>
      <c r="B59423" t="s">
        <v>205391</v>
      </c>
      <c r="C59423" t="s">
        <v>205392</v>
      </c>
      <c r="D59423" t="s">
        <v>428</v>
      </c>
      <c r="E59423" t="s">
        <v>14</v>
      </c>
      <c r="F59423" t="s">
        <v>15</v>
      </c>
      <c r="G59423">
        <v>19</v>
      </c>
      <c r="H59423" t="s">
        <v>479</v>
      </c>
      <c r="I59423" t="s">
        <v>479</v>
      </c>
      <c r="J59423" t="s">
        <v>44023</v>
      </c>
      <c r="K59423" t="b">
        <f>IFERROR(VLOOKUP(F59423,english_mapping!A:B,2,FALSE),"NA")</f>
        <v>1</v>
      </c>
      <c r="L59423" t="str">
        <f t="shared" si="928"/>
        <v>Travel</v>
      </c>
    </row>
    <row r="59424" spans="1:12" x14ac:dyDescent="0.25">
      <c r="A59424" t="s">
        <v>205393</v>
      </c>
      <c r="B59424" t="s">
        <v>205394</v>
      </c>
      <c r="C59424" t="s">
        <v>205395</v>
      </c>
      <c r="D59424" t="s">
        <v>428</v>
      </c>
      <c r="E59424" t="s">
        <v>205</v>
      </c>
      <c r="F59424" t="s">
        <v>484</v>
      </c>
      <c r="H59424" t="s">
        <v>485</v>
      </c>
      <c r="I59424" t="s">
        <v>485</v>
      </c>
      <c r="J59424" s="1">
        <v>40550</v>
      </c>
      <c r="K59424" t="b">
        <f>IFERROR(VLOOKUP(F59424,english_mapping!A:B,2,FALSE),"NA")</f>
        <v>1</v>
      </c>
      <c r="L59424" t="str">
        <f t="shared" si="928"/>
        <v>Travel</v>
      </c>
    </row>
    <row r="59425" spans="1:12" x14ac:dyDescent="0.25">
      <c r="A59425" t="s">
        <v>205396</v>
      </c>
      <c r="B59425" t="s">
        <v>205397</v>
      </c>
      <c r="C59425" t="s">
        <v>205398</v>
      </c>
      <c r="D59425" t="s">
        <v>205399</v>
      </c>
      <c r="E59425" t="s">
        <v>14</v>
      </c>
      <c r="F59425" t="s">
        <v>346</v>
      </c>
      <c r="G59425">
        <v>7</v>
      </c>
      <c r="H59425" t="s">
        <v>776</v>
      </c>
      <c r="I59425" t="s">
        <v>776</v>
      </c>
      <c r="J59425" s="1">
        <v>41280</v>
      </c>
      <c r="K59425" t="b">
        <f>IFERROR(VLOOKUP(F59425,english_mapping!A:B,2,FALSE),"NA")</f>
        <v>0</v>
      </c>
      <c r="L59425" t="str">
        <f t="shared" si="928"/>
        <v>Incentives</v>
      </c>
    </row>
    <row r="59426" spans="1:12" x14ac:dyDescent="0.25">
      <c r="A59426" t="s">
        <v>205400</v>
      </c>
      <c r="B59426" t="s">
        <v>205401</v>
      </c>
      <c r="C59426" t="s">
        <v>205402</v>
      </c>
      <c r="D59426" t="s">
        <v>205403</v>
      </c>
      <c r="E59426" t="s">
        <v>14</v>
      </c>
      <c r="J59426" s="1">
        <v>40909</v>
      </c>
      <c r="K59426" t="str">
        <f>IFERROR(VLOOKUP(F59426,english_mapping!A:B,2,FALSE),"NA")</f>
        <v>NA</v>
      </c>
      <c r="L59426" t="str">
        <f t="shared" si="928"/>
        <v>E-Commerce</v>
      </c>
    </row>
    <row r="59427" spans="1:12" x14ac:dyDescent="0.25">
      <c r="A59427" t="s">
        <v>205404</v>
      </c>
      <c r="B59427" t="s">
        <v>205405</v>
      </c>
      <c r="C59427" t="s">
        <v>205406</v>
      </c>
      <c r="D59427" t="s">
        <v>7167</v>
      </c>
      <c r="E59427" t="s">
        <v>109</v>
      </c>
      <c r="F59427" t="s">
        <v>21</v>
      </c>
      <c r="G59427" t="s">
        <v>59</v>
      </c>
      <c r="H59427" t="s">
        <v>60</v>
      </c>
      <c r="I59427" t="s">
        <v>66</v>
      </c>
      <c r="J59427" s="1">
        <v>38727</v>
      </c>
      <c r="K59427" t="b">
        <f>IFERROR(VLOOKUP(F59427,english_mapping!A:B,2,FALSE),"NA")</f>
        <v>1</v>
      </c>
      <c r="L59427" t="str">
        <f t="shared" si="928"/>
        <v>Social Media</v>
      </c>
    </row>
    <row r="59428" spans="1:12" x14ac:dyDescent="0.25">
      <c r="A59428" t="s">
        <v>205407</v>
      </c>
      <c r="B59428" t="s">
        <v>205408</v>
      </c>
      <c r="D59428" t="s">
        <v>205409</v>
      </c>
      <c r="E59428" t="s">
        <v>14</v>
      </c>
      <c r="F59428" t="s">
        <v>21</v>
      </c>
      <c r="G59428" t="s">
        <v>59</v>
      </c>
      <c r="H59428" t="s">
        <v>60</v>
      </c>
      <c r="I59428" t="s">
        <v>66</v>
      </c>
      <c r="K59428" t="b">
        <f>IFERROR(VLOOKUP(F59428,english_mapping!A:B,2,FALSE),"NA")</f>
        <v>1</v>
      </c>
      <c r="L59428" t="str">
        <f t="shared" si="928"/>
        <v>Facebook Applications</v>
      </c>
    </row>
    <row r="59429" spans="1:12" x14ac:dyDescent="0.25">
      <c r="A59429" t="s">
        <v>205410</v>
      </c>
      <c r="B59429" t="s">
        <v>205411</v>
      </c>
      <c r="C59429" t="s">
        <v>205412</v>
      </c>
      <c r="D59429" t="s">
        <v>205413</v>
      </c>
      <c r="E59429" t="s">
        <v>205</v>
      </c>
      <c r="F59429" t="s">
        <v>21</v>
      </c>
      <c r="G59429" t="s">
        <v>101</v>
      </c>
      <c r="H59429" t="s">
        <v>102</v>
      </c>
      <c r="I59429" t="s">
        <v>103</v>
      </c>
      <c r="J59429" t="s">
        <v>87155</v>
      </c>
      <c r="K59429" t="b">
        <f>IFERROR(VLOOKUP(F59429,english_mapping!A:B,2,FALSE),"NA")</f>
        <v>1</v>
      </c>
      <c r="L59429" t="str">
        <f t="shared" si="928"/>
        <v>Location Based Services</v>
      </c>
    </row>
    <row r="59430" spans="1:12" x14ac:dyDescent="0.25">
      <c r="A59430" t="s">
        <v>205414</v>
      </c>
      <c r="B59430" t="s">
        <v>205415</v>
      </c>
      <c r="C59430" t="s">
        <v>205416</v>
      </c>
      <c r="D59430" t="s">
        <v>262</v>
      </c>
      <c r="E59430" t="s">
        <v>14</v>
      </c>
      <c r="F59430" t="s">
        <v>21</v>
      </c>
      <c r="G59430" t="s">
        <v>101</v>
      </c>
      <c r="H59430" t="s">
        <v>102</v>
      </c>
      <c r="I59430" t="s">
        <v>103</v>
      </c>
      <c r="J59430" s="1">
        <v>38353</v>
      </c>
      <c r="K59430" t="b">
        <f>IFERROR(VLOOKUP(F59430,english_mapping!A:B,2,FALSE),"NA")</f>
        <v>1</v>
      </c>
      <c r="L59430" t="str">
        <f t="shared" si="928"/>
        <v>Enterprise Software</v>
      </c>
    </row>
    <row r="59431" spans="1:12" x14ac:dyDescent="0.25">
      <c r="A59431" t="s">
        <v>205417</v>
      </c>
      <c r="B59431" t="s">
        <v>205418</v>
      </c>
      <c r="C59431" t="s">
        <v>205419</v>
      </c>
      <c r="D59431" t="s">
        <v>2541</v>
      </c>
      <c r="E59431" t="s">
        <v>14</v>
      </c>
      <c r="F59431" t="s">
        <v>21</v>
      </c>
      <c r="G59431" t="s">
        <v>101</v>
      </c>
      <c r="H59431" t="s">
        <v>102</v>
      </c>
      <c r="I59431" t="s">
        <v>103</v>
      </c>
      <c r="J59431" s="1">
        <v>41153</v>
      </c>
      <c r="K59431" t="b">
        <f>IFERROR(VLOOKUP(F59431,english_mapping!A:B,2,FALSE),"NA")</f>
        <v>1</v>
      </c>
      <c r="L59431" t="str">
        <f t="shared" si="928"/>
        <v>Advertising</v>
      </c>
    </row>
    <row r="59432" spans="1:12" x14ac:dyDescent="0.25">
      <c r="A59432" t="s">
        <v>205420</v>
      </c>
      <c r="B59432" t="s">
        <v>205421</v>
      </c>
      <c r="C59432" t="s">
        <v>205422</v>
      </c>
      <c r="D59432" t="s">
        <v>2005</v>
      </c>
      <c r="E59432" t="s">
        <v>14</v>
      </c>
      <c r="F59432" t="s">
        <v>21</v>
      </c>
      <c r="G59432" t="s">
        <v>59</v>
      </c>
      <c r="H59432" t="s">
        <v>60</v>
      </c>
      <c r="I59432" t="s">
        <v>66</v>
      </c>
      <c r="K59432" t="b">
        <f>IFERROR(VLOOKUP(F59432,english_mapping!A:B,2,FALSE),"NA")</f>
        <v>1</v>
      </c>
      <c r="L59432" t="str">
        <f t="shared" si="928"/>
        <v>Startups</v>
      </c>
    </row>
    <row r="59433" spans="1:12" x14ac:dyDescent="0.25">
      <c r="A59433" t="s">
        <v>205423</v>
      </c>
      <c r="B59433" t="s">
        <v>205424</v>
      </c>
      <c r="C59433" t="s">
        <v>205425</v>
      </c>
      <c r="D59433" t="s">
        <v>205426</v>
      </c>
      <c r="E59433" t="s">
        <v>205</v>
      </c>
      <c r="F59433" t="s">
        <v>21</v>
      </c>
      <c r="G59433" t="s">
        <v>59</v>
      </c>
      <c r="H59433" t="s">
        <v>60</v>
      </c>
      <c r="I59433" t="s">
        <v>234</v>
      </c>
      <c r="K59433" t="b">
        <f>IFERROR(VLOOKUP(F59433,english_mapping!A:B,2,FALSE),"NA")</f>
        <v>1</v>
      </c>
      <c r="L59433" t="str">
        <f t="shared" si="928"/>
        <v>Events</v>
      </c>
    </row>
    <row r="59434" spans="1:12" x14ac:dyDescent="0.25">
      <c r="A59434" t="s">
        <v>205427</v>
      </c>
      <c r="B59434" t="s">
        <v>205428</v>
      </c>
      <c r="C59434" t="s">
        <v>205429</v>
      </c>
      <c r="D59434" t="s">
        <v>731</v>
      </c>
      <c r="E59434" t="s">
        <v>14</v>
      </c>
      <c r="F59434" t="s">
        <v>875</v>
      </c>
      <c r="G59434" t="s">
        <v>876</v>
      </c>
      <c r="H59434" t="s">
        <v>877</v>
      </c>
      <c r="I59434" t="s">
        <v>877</v>
      </c>
      <c r="J59434" s="1">
        <v>39083</v>
      </c>
      <c r="K59434" t="b">
        <f>IFERROR(VLOOKUP(F59434,english_mapping!A:B,2,FALSE),"NA")</f>
        <v>1</v>
      </c>
      <c r="L59434" t="str">
        <f t="shared" si="928"/>
        <v>Finance</v>
      </c>
    </row>
    <row r="59435" spans="1:12" x14ac:dyDescent="0.25">
      <c r="A59435" t="s">
        <v>205430</v>
      </c>
      <c r="B59435" t="s">
        <v>205431</v>
      </c>
      <c r="C59435" t="s">
        <v>205432</v>
      </c>
      <c r="D59435" t="s">
        <v>205433</v>
      </c>
      <c r="E59435" t="s">
        <v>14</v>
      </c>
      <c r="F59435" t="s">
        <v>21</v>
      </c>
      <c r="G59435" t="s">
        <v>59</v>
      </c>
      <c r="H59435" t="s">
        <v>90</v>
      </c>
      <c r="I59435" t="s">
        <v>90</v>
      </c>
      <c r="K59435" t="b">
        <f>IFERROR(VLOOKUP(F59435,english_mapping!A:B,2,FALSE),"NA")</f>
        <v>1</v>
      </c>
      <c r="L59435" t="str">
        <f t="shared" si="928"/>
        <v>Curated Web</v>
      </c>
    </row>
    <row r="59436" spans="1:12" x14ac:dyDescent="0.25">
      <c r="A59436" t="s">
        <v>205434</v>
      </c>
      <c r="B59436" t="s">
        <v>205435</v>
      </c>
      <c r="C59436" t="s">
        <v>205436</v>
      </c>
      <c r="D59436" t="s">
        <v>2541</v>
      </c>
      <c r="E59436" t="s">
        <v>205</v>
      </c>
      <c r="F59436" t="s">
        <v>21</v>
      </c>
      <c r="G59436" t="s">
        <v>101</v>
      </c>
      <c r="H59436" t="s">
        <v>102</v>
      </c>
      <c r="I59436" t="s">
        <v>103</v>
      </c>
      <c r="J59436" s="1">
        <v>40184</v>
      </c>
      <c r="K59436" t="b">
        <f>IFERROR(VLOOKUP(F59436,english_mapping!A:B,2,FALSE),"NA")</f>
        <v>1</v>
      </c>
      <c r="L59436" t="str">
        <f t="shared" si="928"/>
        <v>Advertising</v>
      </c>
    </row>
    <row r="59437" spans="1:12" x14ac:dyDescent="0.25">
      <c r="A59437" t="s">
        <v>205437</v>
      </c>
      <c r="B59437" t="s">
        <v>205438</v>
      </c>
      <c r="C59437" t="s">
        <v>205439</v>
      </c>
      <c r="D59437" t="s">
        <v>205440</v>
      </c>
      <c r="E59437" t="s">
        <v>14</v>
      </c>
      <c r="F59437" t="s">
        <v>21</v>
      </c>
      <c r="G59437" t="s">
        <v>154</v>
      </c>
      <c r="H59437" t="s">
        <v>242</v>
      </c>
      <c r="I59437" t="s">
        <v>242</v>
      </c>
      <c r="J59437" t="s">
        <v>56239</v>
      </c>
      <c r="K59437" t="b">
        <f>IFERROR(VLOOKUP(F59437,english_mapping!A:B,2,FALSE),"NA")</f>
        <v>1</v>
      </c>
      <c r="L59437" t="str">
        <f t="shared" si="928"/>
        <v>Hospitality</v>
      </c>
    </row>
    <row r="59438" spans="1:12" x14ac:dyDescent="0.25">
      <c r="A59438" t="s">
        <v>205441</v>
      </c>
      <c r="B59438" t="s">
        <v>205442</v>
      </c>
      <c r="C59438" t="s">
        <v>205443</v>
      </c>
      <c r="D59438" t="s">
        <v>205444</v>
      </c>
      <c r="E59438" t="s">
        <v>14</v>
      </c>
      <c r="J59438" s="1">
        <v>41730</v>
      </c>
      <c r="K59438" t="str">
        <f>IFERROR(VLOOKUP(F59438,english_mapping!A:B,2,FALSE),"NA")</f>
        <v>NA</v>
      </c>
      <c r="L59438" t="str">
        <f t="shared" si="928"/>
        <v>Automotive</v>
      </c>
    </row>
    <row r="59439" spans="1:12" x14ac:dyDescent="0.25">
      <c r="A59439" t="s">
        <v>205445</v>
      </c>
      <c r="B59439" t="s">
        <v>205446</v>
      </c>
      <c r="C59439" t="s">
        <v>205447</v>
      </c>
      <c r="D59439" t="s">
        <v>731</v>
      </c>
      <c r="E59439" t="s">
        <v>14</v>
      </c>
      <c r="F59439" t="s">
        <v>21</v>
      </c>
      <c r="G59439" t="s">
        <v>1262</v>
      </c>
      <c r="H59439" t="s">
        <v>1263</v>
      </c>
      <c r="I59439" t="s">
        <v>1263</v>
      </c>
      <c r="J59439" s="1">
        <v>35431</v>
      </c>
      <c r="K59439" t="b">
        <f>IFERROR(VLOOKUP(F59439,english_mapping!A:B,2,FALSE),"NA")</f>
        <v>1</v>
      </c>
      <c r="L59439" t="str">
        <f t="shared" si="928"/>
        <v>Finance</v>
      </c>
    </row>
    <row r="59440" spans="1:12" x14ac:dyDescent="0.25">
      <c r="A59440" t="s">
        <v>205448</v>
      </c>
      <c r="B59440" t="s">
        <v>205449</v>
      </c>
      <c r="C59440" t="s">
        <v>205450</v>
      </c>
      <c r="D59440" t="s">
        <v>205451</v>
      </c>
      <c r="E59440" t="s">
        <v>14</v>
      </c>
      <c r="F59440" t="s">
        <v>220</v>
      </c>
      <c r="G59440">
        <v>8</v>
      </c>
      <c r="H59440" t="s">
        <v>8121</v>
      </c>
      <c r="I59440" t="s">
        <v>8121</v>
      </c>
      <c r="J59440" t="s">
        <v>12307</v>
      </c>
      <c r="K59440" t="b">
        <f>IFERROR(VLOOKUP(F59440,english_mapping!A:B,2,FALSE),"NA")</f>
        <v>1</v>
      </c>
      <c r="L59440" t="str">
        <f t="shared" si="928"/>
        <v>Events</v>
      </c>
    </row>
    <row r="59441" spans="1:12" x14ac:dyDescent="0.25">
      <c r="A59441" t="s">
        <v>205452</v>
      </c>
      <c r="B59441" t="s">
        <v>205453</v>
      </c>
      <c r="C59441" t="s">
        <v>205454</v>
      </c>
      <c r="D59441" t="s">
        <v>205455</v>
      </c>
      <c r="E59441" t="s">
        <v>14</v>
      </c>
      <c r="F59441" t="s">
        <v>21</v>
      </c>
      <c r="G59441" t="s">
        <v>655</v>
      </c>
      <c r="H59441" t="s">
        <v>656</v>
      </c>
      <c r="I59441" t="s">
        <v>656</v>
      </c>
      <c r="J59441" s="1">
        <v>40576</v>
      </c>
      <c r="K59441" t="b">
        <f>IFERROR(VLOOKUP(F59441,english_mapping!A:B,2,FALSE),"NA")</f>
        <v>1</v>
      </c>
      <c r="L59441" t="str">
        <f t="shared" si="928"/>
        <v>Apps</v>
      </c>
    </row>
    <row r="59442" spans="1:12" x14ac:dyDescent="0.25">
      <c r="A59442" t="s">
        <v>205456</v>
      </c>
      <c r="B59442" t="s">
        <v>205457</v>
      </c>
      <c r="C59442" t="s">
        <v>205458</v>
      </c>
      <c r="D59442" t="s">
        <v>205459</v>
      </c>
      <c r="E59442" t="s">
        <v>14</v>
      </c>
      <c r="F59442" t="s">
        <v>124</v>
      </c>
      <c r="G59442" t="s">
        <v>10129</v>
      </c>
      <c r="H59442" t="s">
        <v>3296</v>
      </c>
      <c r="I59442" t="s">
        <v>205460</v>
      </c>
      <c r="J59442" s="1">
        <v>41648</v>
      </c>
      <c r="K59442" t="b">
        <f>IFERROR(VLOOKUP(F59442,english_mapping!A:B,2,FALSE),"NA")</f>
        <v>1</v>
      </c>
      <c r="L59442" t="str">
        <f t="shared" si="928"/>
        <v>Service Providers</v>
      </c>
    </row>
    <row r="59443" spans="1:12" x14ac:dyDescent="0.25">
      <c r="A59443" t="s">
        <v>205461</v>
      </c>
      <c r="B59443" t="s">
        <v>205462</v>
      </c>
      <c r="C59443" t="s">
        <v>205463</v>
      </c>
      <c r="D59443" t="s">
        <v>61519</v>
      </c>
      <c r="E59443" t="s">
        <v>14</v>
      </c>
      <c r="F59443" t="s">
        <v>2323</v>
      </c>
      <c r="G59443">
        <v>17</v>
      </c>
      <c r="H59443" t="s">
        <v>23133</v>
      </c>
      <c r="I59443" t="s">
        <v>23134</v>
      </c>
      <c r="J59443" s="1">
        <v>41585</v>
      </c>
      <c r="K59443" t="b">
        <f>IFERROR(VLOOKUP(F59443,english_mapping!A:B,2,FALSE),"NA")</f>
        <v>0</v>
      </c>
      <c r="L59443" t="str">
        <f t="shared" si="928"/>
        <v>Curated Web</v>
      </c>
    </row>
    <row r="59444" spans="1:12" x14ac:dyDescent="0.25">
      <c r="A59444" t="s">
        <v>205464</v>
      </c>
      <c r="B59444" t="s">
        <v>205465</v>
      </c>
      <c r="C59444" t="s">
        <v>205466</v>
      </c>
      <c r="D59444" t="s">
        <v>205467</v>
      </c>
      <c r="E59444" t="s">
        <v>14</v>
      </c>
      <c r="F59444" t="s">
        <v>15</v>
      </c>
      <c r="G59444">
        <v>7</v>
      </c>
      <c r="H59444" t="s">
        <v>14378</v>
      </c>
      <c r="I59444" t="s">
        <v>14378</v>
      </c>
      <c r="J59444" s="1">
        <v>41275</v>
      </c>
      <c r="K59444" t="b">
        <f>IFERROR(VLOOKUP(F59444,english_mapping!A:B,2,FALSE),"NA")</f>
        <v>1</v>
      </c>
      <c r="L59444" t="str">
        <f t="shared" si="928"/>
        <v>Doctors</v>
      </c>
    </row>
    <row r="59445" spans="1:12" x14ac:dyDescent="0.25">
      <c r="A59445" t="s">
        <v>205468</v>
      </c>
      <c r="B59445" t="s">
        <v>205469</v>
      </c>
      <c r="C59445" t="s">
        <v>205470</v>
      </c>
      <c r="D59445" t="s">
        <v>205471</v>
      </c>
      <c r="E59445" t="s">
        <v>14</v>
      </c>
      <c r="J59445" s="1">
        <v>41275</v>
      </c>
      <c r="K59445" t="str">
        <f>IFERROR(VLOOKUP(F59445,english_mapping!A:B,2,FALSE),"NA")</f>
        <v>NA</v>
      </c>
      <c r="L59445" t="str">
        <f t="shared" si="928"/>
        <v>E-Commerce</v>
      </c>
    </row>
    <row r="59446" spans="1:12" x14ac:dyDescent="0.25">
      <c r="A59446" t="s">
        <v>205472</v>
      </c>
      <c r="B59446" t="s">
        <v>205473</v>
      </c>
      <c r="C59446" t="s">
        <v>205474</v>
      </c>
      <c r="D59446" t="s">
        <v>54528</v>
      </c>
      <c r="E59446" t="s">
        <v>14</v>
      </c>
      <c r="F59446" t="s">
        <v>21</v>
      </c>
      <c r="G59446" t="s">
        <v>39</v>
      </c>
      <c r="H59446" t="s">
        <v>281</v>
      </c>
      <c r="I59446" t="s">
        <v>281</v>
      </c>
      <c r="J59446" s="1">
        <v>41646</v>
      </c>
      <c r="K59446" t="b">
        <f>IFERROR(VLOOKUP(F59446,english_mapping!A:B,2,FALSE),"NA")</f>
        <v>1</v>
      </c>
      <c r="L59446" t="str">
        <f t="shared" si="928"/>
        <v>Online Travel</v>
      </c>
    </row>
    <row r="59447" spans="1:12" x14ac:dyDescent="0.25">
      <c r="A59447" t="s">
        <v>205475</v>
      </c>
      <c r="B59447" t="s">
        <v>205476</v>
      </c>
      <c r="C59447" t="s">
        <v>205477</v>
      </c>
      <c r="D59447" t="s">
        <v>428</v>
      </c>
      <c r="E59447" t="s">
        <v>14</v>
      </c>
      <c r="F59447" t="s">
        <v>161</v>
      </c>
      <c r="G59447" t="s">
        <v>162</v>
      </c>
      <c r="H59447" t="s">
        <v>163</v>
      </c>
      <c r="I59447" t="s">
        <v>163</v>
      </c>
      <c r="J59447" s="1">
        <v>41462</v>
      </c>
      <c r="K59447" t="b">
        <f>IFERROR(VLOOKUP(F59447,english_mapping!A:B,2,FALSE),"NA")</f>
        <v>0</v>
      </c>
      <c r="L59447" t="str">
        <f t="shared" si="928"/>
        <v>Travel</v>
      </c>
    </row>
    <row r="59448" spans="1:12" x14ac:dyDescent="0.25">
      <c r="A59448" t="s">
        <v>205478</v>
      </c>
      <c r="B59448" t="s">
        <v>205479</v>
      </c>
      <c r="C59448" t="s">
        <v>205480</v>
      </c>
      <c r="D59448" t="s">
        <v>118286</v>
      </c>
      <c r="E59448" t="s">
        <v>14</v>
      </c>
      <c r="F59448" t="s">
        <v>21</v>
      </c>
      <c r="G59448" t="s">
        <v>101</v>
      </c>
      <c r="H59448" t="s">
        <v>102</v>
      </c>
      <c r="I59448" t="s">
        <v>103</v>
      </c>
      <c r="J59448" s="1">
        <v>38718</v>
      </c>
      <c r="K59448" t="b">
        <f>IFERROR(VLOOKUP(F59448,english_mapping!A:B,2,FALSE),"NA")</f>
        <v>1</v>
      </c>
      <c r="L59448" t="str">
        <f t="shared" si="928"/>
        <v>Travel</v>
      </c>
    </row>
    <row r="59449" spans="1:12" x14ac:dyDescent="0.25">
      <c r="A59449" t="s">
        <v>205481</v>
      </c>
      <c r="B59449" t="s">
        <v>205482</v>
      </c>
      <c r="C59449" t="s">
        <v>205483</v>
      </c>
      <c r="D59449" t="s">
        <v>428</v>
      </c>
      <c r="E59449" t="s">
        <v>14</v>
      </c>
      <c r="F59449" t="s">
        <v>21</v>
      </c>
      <c r="G59449" t="s">
        <v>59</v>
      </c>
      <c r="H59449" t="s">
        <v>60</v>
      </c>
      <c r="I59449" t="s">
        <v>66</v>
      </c>
      <c r="J59449" s="1">
        <v>39636</v>
      </c>
      <c r="K59449" t="b">
        <f>IFERROR(VLOOKUP(F59449,english_mapping!A:B,2,FALSE),"NA")</f>
        <v>1</v>
      </c>
      <c r="L59449" t="str">
        <f t="shared" si="928"/>
        <v>Travel</v>
      </c>
    </row>
    <row r="59450" spans="1:12" x14ac:dyDescent="0.25">
      <c r="A59450" t="s">
        <v>205484</v>
      </c>
      <c r="B59450" t="s">
        <v>205485</v>
      </c>
      <c r="C59450" t="s">
        <v>205486</v>
      </c>
      <c r="D59450" t="s">
        <v>65</v>
      </c>
      <c r="E59450" t="s">
        <v>14</v>
      </c>
      <c r="J59450" s="1">
        <v>40179</v>
      </c>
      <c r="K59450" t="str">
        <f>IFERROR(VLOOKUP(F59450,english_mapping!A:B,2,FALSE),"NA")</f>
        <v>NA</v>
      </c>
      <c r="L59450" t="str">
        <f t="shared" si="928"/>
        <v>Mobile</v>
      </c>
    </row>
    <row r="59451" spans="1:12" x14ac:dyDescent="0.25">
      <c r="A59451" t="s">
        <v>205487</v>
      </c>
      <c r="B59451" t="s">
        <v>205488</v>
      </c>
      <c r="C59451" t="s">
        <v>205489</v>
      </c>
      <c r="D59451" t="s">
        <v>205490</v>
      </c>
      <c r="E59451" t="s">
        <v>14</v>
      </c>
      <c r="J59451" s="1">
        <v>41275</v>
      </c>
      <c r="K59451" t="str">
        <f>IFERROR(VLOOKUP(F59451,english_mapping!A:B,2,FALSE),"NA")</f>
        <v>NA</v>
      </c>
      <c r="L59451" t="str">
        <f t="shared" si="928"/>
        <v>Advertising Platforms</v>
      </c>
    </row>
    <row r="59452" spans="1:12" x14ac:dyDescent="0.25">
      <c r="A59452" t="s">
        <v>205491</v>
      </c>
      <c r="B59452" t="s">
        <v>205492</v>
      </c>
      <c r="C59452" t="s">
        <v>205493</v>
      </c>
      <c r="D59452" t="s">
        <v>428</v>
      </c>
      <c r="E59452" t="s">
        <v>205</v>
      </c>
      <c r="K59452" t="str">
        <f>IFERROR(VLOOKUP(F59452,english_mapping!A:B,2,FALSE),"NA")</f>
        <v>NA</v>
      </c>
      <c r="L59452" t="str">
        <f t="shared" si="928"/>
        <v>Travel</v>
      </c>
    </row>
    <row r="59453" spans="1:12" x14ac:dyDescent="0.25">
      <c r="A59453" t="s">
        <v>205494</v>
      </c>
      <c r="B59453" t="s">
        <v>205495</v>
      </c>
      <c r="D59453" t="s">
        <v>20903</v>
      </c>
      <c r="E59453" t="s">
        <v>14</v>
      </c>
      <c r="F59453" t="s">
        <v>33</v>
      </c>
      <c r="G59453">
        <v>22</v>
      </c>
      <c r="H59453" t="s">
        <v>34</v>
      </c>
      <c r="I59453" t="s">
        <v>34</v>
      </c>
      <c r="J59453" t="s">
        <v>74306</v>
      </c>
      <c r="K59453" t="b">
        <f>IFERROR(VLOOKUP(F59453,english_mapping!A:B,2,FALSE),"NA")</f>
        <v>0</v>
      </c>
      <c r="L59453" t="str">
        <f t="shared" si="928"/>
        <v>Online Travel</v>
      </c>
    </row>
    <row r="59454" spans="1:12" x14ac:dyDescent="0.25">
      <c r="A59454" t="s">
        <v>205496</v>
      </c>
      <c r="B59454" t="s">
        <v>205495</v>
      </c>
      <c r="E59454" t="s">
        <v>205</v>
      </c>
      <c r="K59454" t="str">
        <f>IFERROR(VLOOKUP(F59454,english_mapping!A:B,2,FALSE),"NA")</f>
        <v>NA</v>
      </c>
      <c r="L59454">
        <f t="shared" si="928"/>
        <v>0</v>
      </c>
    </row>
    <row r="59455" spans="1:12" x14ac:dyDescent="0.25">
      <c r="A59455" t="s">
        <v>205497</v>
      </c>
      <c r="B59455" t="s">
        <v>205498</v>
      </c>
      <c r="C59455" t="s">
        <v>205499</v>
      </c>
      <c r="D59455" t="s">
        <v>205500</v>
      </c>
      <c r="E59455" t="s">
        <v>14</v>
      </c>
      <c r="F59455" t="s">
        <v>52</v>
      </c>
      <c r="G59455" t="s">
        <v>53</v>
      </c>
      <c r="H59455" t="s">
        <v>54</v>
      </c>
      <c r="I59455" t="s">
        <v>54</v>
      </c>
      <c r="J59455" t="s">
        <v>23152</v>
      </c>
      <c r="K59455" t="b">
        <f>IFERROR(VLOOKUP(F59455,english_mapping!A:B,2,FALSE),"NA")</f>
        <v>1</v>
      </c>
      <c r="L59455" t="str">
        <f t="shared" si="928"/>
        <v>Accounting</v>
      </c>
    </row>
    <row r="59456" spans="1:12" x14ac:dyDescent="0.25">
      <c r="A59456" t="s">
        <v>205501</v>
      </c>
      <c r="B59456" t="s">
        <v>205502</v>
      </c>
      <c r="C59456" t="s">
        <v>205503</v>
      </c>
      <c r="D59456" t="s">
        <v>205504</v>
      </c>
      <c r="E59456" t="s">
        <v>14</v>
      </c>
      <c r="F59456" t="s">
        <v>46</v>
      </c>
      <c r="H59456" t="s">
        <v>47</v>
      </c>
      <c r="I59456" t="s">
        <v>26787</v>
      </c>
      <c r="J59456" s="1">
        <v>42009</v>
      </c>
      <c r="K59456" t="b">
        <f>IFERROR(VLOOKUP(F59456,english_mapping!A:B,2,FALSE),"NA")</f>
        <v>0</v>
      </c>
      <c r="L59456" t="str">
        <f t="shared" si="928"/>
        <v>Apps</v>
      </c>
    </row>
    <row r="59457" spans="1:12" x14ac:dyDescent="0.25">
      <c r="A59457" t="s">
        <v>205505</v>
      </c>
      <c r="B59457" t="s">
        <v>205506</v>
      </c>
      <c r="C59457" t="s">
        <v>205507</v>
      </c>
      <c r="D59457" t="s">
        <v>205508</v>
      </c>
      <c r="E59457" t="s">
        <v>14</v>
      </c>
      <c r="F59457" t="s">
        <v>408</v>
      </c>
      <c r="G59457">
        <v>40</v>
      </c>
      <c r="H59457" t="s">
        <v>1001</v>
      </c>
      <c r="I59457" t="s">
        <v>1001</v>
      </c>
      <c r="J59457" t="s">
        <v>4786</v>
      </c>
      <c r="K59457" t="b">
        <f>IFERROR(VLOOKUP(F59457,english_mapping!A:B,2,FALSE),"NA")</f>
        <v>0</v>
      </c>
      <c r="L59457" t="str">
        <f t="shared" si="928"/>
        <v>Curated Web</v>
      </c>
    </row>
    <row r="59458" spans="1:12" x14ac:dyDescent="0.25">
      <c r="A59458" t="s">
        <v>205509</v>
      </c>
      <c r="B59458" t="s">
        <v>205510</v>
      </c>
      <c r="C59458" t="s">
        <v>205511</v>
      </c>
      <c r="D59458" t="s">
        <v>205512</v>
      </c>
      <c r="E59458" t="s">
        <v>14</v>
      </c>
      <c r="F59458" t="s">
        <v>2880</v>
      </c>
      <c r="G59458">
        <v>3</v>
      </c>
      <c r="H59458" t="s">
        <v>17725</v>
      </c>
      <c r="I59458" t="s">
        <v>17725</v>
      </c>
      <c r="J59458" s="1">
        <v>41640</v>
      </c>
      <c r="K59458" t="b">
        <f>IFERROR(VLOOKUP(F59458,english_mapping!A:B,2,FALSE),"NA")</f>
        <v>0</v>
      </c>
      <c r="L59458" t="str">
        <f t="shared" si="928"/>
        <v>Android</v>
      </c>
    </row>
    <row r="59459" spans="1:12" x14ac:dyDescent="0.25">
      <c r="A59459" t="s">
        <v>205513</v>
      </c>
      <c r="B59459" t="s">
        <v>205514</v>
      </c>
      <c r="C59459" t="s">
        <v>205515</v>
      </c>
      <c r="D59459" t="s">
        <v>205516</v>
      </c>
      <c r="E59459" t="s">
        <v>14</v>
      </c>
      <c r="J59459" s="1">
        <v>40909</v>
      </c>
      <c r="K59459" t="str">
        <f>IFERROR(VLOOKUP(F59459,english_mapping!A:B,2,FALSE),"NA")</f>
        <v>NA</v>
      </c>
      <c r="L59459" t="str">
        <f t="shared" si="928"/>
        <v>Lifestyle</v>
      </c>
    </row>
    <row r="59460" spans="1:12" x14ac:dyDescent="0.25">
      <c r="A59460" t="s">
        <v>205517</v>
      </c>
      <c r="B59460" t="s">
        <v>205518</v>
      </c>
      <c r="C59460" t="s">
        <v>205519</v>
      </c>
      <c r="D59460" t="s">
        <v>205520</v>
      </c>
      <c r="E59460" t="s">
        <v>14</v>
      </c>
      <c r="F59460" t="s">
        <v>21</v>
      </c>
      <c r="G59460" t="s">
        <v>59</v>
      </c>
      <c r="H59460" t="s">
        <v>60</v>
      </c>
      <c r="I59460" t="s">
        <v>66</v>
      </c>
      <c r="J59460" s="1">
        <v>40179</v>
      </c>
      <c r="K59460" t="b">
        <f>IFERROR(VLOOKUP(F59460,english_mapping!A:B,2,FALSE),"NA")</f>
        <v>1</v>
      </c>
      <c r="L59460" t="str">
        <f t="shared" ref="L59460:L59523" si="929">IFERROR(LEFT(D59460,(FIND("|",D59460))-1),D59460)</f>
        <v>Hospitality</v>
      </c>
    </row>
    <row r="59461" spans="1:12" x14ac:dyDescent="0.25">
      <c r="A59461" t="s">
        <v>205521</v>
      </c>
      <c r="B59461" t="s">
        <v>205522</v>
      </c>
      <c r="C59461" t="s">
        <v>205523</v>
      </c>
      <c r="D59461" t="s">
        <v>428</v>
      </c>
      <c r="E59461" t="s">
        <v>14</v>
      </c>
      <c r="F59461" t="s">
        <v>21</v>
      </c>
      <c r="G59461" t="s">
        <v>59</v>
      </c>
      <c r="H59461" t="s">
        <v>90</v>
      </c>
      <c r="I59461" t="s">
        <v>1461</v>
      </c>
      <c r="J59461" s="1">
        <v>40544</v>
      </c>
      <c r="K59461" t="b">
        <f>IFERROR(VLOOKUP(F59461,english_mapping!A:B,2,FALSE),"NA")</f>
        <v>1</v>
      </c>
      <c r="L59461" t="str">
        <f t="shared" si="929"/>
        <v>Travel</v>
      </c>
    </row>
    <row r="59462" spans="1:12" x14ac:dyDescent="0.25">
      <c r="A59462" t="s">
        <v>205524</v>
      </c>
      <c r="B59462" t="s">
        <v>205525</v>
      </c>
      <c r="E59462" t="s">
        <v>14</v>
      </c>
      <c r="F59462" t="s">
        <v>21</v>
      </c>
      <c r="G59462" t="s">
        <v>1383</v>
      </c>
      <c r="H59462" t="s">
        <v>1384</v>
      </c>
      <c r="I59462" t="s">
        <v>65962</v>
      </c>
      <c r="K59462" t="b">
        <f>IFERROR(VLOOKUP(F59462,english_mapping!A:B,2,FALSE),"NA")</f>
        <v>1</v>
      </c>
      <c r="L59462">
        <f t="shared" si="929"/>
        <v>0</v>
      </c>
    </row>
    <row r="59463" spans="1:12" x14ac:dyDescent="0.25">
      <c r="A59463" t="s">
        <v>205526</v>
      </c>
      <c r="B59463" t="s">
        <v>205527</v>
      </c>
      <c r="C59463" t="s">
        <v>205528</v>
      </c>
      <c r="D59463" t="s">
        <v>79055</v>
      </c>
      <c r="E59463" t="s">
        <v>14</v>
      </c>
      <c r="F59463" t="s">
        <v>1087</v>
      </c>
      <c r="G59463">
        <v>4</v>
      </c>
      <c r="H59463" t="s">
        <v>1560</v>
      </c>
      <c r="I59463" t="s">
        <v>1560</v>
      </c>
      <c r="J59463" s="1">
        <v>41278</v>
      </c>
      <c r="K59463" t="b">
        <f>IFERROR(VLOOKUP(F59463,english_mapping!A:B,2,FALSE),"NA")</f>
        <v>0</v>
      </c>
      <c r="L59463" t="str">
        <f t="shared" si="929"/>
        <v>Hotels</v>
      </c>
    </row>
    <row r="59464" spans="1:12" x14ac:dyDescent="0.25">
      <c r="A59464" t="s">
        <v>205529</v>
      </c>
      <c r="B59464" t="s">
        <v>205530</v>
      </c>
      <c r="C59464" t="s">
        <v>205531</v>
      </c>
      <c r="D59464" t="s">
        <v>428</v>
      </c>
      <c r="E59464" t="s">
        <v>14</v>
      </c>
      <c r="F59464" t="s">
        <v>21</v>
      </c>
      <c r="G59464" t="s">
        <v>39</v>
      </c>
      <c r="H59464" t="s">
        <v>281</v>
      </c>
      <c r="I59464" t="s">
        <v>281</v>
      </c>
      <c r="K59464" t="b">
        <f>IFERROR(VLOOKUP(F59464,english_mapping!A:B,2,FALSE),"NA")</f>
        <v>1</v>
      </c>
      <c r="L59464" t="str">
        <f t="shared" si="929"/>
        <v>Travel</v>
      </c>
    </row>
    <row r="59465" spans="1:12" x14ac:dyDescent="0.25">
      <c r="A59465" t="s">
        <v>205532</v>
      </c>
      <c r="B59465" t="s">
        <v>205533</v>
      </c>
      <c r="C59465" t="s">
        <v>205534</v>
      </c>
      <c r="D59465" t="s">
        <v>428</v>
      </c>
      <c r="E59465" t="s">
        <v>14</v>
      </c>
      <c r="F59465" t="s">
        <v>21</v>
      </c>
      <c r="G59465" t="s">
        <v>94</v>
      </c>
      <c r="H59465" t="s">
        <v>95</v>
      </c>
      <c r="I59465" t="s">
        <v>2766</v>
      </c>
      <c r="J59465" t="s">
        <v>20033</v>
      </c>
      <c r="K59465" t="b">
        <f>IFERROR(VLOOKUP(F59465,english_mapping!A:B,2,FALSE),"NA")</f>
        <v>1</v>
      </c>
      <c r="L59465" t="str">
        <f t="shared" si="929"/>
        <v>Travel</v>
      </c>
    </row>
    <row r="59466" spans="1:12" x14ac:dyDescent="0.25">
      <c r="A59466" t="s">
        <v>205535</v>
      </c>
      <c r="B59466" t="s">
        <v>205536</v>
      </c>
      <c r="C59466" t="s">
        <v>205537</v>
      </c>
      <c r="D59466" t="s">
        <v>134177</v>
      </c>
      <c r="E59466" t="s">
        <v>205</v>
      </c>
      <c r="F59466" t="s">
        <v>21</v>
      </c>
      <c r="G59466" t="s">
        <v>1267</v>
      </c>
      <c r="H59466" t="s">
        <v>2157</v>
      </c>
      <c r="I59466" t="s">
        <v>4713</v>
      </c>
      <c r="J59466" s="1">
        <v>40914</v>
      </c>
      <c r="K59466" t="b">
        <f>IFERROR(VLOOKUP(F59466,english_mapping!A:B,2,FALSE),"NA")</f>
        <v>1</v>
      </c>
      <c r="L59466" t="str">
        <f t="shared" si="929"/>
        <v>Hospitality</v>
      </c>
    </row>
    <row r="59467" spans="1:12" x14ac:dyDescent="0.25">
      <c r="A59467" t="s">
        <v>205538</v>
      </c>
      <c r="B59467" t="s">
        <v>205539</v>
      </c>
      <c r="C59467" t="s">
        <v>205540</v>
      </c>
      <c r="D59467" t="s">
        <v>428</v>
      </c>
      <c r="E59467" t="s">
        <v>14</v>
      </c>
      <c r="F59467" t="s">
        <v>1087</v>
      </c>
      <c r="G59467">
        <v>16</v>
      </c>
      <c r="H59467" t="s">
        <v>1743</v>
      </c>
      <c r="I59467" t="s">
        <v>1743</v>
      </c>
      <c r="J59467" s="1">
        <v>38937</v>
      </c>
      <c r="K59467" t="b">
        <f>IFERROR(VLOOKUP(F59467,english_mapping!A:B,2,FALSE),"NA")</f>
        <v>0</v>
      </c>
      <c r="L59467" t="str">
        <f t="shared" si="929"/>
        <v>Travel</v>
      </c>
    </row>
    <row r="59468" spans="1:12" x14ac:dyDescent="0.25">
      <c r="A59468" t="s">
        <v>205541</v>
      </c>
      <c r="B59468" t="s">
        <v>205542</v>
      </c>
      <c r="C59468" t="s">
        <v>205543</v>
      </c>
      <c r="D59468" t="s">
        <v>20903</v>
      </c>
      <c r="E59468" t="s">
        <v>205</v>
      </c>
      <c r="F59468" t="s">
        <v>1151</v>
      </c>
      <c r="G59468">
        <v>25</v>
      </c>
      <c r="H59468" t="s">
        <v>1618</v>
      </c>
      <c r="I59468" t="s">
        <v>1619</v>
      </c>
      <c r="J59468" t="s">
        <v>13691</v>
      </c>
      <c r="K59468" t="b">
        <f>IFERROR(VLOOKUP(F59468,english_mapping!A:B,2,FALSE),"NA")</f>
        <v>0</v>
      </c>
      <c r="L59468" t="str">
        <f t="shared" si="929"/>
        <v>Online Travel</v>
      </c>
    </row>
    <row r="59469" spans="1:12" x14ac:dyDescent="0.25">
      <c r="A59469" t="s">
        <v>205544</v>
      </c>
      <c r="B59469" t="s">
        <v>205545</v>
      </c>
      <c r="C59469" t="s">
        <v>205546</v>
      </c>
      <c r="D59469" t="s">
        <v>205547</v>
      </c>
      <c r="E59469" t="s">
        <v>14</v>
      </c>
      <c r="J59469" s="1">
        <v>41278</v>
      </c>
      <c r="K59469" t="str">
        <f>IFERROR(VLOOKUP(F59469,english_mapping!A:B,2,FALSE),"NA")</f>
        <v>NA</v>
      </c>
      <c r="L59469" t="str">
        <f t="shared" si="929"/>
        <v>Apps</v>
      </c>
    </row>
    <row r="59470" spans="1:12" x14ac:dyDescent="0.25">
      <c r="A59470" t="s">
        <v>205548</v>
      </c>
      <c r="B59470" t="s">
        <v>205549</v>
      </c>
      <c r="D59470" t="s">
        <v>428</v>
      </c>
      <c r="E59470" t="s">
        <v>205</v>
      </c>
      <c r="F59470" t="s">
        <v>124</v>
      </c>
      <c r="G59470" t="s">
        <v>125</v>
      </c>
      <c r="H59470" t="s">
        <v>126</v>
      </c>
      <c r="I59470" t="s">
        <v>126</v>
      </c>
      <c r="J59470" t="s">
        <v>30612</v>
      </c>
      <c r="K59470" t="b">
        <f>IFERROR(VLOOKUP(F59470,english_mapping!A:B,2,FALSE),"NA")</f>
        <v>1</v>
      </c>
      <c r="L59470" t="str">
        <f t="shared" si="929"/>
        <v>Travel</v>
      </c>
    </row>
    <row r="59471" spans="1:12" x14ac:dyDescent="0.25">
      <c r="A59471" t="s">
        <v>205550</v>
      </c>
      <c r="B59471" t="s">
        <v>205551</v>
      </c>
      <c r="C59471" t="s">
        <v>205552</v>
      </c>
      <c r="D59471" t="s">
        <v>38</v>
      </c>
      <c r="E59471" t="s">
        <v>205</v>
      </c>
      <c r="F59471" t="s">
        <v>21</v>
      </c>
      <c r="G59471" t="s">
        <v>59</v>
      </c>
      <c r="H59471" t="s">
        <v>60</v>
      </c>
      <c r="I59471" t="s">
        <v>66</v>
      </c>
      <c r="J59471" s="1">
        <v>40544</v>
      </c>
      <c r="K59471" t="b">
        <f>IFERROR(VLOOKUP(F59471,english_mapping!A:B,2,FALSE),"NA")</f>
        <v>1</v>
      </c>
      <c r="L59471" t="str">
        <f t="shared" si="929"/>
        <v>Software</v>
      </c>
    </row>
    <row r="59472" spans="1:12" x14ac:dyDescent="0.25">
      <c r="A59472" t="s">
        <v>205553</v>
      </c>
      <c r="B59472" t="s">
        <v>205554</v>
      </c>
      <c r="C59472" t="s">
        <v>205555</v>
      </c>
      <c r="D59472" t="s">
        <v>205556</v>
      </c>
      <c r="E59472" t="s">
        <v>205</v>
      </c>
      <c r="F59472" t="s">
        <v>52</v>
      </c>
      <c r="G59472" t="s">
        <v>3417</v>
      </c>
      <c r="H59472" t="s">
        <v>33958</v>
      </c>
      <c r="I59472" t="s">
        <v>205557</v>
      </c>
      <c r="J59472" t="s">
        <v>60220</v>
      </c>
      <c r="K59472" t="b">
        <f>IFERROR(VLOOKUP(F59472,english_mapping!A:B,2,FALSE),"NA")</f>
        <v>1</v>
      </c>
      <c r="L59472" t="str">
        <f t="shared" si="929"/>
        <v>Business Services</v>
      </c>
    </row>
    <row r="59473" spans="1:12" x14ac:dyDescent="0.25">
      <c r="A59473" t="s">
        <v>205558</v>
      </c>
      <c r="B59473" t="s">
        <v>205559</v>
      </c>
      <c r="C59473" t="s">
        <v>205560</v>
      </c>
      <c r="D59473" t="s">
        <v>149252</v>
      </c>
      <c r="E59473" t="s">
        <v>14</v>
      </c>
      <c r="F59473" t="s">
        <v>1087</v>
      </c>
      <c r="G59473">
        <v>7</v>
      </c>
      <c r="H59473" t="s">
        <v>11105</v>
      </c>
      <c r="I59473" t="s">
        <v>11105</v>
      </c>
      <c r="J59473" s="1">
        <v>41646</v>
      </c>
      <c r="K59473" t="b">
        <f>IFERROR(VLOOKUP(F59473,english_mapping!A:B,2,FALSE),"NA")</f>
        <v>0</v>
      </c>
      <c r="L59473" t="str">
        <f t="shared" si="929"/>
        <v>Big Data</v>
      </c>
    </row>
    <row r="59474" spans="1:12" x14ac:dyDescent="0.25">
      <c r="A59474" t="s">
        <v>205561</v>
      </c>
      <c r="B59474" t="s">
        <v>205562</v>
      </c>
      <c r="C59474" t="s">
        <v>205563</v>
      </c>
      <c r="D59474" t="s">
        <v>205564</v>
      </c>
      <c r="E59474" t="s">
        <v>14</v>
      </c>
      <c r="F59474" t="s">
        <v>9208</v>
      </c>
      <c r="G59474">
        <v>8</v>
      </c>
      <c r="H59474" t="s">
        <v>9209</v>
      </c>
      <c r="I59474" t="s">
        <v>9209</v>
      </c>
      <c r="K59474" t="b">
        <f>IFERROR(VLOOKUP(F59474,english_mapping!A:B,2,FALSE),"NA")</f>
        <v>0</v>
      </c>
      <c r="L59474" t="str">
        <f t="shared" si="929"/>
        <v>E-Commerce</v>
      </c>
    </row>
    <row r="59475" spans="1:12" x14ac:dyDescent="0.25">
      <c r="A59475" t="s">
        <v>205565</v>
      </c>
      <c r="B59475" t="s">
        <v>205566</v>
      </c>
      <c r="C59475" t="s">
        <v>205567</v>
      </c>
      <c r="D59475" t="s">
        <v>205568</v>
      </c>
      <c r="E59475" t="s">
        <v>14</v>
      </c>
      <c r="F59475" t="s">
        <v>21</v>
      </c>
      <c r="G59475" t="s">
        <v>655</v>
      </c>
      <c r="H59475" t="s">
        <v>656</v>
      </c>
      <c r="I59475" t="s">
        <v>656</v>
      </c>
      <c r="J59475" s="1">
        <v>41277</v>
      </c>
      <c r="K59475" t="b">
        <f>IFERROR(VLOOKUP(F59475,english_mapping!A:B,2,FALSE),"NA")</f>
        <v>1</v>
      </c>
      <c r="L59475" t="str">
        <f t="shared" si="929"/>
        <v>Local</v>
      </c>
    </row>
    <row r="59476" spans="1:12" x14ac:dyDescent="0.25">
      <c r="A59476" t="s">
        <v>205569</v>
      </c>
      <c r="B59476" t="s">
        <v>205570</v>
      </c>
      <c r="C59476" t="s">
        <v>205571</v>
      </c>
      <c r="D59476" t="s">
        <v>205572</v>
      </c>
      <c r="E59476" t="s">
        <v>14</v>
      </c>
      <c r="F59476" t="s">
        <v>124</v>
      </c>
      <c r="G59476" t="s">
        <v>125</v>
      </c>
      <c r="H59476" t="s">
        <v>126</v>
      </c>
      <c r="I59476" t="s">
        <v>126</v>
      </c>
      <c r="J59476" s="1">
        <v>41280</v>
      </c>
      <c r="K59476" t="b">
        <f>IFERROR(VLOOKUP(F59476,english_mapping!A:B,2,FALSE),"NA")</f>
        <v>1</v>
      </c>
      <c r="L59476" t="str">
        <f t="shared" si="929"/>
        <v>Content</v>
      </c>
    </row>
    <row r="59477" spans="1:12" x14ac:dyDescent="0.25">
      <c r="A59477" t="s">
        <v>205573</v>
      </c>
      <c r="B59477" t="s">
        <v>205574</v>
      </c>
      <c r="C59477" t="s">
        <v>205575</v>
      </c>
      <c r="D59477" t="s">
        <v>428</v>
      </c>
      <c r="E59477" t="s">
        <v>14</v>
      </c>
      <c r="F59477" t="s">
        <v>21</v>
      </c>
      <c r="G59477" t="s">
        <v>84</v>
      </c>
      <c r="H59477" t="s">
        <v>598</v>
      </c>
      <c r="I59477" t="s">
        <v>25349</v>
      </c>
      <c r="J59477" s="1">
        <v>40909</v>
      </c>
      <c r="K59477" t="b">
        <f>IFERROR(VLOOKUP(F59477,english_mapping!A:B,2,FALSE),"NA")</f>
        <v>1</v>
      </c>
      <c r="L59477" t="str">
        <f t="shared" si="929"/>
        <v>Travel</v>
      </c>
    </row>
    <row r="59478" spans="1:12" x14ac:dyDescent="0.25">
      <c r="A59478" t="s">
        <v>205576</v>
      </c>
      <c r="B59478" t="s">
        <v>205577</v>
      </c>
      <c r="C59478" t="s">
        <v>205578</v>
      </c>
      <c r="D59478" t="s">
        <v>205579</v>
      </c>
      <c r="E59478" t="s">
        <v>14</v>
      </c>
      <c r="F59478" t="s">
        <v>712</v>
      </c>
      <c r="G59478">
        <v>5</v>
      </c>
      <c r="H59478" t="s">
        <v>713</v>
      </c>
      <c r="I59478" t="s">
        <v>713</v>
      </c>
      <c r="J59478" t="s">
        <v>205580</v>
      </c>
      <c r="K59478" t="b">
        <f>IFERROR(VLOOKUP(F59478,english_mapping!A:B,2,FALSE),"NA")</f>
        <v>0</v>
      </c>
      <c r="L59478" t="str">
        <f t="shared" si="929"/>
        <v>Events</v>
      </c>
    </row>
    <row r="59479" spans="1:12" x14ac:dyDescent="0.25">
      <c r="A59479" t="s">
        <v>205581</v>
      </c>
      <c r="B59479" t="s">
        <v>205582</v>
      </c>
      <c r="C59479" t="s">
        <v>205583</v>
      </c>
      <c r="D59479" t="s">
        <v>205584</v>
      </c>
      <c r="E59479" t="s">
        <v>14</v>
      </c>
      <c r="F59479" t="s">
        <v>21</v>
      </c>
      <c r="G59479" t="s">
        <v>59</v>
      </c>
      <c r="H59479" t="s">
        <v>60</v>
      </c>
      <c r="I59479" t="s">
        <v>66</v>
      </c>
      <c r="J59479" s="1">
        <v>40544</v>
      </c>
      <c r="K59479" t="b">
        <f>IFERROR(VLOOKUP(F59479,english_mapping!A:B,2,FALSE),"NA")</f>
        <v>1</v>
      </c>
      <c r="L59479" t="str">
        <f t="shared" si="929"/>
        <v>All Students</v>
      </c>
    </row>
    <row r="59480" spans="1:12" x14ac:dyDescent="0.25">
      <c r="A59480" t="s">
        <v>205585</v>
      </c>
      <c r="B59480" t="s">
        <v>205586</v>
      </c>
      <c r="C59480" t="s">
        <v>205587</v>
      </c>
      <c r="D59480" t="s">
        <v>22071</v>
      </c>
      <c r="E59480" t="s">
        <v>14</v>
      </c>
      <c r="F59480" t="s">
        <v>21</v>
      </c>
      <c r="G59480" t="s">
        <v>59</v>
      </c>
      <c r="H59480" t="s">
        <v>60</v>
      </c>
      <c r="I59480" t="s">
        <v>66</v>
      </c>
      <c r="J59480" s="1">
        <v>41643</v>
      </c>
      <c r="K59480" t="b">
        <f>IFERROR(VLOOKUP(F59480,english_mapping!A:B,2,FALSE),"NA")</f>
        <v>1</v>
      </c>
      <c r="L59480" t="str">
        <f t="shared" si="929"/>
        <v>Consumers</v>
      </c>
    </row>
    <row r="59481" spans="1:12" x14ac:dyDescent="0.25">
      <c r="A59481" t="s">
        <v>205588</v>
      </c>
      <c r="B59481" t="s">
        <v>205589</v>
      </c>
      <c r="C59481" t="s">
        <v>205590</v>
      </c>
      <c r="D59481" t="s">
        <v>205591</v>
      </c>
      <c r="E59481" t="s">
        <v>14</v>
      </c>
      <c r="F59481" t="s">
        <v>340</v>
      </c>
      <c r="G59481">
        <v>11</v>
      </c>
      <c r="H59481" t="s">
        <v>502</v>
      </c>
      <c r="I59481" t="s">
        <v>502</v>
      </c>
      <c r="J59481" s="1">
        <v>41277</v>
      </c>
      <c r="K59481" t="b">
        <f>IFERROR(VLOOKUP(F59481,english_mapping!A:B,2,FALSE),"NA")</f>
        <v>0</v>
      </c>
      <c r="L59481" t="str">
        <f t="shared" si="929"/>
        <v>Photography</v>
      </c>
    </row>
    <row r="59482" spans="1:12" x14ac:dyDescent="0.25">
      <c r="A59482" t="s">
        <v>205592</v>
      </c>
      <c r="B59482" t="s">
        <v>205593</v>
      </c>
      <c r="C59482" t="s">
        <v>205594</v>
      </c>
      <c r="D59482" t="s">
        <v>205595</v>
      </c>
      <c r="E59482" t="s">
        <v>14</v>
      </c>
      <c r="F59482" t="s">
        <v>484</v>
      </c>
      <c r="H59482" t="s">
        <v>485</v>
      </c>
      <c r="I59482" t="s">
        <v>485</v>
      </c>
      <c r="K59482" t="b">
        <f>IFERROR(VLOOKUP(F59482,english_mapping!A:B,2,FALSE),"NA")</f>
        <v>1</v>
      </c>
      <c r="L59482" t="str">
        <f t="shared" si="929"/>
        <v>Internet</v>
      </c>
    </row>
    <row r="59483" spans="1:12" x14ac:dyDescent="0.25">
      <c r="A59483" t="s">
        <v>205596</v>
      </c>
      <c r="B59483" t="s">
        <v>205597</v>
      </c>
      <c r="C59483" t="s">
        <v>205598</v>
      </c>
      <c r="D59483" t="s">
        <v>205599</v>
      </c>
      <c r="E59483" t="s">
        <v>14</v>
      </c>
      <c r="F59483" t="s">
        <v>2372</v>
      </c>
      <c r="G59483">
        <v>4</v>
      </c>
      <c r="H59483" t="s">
        <v>9058</v>
      </c>
      <c r="I59483" t="s">
        <v>9058</v>
      </c>
      <c r="K59483" t="b">
        <f>IFERROR(VLOOKUP(F59483,english_mapping!A:B,2,FALSE),"NA")</f>
        <v>0</v>
      </c>
      <c r="L59483" t="str">
        <f t="shared" si="929"/>
        <v>Adventure Travel</v>
      </c>
    </row>
    <row r="59484" spans="1:12" x14ac:dyDescent="0.25">
      <c r="A59484" t="s">
        <v>205600</v>
      </c>
      <c r="B59484" t="s">
        <v>205601</v>
      </c>
      <c r="C59484" t="s">
        <v>205602</v>
      </c>
      <c r="D59484" t="s">
        <v>205603</v>
      </c>
      <c r="E59484" t="s">
        <v>14</v>
      </c>
      <c r="F59484" t="s">
        <v>21</v>
      </c>
      <c r="G59484" t="s">
        <v>1383</v>
      </c>
      <c r="H59484" t="s">
        <v>1384</v>
      </c>
      <c r="I59484" t="s">
        <v>17133</v>
      </c>
      <c r="J59484" s="1">
        <v>39094</v>
      </c>
      <c r="K59484" t="b">
        <f>IFERROR(VLOOKUP(F59484,english_mapping!A:B,2,FALSE),"NA")</f>
        <v>1</v>
      </c>
      <c r="L59484" t="str">
        <f t="shared" si="929"/>
        <v>Email</v>
      </c>
    </row>
    <row r="59485" spans="1:12" x14ac:dyDescent="0.25">
      <c r="A59485" t="s">
        <v>205604</v>
      </c>
      <c r="B59485" t="s">
        <v>205605</v>
      </c>
      <c r="C59485" t="s">
        <v>205606</v>
      </c>
      <c r="D59485" t="s">
        <v>205607</v>
      </c>
      <c r="E59485" t="s">
        <v>109</v>
      </c>
      <c r="F59485" t="s">
        <v>21</v>
      </c>
      <c r="G59485" t="s">
        <v>131</v>
      </c>
      <c r="H59485" t="s">
        <v>132</v>
      </c>
      <c r="I59485" t="s">
        <v>1139</v>
      </c>
      <c r="J59485" s="1">
        <v>35431</v>
      </c>
      <c r="K59485" t="b">
        <f>IFERROR(VLOOKUP(F59485,english_mapping!A:B,2,FALSE),"NA")</f>
        <v>1</v>
      </c>
      <c r="L59485" t="str">
        <f t="shared" si="929"/>
        <v>Cyber Security</v>
      </c>
    </row>
    <row r="59486" spans="1:12" x14ac:dyDescent="0.25">
      <c r="A59486" t="s">
        <v>205608</v>
      </c>
      <c r="B59486" t="s">
        <v>205609</v>
      </c>
      <c r="C59486" t="s">
        <v>205610</v>
      </c>
      <c r="D59486" t="s">
        <v>105189</v>
      </c>
      <c r="E59486" t="s">
        <v>14</v>
      </c>
      <c r="F59486" t="s">
        <v>321</v>
      </c>
      <c r="G59486">
        <v>9</v>
      </c>
      <c r="H59486" t="s">
        <v>322</v>
      </c>
      <c r="I59486" t="s">
        <v>322</v>
      </c>
      <c r="J59486" s="1">
        <v>39083</v>
      </c>
      <c r="K59486" t="b">
        <f>IFERROR(VLOOKUP(F59486,english_mapping!A:B,2,FALSE),"NA")</f>
        <v>0</v>
      </c>
      <c r="L59486" t="str">
        <f t="shared" si="929"/>
        <v>Startups</v>
      </c>
    </row>
    <row r="59487" spans="1:12" x14ac:dyDescent="0.25">
      <c r="A59487" t="s">
        <v>205611</v>
      </c>
      <c r="B59487" t="s">
        <v>205612</v>
      </c>
      <c r="C59487" t="s">
        <v>205613</v>
      </c>
      <c r="D59487" t="s">
        <v>356</v>
      </c>
      <c r="E59487" t="s">
        <v>14</v>
      </c>
      <c r="F59487" t="s">
        <v>21</v>
      </c>
      <c r="G59487" t="s">
        <v>59</v>
      </c>
      <c r="H59487" t="s">
        <v>6651</v>
      </c>
      <c r="I59487" t="s">
        <v>205614</v>
      </c>
      <c r="J59487" s="1">
        <v>40909</v>
      </c>
      <c r="K59487" t="b">
        <f>IFERROR(VLOOKUP(F59487,english_mapping!A:B,2,FALSE),"NA")</f>
        <v>1</v>
      </c>
      <c r="L59487" t="str">
        <f t="shared" si="929"/>
        <v>Manufacturing</v>
      </c>
    </row>
    <row r="59488" spans="1:12" x14ac:dyDescent="0.25">
      <c r="A59488" t="s">
        <v>205615</v>
      </c>
      <c r="B59488" t="s">
        <v>205616</v>
      </c>
      <c r="C59488" t="s">
        <v>205617</v>
      </c>
      <c r="D59488" t="s">
        <v>1275</v>
      </c>
      <c r="E59488" t="s">
        <v>14</v>
      </c>
      <c r="F59488" t="s">
        <v>21</v>
      </c>
      <c r="G59488" t="s">
        <v>59</v>
      </c>
      <c r="H59488" t="s">
        <v>60</v>
      </c>
      <c r="I59488" t="s">
        <v>234</v>
      </c>
      <c r="J59488" s="1">
        <v>38353</v>
      </c>
      <c r="K59488" t="b">
        <f>IFERROR(VLOOKUP(F59488,english_mapping!A:B,2,FALSE),"NA")</f>
        <v>1</v>
      </c>
      <c r="L59488" t="str">
        <f t="shared" si="929"/>
        <v>Health Care</v>
      </c>
    </row>
    <row r="59489" spans="1:12" x14ac:dyDescent="0.25">
      <c r="A59489" t="s">
        <v>205618</v>
      </c>
      <c r="B59489" t="s">
        <v>205619</v>
      </c>
      <c r="C59489" t="s">
        <v>205620</v>
      </c>
      <c r="D59489" t="s">
        <v>284</v>
      </c>
      <c r="E59489" t="s">
        <v>109</v>
      </c>
      <c r="F59489" t="s">
        <v>21</v>
      </c>
      <c r="G59489" t="s">
        <v>993</v>
      </c>
      <c r="H59489" t="s">
        <v>994</v>
      </c>
      <c r="I59489" t="s">
        <v>994</v>
      </c>
      <c r="J59489" s="1">
        <v>36526</v>
      </c>
      <c r="K59489" t="b">
        <f>IFERROR(VLOOKUP(F59489,english_mapping!A:B,2,FALSE),"NA")</f>
        <v>1</v>
      </c>
      <c r="L59489" t="str">
        <f t="shared" si="929"/>
        <v>Real Estate</v>
      </c>
    </row>
    <row r="59490" spans="1:12" x14ac:dyDescent="0.25">
      <c r="A59490" t="s">
        <v>205621</v>
      </c>
      <c r="B59490" t="s">
        <v>205622</v>
      </c>
      <c r="C59490" t="s">
        <v>205623</v>
      </c>
      <c r="D59490" t="s">
        <v>58</v>
      </c>
      <c r="E59490" t="s">
        <v>14</v>
      </c>
      <c r="F59490" t="s">
        <v>21</v>
      </c>
      <c r="G59490" t="s">
        <v>1300</v>
      </c>
      <c r="H59490" t="s">
        <v>1301</v>
      </c>
      <c r="I59490" t="s">
        <v>54738</v>
      </c>
      <c r="J59490" s="1">
        <v>40916</v>
      </c>
      <c r="K59490" t="b">
        <f>IFERROR(VLOOKUP(F59490,english_mapping!A:B,2,FALSE),"NA")</f>
        <v>1</v>
      </c>
      <c r="L59490" t="str">
        <f t="shared" si="929"/>
        <v>Analytics</v>
      </c>
    </row>
    <row r="59491" spans="1:12" x14ac:dyDescent="0.25">
      <c r="A59491" t="s">
        <v>205624</v>
      </c>
      <c r="B59491" t="s">
        <v>205625</v>
      </c>
      <c r="C59491" t="s">
        <v>205626</v>
      </c>
      <c r="D59491" t="s">
        <v>205627</v>
      </c>
      <c r="E59491" t="s">
        <v>14</v>
      </c>
      <c r="F59491" t="s">
        <v>124</v>
      </c>
      <c r="G59491" t="s">
        <v>125</v>
      </c>
      <c r="H59491" t="s">
        <v>126</v>
      </c>
      <c r="I59491" t="s">
        <v>126</v>
      </c>
      <c r="K59491" t="b">
        <f>IFERROR(VLOOKUP(F59491,english_mapping!A:B,2,FALSE),"NA")</f>
        <v>1</v>
      </c>
      <c r="L59491" t="str">
        <f t="shared" si="929"/>
        <v>Services</v>
      </c>
    </row>
    <row r="59492" spans="1:12" x14ac:dyDescent="0.25">
      <c r="A59492" t="s">
        <v>205628</v>
      </c>
      <c r="B59492" t="s">
        <v>205629</v>
      </c>
      <c r="C59492" t="s">
        <v>205630</v>
      </c>
      <c r="D59492" t="s">
        <v>65</v>
      </c>
      <c r="E59492" t="s">
        <v>14</v>
      </c>
      <c r="F59492" t="s">
        <v>21</v>
      </c>
      <c r="G59492" t="s">
        <v>1035</v>
      </c>
      <c r="H59492" t="s">
        <v>1059</v>
      </c>
      <c r="I59492" t="s">
        <v>1059</v>
      </c>
      <c r="J59492" s="1">
        <v>38353</v>
      </c>
      <c r="K59492" t="b">
        <f>IFERROR(VLOOKUP(F59492,english_mapping!A:B,2,FALSE),"NA")</f>
        <v>1</v>
      </c>
      <c r="L59492" t="str">
        <f t="shared" si="929"/>
        <v>Mobile</v>
      </c>
    </row>
    <row r="59493" spans="1:12" x14ac:dyDescent="0.25">
      <c r="A59493" t="s">
        <v>205631</v>
      </c>
      <c r="B59493" t="s">
        <v>205632</v>
      </c>
      <c r="C59493" t="s">
        <v>205633</v>
      </c>
      <c r="D59493" t="s">
        <v>72443</v>
      </c>
      <c r="E59493" t="s">
        <v>701</v>
      </c>
      <c r="F59493" t="s">
        <v>21</v>
      </c>
      <c r="G59493" t="s">
        <v>1035</v>
      </c>
      <c r="H59493" t="s">
        <v>1059</v>
      </c>
      <c r="I59493" t="s">
        <v>1059</v>
      </c>
      <c r="J59493" s="1">
        <v>39083</v>
      </c>
      <c r="K59493" t="b">
        <f>IFERROR(VLOOKUP(F59493,english_mapping!A:B,2,FALSE),"NA")</f>
        <v>1</v>
      </c>
      <c r="L59493" t="str">
        <f t="shared" si="929"/>
        <v>Banking</v>
      </c>
    </row>
    <row r="59494" spans="1:12" x14ac:dyDescent="0.25">
      <c r="A59494" t="s">
        <v>205634</v>
      </c>
      <c r="B59494" t="s">
        <v>205635</v>
      </c>
      <c r="C59494" t="s">
        <v>205636</v>
      </c>
      <c r="D59494" t="s">
        <v>2381</v>
      </c>
      <c r="E59494" t="s">
        <v>14</v>
      </c>
      <c r="F59494" t="s">
        <v>21</v>
      </c>
      <c r="G59494" t="s">
        <v>1383</v>
      </c>
      <c r="H59494" t="s">
        <v>1384</v>
      </c>
      <c r="I59494" t="s">
        <v>1384</v>
      </c>
      <c r="J59494" s="1">
        <v>39821</v>
      </c>
      <c r="K59494" t="b">
        <f>IFERROR(VLOOKUP(F59494,english_mapping!A:B,2,FALSE),"NA")</f>
        <v>1</v>
      </c>
      <c r="L59494" t="str">
        <f t="shared" si="929"/>
        <v>Consulting</v>
      </c>
    </row>
    <row r="59495" spans="1:12" x14ac:dyDescent="0.25">
      <c r="A59495" t="s">
        <v>205637</v>
      </c>
      <c r="B59495" t="s">
        <v>205638</v>
      </c>
      <c r="C59495" t="s">
        <v>205639</v>
      </c>
      <c r="D59495" t="s">
        <v>51</v>
      </c>
      <c r="E59495" t="s">
        <v>14</v>
      </c>
      <c r="F59495" t="s">
        <v>21</v>
      </c>
      <c r="G59495" t="s">
        <v>59</v>
      </c>
      <c r="H59495" t="s">
        <v>1249</v>
      </c>
      <c r="I59495" t="s">
        <v>1249</v>
      </c>
      <c r="K59495" t="b">
        <f>IFERROR(VLOOKUP(F59495,english_mapping!A:B,2,FALSE),"NA")</f>
        <v>1</v>
      </c>
      <c r="L59495" t="str">
        <f t="shared" si="929"/>
        <v>Biotechnology</v>
      </c>
    </row>
    <row r="59496" spans="1:12" x14ac:dyDescent="0.25">
      <c r="A59496" t="s">
        <v>205640</v>
      </c>
      <c r="B59496" t="s">
        <v>205641</v>
      </c>
      <c r="C59496" t="s">
        <v>205642</v>
      </c>
      <c r="E59496" t="s">
        <v>14</v>
      </c>
      <c r="F59496" t="s">
        <v>21</v>
      </c>
      <c r="G59496" t="s">
        <v>9301</v>
      </c>
      <c r="H59496" t="s">
        <v>88460</v>
      </c>
      <c r="I59496" t="s">
        <v>15098</v>
      </c>
      <c r="J59496" s="1">
        <v>28856</v>
      </c>
      <c r="K59496" t="b">
        <f>IFERROR(VLOOKUP(F59496,english_mapping!A:B,2,FALSE),"NA")</f>
        <v>1</v>
      </c>
      <c r="L59496">
        <f t="shared" si="929"/>
        <v>0</v>
      </c>
    </row>
    <row r="59497" spans="1:12" x14ac:dyDescent="0.25">
      <c r="A59497" t="s">
        <v>205643</v>
      </c>
      <c r="B59497" t="s">
        <v>205644</v>
      </c>
      <c r="C59497" t="s">
        <v>205645</v>
      </c>
      <c r="D59497" t="s">
        <v>13102</v>
      </c>
      <c r="E59497" t="s">
        <v>14</v>
      </c>
      <c r="F59497" t="s">
        <v>52</v>
      </c>
      <c r="G59497" t="s">
        <v>200</v>
      </c>
      <c r="H59497" t="s">
        <v>201</v>
      </c>
      <c r="I59497" t="s">
        <v>15870</v>
      </c>
      <c r="J59497" s="1">
        <v>41284</v>
      </c>
      <c r="K59497" t="b">
        <f>IFERROR(VLOOKUP(F59497,english_mapping!A:B,2,FALSE),"NA")</f>
        <v>1</v>
      </c>
      <c r="L59497" t="str">
        <f t="shared" si="929"/>
        <v>Sports</v>
      </c>
    </row>
    <row r="59498" spans="1:12" x14ac:dyDescent="0.25">
      <c r="A59498" t="s">
        <v>205646</v>
      </c>
      <c r="B59498" t="s">
        <v>205647</v>
      </c>
      <c r="C59498" t="s">
        <v>205648</v>
      </c>
      <c r="D59498" t="s">
        <v>32</v>
      </c>
      <c r="E59498" t="s">
        <v>205</v>
      </c>
      <c r="F59498" t="s">
        <v>408</v>
      </c>
      <c r="G59498">
        <v>40</v>
      </c>
      <c r="H59498" t="s">
        <v>1001</v>
      </c>
      <c r="I59498" t="s">
        <v>1001</v>
      </c>
      <c r="J59498" t="s">
        <v>133418</v>
      </c>
      <c r="K59498" t="b">
        <f>IFERROR(VLOOKUP(F59498,english_mapping!A:B,2,FALSE),"NA")</f>
        <v>0</v>
      </c>
      <c r="L59498" t="str">
        <f t="shared" si="929"/>
        <v>Curated Web</v>
      </c>
    </row>
    <row r="59499" spans="1:12" x14ac:dyDescent="0.25">
      <c r="A59499" t="s">
        <v>205649</v>
      </c>
      <c r="B59499" t="s">
        <v>205650</v>
      </c>
      <c r="C59499" t="s">
        <v>205651</v>
      </c>
      <c r="D59499" t="s">
        <v>205652</v>
      </c>
      <c r="E59499" t="s">
        <v>14</v>
      </c>
      <c r="F59499" t="s">
        <v>21</v>
      </c>
      <c r="G59499" t="s">
        <v>101</v>
      </c>
      <c r="H59499" t="s">
        <v>102</v>
      </c>
      <c r="I59499" t="s">
        <v>103</v>
      </c>
      <c r="J59499" s="1">
        <v>40909</v>
      </c>
      <c r="K59499" t="b">
        <f>IFERROR(VLOOKUP(F59499,english_mapping!A:B,2,FALSE),"NA")</f>
        <v>1</v>
      </c>
      <c r="L59499" t="str">
        <f t="shared" si="929"/>
        <v>Business Services</v>
      </c>
    </row>
    <row r="59500" spans="1:12" x14ac:dyDescent="0.25">
      <c r="A59500" t="s">
        <v>205653</v>
      </c>
      <c r="B59500" t="s">
        <v>205654</v>
      </c>
      <c r="C59500" t="s">
        <v>205655</v>
      </c>
      <c r="D59500" t="s">
        <v>205656</v>
      </c>
      <c r="E59500" t="s">
        <v>14</v>
      </c>
      <c r="F59500" t="s">
        <v>21</v>
      </c>
      <c r="G59500" t="s">
        <v>117</v>
      </c>
      <c r="H59500" t="s">
        <v>535</v>
      </c>
      <c r="I59500" t="s">
        <v>645</v>
      </c>
      <c r="J59500" s="1">
        <v>37257</v>
      </c>
      <c r="K59500" t="b">
        <f>IFERROR(VLOOKUP(F59500,english_mapping!A:B,2,FALSE),"NA")</f>
        <v>1</v>
      </c>
      <c r="L59500" t="str">
        <f t="shared" si="929"/>
        <v>Energy Efficiency</v>
      </c>
    </row>
    <row r="59501" spans="1:12" x14ac:dyDescent="0.25">
      <c r="A59501" t="s">
        <v>205657</v>
      </c>
      <c r="B59501" t="s">
        <v>205658</v>
      </c>
      <c r="C59501" t="s">
        <v>205659</v>
      </c>
      <c r="D59501" t="s">
        <v>3450</v>
      </c>
      <c r="E59501" t="s">
        <v>109</v>
      </c>
      <c r="F59501" t="s">
        <v>21</v>
      </c>
      <c r="G59501" t="s">
        <v>154</v>
      </c>
      <c r="H59501" t="s">
        <v>242</v>
      </c>
      <c r="I59501" t="s">
        <v>243</v>
      </c>
      <c r="J59501" s="1">
        <v>37987</v>
      </c>
      <c r="K59501" t="b">
        <f>IFERROR(VLOOKUP(F59501,english_mapping!A:B,2,FALSE),"NA")</f>
        <v>1</v>
      </c>
      <c r="L59501" t="str">
        <f t="shared" si="929"/>
        <v>Biotechnology</v>
      </c>
    </row>
    <row r="59502" spans="1:12" x14ac:dyDescent="0.25">
      <c r="A59502" t="s">
        <v>205660</v>
      </c>
      <c r="B59502" t="s">
        <v>205661</v>
      </c>
      <c r="C59502" t="s">
        <v>205662</v>
      </c>
      <c r="D59502" t="s">
        <v>205663</v>
      </c>
      <c r="E59502" t="s">
        <v>14</v>
      </c>
      <c r="F59502" t="s">
        <v>1087</v>
      </c>
      <c r="G59502">
        <v>7</v>
      </c>
      <c r="H59502" t="s">
        <v>19268</v>
      </c>
      <c r="I59502" t="s">
        <v>19269</v>
      </c>
      <c r="J59502" s="1">
        <v>38353</v>
      </c>
      <c r="K59502" t="b">
        <f>IFERROR(VLOOKUP(F59502,english_mapping!A:B,2,FALSE),"NA")</f>
        <v>0</v>
      </c>
      <c r="L59502" t="str">
        <f t="shared" si="929"/>
        <v>Hotels</v>
      </c>
    </row>
    <row r="59503" spans="1:12" x14ac:dyDescent="0.25">
      <c r="A59503" t="s">
        <v>205664</v>
      </c>
      <c r="B59503" t="s">
        <v>205665</v>
      </c>
      <c r="C59503" t="s">
        <v>205666</v>
      </c>
      <c r="D59503" t="s">
        <v>5587</v>
      </c>
      <c r="E59503" t="s">
        <v>701</v>
      </c>
      <c r="F59503" t="s">
        <v>21</v>
      </c>
      <c r="G59503" t="s">
        <v>59</v>
      </c>
      <c r="H59503" t="s">
        <v>6651</v>
      </c>
      <c r="I59503" t="s">
        <v>6652</v>
      </c>
      <c r="J59503" s="1">
        <v>35796</v>
      </c>
      <c r="K59503" t="b">
        <f>IFERROR(VLOOKUP(F59503,english_mapping!A:B,2,FALSE),"NA")</f>
        <v>1</v>
      </c>
      <c r="L59503" t="str">
        <f t="shared" si="929"/>
        <v>Health Care</v>
      </c>
    </row>
    <row r="59504" spans="1:12" x14ac:dyDescent="0.25">
      <c r="A59504" t="s">
        <v>205667</v>
      </c>
      <c r="B59504" t="s">
        <v>205668</v>
      </c>
      <c r="C59504" t="s">
        <v>205669</v>
      </c>
      <c r="D59504" t="s">
        <v>205670</v>
      </c>
      <c r="E59504" t="s">
        <v>14</v>
      </c>
      <c r="F59504" t="s">
        <v>365</v>
      </c>
      <c r="G59504">
        <v>26</v>
      </c>
      <c r="H59504" t="s">
        <v>366</v>
      </c>
      <c r="I59504" t="s">
        <v>366</v>
      </c>
      <c r="J59504" s="1">
        <v>40920</v>
      </c>
      <c r="K59504" t="b">
        <f>IFERROR(VLOOKUP(F59504,english_mapping!A:B,2,FALSE),"NA")</f>
        <v>0</v>
      </c>
      <c r="L59504" t="str">
        <f t="shared" si="929"/>
        <v>Lead Generation</v>
      </c>
    </row>
    <row r="59505" spans="1:12" x14ac:dyDescent="0.25">
      <c r="A59505" t="s">
        <v>205671</v>
      </c>
      <c r="B59505" t="s">
        <v>205672</v>
      </c>
      <c r="C59505" t="s">
        <v>205673</v>
      </c>
      <c r="D59505" t="s">
        <v>205674</v>
      </c>
      <c r="E59505" t="s">
        <v>14</v>
      </c>
      <c r="F59505" t="s">
        <v>365</v>
      </c>
      <c r="G59505">
        <v>6</v>
      </c>
      <c r="H59505" t="s">
        <v>3285</v>
      </c>
      <c r="I59505" t="s">
        <v>48312</v>
      </c>
      <c r="K59505" t="b">
        <f>IFERROR(VLOOKUP(F59505,english_mapping!A:B,2,FALSE),"NA")</f>
        <v>0</v>
      </c>
      <c r="L59505" t="str">
        <f t="shared" si="929"/>
        <v>Clean Technology</v>
      </c>
    </row>
    <row r="59506" spans="1:12" x14ac:dyDescent="0.25">
      <c r="A59506" t="s">
        <v>205675</v>
      </c>
      <c r="B59506" t="s">
        <v>205676</v>
      </c>
      <c r="C59506" t="s">
        <v>205677</v>
      </c>
      <c r="D59506" t="s">
        <v>76</v>
      </c>
      <c r="E59506" t="s">
        <v>14</v>
      </c>
      <c r="F59506" t="s">
        <v>21</v>
      </c>
      <c r="G59506" t="s">
        <v>84</v>
      </c>
      <c r="H59506" t="s">
        <v>85</v>
      </c>
      <c r="I59506" t="s">
        <v>25327</v>
      </c>
      <c r="J59506" s="1">
        <v>41644</v>
      </c>
      <c r="K59506" t="b">
        <f>IFERROR(VLOOKUP(F59506,english_mapping!A:B,2,FALSE),"NA")</f>
        <v>1</v>
      </c>
      <c r="L59506" t="str">
        <f t="shared" si="929"/>
        <v>Entertainment</v>
      </c>
    </row>
    <row r="59507" spans="1:12" x14ac:dyDescent="0.25">
      <c r="A59507" t="s">
        <v>205678</v>
      </c>
      <c r="B59507" t="s">
        <v>205679</v>
      </c>
      <c r="C59507" t="s">
        <v>205680</v>
      </c>
      <c r="D59507" t="s">
        <v>205681</v>
      </c>
      <c r="E59507" t="s">
        <v>14</v>
      </c>
      <c r="F59507" t="s">
        <v>124</v>
      </c>
      <c r="G59507" t="s">
        <v>125</v>
      </c>
      <c r="H59507" t="s">
        <v>126</v>
      </c>
      <c r="I59507" t="s">
        <v>126</v>
      </c>
      <c r="J59507" s="1">
        <v>39479</v>
      </c>
      <c r="K59507" t="b">
        <f>IFERROR(VLOOKUP(F59507,english_mapping!A:B,2,FALSE),"NA")</f>
        <v>1</v>
      </c>
      <c r="L59507" t="str">
        <f t="shared" si="929"/>
        <v>Facebook Applications</v>
      </c>
    </row>
    <row r="59508" spans="1:12" x14ac:dyDescent="0.25">
      <c r="A59508" t="s">
        <v>205682</v>
      </c>
      <c r="B59508" t="s">
        <v>205683</v>
      </c>
      <c r="C59508" t="s">
        <v>205684</v>
      </c>
      <c r="D59508" t="s">
        <v>205685</v>
      </c>
      <c r="E59508" t="s">
        <v>14</v>
      </c>
      <c r="F59508" t="s">
        <v>21</v>
      </c>
      <c r="G59508" t="s">
        <v>138</v>
      </c>
      <c r="H59508" t="s">
        <v>139</v>
      </c>
      <c r="I59508" t="s">
        <v>139</v>
      </c>
      <c r="J59508" s="1">
        <v>40550</v>
      </c>
      <c r="K59508" t="b">
        <f>IFERROR(VLOOKUP(F59508,english_mapping!A:B,2,FALSE),"NA")</f>
        <v>1</v>
      </c>
      <c r="L59508" t="str">
        <f t="shared" si="929"/>
        <v>App Stores</v>
      </c>
    </row>
    <row r="59509" spans="1:12" x14ac:dyDescent="0.25">
      <c r="A59509" t="s">
        <v>205686</v>
      </c>
      <c r="B59509" t="s">
        <v>205687</v>
      </c>
      <c r="C59509" t="s">
        <v>205688</v>
      </c>
      <c r="D59509" t="s">
        <v>45</v>
      </c>
      <c r="E59509" t="s">
        <v>14</v>
      </c>
      <c r="F59509" t="s">
        <v>21</v>
      </c>
      <c r="G59509" t="s">
        <v>285</v>
      </c>
      <c r="H59509" t="s">
        <v>889</v>
      </c>
      <c r="I59509" t="s">
        <v>889</v>
      </c>
      <c r="J59509" s="1">
        <v>40549</v>
      </c>
      <c r="K59509" t="b">
        <f>IFERROR(VLOOKUP(F59509,english_mapping!A:B,2,FALSE),"NA")</f>
        <v>1</v>
      </c>
      <c r="L59509" t="str">
        <f t="shared" si="929"/>
        <v>Games</v>
      </c>
    </row>
    <row r="59510" spans="1:12" x14ac:dyDescent="0.25">
      <c r="A59510" t="s">
        <v>205689</v>
      </c>
      <c r="B59510" t="s">
        <v>205690</v>
      </c>
      <c r="C59510" t="s">
        <v>205691</v>
      </c>
      <c r="D59510" t="s">
        <v>356</v>
      </c>
      <c r="E59510" t="s">
        <v>14</v>
      </c>
      <c r="F59510" t="s">
        <v>21</v>
      </c>
      <c r="G59510" t="s">
        <v>1262</v>
      </c>
      <c r="H59510" t="s">
        <v>93165</v>
      </c>
      <c r="I59510" t="s">
        <v>205692</v>
      </c>
      <c r="K59510" t="b">
        <f>IFERROR(VLOOKUP(F59510,english_mapping!A:B,2,FALSE),"NA")</f>
        <v>1</v>
      </c>
      <c r="L59510" t="str">
        <f t="shared" si="929"/>
        <v>Manufacturing</v>
      </c>
    </row>
    <row r="59511" spans="1:12" x14ac:dyDescent="0.25">
      <c r="A59511" t="s">
        <v>205693</v>
      </c>
      <c r="B59511" t="s">
        <v>205694</v>
      </c>
      <c r="C59511" t="s">
        <v>205695</v>
      </c>
      <c r="D59511" t="s">
        <v>51</v>
      </c>
      <c r="E59511" t="s">
        <v>14</v>
      </c>
      <c r="F59511" t="s">
        <v>15</v>
      </c>
      <c r="G59511">
        <v>25</v>
      </c>
      <c r="H59511" t="s">
        <v>147</v>
      </c>
      <c r="I59511" t="s">
        <v>147</v>
      </c>
      <c r="K59511" t="b">
        <f>IFERROR(VLOOKUP(F59511,english_mapping!A:B,2,FALSE),"NA")</f>
        <v>1</v>
      </c>
      <c r="L59511" t="str">
        <f t="shared" si="929"/>
        <v>Biotechnology</v>
      </c>
    </row>
    <row r="59512" spans="1:12" x14ac:dyDescent="0.25">
      <c r="A59512" t="s">
        <v>205696</v>
      </c>
      <c r="B59512" t="s">
        <v>205697</v>
      </c>
      <c r="C59512" t="s">
        <v>205698</v>
      </c>
      <c r="D59512" t="s">
        <v>70</v>
      </c>
      <c r="E59512" t="s">
        <v>109</v>
      </c>
      <c r="F59512" t="s">
        <v>712</v>
      </c>
      <c r="G59512">
        <v>2</v>
      </c>
      <c r="H59512" t="s">
        <v>14370</v>
      </c>
      <c r="I59512" t="s">
        <v>14370</v>
      </c>
      <c r="J59512" s="1">
        <v>35431</v>
      </c>
      <c r="K59512" t="b">
        <f>IFERROR(VLOOKUP(F59512,english_mapping!A:B,2,FALSE),"NA")</f>
        <v>0</v>
      </c>
      <c r="L59512" t="str">
        <f t="shared" si="929"/>
        <v>E-Commerce</v>
      </c>
    </row>
    <row r="59513" spans="1:12" x14ac:dyDescent="0.25">
      <c r="A59513" t="s">
        <v>205699</v>
      </c>
      <c r="B59513" t="s">
        <v>205700</v>
      </c>
      <c r="C59513" t="s">
        <v>205701</v>
      </c>
      <c r="D59513" t="s">
        <v>428</v>
      </c>
      <c r="E59513" t="s">
        <v>14</v>
      </c>
      <c r="F59513" t="s">
        <v>161</v>
      </c>
      <c r="G59513" t="s">
        <v>162</v>
      </c>
      <c r="H59513" t="s">
        <v>163</v>
      </c>
      <c r="I59513" t="s">
        <v>163</v>
      </c>
      <c r="J59513" s="1">
        <v>39083</v>
      </c>
      <c r="K59513" t="b">
        <f>IFERROR(VLOOKUP(F59513,english_mapping!A:B,2,FALSE),"NA")</f>
        <v>0</v>
      </c>
      <c r="L59513" t="str">
        <f t="shared" si="929"/>
        <v>Travel</v>
      </c>
    </row>
    <row r="59514" spans="1:12" x14ac:dyDescent="0.25">
      <c r="A59514" t="s">
        <v>205702</v>
      </c>
      <c r="B59514" t="s">
        <v>205703</v>
      </c>
      <c r="C59514" t="s">
        <v>205704</v>
      </c>
      <c r="D59514" t="s">
        <v>205705</v>
      </c>
      <c r="E59514" t="s">
        <v>14</v>
      </c>
      <c r="F59514" t="s">
        <v>661</v>
      </c>
      <c r="G59514">
        <v>20</v>
      </c>
      <c r="K59514" t="b">
        <f>IFERROR(VLOOKUP(F59514,english_mapping!A:B,2,FALSE),"NA")</f>
        <v>0</v>
      </c>
      <c r="L59514" t="str">
        <f t="shared" si="929"/>
        <v>Content</v>
      </c>
    </row>
    <row r="59515" spans="1:12" x14ac:dyDescent="0.25">
      <c r="A59515" t="s">
        <v>205706</v>
      </c>
      <c r="B59515" t="s">
        <v>205707</v>
      </c>
      <c r="C59515" t="s">
        <v>205708</v>
      </c>
      <c r="D59515" t="s">
        <v>205709</v>
      </c>
      <c r="E59515" t="s">
        <v>14</v>
      </c>
      <c r="F59515" t="s">
        <v>21</v>
      </c>
      <c r="G59515" t="s">
        <v>59</v>
      </c>
      <c r="H59515" t="s">
        <v>60</v>
      </c>
      <c r="I59515" t="s">
        <v>66</v>
      </c>
      <c r="J59515" s="1">
        <v>40917</v>
      </c>
      <c r="K59515" t="b">
        <f>IFERROR(VLOOKUP(F59515,english_mapping!A:B,2,FALSE),"NA")</f>
        <v>1</v>
      </c>
      <c r="L59515" t="str">
        <f t="shared" si="929"/>
        <v>Software</v>
      </c>
    </row>
    <row r="59516" spans="1:12" x14ac:dyDescent="0.25">
      <c r="A59516" t="s">
        <v>205710</v>
      </c>
      <c r="B59516" t="s">
        <v>205711</v>
      </c>
      <c r="D59516" t="s">
        <v>284</v>
      </c>
      <c r="E59516" t="s">
        <v>14</v>
      </c>
      <c r="F59516" t="s">
        <v>21</v>
      </c>
      <c r="G59516" t="s">
        <v>4078</v>
      </c>
      <c r="H59516" t="s">
        <v>4079</v>
      </c>
      <c r="I59516" t="s">
        <v>94712</v>
      </c>
      <c r="J59516" s="1">
        <v>41100</v>
      </c>
      <c r="K59516" t="b">
        <f>IFERROR(VLOOKUP(F59516,english_mapping!A:B,2,FALSE),"NA")</f>
        <v>1</v>
      </c>
      <c r="L59516" t="str">
        <f t="shared" si="929"/>
        <v>Real Estate</v>
      </c>
    </row>
    <row r="59517" spans="1:12" x14ac:dyDescent="0.25">
      <c r="A59517" t="s">
        <v>205712</v>
      </c>
      <c r="B59517" t="s">
        <v>205713</v>
      </c>
      <c r="C59517" t="s">
        <v>205714</v>
      </c>
      <c r="D59517" t="s">
        <v>205715</v>
      </c>
      <c r="E59517" t="s">
        <v>14</v>
      </c>
      <c r="F59517" t="s">
        <v>21</v>
      </c>
      <c r="G59517" t="s">
        <v>101</v>
      </c>
      <c r="H59517" t="s">
        <v>102</v>
      </c>
      <c r="I59517" t="s">
        <v>103</v>
      </c>
      <c r="J59517" s="1">
        <v>41275</v>
      </c>
      <c r="K59517" t="b">
        <f>IFERROR(VLOOKUP(F59517,english_mapping!A:B,2,FALSE),"NA")</f>
        <v>1</v>
      </c>
      <c r="L59517" t="str">
        <f t="shared" si="929"/>
        <v>Content Discovery</v>
      </c>
    </row>
    <row r="59518" spans="1:12" x14ac:dyDescent="0.25">
      <c r="A59518" t="s">
        <v>205716</v>
      </c>
      <c r="B59518" t="s">
        <v>205717</v>
      </c>
      <c r="C59518" t="s">
        <v>205718</v>
      </c>
      <c r="E59518" t="s">
        <v>14</v>
      </c>
      <c r="J59518" s="1">
        <v>29952</v>
      </c>
      <c r="K59518" t="str">
        <f>IFERROR(VLOOKUP(F59518,english_mapping!A:B,2,FALSE),"NA")</f>
        <v>NA</v>
      </c>
      <c r="L59518">
        <f t="shared" si="929"/>
        <v>0</v>
      </c>
    </row>
    <row r="59519" spans="1:12" x14ac:dyDescent="0.25">
      <c r="A59519" t="s">
        <v>205719</v>
      </c>
      <c r="B59519" t="s">
        <v>205720</v>
      </c>
      <c r="C59519" t="s">
        <v>205721</v>
      </c>
      <c r="D59519" t="s">
        <v>65</v>
      </c>
      <c r="E59519" t="s">
        <v>14</v>
      </c>
      <c r="F59519" t="s">
        <v>1163</v>
      </c>
      <c r="G59519">
        <v>2</v>
      </c>
      <c r="H59519" t="s">
        <v>1785</v>
      </c>
      <c r="I59519" t="s">
        <v>1786</v>
      </c>
      <c r="J59519" s="1">
        <v>41640</v>
      </c>
      <c r="K59519" t="b">
        <f>IFERROR(VLOOKUP(F59519,english_mapping!A:B,2,FALSE),"NA")</f>
        <v>0</v>
      </c>
      <c r="L59519" t="str">
        <f t="shared" si="929"/>
        <v>Mobile</v>
      </c>
    </row>
    <row r="59520" spans="1:12" x14ac:dyDescent="0.25">
      <c r="A59520" t="s">
        <v>205722</v>
      </c>
      <c r="B59520" t="s">
        <v>205723</v>
      </c>
      <c r="C59520" t="s">
        <v>205724</v>
      </c>
      <c r="D59520" t="s">
        <v>1275</v>
      </c>
      <c r="E59520" t="s">
        <v>14</v>
      </c>
      <c r="F59520" t="s">
        <v>161</v>
      </c>
      <c r="G59520" t="s">
        <v>162</v>
      </c>
      <c r="H59520" t="s">
        <v>163</v>
      </c>
      <c r="I59520" t="s">
        <v>163</v>
      </c>
      <c r="J59520" s="1">
        <v>38718</v>
      </c>
      <c r="K59520" t="b">
        <f>IFERROR(VLOOKUP(F59520,english_mapping!A:B,2,FALSE),"NA")</f>
        <v>0</v>
      </c>
      <c r="L59520" t="str">
        <f t="shared" si="929"/>
        <v>Health Care</v>
      </c>
    </row>
    <row r="59521" spans="1:12" x14ac:dyDescent="0.25">
      <c r="A59521" t="s">
        <v>205725</v>
      </c>
      <c r="B59521" t="s">
        <v>205726</v>
      </c>
      <c r="D59521" t="s">
        <v>1433</v>
      </c>
      <c r="E59521" t="s">
        <v>109</v>
      </c>
      <c r="F59521" t="s">
        <v>21</v>
      </c>
      <c r="G59521" t="s">
        <v>59</v>
      </c>
      <c r="H59521" t="s">
        <v>90</v>
      </c>
      <c r="I59521" t="s">
        <v>3157</v>
      </c>
      <c r="J59521" s="1">
        <v>35796</v>
      </c>
      <c r="K59521" t="b">
        <f>IFERROR(VLOOKUP(F59521,english_mapping!A:B,2,FALSE),"NA")</f>
        <v>1</v>
      </c>
      <c r="L59521" t="str">
        <f t="shared" si="929"/>
        <v>Web Hosting</v>
      </c>
    </row>
    <row r="59522" spans="1:12" x14ac:dyDescent="0.25">
      <c r="A59522" t="s">
        <v>205727</v>
      </c>
      <c r="B59522" t="s">
        <v>205728</v>
      </c>
      <c r="E59522" t="s">
        <v>14</v>
      </c>
      <c r="F59522" t="s">
        <v>21</v>
      </c>
      <c r="G59522" t="s">
        <v>285</v>
      </c>
      <c r="H59522" t="s">
        <v>1054</v>
      </c>
      <c r="I59522" t="s">
        <v>1054</v>
      </c>
      <c r="K59522" t="b">
        <f>IFERROR(VLOOKUP(F59522,english_mapping!A:B,2,FALSE),"NA")</f>
        <v>1</v>
      </c>
      <c r="L59522">
        <f t="shared" si="929"/>
        <v>0</v>
      </c>
    </row>
    <row r="59523" spans="1:12" x14ac:dyDescent="0.25">
      <c r="A59523" t="s">
        <v>205729</v>
      </c>
      <c r="B59523" t="s">
        <v>205730</v>
      </c>
      <c r="C59523" t="s">
        <v>205731</v>
      </c>
      <c r="D59523" t="s">
        <v>205732</v>
      </c>
      <c r="E59523" t="s">
        <v>14</v>
      </c>
      <c r="F59523" t="s">
        <v>21</v>
      </c>
      <c r="G59523" t="s">
        <v>59</v>
      </c>
      <c r="H59523" t="s">
        <v>60</v>
      </c>
      <c r="I59523" t="s">
        <v>66</v>
      </c>
      <c r="J59523" t="s">
        <v>15118</v>
      </c>
      <c r="K59523" t="b">
        <f>IFERROR(VLOOKUP(F59523,english_mapping!A:B,2,FALSE),"NA")</f>
        <v>1</v>
      </c>
      <c r="L59523" t="str">
        <f t="shared" si="929"/>
        <v>Cloud Data Services</v>
      </c>
    </row>
    <row r="59524" spans="1:12" x14ac:dyDescent="0.25">
      <c r="A59524" t="s">
        <v>205733</v>
      </c>
      <c r="B59524" t="s">
        <v>205734</v>
      </c>
      <c r="C59524" t="s">
        <v>205735</v>
      </c>
      <c r="D59524" t="s">
        <v>356</v>
      </c>
      <c r="E59524" t="s">
        <v>701</v>
      </c>
      <c r="K59524" t="str">
        <f>IFERROR(VLOOKUP(F59524,english_mapping!A:B,2,FALSE),"NA")</f>
        <v>NA</v>
      </c>
      <c r="L59524" t="str">
        <f t="shared" ref="L59524:L59587" si="930">IFERROR(LEFT(D59524,(FIND("|",D59524))-1),D59524)</f>
        <v>Manufacturing</v>
      </c>
    </row>
    <row r="59525" spans="1:12" x14ac:dyDescent="0.25">
      <c r="A59525" t="s">
        <v>205736</v>
      </c>
      <c r="B59525" t="s">
        <v>205737</v>
      </c>
      <c r="C59525" t="s">
        <v>205738</v>
      </c>
      <c r="D59525" t="s">
        <v>20393</v>
      </c>
      <c r="E59525" t="s">
        <v>205</v>
      </c>
      <c r="F59525" t="s">
        <v>33</v>
      </c>
      <c r="G59525">
        <v>30</v>
      </c>
      <c r="H59525" t="s">
        <v>2780</v>
      </c>
      <c r="I59525" t="s">
        <v>2780</v>
      </c>
      <c r="J59525" s="1">
        <v>33970</v>
      </c>
      <c r="K59525" t="b">
        <f>IFERROR(VLOOKUP(F59525,english_mapping!A:B,2,FALSE),"NA")</f>
        <v>0</v>
      </c>
      <c r="L59525" t="str">
        <f t="shared" si="930"/>
        <v>Clean Technology</v>
      </c>
    </row>
    <row r="59526" spans="1:12" x14ac:dyDescent="0.25">
      <c r="A59526" t="s">
        <v>205739</v>
      </c>
      <c r="B59526" t="s">
        <v>205740</v>
      </c>
      <c r="C59526" t="s">
        <v>205741</v>
      </c>
      <c r="E59526" t="s">
        <v>14</v>
      </c>
      <c r="F59526" t="s">
        <v>33</v>
      </c>
      <c r="G59526">
        <v>22</v>
      </c>
      <c r="H59526" t="s">
        <v>34</v>
      </c>
      <c r="I59526" t="s">
        <v>34</v>
      </c>
      <c r="K59526" t="b">
        <f>IFERROR(VLOOKUP(F59526,english_mapping!A:B,2,FALSE),"NA")</f>
        <v>0</v>
      </c>
      <c r="L59526">
        <f t="shared" si="930"/>
        <v>0</v>
      </c>
    </row>
    <row r="59527" spans="1:12" x14ac:dyDescent="0.25">
      <c r="A59527" t="s">
        <v>205742</v>
      </c>
      <c r="B59527" t="s">
        <v>205743</v>
      </c>
      <c r="C59527" t="s">
        <v>205744</v>
      </c>
      <c r="D59527" t="s">
        <v>205745</v>
      </c>
      <c r="E59527" t="s">
        <v>14</v>
      </c>
      <c r="F59527" t="s">
        <v>21</v>
      </c>
      <c r="G59527" t="s">
        <v>434</v>
      </c>
      <c r="H59527" t="s">
        <v>535</v>
      </c>
      <c r="I59527" t="s">
        <v>8486</v>
      </c>
      <c r="J59527" s="1">
        <v>40210</v>
      </c>
      <c r="K59527" t="b">
        <f>IFERROR(VLOOKUP(F59527,english_mapping!A:B,2,FALSE),"NA")</f>
        <v>1</v>
      </c>
      <c r="L59527" t="str">
        <f t="shared" si="930"/>
        <v>Cars</v>
      </c>
    </row>
    <row r="59528" spans="1:12" x14ac:dyDescent="0.25">
      <c r="A59528" t="s">
        <v>205746</v>
      </c>
      <c r="B59528" t="s">
        <v>205747</v>
      </c>
      <c r="C59528" t="s">
        <v>205748</v>
      </c>
      <c r="D59528" t="s">
        <v>205749</v>
      </c>
      <c r="E59528" t="s">
        <v>14</v>
      </c>
      <c r="F59528" t="s">
        <v>21</v>
      </c>
      <c r="G59528" t="s">
        <v>59</v>
      </c>
      <c r="H59528" t="s">
        <v>60</v>
      </c>
      <c r="I59528" t="s">
        <v>1434</v>
      </c>
      <c r="K59528" t="b">
        <f>IFERROR(VLOOKUP(F59528,english_mapping!A:B,2,FALSE),"NA")</f>
        <v>1</v>
      </c>
      <c r="L59528" t="str">
        <f t="shared" si="930"/>
        <v>Charities</v>
      </c>
    </row>
    <row r="59529" spans="1:12" x14ac:dyDescent="0.25">
      <c r="A59529" t="s">
        <v>205750</v>
      </c>
      <c r="B59529" t="s">
        <v>205751</v>
      </c>
      <c r="C59529" t="s">
        <v>205752</v>
      </c>
      <c r="D59529" t="s">
        <v>58</v>
      </c>
      <c r="E59529" t="s">
        <v>205</v>
      </c>
      <c r="F59529" t="s">
        <v>21</v>
      </c>
      <c r="G59529" t="s">
        <v>993</v>
      </c>
      <c r="H59529" t="s">
        <v>994</v>
      </c>
      <c r="I59529" t="s">
        <v>13144</v>
      </c>
      <c r="J59529" s="1">
        <v>39456</v>
      </c>
      <c r="K59529" t="b">
        <f>IFERROR(VLOOKUP(F59529,english_mapping!A:B,2,FALSE),"NA")</f>
        <v>1</v>
      </c>
      <c r="L59529" t="str">
        <f t="shared" si="930"/>
        <v>Analytics</v>
      </c>
    </row>
    <row r="59530" spans="1:12" x14ac:dyDescent="0.25">
      <c r="A59530" t="s">
        <v>205753</v>
      </c>
      <c r="B59530" t="s">
        <v>205754</v>
      </c>
      <c r="C59530" t="s">
        <v>205755</v>
      </c>
      <c r="D59530" t="s">
        <v>51</v>
      </c>
      <c r="E59530" t="s">
        <v>109</v>
      </c>
      <c r="K59530" t="str">
        <f>IFERROR(VLOOKUP(F59530,english_mapping!A:B,2,FALSE),"NA")</f>
        <v>NA</v>
      </c>
      <c r="L59530" t="str">
        <f t="shared" si="930"/>
        <v>Biotechnology</v>
      </c>
    </row>
    <row r="59531" spans="1:12" x14ac:dyDescent="0.25">
      <c r="A59531" t="s">
        <v>205756</v>
      </c>
      <c r="B59531" t="s">
        <v>205757</v>
      </c>
      <c r="D59531" t="s">
        <v>262</v>
      </c>
      <c r="E59531" t="s">
        <v>109</v>
      </c>
      <c r="F59531" t="s">
        <v>52</v>
      </c>
      <c r="G59531" t="s">
        <v>200</v>
      </c>
      <c r="H59531" t="s">
        <v>12255</v>
      </c>
      <c r="I59531" t="s">
        <v>12255</v>
      </c>
      <c r="J59531" s="1">
        <v>36526</v>
      </c>
      <c r="K59531" t="b">
        <f>IFERROR(VLOOKUP(F59531,english_mapping!A:B,2,FALSE),"NA")</f>
        <v>1</v>
      </c>
      <c r="L59531" t="str">
        <f t="shared" si="930"/>
        <v>Enterprise Software</v>
      </c>
    </row>
    <row r="59532" spans="1:12" x14ac:dyDescent="0.25">
      <c r="A59532" t="s">
        <v>205758</v>
      </c>
      <c r="B59532" t="s">
        <v>205759</v>
      </c>
      <c r="C59532" t="s">
        <v>205760</v>
      </c>
      <c r="E59532" t="s">
        <v>14</v>
      </c>
      <c r="F59532" t="s">
        <v>4240</v>
      </c>
      <c r="G59532">
        <v>62</v>
      </c>
      <c r="H59532" t="s">
        <v>205761</v>
      </c>
      <c r="I59532" t="s">
        <v>205761</v>
      </c>
      <c r="J59532" s="1">
        <v>37257</v>
      </c>
      <c r="K59532" t="b">
        <f>IFERROR(VLOOKUP(F59532,english_mapping!A:B,2,FALSE),"NA")</f>
        <v>0</v>
      </c>
      <c r="L59532">
        <f t="shared" si="930"/>
        <v>0</v>
      </c>
    </row>
    <row r="59533" spans="1:12" x14ac:dyDescent="0.25">
      <c r="A59533" t="s">
        <v>205762</v>
      </c>
      <c r="B59533" t="s">
        <v>205763</v>
      </c>
      <c r="C59533" t="s">
        <v>205764</v>
      </c>
      <c r="D59533" t="s">
        <v>8836</v>
      </c>
      <c r="E59533" t="s">
        <v>14</v>
      </c>
      <c r="F59533" t="s">
        <v>21</v>
      </c>
      <c r="G59533" t="s">
        <v>84</v>
      </c>
      <c r="H59533" t="s">
        <v>10855</v>
      </c>
      <c r="I59533" t="s">
        <v>10856</v>
      </c>
      <c r="J59533" t="s">
        <v>167053</v>
      </c>
      <c r="K59533" t="b">
        <f>IFERROR(VLOOKUP(F59533,english_mapping!A:B,2,FALSE),"NA")</f>
        <v>1</v>
      </c>
      <c r="L59533" t="str">
        <f t="shared" si="930"/>
        <v>Retail</v>
      </c>
    </row>
    <row r="59534" spans="1:12" x14ac:dyDescent="0.25">
      <c r="A59534" t="s">
        <v>205765</v>
      </c>
      <c r="B59534" t="s">
        <v>205766</v>
      </c>
      <c r="C59534" t="s">
        <v>205767</v>
      </c>
      <c r="D59534" t="s">
        <v>205768</v>
      </c>
      <c r="E59534" t="s">
        <v>109</v>
      </c>
      <c r="F59534" t="s">
        <v>21</v>
      </c>
      <c r="G59534" t="s">
        <v>59</v>
      </c>
      <c r="H59534" t="s">
        <v>60</v>
      </c>
      <c r="I59534" t="s">
        <v>1128</v>
      </c>
      <c r="J59534" s="1">
        <v>36526</v>
      </c>
      <c r="K59534" t="b">
        <f>IFERROR(VLOOKUP(F59534,english_mapping!A:B,2,FALSE),"NA")</f>
        <v>1</v>
      </c>
      <c r="L59534" t="str">
        <f t="shared" si="930"/>
        <v>Internet</v>
      </c>
    </row>
    <row r="59535" spans="1:12" x14ac:dyDescent="0.25">
      <c r="A59535" t="s">
        <v>205769</v>
      </c>
      <c r="B59535" t="s">
        <v>205770</v>
      </c>
      <c r="C59535" t="s">
        <v>205771</v>
      </c>
      <c r="D59535" t="s">
        <v>205772</v>
      </c>
      <c r="E59535" t="s">
        <v>14</v>
      </c>
      <c r="F59535" t="s">
        <v>21</v>
      </c>
      <c r="G59535" t="s">
        <v>5938</v>
      </c>
      <c r="H59535" t="s">
        <v>5939</v>
      </c>
      <c r="I59535" t="s">
        <v>5939</v>
      </c>
      <c r="J59535" s="1">
        <v>39824</v>
      </c>
      <c r="K59535" t="b">
        <f>IFERROR(VLOOKUP(F59535,english_mapping!A:B,2,FALSE),"NA")</f>
        <v>1</v>
      </c>
      <c r="L59535" t="str">
        <f t="shared" si="930"/>
        <v>Curated Web</v>
      </c>
    </row>
    <row r="59536" spans="1:12" x14ac:dyDescent="0.25">
      <c r="A59536" t="s">
        <v>205773</v>
      </c>
      <c r="B59536" t="s">
        <v>205774</v>
      </c>
      <c r="C59536" t="s">
        <v>205775</v>
      </c>
      <c r="D59536" t="s">
        <v>205776</v>
      </c>
      <c r="E59536" t="s">
        <v>14</v>
      </c>
      <c r="F59536" t="s">
        <v>21</v>
      </c>
      <c r="G59536" t="s">
        <v>822</v>
      </c>
      <c r="H59536" t="s">
        <v>823</v>
      </c>
      <c r="I59536" t="s">
        <v>1370</v>
      </c>
      <c r="J59536" s="1">
        <v>39848</v>
      </c>
      <c r="K59536" t="b">
        <f>IFERROR(VLOOKUP(F59536,english_mapping!A:B,2,FALSE),"NA")</f>
        <v>1</v>
      </c>
      <c r="L59536" t="str">
        <f t="shared" si="930"/>
        <v>SaaS</v>
      </c>
    </row>
    <row r="59537" spans="1:12" x14ac:dyDescent="0.25">
      <c r="A59537" t="s">
        <v>205777</v>
      </c>
      <c r="B59537" t="s">
        <v>205778</v>
      </c>
      <c r="C59537" t="s">
        <v>205779</v>
      </c>
      <c r="D59537" t="s">
        <v>205780</v>
      </c>
      <c r="E59537" t="s">
        <v>14</v>
      </c>
      <c r="J59537" s="1">
        <v>41641</v>
      </c>
      <c r="K59537" t="str">
        <f>IFERROR(VLOOKUP(F59537,english_mapping!A:B,2,FALSE),"NA")</f>
        <v>NA</v>
      </c>
      <c r="L59537" t="str">
        <f t="shared" si="930"/>
        <v>Clean Technology</v>
      </c>
    </row>
    <row r="59538" spans="1:12" x14ac:dyDescent="0.25">
      <c r="A59538" t="s">
        <v>205781</v>
      </c>
      <c r="B59538" t="s">
        <v>205782</v>
      </c>
      <c r="C59538" t="s">
        <v>205783</v>
      </c>
      <c r="D59538" t="s">
        <v>2381</v>
      </c>
      <c r="E59538" t="s">
        <v>205</v>
      </c>
      <c r="F59538" t="s">
        <v>21</v>
      </c>
      <c r="G59538" t="s">
        <v>59</v>
      </c>
      <c r="H59538" t="s">
        <v>3688</v>
      </c>
      <c r="I59538" t="s">
        <v>205784</v>
      </c>
      <c r="J59538" s="1">
        <v>27638</v>
      </c>
      <c r="K59538" t="b">
        <f>IFERROR(VLOOKUP(F59538,english_mapping!A:B,2,FALSE),"NA")</f>
        <v>1</v>
      </c>
      <c r="L59538" t="str">
        <f t="shared" si="930"/>
        <v>Consulting</v>
      </c>
    </row>
    <row r="59539" spans="1:12" x14ac:dyDescent="0.25">
      <c r="A59539" t="s">
        <v>205785</v>
      </c>
      <c r="B59539" t="s">
        <v>205786</v>
      </c>
      <c r="C59539" t="s">
        <v>205787</v>
      </c>
      <c r="D59539" t="s">
        <v>205788</v>
      </c>
      <c r="E59539" t="s">
        <v>109</v>
      </c>
      <c r="F59539" t="s">
        <v>124</v>
      </c>
      <c r="G59539" t="s">
        <v>5719</v>
      </c>
      <c r="H59539" t="s">
        <v>126</v>
      </c>
      <c r="I59539" t="s">
        <v>37682</v>
      </c>
      <c r="J59539" s="1">
        <v>36892</v>
      </c>
      <c r="K59539" t="b">
        <f>IFERROR(VLOOKUP(F59539,english_mapping!A:B,2,FALSE),"NA")</f>
        <v>1</v>
      </c>
      <c r="L59539" t="str">
        <f t="shared" si="930"/>
        <v>Career Planning</v>
      </c>
    </row>
    <row r="59540" spans="1:12" x14ac:dyDescent="0.25">
      <c r="A59540" t="s">
        <v>205789</v>
      </c>
      <c r="B59540" t="s">
        <v>205790</v>
      </c>
      <c r="C59540" t="s">
        <v>205791</v>
      </c>
      <c r="D59540" t="s">
        <v>205792</v>
      </c>
      <c r="E59540" t="s">
        <v>14</v>
      </c>
      <c r="F59540" t="s">
        <v>21</v>
      </c>
      <c r="G59540" t="s">
        <v>59</v>
      </c>
      <c r="H59540" t="s">
        <v>60</v>
      </c>
      <c r="I59540" t="s">
        <v>10008</v>
      </c>
      <c r="J59540" s="1">
        <v>40909</v>
      </c>
      <c r="K59540" t="b">
        <f>IFERROR(VLOOKUP(F59540,english_mapping!A:B,2,FALSE),"NA")</f>
        <v>1</v>
      </c>
      <c r="L59540" t="str">
        <f t="shared" si="930"/>
        <v>Insurance</v>
      </c>
    </row>
    <row r="59541" spans="1:12" x14ac:dyDescent="0.25">
      <c r="A59541" t="s">
        <v>205793</v>
      </c>
      <c r="B59541" t="s">
        <v>205794</v>
      </c>
      <c r="C59541" t="s">
        <v>205795</v>
      </c>
      <c r="D59541" t="s">
        <v>644</v>
      </c>
      <c r="E59541" t="s">
        <v>205</v>
      </c>
      <c r="F59541" t="s">
        <v>21</v>
      </c>
      <c r="G59541" t="s">
        <v>59</v>
      </c>
      <c r="H59541" t="s">
        <v>1249</v>
      </c>
      <c r="I59541" t="s">
        <v>1249</v>
      </c>
      <c r="J59541" s="1">
        <v>36161</v>
      </c>
      <c r="K59541" t="b">
        <f>IFERROR(VLOOKUP(F59541,english_mapping!A:B,2,FALSE),"NA")</f>
        <v>1</v>
      </c>
      <c r="L59541" t="str">
        <f t="shared" si="930"/>
        <v>Biotechnology</v>
      </c>
    </row>
    <row r="59542" spans="1:12" x14ac:dyDescent="0.25">
      <c r="A59542" t="s">
        <v>205796</v>
      </c>
      <c r="B59542" t="s">
        <v>205797</v>
      </c>
      <c r="C59542" t="s">
        <v>205798</v>
      </c>
      <c r="D59542" t="s">
        <v>205799</v>
      </c>
      <c r="E59542" t="s">
        <v>14</v>
      </c>
      <c r="F59542" t="s">
        <v>71</v>
      </c>
      <c r="G59542">
        <v>12</v>
      </c>
      <c r="H59542" t="s">
        <v>72</v>
      </c>
      <c r="I59542" t="s">
        <v>72</v>
      </c>
      <c r="J59542" t="s">
        <v>13691</v>
      </c>
      <c r="K59542" t="b">
        <f>IFERROR(VLOOKUP(F59542,english_mapping!A:B,2,FALSE),"NA")</f>
        <v>0</v>
      </c>
      <c r="L59542" t="str">
        <f t="shared" si="930"/>
        <v>Business Services</v>
      </c>
    </row>
    <row r="59543" spans="1:12" x14ac:dyDescent="0.25">
      <c r="A59543" t="s">
        <v>205800</v>
      </c>
      <c r="B59543" t="s">
        <v>205801</v>
      </c>
      <c r="C59543" t="s">
        <v>205802</v>
      </c>
      <c r="D59543" t="s">
        <v>205803</v>
      </c>
      <c r="E59543" t="s">
        <v>14</v>
      </c>
      <c r="F59543" t="s">
        <v>21</v>
      </c>
      <c r="G59543" t="s">
        <v>84</v>
      </c>
      <c r="H59543" t="s">
        <v>1157</v>
      </c>
      <c r="I59543" t="s">
        <v>17234</v>
      </c>
      <c r="J59543" s="1">
        <v>40544</v>
      </c>
      <c r="K59543" t="b">
        <f>IFERROR(VLOOKUP(F59543,english_mapping!A:B,2,FALSE),"NA")</f>
        <v>1</v>
      </c>
      <c r="L59543" t="str">
        <f t="shared" si="930"/>
        <v>Analytics</v>
      </c>
    </row>
    <row r="59544" spans="1:12" x14ac:dyDescent="0.25">
      <c r="A59544" t="s">
        <v>205804</v>
      </c>
      <c r="B59544" t="s">
        <v>205805</v>
      </c>
      <c r="C59544" t="s">
        <v>205806</v>
      </c>
      <c r="D59544" t="s">
        <v>149147</v>
      </c>
      <c r="E59544" t="s">
        <v>14</v>
      </c>
      <c r="F59544" t="s">
        <v>21</v>
      </c>
      <c r="G59544" t="s">
        <v>59</v>
      </c>
      <c r="H59544" t="s">
        <v>60</v>
      </c>
      <c r="I59544" t="s">
        <v>66</v>
      </c>
      <c r="J59544" s="1">
        <v>41644</v>
      </c>
      <c r="K59544" t="b">
        <f>IFERROR(VLOOKUP(F59544,english_mapping!A:B,2,FALSE),"NA")</f>
        <v>1</v>
      </c>
      <c r="L59544" t="str">
        <f t="shared" si="930"/>
        <v>Marketplaces</v>
      </c>
    </row>
    <row r="59545" spans="1:12" x14ac:dyDescent="0.25">
      <c r="A59545" t="s">
        <v>205807</v>
      </c>
      <c r="B59545" t="s">
        <v>205805</v>
      </c>
      <c r="C59545" t="s">
        <v>205808</v>
      </c>
      <c r="D59545" t="s">
        <v>205809</v>
      </c>
      <c r="E59545" t="s">
        <v>14</v>
      </c>
      <c r="F59545" t="s">
        <v>21</v>
      </c>
      <c r="G59545" t="s">
        <v>534</v>
      </c>
      <c r="H59545" t="s">
        <v>535</v>
      </c>
      <c r="I59545" t="s">
        <v>536</v>
      </c>
      <c r="J59545" s="1">
        <v>39814</v>
      </c>
      <c r="K59545" t="b">
        <f>IFERROR(VLOOKUP(F59545,english_mapping!A:B,2,FALSE),"NA")</f>
        <v>1</v>
      </c>
      <c r="L59545" t="str">
        <f t="shared" si="930"/>
        <v>Internet</v>
      </c>
    </row>
    <row r="59546" spans="1:12" x14ac:dyDescent="0.25">
      <c r="A59546" t="s">
        <v>205810</v>
      </c>
      <c r="B59546" t="s">
        <v>205805</v>
      </c>
      <c r="C59546" t="s">
        <v>205811</v>
      </c>
      <c r="D59546" t="s">
        <v>205812</v>
      </c>
      <c r="E59546" t="s">
        <v>14</v>
      </c>
      <c r="F59546" t="s">
        <v>21</v>
      </c>
      <c r="G59546" t="s">
        <v>101</v>
      </c>
      <c r="H59546" t="s">
        <v>102</v>
      </c>
      <c r="I59546" t="s">
        <v>103</v>
      </c>
      <c r="J59546" s="1">
        <v>41650</v>
      </c>
      <c r="K59546" t="b">
        <f>IFERROR(VLOOKUP(F59546,english_mapping!A:B,2,FALSE),"NA")</f>
        <v>1</v>
      </c>
      <c r="L59546" t="str">
        <f t="shared" si="930"/>
        <v>3D Printing</v>
      </c>
    </row>
    <row r="59547" spans="1:12" x14ac:dyDescent="0.25">
      <c r="A59547" t="s">
        <v>205813</v>
      </c>
      <c r="B59547" t="s">
        <v>205814</v>
      </c>
      <c r="C59547" t="s">
        <v>205815</v>
      </c>
      <c r="D59547" t="s">
        <v>205816</v>
      </c>
      <c r="E59547" t="s">
        <v>14</v>
      </c>
      <c r="F59547" t="s">
        <v>21</v>
      </c>
      <c r="G59547" t="s">
        <v>59</v>
      </c>
      <c r="H59547" t="s">
        <v>60</v>
      </c>
      <c r="I59547" t="s">
        <v>1128</v>
      </c>
      <c r="J59547" s="1">
        <v>40549</v>
      </c>
      <c r="K59547" t="b">
        <f>IFERROR(VLOOKUP(F59547,english_mapping!A:B,2,FALSE),"NA")</f>
        <v>1</v>
      </c>
      <c r="L59547" t="str">
        <f t="shared" si="930"/>
        <v>Curated Web</v>
      </c>
    </row>
    <row r="59548" spans="1:12" x14ac:dyDescent="0.25">
      <c r="A59548" t="s">
        <v>205817</v>
      </c>
      <c r="B59548" t="s">
        <v>205818</v>
      </c>
      <c r="C59548" t="s">
        <v>205819</v>
      </c>
      <c r="D59548" t="s">
        <v>1950</v>
      </c>
      <c r="E59548" t="s">
        <v>14</v>
      </c>
      <c r="F59548" t="s">
        <v>21</v>
      </c>
      <c r="G59548" t="s">
        <v>138</v>
      </c>
      <c r="H59548" t="s">
        <v>139</v>
      </c>
      <c r="I59548" t="s">
        <v>139</v>
      </c>
      <c r="J59548" s="1">
        <v>40179</v>
      </c>
      <c r="K59548" t="b">
        <f>IFERROR(VLOOKUP(F59548,english_mapping!A:B,2,FALSE),"NA")</f>
        <v>1</v>
      </c>
      <c r="L59548" t="str">
        <f t="shared" si="930"/>
        <v>Photography</v>
      </c>
    </row>
    <row r="59549" spans="1:12" x14ac:dyDescent="0.25">
      <c r="A59549" t="s">
        <v>205820</v>
      </c>
      <c r="B59549" t="s">
        <v>205821</v>
      </c>
      <c r="C59549" t="s">
        <v>205822</v>
      </c>
      <c r="D59549" t="s">
        <v>191498</v>
      </c>
      <c r="E59549" t="s">
        <v>109</v>
      </c>
      <c r="F59549" t="s">
        <v>560</v>
      </c>
      <c r="G59549">
        <v>56</v>
      </c>
      <c r="H59549" t="s">
        <v>2614</v>
      </c>
      <c r="I59549" t="s">
        <v>2614</v>
      </c>
      <c r="J59549" s="1">
        <v>39031</v>
      </c>
      <c r="K59549" t="b">
        <f>IFERROR(VLOOKUP(F59549,english_mapping!A:B,2,FALSE),"NA")</f>
        <v>0</v>
      </c>
      <c r="L59549" t="str">
        <f t="shared" si="930"/>
        <v>Cars</v>
      </c>
    </row>
    <row r="59550" spans="1:12" x14ac:dyDescent="0.25">
      <c r="A59550" t="s">
        <v>205823</v>
      </c>
      <c r="B59550" t="s">
        <v>205824</v>
      </c>
      <c r="C59550" t="s">
        <v>205825</v>
      </c>
      <c r="D59550" t="s">
        <v>89</v>
      </c>
      <c r="E59550" t="s">
        <v>14</v>
      </c>
      <c r="F59550" t="s">
        <v>21</v>
      </c>
      <c r="G59550" t="s">
        <v>1262</v>
      </c>
      <c r="H59550" t="s">
        <v>1263</v>
      </c>
      <c r="I59550" t="s">
        <v>1263</v>
      </c>
      <c r="J59550" s="1">
        <v>40858</v>
      </c>
      <c r="K59550" t="b">
        <f>IFERROR(VLOOKUP(F59550,english_mapping!A:B,2,FALSE),"NA")</f>
        <v>1</v>
      </c>
      <c r="L59550" t="str">
        <f t="shared" si="930"/>
        <v>Health and Wellness</v>
      </c>
    </row>
    <row r="59551" spans="1:12" x14ac:dyDescent="0.25">
      <c r="A59551" t="s">
        <v>205826</v>
      </c>
      <c r="B59551" t="s">
        <v>205827</v>
      </c>
      <c r="C59551" t="s">
        <v>205828</v>
      </c>
      <c r="D59551" t="s">
        <v>100883</v>
      </c>
      <c r="E59551" t="s">
        <v>109</v>
      </c>
      <c r="F59551" t="s">
        <v>21</v>
      </c>
      <c r="G59551" t="s">
        <v>59</v>
      </c>
      <c r="H59551" t="s">
        <v>60</v>
      </c>
      <c r="I59551" t="s">
        <v>61</v>
      </c>
      <c r="J59551" s="1">
        <v>37257</v>
      </c>
      <c r="K59551" t="b">
        <f>IFERROR(VLOOKUP(F59551,english_mapping!A:B,2,FALSE),"NA")</f>
        <v>1</v>
      </c>
      <c r="L59551" t="str">
        <f t="shared" si="930"/>
        <v>Consulting</v>
      </c>
    </row>
    <row r="59552" spans="1:12" x14ac:dyDescent="0.25">
      <c r="A59552" t="s">
        <v>205829</v>
      </c>
      <c r="B59552" t="s">
        <v>205830</v>
      </c>
      <c r="C59552" t="s">
        <v>205831</v>
      </c>
      <c r="D59552" t="s">
        <v>2381</v>
      </c>
      <c r="E59552" t="s">
        <v>205</v>
      </c>
      <c r="J59552" s="1">
        <v>35431</v>
      </c>
      <c r="K59552" t="str">
        <f>IFERROR(VLOOKUP(F59552,english_mapping!A:B,2,FALSE),"NA")</f>
        <v>NA</v>
      </c>
      <c r="L59552" t="str">
        <f t="shared" si="930"/>
        <v>Consulting</v>
      </c>
    </row>
    <row r="59553" spans="1:12" x14ac:dyDescent="0.25">
      <c r="A59553" t="s">
        <v>205832</v>
      </c>
      <c r="B59553" t="s">
        <v>205833</v>
      </c>
      <c r="C59553" t="s">
        <v>205834</v>
      </c>
      <c r="D59553" t="s">
        <v>1275</v>
      </c>
      <c r="E59553" t="s">
        <v>14</v>
      </c>
      <c r="F59553" t="s">
        <v>21</v>
      </c>
      <c r="G59553" t="s">
        <v>39</v>
      </c>
      <c r="H59553" t="s">
        <v>281</v>
      </c>
      <c r="I59553" t="s">
        <v>281</v>
      </c>
      <c r="K59553" t="b">
        <f>IFERROR(VLOOKUP(F59553,english_mapping!A:B,2,FALSE),"NA")</f>
        <v>1</v>
      </c>
      <c r="L59553" t="str">
        <f t="shared" si="930"/>
        <v>Health Care</v>
      </c>
    </row>
    <row r="59554" spans="1:12" x14ac:dyDescent="0.25">
      <c r="A59554" t="s">
        <v>205835</v>
      </c>
      <c r="B59554" t="s">
        <v>205836</v>
      </c>
      <c r="C59554" t="s">
        <v>205837</v>
      </c>
      <c r="D59554" t="s">
        <v>70</v>
      </c>
      <c r="E59554" t="s">
        <v>14</v>
      </c>
      <c r="F59554" t="s">
        <v>21</v>
      </c>
      <c r="G59554" t="s">
        <v>59</v>
      </c>
      <c r="H59554" t="s">
        <v>6651</v>
      </c>
      <c r="I59554" t="s">
        <v>12426</v>
      </c>
      <c r="J59554" t="s">
        <v>79333</v>
      </c>
      <c r="K59554" t="b">
        <f>IFERROR(VLOOKUP(F59554,english_mapping!A:B,2,FALSE),"NA")</f>
        <v>1</v>
      </c>
      <c r="L59554" t="str">
        <f t="shared" si="930"/>
        <v>E-Commerce</v>
      </c>
    </row>
    <row r="59555" spans="1:12" x14ac:dyDescent="0.25">
      <c r="A59555" t="s">
        <v>205838</v>
      </c>
      <c r="B59555" t="s">
        <v>205839</v>
      </c>
      <c r="C59555" t="s">
        <v>205840</v>
      </c>
      <c r="D59555" t="s">
        <v>205841</v>
      </c>
      <c r="E59555" t="s">
        <v>14</v>
      </c>
      <c r="F59555" t="s">
        <v>21</v>
      </c>
      <c r="G59555" t="s">
        <v>1300</v>
      </c>
      <c r="H59555" t="s">
        <v>1301</v>
      </c>
      <c r="I59555" t="s">
        <v>6420</v>
      </c>
      <c r="J59555" s="1">
        <v>41276</v>
      </c>
      <c r="K59555" t="b">
        <f>IFERROR(VLOOKUP(F59555,english_mapping!A:B,2,FALSE),"NA")</f>
        <v>1</v>
      </c>
      <c r="L59555" t="str">
        <f t="shared" si="930"/>
        <v>Advertising</v>
      </c>
    </row>
    <row r="59556" spans="1:12" x14ac:dyDescent="0.25">
      <c r="A59556" t="s">
        <v>205842</v>
      </c>
      <c r="B59556" t="s">
        <v>205843</v>
      </c>
      <c r="C59556" t="s">
        <v>205844</v>
      </c>
      <c r="D59556" t="s">
        <v>205845</v>
      </c>
      <c r="E59556" t="s">
        <v>205</v>
      </c>
      <c r="F59556" t="s">
        <v>21</v>
      </c>
      <c r="G59556" t="s">
        <v>59</v>
      </c>
      <c r="H59556" t="s">
        <v>90</v>
      </c>
      <c r="I59556" t="s">
        <v>90</v>
      </c>
      <c r="K59556" t="b">
        <f>IFERROR(VLOOKUP(F59556,english_mapping!A:B,2,FALSE),"NA")</f>
        <v>1</v>
      </c>
      <c r="L59556" t="str">
        <f t="shared" si="930"/>
        <v>All Students</v>
      </c>
    </row>
    <row r="59557" spans="1:12" x14ac:dyDescent="0.25">
      <c r="A59557" t="s">
        <v>205846</v>
      </c>
      <c r="B59557" t="s">
        <v>205847</v>
      </c>
      <c r="C59557" t="s">
        <v>205848</v>
      </c>
      <c r="D59557" t="s">
        <v>32</v>
      </c>
      <c r="E59557" t="s">
        <v>205</v>
      </c>
      <c r="K59557" t="str">
        <f>IFERROR(VLOOKUP(F59557,english_mapping!A:B,2,FALSE),"NA")</f>
        <v>NA</v>
      </c>
      <c r="L59557" t="str">
        <f t="shared" si="930"/>
        <v>Curated Web</v>
      </c>
    </row>
    <row r="59558" spans="1:12" x14ac:dyDescent="0.25">
      <c r="A59558" t="s">
        <v>205849</v>
      </c>
      <c r="B59558" t="s">
        <v>205850</v>
      </c>
      <c r="C59558" t="s">
        <v>205851</v>
      </c>
      <c r="D59558" t="s">
        <v>205852</v>
      </c>
      <c r="E59558" t="s">
        <v>14</v>
      </c>
      <c r="F59558" t="s">
        <v>21</v>
      </c>
      <c r="G59558" t="s">
        <v>5938</v>
      </c>
      <c r="H59558" t="s">
        <v>5939</v>
      </c>
      <c r="I59558" t="s">
        <v>5939</v>
      </c>
      <c r="J59558" t="s">
        <v>30798</v>
      </c>
      <c r="K59558" t="b">
        <f>IFERROR(VLOOKUP(F59558,english_mapping!A:B,2,FALSE),"NA")</f>
        <v>1</v>
      </c>
      <c r="L59558" t="str">
        <f t="shared" si="930"/>
        <v>Mobile Payments</v>
      </c>
    </row>
    <row r="59559" spans="1:12" x14ac:dyDescent="0.25">
      <c r="A59559" t="s">
        <v>205853</v>
      </c>
      <c r="B59559" t="s">
        <v>205854</v>
      </c>
      <c r="D59559" t="s">
        <v>205855</v>
      </c>
      <c r="E59559" t="s">
        <v>701</v>
      </c>
      <c r="F59559" t="s">
        <v>21</v>
      </c>
      <c r="G59559" t="s">
        <v>138</v>
      </c>
      <c r="H59559" t="s">
        <v>139</v>
      </c>
      <c r="I59559" t="s">
        <v>139</v>
      </c>
      <c r="K59559" t="b">
        <f>IFERROR(VLOOKUP(F59559,english_mapping!A:B,2,FALSE),"NA")</f>
        <v>1</v>
      </c>
      <c r="L59559" t="str">
        <f t="shared" si="930"/>
        <v>Biotechnology</v>
      </c>
    </row>
    <row r="59560" spans="1:12" x14ac:dyDescent="0.25">
      <c r="A59560" t="s">
        <v>205856</v>
      </c>
      <c r="B59560" t="s">
        <v>205857</v>
      </c>
      <c r="C59560" t="s">
        <v>205858</v>
      </c>
      <c r="D59560" t="s">
        <v>205859</v>
      </c>
      <c r="E59560" t="s">
        <v>14</v>
      </c>
      <c r="F59560" t="s">
        <v>21</v>
      </c>
      <c r="G59560" t="s">
        <v>59</v>
      </c>
      <c r="H59560" t="s">
        <v>90</v>
      </c>
      <c r="I59560" t="s">
        <v>375</v>
      </c>
      <c r="J59560" s="1">
        <v>41254</v>
      </c>
      <c r="K59560" t="b">
        <f>IFERROR(VLOOKUP(F59560,english_mapping!A:B,2,FALSE),"NA")</f>
        <v>1</v>
      </c>
      <c r="L59560" t="str">
        <f t="shared" si="930"/>
        <v>E-Commerce</v>
      </c>
    </row>
    <row r="59561" spans="1:12" x14ac:dyDescent="0.25">
      <c r="A59561" t="s">
        <v>205860</v>
      </c>
      <c r="B59561" t="s">
        <v>205861</v>
      </c>
      <c r="C59561" t="s">
        <v>205862</v>
      </c>
      <c r="E59561" t="s">
        <v>14</v>
      </c>
      <c r="F59561" t="s">
        <v>21</v>
      </c>
      <c r="G59561" t="s">
        <v>101</v>
      </c>
      <c r="H59561" t="s">
        <v>706</v>
      </c>
      <c r="I59561" t="s">
        <v>205863</v>
      </c>
      <c r="J59561" s="1">
        <v>20090</v>
      </c>
      <c r="K59561" t="b">
        <f>IFERROR(VLOOKUP(F59561,english_mapping!A:B,2,FALSE),"NA")</f>
        <v>1</v>
      </c>
      <c r="L59561">
        <f t="shared" si="930"/>
        <v>0</v>
      </c>
    </row>
    <row r="59562" spans="1:12" x14ac:dyDescent="0.25">
      <c r="A59562" t="s">
        <v>205864</v>
      </c>
      <c r="B59562" t="s">
        <v>205865</v>
      </c>
      <c r="C59562" t="s">
        <v>205866</v>
      </c>
      <c r="D59562" t="s">
        <v>205867</v>
      </c>
      <c r="E59562" t="s">
        <v>14</v>
      </c>
      <c r="F59562" t="s">
        <v>21</v>
      </c>
      <c r="G59562" t="s">
        <v>59</v>
      </c>
      <c r="H59562" t="s">
        <v>60</v>
      </c>
      <c r="I59562" t="s">
        <v>736</v>
      </c>
      <c r="J59562" t="s">
        <v>1819</v>
      </c>
      <c r="K59562" t="b">
        <f>IFERROR(VLOOKUP(F59562,english_mapping!A:B,2,FALSE),"NA")</f>
        <v>1</v>
      </c>
      <c r="L59562" t="str">
        <f t="shared" si="930"/>
        <v>Crowdsourcing</v>
      </c>
    </row>
    <row r="59563" spans="1:12" x14ac:dyDescent="0.25">
      <c r="A59563" t="s">
        <v>205868</v>
      </c>
      <c r="B59563" t="s">
        <v>205869</v>
      </c>
      <c r="C59563" t="s">
        <v>205870</v>
      </c>
      <c r="D59563" t="s">
        <v>205871</v>
      </c>
      <c r="E59563" t="s">
        <v>14</v>
      </c>
      <c r="F59563" t="s">
        <v>21</v>
      </c>
      <c r="G59563" t="s">
        <v>4078</v>
      </c>
      <c r="H59563" t="s">
        <v>3239</v>
      </c>
      <c r="I59563" t="s">
        <v>3239</v>
      </c>
      <c r="J59563" t="s">
        <v>10093</v>
      </c>
      <c r="K59563" t="b">
        <f>IFERROR(VLOOKUP(F59563,english_mapping!A:B,2,FALSE),"NA")</f>
        <v>1</v>
      </c>
      <c r="L59563" t="str">
        <f t="shared" si="930"/>
        <v>Apps</v>
      </c>
    </row>
    <row r="59564" spans="1:12" x14ac:dyDescent="0.25">
      <c r="A59564" t="s">
        <v>205872</v>
      </c>
      <c r="B59564" t="s">
        <v>205873</v>
      </c>
      <c r="E59564" t="s">
        <v>14</v>
      </c>
      <c r="J59564" s="1">
        <v>42013</v>
      </c>
      <c r="K59564" t="str">
        <f>IFERROR(VLOOKUP(F59564,english_mapping!A:B,2,FALSE),"NA")</f>
        <v>NA</v>
      </c>
      <c r="L59564">
        <f t="shared" si="930"/>
        <v>0</v>
      </c>
    </row>
    <row r="59565" spans="1:12" x14ac:dyDescent="0.25">
      <c r="A59565" t="s">
        <v>205874</v>
      </c>
      <c r="B59565" t="s">
        <v>205875</v>
      </c>
      <c r="D59565" t="s">
        <v>205876</v>
      </c>
      <c r="E59565" t="s">
        <v>205</v>
      </c>
      <c r="F59565" t="s">
        <v>21</v>
      </c>
      <c r="G59565" t="s">
        <v>285</v>
      </c>
      <c r="H59565" t="s">
        <v>889</v>
      </c>
      <c r="I59565" t="s">
        <v>889</v>
      </c>
      <c r="J59565" s="1">
        <v>37257</v>
      </c>
      <c r="K59565" t="b">
        <f>IFERROR(VLOOKUP(F59565,english_mapping!A:B,2,FALSE),"NA")</f>
        <v>1</v>
      </c>
      <c r="L59565" t="str">
        <f t="shared" si="930"/>
        <v>Building Products</v>
      </c>
    </row>
    <row r="59566" spans="1:12" x14ac:dyDescent="0.25">
      <c r="A59566" t="s">
        <v>205877</v>
      </c>
      <c r="B59566" t="s">
        <v>205878</v>
      </c>
      <c r="C59566" t="s">
        <v>205879</v>
      </c>
      <c r="D59566" t="s">
        <v>205880</v>
      </c>
      <c r="E59566" t="s">
        <v>14</v>
      </c>
      <c r="F59566" t="s">
        <v>15</v>
      </c>
      <c r="G59566">
        <v>10</v>
      </c>
      <c r="H59566" t="s">
        <v>684</v>
      </c>
      <c r="I59566" t="s">
        <v>685</v>
      </c>
      <c r="K59566" t="b">
        <f>IFERROR(VLOOKUP(F59566,english_mapping!A:B,2,FALSE),"NA")</f>
        <v>1</v>
      </c>
      <c r="L59566" t="str">
        <f t="shared" si="930"/>
        <v>Logistics</v>
      </c>
    </row>
    <row r="59567" spans="1:12" x14ac:dyDescent="0.25">
      <c r="A59567" t="s">
        <v>205881</v>
      </c>
      <c r="B59567" t="s">
        <v>205882</v>
      </c>
      <c r="C59567" t="s">
        <v>205883</v>
      </c>
      <c r="D59567" t="s">
        <v>74636</v>
      </c>
      <c r="E59567" t="s">
        <v>14</v>
      </c>
      <c r="F59567" t="s">
        <v>25461</v>
      </c>
      <c r="J59567" t="s">
        <v>205884</v>
      </c>
      <c r="K59567" t="b">
        <f>IFERROR(VLOOKUP(F59567,english_mapping!A:B,2,FALSE),"NA")</f>
        <v>0</v>
      </c>
      <c r="L59567" t="str">
        <f t="shared" si="930"/>
        <v>Enterprises</v>
      </c>
    </row>
    <row r="59568" spans="1:12" x14ac:dyDescent="0.25">
      <c r="A59568" t="s">
        <v>205885</v>
      </c>
      <c r="B59568" t="s">
        <v>205886</v>
      </c>
      <c r="C59568" t="s">
        <v>205887</v>
      </c>
      <c r="D59568" t="s">
        <v>205888</v>
      </c>
      <c r="E59568" t="s">
        <v>14</v>
      </c>
      <c r="F59568" t="s">
        <v>21</v>
      </c>
      <c r="G59568" t="s">
        <v>1360</v>
      </c>
      <c r="H59568" t="s">
        <v>1361</v>
      </c>
      <c r="I59568" t="s">
        <v>1361</v>
      </c>
      <c r="J59568" s="1">
        <v>40179</v>
      </c>
      <c r="K59568" t="b">
        <f>IFERROR(VLOOKUP(F59568,english_mapping!A:B,2,FALSE),"NA")</f>
        <v>1</v>
      </c>
      <c r="L59568" t="str">
        <f t="shared" si="930"/>
        <v>Health Care</v>
      </c>
    </row>
    <row r="59569" spans="1:12" x14ac:dyDescent="0.25">
      <c r="A59569" t="s">
        <v>205889</v>
      </c>
      <c r="B59569" t="s">
        <v>205890</v>
      </c>
      <c r="C59569" t="s">
        <v>205891</v>
      </c>
      <c r="D59569" t="s">
        <v>780</v>
      </c>
      <c r="E59569" t="s">
        <v>14</v>
      </c>
      <c r="F59569" t="s">
        <v>71</v>
      </c>
      <c r="G59569">
        <v>12</v>
      </c>
      <c r="H59569" t="s">
        <v>72</v>
      </c>
      <c r="I59569" t="s">
        <v>72</v>
      </c>
      <c r="J59569" s="1">
        <v>40911</v>
      </c>
      <c r="K59569" t="b">
        <f>IFERROR(VLOOKUP(F59569,english_mapping!A:B,2,FALSE),"NA")</f>
        <v>0</v>
      </c>
      <c r="L59569" t="str">
        <f t="shared" si="930"/>
        <v>Clean Technology</v>
      </c>
    </row>
    <row r="59570" spans="1:12" x14ac:dyDescent="0.25">
      <c r="A59570" t="s">
        <v>205892</v>
      </c>
      <c r="B59570" t="s">
        <v>205893</v>
      </c>
      <c r="D59570" t="s">
        <v>356</v>
      </c>
      <c r="E59570" t="s">
        <v>14</v>
      </c>
      <c r="F59570" t="s">
        <v>21</v>
      </c>
      <c r="G59570" t="s">
        <v>59</v>
      </c>
      <c r="H59570" t="s">
        <v>936</v>
      </c>
      <c r="I59570" t="s">
        <v>39768</v>
      </c>
      <c r="J59570" s="1">
        <v>39822</v>
      </c>
      <c r="K59570" t="b">
        <f>IFERROR(VLOOKUP(F59570,english_mapping!A:B,2,FALSE),"NA")</f>
        <v>1</v>
      </c>
      <c r="L59570" t="str">
        <f t="shared" si="930"/>
        <v>Manufacturing</v>
      </c>
    </row>
    <row r="59571" spans="1:12" x14ac:dyDescent="0.25">
      <c r="A59571" t="s">
        <v>205894</v>
      </c>
      <c r="B59571" t="s">
        <v>205895</v>
      </c>
      <c r="C59571" t="s">
        <v>205896</v>
      </c>
      <c r="D59571" t="s">
        <v>43074</v>
      </c>
      <c r="E59571" t="s">
        <v>14</v>
      </c>
      <c r="F59571" t="s">
        <v>21</v>
      </c>
      <c r="G59571" t="s">
        <v>59</v>
      </c>
      <c r="H59571" t="s">
        <v>60</v>
      </c>
      <c r="I59571" t="s">
        <v>66</v>
      </c>
      <c r="J59571" s="1">
        <v>40913</v>
      </c>
      <c r="K59571" t="b">
        <f>IFERROR(VLOOKUP(F59571,english_mapping!A:B,2,FALSE),"NA")</f>
        <v>1</v>
      </c>
      <c r="L59571" t="str">
        <f t="shared" si="930"/>
        <v>Fashion</v>
      </c>
    </row>
    <row r="59572" spans="1:12" x14ac:dyDescent="0.25">
      <c r="A59572" t="s">
        <v>205897</v>
      </c>
      <c r="B59572" t="s">
        <v>205898</v>
      </c>
      <c r="C59572" t="s">
        <v>205899</v>
      </c>
      <c r="D59572" t="s">
        <v>205900</v>
      </c>
      <c r="E59572" t="s">
        <v>14</v>
      </c>
      <c r="F59572" t="s">
        <v>21</v>
      </c>
      <c r="G59572" t="s">
        <v>154</v>
      </c>
      <c r="H59572" t="s">
        <v>242</v>
      </c>
      <c r="I59572" t="s">
        <v>2329</v>
      </c>
      <c r="J59572" s="1">
        <v>40179</v>
      </c>
      <c r="K59572" t="b">
        <f>IFERROR(VLOOKUP(F59572,english_mapping!A:B,2,FALSE),"NA")</f>
        <v>1</v>
      </c>
      <c r="L59572" t="str">
        <f t="shared" si="930"/>
        <v>Big Data</v>
      </c>
    </row>
    <row r="59573" spans="1:12" x14ac:dyDescent="0.25">
      <c r="A59573" t="s">
        <v>205901</v>
      </c>
      <c r="B59573" t="s">
        <v>205902</v>
      </c>
      <c r="C59573" t="s">
        <v>205903</v>
      </c>
      <c r="D59573" t="s">
        <v>205904</v>
      </c>
      <c r="E59573" t="s">
        <v>14</v>
      </c>
      <c r="F59573" t="s">
        <v>52</v>
      </c>
      <c r="G59573" t="s">
        <v>4580</v>
      </c>
      <c r="H59573" t="s">
        <v>6372</v>
      </c>
      <c r="I59573" t="s">
        <v>6372</v>
      </c>
      <c r="J59573" s="1">
        <v>41793</v>
      </c>
      <c r="K59573" t="b">
        <f>IFERROR(VLOOKUP(F59573,english_mapping!A:B,2,FALSE),"NA")</f>
        <v>1</v>
      </c>
      <c r="L59573" t="str">
        <f t="shared" si="930"/>
        <v>Consulting</v>
      </c>
    </row>
    <row r="59574" spans="1:12" x14ac:dyDescent="0.25">
      <c r="A59574" t="s">
        <v>205905</v>
      </c>
      <c r="B59574" t="s">
        <v>205906</v>
      </c>
      <c r="C59574" t="s">
        <v>205907</v>
      </c>
      <c r="D59574" t="s">
        <v>205908</v>
      </c>
      <c r="E59574" t="s">
        <v>14</v>
      </c>
      <c r="F59574" t="s">
        <v>52</v>
      </c>
      <c r="G59574" t="s">
        <v>200</v>
      </c>
      <c r="H59574" t="s">
        <v>201</v>
      </c>
      <c r="I59574" t="s">
        <v>86714</v>
      </c>
      <c r="J59574" s="1">
        <v>41923</v>
      </c>
      <c r="K59574" t="b">
        <f>IFERROR(VLOOKUP(F59574,english_mapping!A:B,2,FALSE),"NA")</f>
        <v>1</v>
      </c>
      <c r="L59574" t="str">
        <f t="shared" si="930"/>
        <v>Entertainment</v>
      </c>
    </row>
    <row r="59575" spans="1:12" x14ac:dyDescent="0.25">
      <c r="A59575" t="s">
        <v>205909</v>
      </c>
      <c r="B59575" t="s">
        <v>205910</v>
      </c>
      <c r="C59575" t="s">
        <v>205911</v>
      </c>
      <c r="D59575" t="s">
        <v>205912</v>
      </c>
      <c r="E59575" t="s">
        <v>14</v>
      </c>
      <c r="F59575" t="s">
        <v>21</v>
      </c>
      <c r="G59575" t="s">
        <v>59</v>
      </c>
      <c r="H59575" t="s">
        <v>60</v>
      </c>
      <c r="I59575" t="s">
        <v>66</v>
      </c>
      <c r="J59575" s="1">
        <v>41396</v>
      </c>
      <c r="K59575" t="b">
        <f>IFERROR(VLOOKUP(F59575,english_mapping!A:B,2,FALSE),"NA")</f>
        <v>1</v>
      </c>
      <c r="L59575" t="str">
        <f t="shared" si="930"/>
        <v>Finance</v>
      </c>
    </row>
    <row r="59576" spans="1:12" x14ac:dyDescent="0.25">
      <c r="A59576" t="s">
        <v>205913</v>
      </c>
      <c r="B59576" t="s">
        <v>205914</v>
      </c>
      <c r="C59576" t="s">
        <v>205915</v>
      </c>
      <c r="D59576" t="s">
        <v>70</v>
      </c>
      <c r="E59576" t="s">
        <v>14</v>
      </c>
      <c r="F59576" t="s">
        <v>21</v>
      </c>
      <c r="G59576" t="s">
        <v>1383</v>
      </c>
      <c r="H59576" t="s">
        <v>1384</v>
      </c>
      <c r="I59576" t="s">
        <v>1385</v>
      </c>
      <c r="J59576" s="1">
        <v>40179</v>
      </c>
      <c r="K59576" t="b">
        <f>IFERROR(VLOOKUP(F59576,english_mapping!A:B,2,FALSE),"NA")</f>
        <v>1</v>
      </c>
      <c r="L59576" t="str">
        <f t="shared" si="930"/>
        <v>E-Commerce</v>
      </c>
    </row>
    <row r="59577" spans="1:12" x14ac:dyDescent="0.25">
      <c r="A59577" t="s">
        <v>205916</v>
      </c>
      <c r="B59577" t="s">
        <v>205917</v>
      </c>
      <c r="D59577" t="s">
        <v>205918</v>
      </c>
      <c r="E59577" t="s">
        <v>14</v>
      </c>
      <c r="K59577" t="str">
        <f>IFERROR(VLOOKUP(F59577,english_mapping!A:B,2,FALSE),"NA")</f>
        <v>NA</v>
      </c>
      <c r="L59577" t="str">
        <f t="shared" si="930"/>
        <v>Financial Services</v>
      </c>
    </row>
    <row r="59578" spans="1:12" x14ac:dyDescent="0.25">
      <c r="A59578" t="s">
        <v>205919</v>
      </c>
      <c r="B59578" t="s">
        <v>205920</v>
      </c>
      <c r="C59578" t="s">
        <v>205921</v>
      </c>
      <c r="D59578" t="s">
        <v>205922</v>
      </c>
      <c r="E59578" t="s">
        <v>14</v>
      </c>
      <c r="F59578" t="s">
        <v>21</v>
      </c>
      <c r="G59578" t="s">
        <v>154</v>
      </c>
      <c r="H59578" t="s">
        <v>242</v>
      </c>
      <c r="I59578" t="s">
        <v>326</v>
      </c>
      <c r="K59578" t="b">
        <f>IFERROR(VLOOKUP(F59578,english_mapping!A:B,2,FALSE),"NA")</f>
        <v>1</v>
      </c>
      <c r="L59578" t="str">
        <f t="shared" si="930"/>
        <v>Document Management</v>
      </c>
    </row>
    <row r="59579" spans="1:12" x14ac:dyDescent="0.25">
      <c r="A59579" t="s">
        <v>205923</v>
      </c>
      <c r="B59579" t="s">
        <v>205924</v>
      </c>
      <c r="C59579" t="s">
        <v>205925</v>
      </c>
      <c r="D59579" t="s">
        <v>38</v>
      </c>
      <c r="E59579" t="s">
        <v>14</v>
      </c>
      <c r="F59579" t="s">
        <v>21</v>
      </c>
      <c r="G59579" t="s">
        <v>655</v>
      </c>
      <c r="H59579" t="s">
        <v>656</v>
      </c>
      <c r="I59579" t="s">
        <v>25777</v>
      </c>
      <c r="K59579" t="b">
        <f>IFERROR(VLOOKUP(F59579,english_mapping!A:B,2,FALSE),"NA")</f>
        <v>1</v>
      </c>
      <c r="L59579" t="str">
        <f t="shared" si="930"/>
        <v>Software</v>
      </c>
    </row>
    <row r="59580" spans="1:12" x14ac:dyDescent="0.25">
      <c r="A59580" t="s">
        <v>205926</v>
      </c>
      <c r="B59580" t="s">
        <v>205927</v>
      </c>
      <c r="C59580" t="s">
        <v>205928</v>
      </c>
      <c r="D59580" t="s">
        <v>51</v>
      </c>
      <c r="E59580" t="s">
        <v>14</v>
      </c>
      <c r="F59580" t="s">
        <v>21</v>
      </c>
      <c r="G59580" t="s">
        <v>59</v>
      </c>
      <c r="H59580" t="s">
        <v>60</v>
      </c>
      <c r="I59580" t="s">
        <v>4111</v>
      </c>
      <c r="J59580" s="1">
        <v>41275</v>
      </c>
      <c r="K59580" t="b">
        <f>IFERROR(VLOOKUP(F59580,english_mapping!A:B,2,FALSE),"NA")</f>
        <v>1</v>
      </c>
      <c r="L59580" t="str">
        <f t="shared" si="930"/>
        <v>Biotechnology</v>
      </c>
    </row>
    <row r="59581" spans="1:12" x14ac:dyDescent="0.25">
      <c r="A59581" t="s">
        <v>205929</v>
      </c>
      <c r="B59581" t="s">
        <v>205930</v>
      </c>
      <c r="C59581" t="s">
        <v>205931</v>
      </c>
      <c r="D59581" t="s">
        <v>205932</v>
      </c>
      <c r="E59581" t="s">
        <v>109</v>
      </c>
      <c r="F59581" t="s">
        <v>21</v>
      </c>
      <c r="G59581" t="s">
        <v>154</v>
      </c>
      <c r="H59581" t="s">
        <v>242</v>
      </c>
      <c r="I59581" t="s">
        <v>242</v>
      </c>
      <c r="J59581" s="1">
        <v>40179</v>
      </c>
      <c r="K59581" t="b">
        <f>IFERROR(VLOOKUP(F59581,english_mapping!A:B,2,FALSE),"NA")</f>
        <v>1</v>
      </c>
      <c r="L59581" t="str">
        <f t="shared" si="930"/>
        <v>Analytics</v>
      </c>
    </row>
    <row r="59582" spans="1:12" x14ac:dyDescent="0.25">
      <c r="A59582" t="s">
        <v>205933</v>
      </c>
      <c r="B59582" t="s">
        <v>205934</v>
      </c>
      <c r="C59582" t="s">
        <v>205935</v>
      </c>
      <c r="D59582" t="s">
        <v>205936</v>
      </c>
      <c r="E59582" t="s">
        <v>14</v>
      </c>
      <c r="F59582" t="s">
        <v>649</v>
      </c>
      <c r="G59582">
        <v>7</v>
      </c>
      <c r="H59582" t="s">
        <v>948</v>
      </c>
      <c r="I59582" t="s">
        <v>948</v>
      </c>
      <c r="J59582" s="1">
        <v>40668</v>
      </c>
      <c r="K59582" t="b">
        <f>IFERROR(VLOOKUP(F59582,english_mapping!A:B,2,FALSE),"NA")</f>
        <v>1</v>
      </c>
      <c r="L59582" t="str">
        <f t="shared" si="930"/>
        <v>Analytics</v>
      </c>
    </row>
    <row r="59583" spans="1:12" x14ac:dyDescent="0.25">
      <c r="A59583" t="s">
        <v>205937</v>
      </c>
      <c r="B59583" t="s">
        <v>205938</v>
      </c>
      <c r="C59583" t="s">
        <v>205939</v>
      </c>
      <c r="D59583" t="s">
        <v>1784</v>
      </c>
      <c r="E59583" t="s">
        <v>14</v>
      </c>
      <c r="F59583" t="s">
        <v>21</v>
      </c>
      <c r="G59583" t="s">
        <v>2742</v>
      </c>
      <c r="H59583" t="s">
        <v>24381</v>
      </c>
      <c r="I59583" t="s">
        <v>12120</v>
      </c>
      <c r="J59583" s="1">
        <v>40337</v>
      </c>
      <c r="K59583" t="b">
        <f>IFERROR(VLOOKUP(F59583,english_mapping!A:B,2,FALSE),"NA")</f>
        <v>1</v>
      </c>
      <c r="L59583" t="str">
        <f t="shared" si="930"/>
        <v>Pets</v>
      </c>
    </row>
    <row r="59584" spans="1:12" x14ac:dyDescent="0.25">
      <c r="A59584" t="s">
        <v>205940</v>
      </c>
      <c r="B59584" t="s">
        <v>205941</v>
      </c>
      <c r="C59584" t="s">
        <v>205942</v>
      </c>
      <c r="D59584" t="s">
        <v>205943</v>
      </c>
      <c r="E59584" t="s">
        <v>14</v>
      </c>
      <c r="F59584" t="s">
        <v>365</v>
      </c>
      <c r="G59584">
        <v>26</v>
      </c>
      <c r="H59584" t="s">
        <v>366</v>
      </c>
      <c r="I59584" t="s">
        <v>366</v>
      </c>
      <c r="J59584" s="1">
        <v>39820</v>
      </c>
      <c r="K59584" t="b">
        <f>IFERROR(VLOOKUP(F59584,english_mapping!A:B,2,FALSE),"NA")</f>
        <v>0</v>
      </c>
      <c r="L59584" t="str">
        <f t="shared" si="930"/>
        <v>Apps</v>
      </c>
    </row>
    <row r="59585" spans="1:12" x14ac:dyDescent="0.25">
      <c r="A59585" t="s">
        <v>205944</v>
      </c>
      <c r="B59585" t="s">
        <v>205945</v>
      </c>
      <c r="C59585" t="s">
        <v>205946</v>
      </c>
      <c r="D59585" t="s">
        <v>1416</v>
      </c>
      <c r="E59585" t="s">
        <v>14</v>
      </c>
      <c r="F59585" t="s">
        <v>21</v>
      </c>
      <c r="G59585" t="s">
        <v>138</v>
      </c>
      <c r="H59585" t="s">
        <v>139</v>
      </c>
      <c r="I59585" t="s">
        <v>139</v>
      </c>
      <c r="K59585" t="b">
        <f>IFERROR(VLOOKUP(F59585,english_mapping!A:B,2,FALSE),"NA")</f>
        <v>1</v>
      </c>
      <c r="L59585" t="str">
        <f t="shared" si="930"/>
        <v>Semiconductors</v>
      </c>
    </row>
    <row r="59586" spans="1:12" x14ac:dyDescent="0.25">
      <c r="A59586" t="s">
        <v>205947</v>
      </c>
      <c r="B59586" t="s">
        <v>205948</v>
      </c>
      <c r="D59586" t="s">
        <v>246</v>
      </c>
      <c r="E59586" t="s">
        <v>14</v>
      </c>
      <c r="F59586" t="s">
        <v>21</v>
      </c>
      <c r="G59586" t="s">
        <v>77</v>
      </c>
      <c r="H59586" t="s">
        <v>42785</v>
      </c>
      <c r="I59586" t="s">
        <v>42786</v>
      </c>
      <c r="J59586" t="s">
        <v>16934</v>
      </c>
      <c r="K59586" t="b">
        <f>IFERROR(VLOOKUP(F59586,english_mapping!A:B,2,FALSE),"NA")</f>
        <v>1</v>
      </c>
      <c r="L59586" t="str">
        <f t="shared" si="930"/>
        <v>Fashion</v>
      </c>
    </row>
    <row r="59587" spans="1:12" x14ac:dyDescent="0.25">
      <c r="A59587" t="s">
        <v>205949</v>
      </c>
      <c r="B59587" t="s">
        <v>205950</v>
      </c>
      <c r="C59587" t="s">
        <v>205951</v>
      </c>
      <c r="D59587" t="s">
        <v>205952</v>
      </c>
      <c r="E59587" t="s">
        <v>14</v>
      </c>
      <c r="F59587" t="s">
        <v>21</v>
      </c>
      <c r="G59587" t="s">
        <v>285</v>
      </c>
      <c r="H59587" t="s">
        <v>3791</v>
      </c>
      <c r="I59587" t="s">
        <v>3791</v>
      </c>
      <c r="J59587" s="1">
        <v>40909</v>
      </c>
      <c r="K59587" t="b">
        <f>IFERROR(VLOOKUP(F59587,english_mapping!A:B,2,FALSE),"NA")</f>
        <v>1</v>
      </c>
      <c r="L59587" t="str">
        <f t="shared" si="930"/>
        <v>Certification Test</v>
      </c>
    </row>
    <row r="59588" spans="1:12" x14ac:dyDescent="0.25">
      <c r="A59588" t="s">
        <v>205953</v>
      </c>
      <c r="B59588" t="s">
        <v>205954</v>
      </c>
      <c r="C59588" t="s">
        <v>205955</v>
      </c>
      <c r="D59588" t="s">
        <v>46016</v>
      </c>
      <c r="E59588" t="s">
        <v>14</v>
      </c>
      <c r="F59588" t="s">
        <v>21</v>
      </c>
      <c r="G59588" t="s">
        <v>59</v>
      </c>
      <c r="H59588" t="s">
        <v>60</v>
      </c>
      <c r="I59588" t="s">
        <v>66</v>
      </c>
      <c r="J59588" s="1">
        <v>41275</v>
      </c>
      <c r="K59588" t="b">
        <f>IFERROR(VLOOKUP(F59588,english_mapping!A:B,2,FALSE),"NA")</f>
        <v>1</v>
      </c>
      <c r="L59588" t="str">
        <f t="shared" ref="L59588:L59651" si="931">IFERROR(LEFT(D59588,(FIND("|",D59588))-1),D59588)</f>
        <v>Finance Technology</v>
      </c>
    </row>
    <row r="59589" spans="1:12" x14ac:dyDescent="0.25">
      <c r="A59589" t="s">
        <v>205956</v>
      </c>
      <c r="B59589" t="s">
        <v>205957</v>
      </c>
      <c r="C59589" t="s">
        <v>205958</v>
      </c>
      <c r="D59589" t="s">
        <v>205959</v>
      </c>
      <c r="E59589" t="s">
        <v>14</v>
      </c>
      <c r="F59589" t="s">
        <v>21</v>
      </c>
      <c r="G59589" t="s">
        <v>59</v>
      </c>
      <c r="H59589" t="s">
        <v>60</v>
      </c>
      <c r="I59589" t="s">
        <v>66</v>
      </c>
      <c r="J59589" s="1">
        <v>39448</v>
      </c>
      <c r="K59589" t="b">
        <f>IFERROR(VLOOKUP(F59589,english_mapping!A:B,2,FALSE),"NA")</f>
        <v>1</v>
      </c>
      <c r="L59589" t="str">
        <f t="shared" si="931"/>
        <v>Big Data Analytics</v>
      </c>
    </row>
    <row r="59590" spans="1:12" x14ac:dyDescent="0.25">
      <c r="A59590" t="s">
        <v>205960</v>
      </c>
      <c r="B59590" t="s">
        <v>205961</v>
      </c>
      <c r="C59590" t="s">
        <v>205962</v>
      </c>
      <c r="D59590" t="s">
        <v>1318</v>
      </c>
      <c r="E59590" t="s">
        <v>14</v>
      </c>
      <c r="F59590" t="s">
        <v>15</v>
      </c>
      <c r="G59590">
        <v>16</v>
      </c>
      <c r="H59590" t="s">
        <v>16</v>
      </c>
      <c r="I59590" t="s">
        <v>16</v>
      </c>
      <c r="J59590" s="1">
        <v>42005</v>
      </c>
      <c r="K59590" t="b">
        <f>IFERROR(VLOOKUP(F59590,english_mapping!A:B,2,FALSE),"NA")</f>
        <v>1</v>
      </c>
      <c r="L59590" t="str">
        <f t="shared" si="931"/>
        <v>Automotive</v>
      </c>
    </row>
    <row r="59591" spans="1:12" x14ac:dyDescent="0.25">
      <c r="A59591" t="s">
        <v>205963</v>
      </c>
      <c r="B59591" t="s">
        <v>205964</v>
      </c>
      <c r="C59591" t="s">
        <v>205965</v>
      </c>
      <c r="D59591" t="s">
        <v>124540</v>
      </c>
      <c r="E59591" t="s">
        <v>701</v>
      </c>
      <c r="F59591" t="s">
        <v>21</v>
      </c>
      <c r="G59591" t="s">
        <v>59</v>
      </c>
      <c r="H59591" t="s">
        <v>90</v>
      </c>
      <c r="I59591" t="s">
        <v>375</v>
      </c>
      <c r="J59591" s="1">
        <v>38353</v>
      </c>
      <c r="K59591" t="b">
        <f>IFERROR(VLOOKUP(F59591,english_mapping!A:B,2,FALSE),"NA")</f>
        <v>1</v>
      </c>
      <c r="L59591" t="str">
        <f t="shared" si="931"/>
        <v>Automotive</v>
      </c>
    </row>
    <row r="59592" spans="1:12" x14ac:dyDescent="0.25">
      <c r="A59592" t="s">
        <v>205966</v>
      </c>
      <c r="B59592" t="s">
        <v>205967</v>
      </c>
      <c r="C59592" t="s">
        <v>205968</v>
      </c>
      <c r="D59592" t="s">
        <v>94281</v>
      </c>
      <c r="E59592" t="s">
        <v>14</v>
      </c>
      <c r="F59592" t="s">
        <v>124</v>
      </c>
      <c r="G59592" t="s">
        <v>125</v>
      </c>
      <c r="H59592" t="s">
        <v>126</v>
      </c>
      <c r="I59592" t="s">
        <v>126</v>
      </c>
      <c r="J59592" s="1">
        <v>41762</v>
      </c>
      <c r="K59592" t="b">
        <f>IFERROR(VLOOKUP(F59592,english_mapping!A:B,2,FALSE),"NA")</f>
        <v>1</v>
      </c>
      <c r="L59592" t="str">
        <f t="shared" si="931"/>
        <v>Analytics</v>
      </c>
    </row>
    <row r="59593" spans="1:12" x14ac:dyDescent="0.25">
      <c r="A59593" t="s">
        <v>205969</v>
      </c>
      <c r="B59593" t="s">
        <v>205970</v>
      </c>
      <c r="C59593" t="s">
        <v>205971</v>
      </c>
      <c r="D59593" t="s">
        <v>38</v>
      </c>
      <c r="E59593" t="s">
        <v>109</v>
      </c>
      <c r="F59593" t="s">
        <v>21</v>
      </c>
      <c r="G59593" t="s">
        <v>59</v>
      </c>
      <c r="H59593" t="s">
        <v>60</v>
      </c>
      <c r="I59593" t="s">
        <v>4214</v>
      </c>
      <c r="J59593" s="1">
        <v>37987</v>
      </c>
      <c r="K59593" t="b">
        <f>IFERROR(VLOOKUP(F59593,english_mapping!A:B,2,FALSE),"NA")</f>
        <v>1</v>
      </c>
      <c r="L59593" t="str">
        <f t="shared" si="931"/>
        <v>Software</v>
      </c>
    </row>
    <row r="59594" spans="1:12" x14ac:dyDescent="0.25">
      <c r="A59594" t="s">
        <v>205972</v>
      </c>
      <c r="B59594" t="s">
        <v>205973</v>
      </c>
      <c r="C59594" t="s">
        <v>205974</v>
      </c>
      <c r="D59594" t="s">
        <v>205975</v>
      </c>
      <c r="E59594" t="s">
        <v>14</v>
      </c>
      <c r="F59594" t="s">
        <v>21</v>
      </c>
      <c r="G59594" t="s">
        <v>101</v>
      </c>
      <c r="H59594" t="s">
        <v>102</v>
      </c>
      <c r="I59594" t="s">
        <v>103</v>
      </c>
      <c r="J59594" s="1">
        <v>40179</v>
      </c>
      <c r="K59594" t="b">
        <f>IFERROR(VLOOKUP(F59594,english_mapping!A:B,2,FALSE),"NA")</f>
        <v>1</v>
      </c>
      <c r="L59594" t="str">
        <f t="shared" si="931"/>
        <v>Enterprise Software</v>
      </c>
    </row>
    <row r="59595" spans="1:12" x14ac:dyDescent="0.25">
      <c r="A59595" t="s">
        <v>205976</v>
      </c>
      <c r="B59595" t="s">
        <v>205977</v>
      </c>
      <c r="C59595" t="s">
        <v>205978</v>
      </c>
      <c r="D59595" t="s">
        <v>205979</v>
      </c>
      <c r="E59595" t="s">
        <v>14</v>
      </c>
      <c r="F59595" t="s">
        <v>21</v>
      </c>
      <c r="G59595" t="s">
        <v>101</v>
      </c>
      <c r="H59595" t="s">
        <v>102</v>
      </c>
      <c r="I59595" t="s">
        <v>103</v>
      </c>
      <c r="J59595" s="1">
        <v>41286</v>
      </c>
      <c r="K59595" t="b">
        <f>IFERROR(VLOOKUP(F59595,english_mapping!A:B,2,FALSE),"NA")</f>
        <v>1</v>
      </c>
      <c r="L59595" t="str">
        <f t="shared" si="931"/>
        <v>E-Commerce</v>
      </c>
    </row>
    <row r="59596" spans="1:12" x14ac:dyDescent="0.25">
      <c r="A59596" t="s">
        <v>205980</v>
      </c>
      <c r="B59596" t="s">
        <v>205981</v>
      </c>
      <c r="C59596" t="s">
        <v>205982</v>
      </c>
      <c r="D59596" t="s">
        <v>2541</v>
      </c>
      <c r="E59596" t="s">
        <v>14</v>
      </c>
      <c r="F59596" t="s">
        <v>21</v>
      </c>
      <c r="G59596" t="s">
        <v>822</v>
      </c>
      <c r="H59596" t="s">
        <v>823</v>
      </c>
      <c r="I59596" t="s">
        <v>3968</v>
      </c>
      <c r="J59596" s="1">
        <v>37257</v>
      </c>
      <c r="K59596" t="b">
        <f>IFERROR(VLOOKUP(F59596,english_mapping!A:B,2,FALSE),"NA")</f>
        <v>1</v>
      </c>
      <c r="L59596" t="str">
        <f t="shared" si="931"/>
        <v>Advertising</v>
      </c>
    </row>
    <row r="59597" spans="1:12" x14ac:dyDescent="0.25">
      <c r="A59597" t="s">
        <v>205983</v>
      </c>
      <c r="B59597" t="s">
        <v>205984</v>
      </c>
      <c r="C59597" t="s">
        <v>205985</v>
      </c>
      <c r="D59597" t="s">
        <v>105611</v>
      </c>
      <c r="E59597" t="s">
        <v>14</v>
      </c>
      <c r="F59597" t="s">
        <v>21</v>
      </c>
      <c r="G59597" t="s">
        <v>1035</v>
      </c>
      <c r="H59597" t="s">
        <v>1059</v>
      </c>
      <c r="I59597" t="s">
        <v>1059</v>
      </c>
      <c r="J59597" s="1">
        <v>35431</v>
      </c>
      <c r="K59597" t="b">
        <f>IFERROR(VLOOKUP(F59597,english_mapping!A:B,2,FALSE),"NA")</f>
        <v>1</v>
      </c>
      <c r="L59597" t="str">
        <f t="shared" si="931"/>
        <v>Entrepreneur</v>
      </c>
    </row>
    <row r="59598" spans="1:12" x14ac:dyDescent="0.25">
      <c r="A59598" t="s">
        <v>205986</v>
      </c>
      <c r="B59598" t="s">
        <v>205987</v>
      </c>
      <c r="C59598" t="s">
        <v>205988</v>
      </c>
      <c r="D59598" t="s">
        <v>9381</v>
      </c>
      <c r="E59598" t="s">
        <v>205</v>
      </c>
      <c r="J59598" t="s">
        <v>18545</v>
      </c>
      <c r="K59598" t="str">
        <f>IFERROR(VLOOKUP(F59598,english_mapping!A:B,2,FALSE),"NA")</f>
        <v>NA</v>
      </c>
      <c r="L59598" t="str">
        <f t="shared" si="931"/>
        <v>Information Technology</v>
      </c>
    </row>
    <row r="59599" spans="1:12" x14ac:dyDescent="0.25">
      <c r="A59599" t="s">
        <v>205989</v>
      </c>
      <c r="B59599" t="s">
        <v>205990</v>
      </c>
      <c r="C59599" t="s">
        <v>205991</v>
      </c>
      <c r="D59599" t="s">
        <v>2418</v>
      </c>
      <c r="E59599" t="s">
        <v>14</v>
      </c>
      <c r="F59599" t="s">
        <v>21</v>
      </c>
      <c r="G59599" t="s">
        <v>101</v>
      </c>
      <c r="H59599" t="s">
        <v>605</v>
      </c>
      <c r="I59599" t="s">
        <v>205992</v>
      </c>
      <c r="J59599" s="1">
        <v>42005</v>
      </c>
      <c r="K59599" t="b">
        <f>IFERROR(VLOOKUP(F59599,english_mapping!A:B,2,FALSE),"NA")</f>
        <v>1</v>
      </c>
      <c r="L59599" t="str">
        <f t="shared" si="931"/>
        <v>Food Processing</v>
      </c>
    </row>
    <row r="59600" spans="1:12" x14ac:dyDescent="0.25">
      <c r="A59600" t="s">
        <v>205993</v>
      </c>
      <c r="B59600" t="s">
        <v>205994</v>
      </c>
      <c r="C59600" t="s">
        <v>205995</v>
      </c>
      <c r="D59600" t="s">
        <v>205996</v>
      </c>
      <c r="E59600" t="s">
        <v>205</v>
      </c>
      <c r="F59600" t="s">
        <v>21</v>
      </c>
      <c r="G59600" t="s">
        <v>59</v>
      </c>
      <c r="H59600" t="s">
        <v>60</v>
      </c>
      <c r="I59600" t="s">
        <v>269</v>
      </c>
      <c r="J59600" s="1">
        <v>39814</v>
      </c>
      <c r="K59600" t="b">
        <f>IFERROR(VLOOKUP(F59600,english_mapping!A:B,2,FALSE),"NA")</f>
        <v>1</v>
      </c>
      <c r="L59600" t="str">
        <f t="shared" si="931"/>
        <v>Career Management</v>
      </c>
    </row>
    <row r="59601" spans="1:12" x14ac:dyDescent="0.25">
      <c r="A59601" t="s">
        <v>205997</v>
      </c>
      <c r="B59601" t="s">
        <v>205998</v>
      </c>
      <c r="C59601" t="s">
        <v>205999</v>
      </c>
      <c r="D59601" t="s">
        <v>206000</v>
      </c>
      <c r="E59601" t="s">
        <v>14</v>
      </c>
      <c r="F59601" t="s">
        <v>15</v>
      </c>
      <c r="G59601">
        <v>7</v>
      </c>
      <c r="H59601" t="s">
        <v>684</v>
      </c>
      <c r="I59601" t="s">
        <v>684</v>
      </c>
      <c r="J59601" s="1">
        <v>41642</v>
      </c>
      <c r="K59601" t="b">
        <f>IFERROR(VLOOKUP(F59601,english_mapping!A:B,2,FALSE),"NA")</f>
        <v>1</v>
      </c>
      <c r="L59601" t="str">
        <f t="shared" si="931"/>
        <v>Employment</v>
      </c>
    </row>
    <row r="59602" spans="1:12" x14ac:dyDescent="0.25">
      <c r="A59602" t="s">
        <v>206001</v>
      </c>
      <c r="B59602" t="s">
        <v>206002</v>
      </c>
      <c r="C59602" t="s">
        <v>206003</v>
      </c>
      <c r="D59602" t="s">
        <v>58</v>
      </c>
      <c r="E59602" t="s">
        <v>14</v>
      </c>
      <c r="F59602" t="s">
        <v>21</v>
      </c>
      <c r="G59602" t="s">
        <v>154</v>
      </c>
      <c r="H59602" t="s">
        <v>242</v>
      </c>
      <c r="I59602" t="s">
        <v>326</v>
      </c>
      <c r="K59602" t="b">
        <f>IFERROR(VLOOKUP(F59602,english_mapping!A:B,2,FALSE),"NA")</f>
        <v>1</v>
      </c>
      <c r="L59602" t="str">
        <f t="shared" si="931"/>
        <v>Analytics</v>
      </c>
    </row>
    <row r="59603" spans="1:12" x14ac:dyDescent="0.25">
      <c r="A59603" t="s">
        <v>206004</v>
      </c>
      <c r="B59603" t="s">
        <v>206005</v>
      </c>
      <c r="C59603" t="s">
        <v>206006</v>
      </c>
      <c r="D59603" t="s">
        <v>755</v>
      </c>
      <c r="E59603" t="s">
        <v>14</v>
      </c>
      <c r="F59603" t="s">
        <v>21</v>
      </c>
      <c r="G59603" t="s">
        <v>84</v>
      </c>
      <c r="H59603" t="s">
        <v>2864</v>
      </c>
      <c r="I59603" t="s">
        <v>2864</v>
      </c>
      <c r="J59603" s="1">
        <v>40544</v>
      </c>
      <c r="K59603" t="b">
        <f>IFERROR(VLOOKUP(F59603,english_mapping!A:B,2,FALSE),"NA")</f>
        <v>1</v>
      </c>
      <c r="L59603" t="str">
        <f t="shared" si="931"/>
        <v>Hardware + Software</v>
      </c>
    </row>
    <row r="59604" spans="1:12" x14ac:dyDescent="0.25">
      <c r="A59604" t="s">
        <v>206007</v>
      </c>
      <c r="B59604" t="s">
        <v>206008</v>
      </c>
      <c r="C59604" t="s">
        <v>206009</v>
      </c>
      <c r="D59604" t="s">
        <v>105584</v>
      </c>
      <c r="E59604" t="s">
        <v>14</v>
      </c>
      <c r="F59604" t="s">
        <v>21</v>
      </c>
      <c r="G59604" t="s">
        <v>101</v>
      </c>
      <c r="H59604" t="s">
        <v>102</v>
      </c>
      <c r="I59604" t="s">
        <v>31764</v>
      </c>
      <c r="J59604" s="1">
        <v>42005</v>
      </c>
      <c r="K59604" t="b">
        <f>IFERROR(VLOOKUP(F59604,english_mapping!A:B,2,FALSE),"NA")</f>
        <v>1</v>
      </c>
      <c r="L59604" t="str">
        <f t="shared" si="931"/>
        <v>Nutrition</v>
      </c>
    </row>
    <row r="59605" spans="1:12" x14ac:dyDescent="0.25">
      <c r="A59605" t="s">
        <v>206010</v>
      </c>
      <c r="B59605" t="s">
        <v>206011</v>
      </c>
      <c r="C59605" t="s">
        <v>206012</v>
      </c>
      <c r="D59605" t="s">
        <v>38</v>
      </c>
      <c r="E59605" t="s">
        <v>14</v>
      </c>
      <c r="F59605" t="s">
        <v>21</v>
      </c>
      <c r="G59605" t="s">
        <v>1360</v>
      </c>
      <c r="H59605" t="s">
        <v>1361</v>
      </c>
      <c r="I59605" t="s">
        <v>29570</v>
      </c>
      <c r="J59605" s="1">
        <v>36526</v>
      </c>
      <c r="K59605" t="b">
        <f>IFERROR(VLOOKUP(F59605,english_mapping!A:B,2,FALSE),"NA")</f>
        <v>1</v>
      </c>
      <c r="L59605" t="str">
        <f t="shared" si="931"/>
        <v>Software</v>
      </c>
    </row>
    <row r="59606" spans="1:12" x14ac:dyDescent="0.25">
      <c r="A59606" t="s">
        <v>206013</v>
      </c>
      <c r="B59606" t="s">
        <v>206014</v>
      </c>
      <c r="D59606" t="s">
        <v>102910</v>
      </c>
      <c r="E59606" t="s">
        <v>205</v>
      </c>
      <c r="J59606" s="1">
        <v>36161</v>
      </c>
      <c r="K59606" t="str">
        <f>IFERROR(VLOOKUP(F59606,english_mapping!A:B,2,FALSE),"NA")</f>
        <v>NA</v>
      </c>
      <c r="L59606" t="str">
        <f t="shared" si="931"/>
        <v>Networking</v>
      </c>
    </row>
    <row r="59607" spans="1:12" x14ac:dyDescent="0.25">
      <c r="A59607" t="s">
        <v>206015</v>
      </c>
      <c r="B59607" t="s">
        <v>206016</v>
      </c>
      <c r="C59607" t="s">
        <v>206017</v>
      </c>
      <c r="D59607" t="s">
        <v>65</v>
      </c>
      <c r="E59607" t="s">
        <v>205</v>
      </c>
      <c r="F59607" t="s">
        <v>21</v>
      </c>
      <c r="G59607" t="s">
        <v>59</v>
      </c>
      <c r="H59607" t="s">
        <v>513</v>
      </c>
      <c r="I59607" t="s">
        <v>15098</v>
      </c>
      <c r="K59607" t="b">
        <f>IFERROR(VLOOKUP(F59607,english_mapping!A:B,2,FALSE),"NA")</f>
        <v>1</v>
      </c>
      <c r="L59607" t="str">
        <f t="shared" si="931"/>
        <v>Mobile</v>
      </c>
    </row>
    <row r="59608" spans="1:12" x14ac:dyDescent="0.25">
      <c r="A59608" t="s">
        <v>206018</v>
      </c>
      <c r="B59608" t="s">
        <v>206019</v>
      </c>
      <c r="C59608" t="s">
        <v>206020</v>
      </c>
      <c r="D59608" t="s">
        <v>1538</v>
      </c>
      <c r="E59608" t="s">
        <v>14</v>
      </c>
      <c r="F59608" t="s">
        <v>661</v>
      </c>
      <c r="G59608">
        <v>9</v>
      </c>
      <c r="H59608" t="s">
        <v>2122</v>
      </c>
      <c r="I59608" t="s">
        <v>2122</v>
      </c>
      <c r="K59608" t="b">
        <f>IFERROR(VLOOKUP(F59608,english_mapping!A:B,2,FALSE),"NA")</f>
        <v>0</v>
      </c>
      <c r="L59608" t="str">
        <f t="shared" si="931"/>
        <v>Security</v>
      </c>
    </row>
    <row r="59609" spans="1:12" x14ac:dyDescent="0.25">
      <c r="A59609" t="s">
        <v>206021</v>
      </c>
      <c r="B59609" t="s">
        <v>206022</v>
      </c>
      <c r="C59609" t="s">
        <v>206023</v>
      </c>
      <c r="D59609" t="s">
        <v>206024</v>
      </c>
      <c r="E59609" t="s">
        <v>14</v>
      </c>
      <c r="J59609" s="1">
        <v>41275</v>
      </c>
      <c r="K59609" t="str">
        <f>IFERROR(VLOOKUP(F59609,english_mapping!A:B,2,FALSE),"NA")</f>
        <v>NA</v>
      </c>
      <c r="L59609" t="str">
        <f t="shared" si="931"/>
        <v>Cloud Computing</v>
      </c>
    </row>
    <row r="59610" spans="1:12" x14ac:dyDescent="0.25">
      <c r="A59610" t="s">
        <v>206025</v>
      </c>
      <c r="B59610" t="s">
        <v>206026</v>
      </c>
      <c r="C59610" t="s">
        <v>206027</v>
      </c>
      <c r="D59610" t="s">
        <v>206028</v>
      </c>
      <c r="E59610" t="s">
        <v>14</v>
      </c>
      <c r="F59610" t="s">
        <v>124</v>
      </c>
      <c r="G59610" t="s">
        <v>125</v>
      </c>
      <c r="H59610" t="s">
        <v>126</v>
      </c>
      <c r="I59610" t="s">
        <v>126</v>
      </c>
      <c r="J59610" s="1">
        <v>40909</v>
      </c>
      <c r="K59610" t="b">
        <f>IFERROR(VLOOKUP(F59610,english_mapping!A:B,2,FALSE),"NA")</f>
        <v>1</v>
      </c>
      <c r="L59610" t="str">
        <f t="shared" si="931"/>
        <v>Mobile</v>
      </c>
    </row>
    <row r="59611" spans="1:12" x14ac:dyDescent="0.25">
      <c r="A59611" t="s">
        <v>206029</v>
      </c>
      <c r="B59611" t="s">
        <v>206030</v>
      </c>
      <c r="C59611" t="s">
        <v>206031</v>
      </c>
      <c r="D59611" t="s">
        <v>51</v>
      </c>
      <c r="E59611" t="s">
        <v>14</v>
      </c>
      <c r="F59611" t="s">
        <v>21</v>
      </c>
      <c r="G59611" t="s">
        <v>59</v>
      </c>
      <c r="H59611" t="s">
        <v>4734</v>
      </c>
      <c r="I59611" t="s">
        <v>4734</v>
      </c>
      <c r="J59611" s="1">
        <v>37622</v>
      </c>
      <c r="K59611" t="b">
        <f>IFERROR(VLOOKUP(F59611,english_mapping!A:B,2,FALSE),"NA")</f>
        <v>1</v>
      </c>
      <c r="L59611" t="str">
        <f t="shared" si="931"/>
        <v>Biotechnology</v>
      </c>
    </row>
    <row r="59612" spans="1:12" x14ac:dyDescent="0.25">
      <c r="A59612" t="s">
        <v>206032</v>
      </c>
      <c r="B59612" t="s">
        <v>206033</v>
      </c>
      <c r="C59612" t="s">
        <v>206034</v>
      </c>
      <c r="D59612" t="s">
        <v>206035</v>
      </c>
      <c r="E59612" t="s">
        <v>109</v>
      </c>
      <c r="F59612" t="s">
        <v>21</v>
      </c>
      <c r="G59612" t="s">
        <v>59</v>
      </c>
      <c r="H59612" t="s">
        <v>90</v>
      </c>
      <c r="I59612" t="s">
        <v>90</v>
      </c>
      <c r="J59612" s="1">
        <v>39083</v>
      </c>
      <c r="K59612" t="b">
        <f>IFERROR(VLOOKUP(F59612,english_mapping!A:B,2,FALSE),"NA")</f>
        <v>1</v>
      </c>
      <c r="L59612" t="str">
        <f t="shared" si="931"/>
        <v>Advertising</v>
      </c>
    </row>
    <row r="59613" spans="1:12" x14ac:dyDescent="0.25">
      <c r="A59613" t="s">
        <v>206036</v>
      </c>
      <c r="B59613" t="s">
        <v>206037</v>
      </c>
      <c r="C59613" t="s">
        <v>206038</v>
      </c>
      <c r="D59613" t="s">
        <v>58</v>
      </c>
      <c r="E59613" t="s">
        <v>14</v>
      </c>
      <c r="F59613" t="s">
        <v>21</v>
      </c>
      <c r="G59613" t="s">
        <v>59</v>
      </c>
      <c r="H59613" t="s">
        <v>60</v>
      </c>
      <c r="I59613" t="s">
        <v>1186</v>
      </c>
      <c r="J59613" s="1">
        <v>41376</v>
      </c>
      <c r="K59613" t="b">
        <f>IFERROR(VLOOKUP(F59613,english_mapping!A:B,2,FALSE),"NA")</f>
        <v>1</v>
      </c>
      <c r="L59613" t="str">
        <f t="shared" si="931"/>
        <v>Analytics</v>
      </c>
    </row>
    <row r="59614" spans="1:12" x14ac:dyDescent="0.25">
      <c r="A59614" t="s">
        <v>206039</v>
      </c>
      <c r="B59614" t="s">
        <v>206040</v>
      </c>
      <c r="C59614" t="s">
        <v>206041</v>
      </c>
      <c r="D59614" t="s">
        <v>206042</v>
      </c>
      <c r="E59614" t="s">
        <v>14</v>
      </c>
      <c r="F59614" t="s">
        <v>1163</v>
      </c>
      <c r="G59614">
        <v>29</v>
      </c>
      <c r="H59614" t="s">
        <v>29391</v>
      </c>
      <c r="I59614" t="s">
        <v>29391</v>
      </c>
      <c r="J59614" s="1">
        <v>41643</v>
      </c>
      <c r="K59614" t="b">
        <f>IFERROR(VLOOKUP(F59614,english_mapping!A:B,2,FALSE),"NA")</f>
        <v>0</v>
      </c>
      <c r="L59614" t="str">
        <f t="shared" si="931"/>
        <v>Android</v>
      </c>
    </row>
    <row r="59615" spans="1:12" x14ac:dyDescent="0.25">
      <c r="A59615" t="s">
        <v>206043</v>
      </c>
      <c r="B59615" t="s">
        <v>206044</v>
      </c>
      <c r="C59615" t="s">
        <v>206045</v>
      </c>
      <c r="D59615" t="s">
        <v>206046</v>
      </c>
      <c r="E59615" t="s">
        <v>14</v>
      </c>
      <c r="J59615" s="1">
        <v>41275</v>
      </c>
      <c r="K59615" t="str">
        <f>IFERROR(VLOOKUP(F59615,english_mapping!A:B,2,FALSE),"NA")</f>
        <v>NA</v>
      </c>
      <c r="L59615" t="str">
        <f t="shared" si="931"/>
        <v>Exercise</v>
      </c>
    </row>
    <row r="59616" spans="1:12" x14ac:dyDescent="0.25">
      <c r="A59616" t="s">
        <v>206047</v>
      </c>
      <c r="B59616" t="s">
        <v>206048</v>
      </c>
      <c r="C59616" t="s">
        <v>206049</v>
      </c>
      <c r="D59616" t="s">
        <v>89</v>
      </c>
      <c r="E59616" t="s">
        <v>14</v>
      </c>
      <c r="F59616" t="s">
        <v>21</v>
      </c>
      <c r="G59616" t="s">
        <v>1360</v>
      </c>
      <c r="H59616" t="s">
        <v>1361</v>
      </c>
      <c r="I59616" t="s">
        <v>90039</v>
      </c>
      <c r="J59616" s="1">
        <v>37622</v>
      </c>
      <c r="K59616" t="b">
        <f>IFERROR(VLOOKUP(F59616,english_mapping!A:B,2,FALSE),"NA")</f>
        <v>1</v>
      </c>
      <c r="L59616" t="str">
        <f t="shared" si="931"/>
        <v>Health and Wellness</v>
      </c>
    </row>
    <row r="59617" spans="1:12" x14ac:dyDescent="0.25">
      <c r="A59617" t="s">
        <v>206050</v>
      </c>
      <c r="B59617" t="s">
        <v>206051</v>
      </c>
      <c r="C59617" t="s">
        <v>206052</v>
      </c>
      <c r="D59617" t="s">
        <v>206053</v>
      </c>
      <c r="E59617" t="s">
        <v>14</v>
      </c>
      <c r="F59617" t="s">
        <v>21</v>
      </c>
      <c r="G59617" t="s">
        <v>59</v>
      </c>
      <c r="H59617" t="s">
        <v>987</v>
      </c>
      <c r="I59617" t="s">
        <v>988</v>
      </c>
      <c r="J59617" s="1">
        <v>41275</v>
      </c>
      <c r="K59617" t="b">
        <f>IFERROR(VLOOKUP(F59617,english_mapping!A:B,2,FALSE),"NA")</f>
        <v>1</v>
      </c>
      <c r="L59617" t="str">
        <f t="shared" si="931"/>
        <v>Big Data Analytics</v>
      </c>
    </row>
    <row r="59618" spans="1:12" x14ac:dyDescent="0.25">
      <c r="A59618" t="s">
        <v>206054</v>
      </c>
      <c r="B59618" t="s">
        <v>206055</v>
      </c>
      <c r="C59618" t="s">
        <v>206056</v>
      </c>
      <c r="D59618" t="s">
        <v>206057</v>
      </c>
      <c r="E59618" t="s">
        <v>109</v>
      </c>
      <c r="F59618" t="s">
        <v>21</v>
      </c>
      <c r="G59618" t="s">
        <v>534</v>
      </c>
      <c r="H59618" t="s">
        <v>535</v>
      </c>
      <c r="I59618" t="s">
        <v>536</v>
      </c>
      <c r="J59618" s="1">
        <v>39448</v>
      </c>
      <c r="K59618" t="b">
        <f>IFERROR(VLOOKUP(F59618,english_mapping!A:B,2,FALSE),"NA")</f>
        <v>1</v>
      </c>
      <c r="L59618" t="str">
        <f t="shared" si="931"/>
        <v>Humanitarian</v>
      </c>
    </row>
    <row r="59619" spans="1:12" x14ac:dyDescent="0.25">
      <c r="A59619" t="s">
        <v>206058</v>
      </c>
      <c r="B59619" t="s">
        <v>206059</v>
      </c>
      <c r="C59619" t="s">
        <v>206060</v>
      </c>
      <c r="D59619" t="s">
        <v>206061</v>
      </c>
      <c r="E59619" t="s">
        <v>14</v>
      </c>
      <c r="F59619" t="s">
        <v>52</v>
      </c>
      <c r="G59619" t="s">
        <v>1682</v>
      </c>
      <c r="H59619" t="s">
        <v>89040</v>
      </c>
      <c r="I59619" t="s">
        <v>92853</v>
      </c>
      <c r="J59619" s="1">
        <v>40549</v>
      </c>
      <c r="K59619" t="b">
        <f>IFERROR(VLOOKUP(F59619,english_mapping!A:B,2,FALSE),"NA")</f>
        <v>1</v>
      </c>
      <c r="L59619" t="str">
        <f t="shared" si="931"/>
        <v>Agriculture</v>
      </c>
    </row>
    <row r="59620" spans="1:12" x14ac:dyDescent="0.25">
      <c r="A59620" t="s">
        <v>206062</v>
      </c>
      <c r="B59620" t="s">
        <v>206063</v>
      </c>
      <c r="C59620" t="s">
        <v>206064</v>
      </c>
      <c r="D59620" t="s">
        <v>21668</v>
      </c>
      <c r="E59620" t="s">
        <v>14</v>
      </c>
      <c r="F59620" t="s">
        <v>21</v>
      </c>
      <c r="G59620" t="s">
        <v>59</v>
      </c>
      <c r="H59620" t="s">
        <v>90</v>
      </c>
      <c r="I59620" t="s">
        <v>2050</v>
      </c>
      <c r="J59620" s="1">
        <v>40544</v>
      </c>
      <c r="K59620" t="b">
        <f>IFERROR(VLOOKUP(F59620,english_mapping!A:B,2,FALSE),"NA")</f>
        <v>1</v>
      </c>
      <c r="L59620" t="str">
        <f t="shared" si="931"/>
        <v>Communities</v>
      </c>
    </row>
    <row r="59621" spans="1:12" x14ac:dyDescent="0.25">
      <c r="A59621" t="s">
        <v>206065</v>
      </c>
      <c r="B59621" t="s">
        <v>206066</v>
      </c>
      <c r="C59621" t="s">
        <v>206067</v>
      </c>
      <c r="D59621" t="s">
        <v>206068</v>
      </c>
      <c r="E59621" t="s">
        <v>109</v>
      </c>
      <c r="F59621" t="s">
        <v>21</v>
      </c>
      <c r="G59621" t="s">
        <v>59</v>
      </c>
      <c r="H59621" t="s">
        <v>60</v>
      </c>
      <c r="I59621" t="s">
        <v>66</v>
      </c>
      <c r="J59621" s="1">
        <v>37991</v>
      </c>
      <c r="K59621" t="b">
        <f>IFERROR(VLOOKUP(F59621,english_mapping!A:B,2,FALSE),"NA")</f>
        <v>1</v>
      </c>
      <c r="L59621" t="str">
        <f t="shared" si="931"/>
        <v>Marketplaces</v>
      </c>
    </row>
    <row r="59622" spans="1:12" x14ac:dyDescent="0.25">
      <c r="A59622" t="s">
        <v>206069</v>
      </c>
      <c r="B59622" t="s">
        <v>206070</v>
      </c>
      <c r="C59622" t="s">
        <v>206071</v>
      </c>
      <c r="D59622" t="s">
        <v>731</v>
      </c>
      <c r="E59622" t="s">
        <v>14</v>
      </c>
      <c r="J59622" s="1">
        <v>40544</v>
      </c>
      <c r="K59622" t="str">
        <f>IFERROR(VLOOKUP(F59622,english_mapping!A:B,2,FALSE),"NA")</f>
        <v>NA</v>
      </c>
      <c r="L59622" t="str">
        <f t="shared" si="931"/>
        <v>Finance</v>
      </c>
    </row>
    <row r="59623" spans="1:12" x14ac:dyDescent="0.25">
      <c r="A59623" t="s">
        <v>206072</v>
      </c>
      <c r="B59623" t="s">
        <v>206073</v>
      </c>
      <c r="C59623" t="s">
        <v>206074</v>
      </c>
      <c r="D59623" t="s">
        <v>206075</v>
      </c>
      <c r="E59623" t="s">
        <v>14</v>
      </c>
      <c r="F59623" t="s">
        <v>52</v>
      </c>
      <c r="G59623" t="s">
        <v>53</v>
      </c>
      <c r="H59623" t="s">
        <v>54</v>
      </c>
      <c r="I59623" t="s">
        <v>54</v>
      </c>
      <c r="J59623" s="1">
        <v>40544</v>
      </c>
      <c r="K59623" t="b">
        <f>IFERROR(VLOOKUP(F59623,english_mapping!A:B,2,FALSE),"NA")</f>
        <v>1</v>
      </c>
      <c r="L59623" t="str">
        <f t="shared" si="931"/>
        <v>Big Data</v>
      </c>
    </row>
    <row r="59624" spans="1:12" x14ac:dyDescent="0.25">
      <c r="A59624" t="s">
        <v>206076</v>
      </c>
      <c r="B59624" t="s">
        <v>206077</v>
      </c>
      <c r="C59624" t="s">
        <v>206078</v>
      </c>
      <c r="D59624" t="s">
        <v>206079</v>
      </c>
      <c r="E59624" t="s">
        <v>14</v>
      </c>
      <c r="F59624" t="s">
        <v>124</v>
      </c>
      <c r="G59624" t="s">
        <v>125</v>
      </c>
      <c r="H59624" t="s">
        <v>126</v>
      </c>
      <c r="I59624" t="s">
        <v>126</v>
      </c>
      <c r="K59624" t="b">
        <f>IFERROR(VLOOKUP(F59624,english_mapping!A:B,2,FALSE),"NA")</f>
        <v>1</v>
      </c>
      <c r="L59624" t="str">
        <f t="shared" si="931"/>
        <v>Gift Exchange</v>
      </c>
    </row>
    <row r="59625" spans="1:12" x14ac:dyDescent="0.25">
      <c r="A59625" t="s">
        <v>206080</v>
      </c>
      <c r="B59625" t="s">
        <v>206081</v>
      </c>
      <c r="C59625" t="s">
        <v>206082</v>
      </c>
      <c r="D59625" t="s">
        <v>145737</v>
      </c>
      <c r="E59625" t="s">
        <v>14</v>
      </c>
      <c r="F59625" t="s">
        <v>21</v>
      </c>
      <c r="G59625" t="s">
        <v>1035</v>
      </c>
      <c r="H59625" t="s">
        <v>1059</v>
      </c>
      <c r="I59625" t="s">
        <v>1059</v>
      </c>
      <c r="K59625" t="b">
        <f>IFERROR(VLOOKUP(F59625,english_mapping!A:B,2,FALSE),"NA")</f>
        <v>1</v>
      </c>
      <c r="L59625" t="str">
        <f t="shared" si="931"/>
        <v>Computers</v>
      </c>
    </row>
    <row r="59626" spans="1:12" x14ac:dyDescent="0.25">
      <c r="A59626" t="s">
        <v>206083</v>
      </c>
      <c r="B59626" t="s">
        <v>206084</v>
      </c>
      <c r="C59626" t="s">
        <v>206085</v>
      </c>
      <c r="D59626" t="s">
        <v>262</v>
      </c>
      <c r="E59626" t="s">
        <v>14</v>
      </c>
      <c r="F59626" t="s">
        <v>21</v>
      </c>
      <c r="G59626" t="s">
        <v>101</v>
      </c>
      <c r="H59626" t="s">
        <v>102</v>
      </c>
      <c r="I59626" t="s">
        <v>103</v>
      </c>
      <c r="J59626" s="1">
        <v>40919</v>
      </c>
      <c r="K59626" t="b">
        <f>IFERROR(VLOOKUP(F59626,english_mapping!A:B,2,FALSE),"NA")</f>
        <v>1</v>
      </c>
      <c r="L59626" t="str">
        <f t="shared" si="931"/>
        <v>Enterprise Software</v>
      </c>
    </row>
    <row r="59627" spans="1:12" x14ac:dyDescent="0.25">
      <c r="A59627" t="s">
        <v>206086</v>
      </c>
      <c r="B59627" t="s">
        <v>206087</v>
      </c>
      <c r="C59627" t="s">
        <v>206088</v>
      </c>
      <c r="D59627" t="s">
        <v>12962</v>
      </c>
      <c r="E59627" t="s">
        <v>14</v>
      </c>
      <c r="K59627" t="str">
        <f>IFERROR(VLOOKUP(F59627,english_mapping!A:B,2,FALSE),"NA")</f>
        <v>NA</v>
      </c>
      <c r="L59627" t="str">
        <f t="shared" si="931"/>
        <v>Online Dating</v>
      </c>
    </row>
    <row r="59628" spans="1:12" x14ac:dyDescent="0.25">
      <c r="A59628" t="s">
        <v>206089</v>
      </c>
      <c r="B59628" t="s">
        <v>206090</v>
      </c>
      <c r="C59628" t="s">
        <v>206091</v>
      </c>
      <c r="D59628" t="s">
        <v>206092</v>
      </c>
      <c r="E59628" t="s">
        <v>14</v>
      </c>
      <c r="J59628" s="1">
        <v>40544</v>
      </c>
      <c r="K59628" t="str">
        <f>IFERROR(VLOOKUP(F59628,english_mapping!A:B,2,FALSE),"NA")</f>
        <v>NA</v>
      </c>
      <c r="L59628" t="str">
        <f t="shared" si="931"/>
        <v>Games</v>
      </c>
    </row>
    <row r="59629" spans="1:12" x14ac:dyDescent="0.25">
      <c r="A59629" t="s">
        <v>206093</v>
      </c>
      <c r="B59629" t="s">
        <v>206094</v>
      </c>
      <c r="C59629" t="s">
        <v>206095</v>
      </c>
      <c r="D59629" t="s">
        <v>206096</v>
      </c>
      <c r="E59629" t="s">
        <v>14</v>
      </c>
      <c r="F59629" t="s">
        <v>21</v>
      </c>
      <c r="G59629" t="s">
        <v>59</v>
      </c>
      <c r="H59629" t="s">
        <v>60</v>
      </c>
      <c r="I59629" t="s">
        <v>66</v>
      </c>
      <c r="J59629" s="1">
        <v>40917</v>
      </c>
      <c r="K59629" t="b">
        <f>IFERROR(VLOOKUP(F59629,english_mapping!A:B,2,FALSE),"NA")</f>
        <v>1</v>
      </c>
      <c r="L59629" t="str">
        <f t="shared" si="931"/>
        <v>Direct Sales</v>
      </c>
    </row>
    <row r="59630" spans="1:12" x14ac:dyDescent="0.25">
      <c r="A59630" t="s">
        <v>206097</v>
      </c>
      <c r="B59630" t="s">
        <v>206098</v>
      </c>
      <c r="C59630" t="s">
        <v>206099</v>
      </c>
      <c r="D59630" t="s">
        <v>7647</v>
      </c>
      <c r="E59630" t="s">
        <v>14</v>
      </c>
      <c r="F59630" t="s">
        <v>21</v>
      </c>
      <c r="G59630" t="s">
        <v>101</v>
      </c>
      <c r="H59630" t="s">
        <v>102</v>
      </c>
      <c r="I59630" t="s">
        <v>103</v>
      </c>
      <c r="J59630" s="1">
        <v>41701</v>
      </c>
      <c r="K59630" t="b">
        <f>IFERROR(VLOOKUP(F59630,english_mapping!A:B,2,FALSE),"NA")</f>
        <v>1</v>
      </c>
      <c r="L59630" t="str">
        <f t="shared" si="931"/>
        <v>Real Estate</v>
      </c>
    </row>
    <row r="59631" spans="1:12" x14ac:dyDescent="0.25">
      <c r="A59631" t="s">
        <v>206100</v>
      </c>
      <c r="B59631" t="s">
        <v>206101</v>
      </c>
      <c r="C59631" t="s">
        <v>206102</v>
      </c>
      <c r="D59631" t="s">
        <v>206103</v>
      </c>
      <c r="E59631" t="s">
        <v>14</v>
      </c>
      <c r="J59631" s="1">
        <v>40910</v>
      </c>
      <c r="K59631" t="str">
        <f>IFERROR(VLOOKUP(F59631,english_mapping!A:B,2,FALSE),"NA")</f>
        <v>NA</v>
      </c>
      <c r="L59631" t="str">
        <f t="shared" si="931"/>
        <v>Energy</v>
      </c>
    </row>
    <row r="59632" spans="1:12" x14ac:dyDescent="0.25">
      <c r="A59632" t="s">
        <v>206104</v>
      </c>
      <c r="B59632" t="s">
        <v>206105</v>
      </c>
      <c r="C59632" t="s">
        <v>206106</v>
      </c>
      <c r="D59632" t="s">
        <v>38</v>
      </c>
      <c r="E59632" t="s">
        <v>14</v>
      </c>
      <c r="F59632" t="s">
        <v>21</v>
      </c>
      <c r="G59632" t="s">
        <v>138</v>
      </c>
      <c r="H59632" t="s">
        <v>139</v>
      </c>
      <c r="I59632" t="s">
        <v>139</v>
      </c>
      <c r="K59632" t="b">
        <f>IFERROR(VLOOKUP(F59632,english_mapping!A:B,2,FALSE),"NA")</f>
        <v>1</v>
      </c>
      <c r="L59632" t="str">
        <f t="shared" si="931"/>
        <v>Software</v>
      </c>
    </row>
    <row r="59633" spans="1:12" x14ac:dyDescent="0.25">
      <c r="A59633" t="s">
        <v>206107</v>
      </c>
      <c r="B59633" t="s">
        <v>206108</v>
      </c>
      <c r="C59633" t="s">
        <v>206109</v>
      </c>
      <c r="D59633" t="s">
        <v>3881</v>
      </c>
      <c r="E59633" t="s">
        <v>14</v>
      </c>
      <c r="F59633" t="s">
        <v>21</v>
      </c>
      <c r="G59633" t="s">
        <v>59</v>
      </c>
      <c r="H59633" t="s">
        <v>1249</v>
      </c>
      <c r="I59633" t="s">
        <v>7388</v>
      </c>
      <c r="J59633" s="1">
        <v>40909</v>
      </c>
      <c r="K59633" t="b">
        <f>IFERROR(VLOOKUP(F59633,english_mapping!A:B,2,FALSE),"NA")</f>
        <v>1</v>
      </c>
      <c r="L59633" t="str">
        <f t="shared" si="931"/>
        <v>Medical Devices</v>
      </c>
    </row>
    <row r="59634" spans="1:12" x14ac:dyDescent="0.25">
      <c r="A59634" t="s">
        <v>206110</v>
      </c>
      <c r="B59634" t="s">
        <v>206111</v>
      </c>
      <c r="C59634" t="s">
        <v>206112</v>
      </c>
      <c r="D59634" t="s">
        <v>5371</v>
      </c>
      <c r="E59634" t="s">
        <v>14</v>
      </c>
      <c r="F59634" t="s">
        <v>21</v>
      </c>
      <c r="G59634" t="s">
        <v>101</v>
      </c>
      <c r="H59634" t="s">
        <v>102</v>
      </c>
      <c r="I59634" t="s">
        <v>103</v>
      </c>
      <c r="J59634" s="1">
        <v>41735</v>
      </c>
      <c r="K59634" t="b">
        <f>IFERROR(VLOOKUP(F59634,english_mapping!A:B,2,FALSE),"NA")</f>
        <v>1</v>
      </c>
      <c r="L59634" t="str">
        <f t="shared" si="931"/>
        <v>FinTech</v>
      </c>
    </row>
    <row r="59635" spans="1:12" x14ac:dyDescent="0.25">
      <c r="A59635" t="s">
        <v>206113</v>
      </c>
      <c r="B59635" t="s">
        <v>206114</v>
      </c>
      <c r="C59635" t="s">
        <v>206115</v>
      </c>
      <c r="D59635" t="s">
        <v>123179</v>
      </c>
      <c r="E59635" t="s">
        <v>14</v>
      </c>
      <c r="F59635" t="s">
        <v>21</v>
      </c>
      <c r="G59635" t="s">
        <v>59</v>
      </c>
      <c r="H59635" t="s">
        <v>987</v>
      </c>
      <c r="I59635" t="s">
        <v>2289</v>
      </c>
      <c r="K59635" t="b">
        <f>IFERROR(VLOOKUP(F59635,english_mapping!A:B,2,FALSE),"NA")</f>
        <v>1</v>
      </c>
      <c r="L59635" t="str">
        <f t="shared" si="931"/>
        <v>Health Care</v>
      </c>
    </row>
    <row r="59636" spans="1:12" x14ac:dyDescent="0.25">
      <c r="A59636" t="s">
        <v>206116</v>
      </c>
      <c r="B59636" t="s">
        <v>206117</v>
      </c>
      <c r="C59636" t="s">
        <v>206118</v>
      </c>
      <c r="D59636" t="s">
        <v>206119</v>
      </c>
      <c r="E59636" t="s">
        <v>14</v>
      </c>
      <c r="F59636" t="s">
        <v>21</v>
      </c>
      <c r="G59636" t="s">
        <v>59</v>
      </c>
      <c r="H59636" t="s">
        <v>60</v>
      </c>
      <c r="I59636" t="s">
        <v>234</v>
      </c>
      <c r="J59636" s="1">
        <v>39448</v>
      </c>
      <c r="K59636" t="b">
        <f>IFERROR(VLOOKUP(F59636,english_mapping!A:B,2,FALSE),"NA")</f>
        <v>1</v>
      </c>
      <c r="L59636" t="str">
        <f t="shared" si="931"/>
        <v>Music</v>
      </c>
    </row>
    <row r="59637" spans="1:12" x14ac:dyDescent="0.25">
      <c r="A59637" t="s">
        <v>206120</v>
      </c>
      <c r="B59637" t="s">
        <v>206121</v>
      </c>
      <c r="C59637" t="s">
        <v>206122</v>
      </c>
      <c r="D59637" t="s">
        <v>65</v>
      </c>
      <c r="E59637" t="s">
        <v>14</v>
      </c>
      <c r="F59637" t="s">
        <v>71</v>
      </c>
      <c r="G59637">
        <v>12</v>
      </c>
      <c r="H59637" t="s">
        <v>72</v>
      </c>
      <c r="I59637" t="s">
        <v>72</v>
      </c>
      <c r="J59637" s="1">
        <v>41620</v>
      </c>
      <c r="K59637" t="b">
        <f>IFERROR(VLOOKUP(F59637,english_mapping!A:B,2,FALSE),"NA")</f>
        <v>0</v>
      </c>
      <c r="L59637" t="str">
        <f t="shared" si="931"/>
        <v>Mobile</v>
      </c>
    </row>
    <row r="59638" spans="1:12" x14ac:dyDescent="0.25">
      <c r="A59638" t="s">
        <v>206123</v>
      </c>
      <c r="B59638" t="s">
        <v>206124</v>
      </c>
      <c r="C59638" t="s">
        <v>206125</v>
      </c>
      <c r="D59638" t="s">
        <v>206126</v>
      </c>
      <c r="E59638" t="s">
        <v>205</v>
      </c>
      <c r="F59638" t="s">
        <v>21</v>
      </c>
      <c r="G59638" t="s">
        <v>553</v>
      </c>
      <c r="H59638" t="s">
        <v>30266</v>
      </c>
      <c r="I59638" t="s">
        <v>30266</v>
      </c>
      <c r="J59638" s="1">
        <v>39821</v>
      </c>
      <c r="K59638" t="b">
        <f>IFERROR(VLOOKUP(F59638,english_mapping!A:B,2,FALSE),"NA")</f>
        <v>1</v>
      </c>
      <c r="L59638" t="str">
        <f t="shared" si="931"/>
        <v>Blogging Platforms</v>
      </c>
    </row>
    <row r="59639" spans="1:12" x14ac:dyDescent="0.25">
      <c r="A59639" t="s">
        <v>206127</v>
      </c>
      <c r="B59639" t="s">
        <v>206128</v>
      </c>
      <c r="C59639" t="s">
        <v>206129</v>
      </c>
      <c r="D59639" t="s">
        <v>1950</v>
      </c>
      <c r="E59639" t="s">
        <v>14</v>
      </c>
      <c r="F59639" t="s">
        <v>21</v>
      </c>
      <c r="G59639" t="s">
        <v>101</v>
      </c>
      <c r="H59639" t="s">
        <v>102</v>
      </c>
      <c r="I59639" t="s">
        <v>103</v>
      </c>
      <c r="J59639" s="1">
        <v>37987</v>
      </c>
      <c r="K59639" t="b">
        <f>IFERROR(VLOOKUP(F59639,english_mapping!A:B,2,FALSE),"NA")</f>
        <v>1</v>
      </c>
      <c r="L59639" t="str">
        <f t="shared" si="931"/>
        <v>Photography</v>
      </c>
    </row>
    <row r="59640" spans="1:12" x14ac:dyDescent="0.25">
      <c r="A59640" t="s">
        <v>206130</v>
      </c>
      <c r="B59640" t="s">
        <v>206131</v>
      </c>
      <c r="D59640" t="s">
        <v>126103</v>
      </c>
      <c r="E59640" t="s">
        <v>14</v>
      </c>
      <c r="F59640" t="s">
        <v>21</v>
      </c>
      <c r="G59640" t="s">
        <v>101</v>
      </c>
      <c r="H59640" t="s">
        <v>102</v>
      </c>
      <c r="I59640" t="s">
        <v>103</v>
      </c>
      <c r="K59640" t="b">
        <f>IFERROR(VLOOKUP(F59640,english_mapping!A:B,2,FALSE),"NA")</f>
        <v>1</v>
      </c>
      <c r="L59640" t="str">
        <f t="shared" si="931"/>
        <v>Fashion</v>
      </c>
    </row>
    <row r="59641" spans="1:12" x14ac:dyDescent="0.25">
      <c r="A59641" t="s">
        <v>206132</v>
      </c>
      <c r="B59641" t="s">
        <v>206133</v>
      </c>
      <c r="C59641" t="s">
        <v>206134</v>
      </c>
      <c r="D59641" t="s">
        <v>206135</v>
      </c>
      <c r="E59641" t="s">
        <v>14</v>
      </c>
      <c r="F59641" t="s">
        <v>1087</v>
      </c>
      <c r="G59641">
        <v>16</v>
      </c>
      <c r="H59641" t="s">
        <v>1743</v>
      </c>
      <c r="I59641" t="s">
        <v>1743</v>
      </c>
      <c r="J59641" s="1">
        <v>41643</v>
      </c>
      <c r="K59641" t="b">
        <f>IFERROR(VLOOKUP(F59641,english_mapping!A:B,2,FALSE),"NA")</f>
        <v>0</v>
      </c>
      <c r="L59641" t="str">
        <f t="shared" si="931"/>
        <v>Logistics</v>
      </c>
    </row>
    <row r="59642" spans="1:12" x14ac:dyDescent="0.25">
      <c r="A59642" t="s">
        <v>206136</v>
      </c>
      <c r="B59642" t="s">
        <v>206137</v>
      </c>
      <c r="C59642" t="s">
        <v>206138</v>
      </c>
      <c r="D59642" t="s">
        <v>206139</v>
      </c>
      <c r="E59642" t="s">
        <v>701</v>
      </c>
      <c r="F59642" t="s">
        <v>33</v>
      </c>
      <c r="G59642">
        <v>22</v>
      </c>
      <c r="H59642" t="s">
        <v>34</v>
      </c>
      <c r="I59642" t="s">
        <v>34</v>
      </c>
      <c r="J59642" s="1">
        <v>36892</v>
      </c>
      <c r="K59642" t="b">
        <f>IFERROR(VLOOKUP(F59642,english_mapping!A:B,2,FALSE),"NA")</f>
        <v>0</v>
      </c>
      <c r="L59642" t="str">
        <f t="shared" si="931"/>
        <v>Mobile Commerce</v>
      </c>
    </row>
    <row r="59643" spans="1:12" x14ac:dyDescent="0.25">
      <c r="A59643" t="s">
        <v>206140</v>
      </c>
      <c r="B59643" t="s">
        <v>206141</v>
      </c>
      <c r="C59643" t="s">
        <v>206142</v>
      </c>
      <c r="D59643" t="s">
        <v>5371</v>
      </c>
      <c r="E59643" t="s">
        <v>14</v>
      </c>
      <c r="F59643" t="s">
        <v>65269</v>
      </c>
      <c r="G59643">
        <v>3</v>
      </c>
      <c r="H59643" t="s">
        <v>65270</v>
      </c>
      <c r="I59643" t="s">
        <v>33692</v>
      </c>
      <c r="J59643" s="1">
        <v>41641</v>
      </c>
      <c r="K59643" t="b">
        <f>IFERROR(VLOOKUP(F59643,english_mapping!A:B,2,FALSE),"NA")</f>
        <v>0</v>
      </c>
      <c r="L59643" t="str">
        <f t="shared" si="931"/>
        <v>FinTech</v>
      </c>
    </row>
    <row r="59644" spans="1:12" x14ac:dyDescent="0.25">
      <c r="A59644" t="s">
        <v>206143</v>
      </c>
      <c r="B59644" t="s">
        <v>206144</v>
      </c>
      <c r="C59644" t="s">
        <v>206145</v>
      </c>
      <c r="D59644" t="s">
        <v>206146</v>
      </c>
      <c r="E59644" t="s">
        <v>14</v>
      </c>
      <c r="F59644" t="s">
        <v>21</v>
      </c>
      <c r="G59644" t="s">
        <v>101</v>
      </c>
      <c r="H59644" t="s">
        <v>102</v>
      </c>
      <c r="I59644" t="s">
        <v>103</v>
      </c>
      <c r="J59644" s="1">
        <v>40909</v>
      </c>
      <c r="K59644" t="b">
        <f>IFERROR(VLOOKUP(F59644,english_mapping!A:B,2,FALSE),"NA")</f>
        <v>1</v>
      </c>
      <c r="L59644" t="str">
        <f t="shared" si="931"/>
        <v>E-Commerce</v>
      </c>
    </row>
    <row r="59645" spans="1:12" x14ac:dyDescent="0.25">
      <c r="A59645" t="s">
        <v>206147</v>
      </c>
      <c r="B59645" t="s">
        <v>206148</v>
      </c>
      <c r="C59645" t="s">
        <v>206149</v>
      </c>
      <c r="D59645" t="s">
        <v>1784</v>
      </c>
      <c r="E59645" t="s">
        <v>701</v>
      </c>
      <c r="F59645" t="s">
        <v>21</v>
      </c>
      <c r="G59645" t="s">
        <v>138</v>
      </c>
      <c r="H59645" t="s">
        <v>139</v>
      </c>
      <c r="I59645" t="s">
        <v>139</v>
      </c>
      <c r="J59645" s="1">
        <v>36161</v>
      </c>
      <c r="K59645" t="b">
        <f>IFERROR(VLOOKUP(F59645,english_mapping!A:B,2,FALSE),"NA")</f>
        <v>1</v>
      </c>
      <c r="L59645" t="str">
        <f t="shared" si="931"/>
        <v>Pets</v>
      </c>
    </row>
    <row r="59646" spans="1:12" x14ac:dyDescent="0.25">
      <c r="A59646" t="s">
        <v>206150</v>
      </c>
      <c r="B59646" t="s">
        <v>206151</v>
      </c>
      <c r="C59646" t="s">
        <v>206152</v>
      </c>
      <c r="D59646" t="s">
        <v>206153</v>
      </c>
      <c r="E59646" t="s">
        <v>14</v>
      </c>
      <c r="F59646" t="s">
        <v>21</v>
      </c>
      <c r="G59646" t="s">
        <v>206</v>
      </c>
      <c r="H59646" t="s">
        <v>7094</v>
      </c>
      <c r="I59646" t="s">
        <v>37452</v>
      </c>
      <c r="K59646" t="b">
        <f>IFERROR(VLOOKUP(F59646,english_mapping!A:B,2,FALSE),"NA")</f>
        <v>1</v>
      </c>
      <c r="L59646" t="str">
        <f t="shared" si="931"/>
        <v>Food Processing</v>
      </c>
    </row>
    <row r="59647" spans="1:12" x14ac:dyDescent="0.25">
      <c r="A59647" t="s">
        <v>206154</v>
      </c>
      <c r="B59647" t="s">
        <v>206155</v>
      </c>
      <c r="C59647" t="s">
        <v>206156</v>
      </c>
      <c r="D59647" t="s">
        <v>206157</v>
      </c>
      <c r="E59647" t="s">
        <v>14</v>
      </c>
      <c r="F59647" t="s">
        <v>124</v>
      </c>
      <c r="G59647" t="s">
        <v>125</v>
      </c>
      <c r="H59647" t="s">
        <v>126</v>
      </c>
      <c r="I59647" t="s">
        <v>126</v>
      </c>
      <c r="J59647" s="1">
        <v>38718</v>
      </c>
      <c r="K59647" t="b">
        <f>IFERROR(VLOOKUP(F59647,english_mapping!A:B,2,FALSE),"NA")</f>
        <v>1</v>
      </c>
      <c r="L59647" t="str">
        <f t="shared" si="931"/>
        <v>Android</v>
      </c>
    </row>
    <row r="59648" spans="1:12" x14ac:dyDescent="0.25">
      <c r="A59648" t="s">
        <v>206158</v>
      </c>
      <c r="B59648" t="s">
        <v>206159</v>
      </c>
      <c r="C59648" t="s">
        <v>206160</v>
      </c>
      <c r="D59648" t="s">
        <v>206161</v>
      </c>
      <c r="E59648" t="s">
        <v>14</v>
      </c>
      <c r="F59648" t="s">
        <v>21</v>
      </c>
      <c r="G59648" t="s">
        <v>4078</v>
      </c>
      <c r="H59648" t="s">
        <v>4079</v>
      </c>
      <c r="I59648" t="s">
        <v>4080</v>
      </c>
      <c r="J59648" s="1">
        <v>40544</v>
      </c>
      <c r="K59648" t="b">
        <f>IFERROR(VLOOKUP(F59648,english_mapping!A:B,2,FALSE),"NA")</f>
        <v>1</v>
      </c>
      <c r="L59648" t="str">
        <f t="shared" si="931"/>
        <v>Apps</v>
      </c>
    </row>
    <row r="59649" spans="1:12" x14ac:dyDescent="0.25">
      <c r="A59649" t="s">
        <v>206162</v>
      </c>
      <c r="B59649" t="s">
        <v>206163</v>
      </c>
      <c r="C59649" t="s">
        <v>206164</v>
      </c>
      <c r="D59649" t="s">
        <v>32</v>
      </c>
      <c r="E59649" t="s">
        <v>14</v>
      </c>
      <c r="F59649" t="s">
        <v>346</v>
      </c>
      <c r="G59649">
        <v>7</v>
      </c>
      <c r="H59649" t="s">
        <v>776</v>
      </c>
      <c r="I59649" t="s">
        <v>776</v>
      </c>
      <c r="J59649" s="1">
        <v>40544</v>
      </c>
      <c r="K59649" t="b">
        <f>IFERROR(VLOOKUP(F59649,english_mapping!A:B,2,FALSE),"NA")</f>
        <v>0</v>
      </c>
      <c r="L59649" t="str">
        <f t="shared" si="931"/>
        <v>Curated Web</v>
      </c>
    </row>
    <row r="59650" spans="1:12" x14ac:dyDescent="0.25">
      <c r="A59650" t="s">
        <v>206165</v>
      </c>
      <c r="B59650" t="s">
        <v>206166</v>
      </c>
      <c r="C59650" t="s">
        <v>206167</v>
      </c>
      <c r="D59650" t="s">
        <v>206168</v>
      </c>
      <c r="E59650" t="s">
        <v>205</v>
      </c>
      <c r="F59650" t="s">
        <v>124</v>
      </c>
      <c r="G59650" t="s">
        <v>125</v>
      </c>
      <c r="H59650" t="s">
        <v>126</v>
      </c>
      <c r="I59650" t="s">
        <v>126</v>
      </c>
      <c r="K59650" t="b">
        <f>IFERROR(VLOOKUP(F59650,english_mapping!A:B,2,FALSE),"NA")</f>
        <v>1</v>
      </c>
      <c r="L59650" t="str">
        <f t="shared" si="931"/>
        <v>Market Research</v>
      </c>
    </row>
    <row r="59651" spans="1:12" x14ac:dyDescent="0.25">
      <c r="A59651" t="s">
        <v>206169</v>
      </c>
      <c r="B59651" t="s">
        <v>206170</v>
      </c>
      <c r="C59651" t="s">
        <v>206171</v>
      </c>
      <c r="D59651" t="s">
        <v>26426</v>
      </c>
      <c r="E59651" t="s">
        <v>205</v>
      </c>
      <c r="F59651" t="s">
        <v>21</v>
      </c>
      <c r="G59651" t="s">
        <v>138</v>
      </c>
      <c r="H59651" t="s">
        <v>139</v>
      </c>
      <c r="I59651" t="s">
        <v>139</v>
      </c>
      <c r="J59651" s="1">
        <v>39083</v>
      </c>
      <c r="K59651" t="b">
        <f>IFERROR(VLOOKUP(F59651,english_mapping!A:B,2,FALSE),"NA")</f>
        <v>1</v>
      </c>
      <c r="L59651" t="str">
        <f t="shared" si="931"/>
        <v>Curated Web</v>
      </c>
    </row>
    <row r="59652" spans="1:12" x14ac:dyDescent="0.25">
      <c r="A59652" t="s">
        <v>206172</v>
      </c>
      <c r="B59652" t="s">
        <v>206173</v>
      </c>
      <c r="C59652" t="s">
        <v>206174</v>
      </c>
      <c r="D59652" t="s">
        <v>38</v>
      </c>
      <c r="E59652" t="s">
        <v>14</v>
      </c>
      <c r="F59652" t="s">
        <v>21</v>
      </c>
      <c r="G59652" t="s">
        <v>59</v>
      </c>
      <c r="H59652" t="s">
        <v>60</v>
      </c>
      <c r="I59652" t="s">
        <v>110</v>
      </c>
      <c r="J59652" s="1">
        <v>39448</v>
      </c>
      <c r="K59652" t="b">
        <f>IFERROR(VLOOKUP(F59652,english_mapping!A:B,2,FALSE),"NA")</f>
        <v>1</v>
      </c>
      <c r="L59652" t="str">
        <f t="shared" ref="L59652:L59715" si="932">IFERROR(LEFT(D59652,(FIND("|",D59652))-1),D59652)</f>
        <v>Software</v>
      </c>
    </row>
    <row r="59653" spans="1:12" x14ac:dyDescent="0.25">
      <c r="A59653" t="s">
        <v>206175</v>
      </c>
      <c r="B59653" t="s">
        <v>206176</v>
      </c>
      <c r="C59653" t="s">
        <v>206177</v>
      </c>
      <c r="D59653" t="s">
        <v>32</v>
      </c>
      <c r="E59653" t="s">
        <v>14</v>
      </c>
      <c r="F59653" t="s">
        <v>21</v>
      </c>
      <c r="G59653" t="s">
        <v>59</v>
      </c>
      <c r="H59653" t="s">
        <v>60</v>
      </c>
      <c r="I59653" t="s">
        <v>1434</v>
      </c>
      <c r="J59653" s="1">
        <v>41278</v>
      </c>
      <c r="K59653" t="b">
        <f>IFERROR(VLOOKUP(F59653,english_mapping!A:B,2,FALSE),"NA")</f>
        <v>1</v>
      </c>
      <c r="L59653" t="str">
        <f t="shared" si="932"/>
        <v>Curated Web</v>
      </c>
    </row>
    <row r="59654" spans="1:12" x14ac:dyDescent="0.25">
      <c r="A59654" t="s">
        <v>206178</v>
      </c>
      <c r="B59654" t="s">
        <v>206179</v>
      </c>
      <c r="C59654" t="s">
        <v>206180</v>
      </c>
      <c r="D59654" t="s">
        <v>65</v>
      </c>
      <c r="E59654" t="s">
        <v>109</v>
      </c>
      <c r="F59654" t="s">
        <v>21</v>
      </c>
      <c r="G59654" t="s">
        <v>434</v>
      </c>
      <c r="H59654" t="s">
        <v>535</v>
      </c>
      <c r="I59654" t="s">
        <v>8486</v>
      </c>
      <c r="J59654" s="1">
        <v>37624</v>
      </c>
      <c r="K59654" t="b">
        <f>IFERROR(VLOOKUP(F59654,english_mapping!A:B,2,FALSE),"NA")</f>
        <v>1</v>
      </c>
      <c r="L59654" t="str">
        <f t="shared" si="932"/>
        <v>Mobile</v>
      </c>
    </row>
    <row r="59655" spans="1:12" x14ac:dyDescent="0.25">
      <c r="A59655" t="s">
        <v>206181</v>
      </c>
      <c r="B59655" t="s">
        <v>206182</v>
      </c>
      <c r="C59655" t="s">
        <v>206183</v>
      </c>
      <c r="D59655" t="s">
        <v>2541</v>
      </c>
      <c r="E59655" t="s">
        <v>14</v>
      </c>
      <c r="F59655" t="s">
        <v>21</v>
      </c>
      <c r="G59655" t="s">
        <v>101</v>
      </c>
      <c r="H59655" t="s">
        <v>102</v>
      </c>
      <c r="I59655" t="s">
        <v>103</v>
      </c>
      <c r="K59655" t="b">
        <f>IFERROR(VLOOKUP(F59655,english_mapping!A:B,2,FALSE),"NA")</f>
        <v>1</v>
      </c>
      <c r="L59655" t="str">
        <f t="shared" si="932"/>
        <v>Advertising</v>
      </c>
    </row>
    <row r="59656" spans="1:12" x14ac:dyDescent="0.25">
      <c r="A59656" t="s">
        <v>206184</v>
      </c>
      <c r="B59656" t="s">
        <v>206185</v>
      </c>
      <c r="C59656" t="s">
        <v>206186</v>
      </c>
      <c r="D59656" t="s">
        <v>206187</v>
      </c>
      <c r="E59656" t="s">
        <v>205</v>
      </c>
      <c r="F59656" t="s">
        <v>124</v>
      </c>
      <c r="G59656" t="s">
        <v>17566</v>
      </c>
      <c r="H59656" t="s">
        <v>17567</v>
      </c>
      <c r="I59656" t="s">
        <v>17567</v>
      </c>
      <c r="J59656" t="s">
        <v>12341</v>
      </c>
      <c r="K59656" t="b">
        <f>IFERROR(VLOOKUP(F59656,english_mapping!A:B,2,FALSE),"NA")</f>
        <v>1</v>
      </c>
      <c r="L59656" t="str">
        <f t="shared" si="932"/>
        <v>E-Commerce</v>
      </c>
    </row>
    <row r="59657" spans="1:12" x14ac:dyDescent="0.25">
      <c r="A59657" t="s">
        <v>206188</v>
      </c>
      <c r="B59657" t="s">
        <v>206189</v>
      </c>
      <c r="C59657" t="s">
        <v>206190</v>
      </c>
      <c r="D59657" t="s">
        <v>38</v>
      </c>
      <c r="E59657" t="s">
        <v>14</v>
      </c>
      <c r="F59657" t="s">
        <v>21</v>
      </c>
      <c r="G59657" t="s">
        <v>1383</v>
      </c>
      <c r="H59657" t="s">
        <v>1384</v>
      </c>
      <c r="I59657" t="s">
        <v>1384</v>
      </c>
      <c r="J59657" s="1">
        <v>41640</v>
      </c>
      <c r="K59657" t="b">
        <f>IFERROR(VLOOKUP(F59657,english_mapping!A:B,2,FALSE),"NA")</f>
        <v>1</v>
      </c>
      <c r="L59657" t="str">
        <f t="shared" si="932"/>
        <v>Software</v>
      </c>
    </row>
    <row r="59658" spans="1:12" x14ac:dyDescent="0.25">
      <c r="A59658" t="s">
        <v>206191</v>
      </c>
      <c r="B59658" t="s">
        <v>206192</v>
      </c>
      <c r="C59658" t="s">
        <v>206193</v>
      </c>
      <c r="D59658" t="s">
        <v>38</v>
      </c>
      <c r="E59658" t="s">
        <v>14</v>
      </c>
      <c r="F59658" t="s">
        <v>346</v>
      </c>
      <c r="K59658" t="b">
        <f>IFERROR(VLOOKUP(F59658,english_mapping!A:B,2,FALSE),"NA")</f>
        <v>0</v>
      </c>
      <c r="L59658" t="str">
        <f t="shared" si="932"/>
        <v>Software</v>
      </c>
    </row>
    <row r="59659" spans="1:12" x14ac:dyDescent="0.25">
      <c r="A59659" t="s">
        <v>206194</v>
      </c>
      <c r="B59659" t="s">
        <v>206195</v>
      </c>
      <c r="C59659" t="s">
        <v>206196</v>
      </c>
      <c r="D59659" t="s">
        <v>316</v>
      </c>
      <c r="E59659" t="s">
        <v>14</v>
      </c>
      <c r="F59659" t="s">
        <v>1087</v>
      </c>
      <c r="G59659">
        <v>16</v>
      </c>
      <c r="H59659" t="s">
        <v>1743</v>
      </c>
      <c r="I59659" t="s">
        <v>1743</v>
      </c>
      <c r="J59659" t="s">
        <v>10033</v>
      </c>
      <c r="K59659" t="b">
        <f>IFERROR(VLOOKUP(F59659,english_mapping!A:B,2,FALSE),"NA")</f>
        <v>0</v>
      </c>
      <c r="L59659" t="str">
        <f t="shared" si="932"/>
        <v>Internet</v>
      </c>
    </row>
    <row r="59660" spans="1:12" x14ac:dyDescent="0.25">
      <c r="A59660" t="s">
        <v>206197</v>
      </c>
      <c r="B59660" t="s">
        <v>206198</v>
      </c>
      <c r="C59660" t="s">
        <v>206199</v>
      </c>
      <c r="D59660" t="s">
        <v>36982</v>
      </c>
      <c r="E59660" t="s">
        <v>14</v>
      </c>
      <c r="F59660" t="s">
        <v>21</v>
      </c>
      <c r="G59660" t="s">
        <v>59</v>
      </c>
      <c r="H59660" t="s">
        <v>60</v>
      </c>
      <c r="I59660" t="s">
        <v>66</v>
      </c>
      <c r="J59660" s="1">
        <v>41642</v>
      </c>
      <c r="K59660" t="b">
        <f>IFERROR(VLOOKUP(F59660,english_mapping!A:B,2,FALSE),"NA")</f>
        <v>1</v>
      </c>
      <c r="L59660" t="str">
        <f t="shared" si="932"/>
        <v>Cyber Security</v>
      </c>
    </row>
    <row r="59661" spans="1:12" x14ac:dyDescent="0.25">
      <c r="A59661" t="s">
        <v>206200</v>
      </c>
      <c r="B59661" t="s">
        <v>206201</v>
      </c>
      <c r="C59661" t="s">
        <v>206202</v>
      </c>
      <c r="D59661" t="s">
        <v>206203</v>
      </c>
      <c r="E59661" t="s">
        <v>14</v>
      </c>
      <c r="F59661" t="s">
        <v>21</v>
      </c>
      <c r="G59661" t="s">
        <v>59</v>
      </c>
      <c r="H59661" t="s">
        <v>60</v>
      </c>
      <c r="I59661" t="s">
        <v>66</v>
      </c>
      <c r="J59661" s="1">
        <v>40029</v>
      </c>
      <c r="K59661" t="b">
        <f>IFERROR(VLOOKUP(F59661,english_mapping!A:B,2,FALSE),"NA")</f>
        <v>1</v>
      </c>
      <c r="L59661" t="str">
        <f t="shared" si="932"/>
        <v>Collaborative Consumption</v>
      </c>
    </row>
    <row r="59662" spans="1:12" x14ac:dyDescent="0.25">
      <c r="A59662" t="s">
        <v>206204</v>
      </c>
      <c r="B59662" t="s">
        <v>206205</v>
      </c>
      <c r="C59662" t="s">
        <v>206206</v>
      </c>
      <c r="D59662" t="s">
        <v>206207</v>
      </c>
      <c r="E59662" t="s">
        <v>14</v>
      </c>
      <c r="F59662" t="s">
        <v>21</v>
      </c>
      <c r="G59662" t="s">
        <v>59</v>
      </c>
      <c r="H59662" t="s">
        <v>60</v>
      </c>
      <c r="I59662" t="s">
        <v>66</v>
      </c>
      <c r="J59662" s="1">
        <v>35431</v>
      </c>
      <c r="K59662" t="b">
        <f>IFERROR(VLOOKUP(F59662,english_mapping!A:B,2,FALSE),"NA")</f>
        <v>1</v>
      </c>
      <c r="L59662" t="str">
        <f t="shared" si="932"/>
        <v>Enterprise Software</v>
      </c>
    </row>
    <row r="59663" spans="1:12" x14ac:dyDescent="0.25">
      <c r="A59663" t="s">
        <v>206208</v>
      </c>
      <c r="B59663" t="s">
        <v>206209</v>
      </c>
      <c r="C59663" t="s">
        <v>206210</v>
      </c>
      <c r="D59663" t="s">
        <v>206211</v>
      </c>
      <c r="E59663" t="s">
        <v>14</v>
      </c>
      <c r="F59663" t="s">
        <v>21</v>
      </c>
      <c r="G59663" t="s">
        <v>59</v>
      </c>
      <c r="H59663" t="s">
        <v>60</v>
      </c>
      <c r="I59663" t="s">
        <v>66</v>
      </c>
      <c r="J59663" s="1">
        <v>42005</v>
      </c>
      <c r="K59663" t="b">
        <f>IFERROR(VLOOKUP(F59663,english_mapping!A:B,2,FALSE),"NA")</f>
        <v>1</v>
      </c>
      <c r="L59663" t="str">
        <f t="shared" si="932"/>
        <v>Apps</v>
      </c>
    </row>
    <row r="59664" spans="1:12" x14ac:dyDescent="0.25">
      <c r="A59664" t="s">
        <v>206212</v>
      </c>
      <c r="B59664" t="s">
        <v>206213</v>
      </c>
      <c r="C59664" t="s">
        <v>206214</v>
      </c>
      <c r="D59664" t="s">
        <v>22071</v>
      </c>
      <c r="E59664" t="s">
        <v>14</v>
      </c>
      <c r="F59664" t="s">
        <v>21</v>
      </c>
      <c r="G59664" t="s">
        <v>59</v>
      </c>
      <c r="H59664" t="s">
        <v>2601</v>
      </c>
      <c r="I59664" t="s">
        <v>206215</v>
      </c>
      <c r="J59664" s="1">
        <v>40179</v>
      </c>
      <c r="K59664" t="b">
        <f>IFERROR(VLOOKUP(F59664,english_mapping!A:B,2,FALSE),"NA")</f>
        <v>1</v>
      </c>
      <c r="L59664" t="str">
        <f t="shared" si="932"/>
        <v>Consumers</v>
      </c>
    </row>
    <row r="59665" spans="1:12" x14ac:dyDescent="0.25">
      <c r="A59665" t="s">
        <v>206216</v>
      </c>
      <c r="B59665" t="s">
        <v>206217</v>
      </c>
      <c r="C59665" t="s">
        <v>206218</v>
      </c>
      <c r="D59665" t="s">
        <v>206219</v>
      </c>
      <c r="E59665" t="s">
        <v>14</v>
      </c>
      <c r="F59665" t="s">
        <v>21</v>
      </c>
      <c r="G59665" t="s">
        <v>101</v>
      </c>
      <c r="H59665" t="s">
        <v>102</v>
      </c>
      <c r="I59665" t="s">
        <v>103</v>
      </c>
      <c r="J59665" s="1">
        <v>40179</v>
      </c>
      <c r="K59665" t="b">
        <f>IFERROR(VLOOKUP(F59665,english_mapping!A:B,2,FALSE),"NA")</f>
        <v>1</v>
      </c>
      <c r="L59665" t="str">
        <f t="shared" si="932"/>
        <v>Curated Web</v>
      </c>
    </row>
    <row r="59666" spans="1:12" x14ac:dyDescent="0.25">
      <c r="A59666" t="s">
        <v>206220</v>
      </c>
      <c r="B59666" t="s">
        <v>206221</v>
      </c>
      <c r="E59666" t="s">
        <v>205</v>
      </c>
      <c r="F59666" t="s">
        <v>21</v>
      </c>
      <c r="G59666" t="s">
        <v>655</v>
      </c>
      <c r="H59666" t="s">
        <v>656</v>
      </c>
      <c r="I59666" t="s">
        <v>7643</v>
      </c>
      <c r="K59666" t="b">
        <f>IFERROR(VLOOKUP(F59666,english_mapping!A:B,2,FALSE),"NA")</f>
        <v>1</v>
      </c>
      <c r="L59666">
        <f t="shared" si="932"/>
        <v>0</v>
      </c>
    </row>
    <row r="59667" spans="1:12" x14ac:dyDescent="0.25">
      <c r="A59667" t="s">
        <v>206222</v>
      </c>
      <c r="B59667" t="s">
        <v>206223</v>
      </c>
      <c r="C59667" t="s">
        <v>206224</v>
      </c>
      <c r="D59667" t="s">
        <v>206225</v>
      </c>
      <c r="E59667" t="s">
        <v>14</v>
      </c>
      <c r="F59667" t="s">
        <v>21</v>
      </c>
      <c r="G59667" t="s">
        <v>59</v>
      </c>
      <c r="H59667" t="s">
        <v>60</v>
      </c>
      <c r="I59667" t="s">
        <v>1005</v>
      </c>
      <c r="J59667" t="s">
        <v>24575</v>
      </c>
      <c r="K59667" t="b">
        <f>IFERROR(VLOOKUP(F59667,english_mapping!A:B,2,FALSE),"NA")</f>
        <v>1</v>
      </c>
      <c r="L59667" t="str">
        <f t="shared" si="932"/>
        <v>Advertising</v>
      </c>
    </row>
    <row r="59668" spans="1:12" x14ac:dyDescent="0.25">
      <c r="A59668" t="s">
        <v>206226</v>
      </c>
      <c r="B59668" t="s">
        <v>206227</v>
      </c>
      <c r="C59668" t="s">
        <v>206228</v>
      </c>
      <c r="D59668" t="s">
        <v>61904</v>
      </c>
      <c r="E59668" t="s">
        <v>14</v>
      </c>
      <c r="F59668" t="s">
        <v>8350</v>
      </c>
      <c r="G59668">
        <v>14</v>
      </c>
      <c r="H59668" t="s">
        <v>17322</v>
      </c>
      <c r="I59668" t="s">
        <v>17322</v>
      </c>
      <c r="J59668" s="1">
        <v>41280</v>
      </c>
      <c r="K59668" t="b">
        <f>IFERROR(VLOOKUP(F59668,english_mapping!A:B,2,FALSE),"NA")</f>
        <v>0</v>
      </c>
      <c r="L59668" t="str">
        <f t="shared" si="932"/>
        <v>Curated Web</v>
      </c>
    </row>
    <row r="59669" spans="1:12" x14ac:dyDescent="0.25">
      <c r="A59669" t="s">
        <v>206229</v>
      </c>
      <c r="B59669" t="s">
        <v>206230</v>
      </c>
      <c r="C59669" t="s">
        <v>206231</v>
      </c>
      <c r="D59669" t="s">
        <v>1538</v>
      </c>
      <c r="E59669" t="s">
        <v>109</v>
      </c>
      <c r="F59669" t="s">
        <v>21</v>
      </c>
      <c r="G59669" t="s">
        <v>59</v>
      </c>
      <c r="H59669" t="s">
        <v>60</v>
      </c>
      <c r="I59669" t="s">
        <v>269</v>
      </c>
      <c r="J59669" s="1">
        <v>38353</v>
      </c>
      <c r="K59669" t="b">
        <f>IFERROR(VLOOKUP(F59669,english_mapping!A:B,2,FALSE),"NA")</f>
        <v>1</v>
      </c>
      <c r="L59669" t="str">
        <f t="shared" si="932"/>
        <v>Security</v>
      </c>
    </row>
    <row r="59670" spans="1:12" x14ac:dyDescent="0.25">
      <c r="A59670" t="s">
        <v>206232</v>
      </c>
      <c r="B59670" t="s">
        <v>206233</v>
      </c>
      <c r="C59670" t="s">
        <v>206234</v>
      </c>
      <c r="D59670" t="s">
        <v>206235</v>
      </c>
      <c r="E59670" t="s">
        <v>205</v>
      </c>
      <c r="F59670" t="s">
        <v>21</v>
      </c>
      <c r="G59670" t="s">
        <v>59</v>
      </c>
      <c r="H59670" t="s">
        <v>60</v>
      </c>
      <c r="I59670" t="s">
        <v>269</v>
      </c>
      <c r="J59670" s="1">
        <v>38720</v>
      </c>
      <c r="K59670" t="b">
        <f>IFERROR(VLOOKUP(F59670,english_mapping!A:B,2,FALSE),"NA")</f>
        <v>1</v>
      </c>
      <c r="L59670" t="str">
        <f t="shared" si="932"/>
        <v>Social Media</v>
      </c>
    </row>
    <row r="59671" spans="1:12" x14ac:dyDescent="0.25">
      <c r="A59671" t="s">
        <v>206236</v>
      </c>
      <c r="B59671" t="s">
        <v>206237</v>
      </c>
      <c r="C59671" t="s">
        <v>206238</v>
      </c>
      <c r="D59671" t="s">
        <v>206239</v>
      </c>
      <c r="E59671" t="s">
        <v>109</v>
      </c>
      <c r="F59671" t="s">
        <v>124</v>
      </c>
      <c r="G59671" t="s">
        <v>125</v>
      </c>
      <c r="H59671" t="s">
        <v>126</v>
      </c>
      <c r="I59671" t="s">
        <v>126</v>
      </c>
      <c r="J59671" s="1">
        <v>38721</v>
      </c>
      <c r="K59671" t="b">
        <f>IFERROR(VLOOKUP(F59671,english_mapping!A:B,2,FALSE),"NA")</f>
        <v>1</v>
      </c>
      <c r="L59671" t="str">
        <f t="shared" si="932"/>
        <v>Local Advertising</v>
      </c>
    </row>
    <row r="59672" spans="1:12" x14ac:dyDescent="0.25">
      <c r="A59672" t="s">
        <v>206240</v>
      </c>
      <c r="B59672" t="s">
        <v>206241</v>
      </c>
      <c r="C59672" t="s">
        <v>206242</v>
      </c>
      <c r="D59672" t="s">
        <v>206243</v>
      </c>
      <c r="E59672" t="s">
        <v>205</v>
      </c>
      <c r="J59672" t="s">
        <v>88612</v>
      </c>
      <c r="K59672" t="str">
        <f>IFERROR(VLOOKUP(F59672,english_mapping!A:B,2,FALSE),"NA")</f>
        <v>NA</v>
      </c>
      <c r="L59672" t="str">
        <f t="shared" si="932"/>
        <v>Cloud Computing</v>
      </c>
    </row>
    <row r="59673" spans="1:12" x14ac:dyDescent="0.25">
      <c r="A59673" t="s">
        <v>206244</v>
      </c>
      <c r="B59673" t="s">
        <v>206245</v>
      </c>
      <c r="C59673" t="s">
        <v>206246</v>
      </c>
      <c r="D59673" t="s">
        <v>206247</v>
      </c>
      <c r="E59673" t="s">
        <v>109</v>
      </c>
      <c r="F59673" t="s">
        <v>21</v>
      </c>
      <c r="G59673" t="s">
        <v>154</v>
      </c>
      <c r="H59673" t="s">
        <v>242</v>
      </c>
      <c r="I59673" t="s">
        <v>242</v>
      </c>
      <c r="J59673" s="1">
        <v>38729</v>
      </c>
      <c r="K59673" t="b">
        <f>IFERROR(VLOOKUP(F59673,english_mapping!A:B,2,FALSE),"NA")</f>
        <v>1</v>
      </c>
      <c r="L59673" t="str">
        <f t="shared" si="932"/>
        <v>Banking</v>
      </c>
    </row>
    <row r="59674" spans="1:12" x14ac:dyDescent="0.25">
      <c r="A59674" t="s">
        <v>206248</v>
      </c>
      <c r="B59674" t="s">
        <v>206249</v>
      </c>
      <c r="C59674" t="s">
        <v>206250</v>
      </c>
      <c r="D59674" t="s">
        <v>552</v>
      </c>
      <c r="E59674" t="s">
        <v>14</v>
      </c>
      <c r="F59674" t="s">
        <v>21</v>
      </c>
      <c r="G59674" t="s">
        <v>59</v>
      </c>
      <c r="H59674" t="s">
        <v>1249</v>
      </c>
      <c r="I59674" t="s">
        <v>1249</v>
      </c>
      <c r="J59674" s="1">
        <v>40544</v>
      </c>
      <c r="K59674" t="b">
        <f>IFERROR(VLOOKUP(F59674,english_mapping!A:B,2,FALSE),"NA")</f>
        <v>1</v>
      </c>
      <c r="L59674" t="str">
        <f t="shared" si="932"/>
        <v>Social Media</v>
      </c>
    </row>
    <row r="59675" spans="1:12" x14ac:dyDescent="0.25">
      <c r="A59675" t="s">
        <v>206251</v>
      </c>
      <c r="B59675" t="s">
        <v>206252</v>
      </c>
      <c r="C59675" t="s">
        <v>206253</v>
      </c>
      <c r="D59675" t="s">
        <v>206254</v>
      </c>
      <c r="E59675" t="s">
        <v>14</v>
      </c>
      <c r="F59675" t="s">
        <v>649</v>
      </c>
      <c r="G59675">
        <v>4</v>
      </c>
      <c r="H59675" t="s">
        <v>3333</v>
      </c>
      <c r="I59675" t="s">
        <v>3333</v>
      </c>
      <c r="J59675" t="s">
        <v>54680</v>
      </c>
      <c r="K59675" t="b">
        <f>IFERROR(VLOOKUP(F59675,english_mapping!A:B,2,FALSE),"NA")</f>
        <v>1</v>
      </c>
      <c r="L59675" t="str">
        <f t="shared" si="932"/>
        <v>E-Commerce</v>
      </c>
    </row>
    <row r="59676" spans="1:12" x14ac:dyDescent="0.25">
      <c r="A59676" t="s">
        <v>206255</v>
      </c>
      <c r="B59676" t="s">
        <v>206256</v>
      </c>
      <c r="C59676" t="s">
        <v>206257</v>
      </c>
      <c r="D59676" t="s">
        <v>206258</v>
      </c>
      <c r="E59676" t="s">
        <v>14</v>
      </c>
      <c r="F59676" t="s">
        <v>21</v>
      </c>
      <c r="G59676" t="s">
        <v>655</v>
      </c>
      <c r="H59676" t="s">
        <v>656</v>
      </c>
      <c r="I59676" t="s">
        <v>656</v>
      </c>
      <c r="K59676" t="b">
        <f>IFERROR(VLOOKUP(F59676,english_mapping!A:B,2,FALSE),"NA")</f>
        <v>1</v>
      </c>
      <c r="L59676" t="str">
        <f t="shared" si="932"/>
        <v>Marketing Automation</v>
      </c>
    </row>
    <row r="59677" spans="1:12" x14ac:dyDescent="0.25">
      <c r="A59677" t="s">
        <v>206259</v>
      </c>
      <c r="B59677" t="s">
        <v>206260</v>
      </c>
      <c r="C59677" t="s">
        <v>206261</v>
      </c>
      <c r="D59677" t="s">
        <v>1538</v>
      </c>
      <c r="E59677" t="s">
        <v>109</v>
      </c>
      <c r="F59677" t="s">
        <v>21</v>
      </c>
      <c r="G59677" t="s">
        <v>59</v>
      </c>
      <c r="H59677" t="s">
        <v>60</v>
      </c>
      <c r="I59677" t="s">
        <v>1434</v>
      </c>
      <c r="J59677" s="1">
        <v>40761</v>
      </c>
      <c r="K59677" t="b">
        <f>IFERROR(VLOOKUP(F59677,english_mapping!A:B,2,FALSE),"NA")</f>
        <v>1</v>
      </c>
      <c r="L59677" t="str">
        <f t="shared" si="932"/>
        <v>Security</v>
      </c>
    </row>
    <row r="59678" spans="1:12" x14ac:dyDescent="0.25">
      <c r="A59678" t="s">
        <v>206262</v>
      </c>
      <c r="B59678" t="s">
        <v>206263</v>
      </c>
      <c r="C59678" t="s">
        <v>206264</v>
      </c>
      <c r="E59678" t="s">
        <v>14</v>
      </c>
      <c r="F59678" t="s">
        <v>21</v>
      </c>
      <c r="G59678" t="s">
        <v>4078</v>
      </c>
      <c r="H59678" t="s">
        <v>16436</v>
      </c>
      <c r="I59678" t="s">
        <v>12988</v>
      </c>
      <c r="K59678" t="b">
        <f>IFERROR(VLOOKUP(F59678,english_mapping!A:B,2,FALSE),"NA")</f>
        <v>1</v>
      </c>
      <c r="L59678">
        <f t="shared" si="932"/>
        <v>0</v>
      </c>
    </row>
    <row r="59679" spans="1:12" x14ac:dyDescent="0.25">
      <c r="A59679" t="s">
        <v>206265</v>
      </c>
      <c r="B59679" t="s">
        <v>206266</v>
      </c>
      <c r="C59679" t="s">
        <v>206267</v>
      </c>
      <c r="D59679" t="s">
        <v>206268</v>
      </c>
      <c r="E59679" t="s">
        <v>14</v>
      </c>
      <c r="F59679" t="s">
        <v>21</v>
      </c>
      <c r="G59679" t="s">
        <v>59</v>
      </c>
      <c r="H59679" t="s">
        <v>60</v>
      </c>
      <c r="I59679" t="s">
        <v>1279</v>
      </c>
      <c r="J59679" s="1">
        <v>39459</v>
      </c>
      <c r="K59679" t="b">
        <f>IFERROR(VLOOKUP(F59679,english_mapping!A:B,2,FALSE),"NA")</f>
        <v>1</v>
      </c>
      <c r="L59679" t="str">
        <f t="shared" si="932"/>
        <v>Curated Web</v>
      </c>
    </row>
    <row r="59680" spans="1:12" x14ac:dyDescent="0.25">
      <c r="A59680" t="s">
        <v>206269</v>
      </c>
      <c r="B59680" t="s">
        <v>206270</v>
      </c>
      <c r="C59680" t="s">
        <v>206271</v>
      </c>
      <c r="D59680" t="s">
        <v>1538</v>
      </c>
      <c r="E59680" t="s">
        <v>14</v>
      </c>
      <c r="F59680" t="s">
        <v>21</v>
      </c>
      <c r="G59680" t="s">
        <v>131</v>
      </c>
      <c r="H59680" t="s">
        <v>132</v>
      </c>
      <c r="I59680" t="s">
        <v>1139</v>
      </c>
      <c r="J59680" s="1">
        <v>39083</v>
      </c>
      <c r="K59680" t="b">
        <f>IFERROR(VLOOKUP(F59680,english_mapping!A:B,2,FALSE),"NA")</f>
        <v>1</v>
      </c>
      <c r="L59680" t="str">
        <f t="shared" si="932"/>
        <v>Security</v>
      </c>
    </row>
    <row r="59681" spans="1:12" x14ac:dyDescent="0.25">
      <c r="A59681" t="s">
        <v>206272</v>
      </c>
      <c r="B59681" t="s">
        <v>206273</v>
      </c>
      <c r="C59681" t="s">
        <v>206274</v>
      </c>
      <c r="D59681" t="s">
        <v>38</v>
      </c>
      <c r="E59681" t="s">
        <v>14</v>
      </c>
      <c r="F59681" t="s">
        <v>21</v>
      </c>
      <c r="G59681" t="s">
        <v>993</v>
      </c>
      <c r="H59681" t="s">
        <v>994</v>
      </c>
      <c r="I59681" t="s">
        <v>994</v>
      </c>
      <c r="J59681" s="1">
        <v>38353</v>
      </c>
      <c r="K59681" t="b">
        <f>IFERROR(VLOOKUP(F59681,english_mapping!A:B,2,FALSE),"NA")</f>
        <v>1</v>
      </c>
      <c r="L59681" t="str">
        <f t="shared" si="932"/>
        <v>Software</v>
      </c>
    </row>
    <row r="59682" spans="1:12" x14ac:dyDescent="0.25">
      <c r="A59682" t="s">
        <v>206275</v>
      </c>
      <c r="B59682" t="s">
        <v>206276</v>
      </c>
      <c r="C59682" t="s">
        <v>206277</v>
      </c>
      <c r="D59682" t="s">
        <v>206278</v>
      </c>
      <c r="E59682" t="s">
        <v>14</v>
      </c>
      <c r="F59682" t="s">
        <v>21</v>
      </c>
      <c r="G59682" t="s">
        <v>101</v>
      </c>
      <c r="H59682" t="s">
        <v>102</v>
      </c>
      <c r="I59682" t="s">
        <v>103</v>
      </c>
      <c r="J59682" s="1">
        <v>41280</v>
      </c>
      <c r="K59682" t="b">
        <f>IFERROR(VLOOKUP(F59682,english_mapping!A:B,2,FALSE),"NA")</f>
        <v>1</v>
      </c>
      <c r="L59682" t="str">
        <f t="shared" si="932"/>
        <v>Big Data Analytics</v>
      </c>
    </row>
    <row r="59683" spans="1:12" x14ac:dyDescent="0.25">
      <c r="A59683" t="s">
        <v>206279</v>
      </c>
      <c r="B59683" t="s">
        <v>206280</v>
      </c>
      <c r="C59683" t="s">
        <v>206281</v>
      </c>
      <c r="D59683" t="s">
        <v>206282</v>
      </c>
      <c r="E59683" t="s">
        <v>14</v>
      </c>
      <c r="F59683" t="s">
        <v>21</v>
      </c>
      <c r="G59683" t="s">
        <v>59</v>
      </c>
      <c r="H59683" t="s">
        <v>60</v>
      </c>
      <c r="I59683" t="s">
        <v>616</v>
      </c>
      <c r="J59683" t="s">
        <v>9337</v>
      </c>
      <c r="K59683" t="b">
        <f>IFERROR(VLOOKUP(F59683,english_mapping!A:B,2,FALSE),"NA")</f>
        <v>1</v>
      </c>
      <c r="L59683" t="str">
        <f t="shared" si="932"/>
        <v>IT and Cybersecurity</v>
      </c>
    </row>
    <row r="59684" spans="1:12" x14ac:dyDescent="0.25">
      <c r="A59684" t="s">
        <v>206283</v>
      </c>
      <c r="B59684" t="s">
        <v>206284</v>
      </c>
      <c r="C59684" t="s">
        <v>206285</v>
      </c>
      <c r="D59684" t="s">
        <v>206286</v>
      </c>
      <c r="E59684" t="s">
        <v>14</v>
      </c>
      <c r="F59684" t="s">
        <v>365</v>
      </c>
      <c r="G59684">
        <v>26</v>
      </c>
      <c r="H59684" t="s">
        <v>366</v>
      </c>
      <c r="I59684" t="s">
        <v>366</v>
      </c>
      <c r="J59684" s="1">
        <v>39451</v>
      </c>
      <c r="K59684" t="b">
        <f>IFERROR(VLOOKUP(F59684,english_mapping!A:B,2,FALSE),"NA")</f>
        <v>0</v>
      </c>
      <c r="L59684" t="str">
        <f t="shared" si="932"/>
        <v>E-Commerce</v>
      </c>
    </row>
    <row r="59685" spans="1:12" x14ac:dyDescent="0.25">
      <c r="A59685" t="s">
        <v>206287</v>
      </c>
      <c r="B59685" t="s">
        <v>206288</v>
      </c>
      <c r="C59685" t="s">
        <v>206289</v>
      </c>
      <c r="D59685" t="s">
        <v>206290</v>
      </c>
      <c r="E59685" t="s">
        <v>205</v>
      </c>
      <c r="F59685" t="s">
        <v>21</v>
      </c>
      <c r="G59685" t="s">
        <v>138</v>
      </c>
      <c r="H59685" t="s">
        <v>139</v>
      </c>
      <c r="I59685" t="s">
        <v>11708</v>
      </c>
      <c r="J59685" s="1">
        <v>40546</v>
      </c>
      <c r="K59685" t="b">
        <f>IFERROR(VLOOKUP(F59685,english_mapping!A:B,2,FALSE),"NA")</f>
        <v>1</v>
      </c>
      <c r="L59685" t="str">
        <f t="shared" si="932"/>
        <v>Curated Web</v>
      </c>
    </row>
    <row r="59686" spans="1:12" x14ac:dyDescent="0.25">
      <c r="A59686" t="s">
        <v>206291</v>
      </c>
      <c r="B59686" t="s">
        <v>206292</v>
      </c>
      <c r="C59686" t="s">
        <v>206293</v>
      </c>
      <c r="D59686" t="s">
        <v>180305</v>
      </c>
      <c r="E59686" t="s">
        <v>14</v>
      </c>
      <c r="F59686" t="s">
        <v>274</v>
      </c>
      <c r="G59686">
        <v>17</v>
      </c>
      <c r="H59686" t="s">
        <v>468</v>
      </c>
      <c r="I59686" t="s">
        <v>468</v>
      </c>
      <c r="J59686" s="1">
        <v>39083</v>
      </c>
      <c r="K59686" t="b">
        <f>IFERROR(VLOOKUP(F59686,english_mapping!A:B,2,FALSE),"NA")</f>
        <v>0</v>
      </c>
      <c r="L59686" t="str">
        <f t="shared" si="932"/>
        <v>Curated Web</v>
      </c>
    </row>
    <row r="59687" spans="1:12" x14ac:dyDescent="0.25">
      <c r="A59687" t="s">
        <v>206294</v>
      </c>
      <c r="B59687" t="s">
        <v>206295</v>
      </c>
      <c r="C59687" t="s">
        <v>206296</v>
      </c>
      <c r="D59687" t="s">
        <v>206297</v>
      </c>
      <c r="E59687" t="s">
        <v>14</v>
      </c>
      <c r="F59687" t="s">
        <v>21</v>
      </c>
      <c r="G59687" t="s">
        <v>1262</v>
      </c>
      <c r="H59687" t="s">
        <v>1263</v>
      </c>
      <c r="I59687" t="s">
        <v>38967</v>
      </c>
      <c r="J59687" s="1">
        <v>41736</v>
      </c>
      <c r="K59687" t="b">
        <f>IFERROR(VLOOKUP(F59687,english_mapping!A:B,2,FALSE),"NA")</f>
        <v>1</v>
      </c>
      <c r="L59687" t="str">
        <f t="shared" si="932"/>
        <v>Contact Management</v>
      </c>
    </row>
    <row r="59688" spans="1:12" x14ac:dyDescent="0.25">
      <c r="A59688" t="s">
        <v>206298</v>
      </c>
      <c r="B59688" t="s">
        <v>206299</v>
      </c>
      <c r="C59688" t="s">
        <v>206300</v>
      </c>
      <c r="D59688" t="s">
        <v>7991</v>
      </c>
      <c r="E59688" t="s">
        <v>14</v>
      </c>
      <c r="F59688" t="s">
        <v>21</v>
      </c>
      <c r="G59688" t="s">
        <v>655</v>
      </c>
      <c r="H59688" t="s">
        <v>656</v>
      </c>
      <c r="I59688" t="s">
        <v>656</v>
      </c>
      <c r="J59688" s="1">
        <v>39448</v>
      </c>
      <c r="K59688" t="b">
        <f>IFERROR(VLOOKUP(F59688,english_mapping!A:B,2,FALSE),"NA")</f>
        <v>1</v>
      </c>
      <c r="L59688" t="str">
        <f t="shared" si="932"/>
        <v>Legal</v>
      </c>
    </row>
    <row r="59689" spans="1:12" x14ac:dyDescent="0.25">
      <c r="A59689" t="s">
        <v>206301</v>
      </c>
      <c r="B59689" t="s">
        <v>206302</v>
      </c>
      <c r="C59689" t="s">
        <v>206303</v>
      </c>
      <c r="D59689" t="s">
        <v>206304</v>
      </c>
      <c r="E59689" t="s">
        <v>205</v>
      </c>
      <c r="F59689" t="s">
        <v>21</v>
      </c>
      <c r="G59689" t="s">
        <v>285</v>
      </c>
      <c r="H59689" t="s">
        <v>1054</v>
      </c>
      <c r="I59689" t="s">
        <v>1054</v>
      </c>
      <c r="J59689" s="1">
        <v>40914</v>
      </c>
      <c r="K59689" t="b">
        <f>IFERROR(VLOOKUP(F59689,english_mapping!A:B,2,FALSE),"NA")</f>
        <v>1</v>
      </c>
      <c r="L59689" t="str">
        <f t="shared" si="932"/>
        <v>Crowdsourcing</v>
      </c>
    </row>
    <row r="59690" spans="1:12" x14ac:dyDescent="0.25">
      <c r="A59690" t="s">
        <v>206305</v>
      </c>
      <c r="B59690" t="s">
        <v>206306</v>
      </c>
      <c r="C59690" t="s">
        <v>206307</v>
      </c>
      <c r="D59690" t="s">
        <v>206308</v>
      </c>
      <c r="E59690" t="s">
        <v>14</v>
      </c>
      <c r="F59690" t="s">
        <v>21</v>
      </c>
      <c r="G59690" t="s">
        <v>59</v>
      </c>
      <c r="H59690" t="s">
        <v>60</v>
      </c>
      <c r="I59690" t="s">
        <v>66</v>
      </c>
      <c r="J59690" s="1">
        <v>41275</v>
      </c>
      <c r="K59690" t="b">
        <f>IFERROR(VLOOKUP(F59690,english_mapping!A:B,2,FALSE),"NA")</f>
        <v>1</v>
      </c>
      <c r="L59690" t="str">
        <f t="shared" si="932"/>
        <v>B2B</v>
      </c>
    </row>
    <row r="59691" spans="1:12" x14ac:dyDescent="0.25">
      <c r="A59691" t="s">
        <v>206309</v>
      </c>
      <c r="B59691" t="s">
        <v>206310</v>
      </c>
      <c r="C59691" t="s">
        <v>206311</v>
      </c>
      <c r="D59691" t="s">
        <v>38</v>
      </c>
      <c r="E59691" t="s">
        <v>14</v>
      </c>
      <c r="F59691" t="s">
        <v>634</v>
      </c>
      <c r="G59691">
        <v>9</v>
      </c>
      <c r="H59691" t="s">
        <v>635</v>
      </c>
      <c r="I59691" t="s">
        <v>206312</v>
      </c>
      <c r="K59691" t="b">
        <f>IFERROR(VLOOKUP(F59691,english_mapping!A:B,2,FALSE),"NA")</f>
        <v>0</v>
      </c>
      <c r="L59691" t="str">
        <f t="shared" si="932"/>
        <v>Software</v>
      </c>
    </row>
    <row r="59692" spans="1:12" x14ac:dyDescent="0.25">
      <c r="A59692" t="s">
        <v>206313</v>
      </c>
      <c r="B59692" t="s">
        <v>206314</v>
      </c>
      <c r="C59692" t="s">
        <v>206315</v>
      </c>
      <c r="D59692" t="s">
        <v>206316</v>
      </c>
      <c r="E59692" t="s">
        <v>109</v>
      </c>
      <c r="F59692" t="s">
        <v>21</v>
      </c>
      <c r="G59692" t="s">
        <v>39</v>
      </c>
      <c r="H59692" t="s">
        <v>281</v>
      </c>
      <c r="I59692" t="s">
        <v>281</v>
      </c>
      <c r="J59692" s="1">
        <v>34700</v>
      </c>
      <c r="K59692" t="b">
        <f>IFERROR(VLOOKUP(F59692,english_mapping!A:B,2,FALSE),"NA")</f>
        <v>1</v>
      </c>
      <c r="L59692" t="str">
        <f t="shared" si="932"/>
        <v>Cyber Security</v>
      </c>
    </row>
    <row r="59693" spans="1:12" x14ac:dyDescent="0.25">
      <c r="A59693" t="s">
        <v>206317</v>
      </c>
      <c r="B59693" t="s">
        <v>206318</v>
      </c>
      <c r="C59693" t="s">
        <v>206319</v>
      </c>
      <c r="D59693" t="s">
        <v>178</v>
      </c>
      <c r="E59693" t="s">
        <v>14</v>
      </c>
      <c r="F59693" t="s">
        <v>21</v>
      </c>
      <c r="G59693" t="s">
        <v>285</v>
      </c>
      <c r="H59693" t="s">
        <v>889</v>
      </c>
      <c r="I59693" t="s">
        <v>889</v>
      </c>
      <c r="J59693" s="1">
        <v>39448</v>
      </c>
      <c r="K59693" t="b">
        <f>IFERROR(VLOOKUP(F59693,english_mapping!A:B,2,FALSE),"NA")</f>
        <v>1</v>
      </c>
      <c r="L59693" t="str">
        <f t="shared" si="932"/>
        <v>Hospitality</v>
      </c>
    </row>
    <row r="59694" spans="1:12" x14ac:dyDescent="0.25">
      <c r="A59694" t="s">
        <v>206320</v>
      </c>
      <c r="B59694" t="s">
        <v>206321</v>
      </c>
      <c r="C59694" t="s">
        <v>206322</v>
      </c>
      <c r="D59694" t="s">
        <v>3563</v>
      </c>
      <c r="E59694" t="s">
        <v>14</v>
      </c>
      <c r="F59694" t="s">
        <v>21</v>
      </c>
      <c r="G59694" t="s">
        <v>5067</v>
      </c>
      <c r="H59694" t="s">
        <v>5068</v>
      </c>
      <c r="I59694" t="s">
        <v>206323</v>
      </c>
      <c r="J59694" s="1">
        <v>40544</v>
      </c>
      <c r="K59694" t="b">
        <f>IFERROR(VLOOKUP(F59694,english_mapping!A:B,2,FALSE),"NA")</f>
        <v>1</v>
      </c>
      <c r="L59694" t="str">
        <f t="shared" si="932"/>
        <v>Pharmaceuticals</v>
      </c>
    </row>
    <row r="59695" spans="1:12" x14ac:dyDescent="0.25">
      <c r="A59695" t="s">
        <v>206324</v>
      </c>
      <c r="B59695" t="s">
        <v>206325</v>
      </c>
      <c r="C59695" t="s">
        <v>206326</v>
      </c>
      <c r="D59695" t="s">
        <v>7295</v>
      </c>
      <c r="E59695" t="s">
        <v>205</v>
      </c>
      <c r="F59695" t="s">
        <v>124</v>
      </c>
      <c r="G59695" t="s">
        <v>325</v>
      </c>
      <c r="H59695" t="s">
        <v>126</v>
      </c>
      <c r="I59695" t="s">
        <v>326</v>
      </c>
      <c r="J59695" t="s">
        <v>206327</v>
      </c>
      <c r="K59695" t="b">
        <f>IFERROR(VLOOKUP(F59695,english_mapping!A:B,2,FALSE),"NA")</f>
        <v>1</v>
      </c>
      <c r="L59695" t="str">
        <f t="shared" si="932"/>
        <v>Mobile</v>
      </c>
    </row>
    <row r="59696" spans="1:12" x14ac:dyDescent="0.25">
      <c r="A59696" t="s">
        <v>206328</v>
      </c>
      <c r="B59696" t="s">
        <v>206329</v>
      </c>
      <c r="C59696" t="s">
        <v>206330</v>
      </c>
      <c r="D59696" t="s">
        <v>39260</v>
      </c>
      <c r="E59696" t="s">
        <v>14</v>
      </c>
      <c r="F59696" t="s">
        <v>21</v>
      </c>
      <c r="G59696" t="s">
        <v>59</v>
      </c>
      <c r="H59696" t="s">
        <v>60</v>
      </c>
      <c r="I59696" t="s">
        <v>66</v>
      </c>
      <c r="J59696" s="1">
        <v>41275</v>
      </c>
      <c r="K59696" t="b">
        <f>IFERROR(VLOOKUP(F59696,english_mapping!A:B,2,FALSE),"NA")</f>
        <v>1</v>
      </c>
      <c r="L59696" t="str">
        <f t="shared" si="932"/>
        <v>Messaging</v>
      </c>
    </row>
    <row r="59697" spans="1:12" x14ac:dyDescent="0.25">
      <c r="A59697" t="s">
        <v>206331</v>
      </c>
      <c r="B59697" t="s">
        <v>206332</v>
      </c>
      <c r="C59697" t="s">
        <v>206333</v>
      </c>
      <c r="D59697" t="s">
        <v>206334</v>
      </c>
      <c r="E59697" t="s">
        <v>14</v>
      </c>
      <c r="F59697" t="s">
        <v>21</v>
      </c>
      <c r="G59697" t="s">
        <v>6276</v>
      </c>
      <c r="H59697" t="s">
        <v>6591</v>
      </c>
      <c r="I59697" t="s">
        <v>6591</v>
      </c>
      <c r="J59697" s="1">
        <v>38353</v>
      </c>
      <c r="K59697" t="b">
        <f>IFERROR(VLOOKUP(F59697,english_mapping!A:B,2,FALSE),"NA")</f>
        <v>1</v>
      </c>
      <c r="L59697" t="str">
        <f t="shared" si="932"/>
        <v>Manufacturing</v>
      </c>
    </row>
    <row r="59698" spans="1:12" x14ac:dyDescent="0.25">
      <c r="A59698" t="s">
        <v>206335</v>
      </c>
      <c r="B59698" t="s">
        <v>206336</v>
      </c>
      <c r="C59698" t="s">
        <v>206337</v>
      </c>
      <c r="D59698" t="s">
        <v>206338</v>
      </c>
      <c r="E59698" t="s">
        <v>14</v>
      </c>
      <c r="J59698" s="1">
        <v>41275</v>
      </c>
      <c r="K59698" t="str">
        <f>IFERROR(VLOOKUP(F59698,english_mapping!A:B,2,FALSE),"NA")</f>
        <v>NA</v>
      </c>
      <c r="L59698" t="str">
        <f t="shared" si="932"/>
        <v>Mobile Commerce</v>
      </c>
    </row>
    <row r="59699" spans="1:12" x14ac:dyDescent="0.25">
      <c r="A59699" t="s">
        <v>206339</v>
      </c>
      <c r="B59699" t="s">
        <v>206340</v>
      </c>
      <c r="C59699" t="s">
        <v>206341</v>
      </c>
      <c r="D59699" t="s">
        <v>206342</v>
      </c>
      <c r="E59699" t="s">
        <v>14</v>
      </c>
      <c r="F59699" t="s">
        <v>21</v>
      </c>
      <c r="G59699" t="s">
        <v>59</v>
      </c>
      <c r="H59699" t="s">
        <v>60</v>
      </c>
      <c r="I59699" t="s">
        <v>66</v>
      </c>
      <c r="K59699" t="b">
        <f>IFERROR(VLOOKUP(F59699,english_mapping!A:B,2,FALSE),"NA")</f>
        <v>1</v>
      </c>
      <c r="L59699" t="str">
        <f t="shared" si="932"/>
        <v>Neuroscience</v>
      </c>
    </row>
    <row r="59700" spans="1:12" x14ac:dyDescent="0.25">
      <c r="A59700" t="s">
        <v>206343</v>
      </c>
      <c r="B59700" t="s">
        <v>206344</v>
      </c>
      <c r="C59700" t="s">
        <v>206345</v>
      </c>
      <c r="D59700" t="s">
        <v>206346</v>
      </c>
      <c r="E59700" t="s">
        <v>14</v>
      </c>
      <c r="F59700" t="s">
        <v>21</v>
      </c>
      <c r="G59700" t="s">
        <v>1105</v>
      </c>
      <c r="H59700" t="s">
        <v>1106</v>
      </c>
      <c r="I59700" t="s">
        <v>1196</v>
      </c>
      <c r="K59700" t="b">
        <f>IFERROR(VLOOKUP(F59700,english_mapping!A:B,2,FALSE),"NA")</f>
        <v>1</v>
      </c>
      <c r="L59700" t="str">
        <f t="shared" si="932"/>
        <v>Analytics</v>
      </c>
    </row>
    <row r="59701" spans="1:12" x14ac:dyDescent="0.25">
      <c r="A59701" t="s">
        <v>206347</v>
      </c>
      <c r="B59701" t="s">
        <v>206348</v>
      </c>
      <c r="C59701" t="s">
        <v>206349</v>
      </c>
      <c r="D59701" t="s">
        <v>48400</v>
      </c>
      <c r="E59701" t="s">
        <v>14</v>
      </c>
      <c r="F59701" t="s">
        <v>21</v>
      </c>
      <c r="G59701" t="s">
        <v>101</v>
      </c>
      <c r="H59701" t="s">
        <v>102</v>
      </c>
      <c r="I59701" t="s">
        <v>103</v>
      </c>
      <c r="J59701" s="1">
        <v>39814</v>
      </c>
      <c r="K59701" t="b">
        <f>IFERROR(VLOOKUP(F59701,english_mapping!A:B,2,FALSE),"NA")</f>
        <v>1</v>
      </c>
      <c r="L59701" t="str">
        <f t="shared" si="932"/>
        <v>Health Care</v>
      </c>
    </row>
    <row r="59702" spans="1:12" x14ac:dyDescent="0.25">
      <c r="A59702" t="s">
        <v>206350</v>
      </c>
      <c r="B59702" t="s">
        <v>206351</v>
      </c>
      <c r="C59702" t="s">
        <v>206352</v>
      </c>
      <c r="D59702" t="s">
        <v>206353</v>
      </c>
      <c r="E59702" t="s">
        <v>109</v>
      </c>
      <c r="F59702" t="s">
        <v>21</v>
      </c>
      <c r="G59702" t="s">
        <v>59</v>
      </c>
      <c r="H59702" t="s">
        <v>60</v>
      </c>
      <c r="I59702" t="s">
        <v>4940</v>
      </c>
      <c r="J59702" s="1">
        <v>38353</v>
      </c>
      <c r="K59702" t="b">
        <f>IFERROR(VLOOKUP(F59702,english_mapping!A:B,2,FALSE),"NA")</f>
        <v>1</v>
      </c>
      <c r="L59702" t="str">
        <f t="shared" si="932"/>
        <v>Analytics</v>
      </c>
    </row>
    <row r="59703" spans="1:12" x14ac:dyDescent="0.25">
      <c r="A59703" t="s">
        <v>206354</v>
      </c>
      <c r="B59703" t="s">
        <v>206355</v>
      </c>
      <c r="C59703" t="s">
        <v>206356</v>
      </c>
      <c r="D59703" t="s">
        <v>1275</v>
      </c>
      <c r="E59703" t="s">
        <v>14</v>
      </c>
      <c r="F59703" t="s">
        <v>21</v>
      </c>
      <c r="G59703" t="s">
        <v>84</v>
      </c>
      <c r="H59703" t="s">
        <v>2864</v>
      </c>
      <c r="I59703" t="s">
        <v>2864</v>
      </c>
      <c r="J59703" s="1">
        <v>40544</v>
      </c>
      <c r="K59703" t="b">
        <f>IFERROR(VLOOKUP(F59703,english_mapping!A:B,2,FALSE),"NA")</f>
        <v>1</v>
      </c>
      <c r="L59703" t="str">
        <f t="shared" si="932"/>
        <v>Health Care</v>
      </c>
    </row>
    <row r="59704" spans="1:12" x14ac:dyDescent="0.25">
      <c r="A59704" t="s">
        <v>206357</v>
      </c>
      <c r="B59704" t="s">
        <v>206358</v>
      </c>
      <c r="C59704" t="s">
        <v>206359</v>
      </c>
      <c r="D59704" t="s">
        <v>1275</v>
      </c>
      <c r="E59704" t="s">
        <v>14</v>
      </c>
      <c r="F59704" t="s">
        <v>15</v>
      </c>
      <c r="G59704">
        <v>2</v>
      </c>
      <c r="H59704" t="s">
        <v>3632</v>
      </c>
      <c r="I59704" t="s">
        <v>3632</v>
      </c>
      <c r="K59704" t="b">
        <f>IFERROR(VLOOKUP(F59704,english_mapping!A:B,2,FALSE),"NA")</f>
        <v>1</v>
      </c>
      <c r="L59704" t="str">
        <f t="shared" si="932"/>
        <v>Health Care</v>
      </c>
    </row>
    <row r="59705" spans="1:12" x14ac:dyDescent="0.25">
      <c r="A59705" t="s">
        <v>206360</v>
      </c>
      <c r="B59705" t="s">
        <v>206361</v>
      </c>
      <c r="C59705" t="s">
        <v>206362</v>
      </c>
      <c r="D59705" t="s">
        <v>76448</v>
      </c>
      <c r="E59705" t="s">
        <v>14</v>
      </c>
      <c r="F59705" t="s">
        <v>21</v>
      </c>
      <c r="G59705" t="s">
        <v>59</v>
      </c>
      <c r="H59705" t="s">
        <v>90</v>
      </c>
      <c r="I59705" t="s">
        <v>90</v>
      </c>
      <c r="J59705" t="s">
        <v>6846</v>
      </c>
      <c r="K59705" t="b">
        <f>IFERROR(VLOOKUP(F59705,english_mapping!A:B,2,FALSE),"NA")</f>
        <v>1</v>
      </c>
      <c r="L59705" t="str">
        <f t="shared" si="932"/>
        <v>Finance</v>
      </c>
    </row>
    <row r="59706" spans="1:12" x14ac:dyDescent="0.25">
      <c r="A59706" t="s">
        <v>206363</v>
      </c>
      <c r="B59706" t="s">
        <v>206364</v>
      </c>
      <c r="C59706" t="s">
        <v>206365</v>
      </c>
      <c r="D59706" t="s">
        <v>206366</v>
      </c>
      <c r="E59706" t="s">
        <v>14</v>
      </c>
      <c r="F59706" t="s">
        <v>21</v>
      </c>
      <c r="G59706" t="s">
        <v>84</v>
      </c>
      <c r="H59706" t="s">
        <v>85</v>
      </c>
      <c r="I59706" t="s">
        <v>85</v>
      </c>
      <c r="J59706" s="1">
        <v>41640</v>
      </c>
      <c r="K59706" t="b">
        <f>IFERROR(VLOOKUP(F59706,english_mapping!A:B,2,FALSE),"NA")</f>
        <v>1</v>
      </c>
      <c r="L59706" t="str">
        <f t="shared" si="932"/>
        <v>Subscription Service</v>
      </c>
    </row>
    <row r="59707" spans="1:12" x14ac:dyDescent="0.25">
      <c r="A59707" t="s">
        <v>206367</v>
      </c>
      <c r="B59707" t="s">
        <v>206368</v>
      </c>
      <c r="C59707" t="s">
        <v>206369</v>
      </c>
      <c r="D59707" t="s">
        <v>206370</v>
      </c>
      <c r="E59707" t="s">
        <v>14</v>
      </c>
      <c r="F59707" t="s">
        <v>21</v>
      </c>
      <c r="G59707" t="s">
        <v>117</v>
      </c>
      <c r="H59707" t="s">
        <v>535</v>
      </c>
      <c r="I59707" t="s">
        <v>52286</v>
      </c>
      <c r="J59707" s="1">
        <v>37987</v>
      </c>
      <c r="K59707" t="b">
        <f>IFERROR(VLOOKUP(F59707,english_mapping!A:B,2,FALSE),"NA")</f>
        <v>1</v>
      </c>
      <c r="L59707" t="str">
        <f t="shared" si="932"/>
        <v>DOD/Military</v>
      </c>
    </row>
    <row r="59708" spans="1:12" x14ac:dyDescent="0.25">
      <c r="A59708" t="s">
        <v>206371</v>
      </c>
      <c r="B59708" t="s">
        <v>206372</v>
      </c>
      <c r="C59708" t="s">
        <v>206373</v>
      </c>
      <c r="D59708" t="s">
        <v>3039</v>
      </c>
      <c r="E59708" t="s">
        <v>701</v>
      </c>
      <c r="F59708" t="s">
        <v>21</v>
      </c>
      <c r="G59708" t="s">
        <v>84</v>
      </c>
      <c r="H59708" t="s">
        <v>3647</v>
      </c>
      <c r="I59708" t="s">
        <v>3647</v>
      </c>
      <c r="J59708" s="1">
        <v>40360</v>
      </c>
      <c r="K59708" t="b">
        <f>IFERROR(VLOOKUP(F59708,english_mapping!A:B,2,FALSE),"NA")</f>
        <v>1</v>
      </c>
      <c r="L59708" t="str">
        <f t="shared" si="932"/>
        <v>Medical</v>
      </c>
    </row>
    <row r="59709" spans="1:12" x14ac:dyDescent="0.25">
      <c r="A59709" t="s">
        <v>206374</v>
      </c>
      <c r="B59709" t="s">
        <v>206375</v>
      </c>
      <c r="C59709" t="s">
        <v>206376</v>
      </c>
      <c r="D59709" t="s">
        <v>206377</v>
      </c>
      <c r="E59709" t="s">
        <v>14</v>
      </c>
      <c r="F59709" t="s">
        <v>21</v>
      </c>
      <c r="G59709" t="s">
        <v>101</v>
      </c>
      <c r="H59709" t="s">
        <v>102</v>
      </c>
      <c r="I59709" t="s">
        <v>103</v>
      </c>
      <c r="J59709" s="1">
        <v>41427</v>
      </c>
      <c r="K59709" t="b">
        <f>IFERROR(VLOOKUP(F59709,english_mapping!A:B,2,FALSE),"NA")</f>
        <v>1</v>
      </c>
      <c r="L59709" t="str">
        <f t="shared" si="932"/>
        <v>Consumer Goods</v>
      </c>
    </row>
    <row r="59710" spans="1:12" x14ac:dyDescent="0.25">
      <c r="A59710" t="s">
        <v>206378</v>
      </c>
      <c r="B59710" t="s">
        <v>206379</v>
      </c>
      <c r="C59710" t="s">
        <v>206380</v>
      </c>
      <c r="D59710" t="s">
        <v>206381</v>
      </c>
      <c r="E59710" t="s">
        <v>205</v>
      </c>
      <c r="K59710" t="str">
        <f>IFERROR(VLOOKUP(F59710,english_mapping!A:B,2,FALSE),"NA")</f>
        <v>NA</v>
      </c>
      <c r="L59710" t="str">
        <f t="shared" si="932"/>
        <v>Apps</v>
      </c>
    </row>
    <row r="59711" spans="1:12" x14ac:dyDescent="0.25">
      <c r="A59711" t="s">
        <v>206382</v>
      </c>
      <c r="B59711" t="s">
        <v>206383</v>
      </c>
      <c r="C59711" t="s">
        <v>206384</v>
      </c>
      <c r="D59711" t="s">
        <v>123</v>
      </c>
      <c r="E59711" t="s">
        <v>14</v>
      </c>
      <c r="F59711" t="s">
        <v>21</v>
      </c>
      <c r="G59711" t="s">
        <v>59</v>
      </c>
      <c r="H59711" t="s">
        <v>987</v>
      </c>
      <c r="I59711" t="s">
        <v>988</v>
      </c>
      <c r="J59711" s="1">
        <v>38265</v>
      </c>
      <c r="K59711" t="b">
        <f>IFERROR(VLOOKUP(F59711,english_mapping!A:B,2,FALSE),"NA")</f>
        <v>1</v>
      </c>
      <c r="L59711" t="str">
        <f t="shared" si="932"/>
        <v>Education</v>
      </c>
    </row>
    <row r="59712" spans="1:12" x14ac:dyDescent="0.25">
      <c r="A59712" t="s">
        <v>206385</v>
      </c>
      <c r="B59712" t="s">
        <v>206386</v>
      </c>
      <c r="C59712" t="s">
        <v>206387</v>
      </c>
      <c r="D59712" t="s">
        <v>206388</v>
      </c>
      <c r="E59712" t="s">
        <v>14</v>
      </c>
      <c r="F59712" t="s">
        <v>21</v>
      </c>
      <c r="G59712" t="s">
        <v>101</v>
      </c>
      <c r="H59712" t="s">
        <v>102</v>
      </c>
      <c r="I59712" t="s">
        <v>103</v>
      </c>
      <c r="J59712" t="s">
        <v>8743</v>
      </c>
      <c r="K59712" t="b">
        <f>IFERROR(VLOOKUP(F59712,english_mapping!A:B,2,FALSE),"NA")</f>
        <v>1</v>
      </c>
      <c r="L59712" t="str">
        <f t="shared" si="932"/>
        <v>Brand Marketing</v>
      </c>
    </row>
    <row r="59713" spans="1:12" x14ac:dyDescent="0.25">
      <c r="A59713" t="s">
        <v>206389</v>
      </c>
      <c r="B59713" t="s">
        <v>206390</v>
      </c>
      <c r="C59713" t="s">
        <v>206391</v>
      </c>
      <c r="D59713" t="s">
        <v>45</v>
      </c>
      <c r="E59713" t="s">
        <v>14</v>
      </c>
      <c r="F59713" t="s">
        <v>124</v>
      </c>
      <c r="G59713" t="s">
        <v>7105</v>
      </c>
      <c r="H59713" t="s">
        <v>507</v>
      </c>
      <c r="I59713" t="s">
        <v>7106</v>
      </c>
      <c r="J59713" s="1">
        <v>40546</v>
      </c>
      <c r="K59713" t="b">
        <f>IFERROR(VLOOKUP(F59713,english_mapping!A:B,2,FALSE),"NA")</f>
        <v>1</v>
      </c>
      <c r="L59713" t="str">
        <f t="shared" si="932"/>
        <v>Games</v>
      </c>
    </row>
    <row r="59714" spans="1:12" x14ac:dyDescent="0.25">
      <c r="A59714" t="s">
        <v>206392</v>
      </c>
      <c r="B59714" t="s">
        <v>206393</v>
      </c>
      <c r="C59714" t="s">
        <v>206394</v>
      </c>
      <c r="D59714" t="s">
        <v>206395</v>
      </c>
      <c r="E59714" t="s">
        <v>14</v>
      </c>
      <c r="F59714" t="s">
        <v>21</v>
      </c>
      <c r="G59714" t="s">
        <v>101</v>
      </c>
      <c r="H59714" t="s">
        <v>102</v>
      </c>
      <c r="I59714" t="s">
        <v>103</v>
      </c>
      <c r="J59714" s="1">
        <v>41640</v>
      </c>
      <c r="K59714" t="b">
        <f>IFERROR(VLOOKUP(F59714,english_mapping!A:B,2,FALSE),"NA")</f>
        <v>1</v>
      </c>
      <c r="L59714" t="str">
        <f t="shared" si="932"/>
        <v>Mobile</v>
      </c>
    </row>
    <row r="59715" spans="1:12" x14ac:dyDescent="0.25">
      <c r="A59715" t="s">
        <v>206396</v>
      </c>
      <c r="B59715" t="s">
        <v>206397</v>
      </c>
      <c r="C59715" t="s">
        <v>206398</v>
      </c>
      <c r="D59715" t="s">
        <v>45</v>
      </c>
      <c r="E59715" t="s">
        <v>14</v>
      </c>
      <c r="K59715" t="str">
        <f>IFERROR(VLOOKUP(F59715,english_mapping!A:B,2,FALSE),"NA")</f>
        <v>NA</v>
      </c>
      <c r="L59715" t="str">
        <f t="shared" si="932"/>
        <v>Games</v>
      </c>
    </row>
    <row r="59716" spans="1:12" x14ac:dyDescent="0.25">
      <c r="A59716" t="s">
        <v>206399</v>
      </c>
      <c r="B59716" t="s">
        <v>206400</v>
      </c>
      <c r="C59716" t="s">
        <v>206401</v>
      </c>
      <c r="D59716" t="s">
        <v>206402</v>
      </c>
      <c r="E59716" t="s">
        <v>14</v>
      </c>
      <c r="F59716" t="s">
        <v>6683</v>
      </c>
      <c r="H59716" t="s">
        <v>6684</v>
      </c>
      <c r="I59716" t="s">
        <v>6684</v>
      </c>
      <c r="J59716" s="1">
        <v>40187</v>
      </c>
      <c r="K59716" t="b">
        <f>IFERROR(VLOOKUP(F59716,english_mapping!A:B,2,FALSE),"NA")</f>
        <v>0</v>
      </c>
      <c r="L59716" t="str">
        <f t="shared" ref="L59716:L59779" si="933">IFERROR(LEFT(D59716,(FIND("|",D59716))-1),D59716)</f>
        <v>Artificial Intelligence</v>
      </c>
    </row>
    <row r="59717" spans="1:12" x14ac:dyDescent="0.25">
      <c r="A59717" t="s">
        <v>206403</v>
      </c>
      <c r="B59717" t="s">
        <v>206404</v>
      </c>
      <c r="C59717" t="s">
        <v>206405</v>
      </c>
      <c r="D59717" t="s">
        <v>206406</v>
      </c>
      <c r="E59717" t="s">
        <v>14</v>
      </c>
      <c r="F59717" t="s">
        <v>5036</v>
      </c>
      <c r="G59717">
        <v>9</v>
      </c>
      <c r="H59717" t="s">
        <v>7532</v>
      </c>
      <c r="I59717" t="s">
        <v>7532</v>
      </c>
      <c r="K59717" t="b">
        <f>IFERROR(VLOOKUP(F59717,english_mapping!A:B,2,FALSE),"NA")</f>
        <v>0</v>
      </c>
      <c r="L59717" t="str">
        <f t="shared" si="933"/>
        <v>Educational Games</v>
      </c>
    </row>
    <row r="59718" spans="1:12" x14ac:dyDescent="0.25">
      <c r="A59718" t="s">
        <v>206407</v>
      </c>
      <c r="B59718" t="s">
        <v>206408</v>
      </c>
      <c r="C59718" t="s">
        <v>206409</v>
      </c>
      <c r="D59718" t="s">
        <v>1275</v>
      </c>
      <c r="E59718" t="s">
        <v>14</v>
      </c>
      <c r="F59718" t="s">
        <v>21</v>
      </c>
      <c r="G59718" t="s">
        <v>77</v>
      </c>
      <c r="H59718" t="s">
        <v>1804</v>
      </c>
      <c r="I59718" t="s">
        <v>2586</v>
      </c>
      <c r="J59718" s="1">
        <v>37622</v>
      </c>
      <c r="K59718" t="b">
        <f>IFERROR(VLOOKUP(F59718,english_mapping!A:B,2,FALSE),"NA")</f>
        <v>1</v>
      </c>
      <c r="L59718" t="str">
        <f t="shared" si="933"/>
        <v>Health Care</v>
      </c>
    </row>
    <row r="59719" spans="1:12" x14ac:dyDescent="0.25">
      <c r="A59719" t="s">
        <v>206410</v>
      </c>
      <c r="B59719" t="s">
        <v>206411</v>
      </c>
      <c r="C59719" t="s">
        <v>206412</v>
      </c>
      <c r="D59719" t="s">
        <v>89</v>
      </c>
      <c r="E59719" t="s">
        <v>14</v>
      </c>
      <c r="K59719" t="str">
        <f>IFERROR(VLOOKUP(F59719,english_mapping!A:B,2,FALSE),"NA")</f>
        <v>NA</v>
      </c>
      <c r="L59719" t="str">
        <f t="shared" si="933"/>
        <v>Health and Wellness</v>
      </c>
    </row>
    <row r="59720" spans="1:12" x14ac:dyDescent="0.25">
      <c r="A59720" t="s">
        <v>206413</v>
      </c>
      <c r="B59720" t="s">
        <v>206414</v>
      </c>
      <c r="C59720" t="s">
        <v>206415</v>
      </c>
      <c r="D59720" t="s">
        <v>206416</v>
      </c>
      <c r="E59720" t="s">
        <v>14</v>
      </c>
      <c r="F59720" t="s">
        <v>124</v>
      </c>
      <c r="G59720" t="s">
        <v>125</v>
      </c>
      <c r="H59720" t="s">
        <v>126</v>
      </c>
      <c r="I59720" t="s">
        <v>126</v>
      </c>
      <c r="K59720" t="b">
        <f>IFERROR(VLOOKUP(F59720,english_mapping!A:B,2,FALSE),"NA")</f>
        <v>1</v>
      </c>
      <c r="L59720" t="str">
        <f t="shared" si="933"/>
        <v>Customer Service</v>
      </c>
    </row>
    <row r="59721" spans="1:12" x14ac:dyDescent="0.25">
      <c r="A59721" t="s">
        <v>206417</v>
      </c>
      <c r="B59721" t="s">
        <v>206418</v>
      </c>
      <c r="C59721" t="s">
        <v>206419</v>
      </c>
      <c r="D59721" t="s">
        <v>176669</v>
      </c>
      <c r="E59721" t="s">
        <v>14</v>
      </c>
      <c r="F59721" t="s">
        <v>2880</v>
      </c>
      <c r="G59721">
        <v>3</v>
      </c>
      <c r="H59721" t="s">
        <v>17725</v>
      </c>
      <c r="I59721" t="s">
        <v>17725</v>
      </c>
      <c r="J59721" s="1">
        <v>41343</v>
      </c>
      <c r="K59721" t="b">
        <f>IFERROR(VLOOKUP(F59721,english_mapping!A:B,2,FALSE),"NA")</f>
        <v>0</v>
      </c>
      <c r="L59721" t="str">
        <f t="shared" si="933"/>
        <v>Manufacturing</v>
      </c>
    </row>
    <row r="59722" spans="1:12" x14ac:dyDescent="0.25">
      <c r="A59722" t="s">
        <v>206420</v>
      </c>
      <c r="B59722" t="s">
        <v>206421</v>
      </c>
      <c r="C59722" t="s">
        <v>206422</v>
      </c>
      <c r="D59722" t="s">
        <v>32</v>
      </c>
      <c r="E59722" t="s">
        <v>109</v>
      </c>
      <c r="F59722" t="s">
        <v>21</v>
      </c>
      <c r="G59722" t="s">
        <v>59</v>
      </c>
      <c r="H59722" t="s">
        <v>90</v>
      </c>
      <c r="I59722" t="s">
        <v>375</v>
      </c>
      <c r="J59722" s="1">
        <v>39455</v>
      </c>
      <c r="K59722" t="b">
        <f>IFERROR(VLOOKUP(F59722,english_mapping!A:B,2,FALSE),"NA")</f>
        <v>1</v>
      </c>
      <c r="L59722" t="str">
        <f t="shared" si="933"/>
        <v>Curated Web</v>
      </c>
    </row>
    <row r="59723" spans="1:12" x14ac:dyDescent="0.25">
      <c r="A59723" t="s">
        <v>206423</v>
      </c>
      <c r="B59723" t="s">
        <v>206424</v>
      </c>
      <c r="C59723" t="s">
        <v>206425</v>
      </c>
      <c r="D59723" t="s">
        <v>4347</v>
      </c>
      <c r="E59723" t="s">
        <v>14</v>
      </c>
      <c r="F59723" t="s">
        <v>560</v>
      </c>
      <c r="G59723">
        <v>60</v>
      </c>
      <c r="H59723" t="s">
        <v>5767</v>
      </c>
      <c r="I59723" t="s">
        <v>5767</v>
      </c>
      <c r="K59723" t="b">
        <f>IFERROR(VLOOKUP(F59723,english_mapping!A:B,2,FALSE),"NA")</f>
        <v>0</v>
      </c>
      <c r="L59723" t="str">
        <f t="shared" si="933"/>
        <v>Fitness</v>
      </c>
    </row>
    <row r="59724" spans="1:12" x14ac:dyDescent="0.25">
      <c r="A59724" t="s">
        <v>206426</v>
      </c>
      <c r="B59724" t="s">
        <v>206427</v>
      </c>
      <c r="D59724" t="s">
        <v>731</v>
      </c>
      <c r="E59724" t="s">
        <v>14</v>
      </c>
      <c r="F59724" t="s">
        <v>21</v>
      </c>
      <c r="G59724" t="s">
        <v>59</v>
      </c>
      <c r="J59724" s="1">
        <v>41980</v>
      </c>
      <c r="K59724" t="b">
        <f>IFERROR(VLOOKUP(F59724,english_mapping!A:B,2,FALSE),"NA")</f>
        <v>1</v>
      </c>
      <c r="L59724" t="str">
        <f t="shared" si="933"/>
        <v>Finance</v>
      </c>
    </row>
    <row r="59725" spans="1:12" x14ac:dyDescent="0.25">
      <c r="A59725" t="s">
        <v>206428</v>
      </c>
      <c r="B59725" t="s">
        <v>206429</v>
      </c>
      <c r="C59725" t="s">
        <v>206430</v>
      </c>
      <c r="D59725" t="s">
        <v>206431</v>
      </c>
      <c r="E59725" t="s">
        <v>14</v>
      </c>
      <c r="F59725" t="s">
        <v>15</v>
      </c>
      <c r="G59725">
        <v>19</v>
      </c>
      <c r="H59725" t="s">
        <v>479</v>
      </c>
      <c r="I59725" t="s">
        <v>479</v>
      </c>
      <c r="J59725" s="1">
        <v>40909</v>
      </c>
      <c r="K59725" t="b">
        <f>IFERROR(VLOOKUP(F59725,english_mapping!A:B,2,FALSE),"NA")</f>
        <v>1</v>
      </c>
      <c r="L59725" t="str">
        <f t="shared" si="933"/>
        <v>Analytics</v>
      </c>
    </row>
    <row r="59726" spans="1:12" x14ac:dyDescent="0.25">
      <c r="A59726" t="s">
        <v>206432</v>
      </c>
      <c r="B59726" t="s">
        <v>206433</v>
      </c>
      <c r="C59726" t="s">
        <v>206434</v>
      </c>
      <c r="D59726" t="s">
        <v>1097</v>
      </c>
      <c r="E59726" t="s">
        <v>14</v>
      </c>
      <c r="F59726" t="s">
        <v>21</v>
      </c>
      <c r="G59726" t="s">
        <v>101</v>
      </c>
      <c r="H59726" t="s">
        <v>102</v>
      </c>
      <c r="I59726" t="s">
        <v>103</v>
      </c>
      <c r="K59726" t="b">
        <f>IFERROR(VLOOKUP(F59726,english_mapping!A:B,2,FALSE),"NA")</f>
        <v>1</v>
      </c>
      <c r="L59726" t="str">
        <f t="shared" si="933"/>
        <v>Entertainment</v>
      </c>
    </row>
    <row r="59727" spans="1:12" x14ac:dyDescent="0.25">
      <c r="A59727" t="s">
        <v>206435</v>
      </c>
      <c r="B59727" t="s">
        <v>206436</v>
      </c>
      <c r="C59727" t="s">
        <v>206437</v>
      </c>
      <c r="D59727" t="s">
        <v>1538</v>
      </c>
      <c r="E59727" t="s">
        <v>14</v>
      </c>
      <c r="F59727" t="s">
        <v>21</v>
      </c>
      <c r="G59727" t="s">
        <v>59</v>
      </c>
      <c r="H59727" t="s">
        <v>1249</v>
      </c>
      <c r="I59727" t="s">
        <v>3123</v>
      </c>
      <c r="J59727" s="1">
        <v>40544</v>
      </c>
      <c r="K59727" t="b">
        <f>IFERROR(VLOOKUP(F59727,english_mapping!A:B,2,FALSE),"NA")</f>
        <v>1</v>
      </c>
      <c r="L59727" t="str">
        <f t="shared" si="933"/>
        <v>Security</v>
      </c>
    </row>
    <row r="59728" spans="1:12" x14ac:dyDescent="0.25">
      <c r="A59728" t="s">
        <v>206438</v>
      </c>
      <c r="B59728" t="s">
        <v>206439</v>
      </c>
      <c r="C59728" t="s">
        <v>206440</v>
      </c>
      <c r="D59728" t="s">
        <v>38</v>
      </c>
      <c r="E59728" t="s">
        <v>14</v>
      </c>
      <c r="F59728" t="s">
        <v>21</v>
      </c>
      <c r="G59728" t="s">
        <v>2742</v>
      </c>
      <c r="H59728" t="s">
        <v>24381</v>
      </c>
      <c r="I59728" t="s">
        <v>12120</v>
      </c>
      <c r="J59728" s="1">
        <v>38718</v>
      </c>
      <c r="K59728" t="b">
        <f>IFERROR(VLOOKUP(F59728,english_mapping!A:B,2,FALSE),"NA")</f>
        <v>1</v>
      </c>
      <c r="L59728" t="str">
        <f t="shared" si="933"/>
        <v>Software</v>
      </c>
    </row>
    <row r="59729" spans="1:12" x14ac:dyDescent="0.25">
      <c r="A59729" t="s">
        <v>206441</v>
      </c>
      <c r="B59729" t="s">
        <v>206442</v>
      </c>
      <c r="C59729" t="s">
        <v>206443</v>
      </c>
      <c r="D59729" t="s">
        <v>7991</v>
      </c>
      <c r="E59729" t="s">
        <v>14</v>
      </c>
      <c r="K59729" t="str">
        <f>IFERROR(VLOOKUP(F59729,english_mapping!A:B,2,FALSE),"NA")</f>
        <v>NA</v>
      </c>
      <c r="L59729" t="str">
        <f t="shared" si="933"/>
        <v>Legal</v>
      </c>
    </row>
    <row r="59730" spans="1:12" x14ac:dyDescent="0.25">
      <c r="A59730" t="s">
        <v>206444</v>
      </c>
      <c r="B59730" t="s">
        <v>206445</v>
      </c>
      <c r="C59730" t="s">
        <v>206446</v>
      </c>
      <c r="D59730" t="s">
        <v>89</v>
      </c>
      <c r="E59730" t="s">
        <v>14</v>
      </c>
      <c r="F59730" t="s">
        <v>2323</v>
      </c>
      <c r="G59730">
        <v>17</v>
      </c>
      <c r="H59730" t="s">
        <v>23133</v>
      </c>
      <c r="I59730" t="s">
        <v>23134</v>
      </c>
      <c r="K59730" t="b">
        <f>IFERROR(VLOOKUP(F59730,english_mapping!A:B,2,FALSE),"NA")</f>
        <v>0</v>
      </c>
      <c r="L59730" t="str">
        <f t="shared" si="933"/>
        <v>Health and Wellness</v>
      </c>
    </row>
    <row r="59731" spans="1:12" x14ac:dyDescent="0.25">
      <c r="A59731" t="s">
        <v>206447</v>
      </c>
      <c r="B59731" t="s">
        <v>206448</v>
      </c>
      <c r="C59731" t="s">
        <v>206449</v>
      </c>
      <c r="D59731" t="s">
        <v>1538</v>
      </c>
      <c r="E59731" t="s">
        <v>14</v>
      </c>
      <c r="F59731" t="s">
        <v>124</v>
      </c>
      <c r="G59731" t="s">
        <v>8379</v>
      </c>
      <c r="H59731" t="s">
        <v>8380</v>
      </c>
      <c r="I59731" t="s">
        <v>8380</v>
      </c>
      <c r="K59731" t="b">
        <f>IFERROR(VLOOKUP(F59731,english_mapping!A:B,2,FALSE),"NA")</f>
        <v>1</v>
      </c>
      <c r="L59731" t="str">
        <f t="shared" si="933"/>
        <v>Security</v>
      </c>
    </row>
    <row r="59732" spans="1:12" x14ac:dyDescent="0.25">
      <c r="A59732" t="s">
        <v>206450</v>
      </c>
      <c r="B59732" t="s">
        <v>206451</v>
      </c>
      <c r="C59732" t="s">
        <v>206452</v>
      </c>
      <c r="D59732" t="s">
        <v>206453</v>
      </c>
      <c r="E59732" t="s">
        <v>14</v>
      </c>
      <c r="F59732" t="s">
        <v>21</v>
      </c>
      <c r="G59732" t="s">
        <v>101</v>
      </c>
      <c r="H59732" t="s">
        <v>102</v>
      </c>
      <c r="I59732" t="s">
        <v>103</v>
      </c>
      <c r="J59732" s="1">
        <v>41649</v>
      </c>
      <c r="K59732" t="b">
        <f>IFERROR(VLOOKUP(F59732,english_mapping!A:B,2,FALSE),"NA")</f>
        <v>1</v>
      </c>
      <c r="L59732" t="str">
        <f t="shared" si="933"/>
        <v>Apps</v>
      </c>
    </row>
    <row r="59733" spans="1:12" x14ac:dyDescent="0.25">
      <c r="A59733" t="s">
        <v>206454</v>
      </c>
      <c r="B59733" t="s">
        <v>206455</v>
      </c>
      <c r="C59733" t="s">
        <v>206456</v>
      </c>
      <c r="D59733" t="s">
        <v>55756</v>
      </c>
      <c r="E59733" t="s">
        <v>14</v>
      </c>
      <c r="F59733" t="s">
        <v>408</v>
      </c>
      <c r="G59733">
        <v>40</v>
      </c>
      <c r="H59733" t="s">
        <v>1001</v>
      </c>
      <c r="I59733" t="s">
        <v>1001</v>
      </c>
      <c r="K59733" t="b">
        <f>IFERROR(VLOOKUP(F59733,english_mapping!A:B,2,FALSE),"NA")</f>
        <v>0</v>
      </c>
      <c r="L59733" t="str">
        <f t="shared" si="933"/>
        <v>Development Platforms</v>
      </c>
    </row>
    <row r="59734" spans="1:12" x14ac:dyDescent="0.25">
      <c r="A59734" t="s">
        <v>206457</v>
      </c>
      <c r="B59734" t="s">
        <v>206458</v>
      </c>
      <c r="C59734" t="s">
        <v>206459</v>
      </c>
      <c r="E59734" t="s">
        <v>14</v>
      </c>
      <c r="J59734" s="1">
        <v>40551</v>
      </c>
      <c r="K59734" t="str">
        <f>IFERROR(VLOOKUP(F59734,english_mapping!A:B,2,FALSE),"NA")</f>
        <v>NA</v>
      </c>
      <c r="L59734">
        <f t="shared" si="933"/>
        <v>0</v>
      </c>
    </row>
    <row r="59735" spans="1:12" x14ac:dyDescent="0.25">
      <c r="A59735" t="s">
        <v>206460</v>
      </c>
      <c r="B59735" t="s">
        <v>206461</v>
      </c>
      <c r="C59735" t="s">
        <v>206462</v>
      </c>
      <c r="D59735" t="s">
        <v>38</v>
      </c>
      <c r="E59735" t="s">
        <v>14</v>
      </c>
      <c r="F59735" t="s">
        <v>21</v>
      </c>
      <c r="G59735" t="s">
        <v>154</v>
      </c>
      <c r="H59735" t="s">
        <v>242</v>
      </c>
      <c r="I59735" t="s">
        <v>326</v>
      </c>
      <c r="J59735" s="1">
        <v>39328</v>
      </c>
      <c r="K59735" t="b">
        <f>IFERROR(VLOOKUP(F59735,english_mapping!A:B,2,FALSE),"NA")</f>
        <v>1</v>
      </c>
      <c r="L59735" t="str">
        <f t="shared" si="933"/>
        <v>Software</v>
      </c>
    </row>
    <row r="59736" spans="1:12" x14ac:dyDescent="0.25">
      <c r="A59736" t="s">
        <v>206463</v>
      </c>
      <c r="B59736" t="s">
        <v>206464</v>
      </c>
      <c r="C59736" t="s">
        <v>206465</v>
      </c>
      <c r="D59736" t="s">
        <v>38</v>
      </c>
      <c r="E59736" t="s">
        <v>205</v>
      </c>
      <c r="K59736" t="str">
        <f>IFERROR(VLOOKUP(F59736,english_mapping!A:B,2,FALSE),"NA")</f>
        <v>NA</v>
      </c>
      <c r="L59736" t="str">
        <f t="shared" si="933"/>
        <v>Software</v>
      </c>
    </row>
    <row r="59737" spans="1:12" x14ac:dyDescent="0.25">
      <c r="A59737" t="s">
        <v>206466</v>
      </c>
      <c r="B59737" t="s">
        <v>206467</v>
      </c>
      <c r="C59737" t="s">
        <v>206468</v>
      </c>
      <c r="D59737" t="s">
        <v>206469</v>
      </c>
      <c r="E59737" t="s">
        <v>14</v>
      </c>
      <c r="F59737" t="s">
        <v>21</v>
      </c>
      <c r="G59737" t="s">
        <v>84</v>
      </c>
      <c r="H59737" t="s">
        <v>3647</v>
      </c>
      <c r="I59737" t="s">
        <v>206470</v>
      </c>
      <c r="J59737" t="s">
        <v>14878</v>
      </c>
      <c r="K59737" t="b">
        <f>IFERROR(VLOOKUP(F59737,english_mapping!A:B,2,FALSE),"NA")</f>
        <v>1</v>
      </c>
      <c r="L59737" t="str">
        <f t="shared" si="933"/>
        <v>Customer Service</v>
      </c>
    </row>
    <row r="59738" spans="1:12" x14ac:dyDescent="0.25">
      <c r="A59738" t="s">
        <v>206471</v>
      </c>
      <c r="B59738" t="s">
        <v>206472</v>
      </c>
      <c r="D59738" t="s">
        <v>206473</v>
      </c>
      <c r="E59738" t="s">
        <v>14</v>
      </c>
      <c r="J59738" s="1">
        <v>40917</v>
      </c>
      <c r="K59738" t="str">
        <f>IFERROR(VLOOKUP(F59738,english_mapping!A:B,2,FALSE),"NA")</f>
        <v>NA</v>
      </c>
      <c r="L59738" t="str">
        <f t="shared" si="933"/>
        <v>Investment Management</v>
      </c>
    </row>
    <row r="59739" spans="1:12" x14ac:dyDescent="0.25">
      <c r="A59739" t="s">
        <v>206474</v>
      </c>
      <c r="B59739" t="s">
        <v>206475</v>
      </c>
      <c r="D59739" t="s">
        <v>206476</v>
      </c>
      <c r="E59739" t="s">
        <v>14</v>
      </c>
      <c r="J59739" s="1">
        <v>41915</v>
      </c>
      <c r="K59739" t="str">
        <f>IFERROR(VLOOKUP(F59739,english_mapping!A:B,2,FALSE),"NA")</f>
        <v>NA</v>
      </c>
      <c r="L59739" t="str">
        <f t="shared" si="933"/>
        <v>Finance</v>
      </c>
    </row>
    <row r="59740" spans="1:12" x14ac:dyDescent="0.25">
      <c r="A59740" t="s">
        <v>206477</v>
      </c>
      <c r="B59740" t="s">
        <v>206478</v>
      </c>
      <c r="D59740" t="s">
        <v>4024</v>
      </c>
      <c r="E59740" t="s">
        <v>14</v>
      </c>
      <c r="F59740" t="s">
        <v>21</v>
      </c>
      <c r="G59740" t="s">
        <v>84</v>
      </c>
      <c r="H59740" t="s">
        <v>11506</v>
      </c>
      <c r="I59740" t="s">
        <v>2759</v>
      </c>
      <c r="J59740" s="1">
        <v>41832</v>
      </c>
      <c r="K59740" t="b">
        <f>IFERROR(VLOOKUP(F59740,english_mapping!A:B,2,FALSE),"NA")</f>
        <v>1</v>
      </c>
      <c r="L59740" t="str">
        <f t="shared" si="933"/>
        <v>Media</v>
      </c>
    </row>
    <row r="59741" spans="1:12" x14ac:dyDescent="0.25">
      <c r="A59741" t="s">
        <v>206479</v>
      </c>
      <c r="B59741" t="s">
        <v>206480</v>
      </c>
      <c r="D59741" t="s">
        <v>51</v>
      </c>
      <c r="E59741" t="s">
        <v>14</v>
      </c>
      <c r="F59741" t="s">
        <v>52</v>
      </c>
      <c r="G59741" t="s">
        <v>200</v>
      </c>
      <c r="H59741" t="s">
        <v>12255</v>
      </c>
      <c r="I59741" t="s">
        <v>12255</v>
      </c>
      <c r="K59741" t="b">
        <f>IFERROR(VLOOKUP(F59741,english_mapping!A:B,2,FALSE),"NA")</f>
        <v>1</v>
      </c>
      <c r="L59741" t="str">
        <f t="shared" si="933"/>
        <v>Biotechnology</v>
      </c>
    </row>
    <row r="59742" spans="1:12" x14ac:dyDescent="0.25">
      <c r="A59742" t="s">
        <v>206481</v>
      </c>
      <c r="B59742" t="s">
        <v>206482</v>
      </c>
      <c r="C59742" t="s">
        <v>206483</v>
      </c>
      <c r="D59742" t="s">
        <v>51</v>
      </c>
      <c r="E59742" t="s">
        <v>14</v>
      </c>
      <c r="F59742" t="s">
        <v>124</v>
      </c>
      <c r="G59742" t="s">
        <v>5127</v>
      </c>
      <c r="H59742" t="s">
        <v>5128</v>
      </c>
      <c r="I59742" t="s">
        <v>5128</v>
      </c>
      <c r="K59742" t="b">
        <f>IFERROR(VLOOKUP(F59742,english_mapping!A:B,2,FALSE),"NA")</f>
        <v>1</v>
      </c>
      <c r="L59742" t="str">
        <f t="shared" si="933"/>
        <v>Biotechnology</v>
      </c>
    </row>
    <row r="59743" spans="1:12" x14ac:dyDescent="0.25">
      <c r="A59743" t="s">
        <v>206484</v>
      </c>
      <c r="B59743" t="s">
        <v>206485</v>
      </c>
      <c r="C59743" t="s">
        <v>206486</v>
      </c>
      <c r="D59743" t="s">
        <v>38</v>
      </c>
      <c r="E59743" t="s">
        <v>14</v>
      </c>
      <c r="F59743" t="s">
        <v>321</v>
      </c>
      <c r="G59743">
        <v>9</v>
      </c>
      <c r="H59743" t="s">
        <v>322</v>
      </c>
      <c r="I59743" t="s">
        <v>322</v>
      </c>
      <c r="J59743" s="1">
        <v>35796</v>
      </c>
      <c r="K59743" t="b">
        <f>IFERROR(VLOOKUP(F59743,english_mapping!A:B,2,FALSE),"NA")</f>
        <v>0</v>
      </c>
      <c r="L59743" t="str">
        <f t="shared" si="933"/>
        <v>Software</v>
      </c>
    </row>
    <row r="59744" spans="1:12" x14ac:dyDescent="0.25">
      <c r="A59744" t="s">
        <v>206487</v>
      </c>
      <c r="B59744" t="s">
        <v>206488</v>
      </c>
      <c r="C59744" t="s">
        <v>206489</v>
      </c>
      <c r="D59744" t="s">
        <v>206490</v>
      </c>
      <c r="E59744" t="s">
        <v>14</v>
      </c>
      <c r="F59744" t="s">
        <v>21</v>
      </c>
      <c r="G59744" t="s">
        <v>101</v>
      </c>
      <c r="H59744" t="s">
        <v>102</v>
      </c>
      <c r="I59744" t="s">
        <v>103</v>
      </c>
      <c r="J59744" s="1">
        <v>40909</v>
      </c>
      <c r="K59744" t="b">
        <f>IFERROR(VLOOKUP(F59744,english_mapping!A:B,2,FALSE),"NA")</f>
        <v>1</v>
      </c>
      <c r="L59744" t="str">
        <f t="shared" si="933"/>
        <v>Analytics</v>
      </c>
    </row>
    <row r="59745" spans="1:12" x14ac:dyDescent="0.25">
      <c r="A59745" t="s">
        <v>206491</v>
      </c>
      <c r="B59745" t="s">
        <v>206492</v>
      </c>
      <c r="C59745" t="s">
        <v>206493</v>
      </c>
      <c r="D59745" t="s">
        <v>71693</v>
      </c>
      <c r="E59745" t="s">
        <v>14</v>
      </c>
      <c r="J59745" t="s">
        <v>33001</v>
      </c>
      <c r="K59745" t="str">
        <f>IFERROR(VLOOKUP(F59745,english_mapping!A:B,2,FALSE),"NA")</f>
        <v>NA</v>
      </c>
      <c r="L59745" t="str">
        <f t="shared" si="933"/>
        <v>E-Commerce</v>
      </c>
    </row>
    <row r="59746" spans="1:12" x14ac:dyDescent="0.25">
      <c r="A59746" t="s">
        <v>206494</v>
      </c>
      <c r="B59746" t="s">
        <v>206495</v>
      </c>
      <c r="E59746" t="s">
        <v>205</v>
      </c>
      <c r="F59746" t="s">
        <v>340</v>
      </c>
      <c r="G59746">
        <v>11</v>
      </c>
      <c r="H59746" t="s">
        <v>502</v>
      </c>
      <c r="I59746" t="s">
        <v>502</v>
      </c>
      <c r="J59746" s="1">
        <v>37633</v>
      </c>
      <c r="K59746" t="b">
        <f>IFERROR(VLOOKUP(F59746,english_mapping!A:B,2,FALSE),"NA")</f>
        <v>0</v>
      </c>
      <c r="L59746">
        <f t="shared" si="933"/>
        <v>0</v>
      </c>
    </row>
    <row r="59747" spans="1:12" x14ac:dyDescent="0.25">
      <c r="A59747" t="s">
        <v>206496</v>
      </c>
      <c r="B59747" t="s">
        <v>206497</v>
      </c>
      <c r="C59747" t="s">
        <v>206498</v>
      </c>
      <c r="D59747" t="s">
        <v>38</v>
      </c>
      <c r="E59747" t="s">
        <v>205</v>
      </c>
      <c r="K59747" t="str">
        <f>IFERROR(VLOOKUP(F59747,english_mapping!A:B,2,FALSE),"NA")</f>
        <v>NA</v>
      </c>
      <c r="L59747" t="str">
        <f t="shared" si="933"/>
        <v>Software</v>
      </c>
    </row>
    <row r="59748" spans="1:12" x14ac:dyDescent="0.25">
      <c r="A59748" t="s">
        <v>206499</v>
      </c>
      <c r="B59748" t="s">
        <v>206500</v>
      </c>
      <c r="C59748" t="s">
        <v>206501</v>
      </c>
      <c r="D59748" t="s">
        <v>70</v>
      </c>
      <c r="E59748" t="s">
        <v>14</v>
      </c>
      <c r="K59748" t="str">
        <f>IFERROR(VLOOKUP(F59748,english_mapping!A:B,2,FALSE),"NA")</f>
        <v>NA</v>
      </c>
      <c r="L59748" t="str">
        <f t="shared" si="933"/>
        <v>E-Commerce</v>
      </c>
    </row>
    <row r="59749" spans="1:12" x14ac:dyDescent="0.25">
      <c r="A59749" t="s">
        <v>206502</v>
      </c>
      <c r="B59749" t="s">
        <v>206503</v>
      </c>
      <c r="C59749" t="s">
        <v>206504</v>
      </c>
      <c r="D59749" t="s">
        <v>70</v>
      </c>
      <c r="E59749" t="s">
        <v>14</v>
      </c>
      <c r="F59749" t="s">
        <v>33</v>
      </c>
      <c r="G59749">
        <v>22</v>
      </c>
      <c r="H59749" t="s">
        <v>34</v>
      </c>
      <c r="I59749" t="s">
        <v>34</v>
      </c>
      <c r="J59749" s="1">
        <v>40184</v>
      </c>
      <c r="K59749" t="b">
        <f>IFERROR(VLOOKUP(F59749,english_mapping!A:B,2,FALSE),"NA")</f>
        <v>0</v>
      </c>
      <c r="L59749" t="str">
        <f t="shared" si="933"/>
        <v>E-Commerce</v>
      </c>
    </row>
    <row r="59750" spans="1:12" x14ac:dyDescent="0.25">
      <c r="A59750" t="s">
        <v>206505</v>
      </c>
      <c r="B59750" t="s">
        <v>206506</v>
      </c>
      <c r="C59750" t="s">
        <v>206507</v>
      </c>
      <c r="D59750" t="s">
        <v>206508</v>
      </c>
      <c r="E59750" t="s">
        <v>14</v>
      </c>
      <c r="F59750" t="s">
        <v>21</v>
      </c>
      <c r="G59750" t="s">
        <v>131</v>
      </c>
      <c r="H59750" t="s">
        <v>132</v>
      </c>
      <c r="I59750" t="s">
        <v>1139</v>
      </c>
      <c r="J59750" s="1">
        <v>38778</v>
      </c>
      <c r="K59750" t="b">
        <f>IFERROR(VLOOKUP(F59750,english_mapping!A:B,2,FALSE),"NA")</f>
        <v>1</v>
      </c>
      <c r="L59750" t="str">
        <f t="shared" si="933"/>
        <v>Android</v>
      </c>
    </row>
    <row r="59751" spans="1:12" x14ac:dyDescent="0.25">
      <c r="A59751" t="s">
        <v>206509</v>
      </c>
      <c r="B59751" t="s">
        <v>206510</v>
      </c>
      <c r="C59751" t="s">
        <v>206511</v>
      </c>
      <c r="D59751" t="s">
        <v>206512</v>
      </c>
      <c r="E59751" t="s">
        <v>14</v>
      </c>
      <c r="F59751" t="s">
        <v>346</v>
      </c>
      <c r="G59751">
        <v>4</v>
      </c>
      <c r="H59751" t="s">
        <v>347</v>
      </c>
      <c r="I59751" t="s">
        <v>206513</v>
      </c>
      <c r="J59751" s="1">
        <v>42005</v>
      </c>
      <c r="K59751" t="b">
        <f>IFERROR(VLOOKUP(F59751,english_mapping!A:B,2,FALSE),"NA")</f>
        <v>0</v>
      </c>
      <c r="L59751" t="str">
        <f t="shared" si="933"/>
        <v>Boating Industry</v>
      </c>
    </row>
    <row r="59752" spans="1:12" x14ac:dyDescent="0.25">
      <c r="A59752" t="s">
        <v>206514</v>
      </c>
      <c r="B59752" t="s">
        <v>206515</v>
      </c>
      <c r="E59752" t="s">
        <v>14</v>
      </c>
      <c r="F59752" t="s">
        <v>21</v>
      </c>
      <c r="G59752" t="s">
        <v>154</v>
      </c>
      <c r="H59752" t="s">
        <v>242</v>
      </c>
      <c r="I59752" t="s">
        <v>17490</v>
      </c>
      <c r="K59752" t="b">
        <f>IFERROR(VLOOKUP(F59752,english_mapping!A:B,2,FALSE),"NA")</f>
        <v>1</v>
      </c>
      <c r="L59752">
        <f t="shared" si="933"/>
        <v>0</v>
      </c>
    </row>
    <row r="59753" spans="1:12" x14ac:dyDescent="0.25">
      <c r="A59753" t="s">
        <v>206516</v>
      </c>
      <c r="B59753" t="s">
        <v>206517</v>
      </c>
      <c r="C59753" t="s">
        <v>206518</v>
      </c>
      <c r="D59753" t="s">
        <v>6983</v>
      </c>
      <c r="E59753" t="s">
        <v>205</v>
      </c>
      <c r="F59753" t="s">
        <v>21</v>
      </c>
      <c r="G59753" t="s">
        <v>101</v>
      </c>
      <c r="H59753" t="s">
        <v>102</v>
      </c>
      <c r="I59753" t="s">
        <v>103</v>
      </c>
      <c r="J59753" t="s">
        <v>93328</v>
      </c>
      <c r="K59753" t="b">
        <f>IFERROR(VLOOKUP(F59753,english_mapping!A:B,2,FALSE),"NA")</f>
        <v>1</v>
      </c>
      <c r="L59753" t="str">
        <f t="shared" si="933"/>
        <v>Mobile</v>
      </c>
    </row>
    <row r="59754" spans="1:12" x14ac:dyDescent="0.25">
      <c r="A59754" t="s">
        <v>206519</v>
      </c>
      <c r="B59754" t="s">
        <v>206520</v>
      </c>
      <c r="C59754" t="s">
        <v>206521</v>
      </c>
      <c r="D59754" t="s">
        <v>666</v>
      </c>
      <c r="E59754" t="s">
        <v>205</v>
      </c>
      <c r="F59754" t="s">
        <v>21</v>
      </c>
      <c r="G59754" t="s">
        <v>285</v>
      </c>
      <c r="H59754" t="s">
        <v>587</v>
      </c>
      <c r="I59754" t="s">
        <v>53916</v>
      </c>
      <c r="K59754" t="b">
        <f>IFERROR(VLOOKUP(F59754,english_mapping!A:B,2,FALSE),"NA")</f>
        <v>1</v>
      </c>
      <c r="L59754" t="str">
        <f t="shared" si="933"/>
        <v>Technology</v>
      </c>
    </row>
    <row r="59755" spans="1:12" x14ac:dyDescent="0.25">
      <c r="A59755" t="s">
        <v>206522</v>
      </c>
      <c r="B59755" t="s">
        <v>206523</v>
      </c>
      <c r="C59755" t="s">
        <v>206524</v>
      </c>
      <c r="D59755" t="s">
        <v>206525</v>
      </c>
      <c r="E59755" t="s">
        <v>701</v>
      </c>
      <c r="F59755" t="s">
        <v>21</v>
      </c>
      <c r="G59755" t="s">
        <v>59</v>
      </c>
      <c r="H59755" t="s">
        <v>60</v>
      </c>
      <c r="I59755" t="s">
        <v>1093</v>
      </c>
      <c r="J59755" s="1">
        <v>38728</v>
      </c>
      <c r="K59755" t="b">
        <f>IFERROR(VLOOKUP(F59755,english_mapping!A:B,2,FALSE),"NA")</f>
        <v>1</v>
      </c>
      <c r="L59755" t="str">
        <f t="shared" si="933"/>
        <v>Advertising</v>
      </c>
    </row>
    <row r="59756" spans="1:12" x14ac:dyDescent="0.25">
      <c r="A59756" t="s">
        <v>206526</v>
      </c>
      <c r="B59756" t="s">
        <v>206527</v>
      </c>
      <c r="C59756" t="s">
        <v>206528</v>
      </c>
      <c r="D59756" t="s">
        <v>206529</v>
      </c>
      <c r="E59756" t="s">
        <v>14</v>
      </c>
      <c r="F59756" t="s">
        <v>649</v>
      </c>
      <c r="G59756">
        <v>7</v>
      </c>
      <c r="H59756" t="s">
        <v>948</v>
      </c>
      <c r="I59756" t="s">
        <v>948</v>
      </c>
      <c r="J59756" s="1">
        <v>41640</v>
      </c>
      <c r="K59756" t="b">
        <f>IFERROR(VLOOKUP(F59756,english_mapping!A:B,2,FALSE),"NA")</f>
        <v>1</v>
      </c>
      <c r="L59756" t="str">
        <f t="shared" si="933"/>
        <v>Content Discovery</v>
      </c>
    </row>
    <row r="59757" spans="1:12" x14ac:dyDescent="0.25">
      <c r="A59757" t="s">
        <v>206530</v>
      </c>
      <c r="B59757" t="s">
        <v>206531</v>
      </c>
      <c r="C59757" t="s">
        <v>206532</v>
      </c>
      <c r="D59757" t="s">
        <v>72901</v>
      </c>
      <c r="E59757" t="s">
        <v>14</v>
      </c>
      <c r="F59757" t="s">
        <v>21</v>
      </c>
      <c r="G59757" t="s">
        <v>59</v>
      </c>
      <c r="H59757" t="s">
        <v>60</v>
      </c>
      <c r="I59757" t="s">
        <v>66</v>
      </c>
      <c r="J59757" s="1">
        <v>41640</v>
      </c>
      <c r="K59757" t="b">
        <f>IFERROR(VLOOKUP(F59757,english_mapping!A:B,2,FALSE),"NA")</f>
        <v>1</v>
      </c>
      <c r="L59757" t="str">
        <f t="shared" si="933"/>
        <v>Film</v>
      </c>
    </row>
    <row r="59758" spans="1:12" x14ac:dyDescent="0.25">
      <c r="A59758" t="s">
        <v>206533</v>
      </c>
      <c r="B59758" t="s">
        <v>206534</v>
      </c>
      <c r="C59758" t="s">
        <v>206535</v>
      </c>
      <c r="D59758" t="s">
        <v>262</v>
      </c>
      <c r="E59758" t="s">
        <v>14</v>
      </c>
      <c r="F59758" t="s">
        <v>21</v>
      </c>
      <c r="G59758" t="s">
        <v>655</v>
      </c>
      <c r="H59758" t="s">
        <v>656</v>
      </c>
      <c r="I59758" t="s">
        <v>656</v>
      </c>
      <c r="J59758" s="1">
        <v>40909</v>
      </c>
      <c r="K59758" t="b">
        <f>IFERROR(VLOOKUP(F59758,english_mapping!A:B,2,FALSE),"NA")</f>
        <v>1</v>
      </c>
      <c r="L59758" t="str">
        <f t="shared" si="933"/>
        <v>Enterprise Software</v>
      </c>
    </row>
    <row r="59759" spans="1:12" x14ac:dyDescent="0.25">
      <c r="A59759" t="s">
        <v>206536</v>
      </c>
      <c r="B59759" t="s">
        <v>206537</v>
      </c>
      <c r="C59759" t="s">
        <v>206538</v>
      </c>
      <c r="E59759" t="s">
        <v>14</v>
      </c>
      <c r="K59759" t="str">
        <f>IFERROR(VLOOKUP(F59759,english_mapping!A:B,2,FALSE),"NA")</f>
        <v>NA</v>
      </c>
      <c r="L59759">
        <f t="shared" si="933"/>
        <v>0</v>
      </c>
    </row>
    <row r="59760" spans="1:12" x14ac:dyDescent="0.25">
      <c r="A59760" t="s">
        <v>206539</v>
      </c>
      <c r="B59760" t="s">
        <v>206540</v>
      </c>
      <c r="C59760" t="s">
        <v>206541</v>
      </c>
      <c r="D59760" t="s">
        <v>206542</v>
      </c>
      <c r="E59760" t="s">
        <v>14</v>
      </c>
      <c r="F59760" t="s">
        <v>21</v>
      </c>
      <c r="G59760" t="s">
        <v>59</v>
      </c>
      <c r="H59760" t="s">
        <v>60</v>
      </c>
      <c r="I59760" t="s">
        <v>61</v>
      </c>
      <c r="J59760" t="s">
        <v>10093</v>
      </c>
      <c r="K59760" t="b">
        <f>IFERROR(VLOOKUP(F59760,english_mapping!A:B,2,FALSE),"NA")</f>
        <v>1</v>
      </c>
      <c r="L59760" t="str">
        <f t="shared" si="933"/>
        <v>Analytics</v>
      </c>
    </row>
    <row r="59761" spans="1:12" x14ac:dyDescent="0.25">
      <c r="A59761" t="s">
        <v>206543</v>
      </c>
      <c r="B59761" t="s">
        <v>206544</v>
      </c>
      <c r="C59761" t="s">
        <v>206545</v>
      </c>
      <c r="D59761" t="s">
        <v>38</v>
      </c>
      <c r="E59761" t="s">
        <v>14</v>
      </c>
      <c r="F59761" t="s">
        <v>52</v>
      </c>
      <c r="G59761" t="s">
        <v>200</v>
      </c>
      <c r="H59761" t="s">
        <v>12255</v>
      </c>
      <c r="I59761" t="s">
        <v>12255</v>
      </c>
      <c r="J59761" s="1">
        <v>38718</v>
      </c>
      <c r="K59761" t="b">
        <f>IFERROR(VLOOKUP(F59761,english_mapping!A:B,2,FALSE),"NA")</f>
        <v>1</v>
      </c>
      <c r="L59761" t="str">
        <f t="shared" si="933"/>
        <v>Software</v>
      </c>
    </row>
    <row r="59762" spans="1:12" x14ac:dyDescent="0.25">
      <c r="A59762" t="s">
        <v>206546</v>
      </c>
      <c r="B59762" t="s">
        <v>206547</v>
      </c>
      <c r="C59762" t="s">
        <v>206548</v>
      </c>
      <c r="D59762" t="s">
        <v>262</v>
      </c>
      <c r="E59762" t="s">
        <v>14</v>
      </c>
      <c r="F59762" t="s">
        <v>340</v>
      </c>
      <c r="G59762">
        <v>11</v>
      </c>
      <c r="H59762" t="s">
        <v>502</v>
      </c>
      <c r="I59762" t="s">
        <v>502</v>
      </c>
      <c r="J59762" s="1">
        <v>40851</v>
      </c>
      <c r="K59762" t="b">
        <f>IFERROR(VLOOKUP(F59762,english_mapping!A:B,2,FALSE),"NA")</f>
        <v>0</v>
      </c>
      <c r="L59762" t="str">
        <f t="shared" si="933"/>
        <v>Enterprise Software</v>
      </c>
    </row>
    <row r="59763" spans="1:12" x14ac:dyDescent="0.25">
      <c r="A59763" t="s">
        <v>206549</v>
      </c>
      <c r="B59763" t="s">
        <v>206550</v>
      </c>
      <c r="C59763" t="s">
        <v>206551</v>
      </c>
      <c r="D59763" t="s">
        <v>356</v>
      </c>
      <c r="E59763" t="s">
        <v>14</v>
      </c>
      <c r="F59763" t="s">
        <v>21</v>
      </c>
      <c r="G59763" t="s">
        <v>1035</v>
      </c>
      <c r="H59763" t="s">
        <v>1059</v>
      </c>
      <c r="I59763" t="s">
        <v>206552</v>
      </c>
      <c r="J59763" s="1">
        <v>41275</v>
      </c>
      <c r="K59763" t="b">
        <f>IFERROR(VLOOKUP(F59763,english_mapping!A:B,2,FALSE),"NA")</f>
        <v>1</v>
      </c>
      <c r="L59763" t="str">
        <f t="shared" si="933"/>
        <v>Manufacturing</v>
      </c>
    </row>
    <row r="59764" spans="1:12" x14ac:dyDescent="0.25">
      <c r="A59764" t="s">
        <v>206553</v>
      </c>
      <c r="B59764" t="s">
        <v>206554</v>
      </c>
      <c r="C59764" t="s">
        <v>206555</v>
      </c>
      <c r="D59764" t="s">
        <v>106893</v>
      </c>
      <c r="E59764" t="s">
        <v>14</v>
      </c>
      <c r="F59764" t="s">
        <v>21</v>
      </c>
      <c r="G59764" t="s">
        <v>154</v>
      </c>
      <c r="H59764" t="s">
        <v>242</v>
      </c>
      <c r="I59764" t="s">
        <v>242</v>
      </c>
      <c r="J59764" s="1">
        <v>41275</v>
      </c>
      <c r="K59764" t="b">
        <f>IFERROR(VLOOKUP(F59764,english_mapping!A:B,2,FALSE),"NA")</f>
        <v>1</v>
      </c>
      <c r="L59764" t="str">
        <f t="shared" si="933"/>
        <v>E-Commerce</v>
      </c>
    </row>
    <row r="59765" spans="1:12" x14ac:dyDescent="0.25">
      <c r="A59765" t="s">
        <v>206556</v>
      </c>
      <c r="B59765" t="s">
        <v>206557</v>
      </c>
      <c r="C59765" t="s">
        <v>206558</v>
      </c>
      <c r="D59765" t="s">
        <v>246</v>
      </c>
      <c r="E59765" t="s">
        <v>14</v>
      </c>
      <c r="F59765" t="s">
        <v>21</v>
      </c>
      <c r="G59765" t="s">
        <v>534</v>
      </c>
      <c r="H59765" t="s">
        <v>535</v>
      </c>
      <c r="I59765" t="s">
        <v>536</v>
      </c>
      <c r="J59765" s="1">
        <v>40909</v>
      </c>
      <c r="K59765" t="b">
        <f>IFERROR(VLOOKUP(F59765,english_mapping!A:B,2,FALSE),"NA")</f>
        <v>1</v>
      </c>
      <c r="L59765" t="str">
        <f t="shared" si="933"/>
        <v>Fashion</v>
      </c>
    </row>
    <row r="59766" spans="1:12" x14ac:dyDescent="0.25">
      <c r="A59766" t="s">
        <v>206559</v>
      </c>
      <c r="B59766" t="s">
        <v>206560</v>
      </c>
      <c r="C59766" t="s">
        <v>206561</v>
      </c>
      <c r="D59766" t="s">
        <v>28331</v>
      </c>
      <c r="E59766" t="s">
        <v>14</v>
      </c>
      <c r="K59766" t="str">
        <f>IFERROR(VLOOKUP(F59766,english_mapping!A:B,2,FALSE),"NA")</f>
        <v>NA</v>
      </c>
      <c r="L59766" t="str">
        <f t="shared" si="933"/>
        <v>Consumers</v>
      </c>
    </row>
    <row r="59767" spans="1:12" x14ac:dyDescent="0.25">
      <c r="A59767" t="s">
        <v>206562</v>
      </c>
      <c r="B59767" t="s">
        <v>206563</v>
      </c>
      <c r="C59767" t="s">
        <v>206564</v>
      </c>
      <c r="D59767" t="s">
        <v>206565</v>
      </c>
      <c r="E59767" t="s">
        <v>14</v>
      </c>
      <c r="F59767" t="s">
        <v>21</v>
      </c>
      <c r="G59767" t="s">
        <v>59</v>
      </c>
      <c r="H59767" t="s">
        <v>60</v>
      </c>
      <c r="I59767" t="s">
        <v>616</v>
      </c>
      <c r="J59767" t="s">
        <v>206566</v>
      </c>
      <c r="K59767" t="b">
        <f>IFERROR(VLOOKUP(F59767,english_mapping!A:B,2,FALSE),"NA")</f>
        <v>1</v>
      </c>
      <c r="L59767" t="str">
        <f t="shared" si="933"/>
        <v>Content</v>
      </c>
    </row>
    <row r="59768" spans="1:12" x14ac:dyDescent="0.25">
      <c r="A59768" t="s">
        <v>206567</v>
      </c>
      <c r="B59768" t="s">
        <v>206568</v>
      </c>
      <c r="C59768" t="s">
        <v>206569</v>
      </c>
      <c r="D59768" t="s">
        <v>70</v>
      </c>
      <c r="E59768" t="s">
        <v>14</v>
      </c>
      <c r="F59768" t="s">
        <v>71</v>
      </c>
      <c r="G59768">
        <v>12</v>
      </c>
      <c r="H59768" t="s">
        <v>72</v>
      </c>
      <c r="I59768" t="s">
        <v>72</v>
      </c>
      <c r="K59768" t="b">
        <f>IFERROR(VLOOKUP(F59768,english_mapping!A:B,2,FALSE),"NA")</f>
        <v>0</v>
      </c>
      <c r="L59768" t="str">
        <f t="shared" si="933"/>
        <v>E-Commerce</v>
      </c>
    </row>
    <row r="59769" spans="1:12" x14ac:dyDescent="0.25">
      <c r="A59769" t="s">
        <v>206570</v>
      </c>
      <c r="B59769" t="s">
        <v>206571</v>
      </c>
      <c r="C59769" t="s">
        <v>206572</v>
      </c>
      <c r="D59769" t="s">
        <v>206573</v>
      </c>
      <c r="E59769" t="s">
        <v>14</v>
      </c>
      <c r="F59769" t="s">
        <v>21</v>
      </c>
      <c r="G59769" t="s">
        <v>84</v>
      </c>
      <c r="H59769" t="s">
        <v>598</v>
      </c>
      <c r="I59769" t="s">
        <v>598</v>
      </c>
      <c r="J59769" s="1">
        <v>41280</v>
      </c>
      <c r="K59769" t="b">
        <f>IFERROR(VLOOKUP(F59769,english_mapping!A:B,2,FALSE),"NA")</f>
        <v>1</v>
      </c>
      <c r="L59769" t="str">
        <f t="shared" si="933"/>
        <v>Manufacturing</v>
      </c>
    </row>
    <row r="59770" spans="1:12" x14ac:dyDescent="0.25">
      <c r="A59770" t="s">
        <v>206574</v>
      </c>
      <c r="B59770" t="s">
        <v>206575</v>
      </c>
      <c r="C59770" t="s">
        <v>206576</v>
      </c>
      <c r="D59770" t="s">
        <v>1950</v>
      </c>
      <c r="E59770" t="s">
        <v>109</v>
      </c>
      <c r="F59770" t="s">
        <v>33</v>
      </c>
      <c r="G59770">
        <v>23</v>
      </c>
      <c r="H59770" t="s">
        <v>179</v>
      </c>
      <c r="I59770" t="s">
        <v>179</v>
      </c>
      <c r="J59770" s="1">
        <v>38353</v>
      </c>
      <c r="K59770" t="b">
        <f>IFERROR(VLOOKUP(F59770,english_mapping!A:B,2,FALSE),"NA")</f>
        <v>0</v>
      </c>
      <c r="L59770" t="str">
        <f t="shared" si="933"/>
        <v>Photography</v>
      </c>
    </row>
    <row r="59771" spans="1:12" x14ac:dyDescent="0.25">
      <c r="A59771" t="s">
        <v>206577</v>
      </c>
      <c r="B59771" t="s">
        <v>206578</v>
      </c>
      <c r="C59771" t="s">
        <v>206579</v>
      </c>
      <c r="D59771" t="s">
        <v>206580</v>
      </c>
      <c r="E59771" t="s">
        <v>205</v>
      </c>
      <c r="F59771" t="s">
        <v>21</v>
      </c>
      <c r="G59771" t="s">
        <v>59</v>
      </c>
      <c r="H59771" t="s">
        <v>60</v>
      </c>
      <c r="I59771" t="s">
        <v>1452</v>
      </c>
      <c r="J59771" s="1">
        <v>40544</v>
      </c>
      <c r="K59771" t="b">
        <f>IFERROR(VLOOKUP(F59771,english_mapping!A:B,2,FALSE),"NA")</f>
        <v>1</v>
      </c>
      <c r="L59771" t="str">
        <f t="shared" si="933"/>
        <v>Big Data Analytics</v>
      </c>
    </row>
    <row r="59772" spans="1:12" x14ac:dyDescent="0.25">
      <c r="A59772" t="s">
        <v>206581</v>
      </c>
      <c r="B59772" t="s">
        <v>206582</v>
      </c>
      <c r="C59772" t="s">
        <v>206583</v>
      </c>
      <c r="D59772" t="s">
        <v>58</v>
      </c>
      <c r="E59772" t="s">
        <v>109</v>
      </c>
      <c r="F59772" t="s">
        <v>21</v>
      </c>
      <c r="G59772" t="s">
        <v>77</v>
      </c>
      <c r="H59772" t="s">
        <v>1804</v>
      </c>
      <c r="I59772" t="s">
        <v>1804</v>
      </c>
      <c r="J59772" s="1">
        <v>40918</v>
      </c>
      <c r="K59772" t="b">
        <f>IFERROR(VLOOKUP(F59772,english_mapping!A:B,2,FALSE),"NA")</f>
        <v>1</v>
      </c>
      <c r="L59772" t="str">
        <f t="shared" si="933"/>
        <v>Analytics</v>
      </c>
    </row>
    <row r="59773" spans="1:12" x14ac:dyDescent="0.25">
      <c r="A59773" t="s">
        <v>206584</v>
      </c>
      <c r="B59773" t="s">
        <v>206585</v>
      </c>
      <c r="C59773" t="s">
        <v>206586</v>
      </c>
      <c r="D59773" t="s">
        <v>105576</v>
      </c>
      <c r="E59773" t="s">
        <v>109</v>
      </c>
      <c r="F59773" t="s">
        <v>560</v>
      </c>
      <c r="G59773">
        <v>29</v>
      </c>
      <c r="H59773" t="s">
        <v>763</v>
      </c>
      <c r="I59773" t="s">
        <v>763</v>
      </c>
      <c r="J59773" s="1">
        <v>38722</v>
      </c>
      <c r="K59773" t="b">
        <f>IFERROR(VLOOKUP(F59773,english_mapping!A:B,2,FALSE),"NA")</f>
        <v>0</v>
      </c>
      <c r="L59773" t="str">
        <f t="shared" si="933"/>
        <v>Mobile</v>
      </c>
    </row>
    <row r="59774" spans="1:12" x14ac:dyDescent="0.25">
      <c r="A59774" t="s">
        <v>206587</v>
      </c>
      <c r="B59774" t="s">
        <v>206588</v>
      </c>
      <c r="C59774" t="s">
        <v>206589</v>
      </c>
      <c r="D59774" t="s">
        <v>106996</v>
      </c>
      <c r="E59774" t="s">
        <v>14</v>
      </c>
      <c r="F59774" t="s">
        <v>21</v>
      </c>
      <c r="G59774" t="s">
        <v>94</v>
      </c>
      <c r="H59774" t="s">
        <v>95</v>
      </c>
      <c r="I59774" t="s">
        <v>25589</v>
      </c>
      <c r="J59774" s="1">
        <v>37987</v>
      </c>
      <c r="K59774" t="b">
        <f>IFERROR(VLOOKUP(F59774,english_mapping!A:B,2,FALSE),"NA")</f>
        <v>1</v>
      </c>
      <c r="L59774" t="str">
        <f t="shared" si="933"/>
        <v>Information Technology</v>
      </c>
    </row>
    <row r="59775" spans="1:12" x14ac:dyDescent="0.25">
      <c r="A59775" t="s">
        <v>206590</v>
      </c>
      <c r="B59775" t="s">
        <v>206591</v>
      </c>
      <c r="C59775" t="s">
        <v>206592</v>
      </c>
      <c r="D59775" t="s">
        <v>2444</v>
      </c>
      <c r="E59775" t="s">
        <v>14</v>
      </c>
      <c r="F59775" t="s">
        <v>12305</v>
      </c>
      <c r="G59775">
        <v>37</v>
      </c>
      <c r="H59775" t="s">
        <v>12306</v>
      </c>
      <c r="I59775" t="s">
        <v>12306</v>
      </c>
      <c r="J59775" s="1">
        <v>41275</v>
      </c>
      <c r="K59775" t="b">
        <f>IFERROR(VLOOKUP(F59775,english_mapping!A:B,2,FALSE),"NA")</f>
        <v>1</v>
      </c>
      <c r="L59775" t="str">
        <f t="shared" si="933"/>
        <v>Local Businesses</v>
      </c>
    </row>
    <row r="59776" spans="1:12" x14ac:dyDescent="0.25">
      <c r="A59776" t="s">
        <v>206593</v>
      </c>
      <c r="B59776" t="s">
        <v>206594</v>
      </c>
      <c r="C59776" t="s">
        <v>206595</v>
      </c>
      <c r="D59776" t="s">
        <v>70</v>
      </c>
      <c r="E59776" t="s">
        <v>14</v>
      </c>
      <c r="F59776" t="s">
        <v>21</v>
      </c>
      <c r="G59776" t="s">
        <v>285</v>
      </c>
      <c r="H59776" t="s">
        <v>1054</v>
      </c>
      <c r="I59776" t="s">
        <v>1054</v>
      </c>
      <c r="J59776" t="s">
        <v>20579</v>
      </c>
      <c r="K59776" t="b">
        <f>IFERROR(VLOOKUP(F59776,english_mapping!A:B,2,FALSE),"NA")</f>
        <v>1</v>
      </c>
      <c r="L59776" t="str">
        <f t="shared" si="933"/>
        <v>E-Commerce</v>
      </c>
    </row>
    <row r="59777" spans="1:12" x14ac:dyDescent="0.25">
      <c r="A59777" t="s">
        <v>206596</v>
      </c>
      <c r="B59777" t="s">
        <v>206597</v>
      </c>
      <c r="C59777" t="s">
        <v>206598</v>
      </c>
      <c r="D59777" t="s">
        <v>206599</v>
      </c>
      <c r="E59777" t="s">
        <v>14</v>
      </c>
      <c r="F59777" t="s">
        <v>33</v>
      </c>
      <c r="G59777">
        <v>23</v>
      </c>
      <c r="H59777" t="s">
        <v>179</v>
      </c>
      <c r="I59777" t="s">
        <v>179</v>
      </c>
      <c r="J59777" s="1">
        <v>40544</v>
      </c>
      <c r="K59777" t="b">
        <f>IFERROR(VLOOKUP(F59777,english_mapping!A:B,2,FALSE),"NA")</f>
        <v>0</v>
      </c>
      <c r="L59777" t="str">
        <f t="shared" si="933"/>
        <v>Application Platforms</v>
      </c>
    </row>
    <row r="59778" spans="1:12" x14ac:dyDescent="0.25">
      <c r="A59778" t="s">
        <v>206600</v>
      </c>
      <c r="B59778" t="s">
        <v>206601</v>
      </c>
      <c r="C59778" t="s">
        <v>206602</v>
      </c>
      <c r="E59778" t="s">
        <v>14</v>
      </c>
      <c r="K59778" t="str">
        <f>IFERROR(VLOOKUP(F59778,english_mapping!A:B,2,FALSE),"NA")</f>
        <v>NA</v>
      </c>
      <c r="L59778">
        <f t="shared" si="933"/>
        <v>0</v>
      </c>
    </row>
    <row r="59779" spans="1:12" x14ac:dyDescent="0.25">
      <c r="A59779" t="s">
        <v>206603</v>
      </c>
      <c r="B59779" t="s">
        <v>206604</v>
      </c>
      <c r="C59779" t="s">
        <v>206605</v>
      </c>
      <c r="D59779" t="s">
        <v>206606</v>
      </c>
      <c r="E59779" t="s">
        <v>14</v>
      </c>
      <c r="F59779" t="s">
        <v>21</v>
      </c>
      <c r="G59779" t="s">
        <v>59</v>
      </c>
      <c r="H59779" t="s">
        <v>90</v>
      </c>
      <c r="I59779" t="s">
        <v>375</v>
      </c>
      <c r="J59779" s="1">
        <v>40544</v>
      </c>
      <c r="K59779" t="b">
        <f>IFERROR(VLOOKUP(F59779,english_mapping!A:B,2,FALSE),"NA")</f>
        <v>1</v>
      </c>
      <c r="L59779" t="str">
        <f t="shared" si="933"/>
        <v>Education</v>
      </c>
    </row>
    <row r="59780" spans="1:12" x14ac:dyDescent="0.25">
      <c r="A59780" t="s">
        <v>206607</v>
      </c>
      <c r="B59780" t="s">
        <v>206608</v>
      </c>
      <c r="C59780" t="s">
        <v>206609</v>
      </c>
      <c r="D59780" t="s">
        <v>2541</v>
      </c>
      <c r="E59780" t="s">
        <v>14</v>
      </c>
      <c r="F59780" t="s">
        <v>3397</v>
      </c>
      <c r="G59780">
        <v>14</v>
      </c>
      <c r="H59780" t="s">
        <v>6349</v>
      </c>
      <c r="I59780" t="s">
        <v>6349</v>
      </c>
      <c r="J59780" s="1">
        <v>40881</v>
      </c>
      <c r="K59780" t="b">
        <f>IFERROR(VLOOKUP(F59780,english_mapping!A:B,2,FALSE),"NA")</f>
        <v>0</v>
      </c>
      <c r="L59780" t="str">
        <f t="shared" ref="L59780:L59843" si="934">IFERROR(LEFT(D59780,(FIND("|",D59780))-1),D59780)</f>
        <v>Advertising</v>
      </c>
    </row>
    <row r="59781" spans="1:12" x14ac:dyDescent="0.25">
      <c r="A59781" t="s">
        <v>206610</v>
      </c>
      <c r="B59781" t="s">
        <v>206611</v>
      </c>
      <c r="C59781" t="s">
        <v>206612</v>
      </c>
      <c r="D59781" t="s">
        <v>428</v>
      </c>
      <c r="E59781" t="s">
        <v>14</v>
      </c>
      <c r="F59781" t="s">
        <v>33</v>
      </c>
      <c r="G59781">
        <v>22</v>
      </c>
      <c r="H59781" t="s">
        <v>34</v>
      </c>
      <c r="I59781" t="s">
        <v>34</v>
      </c>
      <c r="J59781" s="1">
        <v>40544</v>
      </c>
      <c r="K59781" t="b">
        <f>IFERROR(VLOOKUP(F59781,english_mapping!A:B,2,FALSE),"NA")</f>
        <v>0</v>
      </c>
      <c r="L59781" t="str">
        <f t="shared" si="934"/>
        <v>Travel</v>
      </c>
    </row>
    <row r="59782" spans="1:12" x14ac:dyDescent="0.25">
      <c r="A59782" t="s">
        <v>206613</v>
      </c>
      <c r="B59782" t="s">
        <v>206614</v>
      </c>
      <c r="C59782" t="s">
        <v>206615</v>
      </c>
      <c r="D59782" t="s">
        <v>246</v>
      </c>
      <c r="E59782" t="s">
        <v>14</v>
      </c>
      <c r="F59782" t="s">
        <v>21</v>
      </c>
      <c r="G59782" t="s">
        <v>285</v>
      </c>
      <c r="H59782" t="s">
        <v>889</v>
      </c>
      <c r="I59782" t="s">
        <v>889</v>
      </c>
      <c r="J59782" t="s">
        <v>28788</v>
      </c>
      <c r="K59782" t="b">
        <f>IFERROR(VLOOKUP(F59782,english_mapping!A:B,2,FALSE),"NA")</f>
        <v>1</v>
      </c>
      <c r="L59782" t="str">
        <f t="shared" si="934"/>
        <v>Fashion</v>
      </c>
    </row>
    <row r="59783" spans="1:12" x14ac:dyDescent="0.25">
      <c r="A59783" t="s">
        <v>206616</v>
      </c>
      <c r="B59783" t="s">
        <v>206617</v>
      </c>
      <c r="C59783" t="s">
        <v>206618</v>
      </c>
      <c r="D59783" t="s">
        <v>206619</v>
      </c>
      <c r="E59783" t="s">
        <v>14</v>
      </c>
      <c r="F59783" t="s">
        <v>21</v>
      </c>
      <c r="G59783" t="s">
        <v>59</v>
      </c>
      <c r="H59783" t="s">
        <v>60</v>
      </c>
      <c r="I59783" t="s">
        <v>616</v>
      </c>
      <c r="J59783" s="1">
        <v>39448</v>
      </c>
      <c r="K59783" t="b">
        <f>IFERROR(VLOOKUP(F59783,english_mapping!A:B,2,FALSE),"NA")</f>
        <v>1</v>
      </c>
      <c r="L59783" t="str">
        <f t="shared" si="934"/>
        <v>Algorithms</v>
      </c>
    </row>
    <row r="59784" spans="1:12" x14ac:dyDescent="0.25">
      <c r="A59784" t="s">
        <v>206620</v>
      </c>
      <c r="B59784" t="s">
        <v>206621</v>
      </c>
      <c r="C59784" t="s">
        <v>206622</v>
      </c>
      <c r="D59784" t="s">
        <v>123</v>
      </c>
      <c r="E59784" t="s">
        <v>14</v>
      </c>
      <c r="F59784" t="s">
        <v>21</v>
      </c>
      <c r="G59784" t="s">
        <v>591</v>
      </c>
      <c r="H59784" t="s">
        <v>24390</v>
      </c>
      <c r="I59784" t="s">
        <v>24390</v>
      </c>
      <c r="J59784" t="s">
        <v>206623</v>
      </c>
      <c r="K59784" t="b">
        <f>IFERROR(VLOOKUP(F59784,english_mapping!A:B,2,FALSE),"NA")</f>
        <v>1</v>
      </c>
      <c r="L59784" t="str">
        <f t="shared" si="934"/>
        <v>Education</v>
      </c>
    </row>
    <row r="59785" spans="1:12" x14ac:dyDescent="0.25">
      <c r="A59785" t="s">
        <v>206624</v>
      </c>
      <c r="B59785" t="s">
        <v>206625</v>
      </c>
      <c r="C59785" t="s">
        <v>206626</v>
      </c>
      <c r="D59785" t="s">
        <v>89</v>
      </c>
      <c r="E59785" t="s">
        <v>14</v>
      </c>
      <c r="F59785" t="s">
        <v>21</v>
      </c>
      <c r="G59785" t="s">
        <v>59</v>
      </c>
      <c r="H59785" t="s">
        <v>11336</v>
      </c>
      <c r="I59785" t="s">
        <v>206627</v>
      </c>
      <c r="J59785" s="1">
        <v>34700</v>
      </c>
      <c r="K59785" t="b">
        <f>IFERROR(VLOOKUP(F59785,english_mapping!A:B,2,FALSE),"NA")</f>
        <v>1</v>
      </c>
      <c r="L59785" t="str">
        <f t="shared" si="934"/>
        <v>Health and Wellness</v>
      </c>
    </row>
    <row r="59786" spans="1:12" x14ac:dyDescent="0.25">
      <c r="A59786" t="s">
        <v>206628</v>
      </c>
      <c r="B59786" t="s">
        <v>206629</v>
      </c>
      <c r="C59786" t="s">
        <v>206630</v>
      </c>
      <c r="D59786" t="s">
        <v>206631</v>
      </c>
      <c r="E59786" t="s">
        <v>14</v>
      </c>
      <c r="F59786" t="s">
        <v>52</v>
      </c>
      <c r="G59786" t="s">
        <v>200</v>
      </c>
      <c r="H59786" t="s">
        <v>201</v>
      </c>
      <c r="I59786" t="s">
        <v>15870</v>
      </c>
      <c r="J59786" s="1">
        <v>41278</v>
      </c>
      <c r="K59786" t="b">
        <f>IFERROR(VLOOKUP(F59786,english_mapping!A:B,2,FALSE),"NA")</f>
        <v>1</v>
      </c>
      <c r="L59786" t="str">
        <f t="shared" si="934"/>
        <v>E-Commerce</v>
      </c>
    </row>
    <row r="59787" spans="1:12" x14ac:dyDescent="0.25">
      <c r="A59787" t="s">
        <v>206632</v>
      </c>
      <c r="B59787" t="s">
        <v>206633</v>
      </c>
      <c r="C59787" t="s">
        <v>206634</v>
      </c>
      <c r="D59787" t="s">
        <v>70</v>
      </c>
      <c r="E59787" t="s">
        <v>14</v>
      </c>
      <c r="F59787" t="s">
        <v>21</v>
      </c>
      <c r="G59787" t="s">
        <v>1262</v>
      </c>
      <c r="H59787" t="s">
        <v>1263</v>
      </c>
      <c r="I59787" t="s">
        <v>1263</v>
      </c>
      <c r="K59787" t="b">
        <f>IFERROR(VLOOKUP(F59787,english_mapping!A:B,2,FALSE),"NA")</f>
        <v>1</v>
      </c>
      <c r="L59787" t="str">
        <f t="shared" si="934"/>
        <v>E-Commerce</v>
      </c>
    </row>
    <row r="59788" spans="1:12" x14ac:dyDescent="0.25">
      <c r="A59788" t="s">
        <v>206635</v>
      </c>
      <c r="B59788" t="s">
        <v>206636</v>
      </c>
      <c r="C59788" t="s">
        <v>206637</v>
      </c>
      <c r="D59788" t="s">
        <v>206638</v>
      </c>
      <c r="E59788" t="s">
        <v>14</v>
      </c>
      <c r="F59788" t="s">
        <v>560</v>
      </c>
      <c r="G59788">
        <v>56</v>
      </c>
      <c r="H59788" t="s">
        <v>2614</v>
      </c>
      <c r="I59788" t="s">
        <v>2614</v>
      </c>
      <c r="J59788" t="s">
        <v>52934</v>
      </c>
      <c r="K59788" t="b">
        <f>IFERROR(VLOOKUP(F59788,english_mapping!A:B,2,FALSE),"NA")</f>
        <v>0</v>
      </c>
      <c r="L59788" t="str">
        <f t="shared" si="934"/>
        <v>Construction</v>
      </c>
    </row>
    <row r="59789" spans="1:12" x14ac:dyDescent="0.25">
      <c r="A59789" t="s">
        <v>206639</v>
      </c>
      <c r="B59789" t="s">
        <v>206640</v>
      </c>
      <c r="C59789" t="s">
        <v>206641</v>
      </c>
      <c r="D59789" t="s">
        <v>206642</v>
      </c>
      <c r="E59789" t="s">
        <v>205</v>
      </c>
      <c r="F59789" t="s">
        <v>1087</v>
      </c>
      <c r="G59789">
        <v>2</v>
      </c>
      <c r="H59789" t="s">
        <v>112891</v>
      </c>
      <c r="I59789" t="s">
        <v>112891</v>
      </c>
      <c r="J59789" s="1">
        <v>40545</v>
      </c>
      <c r="K59789" t="b">
        <f>IFERROR(VLOOKUP(F59789,english_mapping!A:B,2,FALSE),"NA")</f>
        <v>0</v>
      </c>
      <c r="L59789" t="str">
        <f t="shared" si="934"/>
        <v>Advice</v>
      </c>
    </row>
    <row r="59790" spans="1:12" x14ac:dyDescent="0.25">
      <c r="A59790" t="s">
        <v>206643</v>
      </c>
      <c r="B59790" t="s">
        <v>206644</v>
      </c>
      <c r="C59790" t="s">
        <v>206645</v>
      </c>
      <c r="D59790" t="s">
        <v>731</v>
      </c>
      <c r="E59790" t="s">
        <v>14</v>
      </c>
      <c r="F59790" t="s">
        <v>340</v>
      </c>
      <c r="G59790">
        <v>11</v>
      </c>
      <c r="H59790" t="s">
        <v>502</v>
      </c>
      <c r="I59790" t="s">
        <v>502</v>
      </c>
      <c r="J59790" s="1">
        <v>40725</v>
      </c>
      <c r="K59790" t="b">
        <f>IFERROR(VLOOKUP(F59790,english_mapping!A:B,2,FALSE),"NA")</f>
        <v>0</v>
      </c>
      <c r="L59790" t="str">
        <f t="shared" si="934"/>
        <v>Finance</v>
      </c>
    </row>
    <row r="59791" spans="1:12" x14ac:dyDescent="0.25">
      <c r="A59791" t="s">
        <v>206646</v>
      </c>
      <c r="B59791" t="s">
        <v>206647</v>
      </c>
      <c r="C59791" t="s">
        <v>206648</v>
      </c>
      <c r="D59791" t="s">
        <v>17387</v>
      </c>
      <c r="E59791" t="s">
        <v>109</v>
      </c>
      <c r="F59791" t="s">
        <v>21</v>
      </c>
      <c r="G59791" t="s">
        <v>101</v>
      </c>
      <c r="H59791" t="s">
        <v>102</v>
      </c>
      <c r="I59791" t="s">
        <v>103</v>
      </c>
      <c r="J59791" s="1">
        <v>39084</v>
      </c>
      <c r="K59791" t="b">
        <f>IFERROR(VLOOKUP(F59791,english_mapping!A:B,2,FALSE),"NA")</f>
        <v>1</v>
      </c>
      <c r="L59791" t="str">
        <f t="shared" si="934"/>
        <v>Blogging Platforms</v>
      </c>
    </row>
    <row r="59792" spans="1:12" x14ac:dyDescent="0.25">
      <c r="A59792" t="s">
        <v>206649</v>
      </c>
      <c r="B59792" t="s">
        <v>206650</v>
      </c>
      <c r="C59792" t="s">
        <v>206651</v>
      </c>
      <c r="D59792" t="s">
        <v>206652</v>
      </c>
      <c r="E59792" t="s">
        <v>14</v>
      </c>
      <c r="F59792" t="s">
        <v>71</v>
      </c>
      <c r="G59792">
        <v>12</v>
      </c>
      <c r="H59792" t="s">
        <v>72</v>
      </c>
      <c r="I59792" t="s">
        <v>72</v>
      </c>
      <c r="J59792" t="s">
        <v>50563</v>
      </c>
      <c r="K59792" t="b">
        <f>IFERROR(VLOOKUP(F59792,english_mapping!A:B,2,FALSE),"NA")</f>
        <v>0</v>
      </c>
      <c r="L59792" t="str">
        <f t="shared" si="934"/>
        <v>Delivery</v>
      </c>
    </row>
    <row r="59793" spans="1:12" x14ac:dyDescent="0.25">
      <c r="A59793" t="s">
        <v>206653</v>
      </c>
      <c r="B59793" t="s">
        <v>206654</v>
      </c>
      <c r="C59793" t="s">
        <v>206655</v>
      </c>
      <c r="D59793" t="s">
        <v>2541</v>
      </c>
      <c r="E59793" t="s">
        <v>109</v>
      </c>
      <c r="J59793" s="1">
        <v>37987</v>
      </c>
      <c r="K59793" t="str">
        <f>IFERROR(VLOOKUP(F59793,english_mapping!A:B,2,FALSE),"NA")</f>
        <v>NA</v>
      </c>
      <c r="L59793" t="str">
        <f t="shared" si="934"/>
        <v>Advertising</v>
      </c>
    </row>
    <row r="59794" spans="1:12" x14ac:dyDescent="0.25">
      <c r="A59794" t="s">
        <v>206656</v>
      </c>
      <c r="B59794" t="s">
        <v>206657</v>
      </c>
      <c r="C59794" t="s">
        <v>206658</v>
      </c>
      <c r="D59794" t="s">
        <v>1409</v>
      </c>
      <c r="E59794" t="s">
        <v>14</v>
      </c>
      <c r="F59794" t="s">
        <v>365</v>
      </c>
      <c r="G59794">
        <v>27</v>
      </c>
      <c r="H59794" t="s">
        <v>5461</v>
      </c>
      <c r="I59794" t="s">
        <v>8482</v>
      </c>
      <c r="J59794" s="1">
        <v>40544</v>
      </c>
      <c r="K59794" t="b">
        <f>IFERROR(VLOOKUP(F59794,english_mapping!A:B,2,FALSE),"NA")</f>
        <v>0</v>
      </c>
      <c r="L59794" t="str">
        <f t="shared" si="934"/>
        <v>Music</v>
      </c>
    </row>
    <row r="59795" spans="1:12" x14ac:dyDescent="0.25">
      <c r="A59795" t="s">
        <v>206659</v>
      </c>
      <c r="B59795" t="s">
        <v>206660</v>
      </c>
      <c r="C59795" t="s">
        <v>206661</v>
      </c>
      <c r="D59795" t="s">
        <v>206662</v>
      </c>
      <c r="E59795" t="s">
        <v>14</v>
      </c>
      <c r="F59795" t="s">
        <v>21</v>
      </c>
      <c r="G59795" t="s">
        <v>138</v>
      </c>
      <c r="H59795" t="s">
        <v>139</v>
      </c>
      <c r="I59795" t="s">
        <v>139</v>
      </c>
      <c r="J59795" s="1">
        <v>39817</v>
      </c>
      <c r="K59795" t="b">
        <f>IFERROR(VLOOKUP(F59795,english_mapping!A:B,2,FALSE),"NA")</f>
        <v>1</v>
      </c>
      <c r="L59795" t="str">
        <f t="shared" si="934"/>
        <v>Advertising</v>
      </c>
    </row>
    <row r="59796" spans="1:12" x14ac:dyDescent="0.25">
      <c r="A59796" t="s">
        <v>206663</v>
      </c>
      <c r="B59796" t="s">
        <v>206664</v>
      </c>
      <c r="C59796" t="s">
        <v>206665</v>
      </c>
      <c r="D59796" t="s">
        <v>2381</v>
      </c>
      <c r="E59796" t="s">
        <v>14</v>
      </c>
      <c r="F59796" t="s">
        <v>21</v>
      </c>
      <c r="G59796" t="s">
        <v>59</v>
      </c>
      <c r="H59796" t="s">
        <v>60</v>
      </c>
      <c r="I59796" t="s">
        <v>6129</v>
      </c>
      <c r="J59796" s="1">
        <v>41123</v>
      </c>
      <c r="K59796" t="b">
        <f>IFERROR(VLOOKUP(F59796,english_mapping!A:B,2,FALSE),"NA")</f>
        <v>1</v>
      </c>
      <c r="L59796" t="str">
        <f t="shared" si="934"/>
        <v>Consulting</v>
      </c>
    </row>
    <row r="59797" spans="1:12" x14ac:dyDescent="0.25">
      <c r="A59797" t="s">
        <v>206666</v>
      </c>
      <c r="B59797" t="s">
        <v>206667</v>
      </c>
      <c r="C59797" t="s">
        <v>206668</v>
      </c>
      <c r="D59797" t="s">
        <v>1409</v>
      </c>
      <c r="E59797" t="s">
        <v>109</v>
      </c>
      <c r="F59797" t="s">
        <v>21</v>
      </c>
      <c r="G59797" t="s">
        <v>101</v>
      </c>
      <c r="H59797" t="s">
        <v>102</v>
      </c>
      <c r="I59797" t="s">
        <v>5448</v>
      </c>
      <c r="J59797" s="1">
        <v>38363</v>
      </c>
      <c r="K59797" t="b">
        <f>IFERROR(VLOOKUP(F59797,english_mapping!A:B,2,FALSE),"NA")</f>
        <v>1</v>
      </c>
      <c r="L59797" t="str">
        <f t="shared" si="934"/>
        <v>Music</v>
      </c>
    </row>
    <row r="59798" spans="1:12" x14ac:dyDescent="0.25">
      <c r="A59798" t="s">
        <v>206669</v>
      </c>
      <c r="B59798" t="s">
        <v>206670</v>
      </c>
      <c r="C59798" t="s">
        <v>206671</v>
      </c>
      <c r="D59798" t="s">
        <v>206672</v>
      </c>
      <c r="E59798" t="s">
        <v>14</v>
      </c>
      <c r="F59798" t="s">
        <v>220</v>
      </c>
      <c r="G59798">
        <v>7</v>
      </c>
      <c r="H59798" t="s">
        <v>292</v>
      </c>
      <c r="I59798" t="s">
        <v>292</v>
      </c>
      <c r="J59798" s="1">
        <v>40179</v>
      </c>
      <c r="K59798" t="b">
        <f>IFERROR(VLOOKUP(F59798,english_mapping!A:B,2,FALSE),"NA")</f>
        <v>1</v>
      </c>
      <c r="L59798" t="str">
        <f t="shared" si="934"/>
        <v>Apps</v>
      </c>
    </row>
    <row r="59799" spans="1:12" x14ac:dyDescent="0.25">
      <c r="A59799" t="s">
        <v>206673</v>
      </c>
      <c r="B59799" t="s">
        <v>206674</v>
      </c>
      <c r="C59799" t="s">
        <v>206675</v>
      </c>
      <c r="E59799" t="s">
        <v>14</v>
      </c>
      <c r="F59799" t="s">
        <v>21</v>
      </c>
      <c r="G59799" t="s">
        <v>285</v>
      </c>
      <c r="H59799" t="s">
        <v>587</v>
      </c>
      <c r="I59799" t="s">
        <v>587</v>
      </c>
      <c r="K59799" t="b">
        <f>IFERROR(VLOOKUP(F59799,english_mapping!A:B,2,FALSE),"NA")</f>
        <v>1</v>
      </c>
      <c r="L59799">
        <f t="shared" si="934"/>
        <v>0</v>
      </c>
    </row>
    <row r="59800" spans="1:12" x14ac:dyDescent="0.25">
      <c r="A59800" t="s">
        <v>206676</v>
      </c>
      <c r="B59800" t="s">
        <v>206677</v>
      </c>
      <c r="C59800" t="s">
        <v>206678</v>
      </c>
      <c r="D59800" t="s">
        <v>206679</v>
      </c>
      <c r="E59800" t="s">
        <v>14</v>
      </c>
      <c r="F59800" t="s">
        <v>21</v>
      </c>
      <c r="G59800" t="s">
        <v>993</v>
      </c>
      <c r="H59800" t="s">
        <v>994</v>
      </c>
      <c r="I59800" t="s">
        <v>13144</v>
      </c>
      <c r="J59800" t="s">
        <v>1023</v>
      </c>
      <c r="K59800" t="b">
        <f>IFERROR(VLOOKUP(F59800,english_mapping!A:B,2,FALSE),"NA")</f>
        <v>1</v>
      </c>
      <c r="L59800" t="str">
        <f t="shared" si="934"/>
        <v>Entertainment Industry</v>
      </c>
    </row>
    <row r="59801" spans="1:12" x14ac:dyDescent="0.25">
      <c r="A59801" t="s">
        <v>206680</v>
      </c>
      <c r="B59801" t="s">
        <v>206681</v>
      </c>
      <c r="C59801" t="s">
        <v>206682</v>
      </c>
      <c r="D59801" t="s">
        <v>206683</v>
      </c>
      <c r="E59801" t="s">
        <v>14</v>
      </c>
      <c r="F59801" t="s">
        <v>21</v>
      </c>
      <c r="G59801" t="s">
        <v>59</v>
      </c>
      <c r="H59801" t="s">
        <v>60</v>
      </c>
      <c r="I59801" t="s">
        <v>66</v>
      </c>
      <c r="J59801" s="1">
        <v>37257</v>
      </c>
      <c r="K59801" t="b">
        <f>IFERROR(VLOOKUP(F59801,english_mapping!A:B,2,FALSE),"NA")</f>
        <v>1</v>
      </c>
      <c r="L59801" t="str">
        <f t="shared" si="934"/>
        <v>Guides</v>
      </c>
    </row>
    <row r="59802" spans="1:12" x14ac:dyDescent="0.25">
      <c r="A59802" t="s">
        <v>206684</v>
      </c>
      <c r="B59802" t="s">
        <v>206685</v>
      </c>
      <c r="D59802" t="s">
        <v>206686</v>
      </c>
      <c r="E59802" t="s">
        <v>205</v>
      </c>
      <c r="K59802" t="str">
        <f>IFERROR(VLOOKUP(F59802,english_mapping!A:B,2,FALSE),"NA")</f>
        <v>NA</v>
      </c>
      <c r="L59802" t="str">
        <f t="shared" si="934"/>
        <v>Social Media</v>
      </c>
    </row>
    <row r="59803" spans="1:12" x14ac:dyDescent="0.25">
      <c r="A59803" t="s">
        <v>206687</v>
      </c>
      <c r="B59803" t="s">
        <v>206688</v>
      </c>
      <c r="C59803" t="s">
        <v>206689</v>
      </c>
      <c r="D59803" t="s">
        <v>206690</v>
      </c>
      <c r="E59803" t="s">
        <v>14</v>
      </c>
      <c r="F59803" t="s">
        <v>15</v>
      </c>
      <c r="G59803">
        <v>19</v>
      </c>
      <c r="H59803" t="s">
        <v>479</v>
      </c>
      <c r="I59803" t="s">
        <v>479</v>
      </c>
      <c r="J59803" t="s">
        <v>71362</v>
      </c>
      <c r="K59803" t="b">
        <f>IFERROR(VLOOKUP(F59803,english_mapping!A:B,2,FALSE),"NA")</f>
        <v>1</v>
      </c>
      <c r="L59803" t="str">
        <f t="shared" si="934"/>
        <v>Games</v>
      </c>
    </row>
    <row r="59804" spans="1:12" x14ac:dyDescent="0.25">
      <c r="A59804" t="s">
        <v>206691</v>
      </c>
      <c r="B59804" t="s">
        <v>206692</v>
      </c>
      <c r="C59804" t="s">
        <v>206693</v>
      </c>
      <c r="D59804" t="s">
        <v>206694</v>
      </c>
      <c r="E59804" t="s">
        <v>14</v>
      </c>
      <c r="F59804" t="s">
        <v>124</v>
      </c>
      <c r="G59804" t="s">
        <v>125</v>
      </c>
      <c r="H59804" t="s">
        <v>126</v>
      </c>
      <c r="I59804" t="s">
        <v>126</v>
      </c>
      <c r="J59804" s="1">
        <v>42005</v>
      </c>
      <c r="K59804" t="b">
        <f>IFERROR(VLOOKUP(F59804,english_mapping!A:B,2,FALSE),"NA")</f>
        <v>1</v>
      </c>
      <c r="L59804" t="str">
        <f t="shared" si="934"/>
        <v>Internet</v>
      </c>
    </row>
    <row r="59805" spans="1:12" x14ac:dyDescent="0.25">
      <c r="A59805" t="s">
        <v>206695</v>
      </c>
      <c r="B59805" t="s">
        <v>206696</v>
      </c>
      <c r="D59805" t="s">
        <v>103965</v>
      </c>
      <c r="E59805" t="s">
        <v>109</v>
      </c>
      <c r="F59805" t="s">
        <v>21</v>
      </c>
      <c r="G59805" t="s">
        <v>39</v>
      </c>
      <c r="H59805" t="s">
        <v>281</v>
      </c>
      <c r="I59805" t="s">
        <v>281</v>
      </c>
      <c r="J59805" s="1">
        <v>35431</v>
      </c>
      <c r="K59805" t="b">
        <f>IFERROR(VLOOKUP(F59805,english_mapping!A:B,2,FALSE),"NA")</f>
        <v>1</v>
      </c>
      <c r="L59805" t="str">
        <f t="shared" si="934"/>
        <v>E-Commerce</v>
      </c>
    </row>
    <row r="59806" spans="1:12" x14ac:dyDescent="0.25">
      <c r="A59806" t="s">
        <v>206697</v>
      </c>
      <c r="B59806" t="s">
        <v>206698</v>
      </c>
      <c r="C59806" t="s">
        <v>206699</v>
      </c>
      <c r="D59806" t="s">
        <v>45</v>
      </c>
      <c r="E59806" t="s">
        <v>14</v>
      </c>
      <c r="F59806" t="s">
        <v>21</v>
      </c>
      <c r="G59806" t="s">
        <v>101</v>
      </c>
      <c r="H59806" t="s">
        <v>102</v>
      </c>
      <c r="I59806" t="s">
        <v>103</v>
      </c>
      <c r="J59806" s="1">
        <v>39083</v>
      </c>
      <c r="K59806" t="b">
        <f>IFERROR(VLOOKUP(F59806,english_mapping!A:B,2,FALSE),"NA")</f>
        <v>1</v>
      </c>
      <c r="L59806" t="str">
        <f t="shared" si="934"/>
        <v>Games</v>
      </c>
    </row>
    <row r="59807" spans="1:12" x14ac:dyDescent="0.25">
      <c r="A59807" t="s">
        <v>206700</v>
      </c>
      <c r="B59807" t="s">
        <v>206701</v>
      </c>
      <c r="C59807" t="s">
        <v>206702</v>
      </c>
      <c r="D59807" t="s">
        <v>1409</v>
      </c>
      <c r="E59807" t="s">
        <v>14</v>
      </c>
      <c r="F59807" t="s">
        <v>21</v>
      </c>
      <c r="G59807" t="s">
        <v>4078</v>
      </c>
      <c r="H59807" t="s">
        <v>4079</v>
      </c>
      <c r="I59807" t="s">
        <v>4080</v>
      </c>
      <c r="J59807" s="1">
        <v>40548</v>
      </c>
      <c r="K59807" t="b">
        <f>IFERROR(VLOOKUP(F59807,english_mapping!A:B,2,FALSE),"NA")</f>
        <v>1</v>
      </c>
      <c r="L59807" t="str">
        <f t="shared" si="934"/>
        <v>Music</v>
      </c>
    </row>
    <row r="59808" spans="1:12" x14ac:dyDescent="0.25">
      <c r="A59808" t="s">
        <v>206703</v>
      </c>
      <c r="B59808" t="s">
        <v>206704</v>
      </c>
      <c r="D59808" t="s">
        <v>206705</v>
      </c>
      <c r="E59808" t="s">
        <v>14</v>
      </c>
      <c r="F59808" t="s">
        <v>21</v>
      </c>
      <c r="G59808" t="s">
        <v>101</v>
      </c>
      <c r="H59808" t="s">
        <v>102</v>
      </c>
      <c r="I59808" t="s">
        <v>103</v>
      </c>
      <c r="J59808" s="1">
        <v>40909</v>
      </c>
      <c r="K59808" t="b">
        <f>IFERROR(VLOOKUP(F59808,english_mapping!A:B,2,FALSE),"NA")</f>
        <v>1</v>
      </c>
      <c r="L59808" t="str">
        <f t="shared" si="934"/>
        <v>Advertising</v>
      </c>
    </row>
    <row r="59809" spans="1:12" x14ac:dyDescent="0.25">
      <c r="A59809" t="s">
        <v>206706</v>
      </c>
      <c r="B59809" t="s">
        <v>206707</v>
      </c>
      <c r="C59809" t="s">
        <v>206708</v>
      </c>
      <c r="D59809" t="s">
        <v>81216</v>
      </c>
      <c r="E59809" t="s">
        <v>14</v>
      </c>
      <c r="F59809" t="s">
        <v>21</v>
      </c>
      <c r="G59809" t="s">
        <v>1035</v>
      </c>
      <c r="H59809" t="s">
        <v>1059</v>
      </c>
      <c r="I59809" t="s">
        <v>1059</v>
      </c>
      <c r="J59809" s="1">
        <v>40909</v>
      </c>
      <c r="K59809" t="b">
        <f>IFERROR(VLOOKUP(F59809,english_mapping!A:B,2,FALSE),"NA")</f>
        <v>1</v>
      </c>
      <c r="L59809" t="str">
        <f t="shared" si="934"/>
        <v>Education</v>
      </c>
    </row>
    <row r="59810" spans="1:12" x14ac:dyDescent="0.25">
      <c r="A59810" t="s">
        <v>206709</v>
      </c>
      <c r="B59810" t="s">
        <v>206710</v>
      </c>
      <c r="C59810" t="s">
        <v>206711</v>
      </c>
      <c r="D59810" t="s">
        <v>552</v>
      </c>
      <c r="E59810" t="s">
        <v>14</v>
      </c>
      <c r="J59810" s="1">
        <v>41278</v>
      </c>
      <c r="K59810" t="str">
        <f>IFERROR(VLOOKUP(F59810,english_mapping!A:B,2,FALSE),"NA")</f>
        <v>NA</v>
      </c>
      <c r="L59810" t="str">
        <f t="shared" si="934"/>
        <v>Social Media</v>
      </c>
    </row>
    <row r="59811" spans="1:12" x14ac:dyDescent="0.25">
      <c r="A59811" t="s">
        <v>206712</v>
      </c>
      <c r="B59811" t="s">
        <v>206713</v>
      </c>
      <c r="C59811" t="s">
        <v>206714</v>
      </c>
      <c r="D59811" t="s">
        <v>60177</v>
      </c>
      <c r="E59811" t="s">
        <v>14</v>
      </c>
      <c r="F59811" t="s">
        <v>21</v>
      </c>
      <c r="G59811" t="s">
        <v>59</v>
      </c>
      <c r="H59811" t="s">
        <v>60</v>
      </c>
      <c r="I59811" t="s">
        <v>66</v>
      </c>
      <c r="J59811" s="1">
        <v>39090</v>
      </c>
      <c r="K59811" t="b">
        <f>IFERROR(VLOOKUP(F59811,english_mapping!A:B,2,FALSE),"NA")</f>
        <v>1</v>
      </c>
      <c r="L59811" t="str">
        <f t="shared" si="934"/>
        <v>Music</v>
      </c>
    </row>
    <row r="59812" spans="1:12" x14ac:dyDescent="0.25">
      <c r="A59812" t="s">
        <v>206715</v>
      </c>
      <c r="B59812" t="s">
        <v>206716</v>
      </c>
      <c r="C59812" t="s">
        <v>206717</v>
      </c>
      <c r="D59812" t="s">
        <v>206718</v>
      </c>
      <c r="E59812" t="s">
        <v>14</v>
      </c>
      <c r="F59812" t="s">
        <v>21</v>
      </c>
      <c r="G59812" t="s">
        <v>59</v>
      </c>
      <c r="H59812" t="s">
        <v>90</v>
      </c>
      <c r="I59812" t="s">
        <v>375</v>
      </c>
      <c r="J59812" s="1">
        <v>39094</v>
      </c>
      <c r="K59812" t="b">
        <f>IFERROR(VLOOKUP(F59812,english_mapping!A:B,2,FALSE),"NA")</f>
        <v>1</v>
      </c>
      <c r="L59812" t="str">
        <f t="shared" si="934"/>
        <v>Android</v>
      </c>
    </row>
    <row r="59813" spans="1:12" x14ac:dyDescent="0.25">
      <c r="A59813" t="s">
        <v>206719</v>
      </c>
      <c r="B59813" t="s">
        <v>206720</v>
      </c>
      <c r="C59813" t="s">
        <v>206721</v>
      </c>
      <c r="D59813" t="s">
        <v>1409</v>
      </c>
      <c r="E59813" t="s">
        <v>109</v>
      </c>
      <c r="F59813" t="s">
        <v>52</v>
      </c>
      <c r="G59813" t="s">
        <v>200</v>
      </c>
      <c r="H59813" t="s">
        <v>201</v>
      </c>
      <c r="I59813" t="s">
        <v>201</v>
      </c>
      <c r="K59813" t="b">
        <f>IFERROR(VLOOKUP(F59813,english_mapping!A:B,2,FALSE),"NA")</f>
        <v>1</v>
      </c>
      <c r="L59813" t="str">
        <f t="shared" si="934"/>
        <v>Music</v>
      </c>
    </row>
    <row r="59814" spans="1:12" x14ac:dyDescent="0.25">
      <c r="A59814" t="s">
        <v>206722</v>
      </c>
      <c r="B59814" t="s">
        <v>206723</v>
      </c>
      <c r="C59814" t="s">
        <v>206724</v>
      </c>
      <c r="D59814" t="s">
        <v>206725</v>
      </c>
      <c r="E59814" t="s">
        <v>109</v>
      </c>
      <c r="F59814" t="s">
        <v>52</v>
      </c>
      <c r="G59814" t="s">
        <v>3417</v>
      </c>
      <c r="H59814" t="s">
        <v>3418</v>
      </c>
      <c r="I59814" t="s">
        <v>3419</v>
      </c>
      <c r="J59814" s="1">
        <v>38718</v>
      </c>
      <c r="K59814" t="b">
        <f>IFERROR(VLOOKUP(F59814,english_mapping!A:B,2,FALSE),"NA")</f>
        <v>1</v>
      </c>
      <c r="L59814" t="str">
        <f t="shared" si="934"/>
        <v>Enterprise Software</v>
      </c>
    </row>
    <row r="59815" spans="1:12" x14ac:dyDescent="0.25">
      <c r="A59815" t="s">
        <v>206726</v>
      </c>
      <c r="B59815" t="s">
        <v>206727</v>
      </c>
      <c r="C59815" t="s">
        <v>206728</v>
      </c>
      <c r="D59815" t="s">
        <v>1409</v>
      </c>
      <c r="E59815" t="s">
        <v>14</v>
      </c>
      <c r="F59815" t="s">
        <v>21</v>
      </c>
      <c r="G59815" t="s">
        <v>59</v>
      </c>
      <c r="H59815" t="s">
        <v>987</v>
      </c>
      <c r="I59815" t="s">
        <v>11319</v>
      </c>
      <c r="J59815" t="s">
        <v>50689</v>
      </c>
      <c r="K59815" t="b">
        <f>IFERROR(VLOOKUP(F59815,english_mapping!A:B,2,FALSE),"NA")</f>
        <v>1</v>
      </c>
      <c r="L59815" t="str">
        <f t="shared" si="934"/>
        <v>Music</v>
      </c>
    </row>
    <row r="59816" spans="1:12" x14ac:dyDescent="0.25">
      <c r="A59816" t="s">
        <v>206729</v>
      </c>
      <c r="B59816" t="s">
        <v>206730</v>
      </c>
      <c r="C59816" t="s">
        <v>206731</v>
      </c>
      <c r="D59816" t="s">
        <v>150854</v>
      </c>
      <c r="E59816" t="s">
        <v>14</v>
      </c>
      <c r="F59816" t="s">
        <v>21</v>
      </c>
      <c r="G59816" t="s">
        <v>59</v>
      </c>
      <c r="H59816" t="s">
        <v>60</v>
      </c>
      <c r="I59816" t="s">
        <v>66</v>
      </c>
      <c r="J59816" s="1">
        <v>39448</v>
      </c>
      <c r="K59816" t="b">
        <f>IFERROR(VLOOKUP(F59816,english_mapping!A:B,2,FALSE),"NA")</f>
        <v>1</v>
      </c>
      <c r="L59816" t="str">
        <f t="shared" si="934"/>
        <v>Bio-Pharm</v>
      </c>
    </row>
    <row r="59817" spans="1:12" x14ac:dyDescent="0.25">
      <c r="A59817" t="s">
        <v>206732</v>
      </c>
      <c r="B59817" t="s">
        <v>206733</v>
      </c>
      <c r="C59817" t="s">
        <v>206734</v>
      </c>
      <c r="D59817" t="s">
        <v>2250</v>
      </c>
      <c r="E59817" t="s">
        <v>14</v>
      </c>
      <c r="F59817" t="s">
        <v>21</v>
      </c>
      <c r="G59817" t="s">
        <v>101</v>
      </c>
      <c r="H59817" t="s">
        <v>102</v>
      </c>
      <c r="I59817" t="s">
        <v>103</v>
      </c>
      <c r="J59817" s="1">
        <v>41641</v>
      </c>
      <c r="K59817" t="b">
        <f>IFERROR(VLOOKUP(F59817,english_mapping!A:B,2,FALSE),"NA")</f>
        <v>1</v>
      </c>
      <c r="L59817" t="str">
        <f t="shared" si="934"/>
        <v>Apps</v>
      </c>
    </row>
    <row r="59818" spans="1:12" x14ac:dyDescent="0.25">
      <c r="A59818" t="s">
        <v>206735</v>
      </c>
      <c r="B59818" t="s">
        <v>206736</v>
      </c>
      <c r="C59818" t="s">
        <v>206737</v>
      </c>
      <c r="D59818" t="s">
        <v>206738</v>
      </c>
      <c r="E59818" t="s">
        <v>701</v>
      </c>
      <c r="F59818" t="s">
        <v>33</v>
      </c>
      <c r="G59818">
        <v>4</v>
      </c>
      <c r="H59818" t="s">
        <v>15708</v>
      </c>
      <c r="I59818" t="s">
        <v>15708</v>
      </c>
      <c r="J59818" s="1">
        <v>38729</v>
      </c>
      <c r="K59818" t="b">
        <f>IFERROR(VLOOKUP(F59818,english_mapping!A:B,2,FALSE),"NA")</f>
        <v>0</v>
      </c>
      <c r="L59818" t="str">
        <f t="shared" si="934"/>
        <v>Internet</v>
      </c>
    </row>
    <row r="59819" spans="1:12" x14ac:dyDescent="0.25">
      <c r="A59819" t="s">
        <v>206739</v>
      </c>
      <c r="B59819" t="s">
        <v>206740</v>
      </c>
      <c r="C59819" t="s">
        <v>206741</v>
      </c>
      <c r="D59819" t="s">
        <v>206742</v>
      </c>
      <c r="E59819" t="s">
        <v>14</v>
      </c>
      <c r="F59819" t="s">
        <v>21</v>
      </c>
      <c r="G59819" t="s">
        <v>101</v>
      </c>
      <c r="H59819" t="s">
        <v>102</v>
      </c>
      <c r="I59819" t="s">
        <v>103</v>
      </c>
      <c r="J59819" t="s">
        <v>93328</v>
      </c>
      <c r="K59819" t="b">
        <f>IFERROR(VLOOKUP(F59819,english_mapping!A:B,2,FALSE),"NA")</f>
        <v>1</v>
      </c>
      <c r="L59819" t="str">
        <f t="shared" si="934"/>
        <v>Entertainment</v>
      </c>
    </row>
    <row r="59820" spans="1:12" x14ac:dyDescent="0.25">
      <c r="A59820" t="s">
        <v>206743</v>
      </c>
      <c r="B59820" t="s">
        <v>206744</v>
      </c>
      <c r="C59820" t="s">
        <v>206745</v>
      </c>
      <c r="D59820" t="s">
        <v>952</v>
      </c>
      <c r="E59820" t="s">
        <v>14</v>
      </c>
      <c r="F59820" t="s">
        <v>21</v>
      </c>
      <c r="G59820" t="s">
        <v>101</v>
      </c>
      <c r="H59820" t="s">
        <v>102</v>
      </c>
      <c r="I59820" t="s">
        <v>5448</v>
      </c>
      <c r="J59820" s="1">
        <v>41284</v>
      </c>
      <c r="K59820" t="b">
        <f>IFERROR(VLOOKUP(F59820,english_mapping!A:B,2,FALSE),"NA")</f>
        <v>1</v>
      </c>
      <c r="L59820" t="str">
        <f t="shared" si="934"/>
        <v>Messaging</v>
      </c>
    </row>
    <row r="59821" spans="1:12" x14ac:dyDescent="0.25">
      <c r="A59821" t="s">
        <v>206746</v>
      </c>
      <c r="B59821" t="s">
        <v>206747</v>
      </c>
      <c r="C59821" t="s">
        <v>206748</v>
      </c>
      <c r="D59821" t="s">
        <v>70</v>
      </c>
      <c r="E59821" t="s">
        <v>14</v>
      </c>
      <c r="F59821" t="s">
        <v>33</v>
      </c>
      <c r="G59821">
        <v>23</v>
      </c>
      <c r="H59821" t="s">
        <v>179</v>
      </c>
      <c r="I59821" t="s">
        <v>179</v>
      </c>
      <c r="K59821" t="b">
        <f>IFERROR(VLOOKUP(F59821,english_mapping!A:B,2,FALSE),"NA")</f>
        <v>0</v>
      </c>
      <c r="L59821" t="str">
        <f t="shared" si="934"/>
        <v>E-Commerce</v>
      </c>
    </row>
    <row r="59822" spans="1:12" x14ac:dyDescent="0.25">
      <c r="A59822" t="s">
        <v>206749</v>
      </c>
      <c r="B59822" t="s">
        <v>206750</v>
      </c>
      <c r="C59822" t="s">
        <v>206751</v>
      </c>
      <c r="D59822" t="s">
        <v>206752</v>
      </c>
      <c r="E59822" t="s">
        <v>109</v>
      </c>
      <c r="F59822" t="s">
        <v>321</v>
      </c>
      <c r="G59822">
        <v>9</v>
      </c>
      <c r="H59822" t="s">
        <v>322</v>
      </c>
      <c r="I59822" t="s">
        <v>322</v>
      </c>
      <c r="J59822" s="1">
        <v>39083</v>
      </c>
      <c r="K59822" t="b">
        <f>IFERROR(VLOOKUP(F59822,english_mapping!A:B,2,FALSE),"NA")</f>
        <v>0</v>
      </c>
      <c r="L59822" t="str">
        <f t="shared" si="934"/>
        <v>Curated Web</v>
      </c>
    </row>
    <row r="59823" spans="1:12" x14ac:dyDescent="0.25">
      <c r="A59823" t="s">
        <v>206753</v>
      </c>
      <c r="B59823" t="s">
        <v>206754</v>
      </c>
      <c r="C59823" t="s">
        <v>206755</v>
      </c>
      <c r="D59823" t="s">
        <v>206756</v>
      </c>
      <c r="E59823" t="s">
        <v>14</v>
      </c>
      <c r="F59823" t="s">
        <v>3481</v>
      </c>
      <c r="J59823" t="s">
        <v>28322</v>
      </c>
      <c r="K59823" t="b">
        <f>IFERROR(VLOOKUP(F59823,english_mapping!A:B,2,FALSE),"NA")</f>
        <v>0</v>
      </c>
      <c r="L59823" t="str">
        <f t="shared" si="934"/>
        <v>Brand Marketing</v>
      </c>
    </row>
    <row r="59824" spans="1:12" x14ac:dyDescent="0.25">
      <c r="A59824" t="s">
        <v>206757</v>
      </c>
      <c r="B59824" t="s">
        <v>206758</v>
      </c>
      <c r="C59824" t="s">
        <v>206759</v>
      </c>
      <c r="D59824" t="s">
        <v>780</v>
      </c>
      <c r="E59824" t="s">
        <v>14</v>
      </c>
      <c r="F59824" t="s">
        <v>1087</v>
      </c>
      <c r="G59824">
        <v>2</v>
      </c>
      <c r="H59824" t="s">
        <v>149768</v>
      </c>
      <c r="I59824" t="s">
        <v>149768</v>
      </c>
      <c r="K59824" t="b">
        <f>IFERROR(VLOOKUP(F59824,english_mapping!A:B,2,FALSE),"NA")</f>
        <v>0</v>
      </c>
      <c r="L59824" t="str">
        <f t="shared" si="934"/>
        <v>Clean Technology</v>
      </c>
    </row>
    <row r="59825" spans="1:12" x14ac:dyDescent="0.25">
      <c r="A59825" t="s">
        <v>206760</v>
      </c>
      <c r="B59825" t="s">
        <v>206761</v>
      </c>
      <c r="C59825" t="s">
        <v>206762</v>
      </c>
      <c r="D59825" t="s">
        <v>2606</v>
      </c>
      <c r="E59825" t="s">
        <v>109</v>
      </c>
      <c r="F59825" t="s">
        <v>21</v>
      </c>
      <c r="G59825" t="s">
        <v>59</v>
      </c>
      <c r="H59825" t="s">
        <v>60</v>
      </c>
      <c r="I59825" t="s">
        <v>1279</v>
      </c>
      <c r="K59825" t="b">
        <f>IFERROR(VLOOKUP(F59825,english_mapping!A:B,2,FALSE),"NA")</f>
        <v>1</v>
      </c>
      <c r="L59825" t="str">
        <f t="shared" si="934"/>
        <v>Games</v>
      </c>
    </row>
    <row r="59826" spans="1:12" x14ac:dyDescent="0.25">
      <c r="A59826" t="s">
        <v>206763</v>
      </c>
      <c r="B59826" t="s">
        <v>206764</v>
      </c>
      <c r="C59826" t="s">
        <v>206765</v>
      </c>
      <c r="D59826" t="s">
        <v>356</v>
      </c>
      <c r="E59826" t="s">
        <v>14</v>
      </c>
      <c r="F59826" t="s">
        <v>21</v>
      </c>
      <c r="G59826" t="s">
        <v>285</v>
      </c>
      <c r="H59826" t="s">
        <v>587</v>
      </c>
      <c r="I59826" t="s">
        <v>587</v>
      </c>
      <c r="J59826" s="1">
        <v>36161</v>
      </c>
      <c r="K59826" t="b">
        <f>IFERROR(VLOOKUP(F59826,english_mapping!A:B,2,FALSE),"NA")</f>
        <v>1</v>
      </c>
      <c r="L59826" t="str">
        <f t="shared" si="934"/>
        <v>Manufacturing</v>
      </c>
    </row>
    <row r="59827" spans="1:12" x14ac:dyDescent="0.25">
      <c r="A59827" t="s">
        <v>206766</v>
      </c>
      <c r="B59827" t="s">
        <v>206767</v>
      </c>
      <c r="C59827" t="s">
        <v>206768</v>
      </c>
      <c r="D59827" t="s">
        <v>206769</v>
      </c>
      <c r="E59827" t="s">
        <v>14</v>
      </c>
      <c r="F59827" t="s">
        <v>2978</v>
      </c>
      <c r="G59827">
        <v>78</v>
      </c>
      <c r="H59827" t="s">
        <v>2979</v>
      </c>
      <c r="I59827" t="s">
        <v>2979</v>
      </c>
      <c r="J59827" t="s">
        <v>23055</v>
      </c>
      <c r="K59827" t="b">
        <f>IFERROR(VLOOKUP(F59827,english_mapping!A:B,2,FALSE),"NA")</f>
        <v>0</v>
      </c>
      <c r="L59827" t="str">
        <f t="shared" si="934"/>
        <v>Analytics</v>
      </c>
    </row>
    <row r="59828" spans="1:12" x14ac:dyDescent="0.25">
      <c r="A59828" t="s">
        <v>206770</v>
      </c>
      <c r="B59828" t="s">
        <v>206771</v>
      </c>
      <c r="C59828" t="s">
        <v>206772</v>
      </c>
      <c r="D59828" t="s">
        <v>1318</v>
      </c>
      <c r="E59828" t="s">
        <v>205</v>
      </c>
      <c r="F59828" t="s">
        <v>21</v>
      </c>
      <c r="G59828" t="s">
        <v>84</v>
      </c>
      <c r="H59828" t="s">
        <v>11506</v>
      </c>
      <c r="I59828" t="s">
        <v>111088</v>
      </c>
      <c r="K59828" t="b">
        <f>IFERROR(VLOOKUP(F59828,english_mapping!A:B,2,FALSE),"NA")</f>
        <v>1</v>
      </c>
      <c r="L59828" t="str">
        <f t="shared" si="934"/>
        <v>Automotive</v>
      </c>
    </row>
    <row r="59829" spans="1:12" x14ac:dyDescent="0.25">
      <c r="A59829" t="s">
        <v>206773</v>
      </c>
      <c r="B59829" t="s">
        <v>206774</v>
      </c>
      <c r="C59829" t="s">
        <v>206775</v>
      </c>
      <c r="D59829" t="s">
        <v>1950</v>
      </c>
      <c r="E59829" t="s">
        <v>14</v>
      </c>
      <c r="F59829" t="s">
        <v>21</v>
      </c>
      <c r="G59829" t="s">
        <v>101</v>
      </c>
      <c r="H59829" t="s">
        <v>102</v>
      </c>
      <c r="I59829" t="s">
        <v>5448</v>
      </c>
      <c r="J59829" s="1">
        <v>41275</v>
      </c>
      <c r="K59829" t="b">
        <f>IFERROR(VLOOKUP(F59829,english_mapping!A:B,2,FALSE),"NA")</f>
        <v>1</v>
      </c>
      <c r="L59829" t="str">
        <f t="shared" si="934"/>
        <v>Photography</v>
      </c>
    </row>
    <row r="59830" spans="1:12" x14ac:dyDescent="0.25">
      <c r="A59830" t="s">
        <v>206776</v>
      </c>
      <c r="B59830" t="s">
        <v>206777</v>
      </c>
      <c r="C59830" t="s">
        <v>206778</v>
      </c>
      <c r="D59830" t="s">
        <v>755</v>
      </c>
      <c r="E59830" t="s">
        <v>14</v>
      </c>
      <c r="F59830" t="s">
        <v>21</v>
      </c>
      <c r="G59830" t="s">
        <v>285</v>
      </c>
      <c r="H59830" t="s">
        <v>889</v>
      </c>
      <c r="I59830" t="s">
        <v>17688</v>
      </c>
      <c r="J59830" s="1">
        <v>36892</v>
      </c>
      <c r="K59830" t="b">
        <f>IFERROR(VLOOKUP(F59830,english_mapping!A:B,2,FALSE),"NA")</f>
        <v>1</v>
      </c>
      <c r="L59830" t="str">
        <f t="shared" si="934"/>
        <v>Hardware + Software</v>
      </c>
    </row>
    <row r="59831" spans="1:12" x14ac:dyDescent="0.25">
      <c r="A59831" t="s">
        <v>206779</v>
      </c>
      <c r="B59831" t="s">
        <v>206780</v>
      </c>
      <c r="C59831" t="s">
        <v>206781</v>
      </c>
      <c r="D59831" t="s">
        <v>206782</v>
      </c>
      <c r="E59831" t="s">
        <v>14</v>
      </c>
      <c r="F59831" t="s">
        <v>124</v>
      </c>
      <c r="G59831" t="s">
        <v>125</v>
      </c>
      <c r="H59831" t="s">
        <v>126</v>
      </c>
      <c r="I59831" t="s">
        <v>126</v>
      </c>
      <c r="J59831" s="1">
        <v>41275</v>
      </c>
      <c r="K59831" t="b">
        <f>IFERROR(VLOOKUP(F59831,english_mapping!A:B,2,FALSE),"NA")</f>
        <v>1</v>
      </c>
      <c r="L59831" t="str">
        <f t="shared" si="934"/>
        <v>Content</v>
      </c>
    </row>
    <row r="59832" spans="1:12" x14ac:dyDescent="0.25">
      <c r="A59832" t="s">
        <v>206783</v>
      </c>
      <c r="B59832" t="s">
        <v>206784</v>
      </c>
      <c r="C59832" t="s">
        <v>206785</v>
      </c>
      <c r="D59832" t="s">
        <v>206786</v>
      </c>
      <c r="E59832" t="s">
        <v>205</v>
      </c>
      <c r="F59832" t="s">
        <v>21</v>
      </c>
      <c r="G59832" t="s">
        <v>59</v>
      </c>
      <c r="H59832" t="s">
        <v>60</v>
      </c>
      <c r="I59832" t="s">
        <v>66</v>
      </c>
      <c r="J59832" s="1">
        <v>40303</v>
      </c>
      <c r="K59832" t="b">
        <f>IFERROR(VLOOKUP(F59832,english_mapping!A:B,2,FALSE),"NA")</f>
        <v>1</v>
      </c>
      <c r="L59832" t="str">
        <f t="shared" si="934"/>
        <v>Curated Web</v>
      </c>
    </row>
    <row r="59833" spans="1:12" x14ac:dyDescent="0.25">
      <c r="A59833" t="s">
        <v>206787</v>
      </c>
      <c r="B59833" t="s">
        <v>206788</v>
      </c>
      <c r="C59833" t="s">
        <v>206789</v>
      </c>
      <c r="D59833" t="s">
        <v>206790</v>
      </c>
      <c r="E59833" t="s">
        <v>14</v>
      </c>
      <c r="F59833" t="s">
        <v>21</v>
      </c>
      <c r="G59833" t="s">
        <v>39</v>
      </c>
      <c r="H59833" t="s">
        <v>281</v>
      </c>
      <c r="I59833" t="s">
        <v>281</v>
      </c>
      <c r="J59833" s="1">
        <v>42005</v>
      </c>
      <c r="K59833" t="b">
        <f>IFERROR(VLOOKUP(F59833,english_mapping!A:B,2,FALSE),"NA")</f>
        <v>1</v>
      </c>
      <c r="L59833" t="str">
        <f t="shared" si="934"/>
        <v>Finance</v>
      </c>
    </row>
    <row r="59834" spans="1:12" x14ac:dyDescent="0.25">
      <c r="A59834" t="s">
        <v>206791</v>
      </c>
      <c r="B59834" t="s">
        <v>206792</v>
      </c>
      <c r="C59834" t="s">
        <v>206793</v>
      </c>
      <c r="D59834" t="s">
        <v>45</v>
      </c>
      <c r="E59834" t="s">
        <v>205</v>
      </c>
      <c r="F59834" t="s">
        <v>21</v>
      </c>
      <c r="G59834" t="s">
        <v>39</v>
      </c>
      <c r="H59834" t="s">
        <v>281</v>
      </c>
      <c r="I59834" t="s">
        <v>281</v>
      </c>
      <c r="K59834" t="b">
        <f>IFERROR(VLOOKUP(F59834,english_mapping!A:B,2,FALSE),"NA")</f>
        <v>1</v>
      </c>
      <c r="L59834" t="str">
        <f t="shared" si="934"/>
        <v>Games</v>
      </c>
    </row>
    <row r="59835" spans="1:12" x14ac:dyDescent="0.25">
      <c r="A59835" t="s">
        <v>206794</v>
      </c>
      <c r="B59835" t="s">
        <v>206795</v>
      </c>
      <c r="C59835" t="s">
        <v>206796</v>
      </c>
      <c r="D59835" t="s">
        <v>356</v>
      </c>
      <c r="E59835" t="s">
        <v>14</v>
      </c>
      <c r="J59835" s="1">
        <v>26665</v>
      </c>
      <c r="K59835" t="str">
        <f>IFERROR(VLOOKUP(F59835,english_mapping!A:B,2,FALSE),"NA")</f>
        <v>NA</v>
      </c>
      <c r="L59835" t="str">
        <f t="shared" si="934"/>
        <v>Manufacturing</v>
      </c>
    </row>
    <row r="59836" spans="1:12" x14ac:dyDescent="0.25">
      <c r="A59836" t="s">
        <v>206797</v>
      </c>
      <c r="B59836" t="s">
        <v>206798</v>
      </c>
      <c r="D59836" t="s">
        <v>206799</v>
      </c>
      <c r="E59836" t="s">
        <v>14</v>
      </c>
      <c r="F59836" t="s">
        <v>21</v>
      </c>
      <c r="G59836" t="s">
        <v>993</v>
      </c>
      <c r="H59836" t="s">
        <v>14336</v>
      </c>
      <c r="I59836" t="s">
        <v>31868</v>
      </c>
      <c r="K59836" t="b">
        <f>IFERROR(VLOOKUP(F59836,english_mapping!A:B,2,FALSE),"NA")</f>
        <v>1</v>
      </c>
      <c r="L59836" t="str">
        <f t="shared" si="934"/>
        <v>Energy</v>
      </c>
    </row>
    <row r="59837" spans="1:12" x14ac:dyDescent="0.25">
      <c r="A59837" t="s">
        <v>206800</v>
      </c>
      <c r="B59837" t="s">
        <v>206801</v>
      </c>
      <c r="C59837" t="s">
        <v>206802</v>
      </c>
      <c r="D59837" t="s">
        <v>4709</v>
      </c>
      <c r="E59837" t="s">
        <v>205</v>
      </c>
      <c r="K59837" t="str">
        <f>IFERROR(VLOOKUP(F59837,english_mapping!A:B,2,FALSE),"NA")</f>
        <v>NA</v>
      </c>
      <c r="L59837" t="str">
        <f t="shared" si="934"/>
        <v>Cloud Computing</v>
      </c>
    </row>
    <row r="59838" spans="1:12" x14ac:dyDescent="0.25">
      <c r="A59838" t="s">
        <v>206803</v>
      </c>
      <c r="B59838" t="s">
        <v>206804</v>
      </c>
      <c r="C59838" t="s">
        <v>206805</v>
      </c>
      <c r="D59838" t="s">
        <v>206806</v>
      </c>
      <c r="E59838" t="s">
        <v>14</v>
      </c>
      <c r="F59838" t="s">
        <v>408</v>
      </c>
      <c r="G59838">
        <v>40</v>
      </c>
      <c r="H59838" t="s">
        <v>1001</v>
      </c>
      <c r="I59838" t="s">
        <v>1001</v>
      </c>
      <c r="J59838" s="1">
        <v>34700</v>
      </c>
      <c r="K59838" t="b">
        <f>IFERROR(VLOOKUP(F59838,english_mapping!A:B,2,FALSE),"NA")</f>
        <v>0</v>
      </c>
      <c r="L59838" t="str">
        <f t="shared" si="934"/>
        <v>Linux</v>
      </c>
    </row>
    <row r="59839" spans="1:12" x14ac:dyDescent="0.25">
      <c r="A59839" t="s">
        <v>206807</v>
      </c>
      <c r="B59839" t="s">
        <v>206808</v>
      </c>
      <c r="C59839" t="s">
        <v>206809</v>
      </c>
      <c r="D59839" t="s">
        <v>45</v>
      </c>
      <c r="E59839" t="s">
        <v>14</v>
      </c>
      <c r="F59839" t="s">
        <v>124</v>
      </c>
      <c r="G59839" t="s">
        <v>8265</v>
      </c>
      <c r="H59839" t="s">
        <v>126</v>
      </c>
      <c r="I59839" t="s">
        <v>13065</v>
      </c>
      <c r="J59839" s="1">
        <v>39814</v>
      </c>
      <c r="K59839" t="b">
        <f>IFERROR(VLOOKUP(F59839,english_mapping!A:B,2,FALSE),"NA")</f>
        <v>1</v>
      </c>
      <c r="L59839" t="str">
        <f t="shared" si="934"/>
        <v>Games</v>
      </c>
    </row>
    <row r="59840" spans="1:12" x14ac:dyDescent="0.25">
      <c r="A59840" t="s">
        <v>206810</v>
      </c>
      <c r="B59840" t="s">
        <v>206811</v>
      </c>
      <c r="C59840" t="s">
        <v>206812</v>
      </c>
      <c r="D59840" t="s">
        <v>65</v>
      </c>
      <c r="E59840" t="s">
        <v>205</v>
      </c>
      <c r="F59840" t="s">
        <v>21</v>
      </c>
      <c r="G59840" t="s">
        <v>101</v>
      </c>
      <c r="H59840" t="s">
        <v>102</v>
      </c>
      <c r="I59840" t="s">
        <v>103</v>
      </c>
      <c r="J59840" s="1">
        <v>40544</v>
      </c>
      <c r="K59840" t="b">
        <f>IFERROR(VLOOKUP(F59840,english_mapping!A:B,2,FALSE),"NA")</f>
        <v>1</v>
      </c>
      <c r="L59840" t="str">
        <f t="shared" si="934"/>
        <v>Mobile</v>
      </c>
    </row>
    <row r="59841" spans="1:12" x14ac:dyDescent="0.25">
      <c r="A59841" t="s">
        <v>206813</v>
      </c>
      <c r="B59841" t="s">
        <v>206814</v>
      </c>
      <c r="C59841" t="s">
        <v>206815</v>
      </c>
      <c r="D59841" t="s">
        <v>36992</v>
      </c>
      <c r="E59841" t="s">
        <v>109</v>
      </c>
      <c r="F59841" t="s">
        <v>21</v>
      </c>
      <c r="G59841" t="s">
        <v>59</v>
      </c>
      <c r="H59841" t="s">
        <v>6651</v>
      </c>
      <c r="I59841" t="s">
        <v>13403</v>
      </c>
      <c r="J59841" s="1">
        <v>36161</v>
      </c>
      <c r="K59841" t="b">
        <f>IFERROR(VLOOKUP(F59841,english_mapping!A:B,2,FALSE),"NA")</f>
        <v>1</v>
      </c>
      <c r="L59841" t="str">
        <f t="shared" si="934"/>
        <v>Service Providers</v>
      </c>
    </row>
    <row r="59842" spans="1:12" x14ac:dyDescent="0.25">
      <c r="A59842" t="s">
        <v>206816</v>
      </c>
      <c r="B59842" t="s">
        <v>206817</v>
      </c>
      <c r="C59842" t="s">
        <v>206818</v>
      </c>
      <c r="D59842" t="s">
        <v>206819</v>
      </c>
      <c r="E59842" t="s">
        <v>14</v>
      </c>
      <c r="F59842" t="s">
        <v>13083</v>
      </c>
      <c r="G59842">
        <v>35</v>
      </c>
      <c r="H59842" t="s">
        <v>13696</v>
      </c>
      <c r="I59842" t="s">
        <v>13696</v>
      </c>
      <c r="J59842" s="1">
        <v>40544</v>
      </c>
      <c r="K59842" t="b">
        <f>IFERROR(VLOOKUP(F59842,english_mapping!A:B,2,FALSE),"NA")</f>
        <v>0</v>
      </c>
      <c r="L59842" t="str">
        <f t="shared" si="934"/>
        <v>Analytics</v>
      </c>
    </row>
    <row r="59843" spans="1:12" x14ac:dyDescent="0.25">
      <c r="A59843" t="s">
        <v>206820</v>
      </c>
      <c r="B59843" t="s">
        <v>206821</v>
      </c>
      <c r="C59843" t="s">
        <v>206822</v>
      </c>
      <c r="D59843" t="s">
        <v>206823</v>
      </c>
      <c r="E59843" t="s">
        <v>14</v>
      </c>
      <c r="F59843" t="s">
        <v>21</v>
      </c>
      <c r="G59843" t="s">
        <v>101</v>
      </c>
      <c r="H59843" t="s">
        <v>102</v>
      </c>
      <c r="I59843" t="s">
        <v>103</v>
      </c>
      <c r="K59843" t="b">
        <f>IFERROR(VLOOKUP(F59843,english_mapping!A:B,2,FALSE),"NA")</f>
        <v>1</v>
      </c>
      <c r="L59843" t="str">
        <f t="shared" si="934"/>
        <v>Artificial Intelligence</v>
      </c>
    </row>
    <row r="59844" spans="1:12" x14ac:dyDescent="0.25">
      <c r="A59844" t="s">
        <v>206824</v>
      </c>
      <c r="B59844" t="s">
        <v>206825</v>
      </c>
      <c r="C59844" t="s">
        <v>206826</v>
      </c>
      <c r="D59844" t="s">
        <v>1447</v>
      </c>
      <c r="E59844" t="s">
        <v>14</v>
      </c>
      <c r="F59844" t="s">
        <v>21</v>
      </c>
      <c r="G59844" t="s">
        <v>101</v>
      </c>
      <c r="H59844" t="s">
        <v>102</v>
      </c>
      <c r="I59844" t="s">
        <v>103</v>
      </c>
      <c r="K59844" t="b">
        <f>IFERROR(VLOOKUP(F59844,english_mapping!A:B,2,FALSE),"NA")</f>
        <v>1</v>
      </c>
      <c r="L59844" t="str">
        <f t="shared" ref="L59844:L59907" si="935">IFERROR(LEFT(D59844,(FIND("|",D59844))-1),D59844)</f>
        <v>Biotechnology</v>
      </c>
    </row>
    <row r="59845" spans="1:12" x14ac:dyDescent="0.25">
      <c r="A59845" t="s">
        <v>206827</v>
      </c>
      <c r="B59845" t="s">
        <v>206828</v>
      </c>
      <c r="C59845" t="s">
        <v>206829</v>
      </c>
      <c r="D59845" t="s">
        <v>206830</v>
      </c>
      <c r="E59845" t="s">
        <v>14</v>
      </c>
      <c r="F59845" t="s">
        <v>21</v>
      </c>
      <c r="G59845" t="s">
        <v>59</v>
      </c>
      <c r="H59845" t="s">
        <v>60</v>
      </c>
      <c r="I59845" t="s">
        <v>1005</v>
      </c>
      <c r="J59845" t="s">
        <v>164781</v>
      </c>
      <c r="K59845" t="b">
        <f>IFERROR(VLOOKUP(F59845,english_mapping!A:B,2,FALSE),"NA")</f>
        <v>1</v>
      </c>
      <c r="L59845" t="str">
        <f t="shared" si="935"/>
        <v>Email</v>
      </c>
    </row>
    <row r="59846" spans="1:12" x14ac:dyDescent="0.25">
      <c r="A59846" t="s">
        <v>206831</v>
      </c>
      <c r="B59846" t="s">
        <v>206832</v>
      </c>
      <c r="C59846" t="s">
        <v>206833</v>
      </c>
      <c r="D59846" t="s">
        <v>12952</v>
      </c>
      <c r="E59846" t="s">
        <v>14</v>
      </c>
      <c r="F59846" t="s">
        <v>21</v>
      </c>
      <c r="G59846" t="s">
        <v>59</v>
      </c>
      <c r="H59846" t="s">
        <v>60</v>
      </c>
      <c r="I59846" t="s">
        <v>736</v>
      </c>
      <c r="K59846" t="b">
        <f>IFERROR(VLOOKUP(F59846,english_mapping!A:B,2,FALSE),"NA")</f>
        <v>1</v>
      </c>
      <c r="L59846" t="str">
        <f t="shared" si="935"/>
        <v>Consumer Electronics</v>
      </c>
    </row>
    <row r="59847" spans="1:12" x14ac:dyDescent="0.25">
      <c r="A59847" t="s">
        <v>206834</v>
      </c>
      <c r="B59847" t="s">
        <v>206835</v>
      </c>
      <c r="C59847" t="s">
        <v>206836</v>
      </c>
      <c r="D59847" t="s">
        <v>1761</v>
      </c>
      <c r="E59847" t="s">
        <v>14</v>
      </c>
      <c r="F59847" t="s">
        <v>21</v>
      </c>
      <c r="G59847" t="s">
        <v>59</v>
      </c>
      <c r="H59847" t="s">
        <v>60</v>
      </c>
      <c r="I59847" t="s">
        <v>1279</v>
      </c>
      <c r="J59847" s="1">
        <v>38718</v>
      </c>
      <c r="K59847" t="b">
        <f>IFERROR(VLOOKUP(F59847,english_mapping!A:B,2,FALSE),"NA")</f>
        <v>1</v>
      </c>
      <c r="L59847" t="str">
        <f t="shared" si="935"/>
        <v>Advertising</v>
      </c>
    </row>
    <row r="59848" spans="1:12" x14ac:dyDescent="0.25">
      <c r="A59848" t="s">
        <v>206837</v>
      </c>
      <c r="B59848" t="s">
        <v>206838</v>
      </c>
      <c r="C59848" t="s">
        <v>206839</v>
      </c>
      <c r="D59848" t="s">
        <v>70</v>
      </c>
      <c r="E59848" t="s">
        <v>14</v>
      </c>
      <c r="F59848" t="s">
        <v>21</v>
      </c>
      <c r="G59848" t="s">
        <v>804</v>
      </c>
      <c r="J59848" s="1">
        <v>40909</v>
      </c>
      <c r="K59848" t="b">
        <f>IFERROR(VLOOKUP(F59848,english_mapping!A:B,2,FALSE),"NA")</f>
        <v>1</v>
      </c>
      <c r="L59848" t="str">
        <f t="shared" si="935"/>
        <v>E-Commerce</v>
      </c>
    </row>
    <row r="59849" spans="1:12" x14ac:dyDescent="0.25">
      <c r="A59849" t="s">
        <v>206840</v>
      </c>
      <c r="B59849" t="s">
        <v>206841</v>
      </c>
      <c r="C59849" t="s">
        <v>206842</v>
      </c>
      <c r="D59849" t="s">
        <v>206843</v>
      </c>
      <c r="E59849" t="s">
        <v>14</v>
      </c>
      <c r="F59849" t="s">
        <v>161</v>
      </c>
      <c r="G59849" t="s">
        <v>17512</v>
      </c>
      <c r="H59849" t="s">
        <v>20775</v>
      </c>
      <c r="I59849" t="s">
        <v>20775</v>
      </c>
      <c r="K59849" t="b">
        <f>IFERROR(VLOOKUP(F59849,english_mapping!A:B,2,FALSE),"NA")</f>
        <v>0</v>
      </c>
      <c r="L59849" t="str">
        <f t="shared" si="935"/>
        <v>Application Platforms</v>
      </c>
    </row>
    <row r="59850" spans="1:12" x14ac:dyDescent="0.25">
      <c r="A59850" t="s">
        <v>206844</v>
      </c>
      <c r="B59850" t="s">
        <v>206845</v>
      </c>
      <c r="C59850" t="s">
        <v>206846</v>
      </c>
      <c r="D59850" t="s">
        <v>206847</v>
      </c>
      <c r="E59850" t="s">
        <v>14</v>
      </c>
      <c r="F59850" t="s">
        <v>124</v>
      </c>
      <c r="G59850" t="s">
        <v>125</v>
      </c>
      <c r="H59850" t="s">
        <v>126</v>
      </c>
      <c r="I59850" t="s">
        <v>126</v>
      </c>
      <c r="J59850" s="1">
        <v>40184</v>
      </c>
      <c r="K59850" t="b">
        <f>IFERROR(VLOOKUP(F59850,english_mapping!A:B,2,FALSE),"NA")</f>
        <v>1</v>
      </c>
      <c r="L59850" t="str">
        <f t="shared" si="935"/>
        <v>Apps</v>
      </c>
    </row>
    <row r="59851" spans="1:12" x14ac:dyDescent="0.25">
      <c r="A59851" t="s">
        <v>206848</v>
      </c>
      <c r="B59851" t="s">
        <v>206849</v>
      </c>
      <c r="D59851" t="s">
        <v>206850</v>
      </c>
      <c r="E59851" t="s">
        <v>14</v>
      </c>
      <c r="F59851" t="s">
        <v>21</v>
      </c>
      <c r="G59851" t="s">
        <v>59</v>
      </c>
      <c r="H59851" t="s">
        <v>60</v>
      </c>
      <c r="I59851" t="s">
        <v>1093</v>
      </c>
      <c r="J59851" t="s">
        <v>418</v>
      </c>
      <c r="K59851" t="b">
        <f>IFERROR(VLOOKUP(F59851,english_mapping!A:B,2,FALSE),"NA")</f>
        <v>1</v>
      </c>
      <c r="L59851" t="str">
        <f t="shared" si="935"/>
        <v>Curated Web</v>
      </c>
    </row>
    <row r="59852" spans="1:12" x14ac:dyDescent="0.25">
      <c r="A59852" t="s">
        <v>206851</v>
      </c>
      <c r="B59852" t="s">
        <v>206852</v>
      </c>
      <c r="E59852" t="s">
        <v>205</v>
      </c>
      <c r="K59852" t="str">
        <f>IFERROR(VLOOKUP(F59852,english_mapping!A:B,2,FALSE),"NA")</f>
        <v>NA</v>
      </c>
      <c r="L59852">
        <f t="shared" si="935"/>
        <v>0</v>
      </c>
    </row>
    <row r="59853" spans="1:12" x14ac:dyDescent="0.25">
      <c r="A59853" t="s">
        <v>206853</v>
      </c>
      <c r="B59853" t="s">
        <v>206854</v>
      </c>
      <c r="C59853" t="s">
        <v>206855</v>
      </c>
      <c r="D59853" t="s">
        <v>3039</v>
      </c>
      <c r="E59853" t="s">
        <v>14</v>
      </c>
      <c r="F59853" t="s">
        <v>21</v>
      </c>
      <c r="G59853" t="s">
        <v>285</v>
      </c>
      <c r="H59853" t="s">
        <v>286</v>
      </c>
      <c r="I59853" t="s">
        <v>206856</v>
      </c>
      <c r="J59853" s="1">
        <v>39083</v>
      </c>
      <c r="K59853" t="b">
        <f>IFERROR(VLOOKUP(F59853,english_mapping!A:B,2,FALSE),"NA")</f>
        <v>1</v>
      </c>
      <c r="L59853" t="str">
        <f t="shared" si="935"/>
        <v>Medical</v>
      </c>
    </row>
    <row r="59854" spans="1:12" x14ac:dyDescent="0.25">
      <c r="A59854" t="s">
        <v>206857</v>
      </c>
      <c r="B59854" t="s">
        <v>206858</v>
      </c>
      <c r="C59854" t="s">
        <v>206859</v>
      </c>
      <c r="D59854" t="s">
        <v>9699</v>
      </c>
      <c r="E59854" t="s">
        <v>14</v>
      </c>
      <c r="F59854" t="s">
        <v>21</v>
      </c>
      <c r="G59854" t="s">
        <v>154</v>
      </c>
      <c r="H59854" t="s">
        <v>242</v>
      </c>
      <c r="I59854" t="s">
        <v>242</v>
      </c>
      <c r="J59854" s="1">
        <v>39814</v>
      </c>
      <c r="K59854" t="b">
        <f>IFERROR(VLOOKUP(F59854,english_mapping!A:B,2,FALSE),"NA")</f>
        <v>1</v>
      </c>
      <c r="L59854" t="str">
        <f t="shared" si="935"/>
        <v>Design</v>
      </c>
    </row>
    <row r="59855" spans="1:12" x14ac:dyDescent="0.25">
      <c r="A59855" t="s">
        <v>206860</v>
      </c>
      <c r="B59855" t="s">
        <v>206861</v>
      </c>
      <c r="C59855" t="s">
        <v>206862</v>
      </c>
      <c r="E59855" t="s">
        <v>14</v>
      </c>
      <c r="F59855" t="s">
        <v>21</v>
      </c>
      <c r="G59855" t="s">
        <v>84</v>
      </c>
      <c r="H59855" t="s">
        <v>85</v>
      </c>
      <c r="I59855" t="s">
        <v>402</v>
      </c>
      <c r="J59855" s="1">
        <v>41640</v>
      </c>
      <c r="K59855" t="b">
        <f>IFERROR(VLOOKUP(F59855,english_mapping!A:B,2,FALSE),"NA")</f>
        <v>1</v>
      </c>
      <c r="L59855">
        <f t="shared" si="935"/>
        <v>0</v>
      </c>
    </row>
    <row r="59856" spans="1:12" x14ac:dyDescent="0.25">
      <c r="A59856" t="s">
        <v>206863</v>
      </c>
      <c r="B59856" t="s">
        <v>206864</v>
      </c>
      <c r="D59856" t="s">
        <v>65</v>
      </c>
      <c r="E59856" t="s">
        <v>14</v>
      </c>
      <c r="F59856" t="s">
        <v>21</v>
      </c>
      <c r="G59856" t="s">
        <v>4078</v>
      </c>
      <c r="H59856" t="s">
        <v>4079</v>
      </c>
      <c r="I59856" t="s">
        <v>4080</v>
      </c>
      <c r="J59856" s="1">
        <v>40179</v>
      </c>
      <c r="K59856" t="b">
        <f>IFERROR(VLOOKUP(F59856,english_mapping!A:B,2,FALSE),"NA")</f>
        <v>1</v>
      </c>
      <c r="L59856" t="str">
        <f t="shared" si="935"/>
        <v>Mobile</v>
      </c>
    </row>
    <row r="59857" spans="1:12" x14ac:dyDescent="0.25">
      <c r="A59857" t="s">
        <v>206865</v>
      </c>
      <c r="B59857" t="s">
        <v>206866</v>
      </c>
      <c r="C59857" t="s">
        <v>206867</v>
      </c>
      <c r="D59857" t="s">
        <v>118286</v>
      </c>
      <c r="E59857" t="s">
        <v>14</v>
      </c>
      <c r="F59857" t="s">
        <v>21</v>
      </c>
      <c r="G59857" t="s">
        <v>285</v>
      </c>
      <c r="H59857" t="s">
        <v>1054</v>
      </c>
      <c r="I59857" t="s">
        <v>1054</v>
      </c>
      <c r="J59857" s="1">
        <v>40918</v>
      </c>
      <c r="K59857" t="b">
        <f>IFERROR(VLOOKUP(F59857,english_mapping!A:B,2,FALSE),"NA")</f>
        <v>1</v>
      </c>
      <c r="L59857" t="str">
        <f t="shared" si="935"/>
        <v>Travel</v>
      </c>
    </row>
    <row r="59858" spans="1:12" x14ac:dyDescent="0.25">
      <c r="A59858" t="s">
        <v>206868</v>
      </c>
      <c r="B59858" t="s">
        <v>206869</v>
      </c>
      <c r="C59858" t="s">
        <v>206870</v>
      </c>
      <c r="D59858" t="s">
        <v>51</v>
      </c>
      <c r="E59858" t="s">
        <v>14</v>
      </c>
      <c r="F59858" t="s">
        <v>21</v>
      </c>
      <c r="G59858" t="s">
        <v>59</v>
      </c>
      <c r="H59858" t="s">
        <v>60</v>
      </c>
      <c r="I59858" t="s">
        <v>66</v>
      </c>
      <c r="K59858" t="b">
        <f>IFERROR(VLOOKUP(F59858,english_mapping!A:B,2,FALSE),"NA")</f>
        <v>1</v>
      </c>
      <c r="L59858" t="str">
        <f t="shared" si="935"/>
        <v>Biotechnology</v>
      </c>
    </row>
    <row r="59859" spans="1:12" x14ac:dyDescent="0.25">
      <c r="A59859" t="s">
        <v>206871</v>
      </c>
      <c r="B59859" t="s">
        <v>206872</v>
      </c>
      <c r="C59859" t="s">
        <v>206873</v>
      </c>
      <c r="D59859" t="s">
        <v>206874</v>
      </c>
      <c r="E59859" t="s">
        <v>14</v>
      </c>
      <c r="F59859" t="s">
        <v>52</v>
      </c>
      <c r="G59859" t="s">
        <v>200</v>
      </c>
      <c r="H59859" t="s">
        <v>201</v>
      </c>
      <c r="I59859" t="s">
        <v>201</v>
      </c>
      <c r="J59859" t="s">
        <v>30213</v>
      </c>
      <c r="K59859" t="b">
        <f>IFERROR(VLOOKUP(F59859,english_mapping!A:B,2,FALSE),"NA")</f>
        <v>1</v>
      </c>
      <c r="L59859" t="str">
        <f t="shared" si="935"/>
        <v>Analytics</v>
      </c>
    </row>
    <row r="59860" spans="1:12" x14ac:dyDescent="0.25">
      <c r="A59860" t="s">
        <v>206875</v>
      </c>
      <c r="B59860" t="s">
        <v>206876</v>
      </c>
      <c r="C59860" t="s">
        <v>206877</v>
      </c>
      <c r="D59860" t="s">
        <v>69849</v>
      </c>
      <c r="E59860" t="s">
        <v>205</v>
      </c>
      <c r="F59860" t="s">
        <v>21</v>
      </c>
      <c r="G59860" t="s">
        <v>101</v>
      </c>
      <c r="H59860" t="s">
        <v>102</v>
      </c>
      <c r="I59860" t="s">
        <v>103</v>
      </c>
      <c r="J59860" s="1">
        <v>40548</v>
      </c>
      <c r="K59860" t="b">
        <f>IFERROR(VLOOKUP(F59860,english_mapping!A:B,2,FALSE),"NA")</f>
        <v>1</v>
      </c>
      <c r="L59860" t="str">
        <f t="shared" si="935"/>
        <v>Music</v>
      </c>
    </row>
    <row r="59861" spans="1:12" x14ac:dyDescent="0.25">
      <c r="A59861" t="s">
        <v>206878</v>
      </c>
      <c r="B59861" t="s">
        <v>206879</v>
      </c>
      <c r="D59861" t="s">
        <v>1538</v>
      </c>
      <c r="E59861" t="s">
        <v>109</v>
      </c>
      <c r="F59861" t="s">
        <v>124</v>
      </c>
      <c r="G59861" t="s">
        <v>1796</v>
      </c>
      <c r="H59861" t="s">
        <v>126</v>
      </c>
      <c r="I59861" t="s">
        <v>792</v>
      </c>
      <c r="K59861" t="b">
        <f>IFERROR(VLOOKUP(F59861,english_mapping!A:B,2,FALSE),"NA")</f>
        <v>1</v>
      </c>
      <c r="L59861" t="str">
        <f t="shared" si="935"/>
        <v>Security</v>
      </c>
    </row>
    <row r="59862" spans="1:12" x14ac:dyDescent="0.25">
      <c r="A59862" t="s">
        <v>206880</v>
      </c>
      <c r="B59862" t="s">
        <v>206881</v>
      </c>
      <c r="D59862" t="s">
        <v>45</v>
      </c>
      <c r="E59862" t="s">
        <v>14</v>
      </c>
      <c r="F59862" t="s">
        <v>21</v>
      </c>
      <c r="G59862" t="s">
        <v>59</v>
      </c>
      <c r="H59862" t="s">
        <v>60</v>
      </c>
      <c r="I59862" t="s">
        <v>3024</v>
      </c>
      <c r="K59862" t="b">
        <f>IFERROR(VLOOKUP(F59862,english_mapping!A:B,2,FALSE),"NA")</f>
        <v>1</v>
      </c>
      <c r="L59862" t="str">
        <f t="shared" si="935"/>
        <v>Games</v>
      </c>
    </row>
    <row r="59863" spans="1:12" x14ac:dyDescent="0.25">
      <c r="A59863" t="s">
        <v>206882</v>
      </c>
      <c r="B59863" t="s">
        <v>206883</v>
      </c>
      <c r="C59863" t="s">
        <v>206884</v>
      </c>
      <c r="D59863" t="s">
        <v>206885</v>
      </c>
      <c r="E59863" t="s">
        <v>14</v>
      </c>
      <c r="F59863" t="s">
        <v>21</v>
      </c>
      <c r="G59863" t="s">
        <v>206</v>
      </c>
      <c r="H59863" t="s">
        <v>207</v>
      </c>
      <c r="I59863" t="s">
        <v>207</v>
      </c>
      <c r="K59863" t="b">
        <f>IFERROR(VLOOKUP(F59863,english_mapping!A:B,2,FALSE),"NA")</f>
        <v>1</v>
      </c>
      <c r="L59863" t="str">
        <f t="shared" si="935"/>
        <v>Design</v>
      </c>
    </row>
    <row r="59864" spans="1:12" x14ac:dyDescent="0.25">
      <c r="A59864" t="s">
        <v>206886</v>
      </c>
      <c r="B59864" t="s">
        <v>206887</v>
      </c>
      <c r="C59864" t="s">
        <v>206888</v>
      </c>
      <c r="D59864" t="s">
        <v>206889</v>
      </c>
      <c r="E59864" t="s">
        <v>14</v>
      </c>
      <c r="F59864" t="s">
        <v>21</v>
      </c>
      <c r="G59864" t="s">
        <v>101</v>
      </c>
      <c r="H59864" t="s">
        <v>706</v>
      </c>
      <c r="I59864" t="s">
        <v>37342</v>
      </c>
      <c r="J59864" s="1">
        <v>27395</v>
      </c>
      <c r="K59864" t="b">
        <f>IFERROR(VLOOKUP(F59864,english_mapping!A:B,2,FALSE),"NA")</f>
        <v>1</v>
      </c>
      <c r="L59864" t="str">
        <f t="shared" si="935"/>
        <v>Consumer Electronics</v>
      </c>
    </row>
    <row r="59865" spans="1:12" x14ac:dyDescent="0.25">
      <c r="A59865" t="s">
        <v>206890</v>
      </c>
      <c r="B59865" t="s">
        <v>206891</v>
      </c>
      <c r="D59865" t="s">
        <v>246</v>
      </c>
      <c r="E59865" t="s">
        <v>14</v>
      </c>
      <c r="F59865" t="s">
        <v>21</v>
      </c>
      <c r="G59865" t="s">
        <v>59</v>
      </c>
      <c r="H59865" t="s">
        <v>1249</v>
      </c>
      <c r="I59865" t="s">
        <v>9165</v>
      </c>
      <c r="J59865" t="s">
        <v>206892</v>
      </c>
      <c r="K59865" t="b">
        <f>IFERROR(VLOOKUP(F59865,english_mapping!A:B,2,FALSE),"NA")</f>
        <v>1</v>
      </c>
      <c r="L59865" t="str">
        <f t="shared" si="935"/>
        <v>Fashion</v>
      </c>
    </row>
    <row r="59866" spans="1:12" x14ac:dyDescent="0.25">
      <c r="A59866" t="s">
        <v>206893</v>
      </c>
      <c r="B59866" t="s">
        <v>206894</v>
      </c>
      <c r="C59866" t="s">
        <v>206895</v>
      </c>
      <c r="D59866" t="s">
        <v>70</v>
      </c>
      <c r="E59866" t="s">
        <v>14</v>
      </c>
      <c r="F59866" t="s">
        <v>21</v>
      </c>
      <c r="G59866" t="s">
        <v>1105</v>
      </c>
      <c r="H59866" t="s">
        <v>1106</v>
      </c>
      <c r="I59866" t="s">
        <v>1196</v>
      </c>
      <c r="J59866" t="s">
        <v>66040</v>
      </c>
      <c r="K59866" t="b">
        <f>IFERROR(VLOOKUP(F59866,english_mapping!A:B,2,FALSE),"NA")</f>
        <v>1</v>
      </c>
      <c r="L59866" t="str">
        <f t="shared" si="935"/>
        <v>E-Commerce</v>
      </c>
    </row>
    <row r="59867" spans="1:12" x14ac:dyDescent="0.25">
      <c r="A59867" t="s">
        <v>206896</v>
      </c>
      <c r="B59867" t="s">
        <v>206897</v>
      </c>
      <c r="C59867" t="s">
        <v>206898</v>
      </c>
      <c r="D59867" t="s">
        <v>206899</v>
      </c>
      <c r="E59867" t="s">
        <v>14</v>
      </c>
      <c r="F59867" t="s">
        <v>21</v>
      </c>
      <c r="G59867" t="s">
        <v>822</v>
      </c>
      <c r="H59867" t="s">
        <v>823</v>
      </c>
      <c r="I59867" t="s">
        <v>4967</v>
      </c>
      <c r="K59867" t="b">
        <f>IFERROR(VLOOKUP(F59867,english_mapping!A:B,2,FALSE),"NA")</f>
        <v>1</v>
      </c>
      <c r="L59867" t="str">
        <f t="shared" si="935"/>
        <v>Industrial</v>
      </c>
    </row>
    <row r="59868" spans="1:12" x14ac:dyDescent="0.25">
      <c r="A59868" t="s">
        <v>206900</v>
      </c>
      <c r="B59868" t="s">
        <v>206901</v>
      </c>
      <c r="C59868" t="s">
        <v>206902</v>
      </c>
      <c r="D59868" t="s">
        <v>38</v>
      </c>
      <c r="E59868" t="s">
        <v>14</v>
      </c>
      <c r="F59868" t="s">
        <v>21</v>
      </c>
      <c r="G59868" t="s">
        <v>822</v>
      </c>
      <c r="H59868" t="s">
        <v>11993</v>
      </c>
      <c r="I59868" t="s">
        <v>11993</v>
      </c>
      <c r="J59868" s="1">
        <v>37257</v>
      </c>
      <c r="K59868" t="b">
        <f>IFERROR(VLOOKUP(F59868,english_mapping!A:B,2,FALSE),"NA")</f>
        <v>1</v>
      </c>
      <c r="L59868" t="str">
        <f t="shared" si="935"/>
        <v>Software</v>
      </c>
    </row>
    <row r="59869" spans="1:12" x14ac:dyDescent="0.25">
      <c r="A59869" t="s">
        <v>206903</v>
      </c>
      <c r="B59869" t="s">
        <v>206904</v>
      </c>
      <c r="C59869" t="s">
        <v>206905</v>
      </c>
      <c r="D59869" t="s">
        <v>2381</v>
      </c>
      <c r="E59869" t="s">
        <v>14</v>
      </c>
      <c r="F59869" t="s">
        <v>21</v>
      </c>
      <c r="G59869" t="s">
        <v>1360</v>
      </c>
      <c r="H59869" t="s">
        <v>1361</v>
      </c>
      <c r="I59869" t="s">
        <v>206906</v>
      </c>
      <c r="J59869" s="1">
        <v>37624</v>
      </c>
      <c r="K59869" t="b">
        <f>IFERROR(VLOOKUP(F59869,english_mapping!A:B,2,FALSE),"NA")</f>
        <v>1</v>
      </c>
      <c r="L59869" t="str">
        <f t="shared" si="935"/>
        <v>Consulting</v>
      </c>
    </row>
    <row r="59870" spans="1:12" x14ac:dyDescent="0.25">
      <c r="A59870" t="s">
        <v>206907</v>
      </c>
      <c r="B59870" t="s">
        <v>206908</v>
      </c>
      <c r="C59870" t="s">
        <v>206909</v>
      </c>
      <c r="D59870" t="s">
        <v>22173</v>
      </c>
      <c r="E59870" t="s">
        <v>14</v>
      </c>
      <c r="F59870" t="s">
        <v>220</v>
      </c>
      <c r="G59870">
        <v>2</v>
      </c>
      <c r="H59870" t="s">
        <v>221</v>
      </c>
      <c r="I59870" t="s">
        <v>206910</v>
      </c>
      <c r="J59870" s="1">
        <v>40909</v>
      </c>
      <c r="K59870" t="b">
        <f>IFERROR(VLOOKUP(F59870,english_mapping!A:B,2,FALSE),"NA")</f>
        <v>1</v>
      </c>
      <c r="L59870" t="str">
        <f t="shared" si="935"/>
        <v>Consumer Goods</v>
      </c>
    </row>
    <row r="59871" spans="1:12" x14ac:dyDescent="0.25">
      <c r="A59871" t="s">
        <v>206911</v>
      </c>
      <c r="B59871" t="s">
        <v>206912</v>
      </c>
      <c r="C59871" t="s">
        <v>206913</v>
      </c>
      <c r="D59871" t="s">
        <v>206914</v>
      </c>
      <c r="E59871" t="s">
        <v>14</v>
      </c>
      <c r="F59871" t="s">
        <v>15</v>
      </c>
      <c r="G59871">
        <v>19</v>
      </c>
      <c r="H59871" t="s">
        <v>479</v>
      </c>
      <c r="I59871" t="s">
        <v>479</v>
      </c>
      <c r="J59871" s="1">
        <v>40552</v>
      </c>
      <c r="K59871" t="b">
        <f>IFERROR(VLOOKUP(F59871,english_mapping!A:B,2,FALSE),"NA")</f>
        <v>1</v>
      </c>
      <c r="L59871" t="str">
        <f t="shared" si="935"/>
        <v>Entertainment</v>
      </c>
    </row>
    <row r="59872" spans="1:12" x14ac:dyDescent="0.25">
      <c r="A59872" t="s">
        <v>206915</v>
      </c>
      <c r="B59872" t="s">
        <v>206916</v>
      </c>
      <c r="C59872" t="s">
        <v>206917</v>
      </c>
      <c r="D59872" t="s">
        <v>552</v>
      </c>
      <c r="E59872" t="s">
        <v>14</v>
      </c>
      <c r="J59872" s="1">
        <v>41281</v>
      </c>
      <c r="K59872" t="str">
        <f>IFERROR(VLOOKUP(F59872,english_mapping!A:B,2,FALSE),"NA")</f>
        <v>NA</v>
      </c>
      <c r="L59872" t="str">
        <f t="shared" si="935"/>
        <v>Social Media</v>
      </c>
    </row>
    <row r="59873" spans="1:12" x14ac:dyDescent="0.25">
      <c r="A59873" t="s">
        <v>206918</v>
      </c>
      <c r="B59873" t="s">
        <v>206919</v>
      </c>
      <c r="D59873" t="s">
        <v>4017</v>
      </c>
      <c r="E59873" t="s">
        <v>14</v>
      </c>
      <c r="F59873" t="s">
        <v>21</v>
      </c>
      <c r="G59873" t="s">
        <v>131</v>
      </c>
      <c r="H59873" t="s">
        <v>132</v>
      </c>
      <c r="I59873" t="s">
        <v>133</v>
      </c>
      <c r="J59873" s="1">
        <v>30317</v>
      </c>
      <c r="K59873" t="b">
        <f>IFERROR(VLOOKUP(F59873,english_mapping!A:B,2,FALSE),"NA")</f>
        <v>1</v>
      </c>
      <c r="L59873" t="str">
        <f t="shared" si="935"/>
        <v>Public Relations</v>
      </c>
    </row>
    <row r="59874" spans="1:12" x14ac:dyDescent="0.25">
      <c r="A59874" t="s">
        <v>206920</v>
      </c>
      <c r="B59874" t="s">
        <v>206921</v>
      </c>
      <c r="C59874" t="s">
        <v>206922</v>
      </c>
      <c r="D59874" t="s">
        <v>206923</v>
      </c>
      <c r="E59874" t="s">
        <v>205</v>
      </c>
      <c r="F59874" t="s">
        <v>520</v>
      </c>
      <c r="G59874">
        <v>34</v>
      </c>
      <c r="H59874" t="s">
        <v>521</v>
      </c>
      <c r="I59874" t="s">
        <v>522</v>
      </c>
      <c r="J59874" t="s">
        <v>22689</v>
      </c>
      <c r="K59874" t="b">
        <f>IFERROR(VLOOKUP(F59874,english_mapping!A:B,2,FALSE),"NA")</f>
        <v>0</v>
      </c>
      <c r="L59874" t="str">
        <f t="shared" si="935"/>
        <v>E-Commerce</v>
      </c>
    </row>
    <row r="59875" spans="1:12" x14ac:dyDescent="0.25">
      <c r="A59875" t="s">
        <v>206924</v>
      </c>
      <c r="B59875" t="s">
        <v>206925</v>
      </c>
      <c r="C59875" t="s">
        <v>206926</v>
      </c>
      <c r="D59875" t="s">
        <v>206927</v>
      </c>
      <c r="E59875" t="s">
        <v>205</v>
      </c>
      <c r="F59875" t="s">
        <v>8179</v>
      </c>
      <c r="G59875">
        <v>1</v>
      </c>
      <c r="H59875" t="s">
        <v>8180</v>
      </c>
      <c r="I59875" t="s">
        <v>8180</v>
      </c>
      <c r="J59875" s="1">
        <v>40185</v>
      </c>
      <c r="K59875" t="b">
        <f>IFERROR(VLOOKUP(F59875,english_mapping!A:B,2,FALSE),"NA")</f>
        <v>1</v>
      </c>
      <c r="L59875" t="str">
        <f t="shared" si="935"/>
        <v>Curated Web</v>
      </c>
    </row>
    <row r="59876" spans="1:12" x14ac:dyDescent="0.25">
      <c r="A59876" t="s">
        <v>206928</v>
      </c>
      <c r="B59876" t="s">
        <v>206929</v>
      </c>
      <c r="C59876" t="s">
        <v>206930</v>
      </c>
      <c r="D59876" t="s">
        <v>206931</v>
      </c>
      <c r="E59876" t="s">
        <v>14</v>
      </c>
      <c r="F59876" t="s">
        <v>71</v>
      </c>
      <c r="G59876">
        <v>12</v>
      </c>
      <c r="H59876" t="s">
        <v>72</v>
      </c>
      <c r="I59876" t="s">
        <v>72</v>
      </c>
      <c r="J59876" s="1">
        <v>40916</v>
      </c>
      <c r="K59876" t="b">
        <f>IFERROR(VLOOKUP(F59876,english_mapping!A:B,2,FALSE),"NA")</f>
        <v>0</v>
      </c>
      <c r="L59876" t="str">
        <f t="shared" si="935"/>
        <v>Collaboration</v>
      </c>
    </row>
    <row r="59877" spans="1:12" x14ac:dyDescent="0.25">
      <c r="A59877" t="s">
        <v>206932</v>
      </c>
      <c r="B59877" t="s">
        <v>206933</v>
      </c>
      <c r="C59877" t="s">
        <v>206934</v>
      </c>
      <c r="D59877" t="s">
        <v>206935</v>
      </c>
      <c r="E59877" t="s">
        <v>14</v>
      </c>
      <c r="F59877" t="s">
        <v>21</v>
      </c>
      <c r="G59877" t="s">
        <v>1360</v>
      </c>
      <c r="H59877" t="s">
        <v>1361</v>
      </c>
      <c r="I59877" t="s">
        <v>3501</v>
      </c>
      <c r="J59877" t="s">
        <v>47336</v>
      </c>
      <c r="K59877" t="b">
        <f>IFERROR(VLOOKUP(F59877,english_mapping!A:B,2,FALSE),"NA")</f>
        <v>1</v>
      </c>
      <c r="L59877" t="str">
        <f t="shared" si="935"/>
        <v>Biotechnology</v>
      </c>
    </row>
    <row r="59878" spans="1:12" x14ac:dyDescent="0.25">
      <c r="A59878" t="s">
        <v>206936</v>
      </c>
      <c r="B59878" t="s">
        <v>206937</v>
      </c>
      <c r="C59878" t="s">
        <v>206938</v>
      </c>
      <c r="D59878" t="s">
        <v>123</v>
      </c>
      <c r="E59878" t="s">
        <v>14</v>
      </c>
      <c r="J59878" s="1">
        <v>41275</v>
      </c>
      <c r="K59878" t="str">
        <f>IFERROR(VLOOKUP(F59878,english_mapping!A:B,2,FALSE),"NA")</f>
        <v>NA</v>
      </c>
      <c r="L59878" t="str">
        <f t="shared" si="935"/>
        <v>Education</v>
      </c>
    </row>
    <row r="59879" spans="1:12" x14ac:dyDescent="0.25">
      <c r="A59879" t="s">
        <v>206939</v>
      </c>
      <c r="B59879" t="s">
        <v>206940</v>
      </c>
      <c r="C59879" t="s">
        <v>206941</v>
      </c>
      <c r="D59879" t="s">
        <v>206942</v>
      </c>
      <c r="E59879" t="s">
        <v>14</v>
      </c>
      <c r="F59879" t="s">
        <v>560</v>
      </c>
      <c r="G59879">
        <v>29</v>
      </c>
      <c r="H59879" t="s">
        <v>763</v>
      </c>
      <c r="I59879" t="s">
        <v>763</v>
      </c>
      <c r="J59879" t="s">
        <v>11681</v>
      </c>
      <c r="K59879" t="b">
        <f>IFERROR(VLOOKUP(F59879,english_mapping!A:B,2,FALSE),"NA")</f>
        <v>0</v>
      </c>
      <c r="L59879" t="str">
        <f t="shared" si="935"/>
        <v>Collaborative Consumption</v>
      </c>
    </row>
    <row r="59880" spans="1:12" x14ac:dyDescent="0.25">
      <c r="A59880" t="s">
        <v>206943</v>
      </c>
      <c r="B59880" t="s">
        <v>206944</v>
      </c>
      <c r="C59880" t="s">
        <v>206945</v>
      </c>
      <c r="D59880" t="s">
        <v>206946</v>
      </c>
      <c r="E59880" t="s">
        <v>205</v>
      </c>
      <c r="J59880" s="1">
        <v>41650</v>
      </c>
      <c r="K59880" t="str">
        <f>IFERROR(VLOOKUP(F59880,english_mapping!A:B,2,FALSE),"NA")</f>
        <v>NA</v>
      </c>
      <c r="L59880" t="str">
        <f t="shared" si="935"/>
        <v>Home Renovation</v>
      </c>
    </row>
    <row r="59881" spans="1:12" x14ac:dyDescent="0.25">
      <c r="A59881" t="s">
        <v>206947</v>
      </c>
      <c r="B59881" t="s">
        <v>206948</v>
      </c>
      <c r="C59881" t="s">
        <v>206949</v>
      </c>
      <c r="E59881" t="s">
        <v>205</v>
      </c>
      <c r="K59881" t="str">
        <f>IFERROR(VLOOKUP(F59881,english_mapping!A:B,2,FALSE),"NA")</f>
        <v>NA</v>
      </c>
      <c r="L59881">
        <f t="shared" si="935"/>
        <v>0</v>
      </c>
    </row>
    <row r="59882" spans="1:12" x14ac:dyDescent="0.25">
      <c r="A59882" t="s">
        <v>206950</v>
      </c>
      <c r="B59882" t="s">
        <v>206951</v>
      </c>
      <c r="C59882" t="s">
        <v>206952</v>
      </c>
      <c r="D59882" t="s">
        <v>123</v>
      </c>
      <c r="E59882" t="s">
        <v>109</v>
      </c>
      <c r="F59882" t="s">
        <v>21</v>
      </c>
      <c r="G59882" t="s">
        <v>101</v>
      </c>
      <c r="H59882" t="s">
        <v>102</v>
      </c>
      <c r="I59882" t="s">
        <v>103</v>
      </c>
      <c r="J59882" s="1">
        <v>36018</v>
      </c>
      <c r="K59882" t="b">
        <f>IFERROR(VLOOKUP(F59882,english_mapping!A:B,2,FALSE),"NA")</f>
        <v>1</v>
      </c>
      <c r="L59882" t="str">
        <f t="shared" si="935"/>
        <v>Education</v>
      </c>
    </row>
    <row r="59883" spans="1:12" x14ac:dyDescent="0.25">
      <c r="A59883" t="s">
        <v>206953</v>
      </c>
      <c r="B59883" t="s">
        <v>206954</v>
      </c>
      <c r="C59883" t="s">
        <v>206955</v>
      </c>
      <c r="D59883" t="s">
        <v>206956</v>
      </c>
      <c r="E59883" t="s">
        <v>14</v>
      </c>
      <c r="F59883" t="s">
        <v>21</v>
      </c>
      <c r="G59883" t="s">
        <v>434</v>
      </c>
      <c r="H59883" t="s">
        <v>535</v>
      </c>
      <c r="I59883" t="s">
        <v>1687</v>
      </c>
      <c r="J59883" s="1">
        <v>40544</v>
      </c>
      <c r="K59883" t="b">
        <f>IFERROR(VLOOKUP(F59883,english_mapping!A:B,2,FALSE),"NA")</f>
        <v>1</v>
      </c>
      <c r="L59883" t="str">
        <f t="shared" si="935"/>
        <v>All Students</v>
      </c>
    </row>
    <row r="59884" spans="1:12" x14ac:dyDescent="0.25">
      <c r="A59884" t="s">
        <v>206957</v>
      </c>
      <c r="B59884" t="s">
        <v>206958</v>
      </c>
      <c r="C59884" t="s">
        <v>206959</v>
      </c>
      <c r="D59884" t="s">
        <v>206960</v>
      </c>
      <c r="E59884" t="s">
        <v>109</v>
      </c>
      <c r="F59884" t="s">
        <v>21</v>
      </c>
      <c r="G59884" t="s">
        <v>101</v>
      </c>
      <c r="H59884" t="s">
        <v>102</v>
      </c>
      <c r="I59884" t="s">
        <v>103</v>
      </c>
      <c r="K59884" t="b">
        <f>IFERROR(VLOOKUP(F59884,english_mapping!A:B,2,FALSE),"NA")</f>
        <v>1</v>
      </c>
      <c r="L59884" t="str">
        <f t="shared" si="935"/>
        <v>Education</v>
      </c>
    </row>
    <row r="59885" spans="1:12" x14ac:dyDescent="0.25">
      <c r="A59885" t="s">
        <v>206961</v>
      </c>
      <c r="B59885" t="s">
        <v>206962</v>
      </c>
      <c r="C59885" t="s">
        <v>206963</v>
      </c>
      <c r="D59885" t="s">
        <v>67328</v>
      </c>
      <c r="E59885" t="s">
        <v>14</v>
      </c>
      <c r="F59885" t="s">
        <v>21</v>
      </c>
      <c r="G59885" t="s">
        <v>1035</v>
      </c>
      <c r="H59885" t="s">
        <v>1059</v>
      </c>
      <c r="I59885" t="s">
        <v>1059</v>
      </c>
      <c r="K59885" t="b">
        <f>IFERROR(VLOOKUP(F59885,english_mapping!A:B,2,FALSE),"NA")</f>
        <v>1</v>
      </c>
      <c r="L59885" t="str">
        <f t="shared" si="935"/>
        <v>Education</v>
      </c>
    </row>
    <row r="59886" spans="1:12" x14ac:dyDescent="0.25">
      <c r="A59886" t="s">
        <v>206964</v>
      </c>
      <c r="B59886" t="s">
        <v>206965</v>
      </c>
      <c r="C59886" t="s">
        <v>206966</v>
      </c>
      <c r="D59886" t="s">
        <v>38</v>
      </c>
      <c r="E59886" t="s">
        <v>14</v>
      </c>
      <c r="F59886" t="s">
        <v>21</v>
      </c>
      <c r="G59886" t="s">
        <v>1300</v>
      </c>
      <c r="H59886" t="s">
        <v>1301</v>
      </c>
      <c r="I59886" t="s">
        <v>1302</v>
      </c>
      <c r="J59886" s="1">
        <v>39083</v>
      </c>
      <c r="K59886" t="b">
        <f>IFERROR(VLOOKUP(F59886,english_mapping!A:B,2,FALSE),"NA")</f>
        <v>1</v>
      </c>
      <c r="L59886" t="str">
        <f t="shared" si="935"/>
        <v>Software</v>
      </c>
    </row>
    <row r="59887" spans="1:12" x14ac:dyDescent="0.25">
      <c r="A59887" t="s">
        <v>206967</v>
      </c>
      <c r="B59887" t="s">
        <v>206968</v>
      </c>
      <c r="C59887" t="s">
        <v>206969</v>
      </c>
      <c r="D59887" t="s">
        <v>206970</v>
      </c>
      <c r="E59887" t="s">
        <v>14</v>
      </c>
      <c r="F59887" t="s">
        <v>21</v>
      </c>
      <c r="G59887" t="s">
        <v>59</v>
      </c>
      <c r="H59887" t="s">
        <v>60</v>
      </c>
      <c r="I59887" t="s">
        <v>13559</v>
      </c>
      <c r="J59887" s="1">
        <v>40547</v>
      </c>
      <c r="K59887" t="b">
        <f>IFERROR(VLOOKUP(F59887,english_mapping!A:B,2,FALSE),"NA")</f>
        <v>1</v>
      </c>
      <c r="L59887" t="str">
        <f t="shared" si="935"/>
        <v>Education</v>
      </c>
    </row>
    <row r="59888" spans="1:12" x14ac:dyDescent="0.25">
      <c r="A59888" t="s">
        <v>206971</v>
      </c>
      <c r="B59888" t="s">
        <v>206972</v>
      </c>
      <c r="C59888" t="s">
        <v>206973</v>
      </c>
      <c r="D59888" t="s">
        <v>123</v>
      </c>
      <c r="E59888" t="s">
        <v>14</v>
      </c>
      <c r="F59888" t="s">
        <v>661</v>
      </c>
      <c r="G59888">
        <v>12</v>
      </c>
      <c r="H59888" t="s">
        <v>4565</v>
      </c>
      <c r="I59888" t="s">
        <v>4565</v>
      </c>
      <c r="J59888" s="1">
        <v>41647</v>
      </c>
      <c r="K59888" t="b">
        <f>IFERROR(VLOOKUP(F59888,english_mapping!A:B,2,FALSE),"NA")</f>
        <v>0</v>
      </c>
      <c r="L59888" t="str">
        <f t="shared" si="935"/>
        <v>Education</v>
      </c>
    </row>
    <row r="59889" spans="1:12" x14ac:dyDescent="0.25">
      <c r="A59889" t="s">
        <v>206974</v>
      </c>
      <c r="B59889" t="s">
        <v>206975</v>
      </c>
      <c r="C59889" t="s">
        <v>206976</v>
      </c>
      <c r="D59889" t="s">
        <v>64266</v>
      </c>
      <c r="E59889" t="s">
        <v>14</v>
      </c>
      <c r="J59889" s="1">
        <v>40179</v>
      </c>
      <c r="K59889" t="str">
        <f>IFERROR(VLOOKUP(F59889,english_mapping!A:B,2,FALSE),"NA")</f>
        <v>NA</v>
      </c>
      <c r="L59889" t="str">
        <f t="shared" si="935"/>
        <v>Education</v>
      </c>
    </row>
    <row r="59890" spans="1:12" x14ac:dyDescent="0.25">
      <c r="A59890" t="s">
        <v>206977</v>
      </c>
      <c r="B59890" t="s">
        <v>206978</v>
      </c>
      <c r="C59890" t="s">
        <v>206979</v>
      </c>
      <c r="D59890" t="s">
        <v>206980</v>
      </c>
      <c r="E59890" t="s">
        <v>14</v>
      </c>
      <c r="F59890" t="s">
        <v>661</v>
      </c>
      <c r="G59890">
        <v>7</v>
      </c>
      <c r="H59890" t="s">
        <v>9755</v>
      </c>
      <c r="I59890" t="s">
        <v>9755</v>
      </c>
      <c r="J59890" s="1">
        <v>41640</v>
      </c>
      <c r="K59890" t="b">
        <f>IFERROR(VLOOKUP(F59890,english_mapping!A:B,2,FALSE),"NA")</f>
        <v>0</v>
      </c>
      <c r="L59890" t="str">
        <f t="shared" si="935"/>
        <v>Social Network Media</v>
      </c>
    </row>
    <row r="59891" spans="1:12" x14ac:dyDescent="0.25">
      <c r="A59891" t="s">
        <v>206981</v>
      </c>
      <c r="B59891" t="s">
        <v>206982</v>
      </c>
      <c r="C59891" t="s">
        <v>206983</v>
      </c>
      <c r="D59891" t="s">
        <v>206984</v>
      </c>
      <c r="E59891" t="s">
        <v>14</v>
      </c>
      <c r="F59891" t="s">
        <v>33</v>
      </c>
      <c r="G59891">
        <v>23</v>
      </c>
      <c r="H59891" t="s">
        <v>179</v>
      </c>
      <c r="I59891" t="s">
        <v>179</v>
      </c>
      <c r="J59891" s="1">
        <v>37987</v>
      </c>
      <c r="K59891" t="b">
        <f>IFERROR(VLOOKUP(F59891,english_mapping!A:B,2,FALSE),"NA")</f>
        <v>0</v>
      </c>
      <c r="L59891" t="str">
        <f t="shared" si="935"/>
        <v>Cloud Computing</v>
      </c>
    </row>
    <row r="59892" spans="1:12" x14ac:dyDescent="0.25">
      <c r="A59892" t="s">
        <v>206985</v>
      </c>
      <c r="B59892" t="s">
        <v>206986</v>
      </c>
      <c r="C59892" t="s">
        <v>206987</v>
      </c>
      <c r="D59892" t="s">
        <v>123</v>
      </c>
      <c r="E59892" t="s">
        <v>109</v>
      </c>
      <c r="F59892" t="s">
        <v>1087</v>
      </c>
      <c r="G59892">
        <v>2</v>
      </c>
      <c r="H59892" t="s">
        <v>1775</v>
      </c>
      <c r="I59892" t="s">
        <v>1775</v>
      </c>
      <c r="J59892" s="1">
        <v>39089</v>
      </c>
      <c r="K59892" t="b">
        <f>IFERROR(VLOOKUP(F59892,english_mapping!A:B,2,FALSE),"NA")</f>
        <v>0</v>
      </c>
      <c r="L59892" t="str">
        <f t="shared" si="935"/>
        <v>Education</v>
      </c>
    </row>
    <row r="59893" spans="1:12" x14ac:dyDescent="0.25">
      <c r="A59893" t="s">
        <v>206988</v>
      </c>
      <c r="B59893" t="s">
        <v>206989</v>
      </c>
      <c r="C59893" t="s">
        <v>206990</v>
      </c>
      <c r="D59893" t="s">
        <v>123</v>
      </c>
      <c r="E59893" t="s">
        <v>14</v>
      </c>
      <c r="F59893" t="s">
        <v>15</v>
      </c>
      <c r="G59893">
        <v>2</v>
      </c>
      <c r="H59893" t="s">
        <v>3632</v>
      </c>
      <c r="I59893" t="s">
        <v>3632</v>
      </c>
      <c r="K59893" t="b">
        <f>IFERROR(VLOOKUP(F59893,english_mapping!A:B,2,FALSE),"NA")</f>
        <v>1</v>
      </c>
      <c r="L59893" t="str">
        <f t="shared" si="935"/>
        <v>Education</v>
      </c>
    </row>
    <row r="59894" spans="1:12" x14ac:dyDescent="0.25">
      <c r="A59894" t="s">
        <v>206991</v>
      </c>
      <c r="B59894" t="s">
        <v>206992</v>
      </c>
      <c r="C59894" t="s">
        <v>206993</v>
      </c>
      <c r="D59894" t="s">
        <v>206994</v>
      </c>
      <c r="E59894" t="s">
        <v>205</v>
      </c>
      <c r="F59894" t="s">
        <v>21</v>
      </c>
      <c r="G59894" t="s">
        <v>154</v>
      </c>
      <c r="H59894" t="s">
        <v>242</v>
      </c>
      <c r="I59894" t="s">
        <v>326</v>
      </c>
      <c r="J59894" s="1">
        <v>40212</v>
      </c>
      <c r="K59894" t="b">
        <f>IFERROR(VLOOKUP(F59894,english_mapping!A:B,2,FALSE),"NA")</f>
        <v>1</v>
      </c>
      <c r="L59894" t="str">
        <f t="shared" si="935"/>
        <v>Education</v>
      </c>
    </row>
    <row r="59895" spans="1:12" x14ac:dyDescent="0.25">
      <c r="A59895" t="s">
        <v>206995</v>
      </c>
      <c r="B59895" t="s">
        <v>206996</v>
      </c>
      <c r="C59895" t="s">
        <v>206997</v>
      </c>
      <c r="D59895" t="s">
        <v>206998</v>
      </c>
      <c r="E59895" t="s">
        <v>14</v>
      </c>
      <c r="F59895" t="s">
        <v>1087</v>
      </c>
      <c r="G59895">
        <v>8</v>
      </c>
      <c r="H59895" t="s">
        <v>1088</v>
      </c>
      <c r="I59895" t="s">
        <v>206999</v>
      </c>
      <c r="J59895" s="1">
        <v>40544</v>
      </c>
      <c r="K59895" t="b">
        <f>IFERROR(VLOOKUP(F59895,english_mapping!A:B,2,FALSE),"NA")</f>
        <v>0</v>
      </c>
      <c r="L59895" t="str">
        <f t="shared" si="935"/>
        <v>Education</v>
      </c>
    </row>
    <row r="59896" spans="1:12" x14ac:dyDescent="0.25">
      <c r="A59896" t="s">
        <v>207000</v>
      </c>
      <c r="B59896" t="s">
        <v>207001</v>
      </c>
      <c r="C59896" t="s">
        <v>207002</v>
      </c>
      <c r="D59896" t="s">
        <v>207003</v>
      </c>
      <c r="E59896" t="s">
        <v>14</v>
      </c>
      <c r="F59896" t="s">
        <v>21</v>
      </c>
      <c r="G59896" t="s">
        <v>59</v>
      </c>
      <c r="H59896" t="s">
        <v>90</v>
      </c>
      <c r="I59896" t="s">
        <v>90</v>
      </c>
      <c r="J59896" s="1">
        <v>42279</v>
      </c>
      <c r="K59896" t="b">
        <f>IFERROR(VLOOKUP(F59896,english_mapping!A:B,2,FALSE),"NA")</f>
        <v>1</v>
      </c>
      <c r="L59896" t="str">
        <f t="shared" si="935"/>
        <v>Online Education</v>
      </c>
    </row>
    <row r="59897" spans="1:12" x14ac:dyDescent="0.25">
      <c r="A59897" t="s">
        <v>207004</v>
      </c>
      <c r="B59897" t="s">
        <v>207005</v>
      </c>
      <c r="C59897" t="s">
        <v>207006</v>
      </c>
      <c r="D59897" t="s">
        <v>254</v>
      </c>
      <c r="E59897" t="s">
        <v>109</v>
      </c>
      <c r="F59897" t="s">
        <v>21</v>
      </c>
      <c r="G59897" t="s">
        <v>101</v>
      </c>
      <c r="H59897" t="s">
        <v>102</v>
      </c>
      <c r="I59897" t="s">
        <v>103</v>
      </c>
      <c r="J59897" s="1">
        <v>40187</v>
      </c>
      <c r="K59897" t="b">
        <f>IFERROR(VLOOKUP(F59897,english_mapping!A:B,2,FALSE),"NA")</f>
        <v>1</v>
      </c>
      <c r="L59897" t="str">
        <f t="shared" si="935"/>
        <v>EdTech</v>
      </c>
    </row>
    <row r="59898" spans="1:12" x14ac:dyDescent="0.25">
      <c r="A59898" t="s">
        <v>207007</v>
      </c>
      <c r="B59898" t="s">
        <v>207008</v>
      </c>
      <c r="C59898" t="s">
        <v>207009</v>
      </c>
      <c r="D59898" t="s">
        <v>254</v>
      </c>
      <c r="E59898" t="s">
        <v>14</v>
      </c>
      <c r="F59898" t="s">
        <v>124</v>
      </c>
      <c r="G59898" t="s">
        <v>125</v>
      </c>
      <c r="H59898" t="s">
        <v>126</v>
      </c>
      <c r="I59898" t="s">
        <v>126</v>
      </c>
      <c r="J59898" s="1">
        <v>41923</v>
      </c>
      <c r="K59898" t="b">
        <f>IFERROR(VLOOKUP(F59898,english_mapping!A:B,2,FALSE),"NA")</f>
        <v>1</v>
      </c>
      <c r="L59898" t="str">
        <f t="shared" si="935"/>
        <v>EdTech</v>
      </c>
    </row>
    <row r="59899" spans="1:12" x14ac:dyDescent="0.25">
      <c r="A59899" t="s">
        <v>207010</v>
      </c>
      <c r="B59899" t="s">
        <v>207011</v>
      </c>
      <c r="C59899" t="s">
        <v>207012</v>
      </c>
      <c r="D59899" t="s">
        <v>123</v>
      </c>
      <c r="E59899" t="s">
        <v>14</v>
      </c>
      <c r="F59899" t="s">
        <v>15</v>
      </c>
      <c r="G59899">
        <v>19</v>
      </c>
      <c r="H59899" t="s">
        <v>479</v>
      </c>
      <c r="I59899" t="s">
        <v>479</v>
      </c>
      <c r="J59899" s="1">
        <v>38361</v>
      </c>
      <c r="K59899" t="b">
        <f>IFERROR(VLOOKUP(F59899,english_mapping!A:B,2,FALSE),"NA")</f>
        <v>1</v>
      </c>
      <c r="L59899" t="str">
        <f t="shared" si="935"/>
        <v>Education</v>
      </c>
    </row>
    <row r="59900" spans="1:12" x14ac:dyDescent="0.25">
      <c r="A59900" t="s">
        <v>207013</v>
      </c>
      <c r="B59900" t="s">
        <v>207014</v>
      </c>
      <c r="C59900" t="s">
        <v>207015</v>
      </c>
      <c r="D59900" t="s">
        <v>207016</v>
      </c>
      <c r="E59900" t="s">
        <v>14</v>
      </c>
      <c r="F59900" t="s">
        <v>520</v>
      </c>
      <c r="G59900">
        <v>34</v>
      </c>
      <c r="H59900" t="s">
        <v>521</v>
      </c>
      <c r="I59900" t="s">
        <v>522</v>
      </c>
      <c r="J59900" s="1">
        <v>41275</v>
      </c>
      <c r="K59900" t="b">
        <f>IFERROR(VLOOKUP(F59900,english_mapping!A:B,2,FALSE),"NA")</f>
        <v>0</v>
      </c>
      <c r="L59900" t="str">
        <f t="shared" si="935"/>
        <v>Education</v>
      </c>
    </row>
    <row r="59901" spans="1:12" x14ac:dyDescent="0.25">
      <c r="A59901" t="s">
        <v>207017</v>
      </c>
      <c r="B59901" t="s">
        <v>207018</v>
      </c>
      <c r="C59901" t="s">
        <v>207019</v>
      </c>
      <c r="D59901" t="s">
        <v>207020</v>
      </c>
      <c r="E59901" t="s">
        <v>14</v>
      </c>
      <c r="F59901" t="s">
        <v>15</v>
      </c>
      <c r="G59901">
        <v>28</v>
      </c>
      <c r="H59901" t="s">
        <v>12774</v>
      </c>
      <c r="I59901" t="s">
        <v>12774</v>
      </c>
      <c r="J59901" s="1">
        <v>41640</v>
      </c>
      <c r="K59901" t="b">
        <f>IFERROR(VLOOKUP(F59901,english_mapping!A:B,2,FALSE),"NA")</f>
        <v>1</v>
      </c>
      <c r="L59901" t="str">
        <f t="shared" si="935"/>
        <v>Bridging Online and Offline</v>
      </c>
    </row>
    <row r="59902" spans="1:12" x14ac:dyDescent="0.25">
      <c r="A59902" t="s">
        <v>207021</v>
      </c>
      <c r="B59902" t="s">
        <v>207022</v>
      </c>
      <c r="C59902" t="s">
        <v>207023</v>
      </c>
      <c r="D59902" t="s">
        <v>1409</v>
      </c>
      <c r="E59902" t="s">
        <v>14</v>
      </c>
      <c r="F59902" t="s">
        <v>21</v>
      </c>
      <c r="G59902" t="s">
        <v>591</v>
      </c>
      <c r="H59902" t="s">
        <v>24390</v>
      </c>
      <c r="I59902" t="s">
        <v>24390</v>
      </c>
      <c r="J59902" s="1">
        <v>40909</v>
      </c>
      <c r="K59902" t="b">
        <f>IFERROR(VLOOKUP(F59902,english_mapping!A:B,2,FALSE),"NA")</f>
        <v>1</v>
      </c>
      <c r="L59902" t="str">
        <f t="shared" si="935"/>
        <v>Music</v>
      </c>
    </row>
    <row r="59903" spans="1:12" x14ac:dyDescent="0.25">
      <c r="A59903" t="s">
        <v>207024</v>
      </c>
      <c r="B59903" t="s">
        <v>207025</v>
      </c>
      <c r="C59903" t="s">
        <v>207026</v>
      </c>
      <c r="D59903" t="s">
        <v>113</v>
      </c>
      <c r="E59903" t="s">
        <v>14</v>
      </c>
      <c r="J59903" s="1">
        <v>41559</v>
      </c>
      <c r="K59903" t="str">
        <f>IFERROR(VLOOKUP(F59903,english_mapping!A:B,2,FALSE),"NA")</f>
        <v>NA</v>
      </c>
      <c r="L59903" t="str">
        <f t="shared" si="935"/>
        <v>Entertainment</v>
      </c>
    </row>
    <row r="59904" spans="1:12" x14ac:dyDescent="0.25">
      <c r="A59904" t="s">
        <v>207027</v>
      </c>
      <c r="B59904" t="s">
        <v>207028</v>
      </c>
      <c r="C59904" t="s">
        <v>207029</v>
      </c>
      <c r="D59904" t="s">
        <v>207030</v>
      </c>
      <c r="E59904" t="s">
        <v>14</v>
      </c>
      <c r="K59904" t="str">
        <f>IFERROR(VLOOKUP(F59904,english_mapping!A:B,2,FALSE),"NA")</f>
        <v>NA</v>
      </c>
      <c r="L59904" t="str">
        <f t="shared" si="935"/>
        <v>Apps</v>
      </c>
    </row>
    <row r="59905" spans="1:12" x14ac:dyDescent="0.25">
      <c r="A59905" t="s">
        <v>207031</v>
      </c>
      <c r="B59905" t="s">
        <v>207032</v>
      </c>
      <c r="C59905" t="s">
        <v>207033</v>
      </c>
      <c r="D59905" t="s">
        <v>207034</v>
      </c>
      <c r="E59905" t="s">
        <v>109</v>
      </c>
      <c r="F59905" t="s">
        <v>21</v>
      </c>
      <c r="G59905" t="s">
        <v>101</v>
      </c>
      <c r="H59905" t="s">
        <v>102</v>
      </c>
      <c r="I59905" t="s">
        <v>103</v>
      </c>
      <c r="J59905" s="1">
        <v>41284</v>
      </c>
      <c r="K59905" t="b">
        <f>IFERROR(VLOOKUP(F59905,english_mapping!A:B,2,FALSE),"NA")</f>
        <v>1</v>
      </c>
      <c r="L59905" t="str">
        <f t="shared" si="935"/>
        <v>Apps</v>
      </c>
    </row>
    <row r="59906" spans="1:12" x14ac:dyDescent="0.25">
      <c r="A59906" t="s">
        <v>207035</v>
      </c>
      <c r="B59906" t="s">
        <v>207036</v>
      </c>
      <c r="C59906" t="s">
        <v>207037</v>
      </c>
      <c r="D59906" t="s">
        <v>10568</v>
      </c>
      <c r="E59906" t="s">
        <v>14</v>
      </c>
      <c r="F59906" t="s">
        <v>21</v>
      </c>
      <c r="G59906" t="s">
        <v>59</v>
      </c>
      <c r="H59906" t="s">
        <v>60</v>
      </c>
      <c r="I59906" t="s">
        <v>931</v>
      </c>
      <c r="J59906" s="1">
        <v>41642</v>
      </c>
      <c r="K59906" t="b">
        <f>IFERROR(VLOOKUP(F59906,english_mapping!A:B,2,FALSE),"NA")</f>
        <v>1</v>
      </c>
      <c r="L59906" t="str">
        <f t="shared" si="935"/>
        <v>Customer Service</v>
      </c>
    </row>
    <row r="59907" spans="1:12" x14ac:dyDescent="0.25">
      <c r="A59907" t="s">
        <v>207038</v>
      </c>
      <c r="B59907" t="s">
        <v>207039</v>
      </c>
      <c r="D59907" t="s">
        <v>54545</v>
      </c>
      <c r="E59907" t="s">
        <v>14</v>
      </c>
      <c r="F59907" t="s">
        <v>21</v>
      </c>
      <c r="G59907" t="s">
        <v>993</v>
      </c>
      <c r="H59907" t="s">
        <v>14336</v>
      </c>
      <c r="I59907" t="s">
        <v>31868</v>
      </c>
      <c r="K59907" t="b">
        <f>IFERROR(VLOOKUP(F59907,english_mapping!A:B,2,FALSE),"NA")</f>
        <v>1</v>
      </c>
      <c r="L59907" t="str">
        <f t="shared" si="935"/>
        <v>Health Care</v>
      </c>
    </row>
    <row r="59908" spans="1:12" x14ac:dyDescent="0.25">
      <c r="A59908" t="s">
        <v>207040</v>
      </c>
      <c r="B59908" t="s">
        <v>207041</v>
      </c>
      <c r="C59908" t="s">
        <v>207042</v>
      </c>
      <c r="D59908" t="s">
        <v>123</v>
      </c>
      <c r="E59908" t="s">
        <v>14</v>
      </c>
      <c r="F59908" t="s">
        <v>21</v>
      </c>
      <c r="G59908" t="s">
        <v>101</v>
      </c>
      <c r="H59908" t="s">
        <v>102</v>
      </c>
      <c r="I59908" t="s">
        <v>103</v>
      </c>
      <c r="J59908" s="1">
        <v>40909</v>
      </c>
      <c r="K59908" t="b">
        <f>IFERROR(VLOOKUP(F59908,english_mapping!A:B,2,FALSE),"NA")</f>
        <v>1</v>
      </c>
      <c r="L59908" t="str">
        <f t="shared" ref="L59908:L59971" si="936">IFERROR(LEFT(D59908,(FIND("|",D59908))-1),D59908)</f>
        <v>Education</v>
      </c>
    </row>
    <row r="59909" spans="1:12" x14ac:dyDescent="0.25">
      <c r="A59909" t="s">
        <v>207043</v>
      </c>
      <c r="B59909" t="s">
        <v>207044</v>
      </c>
      <c r="C59909" t="s">
        <v>207045</v>
      </c>
      <c r="E59909" t="s">
        <v>14</v>
      </c>
      <c r="J59909" s="1">
        <v>41640</v>
      </c>
      <c r="K59909" t="str">
        <f>IFERROR(VLOOKUP(F59909,english_mapping!A:B,2,FALSE),"NA")</f>
        <v>NA</v>
      </c>
      <c r="L59909">
        <f t="shared" si="936"/>
        <v>0</v>
      </c>
    </row>
    <row r="59910" spans="1:12" x14ac:dyDescent="0.25">
      <c r="A59910" t="s">
        <v>207046</v>
      </c>
      <c r="B59910" t="s">
        <v>207047</v>
      </c>
      <c r="C59910" t="s">
        <v>207048</v>
      </c>
      <c r="D59910" t="s">
        <v>2381</v>
      </c>
      <c r="E59910" t="s">
        <v>109</v>
      </c>
      <c r="F59910" t="s">
        <v>21</v>
      </c>
      <c r="G59910" t="s">
        <v>59</v>
      </c>
      <c r="H59910" t="s">
        <v>60</v>
      </c>
      <c r="I59910" t="s">
        <v>110</v>
      </c>
      <c r="J59910" s="1">
        <v>36526</v>
      </c>
      <c r="K59910" t="b">
        <f>IFERROR(VLOOKUP(F59910,english_mapping!A:B,2,FALSE),"NA")</f>
        <v>1</v>
      </c>
      <c r="L59910" t="str">
        <f t="shared" si="936"/>
        <v>Consulting</v>
      </c>
    </row>
    <row r="59911" spans="1:12" x14ac:dyDescent="0.25">
      <c r="A59911" t="s">
        <v>207049</v>
      </c>
      <c r="B59911" t="s">
        <v>207050</v>
      </c>
      <c r="C59911" t="s">
        <v>207051</v>
      </c>
      <c r="D59911" t="s">
        <v>207052</v>
      </c>
      <c r="E59911" t="s">
        <v>205</v>
      </c>
      <c r="J59911" s="1">
        <v>39970</v>
      </c>
      <c r="K59911" t="str">
        <f>IFERROR(VLOOKUP(F59911,english_mapping!A:B,2,FALSE),"NA")</f>
        <v>NA</v>
      </c>
      <c r="L59911" t="str">
        <f t="shared" si="936"/>
        <v>Curated Web</v>
      </c>
    </row>
    <row r="59912" spans="1:12" x14ac:dyDescent="0.25">
      <c r="A59912" t="s">
        <v>207053</v>
      </c>
      <c r="B59912" t="s">
        <v>207054</v>
      </c>
      <c r="C59912" t="s">
        <v>207055</v>
      </c>
      <c r="D59912" t="s">
        <v>45</v>
      </c>
      <c r="E59912" t="s">
        <v>14</v>
      </c>
      <c r="F59912" t="s">
        <v>21</v>
      </c>
      <c r="G59912" t="s">
        <v>59</v>
      </c>
      <c r="H59912" t="s">
        <v>90</v>
      </c>
      <c r="I59912" t="s">
        <v>90</v>
      </c>
      <c r="K59912" t="b">
        <f>IFERROR(VLOOKUP(F59912,english_mapping!A:B,2,FALSE),"NA")</f>
        <v>1</v>
      </c>
      <c r="L59912" t="str">
        <f t="shared" si="936"/>
        <v>Games</v>
      </c>
    </row>
    <row r="59913" spans="1:12" x14ac:dyDescent="0.25">
      <c r="A59913" t="s">
        <v>207056</v>
      </c>
      <c r="B59913" t="s">
        <v>207057</v>
      </c>
      <c r="D59913" t="s">
        <v>38</v>
      </c>
      <c r="E59913" t="s">
        <v>14</v>
      </c>
      <c r="F59913" t="s">
        <v>21</v>
      </c>
      <c r="G59913" t="s">
        <v>39</v>
      </c>
      <c r="H59913" t="s">
        <v>281</v>
      </c>
      <c r="I59913" t="s">
        <v>281</v>
      </c>
      <c r="J59913" s="1">
        <v>37622</v>
      </c>
      <c r="K59913" t="b">
        <f>IFERROR(VLOOKUP(F59913,english_mapping!A:B,2,FALSE),"NA")</f>
        <v>1</v>
      </c>
      <c r="L59913" t="str">
        <f t="shared" si="936"/>
        <v>Software</v>
      </c>
    </row>
    <row r="59914" spans="1:12" x14ac:dyDescent="0.25">
      <c r="A59914" t="s">
        <v>207058</v>
      </c>
      <c r="B59914" t="s">
        <v>207059</v>
      </c>
      <c r="C59914" t="s">
        <v>207060</v>
      </c>
      <c r="D59914" t="s">
        <v>207061</v>
      </c>
      <c r="E59914" t="s">
        <v>205</v>
      </c>
      <c r="F59914" t="s">
        <v>21</v>
      </c>
      <c r="G59914" t="s">
        <v>101</v>
      </c>
      <c r="H59914" t="s">
        <v>102</v>
      </c>
      <c r="I59914" t="s">
        <v>103</v>
      </c>
      <c r="J59914" s="1">
        <v>39816</v>
      </c>
      <c r="K59914" t="b">
        <f>IFERROR(VLOOKUP(F59914,english_mapping!A:B,2,FALSE),"NA")</f>
        <v>1</v>
      </c>
      <c r="L59914" t="str">
        <f t="shared" si="936"/>
        <v>Internet TV</v>
      </c>
    </row>
    <row r="59915" spans="1:12" x14ac:dyDescent="0.25">
      <c r="A59915" t="s">
        <v>207062</v>
      </c>
      <c r="B59915" t="s">
        <v>207063</v>
      </c>
      <c r="C59915" t="s">
        <v>207064</v>
      </c>
      <c r="D59915" t="s">
        <v>207065</v>
      </c>
      <c r="E59915" t="s">
        <v>205</v>
      </c>
      <c r="F59915" t="s">
        <v>124</v>
      </c>
      <c r="G59915" t="s">
        <v>125</v>
      </c>
      <c r="H59915" t="s">
        <v>126</v>
      </c>
      <c r="I59915" t="s">
        <v>126</v>
      </c>
      <c r="J59915" t="s">
        <v>207066</v>
      </c>
      <c r="K59915" t="b">
        <f>IFERROR(VLOOKUP(F59915,english_mapping!A:B,2,FALSE),"NA")</f>
        <v>1</v>
      </c>
      <c r="L59915" t="str">
        <f t="shared" si="936"/>
        <v>Curated Web</v>
      </c>
    </row>
    <row r="59916" spans="1:12" x14ac:dyDescent="0.25">
      <c r="A59916" t="s">
        <v>207067</v>
      </c>
      <c r="B59916" t="s">
        <v>207068</v>
      </c>
      <c r="C59916" t="s">
        <v>207069</v>
      </c>
      <c r="D59916" t="s">
        <v>207070</v>
      </c>
      <c r="E59916" t="s">
        <v>14</v>
      </c>
      <c r="F59916" t="s">
        <v>21</v>
      </c>
      <c r="G59916" t="s">
        <v>206</v>
      </c>
      <c r="H59916" t="s">
        <v>858</v>
      </c>
      <c r="I59916" t="s">
        <v>21004</v>
      </c>
      <c r="J59916" s="1">
        <v>41191</v>
      </c>
      <c r="K59916" t="b">
        <f>IFERROR(VLOOKUP(F59916,english_mapping!A:B,2,FALSE),"NA")</f>
        <v>1</v>
      </c>
      <c r="L59916" t="str">
        <f t="shared" si="936"/>
        <v>Games</v>
      </c>
    </row>
    <row r="59917" spans="1:12" x14ac:dyDescent="0.25">
      <c r="A59917" t="s">
        <v>207071</v>
      </c>
      <c r="B59917" t="s">
        <v>207072</v>
      </c>
      <c r="C59917" t="s">
        <v>207073</v>
      </c>
      <c r="D59917" t="s">
        <v>207074</v>
      </c>
      <c r="E59917" t="s">
        <v>14</v>
      </c>
      <c r="F59917" t="s">
        <v>52</v>
      </c>
      <c r="G59917" t="s">
        <v>5531</v>
      </c>
      <c r="H59917" t="s">
        <v>43688</v>
      </c>
      <c r="I59917" t="s">
        <v>43688</v>
      </c>
      <c r="J59917" s="1">
        <v>38727</v>
      </c>
      <c r="K59917" t="b">
        <f>IFERROR(VLOOKUP(F59917,english_mapping!A:B,2,FALSE),"NA")</f>
        <v>1</v>
      </c>
      <c r="L59917" t="str">
        <f t="shared" si="936"/>
        <v>Games</v>
      </c>
    </row>
    <row r="59918" spans="1:12" x14ac:dyDescent="0.25">
      <c r="A59918" t="s">
        <v>207075</v>
      </c>
      <c r="B59918" t="s">
        <v>207076</v>
      </c>
      <c r="C59918" t="s">
        <v>207077</v>
      </c>
      <c r="D59918" t="s">
        <v>205908</v>
      </c>
      <c r="E59918" t="s">
        <v>14</v>
      </c>
      <c r="F59918" t="s">
        <v>21</v>
      </c>
      <c r="G59918" t="s">
        <v>59</v>
      </c>
      <c r="H59918" t="s">
        <v>987</v>
      </c>
      <c r="I59918" t="s">
        <v>12887</v>
      </c>
      <c r="J59918" s="1">
        <v>41647</v>
      </c>
      <c r="K59918" t="b">
        <f>IFERROR(VLOOKUP(F59918,english_mapping!A:B,2,FALSE),"NA")</f>
        <v>1</v>
      </c>
      <c r="L59918" t="str">
        <f t="shared" si="936"/>
        <v>Entertainment</v>
      </c>
    </row>
    <row r="59919" spans="1:12" x14ac:dyDescent="0.25">
      <c r="A59919" t="s">
        <v>207078</v>
      </c>
      <c r="B59919" t="s">
        <v>207079</v>
      </c>
      <c r="C59919" t="s">
        <v>207080</v>
      </c>
      <c r="D59919" t="s">
        <v>1222</v>
      </c>
      <c r="E59919" t="s">
        <v>14</v>
      </c>
      <c r="F59919" t="s">
        <v>33</v>
      </c>
      <c r="G59919">
        <v>23</v>
      </c>
      <c r="H59919" t="s">
        <v>179</v>
      </c>
      <c r="I59919" t="s">
        <v>179</v>
      </c>
      <c r="J59919" t="s">
        <v>34617</v>
      </c>
      <c r="K59919" t="b">
        <f>IFERROR(VLOOKUP(F59919,english_mapping!A:B,2,FALSE),"NA")</f>
        <v>0</v>
      </c>
      <c r="L59919" t="str">
        <f t="shared" si="936"/>
        <v>Photography</v>
      </c>
    </row>
    <row r="59920" spans="1:12" x14ac:dyDescent="0.25">
      <c r="A59920" t="s">
        <v>207081</v>
      </c>
      <c r="B59920" t="s">
        <v>207082</v>
      </c>
      <c r="C59920" t="s">
        <v>207083</v>
      </c>
      <c r="D59920" t="s">
        <v>51</v>
      </c>
      <c r="E59920" t="s">
        <v>14</v>
      </c>
      <c r="F59920" t="s">
        <v>21</v>
      </c>
      <c r="G59920" t="s">
        <v>59</v>
      </c>
      <c r="H59920" t="s">
        <v>6651</v>
      </c>
      <c r="I59920" t="s">
        <v>6652</v>
      </c>
      <c r="J59920" s="1">
        <v>39083</v>
      </c>
      <c r="K59920" t="b">
        <f>IFERROR(VLOOKUP(F59920,english_mapping!A:B,2,FALSE),"NA")</f>
        <v>1</v>
      </c>
      <c r="L59920" t="str">
        <f t="shared" si="936"/>
        <v>Biotechnology</v>
      </c>
    </row>
    <row r="59921" spans="1:12" x14ac:dyDescent="0.25">
      <c r="A59921" t="s">
        <v>207084</v>
      </c>
      <c r="B59921" t="s">
        <v>207085</v>
      </c>
      <c r="C59921" t="s">
        <v>207086</v>
      </c>
      <c r="D59921" t="s">
        <v>207087</v>
      </c>
      <c r="E59921" t="s">
        <v>14</v>
      </c>
      <c r="F59921" t="s">
        <v>21</v>
      </c>
      <c r="G59921" t="s">
        <v>59</v>
      </c>
      <c r="H59921" t="s">
        <v>90</v>
      </c>
      <c r="I59921" t="s">
        <v>375</v>
      </c>
      <c r="K59921" t="b">
        <f>IFERROR(VLOOKUP(F59921,english_mapping!A:B,2,FALSE),"NA")</f>
        <v>1</v>
      </c>
      <c r="L59921" t="str">
        <f t="shared" si="936"/>
        <v>Digital Entertainment</v>
      </c>
    </row>
    <row r="59922" spans="1:12" x14ac:dyDescent="0.25">
      <c r="A59922" t="s">
        <v>207088</v>
      </c>
      <c r="B59922" t="s">
        <v>207089</v>
      </c>
      <c r="C59922" t="s">
        <v>207090</v>
      </c>
      <c r="D59922" t="s">
        <v>98715</v>
      </c>
      <c r="E59922" t="s">
        <v>14</v>
      </c>
      <c r="F59922" t="s">
        <v>21</v>
      </c>
      <c r="G59922" t="s">
        <v>285</v>
      </c>
      <c r="H59922" t="s">
        <v>1054</v>
      </c>
      <c r="I59922" t="s">
        <v>1054</v>
      </c>
      <c r="J59922" s="1">
        <v>39448</v>
      </c>
      <c r="K59922" t="b">
        <f>IFERROR(VLOOKUP(F59922,english_mapping!A:B,2,FALSE),"NA")</f>
        <v>1</v>
      </c>
      <c r="L59922" t="str">
        <f t="shared" si="936"/>
        <v>Health and Wellness</v>
      </c>
    </row>
    <row r="59923" spans="1:12" x14ac:dyDescent="0.25">
      <c r="A59923" t="s">
        <v>207091</v>
      </c>
      <c r="B59923" t="s">
        <v>207092</v>
      </c>
      <c r="C59923" t="s">
        <v>207093</v>
      </c>
      <c r="D59923" t="s">
        <v>51</v>
      </c>
      <c r="E59923" t="s">
        <v>14</v>
      </c>
      <c r="F59923" t="s">
        <v>21</v>
      </c>
      <c r="G59923" t="s">
        <v>3238</v>
      </c>
      <c r="H59923" t="s">
        <v>3239</v>
      </c>
      <c r="I59923" t="s">
        <v>5158</v>
      </c>
      <c r="K59923" t="b">
        <f>IFERROR(VLOOKUP(F59923,english_mapping!A:B,2,FALSE),"NA")</f>
        <v>1</v>
      </c>
      <c r="L59923" t="str">
        <f t="shared" si="936"/>
        <v>Biotechnology</v>
      </c>
    </row>
    <row r="59924" spans="1:12" x14ac:dyDescent="0.25">
      <c r="A59924" t="s">
        <v>207094</v>
      </c>
      <c r="B59924" t="s">
        <v>207095</v>
      </c>
      <c r="D59924" t="s">
        <v>65</v>
      </c>
      <c r="E59924" t="s">
        <v>14</v>
      </c>
      <c r="F59924" t="s">
        <v>21</v>
      </c>
      <c r="G59924" t="s">
        <v>39</v>
      </c>
      <c r="H59924" t="s">
        <v>281</v>
      </c>
      <c r="I59924" t="s">
        <v>281</v>
      </c>
      <c r="J59924" s="1">
        <v>37622</v>
      </c>
      <c r="K59924" t="b">
        <f>IFERROR(VLOOKUP(F59924,english_mapping!A:B,2,FALSE),"NA")</f>
        <v>1</v>
      </c>
      <c r="L59924" t="str">
        <f t="shared" si="936"/>
        <v>Mobile</v>
      </c>
    </row>
    <row r="59925" spans="1:12" x14ac:dyDescent="0.25">
      <c r="A59925" t="s">
        <v>207096</v>
      </c>
      <c r="B59925" t="s">
        <v>207097</v>
      </c>
      <c r="C59925" t="s">
        <v>207098</v>
      </c>
      <c r="D59925" t="s">
        <v>26573</v>
      </c>
      <c r="E59925" t="s">
        <v>205</v>
      </c>
      <c r="J59925" s="1">
        <v>39814</v>
      </c>
      <c r="K59925" t="str">
        <f>IFERROR(VLOOKUP(F59925,english_mapping!A:B,2,FALSE),"NA")</f>
        <v>NA</v>
      </c>
      <c r="L59925" t="str">
        <f t="shared" si="936"/>
        <v>Curated Web</v>
      </c>
    </row>
    <row r="59926" spans="1:12" x14ac:dyDescent="0.25">
      <c r="A59926" t="s">
        <v>207099</v>
      </c>
      <c r="B59926" t="s">
        <v>193940</v>
      </c>
      <c r="C59926" t="s">
        <v>207100</v>
      </c>
      <c r="E59926" t="s">
        <v>205</v>
      </c>
      <c r="J59926" s="1">
        <v>42005</v>
      </c>
      <c r="K59926" t="str">
        <f>IFERROR(VLOOKUP(F59926,english_mapping!A:B,2,FALSE),"NA")</f>
        <v>NA</v>
      </c>
      <c r="L59926">
        <f t="shared" si="936"/>
        <v>0</v>
      </c>
    </row>
    <row r="59927" spans="1:12" x14ac:dyDescent="0.25">
      <c r="A59927" t="s">
        <v>207101</v>
      </c>
      <c r="B59927" t="s">
        <v>207102</v>
      </c>
      <c r="C59927" t="s">
        <v>207103</v>
      </c>
      <c r="D59927" t="s">
        <v>207104</v>
      </c>
      <c r="E59927" t="s">
        <v>109</v>
      </c>
      <c r="F59927" t="s">
        <v>712</v>
      </c>
      <c r="G59927">
        <v>5</v>
      </c>
      <c r="H59927" t="s">
        <v>713</v>
      </c>
      <c r="I59927" t="s">
        <v>713</v>
      </c>
      <c r="J59927" s="1">
        <v>39083</v>
      </c>
      <c r="K59927" t="b">
        <f>IFERROR(VLOOKUP(F59927,english_mapping!A:B,2,FALSE),"NA")</f>
        <v>0</v>
      </c>
      <c r="L59927" t="str">
        <f t="shared" si="936"/>
        <v>Games</v>
      </c>
    </row>
    <row r="59928" spans="1:12" x14ac:dyDescent="0.25">
      <c r="A59928" t="s">
        <v>207105</v>
      </c>
      <c r="B59928" t="s">
        <v>207106</v>
      </c>
      <c r="C59928" t="s">
        <v>207107</v>
      </c>
      <c r="D59928" t="s">
        <v>207108</v>
      </c>
      <c r="E59928" t="s">
        <v>14</v>
      </c>
      <c r="F59928" t="s">
        <v>21</v>
      </c>
      <c r="G59928" t="s">
        <v>154</v>
      </c>
      <c r="H59928" t="s">
        <v>242</v>
      </c>
      <c r="I59928" t="s">
        <v>242</v>
      </c>
      <c r="J59928" s="1">
        <v>41651</v>
      </c>
      <c r="K59928" t="b">
        <f>IFERROR(VLOOKUP(F59928,english_mapping!A:B,2,FALSE),"NA")</f>
        <v>1</v>
      </c>
      <c r="L59928" t="str">
        <f t="shared" si="936"/>
        <v>Advertising</v>
      </c>
    </row>
    <row r="59929" spans="1:12" x14ac:dyDescent="0.25">
      <c r="A59929" t="s">
        <v>207109</v>
      </c>
      <c r="B59929" t="s">
        <v>207110</v>
      </c>
      <c r="C59929" t="s">
        <v>207111</v>
      </c>
      <c r="D59929" t="s">
        <v>2246</v>
      </c>
      <c r="E59929" t="s">
        <v>109</v>
      </c>
      <c r="F59929" t="s">
        <v>220</v>
      </c>
      <c r="G59929">
        <v>2</v>
      </c>
      <c r="H59929" t="s">
        <v>221</v>
      </c>
      <c r="I59929" t="s">
        <v>19075</v>
      </c>
      <c r="K59929" t="b">
        <f>IFERROR(VLOOKUP(F59929,english_mapping!A:B,2,FALSE),"NA")</f>
        <v>1</v>
      </c>
      <c r="L59929" t="str">
        <f t="shared" si="936"/>
        <v>Publishing</v>
      </c>
    </row>
    <row r="59930" spans="1:12" x14ac:dyDescent="0.25">
      <c r="A59930" t="s">
        <v>207112</v>
      </c>
      <c r="B59930" t="s">
        <v>207113</v>
      </c>
      <c r="C59930" t="s">
        <v>207114</v>
      </c>
      <c r="D59930" t="s">
        <v>207115</v>
      </c>
      <c r="E59930" t="s">
        <v>14</v>
      </c>
      <c r="F59930" t="s">
        <v>21</v>
      </c>
      <c r="G59930" t="s">
        <v>59</v>
      </c>
      <c r="H59930" t="s">
        <v>4498</v>
      </c>
      <c r="I59930" t="s">
        <v>97081</v>
      </c>
      <c r="J59930" s="1">
        <v>39814</v>
      </c>
      <c r="K59930" t="b">
        <f>IFERROR(VLOOKUP(F59930,english_mapping!A:B,2,FALSE),"NA")</f>
        <v>1</v>
      </c>
      <c r="L59930" t="str">
        <f t="shared" si="936"/>
        <v>News</v>
      </c>
    </row>
    <row r="59931" spans="1:12" x14ac:dyDescent="0.25">
      <c r="A59931" t="s">
        <v>207116</v>
      </c>
      <c r="B59931" t="s">
        <v>207117</v>
      </c>
      <c r="C59931" t="s">
        <v>207118</v>
      </c>
      <c r="D59931" t="s">
        <v>81579</v>
      </c>
      <c r="E59931" t="s">
        <v>14</v>
      </c>
      <c r="F59931" t="s">
        <v>1151</v>
      </c>
      <c r="G59931">
        <v>7</v>
      </c>
      <c r="H59931" t="s">
        <v>1323</v>
      </c>
      <c r="I59931" t="s">
        <v>207119</v>
      </c>
      <c r="J59931" s="1">
        <v>39448</v>
      </c>
      <c r="K59931" t="b">
        <f>IFERROR(VLOOKUP(F59931,english_mapping!A:B,2,FALSE),"NA")</f>
        <v>0</v>
      </c>
      <c r="L59931" t="str">
        <f t="shared" si="936"/>
        <v>Oil</v>
      </c>
    </row>
    <row r="59932" spans="1:12" x14ac:dyDescent="0.25">
      <c r="A59932" t="s">
        <v>207120</v>
      </c>
      <c r="B59932" t="s">
        <v>207121</v>
      </c>
      <c r="C59932" t="s">
        <v>207122</v>
      </c>
      <c r="D59932" t="s">
        <v>207123</v>
      </c>
      <c r="E59932" t="s">
        <v>14</v>
      </c>
      <c r="F59932" t="s">
        <v>21</v>
      </c>
      <c r="G59932" t="s">
        <v>59</v>
      </c>
      <c r="H59932" t="s">
        <v>1249</v>
      </c>
      <c r="I59932" t="s">
        <v>1249</v>
      </c>
      <c r="J59932" s="1">
        <v>40575</v>
      </c>
      <c r="K59932" t="b">
        <f>IFERROR(VLOOKUP(F59932,english_mapping!A:B,2,FALSE),"NA")</f>
        <v>1</v>
      </c>
      <c r="L59932" t="str">
        <f t="shared" si="936"/>
        <v>Curated Web</v>
      </c>
    </row>
    <row r="59933" spans="1:12" x14ac:dyDescent="0.25">
      <c r="A59933" t="s">
        <v>207124</v>
      </c>
      <c r="B59933" t="s">
        <v>207125</v>
      </c>
      <c r="C59933" t="s">
        <v>207126</v>
      </c>
      <c r="D59933" t="s">
        <v>207127</v>
      </c>
      <c r="E59933" t="s">
        <v>14</v>
      </c>
      <c r="F59933" t="s">
        <v>21</v>
      </c>
      <c r="G59933" t="s">
        <v>59</v>
      </c>
      <c r="H59933" t="s">
        <v>987</v>
      </c>
      <c r="I59933" t="s">
        <v>11319</v>
      </c>
      <c r="J59933" s="1">
        <v>39815</v>
      </c>
      <c r="K59933" t="b">
        <f>IFERROR(VLOOKUP(F59933,english_mapping!A:B,2,FALSE),"NA")</f>
        <v>1</v>
      </c>
      <c r="L59933" t="str">
        <f t="shared" si="936"/>
        <v>Advertising</v>
      </c>
    </row>
    <row r="59934" spans="1:12" x14ac:dyDescent="0.25">
      <c r="A59934" t="s">
        <v>207128</v>
      </c>
      <c r="B59934" t="s">
        <v>207129</v>
      </c>
      <c r="C59934" t="s">
        <v>207130</v>
      </c>
      <c r="D59934" t="s">
        <v>356</v>
      </c>
      <c r="E59934" t="s">
        <v>14</v>
      </c>
      <c r="F59934" t="s">
        <v>15</v>
      </c>
      <c r="G59934">
        <v>25</v>
      </c>
      <c r="H59934" t="s">
        <v>147</v>
      </c>
      <c r="I59934" t="s">
        <v>147</v>
      </c>
      <c r="K59934" t="b">
        <f>IFERROR(VLOOKUP(F59934,english_mapping!A:B,2,FALSE),"NA")</f>
        <v>1</v>
      </c>
      <c r="L59934" t="str">
        <f t="shared" si="936"/>
        <v>Manufacturing</v>
      </c>
    </row>
    <row r="59935" spans="1:12" x14ac:dyDescent="0.25">
      <c r="A59935" t="s">
        <v>207131</v>
      </c>
      <c r="B59935" t="s">
        <v>207132</v>
      </c>
      <c r="C59935" t="s">
        <v>207133</v>
      </c>
      <c r="D59935" t="s">
        <v>207134</v>
      </c>
      <c r="E59935" t="s">
        <v>14</v>
      </c>
      <c r="J59935" s="1">
        <v>41275</v>
      </c>
      <c r="K59935" t="str">
        <f>IFERROR(VLOOKUP(F59935,english_mapping!A:B,2,FALSE),"NA")</f>
        <v>NA</v>
      </c>
      <c r="L59935" t="str">
        <f t="shared" si="936"/>
        <v>Digital Media</v>
      </c>
    </row>
    <row r="59936" spans="1:12" x14ac:dyDescent="0.25">
      <c r="A59936" t="s">
        <v>207135</v>
      </c>
      <c r="B59936" t="s">
        <v>207136</v>
      </c>
      <c r="C59936" t="s">
        <v>207137</v>
      </c>
      <c r="D59936" t="s">
        <v>207138</v>
      </c>
      <c r="E59936" t="s">
        <v>14</v>
      </c>
      <c r="F59936" t="s">
        <v>161</v>
      </c>
      <c r="G59936" t="s">
        <v>162</v>
      </c>
      <c r="H59936" t="s">
        <v>163</v>
      </c>
      <c r="I59936" t="s">
        <v>163</v>
      </c>
      <c r="J59936" s="1">
        <v>39088</v>
      </c>
      <c r="K59936" t="b">
        <f>IFERROR(VLOOKUP(F59936,english_mapping!A:B,2,FALSE),"NA")</f>
        <v>0</v>
      </c>
      <c r="L59936" t="str">
        <f t="shared" si="936"/>
        <v>Hotels</v>
      </c>
    </row>
    <row r="59937" spans="1:12" x14ac:dyDescent="0.25">
      <c r="A59937" t="s">
        <v>207139</v>
      </c>
      <c r="B59937" t="s">
        <v>207140</v>
      </c>
      <c r="C59937" t="s">
        <v>207141</v>
      </c>
      <c r="D59937" t="s">
        <v>207142</v>
      </c>
      <c r="E59937" t="s">
        <v>14</v>
      </c>
      <c r="F59937" t="s">
        <v>161</v>
      </c>
      <c r="G59937" t="s">
        <v>162</v>
      </c>
      <c r="H59937" t="s">
        <v>163</v>
      </c>
      <c r="I59937" t="s">
        <v>163</v>
      </c>
      <c r="J59937" t="s">
        <v>1403</v>
      </c>
      <c r="K59937" t="b">
        <f>IFERROR(VLOOKUP(F59937,english_mapping!A:B,2,FALSE),"NA")</f>
        <v>0</v>
      </c>
      <c r="L59937" t="str">
        <f t="shared" si="936"/>
        <v>Advertising</v>
      </c>
    </row>
    <row r="59938" spans="1:12" x14ac:dyDescent="0.25">
      <c r="A59938" t="s">
        <v>207143</v>
      </c>
      <c r="B59938" t="s">
        <v>207144</v>
      </c>
      <c r="C59938" t="s">
        <v>207145</v>
      </c>
      <c r="D59938" t="s">
        <v>207146</v>
      </c>
      <c r="E59938" t="s">
        <v>14</v>
      </c>
      <c r="F59938" t="s">
        <v>21</v>
      </c>
      <c r="G59938" t="s">
        <v>59</v>
      </c>
      <c r="H59938" t="s">
        <v>60</v>
      </c>
      <c r="I59938" t="s">
        <v>61</v>
      </c>
      <c r="J59938" s="1">
        <v>38362</v>
      </c>
      <c r="K59938" t="b">
        <f>IFERROR(VLOOKUP(F59938,english_mapping!A:B,2,FALSE),"NA")</f>
        <v>1</v>
      </c>
      <c r="L59938" t="str">
        <f t="shared" si="936"/>
        <v>E-Commerce</v>
      </c>
    </row>
    <row r="59939" spans="1:12" x14ac:dyDescent="0.25">
      <c r="A59939" t="s">
        <v>207147</v>
      </c>
      <c r="B59939" t="s">
        <v>207148</v>
      </c>
      <c r="C59939" t="s">
        <v>207149</v>
      </c>
      <c r="D59939" t="s">
        <v>207150</v>
      </c>
      <c r="E59939" t="s">
        <v>14</v>
      </c>
      <c r="F59939" t="s">
        <v>1087</v>
      </c>
      <c r="G59939">
        <v>16</v>
      </c>
      <c r="H59939" t="s">
        <v>1743</v>
      </c>
      <c r="I59939" t="s">
        <v>1743</v>
      </c>
      <c r="J59939" s="1">
        <v>39816</v>
      </c>
      <c r="K59939" t="b">
        <f>IFERROR(VLOOKUP(F59939,english_mapping!A:B,2,FALSE),"NA")</f>
        <v>0</v>
      </c>
      <c r="L59939" t="str">
        <f t="shared" si="936"/>
        <v>Consulting</v>
      </c>
    </row>
    <row r="59940" spans="1:12" x14ac:dyDescent="0.25">
      <c r="A59940" t="s">
        <v>207151</v>
      </c>
      <c r="B59940" t="s">
        <v>207152</v>
      </c>
      <c r="C59940" t="s">
        <v>207153</v>
      </c>
      <c r="D59940" t="s">
        <v>207154</v>
      </c>
      <c r="E59940" t="s">
        <v>14</v>
      </c>
      <c r="F59940" t="s">
        <v>21</v>
      </c>
      <c r="G59940" t="s">
        <v>4078</v>
      </c>
      <c r="H59940" t="s">
        <v>4079</v>
      </c>
      <c r="I59940" t="s">
        <v>4080</v>
      </c>
      <c r="J59940" s="1">
        <v>39457</v>
      </c>
      <c r="K59940" t="b">
        <f>IFERROR(VLOOKUP(F59940,english_mapping!A:B,2,FALSE),"NA")</f>
        <v>1</v>
      </c>
      <c r="L59940" t="str">
        <f t="shared" si="936"/>
        <v>Events</v>
      </c>
    </row>
    <row r="59941" spans="1:12" x14ac:dyDescent="0.25">
      <c r="A59941" t="s">
        <v>207155</v>
      </c>
      <c r="B59941" t="s">
        <v>207156</v>
      </c>
      <c r="C59941" t="s">
        <v>207157</v>
      </c>
      <c r="D59941" t="s">
        <v>207158</v>
      </c>
      <c r="E59941" t="s">
        <v>14</v>
      </c>
      <c r="F59941" t="s">
        <v>21</v>
      </c>
      <c r="G59941" t="s">
        <v>59</v>
      </c>
      <c r="H59941" t="s">
        <v>936</v>
      </c>
      <c r="I59941" t="s">
        <v>53469</v>
      </c>
      <c r="K59941" t="b">
        <f>IFERROR(VLOOKUP(F59941,english_mapping!A:B,2,FALSE),"NA")</f>
        <v>1</v>
      </c>
      <c r="L59941" t="str">
        <f t="shared" si="936"/>
        <v>Automotive</v>
      </c>
    </row>
    <row r="59942" spans="1:12" x14ac:dyDescent="0.25">
      <c r="A59942" t="s">
        <v>207159</v>
      </c>
      <c r="B59942" t="s">
        <v>207160</v>
      </c>
      <c r="C59942" t="s">
        <v>207161</v>
      </c>
      <c r="D59942" t="s">
        <v>207162</v>
      </c>
      <c r="E59942" t="s">
        <v>14</v>
      </c>
      <c r="F59942" t="s">
        <v>712</v>
      </c>
      <c r="G59942">
        <v>5</v>
      </c>
      <c r="H59942" t="s">
        <v>713</v>
      </c>
      <c r="I59942" t="s">
        <v>12209</v>
      </c>
      <c r="J59942" s="1">
        <v>39448</v>
      </c>
      <c r="K59942" t="b">
        <f>IFERROR(VLOOKUP(F59942,english_mapping!A:B,2,FALSE),"NA")</f>
        <v>0</v>
      </c>
      <c r="L59942" t="str">
        <f t="shared" si="936"/>
        <v>Entertainment</v>
      </c>
    </row>
    <row r="59943" spans="1:12" x14ac:dyDescent="0.25">
      <c r="A59943" t="s">
        <v>207163</v>
      </c>
      <c r="B59943" t="s">
        <v>207164</v>
      </c>
      <c r="C59943" t="s">
        <v>207165</v>
      </c>
      <c r="D59943" t="s">
        <v>207166</v>
      </c>
      <c r="E59943" t="s">
        <v>14</v>
      </c>
      <c r="F59943" t="s">
        <v>649</v>
      </c>
      <c r="G59943">
        <v>4</v>
      </c>
      <c r="H59943" t="s">
        <v>3333</v>
      </c>
      <c r="I59943" t="s">
        <v>3333</v>
      </c>
      <c r="J59943" s="1">
        <v>40823</v>
      </c>
      <c r="K59943" t="b">
        <f>IFERROR(VLOOKUP(F59943,english_mapping!A:B,2,FALSE),"NA")</f>
        <v>1</v>
      </c>
      <c r="L59943" t="str">
        <f t="shared" si="936"/>
        <v>Apps</v>
      </c>
    </row>
    <row r="59944" spans="1:12" x14ac:dyDescent="0.25">
      <c r="A59944" t="s">
        <v>207167</v>
      </c>
      <c r="B59944" t="s">
        <v>207168</v>
      </c>
      <c r="C59944" t="s">
        <v>207169</v>
      </c>
      <c r="D59944" t="s">
        <v>207170</v>
      </c>
      <c r="E59944" t="s">
        <v>14</v>
      </c>
      <c r="F59944" t="s">
        <v>21</v>
      </c>
      <c r="G59944" t="s">
        <v>379</v>
      </c>
      <c r="H59944" t="s">
        <v>380</v>
      </c>
      <c r="I59944" t="s">
        <v>380</v>
      </c>
      <c r="J59944" s="1">
        <v>40546</v>
      </c>
      <c r="K59944" t="b">
        <f>IFERROR(VLOOKUP(F59944,english_mapping!A:B,2,FALSE),"NA")</f>
        <v>1</v>
      </c>
      <c r="L59944" t="str">
        <f t="shared" si="936"/>
        <v>Crowdfunding</v>
      </c>
    </row>
    <row r="59945" spans="1:12" x14ac:dyDescent="0.25">
      <c r="A59945" t="s">
        <v>207171</v>
      </c>
      <c r="B59945" t="s">
        <v>207172</v>
      </c>
      <c r="C59945" t="s">
        <v>207173</v>
      </c>
      <c r="D59945" t="s">
        <v>207174</v>
      </c>
      <c r="E59945" t="s">
        <v>14</v>
      </c>
      <c r="K59945" t="str">
        <f>IFERROR(VLOOKUP(F59945,english_mapping!A:B,2,FALSE),"NA")</f>
        <v>NA</v>
      </c>
      <c r="L59945" t="str">
        <f t="shared" si="936"/>
        <v>Analytics</v>
      </c>
    </row>
    <row r="59946" spans="1:12" x14ac:dyDescent="0.25">
      <c r="A59946" t="s">
        <v>207175</v>
      </c>
      <c r="B59946" t="s">
        <v>207176</v>
      </c>
      <c r="C59946" t="s">
        <v>207177</v>
      </c>
      <c r="D59946" t="s">
        <v>207178</v>
      </c>
      <c r="E59946" t="s">
        <v>14</v>
      </c>
      <c r="F59946" t="s">
        <v>560</v>
      </c>
      <c r="G59946">
        <v>32</v>
      </c>
      <c r="H59946" t="s">
        <v>26043</v>
      </c>
      <c r="I59946" t="s">
        <v>26044</v>
      </c>
      <c r="J59946" s="1">
        <v>41004</v>
      </c>
      <c r="K59946" t="b">
        <f>IFERROR(VLOOKUP(F59946,english_mapping!A:B,2,FALSE),"NA")</f>
        <v>0</v>
      </c>
      <c r="L59946" t="str">
        <f t="shared" si="936"/>
        <v>Analytics</v>
      </c>
    </row>
    <row r="59947" spans="1:12" x14ac:dyDescent="0.25">
      <c r="A59947" t="s">
        <v>207179</v>
      </c>
      <c r="B59947" t="s">
        <v>207180</v>
      </c>
      <c r="C59947" t="s">
        <v>207181</v>
      </c>
      <c r="D59947" t="s">
        <v>207182</v>
      </c>
      <c r="E59947" t="s">
        <v>14</v>
      </c>
      <c r="F59947" t="s">
        <v>124</v>
      </c>
      <c r="G59947" t="s">
        <v>9721</v>
      </c>
      <c r="H59947" t="s">
        <v>126</v>
      </c>
      <c r="I59947" t="s">
        <v>9722</v>
      </c>
      <c r="K59947" t="b">
        <f>IFERROR(VLOOKUP(F59947,english_mapping!A:B,2,FALSE),"NA")</f>
        <v>1</v>
      </c>
      <c r="L59947" t="str">
        <f t="shared" si="936"/>
        <v>Curated Web</v>
      </c>
    </row>
    <row r="59948" spans="1:12" x14ac:dyDescent="0.25">
      <c r="A59948" t="s">
        <v>207183</v>
      </c>
      <c r="B59948" t="s">
        <v>207184</v>
      </c>
      <c r="C59948" t="s">
        <v>207185</v>
      </c>
      <c r="D59948" t="s">
        <v>207186</v>
      </c>
      <c r="E59948" t="s">
        <v>109</v>
      </c>
      <c r="F59948" t="s">
        <v>124</v>
      </c>
      <c r="G59948" t="s">
        <v>125</v>
      </c>
      <c r="H59948" t="s">
        <v>126</v>
      </c>
      <c r="I59948" t="s">
        <v>126</v>
      </c>
      <c r="J59948" s="1">
        <v>39545</v>
      </c>
      <c r="K59948" t="b">
        <f>IFERROR(VLOOKUP(F59948,english_mapping!A:B,2,FALSE),"NA")</f>
        <v>1</v>
      </c>
      <c r="L59948" t="str">
        <f t="shared" si="936"/>
        <v>Software</v>
      </c>
    </row>
    <row r="59949" spans="1:12" x14ac:dyDescent="0.25">
      <c r="A59949" t="s">
        <v>207187</v>
      </c>
      <c r="B59949" t="s">
        <v>207188</v>
      </c>
      <c r="C59949" t="s">
        <v>207189</v>
      </c>
      <c r="E59949" t="s">
        <v>205</v>
      </c>
      <c r="K59949" t="str">
        <f>IFERROR(VLOOKUP(F59949,english_mapping!A:B,2,FALSE),"NA")</f>
        <v>NA</v>
      </c>
      <c r="L59949">
        <f t="shared" si="936"/>
        <v>0</v>
      </c>
    </row>
    <row r="59950" spans="1:12" x14ac:dyDescent="0.25">
      <c r="A59950" t="s">
        <v>207190</v>
      </c>
      <c r="B59950" t="s">
        <v>207191</v>
      </c>
      <c r="C59950" t="s">
        <v>207192</v>
      </c>
      <c r="D59950" t="s">
        <v>151002</v>
      </c>
      <c r="E59950" t="s">
        <v>14</v>
      </c>
      <c r="F59950" t="s">
        <v>124</v>
      </c>
      <c r="G59950" t="s">
        <v>10796</v>
      </c>
      <c r="H59950" t="s">
        <v>126</v>
      </c>
      <c r="I59950" t="s">
        <v>5611</v>
      </c>
      <c r="J59950" s="1">
        <v>39448</v>
      </c>
      <c r="K59950" t="b">
        <f>IFERROR(VLOOKUP(F59950,english_mapping!A:B,2,FALSE),"NA")</f>
        <v>1</v>
      </c>
      <c r="L59950" t="str">
        <f t="shared" si="936"/>
        <v>Curated Web</v>
      </c>
    </row>
    <row r="59951" spans="1:12" x14ac:dyDescent="0.25">
      <c r="A59951" t="s">
        <v>207193</v>
      </c>
      <c r="B59951" t="s">
        <v>207194</v>
      </c>
      <c r="C59951" t="s">
        <v>207195</v>
      </c>
      <c r="D59951" t="s">
        <v>207196</v>
      </c>
      <c r="E59951" t="s">
        <v>14</v>
      </c>
      <c r="F59951" t="s">
        <v>124</v>
      </c>
      <c r="G59951" t="s">
        <v>125</v>
      </c>
      <c r="H59951" t="s">
        <v>126</v>
      </c>
      <c r="I59951" t="s">
        <v>126</v>
      </c>
      <c r="J59951" t="s">
        <v>88724</v>
      </c>
      <c r="K59951" t="b">
        <f>IFERROR(VLOOKUP(F59951,english_mapping!A:B,2,FALSE),"NA")</f>
        <v>1</v>
      </c>
      <c r="L59951" t="str">
        <f t="shared" si="936"/>
        <v>News</v>
      </c>
    </row>
    <row r="59952" spans="1:12" x14ac:dyDescent="0.25">
      <c r="A59952" t="s">
        <v>207197</v>
      </c>
      <c r="B59952" t="s">
        <v>207198</v>
      </c>
      <c r="C59952" t="s">
        <v>207199</v>
      </c>
      <c r="D59952" t="s">
        <v>207200</v>
      </c>
      <c r="E59952" t="s">
        <v>205</v>
      </c>
      <c r="J59952" s="1">
        <v>40521</v>
      </c>
      <c r="K59952" t="str">
        <f>IFERROR(VLOOKUP(F59952,english_mapping!A:B,2,FALSE),"NA")</f>
        <v>NA</v>
      </c>
      <c r="L59952" t="str">
        <f t="shared" si="936"/>
        <v>Cloud Data Services</v>
      </c>
    </row>
    <row r="59953" spans="1:12" x14ac:dyDescent="0.25">
      <c r="A59953" t="s">
        <v>207201</v>
      </c>
      <c r="B59953" t="s">
        <v>207202</v>
      </c>
      <c r="C59953" t="s">
        <v>207203</v>
      </c>
      <c r="D59953" t="s">
        <v>207204</v>
      </c>
      <c r="E59953" t="s">
        <v>109</v>
      </c>
      <c r="F59953" t="s">
        <v>21</v>
      </c>
      <c r="G59953" t="s">
        <v>59</v>
      </c>
      <c r="H59953" t="s">
        <v>1249</v>
      </c>
      <c r="I59953" t="s">
        <v>1249</v>
      </c>
      <c r="J59953" t="s">
        <v>135316</v>
      </c>
      <c r="K59953" t="b">
        <f>IFERROR(VLOOKUP(F59953,english_mapping!A:B,2,FALSE),"NA")</f>
        <v>1</v>
      </c>
      <c r="L59953" t="str">
        <f t="shared" si="936"/>
        <v>Curated Web</v>
      </c>
    </row>
    <row r="59954" spans="1:12" x14ac:dyDescent="0.25">
      <c r="A59954" t="s">
        <v>207205</v>
      </c>
      <c r="B59954" t="s">
        <v>207206</v>
      </c>
      <c r="C59954" t="s">
        <v>207207</v>
      </c>
      <c r="D59954" t="s">
        <v>207208</v>
      </c>
      <c r="E59954" t="s">
        <v>14</v>
      </c>
      <c r="F59954" t="s">
        <v>21</v>
      </c>
      <c r="G59954" t="s">
        <v>59</v>
      </c>
      <c r="H59954" t="s">
        <v>90</v>
      </c>
      <c r="I59954" t="s">
        <v>352</v>
      </c>
      <c r="J59954" s="1">
        <v>41275</v>
      </c>
      <c r="K59954" t="b">
        <f>IFERROR(VLOOKUP(F59954,english_mapping!A:B,2,FALSE),"NA")</f>
        <v>1</v>
      </c>
      <c r="L59954" t="str">
        <f t="shared" si="936"/>
        <v>Android</v>
      </c>
    </row>
    <row r="59955" spans="1:12" x14ac:dyDescent="0.25">
      <c r="A59955" t="s">
        <v>207209</v>
      </c>
      <c r="B59955" t="s">
        <v>207210</v>
      </c>
      <c r="C59955" t="s">
        <v>207211</v>
      </c>
      <c r="D59955" t="s">
        <v>207212</v>
      </c>
      <c r="E59955" t="s">
        <v>109</v>
      </c>
      <c r="F59955" t="s">
        <v>21</v>
      </c>
      <c r="G59955" t="s">
        <v>285</v>
      </c>
      <c r="H59955" t="s">
        <v>1054</v>
      </c>
      <c r="I59955" t="s">
        <v>1054</v>
      </c>
      <c r="J59955" s="1">
        <v>40554</v>
      </c>
      <c r="K59955" t="b">
        <f>IFERROR(VLOOKUP(F59955,english_mapping!A:B,2,FALSE),"NA")</f>
        <v>1</v>
      </c>
      <c r="L59955" t="str">
        <f t="shared" si="936"/>
        <v>Social Media</v>
      </c>
    </row>
    <row r="59956" spans="1:12" x14ac:dyDescent="0.25">
      <c r="A59956" t="s">
        <v>207213</v>
      </c>
      <c r="B59956" t="s">
        <v>207214</v>
      </c>
      <c r="D59956" t="s">
        <v>207215</v>
      </c>
      <c r="E59956" t="s">
        <v>14</v>
      </c>
      <c r="F59956" t="s">
        <v>21</v>
      </c>
      <c r="G59956" t="s">
        <v>59</v>
      </c>
      <c r="H59956" t="s">
        <v>90</v>
      </c>
      <c r="I59956" t="s">
        <v>2674</v>
      </c>
      <c r="J59956" s="1">
        <v>40179</v>
      </c>
      <c r="K59956" t="b">
        <f>IFERROR(VLOOKUP(F59956,english_mapping!A:B,2,FALSE),"NA")</f>
        <v>1</v>
      </c>
      <c r="L59956" t="str">
        <f t="shared" si="936"/>
        <v>Apps</v>
      </c>
    </row>
    <row r="59957" spans="1:12" x14ac:dyDescent="0.25">
      <c r="A59957" t="s">
        <v>207216</v>
      </c>
      <c r="B59957" t="s">
        <v>207217</v>
      </c>
      <c r="C59957" t="s">
        <v>207218</v>
      </c>
      <c r="D59957" t="s">
        <v>207219</v>
      </c>
      <c r="E59957" t="s">
        <v>14</v>
      </c>
      <c r="F59957" t="s">
        <v>21</v>
      </c>
      <c r="G59957" t="s">
        <v>297</v>
      </c>
      <c r="H59957" t="s">
        <v>298</v>
      </c>
      <c r="I59957" t="s">
        <v>298</v>
      </c>
      <c r="J59957" t="s">
        <v>145387</v>
      </c>
      <c r="K59957" t="b">
        <f>IFERROR(VLOOKUP(F59957,english_mapping!A:B,2,FALSE),"NA")</f>
        <v>1</v>
      </c>
      <c r="L59957" t="str">
        <f t="shared" si="936"/>
        <v>Events</v>
      </c>
    </row>
    <row r="59958" spans="1:12" x14ac:dyDescent="0.25">
      <c r="A59958" t="s">
        <v>207220</v>
      </c>
      <c r="B59958" t="s">
        <v>207221</v>
      </c>
      <c r="C59958" t="s">
        <v>207222</v>
      </c>
      <c r="D59958" t="s">
        <v>207223</v>
      </c>
      <c r="E59958" t="s">
        <v>14</v>
      </c>
      <c r="F59958" t="s">
        <v>21</v>
      </c>
      <c r="G59958" t="s">
        <v>154</v>
      </c>
      <c r="H59958" t="s">
        <v>2752</v>
      </c>
      <c r="I59958" t="s">
        <v>2753</v>
      </c>
      <c r="J59958" s="1">
        <v>39458</v>
      </c>
      <c r="K59958" t="b">
        <f>IFERROR(VLOOKUP(F59958,english_mapping!A:B,2,FALSE),"NA")</f>
        <v>1</v>
      </c>
      <c r="L59958" t="str">
        <f t="shared" si="936"/>
        <v>Developer APIs</v>
      </c>
    </row>
    <row r="59959" spans="1:12" x14ac:dyDescent="0.25">
      <c r="A59959" t="s">
        <v>207224</v>
      </c>
      <c r="B59959" t="s">
        <v>207225</v>
      </c>
      <c r="C59959" t="s">
        <v>207226</v>
      </c>
      <c r="D59959" t="s">
        <v>207227</v>
      </c>
      <c r="E59959" t="s">
        <v>14</v>
      </c>
      <c r="F59959" t="s">
        <v>161</v>
      </c>
      <c r="G59959" t="s">
        <v>162</v>
      </c>
      <c r="H59959" t="s">
        <v>163</v>
      </c>
      <c r="I59959" t="s">
        <v>163</v>
      </c>
      <c r="J59959" t="s">
        <v>87672</v>
      </c>
      <c r="K59959" t="b">
        <f>IFERROR(VLOOKUP(F59959,english_mapping!A:B,2,FALSE),"NA")</f>
        <v>0</v>
      </c>
      <c r="L59959" t="str">
        <f t="shared" si="936"/>
        <v>Social Media</v>
      </c>
    </row>
    <row r="59960" spans="1:12" x14ac:dyDescent="0.25">
      <c r="A59960" t="s">
        <v>207228</v>
      </c>
      <c r="B59960" t="s">
        <v>207229</v>
      </c>
      <c r="D59960" t="s">
        <v>1275</v>
      </c>
      <c r="E59960" t="s">
        <v>109</v>
      </c>
      <c r="F59960" t="s">
        <v>21</v>
      </c>
      <c r="G59960" t="s">
        <v>59</v>
      </c>
      <c r="H59960" t="s">
        <v>60</v>
      </c>
      <c r="I59960" t="s">
        <v>1005</v>
      </c>
      <c r="J59960" s="1">
        <v>39814</v>
      </c>
      <c r="K59960" t="b">
        <f>IFERROR(VLOOKUP(F59960,english_mapping!A:B,2,FALSE),"NA")</f>
        <v>1</v>
      </c>
      <c r="L59960" t="str">
        <f t="shared" si="936"/>
        <v>Health Care</v>
      </c>
    </row>
    <row r="59961" spans="1:12" x14ac:dyDescent="0.25">
      <c r="A59961" t="s">
        <v>207230</v>
      </c>
      <c r="B59961" t="s">
        <v>207231</v>
      </c>
      <c r="C59961" t="s">
        <v>207232</v>
      </c>
      <c r="D59961" t="s">
        <v>2541</v>
      </c>
      <c r="E59961" t="s">
        <v>14</v>
      </c>
      <c r="F59961" t="s">
        <v>21</v>
      </c>
      <c r="G59961" t="s">
        <v>59</v>
      </c>
      <c r="H59961" t="s">
        <v>60</v>
      </c>
      <c r="I59961" t="s">
        <v>66</v>
      </c>
      <c r="J59961" s="1">
        <v>37992</v>
      </c>
      <c r="K59961" t="b">
        <f>IFERROR(VLOOKUP(F59961,english_mapping!A:B,2,FALSE),"NA")</f>
        <v>1</v>
      </c>
      <c r="L59961" t="str">
        <f t="shared" si="936"/>
        <v>Advertising</v>
      </c>
    </row>
    <row r="59962" spans="1:12" x14ac:dyDescent="0.25">
      <c r="A59962" t="s">
        <v>207233</v>
      </c>
      <c r="B59962" t="s">
        <v>207234</v>
      </c>
      <c r="C59962" t="s">
        <v>207235</v>
      </c>
      <c r="D59962" t="s">
        <v>207236</v>
      </c>
      <c r="E59962" t="s">
        <v>14</v>
      </c>
      <c r="F59962" t="s">
        <v>124</v>
      </c>
      <c r="G59962" t="s">
        <v>125</v>
      </c>
      <c r="H59962" t="s">
        <v>126</v>
      </c>
      <c r="I59962" t="s">
        <v>126</v>
      </c>
      <c r="J59962" t="s">
        <v>207237</v>
      </c>
      <c r="K59962" t="b">
        <f>IFERROR(VLOOKUP(F59962,english_mapping!A:B,2,FALSE),"NA")</f>
        <v>1</v>
      </c>
      <c r="L59962" t="str">
        <f t="shared" si="936"/>
        <v>Advertising</v>
      </c>
    </row>
    <row r="59963" spans="1:12" x14ac:dyDescent="0.25">
      <c r="A59963" t="s">
        <v>207238</v>
      </c>
      <c r="B59963" t="s">
        <v>207239</v>
      </c>
      <c r="C59963" t="s">
        <v>207240</v>
      </c>
      <c r="D59963" t="s">
        <v>207241</v>
      </c>
      <c r="E59963" t="s">
        <v>14</v>
      </c>
      <c r="F59963" t="s">
        <v>2323</v>
      </c>
      <c r="G59963">
        <v>34</v>
      </c>
      <c r="H59963" t="s">
        <v>2324</v>
      </c>
      <c r="I59963" t="s">
        <v>125079</v>
      </c>
      <c r="J59963" s="1">
        <v>41641</v>
      </c>
      <c r="K59963" t="b">
        <f>IFERROR(VLOOKUP(F59963,english_mapping!A:B,2,FALSE),"NA")</f>
        <v>0</v>
      </c>
      <c r="L59963" t="str">
        <f t="shared" si="936"/>
        <v>Business Services</v>
      </c>
    </row>
    <row r="59964" spans="1:12" x14ac:dyDescent="0.25">
      <c r="A59964" t="s">
        <v>207242</v>
      </c>
      <c r="B59964" t="s">
        <v>207243</v>
      </c>
      <c r="C59964" t="s">
        <v>207244</v>
      </c>
      <c r="D59964" t="s">
        <v>207245</v>
      </c>
      <c r="E59964" t="s">
        <v>14</v>
      </c>
      <c r="F59964" t="s">
        <v>21</v>
      </c>
      <c r="G59964" t="s">
        <v>101</v>
      </c>
      <c r="H59964" t="s">
        <v>102</v>
      </c>
      <c r="I59964" t="s">
        <v>103</v>
      </c>
      <c r="J59964" s="1">
        <v>39814</v>
      </c>
      <c r="K59964" t="b">
        <f>IFERROR(VLOOKUP(F59964,english_mapping!A:B,2,FALSE),"NA")</f>
        <v>1</v>
      </c>
      <c r="L59964" t="str">
        <f t="shared" si="936"/>
        <v>Consumers</v>
      </c>
    </row>
    <row r="59965" spans="1:12" x14ac:dyDescent="0.25">
      <c r="A59965" t="s">
        <v>207246</v>
      </c>
      <c r="B59965" t="s">
        <v>207247</v>
      </c>
      <c r="C59965" t="s">
        <v>207248</v>
      </c>
      <c r="D59965" t="s">
        <v>207249</v>
      </c>
      <c r="E59965" t="s">
        <v>14</v>
      </c>
      <c r="F59965" t="s">
        <v>124</v>
      </c>
      <c r="G59965" t="s">
        <v>125</v>
      </c>
      <c r="H59965" t="s">
        <v>126</v>
      </c>
      <c r="I59965" t="s">
        <v>126</v>
      </c>
      <c r="J59965" s="1">
        <v>40544</v>
      </c>
      <c r="K59965" t="b">
        <f>IFERROR(VLOOKUP(F59965,english_mapping!A:B,2,FALSE),"NA")</f>
        <v>1</v>
      </c>
      <c r="L59965" t="str">
        <f t="shared" si="936"/>
        <v>Advertising</v>
      </c>
    </row>
    <row r="59966" spans="1:12" x14ac:dyDescent="0.25">
      <c r="A59966" t="s">
        <v>207250</v>
      </c>
      <c r="B59966" t="s">
        <v>207251</v>
      </c>
      <c r="C59966" t="s">
        <v>207252</v>
      </c>
      <c r="D59966" t="s">
        <v>207253</v>
      </c>
      <c r="E59966" t="s">
        <v>14</v>
      </c>
      <c r="F59966" t="s">
        <v>21</v>
      </c>
      <c r="G59966" t="s">
        <v>59</v>
      </c>
      <c r="H59966" t="s">
        <v>90</v>
      </c>
      <c r="I59966" t="s">
        <v>7117</v>
      </c>
      <c r="J59966" s="1">
        <v>40912</v>
      </c>
      <c r="K59966" t="b">
        <f>IFERROR(VLOOKUP(F59966,english_mapping!A:B,2,FALSE),"NA")</f>
        <v>1</v>
      </c>
      <c r="L59966" t="str">
        <f t="shared" si="936"/>
        <v>Marketing Automation</v>
      </c>
    </row>
    <row r="59967" spans="1:12" x14ac:dyDescent="0.25">
      <c r="A59967" t="s">
        <v>207254</v>
      </c>
      <c r="B59967" t="s">
        <v>207255</v>
      </c>
      <c r="C59967" t="s">
        <v>207256</v>
      </c>
      <c r="D59967" t="s">
        <v>207257</v>
      </c>
      <c r="E59967" t="s">
        <v>14</v>
      </c>
      <c r="F59967" t="s">
        <v>124</v>
      </c>
      <c r="G59967" t="s">
        <v>125</v>
      </c>
      <c r="H59967" t="s">
        <v>126</v>
      </c>
      <c r="I59967" t="s">
        <v>126</v>
      </c>
      <c r="J59967" s="1">
        <v>40089</v>
      </c>
      <c r="K59967" t="b">
        <f>IFERROR(VLOOKUP(F59967,english_mapping!A:B,2,FALSE),"NA")</f>
        <v>1</v>
      </c>
      <c r="L59967" t="str">
        <f t="shared" si="936"/>
        <v>Brand Marketing</v>
      </c>
    </row>
    <row r="59968" spans="1:12" x14ac:dyDescent="0.25">
      <c r="A59968" t="s">
        <v>207258</v>
      </c>
      <c r="B59968" t="s">
        <v>207259</v>
      </c>
      <c r="C59968" t="s">
        <v>207260</v>
      </c>
      <c r="D59968" t="s">
        <v>207261</v>
      </c>
      <c r="E59968" t="s">
        <v>109</v>
      </c>
      <c r="F59968" t="s">
        <v>1087</v>
      </c>
      <c r="G59968">
        <v>5</v>
      </c>
      <c r="H59968" t="s">
        <v>1088</v>
      </c>
      <c r="I59968" t="s">
        <v>52275</v>
      </c>
      <c r="J59968" s="1">
        <v>40393</v>
      </c>
      <c r="K59968" t="b">
        <f>IFERROR(VLOOKUP(F59968,english_mapping!A:B,2,FALSE),"NA")</f>
        <v>0</v>
      </c>
      <c r="L59968" t="str">
        <f t="shared" si="936"/>
        <v>Analytics</v>
      </c>
    </row>
    <row r="59969" spans="1:12" x14ac:dyDescent="0.25">
      <c r="A59969" t="s">
        <v>207262</v>
      </c>
      <c r="B59969" t="s">
        <v>207263</v>
      </c>
      <c r="C59969" t="s">
        <v>207264</v>
      </c>
      <c r="D59969" t="s">
        <v>2541</v>
      </c>
      <c r="E59969" t="s">
        <v>205</v>
      </c>
      <c r="F59969" t="s">
        <v>21</v>
      </c>
      <c r="G59969" t="s">
        <v>39</v>
      </c>
      <c r="H59969" t="s">
        <v>281</v>
      </c>
      <c r="I59969" t="s">
        <v>281</v>
      </c>
      <c r="J59969" s="1">
        <v>39448</v>
      </c>
      <c r="K59969" t="b">
        <f>IFERROR(VLOOKUP(F59969,english_mapping!A:B,2,FALSE),"NA")</f>
        <v>1</v>
      </c>
      <c r="L59969" t="str">
        <f t="shared" si="936"/>
        <v>Advertising</v>
      </c>
    </row>
    <row r="59970" spans="1:12" x14ac:dyDescent="0.25">
      <c r="A59970" t="s">
        <v>207265</v>
      </c>
      <c r="B59970" t="s">
        <v>207266</v>
      </c>
      <c r="C59970" t="s">
        <v>207267</v>
      </c>
      <c r="D59970" t="s">
        <v>207268</v>
      </c>
      <c r="E59970" t="s">
        <v>14</v>
      </c>
      <c r="F59970" t="s">
        <v>124</v>
      </c>
      <c r="G59970" t="s">
        <v>125</v>
      </c>
      <c r="H59970" t="s">
        <v>126</v>
      </c>
      <c r="I59970" t="s">
        <v>126</v>
      </c>
      <c r="J59970" s="1">
        <v>40545</v>
      </c>
      <c r="K59970" t="b">
        <f>IFERROR(VLOOKUP(F59970,english_mapping!A:B,2,FALSE),"NA")</f>
        <v>1</v>
      </c>
      <c r="L59970" t="str">
        <f t="shared" si="936"/>
        <v>Enterprises</v>
      </c>
    </row>
    <row r="59971" spans="1:12" x14ac:dyDescent="0.25">
      <c r="A59971" t="s">
        <v>207269</v>
      </c>
      <c r="B59971" t="s">
        <v>207270</v>
      </c>
      <c r="C59971" t="s">
        <v>207271</v>
      </c>
      <c r="D59971" t="s">
        <v>207272</v>
      </c>
      <c r="E59971" t="s">
        <v>14</v>
      </c>
      <c r="F59971" t="s">
        <v>21</v>
      </c>
      <c r="G59971" t="s">
        <v>101</v>
      </c>
      <c r="H59971" t="s">
        <v>102</v>
      </c>
      <c r="I59971" t="s">
        <v>103</v>
      </c>
      <c r="J59971" s="1">
        <v>41345</v>
      </c>
      <c r="K59971" t="b">
        <f>IFERROR(VLOOKUP(F59971,english_mapping!A:B,2,FALSE),"NA")</f>
        <v>1</v>
      </c>
      <c r="L59971" t="str">
        <f t="shared" si="936"/>
        <v>Consulting</v>
      </c>
    </row>
    <row r="59972" spans="1:12" x14ac:dyDescent="0.25">
      <c r="A59972" t="s">
        <v>207273</v>
      </c>
      <c r="B59972" t="s">
        <v>207274</v>
      </c>
      <c r="C59972" t="s">
        <v>207275</v>
      </c>
      <c r="D59972" t="s">
        <v>207276</v>
      </c>
      <c r="E59972" t="s">
        <v>14</v>
      </c>
      <c r="F59972" t="s">
        <v>15</v>
      </c>
      <c r="G59972">
        <v>16</v>
      </c>
      <c r="H59972" t="s">
        <v>16</v>
      </c>
      <c r="I59972" t="s">
        <v>16</v>
      </c>
      <c r="J59972" s="1">
        <v>40179</v>
      </c>
      <c r="K59972" t="b">
        <f>IFERROR(VLOOKUP(F59972,english_mapping!A:B,2,FALSE),"NA")</f>
        <v>1</v>
      </c>
      <c r="L59972" t="str">
        <f t="shared" ref="L59972:L60035" si="937">IFERROR(LEFT(D59972,(FIND("|",D59972))-1),D59972)</f>
        <v>Apps</v>
      </c>
    </row>
    <row r="59973" spans="1:12" x14ac:dyDescent="0.25">
      <c r="A59973" t="s">
        <v>207277</v>
      </c>
      <c r="B59973" t="s">
        <v>207278</v>
      </c>
      <c r="C59973" t="s">
        <v>207279</v>
      </c>
      <c r="D59973" t="s">
        <v>207280</v>
      </c>
      <c r="E59973" t="s">
        <v>205</v>
      </c>
      <c r="F59973" t="s">
        <v>21</v>
      </c>
      <c r="G59973" t="s">
        <v>101</v>
      </c>
      <c r="H59973" t="s">
        <v>102</v>
      </c>
      <c r="I59973" t="s">
        <v>103</v>
      </c>
      <c r="J59973" s="1">
        <v>39819</v>
      </c>
      <c r="K59973" t="b">
        <f>IFERROR(VLOOKUP(F59973,english_mapping!A:B,2,FALSE),"NA")</f>
        <v>1</v>
      </c>
      <c r="L59973" t="str">
        <f t="shared" si="937"/>
        <v>Game</v>
      </c>
    </row>
    <row r="59974" spans="1:12" x14ac:dyDescent="0.25">
      <c r="A59974" t="s">
        <v>207281</v>
      </c>
      <c r="B59974" t="s">
        <v>207282</v>
      </c>
      <c r="C59974" t="s">
        <v>207283</v>
      </c>
      <c r="D59974" t="s">
        <v>43074</v>
      </c>
      <c r="E59974" t="s">
        <v>109</v>
      </c>
      <c r="F59974" t="s">
        <v>21</v>
      </c>
      <c r="G59974" t="s">
        <v>59</v>
      </c>
      <c r="H59974" t="s">
        <v>60</v>
      </c>
      <c r="I59974" t="s">
        <v>66</v>
      </c>
      <c r="J59974" s="1">
        <v>40909</v>
      </c>
      <c r="K59974" t="b">
        <f>IFERROR(VLOOKUP(F59974,english_mapping!A:B,2,FALSE),"NA")</f>
        <v>1</v>
      </c>
      <c r="L59974" t="str">
        <f t="shared" si="937"/>
        <v>Fashion</v>
      </c>
    </row>
    <row r="59975" spans="1:12" x14ac:dyDescent="0.25">
      <c r="A59975" t="s">
        <v>207284</v>
      </c>
      <c r="B59975" t="s">
        <v>207285</v>
      </c>
      <c r="C59975" t="s">
        <v>207286</v>
      </c>
      <c r="D59975" t="s">
        <v>38</v>
      </c>
      <c r="E59975" t="s">
        <v>14</v>
      </c>
      <c r="F59975" t="s">
        <v>21</v>
      </c>
      <c r="G59975" t="s">
        <v>187</v>
      </c>
      <c r="H59975" t="s">
        <v>2239</v>
      </c>
      <c r="I59975" t="s">
        <v>172555</v>
      </c>
      <c r="J59975" t="s">
        <v>196179</v>
      </c>
      <c r="K59975" t="b">
        <f>IFERROR(VLOOKUP(F59975,english_mapping!A:B,2,FALSE),"NA")</f>
        <v>1</v>
      </c>
      <c r="L59975" t="str">
        <f t="shared" si="937"/>
        <v>Software</v>
      </c>
    </row>
    <row r="59976" spans="1:12" x14ac:dyDescent="0.25">
      <c r="A59976" t="s">
        <v>207287</v>
      </c>
      <c r="B59976" t="s">
        <v>207288</v>
      </c>
      <c r="C59976" t="s">
        <v>207289</v>
      </c>
      <c r="D59976" t="s">
        <v>207290</v>
      </c>
      <c r="E59976" t="s">
        <v>14</v>
      </c>
      <c r="F59976" t="s">
        <v>124</v>
      </c>
      <c r="G59976" t="s">
        <v>4846</v>
      </c>
      <c r="H59976" t="s">
        <v>4847</v>
      </c>
      <c r="I59976" t="s">
        <v>4847</v>
      </c>
      <c r="J59976" t="s">
        <v>20355</v>
      </c>
      <c r="K59976" t="b">
        <f>IFERROR(VLOOKUP(F59976,english_mapping!A:B,2,FALSE),"NA")</f>
        <v>1</v>
      </c>
      <c r="L59976" t="str">
        <f t="shared" si="937"/>
        <v>Facebook Applications</v>
      </c>
    </row>
    <row r="59977" spans="1:12" x14ac:dyDescent="0.25">
      <c r="A59977" t="s">
        <v>207291</v>
      </c>
      <c r="B59977" t="s">
        <v>207292</v>
      </c>
      <c r="D59977" t="s">
        <v>207293</v>
      </c>
      <c r="E59977" t="s">
        <v>14</v>
      </c>
      <c r="K59977" t="str">
        <f>IFERROR(VLOOKUP(F59977,english_mapping!A:B,2,FALSE),"NA")</f>
        <v>NA</v>
      </c>
      <c r="L59977" t="str">
        <f t="shared" si="937"/>
        <v>Content Discovery</v>
      </c>
    </row>
    <row r="59978" spans="1:12" x14ac:dyDescent="0.25">
      <c r="A59978" t="s">
        <v>207294</v>
      </c>
      <c r="B59978" t="s">
        <v>207295</v>
      </c>
      <c r="C59978" t="s">
        <v>207296</v>
      </c>
      <c r="D59978" t="s">
        <v>207297</v>
      </c>
      <c r="E59978" t="s">
        <v>205</v>
      </c>
      <c r="F59978" t="s">
        <v>1087</v>
      </c>
      <c r="G59978">
        <v>5</v>
      </c>
      <c r="H59978" t="s">
        <v>1088</v>
      </c>
      <c r="I59978" t="s">
        <v>52275</v>
      </c>
      <c r="J59978" s="1">
        <v>39093</v>
      </c>
      <c r="K59978" t="b">
        <f>IFERROR(VLOOKUP(F59978,english_mapping!A:B,2,FALSE),"NA")</f>
        <v>0</v>
      </c>
      <c r="L59978" t="str">
        <f t="shared" si="937"/>
        <v>File Sharing</v>
      </c>
    </row>
    <row r="59979" spans="1:12" x14ac:dyDescent="0.25">
      <c r="A59979" t="s">
        <v>207298</v>
      </c>
      <c r="B59979" t="s">
        <v>207299</v>
      </c>
      <c r="C59979" t="s">
        <v>207300</v>
      </c>
      <c r="D59979" t="s">
        <v>207301</v>
      </c>
      <c r="E59979" t="s">
        <v>14</v>
      </c>
      <c r="J59979" s="1">
        <v>41640</v>
      </c>
      <c r="K59979" t="str">
        <f>IFERROR(VLOOKUP(F59979,english_mapping!A:B,2,FALSE),"NA")</f>
        <v>NA</v>
      </c>
      <c r="L59979" t="str">
        <f t="shared" si="937"/>
        <v>Information Services</v>
      </c>
    </row>
    <row r="59980" spans="1:12" x14ac:dyDescent="0.25">
      <c r="A59980" t="s">
        <v>207302</v>
      </c>
      <c r="B59980" t="s">
        <v>207303</v>
      </c>
      <c r="C59980" t="s">
        <v>207304</v>
      </c>
      <c r="E59980" t="s">
        <v>14</v>
      </c>
      <c r="F59980" t="s">
        <v>15</v>
      </c>
      <c r="G59980">
        <v>10</v>
      </c>
      <c r="H59980" t="s">
        <v>684</v>
      </c>
      <c r="I59980" t="s">
        <v>685</v>
      </c>
      <c r="K59980" t="b">
        <f>IFERROR(VLOOKUP(F59980,english_mapping!A:B,2,FALSE),"NA")</f>
        <v>1</v>
      </c>
      <c r="L59980">
        <f t="shared" si="937"/>
        <v>0</v>
      </c>
    </row>
    <row r="59981" spans="1:12" x14ac:dyDescent="0.25">
      <c r="A59981" t="s">
        <v>207305</v>
      </c>
      <c r="B59981" t="s">
        <v>207306</v>
      </c>
      <c r="C59981" t="s">
        <v>207307</v>
      </c>
      <c r="D59981" t="s">
        <v>207308</v>
      </c>
      <c r="E59981" t="s">
        <v>205</v>
      </c>
      <c r="F59981" t="s">
        <v>21</v>
      </c>
      <c r="G59981" t="s">
        <v>101</v>
      </c>
      <c r="H59981" t="s">
        <v>102</v>
      </c>
      <c r="I59981" t="s">
        <v>103</v>
      </c>
      <c r="J59981" t="s">
        <v>37017</v>
      </c>
      <c r="K59981" t="b">
        <f>IFERROR(VLOOKUP(F59981,english_mapping!A:B,2,FALSE),"NA")</f>
        <v>1</v>
      </c>
      <c r="L59981" t="str">
        <f t="shared" si="937"/>
        <v>Facebook Applications</v>
      </c>
    </row>
    <row r="59982" spans="1:12" x14ac:dyDescent="0.25">
      <c r="A59982" t="s">
        <v>207309</v>
      </c>
      <c r="B59982" t="s">
        <v>207310</v>
      </c>
      <c r="C59982" t="s">
        <v>207311</v>
      </c>
      <c r="D59982" t="s">
        <v>207312</v>
      </c>
      <c r="E59982" t="s">
        <v>14</v>
      </c>
      <c r="F59982" t="s">
        <v>21</v>
      </c>
      <c r="G59982" t="s">
        <v>59</v>
      </c>
      <c r="H59982" t="s">
        <v>90</v>
      </c>
      <c r="I59982" t="s">
        <v>90</v>
      </c>
      <c r="J59982" s="1">
        <v>40544</v>
      </c>
      <c r="K59982" t="b">
        <f>IFERROR(VLOOKUP(F59982,english_mapping!A:B,2,FALSE),"NA")</f>
        <v>1</v>
      </c>
      <c r="L59982" t="str">
        <f t="shared" si="937"/>
        <v>Education</v>
      </c>
    </row>
    <row r="59983" spans="1:12" x14ac:dyDescent="0.25">
      <c r="A59983" t="s">
        <v>207313</v>
      </c>
      <c r="B59983" t="s">
        <v>207314</v>
      </c>
      <c r="C59983" t="s">
        <v>207315</v>
      </c>
      <c r="D59983" t="s">
        <v>207316</v>
      </c>
      <c r="E59983" t="s">
        <v>205</v>
      </c>
      <c r="F59983" t="s">
        <v>21</v>
      </c>
      <c r="G59983" t="s">
        <v>434</v>
      </c>
      <c r="H59983" t="s">
        <v>535</v>
      </c>
      <c r="I59983" t="s">
        <v>3742</v>
      </c>
      <c r="J59983" s="1">
        <v>39818</v>
      </c>
      <c r="K59983" t="b">
        <f>IFERROR(VLOOKUP(F59983,english_mapping!A:B,2,FALSE),"NA")</f>
        <v>1</v>
      </c>
      <c r="L59983" t="str">
        <f t="shared" si="937"/>
        <v>Content</v>
      </c>
    </row>
    <row r="59984" spans="1:12" x14ac:dyDescent="0.25">
      <c r="A59984" t="s">
        <v>207317</v>
      </c>
      <c r="B59984" t="s">
        <v>207318</v>
      </c>
      <c r="C59984" t="s">
        <v>207319</v>
      </c>
      <c r="D59984" t="s">
        <v>22173</v>
      </c>
      <c r="E59984" t="s">
        <v>14</v>
      </c>
      <c r="F59984" t="s">
        <v>560</v>
      </c>
      <c r="G59984">
        <v>29</v>
      </c>
      <c r="H59984" t="s">
        <v>763</v>
      </c>
      <c r="I59984" t="s">
        <v>763</v>
      </c>
      <c r="J59984" s="1">
        <v>41645</v>
      </c>
      <c r="K59984" t="b">
        <f>IFERROR(VLOOKUP(F59984,english_mapping!A:B,2,FALSE),"NA")</f>
        <v>0</v>
      </c>
      <c r="L59984" t="str">
        <f t="shared" si="937"/>
        <v>Consumer Goods</v>
      </c>
    </row>
    <row r="59985" spans="1:12" x14ac:dyDescent="0.25">
      <c r="A59985" t="s">
        <v>207320</v>
      </c>
      <c r="B59985" t="s">
        <v>207321</v>
      </c>
      <c r="C59985" t="s">
        <v>207322</v>
      </c>
      <c r="D59985" t="s">
        <v>2134</v>
      </c>
      <c r="E59985" t="s">
        <v>205</v>
      </c>
      <c r="K59985" t="str">
        <f>IFERROR(VLOOKUP(F59985,english_mapping!A:B,2,FALSE),"NA")</f>
        <v>NA</v>
      </c>
      <c r="L59985" t="str">
        <f t="shared" si="937"/>
        <v>Social Network Media</v>
      </c>
    </row>
    <row r="59986" spans="1:12" x14ac:dyDescent="0.25">
      <c r="A59986" t="s">
        <v>207323</v>
      </c>
      <c r="B59986" t="s">
        <v>207324</v>
      </c>
      <c r="C59986" t="s">
        <v>207325</v>
      </c>
      <c r="D59986" t="s">
        <v>38</v>
      </c>
      <c r="E59986" t="s">
        <v>205</v>
      </c>
      <c r="F59986" t="s">
        <v>21</v>
      </c>
      <c r="G59986" t="s">
        <v>59</v>
      </c>
      <c r="H59986" t="s">
        <v>60</v>
      </c>
      <c r="I59986" t="s">
        <v>1128</v>
      </c>
      <c r="K59986" t="b">
        <f>IFERROR(VLOOKUP(F59986,english_mapping!A:B,2,FALSE),"NA")</f>
        <v>1</v>
      </c>
      <c r="L59986" t="str">
        <f t="shared" si="937"/>
        <v>Software</v>
      </c>
    </row>
    <row r="59987" spans="1:12" x14ac:dyDescent="0.25">
      <c r="A59987" t="s">
        <v>207326</v>
      </c>
      <c r="B59987" t="s">
        <v>207327</v>
      </c>
      <c r="C59987" t="s">
        <v>207328</v>
      </c>
      <c r="D59987" t="s">
        <v>207329</v>
      </c>
      <c r="E59987" t="s">
        <v>14</v>
      </c>
      <c r="J59987" t="s">
        <v>16475</v>
      </c>
      <c r="K59987" t="str">
        <f>IFERROR(VLOOKUP(F59987,english_mapping!A:B,2,FALSE),"NA")</f>
        <v>NA</v>
      </c>
      <c r="L59987" t="str">
        <f t="shared" si="937"/>
        <v>Families</v>
      </c>
    </row>
    <row r="59988" spans="1:12" x14ac:dyDescent="0.25">
      <c r="A59988" t="s">
        <v>207330</v>
      </c>
      <c r="B59988" t="s">
        <v>207331</v>
      </c>
      <c r="C59988" t="s">
        <v>207332</v>
      </c>
      <c r="D59988" t="s">
        <v>262</v>
      </c>
      <c r="E59988" t="s">
        <v>14</v>
      </c>
      <c r="F59988" t="s">
        <v>21</v>
      </c>
      <c r="G59988" t="s">
        <v>59</v>
      </c>
      <c r="H59988" t="s">
        <v>60</v>
      </c>
      <c r="I59988" t="s">
        <v>66</v>
      </c>
      <c r="J59988" s="1">
        <v>39448</v>
      </c>
      <c r="K59988" t="b">
        <f>IFERROR(VLOOKUP(F59988,english_mapping!A:B,2,FALSE),"NA")</f>
        <v>1</v>
      </c>
      <c r="L59988" t="str">
        <f t="shared" si="937"/>
        <v>Enterprise Software</v>
      </c>
    </row>
    <row r="59989" spans="1:12" x14ac:dyDescent="0.25">
      <c r="A59989" t="s">
        <v>207333</v>
      </c>
      <c r="B59989" t="s">
        <v>207334</v>
      </c>
      <c r="C59989" t="s">
        <v>207335</v>
      </c>
      <c r="D59989" t="s">
        <v>207336</v>
      </c>
      <c r="E59989" t="s">
        <v>14</v>
      </c>
      <c r="F59989" t="s">
        <v>124</v>
      </c>
      <c r="G59989" t="s">
        <v>125</v>
      </c>
      <c r="H59989" t="s">
        <v>126</v>
      </c>
      <c r="I59989" t="s">
        <v>126</v>
      </c>
      <c r="J59989" t="s">
        <v>207337</v>
      </c>
      <c r="K59989" t="b">
        <f>IFERROR(VLOOKUP(F59989,english_mapping!A:B,2,FALSE),"NA")</f>
        <v>1</v>
      </c>
      <c r="L59989" t="str">
        <f t="shared" si="937"/>
        <v>Events</v>
      </c>
    </row>
    <row r="59990" spans="1:12" x14ac:dyDescent="0.25">
      <c r="A59990" t="s">
        <v>207338</v>
      </c>
      <c r="B59990" t="s">
        <v>207339</v>
      </c>
      <c r="C59990" t="s">
        <v>207340</v>
      </c>
      <c r="E59990" t="s">
        <v>14</v>
      </c>
      <c r="F59990" t="s">
        <v>21</v>
      </c>
      <c r="G59990" t="s">
        <v>285</v>
      </c>
      <c r="H59990" t="s">
        <v>889</v>
      </c>
      <c r="I59990" t="s">
        <v>889</v>
      </c>
      <c r="K59990" t="b">
        <f>IFERROR(VLOOKUP(F59990,english_mapping!A:B,2,FALSE),"NA")</f>
        <v>1</v>
      </c>
      <c r="L59990">
        <f t="shared" si="937"/>
        <v>0</v>
      </c>
    </row>
    <row r="59991" spans="1:12" x14ac:dyDescent="0.25">
      <c r="A59991" t="s">
        <v>207341</v>
      </c>
      <c r="B59991" t="s">
        <v>207342</v>
      </c>
      <c r="C59991" t="s">
        <v>207343</v>
      </c>
      <c r="D59991" t="s">
        <v>207344</v>
      </c>
      <c r="E59991" t="s">
        <v>14</v>
      </c>
      <c r="F59991" t="s">
        <v>21</v>
      </c>
      <c r="G59991" t="s">
        <v>59</v>
      </c>
      <c r="H59991" t="s">
        <v>60</v>
      </c>
      <c r="I59991" t="s">
        <v>1279</v>
      </c>
      <c r="K59991" t="b">
        <f>IFERROR(VLOOKUP(F59991,english_mapping!A:B,2,FALSE),"NA")</f>
        <v>1</v>
      </c>
      <c r="L59991" t="str">
        <f t="shared" si="937"/>
        <v>Big Data</v>
      </c>
    </row>
    <row r="59992" spans="1:12" x14ac:dyDescent="0.25">
      <c r="A59992" t="s">
        <v>207345</v>
      </c>
      <c r="B59992" t="s">
        <v>207346</v>
      </c>
      <c r="C59992" t="s">
        <v>207347</v>
      </c>
      <c r="D59992" t="s">
        <v>51</v>
      </c>
      <c r="E59992" t="s">
        <v>14</v>
      </c>
      <c r="F59992" t="s">
        <v>21</v>
      </c>
      <c r="G59992" t="s">
        <v>1262</v>
      </c>
      <c r="H59992" t="s">
        <v>1263</v>
      </c>
      <c r="I59992" t="s">
        <v>1263</v>
      </c>
      <c r="J59992" s="1">
        <v>40179</v>
      </c>
      <c r="K59992" t="b">
        <f>IFERROR(VLOOKUP(F59992,english_mapping!A:B,2,FALSE),"NA")</f>
        <v>1</v>
      </c>
      <c r="L59992" t="str">
        <f t="shared" si="937"/>
        <v>Biotechnology</v>
      </c>
    </row>
    <row r="59993" spans="1:12" x14ac:dyDescent="0.25">
      <c r="A59993" t="s">
        <v>207348</v>
      </c>
      <c r="B59993" t="s">
        <v>207349</v>
      </c>
      <c r="C59993" t="s">
        <v>207350</v>
      </c>
      <c r="D59993" t="s">
        <v>284</v>
      </c>
      <c r="E59993" t="s">
        <v>14</v>
      </c>
      <c r="F59993" t="s">
        <v>21</v>
      </c>
      <c r="G59993" t="s">
        <v>379</v>
      </c>
      <c r="H59993" t="s">
        <v>3325</v>
      </c>
      <c r="I59993" t="s">
        <v>3325</v>
      </c>
      <c r="J59993" s="1">
        <v>40912</v>
      </c>
      <c r="K59993" t="b">
        <f>IFERROR(VLOOKUP(F59993,english_mapping!A:B,2,FALSE),"NA")</f>
        <v>1</v>
      </c>
      <c r="L59993" t="str">
        <f t="shared" si="937"/>
        <v>Real Estate</v>
      </c>
    </row>
    <row r="59994" spans="1:12" x14ac:dyDescent="0.25">
      <c r="A59994" t="s">
        <v>207351</v>
      </c>
      <c r="B59994" t="s">
        <v>207352</v>
      </c>
      <c r="C59994" t="s">
        <v>207353</v>
      </c>
      <c r="D59994" t="s">
        <v>207354</v>
      </c>
      <c r="E59994" t="s">
        <v>14</v>
      </c>
      <c r="F59994" t="s">
        <v>21</v>
      </c>
      <c r="G59994" t="s">
        <v>59</v>
      </c>
      <c r="H59994" t="s">
        <v>60</v>
      </c>
      <c r="I59994" t="s">
        <v>1093</v>
      </c>
      <c r="K59994" t="b">
        <f>IFERROR(VLOOKUP(F59994,english_mapping!A:B,2,FALSE),"NA")</f>
        <v>1</v>
      </c>
      <c r="L59994" t="str">
        <f t="shared" si="937"/>
        <v>3D Printing</v>
      </c>
    </row>
    <row r="59995" spans="1:12" x14ac:dyDescent="0.25">
      <c r="A59995" t="s">
        <v>207355</v>
      </c>
      <c r="B59995" t="s">
        <v>207356</v>
      </c>
      <c r="C59995" t="s">
        <v>207357</v>
      </c>
      <c r="D59995" t="s">
        <v>207358</v>
      </c>
      <c r="E59995" t="s">
        <v>14</v>
      </c>
      <c r="F59995" t="s">
        <v>21</v>
      </c>
      <c r="G59995" t="s">
        <v>101</v>
      </c>
      <c r="H59995" t="s">
        <v>102</v>
      </c>
      <c r="I59995" t="s">
        <v>103</v>
      </c>
      <c r="K59995" t="b">
        <f>IFERROR(VLOOKUP(F59995,english_mapping!A:B,2,FALSE),"NA")</f>
        <v>1</v>
      </c>
      <c r="L59995" t="str">
        <f t="shared" si="937"/>
        <v>Advertising</v>
      </c>
    </row>
    <row r="59996" spans="1:12" x14ac:dyDescent="0.25">
      <c r="A59996" t="s">
        <v>207359</v>
      </c>
      <c r="B59996" t="s">
        <v>207360</v>
      </c>
      <c r="C59996" t="s">
        <v>207361</v>
      </c>
      <c r="D59996" t="s">
        <v>207362</v>
      </c>
      <c r="E59996" t="s">
        <v>14</v>
      </c>
      <c r="F59996" t="s">
        <v>21</v>
      </c>
      <c r="G59996" t="s">
        <v>101</v>
      </c>
      <c r="H59996" t="s">
        <v>102</v>
      </c>
      <c r="I59996" t="s">
        <v>103</v>
      </c>
      <c r="J59996" s="1">
        <v>41435</v>
      </c>
      <c r="K59996" t="b">
        <f>IFERROR(VLOOKUP(F59996,english_mapping!A:B,2,FALSE),"NA")</f>
        <v>1</v>
      </c>
      <c r="L59996" t="str">
        <f t="shared" si="937"/>
        <v>E-Commerce</v>
      </c>
    </row>
    <row r="59997" spans="1:12" x14ac:dyDescent="0.25">
      <c r="A59997" t="s">
        <v>207363</v>
      </c>
      <c r="B59997" t="s">
        <v>207364</v>
      </c>
      <c r="C59997" t="s">
        <v>207365</v>
      </c>
      <c r="D59997" t="s">
        <v>130</v>
      </c>
      <c r="E59997" t="s">
        <v>14</v>
      </c>
      <c r="F59997" t="s">
        <v>365</v>
      </c>
      <c r="G59997">
        <v>16</v>
      </c>
      <c r="H59997" t="s">
        <v>4809</v>
      </c>
      <c r="I59997" t="s">
        <v>4810</v>
      </c>
      <c r="J59997" s="1">
        <v>38718</v>
      </c>
      <c r="K59997" t="b">
        <f>IFERROR(VLOOKUP(F59997,english_mapping!A:B,2,FALSE),"NA")</f>
        <v>0</v>
      </c>
      <c r="L59997" t="str">
        <f t="shared" si="937"/>
        <v>Search</v>
      </c>
    </row>
    <row r="59998" spans="1:12" x14ac:dyDescent="0.25">
      <c r="A59998" t="s">
        <v>207366</v>
      </c>
      <c r="B59998" t="s">
        <v>207367</v>
      </c>
      <c r="C59998" t="s">
        <v>207368</v>
      </c>
      <c r="D59998" t="s">
        <v>207369</v>
      </c>
      <c r="E59998" t="s">
        <v>14</v>
      </c>
      <c r="F59998" t="s">
        <v>340</v>
      </c>
      <c r="G59998">
        <v>11</v>
      </c>
      <c r="H59998" t="s">
        <v>502</v>
      </c>
      <c r="I59998" t="s">
        <v>502</v>
      </c>
      <c r="J59998" s="1">
        <v>40613</v>
      </c>
      <c r="K59998" t="b">
        <f>IFERROR(VLOOKUP(F59998,english_mapping!A:B,2,FALSE),"NA")</f>
        <v>0</v>
      </c>
      <c r="L59998" t="str">
        <f t="shared" si="937"/>
        <v>Ediscovery</v>
      </c>
    </row>
    <row r="59999" spans="1:12" x14ac:dyDescent="0.25">
      <c r="A59999" t="s">
        <v>207370</v>
      </c>
      <c r="B59999" t="s">
        <v>207371</v>
      </c>
      <c r="C59999" t="s">
        <v>207372</v>
      </c>
      <c r="D59999" t="s">
        <v>3563</v>
      </c>
      <c r="E59999" t="s">
        <v>14</v>
      </c>
      <c r="F59999" t="s">
        <v>21</v>
      </c>
      <c r="G59999" t="s">
        <v>101</v>
      </c>
      <c r="H59999" t="s">
        <v>102</v>
      </c>
      <c r="I59999" t="s">
        <v>103</v>
      </c>
      <c r="J59999" s="1">
        <v>24838</v>
      </c>
      <c r="K59999" t="b">
        <f>IFERROR(VLOOKUP(F59999,english_mapping!A:B,2,FALSE),"NA")</f>
        <v>1</v>
      </c>
      <c r="L59999" t="str">
        <f t="shared" si="937"/>
        <v>Pharmaceuticals</v>
      </c>
    </row>
    <row r="60000" spans="1:12" x14ac:dyDescent="0.25">
      <c r="A60000" t="s">
        <v>207373</v>
      </c>
      <c r="B60000" t="s">
        <v>207374</v>
      </c>
      <c r="C60000" t="s">
        <v>207375</v>
      </c>
      <c r="D60000" t="s">
        <v>755</v>
      </c>
      <c r="E60000" t="s">
        <v>14</v>
      </c>
      <c r="F60000" t="s">
        <v>161</v>
      </c>
      <c r="G60000" t="s">
        <v>1488</v>
      </c>
      <c r="H60000" t="s">
        <v>36701</v>
      </c>
      <c r="I60000" t="s">
        <v>36701</v>
      </c>
      <c r="J60000" s="1">
        <v>38718</v>
      </c>
      <c r="K60000" t="b">
        <f>IFERROR(VLOOKUP(F60000,english_mapping!A:B,2,FALSE),"NA")</f>
        <v>0</v>
      </c>
      <c r="L60000" t="str">
        <f t="shared" si="937"/>
        <v>Hardware + Software</v>
      </c>
    </row>
    <row r="60001" spans="1:12" x14ac:dyDescent="0.25">
      <c r="A60001" t="s">
        <v>207376</v>
      </c>
      <c r="B60001" t="s">
        <v>207377</v>
      </c>
      <c r="C60001" t="s">
        <v>207378</v>
      </c>
      <c r="D60001" t="s">
        <v>207379</v>
      </c>
      <c r="E60001" t="s">
        <v>109</v>
      </c>
      <c r="F60001" t="s">
        <v>52</v>
      </c>
      <c r="G60001" t="s">
        <v>53</v>
      </c>
      <c r="H60001" t="s">
        <v>6906</v>
      </c>
      <c r="I60001" t="s">
        <v>6906</v>
      </c>
      <c r="J60001" s="1">
        <v>34700</v>
      </c>
      <c r="K60001" t="b">
        <f>IFERROR(VLOOKUP(F60001,english_mapping!A:B,2,FALSE),"NA")</f>
        <v>1</v>
      </c>
      <c r="L60001" t="str">
        <f t="shared" si="937"/>
        <v>Biotechnology</v>
      </c>
    </row>
    <row r="60002" spans="1:12" x14ac:dyDescent="0.25">
      <c r="A60002" t="s">
        <v>207380</v>
      </c>
      <c r="B60002" t="s">
        <v>207381</v>
      </c>
      <c r="C60002" t="s">
        <v>207382</v>
      </c>
      <c r="D60002" t="s">
        <v>207383</v>
      </c>
      <c r="E60002" t="s">
        <v>109</v>
      </c>
      <c r="F60002" t="s">
        <v>21</v>
      </c>
      <c r="G60002" t="s">
        <v>154</v>
      </c>
      <c r="H60002" t="s">
        <v>242</v>
      </c>
      <c r="I60002" t="s">
        <v>15695</v>
      </c>
      <c r="J60002" s="1">
        <v>39083</v>
      </c>
      <c r="K60002" t="b">
        <f>IFERROR(VLOOKUP(F60002,english_mapping!A:B,2,FALSE),"NA")</f>
        <v>1</v>
      </c>
      <c r="L60002" t="str">
        <f t="shared" si="937"/>
        <v>Cloud Computing</v>
      </c>
    </row>
    <row r="60003" spans="1:12" x14ac:dyDescent="0.25">
      <c r="A60003" t="s">
        <v>207384</v>
      </c>
      <c r="B60003" t="s">
        <v>207385</v>
      </c>
      <c r="C60003" t="s">
        <v>207386</v>
      </c>
      <c r="D60003" t="s">
        <v>246</v>
      </c>
      <c r="E60003" t="s">
        <v>14</v>
      </c>
      <c r="F60003" t="s">
        <v>21</v>
      </c>
      <c r="G60003" t="s">
        <v>1105</v>
      </c>
      <c r="H60003" t="s">
        <v>1106</v>
      </c>
      <c r="I60003" t="s">
        <v>55675</v>
      </c>
      <c r="J60003" s="1">
        <v>42005</v>
      </c>
      <c r="K60003" t="b">
        <f>IFERROR(VLOOKUP(F60003,english_mapping!A:B,2,FALSE),"NA")</f>
        <v>1</v>
      </c>
      <c r="L60003" t="str">
        <f t="shared" si="937"/>
        <v>Fashion</v>
      </c>
    </row>
    <row r="60004" spans="1:12" x14ac:dyDescent="0.25">
      <c r="A60004" t="s">
        <v>207387</v>
      </c>
      <c r="B60004" t="s">
        <v>207388</v>
      </c>
      <c r="C60004" t="s">
        <v>207389</v>
      </c>
      <c r="D60004" t="s">
        <v>45</v>
      </c>
      <c r="E60004" t="s">
        <v>14</v>
      </c>
      <c r="F60004" t="s">
        <v>21</v>
      </c>
      <c r="G60004" t="s">
        <v>59</v>
      </c>
      <c r="H60004" t="s">
        <v>60</v>
      </c>
      <c r="I60004" t="s">
        <v>61820</v>
      </c>
      <c r="J60004" s="1">
        <v>39814</v>
      </c>
      <c r="K60004" t="b">
        <f>IFERROR(VLOOKUP(F60004,english_mapping!A:B,2,FALSE),"NA")</f>
        <v>1</v>
      </c>
      <c r="L60004" t="str">
        <f t="shared" si="937"/>
        <v>Games</v>
      </c>
    </row>
    <row r="60005" spans="1:12" x14ac:dyDescent="0.25">
      <c r="A60005" t="s">
        <v>207390</v>
      </c>
      <c r="B60005" t="s">
        <v>207391</v>
      </c>
      <c r="C60005" t="s">
        <v>207392</v>
      </c>
      <c r="D60005" t="s">
        <v>14112</v>
      </c>
      <c r="E60005" t="s">
        <v>14</v>
      </c>
      <c r="F60005" t="s">
        <v>21</v>
      </c>
      <c r="G60005" t="s">
        <v>59</v>
      </c>
      <c r="H60005" t="s">
        <v>60</v>
      </c>
      <c r="I60005" t="s">
        <v>66</v>
      </c>
      <c r="J60005" s="1">
        <v>40544</v>
      </c>
      <c r="K60005" t="b">
        <f>IFERROR(VLOOKUP(F60005,english_mapping!A:B,2,FALSE),"NA")</f>
        <v>1</v>
      </c>
      <c r="L60005" t="str">
        <f t="shared" si="937"/>
        <v>iPhone</v>
      </c>
    </row>
    <row r="60006" spans="1:12" x14ac:dyDescent="0.25">
      <c r="A60006" t="s">
        <v>207393</v>
      </c>
      <c r="B60006" t="s">
        <v>207394</v>
      </c>
      <c r="C60006" t="s">
        <v>207395</v>
      </c>
      <c r="D60006" t="s">
        <v>51</v>
      </c>
      <c r="E60006" t="s">
        <v>14</v>
      </c>
      <c r="F60006" t="s">
        <v>21</v>
      </c>
      <c r="G60006" t="s">
        <v>59</v>
      </c>
      <c r="H60006" t="s">
        <v>60</v>
      </c>
      <c r="I60006" t="s">
        <v>66</v>
      </c>
      <c r="J60006" s="1">
        <v>41275</v>
      </c>
      <c r="K60006" t="b">
        <f>IFERROR(VLOOKUP(F60006,english_mapping!A:B,2,FALSE),"NA")</f>
        <v>1</v>
      </c>
      <c r="L60006" t="str">
        <f t="shared" si="937"/>
        <v>Biotechnology</v>
      </c>
    </row>
    <row r="60007" spans="1:12" x14ac:dyDescent="0.25">
      <c r="A60007" t="s">
        <v>207396</v>
      </c>
      <c r="B60007" t="s">
        <v>207397</v>
      </c>
      <c r="C60007" t="s">
        <v>207398</v>
      </c>
      <c r="D60007" t="s">
        <v>45</v>
      </c>
      <c r="E60007" t="s">
        <v>109</v>
      </c>
      <c r="F60007" t="s">
        <v>21</v>
      </c>
      <c r="G60007" t="s">
        <v>59</v>
      </c>
      <c r="H60007" t="s">
        <v>90</v>
      </c>
      <c r="I60007" t="s">
        <v>18735</v>
      </c>
      <c r="K60007" t="b">
        <f>IFERROR(VLOOKUP(F60007,english_mapping!A:B,2,FALSE),"NA")</f>
        <v>1</v>
      </c>
      <c r="L60007" t="str">
        <f t="shared" si="937"/>
        <v>Games</v>
      </c>
    </row>
    <row r="60008" spans="1:12" x14ac:dyDescent="0.25">
      <c r="A60008" t="s">
        <v>207399</v>
      </c>
      <c r="B60008" t="s">
        <v>207400</v>
      </c>
      <c r="D60008" t="s">
        <v>356</v>
      </c>
      <c r="E60008" t="s">
        <v>14</v>
      </c>
      <c r="F60008" t="s">
        <v>21</v>
      </c>
      <c r="G60008" t="s">
        <v>3555</v>
      </c>
      <c r="H60008" t="s">
        <v>3556</v>
      </c>
      <c r="I60008" t="s">
        <v>207401</v>
      </c>
      <c r="J60008" s="1">
        <v>40914</v>
      </c>
      <c r="K60008" t="b">
        <f>IFERROR(VLOOKUP(F60008,english_mapping!A:B,2,FALSE),"NA")</f>
        <v>1</v>
      </c>
      <c r="L60008" t="str">
        <f t="shared" si="937"/>
        <v>Manufacturing</v>
      </c>
    </row>
    <row r="60009" spans="1:12" x14ac:dyDescent="0.25">
      <c r="A60009" t="s">
        <v>207402</v>
      </c>
      <c r="B60009" t="s">
        <v>207403</v>
      </c>
      <c r="C60009" t="s">
        <v>207404</v>
      </c>
      <c r="D60009" t="s">
        <v>38</v>
      </c>
      <c r="E60009" t="s">
        <v>109</v>
      </c>
      <c r="F60009" t="s">
        <v>21</v>
      </c>
      <c r="G60009" t="s">
        <v>138</v>
      </c>
      <c r="H60009" t="s">
        <v>139</v>
      </c>
      <c r="I60009" t="s">
        <v>139</v>
      </c>
      <c r="J60009" s="1">
        <v>36161</v>
      </c>
      <c r="K60009" t="b">
        <f>IFERROR(VLOOKUP(F60009,english_mapping!A:B,2,FALSE),"NA")</f>
        <v>1</v>
      </c>
      <c r="L60009" t="str">
        <f t="shared" si="937"/>
        <v>Software</v>
      </c>
    </row>
    <row r="60010" spans="1:12" x14ac:dyDescent="0.25">
      <c r="A60010" t="s">
        <v>207405</v>
      </c>
      <c r="B60010" t="s">
        <v>207406</v>
      </c>
      <c r="D60010" t="s">
        <v>246</v>
      </c>
      <c r="E60010" t="s">
        <v>14</v>
      </c>
      <c r="F60010" t="s">
        <v>52</v>
      </c>
      <c r="G60010" t="s">
        <v>4580</v>
      </c>
      <c r="H60010" t="s">
        <v>7366</v>
      </c>
      <c r="I60010" t="s">
        <v>7366</v>
      </c>
      <c r="J60010" t="s">
        <v>111667</v>
      </c>
      <c r="K60010" t="b">
        <f>IFERROR(VLOOKUP(F60010,english_mapping!A:B,2,FALSE),"NA")</f>
        <v>1</v>
      </c>
      <c r="L60010" t="str">
        <f t="shared" si="937"/>
        <v>Fashion</v>
      </c>
    </row>
    <row r="60011" spans="1:12" x14ac:dyDescent="0.25">
      <c r="A60011" t="s">
        <v>207407</v>
      </c>
      <c r="B60011" t="s">
        <v>207408</v>
      </c>
      <c r="C60011" t="s">
        <v>207409</v>
      </c>
      <c r="D60011" t="s">
        <v>552</v>
      </c>
      <c r="E60011" t="s">
        <v>14</v>
      </c>
      <c r="F60011" t="s">
        <v>124</v>
      </c>
      <c r="G60011" t="s">
        <v>125</v>
      </c>
      <c r="H60011" t="s">
        <v>126</v>
      </c>
      <c r="I60011" t="s">
        <v>126</v>
      </c>
      <c r="K60011" t="b">
        <f>IFERROR(VLOOKUP(F60011,english_mapping!A:B,2,FALSE),"NA")</f>
        <v>1</v>
      </c>
      <c r="L60011" t="str">
        <f t="shared" si="937"/>
        <v>Social Media</v>
      </c>
    </row>
    <row r="60012" spans="1:12" x14ac:dyDescent="0.25">
      <c r="A60012" t="s">
        <v>207410</v>
      </c>
      <c r="B60012" t="s">
        <v>207411</v>
      </c>
      <c r="C60012" t="s">
        <v>207412</v>
      </c>
      <c r="D60012" t="s">
        <v>38</v>
      </c>
      <c r="E60012" t="s">
        <v>14</v>
      </c>
      <c r="F60012" t="s">
        <v>21</v>
      </c>
      <c r="G60012" t="s">
        <v>6276</v>
      </c>
      <c r="H60012" t="s">
        <v>6591</v>
      </c>
      <c r="I60012" t="s">
        <v>6591</v>
      </c>
      <c r="J60012" s="1">
        <v>40544</v>
      </c>
      <c r="K60012" t="b">
        <f>IFERROR(VLOOKUP(F60012,english_mapping!A:B,2,FALSE),"NA")</f>
        <v>1</v>
      </c>
      <c r="L60012" t="str">
        <f t="shared" si="937"/>
        <v>Software</v>
      </c>
    </row>
    <row r="60013" spans="1:12" x14ac:dyDescent="0.25">
      <c r="A60013" t="s">
        <v>207413</v>
      </c>
      <c r="B60013" t="s">
        <v>207414</v>
      </c>
      <c r="C60013" t="s">
        <v>207415</v>
      </c>
      <c r="D60013" t="s">
        <v>207416</v>
      </c>
      <c r="E60013" t="s">
        <v>14</v>
      </c>
      <c r="F60013" t="s">
        <v>21</v>
      </c>
      <c r="G60013" t="s">
        <v>59</v>
      </c>
      <c r="H60013" t="s">
        <v>60</v>
      </c>
      <c r="I60013" t="s">
        <v>66</v>
      </c>
      <c r="K60013" t="b">
        <f>IFERROR(VLOOKUP(F60013,english_mapping!A:B,2,FALSE),"NA")</f>
        <v>1</v>
      </c>
      <c r="L60013" t="str">
        <f t="shared" si="937"/>
        <v>Enterprises</v>
      </c>
    </row>
    <row r="60014" spans="1:12" x14ac:dyDescent="0.25">
      <c r="A60014" t="s">
        <v>207417</v>
      </c>
      <c r="B60014" t="s">
        <v>207414</v>
      </c>
      <c r="C60014" t="s">
        <v>207415</v>
      </c>
      <c r="D60014" t="s">
        <v>1538</v>
      </c>
      <c r="E60014" t="s">
        <v>14</v>
      </c>
      <c r="F60014" t="s">
        <v>21</v>
      </c>
      <c r="G60014" t="s">
        <v>59</v>
      </c>
      <c r="H60014" t="s">
        <v>60</v>
      </c>
      <c r="I60014" t="s">
        <v>66</v>
      </c>
      <c r="K60014" t="b">
        <f>IFERROR(VLOOKUP(F60014,english_mapping!A:B,2,FALSE),"NA")</f>
        <v>1</v>
      </c>
      <c r="L60014" t="str">
        <f t="shared" si="937"/>
        <v>Security</v>
      </c>
    </row>
    <row r="60015" spans="1:12" x14ac:dyDescent="0.25">
      <c r="A60015" t="s">
        <v>207418</v>
      </c>
      <c r="B60015" t="s">
        <v>207419</v>
      </c>
      <c r="C60015" t="s">
        <v>207420</v>
      </c>
      <c r="D60015" t="s">
        <v>207421</v>
      </c>
      <c r="E60015" t="s">
        <v>14</v>
      </c>
      <c r="F60015" t="s">
        <v>1049</v>
      </c>
      <c r="G60015">
        <v>52</v>
      </c>
      <c r="H60015" t="s">
        <v>1050</v>
      </c>
      <c r="I60015" t="s">
        <v>1050</v>
      </c>
      <c r="J60015" t="s">
        <v>2397</v>
      </c>
      <c r="K60015" t="b">
        <f>IFERROR(VLOOKUP(F60015,english_mapping!A:B,2,FALSE),"NA")</f>
        <v>0</v>
      </c>
      <c r="L60015" t="str">
        <f t="shared" si="937"/>
        <v>Credit</v>
      </c>
    </row>
    <row r="60016" spans="1:12" x14ac:dyDescent="0.25">
      <c r="A60016" t="s">
        <v>207422</v>
      </c>
      <c r="B60016" t="s">
        <v>207423</v>
      </c>
      <c r="C60016" t="s">
        <v>207424</v>
      </c>
      <c r="D60016" t="s">
        <v>32</v>
      </c>
      <c r="E60016" t="s">
        <v>14</v>
      </c>
      <c r="F60016" t="s">
        <v>21</v>
      </c>
      <c r="G60016" t="s">
        <v>101</v>
      </c>
      <c r="H60016" t="s">
        <v>102</v>
      </c>
      <c r="I60016" t="s">
        <v>103</v>
      </c>
      <c r="J60016" s="1">
        <v>39821</v>
      </c>
      <c r="K60016" t="b">
        <f>IFERROR(VLOOKUP(F60016,english_mapping!A:B,2,FALSE),"NA")</f>
        <v>1</v>
      </c>
      <c r="L60016" t="str">
        <f t="shared" si="937"/>
        <v>Curated Web</v>
      </c>
    </row>
    <row r="60017" spans="1:12" x14ac:dyDescent="0.25">
      <c r="A60017" t="s">
        <v>207425</v>
      </c>
      <c r="B60017" t="s">
        <v>207426</v>
      </c>
      <c r="C60017" t="s">
        <v>207427</v>
      </c>
      <c r="D60017" t="s">
        <v>207428</v>
      </c>
      <c r="E60017" t="s">
        <v>109</v>
      </c>
      <c r="F60017" t="s">
        <v>21</v>
      </c>
      <c r="G60017" t="s">
        <v>59</v>
      </c>
      <c r="H60017" t="s">
        <v>60</v>
      </c>
      <c r="I60017" t="s">
        <v>66</v>
      </c>
      <c r="J60017" s="1">
        <v>39083</v>
      </c>
      <c r="K60017" t="b">
        <f>IFERROR(VLOOKUP(F60017,english_mapping!A:B,2,FALSE),"NA")</f>
        <v>1</v>
      </c>
      <c r="L60017" t="str">
        <f t="shared" si="937"/>
        <v>Broadcasting</v>
      </c>
    </row>
    <row r="60018" spans="1:12" x14ac:dyDescent="0.25">
      <c r="A60018" t="s">
        <v>207429</v>
      </c>
      <c r="B60018" t="s">
        <v>207430</v>
      </c>
      <c r="C60018" t="s">
        <v>207431</v>
      </c>
      <c r="D60018" t="s">
        <v>207432</v>
      </c>
      <c r="E60018" t="s">
        <v>14</v>
      </c>
      <c r="F60018" t="s">
        <v>21</v>
      </c>
      <c r="G60018" t="s">
        <v>655</v>
      </c>
      <c r="H60018" t="s">
        <v>656</v>
      </c>
      <c r="I60018" t="s">
        <v>656</v>
      </c>
      <c r="J60018" s="1">
        <v>40545</v>
      </c>
      <c r="K60018" t="b">
        <f>IFERROR(VLOOKUP(F60018,english_mapping!A:B,2,FALSE),"NA")</f>
        <v>1</v>
      </c>
      <c r="L60018" t="str">
        <f t="shared" si="937"/>
        <v>Facebook Applications</v>
      </c>
    </row>
    <row r="60019" spans="1:12" x14ac:dyDescent="0.25">
      <c r="A60019" t="s">
        <v>207433</v>
      </c>
      <c r="B60019" t="s">
        <v>207434</v>
      </c>
      <c r="C60019" t="s">
        <v>207435</v>
      </c>
      <c r="D60019" t="s">
        <v>207436</v>
      </c>
      <c r="E60019" t="s">
        <v>109</v>
      </c>
      <c r="F60019" t="s">
        <v>21</v>
      </c>
      <c r="G60019" t="s">
        <v>1360</v>
      </c>
      <c r="H60019" t="s">
        <v>1361</v>
      </c>
      <c r="I60019" t="s">
        <v>1361</v>
      </c>
      <c r="J60019" s="1">
        <v>39818</v>
      </c>
      <c r="K60019" t="b">
        <f>IFERROR(VLOOKUP(F60019,english_mapping!A:B,2,FALSE),"NA")</f>
        <v>1</v>
      </c>
      <c r="L60019" t="str">
        <f t="shared" si="937"/>
        <v>Brand Marketing</v>
      </c>
    </row>
    <row r="60020" spans="1:12" x14ac:dyDescent="0.25">
      <c r="A60020" t="s">
        <v>207437</v>
      </c>
      <c r="B60020" t="s">
        <v>207438</v>
      </c>
      <c r="C60020" t="s">
        <v>207439</v>
      </c>
      <c r="D60020" t="s">
        <v>207440</v>
      </c>
      <c r="E60020" t="s">
        <v>14</v>
      </c>
      <c r="J60020" s="1">
        <v>40909</v>
      </c>
      <c r="K60020" t="str">
        <f>IFERROR(VLOOKUP(F60020,english_mapping!A:B,2,FALSE),"NA")</f>
        <v>NA</v>
      </c>
      <c r="L60020" t="str">
        <f t="shared" si="937"/>
        <v>Curated Web</v>
      </c>
    </row>
    <row r="60021" spans="1:12" x14ac:dyDescent="0.25">
      <c r="A60021" t="s">
        <v>207441</v>
      </c>
      <c r="B60021" t="s">
        <v>207442</v>
      </c>
      <c r="C60021" t="s">
        <v>207443</v>
      </c>
      <c r="D60021" t="s">
        <v>207444</v>
      </c>
      <c r="E60021" t="s">
        <v>205</v>
      </c>
      <c r="F60021" t="s">
        <v>21</v>
      </c>
      <c r="G60021" t="s">
        <v>655</v>
      </c>
      <c r="H60021" t="s">
        <v>656</v>
      </c>
      <c r="I60021" t="s">
        <v>656</v>
      </c>
      <c r="J60021" s="1">
        <v>40179</v>
      </c>
      <c r="K60021" t="b">
        <f>IFERROR(VLOOKUP(F60021,english_mapping!A:B,2,FALSE),"NA")</f>
        <v>1</v>
      </c>
      <c r="L60021" t="str">
        <f t="shared" si="937"/>
        <v>E-Commerce</v>
      </c>
    </row>
    <row r="60022" spans="1:12" x14ac:dyDescent="0.25">
      <c r="A60022" t="s">
        <v>207445</v>
      </c>
      <c r="B60022" t="s">
        <v>207446</v>
      </c>
      <c r="C60022" t="s">
        <v>207447</v>
      </c>
      <c r="D60022" t="s">
        <v>207448</v>
      </c>
      <c r="E60022" t="s">
        <v>14</v>
      </c>
      <c r="F60022" t="s">
        <v>346</v>
      </c>
      <c r="G60022">
        <v>3</v>
      </c>
      <c r="H60022" t="s">
        <v>2476</v>
      </c>
      <c r="I60022" t="s">
        <v>88997</v>
      </c>
      <c r="K60022" t="b">
        <f>IFERROR(VLOOKUP(F60022,english_mapping!A:B,2,FALSE),"NA")</f>
        <v>0</v>
      </c>
      <c r="L60022" t="str">
        <f t="shared" si="937"/>
        <v>Advertising</v>
      </c>
    </row>
    <row r="60023" spans="1:12" x14ac:dyDescent="0.25">
      <c r="A60023" t="s">
        <v>207449</v>
      </c>
      <c r="B60023" t="s">
        <v>207450</v>
      </c>
      <c r="C60023" t="s">
        <v>207451</v>
      </c>
      <c r="D60023" t="s">
        <v>38</v>
      </c>
      <c r="E60023" t="s">
        <v>14</v>
      </c>
      <c r="J60023" s="1">
        <v>40909</v>
      </c>
      <c r="K60023" t="str">
        <f>IFERROR(VLOOKUP(F60023,english_mapping!A:B,2,FALSE),"NA")</f>
        <v>NA</v>
      </c>
      <c r="L60023" t="str">
        <f t="shared" si="937"/>
        <v>Software</v>
      </c>
    </row>
    <row r="60024" spans="1:12" x14ac:dyDescent="0.25">
      <c r="A60024" t="s">
        <v>207452</v>
      </c>
      <c r="B60024" t="s">
        <v>207453</v>
      </c>
      <c r="C60024" t="s">
        <v>207454</v>
      </c>
      <c r="D60024" t="s">
        <v>207455</v>
      </c>
      <c r="E60024" t="s">
        <v>701</v>
      </c>
      <c r="F60024" t="s">
        <v>21</v>
      </c>
      <c r="G60024" t="s">
        <v>59</v>
      </c>
      <c r="H60024" t="s">
        <v>60</v>
      </c>
      <c r="I60024" t="s">
        <v>66</v>
      </c>
      <c r="J60024" t="s">
        <v>102694</v>
      </c>
      <c r="K60024" t="b">
        <f>IFERROR(VLOOKUP(F60024,english_mapping!A:B,2,FALSE),"NA")</f>
        <v>1</v>
      </c>
      <c r="L60024" t="str">
        <f t="shared" si="937"/>
        <v>Information Services</v>
      </c>
    </row>
    <row r="60025" spans="1:12" x14ac:dyDescent="0.25">
      <c r="A60025" t="s">
        <v>207456</v>
      </c>
      <c r="B60025" t="s">
        <v>207457</v>
      </c>
      <c r="C60025" t="s">
        <v>207458</v>
      </c>
      <c r="D60025" t="s">
        <v>7113</v>
      </c>
      <c r="E60025" t="s">
        <v>14</v>
      </c>
      <c r="F60025" t="s">
        <v>21</v>
      </c>
      <c r="G60025" t="s">
        <v>84</v>
      </c>
      <c r="H60025" t="s">
        <v>1288</v>
      </c>
      <c r="I60025" t="s">
        <v>139160</v>
      </c>
      <c r="J60025" s="1">
        <v>40909</v>
      </c>
      <c r="K60025" t="b">
        <f>IFERROR(VLOOKUP(F60025,english_mapping!A:B,2,FALSE),"NA")</f>
        <v>1</v>
      </c>
      <c r="L60025" t="str">
        <f t="shared" si="937"/>
        <v>Cosmetics</v>
      </c>
    </row>
    <row r="60026" spans="1:12" x14ac:dyDescent="0.25">
      <c r="A60026" t="s">
        <v>207459</v>
      </c>
      <c r="B60026" t="s">
        <v>207460</v>
      </c>
      <c r="C60026" t="s">
        <v>207461</v>
      </c>
      <c r="D60026" t="s">
        <v>157130</v>
      </c>
      <c r="E60026" t="s">
        <v>14</v>
      </c>
      <c r="F60026" t="s">
        <v>21</v>
      </c>
      <c r="G60026" t="s">
        <v>59</v>
      </c>
      <c r="H60026" t="s">
        <v>60</v>
      </c>
      <c r="I60026" t="s">
        <v>66</v>
      </c>
      <c r="J60026" s="1">
        <v>39083</v>
      </c>
      <c r="K60026" t="b">
        <f>IFERROR(VLOOKUP(F60026,english_mapping!A:B,2,FALSE),"NA")</f>
        <v>1</v>
      </c>
      <c r="L60026" t="str">
        <f t="shared" si="937"/>
        <v>Mobile</v>
      </c>
    </row>
    <row r="60027" spans="1:12" x14ac:dyDescent="0.25">
      <c r="A60027" t="s">
        <v>207462</v>
      </c>
      <c r="B60027" t="s">
        <v>207463</v>
      </c>
      <c r="C60027" t="s">
        <v>207464</v>
      </c>
      <c r="D60027" t="s">
        <v>207465</v>
      </c>
      <c r="E60027" t="s">
        <v>14</v>
      </c>
      <c r="F60027" t="s">
        <v>21</v>
      </c>
      <c r="G60027" t="s">
        <v>59</v>
      </c>
      <c r="H60027" t="s">
        <v>90</v>
      </c>
      <c r="I60027" t="s">
        <v>90</v>
      </c>
      <c r="J60027" s="1">
        <v>41281</v>
      </c>
      <c r="K60027" t="b">
        <f>IFERROR(VLOOKUP(F60027,english_mapping!A:B,2,FALSE),"NA")</f>
        <v>1</v>
      </c>
      <c r="L60027" t="str">
        <f t="shared" si="937"/>
        <v>Application Platforms</v>
      </c>
    </row>
    <row r="60028" spans="1:12" x14ac:dyDescent="0.25">
      <c r="A60028" t="s">
        <v>207466</v>
      </c>
      <c r="B60028" t="s">
        <v>207467</v>
      </c>
      <c r="C60028" t="s">
        <v>207468</v>
      </c>
      <c r="D60028" t="s">
        <v>207469</v>
      </c>
      <c r="E60028" t="s">
        <v>14</v>
      </c>
      <c r="J60028" s="1">
        <v>41279</v>
      </c>
      <c r="K60028" t="str">
        <f>IFERROR(VLOOKUP(F60028,english_mapping!A:B,2,FALSE),"NA")</f>
        <v>NA</v>
      </c>
      <c r="L60028" t="str">
        <f t="shared" si="937"/>
        <v>Mobile</v>
      </c>
    </row>
    <row r="60029" spans="1:12" x14ac:dyDescent="0.25">
      <c r="A60029" t="s">
        <v>207470</v>
      </c>
      <c r="B60029" t="s">
        <v>207471</v>
      </c>
      <c r="C60029" t="s">
        <v>207472</v>
      </c>
      <c r="D60029" t="s">
        <v>207473</v>
      </c>
      <c r="E60029" t="s">
        <v>14</v>
      </c>
      <c r="F60029" t="s">
        <v>21</v>
      </c>
      <c r="G60029" t="s">
        <v>1105</v>
      </c>
      <c r="H60029" t="s">
        <v>1106</v>
      </c>
      <c r="I60029" t="s">
        <v>23985</v>
      </c>
      <c r="J60029" s="1">
        <v>41306</v>
      </c>
      <c r="K60029" t="b">
        <f>IFERROR(VLOOKUP(F60029,english_mapping!A:B,2,FALSE),"NA")</f>
        <v>1</v>
      </c>
      <c r="L60029" t="str">
        <f t="shared" si="937"/>
        <v>Analytics</v>
      </c>
    </row>
    <row r="60030" spans="1:12" x14ac:dyDescent="0.25">
      <c r="A60030" t="s">
        <v>207474</v>
      </c>
      <c r="B60030" t="s">
        <v>207475</v>
      </c>
      <c r="C60030" t="s">
        <v>207476</v>
      </c>
      <c r="D60030" t="s">
        <v>207477</v>
      </c>
      <c r="E60030" t="s">
        <v>14</v>
      </c>
      <c r="F60030" t="s">
        <v>21</v>
      </c>
      <c r="G60030" t="s">
        <v>59</v>
      </c>
      <c r="H60030" t="s">
        <v>90</v>
      </c>
      <c r="I60030" t="s">
        <v>90</v>
      </c>
      <c r="J60030" s="1">
        <v>40909</v>
      </c>
      <c r="K60030" t="b">
        <f>IFERROR(VLOOKUP(F60030,english_mapping!A:B,2,FALSE),"NA")</f>
        <v>1</v>
      </c>
      <c r="L60030" t="str">
        <f t="shared" si="937"/>
        <v>Education</v>
      </c>
    </row>
    <row r="60031" spans="1:12" x14ac:dyDescent="0.25">
      <c r="A60031" t="s">
        <v>207478</v>
      </c>
      <c r="B60031" t="s">
        <v>207479</v>
      </c>
      <c r="C60031" t="s">
        <v>207480</v>
      </c>
      <c r="D60031" t="s">
        <v>207481</v>
      </c>
      <c r="E60031" t="s">
        <v>14</v>
      </c>
      <c r="J60031" t="s">
        <v>207482</v>
      </c>
      <c r="K60031" t="str">
        <f>IFERROR(VLOOKUP(F60031,english_mapping!A:B,2,FALSE),"NA")</f>
        <v>NA</v>
      </c>
      <c r="L60031" t="str">
        <f t="shared" si="937"/>
        <v>Bio-Pharm</v>
      </c>
    </row>
    <row r="60032" spans="1:12" x14ac:dyDescent="0.25">
      <c r="A60032" t="s">
        <v>207483</v>
      </c>
      <c r="B60032" t="s">
        <v>207484</v>
      </c>
      <c r="C60032" t="s">
        <v>207485</v>
      </c>
      <c r="E60032" t="s">
        <v>14</v>
      </c>
      <c r="K60032" t="str">
        <f>IFERROR(VLOOKUP(F60032,english_mapping!A:B,2,FALSE),"NA")</f>
        <v>NA</v>
      </c>
      <c r="L60032">
        <f t="shared" si="937"/>
        <v>0</v>
      </c>
    </row>
    <row r="60033" spans="1:12" x14ac:dyDescent="0.25">
      <c r="A60033" t="s">
        <v>207486</v>
      </c>
      <c r="B60033" t="s">
        <v>207487</v>
      </c>
      <c r="C60033" t="s">
        <v>207488</v>
      </c>
      <c r="D60033" t="s">
        <v>32</v>
      </c>
      <c r="E60033" t="s">
        <v>14</v>
      </c>
      <c r="F60033" t="s">
        <v>33</v>
      </c>
      <c r="K60033" t="b">
        <f>IFERROR(VLOOKUP(F60033,english_mapping!A:B,2,FALSE),"NA")</f>
        <v>0</v>
      </c>
      <c r="L60033" t="str">
        <f t="shared" si="937"/>
        <v>Curated Web</v>
      </c>
    </row>
    <row r="60034" spans="1:12" x14ac:dyDescent="0.25">
      <c r="A60034" t="s">
        <v>207489</v>
      </c>
      <c r="B60034" t="s">
        <v>207490</v>
      </c>
      <c r="C60034" t="s">
        <v>207491</v>
      </c>
      <c r="D60034" t="s">
        <v>70</v>
      </c>
      <c r="E60034" t="s">
        <v>14</v>
      </c>
      <c r="F60034" t="s">
        <v>21</v>
      </c>
      <c r="G60034" t="s">
        <v>59</v>
      </c>
      <c r="H60034" t="s">
        <v>60</v>
      </c>
      <c r="I60034" t="s">
        <v>269</v>
      </c>
      <c r="J60034" s="1">
        <v>41275</v>
      </c>
      <c r="K60034" t="b">
        <f>IFERROR(VLOOKUP(F60034,english_mapping!A:B,2,FALSE),"NA")</f>
        <v>1</v>
      </c>
      <c r="L60034" t="str">
        <f t="shared" si="937"/>
        <v>E-Commerce</v>
      </c>
    </row>
    <row r="60035" spans="1:12" x14ac:dyDescent="0.25">
      <c r="A60035" t="s">
        <v>207492</v>
      </c>
      <c r="B60035" t="s">
        <v>207493</v>
      </c>
      <c r="C60035" t="s">
        <v>207494</v>
      </c>
      <c r="E60035" t="s">
        <v>14</v>
      </c>
      <c r="J60035" s="1">
        <v>41640</v>
      </c>
      <c r="K60035" t="str">
        <f>IFERROR(VLOOKUP(F60035,english_mapping!A:B,2,FALSE),"NA")</f>
        <v>NA</v>
      </c>
      <c r="L60035">
        <f t="shared" si="937"/>
        <v>0</v>
      </c>
    </row>
    <row r="60036" spans="1:12" x14ac:dyDescent="0.25">
      <c r="A60036" t="s">
        <v>207495</v>
      </c>
      <c r="B60036" t="s">
        <v>207496</v>
      </c>
      <c r="C60036" t="s">
        <v>207497</v>
      </c>
      <c r="E60036" t="s">
        <v>14</v>
      </c>
      <c r="J60036" s="1">
        <v>41640</v>
      </c>
      <c r="K60036" t="str">
        <f>IFERROR(VLOOKUP(F60036,english_mapping!A:B,2,FALSE),"NA")</f>
        <v>NA</v>
      </c>
      <c r="L60036">
        <f t="shared" ref="L60036:L60099" si="938">IFERROR(LEFT(D60036,(FIND("|",D60036))-1),D60036)</f>
        <v>0</v>
      </c>
    </row>
    <row r="60037" spans="1:12" x14ac:dyDescent="0.25">
      <c r="A60037" t="s">
        <v>207498</v>
      </c>
      <c r="B60037" t="s">
        <v>207499</v>
      </c>
      <c r="C60037" t="s">
        <v>207500</v>
      </c>
      <c r="D60037" t="s">
        <v>45</v>
      </c>
      <c r="E60037" t="s">
        <v>14</v>
      </c>
      <c r="F60037" t="s">
        <v>21</v>
      </c>
      <c r="G60037" t="s">
        <v>101</v>
      </c>
      <c r="H60037" t="s">
        <v>102</v>
      </c>
      <c r="I60037" t="s">
        <v>103</v>
      </c>
      <c r="K60037" t="b">
        <f>IFERROR(VLOOKUP(F60037,english_mapping!A:B,2,FALSE),"NA")</f>
        <v>1</v>
      </c>
      <c r="L60037" t="str">
        <f t="shared" si="938"/>
        <v>Games</v>
      </c>
    </row>
    <row r="60038" spans="1:12" x14ac:dyDescent="0.25">
      <c r="A60038" t="s">
        <v>207501</v>
      </c>
      <c r="B60038" t="s">
        <v>207502</v>
      </c>
      <c r="C60038" t="s">
        <v>207503</v>
      </c>
      <c r="D60038" t="s">
        <v>13</v>
      </c>
      <c r="E60038" t="s">
        <v>205</v>
      </c>
      <c r="J60038" t="s">
        <v>14789</v>
      </c>
      <c r="K60038" t="str">
        <f>IFERROR(VLOOKUP(F60038,english_mapping!A:B,2,FALSE),"NA")</f>
        <v>NA</v>
      </c>
      <c r="L60038" t="str">
        <f t="shared" si="938"/>
        <v>Media</v>
      </c>
    </row>
    <row r="60039" spans="1:12" x14ac:dyDescent="0.25">
      <c r="A60039" t="s">
        <v>207504</v>
      </c>
      <c r="B60039" t="s">
        <v>207505</v>
      </c>
      <c r="C60039" t="s">
        <v>207506</v>
      </c>
      <c r="D60039" t="s">
        <v>51</v>
      </c>
      <c r="E60039" t="s">
        <v>205</v>
      </c>
      <c r="F60039" t="s">
        <v>21</v>
      </c>
      <c r="G60039" t="s">
        <v>59</v>
      </c>
      <c r="H60039" t="s">
        <v>60</v>
      </c>
      <c r="I60039" t="s">
        <v>1186</v>
      </c>
      <c r="J60039" s="1">
        <v>38363</v>
      </c>
      <c r="K60039" t="b">
        <f>IFERROR(VLOOKUP(F60039,english_mapping!A:B,2,FALSE),"NA")</f>
        <v>1</v>
      </c>
      <c r="L60039" t="str">
        <f t="shared" si="938"/>
        <v>Biotechnology</v>
      </c>
    </row>
    <row r="60040" spans="1:12" x14ac:dyDescent="0.25">
      <c r="A60040" t="s">
        <v>207507</v>
      </c>
      <c r="B60040" t="s">
        <v>207508</v>
      </c>
      <c r="C60040" t="s">
        <v>207509</v>
      </c>
      <c r="D60040" t="s">
        <v>70</v>
      </c>
      <c r="E60040" t="s">
        <v>109</v>
      </c>
      <c r="F60040" t="s">
        <v>21</v>
      </c>
      <c r="G60040" t="s">
        <v>59</v>
      </c>
      <c r="H60040" t="s">
        <v>60</v>
      </c>
      <c r="I60040" t="s">
        <v>1279</v>
      </c>
      <c r="J60040" s="1">
        <v>38718</v>
      </c>
      <c r="K60040" t="b">
        <f>IFERROR(VLOOKUP(F60040,english_mapping!A:B,2,FALSE),"NA")</f>
        <v>1</v>
      </c>
      <c r="L60040" t="str">
        <f t="shared" si="938"/>
        <v>E-Commerce</v>
      </c>
    </row>
    <row r="60041" spans="1:12" x14ac:dyDescent="0.25">
      <c r="A60041" t="s">
        <v>207510</v>
      </c>
      <c r="B60041" t="s">
        <v>207511</v>
      </c>
      <c r="C60041" t="s">
        <v>207512</v>
      </c>
      <c r="D60041" t="s">
        <v>207513</v>
      </c>
      <c r="E60041" t="s">
        <v>205</v>
      </c>
      <c r="F60041" t="s">
        <v>346</v>
      </c>
      <c r="G60041">
        <v>7</v>
      </c>
      <c r="H60041" t="s">
        <v>776</v>
      </c>
      <c r="I60041" t="s">
        <v>776</v>
      </c>
      <c r="J60041" s="1">
        <v>39454</v>
      </c>
      <c r="K60041" t="b">
        <f>IFERROR(VLOOKUP(F60041,english_mapping!A:B,2,FALSE),"NA")</f>
        <v>0</v>
      </c>
      <c r="L60041" t="str">
        <f t="shared" si="938"/>
        <v>Music</v>
      </c>
    </row>
    <row r="60042" spans="1:12" x14ac:dyDescent="0.25">
      <c r="A60042" t="s">
        <v>207514</v>
      </c>
      <c r="B60042" t="s">
        <v>207515</v>
      </c>
      <c r="C60042" t="s">
        <v>207516</v>
      </c>
      <c r="D60042" t="s">
        <v>207517</v>
      </c>
      <c r="E60042" t="s">
        <v>205</v>
      </c>
      <c r="F60042" t="s">
        <v>21</v>
      </c>
      <c r="G60042" t="s">
        <v>59</v>
      </c>
      <c r="H60042" t="s">
        <v>60</v>
      </c>
      <c r="I60042" t="s">
        <v>66</v>
      </c>
      <c r="J60042" s="1">
        <v>39454</v>
      </c>
      <c r="K60042" t="b">
        <f>IFERROR(VLOOKUP(F60042,english_mapping!A:B,2,FALSE),"NA")</f>
        <v>1</v>
      </c>
      <c r="L60042" t="str">
        <f t="shared" si="938"/>
        <v>Curated Web</v>
      </c>
    </row>
    <row r="60043" spans="1:12" x14ac:dyDescent="0.25">
      <c r="A60043" t="s">
        <v>207518</v>
      </c>
      <c r="B60043" t="s">
        <v>207519</v>
      </c>
      <c r="C60043" t="s">
        <v>207520</v>
      </c>
      <c r="D60043" t="s">
        <v>207521</v>
      </c>
      <c r="E60043" t="s">
        <v>14</v>
      </c>
      <c r="F60043" t="s">
        <v>124</v>
      </c>
      <c r="G60043" t="s">
        <v>1796</v>
      </c>
      <c r="H60043" t="s">
        <v>3296</v>
      </c>
      <c r="I60043" t="s">
        <v>207522</v>
      </c>
      <c r="J60043" s="1">
        <v>41275</v>
      </c>
      <c r="K60043" t="b">
        <f>IFERROR(VLOOKUP(F60043,english_mapping!A:B,2,FALSE),"NA")</f>
        <v>1</v>
      </c>
      <c r="L60043" t="str">
        <f t="shared" si="938"/>
        <v>B2B</v>
      </c>
    </row>
    <row r="60044" spans="1:12" x14ac:dyDescent="0.25">
      <c r="A60044" t="s">
        <v>207523</v>
      </c>
      <c r="B60044" t="s">
        <v>207524</v>
      </c>
      <c r="C60044" t="s">
        <v>207525</v>
      </c>
      <c r="D60044" t="s">
        <v>207526</v>
      </c>
      <c r="E60044" t="s">
        <v>14</v>
      </c>
      <c r="F60044" t="s">
        <v>124</v>
      </c>
      <c r="G60044" t="s">
        <v>3084</v>
      </c>
      <c r="H60044" t="s">
        <v>3296</v>
      </c>
      <c r="I60044" t="s">
        <v>207527</v>
      </c>
      <c r="J60044" s="1">
        <v>40552</v>
      </c>
      <c r="K60044" t="b">
        <f>IFERROR(VLOOKUP(F60044,english_mapping!A:B,2,FALSE),"NA")</f>
        <v>1</v>
      </c>
      <c r="L60044" t="str">
        <f t="shared" si="938"/>
        <v>Curated Web</v>
      </c>
    </row>
    <row r="60045" spans="1:12" x14ac:dyDescent="0.25">
      <c r="A60045" t="s">
        <v>207528</v>
      </c>
      <c r="B60045" t="s">
        <v>207529</v>
      </c>
      <c r="C60045" t="s">
        <v>207530</v>
      </c>
      <c r="D60045" t="s">
        <v>207531</v>
      </c>
      <c r="E60045" t="s">
        <v>14</v>
      </c>
      <c r="F60045" t="s">
        <v>21</v>
      </c>
      <c r="G60045" t="s">
        <v>59</v>
      </c>
      <c r="H60045" t="s">
        <v>60</v>
      </c>
      <c r="I60045" t="s">
        <v>269</v>
      </c>
      <c r="J60045" s="1">
        <v>41640</v>
      </c>
      <c r="K60045" t="b">
        <f>IFERROR(VLOOKUP(F60045,english_mapping!A:B,2,FALSE),"NA")</f>
        <v>1</v>
      </c>
      <c r="L60045" t="str">
        <f t="shared" si="938"/>
        <v>Big Data</v>
      </c>
    </row>
    <row r="60046" spans="1:12" x14ac:dyDescent="0.25">
      <c r="A60046" t="s">
        <v>207532</v>
      </c>
      <c r="B60046" t="s">
        <v>207533</v>
      </c>
      <c r="C60046" t="s">
        <v>207534</v>
      </c>
      <c r="D60046" t="s">
        <v>207535</v>
      </c>
      <c r="E60046" t="s">
        <v>14</v>
      </c>
      <c r="F60046" t="s">
        <v>1163</v>
      </c>
      <c r="G60046">
        <v>2</v>
      </c>
      <c r="H60046" t="s">
        <v>1785</v>
      </c>
      <c r="I60046" t="s">
        <v>1786</v>
      </c>
      <c r="J60046" s="1">
        <v>40182</v>
      </c>
      <c r="K60046" t="b">
        <f>IFERROR(VLOOKUP(F60046,english_mapping!A:B,2,FALSE),"NA")</f>
        <v>0</v>
      </c>
      <c r="L60046" t="str">
        <f t="shared" si="938"/>
        <v>Android</v>
      </c>
    </row>
    <row r="60047" spans="1:12" x14ac:dyDescent="0.25">
      <c r="A60047" t="s">
        <v>207536</v>
      </c>
      <c r="B60047" t="s">
        <v>207537</v>
      </c>
      <c r="C60047" t="s">
        <v>207538</v>
      </c>
      <c r="D60047" t="s">
        <v>207539</v>
      </c>
      <c r="E60047" t="s">
        <v>205</v>
      </c>
      <c r="F60047" t="s">
        <v>21</v>
      </c>
      <c r="G60047" t="s">
        <v>59</v>
      </c>
      <c r="H60047" t="s">
        <v>60</v>
      </c>
      <c r="I60047" t="s">
        <v>66</v>
      </c>
      <c r="J60047" t="s">
        <v>127384</v>
      </c>
      <c r="K60047" t="b">
        <f>IFERROR(VLOOKUP(F60047,english_mapping!A:B,2,FALSE),"NA")</f>
        <v>1</v>
      </c>
      <c r="L60047" t="str">
        <f t="shared" si="938"/>
        <v>Curated Web</v>
      </c>
    </row>
    <row r="60048" spans="1:12" x14ac:dyDescent="0.25">
      <c r="A60048" t="s">
        <v>207540</v>
      </c>
      <c r="B60048" t="s">
        <v>207541</v>
      </c>
      <c r="C60048" t="s">
        <v>207542</v>
      </c>
      <c r="D60048" t="s">
        <v>207543</v>
      </c>
      <c r="E60048" t="s">
        <v>14</v>
      </c>
      <c r="F60048" t="s">
        <v>21</v>
      </c>
      <c r="G60048" t="s">
        <v>59</v>
      </c>
      <c r="H60048" t="s">
        <v>90</v>
      </c>
      <c r="I60048" t="s">
        <v>90</v>
      </c>
      <c r="J60048" t="s">
        <v>52795</v>
      </c>
      <c r="K60048" t="b">
        <f>IFERROR(VLOOKUP(F60048,english_mapping!A:B,2,FALSE),"NA")</f>
        <v>1</v>
      </c>
      <c r="L60048" t="str">
        <f t="shared" si="938"/>
        <v>Advertising</v>
      </c>
    </row>
    <row r="60049" spans="1:12" x14ac:dyDescent="0.25">
      <c r="A60049" t="s">
        <v>207544</v>
      </c>
      <c r="B60049" t="s">
        <v>207545</v>
      </c>
      <c r="C60049" t="s">
        <v>207546</v>
      </c>
      <c r="D60049" t="s">
        <v>207547</v>
      </c>
      <c r="E60049" t="s">
        <v>14</v>
      </c>
      <c r="J60049" s="1">
        <v>40909</v>
      </c>
      <c r="K60049" t="str">
        <f>IFERROR(VLOOKUP(F60049,english_mapping!A:B,2,FALSE),"NA")</f>
        <v>NA</v>
      </c>
      <c r="L60049" t="str">
        <f t="shared" si="938"/>
        <v>Brand Marketing</v>
      </c>
    </row>
    <row r="60050" spans="1:12" x14ac:dyDescent="0.25">
      <c r="A60050" t="s">
        <v>207548</v>
      </c>
      <c r="B60050" t="s">
        <v>207549</v>
      </c>
      <c r="C60050" t="s">
        <v>207550</v>
      </c>
      <c r="E60050" t="s">
        <v>14</v>
      </c>
      <c r="F60050" t="s">
        <v>21</v>
      </c>
      <c r="G60050" t="s">
        <v>59</v>
      </c>
      <c r="H60050" t="s">
        <v>4498</v>
      </c>
      <c r="I60050" t="s">
        <v>55675</v>
      </c>
      <c r="J60050" s="1">
        <v>42005</v>
      </c>
      <c r="K60050" t="b">
        <f>IFERROR(VLOOKUP(F60050,english_mapping!A:B,2,FALSE),"NA")</f>
        <v>1</v>
      </c>
      <c r="L60050">
        <f t="shared" si="938"/>
        <v>0</v>
      </c>
    </row>
    <row r="60051" spans="1:12" x14ac:dyDescent="0.25">
      <c r="A60051" t="s">
        <v>207551</v>
      </c>
      <c r="B60051" t="s">
        <v>207552</v>
      </c>
      <c r="C60051" t="s">
        <v>207553</v>
      </c>
      <c r="D60051" t="s">
        <v>207554</v>
      </c>
      <c r="E60051" t="s">
        <v>205</v>
      </c>
      <c r="F60051" t="s">
        <v>21</v>
      </c>
      <c r="G60051" t="s">
        <v>59</v>
      </c>
      <c r="H60051" t="s">
        <v>60</v>
      </c>
      <c r="I60051" t="s">
        <v>66</v>
      </c>
      <c r="K60051" t="b">
        <f>IFERROR(VLOOKUP(F60051,english_mapping!A:B,2,FALSE),"NA")</f>
        <v>1</v>
      </c>
      <c r="L60051" t="str">
        <f t="shared" si="938"/>
        <v>Brand Marketing</v>
      </c>
    </row>
    <row r="60052" spans="1:12" x14ac:dyDescent="0.25">
      <c r="A60052" t="s">
        <v>207555</v>
      </c>
      <c r="B60052" t="s">
        <v>207556</v>
      </c>
      <c r="C60052" t="s">
        <v>207557</v>
      </c>
      <c r="D60052" t="s">
        <v>8836</v>
      </c>
      <c r="E60052" t="s">
        <v>14</v>
      </c>
      <c r="F60052" t="s">
        <v>15</v>
      </c>
      <c r="G60052">
        <v>10</v>
      </c>
      <c r="H60052" t="s">
        <v>684</v>
      </c>
      <c r="I60052" t="s">
        <v>685</v>
      </c>
      <c r="J60052" s="1">
        <v>41275</v>
      </c>
      <c r="K60052" t="b">
        <f>IFERROR(VLOOKUP(F60052,english_mapping!A:B,2,FALSE),"NA")</f>
        <v>1</v>
      </c>
      <c r="L60052" t="str">
        <f t="shared" si="938"/>
        <v>Retail</v>
      </c>
    </row>
    <row r="60053" spans="1:12" x14ac:dyDescent="0.25">
      <c r="A60053" t="s">
        <v>207558</v>
      </c>
      <c r="B60053" t="s">
        <v>207559</v>
      </c>
      <c r="C60053" t="s">
        <v>207560</v>
      </c>
      <c r="D60053" t="s">
        <v>207561</v>
      </c>
      <c r="E60053" t="s">
        <v>14</v>
      </c>
      <c r="F60053" t="s">
        <v>21</v>
      </c>
      <c r="G60053" t="s">
        <v>59</v>
      </c>
      <c r="H60053" t="s">
        <v>60</v>
      </c>
      <c r="I60053" t="s">
        <v>66</v>
      </c>
      <c r="J60053" s="1">
        <v>40731</v>
      </c>
      <c r="K60053" t="b">
        <f>IFERROR(VLOOKUP(F60053,english_mapping!A:B,2,FALSE),"NA")</f>
        <v>1</v>
      </c>
      <c r="L60053" t="str">
        <f t="shared" si="938"/>
        <v>Mobile</v>
      </c>
    </row>
    <row r="60054" spans="1:12" x14ac:dyDescent="0.25">
      <c r="A60054" t="s">
        <v>207562</v>
      </c>
      <c r="B60054" t="s">
        <v>207563</v>
      </c>
      <c r="C60054" t="s">
        <v>207564</v>
      </c>
      <c r="D60054" t="s">
        <v>552</v>
      </c>
      <c r="E60054" t="s">
        <v>14</v>
      </c>
      <c r="F60054" t="s">
        <v>33</v>
      </c>
      <c r="K60054" t="b">
        <f>IFERROR(VLOOKUP(F60054,english_mapping!A:B,2,FALSE),"NA")</f>
        <v>0</v>
      </c>
      <c r="L60054" t="str">
        <f t="shared" si="938"/>
        <v>Social Media</v>
      </c>
    </row>
    <row r="60055" spans="1:12" x14ac:dyDescent="0.25">
      <c r="A60055" t="s">
        <v>207565</v>
      </c>
      <c r="B60055" t="s">
        <v>207566</v>
      </c>
      <c r="C60055" t="s">
        <v>207567</v>
      </c>
      <c r="D60055" t="s">
        <v>51</v>
      </c>
      <c r="E60055" t="s">
        <v>14</v>
      </c>
      <c r="F60055" t="s">
        <v>161</v>
      </c>
      <c r="G60055" t="s">
        <v>1488</v>
      </c>
      <c r="H60055" t="s">
        <v>1489</v>
      </c>
      <c r="I60055" t="s">
        <v>4717</v>
      </c>
      <c r="K60055" t="b">
        <f>IFERROR(VLOOKUP(F60055,english_mapping!A:B,2,FALSE),"NA")</f>
        <v>0</v>
      </c>
      <c r="L60055" t="str">
        <f t="shared" si="938"/>
        <v>Biotechnology</v>
      </c>
    </row>
    <row r="60056" spans="1:12" x14ac:dyDescent="0.25">
      <c r="A60056" t="s">
        <v>207568</v>
      </c>
      <c r="B60056" t="s">
        <v>207569</v>
      </c>
      <c r="C60056" t="s">
        <v>207570</v>
      </c>
      <c r="D60056" t="s">
        <v>755</v>
      </c>
      <c r="E60056" t="s">
        <v>14</v>
      </c>
      <c r="F60056" t="s">
        <v>161</v>
      </c>
      <c r="G60056" t="s">
        <v>162</v>
      </c>
      <c r="H60056" t="s">
        <v>108863</v>
      </c>
      <c r="I60056" t="s">
        <v>108863</v>
      </c>
      <c r="K60056" t="b">
        <f>IFERROR(VLOOKUP(F60056,english_mapping!A:B,2,FALSE),"NA")</f>
        <v>0</v>
      </c>
      <c r="L60056" t="str">
        <f t="shared" si="938"/>
        <v>Hardware + Software</v>
      </c>
    </row>
    <row r="60057" spans="1:12" x14ac:dyDescent="0.25">
      <c r="A60057" t="s">
        <v>207571</v>
      </c>
      <c r="B60057" t="s">
        <v>207572</v>
      </c>
      <c r="C60057" t="s">
        <v>207573</v>
      </c>
      <c r="D60057" t="s">
        <v>22668</v>
      </c>
      <c r="E60057" t="s">
        <v>14</v>
      </c>
      <c r="F60057" t="s">
        <v>21</v>
      </c>
      <c r="G60057" t="s">
        <v>59</v>
      </c>
      <c r="H60057" t="s">
        <v>60</v>
      </c>
      <c r="I60057" t="s">
        <v>66</v>
      </c>
      <c r="K60057" t="b">
        <f>IFERROR(VLOOKUP(F60057,english_mapping!A:B,2,FALSE),"NA")</f>
        <v>1</v>
      </c>
      <c r="L60057" t="str">
        <f t="shared" si="938"/>
        <v>Market Research</v>
      </c>
    </row>
    <row r="60058" spans="1:12" x14ac:dyDescent="0.25">
      <c r="A60058" t="s">
        <v>207574</v>
      </c>
      <c r="B60058" t="s">
        <v>207575</v>
      </c>
      <c r="C60058" t="s">
        <v>207576</v>
      </c>
      <c r="D60058" t="s">
        <v>38</v>
      </c>
      <c r="E60058" t="s">
        <v>205</v>
      </c>
      <c r="F60058" t="s">
        <v>124</v>
      </c>
      <c r="G60058" t="s">
        <v>125</v>
      </c>
      <c r="H60058" t="s">
        <v>126</v>
      </c>
      <c r="I60058" t="s">
        <v>126</v>
      </c>
      <c r="K60058" t="b">
        <f>IFERROR(VLOOKUP(F60058,english_mapping!A:B,2,FALSE),"NA")</f>
        <v>1</v>
      </c>
      <c r="L60058" t="str">
        <f t="shared" si="938"/>
        <v>Software</v>
      </c>
    </row>
    <row r="60059" spans="1:12" x14ac:dyDescent="0.25">
      <c r="A60059" t="s">
        <v>207577</v>
      </c>
      <c r="B60059" t="s">
        <v>207578</v>
      </c>
      <c r="C60059" t="s">
        <v>207579</v>
      </c>
      <c r="D60059" t="s">
        <v>65</v>
      </c>
      <c r="E60059" t="s">
        <v>14</v>
      </c>
      <c r="F60059" t="s">
        <v>307</v>
      </c>
      <c r="G60059">
        <v>13</v>
      </c>
      <c r="H60059" t="s">
        <v>59677</v>
      </c>
      <c r="I60059" t="s">
        <v>207580</v>
      </c>
      <c r="J60059" s="1">
        <v>40909</v>
      </c>
      <c r="K60059" t="b">
        <f>IFERROR(VLOOKUP(F60059,english_mapping!A:B,2,FALSE),"NA")</f>
        <v>0</v>
      </c>
      <c r="L60059" t="str">
        <f t="shared" si="938"/>
        <v>Mobile</v>
      </c>
    </row>
    <row r="60060" spans="1:12" x14ac:dyDescent="0.25">
      <c r="A60060" t="s">
        <v>207581</v>
      </c>
      <c r="B60060" t="s">
        <v>207582</v>
      </c>
      <c r="C60060" t="s">
        <v>207583</v>
      </c>
      <c r="D60060" t="s">
        <v>207584</v>
      </c>
      <c r="E60060" t="s">
        <v>14</v>
      </c>
      <c r="J60060" t="s">
        <v>2823</v>
      </c>
      <c r="K60060" t="str">
        <f>IFERROR(VLOOKUP(F60060,english_mapping!A:B,2,FALSE),"NA")</f>
        <v>NA</v>
      </c>
      <c r="L60060" t="str">
        <f t="shared" si="938"/>
        <v>Document Management</v>
      </c>
    </row>
    <row r="60061" spans="1:12" x14ac:dyDescent="0.25">
      <c r="A60061" t="s">
        <v>207585</v>
      </c>
      <c r="B60061" t="s">
        <v>207586</v>
      </c>
      <c r="C60061" t="s">
        <v>207587</v>
      </c>
      <c r="D60061" t="s">
        <v>207588</v>
      </c>
      <c r="E60061" t="s">
        <v>14</v>
      </c>
      <c r="F60061" t="s">
        <v>21</v>
      </c>
      <c r="G60061" t="s">
        <v>59</v>
      </c>
      <c r="H60061" t="s">
        <v>60</v>
      </c>
      <c r="I60061" t="s">
        <v>1279</v>
      </c>
      <c r="J60061" s="1">
        <v>41278</v>
      </c>
      <c r="K60061" t="b">
        <f>IFERROR(VLOOKUP(F60061,english_mapping!A:B,2,FALSE),"NA")</f>
        <v>1</v>
      </c>
      <c r="L60061" t="str">
        <f t="shared" si="938"/>
        <v>Android</v>
      </c>
    </row>
    <row r="60062" spans="1:12" x14ac:dyDescent="0.25">
      <c r="A60062" t="s">
        <v>207589</v>
      </c>
      <c r="B60062" t="s">
        <v>207590</v>
      </c>
      <c r="C60062" t="s">
        <v>207591</v>
      </c>
      <c r="D60062" t="s">
        <v>207592</v>
      </c>
      <c r="E60062" t="s">
        <v>109</v>
      </c>
      <c r="F60062" t="s">
        <v>21</v>
      </c>
      <c r="G60062" t="s">
        <v>101</v>
      </c>
      <c r="H60062" t="s">
        <v>102</v>
      </c>
      <c r="I60062" t="s">
        <v>103</v>
      </c>
      <c r="J60062" s="1">
        <v>38718</v>
      </c>
      <c r="K60062" t="b">
        <f>IFERROR(VLOOKUP(F60062,english_mapping!A:B,2,FALSE),"NA")</f>
        <v>1</v>
      </c>
      <c r="L60062" t="str">
        <f t="shared" si="938"/>
        <v>Finance</v>
      </c>
    </row>
    <row r="60063" spans="1:12" x14ac:dyDescent="0.25">
      <c r="A60063" t="s">
        <v>207593</v>
      </c>
      <c r="B60063" t="s">
        <v>207594</v>
      </c>
      <c r="C60063" t="s">
        <v>207595</v>
      </c>
      <c r="D60063" t="s">
        <v>207596</v>
      </c>
      <c r="E60063" t="s">
        <v>14</v>
      </c>
      <c r="F60063" t="s">
        <v>560</v>
      </c>
      <c r="G60063">
        <v>29</v>
      </c>
      <c r="H60063" t="s">
        <v>763</v>
      </c>
      <c r="I60063" t="s">
        <v>763</v>
      </c>
      <c r="J60063" t="s">
        <v>74969</v>
      </c>
      <c r="K60063" t="b">
        <f>IFERROR(VLOOKUP(F60063,english_mapping!A:B,2,FALSE),"NA")</f>
        <v>0</v>
      </c>
      <c r="L60063" t="str">
        <f t="shared" si="938"/>
        <v>Career Management</v>
      </c>
    </row>
    <row r="60064" spans="1:12" x14ac:dyDescent="0.25">
      <c r="A60064" t="s">
        <v>207597</v>
      </c>
      <c r="B60064" t="s">
        <v>207598</v>
      </c>
      <c r="C60064" t="s">
        <v>207599</v>
      </c>
      <c r="D60064" t="s">
        <v>1275</v>
      </c>
      <c r="E60064" t="s">
        <v>14</v>
      </c>
      <c r="F60064" t="s">
        <v>21</v>
      </c>
      <c r="G60064" t="s">
        <v>94</v>
      </c>
      <c r="H60064" t="s">
        <v>95</v>
      </c>
      <c r="I60064" t="s">
        <v>25589</v>
      </c>
      <c r="J60064" s="1">
        <v>40909</v>
      </c>
      <c r="K60064" t="b">
        <f>IFERROR(VLOOKUP(F60064,english_mapping!A:B,2,FALSE),"NA")</f>
        <v>1</v>
      </c>
      <c r="L60064" t="str">
        <f t="shared" si="938"/>
        <v>Health Care</v>
      </c>
    </row>
    <row r="60065" spans="1:12" x14ac:dyDescent="0.25">
      <c r="A60065" t="s">
        <v>207600</v>
      </c>
      <c r="B60065" t="s">
        <v>207601</v>
      </c>
      <c r="C60065" t="s">
        <v>207602</v>
      </c>
      <c r="D60065" t="s">
        <v>7991</v>
      </c>
      <c r="E60065" t="s">
        <v>14</v>
      </c>
      <c r="F60065" t="s">
        <v>21</v>
      </c>
      <c r="G60065" t="s">
        <v>101</v>
      </c>
      <c r="H60065" t="s">
        <v>102</v>
      </c>
      <c r="I60065" t="s">
        <v>103</v>
      </c>
      <c r="J60065" s="1">
        <v>41642</v>
      </c>
      <c r="K60065" t="b">
        <f>IFERROR(VLOOKUP(F60065,english_mapping!A:B,2,FALSE),"NA")</f>
        <v>1</v>
      </c>
      <c r="L60065" t="str">
        <f t="shared" si="938"/>
        <v>Legal</v>
      </c>
    </row>
    <row r="60066" spans="1:12" x14ac:dyDescent="0.25">
      <c r="A60066" t="s">
        <v>207603</v>
      </c>
      <c r="B60066" t="s">
        <v>207604</v>
      </c>
      <c r="D60066" t="s">
        <v>207605</v>
      </c>
      <c r="E60066" t="s">
        <v>14</v>
      </c>
      <c r="F60066" t="s">
        <v>17019</v>
      </c>
      <c r="G60066">
        <v>3</v>
      </c>
      <c r="H60066" t="s">
        <v>17020</v>
      </c>
      <c r="I60066" t="s">
        <v>17021</v>
      </c>
      <c r="K60066" t="b">
        <f>IFERROR(VLOOKUP(F60066,english_mapping!A:B,2,FALSE),"NA")</f>
        <v>0</v>
      </c>
      <c r="L60066" t="str">
        <f t="shared" si="938"/>
        <v>Electronics</v>
      </c>
    </row>
    <row r="60067" spans="1:12" x14ac:dyDescent="0.25">
      <c r="A60067" t="s">
        <v>207606</v>
      </c>
      <c r="B60067" t="s">
        <v>207607</v>
      </c>
      <c r="C60067" t="s">
        <v>207608</v>
      </c>
      <c r="D60067" t="s">
        <v>207609</v>
      </c>
      <c r="E60067" t="s">
        <v>14</v>
      </c>
      <c r="F60067" t="s">
        <v>21</v>
      </c>
      <c r="G60067" t="s">
        <v>59</v>
      </c>
      <c r="H60067" t="s">
        <v>60</v>
      </c>
      <c r="I60067" t="s">
        <v>2667</v>
      </c>
      <c r="J60067" s="1">
        <v>40909</v>
      </c>
      <c r="K60067" t="b">
        <f>IFERROR(VLOOKUP(F60067,english_mapping!A:B,2,FALSE),"NA")</f>
        <v>1</v>
      </c>
      <c r="L60067" t="str">
        <f t="shared" si="938"/>
        <v>App Marketing</v>
      </c>
    </row>
    <row r="60068" spans="1:12" x14ac:dyDescent="0.25">
      <c r="A60068" t="s">
        <v>207610</v>
      </c>
      <c r="B60068" t="s">
        <v>207611</v>
      </c>
      <c r="C60068" t="s">
        <v>207612</v>
      </c>
      <c r="D60068" t="s">
        <v>207613</v>
      </c>
      <c r="E60068" t="s">
        <v>14</v>
      </c>
      <c r="F60068" t="s">
        <v>15</v>
      </c>
      <c r="G60068">
        <v>19</v>
      </c>
      <c r="H60068" t="s">
        <v>479</v>
      </c>
      <c r="I60068" t="s">
        <v>479</v>
      </c>
      <c r="J60068" s="1">
        <v>40909</v>
      </c>
      <c r="K60068" t="b">
        <f>IFERROR(VLOOKUP(F60068,english_mapping!A:B,2,FALSE),"NA")</f>
        <v>1</v>
      </c>
      <c r="L60068" t="str">
        <f t="shared" si="938"/>
        <v>Collaboration</v>
      </c>
    </row>
    <row r="60069" spans="1:12" x14ac:dyDescent="0.25">
      <c r="A60069" t="s">
        <v>207614</v>
      </c>
      <c r="B60069" t="s">
        <v>207615</v>
      </c>
      <c r="C60069" t="s">
        <v>207616</v>
      </c>
      <c r="D60069" t="s">
        <v>207617</v>
      </c>
      <c r="E60069" t="s">
        <v>14</v>
      </c>
      <c r="F60069" t="s">
        <v>21</v>
      </c>
      <c r="G60069" t="s">
        <v>59</v>
      </c>
      <c r="H60069" t="s">
        <v>90</v>
      </c>
      <c r="I60069" t="s">
        <v>5548</v>
      </c>
      <c r="J60069" s="1">
        <v>40858</v>
      </c>
      <c r="K60069" t="b">
        <f>IFERROR(VLOOKUP(F60069,english_mapping!A:B,2,FALSE),"NA")</f>
        <v>1</v>
      </c>
      <c r="L60069" t="str">
        <f t="shared" si="938"/>
        <v>Apps</v>
      </c>
    </row>
    <row r="60070" spans="1:12" x14ac:dyDescent="0.25">
      <c r="A60070" t="s">
        <v>207618</v>
      </c>
      <c r="B60070" t="s">
        <v>207619</v>
      </c>
      <c r="C60070" t="s">
        <v>207620</v>
      </c>
      <c r="D60070" t="s">
        <v>207621</v>
      </c>
      <c r="E60070" t="s">
        <v>14</v>
      </c>
      <c r="F60070" t="s">
        <v>21</v>
      </c>
      <c r="G60070" t="s">
        <v>131</v>
      </c>
      <c r="H60070" t="s">
        <v>132</v>
      </c>
      <c r="I60070" t="s">
        <v>1139</v>
      </c>
      <c r="J60070" s="1">
        <v>37987</v>
      </c>
      <c r="K60070" t="b">
        <f>IFERROR(VLOOKUP(F60070,english_mapping!A:B,2,FALSE),"NA")</f>
        <v>1</v>
      </c>
      <c r="L60070" t="str">
        <f t="shared" si="938"/>
        <v>Banking</v>
      </c>
    </row>
    <row r="60071" spans="1:12" x14ac:dyDescent="0.25">
      <c r="A60071" t="s">
        <v>207622</v>
      </c>
      <c r="B60071" t="s">
        <v>207623</v>
      </c>
      <c r="C60071" t="s">
        <v>207624</v>
      </c>
      <c r="D60071" t="s">
        <v>207625</v>
      </c>
      <c r="E60071" t="s">
        <v>14</v>
      </c>
      <c r="F60071" t="s">
        <v>661</v>
      </c>
      <c r="G60071">
        <v>12</v>
      </c>
      <c r="H60071" t="s">
        <v>4565</v>
      </c>
      <c r="I60071" t="s">
        <v>31835</v>
      </c>
      <c r="J60071" s="1">
        <v>40911</v>
      </c>
      <c r="K60071" t="b">
        <f>IFERROR(VLOOKUP(F60071,english_mapping!A:B,2,FALSE),"NA")</f>
        <v>0</v>
      </c>
      <c r="L60071" t="str">
        <f t="shared" si="938"/>
        <v>Analytics</v>
      </c>
    </row>
    <row r="60072" spans="1:12" x14ac:dyDescent="0.25">
      <c r="A60072" t="s">
        <v>207626</v>
      </c>
      <c r="B60072" t="s">
        <v>207627</v>
      </c>
      <c r="C60072" t="s">
        <v>207628</v>
      </c>
      <c r="D60072" t="s">
        <v>731</v>
      </c>
      <c r="E60072" t="s">
        <v>14</v>
      </c>
      <c r="F60072" t="s">
        <v>21</v>
      </c>
      <c r="G60072" t="s">
        <v>101</v>
      </c>
      <c r="H60072" t="s">
        <v>102</v>
      </c>
      <c r="I60072" t="s">
        <v>103</v>
      </c>
      <c r="K60072" t="b">
        <f>IFERROR(VLOOKUP(F60072,english_mapping!A:B,2,FALSE),"NA")</f>
        <v>1</v>
      </c>
      <c r="L60072" t="str">
        <f t="shared" si="938"/>
        <v>Finance</v>
      </c>
    </row>
    <row r="60073" spans="1:12" x14ac:dyDescent="0.25">
      <c r="A60073" t="s">
        <v>207629</v>
      </c>
      <c r="B60073" t="s">
        <v>207630</v>
      </c>
      <c r="C60073" t="s">
        <v>207631</v>
      </c>
      <c r="E60073" t="s">
        <v>205</v>
      </c>
      <c r="F60073" t="s">
        <v>4980</v>
      </c>
      <c r="H60073" t="s">
        <v>14077</v>
      </c>
      <c r="I60073" t="s">
        <v>14077</v>
      </c>
      <c r="J60073" t="s">
        <v>22138</v>
      </c>
      <c r="K60073" t="b">
        <f>IFERROR(VLOOKUP(F60073,english_mapping!A:B,2,FALSE),"NA")</f>
        <v>1</v>
      </c>
      <c r="L60073">
        <f t="shared" si="938"/>
        <v>0</v>
      </c>
    </row>
    <row r="60074" spans="1:12" x14ac:dyDescent="0.25">
      <c r="A60074" t="s">
        <v>207632</v>
      </c>
      <c r="B60074" t="s">
        <v>207633</v>
      </c>
      <c r="C60074" t="s">
        <v>207634</v>
      </c>
      <c r="D60074" t="s">
        <v>65</v>
      </c>
      <c r="E60074" t="s">
        <v>14</v>
      </c>
      <c r="F60074" t="s">
        <v>21</v>
      </c>
      <c r="G60074" t="s">
        <v>59</v>
      </c>
      <c r="H60074" t="s">
        <v>60</v>
      </c>
      <c r="I60074" t="s">
        <v>1186</v>
      </c>
      <c r="J60074" s="1">
        <v>40919</v>
      </c>
      <c r="K60074" t="b">
        <f>IFERROR(VLOOKUP(F60074,english_mapping!A:B,2,FALSE),"NA")</f>
        <v>1</v>
      </c>
      <c r="L60074" t="str">
        <f t="shared" si="938"/>
        <v>Mobile</v>
      </c>
    </row>
    <row r="60075" spans="1:12" x14ac:dyDescent="0.25">
      <c r="A60075" t="s">
        <v>207635</v>
      </c>
      <c r="B60075" t="s">
        <v>207636</v>
      </c>
      <c r="D60075" t="s">
        <v>5970</v>
      </c>
      <c r="E60075" t="s">
        <v>109</v>
      </c>
      <c r="F60075" t="s">
        <v>21</v>
      </c>
      <c r="G60075" t="s">
        <v>285</v>
      </c>
      <c r="H60075" t="s">
        <v>587</v>
      </c>
      <c r="I60075" t="s">
        <v>587</v>
      </c>
      <c r="K60075" t="b">
        <f>IFERROR(VLOOKUP(F60075,english_mapping!A:B,2,FALSE),"NA")</f>
        <v>1</v>
      </c>
      <c r="L60075" t="str">
        <f t="shared" si="938"/>
        <v>Health and Wellness</v>
      </c>
    </row>
    <row r="60076" spans="1:12" x14ac:dyDescent="0.25">
      <c r="A60076" t="s">
        <v>207637</v>
      </c>
      <c r="B60076" t="s">
        <v>207638</v>
      </c>
      <c r="C60076" t="s">
        <v>207639</v>
      </c>
      <c r="D60076" t="s">
        <v>207640</v>
      </c>
      <c r="E60076" t="s">
        <v>14</v>
      </c>
      <c r="F60076" t="s">
        <v>21</v>
      </c>
      <c r="G60076" t="s">
        <v>59</v>
      </c>
      <c r="H60076" t="s">
        <v>60</v>
      </c>
      <c r="I60076" t="s">
        <v>27674</v>
      </c>
      <c r="J60076" s="1">
        <v>38353</v>
      </c>
      <c r="K60076" t="b">
        <f>IFERROR(VLOOKUP(F60076,english_mapping!A:B,2,FALSE),"NA")</f>
        <v>1</v>
      </c>
      <c r="L60076" t="str">
        <f t="shared" si="938"/>
        <v>Audio</v>
      </c>
    </row>
    <row r="60077" spans="1:12" x14ac:dyDescent="0.25">
      <c r="A60077" t="s">
        <v>207641</v>
      </c>
      <c r="B60077" t="s">
        <v>207642</v>
      </c>
      <c r="C60077" t="s">
        <v>207643</v>
      </c>
      <c r="D60077" t="s">
        <v>123</v>
      </c>
      <c r="E60077" t="s">
        <v>14</v>
      </c>
      <c r="F60077" t="s">
        <v>21</v>
      </c>
      <c r="G60077" t="s">
        <v>59</v>
      </c>
      <c r="H60077" t="s">
        <v>60</v>
      </c>
      <c r="I60077" t="s">
        <v>61</v>
      </c>
      <c r="J60077" s="1">
        <v>40909</v>
      </c>
      <c r="K60077" t="b">
        <f>IFERROR(VLOOKUP(F60077,english_mapping!A:B,2,FALSE),"NA")</f>
        <v>1</v>
      </c>
      <c r="L60077" t="str">
        <f t="shared" si="938"/>
        <v>Education</v>
      </c>
    </row>
    <row r="60078" spans="1:12" x14ac:dyDescent="0.25">
      <c r="A60078" t="s">
        <v>207644</v>
      </c>
      <c r="B60078" t="s">
        <v>207645</v>
      </c>
      <c r="C60078" t="s">
        <v>207646</v>
      </c>
      <c r="D60078" t="s">
        <v>952</v>
      </c>
      <c r="E60078" t="s">
        <v>109</v>
      </c>
      <c r="F60078" t="s">
        <v>21</v>
      </c>
      <c r="G60078" t="s">
        <v>1360</v>
      </c>
      <c r="H60078" t="s">
        <v>1361</v>
      </c>
      <c r="I60078" t="s">
        <v>1361</v>
      </c>
      <c r="J60078" s="1">
        <v>39083</v>
      </c>
      <c r="K60078" t="b">
        <f>IFERROR(VLOOKUP(F60078,english_mapping!A:B,2,FALSE),"NA")</f>
        <v>1</v>
      </c>
      <c r="L60078" t="str">
        <f t="shared" si="938"/>
        <v>Messaging</v>
      </c>
    </row>
    <row r="60079" spans="1:12" x14ac:dyDescent="0.25">
      <c r="A60079" t="s">
        <v>207647</v>
      </c>
      <c r="B60079" t="s">
        <v>207648</v>
      </c>
      <c r="C60079" t="s">
        <v>207649</v>
      </c>
      <c r="D60079" t="s">
        <v>207650</v>
      </c>
      <c r="E60079" t="s">
        <v>14</v>
      </c>
      <c r="J60079" s="1">
        <v>37257</v>
      </c>
      <c r="K60079" t="str">
        <f>IFERROR(VLOOKUP(F60079,english_mapping!A:B,2,FALSE),"NA")</f>
        <v>NA</v>
      </c>
      <c r="L60079" t="str">
        <f t="shared" si="938"/>
        <v>Audio</v>
      </c>
    </row>
    <row r="60080" spans="1:12" x14ac:dyDescent="0.25">
      <c r="A60080" t="s">
        <v>207651</v>
      </c>
      <c r="B60080" t="s">
        <v>207652</v>
      </c>
      <c r="C60080" t="s">
        <v>207653</v>
      </c>
      <c r="E60080" t="s">
        <v>109</v>
      </c>
      <c r="F60080" t="s">
        <v>346</v>
      </c>
      <c r="G60080">
        <v>11</v>
      </c>
      <c r="H60080" t="s">
        <v>6974</v>
      </c>
      <c r="I60080" t="s">
        <v>9084</v>
      </c>
      <c r="J60080" s="1">
        <v>38718</v>
      </c>
      <c r="K60080" t="b">
        <f>IFERROR(VLOOKUP(F60080,english_mapping!A:B,2,FALSE),"NA")</f>
        <v>0</v>
      </c>
      <c r="L60080">
        <f t="shared" si="938"/>
        <v>0</v>
      </c>
    </row>
    <row r="60081" spans="1:12" x14ac:dyDescent="0.25">
      <c r="A60081" t="s">
        <v>207654</v>
      </c>
      <c r="B60081" t="s">
        <v>207655</v>
      </c>
      <c r="C60081" t="s">
        <v>207656</v>
      </c>
      <c r="D60081" t="s">
        <v>207657</v>
      </c>
      <c r="E60081" t="s">
        <v>14</v>
      </c>
      <c r="F60081" t="s">
        <v>560</v>
      </c>
      <c r="G60081">
        <v>56</v>
      </c>
      <c r="H60081" t="s">
        <v>2614</v>
      </c>
      <c r="I60081" t="s">
        <v>2614</v>
      </c>
      <c r="J60081" s="1">
        <v>40914</v>
      </c>
      <c r="K60081" t="b">
        <f>IFERROR(VLOOKUP(F60081,english_mapping!A:B,2,FALSE),"NA")</f>
        <v>0</v>
      </c>
      <c r="L60081" t="str">
        <f t="shared" si="938"/>
        <v>Market Research</v>
      </c>
    </row>
    <row r="60082" spans="1:12" x14ac:dyDescent="0.25">
      <c r="A60082" t="s">
        <v>207658</v>
      </c>
      <c r="B60082" t="s">
        <v>207659</v>
      </c>
      <c r="C60082" t="s">
        <v>207660</v>
      </c>
      <c r="D60082" t="s">
        <v>32</v>
      </c>
      <c r="E60082" t="s">
        <v>109</v>
      </c>
      <c r="F60082" t="s">
        <v>21</v>
      </c>
      <c r="G60082" t="s">
        <v>59</v>
      </c>
      <c r="H60082" t="s">
        <v>60</v>
      </c>
      <c r="I60082" t="s">
        <v>66</v>
      </c>
      <c r="J60082" s="1">
        <v>39448</v>
      </c>
      <c r="K60082" t="b">
        <f>IFERROR(VLOOKUP(F60082,english_mapping!A:B,2,FALSE),"NA")</f>
        <v>1</v>
      </c>
      <c r="L60082" t="str">
        <f t="shared" si="938"/>
        <v>Curated Web</v>
      </c>
    </row>
    <row r="60083" spans="1:12" x14ac:dyDescent="0.25">
      <c r="A60083" t="s">
        <v>207661</v>
      </c>
      <c r="B60083" t="s">
        <v>207662</v>
      </c>
      <c r="C60083" t="s">
        <v>207663</v>
      </c>
      <c r="D60083" t="s">
        <v>207664</v>
      </c>
      <c r="E60083" t="s">
        <v>14</v>
      </c>
      <c r="F60083" t="s">
        <v>21</v>
      </c>
      <c r="G60083" t="s">
        <v>1300</v>
      </c>
      <c r="H60083" t="s">
        <v>7342</v>
      </c>
      <c r="I60083" t="s">
        <v>54401</v>
      </c>
      <c r="K60083" t="b">
        <f>IFERROR(VLOOKUP(F60083,english_mapping!A:B,2,FALSE),"NA")</f>
        <v>1</v>
      </c>
      <c r="L60083" t="str">
        <f t="shared" si="938"/>
        <v>Contact Management</v>
      </c>
    </row>
    <row r="60084" spans="1:12" x14ac:dyDescent="0.25">
      <c r="A60084" t="s">
        <v>207665</v>
      </c>
      <c r="B60084" t="s">
        <v>207666</v>
      </c>
      <c r="C60084" t="s">
        <v>207667</v>
      </c>
      <c r="D60084" t="s">
        <v>38</v>
      </c>
      <c r="E60084" t="s">
        <v>14</v>
      </c>
      <c r="F60084" t="s">
        <v>124</v>
      </c>
      <c r="G60084" t="s">
        <v>10808</v>
      </c>
      <c r="H60084" t="s">
        <v>126</v>
      </c>
      <c r="I60084" t="s">
        <v>207668</v>
      </c>
      <c r="J60084" s="1">
        <v>38718</v>
      </c>
      <c r="K60084" t="b">
        <f>IFERROR(VLOOKUP(F60084,english_mapping!A:B,2,FALSE),"NA")</f>
        <v>1</v>
      </c>
      <c r="L60084" t="str">
        <f t="shared" si="938"/>
        <v>Software</v>
      </c>
    </row>
    <row r="60085" spans="1:12" x14ac:dyDescent="0.25">
      <c r="A60085" t="s">
        <v>207669</v>
      </c>
      <c r="B60085" t="s">
        <v>207670</v>
      </c>
      <c r="C60085" t="s">
        <v>207671</v>
      </c>
      <c r="D60085" t="s">
        <v>207672</v>
      </c>
      <c r="E60085" t="s">
        <v>14</v>
      </c>
      <c r="F60085" t="s">
        <v>346</v>
      </c>
      <c r="G60085">
        <v>7</v>
      </c>
      <c r="H60085" t="s">
        <v>776</v>
      </c>
      <c r="I60085" t="s">
        <v>776</v>
      </c>
      <c r="J60085" s="1">
        <v>40185</v>
      </c>
      <c r="K60085" t="b">
        <f>IFERROR(VLOOKUP(F60085,english_mapping!A:B,2,FALSE),"NA")</f>
        <v>0</v>
      </c>
      <c r="L60085" t="str">
        <f t="shared" si="938"/>
        <v>DIY</v>
      </c>
    </row>
    <row r="60086" spans="1:12" x14ac:dyDescent="0.25">
      <c r="A60086" t="s">
        <v>207673</v>
      </c>
      <c r="B60086" t="s">
        <v>207674</v>
      </c>
      <c r="C60086" t="s">
        <v>207675</v>
      </c>
      <c r="D60086" t="s">
        <v>38</v>
      </c>
      <c r="E60086" t="s">
        <v>14</v>
      </c>
      <c r="F60086" t="s">
        <v>21</v>
      </c>
      <c r="G60086" t="s">
        <v>59</v>
      </c>
      <c r="H60086" t="s">
        <v>60</v>
      </c>
      <c r="I60086" t="s">
        <v>66</v>
      </c>
      <c r="J60086" s="1">
        <v>40548</v>
      </c>
      <c r="K60086" t="b">
        <f>IFERROR(VLOOKUP(F60086,english_mapping!A:B,2,FALSE),"NA")</f>
        <v>1</v>
      </c>
      <c r="L60086" t="str">
        <f t="shared" si="938"/>
        <v>Software</v>
      </c>
    </row>
    <row r="60087" spans="1:12" x14ac:dyDescent="0.25">
      <c r="A60087" t="s">
        <v>207676</v>
      </c>
      <c r="B60087" t="s">
        <v>207677</v>
      </c>
      <c r="C60087" t="s">
        <v>207678</v>
      </c>
      <c r="D60087" t="s">
        <v>66630</v>
      </c>
      <c r="E60087" t="s">
        <v>14</v>
      </c>
      <c r="F60087" t="s">
        <v>21</v>
      </c>
      <c r="G60087" t="s">
        <v>206</v>
      </c>
      <c r="H60087" t="s">
        <v>858</v>
      </c>
      <c r="I60087" t="s">
        <v>21004</v>
      </c>
      <c r="J60087" t="s">
        <v>104822</v>
      </c>
      <c r="K60087" t="b">
        <f>IFERROR(VLOOKUP(F60087,english_mapping!A:B,2,FALSE),"NA")</f>
        <v>1</v>
      </c>
      <c r="L60087" t="str">
        <f t="shared" si="938"/>
        <v>Education</v>
      </c>
    </row>
    <row r="60088" spans="1:12" x14ac:dyDescent="0.25">
      <c r="A60088" t="s">
        <v>207679</v>
      </c>
      <c r="B60088" t="s">
        <v>207680</v>
      </c>
      <c r="C60088" t="s">
        <v>207681</v>
      </c>
      <c r="D60088" t="s">
        <v>38</v>
      </c>
      <c r="E60088" t="s">
        <v>14</v>
      </c>
      <c r="F60088" t="s">
        <v>21</v>
      </c>
      <c r="G60088" t="s">
        <v>434</v>
      </c>
      <c r="H60088" t="s">
        <v>535</v>
      </c>
      <c r="I60088" t="s">
        <v>5457</v>
      </c>
      <c r="J60088" s="1">
        <v>41275</v>
      </c>
      <c r="K60088" t="b">
        <f>IFERROR(VLOOKUP(F60088,english_mapping!A:B,2,FALSE),"NA")</f>
        <v>1</v>
      </c>
      <c r="L60088" t="str">
        <f t="shared" si="938"/>
        <v>Software</v>
      </c>
    </row>
    <row r="60089" spans="1:12" x14ac:dyDescent="0.25">
      <c r="A60089" t="s">
        <v>207682</v>
      </c>
      <c r="B60089" t="s">
        <v>207683</v>
      </c>
      <c r="C60089" t="s">
        <v>207684</v>
      </c>
      <c r="D60089" t="s">
        <v>38</v>
      </c>
      <c r="E60089" t="s">
        <v>14</v>
      </c>
      <c r="F60089" t="s">
        <v>21</v>
      </c>
      <c r="G60089" t="s">
        <v>59</v>
      </c>
      <c r="H60089" t="s">
        <v>90</v>
      </c>
      <c r="I60089" t="s">
        <v>90</v>
      </c>
      <c r="K60089" t="b">
        <f>IFERROR(VLOOKUP(F60089,english_mapping!A:B,2,FALSE),"NA")</f>
        <v>1</v>
      </c>
      <c r="L60089" t="str">
        <f t="shared" si="938"/>
        <v>Software</v>
      </c>
    </row>
    <row r="60090" spans="1:12" x14ac:dyDescent="0.25">
      <c r="A60090" t="s">
        <v>207685</v>
      </c>
      <c r="B60090" t="s">
        <v>207686</v>
      </c>
      <c r="C60090" t="s">
        <v>207687</v>
      </c>
      <c r="D60090" t="s">
        <v>780</v>
      </c>
      <c r="E60090" t="s">
        <v>14</v>
      </c>
      <c r="F60090" t="s">
        <v>21</v>
      </c>
      <c r="G60090" t="s">
        <v>77</v>
      </c>
      <c r="H60090" t="s">
        <v>1804</v>
      </c>
      <c r="I60090" t="s">
        <v>1805</v>
      </c>
      <c r="J60090" s="1">
        <v>37987</v>
      </c>
      <c r="K60090" t="b">
        <f>IFERROR(VLOOKUP(F60090,english_mapping!A:B,2,FALSE),"NA")</f>
        <v>1</v>
      </c>
      <c r="L60090" t="str">
        <f t="shared" si="938"/>
        <v>Clean Technology</v>
      </c>
    </row>
    <row r="60091" spans="1:12" x14ac:dyDescent="0.25">
      <c r="A60091" t="s">
        <v>207688</v>
      </c>
      <c r="B60091" t="s">
        <v>207689</v>
      </c>
      <c r="C60091" t="s">
        <v>207690</v>
      </c>
      <c r="D60091" t="s">
        <v>1318</v>
      </c>
      <c r="E60091" t="s">
        <v>14</v>
      </c>
      <c r="F60091" t="s">
        <v>124</v>
      </c>
      <c r="G60091" t="s">
        <v>3469</v>
      </c>
      <c r="H60091" t="s">
        <v>207691</v>
      </c>
      <c r="I60091" t="s">
        <v>207691</v>
      </c>
      <c r="J60091" s="1">
        <v>40544</v>
      </c>
      <c r="K60091" t="b">
        <f>IFERROR(VLOOKUP(F60091,english_mapping!A:B,2,FALSE),"NA")</f>
        <v>1</v>
      </c>
      <c r="L60091" t="str">
        <f t="shared" si="938"/>
        <v>Automotive</v>
      </c>
    </row>
    <row r="60092" spans="1:12" x14ac:dyDescent="0.25">
      <c r="A60092" t="s">
        <v>207692</v>
      </c>
      <c r="B60092" t="s">
        <v>207693</v>
      </c>
      <c r="C60092" t="s">
        <v>207694</v>
      </c>
      <c r="D60092" t="s">
        <v>207695</v>
      </c>
      <c r="E60092" t="s">
        <v>14</v>
      </c>
      <c r="F60092" t="s">
        <v>220</v>
      </c>
      <c r="G60092">
        <v>2</v>
      </c>
      <c r="H60092" t="s">
        <v>221</v>
      </c>
      <c r="I60092" t="s">
        <v>221</v>
      </c>
      <c r="J60092" s="1">
        <v>37682</v>
      </c>
      <c r="K60092" t="b">
        <f>IFERROR(VLOOKUP(F60092,english_mapping!A:B,2,FALSE),"NA")</f>
        <v>1</v>
      </c>
      <c r="L60092" t="str">
        <f t="shared" si="938"/>
        <v>Banking</v>
      </c>
    </row>
    <row r="60093" spans="1:12" x14ac:dyDescent="0.25">
      <c r="A60093" t="s">
        <v>207696</v>
      </c>
      <c r="B60093" t="s">
        <v>207697</v>
      </c>
      <c r="D60093" t="s">
        <v>51</v>
      </c>
      <c r="E60093" t="s">
        <v>14</v>
      </c>
      <c r="F60093" t="s">
        <v>21</v>
      </c>
      <c r="G60093" t="s">
        <v>84</v>
      </c>
      <c r="H60093" t="s">
        <v>1157</v>
      </c>
      <c r="I60093" t="s">
        <v>26083</v>
      </c>
      <c r="J60093" s="1">
        <v>38718</v>
      </c>
      <c r="K60093" t="b">
        <f>IFERROR(VLOOKUP(F60093,english_mapping!A:B,2,FALSE),"NA")</f>
        <v>1</v>
      </c>
      <c r="L60093" t="str">
        <f t="shared" si="938"/>
        <v>Biotechnology</v>
      </c>
    </row>
    <row r="60094" spans="1:12" x14ac:dyDescent="0.25">
      <c r="A60094" t="s">
        <v>207698</v>
      </c>
      <c r="B60094" t="s">
        <v>207699</v>
      </c>
      <c r="C60094" t="s">
        <v>207700</v>
      </c>
      <c r="D60094" t="s">
        <v>780</v>
      </c>
      <c r="E60094" t="s">
        <v>14</v>
      </c>
      <c r="F60094" t="s">
        <v>52</v>
      </c>
      <c r="G60094" t="s">
        <v>200</v>
      </c>
      <c r="H60094" t="s">
        <v>201</v>
      </c>
      <c r="I60094" t="s">
        <v>3578</v>
      </c>
      <c r="J60094" s="1">
        <v>39878</v>
      </c>
      <c r="K60094" t="b">
        <f>IFERROR(VLOOKUP(F60094,english_mapping!A:B,2,FALSE),"NA")</f>
        <v>1</v>
      </c>
      <c r="L60094" t="str">
        <f t="shared" si="938"/>
        <v>Clean Technology</v>
      </c>
    </row>
    <row r="60095" spans="1:12" x14ac:dyDescent="0.25">
      <c r="A60095" t="s">
        <v>207701</v>
      </c>
      <c r="B60095" t="s">
        <v>207702</v>
      </c>
      <c r="C60095" t="s">
        <v>207703</v>
      </c>
      <c r="D60095" t="s">
        <v>207704</v>
      </c>
      <c r="E60095" t="s">
        <v>14</v>
      </c>
      <c r="F60095" t="s">
        <v>21</v>
      </c>
      <c r="G60095" t="s">
        <v>804</v>
      </c>
      <c r="H60095" t="s">
        <v>805</v>
      </c>
      <c r="I60095" t="s">
        <v>63533</v>
      </c>
      <c r="J60095" s="1">
        <v>40428</v>
      </c>
      <c r="K60095" t="b">
        <f>IFERROR(VLOOKUP(F60095,english_mapping!A:B,2,FALSE),"NA")</f>
        <v>1</v>
      </c>
      <c r="L60095" t="str">
        <f t="shared" si="938"/>
        <v>Payments</v>
      </c>
    </row>
    <row r="60096" spans="1:12" x14ac:dyDescent="0.25">
      <c r="A60096" t="s">
        <v>207705</v>
      </c>
      <c r="B60096" t="s">
        <v>207706</v>
      </c>
      <c r="C60096" t="s">
        <v>207707</v>
      </c>
      <c r="D60096" t="s">
        <v>644</v>
      </c>
      <c r="E60096" t="s">
        <v>14</v>
      </c>
      <c r="J60096" s="1">
        <v>40909</v>
      </c>
      <c r="K60096" t="str">
        <f>IFERROR(VLOOKUP(F60096,english_mapping!A:B,2,FALSE),"NA")</f>
        <v>NA</v>
      </c>
      <c r="L60096" t="str">
        <f t="shared" si="938"/>
        <v>Biotechnology</v>
      </c>
    </row>
    <row r="60097" spans="1:12" x14ac:dyDescent="0.25">
      <c r="A60097" t="s">
        <v>207708</v>
      </c>
      <c r="B60097" t="s">
        <v>207709</v>
      </c>
      <c r="C60097" t="s">
        <v>207710</v>
      </c>
      <c r="D60097" t="s">
        <v>51</v>
      </c>
      <c r="E60097" t="s">
        <v>109</v>
      </c>
      <c r="F60097" t="s">
        <v>21</v>
      </c>
      <c r="G60097" t="s">
        <v>94</v>
      </c>
      <c r="H60097" t="s">
        <v>95</v>
      </c>
      <c r="I60097" t="s">
        <v>40039</v>
      </c>
      <c r="K60097" t="b">
        <f>IFERROR(VLOOKUP(F60097,english_mapping!A:B,2,FALSE),"NA")</f>
        <v>1</v>
      </c>
      <c r="L60097" t="str">
        <f t="shared" si="938"/>
        <v>Biotechnology</v>
      </c>
    </row>
    <row r="60098" spans="1:12" x14ac:dyDescent="0.25">
      <c r="A60098" t="s">
        <v>207711</v>
      </c>
      <c r="B60098" t="s">
        <v>207712</v>
      </c>
      <c r="C60098" t="s">
        <v>207713</v>
      </c>
      <c r="D60098" t="s">
        <v>207714</v>
      </c>
      <c r="E60098" t="s">
        <v>14</v>
      </c>
      <c r="F60098" t="s">
        <v>1163</v>
      </c>
      <c r="G60098">
        <v>15</v>
      </c>
      <c r="H60098" t="s">
        <v>4106</v>
      </c>
      <c r="I60098" t="s">
        <v>8037</v>
      </c>
      <c r="J60098" t="s">
        <v>18953</v>
      </c>
      <c r="K60098" t="b">
        <f>IFERROR(VLOOKUP(F60098,english_mapping!A:B,2,FALSE),"NA")</f>
        <v>0</v>
      </c>
      <c r="L60098" t="str">
        <f t="shared" si="938"/>
        <v>Mobile</v>
      </c>
    </row>
    <row r="60099" spans="1:12" x14ac:dyDescent="0.25">
      <c r="A60099" t="s">
        <v>207715</v>
      </c>
      <c r="B60099" t="s">
        <v>207716</v>
      </c>
      <c r="D60099" t="s">
        <v>1538</v>
      </c>
      <c r="E60099" t="s">
        <v>14</v>
      </c>
      <c r="F60099" t="s">
        <v>220</v>
      </c>
      <c r="G60099">
        <v>2</v>
      </c>
      <c r="H60099" t="s">
        <v>221</v>
      </c>
      <c r="I60099" t="s">
        <v>221</v>
      </c>
      <c r="J60099" t="s">
        <v>73256</v>
      </c>
      <c r="K60099" t="b">
        <f>IFERROR(VLOOKUP(F60099,english_mapping!A:B,2,FALSE),"NA")</f>
        <v>1</v>
      </c>
      <c r="L60099" t="str">
        <f t="shared" si="938"/>
        <v>Security</v>
      </c>
    </row>
    <row r="60100" spans="1:12" x14ac:dyDescent="0.25">
      <c r="A60100" t="s">
        <v>207717</v>
      </c>
      <c r="B60100" t="s">
        <v>207718</v>
      </c>
      <c r="C60100" t="s">
        <v>207719</v>
      </c>
      <c r="D60100" t="s">
        <v>428</v>
      </c>
      <c r="E60100" t="s">
        <v>14</v>
      </c>
      <c r="F60100" t="s">
        <v>21</v>
      </c>
      <c r="G60100" t="s">
        <v>59</v>
      </c>
      <c r="H60100" t="s">
        <v>936</v>
      </c>
      <c r="I60100" t="s">
        <v>936</v>
      </c>
      <c r="J60100" s="1">
        <v>40187</v>
      </c>
      <c r="K60100" t="b">
        <f>IFERROR(VLOOKUP(F60100,english_mapping!A:B,2,FALSE),"NA")</f>
        <v>1</v>
      </c>
      <c r="L60100" t="str">
        <f t="shared" ref="L60100:L60163" si="939">IFERROR(LEFT(D60100,(FIND("|",D60100))-1),D60100)</f>
        <v>Travel</v>
      </c>
    </row>
    <row r="60101" spans="1:12" x14ac:dyDescent="0.25">
      <c r="A60101" t="s">
        <v>207720</v>
      </c>
      <c r="B60101" t="s">
        <v>207721</v>
      </c>
      <c r="C60101" t="s">
        <v>207722</v>
      </c>
      <c r="D60101" t="s">
        <v>207723</v>
      </c>
      <c r="E60101" t="s">
        <v>14</v>
      </c>
      <c r="F60101" t="s">
        <v>712</v>
      </c>
      <c r="G60101">
        <v>2</v>
      </c>
      <c r="H60101" t="s">
        <v>14370</v>
      </c>
      <c r="I60101" t="s">
        <v>14370</v>
      </c>
      <c r="J60101" s="1">
        <v>40909</v>
      </c>
      <c r="K60101" t="b">
        <f>IFERROR(VLOOKUP(F60101,english_mapping!A:B,2,FALSE),"NA")</f>
        <v>0</v>
      </c>
      <c r="L60101" t="str">
        <f t="shared" si="939"/>
        <v>Health Care</v>
      </c>
    </row>
    <row r="60102" spans="1:12" x14ac:dyDescent="0.25">
      <c r="A60102" t="s">
        <v>207724</v>
      </c>
      <c r="B60102" t="s">
        <v>207725</v>
      </c>
      <c r="C60102" t="s">
        <v>207726</v>
      </c>
      <c r="D60102" t="s">
        <v>12952</v>
      </c>
      <c r="E60102" t="s">
        <v>14</v>
      </c>
      <c r="F60102" t="s">
        <v>21</v>
      </c>
      <c r="G60102" t="s">
        <v>59</v>
      </c>
      <c r="H60102" t="s">
        <v>60</v>
      </c>
      <c r="I60102" t="s">
        <v>13559</v>
      </c>
      <c r="J60102" s="1">
        <v>40909</v>
      </c>
      <c r="K60102" t="b">
        <f>IFERROR(VLOOKUP(F60102,english_mapping!A:B,2,FALSE),"NA")</f>
        <v>1</v>
      </c>
      <c r="L60102" t="str">
        <f t="shared" si="939"/>
        <v>Consumer Electronics</v>
      </c>
    </row>
    <row r="60103" spans="1:12" x14ac:dyDescent="0.25">
      <c r="A60103" t="s">
        <v>207727</v>
      </c>
      <c r="B60103" t="s">
        <v>207728</v>
      </c>
      <c r="C60103" t="s">
        <v>207729</v>
      </c>
      <c r="D60103" t="s">
        <v>38</v>
      </c>
      <c r="E60103" t="s">
        <v>14</v>
      </c>
      <c r="F60103" t="s">
        <v>21</v>
      </c>
      <c r="G60103" t="s">
        <v>39</v>
      </c>
      <c r="H60103" t="s">
        <v>281</v>
      </c>
      <c r="I60103" t="s">
        <v>9342</v>
      </c>
      <c r="K60103" t="b">
        <f>IFERROR(VLOOKUP(F60103,english_mapping!A:B,2,FALSE),"NA")</f>
        <v>1</v>
      </c>
      <c r="L60103" t="str">
        <f t="shared" si="939"/>
        <v>Software</v>
      </c>
    </row>
    <row r="60104" spans="1:12" x14ac:dyDescent="0.25">
      <c r="A60104" t="s">
        <v>207730</v>
      </c>
      <c r="B60104" t="s">
        <v>207731</v>
      </c>
      <c r="C60104" t="s">
        <v>207732</v>
      </c>
      <c r="D60104" t="s">
        <v>1318</v>
      </c>
      <c r="E60104" t="s">
        <v>14</v>
      </c>
      <c r="F60104" t="s">
        <v>520</v>
      </c>
      <c r="G60104">
        <v>34</v>
      </c>
      <c r="H60104" t="s">
        <v>521</v>
      </c>
      <c r="I60104" t="s">
        <v>522</v>
      </c>
      <c r="J60104" s="1">
        <v>40909</v>
      </c>
      <c r="K60104" t="b">
        <f>IFERROR(VLOOKUP(F60104,english_mapping!A:B,2,FALSE),"NA")</f>
        <v>0</v>
      </c>
      <c r="L60104" t="str">
        <f t="shared" si="939"/>
        <v>Automotive</v>
      </c>
    </row>
    <row r="60105" spans="1:12" x14ac:dyDescent="0.25">
      <c r="A60105" t="s">
        <v>207733</v>
      </c>
      <c r="B60105" t="s">
        <v>207734</v>
      </c>
      <c r="C60105" t="s">
        <v>207735</v>
      </c>
      <c r="D60105" t="s">
        <v>207736</v>
      </c>
      <c r="E60105" t="s">
        <v>14</v>
      </c>
      <c r="F60105" t="s">
        <v>6078</v>
      </c>
      <c r="H60105" t="s">
        <v>18891</v>
      </c>
      <c r="I60105" t="s">
        <v>18892</v>
      </c>
      <c r="K60105" t="b">
        <f>IFERROR(VLOOKUP(F60105,english_mapping!A:B,2,FALSE),"NA")</f>
        <v>0</v>
      </c>
      <c r="L60105" t="str">
        <f t="shared" si="939"/>
        <v>Graphics</v>
      </c>
    </row>
    <row r="60106" spans="1:12" x14ac:dyDescent="0.25">
      <c r="A60106" t="s">
        <v>207737</v>
      </c>
      <c r="B60106" t="s">
        <v>207738</v>
      </c>
      <c r="C60106" t="s">
        <v>207739</v>
      </c>
      <c r="D60106" t="s">
        <v>2541</v>
      </c>
      <c r="E60106" t="s">
        <v>14</v>
      </c>
      <c r="F60106" t="s">
        <v>21</v>
      </c>
      <c r="G60106" t="s">
        <v>117</v>
      </c>
      <c r="H60106" t="s">
        <v>966</v>
      </c>
      <c r="I60106" t="s">
        <v>5536</v>
      </c>
      <c r="J60106" t="s">
        <v>1825</v>
      </c>
      <c r="K60106" t="b">
        <f>IFERROR(VLOOKUP(F60106,english_mapping!A:B,2,FALSE),"NA")</f>
        <v>1</v>
      </c>
      <c r="L60106" t="str">
        <f t="shared" si="939"/>
        <v>Advertising</v>
      </c>
    </row>
    <row r="60107" spans="1:12" x14ac:dyDescent="0.25">
      <c r="A60107" t="s">
        <v>207740</v>
      </c>
      <c r="B60107" t="s">
        <v>207741</v>
      </c>
      <c r="C60107" t="s">
        <v>207742</v>
      </c>
      <c r="D60107" t="s">
        <v>207743</v>
      </c>
      <c r="E60107" t="s">
        <v>14</v>
      </c>
      <c r="F60107" t="s">
        <v>52</v>
      </c>
      <c r="G60107" t="s">
        <v>200</v>
      </c>
      <c r="H60107" t="s">
        <v>201</v>
      </c>
      <c r="I60107" t="s">
        <v>13038</v>
      </c>
      <c r="J60107" t="s">
        <v>111667</v>
      </c>
      <c r="K60107" t="b">
        <f>IFERROR(VLOOKUP(F60107,english_mapping!A:B,2,FALSE),"NA")</f>
        <v>1</v>
      </c>
      <c r="L60107" t="str">
        <f t="shared" si="939"/>
        <v>E-Commerce</v>
      </c>
    </row>
    <row r="60108" spans="1:12" x14ac:dyDescent="0.25">
      <c r="A60108" t="s">
        <v>207744</v>
      </c>
      <c r="B60108" t="s">
        <v>207745</v>
      </c>
      <c r="C60108" t="s">
        <v>207746</v>
      </c>
      <c r="D60108" t="s">
        <v>38</v>
      </c>
      <c r="E60108" t="s">
        <v>14</v>
      </c>
      <c r="F60108" t="s">
        <v>21</v>
      </c>
      <c r="G60108" t="s">
        <v>154</v>
      </c>
      <c r="H60108" t="s">
        <v>242</v>
      </c>
      <c r="I60108" t="s">
        <v>17572</v>
      </c>
      <c r="J60108" s="1">
        <v>40179</v>
      </c>
      <c r="K60108" t="b">
        <f>IFERROR(VLOOKUP(F60108,english_mapping!A:B,2,FALSE),"NA")</f>
        <v>1</v>
      </c>
      <c r="L60108" t="str">
        <f t="shared" si="939"/>
        <v>Software</v>
      </c>
    </row>
    <row r="60109" spans="1:12" x14ac:dyDescent="0.25">
      <c r="A60109" t="s">
        <v>207747</v>
      </c>
      <c r="B60109" t="s">
        <v>207748</v>
      </c>
      <c r="C60109" t="s">
        <v>207749</v>
      </c>
      <c r="D60109" t="s">
        <v>2541</v>
      </c>
      <c r="E60109" t="s">
        <v>14</v>
      </c>
      <c r="F60109" t="s">
        <v>340</v>
      </c>
      <c r="G60109">
        <v>11</v>
      </c>
      <c r="H60109" t="s">
        <v>502</v>
      </c>
      <c r="I60109" t="s">
        <v>502</v>
      </c>
      <c r="J60109" s="1">
        <v>41339</v>
      </c>
      <c r="K60109" t="b">
        <f>IFERROR(VLOOKUP(F60109,english_mapping!A:B,2,FALSE),"NA")</f>
        <v>0</v>
      </c>
      <c r="L60109" t="str">
        <f t="shared" si="939"/>
        <v>Advertising</v>
      </c>
    </row>
    <row r="60110" spans="1:12" x14ac:dyDescent="0.25">
      <c r="A60110" t="s">
        <v>207750</v>
      </c>
      <c r="B60110" t="s">
        <v>207751</v>
      </c>
      <c r="C60110" t="s">
        <v>207752</v>
      </c>
      <c r="D60110" t="s">
        <v>207753</v>
      </c>
      <c r="E60110" t="s">
        <v>14</v>
      </c>
      <c r="F60110" t="s">
        <v>21</v>
      </c>
      <c r="G60110" t="s">
        <v>822</v>
      </c>
      <c r="H60110" t="s">
        <v>12119</v>
      </c>
      <c r="I60110" t="s">
        <v>87808</v>
      </c>
      <c r="J60110" s="1">
        <v>40851</v>
      </c>
      <c r="K60110" t="b">
        <f>IFERROR(VLOOKUP(F60110,english_mapping!A:B,2,FALSE),"NA")</f>
        <v>1</v>
      </c>
      <c r="L60110" t="str">
        <f t="shared" si="939"/>
        <v>Business Services</v>
      </c>
    </row>
    <row r="60111" spans="1:12" x14ac:dyDescent="0.25">
      <c r="A60111" t="s">
        <v>207754</v>
      </c>
      <c r="B60111" t="s">
        <v>207755</v>
      </c>
      <c r="C60111" t="s">
        <v>207756</v>
      </c>
      <c r="D60111" t="s">
        <v>207757</v>
      </c>
      <c r="E60111" t="s">
        <v>14</v>
      </c>
      <c r="F60111" t="s">
        <v>7500</v>
      </c>
      <c r="G60111">
        <v>53</v>
      </c>
      <c r="H60111" t="s">
        <v>10809</v>
      </c>
      <c r="I60111" t="s">
        <v>30916</v>
      </c>
      <c r="J60111" t="s">
        <v>32469</v>
      </c>
      <c r="K60111" t="b">
        <f>IFERROR(VLOOKUP(F60111,english_mapping!A:B,2,FALSE),"NA")</f>
        <v>1</v>
      </c>
      <c r="L60111" t="str">
        <f t="shared" si="939"/>
        <v>Hotels</v>
      </c>
    </row>
    <row r="60112" spans="1:12" x14ac:dyDescent="0.25">
      <c r="A60112" t="s">
        <v>207758</v>
      </c>
      <c r="B60112" t="s">
        <v>207759</v>
      </c>
      <c r="C60112" t="s">
        <v>207760</v>
      </c>
      <c r="D60112" t="s">
        <v>207761</v>
      </c>
      <c r="E60112" t="s">
        <v>14</v>
      </c>
      <c r="F60112" t="s">
        <v>8350</v>
      </c>
      <c r="G60112">
        <v>14</v>
      </c>
      <c r="H60112" t="s">
        <v>17322</v>
      </c>
      <c r="I60112" t="s">
        <v>17322</v>
      </c>
      <c r="J60112" s="1">
        <v>41465</v>
      </c>
      <c r="K60112" t="b">
        <f>IFERROR(VLOOKUP(F60112,english_mapping!A:B,2,FALSE),"NA")</f>
        <v>0</v>
      </c>
      <c r="L60112" t="str">
        <f t="shared" si="939"/>
        <v>Communications Infrastructure</v>
      </c>
    </row>
    <row r="60113" spans="1:12" x14ac:dyDescent="0.25">
      <c r="A60113" t="s">
        <v>207762</v>
      </c>
      <c r="B60113" t="s">
        <v>207763</v>
      </c>
      <c r="C60113" t="s">
        <v>207764</v>
      </c>
      <c r="D60113" t="s">
        <v>32</v>
      </c>
      <c r="E60113" t="s">
        <v>14</v>
      </c>
      <c r="F60113" t="s">
        <v>408</v>
      </c>
      <c r="G60113">
        <v>34</v>
      </c>
      <c r="H60113" t="s">
        <v>409</v>
      </c>
      <c r="I60113" t="s">
        <v>207765</v>
      </c>
      <c r="J60113" s="1">
        <v>40909</v>
      </c>
      <c r="K60113" t="b">
        <f>IFERROR(VLOOKUP(F60113,english_mapping!A:B,2,FALSE),"NA")</f>
        <v>0</v>
      </c>
      <c r="L60113" t="str">
        <f t="shared" si="939"/>
        <v>Curated Web</v>
      </c>
    </row>
    <row r="60114" spans="1:12" x14ac:dyDescent="0.25">
      <c r="A60114" t="s">
        <v>207766</v>
      </c>
      <c r="B60114" t="s">
        <v>207767</v>
      </c>
      <c r="C60114" t="s">
        <v>207768</v>
      </c>
      <c r="D60114" t="s">
        <v>207769</v>
      </c>
      <c r="E60114" t="s">
        <v>14</v>
      </c>
      <c r="F60114" t="s">
        <v>71</v>
      </c>
      <c r="G60114">
        <v>12</v>
      </c>
      <c r="H60114" t="s">
        <v>72</v>
      </c>
      <c r="I60114" t="s">
        <v>72</v>
      </c>
      <c r="K60114" t="b">
        <f>IFERROR(VLOOKUP(F60114,english_mapping!A:B,2,FALSE),"NA")</f>
        <v>0</v>
      </c>
      <c r="L60114" t="str">
        <f t="shared" si="939"/>
        <v>Bridging Online and Offline</v>
      </c>
    </row>
    <row r="60115" spans="1:12" x14ac:dyDescent="0.25">
      <c r="A60115" t="s">
        <v>207770</v>
      </c>
      <c r="B60115" t="s">
        <v>207771</v>
      </c>
      <c r="C60115" t="s">
        <v>207772</v>
      </c>
      <c r="D60115" t="s">
        <v>207773</v>
      </c>
      <c r="E60115" t="s">
        <v>14</v>
      </c>
      <c r="F60115" t="s">
        <v>560</v>
      </c>
      <c r="G60115">
        <v>56</v>
      </c>
      <c r="H60115" t="s">
        <v>2614</v>
      </c>
      <c r="I60115" t="s">
        <v>2614</v>
      </c>
      <c r="J60115" s="1">
        <v>37987</v>
      </c>
      <c r="K60115" t="b">
        <f>IFERROR(VLOOKUP(F60115,english_mapping!A:B,2,FALSE),"NA")</f>
        <v>0</v>
      </c>
      <c r="L60115" t="str">
        <f t="shared" si="939"/>
        <v>Digital Media</v>
      </c>
    </row>
    <row r="60116" spans="1:12" x14ac:dyDescent="0.25">
      <c r="A60116" t="s">
        <v>207774</v>
      </c>
      <c r="B60116" t="s">
        <v>207775</v>
      </c>
      <c r="C60116" t="s">
        <v>207776</v>
      </c>
      <c r="D60116" t="s">
        <v>207777</v>
      </c>
      <c r="E60116" t="s">
        <v>205</v>
      </c>
      <c r="F60116" t="s">
        <v>1283</v>
      </c>
      <c r="G60116">
        <v>42</v>
      </c>
      <c r="H60116" t="s">
        <v>1284</v>
      </c>
      <c r="I60116" t="s">
        <v>1284</v>
      </c>
      <c r="K60116" t="b">
        <f>IFERROR(VLOOKUP(F60116,english_mapping!A:B,2,FALSE),"NA")</f>
        <v>0</v>
      </c>
      <c r="L60116" t="str">
        <f t="shared" si="939"/>
        <v>Design</v>
      </c>
    </row>
    <row r="60117" spans="1:12" x14ac:dyDescent="0.25">
      <c r="A60117" t="s">
        <v>207778</v>
      </c>
      <c r="B60117" t="s">
        <v>207779</v>
      </c>
      <c r="C60117" t="s">
        <v>207780</v>
      </c>
      <c r="D60117" t="s">
        <v>1318</v>
      </c>
      <c r="E60117" t="s">
        <v>701</v>
      </c>
      <c r="F60117" t="s">
        <v>21</v>
      </c>
      <c r="G60117" t="s">
        <v>59</v>
      </c>
      <c r="H60117" t="s">
        <v>90</v>
      </c>
      <c r="I60117" t="s">
        <v>19365</v>
      </c>
      <c r="J60117" s="1">
        <v>34700</v>
      </c>
      <c r="K60117" t="b">
        <f>IFERROR(VLOOKUP(F60117,english_mapping!A:B,2,FALSE),"NA")</f>
        <v>1</v>
      </c>
      <c r="L60117" t="str">
        <f t="shared" si="939"/>
        <v>Automotive</v>
      </c>
    </row>
    <row r="60118" spans="1:12" x14ac:dyDescent="0.25">
      <c r="A60118" t="s">
        <v>207781</v>
      </c>
      <c r="B60118" t="s">
        <v>207782</v>
      </c>
      <c r="C60118" t="s">
        <v>207783</v>
      </c>
      <c r="D60118" t="s">
        <v>207784</v>
      </c>
      <c r="E60118" t="s">
        <v>14</v>
      </c>
      <c r="F60118" t="s">
        <v>21</v>
      </c>
      <c r="G60118" t="s">
        <v>534</v>
      </c>
      <c r="H60118" t="s">
        <v>535</v>
      </c>
      <c r="I60118" t="s">
        <v>536</v>
      </c>
      <c r="J60118" s="1">
        <v>25569</v>
      </c>
      <c r="K60118" t="b">
        <f>IFERROR(VLOOKUP(F60118,english_mapping!A:B,2,FALSE),"NA")</f>
        <v>1</v>
      </c>
      <c r="L60118" t="str">
        <f t="shared" si="939"/>
        <v>Environmental Innovation</v>
      </c>
    </row>
    <row r="60119" spans="1:12" x14ac:dyDescent="0.25">
      <c r="A60119" t="s">
        <v>207785</v>
      </c>
      <c r="B60119" t="s">
        <v>207786</v>
      </c>
      <c r="C60119" t="s">
        <v>207787</v>
      </c>
      <c r="D60119" t="s">
        <v>731</v>
      </c>
      <c r="E60119" t="s">
        <v>205</v>
      </c>
      <c r="F60119" t="s">
        <v>21</v>
      </c>
      <c r="G60119" t="s">
        <v>285</v>
      </c>
      <c r="H60119" t="s">
        <v>587</v>
      </c>
      <c r="I60119" t="s">
        <v>587</v>
      </c>
      <c r="J60119" s="1">
        <v>37622</v>
      </c>
      <c r="K60119" t="b">
        <f>IFERROR(VLOOKUP(F60119,english_mapping!A:B,2,FALSE),"NA")</f>
        <v>1</v>
      </c>
      <c r="L60119" t="str">
        <f t="shared" si="939"/>
        <v>Finance</v>
      </c>
    </row>
    <row r="60120" spans="1:12" x14ac:dyDescent="0.25">
      <c r="A60120" t="s">
        <v>207788</v>
      </c>
      <c r="B60120" t="s">
        <v>207789</v>
      </c>
      <c r="C60120" t="s">
        <v>207790</v>
      </c>
      <c r="D60120" t="s">
        <v>780</v>
      </c>
      <c r="E60120" t="s">
        <v>205</v>
      </c>
      <c r="F60120" t="s">
        <v>21</v>
      </c>
      <c r="G60120" t="s">
        <v>2742</v>
      </c>
      <c r="H60120" t="s">
        <v>2743</v>
      </c>
      <c r="I60120" t="s">
        <v>2743</v>
      </c>
      <c r="K60120" t="b">
        <f>IFERROR(VLOOKUP(F60120,english_mapping!A:B,2,FALSE),"NA")</f>
        <v>1</v>
      </c>
      <c r="L60120" t="str">
        <f t="shared" si="939"/>
        <v>Clean Technology</v>
      </c>
    </row>
    <row r="60121" spans="1:12" x14ac:dyDescent="0.25">
      <c r="A60121" t="s">
        <v>207791</v>
      </c>
      <c r="B60121" t="s">
        <v>207792</v>
      </c>
      <c r="D60121" t="s">
        <v>51</v>
      </c>
      <c r="E60121" t="s">
        <v>14</v>
      </c>
      <c r="F60121" t="s">
        <v>21</v>
      </c>
      <c r="G60121" t="s">
        <v>59</v>
      </c>
      <c r="H60121" t="s">
        <v>90</v>
      </c>
      <c r="I60121" t="s">
        <v>5767</v>
      </c>
      <c r="K60121" t="b">
        <f>IFERROR(VLOOKUP(F60121,english_mapping!A:B,2,FALSE),"NA")</f>
        <v>1</v>
      </c>
      <c r="L60121" t="str">
        <f t="shared" si="939"/>
        <v>Biotechnology</v>
      </c>
    </row>
    <row r="60122" spans="1:12" x14ac:dyDescent="0.25">
      <c r="A60122" t="s">
        <v>207793</v>
      </c>
      <c r="B60122" t="s">
        <v>207794</v>
      </c>
      <c r="C60122" t="s">
        <v>207795</v>
      </c>
      <c r="D60122" t="s">
        <v>654</v>
      </c>
      <c r="E60122" t="s">
        <v>14</v>
      </c>
      <c r="K60122" t="str">
        <f>IFERROR(VLOOKUP(F60122,english_mapping!A:B,2,FALSE),"NA")</f>
        <v>NA</v>
      </c>
      <c r="L60122" t="str">
        <f t="shared" si="939"/>
        <v>News</v>
      </c>
    </row>
    <row r="60123" spans="1:12" x14ac:dyDescent="0.25">
      <c r="A60123" t="s">
        <v>207796</v>
      </c>
      <c r="B60123" t="s">
        <v>207797</v>
      </c>
      <c r="C60123" t="s">
        <v>207798</v>
      </c>
      <c r="D60123" t="s">
        <v>89</v>
      </c>
      <c r="E60123" t="s">
        <v>14</v>
      </c>
      <c r="F60123" t="s">
        <v>21</v>
      </c>
      <c r="G60123" t="s">
        <v>822</v>
      </c>
      <c r="H60123" t="s">
        <v>823</v>
      </c>
      <c r="I60123" t="s">
        <v>4373</v>
      </c>
      <c r="J60123" s="1">
        <v>32509</v>
      </c>
      <c r="K60123" t="b">
        <f>IFERROR(VLOOKUP(F60123,english_mapping!A:B,2,FALSE),"NA")</f>
        <v>1</v>
      </c>
      <c r="L60123" t="str">
        <f t="shared" si="939"/>
        <v>Health and Wellness</v>
      </c>
    </row>
    <row r="60124" spans="1:12" x14ac:dyDescent="0.25">
      <c r="A60124" t="s">
        <v>207799</v>
      </c>
      <c r="B60124" t="s">
        <v>207800</v>
      </c>
      <c r="C60124" t="s">
        <v>207801</v>
      </c>
      <c r="D60124" t="s">
        <v>356</v>
      </c>
      <c r="E60124" t="s">
        <v>14</v>
      </c>
      <c r="F60124" t="s">
        <v>21</v>
      </c>
      <c r="G60124" t="s">
        <v>4078</v>
      </c>
      <c r="H60124" t="s">
        <v>16436</v>
      </c>
      <c r="I60124" t="s">
        <v>12988</v>
      </c>
      <c r="J60124" s="1">
        <v>38362</v>
      </c>
      <c r="K60124" t="b">
        <f>IFERROR(VLOOKUP(F60124,english_mapping!A:B,2,FALSE),"NA")</f>
        <v>1</v>
      </c>
      <c r="L60124" t="str">
        <f t="shared" si="939"/>
        <v>Manufacturing</v>
      </c>
    </row>
    <row r="60125" spans="1:12" x14ac:dyDescent="0.25">
      <c r="A60125" t="s">
        <v>207802</v>
      </c>
      <c r="B60125" t="s">
        <v>207803</v>
      </c>
      <c r="C60125" t="s">
        <v>207804</v>
      </c>
      <c r="D60125" t="s">
        <v>356</v>
      </c>
      <c r="E60125" t="s">
        <v>701</v>
      </c>
      <c r="F60125" t="s">
        <v>21</v>
      </c>
      <c r="G60125" t="s">
        <v>117</v>
      </c>
      <c r="H60125" t="s">
        <v>8998</v>
      </c>
      <c r="I60125" t="s">
        <v>8999</v>
      </c>
      <c r="K60125" t="b">
        <f>IFERROR(VLOOKUP(F60125,english_mapping!A:B,2,FALSE),"NA")</f>
        <v>1</v>
      </c>
      <c r="L60125" t="str">
        <f t="shared" si="939"/>
        <v>Manufacturing</v>
      </c>
    </row>
    <row r="60126" spans="1:12" x14ac:dyDescent="0.25">
      <c r="A60126" t="s">
        <v>207805</v>
      </c>
      <c r="B60126" t="s">
        <v>207806</v>
      </c>
      <c r="C60126" t="s">
        <v>207807</v>
      </c>
      <c r="D60126" t="s">
        <v>414</v>
      </c>
      <c r="E60126" t="s">
        <v>14</v>
      </c>
      <c r="F60126" t="s">
        <v>21</v>
      </c>
      <c r="G60126" t="s">
        <v>187</v>
      </c>
      <c r="H60126" t="s">
        <v>9650</v>
      </c>
      <c r="I60126" t="s">
        <v>9651</v>
      </c>
      <c r="K60126" t="b">
        <f>IFERROR(VLOOKUP(F60126,english_mapping!A:B,2,FALSE),"NA")</f>
        <v>1</v>
      </c>
      <c r="L60126" t="str">
        <f t="shared" si="939"/>
        <v>Public Transportation</v>
      </c>
    </row>
    <row r="60127" spans="1:12" x14ac:dyDescent="0.25">
      <c r="A60127" t="s">
        <v>207808</v>
      </c>
      <c r="B60127" t="s">
        <v>207809</v>
      </c>
      <c r="C60127" t="s">
        <v>207810</v>
      </c>
      <c r="D60127" t="s">
        <v>207811</v>
      </c>
      <c r="E60127" t="s">
        <v>14</v>
      </c>
      <c r="F60127" t="s">
        <v>31114</v>
      </c>
      <c r="G60127">
        <v>8</v>
      </c>
      <c r="H60127" t="s">
        <v>31115</v>
      </c>
      <c r="I60127" t="s">
        <v>31116</v>
      </c>
      <c r="J60127" s="1">
        <v>40918</v>
      </c>
      <c r="K60127" t="b">
        <f>IFERROR(VLOOKUP(F60127,english_mapping!A:B,2,FALSE),"NA")</f>
        <v>1</v>
      </c>
      <c r="L60127" t="str">
        <f t="shared" si="939"/>
        <v>CRM</v>
      </c>
    </row>
    <row r="60128" spans="1:12" x14ac:dyDescent="0.25">
      <c r="A60128" t="s">
        <v>207812</v>
      </c>
      <c r="B60128" t="s">
        <v>207813</v>
      </c>
      <c r="D60128" t="s">
        <v>178</v>
      </c>
      <c r="E60128" t="s">
        <v>14</v>
      </c>
      <c r="F60128" t="s">
        <v>21</v>
      </c>
      <c r="G60128" t="s">
        <v>993</v>
      </c>
      <c r="H60128" t="s">
        <v>994</v>
      </c>
      <c r="I60128" t="s">
        <v>994</v>
      </c>
      <c r="J60128" s="1">
        <v>39457</v>
      </c>
      <c r="K60128" t="b">
        <f>IFERROR(VLOOKUP(F60128,english_mapping!A:B,2,FALSE),"NA")</f>
        <v>1</v>
      </c>
      <c r="L60128" t="str">
        <f t="shared" si="939"/>
        <v>Hospitality</v>
      </c>
    </row>
    <row r="60129" spans="1:12" x14ac:dyDescent="0.25">
      <c r="A60129" t="s">
        <v>207814</v>
      </c>
      <c r="B60129" t="s">
        <v>207815</v>
      </c>
      <c r="C60129" t="s">
        <v>207816</v>
      </c>
      <c r="D60129" t="s">
        <v>89</v>
      </c>
      <c r="E60129" t="s">
        <v>109</v>
      </c>
      <c r="F60129" t="s">
        <v>21</v>
      </c>
      <c r="G60129" t="s">
        <v>59</v>
      </c>
      <c r="H60129" t="s">
        <v>60</v>
      </c>
      <c r="I60129" t="s">
        <v>1128</v>
      </c>
      <c r="K60129" t="b">
        <f>IFERROR(VLOOKUP(F60129,english_mapping!A:B,2,FALSE),"NA")</f>
        <v>1</v>
      </c>
      <c r="L60129" t="str">
        <f t="shared" si="939"/>
        <v>Health and Wellness</v>
      </c>
    </row>
    <row r="60130" spans="1:12" x14ac:dyDescent="0.25">
      <c r="A60130" t="s">
        <v>207817</v>
      </c>
      <c r="B60130" t="s">
        <v>207818</v>
      </c>
      <c r="C60130" t="s">
        <v>207819</v>
      </c>
      <c r="D60130" t="s">
        <v>70</v>
      </c>
      <c r="E60130" t="s">
        <v>14</v>
      </c>
      <c r="F60130" t="s">
        <v>21</v>
      </c>
      <c r="G60130" t="s">
        <v>59</v>
      </c>
      <c r="H60130" t="s">
        <v>60</v>
      </c>
      <c r="I60130" t="s">
        <v>66</v>
      </c>
      <c r="K60130" t="b">
        <f>IFERROR(VLOOKUP(F60130,english_mapping!A:B,2,FALSE),"NA")</f>
        <v>1</v>
      </c>
      <c r="L60130" t="str">
        <f t="shared" si="939"/>
        <v>E-Commerce</v>
      </c>
    </row>
    <row r="60131" spans="1:12" x14ac:dyDescent="0.25">
      <c r="A60131" t="s">
        <v>207820</v>
      </c>
      <c r="B60131" t="s">
        <v>207821</v>
      </c>
      <c r="C60131" t="s">
        <v>207822</v>
      </c>
      <c r="D60131" t="s">
        <v>207823</v>
      </c>
      <c r="E60131" t="s">
        <v>14</v>
      </c>
      <c r="F60131" t="s">
        <v>484</v>
      </c>
      <c r="H60131" t="s">
        <v>485</v>
      </c>
      <c r="I60131" t="s">
        <v>485</v>
      </c>
      <c r="J60131" s="1">
        <v>40179</v>
      </c>
      <c r="K60131" t="b">
        <f>IFERROR(VLOOKUP(F60131,english_mapping!A:B,2,FALSE),"NA")</f>
        <v>1</v>
      </c>
      <c r="L60131" t="str">
        <f t="shared" si="939"/>
        <v>Apps</v>
      </c>
    </row>
    <row r="60132" spans="1:12" x14ac:dyDescent="0.25">
      <c r="A60132" t="s">
        <v>207824</v>
      </c>
      <c r="B60132" t="s">
        <v>207825</v>
      </c>
      <c r="C60132" t="s">
        <v>207826</v>
      </c>
      <c r="D60132" t="s">
        <v>162725</v>
      </c>
      <c r="E60132" t="s">
        <v>14</v>
      </c>
      <c r="F60132" t="s">
        <v>21</v>
      </c>
      <c r="G60132" t="s">
        <v>59</v>
      </c>
      <c r="H60132" t="s">
        <v>60</v>
      </c>
      <c r="I60132" t="s">
        <v>1452</v>
      </c>
      <c r="J60132" s="1">
        <v>36161</v>
      </c>
      <c r="K60132" t="b">
        <f>IFERROR(VLOOKUP(F60132,english_mapping!A:B,2,FALSE),"NA")</f>
        <v>1</v>
      </c>
      <c r="L60132" t="str">
        <f t="shared" si="939"/>
        <v>Hardware + Software</v>
      </c>
    </row>
    <row r="60133" spans="1:12" x14ac:dyDescent="0.25">
      <c r="A60133" t="s">
        <v>207827</v>
      </c>
      <c r="B60133" t="s">
        <v>207828</v>
      </c>
      <c r="C60133" t="s">
        <v>207829</v>
      </c>
      <c r="D60133" t="s">
        <v>207830</v>
      </c>
      <c r="E60133" t="s">
        <v>205</v>
      </c>
      <c r="F60133" t="s">
        <v>21</v>
      </c>
      <c r="G60133" t="s">
        <v>1035</v>
      </c>
      <c r="H60133" t="s">
        <v>1059</v>
      </c>
      <c r="I60133" t="s">
        <v>1059</v>
      </c>
      <c r="J60133" t="s">
        <v>142683</v>
      </c>
      <c r="K60133" t="b">
        <f>IFERROR(VLOOKUP(F60133,english_mapping!A:B,2,FALSE),"NA")</f>
        <v>1</v>
      </c>
      <c r="L60133" t="str">
        <f t="shared" si="939"/>
        <v>E-Commerce</v>
      </c>
    </row>
    <row r="60134" spans="1:12" x14ac:dyDescent="0.25">
      <c r="A60134" t="s">
        <v>207831</v>
      </c>
      <c r="B60134" t="s">
        <v>207832</v>
      </c>
      <c r="C60134" t="s">
        <v>207833</v>
      </c>
      <c r="D60134" t="s">
        <v>65</v>
      </c>
      <c r="E60134" t="s">
        <v>205</v>
      </c>
      <c r="F60134" t="s">
        <v>21</v>
      </c>
      <c r="G60134" t="s">
        <v>59</v>
      </c>
      <c r="H60134" t="s">
        <v>60</v>
      </c>
      <c r="I60134" t="s">
        <v>26441</v>
      </c>
      <c r="J60134" s="1">
        <v>36526</v>
      </c>
      <c r="K60134" t="b">
        <f>IFERROR(VLOOKUP(F60134,english_mapping!A:B,2,FALSE),"NA")</f>
        <v>1</v>
      </c>
      <c r="L60134" t="str">
        <f t="shared" si="939"/>
        <v>Mobile</v>
      </c>
    </row>
    <row r="60135" spans="1:12" x14ac:dyDescent="0.25">
      <c r="A60135" t="s">
        <v>207834</v>
      </c>
      <c r="B60135" t="s">
        <v>207835</v>
      </c>
      <c r="C60135" t="s">
        <v>207836</v>
      </c>
      <c r="D60135" t="s">
        <v>30444</v>
      </c>
      <c r="E60135" t="s">
        <v>14</v>
      </c>
      <c r="F60135" t="s">
        <v>21</v>
      </c>
      <c r="G60135" t="s">
        <v>138</v>
      </c>
      <c r="H60135" t="s">
        <v>139</v>
      </c>
      <c r="I60135" t="s">
        <v>442</v>
      </c>
      <c r="J60135" s="1">
        <v>40544</v>
      </c>
      <c r="K60135" t="b">
        <f>IFERROR(VLOOKUP(F60135,english_mapping!A:B,2,FALSE),"NA")</f>
        <v>1</v>
      </c>
      <c r="L60135" t="str">
        <f t="shared" si="939"/>
        <v>Games</v>
      </c>
    </row>
    <row r="60136" spans="1:12" x14ac:dyDescent="0.25">
      <c r="A60136" t="s">
        <v>207837</v>
      </c>
      <c r="B60136" t="s">
        <v>207838</v>
      </c>
      <c r="C60136" t="s">
        <v>207839</v>
      </c>
      <c r="D60136" t="s">
        <v>207840</v>
      </c>
      <c r="E60136" t="s">
        <v>14</v>
      </c>
      <c r="F60136" t="s">
        <v>21</v>
      </c>
      <c r="G60136" t="s">
        <v>1383</v>
      </c>
      <c r="H60136" t="s">
        <v>3547</v>
      </c>
      <c r="I60136" t="s">
        <v>3547</v>
      </c>
      <c r="J60136" s="1">
        <v>40911</v>
      </c>
      <c r="K60136" t="b">
        <f>IFERROR(VLOOKUP(F60136,english_mapping!A:B,2,FALSE),"NA")</f>
        <v>1</v>
      </c>
      <c r="L60136" t="str">
        <f t="shared" si="939"/>
        <v>College Campuses</v>
      </c>
    </row>
    <row r="60137" spans="1:12" x14ac:dyDescent="0.25">
      <c r="A60137" t="s">
        <v>207841</v>
      </c>
      <c r="B60137" t="s">
        <v>207842</v>
      </c>
      <c r="D60137" t="s">
        <v>2381</v>
      </c>
      <c r="E60137" t="s">
        <v>14</v>
      </c>
      <c r="F60137" t="s">
        <v>21</v>
      </c>
      <c r="G60137" t="s">
        <v>1428</v>
      </c>
      <c r="H60137" t="s">
        <v>1429</v>
      </c>
      <c r="I60137" t="s">
        <v>1429</v>
      </c>
      <c r="J60137" s="1">
        <v>37626</v>
      </c>
      <c r="K60137" t="b">
        <f>IFERROR(VLOOKUP(F60137,english_mapping!A:B,2,FALSE),"NA")</f>
        <v>1</v>
      </c>
      <c r="L60137" t="str">
        <f t="shared" si="939"/>
        <v>Consulting</v>
      </c>
    </row>
    <row r="60138" spans="1:12" x14ac:dyDescent="0.25">
      <c r="A60138" t="s">
        <v>207843</v>
      </c>
      <c r="B60138" t="s">
        <v>207844</v>
      </c>
      <c r="C60138" t="s">
        <v>207845</v>
      </c>
      <c r="D60138" t="s">
        <v>1538</v>
      </c>
      <c r="E60138" t="s">
        <v>14</v>
      </c>
      <c r="F60138" t="s">
        <v>4756</v>
      </c>
      <c r="G60138">
        <v>65</v>
      </c>
      <c r="H60138" t="s">
        <v>4757</v>
      </c>
      <c r="I60138" t="s">
        <v>4757</v>
      </c>
      <c r="K60138" t="b">
        <f>IFERROR(VLOOKUP(F60138,english_mapping!A:B,2,FALSE),"NA")</f>
        <v>0</v>
      </c>
      <c r="L60138" t="str">
        <f t="shared" si="939"/>
        <v>Security</v>
      </c>
    </row>
    <row r="60139" spans="1:12" x14ac:dyDescent="0.25">
      <c r="A60139" t="s">
        <v>207846</v>
      </c>
      <c r="B60139" t="s">
        <v>207847</v>
      </c>
      <c r="C60139" t="s">
        <v>207848</v>
      </c>
      <c r="D60139" t="s">
        <v>70</v>
      </c>
      <c r="E60139" t="s">
        <v>14</v>
      </c>
      <c r="F60139" t="s">
        <v>1577</v>
      </c>
      <c r="G60139">
        <v>9</v>
      </c>
      <c r="J60139" s="1">
        <v>37987</v>
      </c>
      <c r="K60139" t="b">
        <f>IFERROR(VLOOKUP(F60139,english_mapping!A:B,2,FALSE),"NA")</f>
        <v>1</v>
      </c>
      <c r="L60139" t="str">
        <f t="shared" si="939"/>
        <v>E-Commerce</v>
      </c>
    </row>
    <row r="60140" spans="1:12" x14ac:dyDescent="0.25">
      <c r="A60140" t="s">
        <v>207849</v>
      </c>
      <c r="B60140" t="s">
        <v>207850</v>
      </c>
      <c r="C60140" t="s">
        <v>207851</v>
      </c>
      <c r="D60140" t="s">
        <v>70</v>
      </c>
      <c r="E60140" t="s">
        <v>14</v>
      </c>
      <c r="F60140" t="s">
        <v>71</v>
      </c>
      <c r="G60140">
        <v>12</v>
      </c>
      <c r="H60140" t="s">
        <v>72</v>
      </c>
      <c r="I60140" t="s">
        <v>72</v>
      </c>
      <c r="K60140" t="b">
        <f>IFERROR(VLOOKUP(F60140,english_mapping!A:B,2,FALSE),"NA")</f>
        <v>0</v>
      </c>
      <c r="L60140" t="str">
        <f t="shared" si="939"/>
        <v>E-Commerce</v>
      </c>
    </row>
    <row r="60141" spans="1:12" x14ac:dyDescent="0.25">
      <c r="A60141" t="s">
        <v>207852</v>
      </c>
      <c r="B60141" t="s">
        <v>207853</v>
      </c>
      <c r="C60141" t="s">
        <v>207854</v>
      </c>
      <c r="D60141" t="s">
        <v>32</v>
      </c>
      <c r="E60141" t="s">
        <v>205</v>
      </c>
      <c r="F60141" t="s">
        <v>661</v>
      </c>
      <c r="G60141">
        <v>20</v>
      </c>
      <c r="H60141" t="s">
        <v>662</v>
      </c>
      <c r="I60141" t="s">
        <v>662</v>
      </c>
      <c r="J60141" s="1">
        <v>39815</v>
      </c>
      <c r="K60141" t="b">
        <f>IFERROR(VLOOKUP(F60141,english_mapping!A:B,2,FALSE),"NA")</f>
        <v>0</v>
      </c>
      <c r="L60141" t="str">
        <f t="shared" si="939"/>
        <v>Curated Web</v>
      </c>
    </row>
    <row r="60142" spans="1:12" x14ac:dyDescent="0.25">
      <c r="A60142" t="s">
        <v>207855</v>
      </c>
      <c r="B60142" t="s">
        <v>207856</v>
      </c>
      <c r="D60142" t="s">
        <v>207857</v>
      </c>
      <c r="E60142" t="s">
        <v>14</v>
      </c>
      <c r="F60142" t="s">
        <v>21</v>
      </c>
      <c r="G60142" t="s">
        <v>379</v>
      </c>
      <c r="H60142" t="s">
        <v>3325</v>
      </c>
      <c r="I60142" t="s">
        <v>3325</v>
      </c>
      <c r="K60142" t="b">
        <f>IFERROR(VLOOKUP(F60142,english_mapping!A:B,2,FALSE),"NA")</f>
        <v>1</v>
      </c>
      <c r="L60142" t="str">
        <f t="shared" si="939"/>
        <v>Hospitals</v>
      </c>
    </row>
    <row r="60143" spans="1:12" x14ac:dyDescent="0.25">
      <c r="A60143" t="s">
        <v>207858</v>
      </c>
      <c r="B60143" t="s">
        <v>207859</v>
      </c>
      <c r="C60143" t="s">
        <v>207860</v>
      </c>
      <c r="D60143" t="s">
        <v>449</v>
      </c>
      <c r="E60143" t="s">
        <v>14</v>
      </c>
      <c r="F60143" t="s">
        <v>21</v>
      </c>
      <c r="G60143" t="s">
        <v>822</v>
      </c>
      <c r="H60143" t="s">
        <v>823</v>
      </c>
      <c r="I60143" t="s">
        <v>5059</v>
      </c>
      <c r="J60143" s="1">
        <v>38353</v>
      </c>
      <c r="K60143" t="b">
        <f>IFERROR(VLOOKUP(F60143,english_mapping!A:B,2,FALSE),"NA")</f>
        <v>1</v>
      </c>
      <c r="L60143" t="str">
        <f t="shared" si="939"/>
        <v>Finance</v>
      </c>
    </row>
    <row r="60144" spans="1:12" x14ac:dyDescent="0.25">
      <c r="A60144" t="s">
        <v>207861</v>
      </c>
      <c r="B60144" t="s">
        <v>207862</v>
      </c>
      <c r="C60144" t="s">
        <v>207863</v>
      </c>
      <c r="D60144" t="s">
        <v>17326</v>
      </c>
      <c r="E60144" t="s">
        <v>14</v>
      </c>
      <c r="F60144" t="s">
        <v>560</v>
      </c>
      <c r="G60144">
        <v>29</v>
      </c>
      <c r="H60144" t="s">
        <v>96863</v>
      </c>
      <c r="I60144" t="s">
        <v>96864</v>
      </c>
      <c r="J60144" s="1">
        <v>37987</v>
      </c>
      <c r="K60144" t="b">
        <f>IFERROR(VLOOKUP(F60144,english_mapping!A:B,2,FALSE),"NA")</f>
        <v>0</v>
      </c>
      <c r="L60144" t="str">
        <f t="shared" si="939"/>
        <v>Enterprises</v>
      </c>
    </row>
    <row r="60145" spans="1:12" x14ac:dyDescent="0.25">
      <c r="A60145" t="s">
        <v>207864</v>
      </c>
      <c r="B60145" t="s">
        <v>207865</v>
      </c>
      <c r="C60145" t="s">
        <v>207866</v>
      </c>
      <c r="E60145" t="s">
        <v>14</v>
      </c>
      <c r="F60145" t="s">
        <v>4521</v>
      </c>
      <c r="G60145">
        <v>2</v>
      </c>
      <c r="H60145" t="s">
        <v>43513</v>
      </c>
      <c r="I60145" t="s">
        <v>43513</v>
      </c>
      <c r="J60145" s="1">
        <v>41650</v>
      </c>
      <c r="K60145" t="b">
        <f>IFERROR(VLOOKUP(F60145,english_mapping!A:B,2,FALSE),"NA")</f>
        <v>0</v>
      </c>
      <c r="L60145">
        <f t="shared" si="939"/>
        <v>0</v>
      </c>
    </row>
    <row r="60146" spans="1:12" x14ac:dyDescent="0.25">
      <c r="A60146" t="s">
        <v>207867</v>
      </c>
      <c r="B60146" t="s">
        <v>207868</v>
      </c>
      <c r="C60146" t="s">
        <v>207869</v>
      </c>
      <c r="D60146" t="s">
        <v>207870</v>
      </c>
      <c r="E60146" t="s">
        <v>14</v>
      </c>
      <c r="F60146" t="s">
        <v>124</v>
      </c>
      <c r="G60146" t="s">
        <v>125</v>
      </c>
      <c r="H60146" t="s">
        <v>126</v>
      </c>
      <c r="I60146" t="s">
        <v>126</v>
      </c>
      <c r="K60146" t="b">
        <f>IFERROR(VLOOKUP(F60146,english_mapping!A:B,2,FALSE),"NA")</f>
        <v>1</v>
      </c>
      <c r="L60146" t="str">
        <f t="shared" si="939"/>
        <v>Apps</v>
      </c>
    </row>
    <row r="60147" spans="1:12" x14ac:dyDescent="0.25">
      <c r="A60147" t="s">
        <v>207871</v>
      </c>
      <c r="B60147" t="s">
        <v>207872</v>
      </c>
      <c r="D60147" t="s">
        <v>38</v>
      </c>
      <c r="E60147" t="s">
        <v>14</v>
      </c>
      <c r="F60147" t="s">
        <v>21</v>
      </c>
      <c r="G60147" t="s">
        <v>4078</v>
      </c>
      <c r="H60147" t="s">
        <v>4079</v>
      </c>
      <c r="I60147" t="s">
        <v>4080</v>
      </c>
      <c r="J60147" s="1">
        <v>37262</v>
      </c>
      <c r="K60147" t="b">
        <f>IFERROR(VLOOKUP(F60147,english_mapping!A:B,2,FALSE),"NA")</f>
        <v>1</v>
      </c>
      <c r="L60147" t="str">
        <f t="shared" si="939"/>
        <v>Software</v>
      </c>
    </row>
    <row r="60148" spans="1:12" x14ac:dyDescent="0.25">
      <c r="A60148" t="s">
        <v>207873</v>
      </c>
      <c r="B60148" t="s">
        <v>207874</v>
      </c>
      <c r="C60148" t="s">
        <v>207875</v>
      </c>
      <c r="D60148" t="s">
        <v>207876</v>
      </c>
      <c r="E60148" t="s">
        <v>109</v>
      </c>
      <c r="J60148" s="1">
        <v>40544</v>
      </c>
      <c r="K60148" t="str">
        <f>IFERROR(VLOOKUP(F60148,english_mapping!A:B,2,FALSE),"NA")</f>
        <v>NA</v>
      </c>
      <c r="L60148" t="str">
        <f t="shared" si="939"/>
        <v>Cloud Computing</v>
      </c>
    </row>
    <row r="60149" spans="1:12" x14ac:dyDescent="0.25">
      <c r="A60149" t="s">
        <v>207877</v>
      </c>
      <c r="B60149" t="s">
        <v>207878</v>
      </c>
      <c r="C60149" t="s">
        <v>207879</v>
      </c>
      <c r="D60149" t="s">
        <v>65</v>
      </c>
      <c r="E60149" t="s">
        <v>14</v>
      </c>
      <c r="J60149" s="1">
        <v>40555</v>
      </c>
      <c r="K60149" t="str">
        <f>IFERROR(VLOOKUP(F60149,english_mapping!A:B,2,FALSE),"NA")</f>
        <v>NA</v>
      </c>
      <c r="L60149" t="str">
        <f t="shared" si="939"/>
        <v>Mobile</v>
      </c>
    </row>
    <row r="60150" spans="1:12" x14ac:dyDescent="0.25">
      <c r="A60150" t="s">
        <v>207880</v>
      </c>
      <c r="B60150" t="s">
        <v>207881</v>
      </c>
      <c r="E60150" t="s">
        <v>14</v>
      </c>
      <c r="K60150" t="str">
        <f>IFERROR(VLOOKUP(F60150,english_mapping!A:B,2,FALSE),"NA")</f>
        <v>NA</v>
      </c>
      <c r="L60150">
        <f t="shared" si="939"/>
        <v>0</v>
      </c>
    </row>
    <row r="60151" spans="1:12" x14ac:dyDescent="0.25">
      <c r="A60151" t="s">
        <v>207882</v>
      </c>
      <c r="B60151" t="s">
        <v>207883</v>
      </c>
      <c r="C60151" t="s">
        <v>207884</v>
      </c>
      <c r="D60151" t="s">
        <v>207885</v>
      </c>
      <c r="E60151" t="s">
        <v>14</v>
      </c>
      <c r="F60151" t="s">
        <v>21</v>
      </c>
      <c r="G60151" t="s">
        <v>59</v>
      </c>
      <c r="H60151" t="s">
        <v>90</v>
      </c>
      <c r="I60151" t="s">
        <v>90</v>
      </c>
      <c r="J60151" s="1">
        <v>40544</v>
      </c>
      <c r="K60151" t="b">
        <f>IFERROR(VLOOKUP(F60151,english_mapping!A:B,2,FALSE),"NA")</f>
        <v>1</v>
      </c>
      <c r="L60151" t="str">
        <f t="shared" si="939"/>
        <v>Electrical Distribution</v>
      </c>
    </row>
    <row r="60152" spans="1:12" x14ac:dyDescent="0.25">
      <c r="A60152" t="s">
        <v>207886</v>
      </c>
      <c r="B60152" t="s">
        <v>207887</v>
      </c>
      <c r="C60152" t="s">
        <v>207888</v>
      </c>
      <c r="D60152" t="s">
        <v>207889</v>
      </c>
      <c r="E60152" t="s">
        <v>14</v>
      </c>
      <c r="F60152" t="s">
        <v>1163</v>
      </c>
      <c r="G60152">
        <v>5</v>
      </c>
      <c r="H60152" t="s">
        <v>27667</v>
      </c>
      <c r="I60152" t="s">
        <v>27667</v>
      </c>
      <c r="J60152" s="1">
        <v>41646</v>
      </c>
      <c r="K60152" t="b">
        <f>IFERROR(VLOOKUP(F60152,english_mapping!A:B,2,FALSE),"NA")</f>
        <v>0</v>
      </c>
      <c r="L60152" t="str">
        <f t="shared" si="939"/>
        <v>Advertising</v>
      </c>
    </row>
    <row r="60153" spans="1:12" x14ac:dyDescent="0.25">
      <c r="A60153" t="s">
        <v>207890</v>
      </c>
      <c r="B60153" t="s">
        <v>207891</v>
      </c>
      <c r="C60153" t="s">
        <v>207892</v>
      </c>
      <c r="D60153" t="s">
        <v>207893</v>
      </c>
      <c r="E60153" t="s">
        <v>14</v>
      </c>
      <c r="F60153" t="s">
        <v>161</v>
      </c>
      <c r="G60153" t="s">
        <v>162</v>
      </c>
      <c r="H60153" t="s">
        <v>11969</v>
      </c>
      <c r="I60153" t="s">
        <v>11970</v>
      </c>
      <c r="K60153" t="b">
        <f>IFERROR(VLOOKUP(F60153,english_mapping!A:B,2,FALSE),"NA")</f>
        <v>0</v>
      </c>
      <c r="L60153" t="str">
        <f t="shared" si="939"/>
        <v>Big Data</v>
      </c>
    </row>
    <row r="60154" spans="1:12" x14ac:dyDescent="0.25">
      <c r="A60154" t="s">
        <v>207894</v>
      </c>
      <c r="B60154" t="s">
        <v>207895</v>
      </c>
      <c r="C60154" t="s">
        <v>207896</v>
      </c>
      <c r="D60154" t="s">
        <v>12880</v>
      </c>
      <c r="E60154" t="s">
        <v>14</v>
      </c>
      <c r="F60154" t="s">
        <v>21</v>
      </c>
      <c r="G60154" t="s">
        <v>534</v>
      </c>
      <c r="H60154" t="s">
        <v>535</v>
      </c>
      <c r="I60154" t="s">
        <v>536</v>
      </c>
      <c r="J60154" s="1">
        <v>39814</v>
      </c>
      <c r="K60154" t="b">
        <f>IFERROR(VLOOKUP(F60154,english_mapping!A:B,2,FALSE),"NA")</f>
        <v>1</v>
      </c>
      <c r="L60154" t="str">
        <f t="shared" si="939"/>
        <v>Non Profit</v>
      </c>
    </row>
    <row r="60155" spans="1:12" x14ac:dyDescent="0.25">
      <c r="A60155" t="s">
        <v>207897</v>
      </c>
      <c r="B60155" t="s">
        <v>207898</v>
      </c>
      <c r="C60155" t="s">
        <v>207899</v>
      </c>
      <c r="D60155" t="s">
        <v>123</v>
      </c>
      <c r="E60155" t="s">
        <v>14</v>
      </c>
      <c r="F60155" t="s">
        <v>21</v>
      </c>
      <c r="G60155" t="s">
        <v>285</v>
      </c>
      <c r="H60155" t="s">
        <v>587</v>
      </c>
      <c r="I60155" t="s">
        <v>66823</v>
      </c>
      <c r="J60155" s="1">
        <v>40546</v>
      </c>
      <c r="K60155" t="b">
        <f>IFERROR(VLOOKUP(F60155,english_mapping!A:B,2,FALSE),"NA")</f>
        <v>1</v>
      </c>
      <c r="L60155" t="str">
        <f t="shared" si="939"/>
        <v>Education</v>
      </c>
    </row>
    <row r="60156" spans="1:12" x14ac:dyDescent="0.25">
      <c r="A60156" t="s">
        <v>207900</v>
      </c>
      <c r="B60156" t="s">
        <v>207901</v>
      </c>
      <c r="C60156" t="s">
        <v>207902</v>
      </c>
      <c r="D60156" t="s">
        <v>731</v>
      </c>
      <c r="E60156" t="s">
        <v>205</v>
      </c>
      <c r="F60156" t="s">
        <v>21</v>
      </c>
      <c r="G60156" t="s">
        <v>117</v>
      </c>
      <c r="H60156" t="s">
        <v>535</v>
      </c>
      <c r="I60156" t="s">
        <v>4791</v>
      </c>
      <c r="J60156" t="s">
        <v>207903</v>
      </c>
      <c r="K60156" t="b">
        <f>IFERROR(VLOOKUP(F60156,english_mapping!A:B,2,FALSE),"NA")</f>
        <v>1</v>
      </c>
      <c r="L60156" t="str">
        <f t="shared" si="939"/>
        <v>Finance</v>
      </c>
    </row>
    <row r="60157" spans="1:12" x14ac:dyDescent="0.25">
      <c r="A60157" t="s">
        <v>207904</v>
      </c>
      <c r="B60157" t="s">
        <v>207905</v>
      </c>
      <c r="C60157" t="s">
        <v>207906</v>
      </c>
      <c r="D60157" t="s">
        <v>112372</v>
      </c>
      <c r="E60157" t="s">
        <v>14</v>
      </c>
      <c r="F60157" t="s">
        <v>21</v>
      </c>
      <c r="G60157" t="s">
        <v>59</v>
      </c>
      <c r="H60157" t="s">
        <v>60</v>
      </c>
      <c r="I60157" t="s">
        <v>66</v>
      </c>
      <c r="J60157" s="1">
        <v>39816</v>
      </c>
      <c r="K60157" t="b">
        <f>IFERROR(VLOOKUP(F60157,english_mapping!A:B,2,FALSE),"NA")</f>
        <v>1</v>
      </c>
      <c r="L60157" t="str">
        <f t="shared" si="939"/>
        <v>Automotive</v>
      </c>
    </row>
    <row r="60158" spans="1:12" x14ac:dyDescent="0.25">
      <c r="A60158" t="s">
        <v>207907</v>
      </c>
      <c r="B60158" t="s">
        <v>207908</v>
      </c>
      <c r="C60158" t="s">
        <v>207909</v>
      </c>
      <c r="D60158" t="s">
        <v>207910</v>
      </c>
      <c r="E60158" t="s">
        <v>205</v>
      </c>
      <c r="F60158" t="s">
        <v>21</v>
      </c>
      <c r="G60158" t="s">
        <v>59</v>
      </c>
      <c r="H60158" t="s">
        <v>90</v>
      </c>
      <c r="I60158" t="s">
        <v>90</v>
      </c>
      <c r="K60158" t="b">
        <f>IFERROR(VLOOKUP(F60158,english_mapping!A:B,2,FALSE),"NA")</f>
        <v>1</v>
      </c>
      <c r="L60158" t="str">
        <f t="shared" si="939"/>
        <v>Communications Infrastructure</v>
      </c>
    </row>
    <row r="60159" spans="1:12" x14ac:dyDescent="0.25">
      <c r="A60159" t="s">
        <v>207911</v>
      </c>
      <c r="B60159" t="s">
        <v>207912</v>
      </c>
      <c r="C60159" t="s">
        <v>207913</v>
      </c>
      <c r="D60159" t="s">
        <v>45</v>
      </c>
      <c r="E60159" t="s">
        <v>14</v>
      </c>
      <c r="F60159" t="s">
        <v>21</v>
      </c>
      <c r="G60159" t="s">
        <v>138</v>
      </c>
      <c r="H60159" t="s">
        <v>139</v>
      </c>
      <c r="I60159" t="s">
        <v>474</v>
      </c>
      <c r="K60159" t="b">
        <f>IFERROR(VLOOKUP(F60159,english_mapping!A:B,2,FALSE),"NA")</f>
        <v>1</v>
      </c>
      <c r="L60159" t="str">
        <f t="shared" si="939"/>
        <v>Games</v>
      </c>
    </row>
    <row r="60160" spans="1:12" x14ac:dyDescent="0.25">
      <c r="A60160" t="s">
        <v>207914</v>
      </c>
      <c r="B60160" t="s">
        <v>207915</v>
      </c>
      <c r="C60160" t="s">
        <v>207916</v>
      </c>
      <c r="D60160" t="s">
        <v>207917</v>
      </c>
      <c r="E60160" t="s">
        <v>14</v>
      </c>
      <c r="F60160" t="s">
        <v>1087</v>
      </c>
      <c r="G60160">
        <v>13</v>
      </c>
      <c r="H60160" t="s">
        <v>1737</v>
      </c>
      <c r="I60160" t="s">
        <v>8256</v>
      </c>
      <c r="J60160" s="1">
        <v>40920</v>
      </c>
      <c r="K60160" t="b">
        <f>IFERROR(VLOOKUP(F60160,english_mapping!A:B,2,FALSE),"NA")</f>
        <v>0</v>
      </c>
      <c r="L60160" t="str">
        <f t="shared" si="939"/>
        <v>Enterprise Software</v>
      </c>
    </row>
    <row r="60161" spans="1:12" x14ac:dyDescent="0.25">
      <c r="A60161" t="s">
        <v>207918</v>
      </c>
      <c r="B60161" t="s">
        <v>207919</v>
      </c>
      <c r="C60161" t="s">
        <v>207920</v>
      </c>
      <c r="D60161" t="s">
        <v>60177</v>
      </c>
      <c r="E60161" t="s">
        <v>14</v>
      </c>
      <c r="F60161" t="s">
        <v>1087</v>
      </c>
      <c r="G60161">
        <v>16</v>
      </c>
      <c r="H60161" t="s">
        <v>1743</v>
      </c>
      <c r="I60161" t="s">
        <v>1743</v>
      </c>
      <c r="J60161" s="1">
        <v>41640</v>
      </c>
      <c r="K60161" t="b">
        <f>IFERROR(VLOOKUP(F60161,english_mapping!A:B,2,FALSE),"NA")</f>
        <v>0</v>
      </c>
      <c r="L60161" t="str">
        <f t="shared" si="939"/>
        <v>Music</v>
      </c>
    </row>
    <row r="60162" spans="1:12" x14ac:dyDescent="0.25">
      <c r="A60162" t="s">
        <v>207921</v>
      </c>
      <c r="B60162" t="s">
        <v>207922</v>
      </c>
      <c r="C60162" t="s">
        <v>207923</v>
      </c>
      <c r="D60162" t="s">
        <v>9605</v>
      </c>
      <c r="E60162" t="s">
        <v>14</v>
      </c>
      <c r="F60162" t="s">
        <v>21</v>
      </c>
      <c r="G60162" t="s">
        <v>59</v>
      </c>
      <c r="H60162" t="s">
        <v>60</v>
      </c>
      <c r="I60162" t="s">
        <v>3044</v>
      </c>
      <c r="J60162" s="1">
        <v>41275</v>
      </c>
      <c r="K60162" t="b">
        <f>IFERROR(VLOOKUP(F60162,english_mapping!A:B,2,FALSE),"NA")</f>
        <v>1</v>
      </c>
      <c r="L60162" t="str">
        <f t="shared" si="939"/>
        <v>Marketplaces</v>
      </c>
    </row>
    <row r="60163" spans="1:12" x14ac:dyDescent="0.25">
      <c r="A60163" t="s">
        <v>207924</v>
      </c>
      <c r="B60163" t="s">
        <v>207925</v>
      </c>
      <c r="C60163" t="s">
        <v>207926</v>
      </c>
      <c r="D60163" t="s">
        <v>207927</v>
      </c>
      <c r="E60163" t="s">
        <v>14</v>
      </c>
      <c r="F60163" t="s">
        <v>321</v>
      </c>
      <c r="G60163">
        <v>9</v>
      </c>
      <c r="H60163" t="s">
        <v>322</v>
      </c>
      <c r="I60163" t="s">
        <v>322</v>
      </c>
      <c r="J60163" s="1">
        <v>41285</v>
      </c>
      <c r="K60163" t="b">
        <f>IFERROR(VLOOKUP(F60163,english_mapping!A:B,2,FALSE),"NA")</f>
        <v>0</v>
      </c>
      <c r="L60163" t="str">
        <f t="shared" si="939"/>
        <v>Blogging Platforms</v>
      </c>
    </row>
    <row r="60164" spans="1:12" x14ac:dyDescent="0.25">
      <c r="A60164" t="s">
        <v>207928</v>
      </c>
      <c r="B60164" t="s">
        <v>207929</v>
      </c>
      <c r="C60164" t="s">
        <v>207930</v>
      </c>
      <c r="D60164" t="s">
        <v>207931</v>
      </c>
      <c r="E60164" t="s">
        <v>109</v>
      </c>
      <c r="F60164" t="s">
        <v>21</v>
      </c>
      <c r="G60164" t="s">
        <v>59</v>
      </c>
      <c r="H60164" t="s">
        <v>60</v>
      </c>
      <c r="I60164" t="s">
        <v>61</v>
      </c>
      <c r="J60164" s="1">
        <v>40909</v>
      </c>
      <c r="K60164" t="b">
        <f>IFERROR(VLOOKUP(F60164,english_mapping!A:B,2,FALSE),"NA")</f>
        <v>1</v>
      </c>
      <c r="L60164" t="str">
        <f t="shared" ref="L60164:L60227" si="940">IFERROR(LEFT(D60164,(FIND("|",D60164))-1),D60164)</f>
        <v>Advertising</v>
      </c>
    </row>
    <row r="60165" spans="1:12" x14ac:dyDescent="0.25">
      <c r="A60165" t="s">
        <v>207932</v>
      </c>
      <c r="B60165" t="s">
        <v>207933</v>
      </c>
      <c r="C60165" t="s">
        <v>207934</v>
      </c>
      <c r="D60165" t="s">
        <v>207935</v>
      </c>
      <c r="E60165" t="s">
        <v>14</v>
      </c>
      <c r="F60165" t="s">
        <v>124</v>
      </c>
      <c r="G60165" t="s">
        <v>125</v>
      </c>
      <c r="H60165" t="s">
        <v>126</v>
      </c>
      <c r="I60165" t="s">
        <v>126</v>
      </c>
      <c r="J60165" s="1">
        <v>41183</v>
      </c>
      <c r="K60165" t="b">
        <f>IFERROR(VLOOKUP(F60165,english_mapping!A:B,2,FALSE),"NA")</f>
        <v>1</v>
      </c>
      <c r="L60165" t="str">
        <f t="shared" si="940"/>
        <v>Apps</v>
      </c>
    </row>
    <row r="60166" spans="1:12" x14ac:dyDescent="0.25">
      <c r="A60166" t="s">
        <v>207936</v>
      </c>
      <c r="B60166" t="s">
        <v>207937</v>
      </c>
      <c r="C60166" t="s">
        <v>207938</v>
      </c>
      <c r="D60166" t="s">
        <v>207939</v>
      </c>
      <c r="E60166" t="s">
        <v>14</v>
      </c>
      <c r="F60166" t="s">
        <v>21</v>
      </c>
      <c r="G60166" t="s">
        <v>59</v>
      </c>
      <c r="H60166" t="s">
        <v>90</v>
      </c>
      <c r="I60166" t="s">
        <v>2674</v>
      </c>
      <c r="J60166" s="1">
        <v>40181</v>
      </c>
      <c r="K60166" t="b">
        <f>IFERROR(VLOOKUP(F60166,english_mapping!A:B,2,FALSE),"NA")</f>
        <v>1</v>
      </c>
      <c r="L60166" t="str">
        <f t="shared" si="940"/>
        <v>Ad Targeting</v>
      </c>
    </row>
    <row r="60167" spans="1:12" x14ac:dyDescent="0.25">
      <c r="A60167" t="s">
        <v>207940</v>
      </c>
      <c r="B60167" t="s">
        <v>207941</v>
      </c>
      <c r="C60167" t="s">
        <v>207942</v>
      </c>
      <c r="D60167" t="s">
        <v>207943</v>
      </c>
      <c r="E60167" t="s">
        <v>14</v>
      </c>
      <c r="J60167" t="s">
        <v>131950</v>
      </c>
      <c r="K60167" t="str">
        <f>IFERROR(VLOOKUP(F60167,english_mapping!A:B,2,FALSE),"NA")</f>
        <v>NA</v>
      </c>
      <c r="L60167" t="str">
        <f t="shared" si="940"/>
        <v>Big Data</v>
      </c>
    </row>
    <row r="60168" spans="1:12" x14ac:dyDescent="0.25">
      <c r="A60168" t="s">
        <v>207944</v>
      </c>
      <c r="B60168" t="s">
        <v>207945</v>
      </c>
      <c r="C60168" t="s">
        <v>207946</v>
      </c>
      <c r="D60168" t="s">
        <v>207947</v>
      </c>
      <c r="E60168" t="s">
        <v>14</v>
      </c>
      <c r="F60168" t="s">
        <v>21</v>
      </c>
      <c r="G60168" t="s">
        <v>285</v>
      </c>
      <c r="H60168" t="s">
        <v>1054</v>
      </c>
      <c r="I60168" t="s">
        <v>1054</v>
      </c>
      <c r="J60168" t="s">
        <v>8091</v>
      </c>
      <c r="K60168" t="b">
        <f>IFERROR(VLOOKUP(F60168,english_mapping!A:B,2,FALSE),"NA")</f>
        <v>1</v>
      </c>
      <c r="L60168" t="str">
        <f t="shared" si="940"/>
        <v>Consumer Goods</v>
      </c>
    </row>
    <row r="60169" spans="1:12" x14ac:dyDescent="0.25">
      <c r="A60169" t="s">
        <v>207948</v>
      </c>
      <c r="B60169" t="s">
        <v>207949</v>
      </c>
      <c r="C60169" t="s">
        <v>207950</v>
      </c>
      <c r="D60169" t="s">
        <v>207951</v>
      </c>
      <c r="E60169" t="s">
        <v>109</v>
      </c>
      <c r="F60169" t="s">
        <v>21</v>
      </c>
      <c r="G60169" t="s">
        <v>154</v>
      </c>
      <c r="H60169" t="s">
        <v>242</v>
      </c>
      <c r="I60169" t="s">
        <v>242</v>
      </c>
      <c r="J60169" s="1">
        <v>40544</v>
      </c>
      <c r="K60169" t="b">
        <f>IFERROR(VLOOKUP(F60169,english_mapping!A:B,2,FALSE),"NA")</f>
        <v>1</v>
      </c>
      <c r="L60169" t="str">
        <f t="shared" si="940"/>
        <v>Exercise</v>
      </c>
    </row>
    <row r="60170" spans="1:12" x14ac:dyDescent="0.25">
      <c r="A60170" t="s">
        <v>207952</v>
      </c>
      <c r="B60170" t="s">
        <v>207953</v>
      </c>
      <c r="D60170" t="s">
        <v>3039</v>
      </c>
      <c r="E60170" t="s">
        <v>14</v>
      </c>
      <c r="F60170" t="s">
        <v>21</v>
      </c>
      <c r="K60170" t="b">
        <f>IFERROR(VLOOKUP(F60170,english_mapping!A:B,2,FALSE),"NA")</f>
        <v>1</v>
      </c>
      <c r="L60170" t="str">
        <f t="shared" si="940"/>
        <v>Medical</v>
      </c>
    </row>
    <row r="60171" spans="1:12" x14ac:dyDescent="0.25">
      <c r="A60171" t="s">
        <v>207954</v>
      </c>
      <c r="B60171" t="s">
        <v>207955</v>
      </c>
      <c r="C60171" t="s">
        <v>207956</v>
      </c>
      <c r="D60171" t="s">
        <v>109392</v>
      </c>
      <c r="E60171" t="s">
        <v>14</v>
      </c>
      <c r="F60171" t="s">
        <v>484</v>
      </c>
      <c r="H60171" t="s">
        <v>485</v>
      </c>
      <c r="I60171" t="s">
        <v>485</v>
      </c>
      <c r="J60171" t="s">
        <v>12307</v>
      </c>
      <c r="K60171" t="b">
        <f>IFERROR(VLOOKUP(F60171,english_mapping!A:B,2,FALSE),"NA")</f>
        <v>1</v>
      </c>
      <c r="L60171" t="str">
        <f t="shared" si="940"/>
        <v>Photography</v>
      </c>
    </row>
    <row r="60172" spans="1:12" x14ac:dyDescent="0.25">
      <c r="A60172" t="s">
        <v>207957</v>
      </c>
      <c r="B60172" t="s">
        <v>207958</v>
      </c>
      <c r="C60172" t="s">
        <v>207959</v>
      </c>
      <c r="D60172" t="s">
        <v>71358</v>
      </c>
      <c r="E60172" t="s">
        <v>14</v>
      </c>
      <c r="F60172" t="s">
        <v>712</v>
      </c>
      <c r="J60172" s="1">
        <v>40920</v>
      </c>
      <c r="K60172" t="b">
        <f>IFERROR(VLOOKUP(F60172,english_mapping!A:B,2,FALSE),"NA")</f>
        <v>0</v>
      </c>
      <c r="L60172" t="str">
        <f t="shared" si="940"/>
        <v>Android</v>
      </c>
    </row>
    <row r="60173" spans="1:12" x14ac:dyDescent="0.25">
      <c r="A60173" t="s">
        <v>207960</v>
      </c>
      <c r="B60173" t="s">
        <v>207961</v>
      </c>
      <c r="C60173" t="s">
        <v>207962</v>
      </c>
      <c r="D60173" t="s">
        <v>207963</v>
      </c>
      <c r="E60173" t="s">
        <v>14</v>
      </c>
      <c r="J60173" s="1">
        <v>40179</v>
      </c>
      <c r="K60173" t="str">
        <f>IFERROR(VLOOKUP(F60173,english_mapping!A:B,2,FALSE),"NA")</f>
        <v>NA</v>
      </c>
      <c r="L60173" t="str">
        <f t="shared" si="940"/>
        <v>Advertising</v>
      </c>
    </row>
    <row r="60174" spans="1:12" x14ac:dyDescent="0.25">
      <c r="A60174" t="s">
        <v>207964</v>
      </c>
      <c r="B60174" t="s">
        <v>207965</v>
      </c>
      <c r="C60174" t="s">
        <v>207966</v>
      </c>
      <c r="D60174" t="s">
        <v>121128</v>
      </c>
      <c r="E60174" t="s">
        <v>109</v>
      </c>
      <c r="F60174" t="s">
        <v>21</v>
      </c>
      <c r="G60174" t="s">
        <v>154</v>
      </c>
      <c r="H60174" t="s">
        <v>242</v>
      </c>
      <c r="I60174" t="s">
        <v>326</v>
      </c>
      <c r="J60174" s="1">
        <v>39448</v>
      </c>
      <c r="K60174" t="b">
        <f>IFERROR(VLOOKUP(F60174,english_mapping!A:B,2,FALSE),"NA")</f>
        <v>1</v>
      </c>
      <c r="L60174" t="str">
        <f t="shared" si="940"/>
        <v>Analytics</v>
      </c>
    </row>
    <row r="60175" spans="1:12" x14ac:dyDescent="0.25">
      <c r="A60175" t="s">
        <v>207967</v>
      </c>
      <c r="B60175" t="s">
        <v>207968</v>
      </c>
      <c r="C60175" t="s">
        <v>207969</v>
      </c>
      <c r="D60175" t="s">
        <v>207970</v>
      </c>
      <c r="E60175" t="s">
        <v>14</v>
      </c>
      <c r="F60175" t="s">
        <v>21</v>
      </c>
      <c r="G60175" t="s">
        <v>138</v>
      </c>
      <c r="H60175" t="s">
        <v>139</v>
      </c>
      <c r="I60175" t="s">
        <v>139</v>
      </c>
      <c r="J60175" s="1">
        <v>40544</v>
      </c>
      <c r="K60175" t="b">
        <f>IFERROR(VLOOKUP(F60175,english_mapping!A:B,2,FALSE),"NA")</f>
        <v>1</v>
      </c>
      <c r="L60175" t="str">
        <f t="shared" si="940"/>
        <v>Consumer Internet</v>
      </c>
    </row>
    <row r="60176" spans="1:12" x14ac:dyDescent="0.25">
      <c r="A60176" t="s">
        <v>207971</v>
      </c>
      <c r="B60176" t="s">
        <v>207972</v>
      </c>
      <c r="C60176" t="s">
        <v>207973</v>
      </c>
      <c r="D60176" t="s">
        <v>45</v>
      </c>
      <c r="E60176" t="s">
        <v>14</v>
      </c>
      <c r="F60176" t="s">
        <v>21</v>
      </c>
      <c r="G60176" t="s">
        <v>1105</v>
      </c>
      <c r="H60176" t="s">
        <v>1106</v>
      </c>
      <c r="I60176" t="s">
        <v>1106</v>
      </c>
      <c r="J60176" s="1">
        <v>40179</v>
      </c>
      <c r="K60176" t="b">
        <f>IFERROR(VLOOKUP(F60176,english_mapping!A:B,2,FALSE),"NA")</f>
        <v>1</v>
      </c>
      <c r="L60176" t="str">
        <f t="shared" si="940"/>
        <v>Games</v>
      </c>
    </row>
    <row r="60177" spans="1:12" x14ac:dyDescent="0.25">
      <c r="A60177" t="s">
        <v>207974</v>
      </c>
      <c r="B60177" t="s">
        <v>207975</v>
      </c>
      <c r="C60177" t="s">
        <v>207976</v>
      </c>
      <c r="D60177" t="s">
        <v>207977</v>
      </c>
      <c r="E60177" t="s">
        <v>14</v>
      </c>
      <c r="F60177" t="s">
        <v>161</v>
      </c>
      <c r="G60177" t="s">
        <v>162</v>
      </c>
      <c r="H60177" t="s">
        <v>11969</v>
      </c>
      <c r="I60177" t="s">
        <v>11970</v>
      </c>
      <c r="J60177" s="1">
        <v>39092</v>
      </c>
      <c r="K60177" t="b">
        <f>IFERROR(VLOOKUP(F60177,english_mapping!A:B,2,FALSE),"NA")</f>
        <v>0</v>
      </c>
      <c r="L60177" t="str">
        <f t="shared" si="940"/>
        <v>Internet</v>
      </c>
    </row>
    <row r="60178" spans="1:12" x14ac:dyDescent="0.25">
      <c r="A60178" t="s">
        <v>207978</v>
      </c>
      <c r="B60178" t="s">
        <v>207979</v>
      </c>
      <c r="C60178" t="s">
        <v>207980</v>
      </c>
      <c r="D60178" t="s">
        <v>38</v>
      </c>
      <c r="E60178" t="s">
        <v>109</v>
      </c>
      <c r="F60178" t="s">
        <v>21</v>
      </c>
      <c r="G60178" t="s">
        <v>59</v>
      </c>
      <c r="H60178" t="s">
        <v>60</v>
      </c>
      <c r="I60178" t="s">
        <v>616</v>
      </c>
      <c r="J60178" s="1">
        <v>35800</v>
      </c>
      <c r="K60178" t="b">
        <f>IFERROR(VLOOKUP(F60178,english_mapping!A:B,2,FALSE),"NA")</f>
        <v>1</v>
      </c>
      <c r="L60178" t="str">
        <f t="shared" si="940"/>
        <v>Software</v>
      </c>
    </row>
    <row r="60179" spans="1:12" x14ac:dyDescent="0.25">
      <c r="A60179" t="s">
        <v>207981</v>
      </c>
      <c r="B60179" t="s">
        <v>207982</v>
      </c>
      <c r="C60179" t="s">
        <v>207983</v>
      </c>
      <c r="D60179" t="s">
        <v>12337</v>
      </c>
      <c r="E60179" t="s">
        <v>701</v>
      </c>
      <c r="F60179" t="s">
        <v>21</v>
      </c>
      <c r="G60179" t="s">
        <v>39</v>
      </c>
      <c r="H60179" t="s">
        <v>281</v>
      </c>
      <c r="I60179" t="s">
        <v>3366</v>
      </c>
      <c r="J60179" s="1">
        <v>35431</v>
      </c>
      <c r="K60179" t="b">
        <f>IFERROR(VLOOKUP(F60179,english_mapping!A:B,2,FALSE),"NA")</f>
        <v>1</v>
      </c>
      <c r="L60179" t="str">
        <f t="shared" si="940"/>
        <v>E-Commerce</v>
      </c>
    </row>
    <row r="60180" spans="1:12" x14ac:dyDescent="0.25">
      <c r="A60180" t="s">
        <v>207984</v>
      </c>
      <c r="B60180" t="s">
        <v>207985</v>
      </c>
      <c r="C60180" t="s">
        <v>207986</v>
      </c>
      <c r="D60180" t="s">
        <v>666</v>
      </c>
      <c r="E60180" t="s">
        <v>14</v>
      </c>
      <c r="F60180" t="s">
        <v>634</v>
      </c>
      <c r="G60180">
        <v>11</v>
      </c>
      <c r="H60180" t="s">
        <v>898</v>
      </c>
      <c r="I60180" t="s">
        <v>898</v>
      </c>
      <c r="J60180" s="1">
        <v>37633</v>
      </c>
      <c r="K60180" t="b">
        <f>IFERROR(VLOOKUP(F60180,english_mapping!A:B,2,FALSE),"NA")</f>
        <v>0</v>
      </c>
      <c r="L60180" t="str">
        <f t="shared" si="940"/>
        <v>Technology</v>
      </c>
    </row>
    <row r="60181" spans="1:12" x14ac:dyDescent="0.25">
      <c r="A60181" t="s">
        <v>207987</v>
      </c>
      <c r="B60181" t="s">
        <v>207988</v>
      </c>
      <c r="C60181" t="s">
        <v>207989</v>
      </c>
      <c r="D60181" t="s">
        <v>207990</v>
      </c>
      <c r="E60181" t="s">
        <v>14</v>
      </c>
      <c r="F60181" t="s">
        <v>346</v>
      </c>
      <c r="G60181">
        <v>7</v>
      </c>
      <c r="H60181" t="s">
        <v>776</v>
      </c>
      <c r="I60181" t="s">
        <v>776</v>
      </c>
      <c r="J60181" s="1">
        <v>41645</v>
      </c>
      <c r="K60181" t="b">
        <f>IFERROR(VLOOKUP(F60181,english_mapping!A:B,2,FALSE),"NA")</f>
        <v>0</v>
      </c>
      <c r="L60181" t="str">
        <f t="shared" si="940"/>
        <v>Events</v>
      </c>
    </row>
    <row r="60182" spans="1:12" x14ac:dyDescent="0.25">
      <c r="A60182" t="s">
        <v>207991</v>
      </c>
      <c r="B60182" t="s">
        <v>207992</v>
      </c>
      <c r="C60182" t="s">
        <v>207993</v>
      </c>
      <c r="D60182" t="s">
        <v>755</v>
      </c>
      <c r="E60182" t="s">
        <v>205</v>
      </c>
      <c r="F60182" t="s">
        <v>21</v>
      </c>
      <c r="G60182" t="s">
        <v>1383</v>
      </c>
      <c r="H60182" t="s">
        <v>1384</v>
      </c>
      <c r="I60182" t="s">
        <v>1385</v>
      </c>
      <c r="J60182" s="1">
        <v>38353</v>
      </c>
      <c r="K60182" t="b">
        <f>IFERROR(VLOOKUP(F60182,english_mapping!A:B,2,FALSE),"NA")</f>
        <v>1</v>
      </c>
      <c r="L60182" t="str">
        <f t="shared" si="940"/>
        <v>Hardware + Software</v>
      </c>
    </row>
    <row r="60183" spans="1:12" x14ac:dyDescent="0.25">
      <c r="A60183" t="s">
        <v>207994</v>
      </c>
      <c r="B60183" t="s">
        <v>207995</v>
      </c>
      <c r="C60183" t="s">
        <v>207996</v>
      </c>
      <c r="D60183" t="s">
        <v>38</v>
      </c>
      <c r="E60183" t="s">
        <v>14</v>
      </c>
      <c r="F60183" t="s">
        <v>1087</v>
      </c>
      <c r="G60183">
        <v>13</v>
      </c>
      <c r="H60183" t="s">
        <v>13458</v>
      </c>
      <c r="I60183" t="s">
        <v>13458</v>
      </c>
      <c r="J60183" t="s">
        <v>50015</v>
      </c>
      <c r="K60183" t="b">
        <f>IFERROR(VLOOKUP(F60183,english_mapping!A:B,2,FALSE),"NA")</f>
        <v>0</v>
      </c>
      <c r="L60183" t="str">
        <f t="shared" si="940"/>
        <v>Software</v>
      </c>
    </row>
    <row r="60184" spans="1:12" x14ac:dyDescent="0.25">
      <c r="A60184" t="s">
        <v>207997</v>
      </c>
      <c r="B60184" t="s">
        <v>207998</v>
      </c>
      <c r="C60184" t="s">
        <v>207999</v>
      </c>
      <c r="D60184" t="s">
        <v>208000</v>
      </c>
      <c r="E60184" t="s">
        <v>14</v>
      </c>
      <c r="F60184" t="s">
        <v>161</v>
      </c>
      <c r="G60184" t="s">
        <v>162</v>
      </c>
      <c r="H60184" t="s">
        <v>1257</v>
      </c>
      <c r="I60184" t="s">
        <v>208001</v>
      </c>
      <c r="J60184" s="1">
        <v>39605</v>
      </c>
      <c r="K60184" t="b">
        <f>IFERROR(VLOOKUP(F60184,english_mapping!A:B,2,FALSE),"NA")</f>
        <v>0</v>
      </c>
      <c r="L60184" t="str">
        <f t="shared" si="940"/>
        <v>Analytics</v>
      </c>
    </row>
    <row r="60185" spans="1:12" x14ac:dyDescent="0.25">
      <c r="A60185" t="s">
        <v>208002</v>
      </c>
      <c r="B60185" t="s">
        <v>208003</v>
      </c>
      <c r="C60185" t="s">
        <v>208004</v>
      </c>
      <c r="D60185" t="s">
        <v>65</v>
      </c>
      <c r="E60185" t="s">
        <v>14</v>
      </c>
      <c r="F60185" t="s">
        <v>712</v>
      </c>
      <c r="G60185">
        <v>5</v>
      </c>
      <c r="H60185" t="s">
        <v>713</v>
      </c>
      <c r="I60185" t="s">
        <v>713</v>
      </c>
      <c r="J60185" s="1">
        <v>40909</v>
      </c>
      <c r="K60185" t="b">
        <f>IFERROR(VLOOKUP(F60185,english_mapping!A:B,2,FALSE),"NA")</f>
        <v>0</v>
      </c>
      <c r="L60185" t="str">
        <f t="shared" si="940"/>
        <v>Mobile</v>
      </c>
    </row>
    <row r="60186" spans="1:12" x14ac:dyDescent="0.25">
      <c r="A60186" t="s">
        <v>208005</v>
      </c>
      <c r="B60186" t="s">
        <v>208006</v>
      </c>
      <c r="C60186" t="s">
        <v>208007</v>
      </c>
      <c r="D60186" t="s">
        <v>208008</v>
      </c>
      <c r="E60186" t="s">
        <v>14</v>
      </c>
      <c r="F60186" t="s">
        <v>21</v>
      </c>
      <c r="G60186" t="s">
        <v>59</v>
      </c>
      <c r="H60186" t="s">
        <v>60</v>
      </c>
      <c r="I60186" t="s">
        <v>66</v>
      </c>
      <c r="J60186" s="1">
        <v>41275</v>
      </c>
      <c r="K60186" t="b">
        <f>IFERROR(VLOOKUP(F60186,english_mapping!A:B,2,FALSE),"NA")</f>
        <v>1</v>
      </c>
      <c r="L60186" t="str">
        <f t="shared" si="940"/>
        <v>Big Data</v>
      </c>
    </row>
    <row r="60187" spans="1:12" x14ac:dyDescent="0.25">
      <c r="A60187" t="s">
        <v>208009</v>
      </c>
      <c r="B60187" t="s">
        <v>208010</v>
      </c>
      <c r="C60187" t="s">
        <v>208011</v>
      </c>
      <c r="D60187" t="s">
        <v>38</v>
      </c>
      <c r="E60187" t="s">
        <v>14</v>
      </c>
      <c r="F60187" t="s">
        <v>21</v>
      </c>
      <c r="G60187" t="s">
        <v>59</v>
      </c>
      <c r="H60187" t="s">
        <v>60</v>
      </c>
      <c r="I60187" t="s">
        <v>66</v>
      </c>
      <c r="K60187" t="b">
        <f>IFERROR(VLOOKUP(F60187,english_mapping!A:B,2,FALSE),"NA")</f>
        <v>1</v>
      </c>
      <c r="L60187" t="str">
        <f t="shared" si="940"/>
        <v>Software</v>
      </c>
    </row>
    <row r="60188" spans="1:12" x14ac:dyDescent="0.25">
      <c r="A60188" t="s">
        <v>208012</v>
      </c>
      <c r="B60188" t="s">
        <v>208013</v>
      </c>
      <c r="C60188" t="s">
        <v>208014</v>
      </c>
      <c r="D60188" t="s">
        <v>4709</v>
      </c>
      <c r="E60188" t="s">
        <v>14</v>
      </c>
      <c r="F60188" t="s">
        <v>462</v>
      </c>
      <c r="G60188">
        <v>66</v>
      </c>
      <c r="H60188" t="s">
        <v>2758</v>
      </c>
      <c r="I60188" t="s">
        <v>2759</v>
      </c>
      <c r="J60188" s="1">
        <v>41275</v>
      </c>
      <c r="K60188" t="b">
        <f>IFERROR(VLOOKUP(F60188,english_mapping!A:B,2,FALSE),"NA")</f>
        <v>0</v>
      </c>
      <c r="L60188" t="str">
        <f t="shared" si="940"/>
        <v>Cloud Computing</v>
      </c>
    </row>
    <row r="60189" spans="1:12" x14ac:dyDescent="0.25">
      <c r="A60189" t="s">
        <v>208015</v>
      </c>
      <c r="B60189" t="s">
        <v>208010</v>
      </c>
      <c r="C60189" t="s">
        <v>208016</v>
      </c>
      <c r="D60189" t="s">
        <v>208017</v>
      </c>
      <c r="E60189" t="s">
        <v>14</v>
      </c>
      <c r="F60189" t="s">
        <v>161</v>
      </c>
      <c r="G60189" t="s">
        <v>1488</v>
      </c>
      <c r="H60189" t="s">
        <v>10356</v>
      </c>
      <c r="I60189" t="s">
        <v>10356</v>
      </c>
      <c r="J60189" t="s">
        <v>8809</v>
      </c>
      <c r="K60189" t="b">
        <f>IFERROR(VLOOKUP(F60189,english_mapping!A:B,2,FALSE),"NA")</f>
        <v>0</v>
      </c>
      <c r="L60189" t="str">
        <f t="shared" si="940"/>
        <v>Facebook Applications</v>
      </c>
    </row>
    <row r="60190" spans="1:12" x14ac:dyDescent="0.25">
      <c r="A60190" t="s">
        <v>208018</v>
      </c>
      <c r="B60190" t="s">
        <v>208019</v>
      </c>
      <c r="C60190" t="s">
        <v>208020</v>
      </c>
      <c r="D60190" t="s">
        <v>51</v>
      </c>
      <c r="E60190" t="s">
        <v>14</v>
      </c>
      <c r="F60190" t="s">
        <v>124</v>
      </c>
      <c r="G60190" t="s">
        <v>62887</v>
      </c>
      <c r="H60190" t="s">
        <v>62888</v>
      </c>
      <c r="I60190" t="s">
        <v>62888</v>
      </c>
      <c r="J60190" s="1">
        <v>39814</v>
      </c>
      <c r="K60190" t="b">
        <f>IFERROR(VLOOKUP(F60190,english_mapping!A:B,2,FALSE),"NA")</f>
        <v>1</v>
      </c>
      <c r="L60190" t="str">
        <f t="shared" si="940"/>
        <v>Biotechnology</v>
      </c>
    </row>
    <row r="60191" spans="1:12" x14ac:dyDescent="0.25">
      <c r="A60191" t="s">
        <v>208021</v>
      </c>
      <c r="B60191" t="s">
        <v>208022</v>
      </c>
      <c r="C60191" t="s">
        <v>208023</v>
      </c>
      <c r="D60191" t="s">
        <v>45470</v>
      </c>
      <c r="E60191" t="s">
        <v>205</v>
      </c>
      <c r="F60191" t="s">
        <v>52</v>
      </c>
      <c r="G60191" t="s">
        <v>200</v>
      </c>
      <c r="H60191" t="s">
        <v>201</v>
      </c>
      <c r="I60191" t="s">
        <v>201</v>
      </c>
      <c r="J60191" s="1">
        <v>41642</v>
      </c>
      <c r="K60191" t="b">
        <f>IFERROR(VLOOKUP(F60191,english_mapping!A:B,2,FALSE),"NA")</f>
        <v>1</v>
      </c>
      <c r="L60191" t="str">
        <f t="shared" si="940"/>
        <v>Lighting</v>
      </c>
    </row>
    <row r="60192" spans="1:12" x14ac:dyDescent="0.25">
      <c r="A60192" t="s">
        <v>208024</v>
      </c>
      <c r="B60192" t="s">
        <v>208025</v>
      </c>
      <c r="C60192" t="s">
        <v>208026</v>
      </c>
      <c r="D60192" t="s">
        <v>65</v>
      </c>
      <c r="E60192" t="s">
        <v>109</v>
      </c>
      <c r="F60192" t="s">
        <v>124</v>
      </c>
      <c r="G60192" t="s">
        <v>8379</v>
      </c>
      <c r="H60192" t="s">
        <v>8380</v>
      </c>
      <c r="I60192" t="s">
        <v>8380</v>
      </c>
      <c r="J60192" s="1">
        <v>37987</v>
      </c>
      <c r="K60192" t="b">
        <f>IFERROR(VLOOKUP(F60192,english_mapping!A:B,2,FALSE),"NA")</f>
        <v>1</v>
      </c>
      <c r="L60192" t="str">
        <f t="shared" si="940"/>
        <v>Mobile</v>
      </c>
    </row>
    <row r="60193" spans="1:12" x14ac:dyDescent="0.25">
      <c r="A60193" t="s">
        <v>208027</v>
      </c>
      <c r="B60193" t="s">
        <v>208028</v>
      </c>
      <c r="C60193" t="s">
        <v>208029</v>
      </c>
      <c r="D60193" t="s">
        <v>208030</v>
      </c>
      <c r="E60193" t="s">
        <v>701</v>
      </c>
      <c r="F60193" t="s">
        <v>21</v>
      </c>
      <c r="G60193" t="s">
        <v>59</v>
      </c>
      <c r="H60193" t="s">
        <v>60</v>
      </c>
      <c r="I60193" t="s">
        <v>616</v>
      </c>
      <c r="K60193" t="b">
        <f>IFERROR(VLOOKUP(F60193,english_mapping!A:B,2,FALSE),"NA")</f>
        <v>1</v>
      </c>
      <c r="L60193" t="str">
        <f t="shared" si="940"/>
        <v>Broadcasting</v>
      </c>
    </row>
    <row r="60194" spans="1:12" x14ac:dyDescent="0.25">
      <c r="A60194" t="s">
        <v>208031</v>
      </c>
      <c r="B60194" t="s">
        <v>208032</v>
      </c>
      <c r="C60194" t="s">
        <v>208033</v>
      </c>
      <c r="D60194" t="s">
        <v>34420</v>
      </c>
      <c r="E60194" t="s">
        <v>14</v>
      </c>
      <c r="F60194" t="s">
        <v>21</v>
      </c>
      <c r="G60194" t="s">
        <v>59</v>
      </c>
      <c r="H60194" t="s">
        <v>60</v>
      </c>
      <c r="I60194" t="s">
        <v>1005</v>
      </c>
      <c r="J60194" s="1">
        <v>40544</v>
      </c>
      <c r="K60194" t="b">
        <f>IFERROR(VLOOKUP(F60194,english_mapping!A:B,2,FALSE),"NA")</f>
        <v>1</v>
      </c>
      <c r="L60194" t="str">
        <f t="shared" si="940"/>
        <v>Clean Energy</v>
      </c>
    </row>
    <row r="60195" spans="1:12" x14ac:dyDescent="0.25">
      <c r="A60195" t="s">
        <v>208034</v>
      </c>
      <c r="B60195" t="s">
        <v>208035</v>
      </c>
      <c r="C60195" t="s">
        <v>208036</v>
      </c>
      <c r="D60195" t="s">
        <v>55071</v>
      </c>
      <c r="E60195" t="s">
        <v>14</v>
      </c>
      <c r="F60195" t="s">
        <v>21</v>
      </c>
      <c r="G60195" t="s">
        <v>59</v>
      </c>
      <c r="H60195" t="s">
        <v>987</v>
      </c>
      <c r="I60195" t="s">
        <v>988</v>
      </c>
      <c r="J60195" s="1">
        <v>39083</v>
      </c>
      <c r="K60195" t="b">
        <f>IFERROR(VLOOKUP(F60195,english_mapping!A:B,2,FALSE),"NA")</f>
        <v>1</v>
      </c>
      <c r="L60195" t="str">
        <f t="shared" si="940"/>
        <v>Mobile</v>
      </c>
    </row>
    <row r="60196" spans="1:12" x14ac:dyDescent="0.25">
      <c r="A60196" t="s">
        <v>208037</v>
      </c>
      <c r="B60196" t="s">
        <v>208038</v>
      </c>
      <c r="C60196" t="s">
        <v>208039</v>
      </c>
      <c r="D60196" t="s">
        <v>2381</v>
      </c>
      <c r="E60196" t="s">
        <v>14</v>
      </c>
      <c r="F60196" t="s">
        <v>21</v>
      </c>
      <c r="G60196" t="s">
        <v>101</v>
      </c>
      <c r="H60196" t="s">
        <v>102</v>
      </c>
      <c r="I60196" t="s">
        <v>103</v>
      </c>
      <c r="J60196" s="1">
        <v>40909</v>
      </c>
      <c r="K60196" t="b">
        <f>IFERROR(VLOOKUP(F60196,english_mapping!A:B,2,FALSE),"NA")</f>
        <v>1</v>
      </c>
      <c r="L60196" t="str">
        <f t="shared" si="940"/>
        <v>Consulting</v>
      </c>
    </row>
    <row r="60197" spans="1:12" x14ac:dyDescent="0.25">
      <c r="A60197" t="s">
        <v>208040</v>
      </c>
      <c r="B60197" t="s">
        <v>208041</v>
      </c>
      <c r="C60197" t="s">
        <v>208042</v>
      </c>
      <c r="D60197" t="s">
        <v>1433</v>
      </c>
      <c r="E60197" t="s">
        <v>14</v>
      </c>
      <c r="F60197" t="s">
        <v>21</v>
      </c>
      <c r="G60197" t="s">
        <v>1383</v>
      </c>
      <c r="H60197" t="s">
        <v>1384</v>
      </c>
      <c r="I60197" t="s">
        <v>1384</v>
      </c>
      <c r="J60197" t="s">
        <v>208043</v>
      </c>
      <c r="K60197" t="b">
        <f>IFERROR(VLOOKUP(F60197,english_mapping!A:B,2,FALSE),"NA")</f>
        <v>1</v>
      </c>
      <c r="L60197" t="str">
        <f t="shared" si="940"/>
        <v>Web Hosting</v>
      </c>
    </row>
    <row r="60198" spans="1:12" x14ac:dyDescent="0.25">
      <c r="A60198" t="s">
        <v>208044</v>
      </c>
      <c r="B60198" t="s">
        <v>208045</v>
      </c>
      <c r="C60198" t="s">
        <v>208046</v>
      </c>
      <c r="D60198" t="s">
        <v>108980</v>
      </c>
      <c r="E60198" t="s">
        <v>14</v>
      </c>
      <c r="J60198" t="s">
        <v>15878</v>
      </c>
      <c r="K60198" t="str">
        <f>IFERROR(VLOOKUP(F60198,english_mapping!A:B,2,FALSE),"NA")</f>
        <v>NA</v>
      </c>
      <c r="L60198" t="str">
        <f t="shared" si="940"/>
        <v>Watch</v>
      </c>
    </row>
    <row r="60199" spans="1:12" x14ac:dyDescent="0.25">
      <c r="A60199" t="s">
        <v>208047</v>
      </c>
      <c r="B60199" t="s">
        <v>208048</v>
      </c>
      <c r="C60199" t="s">
        <v>208049</v>
      </c>
      <c r="D60199" t="s">
        <v>208050</v>
      </c>
      <c r="E60199" t="s">
        <v>14</v>
      </c>
      <c r="F60199" t="s">
        <v>408</v>
      </c>
      <c r="G60199">
        <v>40</v>
      </c>
      <c r="H60199" t="s">
        <v>1001</v>
      </c>
      <c r="I60199" t="s">
        <v>1001</v>
      </c>
      <c r="J60199" t="s">
        <v>199685</v>
      </c>
      <c r="K60199" t="b">
        <f>IFERROR(VLOOKUP(F60199,english_mapping!A:B,2,FALSE),"NA")</f>
        <v>0</v>
      </c>
      <c r="L60199" t="str">
        <f t="shared" si="940"/>
        <v>Enterprises</v>
      </c>
    </row>
    <row r="60200" spans="1:12" x14ac:dyDescent="0.25">
      <c r="A60200" t="s">
        <v>208051</v>
      </c>
      <c r="B60200" t="s">
        <v>208052</v>
      </c>
      <c r="C60200" t="s">
        <v>208053</v>
      </c>
      <c r="D60200" t="s">
        <v>262</v>
      </c>
      <c r="E60200" t="s">
        <v>14</v>
      </c>
      <c r="F60200" t="s">
        <v>124</v>
      </c>
      <c r="G60200" t="s">
        <v>325</v>
      </c>
      <c r="H60200" t="s">
        <v>126</v>
      </c>
      <c r="I60200" t="s">
        <v>326</v>
      </c>
      <c r="K60200" t="b">
        <f>IFERROR(VLOOKUP(F60200,english_mapping!A:B,2,FALSE),"NA")</f>
        <v>1</v>
      </c>
      <c r="L60200" t="str">
        <f t="shared" si="940"/>
        <v>Enterprise Software</v>
      </c>
    </row>
    <row r="60201" spans="1:12" x14ac:dyDescent="0.25">
      <c r="A60201" t="s">
        <v>208054</v>
      </c>
      <c r="B60201" t="s">
        <v>208055</v>
      </c>
      <c r="C60201" t="s">
        <v>208056</v>
      </c>
      <c r="D60201" t="s">
        <v>208057</v>
      </c>
      <c r="E60201" t="s">
        <v>14</v>
      </c>
      <c r="F60201" t="s">
        <v>21</v>
      </c>
      <c r="G60201" t="s">
        <v>822</v>
      </c>
      <c r="H60201" t="s">
        <v>823</v>
      </c>
      <c r="I60201" t="s">
        <v>823</v>
      </c>
      <c r="J60201" s="1">
        <v>40544</v>
      </c>
      <c r="K60201" t="b">
        <f>IFERROR(VLOOKUP(F60201,english_mapping!A:B,2,FALSE),"NA")</f>
        <v>1</v>
      </c>
      <c r="L60201" t="str">
        <f t="shared" si="940"/>
        <v>Cloud Infrastructure</v>
      </c>
    </row>
    <row r="60202" spans="1:12" x14ac:dyDescent="0.25">
      <c r="A60202" t="s">
        <v>208058</v>
      </c>
      <c r="B60202" t="s">
        <v>208059</v>
      </c>
      <c r="C60202" t="s">
        <v>208060</v>
      </c>
      <c r="D60202" t="s">
        <v>1538</v>
      </c>
      <c r="E60202" t="s">
        <v>109</v>
      </c>
      <c r="F60202" t="s">
        <v>1087</v>
      </c>
      <c r="G60202">
        <v>2</v>
      </c>
      <c r="H60202" t="s">
        <v>1775</v>
      </c>
      <c r="I60202" t="s">
        <v>1775</v>
      </c>
      <c r="J60202" s="1">
        <v>37264</v>
      </c>
      <c r="K60202" t="b">
        <f>IFERROR(VLOOKUP(F60202,english_mapping!A:B,2,FALSE),"NA")</f>
        <v>0</v>
      </c>
      <c r="L60202" t="str">
        <f t="shared" si="940"/>
        <v>Security</v>
      </c>
    </row>
    <row r="60203" spans="1:12" x14ac:dyDescent="0.25">
      <c r="A60203" t="s">
        <v>208061</v>
      </c>
      <c r="B60203" t="s">
        <v>208062</v>
      </c>
      <c r="C60203" t="s">
        <v>208063</v>
      </c>
      <c r="D60203" t="s">
        <v>208064</v>
      </c>
      <c r="E60203" t="s">
        <v>14</v>
      </c>
      <c r="J60203" s="1">
        <v>39448</v>
      </c>
      <c r="K60203" t="str">
        <f>IFERROR(VLOOKUP(F60203,english_mapping!A:B,2,FALSE),"NA")</f>
        <v>NA</v>
      </c>
      <c r="L60203" t="str">
        <f t="shared" si="940"/>
        <v>Automotive</v>
      </c>
    </row>
    <row r="60204" spans="1:12" x14ac:dyDescent="0.25">
      <c r="A60204" t="s">
        <v>208065</v>
      </c>
      <c r="B60204" t="s">
        <v>208066</v>
      </c>
      <c r="C60204" t="s">
        <v>208067</v>
      </c>
      <c r="D60204" t="s">
        <v>38</v>
      </c>
      <c r="E60204" t="s">
        <v>14</v>
      </c>
      <c r="F60204" t="s">
        <v>4070</v>
      </c>
      <c r="G60204">
        <v>3</v>
      </c>
      <c r="H60204" t="s">
        <v>2426</v>
      </c>
      <c r="I60204" t="s">
        <v>4071</v>
      </c>
      <c r="J60204" s="1">
        <v>39083</v>
      </c>
      <c r="K60204" t="b">
        <f>IFERROR(VLOOKUP(F60204,english_mapping!A:B,2,FALSE),"NA")</f>
        <v>0</v>
      </c>
      <c r="L60204" t="str">
        <f t="shared" si="940"/>
        <v>Software</v>
      </c>
    </row>
    <row r="60205" spans="1:12" x14ac:dyDescent="0.25">
      <c r="A60205" t="s">
        <v>208068</v>
      </c>
      <c r="B60205" t="s">
        <v>208069</v>
      </c>
      <c r="C60205" t="s">
        <v>208070</v>
      </c>
      <c r="D60205" t="s">
        <v>208071</v>
      </c>
      <c r="E60205" t="s">
        <v>14</v>
      </c>
      <c r="F60205" t="s">
        <v>21</v>
      </c>
      <c r="G60205" t="s">
        <v>59</v>
      </c>
      <c r="H60205" t="s">
        <v>513</v>
      </c>
      <c r="I60205" t="s">
        <v>5191</v>
      </c>
      <c r="J60205" s="1">
        <v>40544</v>
      </c>
      <c r="K60205" t="b">
        <f>IFERROR(VLOOKUP(F60205,english_mapping!A:B,2,FALSE),"NA")</f>
        <v>1</v>
      </c>
      <c r="L60205" t="str">
        <f t="shared" si="940"/>
        <v>Analytics</v>
      </c>
    </row>
    <row r="60206" spans="1:12" x14ac:dyDescent="0.25">
      <c r="A60206" t="s">
        <v>208072</v>
      </c>
      <c r="B60206" t="s">
        <v>208073</v>
      </c>
      <c r="D60206" t="s">
        <v>208074</v>
      </c>
      <c r="E60206" t="s">
        <v>109</v>
      </c>
      <c r="K60206" t="str">
        <f>IFERROR(VLOOKUP(F60206,english_mapping!A:B,2,FALSE),"NA")</f>
        <v>NA</v>
      </c>
      <c r="L60206" t="str">
        <f t="shared" si="940"/>
        <v>Infrastructure</v>
      </c>
    </row>
    <row r="60207" spans="1:12" x14ac:dyDescent="0.25">
      <c r="A60207" t="s">
        <v>208075</v>
      </c>
      <c r="B60207" t="s">
        <v>208076</v>
      </c>
      <c r="C60207" t="s">
        <v>208077</v>
      </c>
      <c r="D60207" t="s">
        <v>208078</v>
      </c>
      <c r="E60207" t="s">
        <v>205</v>
      </c>
      <c r="F60207" t="s">
        <v>124</v>
      </c>
      <c r="G60207" t="s">
        <v>125</v>
      </c>
      <c r="H60207" t="s">
        <v>126</v>
      </c>
      <c r="I60207" t="s">
        <v>126</v>
      </c>
      <c r="J60207" s="1">
        <v>41644</v>
      </c>
      <c r="K60207" t="b">
        <f>IFERROR(VLOOKUP(F60207,english_mapping!A:B,2,FALSE),"NA")</f>
        <v>1</v>
      </c>
      <c r="L60207" t="str">
        <f t="shared" si="940"/>
        <v>Events</v>
      </c>
    </row>
    <row r="60208" spans="1:12" x14ac:dyDescent="0.25">
      <c r="A60208" t="s">
        <v>208079</v>
      </c>
      <c r="B60208" t="s">
        <v>208080</v>
      </c>
      <c r="C60208" t="s">
        <v>208081</v>
      </c>
      <c r="D60208" t="s">
        <v>38</v>
      </c>
      <c r="E60208" t="s">
        <v>109</v>
      </c>
      <c r="F60208" t="s">
        <v>21</v>
      </c>
      <c r="G60208" t="s">
        <v>59</v>
      </c>
      <c r="H60208" t="s">
        <v>60</v>
      </c>
      <c r="I60208" t="s">
        <v>1279</v>
      </c>
      <c r="J60208" s="1">
        <v>38353</v>
      </c>
      <c r="K60208" t="b">
        <f>IFERROR(VLOOKUP(F60208,english_mapping!A:B,2,FALSE),"NA")</f>
        <v>1</v>
      </c>
      <c r="L60208" t="str">
        <f t="shared" si="940"/>
        <v>Software</v>
      </c>
    </row>
    <row r="60209" spans="1:12" x14ac:dyDescent="0.25">
      <c r="A60209" t="s">
        <v>208082</v>
      </c>
      <c r="B60209" t="s">
        <v>208083</v>
      </c>
      <c r="C60209" t="s">
        <v>208084</v>
      </c>
      <c r="D60209" t="s">
        <v>65</v>
      </c>
      <c r="E60209" t="s">
        <v>14</v>
      </c>
      <c r="F60209" t="s">
        <v>21</v>
      </c>
      <c r="G60209" t="s">
        <v>59</v>
      </c>
      <c r="H60209" t="s">
        <v>60</v>
      </c>
      <c r="I60209" t="s">
        <v>120918</v>
      </c>
      <c r="J60209" s="1">
        <v>41277</v>
      </c>
      <c r="K60209" t="b">
        <f>IFERROR(VLOOKUP(F60209,english_mapping!A:B,2,FALSE),"NA")</f>
        <v>1</v>
      </c>
      <c r="L60209" t="str">
        <f t="shared" si="940"/>
        <v>Mobile</v>
      </c>
    </row>
    <row r="60210" spans="1:12" x14ac:dyDescent="0.25">
      <c r="A60210" t="s">
        <v>208085</v>
      </c>
      <c r="B60210" t="s">
        <v>208086</v>
      </c>
      <c r="C60210" t="s">
        <v>208087</v>
      </c>
      <c r="D60210" t="s">
        <v>666</v>
      </c>
      <c r="E60210" t="s">
        <v>14</v>
      </c>
      <c r="F60210" t="s">
        <v>28390</v>
      </c>
      <c r="G60210">
        <v>23</v>
      </c>
      <c r="H60210" t="s">
        <v>60947</v>
      </c>
      <c r="I60210" t="s">
        <v>106675</v>
      </c>
      <c r="K60210" t="b">
        <f>IFERROR(VLOOKUP(F60210,english_mapping!A:B,2,FALSE),"NA")</f>
        <v>0</v>
      </c>
      <c r="L60210" t="str">
        <f t="shared" si="940"/>
        <v>Technology</v>
      </c>
    </row>
    <row r="60211" spans="1:12" x14ac:dyDescent="0.25">
      <c r="A60211" t="s">
        <v>208088</v>
      </c>
      <c r="B60211" t="s">
        <v>208089</v>
      </c>
      <c r="C60211" t="s">
        <v>208090</v>
      </c>
      <c r="D60211" t="s">
        <v>70</v>
      </c>
      <c r="E60211" t="s">
        <v>14</v>
      </c>
      <c r="F60211" t="s">
        <v>21</v>
      </c>
      <c r="G60211" t="s">
        <v>59</v>
      </c>
      <c r="H60211" t="s">
        <v>60</v>
      </c>
      <c r="I60211" t="s">
        <v>2667</v>
      </c>
      <c r="J60211" t="s">
        <v>24501</v>
      </c>
      <c r="K60211" t="b">
        <f>IFERROR(VLOOKUP(F60211,english_mapping!A:B,2,FALSE),"NA")</f>
        <v>1</v>
      </c>
      <c r="L60211" t="str">
        <f t="shared" si="940"/>
        <v>E-Commerce</v>
      </c>
    </row>
    <row r="60212" spans="1:12" x14ac:dyDescent="0.25">
      <c r="A60212" t="s">
        <v>208091</v>
      </c>
      <c r="B60212" t="s">
        <v>208092</v>
      </c>
      <c r="C60212" t="s">
        <v>208093</v>
      </c>
      <c r="D60212" t="s">
        <v>208094</v>
      </c>
      <c r="E60212" t="s">
        <v>109</v>
      </c>
      <c r="F60212" t="s">
        <v>21</v>
      </c>
      <c r="G60212" t="s">
        <v>822</v>
      </c>
      <c r="H60212" t="s">
        <v>823</v>
      </c>
      <c r="I60212" t="s">
        <v>824</v>
      </c>
      <c r="J60212" s="1">
        <v>40911</v>
      </c>
      <c r="K60212" t="b">
        <f>IFERROR(VLOOKUP(F60212,english_mapping!A:B,2,FALSE),"NA")</f>
        <v>1</v>
      </c>
      <c r="L60212" t="str">
        <f t="shared" si="940"/>
        <v>Education</v>
      </c>
    </row>
    <row r="60213" spans="1:12" x14ac:dyDescent="0.25">
      <c r="A60213" t="s">
        <v>208095</v>
      </c>
      <c r="B60213" t="s">
        <v>208096</v>
      </c>
      <c r="C60213" t="s">
        <v>208097</v>
      </c>
      <c r="D60213" t="s">
        <v>208098</v>
      </c>
      <c r="E60213" t="s">
        <v>14</v>
      </c>
      <c r="F60213" t="s">
        <v>33</v>
      </c>
      <c r="G60213">
        <v>22</v>
      </c>
      <c r="H60213" t="s">
        <v>34</v>
      </c>
      <c r="I60213" t="s">
        <v>34</v>
      </c>
      <c r="J60213" s="1">
        <v>40179</v>
      </c>
      <c r="K60213" t="b">
        <f>IFERROR(VLOOKUP(F60213,english_mapping!A:B,2,FALSE),"NA")</f>
        <v>0</v>
      </c>
      <c r="L60213" t="str">
        <f t="shared" si="940"/>
        <v>Consumer Goods</v>
      </c>
    </row>
    <row r="60214" spans="1:12" x14ac:dyDescent="0.25">
      <c r="A60214" t="s">
        <v>208099</v>
      </c>
      <c r="B60214" t="s">
        <v>208100</v>
      </c>
      <c r="C60214" t="s">
        <v>208101</v>
      </c>
      <c r="E60214" t="s">
        <v>14</v>
      </c>
      <c r="F60214" t="s">
        <v>161</v>
      </c>
      <c r="G60214" t="s">
        <v>162</v>
      </c>
      <c r="H60214" t="s">
        <v>163</v>
      </c>
      <c r="I60214" t="s">
        <v>163</v>
      </c>
      <c r="K60214" t="b">
        <f>IFERROR(VLOOKUP(F60214,english_mapping!A:B,2,FALSE),"NA")</f>
        <v>0</v>
      </c>
      <c r="L60214">
        <f t="shared" si="940"/>
        <v>0</v>
      </c>
    </row>
    <row r="60215" spans="1:12" x14ac:dyDescent="0.25">
      <c r="A60215" t="s">
        <v>208102</v>
      </c>
      <c r="B60215" t="s">
        <v>208103</v>
      </c>
      <c r="C60215" t="s">
        <v>208104</v>
      </c>
      <c r="D60215" t="s">
        <v>9605</v>
      </c>
      <c r="E60215" t="s">
        <v>14</v>
      </c>
      <c r="F60215" t="s">
        <v>21</v>
      </c>
      <c r="G60215" t="s">
        <v>138</v>
      </c>
      <c r="H60215" t="s">
        <v>139</v>
      </c>
      <c r="I60215" t="s">
        <v>139</v>
      </c>
      <c r="J60215" s="1">
        <v>40909</v>
      </c>
      <c r="K60215" t="b">
        <f>IFERROR(VLOOKUP(F60215,english_mapping!A:B,2,FALSE),"NA")</f>
        <v>1</v>
      </c>
      <c r="L60215" t="str">
        <f t="shared" si="940"/>
        <v>Marketplaces</v>
      </c>
    </row>
    <row r="60216" spans="1:12" x14ac:dyDescent="0.25">
      <c r="A60216" t="s">
        <v>208105</v>
      </c>
      <c r="B60216" t="s">
        <v>208106</v>
      </c>
      <c r="C60216" t="s">
        <v>208107</v>
      </c>
      <c r="D60216" t="s">
        <v>142265</v>
      </c>
      <c r="E60216" t="s">
        <v>14</v>
      </c>
      <c r="F60216" t="s">
        <v>21</v>
      </c>
      <c r="G60216" t="s">
        <v>1383</v>
      </c>
      <c r="H60216" t="s">
        <v>1384</v>
      </c>
      <c r="I60216" t="s">
        <v>8059</v>
      </c>
      <c r="J60216" t="s">
        <v>83112</v>
      </c>
      <c r="K60216" t="b">
        <f>IFERROR(VLOOKUP(F60216,english_mapping!A:B,2,FALSE),"NA")</f>
        <v>1</v>
      </c>
      <c r="L60216" t="str">
        <f t="shared" si="940"/>
        <v>Education</v>
      </c>
    </row>
    <row r="60217" spans="1:12" x14ac:dyDescent="0.25">
      <c r="A60217" t="s">
        <v>208108</v>
      </c>
      <c r="B60217" t="s">
        <v>208109</v>
      </c>
      <c r="C60217" t="s">
        <v>208110</v>
      </c>
      <c r="D60217" t="s">
        <v>254</v>
      </c>
      <c r="E60217" t="s">
        <v>205</v>
      </c>
      <c r="F60217" t="s">
        <v>21</v>
      </c>
      <c r="G60217" t="s">
        <v>59</v>
      </c>
      <c r="H60217" t="s">
        <v>90</v>
      </c>
      <c r="I60217" t="s">
        <v>90</v>
      </c>
      <c r="J60217" s="1">
        <v>39448</v>
      </c>
      <c r="K60217" t="b">
        <f>IFERROR(VLOOKUP(F60217,english_mapping!A:B,2,FALSE),"NA")</f>
        <v>1</v>
      </c>
      <c r="L60217" t="str">
        <f t="shared" si="940"/>
        <v>EdTech</v>
      </c>
    </row>
    <row r="60218" spans="1:12" x14ac:dyDescent="0.25">
      <c r="A60218" t="s">
        <v>208111</v>
      </c>
      <c r="B60218" t="s">
        <v>208112</v>
      </c>
      <c r="C60218" t="s">
        <v>208113</v>
      </c>
      <c r="D60218" t="s">
        <v>208114</v>
      </c>
      <c r="E60218" t="s">
        <v>14</v>
      </c>
      <c r="F60218" t="s">
        <v>21</v>
      </c>
      <c r="G60218" t="s">
        <v>285</v>
      </c>
      <c r="H60218" t="s">
        <v>1054</v>
      </c>
      <c r="I60218" t="s">
        <v>1054</v>
      </c>
      <c r="J60218" s="1">
        <v>39821</v>
      </c>
      <c r="K60218" t="b">
        <f>IFERROR(VLOOKUP(F60218,english_mapping!A:B,2,FALSE),"NA")</f>
        <v>1</v>
      </c>
      <c r="L60218" t="str">
        <f t="shared" si="940"/>
        <v>Advertising</v>
      </c>
    </row>
    <row r="60219" spans="1:12" x14ac:dyDescent="0.25">
      <c r="A60219" t="s">
        <v>208115</v>
      </c>
      <c r="B60219" t="s">
        <v>208116</v>
      </c>
      <c r="C60219" t="s">
        <v>208117</v>
      </c>
      <c r="D60219" t="s">
        <v>273</v>
      </c>
      <c r="E60219" t="s">
        <v>14</v>
      </c>
      <c r="F60219" t="s">
        <v>21</v>
      </c>
      <c r="G60219" t="s">
        <v>1300</v>
      </c>
      <c r="H60219" t="s">
        <v>7342</v>
      </c>
      <c r="I60219" t="s">
        <v>49746</v>
      </c>
      <c r="K60219" t="b">
        <f>IFERROR(VLOOKUP(F60219,english_mapping!A:B,2,FALSE),"NA")</f>
        <v>1</v>
      </c>
      <c r="L60219" t="str">
        <f t="shared" si="940"/>
        <v>Sports</v>
      </c>
    </row>
    <row r="60220" spans="1:12" x14ac:dyDescent="0.25">
      <c r="A60220" t="s">
        <v>208118</v>
      </c>
      <c r="B60220" t="s">
        <v>208119</v>
      </c>
      <c r="C60220" t="s">
        <v>208120</v>
      </c>
      <c r="D60220" t="s">
        <v>208121</v>
      </c>
      <c r="E60220" t="s">
        <v>14</v>
      </c>
      <c r="F60220" t="s">
        <v>1087</v>
      </c>
      <c r="G60220">
        <v>16</v>
      </c>
      <c r="H60220" t="s">
        <v>1743</v>
      </c>
      <c r="I60220" t="s">
        <v>1743</v>
      </c>
      <c r="J60220" s="1">
        <v>41644</v>
      </c>
      <c r="K60220" t="b">
        <f>IFERROR(VLOOKUP(F60220,english_mapping!A:B,2,FALSE),"NA")</f>
        <v>0</v>
      </c>
      <c r="L60220" t="str">
        <f t="shared" si="940"/>
        <v>All Students</v>
      </c>
    </row>
    <row r="60221" spans="1:12" x14ac:dyDescent="0.25">
      <c r="A60221" t="s">
        <v>208122</v>
      </c>
      <c r="B60221" t="s">
        <v>208123</v>
      </c>
      <c r="C60221" t="s">
        <v>208124</v>
      </c>
      <c r="D60221" t="s">
        <v>51</v>
      </c>
      <c r="E60221" t="s">
        <v>14</v>
      </c>
      <c r="F60221" t="s">
        <v>634</v>
      </c>
      <c r="G60221">
        <v>11</v>
      </c>
      <c r="H60221" t="s">
        <v>898</v>
      </c>
      <c r="I60221" t="s">
        <v>898</v>
      </c>
      <c r="J60221" s="1">
        <v>10228</v>
      </c>
      <c r="K60221" t="b">
        <f>IFERROR(VLOOKUP(F60221,english_mapping!A:B,2,FALSE),"NA")</f>
        <v>0</v>
      </c>
      <c r="L60221" t="str">
        <f t="shared" si="940"/>
        <v>Biotechnology</v>
      </c>
    </row>
    <row r="60222" spans="1:12" x14ac:dyDescent="0.25">
      <c r="A60222" t="s">
        <v>208125</v>
      </c>
      <c r="B60222" t="s">
        <v>208126</v>
      </c>
      <c r="C60222" t="s">
        <v>208127</v>
      </c>
      <c r="D60222" t="s">
        <v>208128</v>
      </c>
      <c r="E60222" t="s">
        <v>14</v>
      </c>
      <c r="F60222" t="s">
        <v>1087</v>
      </c>
      <c r="G60222">
        <v>14</v>
      </c>
      <c r="H60222" t="s">
        <v>1737</v>
      </c>
      <c r="I60222" t="s">
        <v>20913</v>
      </c>
      <c r="J60222" s="1">
        <v>39825</v>
      </c>
      <c r="K60222" t="b">
        <f>IFERROR(VLOOKUP(F60222,english_mapping!A:B,2,FALSE),"NA")</f>
        <v>0</v>
      </c>
      <c r="L60222" t="str">
        <f t="shared" si="940"/>
        <v>Experience Design</v>
      </c>
    </row>
    <row r="60223" spans="1:12" x14ac:dyDescent="0.25">
      <c r="A60223" t="s">
        <v>208129</v>
      </c>
      <c r="B60223" t="s">
        <v>208130</v>
      </c>
      <c r="C60223" t="s">
        <v>208131</v>
      </c>
      <c r="D60223" t="s">
        <v>109326</v>
      </c>
      <c r="E60223" t="s">
        <v>14</v>
      </c>
      <c r="F60223" t="s">
        <v>661</v>
      </c>
      <c r="G60223">
        <v>5</v>
      </c>
      <c r="H60223" t="s">
        <v>8533</v>
      </c>
      <c r="I60223" t="s">
        <v>208132</v>
      </c>
      <c r="K60223" t="b">
        <f>IFERROR(VLOOKUP(F60223,english_mapping!A:B,2,FALSE),"NA")</f>
        <v>0</v>
      </c>
      <c r="L60223" t="str">
        <f t="shared" si="940"/>
        <v>Education</v>
      </c>
    </row>
    <row r="60224" spans="1:12" x14ac:dyDescent="0.25">
      <c r="A60224" t="s">
        <v>208133</v>
      </c>
      <c r="B60224" t="s">
        <v>208134</v>
      </c>
      <c r="C60224" t="s">
        <v>208135</v>
      </c>
      <c r="D60224" t="s">
        <v>208136</v>
      </c>
      <c r="E60224" t="s">
        <v>14</v>
      </c>
      <c r="J60224" s="1">
        <v>39327</v>
      </c>
      <c r="K60224" t="str">
        <f>IFERROR(VLOOKUP(F60224,english_mapping!A:B,2,FALSE),"NA")</f>
        <v>NA</v>
      </c>
      <c r="L60224" t="str">
        <f t="shared" si="940"/>
        <v>Project Management</v>
      </c>
    </row>
    <row r="60225" spans="1:12" x14ac:dyDescent="0.25">
      <c r="A60225" t="s">
        <v>208137</v>
      </c>
      <c r="B60225" t="s">
        <v>208138</v>
      </c>
      <c r="C60225" t="s">
        <v>208139</v>
      </c>
      <c r="D60225" t="s">
        <v>208140</v>
      </c>
      <c r="E60225" t="s">
        <v>14</v>
      </c>
      <c r="F60225" t="s">
        <v>649</v>
      </c>
      <c r="G60225">
        <v>7</v>
      </c>
      <c r="H60225" t="s">
        <v>948</v>
      </c>
      <c r="I60225" t="s">
        <v>948</v>
      </c>
      <c r="J60225" s="1">
        <v>39088</v>
      </c>
      <c r="K60225" t="b">
        <f>IFERROR(VLOOKUP(F60225,english_mapping!A:B,2,FALSE),"NA")</f>
        <v>1</v>
      </c>
      <c r="L60225" t="str">
        <f t="shared" si="940"/>
        <v>Curated Web</v>
      </c>
    </row>
    <row r="60226" spans="1:12" x14ac:dyDescent="0.25">
      <c r="A60226" t="s">
        <v>208141</v>
      </c>
      <c r="B60226" t="s">
        <v>208142</v>
      </c>
      <c r="C60226" t="s">
        <v>208143</v>
      </c>
      <c r="D60226" t="s">
        <v>123</v>
      </c>
      <c r="E60226" t="s">
        <v>109</v>
      </c>
      <c r="F60226" t="s">
        <v>21</v>
      </c>
      <c r="G60226" t="s">
        <v>59</v>
      </c>
      <c r="H60226" t="s">
        <v>60</v>
      </c>
      <c r="I60226" t="s">
        <v>66</v>
      </c>
      <c r="J60226" s="1">
        <v>40909</v>
      </c>
      <c r="K60226" t="b">
        <f>IFERROR(VLOOKUP(F60226,english_mapping!A:B,2,FALSE),"NA")</f>
        <v>1</v>
      </c>
      <c r="L60226" t="str">
        <f t="shared" si="940"/>
        <v>Education</v>
      </c>
    </row>
    <row r="60227" spans="1:12" x14ac:dyDescent="0.25">
      <c r="A60227" t="s">
        <v>208144</v>
      </c>
      <c r="B60227" t="s">
        <v>208145</v>
      </c>
      <c r="C60227" t="s">
        <v>208146</v>
      </c>
      <c r="D60227" t="s">
        <v>13661</v>
      </c>
      <c r="E60227" t="s">
        <v>14</v>
      </c>
      <c r="F60227" t="s">
        <v>33</v>
      </c>
      <c r="G60227">
        <v>23</v>
      </c>
      <c r="H60227" t="s">
        <v>179</v>
      </c>
      <c r="I60227" t="s">
        <v>179</v>
      </c>
      <c r="K60227" t="b">
        <f>IFERROR(VLOOKUP(F60227,english_mapping!A:B,2,FALSE),"NA")</f>
        <v>0</v>
      </c>
      <c r="L60227" t="str">
        <f t="shared" si="940"/>
        <v>Cloud Data Services</v>
      </c>
    </row>
    <row r="60228" spans="1:12" x14ac:dyDescent="0.25">
      <c r="A60228" t="s">
        <v>208147</v>
      </c>
      <c r="B60228" t="s">
        <v>208148</v>
      </c>
      <c r="C60228" t="s">
        <v>208149</v>
      </c>
      <c r="D60228" t="s">
        <v>114114</v>
      </c>
      <c r="E60228" t="s">
        <v>14</v>
      </c>
      <c r="F60228" t="s">
        <v>21</v>
      </c>
      <c r="G60228" t="s">
        <v>59</v>
      </c>
      <c r="H60228" t="s">
        <v>90</v>
      </c>
      <c r="I60228" t="s">
        <v>37097</v>
      </c>
      <c r="J60228" t="s">
        <v>2333</v>
      </c>
      <c r="K60228" t="b">
        <f>IFERROR(VLOOKUP(F60228,english_mapping!A:B,2,FALSE),"NA")</f>
        <v>1</v>
      </c>
      <c r="L60228" t="str">
        <f t="shared" ref="L60228:L60291" si="941">IFERROR(LEFT(D60228,(FIND("|",D60228))-1),D60228)</f>
        <v>Education</v>
      </c>
    </row>
    <row r="60229" spans="1:12" x14ac:dyDescent="0.25">
      <c r="A60229" t="s">
        <v>208150</v>
      </c>
      <c r="B60229" t="s">
        <v>208151</v>
      </c>
      <c r="C60229" t="s">
        <v>208152</v>
      </c>
      <c r="D60229" t="s">
        <v>79589</v>
      </c>
      <c r="E60229" t="s">
        <v>14</v>
      </c>
      <c r="F60229" t="s">
        <v>274</v>
      </c>
      <c r="G60229">
        <v>18</v>
      </c>
      <c r="H60229" t="s">
        <v>275</v>
      </c>
      <c r="I60229" t="s">
        <v>208153</v>
      </c>
      <c r="J60229" s="1">
        <v>39448</v>
      </c>
      <c r="K60229" t="b">
        <f>IFERROR(VLOOKUP(F60229,english_mapping!A:B,2,FALSE),"NA")</f>
        <v>0</v>
      </c>
      <c r="L60229" t="str">
        <f t="shared" si="941"/>
        <v>E-Commerce Platforms</v>
      </c>
    </row>
    <row r="60230" spans="1:12" x14ac:dyDescent="0.25">
      <c r="A60230" t="s">
        <v>208154</v>
      </c>
      <c r="B60230" t="s">
        <v>208155</v>
      </c>
      <c r="C60230" t="s">
        <v>208156</v>
      </c>
      <c r="D60230" t="s">
        <v>254</v>
      </c>
      <c r="E60230" t="s">
        <v>14</v>
      </c>
      <c r="F60230" t="s">
        <v>21</v>
      </c>
      <c r="G60230" t="s">
        <v>154</v>
      </c>
      <c r="H60230" t="s">
        <v>242</v>
      </c>
      <c r="I60230" t="s">
        <v>242</v>
      </c>
      <c r="J60230" s="1">
        <v>40544</v>
      </c>
      <c r="K60230" t="b">
        <f>IFERROR(VLOOKUP(F60230,english_mapping!A:B,2,FALSE),"NA")</f>
        <v>1</v>
      </c>
      <c r="L60230" t="str">
        <f t="shared" si="941"/>
        <v>EdTech</v>
      </c>
    </row>
    <row r="60231" spans="1:12" x14ac:dyDescent="0.25">
      <c r="A60231" t="s">
        <v>208157</v>
      </c>
      <c r="B60231" t="s">
        <v>208158</v>
      </c>
      <c r="C60231" t="s">
        <v>208159</v>
      </c>
      <c r="D60231" t="s">
        <v>208160</v>
      </c>
      <c r="E60231" t="s">
        <v>109</v>
      </c>
      <c r="F60231" t="s">
        <v>21</v>
      </c>
      <c r="G60231" t="s">
        <v>285</v>
      </c>
      <c r="H60231" t="s">
        <v>1054</v>
      </c>
      <c r="I60231" t="s">
        <v>1054</v>
      </c>
      <c r="J60231" s="1">
        <v>38728</v>
      </c>
      <c r="K60231" t="b">
        <f>IFERROR(VLOOKUP(F60231,english_mapping!A:B,2,FALSE),"NA")</f>
        <v>1</v>
      </c>
      <c r="L60231" t="str">
        <f t="shared" si="941"/>
        <v>Energy Management</v>
      </c>
    </row>
    <row r="60232" spans="1:12" x14ac:dyDescent="0.25">
      <c r="A60232" t="s">
        <v>208161</v>
      </c>
      <c r="B60232" t="s">
        <v>208162</v>
      </c>
      <c r="C60232" t="s">
        <v>208163</v>
      </c>
      <c r="D60232" t="s">
        <v>38</v>
      </c>
      <c r="E60232" t="s">
        <v>14</v>
      </c>
      <c r="F60232" t="s">
        <v>161</v>
      </c>
      <c r="G60232" t="s">
        <v>162</v>
      </c>
      <c r="H60232" t="s">
        <v>1257</v>
      </c>
      <c r="I60232" t="s">
        <v>208164</v>
      </c>
      <c r="J60232" s="1">
        <v>37257</v>
      </c>
      <c r="K60232" t="b">
        <f>IFERROR(VLOOKUP(F60232,english_mapping!A:B,2,FALSE),"NA")</f>
        <v>0</v>
      </c>
      <c r="L60232" t="str">
        <f t="shared" si="941"/>
        <v>Software</v>
      </c>
    </row>
    <row r="60233" spans="1:12" x14ac:dyDescent="0.25">
      <c r="A60233" t="s">
        <v>208165</v>
      </c>
      <c r="B60233" t="s">
        <v>208166</v>
      </c>
      <c r="C60233" t="s">
        <v>208167</v>
      </c>
      <c r="D60233" t="s">
        <v>123</v>
      </c>
      <c r="E60233" t="s">
        <v>14</v>
      </c>
      <c r="F60233" t="s">
        <v>9579</v>
      </c>
      <c r="G60233">
        <v>25</v>
      </c>
      <c r="H60233" t="s">
        <v>9580</v>
      </c>
      <c r="I60233" t="s">
        <v>9580</v>
      </c>
      <c r="J60233" s="1">
        <v>41640</v>
      </c>
      <c r="K60233" t="b">
        <f>IFERROR(VLOOKUP(F60233,english_mapping!A:B,2,FALSE),"NA")</f>
        <v>0</v>
      </c>
      <c r="L60233" t="str">
        <f t="shared" si="941"/>
        <v>Education</v>
      </c>
    </row>
    <row r="60234" spans="1:12" x14ac:dyDescent="0.25">
      <c r="A60234" t="s">
        <v>208168</v>
      </c>
      <c r="B60234" t="s">
        <v>208169</v>
      </c>
      <c r="C60234" t="s">
        <v>208170</v>
      </c>
      <c r="D60234" t="s">
        <v>208171</v>
      </c>
      <c r="E60234" t="s">
        <v>14</v>
      </c>
      <c r="F60234" t="s">
        <v>220</v>
      </c>
      <c r="G60234">
        <v>7</v>
      </c>
      <c r="H60234" t="s">
        <v>292</v>
      </c>
      <c r="I60234" t="s">
        <v>12905</v>
      </c>
      <c r="J60234" s="1">
        <v>40544</v>
      </c>
      <c r="K60234" t="b">
        <f>IFERROR(VLOOKUP(F60234,english_mapping!A:B,2,FALSE),"NA")</f>
        <v>1</v>
      </c>
      <c r="L60234" t="str">
        <f t="shared" si="941"/>
        <v>Colleges</v>
      </c>
    </row>
    <row r="60235" spans="1:12" x14ac:dyDescent="0.25">
      <c r="A60235" t="s">
        <v>208172</v>
      </c>
      <c r="B60235" t="s">
        <v>208173</v>
      </c>
      <c r="C60235" t="s">
        <v>208174</v>
      </c>
      <c r="D60235" t="s">
        <v>780</v>
      </c>
      <c r="E60235" t="s">
        <v>14</v>
      </c>
      <c r="F60235" t="s">
        <v>21</v>
      </c>
      <c r="G60235" t="s">
        <v>84</v>
      </c>
      <c r="H60235" t="s">
        <v>11532</v>
      </c>
      <c r="I60235" t="s">
        <v>47142</v>
      </c>
      <c r="K60235" t="b">
        <f>IFERROR(VLOOKUP(F60235,english_mapping!A:B,2,FALSE),"NA")</f>
        <v>1</v>
      </c>
      <c r="L60235" t="str">
        <f t="shared" si="941"/>
        <v>Clean Technology</v>
      </c>
    </row>
    <row r="60236" spans="1:12" x14ac:dyDescent="0.25">
      <c r="A60236" t="s">
        <v>208175</v>
      </c>
      <c r="B60236" t="s">
        <v>208176</v>
      </c>
      <c r="C60236" t="s">
        <v>208177</v>
      </c>
      <c r="D60236" t="s">
        <v>36825</v>
      </c>
      <c r="E60236" t="s">
        <v>109</v>
      </c>
      <c r="F60236" t="s">
        <v>33</v>
      </c>
      <c r="G60236">
        <v>30</v>
      </c>
      <c r="H60236" t="s">
        <v>385</v>
      </c>
      <c r="I60236" t="s">
        <v>385</v>
      </c>
      <c r="J60236" s="1">
        <v>37987</v>
      </c>
      <c r="K60236" t="b">
        <f>IFERROR(VLOOKUP(F60236,english_mapping!A:B,2,FALSE),"NA")</f>
        <v>0</v>
      </c>
      <c r="L60236" t="str">
        <f t="shared" si="941"/>
        <v>Curated Web</v>
      </c>
    </row>
    <row r="60237" spans="1:12" x14ac:dyDescent="0.25">
      <c r="A60237" t="s">
        <v>208178</v>
      </c>
      <c r="B60237" t="s">
        <v>208179</v>
      </c>
      <c r="C60237" t="s">
        <v>208180</v>
      </c>
      <c r="D60237" t="s">
        <v>254</v>
      </c>
      <c r="E60237" t="s">
        <v>14</v>
      </c>
      <c r="F60237" t="s">
        <v>21</v>
      </c>
      <c r="G60237" t="s">
        <v>59</v>
      </c>
      <c r="H60237" t="s">
        <v>60</v>
      </c>
      <c r="I60237" t="s">
        <v>61</v>
      </c>
      <c r="J60237" s="1">
        <v>40544</v>
      </c>
      <c r="K60237" t="b">
        <f>IFERROR(VLOOKUP(F60237,english_mapping!A:B,2,FALSE),"NA")</f>
        <v>1</v>
      </c>
      <c r="L60237" t="str">
        <f t="shared" si="941"/>
        <v>EdTech</v>
      </c>
    </row>
    <row r="60238" spans="1:12" x14ac:dyDescent="0.25">
      <c r="A60238" t="s">
        <v>208181</v>
      </c>
      <c r="B60238" t="s">
        <v>208182</v>
      </c>
      <c r="C60238" t="s">
        <v>208183</v>
      </c>
      <c r="D60238" t="s">
        <v>208184</v>
      </c>
      <c r="E60238" t="s">
        <v>14</v>
      </c>
      <c r="F60238" t="s">
        <v>21</v>
      </c>
      <c r="G60238" t="s">
        <v>59</v>
      </c>
      <c r="H60238" t="s">
        <v>60</v>
      </c>
      <c r="I60238" t="s">
        <v>66</v>
      </c>
      <c r="J60238" s="1">
        <v>40180</v>
      </c>
      <c r="K60238" t="b">
        <f>IFERROR(VLOOKUP(F60238,english_mapping!A:B,2,FALSE),"NA")</f>
        <v>1</v>
      </c>
      <c r="L60238" t="str">
        <f t="shared" si="941"/>
        <v>Education</v>
      </c>
    </row>
    <row r="60239" spans="1:12" x14ac:dyDescent="0.25">
      <c r="A60239" t="s">
        <v>208185</v>
      </c>
      <c r="B60239" t="s">
        <v>208186</v>
      </c>
      <c r="C60239" t="s">
        <v>208187</v>
      </c>
      <c r="D60239" t="s">
        <v>208188</v>
      </c>
      <c r="E60239" t="s">
        <v>14</v>
      </c>
      <c r="F60239" t="s">
        <v>15</v>
      </c>
      <c r="G60239">
        <v>25</v>
      </c>
      <c r="H60239" t="s">
        <v>208189</v>
      </c>
      <c r="I60239" t="s">
        <v>208189</v>
      </c>
      <c r="J60239" t="s">
        <v>199329</v>
      </c>
      <c r="K60239" t="b">
        <f>IFERROR(VLOOKUP(F60239,english_mapping!A:B,2,FALSE),"NA")</f>
        <v>1</v>
      </c>
      <c r="L60239" t="str">
        <f t="shared" si="941"/>
        <v>Internet Marketing</v>
      </c>
    </row>
    <row r="60240" spans="1:12" x14ac:dyDescent="0.25">
      <c r="A60240" t="s">
        <v>208190</v>
      </c>
      <c r="B60240" t="s">
        <v>208191</v>
      </c>
      <c r="D60240" t="s">
        <v>262</v>
      </c>
      <c r="E60240" t="s">
        <v>109</v>
      </c>
      <c r="F60240" t="s">
        <v>124</v>
      </c>
      <c r="G60240" t="s">
        <v>36337</v>
      </c>
      <c r="H60240" t="s">
        <v>25308</v>
      </c>
      <c r="I60240" t="s">
        <v>25308</v>
      </c>
      <c r="J60240" s="1">
        <v>35796</v>
      </c>
      <c r="K60240" t="b">
        <f>IFERROR(VLOOKUP(F60240,english_mapping!A:B,2,FALSE),"NA")</f>
        <v>1</v>
      </c>
      <c r="L60240" t="str">
        <f t="shared" si="941"/>
        <v>Enterprise Software</v>
      </c>
    </row>
    <row r="60241" spans="1:12" x14ac:dyDescent="0.25">
      <c r="A60241" t="s">
        <v>208192</v>
      </c>
      <c r="B60241" t="s">
        <v>208193</v>
      </c>
      <c r="D60241" t="s">
        <v>666</v>
      </c>
      <c r="E60241" t="s">
        <v>14</v>
      </c>
      <c r="F60241" t="s">
        <v>21</v>
      </c>
      <c r="G60241" t="s">
        <v>101</v>
      </c>
      <c r="H60241" t="s">
        <v>102</v>
      </c>
      <c r="I60241" t="s">
        <v>103</v>
      </c>
      <c r="K60241" t="b">
        <f>IFERROR(VLOOKUP(F60241,english_mapping!A:B,2,FALSE),"NA")</f>
        <v>1</v>
      </c>
      <c r="L60241" t="str">
        <f t="shared" si="941"/>
        <v>Technology</v>
      </c>
    </row>
    <row r="60242" spans="1:12" x14ac:dyDescent="0.25">
      <c r="A60242" t="s">
        <v>208194</v>
      </c>
      <c r="B60242" t="s">
        <v>208195</v>
      </c>
      <c r="C60242" t="s">
        <v>208196</v>
      </c>
      <c r="D60242" t="s">
        <v>208197</v>
      </c>
      <c r="E60242" t="s">
        <v>14</v>
      </c>
      <c r="F60242" t="s">
        <v>712</v>
      </c>
      <c r="G60242">
        <v>5</v>
      </c>
      <c r="H60242" t="s">
        <v>10213</v>
      </c>
      <c r="I60242" t="s">
        <v>208198</v>
      </c>
      <c r="J60242" s="1">
        <v>40544</v>
      </c>
      <c r="K60242" t="b">
        <f>IFERROR(VLOOKUP(F60242,english_mapping!A:B,2,FALSE),"NA")</f>
        <v>0</v>
      </c>
      <c r="L60242" t="str">
        <f t="shared" si="941"/>
        <v>Entertainment</v>
      </c>
    </row>
    <row r="60243" spans="1:12" x14ac:dyDescent="0.25">
      <c r="A60243" t="s">
        <v>208199</v>
      </c>
      <c r="B60243" t="s">
        <v>208200</v>
      </c>
      <c r="C60243" t="s">
        <v>208201</v>
      </c>
      <c r="D60243" t="s">
        <v>32</v>
      </c>
      <c r="E60243" t="s">
        <v>205</v>
      </c>
      <c r="F60243" t="s">
        <v>21</v>
      </c>
      <c r="G60243" t="s">
        <v>101</v>
      </c>
      <c r="H60243" t="s">
        <v>102</v>
      </c>
      <c r="I60243" t="s">
        <v>103</v>
      </c>
      <c r="J60243" t="s">
        <v>1938</v>
      </c>
      <c r="K60243" t="b">
        <f>IFERROR(VLOOKUP(F60243,english_mapping!A:B,2,FALSE),"NA")</f>
        <v>1</v>
      </c>
      <c r="L60243" t="str">
        <f t="shared" si="941"/>
        <v>Curated Web</v>
      </c>
    </row>
    <row r="60244" spans="1:12" x14ac:dyDescent="0.25">
      <c r="A60244" t="s">
        <v>208202</v>
      </c>
      <c r="B60244" t="s">
        <v>208203</v>
      </c>
      <c r="C60244" t="s">
        <v>208204</v>
      </c>
      <c r="D60244" t="s">
        <v>173325</v>
      </c>
      <c r="E60244" t="s">
        <v>14</v>
      </c>
      <c r="F60244" t="s">
        <v>21</v>
      </c>
      <c r="G60244" t="s">
        <v>822</v>
      </c>
      <c r="H60244" t="s">
        <v>823</v>
      </c>
      <c r="I60244" t="s">
        <v>208205</v>
      </c>
      <c r="K60244" t="b">
        <f>IFERROR(VLOOKUP(F60244,english_mapping!A:B,2,FALSE),"NA")</f>
        <v>1</v>
      </c>
      <c r="L60244" t="str">
        <f t="shared" si="941"/>
        <v>Flash Sales</v>
      </c>
    </row>
    <row r="60245" spans="1:12" x14ac:dyDescent="0.25">
      <c r="A60245" t="s">
        <v>208206</v>
      </c>
      <c r="B60245" t="s">
        <v>208207</v>
      </c>
      <c r="C60245" t="s">
        <v>208208</v>
      </c>
      <c r="D60245" t="s">
        <v>3881</v>
      </c>
      <c r="E60245" t="s">
        <v>14</v>
      </c>
      <c r="F60245" t="s">
        <v>21</v>
      </c>
      <c r="G60245" t="s">
        <v>1035</v>
      </c>
      <c r="H60245" t="s">
        <v>1036</v>
      </c>
      <c r="I60245" t="s">
        <v>1036</v>
      </c>
      <c r="J60245" s="1">
        <v>39814</v>
      </c>
      <c r="K60245" t="b">
        <f>IFERROR(VLOOKUP(F60245,english_mapping!A:B,2,FALSE),"NA")</f>
        <v>1</v>
      </c>
      <c r="L60245" t="str">
        <f t="shared" si="941"/>
        <v>Medical Devices</v>
      </c>
    </row>
    <row r="60246" spans="1:12" x14ac:dyDescent="0.25">
      <c r="A60246" t="s">
        <v>208209</v>
      </c>
      <c r="B60246" t="s">
        <v>208210</v>
      </c>
      <c r="C60246" t="s">
        <v>208211</v>
      </c>
      <c r="D60246" t="s">
        <v>70</v>
      </c>
      <c r="E60246" t="s">
        <v>205</v>
      </c>
      <c r="F60246" t="s">
        <v>484</v>
      </c>
      <c r="H60246" t="s">
        <v>485</v>
      </c>
      <c r="I60246" t="s">
        <v>485</v>
      </c>
      <c r="K60246" t="b">
        <f>IFERROR(VLOOKUP(F60246,english_mapping!A:B,2,FALSE),"NA")</f>
        <v>1</v>
      </c>
      <c r="L60246" t="str">
        <f t="shared" si="941"/>
        <v>E-Commerce</v>
      </c>
    </row>
    <row r="60247" spans="1:12" x14ac:dyDescent="0.25">
      <c r="A60247" t="s">
        <v>208212</v>
      </c>
      <c r="B60247" t="s">
        <v>208213</v>
      </c>
      <c r="C60247" t="s">
        <v>208214</v>
      </c>
      <c r="D60247" t="s">
        <v>123</v>
      </c>
      <c r="E60247" t="s">
        <v>14</v>
      </c>
      <c r="F60247" t="s">
        <v>21</v>
      </c>
      <c r="G60247" t="s">
        <v>59</v>
      </c>
      <c r="H60247" t="s">
        <v>513</v>
      </c>
      <c r="I60247" t="s">
        <v>15098</v>
      </c>
      <c r="K60247" t="b">
        <f>IFERROR(VLOOKUP(F60247,english_mapping!A:B,2,FALSE),"NA")</f>
        <v>1</v>
      </c>
      <c r="L60247" t="str">
        <f t="shared" si="941"/>
        <v>Education</v>
      </c>
    </row>
    <row r="60248" spans="1:12" x14ac:dyDescent="0.25">
      <c r="A60248" t="s">
        <v>208215</v>
      </c>
      <c r="B60248" t="s">
        <v>208216</v>
      </c>
      <c r="C60248" t="s">
        <v>208217</v>
      </c>
      <c r="D60248" t="s">
        <v>208218</v>
      </c>
      <c r="E60248" t="s">
        <v>14</v>
      </c>
      <c r="F60248" t="s">
        <v>1151</v>
      </c>
      <c r="G60248">
        <v>25</v>
      </c>
      <c r="H60248" t="s">
        <v>1618</v>
      </c>
      <c r="I60248" t="s">
        <v>1619</v>
      </c>
      <c r="J60248" s="1">
        <v>40909</v>
      </c>
      <c r="K60248" t="b">
        <f>IFERROR(VLOOKUP(F60248,english_mapping!A:B,2,FALSE),"NA")</f>
        <v>0</v>
      </c>
      <c r="L60248" t="str">
        <f t="shared" si="941"/>
        <v>Android</v>
      </c>
    </row>
    <row r="60249" spans="1:12" x14ac:dyDescent="0.25">
      <c r="A60249" t="s">
        <v>208219</v>
      </c>
      <c r="B60249" t="s">
        <v>208220</v>
      </c>
      <c r="C60249" t="s">
        <v>208221</v>
      </c>
      <c r="D60249" t="s">
        <v>87533</v>
      </c>
      <c r="E60249" t="s">
        <v>14</v>
      </c>
      <c r="F60249" t="s">
        <v>124</v>
      </c>
      <c r="G60249" t="s">
        <v>125</v>
      </c>
      <c r="H60249" t="s">
        <v>126</v>
      </c>
      <c r="I60249" t="s">
        <v>126</v>
      </c>
      <c r="K60249" t="b">
        <f>IFERROR(VLOOKUP(F60249,english_mapping!A:B,2,FALSE),"NA")</f>
        <v>1</v>
      </c>
      <c r="L60249" t="str">
        <f t="shared" si="941"/>
        <v>Application Platforms</v>
      </c>
    </row>
    <row r="60250" spans="1:12" x14ac:dyDescent="0.25">
      <c r="A60250" t="s">
        <v>208222</v>
      </c>
      <c r="B60250" t="s">
        <v>208223</v>
      </c>
      <c r="C60250" t="s">
        <v>208224</v>
      </c>
      <c r="D60250" t="s">
        <v>123</v>
      </c>
      <c r="E60250" t="s">
        <v>14</v>
      </c>
      <c r="F60250" t="s">
        <v>15</v>
      </c>
      <c r="G60250">
        <v>16</v>
      </c>
      <c r="H60250" t="s">
        <v>16</v>
      </c>
      <c r="I60250" t="s">
        <v>16</v>
      </c>
      <c r="K60250" t="b">
        <f>IFERROR(VLOOKUP(F60250,english_mapping!A:B,2,FALSE),"NA")</f>
        <v>1</v>
      </c>
      <c r="L60250" t="str">
        <f t="shared" si="941"/>
        <v>Education</v>
      </c>
    </row>
    <row r="60251" spans="1:12" x14ac:dyDescent="0.25">
      <c r="A60251" t="s">
        <v>208225</v>
      </c>
      <c r="B60251" t="s">
        <v>208226</v>
      </c>
      <c r="C60251" t="s">
        <v>208227</v>
      </c>
      <c r="D60251" t="s">
        <v>208228</v>
      </c>
      <c r="E60251" t="s">
        <v>14</v>
      </c>
      <c r="F60251" t="s">
        <v>12305</v>
      </c>
      <c r="G60251">
        <v>37</v>
      </c>
      <c r="H60251" t="s">
        <v>12306</v>
      </c>
      <c r="I60251" t="s">
        <v>12306</v>
      </c>
      <c r="J60251" s="1">
        <v>41280</v>
      </c>
      <c r="K60251" t="b">
        <f>IFERROR(VLOOKUP(F60251,english_mapping!A:B,2,FALSE),"NA")</f>
        <v>1</v>
      </c>
      <c r="L60251" t="str">
        <f t="shared" si="941"/>
        <v>Android</v>
      </c>
    </row>
    <row r="60252" spans="1:12" x14ac:dyDescent="0.25">
      <c r="A60252" t="s">
        <v>208229</v>
      </c>
      <c r="B60252" t="s">
        <v>208230</v>
      </c>
      <c r="C60252" t="s">
        <v>208231</v>
      </c>
      <c r="D60252" t="s">
        <v>208232</v>
      </c>
      <c r="E60252" t="s">
        <v>205</v>
      </c>
      <c r="F60252" t="s">
        <v>7500</v>
      </c>
      <c r="G60252">
        <v>4</v>
      </c>
      <c r="H60252" t="s">
        <v>7501</v>
      </c>
      <c r="I60252" t="s">
        <v>208233</v>
      </c>
      <c r="J60252" s="1">
        <v>42012</v>
      </c>
      <c r="K60252" t="b">
        <f>IFERROR(VLOOKUP(F60252,english_mapping!A:B,2,FALSE),"NA")</f>
        <v>1</v>
      </c>
      <c r="L60252" t="str">
        <f t="shared" si="941"/>
        <v>B2B Express Delivery</v>
      </c>
    </row>
    <row r="60253" spans="1:12" x14ac:dyDescent="0.25">
      <c r="A60253" t="s">
        <v>208234</v>
      </c>
      <c r="B60253" t="s">
        <v>208235</v>
      </c>
      <c r="C60253" t="s">
        <v>208236</v>
      </c>
      <c r="D60253" t="s">
        <v>208237</v>
      </c>
      <c r="E60253" t="s">
        <v>14</v>
      </c>
      <c r="K60253" t="str">
        <f>IFERROR(VLOOKUP(F60253,english_mapping!A:B,2,FALSE),"NA")</f>
        <v>NA</v>
      </c>
      <c r="L60253" t="str">
        <f t="shared" si="941"/>
        <v>Big Data</v>
      </c>
    </row>
    <row r="60254" spans="1:12" x14ac:dyDescent="0.25">
      <c r="A60254" t="s">
        <v>208238</v>
      </c>
      <c r="B60254" t="s">
        <v>208239</v>
      </c>
      <c r="C60254" t="s">
        <v>208240</v>
      </c>
      <c r="D60254" t="s">
        <v>208241</v>
      </c>
      <c r="E60254" t="s">
        <v>14</v>
      </c>
      <c r="J60254" s="1">
        <v>41277</v>
      </c>
      <c r="K60254" t="str">
        <f>IFERROR(VLOOKUP(F60254,english_mapping!A:B,2,FALSE),"NA")</f>
        <v>NA</v>
      </c>
      <c r="L60254" t="str">
        <f t="shared" si="941"/>
        <v>Crowdsourcing</v>
      </c>
    </row>
    <row r="60255" spans="1:12" x14ac:dyDescent="0.25">
      <c r="A60255" t="s">
        <v>208242</v>
      </c>
      <c r="B60255" t="s">
        <v>208243</v>
      </c>
      <c r="C60255" t="s">
        <v>208244</v>
      </c>
      <c r="D60255" t="s">
        <v>208245</v>
      </c>
      <c r="E60255" t="s">
        <v>109</v>
      </c>
      <c r="F60255" t="s">
        <v>21</v>
      </c>
      <c r="G60255" t="s">
        <v>1383</v>
      </c>
      <c r="H60255" t="s">
        <v>3547</v>
      </c>
      <c r="I60255" t="s">
        <v>3547</v>
      </c>
      <c r="J60255" s="1">
        <v>40555</v>
      </c>
      <c r="K60255" t="b">
        <f>IFERROR(VLOOKUP(F60255,english_mapping!A:B,2,FALSE),"NA")</f>
        <v>1</v>
      </c>
      <c r="L60255" t="str">
        <f t="shared" si="941"/>
        <v>Advertising</v>
      </c>
    </row>
    <row r="60256" spans="1:12" x14ac:dyDescent="0.25">
      <c r="A60256" t="s">
        <v>208246</v>
      </c>
      <c r="B60256" t="s">
        <v>208247</v>
      </c>
      <c r="C60256" t="s">
        <v>208248</v>
      </c>
      <c r="D60256" t="s">
        <v>45</v>
      </c>
      <c r="E60256" t="s">
        <v>205</v>
      </c>
      <c r="F60256" t="s">
        <v>124</v>
      </c>
      <c r="G60256" t="s">
        <v>23839</v>
      </c>
      <c r="H60256" t="s">
        <v>126</v>
      </c>
      <c r="I60256" t="s">
        <v>23840</v>
      </c>
      <c r="J60256" t="s">
        <v>208249</v>
      </c>
      <c r="K60256" t="b">
        <f>IFERROR(VLOOKUP(F60256,english_mapping!A:B,2,FALSE),"NA")</f>
        <v>1</v>
      </c>
      <c r="L60256" t="str">
        <f t="shared" si="941"/>
        <v>Games</v>
      </c>
    </row>
    <row r="60257" spans="1:12" x14ac:dyDescent="0.25">
      <c r="A60257" t="s">
        <v>208250</v>
      </c>
      <c r="B60257" t="s">
        <v>208251</v>
      </c>
      <c r="D60257" t="s">
        <v>32</v>
      </c>
      <c r="E60257" t="s">
        <v>14</v>
      </c>
      <c r="F60257" t="s">
        <v>21</v>
      </c>
      <c r="G60257" t="s">
        <v>59</v>
      </c>
      <c r="H60257" t="s">
        <v>60</v>
      </c>
      <c r="I60257" t="s">
        <v>269</v>
      </c>
      <c r="J60257" s="1">
        <v>38718</v>
      </c>
      <c r="K60257" t="b">
        <f>IFERROR(VLOOKUP(F60257,english_mapping!A:B,2,FALSE),"NA")</f>
        <v>1</v>
      </c>
      <c r="L60257" t="str">
        <f t="shared" si="941"/>
        <v>Curated Web</v>
      </c>
    </row>
    <row r="60258" spans="1:12" x14ac:dyDescent="0.25">
      <c r="A60258" t="s">
        <v>208252</v>
      </c>
      <c r="B60258" t="s">
        <v>208253</v>
      </c>
      <c r="D60258" t="s">
        <v>208254</v>
      </c>
      <c r="E60258" t="s">
        <v>14</v>
      </c>
      <c r="F60258" t="s">
        <v>21</v>
      </c>
      <c r="G60258" t="s">
        <v>1360</v>
      </c>
      <c r="H60258" t="s">
        <v>1361</v>
      </c>
      <c r="I60258" t="s">
        <v>29570</v>
      </c>
      <c r="J60258" s="1">
        <v>39083</v>
      </c>
      <c r="K60258" t="b">
        <f>IFERROR(VLOOKUP(F60258,english_mapping!A:B,2,FALSE),"NA")</f>
        <v>1</v>
      </c>
      <c r="L60258" t="str">
        <f t="shared" si="941"/>
        <v>Banking</v>
      </c>
    </row>
    <row r="60259" spans="1:12" x14ac:dyDescent="0.25">
      <c r="A60259" t="s">
        <v>208255</v>
      </c>
      <c r="B60259" t="s">
        <v>208256</v>
      </c>
      <c r="C60259" t="s">
        <v>208257</v>
      </c>
      <c r="D60259" t="s">
        <v>51</v>
      </c>
      <c r="E60259" t="s">
        <v>14</v>
      </c>
      <c r="F60259" t="s">
        <v>321</v>
      </c>
      <c r="G60259">
        <v>7</v>
      </c>
      <c r="H60259" t="s">
        <v>20734</v>
      </c>
      <c r="I60259" t="s">
        <v>20734</v>
      </c>
      <c r="J60259" s="1">
        <v>35796</v>
      </c>
      <c r="K60259" t="b">
        <f>IFERROR(VLOOKUP(F60259,english_mapping!A:B,2,FALSE),"NA")</f>
        <v>0</v>
      </c>
      <c r="L60259" t="str">
        <f t="shared" si="941"/>
        <v>Biotechnology</v>
      </c>
    </row>
    <row r="60260" spans="1:12" x14ac:dyDescent="0.25">
      <c r="A60260" t="s">
        <v>208258</v>
      </c>
      <c r="B60260" t="s">
        <v>208259</v>
      </c>
      <c r="C60260" t="s">
        <v>208260</v>
      </c>
      <c r="D60260" t="s">
        <v>70</v>
      </c>
      <c r="E60260" t="s">
        <v>14</v>
      </c>
      <c r="F60260" t="s">
        <v>4722</v>
      </c>
      <c r="G60260">
        <v>13</v>
      </c>
      <c r="H60260" t="s">
        <v>4723</v>
      </c>
      <c r="I60260" t="s">
        <v>4723</v>
      </c>
      <c r="J60260" s="1">
        <v>40553</v>
      </c>
      <c r="K60260" t="b">
        <f>IFERROR(VLOOKUP(F60260,english_mapping!A:B,2,FALSE),"NA")</f>
        <v>0</v>
      </c>
      <c r="L60260" t="str">
        <f t="shared" si="941"/>
        <v>E-Commerce</v>
      </c>
    </row>
    <row r="60261" spans="1:12" x14ac:dyDescent="0.25">
      <c r="A60261" t="s">
        <v>208261</v>
      </c>
      <c r="B60261" t="s">
        <v>208262</v>
      </c>
      <c r="E60261" t="s">
        <v>14</v>
      </c>
      <c r="K60261" t="str">
        <f>IFERROR(VLOOKUP(F60261,english_mapping!A:B,2,FALSE),"NA")</f>
        <v>NA</v>
      </c>
      <c r="L60261">
        <f t="shared" si="941"/>
        <v>0</v>
      </c>
    </row>
    <row r="60262" spans="1:12" x14ac:dyDescent="0.25">
      <c r="A60262" t="s">
        <v>208263</v>
      </c>
      <c r="B60262" t="s">
        <v>208264</v>
      </c>
      <c r="C60262" t="s">
        <v>208265</v>
      </c>
      <c r="D60262" t="s">
        <v>208266</v>
      </c>
      <c r="E60262" t="s">
        <v>205</v>
      </c>
      <c r="J60262" t="s">
        <v>36512</v>
      </c>
      <c r="K60262" t="str">
        <f>IFERROR(VLOOKUP(F60262,english_mapping!A:B,2,FALSE),"NA")</f>
        <v>NA</v>
      </c>
      <c r="L60262" t="str">
        <f t="shared" si="941"/>
        <v>Beauty</v>
      </c>
    </row>
    <row r="60263" spans="1:12" x14ac:dyDescent="0.25">
      <c r="A60263" t="s">
        <v>208267</v>
      </c>
      <c r="B60263" t="s">
        <v>208268</v>
      </c>
      <c r="D60263" t="s">
        <v>54409</v>
      </c>
      <c r="E60263" t="s">
        <v>14</v>
      </c>
      <c r="K60263" t="str">
        <f>IFERROR(VLOOKUP(F60263,english_mapping!A:B,2,FALSE),"NA")</f>
        <v>NA</v>
      </c>
      <c r="L60263" t="str">
        <f t="shared" si="941"/>
        <v>Entertainment</v>
      </c>
    </row>
    <row r="60264" spans="1:12" x14ac:dyDescent="0.25">
      <c r="A60264" t="s">
        <v>208269</v>
      </c>
      <c r="B60264" t="s">
        <v>208270</v>
      </c>
      <c r="C60264" t="s">
        <v>208271</v>
      </c>
      <c r="D60264" t="s">
        <v>2418</v>
      </c>
      <c r="E60264" t="s">
        <v>14</v>
      </c>
      <c r="F60264" t="s">
        <v>21</v>
      </c>
      <c r="G60264" t="s">
        <v>101</v>
      </c>
      <c r="H60264" t="s">
        <v>102</v>
      </c>
      <c r="I60264" t="s">
        <v>103</v>
      </c>
      <c r="J60264" s="1">
        <v>42005</v>
      </c>
      <c r="K60264" t="b">
        <f>IFERROR(VLOOKUP(F60264,english_mapping!A:B,2,FALSE),"NA")</f>
        <v>1</v>
      </c>
      <c r="L60264" t="str">
        <f t="shared" si="941"/>
        <v>Food Processing</v>
      </c>
    </row>
    <row r="60265" spans="1:12" x14ac:dyDescent="0.25">
      <c r="A60265" t="s">
        <v>208272</v>
      </c>
      <c r="B60265" t="s">
        <v>208273</v>
      </c>
      <c r="C60265" t="s">
        <v>208274</v>
      </c>
      <c r="D60265" t="s">
        <v>208275</v>
      </c>
      <c r="E60265" t="s">
        <v>205</v>
      </c>
      <c r="F60265" t="s">
        <v>21</v>
      </c>
      <c r="G60265" t="s">
        <v>2742</v>
      </c>
      <c r="H60265" t="s">
        <v>24381</v>
      </c>
      <c r="I60265" t="s">
        <v>12120</v>
      </c>
      <c r="K60265" t="b">
        <f>IFERROR(VLOOKUP(F60265,english_mapping!A:B,2,FALSE),"NA")</f>
        <v>1</v>
      </c>
      <c r="L60265" t="str">
        <f t="shared" si="941"/>
        <v>Hardware + Software</v>
      </c>
    </row>
    <row r="60266" spans="1:12" x14ac:dyDescent="0.25">
      <c r="A60266" t="s">
        <v>208276</v>
      </c>
      <c r="B60266" t="s">
        <v>208277</v>
      </c>
      <c r="D60266" t="s">
        <v>21364</v>
      </c>
      <c r="E60266" t="s">
        <v>14</v>
      </c>
      <c r="F60266" t="s">
        <v>2323</v>
      </c>
      <c r="G60266">
        <v>20</v>
      </c>
      <c r="H60266" t="s">
        <v>24755</v>
      </c>
      <c r="I60266" t="s">
        <v>148450</v>
      </c>
      <c r="K60266" t="b">
        <f>IFERROR(VLOOKUP(F60266,english_mapping!A:B,2,FALSE),"NA")</f>
        <v>0</v>
      </c>
      <c r="L60266" t="str">
        <f t="shared" si="941"/>
        <v>Construction</v>
      </c>
    </row>
    <row r="60267" spans="1:12" x14ac:dyDescent="0.25">
      <c r="A60267" t="s">
        <v>208278</v>
      </c>
      <c r="B60267" t="s">
        <v>208279</v>
      </c>
      <c r="C60267" t="s">
        <v>208280</v>
      </c>
      <c r="D60267" t="s">
        <v>208281</v>
      </c>
      <c r="E60267" t="s">
        <v>14</v>
      </c>
      <c r="F60267" t="s">
        <v>21</v>
      </c>
      <c r="G60267" t="s">
        <v>59</v>
      </c>
      <c r="H60267" t="s">
        <v>60</v>
      </c>
      <c r="I60267" t="s">
        <v>5601</v>
      </c>
      <c r="J60267" s="1">
        <v>41403</v>
      </c>
      <c r="K60267" t="b">
        <f>IFERROR(VLOOKUP(F60267,english_mapping!A:B,2,FALSE),"NA")</f>
        <v>1</v>
      </c>
      <c r="L60267" t="str">
        <f t="shared" si="941"/>
        <v>College Campuses</v>
      </c>
    </row>
    <row r="60268" spans="1:12" x14ac:dyDescent="0.25">
      <c r="A60268" t="s">
        <v>208282</v>
      </c>
      <c r="B60268" t="s">
        <v>208283</v>
      </c>
      <c r="C60268" t="s">
        <v>208284</v>
      </c>
      <c r="E60268" t="s">
        <v>14</v>
      </c>
      <c r="K60268" t="str">
        <f>IFERROR(VLOOKUP(F60268,english_mapping!A:B,2,FALSE),"NA")</f>
        <v>NA</v>
      </c>
      <c r="L60268">
        <f t="shared" si="941"/>
        <v>0</v>
      </c>
    </row>
    <row r="60269" spans="1:12" x14ac:dyDescent="0.25">
      <c r="A60269" t="s">
        <v>208285</v>
      </c>
      <c r="B60269" t="s">
        <v>208286</v>
      </c>
      <c r="C60269" t="s">
        <v>208287</v>
      </c>
      <c r="D60269" t="s">
        <v>2005</v>
      </c>
      <c r="E60269" t="s">
        <v>14</v>
      </c>
      <c r="F60269" t="s">
        <v>46</v>
      </c>
      <c r="H60269" t="s">
        <v>47</v>
      </c>
      <c r="I60269" t="s">
        <v>47</v>
      </c>
      <c r="J60269" s="1">
        <v>41640</v>
      </c>
      <c r="K60269" t="b">
        <f>IFERROR(VLOOKUP(F60269,english_mapping!A:B,2,FALSE),"NA")</f>
        <v>0</v>
      </c>
      <c r="L60269" t="str">
        <f t="shared" si="941"/>
        <v>Startups</v>
      </c>
    </row>
    <row r="60270" spans="1:12" x14ac:dyDescent="0.25">
      <c r="A60270" t="s">
        <v>208288</v>
      </c>
      <c r="B60270" t="s">
        <v>208289</v>
      </c>
      <c r="C60270" t="s">
        <v>208290</v>
      </c>
      <c r="E60270" t="s">
        <v>14</v>
      </c>
      <c r="F60270" t="s">
        <v>408</v>
      </c>
      <c r="G60270">
        <v>40</v>
      </c>
      <c r="H60270" t="s">
        <v>1001</v>
      </c>
      <c r="I60270" t="s">
        <v>1001</v>
      </c>
      <c r="J60270" s="1">
        <v>38719</v>
      </c>
      <c r="K60270" t="b">
        <f>IFERROR(VLOOKUP(F60270,english_mapping!A:B,2,FALSE),"NA")</f>
        <v>0</v>
      </c>
      <c r="L60270">
        <f t="shared" si="941"/>
        <v>0</v>
      </c>
    </row>
    <row r="60271" spans="1:12" x14ac:dyDescent="0.25">
      <c r="A60271" t="s">
        <v>208291</v>
      </c>
      <c r="B60271" t="s">
        <v>208292</v>
      </c>
      <c r="E60271" t="s">
        <v>14</v>
      </c>
      <c r="F60271" t="s">
        <v>21</v>
      </c>
      <c r="G60271" t="s">
        <v>379</v>
      </c>
      <c r="H60271" t="s">
        <v>380</v>
      </c>
      <c r="I60271" t="s">
        <v>380</v>
      </c>
      <c r="K60271" t="b">
        <f>IFERROR(VLOOKUP(F60271,english_mapping!A:B,2,FALSE),"NA")</f>
        <v>1</v>
      </c>
      <c r="L60271">
        <f t="shared" si="941"/>
        <v>0</v>
      </c>
    </row>
    <row r="60272" spans="1:12" x14ac:dyDescent="0.25">
      <c r="A60272" t="s">
        <v>208293</v>
      </c>
      <c r="B60272" t="s">
        <v>208294</v>
      </c>
      <c r="C60272" t="s">
        <v>208295</v>
      </c>
      <c r="D60272" t="s">
        <v>208296</v>
      </c>
      <c r="E60272" t="s">
        <v>205</v>
      </c>
      <c r="F60272" t="s">
        <v>484</v>
      </c>
      <c r="H60272" t="s">
        <v>485</v>
      </c>
      <c r="I60272" t="s">
        <v>485</v>
      </c>
      <c r="K60272" t="b">
        <f>IFERROR(VLOOKUP(F60272,english_mapping!A:B,2,FALSE),"NA")</f>
        <v>1</v>
      </c>
      <c r="L60272" t="str">
        <f t="shared" si="941"/>
        <v>Content</v>
      </c>
    </row>
    <row r="60273" spans="1:12" x14ac:dyDescent="0.25">
      <c r="A60273" t="s">
        <v>208297</v>
      </c>
      <c r="B60273" t="s">
        <v>208298</v>
      </c>
      <c r="C60273" t="s">
        <v>208299</v>
      </c>
      <c r="D60273" t="s">
        <v>1456</v>
      </c>
      <c r="E60273" t="s">
        <v>14</v>
      </c>
      <c r="F60273" t="s">
        <v>52</v>
      </c>
      <c r="G60273" t="s">
        <v>200</v>
      </c>
      <c r="H60273" t="s">
        <v>201</v>
      </c>
      <c r="I60273" t="s">
        <v>201</v>
      </c>
      <c r="J60273" s="1">
        <v>41557</v>
      </c>
      <c r="K60273" t="b">
        <f>IFERROR(VLOOKUP(F60273,english_mapping!A:B,2,FALSE),"NA")</f>
        <v>1</v>
      </c>
      <c r="L60273" t="str">
        <f t="shared" si="941"/>
        <v>Consulting</v>
      </c>
    </row>
    <row r="60274" spans="1:12" x14ac:dyDescent="0.25">
      <c r="A60274" t="s">
        <v>208300</v>
      </c>
      <c r="B60274" t="s">
        <v>208301</v>
      </c>
      <c r="C60274" t="s">
        <v>208302</v>
      </c>
      <c r="D60274" t="s">
        <v>208303</v>
      </c>
      <c r="E60274" t="s">
        <v>14</v>
      </c>
      <c r="F60274" t="s">
        <v>21</v>
      </c>
      <c r="G60274" t="s">
        <v>39</v>
      </c>
      <c r="H60274" t="s">
        <v>281</v>
      </c>
      <c r="I60274" t="s">
        <v>49223</v>
      </c>
      <c r="K60274" t="b">
        <f>IFERROR(VLOOKUP(F60274,english_mapping!A:B,2,FALSE),"NA")</f>
        <v>1</v>
      </c>
      <c r="L60274" t="str">
        <f t="shared" si="941"/>
        <v>Electronics</v>
      </c>
    </row>
    <row r="60275" spans="1:12" x14ac:dyDescent="0.25">
      <c r="A60275" t="s">
        <v>208304</v>
      </c>
      <c r="B60275" t="s">
        <v>208305</v>
      </c>
      <c r="C60275" t="s">
        <v>208306</v>
      </c>
      <c r="D60275" t="s">
        <v>194059</v>
      </c>
      <c r="E60275" t="s">
        <v>109</v>
      </c>
      <c r="F60275" t="s">
        <v>21</v>
      </c>
      <c r="G60275" t="s">
        <v>138</v>
      </c>
      <c r="H60275" t="s">
        <v>139</v>
      </c>
      <c r="I60275" t="s">
        <v>474</v>
      </c>
      <c r="J60275" s="1">
        <v>36526</v>
      </c>
      <c r="K60275" t="b">
        <f>IFERROR(VLOOKUP(F60275,english_mapping!A:B,2,FALSE),"NA")</f>
        <v>1</v>
      </c>
      <c r="L60275" t="str">
        <f t="shared" si="941"/>
        <v>Mobile</v>
      </c>
    </row>
    <row r="60276" spans="1:12" x14ac:dyDescent="0.25">
      <c r="A60276" t="s">
        <v>208307</v>
      </c>
      <c r="B60276" t="s">
        <v>208308</v>
      </c>
      <c r="C60276" t="s">
        <v>208309</v>
      </c>
      <c r="D60276" t="s">
        <v>208310</v>
      </c>
      <c r="E60276" t="s">
        <v>14</v>
      </c>
      <c r="J60276" s="1">
        <v>40909</v>
      </c>
      <c r="K60276" t="str">
        <f>IFERROR(VLOOKUP(F60276,english_mapping!A:B,2,FALSE),"NA")</f>
        <v>NA</v>
      </c>
      <c r="L60276" t="str">
        <f t="shared" si="941"/>
        <v>Business Productivity</v>
      </c>
    </row>
    <row r="60277" spans="1:12" x14ac:dyDescent="0.25">
      <c r="A60277" t="s">
        <v>208311</v>
      </c>
      <c r="B60277" t="s">
        <v>208312</v>
      </c>
      <c r="C60277" t="s">
        <v>208313</v>
      </c>
      <c r="D60277" t="s">
        <v>45</v>
      </c>
      <c r="E60277" t="s">
        <v>14</v>
      </c>
      <c r="F60277" t="s">
        <v>33</v>
      </c>
      <c r="G60277">
        <v>22</v>
      </c>
      <c r="H60277" t="s">
        <v>34</v>
      </c>
      <c r="I60277" t="s">
        <v>34</v>
      </c>
      <c r="K60277" t="b">
        <f>IFERROR(VLOOKUP(F60277,english_mapping!A:B,2,FALSE),"NA")</f>
        <v>0</v>
      </c>
      <c r="L60277" t="str">
        <f t="shared" si="941"/>
        <v>Games</v>
      </c>
    </row>
    <row r="60278" spans="1:12" x14ac:dyDescent="0.25">
      <c r="A60278" t="s">
        <v>208314</v>
      </c>
      <c r="B60278" t="s">
        <v>208315</v>
      </c>
      <c r="C60278" t="s">
        <v>208316</v>
      </c>
      <c r="D60278" t="s">
        <v>208317</v>
      </c>
      <c r="E60278" t="s">
        <v>14</v>
      </c>
      <c r="F60278" t="s">
        <v>712</v>
      </c>
      <c r="G60278">
        <v>6</v>
      </c>
      <c r="H60278" t="s">
        <v>713</v>
      </c>
      <c r="I60278" t="s">
        <v>13927</v>
      </c>
      <c r="J60278" s="1">
        <v>40544</v>
      </c>
      <c r="K60278" t="b">
        <f>IFERROR(VLOOKUP(F60278,english_mapping!A:B,2,FALSE),"NA")</f>
        <v>0</v>
      </c>
      <c r="L60278" t="str">
        <f t="shared" si="941"/>
        <v>Apps</v>
      </c>
    </row>
    <row r="60279" spans="1:12" x14ac:dyDescent="0.25">
      <c r="A60279" t="s">
        <v>208318</v>
      </c>
      <c r="B60279" t="s">
        <v>208319</v>
      </c>
      <c r="C60279" t="s">
        <v>208320</v>
      </c>
      <c r="D60279" t="s">
        <v>208321</v>
      </c>
      <c r="E60279" t="s">
        <v>205</v>
      </c>
      <c r="J60279" s="1">
        <v>40544</v>
      </c>
      <c r="K60279" t="str">
        <f>IFERROR(VLOOKUP(F60279,english_mapping!A:B,2,FALSE),"NA")</f>
        <v>NA</v>
      </c>
      <c r="L60279" t="str">
        <f t="shared" si="941"/>
        <v>Baby Accessories</v>
      </c>
    </row>
    <row r="60280" spans="1:12" x14ac:dyDescent="0.25">
      <c r="A60280" t="s">
        <v>208322</v>
      </c>
      <c r="B60280" t="s">
        <v>208323</v>
      </c>
      <c r="C60280" t="s">
        <v>208324</v>
      </c>
      <c r="D60280" t="s">
        <v>45</v>
      </c>
      <c r="E60280" t="s">
        <v>205</v>
      </c>
      <c r="F60280" t="s">
        <v>21</v>
      </c>
      <c r="G60280" t="s">
        <v>59</v>
      </c>
      <c r="H60280" t="s">
        <v>60</v>
      </c>
      <c r="I60280" t="s">
        <v>66</v>
      </c>
      <c r="J60280" s="1">
        <v>39089</v>
      </c>
      <c r="K60280" t="b">
        <f>IFERROR(VLOOKUP(F60280,english_mapping!A:B,2,FALSE),"NA")</f>
        <v>1</v>
      </c>
      <c r="L60280" t="str">
        <f t="shared" si="941"/>
        <v>Games</v>
      </c>
    </row>
    <row r="60281" spans="1:12" x14ac:dyDescent="0.25">
      <c r="A60281" t="s">
        <v>208325</v>
      </c>
      <c r="B60281" t="s">
        <v>208326</v>
      </c>
      <c r="C60281" t="s">
        <v>208327</v>
      </c>
      <c r="D60281" t="s">
        <v>130272</v>
      </c>
      <c r="E60281" t="s">
        <v>205</v>
      </c>
      <c r="F60281" t="s">
        <v>124</v>
      </c>
      <c r="G60281" t="s">
        <v>153919</v>
      </c>
      <c r="H60281" t="s">
        <v>208328</v>
      </c>
      <c r="I60281" t="s">
        <v>208328</v>
      </c>
      <c r="K60281" t="b">
        <f>IFERROR(VLOOKUP(F60281,english_mapping!A:B,2,FALSE),"NA")</f>
        <v>1</v>
      </c>
      <c r="L60281" t="str">
        <f t="shared" si="941"/>
        <v>Mining Technologies</v>
      </c>
    </row>
    <row r="60282" spans="1:12" x14ac:dyDescent="0.25">
      <c r="A60282" t="s">
        <v>208329</v>
      </c>
      <c r="B60282" t="s">
        <v>208330</v>
      </c>
      <c r="C60282" t="s">
        <v>208331</v>
      </c>
      <c r="E60282" t="s">
        <v>14</v>
      </c>
      <c r="F60282" t="s">
        <v>124</v>
      </c>
      <c r="G60282" t="s">
        <v>46351</v>
      </c>
      <c r="H60282" t="s">
        <v>46352</v>
      </c>
      <c r="I60282" t="s">
        <v>46352</v>
      </c>
      <c r="J60282" s="1">
        <v>37622</v>
      </c>
      <c r="K60282" t="b">
        <f>IFERROR(VLOOKUP(F60282,english_mapping!A:B,2,FALSE),"NA")</f>
        <v>1</v>
      </c>
      <c r="L60282">
        <f t="shared" si="941"/>
        <v>0</v>
      </c>
    </row>
    <row r="60283" spans="1:12" x14ac:dyDescent="0.25">
      <c r="A60283" t="s">
        <v>208332</v>
      </c>
      <c r="B60283" t="s">
        <v>208333</v>
      </c>
      <c r="C60283" t="s">
        <v>208334</v>
      </c>
      <c r="D60283" t="s">
        <v>208335</v>
      </c>
      <c r="E60283" t="s">
        <v>205</v>
      </c>
      <c r="F60283" t="s">
        <v>124</v>
      </c>
      <c r="G60283" t="s">
        <v>125</v>
      </c>
      <c r="H60283" t="s">
        <v>126</v>
      </c>
      <c r="I60283" t="s">
        <v>126</v>
      </c>
      <c r="J60283" s="1">
        <v>40393</v>
      </c>
      <c r="K60283" t="b">
        <f>IFERROR(VLOOKUP(F60283,english_mapping!A:B,2,FALSE),"NA")</f>
        <v>1</v>
      </c>
      <c r="L60283" t="str">
        <f t="shared" si="941"/>
        <v>Musicians</v>
      </c>
    </row>
    <row r="60284" spans="1:12" x14ac:dyDescent="0.25">
      <c r="A60284" t="s">
        <v>208336</v>
      </c>
      <c r="B60284" t="s">
        <v>208337</v>
      </c>
      <c r="E60284" t="s">
        <v>205</v>
      </c>
      <c r="K60284" t="str">
        <f>IFERROR(VLOOKUP(F60284,english_mapping!A:B,2,FALSE),"NA")</f>
        <v>NA</v>
      </c>
      <c r="L60284">
        <f t="shared" si="941"/>
        <v>0</v>
      </c>
    </row>
    <row r="60285" spans="1:12" x14ac:dyDescent="0.25">
      <c r="A60285" t="s">
        <v>208338</v>
      </c>
      <c r="B60285" t="s">
        <v>208339</v>
      </c>
      <c r="C60285" t="s">
        <v>208340</v>
      </c>
      <c r="D60285" t="s">
        <v>428</v>
      </c>
      <c r="E60285" t="s">
        <v>14</v>
      </c>
      <c r="F60285" t="s">
        <v>124</v>
      </c>
      <c r="G60285" t="s">
        <v>125</v>
      </c>
      <c r="H60285" t="s">
        <v>126</v>
      </c>
      <c r="I60285" t="s">
        <v>126</v>
      </c>
      <c r="J60285" s="1">
        <v>40909</v>
      </c>
      <c r="K60285" t="b">
        <f>IFERROR(VLOOKUP(F60285,english_mapping!A:B,2,FALSE),"NA")</f>
        <v>1</v>
      </c>
      <c r="L60285" t="str">
        <f t="shared" si="941"/>
        <v>Travel</v>
      </c>
    </row>
    <row r="60286" spans="1:12" x14ac:dyDescent="0.25">
      <c r="A60286" t="s">
        <v>208341</v>
      </c>
      <c r="B60286" t="s">
        <v>208342</v>
      </c>
      <c r="C60286" t="s">
        <v>208343</v>
      </c>
      <c r="D60286" t="s">
        <v>208344</v>
      </c>
      <c r="E60286" t="s">
        <v>14</v>
      </c>
      <c r="F60286" t="s">
        <v>124</v>
      </c>
      <c r="G60286" t="s">
        <v>125</v>
      </c>
      <c r="H60286" t="s">
        <v>126</v>
      </c>
      <c r="I60286" t="s">
        <v>126</v>
      </c>
      <c r="J60286" s="1">
        <v>36892</v>
      </c>
      <c r="K60286" t="b">
        <f>IFERROR(VLOOKUP(F60286,english_mapping!A:B,2,FALSE),"NA")</f>
        <v>1</v>
      </c>
      <c r="L60286" t="str">
        <f t="shared" si="941"/>
        <v>E-Commerce</v>
      </c>
    </row>
    <row r="60287" spans="1:12" x14ac:dyDescent="0.25">
      <c r="A60287" t="s">
        <v>208345</v>
      </c>
      <c r="B60287" t="s">
        <v>208346</v>
      </c>
      <c r="C60287" t="s">
        <v>208347</v>
      </c>
      <c r="D60287" t="s">
        <v>208348</v>
      </c>
      <c r="E60287" t="s">
        <v>14</v>
      </c>
      <c r="F60287" t="s">
        <v>21</v>
      </c>
      <c r="G60287" t="s">
        <v>59</v>
      </c>
      <c r="H60287" t="s">
        <v>60</v>
      </c>
      <c r="I60287" t="s">
        <v>66</v>
      </c>
      <c r="J60287" s="1">
        <v>41275</v>
      </c>
      <c r="K60287" t="b">
        <f>IFERROR(VLOOKUP(F60287,english_mapping!A:B,2,FALSE),"NA")</f>
        <v>1</v>
      </c>
      <c r="L60287" t="str">
        <f t="shared" si="941"/>
        <v>Cloud Computing</v>
      </c>
    </row>
    <row r="60288" spans="1:12" x14ac:dyDescent="0.25">
      <c r="A60288" t="s">
        <v>208349</v>
      </c>
      <c r="B60288" t="s">
        <v>208350</v>
      </c>
      <c r="C60288" t="s">
        <v>208351</v>
      </c>
      <c r="D60288" t="s">
        <v>208352</v>
      </c>
      <c r="E60288" t="s">
        <v>14</v>
      </c>
      <c r="F60288" t="s">
        <v>52</v>
      </c>
      <c r="G60288" t="s">
        <v>53</v>
      </c>
      <c r="H60288" t="s">
        <v>54</v>
      </c>
      <c r="I60288" t="s">
        <v>54</v>
      </c>
      <c r="J60288" t="s">
        <v>22791</v>
      </c>
      <c r="K60288" t="b">
        <f>IFERROR(VLOOKUP(F60288,english_mapping!A:B,2,FALSE),"NA")</f>
        <v>1</v>
      </c>
      <c r="L60288" t="str">
        <f t="shared" si="941"/>
        <v>Content Creators</v>
      </c>
    </row>
    <row r="60289" spans="1:12" x14ac:dyDescent="0.25">
      <c r="A60289" t="s">
        <v>208353</v>
      </c>
      <c r="B60289" t="s">
        <v>208354</v>
      </c>
      <c r="C60289" t="s">
        <v>208355</v>
      </c>
      <c r="D60289" t="s">
        <v>208356</v>
      </c>
      <c r="E60289" t="s">
        <v>14</v>
      </c>
      <c r="F60289" t="s">
        <v>21</v>
      </c>
      <c r="G60289" t="s">
        <v>434</v>
      </c>
      <c r="H60289" t="s">
        <v>535</v>
      </c>
      <c r="I60289" t="s">
        <v>4191</v>
      </c>
      <c r="J60289" s="1">
        <v>39819</v>
      </c>
      <c r="K60289" t="b">
        <f>IFERROR(VLOOKUP(F60289,english_mapping!A:B,2,FALSE),"NA")</f>
        <v>1</v>
      </c>
      <c r="L60289" t="str">
        <f t="shared" si="941"/>
        <v>Application Platforms</v>
      </c>
    </row>
    <row r="60290" spans="1:12" x14ac:dyDescent="0.25">
      <c r="A60290" t="s">
        <v>208357</v>
      </c>
      <c r="B60290" t="s">
        <v>208358</v>
      </c>
      <c r="C60290" t="s">
        <v>208359</v>
      </c>
      <c r="D60290" t="s">
        <v>47931</v>
      </c>
      <c r="E60290" t="s">
        <v>14</v>
      </c>
      <c r="F60290" t="s">
        <v>21</v>
      </c>
      <c r="G60290" t="s">
        <v>1300</v>
      </c>
      <c r="H60290" t="s">
        <v>1301</v>
      </c>
      <c r="I60290" t="s">
        <v>3560</v>
      </c>
      <c r="J60290" s="1">
        <v>39448</v>
      </c>
      <c r="K60290" t="b">
        <f>IFERROR(VLOOKUP(F60290,english_mapping!A:B,2,FALSE),"NA")</f>
        <v>1</v>
      </c>
      <c r="L60290" t="str">
        <f t="shared" si="941"/>
        <v>Advertising</v>
      </c>
    </row>
    <row r="60291" spans="1:12" x14ac:dyDescent="0.25">
      <c r="A60291" t="s">
        <v>208360</v>
      </c>
      <c r="B60291" t="s">
        <v>208361</v>
      </c>
      <c r="C60291" t="s">
        <v>208362</v>
      </c>
      <c r="D60291" t="s">
        <v>208363</v>
      </c>
      <c r="E60291" t="s">
        <v>14</v>
      </c>
      <c r="F60291" t="s">
        <v>560</v>
      </c>
      <c r="G60291">
        <v>56</v>
      </c>
      <c r="H60291" t="s">
        <v>2614</v>
      </c>
      <c r="I60291" t="s">
        <v>2614</v>
      </c>
      <c r="J60291" t="s">
        <v>19859</v>
      </c>
      <c r="K60291" t="b">
        <f>IFERROR(VLOOKUP(F60291,english_mapping!A:B,2,FALSE),"NA")</f>
        <v>0</v>
      </c>
      <c r="L60291" t="str">
        <f t="shared" si="941"/>
        <v>Discounts</v>
      </c>
    </row>
    <row r="60292" spans="1:12" x14ac:dyDescent="0.25">
      <c r="A60292" t="s">
        <v>208364</v>
      </c>
      <c r="B60292" t="s">
        <v>208365</v>
      </c>
      <c r="C60292" t="s">
        <v>208366</v>
      </c>
      <c r="E60292" t="s">
        <v>14</v>
      </c>
      <c r="F60292" t="s">
        <v>661</v>
      </c>
      <c r="G60292">
        <v>9</v>
      </c>
      <c r="H60292" t="s">
        <v>2122</v>
      </c>
      <c r="I60292" t="s">
        <v>2122</v>
      </c>
      <c r="J60292" s="1">
        <v>40544</v>
      </c>
      <c r="K60292" t="b">
        <f>IFERROR(VLOOKUP(F60292,english_mapping!A:B,2,FALSE),"NA")</f>
        <v>0</v>
      </c>
      <c r="L60292">
        <f t="shared" ref="L60292:L60355" si="942">IFERROR(LEFT(D60292,(FIND("|",D60292))-1),D60292)</f>
        <v>0</v>
      </c>
    </row>
    <row r="60293" spans="1:12" x14ac:dyDescent="0.25">
      <c r="A60293" t="s">
        <v>208367</v>
      </c>
      <c r="B60293" t="s">
        <v>208368</v>
      </c>
      <c r="C60293" t="s">
        <v>208369</v>
      </c>
      <c r="D60293" t="s">
        <v>112622</v>
      </c>
      <c r="E60293" t="s">
        <v>14</v>
      </c>
      <c r="F60293" t="s">
        <v>33</v>
      </c>
      <c r="J60293" s="1">
        <v>39814</v>
      </c>
      <c r="K60293" t="b">
        <f>IFERROR(VLOOKUP(F60293,english_mapping!A:B,2,FALSE),"NA")</f>
        <v>0</v>
      </c>
      <c r="L60293" t="str">
        <f t="shared" si="942"/>
        <v>E-Commerce</v>
      </c>
    </row>
    <row r="60294" spans="1:12" x14ac:dyDescent="0.25">
      <c r="A60294" t="s">
        <v>208370</v>
      </c>
      <c r="B60294" t="s">
        <v>208371</v>
      </c>
      <c r="C60294" t="s">
        <v>208372</v>
      </c>
      <c r="D60294" t="s">
        <v>208373</v>
      </c>
      <c r="E60294" t="s">
        <v>14</v>
      </c>
      <c r="F60294" t="s">
        <v>161</v>
      </c>
      <c r="G60294" t="s">
        <v>162</v>
      </c>
      <c r="H60294" t="s">
        <v>163</v>
      </c>
      <c r="I60294" t="s">
        <v>163</v>
      </c>
      <c r="J60294" s="1">
        <v>38962</v>
      </c>
      <c r="K60294" t="b">
        <f>IFERROR(VLOOKUP(F60294,english_mapping!A:B,2,FALSE),"NA")</f>
        <v>0</v>
      </c>
      <c r="L60294" t="str">
        <f t="shared" si="942"/>
        <v>Algorithms</v>
      </c>
    </row>
    <row r="60295" spans="1:12" x14ac:dyDescent="0.25">
      <c r="A60295" t="s">
        <v>208374</v>
      </c>
      <c r="B60295" t="s">
        <v>208375</v>
      </c>
      <c r="C60295" t="s">
        <v>208376</v>
      </c>
      <c r="D60295" t="s">
        <v>449</v>
      </c>
      <c r="E60295" t="s">
        <v>14</v>
      </c>
      <c r="F60295" t="s">
        <v>161</v>
      </c>
      <c r="G60295" t="s">
        <v>162</v>
      </c>
      <c r="H60295" t="s">
        <v>163</v>
      </c>
      <c r="I60295" t="s">
        <v>163</v>
      </c>
      <c r="J60295" s="1">
        <v>36892</v>
      </c>
      <c r="K60295" t="b">
        <f>IFERROR(VLOOKUP(F60295,english_mapping!A:B,2,FALSE),"NA")</f>
        <v>0</v>
      </c>
      <c r="L60295" t="str">
        <f t="shared" si="942"/>
        <v>Finance</v>
      </c>
    </row>
    <row r="60296" spans="1:12" x14ac:dyDescent="0.25">
      <c r="A60296" t="s">
        <v>208377</v>
      </c>
      <c r="B60296" t="s">
        <v>208378</v>
      </c>
      <c r="C60296" t="s">
        <v>208379</v>
      </c>
      <c r="D60296" t="s">
        <v>70</v>
      </c>
      <c r="E60296" t="s">
        <v>14</v>
      </c>
      <c r="F60296" t="s">
        <v>462</v>
      </c>
      <c r="G60296">
        <v>48</v>
      </c>
      <c r="H60296" t="s">
        <v>463</v>
      </c>
      <c r="I60296" t="s">
        <v>463</v>
      </c>
      <c r="J60296" s="1">
        <v>39448</v>
      </c>
      <c r="K60296" t="b">
        <f>IFERROR(VLOOKUP(F60296,english_mapping!A:B,2,FALSE),"NA")</f>
        <v>0</v>
      </c>
      <c r="L60296" t="str">
        <f t="shared" si="942"/>
        <v>E-Commerce</v>
      </c>
    </row>
    <row r="60297" spans="1:12" x14ac:dyDescent="0.25">
      <c r="A60297" t="s">
        <v>208380</v>
      </c>
      <c r="B60297" t="s">
        <v>208381</v>
      </c>
      <c r="C60297" t="s">
        <v>208382</v>
      </c>
      <c r="D60297" t="s">
        <v>208383</v>
      </c>
      <c r="E60297" t="s">
        <v>14</v>
      </c>
      <c r="F60297" t="s">
        <v>321</v>
      </c>
      <c r="G60297">
        <v>9</v>
      </c>
      <c r="H60297" t="s">
        <v>322</v>
      </c>
      <c r="I60297" t="s">
        <v>322</v>
      </c>
      <c r="J60297" s="1">
        <v>40188</v>
      </c>
      <c r="K60297" t="b">
        <f>IFERROR(VLOOKUP(F60297,english_mapping!A:B,2,FALSE),"NA")</f>
        <v>0</v>
      </c>
      <c r="L60297" t="str">
        <f t="shared" si="942"/>
        <v>Guides</v>
      </c>
    </row>
    <row r="60298" spans="1:12" x14ac:dyDescent="0.25">
      <c r="A60298" t="s">
        <v>208384</v>
      </c>
      <c r="B60298" t="s">
        <v>208385</v>
      </c>
      <c r="C60298" t="s">
        <v>208386</v>
      </c>
      <c r="E60298" t="s">
        <v>205</v>
      </c>
      <c r="F60298" t="s">
        <v>21</v>
      </c>
      <c r="G60298" t="s">
        <v>154</v>
      </c>
      <c r="H60298" t="s">
        <v>242</v>
      </c>
      <c r="I60298" t="s">
        <v>14316</v>
      </c>
      <c r="K60298" t="b">
        <f>IFERROR(VLOOKUP(F60298,english_mapping!A:B,2,FALSE),"NA")</f>
        <v>1</v>
      </c>
      <c r="L60298">
        <f t="shared" si="942"/>
        <v>0</v>
      </c>
    </row>
    <row r="60299" spans="1:12" x14ac:dyDescent="0.25">
      <c r="A60299" t="s">
        <v>208387</v>
      </c>
      <c r="B60299" t="s">
        <v>208388</v>
      </c>
      <c r="C60299" t="s">
        <v>208389</v>
      </c>
      <c r="D60299" t="s">
        <v>284</v>
      </c>
      <c r="E60299" t="s">
        <v>14</v>
      </c>
      <c r="F60299" t="s">
        <v>21</v>
      </c>
      <c r="G60299" t="s">
        <v>94</v>
      </c>
      <c r="H60299" t="s">
        <v>21963</v>
      </c>
      <c r="I60299" t="s">
        <v>21963</v>
      </c>
      <c r="J60299" s="1">
        <v>40582</v>
      </c>
      <c r="K60299" t="b">
        <f>IFERROR(VLOOKUP(F60299,english_mapping!A:B,2,FALSE),"NA")</f>
        <v>1</v>
      </c>
      <c r="L60299" t="str">
        <f t="shared" si="942"/>
        <v>Real Estate</v>
      </c>
    </row>
    <row r="60300" spans="1:12" x14ac:dyDescent="0.25">
      <c r="A60300" t="s">
        <v>208390</v>
      </c>
      <c r="B60300" t="s">
        <v>208391</v>
      </c>
      <c r="C60300" t="s">
        <v>208392</v>
      </c>
      <c r="D60300" t="s">
        <v>8836</v>
      </c>
      <c r="E60300" t="s">
        <v>701</v>
      </c>
      <c r="F60300" t="s">
        <v>21</v>
      </c>
      <c r="G60300" t="s">
        <v>39</v>
      </c>
      <c r="H60300" t="s">
        <v>281</v>
      </c>
      <c r="I60300" t="s">
        <v>18076</v>
      </c>
      <c r="J60300" s="1">
        <v>32874</v>
      </c>
      <c r="K60300" t="b">
        <f>IFERROR(VLOOKUP(F60300,english_mapping!A:B,2,FALSE),"NA")</f>
        <v>1</v>
      </c>
      <c r="L60300" t="str">
        <f t="shared" si="942"/>
        <v>Retail</v>
      </c>
    </row>
    <row r="60301" spans="1:12" x14ac:dyDescent="0.25">
      <c r="A60301" t="s">
        <v>208393</v>
      </c>
      <c r="B60301" t="s">
        <v>208394</v>
      </c>
      <c r="C60301" t="s">
        <v>208395</v>
      </c>
      <c r="D60301" t="s">
        <v>105774</v>
      </c>
      <c r="E60301" t="s">
        <v>14</v>
      </c>
      <c r="F60301" t="s">
        <v>21</v>
      </c>
      <c r="G60301" t="s">
        <v>3238</v>
      </c>
      <c r="H60301" t="s">
        <v>33952</v>
      </c>
      <c r="I60301" t="s">
        <v>33952</v>
      </c>
      <c r="J60301" s="1">
        <v>40544</v>
      </c>
      <c r="K60301" t="b">
        <f>IFERROR(VLOOKUP(F60301,english_mapping!A:B,2,FALSE),"NA")</f>
        <v>1</v>
      </c>
      <c r="L60301" t="str">
        <f t="shared" si="942"/>
        <v>Communications Hardware</v>
      </c>
    </row>
    <row r="60302" spans="1:12" x14ac:dyDescent="0.25">
      <c r="A60302" t="s">
        <v>208396</v>
      </c>
      <c r="B60302" t="s">
        <v>208397</v>
      </c>
      <c r="C60302" t="s">
        <v>208398</v>
      </c>
      <c r="D60302" t="s">
        <v>1275</v>
      </c>
      <c r="E60302" t="s">
        <v>205</v>
      </c>
      <c r="F60302" t="s">
        <v>21</v>
      </c>
      <c r="G60302" t="s">
        <v>1383</v>
      </c>
      <c r="H60302" t="s">
        <v>1384</v>
      </c>
      <c r="I60302" t="s">
        <v>17133</v>
      </c>
      <c r="J60302" s="1">
        <v>37987</v>
      </c>
      <c r="K60302" t="b">
        <f>IFERROR(VLOOKUP(F60302,english_mapping!A:B,2,FALSE),"NA")</f>
        <v>1</v>
      </c>
      <c r="L60302" t="str">
        <f t="shared" si="942"/>
        <v>Health Care</v>
      </c>
    </row>
    <row r="60303" spans="1:12" x14ac:dyDescent="0.25">
      <c r="A60303" t="s">
        <v>208399</v>
      </c>
      <c r="B60303" t="s">
        <v>208400</v>
      </c>
      <c r="C60303" t="s">
        <v>208401</v>
      </c>
      <c r="D60303" t="s">
        <v>208402</v>
      </c>
      <c r="E60303" t="s">
        <v>14</v>
      </c>
      <c r="F60303" t="s">
        <v>21</v>
      </c>
      <c r="G60303" t="s">
        <v>84</v>
      </c>
      <c r="H60303" t="s">
        <v>4293</v>
      </c>
      <c r="I60303" t="s">
        <v>194540</v>
      </c>
      <c r="J60303" s="1">
        <v>41645</v>
      </c>
      <c r="K60303" t="b">
        <f>IFERROR(VLOOKUP(F60303,english_mapping!A:B,2,FALSE),"NA")</f>
        <v>1</v>
      </c>
      <c r="L60303" t="str">
        <f t="shared" si="942"/>
        <v>Customer Service</v>
      </c>
    </row>
    <row r="60304" spans="1:12" x14ac:dyDescent="0.25">
      <c r="A60304" t="s">
        <v>208403</v>
      </c>
      <c r="B60304" t="s">
        <v>208404</v>
      </c>
      <c r="C60304" t="s">
        <v>208405</v>
      </c>
      <c r="D60304" t="s">
        <v>208406</v>
      </c>
      <c r="E60304" t="s">
        <v>205</v>
      </c>
      <c r="J60304" t="s">
        <v>208407</v>
      </c>
      <c r="K60304" t="str">
        <f>IFERROR(VLOOKUP(F60304,english_mapping!A:B,2,FALSE),"NA")</f>
        <v>NA</v>
      </c>
      <c r="L60304" t="str">
        <f t="shared" si="942"/>
        <v>Curated Web</v>
      </c>
    </row>
    <row r="60305" spans="1:12" x14ac:dyDescent="0.25">
      <c r="A60305" t="s">
        <v>208408</v>
      </c>
      <c r="B60305" t="s">
        <v>208409</v>
      </c>
      <c r="C60305" t="s">
        <v>208410</v>
      </c>
      <c r="D60305" t="s">
        <v>38</v>
      </c>
      <c r="E60305" t="s">
        <v>14</v>
      </c>
      <c r="F60305" t="s">
        <v>21</v>
      </c>
      <c r="G60305" t="s">
        <v>1428</v>
      </c>
      <c r="H60305" t="s">
        <v>1429</v>
      </c>
      <c r="I60305" t="s">
        <v>1429</v>
      </c>
      <c r="J60305" s="1">
        <v>40545</v>
      </c>
      <c r="K60305" t="b">
        <f>IFERROR(VLOOKUP(F60305,english_mapping!A:B,2,FALSE),"NA")</f>
        <v>1</v>
      </c>
      <c r="L60305" t="str">
        <f t="shared" si="942"/>
        <v>Software</v>
      </c>
    </row>
    <row r="60306" spans="1:12" x14ac:dyDescent="0.25">
      <c r="A60306" t="s">
        <v>208411</v>
      </c>
      <c r="B60306" t="s">
        <v>208412</v>
      </c>
      <c r="C60306" t="s">
        <v>208413</v>
      </c>
      <c r="D60306" t="s">
        <v>38</v>
      </c>
      <c r="E60306" t="s">
        <v>701</v>
      </c>
      <c r="F60306" t="s">
        <v>21</v>
      </c>
      <c r="G60306" t="s">
        <v>84</v>
      </c>
      <c r="H60306" t="s">
        <v>1288</v>
      </c>
      <c r="I60306" t="s">
        <v>11520</v>
      </c>
      <c r="J60306" s="1">
        <v>32874</v>
      </c>
      <c r="K60306" t="b">
        <f>IFERROR(VLOOKUP(F60306,english_mapping!A:B,2,FALSE),"NA")</f>
        <v>1</v>
      </c>
      <c r="L60306" t="str">
        <f t="shared" si="942"/>
        <v>Software</v>
      </c>
    </row>
    <row r="60307" spans="1:12" x14ac:dyDescent="0.25">
      <c r="A60307" t="s">
        <v>208414</v>
      </c>
      <c r="B60307" t="s">
        <v>208415</v>
      </c>
      <c r="C60307" t="s">
        <v>208416</v>
      </c>
      <c r="D60307" t="s">
        <v>208417</v>
      </c>
      <c r="E60307" t="s">
        <v>14</v>
      </c>
      <c r="F60307" t="s">
        <v>21</v>
      </c>
      <c r="G60307" t="s">
        <v>101</v>
      </c>
      <c r="H60307" t="s">
        <v>102</v>
      </c>
      <c r="I60307" t="s">
        <v>103</v>
      </c>
      <c r="J60307" s="1">
        <v>40179</v>
      </c>
      <c r="K60307" t="b">
        <f>IFERROR(VLOOKUP(F60307,english_mapping!A:B,2,FALSE),"NA")</f>
        <v>1</v>
      </c>
      <c r="L60307" t="str">
        <f t="shared" si="942"/>
        <v>Consulting</v>
      </c>
    </row>
    <row r="60308" spans="1:12" x14ac:dyDescent="0.25">
      <c r="A60308" t="s">
        <v>208418</v>
      </c>
      <c r="B60308" t="s">
        <v>208419</v>
      </c>
      <c r="C60308" t="s">
        <v>208420</v>
      </c>
      <c r="D60308" t="s">
        <v>208421</v>
      </c>
      <c r="E60308" t="s">
        <v>14</v>
      </c>
      <c r="F60308" t="s">
        <v>21</v>
      </c>
      <c r="G60308" t="s">
        <v>101</v>
      </c>
      <c r="H60308" t="s">
        <v>102</v>
      </c>
      <c r="I60308" t="s">
        <v>103</v>
      </c>
      <c r="J60308" s="1">
        <v>34335</v>
      </c>
      <c r="K60308" t="b">
        <f>IFERROR(VLOOKUP(F60308,english_mapping!A:B,2,FALSE),"NA")</f>
        <v>1</v>
      </c>
      <c r="L60308" t="str">
        <f t="shared" si="942"/>
        <v>B2B</v>
      </c>
    </row>
    <row r="60309" spans="1:12" x14ac:dyDescent="0.25">
      <c r="A60309" t="s">
        <v>208422</v>
      </c>
      <c r="B60309" t="s">
        <v>208423</v>
      </c>
      <c r="C60309" t="s">
        <v>208424</v>
      </c>
      <c r="D60309" t="s">
        <v>3186</v>
      </c>
      <c r="E60309" t="s">
        <v>14</v>
      </c>
      <c r="F60309" t="s">
        <v>21</v>
      </c>
      <c r="G60309" t="s">
        <v>206</v>
      </c>
      <c r="H60309" t="s">
        <v>7094</v>
      </c>
      <c r="I60309" t="s">
        <v>7094</v>
      </c>
      <c r="K60309" t="b">
        <f>IFERROR(VLOOKUP(F60309,english_mapping!A:B,2,FALSE),"NA")</f>
        <v>1</v>
      </c>
      <c r="L60309" t="str">
        <f t="shared" si="942"/>
        <v>Financial Services</v>
      </c>
    </row>
    <row r="60310" spans="1:12" x14ac:dyDescent="0.25">
      <c r="A60310" t="s">
        <v>208425</v>
      </c>
      <c r="B60310" t="s">
        <v>208426</v>
      </c>
      <c r="C60310" t="s">
        <v>208427</v>
      </c>
      <c r="D60310" t="s">
        <v>2839</v>
      </c>
      <c r="E60310" t="s">
        <v>14</v>
      </c>
      <c r="F60310" t="s">
        <v>21</v>
      </c>
      <c r="G60310" t="s">
        <v>117</v>
      </c>
      <c r="H60310" t="s">
        <v>535</v>
      </c>
      <c r="I60310" t="s">
        <v>4018</v>
      </c>
      <c r="K60310" t="b">
        <f>IFERROR(VLOOKUP(F60310,english_mapping!A:B,2,FALSE),"NA")</f>
        <v>1</v>
      </c>
      <c r="L60310" t="str">
        <f t="shared" si="942"/>
        <v>Telecommunications</v>
      </c>
    </row>
    <row r="60311" spans="1:12" x14ac:dyDescent="0.25">
      <c r="A60311" t="s">
        <v>208428</v>
      </c>
      <c r="B60311" t="s">
        <v>208429</v>
      </c>
      <c r="C60311" t="s">
        <v>208430</v>
      </c>
      <c r="D60311" t="s">
        <v>123</v>
      </c>
      <c r="E60311" t="s">
        <v>14</v>
      </c>
      <c r="F60311" t="s">
        <v>21</v>
      </c>
      <c r="G60311" t="s">
        <v>993</v>
      </c>
      <c r="H60311" t="s">
        <v>994</v>
      </c>
      <c r="I60311" t="s">
        <v>994</v>
      </c>
      <c r="J60311" t="s">
        <v>208431</v>
      </c>
      <c r="K60311" t="b">
        <f>IFERROR(VLOOKUP(F60311,english_mapping!A:B,2,FALSE),"NA")</f>
        <v>1</v>
      </c>
      <c r="L60311" t="str">
        <f t="shared" si="942"/>
        <v>Education</v>
      </c>
    </row>
    <row r="60312" spans="1:12" x14ac:dyDescent="0.25">
      <c r="A60312" t="s">
        <v>208432</v>
      </c>
      <c r="B60312" t="s">
        <v>208433</v>
      </c>
      <c r="C60312" t="s">
        <v>208434</v>
      </c>
      <c r="D60312" t="s">
        <v>51</v>
      </c>
      <c r="E60312" t="s">
        <v>14</v>
      </c>
      <c r="F60312" t="s">
        <v>21</v>
      </c>
      <c r="G60312" t="s">
        <v>154</v>
      </c>
      <c r="H60312" t="s">
        <v>242</v>
      </c>
      <c r="I60312" t="s">
        <v>326</v>
      </c>
      <c r="J60312" s="1">
        <v>42005</v>
      </c>
      <c r="K60312" t="b">
        <f>IFERROR(VLOOKUP(F60312,english_mapping!A:B,2,FALSE),"NA")</f>
        <v>1</v>
      </c>
      <c r="L60312" t="str">
        <f t="shared" si="942"/>
        <v>Biotechnology</v>
      </c>
    </row>
    <row r="60313" spans="1:12" x14ac:dyDescent="0.25">
      <c r="A60313" t="s">
        <v>208435</v>
      </c>
      <c r="B60313" t="s">
        <v>208436</v>
      </c>
      <c r="C60313" t="s">
        <v>208437</v>
      </c>
      <c r="D60313" t="s">
        <v>1345</v>
      </c>
      <c r="E60313" t="s">
        <v>14</v>
      </c>
      <c r="F60313" t="s">
        <v>33</v>
      </c>
      <c r="G60313">
        <v>23</v>
      </c>
      <c r="H60313" t="s">
        <v>179</v>
      </c>
      <c r="I60313" t="s">
        <v>179</v>
      </c>
      <c r="J60313" s="1">
        <v>38353</v>
      </c>
      <c r="K60313" t="b">
        <f>IFERROR(VLOOKUP(F60313,english_mapping!A:B,2,FALSE),"NA")</f>
        <v>0</v>
      </c>
      <c r="L60313" t="str">
        <f t="shared" si="942"/>
        <v>Games</v>
      </c>
    </row>
    <row r="60314" spans="1:12" x14ac:dyDescent="0.25">
      <c r="A60314" t="s">
        <v>208438</v>
      </c>
      <c r="B60314" t="s">
        <v>208439</v>
      </c>
      <c r="D60314" t="s">
        <v>208440</v>
      </c>
      <c r="E60314" t="s">
        <v>14</v>
      </c>
      <c r="K60314" t="str">
        <f>IFERROR(VLOOKUP(F60314,english_mapping!A:B,2,FALSE),"NA")</f>
        <v>NA</v>
      </c>
      <c r="L60314" t="str">
        <f t="shared" si="942"/>
        <v>Energy</v>
      </c>
    </row>
    <row r="60315" spans="1:12" x14ac:dyDescent="0.25">
      <c r="A60315" t="s">
        <v>208441</v>
      </c>
      <c r="B60315" t="s">
        <v>208442</v>
      </c>
      <c r="C60315" t="s">
        <v>208443</v>
      </c>
      <c r="D60315" t="s">
        <v>208444</v>
      </c>
      <c r="E60315" t="s">
        <v>14</v>
      </c>
      <c r="F60315" t="s">
        <v>124</v>
      </c>
      <c r="K60315" t="b">
        <f>IFERROR(VLOOKUP(F60315,english_mapping!A:B,2,FALSE),"NA")</f>
        <v>1</v>
      </c>
      <c r="L60315" t="str">
        <f t="shared" si="942"/>
        <v>Clean Energy</v>
      </c>
    </row>
    <row r="60316" spans="1:12" x14ac:dyDescent="0.25">
      <c r="A60316" t="s">
        <v>208445</v>
      </c>
      <c r="B60316" t="s">
        <v>208446</v>
      </c>
      <c r="D60316" t="s">
        <v>208447</v>
      </c>
      <c r="E60316" t="s">
        <v>14</v>
      </c>
      <c r="F60316" t="s">
        <v>21</v>
      </c>
      <c r="G60316" t="s">
        <v>101</v>
      </c>
      <c r="H60316" t="s">
        <v>706</v>
      </c>
      <c r="I60316" t="s">
        <v>7069</v>
      </c>
      <c r="J60316" s="1">
        <v>31778</v>
      </c>
      <c r="K60316" t="b">
        <f>IFERROR(VLOOKUP(F60316,english_mapping!A:B,2,FALSE),"NA")</f>
        <v>1</v>
      </c>
      <c r="L60316" t="str">
        <f t="shared" si="942"/>
        <v>Identity Management</v>
      </c>
    </row>
    <row r="60317" spans="1:12" x14ac:dyDescent="0.25">
      <c r="A60317" t="s">
        <v>208448</v>
      </c>
      <c r="B60317" t="s">
        <v>208449</v>
      </c>
      <c r="C60317" t="s">
        <v>208450</v>
      </c>
      <c r="D60317" t="s">
        <v>38</v>
      </c>
      <c r="E60317" t="s">
        <v>14</v>
      </c>
      <c r="F60317" t="s">
        <v>21</v>
      </c>
      <c r="G60317" t="s">
        <v>101</v>
      </c>
      <c r="H60317" t="s">
        <v>102</v>
      </c>
      <c r="I60317" t="s">
        <v>103</v>
      </c>
      <c r="J60317" s="1">
        <v>40909</v>
      </c>
      <c r="K60317" t="b">
        <f>IFERROR(VLOOKUP(F60317,english_mapping!A:B,2,FALSE),"NA")</f>
        <v>1</v>
      </c>
      <c r="L60317" t="str">
        <f t="shared" si="942"/>
        <v>Software</v>
      </c>
    </row>
    <row r="60318" spans="1:12" x14ac:dyDescent="0.25">
      <c r="A60318" t="s">
        <v>208451</v>
      </c>
      <c r="B60318" t="s">
        <v>208452</v>
      </c>
      <c r="C60318" t="s">
        <v>208453</v>
      </c>
      <c r="D60318" t="s">
        <v>208454</v>
      </c>
      <c r="E60318" t="s">
        <v>14</v>
      </c>
      <c r="F60318" t="s">
        <v>21</v>
      </c>
      <c r="G60318" t="s">
        <v>59</v>
      </c>
      <c r="H60318" t="s">
        <v>60</v>
      </c>
      <c r="I60318" t="s">
        <v>3696</v>
      </c>
      <c r="J60318" s="1">
        <v>37257</v>
      </c>
      <c r="K60318" t="b">
        <f>IFERROR(VLOOKUP(F60318,english_mapping!A:B,2,FALSE),"NA")</f>
        <v>1</v>
      </c>
      <c r="L60318" t="str">
        <f t="shared" si="942"/>
        <v>Clean Technology</v>
      </c>
    </row>
    <row r="60319" spans="1:12" x14ac:dyDescent="0.25">
      <c r="A60319" t="s">
        <v>208455</v>
      </c>
      <c r="B60319" t="s">
        <v>208456</v>
      </c>
      <c r="C60319" t="s">
        <v>208457</v>
      </c>
      <c r="D60319" t="s">
        <v>3450</v>
      </c>
      <c r="E60319" t="s">
        <v>701</v>
      </c>
      <c r="F60319" t="s">
        <v>21</v>
      </c>
      <c r="G60319" t="s">
        <v>59</v>
      </c>
      <c r="H60319" t="s">
        <v>60</v>
      </c>
      <c r="I60319" t="s">
        <v>31775</v>
      </c>
      <c r="K60319" t="b">
        <f>IFERROR(VLOOKUP(F60319,english_mapping!A:B,2,FALSE),"NA")</f>
        <v>1</v>
      </c>
      <c r="L60319" t="str">
        <f t="shared" si="942"/>
        <v>Biotechnology</v>
      </c>
    </row>
    <row r="60320" spans="1:12" x14ac:dyDescent="0.25">
      <c r="A60320" t="s">
        <v>208458</v>
      </c>
      <c r="B60320" t="s">
        <v>208459</v>
      </c>
      <c r="C60320" t="s">
        <v>208460</v>
      </c>
      <c r="D60320" t="s">
        <v>666</v>
      </c>
      <c r="E60320" t="s">
        <v>14</v>
      </c>
      <c r="F60320" t="s">
        <v>124</v>
      </c>
      <c r="G60320" t="s">
        <v>2652</v>
      </c>
      <c r="H60320" t="s">
        <v>2653</v>
      </c>
      <c r="I60320" t="s">
        <v>2653</v>
      </c>
      <c r="K60320" t="b">
        <f>IFERROR(VLOOKUP(F60320,english_mapping!A:B,2,FALSE),"NA")</f>
        <v>1</v>
      </c>
      <c r="L60320" t="str">
        <f t="shared" si="942"/>
        <v>Technology</v>
      </c>
    </row>
    <row r="60321" spans="1:12" x14ac:dyDescent="0.25">
      <c r="A60321" t="s">
        <v>208461</v>
      </c>
      <c r="B60321" t="s">
        <v>208462</v>
      </c>
      <c r="C60321" t="s">
        <v>208463</v>
      </c>
      <c r="D60321" t="s">
        <v>1275</v>
      </c>
      <c r="E60321" t="s">
        <v>701</v>
      </c>
      <c r="F60321" t="s">
        <v>21</v>
      </c>
      <c r="G60321" t="s">
        <v>101</v>
      </c>
      <c r="H60321" t="s">
        <v>706</v>
      </c>
      <c r="I60321" t="s">
        <v>94962</v>
      </c>
      <c r="J60321" s="1">
        <v>32874</v>
      </c>
      <c r="K60321" t="b">
        <f>IFERROR(VLOOKUP(F60321,english_mapping!A:B,2,FALSE),"NA")</f>
        <v>1</v>
      </c>
      <c r="L60321" t="str">
        <f t="shared" si="942"/>
        <v>Health Care</v>
      </c>
    </row>
    <row r="60322" spans="1:12" x14ac:dyDescent="0.25">
      <c r="A60322" t="s">
        <v>208464</v>
      </c>
      <c r="B60322" t="s">
        <v>208465</v>
      </c>
      <c r="D60322" t="s">
        <v>208466</v>
      </c>
      <c r="E60322" t="s">
        <v>205</v>
      </c>
      <c r="K60322" t="str">
        <f>IFERROR(VLOOKUP(F60322,english_mapping!A:B,2,FALSE),"NA")</f>
        <v>NA</v>
      </c>
      <c r="L60322" t="str">
        <f t="shared" si="942"/>
        <v>B2B</v>
      </c>
    </row>
    <row r="60323" spans="1:12" x14ac:dyDescent="0.25">
      <c r="A60323" t="s">
        <v>208467</v>
      </c>
      <c r="B60323" t="s">
        <v>208468</v>
      </c>
      <c r="C60323" t="s">
        <v>208469</v>
      </c>
      <c r="D60323" t="s">
        <v>755</v>
      </c>
      <c r="E60323" t="s">
        <v>14</v>
      </c>
      <c r="F60323" t="s">
        <v>124</v>
      </c>
      <c r="G60323" t="s">
        <v>325</v>
      </c>
      <c r="H60323" t="s">
        <v>126</v>
      </c>
      <c r="I60323" t="s">
        <v>326</v>
      </c>
      <c r="J60323" s="1">
        <v>38353</v>
      </c>
      <c r="K60323" t="b">
        <f>IFERROR(VLOOKUP(F60323,english_mapping!A:B,2,FALSE),"NA")</f>
        <v>1</v>
      </c>
      <c r="L60323" t="str">
        <f t="shared" si="942"/>
        <v>Hardware + Software</v>
      </c>
    </row>
    <row r="60324" spans="1:12" x14ac:dyDescent="0.25">
      <c r="A60324" t="s">
        <v>208470</v>
      </c>
      <c r="B60324" t="s">
        <v>208471</v>
      </c>
      <c r="C60324" t="s">
        <v>208472</v>
      </c>
      <c r="D60324" t="s">
        <v>208473</v>
      </c>
      <c r="E60324" t="s">
        <v>14</v>
      </c>
      <c r="F60324" t="s">
        <v>21</v>
      </c>
      <c r="G60324" t="s">
        <v>59</v>
      </c>
      <c r="H60324" t="s">
        <v>60</v>
      </c>
      <c r="I60324" t="s">
        <v>1434</v>
      </c>
      <c r="K60324" t="b">
        <f>IFERROR(VLOOKUP(F60324,english_mapping!A:B,2,FALSE),"NA")</f>
        <v>1</v>
      </c>
      <c r="L60324" t="str">
        <f t="shared" si="942"/>
        <v>Energy Efficiency</v>
      </c>
    </row>
    <row r="60325" spans="1:12" x14ac:dyDescent="0.25">
      <c r="A60325" t="s">
        <v>208474</v>
      </c>
      <c r="B60325" t="s">
        <v>208475</v>
      </c>
      <c r="D60325" t="s">
        <v>15578</v>
      </c>
      <c r="E60325" t="s">
        <v>14</v>
      </c>
      <c r="F60325" t="s">
        <v>21</v>
      </c>
      <c r="G60325" t="s">
        <v>1105</v>
      </c>
      <c r="H60325" t="s">
        <v>1106</v>
      </c>
      <c r="I60325" t="s">
        <v>1196</v>
      </c>
      <c r="K60325" t="b">
        <f>IFERROR(VLOOKUP(F60325,english_mapping!A:B,2,FALSE),"NA")</f>
        <v>1</v>
      </c>
      <c r="L60325" t="str">
        <f t="shared" si="942"/>
        <v>Manufacturing</v>
      </c>
    </row>
    <row r="60326" spans="1:12" x14ac:dyDescent="0.25">
      <c r="A60326" t="s">
        <v>208476</v>
      </c>
      <c r="B60326" t="s">
        <v>208477</v>
      </c>
      <c r="D60326" t="s">
        <v>178</v>
      </c>
      <c r="E60326" t="s">
        <v>14</v>
      </c>
      <c r="F60326" t="s">
        <v>21</v>
      </c>
      <c r="G60326" t="s">
        <v>1428</v>
      </c>
      <c r="H60326" t="s">
        <v>1429</v>
      </c>
      <c r="I60326" t="s">
        <v>1429</v>
      </c>
      <c r="J60326" s="1">
        <v>39457</v>
      </c>
      <c r="K60326" t="b">
        <f>IFERROR(VLOOKUP(F60326,english_mapping!A:B,2,FALSE),"NA")</f>
        <v>1</v>
      </c>
      <c r="L60326" t="str">
        <f t="shared" si="942"/>
        <v>Hospitality</v>
      </c>
    </row>
    <row r="60327" spans="1:12" x14ac:dyDescent="0.25">
      <c r="A60327" t="s">
        <v>208478</v>
      </c>
      <c r="B60327" t="s">
        <v>208479</v>
      </c>
      <c r="C60327" t="s">
        <v>208480</v>
      </c>
      <c r="D60327" t="s">
        <v>356</v>
      </c>
      <c r="E60327" t="s">
        <v>14</v>
      </c>
      <c r="F60327" t="s">
        <v>21</v>
      </c>
      <c r="G60327" t="s">
        <v>1267</v>
      </c>
      <c r="H60327" t="s">
        <v>57913</v>
      </c>
      <c r="I60327" t="s">
        <v>163815</v>
      </c>
      <c r="J60327" t="s">
        <v>208481</v>
      </c>
      <c r="K60327" t="b">
        <f>IFERROR(VLOOKUP(F60327,english_mapping!A:B,2,FALSE),"NA")</f>
        <v>1</v>
      </c>
      <c r="L60327" t="str">
        <f t="shared" si="942"/>
        <v>Manufacturing</v>
      </c>
    </row>
    <row r="60328" spans="1:12" x14ac:dyDescent="0.25">
      <c r="A60328" t="s">
        <v>208482</v>
      </c>
      <c r="B60328" t="s">
        <v>208483</v>
      </c>
      <c r="C60328" t="s">
        <v>208484</v>
      </c>
      <c r="E60328" t="s">
        <v>14</v>
      </c>
      <c r="K60328" t="str">
        <f>IFERROR(VLOOKUP(F60328,english_mapping!A:B,2,FALSE),"NA")</f>
        <v>NA</v>
      </c>
      <c r="L60328">
        <f t="shared" si="942"/>
        <v>0</v>
      </c>
    </row>
    <row r="60329" spans="1:12" x14ac:dyDescent="0.25">
      <c r="A60329" t="s">
        <v>208485</v>
      </c>
      <c r="B60329" t="s">
        <v>208486</v>
      </c>
      <c r="C60329" t="s">
        <v>208487</v>
      </c>
      <c r="D60329" t="s">
        <v>208488</v>
      </c>
      <c r="E60329" t="s">
        <v>14</v>
      </c>
      <c r="F60329" t="s">
        <v>112931</v>
      </c>
      <c r="G60329">
        <v>11</v>
      </c>
      <c r="H60329" t="s">
        <v>112932</v>
      </c>
      <c r="I60329" t="s">
        <v>19614</v>
      </c>
      <c r="K60329" t="b">
        <f>IFERROR(VLOOKUP(F60329,english_mapping!A:B,2,FALSE),"NA")</f>
        <v>1</v>
      </c>
      <c r="L60329" t="str">
        <f t="shared" si="942"/>
        <v>Small and Medium Businesses</v>
      </c>
    </row>
    <row r="60330" spans="1:12" x14ac:dyDescent="0.25">
      <c r="A60330" t="s">
        <v>208489</v>
      </c>
      <c r="B60330" t="s">
        <v>208490</v>
      </c>
      <c r="D60330" t="s">
        <v>208491</v>
      </c>
      <c r="E60330" t="s">
        <v>205</v>
      </c>
      <c r="K60330" t="str">
        <f>IFERROR(VLOOKUP(F60330,english_mapping!A:B,2,FALSE),"NA")</f>
        <v>NA</v>
      </c>
      <c r="L60330" t="str">
        <f t="shared" si="942"/>
        <v>Engineering Firms</v>
      </c>
    </row>
    <row r="60331" spans="1:12" x14ac:dyDescent="0.25">
      <c r="A60331" t="s">
        <v>208492</v>
      </c>
      <c r="B60331" t="s">
        <v>208493</v>
      </c>
      <c r="C60331" t="s">
        <v>208494</v>
      </c>
      <c r="D60331" t="s">
        <v>38</v>
      </c>
      <c r="E60331" t="s">
        <v>14</v>
      </c>
      <c r="F60331" t="s">
        <v>21</v>
      </c>
      <c r="G60331" t="s">
        <v>59</v>
      </c>
      <c r="H60331" t="s">
        <v>60</v>
      </c>
      <c r="I60331" t="s">
        <v>110</v>
      </c>
      <c r="J60331" s="1">
        <v>36161</v>
      </c>
      <c r="K60331" t="b">
        <f>IFERROR(VLOOKUP(F60331,english_mapping!A:B,2,FALSE),"NA")</f>
        <v>1</v>
      </c>
      <c r="L60331" t="str">
        <f t="shared" si="942"/>
        <v>Software</v>
      </c>
    </row>
    <row r="60332" spans="1:12" x14ac:dyDescent="0.25">
      <c r="A60332" t="s">
        <v>208495</v>
      </c>
      <c r="B60332" t="s">
        <v>208496</v>
      </c>
      <c r="C60332" t="s">
        <v>208497</v>
      </c>
      <c r="D60332" t="s">
        <v>755</v>
      </c>
      <c r="E60332" t="s">
        <v>14</v>
      </c>
      <c r="F60332" t="s">
        <v>124</v>
      </c>
      <c r="G60332" t="s">
        <v>51472</v>
      </c>
      <c r="H60332" t="s">
        <v>208498</v>
      </c>
      <c r="I60332" t="s">
        <v>208498</v>
      </c>
      <c r="J60332" s="1">
        <v>40544</v>
      </c>
      <c r="K60332" t="b">
        <f>IFERROR(VLOOKUP(F60332,english_mapping!A:B,2,FALSE),"NA")</f>
        <v>1</v>
      </c>
      <c r="L60332" t="str">
        <f t="shared" si="942"/>
        <v>Hardware + Software</v>
      </c>
    </row>
    <row r="60333" spans="1:12" x14ac:dyDescent="0.25">
      <c r="A60333" t="s">
        <v>208499</v>
      </c>
      <c r="B60333" t="s">
        <v>208500</v>
      </c>
      <c r="C60333" t="s">
        <v>208501</v>
      </c>
      <c r="D60333" t="s">
        <v>208502</v>
      </c>
      <c r="E60333" t="s">
        <v>14</v>
      </c>
      <c r="F60333" t="s">
        <v>346</v>
      </c>
      <c r="G60333">
        <v>6</v>
      </c>
      <c r="H60333" t="s">
        <v>13132</v>
      </c>
      <c r="I60333" t="s">
        <v>13132</v>
      </c>
      <c r="J60333" s="1">
        <v>41651</v>
      </c>
      <c r="K60333" t="b">
        <f>IFERROR(VLOOKUP(F60333,english_mapping!A:B,2,FALSE),"NA")</f>
        <v>0</v>
      </c>
      <c r="L60333" t="str">
        <f t="shared" si="942"/>
        <v>Business Services</v>
      </c>
    </row>
    <row r="60334" spans="1:12" x14ac:dyDescent="0.25">
      <c r="A60334" t="s">
        <v>208503</v>
      </c>
      <c r="B60334" t="s">
        <v>208504</v>
      </c>
      <c r="C60334" t="s">
        <v>208505</v>
      </c>
      <c r="D60334" t="s">
        <v>208506</v>
      </c>
      <c r="E60334" t="s">
        <v>14</v>
      </c>
      <c r="F60334" t="s">
        <v>161</v>
      </c>
      <c r="G60334" t="s">
        <v>162</v>
      </c>
      <c r="H60334" t="s">
        <v>163</v>
      </c>
      <c r="I60334" t="s">
        <v>163</v>
      </c>
      <c r="J60334" s="1">
        <v>40179</v>
      </c>
      <c r="K60334" t="b">
        <f>IFERROR(VLOOKUP(F60334,english_mapping!A:B,2,FALSE),"NA")</f>
        <v>0</v>
      </c>
      <c r="L60334" t="str">
        <f t="shared" si="942"/>
        <v>Crowdfunding</v>
      </c>
    </row>
    <row r="60335" spans="1:12" x14ac:dyDescent="0.25">
      <c r="A60335" t="s">
        <v>208507</v>
      </c>
      <c r="B60335" t="s">
        <v>208508</v>
      </c>
      <c r="C60335" t="s">
        <v>208509</v>
      </c>
      <c r="D60335" t="s">
        <v>51</v>
      </c>
      <c r="E60335" t="s">
        <v>701</v>
      </c>
      <c r="F60335" t="s">
        <v>21</v>
      </c>
      <c r="G60335" t="s">
        <v>285</v>
      </c>
      <c r="H60335" t="s">
        <v>889</v>
      </c>
      <c r="I60335" t="s">
        <v>9503</v>
      </c>
      <c r="K60335" t="b">
        <f>IFERROR(VLOOKUP(F60335,english_mapping!A:B,2,FALSE),"NA")</f>
        <v>1</v>
      </c>
      <c r="L60335" t="str">
        <f t="shared" si="942"/>
        <v>Biotechnology</v>
      </c>
    </row>
    <row r="60336" spans="1:12" x14ac:dyDescent="0.25">
      <c r="A60336" t="s">
        <v>208510</v>
      </c>
      <c r="B60336" t="s">
        <v>208511</v>
      </c>
      <c r="C60336" t="s">
        <v>208512</v>
      </c>
      <c r="D60336" t="s">
        <v>208513</v>
      </c>
      <c r="E60336" t="s">
        <v>14</v>
      </c>
      <c r="J60336" s="1">
        <v>36899</v>
      </c>
      <c r="K60336" t="str">
        <f>IFERROR(VLOOKUP(F60336,english_mapping!A:B,2,FALSE),"NA")</f>
        <v>NA</v>
      </c>
      <c r="L60336" t="str">
        <f t="shared" si="942"/>
        <v>BPO Services</v>
      </c>
    </row>
    <row r="60337" spans="1:12" x14ac:dyDescent="0.25">
      <c r="A60337" t="s">
        <v>208514</v>
      </c>
      <c r="B60337" t="s">
        <v>208515</v>
      </c>
      <c r="C60337" t="s">
        <v>208516</v>
      </c>
      <c r="D60337" t="s">
        <v>32</v>
      </c>
      <c r="E60337" t="s">
        <v>14</v>
      </c>
      <c r="F60337" t="s">
        <v>1283</v>
      </c>
      <c r="G60337">
        <v>42</v>
      </c>
      <c r="H60337" t="s">
        <v>1284</v>
      </c>
      <c r="I60337" t="s">
        <v>1284</v>
      </c>
      <c r="K60337" t="b">
        <f>IFERROR(VLOOKUP(F60337,english_mapping!A:B,2,FALSE),"NA")</f>
        <v>0</v>
      </c>
      <c r="L60337" t="str">
        <f t="shared" si="942"/>
        <v>Curated Web</v>
      </c>
    </row>
    <row r="60338" spans="1:12" x14ac:dyDescent="0.25">
      <c r="A60338" t="s">
        <v>208517</v>
      </c>
      <c r="B60338" t="s">
        <v>208518</v>
      </c>
      <c r="C60338" t="s">
        <v>208519</v>
      </c>
      <c r="E60338" t="s">
        <v>14</v>
      </c>
      <c r="J60338" s="1">
        <v>41640</v>
      </c>
      <c r="K60338" t="str">
        <f>IFERROR(VLOOKUP(F60338,english_mapping!A:B,2,FALSE),"NA")</f>
        <v>NA</v>
      </c>
      <c r="L60338">
        <f t="shared" si="942"/>
        <v>0</v>
      </c>
    </row>
    <row r="60339" spans="1:12" x14ac:dyDescent="0.25">
      <c r="A60339" t="s">
        <v>208520</v>
      </c>
      <c r="B60339" t="s">
        <v>208521</v>
      </c>
      <c r="C60339" t="s">
        <v>208522</v>
      </c>
      <c r="D60339" t="s">
        <v>208523</v>
      </c>
      <c r="E60339" t="s">
        <v>14</v>
      </c>
      <c r="F60339" t="s">
        <v>124</v>
      </c>
      <c r="G60339" t="s">
        <v>125</v>
      </c>
      <c r="H60339" t="s">
        <v>126</v>
      </c>
      <c r="I60339" t="s">
        <v>126</v>
      </c>
      <c r="J60339" s="1">
        <v>39448</v>
      </c>
      <c r="K60339" t="b">
        <f>IFERROR(VLOOKUP(F60339,english_mapping!A:B,2,FALSE),"NA")</f>
        <v>1</v>
      </c>
      <c r="L60339" t="str">
        <f t="shared" si="942"/>
        <v>Communications Hardware</v>
      </c>
    </row>
    <row r="60340" spans="1:12" x14ac:dyDescent="0.25">
      <c r="A60340" t="s">
        <v>208524</v>
      </c>
      <c r="B60340" t="s">
        <v>208525</v>
      </c>
      <c r="C60340" t="s">
        <v>208526</v>
      </c>
      <c r="D60340" t="s">
        <v>2381</v>
      </c>
      <c r="E60340" t="s">
        <v>14</v>
      </c>
      <c r="F60340" t="s">
        <v>321</v>
      </c>
      <c r="G60340">
        <v>9</v>
      </c>
      <c r="H60340" t="s">
        <v>322</v>
      </c>
      <c r="I60340" t="s">
        <v>322</v>
      </c>
      <c r="J60340" s="1">
        <v>34335</v>
      </c>
      <c r="K60340" t="b">
        <f>IFERROR(VLOOKUP(F60340,english_mapping!A:B,2,FALSE),"NA")</f>
        <v>0</v>
      </c>
      <c r="L60340" t="str">
        <f t="shared" si="942"/>
        <v>Consulting</v>
      </c>
    </row>
    <row r="60341" spans="1:12" x14ac:dyDescent="0.25">
      <c r="A60341" t="s">
        <v>208527</v>
      </c>
      <c r="B60341" t="s">
        <v>208528</v>
      </c>
      <c r="D60341" t="s">
        <v>81701</v>
      </c>
      <c r="E60341" t="s">
        <v>14</v>
      </c>
      <c r="K60341" t="str">
        <f>IFERROR(VLOOKUP(F60341,english_mapping!A:B,2,FALSE),"NA")</f>
        <v>NA</v>
      </c>
      <c r="L60341" t="str">
        <f t="shared" si="942"/>
        <v>Brand Marketing</v>
      </c>
    </row>
    <row r="60342" spans="1:12" x14ac:dyDescent="0.25">
      <c r="A60342" t="s">
        <v>208529</v>
      </c>
      <c r="B60342" t="s">
        <v>208530</v>
      </c>
      <c r="C60342" t="s">
        <v>208531</v>
      </c>
      <c r="D60342" t="s">
        <v>208532</v>
      </c>
      <c r="E60342" t="s">
        <v>14</v>
      </c>
      <c r="J60342" s="1">
        <v>41643</v>
      </c>
      <c r="K60342" t="str">
        <f>IFERROR(VLOOKUP(F60342,english_mapping!A:B,2,FALSE),"NA")</f>
        <v>NA</v>
      </c>
      <c r="L60342" t="str">
        <f t="shared" si="942"/>
        <v>3D</v>
      </c>
    </row>
    <row r="60343" spans="1:12" x14ac:dyDescent="0.25">
      <c r="A60343" t="s">
        <v>208533</v>
      </c>
      <c r="B60343" t="s">
        <v>208534</v>
      </c>
      <c r="C60343" t="s">
        <v>208535</v>
      </c>
      <c r="D60343" t="s">
        <v>65</v>
      </c>
      <c r="E60343" t="s">
        <v>14</v>
      </c>
      <c r="F60343" t="s">
        <v>21</v>
      </c>
      <c r="G60343" t="s">
        <v>101</v>
      </c>
      <c r="H60343" t="s">
        <v>102</v>
      </c>
      <c r="I60343" t="s">
        <v>103</v>
      </c>
      <c r="J60343" s="1">
        <v>40179</v>
      </c>
      <c r="K60343" t="b">
        <f>IFERROR(VLOOKUP(F60343,english_mapping!A:B,2,FALSE),"NA")</f>
        <v>1</v>
      </c>
      <c r="L60343" t="str">
        <f t="shared" si="942"/>
        <v>Mobile</v>
      </c>
    </row>
    <row r="60344" spans="1:12" x14ac:dyDescent="0.25">
      <c r="A60344" t="s">
        <v>208536</v>
      </c>
      <c r="B60344" t="s">
        <v>208537</v>
      </c>
      <c r="C60344" t="s">
        <v>208538</v>
      </c>
      <c r="E60344" t="s">
        <v>14</v>
      </c>
      <c r="F60344" t="s">
        <v>1087</v>
      </c>
      <c r="G60344">
        <v>7</v>
      </c>
      <c r="H60344" t="s">
        <v>19268</v>
      </c>
      <c r="I60344" t="s">
        <v>19269</v>
      </c>
      <c r="K60344" t="b">
        <f>IFERROR(VLOOKUP(F60344,english_mapping!A:B,2,FALSE),"NA")</f>
        <v>0</v>
      </c>
      <c r="L60344">
        <f t="shared" si="942"/>
        <v>0</v>
      </c>
    </row>
    <row r="60345" spans="1:12" x14ac:dyDescent="0.25">
      <c r="A60345" t="s">
        <v>208539</v>
      </c>
      <c r="B60345" t="s">
        <v>208540</v>
      </c>
      <c r="C60345" t="s">
        <v>208541</v>
      </c>
      <c r="D60345" t="s">
        <v>51</v>
      </c>
      <c r="E60345" t="s">
        <v>14</v>
      </c>
      <c r="F60345" t="s">
        <v>52</v>
      </c>
      <c r="G60345" t="s">
        <v>3417</v>
      </c>
      <c r="H60345" t="s">
        <v>20469</v>
      </c>
      <c r="I60345" t="s">
        <v>20470</v>
      </c>
      <c r="K60345" t="b">
        <f>IFERROR(VLOOKUP(F60345,english_mapping!A:B,2,FALSE),"NA")</f>
        <v>1</v>
      </c>
      <c r="L60345" t="str">
        <f t="shared" si="942"/>
        <v>Biotechnology</v>
      </c>
    </row>
    <row r="60346" spans="1:12" x14ac:dyDescent="0.25">
      <c r="A60346" t="s">
        <v>208542</v>
      </c>
      <c r="B60346" t="s">
        <v>208543</v>
      </c>
      <c r="C60346" t="s">
        <v>208544</v>
      </c>
      <c r="D60346" t="s">
        <v>254</v>
      </c>
      <c r="E60346" t="s">
        <v>14</v>
      </c>
      <c r="F60346" t="s">
        <v>21</v>
      </c>
      <c r="G60346" t="s">
        <v>154</v>
      </c>
      <c r="H60346" t="s">
        <v>2752</v>
      </c>
      <c r="I60346" t="s">
        <v>7069</v>
      </c>
      <c r="K60346" t="b">
        <f>IFERROR(VLOOKUP(F60346,english_mapping!A:B,2,FALSE),"NA")</f>
        <v>1</v>
      </c>
      <c r="L60346" t="str">
        <f t="shared" si="942"/>
        <v>EdTech</v>
      </c>
    </row>
    <row r="60347" spans="1:12" x14ac:dyDescent="0.25">
      <c r="A60347" t="s">
        <v>208545</v>
      </c>
      <c r="B60347" t="s">
        <v>208546</v>
      </c>
      <c r="C60347" t="s">
        <v>208547</v>
      </c>
      <c r="D60347" t="s">
        <v>254</v>
      </c>
      <c r="E60347" t="s">
        <v>14</v>
      </c>
      <c r="F60347" t="s">
        <v>21</v>
      </c>
      <c r="G60347" t="s">
        <v>154</v>
      </c>
      <c r="H60347" t="s">
        <v>242</v>
      </c>
      <c r="I60347" t="s">
        <v>4264</v>
      </c>
      <c r="K60347" t="b">
        <f>IFERROR(VLOOKUP(F60347,english_mapping!A:B,2,FALSE),"NA")</f>
        <v>1</v>
      </c>
      <c r="L60347" t="str">
        <f t="shared" si="942"/>
        <v>EdTech</v>
      </c>
    </row>
    <row r="60348" spans="1:12" x14ac:dyDescent="0.25">
      <c r="A60348" t="s">
        <v>208548</v>
      </c>
      <c r="B60348" t="s">
        <v>208549</v>
      </c>
      <c r="C60348" t="s">
        <v>208550</v>
      </c>
      <c r="D60348" t="s">
        <v>208551</v>
      </c>
      <c r="E60348" t="s">
        <v>14</v>
      </c>
      <c r="J60348" s="1">
        <v>40553</v>
      </c>
      <c r="K60348" t="str">
        <f>IFERROR(VLOOKUP(F60348,english_mapping!A:B,2,FALSE),"NA")</f>
        <v>NA</v>
      </c>
      <c r="L60348" t="str">
        <f t="shared" si="942"/>
        <v>Art</v>
      </c>
    </row>
    <row r="60349" spans="1:12" x14ac:dyDescent="0.25">
      <c r="A60349" t="s">
        <v>208552</v>
      </c>
      <c r="B60349" t="s">
        <v>208553</v>
      </c>
      <c r="C60349" t="s">
        <v>208554</v>
      </c>
      <c r="D60349" t="s">
        <v>208555</v>
      </c>
      <c r="E60349" t="s">
        <v>14</v>
      </c>
      <c r="J60349" s="1">
        <v>41859</v>
      </c>
      <c r="K60349" t="str">
        <f>IFERROR(VLOOKUP(F60349,english_mapping!A:B,2,FALSE),"NA")</f>
        <v>NA</v>
      </c>
      <c r="L60349" t="str">
        <f t="shared" si="942"/>
        <v>Interest Graph</v>
      </c>
    </row>
    <row r="60350" spans="1:12" x14ac:dyDescent="0.25">
      <c r="A60350" t="s">
        <v>208556</v>
      </c>
      <c r="B60350" t="s">
        <v>208557</v>
      </c>
      <c r="C60350" t="s">
        <v>208558</v>
      </c>
      <c r="D60350" t="s">
        <v>208559</v>
      </c>
      <c r="E60350" t="s">
        <v>14</v>
      </c>
      <c r="F60350" t="s">
        <v>21</v>
      </c>
      <c r="G60350" t="s">
        <v>285</v>
      </c>
      <c r="H60350" t="s">
        <v>1054</v>
      </c>
      <c r="I60350" t="s">
        <v>1054</v>
      </c>
      <c r="J60350" s="1">
        <v>40179</v>
      </c>
      <c r="K60350" t="b">
        <f>IFERROR(VLOOKUP(F60350,english_mapping!A:B,2,FALSE),"NA")</f>
        <v>1</v>
      </c>
      <c r="L60350" t="str">
        <f t="shared" si="942"/>
        <v>Ad Targeting</v>
      </c>
    </row>
    <row r="60351" spans="1:12" x14ac:dyDescent="0.25">
      <c r="A60351" t="s">
        <v>208560</v>
      </c>
      <c r="B60351" t="s">
        <v>208561</v>
      </c>
      <c r="C60351" t="s">
        <v>208562</v>
      </c>
      <c r="D60351" t="s">
        <v>73779</v>
      </c>
      <c r="E60351" t="s">
        <v>14</v>
      </c>
      <c r="F60351" t="s">
        <v>21</v>
      </c>
      <c r="G60351" t="s">
        <v>1300</v>
      </c>
      <c r="H60351" t="s">
        <v>1301</v>
      </c>
      <c r="I60351" t="s">
        <v>4855</v>
      </c>
      <c r="J60351" s="1">
        <v>40544</v>
      </c>
      <c r="K60351" t="b">
        <f>IFERROR(VLOOKUP(F60351,english_mapping!A:B,2,FALSE),"NA")</f>
        <v>1</v>
      </c>
      <c r="L60351" t="str">
        <f t="shared" si="942"/>
        <v>Health and Wellness</v>
      </c>
    </row>
    <row r="60352" spans="1:12" x14ac:dyDescent="0.25">
      <c r="A60352" t="s">
        <v>208563</v>
      </c>
      <c r="B60352" t="s">
        <v>208564</v>
      </c>
      <c r="C60352" t="s">
        <v>208565</v>
      </c>
      <c r="D60352" t="s">
        <v>38</v>
      </c>
      <c r="E60352" t="s">
        <v>14</v>
      </c>
      <c r="F60352" t="s">
        <v>365</v>
      </c>
      <c r="G60352">
        <v>23</v>
      </c>
      <c r="H60352" t="s">
        <v>75148</v>
      </c>
      <c r="I60352" t="s">
        <v>75149</v>
      </c>
      <c r="J60352" s="1">
        <v>37257</v>
      </c>
      <c r="K60352" t="b">
        <f>IFERROR(VLOOKUP(F60352,english_mapping!A:B,2,FALSE),"NA")</f>
        <v>0</v>
      </c>
      <c r="L60352" t="str">
        <f t="shared" si="942"/>
        <v>Software</v>
      </c>
    </row>
    <row r="60353" spans="1:12" x14ac:dyDescent="0.25">
      <c r="A60353" t="s">
        <v>208566</v>
      </c>
      <c r="B60353" t="s">
        <v>208567</v>
      </c>
      <c r="C60353" t="s">
        <v>208568</v>
      </c>
      <c r="E60353" t="s">
        <v>14</v>
      </c>
      <c r="F60353" t="s">
        <v>52</v>
      </c>
      <c r="G60353" t="s">
        <v>200</v>
      </c>
      <c r="H60353" t="s">
        <v>201</v>
      </c>
      <c r="I60353" t="s">
        <v>201</v>
      </c>
      <c r="K60353" t="b">
        <f>IFERROR(VLOOKUP(F60353,english_mapping!A:B,2,FALSE),"NA")</f>
        <v>1</v>
      </c>
      <c r="L60353">
        <f t="shared" si="942"/>
        <v>0</v>
      </c>
    </row>
    <row r="60354" spans="1:12" x14ac:dyDescent="0.25">
      <c r="A60354" t="s">
        <v>208569</v>
      </c>
      <c r="B60354" t="s">
        <v>208570</v>
      </c>
      <c r="C60354" t="s">
        <v>208571</v>
      </c>
      <c r="D60354" t="s">
        <v>2250</v>
      </c>
      <c r="E60354" t="s">
        <v>14</v>
      </c>
      <c r="F60354" t="s">
        <v>46</v>
      </c>
      <c r="H60354" t="s">
        <v>47</v>
      </c>
      <c r="I60354" t="s">
        <v>47</v>
      </c>
      <c r="K60354" t="b">
        <f>IFERROR(VLOOKUP(F60354,english_mapping!A:B,2,FALSE),"NA")</f>
        <v>0</v>
      </c>
      <c r="L60354" t="str">
        <f t="shared" si="942"/>
        <v>Apps</v>
      </c>
    </row>
    <row r="60355" spans="1:12" x14ac:dyDescent="0.25">
      <c r="A60355" t="s">
        <v>208572</v>
      </c>
      <c r="B60355" t="s">
        <v>208573</v>
      </c>
      <c r="C60355" t="s">
        <v>208574</v>
      </c>
      <c r="D60355" t="s">
        <v>58</v>
      </c>
      <c r="E60355" t="s">
        <v>109</v>
      </c>
      <c r="F60355" t="s">
        <v>33</v>
      </c>
      <c r="G60355">
        <v>22</v>
      </c>
      <c r="H60355" t="s">
        <v>34</v>
      </c>
      <c r="I60355" t="s">
        <v>34</v>
      </c>
      <c r="J60355" s="1">
        <v>40182</v>
      </c>
      <c r="K60355" t="b">
        <f>IFERROR(VLOOKUP(F60355,english_mapping!A:B,2,FALSE),"NA")</f>
        <v>0</v>
      </c>
      <c r="L60355" t="str">
        <f t="shared" si="942"/>
        <v>Analytics</v>
      </c>
    </row>
    <row r="60356" spans="1:12" x14ac:dyDescent="0.25">
      <c r="A60356" t="s">
        <v>208575</v>
      </c>
      <c r="B60356" t="s">
        <v>208576</v>
      </c>
      <c r="C60356" t="s">
        <v>208577</v>
      </c>
      <c r="D60356" t="s">
        <v>208578</v>
      </c>
      <c r="E60356" t="s">
        <v>14</v>
      </c>
      <c r="J60356" t="s">
        <v>114417</v>
      </c>
      <c r="K60356" t="str">
        <f>IFERROR(VLOOKUP(F60356,english_mapping!A:B,2,FALSE),"NA")</f>
        <v>NA</v>
      </c>
      <c r="L60356" t="str">
        <f t="shared" ref="L60356:L60419" si="943">IFERROR(LEFT(D60356,(FIND("|",D60356))-1),D60356)</f>
        <v>College Campuses</v>
      </c>
    </row>
    <row r="60357" spans="1:12" x14ac:dyDescent="0.25">
      <c r="A60357" t="s">
        <v>208579</v>
      </c>
      <c r="B60357" t="s">
        <v>208580</v>
      </c>
      <c r="C60357" t="s">
        <v>208581</v>
      </c>
      <c r="D60357" t="s">
        <v>32</v>
      </c>
      <c r="E60357" t="s">
        <v>14</v>
      </c>
      <c r="F60357" t="s">
        <v>21</v>
      </c>
      <c r="G60357" t="s">
        <v>206</v>
      </c>
      <c r="H60357" t="s">
        <v>858</v>
      </c>
      <c r="I60357" t="s">
        <v>859</v>
      </c>
      <c r="J60357" s="1">
        <v>39816</v>
      </c>
      <c r="K60357" t="b">
        <f>IFERROR(VLOOKUP(F60357,english_mapping!A:B,2,FALSE),"NA")</f>
        <v>1</v>
      </c>
      <c r="L60357" t="str">
        <f t="shared" si="943"/>
        <v>Curated Web</v>
      </c>
    </row>
    <row r="60358" spans="1:12" x14ac:dyDescent="0.25">
      <c r="A60358" t="s">
        <v>208582</v>
      </c>
      <c r="B60358" t="s">
        <v>208583</v>
      </c>
      <c r="D60358" t="s">
        <v>262</v>
      </c>
      <c r="E60358" t="s">
        <v>14</v>
      </c>
      <c r="F60358" t="s">
        <v>21</v>
      </c>
      <c r="G60358" t="s">
        <v>993</v>
      </c>
      <c r="H60358" t="s">
        <v>994</v>
      </c>
      <c r="I60358" t="s">
        <v>994</v>
      </c>
      <c r="J60358" s="1">
        <v>40190</v>
      </c>
      <c r="K60358" t="b">
        <f>IFERROR(VLOOKUP(F60358,english_mapping!A:B,2,FALSE),"NA")</f>
        <v>1</v>
      </c>
      <c r="L60358" t="str">
        <f t="shared" si="943"/>
        <v>Enterprise Software</v>
      </c>
    </row>
    <row r="60359" spans="1:12" x14ac:dyDescent="0.25">
      <c r="A60359" t="s">
        <v>208584</v>
      </c>
      <c r="B60359" t="s">
        <v>208585</v>
      </c>
      <c r="C60359" t="s">
        <v>208586</v>
      </c>
      <c r="D60359" t="s">
        <v>208587</v>
      </c>
      <c r="E60359" t="s">
        <v>14</v>
      </c>
      <c r="F60359" t="s">
        <v>21</v>
      </c>
      <c r="G60359" t="s">
        <v>59</v>
      </c>
      <c r="H60359" t="s">
        <v>60</v>
      </c>
      <c r="I60359" t="s">
        <v>66</v>
      </c>
      <c r="J60359" s="1">
        <v>41275</v>
      </c>
      <c r="K60359" t="b">
        <f>IFERROR(VLOOKUP(F60359,english_mapping!A:B,2,FALSE),"NA")</f>
        <v>1</v>
      </c>
      <c r="L60359" t="str">
        <f t="shared" si="943"/>
        <v>Curated Web</v>
      </c>
    </row>
    <row r="60360" spans="1:12" x14ac:dyDescent="0.25">
      <c r="A60360" t="s">
        <v>208588</v>
      </c>
      <c r="B60360" t="s">
        <v>208589</v>
      </c>
      <c r="C60360" t="s">
        <v>208590</v>
      </c>
      <c r="D60360" t="s">
        <v>123</v>
      </c>
      <c r="E60360" t="s">
        <v>14</v>
      </c>
      <c r="F60360" t="s">
        <v>21</v>
      </c>
      <c r="G60360" t="s">
        <v>9301</v>
      </c>
      <c r="H60360" t="s">
        <v>9963</v>
      </c>
      <c r="I60360" t="s">
        <v>9963</v>
      </c>
      <c r="J60360" s="1">
        <v>20090</v>
      </c>
      <c r="K60360" t="b">
        <f>IFERROR(VLOOKUP(F60360,english_mapping!A:B,2,FALSE),"NA")</f>
        <v>1</v>
      </c>
      <c r="L60360" t="str">
        <f t="shared" si="943"/>
        <v>Education</v>
      </c>
    </row>
    <row r="60361" spans="1:12" x14ac:dyDescent="0.25">
      <c r="A60361" t="s">
        <v>208591</v>
      </c>
      <c r="B60361" t="s">
        <v>208592</v>
      </c>
      <c r="C60361" t="s">
        <v>208593</v>
      </c>
      <c r="D60361" t="s">
        <v>262</v>
      </c>
      <c r="E60361" t="s">
        <v>14</v>
      </c>
      <c r="F60361" t="s">
        <v>8906</v>
      </c>
      <c r="G60361">
        <v>15</v>
      </c>
      <c r="H60361" t="s">
        <v>8907</v>
      </c>
      <c r="I60361" t="s">
        <v>8907</v>
      </c>
      <c r="K60361" t="b">
        <f>IFERROR(VLOOKUP(F60361,english_mapping!A:B,2,FALSE),"NA")</f>
        <v>0</v>
      </c>
      <c r="L60361" t="str">
        <f t="shared" si="943"/>
        <v>Enterprise Software</v>
      </c>
    </row>
    <row r="60362" spans="1:12" x14ac:dyDescent="0.25">
      <c r="A60362" t="s">
        <v>208594</v>
      </c>
      <c r="B60362" t="s">
        <v>208595</v>
      </c>
      <c r="C60362" t="s">
        <v>208596</v>
      </c>
      <c r="D60362" t="s">
        <v>208597</v>
      </c>
      <c r="E60362" t="s">
        <v>14</v>
      </c>
      <c r="F60362" t="s">
        <v>21</v>
      </c>
      <c r="G60362" t="s">
        <v>59</v>
      </c>
      <c r="H60362" t="s">
        <v>60</v>
      </c>
      <c r="I60362" t="s">
        <v>66</v>
      </c>
      <c r="J60362" t="s">
        <v>90417</v>
      </c>
      <c r="K60362" t="b">
        <f>IFERROR(VLOOKUP(F60362,english_mapping!A:B,2,FALSE),"NA")</f>
        <v>1</v>
      </c>
      <c r="L60362" t="str">
        <f t="shared" si="943"/>
        <v>E-Commerce</v>
      </c>
    </row>
    <row r="60363" spans="1:12" x14ac:dyDescent="0.25">
      <c r="A60363" t="s">
        <v>208598</v>
      </c>
      <c r="B60363" t="s">
        <v>208599</v>
      </c>
      <c r="C60363" t="s">
        <v>208600</v>
      </c>
      <c r="D60363" t="s">
        <v>208601</v>
      </c>
      <c r="E60363" t="s">
        <v>14</v>
      </c>
      <c r="F60363" t="s">
        <v>712</v>
      </c>
      <c r="G60363">
        <v>6</v>
      </c>
      <c r="H60363" t="s">
        <v>713</v>
      </c>
      <c r="I60363" t="s">
        <v>13927</v>
      </c>
      <c r="J60363" s="1">
        <v>40179</v>
      </c>
      <c r="K60363" t="b">
        <f>IFERROR(VLOOKUP(F60363,english_mapping!A:B,2,FALSE),"NA")</f>
        <v>0</v>
      </c>
      <c r="L60363" t="str">
        <f t="shared" si="943"/>
        <v>mHealth</v>
      </c>
    </row>
    <row r="60364" spans="1:12" x14ac:dyDescent="0.25">
      <c r="A60364" t="s">
        <v>208602</v>
      </c>
      <c r="B60364" t="s">
        <v>208603</v>
      </c>
      <c r="D60364" t="s">
        <v>3039</v>
      </c>
      <c r="E60364" t="s">
        <v>14</v>
      </c>
      <c r="F60364" t="s">
        <v>21</v>
      </c>
      <c r="G60364" t="s">
        <v>1428</v>
      </c>
      <c r="H60364" t="s">
        <v>3950</v>
      </c>
      <c r="I60364" t="s">
        <v>3950</v>
      </c>
      <c r="J60364" s="1">
        <v>40664</v>
      </c>
      <c r="K60364" t="b">
        <f>IFERROR(VLOOKUP(F60364,english_mapping!A:B,2,FALSE),"NA")</f>
        <v>1</v>
      </c>
      <c r="L60364" t="str">
        <f t="shared" si="943"/>
        <v>Medical</v>
      </c>
    </row>
    <row r="60365" spans="1:12" x14ac:dyDescent="0.25">
      <c r="A60365" t="s">
        <v>208604</v>
      </c>
      <c r="B60365" t="s">
        <v>208605</v>
      </c>
      <c r="C60365" t="s">
        <v>208606</v>
      </c>
      <c r="D60365" t="s">
        <v>208607</v>
      </c>
      <c r="E60365" t="s">
        <v>14</v>
      </c>
      <c r="F60365" t="s">
        <v>4980</v>
      </c>
      <c r="H60365" t="s">
        <v>4981</v>
      </c>
      <c r="I60365" t="s">
        <v>4981</v>
      </c>
      <c r="J60365" s="1">
        <v>40544</v>
      </c>
      <c r="K60365" t="b">
        <f>IFERROR(VLOOKUP(F60365,english_mapping!A:B,2,FALSE),"NA")</f>
        <v>1</v>
      </c>
      <c r="L60365" t="str">
        <f t="shared" si="943"/>
        <v>Local Based Services</v>
      </c>
    </row>
    <row r="60366" spans="1:12" x14ac:dyDescent="0.25">
      <c r="A60366" t="s">
        <v>208608</v>
      </c>
      <c r="B60366" t="s">
        <v>208609</v>
      </c>
      <c r="E60366" t="s">
        <v>205</v>
      </c>
      <c r="K60366" t="str">
        <f>IFERROR(VLOOKUP(F60366,english_mapping!A:B,2,FALSE),"NA")</f>
        <v>NA</v>
      </c>
      <c r="L60366">
        <f t="shared" si="943"/>
        <v>0</v>
      </c>
    </row>
    <row r="60367" spans="1:12" x14ac:dyDescent="0.25">
      <c r="A60367" t="s">
        <v>208610</v>
      </c>
      <c r="B60367" t="s">
        <v>208611</v>
      </c>
      <c r="C60367" t="s">
        <v>208612</v>
      </c>
      <c r="D60367" t="s">
        <v>284</v>
      </c>
      <c r="E60367" t="s">
        <v>14</v>
      </c>
      <c r="F60367" t="s">
        <v>52</v>
      </c>
      <c r="G60367" t="s">
        <v>200</v>
      </c>
      <c r="H60367" t="s">
        <v>201</v>
      </c>
      <c r="I60367" t="s">
        <v>201</v>
      </c>
      <c r="K60367" t="b">
        <f>IFERROR(VLOOKUP(F60367,english_mapping!A:B,2,FALSE),"NA")</f>
        <v>1</v>
      </c>
      <c r="L60367" t="str">
        <f t="shared" si="943"/>
        <v>Real Estate</v>
      </c>
    </row>
    <row r="60368" spans="1:12" x14ac:dyDescent="0.25">
      <c r="A60368" t="s">
        <v>208613</v>
      </c>
      <c r="B60368" t="s">
        <v>208614</v>
      </c>
      <c r="C60368" t="s">
        <v>208615</v>
      </c>
      <c r="D60368" t="s">
        <v>208616</v>
      </c>
      <c r="E60368" t="s">
        <v>14</v>
      </c>
      <c r="F60368" t="s">
        <v>124</v>
      </c>
      <c r="G60368" t="s">
        <v>16736</v>
      </c>
      <c r="H60368" t="s">
        <v>126</v>
      </c>
      <c r="I60368" t="s">
        <v>16737</v>
      </c>
      <c r="J60368" s="1">
        <v>41275</v>
      </c>
      <c r="K60368" t="b">
        <f>IFERROR(VLOOKUP(F60368,english_mapping!A:B,2,FALSE),"NA")</f>
        <v>1</v>
      </c>
      <c r="L60368" t="str">
        <f t="shared" si="943"/>
        <v>Services</v>
      </c>
    </row>
    <row r="60369" spans="1:12" x14ac:dyDescent="0.25">
      <c r="A60369" t="s">
        <v>208617</v>
      </c>
      <c r="B60369" t="s">
        <v>208618</v>
      </c>
      <c r="C60369" t="s">
        <v>208619</v>
      </c>
      <c r="D60369" t="s">
        <v>208620</v>
      </c>
      <c r="E60369" t="s">
        <v>14</v>
      </c>
      <c r="F60369" t="s">
        <v>497</v>
      </c>
      <c r="G60369">
        <v>12</v>
      </c>
      <c r="H60369" t="s">
        <v>28969</v>
      </c>
      <c r="I60369" t="s">
        <v>28969</v>
      </c>
      <c r="J60369" t="s">
        <v>39459</v>
      </c>
      <c r="K60369" t="b">
        <f>IFERROR(VLOOKUP(F60369,english_mapping!A:B,2,FALSE),"NA")</f>
        <v>0</v>
      </c>
      <c r="L60369" t="str">
        <f t="shared" si="943"/>
        <v>Advertising Platforms</v>
      </c>
    </row>
    <row r="60370" spans="1:12" x14ac:dyDescent="0.25">
      <c r="A60370" t="s">
        <v>208621</v>
      </c>
      <c r="B60370" t="s">
        <v>208622</v>
      </c>
      <c r="E60370" t="s">
        <v>14</v>
      </c>
      <c r="K60370" t="str">
        <f>IFERROR(VLOOKUP(F60370,english_mapping!A:B,2,FALSE),"NA")</f>
        <v>NA</v>
      </c>
      <c r="L60370">
        <f t="shared" si="943"/>
        <v>0</v>
      </c>
    </row>
    <row r="60371" spans="1:12" x14ac:dyDescent="0.25">
      <c r="A60371" t="s">
        <v>208623</v>
      </c>
      <c r="B60371" t="s">
        <v>208624</v>
      </c>
      <c r="C60371" t="s">
        <v>208625</v>
      </c>
      <c r="D60371" t="s">
        <v>70</v>
      </c>
      <c r="E60371" t="s">
        <v>205</v>
      </c>
      <c r="F60371" t="s">
        <v>15</v>
      </c>
      <c r="G60371">
        <v>19</v>
      </c>
      <c r="H60371" t="s">
        <v>479</v>
      </c>
      <c r="I60371" t="s">
        <v>479</v>
      </c>
      <c r="J60371" s="1">
        <v>40909</v>
      </c>
      <c r="K60371" t="b">
        <f>IFERROR(VLOOKUP(F60371,english_mapping!A:B,2,FALSE),"NA")</f>
        <v>1</v>
      </c>
      <c r="L60371" t="str">
        <f t="shared" si="943"/>
        <v>E-Commerce</v>
      </c>
    </row>
    <row r="60372" spans="1:12" x14ac:dyDescent="0.25">
      <c r="A60372" t="s">
        <v>208626</v>
      </c>
      <c r="B60372" t="s">
        <v>208627</v>
      </c>
      <c r="C60372" t="s">
        <v>208628</v>
      </c>
      <c r="D60372" t="s">
        <v>208629</v>
      </c>
      <c r="E60372" t="s">
        <v>14</v>
      </c>
      <c r="F60372" t="s">
        <v>52</v>
      </c>
      <c r="G60372" t="s">
        <v>200</v>
      </c>
      <c r="H60372" t="s">
        <v>201</v>
      </c>
      <c r="I60372" t="s">
        <v>201</v>
      </c>
      <c r="K60372" t="b">
        <f>IFERROR(VLOOKUP(F60372,english_mapping!A:B,2,FALSE),"NA")</f>
        <v>1</v>
      </c>
      <c r="L60372" t="str">
        <f t="shared" si="943"/>
        <v>Analytics</v>
      </c>
    </row>
    <row r="60373" spans="1:12" x14ac:dyDescent="0.25">
      <c r="A60373" t="s">
        <v>208630</v>
      </c>
      <c r="B60373" t="s">
        <v>208631</v>
      </c>
      <c r="C60373" t="s">
        <v>208632</v>
      </c>
      <c r="D60373" t="s">
        <v>208633</v>
      </c>
      <c r="E60373" t="s">
        <v>14</v>
      </c>
      <c r="F60373" t="s">
        <v>21</v>
      </c>
      <c r="G60373" t="s">
        <v>84</v>
      </c>
      <c r="H60373" t="s">
        <v>3647</v>
      </c>
      <c r="I60373" t="s">
        <v>3647</v>
      </c>
      <c r="J60373" s="1">
        <v>40395</v>
      </c>
      <c r="K60373" t="b">
        <f>IFERROR(VLOOKUP(F60373,english_mapping!A:B,2,FALSE),"NA")</f>
        <v>1</v>
      </c>
      <c r="L60373" t="str">
        <f t="shared" si="943"/>
        <v>Social Media</v>
      </c>
    </row>
    <row r="60374" spans="1:12" x14ac:dyDescent="0.25">
      <c r="A60374" t="s">
        <v>208634</v>
      </c>
      <c r="B60374" t="s">
        <v>208635</v>
      </c>
      <c r="D60374" t="s">
        <v>208636</v>
      </c>
      <c r="E60374" t="s">
        <v>109</v>
      </c>
      <c r="F60374" t="s">
        <v>21</v>
      </c>
      <c r="G60374" t="s">
        <v>59</v>
      </c>
      <c r="H60374" t="s">
        <v>987</v>
      </c>
      <c r="I60374" t="s">
        <v>988</v>
      </c>
      <c r="J60374" s="1">
        <v>36892</v>
      </c>
      <c r="K60374" t="b">
        <f>IFERROR(VLOOKUP(F60374,english_mapping!A:B,2,FALSE),"NA")</f>
        <v>1</v>
      </c>
      <c r="L60374" t="str">
        <f t="shared" si="943"/>
        <v>Location Based Services</v>
      </c>
    </row>
    <row r="60375" spans="1:12" x14ac:dyDescent="0.25">
      <c r="A60375" t="s">
        <v>208637</v>
      </c>
      <c r="B60375" t="s">
        <v>208638</v>
      </c>
      <c r="C60375" t="s">
        <v>208639</v>
      </c>
      <c r="E60375" t="s">
        <v>205</v>
      </c>
      <c r="F60375" t="s">
        <v>1087</v>
      </c>
      <c r="G60375">
        <v>2</v>
      </c>
      <c r="H60375" t="s">
        <v>1775</v>
      </c>
      <c r="I60375" t="s">
        <v>1775</v>
      </c>
      <c r="J60375" t="s">
        <v>5664</v>
      </c>
      <c r="K60375" t="b">
        <f>IFERROR(VLOOKUP(F60375,english_mapping!A:B,2,FALSE),"NA")</f>
        <v>0</v>
      </c>
      <c r="L60375">
        <f t="shared" si="943"/>
        <v>0</v>
      </c>
    </row>
    <row r="60376" spans="1:12" x14ac:dyDescent="0.25">
      <c r="A60376" t="s">
        <v>208640</v>
      </c>
      <c r="B60376" t="s">
        <v>208641</v>
      </c>
      <c r="C60376" t="s">
        <v>208642</v>
      </c>
      <c r="D60376" t="s">
        <v>208643</v>
      </c>
      <c r="E60376" t="s">
        <v>14</v>
      </c>
      <c r="F60376" t="s">
        <v>21</v>
      </c>
      <c r="G60376" t="s">
        <v>59</v>
      </c>
      <c r="H60376" t="s">
        <v>60</v>
      </c>
      <c r="I60376" t="s">
        <v>66</v>
      </c>
      <c r="J60376" s="1">
        <v>41494</v>
      </c>
      <c r="K60376" t="b">
        <f>IFERROR(VLOOKUP(F60376,english_mapping!A:B,2,FALSE),"NA")</f>
        <v>1</v>
      </c>
      <c r="L60376" t="str">
        <f t="shared" si="943"/>
        <v>Crowdsourcing</v>
      </c>
    </row>
    <row r="60377" spans="1:12" x14ac:dyDescent="0.25">
      <c r="A60377" t="s">
        <v>208644</v>
      </c>
      <c r="B60377" t="s">
        <v>208645</v>
      </c>
      <c r="C60377" t="s">
        <v>208646</v>
      </c>
      <c r="D60377" t="s">
        <v>952</v>
      </c>
      <c r="E60377" t="s">
        <v>109</v>
      </c>
      <c r="F60377" t="s">
        <v>21</v>
      </c>
      <c r="G60377" t="s">
        <v>77</v>
      </c>
      <c r="H60377" t="s">
        <v>1804</v>
      </c>
      <c r="I60377" t="s">
        <v>4126</v>
      </c>
      <c r="K60377" t="b">
        <f>IFERROR(VLOOKUP(F60377,english_mapping!A:B,2,FALSE),"NA")</f>
        <v>1</v>
      </c>
      <c r="L60377" t="str">
        <f t="shared" si="943"/>
        <v>Messaging</v>
      </c>
    </row>
    <row r="60378" spans="1:12" x14ac:dyDescent="0.25">
      <c r="A60378" t="s">
        <v>208647</v>
      </c>
      <c r="B60378" t="s">
        <v>208648</v>
      </c>
      <c r="C60378" t="s">
        <v>208649</v>
      </c>
      <c r="D60378" t="s">
        <v>208650</v>
      </c>
      <c r="E60378" t="s">
        <v>205</v>
      </c>
      <c r="F60378" t="s">
        <v>21</v>
      </c>
      <c r="G60378" t="s">
        <v>59</v>
      </c>
      <c r="H60378" t="s">
        <v>60</v>
      </c>
      <c r="I60378" t="s">
        <v>66</v>
      </c>
      <c r="J60378" s="1">
        <v>40179</v>
      </c>
      <c r="K60378" t="b">
        <f>IFERROR(VLOOKUP(F60378,english_mapping!A:B,2,FALSE),"NA")</f>
        <v>1</v>
      </c>
      <c r="L60378" t="str">
        <f t="shared" si="943"/>
        <v>Beauty</v>
      </c>
    </row>
    <row r="60379" spans="1:12" x14ac:dyDescent="0.25">
      <c r="A60379" t="s">
        <v>208651</v>
      </c>
      <c r="B60379" t="s">
        <v>208652</v>
      </c>
      <c r="C60379" t="s">
        <v>208653</v>
      </c>
      <c r="D60379" t="s">
        <v>208654</v>
      </c>
      <c r="E60379" t="s">
        <v>14</v>
      </c>
      <c r="F60379" t="s">
        <v>52</v>
      </c>
      <c r="G60379" t="s">
        <v>53</v>
      </c>
      <c r="H60379" t="s">
        <v>54</v>
      </c>
      <c r="I60379" t="s">
        <v>54</v>
      </c>
      <c r="J60379" t="s">
        <v>18491</v>
      </c>
      <c r="K60379" t="b">
        <f>IFERROR(VLOOKUP(F60379,english_mapping!A:B,2,FALSE),"NA")</f>
        <v>1</v>
      </c>
      <c r="L60379" t="str">
        <f t="shared" si="943"/>
        <v>Advertising</v>
      </c>
    </row>
    <row r="60380" spans="1:12" x14ac:dyDescent="0.25">
      <c r="A60380" t="s">
        <v>208655</v>
      </c>
      <c r="B60380" t="s">
        <v>208656</v>
      </c>
      <c r="C60380" t="s">
        <v>208657</v>
      </c>
      <c r="D60380" t="s">
        <v>70</v>
      </c>
      <c r="E60380" t="s">
        <v>14</v>
      </c>
      <c r="F60380" t="s">
        <v>124</v>
      </c>
      <c r="G60380" t="s">
        <v>125</v>
      </c>
      <c r="H60380" t="s">
        <v>126</v>
      </c>
      <c r="I60380" t="s">
        <v>126</v>
      </c>
      <c r="J60380" s="1">
        <v>40427</v>
      </c>
      <c r="K60380" t="b">
        <f>IFERROR(VLOOKUP(F60380,english_mapping!A:B,2,FALSE),"NA")</f>
        <v>1</v>
      </c>
      <c r="L60380" t="str">
        <f t="shared" si="943"/>
        <v>E-Commerce</v>
      </c>
    </row>
    <row r="60381" spans="1:12" x14ac:dyDescent="0.25">
      <c r="A60381" t="s">
        <v>208658</v>
      </c>
      <c r="B60381" t="s">
        <v>208659</v>
      </c>
      <c r="C60381" t="s">
        <v>208660</v>
      </c>
      <c r="D60381" t="s">
        <v>123</v>
      </c>
      <c r="E60381" t="s">
        <v>14</v>
      </c>
      <c r="F60381" t="s">
        <v>21</v>
      </c>
      <c r="G60381" t="s">
        <v>117</v>
      </c>
      <c r="H60381" t="s">
        <v>118</v>
      </c>
      <c r="I60381" t="s">
        <v>118</v>
      </c>
      <c r="J60381" s="1">
        <v>40554</v>
      </c>
      <c r="K60381" t="b">
        <f>IFERROR(VLOOKUP(F60381,english_mapping!A:B,2,FALSE),"NA")</f>
        <v>1</v>
      </c>
      <c r="L60381" t="str">
        <f t="shared" si="943"/>
        <v>Education</v>
      </c>
    </row>
    <row r="60382" spans="1:12" x14ac:dyDescent="0.25">
      <c r="A60382" t="s">
        <v>208661</v>
      </c>
      <c r="B60382" t="s">
        <v>208662</v>
      </c>
      <c r="C60382" t="s">
        <v>208663</v>
      </c>
      <c r="D60382" t="s">
        <v>2541</v>
      </c>
      <c r="E60382" t="s">
        <v>14</v>
      </c>
      <c r="F60382" t="s">
        <v>21</v>
      </c>
      <c r="G60382" t="s">
        <v>59</v>
      </c>
      <c r="H60382" t="s">
        <v>60</v>
      </c>
      <c r="I60382" t="s">
        <v>269</v>
      </c>
      <c r="J60382" s="1">
        <v>36161</v>
      </c>
      <c r="K60382" t="b">
        <f>IFERROR(VLOOKUP(F60382,english_mapping!A:B,2,FALSE),"NA")</f>
        <v>1</v>
      </c>
      <c r="L60382" t="str">
        <f t="shared" si="943"/>
        <v>Advertising</v>
      </c>
    </row>
    <row r="60383" spans="1:12" x14ac:dyDescent="0.25">
      <c r="A60383" t="s">
        <v>208664</v>
      </c>
      <c r="B60383" t="s">
        <v>208665</v>
      </c>
      <c r="C60383" t="s">
        <v>208666</v>
      </c>
      <c r="D60383" t="s">
        <v>208667</v>
      </c>
      <c r="E60383" t="s">
        <v>14</v>
      </c>
      <c r="F60383" t="s">
        <v>21</v>
      </c>
      <c r="G60383" t="s">
        <v>285</v>
      </c>
      <c r="H60383" t="s">
        <v>1054</v>
      </c>
      <c r="I60383" t="s">
        <v>1054</v>
      </c>
      <c r="J60383" s="1">
        <v>39094</v>
      </c>
      <c r="K60383" t="b">
        <f>IFERROR(VLOOKUP(F60383,english_mapping!A:B,2,FALSE),"NA")</f>
        <v>1</v>
      </c>
      <c r="L60383" t="str">
        <f t="shared" si="943"/>
        <v>Identity Management</v>
      </c>
    </row>
    <row r="60384" spans="1:12" x14ac:dyDescent="0.25">
      <c r="A60384" t="s">
        <v>208668</v>
      </c>
      <c r="B60384" t="s">
        <v>208669</v>
      </c>
      <c r="C60384" t="s">
        <v>208670</v>
      </c>
      <c r="D60384" t="s">
        <v>208671</v>
      </c>
      <c r="E60384" t="s">
        <v>205</v>
      </c>
      <c r="F60384" t="s">
        <v>21</v>
      </c>
      <c r="G60384" t="s">
        <v>101</v>
      </c>
      <c r="H60384" t="s">
        <v>102</v>
      </c>
      <c r="I60384" t="s">
        <v>103</v>
      </c>
      <c r="J60384" s="1">
        <v>40554</v>
      </c>
      <c r="K60384" t="b">
        <f>IFERROR(VLOOKUP(F60384,english_mapping!A:B,2,FALSE),"NA")</f>
        <v>1</v>
      </c>
      <c r="L60384" t="str">
        <f t="shared" si="943"/>
        <v>Consumers</v>
      </c>
    </row>
    <row r="60385" spans="1:12" x14ac:dyDescent="0.25">
      <c r="A60385" t="s">
        <v>208672</v>
      </c>
      <c r="B60385" t="s">
        <v>208673</v>
      </c>
      <c r="C60385" t="s">
        <v>208674</v>
      </c>
      <c r="D60385" t="s">
        <v>208675</v>
      </c>
      <c r="E60385" t="s">
        <v>14</v>
      </c>
      <c r="F60385" t="s">
        <v>15</v>
      </c>
      <c r="G60385">
        <v>19</v>
      </c>
      <c r="H60385" t="s">
        <v>479</v>
      </c>
      <c r="I60385" t="s">
        <v>479</v>
      </c>
      <c r="J60385" s="1">
        <v>40643</v>
      </c>
      <c r="K60385" t="b">
        <f>IFERROR(VLOOKUP(F60385,english_mapping!A:B,2,FALSE),"NA")</f>
        <v>1</v>
      </c>
      <c r="L60385" t="str">
        <f t="shared" si="943"/>
        <v>E-Commerce</v>
      </c>
    </row>
    <row r="60386" spans="1:12" x14ac:dyDescent="0.25">
      <c r="A60386" t="s">
        <v>208676</v>
      </c>
      <c r="B60386" t="s">
        <v>208677</v>
      </c>
      <c r="C60386" t="s">
        <v>208678</v>
      </c>
      <c r="D60386" t="s">
        <v>208679</v>
      </c>
      <c r="E60386" t="s">
        <v>14</v>
      </c>
      <c r="F60386" t="s">
        <v>21</v>
      </c>
      <c r="G60386" t="s">
        <v>59</v>
      </c>
      <c r="H60386" t="s">
        <v>60</v>
      </c>
      <c r="I60386" t="s">
        <v>234</v>
      </c>
      <c r="J60386" s="1">
        <v>41651</v>
      </c>
      <c r="K60386" t="b">
        <f>IFERROR(VLOOKUP(F60386,english_mapping!A:B,2,FALSE),"NA")</f>
        <v>1</v>
      </c>
      <c r="L60386" t="str">
        <f t="shared" si="943"/>
        <v>Biotechnology</v>
      </c>
    </row>
    <row r="60387" spans="1:12" x14ac:dyDescent="0.25">
      <c r="A60387" t="s">
        <v>208680</v>
      </c>
      <c r="B60387" t="s">
        <v>208681</v>
      </c>
      <c r="C60387" t="s">
        <v>208682</v>
      </c>
      <c r="D60387" t="s">
        <v>14569</v>
      </c>
      <c r="E60387" t="s">
        <v>14</v>
      </c>
      <c r="K60387" t="str">
        <f>IFERROR(VLOOKUP(F60387,english_mapping!A:B,2,FALSE),"NA")</f>
        <v>NA</v>
      </c>
      <c r="L60387" t="str">
        <f t="shared" si="943"/>
        <v>Colleges</v>
      </c>
    </row>
    <row r="60388" spans="1:12" x14ac:dyDescent="0.25">
      <c r="A60388" t="s">
        <v>208683</v>
      </c>
      <c r="B60388" t="s">
        <v>208684</v>
      </c>
      <c r="D60388" t="s">
        <v>208685</v>
      </c>
      <c r="E60388" t="s">
        <v>205</v>
      </c>
      <c r="K60388" t="str">
        <f>IFERROR(VLOOKUP(F60388,english_mapping!A:B,2,FALSE),"NA")</f>
        <v>NA</v>
      </c>
      <c r="L60388" t="str">
        <f t="shared" si="943"/>
        <v>Navigation</v>
      </c>
    </row>
    <row r="60389" spans="1:12" x14ac:dyDescent="0.25">
      <c r="A60389" t="s">
        <v>208686</v>
      </c>
      <c r="B60389" t="s">
        <v>208687</v>
      </c>
      <c r="C60389" t="s">
        <v>208688</v>
      </c>
      <c r="D60389" t="s">
        <v>208689</v>
      </c>
      <c r="E60389" t="s">
        <v>109</v>
      </c>
      <c r="F60389" t="s">
        <v>124</v>
      </c>
      <c r="G60389" t="s">
        <v>125</v>
      </c>
      <c r="H60389" t="s">
        <v>126</v>
      </c>
      <c r="I60389" t="s">
        <v>126</v>
      </c>
      <c r="K60389" t="b">
        <f>IFERROR(VLOOKUP(F60389,english_mapping!A:B,2,FALSE),"NA")</f>
        <v>1</v>
      </c>
      <c r="L60389" t="str">
        <f t="shared" si="943"/>
        <v>Lifestyle</v>
      </c>
    </row>
    <row r="60390" spans="1:12" x14ac:dyDescent="0.25">
      <c r="A60390" t="s">
        <v>208690</v>
      </c>
      <c r="B60390" t="s">
        <v>208691</v>
      </c>
      <c r="C60390" t="s">
        <v>208692</v>
      </c>
      <c r="D60390" t="s">
        <v>70</v>
      </c>
      <c r="E60390" t="s">
        <v>14</v>
      </c>
      <c r="F60390" t="s">
        <v>21</v>
      </c>
      <c r="G60390" t="s">
        <v>59</v>
      </c>
      <c r="H60390" t="s">
        <v>90</v>
      </c>
      <c r="I60390" t="s">
        <v>375</v>
      </c>
      <c r="J60390" s="1">
        <v>40544</v>
      </c>
      <c r="K60390" t="b">
        <f>IFERROR(VLOOKUP(F60390,english_mapping!A:B,2,FALSE),"NA")</f>
        <v>1</v>
      </c>
      <c r="L60390" t="str">
        <f t="shared" si="943"/>
        <v>E-Commerce</v>
      </c>
    </row>
    <row r="60391" spans="1:12" x14ac:dyDescent="0.25">
      <c r="A60391" t="s">
        <v>208693</v>
      </c>
      <c r="B60391" t="s">
        <v>208694</v>
      </c>
      <c r="C60391" t="s">
        <v>208695</v>
      </c>
      <c r="D60391" t="s">
        <v>208696</v>
      </c>
      <c r="E60391" t="s">
        <v>14</v>
      </c>
      <c r="F60391" t="s">
        <v>21</v>
      </c>
      <c r="G60391" t="s">
        <v>101</v>
      </c>
      <c r="H60391" t="s">
        <v>102</v>
      </c>
      <c r="I60391" t="s">
        <v>103</v>
      </c>
      <c r="J60391" s="1">
        <v>41124</v>
      </c>
      <c r="K60391" t="b">
        <f>IFERROR(VLOOKUP(F60391,english_mapping!A:B,2,FALSE),"NA")</f>
        <v>1</v>
      </c>
      <c r="L60391" t="str">
        <f t="shared" si="943"/>
        <v>Employment</v>
      </c>
    </row>
    <row r="60392" spans="1:12" x14ac:dyDescent="0.25">
      <c r="A60392" t="s">
        <v>208697</v>
      </c>
      <c r="B60392" t="s">
        <v>208698</v>
      </c>
      <c r="C60392" t="s">
        <v>208699</v>
      </c>
      <c r="D60392" t="s">
        <v>952</v>
      </c>
      <c r="E60392" t="s">
        <v>14</v>
      </c>
      <c r="F60392" t="s">
        <v>21</v>
      </c>
      <c r="G60392" t="s">
        <v>59</v>
      </c>
      <c r="H60392" t="s">
        <v>60</v>
      </c>
      <c r="I60392" t="s">
        <v>61</v>
      </c>
      <c r="J60392" s="1">
        <v>41279</v>
      </c>
      <c r="K60392" t="b">
        <f>IFERROR(VLOOKUP(F60392,english_mapping!A:B,2,FALSE),"NA")</f>
        <v>1</v>
      </c>
      <c r="L60392" t="str">
        <f t="shared" si="943"/>
        <v>Messaging</v>
      </c>
    </row>
    <row r="60393" spans="1:12" x14ac:dyDescent="0.25">
      <c r="A60393" t="s">
        <v>208700</v>
      </c>
      <c r="B60393" t="s">
        <v>208701</v>
      </c>
      <c r="C60393" t="s">
        <v>208702</v>
      </c>
      <c r="D60393" t="s">
        <v>36482</v>
      </c>
      <c r="E60393" t="s">
        <v>14</v>
      </c>
      <c r="F60393" t="s">
        <v>346</v>
      </c>
      <c r="G60393">
        <v>9</v>
      </c>
      <c r="H60393" t="s">
        <v>2476</v>
      </c>
      <c r="I60393" t="s">
        <v>46501</v>
      </c>
      <c r="J60393" s="1">
        <v>41640</v>
      </c>
      <c r="K60393" t="b">
        <f>IFERROR(VLOOKUP(F60393,english_mapping!A:B,2,FALSE),"NA")</f>
        <v>0</v>
      </c>
      <c r="L60393" t="str">
        <f t="shared" si="943"/>
        <v>Internet of Things</v>
      </c>
    </row>
    <row r="60394" spans="1:12" x14ac:dyDescent="0.25">
      <c r="A60394" t="s">
        <v>208703</v>
      </c>
      <c r="B60394" t="s">
        <v>208704</v>
      </c>
      <c r="C60394" t="s">
        <v>208705</v>
      </c>
      <c r="D60394" t="s">
        <v>316</v>
      </c>
      <c r="E60394" t="s">
        <v>14</v>
      </c>
      <c r="F60394" t="s">
        <v>21</v>
      </c>
      <c r="G60394" t="s">
        <v>1383</v>
      </c>
      <c r="H60394" t="s">
        <v>1384</v>
      </c>
      <c r="I60394" t="s">
        <v>1384</v>
      </c>
      <c r="J60394" s="1">
        <v>40544</v>
      </c>
      <c r="K60394" t="b">
        <f>IFERROR(VLOOKUP(F60394,english_mapping!A:B,2,FALSE),"NA")</f>
        <v>1</v>
      </c>
      <c r="L60394" t="str">
        <f t="shared" si="943"/>
        <v>Internet</v>
      </c>
    </row>
    <row r="60395" spans="1:12" x14ac:dyDescent="0.25">
      <c r="A60395" t="s">
        <v>208706</v>
      </c>
      <c r="B60395" t="s">
        <v>208707</v>
      </c>
      <c r="C60395" t="s">
        <v>208708</v>
      </c>
      <c r="D60395" t="s">
        <v>22282</v>
      </c>
      <c r="E60395" t="s">
        <v>14</v>
      </c>
      <c r="F60395" t="s">
        <v>124</v>
      </c>
      <c r="G60395" t="s">
        <v>125</v>
      </c>
      <c r="H60395" t="s">
        <v>126</v>
      </c>
      <c r="I60395" t="s">
        <v>126</v>
      </c>
      <c r="J60395" s="1">
        <v>40544</v>
      </c>
      <c r="K60395" t="b">
        <f>IFERROR(VLOOKUP(F60395,english_mapping!A:B,2,FALSE),"NA")</f>
        <v>1</v>
      </c>
      <c r="L60395" t="str">
        <f t="shared" si="943"/>
        <v>E-Commerce</v>
      </c>
    </row>
    <row r="60396" spans="1:12" x14ac:dyDescent="0.25">
      <c r="A60396" t="s">
        <v>208709</v>
      </c>
      <c r="B60396" t="s">
        <v>208710</v>
      </c>
      <c r="C60396" t="s">
        <v>208711</v>
      </c>
      <c r="D60396" t="s">
        <v>60365</v>
      </c>
      <c r="E60396" t="s">
        <v>14</v>
      </c>
      <c r="F60396" t="s">
        <v>21</v>
      </c>
      <c r="G60396" t="s">
        <v>285</v>
      </c>
      <c r="H60396" t="s">
        <v>1054</v>
      </c>
      <c r="I60396" t="s">
        <v>1054</v>
      </c>
      <c r="J60396" s="1">
        <v>41640</v>
      </c>
      <c r="K60396" t="b">
        <f>IFERROR(VLOOKUP(F60396,english_mapping!A:B,2,FALSE),"NA")</f>
        <v>1</v>
      </c>
      <c r="L60396" t="str">
        <f t="shared" si="943"/>
        <v>E-Commerce</v>
      </c>
    </row>
    <row r="60397" spans="1:12" x14ac:dyDescent="0.25">
      <c r="A60397" t="s">
        <v>208712</v>
      </c>
      <c r="B60397" t="s">
        <v>208713</v>
      </c>
      <c r="C60397" t="s">
        <v>208714</v>
      </c>
      <c r="D60397" t="s">
        <v>208715</v>
      </c>
      <c r="E60397" t="s">
        <v>14</v>
      </c>
      <c r="F60397" t="s">
        <v>560</v>
      </c>
      <c r="G60397">
        <v>56</v>
      </c>
      <c r="H60397" t="s">
        <v>2614</v>
      </c>
      <c r="I60397" t="s">
        <v>2614</v>
      </c>
      <c r="J60397" s="1">
        <v>41645</v>
      </c>
      <c r="K60397" t="b">
        <f>IFERROR(VLOOKUP(F60397,english_mapping!A:B,2,FALSE),"NA")</f>
        <v>0</v>
      </c>
      <c r="L60397" t="str">
        <f t="shared" si="943"/>
        <v>Fitness</v>
      </c>
    </row>
    <row r="60398" spans="1:12" x14ac:dyDescent="0.25">
      <c r="A60398" t="s">
        <v>208716</v>
      </c>
      <c r="B60398" t="s">
        <v>208717</v>
      </c>
      <c r="C60398" t="s">
        <v>208718</v>
      </c>
      <c r="D60398" t="s">
        <v>208719</v>
      </c>
      <c r="E60398" t="s">
        <v>14</v>
      </c>
      <c r="F60398" t="s">
        <v>21</v>
      </c>
      <c r="G60398" t="s">
        <v>77</v>
      </c>
      <c r="H60398" t="s">
        <v>1804</v>
      </c>
      <c r="I60398" t="s">
        <v>1804</v>
      </c>
      <c r="J60398" s="1">
        <v>41640</v>
      </c>
      <c r="K60398" t="b">
        <f>IFERROR(VLOOKUP(F60398,english_mapping!A:B,2,FALSE),"NA")</f>
        <v>1</v>
      </c>
      <c r="L60398" t="str">
        <f t="shared" si="943"/>
        <v>Fashion</v>
      </c>
    </row>
    <row r="60399" spans="1:12" x14ac:dyDescent="0.25">
      <c r="A60399" t="s">
        <v>208720</v>
      </c>
      <c r="B60399" t="s">
        <v>208721</v>
      </c>
      <c r="C60399" t="s">
        <v>208722</v>
      </c>
      <c r="D60399" t="s">
        <v>208723</v>
      </c>
      <c r="E60399" t="s">
        <v>14</v>
      </c>
      <c r="F60399" t="s">
        <v>1087</v>
      </c>
      <c r="G60399">
        <v>16</v>
      </c>
      <c r="H60399" t="s">
        <v>1743</v>
      </c>
      <c r="I60399" t="s">
        <v>1743</v>
      </c>
      <c r="J60399" s="1">
        <v>41640</v>
      </c>
      <c r="K60399" t="b">
        <f>IFERROR(VLOOKUP(F60399,english_mapping!A:B,2,FALSE),"NA")</f>
        <v>0</v>
      </c>
      <c r="L60399" t="str">
        <f t="shared" si="943"/>
        <v>Apps</v>
      </c>
    </row>
    <row r="60400" spans="1:12" x14ac:dyDescent="0.25">
      <c r="A60400" t="s">
        <v>208724</v>
      </c>
      <c r="B60400" t="s">
        <v>208725</v>
      </c>
      <c r="C60400" t="s">
        <v>208726</v>
      </c>
      <c r="D60400" t="s">
        <v>208727</v>
      </c>
      <c r="E60400" t="s">
        <v>14</v>
      </c>
      <c r="F60400" t="s">
        <v>21</v>
      </c>
      <c r="G60400" t="s">
        <v>59</v>
      </c>
      <c r="H60400" t="s">
        <v>60</v>
      </c>
      <c r="I60400" t="s">
        <v>66</v>
      </c>
      <c r="J60400" s="1">
        <v>41640</v>
      </c>
      <c r="K60400" t="b">
        <f>IFERROR(VLOOKUP(F60400,english_mapping!A:B,2,FALSE),"NA")</f>
        <v>1</v>
      </c>
      <c r="L60400" t="str">
        <f t="shared" si="943"/>
        <v>Discounts</v>
      </c>
    </row>
    <row r="60401" spans="1:12" x14ac:dyDescent="0.25">
      <c r="A60401" t="s">
        <v>208728</v>
      </c>
      <c r="B60401" t="s">
        <v>208729</v>
      </c>
      <c r="C60401" t="s">
        <v>208730</v>
      </c>
      <c r="D60401" t="s">
        <v>208731</v>
      </c>
      <c r="E60401" t="s">
        <v>14</v>
      </c>
      <c r="F60401" t="s">
        <v>21</v>
      </c>
      <c r="G60401" t="s">
        <v>1105</v>
      </c>
      <c r="H60401" t="s">
        <v>1106</v>
      </c>
      <c r="I60401" t="s">
        <v>1196</v>
      </c>
      <c r="K60401" t="b">
        <f>IFERROR(VLOOKUP(F60401,english_mapping!A:B,2,FALSE),"NA")</f>
        <v>1</v>
      </c>
      <c r="L60401" t="str">
        <f t="shared" si="943"/>
        <v>Lifestyle</v>
      </c>
    </row>
    <row r="60402" spans="1:12" x14ac:dyDescent="0.25">
      <c r="A60402" t="s">
        <v>208732</v>
      </c>
      <c r="B60402" t="s">
        <v>208733</v>
      </c>
      <c r="C60402" t="s">
        <v>208734</v>
      </c>
      <c r="D60402" t="s">
        <v>208735</v>
      </c>
      <c r="E60402" t="s">
        <v>14</v>
      </c>
      <c r="F60402" t="s">
        <v>21</v>
      </c>
      <c r="G60402" t="s">
        <v>59</v>
      </c>
      <c r="H60402" t="s">
        <v>1249</v>
      </c>
      <c r="I60402" t="s">
        <v>11193</v>
      </c>
      <c r="K60402" t="b">
        <f>IFERROR(VLOOKUP(F60402,english_mapping!A:B,2,FALSE),"NA")</f>
        <v>1</v>
      </c>
      <c r="L60402" t="str">
        <f t="shared" si="943"/>
        <v>Infrastructure</v>
      </c>
    </row>
    <row r="60403" spans="1:12" x14ac:dyDescent="0.25">
      <c r="A60403" t="s">
        <v>208736</v>
      </c>
      <c r="B60403" t="s">
        <v>208737</v>
      </c>
      <c r="C60403" t="s">
        <v>208738</v>
      </c>
      <c r="D60403" t="s">
        <v>5228</v>
      </c>
      <c r="E60403" t="s">
        <v>14</v>
      </c>
      <c r="F60403" t="s">
        <v>21</v>
      </c>
      <c r="G60403" t="s">
        <v>154</v>
      </c>
      <c r="H60403" t="s">
        <v>242</v>
      </c>
      <c r="I60403" t="s">
        <v>24540</v>
      </c>
      <c r="J60403" s="1">
        <v>40909</v>
      </c>
      <c r="K60403" t="b">
        <f>IFERROR(VLOOKUP(F60403,english_mapping!A:B,2,FALSE),"NA")</f>
        <v>1</v>
      </c>
      <c r="L60403" t="str">
        <f t="shared" si="943"/>
        <v>Analytics</v>
      </c>
    </row>
    <row r="60404" spans="1:12" x14ac:dyDescent="0.25">
      <c r="A60404" t="s">
        <v>208739</v>
      </c>
      <c r="B60404" t="s">
        <v>208740</v>
      </c>
      <c r="C60404" t="s">
        <v>208741</v>
      </c>
      <c r="D60404" t="s">
        <v>208742</v>
      </c>
      <c r="E60404" t="s">
        <v>109</v>
      </c>
      <c r="F60404" t="s">
        <v>21</v>
      </c>
      <c r="G60404" t="s">
        <v>101</v>
      </c>
      <c r="H60404" t="s">
        <v>102</v>
      </c>
      <c r="I60404" t="s">
        <v>103</v>
      </c>
      <c r="J60404" s="1">
        <v>37257</v>
      </c>
      <c r="K60404" t="b">
        <f>IFERROR(VLOOKUP(F60404,english_mapping!A:B,2,FALSE),"NA")</f>
        <v>1</v>
      </c>
      <c r="L60404" t="str">
        <f t="shared" si="943"/>
        <v>Advertising</v>
      </c>
    </row>
    <row r="60405" spans="1:12" x14ac:dyDescent="0.25">
      <c r="A60405" t="s">
        <v>208743</v>
      </c>
      <c r="B60405" t="s">
        <v>208744</v>
      </c>
      <c r="C60405" t="s">
        <v>208745</v>
      </c>
      <c r="D60405" t="s">
        <v>208746</v>
      </c>
      <c r="E60405" t="s">
        <v>14</v>
      </c>
      <c r="F60405" t="s">
        <v>9579</v>
      </c>
      <c r="G60405">
        <v>25</v>
      </c>
      <c r="H60405" t="s">
        <v>9580</v>
      </c>
      <c r="I60405" t="s">
        <v>9580</v>
      </c>
      <c r="K60405" t="b">
        <f>IFERROR(VLOOKUP(F60405,english_mapping!A:B,2,FALSE),"NA")</f>
        <v>0</v>
      </c>
      <c r="L60405" t="str">
        <f t="shared" si="943"/>
        <v>Optical Communications</v>
      </c>
    </row>
    <row r="60406" spans="1:12" x14ac:dyDescent="0.25">
      <c r="A60406" t="s">
        <v>208747</v>
      </c>
      <c r="B60406" t="s">
        <v>208748</v>
      </c>
      <c r="C60406" t="s">
        <v>208749</v>
      </c>
      <c r="D60406" t="s">
        <v>208750</v>
      </c>
      <c r="E60406" t="s">
        <v>14</v>
      </c>
      <c r="F60406" t="s">
        <v>124</v>
      </c>
      <c r="G60406" t="s">
        <v>125</v>
      </c>
      <c r="H60406" t="s">
        <v>126</v>
      </c>
      <c r="I60406" t="s">
        <v>126</v>
      </c>
      <c r="K60406" t="b">
        <f>IFERROR(VLOOKUP(F60406,english_mapping!A:B,2,FALSE),"NA")</f>
        <v>1</v>
      </c>
      <c r="L60406" t="str">
        <f t="shared" si="943"/>
        <v>Professional Networking</v>
      </c>
    </row>
    <row r="60407" spans="1:12" x14ac:dyDescent="0.25">
      <c r="A60407" t="s">
        <v>208751</v>
      </c>
      <c r="B60407" t="s">
        <v>208752</v>
      </c>
      <c r="C60407" t="s">
        <v>208753</v>
      </c>
      <c r="D60407" t="s">
        <v>208754</v>
      </c>
      <c r="E60407" t="s">
        <v>14</v>
      </c>
      <c r="F60407" t="s">
        <v>346</v>
      </c>
      <c r="G60407">
        <v>7</v>
      </c>
      <c r="H60407" t="s">
        <v>776</v>
      </c>
      <c r="I60407" t="s">
        <v>776</v>
      </c>
      <c r="J60407" s="1">
        <v>41703</v>
      </c>
      <c r="K60407" t="b">
        <f>IFERROR(VLOOKUP(F60407,english_mapping!A:B,2,FALSE),"NA")</f>
        <v>0</v>
      </c>
      <c r="L60407" t="str">
        <f t="shared" si="943"/>
        <v>Domains</v>
      </c>
    </row>
    <row r="60408" spans="1:12" x14ac:dyDescent="0.25">
      <c r="A60408" t="s">
        <v>208755</v>
      </c>
      <c r="B60408" t="s">
        <v>208756</v>
      </c>
      <c r="C60408" t="s">
        <v>208757</v>
      </c>
      <c r="D60408" t="s">
        <v>38</v>
      </c>
      <c r="E60408" t="s">
        <v>14</v>
      </c>
      <c r="J60408" s="1">
        <v>38353</v>
      </c>
      <c r="K60408" t="str">
        <f>IFERROR(VLOOKUP(F60408,english_mapping!A:B,2,FALSE),"NA")</f>
        <v>NA</v>
      </c>
      <c r="L60408" t="str">
        <f t="shared" si="943"/>
        <v>Software</v>
      </c>
    </row>
    <row r="60409" spans="1:12" x14ac:dyDescent="0.25">
      <c r="A60409" t="s">
        <v>208758</v>
      </c>
      <c r="B60409" t="s">
        <v>208759</v>
      </c>
      <c r="C60409" t="s">
        <v>208760</v>
      </c>
      <c r="D60409" t="s">
        <v>208761</v>
      </c>
      <c r="E60409" t="s">
        <v>14</v>
      </c>
      <c r="F60409" t="s">
        <v>21</v>
      </c>
      <c r="G60409" t="s">
        <v>59</v>
      </c>
      <c r="H60409" t="s">
        <v>90</v>
      </c>
      <c r="I60409" t="s">
        <v>352</v>
      </c>
      <c r="J60409" s="1">
        <v>40550</v>
      </c>
      <c r="K60409" t="b">
        <f>IFERROR(VLOOKUP(F60409,english_mapping!A:B,2,FALSE),"NA")</f>
        <v>1</v>
      </c>
      <c r="L60409" t="str">
        <f t="shared" si="943"/>
        <v>Employment</v>
      </c>
    </row>
    <row r="60410" spans="1:12" x14ac:dyDescent="0.25">
      <c r="A60410" t="s">
        <v>208762</v>
      </c>
      <c r="B60410" t="s">
        <v>208763</v>
      </c>
      <c r="C60410" t="s">
        <v>208764</v>
      </c>
      <c r="D60410" t="s">
        <v>208765</v>
      </c>
      <c r="E60410" t="s">
        <v>14</v>
      </c>
      <c r="F60410" t="s">
        <v>71</v>
      </c>
      <c r="G60410">
        <v>12</v>
      </c>
      <c r="H60410" t="s">
        <v>72</v>
      </c>
      <c r="I60410" t="s">
        <v>72</v>
      </c>
      <c r="K60410" t="b">
        <f>IFERROR(VLOOKUP(F60410,english_mapping!A:B,2,FALSE),"NA")</f>
        <v>0</v>
      </c>
      <c r="L60410" t="str">
        <f t="shared" si="943"/>
        <v>Cars</v>
      </c>
    </row>
    <row r="60411" spans="1:12" x14ac:dyDescent="0.25">
      <c r="A60411" t="s">
        <v>208766</v>
      </c>
      <c r="B60411" t="s">
        <v>208767</v>
      </c>
      <c r="C60411" t="s">
        <v>208768</v>
      </c>
      <c r="D60411" t="s">
        <v>208769</v>
      </c>
      <c r="E60411" t="s">
        <v>14</v>
      </c>
      <c r="F60411" t="s">
        <v>21</v>
      </c>
      <c r="G60411" t="s">
        <v>59</v>
      </c>
      <c r="H60411" t="s">
        <v>90</v>
      </c>
      <c r="I60411" t="s">
        <v>90</v>
      </c>
      <c r="J60411" s="1">
        <v>40179</v>
      </c>
      <c r="K60411" t="b">
        <f>IFERROR(VLOOKUP(F60411,english_mapping!A:B,2,FALSE),"NA")</f>
        <v>1</v>
      </c>
      <c r="L60411" t="str">
        <f t="shared" si="943"/>
        <v>Big Data</v>
      </c>
    </row>
    <row r="60412" spans="1:12" x14ac:dyDescent="0.25">
      <c r="A60412" t="s">
        <v>208770</v>
      </c>
      <c r="B60412" t="s">
        <v>208771</v>
      </c>
      <c r="C60412" t="s">
        <v>208772</v>
      </c>
      <c r="D60412" t="s">
        <v>208773</v>
      </c>
      <c r="E60412" t="s">
        <v>14</v>
      </c>
      <c r="F60412" t="s">
        <v>661</v>
      </c>
      <c r="G60412">
        <v>4</v>
      </c>
      <c r="H60412" t="s">
        <v>8533</v>
      </c>
      <c r="I60412" t="s">
        <v>208774</v>
      </c>
      <c r="J60412" s="1">
        <v>41646</v>
      </c>
      <c r="K60412" t="b">
        <f>IFERROR(VLOOKUP(F60412,english_mapping!A:B,2,FALSE),"NA")</f>
        <v>0</v>
      </c>
      <c r="L60412" t="str">
        <f t="shared" si="943"/>
        <v>Artificial Intelligence</v>
      </c>
    </row>
    <row r="60413" spans="1:12" x14ac:dyDescent="0.25">
      <c r="A60413" t="s">
        <v>208775</v>
      </c>
      <c r="B60413" t="s">
        <v>208776</v>
      </c>
      <c r="C60413" t="s">
        <v>208777</v>
      </c>
      <c r="D60413" t="s">
        <v>246</v>
      </c>
      <c r="E60413" t="s">
        <v>14</v>
      </c>
      <c r="F60413" t="s">
        <v>52</v>
      </c>
      <c r="J60413" s="1">
        <v>41640</v>
      </c>
      <c r="K60413" t="b">
        <f>IFERROR(VLOOKUP(F60413,english_mapping!A:B,2,FALSE),"NA")</f>
        <v>1</v>
      </c>
      <c r="L60413" t="str">
        <f t="shared" si="943"/>
        <v>Fashion</v>
      </c>
    </row>
    <row r="60414" spans="1:12" x14ac:dyDescent="0.25">
      <c r="A60414" t="s">
        <v>208778</v>
      </c>
      <c r="B60414" t="s">
        <v>208779</v>
      </c>
      <c r="C60414" t="s">
        <v>208780</v>
      </c>
      <c r="D60414" t="s">
        <v>356</v>
      </c>
      <c r="E60414" t="s">
        <v>14</v>
      </c>
      <c r="F60414" t="s">
        <v>21</v>
      </c>
      <c r="G60414" t="s">
        <v>22</v>
      </c>
      <c r="H60414" t="s">
        <v>7909</v>
      </c>
      <c r="I60414" t="s">
        <v>2795</v>
      </c>
      <c r="J60414" s="1">
        <v>39356</v>
      </c>
      <c r="K60414" t="b">
        <f>IFERROR(VLOOKUP(F60414,english_mapping!A:B,2,FALSE),"NA")</f>
        <v>1</v>
      </c>
      <c r="L60414" t="str">
        <f t="shared" si="943"/>
        <v>Manufacturing</v>
      </c>
    </row>
    <row r="60415" spans="1:12" x14ac:dyDescent="0.25">
      <c r="A60415" t="s">
        <v>208781</v>
      </c>
      <c r="B60415" t="s">
        <v>208782</v>
      </c>
      <c r="C60415" t="s">
        <v>208783</v>
      </c>
      <c r="D60415" t="s">
        <v>12952</v>
      </c>
      <c r="E60415" t="s">
        <v>701</v>
      </c>
      <c r="F60415" t="s">
        <v>21</v>
      </c>
      <c r="G60415" t="s">
        <v>285</v>
      </c>
      <c r="H60415" t="s">
        <v>587</v>
      </c>
      <c r="I60415" t="s">
        <v>587</v>
      </c>
      <c r="K60415" t="b">
        <f>IFERROR(VLOOKUP(F60415,english_mapping!A:B,2,FALSE),"NA")</f>
        <v>1</v>
      </c>
      <c r="L60415" t="str">
        <f t="shared" si="943"/>
        <v>Consumer Electronics</v>
      </c>
    </row>
    <row r="60416" spans="1:12" x14ac:dyDescent="0.25">
      <c r="A60416" t="s">
        <v>208784</v>
      </c>
      <c r="B60416" t="s">
        <v>208785</v>
      </c>
      <c r="C60416" t="s">
        <v>208786</v>
      </c>
      <c r="D60416" t="s">
        <v>731</v>
      </c>
      <c r="E60416" t="s">
        <v>14</v>
      </c>
      <c r="F60416" t="s">
        <v>33</v>
      </c>
      <c r="J60416" t="s">
        <v>208787</v>
      </c>
      <c r="K60416" t="b">
        <f>IFERROR(VLOOKUP(F60416,english_mapping!A:B,2,FALSE),"NA")</f>
        <v>0</v>
      </c>
      <c r="L60416" t="str">
        <f t="shared" si="943"/>
        <v>Finance</v>
      </c>
    </row>
    <row r="60417" spans="1:12" x14ac:dyDescent="0.25">
      <c r="A60417" t="s">
        <v>208788</v>
      </c>
      <c r="B60417" t="s">
        <v>208789</v>
      </c>
      <c r="C60417" t="s">
        <v>208790</v>
      </c>
      <c r="D60417" t="s">
        <v>123</v>
      </c>
      <c r="E60417" t="s">
        <v>14</v>
      </c>
      <c r="F60417" t="s">
        <v>124</v>
      </c>
      <c r="G60417" t="s">
        <v>3475</v>
      </c>
      <c r="H60417" t="s">
        <v>3476</v>
      </c>
      <c r="I60417" t="s">
        <v>3476</v>
      </c>
      <c r="J60417" s="1">
        <v>40909</v>
      </c>
      <c r="K60417" t="b">
        <f>IFERROR(VLOOKUP(F60417,english_mapping!A:B,2,FALSE),"NA")</f>
        <v>1</v>
      </c>
      <c r="L60417" t="str">
        <f t="shared" si="943"/>
        <v>Education</v>
      </c>
    </row>
    <row r="60418" spans="1:12" x14ac:dyDescent="0.25">
      <c r="A60418" t="s">
        <v>208791</v>
      </c>
      <c r="B60418" t="s">
        <v>208792</v>
      </c>
      <c r="D60418" t="s">
        <v>208793</v>
      </c>
      <c r="E60418" t="s">
        <v>205</v>
      </c>
      <c r="F60418" t="s">
        <v>1163</v>
      </c>
      <c r="G60418">
        <v>11</v>
      </c>
      <c r="H60418" t="s">
        <v>2844</v>
      </c>
      <c r="I60418" t="s">
        <v>208794</v>
      </c>
      <c r="K60418" t="b">
        <f>IFERROR(VLOOKUP(F60418,english_mapping!A:B,2,FALSE),"NA")</f>
        <v>0</v>
      </c>
      <c r="L60418" t="str">
        <f t="shared" si="943"/>
        <v>B2B</v>
      </c>
    </row>
    <row r="60419" spans="1:12" x14ac:dyDescent="0.25">
      <c r="A60419" t="s">
        <v>208795</v>
      </c>
      <c r="B60419" t="s">
        <v>208796</v>
      </c>
      <c r="C60419" t="s">
        <v>208797</v>
      </c>
      <c r="D60419" t="s">
        <v>208798</v>
      </c>
      <c r="E60419" t="s">
        <v>109</v>
      </c>
      <c r="F60419" t="s">
        <v>21</v>
      </c>
      <c r="G60419" t="s">
        <v>154</v>
      </c>
      <c r="H60419" t="s">
        <v>242</v>
      </c>
      <c r="I60419" t="s">
        <v>1753</v>
      </c>
      <c r="K60419" t="b">
        <f>IFERROR(VLOOKUP(F60419,english_mapping!A:B,2,FALSE),"NA")</f>
        <v>1</v>
      </c>
      <c r="L60419" t="str">
        <f t="shared" si="943"/>
        <v>Lead Generation</v>
      </c>
    </row>
    <row r="60420" spans="1:12" x14ac:dyDescent="0.25">
      <c r="A60420" t="s">
        <v>208799</v>
      </c>
      <c r="B60420" t="s">
        <v>208800</v>
      </c>
      <c r="C60420" t="s">
        <v>208801</v>
      </c>
      <c r="D60420" t="s">
        <v>208802</v>
      </c>
      <c r="E60420" t="s">
        <v>14</v>
      </c>
      <c r="F60420" t="s">
        <v>15</v>
      </c>
      <c r="G60420">
        <v>7</v>
      </c>
      <c r="H60420" t="s">
        <v>684</v>
      </c>
      <c r="I60420" t="s">
        <v>684</v>
      </c>
      <c r="J60420" s="1">
        <v>40910</v>
      </c>
      <c r="K60420" t="b">
        <f>IFERROR(VLOOKUP(F60420,english_mapping!A:B,2,FALSE),"NA")</f>
        <v>1</v>
      </c>
      <c r="L60420" t="str">
        <f t="shared" ref="L60420:L60483" si="944">IFERROR(LEFT(D60420,(FIND("|",D60420))-1),D60420)</f>
        <v>Auctions</v>
      </c>
    </row>
    <row r="60421" spans="1:12" x14ac:dyDescent="0.25">
      <c r="A60421" t="s">
        <v>208803</v>
      </c>
      <c r="B60421" t="s">
        <v>208804</v>
      </c>
      <c r="C60421" t="s">
        <v>208805</v>
      </c>
      <c r="D60421" t="s">
        <v>45</v>
      </c>
      <c r="E60421" t="s">
        <v>14</v>
      </c>
      <c r="F60421" t="s">
        <v>484</v>
      </c>
      <c r="H60421" t="s">
        <v>485</v>
      </c>
      <c r="I60421" t="s">
        <v>485</v>
      </c>
      <c r="K60421" t="b">
        <f>IFERROR(VLOOKUP(F60421,english_mapping!A:B,2,FALSE),"NA")</f>
        <v>1</v>
      </c>
      <c r="L60421" t="str">
        <f t="shared" si="944"/>
        <v>Games</v>
      </c>
    </row>
    <row r="60422" spans="1:12" x14ac:dyDescent="0.25">
      <c r="A60422" t="s">
        <v>208806</v>
      </c>
      <c r="B60422" t="s">
        <v>208807</v>
      </c>
      <c r="D60422" t="s">
        <v>178</v>
      </c>
      <c r="E60422" t="s">
        <v>14</v>
      </c>
      <c r="F60422" t="s">
        <v>21</v>
      </c>
      <c r="G60422" t="s">
        <v>1383</v>
      </c>
      <c r="H60422" t="s">
        <v>3547</v>
      </c>
      <c r="I60422" t="s">
        <v>3547</v>
      </c>
      <c r="J60422" t="s">
        <v>208808</v>
      </c>
      <c r="K60422" t="b">
        <f>IFERROR(VLOOKUP(F60422,english_mapping!A:B,2,FALSE),"NA")</f>
        <v>1</v>
      </c>
      <c r="L60422" t="str">
        <f t="shared" si="944"/>
        <v>Hospitality</v>
      </c>
    </row>
    <row r="60423" spans="1:12" x14ac:dyDescent="0.25">
      <c r="A60423" t="s">
        <v>208809</v>
      </c>
      <c r="B60423" t="s">
        <v>208810</v>
      </c>
      <c r="C60423" t="s">
        <v>208811</v>
      </c>
      <c r="D60423" t="s">
        <v>208812</v>
      </c>
      <c r="E60423" t="s">
        <v>205</v>
      </c>
      <c r="J60423" s="1">
        <v>42162</v>
      </c>
      <c r="K60423" t="str">
        <f>IFERROR(VLOOKUP(F60423,english_mapping!A:B,2,FALSE),"NA")</f>
        <v>NA</v>
      </c>
      <c r="L60423" t="str">
        <f t="shared" si="944"/>
        <v>Recruiting</v>
      </c>
    </row>
    <row r="60424" spans="1:12" x14ac:dyDescent="0.25">
      <c r="A60424" t="s">
        <v>208813</v>
      </c>
      <c r="B60424" t="s">
        <v>208814</v>
      </c>
      <c r="C60424" t="s">
        <v>208815</v>
      </c>
      <c r="D60424" t="s">
        <v>428</v>
      </c>
      <c r="E60424" t="s">
        <v>14</v>
      </c>
      <c r="F60424" t="s">
        <v>3481</v>
      </c>
      <c r="G60424">
        <v>7</v>
      </c>
      <c r="H60424" t="s">
        <v>3482</v>
      </c>
      <c r="I60424" t="s">
        <v>3482</v>
      </c>
      <c r="J60424" s="1">
        <v>40550</v>
      </c>
      <c r="K60424" t="b">
        <f>IFERROR(VLOOKUP(F60424,english_mapping!A:B,2,FALSE),"NA")</f>
        <v>0</v>
      </c>
      <c r="L60424" t="str">
        <f t="shared" si="944"/>
        <v>Travel</v>
      </c>
    </row>
    <row r="60425" spans="1:12" x14ac:dyDescent="0.25">
      <c r="A60425" t="s">
        <v>208816</v>
      </c>
      <c r="B60425" t="s">
        <v>208817</v>
      </c>
      <c r="D60425" t="s">
        <v>428</v>
      </c>
      <c r="E60425" t="s">
        <v>14</v>
      </c>
      <c r="F60425" t="s">
        <v>340</v>
      </c>
      <c r="J60425" s="1">
        <v>41826</v>
      </c>
      <c r="K60425" t="b">
        <f>IFERROR(VLOOKUP(F60425,english_mapping!A:B,2,FALSE),"NA")</f>
        <v>0</v>
      </c>
      <c r="L60425" t="str">
        <f t="shared" si="944"/>
        <v>Travel</v>
      </c>
    </row>
    <row r="60426" spans="1:12" x14ac:dyDescent="0.25">
      <c r="A60426" t="s">
        <v>208818</v>
      </c>
      <c r="B60426" t="s">
        <v>208819</v>
      </c>
      <c r="C60426" t="s">
        <v>208820</v>
      </c>
      <c r="D60426" t="s">
        <v>38</v>
      </c>
      <c r="E60426" t="s">
        <v>14</v>
      </c>
      <c r="F60426" t="s">
        <v>21</v>
      </c>
      <c r="G60426" t="s">
        <v>154</v>
      </c>
      <c r="H60426" t="s">
        <v>242</v>
      </c>
      <c r="I60426" t="s">
        <v>3717</v>
      </c>
      <c r="J60426" s="1">
        <v>39094</v>
      </c>
      <c r="K60426" t="b">
        <f>IFERROR(VLOOKUP(F60426,english_mapping!A:B,2,FALSE),"NA")</f>
        <v>1</v>
      </c>
      <c r="L60426" t="str">
        <f t="shared" si="944"/>
        <v>Software</v>
      </c>
    </row>
    <row r="60427" spans="1:12" x14ac:dyDescent="0.25">
      <c r="A60427" t="s">
        <v>208821</v>
      </c>
      <c r="B60427" t="s">
        <v>208822</v>
      </c>
      <c r="C60427" t="s">
        <v>208823</v>
      </c>
      <c r="D60427" t="s">
        <v>208824</v>
      </c>
      <c r="E60427" t="s">
        <v>14</v>
      </c>
      <c r="F60427" t="s">
        <v>1087</v>
      </c>
      <c r="G60427">
        <v>7</v>
      </c>
      <c r="H60427" t="s">
        <v>11105</v>
      </c>
      <c r="I60427" t="s">
        <v>11105</v>
      </c>
      <c r="J60427" s="1">
        <v>41645</v>
      </c>
      <c r="K60427" t="b">
        <f>IFERROR(VLOOKUP(F60427,english_mapping!A:B,2,FALSE),"NA")</f>
        <v>0</v>
      </c>
      <c r="L60427" t="str">
        <f t="shared" si="944"/>
        <v>Advertising</v>
      </c>
    </row>
    <row r="60428" spans="1:12" x14ac:dyDescent="0.25">
      <c r="A60428" t="s">
        <v>208825</v>
      </c>
      <c r="B60428" t="s">
        <v>208826</v>
      </c>
      <c r="C60428" t="s">
        <v>208827</v>
      </c>
      <c r="D60428" t="s">
        <v>356</v>
      </c>
      <c r="E60428" t="s">
        <v>109</v>
      </c>
      <c r="F60428" t="s">
        <v>21</v>
      </c>
      <c r="G60428" t="s">
        <v>59</v>
      </c>
      <c r="H60428" t="s">
        <v>60</v>
      </c>
      <c r="I60428" t="s">
        <v>1005</v>
      </c>
      <c r="K60428" t="b">
        <f>IFERROR(VLOOKUP(F60428,english_mapping!A:B,2,FALSE),"NA")</f>
        <v>1</v>
      </c>
      <c r="L60428" t="str">
        <f t="shared" si="944"/>
        <v>Manufacturing</v>
      </c>
    </row>
    <row r="60429" spans="1:12" x14ac:dyDescent="0.25">
      <c r="A60429" t="s">
        <v>208828</v>
      </c>
      <c r="B60429" t="s">
        <v>208829</v>
      </c>
      <c r="C60429" t="s">
        <v>208830</v>
      </c>
      <c r="D60429" t="s">
        <v>208831</v>
      </c>
      <c r="E60429" t="s">
        <v>14</v>
      </c>
      <c r="F60429" t="s">
        <v>21</v>
      </c>
      <c r="G60429" t="s">
        <v>101</v>
      </c>
      <c r="H60429" t="s">
        <v>102</v>
      </c>
      <c r="I60429" t="s">
        <v>103</v>
      </c>
      <c r="J60429" s="1">
        <v>40547</v>
      </c>
      <c r="K60429" t="b">
        <f>IFERROR(VLOOKUP(F60429,english_mapping!A:B,2,FALSE),"NA")</f>
        <v>1</v>
      </c>
      <c r="L60429" t="str">
        <f t="shared" si="944"/>
        <v>Big Data Analytics</v>
      </c>
    </row>
    <row r="60430" spans="1:12" x14ac:dyDescent="0.25">
      <c r="A60430" t="s">
        <v>208832</v>
      </c>
      <c r="B60430" t="s">
        <v>208833</v>
      </c>
      <c r="C60430" t="s">
        <v>208834</v>
      </c>
      <c r="D60430" t="s">
        <v>38</v>
      </c>
      <c r="E60430" t="s">
        <v>14</v>
      </c>
      <c r="F60430" t="s">
        <v>21</v>
      </c>
      <c r="G60430" t="s">
        <v>59</v>
      </c>
      <c r="H60430" t="s">
        <v>60</v>
      </c>
      <c r="I60430" t="s">
        <v>4111</v>
      </c>
      <c r="K60430" t="b">
        <f>IFERROR(VLOOKUP(F60430,english_mapping!A:B,2,FALSE),"NA")</f>
        <v>1</v>
      </c>
      <c r="L60430" t="str">
        <f t="shared" si="944"/>
        <v>Software</v>
      </c>
    </row>
    <row r="60431" spans="1:12" x14ac:dyDescent="0.25">
      <c r="A60431" t="s">
        <v>208835</v>
      </c>
      <c r="B60431" t="s">
        <v>208836</v>
      </c>
      <c r="C60431" t="s">
        <v>208837</v>
      </c>
      <c r="D60431" t="s">
        <v>208838</v>
      </c>
      <c r="E60431" t="s">
        <v>14</v>
      </c>
      <c r="F60431" t="s">
        <v>484</v>
      </c>
      <c r="J60431" s="1">
        <v>40213</v>
      </c>
      <c r="K60431" t="b">
        <f>IFERROR(VLOOKUP(F60431,english_mapping!A:B,2,FALSE),"NA")</f>
        <v>1</v>
      </c>
      <c r="L60431" t="str">
        <f t="shared" si="944"/>
        <v>B2B</v>
      </c>
    </row>
    <row r="60432" spans="1:12" x14ac:dyDescent="0.25">
      <c r="A60432" t="s">
        <v>208839</v>
      </c>
      <c r="B60432" t="s">
        <v>208840</v>
      </c>
      <c r="D60432" t="s">
        <v>1014</v>
      </c>
      <c r="E60432" t="s">
        <v>14</v>
      </c>
      <c r="F60432" t="s">
        <v>21</v>
      </c>
      <c r="G60432" t="s">
        <v>285</v>
      </c>
      <c r="H60432" t="s">
        <v>3791</v>
      </c>
      <c r="I60432" t="s">
        <v>3791</v>
      </c>
      <c r="J60432" s="1">
        <v>42248</v>
      </c>
      <c r="K60432" t="b">
        <f>IFERROR(VLOOKUP(F60432,english_mapping!A:B,2,FALSE),"NA")</f>
        <v>1</v>
      </c>
      <c r="L60432" t="str">
        <f t="shared" si="944"/>
        <v>Transportation</v>
      </c>
    </row>
    <row r="60433" spans="1:12" x14ac:dyDescent="0.25">
      <c r="A60433" t="s">
        <v>208841</v>
      </c>
      <c r="B60433" t="s">
        <v>208842</v>
      </c>
      <c r="C60433" t="s">
        <v>208843</v>
      </c>
      <c r="D60433" t="s">
        <v>13060</v>
      </c>
      <c r="E60433" t="s">
        <v>14</v>
      </c>
      <c r="F60433" t="s">
        <v>21</v>
      </c>
      <c r="G60433" t="s">
        <v>553</v>
      </c>
      <c r="H60433" t="s">
        <v>30266</v>
      </c>
      <c r="I60433" t="s">
        <v>30266</v>
      </c>
      <c r="J60433" s="1">
        <v>40544</v>
      </c>
      <c r="K60433" t="b">
        <f>IFERROR(VLOOKUP(F60433,english_mapping!A:B,2,FALSE),"NA")</f>
        <v>1</v>
      </c>
      <c r="L60433" t="str">
        <f t="shared" si="944"/>
        <v>VoIP</v>
      </c>
    </row>
    <row r="60434" spans="1:12" x14ac:dyDescent="0.25">
      <c r="A60434" t="s">
        <v>208844</v>
      </c>
      <c r="B60434" t="s">
        <v>208845</v>
      </c>
      <c r="C60434" t="s">
        <v>208846</v>
      </c>
      <c r="E60434" t="s">
        <v>14</v>
      </c>
      <c r="K60434" t="str">
        <f>IFERROR(VLOOKUP(F60434,english_mapping!A:B,2,FALSE),"NA")</f>
        <v>NA</v>
      </c>
      <c r="L60434">
        <f t="shared" si="944"/>
        <v>0</v>
      </c>
    </row>
    <row r="60435" spans="1:12" x14ac:dyDescent="0.25">
      <c r="A60435" t="s">
        <v>208847</v>
      </c>
      <c r="B60435" t="s">
        <v>208848</v>
      </c>
      <c r="C60435" t="s">
        <v>208849</v>
      </c>
      <c r="D60435" t="s">
        <v>208850</v>
      </c>
      <c r="E60435" t="s">
        <v>205</v>
      </c>
      <c r="F60435" t="s">
        <v>560</v>
      </c>
      <c r="G60435">
        <v>7</v>
      </c>
      <c r="H60435" t="s">
        <v>20956</v>
      </c>
      <c r="I60435" t="s">
        <v>208851</v>
      </c>
      <c r="J60435" t="s">
        <v>52657</v>
      </c>
      <c r="K60435" t="b">
        <f>IFERROR(VLOOKUP(F60435,english_mapping!A:B,2,FALSE),"NA")</f>
        <v>0</v>
      </c>
      <c r="L60435" t="str">
        <f t="shared" si="944"/>
        <v>Information Technology</v>
      </c>
    </row>
    <row r="60436" spans="1:12" x14ac:dyDescent="0.25">
      <c r="A60436" t="s">
        <v>208852</v>
      </c>
      <c r="B60436" t="s">
        <v>208853</v>
      </c>
      <c r="C60436" t="s">
        <v>208854</v>
      </c>
      <c r="D60436" t="s">
        <v>38</v>
      </c>
      <c r="E60436" t="s">
        <v>14</v>
      </c>
      <c r="F60436" t="s">
        <v>124</v>
      </c>
      <c r="G60436" t="s">
        <v>325</v>
      </c>
      <c r="H60436" t="s">
        <v>126</v>
      </c>
      <c r="I60436" t="s">
        <v>326</v>
      </c>
      <c r="J60436" s="1">
        <v>40188</v>
      </c>
      <c r="K60436" t="b">
        <f>IFERROR(VLOOKUP(F60436,english_mapping!A:B,2,FALSE),"NA")</f>
        <v>1</v>
      </c>
      <c r="L60436" t="str">
        <f t="shared" si="944"/>
        <v>Software</v>
      </c>
    </row>
    <row r="60437" spans="1:12" x14ac:dyDescent="0.25">
      <c r="A60437" t="s">
        <v>208855</v>
      </c>
      <c r="B60437" t="s">
        <v>208856</v>
      </c>
      <c r="C60437" t="s">
        <v>208857</v>
      </c>
      <c r="D60437" t="s">
        <v>208858</v>
      </c>
      <c r="E60437" t="s">
        <v>14</v>
      </c>
      <c r="F60437" t="s">
        <v>21</v>
      </c>
      <c r="G60437" t="s">
        <v>138</v>
      </c>
      <c r="H60437" t="s">
        <v>139</v>
      </c>
      <c r="I60437" t="s">
        <v>442</v>
      </c>
      <c r="J60437" s="1">
        <v>39449</v>
      </c>
      <c r="K60437" t="b">
        <f>IFERROR(VLOOKUP(F60437,english_mapping!A:B,2,FALSE),"NA")</f>
        <v>1</v>
      </c>
      <c r="L60437" t="str">
        <f t="shared" si="944"/>
        <v>Communications Infrastructure</v>
      </c>
    </row>
    <row r="60438" spans="1:12" x14ac:dyDescent="0.25">
      <c r="A60438" t="s">
        <v>208859</v>
      </c>
      <c r="B60438" t="s">
        <v>208860</v>
      </c>
      <c r="C60438" t="s">
        <v>208861</v>
      </c>
      <c r="D60438" t="s">
        <v>51</v>
      </c>
      <c r="E60438" t="s">
        <v>205</v>
      </c>
      <c r="F60438" t="s">
        <v>21</v>
      </c>
      <c r="G60438" t="s">
        <v>94</v>
      </c>
      <c r="H60438" t="s">
        <v>95</v>
      </c>
      <c r="I60438" t="s">
        <v>208862</v>
      </c>
      <c r="J60438" s="1">
        <v>29221</v>
      </c>
      <c r="K60438" t="b">
        <f>IFERROR(VLOOKUP(F60438,english_mapping!A:B,2,FALSE),"NA")</f>
        <v>1</v>
      </c>
      <c r="L60438" t="str">
        <f t="shared" si="944"/>
        <v>Biotechnology</v>
      </c>
    </row>
    <row r="60439" spans="1:12" x14ac:dyDescent="0.25">
      <c r="A60439" t="s">
        <v>208863</v>
      </c>
      <c r="B60439" t="s">
        <v>208864</v>
      </c>
      <c r="C60439" t="s">
        <v>208865</v>
      </c>
      <c r="D60439" t="s">
        <v>208866</v>
      </c>
      <c r="E60439" t="s">
        <v>14</v>
      </c>
      <c r="J60439" s="1">
        <v>41401</v>
      </c>
      <c r="K60439" t="str">
        <f>IFERROR(VLOOKUP(F60439,english_mapping!A:B,2,FALSE),"NA")</f>
        <v>NA</v>
      </c>
      <c r="L60439" t="str">
        <f t="shared" si="944"/>
        <v>Entertainment Industry</v>
      </c>
    </row>
    <row r="60440" spans="1:12" x14ac:dyDescent="0.25">
      <c r="A60440" t="s">
        <v>208867</v>
      </c>
      <c r="B60440" t="s">
        <v>208868</v>
      </c>
      <c r="C60440" t="s">
        <v>208869</v>
      </c>
      <c r="D60440" t="s">
        <v>208870</v>
      </c>
      <c r="E60440" t="s">
        <v>14</v>
      </c>
      <c r="F60440" t="s">
        <v>21</v>
      </c>
      <c r="G60440" t="s">
        <v>101</v>
      </c>
      <c r="H60440" t="s">
        <v>102</v>
      </c>
      <c r="I60440" t="s">
        <v>103</v>
      </c>
      <c r="J60440" s="1">
        <v>39456</v>
      </c>
      <c r="K60440" t="b">
        <f>IFERROR(VLOOKUP(F60440,english_mapping!A:B,2,FALSE),"NA")</f>
        <v>1</v>
      </c>
      <c r="L60440" t="str">
        <f t="shared" si="944"/>
        <v>Advertising</v>
      </c>
    </row>
    <row r="60441" spans="1:12" x14ac:dyDescent="0.25">
      <c r="A60441" t="s">
        <v>208871</v>
      </c>
      <c r="B60441" t="s">
        <v>208872</v>
      </c>
      <c r="C60441" t="s">
        <v>208873</v>
      </c>
      <c r="D60441" t="s">
        <v>38</v>
      </c>
      <c r="E60441" t="s">
        <v>14</v>
      </c>
      <c r="F60441" t="s">
        <v>124</v>
      </c>
      <c r="G60441" t="s">
        <v>125</v>
      </c>
      <c r="H60441" t="s">
        <v>126</v>
      </c>
      <c r="I60441" t="s">
        <v>126</v>
      </c>
      <c r="J60441" t="s">
        <v>51404</v>
      </c>
      <c r="K60441" t="b">
        <f>IFERROR(VLOOKUP(F60441,english_mapping!A:B,2,FALSE),"NA")</f>
        <v>1</v>
      </c>
      <c r="L60441" t="str">
        <f t="shared" si="944"/>
        <v>Software</v>
      </c>
    </row>
    <row r="60442" spans="1:12" x14ac:dyDescent="0.25">
      <c r="A60442" t="s">
        <v>208874</v>
      </c>
      <c r="B60442" t="s">
        <v>208875</v>
      </c>
      <c r="C60442" t="s">
        <v>208876</v>
      </c>
      <c r="D60442" t="s">
        <v>3228</v>
      </c>
      <c r="E60442" t="s">
        <v>14</v>
      </c>
      <c r="F60442" t="s">
        <v>21</v>
      </c>
      <c r="G60442" t="s">
        <v>84</v>
      </c>
      <c r="H60442" t="s">
        <v>3647</v>
      </c>
      <c r="I60442" t="s">
        <v>35070</v>
      </c>
      <c r="J60442" s="1">
        <v>37622</v>
      </c>
      <c r="K60442" t="b">
        <f>IFERROR(VLOOKUP(F60442,english_mapping!A:B,2,FALSE),"NA")</f>
        <v>1</v>
      </c>
      <c r="L60442" t="str">
        <f t="shared" si="944"/>
        <v>Information Security</v>
      </c>
    </row>
    <row r="60443" spans="1:12" x14ac:dyDescent="0.25">
      <c r="A60443" t="s">
        <v>208877</v>
      </c>
      <c r="B60443" t="s">
        <v>208878</v>
      </c>
      <c r="C60443" t="s">
        <v>208879</v>
      </c>
      <c r="D60443" t="s">
        <v>184479</v>
      </c>
      <c r="E60443" t="s">
        <v>14</v>
      </c>
      <c r="F60443" t="s">
        <v>21</v>
      </c>
      <c r="G60443" t="s">
        <v>84</v>
      </c>
      <c r="H60443" t="s">
        <v>85</v>
      </c>
      <c r="I60443" t="s">
        <v>9727</v>
      </c>
      <c r="J60443" s="1">
        <v>40182</v>
      </c>
      <c r="K60443" t="b">
        <f>IFERROR(VLOOKUP(F60443,english_mapping!A:B,2,FALSE),"NA")</f>
        <v>1</v>
      </c>
      <c r="L60443" t="str">
        <f t="shared" si="944"/>
        <v>Home Automation</v>
      </c>
    </row>
    <row r="60444" spans="1:12" x14ac:dyDescent="0.25">
      <c r="A60444" t="s">
        <v>208880</v>
      </c>
      <c r="B60444" t="s">
        <v>208881</v>
      </c>
      <c r="C60444" t="s">
        <v>208882</v>
      </c>
      <c r="D60444" t="s">
        <v>208883</v>
      </c>
      <c r="E60444" t="s">
        <v>14</v>
      </c>
      <c r="J60444" s="1">
        <v>41644</v>
      </c>
      <c r="K60444" t="str">
        <f>IFERROR(VLOOKUP(F60444,english_mapping!A:B,2,FALSE),"NA")</f>
        <v>NA</v>
      </c>
      <c r="L60444" t="str">
        <f t="shared" si="944"/>
        <v>E-Commerce Platforms</v>
      </c>
    </row>
    <row r="60445" spans="1:12" x14ac:dyDescent="0.25">
      <c r="A60445" t="s">
        <v>208884</v>
      </c>
      <c r="B60445" t="s">
        <v>208885</v>
      </c>
      <c r="C60445" t="s">
        <v>208886</v>
      </c>
      <c r="D60445" t="s">
        <v>45</v>
      </c>
      <c r="E60445" t="s">
        <v>14</v>
      </c>
      <c r="F60445" t="s">
        <v>21</v>
      </c>
      <c r="G60445" t="s">
        <v>138</v>
      </c>
      <c r="H60445" t="s">
        <v>139</v>
      </c>
      <c r="I60445" t="s">
        <v>139</v>
      </c>
      <c r="J60445" s="1">
        <v>41650</v>
      </c>
      <c r="K60445" t="b">
        <f>IFERROR(VLOOKUP(F60445,english_mapping!A:B,2,FALSE),"NA")</f>
        <v>1</v>
      </c>
      <c r="L60445" t="str">
        <f t="shared" si="944"/>
        <v>Games</v>
      </c>
    </row>
    <row r="60446" spans="1:12" x14ac:dyDescent="0.25">
      <c r="A60446" t="s">
        <v>208887</v>
      </c>
      <c r="B60446" t="s">
        <v>208888</v>
      </c>
      <c r="C60446" t="s">
        <v>208889</v>
      </c>
      <c r="D60446" t="s">
        <v>208890</v>
      </c>
      <c r="E60446" t="s">
        <v>14</v>
      </c>
      <c r="F60446" t="s">
        <v>161</v>
      </c>
      <c r="G60446" t="s">
        <v>162</v>
      </c>
      <c r="H60446" t="s">
        <v>163</v>
      </c>
      <c r="I60446" t="s">
        <v>163</v>
      </c>
      <c r="J60446" t="s">
        <v>583</v>
      </c>
      <c r="K60446" t="b">
        <f>IFERROR(VLOOKUP(F60446,english_mapping!A:B,2,FALSE),"NA")</f>
        <v>0</v>
      </c>
      <c r="L60446" t="str">
        <f t="shared" si="944"/>
        <v>Crowdfunding</v>
      </c>
    </row>
    <row r="60447" spans="1:12" x14ac:dyDescent="0.25">
      <c r="A60447" t="s">
        <v>208891</v>
      </c>
      <c r="B60447" t="s">
        <v>208892</v>
      </c>
      <c r="C60447" t="s">
        <v>208893</v>
      </c>
      <c r="D60447" t="s">
        <v>1275</v>
      </c>
      <c r="E60447" t="s">
        <v>701</v>
      </c>
      <c r="F60447" t="s">
        <v>21</v>
      </c>
      <c r="G60447" t="s">
        <v>1035</v>
      </c>
      <c r="H60447" t="s">
        <v>7557</v>
      </c>
      <c r="I60447" t="s">
        <v>10062</v>
      </c>
      <c r="J60447" s="1">
        <v>37257</v>
      </c>
      <c r="K60447" t="b">
        <f>IFERROR(VLOOKUP(F60447,english_mapping!A:B,2,FALSE),"NA")</f>
        <v>1</v>
      </c>
      <c r="L60447" t="str">
        <f t="shared" si="944"/>
        <v>Health Care</v>
      </c>
    </row>
    <row r="60448" spans="1:12" x14ac:dyDescent="0.25">
      <c r="A60448" t="s">
        <v>208894</v>
      </c>
      <c r="B60448" t="s">
        <v>208895</v>
      </c>
      <c r="D60448" t="s">
        <v>67292</v>
      </c>
      <c r="E60448" t="s">
        <v>14</v>
      </c>
      <c r="F60448" t="s">
        <v>21</v>
      </c>
      <c r="G60448" t="s">
        <v>59</v>
      </c>
      <c r="H60448" t="s">
        <v>987</v>
      </c>
      <c r="I60448" t="s">
        <v>988</v>
      </c>
      <c r="K60448" t="b">
        <f>IFERROR(VLOOKUP(F60448,english_mapping!A:B,2,FALSE),"NA")</f>
        <v>1</v>
      </c>
      <c r="L60448" t="str">
        <f t="shared" si="944"/>
        <v>Services</v>
      </c>
    </row>
    <row r="60449" spans="1:12" x14ac:dyDescent="0.25">
      <c r="A60449" t="s">
        <v>208896</v>
      </c>
      <c r="B60449" t="s">
        <v>208897</v>
      </c>
      <c r="C60449" t="s">
        <v>208898</v>
      </c>
      <c r="D60449" t="s">
        <v>26490</v>
      </c>
      <c r="E60449" t="s">
        <v>14</v>
      </c>
      <c r="F60449" t="s">
        <v>15</v>
      </c>
      <c r="G60449">
        <v>19</v>
      </c>
      <c r="H60449" t="s">
        <v>479</v>
      </c>
      <c r="I60449" t="s">
        <v>479</v>
      </c>
      <c r="J60449" s="1">
        <v>35796</v>
      </c>
      <c r="K60449" t="b">
        <f>IFERROR(VLOOKUP(F60449,english_mapping!A:B,2,FALSE),"NA")</f>
        <v>1</v>
      </c>
      <c r="L60449" t="str">
        <f t="shared" si="944"/>
        <v>Outsourcing</v>
      </c>
    </row>
    <row r="60450" spans="1:12" x14ac:dyDescent="0.25">
      <c r="A60450" t="s">
        <v>208899</v>
      </c>
      <c r="B60450" t="s">
        <v>208900</v>
      </c>
      <c r="C60450" t="s">
        <v>208901</v>
      </c>
      <c r="D60450" t="s">
        <v>14537</v>
      </c>
      <c r="E60450" t="s">
        <v>14</v>
      </c>
      <c r="F60450" t="s">
        <v>15</v>
      </c>
      <c r="G60450">
        <v>19</v>
      </c>
      <c r="H60450" t="s">
        <v>479</v>
      </c>
      <c r="I60450" t="s">
        <v>479</v>
      </c>
      <c r="K60450" t="b">
        <f>IFERROR(VLOOKUP(F60450,english_mapping!A:B,2,FALSE),"NA")</f>
        <v>1</v>
      </c>
      <c r="L60450" t="str">
        <f t="shared" si="944"/>
        <v>Apps</v>
      </c>
    </row>
    <row r="60451" spans="1:12" x14ac:dyDescent="0.25">
      <c r="A60451" t="s">
        <v>208902</v>
      </c>
      <c r="B60451" t="s">
        <v>208903</v>
      </c>
      <c r="C60451" t="s">
        <v>208904</v>
      </c>
      <c r="D60451" t="s">
        <v>208905</v>
      </c>
      <c r="E60451" t="s">
        <v>109</v>
      </c>
      <c r="F60451" t="s">
        <v>21</v>
      </c>
      <c r="G60451" t="s">
        <v>138</v>
      </c>
      <c r="H60451" t="s">
        <v>139</v>
      </c>
      <c r="I60451" t="s">
        <v>139</v>
      </c>
      <c r="J60451" s="1">
        <v>41275</v>
      </c>
      <c r="K60451" t="b">
        <f>IFERROR(VLOOKUP(F60451,english_mapping!A:B,2,FALSE),"NA")</f>
        <v>1</v>
      </c>
      <c r="L60451" t="str">
        <f t="shared" si="944"/>
        <v>Cloud Infrastructure</v>
      </c>
    </row>
    <row r="60452" spans="1:12" x14ac:dyDescent="0.25">
      <c r="A60452" t="s">
        <v>208906</v>
      </c>
      <c r="B60452" t="s">
        <v>208907</v>
      </c>
      <c r="C60452" t="s">
        <v>208908</v>
      </c>
      <c r="D60452" t="s">
        <v>51</v>
      </c>
      <c r="E60452" t="s">
        <v>109</v>
      </c>
      <c r="F60452" t="s">
        <v>21</v>
      </c>
      <c r="G60452" t="s">
        <v>154</v>
      </c>
      <c r="H60452" t="s">
        <v>242</v>
      </c>
      <c r="I60452" t="s">
        <v>169009</v>
      </c>
      <c r="J60452" s="1">
        <v>35796</v>
      </c>
      <c r="K60452" t="b">
        <f>IFERROR(VLOOKUP(F60452,english_mapping!A:B,2,FALSE),"NA")</f>
        <v>1</v>
      </c>
      <c r="L60452" t="str">
        <f t="shared" si="944"/>
        <v>Biotechnology</v>
      </c>
    </row>
    <row r="60453" spans="1:12" x14ac:dyDescent="0.25">
      <c r="A60453" t="s">
        <v>208909</v>
      </c>
      <c r="B60453" t="s">
        <v>208910</v>
      </c>
      <c r="C60453" t="s">
        <v>208911</v>
      </c>
      <c r="D60453" t="s">
        <v>123</v>
      </c>
      <c r="E60453" t="s">
        <v>14</v>
      </c>
      <c r="F60453" t="s">
        <v>21</v>
      </c>
      <c r="G60453" t="s">
        <v>101</v>
      </c>
      <c r="H60453" t="s">
        <v>605</v>
      </c>
      <c r="I60453" t="s">
        <v>19085</v>
      </c>
      <c r="K60453" t="b">
        <f>IFERROR(VLOOKUP(F60453,english_mapping!A:B,2,FALSE),"NA")</f>
        <v>1</v>
      </c>
      <c r="L60453" t="str">
        <f t="shared" si="944"/>
        <v>Education</v>
      </c>
    </row>
    <row r="60454" spans="1:12" x14ac:dyDescent="0.25">
      <c r="A60454" t="s">
        <v>208912</v>
      </c>
      <c r="B60454" t="s">
        <v>208913</v>
      </c>
      <c r="C60454" t="s">
        <v>208914</v>
      </c>
      <c r="D60454" t="s">
        <v>755</v>
      </c>
      <c r="E60454" t="s">
        <v>14</v>
      </c>
      <c r="F60454" t="s">
        <v>33</v>
      </c>
      <c r="G60454">
        <v>1</v>
      </c>
      <c r="H60454" t="s">
        <v>1550</v>
      </c>
      <c r="I60454" t="s">
        <v>208915</v>
      </c>
      <c r="K60454" t="b">
        <f>IFERROR(VLOOKUP(F60454,english_mapping!A:B,2,FALSE),"NA")</f>
        <v>0</v>
      </c>
      <c r="L60454" t="str">
        <f t="shared" si="944"/>
        <v>Hardware + Software</v>
      </c>
    </row>
    <row r="60455" spans="1:12" x14ac:dyDescent="0.25">
      <c r="A60455" t="s">
        <v>208916</v>
      </c>
      <c r="B60455" t="s">
        <v>208917</v>
      </c>
      <c r="C60455" t="s">
        <v>208918</v>
      </c>
      <c r="D60455" t="s">
        <v>51</v>
      </c>
      <c r="E60455" t="s">
        <v>205</v>
      </c>
      <c r="F60455" t="s">
        <v>21</v>
      </c>
      <c r="G60455" t="s">
        <v>1335</v>
      </c>
      <c r="H60455" t="s">
        <v>17305</v>
      </c>
      <c r="I60455" t="s">
        <v>208919</v>
      </c>
      <c r="K60455" t="b">
        <f>IFERROR(VLOOKUP(F60455,english_mapping!A:B,2,FALSE),"NA")</f>
        <v>1</v>
      </c>
      <c r="L60455" t="str">
        <f t="shared" si="944"/>
        <v>Biotechnology</v>
      </c>
    </row>
    <row r="60456" spans="1:12" x14ac:dyDescent="0.25">
      <c r="A60456" t="s">
        <v>208920</v>
      </c>
      <c r="B60456" t="s">
        <v>208921</v>
      </c>
      <c r="C60456" t="s">
        <v>208922</v>
      </c>
      <c r="D60456" t="s">
        <v>178182</v>
      </c>
      <c r="E60456" t="s">
        <v>14</v>
      </c>
      <c r="F60456" t="s">
        <v>124</v>
      </c>
      <c r="G60456" t="s">
        <v>125</v>
      </c>
      <c r="H60456" t="s">
        <v>126</v>
      </c>
      <c r="I60456" t="s">
        <v>126</v>
      </c>
      <c r="J60456" s="1">
        <v>41275</v>
      </c>
      <c r="K60456" t="b">
        <f>IFERROR(VLOOKUP(F60456,english_mapping!A:B,2,FALSE),"NA")</f>
        <v>1</v>
      </c>
      <c r="L60456" t="str">
        <f t="shared" si="944"/>
        <v>E-Commerce</v>
      </c>
    </row>
    <row r="60457" spans="1:12" x14ac:dyDescent="0.25">
      <c r="A60457" t="s">
        <v>208923</v>
      </c>
      <c r="B60457" t="s">
        <v>208924</v>
      </c>
      <c r="C60457" t="s">
        <v>208925</v>
      </c>
      <c r="D60457" t="s">
        <v>28358</v>
      </c>
      <c r="E60457" t="s">
        <v>14</v>
      </c>
      <c r="J60457" s="1">
        <v>41640</v>
      </c>
      <c r="K60457" t="str">
        <f>IFERROR(VLOOKUP(F60457,english_mapping!A:B,2,FALSE),"NA")</f>
        <v>NA</v>
      </c>
      <c r="L60457" t="str">
        <f t="shared" si="944"/>
        <v>Consulting</v>
      </c>
    </row>
    <row r="60458" spans="1:12" x14ac:dyDescent="0.25">
      <c r="A60458" t="s">
        <v>208926</v>
      </c>
      <c r="B60458" t="s">
        <v>208927</v>
      </c>
      <c r="C60458" t="s">
        <v>208928</v>
      </c>
      <c r="D60458" t="s">
        <v>316</v>
      </c>
      <c r="E60458" t="s">
        <v>14</v>
      </c>
      <c r="F60458" t="s">
        <v>1163</v>
      </c>
      <c r="G60458">
        <v>27</v>
      </c>
      <c r="H60458" t="s">
        <v>2844</v>
      </c>
      <c r="I60458" t="s">
        <v>40456</v>
      </c>
      <c r="K60458" t="b">
        <f>IFERROR(VLOOKUP(F60458,english_mapping!A:B,2,FALSE),"NA")</f>
        <v>0</v>
      </c>
      <c r="L60458" t="str">
        <f t="shared" si="944"/>
        <v>Internet</v>
      </c>
    </row>
    <row r="60459" spans="1:12" x14ac:dyDescent="0.25">
      <c r="A60459" t="s">
        <v>208929</v>
      </c>
      <c r="B60459" t="s">
        <v>208930</v>
      </c>
      <c r="C60459" t="s">
        <v>208931</v>
      </c>
      <c r="D60459" t="s">
        <v>38</v>
      </c>
      <c r="E60459" t="s">
        <v>14</v>
      </c>
      <c r="F60459" t="s">
        <v>15</v>
      </c>
      <c r="G60459">
        <v>25</v>
      </c>
      <c r="H60459" t="s">
        <v>5761</v>
      </c>
      <c r="I60459" t="s">
        <v>208932</v>
      </c>
      <c r="J60459" s="1">
        <v>39448</v>
      </c>
      <c r="K60459" t="b">
        <f>IFERROR(VLOOKUP(F60459,english_mapping!A:B,2,FALSE),"NA")</f>
        <v>1</v>
      </c>
      <c r="L60459" t="str">
        <f t="shared" si="944"/>
        <v>Software</v>
      </c>
    </row>
    <row r="60460" spans="1:12" x14ac:dyDescent="0.25">
      <c r="A60460" t="s">
        <v>208933</v>
      </c>
      <c r="B60460" t="s">
        <v>208934</v>
      </c>
      <c r="C60460" t="s">
        <v>208935</v>
      </c>
      <c r="D60460" t="s">
        <v>208936</v>
      </c>
      <c r="E60460" t="s">
        <v>14</v>
      </c>
      <c r="F60460" t="s">
        <v>3397</v>
      </c>
      <c r="G60460">
        <v>14</v>
      </c>
      <c r="H60460" t="s">
        <v>4549</v>
      </c>
      <c r="I60460" t="s">
        <v>4549</v>
      </c>
      <c r="J60460" s="1">
        <v>40544</v>
      </c>
      <c r="K60460" t="b">
        <f>IFERROR(VLOOKUP(F60460,english_mapping!A:B,2,FALSE),"NA")</f>
        <v>0</v>
      </c>
      <c r="L60460" t="str">
        <f t="shared" si="944"/>
        <v>Advertising</v>
      </c>
    </row>
    <row r="60461" spans="1:12" x14ac:dyDescent="0.25">
      <c r="A60461" t="s">
        <v>208937</v>
      </c>
      <c r="B60461" t="s">
        <v>208938</v>
      </c>
      <c r="C60461" t="s">
        <v>208939</v>
      </c>
      <c r="D60461" t="s">
        <v>755</v>
      </c>
      <c r="E60461" t="s">
        <v>14</v>
      </c>
      <c r="F60461" t="s">
        <v>33</v>
      </c>
      <c r="G60461">
        <v>22</v>
      </c>
      <c r="H60461" t="s">
        <v>34</v>
      </c>
      <c r="I60461" t="s">
        <v>34</v>
      </c>
      <c r="K60461" t="b">
        <f>IFERROR(VLOOKUP(F60461,english_mapping!A:B,2,FALSE),"NA")</f>
        <v>0</v>
      </c>
      <c r="L60461" t="str">
        <f t="shared" si="944"/>
        <v>Hardware + Software</v>
      </c>
    </row>
    <row r="60462" spans="1:12" x14ac:dyDescent="0.25">
      <c r="A60462" t="s">
        <v>208940</v>
      </c>
      <c r="B60462" t="s">
        <v>208941</v>
      </c>
      <c r="C60462" t="s">
        <v>208942</v>
      </c>
      <c r="D60462" t="s">
        <v>208943</v>
      </c>
      <c r="E60462" t="s">
        <v>14</v>
      </c>
      <c r="F60462" t="s">
        <v>21</v>
      </c>
      <c r="G60462" t="s">
        <v>1383</v>
      </c>
      <c r="H60462" t="s">
        <v>1384</v>
      </c>
      <c r="I60462" t="s">
        <v>1385</v>
      </c>
      <c r="J60462" t="s">
        <v>76927</v>
      </c>
      <c r="K60462" t="b">
        <f>IFERROR(VLOOKUP(F60462,english_mapping!A:B,2,FALSE),"NA")</f>
        <v>1</v>
      </c>
      <c r="L60462" t="str">
        <f t="shared" si="944"/>
        <v>Blogging Platforms</v>
      </c>
    </row>
    <row r="60463" spans="1:12" x14ac:dyDescent="0.25">
      <c r="A60463" t="s">
        <v>208944</v>
      </c>
      <c r="B60463" t="s">
        <v>208945</v>
      </c>
      <c r="C60463" t="s">
        <v>208946</v>
      </c>
      <c r="D60463" t="s">
        <v>208947</v>
      </c>
      <c r="E60463" t="s">
        <v>14</v>
      </c>
      <c r="F60463" t="s">
        <v>21</v>
      </c>
      <c r="G60463" t="s">
        <v>101</v>
      </c>
      <c r="H60463" t="s">
        <v>102</v>
      </c>
      <c r="I60463" t="s">
        <v>5448</v>
      </c>
      <c r="J60463" s="1">
        <v>42005</v>
      </c>
      <c r="K60463" t="b">
        <f>IFERROR(VLOOKUP(F60463,english_mapping!A:B,2,FALSE),"NA")</f>
        <v>1</v>
      </c>
      <c r="L60463" t="str">
        <f t="shared" si="944"/>
        <v>E-Commerce</v>
      </c>
    </row>
    <row r="60464" spans="1:12" x14ac:dyDescent="0.25">
      <c r="A60464" t="s">
        <v>208948</v>
      </c>
      <c r="B60464" t="s">
        <v>208949</v>
      </c>
      <c r="D60464" t="s">
        <v>356</v>
      </c>
      <c r="E60464" t="s">
        <v>14</v>
      </c>
      <c r="K60464" t="str">
        <f>IFERROR(VLOOKUP(F60464,english_mapping!A:B,2,FALSE),"NA")</f>
        <v>NA</v>
      </c>
      <c r="L60464" t="str">
        <f t="shared" si="944"/>
        <v>Manufacturing</v>
      </c>
    </row>
    <row r="60465" spans="1:12" x14ac:dyDescent="0.25">
      <c r="A60465" t="s">
        <v>208950</v>
      </c>
      <c r="B60465" t="s">
        <v>208951</v>
      </c>
      <c r="C60465" t="s">
        <v>208952</v>
      </c>
      <c r="D60465" t="s">
        <v>2541</v>
      </c>
      <c r="E60465" t="s">
        <v>14</v>
      </c>
      <c r="F60465" t="s">
        <v>21</v>
      </c>
      <c r="G60465" t="s">
        <v>285</v>
      </c>
      <c r="H60465" t="s">
        <v>1054</v>
      </c>
      <c r="I60465" t="s">
        <v>1054</v>
      </c>
      <c r="J60465" t="s">
        <v>54289</v>
      </c>
      <c r="K60465" t="b">
        <f>IFERROR(VLOOKUP(F60465,english_mapping!A:B,2,FALSE),"NA")</f>
        <v>1</v>
      </c>
      <c r="L60465" t="str">
        <f t="shared" si="944"/>
        <v>Advertising</v>
      </c>
    </row>
    <row r="60466" spans="1:12" x14ac:dyDescent="0.25">
      <c r="A60466" t="s">
        <v>208953</v>
      </c>
      <c r="B60466" t="s">
        <v>208954</v>
      </c>
      <c r="C60466" t="s">
        <v>208955</v>
      </c>
      <c r="D60466" t="s">
        <v>208956</v>
      </c>
      <c r="E60466" t="s">
        <v>14</v>
      </c>
      <c r="F60466" t="s">
        <v>52</v>
      </c>
      <c r="G60466" t="s">
        <v>3417</v>
      </c>
      <c r="H60466" t="s">
        <v>3418</v>
      </c>
      <c r="I60466" t="s">
        <v>3419</v>
      </c>
      <c r="J60466" s="1">
        <v>40549</v>
      </c>
      <c r="K60466" t="b">
        <f>IFERROR(VLOOKUP(F60466,english_mapping!A:B,2,FALSE),"NA")</f>
        <v>1</v>
      </c>
      <c r="L60466" t="str">
        <f t="shared" si="944"/>
        <v>Curated Web</v>
      </c>
    </row>
    <row r="60467" spans="1:12" x14ac:dyDescent="0.25">
      <c r="A60467" t="s">
        <v>208957</v>
      </c>
      <c r="B60467" t="s">
        <v>208958</v>
      </c>
      <c r="C60467" t="s">
        <v>208959</v>
      </c>
      <c r="D60467" t="s">
        <v>208960</v>
      </c>
      <c r="E60467" t="s">
        <v>14</v>
      </c>
      <c r="F60467" t="s">
        <v>21</v>
      </c>
      <c r="G60467" t="s">
        <v>101</v>
      </c>
      <c r="H60467" t="s">
        <v>102</v>
      </c>
      <c r="I60467" t="s">
        <v>103</v>
      </c>
      <c r="J60467" s="1">
        <v>40914</v>
      </c>
      <c r="K60467" t="b">
        <f>IFERROR(VLOOKUP(F60467,english_mapping!A:B,2,FALSE),"NA")</f>
        <v>1</v>
      </c>
      <c r="L60467" t="str">
        <f t="shared" si="944"/>
        <v>Design</v>
      </c>
    </row>
    <row r="60468" spans="1:12" x14ac:dyDescent="0.25">
      <c r="A60468" t="s">
        <v>208961</v>
      </c>
      <c r="B60468" t="s">
        <v>208962</v>
      </c>
      <c r="C60468" t="s">
        <v>208963</v>
      </c>
      <c r="D60468" t="s">
        <v>755</v>
      </c>
      <c r="E60468" t="s">
        <v>14</v>
      </c>
      <c r="F60468" t="s">
        <v>2323</v>
      </c>
      <c r="G60468">
        <v>17</v>
      </c>
      <c r="H60468" t="s">
        <v>23133</v>
      </c>
      <c r="I60468" t="s">
        <v>23134</v>
      </c>
      <c r="K60468" t="b">
        <f>IFERROR(VLOOKUP(F60468,english_mapping!A:B,2,FALSE),"NA")</f>
        <v>0</v>
      </c>
      <c r="L60468" t="str">
        <f t="shared" si="944"/>
        <v>Hardware + Software</v>
      </c>
    </row>
    <row r="60469" spans="1:12" x14ac:dyDescent="0.25">
      <c r="A60469" t="s">
        <v>208964</v>
      </c>
      <c r="B60469" t="s">
        <v>208965</v>
      </c>
      <c r="C60469" t="s">
        <v>208966</v>
      </c>
      <c r="D60469" t="s">
        <v>246</v>
      </c>
      <c r="E60469" t="s">
        <v>14</v>
      </c>
      <c r="F60469" t="s">
        <v>52</v>
      </c>
      <c r="G60469" t="s">
        <v>1682</v>
      </c>
      <c r="H60469" t="s">
        <v>124867</v>
      </c>
      <c r="I60469" t="s">
        <v>124867</v>
      </c>
      <c r="J60469" s="1">
        <v>34335</v>
      </c>
      <c r="K60469" t="b">
        <f>IFERROR(VLOOKUP(F60469,english_mapping!A:B,2,FALSE),"NA")</f>
        <v>1</v>
      </c>
      <c r="L60469" t="str">
        <f t="shared" si="944"/>
        <v>Fashion</v>
      </c>
    </row>
    <row r="60470" spans="1:12" x14ac:dyDescent="0.25">
      <c r="A60470" t="s">
        <v>208967</v>
      </c>
      <c r="B60470" t="s">
        <v>208968</v>
      </c>
      <c r="C60470" t="s">
        <v>208969</v>
      </c>
      <c r="D60470" t="s">
        <v>254</v>
      </c>
      <c r="E60470" t="s">
        <v>14</v>
      </c>
      <c r="F60470" t="s">
        <v>33</v>
      </c>
      <c r="G60470">
        <v>22</v>
      </c>
      <c r="H60470" t="s">
        <v>34</v>
      </c>
      <c r="I60470" t="s">
        <v>34</v>
      </c>
      <c r="K60470" t="b">
        <f>IFERROR(VLOOKUP(F60470,english_mapping!A:B,2,FALSE),"NA")</f>
        <v>0</v>
      </c>
      <c r="L60470" t="str">
        <f t="shared" si="944"/>
        <v>EdTech</v>
      </c>
    </row>
    <row r="60471" spans="1:12" x14ac:dyDescent="0.25">
      <c r="A60471" t="s">
        <v>208970</v>
      </c>
      <c r="B60471" t="s">
        <v>208971</v>
      </c>
      <c r="C60471" t="s">
        <v>208972</v>
      </c>
      <c r="D60471" t="s">
        <v>1409</v>
      </c>
      <c r="E60471" t="s">
        <v>14</v>
      </c>
      <c r="F60471" t="s">
        <v>21</v>
      </c>
      <c r="G60471" t="s">
        <v>101</v>
      </c>
      <c r="H60471" t="s">
        <v>102</v>
      </c>
      <c r="I60471" t="s">
        <v>103</v>
      </c>
      <c r="J60471" s="1">
        <v>41648</v>
      </c>
      <c r="K60471" t="b">
        <f>IFERROR(VLOOKUP(F60471,english_mapping!A:B,2,FALSE),"NA")</f>
        <v>1</v>
      </c>
      <c r="L60471" t="str">
        <f t="shared" si="944"/>
        <v>Music</v>
      </c>
    </row>
    <row r="60472" spans="1:12" x14ac:dyDescent="0.25">
      <c r="A60472" t="s">
        <v>208973</v>
      </c>
      <c r="B60472" t="s">
        <v>208974</v>
      </c>
      <c r="C60472" t="s">
        <v>208975</v>
      </c>
      <c r="D60472" t="s">
        <v>3450</v>
      </c>
      <c r="E60472" t="s">
        <v>701</v>
      </c>
      <c r="F60472" t="s">
        <v>346</v>
      </c>
      <c r="G60472">
        <v>7</v>
      </c>
      <c r="H60472" t="s">
        <v>776</v>
      </c>
      <c r="I60472" t="s">
        <v>776</v>
      </c>
      <c r="J60472" s="1">
        <v>40919</v>
      </c>
      <c r="K60472" t="b">
        <f>IFERROR(VLOOKUP(F60472,english_mapping!A:B,2,FALSE),"NA")</f>
        <v>0</v>
      </c>
      <c r="L60472" t="str">
        <f t="shared" si="944"/>
        <v>Biotechnology</v>
      </c>
    </row>
    <row r="60473" spans="1:12" x14ac:dyDescent="0.25">
      <c r="A60473" t="s">
        <v>208976</v>
      </c>
      <c r="B60473" t="s">
        <v>208977</v>
      </c>
      <c r="C60473" t="s">
        <v>208978</v>
      </c>
      <c r="D60473" t="s">
        <v>208979</v>
      </c>
      <c r="E60473" t="s">
        <v>14</v>
      </c>
      <c r="F60473" t="s">
        <v>124</v>
      </c>
      <c r="G60473" t="s">
        <v>208980</v>
      </c>
      <c r="H60473" t="s">
        <v>3296</v>
      </c>
      <c r="I60473" t="s">
        <v>208981</v>
      </c>
      <c r="J60473" s="1">
        <v>40553</v>
      </c>
      <c r="K60473" t="b">
        <f>IFERROR(VLOOKUP(F60473,english_mapping!A:B,2,FALSE),"NA")</f>
        <v>1</v>
      </c>
      <c r="L60473" t="str">
        <f t="shared" si="944"/>
        <v>Bitcoin</v>
      </c>
    </row>
    <row r="60474" spans="1:12" x14ac:dyDescent="0.25">
      <c r="A60474" t="s">
        <v>208982</v>
      </c>
      <c r="B60474" t="s">
        <v>208983</v>
      </c>
      <c r="C60474" t="s">
        <v>208984</v>
      </c>
      <c r="D60474" t="s">
        <v>38</v>
      </c>
      <c r="E60474" t="s">
        <v>14</v>
      </c>
      <c r="F60474" t="s">
        <v>21</v>
      </c>
      <c r="G60474" t="s">
        <v>1035</v>
      </c>
      <c r="H60474" t="s">
        <v>1036</v>
      </c>
      <c r="I60474" t="s">
        <v>1036</v>
      </c>
      <c r="J60474" s="1">
        <v>39814</v>
      </c>
      <c r="K60474" t="b">
        <f>IFERROR(VLOOKUP(F60474,english_mapping!A:B,2,FALSE),"NA")</f>
        <v>1</v>
      </c>
      <c r="L60474" t="str">
        <f t="shared" si="944"/>
        <v>Software</v>
      </c>
    </row>
    <row r="60475" spans="1:12" x14ac:dyDescent="0.25">
      <c r="A60475" t="s">
        <v>208985</v>
      </c>
      <c r="B60475" t="s">
        <v>208986</v>
      </c>
      <c r="C60475" t="s">
        <v>208987</v>
      </c>
      <c r="D60475" t="s">
        <v>72795</v>
      </c>
      <c r="E60475" t="s">
        <v>14</v>
      </c>
      <c r="F60475" t="s">
        <v>21</v>
      </c>
      <c r="G60475" t="s">
        <v>59</v>
      </c>
      <c r="H60475" t="s">
        <v>60</v>
      </c>
      <c r="I60475" t="s">
        <v>61</v>
      </c>
      <c r="J60475" t="s">
        <v>34152</v>
      </c>
      <c r="K60475" t="b">
        <f>IFERROR(VLOOKUP(F60475,english_mapping!A:B,2,FALSE),"NA")</f>
        <v>1</v>
      </c>
      <c r="L60475" t="str">
        <f t="shared" si="944"/>
        <v>Enterprise Software</v>
      </c>
    </row>
    <row r="60476" spans="1:12" x14ac:dyDescent="0.25">
      <c r="A60476" t="s">
        <v>208988</v>
      </c>
      <c r="B60476" t="s">
        <v>208989</v>
      </c>
      <c r="C60476" t="s">
        <v>208990</v>
      </c>
      <c r="D60476" t="s">
        <v>51</v>
      </c>
      <c r="E60476" t="s">
        <v>14</v>
      </c>
      <c r="J60476" s="1">
        <v>37622</v>
      </c>
      <c r="K60476" t="str">
        <f>IFERROR(VLOOKUP(F60476,english_mapping!A:B,2,FALSE),"NA")</f>
        <v>NA</v>
      </c>
      <c r="L60476" t="str">
        <f t="shared" si="944"/>
        <v>Biotechnology</v>
      </c>
    </row>
    <row r="60477" spans="1:12" x14ac:dyDescent="0.25">
      <c r="A60477" t="s">
        <v>208991</v>
      </c>
      <c r="B60477" t="s">
        <v>208992</v>
      </c>
      <c r="C60477" t="s">
        <v>208993</v>
      </c>
      <c r="D60477" t="s">
        <v>262</v>
      </c>
      <c r="E60477" t="s">
        <v>14</v>
      </c>
      <c r="F60477" t="s">
        <v>124</v>
      </c>
      <c r="G60477" t="s">
        <v>10796</v>
      </c>
      <c r="H60477" t="s">
        <v>126</v>
      </c>
      <c r="I60477" t="s">
        <v>5611</v>
      </c>
      <c r="J60477" s="1">
        <v>36161</v>
      </c>
      <c r="K60477" t="b">
        <f>IFERROR(VLOOKUP(F60477,english_mapping!A:B,2,FALSE),"NA")</f>
        <v>1</v>
      </c>
      <c r="L60477" t="str">
        <f t="shared" si="944"/>
        <v>Enterprise Software</v>
      </c>
    </row>
    <row r="60478" spans="1:12" x14ac:dyDescent="0.25">
      <c r="A60478" t="s">
        <v>208994</v>
      </c>
      <c r="B60478" t="s">
        <v>208995</v>
      </c>
      <c r="C60478" t="s">
        <v>208996</v>
      </c>
      <c r="D60478" t="s">
        <v>262</v>
      </c>
      <c r="E60478" t="s">
        <v>109</v>
      </c>
      <c r="F60478" t="s">
        <v>21</v>
      </c>
      <c r="G60478" t="s">
        <v>59</v>
      </c>
      <c r="H60478" t="s">
        <v>60</v>
      </c>
      <c r="I60478" t="s">
        <v>1005</v>
      </c>
      <c r="J60478" s="1">
        <v>36526</v>
      </c>
      <c r="K60478" t="b">
        <f>IFERROR(VLOOKUP(F60478,english_mapping!A:B,2,FALSE),"NA")</f>
        <v>1</v>
      </c>
      <c r="L60478" t="str">
        <f t="shared" si="944"/>
        <v>Enterprise Software</v>
      </c>
    </row>
    <row r="60479" spans="1:12" x14ac:dyDescent="0.25">
      <c r="A60479" t="s">
        <v>208997</v>
      </c>
      <c r="B60479" t="s">
        <v>208998</v>
      </c>
      <c r="C60479" t="s">
        <v>208999</v>
      </c>
      <c r="D60479" t="s">
        <v>2541</v>
      </c>
      <c r="E60479" t="s">
        <v>14</v>
      </c>
      <c r="F60479" t="s">
        <v>875</v>
      </c>
      <c r="G60479" t="s">
        <v>3940</v>
      </c>
      <c r="H60479" t="s">
        <v>7057</v>
      </c>
      <c r="I60479" t="s">
        <v>176002</v>
      </c>
      <c r="J60479" s="1">
        <v>41275</v>
      </c>
      <c r="K60479" t="b">
        <f>IFERROR(VLOOKUP(F60479,english_mapping!A:B,2,FALSE),"NA")</f>
        <v>1</v>
      </c>
      <c r="L60479" t="str">
        <f t="shared" si="944"/>
        <v>Advertising</v>
      </c>
    </row>
    <row r="60480" spans="1:12" x14ac:dyDescent="0.25">
      <c r="A60480" t="s">
        <v>209000</v>
      </c>
      <c r="B60480" t="s">
        <v>209001</v>
      </c>
      <c r="C60480" t="s">
        <v>209002</v>
      </c>
      <c r="D60480" t="s">
        <v>209003</v>
      </c>
      <c r="E60480" t="s">
        <v>14</v>
      </c>
      <c r="F60480" t="s">
        <v>161</v>
      </c>
      <c r="G60480" t="s">
        <v>17512</v>
      </c>
      <c r="H60480" t="s">
        <v>20775</v>
      </c>
      <c r="I60480" t="s">
        <v>20775</v>
      </c>
      <c r="J60480" t="s">
        <v>209004</v>
      </c>
      <c r="K60480" t="b">
        <f>IFERROR(VLOOKUP(F60480,english_mapping!A:B,2,FALSE),"NA")</f>
        <v>0</v>
      </c>
      <c r="L60480" t="str">
        <f t="shared" si="944"/>
        <v>Bridging Online and Offline</v>
      </c>
    </row>
    <row r="60481" spans="1:12" x14ac:dyDescent="0.25">
      <c r="A60481" t="s">
        <v>209005</v>
      </c>
      <c r="B60481" t="s">
        <v>209006</v>
      </c>
      <c r="C60481" t="s">
        <v>209007</v>
      </c>
      <c r="D60481" t="s">
        <v>43118</v>
      </c>
      <c r="E60481" t="s">
        <v>14</v>
      </c>
      <c r="F60481" t="s">
        <v>21</v>
      </c>
      <c r="G60481" t="s">
        <v>59</v>
      </c>
      <c r="H60481" t="s">
        <v>90</v>
      </c>
      <c r="I60481" t="s">
        <v>90</v>
      </c>
      <c r="J60481" s="1">
        <v>39814</v>
      </c>
      <c r="K60481" t="b">
        <f>IFERROR(VLOOKUP(F60481,english_mapping!A:B,2,FALSE),"NA")</f>
        <v>1</v>
      </c>
      <c r="L60481" t="str">
        <f t="shared" si="944"/>
        <v>Cloud Computing</v>
      </c>
    </row>
    <row r="60482" spans="1:12" x14ac:dyDescent="0.25">
      <c r="A60482" t="s">
        <v>209008</v>
      </c>
      <c r="B60482" t="s">
        <v>209009</v>
      </c>
      <c r="C60482" t="s">
        <v>209010</v>
      </c>
      <c r="D60482" t="s">
        <v>38</v>
      </c>
      <c r="E60482" t="s">
        <v>14</v>
      </c>
      <c r="F60482" t="s">
        <v>21</v>
      </c>
      <c r="G60482" t="s">
        <v>1105</v>
      </c>
      <c r="H60482" t="s">
        <v>1106</v>
      </c>
      <c r="I60482" t="s">
        <v>2916</v>
      </c>
      <c r="J60482" s="1">
        <v>34335</v>
      </c>
      <c r="K60482" t="b">
        <f>IFERROR(VLOOKUP(F60482,english_mapping!A:B,2,FALSE),"NA")</f>
        <v>1</v>
      </c>
      <c r="L60482" t="str">
        <f t="shared" si="944"/>
        <v>Software</v>
      </c>
    </row>
    <row r="60483" spans="1:12" x14ac:dyDescent="0.25">
      <c r="A60483" t="s">
        <v>209011</v>
      </c>
      <c r="B60483" t="s">
        <v>209012</v>
      </c>
      <c r="C60483" t="s">
        <v>209013</v>
      </c>
      <c r="D60483" t="s">
        <v>38</v>
      </c>
      <c r="E60483" t="s">
        <v>109</v>
      </c>
      <c r="F60483" t="s">
        <v>124</v>
      </c>
      <c r="G60483" t="s">
        <v>10683</v>
      </c>
      <c r="H60483" t="s">
        <v>3296</v>
      </c>
      <c r="I60483" t="s">
        <v>209014</v>
      </c>
      <c r="K60483" t="b">
        <f>IFERROR(VLOOKUP(F60483,english_mapping!A:B,2,FALSE),"NA")</f>
        <v>1</v>
      </c>
      <c r="L60483" t="str">
        <f t="shared" si="944"/>
        <v>Software</v>
      </c>
    </row>
    <row r="60484" spans="1:12" x14ac:dyDescent="0.25">
      <c r="A60484" t="s">
        <v>209015</v>
      </c>
      <c r="B60484" t="s">
        <v>209016</v>
      </c>
      <c r="C60484" t="s">
        <v>209017</v>
      </c>
      <c r="D60484" t="s">
        <v>209018</v>
      </c>
      <c r="E60484" t="s">
        <v>14</v>
      </c>
      <c r="F60484" t="s">
        <v>21</v>
      </c>
      <c r="G60484" t="s">
        <v>101</v>
      </c>
      <c r="H60484" t="s">
        <v>102</v>
      </c>
      <c r="I60484" t="s">
        <v>103</v>
      </c>
      <c r="J60484" s="1">
        <v>41275</v>
      </c>
      <c r="K60484" t="b">
        <f>IFERROR(VLOOKUP(F60484,english_mapping!A:B,2,FALSE),"NA")</f>
        <v>1</v>
      </c>
      <c r="L60484" t="str">
        <f t="shared" ref="L60484:L60547" si="945">IFERROR(LEFT(D60484,(FIND("|",D60484))-1),D60484)</f>
        <v>Social CRM</v>
      </c>
    </row>
    <row r="60485" spans="1:12" x14ac:dyDescent="0.25">
      <c r="A60485" t="s">
        <v>209019</v>
      </c>
      <c r="B60485" t="s">
        <v>209020</v>
      </c>
      <c r="C60485" t="s">
        <v>209021</v>
      </c>
      <c r="D60485" t="s">
        <v>552</v>
      </c>
      <c r="E60485" t="s">
        <v>14</v>
      </c>
      <c r="F60485" t="s">
        <v>161</v>
      </c>
      <c r="G60485" t="s">
        <v>162</v>
      </c>
      <c r="H60485" t="s">
        <v>163</v>
      </c>
      <c r="I60485" t="s">
        <v>163</v>
      </c>
      <c r="K60485" t="b">
        <f>IFERROR(VLOOKUP(F60485,english_mapping!A:B,2,FALSE),"NA")</f>
        <v>0</v>
      </c>
      <c r="L60485" t="str">
        <f t="shared" si="945"/>
        <v>Social Media</v>
      </c>
    </row>
    <row r="60486" spans="1:12" x14ac:dyDescent="0.25">
      <c r="A60486" t="s">
        <v>209022</v>
      </c>
      <c r="B60486" t="s">
        <v>209023</v>
      </c>
      <c r="C60486" t="s">
        <v>209024</v>
      </c>
      <c r="D60486" t="s">
        <v>1275</v>
      </c>
      <c r="E60486" t="s">
        <v>14</v>
      </c>
      <c r="F60486" t="s">
        <v>21</v>
      </c>
      <c r="G60486" t="s">
        <v>285</v>
      </c>
      <c r="H60486" t="s">
        <v>3791</v>
      </c>
      <c r="I60486" t="s">
        <v>3791</v>
      </c>
      <c r="J60486" s="1">
        <v>39814</v>
      </c>
      <c r="K60486" t="b">
        <f>IFERROR(VLOOKUP(F60486,english_mapping!A:B,2,FALSE),"NA")</f>
        <v>1</v>
      </c>
      <c r="L60486" t="str">
        <f t="shared" si="945"/>
        <v>Health Care</v>
      </c>
    </row>
    <row r="60487" spans="1:12" x14ac:dyDescent="0.25">
      <c r="A60487" t="s">
        <v>209025</v>
      </c>
      <c r="B60487" t="s">
        <v>209026</v>
      </c>
      <c r="C60487" t="s">
        <v>209027</v>
      </c>
      <c r="D60487" t="s">
        <v>654</v>
      </c>
      <c r="E60487" t="s">
        <v>14</v>
      </c>
      <c r="F60487" t="s">
        <v>1087</v>
      </c>
      <c r="G60487">
        <v>4</v>
      </c>
      <c r="H60487" t="s">
        <v>1560</v>
      </c>
      <c r="I60487" t="s">
        <v>1560</v>
      </c>
      <c r="K60487" t="b">
        <f>IFERROR(VLOOKUP(F60487,english_mapping!A:B,2,FALSE),"NA")</f>
        <v>0</v>
      </c>
      <c r="L60487" t="str">
        <f t="shared" si="945"/>
        <v>News</v>
      </c>
    </row>
    <row r="60488" spans="1:12" x14ac:dyDescent="0.25">
      <c r="A60488" t="s">
        <v>209028</v>
      </c>
      <c r="B60488" t="s">
        <v>209029</v>
      </c>
      <c r="C60488" t="s">
        <v>209030</v>
      </c>
      <c r="D60488" t="s">
        <v>51</v>
      </c>
      <c r="E60488" t="s">
        <v>14</v>
      </c>
      <c r="F60488" t="s">
        <v>21</v>
      </c>
      <c r="G60488" t="s">
        <v>117</v>
      </c>
      <c r="H60488" t="s">
        <v>535</v>
      </c>
      <c r="I60488" t="s">
        <v>4791</v>
      </c>
      <c r="J60488" s="1">
        <v>37622</v>
      </c>
      <c r="K60488" t="b">
        <f>IFERROR(VLOOKUP(F60488,english_mapping!A:B,2,FALSE),"NA")</f>
        <v>1</v>
      </c>
      <c r="L60488" t="str">
        <f t="shared" si="945"/>
        <v>Biotechnology</v>
      </c>
    </row>
    <row r="60489" spans="1:12" x14ac:dyDescent="0.25">
      <c r="A60489" t="s">
        <v>209031</v>
      </c>
      <c r="B60489" t="s">
        <v>209032</v>
      </c>
      <c r="C60489" t="s">
        <v>209033</v>
      </c>
      <c r="D60489" t="s">
        <v>70</v>
      </c>
      <c r="E60489" t="s">
        <v>14</v>
      </c>
      <c r="F60489" t="s">
        <v>21</v>
      </c>
      <c r="G60489" t="s">
        <v>1035</v>
      </c>
      <c r="H60489" t="s">
        <v>1036</v>
      </c>
      <c r="I60489" t="s">
        <v>1036</v>
      </c>
      <c r="J60489" s="1">
        <v>40183</v>
      </c>
      <c r="K60489" t="b">
        <f>IFERROR(VLOOKUP(F60489,english_mapping!A:B,2,FALSE),"NA")</f>
        <v>1</v>
      </c>
      <c r="L60489" t="str">
        <f t="shared" si="945"/>
        <v>E-Commerce</v>
      </c>
    </row>
    <row r="60490" spans="1:12" x14ac:dyDescent="0.25">
      <c r="A60490" t="s">
        <v>209034</v>
      </c>
      <c r="B60490" t="s">
        <v>209035</v>
      </c>
      <c r="C60490" t="s">
        <v>209036</v>
      </c>
      <c r="D60490" t="s">
        <v>2381</v>
      </c>
      <c r="E60490" t="s">
        <v>14</v>
      </c>
      <c r="F60490" t="s">
        <v>21</v>
      </c>
      <c r="G60490" t="s">
        <v>59</v>
      </c>
      <c r="H60490" t="s">
        <v>987</v>
      </c>
      <c r="I60490" t="s">
        <v>2289</v>
      </c>
      <c r="J60490" s="1">
        <v>38353</v>
      </c>
      <c r="K60490" t="b">
        <f>IFERROR(VLOOKUP(F60490,english_mapping!A:B,2,FALSE),"NA")</f>
        <v>1</v>
      </c>
      <c r="L60490" t="str">
        <f t="shared" si="945"/>
        <v>Consulting</v>
      </c>
    </row>
    <row r="60491" spans="1:12" x14ac:dyDescent="0.25">
      <c r="A60491" t="s">
        <v>209037</v>
      </c>
      <c r="B60491" t="s">
        <v>209035</v>
      </c>
      <c r="C60491" t="s">
        <v>209038</v>
      </c>
      <c r="D60491" t="s">
        <v>3186</v>
      </c>
      <c r="E60491" t="s">
        <v>14</v>
      </c>
      <c r="F60491" t="s">
        <v>98087</v>
      </c>
      <c r="G60491">
        <v>19</v>
      </c>
      <c r="H60491" t="s">
        <v>98088</v>
      </c>
      <c r="I60491" t="s">
        <v>98088</v>
      </c>
      <c r="J60491" t="s">
        <v>65353</v>
      </c>
      <c r="K60491" t="b">
        <f>IFERROR(VLOOKUP(F60491,english_mapping!A:B,2,FALSE),"NA")</f>
        <v>0</v>
      </c>
      <c r="L60491" t="str">
        <f t="shared" si="945"/>
        <v>Financial Services</v>
      </c>
    </row>
    <row r="60492" spans="1:12" x14ac:dyDescent="0.25">
      <c r="A60492" t="s">
        <v>209039</v>
      </c>
      <c r="B60492" t="s">
        <v>209040</v>
      </c>
      <c r="E60492" t="s">
        <v>205</v>
      </c>
      <c r="F60492" t="s">
        <v>21</v>
      </c>
      <c r="G60492" t="s">
        <v>285</v>
      </c>
      <c r="H60492" t="s">
        <v>889</v>
      </c>
      <c r="I60492" t="s">
        <v>889</v>
      </c>
      <c r="J60492" s="1">
        <v>31048</v>
      </c>
      <c r="K60492" t="b">
        <f>IFERROR(VLOOKUP(F60492,english_mapping!A:B,2,FALSE),"NA")</f>
        <v>1</v>
      </c>
      <c r="L60492">
        <f t="shared" si="945"/>
        <v>0</v>
      </c>
    </row>
    <row r="60493" spans="1:12" x14ac:dyDescent="0.25">
      <c r="A60493" t="s">
        <v>209041</v>
      </c>
      <c r="B60493" t="s">
        <v>209042</v>
      </c>
      <c r="C60493" t="s">
        <v>209043</v>
      </c>
      <c r="D60493" t="s">
        <v>2541</v>
      </c>
      <c r="E60493" t="s">
        <v>14</v>
      </c>
      <c r="F60493" t="s">
        <v>1087</v>
      </c>
      <c r="G60493">
        <v>4</v>
      </c>
      <c r="H60493" t="s">
        <v>1560</v>
      </c>
      <c r="I60493" t="s">
        <v>1560</v>
      </c>
      <c r="K60493" t="b">
        <f>IFERROR(VLOOKUP(F60493,english_mapping!A:B,2,FALSE),"NA")</f>
        <v>0</v>
      </c>
      <c r="L60493" t="str">
        <f t="shared" si="945"/>
        <v>Advertising</v>
      </c>
    </row>
    <row r="60494" spans="1:12" x14ac:dyDescent="0.25">
      <c r="A60494" t="s">
        <v>209044</v>
      </c>
      <c r="B60494" t="s">
        <v>209045</v>
      </c>
      <c r="C60494" t="s">
        <v>209046</v>
      </c>
      <c r="D60494" t="s">
        <v>38</v>
      </c>
      <c r="E60494" t="s">
        <v>14</v>
      </c>
      <c r="J60494" s="1">
        <v>35431</v>
      </c>
      <c r="K60494" t="str">
        <f>IFERROR(VLOOKUP(F60494,english_mapping!A:B,2,FALSE),"NA")</f>
        <v>NA</v>
      </c>
      <c r="L60494" t="str">
        <f t="shared" si="945"/>
        <v>Software</v>
      </c>
    </row>
    <row r="60495" spans="1:12" x14ac:dyDescent="0.25">
      <c r="A60495" t="s">
        <v>209047</v>
      </c>
      <c r="B60495" t="s">
        <v>209048</v>
      </c>
      <c r="C60495" t="s">
        <v>209049</v>
      </c>
      <c r="D60495" t="s">
        <v>209050</v>
      </c>
      <c r="E60495" t="s">
        <v>14</v>
      </c>
      <c r="F60495" t="s">
        <v>124</v>
      </c>
      <c r="G60495" t="s">
        <v>5122</v>
      </c>
      <c r="H60495" t="s">
        <v>10062</v>
      </c>
      <c r="I60495" t="s">
        <v>10062</v>
      </c>
      <c r="J60495" s="1">
        <v>39814</v>
      </c>
      <c r="K60495" t="b">
        <f>IFERROR(VLOOKUP(F60495,english_mapping!A:B,2,FALSE),"NA")</f>
        <v>1</v>
      </c>
      <c r="L60495" t="str">
        <f t="shared" si="945"/>
        <v>Data Centers</v>
      </c>
    </row>
    <row r="60496" spans="1:12" x14ac:dyDescent="0.25">
      <c r="A60496" t="s">
        <v>209051</v>
      </c>
      <c r="B60496" t="s">
        <v>209052</v>
      </c>
      <c r="C60496" t="s">
        <v>209053</v>
      </c>
      <c r="D60496" t="s">
        <v>89</v>
      </c>
      <c r="E60496" t="s">
        <v>14</v>
      </c>
      <c r="F60496" t="s">
        <v>21</v>
      </c>
      <c r="G60496" t="s">
        <v>59</v>
      </c>
      <c r="H60496" t="s">
        <v>11336</v>
      </c>
      <c r="I60496" t="s">
        <v>209054</v>
      </c>
      <c r="J60496" s="1">
        <v>25934</v>
      </c>
      <c r="K60496" t="b">
        <f>IFERROR(VLOOKUP(F60496,english_mapping!A:B,2,FALSE),"NA")</f>
        <v>1</v>
      </c>
      <c r="L60496" t="str">
        <f t="shared" si="945"/>
        <v>Health and Wellness</v>
      </c>
    </row>
    <row r="60497" spans="1:12" x14ac:dyDescent="0.25">
      <c r="A60497" t="s">
        <v>209055</v>
      </c>
      <c r="B60497" t="s">
        <v>209056</v>
      </c>
      <c r="C60497" t="s">
        <v>209057</v>
      </c>
      <c r="D60497" t="s">
        <v>125734</v>
      </c>
      <c r="E60497" t="s">
        <v>14</v>
      </c>
      <c r="F60497" t="s">
        <v>21</v>
      </c>
      <c r="G60497" t="s">
        <v>1383</v>
      </c>
      <c r="H60497" t="s">
        <v>1384</v>
      </c>
      <c r="I60497" t="s">
        <v>1385</v>
      </c>
      <c r="K60497" t="b">
        <f>IFERROR(VLOOKUP(F60497,english_mapping!A:B,2,FALSE),"NA")</f>
        <v>1</v>
      </c>
      <c r="L60497" t="str">
        <f t="shared" si="945"/>
        <v>Healthcare Services</v>
      </c>
    </row>
    <row r="60498" spans="1:12" x14ac:dyDescent="0.25">
      <c r="A60498" t="s">
        <v>209058</v>
      </c>
      <c r="B60498" t="s">
        <v>209059</v>
      </c>
      <c r="C60498" t="s">
        <v>209060</v>
      </c>
      <c r="D60498" t="s">
        <v>262</v>
      </c>
      <c r="E60498" t="s">
        <v>14</v>
      </c>
      <c r="F60498" t="s">
        <v>21</v>
      </c>
      <c r="G60498" t="s">
        <v>59</v>
      </c>
      <c r="H60498" t="s">
        <v>60</v>
      </c>
      <c r="I60498" t="s">
        <v>1434</v>
      </c>
      <c r="J60498" s="1">
        <v>36892</v>
      </c>
      <c r="K60498" t="b">
        <f>IFERROR(VLOOKUP(F60498,english_mapping!A:B,2,FALSE),"NA")</f>
        <v>1</v>
      </c>
      <c r="L60498" t="str">
        <f t="shared" si="945"/>
        <v>Enterprise Software</v>
      </c>
    </row>
    <row r="60499" spans="1:12" x14ac:dyDescent="0.25">
      <c r="A60499" t="s">
        <v>209061</v>
      </c>
      <c r="B60499" t="s">
        <v>209062</v>
      </c>
      <c r="C60499" t="s">
        <v>209063</v>
      </c>
      <c r="D60499" t="s">
        <v>262</v>
      </c>
      <c r="E60499" t="s">
        <v>14</v>
      </c>
      <c r="F60499" t="s">
        <v>33</v>
      </c>
      <c r="G60499">
        <v>22</v>
      </c>
      <c r="H60499" t="s">
        <v>34</v>
      </c>
      <c r="I60499" t="s">
        <v>34</v>
      </c>
      <c r="K60499" t="b">
        <f>IFERROR(VLOOKUP(F60499,english_mapping!A:B,2,FALSE),"NA")</f>
        <v>0</v>
      </c>
      <c r="L60499" t="str">
        <f t="shared" si="945"/>
        <v>Enterprise Software</v>
      </c>
    </row>
    <row r="60500" spans="1:12" x14ac:dyDescent="0.25">
      <c r="A60500" t="s">
        <v>209064</v>
      </c>
      <c r="B60500" t="s">
        <v>209065</v>
      </c>
      <c r="C60500" t="s">
        <v>209066</v>
      </c>
      <c r="D60500" t="s">
        <v>209067</v>
      </c>
      <c r="E60500" t="s">
        <v>205</v>
      </c>
      <c r="F60500" t="s">
        <v>21</v>
      </c>
      <c r="G60500" t="s">
        <v>59</v>
      </c>
      <c r="H60500" t="s">
        <v>60</v>
      </c>
      <c r="I60500" t="s">
        <v>616</v>
      </c>
      <c r="K60500" t="b">
        <f>IFERROR(VLOOKUP(F60500,english_mapping!A:B,2,FALSE),"NA")</f>
        <v>1</v>
      </c>
      <c r="L60500" t="str">
        <f t="shared" si="945"/>
        <v>Computers</v>
      </c>
    </row>
    <row r="60501" spans="1:12" x14ac:dyDescent="0.25">
      <c r="A60501" t="s">
        <v>209068</v>
      </c>
      <c r="B60501" t="s">
        <v>209069</v>
      </c>
      <c r="C60501" t="s">
        <v>209070</v>
      </c>
      <c r="D60501" t="s">
        <v>209071</v>
      </c>
      <c r="E60501" t="s">
        <v>205</v>
      </c>
      <c r="J60501" s="1">
        <v>42010</v>
      </c>
      <c r="K60501" t="str">
        <f>IFERROR(VLOOKUP(F60501,english_mapping!A:B,2,FALSE),"NA")</f>
        <v>NA</v>
      </c>
      <c r="L60501" t="str">
        <f t="shared" si="945"/>
        <v>Advice</v>
      </c>
    </row>
    <row r="60502" spans="1:12" x14ac:dyDescent="0.25">
      <c r="A60502" t="s">
        <v>209072</v>
      </c>
      <c r="B60502" t="s">
        <v>209073</v>
      </c>
      <c r="D60502" t="s">
        <v>755</v>
      </c>
      <c r="E60502" t="s">
        <v>14</v>
      </c>
      <c r="F60502" t="s">
        <v>33</v>
      </c>
      <c r="G60502">
        <v>7</v>
      </c>
      <c r="H60502" t="s">
        <v>1550</v>
      </c>
      <c r="I60502" t="s">
        <v>160615</v>
      </c>
      <c r="K60502" t="b">
        <f>IFERROR(VLOOKUP(F60502,english_mapping!A:B,2,FALSE),"NA")</f>
        <v>0</v>
      </c>
      <c r="L60502" t="str">
        <f t="shared" si="945"/>
        <v>Hardware + Software</v>
      </c>
    </row>
    <row r="60503" spans="1:12" x14ac:dyDescent="0.25">
      <c r="A60503" t="s">
        <v>209074</v>
      </c>
      <c r="B60503" t="s">
        <v>209075</v>
      </c>
      <c r="C60503" t="s">
        <v>209076</v>
      </c>
      <c r="D60503" t="s">
        <v>209077</v>
      </c>
      <c r="E60503" t="s">
        <v>205</v>
      </c>
      <c r="F60503" t="s">
        <v>1087</v>
      </c>
      <c r="G60503">
        <v>2</v>
      </c>
      <c r="H60503" t="s">
        <v>1775</v>
      </c>
      <c r="I60503" t="s">
        <v>1775</v>
      </c>
      <c r="J60503" s="1">
        <v>39449</v>
      </c>
      <c r="K60503" t="b">
        <f>IFERROR(VLOOKUP(F60503,english_mapping!A:B,2,FALSE),"NA")</f>
        <v>0</v>
      </c>
      <c r="L60503" t="str">
        <f t="shared" si="945"/>
        <v>Geospatial</v>
      </c>
    </row>
    <row r="60504" spans="1:12" x14ac:dyDescent="0.25">
      <c r="A60504" t="s">
        <v>209078</v>
      </c>
      <c r="B60504" t="s">
        <v>209079</v>
      </c>
      <c r="C60504" t="s">
        <v>209080</v>
      </c>
      <c r="D60504" t="s">
        <v>209081</v>
      </c>
      <c r="E60504" t="s">
        <v>14</v>
      </c>
      <c r="F60504" t="s">
        <v>462</v>
      </c>
      <c r="G60504">
        <v>66</v>
      </c>
      <c r="H60504" t="s">
        <v>2758</v>
      </c>
      <c r="I60504" t="s">
        <v>2759</v>
      </c>
      <c r="J60504" s="1">
        <v>40909</v>
      </c>
      <c r="K60504" t="b">
        <f>IFERROR(VLOOKUP(F60504,english_mapping!A:B,2,FALSE),"NA")</f>
        <v>0</v>
      </c>
      <c r="L60504" t="str">
        <f t="shared" si="945"/>
        <v>Doctors</v>
      </c>
    </row>
    <row r="60505" spans="1:12" x14ac:dyDescent="0.25">
      <c r="A60505" t="s">
        <v>209082</v>
      </c>
      <c r="B60505" t="s">
        <v>209083</v>
      </c>
      <c r="C60505" t="s">
        <v>209084</v>
      </c>
      <c r="D60505" t="s">
        <v>209085</v>
      </c>
      <c r="E60505" t="s">
        <v>14</v>
      </c>
      <c r="F60505" t="s">
        <v>15</v>
      </c>
      <c r="G60505">
        <v>19</v>
      </c>
      <c r="H60505" t="s">
        <v>479</v>
      </c>
      <c r="I60505" t="s">
        <v>479</v>
      </c>
      <c r="J60505" t="s">
        <v>57248</v>
      </c>
      <c r="K60505" t="b">
        <f>IFERROR(VLOOKUP(F60505,english_mapping!A:B,2,FALSE),"NA")</f>
        <v>1</v>
      </c>
      <c r="L60505" t="str">
        <f t="shared" si="945"/>
        <v>Mobile</v>
      </c>
    </row>
    <row r="60506" spans="1:12" x14ac:dyDescent="0.25">
      <c r="A60506" t="s">
        <v>209086</v>
      </c>
      <c r="B60506" t="s">
        <v>209087</v>
      </c>
      <c r="C60506" t="s">
        <v>209088</v>
      </c>
      <c r="D60506" t="s">
        <v>262</v>
      </c>
      <c r="E60506" t="s">
        <v>14</v>
      </c>
      <c r="F60506" t="s">
        <v>21</v>
      </c>
      <c r="G60506" t="s">
        <v>534</v>
      </c>
      <c r="H60506" t="s">
        <v>535</v>
      </c>
      <c r="I60506" t="s">
        <v>536</v>
      </c>
      <c r="K60506" t="b">
        <f>IFERROR(VLOOKUP(F60506,english_mapping!A:B,2,FALSE),"NA")</f>
        <v>1</v>
      </c>
      <c r="L60506" t="str">
        <f t="shared" si="945"/>
        <v>Enterprise Software</v>
      </c>
    </row>
    <row r="60507" spans="1:12" x14ac:dyDescent="0.25">
      <c r="A60507" t="s">
        <v>209089</v>
      </c>
      <c r="B60507" t="s">
        <v>209090</v>
      </c>
      <c r="C60507" t="s">
        <v>209091</v>
      </c>
      <c r="D60507" t="s">
        <v>51</v>
      </c>
      <c r="E60507" t="s">
        <v>14</v>
      </c>
      <c r="F60507" t="s">
        <v>21</v>
      </c>
      <c r="G60507" t="s">
        <v>285</v>
      </c>
      <c r="H60507" t="s">
        <v>889</v>
      </c>
      <c r="I60507" t="s">
        <v>890</v>
      </c>
      <c r="J60507" s="1">
        <v>39448</v>
      </c>
      <c r="K60507" t="b">
        <f>IFERROR(VLOOKUP(F60507,english_mapping!A:B,2,FALSE),"NA")</f>
        <v>1</v>
      </c>
      <c r="L60507" t="str">
        <f t="shared" si="945"/>
        <v>Biotechnology</v>
      </c>
    </row>
    <row r="60508" spans="1:12" x14ac:dyDescent="0.25">
      <c r="A60508" t="s">
        <v>209092</v>
      </c>
      <c r="B60508" t="s">
        <v>209093</v>
      </c>
      <c r="C60508" t="s">
        <v>209094</v>
      </c>
      <c r="D60508" t="s">
        <v>38</v>
      </c>
      <c r="E60508" t="s">
        <v>14</v>
      </c>
      <c r="F60508" t="s">
        <v>712</v>
      </c>
      <c r="G60508">
        <v>5</v>
      </c>
      <c r="H60508" t="s">
        <v>713</v>
      </c>
      <c r="I60508" t="s">
        <v>713</v>
      </c>
      <c r="J60508" s="1">
        <v>40179</v>
      </c>
      <c r="K60508" t="b">
        <f>IFERROR(VLOOKUP(F60508,english_mapping!A:B,2,FALSE),"NA")</f>
        <v>0</v>
      </c>
      <c r="L60508" t="str">
        <f t="shared" si="945"/>
        <v>Software</v>
      </c>
    </row>
    <row r="60509" spans="1:12" x14ac:dyDescent="0.25">
      <c r="A60509" t="s">
        <v>209095</v>
      </c>
      <c r="B60509" t="s">
        <v>209096</v>
      </c>
      <c r="C60509" t="s">
        <v>209097</v>
      </c>
      <c r="D60509" t="s">
        <v>51</v>
      </c>
      <c r="E60509" t="s">
        <v>14</v>
      </c>
      <c r="F60509" t="s">
        <v>21</v>
      </c>
      <c r="G60509" t="s">
        <v>655</v>
      </c>
      <c r="H60509" t="s">
        <v>656</v>
      </c>
      <c r="I60509" t="s">
        <v>16592</v>
      </c>
      <c r="J60509" s="1">
        <v>35796</v>
      </c>
      <c r="K60509" t="b">
        <f>IFERROR(VLOOKUP(F60509,english_mapping!A:B,2,FALSE),"NA")</f>
        <v>1</v>
      </c>
      <c r="L60509" t="str">
        <f t="shared" si="945"/>
        <v>Biotechnology</v>
      </c>
    </row>
    <row r="60510" spans="1:12" x14ac:dyDescent="0.25">
      <c r="A60510" t="s">
        <v>209098</v>
      </c>
      <c r="B60510" t="s">
        <v>209099</v>
      </c>
      <c r="C60510" t="s">
        <v>209100</v>
      </c>
      <c r="D60510" t="s">
        <v>209101</v>
      </c>
      <c r="E60510" t="s">
        <v>14</v>
      </c>
      <c r="F60510" t="s">
        <v>21</v>
      </c>
      <c r="G60510" t="s">
        <v>39</v>
      </c>
      <c r="H60510" t="s">
        <v>281</v>
      </c>
      <c r="I60510" t="s">
        <v>281</v>
      </c>
      <c r="J60510" s="1">
        <v>37992</v>
      </c>
      <c r="K60510" t="b">
        <f>IFERROR(VLOOKUP(F60510,english_mapping!A:B,2,FALSE),"NA")</f>
        <v>1</v>
      </c>
      <c r="L60510" t="str">
        <f t="shared" si="945"/>
        <v>Medical</v>
      </c>
    </row>
    <row r="60511" spans="1:12" x14ac:dyDescent="0.25">
      <c r="A60511" t="s">
        <v>209102</v>
      </c>
      <c r="B60511" t="s">
        <v>209103</v>
      </c>
      <c r="D60511" t="s">
        <v>2839</v>
      </c>
      <c r="E60511" t="s">
        <v>14</v>
      </c>
      <c r="F60511" t="s">
        <v>33</v>
      </c>
      <c r="G60511">
        <v>22</v>
      </c>
      <c r="H60511" t="s">
        <v>1550</v>
      </c>
      <c r="I60511" t="s">
        <v>19388</v>
      </c>
      <c r="K60511" t="b">
        <f>IFERROR(VLOOKUP(F60511,english_mapping!A:B,2,FALSE),"NA")</f>
        <v>0</v>
      </c>
      <c r="L60511" t="str">
        <f t="shared" si="945"/>
        <v>Telecommunications</v>
      </c>
    </row>
    <row r="60512" spans="1:12" x14ac:dyDescent="0.25">
      <c r="A60512" t="s">
        <v>209104</v>
      </c>
      <c r="B60512" t="s">
        <v>209105</v>
      </c>
      <c r="C60512" t="s">
        <v>209106</v>
      </c>
      <c r="D60512" t="s">
        <v>89</v>
      </c>
      <c r="E60512" t="s">
        <v>14</v>
      </c>
      <c r="F60512" t="s">
        <v>21</v>
      </c>
      <c r="G60512" t="s">
        <v>94</v>
      </c>
      <c r="H60512" t="s">
        <v>95</v>
      </c>
      <c r="I60512" t="s">
        <v>3052</v>
      </c>
      <c r="J60512" s="1">
        <v>40544</v>
      </c>
      <c r="K60512" t="b">
        <f>IFERROR(VLOOKUP(F60512,english_mapping!A:B,2,FALSE),"NA")</f>
        <v>1</v>
      </c>
      <c r="L60512" t="str">
        <f t="shared" si="945"/>
        <v>Health and Wellness</v>
      </c>
    </row>
    <row r="60513" spans="1:12" x14ac:dyDescent="0.25">
      <c r="A60513" t="s">
        <v>209107</v>
      </c>
      <c r="B60513" t="s">
        <v>209108</v>
      </c>
      <c r="C60513" t="s">
        <v>209109</v>
      </c>
      <c r="D60513" t="s">
        <v>356</v>
      </c>
      <c r="E60513" t="s">
        <v>14</v>
      </c>
      <c r="F60513" t="s">
        <v>21</v>
      </c>
      <c r="G60513" t="s">
        <v>77</v>
      </c>
      <c r="H60513" t="s">
        <v>78</v>
      </c>
      <c r="I60513" t="s">
        <v>209110</v>
      </c>
      <c r="J60513" s="1">
        <v>37257</v>
      </c>
      <c r="K60513" t="b">
        <f>IFERROR(VLOOKUP(F60513,english_mapping!A:B,2,FALSE),"NA")</f>
        <v>1</v>
      </c>
      <c r="L60513" t="str">
        <f t="shared" si="945"/>
        <v>Manufacturing</v>
      </c>
    </row>
    <row r="60514" spans="1:12" x14ac:dyDescent="0.25">
      <c r="A60514" t="s">
        <v>209111</v>
      </c>
      <c r="B60514" t="s">
        <v>209112</v>
      </c>
      <c r="C60514" t="s">
        <v>209113</v>
      </c>
      <c r="D60514" t="s">
        <v>209114</v>
      </c>
      <c r="E60514" t="s">
        <v>14</v>
      </c>
      <c r="F60514" t="s">
        <v>1087</v>
      </c>
      <c r="G60514">
        <v>7</v>
      </c>
      <c r="H60514" t="s">
        <v>11105</v>
      </c>
      <c r="I60514" t="s">
        <v>11105</v>
      </c>
      <c r="J60514" s="1">
        <v>39822</v>
      </c>
      <c r="K60514" t="b">
        <f>IFERROR(VLOOKUP(F60514,english_mapping!A:B,2,FALSE),"NA")</f>
        <v>0</v>
      </c>
      <c r="L60514" t="str">
        <f t="shared" si="945"/>
        <v>Curated Web</v>
      </c>
    </row>
    <row r="60515" spans="1:12" x14ac:dyDescent="0.25">
      <c r="A60515" t="s">
        <v>209115</v>
      </c>
      <c r="B60515" t="s">
        <v>209116</v>
      </c>
      <c r="C60515" t="s">
        <v>209117</v>
      </c>
      <c r="D60515" t="s">
        <v>378</v>
      </c>
      <c r="E60515" t="s">
        <v>14</v>
      </c>
      <c r="F60515" t="s">
        <v>52</v>
      </c>
      <c r="G60515" t="s">
        <v>209118</v>
      </c>
      <c r="H60515" t="s">
        <v>209119</v>
      </c>
      <c r="I60515" t="s">
        <v>209120</v>
      </c>
      <c r="J60515" t="s">
        <v>16934</v>
      </c>
      <c r="K60515" t="b">
        <f>IFERROR(VLOOKUP(F60515,english_mapping!A:B,2,FALSE),"NA")</f>
        <v>1</v>
      </c>
      <c r="L60515" t="str">
        <f t="shared" si="945"/>
        <v>Finance</v>
      </c>
    </row>
    <row r="60516" spans="1:12" x14ac:dyDescent="0.25">
      <c r="A60516" t="s">
        <v>209121</v>
      </c>
      <c r="B60516" t="s">
        <v>209122</v>
      </c>
      <c r="C60516" t="s">
        <v>209123</v>
      </c>
      <c r="D60516" t="s">
        <v>16770</v>
      </c>
      <c r="E60516" t="s">
        <v>14</v>
      </c>
      <c r="F60516" t="s">
        <v>365</v>
      </c>
      <c r="G60516">
        <v>26</v>
      </c>
      <c r="H60516" t="s">
        <v>366</v>
      </c>
      <c r="I60516" t="s">
        <v>366</v>
      </c>
      <c r="K60516" t="b">
        <f>IFERROR(VLOOKUP(F60516,english_mapping!A:B,2,FALSE),"NA")</f>
        <v>0</v>
      </c>
      <c r="L60516" t="str">
        <f t="shared" si="945"/>
        <v>Broadcasting</v>
      </c>
    </row>
    <row r="60517" spans="1:12" x14ac:dyDescent="0.25">
      <c r="A60517" t="s">
        <v>209124</v>
      </c>
      <c r="B60517" t="s">
        <v>209125</v>
      </c>
      <c r="E60517" t="s">
        <v>14</v>
      </c>
      <c r="K60517" t="str">
        <f>IFERROR(VLOOKUP(F60517,english_mapping!A:B,2,FALSE),"NA")</f>
        <v>NA</v>
      </c>
      <c r="L60517">
        <f t="shared" si="945"/>
        <v>0</v>
      </c>
    </row>
    <row r="60518" spans="1:12" x14ac:dyDescent="0.25">
      <c r="A60518" t="s">
        <v>209126</v>
      </c>
      <c r="B60518" t="s">
        <v>209127</v>
      </c>
      <c r="D60518" t="s">
        <v>4024</v>
      </c>
      <c r="E60518" t="s">
        <v>14</v>
      </c>
      <c r="F60518" t="s">
        <v>21</v>
      </c>
      <c r="G60518" t="s">
        <v>59</v>
      </c>
      <c r="H60518" t="s">
        <v>4734</v>
      </c>
      <c r="I60518" t="s">
        <v>4734</v>
      </c>
      <c r="J60518" t="s">
        <v>21165</v>
      </c>
      <c r="K60518" t="b">
        <f>IFERROR(VLOOKUP(F60518,english_mapping!A:B,2,FALSE),"NA")</f>
        <v>1</v>
      </c>
      <c r="L60518" t="str">
        <f t="shared" si="945"/>
        <v>Media</v>
      </c>
    </row>
    <row r="60519" spans="1:12" x14ac:dyDescent="0.25">
      <c r="A60519" t="s">
        <v>209128</v>
      </c>
      <c r="B60519" t="s">
        <v>209129</v>
      </c>
      <c r="C60519" t="s">
        <v>209130</v>
      </c>
      <c r="D60519" t="s">
        <v>209131</v>
      </c>
      <c r="E60519" t="s">
        <v>14</v>
      </c>
      <c r="F60519" t="s">
        <v>21</v>
      </c>
      <c r="G60519" t="s">
        <v>39</v>
      </c>
      <c r="H60519" t="s">
        <v>281</v>
      </c>
      <c r="I60519" t="s">
        <v>281</v>
      </c>
      <c r="J60519" s="1">
        <v>38353</v>
      </c>
      <c r="K60519" t="b">
        <f>IFERROR(VLOOKUP(F60519,english_mapping!A:B,2,FALSE),"NA")</f>
        <v>1</v>
      </c>
      <c r="L60519" t="str">
        <f t="shared" si="945"/>
        <v>Art</v>
      </c>
    </row>
    <row r="60520" spans="1:12" x14ac:dyDescent="0.25">
      <c r="A60520" t="s">
        <v>209132</v>
      </c>
      <c r="B60520" t="s">
        <v>209133</v>
      </c>
      <c r="C60520" t="s">
        <v>209134</v>
      </c>
      <c r="D60520" t="s">
        <v>123</v>
      </c>
      <c r="E60520" t="s">
        <v>14</v>
      </c>
      <c r="F60520" t="s">
        <v>21</v>
      </c>
      <c r="G60520" t="s">
        <v>206</v>
      </c>
      <c r="H60520" t="s">
        <v>7868</v>
      </c>
      <c r="I60520" t="s">
        <v>7868</v>
      </c>
      <c r="J60520" t="s">
        <v>11472</v>
      </c>
      <c r="K60520" t="b">
        <f>IFERROR(VLOOKUP(F60520,english_mapping!A:B,2,FALSE),"NA")</f>
        <v>1</v>
      </c>
      <c r="L60520" t="str">
        <f t="shared" si="945"/>
        <v>Education</v>
      </c>
    </row>
    <row r="60521" spans="1:12" x14ac:dyDescent="0.25">
      <c r="A60521" t="s">
        <v>209135</v>
      </c>
      <c r="B60521" t="s">
        <v>209136</v>
      </c>
      <c r="C60521" t="s">
        <v>209137</v>
      </c>
      <c r="D60521" t="s">
        <v>89</v>
      </c>
      <c r="E60521" t="s">
        <v>14</v>
      </c>
      <c r="F60521" t="s">
        <v>21</v>
      </c>
      <c r="G60521" t="s">
        <v>285</v>
      </c>
      <c r="H60521" t="s">
        <v>889</v>
      </c>
      <c r="I60521" t="s">
        <v>889</v>
      </c>
      <c r="J60521" s="1">
        <v>40544</v>
      </c>
      <c r="K60521" t="b">
        <f>IFERROR(VLOOKUP(F60521,english_mapping!A:B,2,FALSE),"NA")</f>
        <v>1</v>
      </c>
      <c r="L60521" t="str">
        <f t="shared" si="945"/>
        <v>Health and Wellness</v>
      </c>
    </row>
    <row r="60522" spans="1:12" x14ac:dyDescent="0.25">
      <c r="A60522" t="s">
        <v>209138</v>
      </c>
      <c r="B60522" t="s">
        <v>209139</v>
      </c>
      <c r="C60522" t="s">
        <v>209140</v>
      </c>
      <c r="D60522" t="s">
        <v>4017</v>
      </c>
      <c r="E60522" t="s">
        <v>205</v>
      </c>
      <c r="F60522" t="s">
        <v>124</v>
      </c>
      <c r="G60522" t="s">
        <v>125</v>
      </c>
      <c r="H60522" t="s">
        <v>126</v>
      </c>
      <c r="I60522" t="s">
        <v>126</v>
      </c>
      <c r="J60522" s="1">
        <v>40187</v>
      </c>
      <c r="K60522" t="b">
        <f>IFERROR(VLOOKUP(F60522,english_mapping!A:B,2,FALSE),"NA")</f>
        <v>1</v>
      </c>
      <c r="L60522" t="str">
        <f t="shared" si="945"/>
        <v>Public Relations</v>
      </c>
    </row>
    <row r="60523" spans="1:12" x14ac:dyDescent="0.25">
      <c r="A60523" t="s">
        <v>209141</v>
      </c>
      <c r="B60523" t="s">
        <v>209142</v>
      </c>
      <c r="C60523" t="s">
        <v>209143</v>
      </c>
      <c r="E60523" t="s">
        <v>14</v>
      </c>
      <c r="F60523" t="s">
        <v>21</v>
      </c>
      <c r="G60523" t="s">
        <v>154</v>
      </c>
      <c r="H60523" t="s">
        <v>242</v>
      </c>
      <c r="I60523" t="s">
        <v>326</v>
      </c>
      <c r="K60523" t="b">
        <f>IFERROR(VLOOKUP(F60523,english_mapping!A:B,2,FALSE),"NA")</f>
        <v>1</v>
      </c>
      <c r="L60523">
        <f t="shared" si="945"/>
        <v>0</v>
      </c>
    </row>
    <row r="60524" spans="1:12" x14ac:dyDescent="0.25">
      <c r="A60524" t="s">
        <v>209144</v>
      </c>
      <c r="B60524" t="s">
        <v>209145</v>
      </c>
      <c r="C60524" t="s">
        <v>209146</v>
      </c>
      <c r="D60524" t="s">
        <v>4431</v>
      </c>
      <c r="E60524" t="s">
        <v>14</v>
      </c>
      <c r="F60524" t="s">
        <v>21</v>
      </c>
      <c r="G60524" t="s">
        <v>263</v>
      </c>
      <c r="H60524" t="s">
        <v>5542</v>
      </c>
      <c r="I60524" t="s">
        <v>5542</v>
      </c>
      <c r="J60524" s="1">
        <v>8402</v>
      </c>
      <c r="K60524" t="b">
        <f>IFERROR(VLOOKUP(F60524,english_mapping!A:B,2,FALSE),"NA")</f>
        <v>1</v>
      </c>
      <c r="L60524" t="str">
        <f t="shared" si="945"/>
        <v>Politics</v>
      </c>
    </row>
    <row r="60525" spans="1:12" x14ac:dyDescent="0.25">
      <c r="A60525" t="s">
        <v>209147</v>
      </c>
      <c r="B60525" t="s">
        <v>209148</v>
      </c>
      <c r="C60525" t="s">
        <v>209149</v>
      </c>
      <c r="D60525" t="s">
        <v>209150</v>
      </c>
      <c r="E60525" t="s">
        <v>205</v>
      </c>
      <c r="J60525" s="1">
        <v>41275</v>
      </c>
      <c r="K60525" t="str">
        <f>IFERROR(VLOOKUP(F60525,english_mapping!A:B,2,FALSE),"NA")</f>
        <v>NA</v>
      </c>
      <c r="L60525" t="str">
        <f t="shared" si="945"/>
        <v>Services</v>
      </c>
    </row>
    <row r="60526" spans="1:12" x14ac:dyDescent="0.25">
      <c r="A60526" t="s">
        <v>209151</v>
      </c>
      <c r="B60526" t="s">
        <v>209152</v>
      </c>
      <c r="C60526" t="s">
        <v>209153</v>
      </c>
      <c r="D60526" t="s">
        <v>1784</v>
      </c>
      <c r="E60526" t="s">
        <v>205</v>
      </c>
      <c r="F60526" t="s">
        <v>12573</v>
      </c>
      <c r="G60526">
        <v>1</v>
      </c>
      <c r="H60526" t="s">
        <v>12574</v>
      </c>
      <c r="I60526" t="s">
        <v>12574</v>
      </c>
      <c r="J60526" s="1">
        <v>39083</v>
      </c>
      <c r="K60526" t="b">
        <f>IFERROR(VLOOKUP(F60526,english_mapping!A:B,2,FALSE),"NA")</f>
        <v>0</v>
      </c>
      <c r="L60526" t="str">
        <f t="shared" si="945"/>
        <v>Pets</v>
      </c>
    </row>
    <row r="60527" spans="1:12" x14ac:dyDescent="0.25">
      <c r="A60527" t="s">
        <v>209154</v>
      </c>
      <c r="B60527" t="s">
        <v>209155</v>
      </c>
      <c r="C60527" t="s">
        <v>209156</v>
      </c>
      <c r="D60527" t="s">
        <v>1275</v>
      </c>
      <c r="E60527" t="s">
        <v>701</v>
      </c>
      <c r="F60527" t="s">
        <v>21</v>
      </c>
      <c r="G60527" t="s">
        <v>1262</v>
      </c>
      <c r="H60527" t="s">
        <v>1263</v>
      </c>
      <c r="I60527" t="s">
        <v>2734</v>
      </c>
      <c r="K60527" t="b">
        <f>IFERROR(VLOOKUP(F60527,english_mapping!A:B,2,FALSE),"NA")</f>
        <v>1</v>
      </c>
      <c r="L60527" t="str">
        <f t="shared" si="945"/>
        <v>Health Care</v>
      </c>
    </row>
    <row r="60528" spans="1:12" x14ac:dyDescent="0.25">
      <c r="A60528" t="s">
        <v>209157</v>
      </c>
      <c r="B60528" t="s">
        <v>209158</v>
      </c>
      <c r="C60528" t="s">
        <v>209159</v>
      </c>
      <c r="D60528" t="s">
        <v>65</v>
      </c>
      <c r="E60528" t="s">
        <v>205</v>
      </c>
      <c r="F60528" t="s">
        <v>1151</v>
      </c>
      <c r="G60528">
        <v>25</v>
      </c>
      <c r="H60528" t="s">
        <v>1323</v>
      </c>
      <c r="I60528" t="s">
        <v>209160</v>
      </c>
      <c r="K60528" t="b">
        <f>IFERROR(VLOOKUP(F60528,english_mapping!A:B,2,FALSE),"NA")</f>
        <v>0</v>
      </c>
      <c r="L60528" t="str">
        <f t="shared" si="945"/>
        <v>Mobile</v>
      </c>
    </row>
    <row r="60529" spans="1:12" x14ac:dyDescent="0.25">
      <c r="A60529" t="s">
        <v>209161</v>
      </c>
      <c r="B60529" t="s">
        <v>209162</v>
      </c>
      <c r="C60529" t="s">
        <v>209163</v>
      </c>
      <c r="D60529" t="s">
        <v>81330</v>
      </c>
      <c r="E60529" t="s">
        <v>14</v>
      </c>
      <c r="F60529" t="s">
        <v>21</v>
      </c>
      <c r="G60529" t="s">
        <v>59</v>
      </c>
      <c r="H60529" t="s">
        <v>987</v>
      </c>
      <c r="I60529" t="s">
        <v>988</v>
      </c>
      <c r="J60529" s="1">
        <v>40544</v>
      </c>
      <c r="K60529" t="b">
        <f>IFERROR(VLOOKUP(F60529,english_mapping!A:B,2,FALSE),"NA")</f>
        <v>1</v>
      </c>
      <c r="L60529" t="str">
        <f t="shared" si="945"/>
        <v>Human Resources</v>
      </c>
    </row>
    <row r="60530" spans="1:12" x14ac:dyDescent="0.25">
      <c r="A60530" t="s">
        <v>209164</v>
      </c>
      <c r="B60530" t="s">
        <v>209165</v>
      </c>
      <c r="C60530" t="s">
        <v>209166</v>
      </c>
      <c r="D60530" t="s">
        <v>24599</v>
      </c>
      <c r="E60530" t="s">
        <v>14</v>
      </c>
      <c r="F60530" t="s">
        <v>21</v>
      </c>
      <c r="G60530" t="s">
        <v>59</v>
      </c>
      <c r="H60530" t="s">
        <v>60</v>
      </c>
      <c r="I60530" t="s">
        <v>66</v>
      </c>
      <c r="J60530" s="1">
        <v>41640</v>
      </c>
      <c r="K60530" t="b">
        <f>IFERROR(VLOOKUP(F60530,english_mapping!A:B,2,FALSE),"NA")</f>
        <v>1</v>
      </c>
      <c r="L60530" t="str">
        <f t="shared" si="945"/>
        <v>Recruiting</v>
      </c>
    </row>
    <row r="60531" spans="1:12" x14ac:dyDescent="0.25">
      <c r="A60531" t="s">
        <v>209167</v>
      </c>
      <c r="B60531" t="s">
        <v>209168</v>
      </c>
      <c r="C60531" t="s">
        <v>209169</v>
      </c>
      <c r="D60531" t="s">
        <v>121190</v>
      </c>
      <c r="E60531" t="s">
        <v>109</v>
      </c>
      <c r="F60531" t="s">
        <v>21</v>
      </c>
      <c r="G60531" t="s">
        <v>77</v>
      </c>
      <c r="H60531" t="s">
        <v>1804</v>
      </c>
      <c r="I60531" t="s">
        <v>2586</v>
      </c>
      <c r="K60531" t="b">
        <f>IFERROR(VLOOKUP(F60531,english_mapping!A:B,2,FALSE),"NA")</f>
        <v>1</v>
      </c>
      <c r="L60531" t="str">
        <f t="shared" si="945"/>
        <v>Semiconductors</v>
      </c>
    </row>
    <row r="60532" spans="1:12" x14ac:dyDescent="0.25">
      <c r="A60532" t="s">
        <v>209170</v>
      </c>
      <c r="B60532" t="s">
        <v>209171</v>
      </c>
      <c r="C60532" t="s">
        <v>209172</v>
      </c>
      <c r="D60532" t="s">
        <v>209173</v>
      </c>
      <c r="E60532" t="s">
        <v>14</v>
      </c>
      <c r="F60532" t="s">
        <v>21</v>
      </c>
      <c r="G60532" t="s">
        <v>154</v>
      </c>
      <c r="H60532" t="s">
        <v>242</v>
      </c>
      <c r="I60532" t="s">
        <v>331</v>
      </c>
      <c r="J60532" s="1">
        <v>32509</v>
      </c>
      <c r="K60532" t="b">
        <f>IFERROR(VLOOKUP(F60532,english_mapping!A:B,2,FALSE),"NA")</f>
        <v>1</v>
      </c>
      <c r="L60532" t="str">
        <f t="shared" si="945"/>
        <v>Cloud Data Services</v>
      </c>
    </row>
    <row r="60533" spans="1:12" x14ac:dyDescent="0.25">
      <c r="A60533" t="s">
        <v>209174</v>
      </c>
      <c r="B60533" t="s">
        <v>209175</v>
      </c>
      <c r="C60533" t="s">
        <v>209176</v>
      </c>
      <c r="D60533" t="s">
        <v>1433</v>
      </c>
      <c r="E60533" t="s">
        <v>14</v>
      </c>
      <c r="F60533" t="s">
        <v>4240</v>
      </c>
      <c r="G60533">
        <v>40</v>
      </c>
      <c r="H60533" t="s">
        <v>4241</v>
      </c>
      <c r="I60533" t="s">
        <v>4241</v>
      </c>
      <c r="J60533" s="1">
        <v>29221</v>
      </c>
      <c r="K60533" t="b">
        <f>IFERROR(VLOOKUP(F60533,english_mapping!A:B,2,FALSE),"NA")</f>
        <v>0</v>
      </c>
      <c r="L60533" t="str">
        <f t="shared" si="945"/>
        <v>Web Hosting</v>
      </c>
    </row>
    <row r="60534" spans="1:12" x14ac:dyDescent="0.25">
      <c r="A60534" t="s">
        <v>209177</v>
      </c>
      <c r="B60534" t="s">
        <v>209178</v>
      </c>
      <c r="C60534" t="s">
        <v>209179</v>
      </c>
      <c r="D60534" t="s">
        <v>1433</v>
      </c>
      <c r="E60534" t="s">
        <v>14</v>
      </c>
      <c r="J60534" s="1">
        <v>23012</v>
      </c>
      <c r="K60534" t="str">
        <f>IFERROR(VLOOKUP(F60534,english_mapping!A:B,2,FALSE),"NA")</f>
        <v>NA</v>
      </c>
      <c r="L60534" t="str">
        <f t="shared" si="945"/>
        <v>Web Hosting</v>
      </c>
    </row>
    <row r="60535" spans="1:12" x14ac:dyDescent="0.25">
      <c r="A60535" t="s">
        <v>209180</v>
      </c>
      <c r="B60535" t="s">
        <v>209181</v>
      </c>
      <c r="C60535" t="s">
        <v>209182</v>
      </c>
      <c r="D60535" t="s">
        <v>209183</v>
      </c>
      <c r="E60535" t="s">
        <v>14</v>
      </c>
      <c r="K60535" t="str">
        <f>IFERROR(VLOOKUP(F60535,english_mapping!A:B,2,FALSE),"NA")</f>
        <v>NA</v>
      </c>
      <c r="L60535" t="str">
        <f t="shared" si="945"/>
        <v>EdTech</v>
      </c>
    </row>
    <row r="60536" spans="1:12" x14ac:dyDescent="0.25">
      <c r="A60536" t="s">
        <v>209184</v>
      </c>
      <c r="B60536" t="s">
        <v>209185</v>
      </c>
      <c r="C60536" t="s">
        <v>209186</v>
      </c>
      <c r="D60536" t="s">
        <v>209187</v>
      </c>
      <c r="E60536" t="s">
        <v>205</v>
      </c>
      <c r="J60536" s="1">
        <v>42005</v>
      </c>
      <c r="K60536" t="str">
        <f>IFERROR(VLOOKUP(F60536,english_mapping!A:B,2,FALSE),"NA")</f>
        <v>NA</v>
      </c>
      <c r="L60536" t="str">
        <f t="shared" si="945"/>
        <v>Apps</v>
      </c>
    </row>
    <row r="60537" spans="1:12" x14ac:dyDescent="0.25">
      <c r="A60537" t="s">
        <v>209188</v>
      </c>
      <c r="B60537" t="s">
        <v>209189</v>
      </c>
      <c r="C60537" t="s">
        <v>209190</v>
      </c>
      <c r="D60537" t="s">
        <v>209191</v>
      </c>
      <c r="E60537" t="s">
        <v>205</v>
      </c>
      <c r="F60537" t="s">
        <v>21</v>
      </c>
      <c r="G60537" t="s">
        <v>101</v>
      </c>
      <c r="H60537" t="s">
        <v>706</v>
      </c>
      <c r="I60537" t="s">
        <v>89488</v>
      </c>
      <c r="J60537" s="1">
        <v>38780</v>
      </c>
      <c r="K60537" t="b">
        <f>IFERROR(VLOOKUP(F60537,english_mapping!A:B,2,FALSE),"NA")</f>
        <v>1</v>
      </c>
      <c r="L60537" t="str">
        <f t="shared" si="945"/>
        <v>Consulting</v>
      </c>
    </row>
    <row r="60538" spans="1:12" x14ac:dyDescent="0.25">
      <c r="A60538" t="s">
        <v>209192</v>
      </c>
      <c r="B60538" t="s">
        <v>209193</v>
      </c>
      <c r="C60538" t="s">
        <v>209194</v>
      </c>
      <c r="D60538" t="s">
        <v>209195</v>
      </c>
      <c r="E60538" t="s">
        <v>14</v>
      </c>
      <c r="F60538" t="s">
        <v>21</v>
      </c>
      <c r="G60538" t="s">
        <v>84</v>
      </c>
      <c r="H60538" t="s">
        <v>3647</v>
      </c>
      <c r="I60538" t="s">
        <v>2758</v>
      </c>
      <c r="J60538" s="1">
        <v>39083</v>
      </c>
      <c r="K60538" t="b">
        <f>IFERROR(VLOOKUP(F60538,english_mapping!A:B,2,FALSE),"NA")</f>
        <v>1</v>
      </c>
      <c r="L60538" t="str">
        <f t="shared" si="945"/>
        <v>Advertising</v>
      </c>
    </row>
    <row r="60539" spans="1:12" x14ac:dyDescent="0.25">
      <c r="A60539" t="s">
        <v>209196</v>
      </c>
      <c r="B60539" t="s">
        <v>209197</v>
      </c>
      <c r="C60539" t="s">
        <v>209198</v>
      </c>
      <c r="D60539" t="s">
        <v>209199</v>
      </c>
      <c r="E60539" t="s">
        <v>14</v>
      </c>
      <c r="F60539" t="s">
        <v>21</v>
      </c>
      <c r="G60539" t="s">
        <v>379</v>
      </c>
      <c r="H60539" t="s">
        <v>380</v>
      </c>
      <c r="I60539" t="s">
        <v>380</v>
      </c>
      <c r="K60539" t="b">
        <f>IFERROR(VLOOKUP(F60539,english_mapping!A:B,2,FALSE),"NA")</f>
        <v>1</v>
      </c>
      <c r="L60539" t="str">
        <f t="shared" si="945"/>
        <v>Health and Wellness</v>
      </c>
    </row>
    <row r="60540" spans="1:12" x14ac:dyDescent="0.25">
      <c r="A60540" t="s">
        <v>209200</v>
      </c>
      <c r="B60540" t="s">
        <v>209201</v>
      </c>
      <c r="C60540" t="s">
        <v>209202</v>
      </c>
      <c r="D60540" t="s">
        <v>1416</v>
      </c>
      <c r="E60540" t="s">
        <v>109</v>
      </c>
      <c r="K60540" t="str">
        <f>IFERROR(VLOOKUP(F60540,english_mapping!A:B,2,FALSE),"NA")</f>
        <v>NA</v>
      </c>
      <c r="L60540" t="str">
        <f t="shared" si="945"/>
        <v>Semiconductors</v>
      </c>
    </row>
    <row r="60541" spans="1:12" x14ac:dyDescent="0.25">
      <c r="A60541" t="s">
        <v>209203</v>
      </c>
      <c r="B60541" t="s">
        <v>209204</v>
      </c>
      <c r="C60541" t="s">
        <v>209205</v>
      </c>
      <c r="D60541" t="s">
        <v>209206</v>
      </c>
      <c r="E60541" t="s">
        <v>14</v>
      </c>
      <c r="F60541" t="s">
        <v>274</v>
      </c>
      <c r="G60541">
        <v>17</v>
      </c>
      <c r="H60541" t="s">
        <v>468</v>
      </c>
      <c r="I60541" t="s">
        <v>468</v>
      </c>
      <c r="J60541" s="1">
        <v>38207</v>
      </c>
      <c r="K60541" t="b">
        <f>IFERROR(VLOOKUP(F60541,english_mapping!A:B,2,FALSE),"NA")</f>
        <v>0</v>
      </c>
      <c r="L60541" t="str">
        <f t="shared" si="945"/>
        <v>3D</v>
      </c>
    </row>
    <row r="60542" spans="1:12" x14ac:dyDescent="0.25">
      <c r="A60542" t="s">
        <v>209207</v>
      </c>
      <c r="B60542" t="s">
        <v>209208</v>
      </c>
      <c r="C60542" t="s">
        <v>209209</v>
      </c>
      <c r="D60542" t="s">
        <v>89</v>
      </c>
      <c r="E60542" t="s">
        <v>14</v>
      </c>
      <c r="F60542" t="s">
        <v>21</v>
      </c>
      <c r="G60542" t="s">
        <v>490</v>
      </c>
      <c r="H60542" t="s">
        <v>491</v>
      </c>
      <c r="I60542" t="s">
        <v>80903</v>
      </c>
      <c r="K60542" t="b">
        <f>IFERROR(VLOOKUP(F60542,english_mapping!A:B,2,FALSE),"NA")</f>
        <v>1</v>
      </c>
      <c r="L60542" t="str">
        <f t="shared" si="945"/>
        <v>Health and Wellness</v>
      </c>
    </row>
    <row r="60543" spans="1:12" x14ac:dyDescent="0.25">
      <c r="A60543" t="s">
        <v>209210</v>
      </c>
      <c r="B60543" t="s">
        <v>209211</v>
      </c>
      <c r="C60543" t="s">
        <v>209212</v>
      </c>
      <c r="D60543" t="s">
        <v>38</v>
      </c>
      <c r="E60543" t="s">
        <v>14</v>
      </c>
      <c r="F60543" t="s">
        <v>21</v>
      </c>
      <c r="G60543" t="s">
        <v>1428</v>
      </c>
      <c r="H60543" t="s">
        <v>3950</v>
      </c>
      <c r="I60543" t="s">
        <v>3950</v>
      </c>
      <c r="J60543" s="1">
        <v>36892</v>
      </c>
      <c r="K60543" t="b">
        <f>IFERROR(VLOOKUP(F60543,english_mapping!A:B,2,FALSE),"NA")</f>
        <v>1</v>
      </c>
      <c r="L60543" t="str">
        <f t="shared" si="945"/>
        <v>Software</v>
      </c>
    </row>
    <row r="60544" spans="1:12" x14ac:dyDescent="0.25">
      <c r="A60544" t="s">
        <v>209213</v>
      </c>
      <c r="B60544" t="s">
        <v>209214</v>
      </c>
      <c r="C60544" t="s">
        <v>209215</v>
      </c>
      <c r="D60544" t="s">
        <v>55781</v>
      </c>
      <c r="E60544" t="s">
        <v>14</v>
      </c>
      <c r="F60544" t="s">
        <v>21</v>
      </c>
      <c r="G60544" t="s">
        <v>39</v>
      </c>
      <c r="H60544" t="s">
        <v>281</v>
      </c>
      <c r="I60544" t="s">
        <v>11688</v>
      </c>
      <c r="J60544" s="1">
        <v>40188</v>
      </c>
      <c r="K60544" t="b">
        <f>IFERROR(VLOOKUP(F60544,english_mapping!A:B,2,FALSE),"NA")</f>
        <v>1</v>
      </c>
      <c r="L60544" t="str">
        <f t="shared" si="945"/>
        <v>Data Centers</v>
      </c>
    </row>
    <row r="60545" spans="1:12" x14ac:dyDescent="0.25">
      <c r="A60545" t="s">
        <v>209216</v>
      </c>
      <c r="B60545" t="s">
        <v>209217</v>
      </c>
      <c r="C60545" t="s">
        <v>209218</v>
      </c>
      <c r="D60545" t="s">
        <v>51</v>
      </c>
      <c r="E60545" t="s">
        <v>14</v>
      </c>
      <c r="F60545" t="s">
        <v>634</v>
      </c>
      <c r="G60545">
        <v>3</v>
      </c>
      <c r="H60545" t="s">
        <v>898</v>
      </c>
      <c r="I60545" t="s">
        <v>29465</v>
      </c>
      <c r="J60545" s="1">
        <v>41275</v>
      </c>
      <c r="K60545" t="b">
        <f>IFERROR(VLOOKUP(F60545,english_mapping!A:B,2,FALSE),"NA")</f>
        <v>0</v>
      </c>
      <c r="L60545" t="str">
        <f t="shared" si="945"/>
        <v>Biotechnology</v>
      </c>
    </row>
    <row r="60546" spans="1:12" x14ac:dyDescent="0.25">
      <c r="A60546" t="s">
        <v>209219</v>
      </c>
      <c r="B60546" t="s">
        <v>209220</v>
      </c>
      <c r="C60546" t="s">
        <v>209221</v>
      </c>
      <c r="D60546" t="s">
        <v>209222</v>
      </c>
      <c r="E60546" t="s">
        <v>205</v>
      </c>
      <c r="F60546" t="s">
        <v>712</v>
      </c>
      <c r="G60546">
        <v>5</v>
      </c>
      <c r="H60546" t="s">
        <v>10213</v>
      </c>
      <c r="I60546" t="s">
        <v>113281</v>
      </c>
      <c r="J60546" s="1">
        <v>37622</v>
      </c>
      <c r="K60546" t="b">
        <f>IFERROR(VLOOKUP(F60546,english_mapping!A:B,2,FALSE),"NA")</f>
        <v>0</v>
      </c>
      <c r="L60546" t="str">
        <f t="shared" si="945"/>
        <v>Advertising</v>
      </c>
    </row>
    <row r="60547" spans="1:12" x14ac:dyDescent="0.25">
      <c r="A60547" t="s">
        <v>209223</v>
      </c>
      <c r="B60547" t="s">
        <v>209224</v>
      </c>
      <c r="C60547" t="s">
        <v>209225</v>
      </c>
      <c r="D60547" t="s">
        <v>644</v>
      </c>
      <c r="E60547" t="s">
        <v>14</v>
      </c>
      <c r="F60547" t="s">
        <v>220</v>
      </c>
      <c r="G60547">
        <v>7</v>
      </c>
      <c r="H60547" t="s">
        <v>292</v>
      </c>
      <c r="I60547" t="s">
        <v>292</v>
      </c>
      <c r="K60547" t="b">
        <f>IFERROR(VLOOKUP(F60547,english_mapping!A:B,2,FALSE),"NA")</f>
        <v>1</v>
      </c>
      <c r="L60547" t="str">
        <f t="shared" si="945"/>
        <v>Biotechnology</v>
      </c>
    </row>
    <row r="60548" spans="1:12" x14ac:dyDescent="0.25">
      <c r="A60548" t="s">
        <v>209226</v>
      </c>
      <c r="B60548" t="s">
        <v>209227</v>
      </c>
      <c r="C60548" t="s">
        <v>209228</v>
      </c>
      <c r="D60548" t="s">
        <v>209229</v>
      </c>
      <c r="E60548" t="s">
        <v>14</v>
      </c>
      <c r="F60548" t="s">
        <v>21</v>
      </c>
      <c r="G60548" t="s">
        <v>59</v>
      </c>
      <c r="H60548" t="s">
        <v>90</v>
      </c>
      <c r="I60548" t="s">
        <v>16942</v>
      </c>
      <c r="J60548" s="1">
        <v>39085</v>
      </c>
      <c r="K60548" t="b">
        <f>IFERROR(VLOOKUP(F60548,english_mapping!A:B,2,FALSE),"NA")</f>
        <v>1</v>
      </c>
      <c r="L60548" t="str">
        <f t="shared" ref="L60548:L60611" si="946">IFERROR(LEFT(D60548,(FIND("|",D60548))-1),D60548)</f>
        <v>Health Diagnostics</v>
      </c>
    </row>
    <row r="60549" spans="1:12" x14ac:dyDescent="0.25">
      <c r="A60549" t="s">
        <v>209230</v>
      </c>
      <c r="B60549" t="s">
        <v>209231</v>
      </c>
      <c r="C60549" t="s">
        <v>209232</v>
      </c>
      <c r="D60549" t="s">
        <v>1318</v>
      </c>
      <c r="E60549" t="s">
        <v>14</v>
      </c>
      <c r="F60549" t="s">
        <v>124</v>
      </c>
      <c r="G60549" t="s">
        <v>125</v>
      </c>
      <c r="H60549" t="s">
        <v>126</v>
      </c>
      <c r="I60549" t="s">
        <v>126</v>
      </c>
      <c r="K60549" t="b">
        <f>IFERROR(VLOOKUP(F60549,english_mapping!A:B,2,FALSE),"NA")</f>
        <v>1</v>
      </c>
      <c r="L60549" t="str">
        <f t="shared" si="946"/>
        <v>Automotive</v>
      </c>
    </row>
    <row r="60550" spans="1:12" x14ac:dyDescent="0.25">
      <c r="A60550" t="s">
        <v>209233</v>
      </c>
      <c r="B60550" t="s">
        <v>209234</v>
      </c>
      <c r="C60550" t="s">
        <v>209235</v>
      </c>
      <c r="D60550" t="s">
        <v>26573</v>
      </c>
      <c r="E60550" t="s">
        <v>14</v>
      </c>
      <c r="F60550" t="s">
        <v>21</v>
      </c>
      <c r="G60550" t="s">
        <v>993</v>
      </c>
      <c r="H60550" t="s">
        <v>994</v>
      </c>
      <c r="I60550" t="s">
        <v>994</v>
      </c>
      <c r="J60550" t="s">
        <v>206566</v>
      </c>
      <c r="K60550" t="b">
        <f>IFERROR(VLOOKUP(F60550,english_mapping!A:B,2,FALSE),"NA")</f>
        <v>1</v>
      </c>
      <c r="L60550" t="str">
        <f t="shared" si="946"/>
        <v>Curated Web</v>
      </c>
    </row>
    <row r="60551" spans="1:12" x14ac:dyDescent="0.25">
      <c r="A60551" t="s">
        <v>209236</v>
      </c>
      <c r="B60551" t="s">
        <v>209237</v>
      </c>
      <c r="C60551" t="s">
        <v>209238</v>
      </c>
      <c r="D60551" t="s">
        <v>209239</v>
      </c>
      <c r="E60551" t="s">
        <v>14</v>
      </c>
      <c r="F60551" t="s">
        <v>21</v>
      </c>
      <c r="G60551" t="s">
        <v>379</v>
      </c>
      <c r="H60551" t="s">
        <v>380</v>
      </c>
      <c r="I60551" t="s">
        <v>380</v>
      </c>
      <c r="K60551" t="b">
        <f>IFERROR(VLOOKUP(F60551,english_mapping!A:B,2,FALSE),"NA")</f>
        <v>1</v>
      </c>
      <c r="L60551" t="str">
        <f t="shared" si="946"/>
        <v>Artificial Intelligence</v>
      </c>
    </row>
    <row r="60552" spans="1:12" x14ac:dyDescent="0.25">
      <c r="A60552" t="s">
        <v>209240</v>
      </c>
      <c r="B60552" t="s">
        <v>209241</v>
      </c>
      <c r="C60552" t="s">
        <v>209242</v>
      </c>
      <c r="D60552" t="s">
        <v>8155</v>
      </c>
      <c r="E60552" t="s">
        <v>109</v>
      </c>
      <c r="F60552" t="s">
        <v>274</v>
      </c>
      <c r="G60552">
        <v>21</v>
      </c>
      <c r="H60552" t="s">
        <v>20969</v>
      </c>
      <c r="I60552" t="s">
        <v>20969</v>
      </c>
      <c r="J60552" s="1">
        <v>38353</v>
      </c>
      <c r="K60552" t="b">
        <f>IFERROR(VLOOKUP(F60552,english_mapping!A:B,2,FALSE),"NA")</f>
        <v>0</v>
      </c>
      <c r="L60552" t="str">
        <f t="shared" si="946"/>
        <v>Robotics</v>
      </c>
    </row>
    <row r="60553" spans="1:12" x14ac:dyDescent="0.25">
      <c r="A60553" t="s">
        <v>209243</v>
      </c>
      <c r="B60553" t="s">
        <v>209244</v>
      </c>
      <c r="C60553" t="s">
        <v>209245</v>
      </c>
      <c r="D60553" t="s">
        <v>38</v>
      </c>
      <c r="E60553" t="s">
        <v>14</v>
      </c>
      <c r="F60553" t="s">
        <v>21</v>
      </c>
      <c r="G60553" t="s">
        <v>154</v>
      </c>
      <c r="H60553" t="s">
        <v>242</v>
      </c>
      <c r="I60553" t="s">
        <v>17490</v>
      </c>
      <c r="J60553" s="1">
        <v>33604</v>
      </c>
      <c r="K60553" t="b">
        <f>IFERROR(VLOOKUP(F60553,english_mapping!A:B,2,FALSE),"NA")</f>
        <v>1</v>
      </c>
      <c r="L60553" t="str">
        <f t="shared" si="946"/>
        <v>Software</v>
      </c>
    </row>
    <row r="60554" spans="1:12" x14ac:dyDescent="0.25">
      <c r="A60554" t="s">
        <v>209246</v>
      </c>
      <c r="B60554" t="s">
        <v>209247</v>
      </c>
      <c r="C60554" t="s">
        <v>209248</v>
      </c>
      <c r="D60554" t="s">
        <v>1950</v>
      </c>
      <c r="E60554" t="s">
        <v>109</v>
      </c>
      <c r="F60554" t="s">
        <v>408</v>
      </c>
      <c r="K60554" t="b">
        <f>IFERROR(VLOOKUP(F60554,english_mapping!A:B,2,FALSE),"NA")</f>
        <v>0</v>
      </c>
      <c r="L60554" t="str">
        <f t="shared" si="946"/>
        <v>Photography</v>
      </c>
    </row>
    <row r="60555" spans="1:12" x14ac:dyDescent="0.25">
      <c r="A60555" t="s">
        <v>209249</v>
      </c>
      <c r="B60555" t="s">
        <v>209250</v>
      </c>
      <c r="C60555" t="s">
        <v>209251</v>
      </c>
      <c r="D60555" t="s">
        <v>113</v>
      </c>
      <c r="E60555" t="s">
        <v>14</v>
      </c>
      <c r="F60555" t="s">
        <v>21</v>
      </c>
      <c r="G60555" t="s">
        <v>117</v>
      </c>
      <c r="H60555" t="s">
        <v>535</v>
      </c>
      <c r="I60555" t="s">
        <v>116561</v>
      </c>
      <c r="J60555" s="1">
        <v>40522</v>
      </c>
      <c r="K60555" t="b">
        <f>IFERROR(VLOOKUP(F60555,english_mapping!A:B,2,FALSE),"NA")</f>
        <v>1</v>
      </c>
      <c r="L60555" t="str">
        <f t="shared" si="946"/>
        <v>Entertainment</v>
      </c>
    </row>
    <row r="60556" spans="1:12" x14ac:dyDescent="0.25">
      <c r="A60556" t="s">
        <v>209252</v>
      </c>
      <c r="B60556" t="s">
        <v>209253</v>
      </c>
      <c r="C60556" t="s">
        <v>209254</v>
      </c>
      <c r="D60556" t="s">
        <v>209255</v>
      </c>
      <c r="E60556" t="s">
        <v>109</v>
      </c>
      <c r="F60556" t="s">
        <v>52</v>
      </c>
      <c r="G60556" t="s">
        <v>200</v>
      </c>
      <c r="H60556" t="s">
        <v>201</v>
      </c>
      <c r="I60556" t="s">
        <v>201</v>
      </c>
      <c r="J60556" s="1">
        <v>40547</v>
      </c>
      <c r="K60556" t="b">
        <f>IFERROR(VLOOKUP(F60556,english_mapping!A:B,2,FALSE),"NA")</f>
        <v>1</v>
      </c>
      <c r="L60556" t="str">
        <f t="shared" si="946"/>
        <v>Events</v>
      </c>
    </row>
    <row r="60557" spans="1:12" x14ac:dyDescent="0.25">
      <c r="A60557" t="s">
        <v>209256</v>
      </c>
      <c r="B60557" t="s">
        <v>209257</v>
      </c>
      <c r="D60557" t="s">
        <v>13</v>
      </c>
      <c r="E60557" t="s">
        <v>205</v>
      </c>
      <c r="K60557" t="str">
        <f>IFERROR(VLOOKUP(F60557,english_mapping!A:B,2,FALSE),"NA")</f>
        <v>NA</v>
      </c>
      <c r="L60557" t="str">
        <f t="shared" si="946"/>
        <v>Media</v>
      </c>
    </row>
    <row r="60558" spans="1:12" x14ac:dyDescent="0.25">
      <c r="A60558" t="s">
        <v>209258</v>
      </c>
      <c r="B60558" t="s">
        <v>209259</v>
      </c>
      <c r="C60558" t="s">
        <v>209260</v>
      </c>
      <c r="D60558" t="s">
        <v>209261</v>
      </c>
      <c r="E60558" t="s">
        <v>14</v>
      </c>
      <c r="F60558" t="s">
        <v>21</v>
      </c>
      <c r="G60558" t="s">
        <v>101</v>
      </c>
      <c r="H60558" t="s">
        <v>102</v>
      </c>
      <c r="I60558" t="s">
        <v>103</v>
      </c>
      <c r="J60558" s="1">
        <v>41284</v>
      </c>
      <c r="K60558" t="b">
        <f>IFERROR(VLOOKUP(F60558,english_mapping!A:B,2,FALSE),"NA")</f>
        <v>1</v>
      </c>
      <c r="L60558" t="str">
        <f t="shared" si="946"/>
        <v>All Students</v>
      </c>
    </row>
    <row r="60559" spans="1:12" x14ac:dyDescent="0.25">
      <c r="A60559" t="s">
        <v>209262</v>
      </c>
      <c r="B60559" t="s">
        <v>209263</v>
      </c>
      <c r="D60559" t="s">
        <v>209264</v>
      </c>
      <c r="E60559" t="s">
        <v>14</v>
      </c>
      <c r="F60559" t="s">
        <v>21</v>
      </c>
      <c r="G60559" t="s">
        <v>101</v>
      </c>
      <c r="H60559" t="s">
        <v>791</v>
      </c>
      <c r="I60559" t="s">
        <v>792</v>
      </c>
      <c r="J60559" s="1">
        <v>42095</v>
      </c>
      <c r="K60559" t="b">
        <f>IFERROR(VLOOKUP(F60559,english_mapping!A:B,2,FALSE),"NA")</f>
        <v>1</v>
      </c>
      <c r="L60559" t="str">
        <f t="shared" si="946"/>
        <v>Blogging Platforms</v>
      </c>
    </row>
    <row r="60560" spans="1:12" x14ac:dyDescent="0.25">
      <c r="A60560" t="s">
        <v>209265</v>
      </c>
      <c r="B60560" t="s">
        <v>209266</v>
      </c>
      <c r="C60560" t="s">
        <v>209267</v>
      </c>
      <c r="D60560" t="s">
        <v>32</v>
      </c>
      <c r="E60560" t="s">
        <v>205</v>
      </c>
      <c r="F60560" t="s">
        <v>21</v>
      </c>
      <c r="G60560" t="s">
        <v>101</v>
      </c>
      <c r="H60560" t="s">
        <v>102</v>
      </c>
      <c r="I60560" t="s">
        <v>103</v>
      </c>
      <c r="K60560" t="b">
        <f>IFERROR(VLOOKUP(F60560,english_mapping!A:B,2,FALSE),"NA")</f>
        <v>1</v>
      </c>
      <c r="L60560" t="str">
        <f t="shared" si="946"/>
        <v>Curated Web</v>
      </c>
    </row>
    <row r="60561" spans="1:12" x14ac:dyDescent="0.25">
      <c r="A60561" t="s">
        <v>209268</v>
      </c>
      <c r="B60561" t="s">
        <v>209269</v>
      </c>
      <c r="C60561" t="s">
        <v>209270</v>
      </c>
      <c r="D60561" t="s">
        <v>123</v>
      </c>
      <c r="E60561" t="s">
        <v>14</v>
      </c>
      <c r="F60561" t="s">
        <v>21</v>
      </c>
      <c r="G60561" t="s">
        <v>1428</v>
      </c>
      <c r="H60561" t="s">
        <v>1429</v>
      </c>
      <c r="I60561" t="s">
        <v>1429</v>
      </c>
      <c r="J60561" t="s">
        <v>9304</v>
      </c>
      <c r="K60561" t="b">
        <f>IFERROR(VLOOKUP(F60561,english_mapping!A:B,2,FALSE),"NA")</f>
        <v>1</v>
      </c>
      <c r="L60561" t="str">
        <f t="shared" si="946"/>
        <v>Education</v>
      </c>
    </row>
    <row r="60562" spans="1:12" x14ac:dyDescent="0.25">
      <c r="A60562" t="s">
        <v>209271</v>
      </c>
      <c r="B60562" t="s">
        <v>209272</v>
      </c>
      <c r="C60562" t="s">
        <v>209273</v>
      </c>
      <c r="D60562" t="s">
        <v>123</v>
      </c>
      <c r="E60562" t="s">
        <v>14</v>
      </c>
      <c r="F60562" t="s">
        <v>21</v>
      </c>
      <c r="G60562" t="s">
        <v>59</v>
      </c>
      <c r="H60562" t="s">
        <v>60</v>
      </c>
      <c r="I60562" t="s">
        <v>66</v>
      </c>
      <c r="J60562" t="s">
        <v>209274</v>
      </c>
      <c r="K60562" t="b">
        <f>IFERROR(VLOOKUP(F60562,english_mapping!A:B,2,FALSE),"NA")</f>
        <v>1</v>
      </c>
      <c r="L60562" t="str">
        <f t="shared" si="946"/>
        <v>Education</v>
      </c>
    </row>
    <row r="60563" spans="1:12" x14ac:dyDescent="0.25">
      <c r="A60563" t="s">
        <v>209275</v>
      </c>
      <c r="B60563" t="s">
        <v>209276</v>
      </c>
      <c r="C60563" t="s">
        <v>209277</v>
      </c>
      <c r="D60563" t="s">
        <v>123</v>
      </c>
      <c r="E60563" t="s">
        <v>14</v>
      </c>
      <c r="F60563" t="s">
        <v>21</v>
      </c>
      <c r="G60563" t="s">
        <v>39</v>
      </c>
      <c r="H60563" t="s">
        <v>281</v>
      </c>
      <c r="I60563" t="s">
        <v>281</v>
      </c>
      <c r="J60563" t="s">
        <v>7503</v>
      </c>
      <c r="K60563" t="b">
        <f>IFERROR(VLOOKUP(F60563,english_mapping!A:B,2,FALSE),"NA")</f>
        <v>1</v>
      </c>
      <c r="L60563" t="str">
        <f t="shared" si="946"/>
        <v>Education</v>
      </c>
    </row>
    <row r="60564" spans="1:12" x14ac:dyDescent="0.25">
      <c r="A60564" t="s">
        <v>209278</v>
      </c>
      <c r="B60564" t="s">
        <v>209279</v>
      </c>
      <c r="C60564" t="s">
        <v>209280</v>
      </c>
      <c r="D60564" t="s">
        <v>123</v>
      </c>
      <c r="E60564" t="s">
        <v>14</v>
      </c>
      <c r="F60564" t="s">
        <v>21</v>
      </c>
      <c r="G60564" t="s">
        <v>1300</v>
      </c>
      <c r="H60564" t="s">
        <v>1301</v>
      </c>
      <c r="I60564" t="s">
        <v>209281</v>
      </c>
      <c r="J60564" t="s">
        <v>209282</v>
      </c>
      <c r="K60564" t="b">
        <f>IFERROR(VLOOKUP(F60564,english_mapping!A:B,2,FALSE),"NA")</f>
        <v>1</v>
      </c>
      <c r="L60564" t="str">
        <f t="shared" si="946"/>
        <v>Education</v>
      </c>
    </row>
    <row r="60565" spans="1:12" x14ac:dyDescent="0.25">
      <c r="A60565" t="s">
        <v>209283</v>
      </c>
      <c r="B60565" t="s">
        <v>209284</v>
      </c>
      <c r="C60565" t="s">
        <v>209285</v>
      </c>
      <c r="D60565" t="s">
        <v>123</v>
      </c>
      <c r="E60565" t="s">
        <v>14</v>
      </c>
      <c r="F60565" t="s">
        <v>21</v>
      </c>
      <c r="G60565" t="s">
        <v>285</v>
      </c>
      <c r="H60565" t="s">
        <v>889</v>
      </c>
      <c r="I60565" t="s">
        <v>5416</v>
      </c>
      <c r="J60565" s="1">
        <v>20455</v>
      </c>
      <c r="K60565" t="b">
        <f>IFERROR(VLOOKUP(F60565,english_mapping!A:B,2,FALSE),"NA")</f>
        <v>1</v>
      </c>
      <c r="L60565" t="str">
        <f t="shared" si="946"/>
        <v>Education</v>
      </c>
    </row>
    <row r="60566" spans="1:12" x14ac:dyDescent="0.25">
      <c r="A60566" t="s">
        <v>209286</v>
      </c>
      <c r="B60566" t="s">
        <v>209287</v>
      </c>
      <c r="C60566" t="s">
        <v>209288</v>
      </c>
      <c r="D60566" t="s">
        <v>123</v>
      </c>
      <c r="E60566" t="s">
        <v>14</v>
      </c>
      <c r="F60566" t="s">
        <v>21</v>
      </c>
      <c r="G60566" t="s">
        <v>84</v>
      </c>
      <c r="H60566" t="s">
        <v>2864</v>
      </c>
      <c r="I60566" t="s">
        <v>2864</v>
      </c>
      <c r="J60566" t="s">
        <v>209289</v>
      </c>
      <c r="K60566" t="b">
        <f>IFERROR(VLOOKUP(F60566,english_mapping!A:B,2,FALSE),"NA")</f>
        <v>1</v>
      </c>
      <c r="L60566" t="str">
        <f t="shared" si="946"/>
        <v>Education</v>
      </c>
    </row>
    <row r="60567" spans="1:12" x14ac:dyDescent="0.25">
      <c r="A60567" t="s">
        <v>209290</v>
      </c>
      <c r="B60567" t="s">
        <v>209291</v>
      </c>
      <c r="C60567" t="s">
        <v>209292</v>
      </c>
      <c r="D60567" t="s">
        <v>123</v>
      </c>
      <c r="E60567" t="s">
        <v>14</v>
      </c>
      <c r="J60567" s="1">
        <v>2558</v>
      </c>
      <c r="K60567" t="str">
        <f>IFERROR(VLOOKUP(F60567,english_mapping!A:B,2,FALSE),"NA")</f>
        <v>NA</v>
      </c>
      <c r="L60567" t="str">
        <f t="shared" si="946"/>
        <v>Education</v>
      </c>
    </row>
    <row r="60568" spans="1:12" x14ac:dyDescent="0.25">
      <c r="A60568" t="s">
        <v>209293</v>
      </c>
      <c r="B60568" t="s">
        <v>209294</v>
      </c>
      <c r="C60568" t="s">
        <v>209295</v>
      </c>
      <c r="E60568" t="s">
        <v>14</v>
      </c>
      <c r="F60568" t="s">
        <v>21</v>
      </c>
      <c r="G60568" t="s">
        <v>5067</v>
      </c>
      <c r="H60568" t="s">
        <v>5068</v>
      </c>
      <c r="I60568" t="s">
        <v>5068</v>
      </c>
      <c r="J60568" s="1">
        <v>2558</v>
      </c>
      <c r="K60568" t="b">
        <f>IFERROR(VLOOKUP(F60568,english_mapping!A:B,2,FALSE),"NA")</f>
        <v>1</v>
      </c>
      <c r="L60568">
        <f t="shared" si="946"/>
        <v>0</v>
      </c>
    </row>
    <row r="60569" spans="1:12" x14ac:dyDescent="0.25">
      <c r="A60569" t="s">
        <v>209296</v>
      </c>
      <c r="B60569" t="s">
        <v>209297</v>
      </c>
      <c r="C60569" t="s">
        <v>209298</v>
      </c>
      <c r="D60569" t="s">
        <v>123</v>
      </c>
      <c r="E60569" t="s">
        <v>14</v>
      </c>
      <c r="F60569" t="s">
        <v>21</v>
      </c>
      <c r="G60569" t="s">
        <v>39</v>
      </c>
      <c r="H60569" t="s">
        <v>40</v>
      </c>
      <c r="I60569" t="s">
        <v>199341</v>
      </c>
      <c r="J60569" t="s">
        <v>209299</v>
      </c>
      <c r="K60569" t="b">
        <f>IFERROR(VLOOKUP(F60569,english_mapping!A:B,2,FALSE),"NA")</f>
        <v>1</v>
      </c>
      <c r="L60569" t="str">
        <f t="shared" si="946"/>
        <v>Education</v>
      </c>
    </row>
    <row r="60570" spans="1:12" x14ac:dyDescent="0.25">
      <c r="A60570" t="s">
        <v>209300</v>
      </c>
      <c r="B60570" t="s">
        <v>209301</v>
      </c>
      <c r="C60570" t="s">
        <v>209302</v>
      </c>
      <c r="E60570" t="s">
        <v>14</v>
      </c>
      <c r="F60570" t="s">
        <v>21</v>
      </c>
      <c r="G60570" t="s">
        <v>1335</v>
      </c>
      <c r="H60570" t="s">
        <v>243</v>
      </c>
      <c r="I60570" t="s">
        <v>243</v>
      </c>
      <c r="J60570" t="s">
        <v>45760</v>
      </c>
      <c r="K60570" t="b">
        <f>IFERROR(VLOOKUP(F60570,english_mapping!A:B,2,FALSE),"NA")</f>
        <v>1</v>
      </c>
      <c r="L60570">
        <f t="shared" si="946"/>
        <v>0</v>
      </c>
    </row>
    <row r="60571" spans="1:12" x14ac:dyDescent="0.25">
      <c r="A60571" t="s">
        <v>209303</v>
      </c>
      <c r="B60571" t="s">
        <v>209304</v>
      </c>
      <c r="C60571" t="s">
        <v>209305</v>
      </c>
      <c r="D60571" t="s">
        <v>123</v>
      </c>
      <c r="E60571" t="s">
        <v>14</v>
      </c>
      <c r="F60571" t="s">
        <v>21</v>
      </c>
      <c r="G60571" t="s">
        <v>2860</v>
      </c>
      <c r="H60571" t="s">
        <v>8200</v>
      </c>
      <c r="I60571" t="s">
        <v>38415</v>
      </c>
      <c r="J60571" t="s">
        <v>45760</v>
      </c>
      <c r="K60571" t="b">
        <f>IFERROR(VLOOKUP(F60571,english_mapping!A:B,2,FALSE),"NA")</f>
        <v>1</v>
      </c>
      <c r="L60571" t="str">
        <f t="shared" si="946"/>
        <v>Education</v>
      </c>
    </row>
    <row r="60572" spans="1:12" x14ac:dyDescent="0.25">
      <c r="A60572" t="s">
        <v>209306</v>
      </c>
      <c r="B60572" t="s">
        <v>209307</v>
      </c>
      <c r="C60572" t="s">
        <v>209308</v>
      </c>
      <c r="D60572" t="s">
        <v>123</v>
      </c>
      <c r="E60572" t="s">
        <v>14</v>
      </c>
      <c r="F60572" t="s">
        <v>21</v>
      </c>
      <c r="G60572" t="s">
        <v>117</v>
      </c>
      <c r="H60572" t="s">
        <v>535</v>
      </c>
      <c r="I60572" t="s">
        <v>53146</v>
      </c>
      <c r="J60572" t="s">
        <v>209309</v>
      </c>
      <c r="K60572" t="b">
        <f>IFERROR(VLOOKUP(F60572,english_mapping!A:B,2,FALSE),"NA")</f>
        <v>1</v>
      </c>
      <c r="L60572" t="str">
        <f t="shared" si="946"/>
        <v>Education</v>
      </c>
    </row>
    <row r="60573" spans="1:12" x14ac:dyDescent="0.25">
      <c r="A60573" t="s">
        <v>209310</v>
      </c>
      <c r="B60573" t="s">
        <v>209311</v>
      </c>
      <c r="C60573" t="s">
        <v>209312</v>
      </c>
      <c r="D60573" t="s">
        <v>123</v>
      </c>
      <c r="E60573" t="s">
        <v>14</v>
      </c>
      <c r="F60573" t="s">
        <v>21</v>
      </c>
      <c r="G60573" t="s">
        <v>154</v>
      </c>
      <c r="H60573" t="s">
        <v>2752</v>
      </c>
      <c r="I60573" t="s">
        <v>7069</v>
      </c>
      <c r="J60573" t="s">
        <v>17999</v>
      </c>
      <c r="K60573" t="b">
        <f>IFERROR(VLOOKUP(F60573,english_mapping!A:B,2,FALSE),"NA")</f>
        <v>1</v>
      </c>
      <c r="L60573" t="str">
        <f t="shared" si="946"/>
        <v>Education</v>
      </c>
    </row>
    <row r="60574" spans="1:12" x14ac:dyDescent="0.25">
      <c r="A60574" t="s">
        <v>209313</v>
      </c>
      <c r="B60574" t="s">
        <v>209314</v>
      </c>
      <c r="C60574" t="s">
        <v>209315</v>
      </c>
      <c r="D60574" t="s">
        <v>123</v>
      </c>
      <c r="E60574" t="s">
        <v>14</v>
      </c>
      <c r="F60574" t="s">
        <v>21</v>
      </c>
      <c r="G60574" t="s">
        <v>154</v>
      </c>
      <c r="H60574" t="s">
        <v>3426</v>
      </c>
      <c r="I60574" t="s">
        <v>209316</v>
      </c>
      <c r="J60574" t="s">
        <v>209317</v>
      </c>
      <c r="K60574" t="b">
        <f>IFERROR(VLOOKUP(F60574,english_mapping!A:B,2,FALSE),"NA")</f>
        <v>1</v>
      </c>
      <c r="L60574" t="str">
        <f t="shared" si="946"/>
        <v>Education</v>
      </c>
    </row>
    <row r="60575" spans="1:12" x14ac:dyDescent="0.25">
      <c r="A60575" t="s">
        <v>209318</v>
      </c>
      <c r="B60575" t="s">
        <v>209319</v>
      </c>
      <c r="C60575" t="s">
        <v>209320</v>
      </c>
      <c r="E60575" t="s">
        <v>14</v>
      </c>
      <c r="F60575" t="s">
        <v>21</v>
      </c>
      <c r="G60575" t="s">
        <v>154</v>
      </c>
      <c r="H60575" t="s">
        <v>2752</v>
      </c>
      <c r="I60575" t="s">
        <v>2752</v>
      </c>
      <c r="K60575" t="b">
        <f>IFERROR(VLOOKUP(F60575,english_mapping!A:B,2,FALSE),"NA")</f>
        <v>1</v>
      </c>
      <c r="L60575">
        <f t="shared" si="946"/>
        <v>0</v>
      </c>
    </row>
    <row r="60576" spans="1:12" x14ac:dyDescent="0.25">
      <c r="A60576" t="s">
        <v>209321</v>
      </c>
      <c r="B60576" t="s">
        <v>209322</v>
      </c>
      <c r="C60576" t="s">
        <v>209323</v>
      </c>
      <c r="D60576" t="s">
        <v>123</v>
      </c>
      <c r="E60576" t="s">
        <v>14</v>
      </c>
      <c r="F60576" t="s">
        <v>21</v>
      </c>
      <c r="G60576" t="s">
        <v>379</v>
      </c>
      <c r="H60576" t="s">
        <v>4653</v>
      </c>
      <c r="I60576" t="s">
        <v>4653</v>
      </c>
      <c r="J60576" s="1">
        <v>4384</v>
      </c>
      <c r="K60576" t="b">
        <f>IFERROR(VLOOKUP(F60576,english_mapping!A:B,2,FALSE),"NA")</f>
        <v>1</v>
      </c>
      <c r="L60576" t="str">
        <f t="shared" si="946"/>
        <v>Education</v>
      </c>
    </row>
    <row r="60577" spans="1:12" x14ac:dyDescent="0.25">
      <c r="A60577" t="s">
        <v>209324</v>
      </c>
      <c r="B60577" t="s">
        <v>209325</v>
      </c>
      <c r="C60577" t="s">
        <v>209326</v>
      </c>
      <c r="D60577" t="s">
        <v>123</v>
      </c>
      <c r="E60577" t="s">
        <v>14</v>
      </c>
      <c r="F60577" t="s">
        <v>21</v>
      </c>
      <c r="G60577" t="s">
        <v>1105</v>
      </c>
      <c r="H60577" t="s">
        <v>1106</v>
      </c>
      <c r="I60577" t="s">
        <v>1196</v>
      </c>
      <c r="J60577" t="s">
        <v>209327</v>
      </c>
      <c r="K60577" t="b">
        <f>IFERROR(VLOOKUP(F60577,english_mapping!A:B,2,FALSE),"NA")</f>
        <v>1</v>
      </c>
      <c r="L60577" t="str">
        <f t="shared" si="946"/>
        <v>Education</v>
      </c>
    </row>
    <row r="60578" spans="1:12" x14ac:dyDescent="0.25">
      <c r="A60578" t="s">
        <v>209328</v>
      </c>
      <c r="B60578" t="s">
        <v>209329</v>
      </c>
      <c r="C60578" t="s">
        <v>209330</v>
      </c>
      <c r="D60578" t="s">
        <v>123</v>
      </c>
      <c r="E60578" t="s">
        <v>14</v>
      </c>
      <c r="F60578" t="s">
        <v>21</v>
      </c>
      <c r="G60578" t="s">
        <v>5938</v>
      </c>
      <c r="H60578" t="s">
        <v>5939</v>
      </c>
      <c r="I60578" t="s">
        <v>5939</v>
      </c>
      <c r="J60578" s="1">
        <v>39730</v>
      </c>
      <c r="K60578" t="b">
        <f>IFERROR(VLOOKUP(F60578,english_mapping!A:B,2,FALSE),"NA")</f>
        <v>1</v>
      </c>
      <c r="L60578" t="str">
        <f t="shared" si="946"/>
        <v>Education</v>
      </c>
    </row>
    <row r="60579" spans="1:12" x14ac:dyDescent="0.25">
      <c r="A60579" t="s">
        <v>209331</v>
      </c>
      <c r="B60579" t="s">
        <v>209332</v>
      </c>
      <c r="C60579" t="s">
        <v>209333</v>
      </c>
      <c r="E60579" t="s">
        <v>14</v>
      </c>
      <c r="J60579" t="s">
        <v>209334</v>
      </c>
      <c r="K60579" t="str">
        <f>IFERROR(VLOOKUP(F60579,english_mapping!A:B,2,FALSE),"NA")</f>
        <v>NA</v>
      </c>
      <c r="L60579">
        <f t="shared" si="946"/>
        <v>0</v>
      </c>
    </row>
    <row r="60580" spans="1:12" x14ac:dyDescent="0.25">
      <c r="A60580" t="s">
        <v>209335</v>
      </c>
      <c r="B60580" t="s">
        <v>209336</v>
      </c>
      <c r="C60580" t="s">
        <v>209337</v>
      </c>
      <c r="D60580" t="s">
        <v>123</v>
      </c>
      <c r="E60580" t="s">
        <v>14</v>
      </c>
      <c r="F60580" t="s">
        <v>21</v>
      </c>
      <c r="G60580" t="s">
        <v>2860</v>
      </c>
      <c r="H60580" t="s">
        <v>8275</v>
      </c>
      <c r="I60580" t="s">
        <v>93486</v>
      </c>
      <c r="K60580" t="b">
        <f>IFERROR(VLOOKUP(F60580,english_mapping!A:B,2,FALSE),"NA")</f>
        <v>1</v>
      </c>
      <c r="L60580" t="str">
        <f t="shared" si="946"/>
        <v>Education</v>
      </c>
    </row>
    <row r="60581" spans="1:12" x14ac:dyDescent="0.25">
      <c r="A60581" t="s">
        <v>209338</v>
      </c>
      <c r="B60581" t="s">
        <v>209339</v>
      </c>
      <c r="C60581" t="s">
        <v>209340</v>
      </c>
      <c r="D60581" t="s">
        <v>123</v>
      </c>
      <c r="E60581" t="s">
        <v>14</v>
      </c>
      <c r="F60581" t="s">
        <v>21</v>
      </c>
      <c r="G60581" t="s">
        <v>6276</v>
      </c>
      <c r="H60581" t="s">
        <v>6591</v>
      </c>
      <c r="I60581" t="s">
        <v>6591</v>
      </c>
      <c r="J60581" t="s">
        <v>209341</v>
      </c>
      <c r="K60581" t="b">
        <f>IFERROR(VLOOKUP(F60581,english_mapping!A:B,2,FALSE),"NA")</f>
        <v>1</v>
      </c>
      <c r="L60581" t="str">
        <f t="shared" si="946"/>
        <v>Education</v>
      </c>
    </row>
    <row r="60582" spans="1:12" x14ac:dyDescent="0.25">
      <c r="A60582" t="s">
        <v>209342</v>
      </c>
      <c r="B60582" t="s">
        <v>209343</v>
      </c>
      <c r="C60582" t="s">
        <v>209344</v>
      </c>
      <c r="D60582" t="s">
        <v>123</v>
      </c>
      <c r="E60582" t="s">
        <v>14</v>
      </c>
      <c r="F60582" t="s">
        <v>21</v>
      </c>
      <c r="G60582" t="s">
        <v>77</v>
      </c>
      <c r="H60582" t="s">
        <v>1804</v>
      </c>
      <c r="I60582" t="s">
        <v>4126</v>
      </c>
      <c r="J60582" s="1">
        <v>41640</v>
      </c>
      <c r="K60582" t="b">
        <f>IFERROR(VLOOKUP(F60582,english_mapping!A:B,2,FALSE),"NA")</f>
        <v>1</v>
      </c>
      <c r="L60582" t="str">
        <f t="shared" si="946"/>
        <v>Education</v>
      </c>
    </row>
    <row r="60583" spans="1:12" x14ac:dyDescent="0.25">
      <c r="A60583" t="s">
        <v>209345</v>
      </c>
      <c r="B60583" t="s">
        <v>209346</v>
      </c>
      <c r="C60583" t="s">
        <v>209347</v>
      </c>
      <c r="D60583" t="s">
        <v>123</v>
      </c>
      <c r="E60583" t="s">
        <v>14</v>
      </c>
      <c r="F60583" t="s">
        <v>21</v>
      </c>
      <c r="G60583" t="s">
        <v>14706</v>
      </c>
      <c r="H60583" t="s">
        <v>19866</v>
      </c>
      <c r="I60583" t="s">
        <v>139197</v>
      </c>
      <c r="J60583" t="s">
        <v>209348</v>
      </c>
      <c r="K60583" t="b">
        <f>IFERROR(VLOOKUP(F60583,english_mapping!A:B,2,FALSE),"NA")</f>
        <v>1</v>
      </c>
      <c r="L60583" t="str">
        <f t="shared" si="946"/>
        <v>Education</v>
      </c>
    </row>
    <row r="60584" spans="1:12" x14ac:dyDescent="0.25">
      <c r="A60584" t="s">
        <v>209349</v>
      </c>
      <c r="B60584" t="s">
        <v>209350</v>
      </c>
      <c r="C60584" t="s">
        <v>209351</v>
      </c>
      <c r="D60584" t="s">
        <v>123</v>
      </c>
      <c r="E60584" t="s">
        <v>14</v>
      </c>
      <c r="J60584" t="s">
        <v>209282</v>
      </c>
      <c r="K60584" t="str">
        <f>IFERROR(VLOOKUP(F60584,english_mapping!A:B,2,FALSE),"NA")</f>
        <v>NA</v>
      </c>
      <c r="L60584" t="str">
        <f t="shared" si="946"/>
        <v>Education</v>
      </c>
    </row>
    <row r="60585" spans="1:12" x14ac:dyDescent="0.25">
      <c r="A60585" t="s">
        <v>209352</v>
      </c>
      <c r="B60585" t="s">
        <v>209353</v>
      </c>
      <c r="C60585" t="s">
        <v>209354</v>
      </c>
      <c r="D60585" t="s">
        <v>123</v>
      </c>
      <c r="E60585" t="s">
        <v>14</v>
      </c>
      <c r="F60585" t="s">
        <v>21</v>
      </c>
      <c r="G60585" t="s">
        <v>1035</v>
      </c>
      <c r="H60585" t="s">
        <v>1059</v>
      </c>
      <c r="I60585" t="s">
        <v>1059</v>
      </c>
      <c r="J60585" s="1">
        <v>36161</v>
      </c>
      <c r="K60585" t="b">
        <f>IFERROR(VLOOKUP(F60585,english_mapping!A:B,2,FALSE),"NA")</f>
        <v>1</v>
      </c>
      <c r="L60585" t="str">
        <f t="shared" si="946"/>
        <v>Education</v>
      </c>
    </row>
    <row r="60586" spans="1:12" x14ac:dyDescent="0.25">
      <c r="A60586" t="s">
        <v>209355</v>
      </c>
      <c r="B60586" t="s">
        <v>209353</v>
      </c>
      <c r="C60586" t="s">
        <v>209356</v>
      </c>
      <c r="D60586" t="s">
        <v>123</v>
      </c>
      <c r="E60586" t="s">
        <v>14</v>
      </c>
      <c r="F60586" t="s">
        <v>21</v>
      </c>
      <c r="G60586" t="s">
        <v>1035</v>
      </c>
      <c r="H60586" t="s">
        <v>1059</v>
      </c>
      <c r="I60586" t="s">
        <v>1059</v>
      </c>
      <c r="J60586" t="s">
        <v>209357</v>
      </c>
      <c r="K60586" t="b">
        <f>IFERROR(VLOOKUP(F60586,english_mapping!A:B,2,FALSE),"NA")</f>
        <v>1</v>
      </c>
      <c r="L60586" t="str">
        <f t="shared" si="946"/>
        <v>Education</v>
      </c>
    </row>
    <row r="60587" spans="1:12" x14ac:dyDescent="0.25">
      <c r="A60587" t="s">
        <v>209358</v>
      </c>
      <c r="B60587" t="s">
        <v>209359</v>
      </c>
      <c r="C60587" t="s">
        <v>209360</v>
      </c>
      <c r="D60587" t="s">
        <v>123</v>
      </c>
      <c r="E60587" t="s">
        <v>14</v>
      </c>
      <c r="F60587" t="s">
        <v>21</v>
      </c>
      <c r="G60587" t="s">
        <v>297</v>
      </c>
      <c r="H60587" t="s">
        <v>65727</v>
      </c>
      <c r="I60587" t="s">
        <v>12256</v>
      </c>
      <c r="J60587" s="1">
        <v>41640</v>
      </c>
      <c r="K60587" t="b">
        <f>IFERROR(VLOOKUP(F60587,english_mapping!A:B,2,FALSE),"NA")</f>
        <v>1</v>
      </c>
      <c r="L60587" t="str">
        <f t="shared" si="946"/>
        <v>Education</v>
      </c>
    </row>
    <row r="60588" spans="1:12" x14ac:dyDescent="0.25">
      <c r="A60588" t="s">
        <v>209361</v>
      </c>
      <c r="B60588" t="s">
        <v>209362</v>
      </c>
      <c r="C60588" t="s">
        <v>209363</v>
      </c>
      <c r="D60588" t="s">
        <v>209364</v>
      </c>
      <c r="E60588" t="s">
        <v>14</v>
      </c>
      <c r="F60588" t="s">
        <v>21</v>
      </c>
      <c r="G60588" t="s">
        <v>101</v>
      </c>
      <c r="H60588" t="s">
        <v>791</v>
      </c>
      <c r="I60588" t="s">
        <v>792</v>
      </c>
      <c r="J60588" t="s">
        <v>209365</v>
      </c>
      <c r="K60588" t="b">
        <f>IFERROR(VLOOKUP(F60588,english_mapping!A:B,2,FALSE),"NA")</f>
        <v>1</v>
      </c>
      <c r="L60588" t="str">
        <f t="shared" si="946"/>
        <v>Career Management</v>
      </c>
    </row>
    <row r="60589" spans="1:12" x14ac:dyDescent="0.25">
      <c r="A60589" t="s">
        <v>209366</v>
      </c>
      <c r="B60589" t="s">
        <v>209362</v>
      </c>
      <c r="C60589" t="s">
        <v>209367</v>
      </c>
      <c r="E60589" t="s">
        <v>14</v>
      </c>
      <c r="F60589" t="s">
        <v>21</v>
      </c>
      <c r="G60589" t="s">
        <v>101</v>
      </c>
      <c r="H60589" t="s">
        <v>791</v>
      </c>
      <c r="I60589" t="s">
        <v>792</v>
      </c>
      <c r="J60589" t="s">
        <v>209365</v>
      </c>
      <c r="K60589" t="b">
        <f>IFERROR(VLOOKUP(F60589,english_mapping!A:B,2,FALSE),"NA")</f>
        <v>1</v>
      </c>
      <c r="L60589">
        <f t="shared" si="946"/>
        <v>0</v>
      </c>
    </row>
    <row r="60590" spans="1:12" x14ac:dyDescent="0.25">
      <c r="A60590" t="s">
        <v>209368</v>
      </c>
      <c r="B60590" t="s">
        <v>209369</v>
      </c>
      <c r="C60590" t="s">
        <v>209370</v>
      </c>
      <c r="D60590" t="s">
        <v>209371</v>
      </c>
      <c r="E60590" t="s">
        <v>14</v>
      </c>
      <c r="F60590" t="s">
        <v>21</v>
      </c>
      <c r="G60590" t="s">
        <v>59</v>
      </c>
      <c r="H60590" t="s">
        <v>60</v>
      </c>
      <c r="I60590" t="s">
        <v>66</v>
      </c>
      <c r="J60590" s="1">
        <v>41640</v>
      </c>
      <c r="K60590" t="b">
        <f>IFERROR(VLOOKUP(F60590,english_mapping!A:B,2,FALSE),"NA")</f>
        <v>1</v>
      </c>
      <c r="L60590" t="str">
        <f t="shared" si="946"/>
        <v>Education</v>
      </c>
    </row>
    <row r="60591" spans="1:12" x14ac:dyDescent="0.25">
      <c r="A60591" t="s">
        <v>209372</v>
      </c>
      <c r="B60591" t="s">
        <v>209373</v>
      </c>
      <c r="C60591" t="s">
        <v>209374</v>
      </c>
      <c r="E60591" t="s">
        <v>14</v>
      </c>
      <c r="F60591" t="s">
        <v>21</v>
      </c>
      <c r="G60591" t="s">
        <v>379</v>
      </c>
      <c r="H60591" t="s">
        <v>4653</v>
      </c>
      <c r="I60591" t="s">
        <v>4653</v>
      </c>
      <c r="J60591" s="1">
        <v>4019</v>
      </c>
      <c r="K60591" t="b">
        <f>IFERROR(VLOOKUP(F60591,english_mapping!A:B,2,FALSE),"NA")</f>
        <v>1</v>
      </c>
      <c r="L60591">
        <f t="shared" si="946"/>
        <v>0</v>
      </c>
    </row>
    <row r="60592" spans="1:12" x14ac:dyDescent="0.25">
      <c r="A60592" t="s">
        <v>209375</v>
      </c>
      <c r="B60592" t="s">
        <v>209376</v>
      </c>
      <c r="C60592" t="s">
        <v>209377</v>
      </c>
      <c r="D60592" t="s">
        <v>123</v>
      </c>
      <c r="E60592" t="s">
        <v>14</v>
      </c>
      <c r="F60592" t="s">
        <v>21</v>
      </c>
      <c r="G60592" t="s">
        <v>285</v>
      </c>
      <c r="H60592" t="s">
        <v>23713</v>
      </c>
      <c r="I60592" t="s">
        <v>23713</v>
      </c>
      <c r="K60592" t="b">
        <f>IFERROR(VLOOKUP(F60592,english_mapping!A:B,2,FALSE),"NA")</f>
        <v>1</v>
      </c>
      <c r="L60592" t="str">
        <f t="shared" si="946"/>
        <v>Education</v>
      </c>
    </row>
    <row r="60593" spans="1:12" x14ac:dyDescent="0.25">
      <c r="A60593" t="s">
        <v>209378</v>
      </c>
      <c r="B60593" t="s">
        <v>209379</v>
      </c>
      <c r="C60593" t="s">
        <v>209380</v>
      </c>
      <c r="D60593" t="s">
        <v>123</v>
      </c>
      <c r="E60593" t="s">
        <v>14</v>
      </c>
      <c r="F60593" t="s">
        <v>124</v>
      </c>
      <c r="G60593" t="s">
        <v>56039</v>
      </c>
      <c r="H60593" t="s">
        <v>56040</v>
      </c>
      <c r="I60593" t="s">
        <v>56040</v>
      </c>
      <c r="J60593" s="1">
        <v>24838</v>
      </c>
      <c r="K60593" t="b">
        <f>IFERROR(VLOOKUP(F60593,english_mapping!A:B,2,FALSE),"NA")</f>
        <v>1</v>
      </c>
      <c r="L60593" t="str">
        <f t="shared" si="946"/>
        <v>Education</v>
      </c>
    </row>
    <row r="60594" spans="1:12" x14ac:dyDescent="0.25">
      <c r="A60594" t="s">
        <v>209381</v>
      </c>
      <c r="B60594" t="s">
        <v>209382</v>
      </c>
      <c r="C60594" t="s">
        <v>209383</v>
      </c>
      <c r="E60594" t="s">
        <v>14</v>
      </c>
      <c r="F60594" t="s">
        <v>21</v>
      </c>
      <c r="G60594" t="s">
        <v>1360</v>
      </c>
      <c r="H60594" t="s">
        <v>1361</v>
      </c>
      <c r="I60594" t="s">
        <v>1361</v>
      </c>
      <c r="K60594" t="b">
        <f>IFERROR(VLOOKUP(F60594,english_mapping!A:B,2,FALSE),"NA")</f>
        <v>1</v>
      </c>
      <c r="L60594">
        <f t="shared" si="946"/>
        <v>0</v>
      </c>
    </row>
    <row r="60595" spans="1:12" x14ac:dyDescent="0.25">
      <c r="A60595" t="s">
        <v>209384</v>
      </c>
      <c r="B60595" t="s">
        <v>209385</v>
      </c>
      <c r="C60595" t="s">
        <v>209386</v>
      </c>
      <c r="D60595" t="s">
        <v>123</v>
      </c>
      <c r="E60595" t="s">
        <v>14</v>
      </c>
      <c r="F60595" t="s">
        <v>21</v>
      </c>
      <c r="G60595" t="s">
        <v>434</v>
      </c>
      <c r="H60595" t="s">
        <v>535</v>
      </c>
      <c r="I60595" t="s">
        <v>5457</v>
      </c>
      <c r="J60595" t="s">
        <v>209387</v>
      </c>
      <c r="K60595" t="b">
        <f>IFERROR(VLOOKUP(F60595,english_mapping!A:B,2,FALSE),"NA")</f>
        <v>1</v>
      </c>
      <c r="L60595" t="str">
        <f t="shared" si="946"/>
        <v>Education</v>
      </c>
    </row>
    <row r="60596" spans="1:12" x14ac:dyDescent="0.25">
      <c r="A60596" t="s">
        <v>209388</v>
      </c>
      <c r="B60596" t="s">
        <v>209389</v>
      </c>
      <c r="C60596" t="s">
        <v>209390</v>
      </c>
      <c r="D60596" t="s">
        <v>123</v>
      </c>
      <c r="E60596" t="s">
        <v>14</v>
      </c>
      <c r="F60596" t="s">
        <v>21</v>
      </c>
      <c r="G60596" t="s">
        <v>138</v>
      </c>
      <c r="H60596" t="s">
        <v>139</v>
      </c>
      <c r="I60596" t="s">
        <v>139</v>
      </c>
      <c r="J60596" t="s">
        <v>209391</v>
      </c>
      <c r="K60596" t="b">
        <f>IFERROR(VLOOKUP(F60596,english_mapping!A:B,2,FALSE),"NA")</f>
        <v>1</v>
      </c>
      <c r="L60596" t="str">
        <f t="shared" si="946"/>
        <v>Education</v>
      </c>
    </row>
    <row r="60597" spans="1:12" x14ac:dyDescent="0.25">
      <c r="A60597" t="s">
        <v>209392</v>
      </c>
      <c r="B60597" t="s">
        <v>209393</v>
      </c>
      <c r="C60597" t="s">
        <v>209394</v>
      </c>
      <c r="D60597" t="s">
        <v>123</v>
      </c>
      <c r="E60597" t="s">
        <v>14</v>
      </c>
      <c r="F60597" t="s">
        <v>220</v>
      </c>
      <c r="G60597">
        <v>2</v>
      </c>
      <c r="H60597" t="s">
        <v>221</v>
      </c>
      <c r="I60597" t="s">
        <v>50237</v>
      </c>
      <c r="J60597" s="1">
        <v>18629</v>
      </c>
      <c r="K60597" t="b">
        <f>IFERROR(VLOOKUP(F60597,english_mapping!A:B,2,FALSE),"NA")</f>
        <v>1</v>
      </c>
      <c r="L60597" t="str">
        <f t="shared" si="946"/>
        <v>Education</v>
      </c>
    </row>
    <row r="60598" spans="1:12" x14ac:dyDescent="0.25">
      <c r="A60598" t="s">
        <v>209395</v>
      </c>
      <c r="B60598" t="s">
        <v>209396</v>
      </c>
      <c r="C60598" t="s">
        <v>209397</v>
      </c>
      <c r="D60598" t="s">
        <v>88434</v>
      </c>
      <c r="E60598" t="s">
        <v>14</v>
      </c>
      <c r="F60598" t="s">
        <v>21</v>
      </c>
      <c r="G60598" t="s">
        <v>101</v>
      </c>
      <c r="H60598" t="s">
        <v>706</v>
      </c>
      <c r="I60598" t="s">
        <v>25948</v>
      </c>
      <c r="J60598" t="s">
        <v>11697</v>
      </c>
      <c r="K60598" t="b">
        <f>IFERROR(VLOOKUP(F60598,english_mapping!A:B,2,FALSE),"NA")</f>
        <v>1</v>
      </c>
      <c r="L60598" t="str">
        <f t="shared" si="946"/>
        <v>Colleges</v>
      </c>
    </row>
    <row r="60599" spans="1:12" x14ac:dyDescent="0.25">
      <c r="A60599" t="s">
        <v>209398</v>
      </c>
      <c r="B60599" t="s">
        <v>209399</v>
      </c>
      <c r="C60599" t="s">
        <v>209400</v>
      </c>
      <c r="E60599" t="s">
        <v>14</v>
      </c>
      <c r="F60599" t="s">
        <v>21</v>
      </c>
      <c r="G60599" t="s">
        <v>1360</v>
      </c>
      <c r="H60599" t="s">
        <v>1361</v>
      </c>
      <c r="I60599" t="s">
        <v>1361</v>
      </c>
      <c r="J60599" s="1">
        <v>37987</v>
      </c>
      <c r="K60599" t="b">
        <f>IFERROR(VLOOKUP(F60599,english_mapping!A:B,2,FALSE),"NA")</f>
        <v>1</v>
      </c>
      <c r="L60599">
        <f t="shared" si="946"/>
        <v>0</v>
      </c>
    </row>
    <row r="60600" spans="1:12" x14ac:dyDescent="0.25">
      <c r="A60600" t="s">
        <v>209401</v>
      </c>
      <c r="B60600" t="s">
        <v>209402</v>
      </c>
      <c r="C60600" t="s">
        <v>209403</v>
      </c>
      <c r="D60600" t="s">
        <v>209404</v>
      </c>
      <c r="E60600" t="s">
        <v>205</v>
      </c>
      <c r="F60600" t="s">
        <v>21</v>
      </c>
      <c r="G60600" t="s">
        <v>84</v>
      </c>
      <c r="H60600" t="s">
        <v>1288</v>
      </c>
      <c r="I60600" t="s">
        <v>1824</v>
      </c>
      <c r="J60600" s="1">
        <v>39448</v>
      </c>
      <c r="K60600" t="b">
        <f>IFERROR(VLOOKUP(F60600,english_mapping!A:B,2,FALSE),"NA")</f>
        <v>1</v>
      </c>
      <c r="L60600" t="str">
        <f t="shared" si="946"/>
        <v>All Students</v>
      </c>
    </row>
    <row r="60601" spans="1:12" x14ac:dyDescent="0.25">
      <c r="A60601" t="s">
        <v>209405</v>
      </c>
      <c r="B60601" t="s">
        <v>209406</v>
      </c>
      <c r="C60601" t="s">
        <v>209407</v>
      </c>
      <c r="D60601" t="s">
        <v>209408</v>
      </c>
      <c r="E60601" t="s">
        <v>14</v>
      </c>
      <c r="F60601" t="s">
        <v>21</v>
      </c>
      <c r="G60601" t="s">
        <v>59</v>
      </c>
      <c r="H60601" t="s">
        <v>60</v>
      </c>
      <c r="I60601" t="s">
        <v>66</v>
      </c>
      <c r="J60601" s="1">
        <v>40179</v>
      </c>
      <c r="K60601" t="b">
        <f>IFERROR(VLOOKUP(F60601,english_mapping!A:B,2,FALSE),"NA")</f>
        <v>1</v>
      </c>
      <c r="L60601" t="str">
        <f t="shared" si="946"/>
        <v>Colleges</v>
      </c>
    </row>
    <row r="60602" spans="1:12" x14ac:dyDescent="0.25">
      <c r="A60602" t="s">
        <v>209409</v>
      </c>
      <c r="B60602" t="s">
        <v>209410</v>
      </c>
      <c r="C60602" t="s">
        <v>209411</v>
      </c>
      <c r="D60602" t="s">
        <v>780</v>
      </c>
      <c r="E60602" t="s">
        <v>14</v>
      </c>
      <c r="K60602" t="str">
        <f>IFERROR(VLOOKUP(F60602,english_mapping!A:B,2,FALSE),"NA")</f>
        <v>NA</v>
      </c>
      <c r="L60602" t="str">
        <f t="shared" si="946"/>
        <v>Clean Technology</v>
      </c>
    </row>
    <row r="60603" spans="1:12" x14ac:dyDescent="0.25">
      <c r="A60603" t="s">
        <v>209412</v>
      </c>
      <c r="B60603" t="s">
        <v>209413</v>
      </c>
      <c r="C60603" t="s">
        <v>209414</v>
      </c>
      <c r="D60603" t="s">
        <v>32</v>
      </c>
      <c r="E60603" t="s">
        <v>14</v>
      </c>
      <c r="F60603" t="s">
        <v>21</v>
      </c>
      <c r="G60603" t="s">
        <v>59</v>
      </c>
      <c r="H60603" t="s">
        <v>90</v>
      </c>
      <c r="I60603" t="s">
        <v>90</v>
      </c>
      <c r="J60603" s="1">
        <v>22282</v>
      </c>
      <c r="K60603" t="b">
        <f>IFERROR(VLOOKUP(F60603,english_mapping!A:B,2,FALSE),"NA")</f>
        <v>1</v>
      </c>
      <c r="L60603" t="str">
        <f t="shared" si="946"/>
        <v>Curated Web</v>
      </c>
    </row>
    <row r="60604" spans="1:12" x14ac:dyDescent="0.25">
      <c r="A60604" t="s">
        <v>209415</v>
      </c>
      <c r="B60604" t="s">
        <v>209416</v>
      </c>
      <c r="C60604" t="s">
        <v>209417</v>
      </c>
      <c r="D60604" t="s">
        <v>209418</v>
      </c>
      <c r="E60604" t="s">
        <v>14</v>
      </c>
      <c r="F60604" t="s">
        <v>21</v>
      </c>
      <c r="G60604" t="s">
        <v>101</v>
      </c>
      <c r="H60604" t="s">
        <v>102</v>
      </c>
      <c r="I60604" t="s">
        <v>103</v>
      </c>
      <c r="J60604" s="1">
        <v>22282</v>
      </c>
      <c r="K60604" t="b">
        <f>IFERROR(VLOOKUP(F60604,english_mapping!A:B,2,FALSE),"NA")</f>
        <v>1</v>
      </c>
      <c r="L60604" t="str">
        <f t="shared" si="946"/>
        <v>Broadcasting</v>
      </c>
    </row>
    <row r="60605" spans="1:12" x14ac:dyDescent="0.25">
      <c r="A60605" t="s">
        <v>209419</v>
      </c>
      <c r="B60605" t="s">
        <v>209420</v>
      </c>
      <c r="C60605" t="s">
        <v>209421</v>
      </c>
      <c r="D60605" t="s">
        <v>3529</v>
      </c>
      <c r="E60605" t="s">
        <v>14</v>
      </c>
      <c r="F60605" t="s">
        <v>21</v>
      </c>
      <c r="G60605" t="s">
        <v>1262</v>
      </c>
      <c r="H60605" t="s">
        <v>1263</v>
      </c>
      <c r="I60605" t="s">
        <v>11264</v>
      </c>
      <c r="J60605" s="1">
        <v>39448</v>
      </c>
      <c r="K60605" t="b">
        <f>IFERROR(VLOOKUP(F60605,english_mapping!A:B,2,FALSE),"NA")</f>
        <v>1</v>
      </c>
      <c r="L60605" t="str">
        <f t="shared" si="946"/>
        <v>Health Care</v>
      </c>
    </row>
    <row r="60606" spans="1:12" x14ac:dyDescent="0.25">
      <c r="A60606" t="s">
        <v>209422</v>
      </c>
      <c r="B60606" t="s">
        <v>209423</v>
      </c>
      <c r="C60606" t="s">
        <v>209424</v>
      </c>
      <c r="D60606" t="s">
        <v>254</v>
      </c>
      <c r="E60606" t="s">
        <v>14</v>
      </c>
      <c r="F60606" t="s">
        <v>462</v>
      </c>
      <c r="G60606">
        <v>48</v>
      </c>
      <c r="H60606" t="s">
        <v>463</v>
      </c>
      <c r="I60606" t="s">
        <v>463</v>
      </c>
      <c r="J60606" s="1">
        <v>40179</v>
      </c>
      <c r="K60606" t="b">
        <f>IFERROR(VLOOKUP(F60606,english_mapping!A:B,2,FALSE),"NA")</f>
        <v>0</v>
      </c>
      <c r="L60606" t="str">
        <f t="shared" si="946"/>
        <v>EdTech</v>
      </c>
    </row>
    <row r="60607" spans="1:12" x14ac:dyDescent="0.25">
      <c r="A60607" t="s">
        <v>209425</v>
      </c>
      <c r="B60607" t="s">
        <v>209426</v>
      </c>
      <c r="C60607" t="s">
        <v>209427</v>
      </c>
      <c r="D60607" t="s">
        <v>209428</v>
      </c>
      <c r="E60607" t="s">
        <v>14</v>
      </c>
      <c r="F60607" t="s">
        <v>52</v>
      </c>
      <c r="G60607" t="s">
        <v>3417</v>
      </c>
      <c r="H60607" t="s">
        <v>20469</v>
      </c>
      <c r="I60607" t="s">
        <v>20470</v>
      </c>
      <c r="J60607" s="1">
        <v>40910</v>
      </c>
      <c r="K60607" t="b">
        <f>IFERROR(VLOOKUP(F60607,english_mapping!A:B,2,FALSE),"NA")</f>
        <v>1</v>
      </c>
      <c r="L60607" t="str">
        <f t="shared" si="946"/>
        <v>All Students</v>
      </c>
    </row>
    <row r="60608" spans="1:12" x14ac:dyDescent="0.25">
      <c r="A60608" t="s">
        <v>209429</v>
      </c>
      <c r="B60608" t="s">
        <v>209430</v>
      </c>
      <c r="C60608" t="s">
        <v>209431</v>
      </c>
      <c r="E60608" t="s">
        <v>14</v>
      </c>
      <c r="F60608" t="s">
        <v>365</v>
      </c>
      <c r="G60608">
        <v>26</v>
      </c>
      <c r="H60608" t="s">
        <v>366</v>
      </c>
      <c r="I60608" t="s">
        <v>366</v>
      </c>
      <c r="K60608" t="b">
        <f>IFERROR(VLOOKUP(F60608,english_mapping!A:B,2,FALSE),"NA")</f>
        <v>0</v>
      </c>
      <c r="L60608">
        <f t="shared" si="946"/>
        <v>0</v>
      </c>
    </row>
    <row r="60609" spans="1:12" x14ac:dyDescent="0.25">
      <c r="A60609" t="s">
        <v>209432</v>
      </c>
      <c r="B60609" t="s">
        <v>209433</v>
      </c>
      <c r="C60609" t="s">
        <v>209434</v>
      </c>
      <c r="D60609" t="s">
        <v>209435</v>
      </c>
      <c r="E60609" t="s">
        <v>14</v>
      </c>
      <c r="F60609" t="s">
        <v>560</v>
      </c>
      <c r="G60609">
        <v>29</v>
      </c>
      <c r="H60609" t="s">
        <v>763</v>
      </c>
      <c r="I60609" t="s">
        <v>763</v>
      </c>
      <c r="J60609" t="s">
        <v>209436</v>
      </c>
      <c r="K60609" t="b">
        <f>IFERROR(VLOOKUP(F60609,english_mapping!A:B,2,FALSE),"NA")</f>
        <v>0</v>
      </c>
      <c r="L60609" t="str">
        <f t="shared" si="946"/>
        <v>App Marketing</v>
      </c>
    </row>
    <row r="60610" spans="1:12" x14ac:dyDescent="0.25">
      <c r="A60610" t="s">
        <v>209437</v>
      </c>
      <c r="B60610" t="s">
        <v>209438</v>
      </c>
      <c r="C60610" t="s">
        <v>209439</v>
      </c>
      <c r="D60610" t="s">
        <v>38</v>
      </c>
      <c r="E60610" t="s">
        <v>14</v>
      </c>
      <c r="F60610" t="s">
        <v>875</v>
      </c>
      <c r="G60610" t="s">
        <v>876</v>
      </c>
      <c r="H60610" t="s">
        <v>7057</v>
      </c>
      <c r="I60610" t="s">
        <v>209440</v>
      </c>
      <c r="J60610" s="1">
        <v>40098</v>
      </c>
      <c r="K60610" t="b">
        <f>IFERROR(VLOOKUP(F60610,english_mapping!A:B,2,FALSE),"NA")</f>
        <v>1</v>
      </c>
      <c r="L60610" t="str">
        <f t="shared" si="946"/>
        <v>Software</v>
      </c>
    </row>
    <row r="60611" spans="1:12" x14ac:dyDescent="0.25">
      <c r="A60611" t="s">
        <v>209441</v>
      </c>
      <c r="B60611" t="s">
        <v>209442</v>
      </c>
      <c r="C60611" t="s">
        <v>209443</v>
      </c>
      <c r="D60611" t="s">
        <v>1318</v>
      </c>
      <c r="E60611" t="s">
        <v>14</v>
      </c>
      <c r="F60611" t="s">
        <v>21</v>
      </c>
      <c r="G60611" t="s">
        <v>117</v>
      </c>
      <c r="J60611" s="1">
        <v>41526</v>
      </c>
      <c r="K60611" t="b">
        <f>IFERROR(VLOOKUP(F60611,english_mapping!A:B,2,FALSE),"NA")</f>
        <v>1</v>
      </c>
      <c r="L60611" t="str">
        <f t="shared" si="946"/>
        <v>Automotive</v>
      </c>
    </row>
    <row r="60612" spans="1:12" x14ac:dyDescent="0.25">
      <c r="A60612" t="s">
        <v>209444</v>
      </c>
      <c r="B60612" t="s">
        <v>209445</v>
      </c>
      <c r="C60612" t="s">
        <v>209446</v>
      </c>
      <c r="D60612" t="s">
        <v>209447</v>
      </c>
      <c r="E60612" t="s">
        <v>14</v>
      </c>
      <c r="J60612" s="1">
        <v>41161</v>
      </c>
      <c r="K60612" t="str">
        <f>IFERROR(VLOOKUP(F60612,english_mapping!A:B,2,FALSE),"NA")</f>
        <v>NA</v>
      </c>
      <c r="L60612" t="str">
        <f t="shared" ref="L60612:L60675" si="947">IFERROR(LEFT(D60612,(FIND("|",D60612))-1),D60612)</f>
        <v>Android</v>
      </c>
    </row>
    <row r="60613" spans="1:12" x14ac:dyDescent="0.25">
      <c r="A60613" t="s">
        <v>209448</v>
      </c>
      <c r="B60613" t="s">
        <v>209449</v>
      </c>
      <c r="C60613" t="s">
        <v>209450</v>
      </c>
      <c r="D60613" t="s">
        <v>209451</v>
      </c>
      <c r="E60613" t="s">
        <v>109</v>
      </c>
      <c r="F60613" t="s">
        <v>124</v>
      </c>
      <c r="G60613" t="s">
        <v>125</v>
      </c>
      <c r="H60613" t="s">
        <v>126</v>
      </c>
      <c r="I60613" t="s">
        <v>126</v>
      </c>
      <c r="J60613" s="1">
        <v>39092</v>
      </c>
      <c r="K60613" t="b">
        <f>IFERROR(VLOOKUP(F60613,english_mapping!A:B,2,FALSE),"NA")</f>
        <v>1</v>
      </c>
      <c r="L60613" t="str">
        <f t="shared" si="947"/>
        <v>Enterprises</v>
      </c>
    </row>
    <row r="60614" spans="1:12" x14ac:dyDescent="0.25">
      <c r="A60614" t="s">
        <v>209452</v>
      </c>
      <c r="B60614" t="s">
        <v>209453</v>
      </c>
      <c r="D60614" t="s">
        <v>2129</v>
      </c>
      <c r="E60614" t="s">
        <v>14</v>
      </c>
      <c r="F60614" t="s">
        <v>21</v>
      </c>
      <c r="G60614" t="s">
        <v>84</v>
      </c>
      <c r="H60614" t="s">
        <v>9209</v>
      </c>
      <c r="I60614" t="s">
        <v>29682</v>
      </c>
      <c r="J60614" t="s">
        <v>147299</v>
      </c>
      <c r="K60614" t="b">
        <f>IFERROR(VLOOKUP(F60614,english_mapping!A:B,2,FALSE),"NA")</f>
        <v>1</v>
      </c>
      <c r="L60614" t="str">
        <f t="shared" si="947"/>
        <v>Nanotechnology</v>
      </c>
    </row>
    <row r="60615" spans="1:12" x14ac:dyDescent="0.25">
      <c r="A60615" t="s">
        <v>209454</v>
      </c>
      <c r="B60615" t="s">
        <v>209455</v>
      </c>
      <c r="C60615" t="s">
        <v>209456</v>
      </c>
      <c r="D60615" t="s">
        <v>209457</v>
      </c>
      <c r="E60615" t="s">
        <v>14</v>
      </c>
      <c r="F60615" t="s">
        <v>21</v>
      </c>
      <c r="G60615" t="s">
        <v>1335</v>
      </c>
      <c r="H60615" t="s">
        <v>243</v>
      </c>
      <c r="I60615" t="s">
        <v>243</v>
      </c>
      <c r="J60615" s="1">
        <v>40548</v>
      </c>
      <c r="K60615" t="b">
        <f>IFERROR(VLOOKUP(F60615,english_mapping!A:B,2,FALSE),"NA")</f>
        <v>1</v>
      </c>
      <c r="L60615" t="str">
        <f t="shared" si="947"/>
        <v>Drones</v>
      </c>
    </row>
    <row r="60616" spans="1:12" x14ac:dyDescent="0.25">
      <c r="A60616" t="s">
        <v>209458</v>
      </c>
      <c r="B60616" t="s">
        <v>209459</v>
      </c>
      <c r="C60616" t="s">
        <v>209460</v>
      </c>
      <c r="D60616" t="s">
        <v>141219</v>
      </c>
      <c r="E60616" t="s">
        <v>14</v>
      </c>
      <c r="F60616" t="s">
        <v>21</v>
      </c>
      <c r="G60616" t="s">
        <v>101</v>
      </c>
      <c r="H60616" t="s">
        <v>102</v>
      </c>
      <c r="I60616" t="s">
        <v>103</v>
      </c>
      <c r="J60616" s="1">
        <v>40545</v>
      </c>
      <c r="K60616" t="b">
        <f>IFERROR(VLOOKUP(F60616,english_mapping!A:B,2,FALSE),"NA")</f>
        <v>1</v>
      </c>
      <c r="L60616" t="str">
        <f t="shared" si="947"/>
        <v>Analytics</v>
      </c>
    </row>
    <row r="60617" spans="1:12" x14ac:dyDescent="0.25">
      <c r="A60617" t="s">
        <v>209461</v>
      </c>
      <c r="B60617" t="s">
        <v>209462</v>
      </c>
      <c r="C60617" t="s">
        <v>209463</v>
      </c>
      <c r="D60617" t="s">
        <v>40088</v>
      </c>
      <c r="E60617" t="s">
        <v>14</v>
      </c>
      <c r="K60617" t="str">
        <f>IFERROR(VLOOKUP(F60617,english_mapping!A:B,2,FALSE),"NA")</f>
        <v>NA</v>
      </c>
      <c r="L60617" t="str">
        <f t="shared" si="947"/>
        <v>Mobile Games</v>
      </c>
    </row>
    <row r="60618" spans="1:12" x14ac:dyDescent="0.25">
      <c r="A60618" t="s">
        <v>209464</v>
      </c>
      <c r="B60618" t="s">
        <v>209465</v>
      </c>
      <c r="C60618" t="s">
        <v>209466</v>
      </c>
      <c r="D60618" t="s">
        <v>209467</v>
      </c>
      <c r="E60618" t="s">
        <v>14</v>
      </c>
      <c r="F60618" t="s">
        <v>21</v>
      </c>
      <c r="G60618" t="s">
        <v>138</v>
      </c>
      <c r="H60618" t="s">
        <v>139</v>
      </c>
      <c r="I60618" t="s">
        <v>474</v>
      </c>
      <c r="K60618" t="b">
        <f>IFERROR(VLOOKUP(F60618,english_mapping!A:B,2,FALSE),"NA")</f>
        <v>1</v>
      </c>
      <c r="L60618" t="str">
        <f t="shared" si="947"/>
        <v>Application Platforms</v>
      </c>
    </row>
    <row r="60619" spans="1:12" x14ac:dyDescent="0.25">
      <c r="A60619" t="s">
        <v>209468</v>
      </c>
      <c r="B60619" t="s">
        <v>209469</v>
      </c>
      <c r="C60619" t="s">
        <v>209470</v>
      </c>
      <c r="D60619" t="s">
        <v>209471</v>
      </c>
      <c r="E60619" t="s">
        <v>14</v>
      </c>
      <c r="F60619" t="s">
        <v>15</v>
      </c>
      <c r="G60619">
        <v>19</v>
      </c>
      <c r="H60619" t="s">
        <v>5761</v>
      </c>
      <c r="I60619" t="s">
        <v>209472</v>
      </c>
      <c r="J60619" s="1">
        <v>41275</v>
      </c>
      <c r="K60619" t="b">
        <f>IFERROR(VLOOKUP(F60619,english_mapping!A:B,2,FALSE),"NA")</f>
        <v>1</v>
      </c>
      <c r="L60619" t="str">
        <f t="shared" si="947"/>
        <v>Financial Exchanges</v>
      </c>
    </row>
    <row r="60620" spans="1:12" x14ac:dyDescent="0.25">
      <c r="A60620" t="s">
        <v>209473</v>
      </c>
      <c r="B60620" t="s">
        <v>209474</v>
      </c>
      <c r="C60620" t="s">
        <v>209475</v>
      </c>
      <c r="D60620" t="s">
        <v>209476</v>
      </c>
      <c r="E60620" t="s">
        <v>14</v>
      </c>
      <c r="F60620" t="s">
        <v>712</v>
      </c>
      <c r="G60620">
        <v>5</v>
      </c>
      <c r="H60620" t="s">
        <v>713</v>
      </c>
      <c r="I60620" t="s">
        <v>713</v>
      </c>
      <c r="J60620" s="1">
        <v>40916</v>
      </c>
      <c r="K60620" t="b">
        <f>IFERROR(VLOOKUP(F60620,english_mapping!A:B,2,FALSE),"NA")</f>
        <v>0</v>
      </c>
      <c r="L60620" t="str">
        <f t="shared" si="947"/>
        <v>Business Intelligence</v>
      </c>
    </row>
    <row r="60621" spans="1:12" x14ac:dyDescent="0.25">
      <c r="A60621" t="s">
        <v>209477</v>
      </c>
      <c r="B60621" t="s">
        <v>209478</v>
      </c>
      <c r="C60621" t="s">
        <v>209479</v>
      </c>
      <c r="D60621" t="s">
        <v>65</v>
      </c>
      <c r="E60621" t="s">
        <v>14</v>
      </c>
      <c r="F60621" t="s">
        <v>161</v>
      </c>
      <c r="G60621" t="s">
        <v>162</v>
      </c>
      <c r="H60621" t="s">
        <v>163</v>
      </c>
      <c r="I60621" t="s">
        <v>163</v>
      </c>
      <c r="J60621" s="1">
        <v>39083</v>
      </c>
      <c r="K60621" t="b">
        <f>IFERROR(VLOOKUP(F60621,english_mapping!A:B,2,FALSE),"NA")</f>
        <v>0</v>
      </c>
      <c r="L60621" t="str">
        <f t="shared" si="947"/>
        <v>Mobile</v>
      </c>
    </row>
    <row r="60622" spans="1:12" x14ac:dyDescent="0.25">
      <c r="A60622" t="s">
        <v>209480</v>
      </c>
      <c r="B60622" t="s">
        <v>209481</v>
      </c>
      <c r="C60622" t="s">
        <v>209482</v>
      </c>
      <c r="D60622" t="s">
        <v>209483</v>
      </c>
      <c r="E60622" t="s">
        <v>14</v>
      </c>
      <c r="F60622" t="s">
        <v>21</v>
      </c>
      <c r="G60622" t="s">
        <v>101</v>
      </c>
      <c r="H60622" t="s">
        <v>102</v>
      </c>
      <c r="I60622" t="s">
        <v>103</v>
      </c>
      <c r="J60622" s="1">
        <v>40909</v>
      </c>
      <c r="K60622" t="b">
        <f>IFERROR(VLOOKUP(F60622,english_mapping!A:B,2,FALSE),"NA")</f>
        <v>1</v>
      </c>
      <c r="L60622" t="str">
        <f t="shared" si="947"/>
        <v>Price Comparison</v>
      </c>
    </row>
    <row r="60623" spans="1:12" x14ac:dyDescent="0.25">
      <c r="A60623" t="s">
        <v>209484</v>
      </c>
      <c r="B60623" t="s">
        <v>209485</v>
      </c>
      <c r="C60623" t="s">
        <v>209486</v>
      </c>
      <c r="D60623" t="s">
        <v>316</v>
      </c>
      <c r="E60623" t="s">
        <v>14</v>
      </c>
      <c r="F60623" t="s">
        <v>560</v>
      </c>
      <c r="G60623">
        <v>56</v>
      </c>
      <c r="H60623" t="s">
        <v>2614</v>
      </c>
      <c r="I60623" t="s">
        <v>2614</v>
      </c>
      <c r="J60623" s="1">
        <v>42127</v>
      </c>
      <c r="K60623" t="b">
        <f>IFERROR(VLOOKUP(F60623,english_mapping!A:B,2,FALSE),"NA")</f>
        <v>0</v>
      </c>
      <c r="L60623" t="str">
        <f t="shared" si="947"/>
        <v>Internet</v>
      </c>
    </row>
    <row r="60624" spans="1:12" x14ac:dyDescent="0.25">
      <c r="A60624" t="s">
        <v>209487</v>
      </c>
      <c r="B60624" t="s">
        <v>209488</v>
      </c>
      <c r="C60624" t="s">
        <v>209489</v>
      </c>
      <c r="D60624" t="s">
        <v>12952</v>
      </c>
      <c r="E60624" t="s">
        <v>14</v>
      </c>
      <c r="F60624" t="s">
        <v>21</v>
      </c>
      <c r="G60624" t="s">
        <v>59</v>
      </c>
      <c r="H60624" t="s">
        <v>60</v>
      </c>
      <c r="I60624" t="s">
        <v>66</v>
      </c>
      <c r="J60624" s="1">
        <v>39814</v>
      </c>
      <c r="K60624" t="b">
        <f>IFERROR(VLOOKUP(F60624,english_mapping!A:B,2,FALSE),"NA")</f>
        <v>1</v>
      </c>
      <c r="L60624" t="str">
        <f t="shared" si="947"/>
        <v>Consumer Electronics</v>
      </c>
    </row>
    <row r="60625" spans="1:12" x14ac:dyDescent="0.25">
      <c r="A60625" t="s">
        <v>209490</v>
      </c>
      <c r="B60625" t="s">
        <v>209491</v>
      </c>
      <c r="C60625" t="s">
        <v>209492</v>
      </c>
      <c r="D60625" t="s">
        <v>38</v>
      </c>
      <c r="E60625" t="s">
        <v>14</v>
      </c>
      <c r="F60625" t="s">
        <v>21</v>
      </c>
      <c r="G60625" t="s">
        <v>59</v>
      </c>
      <c r="H60625" t="s">
        <v>60</v>
      </c>
      <c r="I60625" t="s">
        <v>66</v>
      </c>
      <c r="J60625" s="1">
        <v>41275</v>
      </c>
      <c r="K60625" t="b">
        <f>IFERROR(VLOOKUP(F60625,english_mapping!A:B,2,FALSE),"NA")</f>
        <v>1</v>
      </c>
      <c r="L60625" t="str">
        <f t="shared" si="947"/>
        <v>Software</v>
      </c>
    </row>
    <row r="60626" spans="1:12" x14ac:dyDescent="0.25">
      <c r="A60626" t="s">
        <v>209493</v>
      </c>
      <c r="B60626" t="s">
        <v>209494</v>
      </c>
      <c r="C60626" t="s">
        <v>209495</v>
      </c>
      <c r="D60626" t="s">
        <v>178</v>
      </c>
      <c r="E60626" t="s">
        <v>14</v>
      </c>
      <c r="F60626" t="s">
        <v>21</v>
      </c>
      <c r="G60626" t="s">
        <v>154</v>
      </c>
      <c r="H60626" t="s">
        <v>242</v>
      </c>
      <c r="I60626" t="s">
        <v>242</v>
      </c>
      <c r="J60626" s="1">
        <v>40190</v>
      </c>
      <c r="K60626" t="b">
        <f>IFERROR(VLOOKUP(F60626,english_mapping!A:B,2,FALSE),"NA")</f>
        <v>1</v>
      </c>
      <c r="L60626" t="str">
        <f t="shared" si="947"/>
        <v>Hospitality</v>
      </c>
    </row>
    <row r="60627" spans="1:12" x14ac:dyDescent="0.25">
      <c r="A60627" t="s">
        <v>209496</v>
      </c>
      <c r="B60627" t="s">
        <v>209497</v>
      </c>
      <c r="C60627" t="s">
        <v>209498</v>
      </c>
      <c r="D60627" t="s">
        <v>209499</v>
      </c>
      <c r="E60627" t="s">
        <v>14</v>
      </c>
      <c r="F60627" t="s">
        <v>21</v>
      </c>
      <c r="G60627" t="s">
        <v>822</v>
      </c>
      <c r="H60627" t="s">
        <v>823</v>
      </c>
      <c r="I60627" t="s">
        <v>824</v>
      </c>
      <c r="J60627" s="1">
        <v>38353</v>
      </c>
      <c r="K60627" t="b">
        <f>IFERROR(VLOOKUP(F60627,english_mapping!A:B,2,FALSE),"NA")</f>
        <v>1</v>
      </c>
      <c r="L60627" t="str">
        <f t="shared" si="947"/>
        <v>Adventure Travel</v>
      </c>
    </row>
    <row r="60628" spans="1:12" x14ac:dyDescent="0.25">
      <c r="A60628" t="s">
        <v>209500</v>
      </c>
      <c r="B60628" t="s">
        <v>209501</v>
      </c>
      <c r="C60628" t="s">
        <v>209502</v>
      </c>
      <c r="D60628" t="s">
        <v>209503</v>
      </c>
      <c r="E60628" t="s">
        <v>14</v>
      </c>
      <c r="F60628" t="s">
        <v>21</v>
      </c>
      <c r="G60628" t="s">
        <v>59</v>
      </c>
      <c r="H60628" t="s">
        <v>60</v>
      </c>
      <c r="I60628" t="s">
        <v>66</v>
      </c>
      <c r="K60628" t="b">
        <f>IFERROR(VLOOKUP(F60628,english_mapping!A:B,2,FALSE),"NA")</f>
        <v>1</v>
      </c>
      <c r="L60628" t="str">
        <f t="shared" si="947"/>
        <v>Entertainment</v>
      </c>
    </row>
    <row r="60629" spans="1:12" x14ac:dyDescent="0.25">
      <c r="A60629" t="s">
        <v>209504</v>
      </c>
      <c r="B60629" t="s">
        <v>209505</v>
      </c>
      <c r="C60629" t="s">
        <v>209506</v>
      </c>
      <c r="D60629" t="s">
        <v>209507</v>
      </c>
      <c r="E60629" t="s">
        <v>14</v>
      </c>
      <c r="F60629" t="s">
        <v>124</v>
      </c>
      <c r="G60629" t="s">
        <v>2652</v>
      </c>
      <c r="H60629" t="s">
        <v>2653</v>
      </c>
      <c r="I60629" t="s">
        <v>2653</v>
      </c>
      <c r="J60629" s="1">
        <v>40912</v>
      </c>
      <c r="K60629" t="b">
        <f>IFERROR(VLOOKUP(F60629,english_mapping!A:B,2,FALSE),"NA")</f>
        <v>1</v>
      </c>
      <c r="L60629" t="str">
        <f t="shared" si="947"/>
        <v>Business Intelligence</v>
      </c>
    </row>
    <row r="60630" spans="1:12" x14ac:dyDescent="0.25">
      <c r="A60630" t="s">
        <v>209508</v>
      </c>
      <c r="B60630" t="s">
        <v>209509</v>
      </c>
      <c r="C60630" t="s">
        <v>209510</v>
      </c>
      <c r="D60630" t="s">
        <v>209511</v>
      </c>
      <c r="E60630" t="s">
        <v>109</v>
      </c>
      <c r="F60630" t="s">
        <v>124</v>
      </c>
      <c r="G60630" t="s">
        <v>125</v>
      </c>
      <c r="H60630" t="s">
        <v>126</v>
      </c>
      <c r="I60630" t="s">
        <v>126</v>
      </c>
      <c r="J60630" s="1">
        <v>38718</v>
      </c>
      <c r="K60630" t="b">
        <f>IFERROR(VLOOKUP(F60630,english_mapping!A:B,2,FALSE),"NA")</f>
        <v>1</v>
      </c>
      <c r="L60630" t="str">
        <f t="shared" si="947"/>
        <v>Advertising</v>
      </c>
    </row>
    <row r="60631" spans="1:12" x14ac:dyDescent="0.25">
      <c r="A60631" t="s">
        <v>209512</v>
      </c>
      <c r="B60631" t="s">
        <v>209513</v>
      </c>
      <c r="D60631" t="s">
        <v>209514</v>
      </c>
      <c r="E60631" t="s">
        <v>205</v>
      </c>
      <c r="K60631" t="str">
        <f>IFERROR(VLOOKUP(F60631,english_mapping!A:B,2,FALSE),"NA")</f>
        <v>NA</v>
      </c>
      <c r="L60631" t="str">
        <f t="shared" si="947"/>
        <v>Logistics Company</v>
      </c>
    </row>
    <row r="60632" spans="1:12" x14ac:dyDescent="0.25">
      <c r="A60632" t="s">
        <v>209515</v>
      </c>
      <c r="B60632" t="s">
        <v>209516</v>
      </c>
      <c r="C60632" t="s">
        <v>209517</v>
      </c>
      <c r="D60632" t="s">
        <v>209518</v>
      </c>
      <c r="E60632" t="s">
        <v>14</v>
      </c>
      <c r="F60632" t="s">
        <v>274</v>
      </c>
      <c r="G60632">
        <v>18</v>
      </c>
      <c r="H60632" t="s">
        <v>19481</v>
      </c>
      <c r="I60632" t="s">
        <v>19481</v>
      </c>
      <c r="J60632" s="1">
        <v>40914</v>
      </c>
      <c r="K60632" t="b">
        <f>IFERROR(VLOOKUP(F60632,english_mapping!A:B,2,FALSE),"NA")</f>
        <v>0</v>
      </c>
      <c r="L60632" t="str">
        <f t="shared" si="947"/>
        <v>Natural Language Processing</v>
      </c>
    </row>
    <row r="60633" spans="1:12" x14ac:dyDescent="0.25">
      <c r="A60633" t="s">
        <v>209519</v>
      </c>
      <c r="B60633" t="s">
        <v>209520</v>
      </c>
      <c r="C60633" t="s">
        <v>209521</v>
      </c>
      <c r="D60633" t="s">
        <v>186820</v>
      </c>
      <c r="E60633" t="s">
        <v>205</v>
      </c>
      <c r="F60633" t="s">
        <v>21</v>
      </c>
      <c r="G60633" t="s">
        <v>59</v>
      </c>
      <c r="H60633" t="s">
        <v>4498</v>
      </c>
      <c r="I60633" t="s">
        <v>6055</v>
      </c>
      <c r="J60633" s="1">
        <v>40188</v>
      </c>
      <c r="K60633" t="b">
        <f>IFERROR(VLOOKUP(F60633,english_mapping!A:B,2,FALSE),"NA")</f>
        <v>1</v>
      </c>
      <c r="L60633" t="str">
        <f t="shared" si="947"/>
        <v>Social Network Media</v>
      </c>
    </row>
    <row r="60634" spans="1:12" x14ac:dyDescent="0.25">
      <c r="A60634" t="s">
        <v>209522</v>
      </c>
      <c r="B60634" t="s">
        <v>209523</v>
      </c>
      <c r="C60634" t="s">
        <v>209524</v>
      </c>
      <c r="D60634" t="s">
        <v>2381</v>
      </c>
      <c r="E60634" t="s">
        <v>14</v>
      </c>
      <c r="F60634" t="s">
        <v>15</v>
      </c>
      <c r="G60634">
        <v>19</v>
      </c>
      <c r="H60634" t="s">
        <v>479</v>
      </c>
      <c r="I60634" t="s">
        <v>479</v>
      </c>
      <c r="J60634" s="1">
        <v>41275</v>
      </c>
      <c r="K60634" t="b">
        <f>IFERROR(VLOOKUP(F60634,english_mapping!A:B,2,FALSE),"NA")</f>
        <v>1</v>
      </c>
      <c r="L60634" t="str">
        <f t="shared" si="947"/>
        <v>Consulting</v>
      </c>
    </row>
    <row r="60635" spans="1:12" x14ac:dyDescent="0.25">
      <c r="A60635" t="s">
        <v>209525</v>
      </c>
      <c r="B60635" t="s">
        <v>209526</v>
      </c>
      <c r="C60635" t="s">
        <v>209527</v>
      </c>
      <c r="D60635" t="s">
        <v>32</v>
      </c>
      <c r="E60635" t="s">
        <v>109</v>
      </c>
      <c r="F60635" t="s">
        <v>21</v>
      </c>
      <c r="G60635" t="s">
        <v>59</v>
      </c>
      <c r="H60635" t="s">
        <v>90</v>
      </c>
      <c r="I60635" t="s">
        <v>375</v>
      </c>
      <c r="J60635" s="1">
        <v>40183</v>
      </c>
      <c r="K60635" t="b">
        <f>IFERROR(VLOOKUP(F60635,english_mapping!A:B,2,FALSE),"NA")</f>
        <v>1</v>
      </c>
      <c r="L60635" t="str">
        <f t="shared" si="947"/>
        <v>Curated Web</v>
      </c>
    </row>
    <row r="60636" spans="1:12" x14ac:dyDescent="0.25">
      <c r="A60636" t="s">
        <v>209528</v>
      </c>
      <c r="B60636" t="s">
        <v>209529</v>
      </c>
      <c r="C60636" t="s">
        <v>209530</v>
      </c>
      <c r="D60636" t="s">
        <v>209531</v>
      </c>
      <c r="E60636" t="s">
        <v>14</v>
      </c>
      <c r="F60636" t="s">
        <v>21</v>
      </c>
      <c r="G60636" t="s">
        <v>59</v>
      </c>
      <c r="H60636" t="s">
        <v>60</v>
      </c>
      <c r="I60636" t="s">
        <v>1128</v>
      </c>
      <c r="J60636" s="1">
        <v>37622</v>
      </c>
      <c r="K60636" t="b">
        <f>IFERROR(VLOOKUP(F60636,english_mapping!A:B,2,FALSE),"NA")</f>
        <v>1</v>
      </c>
      <c r="L60636" t="str">
        <f t="shared" si="947"/>
        <v>Brand Marketing</v>
      </c>
    </row>
    <row r="60637" spans="1:12" x14ac:dyDescent="0.25">
      <c r="A60637" t="s">
        <v>209532</v>
      </c>
      <c r="B60637" t="s">
        <v>209533</v>
      </c>
      <c r="C60637" t="s">
        <v>209534</v>
      </c>
      <c r="D60637" t="s">
        <v>209535</v>
      </c>
      <c r="E60637" t="s">
        <v>14</v>
      </c>
      <c r="F60637" t="s">
        <v>21</v>
      </c>
      <c r="G60637" t="s">
        <v>101</v>
      </c>
      <c r="H60637" t="s">
        <v>102</v>
      </c>
      <c r="I60637" t="s">
        <v>103</v>
      </c>
      <c r="J60637" s="1">
        <v>41284</v>
      </c>
      <c r="K60637" t="b">
        <f>IFERROR(VLOOKUP(F60637,english_mapping!A:B,2,FALSE),"NA")</f>
        <v>1</v>
      </c>
      <c r="L60637" t="str">
        <f t="shared" si="947"/>
        <v>Banking</v>
      </c>
    </row>
    <row r="60638" spans="1:12" x14ac:dyDescent="0.25">
      <c r="A60638" t="s">
        <v>209536</v>
      </c>
      <c r="B60638" t="s">
        <v>209537</v>
      </c>
      <c r="C60638" t="s">
        <v>209538</v>
      </c>
      <c r="D60638" t="s">
        <v>262</v>
      </c>
      <c r="E60638" t="s">
        <v>14</v>
      </c>
      <c r="J60638" s="1">
        <v>41949</v>
      </c>
      <c r="K60638" t="str">
        <f>IFERROR(VLOOKUP(F60638,english_mapping!A:B,2,FALSE),"NA")</f>
        <v>NA</v>
      </c>
      <c r="L60638" t="str">
        <f t="shared" si="947"/>
        <v>Enterprise Software</v>
      </c>
    </row>
    <row r="60639" spans="1:12" x14ac:dyDescent="0.25">
      <c r="A60639" t="s">
        <v>209539</v>
      </c>
      <c r="B60639" t="s">
        <v>209540</v>
      </c>
      <c r="C60639" t="s">
        <v>209541</v>
      </c>
      <c r="D60639" t="s">
        <v>209542</v>
      </c>
      <c r="E60639" t="s">
        <v>205</v>
      </c>
      <c r="F60639" t="s">
        <v>1087</v>
      </c>
      <c r="G60639">
        <v>16</v>
      </c>
      <c r="H60639" t="s">
        <v>1743</v>
      </c>
      <c r="I60639" t="s">
        <v>1743</v>
      </c>
      <c r="J60639" s="1">
        <v>42283</v>
      </c>
      <c r="K60639" t="b">
        <f>IFERROR(VLOOKUP(F60639,english_mapping!A:B,2,FALSE),"NA")</f>
        <v>0</v>
      </c>
      <c r="L60639" t="str">
        <f t="shared" si="947"/>
        <v>Lifestyle</v>
      </c>
    </row>
    <row r="60640" spans="1:12" x14ac:dyDescent="0.25">
      <c r="A60640" t="s">
        <v>209543</v>
      </c>
      <c r="B60640" t="s">
        <v>209544</v>
      </c>
      <c r="C60640" t="s">
        <v>209545</v>
      </c>
      <c r="D60640" t="s">
        <v>209546</v>
      </c>
      <c r="E60640" t="s">
        <v>14</v>
      </c>
      <c r="F60640" t="s">
        <v>1087</v>
      </c>
      <c r="G60640">
        <v>2</v>
      </c>
      <c r="H60640" t="s">
        <v>1775</v>
      </c>
      <c r="I60640" t="s">
        <v>1775</v>
      </c>
      <c r="J60640" t="s">
        <v>6461</v>
      </c>
      <c r="K60640" t="b">
        <f>IFERROR(VLOOKUP(F60640,english_mapping!A:B,2,FALSE),"NA")</f>
        <v>0</v>
      </c>
      <c r="L60640" t="str">
        <f t="shared" si="947"/>
        <v>E-Commerce</v>
      </c>
    </row>
    <row r="60641" spans="1:12" x14ac:dyDescent="0.25">
      <c r="A60641" t="s">
        <v>209547</v>
      </c>
      <c r="B60641" t="s">
        <v>209548</v>
      </c>
      <c r="C60641" t="s">
        <v>209549</v>
      </c>
      <c r="D60641" t="s">
        <v>51</v>
      </c>
      <c r="E60641" t="s">
        <v>14</v>
      </c>
      <c r="F60641" t="s">
        <v>21</v>
      </c>
      <c r="G60641" t="s">
        <v>154</v>
      </c>
      <c r="H60641" t="s">
        <v>242</v>
      </c>
      <c r="I60641" t="s">
        <v>326</v>
      </c>
      <c r="J60641" s="1">
        <v>41640</v>
      </c>
      <c r="K60641" t="b">
        <f>IFERROR(VLOOKUP(F60641,english_mapping!A:B,2,FALSE),"NA")</f>
        <v>1</v>
      </c>
      <c r="L60641" t="str">
        <f t="shared" si="947"/>
        <v>Biotechnology</v>
      </c>
    </row>
    <row r="60642" spans="1:12" x14ac:dyDescent="0.25">
      <c r="A60642" t="s">
        <v>209550</v>
      </c>
      <c r="B60642" t="s">
        <v>209551</v>
      </c>
      <c r="C60642" t="s">
        <v>209552</v>
      </c>
      <c r="D60642" t="s">
        <v>780</v>
      </c>
      <c r="E60642" t="s">
        <v>14</v>
      </c>
      <c r="F60642" t="s">
        <v>21</v>
      </c>
      <c r="G60642" t="s">
        <v>154</v>
      </c>
      <c r="H60642" t="s">
        <v>12325</v>
      </c>
      <c r="I60642" t="s">
        <v>120822</v>
      </c>
      <c r="K60642" t="b">
        <f>IFERROR(VLOOKUP(F60642,english_mapping!A:B,2,FALSE),"NA")</f>
        <v>1</v>
      </c>
      <c r="L60642" t="str">
        <f t="shared" si="947"/>
        <v>Clean Technology</v>
      </c>
    </row>
    <row r="60643" spans="1:12" x14ac:dyDescent="0.25">
      <c r="A60643" t="s">
        <v>209553</v>
      </c>
      <c r="B60643" t="s">
        <v>209554</v>
      </c>
      <c r="D60643" t="s">
        <v>170541</v>
      </c>
      <c r="E60643" t="s">
        <v>14</v>
      </c>
      <c r="F60643" t="s">
        <v>21</v>
      </c>
      <c r="G60643" t="s">
        <v>59</v>
      </c>
      <c r="H60643" t="s">
        <v>90</v>
      </c>
      <c r="I60643" t="s">
        <v>90</v>
      </c>
      <c r="J60643" s="1">
        <v>40179</v>
      </c>
      <c r="K60643" t="b">
        <f>IFERROR(VLOOKUP(F60643,english_mapping!A:B,2,FALSE),"NA")</f>
        <v>1</v>
      </c>
      <c r="L60643" t="str">
        <f t="shared" si="947"/>
        <v>Games</v>
      </c>
    </row>
    <row r="60644" spans="1:12" x14ac:dyDescent="0.25">
      <c r="A60644" t="s">
        <v>209555</v>
      </c>
      <c r="B60644" t="s">
        <v>209556</v>
      </c>
      <c r="C60644" t="s">
        <v>209557</v>
      </c>
      <c r="D60644" t="s">
        <v>209558</v>
      </c>
      <c r="E60644" t="s">
        <v>205</v>
      </c>
      <c r="F60644" t="s">
        <v>21</v>
      </c>
      <c r="G60644" t="s">
        <v>154</v>
      </c>
      <c r="H60644" t="s">
        <v>242</v>
      </c>
      <c r="I60644" t="s">
        <v>1753</v>
      </c>
      <c r="K60644" t="b">
        <f>IFERROR(VLOOKUP(F60644,english_mapping!A:B,2,FALSE),"NA")</f>
        <v>1</v>
      </c>
      <c r="L60644" t="str">
        <f t="shared" si="947"/>
        <v>Contact Centers</v>
      </c>
    </row>
    <row r="60645" spans="1:12" x14ac:dyDescent="0.25">
      <c r="A60645" t="s">
        <v>209559</v>
      </c>
      <c r="B60645" t="s">
        <v>209560</v>
      </c>
      <c r="C60645" t="s">
        <v>209561</v>
      </c>
      <c r="D60645" t="s">
        <v>666</v>
      </c>
      <c r="E60645" t="s">
        <v>109</v>
      </c>
      <c r="F60645" t="s">
        <v>21</v>
      </c>
      <c r="G60645" t="s">
        <v>22</v>
      </c>
      <c r="H60645" t="s">
        <v>7909</v>
      </c>
      <c r="I60645" t="s">
        <v>2795</v>
      </c>
      <c r="J60645" s="1">
        <v>40544</v>
      </c>
      <c r="K60645" t="b">
        <f>IFERROR(VLOOKUP(F60645,english_mapping!A:B,2,FALSE),"NA")</f>
        <v>1</v>
      </c>
      <c r="L60645" t="str">
        <f t="shared" si="947"/>
        <v>Technology</v>
      </c>
    </row>
    <row r="60646" spans="1:12" x14ac:dyDescent="0.25">
      <c r="A60646" t="s">
        <v>209562</v>
      </c>
      <c r="B60646" t="s">
        <v>209563</v>
      </c>
      <c r="C60646" t="s">
        <v>209564</v>
      </c>
      <c r="D60646" t="s">
        <v>209565</v>
      </c>
      <c r="E60646" t="s">
        <v>14</v>
      </c>
      <c r="F60646" t="s">
        <v>21</v>
      </c>
      <c r="G60646" t="s">
        <v>285</v>
      </c>
      <c r="H60646" t="s">
        <v>1054</v>
      </c>
      <c r="I60646" t="s">
        <v>1054</v>
      </c>
      <c r="J60646" s="1">
        <v>39448</v>
      </c>
      <c r="K60646" t="b">
        <f>IFERROR(VLOOKUP(F60646,english_mapping!A:B,2,FALSE),"NA")</f>
        <v>1</v>
      </c>
      <c r="L60646" t="str">
        <f t="shared" si="947"/>
        <v>Android</v>
      </c>
    </row>
    <row r="60647" spans="1:12" x14ac:dyDescent="0.25">
      <c r="A60647" t="s">
        <v>209566</v>
      </c>
      <c r="B60647" t="s">
        <v>209567</v>
      </c>
      <c r="C60647" t="s">
        <v>209568</v>
      </c>
      <c r="D60647" t="s">
        <v>449</v>
      </c>
      <c r="E60647" t="s">
        <v>109</v>
      </c>
      <c r="F60647" t="s">
        <v>21</v>
      </c>
      <c r="G60647" t="s">
        <v>101</v>
      </c>
      <c r="H60647" t="s">
        <v>102</v>
      </c>
      <c r="I60647" t="s">
        <v>103</v>
      </c>
      <c r="J60647" s="1">
        <v>36161</v>
      </c>
      <c r="K60647" t="b">
        <f>IFERROR(VLOOKUP(F60647,english_mapping!A:B,2,FALSE),"NA")</f>
        <v>1</v>
      </c>
      <c r="L60647" t="str">
        <f t="shared" si="947"/>
        <v>Finance</v>
      </c>
    </row>
    <row r="60648" spans="1:12" x14ac:dyDescent="0.25">
      <c r="A60648" t="s">
        <v>209569</v>
      </c>
      <c r="B60648" t="s">
        <v>209570</v>
      </c>
      <c r="C60648" t="s">
        <v>209571</v>
      </c>
      <c r="D60648" t="s">
        <v>1433</v>
      </c>
      <c r="E60648" t="s">
        <v>14</v>
      </c>
      <c r="F60648" t="s">
        <v>21</v>
      </c>
      <c r="G60648" t="s">
        <v>101</v>
      </c>
      <c r="H60648" t="s">
        <v>102</v>
      </c>
      <c r="I60648" t="s">
        <v>103</v>
      </c>
      <c r="J60648" s="1">
        <v>39092</v>
      </c>
      <c r="K60648" t="b">
        <f>IFERROR(VLOOKUP(F60648,english_mapping!A:B,2,FALSE),"NA")</f>
        <v>1</v>
      </c>
      <c r="L60648" t="str">
        <f t="shared" si="947"/>
        <v>Web Hosting</v>
      </c>
    </row>
    <row r="60649" spans="1:12" x14ac:dyDescent="0.25">
      <c r="A60649" t="s">
        <v>209572</v>
      </c>
      <c r="B60649" t="s">
        <v>209573</v>
      </c>
      <c r="C60649" t="s">
        <v>209574</v>
      </c>
      <c r="D60649" t="s">
        <v>3881</v>
      </c>
      <c r="E60649" t="s">
        <v>14</v>
      </c>
      <c r="F60649" t="s">
        <v>21</v>
      </c>
      <c r="G60649" t="s">
        <v>59</v>
      </c>
      <c r="H60649" t="s">
        <v>60</v>
      </c>
      <c r="I60649" t="s">
        <v>66</v>
      </c>
      <c r="J60649" s="1">
        <v>41642</v>
      </c>
      <c r="K60649" t="b">
        <f>IFERROR(VLOOKUP(F60649,english_mapping!A:B,2,FALSE),"NA")</f>
        <v>1</v>
      </c>
      <c r="L60649" t="str">
        <f t="shared" si="947"/>
        <v>Medical Devices</v>
      </c>
    </row>
    <row r="60650" spans="1:12" x14ac:dyDescent="0.25">
      <c r="A60650" t="s">
        <v>209575</v>
      </c>
      <c r="B60650" t="s">
        <v>209576</v>
      </c>
      <c r="C60650" t="s">
        <v>209577</v>
      </c>
      <c r="D60650" t="s">
        <v>209578</v>
      </c>
      <c r="E60650" t="s">
        <v>205</v>
      </c>
      <c r="F60650" t="s">
        <v>209579</v>
      </c>
      <c r="G60650">
        <v>8</v>
      </c>
      <c r="H60650" t="s">
        <v>209580</v>
      </c>
      <c r="I60650" t="s">
        <v>3012</v>
      </c>
      <c r="J60650" s="1">
        <v>40827</v>
      </c>
      <c r="K60650" t="str">
        <f>IFERROR(VLOOKUP(F60650,english_mapping!A:B,2,FALSE),"NA")</f>
        <v>NA</v>
      </c>
      <c r="L60650" t="str">
        <f t="shared" si="947"/>
        <v>Apps</v>
      </c>
    </row>
    <row r="60651" spans="1:12" x14ac:dyDescent="0.25">
      <c r="A60651" t="s">
        <v>209581</v>
      </c>
      <c r="B60651" t="s">
        <v>209582</v>
      </c>
      <c r="C60651" t="s">
        <v>209583</v>
      </c>
      <c r="D60651" t="s">
        <v>17352</v>
      </c>
      <c r="E60651" t="s">
        <v>14</v>
      </c>
      <c r="F60651" t="s">
        <v>560</v>
      </c>
      <c r="G60651">
        <v>56</v>
      </c>
      <c r="H60651" t="s">
        <v>2614</v>
      </c>
      <c r="I60651" t="s">
        <v>2614</v>
      </c>
      <c r="J60651" t="s">
        <v>23807</v>
      </c>
      <c r="K60651" t="b">
        <f>IFERROR(VLOOKUP(F60651,english_mapping!A:B,2,FALSE),"NA")</f>
        <v>0</v>
      </c>
      <c r="L60651" t="str">
        <f t="shared" si="947"/>
        <v>Social Media</v>
      </c>
    </row>
    <row r="60652" spans="1:12" x14ac:dyDescent="0.25">
      <c r="A60652" t="s">
        <v>209584</v>
      </c>
      <c r="B60652" t="s">
        <v>209585</v>
      </c>
      <c r="C60652" t="s">
        <v>209586</v>
      </c>
      <c r="D60652" t="s">
        <v>666</v>
      </c>
      <c r="E60652" t="s">
        <v>14</v>
      </c>
      <c r="F60652" t="s">
        <v>52</v>
      </c>
      <c r="G60652" t="s">
        <v>53</v>
      </c>
      <c r="H60652" t="s">
        <v>54</v>
      </c>
      <c r="I60652" t="s">
        <v>54</v>
      </c>
      <c r="J60652" s="1">
        <v>40909</v>
      </c>
      <c r="K60652" t="b">
        <f>IFERROR(VLOOKUP(F60652,english_mapping!A:B,2,FALSE),"NA")</f>
        <v>1</v>
      </c>
      <c r="L60652" t="str">
        <f t="shared" si="947"/>
        <v>Technology</v>
      </c>
    </row>
    <row r="60653" spans="1:12" x14ac:dyDescent="0.25">
      <c r="A60653" t="s">
        <v>209587</v>
      </c>
      <c r="B60653" t="s">
        <v>209588</v>
      </c>
      <c r="C60653" t="s">
        <v>209589</v>
      </c>
      <c r="E60653" t="s">
        <v>14</v>
      </c>
      <c r="K60653" t="str">
        <f>IFERROR(VLOOKUP(F60653,english_mapping!A:B,2,FALSE),"NA")</f>
        <v>NA</v>
      </c>
      <c r="L60653">
        <f t="shared" si="947"/>
        <v>0</v>
      </c>
    </row>
    <row r="60654" spans="1:12" x14ac:dyDescent="0.25">
      <c r="A60654" t="s">
        <v>209590</v>
      </c>
      <c r="B60654" t="s">
        <v>209591</v>
      </c>
      <c r="C60654" t="s">
        <v>209592</v>
      </c>
      <c r="D60654" t="s">
        <v>3039</v>
      </c>
      <c r="E60654" t="s">
        <v>14</v>
      </c>
      <c r="F60654" t="s">
        <v>21</v>
      </c>
      <c r="G60654" t="s">
        <v>94</v>
      </c>
      <c r="H60654" t="s">
        <v>95</v>
      </c>
      <c r="I60654" t="s">
        <v>112080</v>
      </c>
      <c r="J60654" s="1">
        <v>41647</v>
      </c>
      <c r="K60654" t="b">
        <f>IFERROR(VLOOKUP(F60654,english_mapping!A:B,2,FALSE),"NA")</f>
        <v>1</v>
      </c>
      <c r="L60654" t="str">
        <f t="shared" si="947"/>
        <v>Medical</v>
      </c>
    </row>
    <row r="60655" spans="1:12" x14ac:dyDescent="0.25">
      <c r="A60655" t="s">
        <v>209593</v>
      </c>
      <c r="B60655" t="s">
        <v>209594</v>
      </c>
      <c r="C60655" t="s">
        <v>209595</v>
      </c>
      <c r="D60655" t="s">
        <v>209596</v>
      </c>
      <c r="E60655" t="s">
        <v>14</v>
      </c>
      <c r="F60655" t="s">
        <v>124</v>
      </c>
      <c r="G60655" t="s">
        <v>3295</v>
      </c>
      <c r="H60655" t="s">
        <v>3296</v>
      </c>
      <c r="I60655" t="s">
        <v>152626</v>
      </c>
      <c r="J60655" s="1">
        <v>40909</v>
      </c>
      <c r="K60655" t="b">
        <f>IFERROR(VLOOKUP(F60655,english_mapping!A:B,2,FALSE),"NA")</f>
        <v>1</v>
      </c>
      <c r="L60655" t="str">
        <f t="shared" si="947"/>
        <v>Crowdfunding</v>
      </c>
    </row>
    <row r="60656" spans="1:12" x14ac:dyDescent="0.25">
      <c r="A60656" t="s">
        <v>209597</v>
      </c>
      <c r="B60656" t="s">
        <v>209598</v>
      </c>
      <c r="C60656" t="s">
        <v>209599</v>
      </c>
      <c r="D60656" t="s">
        <v>209600</v>
      </c>
      <c r="E60656" t="s">
        <v>14</v>
      </c>
      <c r="F60656" t="s">
        <v>52</v>
      </c>
      <c r="G60656" t="s">
        <v>1682</v>
      </c>
      <c r="H60656" t="s">
        <v>1683</v>
      </c>
      <c r="I60656" t="s">
        <v>1683</v>
      </c>
      <c r="J60656" t="s">
        <v>75981</v>
      </c>
      <c r="K60656" t="b">
        <f>IFERROR(VLOOKUP(F60656,english_mapping!A:B,2,FALSE),"NA")</f>
        <v>1</v>
      </c>
      <c r="L60656" t="str">
        <f t="shared" si="947"/>
        <v>Analytics</v>
      </c>
    </row>
    <row r="60657" spans="1:12" x14ac:dyDescent="0.25">
      <c r="A60657" t="s">
        <v>209601</v>
      </c>
      <c r="B60657" t="s">
        <v>209602</v>
      </c>
      <c r="C60657" t="s">
        <v>209603</v>
      </c>
      <c r="D60657" t="s">
        <v>209604</v>
      </c>
      <c r="E60657" t="s">
        <v>14</v>
      </c>
      <c r="F60657" t="s">
        <v>161</v>
      </c>
      <c r="G60657" t="s">
        <v>162</v>
      </c>
      <c r="H60657" t="s">
        <v>163</v>
      </c>
      <c r="I60657" t="s">
        <v>163</v>
      </c>
      <c r="J60657" t="s">
        <v>209605</v>
      </c>
      <c r="K60657" t="b">
        <f>IFERROR(VLOOKUP(F60657,english_mapping!A:B,2,FALSE),"NA")</f>
        <v>0</v>
      </c>
      <c r="L60657" t="str">
        <f t="shared" si="947"/>
        <v>E-Commerce</v>
      </c>
    </row>
    <row r="60658" spans="1:12" x14ac:dyDescent="0.25">
      <c r="A60658" t="s">
        <v>209606</v>
      </c>
      <c r="B60658" t="s">
        <v>209607</v>
      </c>
      <c r="C60658" t="s">
        <v>209608</v>
      </c>
      <c r="D60658" t="s">
        <v>209609</v>
      </c>
      <c r="E60658" t="s">
        <v>14</v>
      </c>
      <c r="K60658" t="str">
        <f>IFERROR(VLOOKUP(F60658,english_mapping!A:B,2,FALSE),"NA")</f>
        <v>NA</v>
      </c>
      <c r="L60658" t="str">
        <f t="shared" si="947"/>
        <v>Application Platforms</v>
      </c>
    </row>
    <row r="60659" spans="1:12" x14ac:dyDescent="0.25">
      <c r="A60659" t="s">
        <v>209610</v>
      </c>
      <c r="B60659" t="s">
        <v>209611</v>
      </c>
      <c r="C60659" t="s">
        <v>209612</v>
      </c>
      <c r="D60659" t="s">
        <v>209613</v>
      </c>
      <c r="E60659" t="s">
        <v>14</v>
      </c>
      <c r="F60659" t="s">
        <v>408</v>
      </c>
      <c r="G60659">
        <v>22</v>
      </c>
      <c r="H60659" t="s">
        <v>409</v>
      </c>
      <c r="I60659" t="s">
        <v>47049</v>
      </c>
      <c r="J60659" t="s">
        <v>79337</v>
      </c>
      <c r="K60659" t="b">
        <f>IFERROR(VLOOKUP(F60659,english_mapping!A:B,2,FALSE),"NA")</f>
        <v>0</v>
      </c>
      <c r="L60659" t="str">
        <f t="shared" si="947"/>
        <v>Internet of Things</v>
      </c>
    </row>
    <row r="60660" spans="1:12" x14ac:dyDescent="0.25">
      <c r="A60660" t="s">
        <v>209614</v>
      </c>
      <c r="B60660" t="s">
        <v>209615</v>
      </c>
      <c r="D60660" t="s">
        <v>2606</v>
      </c>
      <c r="E60660" t="s">
        <v>14</v>
      </c>
      <c r="F60660" t="s">
        <v>1087</v>
      </c>
      <c r="G60660">
        <v>7</v>
      </c>
      <c r="H60660" t="s">
        <v>11105</v>
      </c>
      <c r="I60660" t="s">
        <v>11105</v>
      </c>
      <c r="J60660" t="s">
        <v>52934</v>
      </c>
      <c r="K60660" t="b">
        <f>IFERROR(VLOOKUP(F60660,english_mapping!A:B,2,FALSE),"NA")</f>
        <v>0</v>
      </c>
      <c r="L60660" t="str">
        <f t="shared" si="947"/>
        <v>Games</v>
      </c>
    </row>
    <row r="60661" spans="1:12" x14ac:dyDescent="0.25">
      <c r="A60661" t="s">
        <v>209616</v>
      </c>
      <c r="B60661" t="s">
        <v>209617</v>
      </c>
      <c r="C60661" t="s">
        <v>209618</v>
      </c>
      <c r="D60661" t="s">
        <v>143832</v>
      </c>
      <c r="E60661" t="s">
        <v>14</v>
      </c>
      <c r="F60661" t="s">
        <v>124</v>
      </c>
      <c r="G60661" t="s">
        <v>125</v>
      </c>
      <c r="H60661" t="s">
        <v>126</v>
      </c>
      <c r="I60661" t="s">
        <v>126</v>
      </c>
      <c r="J60661" s="1">
        <v>39670</v>
      </c>
      <c r="K60661" t="b">
        <f>IFERROR(VLOOKUP(F60661,english_mapping!A:B,2,FALSE),"NA")</f>
        <v>1</v>
      </c>
      <c r="L60661" t="str">
        <f t="shared" si="947"/>
        <v>Curated Web</v>
      </c>
    </row>
    <row r="60662" spans="1:12" x14ac:dyDescent="0.25">
      <c r="A60662" t="s">
        <v>209619</v>
      </c>
      <c r="B60662" t="s">
        <v>209620</v>
      </c>
      <c r="C60662" t="s">
        <v>209621</v>
      </c>
      <c r="D60662" t="s">
        <v>65</v>
      </c>
      <c r="E60662" t="s">
        <v>14</v>
      </c>
      <c r="F60662" t="s">
        <v>124</v>
      </c>
      <c r="G60662" t="s">
        <v>125</v>
      </c>
      <c r="H60662" t="s">
        <v>126</v>
      </c>
      <c r="I60662" t="s">
        <v>126</v>
      </c>
      <c r="K60662" t="b">
        <f>IFERROR(VLOOKUP(F60662,english_mapping!A:B,2,FALSE),"NA")</f>
        <v>1</v>
      </c>
      <c r="L60662" t="str">
        <f t="shared" si="947"/>
        <v>Mobile</v>
      </c>
    </row>
    <row r="60663" spans="1:12" x14ac:dyDescent="0.25">
      <c r="A60663" t="s">
        <v>209622</v>
      </c>
      <c r="B60663" t="s">
        <v>209623</v>
      </c>
      <c r="C60663" t="s">
        <v>209624</v>
      </c>
      <c r="D60663" t="s">
        <v>209625</v>
      </c>
      <c r="E60663" t="s">
        <v>14</v>
      </c>
      <c r="K60663" t="str">
        <f>IFERROR(VLOOKUP(F60663,english_mapping!A:B,2,FALSE),"NA")</f>
        <v>NA</v>
      </c>
      <c r="L60663" t="str">
        <f t="shared" si="947"/>
        <v>Parenting</v>
      </c>
    </row>
    <row r="60664" spans="1:12" x14ac:dyDescent="0.25">
      <c r="A60664" t="s">
        <v>209626</v>
      </c>
      <c r="B60664" t="s">
        <v>209627</v>
      </c>
      <c r="C60664" t="s">
        <v>209628</v>
      </c>
      <c r="D60664" t="s">
        <v>70</v>
      </c>
      <c r="E60664" t="s">
        <v>14</v>
      </c>
      <c r="F60664" t="s">
        <v>21</v>
      </c>
      <c r="G60664" t="s">
        <v>59</v>
      </c>
      <c r="H60664" t="s">
        <v>987</v>
      </c>
      <c r="I60664" t="s">
        <v>988</v>
      </c>
      <c r="J60664" s="1">
        <v>40544</v>
      </c>
      <c r="K60664" t="b">
        <f>IFERROR(VLOOKUP(F60664,english_mapping!A:B,2,FALSE),"NA")</f>
        <v>1</v>
      </c>
      <c r="L60664" t="str">
        <f t="shared" si="947"/>
        <v>E-Commerce</v>
      </c>
    </row>
    <row r="60665" spans="1:12" x14ac:dyDescent="0.25">
      <c r="A60665" t="s">
        <v>209629</v>
      </c>
      <c r="B60665" t="s">
        <v>209630</v>
      </c>
      <c r="C60665" t="s">
        <v>209631</v>
      </c>
      <c r="D60665" t="s">
        <v>123</v>
      </c>
      <c r="E60665" t="s">
        <v>205</v>
      </c>
      <c r="F60665" t="s">
        <v>21</v>
      </c>
      <c r="G60665" t="s">
        <v>206</v>
      </c>
      <c r="H60665" t="s">
        <v>207</v>
      </c>
      <c r="I60665" t="s">
        <v>207</v>
      </c>
      <c r="J60665" s="1">
        <v>40545</v>
      </c>
      <c r="K60665" t="b">
        <f>IFERROR(VLOOKUP(F60665,english_mapping!A:B,2,FALSE),"NA")</f>
        <v>1</v>
      </c>
      <c r="L60665" t="str">
        <f t="shared" si="947"/>
        <v>Education</v>
      </c>
    </row>
    <row r="60666" spans="1:12" x14ac:dyDescent="0.25">
      <c r="A60666" t="s">
        <v>209632</v>
      </c>
      <c r="B60666" t="s">
        <v>209633</v>
      </c>
      <c r="C60666" t="s">
        <v>209634</v>
      </c>
      <c r="D60666" t="s">
        <v>209635</v>
      </c>
      <c r="E60666" t="s">
        <v>14</v>
      </c>
      <c r="F60666" t="s">
        <v>124</v>
      </c>
      <c r="G60666" t="s">
        <v>5541</v>
      </c>
      <c r="H60666" t="s">
        <v>5542</v>
      </c>
      <c r="I60666" t="s">
        <v>5542</v>
      </c>
      <c r="J60666" s="1">
        <v>40918</v>
      </c>
      <c r="K60666" t="b">
        <f>IFERROR(VLOOKUP(F60666,english_mapping!A:B,2,FALSE),"NA")</f>
        <v>1</v>
      </c>
      <c r="L60666" t="str">
        <f t="shared" si="947"/>
        <v>Cloud Computing</v>
      </c>
    </row>
    <row r="60667" spans="1:12" x14ac:dyDescent="0.25">
      <c r="A60667" t="s">
        <v>209636</v>
      </c>
      <c r="B60667" t="s">
        <v>209637</v>
      </c>
      <c r="C60667" t="s">
        <v>209638</v>
      </c>
      <c r="D60667" t="s">
        <v>209639</v>
      </c>
      <c r="E60667" t="s">
        <v>14</v>
      </c>
      <c r="F60667" t="s">
        <v>560</v>
      </c>
      <c r="G60667">
        <v>29</v>
      </c>
      <c r="H60667" t="s">
        <v>763</v>
      </c>
      <c r="I60667" t="s">
        <v>763</v>
      </c>
      <c r="K60667" t="b">
        <f>IFERROR(VLOOKUP(F60667,english_mapping!A:B,2,FALSE),"NA")</f>
        <v>0</v>
      </c>
      <c r="L60667" t="str">
        <f t="shared" si="947"/>
        <v>Real Time</v>
      </c>
    </row>
    <row r="60668" spans="1:12" x14ac:dyDescent="0.25">
      <c r="A60668" t="s">
        <v>209640</v>
      </c>
      <c r="B60668" t="s">
        <v>209641</v>
      </c>
      <c r="C60668" t="s">
        <v>209642</v>
      </c>
      <c r="D60668" t="s">
        <v>32</v>
      </c>
      <c r="E60668" t="s">
        <v>205</v>
      </c>
      <c r="F60668" t="s">
        <v>21</v>
      </c>
      <c r="J60668" s="1">
        <v>39448</v>
      </c>
      <c r="K60668" t="b">
        <f>IFERROR(VLOOKUP(F60668,english_mapping!A:B,2,FALSE),"NA")</f>
        <v>1</v>
      </c>
      <c r="L60668" t="str">
        <f t="shared" si="947"/>
        <v>Curated Web</v>
      </c>
    </row>
    <row r="60669" spans="1:12" x14ac:dyDescent="0.25">
      <c r="A60669" t="s">
        <v>209643</v>
      </c>
      <c r="B60669" t="s">
        <v>209644</v>
      </c>
      <c r="C60669" t="s">
        <v>209645</v>
      </c>
      <c r="D60669" t="s">
        <v>209646</v>
      </c>
      <c r="E60669" t="s">
        <v>14</v>
      </c>
      <c r="F60669" t="s">
        <v>21</v>
      </c>
      <c r="G60669" t="s">
        <v>59</v>
      </c>
      <c r="H60669" t="s">
        <v>60</v>
      </c>
      <c r="I60669" t="s">
        <v>66</v>
      </c>
      <c r="J60669" s="1">
        <v>40912</v>
      </c>
      <c r="K60669" t="b">
        <f>IFERROR(VLOOKUP(F60669,english_mapping!A:B,2,FALSE),"NA")</f>
        <v>1</v>
      </c>
      <c r="L60669" t="str">
        <f t="shared" si="947"/>
        <v>Legal</v>
      </c>
    </row>
    <row r="60670" spans="1:12" x14ac:dyDescent="0.25">
      <c r="A60670" t="s">
        <v>209647</v>
      </c>
      <c r="B60670" t="s">
        <v>209648</v>
      </c>
      <c r="C60670" t="s">
        <v>209649</v>
      </c>
      <c r="D60670" t="s">
        <v>9605</v>
      </c>
      <c r="E60670" t="s">
        <v>14</v>
      </c>
      <c r="F60670" t="s">
        <v>21</v>
      </c>
      <c r="G60670" t="s">
        <v>138</v>
      </c>
      <c r="H60670" t="s">
        <v>139</v>
      </c>
      <c r="I60670" t="s">
        <v>5875</v>
      </c>
      <c r="J60670" s="1">
        <v>41741</v>
      </c>
      <c r="K60670" t="b">
        <f>IFERROR(VLOOKUP(F60670,english_mapping!A:B,2,FALSE),"NA")</f>
        <v>1</v>
      </c>
      <c r="L60670" t="str">
        <f t="shared" si="947"/>
        <v>Marketplaces</v>
      </c>
    </row>
    <row r="60671" spans="1:12" x14ac:dyDescent="0.25">
      <c r="A60671" t="s">
        <v>209650</v>
      </c>
      <c r="B60671" t="s">
        <v>209651</v>
      </c>
      <c r="C60671" t="s">
        <v>209652</v>
      </c>
      <c r="D60671" t="s">
        <v>38</v>
      </c>
      <c r="E60671" t="s">
        <v>14</v>
      </c>
      <c r="F60671" t="s">
        <v>21</v>
      </c>
      <c r="G60671" t="s">
        <v>154</v>
      </c>
      <c r="H60671" t="s">
        <v>242</v>
      </c>
      <c r="I60671" t="s">
        <v>49971</v>
      </c>
      <c r="J60671" s="1">
        <v>37622</v>
      </c>
      <c r="K60671" t="b">
        <f>IFERROR(VLOOKUP(F60671,english_mapping!A:B,2,FALSE),"NA")</f>
        <v>1</v>
      </c>
      <c r="L60671" t="str">
        <f t="shared" si="947"/>
        <v>Software</v>
      </c>
    </row>
    <row r="60672" spans="1:12" x14ac:dyDescent="0.25">
      <c r="A60672" t="s">
        <v>209653</v>
      </c>
      <c r="B60672" t="s">
        <v>209654</v>
      </c>
      <c r="C60672" t="s">
        <v>209655</v>
      </c>
      <c r="D60672" t="s">
        <v>209656</v>
      </c>
      <c r="E60672" t="s">
        <v>14</v>
      </c>
      <c r="F60672" t="s">
        <v>21</v>
      </c>
      <c r="G60672" t="s">
        <v>101</v>
      </c>
      <c r="H60672" t="s">
        <v>102</v>
      </c>
      <c r="I60672" t="s">
        <v>103</v>
      </c>
      <c r="J60672" s="1">
        <v>40189</v>
      </c>
      <c r="K60672" t="b">
        <f>IFERROR(VLOOKUP(F60672,english_mapping!A:B,2,FALSE),"NA")</f>
        <v>1</v>
      </c>
      <c r="L60672" t="str">
        <f t="shared" si="947"/>
        <v>Consumer Internet</v>
      </c>
    </row>
    <row r="60673" spans="1:12" x14ac:dyDescent="0.25">
      <c r="A60673" t="s">
        <v>209657</v>
      </c>
      <c r="B60673" t="s">
        <v>209658</v>
      </c>
      <c r="C60673" t="s">
        <v>209659</v>
      </c>
      <c r="D60673" t="s">
        <v>552</v>
      </c>
      <c r="E60673" t="s">
        <v>14</v>
      </c>
      <c r="F60673" t="s">
        <v>21</v>
      </c>
      <c r="G60673" t="s">
        <v>154</v>
      </c>
      <c r="H60673" t="s">
        <v>242</v>
      </c>
      <c r="I60673" t="s">
        <v>326</v>
      </c>
      <c r="J60673" s="1">
        <v>39419</v>
      </c>
      <c r="K60673" t="b">
        <f>IFERROR(VLOOKUP(F60673,english_mapping!A:B,2,FALSE),"NA")</f>
        <v>1</v>
      </c>
      <c r="L60673" t="str">
        <f t="shared" si="947"/>
        <v>Social Media</v>
      </c>
    </row>
    <row r="60674" spans="1:12" x14ac:dyDescent="0.25">
      <c r="A60674" t="s">
        <v>209660</v>
      </c>
      <c r="B60674" t="s">
        <v>209661</v>
      </c>
      <c r="C60674" t="s">
        <v>209662</v>
      </c>
      <c r="E60674" t="s">
        <v>14</v>
      </c>
      <c r="J60674" t="s">
        <v>51625</v>
      </c>
      <c r="K60674" t="str">
        <f>IFERROR(VLOOKUP(F60674,english_mapping!A:B,2,FALSE),"NA")</f>
        <v>NA</v>
      </c>
      <c r="L60674">
        <f t="shared" si="947"/>
        <v>0</v>
      </c>
    </row>
    <row r="60675" spans="1:12" x14ac:dyDescent="0.25">
      <c r="A60675" t="s">
        <v>209663</v>
      </c>
      <c r="B60675" t="s">
        <v>209664</v>
      </c>
      <c r="C60675" t="s">
        <v>209665</v>
      </c>
      <c r="D60675" t="s">
        <v>59566</v>
      </c>
      <c r="E60675" t="s">
        <v>14</v>
      </c>
      <c r="F60675" t="s">
        <v>21</v>
      </c>
      <c r="G60675" t="s">
        <v>206</v>
      </c>
      <c r="H60675" t="s">
        <v>858</v>
      </c>
      <c r="I60675" t="s">
        <v>948</v>
      </c>
      <c r="J60675" t="s">
        <v>54860</v>
      </c>
      <c r="K60675" t="b">
        <f>IFERROR(VLOOKUP(F60675,english_mapping!A:B,2,FALSE),"NA")</f>
        <v>1</v>
      </c>
      <c r="L60675" t="str">
        <f t="shared" si="947"/>
        <v>Electronic Health Records</v>
      </c>
    </row>
    <row r="60676" spans="1:12" x14ac:dyDescent="0.25">
      <c r="A60676" t="s">
        <v>209666</v>
      </c>
      <c r="B60676" t="s">
        <v>209667</v>
      </c>
      <c r="C60676" t="s">
        <v>209668</v>
      </c>
      <c r="D60676" t="s">
        <v>209669</v>
      </c>
      <c r="E60676" t="s">
        <v>14</v>
      </c>
      <c r="F60676" t="s">
        <v>21</v>
      </c>
      <c r="G60676" t="s">
        <v>59</v>
      </c>
      <c r="H60676" t="s">
        <v>60</v>
      </c>
      <c r="I60676" t="s">
        <v>1186</v>
      </c>
      <c r="J60676" s="1">
        <v>41275</v>
      </c>
      <c r="K60676" t="b">
        <f>IFERROR(VLOOKUP(F60676,english_mapping!A:B,2,FALSE),"NA")</f>
        <v>1</v>
      </c>
      <c r="L60676" t="str">
        <f t="shared" ref="L60676:L60739" si="948">IFERROR(LEFT(D60676,(FIND("|",D60676))-1),D60676)</f>
        <v>Consumer Electronics</v>
      </c>
    </row>
    <row r="60677" spans="1:12" x14ac:dyDescent="0.25">
      <c r="A60677" t="s">
        <v>209670</v>
      </c>
      <c r="B60677" t="s">
        <v>209671</v>
      </c>
      <c r="C60677" t="s">
        <v>209672</v>
      </c>
      <c r="D60677" t="s">
        <v>2595</v>
      </c>
      <c r="E60677" t="s">
        <v>14</v>
      </c>
      <c r="F60677" t="s">
        <v>2995</v>
      </c>
      <c r="G60677">
        <v>8</v>
      </c>
      <c r="H60677" t="s">
        <v>2996</v>
      </c>
      <c r="I60677" t="s">
        <v>2997</v>
      </c>
      <c r="J60677" s="1">
        <v>41671</v>
      </c>
      <c r="K60677" t="b">
        <f>IFERROR(VLOOKUP(F60677,english_mapping!A:B,2,FALSE),"NA")</f>
        <v>0</v>
      </c>
      <c r="L60677" t="str">
        <f t="shared" si="948"/>
        <v>Travel &amp; Tourism</v>
      </c>
    </row>
    <row r="60678" spans="1:12" x14ac:dyDescent="0.25">
      <c r="A60678" t="s">
        <v>209673</v>
      </c>
      <c r="B60678" t="s">
        <v>209674</v>
      </c>
      <c r="C60678" t="s">
        <v>209675</v>
      </c>
      <c r="D60678" t="s">
        <v>1538</v>
      </c>
      <c r="E60678" t="s">
        <v>109</v>
      </c>
      <c r="F60678" t="s">
        <v>21</v>
      </c>
      <c r="G60678" t="s">
        <v>59</v>
      </c>
      <c r="H60678" t="s">
        <v>60</v>
      </c>
      <c r="I60678" t="s">
        <v>1093</v>
      </c>
      <c r="K60678" t="b">
        <f>IFERROR(VLOOKUP(F60678,english_mapping!A:B,2,FALSE),"NA")</f>
        <v>1</v>
      </c>
      <c r="L60678" t="str">
        <f t="shared" si="948"/>
        <v>Security</v>
      </c>
    </row>
    <row r="60679" spans="1:12" x14ac:dyDescent="0.25">
      <c r="A60679" t="s">
        <v>209676</v>
      </c>
      <c r="B60679" t="s">
        <v>209677</v>
      </c>
      <c r="C60679" t="s">
        <v>209678</v>
      </c>
      <c r="D60679" t="s">
        <v>142520</v>
      </c>
      <c r="E60679" t="s">
        <v>14</v>
      </c>
      <c r="F60679" t="s">
        <v>12305</v>
      </c>
      <c r="G60679">
        <v>37</v>
      </c>
      <c r="H60679" t="s">
        <v>12306</v>
      </c>
      <c r="I60679" t="s">
        <v>12306</v>
      </c>
      <c r="J60679" s="1">
        <v>40544</v>
      </c>
      <c r="K60679" t="b">
        <f>IFERROR(VLOOKUP(F60679,english_mapping!A:B,2,FALSE),"NA")</f>
        <v>1</v>
      </c>
      <c r="L60679" t="str">
        <f t="shared" si="948"/>
        <v>Clean Technology</v>
      </c>
    </row>
    <row r="60680" spans="1:12" x14ac:dyDescent="0.25">
      <c r="A60680" t="s">
        <v>209679</v>
      </c>
      <c r="B60680" t="s">
        <v>209680</v>
      </c>
      <c r="C60680" t="s">
        <v>209681</v>
      </c>
      <c r="D60680" t="s">
        <v>2541</v>
      </c>
      <c r="E60680" t="s">
        <v>14</v>
      </c>
      <c r="F60680" t="s">
        <v>21</v>
      </c>
      <c r="G60680" t="s">
        <v>59</v>
      </c>
      <c r="H60680" t="s">
        <v>60</v>
      </c>
      <c r="I60680" t="s">
        <v>66</v>
      </c>
      <c r="J60680" s="1">
        <v>41396</v>
      </c>
      <c r="K60680" t="b">
        <f>IFERROR(VLOOKUP(F60680,english_mapping!A:B,2,FALSE),"NA")</f>
        <v>1</v>
      </c>
      <c r="L60680" t="str">
        <f t="shared" si="948"/>
        <v>Advertising</v>
      </c>
    </row>
    <row r="60681" spans="1:12" x14ac:dyDescent="0.25">
      <c r="A60681" t="s">
        <v>209682</v>
      </c>
      <c r="B60681" t="s">
        <v>209683</v>
      </c>
      <c r="C60681" t="s">
        <v>209684</v>
      </c>
      <c r="D60681" t="s">
        <v>51</v>
      </c>
      <c r="E60681" t="s">
        <v>14</v>
      </c>
      <c r="F60681" t="s">
        <v>274</v>
      </c>
      <c r="G60681">
        <v>17</v>
      </c>
      <c r="H60681" t="s">
        <v>468</v>
      </c>
      <c r="I60681" t="s">
        <v>468</v>
      </c>
      <c r="K60681" t="b">
        <f>IFERROR(VLOOKUP(F60681,english_mapping!A:B,2,FALSE),"NA")</f>
        <v>0</v>
      </c>
      <c r="L60681" t="str">
        <f t="shared" si="948"/>
        <v>Biotechnology</v>
      </c>
    </row>
    <row r="60682" spans="1:12" x14ac:dyDescent="0.25">
      <c r="A60682" t="s">
        <v>209685</v>
      </c>
      <c r="B60682" t="s">
        <v>209686</v>
      </c>
      <c r="C60682" t="s">
        <v>209687</v>
      </c>
      <c r="D60682" t="s">
        <v>552</v>
      </c>
      <c r="E60682" t="s">
        <v>14</v>
      </c>
      <c r="F60682" t="s">
        <v>21</v>
      </c>
      <c r="G60682" t="s">
        <v>101</v>
      </c>
      <c r="H60682" t="s">
        <v>102</v>
      </c>
      <c r="I60682" t="s">
        <v>103</v>
      </c>
      <c r="J60682" s="1">
        <v>40916</v>
      </c>
      <c r="K60682" t="b">
        <f>IFERROR(VLOOKUP(F60682,english_mapping!A:B,2,FALSE),"NA")</f>
        <v>1</v>
      </c>
      <c r="L60682" t="str">
        <f t="shared" si="948"/>
        <v>Social Media</v>
      </c>
    </row>
    <row r="60683" spans="1:12" x14ac:dyDescent="0.25">
      <c r="A60683" t="s">
        <v>209688</v>
      </c>
      <c r="B60683" t="s">
        <v>209689</v>
      </c>
      <c r="C60683" t="s">
        <v>209690</v>
      </c>
      <c r="D60683" t="s">
        <v>209691</v>
      </c>
      <c r="E60683" t="s">
        <v>14</v>
      </c>
      <c r="F60683" t="s">
        <v>21</v>
      </c>
      <c r="G60683" t="s">
        <v>434</v>
      </c>
      <c r="H60683" t="s">
        <v>535</v>
      </c>
      <c r="I60683" t="s">
        <v>45562</v>
      </c>
      <c r="J60683" s="1">
        <v>40637</v>
      </c>
      <c r="K60683" t="b">
        <f>IFERROR(VLOOKUP(F60683,english_mapping!A:B,2,FALSE),"NA")</f>
        <v>1</v>
      </c>
      <c r="L60683" t="str">
        <f t="shared" si="948"/>
        <v>Education</v>
      </c>
    </row>
    <row r="60684" spans="1:12" x14ac:dyDescent="0.25">
      <c r="A60684" t="s">
        <v>209692</v>
      </c>
      <c r="B60684" t="s">
        <v>209693</v>
      </c>
      <c r="C60684" t="s">
        <v>209694</v>
      </c>
      <c r="D60684" t="s">
        <v>45</v>
      </c>
      <c r="E60684" t="s">
        <v>14</v>
      </c>
      <c r="F60684" t="s">
        <v>21</v>
      </c>
      <c r="G60684" t="s">
        <v>4078</v>
      </c>
      <c r="H60684" t="s">
        <v>4079</v>
      </c>
      <c r="I60684" t="s">
        <v>13049</v>
      </c>
      <c r="J60684" t="s">
        <v>8236</v>
      </c>
      <c r="K60684" t="b">
        <f>IFERROR(VLOOKUP(F60684,english_mapping!A:B,2,FALSE),"NA")</f>
        <v>1</v>
      </c>
      <c r="L60684" t="str">
        <f t="shared" si="948"/>
        <v>Games</v>
      </c>
    </row>
    <row r="60685" spans="1:12" x14ac:dyDescent="0.25">
      <c r="A60685" t="s">
        <v>209695</v>
      </c>
      <c r="B60685" t="s">
        <v>209696</v>
      </c>
      <c r="C60685" t="s">
        <v>209697</v>
      </c>
      <c r="D60685" t="s">
        <v>4017</v>
      </c>
      <c r="E60685" t="s">
        <v>14</v>
      </c>
      <c r="F60685" t="s">
        <v>21</v>
      </c>
      <c r="G60685" t="s">
        <v>101</v>
      </c>
      <c r="H60685" t="s">
        <v>1659</v>
      </c>
      <c r="I60685" t="s">
        <v>71949</v>
      </c>
      <c r="J60685" t="s">
        <v>16264</v>
      </c>
      <c r="K60685" t="b">
        <f>IFERROR(VLOOKUP(F60685,english_mapping!A:B,2,FALSE),"NA")</f>
        <v>1</v>
      </c>
      <c r="L60685" t="str">
        <f t="shared" si="948"/>
        <v>Public Relations</v>
      </c>
    </row>
    <row r="60686" spans="1:12" x14ac:dyDescent="0.25">
      <c r="A60686" t="s">
        <v>209698</v>
      </c>
      <c r="B60686" t="s">
        <v>209699</v>
      </c>
      <c r="C60686" t="s">
        <v>209700</v>
      </c>
      <c r="D60686" t="s">
        <v>65</v>
      </c>
      <c r="E60686" t="s">
        <v>14</v>
      </c>
      <c r="F60686" t="s">
        <v>21</v>
      </c>
      <c r="G60686" t="s">
        <v>1267</v>
      </c>
      <c r="H60686" t="s">
        <v>2157</v>
      </c>
      <c r="I60686" t="s">
        <v>4713</v>
      </c>
      <c r="J60686" s="1">
        <v>41276</v>
      </c>
      <c r="K60686" t="b">
        <f>IFERROR(VLOOKUP(F60686,english_mapping!A:B,2,FALSE),"NA")</f>
        <v>1</v>
      </c>
      <c r="L60686" t="str">
        <f t="shared" si="948"/>
        <v>Mobile</v>
      </c>
    </row>
    <row r="60687" spans="1:12" x14ac:dyDescent="0.25">
      <c r="A60687" t="s">
        <v>209701</v>
      </c>
      <c r="B60687" t="s">
        <v>209702</v>
      </c>
      <c r="C60687" t="s">
        <v>209703</v>
      </c>
      <c r="D60687" t="s">
        <v>209704</v>
      </c>
      <c r="E60687" t="s">
        <v>14</v>
      </c>
      <c r="F60687" t="s">
        <v>21</v>
      </c>
      <c r="G60687" t="s">
        <v>285</v>
      </c>
      <c r="H60687" t="s">
        <v>1054</v>
      </c>
      <c r="I60687" t="s">
        <v>1054</v>
      </c>
      <c r="J60687" s="1">
        <v>40179</v>
      </c>
      <c r="K60687" t="b">
        <f>IFERROR(VLOOKUP(F60687,english_mapping!A:B,2,FALSE),"NA")</f>
        <v>1</v>
      </c>
      <c r="L60687" t="str">
        <f t="shared" si="948"/>
        <v>Cloud Data Services</v>
      </c>
    </row>
    <row r="60688" spans="1:12" x14ac:dyDescent="0.25">
      <c r="A60688" t="s">
        <v>209705</v>
      </c>
      <c r="B60688" t="s">
        <v>209706</v>
      </c>
      <c r="C60688" t="s">
        <v>209707</v>
      </c>
      <c r="D60688" t="s">
        <v>5132</v>
      </c>
      <c r="E60688" t="s">
        <v>14</v>
      </c>
      <c r="F60688" t="s">
        <v>21</v>
      </c>
      <c r="G60688" t="s">
        <v>101</v>
      </c>
      <c r="H60688" t="s">
        <v>102</v>
      </c>
      <c r="I60688" t="s">
        <v>103</v>
      </c>
      <c r="J60688" t="s">
        <v>88466</v>
      </c>
      <c r="K60688" t="b">
        <f>IFERROR(VLOOKUP(F60688,english_mapping!A:B,2,FALSE),"NA")</f>
        <v>1</v>
      </c>
      <c r="L60688" t="str">
        <f t="shared" si="948"/>
        <v>Advertising</v>
      </c>
    </row>
    <row r="60689" spans="1:12" x14ac:dyDescent="0.25">
      <c r="A60689" t="s">
        <v>209708</v>
      </c>
      <c r="B60689" t="s">
        <v>209709</v>
      </c>
      <c r="D60689" t="s">
        <v>206742</v>
      </c>
      <c r="E60689" t="s">
        <v>14</v>
      </c>
      <c r="F60689" t="s">
        <v>21</v>
      </c>
      <c r="G60689" t="s">
        <v>101</v>
      </c>
      <c r="H60689" t="s">
        <v>102</v>
      </c>
      <c r="I60689" t="s">
        <v>103</v>
      </c>
      <c r="J60689" s="1">
        <v>38718</v>
      </c>
      <c r="K60689" t="b">
        <f>IFERROR(VLOOKUP(F60689,english_mapping!A:B,2,FALSE),"NA")</f>
        <v>1</v>
      </c>
      <c r="L60689" t="str">
        <f t="shared" si="948"/>
        <v>Entertainment</v>
      </c>
    </row>
    <row r="60690" spans="1:12" x14ac:dyDescent="0.25">
      <c r="A60690" t="s">
        <v>209710</v>
      </c>
      <c r="B60690" t="s">
        <v>209711</v>
      </c>
      <c r="C60690" t="s">
        <v>209712</v>
      </c>
      <c r="D60690" t="s">
        <v>123</v>
      </c>
      <c r="E60690" t="s">
        <v>14</v>
      </c>
      <c r="F60690" t="s">
        <v>21</v>
      </c>
      <c r="G60690" t="s">
        <v>285</v>
      </c>
      <c r="H60690" t="s">
        <v>889</v>
      </c>
      <c r="I60690" t="s">
        <v>889</v>
      </c>
      <c r="J60690" s="1">
        <v>35065</v>
      </c>
      <c r="K60690" t="b">
        <f>IFERROR(VLOOKUP(F60690,english_mapping!A:B,2,FALSE),"NA")</f>
        <v>1</v>
      </c>
      <c r="L60690" t="str">
        <f t="shared" si="948"/>
        <v>Education</v>
      </c>
    </row>
    <row r="60691" spans="1:12" x14ac:dyDescent="0.25">
      <c r="A60691" t="s">
        <v>209713</v>
      </c>
      <c r="B60691" t="s">
        <v>209714</v>
      </c>
      <c r="C60691" t="s">
        <v>209715</v>
      </c>
      <c r="D60691" t="s">
        <v>666</v>
      </c>
      <c r="E60691" t="s">
        <v>14</v>
      </c>
      <c r="F60691" t="s">
        <v>21</v>
      </c>
      <c r="G60691" t="s">
        <v>59</v>
      </c>
      <c r="H60691" t="s">
        <v>60</v>
      </c>
      <c r="I60691" t="s">
        <v>1128</v>
      </c>
      <c r="J60691" t="s">
        <v>58348</v>
      </c>
      <c r="K60691" t="b">
        <f>IFERROR(VLOOKUP(F60691,english_mapping!A:B,2,FALSE),"NA")</f>
        <v>1</v>
      </c>
      <c r="L60691" t="str">
        <f t="shared" si="948"/>
        <v>Technology</v>
      </c>
    </row>
    <row r="60692" spans="1:12" x14ac:dyDescent="0.25">
      <c r="A60692" t="s">
        <v>209716</v>
      </c>
      <c r="B60692" t="s">
        <v>209717</v>
      </c>
      <c r="C60692" t="s">
        <v>209718</v>
      </c>
      <c r="D60692" t="s">
        <v>123</v>
      </c>
      <c r="E60692" t="s">
        <v>14</v>
      </c>
      <c r="K60692" t="str">
        <f>IFERROR(VLOOKUP(F60692,english_mapping!A:B,2,FALSE),"NA")</f>
        <v>NA</v>
      </c>
      <c r="L60692" t="str">
        <f t="shared" si="948"/>
        <v>Education</v>
      </c>
    </row>
    <row r="60693" spans="1:12" x14ac:dyDescent="0.25">
      <c r="A60693" t="s">
        <v>209719</v>
      </c>
      <c r="B60693" t="s">
        <v>209720</v>
      </c>
      <c r="C60693" t="s">
        <v>209721</v>
      </c>
      <c r="D60693" t="s">
        <v>14226</v>
      </c>
      <c r="E60693" t="s">
        <v>14</v>
      </c>
      <c r="F60693" t="s">
        <v>161</v>
      </c>
      <c r="G60693" t="s">
        <v>162</v>
      </c>
      <c r="H60693" t="s">
        <v>163</v>
      </c>
      <c r="I60693" t="s">
        <v>163</v>
      </c>
      <c r="J60693" s="1">
        <v>40912</v>
      </c>
      <c r="K60693" t="b">
        <f>IFERROR(VLOOKUP(F60693,english_mapping!A:B,2,FALSE),"NA")</f>
        <v>0</v>
      </c>
      <c r="L60693" t="str">
        <f t="shared" si="948"/>
        <v>Mobile</v>
      </c>
    </row>
    <row r="60694" spans="1:12" x14ac:dyDescent="0.25">
      <c r="A60694" t="s">
        <v>209722</v>
      </c>
      <c r="B60694" t="s">
        <v>209723</v>
      </c>
      <c r="C60694" t="s">
        <v>209724</v>
      </c>
      <c r="D60694" t="s">
        <v>209725</v>
      </c>
      <c r="E60694" t="s">
        <v>14</v>
      </c>
      <c r="F60694" t="s">
        <v>21</v>
      </c>
      <c r="G60694" t="s">
        <v>84</v>
      </c>
      <c r="H60694" t="s">
        <v>598</v>
      </c>
      <c r="I60694" t="s">
        <v>598</v>
      </c>
      <c r="J60694" s="1">
        <v>40553</v>
      </c>
      <c r="K60694" t="b">
        <f>IFERROR(VLOOKUP(F60694,english_mapping!A:B,2,FALSE),"NA")</f>
        <v>1</v>
      </c>
      <c r="L60694" t="str">
        <f t="shared" si="948"/>
        <v>Cloud Computing</v>
      </c>
    </row>
    <row r="60695" spans="1:12" x14ac:dyDescent="0.25">
      <c r="A60695" t="s">
        <v>209726</v>
      </c>
      <c r="B60695" t="s">
        <v>209727</v>
      </c>
      <c r="C60695" t="s">
        <v>209728</v>
      </c>
      <c r="D60695" t="s">
        <v>209729</v>
      </c>
      <c r="E60695" t="s">
        <v>14</v>
      </c>
      <c r="F60695" t="s">
        <v>21</v>
      </c>
      <c r="G60695" t="s">
        <v>285</v>
      </c>
      <c r="H60695" t="s">
        <v>1054</v>
      </c>
      <c r="I60695" t="s">
        <v>1054</v>
      </c>
      <c r="J60695" s="1">
        <v>37622</v>
      </c>
      <c r="K60695" t="b">
        <f>IFERROR(VLOOKUP(F60695,english_mapping!A:B,2,FALSE),"NA")</f>
        <v>1</v>
      </c>
      <c r="L60695" t="str">
        <f t="shared" si="948"/>
        <v>Enterprise Software</v>
      </c>
    </row>
    <row r="60696" spans="1:12" x14ac:dyDescent="0.25">
      <c r="A60696" t="s">
        <v>209730</v>
      </c>
      <c r="B60696" t="s">
        <v>209731</v>
      </c>
      <c r="D60696" t="s">
        <v>178</v>
      </c>
      <c r="E60696" t="s">
        <v>14</v>
      </c>
      <c r="F60696" t="s">
        <v>21</v>
      </c>
      <c r="G60696" t="s">
        <v>77</v>
      </c>
      <c r="H60696" t="s">
        <v>9815</v>
      </c>
      <c r="I60696" t="s">
        <v>331</v>
      </c>
      <c r="J60696" s="1">
        <v>41283</v>
      </c>
      <c r="K60696" t="b">
        <f>IFERROR(VLOOKUP(F60696,english_mapping!A:B,2,FALSE),"NA")</f>
        <v>1</v>
      </c>
      <c r="L60696" t="str">
        <f t="shared" si="948"/>
        <v>Hospitality</v>
      </c>
    </row>
    <row r="60697" spans="1:12" x14ac:dyDescent="0.25">
      <c r="A60697" t="s">
        <v>209732</v>
      </c>
      <c r="B60697" t="s">
        <v>209733</v>
      </c>
      <c r="C60697" t="s">
        <v>209734</v>
      </c>
      <c r="D60697" t="s">
        <v>209735</v>
      </c>
      <c r="E60697" t="s">
        <v>205</v>
      </c>
      <c r="F60697" t="s">
        <v>21</v>
      </c>
      <c r="G60697" t="s">
        <v>59</v>
      </c>
      <c r="H60697" t="s">
        <v>60</v>
      </c>
      <c r="I60697" t="s">
        <v>61</v>
      </c>
      <c r="J60697" s="1">
        <v>40544</v>
      </c>
      <c r="K60697" t="b">
        <f>IFERROR(VLOOKUP(F60697,english_mapping!A:B,2,FALSE),"NA")</f>
        <v>1</v>
      </c>
      <c r="L60697" t="str">
        <f t="shared" si="948"/>
        <v>Career Management</v>
      </c>
    </row>
    <row r="60698" spans="1:12" x14ac:dyDescent="0.25">
      <c r="A60698" t="s">
        <v>209736</v>
      </c>
      <c r="B60698" t="s">
        <v>209737</v>
      </c>
      <c r="C60698" t="s">
        <v>209738</v>
      </c>
      <c r="D60698" t="s">
        <v>209739</v>
      </c>
      <c r="E60698" t="s">
        <v>14</v>
      </c>
      <c r="F60698" t="s">
        <v>124</v>
      </c>
      <c r="G60698" t="s">
        <v>125</v>
      </c>
      <c r="H60698" t="s">
        <v>126</v>
      </c>
      <c r="I60698" t="s">
        <v>126</v>
      </c>
      <c r="J60698" s="1">
        <v>40551</v>
      </c>
      <c r="K60698" t="b">
        <f>IFERROR(VLOOKUP(F60698,english_mapping!A:B,2,FALSE),"NA")</f>
        <v>1</v>
      </c>
      <c r="L60698" t="str">
        <f t="shared" si="948"/>
        <v>Active Lifestyle</v>
      </c>
    </row>
    <row r="60699" spans="1:12" x14ac:dyDescent="0.25">
      <c r="A60699" t="s">
        <v>209740</v>
      </c>
      <c r="B60699" t="s">
        <v>209741</v>
      </c>
      <c r="C60699" t="s">
        <v>209742</v>
      </c>
      <c r="D60699" t="s">
        <v>154515</v>
      </c>
      <c r="E60699" t="s">
        <v>14</v>
      </c>
      <c r="F60699" t="s">
        <v>21</v>
      </c>
      <c r="G60699" t="s">
        <v>59</v>
      </c>
      <c r="H60699" t="s">
        <v>60</v>
      </c>
      <c r="I60699" t="s">
        <v>13559</v>
      </c>
      <c r="J60699" s="1">
        <v>41275</v>
      </c>
      <c r="K60699" t="b">
        <f>IFERROR(VLOOKUP(F60699,english_mapping!A:B,2,FALSE),"NA")</f>
        <v>1</v>
      </c>
      <c r="L60699" t="str">
        <f t="shared" si="948"/>
        <v>Marketplaces</v>
      </c>
    </row>
    <row r="60700" spans="1:12" x14ac:dyDescent="0.25">
      <c r="A60700" t="s">
        <v>209743</v>
      </c>
      <c r="B60700" t="s">
        <v>209744</v>
      </c>
      <c r="C60700" t="s">
        <v>209745</v>
      </c>
      <c r="D60700" t="s">
        <v>209746</v>
      </c>
      <c r="E60700" t="s">
        <v>109</v>
      </c>
      <c r="F60700" t="s">
        <v>21</v>
      </c>
      <c r="G60700" t="s">
        <v>101</v>
      </c>
      <c r="H60700" t="s">
        <v>102</v>
      </c>
      <c r="I60700" t="s">
        <v>103</v>
      </c>
      <c r="J60700" s="1">
        <v>39087</v>
      </c>
      <c r="K60700" t="b">
        <f>IFERROR(VLOOKUP(F60700,english_mapping!A:B,2,FALSE),"NA")</f>
        <v>1</v>
      </c>
      <c r="L60700" t="str">
        <f t="shared" si="948"/>
        <v>Maps</v>
      </c>
    </row>
    <row r="60701" spans="1:12" x14ac:dyDescent="0.25">
      <c r="A60701" t="s">
        <v>209747</v>
      </c>
      <c r="B60701" t="s">
        <v>209748</v>
      </c>
      <c r="C60701" t="s">
        <v>209749</v>
      </c>
      <c r="D60701" t="s">
        <v>65</v>
      </c>
      <c r="E60701" t="s">
        <v>14</v>
      </c>
      <c r="F60701" t="s">
        <v>21</v>
      </c>
      <c r="G60701" t="s">
        <v>101</v>
      </c>
      <c r="H60701" t="s">
        <v>102</v>
      </c>
      <c r="I60701" t="s">
        <v>103</v>
      </c>
      <c r="K60701" t="b">
        <f>IFERROR(VLOOKUP(F60701,english_mapping!A:B,2,FALSE),"NA")</f>
        <v>1</v>
      </c>
      <c r="L60701" t="str">
        <f t="shared" si="948"/>
        <v>Mobile</v>
      </c>
    </row>
    <row r="60702" spans="1:12" x14ac:dyDescent="0.25">
      <c r="A60702" t="s">
        <v>209750</v>
      </c>
      <c r="B60702" t="s">
        <v>209751</v>
      </c>
      <c r="C60702" t="s">
        <v>209752</v>
      </c>
      <c r="D60702" t="s">
        <v>209753</v>
      </c>
      <c r="E60702" t="s">
        <v>14</v>
      </c>
      <c r="F60702" t="s">
        <v>21</v>
      </c>
      <c r="G60702" t="s">
        <v>59</v>
      </c>
      <c r="H60702" t="s">
        <v>60</v>
      </c>
      <c r="I60702" t="s">
        <v>66</v>
      </c>
      <c r="J60702" s="1">
        <v>40544</v>
      </c>
      <c r="K60702" t="b">
        <f>IFERROR(VLOOKUP(F60702,english_mapping!A:B,2,FALSE),"NA")</f>
        <v>1</v>
      </c>
      <c r="L60702" t="str">
        <f t="shared" si="948"/>
        <v>Colleges</v>
      </c>
    </row>
    <row r="60703" spans="1:12" x14ac:dyDescent="0.25">
      <c r="A60703" t="s">
        <v>209754</v>
      </c>
      <c r="B60703" t="s">
        <v>209755</v>
      </c>
      <c r="C60703" t="s">
        <v>209756</v>
      </c>
      <c r="D60703" t="s">
        <v>7754</v>
      </c>
      <c r="E60703" t="s">
        <v>14</v>
      </c>
      <c r="F60703" t="s">
        <v>21</v>
      </c>
      <c r="G60703" t="s">
        <v>59</v>
      </c>
      <c r="H60703" t="s">
        <v>60</v>
      </c>
      <c r="I60703" t="s">
        <v>1128</v>
      </c>
      <c r="K60703" t="b">
        <f>IFERROR(VLOOKUP(F60703,english_mapping!A:B,2,FALSE),"NA")</f>
        <v>1</v>
      </c>
      <c r="L60703" t="str">
        <f t="shared" si="948"/>
        <v>Energy</v>
      </c>
    </row>
    <row r="60704" spans="1:12" x14ac:dyDescent="0.25">
      <c r="A60704" t="s">
        <v>209757</v>
      </c>
      <c r="B60704" t="s">
        <v>209758</v>
      </c>
      <c r="C60704" t="s">
        <v>209759</v>
      </c>
      <c r="D60704" t="s">
        <v>89</v>
      </c>
      <c r="E60704" t="s">
        <v>14</v>
      </c>
      <c r="K60704" t="str">
        <f>IFERROR(VLOOKUP(F60704,english_mapping!A:B,2,FALSE),"NA")</f>
        <v>NA</v>
      </c>
      <c r="L60704" t="str">
        <f t="shared" si="948"/>
        <v>Health and Wellness</v>
      </c>
    </row>
    <row r="60705" spans="1:12" x14ac:dyDescent="0.25">
      <c r="A60705" t="s">
        <v>209760</v>
      </c>
      <c r="B60705" t="s">
        <v>209761</v>
      </c>
      <c r="E60705" t="s">
        <v>14</v>
      </c>
      <c r="F60705" t="s">
        <v>21</v>
      </c>
      <c r="G60705" t="s">
        <v>94</v>
      </c>
      <c r="H60705" t="s">
        <v>95</v>
      </c>
      <c r="I60705" t="s">
        <v>47906</v>
      </c>
      <c r="J60705" t="s">
        <v>209762</v>
      </c>
      <c r="K60705" t="b">
        <f>IFERROR(VLOOKUP(F60705,english_mapping!A:B,2,FALSE),"NA")</f>
        <v>1</v>
      </c>
      <c r="L60705">
        <f t="shared" si="948"/>
        <v>0</v>
      </c>
    </row>
    <row r="60706" spans="1:12" x14ac:dyDescent="0.25">
      <c r="A60706" t="s">
        <v>209763</v>
      </c>
      <c r="B60706" t="s">
        <v>209764</v>
      </c>
      <c r="C60706" t="s">
        <v>209765</v>
      </c>
      <c r="D60706" t="s">
        <v>209766</v>
      </c>
      <c r="E60706" t="s">
        <v>14</v>
      </c>
      <c r="F60706" t="s">
        <v>124</v>
      </c>
      <c r="G60706" t="s">
        <v>125</v>
      </c>
      <c r="H60706" t="s">
        <v>126</v>
      </c>
      <c r="I60706" t="s">
        <v>126</v>
      </c>
      <c r="J60706" s="1">
        <v>40544</v>
      </c>
      <c r="K60706" t="b">
        <f>IFERROR(VLOOKUP(F60706,english_mapping!A:B,2,FALSE),"NA")</f>
        <v>1</v>
      </c>
      <c r="L60706" t="str">
        <f t="shared" si="948"/>
        <v>Collaborative Consumption</v>
      </c>
    </row>
    <row r="60707" spans="1:12" x14ac:dyDescent="0.25">
      <c r="A60707" t="s">
        <v>209767</v>
      </c>
      <c r="B60707" t="s">
        <v>209768</v>
      </c>
      <c r="C60707" t="s">
        <v>209769</v>
      </c>
      <c r="D60707" t="s">
        <v>65</v>
      </c>
      <c r="E60707" t="s">
        <v>109</v>
      </c>
      <c r="F60707" t="s">
        <v>21</v>
      </c>
      <c r="G60707" t="s">
        <v>117</v>
      </c>
      <c r="H60707" t="s">
        <v>118</v>
      </c>
      <c r="I60707" t="s">
        <v>2648</v>
      </c>
      <c r="J60707" s="1">
        <v>40544</v>
      </c>
      <c r="K60707" t="b">
        <f>IFERROR(VLOOKUP(F60707,english_mapping!A:B,2,FALSE),"NA")</f>
        <v>1</v>
      </c>
      <c r="L60707" t="str">
        <f t="shared" si="948"/>
        <v>Mobile</v>
      </c>
    </row>
    <row r="60708" spans="1:12" x14ac:dyDescent="0.25">
      <c r="A60708" t="s">
        <v>209770</v>
      </c>
      <c r="B60708" t="s">
        <v>209771</v>
      </c>
      <c r="C60708" t="s">
        <v>209772</v>
      </c>
      <c r="D60708" t="s">
        <v>14658</v>
      </c>
      <c r="E60708" t="s">
        <v>14</v>
      </c>
      <c r="F60708" t="s">
        <v>560</v>
      </c>
      <c r="G60708">
        <v>29</v>
      </c>
      <c r="H60708" t="s">
        <v>763</v>
      </c>
      <c r="I60708" t="s">
        <v>763</v>
      </c>
      <c r="J60708" s="1">
        <v>41223</v>
      </c>
      <c r="K60708" t="b">
        <f>IFERROR(VLOOKUP(F60708,english_mapping!A:B,2,FALSE),"NA")</f>
        <v>0</v>
      </c>
      <c r="L60708" t="str">
        <f t="shared" si="948"/>
        <v>Apps</v>
      </c>
    </row>
    <row r="60709" spans="1:12" x14ac:dyDescent="0.25">
      <c r="A60709" t="s">
        <v>209773</v>
      </c>
      <c r="B60709" t="s">
        <v>209774</v>
      </c>
      <c r="C60709" t="s">
        <v>209775</v>
      </c>
      <c r="D60709" t="s">
        <v>209776</v>
      </c>
      <c r="E60709" t="s">
        <v>14</v>
      </c>
      <c r="F60709" t="s">
        <v>560</v>
      </c>
      <c r="G60709">
        <v>56</v>
      </c>
      <c r="H60709" t="s">
        <v>2614</v>
      </c>
      <c r="I60709" t="s">
        <v>2614</v>
      </c>
      <c r="J60709" s="1">
        <v>40190</v>
      </c>
      <c r="K60709" t="b">
        <f>IFERROR(VLOOKUP(F60709,english_mapping!A:B,2,FALSE),"NA")</f>
        <v>0</v>
      </c>
      <c r="L60709" t="str">
        <f t="shared" si="948"/>
        <v>Application Platforms</v>
      </c>
    </row>
    <row r="60710" spans="1:12" x14ac:dyDescent="0.25">
      <c r="A60710" t="s">
        <v>209777</v>
      </c>
      <c r="B60710" t="s">
        <v>209778</v>
      </c>
      <c r="C60710" t="s">
        <v>209779</v>
      </c>
      <c r="D60710" t="s">
        <v>209780</v>
      </c>
      <c r="E60710" t="s">
        <v>205</v>
      </c>
      <c r="F60710" t="s">
        <v>649</v>
      </c>
      <c r="G60710">
        <v>7</v>
      </c>
      <c r="H60710" t="s">
        <v>948</v>
      </c>
      <c r="I60710" t="s">
        <v>948</v>
      </c>
      <c r="K60710" t="b">
        <f>IFERROR(VLOOKUP(F60710,english_mapping!A:B,2,FALSE),"NA")</f>
        <v>1</v>
      </c>
      <c r="L60710" t="str">
        <f t="shared" si="948"/>
        <v>Curated Web</v>
      </c>
    </row>
    <row r="60711" spans="1:12" x14ac:dyDescent="0.25">
      <c r="A60711" t="s">
        <v>209781</v>
      </c>
      <c r="B60711" t="s">
        <v>209782</v>
      </c>
      <c r="C60711" t="s">
        <v>209783</v>
      </c>
      <c r="D60711" t="s">
        <v>9772</v>
      </c>
      <c r="E60711" t="s">
        <v>205</v>
      </c>
      <c r="F60711" t="s">
        <v>21</v>
      </c>
      <c r="G60711" t="s">
        <v>154</v>
      </c>
      <c r="H60711" t="s">
        <v>242</v>
      </c>
      <c r="I60711" t="s">
        <v>242</v>
      </c>
      <c r="J60711" s="1">
        <v>40184</v>
      </c>
      <c r="K60711" t="b">
        <f>IFERROR(VLOOKUP(F60711,english_mapping!A:B,2,FALSE),"NA")</f>
        <v>1</v>
      </c>
      <c r="L60711" t="str">
        <f t="shared" si="948"/>
        <v>Networking</v>
      </c>
    </row>
    <row r="60712" spans="1:12" x14ac:dyDescent="0.25">
      <c r="A60712" t="s">
        <v>209784</v>
      </c>
      <c r="B60712" t="s">
        <v>209785</v>
      </c>
      <c r="C60712" t="s">
        <v>209786</v>
      </c>
      <c r="E60712" t="s">
        <v>14</v>
      </c>
      <c r="F60712" t="s">
        <v>21</v>
      </c>
      <c r="G60712" t="s">
        <v>101</v>
      </c>
      <c r="H60712" t="s">
        <v>102</v>
      </c>
      <c r="I60712" t="s">
        <v>103</v>
      </c>
      <c r="J60712" s="1">
        <v>40549</v>
      </c>
      <c r="K60712" t="b">
        <f>IFERROR(VLOOKUP(F60712,english_mapping!A:B,2,FALSE),"NA")</f>
        <v>1</v>
      </c>
      <c r="L60712">
        <f t="shared" si="948"/>
        <v>0</v>
      </c>
    </row>
    <row r="60713" spans="1:12" x14ac:dyDescent="0.25">
      <c r="A60713" t="s">
        <v>209787</v>
      </c>
      <c r="B60713" t="s">
        <v>209788</v>
      </c>
      <c r="C60713" t="s">
        <v>209789</v>
      </c>
      <c r="D60713" t="s">
        <v>209790</v>
      </c>
      <c r="E60713" t="s">
        <v>14</v>
      </c>
      <c r="F60713" t="s">
        <v>21</v>
      </c>
      <c r="G60713" t="s">
        <v>285</v>
      </c>
      <c r="H60713" t="s">
        <v>1054</v>
      </c>
      <c r="I60713" t="s">
        <v>1054</v>
      </c>
      <c r="J60713" s="1">
        <v>39448</v>
      </c>
      <c r="K60713" t="b">
        <f>IFERROR(VLOOKUP(F60713,english_mapping!A:B,2,FALSE),"NA")</f>
        <v>1</v>
      </c>
      <c r="L60713" t="str">
        <f t="shared" si="948"/>
        <v>Artificial Intelligence</v>
      </c>
    </row>
    <row r="60714" spans="1:12" x14ac:dyDescent="0.25">
      <c r="A60714" t="s">
        <v>209791</v>
      </c>
      <c r="B60714" t="s">
        <v>209792</v>
      </c>
      <c r="C60714" t="s">
        <v>209793</v>
      </c>
      <c r="D60714" t="s">
        <v>2250</v>
      </c>
      <c r="E60714" t="s">
        <v>14</v>
      </c>
      <c r="F60714" t="s">
        <v>21</v>
      </c>
      <c r="G60714" t="s">
        <v>39</v>
      </c>
      <c r="H60714" t="s">
        <v>281</v>
      </c>
      <c r="I60714" t="s">
        <v>281</v>
      </c>
      <c r="K60714" t="b">
        <f>IFERROR(VLOOKUP(F60714,english_mapping!A:B,2,FALSE),"NA")</f>
        <v>1</v>
      </c>
      <c r="L60714" t="str">
        <f t="shared" si="948"/>
        <v>Apps</v>
      </c>
    </row>
    <row r="60715" spans="1:12" x14ac:dyDescent="0.25">
      <c r="A60715" t="s">
        <v>209794</v>
      </c>
      <c r="B60715" t="s">
        <v>209795</v>
      </c>
      <c r="C60715" t="s">
        <v>209796</v>
      </c>
      <c r="D60715" t="s">
        <v>209797</v>
      </c>
      <c r="E60715" t="s">
        <v>109</v>
      </c>
      <c r="F60715" t="s">
        <v>21</v>
      </c>
      <c r="G60715" t="s">
        <v>59</v>
      </c>
      <c r="H60715" t="s">
        <v>60</v>
      </c>
      <c r="I60715" t="s">
        <v>66</v>
      </c>
      <c r="J60715" s="1">
        <v>41275</v>
      </c>
      <c r="K60715" t="b">
        <f>IFERROR(VLOOKUP(F60715,english_mapping!A:B,2,FALSE),"NA")</f>
        <v>1</v>
      </c>
      <c r="L60715" t="str">
        <f t="shared" si="948"/>
        <v>Finance</v>
      </c>
    </row>
    <row r="60716" spans="1:12" x14ac:dyDescent="0.25">
      <c r="A60716" t="s">
        <v>209798</v>
      </c>
      <c r="B60716" t="s">
        <v>209799</v>
      </c>
      <c r="C60716" t="s">
        <v>209800</v>
      </c>
      <c r="D60716" t="s">
        <v>28208</v>
      </c>
      <c r="E60716" t="s">
        <v>14</v>
      </c>
      <c r="F60716" t="s">
        <v>21</v>
      </c>
      <c r="G60716" t="s">
        <v>138</v>
      </c>
      <c r="H60716" t="s">
        <v>139</v>
      </c>
      <c r="I60716" t="s">
        <v>139</v>
      </c>
      <c r="J60716" s="1">
        <v>39814</v>
      </c>
      <c r="K60716" t="b">
        <f>IFERROR(VLOOKUP(F60716,english_mapping!A:B,2,FALSE),"NA")</f>
        <v>1</v>
      </c>
      <c r="L60716" t="str">
        <f t="shared" si="948"/>
        <v>Games</v>
      </c>
    </row>
    <row r="60717" spans="1:12" x14ac:dyDescent="0.25">
      <c r="A60717" t="s">
        <v>209801</v>
      </c>
      <c r="B60717" t="s">
        <v>209802</v>
      </c>
      <c r="C60717" t="s">
        <v>209803</v>
      </c>
      <c r="D60717" t="s">
        <v>209804</v>
      </c>
      <c r="E60717" t="s">
        <v>205</v>
      </c>
      <c r="F60717" t="s">
        <v>274</v>
      </c>
      <c r="G60717">
        <v>17</v>
      </c>
      <c r="H60717" t="s">
        <v>275</v>
      </c>
      <c r="I60717" t="s">
        <v>3486</v>
      </c>
      <c r="J60717" s="1">
        <v>39120</v>
      </c>
      <c r="K60717" t="b">
        <f>IFERROR(VLOOKUP(F60717,english_mapping!A:B,2,FALSE),"NA")</f>
        <v>0</v>
      </c>
      <c r="L60717" t="str">
        <f t="shared" si="948"/>
        <v>Finance</v>
      </c>
    </row>
    <row r="60718" spans="1:12" x14ac:dyDescent="0.25">
      <c r="A60718" t="s">
        <v>209805</v>
      </c>
      <c r="B60718" t="s">
        <v>209806</v>
      </c>
      <c r="C60718" t="s">
        <v>209807</v>
      </c>
      <c r="D60718" t="s">
        <v>94765</v>
      </c>
      <c r="E60718" t="s">
        <v>14</v>
      </c>
      <c r="F60718" t="s">
        <v>21</v>
      </c>
      <c r="G60718" t="s">
        <v>1262</v>
      </c>
      <c r="H60718" t="s">
        <v>1263</v>
      </c>
      <c r="I60718" t="s">
        <v>1263</v>
      </c>
      <c r="J60718" s="1">
        <v>41277</v>
      </c>
      <c r="K60718" t="b">
        <f>IFERROR(VLOOKUP(F60718,english_mapping!A:B,2,FALSE),"NA")</f>
        <v>1</v>
      </c>
      <c r="L60718" t="str">
        <f t="shared" si="948"/>
        <v>Apps</v>
      </c>
    </row>
    <row r="60719" spans="1:12" x14ac:dyDescent="0.25">
      <c r="A60719" t="s">
        <v>209808</v>
      </c>
      <c r="B60719" t="s">
        <v>209809</v>
      </c>
      <c r="C60719" t="s">
        <v>209810</v>
      </c>
      <c r="D60719" t="s">
        <v>209811</v>
      </c>
      <c r="E60719" t="s">
        <v>14</v>
      </c>
      <c r="F60719" t="s">
        <v>21</v>
      </c>
      <c r="G60719" t="s">
        <v>59</v>
      </c>
      <c r="H60719" t="s">
        <v>60</v>
      </c>
      <c r="I60719" t="s">
        <v>66</v>
      </c>
      <c r="J60719" s="1">
        <v>39083</v>
      </c>
      <c r="K60719" t="b">
        <f>IFERROR(VLOOKUP(F60719,english_mapping!A:B,2,FALSE),"NA")</f>
        <v>1</v>
      </c>
      <c r="L60719" t="str">
        <f t="shared" si="948"/>
        <v>Big Data Analytics</v>
      </c>
    </row>
    <row r="60720" spans="1:12" x14ac:dyDescent="0.25">
      <c r="A60720" t="s">
        <v>209812</v>
      </c>
      <c r="B60720" t="s">
        <v>209813</v>
      </c>
      <c r="C60720" t="s">
        <v>209814</v>
      </c>
      <c r="D60720" t="s">
        <v>209815</v>
      </c>
      <c r="E60720" t="s">
        <v>14</v>
      </c>
      <c r="J60720" s="1">
        <v>37257</v>
      </c>
      <c r="K60720" t="str">
        <f>IFERROR(VLOOKUP(F60720,english_mapping!A:B,2,FALSE),"NA")</f>
        <v>NA</v>
      </c>
      <c r="L60720" t="str">
        <f t="shared" si="948"/>
        <v>Advertising</v>
      </c>
    </row>
    <row r="60721" spans="1:12" x14ac:dyDescent="0.25">
      <c r="A60721" t="s">
        <v>209816</v>
      </c>
      <c r="B60721" t="s">
        <v>209817</v>
      </c>
      <c r="C60721" t="s">
        <v>209818</v>
      </c>
      <c r="D60721" t="s">
        <v>89</v>
      </c>
      <c r="E60721" t="s">
        <v>14</v>
      </c>
      <c r="F60721" t="s">
        <v>21</v>
      </c>
      <c r="G60721" t="s">
        <v>285</v>
      </c>
      <c r="H60721" t="s">
        <v>1054</v>
      </c>
      <c r="I60721" t="s">
        <v>1054</v>
      </c>
      <c r="J60721" s="1">
        <v>38353</v>
      </c>
      <c r="K60721" t="b">
        <f>IFERROR(VLOOKUP(F60721,english_mapping!A:B,2,FALSE),"NA")</f>
        <v>1</v>
      </c>
      <c r="L60721" t="str">
        <f t="shared" si="948"/>
        <v>Health and Wellness</v>
      </c>
    </row>
    <row r="60722" spans="1:12" x14ac:dyDescent="0.25">
      <c r="A60722" t="s">
        <v>209819</v>
      </c>
      <c r="B60722" t="s">
        <v>209820</v>
      </c>
      <c r="C60722" t="s">
        <v>209821</v>
      </c>
      <c r="D60722" t="s">
        <v>110186</v>
      </c>
      <c r="E60722" t="s">
        <v>14</v>
      </c>
      <c r="F60722" t="s">
        <v>21</v>
      </c>
      <c r="G60722" t="s">
        <v>59</v>
      </c>
      <c r="H60722" t="s">
        <v>60</v>
      </c>
      <c r="I60722" t="s">
        <v>269</v>
      </c>
      <c r="J60722" s="1">
        <v>40912</v>
      </c>
      <c r="K60722" t="b">
        <f>IFERROR(VLOOKUP(F60722,english_mapping!A:B,2,FALSE),"NA")</f>
        <v>1</v>
      </c>
      <c r="L60722" t="str">
        <f t="shared" si="948"/>
        <v>Finance</v>
      </c>
    </row>
    <row r="60723" spans="1:12" x14ac:dyDescent="0.25">
      <c r="A60723" t="s">
        <v>209822</v>
      </c>
      <c r="B60723" t="s">
        <v>209823</v>
      </c>
      <c r="C60723" t="s">
        <v>209824</v>
      </c>
      <c r="D60723" t="s">
        <v>209825</v>
      </c>
      <c r="E60723" t="s">
        <v>205</v>
      </c>
      <c r="F60723" t="s">
        <v>52</v>
      </c>
      <c r="G60723" t="s">
        <v>1682</v>
      </c>
      <c r="H60723" t="s">
        <v>1683</v>
      </c>
      <c r="I60723" t="s">
        <v>1683</v>
      </c>
      <c r="J60723" s="1">
        <v>40179</v>
      </c>
      <c r="K60723" t="b">
        <f>IFERROR(VLOOKUP(F60723,english_mapping!A:B,2,FALSE),"NA")</f>
        <v>1</v>
      </c>
      <c r="L60723" t="str">
        <f t="shared" si="948"/>
        <v>Project Management</v>
      </c>
    </row>
    <row r="60724" spans="1:12" x14ac:dyDescent="0.25">
      <c r="A60724" t="s">
        <v>209826</v>
      </c>
      <c r="B60724" t="s">
        <v>209827</v>
      </c>
      <c r="C60724" t="s">
        <v>209828</v>
      </c>
      <c r="D60724" t="s">
        <v>209829</v>
      </c>
      <c r="E60724" t="s">
        <v>14</v>
      </c>
      <c r="F60724" t="s">
        <v>21</v>
      </c>
      <c r="G60724" t="s">
        <v>131</v>
      </c>
      <c r="H60724" t="s">
        <v>132</v>
      </c>
      <c r="I60724" t="s">
        <v>1139</v>
      </c>
      <c r="J60724" s="1">
        <v>40553</v>
      </c>
      <c r="K60724" t="b">
        <f>IFERROR(VLOOKUP(F60724,english_mapping!A:B,2,FALSE),"NA")</f>
        <v>1</v>
      </c>
      <c r="L60724" t="str">
        <f t="shared" si="948"/>
        <v>Entrepreneur</v>
      </c>
    </row>
    <row r="60725" spans="1:12" x14ac:dyDescent="0.25">
      <c r="A60725" t="s">
        <v>209830</v>
      </c>
      <c r="B60725" t="s">
        <v>209831</v>
      </c>
      <c r="C60725" t="s">
        <v>209832</v>
      </c>
      <c r="D60725" t="s">
        <v>209833</v>
      </c>
      <c r="E60725" t="s">
        <v>14</v>
      </c>
      <c r="F60725" t="s">
        <v>12573</v>
      </c>
      <c r="G60725">
        <v>1</v>
      </c>
      <c r="H60725" t="s">
        <v>12574</v>
      </c>
      <c r="I60725" t="s">
        <v>12574</v>
      </c>
      <c r="J60725" t="s">
        <v>54538</v>
      </c>
      <c r="K60725" t="b">
        <f>IFERROR(VLOOKUP(F60725,english_mapping!A:B,2,FALSE),"NA")</f>
        <v>0</v>
      </c>
      <c r="L60725" t="str">
        <f t="shared" si="948"/>
        <v>Human Resources</v>
      </c>
    </row>
    <row r="60726" spans="1:12" x14ac:dyDescent="0.25">
      <c r="A60726" t="s">
        <v>209834</v>
      </c>
      <c r="B60726" t="s">
        <v>209835</v>
      </c>
      <c r="C60726" t="s">
        <v>209836</v>
      </c>
      <c r="D60726" t="s">
        <v>58</v>
      </c>
      <c r="E60726" t="s">
        <v>14</v>
      </c>
      <c r="F60726" t="s">
        <v>21</v>
      </c>
      <c r="G60726" t="s">
        <v>101</v>
      </c>
      <c r="H60726" t="s">
        <v>102</v>
      </c>
      <c r="I60726" t="s">
        <v>103</v>
      </c>
      <c r="J60726" s="1">
        <v>40179</v>
      </c>
      <c r="K60726" t="b">
        <f>IFERROR(VLOOKUP(F60726,english_mapping!A:B,2,FALSE),"NA")</f>
        <v>1</v>
      </c>
      <c r="L60726" t="str">
        <f t="shared" si="948"/>
        <v>Analytics</v>
      </c>
    </row>
    <row r="60727" spans="1:12" x14ac:dyDescent="0.25">
      <c r="A60727" t="s">
        <v>209837</v>
      </c>
      <c r="B60727" t="s">
        <v>209838</v>
      </c>
      <c r="C60727" t="s">
        <v>209839</v>
      </c>
      <c r="D60727" t="s">
        <v>209840</v>
      </c>
      <c r="E60727" t="s">
        <v>14</v>
      </c>
      <c r="F60727" t="s">
        <v>21</v>
      </c>
      <c r="G60727" t="s">
        <v>59</v>
      </c>
      <c r="H60727" t="s">
        <v>60</v>
      </c>
      <c r="I60727" t="s">
        <v>1279</v>
      </c>
      <c r="J60727" s="1">
        <v>36892</v>
      </c>
      <c r="K60727" t="b">
        <f>IFERROR(VLOOKUP(F60727,english_mapping!A:B,2,FALSE),"NA")</f>
        <v>1</v>
      </c>
      <c r="L60727" t="str">
        <f t="shared" si="948"/>
        <v>Advertising</v>
      </c>
    </row>
    <row r="60728" spans="1:12" x14ac:dyDescent="0.25">
      <c r="A60728" t="s">
        <v>209841</v>
      </c>
      <c r="B60728" t="s">
        <v>209842</v>
      </c>
      <c r="C60728" t="s">
        <v>209843</v>
      </c>
      <c r="D60728" t="s">
        <v>38</v>
      </c>
      <c r="E60728" t="s">
        <v>14</v>
      </c>
      <c r="F60728" t="s">
        <v>21</v>
      </c>
      <c r="G60728" t="s">
        <v>1035</v>
      </c>
      <c r="H60728" t="s">
        <v>1059</v>
      </c>
      <c r="I60728" t="s">
        <v>209844</v>
      </c>
      <c r="K60728" t="b">
        <f>IFERROR(VLOOKUP(F60728,english_mapping!A:B,2,FALSE),"NA")</f>
        <v>1</v>
      </c>
      <c r="L60728" t="str">
        <f t="shared" si="948"/>
        <v>Software</v>
      </c>
    </row>
    <row r="60729" spans="1:12" x14ac:dyDescent="0.25">
      <c r="A60729" t="s">
        <v>209845</v>
      </c>
      <c r="B60729" t="s">
        <v>209842</v>
      </c>
      <c r="C60729" t="s">
        <v>209846</v>
      </c>
      <c r="D60729" t="s">
        <v>666</v>
      </c>
      <c r="E60729" t="s">
        <v>14</v>
      </c>
      <c r="F60729" t="s">
        <v>21</v>
      </c>
      <c r="G60729" t="s">
        <v>154</v>
      </c>
      <c r="H60729" t="s">
        <v>242</v>
      </c>
      <c r="I60729" t="s">
        <v>242</v>
      </c>
      <c r="K60729" t="b">
        <f>IFERROR(VLOOKUP(F60729,english_mapping!A:B,2,FALSE),"NA")</f>
        <v>1</v>
      </c>
      <c r="L60729" t="str">
        <f t="shared" si="948"/>
        <v>Technology</v>
      </c>
    </row>
    <row r="60730" spans="1:12" x14ac:dyDescent="0.25">
      <c r="A60730" t="s">
        <v>209847</v>
      </c>
      <c r="B60730" t="s">
        <v>209848</v>
      </c>
      <c r="D60730" t="s">
        <v>69151</v>
      </c>
      <c r="E60730" t="s">
        <v>205</v>
      </c>
      <c r="F60730" t="s">
        <v>21</v>
      </c>
      <c r="G60730" t="s">
        <v>59</v>
      </c>
      <c r="H60730" t="s">
        <v>60</v>
      </c>
      <c r="I60730" t="s">
        <v>269</v>
      </c>
      <c r="J60730" s="1">
        <v>39448</v>
      </c>
      <c r="K60730" t="b">
        <f>IFERROR(VLOOKUP(F60730,english_mapping!A:B,2,FALSE),"NA")</f>
        <v>1</v>
      </c>
      <c r="L60730" t="str">
        <f t="shared" si="948"/>
        <v>Search</v>
      </c>
    </row>
    <row r="60731" spans="1:12" x14ac:dyDescent="0.25">
      <c r="A60731" t="s">
        <v>209849</v>
      </c>
      <c r="B60731" t="s">
        <v>209848</v>
      </c>
      <c r="C60731" t="s">
        <v>209850</v>
      </c>
      <c r="D60731" t="s">
        <v>209851</v>
      </c>
      <c r="E60731" t="s">
        <v>14</v>
      </c>
      <c r="F60731" t="s">
        <v>21</v>
      </c>
      <c r="G60731" t="s">
        <v>39</v>
      </c>
      <c r="H60731" t="s">
        <v>281</v>
      </c>
      <c r="I60731" t="s">
        <v>281</v>
      </c>
      <c r="J60731" s="1">
        <v>41640</v>
      </c>
      <c r="K60731" t="b">
        <f>IFERROR(VLOOKUP(F60731,english_mapping!A:B,2,FALSE),"NA")</f>
        <v>1</v>
      </c>
      <c r="L60731" t="str">
        <f t="shared" si="948"/>
        <v>Analytics</v>
      </c>
    </row>
    <row r="60732" spans="1:12" x14ac:dyDescent="0.25">
      <c r="A60732" t="s">
        <v>209852</v>
      </c>
      <c r="B60732" t="s">
        <v>209853</v>
      </c>
      <c r="C60732" t="s">
        <v>209854</v>
      </c>
      <c r="D60732" t="s">
        <v>3450</v>
      </c>
      <c r="E60732" t="s">
        <v>14</v>
      </c>
      <c r="F60732" t="s">
        <v>21</v>
      </c>
      <c r="G60732" t="s">
        <v>59</v>
      </c>
      <c r="H60732" t="s">
        <v>513</v>
      </c>
      <c r="I60732" t="s">
        <v>11271</v>
      </c>
      <c r="J60732" s="1">
        <v>38353</v>
      </c>
      <c r="K60732" t="b">
        <f>IFERROR(VLOOKUP(F60732,english_mapping!A:B,2,FALSE),"NA")</f>
        <v>1</v>
      </c>
      <c r="L60732" t="str">
        <f t="shared" si="948"/>
        <v>Biotechnology</v>
      </c>
    </row>
    <row r="60733" spans="1:12" x14ac:dyDescent="0.25">
      <c r="A60733" t="s">
        <v>209855</v>
      </c>
      <c r="B60733" t="s">
        <v>209856</v>
      </c>
      <c r="C60733" t="s">
        <v>209857</v>
      </c>
      <c r="D60733" t="s">
        <v>45</v>
      </c>
      <c r="E60733" t="s">
        <v>14</v>
      </c>
      <c r="F60733" t="s">
        <v>21</v>
      </c>
      <c r="G60733" t="s">
        <v>138</v>
      </c>
      <c r="H60733" t="s">
        <v>139</v>
      </c>
      <c r="I60733" t="s">
        <v>8042</v>
      </c>
      <c r="J60733" s="1">
        <v>40909</v>
      </c>
      <c r="K60733" t="b">
        <f>IFERROR(VLOOKUP(F60733,english_mapping!A:B,2,FALSE),"NA")</f>
        <v>1</v>
      </c>
      <c r="L60733" t="str">
        <f t="shared" si="948"/>
        <v>Games</v>
      </c>
    </row>
    <row r="60734" spans="1:12" x14ac:dyDescent="0.25">
      <c r="A60734" t="s">
        <v>209858</v>
      </c>
      <c r="B60734" t="s">
        <v>209859</v>
      </c>
      <c r="C60734" t="s">
        <v>209860</v>
      </c>
      <c r="D60734" t="s">
        <v>209861</v>
      </c>
      <c r="E60734" t="s">
        <v>14</v>
      </c>
      <c r="F60734" t="s">
        <v>1049</v>
      </c>
      <c r="G60734">
        <v>52</v>
      </c>
      <c r="H60734" t="s">
        <v>1050</v>
      </c>
      <c r="I60734" t="s">
        <v>1050</v>
      </c>
      <c r="J60734" s="1">
        <v>41275</v>
      </c>
      <c r="K60734" t="b">
        <f>IFERROR(VLOOKUP(F60734,english_mapping!A:B,2,FALSE),"NA")</f>
        <v>0</v>
      </c>
      <c r="L60734" t="str">
        <f t="shared" si="948"/>
        <v>Loyalty Programs</v>
      </c>
    </row>
    <row r="60735" spans="1:12" x14ac:dyDescent="0.25">
      <c r="A60735" t="s">
        <v>209862</v>
      </c>
      <c r="B60735" t="s">
        <v>209863</v>
      </c>
      <c r="C60735" t="s">
        <v>209864</v>
      </c>
      <c r="D60735" t="s">
        <v>38</v>
      </c>
      <c r="E60735" t="s">
        <v>109</v>
      </c>
      <c r="F60735" t="s">
        <v>21</v>
      </c>
      <c r="G60735" t="s">
        <v>206</v>
      </c>
      <c r="H60735" t="s">
        <v>858</v>
      </c>
      <c r="I60735" t="s">
        <v>859</v>
      </c>
      <c r="J60735" s="1">
        <v>37987</v>
      </c>
      <c r="K60735" t="b">
        <f>IFERROR(VLOOKUP(F60735,english_mapping!A:B,2,FALSE),"NA")</f>
        <v>1</v>
      </c>
      <c r="L60735" t="str">
        <f t="shared" si="948"/>
        <v>Software</v>
      </c>
    </row>
    <row r="60736" spans="1:12" x14ac:dyDescent="0.25">
      <c r="A60736" t="s">
        <v>209865</v>
      </c>
      <c r="B60736" t="s">
        <v>209866</v>
      </c>
      <c r="C60736" t="s">
        <v>209867</v>
      </c>
      <c r="D60736" t="s">
        <v>209868</v>
      </c>
      <c r="E60736" t="s">
        <v>14</v>
      </c>
      <c r="F60736" t="s">
        <v>21</v>
      </c>
      <c r="G60736" t="s">
        <v>1105</v>
      </c>
      <c r="H60736" t="s">
        <v>1106</v>
      </c>
      <c r="I60736" t="s">
        <v>1106</v>
      </c>
      <c r="J60736" s="1">
        <v>40544</v>
      </c>
      <c r="K60736" t="b">
        <f>IFERROR(VLOOKUP(F60736,english_mapping!A:B,2,FALSE),"NA")</f>
        <v>1</v>
      </c>
      <c r="L60736" t="str">
        <f t="shared" si="948"/>
        <v>Android</v>
      </c>
    </row>
    <row r="60737" spans="1:12" x14ac:dyDescent="0.25">
      <c r="A60737" t="s">
        <v>209869</v>
      </c>
      <c r="B60737" t="s">
        <v>209870</v>
      </c>
      <c r="C60737" t="s">
        <v>209871</v>
      </c>
      <c r="D60737" t="s">
        <v>209872</v>
      </c>
      <c r="E60737" t="s">
        <v>14</v>
      </c>
      <c r="F60737" t="s">
        <v>21</v>
      </c>
      <c r="G60737" t="s">
        <v>101</v>
      </c>
      <c r="H60737" t="s">
        <v>102</v>
      </c>
      <c r="I60737" t="s">
        <v>103</v>
      </c>
      <c r="J60737" s="1">
        <v>41640</v>
      </c>
      <c r="K60737" t="b">
        <f>IFERROR(VLOOKUP(F60737,english_mapping!A:B,2,FALSE),"NA")</f>
        <v>1</v>
      </c>
      <c r="L60737" t="str">
        <f t="shared" si="948"/>
        <v>Bitcoin</v>
      </c>
    </row>
    <row r="60738" spans="1:12" x14ac:dyDescent="0.25">
      <c r="A60738" t="s">
        <v>209873</v>
      </c>
      <c r="B60738" t="s">
        <v>209874</v>
      </c>
      <c r="C60738" t="s">
        <v>209875</v>
      </c>
      <c r="D60738" t="s">
        <v>38</v>
      </c>
      <c r="E60738" t="s">
        <v>14</v>
      </c>
      <c r="F60738" t="s">
        <v>21</v>
      </c>
      <c r="G60738" t="s">
        <v>84</v>
      </c>
      <c r="H60738" t="s">
        <v>3770</v>
      </c>
      <c r="I60738" t="s">
        <v>3771</v>
      </c>
      <c r="J60738" s="1">
        <v>40544</v>
      </c>
      <c r="K60738" t="b">
        <f>IFERROR(VLOOKUP(F60738,english_mapping!A:B,2,FALSE),"NA")</f>
        <v>1</v>
      </c>
      <c r="L60738" t="str">
        <f t="shared" si="948"/>
        <v>Software</v>
      </c>
    </row>
    <row r="60739" spans="1:12" x14ac:dyDescent="0.25">
      <c r="A60739" t="s">
        <v>209876</v>
      </c>
      <c r="B60739" t="s">
        <v>209877</v>
      </c>
      <c r="D60739" t="s">
        <v>70</v>
      </c>
      <c r="E60739" t="s">
        <v>14</v>
      </c>
      <c r="F60739" t="s">
        <v>21</v>
      </c>
      <c r="G60739" t="s">
        <v>59</v>
      </c>
      <c r="H60739" t="s">
        <v>1249</v>
      </c>
      <c r="I60739" t="s">
        <v>1249</v>
      </c>
      <c r="J60739" s="1">
        <v>41283</v>
      </c>
      <c r="K60739" t="b">
        <f>IFERROR(VLOOKUP(F60739,english_mapping!A:B,2,FALSE),"NA")</f>
        <v>1</v>
      </c>
      <c r="L60739" t="str">
        <f t="shared" si="948"/>
        <v>E-Commerce</v>
      </c>
    </row>
    <row r="60740" spans="1:12" x14ac:dyDescent="0.25">
      <c r="A60740" t="s">
        <v>209878</v>
      </c>
      <c r="B60740" t="s">
        <v>209879</v>
      </c>
      <c r="C60740" t="s">
        <v>209880</v>
      </c>
      <c r="D60740" t="s">
        <v>209881</v>
      </c>
      <c r="E60740" t="s">
        <v>14</v>
      </c>
      <c r="F60740" t="s">
        <v>52</v>
      </c>
      <c r="G60740" t="s">
        <v>200</v>
      </c>
      <c r="H60740" t="s">
        <v>201</v>
      </c>
      <c r="I60740" t="s">
        <v>201</v>
      </c>
      <c r="J60740" t="s">
        <v>115238</v>
      </c>
      <c r="K60740" t="b">
        <f>IFERROR(VLOOKUP(F60740,english_mapping!A:B,2,FALSE),"NA")</f>
        <v>1</v>
      </c>
      <c r="L60740" t="str">
        <f t="shared" ref="L60740:L60803" si="949">IFERROR(LEFT(D60740,(FIND("|",D60740))-1),D60740)</f>
        <v>CAD</v>
      </c>
    </row>
    <row r="60741" spans="1:12" x14ac:dyDescent="0.25">
      <c r="A60741" t="s">
        <v>209882</v>
      </c>
      <c r="B60741" t="s">
        <v>209883</v>
      </c>
      <c r="C60741" t="s">
        <v>209884</v>
      </c>
      <c r="D60741" t="s">
        <v>209885</v>
      </c>
      <c r="E60741" t="s">
        <v>205</v>
      </c>
      <c r="J60741" s="1">
        <v>42005</v>
      </c>
      <c r="K60741" t="str">
        <f>IFERROR(VLOOKUP(F60741,english_mapping!A:B,2,FALSE),"NA")</f>
        <v>NA</v>
      </c>
      <c r="L60741" t="str">
        <f t="shared" si="949"/>
        <v>All Markets</v>
      </c>
    </row>
    <row r="60742" spans="1:12" x14ac:dyDescent="0.25">
      <c r="A60742" t="s">
        <v>209886</v>
      </c>
      <c r="B60742" t="s">
        <v>209887</v>
      </c>
      <c r="C60742" t="s">
        <v>209888</v>
      </c>
      <c r="D60742" t="s">
        <v>34703</v>
      </c>
      <c r="E60742" t="s">
        <v>14</v>
      </c>
      <c r="F60742" t="s">
        <v>21</v>
      </c>
      <c r="G60742" t="s">
        <v>154</v>
      </c>
      <c r="H60742" t="s">
        <v>242</v>
      </c>
      <c r="I60742" t="s">
        <v>242</v>
      </c>
      <c r="J60742" s="1">
        <v>39816</v>
      </c>
      <c r="K60742" t="b">
        <f>IFERROR(VLOOKUP(F60742,english_mapping!A:B,2,FALSE),"NA")</f>
        <v>1</v>
      </c>
      <c r="L60742" t="str">
        <f t="shared" si="949"/>
        <v>Education</v>
      </c>
    </row>
    <row r="60743" spans="1:12" x14ac:dyDescent="0.25">
      <c r="A60743" t="s">
        <v>209889</v>
      </c>
      <c r="B60743" t="s">
        <v>209890</v>
      </c>
      <c r="C60743" t="s">
        <v>209891</v>
      </c>
      <c r="D60743" t="s">
        <v>209892</v>
      </c>
      <c r="E60743" t="s">
        <v>14</v>
      </c>
      <c r="F60743" t="s">
        <v>21</v>
      </c>
      <c r="G60743" t="s">
        <v>59</v>
      </c>
      <c r="H60743" t="s">
        <v>1249</v>
      </c>
      <c r="I60743" t="s">
        <v>1249</v>
      </c>
      <c r="J60743" s="1">
        <v>39091</v>
      </c>
      <c r="K60743" t="b">
        <f>IFERROR(VLOOKUP(F60743,english_mapping!A:B,2,FALSE),"NA")</f>
        <v>1</v>
      </c>
      <c r="L60743" t="str">
        <f t="shared" si="949"/>
        <v>Clean Technology</v>
      </c>
    </row>
    <row r="60744" spans="1:12" x14ac:dyDescent="0.25">
      <c r="A60744" t="s">
        <v>209893</v>
      </c>
      <c r="B60744" t="s">
        <v>209894</v>
      </c>
      <c r="C60744" t="s">
        <v>209895</v>
      </c>
      <c r="D60744" t="s">
        <v>209896</v>
      </c>
      <c r="E60744" t="s">
        <v>14</v>
      </c>
      <c r="F60744" t="s">
        <v>21</v>
      </c>
      <c r="G60744" t="s">
        <v>101</v>
      </c>
      <c r="H60744" t="s">
        <v>102</v>
      </c>
      <c r="I60744" t="s">
        <v>103</v>
      </c>
      <c r="J60744" t="s">
        <v>5247</v>
      </c>
      <c r="K60744" t="b">
        <f>IFERROR(VLOOKUP(F60744,english_mapping!A:B,2,FALSE),"NA")</f>
        <v>1</v>
      </c>
      <c r="L60744" t="str">
        <f t="shared" si="949"/>
        <v>Digital Media</v>
      </c>
    </row>
    <row r="60745" spans="1:12" x14ac:dyDescent="0.25">
      <c r="A60745" t="s">
        <v>209897</v>
      </c>
      <c r="B60745" t="s">
        <v>209898</v>
      </c>
      <c r="C60745" t="s">
        <v>209899</v>
      </c>
      <c r="D60745" t="s">
        <v>1566</v>
      </c>
      <c r="E60745" t="s">
        <v>14</v>
      </c>
      <c r="F60745" t="s">
        <v>408</v>
      </c>
      <c r="G60745">
        <v>40</v>
      </c>
      <c r="H60745" t="s">
        <v>1001</v>
      </c>
      <c r="I60745" t="s">
        <v>1001</v>
      </c>
      <c r="J60745" t="s">
        <v>209900</v>
      </c>
      <c r="K60745" t="b">
        <f>IFERROR(VLOOKUP(F60745,english_mapping!A:B,2,FALSE),"NA")</f>
        <v>0</v>
      </c>
      <c r="L60745" t="str">
        <f t="shared" si="949"/>
        <v>Mobile</v>
      </c>
    </row>
    <row r="60746" spans="1:12" x14ac:dyDescent="0.25">
      <c r="A60746" t="s">
        <v>209901</v>
      </c>
      <c r="B60746" t="s">
        <v>209902</v>
      </c>
      <c r="D60746" t="s">
        <v>123</v>
      </c>
      <c r="E60746" t="s">
        <v>14</v>
      </c>
      <c r="F60746" t="s">
        <v>21</v>
      </c>
      <c r="G60746" t="s">
        <v>59</v>
      </c>
      <c r="H60746" t="s">
        <v>60</v>
      </c>
      <c r="I60746" t="s">
        <v>66</v>
      </c>
      <c r="K60746" t="b">
        <f>IFERROR(VLOOKUP(F60746,english_mapping!A:B,2,FALSE),"NA")</f>
        <v>1</v>
      </c>
      <c r="L60746" t="str">
        <f t="shared" si="949"/>
        <v>Education</v>
      </c>
    </row>
    <row r="60747" spans="1:12" x14ac:dyDescent="0.25">
      <c r="A60747" t="s">
        <v>209903</v>
      </c>
      <c r="B60747" t="s">
        <v>209904</v>
      </c>
      <c r="C60747" t="s">
        <v>209905</v>
      </c>
      <c r="D60747" t="s">
        <v>1318</v>
      </c>
      <c r="E60747" t="s">
        <v>701</v>
      </c>
      <c r="F60747" t="s">
        <v>21</v>
      </c>
      <c r="G60747" t="s">
        <v>822</v>
      </c>
      <c r="H60747" t="s">
        <v>823</v>
      </c>
      <c r="I60747" t="s">
        <v>7859</v>
      </c>
      <c r="J60747" s="1">
        <v>24473</v>
      </c>
      <c r="K60747" t="b">
        <f>IFERROR(VLOOKUP(F60747,english_mapping!A:B,2,FALSE),"NA")</f>
        <v>1</v>
      </c>
      <c r="L60747" t="str">
        <f t="shared" si="949"/>
        <v>Automotive</v>
      </c>
    </row>
    <row r="60748" spans="1:12" x14ac:dyDescent="0.25">
      <c r="A60748" t="s">
        <v>209906</v>
      </c>
      <c r="B60748" t="s">
        <v>209907</v>
      </c>
      <c r="C60748" t="s">
        <v>209908</v>
      </c>
      <c r="D60748" t="s">
        <v>65</v>
      </c>
      <c r="E60748" t="s">
        <v>14</v>
      </c>
      <c r="F60748" t="s">
        <v>21</v>
      </c>
      <c r="G60748" t="s">
        <v>3555</v>
      </c>
      <c r="H60748" t="s">
        <v>8195</v>
      </c>
      <c r="I60748" t="s">
        <v>8195</v>
      </c>
      <c r="K60748" t="b">
        <f>IFERROR(VLOOKUP(F60748,english_mapping!A:B,2,FALSE),"NA")</f>
        <v>1</v>
      </c>
      <c r="L60748" t="str">
        <f t="shared" si="949"/>
        <v>Mobile</v>
      </c>
    </row>
    <row r="60749" spans="1:12" x14ac:dyDescent="0.25">
      <c r="A60749" t="s">
        <v>209909</v>
      </c>
      <c r="B60749" t="s">
        <v>209910</v>
      </c>
      <c r="C60749" t="s">
        <v>209911</v>
      </c>
      <c r="D60749" t="s">
        <v>209912</v>
      </c>
      <c r="E60749" t="s">
        <v>14</v>
      </c>
      <c r="F60749" t="s">
        <v>2175</v>
      </c>
      <c r="G60749">
        <v>13</v>
      </c>
      <c r="H60749" t="s">
        <v>2176</v>
      </c>
      <c r="I60749" t="s">
        <v>2176</v>
      </c>
      <c r="J60749" s="1">
        <v>40547</v>
      </c>
      <c r="K60749" t="b">
        <f>IFERROR(VLOOKUP(F60749,english_mapping!A:B,2,FALSE),"NA")</f>
        <v>0</v>
      </c>
      <c r="L60749" t="str">
        <f t="shared" si="949"/>
        <v>E-Commerce</v>
      </c>
    </row>
    <row r="60750" spans="1:12" x14ac:dyDescent="0.25">
      <c r="A60750" t="s">
        <v>209913</v>
      </c>
      <c r="B60750" t="s">
        <v>209914</v>
      </c>
      <c r="C60750" t="s">
        <v>209915</v>
      </c>
      <c r="D60750" t="s">
        <v>780</v>
      </c>
      <c r="E60750" t="s">
        <v>205</v>
      </c>
      <c r="F60750" t="s">
        <v>21</v>
      </c>
      <c r="G60750" t="s">
        <v>285</v>
      </c>
      <c r="H60750" t="s">
        <v>51171</v>
      </c>
      <c r="I60750" t="s">
        <v>51171</v>
      </c>
      <c r="K60750" t="b">
        <f>IFERROR(VLOOKUP(F60750,english_mapping!A:B,2,FALSE),"NA")</f>
        <v>1</v>
      </c>
      <c r="L60750" t="str">
        <f t="shared" si="949"/>
        <v>Clean Technology</v>
      </c>
    </row>
    <row r="60751" spans="1:12" x14ac:dyDescent="0.25">
      <c r="A60751" t="s">
        <v>209916</v>
      </c>
      <c r="B60751" t="s">
        <v>209917</v>
      </c>
      <c r="D60751" t="s">
        <v>780</v>
      </c>
      <c r="E60751" t="s">
        <v>14</v>
      </c>
      <c r="F60751" t="s">
        <v>21</v>
      </c>
      <c r="G60751" t="s">
        <v>822</v>
      </c>
      <c r="H60751" t="s">
        <v>8416</v>
      </c>
      <c r="I60751" t="s">
        <v>8416</v>
      </c>
      <c r="J60751" t="s">
        <v>19183</v>
      </c>
      <c r="K60751" t="b">
        <f>IFERROR(VLOOKUP(F60751,english_mapping!A:B,2,FALSE),"NA")</f>
        <v>1</v>
      </c>
      <c r="L60751" t="str">
        <f t="shared" si="949"/>
        <v>Clean Technology</v>
      </c>
    </row>
    <row r="60752" spans="1:12" x14ac:dyDescent="0.25">
      <c r="A60752" t="s">
        <v>209918</v>
      </c>
      <c r="B60752" t="s">
        <v>209919</v>
      </c>
      <c r="C60752" t="s">
        <v>209920</v>
      </c>
      <c r="D60752" t="s">
        <v>209921</v>
      </c>
      <c r="E60752" t="s">
        <v>14</v>
      </c>
      <c r="F60752" t="s">
        <v>21</v>
      </c>
      <c r="G60752" t="s">
        <v>131</v>
      </c>
      <c r="H60752" t="s">
        <v>132</v>
      </c>
      <c r="I60752" t="s">
        <v>1139</v>
      </c>
      <c r="J60752" s="1">
        <v>39819</v>
      </c>
      <c r="K60752" t="b">
        <f>IFERROR(VLOOKUP(F60752,english_mapping!A:B,2,FALSE),"NA")</f>
        <v>1</v>
      </c>
      <c r="L60752" t="str">
        <f t="shared" si="949"/>
        <v>Internet</v>
      </c>
    </row>
    <row r="60753" spans="1:12" x14ac:dyDescent="0.25">
      <c r="A60753" t="s">
        <v>209922</v>
      </c>
      <c r="B60753" t="s">
        <v>209923</v>
      </c>
      <c r="C60753" t="s">
        <v>209924</v>
      </c>
      <c r="D60753" t="s">
        <v>4024</v>
      </c>
      <c r="E60753" t="s">
        <v>14</v>
      </c>
      <c r="F60753" t="s">
        <v>21</v>
      </c>
      <c r="G60753" t="s">
        <v>101</v>
      </c>
      <c r="H60753" t="s">
        <v>102</v>
      </c>
      <c r="I60753" t="s">
        <v>103</v>
      </c>
      <c r="J60753" t="s">
        <v>74189</v>
      </c>
      <c r="K60753" t="b">
        <f>IFERROR(VLOOKUP(F60753,english_mapping!A:B,2,FALSE),"NA")</f>
        <v>1</v>
      </c>
      <c r="L60753" t="str">
        <f t="shared" si="949"/>
        <v>Media</v>
      </c>
    </row>
    <row r="60754" spans="1:12" x14ac:dyDescent="0.25">
      <c r="A60754" t="s">
        <v>209925</v>
      </c>
      <c r="B60754" t="s">
        <v>209926</v>
      </c>
      <c r="C60754" t="s">
        <v>209927</v>
      </c>
      <c r="D60754" t="s">
        <v>209928</v>
      </c>
      <c r="E60754" t="s">
        <v>14</v>
      </c>
      <c r="F60754" t="s">
        <v>21</v>
      </c>
      <c r="G60754" t="s">
        <v>101</v>
      </c>
      <c r="H60754" t="s">
        <v>102</v>
      </c>
      <c r="I60754" t="s">
        <v>103</v>
      </c>
      <c r="J60754" s="1">
        <v>40544</v>
      </c>
      <c r="K60754" t="b">
        <f>IFERROR(VLOOKUP(F60754,english_mapping!A:B,2,FALSE),"NA")</f>
        <v>1</v>
      </c>
      <c r="L60754" t="str">
        <f t="shared" si="949"/>
        <v>E-Commerce</v>
      </c>
    </row>
    <row r="60755" spans="1:12" x14ac:dyDescent="0.25">
      <c r="A60755" t="s">
        <v>209929</v>
      </c>
      <c r="B60755" t="s">
        <v>209930</v>
      </c>
      <c r="C60755" t="s">
        <v>209931</v>
      </c>
      <c r="D60755" t="s">
        <v>7337</v>
      </c>
      <c r="E60755" t="s">
        <v>14</v>
      </c>
      <c r="F60755" t="s">
        <v>21</v>
      </c>
      <c r="G60755" t="s">
        <v>94</v>
      </c>
      <c r="H60755" t="s">
        <v>95</v>
      </c>
      <c r="I60755" t="s">
        <v>18469</v>
      </c>
      <c r="J60755" t="s">
        <v>52250</v>
      </c>
      <c r="K60755" t="b">
        <f>IFERROR(VLOOKUP(F60755,english_mapping!A:B,2,FALSE),"NA")</f>
        <v>1</v>
      </c>
      <c r="L60755" t="str">
        <f t="shared" si="949"/>
        <v>Furniture</v>
      </c>
    </row>
    <row r="60756" spans="1:12" x14ac:dyDescent="0.25">
      <c r="A60756" t="s">
        <v>209932</v>
      </c>
      <c r="B60756" t="s">
        <v>209933</v>
      </c>
      <c r="C60756" t="s">
        <v>209934</v>
      </c>
      <c r="E60756" t="s">
        <v>14</v>
      </c>
      <c r="F60756" t="s">
        <v>21</v>
      </c>
      <c r="G60756" t="s">
        <v>131</v>
      </c>
      <c r="H60756" t="s">
        <v>132</v>
      </c>
      <c r="I60756" t="s">
        <v>1139</v>
      </c>
      <c r="J60756" t="s">
        <v>5380</v>
      </c>
      <c r="K60756" t="b">
        <f>IFERROR(VLOOKUP(F60756,english_mapping!A:B,2,FALSE),"NA")</f>
        <v>1</v>
      </c>
      <c r="L60756">
        <f t="shared" si="949"/>
        <v>0</v>
      </c>
    </row>
    <row r="60757" spans="1:12" x14ac:dyDescent="0.25">
      <c r="A60757" t="s">
        <v>209935</v>
      </c>
      <c r="B60757" t="s">
        <v>209936</v>
      </c>
      <c r="C60757" t="s">
        <v>209937</v>
      </c>
      <c r="D60757" t="s">
        <v>209938</v>
      </c>
      <c r="E60757" t="s">
        <v>14</v>
      </c>
      <c r="F60757" t="s">
        <v>21</v>
      </c>
      <c r="G60757" t="s">
        <v>59</v>
      </c>
      <c r="H60757" t="s">
        <v>60</v>
      </c>
      <c r="I60757" t="s">
        <v>3044</v>
      </c>
      <c r="K60757" t="b">
        <f>IFERROR(VLOOKUP(F60757,english_mapping!A:B,2,FALSE),"NA")</f>
        <v>1</v>
      </c>
      <c r="L60757" t="str">
        <f t="shared" si="949"/>
        <v>Big Data Analytics</v>
      </c>
    </row>
    <row r="60758" spans="1:12" x14ac:dyDescent="0.25">
      <c r="A60758" t="s">
        <v>209939</v>
      </c>
      <c r="B60758" t="s">
        <v>209940</v>
      </c>
      <c r="C60758" t="s">
        <v>209941</v>
      </c>
      <c r="D60758" t="s">
        <v>209942</v>
      </c>
      <c r="E60758" t="s">
        <v>14</v>
      </c>
      <c r="F60758" t="s">
        <v>21</v>
      </c>
      <c r="G60758" t="s">
        <v>3555</v>
      </c>
      <c r="H60758" t="s">
        <v>8195</v>
      </c>
      <c r="I60758" t="s">
        <v>8195</v>
      </c>
      <c r="J60758" t="s">
        <v>33709</v>
      </c>
      <c r="K60758" t="b">
        <f>IFERROR(VLOOKUP(F60758,english_mapping!A:B,2,FALSE),"NA")</f>
        <v>1</v>
      </c>
      <c r="L60758" t="str">
        <f t="shared" si="949"/>
        <v>Groceries</v>
      </c>
    </row>
    <row r="60759" spans="1:12" x14ac:dyDescent="0.25">
      <c r="A60759" t="s">
        <v>209943</v>
      </c>
      <c r="B60759" t="s">
        <v>209944</v>
      </c>
      <c r="C60759" t="s">
        <v>209945</v>
      </c>
      <c r="D60759" t="s">
        <v>246</v>
      </c>
      <c r="E60759" t="s">
        <v>14</v>
      </c>
      <c r="F60759" t="s">
        <v>560</v>
      </c>
      <c r="G60759">
        <v>56</v>
      </c>
      <c r="H60759" t="s">
        <v>2614</v>
      </c>
      <c r="I60759" t="s">
        <v>2614</v>
      </c>
      <c r="J60759" s="1">
        <v>41040</v>
      </c>
      <c r="K60759" t="b">
        <f>IFERROR(VLOOKUP(F60759,english_mapping!A:B,2,FALSE),"NA")</f>
        <v>0</v>
      </c>
      <c r="L60759" t="str">
        <f t="shared" si="949"/>
        <v>Fashion</v>
      </c>
    </row>
    <row r="60760" spans="1:12" x14ac:dyDescent="0.25">
      <c r="A60760" t="s">
        <v>209946</v>
      </c>
      <c r="B60760" t="s">
        <v>209947</v>
      </c>
      <c r="C60760" t="s">
        <v>209948</v>
      </c>
      <c r="D60760" t="s">
        <v>3190</v>
      </c>
      <c r="E60760" t="s">
        <v>14</v>
      </c>
      <c r="F60760" t="s">
        <v>21</v>
      </c>
      <c r="G60760" t="s">
        <v>101</v>
      </c>
      <c r="H60760" t="s">
        <v>102</v>
      </c>
      <c r="I60760" t="s">
        <v>103</v>
      </c>
      <c r="J60760" t="s">
        <v>93626</v>
      </c>
      <c r="K60760" t="b">
        <f>IFERROR(VLOOKUP(F60760,english_mapping!A:B,2,FALSE),"NA")</f>
        <v>1</v>
      </c>
      <c r="L60760" t="str">
        <f t="shared" si="949"/>
        <v>Clean Technology</v>
      </c>
    </row>
    <row r="60761" spans="1:12" x14ac:dyDescent="0.25">
      <c r="A60761" t="s">
        <v>209949</v>
      </c>
      <c r="B60761" t="s">
        <v>209950</v>
      </c>
      <c r="C60761" t="s">
        <v>209951</v>
      </c>
      <c r="D60761" t="s">
        <v>10337</v>
      </c>
      <c r="E60761" t="s">
        <v>14</v>
      </c>
      <c r="F60761" t="s">
        <v>21</v>
      </c>
      <c r="G60761" t="s">
        <v>154</v>
      </c>
      <c r="H60761" t="s">
        <v>242</v>
      </c>
      <c r="I60761" t="s">
        <v>242</v>
      </c>
      <c r="J60761" s="1">
        <v>40544</v>
      </c>
      <c r="K60761" t="b">
        <f>IFERROR(VLOOKUP(F60761,english_mapping!A:B,2,FALSE),"NA")</f>
        <v>1</v>
      </c>
      <c r="L60761" t="str">
        <f t="shared" si="949"/>
        <v>Finance</v>
      </c>
    </row>
    <row r="60762" spans="1:12" x14ac:dyDescent="0.25">
      <c r="A60762" t="s">
        <v>209952</v>
      </c>
      <c r="B60762" t="s">
        <v>209953</v>
      </c>
      <c r="D60762" t="s">
        <v>2381</v>
      </c>
      <c r="E60762" t="s">
        <v>14</v>
      </c>
      <c r="F60762" t="s">
        <v>21</v>
      </c>
      <c r="G60762" t="s">
        <v>154</v>
      </c>
      <c r="H60762" t="s">
        <v>242</v>
      </c>
      <c r="I60762" t="s">
        <v>326</v>
      </c>
      <c r="J60762" s="1">
        <v>38718</v>
      </c>
      <c r="K60762" t="b">
        <f>IFERROR(VLOOKUP(F60762,english_mapping!A:B,2,FALSE),"NA")</f>
        <v>1</v>
      </c>
      <c r="L60762" t="str">
        <f t="shared" si="949"/>
        <v>Consulting</v>
      </c>
    </row>
    <row r="60763" spans="1:12" x14ac:dyDescent="0.25">
      <c r="A60763" t="s">
        <v>209954</v>
      </c>
      <c r="B60763" t="s">
        <v>209955</v>
      </c>
      <c r="C60763" t="s">
        <v>209956</v>
      </c>
      <c r="D60763" t="s">
        <v>209957</v>
      </c>
      <c r="E60763" t="s">
        <v>14</v>
      </c>
      <c r="F60763" t="s">
        <v>21</v>
      </c>
      <c r="G60763" t="s">
        <v>101</v>
      </c>
      <c r="H60763" t="s">
        <v>102</v>
      </c>
      <c r="I60763" t="s">
        <v>103</v>
      </c>
      <c r="J60763" t="s">
        <v>209958</v>
      </c>
      <c r="K60763" t="b">
        <f>IFERROR(VLOOKUP(F60763,english_mapping!A:B,2,FALSE),"NA")</f>
        <v>1</v>
      </c>
      <c r="L60763" t="str">
        <f t="shared" si="949"/>
        <v>Career Management</v>
      </c>
    </row>
    <row r="60764" spans="1:12" x14ac:dyDescent="0.25">
      <c r="A60764" t="s">
        <v>209959</v>
      </c>
      <c r="B60764" t="s">
        <v>209960</v>
      </c>
      <c r="C60764" t="s">
        <v>209961</v>
      </c>
      <c r="D60764" t="s">
        <v>209962</v>
      </c>
      <c r="E60764" t="s">
        <v>14</v>
      </c>
      <c r="F60764" t="s">
        <v>15</v>
      </c>
      <c r="G60764">
        <v>19</v>
      </c>
      <c r="H60764" t="s">
        <v>479</v>
      </c>
      <c r="I60764" t="s">
        <v>479</v>
      </c>
      <c r="J60764" s="1">
        <v>41250</v>
      </c>
      <c r="K60764" t="b">
        <f>IFERROR(VLOOKUP(F60764,english_mapping!A:B,2,FALSE),"NA")</f>
        <v>1</v>
      </c>
      <c r="L60764" t="str">
        <f t="shared" si="949"/>
        <v>E-Commerce</v>
      </c>
    </row>
    <row r="60765" spans="1:12" x14ac:dyDescent="0.25">
      <c r="A60765" t="s">
        <v>209963</v>
      </c>
      <c r="B60765" t="s">
        <v>209964</v>
      </c>
      <c r="C60765" t="s">
        <v>209965</v>
      </c>
      <c r="D60765" t="s">
        <v>209966</v>
      </c>
      <c r="E60765" t="s">
        <v>14</v>
      </c>
      <c r="F60765" t="s">
        <v>21</v>
      </c>
      <c r="G60765" t="s">
        <v>39</v>
      </c>
      <c r="H60765" t="s">
        <v>281</v>
      </c>
      <c r="I60765" t="s">
        <v>281</v>
      </c>
      <c r="J60765" s="1">
        <v>41521</v>
      </c>
      <c r="K60765" t="b">
        <f>IFERROR(VLOOKUP(F60765,english_mapping!A:B,2,FALSE),"NA")</f>
        <v>1</v>
      </c>
      <c r="L60765" t="str">
        <f t="shared" si="949"/>
        <v>Apps</v>
      </c>
    </row>
    <row r="60766" spans="1:12" x14ac:dyDescent="0.25">
      <c r="A60766" t="s">
        <v>209967</v>
      </c>
      <c r="B60766" t="s">
        <v>209968</v>
      </c>
      <c r="C60766" t="s">
        <v>209969</v>
      </c>
      <c r="D60766" t="s">
        <v>209970</v>
      </c>
      <c r="E60766" t="s">
        <v>14</v>
      </c>
      <c r="F60766" t="s">
        <v>124</v>
      </c>
      <c r="G60766" t="s">
        <v>125</v>
      </c>
      <c r="H60766" t="s">
        <v>126</v>
      </c>
      <c r="I60766" t="s">
        <v>126</v>
      </c>
      <c r="J60766" s="1">
        <v>41914</v>
      </c>
      <c r="K60766" t="b">
        <f>IFERROR(VLOOKUP(F60766,english_mapping!A:B,2,FALSE),"NA")</f>
        <v>1</v>
      </c>
      <c r="L60766" t="str">
        <f t="shared" si="949"/>
        <v>Apps</v>
      </c>
    </row>
    <row r="60767" spans="1:12" x14ac:dyDescent="0.25">
      <c r="A60767" t="s">
        <v>209971</v>
      </c>
      <c r="B60767" t="s">
        <v>209972</v>
      </c>
      <c r="C60767" t="s">
        <v>209973</v>
      </c>
      <c r="E60767" t="s">
        <v>14</v>
      </c>
      <c r="F60767" t="s">
        <v>21</v>
      </c>
      <c r="G60767" t="s">
        <v>206</v>
      </c>
      <c r="H60767" t="s">
        <v>207</v>
      </c>
      <c r="I60767" t="s">
        <v>207</v>
      </c>
      <c r="J60767" t="s">
        <v>46619</v>
      </c>
      <c r="K60767" t="b">
        <f>IFERROR(VLOOKUP(F60767,english_mapping!A:B,2,FALSE),"NA")</f>
        <v>1</v>
      </c>
      <c r="L60767">
        <f t="shared" si="949"/>
        <v>0</v>
      </c>
    </row>
    <row r="60768" spans="1:12" x14ac:dyDescent="0.25">
      <c r="A60768" t="s">
        <v>209974</v>
      </c>
      <c r="B60768" t="s">
        <v>209975</v>
      </c>
      <c r="C60768" t="s">
        <v>209976</v>
      </c>
      <c r="D60768" t="s">
        <v>209977</v>
      </c>
      <c r="E60768" t="s">
        <v>205</v>
      </c>
      <c r="F60768" t="s">
        <v>21</v>
      </c>
      <c r="G60768" t="s">
        <v>59</v>
      </c>
      <c r="H60768" t="s">
        <v>60</v>
      </c>
      <c r="I60768" t="s">
        <v>66</v>
      </c>
      <c r="J60768" s="1">
        <v>40189</v>
      </c>
      <c r="K60768" t="b">
        <f>IFERROR(VLOOKUP(F60768,english_mapping!A:B,2,FALSE),"NA")</f>
        <v>1</v>
      </c>
      <c r="L60768" t="str">
        <f t="shared" si="949"/>
        <v>Curated Web</v>
      </c>
    </row>
    <row r="60769" spans="1:12" x14ac:dyDescent="0.25">
      <c r="A60769" t="s">
        <v>209978</v>
      </c>
      <c r="B60769" t="s">
        <v>209979</v>
      </c>
      <c r="C60769" t="s">
        <v>209980</v>
      </c>
      <c r="D60769" t="s">
        <v>2839</v>
      </c>
      <c r="E60769" t="s">
        <v>14</v>
      </c>
      <c r="F60769" t="s">
        <v>52</v>
      </c>
      <c r="G60769" t="s">
        <v>53</v>
      </c>
      <c r="H60769" t="s">
        <v>6906</v>
      </c>
      <c r="I60769" t="s">
        <v>6906</v>
      </c>
      <c r="K60769" t="b">
        <f>IFERROR(VLOOKUP(F60769,english_mapping!A:B,2,FALSE),"NA")</f>
        <v>1</v>
      </c>
      <c r="L60769" t="str">
        <f t="shared" si="949"/>
        <v>Telecommunications</v>
      </c>
    </row>
    <row r="60770" spans="1:12" x14ac:dyDescent="0.25">
      <c r="A60770" t="s">
        <v>209981</v>
      </c>
      <c r="B60770" t="s">
        <v>209982</v>
      </c>
      <c r="C60770" t="s">
        <v>209983</v>
      </c>
      <c r="D60770" t="s">
        <v>15722</v>
      </c>
      <c r="E60770" t="s">
        <v>14</v>
      </c>
      <c r="F60770" t="s">
        <v>13083</v>
      </c>
      <c r="G60770">
        <v>35</v>
      </c>
      <c r="H60770" t="s">
        <v>13696</v>
      </c>
      <c r="I60770" t="s">
        <v>13696</v>
      </c>
      <c r="J60770" s="1">
        <v>42006</v>
      </c>
      <c r="K60770" t="b">
        <f>IFERROR(VLOOKUP(F60770,english_mapping!A:B,2,FALSE),"NA")</f>
        <v>0</v>
      </c>
      <c r="L60770" t="str">
        <f t="shared" si="949"/>
        <v>E-Commerce</v>
      </c>
    </row>
    <row r="60771" spans="1:12" x14ac:dyDescent="0.25">
      <c r="A60771" t="s">
        <v>209984</v>
      </c>
      <c r="B60771" t="s">
        <v>209985</v>
      </c>
      <c r="C60771" t="s">
        <v>209986</v>
      </c>
      <c r="D60771" t="s">
        <v>123</v>
      </c>
      <c r="E60771" t="s">
        <v>14</v>
      </c>
      <c r="F60771" t="s">
        <v>21</v>
      </c>
      <c r="G60771" t="s">
        <v>77</v>
      </c>
      <c r="H60771" t="s">
        <v>1804</v>
      </c>
      <c r="I60771" t="s">
        <v>2586</v>
      </c>
      <c r="J60771" s="1">
        <v>39083</v>
      </c>
      <c r="K60771" t="b">
        <f>IFERROR(VLOOKUP(F60771,english_mapping!A:B,2,FALSE),"NA")</f>
        <v>1</v>
      </c>
      <c r="L60771" t="str">
        <f t="shared" si="949"/>
        <v>Education</v>
      </c>
    </row>
    <row r="60772" spans="1:12" x14ac:dyDescent="0.25">
      <c r="A60772" t="s">
        <v>209987</v>
      </c>
      <c r="B60772" t="s">
        <v>209988</v>
      </c>
      <c r="C60772" t="s">
        <v>209989</v>
      </c>
      <c r="D60772" t="s">
        <v>209990</v>
      </c>
      <c r="E60772" t="s">
        <v>14</v>
      </c>
      <c r="F60772" t="s">
        <v>21</v>
      </c>
      <c r="G60772" t="s">
        <v>59</v>
      </c>
      <c r="H60772" t="s">
        <v>60</v>
      </c>
      <c r="I60772" t="s">
        <v>7820</v>
      </c>
      <c r="J60772" t="s">
        <v>21280</v>
      </c>
      <c r="K60772" t="b">
        <f>IFERROR(VLOOKUP(F60772,english_mapping!A:B,2,FALSE),"NA")</f>
        <v>1</v>
      </c>
      <c r="L60772" t="str">
        <f t="shared" si="949"/>
        <v>E-Commerce</v>
      </c>
    </row>
    <row r="60773" spans="1:12" x14ac:dyDescent="0.25">
      <c r="A60773" t="s">
        <v>209991</v>
      </c>
      <c r="B60773" t="s">
        <v>209992</v>
      </c>
      <c r="C60773" t="s">
        <v>209993</v>
      </c>
      <c r="D60773" t="s">
        <v>780</v>
      </c>
      <c r="E60773" t="s">
        <v>14</v>
      </c>
      <c r="F60773" t="s">
        <v>21</v>
      </c>
      <c r="G60773" t="s">
        <v>285</v>
      </c>
      <c r="H60773" t="s">
        <v>889</v>
      </c>
      <c r="I60773" t="s">
        <v>889</v>
      </c>
      <c r="J60773" t="s">
        <v>6722</v>
      </c>
      <c r="K60773" t="b">
        <f>IFERROR(VLOOKUP(F60773,english_mapping!A:B,2,FALSE),"NA")</f>
        <v>1</v>
      </c>
      <c r="L60773" t="str">
        <f t="shared" si="949"/>
        <v>Clean Technology</v>
      </c>
    </row>
    <row r="60774" spans="1:12" x14ac:dyDescent="0.25">
      <c r="A60774" t="s">
        <v>209994</v>
      </c>
      <c r="B60774" t="s">
        <v>209995</v>
      </c>
      <c r="C60774" t="s">
        <v>209996</v>
      </c>
      <c r="D60774" t="s">
        <v>38150</v>
      </c>
      <c r="E60774" t="s">
        <v>14</v>
      </c>
      <c r="F60774" t="s">
        <v>321</v>
      </c>
      <c r="G60774">
        <v>9</v>
      </c>
      <c r="H60774" t="s">
        <v>322</v>
      </c>
      <c r="I60774" t="s">
        <v>322</v>
      </c>
      <c r="J60774" s="1">
        <v>42005</v>
      </c>
      <c r="K60774" t="b">
        <f>IFERROR(VLOOKUP(F60774,english_mapping!A:B,2,FALSE),"NA")</f>
        <v>0</v>
      </c>
      <c r="L60774" t="str">
        <f t="shared" si="949"/>
        <v>Computer Vision</v>
      </c>
    </row>
    <row r="60775" spans="1:12" x14ac:dyDescent="0.25">
      <c r="A60775" t="s">
        <v>209997</v>
      </c>
      <c r="B60775" t="s">
        <v>209998</v>
      </c>
      <c r="C60775" t="s">
        <v>209999</v>
      </c>
      <c r="D60775" t="s">
        <v>2381</v>
      </c>
      <c r="E60775" t="s">
        <v>14</v>
      </c>
      <c r="F60775" t="s">
        <v>21</v>
      </c>
      <c r="G60775" t="s">
        <v>49206</v>
      </c>
      <c r="H60775" t="s">
        <v>63800</v>
      </c>
      <c r="I60775" t="s">
        <v>36963</v>
      </c>
      <c r="J60775" s="1">
        <v>40918</v>
      </c>
      <c r="K60775" t="b">
        <f>IFERROR(VLOOKUP(F60775,english_mapping!A:B,2,FALSE),"NA")</f>
        <v>1</v>
      </c>
      <c r="L60775" t="str">
        <f t="shared" si="949"/>
        <v>Consulting</v>
      </c>
    </row>
    <row r="60776" spans="1:12" x14ac:dyDescent="0.25">
      <c r="A60776" t="s">
        <v>210000</v>
      </c>
      <c r="B60776" t="s">
        <v>210001</v>
      </c>
      <c r="C60776" t="s">
        <v>210002</v>
      </c>
      <c r="D60776" t="s">
        <v>210003</v>
      </c>
      <c r="E60776" t="s">
        <v>14</v>
      </c>
      <c r="F60776" t="s">
        <v>124</v>
      </c>
      <c r="G60776" t="s">
        <v>125</v>
      </c>
      <c r="H60776" t="s">
        <v>126</v>
      </c>
      <c r="I60776" t="s">
        <v>126</v>
      </c>
      <c r="J60776" s="1">
        <v>40183</v>
      </c>
      <c r="K60776" t="b">
        <f>IFERROR(VLOOKUP(F60776,english_mapping!A:B,2,FALSE),"NA")</f>
        <v>1</v>
      </c>
      <c r="L60776" t="str">
        <f t="shared" si="949"/>
        <v>Green</v>
      </c>
    </row>
    <row r="60777" spans="1:12" x14ac:dyDescent="0.25">
      <c r="A60777" t="s">
        <v>210004</v>
      </c>
      <c r="B60777" t="s">
        <v>210005</v>
      </c>
      <c r="C60777" t="s">
        <v>210006</v>
      </c>
      <c r="D60777" t="s">
        <v>1097</v>
      </c>
      <c r="E60777" t="s">
        <v>14</v>
      </c>
      <c r="F60777" t="s">
        <v>21</v>
      </c>
      <c r="G60777" t="s">
        <v>117</v>
      </c>
      <c r="H60777" t="s">
        <v>535</v>
      </c>
      <c r="I60777" t="s">
        <v>116561</v>
      </c>
      <c r="J60777" s="1">
        <v>41429</v>
      </c>
      <c r="K60777" t="b">
        <f>IFERROR(VLOOKUP(F60777,english_mapping!A:B,2,FALSE),"NA")</f>
        <v>1</v>
      </c>
      <c r="L60777" t="str">
        <f t="shared" si="949"/>
        <v>Entertainment</v>
      </c>
    </row>
    <row r="60778" spans="1:12" x14ac:dyDescent="0.25">
      <c r="A60778" t="s">
        <v>210007</v>
      </c>
      <c r="B60778" t="s">
        <v>210008</v>
      </c>
      <c r="C60778" t="s">
        <v>210009</v>
      </c>
      <c r="D60778" t="s">
        <v>16450</v>
      </c>
      <c r="E60778" t="s">
        <v>14</v>
      </c>
      <c r="J60778" s="1">
        <v>40188</v>
      </c>
      <c r="K60778" t="str">
        <f>IFERROR(VLOOKUP(F60778,english_mapping!A:B,2,FALSE),"NA")</f>
        <v>NA</v>
      </c>
      <c r="L60778" t="str">
        <f t="shared" si="949"/>
        <v>Curated Web</v>
      </c>
    </row>
    <row r="60779" spans="1:12" x14ac:dyDescent="0.25">
      <c r="A60779" t="s">
        <v>210010</v>
      </c>
      <c r="B60779" t="s">
        <v>210011</v>
      </c>
      <c r="C60779" t="s">
        <v>210012</v>
      </c>
      <c r="D60779" t="s">
        <v>130322</v>
      </c>
      <c r="E60779" t="s">
        <v>14</v>
      </c>
      <c r="F60779" t="s">
        <v>21</v>
      </c>
      <c r="G60779" t="s">
        <v>39</v>
      </c>
      <c r="H60779" t="s">
        <v>281</v>
      </c>
      <c r="I60779" t="s">
        <v>281</v>
      </c>
      <c r="J60779" s="1">
        <v>40544</v>
      </c>
      <c r="K60779" t="b">
        <f>IFERROR(VLOOKUP(F60779,english_mapping!A:B,2,FALSE),"NA")</f>
        <v>1</v>
      </c>
      <c r="L60779" t="str">
        <f t="shared" si="949"/>
        <v>SaaS</v>
      </c>
    </row>
    <row r="60780" spans="1:12" x14ac:dyDescent="0.25">
      <c r="A60780" t="s">
        <v>210013</v>
      </c>
      <c r="B60780" t="s">
        <v>210014</v>
      </c>
      <c r="C60780" t="s">
        <v>210015</v>
      </c>
      <c r="D60780" t="s">
        <v>2541</v>
      </c>
      <c r="E60780" t="s">
        <v>14</v>
      </c>
      <c r="F60780" t="s">
        <v>2880</v>
      </c>
      <c r="G60780">
        <v>3</v>
      </c>
      <c r="H60780" t="s">
        <v>17725</v>
      </c>
      <c r="I60780" t="s">
        <v>17725</v>
      </c>
      <c r="J60780" s="1">
        <v>40909</v>
      </c>
      <c r="K60780" t="b">
        <f>IFERROR(VLOOKUP(F60780,english_mapping!A:B,2,FALSE),"NA")</f>
        <v>0</v>
      </c>
      <c r="L60780" t="str">
        <f t="shared" si="949"/>
        <v>Advertising</v>
      </c>
    </row>
    <row r="60781" spans="1:12" x14ac:dyDescent="0.25">
      <c r="A60781" t="s">
        <v>210016</v>
      </c>
      <c r="B60781" t="s">
        <v>210017</v>
      </c>
      <c r="C60781" t="s">
        <v>210018</v>
      </c>
      <c r="D60781" t="s">
        <v>2250</v>
      </c>
      <c r="E60781" t="s">
        <v>14</v>
      </c>
      <c r="F60781" t="s">
        <v>15</v>
      </c>
      <c r="G60781">
        <v>7</v>
      </c>
      <c r="H60781" t="s">
        <v>14378</v>
      </c>
      <c r="I60781" t="s">
        <v>14378</v>
      </c>
      <c r="J60781" s="1">
        <v>41649</v>
      </c>
      <c r="K60781" t="b">
        <f>IFERROR(VLOOKUP(F60781,english_mapping!A:B,2,FALSE),"NA")</f>
        <v>1</v>
      </c>
      <c r="L60781" t="str">
        <f t="shared" si="949"/>
        <v>Apps</v>
      </c>
    </row>
    <row r="60782" spans="1:12" x14ac:dyDescent="0.25">
      <c r="A60782" t="s">
        <v>210019</v>
      </c>
      <c r="B60782" t="s">
        <v>210020</v>
      </c>
      <c r="C60782" t="s">
        <v>210021</v>
      </c>
      <c r="D60782" t="s">
        <v>210022</v>
      </c>
      <c r="E60782" t="s">
        <v>14</v>
      </c>
      <c r="F60782" t="s">
        <v>21</v>
      </c>
      <c r="G60782" t="s">
        <v>59</v>
      </c>
      <c r="H60782" t="s">
        <v>90</v>
      </c>
      <c r="I60782" t="s">
        <v>90</v>
      </c>
      <c r="J60782" t="s">
        <v>164542</v>
      </c>
      <c r="K60782" t="b">
        <f>IFERROR(VLOOKUP(F60782,english_mapping!A:B,2,FALSE),"NA")</f>
        <v>1</v>
      </c>
      <c r="L60782" t="str">
        <f t="shared" si="949"/>
        <v>Adventure Travel</v>
      </c>
    </row>
    <row r="60783" spans="1:12" x14ac:dyDescent="0.25">
      <c r="A60783" t="s">
        <v>210023</v>
      </c>
      <c r="B60783" t="s">
        <v>210024</v>
      </c>
      <c r="C60783" t="s">
        <v>210025</v>
      </c>
      <c r="D60783" t="s">
        <v>780</v>
      </c>
      <c r="E60783" t="s">
        <v>14</v>
      </c>
      <c r="F60783" t="s">
        <v>1151</v>
      </c>
      <c r="G60783">
        <v>25</v>
      </c>
      <c r="H60783" t="s">
        <v>1618</v>
      </c>
      <c r="I60783" t="s">
        <v>1619</v>
      </c>
      <c r="J60783" t="s">
        <v>42905</v>
      </c>
      <c r="K60783" t="b">
        <f>IFERROR(VLOOKUP(F60783,english_mapping!A:B,2,FALSE),"NA")</f>
        <v>0</v>
      </c>
      <c r="L60783" t="str">
        <f t="shared" si="949"/>
        <v>Clean Technology</v>
      </c>
    </row>
    <row r="60784" spans="1:12" x14ac:dyDescent="0.25">
      <c r="A60784" t="s">
        <v>210026</v>
      </c>
      <c r="B60784" t="s">
        <v>210027</v>
      </c>
      <c r="C60784" t="s">
        <v>210028</v>
      </c>
      <c r="D60784" t="s">
        <v>110913</v>
      </c>
      <c r="E60784" t="s">
        <v>14</v>
      </c>
      <c r="F60784" t="s">
        <v>2372</v>
      </c>
      <c r="G60784">
        <v>30</v>
      </c>
      <c r="H60784" t="s">
        <v>9058</v>
      </c>
      <c r="I60784" t="s">
        <v>63029</v>
      </c>
      <c r="J60784" t="s">
        <v>8028</v>
      </c>
      <c r="K60784" t="b">
        <f>IFERROR(VLOOKUP(F60784,english_mapping!A:B,2,FALSE),"NA")</f>
        <v>0</v>
      </c>
      <c r="L60784" t="str">
        <f t="shared" si="949"/>
        <v>E-Commerce</v>
      </c>
    </row>
    <row r="60785" spans="1:12" x14ac:dyDescent="0.25">
      <c r="A60785" t="s">
        <v>210029</v>
      </c>
      <c r="B60785" t="s">
        <v>210030</v>
      </c>
      <c r="C60785" t="s">
        <v>210031</v>
      </c>
      <c r="E60785" t="s">
        <v>14</v>
      </c>
      <c r="F60785" t="s">
        <v>15</v>
      </c>
      <c r="G60785">
        <v>16</v>
      </c>
      <c r="H60785" t="s">
        <v>16</v>
      </c>
      <c r="I60785" t="s">
        <v>16</v>
      </c>
      <c r="K60785" t="b">
        <f>IFERROR(VLOOKUP(F60785,english_mapping!A:B,2,FALSE),"NA")</f>
        <v>1</v>
      </c>
      <c r="L60785">
        <f t="shared" si="949"/>
        <v>0</v>
      </c>
    </row>
    <row r="60786" spans="1:12" x14ac:dyDescent="0.25">
      <c r="A60786" t="s">
        <v>210032</v>
      </c>
      <c r="B60786" t="s">
        <v>210033</v>
      </c>
      <c r="C60786" t="s">
        <v>210034</v>
      </c>
      <c r="D60786" t="s">
        <v>210035</v>
      </c>
      <c r="E60786" t="s">
        <v>14</v>
      </c>
      <c r="F60786" t="s">
        <v>21</v>
      </c>
      <c r="G60786" t="s">
        <v>59</v>
      </c>
      <c r="H60786" t="s">
        <v>60</v>
      </c>
      <c r="I60786" t="s">
        <v>66</v>
      </c>
      <c r="J60786" s="1">
        <v>37987</v>
      </c>
      <c r="K60786" t="b">
        <f>IFERROR(VLOOKUP(F60786,english_mapping!A:B,2,FALSE),"NA")</f>
        <v>1</v>
      </c>
      <c r="L60786" t="str">
        <f t="shared" si="949"/>
        <v>Business Intelligence</v>
      </c>
    </row>
    <row r="60787" spans="1:12" x14ac:dyDescent="0.25">
      <c r="A60787" t="s">
        <v>210036</v>
      </c>
      <c r="B60787" t="s">
        <v>210037</v>
      </c>
      <c r="C60787" t="s">
        <v>210038</v>
      </c>
      <c r="D60787" t="s">
        <v>67314</v>
      </c>
      <c r="E60787" t="s">
        <v>14</v>
      </c>
      <c r="F60787" t="s">
        <v>220</v>
      </c>
      <c r="G60787">
        <v>2</v>
      </c>
      <c r="H60787" t="s">
        <v>221</v>
      </c>
      <c r="I60787" t="s">
        <v>221</v>
      </c>
      <c r="J60787" s="1">
        <v>41640</v>
      </c>
      <c r="K60787" t="b">
        <f>IFERROR(VLOOKUP(F60787,english_mapping!A:B,2,FALSE),"NA")</f>
        <v>1</v>
      </c>
      <c r="L60787" t="str">
        <f t="shared" si="949"/>
        <v>Home &amp; Garden</v>
      </c>
    </row>
    <row r="60788" spans="1:12" x14ac:dyDescent="0.25">
      <c r="A60788" t="s">
        <v>210039</v>
      </c>
      <c r="B60788" t="s">
        <v>210040</v>
      </c>
      <c r="E60788" t="s">
        <v>205</v>
      </c>
      <c r="K60788" t="str">
        <f>IFERROR(VLOOKUP(F60788,english_mapping!A:B,2,FALSE),"NA")</f>
        <v>NA</v>
      </c>
      <c r="L60788">
        <f t="shared" si="949"/>
        <v>0</v>
      </c>
    </row>
    <row r="60789" spans="1:12" x14ac:dyDescent="0.25">
      <c r="A60789" t="s">
        <v>210041</v>
      </c>
      <c r="B60789" t="s">
        <v>210042</v>
      </c>
      <c r="C60789" t="s">
        <v>210043</v>
      </c>
      <c r="D60789" t="s">
        <v>552</v>
      </c>
      <c r="E60789" t="s">
        <v>14</v>
      </c>
      <c r="F60789" t="s">
        <v>21</v>
      </c>
      <c r="G60789" t="s">
        <v>59</v>
      </c>
      <c r="H60789" t="s">
        <v>60</v>
      </c>
      <c r="I60789" t="s">
        <v>66</v>
      </c>
      <c r="J60789" t="s">
        <v>96636</v>
      </c>
      <c r="K60789" t="b">
        <f>IFERROR(VLOOKUP(F60789,english_mapping!A:B,2,FALSE),"NA")</f>
        <v>1</v>
      </c>
      <c r="L60789" t="str">
        <f t="shared" si="949"/>
        <v>Social Media</v>
      </c>
    </row>
    <row r="60790" spans="1:12" x14ac:dyDescent="0.25">
      <c r="A60790" t="s">
        <v>210044</v>
      </c>
      <c r="B60790" t="s">
        <v>210045</v>
      </c>
      <c r="C60790" t="s">
        <v>210046</v>
      </c>
      <c r="D60790" t="s">
        <v>210047</v>
      </c>
      <c r="E60790" t="s">
        <v>14</v>
      </c>
      <c r="F60790" t="s">
        <v>21</v>
      </c>
      <c r="G60790" t="s">
        <v>534</v>
      </c>
      <c r="H60790" t="s">
        <v>535</v>
      </c>
      <c r="I60790" t="s">
        <v>536</v>
      </c>
      <c r="J60790" s="1">
        <v>41641</v>
      </c>
      <c r="K60790" t="b">
        <f>IFERROR(VLOOKUP(F60790,english_mapping!A:B,2,FALSE),"NA")</f>
        <v>1</v>
      </c>
      <c r="L60790" t="str">
        <f t="shared" si="949"/>
        <v>E-Commerce</v>
      </c>
    </row>
    <row r="60791" spans="1:12" x14ac:dyDescent="0.25">
      <c r="A60791" t="s">
        <v>210048</v>
      </c>
      <c r="B60791" t="s">
        <v>210049</v>
      </c>
      <c r="C60791" t="s">
        <v>210050</v>
      </c>
      <c r="D60791" t="s">
        <v>45</v>
      </c>
      <c r="E60791" t="s">
        <v>14</v>
      </c>
      <c r="F60791" t="s">
        <v>21</v>
      </c>
      <c r="G60791" t="s">
        <v>1105</v>
      </c>
      <c r="H60791" t="s">
        <v>1106</v>
      </c>
      <c r="I60791" t="s">
        <v>23985</v>
      </c>
      <c r="J60791" s="1">
        <v>41649</v>
      </c>
      <c r="K60791" t="b">
        <f>IFERROR(VLOOKUP(F60791,english_mapping!A:B,2,FALSE),"NA")</f>
        <v>1</v>
      </c>
      <c r="L60791" t="str">
        <f t="shared" si="949"/>
        <v>Games</v>
      </c>
    </row>
    <row r="60792" spans="1:12" x14ac:dyDescent="0.25">
      <c r="A60792" t="s">
        <v>210051</v>
      </c>
      <c r="B60792" t="s">
        <v>210052</v>
      </c>
      <c r="E60792" t="s">
        <v>14</v>
      </c>
      <c r="K60792" t="str">
        <f>IFERROR(VLOOKUP(F60792,english_mapping!A:B,2,FALSE),"NA")</f>
        <v>NA</v>
      </c>
      <c r="L60792">
        <f t="shared" si="949"/>
        <v>0</v>
      </c>
    </row>
    <row r="60793" spans="1:12" x14ac:dyDescent="0.25">
      <c r="A60793" t="s">
        <v>210053</v>
      </c>
      <c r="B60793" t="s">
        <v>210054</v>
      </c>
      <c r="C60793" t="s">
        <v>210055</v>
      </c>
      <c r="D60793" t="s">
        <v>113</v>
      </c>
      <c r="E60793" t="s">
        <v>14</v>
      </c>
      <c r="F60793" t="s">
        <v>634</v>
      </c>
      <c r="G60793">
        <v>11</v>
      </c>
      <c r="H60793" t="s">
        <v>898</v>
      </c>
      <c r="I60793" t="s">
        <v>898</v>
      </c>
      <c r="J60793" s="1">
        <v>38353</v>
      </c>
      <c r="K60793" t="b">
        <f>IFERROR(VLOOKUP(F60793,english_mapping!A:B,2,FALSE),"NA")</f>
        <v>0</v>
      </c>
      <c r="L60793" t="str">
        <f t="shared" si="949"/>
        <v>Entertainment</v>
      </c>
    </row>
    <row r="60794" spans="1:12" x14ac:dyDescent="0.25">
      <c r="A60794" t="s">
        <v>210056</v>
      </c>
      <c r="B60794" t="s">
        <v>210057</v>
      </c>
      <c r="C60794" t="s">
        <v>210058</v>
      </c>
      <c r="D60794" t="s">
        <v>780</v>
      </c>
      <c r="E60794" t="s">
        <v>14</v>
      </c>
      <c r="F60794" t="s">
        <v>161</v>
      </c>
      <c r="G60794" t="s">
        <v>169</v>
      </c>
      <c r="H60794" t="s">
        <v>170</v>
      </c>
      <c r="I60794" t="s">
        <v>170</v>
      </c>
      <c r="K60794" t="b">
        <f>IFERROR(VLOOKUP(F60794,english_mapping!A:B,2,FALSE),"NA")</f>
        <v>0</v>
      </c>
      <c r="L60794" t="str">
        <f t="shared" si="949"/>
        <v>Clean Technology</v>
      </c>
    </row>
    <row r="60795" spans="1:12" x14ac:dyDescent="0.25">
      <c r="A60795" t="s">
        <v>210059</v>
      </c>
      <c r="B60795" t="s">
        <v>210060</v>
      </c>
      <c r="C60795" t="s">
        <v>210061</v>
      </c>
      <c r="D60795" t="s">
        <v>210062</v>
      </c>
      <c r="E60795" t="s">
        <v>14</v>
      </c>
      <c r="F60795" t="s">
        <v>33</v>
      </c>
      <c r="G60795">
        <v>23</v>
      </c>
      <c r="H60795" t="s">
        <v>179</v>
      </c>
      <c r="I60795" t="s">
        <v>179</v>
      </c>
      <c r="J60795" s="1">
        <v>42005</v>
      </c>
      <c r="K60795" t="b">
        <f>IFERROR(VLOOKUP(F60795,english_mapping!A:B,2,FALSE),"NA")</f>
        <v>0</v>
      </c>
      <c r="L60795" t="str">
        <f t="shared" si="949"/>
        <v>Social + Mobile + Local</v>
      </c>
    </row>
    <row r="60796" spans="1:12" x14ac:dyDescent="0.25">
      <c r="A60796" t="s">
        <v>210063</v>
      </c>
      <c r="B60796" t="s">
        <v>210064</v>
      </c>
      <c r="C60796" t="s">
        <v>210065</v>
      </c>
      <c r="D60796" t="s">
        <v>210066</v>
      </c>
      <c r="E60796" t="s">
        <v>14</v>
      </c>
      <c r="F60796" t="s">
        <v>21</v>
      </c>
      <c r="G60796" t="s">
        <v>101</v>
      </c>
      <c r="H60796" t="s">
        <v>102</v>
      </c>
      <c r="I60796" t="s">
        <v>5448</v>
      </c>
      <c r="J60796" s="1">
        <v>41280</v>
      </c>
      <c r="K60796" t="b">
        <f>IFERROR(VLOOKUP(F60796,english_mapping!A:B,2,FALSE),"NA")</f>
        <v>1</v>
      </c>
      <c r="L60796" t="str">
        <f t="shared" si="949"/>
        <v>Delivery</v>
      </c>
    </row>
    <row r="60797" spans="1:12" x14ac:dyDescent="0.25">
      <c r="A60797" t="s">
        <v>210067</v>
      </c>
      <c r="B60797" t="s">
        <v>210068</v>
      </c>
      <c r="C60797" t="s">
        <v>210069</v>
      </c>
      <c r="D60797" t="s">
        <v>210070</v>
      </c>
      <c r="E60797" t="s">
        <v>14</v>
      </c>
      <c r="F60797" t="s">
        <v>21</v>
      </c>
      <c r="G60797" t="s">
        <v>59</v>
      </c>
      <c r="H60797" t="s">
        <v>90</v>
      </c>
      <c r="I60797" t="s">
        <v>90</v>
      </c>
      <c r="J60797" s="1">
        <v>40909</v>
      </c>
      <c r="K60797" t="b">
        <f>IFERROR(VLOOKUP(F60797,english_mapping!A:B,2,FALSE),"NA")</f>
        <v>1</v>
      </c>
      <c r="L60797" t="str">
        <f t="shared" si="949"/>
        <v>Curated Web</v>
      </c>
    </row>
    <row r="60798" spans="1:12" x14ac:dyDescent="0.25">
      <c r="A60798" t="s">
        <v>210071</v>
      </c>
      <c r="B60798" t="s">
        <v>210072</v>
      </c>
      <c r="D60798" t="s">
        <v>189682</v>
      </c>
      <c r="E60798" t="s">
        <v>14</v>
      </c>
      <c r="F60798" t="s">
        <v>21</v>
      </c>
      <c r="G60798" t="s">
        <v>101</v>
      </c>
      <c r="H60798" t="s">
        <v>1659</v>
      </c>
      <c r="I60798" t="s">
        <v>210073</v>
      </c>
      <c r="J60798" t="s">
        <v>44627</v>
      </c>
      <c r="K60798" t="b">
        <f>IFERROR(VLOOKUP(F60798,english_mapping!A:B,2,FALSE),"NA")</f>
        <v>1</v>
      </c>
      <c r="L60798" t="str">
        <f t="shared" si="949"/>
        <v>Designers</v>
      </c>
    </row>
    <row r="60799" spans="1:12" x14ac:dyDescent="0.25">
      <c r="A60799" t="s">
        <v>210074</v>
      </c>
      <c r="B60799" t="s">
        <v>210075</v>
      </c>
      <c r="C60799" t="s">
        <v>210076</v>
      </c>
      <c r="D60799" t="s">
        <v>210077</v>
      </c>
      <c r="E60799" t="s">
        <v>205</v>
      </c>
      <c r="J60799" s="1">
        <v>40186</v>
      </c>
      <c r="K60799" t="str">
        <f>IFERROR(VLOOKUP(F60799,english_mapping!A:B,2,FALSE),"NA")</f>
        <v>NA</v>
      </c>
      <c r="L60799" t="str">
        <f t="shared" si="949"/>
        <v>Curated Web</v>
      </c>
    </row>
    <row r="60800" spans="1:12" x14ac:dyDescent="0.25">
      <c r="A60800" t="s">
        <v>210078</v>
      </c>
      <c r="B60800" t="s">
        <v>210079</v>
      </c>
      <c r="C60800" t="s">
        <v>210080</v>
      </c>
      <c r="D60800" t="s">
        <v>70</v>
      </c>
      <c r="E60800" t="s">
        <v>14</v>
      </c>
      <c r="F60800" t="s">
        <v>15</v>
      </c>
      <c r="G60800">
        <v>19</v>
      </c>
      <c r="H60800" t="s">
        <v>479</v>
      </c>
      <c r="I60800" t="s">
        <v>479</v>
      </c>
      <c r="K60800" t="b">
        <f>IFERROR(VLOOKUP(F60800,english_mapping!A:B,2,FALSE),"NA")</f>
        <v>1</v>
      </c>
      <c r="L60800" t="str">
        <f t="shared" si="949"/>
        <v>E-Commerce</v>
      </c>
    </row>
    <row r="60801" spans="1:12" x14ac:dyDescent="0.25">
      <c r="A60801" t="s">
        <v>210081</v>
      </c>
      <c r="B60801" t="s">
        <v>210082</v>
      </c>
      <c r="C60801" t="s">
        <v>210083</v>
      </c>
      <c r="D60801" t="s">
        <v>65</v>
      </c>
      <c r="E60801" t="s">
        <v>109</v>
      </c>
      <c r="F60801" t="s">
        <v>21</v>
      </c>
      <c r="G60801" t="s">
        <v>94</v>
      </c>
      <c r="H60801" t="s">
        <v>95</v>
      </c>
      <c r="I60801" t="s">
        <v>186026</v>
      </c>
      <c r="K60801" t="b">
        <f>IFERROR(VLOOKUP(F60801,english_mapping!A:B,2,FALSE),"NA")</f>
        <v>1</v>
      </c>
      <c r="L60801" t="str">
        <f t="shared" si="949"/>
        <v>Mobile</v>
      </c>
    </row>
    <row r="60802" spans="1:12" x14ac:dyDescent="0.25">
      <c r="A60802" t="s">
        <v>210084</v>
      </c>
      <c r="B60802" t="s">
        <v>210085</v>
      </c>
      <c r="C60802" t="s">
        <v>210086</v>
      </c>
      <c r="D60802" t="s">
        <v>210087</v>
      </c>
      <c r="E60802" t="s">
        <v>14</v>
      </c>
      <c r="J60802" s="1">
        <v>41640</v>
      </c>
      <c r="K60802" t="str">
        <f>IFERROR(VLOOKUP(F60802,english_mapping!A:B,2,FALSE),"NA")</f>
        <v>NA</v>
      </c>
      <c r="L60802" t="str">
        <f t="shared" si="949"/>
        <v>E-Commerce</v>
      </c>
    </row>
    <row r="60803" spans="1:12" x14ac:dyDescent="0.25">
      <c r="A60803" t="s">
        <v>210088</v>
      </c>
      <c r="B60803" t="s">
        <v>210089</v>
      </c>
      <c r="C60803" t="s">
        <v>210090</v>
      </c>
      <c r="D60803" t="s">
        <v>38</v>
      </c>
      <c r="E60803" t="s">
        <v>14</v>
      </c>
      <c r="F60803" t="s">
        <v>21</v>
      </c>
      <c r="G60803" t="s">
        <v>154</v>
      </c>
      <c r="H60803" t="s">
        <v>242</v>
      </c>
      <c r="I60803" t="s">
        <v>19727</v>
      </c>
      <c r="J60803" s="1">
        <v>40179</v>
      </c>
      <c r="K60803" t="b">
        <f>IFERROR(VLOOKUP(F60803,english_mapping!A:B,2,FALSE),"NA")</f>
        <v>1</v>
      </c>
      <c r="L60803" t="str">
        <f t="shared" si="949"/>
        <v>Software</v>
      </c>
    </row>
    <row r="60804" spans="1:12" x14ac:dyDescent="0.25">
      <c r="A60804" t="s">
        <v>210091</v>
      </c>
      <c r="B60804" t="s">
        <v>210092</v>
      </c>
      <c r="C60804" t="s">
        <v>210093</v>
      </c>
      <c r="D60804" t="s">
        <v>210094</v>
      </c>
      <c r="E60804" t="s">
        <v>14</v>
      </c>
      <c r="F60804" t="s">
        <v>21</v>
      </c>
      <c r="G60804" t="s">
        <v>379</v>
      </c>
      <c r="H60804" t="s">
        <v>380</v>
      </c>
      <c r="I60804" t="s">
        <v>380</v>
      </c>
      <c r="J60804" s="1">
        <v>40554</v>
      </c>
      <c r="K60804" t="b">
        <f>IFERROR(VLOOKUP(F60804,english_mapping!A:B,2,FALSE),"NA")</f>
        <v>1</v>
      </c>
      <c r="L60804" t="str">
        <f t="shared" ref="L60804:L60867" si="950">IFERROR(LEFT(D60804,(FIND("|",D60804))-1),D60804)</f>
        <v>Mobile Commerce</v>
      </c>
    </row>
    <row r="60805" spans="1:12" x14ac:dyDescent="0.25">
      <c r="A60805" t="s">
        <v>210095</v>
      </c>
      <c r="B60805" t="s">
        <v>210096</v>
      </c>
      <c r="C60805" t="s">
        <v>210097</v>
      </c>
      <c r="D60805" t="s">
        <v>210098</v>
      </c>
      <c r="E60805" t="s">
        <v>14</v>
      </c>
      <c r="F60805" t="s">
        <v>21</v>
      </c>
      <c r="G60805" t="s">
        <v>101</v>
      </c>
      <c r="H60805" t="s">
        <v>102</v>
      </c>
      <c r="I60805" t="s">
        <v>103</v>
      </c>
      <c r="J60805" s="1">
        <v>39094</v>
      </c>
      <c r="K60805" t="b">
        <f>IFERROR(VLOOKUP(F60805,english_mapping!A:B,2,FALSE),"NA")</f>
        <v>1</v>
      </c>
      <c r="L60805" t="str">
        <f t="shared" si="950"/>
        <v>Analytics</v>
      </c>
    </row>
    <row r="60806" spans="1:12" x14ac:dyDescent="0.25">
      <c r="A60806" t="s">
        <v>210099</v>
      </c>
      <c r="B60806" t="s">
        <v>210100</v>
      </c>
      <c r="C60806" t="s">
        <v>210101</v>
      </c>
      <c r="D60806" t="s">
        <v>449</v>
      </c>
      <c r="E60806" t="s">
        <v>205</v>
      </c>
      <c r="F60806" t="s">
        <v>21</v>
      </c>
      <c r="G60806" t="s">
        <v>101</v>
      </c>
      <c r="H60806" t="s">
        <v>102</v>
      </c>
      <c r="I60806" t="s">
        <v>103</v>
      </c>
      <c r="J60806" s="1">
        <v>39083</v>
      </c>
      <c r="K60806" t="b">
        <f>IFERROR(VLOOKUP(F60806,english_mapping!A:B,2,FALSE),"NA")</f>
        <v>1</v>
      </c>
      <c r="L60806" t="str">
        <f t="shared" si="950"/>
        <v>Finance</v>
      </c>
    </row>
    <row r="60807" spans="1:12" x14ac:dyDescent="0.25">
      <c r="A60807" t="s">
        <v>210102</v>
      </c>
      <c r="B60807" t="s">
        <v>210103</v>
      </c>
      <c r="C60807" t="s">
        <v>210104</v>
      </c>
      <c r="D60807" t="s">
        <v>38</v>
      </c>
      <c r="E60807" t="s">
        <v>14</v>
      </c>
      <c r="F60807" t="s">
        <v>21</v>
      </c>
      <c r="G60807" t="s">
        <v>434</v>
      </c>
      <c r="H60807" t="s">
        <v>535</v>
      </c>
      <c r="I60807" t="s">
        <v>2549</v>
      </c>
      <c r="J60807" s="1">
        <v>41275</v>
      </c>
      <c r="K60807" t="b">
        <f>IFERROR(VLOOKUP(F60807,english_mapping!A:B,2,FALSE),"NA")</f>
        <v>1</v>
      </c>
      <c r="L60807" t="str">
        <f t="shared" si="950"/>
        <v>Software</v>
      </c>
    </row>
    <row r="60808" spans="1:12" x14ac:dyDescent="0.25">
      <c r="A60808" t="s">
        <v>210105</v>
      </c>
      <c r="B60808" t="s">
        <v>210106</v>
      </c>
      <c r="C60808" t="s">
        <v>210107</v>
      </c>
      <c r="D60808" t="s">
        <v>26016</v>
      </c>
      <c r="E60808" t="s">
        <v>14</v>
      </c>
      <c r="F60808" t="s">
        <v>21</v>
      </c>
      <c r="G60808" t="s">
        <v>822</v>
      </c>
      <c r="H60808" t="s">
        <v>823</v>
      </c>
      <c r="I60808" t="s">
        <v>823</v>
      </c>
      <c r="J60808" s="1">
        <v>40184</v>
      </c>
      <c r="K60808" t="b">
        <f>IFERROR(VLOOKUP(F60808,english_mapping!A:B,2,FALSE),"NA")</f>
        <v>1</v>
      </c>
      <c r="L60808" t="str">
        <f t="shared" si="950"/>
        <v>Health and Wellness</v>
      </c>
    </row>
    <row r="60809" spans="1:12" x14ac:dyDescent="0.25">
      <c r="A60809" t="s">
        <v>210108</v>
      </c>
      <c r="B60809" t="s">
        <v>210109</v>
      </c>
      <c r="C60809" t="s">
        <v>210110</v>
      </c>
      <c r="D60809" t="s">
        <v>210111</v>
      </c>
      <c r="E60809" t="s">
        <v>205</v>
      </c>
      <c r="F60809" t="s">
        <v>21</v>
      </c>
      <c r="G60809" t="s">
        <v>59</v>
      </c>
      <c r="H60809" t="s">
        <v>2601</v>
      </c>
      <c r="I60809" t="s">
        <v>15005</v>
      </c>
      <c r="J60809" s="1">
        <v>40909</v>
      </c>
      <c r="K60809" t="b">
        <f>IFERROR(VLOOKUP(F60809,english_mapping!A:B,2,FALSE),"NA")</f>
        <v>1</v>
      </c>
      <c r="L60809" t="str">
        <f t="shared" si="950"/>
        <v>E-Commerce</v>
      </c>
    </row>
    <row r="60810" spans="1:12" x14ac:dyDescent="0.25">
      <c r="A60810" t="s">
        <v>210112</v>
      </c>
      <c r="B60810" t="s">
        <v>210113</v>
      </c>
      <c r="C60810" t="s">
        <v>210114</v>
      </c>
      <c r="D60810" t="s">
        <v>51</v>
      </c>
      <c r="E60810" t="s">
        <v>14</v>
      </c>
      <c r="F60810" t="s">
        <v>21</v>
      </c>
      <c r="G60810" t="s">
        <v>22</v>
      </c>
      <c r="H60810" t="s">
        <v>7909</v>
      </c>
      <c r="I60810" t="s">
        <v>2795</v>
      </c>
      <c r="K60810" t="b">
        <f>IFERROR(VLOOKUP(F60810,english_mapping!A:B,2,FALSE),"NA")</f>
        <v>1</v>
      </c>
      <c r="L60810" t="str">
        <f t="shared" si="950"/>
        <v>Biotechnology</v>
      </c>
    </row>
    <row r="60811" spans="1:12" x14ac:dyDescent="0.25">
      <c r="A60811" t="s">
        <v>210115</v>
      </c>
      <c r="B60811" t="s">
        <v>210116</v>
      </c>
      <c r="C60811" t="s">
        <v>210117</v>
      </c>
      <c r="D60811" t="s">
        <v>210118</v>
      </c>
      <c r="E60811" t="s">
        <v>14</v>
      </c>
      <c r="F60811" t="s">
        <v>15</v>
      </c>
      <c r="G60811">
        <v>7</v>
      </c>
      <c r="H60811" t="s">
        <v>684</v>
      </c>
      <c r="I60811" t="s">
        <v>684</v>
      </c>
      <c r="J60811" s="1">
        <v>41284</v>
      </c>
      <c r="K60811" t="b">
        <f>IFERROR(VLOOKUP(F60811,english_mapping!A:B,2,FALSE),"NA")</f>
        <v>1</v>
      </c>
      <c r="L60811" t="str">
        <f t="shared" si="950"/>
        <v>B2B</v>
      </c>
    </row>
    <row r="60812" spans="1:12" x14ac:dyDescent="0.25">
      <c r="A60812" t="s">
        <v>210119</v>
      </c>
      <c r="B60812" t="s">
        <v>210120</v>
      </c>
      <c r="C60812" t="s">
        <v>210121</v>
      </c>
      <c r="D60812" t="s">
        <v>262</v>
      </c>
      <c r="E60812" t="s">
        <v>14</v>
      </c>
      <c r="J60812" s="1">
        <v>39814</v>
      </c>
      <c r="K60812" t="str">
        <f>IFERROR(VLOOKUP(F60812,english_mapping!A:B,2,FALSE),"NA")</f>
        <v>NA</v>
      </c>
      <c r="L60812" t="str">
        <f t="shared" si="950"/>
        <v>Enterprise Software</v>
      </c>
    </row>
    <row r="60813" spans="1:12" x14ac:dyDescent="0.25">
      <c r="A60813" t="s">
        <v>210122</v>
      </c>
      <c r="B60813" t="s">
        <v>210123</v>
      </c>
      <c r="C60813" t="s">
        <v>210124</v>
      </c>
      <c r="D60813" t="s">
        <v>28414</v>
      </c>
      <c r="E60813" t="s">
        <v>14</v>
      </c>
      <c r="F60813" t="s">
        <v>15</v>
      </c>
      <c r="G60813">
        <v>3</v>
      </c>
      <c r="H60813" t="s">
        <v>5761</v>
      </c>
      <c r="I60813" t="s">
        <v>27089</v>
      </c>
      <c r="J60813" s="1">
        <v>40909</v>
      </c>
      <c r="K60813" t="b">
        <f>IFERROR(VLOOKUP(F60813,english_mapping!A:B,2,FALSE),"NA")</f>
        <v>1</v>
      </c>
      <c r="L60813" t="str">
        <f t="shared" si="950"/>
        <v>Energy</v>
      </c>
    </row>
    <row r="60814" spans="1:12" x14ac:dyDescent="0.25">
      <c r="A60814" t="s">
        <v>210125</v>
      </c>
      <c r="B60814" t="s">
        <v>210126</v>
      </c>
      <c r="C60814" t="s">
        <v>210127</v>
      </c>
      <c r="D60814" t="s">
        <v>32</v>
      </c>
      <c r="E60814" t="s">
        <v>14</v>
      </c>
      <c r="J60814" s="1">
        <v>40549</v>
      </c>
      <c r="K60814" t="str">
        <f>IFERROR(VLOOKUP(F60814,english_mapping!A:B,2,FALSE),"NA")</f>
        <v>NA</v>
      </c>
      <c r="L60814" t="str">
        <f t="shared" si="950"/>
        <v>Curated Web</v>
      </c>
    </row>
    <row r="60815" spans="1:12" x14ac:dyDescent="0.25">
      <c r="A60815" t="s">
        <v>210128</v>
      </c>
      <c r="B60815" t="s">
        <v>210129</v>
      </c>
      <c r="E60815" t="s">
        <v>14</v>
      </c>
      <c r="F60815" t="s">
        <v>21</v>
      </c>
      <c r="G60815" t="s">
        <v>1035</v>
      </c>
      <c r="H60815" t="s">
        <v>1036</v>
      </c>
      <c r="I60815" t="s">
        <v>5611</v>
      </c>
      <c r="J60815" t="s">
        <v>132987</v>
      </c>
      <c r="K60815" t="b">
        <f>IFERROR(VLOOKUP(F60815,english_mapping!A:B,2,FALSE),"NA")</f>
        <v>1</v>
      </c>
      <c r="L60815">
        <f t="shared" si="950"/>
        <v>0</v>
      </c>
    </row>
    <row r="60816" spans="1:12" x14ac:dyDescent="0.25">
      <c r="A60816" t="s">
        <v>210130</v>
      </c>
      <c r="B60816" t="s">
        <v>210131</v>
      </c>
      <c r="C60816" t="s">
        <v>210132</v>
      </c>
      <c r="D60816" t="s">
        <v>89</v>
      </c>
      <c r="E60816" t="s">
        <v>14</v>
      </c>
      <c r="F60816" t="s">
        <v>21</v>
      </c>
      <c r="G60816" t="s">
        <v>206</v>
      </c>
      <c r="H60816" t="s">
        <v>207</v>
      </c>
      <c r="I60816" t="s">
        <v>179171</v>
      </c>
      <c r="J60816" s="1">
        <v>41275</v>
      </c>
      <c r="K60816" t="b">
        <f>IFERROR(VLOOKUP(F60816,english_mapping!A:B,2,FALSE),"NA")</f>
        <v>1</v>
      </c>
      <c r="L60816" t="str">
        <f t="shared" si="950"/>
        <v>Health and Wellness</v>
      </c>
    </row>
    <row r="60817" spans="1:12" x14ac:dyDescent="0.25">
      <c r="A60817" t="s">
        <v>210133</v>
      </c>
      <c r="B60817" t="s">
        <v>210134</v>
      </c>
      <c r="C60817" t="s">
        <v>210135</v>
      </c>
      <c r="D60817" t="s">
        <v>210136</v>
      </c>
      <c r="E60817" t="s">
        <v>14</v>
      </c>
      <c r="F60817" t="s">
        <v>274</v>
      </c>
      <c r="G60817">
        <v>18</v>
      </c>
      <c r="H60817" t="s">
        <v>275</v>
      </c>
      <c r="I60817" t="s">
        <v>89529</v>
      </c>
      <c r="K60817" t="b">
        <f>IFERROR(VLOOKUP(F60817,english_mapping!A:B,2,FALSE),"NA")</f>
        <v>0</v>
      </c>
      <c r="L60817" t="str">
        <f t="shared" si="950"/>
        <v>Fitness</v>
      </c>
    </row>
    <row r="60818" spans="1:12" x14ac:dyDescent="0.25">
      <c r="A60818" t="s">
        <v>210137</v>
      </c>
      <c r="B60818" t="s">
        <v>210138</v>
      </c>
      <c r="C60818" t="s">
        <v>210139</v>
      </c>
      <c r="D60818" t="s">
        <v>51</v>
      </c>
      <c r="E60818" t="s">
        <v>14</v>
      </c>
      <c r="F60818" t="s">
        <v>21</v>
      </c>
      <c r="G60818" t="s">
        <v>1262</v>
      </c>
      <c r="H60818" t="s">
        <v>1263</v>
      </c>
      <c r="I60818" t="s">
        <v>1475</v>
      </c>
      <c r="J60818" s="1">
        <v>35431</v>
      </c>
      <c r="K60818" t="b">
        <f>IFERROR(VLOOKUP(F60818,english_mapping!A:B,2,FALSE),"NA")</f>
        <v>1</v>
      </c>
      <c r="L60818" t="str">
        <f t="shared" si="950"/>
        <v>Biotechnology</v>
      </c>
    </row>
    <row r="60819" spans="1:12" x14ac:dyDescent="0.25">
      <c r="A60819" t="s">
        <v>210140</v>
      </c>
      <c r="B60819" t="s">
        <v>210141</v>
      </c>
      <c r="C60819" t="s">
        <v>210142</v>
      </c>
      <c r="D60819" t="s">
        <v>113</v>
      </c>
      <c r="E60819" t="s">
        <v>14</v>
      </c>
      <c r="F60819" t="s">
        <v>21</v>
      </c>
      <c r="G60819" t="s">
        <v>1267</v>
      </c>
      <c r="H60819" t="s">
        <v>57913</v>
      </c>
      <c r="I60819" t="s">
        <v>57914</v>
      </c>
      <c r="J60819" t="s">
        <v>210143</v>
      </c>
      <c r="K60819" t="b">
        <f>IFERROR(VLOOKUP(F60819,english_mapping!A:B,2,FALSE),"NA")</f>
        <v>1</v>
      </c>
      <c r="L60819" t="str">
        <f t="shared" si="950"/>
        <v>Entertainment</v>
      </c>
    </row>
    <row r="60820" spans="1:12" x14ac:dyDescent="0.25">
      <c r="A60820" t="s">
        <v>210144</v>
      </c>
      <c r="B60820" t="s">
        <v>210145</v>
      </c>
      <c r="C60820" t="s">
        <v>210146</v>
      </c>
      <c r="D60820" t="s">
        <v>51</v>
      </c>
      <c r="E60820" t="s">
        <v>14</v>
      </c>
      <c r="F60820" t="s">
        <v>124</v>
      </c>
      <c r="G60820" t="s">
        <v>325</v>
      </c>
      <c r="H60820" t="s">
        <v>126</v>
      </c>
      <c r="I60820" t="s">
        <v>326</v>
      </c>
      <c r="J60820" s="1">
        <v>39083</v>
      </c>
      <c r="K60820" t="b">
        <f>IFERROR(VLOOKUP(F60820,english_mapping!A:B,2,FALSE),"NA")</f>
        <v>1</v>
      </c>
      <c r="L60820" t="str">
        <f t="shared" si="950"/>
        <v>Biotechnology</v>
      </c>
    </row>
    <row r="60821" spans="1:12" x14ac:dyDescent="0.25">
      <c r="A60821" t="s">
        <v>210147</v>
      </c>
      <c r="B60821" t="s">
        <v>210148</v>
      </c>
      <c r="C60821" t="s">
        <v>210149</v>
      </c>
      <c r="D60821" t="s">
        <v>51</v>
      </c>
      <c r="E60821" t="s">
        <v>109</v>
      </c>
      <c r="F60821" t="s">
        <v>1087</v>
      </c>
      <c r="G60821">
        <v>13</v>
      </c>
      <c r="H60821" t="s">
        <v>13458</v>
      </c>
      <c r="I60821" t="s">
        <v>13458</v>
      </c>
      <c r="J60821" s="1">
        <v>38353</v>
      </c>
      <c r="K60821" t="b">
        <f>IFERROR(VLOOKUP(F60821,english_mapping!A:B,2,FALSE),"NA")</f>
        <v>0</v>
      </c>
      <c r="L60821" t="str">
        <f t="shared" si="950"/>
        <v>Biotechnology</v>
      </c>
    </row>
    <row r="60822" spans="1:12" x14ac:dyDescent="0.25">
      <c r="A60822" t="s">
        <v>210150</v>
      </c>
      <c r="B60822" t="s">
        <v>210151</v>
      </c>
      <c r="C60822" t="s">
        <v>210152</v>
      </c>
      <c r="D60822" t="s">
        <v>3881</v>
      </c>
      <c r="E60822" t="s">
        <v>14</v>
      </c>
      <c r="F60822" t="s">
        <v>21</v>
      </c>
      <c r="G60822" t="s">
        <v>379</v>
      </c>
      <c r="H60822" t="s">
        <v>4653</v>
      </c>
      <c r="I60822" t="s">
        <v>4653</v>
      </c>
      <c r="J60822" t="s">
        <v>13691</v>
      </c>
      <c r="K60822" t="b">
        <f>IFERROR(VLOOKUP(F60822,english_mapping!A:B,2,FALSE),"NA")</f>
        <v>1</v>
      </c>
      <c r="L60822" t="str">
        <f t="shared" si="950"/>
        <v>Medical Devices</v>
      </c>
    </row>
    <row r="60823" spans="1:12" x14ac:dyDescent="0.25">
      <c r="A60823" t="s">
        <v>210153</v>
      </c>
      <c r="B60823" t="s">
        <v>210154</v>
      </c>
      <c r="C60823" t="s">
        <v>210155</v>
      </c>
      <c r="D60823" t="s">
        <v>126092</v>
      </c>
      <c r="E60823" t="s">
        <v>14</v>
      </c>
      <c r="F60823" t="s">
        <v>21</v>
      </c>
      <c r="G60823" t="s">
        <v>101</v>
      </c>
      <c r="H60823" t="s">
        <v>5452</v>
      </c>
      <c r="I60823" t="s">
        <v>5453</v>
      </c>
      <c r="J60823" s="1">
        <v>41640</v>
      </c>
      <c r="K60823" t="b">
        <f>IFERROR(VLOOKUP(F60823,english_mapping!A:B,2,FALSE),"NA")</f>
        <v>1</v>
      </c>
      <c r="L60823" t="str">
        <f t="shared" si="950"/>
        <v>Defense</v>
      </c>
    </row>
    <row r="60824" spans="1:12" x14ac:dyDescent="0.25">
      <c r="A60824" t="s">
        <v>210156</v>
      </c>
      <c r="B60824" t="s">
        <v>210157</v>
      </c>
      <c r="C60824" t="s">
        <v>210158</v>
      </c>
      <c r="D60824" t="s">
        <v>210159</v>
      </c>
      <c r="E60824" t="s">
        <v>205</v>
      </c>
      <c r="F60824" t="s">
        <v>21</v>
      </c>
      <c r="G60824" t="s">
        <v>101</v>
      </c>
      <c r="H60824" t="s">
        <v>102</v>
      </c>
      <c r="I60824" t="s">
        <v>103</v>
      </c>
      <c r="J60824" s="1">
        <v>39448</v>
      </c>
      <c r="K60824" t="b">
        <f>IFERROR(VLOOKUP(F60824,english_mapping!A:B,2,FALSE),"NA")</f>
        <v>1</v>
      </c>
      <c r="L60824" t="str">
        <f t="shared" si="950"/>
        <v>Curated Web</v>
      </c>
    </row>
    <row r="60825" spans="1:12" x14ac:dyDescent="0.25">
      <c r="A60825" t="s">
        <v>210160</v>
      </c>
      <c r="B60825" t="s">
        <v>210161</v>
      </c>
      <c r="C60825" t="s">
        <v>210162</v>
      </c>
      <c r="D60825" t="s">
        <v>210163</v>
      </c>
      <c r="E60825" t="s">
        <v>701</v>
      </c>
      <c r="F60825" t="s">
        <v>52</v>
      </c>
      <c r="G60825" t="s">
        <v>53</v>
      </c>
      <c r="H60825" t="s">
        <v>54</v>
      </c>
      <c r="I60825" t="s">
        <v>54</v>
      </c>
      <c r="J60825" s="1">
        <v>40463</v>
      </c>
      <c r="K60825" t="b">
        <f>IFERROR(VLOOKUP(F60825,english_mapping!A:B,2,FALSE),"NA")</f>
        <v>1</v>
      </c>
      <c r="L60825" t="str">
        <f t="shared" si="950"/>
        <v>Aerospace</v>
      </c>
    </row>
    <row r="60826" spans="1:12" x14ac:dyDescent="0.25">
      <c r="A60826" t="s">
        <v>210164</v>
      </c>
      <c r="B60826" t="s">
        <v>210165</v>
      </c>
      <c r="C60826" t="s">
        <v>210166</v>
      </c>
      <c r="D60826" t="s">
        <v>210167</v>
      </c>
      <c r="E60826" t="s">
        <v>205</v>
      </c>
      <c r="F60826" t="s">
        <v>1151</v>
      </c>
      <c r="G60826">
        <v>23</v>
      </c>
      <c r="H60826" t="s">
        <v>3098</v>
      </c>
      <c r="I60826" t="s">
        <v>3098</v>
      </c>
      <c r="J60826" t="s">
        <v>38915</v>
      </c>
      <c r="K60826" t="b">
        <f>IFERROR(VLOOKUP(F60826,english_mapping!A:B,2,FALSE),"NA")</f>
        <v>0</v>
      </c>
      <c r="L60826" t="str">
        <f t="shared" si="950"/>
        <v>Curated Web</v>
      </c>
    </row>
    <row r="60827" spans="1:12" x14ac:dyDescent="0.25">
      <c r="A60827" t="s">
        <v>210168</v>
      </c>
      <c r="B60827" t="s">
        <v>210169</v>
      </c>
      <c r="C60827" t="s">
        <v>210170</v>
      </c>
      <c r="D60827" t="s">
        <v>38</v>
      </c>
      <c r="E60827" t="s">
        <v>109</v>
      </c>
      <c r="F60827" t="s">
        <v>21</v>
      </c>
      <c r="G60827" t="s">
        <v>655</v>
      </c>
      <c r="H60827" t="s">
        <v>656</v>
      </c>
      <c r="I60827" t="s">
        <v>656</v>
      </c>
      <c r="J60827" s="1">
        <v>41275</v>
      </c>
      <c r="K60827" t="b">
        <f>IFERROR(VLOOKUP(F60827,english_mapping!A:B,2,FALSE),"NA")</f>
        <v>1</v>
      </c>
      <c r="L60827" t="str">
        <f t="shared" si="950"/>
        <v>Software</v>
      </c>
    </row>
    <row r="60828" spans="1:12" x14ac:dyDescent="0.25">
      <c r="A60828" t="s">
        <v>210171</v>
      </c>
      <c r="B60828" t="s">
        <v>210172</v>
      </c>
      <c r="D60828" t="s">
        <v>113</v>
      </c>
      <c r="E60828" t="s">
        <v>14</v>
      </c>
      <c r="F60828" t="s">
        <v>21</v>
      </c>
      <c r="G60828" t="s">
        <v>434</v>
      </c>
      <c r="H60828" t="s">
        <v>7135</v>
      </c>
      <c r="I60828" t="s">
        <v>59943</v>
      </c>
      <c r="J60828" t="s">
        <v>23937</v>
      </c>
      <c r="K60828" t="b">
        <f>IFERROR(VLOOKUP(F60828,english_mapping!A:B,2,FALSE),"NA")</f>
        <v>1</v>
      </c>
      <c r="L60828" t="str">
        <f t="shared" si="950"/>
        <v>Entertainment</v>
      </c>
    </row>
    <row r="60829" spans="1:12" x14ac:dyDescent="0.25">
      <c r="A60829" t="s">
        <v>210173</v>
      </c>
      <c r="B60829" t="s">
        <v>210174</v>
      </c>
      <c r="C60829" t="s">
        <v>210175</v>
      </c>
      <c r="D60829" t="s">
        <v>210176</v>
      </c>
      <c r="E60829" t="s">
        <v>14</v>
      </c>
      <c r="F60829" t="s">
        <v>21</v>
      </c>
      <c r="G60829" t="s">
        <v>59</v>
      </c>
      <c r="H60829" t="s">
        <v>60</v>
      </c>
      <c r="I60829" t="s">
        <v>66</v>
      </c>
      <c r="J60829" s="1">
        <v>41276</v>
      </c>
      <c r="K60829" t="b">
        <f>IFERROR(VLOOKUP(F60829,english_mapping!A:B,2,FALSE),"NA")</f>
        <v>1</v>
      </c>
      <c r="L60829" t="str">
        <f t="shared" si="950"/>
        <v>Digital Media</v>
      </c>
    </row>
    <row r="60830" spans="1:12" x14ac:dyDescent="0.25">
      <c r="A60830" t="s">
        <v>210177</v>
      </c>
      <c r="B60830" t="s">
        <v>210178</v>
      </c>
      <c r="C60830" t="s">
        <v>210179</v>
      </c>
      <c r="D60830" t="s">
        <v>7307</v>
      </c>
      <c r="E60830" t="s">
        <v>14</v>
      </c>
      <c r="F60830" t="s">
        <v>21</v>
      </c>
      <c r="G60830" t="s">
        <v>379</v>
      </c>
      <c r="H60830" t="s">
        <v>4653</v>
      </c>
      <c r="I60830" t="s">
        <v>4653</v>
      </c>
      <c r="K60830" t="b">
        <f>IFERROR(VLOOKUP(F60830,english_mapping!A:B,2,FALSE),"NA")</f>
        <v>1</v>
      </c>
      <c r="L60830" t="str">
        <f t="shared" si="950"/>
        <v>Biotechnology</v>
      </c>
    </row>
    <row r="60831" spans="1:12" x14ac:dyDescent="0.25">
      <c r="A60831" t="s">
        <v>210180</v>
      </c>
      <c r="B60831" t="s">
        <v>210181</v>
      </c>
      <c r="C60831" t="s">
        <v>210182</v>
      </c>
      <c r="D60831" t="s">
        <v>210183</v>
      </c>
      <c r="E60831" t="s">
        <v>14</v>
      </c>
      <c r="F60831" t="s">
        <v>21</v>
      </c>
      <c r="G60831" t="s">
        <v>5938</v>
      </c>
      <c r="H60831" t="s">
        <v>5939</v>
      </c>
      <c r="I60831" t="s">
        <v>5939</v>
      </c>
      <c r="J60831" s="1">
        <v>28856</v>
      </c>
      <c r="K60831" t="b">
        <f>IFERROR(VLOOKUP(F60831,english_mapping!A:B,2,FALSE),"NA")</f>
        <v>1</v>
      </c>
      <c r="L60831" t="str">
        <f t="shared" si="950"/>
        <v>Advertising</v>
      </c>
    </row>
    <row r="60832" spans="1:12" x14ac:dyDescent="0.25">
      <c r="A60832" t="s">
        <v>210184</v>
      </c>
      <c r="B60832" t="s">
        <v>210185</v>
      </c>
      <c r="C60832" t="s">
        <v>210186</v>
      </c>
      <c r="D60832" t="s">
        <v>210187</v>
      </c>
      <c r="E60832" t="s">
        <v>14</v>
      </c>
      <c r="F60832" t="s">
        <v>21</v>
      </c>
      <c r="G60832" t="s">
        <v>285</v>
      </c>
      <c r="H60832" t="s">
        <v>587</v>
      </c>
      <c r="I60832" t="s">
        <v>14481</v>
      </c>
      <c r="J60832" s="1">
        <v>35431</v>
      </c>
      <c r="K60832" t="b">
        <f>IFERROR(VLOOKUP(F60832,english_mapping!A:B,2,FALSE),"NA")</f>
        <v>1</v>
      </c>
      <c r="L60832" t="str">
        <f t="shared" si="950"/>
        <v>Cloud Management</v>
      </c>
    </row>
    <row r="60833" spans="1:12" x14ac:dyDescent="0.25">
      <c r="A60833" t="s">
        <v>210188</v>
      </c>
      <c r="B60833" t="s">
        <v>210189</v>
      </c>
      <c r="C60833" t="s">
        <v>210190</v>
      </c>
      <c r="D60833" t="s">
        <v>356</v>
      </c>
      <c r="E60833" t="s">
        <v>14</v>
      </c>
      <c r="F60833" t="s">
        <v>21</v>
      </c>
      <c r="G60833" t="s">
        <v>490</v>
      </c>
      <c r="H60833" t="s">
        <v>491</v>
      </c>
      <c r="I60833" t="s">
        <v>763</v>
      </c>
      <c r="J60833" s="1">
        <v>40185</v>
      </c>
      <c r="K60833" t="b">
        <f>IFERROR(VLOOKUP(F60833,english_mapping!A:B,2,FALSE),"NA")</f>
        <v>1</v>
      </c>
      <c r="L60833" t="str">
        <f t="shared" si="950"/>
        <v>Manufacturing</v>
      </c>
    </row>
    <row r="60834" spans="1:12" x14ac:dyDescent="0.25">
      <c r="A60834" t="s">
        <v>210191</v>
      </c>
      <c r="B60834" t="s">
        <v>210192</v>
      </c>
      <c r="C60834" t="s">
        <v>210193</v>
      </c>
      <c r="D60834" t="s">
        <v>32</v>
      </c>
      <c r="E60834" t="s">
        <v>205</v>
      </c>
      <c r="F60834" t="s">
        <v>21</v>
      </c>
      <c r="G60834" t="s">
        <v>59</v>
      </c>
      <c r="H60834" t="s">
        <v>987</v>
      </c>
      <c r="I60834" t="s">
        <v>2289</v>
      </c>
      <c r="J60834" s="1">
        <v>38353</v>
      </c>
      <c r="K60834" t="b">
        <f>IFERROR(VLOOKUP(F60834,english_mapping!A:B,2,FALSE),"NA")</f>
        <v>1</v>
      </c>
      <c r="L60834" t="str">
        <f t="shared" si="950"/>
        <v>Curated Web</v>
      </c>
    </row>
    <row r="60835" spans="1:12" x14ac:dyDescent="0.25">
      <c r="A60835" t="s">
        <v>210194</v>
      </c>
      <c r="B60835" t="s">
        <v>210195</v>
      </c>
      <c r="C60835" t="s">
        <v>210196</v>
      </c>
      <c r="D60835" t="s">
        <v>38</v>
      </c>
      <c r="E60835" t="s">
        <v>14</v>
      </c>
      <c r="F60835" t="s">
        <v>21</v>
      </c>
      <c r="G60835" t="s">
        <v>138</v>
      </c>
      <c r="H60835" t="s">
        <v>139</v>
      </c>
      <c r="I60835" t="s">
        <v>139</v>
      </c>
      <c r="J60835" s="1">
        <v>39814</v>
      </c>
      <c r="K60835" t="b">
        <f>IFERROR(VLOOKUP(F60835,english_mapping!A:B,2,FALSE),"NA")</f>
        <v>1</v>
      </c>
      <c r="L60835" t="str">
        <f t="shared" si="950"/>
        <v>Software</v>
      </c>
    </row>
    <row r="60836" spans="1:12" x14ac:dyDescent="0.25">
      <c r="A60836" t="s">
        <v>210197</v>
      </c>
      <c r="B60836" t="s">
        <v>210198</v>
      </c>
      <c r="C60836" t="s">
        <v>210199</v>
      </c>
      <c r="D60836" t="s">
        <v>210200</v>
      </c>
      <c r="E60836" t="s">
        <v>14</v>
      </c>
      <c r="F60836" t="s">
        <v>21</v>
      </c>
      <c r="G60836" t="s">
        <v>101</v>
      </c>
      <c r="H60836" t="s">
        <v>102</v>
      </c>
      <c r="I60836" t="s">
        <v>5448</v>
      </c>
      <c r="J60836" s="1">
        <v>41884</v>
      </c>
      <c r="K60836" t="b">
        <f>IFERROR(VLOOKUP(F60836,english_mapping!A:B,2,FALSE),"NA")</f>
        <v>1</v>
      </c>
      <c r="L60836" t="str">
        <f t="shared" si="950"/>
        <v>Mobile Emergency&amp;Health</v>
      </c>
    </row>
    <row r="60837" spans="1:12" x14ac:dyDescent="0.25">
      <c r="A60837" t="s">
        <v>210201</v>
      </c>
      <c r="B60837" t="s">
        <v>210202</v>
      </c>
      <c r="D60837" t="s">
        <v>210203</v>
      </c>
      <c r="E60837" t="s">
        <v>14</v>
      </c>
      <c r="F60837" t="s">
        <v>21</v>
      </c>
      <c r="G60837" t="s">
        <v>1105</v>
      </c>
      <c r="H60837" t="s">
        <v>4351</v>
      </c>
      <c r="I60837" t="s">
        <v>4351</v>
      </c>
      <c r="K60837" t="b">
        <f>IFERROR(VLOOKUP(F60837,english_mapping!A:B,2,FALSE),"NA")</f>
        <v>1</v>
      </c>
      <c r="L60837" t="str">
        <f t="shared" si="950"/>
        <v>Mechanical Solutions</v>
      </c>
    </row>
    <row r="60838" spans="1:12" x14ac:dyDescent="0.25">
      <c r="A60838" t="s">
        <v>210204</v>
      </c>
      <c r="B60838" t="s">
        <v>210205</v>
      </c>
      <c r="C60838" t="s">
        <v>210206</v>
      </c>
      <c r="D60838" t="s">
        <v>113</v>
      </c>
      <c r="E60838" t="s">
        <v>14</v>
      </c>
      <c r="F60838" t="s">
        <v>21</v>
      </c>
      <c r="G60838" t="s">
        <v>59</v>
      </c>
      <c r="H60838" t="s">
        <v>1249</v>
      </c>
      <c r="I60838" t="s">
        <v>1249</v>
      </c>
      <c r="J60838" s="1">
        <v>40970</v>
      </c>
      <c r="K60838" t="b">
        <f>IFERROR(VLOOKUP(F60838,english_mapping!A:B,2,FALSE),"NA")</f>
        <v>1</v>
      </c>
      <c r="L60838" t="str">
        <f t="shared" si="950"/>
        <v>Entertainment</v>
      </c>
    </row>
    <row r="60839" spans="1:12" x14ac:dyDescent="0.25">
      <c r="A60839" t="s">
        <v>210207</v>
      </c>
      <c r="B60839" t="s">
        <v>210208</v>
      </c>
      <c r="C60839" t="s">
        <v>210209</v>
      </c>
      <c r="D60839" t="s">
        <v>51</v>
      </c>
      <c r="E60839" t="s">
        <v>14</v>
      </c>
      <c r="F60839" t="s">
        <v>21</v>
      </c>
      <c r="G60839" t="s">
        <v>993</v>
      </c>
      <c r="H60839" t="s">
        <v>994</v>
      </c>
      <c r="I60839" t="s">
        <v>994</v>
      </c>
      <c r="J60839" s="1">
        <v>38718</v>
      </c>
      <c r="K60839" t="b">
        <f>IFERROR(VLOOKUP(F60839,english_mapping!A:B,2,FALSE),"NA")</f>
        <v>1</v>
      </c>
      <c r="L60839" t="str">
        <f t="shared" si="950"/>
        <v>Biotechnology</v>
      </c>
    </row>
    <row r="60840" spans="1:12" x14ac:dyDescent="0.25">
      <c r="A60840" t="s">
        <v>210210</v>
      </c>
      <c r="B60840" t="s">
        <v>210211</v>
      </c>
      <c r="C60840" t="s">
        <v>210212</v>
      </c>
      <c r="D60840" t="s">
        <v>210213</v>
      </c>
      <c r="E60840" t="s">
        <v>14</v>
      </c>
      <c r="F60840" t="s">
        <v>21</v>
      </c>
      <c r="G60840" t="s">
        <v>187</v>
      </c>
      <c r="H60840" t="s">
        <v>2239</v>
      </c>
      <c r="I60840" t="s">
        <v>210214</v>
      </c>
      <c r="J60840" s="1">
        <v>39814</v>
      </c>
      <c r="K60840" t="b">
        <f>IFERROR(VLOOKUP(F60840,english_mapping!A:B,2,FALSE),"NA")</f>
        <v>1</v>
      </c>
      <c r="L60840" t="str">
        <f t="shared" si="950"/>
        <v>B2B</v>
      </c>
    </row>
    <row r="60841" spans="1:12" x14ac:dyDescent="0.25">
      <c r="A60841" t="s">
        <v>210215</v>
      </c>
      <c r="B60841" t="s">
        <v>210216</v>
      </c>
      <c r="C60841" t="s">
        <v>210217</v>
      </c>
      <c r="D60841" t="s">
        <v>51</v>
      </c>
      <c r="E60841" t="s">
        <v>14</v>
      </c>
      <c r="F60841" t="s">
        <v>21</v>
      </c>
      <c r="G60841" t="s">
        <v>1267</v>
      </c>
      <c r="H60841" t="s">
        <v>1268</v>
      </c>
      <c r="I60841" t="s">
        <v>3862</v>
      </c>
      <c r="K60841" t="b">
        <f>IFERROR(VLOOKUP(F60841,english_mapping!A:B,2,FALSE),"NA")</f>
        <v>1</v>
      </c>
      <c r="L60841" t="str">
        <f t="shared" si="950"/>
        <v>Biotechnology</v>
      </c>
    </row>
    <row r="60842" spans="1:12" x14ac:dyDescent="0.25">
      <c r="A60842" t="s">
        <v>210218</v>
      </c>
      <c r="B60842" t="s">
        <v>210219</v>
      </c>
      <c r="C60842" t="s">
        <v>210220</v>
      </c>
      <c r="D60842" t="s">
        <v>12880</v>
      </c>
      <c r="E60842" t="s">
        <v>14</v>
      </c>
      <c r="F60842" t="s">
        <v>21</v>
      </c>
      <c r="G60842" t="s">
        <v>534</v>
      </c>
      <c r="H60842" t="s">
        <v>535</v>
      </c>
      <c r="I60842" t="s">
        <v>536</v>
      </c>
      <c r="J60842" t="s">
        <v>27114</v>
      </c>
      <c r="K60842" t="b">
        <f>IFERROR(VLOOKUP(F60842,english_mapping!A:B,2,FALSE),"NA")</f>
        <v>1</v>
      </c>
      <c r="L60842" t="str">
        <f t="shared" si="950"/>
        <v>Non Profit</v>
      </c>
    </row>
    <row r="60843" spans="1:12" x14ac:dyDescent="0.25">
      <c r="A60843" t="s">
        <v>210221</v>
      </c>
      <c r="B60843" t="s">
        <v>210222</v>
      </c>
      <c r="C60843" t="s">
        <v>210223</v>
      </c>
      <c r="D60843" t="s">
        <v>755</v>
      </c>
      <c r="E60843" t="s">
        <v>14</v>
      </c>
      <c r="F60843" t="s">
        <v>21</v>
      </c>
      <c r="G60843" t="s">
        <v>84</v>
      </c>
      <c r="H60843" t="s">
        <v>3647</v>
      </c>
      <c r="I60843" t="s">
        <v>119711</v>
      </c>
      <c r="J60843" s="1">
        <v>39814</v>
      </c>
      <c r="K60843" t="b">
        <f>IFERROR(VLOOKUP(F60843,english_mapping!A:B,2,FALSE),"NA")</f>
        <v>1</v>
      </c>
      <c r="L60843" t="str">
        <f t="shared" si="950"/>
        <v>Hardware + Software</v>
      </c>
    </row>
    <row r="60844" spans="1:12" x14ac:dyDescent="0.25">
      <c r="A60844" t="s">
        <v>210224</v>
      </c>
      <c r="B60844" t="s">
        <v>210225</v>
      </c>
      <c r="C60844" t="s">
        <v>210226</v>
      </c>
      <c r="D60844" t="s">
        <v>210227</v>
      </c>
      <c r="E60844" t="s">
        <v>14</v>
      </c>
      <c r="F60844" t="s">
        <v>21</v>
      </c>
      <c r="G60844" t="s">
        <v>59</v>
      </c>
      <c r="H60844" t="s">
        <v>513</v>
      </c>
      <c r="I60844" t="s">
        <v>19496</v>
      </c>
      <c r="J60844" t="s">
        <v>91192</v>
      </c>
      <c r="K60844" t="b">
        <f>IFERROR(VLOOKUP(F60844,english_mapping!A:B,2,FALSE),"NA")</f>
        <v>1</v>
      </c>
      <c r="L60844" t="str">
        <f t="shared" si="950"/>
        <v>Engineering Firms</v>
      </c>
    </row>
    <row r="60845" spans="1:12" x14ac:dyDescent="0.25">
      <c r="A60845" t="s">
        <v>210228</v>
      </c>
      <c r="B60845" t="s">
        <v>210229</v>
      </c>
      <c r="C60845" t="s">
        <v>210230</v>
      </c>
      <c r="D60845" t="s">
        <v>89</v>
      </c>
      <c r="E60845" t="s">
        <v>14</v>
      </c>
      <c r="F60845" t="s">
        <v>21</v>
      </c>
      <c r="G60845" t="s">
        <v>84</v>
      </c>
      <c r="H60845" t="s">
        <v>4293</v>
      </c>
      <c r="I60845" t="s">
        <v>4293</v>
      </c>
      <c r="J60845" s="1">
        <v>37987</v>
      </c>
      <c r="K60845" t="b">
        <f>IFERROR(VLOOKUP(F60845,english_mapping!A:B,2,FALSE),"NA")</f>
        <v>1</v>
      </c>
      <c r="L60845" t="str">
        <f t="shared" si="950"/>
        <v>Health and Wellness</v>
      </c>
    </row>
    <row r="60846" spans="1:12" x14ac:dyDescent="0.25">
      <c r="A60846" t="s">
        <v>210231</v>
      </c>
      <c r="B60846" t="s">
        <v>210232</v>
      </c>
      <c r="C60846" t="s">
        <v>210233</v>
      </c>
      <c r="D60846" t="s">
        <v>210234</v>
      </c>
      <c r="E60846" t="s">
        <v>205</v>
      </c>
      <c r="F60846" t="s">
        <v>21</v>
      </c>
      <c r="G60846" t="s">
        <v>804</v>
      </c>
      <c r="H60846" t="s">
        <v>18553</v>
      </c>
      <c r="I60846" t="s">
        <v>17681</v>
      </c>
      <c r="J60846" s="1">
        <v>39818</v>
      </c>
      <c r="K60846" t="b">
        <f>IFERROR(VLOOKUP(F60846,english_mapping!A:B,2,FALSE),"NA")</f>
        <v>1</v>
      </c>
      <c r="L60846" t="str">
        <f t="shared" si="950"/>
        <v>Animal Feed</v>
      </c>
    </row>
    <row r="60847" spans="1:12" x14ac:dyDescent="0.25">
      <c r="A60847" t="s">
        <v>210235</v>
      </c>
      <c r="B60847" t="s">
        <v>210236</v>
      </c>
      <c r="C60847" t="s">
        <v>210237</v>
      </c>
      <c r="E60847" t="s">
        <v>14</v>
      </c>
      <c r="F60847" t="s">
        <v>21</v>
      </c>
      <c r="G60847" t="s">
        <v>59</v>
      </c>
      <c r="H60847" t="s">
        <v>90</v>
      </c>
      <c r="I60847" t="s">
        <v>375</v>
      </c>
      <c r="J60847" s="1">
        <v>37622</v>
      </c>
      <c r="K60847" t="b">
        <f>IFERROR(VLOOKUP(F60847,english_mapping!A:B,2,FALSE),"NA")</f>
        <v>1</v>
      </c>
      <c r="L60847">
        <f t="shared" si="950"/>
        <v>0</v>
      </c>
    </row>
    <row r="60848" spans="1:12" x14ac:dyDescent="0.25">
      <c r="A60848" t="s">
        <v>210238</v>
      </c>
      <c r="B60848" t="s">
        <v>210239</v>
      </c>
      <c r="E60848" t="s">
        <v>205</v>
      </c>
      <c r="F60848" t="s">
        <v>21</v>
      </c>
      <c r="G60848" t="s">
        <v>154</v>
      </c>
      <c r="H60848" t="s">
        <v>242</v>
      </c>
      <c r="I60848" t="s">
        <v>41453</v>
      </c>
      <c r="J60848" s="1">
        <v>35796</v>
      </c>
      <c r="K60848" t="b">
        <f>IFERROR(VLOOKUP(F60848,english_mapping!A:B,2,FALSE),"NA")</f>
        <v>1</v>
      </c>
      <c r="L60848">
        <f t="shared" si="950"/>
        <v>0</v>
      </c>
    </row>
    <row r="60849" spans="1:12" x14ac:dyDescent="0.25">
      <c r="A60849" t="s">
        <v>210240</v>
      </c>
      <c r="B60849" t="s">
        <v>210241</v>
      </c>
      <c r="C60849" t="s">
        <v>210242</v>
      </c>
      <c r="D60849" t="s">
        <v>356</v>
      </c>
      <c r="E60849" t="s">
        <v>205</v>
      </c>
      <c r="F60849" t="s">
        <v>21</v>
      </c>
      <c r="G60849" t="s">
        <v>59</v>
      </c>
      <c r="H60849" t="s">
        <v>90</v>
      </c>
      <c r="I60849" t="s">
        <v>2674</v>
      </c>
      <c r="K60849" t="b">
        <f>IFERROR(VLOOKUP(F60849,english_mapping!A:B,2,FALSE),"NA")</f>
        <v>1</v>
      </c>
      <c r="L60849" t="str">
        <f t="shared" si="950"/>
        <v>Manufacturing</v>
      </c>
    </row>
    <row r="60850" spans="1:12" x14ac:dyDescent="0.25">
      <c r="A60850" t="s">
        <v>210243</v>
      </c>
      <c r="B60850" t="s">
        <v>210244</v>
      </c>
      <c r="C60850" t="s">
        <v>210245</v>
      </c>
      <c r="D60850" t="s">
        <v>89</v>
      </c>
      <c r="E60850" t="s">
        <v>14</v>
      </c>
      <c r="F60850" t="s">
        <v>21</v>
      </c>
      <c r="G60850" t="s">
        <v>285</v>
      </c>
      <c r="H60850" t="s">
        <v>889</v>
      </c>
      <c r="I60850" t="s">
        <v>889</v>
      </c>
      <c r="K60850" t="b">
        <f>IFERROR(VLOOKUP(F60850,english_mapping!A:B,2,FALSE),"NA")</f>
        <v>1</v>
      </c>
      <c r="L60850" t="str">
        <f t="shared" si="950"/>
        <v>Health and Wellness</v>
      </c>
    </row>
    <row r="60851" spans="1:12" x14ac:dyDescent="0.25">
      <c r="A60851" t="s">
        <v>210246</v>
      </c>
      <c r="B60851" t="s">
        <v>210247</v>
      </c>
      <c r="C60851" t="s">
        <v>210248</v>
      </c>
      <c r="D60851" t="s">
        <v>210249</v>
      </c>
      <c r="E60851" t="s">
        <v>14</v>
      </c>
      <c r="F60851" t="s">
        <v>21</v>
      </c>
      <c r="G60851" t="s">
        <v>434</v>
      </c>
      <c r="H60851" t="s">
        <v>1790</v>
      </c>
      <c r="I60851" t="s">
        <v>1791</v>
      </c>
      <c r="K60851" t="b">
        <f>IFERROR(VLOOKUP(F60851,english_mapping!A:B,2,FALSE),"NA")</f>
        <v>1</v>
      </c>
      <c r="L60851" t="str">
        <f t="shared" si="950"/>
        <v>Payments</v>
      </c>
    </row>
    <row r="60852" spans="1:12" x14ac:dyDescent="0.25">
      <c r="A60852" t="s">
        <v>210250</v>
      </c>
      <c r="B60852" t="s">
        <v>210251</v>
      </c>
      <c r="D60852" t="s">
        <v>284</v>
      </c>
      <c r="E60852" t="s">
        <v>14</v>
      </c>
      <c r="F60852" t="s">
        <v>21</v>
      </c>
      <c r="G60852" t="s">
        <v>3555</v>
      </c>
      <c r="H60852" t="s">
        <v>3556</v>
      </c>
      <c r="I60852" t="s">
        <v>210252</v>
      </c>
      <c r="J60852" t="s">
        <v>5948</v>
      </c>
      <c r="K60852" t="b">
        <f>IFERROR(VLOOKUP(F60852,english_mapping!A:B,2,FALSE),"NA")</f>
        <v>1</v>
      </c>
      <c r="L60852" t="str">
        <f t="shared" si="950"/>
        <v>Real Estate</v>
      </c>
    </row>
    <row r="60853" spans="1:12" x14ac:dyDescent="0.25">
      <c r="A60853" t="s">
        <v>210253</v>
      </c>
      <c r="B60853" t="s">
        <v>210254</v>
      </c>
      <c r="C60853" t="s">
        <v>210255</v>
      </c>
      <c r="E60853" t="s">
        <v>14</v>
      </c>
      <c r="K60853" t="str">
        <f>IFERROR(VLOOKUP(F60853,english_mapping!A:B,2,FALSE),"NA")</f>
        <v>NA</v>
      </c>
      <c r="L60853">
        <f t="shared" si="950"/>
        <v>0</v>
      </c>
    </row>
    <row r="60854" spans="1:12" x14ac:dyDescent="0.25">
      <c r="A60854" t="s">
        <v>210256</v>
      </c>
      <c r="B60854" t="s">
        <v>210257</v>
      </c>
      <c r="C60854" t="s">
        <v>210258</v>
      </c>
      <c r="D60854" t="s">
        <v>65</v>
      </c>
      <c r="E60854" t="s">
        <v>701</v>
      </c>
      <c r="F60854" t="s">
        <v>21</v>
      </c>
      <c r="G60854" t="s">
        <v>1035</v>
      </c>
      <c r="H60854" t="s">
        <v>1036</v>
      </c>
      <c r="I60854" t="s">
        <v>1506</v>
      </c>
      <c r="J60854" s="1">
        <v>33604</v>
      </c>
      <c r="K60854" t="b">
        <f>IFERROR(VLOOKUP(F60854,english_mapping!A:B,2,FALSE),"NA")</f>
        <v>1</v>
      </c>
      <c r="L60854" t="str">
        <f t="shared" si="950"/>
        <v>Mobile</v>
      </c>
    </row>
    <row r="60855" spans="1:12" x14ac:dyDescent="0.25">
      <c r="A60855" t="s">
        <v>210259</v>
      </c>
      <c r="B60855" t="s">
        <v>210260</v>
      </c>
      <c r="C60855" t="s">
        <v>210261</v>
      </c>
      <c r="D60855" t="s">
        <v>210262</v>
      </c>
      <c r="E60855" t="s">
        <v>14</v>
      </c>
      <c r="F60855" t="s">
        <v>2978</v>
      </c>
      <c r="G60855">
        <v>86</v>
      </c>
      <c r="H60855" t="s">
        <v>6083</v>
      </c>
      <c r="I60855" t="s">
        <v>6083</v>
      </c>
      <c r="J60855" s="1">
        <v>40462</v>
      </c>
      <c r="K60855" t="b">
        <f>IFERROR(VLOOKUP(F60855,english_mapping!A:B,2,FALSE),"NA")</f>
        <v>0</v>
      </c>
      <c r="L60855" t="str">
        <f t="shared" si="950"/>
        <v>Usability</v>
      </c>
    </row>
    <row r="60856" spans="1:12" x14ac:dyDescent="0.25">
      <c r="A60856" t="s">
        <v>210263</v>
      </c>
      <c r="B60856" t="s">
        <v>210264</v>
      </c>
      <c r="C60856" t="s">
        <v>210265</v>
      </c>
      <c r="D60856" t="s">
        <v>1538</v>
      </c>
      <c r="E60856" t="s">
        <v>14</v>
      </c>
      <c r="F60856" t="s">
        <v>21</v>
      </c>
      <c r="G60856" t="s">
        <v>59</v>
      </c>
      <c r="H60856" t="s">
        <v>60</v>
      </c>
      <c r="I60856" t="s">
        <v>66</v>
      </c>
      <c r="J60856" s="1">
        <v>39448</v>
      </c>
      <c r="K60856" t="b">
        <f>IFERROR(VLOOKUP(F60856,english_mapping!A:B,2,FALSE),"NA")</f>
        <v>1</v>
      </c>
      <c r="L60856" t="str">
        <f t="shared" si="950"/>
        <v>Security</v>
      </c>
    </row>
    <row r="60857" spans="1:12" x14ac:dyDescent="0.25">
      <c r="A60857" t="s">
        <v>210266</v>
      </c>
      <c r="B60857" t="s">
        <v>210267</v>
      </c>
      <c r="C60857" t="s">
        <v>210268</v>
      </c>
      <c r="D60857" t="s">
        <v>1275</v>
      </c>
      <c r="E60857" t="s">
        <v>14</v>
      </c>
      <c r="F60857" t="s">
        <v>21</v>
      </c>
      <c r="G60857" t="s">
        <v>84</v>
      </c>
      <c r="H60857" t="s">
        <v>1288</v>
      </c>
      <c r="I60857" t="s">
        <v>1824</v>
      </c>
      <c r="K60857" t="b">
        <f>IFERROR(VLOOKUP(F60857,english_mapping!A:B,2,FALSE),"NA")</f>
        <v>1</v>
      </c>
      <c r="L60857" t="str">
        <f t="shared" si="950"/>
        <v>Health Care</v>
      </c>
    </row>
    <row r="60858" spans="1:12" x14ac:dyDescent="0.25">
      <c r="A60858" t="s">
        <v>210269</v>
      </c>
      <c r="B60858" t="s">
        <v>210270</v>
      </c>
      <c r="C60858" t="s">
        <v>210271</v>
      </c>
      <c r="D60858" t="s">
        <v>210272</v>
      </c>
      <c r="E60858" t="s">
        <v>14</v>
      </c>
      <c r="F60858" t="s">
        <v>462</v>
      </c>
      <c r="G60858">
        <v>48</v>
      </c>
      <c r="H60858" t="s">
        <v>463</v>
      </c>
      <c r="I60858" t="s">
        <v>463</v>
      </c>
      <c r="J60858" s="1">
        <v>41614</v>
      </c>
      <c r="K60858" t="b">
        <f>IFERROR(VLOOKUP(F60858,english_mapping!A:B,2,FALSE),"NA")</f>
        <v>0</v>
      </c>
      <c r="L60858" t="str">
        <f t="shared" si="950"/>
        <v>Collaborative Consumption</v>
      </c>
    </row>
    <row r="60859" spans="1:12" x14ac:dyDescent="0.25">
      <c r="A60859" t="s">
        <v>210273</v>
      </c>
      <c r="B60859" t="s">
        <v>210274</v>
      </c>
      <c r="C60859" t="s">
        <v>210275</v>
      </c>
      <c r="D60859" t="s">
        <v>210276</v>
      </c>
      <c r="E60859" t="s">
        <v>14</v>
      </c>
      <c r="F60859" t="s">
        <v>33</v>
      </c>
      <c r="G60859">
        <v>30</v>
      </c>
      <c r="H60859" t="s">
        <v>2780</v>
      </c>
      <c r="I60859" t="s">
        <v>2780</v>
      </c>
      <c r="J60859" s="1">
        <v>38723</v>
      </c>
      <c r="K60859" t="b">
        <f>IFERROR(VLOOKUP(F60859,english_mapping!A:B,2,FALSE),"NA")</f>
        <v>0</v>
      </c>
      <c r="L60859" t="str">
        <f t="shared" si="950"/>
        <v>Advertising</v>
      </c>
    </row>
    <row r="60860" spans="1:12" x14ac:dyDescent="0.25">
      <c r="A60860" t="s">
        <v>210277</v>
      </c>
      <c r="B60860" t="s">
        <v>210278</v>
      </c>
      <c r="C60860" t="s">
        <v>210279</v>
      </c>
      <c r="E60860" t="s">
        <v>14</v>
      </c>
      <c r="F60860" t="s">
        <v>161</v>
      </c>
      <c r="G60860" t="s">
        <v>162</v>
      </c>
      <c r="H60860" t="s">
        <v>163</v>
      </c>
      <c r="I60860" t="s">
        <v>163</v>
      </c>
      <c r="J60860" s="1">
        <v>40184</v>
      </c>
      <c r="K60860" t="b">
        <f>IFERROR(VLOOKUP(F60860,english_mapping!A:B,2,FALSE),"NA")</f>
        <v>0</v>
      </c>
      <c r="L60860">
        <f t="shared" si="950"/>
        <v>0</v>
      </c>
    </row>
    <row r="60861" spans="1:12" x14ac:dyDescent="0.25">
      <c r="A60861" t="s">
        <v>210280</v>
      </c>
      <c r="B60861" t="s">
        <v>210281</v>
      </c>
      <c r="C60861" t="s">
        <v>210282</v>
      </c>
      <c r="D60861" t="s">
        <v>65</v>
      </c>
      <c r="E60861" t="s">
        <v>14</v>
      </c>
      <c r="F60861" t="s">
        <v>21</v>
      </c>
      <c r="G60861" t="s">
        <v>1267</v>
      </c>
      <c r="H60861" t="s">
        <v>1670</v>
      </c>
      <c r="I60861" t="s">
        <v>210283</v>
      </c>
      <c r="J60861" s="1">
        <v>41277</v>
      </c>
      <c r="K60861" t="b">
        <f>IFERROR(VLOOKUP(F60861,english_mapping!A:B,2,FALSE),"NA")</f>
        <v>1</v>
      </c>
      <c r="L60861" t="str">
        <f t="shared" si="950"/>
        <v>Mobile</v>
      </c>
    </row>
    <row r="60862" spans="1:12" x14ac:dyDescent="0.25">
      <c r="A60862" t="s">
        <v>210284</v>
      </c>
      <c r="B60862" t="s">
        <v>210285</v>
      </c>
      <c r="C60862" t="s">
        <v>210286</v>
      </c>
      <c r="D60862" t="s">
        <v>210287</v>
      </c>
      <c r="E60862" t="s">
        <v>14</v>
      </c>
      <c r="F60862" t="s">
        <v>21</v>
      </c>
      <c r="G60862" t="s">
        <v>117</v>
      </c>
      <c r="H60862" t="s">
        <v>535</v>
      </c>
      <c r="I60862" t="s">
        <v>645</v>
      </c>
      <c r="J60862" s="1">
        <v>41456</v>
      </c>
      <c r="K60862" t="b">
        <f>IFERROR(VLOOKUP(F60862,english_mapping!A:B,2,FALSE),"NA")</f>
        <v>1</v>
      </c>
      <c r="L60862" t="str">
        <f t="shared" si="950"/>
        <v>Digital Media</v>
      </c>
    </row>
    <row r="60863" spans="1:12" x14ac:dyDescent="0.25">
      <c r="A60863" t="s">
        <v>210288</v>
      </c>
      <c r="B60863" t="s">
        <v>210289</v>
      </c>
      <c r="C60863" t="s">
        <v>210290</v>
      </c>
      <c r="D60863" t="s">
        <v>210291</v>
      </c>
      <c r="E60863" t="s">
        <v>14</v>
      </c>
      <c r="F60863" t="s">
        <v>21</v>
      </c>
      <c r="G60863" t="s">
        <v>5067</v>
      </c>
      <c r="H60863" t="s">
        <v>122298</v>
      </c>
      <c r="I60863" t="s">
        <v>210292</v>
      </c>
      <c r="J60863" t="s">
        <v>132987</v>
      </c>
      <c r="K60863" t="b">
        <f>IFERROR(VLOOKUP(F60863,english_mapping!A:B,2,FALSE),"NA")</f>
        <v>1</v>
      </c>
      <c r="L60863" t="str">
        <f t="shared" si="950"/>
        <v>E-Commerce</v>
      </c>
    </row>
    <row r="60864" spans="1:12" x14ac:dyDescent="0.25">
      <c r="A60864" t="s">
        <v>210293</v>
      </c>
      <c r="B60864" t="s">
        <v>210294</v>
      </c>
      <c r="C60864" t="s">
        <v>210295</v>
      </c>
      <c r="D60864" t="s">
        <v>644</v>
      </c>
      <c r="E60864" t="s">
        <v>14</v>
      </c>
      <c r="F60864" t="s">
        <v>21</v>
      </c>
      <c r="G60864" t="s">
        <v>117</v>
      </c>
      <c r="H60864" t="s">
        <v>535</v>
      </c>
      <c r="I60864" t="s">
        <v>645</v>
      </c>
      <c r="J60864" s="1">
        <v>39814</v>
      </c>
      <c r="K60864" t="b">
        <f>IFERROR(VLOOKUP(F60864,english_mapping!A:B,2,FALSE),"NA")</f>
        <v>1</v>
      </c>
      <c r="L60864" t="str">
        <f t="shared" si="950"/>
        <v>Biotechnology</v>
      </c>
    </row>
    <row r="60865" spans="1:12" x14ac:dyDescent="0.25">
      <c r="A60865" t="s">
        <v>210296</v>
      </c>
      <c r="B60865" t="s">
        <v>210297</v>
      </c>
      <c r="C60865" t="s">
        <v>210298</v>
      </c>
      <c r="D60865" t="s">
        <v>210299</v>
      </c>
      <c r="E60865" t="s">
        <v>205</v>
      </c>
      <c r="F60865" t="s">
        <v>2978</v>
      </c>
      <c r="G60865">
        <v>82</v>
      </c>
      <c r="H60865" t="s">
        <v>27468</v>
      </c>
      <c r="I60865" t="s">
        <v>27468</v>
      </c>
      <c r="J60865" s="1">
        <v>39824</v>
      </c>
      <c r="K60865" t="b">
        <f>IFERROR(VLOOKUP(F60865,english_mapping!A:B,2,FALSE),"NA")</f>
        <v>0</v>
      </c>
      <c r="L60865" t="str">
        <f t="shared" si="950"/>
        <v>Analytics</v>
      </c>
    </row>
    <row r="60866" spans="1:12" x14ac:dyDescent="0.25">
      <c r="A60866" t="s">
        <v>210300</v>
      </c>
      <c r="B60866" t="s">
        <v>210301</v>
      </c>
      <c r="C60866" t="s">
        <v>210302</v>
      </c>
      <c r="D60866" t="s">
        <v>210303</v>
      </c>
      <c r="E60866" t="s">
        <v>14</v>
      </c>
      <c r="K60866" t="str">
        <f>IFERROR(VLOOKUP(F60866,english_mapping!A:B,2,FALSE),"NA")</f>
        <v>NA</v>
      </c>
      <c r="L60866" t="str">
        <f t="shared" si="950"/>
        <v>Apps</v>
      </c>
    </row>
    <row r="60867" spans="1:12" x14ac:dyDescent="0.25">
      <c r="A60867" t="s">
        <v>210304</v>
      </c>
      <c r="B60867" t="s">
        <v>210305</v>
      </c>
      <c r="C60867" t="s">
        <v>210306</v>
      </c>
      <c r="D60867" t="s">
        <v>210307</v>
      </c>
      <c r="E60867" t="s">
        <v>14</v>
      </c>
      <c r="F60867" t="s">
        <v>21</v>
      </c>
      <c r="G60867" t="s">
        <v>822</v>
      </c>
      <c r="H60867" t="s">
        <v>823</v>
      </c>
      <c r="I60867" t="s">
        <v>824</v>
      </c>
      <c r="J60867" s="1">
        <v>40855</v>
      </c>
      <c r="K60867" t="b">
        <f>IFERROR(VLOOKUP(F60867,english_mapping!A:B,2,FALSE),"NA")</f>
        <v>1</v>
      </c>
      <c r="L60867" t="str">
        <f t="shared" si="950"/>
        <v>Cloud Computing</v>
      </c>
    </row>
    <row r="60868" spans="1:12" x14ac:dyDescent="0.25">
      <c r="A60868" t="s">
        <v>210308</v>
      </c>
      <c r="B60868" t="s">
        <v>210309</v>
      </c>
      <c r="C60868" t="s">
        <v>210310</v>
      </c>
      <c r="D60868" t="s">
        <v>70340</v>
      </c>
      <c r="E60868" t="s">
        <v>14</v>
      </c>
      <c r="F60868" t="s">
        <v>21</v>
      </c>
      <c r="G60868" t="s">
        <v>59</v>
      </c>
      <c r="H60868" t="s">
        <v>60</v>
      </c>
      <c r="I60868" t="s">
        <v>616</v>
      </c>
      <c r="J60868" s="1">
        <v>41275</v>
      </c>
      <c r="K60868" t="b">
        <f>IFERROR(VLOOKUP(F60868,english_mapping!A:B,2,FALSE),"NA")</f>
        <v>1</v>
      </c>
      <c r="L60868" t="str">
        <f t="shared" ref="L60868:L60931" si="951">IFERROR(LEFT(D60868,(FIND("|",D60868))-1),D60868)</f>
        <v>Innovation Engineering</v>
      </c>
    </row>
    <row r="60869" spans="1:12" x14ac:dyDescent="0.25">
      <c r="A60869" t="s">
        <v>210311</v>
      </c>
      <c r="B60869" t="s">
        <v>210312</v>
      </c>
      <c r="D60869" t="s">
        <v>1538</v>
      </c>
      <c r="E60869" t="s">
        <v>14</v>
      </c>
      <c r="F60869" t="s">
        <v>124</v>
      </c>
      <c r="G60869" t="s">
        <v>60681</v>
      </c>
      <c r="H60869" t="s">
        <v>194368</v>
      </c>
      <c r="I60869" t="s">
        <v>194368</v>
      </c>
      <c r="K60869" t="b">
        <f>IFERROR(VLOOKUP(F60869,english_mapping!A:B,2,FALSE),"NA")</f>
        <v>1</v>
      </c>
      <c r="L60869" t="str">
        <f t="shared" si="951"/>
        <v>Security</v>
      </c>
    </row>
    <row r="60870" spans="1:12" x14ac:dyDescent="0.25">
      <c r="A60870" t="s">
        <v>210313</v>
      </c>
      <c r="B60870" t="s">
        <v>210314</v>
      </c>
      <c r="C60870" t="s">
        <v>210315</v>
      </c>
      <c r="D60870" t="s">
        <v>210314</v>
      </c>
      <c r="E60870" t="s">
        <v>14</v>
      </c>
      <c r="F60870" t="s">
        <v>21</v>
      </c>
      <c r="G60870" t="s">
        <v>59</v>
      </c>
      <c r="H60870" t="s">
        <v>10621</v>
      </c>
      <c r="I60870" t="s">
        <v>17044</v>
      </c>
      <c r="K60870" t="b">
        <f>IFERROR(VLOOKUP(F60870,english_mapping!A:B,2,FALSE),"NA")</f>
        <v>1</v>
      </c>
      <c r="L60870" t="str">
        <f t="shared" si="951"/>
        <v>User Interface</v>
      </c>
    </row>
    <row r="60871" spans="1:12" x14ac:dyDescent="0.25">
      <c r="A60871" t="s">
        <v>210316</v>
      </c>
      <c r="B60871" t="s">
        <v>210317</v>
      </c>
      <c r="C60871" t="s">
        <v>210318</v>
      </c>
      <c r="D60871" t="s">
        <v>43607</v>
      </c>
      <c r="E60871" t="s">
        <v>14</v>
      </c>
      <c r="F60871" t="s">
        <v>408</v>
      </c>
      <c r="G60871">
        <v>40</v>
      </c>
      <c r="H60871" t="s">
        <v>1001</v>
      </c>
      <c r="I60871" t="s">
        <v>1001</v>
      </c>
      <c r="J60871" s="1">
        <v>39083</v>
      </c>
      <c r="K60871" t="b">
        <f>IFERROR(VLOOKUP(F60871,english_mapping!A:B,2,FALSE),"NA")</f>
        <v>0</v>
      </c>
      <c r="L60871" t="str">
        <f t="shared" si="951"/>
        <v>Web Development</v>
      </c>
    </row>
    <row r="60872" spans="1:12" x14ac:dyDescent="0.25">
      <c r="A60872" t="s">
        <v>210319</v>
      </c>
      <c r="B60872" t="s">
        <v>210320</v>
      </c>
      <c r="C60872" t="s">
        <v>210321</v>
      </c>
      <c r="D60872" t="s">
        <v>38</v>
      </c>
      <c r="E60872" t="s">
        <v>14</v>
      </c>
      <c r="F60872" t="s">
        <v>124</v>
      </c>
      <c r="G60872" t="s">
        <v>16181</v>
      </c>
      <c r="J60872" s="1">
        <v>39814</v>
      </c>
      <c r="K60872" t="b">
        <f>IFERROR(VLOOKUP(F60872,english_mapping!A:B,2,FALSE),"NA")</f>
        <v>1</v>
      </c>
      <c r="L60872" t="str">
        <f t="shared" si="951"/>
        <v>Software</v>
      </c>
    </row>
    <row r="60873" spans="1:12" x14ac:dyDescent="0.25">
      <c r="A60873" t="s">
        <v>210322</v>
      </c>
      <c r="B60873" t="s">
        <v>210323</v>
      </c>
      <c r="C60873" t="s">
        <v>210324</v>
      </c>
      <c r="D60873" t="s">
        <v>41441</v>
      </c>
      <c r="E60873" t="s">
        <v>205</v>
      </c>
      <c r="F60873" t="s">
        <v>712</v>
      </c>
      <c r="G60873">
        <v>5</v>
      </c>
      <c r="H60873" t="s">
        <v>713</v>
      </c>
      <c r="I60873" t="s">
        <v>713</v>
      </c>
      <c r="J60873" s="1">
        <v>40909</v>
      </c>
      <c r="K60873" t="b">
        <f>IFERROR(VLOOKUP(F60873,english_mapping!A:B,2,FALSE),"NA")</f>
        <v>0</v>
      </c>
      <c r="L60873" t="str">
        <f t="shared" si="951"/>
        <v>Internet</v>
      </c>
    </row>
    <row r="60874" spans="1:12" x14ac:dyDescent="0.25">
      <c r="A60874" t="s">
        <v>210325</v>
      </c>
      <c r="B60874" t="s">
        <v>210326</v>
      </c>
      <c r="C60874" t="s">
        <v>210327</v>
      </c>
      <c r="D60874" t="s">
        <v>31325</v>
      </c>
      <c r="E60874" t="s">
        <v>14</v>
      </c>
      <c r="F60874" t="s">
        <v>161</v>
      </c>
      <c r="G60874" t="s">
        <v>162</v>
      </c>
      <c r="H60874" t="s">
        <v>163</v>
      </c>
      <c r="I60874" t="s">
        <v>163</v>
      </c>
      <c r="J60874" s="1">
        <v>39456</v>
      </c>
      <c r="K60874" t="b">
        <f>IFERROR(VLOOKUP(F60874,english_mapping!A:B,2,FALSE),"NA")</f>
        <v>0</v>
      </c>
      <c r="L60874" t="str">
        <f t="shared" si="951"/>
        <v>Advertising</v>
      </c>
    </row>
    <row r="60875" spans="1:12" x14ac:dyDescent="0.25">
      <c r="A60875" t="s">
        <v>210328</v>
      </c>
      <c r="B60875" t="s">
        <v>210329</v>
      </c>
      <c r="C60875" t="s">
        <v>210330</v>
      </c>
      <c r="D60875" t="s">
        <v>120018</v>
      </c>
      <c r="E60875" t="s">
        <v>14</v>
      </c>
      <c r="F60875" t="s">
        <v>365</v>
      </c>
      <c r="G60875">
        <v>27</v>
      </c>
      <c r="H60875" t="s">
        <v>5461</v>
      </c>
      <c r="I60875" t="s">
        <v>14957</v>
      </c>
      <c r="J60875" s="1">
        <v>41276</v>
      </c>
      <c r="K60875" t="b">
        <f>IFERROR(VLOOKUP(F60875,english_mapping!A:B,2,FALSE),"NA")</f>
        <v>0</v>
      </c>
      <c r="L60875" t="str">
        <f t="shared" si="951"/>
        <v>Cloud Security</v>
      </c>
    </row>
    <row r="60876" spans="1:12" x14ac:dyDescent="0.25">
      <c r="A60876" t="s">
        <v>210331</v>
      </c>
      <c r="B60876" t="s">
        <v>210332</v>
      </c>
      <c r="C60876" t="s">
        <v>210333</v>
      </c>
      <c r="D60876" t="s">
        <v>210334</v>
      </c>
      <c r="E60876" t="s">
        <v>14</v>
      </c>
      <c r="F60876" t="s">
        <v>346</v>
      </c>
      <c r="G60876">
        <v>7</v>
      </c>
      <c r="H60876" t="s">
        <v>776</v>
      </c>
      <c r="I60876" t="s">
        <v>776</v>
      </c>
      <c r="J60876" s="1">
        <v>39814</v>
      </c>
      <c r="K60876" t="b">
        <f>IFERROR(VLOOKUP(F60876,english_mapping!A:B,2,FALSE),"NA")</f>
        <v>0</v>
      </c>
      <c r="L60876" t="str">
        <f t="shared" si="951"/>
        <v>Curated Web</v>
      </c>
    </row>
    <row r="60877" spans="1:12" x14ac:dyDescent="0.25">
      <c r="A60877" t="s">
        <v>210335</v>
      </c>
      <c r="B60877" t="s">
        <v>210336</v>
      </c>
      <c r="C60877" t="s">
        <v>210337</v>
      </c>
      <c r="D60877" t="s">
        <v>1538</v>
      </c>
      <c r="E60877" t="s">
        <v>14</v>
      </c>
      <c r="F60877" t="s">
        <v>365</v>
      </c>
      <c r="G60877">
        <v>27</v>
      </c>
      <c r="H60877" t="s">
        <v>5461</v>
      </c>
      <c r="I60877" t="s">
        <v>8482</v>
      </c>
      <c r="K60877" t="b">
        <f>IFERROR(VLOOKUP(F60877,english_mapping!A:B,2,FALSE),"NA")</f>
        <v>0</v>
      </c>
      <c r="L60877" t="str">
        <f t="shared" si="951"/>
        <v>Security</v>
      </c>
    </row>
    <row r="60878" spans="1:12" x14ac:dyDescent="0.25">
      <c r="A60878" t="s">
        <v>210338</v>
      </c>
      <c r="B60878" t="s">
        <v>210339</v>
      </c>
      <c r="C60878" t="s">
        <v>210340</v>
      </c>
      <c r="D60878" t="s">
        <v>58</v>
      </c>
      <c r="E60878" t="s">
        <v>14</v>
      </c>
      <c r="F60878" t="s">
        <v>21</v>
      </c>
      <c r="G60878" t="s">
        <v>206</v>
      </c>
      <c r="H60878" t="s">
        <v>7094</v>
      </c>
      <c r="I60878" t="s">
        <v>7094</v>
      </c>
      <c r="J60878" s="1">
        <v>41646</v>
      </c>
      <c r="K60878" t="b">
        <f>IFERROR(VLOOKUP(F60878,english_mapping!A:B,2,FALSE),"NA")</f>
        <v>1</v>
      </c>
      <c r="L60878" t="str">
        <f t="shared" si="951"/>
        <v>Analytics</v>
      </c>
    </row>
    <row r="60879" spans="1:12" x14ac:dyDescent="0.25">
      <c r="A60879" t="s">
        <v>210341</v>
      </c>
      <c r="B60879" t="s">
        <v>210342</v>
      </c>
      <c r="C60879" t="s">
        <v>210343</v>
      </c>
      <c r="D60879" t="s">
        <v>210344</v>
      </c>
      <c r="E60879" t="s">
        <v>14</v>
      </c>
      <c r="F60879" t="s">
        <v>21</v>
      </c>
      <c r="G60879" t="s">
        <v>101</v>
      </c>
      <c r="H60879" t="s">
        <v>102</v>
      </c>
      <c r="I60879" t="s">
        <v>103</v>
      </c>
      <c r="J60879" t="s">
        <v>4786</v>
      </c>
      <c r="K60879" t="b">
        <f>IFERROR(VLOOKUP(F60879,english_mapping!A:B,2,FALSE),"NA")</f>
        <v>1</v>
      </c>
      <c r="L60879" t="str">
        <f t="shared" si="951"/>
        <v>Big Data</v>
      </c>
    </row>
    <row r="60880" spans="1:12" x14ac:dyDescent="0.25">
      <c r="A60880" t="s">
        <v>210345</v>
      </c>
      <c r="B60880" t="s">
        <v>210346</v>
      </c>
      <c r="C60880" t="s">
        <v>210347</v>
      </c>
      <c r="D60880" t="s">
        <v>210348</v>
      </c>
      <c r="E60880" t="s">
        <v>109</v>
      </c>
      <c r="F60880" t="s">
        <v>52</v>
      </c>
      <c r="G60880" t="s">
        <v>1682</v>
      </c>
      <c r="H60880" t="s">
        <v>15472</v>
      </c>
      <c r="I60880" t="s">
        <v>15472</v>
      </c>
      <c r="J60880" s="1">
        <v>40909</v>
      </c>
      <c r="K60880" t="b">
        <f>IFERROR(VLOOKUP(F60880,english_mapping!A:B,2,FALSE),"NA")</f>
        <v>1</v>
      </c>
      <c r="L60880" t="str">
        <f t="shared" si="951"/>
        <v>Analytics</v>
      </c>
    </row>
    <row r="60881" spans="1:12" x14ac:dyDescent="0.25">
      <c r="A60881" t="s">
        <v>210349</v>
      </c>
      <c r="B60881" t="s">
        <v>210350</v>
      </c>
      <c r="C60881" t="s">
        <v>210351</v>
      </c>
      <c r="D60881" t="s">
        <v>210352</v>
      </c>
      <c r="E60881" t="s">
        <v>109</v>
      </c>
      <c r="F60881" t="s">
        <v>21</v>
      </c>
      <c r="G60881" t="s">
        <v>59</v>
      </c>
      <c r="H60881" t="s">
        <v>60</v>
      </c>
      <c r="I60881" t="s">
        <v>66</v>
      </c>
      <c r="J60881" s="1">
        <v>40549</v>
      </c>
      <c r="K60881" t="b">
        <f>IFERROR(VLOOKUP(F60881,english_mapping!A:B,2,FALSE),"NA")</f>
        <v>1</v>
      </c>
      <c r="L60881" t="str">
        <f t="shared" si="951"/>
        <v>Advertising</v>
      </c>
    </row>
    <row r="60882" spans="1:12" x14ac:dyDescent="0.25">
      <c r="A60882" t="s">
        <v>210353</v>
      </c>
      <c r="B60882" t="s">
        <v>210354</v>
      </c>
      <c r="C60882" t="s">
        <v>210355</v>
      </c>
      <c r="D60882" t="s">
        <v>210356</v>
      </c>
      <c r="E60882" t="s">
        <v>14</v>
      </c>
      <c r="F60882" t="s">
        <v>21</v>
      </c>
      <c r="G60882" t="s">
        <v>655</v>
      </c>
      <c r="H60882" t="s">
        <v>656</v>
      </c>
      <c r="I60882" t="s">
        <v>656</v>
      </c>
      <c r="J60882" s="1">
        <v>41641</v>
      </c>
      <c r="K60882" t="b">
        <f>IFERROR(VLOOKUP(F60882,english_mapping!A:B,2,FALSE),"NA")</f>
        <v>1</v>
      </c>
      <c r="L60882" t="str">
        <f t="shared" si="951"/>
        <v>Marketing Automation</v>
      </c>
    </row>
    <row r="60883" spans="1:12" x14ac:dyDescent="0.25">
      <c r="A60883" t="s">
        <v>210357</v>
      </c>
      <c r="B60883" t="s">
        <v>210358</v>
      </c>
      <c r="C60883" t="s">
        <v>210359</v>
      </c>
      <c r="D60883" t="s">
        <v>45</v>
      </c>
      <c r="E60883" t="s">
        <v>14</v>
      </c>
      <c r="F60883" t="s">
        <v>4070</v>
      </c>
      <c r="G60883">
        <v>3</v>
      </c>
      <c r="H60883" t="s">
        <v>2426</v>
      </c>
      <c r="I60883" t="s">
        <v>4071</v>
      </c>
      <c r="J60883" s="1">
        <v>34704</v>
      </c>
      <c r="K60883" t="b">
        <f>IFERROR(VLOOKUP(F60883,english_mapping!A:B,2,FALSE),"NA")</f>
        <v>0</v>
      </c>
      <c r="L60883" t="str">
        <f t="shared" si="951"/>
        <v>Games</v>
      </c>
    </row>
    <row r="60884" spans="1:12" x14ac:dyDescent="0.25">
      <c r="A60884" t="s">
        <v>210360</v>
      </c>
      <c r="B60884" t="s">
        <v>210361</v>
      </c>
      <c r="C60884" t="s">
        <v>210362</v>
      </c>
      <c r="D60884" t="s">
        <v>210363</v>
      </c>
      <c r="E60884" t="s">
        <v>14</v>
      </c>
      <c r="F60884" t="s">
        <v>1087</v>
      </c>
      <c r="G60884">
        <v>7</v>
      </c>
      <c r="H60884" t="s">
        <v>11105</v>
      </c>
      <c r="I60884" t="s">
        <v>11105</v>
      </c>
      <c r="J60884" t="s">
        <v>25414</v>
      </c>
      <c r="K60884" t="b">
        <f>IFERROR(VLOOKUP(F60884,english_mapping!A:B,2,FALSE),"NA")</f>
        <v>0</v>
      </c>
      <c r="L60884" t="str">
        <f t="shared" si="951"/>
        <v>Chat</v>
      </c>
    </row>
    <row r="60885" spans="1:12" x14ac:dyDescent="0.25">
      <c r="A60885" t="s">
        <v>210364</v>
      </c>
      <c r="B60885" t="s">
        <v>210365</v>
      </c>
      <c r="C60885" t="s">
        <v>210366</v>
      </c>
      <c r="D60885" t="s">
        <v>210367</v>
      </c>
      <c r="E60885" t="s">
        <v>14</v>
      </c>
      <c r="F60885" t="s">
        <v>21</v>
      </c>
      <c r="G60885" t="s">
        <v>138</v>
      </c>
      <c r="H60885" t="s">
        <v>139</v>
      </c>
      <c r="I60885" t="s">
        <v>139</v>
      </c>
      <c r="J60885" s="1">
        <v>41614</v>
      </c>
      <c r="K60885" t="b">
        <f>IFERROR(VLOOKUP(F60885,english_mapping!A:B,2,FALSE),"NA")</f>
        <v>1</v>
      </c>
      <c r="L60885" t="str">
        <f t="shared" si="951"/>
        <v>Business Analytics</v>
      </c>
    </row>
    <row r="60886" spans="1:12" x14ac:dyDescent="0.25">
      <c r="A60886" t="s">
        <v>210368</v>
      </c>
      <c r="B60886" t="s">
        <v>210369</v>
      </c>
      <c r="C60886" t="s">
        <v>210370</v>
      </c>
      <c r="D60886" t="s">
        <v>73011</v>
      </c>
      <c r="E60886" t="s">
        <v>205</v>
      </c>
      <c r="F60886" t="s">
        <v>21</v>
      </c>
      <c r="G60886" t="s">
        <v>154</v>
      </c>
      <c r="H60886" t="s">
        <v>242</v>
      </c>
      <c r="I60886" t="s">
        <v>326</v>
      </c>
      <c r="J60886" s="1">
        <v>40181</v>
      </c>
      <c r="K60886" t="b">
        <f>IFERROR(VLOOKUP(F60886,english_mapping!A:B,2,FALSE),"NA")</f>
        <v>1</v>
      </c>
      <c r="L60886" t="str">
        <f t="shared" si="951"/>
        <v>Analytics</v>
      </c>
    </row>
    <row r="60887" spans="1:12" x14ac:dyDescent="0.25">
      <c r="A60887" t="s">
        <v>210371</v>
      </c>
      <c r="B60887" t="s">
        <v>210372</v>
      </c>
      <c r="C60887" t="s">
        <v>210373</v>
      </c>
      <c r="D60887" t="s">
        <v>210374</v>
      </c>
      <c r="E60887" t="s">
        <v>14</v>
      </c>
      <c r="F60887" t="s">
        <v>484</v>
      </c>
      <c r="H60887" t="s">
        <v>485</v>
      </c>
      <c r="I60887" t="s">
        <v>485</v>
      </c>
      <c r="J60887" s="1">
        <v>41280</v>
      </c>
      <c r="K60887" t="b">
        <f>IFERROR(VLOOKUP(F60887,english_mapping!A:B,2,FALSE),"NA")</f>
        <v>1</v>
      </c>
      <c r="L60887" t="str">
        <f t="shared" si="951"/>
        <v>App Marketing</v>
      </c>
    </row>
    <row r="60888" spans="1:12" x14ac:dyDescent="0.25">
      <c r="A60888" t="s">
        <v>210375</v>
      </c>
      <c r="B60888" t="s">
        <v>210376</v>
      </c>
      <c r="C60888" t="s">
        <v>210377</v>
      </c>
      <c r="D60888" t="s">
        <v>210378</v>
      </c>
      <c r="E60888" t="s">
        <v>14</v>
      </c>
      <c r="F60888" t="s">
        <v>321</v>
      </c>
      <c r="G60888">
        <v>4</v>
      </c>
      <c r="H60888" t="s">
        <v>12030</v>
      </c>
      <c r="I60888" t="s">
        <v>210379</v>
      </c>
      <c r="J60888" s="1">
        <v>41277</v>
      </c>
      <c r="K60888" t="b">
        <f>IFERROR(VLOOKUP(F60888,english_mapping!A:B,2,FALSE),"NA")</f>
        <v>0</v>
      </c>
      <c r="L60888" t="str">
        <f t="shared" si="951"/>
        <v>Customer Service</v>
      </c>
    </row>
    <row r="60889" spans="1:12" x14ac:dyDescent="0.25">
      <c r="A60889" t="s">
        <v>210380</v>
      </c>
      <c r="B60889" t="s">
        <v>210381</v>
      </c>
      <c r="C60889" t="s">
        <v>210382</v>
      </c>
      <c r="D60889" t="s">
        <v>38</v>
      </c>
      <c r="E60889" t="s">
        <v>14</v>
      </c>
      <c r="F60889" t="s">
        <v>340</v>
      </c>
      <c r="G60889">
        <v>11</v>
      </c>
      <c r="H60889" t="s">
        <v>502</v>
      </c>
      <c r="I60889" t="s">
        <v>502</v>
      </c>
      <c r="J60889" t="s">
        <v>131445</v>
      </c>
      <c r="K60889" t="b">
        <f>IFERROR(VLOOKUP(F60889,english_mapping!A:B,2,FALSE),"NA")</f>
        <v>0</v>
      </c>
      <c r="L60889" t="str">
        <f t="shared" si="951"/>
        <v>Software</v>
      </c>
    </row>
    <row r="60890" spans="1:12" x14ac:dyDescent="0.25">
      <c r="A60890" t="s">
        <v>210383</v>
      </c>
      <c r="B60890" t="s">
        <v>210384</v>
      </c>
      <c r="C60890" t="s">
        <v>210385</v>
      </c>
      <c r="D60890" t="s">
        <v>210386</v>
      </c>
      <c r="E60890" t="s">
        <v>14</v>
      </c>
      <c r="F60890" t="s">
        <v>21</v>
      </c>
      <c r="G60890" t="s">
        <v>59</v>
      </c>
      <c r="H60890" t="s">
        <v>60</v>
      </c>
      <c r="I60890" t="s">
        <v>61</v>
      </c>
      <c r="J60890" s="1">
        <v>39083</v>
      </c>
      <c r="K60890" t="b">
        <f>IFERROR(VLOOKUP(F60890,english_mapping!A:B,2,FALSE),"NA")</f>
        <v>1</v>
      </c>
      <c r="L60890" t="str">
        <f t="shared" si="951"/>
        <v>Crowdsourcing</v>
      </c>
    </row>
    <row r="60891" spans="1:12" x14ac:dyDescent="0.25">
      <c r="A60891" t="s">
        <v>210387</v>
      </c>
      <c r="B60891" t="s">
        <v>210388</v>
      </c>
      <c r="C60891" t="s">
        <v>210389</v>
      </c>
      <c r="D60891" t="s">
        <v>210390</v>
      </c>
      <c r="E60891" t="s">
        <v>14</v>
      </c>
      <c r="F60891" t="s">
        <v>21</v>
      </c>
      <c r="G60891" t="s">
        <v>59</v>
      </c>
      <c r="H60891" t="s">
        <v>60</v>
      </c>
      <c r="I60891" t="s">
        <v>66</v>
      </c>
      <c r="J60891" t="s">
        <v>128429</v>
      </c>
      <c r="K60891" t="b">
        <f>IFERROR(VLOOKUP(F60891,english_mapping!A:B,2,FALSE),"NA")</f>
        <v>1</v>
      </c>
      <c r="L60891" t="str">
        <f t="shared" si="951"/>
        <v>Customer Service</v>
      </c>
    </row>
    <row r="60892" spans="1:12" x14ac:dyDescent="0.25">
      <c r="A60892" t="s">
        <v>210391</v>
      </c>
      <c r="B60892" t="s">
        <v>210392</v>
      </c>
      <c r="C60892" t="s">
        <v>210393</v>
      </c>
      <c r="D60892" t="s">
        <v>210394</v>
      </c>
      <c r="E60892" t="s">
        <v>14</v>
      </c>
      <c r="F60892" t="s">
        <v>21</v>
      </c>
      <c r="G60892" t="s">
        <v>59</v>
      </c>
      <c r="H60892" t="s">
        <v>60</v>
      </c>
      <c r="I60892" t="s">
        <v>616</v>
      </c>
      <c r="J60892" s="1">
        <v>39090</v>
      </c>
      <c r="K60892" t="b">
        <f>IFERROR(VLOOKUP(F60892,english_mapping!A:B,2,FALSE),"NA")</f>
        <v>1</v>
      </c>
      <c r="L60892" t="str">
        <f t="shared" si="951"/>
        <v>Software</v>
      </c>
    </row>
    <row r="60893" spans="1:12" x14ac:dyDescent="0.25">
      <c r="A60893" t="s">
        <v>210395</v>
      </c>
      <c r="B60893" t="s">
        <v>210396</v>
      </c>
      <c r="C60893" t="s">
        <v>210397</v>
      </c>
      <c r="D60893" t="s">
        <v>25368</v>
      </c>
      <c r="E60893" t="s">
        <v>14</v>
      </c>
      <c r="F60893" t="s">
        <v>520</v>
      </c>
      <c r="G60893">
        <v>34</v>
      </c>
      <c r="H60893" t="s">
        <v>521</v>
      </c>
      <c r="I60893" t="s">
        <v>522</v>
      </c>
      <c r="J60893" s="1">
        <v>41275</v>
      </c>
      <c r="K60893" t="b">
        <f>IFERROR(VLOOKUP(F60893,english_mapping!A:B,2,FALSE),"NA")</f>
        <v>0</v>
      </c>
      <c r="L60893" t="str">
        <f t="shared" si="951"/>
        <v>Apps</v>
      </c>
    </row>
    <row r="60894" spans="1:12" x14ac:dyDescent="0.25">
      <c r="A60894" t="s">
        <v>210398</v>
      </c>
      <c r="B60894" t="s">
        <v>210399</v>
      </c>
      <c r="C60894" t="s">
        <v>210400</v>
      </c>
      <c r="D60894" t="s">
        <v>5511</v>
      </c>
      <c r="E60894" t="s">
        <v>14</v>
      </c>
      <c r="F60894" t="s">
        <v>307</v>
      </c>
      <c r="G60894">
        <v>13</v>
      </c>
      <c r="H60894" t="s">
        <v>59677</v>
      </c>
      <c r="I60894" t="s">
        <v>207580</v>
      </c>
      <c r="J60894" t="s">
        <v>31860</v>
      </c>
      <c r="K60894" t="b">
        <f>IFERROR(VLOOKUP(F60894,english_mapping!A:B,2,FALSE),"NA")</f>
        <v>0</v>
      </c>
      <c r="L60894" t="str">
        <f t="shared" si="951"/>
        <v>Curated Web</v>
      </c>
    </row>
    <row r="60895" spans="1:12" x14ac:dyDescent="0.25">
      <c r="A60895" t="s">
        <v>210401</v>
      </c>
      <c r="B60895" t="s">
        <v>210402</v>
      </c>
      <c r="C60895" t="s">
        <v>210403</v>
      </c>
      <c r="D60895" t="s">
        <v>46751</v>
      </c>
      <c r="E60895" t="s">
        <v>14</v>
      </c>
      <c r="F60895" t="s">
        <v>2175</v>
      </c>
      <c r="G60895">
        <v>13</v>
      </c>
      <c r="H60895" t="s">
        <v>2176</v>
      </c>
      <c r="I60895" t="s">
        <v>2176</v>
      </c>
      <c r="J60895" s="1">
        <v>40798</v>
      </c>
      <c r="K60895" t="b">
        <f>IFERROR(VLOOKUP(F60895,english_mapping!A:B,2,FALSE),"NA")</f>
        <v>0</v>
      </c>
      <c r="L60895" t="str">
        <f t="shared" si="951"/>
        <v>Cloud Computing</v>
      </c>
    </row>
    <row r="60896" spans="1:12" x14ac:dyDescent="0.25">
      <c r="A60896" t="s">
        <v>210404</v>
      </c>
      <c r="B60896" t="s">
        <v>210405</v>
      </c>
      <c r="C60896" t="s">
        <v>210406</v>
      </c>
      <c r="D60896" t="s">
        <v>210407</v>
      </c>
      <c r="E60896" t="s">
        <v>14</v>
      </c>
      <c r="F60896" t="s">
        <v>124</v>
      </c>
      <c r="G60896" t="s">
        <v>125</v>
      </c>
      <c r="H60896" t="s">
        <v>126</v>
      </c>
      <c r="I60896" t="s">
        <v>126</v>
      </c>
      <c r="J60896" t="s">
        <v>85607</v>
      </c>
      <c r="K60896" t="b">
        <f>IFERROR(VLOOKUP(F60896,english_mapping!A:B,2,FALSE),"NA")</f>
        <v>1</v>
      </c>
      <c r="L60896" t="str">
        <f t="shared" si="951"/>
        <v>Art</v>
      </c>
    </row>
    <row r="60897" spans="1:12" x14ac:dyDescent="0.25">
      <c r="A60897" t="s">
        <v>210408</v>
      </c>
      <c r="B60897" t="s">
        <v>210409</v>
      </c>
      <c r="C60897" t="s">
        <v>210410</v>
      </c>
      <c r="D60897" t="s">
        <v>1275</v>
      </c>
      <c r="E60897" t="s">
        <v>14</v>
      </c>
      <c r="F60897" t="s">
        <v>21</v>
      </c>
      <c r="G60897" t="s">
        <v>59</v>
      </c>
      <c r="H60897" t="s">
        <v>987</v>
      </c>
      <c r="I60897" t="s">
        <v>30821</v>
      </c>
      <c r="J60897" s="1">
        <v>36892</v>
      </c>
      <c r="K60897" t="b">
        <f>IFERROR(VLOOKUP(F60897,english_mapping!A:B,2,FALSE),"NA")</f>
        <v>1</v>
      </c>
      <c r="L60897" t="str">
        <f t="shared" si="951"/>
        <v>Health Care</v>
      </c>
    </row>
    <row r="60898" spans="1:12" x14ac:dyDescent="0.25">
      <c r="A60898" t="s">
        <v>210411</v>
      </c>
      <c r="B60898" t="s">
        <v>210412</v>
      </c>
      <c r="E60898" t="s">
        <v>205</v>
      </c>
      <c r="F60898" t="s">
        <v>21</v>
      </c>
      <c r="G60898" t="s">
        <v>655</v>
      </c>
      <c r="H60898" t="s">
        <v>656</v>
      </c>
      <c r="I60898" t="s">
        <v>656</v>
      </c>
      <c r="J60898" s="1">
        <v>36161</v>
      </c>
      <c r="K60898" t="b">
        <f>IFERROR(VLOOKUP(F60898,english_mapping!A:B,2,FALSE),"NA")</f>
        <v>1</v>
      </c>
      <c r="L60898">
        <f t="shared" si="951"/>
        <v>0</v>
      </c>
    </row>
    <row r="60899" spans="1:12" x14ac:dyDescent="0.25">
      <c r="A60899" t="s">
        <v>210413</v>
      </c>
      <c r="B60899" t="s">
        <v>210414</v>
      </c>
      <c r="C60899" t="s">
        <v>210415</v>
      </c>
      <c r="D60899" t="s">
        <v>210416</v>
      </c>
      <c r="E60899" t="s">
        <v>14</v>
      </c>
      <c r="F60899" t="s">
        <v>7423</v>
      </c>
      <c r="G60899">
        <v>5</v>
      </c>
      <c r="H60899" t="s">
        <v>7424</v>
      </c>
      <c r="I60899" t="s">
        <v>7424</v>
      </c>
      <c r="J60899" s="1">
        <v>39692</v>
      </c>
      <c r="K60899" t="b">
        <f>IFERROR(VLOOKUP(F60899,english_mapping!A:B,2,FALSE),"NA")</f>
        <v>1</v>
      </c>
      <c r="L60899" t="str">
        <f t="shared" si="951"/>
        <v>Information Technology</v>
      </c>
    </row>
    <row r="60900" spans="1:12" x14ac:dyDescent="0.25">
      <c r="A60900" t="s">
        <v>210417</v>
      </c>
      <c r="B60900" t="s">
        <v>210418</v>
      </c>
      <c r="C60900" t="s">
        <v>210419</v>
      </c>
      <c r="D60900" t="s">
        <v>210420</v>
      </c>
      <c r="E60900" t="s">
        <v>14</v>
      </c>
      <c r="J60900" s="1">
        <v>41276</v>
      </c>
      <c r="K60900" t="str">
        <f>IFERROR(VLOOKUP(F60900,english_mapping!A:B,2,FALSE),"NA")</f>
        <v>NA</v>
      </c>
      <c r="L60900" t="str">
        <f t="shared" si="951"/>
        <v>Advertising</v>
      </c>
    </row>
    <row r="60901" spans="1:12" x14ac:dyDescent="0.25">
      <c r="A60901" t="s">
        <v>210421</v>
      </c>
      <c r="B60901" t="s">
        <v>210422</v>
      </c>
      <c r="C60901" t="s">
        <v>210423</v>
      </c>
      <c r="D60901" t="s">
        <v>210424</v>
      </c>
      <c r="E60901" t="s">
        <v>14</v>
      </c>
      <c r="F60901" t="s">
        <v>21</v>
      </c>
      <c r="G60901" t="s">
        <v>101</v>
      </c>
      <c r="H60901" t="s">
        <v>102</v>
      </c>
      <c r="I60901" t="s">
        <v>103</v>
      </c>
      <c r="J60901" s="1">
        <v>40545</v>
      </c>
      <c r="K60901" t="b">
        <f>IFERROR(VLOOKUP(F60901,english_mapping!A:B,2,FALSE),"NA")</f>
        <v>1</v>
      </c>
      <c r="L60901" t="str">
        <f t="shared" si="951"/>
        <v>Advertising</v>
      </c>
    </row>
    <row r="60902" spans="1:12" x14ac:dyDescent="0.25">
      <c r="A60902" t="s">
        <v>210425</v>
      </c>
      <c r="B60902" t="s">
        <v>210426</v>
      </c>
      <c r="C60902" t="s">
        <v>210427</v>
      </c>
      <c r="D60902" t="s">
        <v>90099</v>
      </c>
      <c r="E60902" t="s">
        <v>14</v>
      </c>
      <c r="F60902" t="s">
        <v>33</v>
      </c>
      <c r="G60902">
        <v>23</v>
      </c>
      <c r="H60902" t="s">
        <v>179</v>
      </c>
      <c r="I60902" t="s">
        <v>179</v>
      </c>
      <c r="J60902" t="s">
        <v>47417</v>
      </c>
      <c r="K60902" t="b">
        <f>IFERROR(VLOOKUP(F60902,english_mapping!A:B,2,FALSE),"NA")</f>
        <v>0</v>
      </c>
      <c r="L60902" t="str">
        <f t="shared" si="951"/>
        <v>Professional Networking</v>
      </c>
    </row>
    <row r="60903" spans="1:12" x14ac:dyDescent="0.25">
      <c r="A60903" t="s">
        <v>210428</v>
      </c>
      <c r="B60903" t="s">
        <v>210429</v>
      </c>
      <c r="C60903" t="s">
        <v>210430</v>
      </c>
      <c r="D60903" t="s">
        <v>414</v>
      </c>
      <c r="E60903" t="s">
        <v>14</v>
      </c>
      <c r="F60903" t="s">
        <v>346</v>
      </c>
      <c r="G60903">
        <v>7</v>
      </c>
      <c r="H60903" t="s">
        <v>776</v>
      </c>
      <c r="I60903" t="s">
        <v>776</v>
      </c>
      <c r="J60903" s="1">
        <v>37622</v>
      </c>
      <c r="K60903" t="b">
        <f>IFERROR(VLOOKUP(F60903,english_mapping!A:B,2,FALSE),"NA")</f>
        <v>0</v>
      </c>
      <c r="L60903" t="str">
        <f t="shared" si="951"/>
        <v>Public Transportation</v>
      </c>
    </row>
    <row r="60904" spans="1:12" x14ac:dyDescent="0.25">
      <c r="A60904" t="s">
        <v>210431</v>
      </c>
      <c r="B60904" t="s">
        <v>210432</v>
      </c>
      <c r="C60904" t="s">
        <v>210433</v>
      </c>
      <c r="D60904" t="s">
        <v>356</v>
      </c>
      <c r="E60904" t="s">
        <v>14</v>
      </c>
      <c r="F60904" t="s">
        <v>161</v>
      </c>
      <c r="G60904" t="s">
        <v>1488</v>
      </c>
      <c r="H60904" t="s">
        <v>1257</v>
      </c>
      <c r="I60904" t="s">
        <v>210434</v>
      </c>
      <c r="J60904" s="1">
        <v>41279</v>
      </c>
      <c r="K60904" t="b">
        <f>IFERROR(VLOOKUP(F60904,english_mapping!A:B,2,FALSE),"NA")</f>
        <v>0</v>
      </c>
      <c r="L60904" t="str">
        <f t="shared" si="951"/>
        <v>Manufacturing</v>
      </c>
    </row>
    <row r="60905" spans="1:12" x14ac:dyDescent="0.25">
      <c r="A60905" t="s">
        <v>210435</v>
      </c>
      <c r="B60905" t="s">
        <v>210436</v>
      </c>
      <c r="C60905" t="s">
        <v>210437</v>
      </c>
      <c r="D60905" t="s">
        <v>210438</v>
      </c>
      <c r="E60905" t="s">
        <v>14</v>
      </c>
      <c r="F60905" t="s">
        <v>21</v>
      </c>
      <c r="G60905" t="s">
        <v>822</v>
      </c>
      <c r="H60905" t="s">
        <v>823</v>
      </c>
      <c r="I60905" t="s">
        <v>823</v>
      </c>
      <c r="J60905" s="1">
        <v>40179</v>
      </c>
      <c r="K60905" t="b">
        <f>IFERROR(VLOOKUP(F60905,english_mapping!A:B,2,FALSE),"NA")</f>
        <v>1</v>
      </c>
      <c r="L60905" t="str">
        <f t="shared" si="951"/>
        <v>Finance</v>
      </c>
    </row>
    <row r="60906" spans="1:12" x14ac:dyDescent="0.25">
      <c r="A60906" t="s">
        <v>210439</v>
      </c>
      <c r="B60906" t="s">
        <v>210440</v>
      </c>
      <c r="D60906" t="s">
        <v>51</v>
      </c>
      <c r="E60906" t="s">
        <v>14</v>
      </c>
      <c r="F60906" t="s">
        <v>21</v>
      </c>
      <c r="G60906" t="s">
        <v>84</v>
      </c>
      <c r="H60906" t="s">
        <v>85</v>
      </c>
      <c r="I60906" t="s">
        <v>210441</v>
      </c>
      <c r="K60906" t="b">
        <f>IFERROR(VLOOKUP(F60906,english_mapping!A:B,2,FALSE),"NA")</f>
        <v>1</v>
      </c>
      <c r="L60906" t="str">
        <f t="shared" si="951"/>
        <v>Biotechnology</v>
      </c>
    </row>
    <row r="60907" spans="1:12" x14ac:dyDescent="0.25">
      <c r="A60907" t="s">
        <v>210442</v>
      </c>
      <c r="B60907" t="s">
        <v>210443</v>
      </c>
      <c r="C60907" t="s">
        <v>210444</v>
      </c>
      <c r="D60907" t="s">
        <v>210445</v>
      </c>
      <c r="E60907" t="s">
        <v>14</v>
      </c>
      <c r="F60907" t="s">
        <v>21</v>
      </c>
      <c r="G60907" t="s">
        <v>101</v>
      </c>
      <c r="H60907" t="s">
        <v>102</v>
      </c>
      <c r="I60907" t="s">
        <v>103</v>
      </c>
      <c r="J60907" s="1">
        <v>40910</v>
      </c>
      <c r="K60907" t="b">
        <f>IFERROR(VLOOKUP(F60907,english_mapping!A:B,2,FALSE),"NA")</f>
        <v>1</v>
      </c>
      <c r="L60907" t="str">
        <f t="shared" si="951"/>
        <v>Collaboration</v>
      </c>
    </row>
    <row r="60908" spans="1:12" x14ac:dyDescent="0.25">
      <c r="A60908" t="s">
        <v>210446</v>
      </c>
      <c r="B60908" t="s">
        <v>210447</v>
      </c>
      <c r="C60908" t="s">
        <v>210448</v>
      </c>
      <c r="D60908" t="s">
        <v>89</v>
      </c>
      <c r="E60908" t="s">
        <v>14</v>
      </c>
      <c r="F60908" t="s">
        <v>21</v>
      </c>
      <c r="G60908" t="s">
        <v>285</v>
      </c>
      <c r="H60908" t="s">
        <v>889</v>
      </c>
      <c r="I60908" t="s">
        <v>5416</v>
      </c>
      <c r="J60908" s="1">
        <v>34335</v>
      </c>
      <c r="K60908" t="b">
        <f>IFERROR(VLOOKUP(F60908,english_mapping!A:B,2,FALSE),"NA")</f>
        <v>1</v>
      </c>
      <c r="L60908" t="str">
        <f t="shared" si="951"/>
        <v>Health and Wellness</v>
      </c>
    </row>
    <row r="60909" spans="1:12" x14ac:dyDescent="0.25">
      <c r="A60909" t="s">
        <v>210449</v>
      </c>
      <c r="B60909" t="s">
        <v>210450</v>
      </c>
      <c r="C60909" t="s">
        <v>210451</v>
      </c>
      <c r="D60909" t="s">
        <v>210452</v>
      </c>
      <c r="E60909" t="s">
        <v>14</v>
      </c>
      <c r="F60909" t="s">
        <v>21</v>
      </c>
      <c r="G60909" t="s">
        <v>94</v>
      </c>
      <c r="H60909" t="s">
        <v>95</v>
      </c>
      <c r="I60909" t="s">
        <v>3751</v>
      </c>
      <c r="J60909" s="1">
        <v>42007</v>
      </c>
      <c r="K60909" t="b">
        <f>IFERROR(VLOOKUP(F60909,english_mapping!A:B,2,FALSE),"NA")</f>
        <v>1</v>
      </c>
      <c r="L60909" t="str">
        <f t="shared" si="951"/>
        <v>Machine Learning</v>
      </c>
    </row>
    <row r="60910" spans="1:12" x14ac:dyDescent="0.25">
      <c r="A60910" t="s">
        <v>210453</v>
      </c>
      <c r="B60910" t="s">
        <v>210454</v>
      </c>
      <c r="C60910" t="s">
        <v>210455</v>
      </c>
      <c r="D60910" t="s">
        <v>1409</v>
      </c>
      <c r="E60910" t="s">
        <v>14</v>
      </c>
      <c r="F60910" t="s">
        <v>3481</v>
      </c>
      <c r="G60910">
        <v>10</v>
      </c>
      <c r="H60910" t="s">
        <v>44416</v>
      </c>
      <c r="I60910" t="s">
        <v>139830</v>
      </c>
      <c r="K60910" t="b">
        <f>IFERROR(VLOOKUP(F60910,english_mapping!A:B,2,FALSE),"NA")</f>
        <v>0</v>
      </c>
      <c r="L60910" t="str">
        <f t="shared" si="951"/>
        <v>Music</v>
      </c>
    </row>
    <row r="60911" spans="1:12" x14ac:dyDescent="0.25">
      <c r="A60911" t="s">
        <v>210456</v>
      </c>
      <c r="B60911" t="s">
        <v>210457</v>
      </c>
      <c r="C60911" t="s">
        <v>210458</v>
      </c>
      <c r="E60911" t="s">
        <v>14</v>
      </c>
      <c r="F60911" t="s">
        <v>21</v>
      </c>
      <c r="G60911" t="s">
        <v>101</v>
      </c>
      <c r="H60911" t="s">
        <v>102</v>
      </c>
      <c r="I60911" t="s">
        <v>103</v>
      </c>
      <c r="J60911" s="1">
        <v>31413</v>
      </c>
      <c r="K60911" t="b">
        <f>IFERROR(VLOOKUP(F60911,english_mapping!A:B,2,FALSE),"NA")</f>
        <v>1</v>
      </c>
      <c r="L60911">
        <f t="shared" si="951"/>
        <v>0</v>
      </c>
    </row>
    <row r="60912" spans="1:12" x14ac:dyDescent="0.25">
      <c r="A60912" t="s">
        <v>210459</v>
      </c>
      <c r="B60912" t="s">
        <v>210460</v>
      </c>
      <c r="C60912" t="s">
        <v>210461</v>
      </c>
      <c r="D60912" t="s">
        <v>210462</v>
      </c>
      <c r="E60912" t="s">
        <v>14</v>
      </c>
      <c r="F60912" t="s">
        <v>560</v>
      </c>
      <c r="G60912">
        <v>29</v>
      </c>
      <c r="H60912" t="s">
        <v>763</v>
      </c>
      <c r="I60912" t="s">
        <v>763</v>
      </c>
      <c r="J60912" s="1">
        <v>39970</v>
      </c>
      <c r="K60912" t="b">
        <f>IFERROR(VLOOKUP(F60912,english_mapping!A:B,2,FALSE),"NA")</f>
        <v>0</v>
      </c>
      <c r="L60912" t="str">
        <f t="shared" si="951"/>
        <v>EdTech</v>
      </c>
    </row>
    <row r="60913" spans="1:12" x14ac:dyDescent="0.25">
      <c r="A60913" t="s">
        <v>210463</v>
      </c>
      <c r="B60913" t="s">
        <v>210464</v>
      </c>
      <c r="D60913" t="s">
        <v>210465</v>
      </c>
      <c r="E60913" t="s">
        <v>205</v>
      </c>
      <c r="J60913" s="1">
        <v>40555</v>
      </c>
      <c r="K60913" t="str">
        <f>IFERROR(VLOOKUP(F60913,english_mapping!A:B,2,FALSE),"NA")</f>
        <v>NA</v>
      </c>
      <c r="L60913" t="str">
        <f t="shared" si="951"/>
        <v>Personalization</v>
      </c>
    </row>
    <row r="60914" spans="1:12" x14ac:dyDescent="0.25">
      <c r="A60914" t="s">
        <v>210466</v>
      </c>
      <c r="B60914" t="s">
        <v>210467</v>
      </c>
      <c r="C60914" t="s">
        <v>210468</v>
      </c>
      <c r="D60914" t="s">
        <v>51</v>
      </c>
      <c r="E60914" t="s">
        <v>14</v>
      </c>
      <c r="F60914" t="s">
        <v>21</v>
      </c>
      <c r="G60914" t="s">
        <v>84</v>
      </c>
      <c r="H60914" t="s">
        <v>10855</v>
      </c>
      <c r="I60914" t="s">
        <v>10855</v>
      </c>
      <c r="K60914" t="b">
        <f>IFERROR(VLOOKUP(F60914,english_mapping!A:B,2,FALSE),"NA")</f>
        <v>1</v>
      </c>
      <c r="L60914" t="str">
        <f t="shared" si="951"/>
        <v>Biotechnology</v>
      </c>
    </row>
    <row r="60915" spans="1:12" x14ac:dyDescent="0.25">
      <c r="A60915" t="s">
        <v>210469</v>
      </c>
      <c r="B60915" t="s">
        <v>210470</v>
      </c>
      <c r="C60915" t="s">
        <v>210471</v>
      </c>
      <c r="D60915" t="s">
        <v>210472</v>
      </c>
      <c r="E60915" t="s">
        <v>14</v>
      </c>
      <c r="F60915" t="s">
        <v>21</v>
      </c>
      <c r="G60915" t="s">
        <v>101</v>
      </c>
      <c r="H60915" t="s">
        <v>102</v>
      </c>
      <c r="I60915" t="s">
        <v>103</v>
      </c>
      <c r="J60915" s="1">
        <v>40919</v>
      </c>
      <c r="K60915" t="b">
        <f>IFERROR(VLOOKUP(F60915,english_mapping!A:B,2,FALSE),"NA")</f>
        <v>1</v>
      </c>
      <c r="L60915" t="str">
        <f t="shared" si="951"/>
        <v>Apps</v>
      </c>
    </row>
    <row r="60916" spans="1:12" x14ac:dyDescent="0.25">
      <c r="A60916" t="s">
        <v>210473</v>
      </c>
      <c r="B60916" t="s">
        <v>210474</v>
      </c>
      <c r="C60916" t="s">
        <v>210475</v>
      </c>
      <c r="D60916" t="s">
        <v>210476</v>
      </c>
      <c r="E60916" t="s">
        <v>14</v>
      </c>
      <c r="F60916" t="s">
        <v>21</v>
      </c>
      <c r="G60916" t="s">
        <v>59</v>
      </c>
      <c r="H60916" t="s">
        <v>60</v>
      </c>
      <c r="I60916" t="s">
        <v>66</v>
      </c>
      <c r="J60916" s="1">
        <v>39083</v>
      </c>
      <c r="K60916" t="b">
        <f>IFERROR(VLOOKUP(F60916,english_mapping!A:B,2,FALSE),"NA")</f>
        <v>1</v>
      </c>
      <c r="L60916" t="str">
        <f t="shared" si="951"/>
        <v>Apps</v>
      </c>
    </row>
    <row r="60917" spans="1:12" x14ac:dyDescent="0.25">
      <c r="A60917" t="s">
        <v>210477</v>
      </c>
      <c r="B60917" t="s">
        <v>210478</v>
      </c>
      <c r="C60917" t="s">
        <v>210479</v>
      </c>
      <c r="D60917" t="s">
        <v>246</v>
      </c>
      <c r="E60917" t="s">
        <v>14</v>
      </c>
      <c r="F60917" t="s">
        <v>21</v>
      </c>
      <c r="G60917" t="s">
        <v>59</v>
      </c>
      <c r="H60917" t="s">
        <v>60</v>
      </c>
      <c r="I60917" t="s">
        <v>1128</v>
      </c>
      <c r="J60917" s="1">
        <v>39448</v>
      </c>
      <c r="K60917" t="b">
        <f>IFERROR(VLOOKUP(F60917,english_mapping!A:B,2,FALSE),"NA")</f>
        <v>1</v>
      </c>
      <c r="L60917" t="str">
        <f t="shared" si="951"/>
        <v>Fashion</v>
      </c>
    </row>
    <row r="60918" spans="1:12" x14ac:dyDescent="0.25">
      <c r="A60918" t="s">
        <v>210480</v>
      </c>
      <c r="B60918" t="s">
        <v>210481</v>
      </c>
      <c r="C60918" t="s">
        <v>210482</v>
      </c>
      <c r="D60918" t="s">
        <v>210483</v>
      </c>
      <c r="E60918" t="s">
        <v>14</v>
      </c>
      <c r="F60918" t="s">
        <v>21</v>
      </c>
      <c r="G60918" t="s">
        <v>285</v>
      </c>
      <c r="H60918" t="s">
        <v>1054</v>
      </c>
      <c r="I60918" t="s">
        <v>1054</v>
      </c>
      <c r="J60918" s="1">
        <v>40179</v>
      </c>
      <c r="K60918" t="b">
        <f>IFERROR(VLOOKUP(F60918,english_mapping!A:B,2,FALSE),"NA")</f>
        <v>1</v>
      </c>
      <c r="L60918" t="str">
        <f t="shared" si="951"/>
        <v>Distribution</v>
      </c>
    </row>
    <row r="60919" spans="1:12" x14ac:dyDescent="0.25">
      <c r="A60919" t="s">
        <v>210484</v>
      </c>
      <c r="B60919" t="s">
        <v>210485</v>
      </c>
      <c r="C60919" t="s">
        <v>210486</v>
      </c>
      <c r="D60919" t="s">
        <v>38</v>
      </c>
      <c r="E60919" t="s">
        <v>14</v>
      </c>
      <c r="F60919" t="s">
        <v>21</v>
      </c>
      <c r="G60919" t="s">
        <v>59</v>
      </c>
      <c r="H60919" t="s">
        <v>60</v>
      </c>
      <c r="I60919" t="s">
        <v>675</v>
      </c>
      <c r="J60919" s="1">
        <v>40917</v>
      </c>
      <c r="K60919" t="b">
        <f>IFERROR(VLOOKUP(F60919,english_mapping!A:B,2,FALSE),"NA")</f>
        <v>1</v>
      </c>
      <c r="L60919" t="str">
        <f t="shared" si="951"/>
        <v>Software</v>
      </c>
    </row>
    <row r="60920" spans="1:12" x14ac:dyDescent="0.25">
      <c r="A60920" t="s">
        <v>210487</v>
      </c>
      <c r="B60920" t="s">
        <v>210488</v>
      </c>
      <c r="C60920" t="s">
        <v>210489</v>
      </c>
      <c r="D60920" t="s">
        <v>210490</v>
      </c>
      <c r="E60920" t="s">
        <v>14</v>
      </c>
      <c r="F60920" t="s">
        <v>21</v>
      </c>
      <c r="G60920" t="s">
        <v>59</v>
      </c>
      <c r="H60920" t="s">
        <v>60</v>
      </c>
      <c r="I60920" t="s">
        <v>66</v>
      </c>
      <c r="J60920" s="1">
        <v>40179</v>
      </c>
      <c r="K60920" t="b">
        <f>IFERROR(VLOOKUP(F60920,english_mapping!A:B,2,FALSE),"NA")</f>
        <v>1</v>
      </c>
      <c r="L60920" t="str">
        <f t="shared" si="951"/>
        <v>E-Commerce</v>
      </c>
    </row>
    <row r="60921" spans="1:12" x14ac:dyDescent="0.25">
      <c r="A60921" t="s">
        <v>210491</v>
      </c>
      <c r="B60921" t="s">
        <v>210492</v>
      </c>
      <c r="C60921" t="s">
        <v>210493</v>
      </c>
      <c r="D60921" t="s">
        <v>1275</v>
      </c>
      <c r="E60921" t="s">
        <v>14</v>
      </c>
      <c r="F60921" t="s">
        <v>21</v>
      </c>
      <c r="G60921" t="s">
        <v>1360</v>
      </c>
      <c r="H60921" t="s">
        <v>1361</v>
      </c>
      <c r="I60921" t="s">
        <v>29570</v>
      </c>
      <c r="K60921" t="b">
        <f>IFERROR(VLOOKUP(F60921,english_mapping!A:B,2,FALSE),"NA")</f>
        <v>1</v>
      </c>
      <c r="L60921" t="str">
        <f t="shared" si="951"/>
        <v>Health Care</v>
      </c>
    </row>
    <row r="60922" spans="1:12" x14ac:dyDescent="0.25">
      <c r="A60922" t="s">
        <v>210494</v>
      </c>
      <c r="B60922" t="s">
        <v>210495</v>
      </c>
      <c r="C60922" t="s">
        <v>210496</v>
      </c>
      <c r="D60922" t="s">
        <v>552</v>
      </c>
      <c r="E60922" t="s">
        <v>14</v>
      </c>
      <c r="F60922" t="s">
        <v>33</v>
      </c>
      <c r="K60922" t="b">
        <f>IFERROR(VLOOKUP(F60922,english_mapping!A:B,2,FALSE),"NA")</f>
        <v>0</v>
      </c>
      <c r="L60922" t="str">
        <f t="shared" si="951"/>
        <v>Social Media</v>
      </c>
    </row>
    <row r="60923" spans="1:12" x14ac:dyDescent="0.25">
      <c r="A60923" t="s">
        <v>210497</v>
      </c>
      <c r="B60923" t="s">
        <v>210498</v>
      </c>
      <c r="C60923" t="s">
        <v>210499</v>
      </c>
      <c r="D60923" t="s">
        <v>952</v>
      </c>
      <c r="E60923" t="s">
        <v>14</v>
      </c>
      <c r="F60923" t="s">
        <v>21</v>
      </c>
      <c r="G60923" t="s">
        <v>206</v>
      </c>
      <c r="H60923" t="s">
        <v>858</v>
      </c>
      <c r="I60923" t="s">
        <v>859</v>
      </c>
      <c r="J60923" s="1">
        <v>40179</v>
      </c>
      <c r="K60923" t="b">
        <f>IFERROR(VLOOKUP(F60923,english_mapping!A:B,2,FALSE),"NA")</f>
        <v>1</v>
      </c>
      <c r="L60923" t="str">
        <f t="shared" si="951"/>
        <v>Messaging</v>
      </c>
    </row>
    <row r="60924" spans="1:12" x14ac:dyDescent="0.25">
      <c r="A60924" t="s">
        <v>210500</v>
      </c>
      <c r="B60924" t="s">
        <v>210501</v>
      </c>
      <c r="C60924" t="s">
        <v>210502</v>
      </c>
      <c r="D60924" t="s">
        <v>202145</v>
      </c>
      <c r="E60924" t="s">
        <v>14</v>
      </c>
      <c r="F60924" t="s">
        <v>161</v>
      </c>
      <c r="G60924" t="s">
        <v>162</v>
      </c>
      <c r="H60924" t="s">
        <v>163</v>
      </c>
      <c r="I60924" t="s">
        <v>163</v>
      </c>
      <c r="K60924" t="b">
        <f>IFERROR(VLOOKUP(F60924,english_mapping!A:B,2,FALSE),"NA")</f>
        <v>0</v>
      </c>
      <c r="L60924" t="str">
        <f t="shared" si="951"/>
        <v>Collaborative Consumption</v>
      </c>
    </row>
    <row r="60925" spans="1:12" x14ac:dyDescent="0.25">
      <c r="A60925" t="s">
        <v>210503</v>
      </c>
      <c r="B60925" t="s">
        <v>210504</v>
      </c>
      <c r="C60925" t="s">
        <v>210505</v>
      </c>
      <c r="D60925" t="s">
        <v>780</v>
      </c>
      <c r="E60925" t="s">
        <v>205</v>
      </c>
      <c r="F60925" t="s">
        <v>52</v>
      </c>
      <c r="G60925" t="s">
        <v>3417</v>
      </c>
      <c r="H60925" t="s">
        <v>3418</v>
      </c>
      <c r="I60925" t="s">
        <v>3419</v>
      </c>
      <c r="J60925" s="1">
        <v>34335</v>
      </c>
      <c r="K60925" t="b">
        <f>IFERROR(VLOOKUP(F60925,english_mapping!A:B,2,FALSE),"NA")</f>
        <v>1</v>
      </c>
      <c r="L60925" t="str">
        <f t="shared" si="951"/>
        <v>Clean Technology</v>
      </c>
    </row>
    <row r="60926" spans="1:12" x14ac:dyDescent="0.25">
      <c r="A60926" t="s">
        <v>210506</v>
      </c>
      <c r="B60926" t="s">
        <v>210507</v>
      </c>
      <c r="C60926" t="s">
        <v>210508</v>
      </c>
      <c r="D60926" t="s">
        <v>5297</v>
      </c>
      <c r="E60926" t="s">
        <v>205</v>
      </c>
      <c r="F60926" t="s">
        <v>21</v>
      </c>
      <c r="G60926" t="s">
        <v>379</v>
      </c>
      <c r="H60926" t="s">
        <v>380</v>
      </c>
      <c r="I60926" t="s">
        <v>7839</v>
      </c>
      <c r="K60926" t="b">
        <f>IFERROR(VLOOKUP(F60926,english_mapping!A:B,2,FALSE),"NA")</f>
        <v>1</v>
      </c>
      <c r="L60926" t="str">
        <f t="shared" si="951"/>
        <v>Networking</v>
      </c>
    </row>
    <row r="60927" spans="1:12" x14ac:dyDescent="0.25">
      <c r="A60927" t="s">
        <v>210509</v>
      </c>
      <c r="B60927" t="s">
        <v>210510</v>
      </c>
      <c r="C60927" t="s">
        <v>210511</v>
      </c>
      <c r="D60927" t="s">
        <v>210512</v>
      </c>
      <c r="E60927" t="s">
        <v>14</v>
      </c>
      <c r="F60927" t="s">
        <v>21</v>
      </c>
      <c r="G60927" t="s">
        <v>297</v>
      </c>
      <c r="H60927" t="s">
        <v>298</v>
      </c>
      <c r="I60927" t="s">
        <v>298</v>
      </c>
      <c r="K60927" t="b">
        <f>IFERROR(VLOOKUP(F60927,english_mapping!A:B,2,FALSE),"NA")</f>
        <v>1</v>
      </c>
      <c r="L60927" t="str">
        <f t="shared" si="951"/>
        <v>Energy</v>
      </c>
    </row>
    <row r="60928" spans="1:12" x14ac:dyDescent="0.25">
      <c r="A60928" t="s">
        <v>210513</v>
      </c>
      <c r="B60928" t="s">
        <v>210514</v>
      </c>
      <c r="C60928" t="s">
        <v>210515</v>
      </c>
      <c r="D60928" t="s">
        <v>780</v>
      </c>
      <c r="E60928" t="s">
        <v>14</v>
      </c>
      <c r="F60928" t="s">
        <v>124</v>
      </c>
      <c r="K60928" t="b">
        <f>IFERROR(VLOOKUP(F60928,english_mapping!A:B,2,FALSE),"NA")</f>
        <v>1</v>
      </c>
      <c r="L60928" t="str">
        <f t="shared" si="951"/>
        <v>Clean Technology</v>
      </c>
    </row>
    <row r="60929" spans="1:12" x14ac:dyDescent="0.25">
      <c r="A60929" t="s">
        <v>210516</v>
      </c>
      <c r="B60929" t="s">
        <v>210517</v>
      </c>
      <c r="C60929" t="s">
        <v>210518</v>
      </c>
      <c r="D60929" t="s">
        <v>117971</v>
      </c>
      <c r="E60929" t="s">
        <v>14</v>
      </c>
      <c r="F60929" t="s">
        <v>21</v>
      </c>
      <c r="G60929" t="s">
        <v>655</v>
      </c>
      <c r="H60929" t="s">
        <v>656</v>
      </c>
      <c r="I60929" t="s">
        <v>1605</v>
      </c>
      <c r="J60929" s="1">
        <v>38718</v>
      </c>
      <c r="K60929" t="b">
        <f>IFERROR(VLOOKUP(F60929,english_mapping!A:B,2,FALSE),"NA")</f>
        <v>1</v>
      </c>
      <c r="L60929" t="str">
        <f t="shared" si="951"/>
        <v>Hardware + Software</v>
      </c>
    </row>
    <row r="60930" spans="1:12" x14ac:dyDescent="0.25">
      <c r="A60930" t="s">
        <v>210519</v>
      </c>
      <c r="B60930" t="s">
        <v>210520</v>
      </c>
      <c r="C60930" t="s">
        <v>210521</v>
      </c>
      <c r="D60930" t="s">
        <v>780</v>
      </c>
      <c r="E60930" t="s">
        <v>14</v>
      </c>
      <c r="F60930" t="s">
        <v>124</v>
      </c>
      <c r="G60930" t="s">
        <v>8379</v>
      </c>
      <c r="H60930" t="s">
        <v>126</v>
      </c>
      <c r="I60930" t="s">
        <v>781</v>
      </c>
      <c r="J60930" s="1">
        <v>39814</v>
      </c>
      <c r="K60930" t="b">
        <f>IFERROR(VLOOKUP(F60930,english_mapping!A:B,2,FALSE),"NA")</f>
        <v>1</v>
      </c>
      <c r="L60930" t="str">
        <f t="shared" si="951"/>
        <v>Clean Technology</v>
      </c>
    </row>
    <row r="60931" spans="1:12" x14ac:dyDescent="0.25">
      <c r="A60931" t="s">
        <v>210522</v>
      </c>
      <c r="B60931" t="s">
        <v>210523</v>
      </c>
      <c r="C60931" t="s">
        <v>210524</v>
      </c>
      <c r="D60931" t="s">
        <v>210525</v>
      </c>
      <c r="E60931" t="s">
        <v>14</v>
      </c>
      <c r="F60931" t="s">
        <v>21</v>
      </c>
      <c r="G60931" t="s">
        <v>1262</v>
      </c>
      <c r="H60931" t="s">
        <v>1263</v>
      </c>
      <c r="I60931" t="s">
        <v>11264</v>
      </c>
      <c r="J60931" s="1">
        <v>36526</v>
      </c>
      <c r="K60931" t="b">
        <f>IFERROR(VLOOKUP(F60931,english_mapping!A:B,2,FALSE),"NA")</f>
        <v>1</v>
      </c>
      <c r="L60931" t="str">
        <f t="shared" si="951"/>
        <v>Energy</v>
      </c>
    </row>
    <row r="60932" spans="1:12" x14ac:dyDescent="0.25">
      <c r="A60932" t="s">
        <v>210526</v>
      </c>
      <c r="B60932" t="s">
        <v>210527</v>
      </c>
      <c r="C60932" t="s">
        <v>210528</v>
      </c>
      <c r="D60932" t="s">
        <v>780</v>
      </c>
      <c r="E60932" t="s">
        <v>205</v>
      </c>
      <c r="F60932" t="s">
        <v>21</v>
      </c>
      <c r="G60932" t="s">
        <v>59</v>
      </c>
      <c r="H60932" t="s">
        <v>60</v>
      </c>
      <c r="I60932" t="s">
        <v>269</v>
      </c>
      <c r="K60932" t="b">
        <f>IFERROR(VLOOKUP(F60932,english_mapping!A:B,2,FALSE),"NA")</f>
        <v>1</v>
      </c>
      <c r="L60932" t="str">
        <f t="shared" ref="L60932:L60995" si="952">IFERROR(LEFT(D60932,(FIND("|",D60932))-1),D60932)</f>
        <v>Clean Technology</v>
      </c>
    </row>
    <row r="60933" spans="1:12" x14ac:dyDescent="0.25">
      <c r="A60933" t="s">
        <v>210529</v>
      </c>
      <c r="B60933" t="s">
        <v>210530</v>
      </c>
      <c r="C60933" t="s">
        <v>210531</v>
      </c>
      <c r="D60933" t="s">
        <v>58200</v>
      </c>
      <c r="E60933" t="s">
        <v>14</v>
      </c>
      <c r="F60933" t="s">
        <v>21</v>
      </c>
      <c r="G60933" t="s">
        <v>379</v>
      </c>
      <c r="H60933" t="s">
        <v>380</v>
      </c>
      <c r="I60933" t="s">
        <v>380</v>
      </c>
      <c r="J60933" s="1">
        <v>40909</v>
      </c>
      <c r="K60933" t="b">
        <f>IFERROR(VLOOKUP(F60933,english_mapping!A:B,2,FALSE),"NA")</f>
        <v>1</v>
      </c>
      <c r="L60933" t="str">
        <f t="shared" si="952"/>
        <v>Health and Wellness</v>
      </c>
    </row>
    <row r="60934" spans="1:12" x14ac:dyDescent="0.25">
      <c r="A60934" t="s">
        <v>210532</v>
      </c>
      <c r="B60934" t="s">
        <v>210533</v>
      </c>
      <c r="C60934" t="s">
        <v>210534</v>
      </c>
      <c r="D60934" t="s">
        <v>731</v>
      </c>
      <c r="E60934" t="s">
        <v>14</v>
      </c>
      <c r="F60934" t="s">
        <v>15</v>
      </c>
      <c r="G60934">
        <v>36</v>
      </c>
      <c r="H60934" t="s">
        <v>5761</v>
      </c>
      <c r="I60934" t="s">
        <v>210535</v>
      </c>
      <c r="K60934" t="b">
        <f>IFERROR(VLOOKUP(F60934,english_mapping!A:B,2,FALSE),"NA")</f>
        <v>1</v>
      </c>
      <c r="L60934" t="str">
        <f t="shared" si="952"/>
        <v>Finance</v>
      </c>
    </row>
    <row r="60935" spans="1:12" x14ac:dyDescent="0.25">
      <c r="A60935" t="s">
        <v>210536</v>
      </c>
      <c r="B60935" t="s">
        <v>210537</v>
      </c>
      <c r="C60935" t="s">
        <v>210538</v>
      </c>
      <c r="D60935" t="s">
        <v>157075</v>
      </c>
      <c r="E60935" t="s">
        <v>205</v>
      </c>
      <c r="F60935" t="s">
        <v>21</v>
      </c>
      <c r="G60935" t="s">
        <v>154</v>
      </c>
      <c r="H60935" t="s">
        <v>242</v>
      </c>
      <c r="I60935" t="s">
        <v>242</v>
      </c>
      <c r="J60935" s="1">
        <v>39085</v>
      </c>
      <c r="K60935" t="b">
        <f>IFERROR(VLOOKUP(F60935,english_mapping!A:B,2,FALSE),"NA")</f>
        <v>1</v>
      </c>
      <c r="L60935" t="str">
        <f t="shared" si="952"/>
        <v>E-Commerce</v>
      </c>
    </row>
    <row r="60936" spans="1:12" x14ac:dyDescent="0.25">
      <c r="A60936" t="s">
        <v>210539</v>
      </c>
      <c r="B60936" t="s">
        <v>210540</v>
      </c>
      <c r="C60936" t="s">
        <v>210541</v>
      </c>
      <c r="D60936" t="s">
        <v>262</v>
      </c>
      <c r="E60936" t="s">
        <v>14</v>
      </c>
      <c r="F60936" t="s">
        <v>21</v>
      </c>
      <c r="G60936" t="s">
        <v>39</v>
      </c>
      <c r="H60936" t="s">
        <v>281</v>
      </c>
      <c r="I60936" t="s">
        <v>109494</v>
      </c>
      <c r="K60936" t="b">
        <f>IFERROR(VLOOKUP(F60936,english_mapping!A:B,2,FALSE),"NA")</f>
        <v>1</v>
      </c>
      <c r="L60936" t="str">
        <f t="shared" si="952"/>
        <v>Enterprise Software</v>
      </c>
    </row>
    <row r="60937" spans="1:12" x14ac:dyDescent="0.25">
      <c r="A60937" t="s">
        <v>210542</v>
      </c>
      <c r="B60937" t="s">
        <v>210543</v>
      </c>
      <c r="C60937" t="s">
        <v>210544</v>
      </c>
      <c r="E60937" t="s">
        <v>14</v>
      </c>
      <c r="J60937" s="1">
        <v>40544</v>
      </c>
      <c r="K60937" t="str">
        <f>IFERROR(VLOOKUP(F60937,english_mapping!A:B,2,FALSE),"NA")</f>
        <v>NA</v>
      </c>
      <c r="L60937">
        <f t="shared" si="952"/>
        <v>0</v>
      </c>
    </row>
    <row r="60938" spans="1:12" x14ac:dyDescent="0.25">
      <c r="A60938" t="s">
        <v>210545</v>
      </c>
      <c r="B60938" t="s">
        <v>210546</v>
      </c>
      <c r="C60938" t="s">
        <v>210547</v>
      </c>
      <c r="D60938" t="s">
        <v>262</v>
      </c>
      <c r="E60938" t="s">
        <v>109</v>
      </c>
      <c r="F60938" t="s">
        <v>21</v>
      </c>
      <c r="G60938" t="s">
        <v>59</v>
      </c>
      <c r="H60938" t="s">
        <v>60</v>
      </c>
      <c r="I60938" t="s">
        <v>66</v>
      </c>
      <c r="J60938" s="1">
        <v>36161</v>
      </c>
      <c r="K60938" t="b">
        <f>IFERROR(VLOOKUP(F60938,english_mapping!A:B,2,FALSE),"NA")</f>
        <v>1</v>
      </c>
      <c r="L60938" t="str">
        <f t="shared" si="952"/>
        <v>Enterprise Software</v>
      </c>
    </row>
    <row r="60939" spans="1:12" x14ac:dyDescent="0.25">
      <c r="A60939" t="s">
        <v>210548</v>
      </c>
      <c r="B60939" t="s">
        <v>210549</v>
      </c>
      <c r="C60939" t="s">
        <v>210550</v>
      </c>
      <c r="D60939" t="s">
        <v>210551</v>
      </c>
      <c r="E60939" t="s">
        <v>14</v>
      </c>
      <c r="F60939" t="s">
        <v>33009</v>
      </c>
      <c r="G60939">
        <v>2</v>
      </c>
      <c r="H60939" t="s">
        <v>33010</v>
      </c>
      <c r="I60939" t="s">
        <v>33011</v>
      </c>
      <c r="J60939" s="1">
        <v>41222</v>
      </c>
      <c r="K60939" t="b">
        <f>IFERROR(VLOOKUP(F60939,english_mapping!A:B,2,FALSE),"NA")</f>
        <v>0</v>
      </c>
      <c r="L60939" t="str">
        <f t="shared" si="952"/>
        <v>Apps</v>
      </c>
    </row>
    <row r="60940" spans="1:12" x14ac:dyDescent="0.25">
      <c r="A60940" t="s">
        <v>210552</v>
      </c>
      <c r="B60940" t="s">
        <v>210553</v>
      </c>
      <c r="C60940" t="s">
        <v>210554</v>
      </c>
      <c r="D60940" t="s">
        <v>151225</v>
      </c>
      <c r="E60940" t="s">
        <v>14</v>
      </c>
      <c r="F60940" t="s">
        <v>1087</v>
      </c>
      <c r="G60940">
        <v>1</v>
      </c>
      <c r="H60940" t="s">
        <v>2932</v>
      </c>
      <c r="I60940" t="s">
        <v>2932</v>
      </c>
      <c r="J60940" s="1">
        <v>40555</v>
      </c>
      <c r="K60940" t="b">
        <f>IFERROR(VLOOKUP(F60940,english_mapping!A:B,2,FALSE),"NA")</f>
        <v>0</v>
      </c>
      <c r="L60940" t="str">
        <f t="shared" si="952"/>
        <v>Photography</v>
      </c>
    </row>
    <row r="60941" spans="1:12" x14ac:dyDescent="0.25">
      <c r="A60941" t="s">
        <v>210555</v>
      </c>
      <c r="B60941" t="s">
        <v>210556</v>
      </c>
      <c r="C60941" t="s">
        <v>210557</v>
      </c>
      <c r="D60941" t="s">
        <v>210558</v>
      </c>
      <c r="E60941" t="s">
        <v>14</v>
      </c>
      <c r="F60941" t="s">
        <v>21</v>
      </c>
      <c r="G60941" t="s">
        <v>94</v>
      </c>
      <c r="H60941" t="s">
        <v>95</v>
      </c>
      <c r="I60941" t="s">
        <v>11665</v>
      </c>
      <c r="K60941" t="b">
        <f>IFERROR(VLOOKUP(F60941,english_mapping!A:B,2,FALSE),"NA")</f>
        <v>1</v>
      </c>
      <c r="L60941" t="str">
        <f t="shared" si="952"/>
        <v>Art</v>
      </c>
    </row>
    <row r="60942" spans="1:12" x14ac:dyDescent="0.25">
      <c r="A60942" t="s">
        <v>210559</v>
      </c>
      <c r="B60942" t="s">
        <v>210560</v>
      </c>
      <c r="C60942" t="s">
        <v>210561</v>
      </c>
      <c r="D60942" t="s">
        <v>210562</v>
      </c>
      <c r="E60942" t="s">
        <v>14</v>
      </c>
      <c r="F60942" t="s">
        <v>21</v>
      </c>
      <c r="G60942" t="s">
        <v>138</v>
      </c>
      <c r="H60942" t="s">
        <v>139</v>
      </c>
      <c r="I60942" t="s">
        <v>139</v>
      </c>
      <c r="J60942" t="s">
        <v>25485</v>
      </c>
      <c r="K60942" t="b">
        <f>IFERROR(VLOOKUP(F60942,english_mapping!A:B,2,FALSE),"NA")</f>
        <v>1</v>
      </c>
      <c r="L60942" t="str">
        <f t="shared" si="952"/>
        <v>Artificial Intelligence</v>
      </c>
    </row>
    <row r="60943" spans="1:12" x14ac:dyDescent="0.25">
      <c r="A60943" t="s">
        <v>210563</v>
      </c>
      <c r="B60943" t="s">
        <v>210564</v>
      </c>
      <c r="C60943" t="s">
        <v>210565</v>
      </c>
      <c r="D60943" t="s">
        <v>36825</v>
      </c>
      <c r="E60943" t="s">
        <v>701</v>
      </c>
      <c r="F60943" t="s">
        <v>33</v>
      </c>
      <c r="G60943">
        <v>22</v>
      </c>
      <c r="H60943" t="s">
        <v>34</v>
      </c>
      <c r="I60943" t="s">
        <v>34</v>
      </c>
      <c r="J60943" s="1">
        <v>40187</v>
      </c>
      <c r="K60943" t="b">
        <f>IFERROR(VLOOKUP(F60943,english_mapping!A:B,2,FALSE),"NA")</f>
        <v>0</v>
      </c>
      <c r="L60943" t="str">
        <f t="shared" si="952"/>
        <v>Curated Web</v>
      </c>
    </row>
    <row r="60944" spans="1:12" x14ac:dyDescent="0.25">
      <c r="A60944" t="s">
        <v>210566</v>
      </c>
      <c r="B60944" t="s">
        <v>210567</v>
      </c>
      <c r="C60944" t="s">
        <v>210568</v>
      </c>
      <c r="D60944" t="s">
        <v>210569</v>
      </c>
      <c r="E60944" t="s">
        <v>205</v>
      </c>
      <c r="F60944" t="s">
        <v>21</v>
      </c>
      <c r="G60944" t="s">
        <v>154</v>
      </c>
      <c r="H60944" t="s">
        <v>242</v>
      </c>
      <c r="I60944" t="s">
        <v>3381</v>
      </c>
      <c r="J60944" t="s">
        <v>210570</v>
      </c>
      <c r="K60944" t="b">
        <f>IFERROR(VLOOKUP(F60944,english_mapping!A:B,2,FALSE),"NA")</f>
        <v>1</v>
      </c>
      <c r="L60944" t="str">
        <f t="shared" si="952"/>
        <v>Audio</v>
      </c>
    </row>
    <row r="60945" spans="1:12" x14ac:dyDescent="0.25">
      <c r="A60945" t="s">
        <v>210571</v>
      </c>
      <c r="B60945" t="s">
        <v>210572</v>
      </c>
      <c r="C60945" t="s">
        <v>210573</v>
      </c>
      <c r="D60945" t="s">
        <v>2541</v>
      </c>
      <c r="E60945" t="s">
        <v>14</v>
      </c>
      <c r="F60945" t="s">
        <v>33</v>
      </c>
      <c r="G60945">
        <v>23</v>
      </c>
      <c r="H60945" t="s">
        <v>179</v>
      </c>
      <c r="I60945" t="s">
        <v>179</v>
      </c>
      <c r="K60945" t="b">
        <f>IFERROR(VLOOKUP(F60945,english_mapping!A:B,2,FALSE),"NA")</f>
        <v>0</v>
      </c>
      <c r="L60945" t="str">
        <f t="shared" si="952"/>
        <v>Advertising</v>
      </c>
    </row>
    <row r="60946" spans="1:12" x14ac:dyDescent="0.25">
      <c r="A60946" t="s">
        <v>210574</v>
      </c>
      <c r="B60946" t="s">
        <v>210575</v>
      </c>
      <c r="C60946" t="s">
        <v>210576</v>
      </c>
      <c r="D60946" t="s">
        <v>1950</v>
      </c>
      <c r="E60946" t="s">
        <v>14</v>
      </c>
      <c r="F60946" t="s">
        <v>33</v>
      </c>
      <c r="G60946">
        <v>22</v>
      </c>
      <c r="H60946" t="s">
        <v>34</v>
      </c>
      <c r="I60946" t="s">
        <v>34</v>
      </c>
      <c r="J60946" s="1">
        <v>38353</v>
      </c>
      <c r="K60946" t="b">
        <f>IFERROR(VLOOKUP(F60946,english_mapping!A:B,2,FALSE),"NA")</f>
        <v>0</v>
      </c>
      <c r="L60946" t="str">
        <f t="shared" si="952"/>
        <v>Photography</v>
      </c>
    </row>
    <row r="60947" spans="1:12" x14ac:dyDescent="0.25">
      <c r="A60947" t="s">
        <v>210577</v>
      </c>
      <c r="B60947" t="s">
        <v>210578</v>
      </c>
      <c r="C60947" t="s">
        <v>210579</v>
      </c>
      <c r="D60947" t="s">
        <v>210580</v>
      </c>
      <c r="E60947" t="s">
        <v>14</v>
      </c>
      <c r="F60947" t="s">
        <v>33</v>
      </c>
      <c r="K60947" t="b">
        <f>IFERROR(VLOOKUP(F60947,english_mapping!A:B,2,FALSE),"NA")</f>
        <v>0</v>
      </c>
      <c r="L60947" t="str">
        <f t="shared" si="952"/>
        <v>Cars</v>
      </c>
    </row>
    <row r="60948" spans="1:12" x14ac:dyDescent="0.25">
      <c r="A60948" t="s">
        <v>210581</v>
      </c>
      <c r="B60948" t="s">
        <v>210582</v>
      </c>
      <c r="C60948" t="s">
        <v>210583</v>
      </c>
      <c r="D60948" t="s">
        <v>51</v>
      </c>
      <c r="E60948" t="s">
        <v>14</v>
      </c>
      <c r="F60948" t="s">
        <v>21</v>
      </c>
      <c r="G60948" t="s">
        <v>154</v>
      </c>
      <c r="H60948" t="s">
        <v>12325</v>
      </c>
      <c r="I60948" t="s">
        <v>210584</v>
      </c>
      <c r="K60948" t="b">
        <f>IFERROR(VLOOKUP(F60948,english_mapping!A:B,2,FALSE),"NA")</f>
        <v>1</v>
      </c>
      <c r="L60948" t="str">
        <f t="shared" si="952"/>
        <v>Biotechnology</v>
      </c>
    </row>
    <row r="60949" spans="1:12" x14ac:dyDescent="0.25">
      <c r="A60949" t="s">
        <v>210585</v>
      </c>
      <c r="B60949" t="s">
        <v>210586</v>
      </c>
      <c r="D60949" t="s">
        <v>42166</v>
      </c>
      <c r="E60949" t="s">
        <v>14</v>
      </c>
      <c r="F60949" t="s">
        <v>21</v>
      </c>
      <c r="G60949" t="s">
        <v>285</v>
      </c>
      <c r="H60949" t="s">
        <v>1054</v>
      </c>
      <c r="I60949" t="s">
        <v>1054</v>
      </c>
      <c r="J60949" s="1">
        <v>40179</v>
      </c>
      <c r="K60949" t="b">
        <f>IFERROR(VLOOKUP(F60949,english_mapping!A:B,2,FALSE),"NA")</f>
        <v>1</v>
      </c>
      <c r="L60949" t="str">
        <f t="shared" si="952"/>
        <v>Fitness</v>
      </c>
    </row>
    <row r="60950" spans="1:12" x14ac:dyDescent="0.25">
      <c r="A60950" t="s">
        <v>210587</v>
      </c>
      <c r="B60950" t="s">
        <v>210588</v>
      </c>
      <c r="C60950" t="s">
        <v>210589</v>
      </c>
      <c r="D60950" t="s">
        <v>210590</v>
      </c>
      <c r="E60950" t="s">
        <v>14</v>
      </c>
      <c r="F60950" t="s">
        <v>21</v>
      </c>
      <c r="G60950" t="s">
        <v>59</v>
      </c>
      <c r="H60950" t="s">
        <v>60</v>
      </c>
      <c r="I60950" t="s">
        <v>66</v>
      </c>
      <c r="J60950" s="1">
        <v>39083</v>
      </c>
      <c r="K60950" t="b">
        <f>IFERROR(VLOOKUP(F60950,english_mapping!A:B,2,FALSE),"NA")</f>
        <v>1</v>
      </c>
      <c r="L60950" t="str">
        <f t="shared" si="952"/>
        <v>Colleges</v>
      </c>
    </row>
    <row r="60951" spans="1:12" x14ac:dyDescent="0.25">
      <c r="A60951" t="s">
        <v>210591</v>
      </c>
      <c r="B60951" t="s">
        <v>210592</v>
      </c>
      <c r="C60951" t="s">
        <v>210593</v>
      </c>
      <c r="D60951" t="s">
        <v>210594</v>
      </c>
      <c r="E60951" t="s">
        <v>14</v>
      </c>
      <c r="F60951" t="s">
        <v>560</v>
      </c>
      <c r="G60951">
        <v>56</v>
      </c>
      <c r="H60951" t="s">
        <v>2614</v>
      </c>
      <c r="I60951" t="s">
        <v>2614</v>
      </c>
      <c r="J60951" s="1">
        <v>39825</v>
      </c>
      <c r="K60951" t="b">
        <f>IFERROR(VLOOKUP(F60951,english_mapping!A:B,2,FALSE),"NA")</f>
        <v>0</v>
      </c>
      <c r="L60951" t="str">
        <f t="shared" si="952"/>
        <v>E-Commerce</v>
      </c>
    </row>
    <row r="60952" spans="1:12" x14ac:dyDescent="0.25">
      <c r="A60952" t="s">
        <v>210595</v>
      </c>
      <c r="B60952" t="s">
        <v>210596</v>
      </c>
      <c r="C60952" t="s">
        <v>210597</v>
      </c>
      <c r="D60952" t="s">
        <v>210598</v>
      </c>
      <c r="E60952" t="s">
        <v>109</v>
      </c>
      <c r="F60952" t="s">
        <v>21</v>
      </c>
      <c r="G60952" t="s">
        <v>822</v>
      </c>
      <c r="H60952" t="s">
        <v>823</v>
      </c>
      <c r="I60952" t="s">
        <v>824</v>
      </c>
      <c r="J60952" s="1">
        <v>41275</v>
      </c>
      <c r="K60952" t="b">
        <f>IFERROR(VLOOKUP(F60952,english_mapping!A:B,2,FALSE),"NA")</f>
        <v>1</v>
      </c>
      <c r="L60952" t="str">
        <f t="shared" si="952"/>
        <v>Colleges</v>
      </c>
    </row>
    <row r="60953" spans="1:12" x14ac:dyDescent="0.25">
      <c r="A60953" t="s">
        <v>210599</v>
      </c>
      <c r="B60953" t="s">
        <v>210600</v>
      </c>
      <c r="C60953" t="s">
        <v>210601</v>
      </c>
      <c r="D60953" t="s">
        <v>51</v>
      </c>
      <c r="E60953" t="s">
        <v>14</v>
      </c>
      <c r="F60953" t="s">
        <v>21</v>
      </c>
      <c r="G60953" t="s">
        <v>59</v>
      </c>
      <c r="H60953" t="s">
        <v>4734</v>
      </c>
      <c r="I60953" t="s">
        <v>4734</v>
      </c>
      <c r="J60953" s="1">
        <v>40544</v>
      </c>
      <c r="K60953" t="b">
        <f>IFERROR(VLOOKUP(F60953,english_mapping!A:B,2,FALSE),"NA")</f>
        <v>1</v>
      </c>
      <c r="L60953" t="str">
        <f t="shared" si="952"/>
        <v>Biotechnology</v>
      </c>
    </row>
    <row r="60954" spans="1:12" x14ac:dyDescent="0.25">
      <c r="A60954" t="s">
        <v>210602</v>
      </c>
      <c r="B60954" t="s">
        <v>210603</v>
      </c>
      <c r="C60954" t="s">
        <v>210604</v>
      </c>
      <c r="D60954" t="s">
        <v>210605</v>
      </c>
      <c r="E60954" t="s">
        <v>14</v>
      </c>
      <c r="F60954" t="s">
        <v>21</v>
      </c>
      <c r="G60954" t="s">
        <v>101</v>
      </c>
      <c r="H60954" t="s">
        <v>102</v>
      </c>
      <c r="I60954" t="s">
        <v>103</v>
      </c>
      <c r="J60954" s="1">
        <v>40909</v>
      </c>
      <c r="K60954" t="b">
        <f>IFERROR(VLOOKUP(F60954,english_mapping!A:B,2,FALSE),"NA")</f>
        <v>1</v>
      </c>
      <c r="L60954" t="str">
        <f t="shared" si="952"/>
        <v>Mobile</v>
      </c>
    </row>
    <row r="60955" spans="1:12" x14ac:dyDescent="0.25">
      <c r="A60955" t="s">
        <v>210606</v>
      </c>
      <c r="B60955" t="s">
        <v>210607</v>
      </c>
      <c r="C60955" t="s">
        <v>210608</v>
      </c>
      <c r="D60955" t="s">
        <v>51</v>
      </c>
      <c r="E60955" t="s">
        <v>14</v>
      </c>
      <c r="F60955" t="s">
        <v>124</v>
      </c>
      <c r="G60955" t="s">
        <v>2055</v>
      </c>
      <c r="H60955" t="s">
        <v>2056</v>
      </c>
      <c r="I60955" t="s">
        <v>2056</v>
      </c>
      <c r="K60955" t="b">
        <f>IFERROR(VLOOKUP(F60955,english_mapping!A:B,2,FALSE),"NA")</f>
        <v>1</v>
      </c>
      <c r="L60955" t="str">
        <f t="shared" si="952"/>
        <v>Biotechnology</v>
      </c>
    </row>
    <row r="60956" spans="1:12" x14ac:dyDescent="0.25">
      <c r="A60956" t="s">
        <v>210609</v>
      </c>
      <c r="B60956" t="s">
        <v>210610</v>
      </c>
      <c r="C60956" t="s">
        <v>210611</v>
      </c>
      <c r="D60956" t="s">
        <v>210612</v>
      </c>
      <c r="E60956" t="s">
        <v>14</v>
      </c>
      <c r="F60956" t="s">
        <v>484</v>
      </c>
      <c r="H60956" t="s">
        <v>485</v>
      </c>
      <c r="I60956" t="s">
        <v>485</v>
      </c>
      <c r="J60956" t="s">
        <v>25485</v>
      </c>
      <c r="K60956" t="b">
        <f>IFERROR(VLOOKUP(F60956,english_mapping!A:B,2,FALSE),"NA")</f>
        <v>1</v>
      </c>
      <c r="L60956" t="str">
        <f t="shared" si="952"/>
        <v>Digital Media</v>
      </c>
    </row>
    <row r="60957" spans="1:12" x14ac:dyDescent="0.25">
      <c r="A60957" t="s">
        <v>210613</v>
      </c>
      <c r="B60957" t="s">
        <v>210614</v>
      </c>
      <c r="C60957" t="s">
        <v>210615</v>
      </c>
      <c r="D60957" t="s">
        <v>210616</v>
      </c>
      <c r="E60957" t="s">
        <v>14</v>
      </c>
      <c r="F60957" t="s">
        <v>21</v>
      </c>
      <c r="G60957" t="s">
        <v>59</v>
      </c>
      <c r="H60957" t="s">
        <v>60</v>
      </c>
      <c r="I60957" t="s">
        <v>66</v>
      </c>
      <c r="J60957" s="1">
        <v>41285</v>
      </c>
      <c r="K60957" t="b">
        <f>IFERROR(VLOOKUP(F60957,english_mapping!A:B,2,FALSE),"NA")</f>
        <v>1</v>
      </c>
      <c r="L60957" t="str">
        <f t="shared" si="952"/>
        <v>Big Data Analytics</v>
      </c>
    </row>
    <row r="60958" spans="1:12" x14ac:dyDescent="0.25">
      <c r="A60958" t="s">
        <v>210617</v>
      </c>
      <c r="B60958" t="s">
        <v>210618</v>
      </c>
      <c r="C60958" t="s">
        <v>210619</v>
      </c>
      <c r="D60958" t="s">
        <v>65</v>
      </c>
      <c r="E60958" t="s">
        <v>109</v>
      </c>
      <c r="F60958" t="s">
        <v>21</v>
      </c>
      <c r="G60958" t="s">
        <v>1035</v>
      </c>
      <c r="H60958" t="s">
        <v>1036</v>
      </c>
      <c r="I60958" t="s">
        <v>1036</v>
      </c>
      <c r="K60958" t="b">
        <f>IFERROR(VLOOKUP(F60958,english_mapping!A:B,2,FALSE),"NA")</f>
        <v>1</v>
      </c>
      <c r="L60958" t="str">
        <f t="shared" si="952"/>
        <v>Mobile</v>
      </c>
    </row>
    <row r="60959" spans="1:12" x14ac:dyDescent="0.25">
      <c r="A60959" t="s">
        <v>210620</v>
      </c>
      <c r="B60959" t="s">
        <v>210621</v>
      </c>
      <c r="C60959" t="s">
        <v>210622</v>
      </c>
      <c r="D60959" t="s">
        <v>210623</v>
      </c>
      <c r="E60959" t="s">
        <v>14</v>
      </c>
      <c r="F60959" t="s">
        <v>33</v>
      </c>
      <c r="G60959">
        <v>22</v>
      </c>
      <c r="H60959" t="s">
        <v>1550</v>
      </c>
      <c r="I60959" t="s">
        <v>210624</v>
      </c>
      <c r="J60959" s="1">
        <v>40544</v>
      </c>
      <c r="K60959" t="b">
        <f>IFERROR(VLOOKUP(F60959,english_mapping!A:B,2,FALSE),"NA")</f>
        <v>0</v>
      </c>
      <c r="L60959" t="str">
        <f t="shared" si="952"/>
        <v>Auctions</v>
      </c>
    </row>
    <row r="60960" spans="1:12" x14ac:dyDescent="0.25">
      <c r="A60960" t="s">
        <v>210625</v>
      </c>
      <c r="B60960" t="s">
        <v>210626</v>
      </c>
      <c r="C60960" t="s">
        <v>210627</v>
      </c>
      <c r="D60960" t="s">
        <v>38</v>
      </c>
      <c r="E60960" t="s">
        <v>14</v>
      </c>
      <c r="F60960" t="s">
        <v>52</v>
      </c>
      <c r="G60960" t="s">
        <v>200</v>
      </c>
      <c r="H60960" t="s">
        <v>201</v>
      </c>
      <c r="I60960" t="s">
        <v>201</v>
      </c>
      <c r="J60960" s="1">
        <v>40637</v>
      </c>
      <c r="K60960" t="b">
        <f>IFERROR(VLOOKUP(F60960,english_mapping!A:B,2,FALSE),"NA")</f>
        <v>1</v>
      </c>
      <c r="L60960" t="str">
        <f t="shared" si="952"/>
        <v>Software</v>
      </c>
    </row>
    <row r="60961" spans="1:12" x14ac:dyDescent="0.25">
      <c r="A60961" t="s">
        <v>210628</v>
      </c>
      <c r="B60961" t="s">
        <v>210629</v>
      </c>
      <c r="C60961" t="s">
        <v>210630</v>
      </c>
      <c r="D60961" t="s">
        <v>38</v>
      </c>
      <c r="E60961" t="s">
        <v>14</v>
      </c>
      <c r="F60961" t="s">
        <v>21</v>
      </c>
      <c r="G60961" t="s">
        <v>59</v>
      </c>
      <c r="H60961" t="s">
        <v>60</v>
      </c>
      <c r="I60961" t="s">
        <v>61</v>
      </c>
      <c r="J60961" s="1">
        <v>40493</v>
      </c>
      <c r="K60961" t="b">
        <f>IFERROR(VLOOKUP(F60961,english_mapping!A:B,2,FALSE),"NA")</f>
        <v>1</v>
      </c>
      <c r="L60961" t="str">
        <f t="shared" si="952"/>
        <v>Software</v>
      </c>
    </row>
    <row r="60962" spans="1:12" x14ac:dyDescent="0.25">
      <c r="A60962" t="s">
        <v>210631</v>
      </c>
      <c r="B60962" t="s">
        <v>210632</v>
      </c>
      <c r="C60962" t="s">
        <v>210633</v>
      </c>
      <c r="D60962" t="s">
        <v>70</v>
      </c>
      <c r="E60962" t="s">
        <v>14</v>
      </c>
      <c r="F60962" t="s">
        <v>33</v>
      </c>
      <c r="G60962">
        <v>22</v>
      </c>
      <c r="H60962" t="s">
        <v>34</v>
      </c>
      <c r="I60962" t="s">
        <v>34</v>
      </c>
      <c r="J60962" s="1">
        <v>40190</v>
      </c>
      <c r="K60962" t="b">
        <f>IFERROR(VLOOKUP(F60962,english_mapping!A:B,2,FALSE),"NA")</f>
        <v>0</v>
      </c>
      <c r="L60962" t="str">
        <f t="shared" si="952"/>
        <v>E-Commerce</v>
      </c>
    </row>
    <row r="60963" spans="1:12" x14ac:dyDescent="0.25">
      <c r="A60963" t="s">
        <v>210634</v>
      </c>
      <c r="B60963" t="s">
        <v>210635</v>
      </c>
      <c r="C60963" t="s">
        <v>210636</v>
      </c>
      <c r="D60963" t="s">
        <v>3474</v>
      </c>
      <c r="E60963" t="s">
        <v>14</v>
      </c>
      <c r="F60963" t="s">
        <v>408</v>
      </c>
      <c r="G60963">
        <v>40</v>
      </c>
      <c r="H60963" t="s">
        <v>1001</v>
      </c>
      <c r="I60963" t="s">
        <v>1001</v>
      </c>
      <c r="J60963" s="1">
        <v>39448</v>
      </c>
      <c r="K60963" t="b">
        <f>IFERROR(VLOOKUP(F60963,english_mapping!A:B,2,FALSE),"NA")</f>
        <v>0</v>
      </c>
      <c r="L60963" t="str">
        <f t="shared" si="952"/>
        <v>Information Technology</v>
      </c>
    </row>
    <row r="60964" spans="1:12" x14ac:dyDescent="0.25">
      <c r="A60964" t="s">
        <v>210637</v>
      </c>
      <c r="B60964" t="s">
        <v>210638</v>
      </c>
      <c r="C60964" t="s">
        <v>210639</v>
      </c>
      <c r="D60964" t="s">
        <v>45</v>
      </c>
      <c r="E60964" t="s">
        <v>14</v>
      </c>
      <c r="F60964" t="s">
        <v>33</v>
      </c>
      <c r="G60964">
        <v>23</v>
      </c>
      <c r="H60964" t="s">
        <v>179</v>
      </c>
      <c r="I60964" t="s">
        <v>179</v>
      </c>
      <c r="J60964" s="1">
        <v>41275</v>
      </c>
      <c r="K60964" t="b">
        <f>IFERROR(VLOOKUP(F60964,english_mapping!A:B,2,FALSE),"NA")</f>
        <v>0</v>
      </c>
      <c r="L60964" t="str">
        <f t="shared" si="952"/>
        <v>Games</v>
      </c>
    </row>
    <row r="60965" spans="1:12" x14ac:dyDescent="0.25">
      <c r="A60965" t="s">
        <v>210640</v>
      </c>
      <c r="B60965" t="s">
        <v>210641</v>
      </c>
      <c r="C60965" t="s">
        <v>210642</v>
      </c>
      <c r="D60965" t="s">
        <v>952</v>
      </c>
      <c r="E60965" t="s">
        <v>205</v>
      </c>
      <c r="F60965" t="s">
        <v>408</v>
      </c>
      <c r="G60965">
        <v>40</v>
      </c>
      <c r="H60965" t="s">
        <v>1001</v>
      </c>
      <c r="I60965" t="s">
        <v>1001</v>
      </c>
      <c r="J60965" s="1">
        <v>35805</v>
      </c>
      <c r="K60965" t="b">
        <f>IFERROR(VLOOKUP(F60965,english_mapping!A:B,2,FALSE),"NA")</f>
        <v>0</v>
      </c>
      <c r="L60965" t="str">
        <f t="shared" si="952"/>
        <v>Messaging</v>
      </c>
    </row>
    <row r="60966" spans="1:12" x14ac:dyDescent="0.25">
      <c r="A60966" t="s">
        <v>210643</v>
      </c>
      <c r="B60966" t="s">
        <v>210644</v>
      </c>
      <c r="C60966" t="s">
        <v>210645</v>
      </c>
      <c r="D60966" t="s">
        <v>19923</v>
      </c>
      <c r="E60966" t="s">
        <v>14</v>
      </c>
      <c r="F60966" t="s">
        <v>21</v>
      </c>
      <c r="G60966" t="s">
        <v>154</v>
      </c>
      <c r="H60966" t="s">
        <v>242</v>
      </c>
      <c r="I60966" t="s">
        <v>1753</v>
      </c>
      <c r="J60966" s="1">
        <v>37257</v>
      </c>
      <c r="K60966" t="b">
        <f>IFERROR(VLOOKUP(F60966,english_mapping!A:B,2,FALSE),"NA")</f>
        <v>1</v>
      </c>
      <c r="L60966" t="str">
        <f t="shared" si="952"/>
        <v>Security</v>
      </c>
    </row>
    <row r="60967" spans="1:12" x14ac:dyDescent="0.25">
      <c r="A60967" t="s">
        <v>210646</v>
      </c>
      <c r="B60967" t="s">
        <v>210647</v>
      </c>
      <c r="C60967" t="s">
        <v>210648</v>
      </c>
      <c r="D60967" t="s">
        <v>210649</v>
      </c>
      <c r="E60967" t="s">
        <v>14</v>
      </c>
      <c r="F60967" t="s">
        <v>21</v>
      </c>
      <c r="G60967" t="s">
        <v>1262</v>
      </c>
      <c r="H60967" t="s">
        <v>1263</v>
      </c>
      <c r="I60967" t="s">
        <v>1263</v>
      </c>
      <c r="J60967" s="1">
        <v>40909</v>
      </c>
      <c r="K60967" t="b">
        <f>IFERROR(VLOOKUP(F60967,english_mapping!A:B,2,FALSE),"NA")</f>
        <v>1</v>
      </c>
      <c r="L60967" t="str">
        <f t="shared" si="952"/>
        <v>Hardware</v>
      </c>
    </row>
    <row r="60968" spans="1:12" x14ac:dyDescent="0.25">
      <c r="A60968" t="s">
        <v>210650</v>
      </c>
      <c r="B60968" t="s">
        <v>210651</v>
      </c>
      <c r="C60968" t="s">
        <v>210652</v>
      </c>
      <c r="D60968" t="s">
        <v>77474</v>
      </c>
      <c r="E60968" t="s">
        <v>14</v>
      </c>
      <c r="F60968" t="s">
        <v>21</v>
      </c>
      <c r="G60968" t="s">
        <v>59</v>
      </c>
      <c r="H60968" t="s">
        <v>60</v>
      </c>
      <c r="I60968" t="s">
        <v>1279</v>
      </c>
      <c r="J60968" s="1">
        <v>40544</v>
      </c>
      <c r="K60968" t="b">
        <f>IFERROR(VLOOKUP(F60968,english_mapping!A:B,2,FALSE),"NA")</f>
        <v>1</v>
      </c>
      <c r="L60968" t="str">
        <f t="shared" si="952"/>
        <v>Cloud Computing</v>
      </c>
    </row>
    <row r="60969" spans="1:12" x14ac:dyDescent="0.25">
      <c r="A60969" t="s">
        <v>210653</v>
      </c>
      <c r="B60969" t="s">
        <v>210654</v>
      </c>
      <c r="C60969" t="s">
        <v>210655</v>
      </c>
      <c r="D60969" t="s">
        <v>210656</v>
      </c>
      <c r="E60969" t="s">
        <v>14</v>
      </c>
      <c r="F60969" t="s">
        <v>21</v>
      </c>
      <c r="G60969" t="s">
        <v>101</v>
      </c>
      <c r="H60969" t="s">
        <v>102</v>
      </c>
      <c r="I60969" t="s">
        <v>103</v>
      </c>
      <c r="J60969" s="1">
        <v>39083</v>
      </c>
      <c r="K60969" t="b">
        <f>IFERROR(VLOOKUP(F60969,english_mapping!A:B,2,FALSE),"NA")</f>
        <v>1</v>
      </c>
      <c r="L60969" t="str">
        <f t="shared" si="952"/>
        <v>Broadcasting</v>
      </c>
    </row>
    <row r="60970" spans="1:12" x14ac:dyDescent="0.25">
      <c r="A60970" t="s">
        <v>210657</v>
      </c>
      <c r="B60970" t="s">
        <v>210658</v>
      </c>
      <c r="C60970" t="s">
        <v>210659</v>
      </c>
      <c r="D60970" t="s">
        <v>7741</v>
      </c>
      <c r="E60970" t="s">
        <v>14</v>
      </c>
      <c r="F60970" t="s">
        <v>161</v>
      </c>
      <c r="G60970" t="s">
        <v>162</v>
      </c>
      <c r="H60970" t="s">
        <v>1257</v>
      </c>
      <c r="I60970" t="s">
        <v>210660</v>
      </c>
      <c r="K60970" t="b">
        <f>IFERROR(VLOOKUP(F60970,english_mapping!A:B,2,FALSE),"NA")</f>
        <v>0</v>
      </c>
      <c r="L60970" t="str">
        <f t="shared" si="952"/>
        <v>Industrial Automation</v>
      </c>
    </row>
    <row r="60971" spans="1:12" x14ac:dyDescent="0.25">
      <c r="A60971" t="s">
        <v>210661</v>
      </c>
      <c r="B60971" t="s">
        <v>210662</v>
      </c>
      <c r="D60971" t="s">
        <v>210663</v>
      </c>
      <c r="E60971" t="s">
        <v>109</v>
      </c>
      <c r="F60971" t="s">
        <v>21</v>
      </c>
      <c r="G60971" t="s">
        <v>101</v>
      </c>
      <c r="H60971" t="s">
        <v>102</v>
      </c>
      <c r="I60971" t="s">
        <v>103</v>
      </c>
      <c r="K60971" t="b">
        <f>IFERROR(VLOOKUP(F60971,english_mapping!A:B,2,FALSE),"NA")</f>
        <v>1</v>
      </c>
      <c r="L60971" t="str">
        <f t="shared" si="952"/>
        <v>Education</v>
      </c>
    </row>
    <row r="60972" spans="1:12" x14ac:dyDescent="0.25">
      <c r="A60972" t="s">
        <v>210664</v>
      </c>
      <c r="B60972" t="s">
        <v>210665</v>
      </c>
      <c r="C60972" t="s">
        <v>210666</v>
      </c>
      <c r="D60972" t="s">
        <v>11602</v>
      </c>
      <c r="E60972" t="s">
        <v>14</v>
      </c>
      <c r="F60972" t="s">
        <v>21</v>
      </c>
      <c r="G60972" t="s">
        <v>59</v>
      </c>
      <c r="H60972" t="s">
        <v>60</v>
      </c>
      <c r="I60972" t="s">
        <v>66</v>
      </c>
      <c r="J60972" s="1">
        <v>42005</v>
      </c>
      <c r="K60972" t="b">
        <f>IFERROR(VLOOKUP(F60972,english_mapping!A:B,2,FALSE),"NA")</f>
        <v>1</v>
      </c>
      <c r="L60972" t="str">
        <f t="shared" si="952"/>
        <v>Health Care Information Technology</v>
      </c>
    </row>
    <row r="60973" spans="1:12" x14ac:dyDescent="0.25">
      <c r="A60973" t="s">
        <v>210667</v>
      </c>
      <c r="B60973" t="s">
        <v>210668</v>
      </c>
      <c r="C60973" t="s">
        <v>210669</v>
      </c>
      <c r="E60973" t="s">
        <v>14</v>
      </c>
      <c r="J60973" s="1">
        <v>30682</v>
      </c>
      <c r="K60973" t="str">
        <f>IFERROR(VLOOKUP(F60973,english_mapping!A:B,2,FALSE),"NA")</f>
        <v>NA</v>
      </c>
      <c r="L60973">
        <f t="shared" si="952"/>
        <v>0</v>
      </c>
    </row>
    <row r="60974" spans="1:12" x14ac:dyDescent="0.25">
      <c r="A60974" t="s">
        <v>210670</v>
      </c>
      <c r="B60974" t="s">
        <v>210671</v>
      </c>
      <c r="D60974" t="s">
        <v>51</v>
      </c>
      <c r="E60974" t="s">
        <v>14</v>
      </c>
      <c r="J60974" s="1">
        <v>40179</v>
      </c>
      <c r="K60974" t="str">
        <f>IFERROR(VLOOKUP(F60974,english_mapping!A:B,2,FALSE),"NA")</f>
        <v>NA</v>
      </c>
      <c r="L60974" t="str">
        <f t="shared" si="952"/>
        <v>Biotechnology</v>
      </c>
    </row>
    <row r="60975" spans="1:12" x14ac:dyDescent="0.25">
      <c r="A60975" t="s">
        <v>210672</v>
      </c>
      <c r="B60975" t="s">
        <v>210673</v>
      </c>
      <c r="C60975" t="s">
        <v>210674</v>
      </c>
      <c r="D60975" t="s">
        <v>210675</v>
      </c>
      <c r="E60975" t="s">
        <v>14</v>
      </c>
      <c r="F60975" t="s">
        <v>21</v>
      </c>
      <c r="G60975" t="s">
        <v>101</v>
      </c>
      <c r="H60975" t="s">
        <v>706</v>
      </c>
      <c r="I60975" t="s">
        <v>242</v>
      </c>
      <c r="J60975" t="s">
        <v>36545</v>
      </c>
      <c r="K60975" t="b">
        <f>IFERROR(VLOOKUP(F60975,english_mapping!A:B,2,FALSE),"NA")</f>
        <v>1</v>
      </c>
      <c r="L60975" t="str">
        <f t="shared" si="952"/>
        <v>Big Data</v>
      </c>
    </row>
    <row r="60976" spans="1:12" x14ac:dyDescent="0.25">
      <c r="A60976" t="s">
        <v>210676</v>
      </c>
      <c r="B60976" t="s">
        <v>210677</v>
      </c>
      <c r="C60976" t="s">
        <v>210678</v>
      </c>
      <c r="D60976" t="s">
        <v>210679</v>
      </c>
      <c r="E60976" t="s">
        <v>14</v>
      </c>
      <c r="F60976" t="s">
        <v>8906</v>
      </c>
      <c r="G60976">
        <v>15</v>
      </c>
      <c r="H60976" t="s">
        <v>8907</v>
      </c>
      <c r="I60976" t="s">
        <v>8907</v>
      </c>
      <c r="K60976" t="b">
        <f>IFERROR(VLOOKUP(F60976,english_mapping!A:B,2,FALSE),"NA")</f>
        <v>0</v>
      </c>
      <c r="L60976" t="str">
        <f t="shared" si="952"/>
        <v>Cloud Computing</v>
      </c>
    </row>
    <row r="60977" spans="1:12" x14ac:dyDescent="0.25">
      <c r="A60977" t="s">
        <v>210680</v>
      </c>
      <c r="B60977" t="s">
        <v>210681</v>
      </c>
      <c r="D60977" t="s">
        <v>1433</v>
      </c>
      <c r="E60977" t="s">
        <v>14</v>
      </c>
      <c r="F60977" t="s">
        <v>274</v>
      </c>
      <c r="J60977" s="1">
        <v>37622</v>
      </c>
      <c r="K60977" t="b">
        <f>IFERROR(VLOOKUP(F60977,english_mapping!A:B,2,FALSE),"NA")</f>
        <v>0</v>
      </c>
      <c r="L60977" t="str">
        <f t="shared" si="952"/>
        <v>Web Hosting</v>
      </c>
    </row>
    <row r="60978" spans="1:12" x14ac:dyDescent="0.25">
      <c r="A60978" t="s">
        <v>210682</v>
      </c>
      <c r="B60978" t="s">
        <v>210683</v>
      </c>
      <c r="C60978" t="s">
        <v>210684</v>
      </c>
      <c r="D60978" t="s">
        <v>262</v>
      </c>
      <c r="E60978" t="s">
        <v>109</v>
      </c>
      <c r="F60978" t="s">
        <v>21</v>
      </c>
      <c r="G60978" t="s">
        <v>1360</v>
      </c>
      <c r="H60978" t="s">
        <v>1361</v>
      </c>
      <c r="I60978" t="s">
        <v>1361</v>
      </c>
      <c r="J60978" s="1">
        <v>40460</v>
      </c>
      <c r="K60978" t="b">
        <f>IFERROR(VLOOKUP(F60978,english_mapping!A:B,2,FALSE),"NA")</f>
        <v>1</v>
      </c>
      <c r="L60978" t="str">
        <f t="shared" si="952"/>
        <v>Enterprise Software</v>
      </c>
    </row>
    <row r="60979" spans="1:12" x14ac:dyDescent="0.25">
      <c r="A60979" t="s">
        <v>210685</v>
      </c>
      <c r="B60979" t="s">
        <v>210686</v>
      </c>
      <c r="C60979" t="s">
        <v>210687</v>
      </c>
      <c r="D60979" t="s">
        <v>210688</v>
      </c>
      <c r="E60979" t="s">
        <v>14</v>
      </c>
      <c r="F60979" t="s">
        <v>1087</v>
      </c>
      <c r="G60979">
        <v>5</v>
      </c>
      <c r="H60979" t="s">
        <v>1088</v>
      </c>
      <c r="I60979" t="s">
        <v>1088</v>
      </c>
      <c r="J60979" t="s">
        <v>41874</v>
      </c>
      <c r="K60979" t="b">
        <f>IFERROR(VLOOKUP(F60979,english_mapping!A:B,2,FALSE),"NA")</f>
        <v>0</v>
      </c>
      <c r="L60979" t="str">
        <f t="shared" si="952"/>
        <v>Collaboration</v>
      </c>
    </row>
    <row r="60980" spans="1:12" x14ac:dyDescent="0.25">
      <c r="A60980" t="s">
        <v>210689</v>
      </c>
      <c r="B60980" t="s">
        <v>210690</v>
      </c>
      <c r="C60980" t="s">
        <v>210691</v>
      </c>
      <c r="D60980" t="s">
        <v>1014</v>
      </c>
      <c r="E60980" t="s">
        <v>14</v>
      </c>
      <c r="F60980" t="s">
        <v>2175</v>
      </c>
      <c r="G60980">
        <v>13</v>
      </c>
      <c r="H60980" t="s">
        <v>2176</v>
      </c>
      <c r="I60980" t="s">
        <v>2176</v>
      </c>
      <c r="K60980" t="b">
        <f>IFERROR(VLOOKUP(F60980,english_mapping!A:B,2,FALSE),"NA")</f>
        <v>0</v>
      </c>
      <c r="L60980" t="str">
        <f t="shared" si="952"/>
        <v>Transportation</v>
      </c>
    </row>
    <row r="60981" spans="1:12" x14ac:dyDescent="0.25">
      <c r="A60981" t="s">
        <v>210692</v>
      </c>
      <c r="B60981" t="s">
        <v>210693</v>
      </c>
      <c r="C60981" t="s">
        <v>210694</v>
      </c>
      <c r="D60981" t="s">
        <v>65</v>
      </c>
      <c r="E60981" t="s">
        <v>14</v>
      </c>
      <c r="F60981" t="s">
        <v>274</v>
      </c>
      <c r="G60981">
        <v>17</v>
      </c>
      <c r="H60981" t="s">
        <v>468</v>
      </c>
      <c r="I60981" t="s">
        <v>468</v>
      </c>
      <c r="J60981" s="1">
        <v>41275</v>
      </c>
      <c r="K60981" t="b">
        <f>IFERROR(VLOOKUP(F60981,english_mapping!A:B,2,FALSE),"NA")</f>
        <v>0</v>
      </c>
      <c r="L60981" t="str">
        <f t="shared" si="952"/>
        <v>Mobile</v>
      </c>
    </row>
    <row r="60982" spans="1:12" x14ac:dyDescent="0.25">
      <c r="A60982" t="s">
        <v>210695</v>
      </c>
      <c r="B60982" t="s">
        <v>210696</v>
      </c>
      <c r="C60982" t="s">
        <v>210697</v>
      </c>
      <c r="D60982" t="s">
        <v>210698</v>
      </c>
      <c r="E60982" t="s">
        <v>14</v>
      </c>
      <c r="F60982" t="s">
        <v>21</v>
      </c>
      <c r="G60982" t="s">
        <v>59</v>
      </c>
      <c r="H60982" t="s">
        <v>60</v>
      </c>
      <c r="I60982" t="s">
        <v>66</v>
      </c>
      <c r="J60982" s="1">
        <v>41275</v>
      </c>
      <c r="K60982" t="b">
        <f>IFERROR(VLOOKUP(F60982,english_mapping!A:B,2,FALSE),"NA")</f>
        <v>1</v>
      </c>
      <c r="L60982" t="str">
        <f t="shared" si="952"/>
        <v>E-Commerce</v>
      </c>
    </row>
    <row r="60983" spans="1:12" x14ac:dyDescent="0.25">
      <c r="A60983" t="s">
        <v>210699</v>
      </c>
      <c r="B60983" t="s">
        <v>210700</v>
      </c>
      <c r="C60983" t="s">
        <v>210701</v>
      </c>
      <c r="D60983" t="s">
        <v>210702</v>
      </c>
      <c r="E60983" t="s">
        <v>14</v>
      </c>
      <c r="K60983" t="str">
        <f>IFERROR(VLOOKUP(F60983,english_mapping!A:B,2,FALSE),"NA")</f>
        <v>NA</v>
      </c>
      <c r="L60983" t="str">
        <f t="shared" si="952"/>
        <v>Tourism</v>
      </c>
    </row>
    <row r="60984" spans="1:12" x14ac:dyDescent="0.25">
      <c r="A60984" t="s">
        <v>210703</v>
      </c>
      <c r="B60984" t="s">
        <v>210704</v>
      </c>
      <c r="E60984" t="s">
        <v>14</v>
      </c>
      <c r="K60984" t="str">
        <f>IFERROR(VLOOKUP(F60984,english_mapping!A:B,2,FALSE),"NA")</f>
        <v>NA</v>
      </c>
      <c r="L60984">
        <f t="shared" si="952"/>
        <v>0</v>
      </c>
    </row>
    <row r="60985" spans="1:12" x14ac:dyDescent="0.25">
      <c r="A60985" t="s">
        <v>210705</v>
      </c>
      <c r="B60985" t="s">
        <v>210706</v>
      </c>
      <c r="D60985" t="s">
        <v>428</v>
      </c>
      <c r="E60985" t="s">
        <v>14</v>
      </c>
      <c r="F60985" t="s">
        <v>21</v>
      </c>
      <c r="G60985" t="s">
        <v>1267</v>
      </c>
      <c r="H60985" t="s">
        <v>57913</v>
      </c>
      <c r="I60985" t="s">
        <v>57913</v>
      </c>
      <c r="J60985" s="1">
        <v>41859</v>
      </c>
      <c r="K60985" t="b">
        <f>IFERROR(VLOOKUP(F60985,english_mapping!A:B,2,FALSE),"NA")</f>
        <v>1</v>
      </c>
      <c r="L60985" t="str">
        <f t="shared" si="952"/>
        <v>Travel</v>
      </c>
    </row>
    <row r="60986" spans="1:12" x14ac:dyDescent="0.25">
      <c r="A60986" t="s">
        <v>210707</v>
      </c>
      <c r="B60986" t="s">
        <v>210708</v>
      </c>
      <c r="C60986" t="s">
        <v>210709</v>
      </c>
      <c r="D60986" t="s">
        <v>210710</v>
      </c>
      <c r="E60986" t="s">
        <v>14</v>
      </c>
      <c r="F60986" t="s">
        <v>21</v>
      </c>
      <c r="G60986" t="s">
        <v>77</v>
      </c>
      <c r="H60986" t="s">
        <v>1804</v>
      </c>
      <c r="I60986" t="s">
        <v>2586</v>
      </c>
      <c r="J60986" s="1">
        <v>40911</v>
      </c>
      <c r="K60986" t="b">
        <f>IFERROR(VLOOKUP(F60986,english_mapping!A:B,2,FALSE),"NA")</f>
        <v>1</v>
      </c>
      <c r="L60986" t="str">
        <f t="shared" si="952"/>
        <v>Hospitality</v>
      </c>
    </row>
    <row r="60987" spans="1:12" x14ac:dyDescent="0.25">
      <c r="A60987" t="s">
        <v>210711</v>
      </c>
      <c r="B60987" t="s">
        <v>210712</v>
      </c>
      <c r="C60987" t="s">
        <v>210713</v>
      </c>
      <c r="D60987" t="s">
        <v>51</v>
      </c>
      <c r="E60987" t="s">
        <v>14</v>
      </c>
      <c r="F60987" t="s">
        <v>497</v>
      </c>
      <c r="G60987">
        <v>12</v>
      </c>
      <c r="H60987" t="s">
        <v>28969</v>
      </c>
      <c r="I60987" t="s">
        <v>28969</v>
      </c>
      <c r="J60987" s="1">
        <v>39083</v>
      </c>
      <c r="K60987" t="b">
        <f>IFERROR(VLOOKUP(F60987,english_mapping!A:B,2,FALSE),"NA")</f>
        <v>0</v>
      </c>
      <c r="L60987" t="str">
        <f t="shared" si="952"/>
        <v>Biotechnology</v>
      </c>
    </row>
    <row r="60988" spans="1:12" x14ac:dyDescent="0.25">
      <c r="A60988" t="s">
        <v>210714</v>
      </c>
      <c r="B60988" t="s">
        <v>210715</v>
      </c>
      <c r="D60988" t="s">
        <v>51</v>
      </c>
      <c r="E60988" t="s">
        <v>14</v>
      </c>
      <c r="F60988" t="s">
        <v>39889</v>
      </c>
      <c r="G60988">
        <v>3</v>
      </c>
      <c r="H60988" t="s">
        <v>39890</v>
      </c>
      <c r="I60988" t="s">
        <v>39891</v>
      </c>
      <c r="K60988" t="b">
        <f>IFERROR(VLOOKUP(F60988,english_mapping!A:B,2,FALSE),"NA")</f>
        <v>0</v>
      </c>
      <c r="L60988" t="str">
        <f t="shared" si="952"/>
        <v>Biotechnology</v>
      </c>
    </row>
    <row r="60989" spans="1:12" x14ac:dyDescent="0.25">
      <c r="A60989" t="s">
        <v>210716</v>
      </c>
      <c r="B60989" t="s">
        <v>210717</v>
      </c>
      <c r="C60989" t="s">
        <v>210718</v>
      </c>
      <c r="D60989" t="s">
        <v>51</v>
      </c>
      <c r="E60989" t="s">
        <v>701</v>
      </c>
      <c r="F60989" t="s">
        <v>21</v>
      </c>
      <c r="G60989" t="s">
        <v>117</v>
      </c>
      <c r="H60989" t="s">
        <v>8998</v>
      </c>
      <c r="I60989" t="s">
        <v>8999</v>
      </c>
      <c r="J60989" s="1">
        <v>39083</v>
      </c>
      <c r="K60989" t="b">
        <f>IFERROR(VLOOKUP(F60989,english_mapping!A:B,2,FALSE),"NA")</f>
        <v>1</v>
      </c>
      <c r="L60989" t="str">
        <f t="shared" si="952"/>
        <v>Biotechnology</v>
      </c>
    </row>
    <row r="60990" spans="1:12" x14ac:dyDescent="0.25">
      <c r="A60990" t="s">
        <v>210719</v>
      </c>
      <c r="B60990" t="s">
        <v>210720</v>
      </c>
      <c r="C60990" t="s">
        <v>210721</v>
      </c>
      <c r="D60990" t="s">
        <v>51</v>
      </c>
      <c r="E60990" t="s">
        <v>205</v>
      </c>
      <c r="F60990" t="s">
        <v>21</v>
      </c>
      <c r="G60990" t="s">
        <v>138</v>
      </c>
      <c r="H60990" t="s">
        <v>139</v>
      </c>
      <c r="I60990" t="s">
        <v>139</v>
      </c>
      <c r="K60990" t="b">
        <f>IFERROR(VLOOKUP(F60990,english_mapping!A:B,2,FALSE),"NA")</f>
        <v>1</v>
      </c>
      <c r="L60990" t="str">
        <f t="shared" si="952"/>
        <v>Biotechnology</v>
      </c>
    </row>
    <row r="60991" spans="1:12" x14ac:dyDescent="0.25">
      <c r="A60991" t="s">
        <v>210722</v>
      </c>
      <c r="B60991" t="s">
        <v>210723</v>
      </c>
      <c r="C60991" t="s">
        <v>210724</v>
      </c>
      <c r="D60991" t="s">
        <v>210725</v>
      </c>
      <c r="E60991" t="s">
        <v>14</v>
      </c>
      <c r="F60991" t="s">
        <v>21</v>
      </c>
      <c r="G60991" t="s">
        <v>1360</v>
      </c>
      <c r="H60991" t="s">
        <v>1361</v>
      </c>
      <c r="I60991" t="s">
        <v>210726</v>
      </c>
      <c r="J60991" s="1">
        <v>41641</v>
      </c>
      <c r="K60991" t="b">
        <f>IFERROR(VLOOKUP(F60991,english_mapping!A:B,2,FALSE),"NA")</f>
        <v>1</v>
      </c>
      <c r="L60991" t="str">
        <f t="shared" si="952"/>
        <v>Biomass Power Generation</v>
      </c>
    </row>
    <row r="60992" spans="1:12" x14ac:dyDescent="0.25">
      <c r="A60992" t="s">
        <v>210727</v>
      </c>
      <c r="B60992" t="s">
        <v>210728</v>
      </c>
      <c r="C60992" t="s">
        <v>210729</v>
      </c>
      <c r="D60992" t="s">
        <v>51</v>
      </c>
      <c r="E60992" t="s">
        <v>14</v>
      </c>
      <c r="F60992" t="s">
        <v>560</v>
      </c>
      <c r="G60992">
        <v>59</v>
      </c>
      <c r="H60992" t="s">
        <v>20956</v>
      </c>
      <c r="I60992" t="s">
        <v>210730</v>
      </c>
      <c r="K60992" t="b">
        <f>IFERROR(VLOOKUP(F60992,english_mapping!A:B,2,FALSE),"NA")</f>
        <v>0</v>
      </c>
      <c r="L60992" t="str">
        <f t="shared" si="952"/>
        <v>Biotechnology</v>
      </c>
    </row>
    <row r="60993" spans="1:12" x14ac:dyDescent="0.25">
      <c r="A60993" t="s">
        <v>210731</v>
      </c>
      <c r="B60993" t="s">
        <v>210732</v>
      </c>
      <c r="C60993" t="s">
        <v>210733</v>
      </c>
      <c r="D60993" t="s">
        <v>356</v>
      </c>
      <c r="E60993" t="s">
        <v>14</v>
      </c>
      <c r="F60993" t="s">
        <v>21</v>
      </c>
      <c r="G60993" t="s">
        <v>1262</v>
      </c>
      <c r="H60993" t="s">
        <v>1263</v>
      </c>
      <c r="I60993" t="s">
        <v>2734</v>
      </c>
      <c r="J60993" s="1">
        <v>37622</v>
      </c>
      <c r="K60993" t="b">
        <f>IFERROR(VLOOKUP(F60993,english_mapping!A:B,2,FALSE),"NA")</f>
        <v>1</v>
      </c>
      <c r="L60993" t="str">
        <f t="shared" si="952"/>
        <v>Manufacturing</v>
      </c>
    </row>
    <row r="60994" spans="1:12" x14ac:dyDescent="0.25">
      <c r="A60994" t="s">
        <v>210734</v>
      </c>
      <c r="B60994" t="s">
        <v>210735</v>
      </c>
      <c r="C60994" t="s">
        <v>210736</v>
      </c>
      <c r="D60994" t="s">
        <v>210737</v>
      </c>
      <c r="E60994" t="s">
        <v>14</v>
      </c>
      <c r="F60994" t="s">
        <v>21</v>
      </c>
      <c r="G60994" t="s">
        <v>131</v>
      </c>
      <c r="H60994" t="s">
        <v>132</v>
      </c>
      <c r="I60994" t="s">
        <v>1139</v>
      </c>
      <c r="K60994" t="b">
        <f>IFERROR(VLOOKUP(F60994,english_mapping!A:B,2,FALSE),"NA")</f>
        <v>1</v>
      </c>
      <c r="L60994" t="str">
        <f t="shared" si="952"/>
        <v>Media</v>
      </c>
    </row>
    <row r="60995" spans="1:12" x14ac:dyDescent="0.25">
      <c r="A60995" t="s">
        <v>210738</v>
      </c>
      <c r="B60995" t="s">
        <v>210739</v>
      </c>
      <c r="C60995" t="s">
        <v>210740</v>
      </c>
      <c r="D60995" t="s">
        <v>800</v>
      </c>
      <c r="E60995" t="s">
        <v>14</v>
      </c>
      <c r="F60995" t="s">
        <v>21</v>
      </c>
      <c r="G60995" t="s">
        <v>138</v>
      </c>
      <c r="H60995" t="s">
        <v>139</v>
      </c>
      <c r="I60995" t="s">
        <v>139</v>
      </c>
      <c r="K60995" t="b">
        <f>IFERROR(VLOOKUP(F60995,english_mapping!A:B,2,FALSE),"NA")</f>
        <v>1</v>
      </c>
      <c r="L60995" t="str">
        <f t="shared" si="952"/>
        <v>Services</v>
      </c>
    </row>
    <row r="60996" spans="1:12" x14ac:dyDescent="0.25">
      <c r="A60996" t="s">
        <v>210741</v>
      </c>
      <c r="B60996" t="s">
        <v>210742</v>
      </c>
      <c r="C60996" t="s">
        <v>210743</v>
      </c>
      <c r="D60996" t="s">
        <v>755</v>
      </c>
      <c r="E60996" t="s">
        <v>14</v>
      </c>
      <c r="F60996" t="s">
        <v>21</v>
      </c>
      <c r="G60996" t="s">
        <v>206</v>
      </c>
      <c r="H60996" t="s">
        <v>207</v>
      </c>
      <c r="I60996" t="s">
        <v>207</v>
      </c>
      <c r="K60996" t="b">
        <f>IFERROR(VLOOKUP(F60996,english_mapping!A:B,2,FALSE),"NA")</f>
        <v>1</v>
      </c>
      <c r="L60996" t="str">
        <f t="shared" ref="L60996:L61059" si="953">IFERROR(LEFT(D60996,(FIND("|",D60996))-1),D60996)</f>
        <v>Hardware + Software</v>
      </c>
    </row>
    <row r="60997" spans="1:12" x14ac:dyDescent="0.25">
      <c r="A60997" t="s">
        <v>210744</v>
      </c>
      <c r="B60997" t="s">
        <v>210745</v>
      </c>
      <c r="C60997" t="s">
        <v>210746</v>
      </c>
      <c r="D60997" t="s">
        <v>210747</v>
      </c>
      <c r="E60997" t="s">
        <v>14</v>
      </c>
      <c r="F60997" t="s">
        <v>21</v>
      </c>
      <c r="G60997" t="s">
        <v>534</v>
      </c>
      <c r="H60997" t="s">
        <v>535</v>
      </c>
      <c r="I60997" t="s">
        <v>536</v>
      </c>
      <c r="K60997" t="b">
        <f>IFERROR(VLOOKUP(F60997,english_mapping!A:B,2,FALSE),"NA")</f>
        <v>1</v>
      </c>
      <c r="L60997" t="str">
        <f t="shared" si="953"/>
        <v>Cloud Security</v>
      </c>
    </row>
    <row r="60998" spans="1:12" x14ac:dyDescent="0.25">
      <c r="A60998" t="s">
        <v>210748</v>
      </c>
      <c r="B60998" t="s">
        <v>210749</v>
      </c>
      <c r="C60998" t="s">
        <v>210750</v>
      </c>
      <c r="D60998" t="s">
        <v>9699</v>
      </c>
      <c r="E60998" t="s">
        <v>14</v>
      </c>
      <c r="F60998" t="s">
        <v>340</v>
      </c>
      <c r="G60998">
        <v>11</v>
      </c>
      <c r="H60998" t="s">
        <v>502</v>
      </c>
      <c r="I60998" t="s">
        <v>502</v>
      </c>
      <c r="J60998" t="s">
        <v>210751</v>
      </c>
      <c r="K60998" t="b">
        <f>IFERROR(VLOOKUP(F60998,english_mapping!A:B,2,FALSE),"NA")</f>
        <v>0</v>
      </c>
      <c r="L60998" t="str">
        <f t="shared" si="953"/>
        <v>Design</v>
      </c>
    </row>
    <row r="60999" spans="1:12" x14ac:dyDescent="0.25">
      <c r="A60999" t="s">
        <v>210752</v>
      </c>
      <c r="B60999" t="s">
        <v>210753</v>
      </c>
      <c r="C60999" t="s">
        <v>210754</v>
      </c>
      <c r="D60999" t="s">
        <v>210755</v>
      </c>
      <c r="E60999" t="s">
        <v>14</v>
      </c>
      <c r="F60999" t="s">
        <v>52</v>
      </c>
      <c r="G60999" t="s">
        <v>3417</v>
      </c>
      <c r="H60999" t="s">
        <v>3418</v>
      </c>
      <c r="I60999" t="s">
        <v>3419</v>
      </c>
      <c r="J60999" t="s">
        <v>107073</v>
      </c>
      <c r="K60999" t="b">
        <f>IFERROR(VLOOKUP(F60999,english_mapping!A:B,2,FALSE),"NA")</f>
        <v>1</v>
      </c>
      <c r="L60999" t="str">
        <f t="shared" si="953"/>
        <v>Beauty</v>
      </c>
    </row>
    <row r="61000" spans="1:12" x14ac:dyDescent="0.25">
      <c r="A61000" t="s">
        <v>210756</v>
      </c>
      <c r="B61000" t="s">
        <v>210757</v>
      </c>
      <c r="C61000" t="s">
        <v>210758</v>
      </c>
      <c r="D61000" t="s">
        <v>755</v>
      </c>
      <c r="E61000" t="s">
        <v>14</v>
      </c>
      <c r="F61000" t="s">
        <v>124</v>
      </c>
      <c r="G61000" t="s">
        <v>5691</v>
      </c>
      <c r="H61000" t="s">
        <v>5692</v>
      </c>
      <c r="I61000" t="s">
        <v>5692</v>
      </c>
      <c r="J61000" s="1">
        <v>39448</v>
      </c>
      <c r="K61000" t="b">
        <f>IFERROR(VLOOKUP(F61000,english_mapping!A:B,2,FALSE),"NA")</f>
        <v>1</v>
      </c>
      <c r="L61000" t="str">
        <f t="shared" si="953"/>
        <v>Hardware + Software</v>
      </c>
    </row>
    <row r="61001" spans="1:12" x14ac:dyDescent="0.25">
      <c r="A61001" t="s">
        <v>210759</v>
      </c>
      <c r="B61001" t="s">
        <v>210760</v>
      </c>
      <c r="C61001" t="s">
        <v>210761</v>
      </c>
      <c r="D61001" t="s">
        <v>780</v>
      </c>
      <c r="E61001" t="s">
        <v>14</v>
      </c>
      <c r="F61001" t="s">
        <v>124</v>
      </c>
      <c r="G61001" t="s">
        <v>325</v>
      </c>
      <c r="H61001" t="s">
        <v>126</v>
      </c>
      <c r="I61001" t="s">
        <v>326</v>
      </c>
      <c r="K61001" t="b">
        <f>IFERROR(VLOOKUP(F61001,english_mapping!A:B,2,FALSE),"NA")</f>
        <v>1</v>
      </c>
      <c r="L61001" t="str">
        <f t="shared" si="953"/>
        <v>Clean Technology</v>
      </c>
    </row>
    <row r="61002" spans="1:12" x14ac:dyDescent="0.25">
      <c r="A61002" t="s">
        <v>210762</v>
      </c>
      <c r="B61002" t="s">
        <v>210763</v>
      </c>
      <c r="C61002" t="s">
        <v>210764</v>
      </c>
      <c r="D61002" t="s">
        <v>210765</v>
      </c>
      <c r="E61002" t="s">
        <v>14</v>
      </c>
      <c r="F61002" t="s">
        <v>1163</v>
      </c>
      <c r="G61002">
        <v>2</v>
      </c>
      <c r="H61002" t="s">
        <v>1785</v>
      </c>
      <c r="I61002" t="s">
        <v>1786</v>
      </c>
      <c r="J61002" s="1">
        <v>41282</v>
      </c>
      <c r="K61002" t="b">
        <f>IFERROR(VLOOKUP(F61002,english_mapping!A:B,2,FALSE),"NA")</f>
        <v>0</v>
      </c>
      <c r="L61002" t="str">
        <f t="shared" si="953"/>
        <v>Business Services</v>
      </c>
    </row>
    <row r="61003" spans="1:12" x14ac:dyDescent="0.25">
      <c r="A61003" t="s">
        <v>210766</v>
      </c>
      <c r="B61003" t="s">
        <v>210767</v>
      </c>
      <c r="C61003" t="s">
        <v>210768</v>
      </c>
      <c r="D61003" t="s">
        <v>210769</v>
      </c>
      <c r="E61003" t="s">
        <v>14</v>
      </c>
      <c r="F61003" t="s">
        <v>21</v>
      </c>
      <c r="G61003" t="s">
        <v>59</v>
      </c>
      <c r="H61003" t="s">
        <v>987</v>
      </c>
      <c r="I61003" t="s">
        <v>2289</v>
      </c>
      <c r="J61003" s="1">
        <v>41275</v>
      </c>
      <c r="K61003" t="b">
        <f>IFERROR(VLOOKUP(F61003,english_mapping!A:B,2,FALSE),"NA")</f>
        <v>1</v>
      </c>
      <c r="L61003" t="str">
        <f t="shared" si="953"/>
        <v>Online Travel</v>
      </c>
    </row>
    <row r="61004" spans="1:12" x14ac:dyDescent="0.25">
      <c r="A61004" t="s">
        <v>210770</v>
      </c>
      <c r="B61004" t="s">
        <v>210771</v>
      </c>
      <c r="C61004" t="s">
        <v>210772</v>
      </c>
      <c r="D61004" t="s">
        <v>1818</v>
      </c>
      <c r="E61004" t="s">
        <v>14</v>
      </c>
      <c r="F61004" t="s">
        <v>649</v>
      </c>
      <c r="G61004">
        <v>6</v>
      </c>
      <c r="H61004" t="s">
        <v>650</v>
      </c>
      <c r="I61004" t="s">
        <v>210773</v>
      </c>
      <c r="J61004" s="1">
        <v>39814</v>
      </c>
      <c r="K61004" t="b">
        <f>IFERROR(VLOOKUP(F61004,english_mapping!A:B,2,FALSE),"NA")</f>
        <v>1</v>
      </c>
      <c r="L61004" t="str">
        <f t="shared" si="953"/>
        <v>Business Services</v>
      </c>
    </row>
    <row r="61005" spans="1:12" x14ac:dyDescent="0.25">
      <c r="A61005" t="s">
        <v>210774</v>
      </c>
      <c r="B61005" t="s">
        <v>210775</v>
      </c>
      <c r="C61005" t="s">
        <v>210776</v>
      </c>
      <c r="D61005" t="s">
        <v>207970</v>
      </c>
      <c r="E61005" t="s">
        <v>14</v>
      </c>
      <c r="F61005" t="s">
        <v>21</v>
      </c>
      <c r="G61005" t="s">
        <v>138</v>
      </c>
      <c r="H61005" t="s">
        <v>139</v>
      </c>
      <c r="I61005" t="s">
        <v>139</v>
      </c>
      <c r="J61005" s="1">
        <v>38353</v>
      </c>
      <c r="K61005" t="b">
        <f>IFERROR(VLOOKUP(F61005,english_mapping!A:B,2,FALSE),"NA")</f>
        <v>1</v>
      </c>
      <c r="L61005" t="str">
        <f t="shared" si="953"/>
        <v>Consumer Internet</v>
      </c>
    </row>
    <row r="61006" spans="1:12" x14ac:dyDescent="0.25">
      <c r="A61006" t="s">
        <v>210777</v>
      </c>
      <c r="B61006" t="s">
        <v>210778</v>
      </c>
      <c r="C61006" t="s">
        <v>210779</v>
      </c>
      <c r="D61006" t="s">
        <v>146795</v>
      </c>
      <c r="E61006" t="s">
        <v>14</v>
      </c>
      <c r="F61006" t="s">
        <v>712</v>
      </c>
      <c r="K61006" t="b">
        <f>IFERROR(VLOOKUP(F61006,english_mapping!A:B,2,FALSE),"NA")</f>
        <v>0</v>
      </c>
      <c r="L61006" t="str">
        <f t="shared" si="953"/>
        <v>Health and Wellness</v>
      </c>
    </row>
    <row r="61007" spans="1:12" x14ac:dyDescent="0.25">
      <c r="A61007" t="s">
        <v>210780</v>
      </c>
      <c r="B61007" t="s">
        <v>210781</v>
      </c>
      <c r="D61007" t="s">
        <v>38</v>
      </c>
      <c r="E61007" t="s">
        <v>109</v>
      </c>
      <c r="F61007" t="s">
        <v>21</v>
      </c>
      <c r="G61007" t="s">
        <v>59</v>
      </c>
      <c r="H61007" t="s">
        <v>60</v>
      </c>
      <c r="I61007" t="s">
        <v>1186</v>
      </c>
      <c r="J61007" s="1">
        <v>36892</v>
      </c>
      <c r="K61007" t="b">
        <f>IFERROR(VLOOKUP(F61007,english_mapping!A:B,2,FALSE),"NA")</f>
        <v>1</v>
      </c>
      <c r="L61007" t="str">
        <f t="shared" si="953"/>
        <v>Software</v>
      </c>
    </row>
    <row r="61008" spans="1:12" x14ac:dyDescent="0.25">
      <c r="A61008" t="s">
        <v>210782</v>
      </c>
      <c r="B61008" t="s">
        <v>210783</v>
      </c>
      <c r="D61008" t="s">
        <v>210784</v>
      </c>
      <c r="E61008" t="s">
        <v>14</v>
      </c>
      <c r="K61008" t="str">
        <f>IFERROR(VLOOKUP(F61008,english_mapping!A:B,2,FALSE),"NA")</f>
        <v>NA</v>
      </c>
      <c r="L61008" t="str">
        <f t="shared" si="953"/>
        <v>Consumers</v>
      </c>
    </row>
    <row r="61009" spans="1:12" x14ac:dyDescent="0.25">
      <c r="A61009" t="s">
        <v>210785</v>
      </c>
      <c r="B61009" t="s">
        <v>210786</v>
      </c>
      <c r="C61009" t="s">
        <v>210787</v>
      </c>
      <c r="D61009" t="s">
        <v>3563</v>
      </c>
      <c r="E61009" t="s">
        <v>14</v>
      </c>
      <c r="F61009" t="s">
        <v>21</v>
      </c>
      <c r="G61009" t="s">
        <v>101</v>
      </c>
      <c r="H61009" t="s">
        <v>706</v>
      </c>
      <c r="I61009" t="s">
        <v>32887</v>
      </c>
      <c r="K61009" t="b">
        <f>IFERROR(VLOOKUP(F61009,english_mapping!A:B,2,FALSE),"NA")</f>
        <v>1</v>
      </c>
      <c r="L61009" t="str">
        <f t="shared" si="953"/>
        <v>Pharmaceuticals</v>
      </c>
    </row>
    <row r="61010" spans="1:12" x14ac:dyDescent="0.25">
      <c r="A61010" t="s">
        <v>210788</v>
      </c>
      <c r="B61010" t="s">
        <v>210789</v>
      </c>
      <c r="C61010" t="s">
        <v>210790</v>
      </c>
      <c r="D61010" t="s">
        <v>51</v>
      </c>
      <c r="E61010" t="s">
        <v>14</v>
      </c>
      <c r="F61010" t="s">
        <v>274</v>
      </c>
      <c r="G61010">
        <v>17</v>
      </c>
      <c r="H61010" t="s">
        <v>15379</v>
      </c>
      <c r="I61010" t="s">
        <v>15379</v>
      </c>
      <c r="K61010" t="b">
        <f>IFERROR(VLOOKUP(F61010,english_mapping!A:B,2,FALSE),"NA")</f>
        <v>0</v>
      </c>
      <c r="L61010" t="str">
        <f t="shared" si="953"/>
        <v>Biotechnology</v>
      </c>
    </row>
    <row r="61011" spans="1:12" x14ac:dyDescent="0.25">
      <c r="A61011" t="s">
        <v>210791</v>
      </c>
      <c r="B61011" t="s">
        <v>210792</v>
      </c>
      <c r="C61011" t="s">
        <v>210793</v>
      </c>
      <c r="D61011" t="s">
        <v>210794</v>
      </c>
      <c r="E61011" t="s">
        <v>14</v>
      </c>
      <c r="F61011" t="s">
        <v>21</v>
      </c>
      <c r="G61011" t="s">
        <v>822</v>
      </c>
      <c r="H61011" t="s">
        <v>823</v>
      </c>
      <c r="I61011" t="s">
        <v>823</v>
      </c>
      <c r="J61011" s="1">
        <v>37257</v>
      </c>
      <c r="K61011" t="b">
        <f>IFERROR(VLOOKUP(F61011,english_mapping!A:B,2,FALSE),"NA")</f>
        <v>1</v>
      </c>
      <c r="L61011" t="str">
        <f t="shared" si="953"/>
        <v>Analytics</v>
      </c>
    </row>
    <row r="61012" spans="1:12" x14ac:dyDescent="0.25">
      <c r="A61012" t="s">
        <v>210795</v>
      </c>
      <c r="B61012" t="s">
        <v>210796</v>
      </c>
      <c r="C61012" t="s">
        <v>210797</v>
      </c>
      <c r="D61012" t="s">
        <v>58</v>
      </c>
      <c r="E61012" t="s">
        <v>14</v>
      </c>
      <c r="F61012" t="s">
        <v>21</v>
      </c>
      <c r="G61012" t="s">
        <v>39</v>
      </c>
      <c r="H61012" t="s">
        <v>281</v>
      </c>
      <c r="I61012" t="s">
        <v>281</v>
      </c>
      <c r="K61012" t="b">
        <f>IFERROR(VLOOKUP(F61012,english_mapping!A:B,2,FALSE),"NA")</f>
        <v>1</v>
      </c>
      <c r="L61012" t="str">
        <f t="shared" si="953"/>
        <v>Analytics</v>
      </c>
    </row>
    <row r="61013" spans="1:12" x14ac:dyDescent="0.25">
      <c r="A61013" t="s">
        <v>210798</v>
      </c>
      <c r="B61013" t="s">
        <v>210799</v>
      </c>
      <c r="C61013" t="s">
        <v>210800</v>
      </c>
      <c r="D61013" t="s">
        <v>356</v>
      </c>
      <c r="E61013" t="s">
        <v>205</v>
      </c>
      <c r="F61013" t="s">
        <v>21</v>
      </c>
      <c r="G61013" t="s">
        <v>285</v>
      </c>
      <c r="H61013" t="s">
        <v>1054</v>
      </c>
      <c r="I61013" t="s">
        <v>1054</v>
      </c>
      <c r="J61013" s="1">
        <v>32509</v>
      </c>
      <c r="K61013" t="b">
        <f>IFERROR(VLOOKUP(F61013,english_mapping!A:B,2,FALSE),"NA")</f>
        <v>1</v>
      </c>
      <c r="L61013" t="str">
        <f t="shared" si="953"/>
        <v>Manufacturing</v>
      </c>
    </row>
    <row r="61014" spans="1:12" x14ac:dyDescent="0.25">
      <c r="A61014" t="s">
        <v>210801</v>
      </c>
      <c r="B61014" t="s">
        <v>210802</v>
      </c>
      <c r="C61014" t="s">
        <v>210803</v>
      </c>
      <c r="D61014" t="s">
        <v>24043</v>
      </c>
      <c r="E61014" t="s">
        <v>14</v>
      </c>
      <c r="F61014" t="s">
        <v>21</v>
      </c>
      <c r="G61014" t="s">
        <v>77</v>
      </c>
      <c r="H61014" t="s">
        <v>1804</v>
      </c>
      <c r="I61014" t="s">
        <v>1804</v>
      </c>
      <c r="J61014" s="1">
        <v>38718</v>
      </c>
      <c r="K61014" t="b">
        <f>IFERROR(VLOOKUP(F61014,english_mapping!A:B,2,FALSE),"NA")</f>
        <v>1</v>
      </c>
      <c r="L61014" t="str">
        <f t="shared" si="953"/>
        <v>Hardware + Software</v>
      </c>
    </row>
    <row r="61015" spans="1:12" x14ac:dyDescent="0.25">
      <c r="A61015" t="s">
        <v>210804</v>
      </c>
      <c r="B61015" t="s">
        <v>210805</v>
      </c>
      <c r="D61015" t="s">
        <v>89</v>
      </c>
      <c r="E61015" t="s">
        <v>14</v>
      </c>
      <c r="F61015" t="s">
        <v>21</v>
      </c>
      <c r="G61015" t="s">
        <v>59</v>
      </c>
      <c r="H61015" t="s">
        <v>90</v>
      </c>
      <c r="I61015" t="s">
        <v>5767</v>
      </c>
      <c r="J61015" s="1">
        <v>40544</v>
      </c>
      <c r="K61015" t="b">
        <f>IFERROR(VLOOKUP(F61015,english_mapping!A:B,2,FALSE),"NA")</f>
        <v>1</v>
      </c>
      <c r="L61015" t="str">
        <f t="shared" si="953"/>
        <v>Health and Wellness</v>
      </c>
    </row>
    <row r="61016" spans="1:12" x14ac:dyDescent="0.25">
      <c r="A61016" t="s">
        <v>210806</v>
      </c>
      <c r="B61016" t="s">
        <v>210807</v>
      </c>
      <c r="C61016" t="s">
        <v>210808</v>
      </c>
      <c r="D61016" t="s">
        <v>1416</v>
      </c>
      <c r="E61016" t="s">
        <v>14</v>
      </c>
      <c r="F61016" t="s">
        <v>712</v>
      </c>
      <c r="G61016">
        <v>2</v>
      </c>
      <c r="H61016" t="s">
        <v>713</v>
      </c>
      <c r="I61016" t="s">
        <v>10642</v>
      </c>
      <c r="J61016" t="s">
        <v>210809</v>
      </c>
      <c r="K61016" t="b">
        <f>IFERROR(VLOOKUP(F61016,english_mapping!A:B,2,FALSE),"NA")</f>
        <v>0</v>
      </c>
      <c r="L61016" t="str">
        <f t="shared" si="953"/>
        <v>Semiconductors</v>
      </c>
    </row>
    <row r="61017" spans="1:12" x14ac:dyDescent="0.25">
      <c r="A61017" t="s">
        <v>210810</v>
      </c>
      <c r="B61017" t="s">
        <v>210811</v>
      </c>
      <c r="D61017" t="s">
        <v>38</v>
      </c>
      <c r="E61017" t="s">
        <v>14</v>
      </c>
      <c r="F61017" t="s">
        <v>712</v>
      </c>
      <c r="K61017" t="b">
        <f>IFERROR(VLOOKUP(F61017,english_mapping!A:B,2,FALSE),"NA")</f>
        <v>0</v>
      </c>
      <c r="L61017" t="str">
        <f t="shared" si="953"/>
        <v>Software</v>
      </c>
    </row>
    <row r="61018" spans="1:12" x14ac:dyDescent="0.25">
      <c r="A61018" t="s">
        <v>210812</v>
      </c>
      <c r="B61018" t="s">
        <v>210813</v>
      </c>
      <c r="C61018" t="s">
        <v>210814</v>
      </c>
      <c r="D61018" t="s">
        <v>51</v>
      </c>
      <c r="E61018" t="s">
        <v>14</v>
      </c>
      <c r="F61018" t="s">
        <v>560</v>
      </c>
      <c r="G61018">
        <v>51</v>
      </c>
      <c r="H61018" t="s">
        <v>133561</v>
      </c>
      <c r="I61018" t="s">
        <v>133561</v>
      </c>
      <c r="J61018" s="1">
        <v>38725</v>
      </c>
      <c r="K61018" t="b">
        <f>IFERROR(VLOOKUP(F61018,english_mapping!A:B,2,FALSE),"NA")</f>
        <v>0</v>
      </c>
      <c r="L61018" t="str">
        <f t="shared" si="953"/>
        <v>Biotechnology</v>
      </c>
    </row>
    <row r="61019" spans="1:12" x14ac:dyDescent="0.25">
      <c r="A61019" t="s">
        <v>210815</v>
      </c>
      <c r="B61019" t="s">
        <v>210816</v>
      </c>
      <c r="C61019" t="s">
        <v>210817</v>
      </c>
      <c r="D61019" t="s">
        <v>210818</v>
      </c>
      <c r="E61019" t="s">
        <v>14</v>
      </c>
      <c r="F61019" t="s">
        <v>21</v>
      </c>
      <c r="G61019" t="s">
        <v>655</v>
      </c>
      <c r="H61019" t="s">
        <v>656</v>
      </c>
      <c r="I61019" t="s">
        <v>4601</v>
      </c>
      <c r="J61019" t="s">
        <v>63726</v>
      </c>
      <c r="K61019" t="b">
        <f>IFERROR(VLOOKUP(F61019,english_mapping!A:B,2,FALSE),"NA")</f>
        <v>1</v>
      </c>
      <c r="L61019" t="str">
        <f t="shared" si="953"/>
        <v>E-Commerce</v>
      </c>
    </row>
    <row r="61020" spans="1:12" x14ac:dyDescent="0.25">
      <c r="A61020" t="s">
        <v>210819</v>
      </c>
      <c r="B61020" t="s">
        <v>210820</v>
      </c>
      <c r="C61020" t="s">
        <v>210821</v>
      </c>
      <c r="D61020" t="s">
        <v>1275</v>
      </c>
      <c r="E61020" t="s">
        <v>14</v>
      </c>
      <c r="F61020" t="s">
        <v>21</v>
      </c>
      <c r="G61020" t="s">
        <v>1262</v>
      </c>
      <c r="H61020" t="s">
        <v>1263</v>
      </c>
      <c r="I61020" t="s">
        <v>38967</v>
      </c>
      <c r="J61020" s="1">
        <v>37257</v>
      </c>
      <c r="K61020" t="b">
        <f>IFERROR(VLOOKUP(F61020,english_mapping!A:B,2,FALSE),"NA")</f>
        <v>1</v>
      </c>
      <c r="L61020" t="str">
        <f t="shared" si="953"/>
        <v>Health Care</v>
      </c>
    </row>
    <row r="61021" spans="1:12" x14ac:dyDescent="0.25">
      <c r="A61021" t="s">
        <v>210822</v>
      </c>
      <c r="B61021" t="s">
        <v>210823</v>
      </c>
      <c r="D61021" t="s">
        <v>51</v>
      </c>
      <c r="E61021" t="s">
        <v>14</v>
      </c>
      <c r="F61021" t="s">
        <v>21</v>
      </c>
      <c r="G61021" t="s">
        <v>154</v>
      </c>
      <c r="H61021" t="s">
        <v>242</v>
      </c>
      <c r="I61021" t="s">
        <v>331</v>
      </c>
      <c r="J61021" s="1">
        <v>37622</v>
      </c>
      <c r="K61021" t="b">
        <f>IFERROR(VLOOKUP(F61021,english_mapping!A:B,2,FALSE),"NA")</f>
        <v>1</v>
      </c>
      <c r="L61021" t="str">
        <f t="shared" si="953"/>
        <v>Biotechnology</v>
      </c>
    </row>
    <row r="61022" spans="1:12" x14ac:dyDescent="0.25">
      <c r="A61022" t="s">
        <v>210824</v>
      </c>
      <c r="B61022" t="s">
        <v>210825</v>
      </c>
      <c r="D61022" t="s">
        <v>666</v>
      </c>
      <c r="E61022" t="s">
        <v>701</v>
      </c>
      <c r="F61022" t="s">
        <v>21</v>
      </c>
      <c r="G61022" t="s">
        <v>94</v>
      </c>
      <c r="H61022" t="s">
        <v>95</v>
      </c>
      <c r="I61022" t="s">
        <v>11665</v>
      </c>
      <c r="K61022" t="b">
        <f>IFERROR(VLOOKUP(F61022,english_mapping!A:B,2,FALSE),"NA")</f>
        <v>1</v>
      </c>
      <c r="L61022" t="str">
        <f t="shared" si="953"/>
        <v>Technology</v>
      </c>
    </row>
    <row r="61023" spans="1:12" x14ac:dyDescent="0.25">
      <c r="A61023" t="s">
        <v>210826</v>
      </c>
      <c r="B61023" t="s">
        <v>210827</v>
      </c>
      <c r="D61023" t="s">
        <v>7754</v>
      </c>
      <c r="E61023" t="s">
        <v>14</v>
      </c>
      <c r="F61023" t="s">
        <v>21</v>
      </c>
      <c r="G61023" t="s">
        <v>285</v>
      </c>
      <c r="H61023" t="s">
        <v>889</v>
      </c>
      <c r="I61023" t="s">
        <v>3040</v>
      </c>
      <c r="J61023" s="1">
        <v>36892</v>
      </c>
      <c r="K61023" t="b">
        <f>IFERROR(VLOOKUP(F61023,english_mapping!A:B,2,FALSE),"NA")</f>
        <v>1</v>
      </c>
      <c r="L61023" t="str">
        <f t="shared" si="953"/>
        <v>Energy</v>
      </c>
    </row>
    <row r="61024" spans="1:12" x14ac:dyDescent="0.25">
      <c r="A61024" t="s">
        <v>210828</v>
      </c>
      <c r="B61024" t="s">
        <v>210829</v>
      </c>
      <c r="C61024" t="s">
        <v>210830</v>
      </c>
      <c r="D61024" t="s">
        <v>51</v>
      </c>
      <c r="E61024" t="s">
        <v>14</v>
      </c>
      <c r="F61024" t="s">
        <v>21</v>
      </c>
      <c r="G61024" t="s">
        <v>154</v>
      </c>
      <c r="H61024" t="s">
        <v>242</v>
      </c>
      <c r="I61024" t="s">
        <v>3972</v>
      </c>
      <c r="K61024" t="b">
        <f>IFERROR(VLOOKUP(F61024,english_mapping!A:B,2,FALSE),"NA")</f>
        <v>1</v>
      </c>
      <c r="L61024" t="str">
        <f t="shared" si="953"/>
        <v>Biotechnology</v>
      </c>
    </row>
    <row r="61025" spans="1:12" x14ac:dyDescent="0.25">
      <c r="A61025" t="s">
        <v>210831</v>
      </c>
      <c r="B61025" t="s">
        <v>210832</v>
      </c>
      <c r="C61025" t="s">
        <v>210830</v>
      </c>
      <c r="D61025" t="s">
        <v>51</v>
      </c>
      <c r="E61025" t="s">
        <v>14</v>
      </c>
      <c r="F61025" t="s">
        <v>21</v>
      </c>
      <c r="G61025" t="s">
        <v>154</v>
      </c>
      <c r="H61025" t="s">
        <v>242</v>
      </c>
      <c r="I61025" t="s">
        <v>12389</v>
      </c>
      <c r="J61025" s="1">
        <v>39083</v>
      </c>
      <c r="K61025" t="b">
        <f>IFERROR(VLOOKUP(F61025,english_mapping!A:B,2,FALSE),"NA")</f>
        <v>1</v>
      </c>
      <c r="L61025" t="str">
        <f t="shared" si="953"/>
        <v>Biotechnology</v>
      </c>
    </row>
    <row r="61026" spans="1:12" x14ac:dyDescent="0.25">
      <c r="A61026" t="s">
        <v>210833</v>
      </c>
      <c r="B61026" t="s">
        <v>210834</v>
      </c>
      <c r="C61026" t="s">
        <v>210835</v>
      </c>
      <c r="D61026" t="s">
        <v>38393</v>
      </c>
      <c r="E61026" t="s">
        <v>14</v>
      </c>
      <c r="F61026" t="s">
        <v>21</v>
      </c>
      <c r="G61026" t="s">
        <v>94</v>
      </c>
      <c r="H61026" t="s">
        <v>95</v>
      </c>
      <c r="I61026" t="s">
        <v>15190</v>
      </c>
      <c r="J61026" s="1">
        <v>38718</v>
      </c>
      <c r="K61026" t="b">
        <f>IFERROR(VLOOKUP(F61026,english_mapping!A:B,2,FALSE),"NA")</f>
        <v>1</v>
      </c>
      <c r="L61026" t="str">
        <f t="shared" si="953"/>
        <v>Biotechnology</v>
      </c>
    </row>
    <row r="61027" spans="1:12" x14ac:dyDescent="0.25">
      <c r="A61027" t="s">
        <v>210836</v>
      </c>
      <c r="B61027" t="s">
        <v>210837</v>
      </c>
      <c r="C61027" t="s">
        <v>210838</v>
      </c>
      <c r="D61027" t="s">
        <v>210839</v>
      </c>
      <c r="E61027" t="s">
        <v>205</v>
      </c>
      <c r="F61027" t="s">
        <v>21</v>
      </c>
      <c r="G61027" t="s">
        <v>101</v>
      </c>
      <c r="H61027" t="s">
        <v>102</v>
      </c>
      <c r="I61027" t="s">
        <v>103</v>
      </c>
      <c r="K61027" t="b">
        <f>IFERROR(VLOOKUP(F61027,english_mapping!A:B,2,FALSE),"NA")</f>
        <v>1</v>
      </c>
      <c r="L61027" t="str">
        <f t="shared" si="953"/>
        <v>Charity</v>
      </c>
    </row>
    <row r="61028" spans="1:12" x14ac:dyDescent="0.25">
      <c r="A61028" t="s">
        <v>210840</v>
      </c>
      <c r="B61028" t="s">
        <v>210841</v>
      </c>
      <c r="C61028" t="s">
        <v>210842</v>
      </c>
      <c r="D61028" t="s">
        <v>210843</v>
      </c>
      <c r="E61028" t="s">
        <v>14</v>
      </c>
      <c r="F61028" t="s">
        <v>21</v>
      </c>
      <c r="G61028" t="s">
        <v>101</v>
      </c>
      <c r="H61028" t="s">
        <v>102</v>
      </c>
      <c r="I61028" t="s">
        <v>103</v>
      </c>
      <c r="J61028" s="1">
        <v>41286</v>
      </c>
      <c r="K61028" t="b">
        <f>IFERROR(VLOOKUP(F61028,english_mapping!A:B,2,FALSE),"NA")</f>
        <v>1</v>
      </c>
      <c r="L61028" t="str">
        <f t="shared" si="953"/>
        <v>Mobile</v>
      </c>
    </row>
    <row r="61029" spans="1:12" x14ac:dyDescent="0.25">
      <c r="A61029" t="s">
        <v>210844</v>
      </c>
      <c r="B61029" t="s">
        <v>210845</v>
      </c>
      <c r="C61029" t="s">
        <v>210846</v>
      </c>
      <c r="D61029" t="s">
        <v>210847</v>
      </c>
      <c r="E61029" t="s">
        <v>14</v>
      </c>
      <c r="F61029" t="s">
        <v>21</v>
      </c>
      <c r="G61029" t="s">
        <v>59</v>
      </c>
      <c r="H61029" t="s">
        <v>60</v>
      </c>
      <c r="I61029" t="s">
        <v>66</v>
      </c>
      <c r="J61029" t="s">
        <v>18778</v>
      </c>
      <c r="K61029" t="b">
        <f>IFERROR(VLOOKUP(F61029,english_mapping!A:B,2,FALSE),"NA")</f>
        <v>1</v>
      </c>
      <c r="L61029" t="str">
        <f t="shared" si="953"/>
        <v>Bio-Pharm</v>
      </c>
    </row>
    <row r="61030" spans="1:12" x14ac:dyDescent="0.25">
      <c r="A61030" t="s">
        <v>210848</v>
      </c>
      <c r="B61030" t="s">
        <v>210849</v>
      </c>
      <c r="C61030" t="s">
        <v>210850</v>
      </c>
      <c r="D61030" t="s">
        <v>89</v>
      </c>
      <c r="E61030" t="s">
        <v>14</v>
      </c>
      <c r="F61030" t="s">
        <v>21</v>
      </c>
      <c r="G61030" t="s">
        <v>187</v>
      </c>
      <c r="H61030" t="s">
        <v>2239</v>
      </c>
      <c r="I61030" t="s">
        <v>2239</v>
      </c>
      <c r="J61030" s="1">
        <v>40544</v>
      </c>
      <c r="K61030" t="b">
        <f>IFERROR(VLOOKUP(F61030,english_mapping!A:B,2,FALSE),"NA")</f>
        <v>1</v>
      </c>
      <c r="L61030" t="str">
        <f t="shared" si="953"/>
        <v>Health and Wellness</v>
      </c>
    </row>
    <row r="61031" spans="1:12" x14ac:dyDescent="0.25">
      <c r="A61031" t="s">
        <v>210851</v>
      </c>
      <c r="B61031" t="s">
        <v>210852</v>
      </c>
      <c r="C61031" t="s">
        <v>210853</v>
      </c>
      <c r="D61031" t="s">
        <v>210854</v>
      </c>
      <c r="E61031" t="s">
        <v>14</v>
      </c>
      <c r="F61031" t="s">
        <v>21</v>
      </c>
      <c r="G61031" t="s">
        <v>285</v>
      </c>
      <c r="H61031" t="s">
        <v>587</v>
      </c>
      <c r="I61031" t="s">
        <v>7181</v>
      </c>
      <c r="J61031" s="1">
        <v>39089</v>
      </c>
      <c r="K61031" t="b">
        <f>IFERROR(VLOOKUP(F61031,english_mapping!A:B,2,FALSE),"NA")</f>
        <v>1</v>
      </c>
      <c r="L61031" t="str">
        <f t="shared" si="953"/>
        <v>Billing</v>
      </c>
    </row>
    <row r="61032" spans="1:12" x14ac:dyDescent="0.25">
      <c r="A61032" t="s">
        <v>210855</v>
      </c>
      <c r="B61032" t="s">
        <v>210856</v>
      </c>
      <c r="C61032" t="s">
        <v>210857</v>
      </c>
      <c r="D61032" t="s">
        <v>316</v>
      </c>
      <c r="E61032" t="s">
        <v>14</v>
      </c>
      <c r="F61032" t="s">
        <v>21</v>
      </c>
      <c r="G61032" t="s">
        <v>101</v>
      </c>
      <c r="H61032" t="s">
        <v>102</v>
      </c>
      <c r="I61032" t="s">
        <v>103</v>
      </c>
      <c r="J61032" s="1">
        <v>41275</v>
      </c>
      <c r="K61032" t="b">
        <f>IFERROR(VLOOKUP(F61032,english_mapping!A:B,2,FALSE),"NA")</f>
        <v>1</v>
      </c>
      <c r="L61032" t="str">
        <f t="shared" si="953"/>
        <v>Internet</v>
      </c>
    </row>
    <row r="61033" spans="1:12" x14ac:dyDescent="0.25">
      <c r="A61033" t="s">
        <v>210858</v>
      </c>
      <c r="B61033" t="s">
        <v>210859</v>
      </c>
      <c r="C61033" t="s">
        <v>210860</v>
      </c>
      <c r="D61033" t="s">
        <v>210861</v>
      </c>
      <c r="E61033" t="s">
        <v>14</v>
      </c>
      <c r="F61033" t="s">
        <v>21</v>
      </c>
      <c r="G61033" t="s">
        <v>77</v>
      </c>
      <c r="H61033" t="s">
        <v>1804</v>
      </c>
      <c r="I61033" t="s">
        <v>2586</v>
      </c>
      <c r="J61033" s="1">
        <v>40179</v>
      </c>
      <c r="K61033" t="b">
        <f>IFERROR(VLOOKUP(F61033,english_mapping!A:B,2,FALSE),"NA")</f>
        <v>1</v>
      </c>
      <c r="L61033" t="str">
        <f t="shared" si="953"/>
        <v>Apps</v>
      </c>
    </row>
    <row r="61034" spans="1:12" x14ac:dyDescent="0.25">
      <c r="A61034" t="s">
        <v>210862</v>
      </c>
      <c r="B61034" t="s">
        <v>210863</v>
      </c>
      <c r="C61034" t="s">
        <v>210864</v>
      </c>
      <c r="D61034" t="s">
        <v>210865</v>
      </c>
      <c r="E61034" t="s">
        <v>109</v>
      </c>
      <c r="F61034" t="s">
        <v>21</v>
      </c>
      <c r="G61034" t="s">
        <v>59</v>
      </c>
      <c r="H61034" t="s">
        <v>60</v>
      </c>
      <c r="I61034" t="s">
        <v>616</v>
      </c>
      <c r="J61034" s="1">
        <v>36526</v>
      </c>
      <c r="K61034" t="b">
        <f>IFERROR(VLOOKUP(F61034,english_mapping!A:B,2,FALSE),"NA")</f>
        <v>1</v>
      </c>
      <c r="L61034" t="str">
        <f t="shared" si="953"/>
        <v>Biometrics</v>
      </c>
    </row>
    <row r="61035" spans="1:12" x14ac:dyDescent="0.25">
      <c r="A61035" t="s">
        <v>210866</v>
      </c>
      <c r="B61035" t="s">
        <v>210867</v>
      </c>
      <c r="C61035" t="s">
        <v>210868</v>
      </c>
      <c r="D61035" t="s">
        <v>153079</v>
      </c>
      <c r="E61035" t="s">
        <v>14</v>
      </c>
      <c r="F61035" t="s">
        <v>52</v>
      </c>
      <c r="G61035" t="s">
        <v>200</v>
      </c>
      <c r="H61035" t="s">
        <v>201</v>
      </c>
      <c r="I61035" t="s">
        <v>201</v>
      </c>
      <c r="J61035" s="1">
        <v>41251</v>
      </c>
      <c r="K61035" t="b">
        <f>IFERROR(VLOOKUP(F61035,english_mapping!A:B,2,FALSE),"NA")</f>
        <v>1</v>
      </c>
      <c r="L61035" t="str">
        <f t="shared" si="953"/>
        <v>Mobile</v>
      </c>
    </row>
    <row r="61036" spans="1:12" x14ac:dyDescent="0.25">
      <c r="A61036" t="s">
        <v>210869</v>
      </c>
      <c r="B61036" t="s">
        <v>210870</v>
      </c>
      <c r="C61036" t="s">
        <v>210871</v>
      </c>
      <c r="D61036" t="s">
        <v>38</v>
      </c>
      <c r="E61036" t="s">
        <v>14</v>
      </c>
      <c r="F61036" t="s">
        <v>21</v>
      </c>
      <c r="G61036" t="s">
        <v>154</v>
      </c>
      <c r="H61036" t="s">
        <v>242</v>
      </c>
      <c r="I61036" t="s">
        <v>326</v>
      </c>
      <c r="J61036" s="1">
        <v>41614</v>
      </c>
      <c r="K61036" t="b">
        <f>IFERROR(VLOOKUP(F61036,english_mapping!A:B,2,FALSE),"NA")</f>
        <v>1</v>
      </c>
      <c r="L61036" t="str">
        <f t="shared" si="953"/>
        <v>Software</v>
      </c>
    </row>
    <row r="61037" spans="1:12" x14ac:dyDescent="0.25">
      <c r="A61037" t="s">
        <v>210872</v>
      </c>
      <c r="B61037" t="s">
        <v>210873</v>
      </c>
      <c r="C61037" t="s">
        <v>210874</v>
      </c>
      <c r="D61037" t="s">
        <v>1433</v>
      </c>
      <c r="E61037" t="s">
        <v>14</v>
      </c>
      <c r="F61037" t="s">
        <v>21</v>
      </c>
      <c r="G61037" t="s">
        <v>1300</v>
      </c>
      <c r="H61037" t="s">
        <v>1301</v>
      </c>
      <c r="I61037" t="s">
        <v>131880</v>
      </c>
      <c r="K61037" t="b">
        <f>IFERROR(VLOOKUP(F61037,english_mapping!A:B,2,FALSE),"NA")</f>
        <v>1</v>
      </c>
      <c r="L61037" t="str">
        <f t="shared" si="953"/>
        <v>Web Hosting</v>
      </c>
    </row>
    <row r="61038" spans="1:12" x14ac:dyDescent="0.25">
      <c r="A61038" t="s">
        <v>210875</v>
      </c>
      <c r="B61038" t="s">
        <v>210876</v>
      </c>
      <c r="C61038" t="s">
        <v>210877</v>
      </c>
      <c r="D61038" t="s">
        <v>210878</v>
      </c>
      <c r="E61038" t="s">
        <v>14</v>
      </c>
      <c r="F61038" t="s">
        <v>21</v>
      </c>
      <c r="G61038" t="s">
        <v>84</v>
      </c>
      <c r="H61038" t="s">
        <v>3647</v>
      </c>
      <c r="I61038" t="s">
        <v>3647</v>
      </c>
      <c r="K61038" t="b">
        <f>IFERROR(VLOOKUP(F61038,english_mapping!A:B,2,FALSE),"NA")</f>
        <v>1</v>
      </c>
      <c r="L61038" t="str">
        <f t="shared" si="953"/>
        <v>Finance</v>
      </c>
    </row>
    <row r="61039" spans="1:12" x14ac:dyDescent="0.25">
      <c r="A61039" t="s">
        <v>210879</v>
      </c>
      <c r="B61039" t="s">
        <v>210880</v>
      </c>
      <c r="C61039" t="s">
        <v>210881</v>
      </c>
      <c r="D61039" t="s">
        <v>210882</v>
      </c>
      <c r="E61039" t="s">
        <v>14</v>
      </c>
      <c r="F61039" t="s">
        <v>124</v>
      </c>
      <c r="G61039" t="s">
        <v>1518</v>
      </c>
      <c r="H61039" t="s">
        <v>126</v>
      </c>
      <c r="I61039" t="s">
        <v>28072</v>
      </c>
      <c r="J61039" s="1">
        <v>39083</v>
      </c>
      <c r="K61039" t="b">
        <f>IFERROR(VLOOKUP(F61039,english_mapping!A:B,2,FALSE),"NA")</f>
        <v>1</v>
      </c>
      <c r="L61039" t="str">
        <f t="shared" si="953"/>
        <v>Mechanical Solutions</v>
      </c>
    </row>
    <row r="61040" spans="1:12" x14ac:dyDescent="0.25">
      <c r="A61040" t="s">
        <v>210883</v>
      </c>
      <c r="B61040" t="s">
        <v>210884</v>
      </c>
      <c r="C61040" t="s">
        <v>210885</v>
      </c>
      <c r="D61040" t="s">
        <v>210886</v>
      </c>
      <c r="E61040" t="s">
        <v>14</v>
      </c>
      <c r="F61040" t="s">
        <v>21</v>
      </c>
      <c r="G61040" t="s">
        <v>59</v>
      </c>
      <c r="H61040" t="s">
        <v>60</v>
      </c>
      <c r="I61040" t="s">
        <v>66</v>
      </c>
      <c r="J61040" s="1">
        <v>37997</v>
      </c>
      <c r="K61040" t="b">
        <f>IFERROR(VLOOKUP(F61040,english_mapping!A:B,2,FALSE),"NA")</f>
        <v>1</v>
      </c>
      <c r="L61040" t="str">
        <f t="shared" si="953"/>
        <v>Fraud Detection</v>
      </c>
    </row>
    <row r="61041" spans="1:12" x14ac:dyDescent="0.25">
      <c r="A61041" t="s">
        <v>210887</v>
      </c>
      <c r="B61041" t="s">
        <v>210888</v>
      </c>
      <c r="C61041" t="s">
        <v>210889</v>
      </c>
      <c r="D61041" t="s">
        <v>21672</v>
      </c>
      <c r="E61041" t="s">
        <v>14</v>
      </c>
      <c r="K61041" t="str">
        <f>IFERROR(VLOOKUP(F61041,english_mapping!A:B,2,FALSE),"NA")</f>
        <v>NA</v>
      </c>
      <c r="L61041" t="str">
        <f t="shared" si="953"/>
        <v>Business Services</v>
      </c>
    </row>
    <row r="61042" spans="1:12" x14ac:dyDescent="0.25">
      <c r="A61042" t="s">
        <v>210890</v>
      </c>
      <c r="B61042" t="s">
        <v>210891</v>
      </c>
      <c r="C61042" t="s">
        <v>210892</v>
      </c>
      <c r="D61042" t="s">
        <v>644</v>
      </c>
      <c r="E61042" t="s">
        <v>701</v>
      </c>
      <c r="F61042" t="s">
        <v>124</v>
      </c>
      <c r="G61042" t="s">
        <v>125</v>
      </c>
      <c r="H61042" t="s">
        <v>126</v>
      </c>
      <c r="I61042" t="s">
        <v>126</v>
      </c>
      <c r="K61042" t="b">
        <f>IFERROR(VLOOKUP(F61042,english_mapping!A:B,2,FALSE),"NA")</f>
        <v>1</v>
      </c>
      <c r="L61042" t="str">
        <f t="shared" si="953"/>
        <v>Biotechnology</v>
      </c>
    </row>
    <row r="61043" spans="1:12" x14ac:dyDescent="0.25">
      <c r="A61043" t="s">
        <v>210893</v>
      </c>
      <c r="B61043" t="s">
        <v>210894</v>
      </c>
      <c r="C61043" t="s">
        <v>210895</v>
      </c>
      <c r="D61043" t="s">
        <v>755</v>
      </c>
      <c r="E61043" t="s">
        <v>14</v>
      </c>
      <c r="F61043" t="s">
        <v>2175</v>
      </c>
      <c r="G61043">
        <v>8</v>
      </c>
      <c r="H61043" t="s">
        <v>18855</v>
      </c>
      <c r="I61043" t="s">
        <v>18855</v>
      </c>
      <c r="J61043" s="1">
        <v>39083</v>
      </c>
      <c r="K61043" t="b">
        <f>IFERROR(VLOOKUP(F61043,english_mapping!A:B,2,FALSE),"NA")</f>
        <v>0</v>
      </c>
      <c r="L61043" t="str">
        <f t="shared" si="953"/>
        <v>Hardware + Software</v>
      </c>
    </row>
    <row r="61044" spans="1:12" x14ac:dyDescent="0.25">
      <c r="A61044" t="s">
        <v>210896</v>
      </c>
      <c r="B61044" t="s">
        <v>210897</v>
      </c>
      <c r="D61044" t="s">
        <v>65</v>
      </c>
      <c r="E61044" t="s">
        <v>14</v>
      </c>
      <c r="F61044" t="s">
        <v>21</v>
      </c>
      <c r="G61044" t="s">
        <v>39</v>
      </c>
      <c r="H61044" t="s">
        <v>40</v>
      </c>
      <c r="I61044" t="s">
        <v>41</v>
      </c>
      <c r="K61044" t="b">
        <f>IFERROR(VLOOKUP(F61044,english_mapping!A:B,2,FALSE),"NA")</f>
        <v>1</v>
      </c>
      <c r="L61044" t="str">
        <f t="shared" si="953"/>
        <v>Mobile</v>
      </c>
    </row>
    <row r="61045" spans="1:12" x14ac:dyDescent="0.25">
      <c r="A61045" t="s">
        <v>210898</v>
      </c>
      <c r="B61045" t="s">
        <v>210899</v>
      </c>
      <c r="C61045" t="s">
        <v>210900</v>
      </c>
      <c r="D61045" t="s">
        <v>3790</v>
      </c>
      <c r="E61045" t="s">
        <v>14</v>
      </c>
      <c r="F61045" t="s">
        <v>124</v>
      </c>
      <c r="G61045" t="s">
        <v>8379</v>
      </c>
      <c r="H61045" t="s">
        <v>3296</v>
      </c>
      <c r="I61045" t="s">
        <v>210901</v>
      </c>
      <c r="K61045" t="b">
        <f>IFERROR(VLOOKUP(F61045,english_mapping!A:B,2,FALSE),"NA")</f>
        <v>1</v>
      </c>
      <c r="L61045" t="str">
        <f t="shared" si="953"/>
        <v>Nonprofits</v>
      </c>
    </row>
    <row r="61046" spans="1:12" x14ac:dyDescent="0.25">
      <c r="A61046" t="s">
        <v>210902</v>
      </c>
      <c r="B61046" t="s">
        <v>210903</v>
      </c>
      <c r="C61046" t="s">
        <v>210904</v>
      </c>
      <c r="D61046" t="s">
        <v>731</v>
      </c>
      <c r="E61046" t="s">
        <v>14</v>
      </c>
      <c r="F61046" t="s">
        <v>21</v>
      </c>
      <c r="G61046" t="s">
        <v>1383</v>
      </c>
      <c r="H61046" t="s">
        <v>1384</v>
      </c>
      <c r="I61046" t="s">
        <v>210905</v>
      </c>
      <c r="J61046" s="1">
        <v>37257</v>
      </c>
      <c r="K61046" t="b">
        <f>IFERROR(VLOOKUP(F61046,english_mapping!A:B,2,FALSE),"NA")</f>
        <v>1</v>
      </c>
      <c r="L61046" t="str">
        <f t="shared" si="953"/>
        <v>Finance</v>
      </c>
    </row>
    <row r="61047" spans="1:12" x14ac:dyDescent="0.25">
      <c r="A61047" t="s">
        <v>210906</v>
      </c>
      <c r="B61047" t="s">
        <v>210907</v>
      </c>
      <c r="D61047" t="s">
        <v>7256</v>
      </c>
      <c r="E61047" t="s">
        <v>14</v>
      </c>
      <c r="F61047" t="s">
        <v>21</v>
      </c>
      <c r="G61047" t="s">
        <v>1335</v>
      </c>
      <c r="H61047" t="s">
        <v>17305</v>
      </c>
      <c r="I61047" t="s">
        <v>41074</v>
      </c>
      <c r="K61047" t="b">
        <f>IFERROR(VLOOKUP(F61047,english_mapping!A:B,2,FALSE),"NA")</f>
        <v>1</v>
      </c>
      <c r="L61047" t="str">
        <f t="shared" si="953"/>
        <v>Services</v>
      </c>
    </row>
    <row r="61048" spans="1:12" x14ac:dyDescent="0.25">
      <c r="A61048" t="s">
        <v>210908</v>
      </c>
      <c r="B61048" t="s">
        <v>210909</v>
      </c>
      <c r="C61048" t="s">
        <v>210910</v>
      </c>
      <c r="D61048" t="s">
        <v>70366</v>
      </c>
      <c r="E61048" t="s">
        <v>205</v>
      </c>
      <c r="F61048" t="s">
        <v>21</v>
      </c>
      <c r="G61048" t="s">
        <v>434</v>
      </c>
      <c r="H61048" t="s">
        <v>435</v>
      </c>
      <c r="I61048" t="s">
        <v>4679</v>
      </c>
      <c r="K61048" t="b">
        <f>IFERROR(VLOOKUP(F61048,english_mapping!A:B,2,FALSE),"NA")</f>
        <v>1</v>
      </c>
      <c r="L61048" t="str">
        <f t="shared" si="953"/>
        <v>Environmental Innovation</v>
      </c>
    </row>
    <row r="61049" spans="1:12" x14ac:dyDescent="0.25">
      <c r="A61049" t="s">
        <v>210911</v>
      </c>
      <c r="B61049" t="s">
        <v>210912</v>
      </c>
      <c r="C61049" t="s">
        <v>210913</v>
      </c>
      <c r="E61049" t="s">
        <v>205</v>
      </c>
      <c r="J61049" t="s">
        <v>418</v>
      </c>
      <c r="K61049" t="str">
        <f>IFERROR(VLOOKUP(F61049,english_mapping!A:B,2,FALSE),"NA")</f>
        <v>NA</v>
      </c>
      <c r="L61049">
        <f t="shared" si="953"/>
        <v>0</v>
      </c>
    </row>
    <row r="61050" spans="1:12" x14ac:dyDescent="0.25">
      <c r="A61050" t="s">
        <v>210914</v>
      </c>
      <c r="B61050" t="s">
        <v>210915</v>
      </c>
      <c r="C61050" t="s">
        <v>210916</v>
      </c>
      <c r="D61050" t="s">
        <v>755</v>
      </c>
      <c r="E61050" t="s">
        <v>14</v>
      </c>
      <c r="F61050" t="s">
        <v>21</v>
      </c>
      <c r="G61050" t="s">
        <v>154</v>
      </c>
      <c r="H61050" t="s">
        <v>242</v>
      </c>
      <c r="I61050" t="s">
        <v>7110</v>
      </c>
      <c r="J61050" s="1">
        <v>39448</v>
      </c>
      <c r="K61050" t="b">
        <f>IFERROR(VLOOKUP(F61050,english_mapping!A:B,2,FALSE),"NA")</f>
        <v>1</v>
      </c>
      <c r="L61050" t="str">
        <f t="shared" si="953"/>
        <v>Hardware + Software</v>
      </c>
    </row>
    <row r="61051" spans="1:12" x14ac:dyDescent="0.25">
      <c r="A61051" t="s">
        <v>210917</v>
      </c>
      <c r="B61051" t="s">
        <v>210918</v>
      </c>
      <c r="C61051" t="s">
        <v>210919</v>
      </c>
      <c r="D61051" t="s">
        <v>1318</v>
      </c>
      <c r="E61051" t="s">
        <v>14</v>
      </c>
      <c r="F61051" t="s">
        <v>2175</v>
      </c>
      <c r="G61051">
        <v>15</v>
      </c>
      <c r="H61051" t="s">
        <v>9033</v>
      </c>
      <c r="I61051" t="s">
        <v>210920</v>
      </c>
      <c r="J61051" s="1">
        <v>24838</v>
      </c>
      <c r="K61051" t="b">
        <f>IFERROR(VLOOKUP(F61051,english_mapping!A:B,2,FALSE),"NA")</f>
        <v>0</v>
      </c>
      <c r="L61051" t="str">
        <f t="shared" si="953"/>
        <v>Automotive</v>
      </c>
    </row>
    <row r="61052" spans="1:12" x14ac:dyDescent="0.25">
      <c r="A61052" t="s">
        <v>210921</v>
      </c>
      <c r="B61052" t="s">
        <v>210922</v>
      </c>
      <c r="C61052" t="s">
        <v>210923</v>
      </c>
      <c r="D61052" t="s">
        <v>51</v>
      </c>
      <c r="E61052" t="s">
        <v>14</v>
      </c>
      <c r="F61052" t="s">
        <v>161</v>
      </c>
      <c r="G61052" t="s">
        <v>5719</v>
      </c>
      <c r="H61052" t="s">
        <v>5927</v>
      </c>
      <c r="I61052" t="s">
        <v>5927</v>
      </c>
      <c r="J61052" s="1">
        <v>36161</v>
      </c>
      <c r="K61052" t="b">
        <f>IFERROR(VLOOKUP(F61052,english_mapping!A:B,2,FALSE),"NA")</f>
        <v>0</v>
      </c>
      <c r="L61052" t="str">
        <f t="shared" si="953"/>
        <v>Biotechnology</v>
      </c>
    </row>
    <row r="61053" spans="1:12" x14ac:dyDescent="0.25">
      <c r="A61053" t="s">
        <v>210924</v>
      </c>
      <c r="B61053" t="s">
        <v>210925</v>
      </c>
      <c r="C61053" t="s">
        <v>210926</v>
      </c>
      <c r="D61053" t="s">
        <v>51</v>
      </c>
      <c r="E61053" t="s">
        <v>205</v>
      </c>
      <c r="F61053" t="s">
        <v>52</v>
      </c>
      <c r="G61053" t="s">
        <v>53</v>
      </c>
      <c r="H61053" t="s">
        <v>54</v>
      </c>
      <c r="I61053" t="s">
        <v>54</v>
      </c>
      <c r="J61053" s="1">
        <v>39448</v>
      </c>
      <c r="K61053" t="b">
        <f>IFERROR(VLOOKUP(F61053,english_mapping!A:B,2,FALSE),"NA")</f>
        <v>1</v>
      </c>
      <c r="L61053" t="str">
        <f t="shared" si="953"/>
        <v>Biotechnology</v>
      </c>
    </row>
    <row r="61054" spans="1:12" x14ac:dyDescent="0.25">
      <c r="A61054" t="s">
        <v>210927</v>
      </c>
      <c r="B61054" t="s">
        <v>210928</v>
      </c>
      <c r="C61054" t="s">
        <v>210929</v>
      </c>
      <c r="D61054" t="s">
        <v>356</v>
      </c>
      <c r="E61054" t="s">
        <v>14</v>
      </c>
      <c r="F61054" t="s">
        <v>2175</v>
      </c>
      <c r="G61054">
        <v>13</v>
      </c>
      <c r="H61054" t="s">
        <v>20250</v>
      </c>
      <c r="I61054" t="s">
        <v>20250</v>
      </c>
      <c r="J61054" s="1">
        <v>26299</v>
      </c>
      <c r="K61054" t="b">
        <f>IFERROR(VLOOKUP(F61054,english_mapping!A:B,2,FALSE),"NA")</f>
        <v>0</v>
      </c>
      <c r="L61054" t="str">
        <f t="shared" si="953"/>
        <v>Manufacturing</v>
      </c>
    </row>
    <row r="61055" spans="1:12" x14ac:dyDescent="0.25">
      <c r="A61055" t="s">
        <v>210930</v>
      </c>
      <c r="B61055" t="s">
        <v>210931</v>
      </c>
      <c r="C61055" t="s">
        <v>210932</v>
      </c>
      <c r="D61055" t="s">
        <v>210933</v>
      </c>
      <c r="E61055" t="s">
        <v>14</v>
      </c>
      <c r="F61055" t="s">
        <v>712</v>
      </c>
      <c r="G61055">
        <v>6</v>
      </c>
      <c r="H61055" t="s">
        <v>713</v>
      </c>
      <c r="I61055" t="s">
        <v>13927</v>
      </c>
      <c r="J61055" s="1">
        <v>41284</v>
      </c>
      <c r="K61055" t="b">
        <f>IFERROR(VLOOKUP(F61055,english_mapping!A:B,2,FALSE),"NA")</f>
        <v>0</v>
      </c>
      <c r="L61055" t="str">
        <f t="shared" si="953"/>
        <v>Cloud Computing</v>
      </c>
    </row>
    <row r="61056" spans="1:12" x14ac:dyDescent="0.25">
      <c r="A61056" t="s">
        <v>210934</v>
      </c>
      <c r="B61056" t="s">
        <v>210935</v>
      </c>
      <c r="C61056" t="s">
        <v>210936</v>
      </c>
      <c r="D61056" t="s">
        <v>356</v>
      </c>
      <c r="E61056" t="s">
        <v>14</v>
      </c>
      <c r="F61056" t="s">
        <v>2175</v>
      </c>
      <c r="G61056">
        <v>13</v>
      </c>
      <c r="H61056" t="s">
        <v>2176</v>
      </c>
      <c r="I61056" t="s">
        <v>2176</v>
      </c>
      <c r="J61056" s="1">
        <v>39083</v>
      </c>
      <c r="K61056" t="b">
        <f>IFERROR(VLOOKUP(F61056,english_mapping!A:B,2,FALSE),"NA")</f>
        <v>0</v>
      </c>
      <c r="L61056" t="str">
        <f t="shared" si="953"/>
        <v>Manufacturing</v>
      </c>
    </row>
    <row r="61057" spans="1:12" x14ac:dyDescent="0.25">
      <c r="A61057" t="s">
        <v>210937</v>
      </c>
      <c r="B61057" t="s">
        <v>210938</v>
      </c>
      <c r="C61057" t="s">
        <v>210939</v>
      </c>
      <c r="D61057" t="s">
        <v>210940</v>
      </c>
      <c r="E61057" t="s">
        <v>205</v>
      </c>
      <c r="F61057" t="s">
        <v>71</v>
      </c>
      <c r="G61057">
        <v>12</v>
      </c>
      <c r="H61057" t="s">
        <v>72</v>
      </c>
      <c r="I61057" t="s">
        <v>72</v>
      </c>
      <c r="J61057" s="1">
        <v>42343</v>
      </c>
      <c r="K61057" t="b">
        <f>IFERROR(VLOOKUP(F61057,english_mapping!A:B,2,FALSE),"NA")</f>
        <v>0</v>
      </c>
      <c r="L61057" t="str">
        <f t="shared" si="953"/>
        <v>Enterprise Resource Planning</v>
      </c>
    </row>
    <row r="61058" spans="1:12" x14ac:dyDescent="0.25">
      <c r="A61058" t="s">
        <v>210941</v>
      </c>
      <c r="B61058" t="s">
        <v>210942</v>
      </c>
      <c r="C61058" t="s">
        <v>210943</v>
      </c>
      <c r="D61058" t="s">
        <v>3039</v>
      </c>
      <c r="E61058" t="s">
        <v>14</v>
      </c>
      <c r="F61058" t="s">
        <v>21</v>
      </c>
      <c r="G61058" t="s">
        <v>263</v>
      </c>
      <c r="H61058" t="s">
        <v>5542</v>
      </c>
      <c r="I61058" t="s">
        <v>210944</v>
      </c>
      <c r="J61058" t="s">
        <v>19183</v>
      </c>
      <c r="K61058" t="b">
        <f>IFERROR(VLOOKUP(F61058,english_mapping!A:B,2,FALSE),"NA")</f>
        <v>1</v>
      </c>
      <c r="L61058" t="str">
        <f t="shared" si="953"/>
        <v>Medical</v>
      </c>
    </row>
    <row r="61059" spans="1:12" x14ac:dyDescent="0.25">
      <c r="A61059" t="s">
        <v>210945</v>
      </c>
      <c r="B61059" t="s">
        <v>210946</v>
      </c>
      <c r="C61059" t="s">
        <v>210947</v>
      </c>
      <c r="D61059" t="s">
        <v>51</v>
      </c>
      <c r="E61059" t="s">
        <v>14</v>
      </c>
      <c r="F61059" t="s">
        <v>21</v>
      </c>
      <c r="G61059" t="s">
        <v>59</v>
      </c>
      <c r="H61059" t="s">
        <v>1249</v>
      </c>
      <c r="I61059" t="s">
        <v>1249</v>
      </c>
      <c r="J61059" s="1">
        <v>39083</v>
      </c>
      <c r="K61059" t="b">
        <f>IFERROR(VLOOKUP(F61059,english_mapping!A:B,2,FALSE),"NA")</f>
        <v>1</v>
      </c>
      <c r="L61059" t="str">
        <f t="shared" si="953"/>
        <v>Biotechnology</v>
      </c>
    </row>
    <row r="61060" spans="1:12" x14ac:dyDescent="0.25">
      <c r="A61060" t="s">
        <v>210948</v>
      </c>
      <c r="B61060" t="s">
        <v>210949</v>
      </c>
      <c r="C61060" t="s">
        <v>210950</v>
      </c>
      <c r="D61060" t="s">
        <v>210951</v>
      </c>
      <c r="E61060" t="s">
        <v>14</v>
      </c>
      <c r="F61060" t="s">
        <v>21</v>
      </c>
      <c r="G61060" t="s">
        <v>59</v>
      </c>
      <c r="H61060" t="s">
        <v>60</v>
      </c>
      <c r="I61060" t="s">
        <v>66</v>
      </c>
      <c r="J61060" s="1">
        <v>41619</v>
      </c>
      <c r="K61060" t="b">
        <f>IFERROR(VLOOKUP(F61060,english_mapping!A:B,2,FALSE),"NA")</f>
        <v>1</v>
      </c>
      <c r="L61060" t="str">
        <f t="shared" ref="L61060:L61123" si="954">IFERROR(LEFT(D61060,(FIND("|",D61060))-1),D61060)</f>
        <v>Big Data</v>
      </c>
    </row>
    <row r="61061" spans="1:12" x14ac:dyDescent="0.25">
      <c r="A61061" t="s">
        <v>210952</v>
      </c>
      <c r="B61061" t="s">
        <v>210953</v>
      </c>
      <c r="C61061" t="s">
        <v>210954</v>
      </c>
      <c r="D61061" t="s">
        <v>780</v>
      </c>
      <c r="E61061" t="s">
        <v>14</v>
      </c>
      <c r="F61061" t="s">
        <v>161</v>
      </c>
      <c r="G61061" t="s">
        <v>1514</v>
      </c>
      <c r="K61061" t="b">
        <f>IFERROR(VLOOKUP(F61061,english_mapping!A:B,2,FALSE),"NA")</f>
        <v>0</v>
      </c>
      <c r="L61061" t="str">
        <f t="shared" si="954"/>
        <v>Clean Technology</v>
      </c>
    </row>
    <row r="61062" spans="1:12" x14ac:dyDescent="0.25">
      <c r="A61062" t="s">
        <v>210955</v>
      </c>
      <c r="B61062" t="s">
        <v>210956</v>
      </c>
      <c r="C61062" t="s">
        <v>210957</v>
      </c>
      <c r="D61062" t="s">
        <v>210958</v>
      </c>
      <c r="E61062" t="s">
        <v>14</v>
      </c>
      <c r="F61062" t="s">
        <v>21</v>
      </c>
      <c r="G61062" t="s">
        <v>534</v>
      </c>
      <c r="H61062" t="s">
        <v>535</v>
      </c>
      <c r="I61062" t="s">
        <v>536</v>
      </c>
      <c r="J61062" t="s">
        <v>210959</v>
      </c>
      <c r="K61062" t="b">
        <f>IFERROR(VLOOKUP(F61062,english_mapping!A:B,2,FALSE),"NA")</f>
        <v>1</v>
      </c>
      <c r="L61062" t="str">
        <f t="shared" si="954"/>
        <v>Mobile</v>
      </c>
    </row>
    <row r="61063" spans="1:12" x14ac:dyDescent="0.25">
      <c r="A61063" t="s">
        <v>210960</v>
      </c>
      <c r="B61063" t="s">
        <v>210961</v>
      </c>
      <c r="C61063" t="s">
        <v>210962</v>
      </c>
      <c r="D61063" t="s">
        <v>38</v>
      </c>
      <c r="E61063" t="s">
        <v>14</v>
      </c>
      <c r="F61063" t="s">
        <v>1087</v>
      </c>
      <c r="G61063">
        <v>11</v>
      </c>
      <c r="H61063" t="s">
        <v>1743</v>
      </c>
      <c r="I61063" t="s">
        <v>12248</v>
      </c>
      <c r="K61063" t="b">
        <f>IFERROR(VLOOKUP(F61063,english_mapping!A:B,2,FALSE),"NA")</f>
        <v>0</v>
      </c>
      <c r="L61063" t="str">
        <f t="shared" si="954"/>
        <v>Software</v>
      </c>
    </row>
    <row r="61064" spans="1:12" x14ac:dyDescent="0.25">
      <c r="A61064" t="s">
        <v>210963</v>
      </c>
      <c r="B61064" t="s">
        <v>210964</v>
      </c>
      <c r="C61064" t="s">
        <v>210965</v>
      </c>
      <c r="D61064" t="s">
        <v>1275</v>
      </c>
      <c r="E61064" t="s">
        <v>109</v>
      </c>
      <c r="F61064" t="s">
        <v>712</v>
      </c>
      <c r="G61064">
        <v>5</v>
      </c>
      <c r="H61064" t="s">
        <v>713</v>
      </c>
      <c r="I61064" t="s">
        <v>38022</v>
      </c>
      <c r="J61064" s="1">
        <v>38718</v>
      </c>
      <c r="K61064" t="b">
        <f>IFERROR(VLOOKUP(F61064,english_mapping!A:B,2,FALSE),"NA")</f>
        <v>0</v>
      </c>
      <c r="L61064" t="str">
        <f t="shared" si="954"/>
        <v>Health Care</v>
      </c>
    </row>
    <row r="61065" spans="1:12" x14ac:dyDescent="0.25">
      <c r="A61065" t="s">
        <v>210966</v>
      </c>
      <c r="B61065" t="s">
        <v>210967</v>
      </c>
      <c r="C61065" t="s">
        <v>210968</v>
      </c>
      <c r="D61065" t="s">
        <v>210969</v>
      </c>
      <c r="E61065" t="s">
        <v>14</v>
      </c>
      <c r="J61065" s="1">
        <v>40914</v>
      </c>
      <c r="K61065" t="str">
        <f>IFERROR(VLOOKUP(F61065,english_mapping!A:B,2,FALSE),"NA")</f>
        <v>NA</v>
      </c>
      <c r="L61065" t="str">
        <f t="shared" si="954"/>
        <v>All Students</v>
      </c>
    </row>
    <row r="61066" spans="1:12" x14ac:dyDescent="0.25">
      <c r="A61066" t="s">
        <v>210970</v>
      </c>
      <c r="B61066" t="s">
        <v>210971</v>
      </c>
      <c r="C61066" t="s">
        <v>210972</v>
      </c>
      <c r="D61066" t="s">
        <v>284</v>
      </c>
      <c r="E61066" t="s">
        <v>14</v>
      </c>
      <c r="F61066" t="s">
        <v>15</v>
      </c>
      <c r="G61066">
        <v>19</v>
      </c>
      <c r="H61066" t="s">
        <v>479</v>
      </c>
      <c r="I61066" t="s">
        <v>12216</v>
      </c>
      <c r="K61066" t="b">
        <f>IFERROR(VLOOKUP(F61066,english_mapping!A:B,2,FALSE),"NA")</f>
        <v>1</v>
      </c>
      <c r="L61066" t="str">
        <f t="shared" si="954"/>
        <v>Real Estate</v>
      </c>
    </row>
    <row r="61067" spans="1:12" x14ac:dyDescent="0.25">
      <c r="A61067" t="s">
        <v>210973</v>
      </c>
      <c r="B61067" t="s">
        <v>210974</v>
      </c>
      <c r="C61067" t="s">
        <v>210975</v>
      </c>
      <c r="D61067" t="s">
        <v>284</v>
      </c>
      <c r="E61067" t="s">
        <v>14</v>
      </c>
      <c r="F61067" t="s">
        <v>21</v>
      </c>
      <c r="G61067" t="s">
        <v>1360</v>
      </c>
      <c r="H61067" t="s">
        <v>4449</v>
      </c>
      <c r="I61067" t="s">
        <v>57961</v>
      </c>
      <c r="J61067" s="1">
        <v>39448</v>
      </c>
      <c r="K61067" t="b">
        <f>IFERROR(VLOOKUP(F61067,english_mapping!A:B,2,FALSE),"NA")</f>
        <v>1</v>
      </c>
      <c r="L61067" t="str">
        <f t="shared" si="954"/>
        <v>Real Estate</v>
      </c>
    </row>
    <row r="61068" spans="1:12" x14ac:dyDescent="0.25">
      <c r="A61068" t="s">
        <v>210976</v>
      </c>
      <c r="B61068" t="s">
        <v>210977</v>
      </c>
      <c r="C61068" t="s">
        <v>210978</v>
      </c>
      <c r="D61068" t="s">
        <v>38</v>
      </c>
      <c r="E61068" t="s">
        <v>14</v>
      </c>
      <c r="F61068" t="s">
        <v>21</v>
      </c>
      <c r="G61068" t="s">
        <v>379</v>
      </c>
      <c r="H61068" t="s">
        <v>380</v>
      </c>
      <c r="I61068" t="s">
        <v>380</v>
      </c>
      <c r="J61068" s="1">
        <v>39448</v>
      </c>
      <c r="K61068" t="b">
        <f>IFERROR(VLOOKUP(F61068,english_mapping!A:B,2,FALSE),"NA")</f>
        <v>1</v>
      </c>
      <c r="L61068" t="str">
        <f t="shared" si="954"/>
        <v>Software</v>
      </c>
    </row>
    <row r="61069" spans="1:12" x14ac:dyDescent="0.25">
      <c r="A61069" t="s">
        <v>210979</v>
      </c>
      <c r="B61069" t="s">
        <v>210980</v>
      </c>
      <c r="C61069" t="s">
        <v>210981</v>
      </c>
      <c r="D61069" t="s">
        <v>210982</v>
      </c>
      <c r="E61069" t="s">
        <v>14</v>
      </c>
      <c r="F61069" t="s">
        <v>21</v>
      </c>
      <c r="G61069" t="s">
        <v>59</v>
      </c>
      <c r="H61069" t="s">
        <v>60</v>
      </c>
      <c r="I61069" t="s">
        <v>3024</v>
      </c>
      <c r="K61069" t="b">
        <f>IFERROR(VLOOKUP(F61069,english_mapping!A:B,2,FALSE),"NA")</f>
        <v>1</v>
      </c>
      <c r="L61069" t="str">
        <f t="shared" si="954"/>
        <v>Crowdfunding</v>
      </c>
    </row>
    <row r="61070" spans="1:12" x14ac:dyDescent="0.25">
      <c r="A61070" t="s">
        <v>210983</v>
      </c>
      <c r="B61070" t="s">
        <v>210984</v>
      </c>
      <c r="C61070" t="s">
        <v>210985</v>
      </c>
      <c r="D61070" t="s">
        <v>2541</v>
      </c>
      <c r="E61070" t="s">
        <v>701</v>
      </c>
      <c r="J61070" s="1">
        <v>35796</v>
      </c>
      <c r="K61070" t="str">
        <f>IFERROR(VLOOKUP(F61070,english_mapping!A:B,2,FALSE),"NA")</f>
        <v>NA</v>
      </c>
      <c r="L61070" t="str">
        <f t="shared" si="954"/>
        <v>Advertising</v>
      </c>
    </row>
    <row r="61071" spans="1:12" x14ac:dyDescent="0.25">
      <c r="A61071" t="s">
        <v>210986</v>
      </c>
      <c r="B61071" t="s">
        <v>210987</v>
      </c>
      <c r="C61071" t="s">
        <v>210988</v>
      </c>
      <c r="D61071" t="s">
        <v>1014</v>
      </c>
      <c r="E61071" t="s">
        <v>205</v>
      </c>
      <c r="F61071" t="s">
        <v>21</v>
      </c>
      <c r="G61071" t="s">
        <v>434</v>
      </c>
      <c r="H61071" t="s">
        <v>535</v>
      </c>
      <c r="I61071" t="s">
        <v>4191</v>
      </c>
      <c r="J61071" t="s">
        <v>21202</v>
      </c>
      <c r="K61071" t="b">
        <f>IFERROR(VLOOKUP(F61071,english_mapping!A:B,2,FALSE),"NA")</f>
        <v>1</v>
      </c>
      <c r="L61071" t="str">
        <f t="shared" si="954"/>
        <v>Transportation</v>
      </c>
    </row>
    <row r="61072" spans="1:12" x14ac:dyDescent="0.25">
      <c r="A61072" t="s">
        <v>210989</v>
      </c>
      <c r="B61072" t="s">
        <v>210990</v>
      </c>
      <c r="C61072" t="s">
        <v>210991</v>
      </c>
      <c r="E61072" t="s">
        <v>205</v>
      </c>
      <c r="K61072" t="str">
        <f>IFERROR(VLOOKUP(F61072,english_mapping!A:B,2,FALSE),"NA")</f>
        <v>NA</v>
      </c>
      <c r="L61072">
        <f t="shared" si="954"/>
        <v>0</v>
      </c>
    </row>
    <row r="61073" spans="1:12" x14ac:dyDescent="0.25">
      <c r="A61073" t="s">
        <v>210992</v>
      </c>
      <c r="B61073" t="s">
        <v>210993</v>
      </c>
      <c r="C61073" t="s">
        <v>210994</v>
      </c>
      <c r="D61073" t="s">
        <v>178</v>
      </c>
      <c r="E61073" t="s">
        <v>14</v>
      </c>
      <c r="F61073" t="s">
        <v>21</v>
      </c>
      <c r="G61073" t="s">
        <v>206</v>
      </c>
      <c r="H61073" t="s">
        <v>16607</v>
      </c>
      <c r="I61073" t="s">
        <v>133597</v>
      </c>
      <c r="K61073" t="b">
        <f>IFERROR(VLOOKUP(F61073,english_mapping!A:B,2,FALSE),"NA")</f>
        <v>1</v>
      </c>
      <c r="L61073" t="str">
        <f t="shared" si="954"/>
        <v>Hospitality</v>
      </c>
    </row>
    <row r="61074" spans="1:12" x14ac:dyDescent="0.25">
      <c r="A61074" t="s">
        <v>210995</v>
      </c>
      <c r="B61074" t="s">
        <v>210996</v>
      </c>
      <c r="C61074" t="s">
        <v>210997</v>
      </c>
      <c r="D61074" t="s">
        <v>952</v>
      </c>
      <c r="E61074" t="s">
        <v>14</v>
      </c>
      <c r="F61074" t="s">
        <v>15</v>
      </c>
      <c r="G61074">
        <v>10</v>
      </c>
      <c r="H61074" t="s">
        <v>32060</v>
      </c>
      <c r="I61074" t="s">
        <v>32060</v>
      </c>
      <c r="J61074" s="1">
        <v>37631</v>
      </c>
      <c r="K61074" t="b">
        <f>IFERROR(VLOOKUP(F61074,english_mapping!A:B,2,FALSE),"NA")</f>
        <v>1</v>
      </c>
      <c r="L61074" t="str">
        <f t="shared" si="954"/>
        <v>Messaging</v>
      </c>
    </row>
    <row r="61075" spans="1:12" x14ac:dyDescent="0.25">
      <c r="A61075" t="s">
        <v>210998</v>
      </c>
      <c r="B61075" t="s">
        <v>210999</v>
      </c>
      <c r="C61075" t="s">
        <v>211000</v>
      </c>
      <c r="D61075" t="s">
        <v>38</v>
      </c>
      <c r="E61075" t="s">
        <v>109</v>
      </c>
      <c r="F61075" t="s">
        <v>21</v>
      </c>
      <c r="G61075" t="s">
        <v>131</v>
      </c>
      <c r="H61075" t="s">
        <v>132</v>
      </c>
      <c r="I61075" t="s">
        <v>1139</v>
      </c>
      <c r="K61075" t="b">
        <f>IFERROR(VLOOKUP(F61075,english_mapping!A:B,2,FALSE),"NA")</f>
        <v>1</v>
      </c>
      <c r="L61075" t="str">
        <f t="shared" si="954"/>
        <v>Software</v>
      </c>
    </row>
    <row r="61076" spans="1:12" x14ac:dyDescent="0.25">
      <c r="A61076" t="s">
        <v>211001</v>
      </c>
      <c r="B61076" t="s">
        <v>211002</v>
      </c>
      <c r="C61076" t="s">
        <v>211003</v>
      </c>
      <c r="D61076" t="s">
        <v>211004</v>
      </c>
      <c r="E61076" t="s">
        <v>14</v>
      </c>
      <c r="F61076" t="s">
        <v>1087</v>
      </c>
      <c r="G61076">
        <v>2</v>
      </c>
      <c r="H61076" t="s">
        <v>1775</v>
      </c>
      <c r="I61076" t="s">
        <v>1775</v>
      </c>
      <c r="J61076" s="1">
        <v>39086</v>
      </c>
      <c r="K61076" t="b">
        <f>IFERROR(VLOOKUP(F61076,english_mapping!A:B,2,FALSE),"NA")</f>
        <v>0</v>
      </c>
      <c r="L61076" t="str">
        <f t="shared" si="954"/>
        <v>Analytics</v>
      </c>
    </row>
    <row r="61077" spans="1:12" x14ac:dyDescent="0.25">
      <c r="A61077" t="s">
        <v>211005</v>
      </c>
      <c r="B61077" t="s">
        <v>211006</v>
      </c>
      <c r="C61077" t="s">
        <v>211007</v>
      </c>
      <c r="E61077" t="s">
        <v>205</v>
      </c>
      <c r="F61077" t="s">
        <v>21</v>
      </c>
      <c r="G61077" t="s">
        <v>59</v>
      </c>
      <c r="H61077" t="s">
        <v>60</v>
      </c>
      <c r="I61077" t="s">
        <v>238</v>
      </c>
      <c r="K61077" t="b">
        <f>IFERROR(VLOOKUP(F61077,english_mapping!A:B,2,FALSE),"NA")</f>
        <v>1</v>
      </c>
      <c r="L61077">
        <f t="shared" si="954"/>
        <v>0</v>
      </c>
    </row>
    <row r="61078" spans="1:12" x14ac:dyDescent="0.25">
      <c r="A61078" t="s">
        <v>211008</v>
      </c>
      <c r="B61078" t="s">
        <v>211009</v>
      </c>
      <c r="C61078" t="s">
        <v>211010</v>
      </c>
      <c r="D61078" t="s">
        <v>211011</v>
      </c>
      <c r="E61078" t="s">
        <v>14</v>
      </c>
      <c r="F61078" t="s">
        <v>21</v>
      </c>
      <c r="G61078" t="s">
        <v>138</v>
      </c>
      <c r="H61078" t="s">
        <v>139</v>
      </c>
      <c r="I61078" t="s">
        <v>442</v>
      </c>
      <c r="J61078" s="1">
        <v>39816</v>
      </c>
      <c r="K61078" t="b">
        <f>IFERROR(VLOOKUP(F61078,english_mapping!A:B,2,FALSE),"NA")</f>
        <v>1</v>
      </c>
      <c r="L61078" t="str">
        <f t="shared" si="954"/>
        <v>Internet</v>
      </c>
    </row>
    <row r="61079" spans="1:12" x14ac:dyDescent="0.25">
      <c r="A61079" t="s">
        <v>211012</v>
      </c>
      <c r="B61079" t="s">
        <v>211013</v>
      </c>
      <c r="C61079" t="s">
        <v>211014</v>
      </c>
      <c r="D61079" t="s">
        <v>65</v>
      </c>
      <c r="E61079" t="s">
        <v>14</v>
      </c>
      <c r="F61079" t="s">
        <v>21</v>
      </c>
      <c r="G61079" t="s">
        <v>3238</v>
      </c>
      <c r="H61079" t="s">
        <v>33952</v>
      </c>
      <c r="I61079" t="s">
        <v>211015</v>
      </c>
      <c r="J61079" s="1">
        <v>40546</v>
      </c>
      <c r="K61079" t="b">
        <f>IFERROR(VLOOKUP(F61079,english_mapping!A:B,2,FALSE),"NA")</f>
        <v>1</v>
      </c>
      <c r="L61079" t="str">
        <f t="shared" si="954"/>
        <v>Mobile</v>
      </c>
    </row>
    <row r="61080" spans="1:12" x14ac:dyDescent="0.25">
      <c r="A61080" t="s">
        <v>211016</v>
      </c>
      <c r="B61080" t="s">
        <v>211017</v>
      </c>
      <c r="C61080" t="s">
        <v>211018</v>
      </c>
      <c r="D61080" t="s">
        <v>211019</v>
      </c>
      <c r="E61080" t="s">
        <v>14</v>
      </c>
      <c r="J61080" s="1">
        <v>40427</v>
      </c>
      <c r="K61080" t="str">
        <f>IFERROR(VLOOKUP(F61080,english_mapping!A:B,2,FALSE),"NA")</f>
        <v>NA</v>
      </c>
      <c r="L61080" t="str">
        <f t="shared" si="954"/>
        <v>Business Development</v>
      </c>
    </row>
    <row r="61081" spans="1:12" x14ac:dyDescent="0.25">
      <c r="A61081" t="s">
        <v>211020</v>
      </c>
      <c r="B61081" t="s">
        <v>211021</v>
      </c>
      <c r="C61081" t="s">
        <v>211022</v>
      </c>
      <c r="D61081" t="s">
        <v>755</v>
      </c>
      <c r="E61081" t="s">
        <v>14</v>
      </c>
      <c r="F61081" t="s">
        <v>21</v>
      </c>
      <c r="G61081" t="s">
        <v>822</v>
      </c>
      <c r="H61081" t="s">
        <v>823</v>
      </c>
      <c r="I61081" t="s">
        <v>2822</v>
      </c>
      <c r="K61081" t="b">
        <f>IFERROR(VLOOKUP(F61081,english_mapping!A:B,2,FALSE),"NA")</f>
        <v>1</v>
      </c>
      <c r="L61081" t="str">
        <f t="shared" si="954"/>
        <v>Hardware + Software</v>
      </c>
    </row>
    <row r="61082" spans="1:12" x14ac:dyDescent="0.25">
      <c r="A61082" t="s">
        <v>211023</v>
      </c>
      <c r="B61082" t="s">
        <v>211024</v>
      </c>
      <c r="C61082" t="s">
        <v>211025</v>
      </c>
      <c r="D61082" t="s">
        <v>246</v>
      </c>
      <c r="E61082" t="s">
        <v>14</v>
      </c>
      <c r="F61082" t="s">
        <v>15</v>
      </c>
      <c r="G61082">
        <v>7</v>
      </c>
      <c r="H61082" t="s">
        <v>684</v>
      </c>
      <c r="I61082" t="s">
        <v>684</v>
      </c>
      <c r="K61082" t="b">
        <f>IFERROR(VLOOKUP(F61082,english_mapping!A:B,2,FALSE),"NA")</f>
        <v>1</v>
      </c>
      <c r="L61082" t="str">
        <f t="shared" si="954"/>
        <v>Fashion</v>
      </c>
    </row>
    <row r="61083" spans="1:12" x14ac:dyDescent="0.25">
      <c r="A61083" t="s">
        <v>211026</v>
      </c>
      <c r="B61083" t="s">
        <v>211027</v>
      </c>
      <c r="C61083" t="s">
        <v>211028</v>
      </c>
      <c r="D61083" t="s">
        <v>428</v>
      </c>
      <c r="E61083" t="s">
        <v>205</v>
      </c>
      <c r="F61083" t="s">
        <v>21</v>
      </c>
      <c r="G61083" t="s">
        <v>138</v>
      </c>
      <c r="H61083" t="s">
        <v>139</v>
      </c>
      <c r="I61083" t="s">
        <v>139</v>
      </c>
      <c r="J61083" s="1">
        <v>40918</v>
      </c>
      <c r="K61083" t="b">
        <f>IFERROR(VLOOKUP(F61083,english_mapping!A:B,2,FALSE),"NA")</f>
        <v>1</v>
      </c>
      <c r="L61083" t="str">
        <f t="shared" si="954"/>
        <v>Travel</v>
      </c>
    </row>
    <row r="61084" spans="1:12" x14ac:dyDescent="0.25">
      <c r="A61084" t="s">
        <v>211029</v>
      </c>
      <c r="B61084" t="s">
        <v>211030</v>
      </c>
      <c r="C61084" t="s">
        <v>211031</v>
      </c>
      <c r="D61084" t="s">
        <v>262</v>
      </c>
      <c r="E61084" t="s">
        <v>14</v>
      </c>
      <c r="F61084" t="s">
        <v>124</v>
      </c>
      <c r="G61084" t="s">
        <v>4385</v>
      </c>
      <c r="H61084" t="s">
        <v>4386</v>
      </c>
      <c r="I61084" t="s">
        <v>4386</v>
      </c>
      <c r="K61084" t="b">
        <f>IFERROR(VLOOKUP(F61084,english_mapping!A:B,2,FALSE),"NA")</f>
        <v>1</v>
      </c>
      <c r="L61084" t="str">
        <f t="shared" si="954"/>
        <v>Enterprise Software</v>
      </c>
    </row>
    <row r="61085" spans="1:12" x14ac:dyDescent="0.25">
      <c r="A61085" t="s">
        <v>211032</v>
      </c>
      <c r="B61085" t="s">
        <v>211033</v>
      </c>
      <c r="E61085" t="s">
        <v>205</v>
      </c>
      <c r="K61085" t="str">
        <f>IFERROR(VLOOKUP(F61085,english_mapping!A:B,2,FALSE),"NA")</f>
        <v>NA</v>
      </c>
      <c r="L61085">
        <f t="shared" si="954"/>
        <v>0</v>
      </c>
    </row>
    <row r="61086" spans="1:12" x14ac:dyDescent="0.25">
      <c r="A61086" t="s">
        <v>211034</v>
      </c>
      <c r="B61086" t="s">
        <v>211035</v>
      </c>
      <c r="C61086" t="s">
        <v>211036</v>
      </c>
      <c r="D61086" t="s">
        <v>38</v>
      </c>
      <c r="E61086" t="s">
        <v>205</v>
      </c>
      <c r="F61086" t="s">
        <v>21</v>
      </c>
      <c r="G61086" t="s">
        <v>77</v>
      </c>
      <c r="H61086" t="s">
        <v>1804</v>
      </c>
      <c r="I61086" t="s">
        <v>2586</v>
      </c>
      <c r="J61086" s="1">
        <v>40186</v>
      </c>
      <c r="K61086" t="b">
        <f>IFERROR(VLOOKUP(F61086,english_mapping!A:B,2,FALSE),"NA")</f>
        <v>1</v>
      </c>
      <c r="L61086" t="str">
        <f t="shared" si="954"/>
        <v>Software</v>
      </c>
    </row>
    <row r="61087" spans="1:12" x14ac:dyDescent="0.25">
      <c r="A61087" t="s">
        <v>211037</v>
      </c>
      <c r="B61087" t="s">
        <v>211038</v>
      </c>
      <c r="C61087" t="s">
        <v>211039</v>
      </c>
      <c r="E61087" t="s">
        <v>14</v>
      </c>
      <c r="F61087" t="s">
        <v>21</v>
      </c>
      <c r="G61087" t="s">
        <v>285</v>
      </c>
      <c r="H61087" t="s">
        <v>1054</v>
      </c>
      <c r="I61087" t="s">
        <v>1054</v>
      </c>
      <c r="J61087" s="1">
        <v>39083</v>
      </c>
      <c r="K61087" t="b">
        <f>IFERROR(VLOOKUP(F61087,english_mapping!A:B,2,FALSE),"NA")</f>
        <v>1</v>
      </c>
      <c r="L61087">
        <f t="shared" si="954"/>
        <v>0</v>
      </c>
    </row>
    <row r="61088" spans="1:12" x14ac:dyDescent="0.25">
      <c r="A61088" t="s">
        <v>211040</v>
      </c>
      <c r="B61088" t="s">
        <v>211041</v>
      </c>
      <c r="C61088" t="s">
        <v>211042</v>
      </c>
      <c r="D61088" t="s">
        <v>211043</v>
      </c>
      <c r="E61088" t="s">
        <v>14</v>
      </c>
      <c r="F61088" t="s">
        <v>21</v>
      </c>
      <c r="G61088" t="s">
        <v>285</v>
      </c>
      <c r="H61088" t="s">
        <v>3791</v>
      </c>
      <c r="I61088" t="s">
        <v>3791</v>
      </c>
      <c r="K61088" t="b">
        <f>IFERROR(VLOOKUP(F61088,english_mapping!A:B,2,FALSE),"NA")</f>
        <v>1</v>
      </c>
      <c r="L61088" t="str">
        <f t="shared" si="954"/>
        <v>Consulting</v>
      </c>
    </row>
    <row r="61089" spans="1:12" x14ac:dyDescent="0.25">
      <c r="A61089" t="s">
        <v>211044</v>
      </c>
      <c r="B61089" t="s">
        <v>211045</v>
      </c>
      <c r="C61089" t="s">
        <v>211046</v>
      </c>
      <c r="D61089" t="s">
        <v>38423</v>
      </c>
      <c r="E61089" t="s">
        <v>14</v>
      </c>
      <c r="F61089" t="s">
        <v>124</v>
      </c>
      <c r="G61089" t="s">
        <v>1796</v>
      </c>
      <c r="H61089" t="s">
        <v>3296</v>
      </c>
      <c r="I61089" t="s">
        <v>193495</v>
      </c>
      <c r="K61089" t="b">
        <f>IFERROR(VLOOKUP(F61089,english_mapping!A:B,2,FALSE),"NA")</f>
        <v>1</v>
      </c>
      <c r="L61089" t="str">
        <f t="shared" si="954"/>
        <v>Consumer Goods</v>
      </c>
    </row>
    <row r="61090" spans="1:12" x14ac:dyDescent="0.25">
      <c r="A61090" t="s">
        <v>211047</v>
      </c>
      <c r="B61090" t="s">
        <v>211048</v>
      </c>
      <c r="C61090" t="s">
        <v>211049</v>
      </c>
      <c r="D61090" t="s">
        <v>731</v>
      </c>
      <c r="E61090" t="s">
        <v>14</v>
      </c>
      <c r="F61090" t="s">
        <v>21</v>
      </c>
      <c r="G61090" t="s">
        <v>822</v>
      </c>
      <c r="H61090" t="s">
        <v>823</v>
      </c>
      <c r="I61090" t="s">
        <v>823</v>
      </c>
      <c r="K61090" t="b">
        <f>IFERROR(VLOOKUP(F61090,english_mapping!A:B,2,FALSE),"NA")</f>
        <v>1</v>
      </c>
      <c r="L61090" t="str">
        <f t="shared" si="954"/>
        <v>Finance</v>
      </c>
    </row>
    <row r="61091" spans="1:12" x14ac:dyDescent="0.25">
      <c r="A61091" t="s">
        <v>211050</v>
      </c>
      <c r="B61091" t="s">
        <v>211051</v>
      </c>
      <c r="C61091" t="s">
        <v>211052</v>
      </c>
      <c r="E61091" t="s">
        <v>14</v>
      </c>
      <c r="F61091" t="s">
        <v>346</v>
      </c>
      <c r="G61091">
        <v>6</v>
      </c>
      <c r="H61091" t="s">
        <v>15664</v>
      </c>
      <c r="I61091" t="s">
        <v>76460</v>
      </c>
      <c r="K61091" t="b">
        <f>IFERROR(VLOOKUP(F61091,english_mapping!A:B,2,FALSE),"NA")</f>
        <v>0</v>
      </c>
      <c r="L61091">
        <f t="shared" si="954"/>
        <v>0</v>
      </c>
    </row>
    <row r="61092" spans="1:12" x14ac:dyDescent="0.25">
      <c r="A61092" t="s">
        <v>211053</v>
      </c>
      <c r="B61092" t="s">
        <v>211054</v>
      </c>
      <c r="C61092" t="s">
        <v>211055</v>
      </c>
      <c r="D61092" t="s">
        <v>2541</v>
      </c>
      <c r="E61092" t="s">
        <v>14</v>
      </c>
      <c r="F61092" t="s">
        <v>21</v>
      </c>
      <c r="G61092" t="s">
        <v>101</v>
      </c>
      <c r="H61092" t="s">
        <v>102</v>
      </c>
      <c r="I61092" t="s">
        <v>103</v>
      </c>
      <c r="J61092" s="1">
        <v>25569</v>
      </c>
      <c r="K61092" t="b">
        <f>IFERROR(VLOOKUP(F61092,english_mapping!A:B,2,FALSE),"NA")</f>
        <v>1</v>
      </c>
      <c r="L61092" t="str">
        <f t="shared" si="954"/>
        <v>Advertising</v>
      </c>
    </row>
    <row r="61093" spans="1:12" x14ac:dyDescent="0.25">
      <c r="A61093" t="s">
        <v>211056</v>
      </c>
      <c r="B61093" t="s">
        <v>211057</v>
      </c>
      <c r="C61093" t="s">
        <v>211058</v>
      </c>
      <c r="D61093" t="s">
        <v>211059</v>
      </c>
      <c r="E61093" t="s">
        <v>109</v>
      </c>
      <c r="F61093" t="s">
        <v>52</v>
      </c>
      <c r="G61093" t="s">
        <v>200</v>
      </c>
      <c r="H61093" t="s">
        <v>201</v>
      </c>
      <c r="I61093" t="s">
        <v>331</v>
      </c>
      <c r="J61093" s="1">
        <v>39448</v>
      </c>
      <c r="K61093" t="b">
        <f>IFERROR(VLOOKUP(F61093,english_mapping!A:B,2,FALSE),"NA")</f>
        <v>1</v>
      </c>
      <c r="L61093" t="str">
        <f t="shared" si="954"/>
        <v>Human Resources</v>
      </c>
    </row>
    <row r="61094" spans="1:12" x14ac:dyDescent="0.25">
      <c r="A61094" t="s">
        <v>211060</v>
      </c>
      <c r="B61094" t="s">
        <v>211061</v>
      </c>
      <c r="C61094" t="s">
        <v>211062</v>
      </c>
      <c r="D61094" t="s">
        <v>211063</v>
      </c>
      <c r="E61094" t="s">
        <v>14</v>
      </c>
      <c r="F61094" t="s">
        <v>21</v>
      </c>
      <c r="G61094" t="s">
        <v>101</v>
      </c>
      <c r="H61094" t="s">
        <v>102</v>
      </c>
      <c r="I61094" t="s">
        <v>103</v>
      </c>
      <c r="J61094" s="1">
        <v>41640</v>
      </c>
      <c r="K61094" t="b">
        <f>IFERROR(VLOOKUP(F61094,english_mapping!A:B,2,FALSE),"NA")</f>
        <v>1</v>
      </c>
      <c r="L61094" t="str">
        <f t="shared" si="954"/>
        <v>Financial Services</v>
      </c>
    </row>
    <row r="61095" spans="1:12" x14ac:dyDescent="0.25">
      <c r="A61095" t="s">
        <v>211064</v>
      </c>
      <c r="B61095" t="s">
        <v>211065</v>
      </c>
      <c r="D61095" t="s">
        <v>262</v>
      </c>
      <c r="E61095" t="s">
        <v>109</v>
      </c>
      <c r="F61095" t="s">
        <v>1087</v>
      </c>
      <c r="G61095">
        <v>2</v>
      </c>
      <c r="H61095" t="s">
        <v>1775</v>
      </c>
      <c r="I61095" t="s">
        <v>1775</v>
      </c>
      <c r="K61095" t="b">
        <f>IFERROR(VLOOKUP(F61095,english_mapping!A:B,2,FALSE),"NA")</f>
        <v>0</v>
      </c>
      <c r="L61095" t="str">
        <f t="shared" si="954"/>
        <v>Enterprise Software</v>
      </c>
    </row>
    <row r="61096" spans="1:12" x14ac:dyDescent="0.25">
      <c r="A61096" t="s">
        <v>211066</v>
      </c>
      <c r="B61096" t="s">
        <v>211067</v>
      </c>
      <c r="C61096" t="s">
        <v>211068</v>
      </c>
      <c r="D61096" t="s">
        <v>38</v>
      </c>
      <c r="E61096" t="s">
        <v>701</v>
      </c>
      <c r="F61096" t="s">
        <v>21</v>
      </c>
      <c r="G61096" t="s">
        <v>138</v>
      </c>
      <c r="H61096" t="s">
        <v>139</v>
      </c>
      <c r="I61096" t="s">
        <v>2561</v>
      </c>
      <c r="J61096" s="1">
        <v>34700</v>
      </c>
      <c r="K61096" t="b">
        <f>IFERROR(VLOOKUP(F61096,english_mapping!A:B,2,FALSE),"NA")</f>
        <v>1</v>
      </c>
      <c r="L61096" t="str">
        <f t="shared" si="954"/>
        <v>Software</v>
      </c>
    </row>
    <row r="61097" spans="1:12" x14ac:dyDescent="0.25">
      <c r="A61097" t="s">
        <v>211069</v>
      </c>
      <c r="B61097" t="s">
        <v>211070</v>
      </c>
      <c r="C61097" t="s">
        <v>211071</v>
      </c>
      <c r="D61097" t="s">
        <v>70</v>
      </c>
      <c r="E61097" t="s">
        <v>14</v>
      </c>
      <c r="F61097" t="s">
        <v>33</v>
      </c>
      <c r="G61097">
        <v>22</v>
      </c>
      <c r="H61097" t="s">
        <v>34</v>
      </c>
      <c r="I61097" t="s">
        <v>34</v>
      </c>
      <c r="J61097" s="1">
        <v>39083</v>
      </c>
      <c r="K61097" t="b">
        <f>IFERROR(VLOOKUP(F61097,english_mapping!A:B,2,FALSE),"NA")</f>
        <v>0</v>
      </c>
      <c r="L61097" t="str">
        <f t="shared" si="954"/>
        <v>E-Commerce</v>
      </c>
    </row>
    <row r="61098" spans="1:12" x14ac:dyDescent="0.25">
      <c r="A61098" t="s">
        <v>211072</v>
      </c>
      <c r="B61098" t="s">
        <v>211073</v>
      </c>
      <c r="C61098" t="s">
        <v>211074</v>
      </c>
      <c r="D61098" t="s">
        <v>3450</v>
      </c>
      <c r="E61098" t="s">
        <v>701</v>
      </c>
      <c r="F61098" t="s">
        <v>21</v>
      </c>
      <c r="G61098" t="s">
        <v>534</v>
      </c>
      <c r="H61098" t="s">
        <v>535</v>
      </c>
      <c r="I61098" t="s">
        <v>536</v>
      </c>
      <c r="J61098" s="1">
        <v>37622</v>
      </c>
      <c r="K61098" t="b">
        <f>IFERROR(VLOOKUP(F61098,english_mapping!A:B,2,FALSE),"NA")</f>
        <v>1</v>
      </c>
      <c r="L61098" t="str">
        <f t="shared" si="954"/>
        <v>Biotechnology</v>
      </c>
    </row>
    <row r="61099" spans="1:12" x14ac:dyDescent="0.25">
      <c r="A61099" t="s">
        <v>211075</v>
      </c>
      <c r="B61099" t="s">
        <v>211076</v>
      </c>
      <c r="C61099" t="s">
        <v>211077</v>
      </c>
      <c r="D61099" t="s">
        <v>644</v>
      </c>
      <c r="E61099" t="s">
        <v>109</v>
      </c>
      <c r="F61099" t="s">
        <v>21</v>
      </c>
      <c r="G61099" t="s">
        <v>8372</v>
      </c>
      <c r="H61099" t="s">
        <v>8373</v>
      </c>
      <c r="I61099" t="s">
        <v>63119</v>
      </c>
      <c r="J61099" s="1">
        <v>37987</v>
      </c>
      <c r="K61099" t="b">
        <f>IFERROR(VLOOKUP(F61099,english_mapping!A:B,2,FALSE),"NA")</f>
        <v>1</v>
      </c>
      <c r="L61099" t="str">
        <f t="shared" si="954"/>
        <v>Biotechnology</v>
      </c>
    </row>
    <row r="61100" spans="1:12" x14ac:dyDescent="0.25">
      <c r="A61100" t="s">
        <v>211078</v>
      </c>
      <c r="B61100" t="s">
        <v>211079</v>
      </c>
      <c r="D61100" t="s">
        <v>38</v>
      </c>
      <c r="E61100" t="s">
        <v>14</v>
      </c>
      <c r="F61100" t="s">
        <v>124</v>
      </c>
      <c r="G61100" t="s">
        <v>3084</v>
      </c>
      <c r="H61100" t="s">
        <v>126</v>
      </c>
      <c r="I61100" t="s">
        <v>3085</v>
      </c>
      <c r="K61100" t="b">
        <f>IFERROR(VLOOKUP(F61100,english_mapping!A:B,2,FALSE),"NA")</f>
        <v>1</v>
      </c>
      <c r="L61100" t="str">
        <f t="shared" si="954"/>
        <v>Software</v>
      </c>
    </row>
    <row r="61101" spans="1:12" x14ac:dyDescent="0.25">
      <c r="A61101" t="s">
        <v>211080</v>
      </c>
      <c r="B61101" t="s">
        <v>211081</v>
      </c>
      <c r="C61101" t="s">
        <v>211082</v>
      </c>
      <c r="D61101" t="s">
        <v>123</v>
      </c>
      <c r="E61101" t="s">
        <v>14</v>
      </c>
      <c r="F61101" t="s">
        <v>21</v>
      </c>
      <c r="G61101" t="s">
        <v>379</v>
      </c>
      <c r="H61101" t="s">
        <v>380</v>
      </c>
      <c r="I61101" t="s">
        <v>380</v>
      </c>
      <c r="J61101" t="s">
        <v>209274</v>
      </c>
      <c r="K61101" t="b">
        <f>IFERROR(VLOOKUP(F61101,english_mapping!A:B,2,FALSE),"NA")</f>
        <v>1</v>
      </c>
      <c r="L61101" t="str">
        <f t="shared" si="954"/>
        <v>Education</v>
      </c>
    </row>
    <row r="61102" spans="1:12" x14ac:dyDescent="0.25">
      <c r="A61102" t="s">
        <v>211083</v>
      </c>
      <c r="B61102" t="s">
        <v>211084</v>
      </c>
      <c r="C61102" t="s">
        <v>211085</v>
      </c>
      <c r="D61102" t="s">
        <v>1275</v>
      </c>
      <c r="E61102" t="s">
        <v>14</v>
      </c>
      <c r="F61102" t="s">
        <v>21</v>
      </c>
      <c r="G61102" t="s">
        <v>379</v>
      </c>
      <c r="H61102" t="s">
        <v>380</v>
      </c>
      <c r="I61102" t="s">
        <v>380</v>
      </c>
      <c r="K61102" t="b">
        <f>IFERROR(VLOOKUP(F61102,english_mapping!A:B,2,FALSE),"NA")</f>
        <v>1</v>
      </c>
      <c r="L61102" t="str">
        <f t="shared" si="954"/>
        <v>Health Care</v>
      </c>
    </row>
    <row r="61103" spans="1:12" x14ac:dyDescent="0.25">
      <c r="A61103" t="s">
        <v>211086</v>
      </c>
      <c r="B61103" t="s">
        <v>211087</v>
      </c>
      <c r="C61103" t="s">
        <v>211088</v>
      </c>
      <c r="D61103" t="s">
        <v>211089</v>
      </c>
      <c r="E61103" t="s">
        <v>14</v>
      </c>
      <c r="F61103" t="s">
        <v>5036</v>
      </c>
      <c r="G61103">
        <v>9</v>
      </c>
      <c r="H61103" t="s">
        <v>7532</v>
      </c>
      <c r="I61103" t="s">
        <v>7532</v>
      </c>
      <c r="K61103" t="b">
        <f>IFERROR(VLOOKUP(F61103,english_mapping!A:B,2,FALSE),"NA")</f>
        <v>0</v>
      </c>
      <c r="L61103" t="str">
        <f t="shared" si="954"/>
        <v>Consumer Electronics</v>
      </c>
    </row>
    <row r="61104" spans="1:12" x14ac:dyDescent="0.25">
      <c r="A61104" t="s">
        <v>211090</v>
      </c>
      <c r="B61104" t="s">
        <v>211091</v>
      </c>
      <c r="E61104" t="s">
        <v>14</v>
      </c>
      <c r="F61104" t="s">
        <v>21</v>
      </c>
      <c r="G61104" t="s">
        <v>59</v>
      </c>
      <c r="H61104" t="s">
        <v>1249</v>
      </c>
      <c r="I61104" t="s">
        <v>3123</v>
      </c>
      <c r="K61104" t="b">
        <f>IFERROR(VLOOKUP(F61104,english_mapping!A:B,2,FALSE),"NA")</f>
        <v>1</v>
      </c>
      <c r="L61104">
        <f t="shared" si="954"/>
        <v>0</v>
      </c>
    </row>
    <row r="61105" spans="1:12" x14ac:dyDescent="0.25">
      <c r="A61105" t="s">
        <v>211092</v>
      </c>
      <c r="B61105" t="s">
        <v>211093</v>
      </c>
      <c r="C61105" t="s">
        <v>211094</v>
      </c>
      <c r="D61105" t="s">
        <v>211095</v>
      </c>
      <c r="E61105" t="s">
        <v>14</v>
      </c>
      <c r="F61105" t="s">
        <v>21</v>
      </c>
      <c r="G61105" t="s">
        <v>822</v>
      </c>
      <c r="H61105" t="s">
        <v>1567</v>
      </c>
      <c r="I61105" t="s">
        <v>3191</v>
      </c>
      <c r="J61105" s="1">
        <v>39814</v>
      </c>
      <c r="K61105" t="b">
        <f>IFERROR(VLOOKUP(F61105,english_mapping!A:B,2,FALSE),"NA")</f>
        <v>1</v>
      </c>
      <c r="L61105" t="str">
        <f t="shared" si="954"/>
        <v>Auto</v>
      </c>
    </row>
    <row r="61106" spans="1:12" x14ac:dyDescent="0.25">
      <c r="A61106" t="s">
        <v>211096</v>
      </c>
      <c r="B61106" t="s">
        <v>176400</v>
      </c>
      <c r="C61106" t="s">
        <v>211097</v>
      </c>
      <c r="D61106" t="s">
        <v>211098</v>
      </c>
      <c r="E61106" t="s">
        <v>14</v>
      </c>
      <c r="F61106" t="s">
        <v>21</v>
      </c>
      <c r="G61106" t="s">
        <v>59</v>
      </c>
      <c r="H61106" t="s">
        <v>60</v>
      </c>
      <c r="I61106" t="s">
        <v>269</v>
      </c>
      <c r="J61106" t="s">
        <v>164781</v>
      </c>
      <c r="K61106" t="b">
        <f>IFERROR(VLOOKUP(F61106,english_mapping!A:B,2,FALSE),"NA")</f>
        <v>1</v>
      </c>
      <c r="L61106" t="str">
        <f t="shared" si="954"/>
        <v>Education</v>
      </c>
    </row>
    <row r="61107" spans="1:12" x14ac:dyDescent="0.25">
      <c r="A61107" t="s">
        <v>211099</v>
      </c>
      <c r="B61107" t="s">
        <v>211100</v>
      </c>
      <c r="C61107" t="s">
        <v>211101</v>
      </c>
      <c r="D61107" t="s">
        <v>211102</v>
      </c>
      <c r="E61107" t="s">
        <v>14</v>
      </c>
      <c r="F61107" t="s">
        <v>21</v>
      </c>
      <c r="G61107" t="s">
        <v>59</v>
      </c>
      <c r="H61107" t="s">
        <v>987</v>
      </c>
      <c r="I61107" t="s">
        <v>988</v>
      </c>
      <c r="K61107" t="b">
        <f>IFERROR(VLOOKUP(F61107,english_mapping!A:B,2,FALSE),"NA")</f>
        <v>1</v>
      </c>
      <c r="L61107" t="str">
        <f t="shared" si="954"/>
        <v>Audio</v>
      </c>
    </row>
    <row r="61108" spans="1:12" x14ac:dyDescent="0.25">
      <c r="A61108" t="s">
        <v>211103</v>
      </c>
      <c r="B61108" t="s">
        <v>211104</v>
      </c>
      <c r="C61108" t="s">
        <v>211105</v>
      </c>
      <c r="D61108" t="s">
        <v>211106</v>
      </c>
      <c r="E61108" t="s">
        <v>14</v>
      </c>
      <c r="F61108" t="s">
        <v>21</v>
      </c>
      <c r="G61108" t="s">
        <v>59</v>
      </c>
      <c r="H61108" t="s">
        <v>60</v>
      </c>
      <c r="I61108" t="s">
        <v>66</v>
      </c>
      <c r="J61108" t="s">
        <v>44879</v>
      </c>
      <c r="K61108" t="b">
        <f>IFERROR(VLOOKUP(F61108,english_mapping!A:B,2,FALSE),"NA")</f>
        <v>1</v>
      </c>
      <c r="L61108" t="str">
        <f t="shared" si="954"/>
        <v>Art</v>
      </c>
    </row>
    <row r="61109" spans="1:12" x14ac:dyDescent="0.25">
      <c r="A61109" t="s">
        <v>211107</v>
      </c>
      <c r="B61109" t="s">
        <v>211108</v>
      </c>
      <c r="C61109" t="s">
        <v>211109</v>
      </c>
      <c r="D61109" t="s">
        <v>38</v>
      </c>
      <c r="E61109" t="s">
        <v>14</v>
      </c>
      <c r="F61109" t="s">
        <v>21</v>
      </c>
      <c r="G61109" t="s">
        <v>434</v>
      </c>
      <c r="H61109" t="s">
        <v>535</v>
      </c>
      <c r="I61109" t="s">
        <v>8486</v>
      </c>
      <c r="K61109" t="b">
        <f>IFERROR(VLOOKUP(F61109,english_mapping!A:B,2,FALSE),"NA")</f>
        <v>1</v>
      </c>
      <c r="L61109" t="str">
        <f t="shared" si="954"/>
        <v>Software</v>
      </c>
    </row>
    <row r="61110" spans="1:12" x14ac:dyDescent="0.25">
      <c r="A61110" t="s">
        <v>211110</v>
      </c>
      <c r="B61110" t="s">
        <v>211111</v>
      </c>
      <c r="C61110" t="s">
        <v>211112</v>
      </c>
      <c r="D61110" t="s">
        <v>1318</v>
      </c>
      <c r="E61110" t="s">
        <v>14</v>
      </c>
      <c r="F61110" t="s">
        <v>21</v>
      </c>
      <c r="G61110" t="s">
        <v>94</v>
      </c>
      <c r="H61110" t="s">
        <v>95</v>
      </c>
      <c r="I61110" t="s">
        <v>7052</v>
      </c>
      <c r="K61110" t="b">
        <f>IFERROR(VLOOKUP(F61110,english_mapping!A:B,2,FALSE),"NA")</f>
        <v>1</v>
      </c>
      <c r="L61110" t="str">
        <f t="shared" si="954"/>
        <v>Automotive</v>
      </c>
    </row>
    <row r="61111" spans="1:12" x14ac:dyDescent="0.25">
      <c r="A61111" t="s">
        <v>211113</v>
      </c>
      <c r="B61111" t="s">
        <v>211114</v>
      </c>
      <c r="C61111" t="s">
        <v>211115</v>
      </c>
      <c r="D61111" t="s">
        <v>211116</v>
      </c>
      <c r="E61111" t="s">
        <v>14</v>
      </c>
      <c r="F61111" t="s">
        <v>52</v>
      </c>
      <c r="G61111" t="s">
        <v>200</v>
      </c>
      <c r="H61111" t="s">
        <v>201</v>
      </c>
      <c r="I61111" t="s">
        <v>201</v>
      </c>
      <c r="J61111" s="1">
        <v>41640</v>
      </c>
      <c r="K61111" t="b">
        <f>IFERROR(VLOOKUP(F61111,english_mapping!A:B,2,FALSE),"NA")</f>
        <v>1</v>
      </c>
      <c r="L61111" t="str">
        <f t="shared" si="954"/>
        <v>Bicycles</v>
      </c>
    </row>
    <row r="61112" spans="1:12" x14ac:dyDescent="0.25">
      <c r="A61112" t="s">
        <v>211117</v>
      </c>
      <c r="B61112" t="s">
        <v>211118</v>
      </c>
      <c r="C61112" t="s">
        <v>211119</v>
      </c>
      <c r="D61112" t="s">
        <v>146</v>
      </c>
      <c r="E61112" t="s">
        <v>14</v>
      </c>
      <c r="F61112" t="s">
        <v>1087</v>
      </c>
      <c r="G61112">
        <v>16</v>
      </c>
      <c r="H61112" t="s">
        <v>1743</v>
      </c>
      <c r="I61112" t="s">
        <v>1743</v>
      </c>
      <c r="J61112" s="1">
        <v>39083</v>
      </c>
      <c r="K61112" t="b">
        <f>IFERROR(VLOOKUP(F61112,english_mapping!A:B,2,FALSE),"NA")</f>
        <v>0</v>
      </c>
      <c r="L61112" t="str">
        <f t="shared" si="954"/>
        <v>Beauty</v>
      </c>
    </row>
    <row r="61113" spans="1:12" x14ac:dyDescent="0.25">
      <c r="A61113" t="s">
        <v>211120</v>
      </c>
      <c r="B61113" t="s">
        <v>211121</v>
      </c>
      <c r="C61113" t="s">
        <v>211122</v>
      </c>
      <c r="D61113" t="s">
        <v>211123</v>
      </c>
      <c r="E61113" t="s">
        <v>14</v>
      </c>
      <c r="F61113" t="s">
        <v>340</v>
      </c>
      <c r="G61113">
        <v>11</v>
      </c>
      <c r="H61113" t="s">
        <v>502</v>
      </c>
      <c r="I61113" t="s">
        <v>502</v>
      </c>
      <c r="J61113" s="1">
        <v>38718</v>
      </c>
      <c r="K61113" t="b">
        <f>IFERROR(VLOOKUP(F61113,english_mapping!A:B,2,FALSE),"NA")</f>
        <v>0</v>
      </c>
      <c r="L61113" t="str">
        <f t="shared" si="954"/>
        <v>Android</v>
      </c>
    </row>
    <row r="61114" spans="1:12" x14ac:dyDescent="0.25">
      <c r="A61114" t="s">
        <v>211124</v>
      </c>
      <c r="B61114" t="s">
        <v>211125</v>
      </c>
      <c r="C61114" t="s">
        <v>211126</v>
      </c>
      <c r="D61114" t="s">
        <v>211127</v>
      </c>
      <c r="E61114" t="s">
        <v>14</v>
      </c>
      <c r="F61114" t="s">
        <v>52</v>
      </c>
      <c r="G61114" t="s">
        <v>3417</v>
      </c>
      <c r="H61114" t="s">
        <v>3418</v>
      </c>
      <c r="I61114" t="s">
        <v>3419</v>
      </c>
      <c r="J61114" t="s">
        <v>45874</v>
      </c>
      <c r="K61114" t="b">
        <f>IFERROR(VLOOKUP(F61114,english_mapping!A:B,2,FALSE),"NA")</f>
        <v>1</v>
      </c>
      <c r="L61114" t="str">
        <f t="shared" si="954"/>
        <v>Communities</v>
      </c>
    </row>
    <row r="61115" spans="1:12" x14ac:dyDescent="0.25">
      <c r="A61115" t="s">
        <v>211128</v>
      </c>
      <c r="B61115" t="s">
        <v>211129</v>
      </c>
      <c r="C61115" t="s">
        <v>211130</v>
      </c>
      <c r="D61115" t="s">
        <v>211131</v>
      </c>
      <c r="E61115" t="s">
        <v>14</v>
      </c>
      <c r="F61115" t="s">
        <v>21</v>
      </c>
      <c r="G61115" t="s">
        <v>39</v>
      </c>
      <c r="H61115" t="s">
        <v>281</v>
      </c>
      <c r="I61115" t="s">
        <v>281</v>
      </c>
      <c r="J61115" t="s">
        <v>16876</v>
      </c>
      <c r="K61115" t="b">
        <f>IFERROR(VLOOKUP(F61115,english_mapping!A:B,2,FALSE),"NA")</f>
        <v>1</v>
      </c>
      <c r="L61115" t="str">
        <f t="shared" si="954"/>
        <v>Brand Marketing</v>
      </c>
    </row>
    <row r="61116" spans="1:12" x14ac:dyDescent="0.25">
      <c r="A61116" t="s">
        <v>211132</v>
      </c>
      <c r="B61116" t="s">
        <v>211133</v>
      </c>
      <c r="C61116" t="s">
        <v>211134</v>
      </c>
      <c r="D61116" t="s">
        <v>211135</v>
      </c>
      <c r="E61116" t="s">
        <v>14</v>
      </c>
      <c r="F61116" t="s">
        <v>484</v>
      </c>
      <c r="H61116" t="s">
        <v>485</v>
      </c>
      <c r="I61116" t="s">
        <v>485</v>
      </c>
      <c r="J61116" t="s">
        <v>8104</v>
      </c>
      <c r="K61116" t="b">
        <f>IFERROR(VLOOKUP(F61116,english_mapping!A:B,2,FALSE),"NA")</f>
        <v>1</v>
      </c>
      <c r="L61116" t="str">
        <f t="shared" si="954"/>
        <v>Beauty</v>
      </c>
    </row>
    <row r="61117" spans="1:12" x14ac:dyDescent="0.25">
      <c r="A61117" t="s">
        <v>211136</v>
      </c>
      <c r="B61117" t="s">
        <v>211137</v>
      </c>
      <c r="C61117" t="s">
        <v>211138</v>
      </c>
      <c r="D61117" t="s">
        <v>89</v>
      </c>
      <c r="E61117" t="s">
        <v>14</v>
      </c>
      <c r="F61117" t="s">
        <v>15</v>
      </c>
      <c r="G61117">
        <v>10</v>
      </c>
      <c r="H61117" t="s">
        <v>684</v>
      </c>
      <c r="I61117" t="s">
        <v>685</v>
      </c>
      <c r="J61117" s="1">
        <v>41640</v>
      </c>
      <c r="K61117" t="b">
        <f>IFERROR(VLOOKUP(F61117,english_mapping!A:B,2,FALSE),"NA")</f>
        <v>1</v>
      </c>
      <c r="L61117" t="str">
        <f t="shared" si="954"/>
        <v>Health and Wellness</v>
      </c>
    </row>
    <row r="61118" spans="1:12" x14ac:dyDescent="0.25">
      <c r="A61118" t="s">
        <v>211139</v>
      </c>
      <c r="B61118" t="s">
        <v>211140</v>
      </c>
      <c r="C61118" t="s">
        <v>211141</v>
      </c>
      <c r="D61118" t="s">
        <v>2541</v>
      </c>
      <c r="E61118" t="s">
        <v>14</v>
      </c>
      <c r="F61118" t="s">
        <v>17019</v>
      </c>
      <c r="G61118">
        <v>3</v>
      </c>
      <c r="H61118" t="s">
        <v>174414</v>
      </c>
      <c r="I61118" t="s">
        <v>174414</v>
      </c>
      <c r="J61118" s="1">
        <v>36892</v>
      </c>
      <c r="K61118" t="b">
        <f>IFERROR(VLOOKUP(F61118,english_mapping!A:B,2,FALSE),"NA")</f>
        <v>0</v>
      </c>
      <c r="L61118" t="str">
        <f t="shared" si="954"/>
        <v>Advertising</v>
      </c>
    </row>
    <row r="61119" spans="1:12" x14ac:dyDescent="0.25">
      <c r="A61119" t="s">
        <v>211142</v>
      </c>
      <c r="B61119" t="s">
        <v>211143</v>
      </c>
      <c r="C61119" t="s">
        <v>211144</v>
      </c>
      <c r="D61119" t="s">
        <v>246</v>
      </c>
      <c r="E61119" t="s">
        <v>14</v>
      </c>
      <c r="F61119" t="s">
        <v>21</v>
      </c>
      <c r="G61119" t="s">
        <v>434</v>
      </c>
      <c r="H61119" t="s">
        <v>1790</v>
      </c>
      <c r="I61119" t="s">
        <v>1791</v>
      </c>
      <c r="J61119" t="s">
        <v>27298</v>
      </c>
      <c r="K61119" t="b">
        <f>IFERROR(VLOOKUP(F61119,english_mapping!A:B,2,FALSE),"NA")</f>
        <v>1</v>
      </c>
      <c r="L61119" t="str">
        <f t="shared" si="954"/>
        <v>Fashion</v>
      </c>
    </row>
    <row r="61120" spans="1:12" x14ac:dyDescent="0.25">
      <c r="A61120" t="s">
        <v>211145</v>
      </c>
      <c r="B61120" t="s">
        <v>211146</v>
      </c>
      <c r="C61120" t="s">
        <v>211147</v>
      </c>
      <c r="D61120" t="s">
        <v>34511</v>
      </c>
      <c r="E61120" t="s">
        <v>14</v>
      </c>
      <c r="F61120" t="s">
        <v>21</v>
      </c>
      <c r="G61120" t="s">
        <v>59</v>
      </c>
      <c r="H61120" t="s">
        <v>90</v>
      </c>
      <c r="I61120" t="s">
        <v>90</v>
      </c>
      <c r="K61120" t="b">
        <f>IFERROR(VLOOKUP(F61120,english_mapping!A:B,2,FALSE),"NA")</f>
        <v>1</v>
      </c>
      <c r="L61120" t="str">
        <f t="shared" si="954"/>
        <v>Information Technology</v>
      </c>
    </row>
    <row r="61121" spans="1:12" x14ac:dyDescent="0.25">
      <c r="A61121" t="s">
        <v>211148</v>
      </c>
      <c r="B61121" t="s">
        <v>211149</v>
      </c>
      <c r="C61121" t="s">
        <v>211150</v>
      </c>
      <c r="D61121" t="s">
        <v>51</v>
      </c>
      <c r="E61121" t="s">
        <v>14</v>
      </c>
      <c r="F61121" t="s">
        <v>21</v>
      </c>
      <c r="G61121" t="s">
        <v>39</v>
      </c>
      <c r="H61121" t="s">
        <v>40</v>
      </c>
      <c r="I61121" t="s">
        <v>41</v>
      </c>
      <c r="J61121" s="1">
        <v>40544</v>
      </c>
      <c r="K61121" t="b">
        <f>IFERROR(VLOOKUP(F61121,english_mapping!A:B,2,FALSE),"NA")</f>
        <v>1</v>
      </c>
      <c r="L61121" t="str">
        <f t="shared" si="954"/>
        <v>Biotechnology</v>
      </c>
    </row>
    <row r="61122" spans="1:12" x14ac:dyDescent="0.25">
      <c r="A61122" t="s">
        <v>211151</v>
      </c>
      <c r="B61122" t="s">
        <v>211152</v>
      </c>
      <c r="C61122" t="s">
        <v>211153</v>
      </c>
      <c r="D61122" t="s">
        <v>51</v>
      </c>
      <c r="E61122" t="s">
        <v>14</v>
      </c>
      <c r="F61122" t="s">
        <v>21</v>
      </c>
      <c r="G61122" t="s">
        <v>534</v>
      </c>
      <c r="H61122" t="s">
        <v>535</v>
      </c>
      <c r="I61122" t="s">
        <v>536</v>
      </c>
      <c r="J61122" s="1">
        <v>37257</v>
      </c>
      <c r="K61122" t="b">
        <f>IFERROR(VLOOKUP(F61122,english_mapping!A:B,2,FALSE),"NA")</f>
        <v>1</v>
      </c>
      <c r="L61122" t="str">
        <f t="shared" si="954"/>
        <v>Biotechnology</v>
      </c>
    </row>
    <row r="61123" spans="1:12" x14ac:dyDescent="0.25">
      <c r="A61123" t="s">
        <v>211154</v>
      </c>
      <c r="B61123" t="s">
        <v>211155</v>
      </c>
      <c r="C61123" t="s">
        <v>211156</v>
      </c>
      <c r="D61123" t="s">
        <v>211157</v>
      </c>
      <c r="E61123" t="s">
        <v>14</v>
      </c>
      <c r="F61123" t="s">
        <v>52</v>
      </c>
      <c r="G61123" t="s">
        <v>200</v>
      </c>
      <c r="H61123" t="s">
        <v>201</v>
      </c>
      <c r="I61123" t="s">
        <v>201</v>
      </c>
      <c r="J61123" s="1">
        <v>41275</v>
      </c>
      <c r="K61123" t="b">
        <f>IFERROR(VLOOKUP(F61123,english_mapping!A:B,2,FALSE),"NA")</f>
        <v>1</v>
      </c>
      <c r="L61123" t="str">
        <f t="shared" si="954"/>
        <v>Analytics</v>
      </c>
    </row>
    <row r="61124" spans="1:12" x14ac:dyDescent="0.25">
      <c r="A61124" t="s">
        <v>211158</v>
      </c>
      <c r="B61124" t="s">
        <v>211159</v>
      </c>
      <c r="C61124" t="s">
        <v>211160</v>
      </c>
      <c r="D61124" t="s">
        <v>211161</v>
      </c>
      <c r="E61124" t="s">
        <v>14</v>
      </c>
      <c r="F61124" t="s">
        <v>21</v>
      </c>
      <c r="G61124" t="s">
        <v>59</v>
      </c>
      <c r="H61124" t="s">
        <v>60</v>
      </c>
      <c r="I61124" t="s">
        <v>1434</v>
      </c>
      <c r="J61124" s="1">
        <v>40182</v>
      </c>
      <c r="K61124" t="b">
        <f>IFERROR(VLOOKUP(F61124,english_mapping!A:B,2,FALSE),"NA")</f>
        <v>1</v>
      </c>
      <c r="L61124" t="str">
        <f t="shared" ref="L61124:L61187" si="955">IFERROR(LEFT(D61124,(FIND("|",D61124))-1),D61124)</f>
        <v>Data Center Infrastructure</v>
      </c>
    </row>
    <row r="61125" spans="1:12" x14ac:dyDescent="0.25">
      <c r="A61125" t="s">
        <v>211162</v>
      </c>
      <c r="B61125" t="s">
        <v>211163</v>
      </c>
      <c r="C61125" t="s">
        <v>211164</v>
      </c>
      <c r="D61125" t="s">
        <v>51</v>
      </c>
      <c r="E61125" t="s">
        <v>14</v>
      </c>
      <c r="F61125" t="s">
        <v>21</v>
      </c>
      <c r="G61125" t="s">
        <v>285</v>
      </c>
      <c r="H61125" t="s">
        <v>587</v>
      </c>
      <c r="I61125" t="s">
        <v>66408</v>
      </c>
      <c r="K61125" t="b">
        <f>IFERROR(VLOOKUP(F61125,english_mapping!A:B,2,FALSE),"NA")</f>
        <v>1</v>
      </c>
      <c r="L61125" t="str">
        <f t="shared" si="955"/>
        <v>Biotechnology</v>
      </c>
    </row>
    <row r="61126" spans="1:12" x14ac:dyDescent="0.25">
      <c r="A61126" t="s">
        <v>211165</v>
      </c>
      <c r="B61126" t="s">
        <v>211166</v>
      </c>
      <c r="C61126" t="s">
        <v>211167</v>
      </c>
      <c r="D61126" t="s">
        <v>211168</v>
      </c>
      <c r="E61126" t="s">
        <v>14</v>
      </c>
      <c r="F61126" t="s">
        <v>21</v>
      </c>
      <c r="G61126" t="s">
        <v>59</v>
      </c>
      <c r="H61126" t="s">
        <v>90</v>
      </c>
      <c r="I61126" t="s">
        <v>1307</v>
      </c>
      <c r="J61126" s="1">
        <v>37257</v>
      </c>
      <c r="K61126" t="b">
        <f>IFERROR(VLOOKUP(F61126,english_mapping!A:B,2,FALSE),"NA")</f>
        <v>1</v>
      </c>
      <c r="L61126" t="str">
        <f t="shared" si="955"/>
        <v>Advertising</v>
      </c>
    </row>
    <row r="61127" spans="1:12" x14ac:dyDescent="0.25">
      <c r="A61127" t="s">
        <v>211169</v>
      </c>
      <c r="B61127" t="s">
        <v>211170</v>
      </c>
      <c r="C61127" t="s">
        <v>211171</v>
      </c>
      <c r="D61127" t="s">
        <v>35693</v>
      </c>
      <c r="E61127" t="s">
        <v>14</v>
      </c>
      <c r="F61127" t="s">
        <v>21</v>
      </c>
      <c r="G61127" t="s">
        <v>59</v>
      </c>
      <c r="H61127" t="s">
        <v>90</v>
      </c>
      <c r="I61127" t="s">
        <v>1461</v>
      </c>
      <c r="J61127" s="1">
        <v>37261</v>
      </c>
      <c r="K61127" t="b">
        <f>IFERROR(VLOOKUP(F61127,english_mapping!A:B,2,FALSE),"NA")</f>
        <v>1</v>
      </c>
      <c r="L61127" t="str">
        <f t="shared" si="955"/>
        <v>Health and Wellness</v>
      </c>
    </row>
    <row r="61128" spans="1:12" x14ac:dyDescent="0.25">
      <c r="A61128" t="s">
        <v>211172</v>
      </c>
      <c r="B61128" t="s">
        <v>211173</v>
      </c>
      <c r="C61128" t="s">
        <v>211174</v>
      </c>
      <c r="D61128" t="s">
        <v>211175</v>
      </c>
      <c r="E61128" t="s">
        <v>14</v>
      </c>
      <c r="F61128" t="s">
        <v>21</v>
      </c>
      <c r="G61128" t="s">
        <v>59</v>
      </c>
      <c r="H61128" t="s">
        <v>60</v>
      </c>
      <c r="I61128" t="s">
        <v>66</v>
      </c>
      <c r="K61128" t="b">
        <f>IFERROR(VLOOKUP(F61128,english_mapping!A:B,2,FALSE),"NA")</f>
        <v>1</v>
      </c>
      <c r="L61128" t="str">
        <f t="shared" si="955"/>
        <v>Manufacturing</v>
      </c>
    </row>
    <row r="61129" spans="1:12" x14ac:dyDescent="0.25">
      <c r="A61129" t="s">
        <v>211176</v>
      </c>
      <c r="B61129" t="s">
        <v>211177</v>
      </c>
      <c r="C61129" t="s">
        <v>211178</v>
      </c>
      <c r="D61129" t="s">
        <v>2381</v>
      </c>
      <c r="E61129" t="s">
        <v>14</v>
      </c>
      <c r="F61129" t="s">
        <v>8350</v>
      </c>
      <c r="G61129">
        <v>14</v>
      </c>
      <c r="H61129" t="s">
        <v>17322</v>
      </c>
      <c r="I61129" t="s">
        <v>17322</v>
      </c>
      <c r="J61129" s="1">
        <v>35431</v>
      </c>
      <c r="K61129" t="b">
        <f>IFERROR(VLOOKUP(F61129,english_mapping!A:B,2,FALSE),"NA")</f>
        <v>0</v>
      </c>
      <c r="L61129" t="str">
        <f t="shared" si="955"/>
        <v>Consulting</v>
      </c>
    </row>
    <row r="61130" spans="1:12" x14ac:dyDescent="0.25">
      <c r="A61130" t="s">
        <v>211179</v>
      </c>
      <c r="B61130" t="s">
        <v>211180</v>
      </c>
      <c r="C61130" t="s">
        <v>211181</v>
      </c>
      <c r="D61130" t="s">
        <v>112645</v>
      </c>
      <c r="E61130" t="s">
        <v>14</v>
      </c>
      <c r="F61130" t="s">
        <v>21</v>
      </c>
      <c r="G61130" t="s">
        <v>138</v>
      </c>
      <c r="H61130" t="s">
        <v>139</v>
      </c>
      <c r="I61130" t="s">
        <v>139</v>
      </c>
      <c r="K61130" t="b">
        <f>IFERROR(VLOOKUP(F61130,english_mapping!A:B,2,FALSE),"NA")</f>
        <v>1</v>
      </c>
      <c r="L61130" t="str">
        <f t="shared" si="955"/>
        <v>Analytics</v>
      </c>
    </row>
    <row r="61131" spans="1:12" x14ac:dyDescent="0.25">
      <c r="A61131" t="s">
        <v>211182</v>
      </c>
      <c r="B61131" t="s">
        <v>211183</v>
      </c>
      <c r="C61131" t="s">
        <v>211184</v>
      </c>
      <c r="D61131" t="s">
        <v>38</v>
      </c>
      <c r="E61131" t="s">
        <v>14</v>
      </c>
      <c r="F61131" t="s">
        <v>21</v>
      </c>
      <c r="G61131" t="s">
        <v>59</v>
      </c>
      <c r="H61131" t="s">
        <v>90</v>
      </c>
      <c r="I61131" t="s">
        <v>4826</v>
      </c>
      <c r="K61131" t="b">
        <f>IFERROR(VLOOKUP(F61131,english_mapping!A:B,2,FALSE),"NA")</f>
        <v>1</v>
      </c>
      <c r="L61131" t="str">
        <f t="shared" si="955"/>
        <v>Software</v>
      </c>
    </row>
    <row r="61132" spans="1:12" x14ac:dyDescent="0.25">
      <c r="A61132" t="s">
        <v>211185</v>
      </c>
      <c r="B61132" t="s">
        <v>211186</v>
      </c>
      <c r="C61132" t="s">
        <v>211187</v>
      </c>
      <c r="D61132" t="s">
        <v>38</v>
      </c>
      <c r="E61132" t="s">
        <v>14</v>
      </c>
      <c r="F61132" t="s">
        <v>21</v>
      </c>
      <c r="G61132" t="s">
        <v>101</v>
      </c>
      <c r="H61132" t="s">
        <v>5452</v>
      </c>
      <c r="I61132" t="s">
        <v>5453</v>
      </c>
      <c r="J61132" s="1">
        <v>40909</v>
      </c>
      <c r="K61132" t="b">
        <f>IFERROR(VLOOKUP(F61132,english_mapping!A:B,2,FALSE),"NA")</f>
        <v>1</v>
      </c>
      <c r="L61132" t="str">
        <f t="shared" si="955"/>
        <v>Software</v>
      </c>
    </row>
    <row r="61133" spans="1:12" x14ac:dyDescent="0.25">
      <c r="A61133" t="s">
        <v>211188</v>
      </c>
      <c r="B61133" t="s">
        <v>211189</v>
      </c>
      <c r="C61133" t="s">
        <v>211190</v>
      </c>
      <c r="D61133" t="s">
        <v>51</v>
      </c>
      <c r="E61133" t="s">
        <v>14</v>
      </c>
      <c r="F61133" t="s">
        <v>124</v>
      </c>
      <c r="G61133" t="s">
        <v>3940</v>
      </c>
      <c r="H61133" t="s">
        <v>3296</v>
      </c>
      <c r="I61133" t="s">
        <v>106795</v>
      </c>
      <c r="K61133" t="b">
        <f>IFERROR(VLOOKUP(F61133,english_mapping!A:B,2,FALSE),"NA")</f>
        <v>1</v>
      </c>
      <c r="L61133" t="str">
        <f t="shared" si="955"/>
        <v>Biotechnology</v>
      </c>
    </row>
    <row r="61134" spans="1:12" x14ac:dyDescent="0.25">
      <c r="A61134" t="s">
        <v>211191</v>
      </c>
      <c r="B61134" t="s">
        <v>211192</v>
      </c>
      <c r="C61134" t="s">
        <v>211193</v>
      </c>
      <c r="D61134" t="s">
        <v>117971</v>
      </c>
      <c r="E61134" t="s">
        <v>14</v>
      </c>
      <c r="F61134" t="s">
        <v>21</v>
      </c>
      <c r="G61134" t="s">
        <v>553</v>
      </c>
      <c r="H61134" t="s">
        <v>554</v>
      </c>
      <c r="I61134" t="s">
        <v>32887</v>
      </c>
      <c r="J61134" s="1">
        <v>40179</v>
      </c>
      <c r="K61134" t="b">
        <f>IFERROR(VLOOKUP(F61134,english_mapping!A:B,2,FALSE),"NA")</f>
        <v>1</v>
      </c>
      <c r="L61134" t="str">
        <f t="shared" si="955"/>
        <v>Hardware + Software</v>
      </c>
    </row>
    <row r="61135" spans="1:12" x14ac:dyDescent="0.25">
      <c r="A61135" t="s">
        <v>211194</v>
      </c>
      <c r="B61135" t="s">
        <v>211195</v>
      </c>
      <c r="C61135" t="s">
        <v>211196</v>
      </c>
      <c r="D61135" t="s">
        <v>262</v>
      </c>
      <c r="E61135" t="s">
        <v>14</v>
      </c>
      <c r="F61135" t="s">
        <v>21</v>
      </c>
      <c r="G61135" t="s">
        <v>138</v>
      </c>
      <c r="H61135" t="s">
        <v>139</v>
      </c>
      <c r="I61135" t="s">
        <v>139</v>
      </c>
      <c r="J61135" s="1">
        <v>37622</v>
      </c>
      <c r="K61135" t="b">
        <f>IFERROR(VLOOKUP(F61135,english_mapping!A:B,2,FALSE),"NA")</f>
        <v>1</v>
      </c>
      <c r="L61135" t="str">
        <f t="shared" si="955"/>
        <v>Enterprise Software</v>
      </c>
    </row>
    <row r="61136" spans="1:12" x14ac:dyDescent="0.25">
      <c r="A61136" t="s">
        <v>211197</v>
      </c>
      <c r="B61136" t="s">
        <v>211198</v>
      </c>
      <c r="C61136" t="s">
        <v>211199</v>
      </c>
      <c r="D61136" t="s">
        <v>65</v>
      </c>
      <c r="E61136" t="s">
        <v>14</v>
      </c>
      <c r="F61136" t="s">
        <v>52</v>
      </c>
      <c r="G61136" t="s">
        <v>3417</v>
      </c>
      <c r="H61136" t="s">
        <v>3418</v>
      </c>
      <c r="I61136" t="s">
        <v>3419</v>
      </c>
      <c r="J61136" s="1">
        <v>37987</v>
      </c>
      <c r="K61136" t="b">
        <f>IFERROR(VLOOKUP(F61136,english_mapping!A:B,2,FALSE),"NA")</f>
        <v>1</v>
      </c>
      <c r="L61136" t="str">
        <f t="shared" si="955"/>
        <v>Mobile</v>
      </c>
    </row>
    <row r="61137" spans="1:12" x14ac:dyDescent="0.25">
      <c r="A61137" t="s">
        <v>211200</v>
      </c>
      <c r="B61137" t="s">
        <v>211201</v>
      </c>
      <c r="C61137" t="s">
        <v>211202</v>
      </c>
      <c r="D61137" t="s">
        <v>38</v>
      </c>
      <c r="E61137" t="s">
        <v>14</v>
      </c>
      <c r="F61137" t="s">
        <v>21</v>
      </c>
      <c r="G61137" t="s">
        <v>154</v>
      </c>
      <c r="H61137" t="s">
        <v>242</v>
      </c>
      <c r="I61137" t="s">
        <v>326</v>
      </c>
      <c r="J61137" s="1">
        <v>35796</v>
      </c>
      <c r="K61137" t="b">
        <f>IFERROR(VLOOKUP(F61137,english_mapping!A:B,2,FALSE),"NA")</f>
        <v>1</v>
      </c>
      <c r="L61137" t="str">
        <f t="shared" si="955"/>
        <v>Software</v>
      </c>
    </row>
    <row r="61138" spans="1:12" x14ac:dyDescent="0.25">
      <c r="A61138" t="s">
        <v>211203</v>
      </c>
      <c r="B61138" t="s">
        <v>211204</v>
      </c>
      <c r="D61138" t="s">
        <v>1433</v>
      </c>
      <c r="E61138" t="s">
        <v>14</v>
      </c>
      <c r="K61138" t="str">
        <f>IFERROR(VLOOKUP(F61138,english_mapping!A:B,2,FALSE),"NA")</f>
        <v>NA</v>
      </c>
      <c r="L61138" t="str">
        <f t="shared" si="955"/>
        <v>Web Hosting</v>
      </c>
    </row>
    <row r="61139" spans="1:12" x14ac:dyDescent="0.25">
      <c r="A61139" t="s">
        <v>211205</v>
      </c>
      <c r="B61139" t="s">
        <v>211206</v>
      </c>
      <c r="C61139" t="s">
        <v>211207</v>
      </c>
      <c r="D61139" t="s">
        <v>211208</v>
      </c>
      <c r="E61139" t="s">
        <v>14</v>
      </c>
      <c r="F61139" t="s">
        <v>21</v>
      </c>
      <c r="G61139" t="s">
        <v>59</v>
      </c>
      <c r="H61139" t="s">
        <v>90</v>
      </c>
      <c r="I61139" t="s">
        <v>841</v>
      </c>
      <c r="J61139" s="1">
        <v>39814</v>
      </c>
      <c r="K61139" t="b">
        <f>IFERROR(VLOOKUP(F61139,english_mapping!A:B,2,FALSE),"NA")</f>
        <v>1</v>
      </c>
      <c r="L61139" t="str">
        <f t="shared" si="955"/>
        <v>Consumer Goods</v>
      </c>
    </row>
    <row r="61140" spans="1:12" x14ac:dyDescent="0.25">
      <c r="A61140" t="s">
        <v>211209</v>
      </c>
      <c r="B61140" t="s">
        <v>211210</v>
      </c>
      <c r="C61140" t="s">
        <v>211211</v>
      </c>
      <c r="D61140" t="s">
        <v>2581</v>
      </c>
      <c r="E61140" t="s">
        <v>14</v>
      </c>
      <c r="F61140" t="s">
        <v>52</v>
      </c>
      <c r="G61140" t="s">
        <v>3417</v>
      </c>
      <c r="H61140" t="s">
        <v>20469</v>
      </c>
      <c r="I61140" t="s">
        <v>20470</v>
      </c>
      <c r="K61140" t="b">
        <f>IFERROR(VLOOKUP(F61140,english_mapping!A:B,2,FALSE),"NA")</f>
        <v>1</v>
      </c>
      <c r="L61140" t="str">
        <f t="shared" si="955"/>
        <v>Chemicals</v>
      </c>
    </row>
    <row r="61141" spans="1:12" x14ac:dyDescent="0.25">
      <c r="A61141" t="s">
        <v>211212</v>
      </c>
      <c r="B61141" t="s">
        <v>211213</v>
      </c>
      <c r="C61141" t="s">
        <v>211214</v>
      </c>
      <c r="D61141" t="s">
        <v>211215</v>
      </c>
      <c r="E61141" t="s">
        <v>14</v>
      </c>
      <c r="F61141" t="s">
        <v>21</v>
      </c>
      <c r="G61141" t="s">
        <v>285</v>
      </c>
      <c r="H61141" t="s">
        <v>889</v>
      </c>
      <c r="I61141" t="s">
        <v>889</v>
      </c>
      <c r="J61141" s="1">
        <v>41644</v>
      </c>
      <c r="K61141" t="b">
        <f>IFERROR(VLOOKUP(F61141,english_mapping!A:B,2,FALSE),"NA")</f>
        <v>1</v>
      </c>
      <c r="L61141" t="str">
        <f t="shared" si="955"/>
        <v>Artificial Intelligence</v>
      </c>
    </row>
    <row r="61142" spans="1:12" x14ac:dyDescent="0.25">
      <c r="A61142" t="s">
        <v>211216</v>
      </c>
      <c r="B61142" t="s">
        <v>211217</v>
      </c>
      <c r="C61142" t="s">
        <v>211218</v>
      </c>
      <c r="D61142" t="s">
        <v>42166</v>
      </c>
      <c r="E61142" t="s">
        <v>14</v>
      </c>
      <c r="F61142" t="s">
        <v>21</v>
      </c>
      <c r="G61142" t="s">
        <v>285</v>
      </c>
      <c r="H61142" t="s">
        <v>587</v>
      </c>
      <c r="I61142" t="s">
        <v>587</v>
      </c>
      <c r="K61142" t="b">
        <f>IFERROR(VLOOKUP(F61142,english_mapping!A:B,2,FALSE),"NA")</f>
        <v>1</v>
      </c>
      <c r="L61142" t="str">
        <f t="shared" si="955"/>
        <v>Fitness</v>
      </c>
    </row>
    <row r="61143" spans="1:12" x14ac:dyDescent="0.25">
      <c r="A61143" t="s">
        <v>211219</v>
      </c>
      <c r="B61143" t="s">
        <v>211220</v>
      </c>
      <c r="C61143" t="s">
        <v>211221</v>
      </c>
      <c r="D61143" t="s">
        <v>22173</v>
      </c>
      <c r="E61143" t="s">
        <v>14</v>
      </c>
      <c r="F61143" t="s">
        <v>21</v>
      </c>
      <c r="G61143" t="s">
        <v>101</v>
      </c>
      <c r="H61143" t="s">
        <v>706</v>
      </c>
      <c r="I61143" t="s">
        <v>25948</v>
      </c>
      <c r="J61143" s="1">
        <v>39448</v>
      </c>
      <c r="K61143" t="b">
        <f>IFERROR(VLOOKUP(F61143,english_mapping!A:B,2,FALSE),"NA")</f>
        <v>1</v>
      </c>
      <c r="L61143" t="str">
        <f t="shared" si="955"/>
        <v>Consumer Goods</v>
      </c>
    </row>
    <row r="61144" spans="1:12" x14ac:dyDescent="0.25">
      <c r="A61144" t="s">
        <v>211222</v>
      </c>
      <c r="B61144" t="s">
        <v>211223</v>
      </c>
      <c r="C61144" t="s">
        <v>211224</v>
      </c>
      <c r="D61144" t="s">
        <v>211225</v>
      </c>
      <c r="E61144" t="s">
        <v>14</v>
      </c>
      <c r="K61144" t="str">
        <f>IFERROR(VLOOKUP(F61144,english_mapping!A:B,2,FALSE),"NA")</f>
        <v>NA</v>
      </c>
      <c r="L61144" t="str">
        <f t="shared" si="955"/>
        <v>Hardware</v>
      </c>
    </row>
    <row r="61145" spans="1:12" x14ac:dyDescent="0.25">
      <c r="A61145" t="s">
        <v>211226</v>
      </c>
      <c r="B61145" t="s">
        <v>211227</v>
      </c>
      <c r="C61145" t="s">
        <v>211228</v>
      </c>
      <c r="D61145" t="s">
        <v>2839</v>
      </c>
      <c r="E61145" t="s">
        <v>14</v>
      </c>
      <c r="F61145" t="s">
        <v>21</v>
      </c>
      <c r="G61145" t="s">
        <v>101</v>
      </c>
      <c r="H61145" t="s">
        <v>102</v>
      </c>
      <c r="I61145" t="s">
        <v>103</v>
      </c>
      <c r="J61145" s="1">
        <v>41275</v>
      </c>
      <c r="K61145" t="b">
        <f>IFERROR(VLOOKUP(F61145,english_mapping!A:B,2,FALSE),"NA")</f>
        <v>1</v>
      </c>
      <c r="L61145" t="str">
        <f t="shared" si="955"/>
        <v>Telecommunications</v>
      </c>
    </row>
    <row r="61146" spans="1:12" x14ac:dyDescent="0.25">
      <c r="A61146" t="s">
        <v>211229</v>
      </c>
      <c r="B61146" t="s">
        <v>211230</v>
      </c>
      <c r="C61146" t="s">
        <v>211231</v>
      </c>
      <c r="D61146" t="s">
        <v>755</v>
      </c>
      <c r="E61146" t="s">
        <v>14</v>
      </c>
      <c r="F61146" t="s">
        <v>21</v>
      </c>
      <c r="G61146" t="s">
        <v>59</v>
      </c>
      <c r="H61146" t="s">
        <v>60</v>
      </c>
      <c r="I61146" t="s">
        <v>3290</v>
      </c>
      <c r="K61146" t="b">
        <f>IFERROR(VLOOKUP(F61146,english_mapping!A:B,2,FALSE),"NA")</f>
        <v>1</v>
      </c>
      <c r="L61146" t="str">
        <f t="shared" si="955"/>
        <v>Hardware + Software</v>
      </c>
    </row>
    <row r="61147" spans="1:12" x14ac:dyDescent="0.25">
      <c r="A61147" t="s">
        <v>211232</v>
      </c>
      <c r="B61147" t="s">
        <v>211233</v>
      </c>
      <c r="C61147" t="s">
        <v>211234</v>
      </c>
      <c r="D61147" t="s">
        <v>3790</v>
      </c>
      <c r="E61147" t="s">
        <v>14</v>
      </c>
      <c r="F61147" t="s">
        <v>21</v>
      </c>
      <c r="G61147" t="s">
        <v>154</v>
      </c>
      <c r="H61147" t="s">
        <v>2752</v>
      </c>
      <c r="I61147" t="s">
        <v>211235</v>
      </c>
      <c r="J61147" s="1">
        <v>40544</v>
      </c>
      <c r="K61147" t="b">
        <f>IFERROR(VLOOKUP(F61147,english_mapping!A:B,2,FALSE),"NA")</f>
        <v>1</v>
      </c>
      <c r="L61147" t="str">
        <f t="shared" si="955"/>
        <v>Nonprofits</v>
      </c>
    </row>
    <row r="61148" spans="1:12" x14ac:dyDescent="0.25">
      <c r="A61148" t="s">
        <v>211236</v>
      </c>
      <c r="B61148" t="s">
        <v>211237</v>
      </c>
      <c r="C61148" t="s">
        <v>211238</v>
      </c>
      <c r="D61148" t="s">
        <v>51</v>
      </c>
      <c r="E61148" t="s">
        <v>14</v>
      </c>
      <c r="F61148" t="s">
        <v>21</v>
      </c>
      <c r="G61148" t="s">
        <v>117</v>
      </c>
      <c r="H61148" t="s">
        <v>118</v>
      </c>
      <c r="I61148" t="s">
        <v>88400</v>
      </c>
      <c r="J61148" s="1">
        <v>36161</v>
      </c>
      <c r="K61148" t="b">
        <f>IFERROR(VLOOKUP(F61148,english_mapping!A:B,2,FALSE),"NA")</f>
        <v>1</v>
      </c>
      <c r="L61148" t="str">
        <f t="shared" si="955"/>
        <v>Biotechnology</v>
      </c>
    </row>
    <row r="61149" spans="1:12" x14ac:dyDescent="0.25">
      <c r="A61149" t="s">
        <v>211239</v>
      </c>
      <c r="B61149" t="s">
        <v>211240</v>
      </c>
      <c r="D61149" t="s">
        <v>262</v>
      </c>
      <c r="E61149" t="s">
        <v>109</v>
      </c>
      <c r="F61149" t="s">
        <v>21</v>
      </c>
      <c r="G61149" t="s">
        <v>94</v>
      </c>
      <c r="H61149" t="s">
        <v>95</v>
      </c>
      <c r="I61149" t="s">
        <v>18469</v>
      </c>
      <c r="J61149" s="1">
        <v>37257</v>
      </c>
      <c r="K61149" t="b">
        <f>IFERROR(VLOOKUP(F61149,english_mapping!A:B,2,FALSE),"NA")</f>
        <v>1</v>
      </c>
      <c r="L61149" t="str">
        <f t="shared" si="955"/>
        <v>Enterprise Software</v>
      </c>
    </row>
    <row r="61150" spans="1:12" x14ac:dyDescent="0.25">
      <c r="A61150" t="s">
        <v>211241</v>
      </c>
      <c r="B61150" t="s">
        <v>211242</v>
      </c>
      <c r="C61150" t="s">
        <v>211243</v>
      </c>
      <c r="D61150" t="s">
        <v>780</v>
      </c>
      <c r="E61150" t="s">
        <v>205</v>
      </c>
      <c r="K61150" t="str">
        <f>IFERROR(VLOOKUP(F61150,english_mapping!A:B,2,FALSE),"NA")</f>
        <v>NA</v>
      </c>
      <c r="L61150" t="str">
        <f t="shared" si="955"/>
        <v>Clean Technology</v>
      </c>
    </row>
    <row r="61151" spans="1:12" x14ac:dyDescent="0.25">
      <c r="A61151" t="s">
        <v>211244</v>
      </c>
      <c r="B61151" t="s">
        <v>211245</v>
      </c>
      <c r="C61151" t="s">
        <v>211246</v>
      </c>
      <c r="D61151" t="s">
        <v>211247</v>
      </c>
      <c r="E61151" t="s">
        <v>14</v>
      </c>
      <c r="F61151" t="s">
        <v>2175</v>
      </c>
      <c r="G61151">
        <v>13</v>
      </c>
      <c r="H61151" t="s">
        <v>2176</v>
      </c>
      <c r="I61151" t="s">
        <v>2176</v>
      </c>
      <c r="J61151" s="1">
        <v>41184</v>
      </c>
      <c r="K61151" t="b">
        <f>IFERROR(VLOOKUP(F61151,english_mapping!A:B,2,FALSE),"NA")</f>
        <v>0</v>
      </c>
      <c r="L61151" t="str">
        <f t="shared" si="955"/>
        <v>E-Commerce Platforms</v>
      </c>
    </row>
    <row r="61152" spans="1:12" x14ac:dyDescent="0.25">
      <c r="A61152" t="s">
        <v>211248</v>
      </c>
      <c r="B61152" t="s">
        <v>211249</v>
      </c>
      <c r="C61152" t="s">
        <v>211250</v>
      </c>
      <c r="D61152" t="s">
        <v>262</v>
      </c>
      <c r="E61152" t="s">
        <v>14</v>
      </c>
      <c r="F61152" t="s">
        <v>2175</v>
      </c>
      <c r="G61152">
        <v>15</v>
      </c>
      <c r="H61152" t="s">
        <v>8737</v>
      </c>
      <c r="I61152" t="s">
        <v>8737</v>
      </c>
      <c r="J61152" s="1">
        <v>40179</v>
      </c>
      <c r="K61152" t="b">
        <f>IFERROR(VLOOKUP(F61152,english_mapping!A:B,2,FALSE),"NA")</f>
        <v>0</v>
      </c>
      <c r="L61152" t="str">
        <f t="shared" si="955"/>
        <v>Enterprise Software</v>
      </c>
    </row>
    <row r="61153" spans="1:12" x14ac:dyDescent="0.25">
      <c r="A61153" t="s">
        <v>211251</v>
      </c>
      <c r="B61153" t="s">
        <v>211252</v>
      </c>
      <c r="C61153" t="s">
        <v>211253</v>
      </c>
      <c r="D61153" t="s">
        <v>211254</v>
      </c>
      <c r="E61153" t="s">
        <v>14</v>
      </c>
      <c r="J61153" t="s">
        <v>31433</v>
      </c>
      <c r="K61153" t="str">
        <f>IFERROR(VLOOKUP(F61153,english_mapping!A:B,2,FALSE),"NA")</f>
        <v>NA</v>
      </c>
      <c r="L61153" t="str">
        <f t="shared" si="955"/>
        <v>Biotechnology</v>
      </c>
    </row>
    <row r="61154" spans="1:12" x14ac:dyDescent="0.25">
      <c r="A61154" t="s">
        <v>211255</v>
      </c>
      <c r="B61154" t="s">
        <v>211256</v>
      </c>
      <c r="C61154" t="s">
        <v>211257</v>
      </c>
      <c r="D61154" t="s">
        <v>58083</v>
      </c>
      <c r="E61154" t="s">
        <v>14</v>
      </c>
      <c r="F61154" t="s">
        <v>52</v>
      </c>
      <c r="G61154" t="s">
        <v>200</v>
      </c>
      <c r="H61154" t="s">
        <v>201</v>
      </c>
      <c r="I61154" t="s">
        <v>201</v>
      </c>
      <c r="J61154" s="1">
        <v>40909</v>
      </c>
      <c r="K61154" t="b">
        <f>IFERROR(VLOOKUP(F61154,english_mapping!A:B,2,FALSE),"NA")</f>
        <v>1</v>
      </c>
      <c r="L61154" t="str">
        <f t="shared" si="955"/>
        <v>Consumers</v>
      </c>
    </row>
    <row r="61155" spans="1:12" x14ac:dyDescent="0.25">
      <c r="A61155" t="s">
        <v>211258</v>
      </c>
      <c r="B61155" t="s">
        <v>211259</v>
      </c>
      <c r="C61155" t="s">
        <v>211260</v>
      </c>
      <c r="D61155" t="s">
        <v>142934</v>
      </c>
      <c r="E61155" t="s">
        <v>14</v>
      </c>
      <c r="F61155" t="s">
        <v>21</v>
      </c>
      <c r="G61155" t="s">
        <v>59</v>
      </c>
      <c r="H61155" t="s">
        <v>1249</v>
      </c>
      <c r="I61155" t="s">
        <v>1249</v>
      </c>
      <c r="J61155" t="s">
        <v>27298</v>
      </c>
      <c r="K61155" t="b">
        <f>IFERROR(VLOOKUP(F61155,english_mapping!A:B,2,FALSE),"NA")</f>
        <v>1</v>
      </c>
      <c r="L61155" t="str">
        <f t="shared" si="955"/>
        <v>Software</v>
      </c>
    </row>
    <row r="61156" spans="1:12" x14ac:dyDescent="0.25">
      <c r="A61156" t="s">
        <v>211261</v>
      </c>
      <c r="B61156" t="s">
        <v>211262</v>
      </c>
      <c r="C61156" t="s">
        <v>211263</v>
      </c>
      <c r="D61156" t="s">
        <v>246</v>
      </c>
      <c r="E61156" t="s">
        <v>14</v>
      </c>
      <c r="F61156" t="s">
        <v>15</v>
      </c>
      <c r="G61156">
        <v>23</v>
      </c>
      <c r="H61156" t="s">
        <v>211264</v>
      </c>
      <c r="I61156" t="s">
        <v>211264</v>
      </c>
      <c r="J61156" s="1">
        <v>26665</v>
      </c>
      <c r="K61156" t="b">
        <f>IFERROR(VLOOKUP(F61156,english_mapping!A:B,2,FALSE),"NA")</f>
        <v>1</v>
      </c>
      <c r="L61156" t="str">
        <f t="shared" si="955"/>
        <v>Fashion</v>
      </c>
    </row>
    <row r="61157" spans="1:12" x14ac:dyDescent="0.25">
      <c r="A61157" t="s">
        <v>211265</v>
      </c>
      <c r="B61157" t="s">
        <v>211266</v>
      </c>
      <c r="C61157" t="s">
        <v>211267</v>
      </c>
      <c r="D61157" t="s">
        <v>780</v>
      </c>
      <c r="E61157" t="s">
        <v>14</v>
      </c>
      <c r="F61157" t="s">
        <v>21</v>
      </c>
      <c r="G61157" t="s">
        <v>59</v>
      </c>
      <c r="H61157" t="s">
        <v>60</v>
      </c>
      <c r="I61157" t="s">
        <v>616</v>
      </c>
      <c r="J61157" s="1">
        <v>37257</v>
      </c>
      <c r="K61157" t="b">
        <f>IFERROR(VLOOKUP(F61157,english_mapping!A:B,2,FALSE),"NA")</f>
        <v>1</v>
      </c>
      <c r="L61157" t="str">
        <f t="shared" si="955"/>
        <v>Clean Technology</v>
      </c>
    </row>
    <row r="61158" spans="1:12" x14ac:dyDescent="0.25">
      <c r="A61158" t="s">
        <v>211268</v>
      </c>
      <c r="B61158" t="s">
        <v>211269</v>
      </c>
      <c r="C61158" t="s">
        <v>211270</v>
      </c>
      <c r="D61158" t="s">
        <v>70</v>
      </c>
      <c r="E61158" t="s">
        <v>14</v>
      </c>
      <c r="F61158" t="s">
        <v>46</v>
      </c>
      <c r="H61158" t="s">
        <v>47</v>
      </c>
      <c r="I61158" t="s">
        <v>47</v>
      </c>
      <c r="K61158" t="b">
        <f>IFERROR(VLOOKUP(F61158,english_mapping!A:B,2,FALSE),"NA")</f>
        <v>0</v>
      </c>
      <c r="L61158" t="str">
        <f t="shared" si="955"/>
        <v>E-Commerce</v>
      </c>
    </row>
    <row r="61159" spans="1:12" x14ac:dyDescent="0.25">
      <c r="A61159" t="s">
        <v>211271</v>
      </c>
      <c r="B61159" t="s">
        <v>211272</v>
      </c>
      <c r="C61159" t="s">
        <v>211273</v>
      </c>
      <c r="D61159" t="s">
        <v>755</v>
      </c>
      <c r="E61159" t="s">
        <v>14</v>
      </c>
      <c r="F61159" t="s">
        <v>21</v>
      </c>
      <c r="G61159" t="s">
        <v>379</v>
      </c>
      <c r="H61159" t="s">
        <v>1239</v>
      </c>
      <c r="I61159" t="s">
        <v>1239</v>
      </c>
      <c r="J61159" s="1">
        <v>40006</v>
      </c>
      <c r="K61159" t="b">
        <f>IFERROR(VLOOKUP(F61159,english_mapping!A:B,2,FALSE),"NA")</f>
        <v>1</v>
      </c>
      <c r="L61159" t="str">
        <f t="shared" si="955"/>
        <v>Hardware + Software</v>
      </c>
    </row>
    <row r="61160" spans="1:12" x14ac:dyDescent="0.25">
      <c r="A61160" t="s">
        <v>211274</v>
      </c>
      <c r="B61160" t="s">
        <v>211275</v>
      </c>
      <c r="C61160" t="s">
        <v>211276</v>
      </c>
      <c r="D61160" t="s">
        <v>7843</v>
      </c>
      <c r="E61160" t="s">
        <v>14</v>
      </c>
      <c r="F61160" t="s">
        <v>21</v>
      </c>
      <c r="G61160" t="s">
        <v>101</v>
      </c>
      <c r="H61160" t="s">
        <v>102</v>
      </c>
      <c r="I61160" t="s">
        <v>103</v>
      </c>
      <c r="K61160" t="b">
        <f>IFERROR(VLOOKUP(F61160,english_mapping!A:B,2,FALSE),"NA")</f>
        <v>1</v>
      </c>
      <c r="L61160" t="str">
        <f t="shared" si="955"/>
        <v>Biotechnology</v>
      </c>
    </row>
    <row r="61161" spans="1:12" x14ac:dyDescent="0.25">
      <c r="A61161" t="s">
        <v>211277</v>
      </c>
      <c r="B61161" t="s">
        <v>211278</v>
      </c>
      <c r="C61161" t="s">
        <v>211279</v>
      </c>
      <c r="D61161" t="s">
        <v>1416</v>
      </c>
      <c r="E61161" t="s">
        <v>109</v>
      </c>
      <c r="F61161" t="s">
        <v>21</v>
      </c>
      <c r="G61161" t="s">
        <v>154</v>
      </c>
      <c r="H61161" t="s">
        <v>242</v>
      </c>
      <c r="I61161" t="s">
        <v>48022</v>
      </c>
      <c r="J61161" s="1">
        <v>36161</v>
      </c>
      <c r="K61161" t="b">
        <f>IFERROR(VLOOKUP(F61161,english_mapping!A:B,2,FALSE),"NA")</f>
        <v>1</v>
      </c>
      <c r="L61161" t="str">
        <f t="shared" si="955"/>
        <v>Semiconductors</v>
      </c>
    </row>
    <row r="61162" spans="1:12" x14ac:dyDescent="0.25">
      <c r="A61162" t="s">
        <v>211280</v>
      </c>
      <c r="B61162" t="s">
        <v>211281</v>
      </c>
      <c r="C61162" t="s">
        <v>211282</v>
      </c>
      <c r="D61162" t="s">
        <v>3563</v>
      </c>
      <c r="E61162" t="s">
        <v>14</v>
      </c>
      <c r="F61162" t="s">
        <v>21</v>
      </c>
      <c r="G61162" t="s">
        <v>84</v>
      </c>
      <c r="H61162" t="s">
        <v>1288</v>
      </c>
      <c r="I61162" t="s">
        <v>11520</v>
      </c>
      <c r="J61162" s="1">
        <v>41640</v>
      </c>
      <c r="K61162" t="b">
        <f>IFERROR(VLOOKUP(F61162,english_mapping!A:B,2,FALSE),"NA")</f>
        <v>1</v>
      </c>
      <c r="L61162" t="str">
        <f t="shared" si="955"/>
        <v>Pharmaceuticals</v>
      </c>
    </row>
    <row r="61163" spans="1:12" x14ac:dyDescent="0.25">
      <c r="A61163" t="s">
        <v>211283</v>
      </c>
      <c r="B61163" t="s">
        <v>211284</v>
      </c>
      <c r="C61163" t="s">
        <v>211285</v>
      </c>
      <c r="E61163" t="s">
        <v>205</v>
      </c>
      <c r="K61163" t="str">
        <f>IFERROR(VLOOKUP(F61163,english_mapping!A:B,2,FALSE),"NA")</f>
        <v>NA</v>
      </c>
      <c r="L61163">
        <f t="shared" si="955"/>
        <v>0</v>
      </c>
    </row>
    <row r="61164" spans="1:12" x14ac:dyDescent="0.25">
      <c r="A61164" t="s">
        <v>211286</v>
      </c>
      <c r="B61164" t="s">
        <v>211287</v>
      </c>
      <c r="C61164" t="s">
        <v>211288</v>
      </c>
      <c r="D61164" t="s">
        <v>262</v>
      </c>
      <c r="E61164" t="s">
        <v>109</v>
      </c>
      <c r="F61164" t="s">
        <v>52</v>
      </c>
      <c r="G61164" t="s">
        <v>200</v>
      </c>
      <c r="H61164" t="s">
        <v>201</v>
      </c>
      <c r="I61164" t="s">
        <v>201</v>
      </c>
      <c r="J61164" s="1">
        <v>37622</v>
      </c>
      <c r="K61164" t="b">
        <f>IFERROR(VLOOKUP(F61164,english_mapping!A:B,2,FALSE),"NA")</f>
        <v>1</v>
      </c>
      <c r="L61164" t="str">
        <f t="shared" si="955"/>
        <v>Enterprise Software</v>
      </c>
    </row>
    <row r="61165" spans="1:12" x14ac:dyDescent="0.25">
      <c r="A61165" t="s">
        <v>211289</v>
      </c>
      <c r="B61165" t="s">
        <v>211290</v>
      </c>
      <c r="C61165" t="s">
        <v>211291</v>
      </c>
      <c r="D61165" t="s">
        <v>211292</v>
      </c>
      <c r="E61165" t="s">
        <v>14</v>
      </c>
      <c r="F61165" t="s">
        <v>21</v>
      </c>
      <c r="G61165" t="s">
        <v>101</v>
      </c>
      <c r="H61165" t="s">
        <v>102</v>
      </c>
      <c r="I61165" t="s">
        <v>103</v>
      </c>
      <c r="J61165" s="1">
        <v>39448</v>
      </c>
      <c r="K61165" t="b">
        <f>IFERROR(VLOOKUP(F61165,english_mapping!A:B,2,FALSE),"NA")</f>
        <v>1</v>
      </c>
      <c r="L61165" t="str">
        <f t="shared" si="955"/>
        <v>Advertising</v>
      </c>
    </row>
    <row r="61166" spans="1:12" x14ac:dyDescent="0.25">
      <c r="A61166" t="s">
        <v>211293</v>
      </c>
      <c r="B61166" t="s">
        <v>211294</v>
      </c>
      <c r="C61166" t="s">
        <v>211295</v>
      </c>
      <c r="D61166" t="s">
        <v>211296</v>
      </c>
      <c r="E61166" t="s">
        <v>14</v>
      </c>
      <c r="F61166" t="s">
        <v>21</v>
      </c>
      <c r="G61166" t="s">
        <v>59</v>
      </c>
      <c r="H61166" t="s">
        <v>60</v>
      </c>
      <c r="I61166" t="s">
        <v>1128</v>
      </c>
      <c r="J61166" s="1">
        <v>41640</v>
      </c>
      <c r="K61166" t="b">
        <f>IFERROR(VLOOKUP(F61166,english_mapping!A:B,2,FALSE),"NA")</f>
        <v>1</v>
      </c>
      <c r="L61166" t="str">
        <f t="shared" si="955"/>
        <v>Content Discovery</v>
      </c>
    </row>
    <row r="61167" spans="1:12" x14ac:dyDescent="0.25">
      <c r="A61167" t="s">
        <v>211297</v>
      </c>
      <c r="B61167" t="s">
        <v>211298</v>
      </c>
      <c r="C61167" t="s">
        <v>211299</v>
      </c>
      <c r="D61167" t="s">
        <v>755</v>
      </c>
      <c r="E61167" t="s">
        <v>14</v>
      </c>
      <c r="F61167" t="s">
        <v>161</v>
      </c>
      <c r="G61167" t="s">
        <v>5719</v>
      </c>
      <c r="H61167" t="s">
        <v>5927</v>
      </c>
      <c r="I61167" t="s">
        <v>5927</v>
      </c>
      <c r="J61167" s="1">
        <v>37257</v>
      </c>
      <c r="K61167" t="b">
        <f>IFERROR(VLOOKUP(F61167,english_mapping!A:B,2,FALSE),"NA")</f>
        <v>0</v>
      </c>
      <c r="L61167" t="str">
        <f t="shared" si="955"/>
        <v>Hardware + Software</v>
      </c>
    </row>
    <row r="61168" spans="1:12" x14ac:dyDescent="0.25">
      <c r="A61168" t="s">
        <v>211300</v>
      </c>
      <c r="B61168" t="s">
        <v>211301</v>
      </c>
      <c r="C61168" t="s">
        <v>211302</v>
      </c>
      <c r="D61168" t="s">
        <v>38</v>
      </c>
      <c r="E61168" t="s">
        <v>14</v>
      </c>
      <c r="F61168" t="s">
        <v>21</v>
      </c>
      <c r="G61168" t="s">
        <v>59</v>
      </c>
      <c r="H61168" t="s">
        <v>60</v>
      </c>
      <c r="I61168" t="s">
        <v>61</v>
      </c>
      <c r="J61168" s="1">
        <v>40544</v>
      </c>
      <c r="K61168" t="b">
        <f>IFERROR(VLOOKUP(F61168,english_mapping!A:B,2,FALSE),"NA")</f>
        <v>1</v>
      </c>
      <c r="L61168" t="str">
        <f t="shared" si="955"/>
        <v>Software</v>
      </c>
    </row>
    <row r="61169" spans="1:12" x14ac:dyDescent="0.25">
      <c r="A61169" t="s">
        <v>211303</v>
      </c>
      <c r="B61169" t="s">
        <v>211304</v>
      </c>
      <c r="D61169" t="s">
        <v>666</v>
      </c>
      <c r="E61169" t="s">
        <v>14</v>
      </c>
      <c r="F61169" t="s">
        <v>21</v>
      </c>
      <c r="G61169" t="s">
        <v>59</v>
      </c>
      <c r="H61169" t="s">
        <v>90</v>
      </c>
      <c r="I61169" t="s">
        <v>90</v>
      </c>
      <c r="J61169" s="1">
        <v>41640</v>
      </c>
      <c r="K61169" t="b">
        <f>IFERROR(VLOOKUP(F61169,english_mapping!A:B,2,FALSE),"NA")</f>
        <v>1</v>
      </c>
      <c r="L61169" t="str">
        <f t="shared" si="955"/>
        <v>Technology</v>
      </c>
    </row>
    <row r="61170" spans="1:12" x14ac:dyDescent="0.25">
      <c r="A61170" t="s">
        <v>211305</v>
      </c>
      <c r="B61170" t="s">
        <v>211306</v>
      </c>
      <c r="C61170" t="s">
        <v>211307</v>
      </c>
      <c r="D61170" t="s">
        <v>38</v>
      </c>
      <c r="E61170" t="s">
        <v>109</v>
      </c>
      <c r="F61170" t="s">
        <v>21</v>
      </c>
      <c r="G61170" t="s">
        <v>138</v>
      </c>
      <c r="H61170" t="s">
        <v>139</v>
      </c>
      <c r="I61170" t="s">
        <v>139</v>
      </c>
      <c r="J61170" s="1">
        <v>36161</v>
      </c>
      <c r="K61170" t="b">
        <f>IFERROR(VLOOKUP(F61170,english_mapping!A:B,2,FALSE),"NA")</f>
        <v>1</v>
      </c>
      <c r="L61170" t="str">
        <f t="shared" si="955"/>
        <v>Software</v>
      </c>
    </row>
    <row r="61171" spans="1:12" x14ac:dyDescent="0.25">
      <c r="A61171" t="s">
        <v>211308</v>
      </c>
      <c r="B61171" t="s">
        <v>211309</v>
      </c>
      <c r="C61171" t="s">
        <v>211310</v>
      </c>
      <c r="D61171" t="s">
        <v>33388</v>
      </c>
      <c r="E61171" t="s">
        <v>701</v>
      </c>
      <c r="F61171" t="s">
        <v>21</v>
      </c>
      <c r="G61171" t="s">
        <v>101</v>
      </c>
      <c r="H61171" t="s">
        <v>102</v>
      </c>
      <c r="I61171" t="s">
        <v>103</v>
      </c>
      <c r="J61171" s="1">
        <v>38353</v>
      </c>
      <c r="K61171" t="b">
        <f>IFERROR(VLOOKUP(F61171,english_mapping!A:B,2,FALSE),"NA")</f>
        <v>1</v>
      </c>
      <c r="L61171" t="str">
        <f t="shared" si="955"/>
        <v>Big Data Analytics</v>
      </c>
    </row>
    <row r="61172" spans="1:12" x14ac:dyDescent="0.25">
      <c r="A61172" t="s">
        <v>211311</v>
      </c>
      <c r="B61172" t="s">
        <v>211312</v>
      </c>
      <c r="C61172" t="s">
        <v>211313</v>
      </c>
      <c r="D61172" t="s">
        <v>211314</v>
      </c>
      <c r="E61172" t="s">
        <v>14</v>
      </c>
      <c r="F61172" t="s">
        <v>21</v>
      </c>
      <c r="G61172" t="s">
        <v>39</v>
      </c>
      <c r="H61172" t="s">
        <v>281</v>
      </c>
      <c r="I61172" t="s">
        <v>281</v>
      </c>
      <c r="J61172" s="1">
        <v>41645</v>
      </c>
      <c r="K61172" t="b">
        <f>IFERROR(VLOOKUP(F61172,english_mapping!A:B,2,FALSE),"NA")</f>
        <v>1</v>
      </c>
      <c r="L61172" t="str">
        <f t="shared" si="955"/>
        <v>Analytics</v>
      </c>
    </row>
    <row r="61173" spans="1:12" x14ac:dyDescent="0.25">
      <c r="A61173" t="s">
        <v>211315</v>
      </c>
      <c r="B61173" t="s">
        <v>211316</v>
      </c>
      <c r="D61173" t="s">
        <v>654</v>
      </c>
      <c r="E61173" t="s">
        <v>14</v>
      </c>
      <c r="F61173" t="s">
        <v>21</v>
      </c>
      <c r="G61173" t="s">
        <v>285</v>
      </c>
      <c r="H61173" t="s">
        <v>1054</v>
      </c>
      <c r="I61173" t="s">
        <v>1054</v>
      </c>
      <c r="J61173" s="1">
        <v>36161</v>
      </c>
      <c r="K61173" t="b">
        <f>IFERROR(VLOOKUP(F61173,english_mapping!A:B,2,FALSE),"NA")</f>
        <v>1</v>
      </c>
      <c r="L61173" t="str">
        <f t="shared" si="955"/>
        <v>News</v>
      </c>
    </row>
    <row r="61174" spans="1:12" x14ac:dyDescent="0.25">
      <c r="A61174" t="s">
        <v>211317</v>
      </c>
      <c r="B61174" t="s">
        <v>211318</v>
      </c>
      <c r="C61174" t="s">
        <v>211319</v>
      </c>
      <c r="D61174" t="s">
        <v>273</v>
      </c>
      <c r="E61174" t="s">
        <v>14</v>
      </c>
      <c r="F61174" t="s">
        <v>21</v>
      </c>
      <c r="G61174" t="s">
        <v>1105</v>
      </c>
      <c r="H61174" t="s">
        <v>4351</v>
      </c>
      <c r="I61174" t="s">
        <v>4351</v>
      </c>
      <c r="K61174" t="b">
        <f>IFERROR(VLOOKUP(F61174,english_mapping!A:B,2,FALSE),"NA")</f>
        <v>1</v>
      </c>
      <c r="L61174" t="str">
        <f t="shared" si="955"/>
        <v>Sports</v>
      </c>
    </row>
    <row r="61175" spans="1:12" x14ac:dyDescent="0.25">
      <c r="A61175" t="s">
        <v>211320</v>
      </c>
      <c r="B61175" t="s">
        <v>211321</v>
      </c>
      <c r="D61175" t="s">
        <v>211322</v>
      </c>
      <c r="E61175" t="s">
        <v>14</v>
      </c>
      <c r="F61175" t="s">
        <v>21</v>
      </c>
      <c r="G61175" t="s">
        <v>379</v>
      </c>
      <c r="H61175" t="s">
        <v>380</v>
      </c>
      <c r="I61175" t="s">
        <v>380</v>
      </c>
      <c r="K61175" t="b">
        <f>IFERROR(VLOOKUP(F61175,english_mapping!A:B,2,FALSE),"NA")</f>
        <v>1</v>
      </c>
      <c r="L61175" t="str">
        <f t="shared" si="955"/>
        <v>Eyewear</v>
      </c>
    </row>
    <row r="61176" spans="1:12" x14ac:dyDescent="0.25">
      <c r="A61176" t="s">
        <v>211323</v>
      </c>
      <c r="B61176" t="s">
        <v>211324</v>
      </c>
      <c r="C61176" t="s">
        <v>211325</v>
      </c>
      <c r="D61176" t="s">
        <v>211326</v>
      </c>
      <c r="E61176" t="s">
        <v>14</v>
      </c>
      <c r="F61176" t="s">
        <v>21</v>
      </c>
      <c r="G61176" t="s">
        <v>4078</v>
      </c>
      <c r="H61176" t="s">
        <v>4079</v>
      </c>
      <c r="I61176" t="s">
        <v>4080</v>
      </c>
      <c r="J61176" s="1">
        <v>39084</v>
      </c>
      <c r="K61176" t="b">
        <f>IFERROR(VLOOKUP(F61176,english_mapping!A:B,2,FALSE),"NA")</f>
        <v>1</v>
      </c>
      <c r="L61176" t="str">
        <f t="shared" si="955"/>
        <v>Consumer Internet</v>
      </c>
    </row>
    <row r="61177" spans="1:12" x14ac:dyDescent="0.25">
      <c r="A61177" t="s">
        <v>211327</v>
      </c>
      <c r="B61177" t="s">
        <v>211328</v>
      </c>
      <c r="C61177" t="s">
        <v>211329</v>
      </c>
      <c r="D61177" t="s">
        <v>316</v>
      </c>
      <c r="E61177" t="s">
        <v>14</v>
      </c>
      <c r="F61177" t="s">
        <v>21</v>
      </c>
      <c r="G61177" t="s">
        <v>39</v>
      </c>
      <c r="H61177" t="s">
        <v>281</v>
      </c>
      <c r="I61177" t="s">
        <v>281</v>
      </c>
      <c r="J61177" s="1">
        <v>41640</v>
      </c>
      <c r="K61177" t="b">
        <f>IFERROR(VLOOKUP(F61177,english_mapping!A:B,2,FALSE),"NA")</f>
        <v>1</v>
      </c>
      <c r="L61177" t="str">
        <f t="shared" si="955"/>
        <v>Internet</v>
      </c>
    </row>
    <row r="61178" spans="1:12" x14ac:dyDescent="0.25">
      <c r="A61178" t="s">
        <v>211330</v>
      </c>
      <c r="B61178" t="s">
        <v>211331</v>
      </c>
      <c r="C61178" t="s">
        <v>211332</v>
      </c>
      <c r="D61178" t="s">
        <v>731</v>
      </c>
      <c r="E61178" t="s">
        <v>14</v>
      </c>
      <c r="F61178" t="s">
        <v>15</v>
      </c>
      <c r="G61178">
        <v>19</v>
      </c>
      <c r="H61178" t="s">
        <v>479</v>
      </c>
      <c r="I61178" t="s">
        <v>479</v>
      </c>
      <c r="J61178" s="1">
        <v>41275</v>
      </c>
      <c r="K61178" t="b">
        <f>IFERROR(VLOOKUP(F61178,english_mapping!A:B,2,FALSE),"NA")</f>
        <v>1</v>
      </c>
      <c r="L61178" t="str">
        <f t="shared" si="955"/>
        <v>Finance</v>
      </c>
    </row>
    <row r="61179" spans="1:12" x14ac:dyDescent="0.25">
      <c r="A61179" t="s">
        <v>211333</v>
      </c>
      <c r="B61179" t="s">
        <v>211334</v>
      </c>
      <c r="C61179" t="s">
        <v>211335</v>
      </c>
      <c r="D61179" t="s">
        <v>38</v>
      </c>
      <c r="E61179" t="s">
        <v>14</v>
      </c>
      <c r="F61179" t="s">
        <v>21</v>
      </c>
      <c r="G61179" t="s">
        <v>49206</v>
      </c>
      <c r="H61179" t="s">
        <v>63800</v>
      </c>
      <c r="I61179" t="s">
        <v>156387</v>
      </c>
      <c r="J61179" s="1">
        <v>39814</v>
      </c>
      <c r="K61179" t="b">
        <f>IFERROR(VLOOKUP(F61179,english_mapping!A:B,2,FALSE),"NA")</f>
        <v>1</v>
      </c>
      <c r="L61179" t="str">
        <f t="shared" si="955"/>
        <v>Software</v>
      </c>
    </row>
    <row r="61180" spans="1:12" x14ac:dyDescent="0.25">
      <c r="A61180" t="s">
        <v>211336</v>
      </c>
      <c r="B61180" t="s">
        <v>211337</v>
      </c>
      <c r="C61180" t="s">
        <v>211338</v>
      </c>
      <c r="D61180" t="s">
        <v>273</v>
      </c>
      <c r="E61180" t="s">
        <v>14</v>
      </c>
      <c r="F61180" t="s">
        <v>21</v>
      </c>
      <c r="G61180" t="s">
        <v>822</v>
      </c>
      <c r="H61180" t="s">
        <v>823</v>
      </c>
      <c r="I61180" t="s">
        <v>823</v>
      </c>
      <c r="J61180" s="1">
        <v>39814</v>
      </c>
      <c r="K61180" t="b">
        <f>IFERROR(VLOOKUP(F61180,english_mapping!A:B,2,FALSE),"NA")</f>
        <v>1</v>
      </c>
      <c r="L61180" t="str">
        <f t="shared" si="955"/>
        <v>Sports</v>
      </c>
    </row>
    <row r="61181" spans="1:12" x14ac:dyDescent="0.25">
      <c r="A61181" t="s">
        <v>211339</v>
      </c>
      <c r="B61181" t="s">
        <v>211340</v>
      </c>
      <c r="D61181" t="s">
        <v>211341</v>
      </c>
      <c r="E61181" t="s">
        <v>14</v>
      </c>
      <c r="F61181" t="s">
        <v>52</v>
      </c>
      <c r="G61181" t="s">
        <v>4580</v>
      </c>
      <c r="H61181" t="s">
        <v>9228</v>
      </c>
      <c r="I61181" t="s">
        <v>9228</v>
      </c>
      <c r="J61181" t="s">
        <v>13225</v>
      </c>
      <c r="K61181" t="b">
        <f>IFERROR(VLOOKUP(F61181,english_mapping!A:B,2,FALSE),"NA")</f>
        <v>1</v>
      </c>
      <c r="L61181" t="str">
        <f t="shared" si="955"/>
        <v>EdTech</v>
      </c>
    </row>
    <row r="61182" spans="1:12" x14ac:dyDescent="0.25">
      <c r="A61182" t="s">
        <v>211342</v>
      </c>
      <c r="B61182" t="s">
        <v>211343</v>
      </c>
      <c r="C61182" t="s">
        <v>211344</v>
      </c>
      <c r="D61182" t="s">
        <v>205234</v>
      </c>
      <c r="E61182" t="s">
        <v>14</v>
      </c>
      <c r="K61182" t="str">
        <f>IFERROR(VLOOKUP(F61182,english_mapping!A:B,2,FALSE),"NA")</f>
        <v>NA</v>
      </c>
      <c r="L61182" t="str">
        <f t="shared" si="955"/>
        <v>Health Care</v>
      </c>
    </row>
    <row r="61183" spans="1:12" x14ac:dyDescent="0.25">
      <c r="A61183" t="s">
        <v>211345</v>
      </c>
      <c r="B61183" t="s">
        <v>211346</v>
      </c>
      <c r="C61183" t="s">
        <v>211347</v>
      </c>
      <c r="D61183" t="s">
        <v>211348</v>
      </c>
      <c r="E61183" t="s">
        <v>109</v>
      </c>
      <c r="F61183" t="s">
        <v>21</v>
      </c>
      <c r="G61183" t="s">
        <v>59</v>
      </c>
      <c r="H61183" t="s">
        <v>60</v>
      </c>
      <c r="I61183" t="s">
        <v>616</v>
      </c>
      <c r="K61183" t="b">
        <f>IFERROR(VLOOKUP(F61183,english_mapping!A:B,2,FALSE),"NA")</f>
        <v>1</v>
      </c>
      <c r="L61183" t="str">
        <f t="shared" si="955"/>
        <v>Architecture</v>
      </c>
    </row>
    <row r="61184" spans="1:12" x14ac:dyDescent="0.25">
      <c r="A61184" t="s">
        <v>211349</v>
      </c>
      <c r="B61184" t="s">
        <v>211350</v>
      </c>
      <c r="C61184" t="s">
        <v>211351</v>
      </c>
      <c r="D61184" t="s">
        <v>211352</v>
      </c>
      <c r="E61184" t="s">
        <v>14</v>
      </c>
      <c r="F61184" t="s">
        <v>712</v>
      </c>
      <c r="G61184">
        <v>5</v>
      </c>
      <c r="H61184" t="s">
        <v>713</v>
      </c>
      <c r="I61184" t="s">
        <v>38022</v>
      </c>
      <c r="K61184" t="b">
        <f>IFERROR(VLOOKUP(F61184,english_mapping!A:B,2,FALSE),"NA")</f>
        <v>0</v>
      </c>
      <c r="L61184" t="str">
        <f t="shared" si="955"/>
        <v>Bio-Pharm</v>
      </c>
    </row>
    <row r="61185" spans="1:12" x14ac:dyDescent="0.25">
      <c r="A61185" t="s">
        <v>211353</v>
      </c>
      <c r="B61185" t="s">
        <v>211354</v>
      </c>
      <c r="C61185" t="s">
        <v>211355</v>
      </c>
      <c r="D61185" t="s">
        <v>1275</v>
      </c>
      <c r="E61185" t="s">
        <v>14</v>
      </c>
      <c r="K61185" t="str">
        <f>IFERROR(VLOOKUP(F61185,english_mapping!A:B,2,FALSE),"NA")</f>
        <v>NA</v>
      </c>
      <c r="L61185" t="str">
        <f t="shared" si="955"/>
        <v>Health Care</v>
      </c>
    </row>
    <row r="61186" spans="1:12" x14ac:dyDescent="0.25">
      <c r="A61186" t="s">
        <v>211356</v>
      </c>
      <c r="B61186" t="s">
        <v>211357</v>
      </c>
      <c r="C61186" t="s">
        <v>211358</v>
      </c>
      <c r="D61186" t="s">
        <v>51</v>
      </c>
      <c r="E61186" t="s">
        <v>14</v>
      </c>
      <c r="F61186" t="s">
        <v>21</v>
      </c>
      <c r="G61186" t="s">
        <v>59</v>
      </c>
      <c r="H61186" t="s">
        <v>60</v>
      </c>
      <c r="I61186" t="s">
        <v>616</v>
      </c>
      <c r="K61186" t="b">
        <f>IFERROR(VLOOKUP(F61186,english_mapping!A:B,2,FALSE),"NA")</f>
        <v>1</v>
      </c>
      <c r="L61186" t="str">
        <f t="shared" si="955"/>
        <v>Biotechnology</v>
      </c>
    </row>
    <row r="61187" spans="1:12" x14ac:dyDescent="0.25">
      <c r="A61187" t="s">
        <v>211359</v>
      </c>
      <c r="B61187" t="s">
        <v>211360</v>
      </c>
      <c r="C61187" t="s">
        <v>211361</v>
      </c>
      <c r="D61187" t="s">
        <v>755</v>
      </c>
      <c r="E61187" t="s">
        <v>14</v>
      </c>
      <c r="F61187" t="s">
        <v>21</v>
      </c>
      <c r="G61187" t="s">
        <v>59</v>
      </c>
      <c r="H61187" t="s">
        <v>60</v>
      </c>
      <c r="I61187" t="s">
        <v>61</v>
      </c>
      <c r="J61187" s="1">
        <v>39448</v>
      </c>
      <c r="K61187" t="b">
        <f>IFERROR(VLOOKUP(F61187,english_mapping!A:B,2,FALSE),"NA")</f>
        <v>1</v>
      </c>
      <c r="L61187" t="str">
        <f t="shared" si="955"/>
        <v>Hardware + Software</v>
      </c>
    </row>
    <row r="61188" spans="1:12" x14ac:dyDescent="0.25">
      <c r="A61188" t="s">
        <v>211362</v>
      </c>
      <c r="B61188" t="s">
        <v>211363</v>
      </c>
      <c r="C61188" t="s">
        <v>211364</v>
      </c>
      <c r="D61188" t="s">
        <v>211365</v>
      </c>
      <c r="E61188" t="s">
        <v>14</v>
      </c>
      <c r="F61188" t="s">
        <v>712</v>
      </c>
      <c r="G61188">
        <v>5</v>
      </c>
      <c r="H61188" t="s">
        <v>713</v>
      </c>
      <c r="I61188" t="s">
        <v>3525</v>
      </c>
      <c r="J61188" s="1">
        <v>39814</v>
      </c>
      <c r="K61188" t="b">
        <f>IFERROR(VLOOKUP(F61188,english_mapping!A:B,2,FALSE),"NA")</f>
        <v>0</v>
      </c>
      <c r="L61188" t="str">
        <f t="shared" ref="L61188:L61251" si="956">IFERROR(LEFT(D61188,(FIND("|",D61188))-1),D61188)</f>
        <v>B2B</v>
      </c>
    </row>
    <row r="61189" spans="1:12" x14ac:dyDescent="0.25">
      <c r="A61189" t="s">
        <v>211366</v>
      </c>
      <c r="B61189" t="s">
        <v>211367</v>
      </c>
      <c r="D61189" t="s">
        <v>51</v>
      </c>
      <c r="E61189" t="s">
        <v>14</v>
      </c>
      <c r="F61189" t="s">
        <v>21</v>
      </c>
      <c r="G61189" t="s">
        <v>59</v>
      </c>
      <c r="H61189" t="s">
        <v>936</v>
      </c>
      <c r="I61189" t="s">
        <v>41903</v>
      </c>
      <c r="K61189" t="b">
        <f>IFERROR(VLOOKUP(F61189,english_mapping!A:B,2,FALSE),"NA")</f>
        <v>1</v>
      </c>
      <c r="L61189" t="str">
        <f t="shared" si="956"/>
        <v>Biotechnology</v>
      </c>
    </row>
    <row r="61190" spans="1:12" x14ac:dyDescent="0.25">
      <c r="A61190" t="s">
        <v>211368</v>
      </c>
      <c r="B61190" t="s">
        <v>211369</v>
      </c>
      <c r="C61190" t="s">
        <v>211370</v>
      </c>
      <c r="D61190" t="s">
        <v>51</v>
      </c>
      <c r="E61190" t="s">
        <v>14</v>
      </c>
      <c r="F61190" t="s">
        <v>21</v>
      </c>
      <c r="G61190" t="s">
        <v>1035</v>
      </c>
      <c r="H61190" t="s">
        <v>1036</v>
      </c>
      <c r="I61190" t="s">
        <v>1036</v>
      </c>
      <c r="K61190" t="b">
        <f>IFERROR(VLOOKUP(F61190,english_mapping!A:B,2,FALSE),"NA")</f>
        <v>1</v>
      </c>
      <c r="L61190" t="str">
        <f t="shared" si="956"/>
        <v>Biotechnology</v>
      </c>
    </row>
    <row r="61191" spans="1:12" x14ac:dyDescent="0.25">
      <c r="A61191" t="s">
        <v>211371</v>
      </c>
      <c r="B61191" t="s">
        <v>211372</v>
      </c>
      <c r="C61191" t="s">
        <v>211373</v>
      </c>
      <c r="D61191" t="s">
        <v>51</v>
      </c>
      <c r="E61191" t="s">
        <v>14</v>
      </c>
      <c r="F61191" t="s">
        <v>21</v>
      </c>
      <c r="G61191" t="s">
        <v>84</v>
      </c>
      <c r="H61191" t="s">
        <v>3770</v>
      </c>
      <c r="I61191" t="s">
        <v>3771</v>
      </c>
      <c r="K61191" t="b">
        <f>IFERROR(VLOOKUP(F61191,english_mapping!A:B,2,FALSE),"NA")</f>
        <v>1</v>
      </c>
      <c r="L61191" t="str">
        <f t="shared" si="956"/>
        <v>Biotechnology</v>
      </c>
    </row>
    <row r="61192" spans="1:12" x14ac:dyDescent="0.25">
      <c r="A61192" t="s">
        <v>211374</v>
      </c>
      <c r="B61192" t="s">
        <v>211375</v>
      </c>
      <c r="C61192" t="s">
        <v>211376</v>
      </c>
      <c r="D61192" t="s">
        <v>51</v>
      </c>
      <c r="E61192" t="s">
        <v>14</v>
      </c>
      <c r="F61192" t="s">
        <v>21</v>
      </c>
      <c r="G61192" t="s">
        <v>77</v>
      </c>
      <c r="H61192" t="s">
        <v>1804</v>
      </c>
      <c r="I61192" t="s">
        <v>144935</v>
      </c>
      <c r="J61192" s="1">
        <v>38353</v>
      </c>
      <c r="K61192" t="b">
        <f>IFERROR(VLOOKUP(F61192,english_mapping!A:B,2,FALSE),"NA")</f>
        <v>1</v>
      </c>
      <c r="L61192" t="str">
        <f t="shared" si="956"/>
        <v>Biotechnology</v>
      </c>
    </row>
    <row r="61193" spans="1:12" x14ac:dyDescent="0.25">
      <c r="A61193" t="s">
        <v>211377</v>
      </c>
      <c r="B61193" t="s">
        <v>211378</v>
      </c>
      <c r="C61193" t="s">
        <v>211379</v>
      </c>
      <c r="D61193" t="s">
        <v>51</v>
      </c>
      <c r="E61193" t="s">
        <v>14</v>
      </c>
      <c r="F61193" t="s">
        <v>21</v>
      </c>
      <c r="G61193" t="s">
        <v>94</v>
      </c>
      <c r="H61193" t="s">
        <v>95</v>
      </c>
      <c r="I61193" t="s">
        <v>211380</v>
      </c>
      <c r="J61193" s="1">
        <v>36892</v>
      </c>
      <c r="K61193" t="b">
        <f>IFERROR(VLOOKUP(F61193,english_mapping!A:B,2,FALSE),"NA")</f>
        <v>1</v>
      </c>
      <c r="L61193" t="str">
        <f t="shared" si="956"/>
        <v>Biotechnology</v>
      </c>
    </row>
    <row r="61194" spans="1:12" x14ac:dyDescent="0.25">
      <c r="A61194" t="s">
        <v>211381</v>
      </c>
      <c r="B61194" t="s">
        <v>211382</v>
      </c>
      <c r="C61194" t="s">
        <v>211383</v>
      </c>
      <c r="D61194" t="s">
        <v>15193</v>
      </c>
      <c r="E61194" t="s">
        <v>14</v>
      </c>
      <c r="F61194" t="s">
        <v>21</v>
      </c>
      <c r="G61194" t="s">
        <v>4078</v>
      </c>
      <c r="H61194" t="s">
        <v>4079</v>
      </c>
      <c r="I61194" t="s">
        <v>4080</v>
      </c>
      <c r="K61194" t="b">
        <f>IFERROR(VLOOKUP(F61194,english_mapping!A:B,2,FALSE),"NA")</f>
        <v>1</v>
      </c>
      <c r="L61194" t="str">
        <f t="shared" si="956"/>
        <v>Biotechnology</v>
      </c>
    </row>
    <row r="61195" spans="1:12" x14ac:dyDescent="0.25">
      <c r="A61195" t="s">
        <v>211384</v>
      </c>
      <c r="B61195" t="s">
        <v>211385</v>
      </c>
      <c r="C61195" t="s">
        <v>211386</v>
      </c>
      <c r="E61195" t="s">
        <v>14</v>
      </c>
      <c r="J61195" s="1">
        <v>39579</v>
      </c>
      <c r="K61195" t="str">
        <f>IFERROR(VLOOKUP(F61195,english_mapping!A:B,2,FALSE),"NA")</f>
        <v>NA</v>
      </c>
      <c r="L61195">
        <f t="shared" si="956"/>
        <v>0</v>
      </c>
    </row>
    <row r="61196" spans="1:12" x14ac:dyDescent="0.25">
      <c r="A61196" t="s">
        <v>211387</v>
      </c>
      <c r="B61196" t="s">
        <v>211388</v>
      </c>
      <c r="C61196" t="s">
        <v>211389</v>
      </c>
      <c r="D61196" t="s">
        <v>17018</v>
      </c>
      <c r="E61196" t="s">
        <v>14</v>
      </c>
      <c r="F61196" t="s">
        <v>1862</v>
      </c>
      <c r="G61196">
        <v>32</v>
      </c>
      <c r="H61196" t="s">
        <v>1863</v>
      </c>
      <c r="I61196" t="s">
        <v>211390</v>
      </c>
      <c r="J61196" s="1">
        <v>42100</v>
      </c>
      <c r="K61196" t="b">
        <f>IFERROR(VLOOKUP(F61196,english_mapping!A:B,2,FALSE),"NA")</f>
        <v>1</v>
      </c>
      <c r="L61196" t="str">
        <f t="shared" si="956"/>
        <v>Classifieds</v>
      </c>
    </row>
    <row r="61197" spans="1:12" x14ac:dyDescent="0.25">
      <c r="A61197" t="s">
        <v>211391</v>
      </c>
      <c r="B61197" t="s">
        <v>211392</v>
      </c>
      <c r="C61197" t="s">
        <v>211393</v>
      </c>
      <c r="E61197" t="s">
        <v>14</v>
      </c>
      <c r="F61197" t="s">
        <v>21</v>
      </c>
      <c r="G61197" t="s">
        <v>154</v>
      </c>
      <c r="H61197" t="s">
        <v>242</v>
      </c>
      <c r="I61197" t="s">
        <v>242</v>
      </c>
      <c r="J61197" s="1">
        <v>41281</v>
      </c>
      <c r="K61197" t="b">
        <f>IFERROR(VLOOKUP(F61197,english_mapping!A:B,2,FALSE),"NA")</f>
        <v>1</v>
      </c>
      <c r="L61197">
        <f t="shared" si="956"/>
        <v>0</v>
      </c>
    </row>
    <row r="61198" spans="1:12" x14ac:dyDescent="0.25">
      <c r="A61198" t="s">
        <v>211394</v>
      </c>
      <c r="B61198" t="s">
        <v>211395</v>
      </c>
      <c r="C61198" t="s">
        <v>211396</v>
      </c>
      <c r="D61198" t="s">
        <v>51</v>
      </c>
      <c r="E61198" t="s">
        <v>14</v>
      </c>
      <c r="F61198" t="s">
        <v>21</v>
      </c>
      <c r="G61198" t="s">
        <v>3238</v>
      </c>
      <c r="H61198" t="s">
        <v>3239</v>
      </c>
      <c r="I61198" t="s">
        <v>5158</v>
      </c>
      <c r="K61198" t="b">
        <f>IFERROR(VLOOKUP(F61198,english_mapping!A:B,2,FALSE),"NA")</f>
        <v>1</v>
      </c>
      <c r="L61198" t="str">
        <f t="shared" si="956"/>
        <v>Biotechnology</v>
      </c>
    </row>
    <row r="61199" spans="1:12" x14ac:dyDescent="0.25">
      <c r="A61199" t="s">
        <v>211397</v>
      </c>
      <c r="B61199" t="s">
        <v>211398</v>
      </c>
      <c r="D61199" t="s">
        <v>211399</v>
      </c>
      <c r="E61199" t="s">
        <v>14</v>
      </c>
      <c r="F61199" t="s">
        <v>21</v>
      </c>
      <c r="G61199" t="s">
        <v>206</v>
      </c>
      <c r="H61199" t="s">
        <v>207</v>
      </c>
      <c r="I61199" t="s">
        <v>21895</v>
      </c>
      <c r="J61199" s="1">
        <v>38353</v>
      </c>
      <c r="K61199" t="b">
        <f>IFERROR(VLOOKUP(F61199,english_mapping!A:B,2,FALSE),"NA")</f>
        <v>1</v>
      </c>
      <c r="L61199" t="str">
        <f t="shared" si="956"/>
        <v>Diagnostics</v>
      </c>
    </row>
    <row r="61200" spans="1:12" x14ac:dyDescent="0.25">
      <c r="A61200" t="s">
        <v>211400</v>
      </c>
      <c r="B61200" t="s">
        <v>211401</v>
      </c>
      <c r="C61200" t="s">
        <v>211402</v>
      </c>
      <c r="D61200" t="s">
        <v>65</v>
      </c>
      <c r="E61200" t="s">
        <v>14</v>
      </c>
      <c r="F61200" t="s">
        <v>21</v>
      </c>
      <c r="G61200" t="s">
        <v>59</v>
      </c>
      <c r="H61200" t="s">
        <v>60</v>
      </c>
      <c r="I61200" t="s">
        <v>1434</v>
      </c>
      <c r="J61200" s="1">
        <v>40179</v>
      </c>
      <c r="K61200" t="b">
        <f>IFERROR(VLOOKUP(F61200,english_mapping!A:B,2,FALSE),"NA")</f>
        <v>1</v>
      </c>
      <c r="L61200" t="str">
        <f t="shared" si="956"/>
        <v>Mobile</v>
      </c>
    </row>
    <row r="61201" spans="1:12" x14ac:dyDescent="0.25">
      <c r="A61201" t="s">
        <v>211403</v>
      </c>
      <c r="B61201" t="s">
        <v>211404</v>
      </c>
      <c r="C61201" t="s">
        <v>211405</v>
      </c>
      <c r="D61201" t="s">
        <v>211406</v>
      </c>
      <c r="E61201" t="s">
        <v>14</v>
      </c>
      <c r="J61201" s="1">
        <v>40179</v>
      </c>
      <c r="K61201" t="str">
        <f>IFERROR(VLOOKUP(F61201,english_mapping!A:B,2,FALSE),"NA")</f>
        <v>NA</v>
      </c>
      <c r="L61201" t="str">
        <f t="shared" si="956"/>
        <v>Enterprise Software</v>
      </c>
    </row>
    <row r="61202" spans="1:12" x14ac:dyDescent="0.25">
      <c r="A61202" t="s">
        <v>211407</v>
      </c>
      <c r="B61202" t="s">
        <v>211408</v>
      </c>
      <c r="C61202" t="s">
        <v>211409</v>
      </c>
      <c r="D61202" t="s">
        <v>1275</v>
      </c>
      <c r="E61202" t="s">
        <v>109</v>
      </c>
      <c r="F61202" t="s">
        <v>21</v>
      </c>
      <c r="G61202" t="s">
        <v>59</v>
      </c>
      <c r="H61202" t="s">
        <v>60</v>
      </c>
      <c r="I61202" t="s">
        <v>1128</v>
      </c>
      <c r="K61202" t="b">
        <f>IFERROR(VLOOKUP(F61202,english_mapping!A:B,2,FALSE),"NA")</f>
        <v>1</v>
      </c>
      <c r="L61202" t="str">
        <f t="shared" si="956"/>
        <v>Health Care</v>
      </c>
    </row>
    <row r="61203" spans="1:12" x14ac:dyDescent="0.25">
      <c r="A61203" t="s">
        <v>211410</v>
      </c>
      <c r="B61203" t="s">
        <v>211411</v>
      </c>
      <c r="C61203" t="s">
        <v>211412</v>
      </c>
      <c r="D61203" t="s">
        <v>51</v>
      </c>
      <c r="E61203" t="s">
        <v>14</v>
      </c>
      <c r="F61203" t="s">
        <v>1087</v>
      </c>
      <c r="G61203">
        <v>2</v>
      </c>
      <c r="H61203" t="s">
        <v>1088</v>
      </c>
      <c r="I61203" t="s">
        <v>114689</v>
      </c>
      <c r="J61203" s="1">
        <v>35796</v>
      </c>
      <c r="K61203" t="b">
        <f>IFERROR(VLOOKUP(F61203,english_mapping!A:B,2,FALSE),"NA")</f>
        <v>0</v>
      </c>
      <c r="L61203" t="str">
        <f t="shared" si="956"/>
        <v>Biotechnology</v>
      </c>
    </row>
    <row r="61204" spans="1:12" x14ac:dyDescent="0.25">
      <c r="A61204" t="s">
        <v>211413</v>
      </c>
      <c r="B61204" t="s">
        <v>211414</v>
      </c>
      <c r="C61204" t="s">
        <v>211415</v>
      </c>
      <c r="D61204" t="s">
        <v>3881</v>
      </c>
      <c r="E61204" t="s">
        <v>14</v>
      </c>
      <c r="F61204" t="s">
        <v>21</v>
      </c>
      <c r="G61204" t="s">
        <v>117</v>
      </c>
      <c r="H61204" t="s">
        <v>118</v>
      </c>
      <c r="I61204" t="s">
        <v>2648</v>
      </c>
      <c r="K61204" t="b">
        <f>IFERROR(VLOOKUP(F61204,english_mapping!A:B,2,FALSE),"NA")</f>
        <v>1</v>
      </c>
      <c r="L61204" t="str">
        <f t="shared" si="956"/>
        <v>Medical Devices</v>
      </c>
    </row>
    <row r="61205" spans="1:12" x14ac:dyDescent="0.25">
      <c r="A61205" t="s">
        <v>211416</v>
      </c>
      <c r="B61205" t="s">
        <v>211417</v>
      </c>
      <c r="C61205" t="s">
        <v>211418</v>
      </c>
      <c r="D61205" t="s">
        <v>356</v>
      </c>
      <c r="E61205" t="s">
        <v>14</v>
      </c>
      <c r="J61205" s="1">
        <v>40909</v>
      </c>
      <c r="K61205" t="str">
        <f>IFERROR(VLOOKUP(F61205,english_mapping!A:B,2,FALSE),"NA")</f>
        <v>NA</v>
      </c>
      <c r="L61205" t="str">
        <f t="shared" si="956"/>
        <v>Manufacturing</v>
      </c>
    </row>
    <row r="61206" spans="1:12" x14ac:dyDescent="0.25">
      <c r="A61206" t="s">
        <v>211419</v>
      </c>
      <c r="B61206" t="s">
        <v>211420</v>
      </c>
      <c r="C61206" t="s">
        <v>211421</v>
      </c>
      <c r="D61206" t="s">
        <v>89</v>
      </c>
      <c r="E61206" t="s">
        <v>14</v>
      </c>
      <c r="F61206" t="s">
        <v>21</v>
      </c>
      <c r="G61206" t="s">
        <v>39</v>
      </c>
      <c r="H61206" t="s">
        <v>281</v>
      </c>
      <c r="I61206" t="s">
        <v>211422</v>
      </c>
      <c r="J61206" s="1">
        <v>36161</v>
      </c>
      <c r="K61206" t="b">
        <f>IFERROR(VLOOKUP(F61206,english_mapping!A:B,2,FALSE),"NA")</f>
        <v>1</v>
      </c>
      <c r="L61206" t="str">
        <f t="shared" si="956"/>
        <v>Health and Wellness</v>
      </c>
    </row>
    <row r="61207" spans="1:12" x14ac:dyDescent="0.25">
      <c r="A61207" t="s">
        <v>211423</v>
      </c>
      <c r="B61207" t="s">
        <v>211424</v>
      </c>
      <c r="C61207" t="s">
        <v>211425</v>
      </c>
      <c r="D61207" t="s">
        <v>125078</v>
      </c>
      <c r="E61207" t="s">
        <v>14</v>
      </c>
      <c r="F61207" t="s">
        <v>21</v>
      </c>
      <c r="G61207" t="s">
        <v>59</v>
      </c>
      <c r="H61207" t="s">
        <v>60</v>
      </c>
      <c r="I61207" t="s">
        <v>66</v>
      </c>
      <c r="J61207" s="1">
        <v>36892</v>
      </c>
      <c r="K61207" t="b">
        <f>IFERROR(VLOOKUP(F61207,english_mapping!A:B,2,FALSE),"NA")</f>
        <v>1</v>
      </c>
      <c r="L61207" t="str">
        <f t="shared" si="956"/>
        <v>Classifieds</v>
      </c>
    </row>
    <row r="61208" spans="1:12" x14ac:dyDescent="0.25">
      <c r="A61208" t="s">
        <v>211426</v>
      </c>
      <c r="B61208" t="s">
        <v>211427</v>
      </c>
      <c r="C61208" t="s">
        <v>211428</v>
      </c>
      <c r="D61208" t="s">
        <v>38</v>
      </c>
      <c r="E61208" t="s">
        <v>14</v>
      </c>
      <c r="F61208" t="s">
        <v>21</v>
      </c>
      <c r="G61208" t="s">
        <v>59</v>
      </c>
      <c r="H61208" t="s">
        <v>60</v>
      </c>
      <c r="I61208" t="s">
        <v>1128</v>
      </c>
      <c r="J61208" s="1">
        <v>35431</v>
      </c>
      <c r="K61208" t="b">
        <f>IFERROR(VLOOKUP(F61208,english_mapping!A:B,2,FALSE),"NA")</f>
        <v>1</v>
      </c>
      <c r="L61208" t="str">
        <f t="shared" si="956"/>
        <v>Software</v>
      </c>
    </row>
    <row r="61209" spans="1:12" x14ac:dyDescent="0.25">
      <c r="A61209" t="s">
        <v>211429</v>
      </c>
      <c r="B61209" t="s">
        <v>211430</v>
      </c>
      <c r="C61209" t="s">
        <v>211431</v>
      </c>
      <c r="D61209" t="s">
        <v>211432</v>
      </c>
      <c r="E61209" t="s">
        <v>14</v>
      </c>
      <c r="F61209" t="s">
        <v>124</v>
      </c>
      <c r="G61209" t="s">
        <v>125</v>
      </c>
      <c r="H61209" t="s">
        <v>126</v>
      </c>
      <c r="I61209" t="s">
        <v>126</v>
      </c>
      <c r="J61209" s="1">
        <v>40909</v>
      </c>
      <c r="K61209" t="b">
        <f>IFERROR(VLOOKUP(F61209,english_mapping!A:B,2,FALSE),"NA")</f>
        <v>1</v>
      </c>
      <c r="L61209" t="str">
        <f t="shared" si="956"/>
        <v>Art</v>
      </c>
    </row>
    <row r="61210" spans="1:12" x14ac:dyDescent="0.25">
      <c r="A61210" t="s">
        <v>211433</v>
      </c>
      <c r="B61210" t="s">
        <v>211434</v>
      </c>
      <c r="D61210" t="s">
        <v>3039</v>
      </c>
      <c r="E61210" t="s">
        <v>14</v>
      </c>
      <c r="F61210" t="s">
        <v>21</v>
      </c>
      <c r="G61210" t="s">
        <v>1428</v>
      </c>
      <c r="H61210" t="s">
        <v>3950</v>
      </c>
      <c r="I61210" t="s">
        <v>1671</v>
      </c>
      <c r="J61210" t="s">
        <v>76000</v>
      </c>
      <c r="K61210" t="b">
        <f>IFERROR(VLOOKUP(F61210,english_mapping!A:B,2,FALSE),"NA")</f>
        <v>1</v>
      </c>
      <c r="L61210" t="str">
        <f t="shared" si="956"/>
        <v>Medical</v>
      </c>
    </row>
    <row r="61211" spans="1:12" x14ac:dyDescent="0.25">
      <c r="A61211" t="s">
        <v>211435</v>
      </c>
      <c r="B61211" t="s">
        <v>211436</v>
      </c>
      <c r="C61211" t="s">
        <v>211437</v>
      </c>
      <c r="D61211" t="s">
        <v>30647</v>
      </c>
      <c r="E61211" t="s">
        <v>14</v>
      </c>
      <c r="J61211" s="1">
        <v>39083</v>
      </c>
      <c r="K61211" t="str">
        <f>IFERROR(VLOOKUP(F61211,english_mapping!A:B,2,FALSE),"NA")</f>
        <v>NA</v>
      </c>
      <c r="L61211" t="str">
        <f t="shared" si="956"/>
        <v>Networking</v>
      </c>
    </row>
    <row r="61212" spans="1:12" x14ac:dyDescent="0.25">
      <c r="A61212" t="s">
        <v>211438</v>
      </c>
      <c r="B61212" t="s">
        <v>211439</v>
      </c>
      <c r="C61212" t="s">
        <v>211440</v>
      </c>
      <c r="D61212" t="s">
        <v>246</v>
      </c>
      <c r="E61212" t="s">
        <v>14</v>
      </c>
      <c r="F61212" t="s">
        <v>21</v>
      </c>
      <c r="G61212" t="s">
        <v>59</v>
      </c>
      <c r="H61212" t="s">
        <v>60</v>
      </c>
      <c r="I61212" t="s">
        <v>13559</v>
      </c>
      <c r="J61212" s="1">
        <v>40179</v>
      </c>
      <c r="K61212" t="b">
        <f>IFERROR(VLOOKUP(F61212,english_mapping!A:B,2,FALSE),"NA")</f>
        <v>1</v>
      </c>
      <c r="L61212" t="str">
        <f t="shared" si="956"/>
        <v>Fashion</v>
      </c>
    </row>
    <row r="61213" spans="1:12" x14ac:dyDescent="0.25">
      <c r="A61213" t="s">
        <v>211441</v>
      </c>
      <c r="B61213" t="s">
        <v>211442</v>
      </c>
      <c r="C61213" t="s">
        <v>211443</v>
      </c>
      <c r="D61213" t="s">
        <v>211444</v>
      </c>
      <c r="E61213" t="s">
        <v>14</v>
      </c>
      <c r="F61213" t="s">
        <v>712</v>
      </c>
      <c r="G61213">
        <v>5</v>
      </c>
      <c r="H61213" t="s">
        <v>713</v>
      </c>
      <c r="I61213" t="s">
        <v>713</v>
      </c>
      <c r="J61213" s="1">
        <v>40909</v>
      </c>
      <c r="K61213" t="b">
        <f>IFERROR(VLOOKUP(F61213,english_mapping!A:B,2,FALSE),"NA")</f>
        <v>0</v>
      </c>
      <c r="L61213" t="str">
        <f t="shared" si="956"/>
        <v>Finance</v>
      </c>
    </row>
    <row r="61214" spans="1:12" x14ac:dyDescent="0.25">
      <c r="A61214" t="s">
        <v>211445</v>
      </c>
      <c r="B61214" t="s">
        <v>211446</v>
      </c>
      <c r="C61214" t="s">
        <v>211447</v>
      </c>
      <c r="D61214" t="s">
        <v>70</v>
      </c>
      <c r="E61214" t="s">
        <v>14</v>
      </c>
      <c r="F61214" t="s">
        <v>8173</v>
      </c>
      <c r="H61214" t="s">
        <v>8174</v>
      </c>
      <c r="I61214" t="s">
        <v>8175</v>
      </c>
      <c r="K61214" t="b">
        <f>IFERROR(VLOOKUP(F61214,english_mapping!A:B,2,FALSE),"NA")</f>
        <v>0</v>
      </c>
      <c r="L61214" t="str">
        <f t="shared" si="956"/>
        <v>E-Commerce</v>
      </c>
    </row>
    <row r="61215" spans="1:12" x14ac:dyDescent="0.25">
      <c r="A61215" t="s">
        <v>211448</v>
      </c>
      <c r="B61215" t="s">
        <v>211449</v>
      </c>
      <c r="D61215" t="s">
        <v>1416</v>
      </c>
      <c r="E61215" t="s">
        <v>109</v>
      </c>
      <c r="F61215" t="s">
        <v>21</v>
      </c>
      <c r="G61215" t="s">
        <v>59</v>
      </c>
      <c r="H61215" t="s">
        <v>1249</v>
      </c>
      <c r="I61215" t="s">
        <v>1249</v>
      </c>
      <c r="J61215" s="1">
        <v>36892</v>
      </c>
      <c r="K61215" t="b">
        <f>IFERROR(VLOOKUP(F61215,english_mapping!A:B,2,FALSE),"NA")</f>
        <v>1</v>
      </c>
      <c r="L61215" t="str">
        <f t="shared" si="956"/>
        <v>Semiconductors</v>
      </c>
    </row>
    <row r="61216" spans="1:12" x14ac:dyDescent="0.25">
      <c r="A61216" t="s">
        <v>211450</v>
      </c>
      <c r="B61216" t="s">
        <v>211451</v>
      </c>
      <c r="C61216" t="s">
        <v>211452</v>
      </c>
      <c r="D61216" t="s">
        <v>2250</v>
      </c>
      <c r="E61216" t="s">
        <v>14</v>
      </c>
      <c r="F61216" t="s">
        <v>21</v>
      </c>
      <c r="G61216" t="s">
        <v>59</v>
      </c>
      <c r="H61216" t="s">
        <v>60</v>
      </c>
      <c r="I61216" t="s">
        <v>66</v>
      </c>
      <c r="K61216" t="b">
        <f>IFERROR(VLOOKUP(F61216,english_mapping!A:B,2,FALSE),"NA")</f>
        <v>1</v>
      </c>
      <c r="L61216" t="str">
        <f t="shared" si="956"/>
        <v>Apps</v>
      </c>
    </row>
    <row r="61217" spans="1:12" x14ac:dyDescent="0.25">
      <c r="A61217" t="s">
        <v>211453</v>
      </c>
      <c r="B61217" t="s">
        <v>211454</v>
      </c>
      <c r="C61217" t="s">
        <v>211455</v>
      </c>
      <c r="D61217" t="s">
        <v>62879</v>
      </c>
      <c r="E61217" t="s">
        <v>14</v>
      </c>
      <c r="F61217" t="s">
        <v>21</v>
      </c>
      <c r="G61217" t="s">
        <v>59</v>
      </c>
      <c r="H61217" t="s">
        <v>60</v>
      </c>
      <c r="I61217" t="s">
        <v>66</v>
      </c>
      <c r="K61217" t="b">
        <f>IFERROR(VLOOKUP(F61217,english_mapping!A:B,2,FALSE),"NA")</f>
        <v>1</v>
      </c>
      <c r="L61217" t="str">
        <f t="shared" si="956"/>
        <v>Games</v>
      </c>
    </row>
    <row r="61218" spans="1:12" x14ac:dyDescent="0.25">
      <c r="A61218" t="s">
        <v>211456</v>
      </c>
      <c r="B61218" t="s">
        <v>211457</v>
      </c>
      <c r="C61218" t="s">
        <v>211458</v>
      </c>
      <c r="D61218" t="s">
        <v>3881</v>
      </c>
      <c r="E61218" t="s">
        <v>14</v>
      </c>
      <c r="F61218" t="s">
        <v>21</v>
      </c>
      <c r="G61218" t="s">
        <v>655</v>
      </c>
      <c r="H61218" t="s">
        <v>656</v>
      </c>
      <c r="I61218" t="s">
        <v>656</v>
      </c>
      <c r="J61218" s="1">
        <v>39822</v>
      </c>
      <c r="K61218" t="b">
        <f>IFERROR(VLOOKUP(F61218,english_mapping!A:B,2,FALSE),"NA")</f>
        <v>1</v>
      </c>
      <c r="L61218" t="str">
        <f t="shared" si="956"/>
        <v>Medical Devices</v>
      </c>
    </row>
    <row r="61219" spans="1:12" x14ac:dyDescent="0.25">
      <c r="A61219" t="s">
        <v>211459</v>
      </c>
      <c r="B61219" t="s">
        <v>211460</v>
      </c>
      <c r="C61219" t="s">
        <v>211461</v>
      </c>
      <c r="D61219" t="s">
        <v>48026</v>
      </c>
      <c r="E61219" t="s">
        <v>14</v>
      </c>
      <c r="F61219" t="s">
        <v>21</v>
      </c>
      <c r="G61219" t="s">
        <v>101</v>
      </c>
      <c r="H61219" t="s">
        <v>102</v>
      </c>
      <c r="I61219" t="s">
        <v>103</v>
      </c>
      <c r="J61219" s="1">
        <v>35350</v>
      </c>
      <c r="K61219" t="b">
        <f>IFERROR(VLOOKUP(F61219,english_mapping!A:B,2,FALSE),"NA")</f>
        <v>1</v>
      </c>
      <c r="L61219" t="str">
        <f t="shared" si="956"/>
        <v>Curated Web</v>
      </c>
    </row>
    <row r="61220" spans="1:12" x14ac:dyDescent="0.25">
      <c r="A61220" t="s">
        <v>211462</v>
      </c>
      <c r="B61220" t="s">
        <v>211463</v>
      </c>
      <c r="C61220" t="s">
        <v>211464</v>
      </c>
      <c r="D61220" t="s">
        <v>22071</v>
      </c>
      <c r="E61220" t="s">
        <v>14</v>
      </c>
      <c r="F61220" t="s">
        <v>484</v>
      </c>
      <c r="H61220" t="s">
        <v>485</v>
      </c>
      <c r="I61220" t="s">
        <v>485</v>
      </c>
      <c r="J61220" s="1">
        <v>41279</v>
      </c>
      <c r="K61220" t="b">
        <f>IFERROR(VLOOKUP(F61220,english_mapping!A:B,2,FALSE),"NA")</f>
        <v>1</v>
      </c>
      <c r="L61220" t="str">
        <f t="shared" si="956"/>
        <v>Consumers</v>
      </c>
    </row>
    <row r="61221" spans="1:12" x14ac:dyDescent="0.25">
      <c r="A61221" t="s">
        <v>211465</v>
      </c>
      <c r="B61221" t="s">
        <v>211466</v>
      </c>
      <c r="C61221" t="s">
        <v>211467</v>
      </c>
      <c r="D61221" t="s">
        <v>1538</v>
      </c>
      <c r="E61221" t="s">
        <v>14</v>
      </c>
      <c r="F61221" t="s">
        <v>21</v>
      </c>
      <c r="G61221" t="s">
        <v>154</v>
      </c>
      <c r="H61221" t="s">
        <v>242</v>
      </c>
      <c r="I61221" t="s">
        <v>242</v>
      </c>
      <c r="J61221" s="1">
        <v>39814</v>
      </c>
      <c r="K61221" t="b">
        <f>IFERROR(VLOOKUP(F61221,english_mapping!A:B,2,FALSE),"NA")</f>
        <v>1</v>
      </c>
      <c r="L61221" t="str">
        <f t="shared" si="956"/>
        <v>Security</v>
      </c>
    </row>
    <row r="61222" spans="1:12" x14ac:dyDescent="0.25">
      <c r="A61222" t="s">
        <v>211468</v>
      </c>
      <c r="B61222" t="s">
        <v>211469</v>
      </c>
      <c r="C61222" t="s">
        <v>211470</v>
      </c>
      <c r="D61222" t="s">
        <v>211471</v>
      </c>
      <c r="E61222" t="s">
        <v>14</v>
      </c>
      <c r="F61222" t="s">
        <v>15</v>
      </c>
      <c r="G61222">
        <v>16</v>
      </c>
      <c r="H61222" t="s">
        <v>8108</v>
      </c>
      <c r="I61222" t="s">
        <v>8108</v>
      </c>
      <c r="J61222" s="1">
        <v>40185</v>
      </c>
      <c r="K61222" t="b">
        <f>IFERROR(VLOOKUP(F61222,english_mapping!A:B,2,FALSE),"NA")</f>
        <v>1</v>
      </c>
      <c r="L61222" t="str">
        <f t="shared" si="956"/>
        <v>Cloud Computing</v>
      </c>
    </row>
    <row r="61223" spans="1:12" x14ac:dyDescent="0.25">
      <c r="A61223" t="s">
        <v>211472</v>
      </c>
      <c r="B61223" t="s">
        <v>211473</v>
      </c>
      <c r="C61223" t="s">
        <v>211474</v>
      </c>
      <c r="D61223" t="s">
        <v>43301</v>
      </c>
      <c r="E61223" t="s">
        <v>14</v>
      </c>
      <c r="F61223" t="s">
        <v>21</v>
      </c>
      <c r="G61223" t="s">
        <v>154</v>
      </c>
      <c r="H61223" t="s">
        <v>242</v>
      </c>
      <c r="I61223" t="s">
        <v>19843</v>
      </c>
      <c r="J61223" s="1">
        <v>35065</v>
      </c>
      <c r="K61223" t="b">
        <f>IFERROR(VLOOKUP(F61223,english_mapping!A:B,2,FALSE),"NA")</f>
        <v>1</v>
      </c>
      <c r="L61223" t="str">
        <f t="shared" si="956"/>
        <v>Enterprise Software</v>
      </c>
    </row>
    <row r="61224" spans="1:12" x14ac:dyDescent="0.25">
      <c r="A61224" t="s">
        <v>211475</v>
      </c>
      <c r="B61224" t="s">
        <v>211476</v>
      </c>
      <c r="C61224" t="s">
        <v>211477</v>
      </c>
      <c r="D61224" t="s">
        <v>1127</v>
      </c>
      <c r="E61224" t="s">
        <v>14</v>
      </c>
      <c r="J61224" t="s">
        <v>57881</v>
      </c>
      <c r="K61224" t="str">
        <f>IFERROR(VLOOKUP(F61224,english_mapping!A:B,2,FALSE),"NA")</f>
        <v>NA</v>
      </c>
      <c r="L61224" t="str">
        <f t="shared" si="956"/>
        <v>Bitcoin</v>
      </c>
    </row>
    <row r="61225" spans="1:12" x14ac:dyDescent="0.25">
      <c r="A61225" t="s">
        <v>211478</v>
      </c>
      <c r="B61225" t="s">
        <v>211479</v>
      </c>
      <c r="C61225" t="s">
        <v>211480</v>
      </c>
      <c r="D61225" t="s">
        <v>65</v>
      </c>
      <c r="E61225" t="s">
        <v>14</v>
      </c>
      <c r="F61225" t="s">
        <v>21</v>
      </c>
      <c r="G61225" t="s">
        <v>101</v>
      </c>
      <c r="H61225" t="s">
        <v>102</v>
      </c>
      <c r="I61225" t="s">
        <v>103</v>
      </c>
      <c r="K61225" t="b">
        <f>IFERROR(VLOOKUP(F61225,english_mapping!A:B,2,FALSE),"NA")</f>
        <v>1</v>
      </c>
      <c r="L61225" t="str">
        <f t="shared" si="956"/>
        <v>Mobile</v>
      </c>
    </row>
    <row r="61226" spans="1:12" x14ac:dyDescent="0.25">
      <c r="A61226" t="s">
        <v>211481</v>
      </c>
      <c r="B61226" t="s">
        <v>211482</v>
      </c>
      <c r="C61226" t="s">
        <v>211483</v>
      </c>
      <c r="D61226" t="s">
        <v>65</v>
      </c>
      <c r="E61226" t="s">
        <v>109</v>
      </c>
      <c r="F61226" t="s">
        <v>21</v>
      </c>
      <c r="G61226" t="s">
        <v>154</v>
      </c>
      <c r="H61226" t="s">
        <v>242</v>
      </c>
      <c r="I61226" t="s">
        <v>242</v>
      </c>
      <c r="J61226" s="1">
        <v>36526</v>
      </c>
      <c r="K61226" t="b">
        <f>IFERROR(VLOOKUP(F61226,english_mapping!A:B,2,FALSE),"NA")</f>
        <v>1</v>
      </c>
      <c r="L61226" t="str">
        <f t="shared" si="956"/>
        <v>Mobile</v>
      </c>
    </row>
    <row r="61227" spans="1:12" x14ac:dyDescent="0.25">
      <c r="A61227" t="s">
        <v>211484</v>
      </c>
      <c r="B61227" t="s">
        <v>211485</v>
      </c>
      <c r="C61227" t="s">
        <v>211486</v>
      </c>
      <c r="D61227" t="s">
        <v>211487</v>
      </c>
      <c r="E61227" t="s">
        <v>14</v>
      </c>
      <c r="F61227" t="s">
        <v>21</v>
      </c>
      <c r="G61227" t="s">
        <v>101</v>
      </c>
      <c r="H61227" t="s">
        <v>102</v>
      </c>
      <c r="I61227" t="s">
        <v>103</v>
      </c>
      <c r="J61227" s="1">
        <v>40909</v>
      </c>
      <c r="K61227" t="b">
        <f>IFERROR(VLOOKUP(F61227,english_mapping!A:B,2,FALSE),"NA")</f>
        <v>1</v>
      </c>
      <c r="L61227" t="str">
        <f t="shared" si="956"/>
        <v>E-Commerce</v>
      </c>
    </row>
    <row r="61228" spans="1:12" x14ac:dyDescent="0.25">
      <c r="A61228" t="s">
        <v>211488</v>
      </c>
      <c r="B61228" t="s">
        <v>211489</v>
      </c>
      <c r="C61228" t="s">
        <v>211490</v>
      </c>
      <c r="D61228" t="s">
        <v>38</v>
      </c>
      <c r="E61228" t="s">
        <v>109</v>
      </c>
      <c r="F61228" t="s">
        <v>21</v>
      </c>
      <c r="G61228" t="s">
        <v>39</v>
      </c>
      <c r="H61228" t="s">
        <v>281</v>
      </c>
      <c r="I61228" t="s">
        <v>6770</v>
      </c>
      <c r="J61228" s="1">
        <v>38353</v>
      </c>
      <c r="K61228" t="b">
        <f>IFERROR(VLOOKUP(F61228,english_mapping!A:B,2,FALSE),"NA")</f>
        <v>1</v>
      </c>
      <c r="L61228" t="str">
        <f t="shared" si="956"/>
        <v>Software</v>
      </c>
    </row>
    <row r="61229" spans="1:12" x14ac:dyDescent="0.25">
      <c r="A61229" t="s">
        <v>211491</v>
      </c>
      <c r="B61229" t="s">
        <v>211492</v>
      </c>
      <c r="C61229" t="s">
        <v>211493</v>
      </c>
      <c r="D61229" t="s">
        <v>356</v>
      </c>
      <c r="E61229" t="s">
        <v>205</v>
      </c>
      <c r="F61229" t="s">
        <v>21</v>
      </c>
      <c r="G61229" t="s">
        <v>285</v>
      </c>
      <c r="H61229" t="s">
        <v>889</v>
      </c>
      <c r="I61229" t="s">
        <v>26552</v>
      </c>
      <c r="K61229" t="b">
        <f>IFERROR(VLOOKUP(F61229,english_mapping!A:B,2,FALSE),"NA")</f>
        <v>1</v>
      </c>
      <c r="L61229" t="str">
        <f t="shared" si="956"/>
        <v>Manufacturing</v>
      </c>
    </row>
    <row r="61230" spans="1:12" x14ac:dyDescent="0.25">
      <c r="A61230" t="s">
        <v>211494</v>
      </c>
      <c r="B61230" t="s">
        <v>211495</v>
      </c>
      <c r="C61230" t="s">
        <v>211496</v>
      </c>
      <c r="D61230" t="s">
        <v>51</v>
      </c>
      <c r="E61230" t="s">
        <v>14</v>
      </c>
      <c r="F61230" t="s">
        <v>21</v>
      </c>
      <c r="G61230" t="s">
        <v>59</v>
      </c>
      <c r="H61230" t="s">
        <v>60</v>
      </c>
      <c r="I61230" t="s">
        <v>66</v>
      </c>
      <c r="J61230" s="1">
        <v>37987</v>
      </c>
      <c r="K61230" t="b">
        <f>IFERROR(VLOOKUP(F61230,english_mapping!A:B,2,FALSE),"NA")</f>
        <v>1</v>
      </c>
      <c r="L61230" t="str">
        <f t="shared" si="956"/>
        <v>Biotechnology</v>
      </c>
    </row>
    <row r="61231" spans="1:12" x14ac:dyDescent="0.25">
      <c r="A61231" t="s">
        <v>211497</v>
      </c>
      <c r="B61231" t="s">
        <v>211498</v>
      </c>
      <c r="C61231" t="s">
        <v>211499</v>
      </c>
      <c r="D61231" t="s">
        <v>51</v>
      </c>
      <c r="E61231" t="s">
        <v>14</v>
      </c>
      <c r="F61231" t="s">
        <v>21</v>
      </c>
      <c r="G61231" t="s">
        <v>84</v>
      </c>
      <c r="H61231" t="s">
        <v>85</v>
      </c>
      <c r="I61231" t="s">
        <v>85</v>
      </c>
      <c r="J61231" s="1">
        <v>38718</v>
      </c>
      <c r="K61231" t="b">
        <f>IFERROR(VLOOKUP(F61231,english_mapping!A:B,2,FALSE),"NA")</f>
        <v>1</v>
      </c>
      <c r="L61231" t="str">
        <f t="shared" si="956"/>
        <v>Biotechnology</v>
      </c>
    </row>
    <row r="61232" spans="1:12" x14ac:dyDescent="0.25">
      <c r="A61232" t="s">
        <v>211500</v>
      </c>
      <c r="B61232" t="s">
        <v>211501</v>
      </c>
      <c r="C61232" t="s">
        <v>211502</v>
      </c>
      <c r="D61232" t="s">
        <v>211503</v>
      </c>
      <c r="E61232" t="s">
        <v>14</v>
      </c>
      <c r="F61232" t="s">
        <v>21</v>
      </c>
      <c r="G61232" t="s">
        <v>154</v>
      </c>
      <c r="H61232" t="s">
        <v>242</v>
      </c>
      <c r="I61232" t="s">
        <v>326</v>
      </c>
      <c r="J61232" t="s">
        <v>152124</v>
      </c>
      <c r="K61232" t="b">
        <f>IFERROR(VLOOKUP(F61232,english_mapping!A:B,2,FALSE),"NA")</f>
        <v>1</v>
      </c>
      <c r="L61232" t="str">
        <f t="shared" si="956"/>
        <v>Biotechnology</v>
      </c>
    </row>
    <row r="61233" spans="1:12" x14ac:dyDescent="0.25">
      <c r="A61233" t="s">
        <v>211504</v>
      </c>
      <c r="B61233" t="s">
        <v>211505</v>
      </c>
      <c r="C61233" t="s">
        <v>211506</v>
      </c>
      <c r="D61233" t="s">
        <v>51</v>
      </c>
      <c r="E61233" t="s">
        <v>14</v>
      </c>
      <c r="F61233" t="s">
        <v>1151</v>
      </c>
      <c r="G61233">
        <v>4</v>
      </c>
      <c r="H61233" t="s">
        <v>18974</v>
      </c>
      <c r="I61233" t="s">
        <v>18974</v>
      </c>
      <c r="K61233" t="b">
        <f>IFERROR(VLOOKUP(F61233,english_mapping!A:B,2,FALSE),"NA")</f>
        <v>0</v>
      </c>
      <c r="L61233" t="str">
        <f t="shared" si="956"/>
        <v>Biotechnology</v>
      </c>
    </row>
    <row r="61234" spans="1:12" x14ac:dyDescent="0.25">
      <c r="A61234" t="s">
        <v>211507</v>
      </c>
      <c r="B61234" t="s">
        <v>211508</v>
      </c>
      <c r="C61234" t="s">
        <v>211509</v>
      </c>
      <c r="D61234" t="s">
        <v>211510</v>
      </c>
      <c r="E61234" t="s">
        <v>14</v>
      </c>
      <c r="F61234" t="s">
        <v>21</v>
      </c>
      <c r="G61234" t="s">
        <v>117</v>
      </c>
      <c r="H61234" t="s">
        <v>535</v>
      </c>
      <c r="I61234" t="s">
        <v>4018</v>
      </c>
      <c r="J61234" s="1">
        <v>35431</v>
      </c>
      <c r="K61234" t="b">
        <f>IFERROR(VLOOKUP(F61234,english_mapping!A:B,2,FALSE),"NA")</f>
        <v>1</v>
      </c>
      <c r="L61234" t="str">
        <f t="shared" si="956"/>
        <v>Biotechnology</v>
      </c>
    </row>
    <row r="61235" spans="1:12" x14ac:dyDescent="0.25">
      <c r="A61235" t="s">
        <v>211511</v>
      </c>
      <c r="B61235" t="s">
        <v>211512</v>
      </c>
      <c r="C61235" t="s">
        <v>211513</v>
      </c>
      <c r="D61235" t="s">
        <v>51</v>
      </c>
      <c r="E61235" t="s">
        <v>14</v>
      </c>
      <c r="F61235" t="s">
        <v>21</v>
      </c>
      <c r="G61235" t="s">
        <v>94</v>
      </c>
      <c r="H61235" t="s">
        <v>95</v>
      </c>
      <c r="I61235" t="s">
        <v>11665</v>
      </c>
      <c r="J61235" s="1">
        <v>37257</v>
      </c>
      <c r="K61235" t="b">
        <f>IFERROR(VLOOKUP(F61235,english_mapping!A:B,2,FALSE),"NA")</f>
        <v>1</v>
      </c>
      <c r="L61235" t="str">
        <f t="shared" si="956"/>
        <v>Biotechnology</v>
      </c>
    </row>
    <row r="61236" spans="1:12" x14ac:dyDescent="0.25">
      <c r="A61236" t="s">
        <v>211514</v>
      </c>
      <c r="B61236" t="s">
        <v>211515</v>
      </c>
      <c r="C61236" t="s">
        <v>211516</v>
      </c>
      <c r="D61236" t="s">
        <v>51</v>
      </c>
      <c r="E61236" t="s">
        <v>14</v>
      </c>
      <c r="F61236" t="s">
        <v>220</v>
      </c>
      <c r="G61236">
        <v>2</v>
      </c>
      <c r="H61236" t="s">
        <v>221</v>
      </c>
      <c r="I61236" t="s">
        <v>221</v>
      </c>
      <c r="J61236" s="1">
        <v>40544</v>
      </c>
      <c r="K61236" t="b">
        <f>IFERROR(VLOOKUP(F61236,english_mapping!A:B,2,FALSE),"NA")</f>
        <v>1</v>
      </c>
      <c r="L61236" t="str">
        <f t="shared" si="956"/>
        <v>Biotechnology</v>
      </c>
    </row>
    <row r="61237" spans="1:12" x14ac:dyDescent="0.25">
      <c r="A61237" t="s">
        <v>211517</v>
      </c>
      <c r="B61237" t="s">
        <v>211518</v>
      </c>
      <c r="C61237" t="s">
        <v>211519</v>
      </c>
      <c r="D61237" t="s">
        <v>132754</v>
      </c>
      <c r="E61237" t="s">
        <v>14</v>
      </c>
      <c r="F61237" t="s">
        <v>21</v>
      </c>
      <c r="G61237" t="s">
        <v>59</v>
      </c>
      <c r="H61237" t="s">
        <v>60</v>
      </c>
      <c r="I61237" t="s">
        <v>66</v>
      </c>
      <c r="J61237" s="1">
        <v>40547</v>
      </c>
      <c r="K61237" t="b">
        <f>IFERROR(VLOOKUP(F61237,english_mapping!A:B,2,FALSE),"NA")</f>
        <v>1</v>
      </c>
      <c r="L61237" t="str">
        <f t="shared" si="956"/>
        <v>Collaborative Consumption</v>
      </c>
    </row>
    <row r="61238" spans="1:12" x14ac:dyDescent="0.25">
      <c r="A61238" t="s">
        <v>211520</v>
      </c>
      <c r="B61238" t="s">
        <v>211521</v>
      </c>
      <c r="C61238" t="s">
        <v>211522</v>
      </c>
      <c r="D61238" t="s">
        <v>70</v>
      </c>
      <c r="E61238" t="s">
        <v>14</v>
      </c>
      <c r="F61238" t="s">
        <v>21</v>
      </c>
      <c r="G61238" t="s">
        <v>101</v>
      </c>
      <c r="H61238" t="s">
        <v>102</v>
      </c>
      <c r="I61238" t="s">
        <v>103</v>
      </c>
      <c r="K61238" t="b">
        <f>IFERROR(VLOOKUP(F61238,english_mapping!A:B,2,FALSE),"NA")</f>
        <v>1</v>
      </c>
      <c r="L61238" t="str">
        <f t="shared" si="956"/>
        <v>E-Commerce</v>
      </c>
    </row>
    <row r="61239" spans="1:12" x14ac:dyDescent="0.25">
      <c r="A61239" t="s">
        <v>211523</v>
      </c>
      <c r="B61239" t="s">
        <v>211524</v>
      </c>
      <c r="C61239" t="s">
        <v>211525</v>
      </c>
      <c r="D61239" t="s">
        <v>130</v>
      </c>
      <c r="E61239" t="s">
        <v>14</v>
      </c>
      <c r="F61239" t="s">
        <v>1283</v>
      </c>
      <c r="G61239">
        <v>42</v>
      </c>
      <c r="H61239" t="s">
        <v>1284</v>
      </c>
      <c r="I61239" t="s">
        <v>1284</v>
      </c>
      <c r="J61239" s="1">
        <v>39083</v>
      </c>
      <c r="K61239" t="b">
        <f>IFERROR(VLOOKUP(F61239,english_mapping!A:B,2,FALSE),"NA")</f>
        <v>0</v>
      </c>
      <c r="L61239" t="str">
        <f t="shared" si="956"/>
        <v>Search</v>
      </c>
    </row>
    <row r="61240" spans="1:12" x14ac:dyDescent="0.25">
      <c r="A61240" t="s">
        <v>211526</v>
      </c>
      <c r="B61240" t="s">
        <v>211527</v>
      </c>
      <c r="C61240" t="s">
        <v>211528</v>
      </c>
      <c r="D61240" t="s">
        <v>38</v>
      </c>
      <c r="E61240" t="s">
        <v>14</v>
      </c>
      <c r="F61240" t="s">
        <v>15</v>
      </c>
      <c r="G61240">
        <v>19</v>
      </c>
      <c r="H61240" t="s">
        <v>211529</v>
      </c>
      <c r="I61240" t="s">
        <v>211529</v>
      </c>
      <c r="J61240" s="1">
        <v>38724</v>
      </c>
      <c r="K61240" t="b">
        <f>IFERROR(VLOOKUP(F61240,english_mapping!A:B,2,FALSE),"NA")</f>
        <v>1</v>
      </c>
      <c r="L61240" t="str">
        <f t="shared" si="956"/>
        <v>Software</v>
      </c>
    </row>
    <row r="61241" spans="1:12" x14ac:dyDescent="0.25">
      <c r="A61241" t="s">
        <v>211530</v>
      </c>
      <c r="B61241" t="s">
        <v>211531</v>
      </c>
      <c r="C61241" t="s">
        <v>211532</v>
      </c>
      <c r="D61241" t="s">
        <v>17352</v>
      </c>
      <c r="E61241" t="s">
        <v>14</v>
      </c>
      <c r="J61241" t="s">
        <v>211533</v>
      </c>
      <c r="K61241" t="str">
        <f>IFERROR(VLOOKUP(F61241,english_mapping!A:B,2,FALSE),"NA")</f>
        <v>NA</v>
      </c>
      <c r="L61241" t="str">
        <f t="shared" si="956"/>
        <v>Social Media</v>
      </c>
    </row>
    <row r="61242" spans="1:12" x14ac:dyDescent="0.25">
      <c r="A61242" t="s">
        <v>211534</v>
      </c>
      <c r="B61242" t="s">
        <v>211535</v>
      </c>
      <c r="C61242" t="s">
        <v>211536</v>
      </c>
      <c r="D61242" t="s">
        <v>428</v>
      </c>
      <c r="E61242" t="s">
        <v>14</v>
      </c>
      <c r="F61242" t="s">
        <v>21</v>
      </c>
      <c r="G61242" t="s">
        <v>59</v>
      </c>
      <c r="H61242" t="s">
        <v>60</v>
      </c>
      <c r="I61242" t="s">
        <v>66</v>
      </c>
      <c r="J61242" s="1">
        <v>41275</v>
      </c>
      <c r="K61242" t="b">
        <f>IFERROR(VLOOKUP(F61242,english_mapping!A:B,2,FALSE),"NA")</f>
        <v>1</v>
      </c>
      <c r="L61242" t="str">
        <f t="shared" si="956"/>
        <v>Travel</v>
      </c>
    </row>
    <row r="61243" spans="1:12" x14ac:dyDescent="0.25">
      <c r="A61243" t="s">
        <v>211537</v>
      </c>
      <c r="B61243" t="s">
        <v>211538</v>
      </c>
      <c r="C61243" t="s">
        <v>211539</v>
      </c>
      <c r="D61243" t="s">
        <v>211540</v>
      </c>
      <c r="E61243" t="s">
        <v>14</v>
      </c>
      <c r="F61243" t="s">
        <v>21</v>
      </c>
      <c r="G61243" t="s">
        <v>1105</v>
      </c>
      <c r="H61243" t="s">
        <v>1106</v>
      </c>
      <c r="I61243" t="s">
        <v>56969</v>
      </c>
      <c r="J61243" s="1">
        <v>41640</v>
      </c>
      <c r="K61243" t="b">
        <f>IFERROR(VLOOKUP(F61243,english_mapping!A:B,2,FALSE),"NA")</f>
        <v>1</v>
      </c>
      <c r="L61243" t="str">
        <f t="shared" si="956"/>
        <v>Aerospace</v>
      </c>
    </row>
    <row r="61244" spans="1:12" x14ac:dyDescent="0.25">
      <c r="A61244" t="s">
        <v>211541</v>
      </c>
      <c r="B61244" t="s">
        <v>211542</v>
      </c>
      <c r="D61244" t="s">
        <v>65</v>
      </c>
      <c r="E61244" t="s">
        <v>14</v>
      </c>
      <c r="F61244" t="s">
        <v>21</v>
      </c>
      <c r="G61244" t="s">
        <v>154</v>
      </c>
      <c r="H61244" t="s">
        <v>242</v>
      </c>
      <c r="I61244" t="s">
        <v>1651</v>
      </c>
      <c r="J61244" s="1">
        <v>36892</v>
      </c>
      <c r="K61244" t="b">
        <f>IFERROR(VLOOKUP(F61244,english_mapping!A:B,2,FALSE),"NA")</f>
        <v>1</v>
      </c>
      <c r="L61244" t="str">
        <f t="shared" si="956"/>
        <v>Mobile</v>
      </c>
    </row>
    <row r="61245" spans="1:12" x14ac:dyDescent="0.25">
      <c r="A61245" t="s">
        <v>211543</v>
      </c>
      <c r="B61245" t="s">
        <v>211544</v>
      </c>
      <c r="C61245" t="s">
        <v>211545</v>
      </c>
      <c r="D61245" t="s">
        <v>211546</v>
      </c>
      <c r="E61245" t="s">
        <v>14</v>
      </c>
      <c r="F61245" t="s">
        <v>712</v>
      </c>
      <c r="G61245">
        <v>2</v>
      </c>
      <c r="H61245" t="s">
        <v>713</v>
      </c>
      <c r="I61245" t="s">
        <v>194518</v>
      </c>
      <c r="J61245" s="1">
        <v>40544</v>
      </c>
      <c r="K61245" t="b">
        <f>IFERROR(VLOOKUP(F61245,english_mapping!A:B,2,FALSE),"NA")</f>
        <v>0</v>
      </c>
      <c r="L61245" t="str">
        <f t="shared" si="956"/>
        <v>3D</v>
      </c>
    </row>
    <row r="61246" spans="1:12" x14ac:dyDescent="0.25">
      <c r="A61246" t="s">
        <v>211547</v>
      </c>
      <c r="B61246" t="s">
        <v>211548</v>
      </c>
      <c r="C61246" t="s">
        <v>211549</v>
      </c>
      <c r="D61246" t="s">
        <v>58931</v>
      </c>
      <c r="E61246" t="s">
        <v>14</v>
      </c>
      <c r="F61246" t="s">
        <v>21</v>
      </c>
      <c r="G61246" t="s">
        <v>285</v>
      </c>
      <c r="H61246" t="s">
        <v>889</v>
      </c>
      <c r="I61246" t="s">
        <v>890</v>
      </c>
      <c r="J61246" s="1">
        <v>36526</v>
      </c>
      <c r="K61246" t="b">
        <f>IFERROR(VLOOKUP(F61246,english_mapping!A:B,2,FALSE),"NA")</f>
        <v>1</v>
      </c>
      <c r="L61246" t="str">
        <f t="shared" si="956"/>
        <v>Consulting</v>
      </c>
    </row>
    <row r="61247" spans="1:12" x14ac:dyDescent="0.25">
      <c r="A61247" t="s">
        <v>211550</v>
      </c>
      <c r="B61247" t="s">
        <v>211551</v>
      </c>
      <c r="C61247" t="s">
        <v>211552</v>
      </c>
      <c r="D61247" t="s">
        <v>40180</v>
      </c>
      <c r="E61247" t="s">
        <v>14</v>
      </c>
      <c r="F61247" t="s">
        <v>21</v>
      </c>
      <c r="G61247" t="s">
        <v>94</v>
      </c>
      <c r="H61247" t="s">
        <v>95</v>
      </c>
      <c r="I61247" t="s">
        <v>56164</v>
      </c>
      <c r="J61247" s="1">
        <v>33239</v>
      </c>
      <c r="K61247" t="b">
        <f>IFERROR(VLOOKUP(F61247,english_mapping!A:B,2,FALSE),"NA")</f>
        <v>1</v>
      </c>
      <c r="L61247" t="str">
        <f t="shared" si="956"/>
        <v>Shoes</v>
      </c>
    </row>
    <row r="61248" spans="1:12" x14ac:dyDescent="0.25">
      <c r="A61248" t="s">
        <v>211553</v>
      </c>
      <c r="B61248" t="s">
        <v>211554</v>
      </c>
      <c r="C61248" t="s">
        <v>211555</v>
      </c>
      <c r="D61248" t="s">
        <v>51</v>
      </c>
      <c r="E61248" t="s">
        <v>701</v>
      </c>
      <c r="F61248" t="s">
        <v>21</v>
      </c>
      <c r="G61248" t="s">
        <v>154</v>
      </c>
      <c r="H61248" t="s">
        <v>242</v>
      </c>
      <c r="I61248" t="s">
        <v>326</v>
      </c>
      <c r="J61248" s="1">
        <v>36892</v>
      </c>
      <c r="K61248" t="b">
        <f>IFERROR(VLOOKUP(F61248,english_mapping!A:B,2,FALSE),"NA")</f>
        <v>1</v>
      </c>
      <c r="L61248" t="str">
        <f t="shared" si="956"/>
        <v>Biotechnology</v>
      </c>
    </row>
    <row r="61249" spans="1:12" x14ac:dyDescent="0.25">
      <c r="A61249" t="s">
        <v>211556</v>
      </c>
      <c r="B61249" t="s">
        <v>211557</v>
      </c>
      <c r="C61249" t="s">
        <v>211558</v>
      </c>
      <c r="D61249" t="s">
        <v>51</v>
      </c>
      <c r="E61249" t="s">
        <v>14</v>
      </c>
      <c r="F61249" t="s">
        <v>21</v>
      </c>
      <c r="G61249" t="s">
        <v>1262</v>
      </c>
      <c r="H61249" t="s">
        <v>1263</v>
      </c>
      <c r="I61249" t="s">
        <v>49604</v>
      </c>
      <c r="K61249" t="b">
        <f>IFERROR(VLOOKUP(F61249,english_mapping!A:B,2,FALSE),"NA")</f>
        <v>1</v>
      </c>
      <c r="L61249" t="str">
        <f t="shared" si="956"/>
        <v>Biotechnology</v>
      </c>
    </row>
    <row r="61250" spans="1:12" x14ac:dyDescent="0.25">
      <c r="A61250" t="s">
        <v>211559</v>
      </c>
      <c r="B61250" t="s">
        <v>211560</v>
      </c>
      <c r="C61250" t="s">
        <v>211561</v>
      </c>
      <c r="D61250" t="s">
        <v>211562</v>
      </c>
      <c r="E61250" t="s">
        <v>14</v>
      </c>
      <c r="F61250" t="s">
        <v>21</v>
      </c>
      <c r="G61250" t="s">
        <v>59</v>
      </c>
      <c r="H61250" t="s">
        <v>60</v>
      </c>
      <c r="I61250" t="s">
        <v>269</v>
      </c>
      <c r="K61250" t="b">
        <f>IFERROR(VLOOKUP(F61250,english_mapping!A:B,2,FALSE),"NA")</f>
        <v>1</v>
      </c>
      <c r="L61250" t="str">
        <f t="shared" si="956"/>
        <v>Artificial Intelligence</v>
      </c>
    </row>
    <row r="61251" spans="1:12" x14ac:dyDescent="0.25">
      <c r="A61251" t="s">
        <v>211563</v>
      </c>
      <c r="B61251" t="s">
        <v>211564</v>
      </c>
      <c r="C61251" t="s">
        <v>211565</v>
      </c>
      <c r="D61251" t="s">
        <v>262</v>
      </c>
      <c r="E61251" t="s">
        <v>14</v>
      </c>
      <c r="F61251" t="s">
        <v>21</v>
      </c>
      <c r="G61251" t="s">
        <v>434</v>
      </c>
      <c r="H61251" t="s">
        <v>535</v>
      </c>
      <c r="I61251" t="s">
        <v>1687</v>
      </c>
      <c r="J61251" s="1">
        <v>35796</v>
      </c>
      <c r="K61251" t="b">
        <f>IFERROR(VLOOKUP(F61251,english_mapping!A:B,2,FALSE),"NA")</f>
        <v>1</v>
      </c>
      <c r="L61251" t="str">
        <f t="shared" si="956"/>
        <v>Enterprise Software</v>
      </c>
    </row>
    <row r="61252" spans="1:12" x14ac:dyDescent="0.25">
      <c r="A61252" t="s">
        <v>211566</v>
      </c>
      <c r="B61252" t="s">
        <v>211567</v>
      </c>
      <c r="C61252" t="s">
        <v>211568</v>
      </c>
      <c r="D61252" t="s">
        <v>1097</v>
      </c>
      <c r="E61252" t="s">
        <v>14</v>
      </c>
      <c r="F61252" t="s">
        <v>21</v>
      </c>
      <c r="G61252" t="s">
        <v>59</v>
      </c>
      <c r="H61252" t="s">
        <v>90</v>
      </c>
      <c r="I61252" t="s">
        <v>90</v>
      </c>
      <c r="K61252" t="b">
        <f>IFERROR(VLOOKUP(F61252,english_mapping!A:B,2,FALSE),"NA")</f>
        <v>1</v>
      </c>
      <c r="L61252" t="str">
        <f t="shared" ref="L61252:L61315" si="957">IFERROR(LEFT(D61252,(FIND("|",D61252))-1),D61252)</f>
        <v>Entertainment</v>
      </c>
    </row>
    <row r="61253" spans="1:12" x14ac:dyDescent="0.25">
      <c r="A61253" t="s">
        <v>211569</v>
      </c>
      <c r="B61253" t="s">
        <v>211570</v>
      </c>
      <c r="C61253" t="s">
        <v>211571</v>
      </c>
      <c r="D61253" t="s">
        <v>211572</v>
      </c>
      <c r="E61253" t="s">
        <v>205</v>
      </c>
      <c r="F61253" t="s">
        <v>21</v>
      </c>
      <c r="G61253" t="s">
        <v>101</v>
      </c>
      <c r="H61253" t="s">
        <v>102</v>
      </c>
      <c r="I61253" t="s">
        <v>103</v>
      </c>
      <c r="J61253" t="s">
        <v>211573</v>
      </c>
      <c r="K61253" t="b">
        <f>IFERROR(VLOOKUP(F61253,english_mapping!A:B,2,FALSE),"NA")</f>
        <v>1</v>
      </c>
      <c r="L61253" t="str">
        <f t="shared" si="957"/>
        <v>Business Services</v>
      </c>
    </row>
    <row r="61254" spans="1:12" x14ac:dyDescent="0.25">
      <c r="A61254" t="s">
        <v>211574</v>
      </c>
      <c r="B61254" t="s">
        <v>211575</v>
      </c>
      <c r="C61254" t="s">
        <v>211576</v>
      </c>
      <c r="D61254" t="s">
        <v>211577</v>
      </c>
      <c r="E61254" t="s">
        <v>14</v>
      </c>
      <c r="F61254" t="s">
        <v>346</v>
      </c>
      <c r="G61254">
        <v>7</v>
      </c>
      <c r="H61254" t="s">
        <v>776</v>
      </c>
      <c r="I61254" t="s">
        <v>776</v>
      </c>
      <c r="J61254" s="1">
        <v>39452</v>
      </c>
      <c r="K61254" t="b">
        <f>IFERROR(VLOOKUP(F61254,english_mapping!A:B,2,FALSE),"NA")</f>
        <v>0</v>
      </c>
      <c r="L61254" t="str">
        <f t="shared" si="957"/>
        <v>Angels</v>
      </c>
    </row>
    <row r="61255" spans="1:12" x14ac:dyDescent="0.25">
      <c r="A61255" t="s">
        <v>211578</v>
      </c>
      <c r="B61255" t="s">
        <v>211579</v>
      </c>
      <c r="C61255" t="s">
        <v>211580</v>
      </c>
      <c r="D61255" t="s">
        <v>2381</v>
      </c>
      <c r="E61255" t="s">
        <v>14</v>
      </c>
      <c r="F61255" t="s">
        <v>21</v>
      </c>
      <c r="G61255" t="s">
        <v>434</v>
      </c>
      <c r="H61255" t="s">
        <v>535</v>
      </c>
      <c r="I61255" t="s">
        <v>3742</v>
      </c>
      <c r="J61255" s="1">
        <v>30682</v>
      </c>
      <c r="K61255" t="b">
        <f>IFERROR(VLOOKUP(F61255,english_mapping!A:B,2,FALSE),"NA")</f>
        <v>1</v>
      </c>
      <c r="L61255" t="str">
        <f t="shared" si="957"/>
        <v>Consulting</v>
      </c>
    </row>
    <row r="61256" spans="1:12" x14ac:dyDescent="0.25">
      <c r="A61256" t="s">
        <v>211581</v>
      </c>
      <c r="B61256" t="s">
        <v>211582</v>
      </c>
      <c r="C61256" t="s">
        <v>211583</v>
      </c>
      <c r="D61256" t="s">
        <v>211584</v>
      </c>
      <c r="E61256" t="s">
        <v>14</v>
      </c>
      <c r="F61256" t="s">
        <v>21</v>
      </c>
      <c r="G61256" t="s">
        <v>285</v>
      </c>
      <c r="H61256" t="s">
        <v>889</v>
      </c>
      <c r="I61256" t="s">
        <v>3040</v>
      </c>
      <c r="J61256" s="1">
        <v>39883</v>
      </c>
      <c r="K61256" t="b">
        <f>IFERROR(VLOOKUP(F61256,english_mapping!A:B,2,FALSE),"NA")</f>
        <v>1</v>
      </c>
      <c r="L61256" t="str">
        <f t="shared" si="957"/>
        <v>Enterprise Software</v>
      </c>
    </row>
    <row r="61257" spans="1:12" x14ac:dyDescent="0.25">
      <c r="A61257" t="s">
        <v>211585</v>
      </c>
      <c r="B61257" t="s">
        <v>211586</v>
      </c>
      <c r="C61257" t="s">
        <v>211587</v>
      </c>
      <c r="D61257" t="s">
        <v>211588</v>
      </c>
      <c r="E61257" t="s">
        <v>14</v>
      </c>
      <c r="F61257" t="s">
        <v>21</v>
      </c>
      <c r="G61257" t="s">
        <v>285</v>
      </c>
      <c r="H61257" t="s">
        <v>1054</v>
      </c>
      <c r="I61257" t="s">
        <v>1054</v>
      </c>
      <c r="J61257" s="1">
        <v>40547</v>
      </c>
      <c r="K61257" t="b">
        <f>IFERROR(VLOOKUP(F61257,english_mapping!A:B,2,FALSE),"NA")</f>
        <v>1</v>
      </c>
      <c r="L61257" t="str">
        <f t="shared" si="957"/>
        <v>EdTech</v>
      </c>
    </row>
    <row r="61258" spans="1:12" x14ac:dyDescent="0.25">
      <c r="A61258" t="s">
        <v>211589</v>
      </c>
      <c r="B61258" t="s">
        <v>211590</v>
      </c>
      <c r="C61258" t="s">
        <v>211591</v>
      </c>
      <c r="D61258" t="s">
        <v>211592</v>
      </c>
      <c r="E61258" t="s">
        <v>14</v>
      </c>
      <c r="F61258" t="s">
        <v>21</v>
      </c>
      <c r="G61258" t="s">
        <v>297</v>
      </c>
      <c r="H61258" t="s">
        <v>298</v>
      </c>
      <c r="I61258" t="s">
        <v>298</v>
      </c>
      <c r="J61258" s="1">
        <v>39824</v>
      </c>
      <c r="K61258" t="b">
        <f>IFERROR(VLOOKUP(F61258,english_mapping!A:B,2,FALSE),"NA")</f>
        <v>1</v>
      </c>
      <c r="L61258" t="str">
        <f t="shared" si="957"/>
        <v>Energy</v>
      </c>
    </row>
    <row r="61259" spans="1:12" x14ac:dyDescent="0.25">
      <c r="A61259" t="s">
        <v>211593</v>
      </c>
      <c r="B61259" t="s">
        <v>211594</v>
      </c>
      <c r="C61259" t="s">
        <v>211595</v>
      </c>
      <c r="D61259" t="s">
        <v>211596</v>
      </c>
      <c r="E61259" t="s">
        <v>205</v>
      </c>
      <c r="F61259" t="s">
        <v>21</v>
      </c>
      <c r="G61259" t="s">
        <v>59</v>
      </c>
      <c r="H61259" t="s">
        <v>60</v>
      </c>
      <c r="I61259" t="s">
        <v>1005</v>
      </c>
      <c r="J61259" t="s">
        <v>211597</v>
      </c>
      <c r="K61259" t="b">
        <f>IFERROR(VLOOKUP(F61259,english_mapping!A:B,2,FALSE),"NA")</f>
        <v>1</v>
      </c>
      <c r="L61259" t="str">
        <f t="shared" si="957"/>
        <v>Chat</v>
      </c>
    </row>
    <row r="61260" spans="1:12" x14ac:dyDescent="0.25">
      <c r="A61260" t="s">
        <v>211598</v>
      </c>
      <c r="B61260" t="s">
        <v>211599</v>
      </c>
      <c r="C61260" t="s">
        <v>211600</v>
      </c>
      <c r="D61260" t="s">
        <v>1433</v>
      </c>
      <c r="E61260" t="s">
        <v>109</v>
      </c>
      <c r="F61260" t="s">
        <v>21</v>
      </c>
      <c r="G61260" t="s">
        <v>59</v>
      </c>
      <c r="H61260" t="s">
        <v>60</v>
      </c>
      <c r="I61260" t="s">
        <v>616</v>
      </c>
      <c r="J61260" s="1">
        <v>40179</v>
      </c>
      <c r="K61260" t="b">
        <f>IFERROR(VLOOKUP(F61260,english_mapping!A:B,2,FALSE),"NA")</f>
        <v>1</v>
      </c>
      <c r="L61260" t="str">
        <f t="shared" si="957"/>
        <v>Web Hosting</v>
      </c>
    </row>
    <row r="61261" spans="1:12" x14ac:dyDescent="0.25">
      <c r="A61261" t="s">
        <v>211601</v>
      </c>
      <c r="B61261" t="s">
        <v>211602</v>
      </c>
      <c r="C61261" t="s">
        <v>211603</v>
      </c>
      <c r="D61261" t="s">
        <v>211604</v>
      </c>
      <c r="E61261" t="s">
        <v>14</v>
      </c>
      <c r="F61261" t="s">
        <v>340</v>
      </c>
      <c r="G61261">
        <v>11</v>
      </c>
      <c r="H61261" t="s">
        <v>502</v>
      </c>
      <c r="I61261" t="s">
        <v>502</v>
      </c>
      <c r="J61261" s="1">
        <v>40187</v>
      </c>
      <c r="K61261" t="b">
        <f>IFERROR(VLOOKUP(F61261,english_mapping!A:B,2,FALSE),"NA")</f>
        <v>0</v>
      </c>
      <c r="L61261" t="str">
        <f t="shared" si="957"/>
        <v>Mobile</v>
      </c>
    </row>
    <row r="61262" spans="1:12" x14ac:dyDescent="0.25">
      <c r="A61262" t="s">
        <v>211605</v>
      </c>
      <c r="B61262" t="s">
        <v>211606</v>
      </c>
      <c r="D61262" t="s">
        <v>262</v>
      </c>
      <c r="E61262" t="s">
        <v>14</v>
      </c>
      <c r="F61262" t="s">
        <v>21</v>
      </c>
      <c r="G61262" t="s">
        <v>1383</v>
      </c>
      <c r="H61262" t="s">
        <v>1384</v>
      </c>
      <c r="I61262" t="s">
        <v>1385</v>
      </c>
      <c r="J61262" s="1">
        <v>35431</v>
      </c>
      <c r="K61262" t="b">
        <f>IFERROR(VLOOKUP(F61262,english_mapping!A:B,2,FALSE),"NA")</f>
        <v>1</v>
      </c>
      <c r="L61262" t="str">
        <f t="shared" si="957"/>
        <v>Enterprise Software</v>
      </c>
    </row>
    <row r="61263" spans="1:12" x14ac:dyDescent="0.25">
      <c r="A61263" t="s">
        <v>211607</v>
      </c>
      <c r="B61263" t="s">
        <v>211608</v>
      </c>
      <c r="C61263" t="s">
        <v>211609</v>
      </c>
      <c r="D61263" t="s">
        <v>211610</v>
      </c>
      <c r="E61263" t="s">
        <v>14</v>
      </c>
      <c r="F61263" t="s">
        <v>21</v>
      </c>
      <c r="G61263" t="s">
        <v>1035</v>
      </c>
      <c r="H61263" t="s">
        <v>1036</v>
      </c>
      <c r="I61263" t="s">
        <v>10511</v>
      </c>
      <c r="J61263" s="1">
        <v>39814</v>
      </c>
      <c r="K61263" t="b">
        <f>IFERROR(VLOOKUP(F61263,english_mapping!A:B,2,FALSE),"NA")</f>
        <v>1</v>
      </c>
      <c r="L61263" t="str">
        <f t="shared" si="957"/>
        <v>Enterprise Software</v>
      </c>
    </row>
    <row r="61264" spans="1:12" x14ac:dyDescent="0.25">
      <c r="A61264" t="s">
        <v>211611</v>
      </c>
      <c r="B61264" t="s">
        <v>211612</v>
      </c>
      <c r="C61264" t="s">
        <v>211613</v>
      </c>
      <c r="D61264" t="s">
        <v>24599</v>
      </c>
      <c r="E61264" t="s">
        <v>205</v>
      </c>
      <c r="F61264" t="s">
        <v>462</v>
      </c>
      <c r="G61264">
        <v>48</v>
      </c>
      <c r="H61264" t="s">
        <v>463</v>
      </c>
      <c r="I61264" t="s">
        <v>463</v>
      </c>
      <c r="K61264" t="b">
        <f>IFERROR(VLOOKUP(F61264,english_mapping!A:B,2,FALSE),"NA")</f>
        <v>0</v>
      </c>
      <c r="L61264" t="str">
        <f t="shared" si="957"/>
        <v>Recruiting</v>
      </c>
    </row>
    <row r="61265" spans="1:12" x14ac:dyDescent="0.25">
      <c r="A61265" t="s">
        <v>211614</v>
      </c>
      <c r="B61265" t="s">
        <v>211615</v>
      </c>
      <c r="C61265" t="s">
        <v>211616</v>
      </c>
      <c r="D61265" t="s">
        <v>27501</v>
      </c>
      <c r="E61265" t="s">
        <v>14</v>
      </c>
      <c r="F61265" t="s">
        <v>484</v>
      </c>
      <c r="H61265" t="s">
        <v>485</v>
      </c>
      <c r="I61265" t="s">
        <v>485</v>
      </c>
      <c r="J61265" s="1">
        <v>40909</v>
      </c>
      <c r="K61265" t="b">
        <f>IFERROR(VLOOKUP(F61265,english_mapping!A:B,2,FALSE),"NA")</f>
        <v>1</v>
      </c>
      <c r="L61265" t="str">
        <f t="shared" si="957"/>
        <v>Consumers</v>
      </c>
    </row>
    <row r="61266" spans="1:12" x14ac:dyDescent="0.25">
      <c r="A61266" t="s">
        <v>211617</v>
      </c>
      <c r="B61266" t="s">
        <v>211618</v>
      </c>
      <c r="C61266" t="s">
        <v>211619</v>
      </c>
      <c r="D61266" t="s">
        <v>3039</v>
      </c>
      <c r="E61266" t="s">
        <v>14</v>
      </c>
      <c r="F61266" t="s">
        <v>21</v>
      </c>
      <c r="G61266" t="s">
        <v>59</v>
      </c>
      <c r="H61266" t="s">
        <v>90</v>
      </c>
      <c r="I61266" t="s">
        <v>100577</v>
      </c>
      <c r="J61266" s="1">
        <v>39448</v>
      </c>
      <c r="K61266" t="b">
        <f>IFERROR(VLOOKUP(F61266,english_mapping!A:B,2,FALSE),"NA")</f>
        <v>1</v>
      </c>
      <c r="L61266" t="str">
        <f t="shared" si="957"/>
        <v>Medical</v>
      </c>
    </row>
    <row r="61267" spans="1:12" x14ac:dyDescent="0.25">
      <c r="A61267" t="s">
        <v>211620</v>
      </c>
      <c r="B61267" t="s">
        <v>211621</v>
      </c>
      <c r="C61267" t="s">
        <v>211622</v>
      </c>
      <c r="D61267" t="s">
        <v>1576</v>
      </c>
      <c r="E61267" t="s">
        <v>14</v>
      </c>
      <c r="F61267" t="s">
        <v>21</v>
      </c>
      <c r="G61267" t="s">
        <v>993</v>
      </c>
      <c r="H61267" t="s">
        <v>4744</v>
      </c>
      <c r="I61267" t="s">
        <v>4745</v>
      </c>
      <c r="J61267" s="1">
        <v>40544</v>
      </c>
      <c r="K61267" t="b">
        <f>IFERROR(VLOOKUP(F61267,english_mapping!A:B,2,FALSE),"NA")</f>
        <v>1</v>
      </c>
      <c r="L61267" t="str">
        <f t="shared" si="957"/>
        <v>Networking</v>
      </c>
    </row>
    <row r="61268" spans="1:12" x14ac:dyDescent="0.25">
      <c r="A61268" t="s">
        <v>211623</v>
      </c>
      <c r="B61268" t="s">
        <v>211624</v>
      </c>
      <c r="C61268" t="s">
        <v>211625</v>
      </c>
      <c r="D61268" t="s">
        <v>3186</v>
      </c>
      <c r="E61268" t="s">
        <v>205</v>
      </c>
      <c r="F61268" t="s">
        <v>462</v>
      </c>
      <c r="G61268">
        <v>48</v>
      </c>
      <c r="H61268" t="s">
        <v>463</v>
      </c>
      <c r="I61268" t="s">
        <v>463</v>
      </c>
      <c r="K61268" t="b">
        <f>IFERROR(VLOOKUP(F61268,english_mapping!A:B,2,FALSE),"NA")</f>
        <v>0</v>
      </c>
      <c r="L61268" t="str">
        <f t="shared" si="957"/>
        <v>Financial Services</v>
      </c>
    </row>
    <row r="61269" spans="1:12" x14ac:dyDescent="0.25">
      <c r="A61269" t="s">
        <v>211626</v>
      </c>
      <c r="B61269" t="s">
        <v>211627</v>
      </c>
      <c r="C61269" t="s">
        <v>211628</v>
      </c>
      <c r="D61269" t="s">
        <v>211629</v>
      </c>
      <c r="E61269" t="s">
        <v>14</v>
      </c>
      <c r="F61269" t="s">
        <v>21</v>
      </c>
      <c r="G61269" t="s">
        <v>59</v>
      </c>
      <c r="H61269" t="s">
        <v>60</v>
      </c>
      <c r="I61269" t="s">
        <v>1452</v>
      </c>
      <c r="J61269" s="1">
        <v>39450</v>
      </c>
      <c r="K61269" t="b">
        <f>IFERROR(VLOOKUP(F61269,english_mapping!A:B,2,FALSE),"NA")</f>
        <v>1</v>
      </c>
      <c r="L61269" t="str">
        <f t="shared" si="957"/>
        <v>Advertising Exchanges</v>
      </c>
    </row>
    <row r="61270" spans="1:12" x14ac:dyDescent="0.25">
      <c r="A61270" t="s">
        <v>211630</v>
      </c>
      <c r="B61270" t="s">
        <v>211631</v>
      </c>
      <c r="C61270" t="s">
        <v>211632</v>
      </c>
      <c r="D61270" t="s">
        <v>211633</v>
      </c>
      <c r="E61270" t="s">
        <v>14</v>
      </c>
      <c r="F61270" t="s">
        <v>21</v>
      </c>
      <c r="G61270" t="s">
        <v>101</v>
      </c>
      <c r="H61270" t="s">
        <v>102</v>
      </c>
      <c r="I61270" t="s">
        <v>103</v>
      </c>
      <c r="J61270" s="1">
        <v>40185</v>
      </c>
      <c r="K61270" t="b">
        <f>IFERROR(VLOOKUP(F61270,english_mapping!A:B,2,FALSE),"NA")</f>
        <v>1</v>
      </c>
      <c r="L61270" t="str">
        <f t="shared" si="957"/>
        <v>Content</v>
      </c>
    </row>
    <row r="61271" spans="1:12" x14ac:dyDescent="0.25">
      <c r="A61271" t="s">
        <v>211634</v>
      </c>
      <c r="B61271" t="s">
        <v>211635</v>
      </c>
      <c r="C61271" t="s">
        <v>211636</v>
      </c>
      <c r="D61271" t="s">
        <v>211637</v>
      </c>
      <c r="E61271" t="s">
        <v>14</v>
      </c>
      <c r="F61271" t="s">
        <v>21</v>
      </c>
      <c r="G61271" t="s">
        <v>59</v>
      </c>
      <c r="H61271" t="s">
        <v>60</v>
      </c>
      <c r="I61271" t="s">
        <v>66</v>
      </c>
      <c r="J61271" s="1">
        <v>41736</v>
      </c>
      <c r="K61271" t="b">
        <f>IFERROR(VLOOKUP(F61271,english_mapping!A:B,2,FALSE),"NA")</f>
        <v>1</v>
      </c>
      <c r="L61271" t="str">
        <f t="shared" si="957"/>
        <v>Enterprises</v>
      </c>
    </row>
    <row r="61272" spans="1:12" x14ac:dyDescent="0.25">
      <c r="A61272" t="s">
        <v>211638</v>
      </c>
      <c r="B61272" t="s">
        <v>211639</v>
      </c>
      <c r="C61272" t="s">
        <v>211640</v>
      </c>
      <c r="D61272" t="s">
        <v>211641</v>
      </c>
      <c r="E61272" t="s">
        <v>14</v>
      </c>
      <c r="F61272" t="s">
        <v>2323</v>
      </c>
      <c r="G61272">
        <v>34</v>
      </c>
      <c r="H61272" t="s">
        <v>2324</v>
      </c>
      <c r="I61272" t="s">
        <v>2324</v>
      </c>
      <c r="J61272" t="s">
        <v>19431</v>
      </c>
      <c r="K61272" t="b">
        <f>IFERROR(VLOOKUP(F61272,english_mapping!A:B,2,FALSE),"NA")</f>
        <v>0</v>
      </c>
      <c r="L61272" t="str">
        <f t="shared" si="957"/>
        <v>Broadcasting</v>
      </c>
    </row>
    <row r="61273" spans="1:12" x14ac:dyDescent="0.25">
      <c r="A61273" t="s">
        <v>211642</v>
      </c>
      <c r="B61273" t="s">
        <v>211643</v>
      </c>
      <c r="C61273" t="s">
        <v>211644</v>
      </c>
      <c r="D61273" t="s">
        <v>211645</v>
      </c>
      <c r="E61273" t="s">
        <v>14</v>
      </c>
      <c r="F61273" t="s">
        <v>346</v>
      </c>
      <c r="G61273">
        <v>4</v>
      </c>
      <c r="H61273" t="s">
        <v>6697</v>
      </c>
      <c r="I61273" t="s">
        <v>6697</v>
      </c>
      <c r="J61273" s="1">
        <v>40555</v>
      </c>
      <c r="K61273" t="b">
        <f>IFERROR(VLOOKUP(F61273,english_mapping!A:B,2,FALSE),"NA")</f>
        <v>0</v>
      </c>
      <c r="L61273" t="str">
        <f t="shared" si="957"/>
        <v>Enterprise Software</v>
      </c>
    </row>
    <row r="61274" spans="1:12" x14ac:dyDescent="0.25">
      <c r="A61274" t="s">
        <v>211646</v>
      </c>
      <c r="B61274" t="s">
        <v>211647</v>
      </c>
      <c r="C61274" t="s">
        <v>211648</v>
      </c>
      <c r="D61274" t="s">
        <v>45640</v>
      </c>
      <c r="E61274" t="s">
        <v>14</v>
      </c>
      <c r="K61274" t="str">
        <f>IFERROR(VLOOKUP(F61274,english_mapping!A:B,2,FALSE),"NA")</f>
        <v>NA</v>
      </c>
      <c r="L61274" t="str">
        <f t="shared" si="957"/>
        <v>Apps</v>
      </c>
    </row>
    <row r="61275" spans="1:12" x14ac:dyDescent="0.25">
      <c r="A61275" t="s">
        <v>211649</v>
      </c>
      <c r="B61275" t="s">
        <v>211650</v>
      </c>
      <c r="C61275" t="s">
        <v>211651</v>
      </c>
      <c r="D61275" t="s">
        <v>123</v>
      </c>
      <c r="E61275" t="s">
        <v>14</v>
      </c>
      <c r="F61275" t="s">
        <v>661</v>
      </c>
      <c r="G61275">
        <v>20</v>
      </c>
      <c r="H61275" t="s">
        <v>7268</v>
      </c>
      <c r="I61275" t="s">
        <v>7268</v>
      </c>
      <c r="J61275" s="1">
        <v>40909</v>
      </c>
      <c r="K61275" t="b">
        <f>IFERROR(VLOOKUP(F61275,english_mapping!A:B,2,FALSE),"NA")</f>
        <v>0</v>
      </c>
      <c r="L61275" t="str">
        <f t="shared" si="957"/>
        <v>Education</v>
      </c>
    </row>
    <row r="61276" spans="1:12" x14ac:dyDescent="0.25">
      <c r="A61276" t="s">
        <v>211652</v>
      </c>
      <c r="B61276" t="s">
        <v>211653</v>
      </c>
      <c r="C61276" t="s">
        <v>211654</v>
      </c>
      <c r="D61276" t="s">
        <v>32</v>
      </c>
      <c r="E61276" t="s">
        <v>14</v>
      </c>
      <c r="F61276" t="s">
        <v>21</v>
      </c>
      <c r="G61276" t="s">
        <v>59</v>
      </c>
      <c r="H61276" t="s">
        <v>90</v>
      </c>
      <c r="I61276" t="s">
        <v>2674</v>
      </c>
      <c r="K61276" t="b">
        <f>IFERROR(VLOOKUP(F61276,english_mapping!A:B,2,FALSE),"NA")</f>
        <v>1</v>
      </c>
      <c r="L61276" t="str">
        <f t="shared" si="957"/>
        <v>Curated Web</v>
      </c>
    </row>
    <row r="61277" spans="1:12" x14ac:dyDescent="0.25">
      <c r="A61277" t="s">
        <v>211655</v>
      </c>
      <c r="B61277" t="s">
        <v>211656</v>
      </c>
      <c r="C61277" t="s">
        <v>211657</v>
      </c>
      <c r="D61277" t="s">
        <v>104178</v>
      </c>
      <c r="E61277" t="s">
        <v>14</v>
      </c>
      <c r="F61277" t="s">
        <v>346</v>
      </c>
      <c r="G61277">
        <v>3</v>
      </c>
      <c r="H61277" t="s">
        <v>347</v>
      </c>
      <c r="I61277" t="s">
        <v>211658</v>
      </c>
      <c r="J61277" s="1">
        <v>39084</v>
      </c>
      <c r="K61277" t="b">
        <f>IFERROR(VLOOKUP(F61277,english_mapping!A:B,2,FALSE),"NA")</f>
        <v>0</v>
      </c>
      <c r="L61277" t="str">
        <f t="shared" si="957"/>
        <v>Developer Tools</v>
      </c>
    </row>
    <row r="61278" spans="1:12" x14ac:dyDescent="0.25">
      <c r="A61278" t="s">
        <v>211659</v>
      </c>
      <c r="B61278" t="s">
        <v>211660</v>
      </c>
      <c r="E61278" t="s">
        <v>701</v>
      </c>
      <c r="K61278" t="str">
        <f>IFERROR(VLOOKUP(F61278,english_mapping!A:B,2,FALSE),"NA")</f>
        <v>NA</v>
      </c>
      <c r="L61278">
        <f t="shared" si="957"/>
        <v>0</v>
      </c>
    </row>
    <row r="61279" spans="1:12" x14ac:dyDescent="0.25">
      <c r="A61279" t="s">
        <v>211661</v>
      </c>
      <c r="B61279" t="s">
        <v>211662</v>
      </c>
      <c r="C61279" t="s">
        <v>211663</v>
      </c>
      <c r="D61279" t="s">
        <v>11257</v>
      </c>
      <c r="E61279" t="s">
        <v>14</v>
      </c>
      <c r="F61279" t="s">
        <v>124</v>
      </c>
      <c r="G61279" t="s">
        <v>125</v>
      </c>
      <c r="H61279" t="s">
        <v>126</v>
      </c>
      <c r="I61279" t="s">
        <v>126</v>
      </c>
      <c r="J61279" s="1">
        <v>41275</v>
      </c>
      <c r="K61279" t="b">
        <f>IFERROR(VLOOKUP(F61279,english_mapping!A:B,2,FALSE),"NA")</f>
        <v>1</v>
      </c>
      <c r="L61279" t="str">
        <f t="shared" si="957"/>
        <v>Watch</v>
      </c>
    </row>
    <row r="61280" spans="1:12" x14ac:dyDescent="0.25">
      <c r="A61280" t="s">
        <v>211664</v>
      </c>
      <c r="B61280" t="s">
        <v>211665</v>
      </c>
      <c r="C61280" t="s">
        <v>211666</v>
      </c>
      <c r="D61280" t="s">
        <v>3881</v>
      </c>
      <c r="E61280" t="s">
        <v>14</v>
      </c>
      <c r="F61280" t="s">
        <v>712</v>
      </c>
      <c r="G61280">
        <v>5</v>
      </c>
      <c r="H61280" t="s">
        <v>713</v>
      </c>
      <c r="I61280" t="s">
        <v>713</v>
      </c>
      <c r="J61280" s="1">
        <v>40544</v>
      </c>
      <c r="K61280" t="b">
        <f>IFERROR(VLOOKUP(F61280,english_mapping!A:B,2,FALSE),"NA")</f>
        <v>0</v>
      </c>
      <c r="L61280" t="str">
        <f t="shared" si="957"/>
        <v>Medical Devices</v>
      </c>
    </row>
    <row r="61281" spans="1:12" x14ac:dyDescent="0.25">
      <c r="A61281" t="s">
        <v>211667</v>
      </c>
      <c r="B61281" t="s">
        <v>211668</v>
      </c>
      <c r="C61281" t="s">
        <v>211669</v>
      </c>
      <c r="D61281" t="s">
        <v>32</v>
      </c>
      <c r="E61281" t="s">
        <v>14</v>
      </c>
      <c r="F61281" t="s">
        <v>21</v>
      </c>
      <c r="G61281" t="s">
        <v>84</v>
      </c>
      <c r="H61281" t="s">
        <v>3647</v>
      </c>
      <c r="I61281" t="s">
        <v>3647</v>
      </c>
      <c r="K61281" t="b">
        <f>IFERROR(VLOOKUP(F61281,english_mapping!A:B,2,FALSE),"NA")</f>
        <v>1</v>
      </c>
      <c r="L61281" t="str">
        <f t="shared" si="957"/>
        <v>Curated Web</v>
      </c>
    </row>
    <row r="61282" spans="1:12" x14ac:dyDescent="0.25">
      <c r="A61282" t="s">
        <v>211670</v>
      </c>
      <c r="B61282" t="s">
        <v>211671</v>
      </c>
      <c r="C61282" t="s">
        <v>211672</v>
      </c>
      <c r="D61282" t="s">
        <v>262</v>
      </c>
      <c r="E61282" t="s">
        <v>14</v>
      </c>
      <c r="F61282" t="s">
        <v>21</v>
      </c>
      <c r="G61282" t="s">
        <v>101</v>
      </c>
      <c r="H61282" t="s">
        <v>1659</v>
      </c>
      <c r="I61282" t="s">
        <v>88388</v>
      </c>
      <c r="J61282" s="1">
        <v>35796</v>
      </c>
      <c r="K61282" t="b">
        <f>IFERROR(VLOOKUP(F61282,english_mapping!A:B,2,FALSE),"NA")</f>
        <v>1</v>
      </c>
      <c r="L61282" t="str">
        <f t="shared" si="957"/>
        <v>Enterprise Software</v>
      </c>
    </row>
    <row r="61283" spans="1:12" x14ac:dyDescent="0.25">
      <c r="A61283" t="s">
        <v>211673</v>
      </c>
      <c r="B61283" t="s">
        <v>211674</v>
      </c>
      <c r="C61283" t="s">
        <v>211675</v>
      </c>
      <c r="D61283" t="s">
        <v>9238</v>
      </c>
      <c r="E61283" t="s">
        <v>14</v>
      </c>
      <c r="F61283" t="s">
        <v>21</v>
      </c>
      <c r="G61283" t="s">
        <v>59</v>
      </c>
      <c r="H61283" t="s">
        <v>60</v>
      </c>
      <c r="I61283" t="s">
        <v>616</v>
      </c>
      <c r="J61283" s="1">
        <v>40544</v>
      </c>
      <c r="K61283" t="b">
        <f>IFERROR(VLOOKUP(F61283,english_mapping!A:B,2,FALSE),"NA")</f>
        <v>1</v>
      </c>
      <c r="L61283" t="str">
        <f t="shared" si="957"/>
        <v>Network Security</v>
      </c>
    </row>
    <row r="61284" spans="1:12" x14ac:dyDescent="0.25">
      <c r="A61284" t="s">
        <v>211676</v>
      </c>
      <c r="B61284" t="s">
        <v>211677</v>
      </c>
      <c r="E61284" t="s">
        <v>14</v>
      </c>
      <c r="K61284" t="str">
        <f>IFERROR(VLOOKUP(F61284,english_mapping!A:B,2,FALSE),"NA")</f>
        <v>NA</v>
      </c>
      <c r="L61284">
        <f t="shared" si="957"/>
        <v>0</v>
      </c>
    </row>
    <row r="61285" spans="1:12" x14ac:dyDescent="0.25">
      <c r="A61285" t="s">
        <v>211678</v>
      </c>
      <c r="B61285" t="s">
        <v>211679</v>
      </c>
      <c r="C61285" t="s">
        <v>211680</v>
      </c>
      <c r="D61285" t="s">
        <v>211681</v>
      </c>
      <c r="E61285" t="s">
        <v>14</v>
      </c>
      <c r="F61285" t="s">
        <v>15</v>
      </c>
      <c r="G61285">
        <v>36</v>
      </c>
      <c r="H61285" t="s">
        <v>684</v>
      </c>
      <c r="I61285" t="s">
        <v>14456</v>
      </c>
      <c r="K61285" t="b">
        <f>IFERROR(VLOOKUP(F61285,english_mapping!A:B,2,FALSE),"NA")</f>
        <v>1</v>
      </c>
      <c r="L61285" t="str">
        <f t="shared" si="957"/>
        <v>Manufacturing</v>
      </c>
    </row>
    <row r="61286" spans="1:12" x14ac:dyDescent="0.25">
      <c r="A61286" t="s">
        <v>211682</v>
      </c>
      <c r="B61286" t="s">
        <v>211683</v>
      </c>
      <c r="C61286" t="s">
        <v>211684</v>
      </c>
      <c r="D61286" t="s">
        <v>51</v>
      </c>
      <c r="E61286" t="s">
        <v>14</v>
      </c>
      <c r="F61286" t="s">
        <v>21</v>
      </c>
      <c r="G61286" t="s">
        <v>117</v>
      </c>
      <c r="H61286" t="s">
        <v>781</v>
      </c>
      <c r="I61286" t="s">
        <v>326</v>
      </c>
      <c r="J61286" s="1">
        <v>40544</v>
      </c>
      <c r="K61286" t="b">
        <f>IFERROR(VLOOKUP(F61286,english_mapping!A:B,2,FALSE),"NA")</f>
        <v>1</v>
      </c>
      <c r="L61286" t="str">
        <f t="shared" si="957"/>
        <v>Biotechnology</v>
      </c>
    </row>
    <row r="61287" spans="1:12" x14ac:dyDescent="0.25">
      <c r="A61287" t="s">
        <v>211685</v>
      </c>
      <c r="B61287" t="s">
        <v>211686</v>
      </c>
      <c r="C61287" t="s">
        <v>211687</v>
      </c>
      <c r="D61287" t="s">
        <v>211688</v>
      </c>
      <c r="E61287" t="s">
        <v>14</v>
      </c>
      <c r="F61287" t="s">
        <v>15</v>
      </c>
      <c r="G61287">
        <v>19</v>
      </c>
      <c r="H61287" t="s">
        <v>479</v>
      </c>
      <c r="I61287" t="s">
        <v>479</v>
      </c>
      <c r="J61287" t="s">
        <v>45487</v>
      </c>
      <c r="K61287" t="b">
        <f>IFERROR(VLOOKUP(F61287,english_mapping!A:B,2,FALSE),"NA")</f>
        <v>1</v>
      </c>
      <c r="L61287" t="str">
        <f t="shared" si="957"/>
        <v>EdTech</v>
      </c>
    </row>
    <row r="61288" spans="1:12" x14ac:dyDescent="0.25">
      <c r="A61288" t="s">
        <v>211689</v>
      </c>
      <c r="B61288" t="s">
        <v>211690</v>
      </c>
      <c r="C61288" t="s">
        <v>211691</v>
      </c>
      <c r="D61288" t="s">
        <v>65</v>
      </c>
      <c r="E61288" t="s">
        <v>14</v>
      </c>
      <c r="F61288" t="s">
        <v>21</v>
      </c>
      <c r="G61288" t="s">
        <v>59</v>
      </c>
      <c r="H61288" t="s">
        <v>60</v>
      </c>
      <c r="I61288" t="s">
        <v>269</v>
      </c>
      <c r="J61288" s="1">
        <v>41646</v>
      </c>
      <c r="K61288" t="b">
        <f>IFERROR(VLOOKUP(F61288,english_mapping!A:B,2,FALSE),"NA")</f>
        <v>1</v>
      </c>
      <c r="L61288" t="str">
        <f t="shared" si="957"/>
        <v>Mobile</v>
      </c>
    </row>
    <row r="61289" spans="1:12" x14ac:dyDescent="0.25">
      <c r="A61289" t="s">
        <v>211692</v>
      </c>
      <c r="B61289" t="s">
        <v>211693</v>
      </c>
      <c r="C61289" t="s">
        <v>211694</v>
      </c>
      <c r="D61289" t="s">
        <v>38</v>
      </c>
      <c r="E61289" t="s">
        <v>14</v>
      </c>
      <c r="F61289" t="s">
        <v>21</v>
      </c>
      <c r="G61289" t="s">
        <v>285</v>
      </c>
      <c r="H61289" t="s">
        <v>889</v>
      </c>
      <c r="I61289" t="s">
        <v>890</v>
      </c>
      <c r="J61289" s="1">
        <v>39814</v>
      </c>
      <c r="K61289" t="b">
        <f>IFERROR(VLOOKUP(F61289,english_mapping!A:B,2,FALSE),"NA")</f>
        <v>1</v>
      </c>
      <c r="L61289" t="str">
        <f t="shared" si="957"/>
        <v>Software</v>
      </c>
    </row>
    <row r="61290" spans="1:12" x14ac:dyDescent="0.25">
      <c r="A61290" t="s">
        <v>211695</v>
      </c>
      <c r="B61290" t="s">
        <v>211696</v>
      </c>
      <c r="C61290" t="s">
        <v>211697</v>
      </c>
      <c r="D61290" t="s">
        <v>1433</v>
      </c>
      <c r="E61290" t="s">
        <v>14</v>
      </c>
      <c r="F61290" t="s">
        <v>161</v>
      </c>
      <c r="G61290" t="s">
        <v>162</v>
      </c>
      <c r="H61290" t="s">
        <v>163</v>
      </c>
      <c r="I61290" t="s">
        <v>163</v>
      </c>
      <c r="J61290" s="1">
        <v>39607</v>
      </c>
      <c r="K61290" t="b">
        <f>IFERROR(VLOOKUP(F61290,english_mapping!A:B,2,FALSE),"NA")</f>
        <v>0</v>
      </c>
      <c r="L61290" t="str">
        <f t="shared" si="957"/>
        <v>Web Hosting</v>
      </c>
    </row>
    <row r="61291" spans="1:12" x14ac:dyDescent="0.25">
      <c r="A61291" t="s">
        <v>211698</v>
      </c>
      <c r="B61291" t="s">
        <v>211699</v>
      </c>
      <c r="C61291" t="s">
        <v>211700</v>
      </c>
      <c r="D61291" t="s">
        <v>211701</v>
      </c>
      <c r="E61291" t="s">
        <v>14</v>
      </c>
      <c r="F61291" t="s">
        <v>1163</v>
      </c>
      <c r="G61291">
        <v>2</v>
      </c>
      <c r="H61291" t="s">
        <v>1785</v>
      </c>
      <c r="I61291" t="s">
        <v>1786</v>
      </c>
      <c r="J61291" s="1">
        <v>40552</v>
      </c>
      <c r="K61291" t="b">
        <f>IFERROR(VLOOKUP(F61291,english_mapping!A:B,2,FALSE),"NA")</f>
        <v>0</v>
      </c>
      <c r="L61291" t="str">
        <f t="shared" si="957"/>
        <v>Colleges</v>
      </c>
    </row>
    <row r="61292" spans="1:12" x14ac:dyDescent="0.25">
      <c r="A61292" t="s">
        <v>211702</v>
      </c>
      <c r="B61292" t="s">
        <v>211703</v>
      </c>
      <c r="C61292" t="s">
        <v>211704</v>
      </c>
      <c r="D61292" t="s">
        <v>210062</v>
      </c>
      <c r="E61292" t="s">
        <v>14</v>
      </c>
      <c r="F61292" t="s">
        <v>15</v>
      </c>
      <c r="G61292">
        <v>36</v>
      </c>
      <c r="H61292" t="s">
        <v>684</v>
      </c>
      <c r="I61292" t="s">
        <v>14456</v>
      </c>
      <c r="J61292" t="s">
        <v>16568</v>
      </c>
      <c r="K61292" t="b">
        <f>IFERROR(VLOOKUP(F61292,english_mapping!A:B,2,FALSE),"NA")</f>
        <v>1</v>
      </c>
      <c r="L61292" t="str">
        <f t="shared" si="957"/>
        <v>Social + Mobile + Local</v>
      </c>
    </row>
    <row r="61293" spans="1:12" x14ac:dyDescent="0.25">
      <c r="A61293" t="s">
        <v>211705</v>
      </c>
      <c r="B61293" t="s">
        <v>211706</v>
      </c>
      <c r="C61293" t="s">
        <v>211707</v>
      </c>
      <c r="D61293" t="s">
        <v>70</v>
      </c>
      <c r="E61293" t="s">
        <v>14</v>
      </c>
      <c r="F61293" t="s">
        <v>21</v>
      </c>
      <c r="G61293" t="s">
        <v>154</v>
      </c>
      <c r="H61293" t="s">
        <v>242</v>
      </c>
      <c r="I61293" t="s">
        <v>326</v>
      </c>
      <c r="J61293" s="1">
        <v>40544</v>
      </c>
      <c r="K61293" t="b">
        <f>IFERROR(VLOOKUP(F61293,english_mapping!A:B,2,FALSE),"NA")</f>
        <v>1</v>
      </c>
      <c r="L61293" t="str">
        <f t="shared" si="957"/>
        <v>E-Commerce</v>
      </c>
    </row>
    <row r="61294" spans="1:12" x14ac:dyDescent="0.25">
      <c r="A61294" t="s">
        <v>211708</v>
      </c>
      <c r="B61294" t="s">
        <v>211709</v>
      </c>
      <c r="C61294" t="s">
        <v>211710</v>
      </c>
      <c r="D61294" t="s">
        <v>38</v>
      </c>
      <c r="E61294" t="s">
        <v>14</v>
      </c>
      <c r="F61294" t="s">
        <v>1151</v>
      </c>
      <c r="G61294">
        <v>24</v>
      </c>
      <c r="H61294" t="s">
        <v>12851</v>
      </c>
      <c r="I61294" t="s">
        <v>12851</v>
      </c>
      <c r="J61294" s="1">
        <v>38718</v>
      </c>
      <c r="K61294" t="b">
        <f>IFERROR(VLOOKUP(F61294,english_mapping!A:B,2,FALSE),"NA")</f>
        <v>0</v>
      </c>
      <c r="L61294" t="str">
        <f t="shared" si="957"/>
        <v>Software</v>
      </c>
    </row>
    <row r="61295" spans="1:12" x14ac:dyDescent="0.25">
      <c r="A61295" t="s">
        <v>211711</v>
      </c>
      <c r="B61295" t="s">
        <v>211712</v>
      </c>
      <c r="C61295" t="s">
        <v>211713</v>
      </c>
      <c r="D61295" t="s">
        <v>2418</v>
      </c>
      <c r="E61295" t="s">
        <v>14</v>
      </c>
      <c r="F61295" t="s">
        <v>15</v>
      </c>
      <c r="G61295">
        <v>7</v>
      </c>
      <c r="H61295" t="s">
        <v>684</v>
      </c>
      <c r="I61295" t="s">
        <v>684</v>
      </c>
      <c r="J61295" s="1">
        <v>41275</v>
      </c>
      <c r="K61295" t="b">
        <f>IFERROR(VLOOKUP(F61295,english_mapping!A:B,2,FALSE),"NA")</f>
        <v>1</v>
      </c>
      <c r="L61295" t="str">
        <f t="shared" si="957"/>
        <v>Food Processing</v>
      </c>
    </row>
    <row r="61296" spans="1:12" x14ac:dyDescent="0.25">
      <c r="A61296" t="s">
        <v>211714</v>
      </c>
      <c r="B61296" t="s">
        <v>211715</v>
      </c>
      <c r="C61296" t="s">
        <v>211716</v>
      </c>
      <c r="D61296" t="s">
        <v>755</v>
      </c>
      <c r="E61296" t="s">
        <v>14</v>
      </c>
      <c r="F61296" t="s">
        <v>124</v>
      </c>
      <c r="G61296" t="s">
        <v>325</v>
      </c>
      <c r="H61296" t="s">
        <v>126</v>
      </c>
      <c r="I61296" t="s">
        <v>326</v>
      </c>
      <c r="K61296" t="b">
        <f>IFERROR(VLOOKUP(F61296,english_mapping!A:B,2,FALSE),"NA")</f>
        <v>1</v>
      </c>
      <c r="L61296" t="str">
        <f t="shared" si="957"/>
        <v>Hardware + Software</v>
      </c>
    </row>
    <row r="61297" spans="1:12" x14ac:dyDescent="0.25">
      <c r="A61297" t="s">
        <v>211717</v>
      </c>
      <c r="B61297" t="s">
        <v>211718</v>
      </c>
      <c r="C61297" t="s">
        <v>211719</v>
      </c>
      <c r="D61297" t="s">
        <v>198102</v>
      </c>
      <c r="E61297" t="s">
        <v>14</v>
      </c>
      <c r="F61297" t="s">
        <v>21</v>
      </c>
      <c r="G61297" t="s">
        <v>1383</v>
      </c>
      <c r="H61297" t="s">
        <v>1384</v>
      </c>
      <c r="I61297" t="s">
        <v>17133</v>
      </c>
      <c r="J61297" s="1">
        <v>40544</v>
      </c>
      <c r="K61297" t="b">
        <f>IFERROR(VLOOKUP(F61297,english_mapping!A:B,2,FALSE),"NA")</f>
        <v>1</v>
      </c>
      <c r="L61297" t="str">
        <f t="shared" si="957"/>
        <v>Mobile</v>
      </c>
    </row>
    <row r="61298" spans="1:12" x14ac:dyDescent="0.25">
      <c r="A61298" t="s">
        <v>211720</v>
      </c>
      <c r="B61298" t="s">
        <v>211721</v>
      </c>
      <c r="C61298" t="s">
        <v>211722</v>
      </c>
      <c r="D61298" t="s">
        <v>30794</v>
      </c>
      <c r="E61298" t="s">
        <v>205</v>
      </c>
      <c r="F61298" t="s">
        <v>21</v>
      </c>
      <c r="G61298" t="s">
        <v>59</v>
      </c>
      <c r="H61298" t="s">
        <v>90</v>
      </c>
      <c r="I61298" t="s">
        <v>375</v>
      </c>
      <c r="J61298" s="1">
        <v>39457</v>
      </c>
      <c r="K61298" t="b">
        <f>IFERROR(VLOOKUP(F61298,english_mapping!A:B,2,FALSE),"NA")</f>
        <v>1</v>
      </c>
      <c r="L61298" t="str">
        <f t="shared" si="957"/>
        <v>Curated Web</v>
      </c>
    </row>
    <row r="61299" spans="1:12" x14ac:dyDescent="0.25">
      <c r="A61299" t="s">
        <v>211723</v>
      </c>
      <c r="B61299" t="s">
        <v>211724</v>
      </c>
      <c r="C61299" t="s">
        <v>211725</v>
      </c>
      <c r="D61299" t="s">
        <v>755</v>
      </c>
      <c r="E61299" t="s">
        <v>701</v>
      </c>
      <c r="F61299" t="s">
        <v>21</v>
      </c>
      <c r="G61299" t="s">
        <v>101</v>
      </c>
      <c r="H61299" t="s">
        <v>1659</v>
      </c>
      <c r="I61299" t="s">
        <v>96824</v>
      </c>
      <c r="J61299" s="1">
        <v>16438</v>
      </c>
      <c r="K61299" t="b">
        <f>IFERROR(VLOOKUP(F61299,english_mapping!A:B,2,FALSE),"NA")</f>
        <v>1</v>
      </c>
      <c r="L61299" t="str">
        <f t="shared" si="957"/>
        <v>Hardware + Software</v>
      </c>
    </row>
    <row r="61300" spans="1:12" x14ac:dyDescent="0.25">
      <c r="A61300" t="s">
        <v>211726</v>
      </c>
      <c r="B61300" t="s">
        <v>211727</v>
      </c>
      <c r="C61300" t="s">
        <v>211728</v>
      </c>
      <c r="D61300" t="s">
        <v>211729</v>
      </c>
      <c r="E61300" t="s">
        <v>205</v>
      </c>
      <c r="F61300" t="s">
        <v>712</v>
      </c>
      <c r="G61300">
        <v>5</v>
      </c>
      <c r="H61300" t="s">
        <v>713</v>
      </c>
      <c r="I61300" t="s">
        <v>713</v>
      </c>
      <c r="J61300" s="1">
        <v>39092</v>
      </c>
      <c r="K61300" t="b">
        <f>IFERROR(VLOOKUP(F61300,english_mapping!A:B,2,FALSE),"NA")</f>
        <v>0</v>
      </c>
      <c r="L61300" t="str">
        <f t="shared" si="957"/>
        <v>Content</v>
      </c>
    </row>
    <row r="61301" spans="1:12" x14ac:dyDescent="0.25">
      <c r="A61301" t="s">
        <v>211730</v>
      </c>
      <c r="B61301" t="s">
        <v>211731</v>
      </c>
      <c r="C61301" t="s">
        <v>211732</v>
      </c>
      <c r="D61301" t="s">
        <v>211733</v>
      </c>
      <c r="E61301" t="s">
        <v>14</v>
      </c>
      <c r="F61301" t="s">
        <v>124</v>
      </c>
      <c r="G61301" t="s">
        <v>125</v>
      </c>
      <c r="H61301" t="s">
        <v>126</v>
      </c>
      <c r="I61301" t="s">
        <v>126</v>
      </c>
      <c r="J61301" s="1">
        <v>41651</v>
      </c>
      <c r="K61301" t="b">
        <f>IFERROR(VLOOKUP(F61301,english_mapping!A:B,2,FALSE),"NA")</f>
        <v>1</v>
      </c>
      <c r="L61301" t="str">
        <f t="shared" si="957"/>
        <v>Internet</v>
      </c>
    </row>
    <row r="61302" spans="1:12" x14ac:dyDescent="0.25">
      <c r="A61302" t="s">
        <v>211734</v>
      </c>
      <c r="B61302" t="s">
        <v>211735</v>
      </c>
      <c r="C61302" t="s">
        <v>211736</v>
      </c>
      <c r="D61302" t="s">
        <v>1318</v>
      </c>
      <c r="E61302" t="s">
        <v>14</v>
      </c>
      <c r="F61302" t="s">
        <v>21</v>
      </c>
      <c r="G61302" t="s">
        <v>84</v>
      </c>
      <c r="H61302" t="s">
        <v>1288</v>
      </c>
      <c r="I61302" t="s">
        <v>1824</v>
      </c>
      <c r="K61302" t="b">
        <f>IFERROR(VLOOKUP(F61302,english_mapping!A:B,2,FALSE),"NA")</f>
        <v>1</v>
      </c>
      <c r="L61302" t="str">
        <f t="shared" si="957"/>
        <v>Automotive</v>
      </c>
    </row>
    <row r="61303" spans="1:12" x14ac:dyDescent="0.25">
      <c r="A61303" t="s">
        <v>211737</v>
      </c>
      <c r="B61303" t="s">
        <v>211738</v>
      </c>
      <c r="C61303" t="s">
        <v>211739</v>
      </c>
      <c r="D61303" t="s">
        <v>211740</v>
      </c>
      <c r="E61303" t="s">
        <v>14</v>
      </c>
      <c r="F61303" t="s">
        <v>21</v>
      </c>
      <c r="G61303" t="s">
        <v>59</v>
      </c>
      <c r="H61303" t="s">
        <v>60</v>
      </c>
      <c r="I61303" t="s">
        <v>66</v>
      </c>
      <c r="J61303" s="1">
        <v>41275</v>
      </c>
      <c r="K61303" t="b">
        <f>IFERROR(VLOOKUP(F61303,english_mapping!A:B,2,FALSE),"NA")</f>
        <v>1</v>
      </c>
      <c r="L61303" t="str">
        <f t="shared" si="957"/>
        <v>Marketplaces</v>
      </c>
    </row>
    <row r="61304" spans="1:12" x14ac:dyDescent="0.25">
      <c r="A61304" t="s">
        <v>211741</v>
      </c>
      <c r="B61304" t="s">
        <v>211742</v>
      </c>
      <c r="C61304" t="s">
        <v>211743</v>
      </c>
      <c r="D61304" t="s">
        <v>211744</v>
      </c>
      <c r="E61304" t="s">
        <v>14</v>
      </c>
      <c r="F61304" t="s">
        <v>124</v>
      </c>
      <c r="G61304" t="s">
        <v>7056</v>
      </c>
      <c r="H61304" t="s">
        <v>3296</v>
      </c>
      <c r="I61304" t="s">
        <v>211745</v>
      </c>
      <c r="J61304" s="1">
        <v>41275</v>
      </c>
      <c r="K61304" t="b">
        <f>IFERROR(VLOOKUP(F61304,english_mapping!A:B,2,FALSE),"NA")</f>
        <v>1</v>
      </c>
      <c r="L61304" t="str">
        <f t="shared" si="957"/>
        <v>Analytics</v>
      </c>
    </row>
    <row r="61305" spans="1:12" x14ac:dyDescent="0.25">
      <c r="A61305" t="s">
        <v>211746</v>
      </c>
      <c r="B61305" t="s">
        <v>211747</v>
      </c>
      <c r="C61305" t="s">
        <v>211748</v>
      </c>
      <c r="D61305" t="s">
        <v>952</v>
      </c>
      <c r="E61305" t="s">
        <v>14</v>
      </c>
      <c r="F61305" t="s">
        <v>21</v>
      </c>
      <c r="G61305" t="s">
        <v>59</v>
      </c>
      <c r="H61305" t="s">
        <v>60</v>
      </c>
      <c r="I61305" t="s">
        <v>66</v>
      </c>
      <c r="J61305" s="1">
        <v>38353</v>
      </c>
      <c r="K61305" t="b">
        <f>IFERROR(VLOOKUP(F61305,english_mapping!A:B,2,FALSE),"NA")</f>
        <v>1</v>
      </c>
      <c r="L61305" t="str">
        <f t="shared" si="957"/>
        <v>Messaging</v>
      </c>
    </row>
    <row r="61306" spans="1:12" x14ac:dyDescent="0.25">
      <c r="A61306" t="s">
        <v>211749</v>
      </c>
      <c r="B61306" t="s">
        <v>211750</v>
      </c>
      <c r="C61306" t="s">
        <v>211751</v>
      </c>
      <c r="D61306" t="s">
        <v>23277</v>
      </c>
      <c r="E61306" t="s">
        <v>109</v>
      </c>
      <c r="F61306" t="s">
        <v>21</v>
      </c>
      <c r="G61306" t="s">
        <v>101</v>
      </c>
      <c r="H61306" t="s">
        <v>102</v>
      </c>
      <c r="I61306" t="s">
        <v>103</v>
      </c>
      <c r="J61306" s="1">
        <v>40551</v>
      </c>
      <c r="K61306" t="b">
        <f>IFERROR(VLOOKUP(F61306,english_mapping!A:B,2,FALSE),"NA")</f>
        <v>1</v>
      </c>
      <c r="L61306" t="str">
        <f t="shared" si="957"/>
        <v>Advertising</v>
      </c>
    </row>
    <row r="61307" spans="1:12" x14ac:dyDescent="0.25">
      <c r="A61307" t="s">
        <v>211752</v>
      </c>
      <c r="B61307" t="s">
        <v>211753</v>
      </c>
      <c r="C61307" t="s">
        <v>211754</v>
      </c>
      <c r="D61307" t="s">
        <v>211755</v>
      </c>
      <c r="E61307" t="s">
        <v>14</v>
      </c>
      <c r="F61307" t="s">
        <v>124</v>
      </c>
      <c r="G61307" t="s">
        <v>7355</v>
      </c>
      <c r="H61307" t="s">
        <v>3427</v>
      </c>
      <c r="I61307" t="s">
        <v>3427</v>
      </c>
      <c r="J61307" s="1">
        <v>41276</v>
      </c>
      <c r="K61307" t="b">
        <f>IFERROR(VLOOKUP(F61307,english_mapping!A:B,2,FALSE),"NA")</f>
        <v>1</v>
      </c>
      <c r="L61307" t="str">
        <f t="shared" si="957"/>
        <v>Cloud Computing</v>
      </c>
    </row>
    <row r="61308" spans="1:12" x14ac:dyDescent="0.25">
      <c r="A61308" t="s">
        <v>211756</v>
      </c>
      <c r="B61308" t="s">
        <v>211757</v>
      </c>
      <c r="C61308" t="s">
        <v>211758</v>
      </c>
      <c r="D61308" t="s">
        <v>211759</v>
      </c>
      <c r="E61308" t="s">
        <v>109</v>
      </c>
      <c r="F61308" t="s">
        <v>1087</v>
      </c>
      <c r="G61308">
        <v>4</v>
      </c>
      <c r="H61308" t="s">
        <v>1560</v>
      </c>
      <c r="I61308" t="s">
        <v>1560</v>
      </c>
      <c r="K61308" t="b">
        <f>IFERROR(VLOOKUP(F61308,english_mapping!A:B,2,FALSE),"NA")</f>
        <v>0</v>
      </c>
      <c r="L61308" t="str">
        <f t="shared" si="957"/>
        <v>Local Search</v>
      </c>
    </row>
    <row r="61309" spans="1:12" x14ac:dyDescent="0.25">
      <c r="A61309" t="s">
        <v>211760</v>
      </c>
      <c r="B61309" t="s">
        <v>211761</v>
      </c>
      <c r="C61309" t="s">
        <v>211762</v>
      </c>
      <c r="D61309" t="s">
        <v>211763</v>
      </c>
      <c r="E61309" t="s">
        <v>14</v>
      </c>
      <c r="F61309" t="s">
        <v>21</v>
      </c>
      <c r="G61309" t="s">
        <v>59</v>
      </c>
      <c r="H61309" t="s">
        <v>4498</v>
      </c>
      <c r="I61309" t="s">
        <v>190698</v>
      </c>
      <c r="J61309" s="1">
        <v>41192</v>
      </c>
      <c r="K61309" t="b">
        <f>IFERROR(VLOOKUP(F61309,english_mapping!A:B,2,FALSE),"NA")</f>
        <v>1</v>
      </c>
      <c r="L61309" t="str">
        <f t="shared" si="957"/>
        <v>Consumer Goods</v>
      </c>
    </row>
    <row r="61310" spans="1:12" x14ac:dyDescent="0.25">
      <c r="A61310" t="s">
        <v>211764</v>
      </c>
      <c r="B61310" t="s">
        <v>211765</v>
      </c>
      <c r="C61310" t="s">
        <v>211766</v>
      </c>
      <c r="D61310" t="s">
        <v>211767</v>
      </c>
      <c r="E61310" t="s">
        <v>701</v>
      </c>
      <c r="F61310" t="s">
        <v>21</v>
      </c>
      <c r="G61310" t="s">
        <v>59</v>
      </c>
      <c r="H61310" t="s">
        <v>60</v>
      </c>
      <c r="I61310" t="s">
        <v>234</v>
      </c>
      <c r="J61310" s="1">
        <v>39235</v>
      </c>
      <c r="K61310" t="b">
        <f>IFERROR(VLOOKUP(F61310,english_mapping!A:B,2,FALSE),"NA")</f>
        <v>1</v>
      </c>
      <c r="L61310" t="str">
        <f t="shared" si="957"/>
        <v>Content</v>
      </c>
    </row>
    <row r="61311" spans="1:12" x14ac:dyDescent="0.25">
      <c r="A61311" t="s">
        <v>211768</v>
      </c>
      <c r="B61311" t="s">
        <v>211769</v>
      </c>
      <c r="C61311" t="s">
        <v>211770</v>
      </c>
      <c r="D61311" t="s">
        <v>14537</v>
      </c>
      <c r="E61311" t="s">
        <v>14</v>
      </c>
      <c r="F61311" t="s">
        <v>124</v>
      </c>
      <c r="G61311" t="s">
        <v>125</v>
      </c>
      <c r="H61311" t="s">
        <v>126</v>
      </c>
      <c r="I61311" t="s">
        <v>126</v>
      </c>
      <c r="J61311" s="1">
        <v>41553</v>
      </c>
      <c r="K61311" t="b">
        <f>IFERROR(VLOOKUP(F61311,english_mapping!A:B,2,FALSE),"NA")</f>
        <v>1</v>
      </c>
      <c r="L61311" t="str">
        <f t="shared" si="957"/>
        <v>Apps</v>
      </c>
    </row>
    <row r="61312" spans="1:12" x14ac:dyDescent="0.25">
      <c r="A61312" t="s">
        <v>211771</v>
      </c>
      <c r="B61312" t="s">
        <v>211772</v>
      </c>
      <c r="C61312" t="s">
        <v>211773</v>
      </c>
      <c r="D61312" t="s">
        <v>731</v>
      </c>
      <c r="E61312" t="s">
        <v>109</v>
      </c>
      <c r="F61312" t="s">
        <v>124</v>
      </c>
      <c r="G61312" t="s">
        <v>125</v>
      </c>
      <c r="H61312" t="s">
        <v>126</v>
      </c>
      <c r="I61312" t="s">
        <v>126</v>
      </c>
      <c r="K61312" t="b">
        <f>IFERROR(VLOOKUP(F61312,english_mapping!A:B,2,FALSE),"NA")</f>
        <v>1</v>
      </c>
      <c r="L61312" t="str">
        <f t="shared" si="957"/>
        <v>Finance</v>
      </c>
    </row>
    <row r="61313" spans="1:12" x14ac:dyDescent="0.25">
      <c r="A61313" t="s">
        <v>211774</v>
      </c>
      <c r="B61313" t="s">
        <v>211775</v>
      </c>
      <c r="C61313" t="s">
        <v>211776</v>
      </c>
      <c r="D61313" t="s">
        <v>211777</v>
      </c>
      <c r="E61313" t="s">
        <v>14</v>
      </c>
      <c r="J61313" s="1">
        <v>41883</v>
      </c>
      <c r="K61313" t="str">
        <f>IFERROR(VLOOKUP(F61313,english_mapping!A:B,2,FALSE),"NA")</f>
        <v>NA</v>
      </c>
      <c r="L61313" t="str">
        <f t="shared" si="957"/>
        <v>Coffee</v>
      </c>
    </row>
    <row r="61314" spans="1:12" x14ac:dyDescent="0.25">
      <c r="A61314" t="s">
        <v>211778</v>
      </c>
      <c r="B61314" t="s">
        <v>211779</v>
      </c>
      <c r="C61314" t="s">
        <v>211780</v>
      </c>
      <c r="D61314" t="s">
        <v>780</v>
      </c>
      <c r="E61314" t="s">
        <v>14</v>
      </c>
      <c r="F61314" t="s">
        <v>21</v>
      </c>
      <c r="G61314" t="s">
        <v>59</v>
      </c>
      <c r="H61314" t="s">
        <v>60</v>
      </c>
      <c r="I61314" t="s">
        <v>931</v>
      </c>
      <c r="J61314" t="s">
        <v>19183</v>
      </c>
      <c r="K61314" t="b">
        <f>IFERROR(VLOOKUP(F61314,english_mapping!A:B,2,FALSE),"NA")</f>
        <v>1</v>
      </c>
      <c r="L61314" t="str">
        <f t="shared" si="957"/>
        <v>Clean Technology</v>
      </c>
    </row>
    <row r="61315" spans="1:12" x14ac:dyDescent="0.25">
      <c r="A61315" t="s">
        <v>211781</v>
      </c>
      <c r="B61315" t="s">
        <v>211782</v>
      </c>
      <c r="C61315" t="s">
        <v>211783</v>
      </c>
      <c r="D61315" t="s">
        <v>211784</v>
      </c>
      <c r="E61315" t="s">
        <v>14</v>
      </c>
      <c r="F61315" t="s">
        <v>21</v>
      </c>
      <c r="G61315" t="s">
        <v>993</v>
      </c>
      <c r="H61315" t="s">
        <v>994</v>
      </c>
      <c r="I61315" t="s">
        <v>994</v>
      </c>
      <c r="J61315" s="1">
        <v>41648</v>
      </c>
      <c r="K61315" t="b">
        <f>IFERROR(VLOOKUP(F61315,english_mapping!A:B,2,FALSE),"NA")</f>
        <v>1</v>
      </c>
      <c r="L61315" t="str">
        <f t="shared" si="957"/>
        <v>Apps</v>
      </c>
    </row>
    <row r="61316" spans="1:12" x14ac:dyDescent="0.25">
      <c r="A61316" t="s">
        <v>211785</v>
      </c>
      <c r="B61316" t="s">
        <v>211786</v>
      </c>
      <c r="C61316" t="s">
        <v>211787</v>
      </c>
      <c r="D61316" t="s">
        <v>178</v>
      </c>
      <c r="E61316" t="s">
        <v>14</v>
      </c>
      <c r="F61316" t="s">
        <v>21</v>
      </c>
      <c r="G61316" t="s">
        <v>822</v>
      </c>
      <c r="H61316" t="s">
        <v>823</v>
      </c>
      <c r="I61316" t="s">
        <v>824</v>
      </c>
      <c r="J61316" s="1">
        <v>40544</v>
      </c>
      <c r="K61316" t="b">
        <f>IFERROR(VLOOKUP(F61316,english_mapping!A:B,2,FALSE),"NA")</f>
        <v>1</v>
      </c>
      <c r="L61316" t="str">
        <f t="shared" ref="L61316:L61379" si="958">IFERROR(LEFT(D61316,(FIND("|",D61316))-1),D61316)</f>
        <v>Hospitality</v>
      </c>
    </row>
    <row r="61317" spans="1:12" x14ac:dyDescent="0.25">
      <c r="A61317" t="s">
        <v>211788</v>
      </c>
      <c r="B61317" t="s">
        <v>211789</v>
      </c>
      <c r="C61317" t="s">
        <v>211790</v>
      </c>
      <c r="D61317" t="s">
        <v>178</v>
      </c>
      <c r="E61317" t="s">
        <v>14</v>
      </c>
      <c r="F61317" t="s">
        <v>21</v>
      </c>
      <c r="G61317" t="s">
        <v>59</v>
      </c>
      <c r="H61317" t="s">
        <v>90</v>
      </c>
      <c r="I61317" t="s">
        <v>375</v>
      </c>
      <c r="J61317" s="1">
        <v>38718</v>
      </c>
      <c r="K61317" t="b">
        <f>IFERROR(VLOOKUP(F61317,english_mapping!A:B,2,FALSE),"NA")</f>
        <v>1</v>
      </c>
      <c r="L61317" t="str">
        <f t="shared" si="958"/>
        <v>Hospitality</v>
      </c>
    </row>
    <row r="61318" spans="1:12" x14ac:dyDescent="0.25">
      <c r="A61318" t="s">
        <v>211791</v>
      </c>
      <c r="B61318" t="s">
        <v>211792</v>
      </c>
      <c r="C61318" t="s">
        <v>211793</v>
      </c>
      <c r="D61318" t="s">
        <v>211794</v>
      </c>
      <c r="E61318" t="s">
        <v>205</v>
      </c>
      <c r="F61318" t="s">
        <v>124</v>
      </c>
      <c r="G61318" t="s">
        <v>3940</v>
      </c>
      <c r="H61318" t="s">
        <v>211795</v>
      </c>
      <c r="I61318" t="s">
        <v>211795</v>
      </c>
      <c r="J61318" s="1">
        <v>40554</v>
      </c>
      <c r="K61318" t="b">
        <f>IFERROR(VLOOKUP(F61318,english_mapping!A:B,2,FALSE),"NA")</f>
        <v>1</v>
      </c>
      <c r="L61318" t="str">
        <f t="shared" si="958"/>
        <v>E-Commerce</v>
      </c>
    </row>
    <row r="61319" spans="1:12" x14ac:dyDescent="0.25">
      <c r="A61319" t="s">
        <v>211796</v>
      </c>
      <c r="B61319" t="s">
        <v>211797</v>
      </c>
      <c r="C61319" t="s">
        <v>211798</v>
      </c>
      <c r="D61319" t="s">
        <v>58</v>
      </c>
      <c r="E61319" t="s">
        <v>14</v>
      </c>
      <c r="F61319" t="s">
        <v>21</v>
      </c>
      <c r="G61319" t="s">
        <v>655</v>
      </c>
      <c r="H61319" t="s">
        <v>656</v>
      </c>
      <c r="I61319" t="s">
        <v>656</v>
      </c>
      <c r="J61319" s="1">
        <v>40909</v>
      </c>
      <c r="K61319" t="b">
        <f>IFERROR(VLOOKUP(F61319,english_mapping!A:B,2,FALSE),"NA")</f>
        <v>1</v>
      </c>
      <c r="L61319" t="str">
        <f t="shared" si="958"/>
        <v>Analytics</v>
      </c>
    </row>
    <row r="61320" spans="1:12" x14ac:dyDescent="0.25">
      <c r="A61320" t="s">
        <v>211799</v>
      </c>
      <c r="B61320" t="s">
        <v>211800</v>
      </c>
      <c r="D61320" t="s">
        <v>211801</v>
      </c>
      <c r="E61320" t="s">
        <v>109</v>
      </c>
      <c r="F61320" t="s">
        <v>21</v>
      </c>
      <c r="G61320" t="s">
        <v>1105</v>
      </c>
      <c r="H61320" t="s">
        <v>1106</v>
      </c>
      <c r="I61320" t="s">
        <v>62087</v>
      </c>
      <c r="K61320" t="b">
        <f>IFERROR(VLOOKUP(F61320,english_mapping!A:B,2,FALSE),"NA")</f>
        <v>1</v>
      </c>
      <c r="L61320" t="str">
        <f t="shared" si="958"/>
        <v>Architecture</v>
      </c>
    </row>
    <row r="61321" spans="1:12" x14ac:dyDescent="0.25">
      <c r="A61321" t="s">
        <v>211802</v>
      </c>
      <c r="B61321" t="s">
        <v>211803</v>
      </c>
      <c r="C61321" t="s">
        <v>211804</v>
      </c>
      <c r="D61321" t="s">
        <v>38</v>
      </c>
      <c r="E61321" t="s">
        <v>14</v>
      </c>
      <c r="F61321" t="s">
        <v>21</v>
      </c>
      <c r="G61321" t="s">
        <v>154</v>
      </c>
      <c r="H61321" t="s">
        <v>242</v>
      </c>
      <c r="I61321" t="s">
        <v>22756</v>
      </c>
      <c r="J61321" t="s">
        <v>57079</v>
      </c>
      <c r="K61321" t="b">
        <f>IFERROR(VLOOKUP(F61321,english_mapping!A:B,2,FALSE),"NA")</f>
        <v>1</v>
      </c>
      <c r="L61321" t="str">
        <f t="shared" si="958"/>
        <v>Software</v>
      </c>
    </row>
    <row r="61322" spans="1:12" x14ac:dyDescent="0.25">
      <c r="A61322" t="s">
        <v>211805</v>
      </c>
      <c r="B61322" t="s">
        <v>211806</v>
      </c>
      <c r="C61322" t="s">
        <v>211807</v>
      </c>
      <c r="E61322" t="s">
        <v>14</v>
      </c>
      <c r="F61322" t="s">
        <v>661</v>
      </c>
      <c r="G61322">
        <v>12</v>
      </c>
      <c r="H61322" t="s">
        <v>4565</v>
      </c>
      <c r="I61322" t="s">
        <v>31835</v>
      </c>
      <c r="K61322" t="b">
        <f>IFERROR(VLOOKUP(F61322,english_mapping!A:B,2,FALSE),"NA")</f>
        <v>0</v>
      </c>
      <c r="L61322">
        <f t="shared" si="958"/>
        <v>0</v>
      </c>
    </row>
    <row r="61323" spans="1:12" x14ac:dyDescent="0.25">
      <c r="A61323" t="s">
        <v>211808</v>
      </c>
      <c r="B61323" t="s">
        <v>211809</v>
      </c>
      <c r="C61323" t="s">
        <v>211810</v>
      </c>
      <c r="D61323" t="s">
        <v>211811</v>
      </c>
      <c r="E61323" t="s">
        <v>14</v>
      </c>
      <c r="F61323" t="s">
        <v>462</v>
      </c>
      <c r="G61323">
        <v>48</v>
      </c>
      <c r="H61323" t="s">
        <v>463</v>
      </c>
      <c r="I61323" t="s">
        <v>463</v>
      </c>
      <c r="J61323" s="1">
        <v>41275</v>
      </c>
      <c r="K61323" t="b">
        <f>IFERROR(VLOOKUP(F61323,english_mapping!A:B,2,FALSE),"NA")</f>
        <v>0</v>
      </c>
      <c r="L61323" t="str">
        <f t="shared" si="958"/>
        <v>Assisted Living</v>
      </c>
    </row>
    <row r="61324" spans="1:12" x14ac:dyDescent="0.25">
      <c r="A61324" t="s">
        <v>211812</v>
      </c>
      <c r="B61324" t="s">
        <v>211813</v>
      </c>
      <c r="C61324" t="s">
        <v>211814</v>
      </c>
      <c r="D61324" t="s">
        <v>38</v>
      </c>
      <c r="E61324" t="s">
        <v>14</v>
      </c>
      <c r="F61324" t="s">
        <v>161</v>
      </c>
      <c r="G61324" t="s">
        <v>1294</v>
      </c>
      <c r="H61324" t="s">
        <v>163</v>
      </c>
      <c r="I61324" t="s">
        <v>5640</v>
      </c>
      <c r="J61324" s="1">
        <v>39448</v>
      </c>
      <c r="K61324" t="b">
        <f>IFERROR(VLOOKUP(F61324,english_mapping!A:B,2,FALSE),"NA")</f>
        <v>0</v>
      </c>
      <c r="L61324" t="str">
        <f t="shared" si="958"/>
        <v>Software</v>
      </c>
    </row>
    <row r="61325" spans="1:12" x14ac:dyDescent="0.25">
      <c r="A61325" t="s">
        <v>211815</v>
      </c>
      <c r="B61325" t="s">
        <v>211816</v>
      </c>
      <c r="C61325" t="s">
        <v>211817</v>
      </c>
      <c r="D61325" t="s">
        <v>211818</v>
      </c>
      <c r="E61325" t="s">
        <v>14</v>
      </c>
      <c r="J61325" s="1">
        <v>41643</v>
      </c>
      <c r="K61325" t="str">
        <f>IFERROR(VLOOKUP(F61325,english_mapping!A:B,2,FALSE),"NA")</f>
        <v>NA</v>
      </c>
      <c r="L61325" t="str">
        <f t="shared" si="958"/>
        <v>Cloud Data Services</v>
      </c>
    </row>
    <row r="61326" spans="1:12" x14ac:dyDescent="0.25">
      <c r="A61326" t="s">
        <v>211819</v>
      </c>
      <c r="B61326" t="s">
        <v>211820</v>
      </c>
      <c r="C61326" t="s">
        <v>211821</v>
      </c>
      <c r="D61326" t="s">
        <v>211822</v>
      </c>
      <c r="E61326" t="s">
        <v>14</v>
      </c>
      <c r="F61326" t="s">
        <v>2372</v>
      </c>
      <c r="G61326">
        <v>4</v>
      </c>
      <c r="H61326" t="s">
        <v>9058</v>
      </c>
      <c r="I61326" t="s">
        <v>9058</v>
      </c>
      <c r="J61326" s="1">
        <v>40909</v>
      </c>
      <c r="K61326" t="b">
        <f>IFERROR(VLOOKUP(F61326,english_mapping!A:B,2,FALSE),"NA")</f>
        <v>0</v>
      </c>
      <c r="L61326" t="str">
        <f t="shared" si="958"/>
        <v>E-Commerce</v>
      </c>
    </row>
    <row r="61327" spans="1:12" x14ac:dyDescent="0.25">
      <c r="A61327" t="s">
        <v>211823</v>
      </c>
      <c r="B61327" t="s">
        <v>211824</v>
      </c>
      <c r="C61327" t="s">
        <v>211825</v>
      </c>
      <c r="D61327" t="s">
        <v>211826</v>
      </c>
      <c r="E61327" t="s">
        <v>14</v>
      </c>
      <c r="F61327" t="s">
        <v>124</v>
      </c>
      <c r="G61327" t="s">
        <v>2652</v>
      </c>
      <c r="H61327" t="s">
        <v>2653</v>
      </c>
      <c r="I61327" t="s">
        <v>2653</v>
      </c>
      <c r="K61327" t="b">
        <f>IFERROR(VLOOKUP(F61327,english_mapping!A:B,2,FALSE),"NA")</f>
        <v>1</v>
      </c>
      <c r="L61327" t="str">
        <f t="shared" si="958"/>
        <v>Hardware</v>
      </c>
    </row>
    <row r="61328" spans="1:12" x14ac:dyDescent="0.25">
      <c r="A61328" t="s">
        <v>211827</v>
      </c>
      <c r="B61328" t="s">
        <v>211828</v>
      </c>
      <c r="C61328" t="s">
        <v>211829</v>
      </c>
      <c r="D61328" t="s">
        <v>211830</v>
      </c>
      <c r="E61328" t="s">
        <v>109</v>
      </c>
      <c r="F61328" t="s">
        <v>21</v>
      </c>
      <c r="G61328" t="s">
        <v>154</v>
      </c>
      <c r="H61328" t="s">
        <v>242</v>
      </c>
      <c r="I61328" t="s">
        <v>331</v>
      </c>
      <c r="J61328" s="1">
        <v>38353</v>
      </c>
      <c r="K61328" t="b">
        <f>IFERROR(VLOOKUP(F61328,english_mapping!A:B,2,FALSE),"NA")</f>
        <v>1</v>
      </c>
      <c r="L61328" t="str">
        <f t="shared" si="958"/>
        <v>Construction</v>
      </c>
    </row>
    <row r="61329" spans="1:12" x14ac:dyDescent="0.25">
      <c r="A61329" t="s">
        <v>211831</v>
      </c>
      <c r="B61329" t="s">
        <v>211832</v>
      </c>
      <c r="C61329" t="s">
        <v>211833</v>
      </c>
      <c r="D61329" t="s">
        <v>3881</v>
      </c>
      <c r="E61329" t="s">
        <v>14</v>
      </c>
      <c r="F61329" t="s">
        <v>21</v>
      </c>
      <c r="G61329" t="s">
        <v>1035</v>
      </c>
      <c r="H61329" t="s">
        <v>1036</v>
      </c>
      <c r="I61329" t="s">
        <v>1036</v>
      </c>
      <c r="J61329" s="1">
        <v>40909</v>
      </c>
      <c r="K61329" t="b">
        <f>IFERROR(VLOOKUP(F61329,english_mapping!A:B,2,FALSE),"NA")</f>
        <v>1</v>
      </c>
      <c r="L61329" t="str">
        <f t="shared" si="958"/>
        <v>Medical Devices</v>
      </c>
    </row>
    <row r="61330" spans="1:12" x14ac:dyDescent="0.25">
      <c r="A61330" t="s">
        <v>211834</v>
      </c>
      <c r="B61330" t="s">
        <v>211835</v>
      </c>
      <c r="C61330" t="s">
        <v>211836</v>
      </c>
      <c r="D61330" t="s">
        <v>356</v>
      </c>
      <c r="E61330" t="s">
        <v>14</v>
      </c>
      <c r="F61330" t="s">
        <v>661</v>
      </c>
      <c r="G61330">
        <v>9</v>
      </c>
      <c r="H61330" t="s">
        <v>2122</v>
      </c>
      <c r="I61330" t="s">
        <v>2122</v>
      </c>
      <c r="J61330" s="1">
        <v>40920</v>
      </c>
      <c r="K61330" t="b">
        <f>IFERROR(VLOOKUP(F61330,english_mapping!A:B,2,FALSE),"NA")</f>
        <v>0</v>
      </c>
      <c r="L61330" t="str">
        <f t="shared" si="958"/>
        <v>Manufacturing</v>
      </c>
    </row>
    <row r="61331" spans="1:12" x14ac:dyDescent="0.25">
      <c r="A61331" t="s">
        <v>211837</v>
      </c>
      <c r="B61331" t="s">
        <v>211838</v>
      </c>
      <c r="C61331" t="s">
        <v>211839</v>
      </c>
      <c r="D61331" t="s">
        <v>4017</v>
      </c>
      <c r="E61331" t="s">
        <v>14</v>
      </c>
      <c r="F61331" t="s">
        <v>21</v>
      </c>
      <c r="G61331" t="s">
        <v>59</v>
      </c>
      <c r="H61331" t="s">
        <v>1249</v>
      </c>
      <c r="I61331" t="s">
        <v>1249</v>
      </c>
      <c r="K61331" t="b">
        <f>IFERROR(VLOOKUP(F61331,english_mapping!A:B,2,FALSE),"NA")</f>
        <v>1</v>
      </c>
      <c r="L61331" t="str">
        <f t="shared" si="958"/>
        <v>Public Relations</v>
      </c>
    </row>
    <row r="61332" spans="1:12" x14ac:dyDescent="0.25">
      <c r="A61332" t="s">
        <v>211840</v>
      </c>
      <c r="B61332" t="s">
        <v>211841</v>
      </c>
      <c r="C61332" t="s">
        <v>211842</v>
      </c>
      <c r="D61332" t="s">
        <v>211843</v>
      </c>
      <c r="E61332" t="s">
        <v>14</v>
      </c>
      <c r="F61332" t="s">
        <v>462</v>
      </c>
      <c r="G61332">
        <v>66</v>
      </c>
      <c r="H61332" t="s">
        <v>2758</v>
      </c>
      <c r="I61332" t="s">
        <v>2759</v>
      </c>
      <c r="J61332" s="1">
        <v>40188</v>
      </c>
      <c r="K61332" t="b">
        <f>IFERROR(VLOOKUP(F61332,english_mapping!A:B,2,FALSE),"NA")</f>
        <v>0</v>
      </c>
      <c r="L61332" t="str">
        <f t="shared" si="958"/>
        <v>Curated Web</v>
      </c>
    </row>
    <row r="61333" spans="1:12" x14ac:dyDescent="0.25">
      <c r="A61333" t="s">
        <v>211844</v>
      </c>
      <c r="B61333" t="s">
        <v>211845</v>
      </c>
      <c r="C61333" t="s">
        <v>211846</v>
      </c>
      <c r="D61333" t="s">
        <v>211847</v>
      </c>
      <c r="E61333" t="s">
        <v>14</v>
      </c>
      <c r="F61333" t="s">
        <v>124</v>
      </c>
      <c r="G61333" t="s">
        <v>125</v>
      </c>
      <c r="H61333" t="s">
        <v>126</v>
      </c>
      <c r="I61333" t="s">
        <v>126</v>
      </c>
      <c r="J61333" t="s">
        <v>22962</v>
      </c>
      <c r="K61333" t="b">
        <f>IFERROR(VLOOKUP(F61333,english_mapping!A:B,2,FALSE),"NA")</f>
        <v>1</v>
      </c>
      <c r="L61333" t="str">
        <f t="shared" si="958"/>
        <v>Analytics</v>
      </c>
    </row>
    <row r="61334" spans="1:12" x14ac:dyDescent="0.25">
      <c r="A61334" t="s">
        <v>211848</v>
      </c>
      <c r="B61334" t="s">
        <v>211849</v>
      </c>
      <c r="C61334" t="s">
        <v>211850</v>
      </c>
      <c r="E61334" t="s">
        <v>14</v>
      </c>
      <c r="F61334" t="s">
        <v>21</v>
      </c>
      <c r="G61334" t="s">
        <v>1035</v>
      </c>
      <c r="H61334" t="s">
        <v>1036</v>
      </c>
      <c r="I61334" t="s">
        <v>1506</v>
      </c>
      <c r="J61334" s="1">
        <v>42005</v>
      </c>
      <c r="K61334" t="b">
        <f>IFERROR(VLOOKUP(F61334,english_mapping!A:B,2,FALSE),"NA")</f>
        <v>1</v>
      </c>
      <c r="L61334">
        <f t="shared" si="958"/>
        <v>0</v>
      </c>
    </row>
    <row r="61335" spans="1:12" x14ac:dyDescent="0.25">
      <c r="A61335" t="s">
        <v>211851</v>
      </c>
      <c r="B61335" t="s">
        <v>211852</v>
      </c>
      <c r="C61335" t="s">
        <v>211853</v>
      </c>
      <c r="D61335" t="s">
        <v>130</v>
      </c>
      <c r="E61335" t="s">
        <v>14</v>
      </c>
      <c r="F61335" t="s">
        <v>712</v>
      </c>
      <c r="G61335">
        <v>2</v>
      </c>
      <c r="H61335" t="s">
        <v>14370</v>
      </c>
      <c r="I61335" t="s">
        <v>14370</v>
      </c>
      <c r="K61335" t="b">
        <f>IFERROR(VLOOKUP(F61335,english_mapping!A:B,2,FALSE),"NA")</f>
        <v>0</v>
      </c>
      <c r="L61335" t="str">
        <f t="shared" si="958"/>
        <v>Search</v>
      </c>
    </row>
    <row r="61336" spans="1:12" x14ac:dyDescent="0.25">
      <c r="A61336" t="s">
        <v>211854</v>
      </c>
      <c r="B61336" t="s">
        <v>211855</v>
      </c>
      <c r="D61336" t="s">
        <v>211856</v>
      </c>
      <c r="E61336" t="s">
        <v>109</v>
      </c>
      <c r="F61336" t="s">
        <v>21</v>
      </c>
      <c r="G61336" t="s">
        <v>59</v>
      </c>
      <c r="H61336" t="s">
        <v>60</v>
      </c>
      <c r="I61336" t="s">
        <v>269</v>
      </c>
      <c r="K61336" t="b">
        <f>IFERROR(VLOOKUP(F61336,english_mapping!A:B,2,FALSE),"NA")</f>
        <v>1</v>
      </c>
      <c r="L61336" t="str">
        <f t="shared" si="958"/>
        <v>Communications Infrastructure</v>
      </c>
    </row>
    <row r="61337" spans="1:12" x14ac:dyDescent="0.25">
      <c r="A61337" t="s">
        <v>211857</v>
      </c>
      <c r="B61337" t="s">
        <v>211858</v>
      </c>
      <c r="C61337" t="s">
        <v>211859</v>
      </c>
      <c r="D61337" t="s">
        <v>65</v>
      </c>
      <c r="E61337" t="s">
        <v>14</v>
      </c>
      <c r="F61337" t="s">
        <v>346</v>
      </c>
      <c r="G61337">
        <v>11</v>
      </c>
      <c r="H61337" t="s">
        <v>15664</v>
      </c>
      <c r="I61337" t="s">
        <v>211860</v>
      </c>
      <c r="J61337" s="1">
        <v>38718</v>
      </c>
      <c r="K61337" t="b">
        <f>IFERROR(VLOOKUP(F61337,english_mapping!A:B,2,FALSE),"NA")</f>
        <v>0</v>
      </c>
      <c r="L61337" t="str">
        <f t="shared" si="958"/>
        <v>Mobile</v>
      </c>
    </row>
    <row r="61338" spans="1:12" x14ac:dyDescent="0.25">
      <c r="A61338" t="s">
        <v>211861</v>
      </c>
      <c r="B61338" t="s">
        <v>211862</v>
      </c>
      <c r="C61338" t="s">
        <v>211863</v>
      </c>
      <c r="D61338" t="s">
        <v>58</v>
      </c>
      <c r="E61338" t="s">
        <v>14</v>
      </c>
      <c r="F61338" t="s">
        <v>21</v>
      </c>
      <c r="G61338" t="s">
        <v>59</v>
      </c>
      <c r="H61338" t="s">
        <v>60</v>
      </c>
      <c r="I61338" t="s">
        <v>1005</v>
      </c>
      <c r="J61338" s="1">
        <v>39814</v>
      </c>
      <c r="K61338" t="b">
        <f>IFERROR(VLOOKUP(F61338,english_mapping!A:B,2,FALSE),"NA")</f>
        <v>1</v>
      </c>
      <c r="L61338" t="str">
        <f t="shared" si="958"/>
        <v>Analytics</v>
      </c>
    </row>
    <row r="61339" spans="1:12" x14ac:dyDescent="0.25">
      <c r="A61339" t="s">
        <v>211864</v>
      </c>
      <c r="B61339" t="s">
        <v>211865</v>
      </c>
      <c r="C61339" t="s">
        <v>211866</v>
      </c>
      <c r="D61339" t="s">
        <v>211867</v>
      </c>
      <c r="E61339" t="s">
        <v>14</v>
      </c>
      <c r="F61339" t="s">
        <v>52</v>
      </c>
      <c r="G61339" t="s">
        <v>200</v>
      </c>
      <c r="H61339" t="s">
        <v>201</v>
      </c>
      <c r="I61339" t="s">
        <v>201</v>
      </c>
      <c r="K61339" t="b">
        <f>IFERROR(VLOOKUP(F61339,english_mapping!A:B,2,FALSE),"NA")</f>
        <v>1</v>
      </c>
      <c r="L61339" t="str">
        <f t="shared" si="958"/>
        <v>Gift Card</v>
      </c>
    </row>
    <row r="61340" spans="1:12" x14ac:dyDescent="0.25">
      <c r="A61340" t="s">
        <v>211868</v>
      </c>
      <c r="B61340" t="s">
        <v>211869</v>
      </c>
      <c r="C61340" t="s">
        <v>211870</v>
      </c>
      <c r="D61340" t="s">
        <v>211871</v>
      </c>
      <c r="E61340" t="s">
        <v>14</v>
      </c>
      <c r="F61340" t="s">
        <v>21</v>
      </c>
      <c r="G61340" t="s">
        <v>59</v>
      </c>
      <c r="H61340" t="s">
        <v>60</v>
      </c>
      <c r="I61340" t="s">
        <v>66</v>
      </c>
      <c r="J61340" s="1">
        <v>41276</v>
      </c>
      <c r="K61340" t="b">
        <f>IFERROR(VLOOKUP(F61340,english_mapping!A:B,2,FALSE),"NA")</f>
        <v>1</v>
      </c>
      <c r="L61340" t="str">
        <f t="shared" si="958"/>
        <v>Clean Technology</v>
      </c>
    </row>
    <row r="61341" spans="1:12" x14ac:dyDescent="0.25">
      <c r="A61341" t="s">
        <v>211872</v>
      </c>
      <c r="B61341" t="s">
        <v>211873</v>
      </c>
      <c r="C61341" t="s">
        <v>211874</v>
      </c>
      <c r="D61341" t="s">
        <v>211875</v>
      </c>
      <c r="E61341" t="s">
        <v>14</v>
      </c>
      <c r="F61341" t="s">
        <v>124</v>
      </c>
      <c r="G61341" t="s">
        <v>34195</v>
      </c>
      <c r="H61341" t="s">
        <v>126</v>
      </c>
      <c r="I61341" t="s">
        <v>34196</v>
      </c>
      <c r="K61341" t="b">
        <f>IFERROR(VLOOKUP(F61341,english_mapping!A:B,2,FALSE),"NA")</f>
        <v>1</v>
      </c>
      <c r="L61341" t="str">
        <f t="shared" si="958"/>
        <v>Advertising</v>
      </c>
    </row>
    <row r="61342" spans="1:12" x14ac:dyDescent="0.25">
      <c r="A61342" t="s">
        <v>211876</v>
      </c>
      <c r="B61342" t="s">
        <v>211877</v>
      </c>
      <c r="D61342" t="s">
        <v>356</v>
      </c>
      <c r="E61342" t="s">
        <v>14</v>
      </c>
      <c r="F61342" t="s">
        <v>21</v>
      </c>
      <c r="G61342" t="s">
        <v>59</v>
      </c>
      <c r="H61342" t="s">
        <v>60</v>
      </c>
      <c r="I61342" t="s">
        <v>1434</v>
      </c>
      <c r="J61342" s="1">
        <v>41640</v>
      </c>
      <c r="K61342" t="b">
        <f>IFERROR(VLOOKUP(F61342,english_mapping!A:B,2,FALSE),"NA")</f>
        <v>1</v>
      </c>
      <c r="L61342" t="str">
        <f t="shared" si="958"/>
        <v>Manufacturing</v>
      </c>
    </row>
    <row r="61343" spans="1:12" x14ac:dyDescent="0.25">
      <c r="A61343" t="s">
        <v>211878</v>
      </c>
      <c r="B61343" t="s">
        <v>211879</v>
      </c>
      <c r="C61343" t="s">
        <v>211880</v>
      </c>
      <c r="D61343" t="s">
        <v>65</v>
      </c>
      <c r="E61343" t="s">
        <v>14</v>
      </c>
      <c r="F61343" t="s">
        <v>21</v>
      </c>
      <c r="G61343" t="s">
        <v>39</v>
      </c>
      <c r="H61343" t="s">
        <v>281</v>
      </c>
      <c r="I61343" t="s">
        <v>2832</v>
      </c>
      <c r="K61343" t="b">
        <f>IFERROR(VLOOKUP(F61343,english_mapping!A:B,2,FALSE),"NA")</f>
        <v>1</v>
      </c>
      <c r="L61343" t="str">
        <f t="shared" si="958"/>
        <v>Mobile</v>
      </c>
    </row>
    <row r="61344" spans="1:12" x14ac:dyDescent="0.25">
      <c r="A61344" t="s">
        <v>211881</v>
      </c>
      <c r="B61344" t="s">
        <v>211882</v>
      </c>
      <c r="C61344" t="s">
        <v>211883</v>
      </c>
      <c r="D61344" t="s">
        <v>58</v>
      </c>
      <c r="E61344" t="s">
        <v>14</v>
      </c>
      <c r="F61344" t="s">
        <v>21</v>
      </c>
      <c r="G61344" t="s">
        <v>187</v>
      </c>
      <c r="H61344" t="s">
        <v>9650</v>
      </c>
      <c r="I61344" t="s">
        <v>211884</v>
      </c>
      <c r="J61344" s="1">
        <v>40909</v>
      </c>
      <c r="K61344" t="b">
        <f>IFERROR(VLOOKUP(F61344,english_mapping!A:B,2,FALSE),"NA")</f>
        <v>1</v>
      </c>
      <c r="L61344" t="str">
        <f t="shared" si="958"/>
        <v>Analytics</v>
      </c>
    </row>
    <row r="61345" spans="1:12" x14ac:dyDescent="0.25">
      <c r="A61345" t="s">
        <v>211885</v>
      </c>
      <c r="B61345" t="s">
        <v>211886</v>
      </c>
      <c r="C61345" t="s">
        <v>211887</v>
      </c>
      <c r="D61345" t="s">
        <v>211888</v>
      </c>
      <c r="E61345" t="s">
        <v>14</v>
      </c>
      <c r="F61345" t="s">
        <v>21</v>
      </c>
      <c r="G61345" t="s">
        <v>59</v>
      </c>
      <c r="H61345" t="s">
        <v>90</v>
      </c>
      <c r="I61345" t="s">
        <v>1307</v>
      </c>
      <c r="J61345" s="1">
        <v>37987</v>
      </c>
      <c r="K61345" t="b">
        <f>IFERROR(VLOOKUP(F61345,english_mapping!A:B,2,FALSE),"NA")</f>
        <v>1</v>
      </c>
      <c r="L61345" t="str">
        <f t="shared" si="958"/>
        <v>B2B</v>
      </c>
    </row>
    <row r="61346" spans="1:12" x14ac:dyDescent="0.25">
      <c r="A61346" t="s">
        <v>211889</v>
      </c>
      <c r="B61346" t="s">
        <v>211890</v>
      </c>
      <c r="D61346" t="s">
        <v>18079</v>
      </c>
      <c r="E61346" t="s">
        <v>109</v>
      </c>
      <c r="F61346" t="s">
        <v>21</v>
      </c>
      <c r="G61346" t="s">
        <v>1262</v>
      </c>
      <c r="H61346" t="s">
        <v>1263</v>
      </c>
      <c r="I61346" t="s">
        <v>1263</v>
      </c>
      <c r="J61346" s="1">
        <v>37622</v>
      </c>
      <c r="K61346" t="b">
        <f>IFERROR(VLOOKUP(F61346,english_mapping!A:B,2,FALSE),"NA")</f>
        <v>1</v>
      </c>
      <c r="L61346" t="str">
        <f t="shared" si="958"/>
        <v>Health Care</v>
      </c>
    </row>
    <row r="61347" spans="1:12" x14ac:dyDescent="0.25">
      <c r="A61347" t="s">
        <v>211891</v>
      </c>
      <c r="B61347" t="s">
        <v>211892</v>
      </c>
      <c r="C61347" t="s">
        <v>211893</v>
      </c>
      <c r="D61347" t="s">
        <v>194006</v>
      </c>
      <c r="E61347" t="s">
        <v>14</v>
      </c>
      <c r="F61347" t="s">
        <v>124</v>
      </c>
      <c r="G61347" t="s">
        <v>125</v>
      </c>
      <c r="H61347" t="s">
        <v>126</v>
      </c>
      <c r="I61347" t="s">
        <v>126</v>
      </c>
      <c r="J61347" s="1">
        <v>41643</v>
      </c>
      <c r="K61347" t="b">
        <f>IFERROR(VLOOKUP(F61347,english_mapping!A:B,2,FALSE),"NA")</f>
        <v>1</v>
      </c>
      <c r="L61347" t="str">
        <f t="shared" si="958"/>
        <v>Hospitality</v>
      </c>
    </row>
    <row r="61348" spans="1:12" x14ac:dyDescent="0.25">
      <c r="A61348" t="s">
        <v>211894</v>
      </c>
      <c r="B61348" t="s">
        <v>211895</v>
      </c>
      <c r="C61348" t="s">
        <v>211896</v>
      </c>
      <c r="D61348" t="s">
        <v>211897</v>
      </c>
      <c r="E61348" t="s">
        <v>14</v>
      </c>
      <c r="F61348" t="s">
        <v>52</v>
      </c>
      <c r="G61348" t="s">
        <v>53</v>
      </c>
      <c r="H61348" t="s">
        <v>54</v>
      </c>
      <c r="I61348" t="s">
        <v>54</v>
      </c>
      <c r="J61348" t="s">
        <v>54680</v>
      </c>
      <c r="K61348" t="b">
        <f>IFERROR(VLOOKUP(F61348,english_mapping!A:B,2,FALSE),"NA")</f>
        <v>1</v>
      </c>
      <c r="L61348" t="str">
        <f t="shared" si="958"/>
        <v>Communities</v>
      </c>
    </row>
    <row r="61349" spans="1:12" x14ac:dyDescent="0.25">
      <c r="A61349" t="s">
        <v>211898</v>
      </c>
      <c r="B61349" t="s">
        <v>211899</v>
      </c>
      <c r="C61349" t="s">
        <v>211900</v>
      </c>
      <c r="D61349" t="s">
        <v>38</v>
      </c>
      <c r="E61349" t="s">
        <v>14</v>
      </c>
      <c r="F61349" t="s">
        <v>124</v>
      </c>
      <c r="G61349" t="s">
        <v>125</v>
      </c>
      <c r="H61349" t="s">
        <v>126</v>
      </c>
      <c r="I61349" t="s">
        <v>126</v>
      </c>
      <c r="J61349" s="1">
        <v>35065</v>
      </c>
      <c r="K61349" t="b">
        <f>IFERROR(VLOOKUP(F61349,english_mapping!A:B,2,FALSE),"NA")</f>
        <v>1</v>
      </c>
      <c r="L61349" t="str">
        <f t="shared" si="958"/>
        <v>Software</v>
      </c>
    </row>
    <row r="61350" spans="1:12" x14ac:dyDescent="0.25">
      <c r="A61350" t="s">
        <v>211901</v>
      </c>
      <c r="B61350" t="s">
        <v>211902</v>
      </c>
      <c r="C61350" t="s">
        <v>211903</v>
      </c>
      <c r="D61350" t="s">
        <v>211904</v>
      </c>
      <c r="E61350" t="s">
        <v>14</v>
      </c>
      <c r="F61350" t="s">
        <v>21</v>
      </c>
      <c r="G61350" t="s">
        <v>101</v>
      </c>
      <c r="H61350" t="s">
        <v>102</v>
      </c>
      <c r="I61350" t="s">
        <v>103</v>
      </c>
      <c r="J61350" t="s">
        <v>211905</v>
      </c>
      <c r="K61350" t="b">
        <f>IFERROR(VLOOKUP(F61350,english_mapping!A:B,2,FALSE),"NA")</f>
        <v>1</v>
      </c>
      <c r="L61350" t="str">
        <f t="shared" si="958"/>
        <v>Cloud Computing</v>
      </c>
    </row>
    <row r="61351" spans="1:12" x14ac:dyDescent="0.25">
      <c r="A61351" t="s">
        <v>211906</v>
      </c>
      <c r="B61351" t="s">
        <v>211907</v>
      </c>
      <c r="C61351" t="s">
        <v>211908</v>
      </c>
      <c r="D61351" t="s">
        <v>211909</v>
      </c>
      <c r="E61351" t="s">
        <v>109</v>
      </c>
      <c r="F61351" t="s">
        <v>124</v>
      </c>
      <c r="G61351" t="s">
        <v>325</v>
      </c>
      <c r="H61351" t="s">
        <v>126</v>
      </c>
      <c r="I61351" t="s">
        <v>326</v>
      </c>
      <c r="J61351" s="1">
        <v>37257</v>
      </c>
      <c r="K61351" t="b">
        <f>IFERROR(VLOOKUP(F61351,english_mapping!A:B,2,FALSE),"NA")</f>
        <v>1</v>
      </c>
      <c r="L61351" t="str">
        <f t="shared" si="958"/>
        <v>Content Delivery</v>
      </c>
    </row>
    <row r="61352" spans="1:12" x14ac:dyDescent="0.25">
      <c r="A61352" t="s">
        <v>211910</v>
      </c>
      <c r="B61352" t="s">
        <v>211911</v>
      </c>
      <c r="C61352" t="s">
        <v>211912</v>
      </c>
      <c r="D61352" t="s">
        <v>5297</v>
      </c>
      <c r="E61352" t="s">
        <v>14</v>
      </c>
      <c r="F61352" t="s">
        <v>21</v>
      </c>
      <c r="G61352" t="s">
        <v>59</v>
      </c>
      <c r="H61352" t="s">
        <v>60</v>
      </c>
      <c r="I61352" t="s">
        <v>61</v>
      </c>
      <c r="J61352" s="1">
        <v>40909</v>
      </c>
      <c r="K61352" t="b">
        <f>IFERROR(VLOOKUP(F61352,english_mapping!A:B,2,FALSE),"NA")</f>
        <v>1</v>
      </c>
      <c r="L61352" t="str">
        <f t="shared" si="958"/>
        <v>Networking</v>
      </c>
    </row>
    <row r="61353" spans="1:12" x14ac:dyDescent="0.25">
      <c r="A61353" t="s">
        <v>211913</v>
      </c>
      <c r="B61353" t="s">
        <v>211914</v>
      </c>
      <c r="D61353" t="s">
        <v>211915</v>
      </c>
      <c r="E61353" t="s">
        <v>14</v>
      </c>
      <c r="F61353" t="s">
        <v>21</v>
      </c>
      <c r="G61353" t="s">
        <v>84</v>
      </c>
      <c r="H61353" t="s">
        <v>1157</v>
      </c>
      <c r="I61353" t="s">
        <v>1158</v>
      </c>
      <c r="K61353" t="b">
        <f>IFERROR(VLOOKUP(F61353,english_mapping!A:B,2,FALSE),"NA")</f>
        <v>1</v>
      </c>
      <c r="L61353" t="str">
        <f t="shared" si="958"/>
        <v>Adaptive Equipment</v>
      </c>
    </row>
    <row r="61354" spans="1:12" x14ac:dyDescent="0.25">
      <c r="A61354" t="s">
        <v>211916</v>
      </c>
      <c r="B61354" t="s">
        <v>211917</v>
      </c>
      <c r="C61354" t="s">
        <v>211918</v>
      </c>
      <c r="D61354" t="s">
        <v>51</v>
      </c>
      <c r="E61354" t="s">
        <v>14</v>
      </c>
      <c r="F61354" t="s">
        <v>21</v>
      </c>
      <c r="G61354" t="s">
        <v>59</v>
      </c>
      <c r="H61354" t="s">
        <v>60</v>
      </c>
      <c r="I61354" t="s">
        <v>1005</v>
      </c>
      <c r="J61354" s="1">
        <v>39083</v>
      </c>
      <c r="K61354" t="b">
        <f>IFERROR(VLOOKUP(F61354,english_mapping!A:B,2,FALSE),"NA")</f>
        <v>1</v>
      </c>
      <c r="L61354" t="str">
        <f t="shared" si="958"/>
        <v>Biotechnology</v>
      </c>
    </row>
    <row r="61355" spans="1:12" x14ac:dyDescent="0.25">
      <c r="A61355" t="s">
        <v>211919</v>
      </c>
      <c r="B61355" t="s">
        <v>211920</v>
      </c>
      <c r="C61355" t="s">
        <v>211921</v>
      </c>
      <c r="D61355" t="s">
        <v>211922</v>
      </c>
      <c r="E61355" t="s">
        <v>109</v>
      </c>
      <c r="F61355" t="s">
        <v>21</v>
      </c>
      <c r="G61355" t="s">
        <v>101</v>
      </c>
      <c r="H61355" t="s">
        <v>102</v>
      </c>
      <c r="I61355" t="s">
        <v>103</v>
      </c>
      <c r="J61355" s="1">
        <v>39083</v>
      </c>
      <c r="K61355" t="b">
        <f>IFERROR(VLOOKUP(F61355,english_mapping!A:B,2,FALSE),"NA")</f>
        <v>1</v>
      </c>
      <c r="L61355" t="str">
        <f t="shared" si="958"/>
        <v>Advertising</v>
      </c>
    </row>
    <row r="61356" spans="1:12" x14ac:dyDescent="0.25">
      <c r="A61356" t="s">
        <v>211923</v>
      </c>
      <c r="B61356" t="s">
        <v>211924</v>
      </c>
      <c r="D61356" t="s">
        <v>262</v>
      </c>
      <c r="E61356" t="s">
        <v>14</v>
      </c>
      <c r="F61356" t="s">
        <v>21</v>
      </c>
      <c r="G61356" t="s">
        <v>285</v>
      </c>
      <c r="H61356" t="s">
        <v>1054</v>
      </c>
      <c r="I61356" t="s">
        <v>1054</v>
      </c>
      <c r="J61356" t="s">
        <v>179550</v>
      </c>
      <c r="K61356" t="b">
        <f>IFERROR(VLOOKUP(F61356,english_mapping!A:B,2,FALSE),"NA")</f>
        <v>1</v>
      </c>
      <c r="L61356" t="str">
        <f t="shared" si="958"/>
        <v>Enterprise Software</v>
      </c>
    </row>
    <row r="61357" spans="1:12" x14ac:dyDescent="0.25">
      <c r="A61357" t="s">
        <v>211925</v>
      </c>
      <c r="B61357" t="s">
        <v>211926</v>
      </c>
      <c r="C61357" t="s">
        <v>211927</v>
      </c>
      <c r="D61357" t="s">
        <v>211928</v>
      </c>
      <c r="E61357" t="s">
        <v>14</v>
      </c>
      <c r="F61357" t="s">
        <v>21</v>
      </c>
      <c r="G61357" t="s">
        <v>59</v>
      </c>
      <c r="H61357" t="s">
        <v>60</v>
      </c>
      <c r="I61357" t="s">
        <v>616</v>
      </c>
      <c r="J61357" s="1">
        <v>41640</v>
      </c>
      <c r="K61357" t="b">
        <f>IFERROR(VLOOKUP(F61357,english_mapping!A:B,2,FALSE),"NA")</f>
        <v>1</v>
      </c>
      <c r="L61357" t="str">
        <f t="shared" si="958"/>
        <v>Computers</v>
      </c>
    </row>
    <row r="61358" spans="1:12" x14ac:dyDescent="0.25">
      <c r="A61358" t="s">
        <v>211929</v>
      </c>
      <c r="B61358" t="s">
        <v>211930</v>
      </c>
      <c r="C61358" t="s">
        <v>211931</v>
      </c>
      <c r="D61358" t="s">
        <v>211932</v>
      </c>
      <c r="E61358" t="s">
        <v>14</v>
      </c>
      <c r="F61358" t="s">
        <v>462</v>
      </c>
      <c r="G61358">
        <v>66</v>
      </c>
      <c r="H61358" t="s">
        <v>2758</v>
      </c>
      <c r="I61358" t="s">
        <v>2759</v>
      </c>
      <c r="J61358" s="1">
        <v>41762</v>
      </c>
      <c r="K61358" t="b">
        <f>IFERROR(VLOOKUP(F61358,english_mapping!A:B,2,FALSE),"NA")</f>
        <v>0</v>
      </c>
      <c r="L61358" t="str">
        <f t="shared" si="958"/>
        <v>Android</v>
      </c>
    </row>
    <row r="61359" spans="1:12" x14ac:dyDescent="0.25">
      <c r="A61359" t="s">
        <v>211933</v>
      </c>
      <c r="B61359" t="s">
        <v>211934</v>
      </c>
      <c r="D61359" t="s">
        <v>1416</v>
      </c>
      <c r="E61359" t="s">
        <v>14</v>
      </c>
      <c r="F61359" t="s">
        <v>21</v>
      </c>
      <c r="G61359" t="s">
        <v>94</v>
      </c>
      <c r="H61359" t="s">
        <v>95</v>
      </c>
      <c r="I61359" t="s">
        <v>3751</v>
      </c>
      <c r="J61359" s="1">
        <v>38353</v>
      </c>
      <c r="K61359" t="b">
        <f>IFERROR(VLOOKUP(F61359,english_mapping!A:B,2,FALSE),"NA")</f>
        <v>1</v>
      </c>
      <c r="L61359" t="str">
        <f t="shared" si="958"/>
        <v>Semiconductors</v>
      </c>
    </row>
    <row r="61360" spans="1:12" x14ac:dyDescent="0.25">
      <c r="A61360" t="s">
        <v>211935</v>
      </c>
      <c r="B61360" t="s">
        <v>211936</v>
      </c>
      <c r="C61360" t="s">
        <v>211937</v>
      </c>
      <c r="D61360" t="s">
        <v>211938</v>
      </c>
      <c r="E61360" t="s">
        <v>14</v>
      </c>
      <c r="F61360" t="s">
        <v>21</v>
      </c>
      <c r="G61360" t="s">
        <v>59</v>
      </c>
      <c r="H61360" t="s">
        <v>60</v>
      </c>
      <c r="I61360" t="s">
        <v>3551</v>
      </c>
      <c r="J61360" s="1">
        <v>36161</v>
      </c>
      <c r="K61360" t="b">
        <f>IFERROR(VLOOKUP(F61360,english_mapping!A:B,2,FALSE),"NA")</f>
        <v>1</v>
      </c>
      <c r="L61360" t="str">
        <f t="shared" si="958"/>
        <v>Software</v>
      </c>
    </row>
    <row r="61361" spans="1:12" x14ac:dyDescent="0.25">
      <c r="A61361" t="s">
        <v>211939</v>
      </c>
      <c r="B61361" t="s">
        <v>211940</v>
      </c>
      <c r="C61361" t="s">
        <v>211941</v>
      </c>
      <c r="D61361" t="s">
        <v>81180</v>
      </c>
      <c r="E61361" t="s">
        <v>14</v>
      </c>
      <c r="F61361" t="s">
        <v>220</v>
      </c>
      <c r="G61361">
        <v>8</v>
      </c>
      <c r="H61361" t="s">
        <v>8121</v>
      </c>
      <c r="I61361" t="s">
        <v>18465</v>
      </c>
      <c r="J61361" s="1">
        <v>39448</v>
      </c>
      <c r="K61361" t="b">
        <f>IFERROR(VLOOKUP(F61361,english_mapping!A:B,2,FALSE),"NA")</f>
        <v>1</v>
      </c>
      <c r="L61361" t="str">
        <f t="shared" si="958"/>
        <v>Professional Services</v>
      </c>
    </row>
    <row r="61362" spans="1:12" x14ac:dyDescent="0.25">
      <c r="A61362" t="s">
        <v>211942</v>
      </c>
      <c r="B61362" t="s">
        <v>211943</v>
      </c>
      <c r="C61362" t="s">
        <v>211944</v>
      </c>
      <c r="D61362" t="s">
        <v>211945</v>
      </c>
      <c r="E61362" t="s">
        <v>109</v>
      </c>
      <c r="F61362" t="s">
        <v>220</v>
      </c>
      <c r="G61362">
        <v>2</v>
      </c>
      <c r="H61362" t="s">
        <v>221</v>
      </c>
      <c r="I61362" t="s">
        <v>221</v>
      </c>
      <c r="J61362" s="1">
        <v>39814</v>
      </c>
      <c r="K61362" t="b">
        <f>IFERROR(VLOOKUP(F61362,english_mapping!A:B,2,FALSE),"NA")</f>
        <v>1</v>
      </c>
      <c r="L61362" t="str">
        <f t="shared" si="958"/>
        <v>Consulting</v>
      </c>
    </row>
    <row r="61363" spans="1:12" x14ac:dyDescent="0.25">
      <c r="A61363" t="s">
        <v>211946</v>
      </c>
      <c r="B61363" t="s">
        <v>211947</v>
      </c>
      <c r="C61363" t="s">
        <v>211948</v>
      </c>
      <c r="D61363" t="s">
        <v>65586</v>
      </c>
      <c r="E61363" t="s">
        <v>701</v>
      </c>
      <c r="F61363" t="s">
        <v>21</v>
      </c>
      <c r="G61363" t="s">
        <v>59</v>
      </c>
      <c r="H61363" t="s">
        <v>60</v>
      </c>
      <c r="I61363" t="s">
        <v>66</v>
      </c>
      <c r="J61363" s="1">
        <v>36892</v>
      </c>
      <c r="K61363" t="b">
        <f>IFERROR(VLOOKUP(F61363,english_mapping!A:B,2,FALSE),"NA")</f>
        <v>1</v>
      </c>
      <c r="L61363" t="str">
        <f t="shared" si="958"/>
        <v>App Marketing</v>
      </c>
    </row>
    <row r="61364" spans="1:12" x14ac:dyDescent="0.25">
      <c r="A61364" t="s">
        <v>211949</v>
      </c>
      <c r="B61364" t="s">
        <v>211950</v>
      </c>
      <c r="C61364" t="s">
        <v>211951</v>
      </c>
      <c r="D61364" t="s">
        <v>70</v>
      </c>
      <c r="E61364" t="s">
        <v>14</v>
      </c>
      <c r="F61364" t="s">
        <v>15</v>
      </c>
      <c r="G61364">
        <v>16</v>
      </c>
      <c r="H61364" t="s">
        <v>16</v>
      </c>
      <c r="I61364" t="s">
        <v>16</v>
      </c>
      <c r="K61364" t="b">
        <f>IFERROR(VLOOKUP(F61364,english_mapping!A:B,2,FALSE),"NA")</f>
        <v>1</v>
      </c>
      <c r="L61364" t="str">
        <f t="shared" si="958"/>
        <v>E-Commerce</v>
      </c>
    </row>
    <row r="61365" spans="1:12" x14ac:dyDescent="0.25">
      <c r="A61365" t="s">
        <v>211952</v>
      </c>
      <c r="B61365" t="s">
        <v>211953</v>
      </c>
      <c r="C61365" t="s">
        <v>211954</v>
      </c>
      <c r="D61365" t="s">
        <v>38</v>
      </c>
      <c r="E61365" t="s">
        <v>14</v>
      </c>
      <c r="J61365" s="1">
        <v>41275</v>
      </c>
      <c r="K61365" t="str">
        <f>IFERROR(VLOOKUP(F61365,english_mapping!A:B,2,FALSE),"NA")</f>
        <v>NA</v>
      </c>
      <c r="L61365" t="str">
        <f t="shared" si="958"/>
        <v>Software</v>
      </c>
    </row>
    <row r="61366" spans="1:12" x14ac:dyDescent="0.25">
      <c r="A61366" t="s">
        <v>211955</v>
      </c>
      <c r="B61366" t="s">
        <v>211956</v>
      </c>
      <c r="C61366" t="s">
        <v>211957</v>
      </c>
      <c r="D61366" t="s">
        <v>211958</v>
      </c>
      <c r="E61366" t="s">
        <v>14</v>
      </c>
      <c r="F61366" t="s">
        <v>65269</v>
      </c>
      <c r="G61366">
        <v>3</v>
      </c>
      <c r="H61366" t="s">
        <v>65270</v>
      </c>
      <c r="I61366" t="s">
        <v>33692</v>
      </c>
      <c r="J61366" t="s">
        <v>26832</v>
      </c>
      <c r="K61366" t="b">
        <f>IFERROR(VLOOKUP(F61366,english_mapping!A:B,2,FALSE),"NA")</f>
        <v>0</v>
      </c>
      <c r="L61366" t="str">
        <f t="shared" si="958"/>
        <v>Sponsorship</v>
      </c>
    </row>
    <row r="61367" spans="1:12" x14ac:dyDescent="0.25">
      <c r="A61367" t="s">
        <v>211959</v>
      </c>
      <c r="B61367" t="s">
        <v>211960</v>
      </c>
      <c r="C61367" t="s">
        <v>211961</v>
      </c>
      <c r="D61367" t="s">
        <v>38</v>
      </c>
      <c r="E61367" t="s">
        <v>14</v>
      </c>
      <c r="F61367" t="s">
        <v>52</v>
      </c>
      <c r="G61367" t="s">
        <v>200</v>
      </c>
      <c r="H61367" t="s">
        <v>201</v>
      </c>
      <c r="I61367" t="s">
        <v>201</v>
      </c>
      <c r="J61367" s="1">
        <v>40881</v>
      </c>
      <c r="K61367" t="b">
        <f>IFERROR(VLOOKUP(F61367,english_mapping!A:B,2,FALSE),"NA")</f>
        <v>1</v>
      </c>
      <c r="L61367" t="str">
        <f t="shared" si="958"/>
        <v>Software</v>
      </c>
    </row>
    <row r="61368" spans="1:12" x14ac:dyDescent="0.25">
      <c r="A61368" t="s">
        <v>211962</v>
      </c>
      <c r="B61368" t="s">
        <v>211963</v>
      </c>
      <c r="C61368" t="s">
        <v>211964</v>
      </c>
      <c r="D61368" t="s">
        <v>211965</v>
      </c>
      <c r="E61368" t="s">
        <v>14</v>
      </c>
      <c r="F61368" t="s">
        <v>21</v>
      </c>
      <c r="G61368" t="s">
        <v>1360</v>
      </c>
      <c r="H61368" t="s">
        <v>1361</v>
      </c>
      <c r="I61368" t="s">
        <v>1361</v>
      </c>
      <c r="J61368" s="1">
        <v>37987</v>
      </c>
      <c r="K61368" t="b">
        <f>IFERROR(VLOOKUP(F61368,english_mapping!A:B,2,FALSE),"NA")</f>
        <v>1</v>
      </c>
      <c r="L61368" t="str">
        <f t="shared" si="958"/>
        <v>Data Security</v>
      </c>
    </row>
    <row r="61369" spans="1:12" x14ac:dyDescent="0.25">
      <c r="A61369" t="s">
        <v>211966</v>
      </c>
      <c r="B61369" t="s">
        <v>211967</v>
      </c>
      <c r="C61369" t="s">
        <v>211968</v>
      </c>
      <c r="D61369" t="s">
        <v>17200</v>
      </c>
      <c r="E61369" t="s">
        <v>14</v>
      </c>
      <c r="F61369" t="s">
        <v>21</v>
      </c>
      <c r="G61369" t="s">
        <v>285</v>
      </c>
      <c r="H61369" t="s">
        <v>889</v>
      </c>
      <c r="I61369" t="s">
        <v>9503</v>
      </c>
      <c r="J61369" s="1">
        <v>40909</v>
      </c>
      <c r="K61369" t="b">
        <f>IFERROR(VLOOKUP(F61369,english_mapping!A:B,2,FALSE),"NA")</f>
        <v>1</v>
      </c>
      <c r="L61369" t="str">
        <f t="shared" si="958"/>
        <v>Oil and Gas</v>
      </c>
    </row>
    <row r="61370" spans="1:12" x14ac:dyDescent="0.25">
      <c r="A61370" t="s">
        <v>211969</v>
      </c>
      <c r="B61370" t="s">
        <v>211970</v>
      </c>
      <c r="D61370" t="s">
        <v>211971</v>
      </c>
      <c r="E61370" t="s">
        <v>14</v>
      </c>
      <c r="F61370" t="s">
        <v>124</v>
      </c>
      <c r="G61370" t="s">
        <v>1762</v>
      </c>
      <c r="H61370" t="s">
        <v>126</v>
      </c>
      <c r="I61370" t="s">
        <v>58424</v>
      </c>
      <c r="J61370" s="1">
        <v>36892</v>
      </c>
      <c r="K61370" t="b">
        <f>IFERROR(VLOOKUP(F61370,english_mapping!A:B,2,FALSE),"NA")</f>
        <v>1</v>
      </c>
      <c r="L61370" t="str">
        <f t="shared" si="958"/>
        <v>Contact Management</v>
      </c>
    </row>
    <row r="61371" spans="1:12" x14ac:dyDescent="0.25">
      <c r="A61371" t="s">
        <v>211972</v>
      </c>
      <c r="B61371" t="s">
        <v>211973</v>
      </c>
      <c r="C61371" t="s">
        <v>211974</v>
      </c>
      <c r="D61371" t="s">
        <v>51</v>
      </c>
      <c r="E61371" t="s">
        <v>14</v>
      </c>
      <c r="F61371" t="s">
        <v>21</v>
      </c>
      <c r="G61371" t="s">
        <v>1035</v>
      </c>
      <c r="H61371" t="s">
        <v>1036</v>
      </c>
      <c r="I61371" t="s">
        <v>1506</v>
      </c>
      <c r="K61371" t="b">
        <f>IFERROR(VLOOKUP(F61371,english_mapping!A:B,2,FALSE),"NA")</f>
        <v>1</v>
      </c>
      <c r="L61371" t="str">
        <f t="shared" si="958"/>
        <v>Biotechnology</v>
      </c>
    </row>
    <row r="61372" spans="1:12" x14ac:dyDescent="0.25">
      <c r="A61372" t="s">
        <v>211975</v>
      </c>
      <c r="B61372" t="s">
        <v>211976</v>
      </c>
      <c r="C61372" t="s">
        <v>211977</v>
      </c>
      <c r="D61372" t="s">
        <v>64376</v>
      </c>
      <c r="E61372" t="s">
        <v>205</v>
      </c>
      <c r="F61372" t="s">
        <v>21</v>
      </c>
      <c r="G61372" t="s">
        <v>822</v>
      </c>
      <c r="H61372" t="s">
        <v>823</v>
      </c>
      <c r="I61372" t="s">
        <v>87858</v>
      </c>
      <c r="J61372" s="1">
        <v>35796</v>
      </c>
      <c r="K61372" t="b">
        <f>IFERROR(VLOOKUP(F61372,english_mapping!A:B,2,FALSE),"NA")</f>
        <v>1</v>
      </c>
      <c r="L61372" t="str">
        <f t="shared" si="958"/>
        <v>Diagnostics</v>
      </c>
    </row>
    <row r="61373" spans="1:12" x14ac:dyDescent="0.25">
      <c r="A61373" t="s">
        <v>211978</v>
      </c>
      <c r="B61373" t="s">
        <v>211979</v>
      </c>
      <c r="C61373" t="s">
        <v>211980</v>
      </c>
      <c r="D61373" t="s">
        <v>2381</v>
      </c>
      <c r="E61373" t="s">
        <v>14</v>
      </c>
      <c r="F61373" t="s">
        <v>21</v>
      </c>
      <c r="G61373" t="s">
        <v>59</v>
      </c>
      <c r="H61373" t="s">
        <v>4734</v>
      </c>
      <c r="I61373" t="s">
        <v>11603</v>
      </c>
      <c r="J61373" s="1">
        <v>41947</v>
      </c>
      <c r="K61373" t="b">
        <f>IFERROR(VLOOKUP(F61373,english_mapping!A:B,2,FALSE),"NA")</f>
        <v>1</v>
      </c>
      <c r="L61373" t="str">
        <f t="shared" si="958"/>
        <v>Consulting</v>
      </c>
    </row>
    <row r="61374" spans="1:12" x14ac:dyDescent="0.25">
      <c r="A61374" t="s">
        <v>211981</v>
      </c>
      <c r="B61374" t="s">
        <v>211982</v>
      </c>
      <c r="D61374" t="s">
        <v>81983</v>
      </c>
      <c r="E61374" t="s">
        <v>14</v>
      </c>
      <c r="F61374" t="s">
        <v>21</v>
      </c>
      <c r="G61374" t="s">
        <v>1428</v>
      </c>
      <c r="H61374" t="s">
        <v>1429</v>
      </c>
      <c r="I61374" t="s">
        <v>1429</v>
      </c>
      <c r="J61374" s="1">
        <v>36897</v>
      </c>
      <c r="K61374" t="b">
        <f>IFERROR(VLOOKUP(F61374,english_mapping!A:B,2,FALSE),"NA")</f>
        <v>1</v>
      </c>
      <c r="L61374" t="str">
        <f t="shared" si="958"/>
        <v>Vending and Concessions</v>
      </c>
    </row>
    <row r="61375" spans="1:12" x14ac:dyDescent="0.25">
      <c r="A61375" t="s">
        <v>211983</v>
      </c>
      <c r="B61375" t="s">
        <v>211984</v>
      </c>
      <c r="C61375" t="s">
        <v>211985</v>
      </c>
      <c r="D61375" t="s">
        <v>70</v>
      </c>
      <c r="E61375" t="s">
        <v>109</v>
      </c>
      <c r="F61375" t="s">
        <v>21</v>
      </c>
      <c r="G61375" t="s">
        <v>101</v>
      </c>
      <c r="H61375" t="s">
        <v>102</v>
      </c>
      <c r="I61375" t="s">
        <v>103</v>
      </c>
      <c r="J61375" s="1">
        <v>35796</v>
      </c>
      <c r="K61375" t="b">
        <f>IFERROR(VLOOKUP(F61375,english_mapping!A:B,2,FALSE),"NA")</f>
        <v>1</v>
      </c>
      <c r="L61375" t="str">
        <f t="shared" si="958"/>
        <v>E-Commerce</v>
      </c>
    </row>
    <row r="61376" spans="1:12" x14ac:dyDescent="0.25">
      <c r="A61376" t="s">
        <v>211986</v>
      </c>
      <c r="B61376" t="s">
        <v>211987</v>
      </c>
      <c r="C61376" t="s">
        <v>211988</v>
      </c>
      <c r="E61376" t="s">
        <v>14</v>
      </c>
      <c r="F61376" t="s">
        <v>21</v>
      </c>
      <c r="G61376" t="s">
        <v>1035</v>
      </c>
      <c r="H61376" t="s">
        <v>1059</v>
      </c>
      <c r="I61376" t="s">
        <v>1059</v>
      </c>
      <c r="K61376" t="b">
        <f>IFERROR(VLOOKUP(F61376,english_mapping!A:B,2,FALSE),"NA")</f>
        <v>1</v>
      </c>
      <c r="L61376">
        <f t="shared" si="958"/>
        <v>0</v>
      </c>
    </row>
    <row r="61377" spans="1:12" x14ac:dyDescent="0.25">
      <c r="A61377" t="s">
        <v>211989</v>
      </c>
      <c r="B61377" t="s">
        <v>211990</v>
      </c>
      <c r="C61377" t="s">
        <v>211991</v>
      </c>
      <c r="D61377" t="s">
        <v>306</v>
      </c>
      <c r="E61377" t="s">
        <v>14</v>
      </c>
      <c r="F61377" t="s">
        <v>21</v>
      </c>
      <c r="G61377" t="s">
        <v>138</v>
      </c>
      <c r="H61377" t="s">
        <v>139</v>
      </c>
      <c r="I61377" t="s">
        <v>139</v>
      </c>
      <c r="J61377" s="1">
        <v>36161</v>
      </c>
      <c r="K61377" t="b">
        <f>IFERROR(VLOOKUP(F61377,english_mapping!A:B,2,FALSE),"NA")</f>
        <v>1</v>
      </c>
      <c r="L61377" t="str">
        <f t="shared" si="958"/>
        <v>E-Commerce</v>
      </c>
    </row>
    <row r="61378" spans="1:12" x14ac:dyDescent="0.25">
      <c r="A61378" t="s">
        <v>211992</v>
      </c>
      <c r="B61378" t="s">
        <v>211993</v>
      </c>
      <c r="C61378" t="s">
        <v>211994</v>
      </c>
      <c r="D61378" t="s">
        <v>38</v>
      </c>
      <c r="E61378" t="s">
        <v>14</v>
      </c>
      <c r="F61378" t="s">
        <v>52</v>
      </c>
      <c r="G61378" t="s">
        <v>28468</v>
      </c>
      <c r="H61378" t="s">
        <v>132368</v>
      </c>
      <c r="I61378" t="s">
        <v>132368</v>
      </c>
      <c r="J61378" s="1">
        <v>39448</v>
      </c>
      <c r="K61378" t="b">
        <f>IFERROR(VLOOKUP(F61378,english_mapping!A:B,2,FALSE),"NA")</f>
        <v>1</v>
      </c>
      <c r="L61378" t="str">
        <f t="shared" si="958"/>
        <v>Software</v>
      </c>
    </row>
    <row r="61379" spans="1:12" x14ac:dyDescent="0.25">
      <c r="A61379" t="s">
        <v>211995</v>
      </c>
      <c r="B61379" t="s">
        <v>211996</v>
      </c>
      <c r="C61379" t="s">
        <v>211997</v>
      </c>
      <c r="D61379" t="s">
        <v>211998</v>
      </c>
      <c r="E61379" t="s">
        <v>109</v>
      </c>
      <c r="F61379" t="s">
        <v>21</v>
      </c>
      <c r="G61379" t="s">
        <v>59</v>
      </c>
      <c r="H61379" t="s">
        <v>60</v>
      </c>
      <c r="I61379" t="s">
        <v>61</v>
      </c>
      <c r="J61379" s="1">
        <v>36526</v>
      </c>
      <c r="K61379" t="b">
        <f>IFERROR(VLOOKUP(F61379,english_mapping!A:B,2,FALSE),"NA")</f>
        <v>1</v>
      </c>
      <c r="L61379" t="str">
        <f t="shared" si="958"/>
        <v>B2B</v>
      </c>
    </row>
    <row r="61380" spans="1:12" x14ac:dyDescent="0.25">
      <c r="A61380" t="s">
        <v>211999</v>
      </c>
      <c r="B61380" t="s">
        <v>212000</v>
      </c>
      <c r="C61380" t="s">
        <v>212001</v>
      </c>
      <c r="D61380" t="s">
        <v>70</v>
      </c>
      <c r="E61380" t="s">
        <v>14</v>
      </c>
      <c r="F61380" t="s">
        <v>3397</v>
      </c>
      <c r="G61380">
        <v>14</v>
      </c>
      <c r="H61380" t="s">
        <v>6349</v>
      </c>
      <c r="I61380" t="s">
        <v>6349</v>
      </c>
      <c r="J61380" s="1">
        <v>40065</v>
      </c>
      <c r="K61380" t="b">
        <f>IFERROR(VLOOKUP(F61380,english_mapping!A:B,2,FALSE),"NA")</f>
        <v>0</v>
      </c>
      <c r="L61380" t="str">
        <f t="shared" ref="L61380:L61443" si="959">IFERROR(LEFT(D61380,(FIND("|",D61380))-1),D61380)</f>
        <v>E-Commerce</v>
      </c>
    </row>
    <row r="61381" spans="1:12" x14ac:dyDescent="0.25">
      <c r="A61381" t="s">
        <v>212002</v>
      </c>
      <c r="B61381" t="s">
        <v>212003</v>
      </c>
      <c r="C61381" t="s">
        <v>212004</v>
      </c>
      <c r="D61381" t="s">
        <v>212005</v>
      </c>
      <c r="E61381" t="s">
        <v>14</v>
      </c>
      <c r="J61381" s="1">
        <v>40909</v>
      </c>
      <c r="K61381" t="str">
        <f>IFERROR(VLOOKUP(F61381,english_mapping!A:B,2,FALSE),"NA")</f>
        <v>NA</v>
      </c>
      <c r="L61381" t="str">
        <f t="shared" si="959"/>
        <v>Automotive</v>
      </c>
    </row>
    <row r="61382" spans="1:12" x14ac:dyDescent="0.25">
      <c r="A61382" t="s">
        <v>212006</v>
      </c>
      <c r="B61382" t="s">
        <v>212007</v>
      </c>
      <c r="C61382" t="s">
        <v>212008</v>
      </c>
      <c r="D61382" t="s">
        <v>212009</v>
      </c>
      <c r="E61382" t="s">
        <v>14</v>
      </c>
      <c r="F61382" t="s">
        <v>21</v>
      </c>
      <c r="G61382" t="s">
        <v>101</v>
      </c>
      <c r="H61382" t="s">
        <v>102</v>
      </c>
      <c r="I61382" t="s">
        <v>103</v>
      </c>
      <c r="J61382" s="1">
        <v>41858</v>
      </c>
      <c r="K61382" t="b">
        <f>IFERROR(VLOOKUP(F61382,english_mapping!A:B,2,FALSE),"NA")</f>
        <v>1</v>
      </c>
      <c r="L61382" t="str">
        <f t="shared" si="959"/>
        <v>E-Commerce</v>
      </c>
    </row>
    <row r="61383" spans="1:12" x14ac:dyDescent="0.25">
      <c r="A61383" t="s">
        <v>212010</v>
      </c>
      <c r="B61383" t="s">
        <v>212011</v>
      </c>
      <c r="C61383" t="s">
        <v>212012</v>
      </c>
      <c r="D61383" t="s">
        <v>212013</v>
      </c>
      <c r="E61383" t="s">
        <v>14</v>
      </c>
      <c r="F61383" t="s">
        <v>21</v>
      </c>
      <c r="G61383" t="s">
        <v>285</v>
      </c>
      <c r="H61383" t="s">
        <v>889</v>
      </c>
      <c r="I61383" t="s">
        <v>889</v>
      </c>
      <c r="J61383" s="1">
        <v>38353</v>
      </c>
      <c r="K61383" t="b">
        <f>IFERROR(VLOOKUP(F61383,english_mapping!A:B,2,FALSE),"NA")</f>
        <v>1</v>
      </c>
      <c r="L61383" t="str">
        <f t="shared" si="959"/>
        <v>E-Commerce</v>
      </c>
    </row>
    <row r="61384" spans="1:12" x14ac:dyDescent="0.25">
      <c r="A61384" t="s">
        <v>212014</v>
      </c>
      <c r="B61384" t="s">
        <v>212015</v>
      </c>
      <c r="C61384" t="s">
        <v>212016</v>
      </c>
      <c r="D61384" t="s">
        <v>212017</v>
      </c>
      <c r="E61384" t="s">
        <v>14</v>
      </c>
      <c r="F61384" t="s">
        <v>875</v>
      </c>
      <c r="G61384" t="s">
        <v>876</v>
      </c>
      <c r="H61384" t="s">
        <v>877</v>
      </c>
      <c r="I61384" t="s">
        <v>877</v>
      </c>
      <c r="J61384" s="1">
        <v>39821</v>
      </c>
      <c r="K61384" t="b">
        <f>IFERROR(VLOOKUP(F61384,english_mapping!A:B,2,FALSE),"NA")</f>
        <v>1</v>
      </c>
      <c r="L61384" t="str">
        <f t="shared" si="959"/>
        <v>Enterprises</v>
      </c>
    </row>
    <row r="61385" spans="1:12" x14ac:dyDescent="0.25">
      <c r="A61385" t="s">
        <v>212018</v>
      </c>
      <c r="B61385" t="s">
        <v>212019</v>
      </c>
      <c r="C61385" t="s">
        <v>212020</v>
      </c>
      <c r="D61385" t="s">
        <v>212021</v>
      </c>
      <c r="E61385" t="s">
        <v>14</v>
      </c>
      <c r="F61385" t="s">
        <v>462</v>
      </c>
      <c r="G61385">
        <v>65</v>
      </c>
      <c r="H61385" t="s">
        <v>1329</v>
      </c>
      <c r="I61385" t="s">
        <v>43178</v>
      </c>
      <c r="J61385" s="1">
        <v>41640</v>
      </c>
      <c r="K61385" t="b">
        <f>IFERROR(VLOOKUP(F61385,english_mapping!A:B,2,FALSE),"NA")</f>
        <v>0</v>
      </c>
      <c r="L61385" t="str">
        <f t="shared" si="959"/>
        <v>Financial Services</v>
      </c>
    </row>
    <row r="61386" spans="1:12" x14ac:dyDescent="0.25">
      <c r="A61386" t="s">
        <v>212022</v>
      </c>
      <c r="B61386" t="s">
        <v>212023</v>
      </c>
      <c r="C61386" t="s">
        <v>212024</v>
      </c>
      <c r="D61386" t="s">
        <v>154515</v>
      </c>
      <c r="E61386" t="s">
        <v>14</v>
      </c>
      <c r="F61386" t="s">
        <v>21</v>
      </c>
      <c r="G61386" t="s">
        <v>59</v>
      </c>
      <c r="H61386" t="s">
        <v>1249</v>
      </c>
      <c r="I61386" t="s">
        <v>1249</v>
      </c>
      <c r="J61386" s="1">
        <v>41647</v>
      </c>
      <c r="K61386" t="b">
        <f>IFERROR(VLOOKUP(F61386,english_mapping!A:B,2,FALSE),"NA")</f>
        <v>1</v>
      </c>
      <c r="L61386" t="str">
        <f t="shared" si="959"/>
        <v>Marketplaces</v>
      </c>
    </row>
    <row r="61387" spans="1:12" x14ac:dyDescent="0.25">
      <c r="A61387" t="s">
        <v>212025</v>
      </c>
      <c r="B61387" t="s">
        <v>212026</v>
      </c>
      <c r="C61387" t="s">
        <v>212027</v>
      </c>
      <c r="D61387" t="s">
        <v>14226</v>
      </c>
      <c r="E61387" t="s">
        <v>205</v>
      </c>
      <c r="F61387" t="s">
        <v>71</v>
      </c>
      <c r="G61387">
        <v>12</v>
      </c>
      <c r="H61387" t="s">
        <v>72</v>
      </c>
      <c r="I61387" t="s">
        <v>72</v>
      </c>
      <c r="J61387" s="1">
        <v>41093</v>
      </c>
      <c r="K61387" t="b">
        <f>IFERROR(VLOOKUP(F61387,english_mapping!A:B,2,FALSE),"NA")</f>
        <v>0</v>
      </c>
      <c r="L61387" t="str">
        <f t="shared" si="959"/>
        <v>Mobile</v>
      </c>
    </row>
    <row r="61388" spans="1:12" x14ac:dyDescent="0.25">
      <c r="A61388" t="s">
        <v>212028</v>
      </c>
      <c r="B61388" t="s">
        <v>212029</v>
      </c>
      <c r="C61388" t="s">
        <v>212030</v>
      </c>
      <c r="D61388" t="s">
        <v>212031</v>
      </c>
      <c r="E61388" t="s">
        <v>14</v>
      </c>
      <c r="F61388" t="s">
        <v>71</v>
      </c>
      <c r="G61388">
        <v>12</v>
      </c>
      <c r="H61388" t="s">
        <v>72</v>
      </c>
      <c r="I61388" t="s">
        <v>72</v>
      </c>
      <c r="J61388" t="s">
        <v>18545</v>
      </c>
      <c r="K61388" t="b">
        <f>IFERROR(VLOOKUP(F61388,english_mapping!A:B,2,FALSE),"NA")</f>
        <v>0</v>
      </c>
      <c r="L61388" t="str">
        <f t="shared" si="959"/>
        <v>Automated Kiosk</v>
      </c>
    </row>
    <row r="61389" spans="1:12" x14ac:dyDescent="0.25">
      <c r="A61389" t="s">
        <v>212032</v>
      </c>
      <c r="B61389" t="s">
        <v>212033</v>
      </c>
      <c r="C61389" t="s">
        <v>212034</v>
      </c>
      <c r="D61389" t="s">
        <v>246</v>
      </c>
      <c r="E61389" t="s">
        <v>14</v>
      </c>
      <c r="F61389" t="s">
        <v>124</v>
      </c>
      <c r="G61389" t="s">
        <v>125</v>
      </c>
      <c r="H61389" t="s">
        <v>126</v>
      </c>
      <c r="I61389" t="s">
        <v>126</v>
      </c>
      <c r="J61389" s="1">
        <v>39823</v>
      </c>
      <c r="K61389" t="b">
        <f>IFERROR(VLOOKUP(F61389,english_mapping!A:B,2,FALSE),"NA")</f>
        <v>1</v>
      </c>
      <c r="L61389" t="str">
        <f t="shared" si="959"/>
        <v>Fashion</v>
      </c>
    </row>
    <row r="61390" spans="1:12" x14ac:dyDescent="0.25">
      <c r="A61390" t="s">
        <v>212035</v>
      </c>
      <c r="B61390" t="s">
        <v>212036</v>
      </c>
      <c r="C61390" t="s">
        <v>212037</v>
      </c>
      <c r="D61390" t="s">
        <v>212038</v>
      </c>
      <c r="E61390" t="s">
        <v>14</v>
      </c>
      <c r="F61390" t="s">
        <v>21</v>
      </c>
      <c r="G61390" t="s">
        <v>59</v>
      </c>
      <c r="H61390" t="s">
        <v>60</v>
      </c>
      <c r="I61390" t="s">
        <v>66</v>
      </c>
      <c r="J61390" t="s">
        <v>117600</v>
      </c>
      <c r="K61390" t="b">
        <f>IFERROR(VLOOKUP(F61390,english_mapping!A:B,2,FALSE),"NA")</f>
        <v>1</v>
      </c>
      <c r="L61390" t="str">
        <f t="shared" si="959"/>
        <v>B2B</v>
      </c>
    </row>
    <row r="61391" spans="1:12" x14ac:dyDescent="0.25">
      <c r="A61391" t="s">
        <v>212039</v>
      </c>
      <c r="B61391" t="s">
        <v>212040</v>
      </c>
      <c r="C61391" t="s">
        <v>212041</v>
      </c>
      <c r="D61391" t="s">
        <v>3474</v>
      </c>
      <c r="E61391" t="s">
        <v>14</v>
      </c>
      <c r="F61391" t="s">
        <v>21</v>
      </c>
      <c r="G61391" t="s">
        <v>379</v>
      </c>
      <c r="H61391" t="s">
        <v>3325</v>
      </c>
      <c r="I61391" t="s">
        <v>3325</v>
      </c>
      <c r="J61391" s="1">
        <v>40544</v>
      </c>
      <c r="K61391" t="b">
        <f>IFERROR(VLOOKUP(F61391,english_mapping!A:B,2,FALSE),"NA")</f>
        <v>1</v>
      </c>
      <c r="L61391" t="str">
        <f t="shared" si="959"/>
        <v>Information Technology</v>
      </c>
    </row>
    <row r="61392" spans="1:12" x14ac:dyDescent="0.25">
      <c r="A61392" t="s">
        <v>212042</v>
      </c>
      <c r="B61392" t="s">
        <v>212043</v>
      </c>
      <c r="C61392" t="s">
        <v>212044</v>
      </c>
      <c r="D61392" t="s">
        <v>212045</v>
      </c>
      <c r="E61392" t="s">
        <v>109</v>
      </c>
      <c r="F61392" t="s">
        <v>21</v>
      </c>
      <c r="G61392" t="s">
        <v>655</v>
      </c>
      <c r="H61392" t="s">
        <v>656</v>
      </c>
      <c r="I61392" t="s">
        <v>656</v>
      </c>
      <c r="J61392" t="s">
        <v>212046</v>
      </c>
      <c r="K61392" t="b">
        <f>IFERROR(VLOOKUP(F61392,english_mapping!A:B,2,FALSE),"NA")</f>
        <v>1</v>
      </c>
      <c r="L61392" t="str">
        <f t="shared" si="959"/>
        <v>Consulting</v>
      </c>
    </row>
    <row r="61393" spans="1:12" x14ac:dyDescent="0.25">
      <c r="A61393" t="s">
        <v>212047</v>
      </c>
      <c r="B61393" t="s">
        <v>212048</v>
      </c>
      <c r="C61393" t="s">
        <v>212049</v>
      </c>
      <c r="D61393" t="s">
        <v>212050</v>
      </c>
      <c r="E61393" t="s">
        <v>109</v>
      </c>
      <c r="F61393" t="s">
        <v>21</v>
      </c>
      <c r="G61393" t="s">
        <v>285</v>
      </c>
      <c r="H61393" t="s">
        <v>587</v>
      </c>
      <c r="I61393" t="s">
        <v>587</v>
      </c>
      <c r="K61393" t="b">
        <f>IFERROR(VLOOKUP(F61393,english_mapping!A:B,2,FALSE),"NA")</f>
        <v>1</v>
      </c>
      <c r="L61393" t="str">
        <f t="shared" si="959"/>
        <v>Network Security</v>
      </c>
    </row>
    <row r="61394" spans="1:12" x14ac:dyDescent="0.25">
      <c r="A61394" t="s">
        <v>212051</v>
      </c>
      <c r="B61394" t="s">
        <v>212052</v>
      </c>
      <c r="C61394" t="s">
        <v>212053</v>
      </c>
      <c r="D61394" t="s">
        <v>212054</v>
      </c>
      <c r="E61394" t="s">
        <v>205</v>
      </c>
      <c r="F61394" t="s">
        <v>649</v>
      </c>
      <c r="G61394">
        <v>7</v>
      </c>
      <c r="H61394" t="s">
        <v>948</v>
      </c>
      <c r="I61394" t="s">
        <v>948</v>
      </c>
      <c r="J61394" t="s">
        <v>6698</v>
      </c>
      <c r="K61394" t="b">
        <f>IFERROR(VLOOKUP(F61394,english_mapping!A:B,2,FALSE),"NA")</f>
        <v>1</v>
      </c>
      <c r="L61394" t="str">
        <f t="shared" si="959"/>
        <v>E-Commerce</v>
      </c>
    </row>
    <row r="61395" spans="1:12" x14ac:dyDescent="0.25">
      <c r="A61395" t="s">
        <v>212055</v>
      </c>
      <c r="B61395" t="s">
        <v>212056</v>
      </c>
      <c r="C61395" t="s">
        <v>212057</v>
      </c>
      <c r="D61395" t="s">
        <v>89</v>
      </c>
      <c r="E61395" t="s">
        <v>14</v>
      </c>
      <c r="F61395" t="s">
        <v>21</v>
      </c>
      <c r="G61395" t="s">
        <v>1360</v>
      </c>
      <c r="H61395" t="s">
        <v>1361</v>
      </c>
      <c r="I61395" t="s">
        <v>1361</v>
      </c>
      <c r="J61395" s="1">
        <v>40544</v>
      </c>
      <c r="K61395" t="b">
        <f>IFERROR(VLOOKUP(F61395,english_mapping!A:B,2,FALSE),"NA")</f>
        <v>1</v>
      </c>
      <c r="L61395" t="str">
        <f t="shared" si="959"/>
        <v>Health and Wellness</v>
      </c>
    </row>
    <row r="61396" spans="1:12" x14ac:dyDescent="0.25">
      <c r="A61396" t="s">
        <v>212058</v>
      </c>
      <c r="B61396" t="s">
        <v>212059</v>
      </c>
      <c r="C61396" t="s">
        <v>212060</v>
      </c>
      <c r="D61396" t="s">
        <v>755</v>
      </c>
      <c r="E61396" t="s">
        <v>14</v>
      </c>
      <c r="F61396" t="s">
        <v>21</v>
      </c>
      <c r="G61396" t="s">
        <v>131</v>
      </c>
      <c r="H61396" t="s">
        <v>132</v>
      </c>
      <c r="I61396" t="s">
        <v>1139</v>
      </c>
      <c r="J61396" s="1">
        <v>40182</v>
      </c>
      <c r="K61396" t="b">
        <f>IFERROR(VLOOKUP(F61396,english_mapping!A:B,2,FALSE),"NA")</f>
        <v>1</v>
      </c>
      <c r="L61396" t="str">
        <f t="shared" si="959"/>
        <v>Hardware + Software</v>
      </c>
    </row>
    <row r="61397" spans="1:12" x14ac:dyDescent="0.25">
      <c r="A61397" t="s">
        <v>212061</v>
      </c>
      <c r="B61397" t="s">
        <v>212062</v>
      </c>
      <c r="C61397" t="s">
        <v>212063</v>
      </c>
      <c r="D61397" t="s">
        <v>212064</v>
      </c>
      <c r="E61397" t="s">
        <v>14</v>
      </c>
      <c r="F61397" t="s">
        <v>21</v>
      </c>
      <c r="G61397" t="s">
        <v>59</v>
      </c>
      <c r="H61397" t="s">
        <v>90</v>
      </c>
      <c r="I61397" t="s">
        <v>375</v>
      </c>
      <c r="J61397" s="1">
        <v>41280</v>
      </c>
      <c r="K61397" t="b">
        <f>IFERROR(VLOOKUP(F61397,english_mapping!A:B,2,FALSE),"NA")</f>
        <v>1</v>
      </c>
      <c r="L61397" t="str">
        <f t="shared" si="959"/>
        <v>Hospitality</v>
      </c>
    </row>
    <row r="61398" spans="1:12" x14ac:dyDescent="0.25">
      <c r="A61398" t="s">
        <v>212065</v>
      </c>
      <c r="B61398" t="s">
        <v>212066</v>
      </c>
      <c r="C61398" t="s">
        <v>212067</v>
      </c>
      <c r="D61398" t="s">
        <v>27314</v>
      </c>
      <c r="E61398" t="s">
        <v>109</v>
      </c>
      <c r="F61398" t="s">
        <v>21</v>
      </c>
      <c r="G61398" t="s">
        <v>77</v>
      </c>
      <c r="H61398" t="s">
        <v>3964</v>
      </c>
      <c r="I61398" t="s">
        <v>3964</v>
      </c>
      <c r="K61398" t="b">
        <f>IFERROR(VLOOKUP(F61398,english_mapping!A:B,2,FALSE),"NA")</f>
        <v>1</v>
      </c>
      <c r="L61398" t="str">
        <f t="shared" si="959"/>
        <v>Entertainment</v>
      </c>
    </row>
    <row r="61399" spans="1:12" x14ac:dyDescent="0.25">
      <c r="A61399" t="s">
        <v>212068</v>
      </c>
      <c r="B61399" t="s">
        <v>212069</v>
      </c>
      <c r="C61399" t="s">
        <v>212070</v>
      </c>
      <c r="D61399" t="s">
        <v>212071</v>
      </c>
      <c r="E61399" t="s">
        <v>14</v>
      </c>
      <c r="F61399" t="s">
        <v>21</v>
      </c>
      <c r="G61399" t="s">
        <v>534</v>
      </c>
      <c r="H61399" t="s">
        <v>535</v>
      </c>
      <c r="I61399" t="s">
        <v>536</v>
      </c>
      <c r="J61399" s="1">
        <v>40458</v>
      </c>
      <c r="K61399" t="b">
        <f>IFERROR(VLOOKUP(F61399,english_mapping!A:B,2,FALSE),"NA")</f>
        <v>1</v>
      </c>
      <c r="L61399" t="str">
        <f t="shared" si="959"/>
        <v>Business Intelligence</v>
      </c>
    </row>
    <row r="61400" spans="1:12" x14ac:dyDescent="0.25">
      <c r="A61400" t="s">
        <v>212072</v>
      </c>
      <c r="B61400" t="s">
        <v>212073</v>
      </c>
      <c r="C61400" t="s">
        <v>212074</v>
      </c>
      <c r="D61400" t="s">
        <v>212075</v>
      </c>
      <c r="E61400" t="s">
        <v>14</v>
      </c>
      <c r="F61400" t="s">
        <v>340</v>
      </c>
      <c r="G61400">
        <v>11</v>
      </c>
      <c r="H61400" t="s">
        <v>502</v>
      </c>
      <c r="I61400" t="s">
        <v>502</v>
      </c>
      <c r="J61400" s="1">
        <v>41641</v>
      </c>
      <c r="K61400" t="b">
        <f>IFERROR(VLOOKUP(F61400,english_mapping!A:B,2,FALSE),"NA")</f>
        <v>0</v>
      </c>
      <c r="L61400" t="str">
        <f t="shared" si="959"/>
        <v>Human Resources</v>
      </c>
    </row>
    <row r="61401" spans="1:12" x14ac:dyDescent="0.25">
      <c r="A61401" t="s">
        <v>212076</v>
      </c>
      <c r="B61401" t="s">
        <v>212077</v>
      </c>
      <c r="C61401" t="s">
        <v>212078</v>
      </c>
      <c r="D61401" t="s">
        <v>212079</v>
      </c>
      <c r="E61401" t="s">
        <v>14</v>
      </c>
      <c r="F61401" t="s">
        <v>21</v>
      </c>
      <c r="G61401" t="s">
        <v>101</v>
      </c>
      <c r="H61401" t="s">
        <v>102</v>
      </c>
      <c r="I61401" t="s">
        <v>10105</v>
      </c>
      <c r="J61401" s="1">
        <v>41214</v>
      </c>
      <c r="K61401" t="b">
        <f>IFERROR(VLOOKUP(F61401,english_mapping!A:B,2,FALSE),"NA")</f>
        <v>1</v>
      </c>
      <c r="L61401" t="str">
        <f t="shared" si="959"/>
        <v>Brand Marketing</v>
      </c>
    </row>
    <row r="61402" spans="1:12" x14ac:dyDescent="0.25">
      <c r="A61402" t="s">
        <v>212080</v>
      </c>
      <c r="B61402" t="s">
        <v>212081</v>
      </c>
      <c r="C61402" t="s">
        <v>212082</v>
      </c>
      <c r="D61402" t="s">
        <v>212083</v>
      </c>
      <c r="E61402" t="s">
        <v>14</v>
      </c>
      <c r="F61402" t="s">
        <v>21</v>
      </c>
      <c r="G61402" t="s">
        <v>59</v>
      </c>
      <c r="H61402" t="s">
        <v>60</v>
      </c>
      <c r="I61402" t="s">
        <v>61</v>
      </c>
      <c r="J61402" s="1">
        <v>40909</v>
      </c>
      <c r="K61402" t="b">
        <f>IFERROR(VLOOKUP(F61402,english_mapping!A:B,2,FALSE),"NA")</f>
        <v>1</v>
      </c>
      <c r="L61402" t="str">
        <f t="shared" si="959"/>
        <v>Communications Infrastructure</v>
      </c>
    </row>
    <row r="61403" spans="1:12" x14ac:dyDescent="0.25">
      <c r="A61403" t="s">
        <v>212084</v>
      </c>
      <c r="B61403" t="s">
        <v>212085</v>
      </c>
      <c r="C61403" t="s">
        <v>212086</v>
      </c>
      <c r="D61403" t="s">
        <v>51</v>
      </c>
      <c r="E61403" t="s">
        <v>14</v>
      </c>
      <c r="F61403" t="s">
        <v>21</v>
      </c>
      <c r="G61403" t="s">
        <v>59</v>
      </c>
      <c r="H61403" t="s">
        <v>60</v>
      </c>
      <c r="I61403" t="s">
        <v>1452</v>
      </c>
      <c r="J61403" s="1">
        <v>40179</v>
      </c>
      <c r="K61403" t="b">
        <f>IFERROR(VLOOKUP(F61403,english_mapping!A:B,2,FALSE),"NA")</f>
        <v>1</v>
      </c>
      <c r="L61403" t="str">
        <f t="shared" si="959"/>
        <v>Biotechnology</v>
      </c>
    </row>
    <row r="61404" spans="1:12" x14ac:dyDescent="0.25">
      <c r="A61404" t="s">
        <v>212087</v>
      </c>
      <c r="B61404" t="s">
        <v>212088</v>
      </c>
      <c r="C61404" t="s">
        <v>212089</v>
      </c>
      <c r="D61404" t="s">
        <v>32</v>
      </c>
      <c r="E61404" t="s">
        <v>14</v>
      </c>
      <c r="F61404" t="s">
        <v>21</v>
      </c>
      <c r="G61404" t="s">
        <v>59</v>
      </c>
      <c r="H61404" t="s">
        <v>60</v>
      </c>
      <c r="I61404" t="s">
        <v>66</v>
      </c>
      <c r="J61404" s="1">
        <v>37987</v>
      </c>
      <c r="K61404" t="b">
        <f>IFERROR(VLOOKUP(F61404,english_mapping!A:B,2,FALSE),"NA")</f>
        <v>1</v>
      </c>
      <c r="L61404" t="str">
        <f t="shared" si="959"/>
        <v>Curated Web</v>
      </c>
    </row>
    <row r="61405" spans="1:12" x14ac:dyDescent="0.25">
      <c r="A61405" t="s">
        <v>212090</v>
      </c>
      <c r="B61405" t="s">
        <v>212091</v>
      </c>
      <c r="C61405" t="s">
        <v>212092</v>
      </c>
      <c r="D61405" t="s">
        <v>212093</v>
      </c>
      <c r="E61405" t="s">
        <v>14</v>
      </c>
      <c r="J61405" s="1">
        <v>37622</v>
      </c>
      <c r="K61405" t="str">
        <f>IFERROR(VLOOKUP(F61405,english_mapping!A:B,2,FALSE),"NA")</f>
        <v>NA</v>
      </c>
      <c r="L61405" t="str">
        <f t="shared" si="959"/>
        <v>Financial Services</v>
      </c>
    </row>
    <row r="61406" spans="1:12" x14ac:dyDescent="0.25">
      <c r="A61406" t="s">
        <v>212094</v>
      </c>
      <c r="B61406" t="s">
        <v>212095</v>
      </c>
      <c r="C61406" t="s">
        <v>212096</v>
      </c>
      <c r="D61406" t="s">
        <v>212097</v>
      </c>
      <c r="E61406" t="s">
        <v>109</v>
      </c>
      <c r="F61406" t="s">
        <v>21</v>
      </c>
      <c r="G61406" t="s">
        <v>101</v>
      </c>
      <c r="H61406" t="s">
        <v>102</v>
      </c>
      <c r="I61406" t="s">
        <v>103</v>
      </c>
      <c r="J61406" s="1">
        <v>39907</v>
      </c>
      <c r="K61406" t="b">
        <f>IFERROR(VLOOKUP(F61406,english_mapping!A:B,2,FALSE),"NA")</f>
        <v>1</v>
      </c>
      <c r="L61406" t="str">
        <f t="shared" si="959"/>
        <v>Finance</v>
      </c>
    </row>
    <row r="61407" spans="1:12" x14ac:dyDescent="0.25">
      <c r="A61407" t="s">
        <v>212098</v>
      </c>
      <c r="B61407" t="s">
        <v>212099</v>
      </c>
      <c r="C61407" t="s">
        <v>212100</v>
      </c>
      <c r="D61407" t="s">
        <v>212101</v>
      </c>
      <c r="E61407" t="s">
        <v>14</v>
      </c>
      <c r="F61407" t="s">
        <v>21</v>
      </c>
      <c r="G61407" t="s">
        <v>206</v>
      </c>
      <c r="H61407" t="s">
        <v>7094</v>
      </c>
      <c r="I61407" t="s">
        <v>7094</v>
      </c>
      <c r="J61407" s="1">
        <v>42010</v>
      </c>
      <c r="K61407" t="b">
        <f>IFERROR(VLOOKUP(F61407,english_mapping!A:B,2,FALSE),"NA")</f>
        <v>1</v>
      </c>
      <c r="L61407" t="str">
        <f t="shared" si="959"/>
        <v>Cloud Computing</v>
      </c>
    </row>
    <row r="61408" spans="1:12" x14ac:dyDescent="0.25">
      <c r="A61408" t="s">
        <v>212102</v>
      </c>
      <c r="B61408" t="s">
        <v>212103</v>
      </c>
      <c r="C61408" t="s">
        <v>212104</v>
      </c>
      <c r="D61408" t="s">
        <v>2839</v>
      </c>
      <c r="E61408" t="s">
        <v>14</v>
      </c>
      <c r="F61408" t="s">
        <v>124</v>
      </c>
      <c r="G61408" t="s">
        <v>125</v>
      </c>
      <c r="H61408" t="s">
        <v>126</v>
      </c>
      <c r="I61408" t="s">
        <v>126</v>
      </c>
      <c r="J61408" t="s">
        <v>4245</v>
      </c>
      <c r="K61408" t="b">
        <f>IFERROR(VLOOKUP(F61408,english_mapping!A:B,2,FALSE),"NA")</f>
        <v>1</v>
      </c>
      <c r="L61408" t="str">
        <f t="shared" si="959"/>
        <v>Telecommunications</v>
      </c>
    </row>
    <row r="61409" spans="1:12" x14ac:dyDescent="0.25">
      <c r="A61409" t="s">
        <v>212105</v>
      </c>
      <c r="B61409" t="s">
        <v>212106</v>
      </c>
      <c r="C61409" t="s">
        <v>212107</v>
      </c>
      <c r="D61409" t="s">
        <v>51</v>
      </c>
      <c r="E61409" t="s">
        <v>14</v>
      </c>
      <c r="F61409" t="s">
        <v>1087</v>
      </c>
      <c r="G61409">
        <v>1</v>
      </c>
      <c r="H61409" t="s">
        <v>2932</v>
      </c>
      <c r="I61409" t="s">
        <v>2932</v>
      </c>
      <c r="J61409" s="1">
        <v>41640</v>
      </c>
      <c r="K61409" t="b">
        <f>IFERROR(VLOOKUP(F61409,english_mapping!A:B,2,FALSE),"NA")</f>
        <v>0</v>
      </c>
      <c r="L61409" t="str">
        <f t="shared" si="959"/>
        <v>Biotechnology</v>
      </c>
    </row>
    <row r="61410" spans="1:12" x14ac:dyDescent="0.25">
      <c r="A61410" t="s">
        <v>212108</v>
      </c>
      <c r="B61410" t="s">
        <v>212109</v>
      </c>
      <c r="C61410" t="s">
        <v>212110</v>
      </c>
      <c r="D61410" t="s">
        <v>212111</v>
      </c>
      <c r="E61410" t="s">
        <v>14</v>
      </c>
      <c r="F61410" t="s">
        <v>21</v>
      </c>
      <c r="G61410" t="s">
        <v>804</v>
      </c>
      <c r="H61410" t="s">
        <v>18553</v>
      </c>
      <c r="I61410" t="s">
        <v>18553</v>
      </c>
      <c r="J61410" s="1">
        <v>41276</v>
      </c>
      <c r="K61410" t="b">
        <f>IFERROR(VLOOKUP(F61410,english_mapping!A:B,2,FALSE),"NA")</f>
        <v>1</v>
      </c>
      <c r="L61410" t="str">
        <f t="shared" si="959"/>
        <v>Brand Marketing</v>
      </c>
    </row>
    <row r="61411" spans="1:12" x14ac:dyDescent="0.25">
      <c r="A61411" t="s">
        <v>212112</v>
      </c>
      <c r="B61411" t="s">
        <v>212113</v>
      </c>
      <c r="C61411" t="s">
        <v>212114</v>
      </c>
      <c r="D61411" t="s">
        <v>212115</v>
      </c>
      <c r="E61411" t="s">
        <v>14</v>
      </c>
      <c r="F61411" t="s">
        <v>52</v>
      </c>
      <c r="G61411" t="s">
        <v>200</v>
      </c>
      <c r="H61411" t="s">
        <v>201</v>
      </c>
      <c r="I61411" t="s">
        <v>201</v>
      </c>
      <c r="K61411" t="b">
        <f>IFERROR(VLOOKUP(F61411,english_mapping!A:B,2,FALSE),"NA")</f>
        <v>1</v>
      </c>
      <c r="L61411" t="str">
        <f t="shared" si="959"/>
        <v>Automated Kiosk</v>
      </c>
    </row>
    <row r="61412" spans="1:12" x14ac:dyDescent="0.25">
      <c r="A61412" t="s">
        <v>212116</v>
      </c>
      <c r="B61412" t="s">
        <v>212117</v>
      </c>
      <c r="E61412" t="s">
        <v>205</v>
      </c>
      <c r="K61412" t="str">
        <f>IFERROR(VLOOKUP(F61412,english_mapping!A:B,2,FALSE),"NA")</f>
        <v>NA</v>
      </c>
      <c r="L61412">
        <f t="shared" si="959"/>
        <v>0</v>
      </c>
    </row>
    <row r="61413" spans="1:12" x14ac:dyDescent="0.25">
      <c r="A61413" t="s">
        <v>212118</v>
      </c>
      <c r="B61413" t="s">
        <v>212119</v>
      </c>
      <c r="C61413" t="s">
        <v>212120</v>
      </c>
      <c r="D61413" t="s">
        <v>212121</v>
      </c>
      <c r="E61413" t="s">
        <v>14</v>
      </c>
      <c r="F61413" t="s">
        <v>21</v>
      </c>
      <c r="G61413" t="s">
        <v>59</v>
      </c>
      <c r="H61413" t="s">
        <v>60</v>
      </c>
      <c r="I61413" t="s">
        <v>66</v>
      </c>
      <c r="J61413" t="s">
        <v>14780</v>
      </c>
      <c r="K61413" t="b">
        <f>IFERROR(VLOOKUP(F61413,english_mapping!A:B,2,FALSE),"NA")</f>
        <v>1</v>
      </c>
      <c r="L61413" t="str">
        <f t="shared" si="959"/>
        <v>Crowdfunding</v>
      </c>
    </row>
    <row r="61414" spans="1:12" x14ac:dyDescent="0.25">
      <c r="A61414" t="s">
        <v>212122</v>
      </c>
      <c r="B61414" t="s">
        <v>212123</v>
      </c>
      <c r="C61414" t="s">
        <v>212124</v>
      </c>
      <c r="D61414" t="s">
        <v>51</v>
      </c>
      <c r="E61414" t="s">
        <v>14</v>
      </c>
      <c r="F61414" t="s">
        <v>21</v>
      </c>
      <c r="G61414" t="s">
        <v>1035</v>
      </c>
      <c r="H61414" t="s">
        <v>1036</v>
      </c>
      <c r="I61414" t="s">
        <v>56802</v>
      </c>
      <c r="J61414" s="1">
        <v>40544</v>
      </c>
      <c r="K61414" t="b">
        <f>IFERROR(VLOOKUP(F61414,english_mapping!A:B,2,FALSE),"NA")</f>
        <v>1</v>
      </c>
      <c r="L61414" t="str">
        <f t="shared" si="959"/>
        <v>Biotechnology</v>
      </c>
    </row>
    <row r="61415" spans="1:12" x14ac:dyDescent="0.25">
      <c r="A61415" t="s">
        <v>212125</v>
      </c>
      <c r="B61415" t="s">
        <v>212126</v>
      </c>
      <c r="C61415" t="s">
        <v>212127</v>
      </c>
      <c r="D61415" t="s">
        <v>212128</v>
      </c>
      <c r="E61415" t="s">
        <v>14</v>
      </c>
      <c r="F61415" t="s">
        <v>5036</v>
      </c>
      <c r="G61415">
        <v>9</v>
      </c>
      <c r="H61415" t="s">
        <v>7532</v>
      </c>
      <c r="I61415" t="s">
        <v>7532</v>
      </c>
      <c r="J61415" s="1">
        <v>41315</v>
      </c>
      <c r="K61415" t="b">
        <f>IFERROR(VLOOKUP(F61415,english_mapping!A:B,2,FALSE),"NA")</f>
        <v>0</v>
      </c>
      <c r="L61415" t="str">
        <f t="shared" si="959"/>
        <v>Analytics</v>
      </c>
    </row>
    <row r="61416" spans="1:12" x14ac:dyDescent="0.25">
      <c r="A61416" t="s">
        <v>212129</v>
      </c>
      <c r="B61416" t="s">
        <v>212130</v>
      </c>
      <c r="C61416" t="s">
        <v>212131</v>
      </c>
      <c r="D61416" t="s">
        <v>119358</v>
      </c>
      <c r="E61416" t="s">
        <v>14</v>
      </c>
      <c r="F61416" t="s">
        <v>3481</v>
      </c>
      <c r="G61416">
        <v>7</v>
      </c>
      <c r="H61416" t="s">
        <v>3482</v>
      </c>
      <c r="I61416" t="s">
        <v>3482</v>
      </c>
      <c r="J61416" s="1">
        <v>39448</v>
      </c>
      <c r="K61416" t="b">
        <f>IFERROR(VLOOKUP(F61416,english_mapping!A:B,2,FALSE),"NA")</f>
        <v>0</v>
      </c>
      <c r="L61416" t="str">
        <f t="shared" si="959"/>
        <v>E-Commerce</v>
      </c>
    </row>
    <row r="61417" spans="1:12" x14ac:dyDescent="0.25">
      <c r="A61417" t="s">
        <v>212132</v>
      </c>
      <c r="B61417" t="s">
        <v>212133</v>
      </c>
      <c r="C61417" t="s">
        <v>212134</v>
      </c>
      <c r="D61417" t="s">
        <v>212135</v>
      </c>
      <c r="E61417" t="s">
        <v>14</v>
      </c>
      <c r="F61417" t="s">
        <v>21</v>
      </c>
      <c r="G61417" t="s">
        <v>59</v>
      </c>
      <c r="H61417" t="s">
        <v>90</v>
      </c>
      <c r="I61417" t="s">
        <v>90</v>
      </c>
      <c r="J61417" s="1">
        <v>40909</v>
      </c>
      <c r="K61417" t="b">
        <f>IFERROR(VLOOKUP(F61417,english_mapping!A:B,2,FALSE),"NA")</f>
        <v>1</v>
      </c>
      <c r="L61417" t="str">
        <f t="shared" si="959"/>
        <v>Clean Energy</v>
      </c>
    </row>
    <row r="61418" spans="1:12" x14ac:dyDescent="0.25">
      <c r="A61418" t="s">
        <v>212136</v>
      </c>
      <c r="B61418" t="s">
        <v>212137</v>
      </c>
      <c r="C61418" t="s">
        <v>212138</v>
      </c>
      <c r="D61418" t="s">
        <v>70</v>
      </c>
      <c r="E61418" t="s">
        <v>14</v>
      </c>
      <c r="F61418" t="s">
        <v>161</v>
      </c>
      <c r="G61418" t="s">
        <v>162</v>
      </c>
      <c r="H61418" t="s">
        <v>163</v>
      </c>
      <c r="I61418" t="s">
        <v>163</v>
      </c>
      <c r="J61418" s="1">
        <v>36892</v>
      </c>
      <c r="K61418" t="b">
        <f>IFERROR(VLOOKUP(F61418,english_mapping!A:B,2,FALSE),"NA")</f>
        <v>0</v>
      </c>
      <c r="L61418" t="str">
        <f t="shared" si="959"/>
        <v>E-Commerce</v>
      </c>
    </row>
    <row r="61419" spans="1:12" x14ac:dyDescent="0.25">
      <c r="A61419" t="s">
        <v>212139</v>
      </c>
      <c r="B61419" t="s">
        <v>212140</v>
      </c>
      <c r="C61419" t="s">
        <v>212141</v>
      </c>
      <c r="D61419" t="s">
        <v>70</v>
      </c>
      <c r="E61419" t="s">
        <v>14</v>
      </c>
      <c r="F61419" t="s">
        <v>1087</v>
      </c>
      <c r="G61419">
        <v>2</v>
      </c>
      <c r="H61419" t="s">
        <v>1737</v>
      </c>
      <c r="I61419" t="s">
        <v>212142</v>
      </c>
      <c r="J61419" s="1">
        <v>38353</v>
      </c>
      <c r="K61419" t="b">
        <f>IFERROR(VLOOKUP(F61419,english_mapping!A:B,2,FALSE),"NA")</f>
        <v>0</v>
      </c>
      <c r="L61419" t="str">
        <f t="shared" si="959"/>
        <v>E-Commerce</v>
      </c>
    </row>
    <row r="61420" spans="1:12" x14ac:dyDescent="0.25">
      <c r="A61420" t="s">
        <v>212143</v>
      </c>
      <c r="B61420" t="s">
        <v>212144</v>
      </c>
      <c r="C61420" t="s">
        <v>212145</v>
      </c>
      <c r="D61420" t="s">
        <v>1275</v>
      </c>
      <c r="E61420" t="s">
        <v>14</v>
      </c>
      <c r="F61420" t="s">
        <v>21</v>
      </c>
      <c r="G61420" t="s">
        <v>138</v>
      </c>
      <c r="H61420" t="s">
        <v>139</v>
      </c>
      <c r="I61420" t="s">
        <v>116511</v>
      </c>
      <c r="J61420" s="1">
        <v>40909</v>
      </c>
      <c r="K61420" t="b">
        <f>IFERROR(VLOOKUP(F61420,english_mapping!A:B,2,FALSE),"NA")</f>
        <v>1</v>
      </c>
      <c r="L61420" t="str">
        <f t="shared" si="959"/>
        <v>Health Care</v>
      </c>
    </row>
    <row r="61421" spans="1:12" x14ac:dyDescent="0.25">
      <c r="A61421" t="s">
        <v>212146</v>
      </c>
      <c r="B61421" t="s">
        <v>212147</v>
      </c>
      <c r="C61421" t="s">
        <v>212148</v>
      </c>
      <c r="D61421" t="s">
        <v>32</v>
      </c>
      <c r="E61421" t="s">
        <v>14</v>
      </c>
      <c r="J61421" s="1">
        <v>31413</v>
      </c>
      <c r="K61421" t="str">
        <f>IFERROR(VLOOKUP(F61421,english_mapping!A:B,2,FALSE),"NA")</f>
        <v>NA</v>
      </c>
      <c r="L61421" t="str">
        <f t="shared" si="959"/>
        <v>Curated Web</v>
      </c>
    </row>
    <row r="61422" spans="1:12" x14ac:dyDescent="0.25">
      <c r="A61422" t="s">
        <v>212149</v>
      </c>
      <c r="B61422" t="s">
        <v>212150</v>
      </c>
      <c r="C61422" t="s">
        <v>212151</v>
      </c>
      <c r="D61422" t="s">
        <v>57619</v>
      </c>
      <c r="E61422" t="s">
        <v>14</v>
      </c>
      <c r="F61422" t="s">
        <v>21</v>
      </c>
      <c r="G61422" t="s">
        <v>1105</v>
      </c>
      <c r="H61422" t="s">
        <v>1106</v>
      </c>
      <c r="I61422" t="s">
        <v>67713</v>
      </c>
      <c r="K61422" t="b">
        <f>IFERROR(VLOOKUP(F61422,english_mapping!A:B,2,FALSE),"NA")</f>
        <v>1</v>
      </c>
      <c r="L61422" t="str">
        <f t="shared" si="959"/>
        <v>Manufacturing</v>
      </c>
    </row>
    <row r="61423" spans="1:12" x14ac:dyDescent="0.25">
      <c r="A61423" t="s">
        <v>212152</v>
      </c>
      <c r="B61423" t="s">
        <v>212153</v>
      </c>
      <c r="C61423" t="s">
        <v>212154</v>
      </c>
      <c r="D61423" t="s">
        <v>7307</v>
      </c>
      <c r="E61423" t="s">
        <v>14</v>
      </c>
      <c r="F61423" t="s">
        <v>21</v>
      </c>
      <c r="G61423" t="s">
        <v>138</v>
      </c>
      <c r="H61423" t="s">
        <v>139</v>
      </c>
      <c r="I61423" t="s">
        <v>139</v>
      </c>
      <c r="J61423" s="1">
        <v>38718</v>
      </c>
      <c r="K61423" t="b">
        <f>IFERROR(VLOOKUP(F61423,english_mapping!A:B,2,FALSE),"NA")</f>
        <v>1</v>
      </c>
      <c r="L61423" t="str">
        <f t="shared" si="959"/>
        <v>Biotechnology</v>
      </c>
    </row>
    <row r="61424" spans="1:12" x14ac:dyDescent="0.25">
      <c r="A61424" t="s">
        <v>212155</v>
      </c>
      <c r="B61424" t="s">
        <v>212156</v>
      </c>
      <c r="C61424" t="s">
        <v>212157</v>
      </c>
      <c r="D61424" t="s">
        <v>356</v>
      </c>
      <c r="E61424" t="s">
        <v>14</v>
      </c>
      <c r="F61424" t="s">
        <v>21</v>
      </c>
      <c r="G61424" t="s">
        <v>59</v>
      </c>
      <c r="H61424" t="s">
        <v>60</v>
      </c>
      <c r="I61424" t="s">
        <v>1434</v>
      </c>
      <c r="J61424" s="1">
        <v>39448</v>
      </c>
      <c r="K61424" t="b">
        <f>IFERROR(VLOOKUP(F61424,english_mapping!A:B,2,FALSE),"NA")</f>
        <v>1</v>
      </c>
      <c r="L61424" t="str">
        <f t="shared" si="959"/>
        <v>Manufacturing</v>
      </c>
    </row>
    <row r="61425" spans="1:12" x14ac:dyDescent="0.25">
      <c r="A61425" t="s">
        <v>212158</v>
      </c>
      <c r="B61425" t="s">
        <v>212159</v>
      </c>
      <c r="C61425" t="s">
        <v>212160</v>
      </c>
      <c r="D61425" t="s">
        <v>780</v>
      </c>
      <c r="E61425" t="s">
        <v>14</v>
      </c>
      <c r="F61425" t="s">
        <v>124</v>
      </c>
      <c r="G61425" t="s">
        <v>125</v>
      </c>
      <c r="H61425" t="s">
        <v>126</v>
      </c>
      <c r="I61425" t="s">
        <v>126</v>
      </c>
      <c r="J61425" s="1">
        <v>40544</v>
      </c>
      <c r="K61425" t="b">
        <f>IFERROR(VLOOKUP(F61425,english_mapping!A:B,2,FALSE),"NA")</f>
        <v>1</v>
      </c>
      <c r="L61425" t="str">
        <f t="shared" si="959"/>
        <v>Clean Technology</v>
      </c>
    </row>
    <row r="61426" spans="1:12" x14ac:dyDescent="0.25">
      <c r="A61426" t="s">
        <v>212161</v>
      </c>
      <c r="B61426" t="s">
        <v>212162</v>
      </c>
      <c r="C61426" t="s">
        <v>212163</v>
      </c>
      <c r="D61426" t="s">
        <v>51</v>
      </c>
      <c r="E61426" t="s">
        <v>701</v>
      </c>
      <c r="F61426" t="s">
        <v>21</v>
      </c>
      <c r="G61426" t="s">
        <v>138</v>
      </c>
      <c r="H61426" t="s">
        <v>139</v>
      </c>
      <c r="I61426" t="s">
        <v>139</v>
      </c>
      <c r="K61426" t="b">
        <f>IFERROR(VLOOKUP(F61426,english_mapping!A:B,2,FALSE),"NA")</f>
        <v>1</v>
      </c>
      <c r="L61426" t="str">
        <f t="shared" si="959"/>
        <v>Biotechnology</v>
      </c>
    </row>
    <row r="61427" spans="1:12" x14ac:dyDescent="0.25">
      <c r="A61427" t="s">
        <v>212164</v>
      </c>
      <c r="B61427" t="s">
        <v>212165</v>
      </c>
      <c r="C61427" t="s">
        <v>212166</v>
      </c>
      <c r="D61427" t="s">
        <v>51</v>
      </c>
      <c r="E61427" t="s">
        <v>14</v>
      </c>
      <c r="F61427" t="s">
        <v>21</v>
      </c>
      <c r="G61427" t="s">
        <v>59</v>
      </c>
      <c r="H61427" t="s">
        <v>1249</v>
      </c>
      <c r="I61427" t="s">
        <v>1249</v>
      </c>
      <c r="J61427" s="1">
        <v>39814</v>
      </c>
      <c r="K61427" t="b">
        <f>IFERROR(VLOOKUP(F61427,english_mapping!A:B,2,FALSE),"NA")</f>
        <v>1</v>
      </c>
      <c r="L61427" t="str">
        <f t="shared" si="959"/>
        <v>Biotechnology</v>
      </c>
    </row>
    <row r="61428" spans="1:12" x14ac:dyDescent="0.25">
      <c r="A61428" t="s">
        <v>212167</v>
      </c>
      <c r="B61428" t="s">
        <v>212165</v>
      </c>
      <c r="C61428" t="s">
        <v>212168</v>
      </c>
      <c r="D61428" t="s">
        <v>7843</v>
      </c>
      <c r="E61428" t="s">
        <v>205</v>
      </c>
      <c r="J61428" s="1">
        <v>38353</v>
      </c>
      <c r="K61428" t="str">
        <f>IFERROR(VLOOKUP(F61428,english_mapping!A:B,2,FALSE),"NA")</f>
        <v>NA</v>
      </c>
      <c r="L61428" t="str">
        <f t="shared" si="959"/>
        <v>Biotechnology</v>
      </c>
    </row>
    <row r="61429" spans="1:12" x14ac:dyDescent="0.25">
      <c r="A61429" t="s">
        <v>212169</v>
      </c>
      <c r="B61429" t="s">
        <v>212170</v>
      </c>
      <c r="C61429" t="s">
        <v>212171</v>
      </c>
      <c r="D61429" t="s">
        <v>3450</v>
      </c>
      <c r="E61429" t="s">
        <v>701</v>
      </c>
      <c r="F61429" t="s">
        <v>21</v>
      </c>
      <c r="G61429" t="s">
        <v>101</v>
      </c>
      <c r="H61429" t="s">
        <v>102</v>
      </c>
      <c r="I61429" t="s">
        <v>103</v>
      </c>
      <c r="J61429" s="1">
        <v>38353</v>
      </c>
      <c r="K61429" t="b">
        <f>IFERROR(VLOOKUP(F61429,english_mapping!A:B,2,FALSE),"NA")</f>
        <v>1</v>
      </c>
      <c r="L61429" t="str">
        <f t="shared" si="959"/>
        <v>Biotechnology</v>
      </c>
    </row>
    <row r="61430" spans="1:12" x14ac:dyDescent="0.25">
      <c r="A61430" t="s">
        <v>212172</v>
      </c>
      <c r="B61430" t="s">
        <v>212173</v>
      </c>
      <c r="C61430" t="s">
        <v>212174</v>
      </c>
      <c r="E61430" t="s">
        <v>14</v>
      </c>
      <c r="F61430" t="s">
        <v>21</v>
      </c>
      <c r="G61430" t="s">
        <v>154</v>
      </c>
      <c r="H61430" t="s">
        <v>242</v>
      </c>
      <c r="I61430" t="s">
        <v>242</v>
      </c>
      <c r="J61430" s="1">
        <v>41649</v>
      </c>
      <c r="K61430" t="b">
        <f>IFERROR(VLOOKUP(F61430,english_mapping!A:B,2,FALSE),"NA")</f>
        <v>1</v>
      </c>
      <c r="L61430">
        <f t="shared" si="959"/>
        <v>0</v>
      </c>
    </row>
    <row r="61431" spans="1:12" x14ac:dyDescent="0.25">
      <c r="A61431" t="s">
        <v>212175</v>
      </c>
      <c r="B61431" t="s">
        <v>212176</v>
      </c>
      <c r="C61431" t="s">
        <v>212177</v>
      </c>
      <c r="D61431" t="s">
        <v>212178</v>
      </c>
      <c r="E61431" t="s">
        <v>14</v>
      </c>
      <c r="F61431" t="s">
        <v>3397</v>
      </c>
      <c r="G61431">
        <v>17</v>
      </c>
      <c r="H61431" t="s">
        <v>3398</v>
      </c>
      <c r="I61431" t="s">
        <v>24009</v>
      </c>
      <c r="J61431" s="1">
        <v>40187</v>
      </c>
      <c r="K61431" t="b">
        <f>IFERROR(VLOOKUP(F61431,english_mapping!A:B,2,FALSE),"NA")</f>
        <v>0</v>
      </c>
      <c r="L61431" t="str">
        <f t="shared" si="959"/>
        <v>Advanced Materials</v>
      </c>
    </row>
    <row r="61432" spans="1:12" x14ac:dyDescent="0.25">
      <c r="A61432" t="s">
        <v>212179</v>
      </c>
      <c r="B61432" t="s">
        <v>212180</v>
      </c>
      <c r="C61432" t="s">
        <v>212181</v>
      </c>
      <c r="D61432" t="s">
        <v>666</v>
      </c>
      <c r="E61432" t="s">
        <v>14</v>
      </c>
      <c r="F61432" t="s">
        <v>1862</v>
      </c>
      <c r="G61432">
        <v>5</v>
      </c>
      <c r="H61432" t="s">
        <v>1863</v>
      </c>
      <c r="I61432" t="s">
        <v>1863</v>
      </c>
      <c r="K61432" t="b">
        <f>IFERROR(VLOOKUP(F61432,english_mapping!A:B,2,FALSE),"NA")</f>
        <v>1</v>
      </c>
      <c r="L61432" t="str">
        <f t="shared" si="959"/>
        <v>Technology</v>
      </c>
    </row>
    <row r="61433" spans="1:12" x14ac:dyDescent="0.25">
      <c r="A61433" t="s">
        <v>212182</v>
      </c>
      <c r="B61433" t="s">
        <v>212183</v>
      </c>
      <c r="C61433" t="s">
        <v>212184</v>
      </c>
      <c r="D61433" t="s">
        <v>800</v>
      </c>
      <c r="E61433" t="s">
        <v>14</v>
      </c>
      <c r="F61433" t="s">
        <v>21</v>
      </c>
      <c r="G61433" t="s">
        <v>534</v>
      </c>
      <c r="H61433" t="s">
        <v>535</v>
      </c>
      <c r="I61433" t="s">
        <v>536</v>
      </c>
      <c r="K61433" t="b">
        <f>IFERROR(VLOOKUP(F61433,english_mapping!A:B,2,FALSE),"NA")</f>
        <v>1</v>
      </c>
      <c r="L61433" t="str">
        <f t="shared" si="959"/>
        <v>Services</v>
      </c>
    </row>
    <row r="61434" spans="1:12" x14ac:dyDescent="0.25">
      <c r="A61434" t="s">
        <v>212185</v>
      </c>
      <c r="B61434" t="s">
        <v>212186</v>
      </c>
      <c r="C61434" t="s">
        <v>212187</v>
      </c>
      <c r="D61434" t="s">
        <v>123</v>
      </c>
      <c r="E61434" t="s">
        <v>14</v>
      </c>
      <c r="F61434" t="s">
        <v>21</v>
      </c>
      <c r="G61434" t="s">
        <v>206</v>
      </c>
      <c r="H61434" t="s">
        <v>858</v>
      </c>
      <c r="I61434" t="s">
        <v>859</v>
      </c>
      <c r="J61434" s="1">
        <v>40185</v>
      </c>
      <c r="K61434" t="b">
        <f>IFERROR(VLOOKUP(F61434,english_mapping!A:B,2,FALSE),"NA")</f>
        <v>1</v>
      </c>
      <c r="L61434" t="str">
        <f t="shared" si="959"/>
        <v>Education</v>
      </c>
    </row>
    <row r="61435" spans="1:12" x14ac:dyDescent="0.25">
      <c r="A61435" t="s">
        <v>212188</v>
      </c>
      <c r="B61435" t="s">
        <v>212189</v>
      </c>
      <c r="D61435" t="s">
        <v>212190</v>
      </c>
      <c r="E61435" t="s">
        <v>14</v>
      </c>
      <c r="K61435" t="str">
        <f>IFERROR(VLOOKUP(F61435,english_mapping!A:B,2,FALSE),"NA")</f>
        <v>NA</v>
      </c>
      <c r="L61435" t="str">
        <f t="shared" si="959"/>
        <v>Consulting</v>
      </c>
    </row>
    <row r="61436" spans="1:12" x14ac:dyDescent="0.25">
      <c r="A61436" t="s">
        <v>212191</v>
      </c>
      <c r="B61436" t="s">
        <v>212192</v>
      </c>
      <c r="C61436" t="s">
        <v>212193</v>
      </c>
      <c r="D61436" t="s">
        <v>38</v>
      </c>
      <c r="E61436" t="s">
        <v>109</v>
      </c>
      <c r="F61436" t="s">
        <v>15</v>
      </c>
      <c r="G61436">
        <v>16</v>
      </c>
      <c r="H61436" t="s">
        <v>16</v>
      </c>
      <c r="I61436" t="s">
        <v>16</v>
      </c>
      <c r="J61436" s="1">
        <v>35431</v>
      </c>
      <c r="K61436" t="b">
        <f>IFERROR(VLOOKUP(F61436,english_mapping!A:B,2,FALSE),"NA")</f>
        <v>1</v>
      </c>
      <c r="L61436" t="str">
        <f t="shared" si="959"/>
        <v>Software</v>
      </c>
    </row>
    <row r="61437" spans="1:12" x14ac:dyDescent="0.25">
      <c r="A61437" t="s">
        <v>212194</v>
      </c>
      <c r="B61437" t="s">
        <v>212195</v>
      </c>
      <c r="C61437" t="s">
        <v>212196</v>
      </c>
      <c r="D61437" t="s">
        <v>378</v>
      </c>
      <c r="E61437" t="s">
        <v>14</v>
      </c>
      <c r="F61437" t="s">
        <v>124</v>
      </c>
      <c r="G61437" t="s">
        <v>125</v>
      </c>
      <c r="H61437" t="s">
        <v>126</v>
      </c>
      <c r="I61437" t="s">
        <v>126</v>
      </c>
      <c r="J61437" s="1">
        <v>40544</v>
      </c>
      <c r="K61437" t="b">
        <f>IFERROR(VLOOKUP(F61437,english_mapping!A:B,2,FALSE),"NA")</f>
        <v>1</v>
      </c>
      <c r="L61437" t="str">
        <f t="shared" si="959"/>
        <v>Finance</v>
      </c>
    </row>
    <row r="61438" spans="1:12" x14ac:dyDescent="0.25">
      <c r="A61438" t="s">
        <v>212197</v>
      </c>
      <c r="B61438" t="s">
        <v>212198</v>
      </c>
      <c r="C61438" t="s">
        <v>212199</v>
      </c>
      <c r="E61438" t="s">
        <v>14</v>
      </c>
      <c r="F61438" t="s">
        <v>21</v>
      </c>
      <c r="G61438" t="s">
        <v>206</v>
      </c>
      <c r="H61438" t="s">
        <v>15326</v>
      </c>
      <c r="I61438" t="s">
        <v>196520</v>
      </c>
      <c r="J61438" s="1">
        <v>36526</v>
      </c>
      <c r="K61438" t="b">
        <f>IFERROR(VLOOKUP(F61438,english_mapping!A:B,2,FALSE),"NA")</f>
        <v>1</v>
      </c>
      <c r="L61438">
        <f t="shared" si="959"/>
        <v>0</v>
      </c>
    </row>
    <row r="61439" spans="1:12" x14ac:dyDescent="0.25">
      <c r="A61439" t="s">
        <v>212200</v>
      </c>
      <c r="B61439" t="s">
        <v>212201</v>
      </c>
      <c r="C61439" t="s">
        <v>212202</v>
      </c>
      <c r="D61439" t="s">
        <v>212203</v>
      </c>
      <c r="E61439" t="s">
        <v>14</v>
      </c>
      <c r="J61439" s="1">
        <v>42006</v>
      </c>
      <c r="K61439" t="str">
        <f>IFERROR(VLOOKUP(F61439,english_mapping!A:B,2,FALSE),"NA")</f>
        <v>NA</v>
      </c>
      <c r="L61439" t="str">
        <f t="shared" si="959"/>
        <v>Financial Exchanges</v>
      </c>
    </row>
    <row r="61440" spans="1:12" x14ac:dyDescent="0.25">
      <c r="A61440" t="s">
        <v>212204</v>
      </c>
      <c r="B61440" t="s">
        <v>212205</v>
      </c>
      <c r="C61440" t="s">
        <v>212206</v>
      </c>
      <c r="D61440" t="s">
        <v>114064</v>
      </c>
      <c r="E61440" t="s">
        <v>14</v>
      </c>
      <c r="F61440" t="s">
        <v>21</v>
      </c>
      <c r="G61440" t="s">
        <v>59</v>
      </c>
      <c r="H61440" t="s">
        <v>90</v>
      </c>
      <c r="I61440" t="s">
        <v>90</v>
      </c>
      <c r="J61440" s="1">
        <v>38353</v>
      </c>
      <c r="K61440" t="b">
        <f>IFERROR(VLOOKUP(F61440,english_mapping!A:B,2,FALSE),"NA")</f>
        <v>1</v>
      </c>
      <c r="L61440" t="str">
        <f t="shared" si="959"/>
        <v>Electric Vehicles</v>
      </c>
    </row>
    <row r="61441" spans="1:12" x14ac:dyDescent="0.25">
      <c r="A61441" t="s">
        <v>212207</v>
      </c>
      <c r="B61441" t="s">
        <v>212208</v>
      </c>
      <c r="C61441" t="s">
        <v>212209</v>
      </c>
      <c r="D61441" t="s">
        <v>212210</v>
      </c>
      <c r="E61441" t="s">
        <v>205</v>
      </c>
      <c r="F61441" t="s">
        <v>21</v>
      </c>
      <c r="G61441" t="s">
        <v>154</v>
      </c>
      <c r="H61441" t="s">
        <v>242</v>
      </c>
      <c r="I61441" t="s">
        <v>326</v>
      </c>
      <c r="K61441" t="b">
        <f>IFERROR(VLOOKUP(F61441,english_mapping!A:B,2,FALSE),"NA")</f>
        <v>1</v>
      </c>
      <c r="L61441" t="str">
        <f t="shared" si="959"/>
        <v>Apps</v>
      </c>
    </row>
    <row r="61442" spans="1:12" x14ac:dyDescent="0.25">
      <c r="A61442" t="s">
        <v>212211</v>
      </c>
      <c r="B61442" t="s">
        <v>212212</v>
      </c>
      <c r="C61442" t="s">
        <v>212213</v>
      </c>
      <c r="D61442" t="s">
        <v>136749</v>
      </c>
      <c r="E61442" t="s">
        <v>14</v>
      </c>
      <c r="F61442" t="s">
        <v>21</v>
      </c>
      <c r="G61442" t="s">
        <v>59</v>
      </c>
      <c r="H61442" t="s">
        <v>60</v>
      </c>
      <c r="I61442" t="s">
        <v>66</v>
      </c>
      <c r="J61442" s="1">
        <v>38726</v>
      </c>
      <c r="K61442" t="b">
        <f>IFERROR(VLOOKUP(F61442,english_mapping!A:B,2,FALSE),"NA")</f>
        <v>1</v>
      </c>
      <c r="L61442" t="str">
        <f t="shared" si="959"/>
        <v>Internet</v>
      </c>
    </row>
    <row r="61443" spans="1:12" x14ac:dyDescent="0.25">
      <c r="A61443" t="s">
        <v>212214</v>
      </c>
      <c r="B61443" t="s">
        <v>212215</v>
      </c>
      <c r="C61443" t="s">
        <v>212216</v>
      </c>
      <c r="D61443" t="s">
        <v>80349</v>
      </c>
      <c r="E61443" t="s">
        <v>14</v>
      </c>
      <c r="F61443" t="s">
        <v>21</v>
      </c>
      <c r="G61443" t="s">
        <v>117</v>
      </c>
      <c r="H61443" t="s">
        <v>535</v>
      </c>
      <c r="I61443" t="s">
        <v>38479</v>
      </c>
      <c r="J61443" s="1">
        <v>41066</v>
      </c>
      <c r="K61443" t="b">
        <f>IFERROR(VLOOKUP(F61443,english_mapping!A:B,2,FALSE),"NA")</f>
        <v>1</v>
      </c>
      <c r="L61443" t="str">
        <f t="shared" si="959"/>
        <v>EdTech</v>
      </c>
    </row>
    <row r="61444" spans="1:12" x14ac:dyDescent="0.25">
      <c r="A61444" t="s">
        <v>212217</v>
      </c>
      <c r="B61444" t="s">
        <v>212218</v>
      </c>
      <c r="C61444" t="s">
        <v>212219</v>
      </c>
      <c r="D61444" t="s">
        <v>731</v>
      </c>
      <c r="E61444" t="s">
        <v>14</v>
      </c>
      <c r="F61444" t="s">
        <v>21</v>
      </c>
      <c r="G61444" t="s">
        <v>993</v>
      </c>
      <c r="H61444" t="s">
        <v>14336</v>
      </c>
      <c r="I61444" t="s">
        <v>31868</v>
      </c>
      <c r="J61444" s="1">
        <v>36531</v>
      </c>
      <c r="K61444" t="b">
        <f>IFERROR(VLOOKUP(F61444,english_mapping!A:B,2,FALSE),"NA")</f>
        <v>1</v>
      </c>
      <c r="L61444" t="str">
        <f t="shared" ref="L61444:L61507" si="960">IFERROR(LEFT(D61444,(FIND("|",D61444))-1),D61444)</f>
        <v>Finance</v>
      </c>
    </row>
    <row r="61445" spans="1:12" x14ac:dyDescent="0.25">
      <c r="A61445" t="s">
        <v>212220</v>
      </c>
      <c r="B61445" t="s">
        <v>212221</v>
      </c>
      <c r="C61445" t="s">
        <v>212222</v>
      </c>
      <c r="D61445" t="s">
        <v>212223</v>
      </c>
      <c r="E61445" t="s">
        <v>14</v>
      </c>
      <c r="F61445" t="s">
        <v>21</v>
      </c>
      <c r="G61445" t="s">
        <v>206</v>
      </c>
      <c r="H61445" t="s">
        <v>7094</v>
      </c>
      <c r="I61445" t="s">
        <v>37452</v>
      </c>
      <c r="J61445" s="1">
        <v>39448</v>
      </c>
      <c r="K61445" t="b">
        <f>IFERROR(VLOOKUP(F61445,english_mapping!A:B,2,FALSE),"NA")</f>
        <v>1</v>
      </c>
      <c r="L61445" t="str">
        <f t="shared" si="960"/>
        <v>Adventure Travel</v>
      </c>
    </row>
    <row r="61446" spans="1:12" x14ac:dyDescent="0.25">
      <c r="A61446" t="s">
        <v>212224</v>
      </c>
      <c r="B61446" t="s">
        <v>212225</v>
      </c>
      <c r="C61446" t="s">
        <v>212226</v>
      </c>
      <c r="D61446" t="s">
        <v>123</v>
      </c>
      <c r="E61446" t="s">
        <v>14</v>
      </c>
      <c r="F61446" t="s">
        <v>15</v>
      </c>
      <c r="G61446">
        <v>19</v>
      </c>
      <c r="H61446" t="s">
        <v>479</v>
      </c>
      <c r="I61446" t="s">
        <v>479</v>
      </c>
      <c r="J61446" s="1">
        <v>41275</v>
      </c>
      <c r="K61446" t="b">
        <f>IFERROR(VLOOKUP(F61446,english_mapping!A:B,2,FALSE),"NA")</f>
        <v>1</v>
      </c>
      <c r="L61446" t="str">
        <f t="shared" si="960"/>
        <v>Education</v>
      </c>
    </row>
    <row r="61447" spans="1:12" x14ac:dyDescent="0.25">
      <c r="A61447" t="s">
        <v>212227</v>
      </c>
      <c r="B61447" t="s">
        <v>212228</v>
      </c>
      <c r="C61447" t="s">
        <v>212229</v>
      </c>
      <c r="D61447" t="s">
        <v>65</v>
      </c>
      <c r="E61447" t="s">
        <v>14</v>
      </c>
      <c r="F61447" t="s">
        <v>21</v>
      </c>
      <c r="G61447" t="s">
        <v>59</v>
      </c>
      <c r="H61447" t="s">
        <v>60</v>
      </c>
      <c r="I61447" t="s">
        <v>1128</v>
      </c>
      <c r="J61447" s="1">
        <v>33979</v>
      </c>
      <c r="K61447" t="b">
        <f>IFERROR(VLOOKUP(F61447,english_mapping!A:B,2,FALSE),"NA")</f>
        <v>1</v>
      </c>
      <c r="L61447" t="str">
        <f t="shared" si="960"/>
        <v>Mobile</v>
      </c>
    </row>
    <row r="61448" spans="1:12" x14ac:dyDescent="0.25">
      <c r="A61448" t="s">
        <v>212230</v>
      </c>
      <c r="B61448" t="s">
        <v>212231</v>
      </c>
      <c r="C61448" t="s">
        <v>212232</v>
      </c>
      <c r="D61448" t="s">
        <v>212233</v>
      </c>
      <c r="E61448" t="s">
        <v>14</v>
      </c>
      <c r="F61448" t="s">
        <v>21</v>
      </c>
      <c r="G61448" t="s">
        <v>59</v>
      </c>
      <c r="H61448" t="s">
        <v>60</v>
      </c>
      <c r="I61448" t="s">
        <v>66</v>
      </c>
      <c r="J61448" s="1">
        <v>40695</v>
      </c>
      <c r="K61448" t="b">
        <f>IFERROR(VLOOKUP(F61448,english_mapping!A:B,2,FALSE),"NA")</f>
        <v>1</v>
      </c>
      <c r="L61448" t="str">
        <f t="shared" si="960"/>
        <v>Career Management</v>
      </c>
    </row>
    <row r="61449" spans="1:12" x14ac:dyDescent="0.25">
      <c r="A61449" t="s">
        <v>212234</v>
      </c>
      <c r="B61449" t="s">
        <v>212235</v>
      </c>
      <c r="C61449" t="s">
        <v>212236</v>
      </c>
      <c r="D61449" t="s">
        <v>5587</v>
      </c>
      <c r="E61449" t="s">
        <v>14</v>
      </c>
      <c r="F61449" t="s">
        <v>21</v>
      </c>
      <c r="G61449" t="s">
        <v>59</v>
      </c>
      <c r="H61449" t="s">
        <v>60</v>
      </c>
      <c r="I61449" t="s">
        <v>616</v>
      </c>
      <c r="J61449" s="1">
        <v>38353</v>
      </c>
      <c r="K61449" t="b">
        <f>IFERROR(VLOOKUP(F61449,english_mapping!A:B,2,FALSE),"NA")</f>
        <v>1</v>
      </c>
      <c r="L61449" t="str">
        <f t="shared" si="960"/>
        <v>Health Care</v>
      </c>
    </row>
    <row r="61450" spans="1:12" x14ac:dyDescent="0.25">
      <c r="A61450" t="s">
        <v>212237</v>
      </c>
      <c r="B61450" t="s">
        <v>212238</v>
      </c>
      <c r="C61450" t="s">
        <v>212239</v>
      </c>
      <c r="D61450" t="s">
        <v>3039</v>
      </c>
      <c r="E61450" t="s">
        <v>14</v>
      </c>
      <c r="F61450" t="s">
        <v>21</v>
      </c>
      <c r="G61450" t="s">
        <v>59</v>
      </c>
      <c r="H61450" t="s">
        <v>90</v>
      </c>
      <c r="I61450" t="s">
        <v>90</v>
      </c>
      <c r="J61450" s="1">
        <v>41280</v>
      </c>
      <c r="K61450" t="b">
        <f>IFERROR(VLOOKUP(F61450,english_mapping!A:B,2,FALSE),"NA")</f>
        <v>1</v>
      </c>
      <c r="L61450" t="str">
        <f t="shared" si="960"/>
        <v>Medical</v>
      </c>
    </row>
    <row r="61451" spans="1:12" x14ac:dyDescent="0.25">
      <c r="A61451" t="s">
        <v>212240</v>
      </c>
      <c r="B61451" t="s">
        <v>212241</v>
      </c>
      <c r="D61451" t="s">
        <v>212242</v>
      </c>
      <c r="E61451" t="s">
        <v>14</v>
      </c>
      <c r="F61451" t="s">
        <v>21</v>
      </c>
      <c r="G61451" t="s">
        <v>206</v>
      </c>
      <c r="H61451" t="s">
        <v>7094</v>
      </c>
      <c r="I61451" t="s">
        <v>7094</v>
      </c>
      <c r="J61451" s="1">
        <v>39814</v>
      </c>
      <c r="K61451" t="b">
        <f>IFERROR(VLOOKUP(F61451,english_mapping!A:B,2,FALSE),"NA")</f>
        <v>1</v>
      </c>
      <c r="L61451" t="str">
        <f t="shared" si="960"/>
        <v>Computers</v>
      </c>
    </row>
    <row r="61452" spans="1:12" x14ac:dyDescent="0.25">
      <c r="A61452" t="s">
        <v>212243</v>
      </c>
      <c r="B61452" t="s">
        <v>212244</v>
      </c>
      <c r="C61452" t="s">
        <v>212245</v>
      </c>
      <c r="D61452" t="s">
        <v>212246</v>
      </c>
      <c r="E61452" t="s">
        <v>14</v>
      </c>
      <c r="F61452" t="s">
        <v>21</v>
      </c>
      <c r="G61452" t="s">
        <v>101</v>
      </c>
      <c r="H61452" t="s">
        <v>102</v>
      </c>
      <c r="I61452" t="s">
        <v>103</v>
      </c>
      <c r="J61452" s="1">
        <v>40187</v>
      </c>
      <c r="K61452" t="b">
        <f>IFERROR(VLOOKUP(F61452,english_mapping!A:B,2,FALSE),"NA")</f>
        <v>1</v>
      </c>
      <c r="L61452" t="str">
        <f t="shared" si="960"/>
        <v>Curated Web</v>
      </c>
    </row>
    <row r="61453" spans="1:12" x14ac:dyDescent="0.25">
      <c r="A61453" t="s">
        <v>212247</v>
      </c>
      <c r="B61453" t="s">
        <v>212248</v>
      </c>
      <c r="C61453" t="s">
        <v>212249</v>
      </c>
      <c r="D61453" t="s">
        <v>68344</v>
      </c>
      <c r="E61453" t="s">
        <v>14</v>
      </c>
      <c r="F61453" t="s">
        <v>21</v>
      </c>
      <c r="G61453" t="s">
        <v>490</v>
      </c>
      <c r="H61453" t="s">
        <v>491</v>
      </c>
      <c r="I61453" t="s">
        <v>491</v>
      </c>
      <c r="J61453" s="1">
        <v>41035</v>
      </c>
      <c r="K61453" t="b">
        <f>IFERROR(VLOOKUP(F61453,english_mapping!A:B,2,FALSE),"NA")</f>
        <v>1</v>
      </c>
      <c r="L61453" t="str">
        <f t="shared" si="960"/>
        <v>Events</v>
      </c>
    </row>
    <row r="61454" spans="1:12" x14ac:dyDescent="0.25">
      <c r="A61454" t="s">
        <v>212250</v>
      </c>
      <c r="B61454" t="s">
        <v>212251</v>
      </c>
      <c r="C61454" t="s">
        <v>212252</v>
      </c>
      <c r="D61454" t="s">
        <v>212253</v>
      </c>
      <c r="E61454" t="s">
        <v>14</v>
      </c>
      <c r="F61454" t="s">
        <v>46</v>
      </c>
      <c r="H61454" t="s">
        <v>47</v>
      </c>
      <c r="I61454" t="s">
        <v>47</v>
      </c>
      <c r="K61454" t="b">
        <f>IFERROR(VLOOKUP(F61454,english_mapping!A:B,2,FALSE),"NA")</f>
        <v>0</v>
      </c>
      <c r="L61454" t="str">
        <f t="shared" si="960"/>
        <v>Career Planning</v>
      </c>
    </row>
    <row r="61455" spans="1:12" x14ac:dyDescent="0.25">
      <c r="A61455" t="s">
        <v>212254</v>
      </c>
      <c r="B61455" t="s">
        <v>212255</v>
      </c>
      <c r="D61455" t="s">
        <v>4024</v>
      </c>
      <c r="E61455" t="s">
        <v>14</v>
      </c>
      <c r="F61455" t="s">
        <v>21</v>
      </c>
      <c r="G61455" t="s">
        <v>59</v>
      </c>
      <c r="H61455" t="s">
        <v>987</v>
      </c>
      <c r="I61455" t="s">
        <v>90861</v>
      </c>
      <c r="J61455" s="1">
        <v>40911</v>
      </c>
      <c r="K61455" t="b">
        <f>IFERROR(VLOOKUP(F61455,english_mapping!A:B,2,FALSE),"NA")</f>
        <v>1</v>
      </c>
      <c r="L61455" t="str">
        <f t="shared" si="960"/>
        <v>Media</v>
      </c>
    </row>
    <row r="61456" spans="1:12" x14ac:dyDescent="0.25">
      <c r="A61456" t="s">
        <v>212256</v>
      </c>
      <c r="B61456" t="s">
        <v>212257</v>
      </c>
      <c r="C61456" t="s">
        <v>212258</v>
      </c>
      <c r="D61456" t="s">
        <v>212259</v>
      </c>
      <c r="E61456" t="s">
        <v>14</v>
      </c>
      <c r="F61456" t="s">
        <v>220</v>
      </c>
      <c r="G61456">
        <v>7</v>
      </c>
      <c r="H61456" t="s">
        <v>292</v>
      </c>
      <c r="I61456" t="s">
        <v>292</v>
      </c>
      <c r="J61456" s="1">
        <v>40909</v>
      </c>
      <c r="K61456" t="b">
        <f>IFERROR(VLOOKUP(F61456,english_mapping!A:B,2,FALSE),"NA")</f>
        <v>1</v>
      </c>
      <c r="L61456" t="str">
        <f t="shared" si="960"/>
        <v>Events</v>
      </c>
    </row>
    <row r="61457" spans="1:12" x14ac:dyDescent="0.25">
      <c r="A61457" t="s">
        <v>212260</v>
      </c>
      <c r="B61457" t="s">
        <v>212261</v>
      </c>
      <c r="C61457" t="s">
        <v>212262</v>
      </c>
      <c r="D61457" t="s">
        <v>40927</v>
      </c>
      <c r="E61457" t="s">
        <v>14</v>
      </c>
      <c r="F61457" t="s">
        <v>21</v>
      </c>
      <c r="G61457" t="s">
        <v>59</v>
      </c>
      <c r="H61457" t="s">
        <v>60</v>
      </c>
      <c r="I61457" t="s">
        <v>269</v>
      </c>
      <c r="J61457" s="1">
        <v>41275</v>
      </c>
      <c r="K61457" t="b">
        <f>IFERROR(VLOOKUP(F61457,english_mapping!A:B,2,FALSE),"NA")</f>
        <v>1</v>
      </c>
      <c r="L61457" t="str">
        <f t="shared" si="960"/>
        <v>Event Management</v>
      </c>
    </row>
    <row r="61458" spans="1:12" x14ac:dyDescent="0.25">
      <c r="A61458" t="s">
        <v>212263</v>
      </c>
      <c r="B61458" t="s">
        <v>212264</v>
      </c>
      <c r="C61458" t="s">
        <v>212265</v>
      </c>
      <c r="D61458" t="s">
        <v>212266</v>
      </c>
      <c r="E61458" t="s">
        <v>14</v>
      </c>
      <c r="F61458" t="s">
        <v>52</v>
      </c>
      <c r="G61458" t="s">
        <v>53</v>
      </c>
      <c r="H61458" t="s">
        <v>54</v>
      </c>
      <c r="I61458" t="s">
        <v>54</v>
      </c>
      <c r="J61458" s="1">
        <v>41276</v>
      </c>
      <c r="K61458" t="b">
        <f>IFERROR(VLOOKUP(F61458,english_mapping!A:B,2,FALSE),"NA")</f>
        <v>1</v>
      </c>
      <c r="L61458" t="str">
        <f t="shared" si="960"/>
        <v>B2B</v>
      </c>
    </row>
    <row r="61459" spans="1:12" x14ac:dyDescent="0.25">
      <c r="A61459" t="s">
        <v>212267</v>
      </c>
      <c r="B61459" t="s">
        <v>212268</v>
      </c>
      <c r="C61459" t="s">
        <v>212269</v>
      </c>
      <c r="D61459" t="s">
        <v>32</v>
      </c>
      <c r="E61459" t="s">
        <v>205</v>
      </c>
      <c r="F61459" t="s">
        <v>21</v>
      </c>
      <c r="G61459" t="s">
        <v>59</v>
      </c>
      <c r="H61459" t="s">
        <v>60</v>
      </c>
      <c r="I61459" t="s">
        <v>66</v>
      </c>
      <c r="J61459" s="1">
        <v>40190</v>
      </c>
      <c r="K61459" t="b">
        <f>IFERROR(VLOOKUP(F61459,english_mapping!A:B,2,FALSE),"NA")</f>
        <v>1</v>
      </c>
      <c r="L61459" t="str">
        <f t="shared" si="960"/>
        <v>Curated Web</v>
      </c>
    </row>
    <row r="61460" spans="1:12" x14ac:dyDescent="0.25">
      <c r="A61460" t="s">
        <v>212270</v>
      </c>
      <c r="B61460" t="s">
        <v>212271</v>
      </c>
      <c r="C61460" t="s">
        <v>212272</v>
      </c>
      <c r="D61460" t="s">
        <v>212273</v>
      </c>
      <c r="E61460" t="s">
        <v>14</v>
      </c>
      <c r="F61460" t="s">
        <v>52</v>
      </c>
      <c r="G61460" t="s">
        <v>200</v>
      </c>
      <c r="H61460" t="s">
        <v>201</v>
      </c>
      <c r="I61460" t="s">
        <v>201</v>
      </c>
      <c r="J61460" s="1">
        <v>39814</v>
      </c>
      <c r="K61460" t="b">
        <f>IFERROR(VLOOKUP(F61460,english_mapping!A:B,2,FALSE),"NA")</f>
        <v>1</v>
      </c>
      <c r="L61460" t="str">
        <f t="shared" si="960"/>
        <v>Beauty</v>
      </c>
    </row>
    <row r="61461" spans="1:12" x14ac:dyDescent="0.25">
      <c r="A61461" t="s">
        <v>212274</v>
      </c>
      <c r="B61461" t="s">
        <v>212275</v>
      </c>
      <c r="C61461" t="s">
        <v>212276</v>
      </c>
      <c r="D61461" t="s">
        <v>1538</v>
      </c>
      <c r="E61461" t="s">
        <v>14</v>
      </c>
      <c r="F61461" t="s">
        <v>33</v>
      </c>
      <c r="G61461">
        <v>22</v>
      </c>
      <c r="H61461" t="s">
        <v>34</v>
      </c>
      <c r="I61461" t="s">
        <v>34</v>
      </c>
      <c r="J61461" s="1">
        <v>35065</v>
      </c>
      <c r="K61461" t="b">
        <f>IFERROR(VLOOKUP(F61461,english_mapping!A:B,2,FALSE),"NA")</f>
        <v>0</v>
      </c>
      <c r="L61461" t="str">
        <f t="shared" si="960"/>
        <v>Security</v>
      </c>
    </row>
    <row r="61462" spans="1:12" x14ac:dyDescent="0.25">
      <c r="A61462" t="s">
        <v>212277</v>
      </c>
      <c r="B61462" t="s">
        <v>212278</v>
      </c>
      <c r="C61462" t="s">
        <v>212279</v>
      </c>
      <c r="D61462" t="s">
        <v>130</v>
      </c>
      <c r="E61462" t="s">
        <v>14</v>
      </c>
      <c r="F61462" t="s">
        <v>2175</v>
      </c>
      <c r="G61462">
        <v>13</v>
      </c>
      <c r="H61462" t="s">
        <v>2176</v>
      </c>
      <c r="I61462" t="s">
        <v>2176</v>
      </c>
      <c r="J61462" t="s">
        <v>8326</v>
      </c>
      <c r="K61462" t="b">
        <f>IFERROR(VLOOKUP(F61462,english_mapping!A:B,2,FALSE),"NA")</f>
        <v>0</v>
      </c>
      <c r="L61462" t="str">
        <f t="shared" si="960"/>
        <v>Search</v>
      </c>
    </row>
    <row r="61463" spans="1:12" x14ac:dyDescent="0.25">
      <c r="A61463" t="s">
        <v>212280</v>
      </c>
      <c r="B61463" t="s">
        <v>212281</v>
      </c>
      <c r="C61463" t="s">
        <v>212282</v>
      </c>
      <c r="D61463" t="s">
        <v>212283</v>
      </c>
      <c r="E61463" t="s">
        <v>14</v>
      </c>
      <c r="F61463" t="s">
        <v>21</v>
      </c>
      <c r="G61463" t="s">
        <v>101</v>
      </c>
      <c r="H61463" t="s">
        <v>102</v>
      </c>
      <c r="I61463" t="s">
        <v>5448</v>
      </c>
      <c r="J61463" s="1">
        <v>41280</v>
      </c>
      <c r="K61463" t="b">
        <f>IFERROR(VLOOKUP(F61463,english_mapping!A:B,2,FALSE),"NA")</f>
        <v>1</v>
      </c>
      <c r="L61463" t="str">
        <f t="shared" si="960"/>
        <v>Cyber Security</v>
      </c>
    </row>
    <row r="61464" spans="1:12" x14ac:dyDescent="0.25">
      <c r="A61464" t="s">
        <v>212284</v>
      </c>
      <c r="B61464" t="s">
        <v>212285</v>
      </c>
      <c r="C61464" t="s">
        <v>212286</v>
      </c>
      <c r="D61464" t="s">
        <v>212287</v>
      </c>
      <c r="E61464" t="s">
        <v>205</v>
      </c>
      <c r="F61464" t="s">
        <v>321</v>
      </c>
      <c r="G61464">
        <v>6</v>
      </c>
      <c r="H61464" t="s">
        <v>50394</v>
      </c>
      <c r="I61464" t="s">
        <v>50394</v>
      </c>
      <c r="J61464" s="1">
        <v>41275</v>
      </c>
      <c r="K61464" t="b">
        <f>IFERROR(VLOOKUP(F61464,english_mapping!A:B,2,FALSE),"NA")</f>
        <v>0</v>
      </c>
      <c r="L61464" t="str">
        <f t="shared" si="960"/>
        <v>Enterprise Software</v>
      </c>
    </row>
    <row r="61465" spans="1:12" x14ac:dyDescent="0.25">
      <c r="A61465" t="s">
        <v>212288</v>
      </c>
      <c r="B61465" t="s">
        <v>212289</v>
      </c>
      <c r="C61465" t="s">
        <v>212290</v>
      </c>
      <c r="E61465" t="s">
        <v>14</v>
      </c>
      <c r="F61465" t="s">
        <v>21</v>
      </c>
      <c r="G61465" t="s">
        <v>84</v>
      </c>
      <c r="H61465" t="s">
        <v>85</v>
      </c>
      <c r="I61465" t="s">
        <v>9727</v>
      </c>
      <c r="J61465" s="1">
        <v>40909</v>
      </c>
      <c r="K61465" t="b">
        <f>IFERROR(VLOOKUP(F61465,english_mapping!A:B,2,FALSE),"NA")</f>
        <v>1</v>
      </c>
      <c r="L61465">
        <f t="shared" si="960"/>
        <v>0</v>
      </c>
    </row>
    <row r="61466" spans="1:12" x14ac:dyDescent="0.25">
      <c r="A61466" t="s">
        <v>212291</v>
      </c>
      <c r="B61466" t="s">
        <v>212292</v>
      </c>
      <c r="C61466" t="s">
        <v>212293</v>
      </c>
      <c r="D61466" t="s">
        <v>212294</v>
      </c>
      <c r="E61466" t="s">
        <v>14</v>
      </c>
      <c r="F61466" t="s">
        <v>21</v>
      </c>
      <c r="G61466" t="s">
        <v>101</v>
      </c>
      <c r="H61466" t="s">
        <v>102</v>
      </c>
      <c r="I61466" t="s">
        <v>103</v>
      </c>
      <c r="J61466" s="1">
        <v>40909</v>
      </c>
      <c r="K61466" t="b">
        <f>IFERROR(VLOOKUP(F61466,english_mapping!A:B,2,FALSE),"NA")</f>
        <v>1</v>
      </c>
      <c r="L61466" t="str">
        <f t="shared" si="960"/>
        <v>Business Development</v>
      </c>
    </row>
    <row r="61467" spans="1:12" x14ac:dyDescent="0.25">
      <c r="A61467" t="s">
        <v>212295</v>
      </c>
      <c r="B61467" t="s">
        <v>212296</v>
      </c>
      <c r="C61467" t="s">
        <v>212297</v>
      </c>
      <c r="D61467" t="s">
        <v>755</v>
      </c>
      <c r="E61467" t="s">
        <v>14</v>
      </c>
      <c r="F61467" t="s">
        <v>21</v>
      </c>
      <c r="G61467" t="s">
        <v>379</v>
      </c>
      <c r="H61467" t="s">
        <v>380</v>
      </c>
      <c r="I61467" t="s">
        <v>380</v>
      </c>
      <c r="J61467" s="1">
        <v>39814</v>
      </c>
      <c r="K61467" t="b">
        <f>IFERROR(VLOOKUP(F61467,english_mapping!A:B,2,FALSE),"NA")</f>
        <v>1</v>
      </c>
      <c r="L61467" t="str">
        <f t="shared" si="960"/>
        <v>Hardware + Software</v>
      </c>
    </row>
    <row r="61468" spans="1:12" x14ac:dyDescent="0.25">
      <c r="A61468" t="s">
        <v>212298</v>
      </c>
      <c r="B61468" t="s">
        <v>212299</v>
      </c>
      <c r="C61468" t="s">
        <v>212300</v>
      </c>
      <c r="D61468" t="s">
        <v>212301</v>
      </c>
      <c r="E61468" t="s">
        <v>14</v>
      </c>
      <c r="F61468" t="s">
        <v>634</v>
      </c>
      <c r="G61468">
        <v>3</v>
      </c>
      <c r="H61468" t="s">
        <v>898</v>
      </c>
      <c r="I61468" t="s">
        <v>29465</v>
      </c>
      <c r="J61468" s="1">
        <v>38724</v>
      </c>
      <c r="K61468" t="b">
        <f>IFERROR(VLOOKUP(F61468,english_mapping!A:B,2,FALSE),"NA")</f>
        <v>0</v>
      </c>
      <c r="L61468" t="str">
        <f t="shared" si="960"/>
        <v>Identity</v>
      </c>
    </row>
    <row r="61469" spans="1:12" x14ac:dyDescent="0.25">
      <c r="A61469" t="s">
        <v>212302</v>
      </c>
      <c r="B61469" t="s">
        <v>212303</v>
      </c>
      <c r="C61469" t="s">
        <v>212304</v>
      </c>
      <c r="D61469" t="s">
        <v>212305</v>
      </c>
      <c r="E61469" t="s">
        <v>14</v>
      </c>
      <c r="F61469" t="s">
        <v>21</v>
      </c>
      <c r="G61469" t="s">
        <v>59</v>
      </c>
      <c r="H61469" t="s">
        <v>90</v>
      </c>
      <c r="I61469" t="s">
        <v>375</v>
      </c>
      <c r="J61469" s="1">
        <v>40909</v>
      </c>
      <c r="K61469" t="b">
        <f>IFERROR(VLOOKUP(F61469,english_mapping!A:B,2,FALSE),"NA")</f>
        <v>1</v>
      </c>
      <c r="L61469" t="str">
        <f t="shared" si="960"/>
        <v>Bridging Online and Offline</v>
      </c>
    </row>
    <row r="61470" spans="1:12" x14ac:dyDescent="0.25">
      <c r="A61470" t="s">
        <v>212306</v>
      </c>
      <c r="B61470" t="s">
        <v>212307</v>
      </c>
      <c r="C61470" t="s">
        <v>212308</v>
      </c>
      <c r="D61470" t="s">
        <v>212309</v>
      </c>
      <c r="E61470" t="s">
        <v>14</v>
      </c>
      <c r="F61470" t="s">
        <v>21</v>
      </c>
      <c r="G61470" t="s">
        <v>591</v>
      </c>
      <c r="H61470" t="s">
        <v>6511</v>
      </c>
      <c r="I61470" t="s">
        <v>6511</v>
      </c>
      <c r="K61470" t="b">
        <f>IFERROR(VLOOKUP(F61470,english_mapping!A:B,2,FALSE),"NA")</f>
        <v>1</v>
      </c>
      <c r="L61470" t="str">
        <f t="shared" si="960"/>
        <v>Cloud Computing</v>
      </c>
    </row>
    <row r="61471" spans="1:12" x14ac:dyDescent="0.25">
      <c r="A61471" t="s">
        <v>212310</v>
      </c>
      <c r="B61471" t="s">
        <v>212311</v>
      </c>
      <c r="C61471" t="s">
        <v>212312</v>
      </c>
      <c r="D61471" t="s">
        <v>212313</v>
      </c>
      <c r="E61471" t="s">
        <v>14</v>
      </c>
      <c r="F61471" t="s">
        <v>21</v>
      </c>
      <c r="G61471" t="s">
        <v>22</v>
      </c>
      <c r="H61471" t="s">
        <v>7909</v>
      </c>
      <c r="I61471" t="s">
        <v>2795</v>
      </c>
      <c r="J61471" s="1">
        <v>41640</v>
      </c>
      <c r="K61471" t="b">
        <f>IFERROR(VLOOKUP(F61471,english_mapping!A:B,2,FALSE),"NA")</f>
        <v>1</v>
      </c>
      <c r="L61471" t="str">
        <f t="shared" si="960"/>
        <v>E-Commerce</v>
      </c>
    </row>
    <row r="61472" spans="1:12" x14ac:dyDescent="0.25">
      <c r="A61472" t="s">
        <v>212314</v>
      </c>
      <c r="B61472" t="s">
        <v>212315</v>
      </c>
      <c r="C61472" t="s">
        <v>212316</v>
      </c>
      <c r="D61472" t="s">
        <v>212317</v>
      </c>
      <c r="E61472" t="s">
        <v>14</v>
      </c>
      <c r="F61472" t="s">
        <v>4521</v>
      </c>
      <c r="G61472">
        <v>8</v>
      </c>
      <c r="H61472" t="s">
        <v>101389</v>
      </c>
      <c r="I61472" t="s">
        <v>212318</v>
      </c>
      <c r="J61472" s="1">
        <v>41275</v>
      </c>
      <c r="K61472" t="b">
        <f>IFERROR(VLOOKUP(F61472,english_mapping!A:B,2,FALSE),"NA")</f>
        <v>0</v>
      </c>
      <c r="L61472" t="str">
        <f t="shared" si="960"/>
        <v>Apps</v>
      </c>
    </row>
    <row r="61473" spans="1:12" x14ac:dyDescent="0.25">
      <c r="A61473" t="s">
        <v>212319</v>
      </c>
      <c r="B61473" t="s">
        <v>212320</v>
      </c>
      <c r="C61473" t="s">
        <v>212321</v>
      </c>
      <c r="D61473" t="s">
        <v>95796</v>
      </c>
      <c r="E61473" t="s">
        <v>14</v>
      </c>
      <c r="F61473" t="s">
        <v>21</v>
      </c>
      <c r="G61473" t="s">
        <v>59</v>
      </c>
      <c r="H61473" t="s">
        <v>60</v>
      </c>
      <c r="I61473" t="s">
        <v>1186</v>
      </c>
      <c r="J61473" s="1">
        <v>38718</v>
      </c>
      <c r="K61473" t="b">
        <f>IFERROR(VLOOKUP(F61473,english_mapping!A:B,2,FALSE),"NA")</f>
        <v>1</v>
      </c>
      <c r="L61473" t="str">
        <f t="shared" si="960"/>
        <v>Software</v>
      </c>
    </row>
    <row r="61474" spans="1:12" x14ac:dyDescent="0.25">
      <c r="A61474" t="s">
        <v>212322</v>
      </c>
      <c r="B61474" t="s">
        <v>212323</v>
      </c>
      <c r="C61474" t="s">
        <v>212324</v>
      </c>
      <c r="D61474" t="s">
        <v>212325</v>
      </c>
      <c r="E61474" t="s">
        <v>14</v>
      </c>
      <c r="J61474" s="1">
        <v>40909</v>
      </c>
      <c r="K61474" t="str">
        <f>IFERROR(VLOOKUP(F61474,english_mapping!A:B,2,FALSE),"NA")</f>
        <v>NA</v>
      </c>
      <c r="L61474" t="str">
        <f t="shared" si="960"/>
        <v>Email</v>
      </c>
    </row>
    <row r="61475" spans="1:12" x14ac:dyDescent="0.25">
      <c r="A61475" t="s">
        <v>212326</v>
      </c>
      <c r="B61475" t="s">
        <v>212327</v>
      </c>
      <c r="C61475" t="s">
        <v>212328</v>
      </c>
      <c r="D61475" t="s">
        <v>212329</v>
      </c>
      <c r="E61475" t="s">
        <v>109</v>
      </c>
      <c r="F61475" t="s">
        <v>21</v>
      </c>
      <c r="G61475" t="s">
        <v>59</v>
      </c>
      <c r="H61475" t="s">
        <v>1249</v>
      </c>
      <c r="I61475" t="s">
        <v>1249</v>
      </c>
      <c r="J61475" s="1">
        <v>37987</v>
      </c>
      <c r="K61475" t="b">
        <f>IFERROR(VLOOKUP(F61475,english_mapping!A:B,2,FALSE),"NA")</f>
        <v>1</v>
      </c>
      <c r="L61475" t="str">
        <f t="shared" si="960"/>
        <v>Content</v>
      </c>
    </row>
    <row r="61476" spans="1:12" x14ac:dyDescent="0.25">
      <c r="A61476" t="s">
        <v>212330</v>
      </c>
      <c r="B61476" t="s">
        <v>212331</v>
      </c>
      <c r="C61476" t="s">
        <v>212332</v>
      </c>
      <c r="D61476" t="s">
        <v>212333</v>
      </c>
      <c r="E61476" t="s">
        <v>205</v>
      </c>
      <c r="K61476" t="str">
        <f>IFERROR(VLOOKUP(F61476,english_mapping!A:B,2,FALSE),"NA")</f>
        <v>NA</v>
      </c>
      <c r="L61476" t="str">
        <f t="shared" si="960"/>
        <v>Services</v>
      </c>
    </row>
    <row r="61477" spans="1:12" x14ac:dyDescent="0.25">
      <c r="A61477" t="s">
        <v>212334</v>
      </c>
      <c r="B61477" t="s">
        <v>212335</v>
      </c>
      <c r="C61477" t="s">
        <v>212336</v>
      </c>
      <c r="D61477" t="s">
        <v>130</v>
      </c>
      <c r="E61477" t="s">
        <v>14</v>
      </c>
      <c r="K61477" t="str">
        <f>IFERROR(VLOOKUP(F61477,english_mapping!A:B,2,FALSE),"NA")</f>
        <v>NA</v>
      </c>
      <c r="L61477" t="str">
        <f t="shared" si="960"/>
        <v>Search</v>
      </c>
    </row>
    <row r="61478" spans="1:12" x14ac:dyDescent="0.25">
      <c r="A61478" t="s">
        <v>212337</v>
      </c>
      <c r="B61478" t="s">
        <v>212338</v>
      </c>
      <c r="C61478" t="s">
        <v>212339</v>
      </c>
      <c r="D61478" t="s">
        <v>32</v>
      </c>
      <c r="E61478" t="s">
        <v>109</v>
      </c>
      <c r="F61478" t="s">
        <v>21</v>
      </c>
      <c r="G61478" t="s">
        <v>101</v>
      </c>
      <c r="H61478" t="s">
        <v>102</v>
      </c>
      <c r="I61478" t="s">
        <v>103</v>
      </c>
      <c r="K61478" t="b">
        <f>IFERROR(VLOOKUP(F61478,english_mapping!A:B,2,FALSE),"NA")</f>
        <v>1</v>
      </c>
      <c r="L61478" t="str">
        <f t="shared" si="960"/>
        <v>Curated Web</v>
      </c>
    </row>
    <row r="61479" spans="1:12" x14ac:dyDescent="0.25">
      <c r="A61479" t="s">
        <v>212340</v>
      </c>
      <c r="B61479" t="s">
        <v>212341</v>
      </c>
      <c r="C61479" t="s">
        <v>212342</v>
      </c>
      <c r="D61479" t="s">
        <v>8836</v>
      </c>
      <c r="E61479" t="s">
        <v>14</v>
      </c>
      <c r="F61479" t="s">
        <v>5036</v>
      </c>
      <c r="G61479">
        <v>25</v>
      </c>
      <c r="H61479" t="s">
        <v>5037</v>
      </c>
      <c r="I61479" t="s">
        <v>212343</v>
      </c>
      <c r="K61479" t="b">
        <f>IFERROR(VLOOKUP(F61479,english_mapping!A:B,2,FALSE),"NA")</f>
        <v>0</v>
      </c>
      <c r="L61479" t="str">
        <f t="shared" si="960"/>
        <v>Retail</v>
      </c>
    </row>
    <row r="61480" spans="1:12" x14ac:dyDescent="0.25">
      <c r="A61480" t="s">
        <v>212344</v>
      </c>
      <c r="B61480" t="s">
        <v>212345</v>
      </c>
      <c r="C61480" t="s">
        <v>212346</v>
      </c>
      <c r="D61480" t="s">
        <v>3881</v>
      </c>
      <c r="E61480" t="s">
        <v>14</v>
      </c>
      <c r="F61480" t="s">
        <v>21</v>
      </c>
      <c r="G61480" t="s">
        <v>138</v>
      </c>
      <c r="H61480" t="s">
        <v>139</v>
      </c>
      <c r="I61480" t="s">
        <v>139</v>
      </c>
      <c r="J61480" s="1">
        <v>39448</v>
      </c>
      <c r="K61480" t="b">
        <f>IFERROR(VLOOKUP(F61480,english_mapping!A:B,2,FALSE),"NA")</f>
        <v>1</v>
      </c>
      <c r="L61480" t="str">
        <f t="shared" si="960"/>
        <v>Medical Devices</v>
      </c>
    </row>
    <row r="61481" spans="1:12" x14ac:dyDescent="0.25">
      <c r="A61481" t="s">
        <v>212347</v>
      </c>
      <c r="B61481" t="s">
        <v>212348</v>
      </c>
      <c r="C61481" t="s">
        <v>212349</v>
      </c>
      <c r="D61481" t="s">
        <v>3881</v>
      </c>
      <c r="E61481" t="s">
        <v>14</v>
      </c>
      <c r="F61481" t="s">
        <v>21</v>
      </c>
      <c r="G61481" t="s">
        <v>379</v>
      </c>
      <c r="H61481" t="s">
        <v>4653</v>
      </c>
      <c r="I61481" t="s">
        <v>212350</v>
      </c>
      <c r="J61481" s="1">
        <v>39083</v>
      </c>
      <c r="K61481" t="b">
        <f>IFERROR(VLOOKUP(F61481,english_mapping!A:B,2,FALSE),"NA")</f>
        <v>1</v>
      </c>
      <c r="L61481" t="str">
        <f t="shared" si="960"/>
        <v>Medical Devices</v>
      </c>
    </row>
    <row r="61482" spans="1:12" x14ac:dyDescent="0.25">
      <c r="A61482" t="s">
        <v>212351</v>
      </c>
      <c r="B61482" t="s">
        <v>212352</v>
      </c>
      <c r="C61482" t="s">
        <v>212353</v>
      </c>
      <c r="D61482" t="s">
        <v>38</v>
      </c>
      <c r="E61482" t="s">
        <v>14</v>
      </c>
      <c r="F61482" t="s">
        <v>21</v>
      </c>
      <c r="G61482" t="s">
        <v>655</v>
      </c>
      <c r="H61482" t="s">
        <v>656</v>
      </c>
      <c r="I61482" t="s">
        <v>656</v>
      </c>
      <c r="K61482" t="b">
        <f>IFERROR(VLOOKUP(F61482,english_mapping!A:B,2,FALSE),"NA")</f>
        <v>1</v>
      </c>
      <c r="L61482" t="str">
        <f t="shared" si="960"/>
        <v>Software</v>
      </c>
    </row>
    <row r="61483" spans="1:12" x14ac:dyDescent="0.25">
      <c r="A61483" t="s">
        <v>212354</v>
      </c>
      <c r="B61483" t="s">
        <v>212355</v>
      </c>
      <c r="C61483" t="s">
        <v>212356</v>
      </c>
      <c r="D61483" t="s">
        <v>128484</v>
      </c>
      <c r="E61483" t="s">
        <v>14</v>
      </c>
      <c r="F61483" t="s">
        <v>21</v>
      </c>
      <c r="G61483" t="s">
        <v>154</v>
      </c>
      <c r="H61483" t="s">
        <v>242</v>
      </c>
      <c r="I61483" t="s">
        <v>331</v>
      </c>
      <c r="J61483" s="1">
        <v>38718</v>
      </c>
      <c r="K61483" t="b">
        <f>IFERROR(VLOOKUP(F61483,english_mapping!A:B,2,FALSE),"NA")</f>
        <v>1</v>
      </c>
      <c r="L61483" t="str">
        <f t="shared" si="960"/>
        <v>Cyber</v>
      </c>
    </row>
    <row r="61484" spans="1:12" x14ac:dyDescent="0.25">
      <c r="A61484" t="s">
        <v>212357</v>
      </c>
      <c r="B61484" t="s">
        <v>212358</v>
      </c>
      <c r="C61484" t="s">
        <v>212359</v>
      </c>
      <c r="D61484" t="s">
        <v>17825</v>
      </c>
      <c r="E61484" t="s">
        <v>701</v>
      </c>
      <c r="F61484" t="s">
        <v>21</v>
      </c>
      <c r="G61484" t="s">
        <v>59</v>
      </c>
      <c r="H61484" t="s">
        <v>60</v>
      </c>
      <c r="I61484" t="s">
        <v>4111</v>
      </c>
      <c r="J61484" s="1">
        <v>39448</v>
      </c>
      <c r="K61484" t="b">
        <f>IFERROR(VLOOKUP(F61484,english_mapping!A:B,2,FALSE),"NA")</f>
        <v>1</v>
      </c>
      <c r="L61484" t="str">
        <f t="shared" si="960"/>
        <v>Biotechnology</v>
      </c>
    </row>
    <row r="61485" spans="1:12" x14ac:dyDescent="0.25">
      <c r="A61485" t="s">
        <v>212360</v>
      </c>
      <c r="B61485" t="s">
        <v>212361</v>
      </c>
      <c r="C61485" t="s">
        <v>212362</v>
      </c>
      <c r="D61485" t="s">
        <v>211965</v>
      </c>
      <c r="E61485" t="s">
        <v>14</v>
      </c>
      <c r="F61485" t="s">
        <v>21</v>
      </c>
      <c r="G61485" t="s">
        <v>59</v>
      </c>
      <c r="H61485" t="s">
        <v>60</v>
      </c>
      <c r="I61485" t="s">
        <v>269</v>
      </c>
      <c r="K61485" t="b">
        <f>IFERROR(VLOOKUP(F61485,english_mapping!A:B,2,FALSE),"NA")</f>
        <v>1</v>
      </c>
      <c r="L61485" t="str">
        <f t="shared" si="960"/>
        <v>Data Security</v>
      </c>
    </row>
    <row r="61486" spans="1:12" x14ac:dyDescent="0.25">
      <c r="A61486" t="s">
        <v>212363</v>
      </c>
      <c r="B61486" t="s">
        <v>212364</v>
      </c>
      <c r="C61486" t="s">
        <v>212365</v>
      </c>
      <c r="D61486" t="s">
        <v>1538</v>
      </c>
      <c r="E61486" t="s">
        <v>205</v>
      </c>
      <c r="F61486" t="s">
        <v>52</v>
      </c>
      <c r="G61486" t="s">
        <v>5531</v>
      </c>
      <c r="H61486" t="s">
        <v>5532</v>
      </c>
      <c r="I61486" t="s">
        <v>5532</v>
      </c>
      <c r="J61486" s="1">
        <v>37622</v>
      </c>
      <c r="K61486" t="b">
        <f>IFERROR(VLOOKUP(F61486,english_mapping!A:B,2,FALSE),"NA")</f>
        <v>1</v>
      </c>
      <c r="L61486" t="str">
        <f t="shared" si="960"/>
        <v>Security</v>
      </c>
    </row>
    <row r="61487" spans="1:12" x14ac:dyDescent="0.25">
      <c r="A61487" t="s">
        <v>212366</v>
      </c>
      <c r="B61487" t="s">
        <v>212367</v>
      </c>
      <c r="C61487" t="s">
        <v>212368</v>
      </c>
      <c r="D61487" t="s">
        <v>1275</v>
      </c>
      <c r="E61487" t="s">
        <v>14</v>
      </c>
      <c r="F61487" t="s">
        <v>21</v>
      </c>
      <c r="G61487" t="s">
        <v>6276</v>
      </c>
      <c r="H61487" t="s">
        <v>6591</v>
      </c>
      <c r="I61487" t="s">
        <v>6591</v>
      </c>
      <c r="K61487" t="b">
        <f>IFERROR(VLOOKUP(F61487,english_mapping!A:B,2,FALSE),"NA")</f>
        <v>1</v>
      </c>
      <c r="L61487" t="str">
        <f t="shared" si="960"/>
        <v>Health Care</v>
      </c>
    </row>
    <row r="61488" spans="1:12" x14ac:dyDescent="0.25">
      <c r="A61488" t="s">
        <v>212369</v>
      </c>
      <c r="B61488" t="s">
        <v>212370</v>
      </c>
      <c r="C61488" t="s">
        <v>212371</v>
      </c>
      <c r="D61488" t="s">
        <v>1275</v>
      </c>
      <c r="E61488" t="s">
        <v>14</v>
      </c>
      <c r="F61488" t="s">
        <v>21</v>
      </c>
      <c r="G61488" t="s">
        <v>4078</v>
      </c>
      <c r="H61488" t="s">
        <v>4079</v>
      </c>
      <c r="I61488" t="s">
        <v>4080</v>
      </c>
      <c r="K61488" t="b">
        <f>IFERROR(VLOOKUP(F61488,english_mapping!A:B,2,FALSE),"NA")</f>
        <v>1</v>
      </c>
      <c r="L61488" t="str">
        <f t="shared" si="960"/>
        <v>Health Care</v>
      </c>
    </row>
    <row r="61489" spans="1:12" x14ac:dyDescent="0.25">
      <c r="A61489" t="s">
        <v>212372</v>
      </c>
      <c r="B61489" t="s">
        <v>212373</v>
      </c>
      <c r="C61489" t="s">
        <v>212374</v>
      </c>
      <c r="D61489" t="s">
        <v>262</v>
      </c>
      <c r="E61489" t="s">
        <v>205</v>
      </c>
      <c r="F61489" t="s">
        <v>21</v>
      </c>
      <c r="G61489" t="s">
        <v>59</v>
      </c>
      <c r="H61489" t="s">
        <v>1249</v>
      </c>
      <c r="I61489" t="s">
        <v>1249</v>
      </c>
      <c r="J61489" s="1">
        <v>35065</v>
      </c>
      <c r="K61489" t="b">
        <f>IFERROR(VLOOKUP(F61489,english_mapping!A:B,2,FALSE),"NA")</f>
        <v>1</v>
      </c>
      <c r="L61489" t="str">
        <f t="shared" si="960"/>
        <v>Enterprise Software</v>
      </c>
    </row>
    <row r="61490" spans="1:12" x14ac:dyDescent="0.25">
      <c r="A61490" t="s">
        <v>212375</v>
      </c>
      <c r="B61490" t="s">
        <v>212376</v>
      </c>
      <c r="C61490" t="s">
        <v>212377</v>
      </c>
      <c r="D61490" t="s">
        <v>3450</v>
      </c>
      <c r="E61490" t="s">
        <v>701</v>
      </c>
      <c r="F61490" t="s">
        <v>21</v>
      </c>
      <c r="G61490" t="s">
        <v>154</v>
      </c>
      <c r="H61490" t="s">
        <v>242</v>
      </c>
      <c r="I61490" t="s">
        <v>242</v>
      </c>
      <c r="K61490" t="b">
        <f>IFERROR(VLOOKUP(F61490,english_mapping!A:B,2,FALSE),"NA")</f>
        <v>1</v>
      </c>
      <c r="L61490" t="str">
        <f t="shared" si="960"/>
        <v>Biotechnology</v>
      </c>
    </row>
    <row r="61491" spans="1:12" x14ac:dyDescent="0.25">
      <c r="A61491" t="s">
        <v>212378</v>
      </c>
      <c r="B61491" t="s">
        <v>212379</v>
      </c>
      <c r="C61491" t="s">
        <v>212380</v>
      </c>
      <c r="D61491" t="s">
        <v>51</v>
      </c>
      <c r="E61491" t="s">
        <v>205</v>
      </c>
      <c r="F61491" t="s">
        <v>21</v>
      </c>
      <c r="G61491" t="s">
        <v>138</v>
      </c>
      <c r="H61491" t="s">
        <v>139</v>
      </c>
      <c r="I61491" t="s">
        <v>474</v>
      </c>
      <c r="K61491" t="b">
        <f>IFERROR(VLOOKUP(F61491,english_mapping!A:B,2,FALSE),"NA")</f>
        <v>1</v>
      </c>
      <c r="L61491" t="str">
        <f t="shared" si="960"/>
        <v>Biotechnology</v>
      </c>
    </row>
    <row r="61492" spans="1:12" x14ac:dyDescent="0.25">
      <c r="A61492" t="s">
        <v>212381</v>
      </c>
      <c r="B61492" t="s">
        <v>212382</v>
      </c>
      <c r="C61492" t="s">
        <v>212383</v>
      </c>
      <c r="D61492" t="s">
        <v>212384</v>
      </c>
      <c r="E61492" t="s">
        <v>14</v>
      </c>
      <c r="F61492" t="s">
        <v>21</v>
      </c>
      <c r="G61492" t="s">
        <v>434</v>
      </c>
      <c r="H61492" t="s">
        <v>535</v>
      </c>
      <c r="I61492" t="s">
        <v>8486</v>
      </c>
      <c r="J61492" s="1">
        <v>40910</v>
      </c>
      <c r="K61492" t="b">
        <f>IFERROR(VLOOKUP(F61492,english_mapping!A:B,2,FALSE),"NA")</f>
        <v>1</v>
      </c>
      <c r="L61492" t="str">
        <f t="shared" si="960"/>
        <v>Big Data</v>
      </c>
    </row>
    <row r="61493" spans="1:12" x14ac:dyDescent="0.25">
      <c r="A61493" t="s">
        <v>212385</v>
      </c>
      <c r="B61493" t="s">
        <v>212386</v>
      </c>
      <c r="C61493" t="s">
        <v>212387</v>
      </c>
      <c r="D61493" t="s">
        <v>51</v>
      </c>
      <c r="E61493" t="s">
        <v>14</v>
      </c>
      <c r="F61493" t="s">
        <v>21</v>
      </c>
      <c r="G61493" t="s">
        <v>154</v>
      </c>
      <c r="H61493" t="s">
        <v>2752</v>
      </c>
      <c r="I61493" t="s">
        <v>2752</v>
      </c>
      <c r="J61493" s="1">
        <v>36161</v>
      </c>
      <c r="K61493" t="b">
        <f>IFERROR(VLOOKUP(F61493,english_mapping!A:B,2,FALSE),"NA")</f>
        <v>1</v>
      </c>
      <c r="L61493" t="str">
        <f t="shared" si="960"/>
        <v>Biotechnology</v>
      </c>
    </row>
    <row r="61494" spans="1:12" x14ac:dyDescent="0.25">
      <c r="A61494" t="s">
        <v>212388</v>
      </c>
      <c r="B61494" t="s">
        <v>212389</v>
      </c>
      <c r="C61494" t="s">
        <v>212390</v>
      </c>
      <c r="D61494" t="s">
        <v>1433</v>
      </c>
      <c r="E61494" t="s">
        <v>109</v>
      </c>
      <c r="F61494" t="s">
        <v>21</v>
      </c>
      <c r="G61494" t="s">
        <v>84</v>
      </c>
      <c r="H61494" t="s">
        <v>1288</v>
      </c>
      <c r="I61494" t="s">
        <v>1824</v>
      </c>
      <c r="K61494" t="b">
        <f>IFERROR(VLOOKUP(F61494,english_mapping!A:B,2,FALSE),"NA")</f>
        <v>1</v>
      </c>
      <c r="L61494" t="str">
        <f t="shared" si="960"/>
        <v>Web Hosting</v>
      </c>
    </row>
    <row r="61495" spans="1:12" x14ac:dyDescent="0.25">
      <c r="A61495" t="s">
        <v>212391</v>
      </c>
      <c r="B61495" t="s">
        <v>212392</v>
      </c>
      <c r="C61495" t="s">
        <v>212393</v>
      </c>
      <c r="D61495" t="s">
        <v>3474</v>
      </c>
      <c r="E61495" t="s">
        <v>14</v>
      </c>
      <c r="F61495" t="s">
        <v>21</v>
      </c>
      <c r="G61495" t="s">
        <v>285</v>
      </c>
      <c r="H61495" t="s">
        <v>1054</v>
      </c>
      <c r="I61495" t="s">
        <v>1054</v>
      </c>
      <c r="J61495" s="1">
        <v>41275</v>
      </c>
      <c r="K61495" t="b">
        <f>IFERROR(VLOOKUP(F61495,english_mapping!A:B,2,FALSE),"NA")</f>
        <v>1</v>
      </c>
      <c r="L61495" t="str">
        <f t="shared" si="960"/>
        <v>Information Technology</v>
      </c>
    </row>
    <row r="61496" spans="1:12" x14ac:dyDescent="0.25">
      <c r="A61496" t="s">
        <v>212394</v>
      </c>
      <c r="B61496" t="s">
        <v>212395</v>
      </c>
      <c r="C61496" t="s">
        <v>212396</v>
      </c>
      <c r="D61496" t="s">
        <v>212397</v>
      </c>
      <c r="E61496" t="s">
        <v>14</v>
      </c>
      <c r="F61496" t="s">
        <v>21</v>
      </c>
      <c r="G61496" t="s">
        <v>101</v>
      </c>
      <c r="H61496" t="s">
        <v>102</v>
      </c>
      <c r="I61496" t="s">
        <v>103</v>
      </c>
      <c r="J61496" s="1">
        <v>40545</v>
      </c>
      <c r="K61496" t="b">
        <f>IFERROR(VLOOKUP(F61496,english_mapping!A:B,2,FALSE),"NA")</f>
        <v>1</v>
      </c>
      <c r="L61496" t="str">
        <f t="shared" si="960"/>
        <v>Crowdsourcing</v>
      </c>
    </row>
    <row r="61497" spans="1:12" x14ac:dyDescent="0.25">
      <c r="A61497" t="s">
        <v>212398</v>
      </c>
      <c r="B61497" t="s">
        <v>212399</v>
      </c>
      <c r="C61497" t="s">
        <v>212400</v>
      </c>
      <c r="D61497" t="s">
        <v>254</v>
      </c>
      <c r="E61497" t="s">
        <v>14</v>
      </c>
      <c r="F61497" t="s">
        <v>21</v>
      </c>
      <c r="G61497" t="s">
        <v>59</v>
      </c>
      <c r="H61497" t="s">
        <v>60</v>
      </c>
      <c r="I61497" t="s">
        <v>66</v>
      </c>
      <c r="J61497" s="1">
        <v>40548</v>
      </c>
      <c r="K61497" t="b">
        <f>IFERROR(VLOOKUP(F61497,english_mapping!A:B,2,FALSE),"NA")</f>
        <v>1</v>
      </c>
      <c r="L61497" t="str">
        <f t="shared" si="960"/>
        <v>EdTech</v>
      </c>
    </row>
    <row r="61498" spans="1:12" x14ac:dyDescent="0.25">
      <c r="A61498" t="s">
        <v>212401</v>
      </c>
      <c r="B61498" t="s">
        <v>212402</v>
      </c>
      <c r="C61498" t="s">
        <v>212403</v>
      </c>
      <c r="D61498" t="s">
        <v>38</v>
      </c>
      <c r="E61498" t="s">
        <v>14</v>
      </c>
      <c r="F61498" t="s">
        <v>497</v>
      </c>
      <c r="G61498">
        <v>16</v>
      </c>
      <c r="H61498" t="s">
        <v>4646</v>
      </c>
      <c r="I61498" t="s">
        <v>4646</v>
      </c>
      <c r="J61498" s="1">
        <v>37987</v>
      </c>
      <c r="K61498" t="b">
        <f>IFERROR(VLOOKUP(F61498,english_mapping!A:B,2,FALSE),"NA")</f>
        <v>0</v>
      </c>
      <c r="L61498" t="str">
        <f t="shared" si="960"/>
        <v>Software</v>
      </c>
    </row>
    <row r="61499" spans="1:12" x14ac:dyDescent="0.25">
      <c r="A61499" t="s">
        <v>212404</v>
      </c>
      <c r="B61499" t="s">
        <v>212405</v>
      </c>
      <c r="C61499" t="s">
        <v>212406</v>
      </c>
      <c r="D61499" t="s">
        <v>7754</v>
      </c>
      <c r="E61499" t="s">
        <v>14</v>
      </c>
      <c r="F61499" t="s">
        <v>21</v>
      </c>
      <c r="G61499" t="s">
        <v>101</v>
      </c>
      <c r="H61499" t="s">
        <v>102</v>
      </c>
      <c r="I61499" t="s">
        <v>103</v>
      </c>
      <c r="K61499" t="b">
        <f>IFERROR(VLOOKUP(F61499,english_mapping!A:B,2,FALSE),"NA")</f>
        <v>1</v>
      </c>
      <c r="L61499" t="str">
        <f t="shared" si="960"/>
        <v>Energy</v>
      </c>
    </row>
    <row r="61500" spans="1:12" x14ac:dyDescent="0.25">
      <c r="A61500" t="s">
        <v>212407</v>
      </c>
      <c r="B61500" t="s">
        <v>212408</v>
      </c>
      <c r="C61500" t="s">
        <v>212409</v>
      </c>
      <c r="D61500" t="s">
        <v>58</v>
      </c>
      <c r="E61500" t="s">
        <v>109</v>
      </c>
      <c r="F61500" t="s">
        <v>21</v>
      </c>
      <c r="G61500" t="s">
        <v>655</v>
      </c>
      <c r="H61500" t="s">
        <v>656</v>
      </c>
      <c r="I61500" t="s">
        <v>656</v>
      </c>
      <c r="K61500" t="b">
        <f>IFERROR(VLOOKUP(F61500,english_mapping!A:B,2,FALSE),"NA")</f>
        <v>1</v>
      </c>
      <c r="L61500" t="str">
        <f t="shared" si="960"/>
        <v>Analytics</v>
      </c>
    </row>
    <row r="61501" spans="1:12" x14ac:dyDescent="0.25">
      <c r="A61501" t="s">
        <v>212410</v>
      </c>
      <c r="B61501" t="s">
        <v>212411</v>
      </c>
      <c r="C61501" t="s">
        <v>212412</v>
      </c>
      <c r="D61501" t="s">
        <v>212413</v>
      </c>
      <c r="E61501" t="s">
        <v>14</v>
      </c>
      <c r="F61501" t="s">
        <v>21</v>
      </c>
      <c r="G61501" t="s">
        <v>154</v>
      </c>
      <c r="H61501" t="s">
        <v>242</v>
      </c>
      <c r="I61501" t="s">
        <v>242</v>
      </c>
      <c r="J61501" s="1">
        <v>40909</v>
      </c>
      <c r="K61501" t="b">
        <f>IFERROR(VLOOKUP(F61501,english_mapping!A:B,2,FALSE),"NA")</f>
        <v>1</v>
      </c>
      <c r="L61501" t="str">
        <f t="shared" si="960"/>
        <v>E-Commerce</v>
      </c>
    </row>
    <row r="61502" spans="1:12" x14ac:dyDescent="0.25">
      <c r="A61502" t="s">
        <v>212414</v>
      </c>
      <c r="B61502" t="s">
        <v>212415</v>
      </c>
      <c r="C61502" t="s">
        <v>212416</v>
      </c>
      <c r="D61502" t="s">
        <v>3899</v>
      </c>
      <c r="E61502" t="s">
        <v>14</v>
      </c>
      <c r="F61502" t="s">
        <v>21</v>
      </c>
      <c r="G61502" t="s">
        <v>84</v>
      </c>
      <c r="H61502" t="s">
        <v>1157</v>
      </c>
      <c r="I61502" t="s">
        <v>26083</v>
      </c>
      <c r="K61502" t="b">
        <f>IFERROR(VLOOKUP(F61502,english_mapping!A:B,2,FALSE),"NA")</f>
        <v>1</v>
      </c>
      <c r="L61502" t="str">
        <f t="shared" si="960"/>
        <v>Construction</v>
      </c>
    </row>
    <row r="61503" spans="1:12" x14ac:dyDescent="0.25">
      <c r="A61503" t="s">
        <v>212417</v>
      </c>
      <c r="B61503" t="s">
        <v>212418</v>
      </c>
      <c r="C61503" t="s">
        <v>212419</v>
      </c>
      <c r="D61503" t="s">
        <v>51</v>
      </c>
      <c r="E61503" t="s">
        <v>14</v>
      </c>
      <c r="F61503" t="s">
        <v>21</v>
      </c>
      <c r="G61503" t="s">
        <v>59</v>
      </c>
      <c r="H61503" t="s">
        <v>1249</v>
      </c>
      <c r="I61503" t="s">
        <v>3123</v>
      </c>
      <c r="J61503" s="1">
        <v>38353</v>
      </c>
      <c r="K61503" t="b">
        <f>IFERROR(VLOOKUP(F61503,english_mapping!A:B,2,FALSE),"NA")</f>
        <v>1</v>
      </c>
      <c r="L61503" t="str">
        <f t="shared" si="960"/>
        <v>Biotechnology</v>
      </c>
    </row>
    <row r="61504" spans="1:12" x14ac:dyDescent="0.25">
      <c r="A61504" t="s">
        <v>212420</v>
      </c>
      <c r="B61504" t="s">
        <v>212421</v>
      </c>
      <c r="C61504" t="s">
        <v>212422</v>
      </c>
      <c r="D61504" t="s">
        <v>1275</v>
      </c>
      <c r="E61504" t="s">
        <v>14</v>
      </c>
      <c r="F61504" t="s">
        <v>220</v>
      </c>
      <c r="G61504">
        <v>7</v>
      </c>
      <c r="H61504" t="s">
        <v>292</v>
      </c>
      <c r="I61504" t="s">
        <v>292</v>
      </c>
      <c r="K61504" t="b">
        <f>IFERROR(VLOOKUP(F61504,english_mapping!A:B,2,FALSE),"NA")</f>
        <v>1</v>
      </c>
      <c r="L61504" t="str">
        <f t="shared" si="960"/>
        <v>Health Care</v>
      </c>
    </row>
    <row r="61505" spans="1:12" x14ac:dyDescent="0.25">
      <c r="A61505" t="s">
        <v>212423</v>
      </c>
      <c r="B61505" t="s">
        <v>212424</v>
      </c>
      <c r="C61505" t="s">
        <v>212425</v>
      </c>
      <c r="D61505" t="s">
        <v>212426</v>
      </c>
      <c r="E61505" t="s">
        <v>14</v>
      </c>
      <c r="F61505" t="s">
        <v>21</v>
      </c>
      <c r="G61505" t="s">
        <v>138</v>
      </c>
      <c r="H61505" t="s">
        <v>139</v>
      </c>
      <c r="I61505" t="s">
        <v>139</v>
      </c>
      <c r="J61505" s="1">
        <v>36892</v>
      </c>
      <c r="K61505" t="b">
        <f>IFERROR(VLOOKUP(F61505,english_mapping!A:B,2,FALSE),"NA")</f>
        <v>1</v>
      </c>
      <c r="L61505" t="str">
        <f t="shared" si="960"/>
        <v>Clean Technology</v>
      </c>
    </row>
    <row r="61506" spans="1:12" x14ac:dyDescent="0.25">
      <c r="A61506" t="s">
        <v>212427</v>
      </c>
      <c r="B61506" t="s">
        <v>212428</v>
      </c>
      <c r="C61506" t="s">
        <v>212429</v>
      </c>
      <c r="D61506" t="s">
        <v>212430</v>
      </c>
      <c r="E61506" t="s">
        <v>14</v>
      </c>
      <c r="F61506" t="s">
        <v>21</v>
      </c>
      <c r="G61506" t="s">
        <v>59</v>
      </c>
      <c r="H61506" t="s">
        <v>4498</v>
      </c>
      <c r="I61506" t="s">
        <v>8616</v>
      </c>
      <c r="J61506" s="1">
        <v>40544</v>
      </c>
      <c r="K61506" t="b">
        <f>IFERROR(VLOOKUP(F61506,english_mapping!A:B,2,FALSE),"NA")</f>
        <v>1</v>
      </c>
      <c r="L61506" t="str">
        <f t="shared" si="960"/>
        <v>Big Data</v>
      </c>
    </row>
    <row r="61507" spans="1:12" x14ac:dyDescent="0.25">
      <c r="A61507" t="s">
        <v>212431</v>
      </c>
      <c r="B61507" t="s">
        <v>212432</v>
      </c>
      <c r="C61507" t="s">
        <v>212433</v>
      </c>
      <c r="D61507" t="s">
        <v>3474</v>
      </c>
      <c r="E61507" t="s">
        <v>205</v>
      </c>
      <c r="F61507" t="s">
        <v>21</v>
      </c>
      <c r="G61507" t="s">
        <v>59</v>
      </c>
      <c r="H61507" t="s">
        <v>60</v>
      </c>
      <c r="I61507" t="s">
        <v>61</v>
      </c>
      <c r="J61507" s="1">
        <v>42008</v>
      </c>
      <c r="K61507" t="b">
        <f>IFERROR(VLOOKUP(F61507,english_mapping!A:B,2,FALSE),"NA")</f>
        <v>1</v>
      </c>
      <c r="L61507" t="str">
        <f t="shared" si="960"/>
        <v>Information Technology</v>
      </c>
    </row>
    <row r="61508" spans="1:12" x14ac:dyDescent="0.25">
      <c r="A61508" t="s">
        <v>212434</v>
      </c>
      <c r="B61508" t="s">
        <v>212435</v>
      </c>
      <c r="C61508" t="s">
        <v>212436</v>
      </c>
      <c r="D61508" t="s">
        <v>212437</v>
      </c>
      <c r="E61508" t="s">
        <v>14</v>
      </c>
      <c r="F61508" t="s">
        <v>21</v>
      </c>
      <c r="G61508" t="s">
        <v>59</v>
      </c>
      <c r="H61508" t="s">
        <v>90</v>
      </c>
      <c r="I61508" t="s">
        <v>4698</v>
      </c>
      <c r="J61508" t="s">
        <v>212438</v>
      </c>
      <c r="K61508" t="b">
        <f>IFERROR(VLOOKUP(F61508,english_mapping!A:B,2,FALSE),"NA")</f>
        <v>1</v>
      </c>
      <c r="L61508" t="str">
        <f t="shared" ref="L61508:L61571" si="961">IFERROR(LEFT(D61508,(FIND("|",D61508))-1),D61508)</f>
        <v>Clean Technology</v>
      </c>
    </row>
    <row r="61509" spans="1:12" x14ac:dyDescent="0.25">
      <c r="A61509" t="s">
        <v>212439</v>
      </c>
      <c r="B61509" t="s">
        <v>212440</v>
      </c>
      <c r="C61509" t="s">
        <v>212441</v>
      </c>
      <c r="D61509" t="s">
        <v>51</v>
      </c>
      <c r="E61509" t="s">
        <v>109</v>
      </c>
      <c r="F61509" t="s">
        <v>21</v>
      </c>
      <c r="G61509" t="s">
        <v>2860</v>
      </c>
      <c r="H61509" t="s">
        <v>8200</v>
      </c>
      <c r="I61509" t="s">
        <v>326</v>
      </c>
      <c r="K61509" t="b">
        <f>IFERROR(VLOOKUP(F61509,english_mapping!A:B,2,FALSE),"NA")</f>
        <v>1</v>
      </c>
      <c r="L61509" t="str">
        <f t="shared" si="961"/>
        <v>Biotechnology</v>
      </c>
    </row>
    <row r="61510" spans="1:12" x14ac:dyDescent="0.25">
      <c r="A61510" t="s">
        <v>212442</v>
      </c>
      <c r="B61510" t="s">
        <v>212443</v>
      </c>
      <c r="C61510" t="s">
        <v>212444</v>
      </c>
      <c r="D61510" t="s">
        <v>731</v>
      </c>
      <c r="E61510" t="s">
        <v>14</v>
      </c>
      <c r="F61510" t="s">
        <v>21</v>
      </c>
      <c r="G61510" t="s">
        <v>154</v>
      </c>
      <c r="H61510" t="s">
        <v>242</v>
      </c>
      <c r="I61510" t="s">
        <v>326</v>
      </c>
      <c r="J61510" s="1">
        <v>38353</v>
      </c>
      <c r="K61510" t="b">
        <f>IFERROR(VLOOKUP(F61510,english_mapping!A:B,2,FALSE),"NA")</f>
        <v>1</v>
      </c>
      <c r="L61510" t="str">
        <f t="shared" si="961"/>
        <v>Finance</v>
      </c>
    </row>
    <row r="61511" spans="1:12" x14ac:dyDescent="0.25">
      <c r="A61511" t="s">
        <v>212445</v>
      </c>
      <c r="B61511" t="s">
        <v>212446</v>
      </c>
      <c r="C61511" t="s">
        <v>212447</v>
      </c>
      <c r="D61511" t="s">
        <v>1275</v>
      </c>
      <c r="E61511" t="s">
        <v>14</v>
      </c>
      <c r="F61511" t="s">
        <v>21</v>
      </c>
      <c r="G61511" t="s">
        <v>59</v>
      </c>
      <c r="H61511" t="s">
        <v>60</v>
      </c>
      <c r="I61511" t="s">
        <v>66</v>
      </c>
      <c r="K61511" t="b">
        <f>IFERROR(VLOOKUP(F61511,english_mapping!A:B,2,FALSE),"NA")</f>
        <v>1</v>
      </c>
      <c r="L61511" t="str">
        <f t="shared" si="961"/>
        <v>Health Care</v>
      </c>
    </row>
    <row r="61512" spans="1:12" x14ac:dyDescent="0.25">
      <c r="A61512" t="s">
        <v>212448</v>
      </c>
      <c r="B61512" t="s">
        <v>212449</v>
      </c>
      <c r="C61512" t="s">
        <v>212450</v>
      </c>
      <c r="D61512" t="s">
        <v>1275</v>
      </c>
      <c r="E61512" t="s">
        <v>14</v>
      </c>
      <c r="F61512" t="s">
        <v>21</v>
      </c>
      <c r="G61512" t="s">
        <v>1267</v>
      </c>
      <c r="H61512" t="s">
        <v>18215</v>
      </c>
      <c r="I61512" t="s">
        <v>19327</v>
      </c>
      <c r="J61512" s="1">
        <v>36892</v>
      </c>
      <c r="K61512" t="b">
        <f>IFERROR(VLOOKUP(F61512,english_mapping!A:B,2,FALSE),"NA")</f>
        <v>1</v>
      </c>
      <c r="L61512" t="str">
        <f t="shared" si="961"/>
        <v>Health Care</v>
      </c>
    </row>
    <row r="61513" spans="1:12" x14ac:dyDescent="0.25">
      <c r="A61513" t="s">
        <v>212451</v>
      </c>
      <c r="B61513" t="s">
        <v>212452</v>
      </c>
      <c r="C61513" t="s">
        <v>212453</v>
      </c>
      <c r="D61513" t="s">
        <v>45</v>
      </c>
      <c r="E61513" t="s">
        <v>14</v>
      </c>
      <c r="F61513" t="s">
        <v>21</v>
      </c>
      <c r="G61513" t="s">
        <v>59</v>
      </c>
      <c r="H61513" t="s">
        <v>90</v>
      </c>
      <c r="I61513" t="s">
        <v>5548</v>
      </c>
      <c r="J61513" s="1">
        <v>38718</v>
      </c>
      <c r="K61513" t="b">
        <f>IFERROR(VLOOKUP(F61513,english_mapping!A:B,2,FALSE),"NA")</f>
        <v>1</v>
      </c>
      <c r="L61513" t="str">
        <f t="shared" si="961"/>
        <v>Games</v>
      </c>
    </row>
    <row r="61514" spans="1:12" x14ac:dyDescent="0.25">
      <c r="A61514" t="s">
        <v>212454</v>
      </c>
      <c r="B61514" t="s">
        <v>212455</v>
      </c>
      <c r="C61514" t="s">
        <v>212456</v>
      </c>
      <c r="D61514" t="s">
        <v>212457</v>
      </c>
      <c r="E61514" t="s">
        <v>14</v>
      </c>
      <c r="J61514" s="1">
        <v>41646</v>
      </c>
      <c r="K61514" t="str">
        <f>IFERROR(VLOOKUP(F61514,english_mapping!A:B,2,FALSE),"NA")</f>
        <v>NA</v>
      </c>
      <c r="L61514" t="str">
        <f t="shared" si="961"/>
        <v>Application Platforms</v>
      </c>
    </row>
    <row r="61515" spans="1:12" x14ac:dyDescent="0.25">
      <c r="A61515" t="s">
        <v>212458</v>
      </c>
      <c r="B61515" t="s">
        <v>212459</v>
      </c>
      <c r="C61515" t="s">
        <v>212460</v>
      </c>
      <c r="D61515" t="s">
        <v>3186</v>
      </c>
      <c r="E61515" t="s">
        <v>14</v>
      </c>
      <c r="F61515" t="s">
        <v>21</v>
      </c>
      <c r="G61515" t="s">
        <v>59</v>
      </c>
      <c r="H61515" t="s">
        <v>987</v>
      </c>
      <c r="I61515" t="s">
        <v>988</v>
      </c>
      <c r="J61515" s="1">
        <v>35796</v>
      </c>
      <c r="K61515" t="b">
        <f>IFERROR(VLOOKUP(F61515,english_mapping!A:B,2,FALSE),"NA")</f>
        <v>1</v>
      </c>
      <c r="L61515" t="str">
        <f t="shared" si="961"/>
        <v>Financial Services</v>
      </c>
    </row>
    <row r="61516" spans="1:12" x14ac:dyDescent="0.25">
      <c r="A61516" t="s">
        <v>212461</v>
      </c>
      <c r="B61516" t="s">
        <v>212462</v>
      </c>
      <c r="C61516" t="s">
        <v>212463</v>
      </c>
      <c r="D61516" t="s">
        <v>449</v>
      </c>
      <c r="E61516" t="s">
        <v>14</v>
      </c>
      <c r="F61516" t="s">
        <v>21</v>
      </c>
      <c r="G61516" t="s">
        <v>1383</v>
      </c>
      <c r="H61516" t="s">
        <v>1384</v>
      </c>
      <c r="I61516" t="s">
        <v>1385</v>
      </c>
      <c r="J61516" s="1">
        <v>39083</v>
      </c>
      <c r="K61516" t="b">
        <f>IFERROR(VLOOKUP(F61516,english_mapping!A:B,2,FALSE),"NA")</f>
        <v>1</v>
      </c>
      <c r="L61516" t="str">
        <f t="shared" si="961"/>
        <v>Finance</v>
      </c>
    </row>
    <row r="61517" spans="1:12" x14ac:dyDescent="0.25">
      <c r="A61517" t="s">
        <v>212464</v>
      </c>
      <c r="B61517" t="s">
        <v>212465</v>
      </c>
      <c r="C61517" t="s">
        <v>212466</v>
      </c>
      <c r="D61517" t="s">
        <v>212467</v>
      </c>
      <c r="E61517" t="s">
        <v>109</v>
      </c>
      <c r="F61517" t="s">
        <v>21</v>
      </c>
      <c r="G61517" t="s">
        <v>59</v>
      </c>
      <c r="H61517" t="s">
        <v>60</v>
      </c>
      <c r="I61517" t="s">
        <v>1186</v>
      </c>
      <c r="J61517" s="1">
        <v>37987</v>
      </c>
      <c r="K61517" t="b">
        <f>IFERROR(VLOOKUP(F61517,english_mapping!A:B,2,FALSE),"NA")</f>
        <v>1</v>
      </c>
      <c r="L61517" t="str">
        <f t="shared" si="961"/>
        <v>E-Commerce</v>
      </c>
    </row>
    <row r="61518" spans="1:12" x14ac:dyDescent="0.25">
      <c r="A61518" t="s">
        <v>212468</v>
      </c>
      <c r="B61518" t="s">
        <v>212469</v>
      </c>
      <c r="C61518" t="s">
        <v>212470</v>
      </c>
      <c r="D61518" t="s">
        <v>654</v>
      </c>
      <c r="E61518" t="s">
        <v>14</v>
      </c>
      <c r="J61518" s="1">
        <v>37622</v>
      </c>
      <c r="K61518" t="str">
        <f>IFERROR(VLOOKUP(F61518,english_mapping!A:B,2,FALSE),"NA")</f>
        <v>NA</v>
      </c>
      <c r="L61518" t="str">
        <f t="shared" si="961"/>
        <v>News</v>
      </c>
    </row>
    <row r="61519" spans="1:12" x14ac:dyDescent="0.25">
      <c r="A61519" t="s">
        <v>212471</v>
      </c>
      <c r="B61519" t="s">
        <v>212472</v>
      </c>
      <c r="C61519" t="s">
        <v>212473</v>
      </c>
      <c r="D61519" t="s">
        <v>123</v>
      </c>
      <c r="E61519" t="s">
        <v>14</v>
      </c>
      <c r="F61519" t="s">
        <v>33</v>
      </c>
      <c r="G61519">
        <v>19</v>
      </c>
      <c r="H61519" t="s">
        <v>1550</v>
      </c>
      <c r="I61519" t="s">
        <v>1955</v>
      </c>
      <c r="J61519" s="1">
        <v>40179</v>
      </c>
      <c r="K61519" t="b">
        <f>IFERROR(VLOOKUP(F61519,english_mapping!A:B,2,FALSE),"NA")</f>
        <v>0</v>
      </c>
      <c r="L61519" t="str">
        <f t="shared" si="961"/>
        <v>Education</v>
      </c>
    </row>
    <row r="61520" spans="1:12" x14ac:dyDescent="0.25">
      <c r="A61520" t="s">
        <v>212474</v>
      </c>
      <c r="B61520" t="s">
        <v>212475</v>
      </c>
      <c r="C61520" t="s">
        <v>212476</v>
      </c>
      <c r="D61520" t="s">
        <v>1318</v>
      </c>
      <c r="E61520" t="s">
        <v>205</v>
      </c>
      <c r="J61520" s="1">
        <v>39814</v>
      </c>
      <c r="K61520" t="str">
        <f>IFERROR(VLOOKUP(F61520,english_mapping!A:B,2,FALSE),"NA")</f>
        <v>NA</v>
      </c>
      <c r="L61520" t="str">
        <f t="shared" si="961"/>
        <v>Automotive</v>
      </c>
    </row>
    <row r="61521" spans="1:12" x14ac:dyDescent="0.25">
      <c r="A61521" t="s">
        <v>212477</v>
      </c>
      <c r="B61521" t="s">
        <v>212478</v>
      </c>
      <c r="C61521" t="s">
        <v>212479</v>
      </c>
      <c r="D61521" t="s">
        <v>89</v>
      </c>
      <c r="E61521" t="s">
        <v>14</v>
      </c>
      <c r="F61521" t="s">
        <v>21</v>
      </c>
      <c r="G61521" t="s">
        <v>59</v>
      </c>
      <c r="H61521" t="s">
        <v>1249</v>
      </c>
      <c r="I61521" t="s">
        <v>1249</v>
      </c>
      <c r="J61521" s="1">
        <v>33239</v>
      </c>
      <c r="K61521" t="b">
        <f>IFERROR(VLOOKUP(F61521,english_mapping!A:B,2,FALSE),"NA")</f>
        <v>1</v>
      </c>
      <c r="L61521" t="str">
        <f t="shared" si="961"/>
        <v>Health and Wellness</v>
      </c>
    </row>
    <row r="61522" spans="1:12" x14ac:dyDescent="0.25">
      <c r="A61522" t="s">
        <v>212480</v>
      </c>
      <c r="B61522" t="s">
        <v>212481</v>
      </c>
      <c r="E61522" t="s">
        <v>205</v>
      </c>
      <c r="K61522" t="str">
        <f>IFERROR(VLOOKUP(F61522,english_mapping!A:B,2,FALSE),"NA")</f>
        <v>NA</v>
      </c>
      <c r="L61522">
        <f t="shared" si="961"/>
        <v>0</v>
      </c>
    </row>
    <row r="61523" spans="1:12" x14ac:dyDescent="0.25">
      <c r="A61523" t="s">
        <v>212482</v>
      </c>
      <c r="B61523" t="s">
        <v>212483</v>
      </c>
      <c r="C61523" t="s">
        <v>212484</v>
      </c>
      <c r="D61523" t="s">
        <v>262</v>
      </c>
      <c r="E61523" t="s">
        <v>109</v>
      </c>
      <c r="K61523" t="str">
        <f>IFERROR(VLOOKUP(F61523,english_mapping!A:B,2,FALSE),"NA")</f>
        <v>NA</v>
      </c>
      <c r="L61523" t="str">
        <f t="shared" si="961"/>
        <v>Enterprise Software</v>
      </c>
    </row>
    <row r="61524" spans="1:12" x14ac:dyDescent="0.25">
      <c r="A61524" t="s">
        <v>212485</v>
      </c>
      <c r="B61524" t="s">
        <v>212486</v>
      </c>
      <c r="C61524" t="s">
        <v>212487</v>
      </c>
      <c r="D61524" t="s">
        <v>38</v>
      </c>
      <c r="E61524" t="s">
        <v>109</v>
      </c>
      <c r="F61524" t="s">
        <v>21</v>
      </c>
      <c r="G61524" t="s">
        <v>822</v>
      </c>
      <c r="H61524" t="s">
        <v>823</v>
      </c>
      <c r="I61524" t="s">
        <v>823</v>
      </c>
      <c r="J61524" s="1">
        <v>36161</v>
      </c>
      <c r="K61524" t="b">
        <f>IFERROR(VLOOKUP(F61524,english_mapping!A:B,2,FALSE),"NA")</f>
        <v>1</v>
      </c>
      <c r="L61524" t="str">
        <f t="shared" si="961"/>
        <v>Software</v>
      </c>
    </row>
    <row r="61525" spans="1:12" x14ac:dyDescent="0.25">
      <c r="A61525" t="s">
        <v>212488</v>
      </c>
      <c r="B61525" t="s">
        <v>212489</v>
      </c>
      <c r="C61525" t="s">
        <v>212490</v>
      </c>
      <c r="D61525" t="s">
        <v>262</v>
      </c>
      <c r="E61525" t="s">
        <v>14</v>
      </c>
      <c r="F61525" t="s">
        <v>52</v>
      </c>
      <c r="G61525" t="s">
        <v>53</v>
      </c>
      <c r="H61525" t="s">
        <v>36540</v>
      </c>
      <c r="I61525" t="s">
        <v>36540</v>
      </c>
      <c r="J61525" s="1">
        <v>39448</v>
      </c>
      <c r="K61525" t="b">
        <f>IFERROR(VLOOKUP(F61525,english_mapping!A:B,2,FALSE),"NA")</f>
        <v>1</v>
      </c>
      <c r="L61525" t="str">
        <f t="shared" si="961"/>
        <v>Enterprise Software</v>
      </c>
    </row>
    <row r="61526" spans="1:12" x14ac:dyDescent="0.25">
      <c r="A61526" t="s">
        <v>212491</v>
      </c>
      <c r="B61526" t="s">
        <v>212492</v>
      </c>
      <c r="C61526" t="s">
        <v>212493</v>
      </c>
      <c r="D61526" t="s">
        <v>11602</v>
      </c>
      <c r="E61526" t="s">
        <v>14</v>
      </c>
      <c r="F61526" t="s">
        <v>21</v>
      </c>
      <c r="G61526" t="s">
        <v>101</v>
      </c>
      <c r="H61526" t="s">
        <v>102</v>
      </c>
      <c r="I61526" t="s">
        <v>103</v>
      </c>
      <c r="J61526" s="1">
        <v>41279</v>
      </c>
      <c r="K61526" t="b">
        <f>IFERROR(VLOOKUP(F61526,english_mapping!A:B,2,FALSE),"NA")</f>
        <v>1</v>
      </c>
      <c r="L61526" t="str">
        <f t="shared" si="961"/>
        <v>Health Care Information Technology</v>
      </c>
    </row>
    <row r="61527" spans="1:12" x14ac:dyDescent="0.25">
      <c r="A61527" t="s">
        <v>212494</v>
      </c>
      <c r="B61527" t="s">
        <v>212495</v>
      </c>
      <c r="D61527" t="s">
        <v>1538</v>
      </c>
      <c r="E61527" t="s">
        <v>109</v>
      </c>
      <c r="K61527" t="str">
        <f>IFERROR(VLOOKUP(F61527,english_mapping!A:B,2,FALSE),"NA")</f>
        <v>NA</v>
      </c>
      <c r="L61527" t="str">
        <f t="shared" si="961"/>
        <v>Security</v>
      </c>
    </row>
    <row r="61528" spans="1:12" x14ac:dyDescent="0.25">
      <c r="A61528" t="s">
        <v>212496</v>
      </c>
      <c r="B61528" t="s">
        <v>212497</v>
      </c>
      <c r="C61528" t="s">
        <v>212498</v>
      </c>
      <c r="D61528" t="s">
        <v>9193</v>
      </c>
      <c r="E61528" t="s">
        <v>14</v>
      </c>
      <c r="F61528" t="s">
        <v>21</v>
      </c>
      <c r="G61528" t="s">
        <v>1360</v>
      </c>
      <c r="H61528" t="s">
        <v>1361</v>
      </c>
      <c r="I61528" t="s">
        <v>1361</v>
      </c>
      <c r="J61528" s="1">
        <v>38718</v>
      </c>
      <c r="K61528" t="b">
        <f>IFERROR(VLOOKUP(F61528,english_mapping!A:B,2,FALSE),"NA")</f>
        <v>1</v>
      </c>
      <c r="L61528" t="str">
        <f t="shared" si="961"/>
        <v>Hospitals</v>
      </c>
    </row>
    <row r="61529" spans="1:12" x14ac:dyDescent="0.25">
      <c r="A61529" t="s">
        <v>212499</v>
      </c>
      <c r="B61529" t="s">
        <v>212500</v>
      </c>
      <c r="C61529" t="s">
        <v>212501</v>
      </c>
      <c r="D61529" t="s">
        <v>212502</v>
      </c>
      <c r="E61529" t="s">
        <v>14</v>
      </c>
      <c r="K61529" t="str">
        <f>IFERROR(VLOOKUP(F61529,english_mapping!A:B,2,FALSE),"NA")</f>
        <v>NA</v>
      </c>
      <c r="L61529" t="str">
        <f t="shared" si="961"/>
        <v>Marketing Automation</v>
      </c>
    </row>
    <row r="61530" spans="1:12" x14ac:dyDescent="0.25">
      <c r="A61530" t="s">
        <v>212503</v>
      </c>
      <c r="B61530" t="s">
        <v>212504</v>
      </c>
      <c r="C61530" t="s">
        <v>212505</v>
      </c>
      <c r="D61530" t="s">
        <v>212506</v>
      </c>
      <c r="E61530" t="s">
        <v>14</v>
      </c>
      <c r="F61530" t="s">
        <v>124</v>
      </c>
      <c r="G61530" t="s">
        <v>125</v>
      </c>
      <c r="H61530" t="s">
        <v>126</v>
      </c>
      <c r="I61530" t="s">
        <v>126</v>
      </c>
      <c r="J61530" s="1">
        <v>41184</v>
      </c>
      <c r="K61530" t="b">
        <f>IFERROR(VLOOKUP(F61530,english_mapping!A:B,2,FALSE),"NA")</f>
        <v>1</v>
      </c>
      <c r="L61530" t="str">
        <f t="shared" si="961"/>
        <v>E-Commerce</v>
      </c>
    </row>
    <row r="61531" spans="1:12" x14ac:dyDescent="0.25">
      <c r="A61531" t="s">
        <v>212507</v>
      </c>
      <c r="B61531" t="s">
        <v>212508</v>
      </c>
      <c r="C61531" t="s">
        <v>212509</v>
      </c>
      <c r="D61531" t="s">
        <v>449</v>
      </c>
      <c r="E61531" t="s">
        <v>14</v>
      </c>
      <c r="F61531" t="s">
        <v>21</v>
      </c>
      <c r="G61531" t="s">
        <v>59</v>
      </c>
      <c r="H61531" t="s">
        <v>60</v>
      </c>
      <c r="I61531" t="s">
        <v>616</v>
      </c>
      <c r="K61531" t="b">
        <f>IFERROR(VLOOKUP(F61531,english_mapping!A:B,2,FALSE),"NA")</f>
        <v>1</v>
      </c>
      <c r="L61531" t="str">
        <f t="shared" si="961"/>
        <v>Finance</v>
      </c>
    </row>
    <row r="61532" spans="1:12" x14ac:dyDescent="0.25">
      <c r="A61532" t="s">
        <v>212510</v>
      </c>
      <c r="B61532" t="s">
        <v>212511</v>
      </c>
      <c r="C61532" t="s">
        <v>212512</v>
      </c>
      <c r="D61532" t="s">
        <v>1318</v>
      </c>
      <c r="E61532" t="s">
        <v>14</v>
      </c>
      <c r="F61532" t="s">
        <v>21</v>
      </c>
      <c r="G61532" t="s">
        <v>655</v>
      </c>
      <c r="H61532" t="s">
        <v>656</v>
      </c>
      <c r="I61532" t="s">
        <v>656</v>
      </c>
      <c r="J61532" s="1">
        <v>40909</v>
      </c>
      <c r="K61532" t="b">
        <f>IFERROR(VLOOKUP(F61532,english_mapping!A:B,2,FALSE),"NA")</f>
        <v>1</v>
      </c>
      <c r="L61532" t="str">
        <f t="shared" si="961"/>
        <v>Automotive</v>
      </c>
    </row>
    <row r="61533" spans="1:12" x14ac:dyDescent="0.25">
      <c r="A61533" t="s">
        <v>212513</v>
      </c>
      <c r="B61533" t="s">
        <v>212514</v>
      </c>
      <c r="C61533" t="s">
        <v>212515</v>
      </c>
      <c r="D61533" t="s">
        <v>254</v>
      </c>
      <c r="E61533" t="s">
        <v>14</v>
      </c>
      <c r="F61533" t="s">
        <v>21</v>
      </c>
      <c r="G61533" t="s">
        <v>101</v>
      </c>
      <c r="H61533" t="s">
        <v>102</v>
      </c>
      <c r="I61533" t="s">
        <v>103</v>
      </c>
      <c r="K61533" t="b">
        <f>IFERROR(VLOOKUP(F61533,english_mapping!A:B,2,FALSE),"NA")</f>
        <v>1</v>
      </c>
      <c r="L61533" t="str">
        <f t="shared" si="961"/>
        <v>EdTech</v>
      </c>
    </row>
    <row r="61534" spans="1:12" x14ac:dyDescent="0.25">
      <c r="A61534" t="s">
        <v>212516</v>
      </c>
      <c r="B61534" t="s">
        <v>212517</v>
      </c>
      <c r="C61534" t="s">
        <v>212518</v>
      </c>
      <c r="D61534" t="s">
        <v>212519</v>
      </c>
      <c r="E61534" t="s">
        <v>14</v>
      </c>
      <c r="F61534" t="s">
        <v>21</v>
      </c>
      <c r="G61534" t="s">
        <v>59</v>
      </c>
      <c r="H61534" t="s">
        <v>90</v>
      </c>
      <c r="I61534" t="s">
        <v>90</v>
      </c>
      <c r="J61534" s="1">
        <v>40551</v>
      </c>
      <c r="K61534" t="b">
        <f>IFERROR(VLOOKUP(F61534,english_mapping!A:B,2,FALSE),"NA")</f>
        <v>1</v>
      </c>
      <c r="L61534" t="str">
        <f t="shared" si="961"/>
        <v>Curated Web</v>
      </c>
    </row>
    <row r="61535" spans="1:12" x14ac:dyDescent="0.25">
      <c r="A61535" t="s">
        <v>212520</v>
      </c>
      <c r="B61535" t="s">
        <v>212521</v>
      </c>
      <c r="C61535" t="s">
        <v>212522</v>
      </c>
      <c r="D61535" t="s">
        <v>212523</v>
      </c>
      <c r="E61535" t="s">
        <v>14</v>
      </c>
      <c r="F61535" t="s">
        <v>21</v>
      </c>
      <c r="G61535" t="s">
        <v>379</v>
      </c>
      <c r="H61535" t="s">
        <v>4653</v>
      </c>
      <c r="I61535" t="s">
        <v>4653</v>
      </c>
      <c r="J61535" s="1">
        <v>37987</v>
      </c>
      <c r="K61535" t="b">
        <f>IFERROR(VLOOKUP(F61535,english_mapping!A:B,2,FALSE),"NA")</f>
        <v>1</v>
      </c>
      <c r="L61535" t="str">
        <f t="shared" si="961"/>
        <v>Employment</v>
      </c>
    </row>
    <row r="61536" spans="1:12" x14ac:dyDescent="0.25">
      <c r="A61536" t="s">
        <v>212524</v>
      </c>
      <c r="B61536" t="s">
        <v>212525</v>
      </c>
      <c r="C61536" t="s">
        <v>212526</v>
      </c>
      <c r="D61536" t="s">
        <v>3474</v>
      </c>
      <c r="E61536" t="s">
        <v>14</v>
      </c>
      <c r="F61536" t="s">
        <v>21</v>
      </c>
      <c r="G61536" t="s">
        <v>39</v>
      </c>
      <c r="H61536" t="s">
        <v>40</v>
      </c>
      <c r="I61536" t="s">
        <v>41</v>
      </c>
      <c r="J61536" s="1">
        <v>40909</v>
      </c>
      <c r="K61536" t="b">
        <f>IFERROR(VLOOKUP(F61536,english_mapping!A:B,2,FALSE),"NA")</f>
        <v>1</v>
      </c>
      <c r="L61536" t="str">
        <f t="shared" si="961"/>
        <v>Information Technology</v>
      </c>
    </row>
    <row r="61537" spans="1:12" x14ac:dyDescent="0.25">
      <c r="A61537" t="s">
        <v>212527</v>
      </c>
      <c r="B61537" t="s">
        <v>212528</v>
      </c>
      <c r="C61537" t="s">
        <v>212529</v>
      </c>
      <c r="D61537" t="s">
        <v>212530</v>
      </c>
      <c r="E61537" t="s">
        <v>14</v>
      </c>
      <c r="F61537" t="s">
        <v>649</v>
      </c>
      <c r="G61537">
        <v>7</v>
      </c>
      <c r="H61537" t="s">
        <v>948</v>
      </c>
      <c r="I61537" t="s">
        <v>948</v>
      </c>
      <c r="K61537" t="b">
        <f>IFERROR(VLOOKUP(F61537,english_mapping!A:B,2,FALSE),"NA")</f>
        <v>1</v>
      </c>
      <c r="L61537" t="str">
        <f t="shared" si="961"/>
        <v>Databases</v>
      </c>
    </row>
    <row r="61538" spans="1:12" x14ac:dyDescent="0.25">
      <c r="A61538" t="s">
        <v>212531</v>
      </c>
      <c r="B61538" t="s">
        <v>212532</v>
      </c>
      <c r="C61538" t="s">
        <v>212533</v>
      </c>
      <c r="D61538" t="s">
        <v>212534</v>
      </c>
      <c r="E61538" t="s">
        <v>109</v>
      </c>
      <c r="F61538" t="s">
        <v>21</v>
      </c>
      <c r="G61538" t="s">
        <v>59</v>
      </c>
      <c r="H61538" t="s">
        <v>60</v>
      </c>
      <c r="I61538" t="s">
        <v>616</v>
      </c>
      <c r="J61538" s="1">
        <v>29587</v>
      </c>
      <c r="K61538" t="b">
        <f>IFERROR(VLOOKUP(F61538,english_mapping!A:B,2,FALSE),"NA")</f>
        <v>1</v>
      </c>
      <c r="L61538" t="str">
        <f t="shared" si="961"/>
        <v>Hardware + Software</v>
      </c>
    </row>
    <row r="61539" spans="1:12" x14ac:dyDescent="0.25">
      <c r="A61539" t="s">
        <v>212535</v>
      </c>
      <c r="B61539" t="s">
        <v>212536</v>
      </c>
      <c r="C61539" t="s">
        <v>212537</v>
      </c>
      <c r="D61539" t="s">
        <v>38</v>
      </c>
      <c r="E61539" t="s">
        <v>14</v>
      </c>
      <c r="F61539" t="s">
        <v>21</v>
      </c>
      <c r="G61539" t="s">
        <v>59</v>
      </c>
      <c r="H61539" t="s">
        <v>1249</v>
      </c>
      <c r="I61539" t="s">
        <v>1249</v>
      </c>
      <c r="J61539" s="1">
        <v>36161</v>
      </c>
      <c r="K61539" t="b">
        <f>IFERROR(VLOOKUP(F61539,english_mapping!A:B,2,FALSE),"NA")</f>
        <v>1</v>
      </c>
      <c r="L61539" t="str">
        <f t="shared" si="961"/>
        <v>Software</v>
      </c>
    </row>
    <row r="61540" spans="1:12" x14ac:dyDescent="0.25">
      <c r="A61540" t="s">
        <v>212538</v>
      </c>
      <c r="B61540" t="s">
        <v>212539</v>
      </c>
      <c r="C61540" t="s">
        <v>212540</v>
      </c>
      <c r="D61540" t="s">
        <v>38</v>
      </c>
      <c r="E61540" t="s">
        <v>14</v>
      </c>
      <c r="F61540" t="s">
        <v>21</v>
      </c>
      <c r="G61540" t="s">
        <v>77</v>
      </c>
      <c r="H61540" t="s">
        <v>3964</v>
      </c>
      <c r="I61540" t="s">
        <v>3964</v>
      </c>
      <c r="J61540" s="1">
        <v>41275</v>
      </c>
      <c r="K61540" t="b">
        <f>IFERROR(VLOOKUP(F61540,english_mapping!A:B,2,FALSE),"NA")</f>
        <v>1</v>
      </c>
      <c r="L61540" t="str">
        <f t="shared" si="961"/>
        <v>Software</v>
      </c>
    </row>
    <row r="61541" spans="1:12" x14ac:dyDescent="0.25">
      <c r="A61541" t="s">
        <v>212541</v>
      </c>
      <c r="B61541" t="s">
        <v>212542</v>
      </c>
      <c r="C61541" t="s">
        <v>212543</v>
      </c>
      <c r="D61541" t="s">
        <v>89</v>
      </c>
      <c r="E61541" t="s">
        <v>109</v>
      </c>
      <c r="F61541" t="s">
        <v>21</v>
      </c>
      <c r="G61541" t="s">
        <v>59</v>
      </c>
      <c r="H61541" t="s">
        <v>60</v>
      </c>
      <c r="I61541" t="s">
        <v>1279</v>
      </c>
      <c r="K61541" t="b">
        <f>IFERROR(VLOOKUP(F61541,english_mapping!A:B,2,FALSE),"NA")</f>
        <v>1</v>
      </c>
      <c r="L61541" t="str">
        <f t="shared" si="961"/>
        <v>Health and Wellness</v>
      </c>
    </row>
    <row r="61542" spans="1:12" x14ac:dyDescent="0.25">
      <c r="A61542" t="s">
        <v>212544</v>
      </c>
      <c r="B61542" t="s">
        <v>212545</v>
      </c>
      <c r="C61542" t="s">
        <v>212546</v>
      </c>
      <c r="D61542" t="s">
        <v>212547</v>
      </c>
      <c r="E61542" t="s">
        <v>14</v>
      </c>
      <c r="F61542" t="s">
        <v>21</v>
      </c>
      <c r="G61542" t="s">
        <v>1035</v>
      </c>
      <c r="H61542" t="s">
        <v>1036</v>
      </c>
      <c r="I61542" t="s">
        <v>6450</v>
      </c>
      <c r="J61542" s="1">
        <v>41281</v>
      </c>
      <c r="K61542" t="b">
        <f>IFERROR(VLOOKUP(F61542,english_mapping!A:B,2,FALSE),"NA")</f>
        <v>1</v>
      </c>
      <c r="L61542" t="str">
        <f t="shared" si="961"/>
        <v>Enterprise Software</v>
      </c>
    </row>
    <row r="61543" spans="1:12" x14ac:dyDescent="0.25">
      <c r="A61543" t="s">
        <v>212548</v>
      </c>
      <c r="B61543" t="s">
        <v>212549</v>
      </c>
      <c r="C61543" t="s">
        <v>212550</v>
      </c>
      <c r="D61543" t="s">
        <v>212551</v>
      </c>
      <c r="E61543" t="s">
        <v>205</v>
      </c>
      <c r="F61543" t="s">
        <v>21</v>
      </c>
      <c r="G61543" t="s">
        <v>59</v>
      </c>
      <c r="H61543" t="s">
        <v>60</v>
      </c>
      <c r="I61543" t="s">
        <v>4087</v>
      </c>
      <c r="J61543" s="1">
        <v>40603</v>
      </c>
      <c r="K61543" t="b">
        <f>IFERROR(VLOOKUP(F61543,english_mapping!A:B,2,FALSE),"NA")</f>
        <v>1</v>
      </c>
      <c r="L61543" t="str">
        <f t="shared" si="961"/>
        <v>Android</v>
      </c>
    </row>
    <row r="61544" spans="1:12" x14ac:dyDescent="0.25">
      <c r="A61544" t="s">
        <v>212552</v>
      </c>
      <c r="B61544" t="s">
        <v>212553</v>
      </c>
      <c r="C61544" t="s">
        <v>212554</v>
      </c>
      <c r="D61544" t="s">
        <v>755</v>
      </c>
      <c r="E61544" t="s">
        <v>205</v>
      </c>
      <c r="F61544" t="s">
        <v>52</v>
      </c>
      <c r="G61544" t="s">
        <v>53</v>
      </c>
      <c r="H61544" t="s">
        <v>54</v>
      </c>
      <c r="I61544" t="s">
        <v>54</v>
      </c>
      <c r="J61544" s="1">
        <v>38718</v>
      </c>
      <c r="K61544" t="b">
        <f>IFERROR(VLOOKUP(F61544,english_mapping!A:B,2,FALSE),"NA")</f>
        <v>1</v>
      </c>
      <c r="L61544" t="str">
        <f t="shared" si="961"/>
        <v>Hardware + Software</v>
      </c>
    </row>
    <row r="61545" spans="1:12" x14ac:dyDescent="0.25">
      <c r="A61545" t="s">
        <v>212555</v>
      </c>
      <c r="B61545" t="s">
        <v>212556</v>
      </c>
      <c r="C61545" t="s">
        <v>212557</v>
      </c>
      <c r="D61545" t="s">
        <v>212558</v>
      </c>
      <c r="E61545" t="s">
        <v>14</v>
      </c>
      <c r="F61545" t="s">
        <v>21</v>
      </c>
      <c r="G61545" t="s">
        <v>59</v>
      </c>
      <c r="H61545" t="s">
        <v>90</v>
      </c>
      <c r="I61545" t="s">
        <v>90</v>
      </c>
      <c r="J61545" s="1">
        <v>42007</v>
      </c>
      <c r="K61545" t="b">
        <f>IFERROR(VLOOKUP(F61545,english_mapping!A:B,2,FALSE),"NA")</f>
        <v>1</v>
      </c>
      <c r="L61545" t="str">
        <f t="shared" si="961"/>
        <v>Art</v>
      </c>
    </row>
    <row r="61546" spans="1:12" x14ac:dyDescent="0.25">
      <c r="A61546" t="s">
        <v>212559</v>
      </c>
      <c r="B61546" t="s">
        <v>212560</v>
      </c>
      <c r="C61546" t="s">
        <v>212561</v>
      </c>
      <c r="D61546" t="s">
        <v>212562</v>
      </c>
      <c r="E61546" t="s">
        <v>14</v>
      </c>
      <c r="F61546" t="s">
        <v>21</v>
      </c>
      <c r="G61546" t="s">
        <v>1105</v>
      </c>
      <c r="H61546" t="s">
        <v>1106</v>
      </c>
      <c r="I61546" t="s">
        <v>9239</v>
      </c>
      <c r="J61546" s="1">
        <v>39814</v>
      </c>
      <c r="K61546" t="b">
        <f>IFERROR(VLOOKUP(F61546,english_mapping!A:B,2,FALSE),"NA")</f>
        <v>1</v>
      </c>
      <c r="L61546" t="str">
        <f t="shared" si="961"/>
        <v>Chat</v>
      </c>
    </row>
    <row r="61547" spans="1:12" x14ac:dyDescent="0.25">
      <c r="A61547" t="s">
        <v>212563</v>
      </c>
      <c r="B61547" t="s">
        <v>212564</v>
      </c>
      <c r="C61547" t="s">
        <v>212565</v>
      </c>
      <c r="D61547" t="s">
        <v>212566</v>
      </c>
      <c r="E61547" t="s">
        <v>14</v>
      </c>
      <c r="F61547" t="s">
        <v>21</v>
      </c>
      <c r="G61547" t="s">
        <v>59</v>
      </c>
      <c r="H61547" t="s">
        <v>60</v>
      </c>
      <c r="I61547" t="s">
        <v>1434</v>
      </c>
      <c r="J61547" s="1">
        <v>37257</v>
      </c>
      <c r="K61547" t="b">
        <f>IFERROR(VLOOKUP(F61547,english_mapping!A:B,2,FALSE),"NA")</f>
        <v>1</v>
      </c>
      <c r="L61547" t="str">
        <f t="shared" si="961"/>
        <v>Cloud Computing</v>
      </c>
    </row>
    <row r="61548" spans="1:12" x14ac:dyDescent="0.25">
      <c r="A61548" t="s">
        <v>212567</v>
      </c>
      <c r="B61548" t="s">
        <v>212568</v>
      </c>
      <c r="C61548" t="s">
        <v>212569</v>
      </c>
      <c r="D61548" t="s">
        <v>38</v>
      </c>
      <c r="E61548" t="s">
        <v>14</v>
      </c>
      <c r="F61548" t="s">
        <v>124</v>
      </c>
      <c r="G61548" t="s">
        <v>2055</v>
      </c>
      <c r="H61548" t="s">
        <v>2056</v>
      </c>
      <c r="I61548" t="s">
        <v>2056</v>
      </c>
      <c r="J61548" s="1">
        <v>36892</v>
      </c>
      <c r="K61548" t="b">
        <f>IFERROR(VLOOKUP(F61548,english_mapping!A:B,2,FALSE),"NA")</f>
        <v>1</v>
      </c>
      <c r="L61548" t="str">
        <f t="shared" si="961"/>
        <v>Software</v>
      </c>
    </row>
    <row r="61549" spans="1:12" x14ac:dyDescent="0.25">
      <c r="A61549" t="s">
        <v>212570</v>
      </c>
      <c r="B61549" t="s">
        <v>212571</v>
      </c>
      <c r="C61549" t="s">
        <v>212572</v>
      </c>
      <c r="D61549" t="s">
        <v>9193</v>
      </c>
      <c r="E61549" t="s">
        <v>14</v>
      </c>
      <c r="F61549" t="s">
        <v>21</v>
      </c>
      <c r="G61549" t="s">
        <v>822</v>
      </c>
      <c r="H61549" t="s">
        <v>1567</v>
      </c>
      <c r="I61549" t="s">
        <v>37440</v>
      </c>
      <c r="J61549" s="1">
        <v>37987</v>
      </c>
      <c r="K61549" t="b">
        <f>IFERROR(VLOOKUP(F61549,english_mapping!A:B,2,FALSE),"NA")</f>
        <v>1</v>
      </c>
      <c r="L61549" t="str">
        <f t="shared" si="961"/>
        <v>Hospitals</v>
      </c>
    </row>
    <row r="61550" spans="1:12" x14ac:dyDescent="0.25">
      <c r="A61550" t="s">
        <v>212573</v>
      </c>
      <c r="B61550" t="s">
        <v>212574</v>
      </c>
      <c r="C61550" t="s">
        <v>212575</v>
      </c>
      <c r="D61550" t="s">
        <v>45</v>
      </c>
      <c r="E61550" t="s">
        <v>14</v>
      </c>
      <c r="F61550" t="s">
        <v>21</v>
      </c>
      <c r="G61550" t="s">
        <v>59</v>
      </c>
      <c r="H61550" t="s">
        <v>60</v>
      </c>
      <c r="I61550" t="s">
        <v>61</v>
      </c>
      <c r="J61550" s="1">
        <v>37622</v>
      </c>
      <c r="K61550" t="b">
        <f>IFERROR(VLOOKUP(F61550,english_mapping!A:B,2,FALSE),"NA")</f>
        <v>1</v>
      </c>
      <c r="L61550" t="str">
        <f t="shared" si="961"/>
        <v>Games</v>
      </c>
    </row>
    <row r="61551" spans="1:12" x14ac:dyDescent="0.25">
      <c r="A61551" t="s">
        <v>212576</v>
      </c>
      <c r="B61551" t="s">
        <v>212577</v>
      </c>
      <c r="C61551" t="s">
        <v>212578</v>
      </c>
      <c r="D61551" t="s">
        <v>38</v>
      </c>
      <c r="E61551" t="s">
        <v>14</v>
      </c>
      <c r="F61551" t="s">
        <v>21</v>
      </c>
      <c r="G61551" t="s">
        <v>59</v>
      </c>
      <c r="H61551" t="s">
        <v>60</v>
      </c>
      <c r="I61551" t="s">
        <v>1434</v>
      </c>
      <c r="J61551" s="1">
        <v>41524</v>
      </c>
      <c r="K61551" t="b">
        <f>IFERROR(VLOOKUP(F61551,english_mapping!A:B,2,FALSE),"NA")</f>
        <v>1</v>
      </c>
      <c r="L61551" t="str">
        <f t="shared" si="961"/>
        <v>Software</v>
      </c>
    </row>
    <row r="61552" spans="1:12" x14ac:dyDescent="0.25">
      <c r="A61552" t="s">
        <v>212579</v>
      </c>
      <c r="B61552" t="s">
        <v>212580</v>
      </c>
      <c r="C61552" t="s">
        <v>212581</v>
      </c>
      <c r="D61552" t="s">
        <v>51</v>
      </c>
      <c r="E61552" t="s">
        <v>14</v>
      </c>
      <c r="F61552" t="s">
        <v>21</v>
      </c>
      <c r="G61552" t="s">
        <v>59</v>
      </c>
      <c r="H61552" t="s">
        <v>6651</v>
      </c>
      <c r="I61552" t="s">
        <v>212582</v>
      </c>
      <c r="J61552" s="1">
        <v>37622</v>
      </c>
      <c r="K61552" t="b">
        <f>IFERROR(VLOOKUP(F61552,english_mapping!A:B,2,FALSE),"NA")</f>
        <v>1</v>
      </c>
      <c r="L61552" t="str">
        <f t="shared" si="961"/>
        <v>Biotechnology</v>
      </c>
    </row>
    <row r="61553" spans="1:12" x14ac:dyDescent="0.25">
      <c r="A61553" t="s">
        <v>212583</v>
      </c>
      <c r="B61553" t="s">
        <v>212584</v>
      </c>
      <c r="C61553" t="s">
        <v>212585</v>
      </c>
      <c r="E61553" t="s">
        <v>14</v>
      </c>
      <c r="F61553" t="s">
        <v>21</v>
      </c>
      <c r="G61553" t="s">
        <v>77</v>
      </c>
      <c r="H61553" t="s">
        <v>1804</v>
      </c>
      <c r="I61553" t="s">
        <v>2586</v>
      </c>
      <c r="K61553" t="b">
        <f>IFERROR(VLOOKUP(F61553,english_mapping!A:B,2,FALSE),"NA")</f>
        <v>1</v>
      </c>
      <c r="L61553">
        <f t="shared" si="961"/>
        <v>0</v>
      </c>
    </row>
    <row r="61554" spans="1:12" x14ac:dyDescent="0.25">
      <c r="A61554" t="s">
        <v>212586</v>
      </c>
      <c r="B61554" t="s">
        <v>212587</v>
      </c>
      <c r="C61554" t="s">
        <v>212588</v>
      </c>
      <c r="D61554" t="s">
        <v>65</v>
      </c>
      <c r="E61554" t="s">
        <v>701</v>
      </c>
      <c r="F61554" t="s">
        <v>21</v>
      </c>
      <c r="G61554" t="s">
        <v>84</v>
      </c>
      <c r="H61554" t="s">
        <v>1157</v>
      </c>
      <c r="I61554" t="s">
        <v>17234</v>
      </c>
      <c r="J61554" s="1">
        <v>40555</v>
      </c>
      <c r="K61554" t="b">
        <f>IFERROR(VLOOKUP(F61554,english_mapping!A:B,2,FALSE),"NA")</f>
        <v>1</v>
      </c>
      <c r="L61554" t="str">
        <f t="shared" si="961"/>
        <v>Mobile</v>
      </c>
    </row>
    <row r="61555" spans="1:12" x14ac:dyDescent="0.25">
      <c r="A61555" t="s">
        <v>212589</v>
      </c>
      <c r="B61555" t="s">
        <v>212590</v>
      </c>
      <c r="C61555" t="s">
        <v>212591</v>
      </c>
      <c r="D61555" t="s">
        <v>7991</v>
      </c>
      <c r="E61555" t="s">
        <v>14</v>
      </c>
      <c r="F61555" t="s">
        <v>21</v>
      </c>
      <c r="G61555" t="s">
        <v>94</v>
      </c>
      <c r="H61555" t="s">
        <v>95</v>
      </c>
      <c r="I61555" t="s">
        <v>82676</v>
      </c>
      <c r="J61555" s="1">
        <v>35431</v>
      </c>
      <c r="K61555" t="b">
        <f>IFERROR(VLOOKUP(F61555,english_mapping!A:B,2,FALSE),"NA")</f>
        <v>1</v>
      </c>
      <c r="L61555" t="str">
        <f t="shared" si="961"/>
        <v>Legal</v>
      </c>
    </row>
    <row r="61556" spans="1:12" x14ac:dyDescent="0.25">
      <c r="A61556" t="s">
        <v>212592</v>
      </c>
      <c r="B61556" t="s">
        <v>212593</v>
      </c>
      <c r="C61556" t="s">
        <v>212594</v>
      </c>
      <c r="D61556" t="s">
        <v>212595</v>
      </c>
      <c r="E61556" t="s">
        <v>14</v>
      </c>
      <c r="F61556" t="s">
        <v>21</v>
      </c>
      <c r="G61556" t="s">
        <v>59</v>
      </c>
      <c r="H61556" t="s">
        <v>987</v>
      </c>
      <c r="I61556" t="s">
        <v>2289</v>
      </c>
      <c r="K61556" t="b">
        <f>IFERROR(VLOOKUP(F61556,english_mapping!A:B,2,FALSE),"NA")</f>
        <v>1</v>
      </c>
      <c r="L61556" t="str">
        <f t="shared" si="961"/>
        <v>Application Platforms</v>
      </c>
    </row>
    <row r="61557" spans="1:12" x14ac:dyDescent="0.25">
      <c r="A61557" t="s">
        <v>212596</v>
      </c>
      <c r="B61557" t="s">
        <v>212597</v>
      </c>
      <c r="C61557" t="s">
        <v>212598</v>
      </c>
      <c r="D61557" t="s">
        <v>755</v>
      </c>
      <c r="E61557" t="s">
        <v>14</v>
      </c>
      <c r="F61557" t="s">
        <v>21</v>
      </c>
      <c r="G61557" t="s">
        <v>1360</v>
      </c>
      <c r="H61557" t="s">
        <v>1361</v>
      </c>
      <c r="I61557" t="s">
        <v>1361</v>
      </c>
      <c r="K61557" t="b">
        <f>IFERROR(VLOOKUP(F61557,english_mapping!A:B,2,FALSE),"NA")</f>
        <v>1</v>
      </c>
      <c r="L61557" t="str">
        <f t="shared" si="961"/>
        <v>Hardware + Software</v>
      </c>
    </row>
    <row r="61558" spans="1:12" x14ac:dyDescent="0.25">
      <c r="A61558" t="s">
        <v>212599</v>
      </c>
      <c r="B61558" t="s">
        <v>212600</v>
      </c>
      <c r="C61558" t="s">
        <v>212601</v>
      </c>
      <c r="D61558" t="s">
        <v>212602</v>
      </c>
      <c r="E61558" t="s">
        <v>14</v>
      </c>
      <c r="F61558" t="s">
        <v>21</v>
      </c>
      <c r="G61558" t="s">
        <v>6276</v>
      </c>
      <c r="H61558" t="s">
        <v>6591</v>
      </c>
      <c r="I61558" t="s">
        <v>6591</v>
      </c>
      <c r="K61558" t="b">
        <f>IFERROR(VLOOKUP(F61558,english_mapping!A:B,2,FALSE),"NA")</f>
        <v>1</v>
      </c>
      <c r="L61558" t="str">
        <f t="shared" si="961"/>
        <v>Energy Efficiency</v>
      </c>
    </row>
    <row r="61559" spans="1:12" x14ac:dyDescent="0.25">
      <c r="A61559" t="s">
        <v>212603</v>
      </c>
      <c r="B61559" t="s">
        <v>212604</v>
      </c>
      <c r="C61559" t="s">
        <v>212605</v>
      </c>
      <c r="D61559" t="s">
        <v>32</v>
      </c>
      <c r="E61559" t="s">
        <v>14</v>
      </c>
      <c r="F61559" t="s">
        <v>21</v>
      </c>
      <c r="G61559" t="s">
        <v>59</v>
      </c>
      <c r="H61559" t="s">
        <v>60</v>
      </c>
      <c r="I61559" t="s">
        <v>1434</v>
      </c>
      <c r="J61559" s="1">
        <v>39633</v>
      </c>
      <c r="K61559" t="b">
        <f>IFERROR(VLOOKUP(F61559,english_mapping!A:B,2,FALSE),"NA")</f>
        <v>1</v>
      </c>
      <c r="L61559" t="str">
        <f t="shared" si="961"/>
        <v>Curated Web</v>
      </c>
    </row>
    <row r="61560" spans="1:12" x14ac:dyDescent="0.25">
      <c r="A61560" t="s">
        <v>212606</v>
      </c>
      <c r="B61560" t="s">
        <v>212607</v>
      </c>
      <c r="C61560" t="s">
        <v>212608</v>
      </c>
      <c r="D61560" t="s">
        <v>262</v>
      </c>
      <c r="E61560" t="s">
        <v>14</v>
      </c>
      <c r="F61560" t="s">
        <v>21</v>
      </c>
      <c r="G61560" t="s">
        <v>154</v>
      </c>
      <c r="H61560" t="s">
        <v>242</v>
      </c>
      <c r="I61560" t="s">
        <v>1753</v>
      </c>
      <c r="J61560" s="1">
        <v>35796</v>
      </c>
      <c r="K61560" t="b">
        <f>IFERROR(VLOOKUP(F61560,english_mapping!A:B,2,FALSE),"NA")</f>
        <v>1</v>
      </c>
      <c r="L61560" t="str">
        <f t="shared" si="961"/>
        <v>Enterprise Software</v>
      </c>
    </row>
    <row r="61561" spans="1:12" x14ac:dyDescent="0.25">
      <c r="A61561" t="s">
        <v>212609</v>
      </c>
      <c r="B61561" t="s">
        <v>212610</v>
      </c>
      <c r="C61561" t="s">
        <v>212611</v>
      </c>
      <c r="D61561" t="s">
        <v>212612</v>
      </c>
      <c r="E61561" t="s">
        <v>109</v>
      </c>
      <c r="F61561" t="s">
        <v>21</v>
      </c>
      <c r="G61561" t="s">
        <v>154</v>
      </c>
      <c r="H61561" t="s">
        <v>242</v>
      </c>
      <c r="I61561" t="s">
        <v>16771</v>
      </c>
      <c r="J61561" t="s">
        <v>212613</v>
      </c>
      <c r="K61561" t="b">
        <f>IFERROR(VLOOKUP(F61561,english_mapping!A:B,2,FALSE),"NA")</f>
        <v>1</v>
      </c>
      <c r="L61561" t="str">
        <f t="shared" si="961"/>
        <v>Communications Infrastructure</v>
      </c>
    </row>
    <row r="61562" spans="1:12" x14ac:dyDescent="0.25">
      <c r="A61562" t="s">
        <v>212614</v>
      </c>
      <c r="B61562" t="s">
        <v>212615</v>
      </c>
      <c r="C61562" t="s">
        <v>212616</v>
      </c>
      <c r="D61562" t="s">
        <v>65</v>
      </c>
      <c r="E61562" t="s">
        <v>109</v>
      </c>
      <c r="F61562" t="s">
        <v>21</v>
      </c>
      <c r="G61562" t="s">
        <v>131</v>
      </c>
      <c r="H61562" t="s">
        <v>132</v>
      </c>
      <c r="I61562" t="s">
        <v>4415</v>
      </c>
      <c r="K61562" t="b">
        <f>IFERROR(VLOOKUP(F61562,english_mapping!A:B,2,FALSE),"NA")</f>
        <v>1</v>
      </c>
      <c r="L61562" t="str">
        <f t="shared" si="961"/>
        <v>Mobile</v>
      </c>
    </row>
    <row r="61563" spans="1:12" x14ac:dyDescent="0.25">
      <c r="A61563" t="s">
        <v>212617</v>
      </c>
      <c r="B61563" t="s">
        <v>212618</v>
      </c>
      <c r="C61563" t="s">
        <v>212619</v>
      </c>
      <c r="D61563" t="s">
        <v>58</v>
      </c>
      <c r="E61563" t="s">
        <v>14</v>
      </c>
      <c r="F61563" t="s">
        <v>21</v>
      </c>
      <c r="G61563" t="s">
        <v>59</v>
      </c>
      <c r="H61563" t="s">
        <v>60</v>
      </c>
      <c r="I61563" t="s">
        <v>61</v>
      </c>
      <c r="J61563" s="1">
        <v>37622</v>
      </c>
      <c r="K61563" t="b">
        <f>IFERROR(VLOOKUP(F61563,english_mapping!A:B,2,FALSE),"NA")</f>
        <v>1</v>
      </c>
      <c r="L61563" t="str">
        <f t="shared" si="961"/>
        <v>Analytics</v>
      </c>
    </row>
    <row r="61564" spans="1:12" x14ac:dyDescent="0.25">
      <c r="A61564" t="s">
        <v>212620</v>
      </c>
      <c r="B61564" t="s">
        <v>212621</v>
      </c>
      <c r="C61564" t="s">
        <v>212622</v>
      </c>
      <c r="D61564" t="s">
        <v>105494</v>
      </c>
      <c r="E61564" t="s">
        <v>701</v>
      </c>
      <c r="F61564" t="s">
        <v>21</v>
      </c>
      <c r="G61564" t="s">
        <v>101</v>
      </c>
      <c r="H61564" t="s">
        <v>102</v>
      </c>
      <c r="I61564" t="s">
        <v>103</v>
      </c>
      <c r="J61564" s="1">
        <v>30507</v>
      </c>
      <c r="K61564" t="b">
        <f>IFERROR(VLOOKUP(F61564,english_mapping!A:B,2,FALSE),"NA")</f>
        <v>1</v>
      </c>
      <c r="L61564" t="str">
        <f t="shared" si="961"/>
        <v>Communications Infrastructure</v>
      </c>
    </row>
    <row r="61565" spans="1:12" x14ac:dyDescent="0.25">
      <c r="A61565" t="s">
        <v>212623</v>
      </c>
      <c r="B61565" t="s">
        <v>212624</v>
      </c>
      <c r="C61565" t="s">
        <v>212625</v>
      </c>
      <c r="D61565" t="s">
        <v>8836</v>
      </c>
      <c r="E61565" t="s">
        <v>701</v>
      </c>
      <c r="F61565" t="s">
        <v>2175</v>
      </c>
      <c r="G61565">
        <v>13</v>
      </c>
      <c r="H61565" t="s">
        <v>2176</v>
      </c>
      <c r="I61565" t="s">
        <v>2176</v>
      </c>
      <c r="J61565" s="1">
        <v>33604</v>
      </c>
      <c r="K61565" t="b">
        <f>IFERROR(VLOOKUP(F61565,english_mapping!A:B,2,FALSE),"NA")</f>
        <v>0</v>
      </c>
      <c r="L61565" t="str">
        <f t="shared" si="961"/>
        <v>Retail</v>
      </c>
    </row>
    <row r="61566" spans="1:12" x14ac:dyDescent="0.25">
      <c r="A61566" t="s">
        <v>212626</v>
      </c>
      <c r="B61566" t="s">
        <v>212627</v>
      </c>
      <c r="C61566" t="s">
        <v>212628</v>
      </c>
      <c r="D61566" t="s">
        <v>212629</v>
      </c>
      <c r="E61566" t="s">
        <v>14</v>
      </c>
      <c r="J61566" t="s">
        <v>21653</v>
      </c>
      <c r="K61566" t="str">
        <f>IFERROR(VLOOKUP(F61566,english_mapping!A:B,2,FALSE),"NA")</f>
        <v>NA</v>
      </c>
      <c r="L61566" t="str">
        <f t="shared" si="961"/>
        <v>E-Commerce</v>
      </c>
    </row>
    <row r="61567" spans="1:12" x14ac:dyDescent="0.25">
      <c r="A61567" t="s">
        <v>212630</v>
      </c>
      <c r="B61567" t="s">
        <v>15322</v>
      </c>
      <c r="C61567" t="s">
        <v>212631</v>
      </c>
      <c r="D61567" t="s">
        <v>17207</v>
      </c>
      <c r="E61567" t="s">
        <v>701</v>
      </c>
      <c r="F61567" t="s">
        <v>21</v>
      </c>
      <c r="G61567" t="s">
        <v>285</v>
      </c>
      <c r="H61567" t="s">
        <v>1054</v>
      </c>
      <c r="I61567" t="s">
        <v>1054</v>
      </c>
      <c r="J61567" s="1">
        <v>33970</v>
      </c>
      <c r="K61567" t="b">
        <f>IFERROR(VLOOKUP(F61567,english_mapping!A:B,2,FALSE),"NA")</f>
        <v>1</v>
      </c>
      <c r="L61567" t="str">
        <f t="shared" si="961"/>
        <v>Biotechnology</v>
      </c>
    </row>
    <row r="61568" spans="1:12" x14ac:dyDescent="0.25">
      <c r="A61568" t="s">
        <v>212632</v>
      </c>
      <c r="B61568" t="s">
        <v>212633</v>
      </c>
      <c r="C61568" t="s">
        <v>212634</v>
      </c>
      <c r="D61568" t="s">
        <v>780</v>
      </c>
      <c r="E61568" t="s">
        <v>14</v>
      </c>
      <c r="F61568" t="s">
        <v>21</v>
      </c>
      <c r="G61568" t="s">
        <v>626</v>
      </c>
      <c r="H61568" t="s">
        <v>627</v>
      </c>
      <c r="I61568" t="s">
        <v>212635</v>
      </c>
      <c r="K61568" t="b">
        <f>IFERROR(VLOOKUP(F61568,english_mapping!A:B,2,FALSE),"NA")</f>
        <v>1</v>
      </c>
      <c r="L61568" t="str">
        <f t="shared" si="961"/>
        <v>Clean Technology</v>
      </c>
    </row>
    <row r="61569" spans="1:12" x14ac:dyDescent="0.25">
      <c r="A61569" t="s">
        <v>212636</v>
      </c>
      <c r="B61569" t="s">
        <v>212637</v>
      </c>
      <c r="C61569" t="s">
        <v>212638</v>
      </c>
      <c r="D61569" t="s">
        <v>123</v>
      </c>
      <c r="E61569" t="s">
        <v>14</v>
      </c>
      <c r="F61569" t="s">
        <v>21</v>
      </c>
      <c r="G61569" t="s">
        <v>626</v>
      </c>
      <c r="H61569" t="s">
        <v>15071</v>
      </c>
      <c r="I61569" t="s">
        <v>331</v>
      </c>
      <c r="J61569" s="1">
        <v>36892</v>
      </c>
      <c r="K61569" t="b">
        <f>IFERROR(VLOOKUP(F61569,english_mapping!A:B,2,FALSE),"NA")</f>
        <v>1</v>
      </c>
      <c r="L61569" t="str">
        <f t="shared" si="961"/>
        <v>Education</v>
      </c>
    </row>
    <row r="61570" spans="1:12" x14ac:dyDescent="0.25">
      <c r="A61570" t="s">
        <v>212639</v>
      </c>
      <c r="B61570" t="s">
        <v>212640</v>
      </c>
      <c r="C61570" t="s">
        <v>212641</v>
      </c>
      <c r="D61570" t="s">
        <v>70</v>
      </c>
      <c r="E61570" t="s">
        <v>109</v>
      </c>
      <c r="F61570" t="s">
        <v>21</v>
      </c>
      <c r="G61570" t="s">
        <v>626</v>
      </c>
      <c r="H61570" t="s">
        <v>627</v>
      </c>
      <c r="I61570" t="s">
        <v>25443</v>
      </c>
      <c r="J61570" s="1">
        <v>29587</v>
      </c>
      <c r="K61570" t="b">
        <f>IFERROR(VLOOKUP(F61570,english_mapping!A:B,2,FALSE),"NA")</f>
        <v>1</v>
      </c>
      <c r="L61570" t="str">
        <f t="shared" si="961"/>
        <v>E-Commerce</v>
      </c>
    </row>
    <row r="61571" spans="1:12" x14ac:dyDescent="0.25">
      <c r="A61571" t="s">
        <v>212642</v>
      </c>
      <c r="B61571" t="s">
        <v>212643</v>
      </c>
      <c r="C61571" t="s">
        <v>212644</v>
      </c>
      <c r="D61571" t="s">
        <v>780</v>
      </c>
      <c r="E61571" t="s">
        <v>14</v>
      </c>
      <c r="F61571" t="s">
        <v>21</v>
      </c>
      <c r="G61571" t="s">
        <v>626</v>
      </c>
      <c r="H61571" t="s">
        <v>627</v>
      </c>
      <c r="I61571" t="s">
        <v>212645</v>
      </c>
      <c r="K61571" t="b">
        <f>IFERROR(VLOOKUP(F61571,english_mapping!A:B,2,FALSE),"NA")</f>
        <v>1</v>
      </c>
      <c r="L61571" t="str">
        <f t="shared" si="961"/>
        <v>Clean Technology</v>
      </c>
    </row>
    <row r="61572" spans="1:12" x14ac:dyDescent="0.25">
      <c r="A61572" t="s">
        <v>212646</v>
      </c>
      <c r="B61572" t="s">
        <v>212647</v>
      </c>
      <c r="C61572" t="s">
        <v>212648</v>
      </c>
      <c r="D61572" t="s">
        <v>212649</v>
      </c>
      <c r="E61572" t="s">
        <v>14</v>
      </c>
      <c r="J61572" s="1">
        <v>39083</v>
      </c>
      <c r="K61572" t="str">
        <f>IFERROR(VLOOKUP(F61572,english_mapping!A:B,2,FALSE),"NA")</f>
        <v>NA</v>
      </c>
      <c r="L61572" t="str">
        <f t="shared" ref="L61572:L61635" si="962">IFERROR(LEFT(D61572,(FIND("|",D61572))-1),D61572)</f>
        <v>Data Centers</v>
      </c>
    </row>
    <row r="61573" spans="1:12" x14ac:dyDescent="0.25">
      <c r="A61573" t="s">
        <v>212650</v>
      </c>
      <c r="B61573" t="s">
        <v>212651</v>
      </c>
      <c r="D61573" t="s">
        <v>212652</v>
      </c>
      <c r="E61573" t="s">
        <v>14</v>
      </c>
      <c r="F61573" t="s">
        <v>21</v>
      </c>
      <c r="G61573" t="s">
        <v>59</v>
      </c>
      <c r="H61573" t="s">
        <v>60</v>
      </c>
      <c r="I61573" t="s">
        <v>61</v>
      </c>
      <c r="K61573" t="b">
        <f>IFERROR(VLOOKUP(F61573,english_mapping!A:B,2,FALSE),"NA")</f>
        <v>1</v>
      </c>
      <c r="L61573" t="str">
        <f t="shared" si="962"/>
        <v>Networking</v>
      </c>
    </row>
    <row r="61574" spans="1:12" x14ac:dyDescent="0.25">
      <c r="A61574" t="s">
        <v>212653</v>
      </c>
      <c r="B61574" t="s">
        <v>212654</v>
      </c>
      <c r="C61574" t="s">
        <v>212655</v>
      </c>
      <c r="D61574" t="s">
        <v>212656</v>
      </c>
      <c r="E61574" t="s">
        <v>14</v>
      </c>
      <c r="F61574" t="s">
        <v>21</v>
      </c>
      <c r="G61574" t="s">
        <v>434</v>
      </c>
      <c r="H61574" t="s">
        <v>535</v>
      </c>
      <c r="I61574" t="s">
        <v>322</v>
      </c>
      <c r="J61574" s="1">
        <v>41640</v>
      </c>
      <c r="K61574" t="b">
        <f>IFERROR(VLOOKUP(F61574,english_mapping!A:B,2,FALSE),"NA")</f>
        <v>1</v>
      </c>
      <c r="L61574" t="str">
        <f t="shared" si="962"/>
        <v>Analytics</v>
      </c>
    </row>
    <row r="61575" spans="1:12" x14ac:dyDescent="0.25">
      <c r="A61575" t="s">
        <v>212657</v>
      </c>
      <c r="B61575" t="s">
        <v>212658</v>
      </c>
      <c r="D61575" t="s">
        <v>7256</v>
      </c>
      <c r="E61575" t="s">
        <v>14</v>
      </c>
      <c r="F61575" t="s">
        <v>21</v>
      </c>
      <c r="G61575" t="s">
        <v>5938</v>
      </c>
      <c r="H61575" t="s">
        <v>10152</v>
      </c>
      <c r="I61575" t="s">
        <v>8825</v>
      </c>
      <c r="K61575" t="b">
        <f>IFERROR(VLOOKUP(F61575,english_mapping!A:B,2,FALSE),"NA")</f>
        <v>1</v>
      </c>
      <c r="L61575" t="str">
        <f t="shared" si="962"/>
        <v>Services</v>
      </c>
    </row>
    <row r="61576" spans="1:12" x14ac:dyDescent="0.25">
      <c r="A61576" t="s">
        <v>212659</v>
      </c>
      <c r="B61576" t="s">
        <v>212660</v>
      </c>
      <c r="C61576" t="s">
        <v>212661</v>
      </c>
      <c r="D61576" t="s">
        <v>212662</v>
      </c>
      <c r="E61576" t="s">
        <v>109</v>
      </c>
      <c r="F61576" t="s">
        <v>52</v>
      </c>
      <c r="G61576" t="s">
        <v>200</v>
      </c>
      <c r="H61576" t="s">
        <v>201</v>
      </c>
      <c r="I61576" t="s">
        <v>201</v>
      </c>
      <c r="J61576" t="s">
        <v>68927</v>
      </c>
      <c r="K61576" t="b">
        <f>IFERROR(VLOOKUP(F61576,english_mapping!A:B,2,FALSE),"NA")</f>
        <v>1</v>
      </c>
      <c r="L61576" t="str">
        <f t="shared" si="962"/>
        <v>Games</v>
      </c>
    </row>
    <row r="61577" spans="1:12" x14ac:dyDescent="0.25">
      <c r="A61577" t="s">
        <v>212663</v>
      </c>
      <c r="B61577" t="s">
        <v>212664</v>
      </c>
      <c r="C61577" t="s">
        <v>212665</v>
      </c>
      <c r="D61577" t="s">
        <v>51</v>
      </c>
      <c r="E61577" t="s">
        <v>14</v>
      </c>
      <c r="F61577" t="s">
        <v>124</v>
      </c>
      <c r="G61577" t="s">
        <v>125</v>
      </c>
      <c r="H61577" t="s">
        <v>126</v>
      </c>
      <c r="I61577" t="s">
        <v>126</v>
      </c>
      <c r="K61577" t="b">
        <f>IFERROR(VLOOKUP(F61577,english_mapping!A:B,2,FALSE),"NA")</f>
        <v>1</v>
      </c>
      <c r="L61577" t="str">
        <f t="shared" si="962"/>
        <v>Biotechnology</v>
      </c>
    </row>
    <row r="61578" spans="1:12" x14ac:dyDescent="0.25">
      <c r="A61578" t="s">
        <v>212666</v>
      </c>
      <c r="B61578" t="s">
        <v>212667</v>
      </c>
      <c r="C61578" t="s">
        <v>212668</v>
      </c>
      <c r="D61578" t="s">
        <v>212669</v>
      </c>
      <c r="E61578" t="s">
        <v>14</v>
      </c>
      <c r="F61578" t="s">
        <v>8906</v>
      </c>
      <c r="G61578">
        <v>15</v>
      </c>
      <c r="H61578" t="s">
        <v>8907</v>
      </c>
      <c r="I61578" t="s">
        <v>8907</v>
      </c>
      <c r="K61578" t="b">
        <f>IFERROR(VLOOKUP(F61578,english_mapping!A:B,2,FALSE),"NA")</f>
        <v>0</v>
      </c>
      <c r="L61578" t="str">
        <f t="shared" si="962"/>
        <v>Artificial Intelligence</v>
      </c>
    </row>
    <row r="61579" spans="1:12" x14ac:dyDescent="0.25">
      <c r="A61579" t="s">
        <v>212670</v>
      </c>
      <c r="B61579" t="s">
        <v>212671</v>
      </c>
      <c r="C61579" t="s">
        <v>212672</v>
      </c>
      <c r="D61579" t="s">
        <v>262</v>
      </c>
      <c r="E61579" t="s">
        <v>14</v>
      </c>
      <c r="F61579" t="s">
        <v>21</v>
      </c>
      <c r="G61579" t="s">
        <v>285</v>
      </c>
      <c r="H61579" t="s">
        <v>1054</v>
      </c>
      <c r="I61579" t="s">
        <v>78820</v>
      </c>
      <c r="J61579" s="1">
        <v>36892</v>
      </c>
      <c r="K61579" t="b">
        <f>IFERROR(VLOOKUP(F61579,english_mapping!A:B,2,FALSE),"NA")</f>
        <v>1</v>
      </c>
      <c r="L61579" t="str">
        <f t="shared" si="962"/>
        <v>Enterprise Software</v>
      </c>
    </row>
    <row r="61580" spans="1:12" x14ac:dyDescent="0.25">
      <c r="A61580" t="s">
        <v>212673</v>
      </c>
      <c r="B61580" t="s">
        <v>212674</v>
      </c>
      <c r="D61580" t="s">
        <v>212675</v>
      </c>
      <c r="E61580" t="s">
        <v>14</v>
      </c>
      <c r="F61580" t="s">
        <v>21</v>
      </c>
      <c r="G61580" t="s">
        <v>59</v>
      </c>
      <c r="H61580" t="s">
        <v>60</v>
      </c>
      <c r="I61580" t="s">
        <v>269</v>
      </c>
      <c r="K61580" t="b">
        <f>IFERROR(VLOOKUP(F61580,english_mapping!A:B,2,FALSE),"NA")</f>
        <v>1</v>
      </c>
      <c r="L61580" t="str">
        <f t="shared" si="962"/>
        <v>Peer-to-Peer</v>
      </c>
    </row>
    <row r="61581" spans="1:12" x14ac:dyDescent="0.25">
      <c r="A61581" t="s">
        <v>212676</v>
      </c>
      <c r="B61581" t="s">
        <v>212677</v>
      </c>
      <c r="C61581" t="s">
        <v>212678</v>
      </c>
      <c r="D61581" t="s">
        <v>5962</v>
      </c>
      <c r="E61581" t="s">
        <v>109</v>
      </c>
      <c r="F61581" t="s">
        <v>21</v>
      </c>
      <c r="G61581" t="s">
        <v>101</v>
      </c>
      <c r="H61581" t="s">
        <v>102</v>
      </c>
      <c r="I61581" t="s">
        <v>103</v>
      </c>
      <c r="J61581" s="1">
        <v>40554</v>
      </c>
      <c r="K61581" t="b">
        <f>IFERROR(VLOOKUP(F61581,english_mapping!A:B,2,FALSE),"NA")</f>
        <v>1</v>
      </c>
      <c r="L61581" t="str">
        <f t="shared" si="962"/>
        <v>Advertising</v>
      </c>
    </row>
    <row r="61582" spans="1:12" x14ac:dyDescent="0.25">
      <c r="A61582" t="s">
        <v>212679</v>
      </c>
      <c r="B61582" t="s">
        <v>212680</v>
      </c>
      <c r="C61582" t="s">
        <v>212681</v>
      </c>
      <c r="D61582" t="s">
        <v>38</v>
      </c>
      <c r="E61582" t="s">
        <v>14</v>
      </c>
      <c r="F61582" t="s">
        <v>21</v>
      </c>
      <c r="G61582" t="s">
        <v>59</v>
      </c>
      <c r="H61582" t="s">
        <v>60</v>
      </c>
      <c r="I61582" t="s">
        <v>1434</v>
      </c>
      <c r="J61582" s="1">
        <v>40917</v>
      </c>
      <c r="K61582" t="b">
        <f>IFERROR(VLOOKUP(F61582,english_mapping!A:B,2,FALSE),"NA")</f>
        <v>1</v>
      </c>
      <c r="L61582" t="str">
        <f t="shared" si="962"/>
        <v>Software</v>
      </c>
    </row>
    <row r="61583" spans="1:12" x14ac:dyDescent="0.25">
      <c r="A61583" t="s">
        <v>212682</v>
      </c>
      <c r="B61583" t="s">
        <v>212683</v>
      </c>
      <c r="C61583" t="s">
        <v>212684</v>
      </c>
      <c r="D61583" t="s">
        <v>212685</v>
      </c>
      <c r="E61583" t="s">
        <v>109</v>
      </c>
      <c r="F61583" t="s">
        <v>712</v>
      </c>
      <c r="G61583">
        <v>2</v>
      </c>
      <c r="H61583" t="s">
        <v>713</v>
      </c>
      <c r="I61583" t="s">
        <v>77919</v>
      </c>
      <c r="J61583" s="1">
        <v>39814</v>
      </c>
      <c r="K61583" t="b">
        <f>IFERROR(VLOOKUP(F61583,english_mapping!A:B,2,FALSE),"NA")</f>
        <v>0</v>
      </c>
      <c r="L61583" t="str">
        <f t="shared" si="962"/>
        <v>Finance</v>
      </c>
    </row>
    <row r="61584" spans="1:12" x14ac:dyDescent="0.25">
      <c r="A61584" t="s">
        <v>212686</v>
      </c>
      <c r="B61584" t="s">
        <v>212687</v>
      </c>
      <c r="C61584" t="s">
        <v>212688</v>
      </c>
      <c r="D61584" t="s">
        <v>284</v>
      </c>
      <c r="E61584" t="s">
        <v>14</v>
      </c>
      <c r="F61584" t="s">
        <v>21</v>
      </c>
      <c r="G61584" t="s">
        <v>822</v>
      </c>
      <c r="H61584" t="s">
        <v>1567</v>
      </c>
      <c r="I61584" t="s">
        <v>86135</v>
      </c>
      <c r="J61584" s="1">
        <v>32509</v>
      </c>
      <c r="K61584" t="b">
        <f>IFERROR(VLOOKUP(F61584,english_mapping!A:B,2,FALSE),"NA")</f>
        <v>1</v>
      </c>
      <c r="L61584" t="str">
        <f t="shared" si="962"/>
        <v>Real Estate</v>
      </c>
    </row>
    <row r="61585" spans="1:12" x14ac:dyDescent="0.25">
      <c r="A61585" t="s">
        <v>212689</v>
      </c>
      <c r="B61585" t="s">
        <v>212690</v>
      </c>
      <c r="C61585" t="s">
        <v>212691</v>
      </c>
      <c r="D61585" t="s">
        <v>758</v>
      </c>
      <c r="E61585" t="s">
        <v>14</v>
      </c>
      <c r="F61585" t="s">
        <v>21</v>
      </c>
      <c r="G61585" t="s">
        <v>59</v>
      </c>
      <c r="H61585" t="s">
        <v>60</v>
      </c>
      <c r="I61585" t="s">
        <v>269</v>
      </c>
      <c r="J61585" s="1">
        <v>41646</v>
      </c>
      <c r="K61585" t="b">
        <f>IFERROR(VLOOKUP(F61585,english_mapping!A:B,2,FALSE),"NA")</f>
        <v>1</v>
      </c>
      <c r="L61585" t="str">
        <f t="shared" si="962"/>
        <v>Computers</v>
      </c>
    </row>
    <row r="61586" spans="1:12" x14ac:dyDescent="0.25">
      <c r="A61586" t="s">
        <v>212692</v>
      </c>
      <c r="B61586" t="s">
        <v>212693</v>
      </c>
      <c r="C61586" t="s">
        <v>212694</v>
      </c>
      <c r="D61586" t="s">
        <v>212695</v>
      </c>
      <c r="E61586" t="s">
        <v>14</v>
      </c>
      <c r="F61586" t="s">
        <v>15</v>
      </c>
      <c r="G61586">
        <v>2</v>
      </c>
      <c r="H61586" t="s">
        <v>3632</v>
      </c>
      <c r="I61586" t="s">
        <v>3632</v>
      </c>
      <c r="K61586" t="b">
        <f>IFERROR(VLOOKUP(F61586,english_mapping!A:B,2,FALSE),"NA")</f>
        <v>1</v>
      </c>
      <c r="L61586" t="str">
        <f t="shared" si="962"/>
        <v>Brand Marketing</v>
      </c>
    </row>
    <row r="61587" spans="1:12" x14ac:dyDescent="0.25">
      <c r="A61587" t="s">
        <v>212696</v>
      </c>
      <c r="B61587" t="s">
        <v>212697</v>
      </c>
      <c r="C61587" t="s">
        <v>212698</v>
      </c>
      <c r="D61587" t="s">
        <v>262</v>
      </c>
      <c r="E61587" t="s">
        <v>701</v>
      </c>
      <c r="F61587" t="s">
        <v>52</v>
      </c>
      <c r="G61587" t="s">
        <v>53</v>
      </c>
      <c r="H61587" t="s">
        <v>54</v>
      </c>
      <c r="I61587" t="s">
        <v>54</v>
      </c>
      <c r="J61587" s="1">
        <v>38718</v>
      </c>
      <c r="K61587" t="b">
        <f>IFERROR(VLOOKUP(F61587,english_mapping!A:B,2,FALSE),"NA")</f>
        <v>1</v>
      </c>
      <c r="L61587" t="str">
        <f t="shared" si="962"/>
        <v>Enterprise Software</v>
      </c>
    </row>
    <row r="61588" spans="1:12" x14ac:dyDescent="0.25">
      <c r="A61588" t="s">
        <v>212699</v>
      </c>
      <c r="B61588" t="s">
        <v>212700</v>
      </c>
      <c r="C61588" t="s">
        <v>212701</v>
      </c>
      <c r="D61588" t="s">
        <v>1275</v>
      </c>
      <c r="E61588" t="s">
        <v>701</v>
      </c>
      <c r="F61588" t="s">
        <v>21</v>
      </c>
      <c r="G61588" t="s">
        <v>59</v>
      </c>
      <c r="H61588" t="s">
        <v>60</v>
      </c>
      <c r="I61588" t="s">
        <v>1005</v>
      </c>
      <c r="J61588" s="1">
        <v>39459</v>
      </c>
      <c r="K61588" t="b">
        <f>IFERROR(VLOOKUP(F61588,english_mapping!A:B,2,FALSE),"NA")</f>
        <v>1</v>
      </c>
      <c r="L61588" t="str">
        <f t="shared" si="962"/>
        <v>Health Care</v>
      </c>
    </row>
    <row r="61589" spans="1:12" x14ac:dyDescent="0.25">
      <c r="A61589" t="s">
        <v>212702</v>
      </c>
      <c r="B61589" t="s">
        <v>212703</v>
      </c>
      <c r="C61589" t="s">
        <v>212704</v>
      </c>
      <c r="D61589" t="s">
        <v>212705</v>
      </c>
      <c r="E61589" t="s">
        <v>205</v>
      </c>
      <c r="K61589" t="str">
        <f>IFERROR(VLOOKUP(F61589,english_mapping!A:B,2,FALSE),"NA")</f>
        <v>NA</v>
      </c>
      <c r="L61589" t="str">
        <f t="shared" si="962"/>
        <v>Service Providers</v>
      </c>
    </row>
    <row r="61590" spans="1:12" x14ac:dyDescent="0.25">
      <c r="A61590" t="s">
        <v>212706</v>
      </c>
      <c r="B61590" t="s">
        <v>212707</v>
      </c>
      <c r="C61590" t="s">
        <v>212708</v>
      </c>
      <c r="D61590" t="s">
        <v>3474</v>
      </c>
      <c r="E61590" t="s">
        <v>14</v>
      </c>
      <c r="F61590" t="s">
        <v>21</v>
      </c>
      <c r="G61590" t="s">
        <v>59</v>
      </c>
      <c r="H61590" t="s">
        <v>60</v>
      </c>
      <c r="I61590" t="s">
        <v>1434</v>
      </c>
      <c r="J61590" s="1">
        <v>40544</v>
      </c>
      <c r="K61590" t="b">
        <f>IFERROR(VLOOKUP(F61590,english_mapping!A:B,2,FALSE),"NA")</f>
        <v>1</v>
      </c>
      <c r="L61590" t="str">
        <f t="shared" si="962"/>
        <v>Information Technology</v>
      </c>
    </row>
    <row r="61591" spans="1:12" x14ac:dyDescent="0.25">
      <c r="A61591" t="s">
        <v>212709</v>
      </c>
      <c r="B61591" t="s">
        <v>212710</v>
      </c>
      <c r="C61591" t="s">
        <v>212711</v>
      </c>
      <c r="D61591" t="s">
        <v>212712</v>
      </c>
      <c r="E61591" t="s">
        <v>205</v>
      </c>
      <c r="J61591" s="1">
        <v>42006</v>
      </c>
      <c r="K61591" t="str">
        <f>IFERROR(VLOOKUP(F61591,english_mapping!A:B,2,FALSE),"NA")</f>
        <v>NA</v>
      </c>
      <c r="L61591" t="str">
        <f t="shared" si="962"/>
        <v>Payments</v>
      </c>
    </row>
    <row r="61592" spans="1:12" x14ac:dyDescent="0.25">
      <c r="A61592" t="s">
        <v>212713</v>
      </c>
      <c r="B61592" t="s">
        <v>212714</v>
      </c>
      <c r="C61592" t="s">
        <v>212715</v>
      </c>
      <c r="D61592" t="s">
        <v>212716</v>
      </c>
      <c r="E61592" t="s">
        <v>14</v>
      </c>
      <c r="J61592" s="1">
        <v>42005</v>
      </c>
      <c r="K61592" t="str">
        <f>IFERROR(VLOOKUP(F61592,english_mapping!A:B,2,FALSE),"NA")</f>
        <v>NA</v>
      </c>
      <c r="L61592" t="str">
        <f t="shared" si="962"/>
        <v>Customer Service</v>
      </c>
    </row>
    <row r="61593" spans="1:12" x14ac:dyDescent="0.25">
      <c r="A61593" t="s">
        <v>212717</v>
      </c>
      <c r="B61593" t="s">
        <v>212718</v>
      </c>
      <c r="C61593" t="s">
        <v>212719</v>
      </c>
      <c r="D61593" t="s">
        <v>51</v>
      </c>
      <c r="E61593" t="s">
        <v>701</v>
      </c>
      <c r="F61593" t="s">
        <v>21</v>
      </c>
      <c r="G61593" t="s">
        <v>59</v>
      </c>
      <c r="H61593" t="s">
        <v>60</v>
      </c>
      <c r="I61593" t="s">
        <v>1452</v>
      </c>
      <c r="J61593" s="1">
        <v>37257</v>
      </c>
      <c r="K61593" t="b">
        <f>IFERROR(VLOOKUP(F61593,english_mapping!A:B,2,FALSE),"NA")</f>
        <v>1</v>
      </c>
      <c r="L61593" t="str">
        <f t="shared" si="962"/>
        <v>Biotechnology</v>
      </c>
    </row>
    <row r="61594" spans="1:12" x14ac:dyDescent="0.25">
      <c r="A61594" t="s">
        <v>212720</v>
      </c>
      <c r="B61594" t="s">
        <v>212721</v>
      </c>
      <c r="D61594" t="s">
        <v>2381</v>
      </c>
      <c r="E61594" t="s">
        <v>14</v>
      </c>
      <c r="F61594" t="s">
        <v>21</v>
      </c>
      <c r="G61594" t="s">
        <v>993</v>
      </c>
      <c r="H61594" t="s">
        <v>994</v>
      </c>
      <c r="I61594" t="s">
        <v>994</v>
      </c>
      <c r="J61594" s="1">
        <v>41490</v>
      </c>
      <c r="K61594" t="b">
        <f>IFERROR(VLOOKUP(F61594,english_mapping!A:B,2,FALSE),"NA")</f>
        <v>1</v>
      </c>
      <c r="L61594" t="str">
        <f t="shared" si="962"/>
        <v>Consulting</v>
      </c>
    </row>
    <row r="61595" spans="1:12" x14ac:dyDescent="0.25">
      <c r="A61595" t="s">
        <v>212722</v>
      </c>
      <c r="B61595" t="s">
        <v>212723</v>
      </c>
      <c r="C61595" t="s">
        <v>212724</v>
      </c>
      <c r="D61595" t="s">
        <v>38</v>
      </c>
      <c r="E61595" t="s">
        <v>14</v>
      </c>
      <c r="F61595" t="s">
        <v>21</v>
      </c>
      <c r="G61595" t="s">
        <v>1035</v>
      </c>
      <c r="H61595" t="s">
        <v>1036</v>
      </c>
      <c r="I61595" t="s">
        <v>91397</v>
      </c>
      <c r="J61595" s="1">
        <v>38353</v>
      </c>
      <c r="K61595" t="b">
        <f>IFERROR(VLOOKUP(F61595,english_mapping!A:B,2,FALSE),"NA")</f>
        <v>1</v>
      </c>
      <c r="L61595" t="str">
        <f t="shared" si="962"/>
        <v>Software</v>
      </c>
    </row>
    <row r="61596" spans="1:12" x14ac:dyDescent="0.25">
      <c r="A61596" t="s">
        <v>212725</v>
      </c>
      <c r="B61596" t="s">
        <v>212726</v>
      </c>
      <c r="C61596" t="s">
        <v>212727</v>
      </c>
      <c r="D61596" t="s">
        <v>175705</v>
      </c>
      <c r="E61596" t="s">
        <v>14</v>
      </c>
      <c r="J61596" s="1">
        <v>41092</v>
      </c>
      <c r="K61596" t="str">
        <f>IFERROR(VLOOKUP(F61596,english_mapping!A:B,2,FALSE),"NA")</f>
        <v>NA</v>
      </c>
      <c r="L61596" t="str">
        <f t="shared" si="962"/>
        <v>Open Source</v>
      </c>
    </row>
    <row r="61597" spans="1:12" x14ac:dyDescent="0.25">
      <c r="A61597" t="s">
        <v>212728</v>
      </c>
      <c r="B61597" t="s">
        <v>212729</v>
      </c>
      <c r="C61597" t="s">
        <v>212730</v>
      </c>
      <c r="D61597" t="s">
        <v>53337</v>
      </c>
      <c r="E61597" t="s">
        <v>14</v>
      </c>
      <c r="F61597" t="s">
        <v>21</v>
      </c>
      <c r="G61597" t="s">
        <v>655</v>
      </c>
      <c r="H61597" t="s">
        <v>656</v>
      </c>
      <c r="I61597" t="s">
        <v>7643</v>
      </c>
      <c r="J61597" s="1">
        <v>37263</v>
      </c>
      <c r="K61597" t="b">
        <f>IFERROR(VLOOKUP(F61597,english_mapping!A:B,2,FALSE),"NA")</f>
        <v>1</v>
      </c>
      <c r="L61597" t="str">
        <f t="shared" si="962"/>
        <v>Project Management</v>
      </c>
    </row>
    <row r="61598" spans="1:12" x14ac:dyDescent="0.25">
      <c r="A61598" t="s">
        <v>212731</v>
      </c>
      <c r="B61598" t="s">
        <v>212732</v>
      </c>
      <c r="C61598" t="s">
        <v>212733</v>
      </c>
      <c r="D61598" t="s">
        <v>123</v>
      </c>
      <c r="E61598" t="s">
        <v>14</v>
      </c>
      <c r="F61598" t="s">
        <v>21</v>
      </c>
      <c r="G61598" t="s">
        <v>3555</v>
      </c>
      <c r="H61598" t="s">
        <v>15937</v>
      </c>
      <c r="I61598" t="s">
        <v>1050</v>
      </c>
      <c r="K61598" t="b">
        <f>IFERROR(VLOOKUP(F61598,english_mapping!A:B,2,FALSE),"NA")</f>
        <v>1</v>
      </c>
      <c r="L61598" t="str">
        <f t="shared" si="962"/>
        <v>Education</v>
      </c>
    </row>
    <row r="61599" spans="1:12" x14ac:dyDescent="0.25">
      <c r="A61599" t="s">
        <v>212734</v>
      </c>
      <c r="B61599" t="s">
        <v>212735</v>
      </c>
      <c r="C61599" t="s">
        <v>212736</v>
      </c>
      <c r="D61599" t="s">
        <v>44896</v>
      </c>
      <c r="E61599" t="s">
        <v>14</v>
      </c>
      <c r="F61599" t="s">
        <v>21</v>
      </c>
      <c r="G61599" t="s">
        <v>59</v>
      </c>
      <c r="H61599" t="s">
        <v>60</v>
      </c>
      <c r="I61599" t="s">
        <v>66</v>
      </c>
      <c r="J61599" s="1">
        <v>40545</v>
      </c>
      <c r="K61599" t="b">
        <f>IFERROR(VLOOKUP(F61599,english_mapping!A:B,2,FALSE),"NA")</f>
        <v>1</v>
      </c>
      <c r="L61599" t="str">
        <f t="shared" si="962"/>
        <v>Storage</v>
      </c>
    </row>
    <row r="61600" spans="1:12" x14ac:dyDescent="0.25">
      <c r="A61600" t="s">
        <v>212737</v>
      </c>
      <c r="B61600" t="s">
        <v>212738</v>
      </c>
      <c r="C61600" t="s">
        <v>212739</v>
      </c>
      <c r="D61600" t="s">
        <v>58</v>
      </c>
      <c r="E61600" t="s">
        <v>14</v>
      </c>
      <c r="F61600" t="s">
        <v>21</v>
      </c>
      <c r="G61600" t="s">
        <v>138</v>
      </c>
      <c r="H61600" t="s">
        <v>139</v>
      </c>
      <c r="I61600" t="s">
        <v>2561</v>
      </c>
      <c r="J61600" s="1">
        <v>40909</v>
      </c>
      <c r="K61600" t="b">
        <f>IFERROR(VLOOKUP(F61600,english_mapping!A:B,2,FALSE),"NA")</f>
        <v>1</v>
      </c>
      <c r="L61600" t="str">
        <f t="shared" si="962"/>
        <v>Analytics</v>
      </c>
    </row>
    <row r="61601" spans="1:12" x14ac:dyDescent="0.25">
      <c r="A61601" t="s">
        <v>212740</v>
      </c>
      <c r="B61601" t="s">
        <v>212741</v>
      </c>
      <c r="C61601" t="s">
        <v>212742</v>
      </c>
      <c r="D61601" t="s">
        <v>212743</v>
      </c>
      <c r="E61601" t="s">
        <v>109</v>
      </c>
      <c r="F61601" t="s">
        <v>21</v>
      </c>
      <c r="G61601" t="s">
        <v>59</v>
      </c>
      <c r="H61601" t="s">
        <v>60</v>
      </c>
      <c r="I61601" t="s">
        <v>66</v>
      </c>
      <c r="J61601" s="1">
        <v>39814</v>
      </c>
      <c r="K61601" t="b">
        <f>IFERROR(VLOOKUP(F61601,english_mapping!A:B,2,FALSE),"NA")</f>
        <v>1</v>
      </c>
      <c r="L61601" t="str">
        <f t="shared" si="962"/>
        <v>Collaboration</v>
      </c>
    </row>
    <row r="61602" spans="1:12" x14ac:dyDescent="0.25">
      <c r="A61602" t="s">
        <v>212744</v>
      </c>
      <c r="B61602" t="s">
        <v>212745</v>
      </c>
      <c r="D61602" t="s">
        <v>212746</v>
      </c>
      <c r="E61602" t="s">
        <v>205</v>
      </c>
      <c r="K61602" t="str">
        <f>IFERROR(VLOOKUP(F61602,english_mapping!A:B,2,FALSE),"NA")</f>
        <v>NA</v>
      </c>
      <c r="L61602" t="str">
        <f t="shared" si="962"/>
        <v>Audio</v>
      </c>
    </row>
    <row r="61603" spans="1:12" x14ac:dyDescent="0.25">
      <c r="A61603" t="s">
        <v>212747</v>
      </c>
      <c r="B61603" t="s">
        <v>212748</v>
      </c>
      <c r="C61603" t="s">
        <v>212749</v>
      </c>
      <c r="D61603" t="s">
        <v>212750</v>
      </c>
      <c r="E61603" t="s">
        <v>205</v>
      </c>
      <c r="K61603" t="str">
        <f>IFERROR(VLOOKUP(F61603,english_mapping!A:B,2,FALSE),"NA")</f>
        <v>NA</v>
      </c>
      <c r="L61603" t="str">
        <f t="shared" si="962"/>
        <v>Education</v>
      </c>
    </row>
    <row r="61604" spans="1:12" x14ac:dyDescent="0.25">
      <c r="A61604" t="s">
        <v>212751</v>
      </c>
      <c r="B61604" t="s">
        <v>212752</v>
      </c>
      <c r="C61604" t="s">
        <v>212753</v>
      </c>
      <c r="D61604" t="s">
        <v>212754</v>
      </c>
      <c r="E61604" t="s">
        <v>14</v>
      </c>
      <c r="J61604" s="1">
        <v>40544</v>
      </c>
      <c r="K61604" t="str">
        <f>IFERROR(VLOOKUP(F61604,english_mapping!A:B,2,FALSE),"NA")</f>
        <v>NA</v>
      </c>
      <c r="L61604" t="str">
        <f t="shared" si="962"/>
        <v>Artificial Intelligence</v>
      </c>
    </row>
    <row r="61605" spans="1:12" x14ac:dyDescent="0.25">
      <c r="A61605" t="s">
        <v>212755</v>
      </c>
      <c r="B61605" t="s">
        <v>212752</v>
      </c>
      <c r="C61605" t="s">
        <v>212756</v>
      </c>
      <c r="D61605" t="s">
        <v>188871</v>
      </c>
      <c r="E61605" t="s">
        <v>14</v>
      </c>
      <c r="J61605" t="s">
        <v>65440</v>
      </c>
      <c r="K61605" t="str">
        <f>IFERROR(VLOOKUP(F61605,english_mapping!A:B,2,FALSE),"NA")</f>
        <v>NA</v>
      </c>
      <c r="L61605" t="str">
        <f t="shared" si="962"/>
        <v>Apps</v>
      </c>
    </row>
    <row r="61606" spans="1:12" x14ac:dyDescent="0.25">
      <c r="A61606" t="s">
        <v>212757</v>
      </c>
      <c r="B61606" t="s">
        <v>212758</v>
      </c>
      <c r="C61606" t="s">
        <v>212759</v>
      </c>
      <c r="D61606" t="s">
        <v>212760</v>
      </c>
      <c r="E61606" t="s">
        <v>205</v>
      </c>
      <c r="F61606" t="s">
        <v>21</v>
      </c>
      <c r="G61606" t="s">
        <v>59</v>
      </c>
      <c r="H61606" t="s">
        <v>60</v>
      </c>
      <c r="I61606" t="s">
        <v>1005</v>
      </c>
      <c r="K61606" t="b">
        <f>IFERROR(VLOOKUP(F61606,english_mapping!A:B,2,FALSE),"NA")</f>
        <v>1</v>
      </c>
      <c r="L61606" t="str">
        <f t="shared" si="962"/>
        <v>Big Data Analytics</v>
      </c>
    </row>
    <row r="61607" spans="1:12" x14ac:dyDescent="0.25">
      <c r="A61607" t="s">
        <v>212761</v>
      </c>
      <c r="B61607" t="s">
        <v>212762</v>
      </c>
      <c r="C61607" t="s">
        <v>212763</v>
      </c>
      <c r="D61607" t="s">
        <v>3881</v>
      </c>
      <c r="E61607" t="s">
        <v>14</v>
      </c>
      <c r="F61607" t="s">
        <v>21</v>
      </c>
      <c r="G61607" t="s">
        <v>1262</v>
      </c>
      <c r="H61607" t="s">
        <v>1263</v>
      </c>
      <c r="I61607" t="s">
        <v>2734</v>
      </c>
      <c r="K61607" t="b">
        <f>IFERROR(VLOOKUP(F61607,english_mapping!A:B,2,FALSE),"NA")</f>
        <v>1</v>
      </c>
      <c r="L61607" t="str">
        <f t="shared" si="962"/>
        <v>Medical Devices</v>
      </c>
    </row>
    <row r="61608" spans="1:12" x14ac:dyDescent="0.25">
      <c r="A61608" t="s">
        <v>212764</v>
      </c>
      <c r="B61608" t="s">
        <v>212765</v>
      </c>
      <c r="C61608" t="s">
        <v>212766</v>
      </c>
      <c r="D61608" t="s">
        <v>212767</v>
      </c>
      <c r="E61608" t="s">
        <v>14</v>
      </c>
      <c r="F61608" t="s">
        <v>161</v>
      </c>
      <c r="G61608" t="s">
        <v>162</v>
      </c>
      <c r="H61608" t="s">
        <v>163</v>
      </c>
      <c r="I61608" t="s">
        <v>163</v>
      </c>
      <c r="J61608" t="s">
        <v>77365</v>
      </c>
      <c r="K61608" t="b">
        <f>IFERROR(VLOOKUP(F61608,english_mapping!A:B,2,FALSE),"NA")</f>
        <v>0</v>
      </c>
      <c r="L61608" t="str">
        <f t="shared" si="962"/>
        <v>Clean Technology</v>
      </c>
    </row>
    <row r="61609" spans="1:12" x14ac:dyDescent="0.25">
      <c r="A61609" t="s">
        <v>212768</v>
      </c>
      <c r="B61609" t="s">
        <v>212769</v>
      </c>
      <c r="C61609" t="s">
        <v>212770</v>
      </c>
      <c r="E61609" t="s">
        <v>205</v>
      </c>
      <c r="F61609" t="s">
        <v>21</v>
      </c>
      <c r="G61609" t="s">
        <v>59</v>
      </c>
      <c r="H61609" t="s">
        <v>513</v>
      </c>
      <c r="I61609" t="s">
        <v>514</v>
      </c>
      <c r="J61609" s="1">
        <v>31048</v>
      </c>
      <c r="K61609" t="b">
        <f>IFERROR(VLOOKUP(F61609,english_mapping!A:B,2,FALSE),"NA")</f>
        <v>1</v>
      </c>
      <c r="L61609">
        <f t="shared" si="962"/>
        <v>0</v>
      </c>
    </row>
    <row r="61610" spans="1:12" x14ac:dyDescent="0.25">
      <c r="A61610" t="s">
        <v>212771</v>
      </c>
      <c r="B61610" t="s">
        <v>212772</v>
      </c>
      <c r="C61610" t="s">
        <v>212773</v>
      </c>
      <c r="D61610" t="s">
        <v>780</v>
      </c>
      <c r="E61610" t="s">
        <v>701</v>
      </c>
      <c r="F61610" t="s">
        <v>21</v>
      </c>
      <c r="G61610" t="s">
        <v>285</v>
      </c>
      <c r="H61610" t="s">
        <v>587</v>
      </c>
      <c r="I61610" t="s">
        <v>587</v>
      </c>
      <c r="J61610" s="1">
        <v>40544</v>
      </c>
      <c r="K61610" t="b">
        <f>IFERROR(VLOOKUP(F61610,english_mapping!A:B,2,FALSE),"NA")</f>
        <v>1</v>
      </c>
      <c r="L61610" t="str">
        <f t="shared" si="962"/>
        <v>Clean Technology</v>
      </c>
    </row>
    <row r="61611" spans="1:12" x14ac:dyDescent="0.25">
      <c r="A61611" t="s">
        <v>212774</v>
      </c>
      <c r="B61611" t="s">
        <v>212775</v>
      </c>
      <c r="C61611" t="s">
        <v>212776</v>
      </c>
      <c r="D61611" t="s">
        <v>51</v>
      </c>
      <c r="E61611" t="s">
        <v>701</v>
      </c>
      <c r="F61611" t="s">
        <v>124</v>
      </c>
      <c r="G61611" t="s">
        <v>3084</v>
      </c>
      <c r="H61611" t="s">
        <v>126</v>
      </c>
      <c r="I61611" t="s">
        <v>4175</v>
      </c>
      <c r="J61611" s="1">
        <v>32509</v>
      </c>
      <c r="K61611" t="b">
        <f>IFERROR(VLOOKUP(F61611,english_mapping!A:B,2,FALSE),"NA")</f>
        <v>1</v>
      </c>
      <c r="L61611" t="str">
        <f t="shared" si="962"/>
        <v>Biotechnology</v>
      </c>
    </row>
    <row r="61612" spans="1:12" x14ac:dyDescent="0.25">
      <c r="A61612" t="s">
        <v>212777</v>
      </c>
      <c r="B61612" t="s">
        <v>212778</v>
      </c>
      <c r="C61612" t="s">
        <v>212779</v>
      </c>
      <c r="D61612" t="s">
        <v>212780</v>
      </c>
      <c r="E61612" t="s">
        <v>109</v>
      </c>
      <c r="F61612" t="s">
        <v>21</v>
      </c>
      <c r="G61612" t="s">
        <v>154</v>
      </c>
      <c r="H61612" t="s">
        <v>242</v>
      </c>
      <c r="I61612" t="s">
        <v>11517</v>
      </c>
      <c r="J61612" s="1">
        <v>38353</v>
      </c>
      <c r="K61612" t="b">
        <f>IFERROR(VLOOKUP(F61612,english_mapping!A:B,2,FALSE),"NA")</f>
        <v>1</v>
      </c>
      <c r="L61612" t="str">
        <f t="shared" si="962"/>
        <v>Analytics</v>
      </c>
    </row>
    <row r="61613" spans="1:12" x14ac:dyDescent="0.25">
      <c r="A61613" t="s">
        <v>212781</v>
      </c>
      <c r="B61613" t="s">
        <v>212782</v>
      </c>
      <c r="C61613" t="s">
        <v>212783</v>
      </c>
      <c r="D61613" t="s">
        <v>45270</v>
      </c>
      <c r="E61613" t="s">
        <v>109</v>
      </c>
      <c r="F61613" t="s">
        <v>21</v>
      </c>
      <c r="G61613" t="s">
        <v>655</v>
      </c>
      <c r="H61613" t="s">
        <v>656</v>
      </c>
      <c r="I61613" t="s">
        <v>656</v>
      </c>
      <c r="J61613" s="1">
        <v>39094</v>
      </c>
      <c r="K61613" t="b">
        <f>IFERROR(VLOOKUP(F61613,english_mapping!A:B,2,FALSE),"NA")</f>
        <v>1</v>
      </c>
      <c r="L61613" t="str">
        <f t="shared" si="962"/>
        <v>Analytics</v>
      </c>
    </row>
    <row r="61614" spans="1:12" x14ac:dyDescent="0.25">
      <c r="A61614" t="s">
        <v>212784</v>
      </c>
      <c r="B61614" t="s">
        <v>212785</v>
      </c>
      <c r="C61614" t="s">
        <v>212786</v>
      </c>
      <c r="D61614" t="s">
        <v>13396</v>
      </c>
      <c r="E61614" t="s">
        <v>14</v>
      </c>
      <c r="F61614" t="s">
        <v>21</v>
      </c>
      <c r="G61614" t="s">
        <v>84</v>
      </c>
      <c r="H61614" t="s">
        <v>1157</v>
      </c>
      <c r="I61614" t="s">
        <v>1158</v>
      </c>
      <c r="K61614" t="b">
        <f>IFERROR(VLOOKUP(F61614,english_mapping!A:B,2,FALSE),"NA")</f>
        <v>1</v>
      </c>
      <c r="L61614" t="str">
        <f t="shared" si="962"/>
        <v>Wireless</v>
      </c>
    </row>
    <row r="61615" spans="1:12" x14ac:dyDescent="0.25">
      <c r="A61615" t="s">
        <v>212787</v>
      </c>
      <c r="B61615" t="s">
        <v>212788</v>
      </c>
      <c r="C61615" t="s">
        <v>212789</v>
      </c>
      <c r="D61615" t="s">
        <v>1416</v>
      </c>
      <c r="E61615" t="s">
        <v>14</v>
      </c>
      <c r="F61615" t="s">
        <v>21</v>
      </c>
      <c r="G61615" t="s">
        <v>59</v>
      </c>
      <c r="H61615" t="s">
        <v>60</v>
      </c>
      <c r="I61615" t="s">
        <v>3551</v>
      </c>
      <c r="K61615" t="b">
        <f>IFERROR(VLOOKUP(F61615,english_mapping!A:B,2,FALSE),"NA")</f>
        <v>1</v>
      </c>
      <c r="L61615" t="str">
        <f t="shared" si="962"/>
        <v>Semiconductors</v>
      </c>
    </row>
    <row r="61616" spans="1:12" x14ac:dyDescent="0.25">
      <c r="A61616" t="s">
        <v>212790</v>
      </c>
      <c r="B61616" t="s">
        <v>212791</v>
      </c>
      <c r="C61616" t="s">
        <v>212792</v>
      </c>
      <c r="D61616" t="s">
        <v>212793</v>
      </c>
      <c r="E61616" t="s">
        <v>701</v>
      </c>
      <c r="F61616" t="s">
        <v>21</v>
      </c>
      <c r="G61616" t="s">
        <v>59</v>
      </c>
      <c r="H61616" t="s">
        <v>60</v>
      </c>
      <c r="I61616" t="s">
        <v>1434</v>
      </c>
      <c r="J61616" t="s">
        <v>212794</v>
      </c>
      <c r="K61616" t="b">
        <f>IFERROR(VLOOKUP(F61616,english_mapping!A:B,2,FALSE),"NA")</f>
        <v>1</v>
      </c>
      <c r="L61616" t="str">
        <f t="shared" si="962"/>
        <v>Business Services</v>
      </c>
    </row>
    <row r="61617" spans="1:12" x14ac:dyDescent="0.25">
      <c r="A61617" t="s">
        <v>212795</v>
      </c>
      <c r="B61617" t="s">
        <v>212796</v>
      </c>
      <c r="C61617" t="s">
        <v>212797</v>
      </c>
      <c r="D61617" t="s">
        <v>644</v>
      </c>
      <c r="E61617" t="s">
        <v>14</v>
      </c>
      <c r="F61617" t="s">
        <v>21</v>
      </c>
      <c r="G61617" t="s">
        <v>1262</v>
      </c>
      <c r="H61617" t="s">
        <v>1263</v>
      </c>
      <c r="I61617" t="s">
        <v>1263</v>
      </c>
      <c r="K61617" t="b">
        <f>IFERROR(VLOOKUP(F61617,english_mapping!A:B,2,FALSE),"NA")</f>
        <v>1</v>
      </c>
      <c r="L61617" t="str">
        <f t="shared" si="962"/>
        <v>Biotechnology</v>
      </c>
    </row>
    <row r="61618" spans="1:12" x14ac:dyDescent="0.25">
      <c r="A61618" t="s">
        <v>212798</v>
      </c>
      <c r="B61618" t="s">
        <v>212799</v>
      </c>
      <c r="C61618" t="s">
        <v>212800</v>
      </c>
      <c r="D61618" t="s">
        <v>58</v>
      </c>
      <c r="E61618" t="s">
        <v>14</v>
      </c>
      <c r="F61618" t="s">
        <v>21</v>
      </c>
      <c r="G61618" t="s">
        <v>206</v>
      </c>
      <c r="H61618" t="s">
        <v>207</v>
      </c>
      <c r="I61618" t="s">
        <v>38614</v>
      </c>
      <c r="K61618" t="b">
        <f>IFERROR(VLOOKUP(F61618,english_mapping!A:B,2,FALSE),"NA")</f>
        <v>1</v>
      </c>
      <c r="L61618" t="str">
        <f t="shared" si="962"/>
        <v>Analytics</v>
      </c>
    </row>
    <row r="61619" spans="1:12" x14ac:dyDescent="0.25">
      <c r="A61619" t="s">
        <v>212801</v>
      </c>
      <c r="B61619" t="s">
        <v>212802</v>
      </c>
      <c r="C61619" t="s">
        <v>212803</v>
      </c>
      <c r="D61619" t="s">
        <v>212804</v>
      </c>
      <c r="E61619" t="s">
        <v>14</v>
      </c>
      <c r="F61619" t="s">
        <v>21</v>
      </c>
      <c r="G61619" t="s">
        <v>59</v>
      </c>
      <c r="H61619" t="s">
        <v>90</v>
      </c>
      <c r="I61619" t="s">
        <v>8543</v>
      </c>
      <c r="J61619" s="1">
        <v>41275</v>
      </c>
      <c r="K61619" t="b">
        <f>IFERROR(VLOOKUP(F61619,english_mapping!A:B,2,FALSE),"NA")</f>
        <v>1</v>
      </c>
      <c r="L61619" t="str">
        <f t="shared" si="962"/>
        <v>Big Data</v>
      </c>
    </row>
    <row r="61620" spans="1:12" x14ac:dyDescent="0.25">
      <c r="A61620" t="s">
        <v>212805</v>
      </c>
      <c r="B61620" t="s">
        <v>212806</v>
      </c>
      <c r="C61620" t="s">
        <v>212807</v>
      </c>
      <c r="D61620" t="s">
        <v>34598</v>
      </c>
      <c r="E61620" t="s">
        <v>109</v>
      </c>
      <c r="F61620" t="s">
        <v>1087</v>
      </c>
      <c r="G61620">
        <v>16</v>
      </c>
      <c r="H61620" t="s">
        <v>1743</v>
      </c>
      <c r="I61620" t="s">
        <v>1743</v>
      </c>
      <c r="J61620" s="1">
        <v>40212</v>
      </c>
      <c r="K61620" t="b">
        <f>IFERROR(VLOOKUP(F61620,english_mapping!A:B,2,FALSE),"NA")</f>
        <v>0</v>
      </c>
      <c r="L61620" t="str">
        <f t="shared" si="962"/>
        <v>Media</v>
      </c>
    </row>
    <row r="61621" spans="1:12" x14ac:dyDescent="0.25">
      <c r="A61621" t="s">
        <v>212808</v>
      </c>
      <c r="B61621" t="s">
        <v>212809</v>
      </c>
      <c r="D61621" t="s">
        <v>54545</v>
      </c>
      <c r="E61621" t="s">
        <v>14</v>
      </c>
      <c r="F61621" t="s">
        <v>21</v>
      </c>
      <c r="G61621" t="s">
        <v>285</v>
      </c>
      <c r="H61621" t="s">
        <v>286</v>
      </c>
      <c r="I61621" t="s">
        <v>212810</v>
      </c>
      <c r="K61621" t="b">
        <f>IFERROR(VLOOKUP(F61621,english_mapping!A:B,2,FALSE),"NA")</f>
        <v>1</v>
      </c>
      <c r="L61621" t="str">
        <f t="shared" si="962"/>
        <v>Health Care</v>
      </c>
    </row>
    <row r="61622" spans="1:12" x14ac:dyDescent="0.25">
      <c r="A61622" t="s">
        <v>212811</v>
      </c>
      <c r="B61622" t="s">
        <v>212812</v>
      </c>
      <c r="C61622" t="s">
        <v>212813</v>
      </c>
      <c r="D61622" t="s">
        <v>65</v>
      </c>
      <c r="E61622" t="s">
        <v>109</v>
      </c>
      <c r="F61622" t="s">
        <v>21</v>
      </c>
      <c r="G61622" t="s">
        <v>297</v>
      </c>
      <c r="H61622" t="s">
        <v>298</v>
      </c>
      <c r="I61622" t="s">
        <v>298</v>
      </c>
      <c r="K61622" t="b">
        <f>IFERROR(VLOOKUP(F61622,english_mapping!A:B,2,FALSE),"NA")</f>
        <v>1</v>
      </c>
      <c r="L61622" t="str">
        <f t="shared" si="962"/>
        <v>Mobile</v>
      </c>
    </row>
    <row r="61623" spans="1:12" x14ac:dyDescent="0.25">
      <c r="A61623" t="s">
        <v>212814</v>
      </c>
      <c r="B61623" t="s">
        <v>212815</v>
      </c>
      <c r="C61623" t="s">
        <v>212816</v>
      </c>
      <c r="D61623" t="s">
        <v>38</v>
      </c>
      <c r="E61623" t="s">
        <v>14</v>
      </c>
      <c r="F61623" t="s">
        <v>21</v>
      </c>
      <c r="G61623" t="s">
        <v>59</v>
      </c>
      <c r="H61623" t="s">
        <v>2601</v>
      </c>
      <c r="I61623" t="s">
        <v>40808</v>
      </c>
      <c r="J61623" s="1">
        <v>40544</v>
      </c>
      <c r="K61623" t="b">
        <f>IFERROR(VLOOKUP(F61623,english_mapping!A:B,2,FALSE),"NA")</f>
        <v>1</v>
      </c>
      <c r="L61623" t="str">
        <f t="shared" si="962"/>
        <v>Software</v>
      </c>
    </row>
    <row r="61624" spans="1:12" x14ac:dyDescent="0.25">
      <c r="A61624" t="s">
        <v>212817</v>
      </c>
      <c r="B61624" t="s">
        <v>212818</v>
      </c>
      <c r="C61624" t="s">
        <v>212819</v>
      </c>
      <c r="D61624" t="s">
        <v>38</v>
      </c>
      <c r="E61624" t="s">
        <v>109</v>
      </c>
      <c r="F61624" t="s">
        <v>21</v>
      </c>
      <c r="G61624" t="s">
        <v>59</v>
      </c>
      <c r="H61624" t="s">
        <v>60</v>
      </c>
      <c r="I61624" t="s">
        <v>66</v>
      </c>
      <c r="J61624" s="1">
        <v>36892</v>
      </c>
      <c r="K61624" t="b">
        <f>IFERROR(VLOOKUP(F61624,english_mapping!A:B,2,FALSE),"NA")</f>
        <v>1</v>
      </c>
      <c r="L61624" t="str">
        <f t="shared" si="962"/>
        <v>Software</v>
      </c>
    </row>
    <row r="61625" spans="1:12" x14ac:dyDescent="0.25">
      <c r="A61625" t="s">
        <v>212820</v>
      </c>
      <c r="B61625" t="s">
        <v>212821</v>
      </c>
      <c r="C61625" t="s">
        <v>212822</v>
      </c>
      <c r="D61625" t="s">
        <v>70</v>
      </c>
      <c r="E61625" t="s">
        <v>14</v>
      </c>
      <c r="F61625" t="s">
        <v>21</v>
      </c>
      <c r="G61625" t="s">
        <v>1428</v>
      </c>
      <c r="H61625" t="s">
        <v>8021</v>
      </c>
      <c r="I61625" t="s">
        <v>212823</v>
      </c>
      <c r="J61625" s="1">
        <v>41275</v>
      </c>
      <c r="K61625" t="b">
        <f>IFERROR(VLOOKUP(F61625,english_mapping!A:B,2,FALSE),"NA")</f>
        <v>1</v>
      </c>
      <c r="L61625" t="str">
        <f t="shared" si="962"/>
        <v>E-Commerce</v>
      </c>
    </row>
    <row r="61626" spans="1:12" x14ac:dyDescent="0.25">
      <c r="A61626" t="s">
        <v>212824</v>
      </c>
      <c r="B61626" t="s">
        <v>212825</v>
      </c>
      <c r="C61626" t="s">
        <v>212826</v>
      </c>
      <c r="D61626" t="s">
        <v>780</v>
      </c>
      <c r="E61626" t="s">
        <v>205</v>
      </c>
      <c r="F61626" t="s">
        <v>124</v>
      </c>
      <c r="G61626" t="s">
        <v>7105</v>
      </c>
      <c r="H61626" t="s">
        <v>507</v>
      </c>
      <c r="I61626" t="s">
        <v>7106</v>
      </c>
      <c r="K61626" t="b">
        <f>IFERROR(VLOOKUP(F61626,english_mapping!A:B,2,FALSE),"NA")</f>
        <v>1</v>
      </c>
      <c r="L61626" t="str">
        <f t="shared" si="962"/>
        <v>Clean Technology</v>
      </c>
    </row>
    <row r="61627" spans="1:12" x14ac:dyDescent="0.25">
      <c r="A61627" t="s">
        <v>212827</v>
      </c>
      <c r="B61627" t="s">
        <v>212828</v>
      </c>
      <c r="C61627" t="s">
        <v>212829</v>
      </c>
      <c r="D61627" t="s">
        <v>4435</v>
      </c>
      <c r="E61627" t="s">
        <v>205</v>
      </c>
      <c r="F61627" t="s">
        <v>21</v>
      </c>
      <c r="G61627" t="s">
        <v>59</v>
      </c>
      <c r="H61627" t="s">
        <v>60</v>
      </c>
      <c r="I61627" t="s">
        <v>234</v>
      </c>
      <c r="K61627" t="b">
        <f>IFERROR(VLOOKUP(F61627,english_mapping!A:B,2,FALSE),"NA")</f>
        <v>1</v>
      </c>
      <c r="L61627" t="str">
        <f t="shared" si="962"/>
        <v>SaaS</v>
      </c>
    </row>
    <row r="61628" spans="1:12" x14ac:dyDescent="0.25">
      <c r="A61628" t="s">
        <v>212830</v>
      </c>
      <c r="B61628" t="s">
        <v>212831</v>
      </c>
      <c r="C61628" t="s">
        <v>212832</v>
      </c>
      <c r="D61628" t="s">
        <v>212833</v>
      </c>
      <c r="E61628" t="s">
        <v>14</v>
      </c>
      <c r="F61628" t="s">
        <v>124</v>
      </c>
      <c r="G61628" t="s">
        <v>125</v>
      </c>
      <c r="H61628" t="s">
        <v>126</v>
      </c>
      <c r="I61628" t="s">
        <v>126</v>
      </c>
      <c r="J61628" s="1">
        <v>41641</v>
      </c>
      <c r="K61628" t="b">
        <f>IFERROR(VLOOKUP(F61628,english_mapping!A:B,2,FALSE),"NA")</f>
        <v>1</v>
      </c>
      <c r="L61628" t="str">
        <f t="shared" si="962"/>
        <v>Advertising</v>
      </c>
    </row>
    <row r="61629" spans="1:12" x14ac:dyDescent="0.25">
      <c r="A61629" t="s">
        <v>212834</v>
      </c>
      <c r="B61629" t="s">
        <v>212835</v>
      </c>
      <c r="C61629" t="s">
        <v>212836</v>
      </c>
      <c r="D61629" t="s">
        <v>1275</v>
      </c>
      <c r="E61629" t="s">
        <v>14</v>
      </c>
      <c r="F61629" t="s">
        <v>21</v>
      </c>
      <c r="G61629" t="s">
        <v>59</v>
      </c>
      <c r="H61629" t="s">
        <v>987</v>
      </c>
      <c r="I61629" t="s">
        <v>30821</v>
      </c>
      <c r="J61629" s="1">
        <v>38353</v>
      </c>
      <c r="K61629" t="b">
        <f>IFERROR(VLOOKUP(F61629,english_mapping!A:B,2,FALSE),"NA")</f>
        <v>1</v>
      </c>
      <c r="L61629" t="str">
        <f t="shared" si="962"/>
        <v>Health Care</v>
      </c>
    </row>
    <row r="61630" spans="1:12" x14ac:dyDescent="0.25">
      <c r="A61630" t="s">
        <v>212837</v>
      </c>
      <c r="B61630" t="s">
        <v>212838</v>
      </c>
      <c r="D61630" t="s">
        <v>45</v>
      </c>
      <c r="E61630" t="s">
        <v>14</v>
      </c>
      <c r="K61630" t="str">
        <f>IFERROR(VLOOKUP(F61630,english_mapping!A:B,2,FALSE),"NA")</f>
        <v>NA</v>
      </c>
      <c r="L61630" t="str">
        <f t="shared" si="962"/>
        <v>Games</v>
      </c>
    </row>
    <row r="61631" spans="1:12" x14ac:dyDescent="0.25">
      <c r="A61631" t="s">
        <v>212839</v>
      </c>
      <c r="B61631" t="s">
        <v>212840</v>
      </c>
      <c r="D61631" t="s">
        <v>552</v>
      </c>
      <c r="E61631" t="s">
        <v>14</v>
      </c>
      <c r="K61631" t="str">
        <f>IFERROR(VLOOKUP(F61631,english_mapping!A:B,2,FALSE),"NA")</f>
        <v>NA</v>
      </c>
      <c r="L61631" t="str">
        <f t="shared" si="962"/>
        <v>Social Media</v>
      </c>
    </row>
    <row r="61632" spans="1:12" x14ac:dyDescent="0.25">
      <c r="A61632" t="s">
        <v>212841</v>
      </c>
      <c r="B61632" t="s">
        <v>212842</v>
      </c>
      <c r="C61632" t="s">
        <v>212843</v>
      </c>
      <c r="D61632" t="s">
        <v>212844</v>
      </c>
      <c r="E61632" t="s">
        <v>14</v>
      </c>
      <c r="F61632" t="s">
        <v>1087</v>
      </c>
      <c r="G61632">
        <v>2</v>
      </c>
      <c r="H61632" t="s">
        <v>122328</v>
      </c>
      <c r="I61632" t="s">
        <v>122329</v>
      </c>
      <c r="K61632" t="b">
        <f>IFERROR(VLOOKUP(F61632,english_mapping!A:B,2,FALSE),"NA")</f>
        <v>0</v>
      </c>
      <c r="L61632" t="str">
        <f t="shared" si="962"/>
        <v>Engineering Firms</v>
      </c>
    </row>
    <row r="61633" spans="1:12" x14ac:dyDescent="0.25">
      <c r="A61633" t="s">
        <v>212845</v>
      </c>
      <c r="B61633" t="s">
        <v>212846</v>
      </c>
      <c r="C61633" t="s">
        <v>212847</v>
      </c>
      <c r="D61633" t="s">
        <v>755</v>
      </c>
      <c r="E61633" t="s">
        <v>14</v>
      </c>
      <c r="J61633" s="1">
        <v>41156</v>
      </c>
      <c r="K61633" t="str">
        <f>IFERROR(VLOOKUP(F61633,english_mapping!A:B,2,FALSE),"NA")</f>
        <v>NA</v>
      </c>
      <c r="L61633" t="str">
        <f t="shared" si="962"/>
        <v>Hardware + Software</v>
      </c>
    </row>
    <row r="61634" spans="1:12" x14ac:dyDescent="0.25">
      <c r="A61634" t="s">
        <v>212848</v>
      </c>
      <c r="B61634" t="s">
        <v>212849</v>
      </c>
      <c r="C61634" t="s">
        <v>212850</v>
      </c>
      <c r="D61634" t="s">
        <v>58</v>
      </c>
      <c r="E61634" t="s">
        <v>14</v>
      </c>
      <c r="F61634" t="s">
        <v>21</v>
      </c>
      <c r="G61634" t="s">
        <v>285</v>
      </c>
      <c r="H61634" t="s">
        <v>1054</v>
      </c>
      <c r="I61634" t="s">
        <v>1054</v>
      </c>
      <c r="J61634" s="1">
        <v>40179</v>
      </c>
      <c r="K61634" t="b">
        <f>IFERROR(VLOOKUP(F61634,english_mapping!A:B,2,FALSE),"NA")</f>
        <v>1</v>
      </c>
      <c r="L61634" t="str">
        <f t="shared" si="962"/>
        <v>Analytics</v>
      </c>
    </row>
    <row r="61635" spans="1:12" x14ac:dyDescent="0.25">
      <c r="A61635" t="s">
        <v>212851</v>
      </c>
      <c r="B61635" t="s">
        <v>212852</v>
      </c>
      <c r="C61635" t="s">
        <v>212853</v>
      </c>
      <c r="D61635" t="s">
        <v>212854</v>
      </c>
      <c r="E61635" t="s">
        <v>14</v>
      </c>
      <c r="F61635" t="s">
        <v>21</v>
      </c>
      <c r="G61635" t="s">
        <v>101</v>
      </c>
      <c r="H61635" t="s">
        <v>102</v>
      </c>
      <c r="I61635" t="s">
        <v>103</v>
      </c>
      <c r="K61635" t="b">
        <f>IFERROR(VLOOKUP(F61635,english_mapping!A:B,2,FALSE),"NA")</f>
        <v>1</v>
      </c>
      <c r="L61635" t="str">
        <f t="shared" si="962"/>
        <v>Business Intelligence</v>
      </c>
    </row>
    <row r="61636" spans="1:12" x14ac:dyDescent="0.25">
      <c r="A61636" t="s">
        <v>212855</v>
      </c>
      <c r="B61636" t="s">
        <v>212856</v>
      </c>
      <c r="C61636" t="s">
        <v>212857</v>
      </c>
      <c r="D61636" t="s">
        <v>51</v>
      </c>
      <c r="E61636" t="s">
        <v>14</v>
      </c>
      <c r="F61636" t="s">
        <v>21</v>
      </c>
      <c r="G61636" t="s">
        <v>59</v>
      </c>
      <c r="H61636" t="s">
        <v>987</v>
      </c>
      <c r="I61636" t="s">
        <v>12887</v>
      </c>
      <c r="J61636" s="1">
        <v>38353</v>
      </c>
      <c r="K61636" t="b">
        <f>IFERROR(VLOOKUP(F61636,english_mapping!A:B,2,FALSE),"NA")</f>
        <v>1</v>
      </c>
      <c r="L61636" t="str">
        <f t="shared" ref="L61636:L61699" si="963">IFERROR(LEFT(D61636,(FIND("|",D61636))-1),D61636)</f>
        <v>Biotechnology</v>
      </c>
    </row>
    <row r="61637" spans="1:12" x14ac:dyDescent="0.25">
      <c r="A61637" t="s">
        <v>212858</v>
      </c>
      <c r="B61637" t="s">
        <v>212859</v>
      </c>
      <c r="C61637" t="s">
        <v>212860</v>
      </c>
      <c r="D61637" t="s">
        <v>70</v>
      </c>
      <c r="E61637" t="s">
        <v>14</v>
      </c>
      <c r="F61637" t="s">
        <v>21</v>
      </c>
      <c r="G61637" t="s">
        <v>5067</v>
      </c>
      <c r="H61637" t="s">
        <v>5068</v>
      </c>
      <c r="I61637" t="s">
        <v>5068</v>
      </c>
      <c r="J61637" s="1">
        <v>37987</v>
      </c>
      <c r="K61637" t="b">
        <f>IFERROR(VLOOKUP(F61637,english_mapping!A:B,2,FALSE),"NA")</f>
        <v>1</v>
      </c>
      <c r="L61637" t="str">
        <f t="shared" si="963"/>
        <v>E-Commerce</v>
      </c>
    </row>
    <row r="61638" spans="1:12" x14ac:dyDescent="0.25">
      <c r="A61638" t="s">
        <v>212861</v>
      </c>
      <c r="B61638" t="s">
        <v>212862</v>
      </c>
      <c r="C61638" t="s">
        <v>212863</v>
      </c>
      <c r="D61638" t="s">
        <v>212864</v>
      </c>
      <c r="E61638" t="s">
        <v>109</v>
      </c>
      <c r="F61638" t="s">
        <v>21</v>
      </c>
      <c r="G61638" t="s">
        <v>101</v>
      </c>
      <c r="H61638" t="s">
        <v>102</v>
      </c>
      <c r="I61638" t="s">
        <v>103</v>
      </c>
      <c r="J61638" s="1">
        <v>35796</v>
      </c>
      <c r="K61638" t="b">
        <f>IFERROR(VLOOKUP(F61638,english_mapping!A:B,2,FALSE),"NA")</f>
        <v>1</v>
      </c>
      <c r="L61638" t="str">
        <f t="shared" si="963"/>
        <v>Software</v>
      </c>
    </row>
    <row r="61639" spans="1:12" x14ac:dyDescent="0.25">
      <c r="A61639" t="s">
        <v>212865</v>
      </c>
      <c r="B61639" t="s">
        <v>212866</v>
      </c>
      <c r="C61639" t="s">
        <v>212867</v>
      </c>
      <c r="D61639" t="s">
        <v>212868</v>
      </c>
      <c r="E61639" t="s">
        <v>14</v>
      </c>
      <c r="F61639" t="s">
        <v>21</v>
      </c>
      <c r="G61639" t="s">
        <v>59</v>
      </c>
      <c r="H61639" t="s">
        <v>90</v>
      </c>
      <c r="I61639" t="s">
        <v>375</v>
      </c>
      <c r="J61639" s="1">
        <v>42101</v>
      </c>
      <c r="K61639" t="b">
        <f>IFERROR(VLOOKUP(F61639,english_mapping!A:B,2,FALSE),"NA")</f>
        <v>1</v>
      </c>
      <c r="L61639" t="str">
        <f t="shared" si="963"/>
        <v>Marketplaces</v>
      </c>
    </row>
    <row r="61640" spans="1:12" x14ac:dyDescent="0.25">
      <c r="A61640" t="s">
        <v>212869</v>
      </c>
      <c r="B61640" t="s">
        <v>212870</v>
      </c>
      <c r="C61640" t="s">
        <v>212871</v>
      </c>
      <c r="D61640" t="s">
        <v>10664</v>
      </c>
      <c r="E61640" t="s">
        <v>14</v>
      </c>
      <c r="F61640" t="s">
        <v>21</v>
      </c>
      <c r="G61640" t="s">
        <v>59</v>
      </c>
      <c r="H61640" t="s">
        <v>1249</v>
      </c>
      <c r="I61640" t="s">
        <v>1249</v>
      </c>
      <c r="K61640" t="b">
        <f>IFERROR(VLOOKUP(F61640,english_mapping!A:B,2,FALSE),"NA")</f>
        <v>1</v>
      </c>
      <c r="L61640" t="str">
        <f t="shared" si="963"/>
        <v>Health and Wellness</v>
      </c>
    </row>
    <row r="61641" spans="1:12" x14ac:dyDescent="0.25">
      <c r="A61641" t="s">
        <v>212872</v>
      </c>
      <c r="B61641" t="s">
        <v>212873</v>
      </c>
      <c r="C61641" t="s">
        <v>212874</v>
      </c>
      <c r="D61641" t="s">
        <v>2541</v>
      </c>
      <c r="E61641" t="s">
        <v>109</v>
      </c>
      <c r="F61641" t="s">
        <v>21</v>
      </c>
      <c r="G61641" t="s">
        <v>59</v>
      </c>
      <c r="H61641" t="s">
        <v>60</v>
      </c>
      <c r="I61641" t="s">
        <v>616</v>
      </c>
      <c r="J61641" s="1">
        <v>39448</v>
      </c>
      <c r="K61641" t="b">
        <f>IFERROR(VLOOKUP(F61641,english_mapping!A:B,2,FALSE),"NA")</f>
        <v>1</v>
      </c>
      <c r="L61641" t="str">
        <f t="shared" si="963"/>
        <v>Advertising</v>
      </c>
    </row>
    <row r="61642" spans="1:12" x14ac:dyDescent="0.25">
      <c r="A61642" t="s">
        <v>212875</v>
      </c>
      <c r="B61642" t="s">
        <v>212876</v>
      </c>
      <c r="C61642" t="s">
        <v>212877</v>
      </c>
      <c r="D61642" t="s">
        <v>780</v>
      </c>
      <c r="E61642" t="s">
        <v>14</v>
      </c>
      <c r="F61642" t="s">
        <v>21</v>
      </c>
      <c r="G61642" t="s">
        <v>1300</v>
      </c>
      <c r="H61642" t="s">
        <v>1301</v>
      </c>
      <c r="I61642" t="s">
        <v>113626</v>
      </c>
      <c r="J61642" s="1">
        <v>38718</v>
      </c>
      <c r="K61642" t="b">
        <f>IFERROR(VLOOKUP(F61642,english_mapping!A:B,2,FALSE),"NA")</f>
        <v>1</v>
      </c>
      <c r="L61642" t="str">
        <f t="shared" si="963"/>
        <v>Clean Technology</v>
      </c>
    </row>
    <row r="61643" spans="1:12" x14ac:dyDescent="0.25">
      <c r="A61643" t="s">
        <v>212878</v>
      </c>
      <c r="B61643" t="s">
        <v>212879</v>
      </c>
      <c r="C61643" t="s">
        <v>212880</v>
      </c>
      <c r="E61643" t="s">
        <v>14</v>
      </c>
      <c r="F61643" t="s">
        <v>1151</v>
      </c>
      <c r="G61643">
        <v>24</v>
      </c>
      <c r="H61643" t="s">
        <v>1618</v>
      </c>
      <c r="I61643" t="s">
        <v>11772</v>
      </c>
      <c r="J61643" s="1">
        <v>39094</v>
      </c>
      <c r="K61643" t="b">
        <f>IFERROR(VLOOKUP(F61643,english_mapping!A:B,2,FALSE),"NA")</f>
        <v>0</v>
      </c>
      <c r="L61643">
        <f t="shared" si="963"/>
        <v>0</v>
      </c>
    </row>
    <row r="61644" spans="1:12" x14ac:dyDescent="0.25">
      <c r="A61644" t="s">
        <v>212881</v>
      </c>
      <c r="B61644" t="s">
        <v>212882</v>
      </c>
      <c r="D61644" t="s">
        <v>138018</v>
      </c>
      <c r="E61644" t="s">
        <v>14</v>
      </c>
      <c r="F61644" t="s">
        <v>21</v>
      </c>
      <c r="G61644" t="s">
        <v>1383</v>
      </c>
      <c r="H61644" t="s">
        <v>1384</v>
      </c>
      <c r="I61644" t="s">
        <v>8059</v>
      </c>
      <c r="K61644" t="b">
        <f>IFERROR(VLOOKUP(F61644,english_mapping!A:B,2,FALSE),"NA")</f>
        <v>1</v>
      </c>
      <c r="L61644" t="str">
        <f t="shared" si="963"/>
        <v>Health Diagnostics</v>
      </c>
    </row>
    <row r="61645" spans="1:12" x14ac:dyDescent="0.25">
      <c r="A61645" t="s">
        <v>212883</v>
      </c>
      <c r="B61645" t="s">
        <v>212884</v>
      </c>
      <c r="C61645" t="s">
        <v>212885</v>
      </c>
      <c r="D61645" t="s">
        <v>212886</v>
      </c>
      <c r="E61645" t="s">
        <v>14</v>
      </c>
      <c r="F61645" t="s">
        <v>21</v>
      </c>
      <c r="G61645" t="s">
        <v>101</v>
      </c>
      <c r="H61645" t="s">
        <v>102</v>
      </c>
      <c r="I61645" t="s">
        <v>103</v>
      </c>
      <c r="J61645" s="1">
        <v>38353</v>
      </c>
      <c r="K61645" t="b">
        <f>IFERROR(VLOOKUP(F61645,english_mapping!A:B,2,FALSE),"NA")</f>
        <v>1</v>
      </c>
      <c r="L61645" t="str">
        <f t="shared" si="963"/>
        <v>Advertising</v>
      </c>
    </row>
    <row r="61646" spans="1:12" x14ac:dyDescent="0.25">
      <c r="A61646" t="s">
        <v>212887</v>
      </c>
      <c r="B61646" t="s">
        <v>212888</v>
      </c>
      <c r="D61646" t="s">
        <v>11084</v>
      </c>
      <c r="E61646" t="s">
        <v>14</v>
      </c>
      <c r="F61646" t="s">
        <v>21</v>
      </c>
      <c r="G61646" t="s">
        <v>39</v>
      </c>
      <c r="H61646" t="s">
        <v>281</v>
      </c>
      <c r="I61646" t="s">
        <v>953</v>
      </c>
      <c r="J61646" t="s">
        <v>33524</v>
      </c>
      <c r="K61646" t="b">
        <f>IFERROR(VLOOKUP(F61646,english_mapping!A:B,2,FALSE),"NA")</f>
        <v>1</v>
      </c>
      <c r="L61646" t="str">
        <f t="shared" si="963"/>
        <v>Health Care</v>
      </c>
    </row>
    <row r="61647" spans="1:12" x14ac:dyDescent="0.25">
      <c r="A61647" t="s">
        <v>212889</v>
      </c>
      <c r="B61647" t="s">
        <v>212890</v>
      </c>
      <c r="C61647" t="s">
        <v>212891</v>
      </c>
      <c r="D61647" t="s">
        <v>284</v>
      </c>
      <c r="E61647" t="s">
        <v>14</v>
      </c>
      <c r="J61647" s="1">
        <v>41284</v>
      </c>
      <c r="K61647" t="str">
        <f>IFERROR(VLOOKUP(F61647,english_mapping!A:B,2,FALSE),"NA")</f>
        <v>NA</v>
      </c>
      <c r="L61647" t="str">
        <f t="shared" si="963"/>
        <v>Real Estate</v>
      </c>
    </row>
    <row r="61648" spans="1:12" x14ac:dyDescent="0.25">
      <c r="A61648" t="s">
        <v>212892</v>
      </c>
      <c r="B61648" t="s">
        <v>212893</v>
      </c>
      <c r="C61648" t="s">
        <v>212894</v>
      </c>
      <c r="D61648" t="s">
        <v>212895</v>
      </c>
      <c r="E61648" t="s">
        <v>14</v>
      </c>
      <c r="F61648" t="s">
        <v>21</v>
      </c>
      <c r="G61648" t="s">
        <v>59</v>
      </c>
      <c r="H61648" t="s">
        <v>90</v>
      </c>
      <c r="I61648" t="s">
        <v>7268</v>
      </c>
      <c r="J61648" t="s">
        <v>45641</v>
      </c>
      <c r="K61648" t="b">
        <f>IFERROR(VLOOKUP(F61648,english_mapping!A:B,2,FALSE),"NA")</f>
        <v>1</v>
      </c>
      <c r="L61648" t="str">
        <f t="shared" si="963"/>
        <v>Art</v>
      </c>
    </row>
    <row r="61649" spans="1:12" x14ac:dyDescent="0.25">
      <c r="A61649" t="s">
        <v>212896</v>
      </c>
      <c r="B61649" t="s">
        <v>212897</v>
      </c>
      <c r="C61649" t="s">
        <v>212898</v>
      </c>
      <c r="D61649" t="s">
        <v>18079</v>
      </c>
      <c r="E61649" t="s">
        <v>14</v>
      </c>
      <c r="F61649" t="s">
        <v>124</v>
      </c>
      <c r="G61649" t="s">
        <v>4355</v>
      </c>
      <c r="H61649" t="s">
        <v>126</v>
      </c>
      <c r="I61649" t="s">
        <v>4956</v>
      </c>
      <c r="K61649" t="b">
        <f>IFERROR(VLOOKUP(F61649,english_mapping!A:B,2,FALSE),"NA")</f>
        <v>1</v>
      </c>
      <c r="L61649" t="str">
        <f t="shared" si="963"/>
        <v>Health Care</v>
      </c>
    </row>
    <row r="61650" spans="1:12" x14ac:dyDescent="0.25">
      <c r="A61650" t="s">
        <v>212899</v>
      </c>
      <c r="B61650" t="s">
        <v>212900</v>
      </c>
      <c r="C61650" t="s">
        <v>212901</v>
      </c>
      <c r="D61650" t="s">
        <v>91693</v>
      </c>
      <c r="E61650" t="s">
        <v>14</v>
      </c>
      <c r="F61650" t="s">
        <v>21</v>
      </c>
      <c r="G61650" t="s">
        <v>1035</v>
      </c>
      <c r="H61650" t="s">
        <v>1036</v>
      </c>
      <c r="I61650" t="s">
        <v>1036</v>
      </c>
      <c r="J61650" t="s">
        <v>44023</v>
      </c>
      <c r="K61650" t="b">
        <f>IFERROR(VLOOKUP(F61650,english_mapping!A:B,2,FALSE),"NA")</f>
        <v>1</v>
      </c>
      <c r="L61650" t="str">
        <f t="shared" si="963"/>
        <v>Real Estate</v>
      </c>
    </row>
    <row r="61651" spans="1:12" x14ac:dyDescent="0.25">
      <c r="A61651" t="s">
        <v>212902</v>
      </c>
      <c r="B61651" t="s">
        <v>212903</v>
      </c>
      <c r="C61651" t="s">
        <v>212904</v>
      </c>
      <c r="D61651" t="s">
        <v>178</v>
      </c>
      <c r="E61651" t="s">
        <v>14</v>
      </c>
      <c r="F61651" t="s">
        <v>161</v>
      </c>
      <c r="G61651" t="s">
        <v>1488</v>
      </c>
      <c r="H61651" t="s">
        <v>10356</v>
      </c>
      <c r="I61651" t="s">
        <v>10356</v>
      </c>
      <c r="J61651" s="1">
        <v>40544</v>
      </c>
      <c r="K61651" t="b">
        <f>IFERROR(VLOOKUP(F61651,english_mapping!A:B,2,FALSE),"NA")</f>
        <v>0</v>
      </c>
      <c r="L61651" t="str">
        <f t="shared" si="963"/>
        <v>Hospitality</v>
      </c>
    </row>
    <row r="61652" spans="1:12" x14ac:dyDescent="0.25">
      <c r="A61652" t="s">
        <v>212905</v>
      </c>
      <c r="B61652" t="s">
        <v>212906</v>
      </c>
      <c r="C61652" t="s">
        <v>212907</v>
      </c>
      <c r="D61652" t="s">
        <v>2381</v>
      </c>
      <c r="E61652" t="s">
        <v>14</v>
      </c>
      <c r="F61652" t="s">
        <v>462</v>
      </c>
      <c r="G61652">
        <v>48</v>
      </c>
      <c r="H61652" t="s">
        <v>463</v>
      </c>
      <c r="I61652" t="s">
        <v>463</v>
      </c>
      <c r="J61652" s="1">
        <v>32874</v>
      </c>
      <c r="K61652" t="b">
        <f>IFERROR(VLOOKUP(F61652,english_mapping!A:B,2,FALSE),"NA")</f>
        <v>0</v>
      </c>
      <c r="L61652" t="str">
        <f t="shared" si="963"/>
        <v>Consulting</v>
      </c>
    </row>
    <row r="61653" spans="1:12" x14ac:dyDescent="0.25">
      <c r="A61653" t="s">
        <v>212908</v>
      </c>
      <c r="B61653" t="s">
        <v>212909</v>
      </c>
      <c r="E61653" t="s">
        <v>14</v>
      </c>
      <c r="K61653" t="str">
        <f>IFERROR(VLOOKUP(F61653,english_mapping!A:B,2,FALSE),"NA")</f>
        <v>NA</v>
      </c>
      <c r="L61653">
        <f t="shared" si="963"/>
        <v>0</v>
      </c>
    </row>
    <row r="61654" spans="1:12" x14ac:dyDescent="0.25">
      <c r="A61654" t="s">
        <v>212910</v>
      </c>
      <c r="B61654" t="s">
        <v>212911</v>
      </c>
      <c r="C61654" t="s">
        <v>212912</v>
      </c>
      <c r="D61654" t="s">
        <v>212913</v>
      </c>
      <c r="E61654" t="s">
        <v>14</v>
      </c>
      <c r="F61654" t="s">
        <v>124</v>
      </c>
      <c r="G61654" t="s">
        <v>125</v>
      </c>
      <c r="H61654" t="s">
        <v>126</v>
      </c>
      <c r="I61654" t="s">
        <v>126</v>
      </c>
      <c r="J61654" s="1">
        <v>40545</v>
      </c>
      <c r="K61654" t="b">
        <f>IFERROR(VLOOKUP(F61654,english_mapping!A:B,2,FALSE),"NA")</f>
        <v>1</v>
      </c>
      <c r="L61654" t="str">
        <f t="shared" si="963"/>
        <v>Broadcasting</v>
      </c>
    </row>
    <row r="61655" spans="1:12" x14ac:dyDescent="0.25">
      <c r="A61655" t="s">
        <v>212914</v>
      </c>
      <c r="B61655" t="s">
        <v>212915</v>
      </c>
      <c r="C61655" t="s">
        <v>212916</v>
      </c>
      <c r="D61655" t="s">
        <v>212917</v>
      </c>
      <c r="E61655" t="s">
        <v>14</v>
      </c>
      <c r="F61655" t="s">
        <v>2323</v>
      </c>
      <c r="G61655">
        <v>34</v>
      </c>
      <c r="H61655" t="s">
        <v>2324</v>
      </c>
      <c r="I61655" t="s">
        <v>2324</v>
      </c>
      <c r="J61655" s="1">
        <v>41556</v>
      </c>
      <c r="K61655" t="b">
        <f>IFERROR(VLOOKUP(F61655,english_mapping!A:B,2,FALSE),"NA")</f>
        <v>0</v>
      </c>
      <c r="L61655" t="str">
        <f t="shared" si="963"/>
        <v>Cloud Data Services</v>
      </c>
    </row>
    <row r="61656" spans="1:12" x14ac:dyDescent="0.25">
      <c r="A61656" t="s">
        <v>212918</v>
      </c>
      <c r="B61656" t="s">
        <v>212919</v>
      </c>
      <c r="C61656" t="s">
        <v>212920</v>
      </c>
      <c r="D61656" t="s">
        <v>51</v>
      </c>
      <c r="E61656" t="s">
        <v>14</v>
      </c>
      <c r="F61656" t="s">
        <v>21</v>
      </c>
      <c r="G61656" t="s">
        <v>77</v>
      </c>
      <c r="H61656" t="s">
        <v>1804</v>
      </c>
      <c r="I61656" t="s">
        <v>1804</v>
      </c>
      <c r="J61656" s="1">
        <v>38353</v>
      </c>
      <c r="K61656" t="b">
        <f>IFERROR(VLOOKUP(F61656,english_mapping!A:B,2,FALSE),"NA")</f>
        <v>1</v>
      </c>
      <c r="L61656" t="str">
        <f t="shared" si="963"/>
        <v>Biotechnology</v>
      </c>
    </row>
    <row r="61657" spans="1:12" x14ac:dyDescent="0.25">
      <c r="A61657" t="s">
        <v>212921</v>
      </c>
      <c r="B61657" t="s">
        <v>212922</v>
      </c>
      <c r="C61657" t="s">
        <v>212923</v>
      </c>
      <c r="D61657" t="s">
        <v>58</v>
      </c>
      <c r="E61657" t="s">
        <v>109</v>
      </c>
      <c r="F61657" t="s">
        <v>21</v>
      </c>
      <c r="G61657" t="s">
        <v>59</v>
      </c>
      <c r="H61657" t="s">
        <v>60</v>
      </c>
      <c r="I61657" t="s">
        <v>66</v>
      </c>
      <c r="J61657" s="1">
        <v>40909</v>
      </c>
      <c r="K61657" t="b">
        <f>IFERROR(VLOOKUP(F61657,english_mapping!A:B,2,FALSE),"NA")</f>
        <v>1</v>
      </c>
      <c r="L61657" t="str">
        <f t="shared" si="963"/>
        <v>Analytics</v>
      </c>
    </row>
    <row r="61658" spans="1:12" x14ac:dyDescent="0.25">
      <c r="A61658" t="s">
        <v>212924</v>
      </c>
      <c r="B61658" t="s">
        <v>212922</v>
      </c>
      <c r="C61658" t="s">
        <v>212925</v>
      </c>
      <c r="D61658" t="s">
        <v>212926</v>
      </c>
      <c r="E61658" t="s">
        <v>14</v>
      </c>
      <c r="F61658" t="s">
        <v>21</v>
      </c>
      <c r="G61658" t="s">
        <v>59</v>
      </c>
      <c r="H61658" t="s">
        <v>60</v>
      </c>
      <c r="I61658" t="s">
        <v>66</v>
      </c>
      <c r="J61658" s="1">
        <v>41275</v>
      </c>
      <c r="K61658" t="b">
        <f>IFERROR(VLOOKUP(F61658,english_mapping!A:B,2,FALSE),"NA")</f>
        <v>1</v>
      </c>
      <c r="L61658" t="str">
        <f t="shared" si="963"/>
        <v>Content</v>
      </c>
    </row>
    <row r="61659" spans="1:12" x14ac:dyDescent="0.25">
      <c r="A61659" t="s">
        <v>212927</v>
      </c>
      <c r="B61659" t="s">
        <v>212928</v>
      </c>
      <c r="C61659" t="s">
        <v>212929</v>
      </c>
      <c r="D61659" t="s">
        <v>3881</v>
      </c>
      <c r="E61659" t="s">
        <v>14</v>
      </c>
      <c r="F61659" t="s">
        <v>21</v>
      </c>
      <c r="G61659" t="s">
        <v>1300</v>
      </c>
      <c r="H61659" t="s">
        <v>1301</v>
      </c>
      <c r="I61659" t="s">
        <v>8864</v>
      </c>
      <c r="J61659" s="1">
        <v>40909</v>
      </c>
      <c r="K61659" t="b">
        <f>IFERROR(VLOOKUP(F61659,english_mapping!A:B,2,FALSE),"NA")</f>
        <v>1</v>
      </c>
      <c r="L61659" t="str">
        <f t="shared" si="963"/>
        <v>Medical Devices</v>
      </c>
    </row>
    <row r="61660" spans="1:12" x14ac:dyDescent="0.25">
      <c r="A61660" t="s">
        <v>212930</v>
      </c>
      <c r="B61660" t="s">
        <v>212931</v>
      </c>
      <c r="C61660" t="s">
        <v>212932</v>
      </c>
      <c r="D61660" t="s">
        <v>356</v>
      </c>
      <c r="E61660" t="s">
        <v>14</v>
      </c>
      <c r="F61660" t="s">
        <v>21</v>
      </c>
      <c r="G61660" t="s">
        <v>117</v>
      </c>
      <c r="H61660" t="s">
        <v>118</v>
      </c>
      <c r="I61660" t="s">
        <v>17819</v>
      </c>
      <c r="J61660" s="1">
        <v>39814</v>
      </c>
      <c r="K61660" t="b">
        <f>IFERROR(VLOOKUP(F61660,english_mapping!A:B,2,FALSE),"NA")</f>
        <v>1</v>
      </c>
      <c r="L61660" t="str">
        <f t="shared" si="963"/>
        <v>Manufacturing</v>
      </c>
    </row>
    <row r="61661" spans="1:12" x14ac:dyDescent="0.25">
      <c r="A61661" t="s">
        <v>212933</v>
      </c>
      <c r="B61661" t="s">
        <v>212934</v>
      </c>
      <c r="C61661" t="s">
        <v>212935</v>
      </c>
      <c r="D61661" t="s">
        <v>38</v>
      </c>
      <c r="E61661" t="s">
        <v>205</v>
      </c>
      <c r="F61661" t="s">
        <v>21</v>
      </c>
      <c r="G61661" t="s">
        <v>822</v>
      </c>
      <c r="H61661" t="s">
        <v>823</v>
      </c>
      <c r="I61661" t="s">
        <v>823</v>
      </c>
      <c r="J61661" s="1">
        <v>40544</v>
      </c>
      <c r="K61661" t="b">
        <f>IFERROR(VLOOKUP(F61661,english_mapping!A:B,2,FALSE),"NA")</f>
        <v>1</v>
      </c>
      <c r="L61661" t="str">
        <f t="shared" si="963"/>
        <v>Software</v>
      </c>
    </row>
    <row r="61662" spans="1:12" x14ac:dyDescent="0.25">
      <c r="A61662" t="s">
        <v>212936</v>
      </c>
      <c r="B61662" t="s">
        <v>212937</v>
      </c>
      <c r="C61662" t="s">
        <v>212938</v>
      </c>
      <c r="D61662" t="s">
        <v>1275</v>
      </c>
      <c r="E61662" t="s">
        <v>109</v>
      </c>
      <c r="F61662" t="s">
        <v>21</v>
      </c>
      <c r="G61662" t="s">
        <v>59</v>
      </c>
      <c r="H61662" t="s">
        <v>90</v>
      </c>
      <c r="I61662" t="s">
        <v>5046</v>
      </c>
      <c r="J61662" s="1">
        <v>37622</v>
      </c>
      <c r="K61662" t="b">
        <f>IFERROR(VLOOKUP(F61662,english_mapping!A:B,2,FALSE),"NA")</f>
        <v>1</v>
      </c>
      <c r="L61662" t="str">
        <f t="shared" si="963"/>
        <v>Health Care</v>
      </c>
    </row>
    <row r="61663" spans="1:12" x14ac:dyDescent="0.25">
      <c r="A61663" t="s">
        <v>212939</v>
      </c>
      <c r="B61663" t="s">
        <v>212940</v>
      </c>
      <c r="C61663" t="s">
        <v>212941</v>
      </c>
      <c r="D61663" t="s">
        <v>212942</v>
      </c>
      <c r="E61663" t="s">
        <v>14</v>
      </c>
      <c r="F61663" t="s">
        <v>21</v>
      </c>
      <c r="G61663" t="s">
        <v>655</v>
      </c>
      <c r="H61663" t="s">
        <v>656</v>
      </c>
      <c r="I61663" t="s">
        <v>7643</v>
      </c>
      <c r="J61663" s="1">
        <v>34700</v>
      </c>
      <c r="K61663" t="b">
        <f>IFERROR(VLOOKUP(F61663,english_mapping!A:B,2,FALSE),"NA")</f>
        <v>1</v>
      </c>
      <c r="L61663" t="str">
        <f t="shared" si="963"/>
        <v>Consumer Lending</v>
      </c>
    </row>
    <row r="61664" spans="1:12" x14ac:dyDescent="0.25">
      <c r="A61664" t="s">
        <v>212943</v>
      </c>
      <c r="B61664" t="s">
        <v>212944</v>
      </c>
      <c r="C61664" t="s">
        <v>212945</v>
      </c>
      <c r="D61664" t="s">
        <v>356</v>
      </c>
      <c r="E61664" t="s">
        <v>14</v>
      </c>
      <c r="F61664" t="s">
        <v>33</v>
      </c>
      <c r="G61664">
        <v>30</v>
      </c>
      <c r="H61664" t="s">
        <v>385</v>
      </c>
      <c r="I61664" t="s">
        <v>385</v>
      </c>
      <c r="J61664" s="1">
        <v>33970</v>
      </c>
      <c r="K61664" t="b">
        <f>IFERROR(VLOOKUP(F61664,english_mapping!A:B,2,FALSE),"NA")</f>
        <v>0</v>
      </c>
      <c r="L61664" t="str">
        <f t="shared" si="963"/>
        <v>Manufacturing</v>
      </c>
    </row>
    <row r="61665" spans="1:12" x14ac:dyDescent="0.25">
      <c r="A61665" t="s">
        <v>212946</v>
      </c>
      <c r="B61665" t="s">
        <v>212947</v>
      </c>
      <c r="C61665" t="s">
        <v>212948</v>
      </c>
      <c r="D61665" t="s">
        <v>1014</v>
      </c>
      <c r="E61665" t="s">
        <v>14</v>
      </c>
      <c r="F61665" t="s">
        <v>21</v>
      </c>
      <c r="G61665" t="s">
        <v>285</v>
      </c>
      <c r="H61665" t="s">
        <v>889</v>
      </c>
      <c r="I61665" t="s">
        <v>889</v>
      </c>
      <c r="J61665" s="1">
        <v>40916</v>
      </c>
      <c r="K61665" t="b">
        <f>IFERROR(VLOOKUP(F61665,english_mapping!A:B,2,FALSE),"NA")</f>
        <v>1</v>
      </c>
      <c r="L61665" t="str">
        <f t="shared" si="963"/>
        <v>Transportation</v>
      </c>
    </row>
    <row r="61666" spans="1:12" x14ac:dyDescent="0.25">
      <c r="A61666" t="s">
        <v>212949</v>
      </c>
      <c r="B61666" t="s">
        <v>212950</v>
      </c>
      <c r="D61666" t="s">
        <v>1275</v>
      </c>
      <c r="E61666" t="s">
        <v>14</v>
      </c>
      <c r="F61666" t="s">
        <v>21</v>
      </c>
      <c r="G61666" t="s">
        <v>59</v>
      </c>
      <c r="H61666" t="s">
        <v>987</v>
      </c>
      <c r="I61666" t="s">
        <v>988</v>
      </c>
      <c r="J61666" s="1">
        <v>37257</v>
      </c>
      <c r="K61666" t="b">
        <f>IFERROR(VLOOKUP(F61666,english_mapping!A:B,2,FALSE),"NA")</f>
        <v>1</v>
      </c>
      <c r="L61666" t="str">
        <f t="shared" si="963"/>
        <v>Health Care</v>
      </c>
    </row>
    <row r="61667" spans="1:12" x14ac:dyDescent="0.25">
      <c r="A61667" t="s">
        <v>212951</v>
      </c>
      <c r="B61667" t="s">
        <v>212952</v>
      </c>
      <c r="D61667" t="s">
        <v>284</v>
      </c>
      <c r="E61667" t="s">
        <v>14</v>
      </c>
      <c r="F61667" t="s">
        <v>21</v>
      </c>
      <c r="G61667" t="s">
        <v>263</v>
      </c>
      <c r="H61667" t="s">
        <v>5542</v>
      </c>
      <c r="I61667" t="s">
        <v>5542</v>
      </c>
      <c r="J61667" t="s">
        <v>25928</v>
      </c>
      <c r="K61667" t="b">
        <f>IFERROR(VLOOKUP(F61667,english_mapping!A:B,2,FALSE),"NA")</f>
        <v>1</v>
      </c>
      <c r="L61667" t="str">
        <f t="shared" si="963"/>
        <v>Real Estate</v>
      </c>
    </row>
    <row r="61668" spans="1:12" x14ac:dyDescent="0.25">
      <c r="A61668" t="s">
        <v>212953</v>
      </c>
      <c r="B61668" t="s">
        <v>212954</v>
      </c>
      <c r="C61668" t="s">
        <v>212955</v>
      </c>
      <c r="D61668" t="s">
        <v>89</v>
      </c>
      <c r="E61668" t="s">
        <v>14</v>
      </c>
      <c r="F61668" t="s">
        <v>21</v>
      </c>
      <c r="G61668" t="s">
        <v>84</v>
      </c>
      <c r="H61668" t="s">
        <v>85</v>
      </c>
      <c r="I61668" t="s">
        <v>85</v>
      </c>
      <c r="J61668" s="1">
        <v>39814</v>
      </c>
      <c r="K61668" t="b">
        <f>IFERROR(VLOOKUP(F61668,english_mapping!A:B,2,FALSE),"NA")</f>
        <v>1</v>
      </c>
      <c r="L61668" t="str">
        <f t="shared" si="963"/>
        <v>Health and Wellness</v>
      </c>
    </row>
    <row r="61669" spans="1:12" x14ac:dyDescent="0.25">
      <c r="A61669" t="s">
        <v>212956</v>
      </c>
      <c r="B61669" t="s">
        <v>212957</v>
      </c>
      <c r="C61669" t="s">
        <v>212958</v>
      </c>
      <c r="E61669" t="s">
        <v>14</v>
      </c>
      <c r="F61669" t="s">
        <v>21</v>
      </c>
      <c r="G61669" t="s">
        <v>101</v>
      </c>
      <c r="H61669" t="s">
        <v>102</v>
      </c>
      <c r="I61669" t="s">
        <v>103</v>
      </c>
      <c r="J61669" s="1">
        <v>32143</v>
      </c>
      <c r="K61669" t="b">
        <f>IFERROR(VLOOKUP(F61669,english_mapping!A:B,2,FALSE),"NA")</f>
        <v>1</v>
      </c>
      <c r="L61669">
        <f t="shared" si="963"/>
        <v>0</v>
      </c>
    </row>
    <row r="61670" spans="1:12" x14ac:dyDescent="0.25">
      <c r="A61670" t="s">
        <v>212959</v>
      </c>
      <c r="B61670" t="s">
        <v>212960</v>
      </c>
      <c r="C61670" t="s">
        <v>212961</v>
      </c>
      <c r="D61670" t="s">
        <v>51</v>
      </c>
      <c r="E61670" t="s">
        <v>14</v>
      </c>
      <c r="F61670" t="s">
        <v>21</v>
      </c>
      <c r="G61670" t="s">
        <v>1105</v>
      </c>
      <c r="H61670" t="s">
        <v>3127</v>
      </c>
      <c r="I61670" t="s">
        <v>3127</v>
      </c>
      <c r="J61670" s="1">
        <v>36892</v>
      </c>
      <c r="K61670" t="b">
        <f>IFERROR(VLOOKUP(F61670,english_mapping!A:B,2,FALSE),"NA")</f>
        <v>1</v>
      </c>
      <c r="L61670" t="str">
        <f t="shared" si="963"/>
        <v>Biotechnology</v>
      </c>
    </row>
    <row r="61671" spans="1:12" x14ac:dyDescent="0.25">
      <c r="A61671" t="s">
        <v>212962</v>
      </c>
      <c r="B61671" t="s">
        <v>212963</v>
      </c>
      <c r="C61671" t="s">
        <v>212964</v>
      </c>
      <c r="D61671" t="s">
        <v>38</v>
      </c>
      <c r="E61671" t="s">
        <v>14</v>
      </c>
      <c r="F61671" t="s">
        <v>52</v>
      </c>
      <c r="G61671" t="s">
        <v>200</v>
      </c>
      <c r="H61671" t="s">
        <v>201</v>
      </c>
      <c r="I61671" t="s">
        <v>3578</v>
      </c>
      <c r="J61671" s="1">
        <v>37257</v>
      </c>
      <c r="K61671" t="b">
        <f>IFERROR(VLOOKUP(F61671,english_mapping!A:B,2,FALSE),"NA")</f>
        <v>1</v>
      </c>
      <c r="L61671" t="str">
        <f t="shared" si="963"/>
        <v>Software</v>
      </c>
    </row>
    <row r="61672" spans="1:12" x14ac:dyDescent="0.25">
      <c r="A61672" t="s">
        <v>212965</v>
      </c>
      <c r="B61672" t="s">
        <v>212966</v>
      </c>
      <c r="C61672" t="s">
        <v>212967</v>
      </c>
      <c r="D61672" t="s">
        <v>3186</v>
      </c>
      <c r="E61672" t="s">
        <v>14</v>
      </c>
      <c r="F61672" t="s">
        <v>21</v>
      </c>
      <c r="G61672" t="s">
        <v>285</v>
      </c>
      <c r="H61672" t="s">
        <v>1054</v>
      </c>
      <c r="I61672" t="s">
        <v>1054</v>
      </c>
      <c r="J61672" s="1">
        <v>42005</v>
      </c>
      <c r="K61672" t="b">
        <f>IFERROR(VLOOKUP(F61672,english_mapping!A:B,2,FALSE),"NA")</f>
        <v>1</v>
      </c>
      <c r="L61672" t="str">
        <f t="shared" si="963"/>
        <v>Financial Services</v>
      </c>
    </row>
    <row r="61673" spans="1:12" x14ac:dyDescent="0.25">
      <c r="A61673" t="s">
        <v>212968</v>
      </c>
      <c r="B61673" t="s">
        <v>212969</v>
      </c>
      <c r="C61673" t="s">
        <v>212970</v>
      </c>
      <c r="D61673" t="s">
        <v>3661</v>
      </c>
      <c r="E61673" t="s">
        <v>14</v>
      </c>
      <c r="F61673" t="s">
        <v>21</v>
      </c>
      <c r="G61673" t="s">
        <v>8372</v>
      </c>
      <c r="H61673" t="s">
        <v>8373</v>
      </c>
      <c r="I61673" t="s">
        <v>8374</v>
      </c>
      <c r="J61673" s="1">
        <v>36892</v>
      </c>
      <c r="K61673" t="b">
        <f>IFERROR(VLOOKUP(F61673,english_mapping!A:B,2,FALSE),"NA")</f>
        <v>1</v>
      </c>
      <c r="L61673" t="str">
        <f t="shared" si="963"/>
        <v>Biotechnology</v>
      </c>
    </row>
    <row r="61674" spans="1:12" x14ac:dyDescent="0.25">
      <c r="A61674" t="s">
        <v>212971</v>
      </c>
      <c r="B61674" t="s">
        <v>212972</v>
      </c>
      <c r="C61674" t="s">
        <v>212973</v>
      </c>
      <c r="D61674" t="s">
        <v>89</v>
      </c>
      <c r="E61674" t="s">
        <v>205</v>
      </c>
      <c r="F61674" t="s">
        <v>21</v>
      </c>
      <c r="G61674" t="s">
        <v>59</v>
      </c>
      <c r="H61674" t="s">
        <v>987</v>
      </c>
      <c r="I61674" t="s">
        <v>2289</v>
      </c>
      <c r="K61674" t="b">
        <f>IFERROR(VLOOKUP(F61674,english_mapping!A:B,2,FALSE),"NA")</f>
        <v>1</v>
      </c>
      <c r="L61674" t="str">
        <f t="shared" si="963"/>
        <v>Health and Wellness</v>
      </c>
    </row>
    <row r="61675" spans="1:12" x14ac:dyDescent="0.25">
      <c r="A61675" t="s">
        <v>212974</v>
      </c>
      <c r="B61675" t="s">
        <v>212975</v>
      </c>
      <c r="C61675" t="s">
        <v>212976</v>
      </c>
      <c r="D61675" t="s">
        <v>60514</v>
      </c>
      <c r="E61675" t="s">
        <v>14</v>
      </c>
      <c r="F61675" t="s">
        <v>161</v>
      </c>
      <c r="G61675" t="s">
        <v>162</v>
      </c>
      <c r="H61675" t="s">
        <v>163</v>
      </c>
      <c r="I61675" t="s">
        <v>163</v>
      </c>
      <c r="J61675" s="1">
        <v>39814</v>
      </c>
      <c r="K61675" t="b">
        <f>IFERROR(VLOOKUP(F61675,english_mapping!A:B,2,FALSE),"NA")</f>
        <v>0</v>
      </c>
      <c r="L61675" t="str">
        <f t="shared" si="963"/>
        <v>E-Commerce</v>
      </c>
    </row>
    <row r="61676" spans="1:12" x14ac:dyDescent="0.25">
      <c r="A61676" t="s">
        <v>212977</v>
      </c>
      <c r="B61676" t="s">
        <v>212978</v>
      </c>
      <c r="C61676" t="s">
        <v>212979</v>
      </c>
      <c r="D61676" t="s">
        <v>38</v>
      </c>
      <c r="E61676" t="s">
        <v>14</v>
      </c>
      <c r="F61676" t="s">
        <v>21</v>
      </c>
      <c r="G61676" t="s">
        <v>154</v>
      </c>
      <c r="H61676" t="s">
        <v>242</v>
      </c>
      <c r="I61676" t="s">
        <v>11380</v>
      </c>
      <c r="J61676" s="1">
        <v>36892</v>
      </c>
      <c r="K61676" t="b">
        <f>IFERROR(VLOOKUP(F61676,english_mapping!A:B,2,FALSE),"NA")</f>
        <v>1</v>
      </c>
      <c r="L61676" t="str">
        <f t="shared" si="963"/>
        <v>Software</v>
      </c>
    </row>
    <row r="61677" spans="1:12" x14ac:dyDescent="0.25">
      <c r="A61677" t="s">
        <v>212980</v>
      </c>
      <c r="B61677" t="s">
        <v>212981</v>
      </c>
      <c r="C61677" t="s">
        <v>212982</v>
      </c>
      <c r="D61677" t="s">
        <v>212983</v>
      </c>
      <c r="E61677" t="s">
        <v>14</v>
      </c>
      <c r="F61677" t="s">
        <v>21</v>
      </c>
      <c r="G61677" t="s">
        <v>206</v>
      </c>
      <c r="H61677" t="s">
        <v>207</v>
      </c>
      <c r="I61677" t="s">
        <v>207</v>
      </c>
      <c r="J61677" s="1">
        <v>41733</v>
      </c>
      <c r="K61677" t="b">
        <f>IFERROR(VLOOKUP(F61677,english_mapping!A:B,2,FALSE),"NA")</f>
        <v>1</v>
      </c>
      <c r="L61677" t="str">
        <f t="shared" si="963"/>
        <v>Crowdsourcing</v>
      </c>
    </row>
    <row r="61678" spans="1:12" x14ac:dyDescent="0.25">
      <c r="A61678" t="s">
        <v>212984</v>
      </c>
      <c r="B61678" t="s">
        <v>212985</v>
      </c>
      <c r="C61678" t="s">
        <v>212986</v>
      </c>
      <c r="D61678" t="s">
        <v>262</v>
      </c>
      <c r="E61678" t="s">
        <v>14</v>
      </c>
      <c r="F61678" t="s">
        <v>21</v>
      </c>
      <c r="G61678" t="s">
        <v>101</v>
      </c>
      <c r="H61678" t="s">
        <v>102</v>
      </c>
      <c r="I61678" t="s">
        <v>103</v>
      </c>
      <c r="J61678" s="1">
        <v>40911</v>
      </c>
      <c r="K61678" t="b">
        <f>IFERROR(VLOOKUP(F61678,english_mapping!A:B,2,FALSE),"NA")</f>
        <v>1</v>
      </c>
      <c r="L61678" t="str">
        <f t="shared" si="963"/>
        <v>Enterprise Software</v>
      </c>
    </row>
    <row r="61679" spans="1:12" x14ac:dyDescent="0.25">
      <c r="A61679" t="s">
        <v>212987</v>
      </c>
      <c r="B61679" t="s">
        <v>212988</v>
      </c>
      <c r="C61679" t="s">
        <v>212989</v>
      </c>
      <c r="D61679" t="s">
        <v>284</v>
      </c>
      <c r="E61679" t="s">
        <v>14</v>
      </c>
      <c r="F61679" t="s">
        <v>21</v>
      </c>
      <c r="G61679" t="s">
        <v>206</v>
      </c>
      <c r="H61679" t="s">
        <v>20951</v>
      </c>
      <c r="I61679" t="s">
        <v>20951</v>
      </c>
      <c r="J61679" t="s">
        <v>103958</v>
      </c>
      <c r="K61679" t="b">
        <f>IFERROR(VLOOKUP(F61679,english_mapping!A:B,2,FALSE),"NA")</f>
        <v>1</v>
      </c>
      <c r="L61679" t="str">
        <f t="shared" si="963"/>
        <v>Real Estate</v>
      </c>
    </row>
    <row r="61680" spans="1:12" x14ac:dyDescent="0.25">
      <c r="A61680" t="s">
        <v>212990</v>
      </c>
      <c r="B61680" t="s">
        <v>212991</v>
      </c>
      <c r="C61680" t="s">
        <v>212992</v>
      </c>
      <c r="D61680" t="s">
        <v>212993</v>
      </c>
      <c r="E61680" t="s">
        <v>14</v>
      </c>
      <c r="F61680" t="s">
        <v>21</v>
      </c>
      <c r="G61680" t="s">
        <v>59</v>
      </c>
      <c r="H61680" t="s">
        <v>90</v>
      </c>
      <c r="I61680" t="s">
        <v>375</v>
      </c>
      <c r="J61680" s="1">
        <v>41640</v>
      </c>
      <c r="K61680" t="b">
        <f>IFERROR(VLOOKUP(F61680,english_mapping!A:B,2,FALSE),"NA")</f>
        <v>1</v>
      </c>
      <c r="L61680" t="str">
        <f t="shared" si="963"/>
        <v>Apps</v>
      </c>
    </row>
    <row r="61681" spans="1:12" x14ac:dyDescent="0.25">
      <c r="A61681" t="s">
        <v>212994</v>
      </c>
      <c r="B61681" t="s">
        <v>212995</v>
      </c>
      <c r="C61681" t="s">
        <v>212996</v>
      </c>
      <c r="D61681" t="s">
        <v>38</v>
      </c>
      <c r="E61681" t="s">
        <v>14</v>
      </c>
      <c r="F61681" t="s">
        <v>21</v>
      </c>
      <c r="G61681" t="s">
        <v>59</v>
      </c>
      <c r="H61681" t="s">
        <v>60</v>
      </c>
      <c r="I61681" t="s">
        <v>1434</v>
      </c>
      <c r="J61681" s="1">
        <v>41640</v>
      </c>
      <c r="K61681" t="b">
        <f>IFERROR(VLOOKUP(F61681,english_mapping!A:B,2,FALSE),"NA")</f>
        <v>1</v>
      </c>
      <c r="L61681" t="str">
        <f t="shared" si="963"/>
        <v>Software</v>
      </c>
    </row>
    <row r="61682" spans="1:12" x14ac:dyDescent="0.25">
      <c r="A61682" t="s">
        <v>212997</v>
      </c>
      <c r="B61682" t="s">
        <v>212998</v>
      </c>
      <c r="E61682" t="s">
        <v>14</v>
      </c>
      <c r="F61682" t="s">
        <v>21</v>
      </c>
      <c r="G61682" t="s">
        <v>1428</v>
      </c>
      <c r="H61682" t="s">
        <v>8021</v>
      </c>
      <c r="I61682" t="s">
        <v>212999</v>
      </c>
      <c r="J61682" s="1">
        <v>41650</v>
      </c>
      <c r="K61682" t="b">
        <f>IFERROR(VLOOKUP(F61682,english_mapping!A:B,2,FALSE),"NA")</f>
        <v>1</v>
      </c>
      <c r="L61682">
        <f t="shared" si="963"/>
        <v>0</v>
      </c>
    </row>
    <row r="61683" spans="1:12" x14ac:dyDescent="0.25">
      <c r="A61683" t="s">
        <v>213000</v>
      </c>
      <c r="B61683" t="s">
        <v>213001</v>
      </c>
      <c r="C61683" t="s">
        <v>213002</v>
      </c>
      <c r="D61683" t="s">
        <v>51</v>
      </c>
      <c r="E61683" t="s">
        <v>109</v>
      </c>
      <c r="F61683" t="s">
        <v>21</v>
      </c>
      <c r="G61683" t="s">
        <v>117</v>
      </c>
      <c r="H61683" t="s">
        <v>118</v>
      </c>
      <c r="I61683" t="s">
        <v>47126</v>
      </c>
      <c r="K61683" t="b">
        <f>IFERROR(VLOOKUP(F61683,english_mapping!A:B,2,FALSE),"NA")</f>
        <v>1</v>
      </c>
      <c r="L61683" t="str">
        <f t="shared" si="963"/>
        <v>Biotechnology</v>
      </c>
    </row>
    <row r="61684" spans="1:12" x14ac:dyDescent="0.25">
      <c r="A61684" t="s">
        <v>213003</v>
      </c>
      <c r="B61684" t="s">
        <v>213004</v>
      </c>
      <c r="C61684" t="s">
        <v>213005</v>
      </c>
      <c r="D61684" t="s">
        <v>213006</v>
      </c>
      <c r="E61684" t="s">
        <v>14</v>
      </c>
      <c r="F61684" t="s">
        <v>124</v>
      </c>
      <c r="G61684" t="s">
        <v>125</v>
      </c>
      <c r="H61684" t="s">
        <v>126</v>
      </c>
      <c r="I61684" t="s">
        <v>126</v>
      </c>
      <c r="J61684" s="1">
        <v>40909</v>
      </c>
      <c r="K61684" t="b">
        <f>IFERROR(VLOOKUP(F61684,english_mapping!A:B,2,FALSE),"NA")</f>
        <v>1</v>
      </c>
      <c r="L61684" t="str">
        <f t="shared" si="963"/>
        <v>Cloud Computing</v>
      </c>
    </row>
    <row r="61685" spans="1:12" x14ac:dyDescent="0.25">
      <c r="A61685" t="s">
        <v>213007</v>
      </c>
      <c r="B61685" t="s">
        <v>213008</v>
      </c>
      <c r="C61685" t="s">
        <v>213009</v>
      </c>
      <c r="D61685" t="s">
        <v>199655</v>
      </c>
      <c r="E61685" t="s">
        <v>14</v>
      </c>
      <c r="K61685" t="str">
        <f>IFERROR(VLOOKUP(F61685,english_mapping!A:B,2,FALSE),"NA")</f>
        <v>NA</v>
      </c>
      <c r="L61685" t="str">
        <f t="shared" si="963"/>
        <v>Veterinary</v>
      </c>
    </row>
    <row r="61686" spans="1:12" x14ac:dyDescent="0.25">
      <c r="A61686" t="s">
        <v>213010</v>
      </c>
      <c r="B61686" t="s">
        <v>213011</v>
      </c>
      <c r="C61686" t="s">
        <v>213012</v>
      </c>
      <c r="D61686" t="s">
        <v>1275</v>
      </c>
      <c r="E61686" t="s">
        <v>14</v>
      </c>
      <c r="F61686" t="s">
        <v>21</v>
      </c>
      <c r="G61686" t="s">
        <v>822</v>
      </c>
      <c r="H61686" t="s">
        <v>11993</v>
      </c>
      <c r="I61686" t="s">
        <v>11993</v>
      </c>
      <c r="J61686" s="1">
        <v>40179</v>
      </c>
      <c r="K61686" t="b">
        <f>IFERROR(VLOOKUP(F61686,english_mapping!A:B,2,FALSE),"NA")</f>
        <v>1</v>
      </c>
      <c r="L61686" t="str">
        <f t="shared" si="963"/>
        <v>Health Care</v>
      </c>
    </row>
    <row r="61687" spans="1:12" x14ac:dyDescent="0.25">
      <c r="A61687" t="s">
        <v>213013</v>
      </c>
      <c r="B61687" t="s">
        <v>213014</v>
      </c>
      <c r="D61687" t="s">
        <v>284</v>
      </c>
      <c r="E61687" t="s">
        <v>14</v>
      </c>
      <c r="F61687" t="s">
        <v>21</v>
      </c>
      <c r="G61687" t="s">
        <v>59</v>
      </c>
      <c r="H61687" t="s">
        <v>90</v>
      </c>
      <c r="I61687" t="s">
        <v>90</v>
      </c>
      <c r="J61687" s="1">
        <v>40332</v>
      </c>
      <c r="K61687" t="b">
        <f>IFERROR(VLOOKUP(F61687,english_mapping!A:B,2,FALSE),"NA")</f>
        <v>1</v>
      </c>
      <c r="L61687" t="str">
        <f t="shared" si="963"/>
        <v>Real Estate</v>
      </c>
    </row>
    <row r="61688" spans="1:12" x14ac:dyDescent="0.25">
      <c r="A61688" t="s">
        <v>213015</v>
      </c>
      <c r="B61688" t="s">
        <v>213016</v>
      </c>
      <c r="C61688" t="s">
        <v>213017</v>
      </c>
      <c r="D61688" t="s">
        <v>731</v>
      </c>
      <c r="E61688" t="s">
        <v>14</v>
      </c>
      <c r="F61688" t="s">
        <v>21</v>
      </c>
      <c r="G61688" t="s">
        <v>59</v>
      </c>
      <c r="H61688" t="s">
        <v>60</v>
      </c>
      <c r="I61688" t="s">
        <v>66</v>
      </c>
      <c r="K61688" t="b">
        <f>IFERROR(VLOOKUP(F61688,english_mapping!A:B,2,FALSE),"NA")</f>
        <v>1</v>
      </c>
      <c r="L61688" t="str">
        <f t="shared" si="963"/>
        <v>Finance</v>
      </c>
    </row>
    <row r="61689" spans="1:12" x14ac:dyDescent="0.25">
      <c r="A61689" t="s">
        <v>213018</v>
      </c>
      <c r="B61689" t="s">
        <v>213019</v>
      </c>
      <c r="C61689" t="s">
        <v>213020</v>
      </c>
      <c r="D61689" t="s">
        <v>213021</v>
      </c>
      <c r="E61689" t="s">
        <v>205</v>
      </c>
      <c r="F61689" t="s">
        <v>21</v>
      </c>
      <c r="G61689" t="s">
        <v>534</v>
      </c>
      <c r="H61689" t="s">
        <v>535</v>
      </c>
      <c r="I61689" t="s">
        <v>536</v>
      </c>
      <c r="J61689" t="s">
        <v>33001</v>
      </c>
      <c r="K61689" t="b">
        <f>IFERROR(VLOOKUP(F61689,english_mapping!A:B,2,FALSE),"NA")</f>
        <v>1</v>
      </c>
      <c r="L61689" t="str">
        <f t="shared" si="963"/>
        <v>DOD/Military</v>
      </c>
    </row>
    <row r="61690" spans="1:12" x14ac:dyDescent="0.25">
      <c r="A61690" t="s">
        <v>213022</v>
      </c>
      <c r="B61690" t="s">
        <v>213023</v>
      </c>
      <c r="D61690" t="s">
        <v>123</v>
      </c>
      <c r="E61690" t="s">
        <v>14</v>
      </c>
      <c r="F61690" t="s">
        <v>21</v>
      </c>
      <c r="G61690" t="s">
        <v>379</v>
      </c>
      <c r="H61690" t="s">
        <v>4653</v>
      </c>
      <c r="I61690" t="s">
        <v>243</v>
      </c>
      <c r="J61690" t="s">
        <v>11303</v>
      </c>
      <c r="K61690" t="b">
        <f>IFERROR(VLOOKUP(F61690,english_mapping!A:B,2,FALSE),"NA")</f>
        <v>1</v>
      </c>
      <c r="L61690" t="str">
        <f t="shared" si="963"/>
        <v>Education</v>
      </c>
    </row>
    <row r="61691" spans="1:12" x14ac:dyDescent="0.25">
      <c r="A61691" t="s">
        <v>213024</v>
      </c>
      <c r="B61691" t="s">
        <v>213025</v>
      </c>
      <c r="C61691" t="s">
        <v>213026</v>
      </c>
      <c r="E61691" t="s">
        <v>205</v>
      </c>
      <c r="J61691" s="1">
        <v>42005</v>
      </c>
      <c r="K61691" t="str">
        <f>IFERROR(VLOOKUP(F61691,english_mapping!A:B,2,FALSE),"NA")</f>
        <v>NA</v>
      </c>
      <c r="L61691">
        <f t="shared" si="963"/>
        <v>0</v>
      </c>
    </row>
    <row r="61692" spans="1:12" x14ac:dyDescent="0.25">
      <c r="A61692" t="s">
        <v>213027</v>
      </c>
      <c r="B61692" t="s">
        <v>213028</v>
      </c>
      <c r="C61692" t="s">
        <v>213029</v>
      </c>
      <c r="D61692" t="s">
        <v>213030</v>
      </c>
      <c r="E61692" t="s">
        <v>14</v>
      </c>
      <c r="F61692" t="s">
        <v>4756</v>
      </c>
      <c r="G61692">
        <v>65</v>
      </c>
      <c r="H61692" t="s">
        <v>4757</v>
      </c>
      <c r="I61692" t="s">
        <v>4757</v>
      </c>
      <c r="J61692" s="1">
        <v>41312</v>
      </c>
      <c r="K61692" t="b">
        <f>IFERROR(VLOOKUP(F61692,english_mapping!A:B,2,FALSE),"NA")</f>
        <v>0</v>
      </c>
      <c r="L61692" t="str">
        <f t="shared" si="963"/>
        <v>B2B</v>
      </c>
    </row>
    <row r="61693" spans="1:12" x14ac:dyDescent="0.25">
      <c r="A61693" t="s">
        <v>213031</v>
      </c>
      <c r="B61693" t="s">
        <v>213032</v>
      </c>
      <c r="C61693" t="s">
        <v>213033</v>
      </c>
      <c r="D61693" t="s">
        <v>213034</v>
      </c>
      <c r="E61693" t="s">
        <v>14</v>
      </c>
      <c r="F61693" t="s">
        <v>21</v>
      </c>
      <c r="G61693" t="s">
        <v>59</v>
      </c>
      <c r="H61693" t="s">
        <v>60</v>
      </c>
      <c r="I61693" t="s">
        <v>66</v>
      </c>
      <c r="J61693" s="1">
        <v>41640</v>
      </c>
      <c r="K61693" t="b">
        <f>IFERROR(VLOOKUP(F61693,english_mapping!A:B,2,FALSE),"NA")</f>
        <v>1</v>
      </c>
      <c r="L61693" t="str">
        <f t="shared" si="963"/>
        <v>Pets</v>
      </c>
    </row>
    <row r="61694" spans="1:12" x14ac:dyDescent="0.25">
      <c r="A61694" t="s">
        <v>213035</v>
      </c>
      <c r="B61694" t="s">
        <v>213036</v>
      </c>
      <c r="C61694" t="s">
        <v>57257</v>
      </c>
      <c r="D61694" t="s">
        <v>70</v>
      </c>
      <c r="E61694" t="s">
        <v>14</v>
      </c>
      <c r="F61694" t="s">
        <v>21</v>
      </c>
      <c r="G61694" t="s">
        <v>2860</v>
      </c>
      <c r="H61694" t="s">
        <v>8275</v>
      </c>
      <c r="I61694" t="s">
        <v>1139</v>
      </c>
      <c r="J61694" s="1">
        <v>40179</v>
      </c>
      <c r="K61694" t="b">
        <f>IFERROR(VLOOKUP(F61694,english_mapping!A:B,2,FALSE),"NA")</f>
        <v>1</v>
      </c>
      <c r="L61694" t="str">
        <f t="shared" si="963"/>
        <v>E-Commerce</v>
      </c>
    </row>
    <row r="61695" spans="1:12" x14ac:dyDescent="0.25">
      <c r="A61695" t="s">
        <v>213037</v>
      </c>
      <c r="B61695" t="s">
        <v>213038</v>
      </c>
      <c r="C61695" t="s">
        <v>213039</v>
      </c>
      <c r="D61695" t="s">
        <v>2381</v>
      </c>
      <c r="E61695" t="s">
        <v>14</v>
      </c>
      <c r="F61695" t="s">
        <v>21</v>
      </c>
      <c r="G61695" t="s">
        <v>206</v>
      </c>
      <c r="H61695" t="s">
        <v>7868</v>
      </c>
      <c r="I61695" t="s">
        <v>51274</v>
      </c>
      <c r="J61695" s="1">
        <v>41644</v>
      </c>
      <c r="K61695" t="b">
        <f>IFERROR(VLOOKUP(F61695,english_mapping!A:B,2,FALSE),"NA")</f>
        <v>1</v>
      </c>
      <c r="L61695" t="str">
        <f t="shared" si="963"/>
        <v>Consulting</v>
      </c>
    </row>
    <row r="61696" spans="1:12" x14ac:dyDescent="0.25">
      <c r="A61696" t="s">
        <v>213040</v>
      </c>
      <c r="B61696" t="s">
        <v>213041</v>
      </c>
      <c r="C61696" t="s">
        <v>213042</v>
      </c>
      <c r="D61696" t="s">
        <v>4024</v>
      </c>
      <c r="E61696" t="s">
        <v>14</v>
      </c>
      <c r="F61696" t="s">
        <v>21</v>
      </c>
      <c r="G61696" t="s">
        <v>22</v>
      </c>
      <c r="H61696" t="s">
        <v>7909</v>
      </c>
      <c r="I61696" t="s">
        <v>2795</v>
      </c>
      <c r="J61696" t="s">
        <v>59694</v>
      </c>
      <c r="K61696" t="b">
        <f>IFERROR(VLOOKUP(F61696,english_mapping!A:B,2,FALSE),"NA")</f>
        <v>1</v>
      </c>
      <c r="L61696" t="str">
        <f t="shared" si="963"/>
        <v>Media</v>
      </c>
    </row>
    <row r="61697" spans="1:12" x14ac:dyDescent="0.25">
      <c r="A61697" t="s">
        <v>213043</v>
      </c>
      <c r="B61697" t="s">
        <v>213044</v>
      </c>
      <c r="C61697" t="s">
        <v>213045</v>
      </c>
      <c r="D61697" t="s">
        <v>7701</v>
      </c>
      <c r="E61697" t="s">
        <v>14</v>
      </c>
      <c r="F61697" t="s">
        <v>124</v>
      </c>
      <c r="G61697" t="s">
        <v>5691</v>
      </c>
      <c r="H61697" t="s">
        <v>5692</v>
      </c>
      <c r="I61697" t="s">
        <v>5692</v>
      </c>
      <c r="K61697" t="b">
        <f>IFERROR(VLOOKUP(F61697,english_mapping!A:B,2,FALSE),"NA")</f>
        <v>1</v>
      </c>
      <c r="L61697" t="str">
        <f t="shared" si="963"/>
        <v>Electronics</v>
      </c>
    </row>
    <row r="61698" spans="1:12" x14ac:dyDescent="0.25">
      <c r="A61698" t="s">
        <v>213046</v>
      </c>
      <c r="B61698" t="s">
        <v>213047</v>
      </c>
      <c r="C61698" t="s">
        <v>213048</v>
      </c>
      <c r="D61698" t="s">
        <v>213049</v>
      </c>
      <c r="E61698" t="s">
        <v>14</v>
      </c>
      <c r="F61698" t="s">
        <v>21</v>
      </c>
      <c r="G61698" t="s">
        <v>59</v>
      </c>
      <c r="H61698" t="s">
        <v>60</v>
      </c>
      <c r="I61698" t="s">
        <v>1434</v>
      </c>
      <c r="J61698" s="1">
        <v>40856</v>
      </c>
      <c r="K61698" t="b">
        <f>IFERROR(VLOOKUP(F61698,english_mapping!A:B,2,FALSE),"NA")</f>
        <v>1</v>
      </c>
      <c r="L61698" t="str">
        <f t="shared" si="963"/>
        <v>Cloud Computing</v>
      </c>
    </row>
    <row r="61699" spans="1:12" x14ac:dyDescent="0.25">
      <c r="A61699" t="s">
        <v>213050</v>
      </c>
      <c r="B61699" t="s">
        <v>213051</v>
      </c>
      <c r="C61699" t="s">
        <v>213052</v>
      </c>
      <c r="D61699" t="s">
        <v>213053</v>
      </c>
      <c r="E61699" t="s">
        <v>14</v>
      </c>
      <c r="F61699" t="s">
        <v>21</v>
      </c>
      <c r="G61699" t="s">
        <v>101</v>
      </c>
      <c r="H61699" t="s">
        <v>102</v>
      </c>
      <c r="I61699" t="s">
        <v>103</v>
      </c>
      <c r="J61699" s="1">
        <v>41275</v>
      </c>
      <c r="K61699" t="b">
        <f>IFERROR(VLOOKUP(F61699,english_mapping!A:B,2,FALSE),"NA")</f>
        <v>1</v>
      </c>
      <c r="L61699" t="str">
        <f t="shared" si="963"/>
        <v>Internet</v>
      </c>
    </row>
    <row r="61700" spans="1:12" x14ac:dyDescent="0.25">
      <c r="A61700" t="s">
        <v>213054</v>
      </c>
      <c r="B61700" t="s">
        <v>213055</v>
      </c>
      <c r="C61700" t="s">
        <v>213056</v>
      </c>
      <c r="D61700" t="s">
        <v>38</v>
      </c>
      <c r="E61700" t="s">
        <v>109</v>
      </c>
      <c r="F61700" t="s">
        <v>21</v>
      </c>
      <c r="G61700" t="s">
        <v>101</v>
      </c>
      <c r="H61700" t="s">
        <v>102</v>
      </c>
      <c r="I61700" t="s">
        <v>103</v>
      </c>
      <c r="J61700" s="1">
        <v>36161</v>
      </c>
      <c r="K61700" t="b">
        <f>IFERROR(VLOOKUP(F61700,english_mapping!A:B,2,FALSE),"NA")</f>
        <v>1</v>
      </c>
      <c r="L61700" t="str">
        <f t="shared" ref="L61700:L61763" si="964">IFERROR(LEFT(D61700,(FIND("|",D61700))-1),D61700)</f>
        <v>Software</v>
      </c>
    </row>
    <row r="61701" spans="1:12" x14ac:dyDescent="0.25">
      <c r="A61701" t="s">
        <v>213057</v>
      </c>
      <c r="B61701" t="s">
        <v>213058</v>
      </c>
      <c r="C61701" t="s">
        <v>213059</v>
      </c>
      <c r="D61701" t="s">
        <v>213060</v>
      </c>
      <c r="E61701" t="s">
        <v>109</v>
      </c>
      <c r="F61701" t="s">
        <v>21</v>
      </c>
      <c r="G61701" t="s">
        <v>154</v>
      </c>
      <c r="H61701" t="s">
        <v>242</v>
      </c>
      <c r="I61701" t="s">
        <v>15041</v>
      </c>
      <c r="K61701" t="b">
        <f>IFERROR(VLOOKUP(F61701,english_mapping!A:B,2,FALSE),"NA")</f>
        <v>1</v>
      </c>
      <c r="L61701" t="str">
        <f t="shared" si="964"/>
        <v>Mobile</v>
      </c>
    </row>
    <row r="61702" spans="1:12" x14ac:dyDescent="0.25">
      <c r="A61702" t="s">
        <v>213061</v>
      </c>
      <c r="B61702" t="s">
        <v>213062</v>
      </c>
      <c r="C61702" t="s">
        <v>213063</v>
      </c>
      <c r="D61702" t="s">
        <v>213064</v>
      </c>
      <c r="E61702" t="s">
        <v>14</v>
      </c>
      <c r="F61702" t="s">
        <v>8173</v>
      </c>
      <c r="H61702" t="s">
        <v>8174</v>
      </c>
      <c r="I61702" t="s">
        <v>8175</v>
      </c>
      <c r="J61702" s="1">
        <v>41275</v>
      </c>
      <c r="K61702" t="b">
        <f>IFERROR(VLOOKUP(F61702,english_mapping!A:B,2,FALSE),"NA")</f>
        <v>0</v>
      </c>
      <c r="L61702" t="str">
        <f t="shared" si="964"/>
        <v>Online Reservations</v>
      </c>
    </row>
    <row r="61703" spans="1:12" x14ac:dyDescent="0.25">
      <c r="A61703" t="s">
        <v>213065</v>
      </c>
      <c r="B61703" t="s">
        <v>213066</v>
      </c>
      <c r="C61703" t="s">
        <v>213067</v>
      </c>
      <c r="D61703" t="s">
        <v>38</v>
      </c>
      <c r="E61703" t="s">
        <v>14</v>
      </c>
      <c r="J61703" s="1">
        <v>41278</v>
      </c>
      <c r="K61703" t="str">
        <f>IFERROR(VLOOKUP(F61703,english_mapping!A:B,2,FALSE),"NA")</f>
        <v>NA</v>
      </c>
      <c r="L61703" t="str">
        <f t="shared" si="964"/>
        <v>Software</v>
      </c>
    </row>
    <row r="61704" spans="1:12" x14ac:dyDescent="0.25">
      <c r="A61704" t="s">
        <v>213068</v>
      </c>
      <c r="B61704" t="s">
        <v>213069</v>
      </c>
      <c r="C61704" t="s">
        <v>213070</v>
      </c>
      <c r="D61704" t="s">
        <v>45245</v>
      </c>
      <c r="E61704" t="s">
        <v>701</v>
      </c>
      <c r="F61704" t="s">
        <v>21</v>
      </c>
      <c r="G61704" t="s">
        <v>138</v>
      </c>
      <c r="H61704" t="s">
        <v>139</v>
      </c>
      <c r="I61704" t="s">
        <v>8042</v>
      </c>
      <c r="K61704" t="b">
        <f>IFERROR(VLOOKUP(F61704,english_mapping!A:B,2,FALSE),"NA")</f>
        <v>1</v>
      </c>
      <c r="L61704" t="str">
        <f t="shared" si="964"/>
        <v>Fashion</v>
      </c>
    </row>
    <row r="61705" spans="1:12" x14ac:dyDescent="0.25">
      <c r="A61705" t="s">
        <v>213071</v>
      </c>
      <c r="B61705" t="s">
        <v>213072</v>
      </c>
      <c r="C61705" t="s">
        <v>213073</v>
      </c>
      <c r="D61705" t="s">
        <v>38</v>
      </c>
      <c r="E61705" t="s">
        <v>109</v>
      </c>
      <c r="F61705" t="s">
        <v>21</v>
      </c>
      <c r="G61705" t="s">
        <v>154</v>
      </c>
      <c r="H61705" t="s">
        <v>242</v>
      </c>
      <c r="I61705" t="s">
        <v>242</v>
      </c>
      <c r="J61705" s="1">
        <v>35796</v>
      </c>
      <c r="K61705" t="b">
        <f>IFERROR(VLOOKUP(F61705,english_mapping!A:B,2,FALSE),"NA")</f>
        <v>1</v>
      </c>
      <c r="L61705" t="str">
        <f t="shared" si="964"/>
        <v>Software</v>
      </c>
    </row>
    <row r="61706" spans="1:12" x14ac:dyDescent="0.25">
      <c r="A61706" t="s">
        <v>213074</v>
      </c>
      <c r="B61706" t="s">
        <v>213075</v>
      </c>
      <c r="C61706" t="s">
        <v>213076</v>
      </c>
      <c r="D61706" t="s">
        <v>51</v>
      </c>
      <c r="E61706" t="s">
        <v>14</v>
      </c>
      <c r="F61706" t="s">
        <v>21</v>
      </c>
      <c r="G61706" t="s">
        <v>59</v>
      </c>
      <c r="H61706" t="s">
        <v>4734</v>
      </c>
      <c r="I61706" t="s">
        <v>4734</v>
      </c>
      <c r="J61706" s="1">
        <v>34700</v>
      </c>
      <c r="K61706" t="b">
        <f>IFERROR(VLOOKUP(F61706,english_mapping!A:B,2,FALSE),"NA")</f>
        <v>1</v>
      </c>
      <c r="L61706" t="str">
        <f t="shared" si="964"/>
        <v>Biotechnology</v>
      </c>
    </row>
    <row r="61707" spans="1:12" x14ac:dyDescent="0.25">
      <c r="A61707" t="s">
        <v>213077</v>
      </c>
      <c r="B61707" t="s">
        <v>213078</v>
      </c>
      <c r="C61707" t="s">
        <v>213079</v>
      </c>
      <c r="D61707" t="s">
        <v>89</v>
      </c>
      <c r="E61707" t="s">
        <v>14</v>
      </c>
      <c r="F61707" t="s">
        <v>21</v>
      </c>
      <c r="G61707" t="s">
        <v>39</v>
      </c>
      <c r="H61707" t="s">
        <v>281</v>
      </c>
      <c r="I61707" t="s">
        <v>2832</v>
      </c>
      <c r="J61707" s="1">
        <v>41275</v>
      </c>
      <c r="K61707" t="b">
        <f>IFERROR(VLOOKUP(F61707,english_mapping!A:B,2,FALSE),"NA")</f>
        <v>1</v>
      </c>
      <c r="L61707" t="str">
        <f t="shared" si="964"/>
        <v>Health and Wellness</v>
      </c>
    </row>
    <row r="61708" spans="1:12" x14ac:dyDescent="0.25">
      <c r="A61708" t="s">
        <v>213080</v>
      </c>
      <c r="B61708" t="s">
        <v>213081</v>
      </c>
      <c r="C61708" t="s">
        <v>213082</v>
      </c>
      <c r="D61708" t="s">
        <v>356</v>
      </c>
      <c r="E61708" t="s">
        <v>14</v>
      </c>
      <c r="J61708" s="1">
        <v>40555</v>
      </c>
      <c r="K61708" t="str">
        <f>IFERROR(VLOOKUP(F61708,english_mapping!A:B,2,FALSE),"NA")</f>
        <v>NA</v>
      </c>
      <c r="L61708" t="str">
        <f t="shared" si="964"/>
        <v>Manufacturing</v>
      </c>
    </row>
    <row r="61709" spans="1:12" x14ac:dyDescent="0.25">
      <c r="A61709" t="s">
        <v>213083</v>
      </c>
      <c r="B61709" t="s">
        <v>213084</v>
      </c>
      <c r="C61709" t="s">
        <v>213085</v>
      </c>
      <c r="D61709" t="s">
        <v>1275</v>
      </c>
      <c r="E61709" t="s">
        <v>14</v>
      </c>
      <c r="F61709" t="s">
        <v>21</v>
      </c>
      <c r="G61709" t="s">
        <v>553</v>
      </c>
      <c r="H61709" t="s">
        <v>554</v>
      </c>
      <c r="I61709" t="s">
        <v>9076</v>
      </c>
      <c r="J61709" s="1">
        <v>39083</v>
      </c>
      <c r="K61709" t="b">
        <f>IFERROR(VLOOKUP(F61709,english_mapping!A:B,2,FALSE),"NA")</f>
        <v>1</v>
      </c>
      <c r="L61709" t="str">
        <f t="shared" si="964"/>
        <v>Health Care</v>
      </c>
    </row>
    <row r="61710" spans="1:12" x14ac:dyDescent="0.25">
      <c r="A61710" t="s">
        <v>213086</v>
      </c>
      <c r="B61710" t="s">
        <v>213087</v>
      </c>
      <c r="C61710" t="s">
        <v>213088</v>
      </c>
      <c r="D61710" t="s">
        <v>213089</v>
      </c>
      <c r="E61710" t="s">
        <v>14</v>
      </c>
      <c r="F61710" t="s">
        <v>21</v>
      </c>
      <c r="G61710" t="s">
        <v>101</v>
      </c>
      <c r="H61710" t="s">
        <v>102</v>
      </c>
      <c r="I61710" t="s">
        <v>103</v>
      </c>
      <c r="K61710" t="b">
        <f>IFERROR(VLOOKUP(F61710,english_mapping!A:B,2,FALSE),"NA")</f>
        <v>1</v>
      </c>
      <c r="L61710" t="str">
        <f t="shared" si="964"/>
        <v>Entertainment</v>
      </c>
    </row>
    <row r="61711" spans="1:12" x14ac:dyDescent="0.25">
      <c r="A61711" t="s">
        <v>213090</v>
      </c>
      <c r="B61711" t="s">
        <v>213091</v>
      </c>
      <c r="C61711" t="s">
        <v>213092</v>
      </c>
      <c r="D61711" t="s">
        <v>51</v>
      </c>
      <c r="E61711" t="s">
        <v>14</v>
      </c>
      <c r="F61711" t="s">
        <v>21</v>
      </c>
      <c r="G61711" t="s">
        <v>84</v>
      </c>
      <c r="H61711" t="s">
        <v>11506</v>
      </c>
      <c r="I61711" t="s">
        <v>29488</v>
      </c>
      <c r="J61711" s="1">
        <v>39448</v>
      </c>
      <c r="K61711" t="b">
        <f>IFERROR(VLOOKUP(F61711,english_mapping!A:B,2,FALSE),"NA")</f>
        <v>1</v>
      </c>
      <c r="L61711" t="str">
        <f t="shared" si="964"/>
        <v>Biotechnology</v>
      </c>
    </row>
    <row r="61712" spans="1:12" x14ac:dyDescent="0.25">
      <c r="A61712" t="s">
        <v>213093</v>
      </c>
      <c r="B61712" t="s">
        <v>213094</v>
      </c>
      <c r="C61712" t="s">
        <v>213095</v>
      </c>
      <c r="D61712" t="s">
        <v>2005</v>
      </c>
      <c r="E61712" t="s">
        <v>14</v>
      </c>
      <c r="F61712" t="s">
        <v>15</v>
      </c>
      <c r="G61712">
        <v>19</v>
      </c>
      <c r="H61712" t="s">
        <v>479</v>
      </c>
      <c r="I61712" t="s">
        <v>479</v>
      </c>
      <c r="J61712" s="1">
        <v>41283</v>
      </c>
      <c r="K61712" t="b">
        <f>IFERROR(VLOOKUP(F61712,english_mapping!A:B,2,FALSE),"NA")</f>
        <v>1</v>
      </c>
      <c r="L61712" t="str">
        <f t="shared" si="964"/>
        <v>Startups</v>
      </c>
    </row>
    <row r="61713" spans="1:12" x14ac:dyDescent="0.25">
      <c r="A61713" t="s">
        <v>213096</v>
      </c>
      <c r="B61713" t="s">
        <v>213097</v>
      </c>
      <c r="C61713" t="s">
        <v>213098</v>
      </c>
      <c r="D61713" t="s">
        <v>213099</v>
      </c>
      <c r="E61713" t="s">
        <v>14</v>
      </c>
      <c r="F61713" t="s">
        <v>33</v>
      </c>
      <c r="G61713">
        <v>22</v>
      </c>
      <c r="H61713" t="s">
        <v>34</v>
      </c>
      <c r="I61713" t="s">
        <v>34</v>
      </c>
      <c r="J61713" s="1">
        <v>40179</v>
      </c>
      <c r="K61713" t="b">
        <f>IFERROR(VLOOKUP(F61713,english_mapping!A:B,2,FALSE),"NA")</f>
        <v>0</v>
      </c>
      <c r="L61713" t="str">
        <f t="shared" si="964"/>
        <v>Advertising</v>
      </c>
    </row>
    <row r="61714" spans="1:12" x14ac:dyDescent="0.25">
      <c r="A61714" t="s">
        <v>213100</v>
      </c>
      <c r="B61714" t="s">
        <v>213101</v>
      </c>
      <c r="C61714" t="s">
        <v>213102</v>
      </c>
      <c r="D61714" t="s">
        <v>262</v>
      </c>
      <c r="E61714" t="s">
        <v>109</v>
      </c>
      <c r="F61714" t="s">
        <v>21</v>
      </c>
      <c r="G61714" t="s">
        <v>59</v>
      </c>
      <c r="H61714" t="s">
        <v>60</v>
      </c>
      <c r="I61714" t="s">
        <v>4214</v>
      </c>
      <c r="J61714" s="1">
        <v>35796</v>
      </c>
      <c r="K61714" t="b">
        <f>IFERROR(VLOOKUP(F61714,english_mapping!A:B,2,FALSE),"NA")</f>
        <v>1</v>
      </c>
      <c r="L61714" t="str">
        <f t="shared" si="964"/>
        <v>Enterprise Software</v>
      </c>
    </row>
    <row r="61715" spans="1:12" x14ac:dyDescent="0.25">
      <c r="A61715" t="s">
        <v>213103</v>
      </c>
      <c r="B61715" t="s">
        <v>213104</v>
      </c>
      <c r="C61715" t="s">
        <v>213105</v>
      </c>
      <c r="D61715" t="s">
        <v>213106</v>
      </c>
      <c r="E61715" t="s">
        <v>14</v>
      </c>
      <c r="F61715" t="s">
        <v>21</v>
      </c>
      <c r="G61715" t="s">
        <v>117</v>
      </c>
      <c r="H61715" t="s">
        <v>118</v>
      </c>
      <c r="I61715" t="s">
        <v>2648</v>
      </c>
      <c r="K61715" t="b">
        <f>IFERROR(VLOOKUP(F61715,english_mapping!A:B,2,FALSE),"NA")</f>
        <v>1</v>
      </c>
      <c r="L61715" t="str">
        <f t="shared" si="964"/>
        <v>Health Care Information Technology</v>
      </c>
    </row>
    <row r="61716" spans="1:12" x14ac:dyDescent="0.25">
      <c r="A61716" t="s">
        <v>213107</v>
      </c>
      <c r="B61716" t="s">
        <v>213108</v>
      </c>
      <c r="C61716" t="s">
        <v>213109</v>
      </c>
      <c r="D61716" t="s">
        <v>213110</v>
      </c>
      <c r="E61716" t="s">
        <v>14</v>
      </c>
      <c r="F61716" t="s">
        <v>21</v>
      </c>
      <c r="G61716" t="s">
        <v>1360</v>
      </c>
      <c r="H61716" t="s">
        <v>1361</v>
      </c>
      <c r="I61716" t="s">
        <v>3501</v>
      </c>
      <c r="J61716" s="1">
        <v>37994</v>
      </c>
      <c r="K61716" t="b">
        <f>IFERROR(VLOOKUP(F61716,english_mapping!A:B,2,FALSE),"NA")</f>
        <v>1</v>
      </c>
      <c r="L61716" t="str">
        <f t="shared" si="964"/>
        <v>Consumer Internet</v>
      </c>
    </row>
    <row r="61717" spans="1:12" x14ac:dyDescent="0.25">
      <c r="A61717" t="s">
        <v>213111</v>
      </c>
      <c r="B61717" t="s">
        <v>213112</v>
      </c>
      <c r="C61717" t="s">
        <v>213113</v>
      </c>
      <c r="D61717" t="s">
        <v>213114</v>
      </c>
      <c r="E61717" t="s">
        <v>14</v>
      </c>
      <c r="F61717" t="s">
        <v>21</v>
      </c>
      <c r="G61717" t="s">
        <v>138</v>
      </c>
      <c r="H61717" t="s">
        <v>139</v>
      </c>
      <c r="I61717" t="s">
        <v>139</v>
      </c>
      <c r="J61717" s="1">
        <v>40909</v>
      </c>
      <c r="K61717" t="b">
        <f>IFERROR(VLOOKUP(F61717,english_mapping!A:B,2,FALSE),"NA")</f>
        <v>1</v>
      </c>
      <c r="L61717" t="str">
        <f t="shared" si="964"/>
        <v>Apps</v>
      </c>
    </row>
    <row r="61718" spans="1:12" x14ac:dyDescent="0.25">
      <c r="A61718" t="s">
        <v>213115</v>
      </c>
      <c r="B61718" t="s">
        <v>213116</v>
      </c>
      <c r="C61718" t="s">
        <v>213117</v>
      </c>
      <c r="D61718" t="s">
        <v>1275</v>
      </c>
      <c r="E61718" t="s">
        <v>14</v>
      </c>
      <c r="F61718" t="s">
        <v>124</v>
      </c>
      <c r="G61718" t="s">
        <v>325</v>
      </c>
      <c r="H61718" t="s">
        <v>126</v>
      </c>
      <c r="I61718" t="s">
        <v>326</v>
      </c>
      <c r="K61718" t="b">
        <f>IFERROR(VLOOKUP(F61718,english_mapping!A:B,2,FALSE),"NA")</f>
        <v>1</v>
      </c>
      <c r="L61718" t="str">
        <f t="shared" si="964"/>
        <v>Health Care</v>
      </c>
    </row>
    <row r="61719" spans="1:12" x14ac:dyDescent="0.25">
      <c r="A61719" t="s">
        <v>213118</v>
      </c>
      <c r="B61719" t="s">
        <v>213119</v>
      </c>
      <c r="C61719" t="s">
        <v>213120</v>
      </c>
      <c r="D61719" t="s">
        <v>213121</v>
      </c>
      <c r="E61719" t="s">
        <v>14</v>
      </c>
      <c r="F61719" t="s">
        <v>21</v>
      </c>
      <c r="G61719" t="s">
        <v>39</v>
      </c>
      <c r="H61719" t="s">
        <v>12988</v>
      </c>
      <c r="I61719" t="s">
        <v>138288</v>
      </c>
      <c r="J61719" s="1">
        <v>36161</v>
      </c>
      <c r="K61719" t="b">
        <f>IFERROR(VLOOKUP(F61719,english_mapping!A:B,2,FALSE),"NA")</f>
        <v>1</v>
      </c>
      <c r="L61719" t="str">
        <f t="shared" si="964"/>
        <v>Photography</v>
      </c>
    </row>
    <row r="61720" spans="1:12" x14ac:dyDescent="0.25">
      <c r="A61720" t="s">
        <v>213122</v>
      </c>
      <c r="B61720" t="s">
        <v>213123</v>
      </c>
      <c r="D61720" t="s">
        <v>1014</v>
      </c>
      <c r="E61720" t="s">
        <v>14</v>
      </c>
      <c r="F61720" t="s">
        <v>21</v>
      </c>
      <c r="G61720" t="s">
        <v>84</v>
      </c>
      <c r="H61720" t="s">
        <v>3647</v>
      </c>
      <c r="I61720" t="s">
        <v>3647</v>
      </c>
      <c r="J61720" s="1">
        <v>40548</v>
      </c>
      <c r="K61720" t="b">
        <f>IFERROR(VLOOKUP(F61720,english_mapping!A:B,2,FALSE),"NA")</f>
        <v>1</v>
      </c>
      <c r="L61720" t="str">
        <f t="shared" si="964"/>
        <v>Transportation</v>
      </c>
    </row>
    <row r="61721" spans="1:12" x14ac:dyDescent="0.25">
      <c r="A61721" t="s">
        <v>213124</v>
      </c>
      <c r="B61721" t="s">
        <v>213125</v>
      </c>
      <c r="C61721" t="s">
        <v>213126</v>
      </c>
      <c r="D61721" t="s">
        <v>213127</v>
      </c>
      <c r="E61721" t="s">
        <v>14</v>
      </c>
      <c r="F61721" t="s">
        <v>21</v>
      </c>
      <c r="G61721" t="s">
        <v>101</v>
      </c>
      <c r="H61721" t="s">
        <v>102</v>
      </c>
      <c r="I61721" t="s">
        <v>5448</v>
      </c>
      <c r="J61721" s="1">
        <v>40179</v>
      </c>
      <c r="K61721" t="b">
        <f>IFERROR(VLOOKUP(F61721,english_mapping!A:B,2,FALSE),"NA")</f>
        <v>1</v>
      </c>
      <c r="L61721" t="str">
        <f t="shared" si="964"/>
        <v>Curated Web</v>
      </c>
    </row>
    <row r="61722" spans="1:12" x14ac:dyDescent="0.25">
      <c r="A61722" t="s">
        <v>213128</v>
      </c>
      <c r="B61722" t="s">
        <v>213129</v>
      </c>
      <c r="C61722" t="s">
        <v>213130</v>
      </c>
      <c r="D61722" t="s">
        <v>112779</v>
      </c>
      <c r="E61722" t="s">
        <v>14</v>
      </c>
      <c r="J61722" s="1">
        <v>38729</v>
      </c>
      <c r="K61722" t="str">
        <f>IFERROR(VLOOKUP(F61722,english_mapping!A:B,2,FALSE),"NA")</f>
        <v>NA</v>
      </c>
      <c r="L61722" t="str">
        <f t="shared" si="964"/>
        <v>Lasers</v>
      </c>
    </row>
    <row r="61723" spans="1:12" x14ac:dyDescent="0.25">
      <c r="A61723" t="s">
        <v>213131</v>
      </c>
      <c r="B61723" t="s">
        <v>213132</v>
      </c>
      <c r="C61723" t="s">
        <v>213133</v>
      </c>
      <c r="D61723" t="s">
        <v>428</v>
      </c>
      <c r="E61723" t="s">
        <v>14</v>
      </c>
      <c r="F61723" t="s">
        <v>15</v>
      </c>
      <c r="G61723">
        <v>19</v>
      </c>
      <c r="H61723" t="s">
        <v>479</v>
      </c>
      <c r="I61723" t="s">
        <v>479</v>
      </c>
      <c r="J61723" t="s">
        <v>18298</v>
      </c>
      <c r="K61723" t="b">
        <f>IFERROR(VLOOKUP(F61723,english_mapping!A:B,2,FALSE),"NA")</f>
        <v>1</v>
      </c>
      <c r="L61723" t="str">
        <f t="shared" si="964"/>
        <v>Travel</v>
      </c>
    </row>
    <row r="61724" spans="1:12" x14ac:dyDescent="0.25">
      <c r="A61724" t="s">
        <v>213134</v>
      </c>
      <c r="B61724" t="s">
        <v>213135</v>
      </c>
      <c r="C61724" t="s">
        <v>213136</v>
      </c>
      <c r="D61724" t="s">
        <v>89</v>
      </c>
      <c r="E61724" t="s">
        <v>14</v>
      </c>
      <c r="F61724" t="s">
        <v>21</v>
      </c>
      <c r="G61724" t="s">
        <v>1300</v>
      </c>
      <c r="H61724" t="s">
        <v>1301</v>
      </c>
      <c r="I61724" t="s">
        <v>6297</v>
      </c>
      <c r="J61724" s="1">
        <v>40544</v>
      </c>
      <c r="K61724" t="b">
        <f>IFERROR(VLOOKUP(F61724,english_mapping!A:B,2,FALSE),"NA")</f>
        <v>1</v>
      </c>
      <c r="L61724" t="str">
        <f t="shared" si="964"/>
        <v>Health and Wellness</v>
      </c>
    </row>
    <row r="61725" spans="1:12" x14ac:dyDescent="0.25">
      <c r="A61725" t="s">
        <v>213137</v>
      </c>
      <c r="B61725" t="s">
        <v>213138</v>
      </c>
      <c r="C61725" t="s">
        <v>213139</v>
      </c>
      <c r="D61725" t="s">
        <v>755</v>
      </c>
      <c r="E61725" t="s">
        <v>205</v>
      </c>
      <c r="F61725" t="s">
        <v>1087</v>
      </c>
      <c r="G61725">
        <v>2</v>
      </c>
      <c r="H61725" t="s">
        <v>1737</v>
      </c>
      <c r="I61725" t="s">
        <v>213140</v>
      </c>
      <c r="K61725" t="b">
        <f>IFERROR(VLOOKUP(F61725,english_mapping!A:B,2,FALSE),"NA")</f>
        <v>0</v>
      </c>
      <c r="L61725" t="str">
        <f t="shared" si="964"/>
        <v>Hardware + Software</v>
      </c>
    </row>
    <row r="61726" spans="1:12" x14ac:dyDescent="0.25">
      <c r="A61726" t="s">
        <v>213141</v>
      </c>
      <c r="B61726" t="s">
        <v>213142</v>
      </c>
      <c r="C61726" t="s">
        <v>213143</v>
      </c>
      <c r="D61726" t="s">
        <v>51</v>
      </c>
      <c r="E61726" t="s">
        <v>205</v>
      </c>
      <c r="K61726" t="str">
        <f>IFERROR(VLOOKUP(F61726,english_mapping!A:B,2,FALSE),"NA")</f>
        <v>NA</v>
      </c>
      <c r="L61726" t="str">
        <f t="shared" si="964"/>
        <v>Biotechnology</v>
      </c>
    </row>
    <row r="61727" spans="1:12" x14ac:dyDescent="0.25">
      <c r="A61727" t="s">
        <v>213144</v>
      </c>
      <c r="B61727" t="s">
        <v>213145</v>
      </c>
      <c r="C61727" t="s">
        <v>213146</v>
      </c>
      <c r="D61727" t="s">
        <v>254</v>
      </c>
      <c r="E61727" t="s">
        <v>14</v>
      </c>
      <c r="F61727" t="s">
        <v>21</v>
      </c>
      <c r="G61727" t="s">
        <v>84</v>
      </c>
      <c r="H61727" t="s">
        <v>85</v>
      </c>
      <c r="I61727" t="s">
        <v>85</v>
      </c>
      <c r="J61727" s="1">
        <v>40179</v>
      </c>
      <c r="K61727" t="b">
        <f>IFERROR(VLOOKUP(F61727,english_mapping!A:B,2,FALSE),"NA")</f>
        <v>1</v>
      </c>
      <c r="L61727" t="str">
        <f t="shared" si="964"/>
        <v>EdTech</v>
      </c>
    </row>
    <row r="61728" spans="1:12" x14ac:dyDescent="0.25">
      <c r="A61728" t="s">
        <v>213147</v>
      </c>
      <c r="B61728" t="s">
        <v>213132</v>
      </c>
      <c r="C61728" t="s">
        <v>213148</v>
      </c>
      <c r="D61728" t="s">
        <v>213149</v>
      </c>
      <c r="E61728" t="s">
        <v>14</v>
      </c>
      <c r="F61728" t="s">
        <v>21</v>
      </c>
      <c r="G61728" t="s">
        <v>101</v>
      </c>
      <c r="H61728" t="s">
        <v>102</v>
      </c>
      <c r="I61728" t="s">
        <v>103</v>
      </c>
      <c r="J61728" s="1">
        <v>40909</v>
      </c>
      <c r="K61728" t="b">
        <f>IFERROR(VLOOKUP(F61728,english_mapping!A:B,2,FALSE),"NA")</f>
        <v>1</v>
      </c>
      <c r="L61728" t="str">
        <f t="shared" si="964"/>
        <v>Apps</v>
      </c>
    </row>
    <row r="61729" spans="1:12" x14ac:dyDescent="0.25">
      <c r="A61729" t="s">
        <v>213150</v>
      </c>
      <c r="B61729" t="s">
        <v>213151</v>
      </c>
      <c r="C61729" t="s">
        <v>213152</v>
      </c>
      <c r="D61729" t="s">
        <v>17352</v>
      </c>
      <c r="E61729" t="s">
        <v>14</v>
      </c>
      <c r="F61729" t="s">
        <v>1163</v>
      </c>
      <c r="G61729">
        <v>15</v>
      </c>
      <c r="H61729" t="s">
        <v>4106</v>
      </c>
      <c r="I61729" t="s">
        <v>8037</v>
      </c>
      <c r="J61729" s="1">
        <v>38718</v>
      </c>
      <c r="K61729" t="b">
        <f>IFERROR(VLOOKUP(F61729,english_mapping!A:B,2,FALSE),"NA")</f>
        <v>0</v>
      </c>
      <c r="L61729" t="str">
        <f t="shared" si="964"/>
        <v>Social Media</v>
      </c>
    </row>
    <row r="61730" spans="1:12" x14ac:dyDescent="0.25">
      <c r="A61730" t="s">
        <v>213153</v>
      </c>
      <c r="B61730" t="s">
        <v>213154</v>
      </c>
      <c r="C61730" t="s">
        <v>213155</v>
      </c>
      <c r="D61730" t="s">
        <v>32</v>
      </c>
      <c r="E61730" t="s">
        <v>14</v>
      </c>
      <c r="F61730" t="s">
        <v>21</v>
      </c>
      <c r="G61730" t="s">
        <v>206</v>
      </c>
      <c r="H61730" t="s">
        <v>20951</v>
      </c>
      <c r="I61730" t="s">
        <v>20951</v>
      </c>
      <c r="J61730" s="1">
        <v>39448</v>
      </c>
      <c r="K61730" t="b">
        <f>IFERROR(VLOOKUP(F61730,english_mapping!A:B,2,FALSE),"NA")</f>
        <v>1</v>
      </c>
      <c r="L61730" t="str">
        <f t="shared" si="964"/>
        <v>Curated Web</v>
      </c>
    </row>
    <row r="61731" spans="1:12" x14ac:dyDescent="0.25">
      <c r="A61731" t="s">
        <v>213156</v>
      </c>
      <c r="B61731" t="s">
        <v>213157</v>
      </c>
      <c r="C61731" t="s">
        <v>213158</v>
      </c>
      <c r="D61731" t="s">
        <v>731</v>
      </c>
      <c r="E61731" t="s">
        <v>14</v>
      </c>
      <c r="F61731" t="s">
        <v>274</v>
      </c>
      <c r="G61731">
        <v>18</v>
      </c>
      <c r="H61731" t="s">
        <v>275</v>
      </c>
      <c r="I61731" t="s">
        <v>72025</v>
      </c>
      <c r="K61731" t="b">
        <f>IFERROR(VLOOKUP(F61731,english_mapping!A:B,2,FALSE),"NA")</f>
        <v>0</v>
      </c>
      <c r="L61731" t="str">
        <f t="shared" si="964"/>
        <v>Finance</v>
      </c>
    </row>
    <row r="61732" spans="1:12" x14ac:dyDescent="0.25">
      <c r="A61732" t="s">
        <v>213159</v>
      </c>
      <c r="B61732" t="s">
        <v>213160</v>
      </c>
      <c r="C61732" t="s">
        <v>213161</v>
      </c>
      <c r="D61732" t="s">
        <v>213162</v>
      </c>
      <c r="E61732" t="s">
        <v>14</v>
      </c>
      <c r="F61732" t="s">
        <v>21</v>
      </c>
      <c r="G61732" t="s">
        <v>138</v>
      </c>
      <c r="H61732" t="s">
        <v>139</v>
      </c>
      <c r="I61732" t="s">
        <v>474</v>
      </c>
      <c r="J61732" s="1">
        <v>40179</v>
      </c>
      <c r="K61732" t="b">
        <f>IFERROR(VLOOKUP(F61732,english_mapping!A:B,2,FALSE),"NA")</f>
        <v>1</v>
      </c>
      <c r="L61732" t="str">
        <f t="shared" si="964"/>
        <v>Hardware + Software</v>
      </c>
    </row>
    <row r="61733" spans="1:12" x14ac:dyDescent="0.25">
      <c r="A61733" t="s">
        <v>213163</v>
      </c>
      <c r="B61733" t="s">
        <v>213164</v>
      </c>
      <c r="C61733" t="s">
        <v>213165</v>
      </c>
      <c r="D61733" t="s">
        <v>38</v>
      </c>
      <c r="E61733" t="s">
        <v>14</v>
      </c>
      <c r="F61733" t="s">
        <v>21</v>
      </c>
      <c r="G61733" t="s">
        <v>138</v>
      </c>
      <c r="H61733" t="s">
        <v>139</v>
      </c>
      <c r="I61733" t="s">
        <v>474</v>
      </c>
      <c r="J61733" s="1">
        <v>41275</v>
      </c>
      <c r="K61733" t="b">
        <f>IFERROR(VLOOKUP(F61733,english_mapping!A:B,2,FALSE),"NA")</f>
        <v>1</v>
      </c>
      <c r="L61733" t="str">
        <f t="shared" si="964"/>
        <v>Software</v>
      </c>
    </row>
    <row r="61734" spans="1:12" x14ac:dyDescent="0.25">
      <c r="A61734" t="s">
        <v>213166</v>
      </c>
      <c r="B61734" t="s">
        <v>213167</v>
      </c>
      <c r="D61734" t="s">
        <v>60932</v>
      </c>
      <c r="E61734" t="s">
        <v>205</v>
      </c>
      <c r="J61734" s="1">
        <v>35075</v>
      </c>
      <c r="K61734" t="str">
        <f>IFERROR(VLOOKUP(F61734,english_mapping!A:B,2,FALSE),"NA")</f>
        <v>NA</v>
      </c>
      <c r="L61734" t="str">
        <f t="shared" si="964"/>
        <v>Information Technology</v>
      </c>
    </row>
    <row r="61735" spans="1:12" x14ac:dyDescent="0.25">
      <c r="A61735" t="s">
        <v>213168</v>
      </c>
      <c r="B61735" t="s">
        <v>213169</v>
      </c>
      <c r="C61735" t="s">
        <v>213170</v>
      </c>
      <c r="D61735" t="s">
        <v>51</v>
      </c>
      <c r="E61735" t="s">
        <v>701</v>
      </c>
      <c r="F61735" t="s">
        <v>21</v>
      </c>
      <c r="G61735" t="s">
        <v>154</v>
      </c>
      <c r="H61735" t="s">
        <v>242</v>
      </c>
      <c r="I61735" t="s">
        <v>326</v>
      </c>
      <c r="J61735" s="1">
        <v>33970</v>
      </c>
      <c r="K61735" t="b">
        <f>IFERROR(VLOOKUP(F61735,english_mapping!A:B,2,FALSE),"NA")</f>
        <v>1</v>
      </c>
      <c r="L61735" t="str">
        <f t="shared" si="964"/>
        <v>Biotechnology</v>
      </c>
    </row>
    <row r="61736" spans="1:12" x14ac:dyDescent="0.25">
      <c r="A61736" t="s">
        <v>213171</v>
      </c>
      <c r="B61736" t="s">
        <v>213172</v>
      </c>
      <c r="C61736" t="s">
        <v>213173</v>
      </c>
      <c r="D61736" t="s">
        <v>755</v>
      </c>
      <c r="E61736" t="s">
        <v>14</v>
      </c>
      <c r="F61736" t="s">
        <v>21</v>
      </c>
      <c r="G61736" t="s">
        <v>59</v>
      </c>
      <c r="H61736" t="s">
        <v>60</v>
      </c>
      <c r="I61736" t="s">
        <v>4214</v>
      </c>
      <c r="J61736" s="1">
        <v>39448</v>
      </c>
      <c r="K61736" t="b">
        <f>IFERROR(VLOOKUP(F61736,english_mapping!A:B,2,FALSE),"NA")</f>
        <v>1</v>
      </c>
      <c r="L61736" t="str">
        <f t="shared" si="964"/>
        <v>Hardware + Software</v>
      </c>
    </row>
    <row r="61737" spans="1:12" x14ac:dyDescent="0.25">
      <c r="A61737" t="s">
        <v>213174</v>
      </c>
      <c r="B61737" t="s">
        <v>213175</v>
      </c>
      <c r="C61737" t="s">
        <v>213176</v>
      </c>
      <c r="D61737" t="s">
        <v>1275</v>
      </c>
      <c r="E61737" t="s">
        <v>205</v>
      </c>
      <c r="F61737" t="s">
        <v>21</v>
      </c>
      <c r="G61737" t="s">
        <v>154</v>
      </c>
      <c r="H61737" t="s">
        <v>242</v>
      </c>
      <c r="I61737" t="s">
        <v>2795</v>
      </c>
      <c r="J61737" s="1">
        <v>36172</v>
      </c>
      <c r="K61737" t="b">
        <f>IFERROR(VLOOKUP(F61737,english_mapping!A:B,2,FALSE),"NA")</f>
        <v>1</v>
      </c>
      <c r="L61737" t="str">
        <f t="shared" si="964"/>
        <v>Health Care</v>
      </c>
    </row>
    <row r="61738" spans="1:12" x14ac:dyDescent="0.25">
      <c r="A61738" t="s">
        <v>213177</v>
      </c>
      <c r="B61738" t="s">
        <v>213169</v>
      </c>
      <c r="C61738" t="s">
        <v>213178</v>
      </c>
      <c r="D61738" t="s">
        <v>51</v>
      </c>
      <c r="E61738" t="s">
        <v>14</v>
      </c>
      <c r="F61738" t="s">
        <v>21</v>
      </c>
      <c r="G61738" t="s">
        <v>154</v>
      </c>
      <c r="H61738" t="s">
        <v>242</v>
      </c>
      <c r="I61738" t="s">
        <v>242</v>
      </c>
      <c r="K61738" t="b">
        <f>IFERROR(VLOOKUP(F61738,english_mapping!A:B,2,FALSE),"NA")</f>
        <v>1</v>
      </c>
      <c r="L61738" t="str">
        <f t="shared" si="964"/>
        <v>Biotechnology</v>
      </c>
    </row>
    <row r="61739" spans="1:12" x14ac:dyDescent="0.25">
      <c r="A61739" t="s">
        <v>213179</v>
      </c>
      <c r="B61739" t="s">
        <v>213180</v>
      </c>
      <c r="D61739" t="s">
        <v>213181</v>
      </c>
      <c r="E61739" t="s">
        <v>109</v>
      </c>
      <c r="F61739" t="s">
        <v>21</v>
      </c>
      <c r="G61739" t="s">
        <v>59</v>
      </c>
      <c r="H61739" t="s">
        <v>987</v>
      </c>
      <c r="I61739" t="s">
        <v>988</v>
      </c>
      <c r="J61739" s="1">
        <v>36161</v>
      </c>
      <c r="K61739" t="b">
        <f>IFERROR(VLOOKUP(F61739,english_mapping!A:B,2,FALSE),"NA")</f>
        <v>1</v>
      </c>
      <c r="L61739" t="str">
        <f t="shared" si="964"/>
        <v>Communities</v>
      </c>
    </row>
    <row r="61740" spans="1:12" x14ac:dyDescent="0.25">
      <c r="A61740" t="s">
        <v>213182</v>
      </c>
      <c r="B61740" t="s">
        <v>213183</v>
      </c>
      <c r="C61740" t="s">
        <v>213184</v>
      </c>
      <c r="D61740" t="s">
        <v>213185</v>
      </c>
      <c r="E61740" t="s">
        <v>14</v>
      </c>
      <c r="F61740" t="s">
        <v>21</v>
      </c>
      <c r="G61740" t="s">
        <v>655</v>
      </c>
      <c r="H61740" t="s">
        <v>656</v>
      </c>
      <c r="I61740" t="s">
        <v>656</v>
      </c>
      <c r="J61740" s="1">
        <v>38718</v>
      </c>
      <c r="K61740" t="b">
        <f>IFERROR(VLOOKUP(F61740,english_mapping!A:B,2,FALSE),"NA")</f>
        <v>1</v>
      </c>
      <c r="L61740" t="str">
        <f t="shared" si="964"/>
        <v>Cloud Computing</v>
      </c>
    </row>
    <row r="61741" spans="1:12" x14ac:dyDescent="0.25">
      <c r="A61741" t="s">
        <v>213186</v>
      </c>
      <c r="B61741" t="s">
        <v>213187</v>
      </c>
      <c r="C61741" t="s">
        <v>213188</v>
      </c>
      <c r="D61741" t="s">
        <v>213189</v>
      </c>
      <c r="E61741" t="s">
        <v>205</v>
      </c>
      <c r="F61741" t="s">
        <v>21</v>
      </c>
      <c r="G61741" t="s">
        <v>655</v>
      </c>
      <c r="H61741" t="s">
        <v>656</v>
      </c>
      <c r="I61741" t="s">
        <v>656</v>
      </c>
      <c r="J61741" s="1">
        <v>40183</v>
      </c>
      <c r="K61741" t="b">
        <f>IFERROR(VLOOKUP(F61741,english_mapping!A:B,2,FALSE),"NA")</f>
        <v>1</v>
      </c>
      <c r="L61741" t="str">
        <f t="shared" si="964"/>
        <v>Hardware + Software</v>
      </c>
    </row>
    <row r="61742" spans="1:12" x14ac:dyDescent="0.25">
      <c r="A61742" t="s">
        <v>213190</v>
      </c>
      <c r="B61742" t="s">
        <v>213191</v>
      </c>
      <c r="C61742" t="s">
        <v>213192</v>
      </c>
      <c r="D61742" t="s">
        <v>51</v>
      </c>
      <c r="E61742" t="s">
        <v>14</v>
      </c>
      <c r="F61742" t="s">
        <v>21</v>
      </c>
      <c r="G61742" t="s">
        <v>59</v>
      </c>
      <c r="H61742" t="s">
        <v>1249</v>
      </c>
      <c r="I61742" t="s">
        <v>1249</v>
      </c>
      <c r="J61742" s="1">
        <v>36161</v>
      </c>
      <c r="K61742" t="b">
        <f>IFERROR(VLOOKUP(F61742,english_mapping!A:B,2,FALSE),"NA")</f>
        <v>1</v>
      </c>
      <c r="L61742" t="str">
        <f t="shared" si="964"/>
        <v>Biotechnology</v>
      </c>
    </row>
    <row r="61743" spans="1:12" x14ac:dyDescent="0.25">
      <c r="A61743" t="s">
        <v>213193</v>
      </c>
      <c r="B61743" t="s">
        <v>213194</v>
      </c>
      <c r="C61743" t="s">
        <v>213195</v>
      </c>
      <c r="D61743" t="s">
        <v>1014</v>
      </c>
      <c r="E61743" t="s">
        <v>14</v>
      </c>
      <c r="F61743" t="s">
        <v>213196</v>
      </c>
      <c r="G61743">
        <v>6</v>
      </c>
      <c r="H61743" t="s">
        <v>213197</v>
      </c>
      <c r="I61743" t="s">
        <v>213198</v>
      </c>
      <c r="J61743" s="1">
        <v>41278</v>
      </c>
      <c r="K61743" t="str">
        <f>IFERROR(VLOOKUP(F61743,english_mapping!A:B,2,FALSE),"NA")</f>
        <v>NA</v>
      </c>
      <c r="L61743" t="str">
        <f t="shared" si="964"/>
        <v>Transportation</v>
      </c>
    </row>
    <row r="61744" spans="1:12" x14ac:dyDescent="0.25">
      <c r="A61744" t="s">
        <v>213199</v>
      </c>
      <c r="B61744" t="s">
        <v>213200</v>
      </c>
      <c r="C61744" t="s">
        <v>213201</v>
      </c>
      <c r="D61744" t="s">
        <v>552</v>
      </c>
      <c r="E61744" t="s">
        <v>14</v>
      </c>
      <c r="F61744" t="s">
        <v>161</v>
      </c>
      <c r="G61744" t="s">
        <v>162</v>
      </c>
      <c r="H61744" t="s">
        <v>163</v>
      </c>
      <c r="I61744" t="s">
        <v>163</v>
      </c>
      <c r="J61744" s="1">
        <v>37992</v>
      </c>
      <c r="K61744" t="b">
        <f>IFERROR(VLOOKUP(F61744,english_mapping!A:B,2,FALSE),"NA")</f>
        <v>0</v>
      </c>
      <c r="L61744" t="str">
        <f t="shared" si="964"/>
        <v>Social Media</v>
      </c>
    </row>
    <row r="61745" spans="1:12" x14ac:dyDescent="0.25">
      <c r="A61745" t="s">
        <v>213202</v>
      </c>
      <c r="B61745" t="s">
        <v>213203</v>
      </c>
      <c r="C61745" t="s">
        <v>213204</v>
      </c>
      <c r="D61745" t="s">
        <v>213205</v>
      </c>
      <c r="E61745" t="s">
        <v>14</v>
      </c>
      <c r="F61745" t="s">
        <v>21</v>
      </c>
      <c r="G61745" t="s">
        <v>59</v>
      </c>
      <c r="H61745" t="s">
        <v>60</v>
      </c>
      <c r="I61745" t="s">
        <v>66</v>
      </c>
      <c r="J61745" s="1">
        <v>38353</v>
      </c>
      <c r="K61745" t="b">
        <f>IFERROR(VLOOKUP(F61745,english_mapping!A:B,2,FALSE),"NA")</f>
        <v>1</v>
      </c>
      <c r="L61745" t="str">
        <f t="shared" si="964"/>
        <v>Curated Web</v>
      </c>
    </row>
    <row r="61746" spans="1:12" x14ac:dyDescent="0.25">
      <c r="A61746" t="s">
        <v>213206</v>
      </c>
      <c r="B61746" t="s">
        <v>213207</v>
      </c>
      <c r="C61746" t="s">
        <v>213208</v>
      </c>
      <c r="E61746" t="s">
        <v>205</v>
      </c>
      <c r="J61746" t="s">
        <v>75837</v>
      </c>
      <c r="K61746" t="str">
        <f>IFERROR(VLOOKUP(F61746,english_mapping!A:B,2,FALSE),"NA")</f>
        <v>NA</v>
      </c>
      <c r="L61746">
        <f t="shared" si="964"/>
        <v>0</v>
      </c>
    </row>
    <row r="61747" spans="1:12" x14ac:dyDescent="0.25">
      <c r="A61747" t="s">
        <v>213209</v>
      </c>
      <c r="B61747" t="s">
        <v>213210</v>
      </c>
      <c r="D61747" t="s">
        <v>37731</v>
      </c>
      <c r="E61747" t="s">
        <v>109</v>
      </c>
      <c r="F61747" t="s">
        <v>21</v>
      </c>
      <c r="G61747" t="s">
        <v>138</v>
      </c>
      <c r="H61747" t="s">
        <v>139</v>
      </c>
      <c r="I61747" t="s">
        <v>139</v>
      </c>
      <c r="K61747" t="b">
        <f>IFERROR(VLOOKUP(F61747,english_mapping!A:B,2,FALSE),"NA")</f>
        <v>1</v>
      </c>
      <c r="L61747" t="str">
        <f t="shared" si="964"/>
        <v>Services</v>
      </c>
    </row>
    <row r="61748" spans="1:12" x14ac:dyDescent="0.25">
      <c r="A61748" t="s">
        <v>213211</v>
      </c>
      <c r="B61748" t="s">
        <v>213212</v>
      </c>
      <c r="C61748" t="s">
        <v>213213</v>
      </c>
      <c r="D61748" t="s">
        <v>210702</v>
      </c>
      <c r="E61748" t="s">
        <v>14</v>
      </c>
      <c r="F61748" t="s">
        <v>5036</v>
      </c>
      <c r="G61748">
        <v>9</v>
      </c>
      <c r="H61748" t="s">
        <v>7532</v>
      </c>
      <c r="I61748" t="s">
        <v>7532</v>
      </c>
      <c r="J61748" s="1">
        <v>41276</v>
      </c>
      <c r="K61748" t="b">
        <f>IFERROR(VLOOKUP(F61748,english_mapping!A:B,2,FALSE),"NA")</f>
        <v>0</v>
      </c>
      <c r="L61748" t="str">
        <f t="shared" si="964"/>
        <v>Tourism</v>
      </c>
    </row>
    <row r="61749" spans="1:12" x14ac:dyDescent="0.25">
      <c r="A61749" t="s">
        <v>213214</v>
      </c>
      <c r="B61749" t="s">
        <v>213215</v>
      </c>
      <c r="C61749" t="s">
        <v>213216</v>
      </c>
      <c r="D61749" t="s">
        <v>428</v>
      </c>
      <c r="E61749" t="s">
        <v>14</v>
      </c>
      <c r="F61749" t="s">
        <v>1163</v>
      </c>
      <c r="G61749">
        <v>2</v>
      </c>
      <c r="H61749" t="s">
        <v>1785</v>
      </c>
      <c r="I61749" t="s">
        <v>1786</v>
      </c>
      <c r="J61749" s="1">
        <v>39814</v>
      </c>
      <c r="K61749" t="b">
        <f>IFERROR(VLOOKUP(F61749,english_mapping!A:B,2,FALSE),"NA")</f>
        <v>0</v>
      </c>
      <c r="L61749" t="str">
        <f t="shared" si="964"/>
        <v>Travel</v>
      </c>
    </row>
    <row r="61750" spans="1:12" x14ac:dyDescent="0.25">
      <c r="A61750" t="s">
        <v>213217</v>
      </c>
      <c r="B61750" t="s">
        <v>213218</v>
      </c>
      <c r="E61750" t="s">
        <v>205</v>
      </c>
      <c r="F61750" t="s">
        <v>3481</v>
      </c>
      <c r="G61750">
        <v>7</v>
      </c>
      <c r="H61750" t="s">
        <v>3482</v>
      </c>
      <c r="I61750" t="s">
        <v>3482</v>
      </c>
      <c r="K61750" t="b">
        <f>IFERROR(VLOOKUP(F61750,english_mapping!A:B,2,FALSE),"NA")</f>
        <v>0</v>
      </c>
      <c r="L61750">
        <f t="shared" si="964"/>
        <v>0</v>
      </c>
    </row>
    <row r="61751" spans="1:12" x14ac:dyDescent="0.25">
      <c r="A61751" t="s">
        <v>213219</v>
      </c>
      <c r="B61751" t="s">
        <v>213220</v>
      </c>
      <c r="C61751" t="s">
        <v>213221</v>
      </c>
      <c r="D61751" t="s">
        <v>213222</v>
      </c>
      <c r="E61751" t="s">
        <v>14</v>
      </c>
      <c r="F61751" t="s">
        <v>21</v>
      </c>
      <c r="G61751" t="s">
        <v>59</v>
      </c>
      <c r="H61751" t="s">
        <v>90</v>
      </c>
      <c r="I61751" t="s">
        <v>2674</v>
      </c>
      <c r="K61751" t="b">
        <f>IFERROR(VLOOKUP(F61751,english_mapping!A:B,2,FALSE),"NA")</f>
        <v>1</v>
      </c>
      <c r="L61751" t="str">
        <f t="shared" si="964"/>
        <v>Energy</v>
      </c>
    </row>
    <row r="61752" spans="1:12" x14ac:dyDescent="0.25">
      <c r="A61752" t="s">
        <v>213223</v>
      </c>
      <c r="B61752" t="s">
        <v>213224</v>
      </c>
      <c r="C61752" t="s">
        <v>213225</v>
      </c>
      <c r="D61752" t="s">
        <v>2541</v>
      </c>
      <c r="E61752" t="s">
        <v>14</v>
      </c>
      <c r="F61752" t="s">
        <v>21</v>
      </c>
      <c r="G61752" t="s">
        <v>1335</v>
      </c>
      <c r="H61752" t="s">
        <v>243</v>
      </c>
      <c r="I61752" t="s">
        <v>243</v>
      </c>
      <c r="J61752" s="1">
        <v>36892</v>
      </c>
      <c r="K61752" t="b">
        <f>IFERROR(VLOOKUP(F61752,english_mapping!A:B,2,FALSE),"NA")</f>
        <v>1</v>
      </c>
      <c r="L61752" t="str">
        <f t="shared" si="964"/>
        <v>Advertising</v>
      </c>
    </row>
    <row r="61753" spans="1:12" x14ac:dyDescent="0.25">
      <c r="A61753" t="s">
        <v>213226</v>
      </c>
      <c r="B61753" t="s">
        <v>213227</v>
      </c>
      <c r="C61753" t="s">
        <v>213228</v>
      </c>
      <c r="D61753" t="s">
        <v>70</v>
      </c>
      <c r="E61753" t="s">
        <v>205</v>
      </c>
      <c r="F61753" t="s">
        <v>21</v>
      </c>
      <c r="G61753" t="s">
        <v>117</v>
      </c>
      <c r="H61753" t="s">
        <v>535</v>
      </c>
      <c r="I61753" t="s">
        <v>4791</v>
      </c>
      <c r="J61753" s="1">
        <v>36161</v>
      </c>
      <c r="K61753" t="b">
        <f>IFERROR(VLOOKUP(F61753,english_mapping!A:B,2,FALSE),"NA")</f>
        <v>1</v>
      </c>
      <c r="L61753" t="str">
        <f t="shared" si="964"/>
        <v>E-Commerce</v>
      </c>
    </row>
    <row r="61754" spans="1:12" x14ac:dyDescent="0.25">
      <c r="A61754" t="s">
        <v>213229</v>
      </c>
      <c r="B61754" t="s">
        <v>213230</v>
      </c>
      <c r="C61754" t="s">
        <v>213231</v>
      </c>
      <c r="D61754" t="s">
        <v>51</v>
      </c>
      <c r="E61754" t="s">
        <v>701</v>
      </c>
      <c r="F61754" t="s">
        <v>21</v>
      </c>
      <c r="G61754" t="s">
        <v>77</v>
      </c>
      <c r="H61754" t="s">
        <v>1804</v>
      </c>
      <c r="I61754" t="s">
        <v>1805</v>
      </c>
      <c r="J61754" s="1">
        <v>38353</v>
      </c>
      <c r="K61754" t="b">
        <f>IFERROR(VLOOKUP(F61754,english_mapping!A:B,2,FALSE),"NA")</f>
        <v>1</v>
      </c>
      <c r="L61754" t="str">
        <f t="shared" si="964"/>
        <v>Biotechnology</v>
      </c>
    </row>
    <row r="61755" spans="1:12" x14ac:dyDescent="0.25">
      <c r="A61755" t="s">
        <v>213232</v>
      </c>
      <c r="B61755" t="s">
        <v>213233</v>
      </c>
      <c r="C61755" t="s">
        <v>213234</v>
      </c>
      <c r="D61755" t="s">
        <v>213235</v>
      </c>
      <c r="E61755" t="s">
        <v>14</v>
      </c>
      <c r="F61755" t="s">
        <v>21</v>
      </c>
      <c r="G61755" t="s">
        <v>59</v>
      </c>
      <c r="H61755" t="s">
        <v>60</v>
      </c>
      <c r="I61755" t="s">
        <v>66</v>
      </c>
      <c r="J61755" s="1">
        <v>40544</v>
      </c>
      <c r="K61755" t="b">
        <f>IFERROR(VLOOKUP(F61755,english_mapping!A:B,2,FALSE),"NA")</f>
        <v>1</v>
      </c>
      <c r="L61755" t="str">
        <f t="shared" si="964"/>
        <v>Collaboration</v>
      </c>
    </row>
    <row r="61756" spans="1:12" x14ac:dyDescent="0.25">
      <c r="A61756" t="s">
        <v>213236</v>
      </c>
      <c r="B61756" t="s">
        <v>213237</v>
      </c>
      <c r="C61756" t="s">
        <v>213238</v>
      </c>
      <c r="D61756" t="s">
        <v>38</v>
      </c>
      <c r="E61756" t="s">
        <v>205</v>
      </c>
      <c r="J61756" s="1">
        <v>40186</v>
      </c>
      <c r="K61756" t="str">
        <f>IFERROR(VLOOKUP(F61756,english_mapping!A:B,2,FALSE),"NA")</f>
        <v>NA</v>
      </c>
      <c r="L61756" t="str">
        <f t="shared" si="964"/>
        <v>Software</v>
      </c>
    </row>
    <row r="61757" spans="1:12" x14ac:dyDescent="0.25">
      <c r="A61757" t="s">
        <v>213239</v>
      </c>
      <c r="B61757" t="s">
        <v>213240</v>
      </c>
      <c r="C61757" t="s">
        <v>213241</v>
      </c>
      <c r="D61757" t="s">
        <v>65</v>
      </c>
      <c r="E61757" t="s">
        <v>701</v>
      </c>
      <c r="F61757" t="s">
        <v>21</v>
      </c>
      <c r="G61757" t="s">
        <v>59</v>
      </c>
      <c r="H61757" t="s">
        <v>1249</v>
      </c>
      <c r="I61757" t="s">
        <v>3123</v>
      </c>
      <c r="J61757" s="1">
        <v>31413</v>
      </c>
      <c r="K61757" t="b">
        <f>IFERROR(VLOOKUP(F61757,english_mapping!A:B,2,FALSE),"NA")</f>
        <v>1</v>
      </c>
      <c r="L61757" t="str">
        <f t="shared" si="964"/>
        <v>Mobile</v>
      </c>
    </row>
    <row r="61758" spans="1:12" x14ac:dyDescent="0.25">
      <c r="A61758" t="s">
        <v>213242</v>
      </c>
      <c r="B61758" t="s">
        <v>213243</v>
      </c>
      <c r="C61758" t="s">
        <v>213244</v>
      </c>
      <c r="D61758" t="s">
        <v>19954</v>
      </c>
      <c r="E61758" t="s">
        <v>14</v>
      </c>
      <c r="F61758" t="s">
        <v>21</v>
      </c>
      <c r="G61758" t="s">
        <v>154</v>
      </c>
      <c r="H61758" t="s">
        <v>242</v>
      </c>
      <c r="I61758" t="s">
        <v>4264</v>
      </c>
      <c r="J61758" s="1">
        <v>39083</v>
      </c>
      <c r="K61758" t="b">
        <f>IFERROR(VLOOKUP(F61758,english_mapping!A:B,2,FALSE),"NA")</f>
        <v>1</v>
      </c>
      <c r="L61758" t="str">
        <f t="shared" si="964"/>
        <v>Diagnostics</v>
      </c>
    </row>
    <row r="61759" spans="1:12" x14ac:dyDescent="0.25">
      <c r="A61759" t="s">
        <v>213245</v>
      </c>
      <c r="B61759" t="s">
        <v>213246</v>
      </c>
      <c r="C61759" t="s">
        <v>213247</v>
      </c>
      <c r="E61759" t="s">
        <v>205</v>
      </c>
      <c r="F61759" t="s">
        <v>21</v>
      </c>
      <c r="G61759" t="s">
        <v>138</v>
      </c>
      <c r="H61759" t="s">
        <v>139</v>
      </c>
      <c r="I61759" t="s">
        <v>139</v>
      </c>
      <c r="J61759" s="1">
        <v>36162</v>
      </c>
      <c r="K61759" t="b">
        <f>IFERROR(VLOOKUP(F61759,english_mapping!A:B,2,FALSE),"NA")</f>
        <v>1</v>
      </c>
      <c r="L61759">
        <f t="shared" si="964"/>
        <v>0</v>
      </c>
    </row>
    <row r="61760" spans="1:12" x14ac:dyDescent="0.25">
      <c r="A61760" t="s">
        <v>213248</v>
      </c>
      <c r="B61760" t="s">
        <v>213249</v>
      </c>
      <c r="C61760" t="s">
        <v>213250</v>
      </c>
      <c r="D61760" t="s">
        <v>14561</v>
      </c>
      <c r="E61760" t="s">
        <v>14</v>
      </c>
      <c r="F61760" t="s">
        <v>21</v>
      </c>
      <c r="G61760" t="s">
        <v>993</v>
      </c>
      <c r="H61760" t="s">
        <v>994</v>
      </c>
      <c r="I61760" t="s">
        <v>994</v>
      </c>
      <c r="J61760" s="1">
        <v>37257</v>
      </c>
      <c r="K61760" t="b">
        <f>IFERROR(VLOOKUP(F61760,english_mapping!A:B,2,FALSE),"NA")</f>
        <v>1</v>
      </c>
      <c r="L61760" t="str">
        <f t="shared" si="964"/>
        <v>Finance</v>
      </c>
    </row>
    <row r="61761" spans="1:12" x14ac:dyDescent="0.25">
      <c r="A61761" t="s">
        <v>213251</v>
      </c>
      <c r="B61761" t="s">
        <v>213252</v>
      </c>
      <c r="C61761" t="s">
        <v>213253</v>
      </c>
      <c r="D61761" t="s">
        <v>58</v>
      </c>
      <c r="E61761" t="s">
        <v>14</v>
      </c>
      <c r="F61761" t="s">
        <v>161</v>
      </c>
      <c r="G61761" t="s">
        <v>162</v>
      </c>
      <c r="H61761" t="s">
        <v>163</v>
      </c>
      <c r="I61761" t="s">
        <v>6748</v>
      </c>
      <c r="J61761" s="1">
        <v>39815</v>
      </c>
      <c r="K61761" t="b">
        <f>IFERROR(VLOOKUP(F61761,english_mapping!A:B,2,FALSE),"NA")</f>
        <v>0</v>
      </c>
      <c r="L61761" t="str">
        <f t="shared" si="964"/>
        <v>Analytics</v>
      </c>
    </row>
    <row r="61762" spans="1:12" x14ac:dyDescent="0.25">
      <c r="A61762" t="s">
        <v>213254</v>
      </c>
      <c r="B61762" t="s">
        <v>213255</v>
      </c>
      <c r="C61762" t="s">
        <v>213256</v>
      </c>
      <c r="D61762" t="s">
        <v>213257</v>
      </c>
      <c r="E61762" t="s">
        <v>109</v>
      </c>
      <c r="F61762" t="s">
        <v>21</v>
      </c>
      <c r="G61762" t="s">
        <v>822</v>
      </c>
      <c r="H61762" t="s">
        <v>823</v>
      </c>
      <c r="I61762" t="s">
        <v>4373</v>
      </c>
      <c r="J61762" s="1">
        <v>36161</v>
      </c>
      <c r="K61762" t="b">
        <f>IFERROR(VLOOKUP(F61762,english_mapping!A:B,2,FALSE),"NA")</f>
        <v>1</v>
      </c>
      <c r="L61762" t="str">
        <f t="shared" si="964"/>
        <v>Data Centers</v>
      </c>
    </row>
    <row r="61763" spans="1:12" x14ac:dyDescent="0.25">
      <c r="A61763" t="s">
        <v>213258</v>
      </c>
      <c r="B61763" t="s">
        <v>213259</v>
      </c>
      <c r="C61763" t="s">
        <v>213260</v>
      </c>
      <c r="D61763" t="s">
        <v>213261</v>
      </c>
      <c r="E61763" t="s">
        <v>205</v>
      </c>
      <c r="J61763" s="1">
        <v>40766</v>
      </c>
      <c r="K61763" t="str">
        <f>IFERROR(VLOOKUP(F61763,english_mapping!A:B,2,FALSE),"NA")</f>
        <v>NA</v>
      </c>
      <c r="L61763" t="str">
        <f t="shared" si="964"/>
        <v>Auctions</v>
      </c>
    </row>
    <row r="61764" spans="1:12" x14ac:dyDescent="0.25">
      <c r="A61764" t="s">
        <v>213262</v>
      </c>
      <c r="B61764" t="s">
        <v>213263</v>
      </c>
      <c r="C61764" t="s">
        <v>213264</v>
      </c>
      <c r="D61764" t="s">
        <v>213265</v>
      </c>
      <c r="E61764" t="s">
        <v>14</v>
      </c>
      <c r="F61764" t="s">
        <v>21</v>
      </c>
      <c r="G61764" t="s">
        <v>101</v>
      </c>
      <c r="H61764" t="s">
        <v>102</v>
      </c>
      <c r="I61764" t="s">
        <v>103</v>
      </c>
      <c r="J61764" s="1">
        <v>41281</v>
      </c>
      <c r="K61764" t="b">
        <f>IFERROR(VLOOKUP(F61764,english_mapping!A:B,2,FALSE),"NA")</f>
        <v>1</v>
      </c>
      <c r="L61764" t="str">
        <f t="shared" ref="L61764:L61827" si="965">IFERROR(LEFT(D61764,(FIND("|",D61764))-1),D61764)</f>
        <v>Big Data Analytics</v>
      </c>
    </row>
    <row r="61765" spans="1:12" x14ac:dyDescent="0.25">
      <c r="A61765" t="s">
        <v>213266</v>
      </c>
      <c r="B61765" t="s">
        <v>213267</v>
      </c>
      <c r="D61765" t="s">
        <v>32</v>
      </c>
      <c r="E61765" t="s">
        <v>14</v>
      </c>
      <c r="F61765" t="s">
        <v>21</v>
      </c>
      <c r="G61765" t="s">
        <v>4078</v>
      </c>
      <c r="H61765" t="s">
        <v>4079</v>
      </c>
      <c r="I61765" t="s">
        <v>4080</v>
      </c>
      <c r="J61765" s="1">
        <v>37987</v>
      </c>
      <c r="K61765" t="b">
        <f>IFERROR(VLOOKUP(F61765,english_mapping!A:B,2,FALSE),"NA")</f>
        <v>1</v>
      </c>
      <c r="L61765" t="str">
        <f t="shared" si="965"/>
        <v>Curated Web</v>
      </c>
    </row>
    <row r="61766" spans="1:12" x14ac:dyDescent="0.25">
      <c r="A61766" t="s">
        <v>213268</v>
      </c>
      <c r="B61766" t="s">
        <v>213269</v>
      </c>
      <c r="C61766" t="s">
        <v>213270</v>
      </c>
      <c r="D61766" t="s">
        <v>213271</v>
      </c>
      <c r="E61766" t="s">
        <v>14</v>
      </c>
      <c r="F61766" t="s">
        <v>21</v>
      </c>
      <c r="G61766" t="s">
        <v>59</v>
      </c>
      <c r="H61766" t="s">
        <v>60</v>
      </c>
      <c r="I61766" t="s">
        <v>66</v>
      </c>
      <c r="J61766" s="1">
        <v>40544</v>
      </c>
      <c r="K61766" t="b">
        <f>IFERROR(VLOOKUP(F61766,english_mapping!A:B,2,FALSE),"NA")</f>
        <v>1</v>
      </c>
      <c r="L61766" t="str">
        <f t="shared" si="965"/>
        <v>Hardware + Software</v>
      </c>
    </row>
    <row r="61767" spans="1:12" x14ac:dyDescent="0.25">
      <c r="A61767" t="s">
        <v>213272</v>
      </c>
      <c r="B61767" t="s">
        <v>213273</v>
      </c>
      <c r="C61767" t="s">
        <v>213274</v>
      </c>
      <c r="D61767" t="s">
        <v>213275</v>
      </c>
      <c r="E61767" t="s">
        <v>14</v>
      </c>
      <c r="F61767" t="s">
        <v>124</v>
      </c>
      <c r="G61767" t="s">
        <v>125</v>
      </c>
      <c r="H61767" t="s">
        <v>126</v>
      </c>
      <c r="I61767" t="s">
        <v>126</v>
      </c>
      <c r="J61767" s="1">
        <v>40544</v>
      </c>
      <c r="K61767" t="b">
        <f>IFERROR(VLOOKUP(F61767,english_mapping!A:B,2,FALSE),"NA")</f>
        <v>1</v>
      </c>
      <c r="L61767" t="str">
        <f t="shared" si="965"/>
        <v>E-Commerce</v>
      </c>
    </row>
    <row r="61768" spans="1:12" x14ac:dyDescent="0.25">
      <c r="A61768" t="s">
        <v>213276</v>
      </c>
      <c r="B61768" t="s">
        <v>213277</v>
      </c>
      <c r="C61768" t="s">
        <v>213278</v>
      </c>
      <c r="D61768" t="s">
        <v>213279</v>
      </c>
      <c r="E61768" t="s">
        <v>14</v>
      </c>
      <c r="F61768" t="s">
        <v>21</v>
      </c>
      <c r="G61768" t="s">
        <v>39</v>
      </c>
      <c r="H61768" t="s">
        <v>281</v>
      </c>
      <c r="I61768" t="s">
        <v>281</v>
      </c>
      <c r="J61768" s="1">
        <v>35796</v>
      </c>
      <c r="K61768" t="b">
        <f>IFERROR(VLOOKUP(F61768,english_mapping!A:B,2,FALSE),"NA")</f>
        <v>1</v>
      </c>
      <c r="L61768" t="str">
        <f t="shared" si="965"/>
        <v>App Marketing</v>
      </c>
    </row>
    <row r="61769" spans="1:12" x14ac:dyDescent="0.25">
      <c r="A61769" t="s">
        <v>213280</v>
      </c>
      <c r="B61769" t="s">
        <v>213281</v>
      </c>
      <c r="C61769" t="s">
        <v>213282</v>
      </c>
      <c r="D61769" t="s">
        <v>262</v>
      </c>
      <c r="E61769" t="s">
        <v>14</v>
      </c>
      <c r="F61769" t="s">
        <v>712</v>
      </c>
      <c r="G61769">
        <v>4</v>
      </c>
      <c r="H61769" t="s">
        <v>713</v>
      </c>
      <c r="I61769" t="s">
        <v>4776</v>
      </c>
      <c r="K61769" t="b">
        <f>IFERROR(VLOOKUP(F61769,english_mapping!A:B,2,FALSE),"NA")</f>
        <v>0</v>
      </c>
      <c r="L61769" t="str">
        <f t="shared" si="965"/>
        <v>Enterprise Software</v>
      </c>
    </row>
    <row r="61770" spans="1:12" x14ac:dyDescent="0.25">
      <c r="A61770" t="s">
        <v>213283</v>
      </c>
      <c r="B61770" t="s">
        <v>213284</v>
      </c>
      <c r="C61770" t="s">
        <v>213285</v>
      </c>
      <c r="D61770" t="s">
        <v>213286</v>
      </c>
      <c r="E61770" t="s">
        <v>14</v>
      </c>
      <c r="F61770" t="s">
        <v>1283</v>
      </c>
      <c r="G61770">
        <v>42</v>
      </c>
      <c r="H61770" t="s">
        <v>1284</v>
      </c>
      <c r="I61770" t="s">
        <v>1284</v>
      </c>
      <c r="J61770" s="1">
        <v>41556</v>
      </c>
      <c r="K61770" t="b">
        <f>IFERROR(VLOOKUP(F61770,english_mapping!A:B,2,FALSE),"NA")</f>
        <v>0</v>
      </c>
      <c r="L61770" t="str">
        <f t="shared" si="965"/>
        <v>Content Delivery</v>
      </c>
    </row>
    <row r="61771" spans="1:12" x14ac:dyDescent="0.25">
      <c r="A61771" t="s">
        <v>213287</v>
      </c>
      <c r="B61771" t="s">
        <v>213288</v>
      </c>
      <c r="C61771" t="s">
        <v>213289</v>
      </c>
      <c r="D61771" t="s">
        <v>42561</v>
      </c>
      <c r="E61771" t="s">
        <v>14</v>
      </c>
      <c r="F61771" t="s">
        <v>21</v>
      </c>
      <c r="G61771" t="s">
        <v>59</v>
      </c>
      <c r="H61771" t="s">
        <v>4498</v>
      </c>
      <c r="I61771" t="s">
        <v>6055</v>
      </c>
      <c r="J61771" s="1">
        <v>40909</v>
      </c>
      <c r="K61771" t="b">
        <f>IFERROR(VLOOKUP(F61771,english_mapping!A:B,2,FALSE),"NA")</f>
        <v>1</v>
      </c>
      <c r="L61771" t="str">
        <f t="shared" si="965"/>
        <v>Social Media</v>
      </c>
    </row>
    <row r="61772" spans="1:12" x14ac:dyDescent="0.25">
      <c r="A61772" t="s">
        <v>213290</v>
      </c>
      <c r="B61772" t="s">
        <v>213291</v>
      </c>
      <c r="C61772" t="s">
        <v>213292</v>
      </c>
      <c r="D61772" t="s">
        <v>29218</v>
      </c>
      <c r="E61772" t="s">
        <v>14</v>
      </c>
      <c r="F61772" t="s">
        <v>21</v>
      </c>
      <c r="G61772" t="s">
        <v>59</v>
      </c>
      <c r="H61772" t="s">
        <v>60</v>
      </c>
      <c r="I61772" t="s">
        <v>1128</v>
      </c>
      <c r="J61772" s="1">
        <v>40909</v>
      </c>
      <c r="K61772" t="b">
        <f>IFERROR(VLOOKUP(F61772,english_mapping!A:B,2,FALSE),"NA")</f>
        <v>1</v>
      </c>
      <c r="L61772" t="str">
        <f t="shared" si="965"/>
        <v>Health and Wellness</v>
      </c>
    </row>
    <row r="61773" spans="1:12" x14ac:dyDescent="0.25">
      <c r="A61773" t="s">
        <v>213293</v>
      </c>
      <c r="B61773" t="s">
        <v>213294</v>
      </c>
      <c r="D61773" t="s">
        <v>213295</v>
      </c>
      <c r="E61773" t="s">
        <v>14</v>
      </c>
      <c r="F61773" t="s">
        <v>21</v>
      </c>
      <c r="G61773" t="s">
        <v>101</v>
      </c>
      <c r="H61773" t="s">
        <v>102</v>
      </c>
      <c r="I61773" t="s">
        <v>103</v>
      </c>
      <c r="J61773" s="1">
        <v>42009</v>
      </c>
      <c r="K61773" t="b">
        <f>IFERROR(VLOOKUP(F61773,english_mapping!A:B,2,FALSE),"NA")</f>
        <v>1</v>
      </c>
      <c r="L61773" t="str">
        <f t="shared" si="965"/>
        <v>Artists Globally</v>
      </c>
    </row>
    <row r="61774" spans="1:12" x14ac:dyDescent="0.25">
      <c r="A61774" t="s">
        <v>213296</v>
      </c>
      <c r="B61774" t="s">
        <v>213297</v>
      </c>
      <c r="C61774" t="s">
        <v>213298</v>
      </c>
      <c r="D61774" t="s">
        <v>38</v>
      </c>
      <c r="E61774" t="s">
        <v>205</v>
      </c>
      <c r="F61774" t="s">
        <v>21</v>
      </c>
      <c r="G61774" t="s">
        <v>117</v>
      </c>
      <c r="H61774" t="s">
        <v>118</v>
      </c>
      <c r="I61774" t="s">
        <v>16856</v>
      </c>
      <c r="J61774" s="1">
        <v>38718</v>
      </c>
      <c r="K61774" t="b">
        <f>IFERROR(VLOOKUP(F61774,english_mapping!A:B,2,FALSE),"NA")</f>
        <v>1</v>
      </c>
      <c r="L61774" t="str">
        <f t="shared" si="965"/>
        <v>Software</v>
      </c>
    </row>
    <row r="61775" spans="1:12" x14ac:dyDescent="0.25">
      <c r="A61775" t="s">
        <v>213299</v>
      </c>
      <c r="B61775" t="s">
        <v>213300</v>
      </c>
      <c r="C61775" t="s">
        <v>213301</v>
      </c>
      <c r="D61775" t="s">
        <v>780</v>
      </c>
      <c r="E61775" t="s">
        <v>14</v>
      </c>
      <c r="F61775" t="s">
        <v>21</v>
      </c>
      <c r="G61775" t="s">
        <v>6276</v>
      </c>
      <c r="H61775" t="s">
        <v>6591</v>
      </c>
      <c r="I61775" t="s">
        <v>6591</v>
      </c>
      <c r="J61775" s="1">
        <v>33239</v>
      </c>
      <c r="K61775" t="b">
        <f>IFERROR(VLOOKUP(F61775,english_mapping!A:B,2,FALSE),"NA")</f>
        <v>1</v>
      </c>
      <c r="L61775" t="str">
        <f t="shared" si="965"/>
        <v>Clean Technology</v>
      </c>
    </row>
    <row r="61776" spans="1:12" x14ac:dyDescent="0.25">
      <c r="A61776" t="s">
        <v>213302</v>
      </c>
      <c r="B61776" t="s">
        <v>213303</v>
      </c>
      <c r="C61776" t="s">
        <v>213304</v>
      </c>
      <c r="D61776" t="s">
        <v>780</v>
      </c>
      <c r="E61776" t="s">
        <v>14</v>
      </c>
      <c r="F61776" t="s">
        <v>124</v>
      </c>
      <c r="G61776" t="s">
        <v>125</v>
      </c>
      <c r="H61776" t="s">
        <v>126</v>
      </c>
      <c r="I61776" t="s">
        <v>126</v>
      </c>
      <c r="J61776" s="1">
        <v>39083</v>
      </c>
      <c r="K61776" t="b">
        <f>IFERROR(VLOOKUP(F61776,english_mapping!A:B,2,FALSE),"NA")</f>
        <v>1</v>
      </c>
      <c r="L61776" t="str">
        <f t="shared" si="965"/>
        <v>Clean Technology</v>
      </c>
    </row>
    <row r="61777" spans="1:12" x14ac:dyDescent="0.25">
      <c r="A61777" t="s">
        <v>213305</v>
      </c>
      <c r="B61777" t="s">
        <v>213306</v>
      </c>
      <c r="E61777" t="s">
        <v>14</v>
      </c>
      <c r="F61777" t="s">
        <v>21</v>
      </c>
      <c r="G61777" t="s">
        <v>94</v>
      </c>
      <c r="H61777" t="s">
        <v>95</v>
      </c>
      <c r="I61777" t="s">
        <v>13465</v>
      </c>
      <c r="J61777" s="1">
        <v>37622</v>
      </c>
      <c r="K61777" t="b">
        <f>IFERROR(VLOOKUP(F61777,english_mapping!A:B,2,FALSE),"NA")</f>
        <v>1</v>
      </c>
      <c r="L61777">
        <f t="shared" si="965"/>
        <v>0</v>
      </c>
    </row>
    <row r="61778" spans="1:12" x14ac:dyDescent="0.25">
      <c r="A61778" t="s">
        <v>213307</v>
      </c>
      <c r="B61778" t="s">
        <v>213308</v>
      </c>
      <c r="C61778" t="s">
        <v>213309</v>
      </c>
      <c r="D61778" t="s">
        <v>213310</v>
      </c>
      <c r="E61778" t="s">
        <v>14</v>
      </c>
      <c r="F61778" t="s">
        <v>21</v>
      </c>
      <c r="G61778" t="s">
        <v>101</v>
      </c>
      <c r="H61778" t="s">
        <v>102</v>
      </c>
      <c r="I61778" t="s">
        <v>103</v>
      </c>
      <c r="J61778" s="1">
        <v>36532</v>
      </c>
      <c r="K61778" t="b">
        <f>IFERROR(VLOOKUP(F61778,english_mapping!A:B,2,FALSE),"NA")</f>
        <v>1</v>
      </c>
      <c r="L61778" t="str">
        <f t="shared" si="965"/>
        <v>Advertising</v>
      </c>
    </row>
    <row r="61779" spans="1:12" x14ac:dyDescent="0.25">
      <c r="A61779" t="s">
        <v>213311</v>
      </c>
      <c r="B61779" t="s">
        <v>213312</v>
      </c>
      <c r="C61779" t="s">
        <v>213313</v>
      </c>
      <c r="D61779" t="s">
        <v>92567</v>
      </c>
      <c r="E61779" t="s">
        <v>205</v>
      </c>
      <c r="F61779" t="s">
        <v>462</v>
      </c>
      <c r="G61779">
        <v>75</v>
      </c>
      <c r="H61779" t="s">
        <v>14089</v>
      </c>
      <c r="I61779" t="s">
        <v>213314</v>
      </c>
      <c r="J61779" s="1">
        <v>40452</v>
      </c>
      <c r="K61779" t="b">
        <f>IFERROR(VLOOKUP(F61779,english_mapping!A:B,2,FALSE),"NA")</f>
        <v>0</v>
      </c>
      <c r="L61779" t="str">
        <f t="shared" si="965"/>
        <v>Browser Extensions</v>
      </c>
    </row>
    <row r="61780" spans="1:12" x14ac:dyDescent="0.25">
      <c r="A61780" t="s">
        <v>213315</v>
      </c>
      <c r="B61780" t="s">
        <v>213316</v>
      </c>
      <c r="C61780" t="s">
        <v>213317</v>
      </c>
      <c r="D61780" t="s">
        <v>1275</v>
      </c>
      <c r="E61780" t="s">
        <v>14</v>
      </c>
      <c r="F61780" t="s">
        <v>21</v>
      </c>
      <c r="G61780" t="s">
        <v>59</v>
      </c>
      <c r="H61780" t="s">
        <v>60</v>
      </c>
      <c r="I61780" t="s">
        <v>269</v>
      </c>
      <c r="J61780" s="1">
        <v>38718</v>
      </c>
      <c r="K61780" t="b">
        <f>IFERROR(VLOOKUP(F61780,english_mapping!A:B,2,FALSE),"NA")</f>
        <v>1</v>
      </c>
      <c r="L61780" t="str">
        <f t="shared" si="965"/>
        <v>Health Care</v>
      </c>
    </row>
    <row r="61781" spans="1:12" x14ac:dyDescent="0.25">
      <c r="A61781" t="s">
        <v>213318</v>
      </c>
      <c r="B61781" t="s">
        <v>213319</v>
      </c>
      <c r="C61781" t="s">
        <v>213320</v>
      </c>
      <c r="D61781" t="s">
        <v>70</v>
      </c>
      <c r="E61781" t="s">
        <v>14</v>
      </c>
      <c r="F61781" t="s">
        <v>1087</v>
      </c>
      <c r="G61781">
        <v>8</v>
      </c>
      <c r="H61781" t="s">
        <v>1088</v>
      </c>
      <c r="I61781" t="s">
        <v>51307</v>
      </c>
      <c r="J61781" s="1">
        <v>40544</v>
      </c>
      <c r="K61781" t="b">
        <f>IFERROR(VLOOKUP(F61781,english_mapping!A:B,2,FALSE),"NA")</f>
        <v>0</v>
      </c>
      <c r="L61781" t="str">
        <f t="shared" si="965"/>
        <v>E-Commerce</v>
      </c>
    </row>
    <row r="61782" spans="1:12" x14ac:dyDescent="0.25">
      <c r="A61782" t="s">
        <v>213321</v>
      </c>
      <c r="B61782" t="s">
        <v>213322</v>
      </c>
      <c r="C61782" t="s">
        <v>213323</v>
      </c>
      <c r="D61782" t="s">
        <v>38</v>
      </c>
      <c r="E61782" t="s">
        <v>14</v>
      </c>
      <c r="F61782" t="s">
        <v>21</v>
      </c>
      <c r="G61782" t="s">
        <v>59</v>
      </c>
      <c r="H61782" t="s">
        <v>60</v>
      </c>
      <c r="I61782" t="s">
        <v>66</v>
      </c>
      <c r="J61782" s="1">
        <v>40179</v>
      </c>
      <c r="K61782" t="b">
        <f>IFERROR(VLOOKUP(F61782,english_mapping!A:B,2,FALSE),"NA")</f>
        <v>1</v>
      </c>
      <c r="L61782" t="str">
        <f t="shared" si="965"/>
        <v>Software</v>
      </c>
    </row>
    <row r="61783" spans="1:12" x14ac:dyDescent="0.25">
      <c r="A61783" t="s">
        <v>213324</v>
      </c>
      <c r="B61783" t="s">
        <v>213325</v>
      </c>
      <c r="C61783" t="s">
        <v>213326</v>
      </c>
      <c r="D61783" t="s">
        <v>65</v>
      </c>
      <c r="E61783" t="s">
        <v>14</v>
      </c>
      <c r="F61783" t="s">
        <v>21</v>
      </c>
      <c r="G61783" t="s">
        <v>1360</v>
      </c>
      <c r="H61783" t="s">
        <v>1361</v>
      </c>
      <c r="I61783" t="s">
        <v>3501</v>
      </c>
      <c r="J61783" s="1">
        <v>41280</v>
      </c>
      <c r="K61783" t="b">
        <f>IFERROR(VLOOKUP(F61783,english_mapping!A:B,2,FALSE),"NA")</f>
        <v>1</v>
      </c>
      <c r="L61783" t="str">
        <f t="shared" si="965"/>
        <v>Mobile</v>
      </c>
    </row>
    <row r="61784" spans="1:12" x14ac:dyDescent="0.25">
      <c r="A61784" t="s">
        <v>213327</v>
      </c>
      <c r="B61784" t="s">
        <v>213328</v>
      </c>
      <c r="C61784" t="s">
        <v>213329</v>
      </c>
      <c r="D61784" t="s">
        <v>213330</v>
      </c>
      <c r="E61784" t="s">
        <v>14</v>
      </c>
      <c r="F61784" t="s">
        <v>21</v>
      </c>
      <c r="G61784" t="s">
        <v>101</v>
      </c>
      <c r="H61784" t="s">
        <v>102</v>
      </c>
      <c r="I61784" t="s">
        <v>5448</v>
      </c>
      <c r="J61784" s="1">
        <v>38729</v>
      </c>
      <c r="K61784" t="b">
        <f>IFERROR(VLOOKUP(F61784,english_mapping!A:B,2,FALSE),"NA")</f>
        <v>1</v>
      </c>
      <c r="L61784" t="str">
        <f t="shared" si="965"/>
        <v>News</v>
      </c>
    </row>
    <row r="61785" spans="1:12" x14ac:dyDescent="0.25">
      <c r="A61785" t="s">
        <v>213331</v>
      </c>
      <c r="B61785" t="s">
        <v>213332</v>
      </c>
      <c r="C61785" t="s">
        <v>213333</v>
      </c>
      <c r="D61785" t="s">
        <v>3816</v>
      </c>
      <c r="E61785" t="s">
        <v>109</v>
      </c>
      <c r="F61785" t="s">
        <v>21</v>
      </c>
      <c r="G61785" t="s">
        <v>1035</v>
      </c>
      <c r="H61785" t="s">
        <v>1036</v>
      </c>
      <c r="I61785" t="s">
        <v>1506</v>
      </c>
      <c r="K61785" t="b">
        <f>IFERROR(VLOOKUP(F61785,english_mapping!A:B,2,FALSE),"NA")</f>
        <v>1</v>
      </c>
      <c r="L61785" t="str">
        <f t="shared" si="965"/>
        <v>Biotechnology</v>
      </c>
    </row>
    <row r="61786" spans="1:12" x14ac:dyDescent="0.25">
      <c r="A61786" t="s">
        <v>213334</v>
      </c>
      <c r="B61786" t="s">
        <v>213335</v>
      </c>
      <c r="C61786" t="s">
        <v>213336</v>
      </c>
      <c r="D61786" t="s">
        <v>552</v>
      </c>
      <c r="E61786" t="s">
        <v>205</v>
      </c>
      <c r="F61786" t="s">
        <v>21</v>
      </c>
      <c r="G61786" t="s">
        <v>59</v>
      </c>
      <c r="H61786" t="s">
        <v>90</v>
      </c>
      <c r="I61786" t="s">
        <v>375</v>
      </c>
      <c r="J61786" s="1">
        <v>40911</v>
      </c>
      <c r="K61786" t="b">
        <f>IFERROR(VLOOKUP(F61786,english_mapping!A:B,2,FALSE),"NA")</f>
        <v>1</v>
      </c>
      <c r="L61786" t="str">
        <f t="shared" si="965"/>
        <v>Social Media</v>
      </c>
    </row>
    <row r="61787" spans="1:12" x14ac:dyDescent="0.25">
      <c r="A61787" t="s">
        <v>213337</v>
      </c>
      <c r="B61787" t="s">
        <v>213338</v>
      </c>
      <c r="C61787" t="s">
        <v>213339</v>
      </c>
      <c r="D61787" t="s">
        <v>666</v>
      </c>
      <c r="E61787" t="s">
        <v>14</v>
      </c>
      <c r="F61787" t="s">
        <v>21</v>
      </c>
      <c r="G61787" t="s">
        <v>138</v>
      </c>
      <c r="H61787" t="s">
        <v>139</v>
      </c>
      <c r="I61787" t="s">
        <v>139</v>
      </c>
      <c r="J61787" s="1">
        <v>41282</v>
      </c>
      <c r="K61787" t="b">
        <f>IFERROR(VLOOKUP(F61787,english_mapping!A:B,2,FALSE),"NA")</f>
        <v>1</v>
      </c>
      <c r="L61787" t="str">
        <f t="shared" si="965"/>
        <v>Technology</v>
      </c>
    </row>
    <row r="61788" spans="1:12" x14ac:dyDescent="0.25">
      <c r="A61788" t="s">
        <v>213340</v>
      </c>
      <c r="B61788" t="s">
        <v>213341</v>
      </c>
      <c r="C61788" t="s">
        <v>213342</v>
      </c>
      <c r="D61788" t="s">
        <v>755</v>
      </c>
      <c r="E61788" t="s">
        <v>14</v>
      </c>
      <c r="F61788" t="s">
        <v>124</v>
      </c>
      <c r="G61788" t="s">
        <v>5691</v>
      </c>
      <c r="H61788" t="s">
        <v>5692</v>
      </c>
      <c r="I61788" t="s">
        <v>5692</v>
      </c>
      <c r="K61788" t="b">
        <f>IFERROR(VLOOKUP(F61788,english_mapping!A:B,2,FALSE),"NA")</f>
        <v>1</v>
      </c>
      <c r="L61788" t="str">
        <f t="shared" si="965"/>
        <v>Hardware + Software</v>
      </c>
    </row>
    <row r="61789" spans="1:12" x14ac:dyDescent="0.25">
      <c r="A61789" t="s">
        <v>213343</v>
      </c>
      <c r="B61789" t="s">
        <v>213344</v>
      </c>
      <c r="C61789" t="s">
        <v>213345</v>
      </c>
      <c r="D61789" t="s">
        <v>213346</v>
      </c>
      <c r="E61789" t="s">
        <v>14</v>
      </c>
      <c r="F61789" t="s">
        <v>560</v>
      </c>
      <c r="G61789">
        <v>56</v>
      </c>
      <c r="H61789" t="s">
        <v>2614</v>
      </c>
      <c r="I61789" t="s">
        <v>2614</v>
      </c>
      <c r="J61789" s="1">
        <v>39453</v>
      </c>
      <c r="K61789" t="b">
        <f>IFERROR(VLOOKUP(F61789,english_mapping!A:B,2,FALSE),"NA")</f>
        <v>0</v>
      </c>
      <c r="L61789" t="str">
        <f t="shared" si="965"/>
        <v>Cloud Computing</v>
      </c>
    </row>
    <row r="61790" spans="1:12" x14ac:dyDescent="0.25">
      <c r="A61790" t="s">
        <v>213347</v>
      </c>
      <c r="B61790" t="s">
        <v>213348</v>
      </c>
      <c r="C61790" t="s">
        <v>213349</v>
      </c>
      <c r="D61790" t="s">
        <v>38</v>
      </c>
      <c r="E61790" t="s">
        <v>14</v>
      </c>
      <c r="F61790" t="s">
        <v>21</v>
      </c>
      <c r="G61790" t="s">
        <v>822</v>
      </c>
      <c r="H61790" t="s">
        <v>823</v>
      </c>
      <c r="I61790" t="s">
        <v>824</v>
      </c>
      <c r="J61790" s="1">
        <v>39083</v>
      </c>
      <c r="K61790" t="b">
        <f>IFERROR(VLOOKUP(F61790,english_mapping!A:B,2,FALSE),"NA")</f>
        <v>1</v>
      </c>
      <c r="L61790" t="str">
        <f t="shared" si="965"/>
        <v>Software</v>
      </c>
    </row>
    <row r="61791" spans="1:12" x14ac:dyDescent="0.25">
      <c r="A61791" t="s">
        <v>213350</v>
      </c>
      <c r="B61791" t="s">
        <v>213351</v>
      </c>
      <c r="C61791" t="s">
        <v>213352</v>
      </c>
      <c r="D61791" t="s">
        <v>213353</v>
      </c>
      <c r="E61791" t="s">
        <v>14</v>
      </c>
      <c r="F61791" t="s">
        <v>21</v>
      </c>
      <c r="G61791" t="s">
        <v>101</v>
      </c>
      <c r="H61791" t="s">
        <v>102</v>
      </c>
      <c r="I61791" t="s">
        <v>103</v>
      </c>
      <c r="K61791" t="b">
        <f>IFERROR(VLOOKUP(F61791,english_mapping!A:B,2,FALSE),"NA")</f>
        <v>1</v>
      </c>
      <c r="L61791" t="str">
        <f t="shared" si="965"/>
        <v>Big Data</v>
      </c>
    </row>
    <row r="61792" spans="1:12" x14ac:dyDescent="0.25">
      <c r="A61792" t="s">
        <v>213354</v>
      </c>
      <c r="B61792" t="s">
        <v>213355</v>
      </c>
      <c r="D61792" t="s">
        <v>117971</v>
      </c>
      <c r="E61792" t="s">
        <v>14</v>
      </c>
      <c r="F61792" t="s">
        <v>21</v>
      </c>
      <c r="G61792" t="s">
        <v>84</v>
      </c>
      <c r="H61792" t="s">
        <v>1157</v>
      </c>
      <c r="I61792" t="s">
        <v>1158</v>
      </c>
      <c r="J61792" s="1">
        <v>36526</v>
      </c>
      <c r="K61792" t="b">
        <f>IFERROR(VLOOKUP(F61792,english_mapping!A:B,2,FALSE),"NA")</f>
        <v>1</v>
      </c>
      <c r="L61792" t="str">
        <f t="shared" si="965"/>
        <v>Hardware + Software</v>
      </c>
    </row>
    <row r="61793" spans="1:12" x14ac:dyDescent="0.25">
      <c r="A61793" t="s">
        <v>213356</v>
      </c>
      <c r="B61793" t="s">
        <v>110661</v>
      </c>
      <c r="C61793" t="s">
        <v>213357</v>
      </c>
      <c r="D61793" t="s">
        <v>213358</v>
      </c>
      <c r="E61793" t="s">
        <v>14</v>
      </c>
      <c r="F61793" t="s">
        <v>124</v>
      </c>
      <c r="G61793" t="s">
        <v>125</v>
      </c>
      <c r="H61793" t="s">
        <v>126</v>
      </c>
      <c r="I61793" t="s">
        <v>126</v>
      </c>
      <c r="J61793" s="1">
        <v>40179</v>
      </c>
      <c r="K61793" t="b">
        <f>IFERROR(VLOOKUP(F61793,english_mapping!A:B,2,FALSE),"NA")</f>
        <v>1</v>
      </c>
      <c r="L61793" t="str">
        <f t="shared" si="965"/>
        <v>Customer Service</v>
      </c>
    </row>
    <row r="61794" spans="1:12" x14ac:dyDescent="0.25">
      <c r="A61794" t="s">
        <v>213359</v>
      </c>
      <c r="B61794" t="s">
        <v>213360</v>
      </c>
      <c r="C61794" t="s">
        <v>213361</v>
      </c>
      <c r="D61794" t="s">
        <v>213362</v>
      </c>
      <c r="E61794" t="s">
        <v>14</v>
      </c>
      <c r="J61794" s="1">
        <v>36161</v>
      </c>
      <c r="K61794" t="str">
        <f>IFERROR(VLOOKUP(F61794,english_mapping!A:B,2,FALSE),"NA")</f>
        <v>NA</v>
      </c>
      <c r="L61794" t="str">
        <f t="shared" si="965"/>
        <v>Home &amp; Garden</v>
      </c>
    </row>
    <row r="61795" spans="1:12" x14ac:dyDescent="0.25">
      <c r="A61795" t="s">
        <v>213363</v>
      </c>
      <c r="B61795" t="s">
        <v>213364</v>
      </c>
      <c r="C61795" t="s">
        <v>213365</v>
      </c>
      <c r="D61795" t="s">
        <v>213366</v>
      </c>
      <c r="E61795" t="s">
        <v>14</v>
      </c>
      <c r="F61795" t="s">
        <v>21</v>
      </c>
      <c r="G61795" t="s">
        <v>59</v>
      </c>
      <c r="H61795" t="s">
        <v>90</v>
      </c>
      <c r="I61795" t="s">
        <v>375</v>
      </c>
      <c r="J61795" s="1">
        <v>41275</v>
      </c>
      <c r="K61795" t="b">
        <f>IFERROR(VLOOKUP(F61795,english_mapping!A:B,2,FALSE),"NA")</f>
        <v>1</v>
      </c>
      <c r="L61795" t="str">
        <f t="shared" si="965"/>
        <v>Content Creators</v>
      </c>
    </row>
    <row r="61796" spans="1:12" x14ac:dyDescent="0.25">
      <c r="A61796" t="s">
        <v>213367</v>
      </c>
      <c r="B61796" t="s">
        <v>213368</v>
      </c>
      <c r="E61796" t="s">
        <v>14</v>
      </c>
      <c r="F61796" t="s">
        <v>274</v>
      </c>
      <c r="G61796">
        <v>17</v>
      </c>
      <c r="H61796" t="s">
        <v>275</v>
      </c>
      <c r="I61796" t="s">
        <v>213369</v>
      </c>
      <c r="J61796" s="1">
        <v>40544</v>
      </c>
      <c r="K61796" t="b">
        <f>IFERROR(VLOOKUP(F61796,english_mapping!A:B,2,FALSE),"NA")</f>
        <v>0</v>
      </c>
      <c r="L61796">
        <f t="shared" si="965"/>
        <v>0</v>
      </c>
    </row>
    <row r="61797" spans="1:12" x14ac:dyDescent="0.25">
      <c r="A61797" t="s">
        <v>213370</v>
      </c>
      <c r="B61797" t="s">
        <v>213371</v>
      </c>
      <c r="C61797" t="s">
        <v>213372</v>
      </c>
      <c r="D61797" t="s">
        <v>213373</v>
      </c>
      <c r="E61797" t="s">
        <v>14</v>
      </c>
      <c r="J61797" t="s">
        <v>213374</v>
      </c>
      <c r="K61797" t="str">
        <f>IFERROR(VLOOKUP(F61797,english_mapping!A:B,2,FALSE),"NA")</f>
        <v>NA</v>
      </c>
      <c r="L61797" t="str">
        <f t="shared" si="965"/>
        <v>Collaboration</v>
      </c>
    </row>
    <row r="61798" spans="1:12" x14ac:dyDescent="0.25">
      <c r="A61798" t="s">
        <v>213375</v>
      </c>
      <c r="B61798" t="s">
        <v>213376</v>
      </c>
      <c r="D61798" t="s">
        <v>3039</v>
      </c>
      <c r="E61798" t="s">
        <v>14</v>
      </c>
      <c r="F61798" t="s">
        <v>21</v>
      </c>
      <c r="G61798" t="s">
        <v>3555</v>
      </c>
      <c r="H61798" t="s">
        <v>8195</v>
      </c>
      <c r="I61798" t="s">
        <v>8195</v>
      </c>
      <c r="J61798" s="1">
        <v>40918</v>
      </c>
      <c r="K61798" t="b">
        <f>IFERROR(VLOOKUP(F61798,english_mapping!A:B,2,FALSE),"NA")</f>
        <v>1</v>
      </c>
      <c r="L61798" t="str">
        <f t="shared" si="965"/>
        <v>Medical</v>
      </c>
    </row>
    <row r="61799" spans="1:12" x14ac:dyDescent="0.25">
      <c r="A61799" t="s">
        <v>213377</v>
      </c>
      <c r="B61799" t="s">
        <v>213378</v>
      </c>
      <c r="C61799" t="s">
        <v>213379</v>
      </c>
      <c r="D61799" t="s">
        <v>1275</v>
      </c>
      <c r="E61799" t="s">
        <v>14</v>
      </c>
      <c r="F61799" t="s">
        <v>21</v>
      </c>
      <c r="G61799" t="s">
        <v>285</v>
      </c>
      <c r="H61799" t="s">
        <v>587</v>
      </c>
      <c r="I61799" t="s">
        <v>53916</v>
      </c>
      <c r="K61799" t="b">
        <f>IFERROR(VLOOKUP(F61799,english_mapping!A:B,2,FALSE),"NA")</f>
        <v>1</v>
      </c>
      <c r="L61799" t="str">
        <f t="shared" si="965"/>
        <v>Health Care</v>
      </c>
    </row>
    <row r="61800" spans="1:12" x14ac:dyDescent="0.25">
      <c r="A61800" t="s">
        <v>213380</v>
      </c>
      <c r="B61800" t="s">
        <v>213381</v>
      </c>
      <c r="C61800" t="s">
        <v>213382</v>
      </c>
      <c r="E61800" t="s">
        <v>14</v>
      </c>
      <c r="F61800" t="s">
        <v>21</v>
      </c>
      <c r="G61800" t="s">
        <v>39</v>
      </c>
      <c r="H61800" t="s">
        <v>281</v>
      </c>
      <c r="I61800" t="s">
        <v>281</v>
      </c>
      <c r="K61800" t="b">
        <f>IFERROR(VLOOKUP(F61800,english_mapping!A:B,2,FALSE),"NA")</f>
        <v>1</v>
      </c>
      <c r="L61800">
        <f t="shared" si="965"/>
        <v>0</v>
      </c>
    </row>
    <row r="61801" spans="1:12" x14ac:dyDescent="0.25">
      <c r="A61801" t="s">
        <v>213383</v>
      </c>
      <c r="B61801" t="s">
        <v>213384</v>
      </c>
      <c r="C61801" t="s">
        <v>213385</v>
      </c>
      <c r="D61801" t="s">
        <v>1447</v>
      </c>
      <c r="E61801" t="s">
        <v>14</v>
      </c>
      <c r="F61801" t="s">
        <v>21</v>
      </c>
      <c r="G61801" t="s">
        <v>59</v>
      </c>
      <c r="H61801" t="s">
        <v>1249</v>
      </c>
      <c r="I61801" t="s">
        <v>1249</v>
      </c>
      <c r="K61801" t="b">
        <f>IFERROR(VLOOKUP(F61801,english_mapping!A:B,2,FALSE),"NA")</f>
        <v>1</v>
      </c>
      <c r="L61801" t="str">
        <f t="shared" si="965"/>
        <v>Biotechnology</v>
      </c>
    </row>
    <row r="61802" spans="1:12" x14ac:dyDescent="0.25">
      <c r="A61802" t="s">
        <v>213386</v>
      </c>
      <c r="B61802" t="s">
        <v>213387</v>
      </c>
      <c r="C61802" t="s">
        <v>213388</v>
      </c>
      <c r="D61802" t="s">
        <v>213389</v>
      </c>
      <c r="E61802" t="s">
        <v>14</v>
      </c>
      <c r="F61802" t="s">
        <v>21</v>
      </c>
      <c r="G61802" t="s">
        <v>59</v>
      </c>
      <c r="H61802" t="s">
        <v>60</v>
      </c>
      <c r="I61802" t="s">
        <v>61</v>
      </c>
      <c r="J61802" s="1">
        <v>39448</v>
      </c>
      <c r="K61802" t="b">
        <f>IFERROR(VLOOKUP(F61802,english_mapping!A:B,2,FALSE),"NA")</f>
        <v>1</v>
      </c>
      <c r="L61802" t="str">
        <f t="shared" si="965"/>
        <v>Enterprise Software</v>
      </c>
    </row>
    <row r="61803" spans="1:12" x14ac:dyDescent="0.25">
      <c r="A61803" t="s">
        <v>213390</v>
      </c>
      <c r="B61803" t="s">
        <v>213391</v>
      </c>
      <c r="C61803" t="s">
        <v>213392</v>
      </c>
      <c r="D61803" t="s">
        <v>2381</v>
      </c>
      <c r="E61803" t="s">
        <v>14</v>
      </c>
      <c r="F61803" t="s">
        <v>52</v>
      </c>
      <c r="G61803" t="s">
        <v>3417</v>
      </c>
      <c r="H61803" t="s">
        <v>3418</v>
      </c>
      <c r="I61803" t="s">
        <v>3419</v>
      </c>
      <c r="K61803" t="b">
        <f>IFERROR(VLOOKUP(F61803,english_mapping!A:B,2,FALSE),"NA")</f>
        <v>1</v>
      </c>
      <c r="L61803" t="str">
        <f t="shared" si="965"/>
        <v>Consulting</v>
      </c>
    </row>
    <row r="61804" spans="1:12" x14ac:dyDescent="0.25">
      <c r="A61804" t="s">
        <v>213393</v>
      </c>
      <c r="B61804" t="s">
        <v>213394</v>
      </c>
      <c r="C61804" t="s">
        <v>213395</v>
      </c>
      <c r="D61804" t="s">
        <v>51</v>
      </c>
      <c r="E61804" t="s">
        <v>14</v>
      </c>
      <c r="F61804" t="s">
        <v>21</v>
      </c>
      <c r="G61804" t="s">
        <v>94</v>
      </c>
      <c r="H61804" t="s">
        <v>95</v>
      </c>
      <c r="I61804" t="s">
        <v>25589</v>
      </c>
      <c r="J61804" t="s">
        <v>213396</v>
      </c>
      <c r="K61804" t="b">
        <f>IFERROR(VLOOKUP(F61804,english_mapping!A:B,2,FALSE),"NA")</f>
        <v>1</v>
      </c>
      <c r="L61804" t="str">
        <f t="shared" si="965"/>
        <v>Biotechnology</v>
      </c>
    </row>
    <row r="61805" spans="1:12" x14ac:dyDescent="0.25">
      <c r="A61805" t="s">
        <v>213397</v>
      </c>
      <c r="B61805" t="s">
        <v>213398</v>
      </c>
      <c r="C61805" t="s">
        <v>213399</v>
      </c>
      <c r="D61805" t="s">
        <v>213400</v>
      </c>
      <c r="E61805" t="s">
        <v>14</v>
      </c>
      <c r="F61805" t="s">
        <v>21</v>
      </c>
      <c r="G61805" t="s">
        <v>59</v>
      </c>
      <c r="H61805" t="s">
        <v>60</v>
      </c>
      <c r="I61805" t="s">
        <v>66</v>
      </c>
      <c r="J61805" s="1">
        <v>41762</v>
      </c>
      <c r="K61805" t="b">
        <f>IFERROR(VLOOKUP(F61805,english_mapping!A:B,2,FALSE),"NA")</f>
        <v>1</v>
      </c>
      <c r="L61805" t="str">
        <f t="shared" si="965"/>
        <v>E-Commerce</v>
      </c>
    </row>
    <row r="61806" spans="1:12" x14ac:dyDescent="0.25">
      <c r="A61806" t="s">
        <v>213401</v>
      </c>
      <c r="B61806" t="s">
        <v>213402</v>
      </c>
      <c r="C61806" t="s">
        <v>213403</v>
      </c>
      <c r="D61806" t="s">
        <v>51</v>
      </c>
      <c r="E61806" t="s">
        <v>14</v>
      </c>
      <c r="F61806" t="s">
        <v>21</v>
      </c>
      <c r="G61806" t="s">
        <v>490</v>
      </c>
      <c r="H61806" t="s">
        <v>921</v>
      </c>
      <c r="I61806" t="s">
        <v>17436</v>
      </c>
      <c r="J61806" s="1">
        <v>37987</v>
      </c>
      <c r="K61806" t="b">
        <f>IFERROR(VLOOKUP(F61806,english_mapping!A:B,2,FALSE),"NA")</f>
        <v>1</v>
      </c>
      <c r="L61806" t="str">
        <f t="shared" si="965"/>
        <v>Biotechnology</v>
      </c>
    </row>
    <row r="61807" spans="1:12" x14ac:dyDescent="0.25">
      <c r="A61807" t="s">
        <v>213404</v>
      </c>
      <c r="B61807" t="s">
        <v>213405</v>
      </c>
      <c r="C61807" t="s">
        <v>213406</v>
      </c>
      <c r="D61807" t="s">
        <v>213407</v>
      </c>
      <c r="E61807" t="s">
        <v>14</v>
      </c>
      <c r="F61807" t="s">
        <v>21</v>
      </c>
      <c r="G61807" t="s">
        <v>59</v>
      </c>
      <c r="H61807" t="s">
        <v>60</v>
      </c>
      <c r="I61807" t="s">
        <v>66</v>
      </c>
      <c r="J61807" s="1">
        <v>41640</v>
      </c>
      <c r="K61807" t="b">
        <f>IFERROR(VLOOKUP(F61807,english_mapping!A:B,2,FALSE),"NA")</f>
        <v>1</v>
      </c>
      <c r="L61807" t="str">
        <f t="shared" si="965"/>
        <v>Health and Wellness</v>
      </c>
    </row>
    <row r="61808" spans="1:12" x14ac:dyDescent="0.25">
      <c r="A61808" t="s">
        <v>213408</v>
      </c>
      <c r="B61808" t="s">
        <v>213409</v>
      </c>
      <c r="C61808" t="s">
        <v>213410</v>
      </c>
      <c r="D61808" t="s">
        <v>38</v>
      </c>
      <c r="E61808" t="s">
        <v>205</v>
      </c>
      <c r="F61808" t="s">
        <v>560</v>
      </c>
      <c r="G61808">
        <v>56</v>
      </c>
      <c r="H61808" t="s">
        <v>2614</v>
      </c>
      <c r="I61808" t="s">
        <v>2614</v>
      </c>
      <c r="J61808" s="1">
        <v>36892</v>
      </c>
      <c r="K61808" t="b">
        <f>IFERROR(VLOOKUP(F61808,english_mapping!A:B,2,FALSE),"NA")</f>
        <v>0</v>
      </c>
      <c r="L61808" t="str">
        <f t="shared" si="965"/>
        <v>Software</v>
      </c>
    </row>
    <row r="61809" spans="1:12" x14ac:dyDescent="0.25">
      <c r="A61809" t="s">
        <v>213411</v>
      </c>
      <c r="B61809" t="s">
        <v>213412</v>
      </c>
      <c r="C61809" t="s">
        <v>213413</v>
      </c>
      <c r="D61809" t="s">
        <v>51</v>
      </c>
      <c r="E61809" t="s">
        <v>14</v>
      </c>
      <c r="F61809" t="s">
        <v>52</v>
      </c>
      <c r="G61809" t="s">
        <v>53</v>
      </c>
      <c r="H61809" t="s">
        <v>54</v>
      </c>
      <c r="I61809" t="s">
        <v>54</v>
      </c>
      <c r="J61809" s="1">
        <v>39449</v>
      </c>
      <c r="K61809" t="b">
        <f>IFERROR(VLOOKUP(F61809,english_mapping!A:B,2,FALSE),"NA")</f>
        <v>1</v>
      </c>
      <c r="L61809" t="str">
        <f t="shared" si="965"/>
        <v>Biotechnology</v>
      </c>
    </row>
    <row r="61810" spans="1:12" x14ac:dyDescent="0.25">
      <c r="A61810" t="s">
        <v>213414</v>
      </c>
      <c r="B61810" t="s">
        <v>213415</v>
      </c>
      <c r="C61810" t="s">
        <v>213416</v>
      </c>
      <c r="D61810" t="s">
        <v>213417</v>
      </c>
      <c r="E61810" t="s">
        <v>109</v>
      </c>
      <c r="F61810" t="s">
        <v>21</v>
      </c>
      <c r="G61810" t="s">
        <v>101</v>
      </c>
      <c r="H61810" t="s">
        <v>102</v>
      </c>
      <c r="I61810" t="s">
        <v>103</v>
      </c>
      <c r="J61810" t="s">
        <v>31433</v>
      </c>
      <c r="K61810" t="b">
        <f>IFERROR(VLOOKUP(F61810,english_mapping!A:B,2,FALSE),"NA")</f>
        <v>1</v>
      </c>
      <c r="L61810" t="str">
        <f t="shared" si="965"/>
        <v>E-Commerce</v>
      </c>
    </row>
    <row r="61811" spans="1:12" x14ac:dyDescent="0.25">
      <c r="A61811" t="s">
        <v>213418</v>
      </c>
      <c r="B61811" t="s">
        <v>213419</v>
      </c>
      <c r="C61811" t="s">
        <v>213420</v>
      </c>
      <c r="D61811" t="s">
        <v>213421</v>
      </c>
      <c r="E61811" t="s">
        <v>205</v>
      </c>
      <c r="F61811" t="s">
        <v>21</v>
      </c>
      <c r="G61811" t="s">
        <v>993</v>
      </c>
      <c r="H61811" t="s">
        <v>14336</v>
      </c>
      <c r="I61811" t="s">
        <v>42628</v>
      </c>
      <c r="K61811" t="b">
        <f>IFERROR(VLOOKUP(F61811,english_mapping!A:B,2,FALSE),"NA")</f>
        <v>1</v>
      </c>
      <c r="L61811" t="str">
        <f t="shared" si="965"/>
        <v>Advertising</v>
      </c>
    </row>
    <row r="61812" spans="1:12" x14ac:dyDescent="0.25">
      <c r="A61812" t="s">
        <v>213422</v>
      </c>
      <c r="B61812" t="s">
        <v>213423</v>
      </c>
      <c r="C61812" t="s">
        <v>213424</v>
      </c>
      <c r="D61812" t="s">
        <v>755</v>
      </c>
      <c r="E61812" t="s">
        <v>109</v>
      </c>
      <c r="F61812" t="s">
        <v>21</v>
      </c>
      <c r="G61812" t="s">
        <v>285</v>
      </c>
      <c r="H61812" t="s">
        <v>3791</v>
      </c>
      <c r="I61812" t="s">
        <v>3791</v>
      </c>
      <c r="K61812" t="b">
        <f>IFERROR(VLOOKUP(F61812,english_mapping!A:B,2,FALSE),"NA")</f>
        <v>1</v>
      </c>
      <c r="L61812" t="str">
        <f t="shared" si="965"/>
        <v>Hardware + Software</v>
      </c>
    </row>
    <row r="61813" spans="1:12" x14ac:dyDescent="0.25">
      <c r="A61813" t="s">
        <v>213425</v>
      </c>
      <c r="B61813" t="s">
        <v>213426</v>
      </c>
      <c r="C61813" t="s">
        <v>213427</v>
      </c>
      <c r="D61813" t="s">
        <v>213428</v>
      </c>
      <c r="E61813" t="s">
        <v>14</v>
      </c>
      <c r="F61813" t="s">
        <v>21</v>
      </c>
      <c r="G61813" t="s">
        <v>59</v>
      </c>
      <c r="H61813" t="s">
        <v>60</v>
      </c>
      <c r="I61813" t="s">
        <v>269</v>
      </c>
      <c r="J61813" s="1">
        <v>41284</v>
      </c>
      <c r="K61813" t="b">
        <f>IFERROR(VLOOKUP(F61813,english_mapping!A:B,2,FALSE),"NA")</f>
        <v>1</v>
      </c>
      <c r="L61813" t="str">
        <f t="shared" si="965"/>
        <v>Crowdsourcing</v>
      </c>
    </row>
    <row r="61814" spans="1:12" x14ac:dyDescent="0.25">
      <c r="A61814" t="s">
        <v>213429</v>
      </c>
      <c r="B61814" t="s">
        <v>213430</v>
      </c>
      <c r="C61814" t="s">
        <v>213431</v>
      </c>
      <c r="E61814" t="s">
        <v>14</v>
      </c>
      <c r="F61814" t="s">
        <v>21</v>
      </c>
      <c r="G61814" t="s">
        <v>77</v>
      </c>
      <c r="H61814" t="s">
        <v>3964</v>
      </c>
      <c r="I61814" t="s">
        <v>3964</v>
      </c>
      <c r="J61814" t="s">
        <v>44532</v>
      </c>
      <c r="K61814" t="b">
        <f>IFERROR(VLOOKUP(F61814,english_mapping!A:B,2,FALSE),"NA")</f>
        <v>1</v>
      </c>
      <c r="L61814">
        <f t="shared" si="965"/>
        <v>0</v>
      </c>
    </row>
    <row r="61815" spans="1:12" x14ac:dyDescent="0.25">
      <c r="A61815" t="s">
        <v>213432</v>
      </c>
      <c r="B61815" t="s">
        <v>213433</v>
      </c>
      <c r="C61815" t="s">
        <v>213434</v>
      </c>
      <c r="D61815" t="s">
        <v>38</v>
      </c>
      <c r="E61815" t="s">
        <v>14</v>
      </c>
      <c r="F61815" t="s">
        <v>21</v>
      </c>
      <c r="G61815" t="s">
        <v>59</v>
      </c>
      <c r="H61815" t="s">
        <v>60</v>
      </c>
      <c r="I61815" t="s">
        <v>5601</v>
      </c>
      <c r="J61815" s="1">
        <v>41640</v>
      </c>
      <c r="K61815" t="b">
        <f>IFERROR(VLOOKUP(F61815,english_mapping!A:B,2,FALSE),"NA")</f>
        <v>1</v>
      </c>
      <c r="L61815" t="str">
        <f t="shared" si="965"/>
        <v>Software</v>
      </c>
    </row>
    <row r="61816" spans="1:12" x14ac:dyDescent="0.25">
      <c r="A61816" t="s">
        <v>213435</v>
      </c>
      <c r="B61816" t="s">
        <v>213436</v>
      </c>
      <c r="C61816" t="s">
        <v>213437</v>
      </c>
      <c r="D61816" t="s">
        <v>213438</v>
      </c>
      <c r="E61816" t="s">
        <v>14</v>
      </c>
      <c r="F61816" t="s">
        <v>21</v>
      </c>
      <c r="G61816" t="s">
        <v>117</v>
      </c>
      <c r="H61816" t="s">
        <v>535</v>
      </c>
      <c r="I61816" t="s">
        <v>76954</v>
      </c>
      <c r="J61816" s="1">
        <v>40852</v>
      </c>
      <c r="K61816" t="b">
        <f>IFERROR(VLOOKUP(F61816,english_mapping!A:B,2,FALSE),"NA")</f>
        <v>1</v>
      </c>
      <c r="L61816" t="str">
        <f t="shared" si="965"/>
        <v>Consulting</v>
      </c>
    </row>
    <row r="61817" spans="1:12" x14ac:dyDescent="0.25">
      <c r="A61817" t="s">
        <v>213439</v>
      </c>
      <c r="B61817" t="s">
        <v>213440</v>
      </c>
      <c r="C61817" t="s">
        <v>213441</v>
      </c>
      <c r="D61817" t="s">
        <v>130268</v>
      </c>
      <c r="E61817" t="s">
        <v>14</v>
      </c>
      <c r="F61817" t="s">
        <v>21</v>
      </c>
      <c r="G61817" t="s">
        <v>59</v>
      </c>
      <c r="H61817" t="s">
        <v>60</v>
      </c>
      <c r="I61817" t="s">
        <v>61</v>
      </c>
      <c r="J61817" s="1">
        <v>40554</v>
      </c>
      <c r="K61817" t="b">
        <f>IFERROR(VLOOKUP(F61817,english_mapping!A:B,2,FALSE),"NA")</f>
        <v>1</v>
      </c>
      <c r="L61817" t="str">
        <f t="shared" si="965"/>
        <v>EdTech</v>
      </c>
    </row>
    <row r="61818" spans="1:12" x14ac:dyDescent="0.25">
      <c r="A61818" t="s">
        <v>213442</v>
      </c>
      <c r="B61818" t="s">
        <v>213443</v>
      </c>
      <c r="C61818" t="s">
        <v>213444</v>
      </c>
      <c r="D61818" t="s">
        <v>1416</v>
      </c>
      <c r="E61818" t="s">
        <v>14</v>
      </c>
      <c r="F61818" t="s">
        <v>21</v>
      </c>
      <c r="G61818" t="s">
        <v>285</v>
      </c>
      <c r="H61818" t="s">
        <v>1054</v>
      </c>
      <c r="I61818" t="s">
        <v>78820</v>
      </c>
      <c r="J61818" s="1">
        <v>40179</v>
      </c>
      <c r="K61818" t="b">
        <f>IFERROR(VLOOKUP(F61818,english_mapping!A:B,2,FALSE),"NA")</f>
        <v>1</v>
      </c>
      <c r="L61818" t="str">
        <f t="shared" si="965"/>
        <v>Semiconductors</v>
      </c>
    </row>
    <row r="61819" spans="1:12" x14ac:dyDescent="0.25">
      <c r="A61819" t="s">
        <v>213445</v>
      </c>
      <c r="B61819" t="s">
        <v>213446</v>
      </c>
      <c r="C61819" t="s">
        <v>213447</v>
      </c>
      <c r="D61819" t="s">
        <v>1433</v>
      </c>
      <c r="E61819" t="s">
        <v>109</v>
      </c>
      <c r="K61819" t="str">
        <f>IFERROR(VLOOKUP(F61819,english_mapping!A:B,2,FALSE),"NA")</f>
        <v>NA</v>
      </c>
      <c r="L61819" t="str">
        <f t="shared" si="965"/>
        <v>Web Hosting</v>
      </c>
    </row>
    <row r="61820" spans="1:12" x14ac:dyDescent="0.25">
      <c r="A61820" t="s">
        <v>213448</v>
      </c>
      <c r="B61820" t="s">
        <v>213449</v>
      </c>
      <c r="C61820" t="s">
        <v>213450</v>
      </c>
      <c r="D61820" t="s">
        <v>213451</v>
      </c>
      <c r="E61820" t="s">
        <v>14</v>
      </c>
      <c r="F61820" t="s">
        <v>21</v>
      </c>
      <c r="G61820" t="s">
        <v>101</v>
      </c>
      <c r="H61820" t="s">
        <v>102</v>
      </c>
      <c r="I61820" t="s">
        <v>103</v>
      </c>
      <c r="J61820" t="s">
        <v>66561</v>
      </c>
      <c r="K61820" t="b">
        <f>IFERROR(VLOOKUP(F61820,english_mapping!A:B,2,FALSE),"NA")</f>
        <v>1</v>
      </c>
      <c r="L61820" t="str">
        <f t="shared" si="965"/>
        <v>E-Commerce</v>
      </c>
    </row>
    <row r="61821" spans="1:12" x14ac:dyDescent="0.25">
      <c r="A61821" t="s">
        <v>213452</v>
      </c>
      <c r="B61821" t="s">
        <v>213453</v>
      </c>
      <c r="C61821" t="s">
        <v>213454</v>
      </c>
      <c r="D61821" t="s">
        <v>213455</v>
      </c>
      <c r="E61821" t="s">
        <v>14</v>
      </c>
      <c r="F61821" t="s">
        <v>21</v>
      </c>
      <c r="G61821" t="s">
        <v>59</v>
      </c>
      <c r="H61821" t="s">
        <v>60</v>
      </c>
      <c r="I61821" t="s">
        <v>66</v>
      </c>
      <c r="J61821" s="1">
        <v>40548</v>
      </c>
      <c r="K61821" t="b">
        <f>IFERROR(VLOOKUP(F61821,english_mapping!A:B,2,FALSE),"NA")</f>
        <v>1</v>
      </c>
      <c r="L61821" t="str">
        <f t="shared" si="965"/>
        <v>Corporate Training</v>
      </c>
    </row>
    <row r="61822" spans="1:12" x14ac:dyDescent="0.25">
      <c r="A61822" t="s">
        <v>213456</v>
      </c>
      <c r="B61822" t="s">
        <v>213457</v>
      </c>
      <c r="C61822" t="s">
        <v>213458</v>
      </c>
      <c r="D61822" t="s">
        <v>109326</v>
      </c>
      <c r="E61822" t="s">
        <v>14</v>
      </c>
      <c r="F61822" t="s">
        <v>21</v>
      </c>
      <c r="G61822" t="s">
        <v>101</v>
      </c>
      <c r="H61822" t="s">
        <v>102</v>
      </c>
      <c r="I61822" t="s">
        <v>103</v>
      </c>
      <c r="K61822" t="b">
        <f>IFERROR(VLOOKUP(F61822,english_mapping!A:B,2,FALSE),"NA")</f>
        <v>1</v>
      </c>
      <c r="L61822" t="str">
        <f t="shared" si="965"/>
        <v>Education</v>
      </c>
    </row>
    <row r="61823" spans="1:12" x14ac:dyDescent="0.25">
      <c r="A61823" t="s">
        <v>213459</v>
      </c>
      <c r="B61823" t="s">
        <v>213460</v>
      </c>
      <c r="C61823" t="s">
        <v>213461</v>
      </c>
      <c r="D61823" t="s">
        <v>213462</v>
      </c>
      <c r="E61823" t="s">
        <v>14</v>
      </c>
      <c r="F61823" t="s">
        <v>161</v>
      </c>
      <c r="G61823" t="s">
        <v>5719</v>
      </c>
      <c r="H61823" t="s">
        <v>5927</v>
      </c>
      <c r="I61823" t="s">
        <v>5927</v>
      </c>
      <c r="J61823" s="1">
        <v>41275</v>
      </c>
      <c r="K61823" t="b">
        <f>IFERROR(VLOOKUP(F61823,english_mapping!A:B,2,FALSE),"NA")</f>
        <v>0</v>
      </c>
      <c r="L61823" t="str">
        <f t="shared" si="965"/>
        <v>Advertising</v>
      </c>
    </row>
    <row r="61824" spans="1:12" x14ac:dyDescent="0.25">
      <c r="A61824" t="s">
        <v>213463</v>
      </c>
      <c r="B61824" t="s">
        <v>213464</v>
      </c>
      <c r="C61824" t="s">
        <v>213465</v>
      </c>
      <c r="D61824" t="s">
        <v>213466</v>
      </c>
      <c r="E61824" t="s">
        <v>14</v>
      </c>
      <c r="F61824" t="s">
        <v>52</v>
      </c>
      <c r="G61824" t="s">
        <v>15471</v>
      </c>
      <c r="H61824" t="s">
        <v>7945</v>
      </c>
      <c r="I61824" t="s">
        <v>7945</v>
      </c>
      <c r="J61824" s="1">
        <v>39814</v>
      </c>
      <c r="K61824" t="b">
        <f>IFERROR(VLOOKUP(F61824,english_mapping!A:B,2,FALSE),"NA")</f>
        <v>1</v>
      </c>
      <c r="L61824" t="str">
        <f t="shared" si="965"/>
        <v>Analytics</v>
      </c>
    </row>
    <row r="61825" spans="1:12" x14ac:dyDescent="0.25">
      <c r="A61825" t="s">
        <v>213467</v>
      </c>
      <c r="B61825" t="s">
        <v>213468</v>
      </c>
      <c r="C61825" t="s">
        <v>213469</v>
      </c>
      <c r="D61825" t="s">
        <v>101826</v>
      </c>
      <c r="E61825" t="s">
        <v>14</v>
      </c>
      <c r="F61825" t="s">
        <v>21</v>
      </c>
      <c r="G61825" t="s">
        <v>59</v>
      </c>
      <c r="H61825" t="s">
        <v>60</v>
      </c>
      <c r="I61825" t="s">
        <v>736</v>
      </c>
      <c r="K61825" t="b">
        <f>IFERROR(VLOOKUP(F61825,english_mapping!A:B,2,FALSE),"NA")</f>
        <v>1</v>
      </c>
      <c r="L61825" t="str">
        <f t="shared" si="965"/>
        <v>Data Security</v>
      </c>
    </row>
    <row r="61826" spans="1:12" x14ac:dyDescent="0.25">
      <c r="A61826" t="s">
        <v>213470</v>
      </c>
      <c r="B61826" t="s">
        <v>213471</v>
      </c>
      <c r="C61826" t="s">
        <v>213472</v>
      </c>
      <c r="D61826" t="s">
        <v>213473</v>
      </c>
      <c r="E61826" t="s">
        <v>14</v>
      </c>
      <c r="F61826" t="s">
        <v>346</v>
      </c>
      <c r="G61826">
        <v>9</v>
      </c>
      <c r="H61826" t="s">
        <v>2476</v>
      </c>
      <c r="I61826" t="s">
        <v>2476</v>
      </c>
      <c r="J61826" s="1">
        <v>39085</v>
      </c>
      <c r="K61826" t="b">
        <f>IFERROR(VLOOKUP(F61826,english_mapping!A:B,2,FALSE),"NA")</f>
        <v>0</v>
      </c>
      <c r="L61826" t="str">
        <f t="shared" si="965"/>
        <v>Games</v>
      </c>
    </row>
    <row r="61827" spans="1:12" x14ac:dyDescent="0.25">
      <c r="A61827" t="s">
        <v>213474</v>
      </c>
      <c r="B61827" t="s">
        <v>213475</v>
      </c>
      <c r="C61827" t="s">
        <v>213476</v>
      </c>
      <c r="D61827" t="s">
        <v>213477</v>
      </c>
      <c r="E61827" t="s">
        <v>14</v>
      </c>
      <c r="F61827" t="s">
        <v>21</v>
      </c>
      <c r="G61827" t="s">
        <v>1035</v>
      </c>
      <c r="H61827" t="s">
        <v>9018</v>
      </c>
      <c r="I61827" t="s">
        <v>20794</v>
      </c>
      <c r="J61827" s="1">
        <v>38719</v>
      </c>
      <c r="K61827" t="b">
        <f>IFERROR(VLOOKUP(F61827,english_mapping!A:B,2,FALSE),"NA")</f>
        <v>1</v>
      </c>
      <c r="L61827" t="str">
        <f t="shared" si="965"/>
        <v>Corporate Training</v>
      </c>
    </row>
    <row r="61828" spans="1:12" x14ac:dyDescent="0.25">
      <c r="A61828" t="s">
        <v>213478</v>
      </c>
      <c r="B61828" t="s">
        <v>213479</v>
      </c>
      <c r="C61828" t="s">
        <v>213480</v>
      </c>
      <c r="D61828" t="s">
        <v>213481</v>
      </c>
      <c r="E61828" t="s">
        <v>14</v>
      </c>
      <c r="F61828" t="s">
        <v>484</v>
      </c>
      <c r="H61828" t="s">
        <v>485</v>
      </c>
      <c r="I61828" t="s">
        <v>485</v>
      </c>
      <c r="J61828" s="1">
        <v>40917</v>
      </c>
      <c r="K61828" t="b">
        <f>IFERROR(VLOOKUP(F61828,english_mapping!A:B,2,FALSE),"NA")</f>
        <v>1</v>
      </c>
      <c r="L61828" t="str">
        <f t="shared" ref="L61828:L61891" si="966">IFERROR(LEFT(D61828,(FIND("|",D61828))-1),D61828)</f>
        <v>Media</v>
      </c>
    </row>
    <row r="61829" spans="1:12" x14ac:dyDescent="0.25">
      <c r="A61829" t="s">
        <v>213482</v>
      </c>
      <c r="B61829" t="s">
        <v>213483</v>
      </c>
      <c r="C61829" t="s">
        <v>213484</v>
      </c>
      <c r="D61829" t="s">
        <v>75628</v>
      </c>
      <c r="E61829" t="s">
        <v>14</v>
      </c>
      <c r="F61829" t="s">
        <v>161</v>
      </c>
      <c r="G61829" t="s">
        <v>162</v>
      </c>
      <c r="H61829" t="s">
        <v>163</v>
      </c>
      <c r="I61829" t="s">
        <v>163</v>
      </c>
      <c r="J61829" s="1">
        <v>39825</v>
      </c>
      <c r="K61829" t="b">
        <f>IFERROR(VLOOKUP(F61829,english_mapping!A:B,2,FALSE),"NA")</f>
        <v>0</v>
      </c>
      <c r="L61829" t="str">
        <f t="shared" si="966"/>
        <v>E-Commerce</v>
      </c>
    </row>
    <row r="61830" spans="1:12" x14ac:dyDescent="0.25">
      <c r="A61830" t="s">
        <v>213485</v>
      </c>
      <c r="B61830" t="s">
        <v>213486</v>
      </c>
      <c r="C61830" t="s">
        <v>213487</v>
      </c>
      <c r="D61830" t="s">
        <v>213488</v>
      </c>
      <c r="E61830" t="s">
        <v>205</v>
      </c>
      <c r="F61830" t="s">
        <v>1087</v>
      </c>
      <c r="G61830">
        <v>16</v>
      </c>
      <c r="H61830" t="s">
        <v>1743</v>
      </c>
      <c r="I61830" t="s">
        <v>1743</v>
      </c>
      <c r="J61830" t="s">
        <v>49641</v>
      </c>
      <c r="K61830" t="b">
        <f>IFERROR(VLOOKUP(F61830,english_mapping!A:B,2,FALSE),"NA")</f>
        <v>0</v>
      </c>
      <c r="L61830" t="str">
        <f t="shared" si="966"/>
        <v>Android</v>
      </c>
    </row>
    <row r="61831" spans="1:12" x14ac:dyDescent="0.25">
      <c r="A61831" t="s">
        <v>213489</v>
      </c>
      <c r="B61831" t="s">
        <v>213490</v>
      </c>
      <c r="C61831" t="s">
        <v>213491</v>
      </c>
      <c r="D61831" t="s">
        <v>213492</v>
      </c>
      <c r="E61831" t="s">
        <v>14</v>
      </c>
      <c r="F61831" t="s">
        <v>21</v>
      </c>
      <c r="G61831" t="s">
        <v>434</v>
      </c>
      <c r="H61831" t="s">
        <v>535</v>
      </c>
      <c r="I61831" t="s">
        <v>3742</v>
      </c>
      <c r="J61831" s="1">
        <v>39818</v>
      </c>
      <c r="K61831" t="b">
        <f>IFERROR(VLOOKUP(F61831,english_mapping!A:B,2,FALSE),"NA")</f>
        <v>1</v>
      </c>
      <c r="L61831" t="str">
        <f t="shared" si="966"/>
        <v>News</v>
      </c>
    </row>
    <row r="61832" spans="1:12" x14ac:dyDescent="0.25">
      <c r="A61832" t="s">
        <v>213493</v>
      </c>
      <c r="B61832" t="s">
        <v>213494</v>
      </c>
      <c r="C61832" t="s">
        <v>213495</v>
      </c>
      <c r="D61832" t="s">
        <v>37012</v>
      </c>
      <c r="E61832" t="s">
        <v>14</v>
      </c>
      <c r="F61832" t="s">
        <v>21</v>
      </c>
      <c r="G61832" t="s">
        <v>4078</v>
      </c>
      <c r="H61832" t="s">
        <v>3239</v>
      </c>
      <c r="I61832" t="s">
        <v>3239</v>
      </c>
      <c r="K61832" t="b">
        <f>IFERROR(VLOOKUP(F61832,english_mapping!A:B,2,FALSE),"NA")</f>
        <v>1</v>
      </c>
      <c r="L61832" t="str">
        <f t="shared" si="966"/>
        <v>Video Streaming</v>
      </c>
    </row>
    <row r="61833" spans="1:12" x14ac:dyDescent="0.25">
      <c r="A61833" t="s">
        <v>213496</v>
      </c>
      <c r="B61833" t="s">
        <v>213497</v>
      </c>
      <c r="C61833" t="s">
        <v>213498</v>
      </c>
      <c r="D61833" t="s">
        <v>28998</v>
      </c>
      <c r="E61833" t="s">
        <v>109</v>
      </c>
      <c r="F61833" t="s">
        <v>21</v>
      </c>
      <c r="G61833" t="s">
        <v>39</v>
      </c>
      <c r="H61833" t="s">
        <v>281</v>
      </c>
      <c r="I61833" t="s">
        <v>13342</v>
      </c>
      <c r="K61833" t="b">
        <f>IFERROR(VLOOKUP(F61833,english_mapping!A:B,2,FALSE),"NA")</f>
        <v>1</v>
      </c>
      <c r="L61833" t="str">
        <f t="shared" si="966"/>
        <v>Software</v>
      </c>
    </row>
    <row r="61834" spans="1:12" x14ac:dyDescent="0.25">
      <c r="A61834" t="s">
        <v>213499</v>
      </c>
      <c r="B61834" t="s">
        <v>213500</v>
      </c>
      <c r="E61834" t="s">
        <v>14</v>
      </c>
      <c r="K61834" t="str">
        <f>IFERROR(VLOOKUP(F61834,english_mapping!A:B,2,FALSE),"NA")</f>
        <v>NA</v>
      </c>
      <c r="L61834">
        <f t="shared" si="966"/>
        <v>0</v>
      </c>
    </row>
    <row r="61835" spans="1:12" x14ac:dyDescent="0.25">
      <c r="A61835" t="s">
        <v>213501</v>
      </c>
      <c r="B61835" t="s">
        <v>213502</v>
      </c>
      <c r="C61835" t="s">
        <v>213503</v>
      </c>
      <c r="D61835" t="s">
        <v>3039</v>
      </c>
      <c r="E61835" t="s">
        <v>14</v>
      </c>
      <c r="F61835" t="s">
        <v>21</v>
      </c>
      <c r="G61835" t="s">
        <v>49206</v>
      </c>
      <c r="H61835" t="s">
        <v>63800</v>
      </c>
      <c r="I61835" t="s">
        <v>9963</v>
      </c>
      <c r="K61835" t="b">
        <f>IFERROR(VLOOKUP(F61835,english_mapping!A:B,2,FALSE),"NA")</f>
        <v>1</v>
      </c>
      <c r="L61835" t="str">
        <f t="shared" si="966"/>
        <v>Medical</v>
      </c>
    </row>
    <row r="61836" spans="1:12" x14ac:dyDescent="0.25">
      <c r="A61836" t="s">
        <v>213504</v>
      </c>
      <c r="B61836" t="s">
        <v>213505</v>
      </c>
      <c r="C61836" t="s">
        <v>213506</v>
      </c>
      <c r="D61836" t="s">
        <v>70</v>
      </c>
      <c r="E61836" t="s">
        <v>205</v>
      </c>
      <c r="F61836" t="s">
        <v>21</v>
      </c>
      <c r="G61836" t="s">
        <v>655</v>
      </c>
      <c r="H61836" t="s">
        <v>656</v>
      </c>
      <c r="I61836" t="s">
        <v>656</v>
      </c>
      <c r="K61836" t="b">
        <f>IFERROR(VLOOKUP(F61836,english_mapping!A:B,2,FALSE),"NA")</f>
        <v>1</v>
      </c>
      <c r="L61836" t="str">
        <f t="shared" si="966"/>
        <v>E-Commerce</v>
      </c>
    </row>
    <row r="61837" spans="1:12" x14ac:dyDescent="0.25">
      <c r="A61837" t="s">
        <v>213507</v>
      </c>
      <c r="B61837" t="s">
        <v>213508</v>
      </c>
      <c r="C61837" t="s">
        <v>213509</v>
      </c>
      <c r="D61837" t="s">
        <v>213510</v>
      </c>
      <c r="E61837" t="s">
        <v>14</v>
      </c>
      <c r="F61837" t="s">
        <v>1049</v>
      </c>
      <c r="G61837">
        <v>52</v>
      </c>
      <c r="H61837" t="s">
        <v>1050</v>
      </c>
      <c r="I61837" t="s">
        <v>1050</v>
      </c>
      <c r="J61837" t="s">
        <v>47050</v>
      </c>
      <c r="K61837" t="b">
        <f>IFERROR(VLOOKUP(F61837,english_mapping!A:B,2,FALSE),"NA")</f>
        <v>0</v>
      </c>
      <c r="L61837" t="str">
        <f t="shared" si="966"/>
        <v>Recruiting</v>
      </c>
    </row>
    <row r="61838" spans="1:12" x14ac:dyDescent="0.25">
      <c r="A61838" t="s">
        <v>213511</v>
      </c>
      <c r="B61838" t="s">
        <v>213512</v>
      </c>
      <c r="C61838" t="s">
        <v>213513</v>
      </c>
      <c r="D61838" t="s">
        <v>213514</v>
      </c>
      <c r="E61838" t="s">
        <v>14</v>
      </c>
      <c r="F61838" t="s">
        <v>21</v>
      </c>
      <c r="G61838" t="s">
        <v>59</v>
      </c>
      <c r="H61838" t="s">
        <v>90</v>
      </c>
      <c r="I61838" t="s">
        <v>375</v>
      </c>
      <c r="J61838" s="1">
        <v>41645</v>
      </c>
      <c r="K61838" t="b">
        <f>IFERROR(VLOOKUP(F61838,english_mapping!A:B,2,FALSE),"NA")</f>
        <v>1</v>
      </c>
      <c r="L61838" t="str">
        <f t="shared" si="966"/>
        <v>Advertising</v>
      </c>
    </row>
    <row r="61839" spans="1:12" x14ac:dyDescent="0.25">
      <c r="A61839" t="s">
        <v>213515</v>
      </c>
      <c r="B61839" t="s">
        <v>213516</v>
      </c>
      <c r="C61839" t="s">
        <v>213517</v>
      </c>
      <c r="D61839" t="s">
        <v>2541</v>
      </c>
      <c r="E61839" t="s">
        <v>14</v>
      </c>
      <c r="F61839" t="s">
        <v>346</v>
      </c>
      <c r="G61839">
        <v>7</v>
      </c>
      <c r="H61839" t="s">
        <v>776</v>
      </c>
      <c r="I61839" t="s">
        <v>776</v>
      </c>
      <c r="J61839" s="1">
        <v>40550</v>
      </c>
      <c r="K61839" t="b">
        <f>IFERROR(VLOOKUP(F61839,english_mapping!A:B,2,FALSE),"NA")</f>
        <v>0</v>
      </c>
      <c r="L61839" t="str">
        <f t="shared" si="966"/>
        <v>Advertising</v>
      </c>
    </row>
    <row r="61840" spans="1:12" x14ac:dyDescent="0.25">
      <c r="A61840" t="s">
        <v>213518</v>
      </c>
      <c r="B61840" t="s">
        <v>213519</v>
      </c>
      <c r="C61840" t="s">
        <v>213520</v>
      </c>
      <c r="D61840" t="s">
        <v>213521</v>
      </c>
      <c r="E61840" t="s">
        <v>14</v>
      </c>
      <c r="F61840" t="s">
        <v>649</v>
      </c>
      <c r="G61840">
        <v>7</v>
      </c>
      <c r="H61840" t="s">
        <v>948</v>
      </c>
      <c r="I61840" t="s">
        <v>948</v>
      </c>
      <c r="J61840" s="1">
        <v>41275</v>
      </c>
      <c r="K61840" t="b">
        <f>IFERROR(VLOOKUP(F61840,english_mapping!A:B,2,FALSE),"NA")</f>
        <v>1</v>
      </c>
      <c r="L61840" t="str">
        <f t="shared" si="966"/>
        <v>File Sharing</v>
      </c>
    </row>
    <row r="61841" spans="1:12" x14ac:dyDescent="0.25">
      <c r="A61841" t="s">
        <v>213522</v>
      </c>
      <c r="B61841" t="s">
        <v>213523</v>
      </c>
      <c r="C61841" t="s">
        <v>213524</v>
      </c>
      <c r="D61841" t="s">
        <v>213525</v>
      </c>
      <c r="E61841" t="s">
        <v>14</v>
      </c>
      <c r="F61841" t="s">
        <v>21</v>
      </c>
      <c r="G61841" t="s">
        <v>59</v>
      </c>
      <c r="H61841" t="s">
        <v>90</v>
      </c>
      <c r="I61841" t="s">
        <v>375</v>
      </c>
      <c r="J61841" s="1">
        <v>41643</v>
      </c>
      <c r="K61841" t="b">
        <f>IFERROR(VLOOKUP(F61841,english_mapping!A:B,2,FALSE),"NA")</f>
        <v>1</v>
      </c>
      <c r="L61841" t="str">
        <f t="shared" si="966"/>
        <v>Internet Marketing</v>
      </c>
    </row>
    <row r="61842" spans="1:12" x14ac:dyDescent="0.25">
      <c r="A61842" t="s">
        <v>213526</v>
      </c>
      <c r="B61842" t="s">
        <v>213527</v>
      </c>
      <c r="C61842" t="s">
        <v>213528</v>
      </c>
      <c r="D61842" t="s">
        <v>755</v>
      </c>
      <c r="E61842" t="s">
        <v>14</v>
      </c>
      <c r="F61842" t="s">
        <v>21</v>
      </c>
      <c r="G61842" t="s">
        <v>59</v>
      </c>
      <c r="H61842" t="s">
        <v>60</v>
      </c>
      <c r="I61842" t="s">
        <v>1005</v>
      </c>
      <c r="J61842" s="1">
        <v>40544</v>
      </c>
      <c r="K61842" t="b">
        <f>IFERROR(VLOOKUP(F61842,english_mapping!A:B,2,FALSE),"NA")</f>
        <v>1</v>
      </c>
      <c r="L61842" t="str">
        <f t="shared" si="966"/>
        <v>Hardware + Software</v>
      </c>
    </row>
    <row r="61843" spans="1:12" x14ac:dyDescent="0.25">
      <c r="A61843" t="s">
        <v>213529</v>
      </c>
      <c r="B61843" t="s">
        <v>213530</v>
      </c>
      <c r="C61843" t="s">
        <v>213531</v>
      </c>
      <c r="D61843" t="s">
        <v>2541</v>
      </c>
      <c r="E61843" t="s">
        <v>14</v>
      </c>
      <c r="F61843" t="s">
        <v>52</v>
      </c>
      <c r="G61843" t="s">
        <v>53</v>
      </c>
      <c r="H61843" t="s">
        <v>54</v>
      </c>
      <c r="I61843" t="s">
        <v>54</v>
      </c>
      <c r="J61843" s="1">
        <v>36161</v>
      </c>
      <c r="K61843" t="b">
        <f>IFERROR(VLOOKUP(F61843,english_mapping!A:B,2,FALSE),"NA")</f>
        <v>1</v>
      </c>
      <c r="L61843" t="str">
        <f t="shared" si="966"/>
        <v>Advertising</v>
      </c>
    </row>
    <row r="61844" spans="1:12" x14ac:dyDescent="0.25">
      <c r="A61844" t="s">
        <v>213532</v>
      </c>
      <c r="B61844" t="s">
        <v>213533</v>
      </c>
      <c r="D61844" t="s">
        <v>1966</v>
      </c>
      <c r="E61844" t="s">
        <v>14</v>
      </c>
      <c r="F61844" t="s">
        <v>21</v>
      </c>
      <c r="G61844" t="s">
        <v>117</v>
      </c>
      <c r="H61844" t="s">
        <v>535</v>
      </c>
      <c r="I61844" t="s">
        <v>4018</v>
      </c>
      <c r="K61844" t="b">
        <f>IFERROR(VLOOKUP(F61844,english_mapping!A:B,2,FALSE),"NA")</f>
        <v>1</v>
      </c>
      <c r="L61844" t="str">
        <f t="shared" si="966"/>
        <v>Video</v>
      </c>
    </row>
    <row r="61845" spans="1:12" x14ac:dyDescent="0.25">
      <c r="A61845" t="s">
        <v>213534</v>
      </c>
      <c r="B61845" t="s">
        <v>213535</v>
      </c>
      <c r="C61845" t="s">
        <v>213536</v>
      </c>
      <c r="D61845" t="s">
        <v>213537</v>
      </c>
      <c r="E61845" t="s">
        <v>14</v>
      </c>
      <c r="F61845" t="s">
        <v>21</v>
      </c>
      <c r="G61845" t="s">
        <v>59</v>
      </c>
      <c r="H61845" t="s">
        <v>90</v>
      </c>
      <c r="I61845" t="s">
        <v>7117</v>
      </c>
      <c r="J61845" s="1">
        <v>40544</v>
      </c>
      <c r="K61845" t="b">
        <f>IFERROR(VLOOKUP(F61845,english_mapping!A:B,2,FALSE),"NA")</f>
        <v>1</v>
      </c>
      <c r="L61845" t="str">
        <f t="shared" si="966"/>
        <v>Content</v>
      </c>
    </row>
    <row r="61846" spans="1:12" x14ac:dyDescent="0.25">
      <c r="A61846" t="s">
        <v>213538</v>
      </c>
      <c r="B61846" t="s">
        <v>213539</v>
      </c>
      <c r="C61846" t="s">
        <v>213540</v>
      </c>
      <c r="D61846" t="s">
        <v>213541</v>
      </c>
      <c r="E61846" t="s">
        <v>14</v>
      </c>
      <c r="F61846" t="s">
        <v>21</v>
      </c>
      <c r="G61846" t="s">
        <v>101</v>
      </c>
      <c r="H61846" t="s">
        <v>102</v>
      </c>
      <c r="I61846" t="s">
        <v>103</v>
      </c>
      <c r="J61846" s="1">
        <v>40912</v>
      </c>
      <c r="K61846" t="b">
        <f>IFERROR(VLOOKUP(F61846,english_mapping!A:B,2,FALSE),"NA")</f>
        <v>1</v>
      </c>
      <c r="L61846" t="str">
        <f t="shared" si="966"/>
        <v>CRM</v>
      </c>
    </row>
    <row r="61847" spans="1:12" x14ac:dyDescent="0.25">
      <c r="A61847" t="s">
        <v>213542</v>
      </c>
      <c r="B61847" t="s">
        <v>213543</v>
      </c>
      <c r="C61847" t="s">
        <v>213544</v>
      </c>
      <c r="D61847" t="s">
        <v>38</v>
      </c>
      <c r="E61847" t="s">
        <v>14</v>
      </c>
      <c r="F61847" t="s">
        <v>712</v>
      </c>
      <c r="K61847" t="b">
        <f>IFERROR(VLOOKUP(F61847,english_mapping!A:B,2,FALSE),"NA")</f>
        <v>0</v>
      </c>
      <c r="L61847" t="str">
        <f t="shared" si="966"/>
        <v>Software</v>
      </c>
    </row>
    <row r="61848" spans="1:12" x14ac:dyDescent="0.25">
      <c r="A61848" t="s">
        <v>213545</v>
      </c>
      <c r="B61848" t="s">
        <v>213546</v>
      </c>
      <c r="C61848" t="s">
        <v>213547</v>
      </c>
      <c r="D61848" t="s">
        <v>213548</v>
      </c>
      <c r="E61848" t="s">
        <v>14</v>
      </c>
      <c r="F61848" t="s">
        <v>649</v>
      </c>
      <c r="G61848">
        <v>7</v>
      </c>
      <c r="H61848" t="s">
        <v>948</v>
      </c>
      <c r="I61848" t="s">
        <v>948</v>
      </c>
      <c r="J61848" s="1">
        <v>40909</v>
      </c>
      <c r="K61848" t="b">
        <f>IFERROR(VLOOKUP(F61848,english_mapping!A:B,2,FALSE),"NA")</f>
        <v>1</v>
      </c>
      <c r="L61848" t="str">
        <f t="shared" si="966"/>
        <v>Advertising Networks</v>
      </c>
    </row>
    <row r="61849" spans="1:12" x14ac:dyDescent="0.25">
      <c r="A61849" t="s">
        <v>213549</v>
      </c>
      <c r="B61849" t="s">
        <v>213550</v>
      </c>
      <c r="C61849" t="s">
        <v>213551</v>
      </c>
      <c r="D61849" t="s">
        <v>213552</v>
      </c>
      <c r="E61849" t="s">
        <v>14</v>
      </c>
      <c r="F61849" t="s">
        <v>712</v>
      </c>
      <c r="G61849">
        <v>5</v>
      </c>
      <c r="H61849" t="s">
        <v>713</v>
      </c>
      <c r="I61849" t="s">
        <v>713</v>
      </c>
      <c r="J61849" s="1">
        <v>41286</v>
      </c>
      <c r="K61849" t="b">
        <f>IFERROR(VLOOKUP(F61849,english_mapping!A:B,2,FALSE),"NA")</f>
        <v>0</v>
      </c>
      <c r="L61849" t="str">
        <f t="shared" si="966"/>
        <v>Events</v>
      </c>
    </row>
    <row r="61850" spans="1:12" x14ac:dyDescent="0.25">
      <c r="A61850" t="s">
        <v>213553</v>
      </c>
      <c r="B61850" t="s">
        <v>213554</v>
      </c>
      <c r="C61850" t="s">
        <v>213555</v>
      </c>
      <c r="D61850" t="s">
        <v>1950</v>
      </c>
      <c r="E61850" t="s">
        <v>14</v>
      </c>
      <c r="F61850" t="s">
        <v>1049</v>
      </c>
      <c r="G61850">
        <v>78</v>
      </c>
      <c r="H61850" t="s">
        <v>1050</v>
      </c>
      <c r="I61850" t="s">
        <v>46428</v>
      </c>
      <c r="J61850" s="1">
        <v>40909</v>
      </c>
      <c r="K61850" t="b">
        <f>IFERROR(VLOOKUP(F61850,english_mapping!A:B,2,FALSE),"NA")</f>
        <v>0</v>
      </c>
      <c r="L61850" t="str">
        <f t="shared" si="966"/>
        <v>Photography</v>
      </c>
    </row>
    <row r="61851" spans="1:12" x14ac:dyDescent="0.25">
      <c r="A61851" t="s">
        <v>213556</v>
      </c>
      <c r="B61851" t="s">
        <v>213557</v>
      </c>
      <c r="C61851" t="s">
        <v>213558</v>
      </c>
      <c r="D61851" t="s">
        <v>213559</v>
      </c>
      <c r="E61851" t="s">
        <v>205</v>
      </c>
      <c r="F61851" t="s">
        <v>15</v>
      </c>
      <c r="G61851">
        <v>28</v>
      </c>
      <c r="H61851" t="s">
        <v>12774</v>
      </c>
      <c r="I61851" t="s">
        <v>12774</v>
      </c>
      <c r="J61851" t="s">
        <v>147391</v>
      </c>
      <c r="K61851" t="b">
        <f>IFERROR(VLOOKUP(F61851,english_mapping!A:B,2,FALSE),"NA")</f>
        <v>1</v>
      </c>
      <c r="L61851" t="str">
        <f t="shared" si="966"/>
        <v>Games</v>
      </c>
    </row>
    <row r="61852" spans="1:12" x14ac:dyDescent="0.25">
      <c r="A61852" t="s">
        <v>213560</v>
      </c>
      <c r="B61852" t="s">
        <v>213561</v>
      </c>
      <c r="C61852" t="s">
        <v>213562</v>
      </c>
      <c r="D61852" t="s">
        <v>2541</v>
      </c>
      <c r="E61852" t="s">
        <v>14</v>
      </c>
      <c r="J61852" s="1">
        <v>40974</v>
      </c>
      <c r="K61852" t="str">
        <f>IFERROR(VLOOKUP(F61852,english_mapping!A:B,2,FALSE),"NA")</f>
        <v>NA</v>
      </c>
      <c r="L61852" t="str">
        <f t="shared" si="966"/>
        <v>Advertising</v>
      </c>
    </row>
    <row r="61853" spans="1:12" x14ac:dyDescent="0.25">
      <c r="A61853" t="s">
        <v>213563</v>
      </c>
      <c r="B61853" t="s">
        <v>213564</v>
      </c>
      <c r="C61853" t="s">
        <v>213565</v>
      </c>
      <c r="D61853" t="s">
        <v>2246</v>
      </c>
      <c r="E61853" t="s">
        <v>14</v>
      </c>
      <c r="F61853" t="s">
        <v>21</v>
      </c>
      <c r="G61853" t="s">
        <v>101</v>
      </c>
      <c r="H61853" t="s">
        <v>102</v>
      </c>
      <c r="I61853" t="s">
        <v>103</v>
      </c>
      <c r="J61853" s="1">
        <v>41275</v>
      </c>
      <c r="K61853" t="b">
        <f>IFERROR(VLOOKUP(F61853,english_mapping!A:B,2,FALSE),"NA")</f>
        <v>1</v>
      </c>
      <c r="L61853" t="str">
        <f t="shared" si="966"/>
        <v>Publishing</v>
      </c>
    </row>
    <row r="61854" spans="1:12" x14ac:dyDescent="0.25">
      <c r="A61854" t="s">
        <v>213566</v>
      </c>
      <c r="B61854" t="s">
        <v>213567</v>
      </c>
      <c r="C61854" t="s">
        <v>213568</v>
      </c>
      <c r="D61854" t="s">
        <v>58</v>
      </c>
      <c r="E61854" t="s">
        <v>109</v>
      </c>
      <c r="F61854" t="s">
        <v>21</v>
      </c>
      <c r="G61854" t="s">
        <v>154</v>
      </c>
      <c r="H61854" t="s">
        <v>242</v>
      </c>
      <c r="I61854" t="s">
        <v>357</v>
      </c>
      <c r="J61854" s="1">
        <v>38718</v>
      </c>
      <c r="K61854" t="b">
        <f>IFERROR(VLOOKUP(F61854,english_mapping!A:B,2,FALSE),"NA")</f>
        <v>1</v>
      </c>
      <c r="L61854" t="str">
        <f t="shared" si="966"/>
        <v>Analytics</v>
      </c>
    </row>
    <row r="61855" spans="1:12" x14ac:dyDescent="0.25">
      <c r="A61855" t="s">
        <v>213569</v>
      </c>
      <c r="B61855" t="s">
        <v>213570</v>
      </c>
      <c r="D61855" t="s">
        <v>45</v>
      </c>
      <c r="E61855" t="s">
        <v>14</v>
      </c>
      <c r="F61855" t="s">
        <v>21</v>
      </c>
      <c r="G61855" t="s">
        <v>59</v>
      </c>
      <c r="H61855" t="s">
        <v>60</v>
      </c>
      <c r="I61855" t="s">
        <v>66</v>
      </c>
      <c r="J61855" s="1">
        <v>39083</v>
      </c>
      <c r="K61855" t="b">
        <f>IFERROR(VLOOKUP(F61855,english_mapping!A:B,2,FALSE),"NA")</f>
        <v>1</v>
      </c>
      <c r="L61855" t="str">
        <f t="shared" si="966"/>
        <v>Games</v>
      </c>
    </row>
    <row r="61856" spans="1:12" x14ac:dyDescent="0.25">
      <c r="A61856" t="s">
        <v>213571</v>
      </c>
      <c r="B61856" t="s">
        <v>213572</v>
      </c>
      <c r="C61856" t="s">
        <v>213573</v>
      </c>
      <c r="D61856" t="s">
        <v>203158</v>
      </c>
      <c r="E61856" t="s">
        <v>14</v>
      </c>
      <c r="F61856" t="s">
        <v>124</v>
      </c>
      <c r="G61856" t="s">
        <v>125</v>
      </c>
      <c r="H61856" t="s">
        <v>126</v>
      </c>
      <c r="I61856" t="s">
        <v>126</v>
      </c>
      <c r="J61856" s="1">
        <v>38718</v>
      </c>
      <c r="K61856" t="b">
        <f>IFERROR(VLOOKUP(F61856,english_mapping!A:B,2,FALSE),"NA")</f>
        <v>1</v>
      </c>
      <c r="L61856" t="str">
        <f t="shared" si="966"/>
        <v>News</v>
      </c>
    </row>
    <row r="61857" spans="1:12" x14ac:dyDescent="0.25">
      <c r="A61857" t="s">
        <v>213574</v>
      </c>
      <c r="B61857" t="s">
        <v>213575</v>
      </c>
      <c r="C61857" t="s">
        <v>213576</v>
      </c>
      <c r="D61857" t="s">
        <v>156386</v>
      </c>
      <c r="E61857" t="s">
        <v>14</v>
      </c>
      <c r="F61857" t="s">
        <v>21</v>
      </c>
      <c r="G61857" t="s">
        <v>59</v>
      </c>
      <c r="H61857" t="s">
        <v>4734</v>
      </c>
      <c r="I61857" t="s">
        <v>25743</v>
      </c>
      <c r="J61857" t="s">
        <v>213577</v>
      </c>
      <c r="K61857" t="b">
        <f>IFERROR(VLOOKUP(F61857,english_mapping!A:B,2,FALSE),"NA")</f>
        <v>1</v>
      </c>
      <c r="L61857" t="str">
        <f t="shared" si="966"/>
        <v>Medical</v>
      </c>
    </row>
    <row r="61858" spans="1:12" x14ac:dyDescent="0.25">
      <c r="A61858" t="s">
        <v>213578</v>
      </c>
      <c r="B61858" t="s">
        <v>213579</v>
      </c>
      <c r="D61858" t="s">
        <v>1966</v>
      </c>
      <c r="E61858" t="s">
        <v>14</v>
      </c>
      <c r="F61858" t="s">
        <v>21</v>
      </c>
      <c r="G61858" t="s">
        <v>379</v>
      </c>
      <c r="H61858" t="s">
        <v>380</v>
      </c>
      <c r="I61858" t="s">
        <v>380</v>
      </c>
      <c r="K61858" t="b">
        <f>IFERROR(VLOOKUP(F61858,english_mapping!A:B,2,FALSE),"NA")</f>
        <v>1</v>
      </c>
      <c r="L61858" t="str">
        <f t="shared" si="966"/>
        <v>Video</v>
      </c>
    </row>
    <row r="61859" spans="1:12" x14ac:dyDescent="0.25">
      <c r="A61859" t="s">
        <v>213580</v>
      </c>
      <c r="B61859" t="s">
        <v>213581</v>
      </c>
      <c r="C61859" t="s">
        <v>213582</v>
      </c>
      <c r="D61859" t="s">
        <v>38</v>
      </c>
      <c r="E61859" t="s">
        <v>14</v>
      </c>
      <c r="F61859" t="s">
        <v>21</v>
      </c>
      <c r="G61859" t="s">
        <v>94</v>
      </c>
      <c r="H61859" t="s">
        <v>95</v>
      </c>
      <c r="I61859" t="s">
        <v>95</v>
      </c>
      <c r="J61859" s="1">
        <v>39083</v>
      </c>
      <c r="K61859" t="b">
        <f>IFERROR(VLOOKUP(F61859,english_mapping!A:B,2,FALSE),"NA")</f>
        <v>1</v>
      </c>
      <c r="L61859" t="str">
        <f t="shared" si="966"/>
        <v>Software</v>
      </c>
    </row>
    <row r="61860" spans="1:12" x14ac:dyDescent="0.25">
      <c r="A61860" t="s">
        <v>213583</v>
      </c>
      <c r="B61860" t="s">
        <v>213584</v>
      </c>
      <c r="C61860" t="s">
        <v>213585</v>
      </c>
      <c r="D61860" t="s">
        <v>213586</v>
      </c>
      <c r="E61860" t="s">
        <v>14</v>
      </c>
      <c r="F61860" t="s">
        <v>21</v>
      </c>
      <c r="G61860" t="s">
        <v>59</v>
      </c>
      <c r="H61860" t="s">
        <v>60</v>
      </c>
      <c r="I61860" t="s">
        <v>61</v>
      </c>
      <c r="J61860" s="1">
        <v>40184</v>
      </c>
      <c r="K61860" t="b">
        <f>IFERROR(VLOOKUP(F61860,english_mapping!A:B,2,FALSE),"NA")</f>
        <v>1</v>
      </c>
      <c r="L61860" t="str">
        <f t="shared" si="966"/>
        <v>Advertising</v>
      </c>
    </row>
    <row r="61861" spans="1:12" x14ac:dyDescent="0.25">
      <c r="A61861" t="s">
        <v>213587</v>
      </c>
      <c r="B61861" t="s">
        <v>213588</v>
      </c>
      <c r="C61861" t="s">
        <v>213589</v>
      </c>
      <c r="D61861" t="s">
        <v>213590</v>
      </c>
      <c r="E61861" t="s">
        <v>14</v>
      </c>
      <c r="F61861" t="s">
        <v>21</v>
      </c>
      <c r="G61861" t="s">
        <v>117</v>
      </c>
      <c r="H61861" t="s">
        <v>118</v>
      </c>
      <c r="I61861" t="s">
        <v>118</v>
      </c>
      <c r="J61861" s="1">
        <v>39084</v>
      </c>
      <c r="K61861" t="b">
        <f>IFERROR(VLOOKUP(F61861,english_mapping!A:B,2,FALSE),"NA")</f>
        <v>1</v>
      </c>
      <c r="L61861" t="str">
        <f t="shared" si="966"/>
        <v>Ad Targeting</v>
      </c>
    </row>
    <row r="61862" spans="1:12" x14ac:dyDescent="0.25">
      <c r="A61862" t="s">
        <v>213591</v>
      </c>
      <c r="B61862" t="s">
        <v>213592</v>
      </c>
      <c r="C61862" t="s">
        <v>213593</v>
      </c>
      <c r="D61862" t="s">
        <v>32</v>
      </c>
      <c r="E61862" t="s">
        <v>14</v>
      </c>
      <c r="F61862" t="s">
        <v>21</v>
      </c>
      <c r="G61862" t="s">
        <v>1035</v>
      </c>
      <c r="H61862" t="s">
        <v>106983</v>
      </c>
      <c r="I61862" t="s">
        <v>106983</v>
      </c>
      <c r="J61862" s="1">
        <v>36526</v>
      </c>
      <c r="K61862" t="b">
        <f>IFERROR(VLOOKUP(F61862,english_mapping!A:B,2,FALSE),"NA")</f>
        <v>1</v>
      </c>
      <c r="L61862" t="str">
        <f t="shared" si="966"/>
        <v>Curated Web</v>
      </c>
    </row>
    <row r="61863" spans="1:12" x14ac:dyDescent="0.25">
      <c r="A61863" t="s">
        <v>213594</v>
      </c>
      <c r="B61863" t="s">
        <v>213595</v>
      </c>
      <c r="C61863" t="s">
        <v>213596</v>
      </c>
      <c r="D61863" t="s">
        <v>755</v>
      </c>
      <c r="E61863" t="s">
        <v>14</v>
      </c>
      <c r="F61863" t="s">
        <v>21</v>
      </c>
      <c r="G61863" t="s">
        <v>1035</v>
      </c>
      <c r="H61863" t="s">
        <v>106983</v>
      </c>
      <c r="I61863" t="s">
        <v>106983</v>
      </c>
      <c r="J61863" s="1">
        <v>35431</v>
      </c>
      <c r="K61863" t="b">
        <f>IFERROR(VLOOKUP(F61863,english_mapping!A:B,2,FALSE),"NA")</f>
        <v>1</v>
      </c>
      <c r="L61863" t="str">
        <f t="shared" si="966"/>
        <v>Hardware + Software</v>
      </c>
    </row>
    <row r="61864" spans="1:12" x14ac:dyDescent="0.25">
      <c r="A61864" t="s">
        <v>213597</v>
      </c>
      <c r="B61864" t="s">
        <v>213598</v>
      </c>
      <c r="C61864" t="s">
        <v>213599</v>
      </c>
      <c r="D61864" t="s">
        <v>37012</v>
      </c>
      <c r="E61864" t="s">
        <v>14</v>
      </c>
      <c r="F61864" t="s">
        <v>15</v>
      </c>
      <c r="G61864">
        <v>28</v>
      </c>
      <c r="H61864" t="s">
        <v>12774</v>
      </c>
      <c r="I61864" t="s">
        <v>12774</v>
      </c>
      <c r="K61864" t="b">
        <f>IFERROR(VLOOKUP(F61864,english_mapping!A:B,2,FALSE),"NA")</f>
        <v>1</v>
      </c>
      <c r="L61864" t="str">
        <f t="shared" si="966"/>
        <v>Video Streaming</v>
      </c>
    </row>
    <row r="61865" spans="1:12" x14ac:dyDescent="0.25">
      <c r="A61865" t="s">
        <v>213600</v>
      </c>
      <c r="B61865" t="s">
        <v>213601</v>
      </c>
      <c r="C61865" t="s">
        <v>213602</v>
      </c>
      <c r="D61865" t="s">
        <v>1538</v>
      </c>
      <c r="E61865" t="s">
        <v>14</v>
      </c>
      <c r="F61865" t="s">
        <v>21</v>
      </c>
      <c r="G61865" t="s">
        <v>434</v>
      </c>
      <c r="H61865" t="s">
        <v>535</v>
      </c>
      <c r="I61865" t="s">
        <v>5217</v>
      </c>
      <c r="J61865" s="1">
        <v>37257</v>
      </c>
      <c r="K61865" t="b">
        <f>IFERROR(VLOOKUP(F61865,english_mapping!A:B,2,FALSE),"NA")</f>
        <v>1</v>
      </c>
      <c r="L61865" t="str">
        <f t="shared" si="966"/>
        <v>Security</v>
      </c>
    </row>
    <row r="61866" spans="1:12" x14ac:dyDescent="0.25">
      <c r="A61866" t="s">
        <v>213603</v>
      </c>
      <c r="B61866" t="s">
        <v>213604</v>
      </c>
      <c r="C61866" t="s">
        <v>213605</v>
      </c>
      <c r="D61866" t="s">
        <v>32</v>
      </c>
      <c r="E61866" t="s">
        <v>205</v>
      </c>
      <c r="F61866" t="s">
        <v>21</v>
      </c>
      <c r="G61866" t="s">
        <v>59</v>
      </c>
      <c r="H61866" t="s">
        <v>60</v>
      </c>
      <c r="I61866" t="s">
        <v>1279</v>
      </c>
      <c r="K61866" t="b">
        <f>IFERROR(VLOOKUP(F61866,english_mapping!A:B,2,FALSE),"NA")</f>
        <v>1</v>
      </c>
      <c r="L61866" t="str">
        <f t="shared" si="966"/>
        <v>Curated Web</v>
      </c>
    </row>
    <row r="61867" spans="1:12" x14ac:dyDescent="0.25">
      <c r="A61867" t="s">
        <v>213606</v>
      </c>
      <c r="B61867" t="s">
        <v>213607</v>
      </c>
      <c r="C61867" t="s">
        <v>213608</v>
      </c>
      <c r="D61867" t="s">
        <v>213609</v>
      </c>
      <c r="E61867" t="s">
        <v>14</v>
      </c>
      <c r="K61867" t="str">
        <f>IFERROR(VLOOKUP(F61867,english_mapping!A:B,2,FALSE),"NA")</f>
        <v>NA</v>
      </c>
      <c r="L61867" t="str">
        <f t="shared" si="966"/>
        <v>All Students</v>
      </c>
    </row>
    <row r="61868" spans="1:12" x14ac:dyDescent="0.25">
      <c r="A61868" t="s">
        <v>213610</v>
      </c>
      <c r="B61868" t="s">
        <v>213611</v>
      </c>
      <c r="C61868" t="s">
        <v>213612</v>
      </c>
      <c r="D61868" t="s">
        <v>213613</v>
      </c>
      <c r="E61868" t="s">
        <v>14</v>
      </c>
      <c r="F61868" t="s">
        <v>21</v>
      </c>
      <c r="G61868" t="s">
        <v>101</v>
      </c>
      <c r="H61868" t="s">
        <v>102</v>
      </c>
      <c r="I61868" t="s">
        <v>103</v>
      </c>
      <c r="J61868" s="1">
        <v>42006</v>
      </c>
      <c r="K61868" t="b">
        <f>IFERROR(VLOOKUP(F61868,english_mapping!A:B,2,FALSE),"NA")</f>
        <v>1</v>
      </c>
      <c r="L61868" t="str">
        <f t="shared" si="966"/>
        <v>Apps</v>
      </c>
    </row>
    <row r="61869" spans="1:12" x14ac:dyDescent="0.25">
      <c r="A61869" t="s">
        <v>213614</v>
      </c>
      <c r="B61869" t="s">
        <v>213615</v>
      </c>
      <c r="C61869" t="s">
        <v>213616</v>
      </c>
      <c r="D61869" t="s">
        <v>32</v>
      </c>
      <c r="E61869" t="s">
        <v>205</v>
      </c>
      <c r="F61869" t="s">
        <v>21</v>
      </c>
      <c r="G61869" t="s">
        <v>59</v>
      </c>
      <c r="H61869" t="s">
        <v>60</v>
      </c>
      <c r="I61869" t="s">
        <v>269</v>
      </c>
      <c r="J61869" s="1">
        <v>39090</v>
      </c>
      <c r="K61869" t="b">
        <f>IFERROR(VLOOKUP(F61869,english_mapping!A:B,2,FALSE),"NA")</f>
        <v>1</v>
      </c>
      <c r="L61869" t="str">
        <f t="shared" si="966"/>
        <v>Curated Web</v>
      </c>
    </row>
    <row r="61870" spans="1:12" x14ac:dyDescent="0.25">
      <c r="A61870" t="s">
        <v>213617</v>
      </c>
      <c r="B61870" t="s">
        <v>213618</v>
      </c>
      <c r="C61870" t="s">
        <v>213619</v>
      </c>
      <c r="D61870" t="s">
        <v>2250</v>
      </c>
      <c r="E61870" t="s">
        <v>14</v>
      </c>
      <c r="F61870" t="s">
        <v>1087</v>
      </c>
      <c r="G61870">
        <v>16</v>
      </c>
      <c r="H61870" t="s">
        <v>1743</v>
      </c>
      <c r="I61870" t="s">
        <v>1743</v>
      </c>
      <c r="J61870" s="1">
        <v>41284</v>
      </c>
      <c r="K61870" t="b">
        <f>IFERROR(VLOOKUP(F61870,english_mapping!A:B,2,FALSE),"NA")</f>
        <v>0</v>
      </c>
      <c r="L61870" t="str">
        <f t="shared" si="966"/>
        <v>Apps</v>
      </c>
    </row>
    <row r="61871" spans="1:12" x14ac:dyDescent="0.25">
      <c r="A61871" t="s">
        <v>213620</v>
      </c>
      <c r="B61871" t="s">
        <v>213621</v>
      </c>
      <c r="C61871" t="s">
        <v>213622</v>
      </c>
      <c r="D61871" t="s">
        <v>213623</v>
      </c>
      <c r="E61871" t="s">
        <v>14</v>
      </c>
      <c r="F61871" t="s">
        <v>21</v>
      </c>
      <c r="G61871" t="s">
        <v>59</v>
      </c>
      <c r="H61871" t="s">
        <v>60</v>
      </c>
      <c r="I61871" t="s">
        <v>66</v>
      </c>
      <c r="J61871" s="1">
        <v>41275</v>
      </c>
      <c r="K61871" t="b">
        <f>IFERROR(VLOOKUP(F61871,english_mapping!A:B,2,FALSE),"NA")</f>
        <v>1</v>
      </c>
      <c r="L61871" t="str">
        <f t="shared" si="966"/>
        <v>Games</v>
      </c>
    </row>
    <row r="61872" spans="1:12" x14ac:dyDescent="0.25">
      <c r="A61872" t="s">
        <v>213624</v>
      </c>
      <c r="B61872" t="s">
        <v>213625</v>
      </c>
      <c r="C61872" t="s">
        <v>213626</v>
      </c>
      <c r="D61872" t="s">
        <v>213627</v>
      </c>
      <c r="E61872" t="s">
        <v>109</v>
      </c>
      <c r="F61872" t="s">
        <v>124</v>
      </c>
      <c r="G61872" t="s">
        <v>125</v>
      </c>
      <c r="H61872" t="s">
        <v>126</v>
      </c>
      <c r="I61872" t="s">
        <v>126</v>
      </c>
      <c r="J61872" s="1">
        <v>39093</v>
      </c>
      <c r="K61872" t="b">
        <f>IFERROR(VLOOKUP(F61872,english_mapping!A:B,2,FALSE),"NA")</f>
        <v>1</v>
      </c>
      <c r="L61872" t="str">
        <f t="shared" si="966"/>
        <v>Advertising</v>
      </c>
    </row>
    <row r="61873" spans="1:12" x14ac:dyDescent="0.25">
      <c r="A61873" t="s">
        <v>213628</v>
      </c>
      <c r="B61873" t="s">
        <v>213629</v>
      </c>
      <c r="C61873" t="s">
        <v>213630</v>
      </c>
      <c r="D61873" t="s">
        <v>213559</v>
      </c>
      <c r="E61873" t="s">
        <v>14</v>
      </c>
      <c r="J61873" s="1">
        <v>39450</v>
      </c>
      <c r="K61873" t="str">
        <f>IFERROR(VLOOKUP(F61873,english_mapping!A:B,2,FALSE),"NA")</f>
        <v>NA</v>
      </c>
      <c r="L61873" t="str">
        <f t="shared" si="966"/>
        <v>Games</v>
      </c>
    </row>
    <row r="61874" spans="1:12" x14ac:dyDescent="0.25">
      <c r="A61874" t="s">
        <v>213631</v>
      </c>
      <c r="B61874" t="s">
        <v>213632</v>
      </c>
      <c r="C61874" t="s">
        <v>213633</v>
      </c>
      <c r="D61874" t="s">
        <v>213634</v>
      </c>
      <c r="E61874" t="s">
        <v>14</v>
      </c>
      <c r="F61874" t="s">
        <v>161</v>
      </c>
      <c r="G61874" t="s">
        <v>162</v>
      </c>
      <c r="H61874" t="s">
        <v>163</v>
      </c>
      <c r="I61874" t="s">
        <v>163</v>
      </c>
      <c r="J61874" s="1">
        <v>40544</v>
      </c>
      <c r="K61874" t="b">
        <f>IFERROR(VLOOKUP(F61874,english_mapping!A:B,2,FALSE),"NA")</f>
        <v>0</v>
      </c>
      <c r="L61874" t="str">
        <f t="shared" si="966"/>
        <v>Advertising</v>
      </c>
    </row>
    <row r="61875" spans="1:12" x14ac:dyDescent="0.25">
      <c r="A61875" t="s">
        <v>213635</v>
      </c>
      <c r="B61875" t="s">
        <v>213636</v>
      </c>
      <c r="C61875" t="s">
        <v>213637</v>
      </c>
      <c r="D61875" t="s">
        <v>213638</v>
      </c>
      <c r="E61875" t="s">
        <v>14</v>
      </c>
      <c r="F61875" t="s">
        <v>712</v>
      </c>
      <c r="G61875">
        <v>5</v>
      </c>
      <c r="H61875" t="s">
        <v>713</v>
      </c>
      <c r="I61875" t="s">
        <v>713</v>
      </c>
      <c r="J61875" s="1">
        <v>41003</v>
      </c>
      <c r="K61875" t="b">
        <f>IFERROR(VLOOKUP(F61875,english_mapping!A:B,2,FALSE),"NA")</f>
        <v>0</v>
      </c>
      <c r="L61875" t="str">
        <f t="shared" si="966"/>
        <v>Personalization</v>
      </c>
    </row>
    <row r="61876" spans="1:12" x14ac:dyDescent="0.25">
      <c r="A61876" t="s">
        <v>213639</v>
      </c>
      <c r="B61876" t="s">
        <v>213640</v>
      </c>
      <c r="C61876" t="s">
        <v>213641</v>
      </c>
      <c r="D61876" t="s">
        <v>213642</v>
      </c>
      <c r="E61876" t="s">
        <v>14</v>
      </c>
      <c r="F61876" t="s">
        <v>161</v>
      </c>
      <c r="G61876" t="s">
        <v>162</v>
      </c>
      <c r="H61876" t="s">
        <v>163</v>
      </c>
      <c r="I61876" t="s">
        <v>163</v>
      </c>
      <c r="J61876" s="1">
        <v>40909</v>
      </c>
      <c r="K61876" t="b">
        <f>IFERROR(VLOOKUP(F61876,english_mapping!A:B,2,FALSE),"NA")</f>
        <v>0</v>
      </c>
      <c r="L61876" t="str">
        <f t="shared" si="966"/>
        <v>Video</v>
      </c>
    </row>
    <row r="61877" spans="1:12" x14ac:dyDescent="0.25">
      <c r="A61877" t="s">
        <v>213643</v>
      </c>
      <c r="B61877" t="s">
        <v>213644</v>
      </c>
      <c r="C61877" t="s">
        <v>213645</v>
      </c>
      <c r="D61877" t="s">
        <v>1097</v>
      </c>
      <c r="E61877" t="s">
        <v>14</v>
      </c>
      <c r="F61877" t="s">
        <v>52</v>
      </c>
      <c r="G61877" t="s">
        <v>200</v>
      </c>
      <c r="H61877" t="s">
        <v>201</v>
      </c>
      <c r="I61877" t="s">
        <v>15870</v>
      </c>
      <c r="J61877" s="1">
        <v>40909</v>
      </c>
      <c r="K61877" t="b">
        <f>IFERROR(VLOOKUP(F61877,english_mapping!A:B,2,FALSE),"NA")</f>
        <v>1</v>
      </c>
      <c r="L61877" t="str">
        <f t="shared" si="966"/>
        <v>Entertainment</v>
      </c>
    </row>
    <row r="61878" spans="1:12" x14ac:dyDescent="0.25">
      <c r="A61878" t="s">
        <v>213646</v>
      </c>
      <c r="B61878" t="s">
        <v>213647</v>
      </c>
      <c r="C61878" t="s">
        <v>213648</v>
      </c>
      <c r="D61878" t="s">
        <v>2541</v>
      </c>
      <c r="E61878" t="s">
        <v>14</v>
      </c>
      <c r="F61878" t="s">
        <v>346</v>
      </c>
      <c r="G61878">
        <v>7</v>
      </c>
      <c r="H61878" t="s">
        <v>776</v>
      </c>
      <c r="I61878" t="s">
        <v>776</v>
      </c>
      <c r="K61878" t="b">
        <f>IFERROR(VLOOKUP(F61878,english_mapping!A:B,2,FALSE),"NA")</f>
        <v>0</v>
      </c>
      <c r="L61878" t="str">
        <f t="shared" si="966"/>
        <v>Advertising</v>
      </c>
    </row>
    <row r="61879" spans="1:12" x14ac:dyDescent="0.25">
      <c r="A61879" t="s">
        <v>213649</v>
      </c>
      <c r="B61879" t="s">
        <v>213650</v>
      </c>
      <c r="C61879" t="s">
        <v>213651</v>
      </c>
      <c r="D61879" t="s">
        <v>755</v>
      </c>
      <c r="E61879" t="s">
        <v>109</v>
      </c>
      <c r="F61879" t="s">
        <v>21</v>
      </c>
      <c r="G61879" t="s">
        <v>59</v>
      </c>
      <c r="H61879" t="s">
        <v>60</v>
      </c>
      <c r="I61879" t="s">
        <v>1186</v>
      </c>
      <c r="J61879" t="s">
        <v>213652</v>
      </c>
      <c r="K61879" t="b">
        <f>IFERROR(VLOOKUP(F61879,english_mapping!A:B,2,FALSE),"NA")</f>
        <v>1</v>
      </c>
      <c r="L61879" t="str">
        <f t="shared" si="966"/>
        <v>Hardware + Software</v>
      </c>
    </row>
    <row r="61880" spans="1:12" x14ac:dyDescent="0.25">
      <c r="A61880" t="s">
        <v>213653</v>
      </c>
      <c r="B61880" t="s">
        <v>213654</v>
      </c>
      <c r="C61880" t="s">
        <v>213655</v>
      </c>
      <c r="D61880" t="s">
        <v>1966</v>
      </c>
      <c r="E61880" t="s">
        <v>14</v>
      </c>
      <c r="F61880" t="s">
        <v>161</v>
      </c>
      <c r="G61880" t="s">
        <v>162</v>
      </c>
      <c r="H61880" t="s">
        <v>163</v>
      </c>
      <c r="I61880" t="s">
        <v>163</v>
      </c>
      <c r="J61880" s="1">
        <v>41671</v>
      </c>
      <c r="K61880" t="b">
        <f>IFERROR(VLOOKUP(F61880,english_mapping!A:B,2,FALSE),"NA")</f>
        <v>0</v>
      </c>
      <c r="L61880" t="str">
        <f t="shared" si="966"/>
        <v>Video</v>
      </c>
    </row>
    <row r="61881" spans="1:12" x14ac:dyDescent="0.25">
      <c r="A61881" t="s">
        <v>213656</v>
      </c>
      <c r="B61881" t="s">
        <v>213657</v>
      </c>
      <c r="C61881" t="s">
        <v>213658</v>
      </c>
      <c r="D61881" t="s">
        <v>213659</v>
      </c>
      <c r="E61881" t="s">
        <v>14</v>
      </c>
      <c r="F61881" t="s">
        <v>1087</v>
      </c>
      <c r="G61881">
        <v>7</v>
      </c>
      <c r="H61881" t="s">
        <v>11105</v>
      </c>
      <c r="I61881" t="s">
        <v>11903</v>
      </c>
      <c r="J61881" s="1">
        <v>39823</v>
      </c>
      <c r="K61881" t="b">
        <f>IFERROR(VLOOKUP(F61881,english_mapping!A:B,2,FALSE),"NA")</f>
        <v>0</v>
      </c>
      <c r="L61881" t="str">
        <f t="shared" si="966"/>
        <v>Advertising</v>
      </c>
    </row>
    <row r="61882" spans="1:12" x14ac:dyDescent="0.25">
      <c r="A61882" t="s">
        <v>213660</v>
      </c>
      <c r="B61882" t="s">
        <v>213661</v>
      </c>
      <c r="C61882" t="s">
        <v>213662</v>
      </c>
      <c r="D61882" t="s">
        <v>1966</v>
      </c>
      <c r="E61882" t="s">
        <v>14</v>
      </c>
      <c r="K61882" t="str">
        <f>IFERROR(VLOOKUP(F61882,english_mapping!A:B,2,FALSE),"NA")</f>
        <v>NA</v>
      </c>
      <c r="L61882" t="str">
        <f t="shared" si="966"/>
        <v>Video</v>
      </c>
    </row>
    <row r="61883" spans="1:12" x14ac:dyDescent="0.25">
      <c r="A61883" t="s">
        <v>213663</v>
      </c>
      <c r="B61883" t="s">
        <v>213664</v>
      </c>
      <c r="C61883" t="s">
        <v>213665</v>
      </c>
      <c r="D61883" t="s">
        <v>51</v>
      </c>
      <c r="E61883" t="s">
        <v>14</v>
      </c>
      <c r="F61883" t="s">
        <v>124</v>
      </c>
      <c r="G61883" t="s">
        <v>35947</v>
      </c>
      <c r="H61883" t="s">
        <v>72436</v>
      </c>
      <c r="I61883" t="s">
        <v>72436</v>
      </c>
      <c r="J61883" s="1">
        <v>40544</v>
      </c>
      <c r="K61883" t="b">
        <f>IFERROR(VLOOKUP(F61883,english_mapping!A:B,2,FALSE),"NA")</f>
        <v>1</v>
      </c>
      <c r="L61883" t="str">
        <f t="shared" si="966"/>
        <v>Biotechnology</v>
      </c>
    </row>
    <row r="61884" spans="1:12" x14ac:dyDescent="0.25">
      <c r="A61884" t="s">
        <v>213666</v>
      </c>
      <c r="B61884" t="s">
        <v>213667</v>
      </c>
      <c r="C61884" t="s">
        <v>213668</v>
      </c>
      <c r="D61884" t="s">
        <v>213669</v>
      </c>
      <c r="E61884" t="s">
        <v>14</v>
      </c>
      <c r="K61884" t="str">
        <f>IFERROR(VLOOKUP(F61884,english_mapping!A:B,2,FALSE),"NA")</f>
        <v>NA</v>
      </c>
      <c r="L61884" t="str">
        <f t="shared" si="966"/>
        <v>Advertising</v>
      </c>
    </row>
    <row r="61885" spans="1:12" x14ac:dyDescent="0.25">
      <c r="A61885" t="s">
        <v>213670</v>
      </c>
      <c r="B61885" t="s">
        <v>213671</v>
      </c>
      <c r="C61885" t="s">
        <v>213672</v>
      </c>
      <c r="D61885" t="s">
        <v>213673</v>
      </c>
      <c r="E61885" t="s">
        <v>205</v>
      </c>
      <c r="F61885" t="s">
        <v>15</v>
      </c>
      <c r="G61885">
        <v>16</v>
      </c>
      <c r="H61885" t="s">
        <v>16</v>
      </c>
      <c r="I61885" t="s">
        <v>16</v>
      </c>
      <c r="J61885" t="s">
        <v>213674</v>
      </c>
      <c r="K61885" t="b">
        <f>IFERROR(VLOOKUP(F61885,english_mapping!A:B,2,FALSE),"NA")</f>
        <v>1</v>
      </c>
      <c r="L61885" t="str">
        <f t="shared" si="966"/>
        <v>Advertising</v>
      </c>
    </row>
    <row r="61886" spans="1:12" x14ac:dyDescent="0.25">
      <c r="A61886" t="s">
        <v>213675</v>
      </c>
      <c r="B61886" t="s">
        <v>213676</v>
      </c>
      <c r="C61886" t="s">
        <v>213677</v>
      </c>
      <c r="D61886" t="s">
        <v>213678</v>
      </c>
      <c r="E61886" t="s">
        <v>14</v>
      </c>
      <c r="F61886" t="s">
        <v>124</v>
      </c>
      <c r="G61886" t="s">
        <v>125</v>
      </c>
      <c r="H61886" t="s">
        <v>126</v>
      </c>
      <c r="I61886" t="s">
        <v>126</v>
      </c>
      <c r="J61886" s="1">
        <v>40917</v>
      </c>
      <c r="K61886" t="b">
        <f>IFERROR(VLOOKUP(F61886,english_mapping!A:B,2,FALSE),"NA")</f>
        <v>1</v>
      </c>
      <c r="L61886" t="str">
        <f t="shared" si="966"/>
        <v>Curated Web</v>
      </c>
    </row>
    <row r="61887" spans="1:12" x14ac:dyDescent="0.25">
      <c r="A61887" t="s">
        <v>213679</v>
      </c>
      <c r="B61887" t="s">
        <v>213680</v>
      </c>
      <c r="C61887" t="s">
        <v>213681</v>
      </c>
      <c r="D61887" t="s">
        <v>213682</v>
      </c>
      <c r="E61887" t="s">
        <v>14</v>
      </c>
      <c r="F61887" t="s">
        <v>21</v>
      </c>
      <c r="G61887" t="s">
        <v>553</v>
      </c>
      <c r="H61887" t="s">
        <v>554</v>
      </c>
      <c r="I61887" t="s">
        <v>5692</v>
      </c>
      <c r="J61887" s="1">
        <v>41283</v>
      </c>
      <c r="K61887" t="b">
        <f>IFERROR(VLOOKUP(F61887,english_mapping!A:B,2,FALSE),"NA")</f>
        <v>1</v>
      </c>
      <c r="L61887" t="str">
        <f t="shared" si="966"/>
        <v>Advertising</v>
      </c>
    </row>
    <row r="61888" spans="1:12" x14ac:dyDescent="0.25">
      <c r="A61888" t="s">
        <v>213683</v>
      </c>
      <c r="B61888" t="s">
        <v>213684</v>
      </c>
      <c r="C61888" t="s">
        <v>213685</v>
      </c>
      <c r="D61888" t="s">
        <v>38</v>
      </c>
      <c r="E61888" t="s">
        <v>14</v>
      </c>
      <c r="F61888" t="s">
        <v>15</v>
      </c>
      <c r="G61888">
        <v>19</v>
      </c>
      <c r="H61888" t="s">
        <v>479</v>
      </c>
      <c r="I61888" t="s">
        <v>479</v>
      </c>
      <c r="J61888" s="1">
        <v>41275</v>
      </c>
      <c r="K61888" t="b">
        <f>IFERROR(VLOOKUP(F61888,english_mapping!A:B,2,FALSE),"NA")</f>
        <v>1</v>
      </c>
      <c r="L61888" t="str">
        <f t="shared" si="966"/>
        <v>Software</v>
      </c>
    </row>
    <row r="61889" spans="1:12" x14ac:dyDescent="0.25">
      <c r="A61889" t="s">
        <v>213686</v>
      </c>
      <c r="B61889" t="s">
        <v>213687</v>
      </c>
      <c r="C61889" t="s">
        <v>213688</v>
      </c>
      <c r="D61889" t="s">
        <v>213689</v>
      </c>
      <c r="E61889" t="s">
        <v>109</v>
      </c>
      <c r="F61889" t="s">
        <v>21</v>
      </c>
      <c r="G61889" t="s">
        <v>59</v>
      </c>
      <c r="H61889" t="s">
        <v>60</v>
      </c>
      <c r="I61889" t="s">
        <v>66</v>
      </c>
      <c r="J61889" s="1">
        <v>40915</v>
      </c>
      <c r="K61889" t="b">
        <f>IFERROR(VLOOKUP(F61889,english_mapping!A:B,2,FALSE),"NA")</f>
        <v>1</v>
      </c>
      <c r="L61889" t="str">
        <f t="shared" si="966"/>
        <v>Advertising Exchanges</v>
      </c>
    </row>
    <row r="61890" spans="1:12" x14ac:dyDescent="0.25">
      <c r="A61890" t="s">
        <v>213690</v>
      </c>
      <c r="B61890" t="s">
        <v>213691</v>
      </c>
      <c r="C61890" t="s">
        <v>213692</v>
      </c>
      <c r="D61890" t="s">
        <v>58</v>
      </c>
      <c r="E61890" t="s">
        <v>205</v>
      </c>
      <c r="F61890" t="s">
        <v>21</v>
      </c>
      <c r="G61890" t="s">
        <v>59</v>
      </c>
      <c r="H61890" t="s">
        <v>60</v>
      </c>
      <c r="I61890" t="s">
        <v>1434</v>
      </c>
      <c r="J61890" s="1">
        <v>37622</v>
      </c>
      <c r="K61890" t="b">
        <f>IFERROR(VLOOKUP(F61890,english_mapping!A:B,2,FALSE),"NA")</f>
        <v>1</v>
      </c>
      <c r="L61890" t="str">
        <f t="shared" si="966"/>
        <v>Analytics</v>
      </c>
    </row>
    <row r="61891" spans="1:12" x14ac:dyDescent="0.25">
      <c r="A61891" t="s">
        <v>213693</v>
      </c>
      <c r="B61891" t="s">
        <v>213694</v>
      </c>
      <c r="C61891" t="s">
        <v>213695</v>
      </c>
      <c r="D61891" t="s">
        <v>44818</v>
      </c>
      <c r="E61891" t="s">
        <v>14</v>
      </c>
      <c r="F61891" t="s">
        <v>52</v>
      </c>
      <c r="G61891" t="s">
        <v>53</v>
      </c>
      <c r="H61891" t="s">
        <v>54</v>
      </c>
      <c r="I61891" t="s">
        <v>54</v>
      </c>
      <c r="J61891" s="1">
        <v>40179</v>
      </c>
      <c r="K61891" t="b">
        <f>IFERROR(VLOOKUP(F61891,english_mapping!A:B,2,FALSE),"NA")</f>
        <v>1</v>
      </c>
      <c r="L61891" t="str">
        <f t="shared" si="966"/>
        <v>Content</v>
      </c>
    </row>
    <row r="61892" spans="1:12" x14ac:dyDescent="0.25">
      <c r="A61892" t="s">
        <v>213696</v>
      </c>
      <c r="B61892" t="s">
        <v>213697</v>
      </c>
      <c r="C61892" t="s">
        <v>213698</v>
      </c>
      <c r="D61892" t="s">
        <v>45</v>
      </c>
      <c r="E61892" t="s">
        <v>14</v>
      </c>
      <c r="J61892" s="1">
        <v>39814</v>
      </c>
      <c r="K61892" t="str">
        <f>IFERROR(VLOOKUP(F61892,english_mapping!A:B,2,FALSE),"NA")</f>
        <v>NA</v>
      </c>
      <c r="L61892" t="str">
        <f t="shared" ref="L61892:L61955" si="967">IFERROR(LEFT(D61892,(FIND("|",D61892))-1),D61892)</f>
        <v>Games</v>
      </c>
    </row>
    <row r="61893" spans="1:12" x14ac:dyDescent="0.25">
      <c r="A61893" t="s">
        <v>213699</v>
      </c>
      <c r="B61893" t="s">
        <v>213700</v>
      </c>
      <c r="C61893" t="s">
        <v>213701</v>
      </c>
      <c r="D61893" t="s">
        <v>213702</v>
      </c>
      <c r="E61893" t="s">
        <v>205</v>
      </c>
      <c r="F61893" t="s">
        <v>124</v>
      </c>
      <c r="G61893" t="s">
        <v>2055</v>
      </c>
      <c r="H61893" t="s">
        <v>2056</v>
      </c>
      <c r="I61893" t="s">
        <v>2056</v>
      </c>
      <c r="K61893" t="b">
        <f>IFERROR(VLOOKUP(F61893,english_mapping!A:B,2,FALSE),"NA")</f>
        <v>1</v>
      </c>
      <c r="L61893" t="str">
        <f t="shared" si="967"/>
        <v>Intelligent Systems</v>
      </c>
    </row>
    <row r="61894" spans="1:12" x14ac:dyDescent="0.25">
      <c r="A61894" t="s">
        <v>213703</v>
      </c>
      <c r="B61894" t="s">
        <v>213704</v>
      </c>
      <c r="C61894" t="s">
        <v>213705</v>
      </c>
      <c r="D61894" t="s">
        <v>213706</v>
      </c>
      <c r="E61894" t="s">
        <v>14</v>
      </c>
      <c r="F61894" t="s">
        <v>21</v>
      </c>
      <c r="G61894" t="s">
        <v>59</v>
      </c>
      <c r="H61894" t="s">
        <v>60</v>
      </c>
      <c r="I61894" t="s">
        <v>66</v>
      </c>
      <c r="J61894" s="1">
        <v>40909</v>
      </c>
      <c r="K61894" t="b">
        <f>IFERROR(VLOOKUP(F61894,english_mapping!A:B,2,FALSE),"NA")</f>
        <v>1</v>
      </c>
      <c r="L61894" t="str">
        <f t="shared" si="967"/>
        <v>Advertising</v>
      </c>
    </row>
    <row r="61895" spans="1:12" x14ac:dyDescent="0.25">
      <c r="A61895" t="s">
        <v>213707</v>
      </c>
      <c r="B61895" t="s">
        <v>213708</v>
      </c>
      <c r="C61895" t="s">
        <v>213709</v>
      </c>
      <c r="D61895" t="s">
        <v>213710</v>
      </c>
      <c r="E61895" t="s">
        <v>14</v>
      </c>
      <c r="F61895" t="s">
        <v>712</v>
      </c>
      <c r="G61895">
        <v>5</v>
      </c>
      <c r="H61895" t="s">
        <v>713</v>
      </c>
      <c r="I61895" t="s">
        <v>713</v>
      </c>
      <c r="J61895" t="s">
        <v>21955</v>
      </c>
      <c r="K61895" t="b">
        <f>IFERROR(VLOOKUP(F61895,english_mapping!A:B,2,FALSE),"NA")</f>
        <v>0</v>
      </c>
      <c r="L61895" t="str">
        <f t="shared" si="967"/>
        <v>Crowdsourcing</v>
      </c>
    </row>
    <row r="61896" spans="1:12" x14ac:dyDescent="0.25">
      <c r="A61896" t="s">
        <v>213711</v>
      </c>
      <c r="B61896" t="s">
        <v>213712</v>
      </c>
      <c r="C61896" t="s">
        <v>213713</v>
      </c>
      <c r="D61896" t="s">
        <v>213714</v>
      </c>
      <c r="E61896" t="s">
        <v>14</v>
      </c>
      <c r="F61896" t="s">
        <v>2880</v>
      </c>
      <c r="G61896">
        <v>3</v>
      </c>
      <c r="H61896" t="s">
        <v>17725</v>
      </c>
      <c r="I61896" t="s">
        <v>17725</v>
      </c>
      <c r="K61896" t="b">
        <f>IFERROR(VLOOKUP(F61896,english_mapping!A:B,2,FALSE),"NA")</f>
        <v>0</v>
      </c>
      <c r="L61896" t="str">
        <f t="shared" si="967"/>
        <v>Apps</v>
      </c>
    </row>
    <row r="61897" spans="1:12" x14ac:dyDescent="0.25">
      <c r="A61897" t="s">
        <v>213715</v>
      </c>
      <c r="B61897" t="s">
        <v>213716</v>
      </c>
      <c r="C61897" t="s">
        <v>213717</v>
      </c>
      <c r="D61897" t="s">
        <v>213718</v>
      </c>
      <c r="E61897" t="s">
        <v>14</v>
      </c>
      <c r="F61897" t="s">
        <v>21</v>
      </c>
      <c r="G61897" t="s">
        <v>59</v>
      </c>
      <c r="H61897" t="s">
        <v>60</v>
      </c>
      <c r="I61897" t="s">
        <v>66</v>
      </c>
      <c r="J61897" t="s">
        <v>213719</v>
      </c>
      <c r="K61897" t="b">
        <f>IFERROR(VLOOKUP(F61897,english_mapping!A:B,2,FALSE),"NA")</f>
        <v>1</v>
      </c>
      <c r="L61897" t="str">
        <f t="shared" si="967"/>
        <v>Photography</v>
      </c>
    </row>
    <row r="61898" spans="1:12" x14ac:dyDescent="0.25">
      <c r="A61898" t="s">
        <v>213720</v>
      </c>
      <c r="B61898" t="s">
        <v>213721</v>
      </c>
      <c r="C61898" t="s">
        <v>213722</v>
      </c>
      <c r="D61898" t="s">
        <v>213723</v>
      </c>
      <c r="E61898" t="s">
        <v>109</v>
      </c>
      <c r="F61898" t="s">
        <v>21</v>
      </c>
      <c r="G61898" t="s">
        <v>187</v>
      </c>
      <c r="H61898" t="s">
        <v>188</v>
      </c>
      <c r="I61898" t="s">
        <v>188</v>
      </c>
      <c r="J61898" s="1">
        <v>40549</v>
      </c>
      <c r="K61898" t="b">
        <f>IFERROR(VLOOKUP(F61898,english_mapping!A:B,2,FALSE),"NA")</f>
        <v>1</v>
      </c>
      <c r="L61898" t="str">
        <f t="shared" si="967"/>
        <v>Collaboration</v>
      </c>
    </row>
    <row r="61899" spans="1:12" x14ac:dyDescent="0.25">
      <c r="A61899" t="s">
        <v>213724</v>
      </c>
      <c r="B61899" t="s">
        <v>213725</v>
      </c>
      <c r="C61899" t="s">
        <v>213726</v>
      </c>
      <c r="D61899" t="s">
        <v>213727</v>
      </c>
      <c r="E61899" t="s">
        <v>14</v>
      </c>
      <c r="F61899" t="s">
        <v>712</v>
      </c>
      <c r="G61899">
        <v>5</v>
      </c>
      <c r="H61899" t="s">
        <v>713</v>
      </c>
      <c r="I61899" t="s">
        <v>3525</v>
      </c>
      <c r="J61899" s="1">
        <v>40544</v>
      </c>
      <c r="K61899" t="b">
        <f>IFERROR(VLOOKUP(F61899,english_mapping!A:B,2,FALSE),"NA")</f>
        <v>0</v>
      </c>
      <c r="L61899" t="str">
        <f t="shared" si="967"/>
        <v>Android</v>
      </c>
    </row>
    <row r="61900" spans="1:12" x14ac:dyDescent="0.25">
      <c r="A61900" t="s">
        <v>213728</v>
      </c>
      <c r="B61900" t="s">
        <v>213729</v>
      </c>
      <c r="C61900" t="s">
        <v>213730</v>
      </c>
      <c r="D61900" t="s">
        <v>1966</v>
      </c>
      <c r="E61900" t="s">
        <v>14</v>
      </c>
      <c r="K61900" t="str">
        <f>IFERROR(VLOOKUP(F61900,english_mapping!A:B,2,FALSE),"NA")</f>
        <v>NA</v>
      </c>
      <c r="L61900" t="str">
        <f t="shared" si="967"/>
        <v>Video</v>
      </c>
    </row>
    <row r="61901" spans="1:12" x14ac:dyDescent="0.25">
      <c r="A61901" t="s">
        <v>213731</v>
      </c>
      <c r="B61901" t="s">
        <v>213732</v>
      </c>
      <c r="C61901" t="s">
        <v>213733</v>
      </c>
      <c r="D61901" t="s">
        <v>213734</v>
      </c>
      <c r="E61901" t="s">
        <v>14</v>
      </c>
      <c r="F61901" t="s">
        <v>46</v>
      </c>
      <c r="H61901" t="s">
        <v>47</v>
      </c>
      <c r="I61901" t="s">
        <v>47</v>
      </c>
      <c r="J61901" s="1">
        <v>41275</v>
      </c>
      <c r="K61901" t="b">
        <f>IFERROR(VLOOKUP(F61901,english_mapping!A:B,2,FALSE),"NA")</f>
        <v>0</v>
      </c>
      <c r="L61901" t="str">
        <f t="shared" si="967"/>
        <v>Consumer Electronics</v>
      </c>
    </row>
    <row r="61902" spans="1:12" x14ac:dyDescent="0.25">
      <c r="A61902" t="s">
        <v>213735</v>
      </c>
      <c r="B61902" t="s">
        <v>213736</v>
      </c>
      <c r="C61902" t="s">
        <v>213737</v>
      </c>
      <c r="D61902" t="s">
        <v>213738</v>
      </c>
      <c r="E61902" t="s">
        <v>14</v>
      </c>
      <c r="F61902" t="s">
        <v>15</v>
      </c>
      <c r="J61902" t="s">
        <v>5373</v>
      </c>
      <c r="K61902" t="b">
        <f>IFERROR(VLOOKUP(F61902,english_mapping!A:B,2,FALSE),"NA")</f>
        <v>1</v>
      </c>
      <c r="L61902" t="str">
        <f t="shared" si="967"/>
        <v>Big Data Analytics</v>
      </c>
    </row>
    <row r="61903" spans="1:12" x14ac:dyDescent="0.25">
      <c r="A61903" t="s">
        <v>213739</v>
      </c>
      <c r="B61903" t="s">
        <v>213740</v>
      </c>
      <c r="C61903" t="s">
        <v>213741</v>
      </c>
      <c r="D61903" t="s">
        <v>213742</v>
      </c>
      <c r="E61903" t="s">
        <v>14</v>
      </c>
      <c r="F61903" t="s">
        <v>21</v>
      </c>
      <c r="G61903" t="s">
        <v>101</v>
      </c>
      <c r="H61903" t="s">
        <v>102</v>
      </c>
      <c r="I61903" t="s">
        <v>32036</v>
      </c>
      <c r="J61903" t="s">
        <v>213743</v>
      </c>
      <c r="K61903" t="b">
        <f>IFERROR(VLOOKUP(F61903,english_mapping!A:B,2,FALSE),"NA")</f>
        <v>1</v>
      </c>
      <c r="L61903" t="str">
        <f t="shared" si="967"/>
        <v>Crowdsourcing</v>
      </c>
    </row>
    <row r="61904" spans="1:12" x14ac:dyDescent="0.25">
      <c r="A61904" t="s">
        <v>213744</v>
      </c>
      <c r="B61904" t="s">
        <v>213745</v>
      </c>
      <c r="C61904" t="s">
        <v>213746</v>
      </c>
      <c r="D61904" t="s">
        <v>213747</v>
      </c>
      <c r="E61904" t="s">
        <v>205</v>
      </c>
      <c r="J61904" s="1">
        <v>39448</v>
      </c>
      <c r="K61904" t="str">
        <f>IFERROR(VLOOKUP(F61904,english_mapping!A:B,2,FALSE),"NA")</f>
        <v>NA</v>
      </c>
      <c r="L61904" t="str">
        <f t="shared" si="967"/>
        <v>Advertising</v>
      </c>
    </row>
    <row r="61905" spans="1:12" x14ac:dyDescent="0.25">
      <c r="A61905" t="s">
        <v>213748</v>
      </c>
      <c r="B61905" t="s">
        <v>213749</v>
      </c>
      <c r="D61905" t="s">
        <v>213750</v>
      </c>
      <c r="E61905" t="s">
        <v>14</v>
      </c>
      <c r="K61905" t="str">
        <f>IFERROR(VLOOKUP(F61905,english_mapping!A:B,2,FALSE),"NA")</f>
        <v>NA</v>
      </c>
      <c r="L61905" t="str">
        <f t="shared" si="967"/>
        <v>E-Commerce</v>
      </c>
    </row>
    <row r="61906" spans="1:12" x14ac:dyDescent="0.25">
      <c r="A61906" t="s">
        <v>213751</v>
      </c>
      <c r="B61906" t="s">
        <v>213752</v>
      </c>
      <c r="C61906" t="s">
        <v>213753</v>
      </c>
      <c r="D61906" t="s">
        <v>31980</v>
      </c>
      <c r="E61906" t="s">
        <v>14</v>
      </c>
      <c r="F61906" t="s">
        <v>21</v>
      </c>
      <c r="G61906" t="s">
        <v>1360</v>
      </c>
      <c r="H61906" t="s">
        <v>1361</v>
      </c>
      <c r="I61906" t="s">
        <v>40905</v>
      </c>
      <c r="J61906" s="1">
        <v>40909</v>
      </c>
      <c r="K61906" t="b">
        <f>IFERROR(VLOOKUP(F61906,english_mapping!A:B,2,FALSE),"NA")</f>
        <v>1</v>
      </c>
      <c r="L61906" t="str">
        <f t="shared" si="967"/>
        <v>Broadcasting</v>
      </c>
    </row>
    <row r="61907" spans="1:12" x14ac:dyDescent="0.25">
      <c r="A61907" t="s">
        <v>213754</v>
      </c>
      <c r="B61907" t="s">
        <v>213755</v>
      </c>
      <c r="C61907" t="s">
        <v>213756</v>
      </c>
      <c r="D61907" t="s">
        <v>213757</v>
      </c>
      <c r="E61907" t="s">
        <v>14</v>
      </c>
      <c r="K61907" t="str">
        <f>IFERROR(VLOOKUP(F61907,english_mapping!A:B,2,FALSE),"NA")</f>
        <v>NA</v>
      </c>
      <c r="L61907" t="str">
        <f t="shared" si="967"/>
        <v>Media</v>
      </c>
    </row>
    <row r="61908" spans="1:12" x14ac:dyDescent="0.25">
      <c r="A61908" t="s">
        <v>213758</v>
      </c>
      <c r="B61908" t="s">
        <v>213759</v>
      </c>
      <c r="C61908" t="s">
        <v>213760</v>
      </c>
      <c r="D61908" t="s">
        <v>213761</v>
      </c>
      <c r="E61908" t="s">
        <v>205</v>
      </c>
      <c r="F61908" t="s">
        <v>649</v>
      </c>
      <c r="G61908">
        <v>7</v>
      </c>
      <c r="H61908" t="s">
        <v>948</v>
      </c>
      <c r="I61908" t="s">
        <v>948</v>
      </c>
      <c r="J61908" t="s">
        <v>1403</v>
      </c>
      <c r="K61908" t="b">
        <f>IFERROR(VLOOKUP(F61908,english_mapping!A:B,2,FALSE),"NA")</f>
        <v>1</v>
      </c>
      <c r="L61908" t="str">
        <f t="shared" si="967"/>
        <v>Curated Web</v>
      </c>
    </row>
    <row r="61909" spans="1:12" x14ac:dyDescent="0.25">
      <c r="A61909" t="s">
        <v>213762</v>
      </c>
      <c r="B61909" t="s">
        <v>213763</v>
      </c>
      <c r="C61909" t="s">
        <v>213764</v>
      </c>
      <c r="D61909" t="s">
        <v>213765</v>
      </c>
      <c r="E61909" t="s">
        <v>14</v>
      </c>
      <c r="F61909" t="s">
        <v>124</v>
      </c>
      <c r="G61909" t="s">
        <v>125</v>
      </c>
      <c r="H61909" t="s">
        <v>126</v>
      </c>
      <c r="I61909" t="s">
        <v>126</v>
      </c>
      <c r="J61909" s="1">
        <v>41640</v>
      </c>
      <c r="K61909" t="b">
        <f>IFERROR(VLOOKUP(F61909,english_mapping!A:B,2,FALSE),"NA")</f>
        <v>1</v>
      </c>
      <c r="L61909" t="str">
        <f t="shared" si="967"/>
        <v>Ad Targeting</v>
      </c>
    </row>
    <row r="61910" spans="1:12" x14ac:dyDescent="0.25">
      <c r="A61910" t="s">
        <v>213766</v>
      </c>
      <c r="B61910" t="s">
        <v>213767</v>
      </c>
      <c r="C61910" t="s">
        <v>213768</v>
      </c>
      <c r="D61910" t="s">
        <v>38</v>
      </c>
      <c r="E61910" t="s">
        <v>14</v>
      </c>
      <c r="F61910" t="s">
        <v>21</v>
      </c>
      <c r="G61910" t="s">
        <v>154</v>
      </c>
      <c r="H61910" t="s">
        <v>242</v>
      </c>
      <c r="I61910" t="s">
        <v>3717</v>
      </c>
      <c r="J61910" s="1">
        <v>38353</v>
      </c>
      <c r="K61910" t="b">
        <f>IFERROR(VLOOKUP(F61910,english_mapping!A:B,2,FALSE),"NA")</f>
        <v>1</v>
      </c>
      <c r="L61910" t="str">
        <f t="shared" si="967"/>
        <v>Software</v>
      </c>
    </row>
    <row r="61911" spans="1:12" x14ac:dyDescent="0.25">
      <c r="A61911" t="s">
        <v>213769</v>
      </c>
      <c r="B61911" t="s">
        <v>213770</v>
      </c>
      <c r="C61911" t="s">
        <v>213771</v>
      </c>
      <c r="D61911" t="s">
        <v>65</v>
      </c>
      <c r="E61911" t="s">
        <v>14</v>
      </c>
      <c r="F61911" t="s">
        <v>21</v>
      </c>
      <c r="G61911" t="s">
        <v>59</v>
      </c>
      <c r="H61911" t="s">
        <v>60</v>
      </c>
      <c r="I61911" t="s">
        <v>1128</v>
      </c>
      <c r="J61911" s="1">
        <v>39451</v>
      </c>
      <c r="K61911" t="b">
        <f>IFERROR(VLOOKUP(F61911,english_mapping!A:B,2,FALSE),"NA")</f>
        <v>1</v>
      </c>
      <c r="L61911" t="str">
        <f t="shared" si="967"/>
        <v>Mobile</v>
      </c>
    </row>
    <row r="61912" spans="1:12" x14ac:dyDescent="0.25">
      <c r="A61912" t="s">
        <v>213772</v>
      </c>
      <c r="B61912" t="s">
        <v>213773</v>
      </c>
      <c r="C61912" t="s">
        <v>213774</v>
      </c>
      <c r="D61912" t="s">
        <v>213775</v>
      </c>
      <c r="E61912" t="s">
        <v>14</v>
      </c>
      <c r="F61912" t="s">
        <v>15</v>
      </c>
      <c r="G61912">
        <v>19</v>
      </c>
      <c r="H61912" t="s">
        <v>479</v>
      </c>
      <c r="I61912" t="s">
        <v>479</v>
      </c>
      <c r="J61912" s="1">
        <v>39452</v>
      </c>
      <c r="K61912" t="b">
        <f>IFERROR(VLOOKUP(F61912,english_mapping!A:B,2,FALSE),"NA")</f>
        <v>1</v>
      </c>
      <c r="L61912" t="str">
        <f t="shared" si="967"/>
        <v>Databases</v>
      </c>
    </row>
    <row r="61913" spans="1:12" x14ac:dyDescent="0.25">
      <c r="A61913" t="s">
        <v>213776</v>
      </c>
      <c r="B61913" t="s">
        <v>213777</v>
      </c>
      <c r="C61913" t="s">
        <v>213778</v>
      </c>
      <c r="D61913" t="s">
        <v>213779</v>
      </c>
      <c r="E61913" t="s">
        <v>14</v>
      </c>
      <c r="F61913" t="s">
        <v>52</v>
      </c>
      <c r="G61913" t="s">
        <v>200</v>
      </c>
      <c r="H61913" t="s">
        <v>201</v>
      </c>
      <c r="I61913" t="s">
        <v>15870</v>
      </c>
      <c r="J61913" s="1">
        <v>40552</v>
      </c>
      <c r="K61913" t="b">
        <f>IFERROR(VLOOKUP(F61913,english_mapping!A:B,2,FALSE),"NA")</f>
        <v>1</v>
      </c>
      <c r="L61913" t="str">
        <f t="shared" si="967"/>
        <v>Analytics</v>
      </c>
    </row>
    <row r="61914" spans="1:12" x14ac:dyDescent="0.25">
      <c r="A61914" t="s">
        <v>213780</v>
      </c>
      <c r="B61914" t="s">
        <v>213781</v>
      </c>
      <c r="C61914" t="s">
        <v>213782</v>
      </c>
      <c r="D61914" t="s">
        <v>952</v>
      </c>
      <c r="E61914" t="s">
        <v>14</v>
      </c>
      <c r="F61914" t="s">
        <v>21</v>
      </c>
      <c r="G61914" t="s">
        <v>94</v>
      </c>
      <c r="H61914" t="s">
        <v>95</v>
      </c>
      <c r="I61914" t="s">
        <v>38853</v>
      </c>
      <c r="J61914" s="1">
        <v>38356</v>
      </c>
      <c r="K61914" t="b">
        <f>IFERROR(VLOOKUP(F61914,english_mapping!A:B,2,FALSE),"NA")</f>
        <v>1</v>
      </c>
      <c r="L61914" t="str">
        <f t="shared" si="967"/>
        <v>Messaging</v>
      </c>
    </row>
    <row r="61915" spans="1:12" x14ac:dyDescent="0.25">
      <c r="A61915" t="s">
        <v>213783</v>
      </c>
      <c r="B61915" t="s">
        <v>213784</v>
      </c>
      <c r="C61915" t="s">
        <v>213785</v>
      </c>
      <c r="D61915" t="s">
        <v>70297</v>
      </c>
      <c r="E61915" t="s">
        <v>14</v>
      </c>
      <c r="F61915" t="s">
        <v>124</v>
      </c>
      <c r="G61915" t="s">
        <v>125</v>
      </c>
      <c r="H61915" t="s">
        <v>126</v>
      </c>
      <c r="I61915" t="s">
        <v>126</v>
      </c>
      <c r="J61915" t="s">
        <v>26889</v>
      </c>
      <c r="K61915" t="b">
        <f>IFERROR(VLOOKUP(F61915,english_mapping!A:B,2,FALSE),"NA")</f>
        <v>1</v>
      </c>
      <c r="L61915" t="str">
        <f t="shared" si="967"/>
        <v>Advertising</v>
      </c>
    </row>
    <row r="61916" spans="1:12" x14ac:dyDescent="0.25">
      <c r="A61916" t="s">
        <v>213786</v>
      </c>
      <c r="B61916" t="s">
        <v>213787</v>
      </c>
      <c r="C61916" t="s">
        <v>213788</v>
      </c>
      <c r="D61916" t="s">
        <v>731</v>
      </c>
      <c r="E61916" t="s">
        <v>14</v>
      </c>
      <c r="F61916" t="s">
        <v>15</v>
      </c>
      <c r="G61916">
        <v>19</v>
      </c>
      <c r="H61916" t="s">
        <v>479</v>
      </c>
      <c r="I61916" t="s">
        <v>479</v>
      </c>
      <c r="J61916" s="1">
        <v>39083</v>
      </c>
      <c r="K61916" t="b">
        <f>IFERROR(VLOOKUP(F61916,english_mapping!A:B,2,FALSE),"NA")</f>
        <v>1</v>
      </c>
      <c r="L61916" t="str">
        <f t="shared" si="967"/>
        <v>Finance</v>
      </c>
    </row>
    <row r="61917" spans="1:12" x14ac:dyDescent="0.25">
      <c r="A61917" t="s">
        <v>213789</v>
      </c>
      <c r="B61917" t="s">
        <v>213790</v>
      </c>
      <c r="D61917" t="s">
        <v>38</v>
      </c>
      <c r="E61917" t="s">
        <v>14</v>
      </c>
      <c r="F61917" t="s">
        <v>21</v>
      </c>
      <c r="G61917" t="s">
        <v>285</v>
      </c>
      <c r="H61917" t="s">
        <v>1054</v>
      </c>
      <c r="I61917" t="s">
        <v>1054</v>
      </c>
      <c r="K61917" t="b">
        <f>IFERROR(VLOOKUP(F61917,english_mapping!A:B,2,FALSE),"NA")</f>
        <v>1</v>
      </c>
      <c r="L61917" t="str">
        <f t="shared" si="967"/>
        <v>Software</v>
      </c>
    </row>
    <row r="61918" spans="1:12" x14ac:dyDescent="0.25">
      <c r="A61918" t="s">
        <v>213791</v>
      </c>
      <c r="B61918" t="s">
        <v>213792</v>
      </c>
      <c r="C61918" t="s">
        <v>213793</v>
      </c>
      <c r="D61918" t="s">
        <v>213794</v>
      </c>
      <c r="E61918" t="s">
        <v>14</v>
      </c>
      <c r="F61918" t="s">
        <v>21</v>
      </c>
      <c r="G61918" t="s">
        <v>1035</v>
      </c>
      <c r="H61918" t="s">
        <v>9018</v>
      </c>
      <c r="I61918" t="s">
        <v>20794</v>
      </c>
      <c r="J61918" s="1">
        <v>40909</v>
      </c>
      <c r="K61918" t="b">
        <f>IFERROR(VLOOKUP(F61918,english_mapping!A:B,2,FALSE),"NA")</f>
        <v>1</v>
      </c>
      <c r="L61918" t="str">
        <f t="shared" si="967"/>
        <v>Advertising</v>
      </c>
    </row>
    <row r="61919" spans="1:12" x14ac:dyDescent="0.25">
      <c r="A61919" t="s">
        <v>213795</v>
      </c>
      <c r="B61919" t="s">
        <v>213796</v>
      </c>
      <c r="C61919" t="s">
        <v>213797</v>
      </c>
      <c r="E61919" t="s">
        <v>14</v>
      </c>
      <c r="F61919" t="s">
        <v>8173</v>
      </c>
      <c r="H61919" t="s">
        <v>8174</v>
      </c>
      <c r="I61919" t="s">
        <v>8175</v>
      </c>
      <c r="K61919" t="b">
        <f>IFERROR(VLOOKUP(F61919,english_mapping!A:B,2,FALSE),"NA")</f>
        <v>0</v>
      </c>
      <c r="L61919">
        <f t="shared" si="967"/>
        <v>0</v>
      </c>
    </row>
    <row r="61920" spans="1:12" x14ac:dyDescent="0.25">
      <c r="A61920" t="s">
        <v>213798</v>
      </c>
      <c r="B61920" t="s">
        <v>213799</v>
      </c>
      <c r="D61920" t="s">
        <v>178</v>
      </c>
      <c r="E61920" t="s">
        <v>14</v>
      </c>
      <c r="F61920" t="s">
        <v>21</v>
      </c>
      <c r="G61920" t="s">
        <v>1428</v>
      </c>
      <c r="H61920" t="s">
        <v>1429</v>
      </c>
      <c r="I61920" t="s">
        <v>1429</v>
      </c>
      <c r="J61920" t="s">
        <v>121348</v>
      </c>
      <c r="K61920" t="b">
        <f>IFERROR(VLOOKUP(F61920,english_mapping!A:B,2,FALSE),"NA")</f>
        <v>1</v>
      </c>
      <c r="L61920" t="str">
        <f t="shared" si="967"/>
        <v>Hospitality</v>
      </c>
    </row>
    <row r="61921" spans="1:12" x14ac:dyDescent="0.25">
      <c r="A61921" t="s">
        <v>213800</v>
      </c>
      <c r="B61921" t="s">
        <v>213801</v>
      </c>
      <c r="C61921" t="s">
        <v>213802</v>
      </c>
      <c r="D61921" t="s">
        <v>213803</v>
      </c>
      <c r="E61921" t="s">
        <v>14</v>
      </c>
      <c r="F61921" t="s">
        <v>21</v>
      </c>
      <c r="G61921" t="s">
        <v>59</v>
      </c>
      <c r="H61921" t="s">
        <v>60</v>
      </c>
      <c r="I61921" t="s">
        <v>2772</v>
      </c>
      <c r="J61921" s="1">
        <v>38718</v>
      </c>
      <c r="K61921" t="b">
        <f>IFERROR(VLOOKUP(F61921,english_mapping!A:B,2,FALSE),"NA")</f>
        <v>1</v>
      </c>
      <c r="L61921" t="str">
        <f t="shared" si="967"/>
        <v>Clean Technology</v>
      </c>
    </row>
    <row r="61922" spans="1:12" x14ac:dyDescent="0.25">
      <c r="A61922" t="s">
        <v>213804</v>
      </c>
      <c r="B61922" t="s">
        <v>213805</v>
      </c>
      <c r="C61922" t="s">
        <v>213806</v>
      </c>
      <c r="D61922" t="s">
        <v>213807</v>
      </c>
      <c r="E61922" t="s">
        <v>14</v>
      </c>
      <c r="F61922" t="s">
        <v>21</v>
      </c>
      <c r="G61922" t="s">
        <v>379</v>
      </c>
      <c r="H61922" t="s">
        <v>4653</v>
      </c>
      <c r="I61922" t="s">
        <v>4653</v>
      </c>
      <c r="J61922" s="1">
        <v>41583</v>
      </c>
      <c r="K61922" t="b">
        <f>IFERROR(VLOOKUP(F61922,english_mapping!A:B,2,FALSE),"NA")</f>
        <v>1</v>
      </c>
      <c r="L61922" t="str">
        <f t="shared" si="967"/>
        <v>Health Care</v>
      </c>
    </row>
    <row r="61923" spans="1:12" x14ac:dyDescent="0.25">
      <c r="A61923" t="s">
        <v>213808</v>
      </c>
      <c r="B61923" t="s">
        <v>213809</v>
      </c>
      <c r="C61923" t="s">
        <v>213810</v>
      </c>
      <c r="D61923" t="s">
        <v>130121</v>
      </c>
      <c r="E61923" t="s">
        <v>14</v>
      </c>
      <c r="F61923" t="s">
        <v>21</v>
      </c>
      <c r="G61923" t="s">
        <v>101</v>
      </c>
      <c r="H61923" t="s">
        <v>102</v>
      </c>
      <c r="I61923" t="s">
        <v>103</v>
      </c>
      <c r="J61923" s="1">
        <v>40544</v>
      </c>
      <c r="K61923" t="b">
        <f>IFERROR(VLOOKUP(F61923,english_mapping!A:B,2,FALSE),"NA")</f>
        <v>1</v>
      </c>
      <c r="L61923" t="str">
        <f t="shared" si="967"/>
        <v>Commercial Real Estate</v>
      </c>
    </row>
    <row r="61924" spans="1:12" x14ac:dyDescent="0.25">
      <c r="A61924" t="s">
        <v>213811</v>
      </c>
      <c r="B61924" t="s">
        <v>213812</v>
      </c>
      <c r="C61924" t="s">
        <v>213813</v>
      </c>
      <c r="D61924" t="s">
        <v>213814</v>
      </c>
      <c r="E61924" t="s">
        <v>205</v>
      </c>
      <c r="F61924" t="s">
        <v>21</v>
      </c>
      <c r="G61924" t="s">
        <v>59</v>
      </c>
      <c r="H61924" t="s">
        <v>90</v>
      </c>
      <c r="I61924" t="s">
        <v>90</v>
      </c>
      <c r="J61924" s="1">
        <v>39814</v>
      </c>
      <c r="K61924" t="b">
        <f>IFERROR(VLOOKUP(F61924,english_mapping!A:B,2,FALSE),"NA")</f>
        <v>1</v>
      </c>
      <c r="L61924" t="str">
        <f t="shared" si="967"/>
        <v>Social Media</v>
      </c>
    </row>
    <row r="61925" spans="1:12" x14ac:dyDescent="0.25">
      <c r="A61925" t="s">
        <v>213815</v>
      </c>
      <c r="B61925" t="s">
        <v>213816</v>
      </c>
      <c r="E61925" t="s">
        <v>14</v>
      </c>
      <c r="K61925" t="str">
        <f>IFERROR(VLOOKUP(F61925,english_mapping!A:B,2,FALSE),"NA")</f>
        <v>NA</v>
      </c>
      <c r="L61925">
        <f t="shared" si="967"/>
        <v>0</v>
      </c>
    </row>
    <row r="61926" spans="1:12" x14ac:dyDescent="0.25">
      <c r="A61926" t="s">
        <v>213817</v>
      </c>
      <c r="B61926" t="s">
        <v>213818</v>
      </c>
      <c r="C61926" t="s">
        <v>213819</v>
      </c>
      <c r="D61926" t="s">
        <v>213820</v>
      </c>
      <c r="E61926" t="s">
        <v>14</v>
      </c>
      <c r="F61926" t="s">
        <v>21</v>
      </c>
      <c r="G61926" t="s">
        <v>206</v>
      </c>
      <c r="H61926" t="s">
        <v>858</v>
      </c>
      <c r="I61926" t="s">
        <v>859</v>
      </c>
      <c r="J61926" s="1">
        <v>40911</v>
      </c>
      <c r="K61926" t="b">
        <f>IFERROR(VLOOKUP(F61926,english_mapping!A:B,2,FALSE),"NA")</f>
        <v>1</v>
      </c>
      <c r="L61926" t="str">
        <f t="shared" si="967"/>
        <v>Accounting</v>
      </c>
    </row>
    <row r="61927" spans="1:12" x14ac:dyDescent="0.25">
      <c r="A61927" t="s">
        <v>213821</v>
      </c>
      <c r="B61927" t="s">
        <v>213822</v>
      </c>
      <c r="D61927" t="s">
        <v>34511</v>
      </c>
      <c r="E61927" t="s">
        <v>205</v>
      </c>
      <c r="K61927" t="str">
        <f>IFERROR(VLOOKUP(F61927,english_mapping!A:B,2,FALSE),"NA")</f>
        <v>NA</v>
      </c>
      <c r="L61927" t="str">
        <f t="shared" si="967"/>
        <v>Information Technology</v>
      </c>
    </row>
    <row r="61928" spans="1:12" x14ac:dyDescent="0.25">
      <c r="A61928" t="s">
        <v>213823</v>
      </c>
      <c r="B61928" t="s">
        <v>213824</v>
      </c>
      <c r="C61928" t="s">
        <v>213825</v>
      </c>
      <c r="D61928" t="s">
        <v>213826</v>
      </c>
      <c r="E61928" t="s">
        <v>14</v>
      </c>
      <c r="F61928" t="s">
        <v>712</v>
      </c>
      <c r="G61928">
        <v>6</v>
      </c>
      <c r="H61928" t="s">
        <v>13927</v>
      </c>
      <c r="I61928" t="s">
        <v>213827</v>
      </c>
      <c r="J61928" s="1">
        <v>40637</v>
      </c>
      <c r="K61928" t="b">
        <f>IFERROR(VLOOKUP(F61928,english_mapping!A:B,2,FALSE),"NA")</f>
        <v>0</v>
      </c>
      <c r="L61928" t="str">
        <f t="shared" si="967"/>
        <v>Facebook Applications</v>
      </c>
    </row>
    <row r="61929" spans="1:12" x14ac:dyDescent="0.25">
      <c r="A61929" t="s">
        <v>213828</v>
      </c>
      <c r="B61929" t="s">
        <v>213829</v>
      </c>
      <c r="C61929" t="s">
        <v>213830</v>
      </c>
      <c r="D61929" t="s">
        <v>40149</v>
      </c>
      <c r="E61929" t="s">
        <v>701</v>
      </c>
      <c r="F61929" t="s">
        <v>21</v>
      </c>
      <c r="G61929" t="s">
        <v>285</v>
      </c>
      <c r="H61929" t="s">
        <v>889</v>
      </c>
      <c r="I61929" t="s">
        <v>890</v>
      </c>
      <c r="K61929" t="b">
        <f>IFERROR(VLOOKUP(F61929,english_mapping!A:B,2,FALSE),"NA")</f>
        <v>1</v>
      </c>
      <c r="L61929" t="str">
        <f t="shared" si="967"/>
        <v>Communications Infrastructure</v>
      </c>
    </row>
    <row r="61930" spans="1:12" x14ac:dyDescent="0.25">
      <c r="A61930" t="s">
        <v>213831</v>
      </c>
      <c r="B61930" t="s">
        <v>213832</v>
      </c>
      <c r="D61930" t="s">
        <v>68653</v>
      </c>
      <c r="E61930" t="s">
        <v>205</v>
      </c>
      <c r="F61930" t="s">
        <v>21</v>
      </c>
      <c r="G61930" t="s">
        <v>59</v>
      </c>
      <c r="H61930" t="s">
        <v>60</v>
      </c>
      <c r="I61930" t="s">
        <v>269</v>
      </c>
      <c r="J61930" s="1">
        <v>37257</v>
      </c>
      <c r="K61930" t="b">
        <f>IFERROR(VLOOKUP(F61930,english_mapping!A:B,2,FALSE),"NA")</f>
        <v>1</v>
      </c>
      <c r="L61930" t="str">
        <f t="shared" si="967"/>
        <v>Business Productivity</v>
      </c>
    </row>
    <row r="61931" spans="1:12" x14ac:dyDescent="0.25">
      <c r="A61931" t="s">
        <v>213833</v>
      </c>
      <c r="B61931" t="s">
        <v>213834</v>
      </c>
      <c r="C61931" t="s">
        <v>213835</v>
      </c>
      <c r="D61931" t="s">
        <v>213836</v>
      </c>
      <c r="E61931" t="s">
        <v>109</v>
      </c>
      <c r="F61931" t="s">
        <v>21</v>
      </c>
      <c r="G61931" t="s">
        <v>59</v>
      </c>
      <c r="H61931" t="s">
        <v>60</v>
      </c>
      <c r="I61931" t="s">
        <v>269</v>
      </c>
      <c r="J61931" s="1">
        <v>38724</v>
      </c>
      <c r="K61931" t="b">
        <f>IFERROR(VLOOKUP(F61931,english_mapping!A:B,2,FALSE),"NA")</f>
        <v>1</v>
      </c>
      <c r="L61931" t="str">
        <f t="shared" si="967"/>
        <v>Analytics</v>
      </c>
    </row>
    <row r="61932" spans="1:12" x14ac:dyDescent="0.25">
      <c r="A61932" t="s">
        <v>213837</v>
      </c>
      <c r="B61932" t="s">
        <v>213838</v>
      </c>
      <c r="C61932" t="s">
        <v>213839</v>
      </c>
      <c r="D61932" t="s">
        <v>213840</v>
      </c>
      <c r="E61932" t="s">
        <v>14</v>
      </c>
      <c r="F61932" t="s">
        <v>124</v>
      </c>
      <c r="G61932" t="s">
        <v>125</v>
      </c>
      <c r="H61932" t="s">
        <v>126</v>
      </c>
      <c r="I61932" t="s">
        <v>126</v>
      </c>
      <c r="J61932" t="s">
        <v>18123</v>
      </c>
      <c r="K61932" t="b">
        <f>IFERROR(VLOOKUP(F61932,english_mapping!A:B,2,FALSE),"NA")</f>
        <v>1</v>
      </c>
      <c r="L61932" t="str">
        <f t="shared" si="967"/>
        <v>Architecture</v>
      </c>
    </row>
    <row r="61933" spans="1:12" x14ac:dyDescent="0.25">
      <c r="A61933" t="s">
        <v>213841</v>
      </c>
      <c r="B61933" t="s">
        <v>213842</v>
      </c>
      <c r="C61933" t="s">
        <v>213843</v>
      </c>
      <c r="D61933" t="s">
        <v>38930</v>
      </c>
      <c r="E61933" t="s">
        <v>14</v>
      </c>
      <c r="F61933" t="s">
        <v>124</v>
      </c>
      <c r="G61933" t="s">
        <v>7105</v>
      </c>
      <c r="H61933" t="s">
        <v>3296</v>
      </c>
      <c r="I61933" t="s">
        <v>507</v>
      </c>
      <c r="J61933" s="1">
        <v>40552</v>
      </c>
      <c r="K61933" t="b">
        <f>IFERROR(VLOOKUP(F61933,english_mapping!A:B,2,FALSE),"NA")</f>
        <v>1</v>
      </c>
      <c r="L61933" t="str">
        <f t="shared" si="967"/>
        <v>Advertising</v>
      </c>
    </row>
    <row r="61934" spans="1:12" x14ac:dyDescent="0.25">
      <c r="A61934" t="s">
        <v>213844</v>
      </c>
      <c r="B61934" t="s">
        <v>213845</v>
      </c>
      <c r="C61934" t="s">
        <v>213846</v>
      </c>
      <c r="D61934" t="s">
        <v>32</v>
      </c>
      <c r="E61934" t="s">
        <v>109</v>
      </c>
      <c r="F61934" t="s">
        <v>21</v>
      </c>
      <c r="G61934" t="s">
        <v>101</v>
      </c>
      <c r="H61934" t="s">
        <v>102</v>
      </c>
      <c r="I61934" t="s">
        <v>103</v>
      </c>
      <c r="K61934" t="b">
        <f>IFERROR(VLOOKUP(F61934,english_mapping!A:B,2,FALSE),"NA")</f>
        <v>1</v>
      </c>
      <c r="L61934" t="str">
        <f t="shared" si="967"/>
        <v>Curated Web</v>
      </c>
    </row>
    <row r="61935" spans="1:12" x14ac:dyDescent="0.25">
      <c r="A61935" t="s">
        <v>213847</v>
      </c>
      <c r="B61935" t="s">
        <v>213848</v>
      </c>
      <c r="C61935" t="s">
        <v>213849</v>
      </c>
      <c r="D61935" t="s">
        <v>262</v>
      </c>
      <c r="E61935" t="s">
        <v>109</v>
      </c>
      <c r="F61935" t="s">
        <v>21</v>
      </c>
      <c r="G61935" t="s">
        <v>154</v>
      </c>
      <c r="H61935" t="s">
        <v>242</v>
      </c>
      <c r="I61935" t="s">
        <v>1753</v>
      </c>
      <c r="J61935" s="1">
        <v>39083</v>
      </c>
      <c r="K61935" t="b">
        <f>IFERROR(VLOOKUP(F61935,english_mapping!A:B,2,FALSE),"NA")</f>
        <v>1</v>
      </c>
      <c r="L61935" t="str">
        <f t="shared" si="967"/>
        <v>Enterprise Software</v>
      </c>
    </row>
    <row r="61936" spans="1:12" x14ac:dyDescent="0.25">
      <c r="A61936" t="s">
        <v>213850</v>
      </c>
      <c r="B61936" t="s">
        <v>213851</v>
      </c>
      <c r="C61936" t="s">
        <v>213852</v>
      </c>
      <c r="D61936" t="s">
        <v>213853</v>
      </c>
      <c r="E61936" t="s">
        <v>14</v>
      </c>
      <c r="F61936" t="s">
        <v>21</v>
      </c>
      <c r="G61936" t="s">
        <v>59</v>
      </c>
      <c r="H61936" t="s">
        <v>60</v>
      </c>
      <c r="I61936" t="s">
        <v>1128</v>
      </c>
      <c r="J61936" s="1">
        <v>39814</v>
      </c>
      <c r="K61936" t="b">
        <f>IFERROR(VLOOKUP(F61936,english_mapping!A:B,2,FALSE),"NA")</f>
        <v>1</v>
      </c>
      <c r="L61936" t="str">
        <f t="shared" si="967"/>
        <v>Analytics</v>
      </c>
    </row>
    <row r="61937" spans="1:12" x14ac:dyDescent="0.25">
      <c r="A61937" t="s">
        <v>213854</v>
      </c>
      <c r="B61937" t="s">
        <v>213855</v>
      </c>
      <c r="C61937" t="s">
        <v>213856</v>
      </c>
      <c r="D61937" t="s">
        <v>2433</v>
      </c>
      <c r="E61937" t="s">
        <v>701</v>
      </c>
      <c r="F61937" t="s">
        <v>21</v>
      </c>
      <c r="G61937" t="s">
        <v>131</v>
      </c>
      <c r="H61937" t="s">
        <v>132</v>
      </c>
      <c r="I61937" t="s">
        <v>1139</v>
      </c>
      <c r="J61937" s="1">
        <v>27760</v>
      </c>
      <c r="K61937" t="b">
        <f>IFERROR(VLOOKUP(F61937,english_mapping!A:B,2,FALSE),"NA")</f>
        <v>1</v>
      </c>
      <c r="L61937" t="str">
        <f t="shared" si="967"/>
        <v>Curated Web</v>
      </c>
    </row>
    <row r="61938" spans="1:12" x14ac:dyDescent="0.25">
      <c r="A61938" t="s">
        <v>213857</v>
      </c>
      <c r="B61938" t="s">
        <v>213858</v>
      </c>
      <c r="D61938" t="s">
        <v>38</v>
      </c>
      <c r="E61938" t="s">
        <v>14</v>
      </c>
      <c r="K61938" t="str">
        <f>IFERROR(VLOOKUP(F61938,english_mapping!A:B,2,FALSE),"NA")</f>
        <v>NA</v>
      </c>
      <c r="L61938" t="str">
        <f t="shared" si="967"/>
        <v>Software</v>
      </c>
    </row>
    <row r="61939" spans="1:12" x14ac:dyDescent="0.25">
      <c r="A61939" t="s">
        <v>213859</v>
      </c>
      <c r="B61939" t="s">
        <v>213860</v>
      </c>
      <c r="C61939" t="s">
        <v>213861</v>
      </c>
      <c r="D61939" t="s">
        <v>213862</v>
      </c>
      <c r="E61939" t="s">
        <v>14</v>
      </c>
      <c r="F61939" t="s">
        <v>124</v>
      </c>
      <c r="G61939" t="s">
        <v>4846</v>
      </c>
      <c r="H61939" t="s">
        <v>4847</v>
      </c>
      <c r="I61939" t="s">
        <v>4847</v>
      </c>
      <c r="K61939" t="b">
        <f>IFERROR(VLOOKUP(F61939,english_mapping!A:B,2,FALSE),"NA")</f>
        <v>1</v>
      </c>
      <c r="L61939" t="str">
        <f t="shared" si="967"/>
        <v>CRM</v>
      </c>
    </row>
    <row r="61940" spans="1:12" x14ac:dyDescent="0.25">
      <c r="A61940" t="s">
        <v>213863</v>
      </c>
      <c r="B61940" t="s">
        <v>213864</v>
      </c>
      <c r="C61940" t="s">
        <v>213865</v>
      </c>
      <c r="D61940" t="s">
        <v>213866</v>
      </c>
      <c r="E61940" t="s">
        <v>14</v>
      </c>
      <c r="F61940" t="s">
        <v>21</v>
      </c>
      <c r="G61940" t="s">
        <v>39</v>
      </c>
      <c r="H61940" t="s">
        <v>281</v>
      </c>
      <c r="I61940" t="s">
        <v>281</v>
      </c>
      <c r="J61940" s="1">
        <v>38937</v>
      </c>
      <c r="K61940" t="b">
        <f>IFERROR(VLOOKUP(F61940,english_mapping!A:B,2,FALSE),"NA")</f>
        <v>1</v>
      </c>
      <c r="L61940" t="str">
        <f t="shared" si="967"/>
        <v>Reviews and Recommendations</v>
      </c>
    </row>
    <row r="61941" spans="1:12" x14ac:dyDescent="0.25">
      <c r="A61941" t="s">
        <v>213867</v>
      </c>
      <c r="B61941" t="s">
        <v>213868</v>
      </c>
      <c r="C61941" t="s">
        <v>213869</v>
      </c>
      <c r="D61941" t="s">
        <v>213870</v>
      </c>
      <c r="E61941" t="s">
        <v>14</v>
      </c>
      <c r="F61941" t="s">
        <v>21</v>
      </c>
      <c r="G61941" t="s">
        <v>84</v>
      </c>
      <c r="H61941" t="s">
        <v>85</v>
      </c>
      <c r="I61941" t="s">
        <v>85</v>
      </c>
      <c r="J61941" s="1">
        <v>40909</v>
      </c>
      <c r="K61941" t="b">
        <f>IFERROR(VLOOKUP(F61941,english_mapping!A:B,2,FALSE),"NA")</f>
        <v>1</v>
      </c>
      <c r="L61941" t="str">
        <f t="shared" si="967"/>
        <v>Cloud Computing</v>
      </c>
    </row>
    <row r="61942" spans="1:12" x14ac:dyDescent="0.25">
      <c r="A61942" t="s">
        <v>213871</v>
      </c>
      <c r="B61942" t="s">
        <v>213872</v>
      </c>
      <c r="C61942" t="s">
        <v>213873</v>
      </c>
      <c r="D61942" t="s">
        <v>3450</v>
      </c>
      <c r="E61942" t="s">
        <v>14</v>
      </c>
      <c r="F61942" t="s">
        <v>21</v>
      </c>
      <c r="G61942" t="s">
        <v>206</v>
      </c>
      <c r="H61942" t="s">
        <v>207</v>
      </c>
      <c r="I61942" t="s">
        <v>207</v>
      </c>
      <c r="J61942" s="1">
        <v>37987</v>
      </c>
      <c r="K61942" t="b">
        <f>IFERROR(VLOOKUP(F61942,english_mapping!A:B,2,FALSE),"NA")</f>
        <v>1</v>
      </c>
      <c r="L61942" t="str">
        <f t="shared" si="967"/>
        <v>Biotechnology</v>
      </c>
    </row>
    <row r="61943" spans="1:12" x14ac:dyDescent="0.25">
      <c r="A61943" t="s">
        <v>213874</v>
      </c>
      <c r="B61943" t="s">
        <v>213875</v>
      </c>
      <c r="C61943" t="s">
        <v>213876</v>
      </c>
      <c r="D61943" t="s">
        <v>213877</v>
      </c>
      <c r="E61943" t="s">
        <v>14</v>
      </c>
      <c r="F61943" t="s">
        <v>340</v>
      </c>
      <c r="G61943">
        <v>11</v>
      </c>
      <c r="H61943" t="s">
        <v>502</v>
      </c>
      <c r="I61943" t="s">
        <v>502</v>
      </c>
      <c r="J61943" t="s">
        <v>39512</v>
      </c>
      <c r="K61943" t="b">
        <f>IFERROR(VLOOKUP(F61943,english_mapping!A:B,2,FALSE),"NA")</f>
        <v>0</v>
      </c>
      <c r="L61943" t="str">
        <f t="shared" si="967"/>
        <v>Fashion</v>
      </c>
    </row>
    <row r="61944" spans="1:12" x14ac:dyDescent="0.25">
      <c r="A61944" t="s">
        <v>213878</v>
      </c>
      <c r="B61944" t="s">
        <v>213879</v>
      </c>
      <c r="C61944" t="s">
        <v>213880</v>
      </c>
      <c r="E61944" t="s">
        <v>14</v>
      </c>
      <c r="J61944" s="1">
        <v>40919</v>
      </c>
      <c r="K61944" t="str">
        <f>IFERROR(VLOOKUP(F61944,english_mapping!A:B,2,FALSE),"NA")</f>
        <v>NA</v>
      </c>
      <c r="L61944">
        <f t="shared" si="967"/>
        <v>0</v>
      </c>
    </row>
    <row r="61945" spans="1:12" x14ac:dyDescent="0.25">
      <c r="A61945" t="s">
        <v>213881</v>
      </c>
      <c r="B61945" t="s">
        <v>213882</v>
      </c>
      <c r="C61945" t="s">
        <v>213883</v>
      </c>
      <c r="D61945" t="s">
        <v>11602</v>
      </c>
      <c r="E61945" t="s">
        <v>14</v>
      </c>
      <c r="F61945" t="s">
        <v>52</v>
      </c>
      <c r="G61945" t="s">
        <v>53</v>
      </c>
      <c r="H61945" t="s">
        <v>16826</v>
      </c>
      <c r="I61945" t="s">
        <v>7820</v>
      </c>
      <c r="J61945" s="1">
        <v>40187</v>
      </c>
      <c r="K61945" t="b">
        <f>IFERROR(VLOOKUP(F61945,english_mapping!A:B,2,FALSE),"NA")</f>
        <v>1</v>
      </c>
      <c r="L61945" t="str">
        <f t="shared" si="967"/>
        <v>Health Care Information Technology</v>
      </c>
    </row>
    <row r="61946" spans="1:12" x14ac:dyDescent="0.25">
      <c r="A61946" t="s">
        <v>213884</v>
      </c>
      <c r="B61946" t="s">
        <v>213885</v>
      </c>
      <c r="C61946" t="s">
        <v>213886</v>
      </c>
      <c r="D61946" t="s">
        <v>213887</v>
      </c>
      <c r="E61946" t="s">
        <v>14</v>
      </c>
      <c r="F61946" t="s">
        <v>1151</v>
      </c>
      <c r="G61946">
        <v>25</v>
      </c>
      <c r="H61946" t="s">
        <v>1618</v>
      </c>
      <c r="I61946" t="s">
        <v>1619</v>
      </c>
      <c r="J61946" s="1">
        <v>39083</v>
      </c>
      <c r="K61946" t="b">
        <f>IFERROR(VLOOKUP(F61946,english_mapping!A:B,2,FALSE),"NA")</f>
        <v>0</v>
      </c>
      <c r="L61946" t="str">
        <f t="shared" si="967"/>
        <v>Games</v>
      </c>
    </row>
    <row r="61947" spans="1:12" x14ac:dyDescent="0.25">
      <c r="A61947" t="s">
        <v>213888</v>
      </c>
      <c r="B61947" t="s">
        <v>213889</v>
      </c>
      <c r="C61947" t="s">
        <v>213890</v>
      </c>
      <c r="D61947" t="s">
        <v>213891</v>
      </c>
      <c r="E61947" t="s">
        <v>14</v>
      </c>
      <c r="F61947" t="s">
        <v>21</v>
      </c>
      <c r="G61947" t="s">
        <v>1262</v>
      </c>
      <c r="H61947" t="s">
        <v>1263</v>
      </c>
      <c r="I61947" t="s">
        <v>1263</v>
      </c>
      <c r="J61947" s="1">
        <v>42006</v>
      </c>
      <c r="K61947" t="b">
        <f>IFERROR(VLOOKUP(F61947,english_mapping!A:B,2,FALSE),"NA")</f>
        <v>1</v>
      </c>
      <c r="L61947" t="str">
        <f t="shared" si="967"/>
        <v>Advertising</v>
      </c>
    </row>
    <row r="61948" spans="1:12" x14ac:dyDescent="0.25">
      <c r="A61948" t="s">
        <v>213892</v>
      </c>
      <c r="B61948" t="s">
        <v>213893</v>
      </c>
      <c r="C61948" t="s">
        <v>213894</v>
      </c>
      <c r="D61948" t="s">
        <v>213895</v>
      </c>
      <c r="E61948" t="s">
        <v>14</v>
      </c>
      <c r="F61948" t="s">
        <v>124</v>
      </c>
      <c r="G61948" t="s">
        <v>125</v>
      </c>
      <c r="H61948" t="s">
        <v>126</v>
      </c>
      <c r="I61948" t="s">
        <v>126</v>
      </c>
      <c r="J61948" s="1">
        <v>40544</v>
      </c>
      <c r="K61948" t="b">
        <f>IFERROR(VLOOKUP(F61948,english_mapping!A:B,2,FALSE),"NA")</f>
        <v>1</v>
      </c>
      <c r="L61948" t="str">
        <f t="shared" si="967"/>
        <v>Business Intelligence</v>
      </c>
    </row>
    <row r="61949" spans="1:12" x14ac:dyDescent="0.25">
      <c r="A61949" t="s">
        <v>213896</v>
      </c>
      <c r="B61949" t="s">
        <v>213897</v>
      </c>
      <c r="C61949" t="s">
        <v>213898</v>
      </c>
      <c r="D61949" t="s">
        <v>213899</v>
      </c>
      <c r="E61949" t="s">
        <v>14</v>
      </c>
      <c r="F61949" t="s">
        <v>3481</v>
      </c>
      <c r="G61949">
        <v>7</v>
      </c>
      <c r="H61949" t="s">
        <v>3482</v>
      </c>
      <c r="I61949" t="s">
        <v>3482</v>
      </c>
      <c r="J61949" s="1">
        <v>40909</v>
      </c>
      <c r="K61949" t="b">
        <f>IFERROR(VLOOKUP(F61949,english_mapping!A:B,2,FALSE),"NA")</f>
        <v>0</v>
      </c>
      <c r="L61949" t="str">
        <f t="shared" si="967"/>
        <v>Film Production</v>
      </c>
    </row>
    <row r="61950" spans="1:12" x14ac:dyDescent="0.25">
      <c r="A61950" t="s">
        <v>213900</v>
      </c>
      <c r="B61950" t="s">
        <v>213901</v>
      </c>
      <c r="D61950" t="s">
        <v>6920</v>
      </c>
      <c r="E61950" t="s">
        <v>14</v>
      </c>
      <c r="F61950" t="s">
        <v>21</v>
      </c>
      <c r="G61950" t="s">
        <v>154</v>
      </c>
      <c r="H61950" t="s">
        <v>242</v>
      </c>
      <c r="I61950" t="s">
        <v>7110</v>
      </c>
      <c r="J61950" s="1">
        <v>40544</v>
      </c>
      <c r="K61950" t="b">
        <f>IFERROR(VLOOKUP(F61950,english_mapping!A:B,2,FALSE),"NA")</f>
        <v>1</v>
      </c>
      <c r="L61950" t="str">
        <f t="shared" si="967"/>
        <v>Biotechnology</v>
      </c>
    </row>
    <row r="61951" spans="1:12" x14ac:dyDescent="0.25">
      <c r="A61951" t="s">
        <v>213902</v>
      </c>
      <c r="B61951" t="s">
        <v>213903</v>
      </c>
      <c r="C61951" t="s">
        <v>213904</v>
      </c>
      <c r="D61951" t="s">
        <v>213905</v>
      </c>
      <c r="E61951" t="s">
        <v>701</v>
      </c>
      <c r="F61951" t="s">
        <v>21</v>
      </c>
      <c r="G61951" t="s">
        <v>101</v>
      </c>
      <c r="H61951" t="s">
        <v>102</v>
      </c>
      <c r="I61951" t="s">
        <v>103</v>
      </c>
      <c r="J61951" t="s">
        <v>7214</v>
      </c>
      <c r="K61951" t="b">
        <f>IFERROR(VLOOKUP(F61951,english_mapping!A:B,2,FALSE),"NA")</f>
        <v>1</v>
      </c>
      <c r="L61951" t="str">
        <f t="shared" si="967"/>
        <v>Digital Entertainment</v>
      </c>
    </row>
    <row r="61952" spans="1:12" x14ac:dyDescent="0.25">
      <c r="A61952" t="s">
        <v>213906</v>
      </c>
      <c r="B61952" t="s">
        <v>213907</v>
      </c>
      <c r="C61952" t="s">
        <v>213908</v>
      </c>
      <c r="D61952" t="s">
        <v>2250</v>
      </c>
      <c r="E61952" t="s">
        <v>205</v>
      </c>
      <c r="K61952" t="str">
        <f>IFERROR(VLOOKUP(F61952,english_mapping!A:B,2,FALSE),"NA")</f>
        <v>NA</v>
      </c>
      <c r="L61952" t="str">
        <f t="shared" si="967"/>
        <v>Apps</v>
      </c>
    </row>
    <row r="61953" spans="1:12" x14ac:dyDescent="0.25">
      <c r="A61953" t="s">
        <v>213909</v>
      </c>
      <c r="B61953" t="s">
        <v>213910</v>
      </c>
      <c r="C61953" t="s">
        <v>213911</v>
      </c>
      <c r="D61953" t="s">
        <v>213912</v>
      </c>
      <c r="E61953" t="s">
        <v>14</v>
      </c>
      <c r="F61953" t="s">
        <v>161</v>
      </c>
      <c r="G61953" t="s">
        <v>1488</v>
      </c>
      <c r="H61953" t="s">
        <v>1489</v>
      </c>
      <c r="I61953" t="s">
        <v>4717</v>
      </c>
      <c r="J61953" s="1">
        <v>40550</v>
      </c>
      <c r="K61953" t="b">
        <f>IFERROR(VLOOKUP(F61953,english_mapping!A:B,2,FALSE),"NA")</f>
        <v>0</v>
      </c>
      <c r="L61953" t="str">
        <f t="shared" si="967"/>
        <v>Big Data</v>
      </c>
    </row>
    <row r="61954" spans="1:12" x14ac:dyDescent="0.25">
      <c r="A61954" t="s">
        <v>213913</v>
      </c>
      <c r="B61954" t="s">
        <v>213914</v>
      </c>
      <c r="C61954" t="s">
        <v>213915</v>
      </c>
      <c r="D61954" t="s">
        <v>1275</v>
      </c>
      <c r="E61954" t="s">
        <v>14</v>
      </c>
      <c r="F61954" t="s">
        <v>875</v>
      </c>
      <c r="G61954" t="s">
        <v>876</v>
      </c>
      <c r="H61954" t="s">
        <v>877</v>
      </c>
      <c r="I61954" t="s">
        <v>877</v>
      </c>
      <c r="J61954" s="1">
        <v>40909</v>
      </c>
      <c r="K61954" t="b">
        <f>IFERROR(VLOOKUP(F61954,english_mapping!A:B,2,FALSE),"NA")</f>
        <v>1</v>
      </c>
      <c r="L61954" t="str">
        <f t="shared" si="967"/>
        <v>Health Care</v>
      </c>
    </row>
    <row r="61955" spans="1:12" x14ac:dyDescent="0.25">
      <c r="A61955" t="s">
        <v>213916</v>
      </c>
      <c r="B61955" t="s">
        <v>213917</v>
      </c>
      <c r="C61955" t="s">
        <v>213918</v>
      </c>
      <c r="E61955" t="s">
        <v>205</v>
      </c>
      <c r="K61955" t="str">
        <f>IFERROR(VLOOKUP(F61955,english_mapping!A:B,2,FALSE),"NA")</f>
        <v>NA</v>
      </c>
      <c r="L61955">
        <f t="shared" si="967"/>
        <v>0</v>
      </c>
    </row>
    <row r="61956" spans="1:12" x14ac:dyDescent="0.25">
      <c r="A61956" t="s">
        <v>213919</v>
      </c>
      <c r="B61956" t="s">
        <v>213920</v>
      </c>
      <c r="C61956" t="s">
        <v>213921</v>
      </c>
      <c r="D61956" t="s">
        <v>51</v>
      </c>
      <c r="E61956" t="s">
        <v>14</v>
      </c>
      <c r="F61956" t="s">
        <v>21</v>
      </c>
      <c r="G61956" t="s">
        <v>84</v>
      </c>
      <c r="H61956" t="s">
        <v>1288</v>
      </c>
      <c r="I61956" t="s">
        <v>1824</v>
      </c>
      <c r="J61956" s="1">
        <v>40544</v>
      </c>
      <c r="K61956" t="b">
        <f>IFERROR(VLOOKUP(F61956,english_mapping!A:B,2,FALSE),"NA")</f>
        <v>1</v>
      </c>
      <c r="L61956" t="str">
        <f t="shared" ref="L61956:L62019" si="968">IFERROR(LEFT(D61956,(FIND("|",D61956))-1),D61956)</f>
        <v>Biotechnology</v>
      </c>
    </row>
    <row r="61957" spans="1:12" x14ac:dyDescent="0.25">
      <c r="A61957" t="s">
        <v>213922</v>
      </c>
      <c r="B61957" t="s">
        <v>213923</v>
      </c>
      <c r="C61957" t="s">
        <v>213924</v>
      </c>
      <c r="D61957" t="s">
        <v>213925</v>
      </c>
      <c r="E61957" t="s">
        <v>14</v>
      </c>
      <c r="F61957" t="s">
        <v>21</v>
      </c>
      <c r="G61957" t="s">
        <v>59</v>
      </c>
      <c r="H61957" t="s">
        <v>60</v>
      </c>
      <c r="I61957" t="s">
        <v>3696</v>
      </c>
      <c r="J61957" s="1">
        <v>38353</v>
      </c>
      <c r="K61957" t="b">
        <f>IFERROR(VLOOKUP(F61957,english_mapping!A:B,2,FALSE),"NA")</f>
        <v>1</v>
      </c>
      <c r="L61957" t="str">
        <f t="shared" si="968"/>
        <v>Law Enforcement</v>
      </c>
    </row>
    <row r="61958" spans="1:12" x14ac:dyDescent="0.25">
      <c r="A61958" t="s">
        <v>213926</v>
      </c>
      <c r="B61958" t="s">
        <v>213927</v>
      </c>
      <c r="C61958" t="s">
        <v>213928</v>
      </c>
      <c r="D61958" t="s">
        <v>755</v>
      </c>
      <c r="E61958" t="s">
        <v>14</v>
      </c>
      <c r="F61958" t="s">
        <v>712</v>
      </c>
      <c r="G61958">
        <v>5</v>
      </c>
      <c r="H61958" t="s">
        <v>713</v>
      </c>
      <c r="I61958" t="s">
        <v>713</v>
      </c>
      <c r="K61958" t="b">
        <f>IFERROR(VLOOKUP(F61958,english_mapping!A:B,2,FALSE),"NA")</f>
        <v>0</v>
      </c>
      <c r="L61958" t="str">
        <f t="shared" si="968"/>
        <v>Hardware + Software</v>
      </c>
    </row>
    <row r="61959" spans="1:12" x14ac:dyDescent="0.25">
      <c r="A61959" t="s">
        <v>213929</v>
      </c>
      <c r="B61959" t="s">
        <v>213930</v>
      </c>
      <c r="C61959" t="s">
        <v>213931</v>
      </c>
      <c r="D61959" t="s">
        <v>213932</v>
      </c>
      <c r="E61959" t="s">
        <v>14</v>
      </c>
      <c r="F61959" t="s">
        <v>21</v>
      </c>
      <c r="G61959" t="s">
        <v>101</v>
      </c>
      <c r="H61959" t="s">
        <v>102</v>
      </c>
      <c r="I61959" t="s">
        <v>5448</v>
      </c>
      <c r="K61959" t="b">
        <f>IFERROR(VLOOKUP(F61959,english_mapping!A:B,2,FALSE),"NA")</f>
        <v>1</v>
      </c>
      <c r="L61959" t="str">
        <f t="shared" si="968"/>
        <v>Customer Service</v>
      </c>
    </row>
    <row r="61960" spans="1:12" x14ac:dyDescent="0.25">
      <c r="A61960" t="s">
        <v>213933</v>
      </c>
      <c r="B61960" t="s">
        <v>213934</v>
      </c>
      <c r="C61960" t="s">
        <v>213935</v>
      </c>
      <c r="D61960" t="s">
        <v>58</v>
      </c>
      <c r="E61960" t="s">
        <v>14</v>
      </c>
      <c r="F61960" t="s">
        <v>21</v>
      </c>
      <c r="G61960" t="s">
        <v>59</v>
      </c>
      <c r="H61960" t="s">
        <v>60</v>
      </c>
      <c r="I61960" t="s">
        <v>238</v>
      </c>
      <c r="J61960" s="1">
        <v>37987</v>
      </c>
      <c r="K61960" t="b">
        <f>IFERROR(VLOOKUP(F61960,english_mapping!A:B,2,FALSE),"NA")</f>
        <v>1</v>
      </c>
      <c r="L61960" t="str">
        <f t="shared" si="968"/>
        <v>Analytics</v>
      </c>
    </row>
    <row r="61961" spans="1:12" x14ac:dyDescent="0.25">
      <c r="A61961" t="s">
        <v>213936</v>
      </c>
      <c r="B61961" t="s">
        <v>213937</v>
      </c>
      <c r="C61961" t="s">
        <v>213938</v>
      </c>
      <c r="D61961" t="s">
        <v>38</v>
      </c>
      <c r="E61961" t="s">
        <v>14</v>
      </c>
      <c r="F61961" t="s">
        <v>21</v>
      </c>
      <c r="G61961" t="s">
        <v>59</v>
      </c>
      <c r="H61961" t="s">
        <v>987</v>
      </c>
      <c r="I61961" t="s">
        <v>988</v>
      </c>
      <c r="J61961" s="1">
        <v>38353</v>
      </c>
      <c r="K61961" t="b">
        <f>IFERROR(VLOOKUP(F61961,english_mapping!A:B,2,FALSE),"NA")</f>
        <v>1</v>
      </c>
      <c r="L61961" t="str">
        <f t="shared" si="968"/>
        <v>Software</v>
      </c>
    </row>
    <row r="61962" spans="1:12" x14ac:dyDescent="0.25">
      <c r="A61962" t="s">
        <v>213939</v>
      </c>
      <c r="B61962" t="s">
        <v>213940</v>
      </c>
      <c r="C61962" t="s">
        <v>213941</v>
      </c>
      <c r="D61962" t="s">
        <v>38</v>
      </c>
      <c r="E61962" t="s">
        <v>14</v>
      </c>
      <c r="F61962" t="s">
        <v>21</v>
      </c>
      <c r="G61962" t="s">
        <v>1267</v>
      </c>
      <c r="H61962" t="s">
        <v>2157</v>
      </c>
      <c r="I61962" t="s">
        <v>4713</v>
      </c>
      <c r="K61962" t="b">
        <f>IFERROR(VLOOKUP(F61962,english_mapping!A:B,2,FALSE),"NA")</f>
        <v>1</v>
      </c>
      <c r="L61962" t="str">
        <f t="shared" si="968"/>
        <v>Software</v>
      </c>
    </row>
    <row r="61963" spans="1:12" x14ac:dyDescent="0.25">
      <c r="A61963" t="s">
        <v>213942</v>
      </c>
      <c r="B61963" t="s">
        <v>213943</v>
      </c>
      <c r="C61963" t="s">
        <v>213944</v>
      </c>
      <c r="D61963" t="s">
        <v>126210</v>
      </c>
      <c r="E61963" t="s">
        <v>109</v>
      </c>
      <c r="F61963" t="s">
        <v>649</v>
      </c>
      <c r="G61963">
        <v>7</v>
      </c>
      <c r="H61963" t="s">
        <v>948</v>
      </c>
      <c r="I61963" t="s">
        <v>948</v>
      </c>
      <c r="J61963" s="1">
        <v>40552</v>
      </c>
      <c r="K61963" t="b">
        <f>IFERROR(VLOOKUP(F61963,english_mapping!A:B,2,FALSE),"NA")</f>
        <v>1</v>
      </c>
      <c r="L61963" t="str">
        <f t="shared" si="968"/>
        <v>Android</v>
      </c>
    </row>
    <row r="61964" spans="1:12" x14ac:dyDescent="0.25">
      <c r="A61964" t="s">
        <v>213945</v>
      </c>
      <c r="B61964" t="s">
        <v>213946</v>
      </c>
      <c r="C61964" t="s">
        <v>213947</v>
      </c>
      <c r="D61964" t="s">
        <v>38</v>
      </c>
      <c r="E61964" t="s">
        <v>14</v>
      </c>
      <c r="F61964" t="s">
        <v>21</v>
      </c>
      <c r="G61964" t="s">
        <v>138</v>
      </c>
      <c r="H61964" t="s">
        <v>139</v>
      </c>
      <c r="I61964" t="s">
        <v>139</v>
      </c>
      <c r="J61964" s="1">
        <v>36528</v>
      </c>
      <c r="K61964" t="b">
        <f>IFERROR(VLOOKUP(F61964,english_mapping!A:B,2,FALSE),"NA")</f>
        <v>1</v>
      </c>
      <c r="L61964" t="str">
        <f t="shared" si="968"/>
        <v>Software</v>
      </c>
    </row>
    <row r="61965" spans="1:12" x14ac:dyDescent="0.25">
      <c r="A61965" t="s">
        <v>213948</v>
      </c>
      <c r="B61965" t="s">
        <v>213949</v>
      </c>
      <c r="C61965" t="s">
        <v>213950</v>
      </c>
      <c r="D61965" t="s">
        <v>38</v>
      </c>
      <c r="E61965" t="s">
        <v>109</v>
      </c>
      <c r="F61965" t="s">
        <v>21</v>
      </c>
      <c r="G61965" t="s">
        <v>2860</v>
      </c>
      <c r="H61965" t="s">
        <v>8200</v>
      </c>
      <c r="I61965" t="s">
        <v>178933</v>
      </c>
      <c r="K61965" t="b">
        <f>IFERROR(VLOOKUP(F61965,english_mapping!A:B,2,FALSE),"NA")</f>
        <v>1</v>
      </c>
      <c r="L61965" t="str">
        <f t="shared" si="968"/>
        <v>Software</v>
      </c>
    </row>
    <row r="61966" spans="1:12" x14ac:dyDescent="0.25">
      <c r="A61966" t="s">
        <v>213951</v>
      </c>
      <c r="B61966" t="s">
        <v>213952</v>
      </c>
      <c r="C61966" t="s">
        <v>213953</v>
      </c>
      <c r="D61966" t="s">
        <v>213954</v>
      </c>
      <c r="E61966" t="s">
        <v>14</v>
      </c>
      <c r="F61966" t="s">
        <v>21</v>
      </c>
      <c r="G61966" t="s">
        <v>59</v>
      </c>
      <c r="H61966" t="s">
        <v>60</v>
      </c>
      <c r="I61966" t="s">
        <v>66</v>
      </c>
      <c r="J61966" t="s">
        <v>68363</v>
      </c>
      <c r="K61966" t="b">
        <f>IFERROR(VLOOKUP(F61966,english_mapping!A:B,2,FALSE),"NA")</f>
        <v>1</v>
      </c>
      <c r="L61966" t="str">
        <f t="shared" si="968"/>
        <v>Advertising</v>
      </c>
    </row>
    <row r="61967" spans="1:12" x14ac:dyDescent="0.25">
      <c r="A61967" t="s">
        <v>213955</v>
      </c>
      <c r="B61967" t="s">
        <v>213956</v>
      </c>
      <c r="C61967" t="s">
        <v>213957</v>
      </c>
      <c r="D61967" t="s">
        <v>70</v>
      </c>
      <c r="E61967" t="s">
        <v>14</v>
      </c>
      <c r="F61967" t="s">
        <v>21</v>
      </c>
      <c r="G61967" t="s">
        <v>101</v>
      </c>
      <c r="H61967" t="s">
        <v>102</v>
      </c>
      <c r="I61967" t="s">
        <v>103</v>
      </c>
      <c r="J61967" s="1">
        <v>41735</v>
      </c>
      <c r="K61967" t="b">
        <f>IFERROR(VLOOKUP(F61967,english_mapping!A:B,2,FALSE),"NA")</f>
        <v>1</v>
      </c>
      <c r="L61967" t="str">
        <f t="shared" si="968"/>
        <v>E-Commerce</v>
      </c>
    </row>
    <row r="61968" spans="1:12" x14ac:dyDescent="0.25">
      <c r="A61968" t="s">
        <v>213958</v>
      </c>
      <c r="B61968" t="s">
        <v>213959</v>
      </c>
      <c r="C61968" t="s">
        <v>213960</v>
      </c>
      <c r="D61968" t="s">
        <v>213961</v>
      </c>
      <c r="E61968" t="s">
        <v>205</v>
      </c>
      <c r="F61968" t="s">
        <v>1087</v>
      </c>
      <c r="G61968">
        <v>11</v>
      </c>
      <c r="H61968" t="s">
        <v>1743</v>
      </c>
      <c r="I61968" t="s">
        <v>12248</v>
      </c>
      <c r="J61968" s="1">
        <v>40605</v>
      </c>
      <c r="K61968" t="b">
        <f>IFERROR(VLOOKUP(F61968,english_mapping!A:B,2,FALSE),"NA")</f>
        <v>0</v>
      </c>
      <c r="L61968" t="str">
        <f t="shared" si="968"/>
        <v>E-Commerce</v>
      </c>
    </row>
    <row r="61969" spans="1:12" x14ac:dyDescent="0.25">
      <c r="A61969" t="s">
        <v>213962</v>
      </c>
      <c r="B61969" t="s">
        <v>213963</v>
      </c>
      <c r="C61969" t="s">
        <v>213964</v>
      </c>
      <c r="D61969" t="s">
        <v>2381</v>
      </c>
      <c r="E61969" t="s">
        <v>14</v>
      </c>
      <c r="F61969" t="s">
        <v>15</v>
      </c>
      <c r="G61969">
        <v>19</v>
      </c>
      <c r="H61969" t="s">
        <v>479</v>
      </c>
      <c r="I61969" t="s">
        <v>479</v>
      </c>
      <c r="J61969" t="s">
        <v>18856</v>
      </c>
      <c r="K61969" t="b">
        <f>IFERROR(VLOOKUP(F61969,english_mapping!A:B,2,FALSE),"NA")</f>
        <v>1</v>
      </c>
      <c r="L61969" t="str">
        <f t="shared" si="968"/>
        <v>Consulting</v>
      </c>
    </row>
    <row r="61970" spans="1:12" x14ac:dyDescent="0.25">
      <c r="A61970" t="s">
        <v>213965</v>
      </c>
      <c r="B61970" t="s">
        <v>213966</v>
      </c>
      <c r="C61970" t="s">
        <v>213967</v>
      </c>
      <c r="D61970" t="s">
        <v>24043</v>
      </c>
      <c r="E61970" t="s">
        <v>14</v>
      </c>
      <c r="F61970" t="s">
        <v>21</v>
      </c>
      <c r="G61970" t="s">
        <v>59</v>
      </c>
      <c r="H61970" t="s">
        <v>60</v>
      </c>
      <c r="I61970" t="s">
        <v>66</v>
      </c>
      <c r="J61970" s="1">
        <v>41275</v>
      </c>
      <c r="K61970" t="b">
        <f>IFERROR(VLOOKUP(F61970,english_mapping!A:B,2,FALSE),"NA")</f>
        <v>1</v>
      </c>
      <c r="L61970" t="str">
        <f t="shared" si="968"/>
        <v>Hardware + Software</v>
      </c>
    </row>
    <row r="61971" spans="1:12" x14ac:dyDescent="0.25">
      <c r="A61971" t="s">
        <v>213968</v>
      </c>
      <c r="B61971" t="s">
        <v>213969</v>
      </c>
      <c r="C61971" t="s">
        <v>213970</v>
      </c>
      <c r="D61971" t="s">
        <v>5424</v>
      </c>
      <c r="E61971" t="s">
        <v>14</v>
      </c>
      <c r="F61971" t="s">
        <v>462</v>
      </c>
      <c r="G61971">
        <v>48</v>
      </c>
      <c r="H61971" t="s">
        <v>463</v>
      </c>
      <c r="I61971" t="s">
        <v>463</v>
      </c>
      <c r="J61971" t="s">
        <v>54538</v>
      </c>
      <c r="K61971" t="b">
        <f>IFERROR(VLOOKUP(F61971,english_mapping!A:B,2,FALSE),"NA")</f>
        <v>0</v>
      </c>
      <c r="L61971" t="str">
        <f t="shared" si="968"/>
        <v>Coupons</v>
      </c>
    </row>
    <row r="61972" spans="1:12" x14ac:dyDescent="0.25">
      <c r="A61972" t="s">
        <v>213971</v>
      </c>
      <c r="B61972" t="s">
        <v>213972</v>
      </c>
      <c r="C61972" t="s">
        <v>213973</v>
      </c>
      <c r="D61972" t="s">
        <v>3039</v>
      </c>
      <c r="E61972" t="s">
        <v>14</v>
      </c>
      <c r="F61972" t="s">
        <v>15</v>
      </c>
      <c r="G61972">
        <v>16</v>
      </c>
      <c r="H61972" t="s">
        <v>16</v>
      </c>
      <c r="I61972" t="s">
        <v>16</v>
      </c>
      <c r="J61972" s="1">
        <v>40971</v>
      </c>
      <c r="K61972" t="b">
        <f>IFERROR(VLOOKUP(F61972,english_mapping!A:B,2,FALSE),"NA")</f>
        <v>1</v>
      </c>
      <c r="L61972" t="str">
        <f t="shared" si="968"/>
        <v>Medical</v>
      </c>
    </row>
    <row r="61973" spans="1:12" x14ac:dyDescent="0.25">
      <c r="A61973" t="s">
        <v>213974</v>
      </c>
      <c r="B61973" t="s">
        <v>213975</v>
      </c>
      <c r="C61973" t="s">
        <v>213976</v>
      </c>
      <c r="D61973" t="s">
        <v>38</v>
      </c>
      <c r="E61973" t="s">
        <v>14</v>
      </c>
      <c r="J61973" s="1">
        <v>40909</v>
      </c>
      <c r="K61973" t="str">
        <f>IFERROR(VLOOKUP(F61973,english_mapping!A:B,2,FALSE),"NA")</f>
        <v>NA</v>
      </c>
      <c r="L61973" t="str">
        <f t="shared" si="968"/>
        <v>Software</v>
      </c>
    </row>
    <row r="61974" spans="1:12" x14ac:dyDescent="0.25">
      <c r="A61974" t="s">
        <v>213977</v>
      </c>
      <c r="B61974" t="s">
        <v>213978</v>
      </c>
      <c r="C61974" t="s">
        <v>213979</v>
      </c>
      <c r="D61974" t="s">
        <v>213980</v>
      </c>
      <c r="E61974" t="s">
        <v>14</v>
      </c>
      <c r="F61974" t="s">
        <v>124</v>
      </c>
      <c r="G61974" t="s">
        <v>125</v>
      </c>
      <c r="H61974" t="s">
        <v>126</v>
      </c>
      <c r="I61974" t="s">
        <v>126</v>
      </c>
      <c r="K61974" t="b">
        <f>IFERROR(VLOOKUP(F61974,english_mapping!A:B,2,FALSE),"NA")</f>
        <v>1</v>
      </c>
      <c r="L61974" t="str">
        <f t="shared" si="968"/>
        <v>Games</v>
      </c>
    </row>
    <row r="61975" spans="1:12" x14ac:dyDescent="0.25">
      <c r="A61975" t="s">
        <v>213981</v>
      </c>
      <c r="B61975" t="s">
        <v>213982</v>
      </c>
      <c r="C61975" t="s">
        <v>213983</v>
      </c>
      <c r="E61975" t="s">
        <v>14</v>
      </c>
      <c r="K61975" t="str">
        <f>IFERROR(VLOOKUP(F61975,english_mapping!A:B,2,FALSE),"NA")</f>
        <v>NA</v>
      </c>
      <c r="L61975">
        <f t="shared" si="968"/>
        <v>0</v>
      </c>
    </row>
    <row r="61976" spans="1:12" x14ac:dyDescent="0.25">
      <c r="A61976" t="s">
        <v>213984</v>
      </c>
      <c r="B61976" t="s">
        <v>213985</v>
      </c>
      <c r="C61976" t="s">
        <v>213986</v>
      </c>
      <c r="D61976" t="s">
        <v>38</v>
      </c>
      <c r="E61976" t="s">
        <v>14</v>
      </c>
      <c r="F61976" t="s">
        <v>21</v>
      </c>
      <c r="G61976" t="s">
        <v>534</v>
      </c>
      <c r="H61976" t="s">
        <v>535</v>
      </c>
      <c r="I61976" t="s">
        <v>536</v>
      </c>
      <c r="J61976" s="1">
        <v>39083</v>
      </c>
      <c r="K61976" t="b">
        <f>IFERROR(VLOOKUP(F61976,english_mapping!A:B,2,FALSE),"NA")</f>
        <v>1</v>
      </c>
      <c r="L61976" t="str">
        <f t="shared" si="968"/>
        <v>Software</v>
      </c>
    </row>
    <row r="61977" spans="1:12" x14ac:dyDescent="0.25">
      <c r="A61977" t="s">
        <v>213987</v>
      </c>
      <c r="B61977" t="s">
        <v>213988</v>
      </c>
      <c r="C61977" t="s">
        <v>213989</v>
      </c>
      <c r="D61977" t="s">
        <v>1950</v>
      </c>
      <c r="E61977" t="s">
        <v>14</v>
      </c>
      <c r="F61977" t="s">
        <v>408</v>
      </c>
      <c r="J61977" s="1">
        <v>41278</v>
      </c>
      <c r="K61977" t="b">
        <f>IFERROR(VLOOKUP(F61977,english_mapping!A:B,2,FALSE),"NA")</f>
        <v>0</v>
      </c>
      <c r="L61977" t="str">
        <f t="shared" si="968"/>
        <v>Photography</v>
      </c>
    </row>
    <row r="61978" spans="1:12" x14ac:dyDescent="0.25">
      <c r="A61978" t="s">
        <v>213990</v>
      </c>
      <c r="B61978" t="s">
        <v>213991</v>
      </c>
      <c r="C61978" t="s">
        <v>213992</v>
      </c>
      <c r="D61978" t="s">
        <v>213993</v>
      </c>
      <c r="E61978" t="s">
        <v>109</v>
      </c>
      <c r="F61978" t="s">
        <v>52</v>
      </c>
      <c r="G61978" t="s">
        <v>200</v>
      </c>
      <c r="H61978" t="s">
        <v>201</v>
      </c>
      <c r="I61978" t="s">
        <v>201</v>
      </c>
      <c r="J61978" s="1">
        <v>38108</v>
      </c>
      <c r="K61978" t="b">
        <f>IFERROR(VLOOKUP(F61978,english_mapping!A:B,2,FALSE),"NA")</f>
        <v>1</v>
      </c>
      <c r="L61978" t="str">
        <f t="shared" si="968"/>
        <v>Entertainment</v>
      </c>
    </row>
    <row r="61979" spans="1:12" x14ac:dyDescent="0.25">
      <c r="A61979" t="s">
        <v>213994</v>
      </c>
      <c r="B61979" t="s">
        <v>213995</v>
      </c>
      <c r="C61979" t="s">
        <v>213996</v>
      </c>
      <c r="D61979" t="s">
        <v>3899</v>
      </c>
      <c r="E61979" t="s">
        <v>14</v>
      </c>
      <c r="F61979" t="s">
        <v>21</v>
      </c>
      <c r="G61979" t="s">
        <v>5938</v>
      </c>
      <c r="H61979" t="s">
        <v>5939</v>
      </c>
      <c r="I61979" t="s">
        <v>5939</v>
      </c>
      <c r="J61979" s="1">
        <v>41640</v>
      </c>
      <c r="K61979" t="b">
        <f>IFERROR(VLOOKUP(F61979,english_mapping!A:B,2,FALSE),"NA")</f>
        <v>1</v>
      </c>
      <c r="L61979" t="str">
        <f t="shared" si="968"/>
        <v>Construction</v>
      </c>
    </row>
    <row r="61980" spans="1:12" x14ac:dyDescent="0.25">
      <c r="A61980" t="s">
        <v>213997</v>
      </c>
      <c r="B61980" t="s">
        <v>213998</v>
      </c>
      <c r="C61980" t="s">
        <v>213999</v>
      </c>
      <c r="D61980" t="s">
        <v>214000</v>
      </c>
      <c r="E61980" t="s">
        <v>109</v>
      </c>
      <c r="F61980" t="s">
        <v>21</v>
      </c>
      <c r="G61980" t="s">
        <v>59</v>
      </c>
      <c r="H61980" t="s">
        <v>60</v>
      </c>
      <c r="I61980" t="s">
        <v>66</v>
      </c>
      <c r="J61980" s="1">
        <v>40179</v>
      </c>
      <c r="K61980" t="b">
        <f>IFERROR(VLOOKUP(F61980,english_mapping!A:B,2,FALSE),"NA")</f>
        <v>1</v>
      </c>
      <c r="L61980" t="str">
        <f t="shared" si="968"/>
        <v>Crowdsourcing</v>
      </c>
    </row>
    <row r="61981" spans="1:12" x14ac:dyDescent="0.25">
      <c r="A61981" t="s">
        <v>214001</v>
      </c>
      <c r="B61981" t="s">
        <v>214002</v>
      </c>
      <c r="C61981" t="s">
        <v>214003</v>
      </c>
      <c r="D61981" t="s">
        <v>214004</v>
      </c>
      <c r="E61981" t="s">
        <v>14</v>
      </c>
      <c r="F61981" t="s">
        <v>274</v>
      </c>
      <c r="G61981">
        <v>21</v>
      </c>
      <c r="H61981" t="s">
        <v>275</v>
      </c>
      <c r="I61981" t="s">
        <v>214005</v>
      </c>
      <c r="J61981" s="1">
        <v>33239</v>
      </c>
      <c r="K61981" t="b">
        <f>IFERROR(VLOOKUP(F61981,english_mapping!A:B,2,FALSE),"NA")</f>
        <v>0</v>
      </c>
      <c r="L61981" t="str">
        <f t="shared" si="968"/>
        <v>Heavy Industry</v>
      </c>
    </row>
    <row r="61982" spans="1:12" x14ac:dyDescent="0.25">
      <c r="A61982" t="s">
        <v>214006</v>
      </c>
      <c r="B61982" t="s">
        <v>214007</v>
      </c>
      <c r="C61982" t="s">
        <v>214008</v>
      </c>
      <c r="D61982" t="s">
        <v>780</v>
      </c>
      <c r="E61982" t="s">
        <v>14</v>
      </c>
      <c r="F61982" t="s">
        <v>21</v>
      </c>
      <c r="G61982" t="s">
        <v>285</v>
      </c>
      <c r="H61982" t="s">
        <v>587</v>
      </c>
      <c r="I61982" t="s">
        <v>14481</v>
      </c>
      <c r="J61982" s="1">
        <v>39083</v>
      </c>
      <c r="K61982" t="b">
        <f>IFERROR(VLOOKUP(F61982,english_mapping!A:B,2,FALSE),"NA")</f>
        <v>1</v>
      </c>
      <c r="L61982" t="str">
        <f t="shared" si="968"/>
        <v>Clean Technology</v>
      </c>
    </row>
    <row r="61983" spans="1:12" x14ac:dyDescent="0.25">
      <c r="A61983" t="s">
        <v>214009</v>
      </c>
      <c r="B61983" t="s">
        <v>214010</v>
      </c>
      <c r="C61983" t="s">
        <v>214011</v>
      </c>
      <c r="D61983" t="s">
        <v>51</v>
      </c>
      <c r="E61983" t="s">
        <v>14</v>
      </c>
      <c r="F61983" t="s">
        <v>21</v>
      </c>
      <c r="G61983" t="s">
        <v>154</v>
      </c>
      <c r="H61983" t="s">
        <v>2752</v>
      </c>
      <c r="I61983" t="s">
        <v>2753</v>
      </c>
      <c r="K61983" t="b">
        <f>IFERROR(VLOOKUP(F61983,english_mapping!A:B,2,FALSE),"NA")</f>
        <v>1</v>
      </c>
      <c r="L61983" t="str">
        <f t="shared" si="968"/>
        <v>Biotechnology</v>
      </c>
    </row>
    <row r="61984" spans="1:12" x14ac:dyDescent="0.25">
      <c r="A61984" t="s">
        <v>214012</v>
      </c>
      <c r="B61984" t="s">
        <v>214013</v>
      </c>
      <c r="C61984" t="s">
        <v>214014</v>
      </c>
      <c r="D61984" t="s">
        <v>34158</v>
      </c>
      <c r="E61984" t="s">
        <v>701</v>
      </c>
      <c r="F61984" t="s">
        <v>21</v>
      </c>
      <c r="G61984" t="s">
        <v>1035</v>
      </c>
      <c r="H61984" t="s">
        <v>4862</v>
      </c>
      <c r="I61984" t="s">
        <v>54482</v>
      </c>
      <c r="J61984" s="1">
        <v>40909</v>
      </c>
      <c r="K61984" t="b">
        <f>IFERROR(VLOOKUP(F61984,english_mapping!A:B,2,FALSE),"NA")</f>
        <v>1</v>
      </c>
      <c r="L61984" t="str">
        <f t="shared" si="968"/>
        <v>Health and Wellness</v>
      </c>
    </row>
    <row r="61985" spans="1:12" x14ac:dyDescent="0.25">
      <c r="A61985" t="s">
        <v>214015</v>
      </c>
      <c r="B61985" t="s">
        <v>214016</v>
      </c>
      <c r="C61985" t="s">
        <v>214017</v>
      </c>
      <c r="D61985" t="s">
        <v>214018</v>
      </c>
      <c r="E61985" t="s">
        <v>14</v>
      </c>
      <c r="F61985" t="s">
        <v>4796</v>
      </c>
      <c r="G61985">
        <v>10</v>
      </c>
      <c r="H61985" t="s">
        <v>4797</v>
      </c>
      <c r="I61985" t="s">
        <v>4798</v>
      </c>
      <c r="J61985" s="1">
        <v>41642</v>
      </c>
      <c r="K61985" t="b">
        <f>IFERROR(VLOOKUP(F61985,english_mapping!A:B,2,FALSE),"NA")</f>
        <v>0</v>
      </c>
      <c r="L61985" t="str">
        <f t="shared" si="968"/>
        <v>Cars</v>
      </c>
    </row>
    <row r="61986" spans="1:12" x14ac:dyDescent="0.25">
      <c r="A61986" t="s">
        <v>214019</v>
      </c>
      <c r="B61986" t="s">
        <v>214020</v>
      </c>
      <c r="C61986" t="s">
        <v>214021</v>
      </c>
      <c r="D61986" t="s">
        <v>214022</v>
      </c>
      <c r="E61986" t="s">
        <v>14</v>
      </c>
      <c r="F61986" t="s">
        <v>21</v>
      </c>
      <c r="G61986" t="s">
        <v>59</v>
      </c>
      <c r="H61986" t="s">
        <v>1249</v>
      </c>
      <c r="I61986" t="s">
        <v>1249</v>
      </c>
      <c r="J61986" s="1">
        <v>41740</v>
      </c>
      <c r="K61986" t="b">
        <f>IFERROR(VLOOKUP(F61986,english_mapping!A:B,2,FALSE),"NA")</f>
        <v>1</v>
      </c>
      <c r="L61986" t="str">
        <f t="shared" si="968"/>
        <v>Privacy</v>
      </c>
    </row>
    <row r="61987" spans="1:12" x14ac:dyDescent="0.25">
      <c r="A61987" t="s">
        <v>214023</v>
      </c>
      <c r="B61987" t="s">
        <v>214024</v>
      </c>
      <c r="C61987" t="s">
        <v>214025</v>
      </c>
      <c r="D61987" t="s">
        <v>214026</v>
      </c>
      <c r="E61987" t="s">
        <v>14</v>
      </c>
      <c r="F61987" t="s">
        <v>52</v>
      </c>
      <c r="G61987" t="s">
        <v>200</v>
      </c>
      <c r="H61987" t="s">
        <v>201</v>
      </c>
      <c r="I61987" t="s">
        <v>201</v>
      </c>
      <c r="J61987" s="1">
        <v>40917</v>
      </c>
      <c r="K61987" t="b">
        <f>IFERROR(VLOOKUP(F61987,english_mapping!A:B,2,FALSE),"NA")</f>
        <v>1</v>
      </c>
      <c r="L61987" t="str">
        <f t="shared" si="968"/>
        <v>Content Delivery</v>
      </c>
    </row>
    <row r="61988" spans="1:12" x14ac:dyDescent="0.25">
      <c r="A61988" t="s">
        <v>214027</v>
      </c>
      <c r="B61988" t="s">
        <v>214028</v>
      </c>
      <c r="C61988" t="s">
        <v>214029</v>
      </c>
      <c r="D61988" t="s">
        <v>81859</v>
      </c>
      <c r="E61988" t="s">
        <v>14</v>
      </c>
      <c r="F61988" t="s">
        <v>21</v>
      </c>
      <c r="G61988" t="s">
        <v>84</v>
      </c>
      <c r="H61988" t="s">
        <v>85</v>
      </c>
      <c r="I61988" t="s">
        <v>85</v>
      </c>
      <c r="J61988" s="1">
        <v>42006</v>
      </c>
      <c r="K61988" t="b">
        <f>IFERROR(VLOOKUP(F61988,english_mapping!A:B,2,FALSE),"NA")</f>
        <v>1</v>
      </c>
      <c r="L61988" t="str">
        <f t="shared" si="968"/>
        <v>Consulting</v>
      </c>
    </row>
    <row r="61989" spans="1:12" x14ac:dyDescent="0.25">
      <c r="A61989" t="s">
        <v>214030</v>
      </c>
      <c r="B61989" t="s">
        <v>214031</v>
      </c>
      <c r="C61989" t="s">
        <v>214032</v>
      </c>
      <c r="D61989" t="s">
        <v>262</v>
      </c>
      <c r="E61989" t="s">
        <v>14</v>
      </c>
      <c r="F61989" t="s">
        <v>2175</v>
      </c>
      <c r="G61989">
        <v>13</v>
      </c>
      <c r="H61989" t="s">
        <v>2176</v>
      </c>
      <c r="I61989" t="s">
        <v>2177</v>
      </c>
      <c r="J61989" s="1">
        <v>37257</v>
      </c>
      <c r="K61989" t="b">
        <f>IFERROR(VLOOKUP(F61989,english_mapping!A:B,2,FALSE),"NA")</f>
        <v>0</v>
      </c>
      <c r="L61989" t="str">
        <f t="shared" si="968"/>
        <v>Enterprise Software</v>
      </c>
    </row>
    <row r="61990" spans="1:12" x14ac:dyDescent="0.25">
      <c r="A61990" t="s">
        <v>214033</v>
      </c>
      <c r="B61990" t="s">
        <v>214034</v>
      </c>
      <c r="C61990" t="s">
        <v>214035</v>
      </c>
      <c r="D61990" t="s">
        <v>284</v>
      </c>
      <c r="E61990" t="s">
        <v>14</v>
      </c>
      <c r="F61990" t="s">
        <v>21</v>
      </c>
      <c r="G61990" t="s">
        <v>626</v>
      </c>
      <c r="H61990" t="s">
        <v>627</v>
      </c>
      <c r="I61990" t="s">
        <v>214036</v>
      </c>
      <c r="J61990" s="1">
        <v>33975</v>
      </c>
      <c r="K61990" t="b">
        <f>IFERROR(VLOOKUP(F61990,english_mapping!A:B,2,FALSE),"NA")</f>
        <v>1</v>
      </c>
      <c r="L61990" t="str">
        <f t="shared" si="968"/>
        <v>Real Estate</v>
      </c>
    </row>
    <row r="61991" spans="1:12" x14ac:dyDescent="0.25">
      <c r="A61991" t="s">
        <v>214037</v>
      </c>
      <c r="B61991" t="s">
        <v>214038</v>
      </c>
      <c r="C61991" t="s">
        <v>214039</v>
      </c>
      <c r="D61991" t="s">
        <v>214040</v>
      </c>
      <c r="E61991" t="s">
        <v>14</v>
      </c>
      <c r="F61991" t="s">
        <v>21</v>
      </c>
      <c r="G61991" t="s">
        <v>655</v>
      </c>
      <c r="H61991" t="s">
        <v>656</v>
      </c>
      <c r="I61991" t="s">
        <v>656</v>
      </c>
      <c r="J61991" s="1">
        <v>40190</v>
      </c>
      <c r="K61991" t="b">
        <f>IFERROR(VLOOKUP(F61991,english_mapping!A:B,2,FALSE),"NA")</f>
        <v>1</v>
      </c>
      <c r="L61991" t="str">
        <f t="shared" si="968"/>
        <v>Apps</v>
      </c>
    </row>
    <row r="61992" spans="1:12" x14ac:dyDescent="0.25">
      <c r="A61992" t="s">
        <v>214041</v>
      </c>
      <c r="B61992" t="s">
        <v>214042</v>
      </c>
      <c r="C61992" t="s">
        <v>214043</v>
      </c>
      <c r="D61992" t="s">
        <v>731</v>
      </c>
      <c r="E61992" t="s">
        <v>205</v>
      </c>
      <c r="F61992" t="s">
        <v>15</v>
      </c>
      <c r="G61992">
        <v>16</v>
      </c>
      <c r="H61992" t="s">
        <v>16</v>
      </c>
      <c r="I61992" t="s">
        <v>16</v>
      </c>
      <c r="J61992" s="1">
        <v>39448</v>
      </c>
      <c r="K61992" t="b">
        <f>IFERROR(VLOOKUP(F61992,english_mapping!A:B,2,FALSE),"NA")</f>
        <v>1</v>
      </c>
      <c r="L61992" t="str">
        <f t="shared" si="968"/>
        <v>Finance</v>
      </c>
    </row>
    <row r="61993" spans="1:12" x14ac:dyDescent="0.25">
      <c r="A61993" t="s">
        <v>214044</v>
      </c>
      <c r="B61993" t="s">
        <v>214045</v>
      </c>
      <c r="C61993" t="s">
        <v>214046</v>
      </c>
      <c r="D61993" t="s">
        <v>214047</v>
      </c>
      <c r="E61993" t="s">
        <v>14</v>
      </c>
      <c r="F61993" t="s">
        <v>21</v>
      </c>
      <c r="G61993" t="s">
        <v>59</v>
      </c>
      <c r="H61993" t="s">
        <v>60</v>
      </c>
      <c r="I61993" t="s">
        <v>269</v>
      </c>
      <c r="J61993" s="1">
        <v>41275</v>
      </c>
      <c r="K61993" t="b">
        <f>IFERROR(VLOOKUP(F61993,english_mapping!A:B,2,FALSE),"NA")</f>
        <v>1</v>
      </c>
      <c r="L61993" t="str">
        <f t="shared" si="968"/>
        <v>Clean Energy</v>
      </c>
    </row>
    <row r="61994" spans="1:12" x14ac:dyDescent="0.25">
      <c r="A61994" t="s">
        <v>214048</v>
      </c>
      <c r="B61994" t="s">
        <v>214049</v>
      </c>
      <c r="C61994" t="s">
        <v>214050</v>
      </c>
      <c r="D61994" t="s">
        <v>1097</v>
      </c>
      <c r="E61994" t="s">
        <v>14</v>
      </c>
      <c r="F61994" t="s">
        <v>21</v>
      </c>
      <c r="G61994" t="s">
        <v>59</v>
      </c>
      <c r="H61994" t="s">
        <v>60</v>
      </c>
      <c r="I61994" t="s">
        <v>66</v>
      </c>
      <c r="J61994" s="1">
        <v>39089</v>
      </c>
      <c r="K61994" t="b">
        <f>IFERROR(VLOOKUP(F61994,english_mapping!A:B,2,FALSE),"NA")</f>
        <v>1</v>
      </c>
      <c r="L61994" t="str">
        <f t="shared" si="968"/>
        <v>Entertainment</v>
      </c>
    </row>
    <row r="61995" spans="1:12" x14ac:dyDescent="0.25">
      <c r="A61995" t="s">
        <v>214051</v>
      </c>
      <c r="B61995" t="s">
        <v>214052</v>
      </c>
      <c r="C61995" t="s">
        <v>214053</v>
      </c>
      <c r="D61995" t="s">
        <v>1275</v>
      </c>
      <c r="E61995" t="s">
        <v>14</v>
      </c>
      <c r="F61995" t="s">
        <v>21</v>
      </c>
      <c r="G61995" t="s">
        <v>39</v>
      </c>
      <c r="H61995" t="s">
        <v>281</v>
      </c>
      <c r="I61995" t="s">
        <v>22811</v>
      </c>
      <c r="J61995" s="1">
        <v>41275</v>
      </c>
      <c r="K61995" t="b">
        <f>IFERROR(VLOOKUP(F61995,english_mapping!A:B,2,FALSE),"NA")</f>
        <v>1</v>
      </c>
      <c r="L61995" t="str">
        <f t="shared" si="968"/>
        <v>Health Care</v>
      </c>
    </row>
    <row r="61996" spans="1:12" x14ac:dyDescent="0.25">
      <c r="A61996" t="s">
        <v>214054</v>
      </c>
      <c r="B61996" t="s">
        <v>214055</v>
      </c>
      <c r="C61996" t="s">
        <v>214056</v>
      </c>
      <c r="D61996" t="s">
        <v>666</v>
      </c>
      <c r="E61996" t="s">
        <v>205</v>
      </c>
      <c r="F61996" t="s">
        <v>21</v>
      </c>
      <c r="G61996" t="s">
        <v>94</v>
      </c>
      <c r="H61996" t="s">
        <v>95</v>
      </c>
      <c r="I61996" t="s">
        <v>37608</v>
      </c>
      <c r="K61996" t="b">
        <f>IFERROR(VLOOKUP(F61996,english_mapping!A:B,2,FALSE),"NA")</f>
        <v>1</v>
      </c>
      <c r="L61996" t="str">
        <f t="shared" si="968"/>
        <v>Technology</v>
      </c>
    </row>
    <row r="61997" spans="1:12" x14ac:dyDescent="0.25">
      <c r="A61997" t="s">
        <v>214057</v>
      </c>
      <c r="B61997" t="s">
        <v>214058</v>
      </c>
      <c r="E61997" t="s">
        <v>205</v>
      </c>
      <c r="K61997" t="str">
        <f>IFERROR(VLOOKUP(F61997,english_mapping!A:B,2,FALSE),"NA")</f>
        <v>NA</v>
      </c>
      <c r="L61997">
        <f t="shared" si="968"/>
        <v>0</v>
      </c>
    </row>
    <row r="61998" spans="1:12" x14ac:dyDescent="0.25">
      <c r="A61998" t="s">
        <v>214059</v>
      </c>
      <c r="B61998" t="s">
        <v>214060</v>
      </c>
      <c r="C61998" t="s">
        <v>214061</v>
      </c>
      <c r="D61998" t="s">
        <v>140205</v>
      </c>
      <c r="E61998" t="s">
        <v>14</v>
      </c>
      <c r="F61998" t="s">
        <v>21</v>
      </c>
      <c r="G61998" t="s">
        <v>84</v>
      </c>
      <c r="H61998" t="s">
        <v>12869</v>
      </c>
      <c r="I61998" t="s">
        <v>12869</v>
      </c>
      <c r="K61998" t="b">
        <f>IFERROR(VLOOKUP(F61998,english_mapping!A:B,2,FALSE),"NA")</f>
        <v>1</v>
      </c>
      <c r="L61998" t="str">
        <f t="shared" si="968"/>
        <v>Home &amp; Garden</v>
      </c>
    </row>
    <row r="61999" spans="1:12" x14ac:dyDescent="0.25">
      <c r="A61999" t="s">
        <v>214062</v>
      </c>
      <c r="B61999" t="s">
        <v>214063</v>
      </c>
      <c r="C61999" t="s">
        <v>214064</v>
      </c>
      <c r="D61999" t="s">
        <v>8082</v>
      </c>
      <c r="E61999" t="s">
        <v>14</v>
      </c>
      <c r="F61999" t="s">
        <v>15</v>
      </c>
      <c r="G61999">
        <v>19</v>
      </c>
      <c r="H61999" t="s">
        <v>479</v>
      </c>
      <c r="I61999" t="s">
        <v>479</v>
      </c>
      <c r="K61999" t="b">
        <f>IFERROR(VLOOKUP(F61999,english_mapping!A:B,2,FALSE),"NA")</f>
        <v>1</v>
      </c>
      <c r="L61999" t="str">
        <f t="shared" si="968"/>
        <v>Agriculture</v>
      </c>
    </row>
    <row r="62000" spans="1:12" x14ac:dyDescent="0.25">
      <c r="A62000" t="s">
        <v>214065</v>
      </c>
      <c r="B62000" t="s">
        <v>214066</v>
      </c>
      <c r="C62000" t="s">
        <v>214067</v>
      </c>
      <c r="D62000" t="s">
        <v>214068</v>
      </c>
      <c r="E62000" t="s">
        <v>14</v>
      </c>
      <c r="F62000" t="s">
        <v>15</v>
      </c>
      <c r="G62000">
        <v>25</v>
      </c>
      <c r="H62000" t="s">
        <v>147</v>
      </c>
      <c r="I62000" t="s">
        <v>147</v>
      </c>
      <c r="J62000" s="1">
        <v>40179</v>
      </c>
      <c r="K62000" t="b">
        <f>IFERROR(VLOOKUP(F62000,english_mapping!A:B,2,FALSE),"NA")</f>
        <v>1</v>
      </c>
      <c r="L62000" t="str">
        <f t="shared" si="968"/>
        <v>Clean Technology</v>
      </c>
    </row>
    <row r="62001" spans="1:12" x14ac:dyDescent="0.25">
      <c r="A62001" t="s">
        <v>214069</v>
      </c>
      <c r="B62001" t="s">
        <v>214070</v>
      </c>
      <c r="C62001" t="s">
        <v>214071</v>
      </c>
      <c r="D62001" t="s">
        <v>214072</v>
      </c>
      <c r="E62001" t="s">
        <v>109</v>
      </c>
      <c r="J62001" s="1">
        <v>38718</v>
      </c>
      <c r="K62001" t="str">
        <f>IFERROR(VLOOKUP(F62001,english_mapping!A:B,2,FALSE),"NA")</f>
        <v>NA</v>
      </c>
      <c r="L62001" t="str">
        <f t="shared" si="968"/>
        <v>Curated Web</v>
      </c>
    </row>
    <row r="62002" spans="1:12" x14ac:dyDescent="0.25">
      <c r="A62002" t="s">
        <v>214073</v>
      </c>
      <c r="B62002" t="s">
        <v>214074</v>
      </c>
      <c r="C62002" t="s">
        <v>214075</v>
      </c>
      <c r="D62002" t="s">
        <v>32</v>
      </c>
      <c r="E62002" t="s">
        <v>14</v>
      </c>
      <c r="F62002" t="s">
        <v>21</v>
      </c>
      <c r="G62002" t="s">
        <v>101</v>
      </c>
      <c r="H62002" t="s">
        <v>102</v>
      </c>
      <c r="I62002" t="s">
        <v>103</v>
      </c>
      <c r="J62002" s="1">
        <v>40909</v>
      </c>
      <c r="K62002" t="b">
        <f>IFERROR(VLOOKUP(F62002,english_mapping!A:B,2,FALSE),"NA")</f>
        <v>1</v>
      </c>
      <c r="L62002" t="str">
        <f t="shared" si="968"/>
        <v>Curated Web</v>
      </c>
    </row>
    <row r="62003" spans="1:12" x14ac:dyDescent="0.25">
      <c r="A62003" t="s">
        <v>214076</v>
      </c>
      <c r="B62003" t="s">
        <v>214077</v>
      </c>
      <c r="C62003" t="s">
        <v>214078</v>
      </c>
      <c r="D62003" t="s">
        <v>214079</v>
      </c>
      <c r="E62003" t="s">
        <v>14</v>
      </c>
      <c r="F62003" t="s">
        <v>560</v>
      </c>
      <c r="G62003">
        <v>29</v>
      </c>
      <c r="H62003" t="s">
        <v>763</v>
      </c>
      <c r="I62003" t="s">
        <v>763</v>
      </c>
      <c r="J62003" s="1">
        <v>41275</v>
      </c>
      <c r="K62003" t="b">
        <f>IFERROR(VLOOKUP(F62003,english_mapping!A:B,2,FALSE),"NA")</f>
        <v>0</v>
      </c>
      <c r="L62003" t="str">
        <f t="shared" si="968"/>
        <v>Curated Web</v>
      </c>
    </row>
    <row r="62004" spans="1:12" x14ac:dyDescent="0.25">
      <c r="A62004" t="s">
        <v>214080</v>
      </c>
      <c r="B62004" t="s">
        <v>214081</v>
      </c>
      <c r="C62004" t="s">
        <v>214082</v>
      </c>
      <c r="D62004" t="s">
        <v>214083</v>
      </c>
      <c r="E62004" t="s">
        <v>14</v>
      </c>
      <c r="F62004" t="s">
        <v>21</v>
      </c>
      <c r="G62004" t="s">
        <v>59</v>
      </c>
      <c r="H62004" t="s">
        <v>60</v>
      </c>
      <c r="I62004" t="s">
        <v>1005</v>
      </c>
      <c r="J62004" s="1">
        <v>40550</v>
      </c>
      <c r="K62004" t="b">
        <f>IFERROR(VLOOKUP(F62004,english_mapping!A:B,2,FALSE),"NA")</f>
        <v>1</v>
      </c>
      <c r="L62004" t="str">
        <f t="shared" si="968"/>
        <v>Big Data</v>
      </c>
    </row>
    <row r="62005" spans="1:12" x14ac:dyDescent="0.25">
      <c r="A62005" t="s">
        <v>214084</v>
      </c>
      <c r="B62005" t="s">
        <v>214085</v>
      </c>
      <c r="C62005" t="s">
        <v>214086</v>
      </c>
      <c r="D62005" t="s">
        <v>214087</v>
      </c>
      <c r="E62005" t="s">
        <v>14</v>
      </c>
      <c r="F62005" t="s">
        <v>15</v>
      </c>
      <c r="G62005">
        <v>19</v>
      </c>
      <c r="H62005" t="s">
        <v>479</v>
      </c>
      <c r="I62005" t="s">
        <v>479</v>
      </c>
      <c r="J62005" s="1">
        <v>40027</v>
      </c>
      <c r="K62005" t="b">
        <f>IFERROR(VLOOKUP(F62005,english_mapping!A:B,2,FALSE),"NA")</f>
        <v>1</v>
      </c>
      <c r="L62005" t="str">
        <f t="shared" si="968"/>
        <v>Advertising</v>
      </c>
    </row>
    <row r="62006" spans="1:12" x14ac:dyDescent="0.25">
      <c r="A62006" t="s">
        <v>214088</v>
      </c>
      <c r="B62006" t="s">
        <v>214089</v>
      </c>
      <c r="C62006" t="s">
        <v>214090</v>
      </c>
      <c r="D62006" t="s">
        <v>14017</v>
      </c>
      <c r="E62006" t="s">
        <v>14</v>
      </c>
      <c r="F62006" t="s">
        <v>21</v>
      </c>
      <c r="G62006" t="s">
        <v>655</v>
      </c>
      <c r="H62006" t="s">
        <v>656</v>
      </c>
      <c r="I62006" t="s">
        <v>656</v>
      </c>
      <c r="J62006" s="1">
        <v>41619</v>
      </c>
      <c r="K62006" t="b">
        <f>IFERROR(VLOOKUP(F62006,english_mapping!A:B,2,FALSE),"NA")</f>
        <v>1</v>
      </c>
      <c r="L62006" t="str">
        <f t="shared" si="968"/>
        <v>Productivity Software</v>
      </c>
    </row>
    <row r="62007" spans="1:12" x14ac:dyDescent="0.25">
      <c r="A62007" t="s">
        <v>214091</v>
      </c>
      <c r="B62007" t="s">
        <v>214092</v>
      </c>
      <c r="C62007" t="s">
        <v>214093</v>
      </c>
      <c r="D62007" t="s">
        <v>178</v>
      </c>
      <c r="E62007" t="s">
        <v>14</v>
      </c>
      <c r="F62007" t="s">
        <v>21</v>
      </c>
      <c r="G62007" t="s">
        <v>101</v>
      </c>
      <c r="H62007" t="s">
        <v>102</v>
      </c>
      <c r="I62007" t="s">
        <v>103</v>
      </c>
      <c r="J62007" s="1">
        <v>40859</v>
      </c>
      <c r="K62007" t="b">
        <f>IFERROR(VLOOKUP(F62007,english_mapping!A:B,2,FALSE),"NA")</f>
        <v>1</v>
      </c>
      <c r="L62007" t="str">
        <f t="shared" si="968"/>
        <v>Hospitality</v>
      </c>
    </row>
    <row r="62008" spans="1:12" x14ac:dyDescent="0.25">
      <c r="A62008" t="s">
        <v>214094</v>
      </c>
      <c r="B62008" t="s">
        <v>214095</v>
      </c>
      <c r="E62008" t="s">
        <v>14</v>
      </c>
      <c r="K62008" t="str">
        <f>IFERROR(VLOOKUP(F62008,english_mapping!A:B,2,FALSE),"NA")</f>
        <v>NA</v>
      </c>
      <c r="L62008">
        <f t="shared" si="968"/>
        <v>0</v>
      </c>
    </row>
    <row r="62009" spans="1:12" x14ac:dyDescent="0.25">
      <c r="A62009" t="s">
        <v>214096</v>
      </c>
      <c r="B62009" t="s">
        <v>214097</v>
      </c>
      <c r="C62009" t="s">
        <v>214098</v>
      </c>
      <c r="D62009" t="s">
        <v>4569</v>
      </c>
      <c r="E62009" t="s">
        <v>701</v>
      </c>
      <c r="F62009" t="s">
        <v>33</v>
      </c>
      <c r="G62009">
        <v>22</v>
      </c>
      <c r="H62009" t="s">
        <v>34</v>
      </c>
      <c r="I62009" t="s">
        <v>34</v>
      </c>
      <c r="J62009" s="1">
        <v>36161</v>
      </c>
      <c r="K62009" t="b">
        <f>IFERROR(VLOOKUP(F62009,english_mapping!A:B,2,FALSE),"NA")</f>
        <v>0</v>
      </c>
      <c r="L62009" t="str">
        <f t="shared" si="968"/>
        <v>Hardware</v>
      </c>
    </row>
    <row r="62010" spans="1:12" x14ac:dyDescent="0.25">
      <c r="A62010" t="s">
        <v>214099</v>
      </c>
      <c r="B62010" t="s">
        <v>214100</v>
      </c>
      <c r="C62010" t="s">
        <v>214101</v>
      </c>
      <c r="D62010" t="s">
        <v>214102</v>
      </c>
      <c r="E62010" t="s">
        <v>14</v>
      </c>
      <c r="F62010" t="s">
        <v>21</v>
      </c>
      <c r="G62010" t="s">
        <v>59</v>
      </c>
      <c r="H62010" t="s">
        <v>60</v>
      </c>
      <c r="I62010" t="s">
        <v>66</v>
      </c>
      <c r="J62010" s="1">
        <v>40909</v>
      </c>
      <c r="K62010" t="b">
        <f>IFERROR(VLOOKUP(F62010,english_mapping!A:B,2,FALSE),"NA")</f>
        <v>1</v>
      </c>
      <c r="L62010" t="str">
        <f t="shared" si="968"/>
        <v>Advertising</v>
      </c>
    </row>
    <row r="62011" spans="1:12" x14ac:dyDescent="0.25">
      <c r="A62011" t="s">
        <v>214103</v>
      </c>
      <c r="B62011" t="s">
        <v>214104</v>
      </c>
      <c r="C62011" t="s">
        <v>214105</v>
      </c>
      <c r="D62011" t="s">
        <v>214106</v>
      </c>
      <c r="E62011" t="s">
        <v>14</v>
      </c>
      <c r="F62011" t="s">
        <v>21</v>
      </c>
      <c r="G62011" t="s">
        <v>59</v>
      </c>
      <c r="H62011" t="s">
        <v>60</v>
      </c>
      <c r="I62011" t="s">
        <v>61</v>
      </c>
      <c r="J62011" t="s">
        <v>35503</v>
      </c>
      <c r="K62011" t="b">
        <f>IFERROR(VLOOKUP(F62011,english_mapping!A:B,2,FALSE),"NA")</f>
        <v>1</v>
      </c>
      <c r="L62011" t="str">
        <f t="shared" si="968"/>
        <v>Fitness</v>
      </c>
    </row>
    <row r="62012" spans="1:12" x14ac:dyDescent="0.25">
      <c r="A62012" t="s">
        <v>214107</v>
      </c>
      <c r="B62012" t="s">
        <v>214108</v>
      </c>
      <c r="C62012" t="s">
        <v>214109</v>
      </c>
      <c r="D62012" t="s">
        <v>20115</v>
      </c>
      <c r="E62012" t="s">
        <v>14</v>
      </c>
      <c r="F62012" t="s">
        <v>9103</v>
      </c>
      <c r="G62012">
        <v>6</v>
      </c>
      <c r="H62012" t="s">
        <v>6476</v>
      </c>
      <c r="I62012" t="s">
        <v>6476</v>
      </c>
      <c r="J62012" s="1">
        <v>39455</v>
      </c>
      <c r="K62012" t="b">
        <f>IFERROR(VLOOKUP(F62012,english_mapping!A:B,2,FALSE),"NA")</f>
        <v>0</v>
      </c>
      <c r="L62012" t="str">
        <f t="shared" si="968"/>
        <v>Android</v>
      </c>
    </row>
    <row r="62013" spans="1:12" x14ac:dyDescent="0.25">
      <c r="A62013" t="s">
        <v>214110</v>
      </c>
      <c r="B62013" t="s">
        <v>214111</v>
      </c>
      <c r="C62013" t="s">
        <v>214112</v>
      </c>
      <c r="D62013" t="s">
        <v>32</v>
      </c>
      <c r="E62013" t="s">
        <v>14</v>
      </c>
      <c r="F62013" t="s">
        <v>21</v>
      </c>
      <c r="G62013" t="s">
        <v>94</v>
      </c>
      <c r="H62013" t="s">
        <v>95</v>
      </c>
      <c r="I62013" t="s">
        <v>3052</v>
      </c>
      <c r="J62013" s="1">
        <v>40909</v>
      </c>
      <c r="K62013" t="b">
        <f>IFERROR(VLOOKUP(F62013,english_mapping!A:B,2,FALSE),"NA")</f>
        <v>1</v>
      </c>
      <c r="L62013" t="str">
        <f t="shared" si="968"/>
        <v>Curated Web</v>
      </c>
    </row>
    <row r="62014" spans="1:12" x14ac:dyDescent="0.25">
      <c r="A62014" t="s">
        <v>214113</v>
      </c>
      <c r="B62014" t="s">
        <v>214114</v>
      </c>
      <c r="C62014" t="s">
        <v>214115</v>
      </c>
      <c r="D62014" t="s">
        <v>214116</v>
      </c>
      <c r="E62014" t="s">
        <v>14</v>
      </c>
      <c r="F62014" t="s">
        <v>21</v>
      </c>
      <c r="G62014" t="s">
        <v>59</v>
      </c>
      <c r="H62014" t="s">
        <v>60</v>
      </c>
      <c r="I62014" t="s">
        <v>675</v>
      </c>
      <c r="J62014" s="1">
        <v>40544</v>
      </c>
      <c r="K62014" t="b">
        <f>IFERROR(VLOOKUP(F62014,english_mapping!A:B,2,FALSE),"NA")</f>
        <v>1</v>
      </c>
      <c r="L62014" t="str">
        <f t="shared" si="968"/>
        <v>Enterprise Software</v>
      </c>
    </row>
    <row r="62015" spans="1:12" x14ac:dyDescent="0.25">
      <c r="A62015" t="s">
        <v>214117</v>
      </c>
      <c r="B62015" t="s">
        <v>214118</v>
      </c>
      <c r="C62015" t="s">
        <v>214119</v>
      </c>
      <c r="E62015" t="s">
        <v>14</v>
      </c>
      <c r="F62015" t="s">
        <v>124</v>
      </c>
      <c r="G62015" t="s">
        <v>125</v>
      </c>
      <c r="H62015" t="s">
        <v>126</v>
      </c>
      <c r="I62015" t="s">
        <v>126</v>
      </c>
      <c r="K62015" t="b">
        <f>IFERROR(VLOOKUP(F62015,english_mapping!A:B,2,FALSE),"NA")</f>
        <v>1</v>
      </c>
      <c r="L62015">
        <f t="shared" si="968"/>
        <v>0</v>
      </c>
    </row>
    <row r="62016" spans="1:12" x14ac:dyDescent="0.25">
      <c r="A62016" t="s">
        <v>214120</v>
      </c>
      <c r="B62016" t="s">
        <v>214121</v>
      </c>
      <c r="E62016" t="s">
        <v>14</v>
      </c>
      <c r="K62016" t="str">
        <f>IFERROR(VLOOKUP(F62016,english_mapping!A:B,2,FALSE),"NA")</f>
        <v>NA</v>
      </c>
      <c r="L62016">
        <f t="shared" si="968"/>
        <v>0</v>
      </c>
    </row>
    <row r="62017" spans="1:12" x14ac:dyDescent="0.25">
      <c r="A62017" t="s">
        <v>214122</v>
      </c>
      <c r="B62017" t="s">
        <v>214123</v>
      </c>
      <c r="C62017" t="s">
        <v>214124</v>
      </c>
      <c r="D62017" t="s">
        <v>214125</v>
      </c>
      <c r="E62017" t="s">
        <v>14</v>
      </c>
      <c r="K62017" t="str">
        <f>IFERROR(VLOOKUP(F62017,english_mapping!A:B,2,FALSE),"NA")</f>
        <v>NA</v>
      </c>
      <c r="L62017" t="str">
        <f t="shared" si="968"/>
        <v>Internet of Things</v>
      </c>
    </row>
    <row r="62018" spans="1:12" x14ac:dyDescent="0.25">
      <c r="A62018" t="s">
        <v>214126</v>
      </c>
      <c r="B62018" t="s">
        <v>214127</v>
      </c>
      <c r="C62018" t="s">
        <v>214128</v>
      </c>
      <c r="D62018" t="s">
        <v>8836</v>
      </c>
      <c r="E62018" t="s">
        <v>14</v>
      </c>
      <c r="F62018" t="s">
        <v>8173</v>
      </c>
      <c r="H62018" t="s">
        <v>14674</v>
      </c>
      <c r="I62018" t="s">
        <v>14674</v>
      </c>
      <c r="K62018" t="b">
        <f>IFERROR(VLOOKUP(F62018,english_mapping!A:B,2,FALSE),"NA")</f>
        <v>0</v>
      </c>
      <c r="L62018" t="str">
        <f t="shared" si="968"/>
        <v>Retail</v>
      </c>
    </row>
    <row r="62019" spans="1:12" x14ac:dyDescent="0.25">
      <c r="A62019" t="s">
        <v>214129</v>
      </c>
      <c r="B62019" t="s">
        <v>214130</v>
      </c>
      <c r="C62019" t="s">
        <v>214131</v>
      </c>
      <c r="D62019" t="s">
        <v>214132</v>
      </c>
      <c r="E62019" t="s">
        <v>14</v>
      </c>
      <c r="F62019" t="s">
        <v>15</v>
      </c>
      <c r="G62019">
        <v>36</v>
      </c>
      <c r="H62019" t="s">
        <v>684</v>
      </c>
      <c r="I62019" t="s">
        <v>14456</v>
      </c>
      <c r="J62019" t="s">
        <v>24566</v>
      </c>
      <c r="K62019" t="b">
        <f>IFERROR(VLOOKUP(F62019,english_mapping!A:B,2,FALSE),"NA")</f>
        <v>1</v>
      </c>
      <c r="L62019" t="str">
        <f t="shared" si="968"/>
        <v>Retail Technology</v>
      </c>
    </row>
    <row r="62020" spans="1:12" x14ac:dyDescent="0.25">
      <c r="A62020" t="s">
        <v>214133</v>
      </c>
      <c r="B62020" t="s">
        <v>214134</v>
      </c>
      <c r="C62020" t="s">
        <v>214135</v>
      </c>
      <c r="D62020" t="s">
        <v>214136</v>
      </c>
      <c r="E62020" t="s">
        <v>14</v>
      </c>
      <c r="F62020" t="s">
        <v>1163</v>
      </c>
      <c r="G62020">
        <v>2</v>
      </c>
      <c r="H62020" t="s">
        <v>1785</v>
      </c>
      <c r="I62020" t="s">
        <v>1786</v>
      </c>
      <c r="J62020" s="1">
        <v>41310</v>
      </c>
      <c r="K62020" t="b">
        <f>IFERROR(VLOOKUP(F62020,english_mapping!A:B,2,FALSE),"NA")</f>
        <v>0</v>
      </c>
      <c r="L62020" t="str">
        <f t="shared" ref="L62020:L62083" si="969">IFERROR(LEFT(D62020,(FIND("|",D62020))-1),D62020)</f>
        <v>Billing</v>
      </c>
    </row>
    <row r="62021" spans="1:12" x14ac:dyDescent="0.25">
      <c r="A62021" t="s">
        <v>214137</v>
      </c>
      <c r="B62021" t="s">
        <v>214138</v>
      </c>
      <c r="C62021" t="s">
        <v>214139</v>
      </c>
      <c r="D62021" t="s">
        <v>214140</v>
      </c>
      <c r="E62021" t="s">
        <v>14</v>
      </c>
      <c r="F62021" t="s">
        <v>21</v>
      </c>
      <c r="G62021" t="s">
        <v>59</v>
      </c>
      <c r="H62021" t="s">
        <v>60</v>
      </c>
      <c r="I62021" t="s">
        <v>1279</v>
      </c>
      <c r="J62021" s="1">
        <v>37622</v>
      </c>
      <c r="K62021" t="b">
        <f>IFERROR(VLOOKUP(F62021,english_mapping!A:B,2,FALSE),"NA")</f>
        <v>1</v>
      </c>
      <c r="L62021" t="str">
        <f t="shared" si="969"/>
        <v>Analytics</v>
      </c>
    </row>
    <row r="62022" spans="1:12" x14ac:dyDescent="0.25">
      <c r="A62022" t="s">
        <v>214141</v>
      </c>
      <c r="B62022" t="s">
        <v>214142</v>
      </c>
      <c r="C62022" t="s">
        <v>214143</v>
      </c>
      <c r="D62022" t="s">
        <v>3563</v>
      </c>
      <c r="E62022" t="s">
        <v>14</v>
      </c>
      <c r="F62022" t="s">
        <v>21</v>
      </c>
      <c r="G62022" t="s">
        <v>1335</v>
      </c>
      <c r="H62022" t="s">
        <v>243</v>
      </c>
      <c r="I62022" t="s">
        <v>243</v>
      </c>
      <c r="J62022" s="1">
        <v>39083</v>
      </c>
      <c r="K62022" t="b">
        <f>IFERROR(VLOOKUP(F62022,english_mapping!A:B,2,FALSE),"NA")</f>
        <v>1</v>
      </c>
      <c r="L62022" t="str">
        <f t="shared" si="969"/>
        <v>Pharmaceuticals</v>
      </c>
    </row>
    <row r="62023" spans="1:12" x14ac:dyDescent="0.25">
      <c r="A62023" t="s">
        <v>214144</v>
      </c>
      <c r="B62023" t="s">
        <v>214145</v>
      </c>
      <c r="D62023" t="s">
        <v>214146</v>
      </c>
      <c r="E62023" t="s">
        <v>109</v>
      </c>
      <c r="F62023" t="s">
        <v>21</v>
      </c>
      <c r="G62023" t="s">
        <v>101</v>
      </c>
      <c r="H62023" t="s">
        <v>102</v>
      </c>
      <c r="I62023" t="s">
        <v>103</v>
      </c>
      <c r="K62023" t="b">
        <f>IFERROR(VLOOKUP(F62023,english_mapping!A:B,2,FALSE),"NA")</f>
        <v>1</v>
      </c>
      <c r="L62023" t="str">
        <f t="shared" si="969"/>
        <v>Advertising</v>
      </c>
    </row>
    <row r="62024" spans="1:12" x14ac:dyDescent="0.25">
      <c r="A62024" t="s">
        <v>214147</v>
      </c>
      <c r="B62024" t="s">
        <v>214148</v>
      </c>
      <c r="C62024" t="s">
        <v>214149</v>
      </c>
      <c r="D62024" t="s">
        <v>214150</v>
      </c>
      <c r="E62024" t="s">
        <v>109</v>
      </c>
      <c r="F62024" t="s">
        <v>21</v>
      </c>
      <c r="G62024" t="s">
        <v>101</v>
      </c>
      <c r="H62024" t="s">
        <v>102</v>
      </c>
      <c r="I62024" t="s">
        <v>103</v>
      </c>
      <c r="J62024" s="1">
        <v>40914</v>
      </c>
      <c r="K62024" t="b">
        <f>IFERROR(VLOOKUP(F62024,english_mapping!A:B,2,FALSE),"NA")</f>
        <v>1</v>
      </c>
      <c r="L62024" t="str">
        <f t="shared" si="969"/>
        <v>Mobile</v>
      </c>
    </row>
    <row r="62025" spans="1:12" x14ac:dyDescent="0.25">
      <c r="A62025" t="s">
        <v>214151</v>
      </c>
      <c r="B62025" t="s">
        <v>214152</v>
      </c>
      <c r="D62025" t="s">
        <v>56314</v>
      </c>
      <c r="E62025" t="s">
        <v>14</v>
      </c>
      <c r="F62025" t="s">
        <v>21</v>
      </c>
      <c r="G62025" t="s">
        <v>822</v>
      </c>
      <c r="H62025" t="s">
        <v>823</v>
      </c>
      <c r="I62025" t="s">
        <v>823</v>
      </c>
      <c r="J62025" t="s">
        <v>27370</v>
      </c>
      <c r="K62025" t="b">
        <f>IFERROR(VLOOKUP(F62025,english_mapping!A:B,2,FALSE),"NA")</f>
        <v>1</v>
      </c>
      <c r="L62025" t="str">
        <f t="shared" si="969"/>
        <v>Entertainment</v>
      </c>
    </row>
    <row r="62026" spans="1:12" x14ac:dyDescent="0.25">
      <c r="A62026" t="s">
        <v>214153</v>
      </c>
      <c r="B62026" t="s">
        <v>214154</v>
      </c>
      <c r="C62026" t="s">
        <v>214155</v>
      </c>
      <c r="E62026" t="s">
        <v>14</v>
      </c>
      <c r="F62026" t="s">
        <v>2880</v>
      </c>
      <c r="G62026">
        <v>3</v>
      </c>
      <c r="H62026" t="s">
        <v>17725</v>
      </c>
      <c r="I62026" t="s">
        <v>17725</v>
      </c>
      <c r="K62026" t="b">
        <f>IFERROR(VLOOKUP(F62026,english_mapping!A:B,2,FALSE),"NA")</f>
        <v>0</v>
      </c>
      <c r="L62026">
        <f t="shared" si="969"/>
        <v>0</v>
      </c>
    </row>
    <row r="62027" spans="1:12" x14ac:dyDescent="0.25">
      <c r="A62027" t="s">
        <v>214156</v>
      </c>
      <c r="B62027" t="s">
        <v>214157</v>
      </c>
      <c r="C62027" t="s">
        <v>214158</v>
      </c>
      <c r="D62027" t="s">
        <v>14537</v>
      </c>
      <c r="E62027" t="s">
        <v>14</v>
      </c>
      <c r="F62027" t="s">
        <v>21</v>
      </c>
      <c r="G62027" t="s">
        <v>1035</v>
      </c>
      <c r="H62027" t="s">
        <v>6519</v>
      </c>
      <c r="I62027" t="s">
        <v>97190</v>
      </c>
      <c r="J62027" s="1">
        <v>39814</v>
      </c>
      <c r="K62027" t="b">
        <f>IFERROR(VLOOKUP(F62027,english_mapping!A:B,2,FALSE),"NA")</f>
        <v>1</v>
      </c>
      <c r="L62027" t="str">
        <f t="shared" si="969"/>
        <v>Apps</v>
      </c>
    </row>
    <row r="62028" spans="1:12" x14ac:dyDescent="0.25">
      <c r="A62028" t="s">
        <v>214159</v>
      </c>
      <c r="B62028" t="s">
        <v>214160</v>
      </c>
      <c r="C62028" t="s">
        <v>214161</v>
      </c>
      <c r="D62028" t="s">
        <v>214162</v>
      </c>
      <c r="E62028" t="s">
        <v>14</v>
      </c>
      <c r="F62028" t="s">
        <v>21</v>
      </c>
      <c r="G62028" t="s">
        <v>101</v>
      </c>
      <c r="H62028" t="s">
        <v>102</v>
      </c>
      <c r="I62028" t="s">
        <v>103</v>
      </c>
      <c r="K62028" t="b">
        <f>IFERROR(VLOOKUP(F62028,english_mapping!A:B,2,FALSE),"NA")</f>
        <v>1</v>
      </c>
      <c r="L62028" t="str">
        <f t="shared" si="969"/>
        <v>Media</v>
      </c>
    </row>
    <row r="62029" spans="1:12" x14ac:dyDescent="0.25">
      <c r="A62029" t="s">
        <v>214163</v>
      </c>
      <c r="B62029" t="s">
        <v>214164</v>
      </c>
      <c r="C62029" t="s">
        <v>214165</v>
      </c>
      <c r="D62029" t="s">
        <v>70</v>
      </c>
      <c r="E62029" t="s">
        <v>14</v>
      </c>
      <c r="F62029" t="s">
        <v>21</v>
      </c>
      <c r="G62029" t="s">
        <v>59</v>
      </c>
      <c r="H62029" t="s">
        <v>60</v>
      </c>
      <c r="I62029" t="s">
        <v>66</v>
      </c>
      <c r="J62029" s="1">
        <v>37632</v>
      </c>
      <c r="K62029" t="b">
        <f>IFERROR(VLOOKUP(F62029,english_mapping!A:B,2,FALSE),"NA")</f>
        <v>1</v>
      </c>
      <c r="L62029" t="str">
        <f t="shared" si="969"/>
        <v>E-Commerce</v>
      </c>
    </row>
    <row r="62030" spans="1:12" x14ac:dyDescent="0.25">
      <c r="A62030" t="s">
        <v>214166</v>
      </c>
      <c r="B62030" t="s">
        <v>214167</v>
      </c>
      <c r="C62030" t="s">
        <v>214168</v>
      </c>
      <c r="D62030" t="s">
        <v>552</v>
      </c>
      <c r="E62030" t="s">
        <v>14</v>
      </c>
      <c r="F62030" t="s">
        <v>340</v>
      </c>
      <c r="G62030">
        <v>11</v>
      </c>
      <c r="H62030" t="s">
        <v>502</v>
      </c>
      <c r="I62030" t="s">
        <v>502</v>
      </c>
      <c r="J62030" t="s">
        <v>23571</v>
      </c>
      <c r="K62030" t="b">
        <f>IFERROR(VLOOKUP(F62030,english_mapping!A:B,2,FALSE),"NA")</f>
        <v>0</v>
      </c>
      <c r="L62030" t="str">
        <f t="shared" si="969"/>
        <v>Social Media</v>
      </c>
    </row>
    <row r="62031" spans="1:12" x14ac:dyDescent="0.25">
      <c r="A62031" t="s">
        <v>214169</v>
      </c>
      <c r="B62031" t="s">
        <v>214170</v>
      </c>
      <c r="C62031" t="s">
        <v>214171</v>
      </c>
      <c r="D62031" t="s">
        <v>7656</v>
      </c>
      <c r="E62031" t="s">
        <v>14</v>
      </c>
      <c r="F62031" t="s">
        <v>7171</v>
      </c>
      <c r="G62031">
        <v>18</v>
      </c>
      <c r="H62031" t="s">
        <v>7172</v>
      </c>
      <c r="I62031" t="s">
        <v>12629</v>
      </c>
      <c r="J62031" s="1">
        <v>38721</v>
      </c>
      <c r="K62031" t="b">
        <f>IFERROR(VLOOKUP(F62031,english_mapping!A:B,2,FALSE),"NA")</f>
        <v>1</v>
      </c>
      <c r="L62031" t="str">
        <f t="shared" si="969"/>
        <v>Reviews and Recommendations</v>
      </c>
    </row>
    <row r="62032" spans="1:12" x14ac:dyDescent="0.25">
      <c r="A62032" t="s">
        <v>214172</v>
      </c>
      <c r="B62032" t="s">
        <v>214173</v>
      </c>
      <c r="C62032" t="s">
        <v>214174</v>
      </c>
      <c r="D62032" t="s">
        <v>1966</v>
      </c>
      <c r="E62032" t="s">
        <v>14</v>
      </c>
      <c r="F62032" t="s">
        <v>21</v>
      </c>
      <c r="G62032" t="s">
        <v>59</v>
      </c>
      <c r="H62032" t="s">
        <v>60</v>
      </c>
      <c r="I62032" t="s">
        <v>1186</v>
      </c>
      <c r="J62032" s="1">
        <v>41640</v>
      </c>
      <c r="K62032" t="b">
        <f>IFERROR(VLOOKUP(F62032,english_mapping!A:B,2,FALSE),"NA")</f>
        <v>1</v>
      </c>
      <c r="L62032" t="str">
        <f t="shared" si="969"/>
        <v>Video</v>
      </c>
    </row>
    <row r="62033" spans="1:12" x14ac:dyDescent="0.25">
      <c r="A62033" t="s">
        <v>214175</v>
      </c>
      <c r="B62033" t="s">
        <v>214176</v>
      </c>
      <c r="C62033" t="s">
        <v>214177</v>
      </c>
      <c r="D62033" t="s">
        <v>214178</v>
      </c>
      <c r="E62033" t="s">
        <v>14</v>
      </c>
      <c r="F62033" t="s">
        <v>21</v>
      </c>
      <c r="G62033" t="s">
        <v>285</v>
      </c>
      <c r="H62033" t="s">
        <v>889</v>
      </c>
      <c r="I62033" t="s">
        <v>889</v>
      </c>
      <c r="J62033" s="1">
        <v>41640</v>
      </c>
      <c r="K62033" t="b">
        <f>IFERROR(VLOOKUP(F62033,english_mapping!A:B,2,FALSE),"NA")</f>
        <v>1</v>
      </c>
      <c r="L62033" t="str">
        <f t="shared" si="969"/>
        <v>Automotive</v>
      </c>
    </row>
    <row r="62034" spans="1:12" x14ac:dyDescent="0.25">
      <c r="A62034" t="s">
        <v>214179</v>
      </c>
      <c r="B62034" t="s">
        <v>214180</v>
      </c>
      <c r="C62034" t="s">
        <v>214181</v>
      </c>
      <c r="D62034" t="s">
        <v>214182</v>
      </c>
      <c r="E62034" t="s">
        <v>14</v>
      </c>
      <c r="F62034" t="s">
        <v>21</v>
      </c>
      <c r="G62034" t="s">
        <v>101</v>
      </c>
      <c r="H62034" t="s">
        <v>102</v>
      </c>
      <c r="I62034" t="s">
        <v>5448</v>
      </c>
      <c r="J62034" t="s">
        <v>21280</v>
      </c>
      <c r="K62034" t="b">
        <f>IFERROR(VLOOKUP(F62034,english_mapping!A:B,2,FALSE),"NA")</f>
        <v>1</v>
      </c>
      <c r="L62034" t="str">
        <f t="shared" si="969"/>
        <v>Apps</v>
      </c>
    </row>
    <row r="62035" spans="1:12" x14ac:dyDescent="0.25">
      <c r="A62035" t="s">
        <v>214183</v>
      </c>
      <c r="B62035" t="s">
        <v>214184</v>
      </c>
      <c r="C62035" t="s">
        <v>214185</v>
      </c>
      <c r="D62035" t="s">
        <v>214186</v>
      </c>
      <c r="E62035" t="s">
        <v>14</v>
      </c>
      <c r="F62035" t="s">
        <v>346</v>
      </c>
      <c r="G62035">
        <v>7</v>
      </c>
      <c r="H62035" t="s">
        <v>776</v>
      </c>
      <c r="I62035" t="s">
        <v>776</v>
      </c>
      <c r="J62035" s="1">
        <v>42005</v>
      </c>
      <c r="K62035" t="b">
        <f>IFERROR(VLOOKUP(F62035,english_mapping!A:B,2,FALSE),"NA")</f>
        <v>0</v>
      </c>
      <c r="L62035" t="str">
        <f t="shared" si="969"/>
        <v>Mobile Commerce</v>
      </c>
    </row>
    <row r="62036" spans="1:12" x14ac:dyDescent="0.25">
      <c r="A62036" t="s">
        <v>214187</v>
      </c>
      <c r="B62036" t="s">
        <v>214188</v>
      </c>
      <c r="C62036" t="s">
        <v>214189</v>
      </c>
      <c r="D62036" t="s">
        <v>178</v>
      </c>
      <c r="E62036" t="s">
        <v>14</v>
      </c>
      <c r="F62036" t="s">
        <v>21</v>
      </c>
      <c r="G62036" t="s">
        <v>59</v>
      </c>
      <c r="H62036" t="s">
        <v>60</v>
      </c>
      <c r="I62036" t="s">
        <v>66</v>
      </c>
      <c r="J62036" s="1">
        <v>37987</v>
      </c>
      <c r="K62036" t="b">
        <f>IFERROR(VLOOKUP(F62036,english_mapping!A:B,2,FALSE),"NA")</f>
        <v>1</v>
      </c>
      <c r="L62036" t="str">
        <f t="shared" si="969"/>
        <v>Hospitality</v>
      </c>
    </row>
    <row r="62037" spans="1:12" x14ac:dyDescent="0.25">
      <c r="A62037" t="s">
        <v>214190</v>
      </c>
      <c r="B62037" t="s">
        <v>214191</v>
      </c>
      <c r="C62037" t="s">
        <v>214192</v>
      </c>
      <c r="D62037" t="s">
        <v>11360</v>
      </c>
      <c r="E62037" t="s">
        <v>14</v>
      </c>
      <c r="F62037" t="s">
        <v>661</v>
      </c>
      <c r="G62037">
        <v>16</v>
      </c>
      <c r="H62037" t="s">
        <v>21626</v>
      </c>
      <c r="I62037" t="s">
        <v>21626</v>
      </c>
      <c r="J62037" s="1">
        <v>41644</v>
      </c>
      <c r="K62037" t="b">
        <f>IFERROR(VLOOKUP(F62037,english_mapping!A:B,2,FALSE),"NA")</f>
        <v>0</v>
      </c>
      <c r="L62037" t="str">
        <f t="shared" si="969"/>
        <v>Wine And Spirits</v>
      </c>
    </row>
    <row r="62038" spans="1:12" x14ac:dyDescent="0.25">
      <c r="A62038" t="s">
        <v>214193</v>
      </c>
      <c r="B62038" t="s">
        <v>214194</v>
      </c>
      <c r="C62038" t="s">
        <v>214195</v>
      </c>
      <c r="D62038" t="s">
        <v>178</v>
      </c>
      <c r="E62038" t="s">
        <v>14</v>
      </c>
      <c r="F62038" t="s">
        <v>21</v>
      </c>
      <c r="G62038" t="s">
        <v>59</v>
      </c>
      <c r="H62038" t="s">
        <v>60</v>
      </c>
      <c r="I62038" t="s">
        <v>3044</v>
      </c>
      <c r="K62038" t="b">
        <f>IFERROR(VLOOKUP(F62038,english_mapping!A:B,2,FALSE),"NA")</f>
        <v>1</v>
      </c>
      <c r="L62038" t="str">
        <f t="shared" si="969"/>
        <v>Hospitality</v>
      </c>
    </row>
    <row r="62039" spans="1:12" x14ac:dyDescent="0.25">
      <c r="A62039" t="s">
        <v>214196</v>
      </c>
      <c r="B62039" t="s">
        <v>214197</v>
      </c>
      <c r="C62039" t="s">
        <v>214198</v>
      </c>
      <c r="D62039" t="s">
        <v>214199</v>
      </c>
      <c r="E62039" t="s">
        <v>14</v>
      </c>
      <c r="F62039" t="s">
        <v>634</v>
      </c>
      <c r="G62039">
        <v>11</v>
      </c>
      <c r="H62039" t="s">
        <v>898</v>
      </c>
      <c r="I62039" t="s">
        <v>898</v>
      </c>
      <c r="J62039" s="1">
        <v>39239</v>
      </c>
      <c r="K62039" t="b">
        <f>IFERROR(VLOOKUP(F62039,english_mapping!A:B,2,FALSE),"NA")</f>
        <v>0</v>
      </c>
      <c r="L62039" t="str">
        <f t="shared" si="969"/>
        <v>Curated Web</v>
      </c>
    </row>
    <row r="62040" spans="1:12" x14ac:dyDescent="0.25">
      <c r="A62040" t="s">
        <v>214200</v>
      </c>
      <c r="B62040" t="s">
        <v>214201</v>
      </c>
      <c r="C62040" t="s">
        <v>214202</v>
      </c>
      <c r="D62040" t="s">
        <v>51</v>
      </c>
      <c r="E62040" t="s">
        <v>14</v>
      </c>
      <c r="F62040" t="s">
        <v>21</v>
      </c>
      <c r="G62040" t="s">
        <v>1035</v>
      </c>
      <c r="H62040" t="s">
        <v>1059</v>
      </c>
      <c r="I62040" t="s">
        <v>13759</v>
      </c>
      <c r="J62040" s="1">
        <v>39814</v>
      </c>
      <c r="K62040" t="b">
        <f>IFERROR(VLOOKUP(F62040,english_mapping!A:B,2,FALSE),"NA")</f>
        <v>1</v>
      </c>
      <c r="L62040" t="str">
        <f t="shared" si="969"/>
        <v>Biotechnology</v>
      </c>
    </row>
    <row r="62041" spans="1:12" x14ac:dyDescent="0.25">
      <c r="A62041" t="s">
        <v>214203</v>
      </c>
      <c r="B62041" t="s">
        <v>214204</v>
      </c>
      <c r="C62041" t="s">
        <v>214205</v>
      </c>
      <c r="D62041" t="s">
        <v>2444</v>
      </c>
      <c r="E62041" t="s">
        <v>14</v>
      </c>
      <c r="F62041" t="s">
        <v>124</v>
      </c>
      <c r="G62041" t="s">
        <v>125</v>
      </c>
      <c r="H62041" t="s">
        <v>126</v>
      </c>
      <c r="I62041" t="s">
        <v>126</v>
      </c>
      <c r="K62041" t="b">
        <f>IFERROR(VLOOKUP(F62041,english_mapping!A:B,2,FALSE),"NA")</f>
        <v>1</v>
      </c>
      <c r="L62041" t="str">
        <f t="shared" si="969"/>
        <v>Local Businesses</v>
      </c>
    </row>
    <row r="62042" spans="1:12" x14ac:dyDescent="0.25">
      <c r="A62042" t="s">
        <v>214206</v>
      </c>
      <c r="B62042" t="s">
        <v>214207</v>
      </c>
      <c r="C62042" t="s">
        <v>214208</v>
      </c>
      <c r="D62042" t="s">
        <v>214209</v>
      </c>
      <c r="E62042" t="s">
        <v>14</v>
      </c>
      <c r="F62042" t="s">
        <v>21</v>
      </c>
      <c r="G62042" t="s">
        <v>59</v>
      </c>
      <c r="H62042" t="s">
        <v>6651</v>
      </c>
      <c r="I62042" t="s">
        <v>12426</v>
      </c>
      <c r="K62042" t="b">
        <f>IFERROR(VLOOKUP(F62042,english_mapping!A:B,2,FALSE),"NA")</f>
        <v>1</v>
      </c>
      <c r="L62042" t="str">
        <f t="shared" si="969"/>
        <v>Lifestyle Products</v>
      </c>
    </row>
    <row r="62043" spans="1:12" x14ac:dyDescent="0.25">
      <c r="A62043" t="s">
        <v>214210</v>
      </c>
      <c r="B62043" t="s">
        <v>214211</v>
      </c>
      <c r="C62043" t="s">
        <v>214212</v>
      </c>
      <c r="D62043" t="s">
        <v>22282</v>
      </c>
      <c r="E62043" t="s">
        <v>14</v>
      </c>
      <c r="F62043" t="s">
        <v>220</v>
      </c>
      <c r="G62043">
        <v>7</v>
      </c>
      <c r="H62043" t="s">
        <v>292</v>
      </c>
      <c r="I62043" t="s">
        <v>292</v>
      </c>
      <c r="J62043" s="1">
        <v>40555</v>
      </c>
      <c r="K62043" t="b">
        <f>IFERROR(VLOOKUP(F62043,english_mapping!A:B,2,FALSE),"NA")</f>
        <v>1</v>
      </c>
      <c r="L62043" t="str">
        <f t="shared" si="969"/>
        <v>E-Commerce</v>
      </c>
    </row>
    <row r="62044" spans="1:12" x14ac:dyDescent="0.25">
      <c r="A62044" t="s">
        <v>214213</v>
      </c>
      <c r="B62044" t="s">
        <v>214214</v>
      </c>
      <c r="C62044" t="s">
        <v>214215</v>
      </c>
      <c r="D62044" t="s">
        <v>38</v>
      </c>
      <c r="E62044" t="s">
        <v>14</v>
      </c>
      <c r="F62044" t="s">
        <v>21</v>
      </c>
      <c r="G62044" t="s">
        <v>138</v>
      </c>
      <c r="H62044" t="s">
        <v>139</v>
      </c>
      <c r="I62044" t="s">
        <v>139</v>
      </c>
      <c r="J62044" s="1">
        <v>40544</v>
      </c>
      <c r="K62044" t="b">
        <f>IFERROR(VLOOKUP(F62044,english_mapping!A:B,2,FALSE),"NA")</f>
        <v>1</v>
      </c>
      <c r="L62044" t="str">
        <f t="shared" si="969"/>
        <v>Software</v>
      </c>
    </row>
    <row r="62045" spans="1:12" x14ac:dyDescent="0.25">
      <c r="A62045" t="s">
        <v>214216</v>
      </c>
      <c r="B62045" t="s">
        <v>214217</v>
      </c>
      <c r="C62045" t="s">
        <v>214218</v>
      </c>
      <c r="D62045" t="s">
        <v>214219</v>
      </c>
      <c r="E62045" t="s">
        <v>14</v>
      </c>
      <c r="F62045" t="s">
        <v>21</v>
      </c>
      <c r="G62045" t="s">
        <v>59</v>
      </c>
      <c r="H62045" t="s">
        <v>60</v>
      </c>
      <c r="I62045" t="s">
        <v>66</v>
      </c>
      <c r="J62045" s="1">
        <v>41281</v>
      </c>
      <c r="K62045" t="b">
        <f>IFERROR(VLOOKUP(F62045,english_mapping!A:B,2,FALSE),"NA")</f>
        <v>1</v>
      </c>
      <c r="L62045" t="str">
        <f t="shared" si="969"/>
        <v>Apps</v>
      </c>
    </row>
    <row r="62046" spans="1:12" x14ac:dyDescent="0.25">
      <c r="A62046" t="s">
        <v>214220</v>
      </c>
      <c r="B62046" t="s">
        <v>214221</v>
      </c>
      <c r="C62046" t="s">
        <v>214222</v>
      </c>
      <c r="E62046" t="s">
        <v>14</v>
      </c>
      <c r="F62046" t="s">
        <v>21</v>
      </c>
      <c r="G62046" t="s">
        <v>187</v>
      </c>
      <c r="H62046" t="s">
        <v>9650</v>
      </c>
      <c r="I62046" t="s">
        <v>214223</v>
      </c>
      <c r="K62046" t="b">
        <f>IFERROR(VLOOKUP(F62046,english_mapping!A:B,2,FALSE),"NA")</f>
        <v>1</v>
      </c>
      <c r="L62046">
        <f t="shared" si="969"/>
        <v>0</v>
      </c>
    </row>
    <row r="62047" spans="1:12" x14ac:dyDescent="0.25">
      <c r="A62047" t="s">
        <v>214224</v>
      </c>
      <c r="B62047" t="s">
        <v>214225</v>
      </c>
      <c r="C62047" t="s">
        <v>214226</v>
      </c>
      <c r="D62047" t="s">
        <v>214227</v>
      </c>
      <c r="E62047" t="s">
        <v>14</v>
      </c>
      <c r="J62047" s="1">
        <v>41276</v>
      </c>
      <c r="K62047" t="str">
        <f>IFERROR(VLOOKUP(F62047,english_mapping!A:B,2,FALSE),"NA")</f>
        <v>NA</v>
      </c>
      <c r="L62047" t="str">
        <f t="shared" si="969"/>
        <v>Design</v>
      </c>
    </row>
    <row r="62048" spans="1:12" x14ac:dyDescent="0.25">
      <c r="A62048" t="s">
        <v>214228</v>
      </c>
      <c r="B62048" t="s">
        <v>214229</v>
      </c>
      <c r="C62048" t="s">
        <v>214230</v>
      </c>
      <c r="D62048" t="s">
        <v>214231</v>
      </c>
      <c r="E62048" t="s">
        <v>14</v>
      </c>
      <c r="F62048" t="s">
        <v>4756</v>
      </c>
      <c r="G62048">
        <v>65</v>
      </c>
      <c r="H62048" t="s">
        <v>4757</v>
      </c>
      <c r="I62048" t="s">
        <v>4757</v>
      </c>
      <c r="J62048" s="1">
        <v>39459</v>
      </c>
      <c r="K62048" t="b">
        <f>IFERROR(VLOOKUP(F62048,english_mapping!A:B,2,FALSE),"NA")</f>
        <v>0</v>
      </c>
      <c r="L62048" t="str">
        <f t="shared" si="969"/>
        <v>Fashion</v>
      </c>
    </row>
    <row r="62049" spans="1:12" x14ac:dyDescent="0.25">
      <c r="A62049" t="s">
        <v>214232</v>
      </c>
      <c r="B62049" t="s">
        <v>214233</v>
      </c>
      <c r="C62049" t="s">
        <v>214234</v>
      </c>
      <c r="D62049" t="s">
        <v>38</v>
      </c>
      <c r="E62049" t="s">
        <v>205</v>
      </c>
      <c r="F62049" t="s">
        <v>21</v>
      </c>
      <c r="G62049" t="s">
        <v>379</v>
      </c>
      <c r="H62049" t="s">
        <v>17447</v>
      </c>
      <c r="I62049" t="s">
        <v>24615</v>
      </c>
      <c r="K62049" t="b">
        <f>IFERROR(VLOOKUP(F62049,english_mapping!A:B,2,FALSE),"NA")</f>
        <v>1</v>
      </c>
      <c r="L62049" t="str">
        <f t="shared" si="969"/>
        <v>Software</v>
      </c>
    </row>
    <row r="62050" spans="1:12" x14ac:dyDescent="0.25">
      <c r="A62050" t="s">
        <v>214235</v>
      </c>
      <c r="B62050" t="s">
        <v>214236</v>
      </c>
      <c r="C62050" t="s">
        <v>214237</v>
      </c>
      <c r="D62050" t="s">
        <v>2541</v>
      </c>
      <c r="E62050" t="s">
        <v>14</v>
      </c>
      <c r="F62050" t="s">
        <v>21</v>
      </c>
      <c r="G62050" t="s">
        <v>59</v>
      </c>
      <c r="H62050" t="s">
        <v>60</v>
      </c>
      <c r="I62050" t="s">
        <v>66</v>
      </c>
      <c r="K62050" t="b">
        <f>IFERROR(VLOOKUP(F62050,english_mapping!A:B,2,FALSE),"NA")</f>
        <v>1</v>
      </c>
      <c r="L62050" t="str">
        <f t="shared" si="969"/>
        <v>Advertising</v>
      </c>
    </row>
    <row r="62051" spans="1:12" x14ac:dyDescent="0.25">
      <c r="A62051" t="s">
        <v>214238</v>
      </c>
      <c r="B62051" t="s">
        <v>214239</v>
      </c>
      <c r="C62051" t="s">
        <v>214240</v>
      </c>
      <c r="D62051" t="s">
        <v>22173</v>
      </c>
      <c r="E62051" t="s">
        <v>14</v>
      </c>
      <c r="F62051" t="s">
        <v>21</v>
      </c>
      <c r="G62051" t="s">
        <v>59</v>
      </c>
      <c r="H62051" t="s">
        <v>1249</v>
      </c>
      <c r="I62051" t="s">
        <v>1249</v>
      </c>
      <c r="J62051" s="1">
        <v>41642</v>
      </c>
      <c r="K62051" t="b">
        <f>IFERROR(VLOOKUP(F62051,english_mapping!A:B,2,FALSE),"NA")</f>
        <v>1</v>
      </c>
      <c r="L62051" t="str">
        <f t="shared" si="969"/>
        <v>Consumer Goods</v>
      </c>
    </row>
    <row r="62052" spans="1:12" x14ac:dyDescent="0.25">
      <c r="A62052" t="s">
        <v>214241</v>
      </c>
      <c r="B62052" t="s">
        <v>214242</v>
      </c>
      <c r="C62052" t="s">
        <v>214243</v>
      </c>
      <c r="E62052" t="s">
        <v>14</v>
      </c>
      <c r="J62052" s="1">
        <v>41276</v>
      </c>
      <c r="K62052" t="str">
        <f>IFERROR(VLOOKUP(F62052,english_mapping!A:B,2,FALSE),"NA")</f>
        <v>NA</v>
      </c>
      <c r="L62052">
        <f t="shared" si="969"/>
        <v>0</v>
      </c>
    </row>
    <row r="62053" spans="1:12" x14ac:dyDescent="0.25">
      <c r="A62053" t="s">
        <v>214244</v>
      </c>
      <c r="B62053" t="s">
        <v>214245</v>
      </c>
      <c r="C62053" t="s">
        <v>214246</v>
      </c>
      <c r="D62053" t="s">
        <v>214247</v>
      </c>
      <c r="E62053" t="s">
        <v>14</v>
      </c>
      <c r="F62053" t="s">
        <v>21</v>
      </c>
      <c r="G62053" t="s">
        <v>285</v>
      </c>
      <c r="H62053" t="s">
        <v>1054</v>
      </c>
      <c r="I62053" t="s">
        <v>1054</v>
      </c>
      <c r="J62053" s="1">
        <v>41275</v>
      </c>
      <c r="K62053" t="b">
        <f>IFERROR(VLOOKUP(F62053,english_mapping!A:B,2,FALSE),"NA")</f>
        <v>1</v>
      </c>
      <c r="L62053" t="str">
        <f t="shared" si="969"/>
        <v>Agriculture</v>
      </c>
    </row>
    <row r="62054" spans="1:12" x14ac:dyDescent="0.25">
      <c r="A62054" t="s">
        <v>214248</v>
      </c>
      <c r="B62054" t="s">
        <v>214249</v>
      </c>
      <c r="C62054" t="s">
        <v>214250</v>
      </c>
      <c r="D62054" t="s">
        <v>214251</v>
      </c>
      <c r="E62054" t="s">
        <v>14</v>
      </c>
      <c r="F62054" t="s">
        <v>21</v>
      </c>
      <c r="G62054" t="s">
        <v>434</v>
      </c>
      <c r="H62054" t="s">
        <v>1790</v>
      </c>
      <c r="I62054" t="s">
        <v>15846</v>
      </c>
      <c r="J62054" s="1">
        <v>40548</v>
      </c>
      <c r="K62054" t="b">
        <f>IFERROR(VLOOKUP(F62054,english_mapping!A:B,2,FALSE),"NA")</f>
        <v>1</v>
      </c>
      <c r="L62054" t="str">
        <f t="shared" si="969"/>
        <v>Curated Web</v>
      </c>
    </row>
    <row r="62055" spans="1:12" x14ac:dyDescent="0.25">
      <c r="A62055" t="s">
        <v>214252</v>
      </c>
      <c r="B62055" t="s">
        <v>214253</v>
      </c>
      <c r="D62055" t="s">
        <v>755</v>
      </c>
      <c r="E62055" t="s">
        <v>14</v>
      </c>
      <c r="F62055" t="s">
        <v>161</v>
      </c>
      <c r="G62055" t="s">
        <v>162</v>
      </c>
      <c r="H62055" t="s">
        <v>163</v>
      </c>
      <c r="I62055" t="s">
        <v>163</v>
      </c>
      <c r="J62055" s="1">
        <v>37257</v>
      </c>
      <c r="K62055" t="b">
        <f>IFERROR(VLOOKUP(F62055,english_mapping!A:B,2,FALSE),"NA")</f>
        <v>0</v>
      </c>
      <c r="L62055" t="str">
        <f t="shared" si="969"/>
        <v>Hardware + Software</v>
      </c>
    </row>
    <row r="62056" spans="1:12" x14ac:dyDescent="0.25">
      <c r="A62056" t="s">
        <v>214254</v>
      </c>
      <c r="B62056" t="s">
        <v>214255</v>
      </c>
      <c r="C62056" t="s">
        <v>214256</v>
      </c>
      <c r="D62056" t="s">
        <v>246</v>
      </c>
      <c r="E62056" t="s">
        <v>14</v>
      </c>
      <c r="F62056" t="s">
        <v>21</v>
      </c>
      <c r="G62056" t="s">
        <v>59</v>
      </c>
      <c r="H62056" t="s">
        <v>90</v>
      </c>
      <c r="I62056" t="s">
        <v>90</v>
      </c>
      <c r="J62056" s="1">
        <v>41006</v>
      </c>
      <c r="K62056" t="b">
        <f>IFERROR(VLOOKUP(F62056,english_mapping!A:B,2,FALSE),"NA")</f>
        <v>1</v>
      </c>
      <c r="L62056" t="str">
        <f t="shared" si="969"/>
        <v>Fashion</v>
      </c>
    </row>
    <row r="62057" spans="1:12" x14ac:dyDescent="0.25">
      <c r="A62057" t="s">
        <v>214257</v>
      </c>
      <c r="B62057" t="s">
        <v>214258</v>
      </c>
      <c r="C62057" t="s">
        <v>214259</v>
      </c>
      <c r="D62057" t="s">
        <v>214260</v>
      </c>
      <c r="E62057" t="s">
        <v>14</v>
      </c>
      <c r="F62057" t="s">
        <v>15</v>
      </c>
      <c r="G62057">
        <v>2</v>
      </c>
      <c r="H62057" t="s">
        <v>3632</v>
      </c>
      <c r="I62057" t="s">
        <v>3632</v>
      </c>
      <c r="J62057" t="s">
        <v>9525</v>
      </c>
      <c r="K62057" t="b">
        <f>IFERROR(VLOOKUP(F62057,english_mapping!A:B,2,FALSE),"NA")</f>
        <v>1</v>
      </c>
      <c r="L62057" t="str">
        <f t="shared" si="969"/>
        <v>Designers</v>
      </c>
    </row>
    <row r="62058" spans="1:12" x14ac:dyDescent="0.25">
      <c r="A62058" t="s">
        <v>214261</v>
      </c>
      <c r="B62058" t="s">
        <v>214262</v>
      </c>
      <c r="C62058" t="s">
        <v>214263</v>
      </c>
      <c r="D62058" t="s">
        <v>32</v>
      </c>
      <c r="E62058" t="s">
        <v>205</v>
      </c>
      <c r="F62058" t="s">
        <v>21</v>
      </c>
      <c r="G62058" t="s">
        <v>101</v>
      </c>
      <c r="H62058" t="s">
        <v>102</v>
      </c>
      <c r="I62058" t="s">
        <v>103</v>
      </c>
      <c r="J62058" s="1">
        <v>37987</v>
      </c>
      <c r="K62058" t="b">
        <f>IFERROR(VLOOKUP(F62058,english_mapping!A:B,2,FALSE),"NA")</f>
        <v>1</v>
      </c>
      <c r="L62058" t="str">
        <f t="shared" si="969"/>
        <v>Curated Web</v>
      </c>
    </row>
    <row r="62059" spans="1:12" x14ac:dyDescent="0.25">
      <c r="A62059" t="s">
        <v>214264</v>
      </c>
      <c r="B62059" t="s">
        <v>214265</v>
      </c>
      <c r="C62059" t="s">
        <v>214266</v>
      </c>
      <c r="D62059" t="s">
        <v>214267</v>
      </c>
      <c r="E62059" t="s">
        <v>701</v>
      </c>
      <c r="F62059" t="s">
        <v>21</v>
      </c>
      <c r="G62059" t="s">
        <v>59</v>
      </c>
      <c r="H62059" t="s">
        <v>60</v>
      </c>
      <c r="I62059" t="s">
        <v>1434</v>
      </c>
      <c r="J62059" s="1">
        <v>38353</v>
      </c>
      <c r="K62059" t="b">
        <f>IFERROR(VLOOKUP(F62059,english_mapping!A:B,2,FALSE),"NA")</f>
        <v>1</v>
      </c>
      <c r="L62059" t="str">
        <f t="shared" si="969"/>
        <v>Semiconductors</v>
      </c>
    </row>
    <row r="62060" spans="1:12" x14ac:dyDescent="0.25">
      <c r="A62060" t="s">
        <v>214268</v>
      </c>
      <c r="B62060" t="s">
        <v>214269</v>
      </c>
      <c r="C62060" t="s">
        <v>214270</v>
      </c>
      <c r="D62060" t="s">
        <v>214271</v>
      </c>
      <c r="E62060" t="s">
        <v>14</v>
      </c>
      <c r="F62060" t="s">
        <v>21</v>
      </c>
      <c r="G62060" t="s">
        <v>59</v>
      </c>
      <c r="H62060" t="s">
        <v>1249</v>
      </c>
      <c r="I62060" t="s">
        <v>1249</v>
      </c>
      <c r="J62060" s="1">
        <v>40544</v>
      </c>
      <c r="K62060" t="b">
        <f>IFERROR(VLOOKUP(F62060,english_mapping!A:B,2,FALSE),"NA")</f>
        <v>1</v>
      </c>
      <c r="L62060" t="str">
        <f t="shared" si="969"/>
        <v>Coupons</v>
      </c>
    </row>
    <row r="62061" spans="1:12" x14ac:dyDescent="0.25">
      <c r="A62061" t="s">
        <v>214272</v>
      </c>
      <c r="B62061" t="s">
        <v>214273</v>
      </c>
      <c r="C62061" t="s">
        <v>214274</v>
      </c>
      <c r="D62061" t="s">
        <v>214275</v>
      </c>
      <c r="E62061" t="s">
        <v>205</v>
      </c>
      <c r="F62061" t="s">
        <v>365</v>
      </c>
      <c r="G62061">
        <v>26</v>
      </c>
      <c r="H62061" t="s">
        <v>366</v>
      </c>
      <c r="I62061" t="s">
        <v>366</v>
      </c>
      <c r="J62061" s="1">
        <v>40179</v>
      </c>
      <c r="K62061" t="b">
        <f>IFERROR(VLOOKUP(F62061,english_mapping!A:B,2,FALSE),"NA")</f>
        <v>0</v>
      </c>
      <c r="L62061" t="str">
        <f t="shared" si="969"/>
        <v>Digital Media</v>
      </c>
    </row>
    <row r="62062" spans="1:12" x14ac:dyDescent="0.25">
      <c r="A62062" t="s">
        <v>214276</v>
      </c>
      <c r="B62062" t="s">
        <v>214277</v>
      </c>
      <c r="C62062" t="s">
        <v>214278</v>
      </c>
      <c r="D62062" t="s">
        <v>214279</v>
      </c>
      <c r="E62062" t="s">
        <v>14</v>
      </c>
      <c r="F62062" t="s">
        <v>21</v>
      </c>
      <c r="G62062" t="s">
        <v>154</v>
      </c>
      <c r="H62062" t="s">
        <v>242</v>
      </c>
      <c r="I62062" t="s">
        <v>20996</v>
      </c>
      <c r="K62062" t="b">
        <f>IFERROR(VLOOKUP(F62062,english_mapping!A:B,2,FALSE),"NA")</f>
        <v>1</v>
      </c>
      <c r="L62062" t="str">
        <f t="shared" si="969"/>
        <v>Batteries</v>
      </c>
    </row>
    <row r="62063" spans="1:12" x14ac:dyDescent="0.25">
      <c r="A62063" t="s">
        <v>214280</v>
      </c>
      <c r="B62063" t="s">
        <v>214281</v>
      </c>
      <c r="C62063" t="s">
        <v>214282</v>
      </c>
      <c r="D62063" t="s">
        <v>214283</v>
      </c>
      <c r="E62063" t="s">
        <v>14</v>
      </c>
      <c r="F62063" t="s">
        <v>21</v>
      </c>
      <c r="G62063" t="s">
        <v>59</v>
      </c>
      <c r="H62063" t="s">
        <v>1249</v>
      </c>
      <c r="I62063" t="s">
        <v>1249</v>
      </c>
      <c r="J62063" s="1">
        <v>41275</v>
      </c>
      <c r="K62063" t="b">
        <f>IFERROR(VLOOKUP(F62063,english_mapping!A:B,2,FALSE),"NA")</f>
        <v>1</v>
      </c>
      <c r="L62063" t="str">
        <f t="shared" si="969"/>
        <v>Information Technology</v>
      </c>
    </row>
    <row r="62064" spans="1:12" x14ac:dyDescent="0.25">
      <c r="A62064" t="s">
        <v>214284</v>
      </c>
      <c r="B62064" t="s">
        <v>214285</v>
      </c>
      <c r="C62064" t="s">
        <v>214286</v>
      </c>
      <c r="D62064" t="s">
        <v>51</v>
      </c>
      <c r="E62064" t="s">
        <v>14</v>
      </c>
      <c r="F62064" t="s">
        <v>21</v>
      </c>
      <c r="G62064" t="s">
        <v>59</v>
      </c>
      <c r="H62064" t="s">
        <v>60</v>
      </c>
      <c r="I62064" t="s">
        <v>1452</v>
      </c>
      <c r="K62064" t="b">
        <f>IFERROR(VLOOKUP(F62064,english_mapping!A:B,2,FALSE),"NA")</f>
        <v>1</v>
      </c>
      <c r="L62064" t="str">
        <f t="shared" si="969"/>
        <v>Biotechnology</v>
      </c>
    </row>
    <row r="62065" spans="1:12" x14ac:dyDescent="0.25">
      <c r="A62065" t="s">
        <v>214287</v>
      </c>
      <c r="B62065" t="s">
        <v>214288</v>
      </c>
      <c r="C62065" t="s">
        <v>214289</v>
      </c>
      <c r="D62065" t="s">
        <v>38</v>
      </c>
      <c r="E62065" t="s">
        <v>14</v>
      </c>
      <c r="F62065" t="s">
        <v>1087</v>
      </c>
      <c r="G62065">
        <v>7</v>
      </c>
      <c r="H62065" t="s">
        <v>19268</v>
      </c>
      <c r="I62065" t="s">
        <v>19269</v>
      </c>
      <c r="J62065" s="1">
        <v>39083</v>
      </c>
      <c r="K62065" t="b">
        <f>IFERROR(VLOOKUP(F62065,english_mapping!A:B,2,FALSE),"NA")</f>
        <v>0</v>
      </c>
      <c r="L62065" t="str">
        <f t="shared" si="969"/>
        <v>Software</v>
      </c>
    </row>
    <row r="62066" spans="1:12" x14ac:dyDescent="0.25">
      <c r="A62066" t="s">
        <v>214290</v>
      </c>
      <c r="B62066" t="s">
        <v>214291</v>
      </c>
      <c r="C62066" t="s">
        <v>214292</v>
      </c>
      <c r="D62066" t="s">
        <v>214293</v>
      </c>
      <c r="E62066" t="s">
        <v>14</v>
      </c>
      <c r="F62066" t="s">
        <v>21</v>
      </c>
      <c r="G62066" t="s">
        <v>9301</v>
      </c>
      <c r="H62066" t="s">
        <v>34546</v>
      </c>
      <c r="I62066" t="s">
        <v>34546</v>
      </c>
      <c r="K62066" t="b">
        <f>IFERROR(VLOOKUP(F62066,english_mapping!A:B,2,FALSE),"NA")</f>
        <v>1</v>
      </c>
      <c r="L62066" t="str">
        <f t="shared" si="969"/>
        <v>Manufacturing</v>
      </c>
    </row>
    <row r="62067" spans="1:12" x14ac:dyDescent="0.25">
      <c r="A62067" t="s">
        <v>214294</v>
      </c>
      <c r="B62067" t="s">
        <v>214295</v>
      </c>
      <c r="C62067" t="s">
        <v>214296</v>
      </c>
      <c r="D62067" t="s">
        <v>78350</v>
      </c>
      <c r="E62067" t="s">
        <v>701</v>
      </c>
      <c r="F62067" t="s">
        <v>33</v>
      </c>
      <c r="G62067">
        <v>30</v>
      </c>
      <c r="H62067" t="s">
        <v>385</v>
      </c>
      <c r="I62067" t="s">
        <v>385</v>
      </c>
      <c r="K62067" t="b">
        <f>IFERROR(VLOOKUP(F62067,english_mapping!A:B,2,FALSE),"NA")</f>
        <v>0</v>
      </c>
      <c r="L62067" t="str">
        <f t="shared" si="969"/>
        <v>E-Commerce</v>
      </c>
    </row>
    <row r="62068" spans="1:12" x14ac:dyDescent="0.25">
      <c r="A62068" t="s">
        <v>214297</v>
      </c>
      <c r="B62068" t="s">
        <v>214298</v>
      </c>
      <c r="C62068" t="s">
        <v>214299</v>
      </c>
      <c r="D62068" t="s">
        <v>214300</v>
      </c>
      <c r="E62068" t="s">
        <v>14</v>
      </c>
      <c r="F62068" t="s">
        <v>21</v>
      </c>
      <c r="G62068" t="s">
        <v>94</v>
      </c>
      <c r="H62068" t="s">
        <v>95</v>
      </c>
      <c r="I62068" t="s">
        <v>106864</v>
      </c>
      <c r="J62068" t="s">
        <v>34691</v>
      </c>
      <c r="K62068" t="b">
        <f>IFERROR(VLOOKUP(F62068,english_mapping!A:B,2,FALSE),"NA")</f>
        <v>1</v>
      </c>
      <c r="L62068" t="str">
        <f t="shared" si="969"/>
        <v>Advertising</v>
      </c>
    </row>
    <row r="62069" spans="1:12" x14ac:dyDescent="0.25">
      <c r="A62069" t="s">
        <v>214301</v>
      </c>
      <c r="B62069" t="s">
        <v>214302</v>
      </c>
      <c r="C62069" t="s">
        <v>214303</v>
      </c>
      <c r="D62069" t="s">
        <v>123</v>
      </c>
      <c r="E62069" t="s">
        <v>205</v>
      </c>
      <c r="F62069" t="s">
        <v>21</v>
      </c>
      <c r="G62069" t="s">
        <v>993</v>
      </c>
      <c r="H62069" t="s">
        <v>14336</v>
      </c>
      <c r="I62069" t="s">
        <v>31868</v>
      </c>
      <c r="J62069" t="s">
        <v>20033</v>
      </c>
      <c r="K62069" t="b">
        <f>IFERROR(VLOOKUP(F62069,english_mapping!A:B,2,FALSE),"NA")</f>
        <v>1</v>
      </c>
      <c r="L62069" t="str">
        <f t="shared" si="969"/>
        <v>Education</v>
      </c>
    </row>
    <row r="62070" spans="1:12" x14ac:dyDescent="0.25">
      <c r="A62070" t="s">
        <v>214304</v>
      </c>
      <c r="B62070" t="s">
        <v>214305</v>
      </c>
      <c r="C62070" t="s">
        <v>214306</v>
      </c>
      <c r="D62070" t="s">
        <v>8836</v>
      </c>
      <c r="E62070" t="s">
        <v>14</v>
      </c>
      <c r="F62070" t="s">
        <v>2372</v>
      </c>
      <c r="G62070">
        <v>4</v>
      </c>
      <c r="H62070" t="s">
        <v>9058</v>
      </c>
      <c r="I62070" t="s">
        <v>9058</v>
      </c>
      <c r="J62070" s="1">
        <v>41275</v>
      </c>
      <c r="K62070" t="b">
        <f>IFERROR(VLOOKUP(F62070,english_mapping!A:B,2,FALSE),"NA")</f>
        <v>0</v>
      </c>
      <c r="L62070" t="str">
        <f t="shared" si="969"/>
        <v>Retail</v>
      </c>
    </row>
    <row r="62071" spans="1:12" x14ac:dyDescent="0.25">
      <c r="A62071" t="s">
        <v>214307</v>
      </c>
      <c r="B62071" t="s">
        <v>214308</v>
      </c>
      <c r="C62071" t="s">
        <v>214309</v>
      </c>
      <c r="D62071" t="s">
        <v>214310</v>
      </c>
      <c r="E62071" t="s">
        <v>14</v>
      </c>
      <c r="J62071" s="1">
        <v>41254</v>
      </c>
      <c r="K62071" t="str">
        <f>IFERROR(VLOOKUP(F62071,english_mapping!A:B,2,FALSE),"NA")</f>
        <v>NA</v>
      </c>
      <c r="L62071" t="str">
        <f t="shared" si="969"/>
        <v>Brand Marketing</v>
      </c>
    </row>
    <row r="62072" spans="1:12" x14ac:dyDescent="0.25">
      <c r="A62072" t="s">
        <v>214311</v>
      </c>
      <c r="B62072" t="s">
        <v>214312</v>
      </c>
      <c r="C62072" t="s">
        <v>214313</v>
      </c>
      <c r="D62072" t="s">
        <v>1275</v>
      </c>
      <c r="E62072" t="s">
        <v>14</v>
      </c>
      <c r="F62072" t="s">
        <v>21</v>
      </c>
      <c r="G62072" t="s">
        <v>263</v>
      </c>
      <c r="H62072" t="s">
        <v>5542</v>
      </c>
      <c r="I62072" t="s">
        <v>5542</v>
      </c>
      <c r="K62072" t="b">
        <f>IFERROR(VLOOKUP(F62072,english_mapping!A:B,2,FALSE),"NA")</f>
        <v>1</v>
      </c>
      <c r="L62072" t="str">
        <f t="shared" si="969"/>
        <v>Health Care</v>
      </c>
    </row>
    <row r="62073" spans="1:12" x14ac:dyDescent="0.25">
      <c r="A62073" t="s">
        <v>214314</v>
      </c>
      <c r="B62073" t="s">
        <v>214315</v>
      </c>
      <c r="C62073" t="s">
        <v>214316</v>
      </c>
      <c r="D62073" t="s">
        <v>214317</v>
      </c>
      <c r="E62073" t="s">
        <v>14</v>
      </c>
      <c r="F62073" t="s">
        <v>21</v>
      </c>
      <c r="G62073" t="s">
        <v>206</v>
      </c>
      <c r="H62073" t="s">
        <v>207</v>
      </c>
      <c r="I62073" t="s">
        <v>207</v>
      </c>
      <c r="J62073" t="s">
        <v>31860</v>
      </c>
      <c r="K62073" t="b">
        <f>IFERROR(VLOOKUP(F62073,english_mapping!A:B,2,FALSE),"NA")</f>
        <v>1</v>
      </c>
      <c r="L62073" t="str">
        <f t="shared" si="969"/>
        <v>Curated Web</v>
      </c>
    </row>
    <row r="62074" spans="1:12" x14ac:dyDescent="0.25">
      <c r="A62074" t="s">
        <v>214318</v>
      </c>
      <c r="B62074" t="s">
        <v>214319</v>
      </c>
      <c r="C62074" t="s">
        <v>214320</v>
      </c>
      <c r="D62074" t="s">
        <v>214321</v>
      </c>
      <c r="E62074" t="s">
        <v>14</v>
      </c>
      <c r="F62074" t="s">
        <v>71</v>
      </c>
      <c r="G62074">
        <v>12</v>
      </c>
      <c r="H62074" t="s">
        <v>72</v>
      </c>
      <c r="I62074" t="s">
        <v>72</v>
      </c>
      <c r="J62074" s="1">
        <v>40544</v>
      </c>
      <c r="K62074" t="b">
        <f>IFERROR(VLOOKUP(F62074,english_mapping!A:B,2,FALSE),"NA")</f>
        <v>0</v>
      </c>
      <c r="L62074" t="str">
        <f t="shared" si="969"/>
        <v>Education</v>
      </c>
    </row>
    <row r="62075" spans="1:12" x14ac:dyDescent="0.25">
      <c r="A62075" t="s">
        <v>214322</v>
      </c>
      <c r="B62075" t="s">
        <v>214323</v>
      </c>
      <c r="C62075" t="s">
        <v>214324</v>
      </c>
      <c r="D62075" t="s">
        <v>214325</v>
      </c>
      <c r="E62075" t="s">
        <v>14</v>
      </c>
      <c r="F62075" t="s">
        <v>33</v>
      </c>
      <c r="G62075">
        <v>22</v>
      </c>
      <c r="H62075" t="s">
        <v>34</v>
      </c>
      <c r="I62075" t="s">
        <v>34</v>
      </c>
      <c r="J62075" s="1">
        <v>41275</v>
      </c>
      <c r="K62075" t="b">
        <f>IFERROR(VLOOKUP(F62075,english_mapping!A:B,2,FALSE),"NA")</f>
        <v>0</v>
      </c>
      <c r="L62075" t="str">
        <f t="shared" si="969"/>
        <v>Education</v>
      </c>
    </row>
    <row r="62076" spans="1:12" x14ac:dyDescent="0.25">
      <c r="A62076" t="s">
        <v>214326</v>
      </c>
      <c r="B62076" t="s">
        <v>214327</v>
      </c>
      <c r="C62076" t="s">
        <v>214328</v>
      </c>
      <c r="D62076" t="s">
        <v>42424</v>
      </c>
      <c r="E62076" t="s">
        <v>14</v>
      </c>
      <c r="F62076" t="s">
        <v>21</v>
      </c>
      <c r="G62076" t="s">
        <v>285</v>
      </c>
      <c r="H62076" t="s">
        <v>889</v>
      </c>
      <c r="I62076" t="s">
        <v>214329</v>
      </c>
      <c r="J62076" t="s">
        <v>149811</v>
      </c>
      <c r="K62076" t="b">
        <f>IFERROR(VLOOKUP(F62076,english_mapping!A:B,2,FALSE),"NA")</f>
        <v>1</v>
      </c>
      <c r="L62076" t="str">
        <f t="shared" si="969"/>
        <v>Analytics</v>
      </c>
    </row>
    <row r="62077" spans="1:12" x14ac:dyDescent="0.25">
      <c r="A62077" t="s">
        <v>214330</v>
      </c>
      <c r="B62077" t="s">
        <v>214331</v>
      </c>
      <c r="C62077" t="s">
        <v>214332</v>
      </c>
      <c r="D62077" t="s">
        <v>198652</v>
      </c>
      <c r="E62077" t="s">
        <v>701</v>
      </c>
      <c r="F62077" t="s">
        <v>33</v>
      </c>
      <c r="J62077" s="1">
        <v>39455</v>
      </c>
      <c r="K62077" t="b">
        <f>IFERROR(VLOOKUP(F62077,english_mapping!A:B,2,FALSE),"NA")</f>
        <v>0</v>
      </c>
      <c r="L62077" t="str">
        <f t="shared" si="969"/>
        <v>Customer Service</v>
      </c>
    </row>
    <row r="62078" spans="1:12" x14ac:dyDescent="0.25">
      <c r="A62078" t="s">
        <v>214333</v>
      </c>
      <c r="B62078" t="s">
        <v>214334</v>
      </c>
      <c r="C62078" t="s">
        <v>214335</v>
      </c>
      <c r="D62078" t="s">
        <v>70</v>
      </c>
      <c r="E62078" t="s">
        <v>109</v>
      </c>
      <c r="F62078" t="s">
        <v>33</v>
      </c>
      <c r="G62078">
        <v>22</v>
      </c>
      <c r="H62078" t="s">
        <v>34</v>
      </c>
      <c r="I62078" t="s">
        <v>34</v>
      </c>
      <c r="J62078" s="1">
        <v>39814</v>
      </c>
      <c r="K62078" t="b">
        <f>IFERROR(VLOOKUP(F62078,english_mapping!A:B,2,FALSE),"NA")</f>
        <v>0</v>
      </c>
      <c r="L62078" t="str">
        <f t="shared" si="969"/>
        <v>E-Commerce</v>
      </c>
    </row>
    <row r="62079" spans="1:12" x14ac:dyDescent="0.25">
      <c r="A62079" t="s">
        <v>214336</v>
      </c>
      <c r="B62079" t="s">
        <v>214337</v>
      </c>
      <c r="C62079" t="s">
        <v>214338</v>
      </c>
      <c r="D62079" t="s">
        <v>4024</v>
      </c>
      <c r="E62079" t="s">
        <v>14</v>
      </c>
      <c r="F62079" t="s">
        <v>21</v>
      </c>
      <c r="G62079" t="s">
        <v>534</v>
      </c>
      <c r="H62079" t="s">
        <v>535</v>
      </c>
      <c r="I62079" t="s">
        <v>536</v>
      </c>
      <c r="J62079" s="1">
        <v>40914</v>
      </c>
      <c r="K62079" t="b">
        <f>IFERROR(VLOOKUP(F62079,english_mapping!A:B,2,FALSE),"NA")</f>
        <v>1</v>
      </c>
      <c r="L62079" t="str">
        <f t="shared" si="969"/>
        <v>Media</v>
      </c>
    </row>
    <row r="62080" spans="1:12" x14ac:dyDescent="0.25">
      <c r="A62080" t="s">
        <v>214339</v>
      </c>
      <c r="B62080" t="s">
        <v>214340</v>
      </c>
      <c r="C62080" t="s">
        <v>214341</v>
      </c>
      <c r="D62080" t="s">
        <v>214342</v>
      </c>
      <c r="E62080" t="s">
        <v>14</v>
      </c>
      <c r="F62080" t="s">
        <v>462</v>
      </c>
      <c r="G62080">
        <v>48</v>
      </c>
      <c r="H62080" t="s">
        <v>463</v>
      </c>
      <c r="I62080" t="s">
        <v>463</v>
      </c>
      <c r="J62080" t="s">
        <v>163289</v>
      </c>
      <c r="K62080" t="b">
        <f>IFERROR(VLOOKUP(F62080,english_mapping!A:B,2,FALSE),"NA")</f>
        <v>0</v>
      </c>
      <c r="L62080" t="str">
        <f t="shared" si="969"/>
        <v>Discounts</v>
      </c>
    </row>
    <row r="62081" spans="1:12" x14ac:dyDescent="0.25">
      <c r="A62081" t="s">
        <v>214343</v>
      </c>
      <c r="B62081" t="s">
        <v>214344</v>
      </c>
      <c r="C62081" t="s">
        <v>214345</v>
      </c>
      <c r="D62081" t="s">
        <v>5297</v>
      </c>
      <c r="E62081" t="s">
        <v>14</v>
      </c>
      <c r="F62081" t="s">
        <v>21</v>
      </c>
      <c r="G62081" t="s">
        <v>59</v>
      </c>
      <c r="H62081" t="s">
        <v>60</v>
      </c>
      <c r="I62081" t="s">
        <v>616</v>
      </c>
      <c r="J62081" s="1">
        <v>40910</v>
      </c>
      <c r="K62081" t="b">
        <f>IFERROR(VLOOKUP(F62081,english_mapping!A:B,2,FALSE),"NA")</f>
        <v>1</v>
      </c>
      <c r="L62081" t="str">
        <f t="shared" si="969"/>
        <v>Networking</v>
      </c>
    </row>
    <row r="62082" spans="1:12" x14ac:dyDescent="0.25">
      <c r="A62082" t="s">
        <v>214346</v>
      </c>
      <c r="B62082" t="s">
        <v>214347</v>
      </c>
      <c r="C62082" t="s">
        <v>214348</v>
      </c>
      <c r="D62082" t="s">
        <v>19829</v>
      </c>
      <c r="E62082" t="s">
        <v>14</v>
      </c>
      <c r="F62082" t="s">
        <v>560</v>
      </c>
      <c r="G62082">
        <v>29</v>
      </c>
      <c r="H62082" t="s">
        <v>763</v>
      </c>
      <c r="I62082" t="s">
        <v>763</v>
      </c>
      <c r="J62082" s="1">
        <v>38718</v>
      </c>
      <c r="K62082" t="b">
        <f>IFERROR(VLOOKUP(F62082,english_mapping!A:B,2,FALSE),"NA")</f>
        <v>0</v>
      </c>
      <c r="L62082" t="str">
        <f t="shared" si="969"/>
        <v>E-Commerce</v>
      </c>
    </row>
    <row r="62083" spans="1:12" x14ac:dyDescent="0.25">
      <c r="A62083" t="s">
        <v>214349</v>
      </c>
      <c r="B62083" t="s">
        <v>214350</v>
      </c>
      <c r="C62083" t="s">
        <v>214351</v>
      </c>
      <c r="E62083" t="s">
        <v>14</v>
      </c>
      <c r="K62083" t="str">
        <f>IFERROR(VLOOKUP(F62083,english_mapping!A:B,2,FALSE),"NA")</f>
        <v>NA</v>
      </c>
      <c r="L62083">
        <f t="shared" si="969"/>
        <v>0</v>
      </c>
    </row>
    <row r="62084" spans="1:12" x14ac:dyDescent="0.25">
      <c r="A62084" t="s">
        <v>214352</v>
      </c>
      <c r="B62084" t="s">
        <v>214353</v>
      </c>
      <c r="C62084" t="s">
        <v>214354</v>
      </c>
      <c r="D62084" t="s">
        <v>1538</v>
      </c>
      <c r="E62084" t="s">
        <v>14</v>
      </c>
      <c r="F62084" t="s">
        <v>21</v>
      </c>
      <c r="G62084" t="s">
        <v>84</v>
      </c>
      <c r="H62084" t="s">
        <v>3647</v>
      </c>
      <c r="I62084" t="s">
        <v>25729</v>
      </c>
      <c r="J62084" s="1">
        <v>39083</v>
      </c>
      <c r="K62084" t="b">
        <f>IFERROR(VLOOKUP(F62084,english_mapping!A:B,2,FALSE),"NA")</f>
        <v>1</v>
      </c>
      <c r="L62084" t="str">
        <f t="shared" ref="L62084:L62147" si="970">IFERROR(LEFT(D62084,(FIND("|",D62084))-1),D62084)</f>
        <v>Security</v>
      </c>
    </row>
    <row r="62085" spans="1:12" x14ac:dyDescent="0.25">
      <c r="A62085" t="s">
        <v>214355</v>
      </c>
      <c r="B62085" t="s">
        <v>214356</v>
      </c>
      <c r="C62085" t="s">
        <v>214357</v>
      </c>
      <c r="D62085" t="s">
        <v>38</v>
      </c>
      <c r="E62085" t="s">
        <v>14</v>
      </c>
      <c r="F62085" t="s">
        <v>21</v>
      </c>
      <c r="G62085" t="s">
        <v>59</v>
      </c>
      <c r="H62085" t="s">
        <v>6651</v>
      </c>
      <c r="I62085" t="s">
        <v>13403</v>
      </c>
      <c r="K62085" t="b">
        <f>IFERROR(VLOOKUP(F62085,english_mapping!A:B,2,FALSE),"NA")</f>
        <v>1</v>
      </c>
      <c r="L62085" t="str">
        <f t="shared" si="970"/>
        <v>Software</v>
      </c>
    </row>
    <row r="62086" spans="1:12" x14ac:dyDescent="0.25">
      <c r="A62086" t="s">
        <v>214358</v>
      </c>
      <c r="B62086" t="s">
        <v>214359</v>
      </c>
      <c r="C62086" t="s">
        <v>214360</v>
      </c>
      <c r="D62086" t="s">
        <v>12984</v>
      </c>
      <c r="E62086" t="s">
        <v>14</v>
      </c>
      <c r="F62086" t="s">
        <v>321</v>
      </c>
      <c r="G62086">
        <v>7</v>
      </c>
      <c r="H62086" t="s">
        <v>20734</v>
      </c>
      <c r="I62086" t="s">
        <v>20734</v>
      </c>
      <c r="J62086" t="s">
        <v>214361</v>
      </c>
      <c r="K62086" t="b">
        <f>IFERROR(VLOOKUP(F62086,english_mapping!A:B,2,FALSE),"NA")</f>
        <v>0</v>
      </c>
      <c r="L62086" t="str">
        <f t="shared" si="970"/>
        <v>Bio-Pharm</v>
      </c>
    </row>
    <row r="62087" spans="1:12" x14ac:dyDescent="0.25">
      <c r="A62087" t="s">
        <v>214362</v>
      </c>
      <c r="B62087" t="s">
        <v>214363</v>
      </c>
      <c r="C62087" t="s">
        <v>214364</v>
      </c>
      <c r="D62087" t="s">
        <v>1416</v>
      </c>
      <c r="E62087" t="s">
        <v>109</v>
      </c>
      <c r="F62087" t="s">
        <v>21</v>
      </c>
      <c r="G62087" t="s">
        <v>59</v>
      </c>
      <c r="H62087" t="s">
        <v>60</v>
      </c>
      <c r="I62087" t="s">
        <v>1452</v>
      </c>
      <c r="K62087" t="b">
        <f>IFERROR(VLOOKUP(F62087,english_mapping!A:B,2,FALSE),"NA")</f>
        <v>1</v>
      </c>
      <c r="L62087" t="str">
        <f t="shared" si="970"/>
        <v>Semiconductors</v>
      </c>
    </row>
    <row r="62088" spans="1:12" x14ac:dyDescent="0.25">
      <c r="A62088" t="s">
        <v>214365</v>
      </c>
      <c r="B62088" t="s">
        <v>214366</v>
      </c>
      <c r="D62088" t="s">
        <v>51</v>
      </c>
      <c r="E62088" t="s">
        <v>14</v>
      </c>
      <c r="F62088" t="s">
        <v>21</v>
      </c>
      <c r="G62088" t="s">
        <v>84</v>
      </c>
      <c r="H62088" t="s">
        <v>1288</v>
      </c>
      <c r="I62088" t="s">
        <v>1824</v>
      </c>
      <c r="J62088" s="1">
        <v>28856</v>
      </c>
      <c r="K62088" t="b">
        <f>IFERROR(VLOOKUP(F62088,english_mapping!A:B,2,FALSE),"NA")</f>
        <v>1</v>
      </c>
      <c r="L62088" t="str">
        <f t="shared" si="970"/>
        <v>Biotechnology</v>
      </c>
    </row>
    <row r="62089" spans="1:12" x14ac:dyDescent="0.25">
      <c r="A62089" t="s">
        <v>214367</v>
      </c>
      <c r="B62089" t="s">
        <v>214368</v>
      </c>
      <c r="C62089" t="s">
        <v>214369</v>
      </c>
      <c r="E62089" t="s">
        <v>14</v>
      </c>
      <c r="F62089" t="s">
        <v>21</v>
      </c>
      <c r="G62089" t="s">
        <v>154</v>
      </c>
      <c r="H62089" t="s">
        <v>242</v>
      </c>
      <c r="I62089" t="s">
        <v>242</v>
      </c>
      <c r="J62089" t="s">
        <v>104376</v>
      </c>
      <c r="K62089" t="b">
        <f>IFERROR(VLOOKUP(F62089,english_mapping!A:B,2,FALSE),"NA")</f>
        <v>1</v>
      </c>
      <c r="L62089">
        <f t="shared" si="970"/>
        <v>0</v>
      </c>
    </row>
    <row r="62090" spans="1:12" x14ac:dyDescent="0.25">
      <c r="A62090" t="s">
        <v>214370</v>
      </c>
      <c r="B62090" t="s">
        <v>214371</v>
      </c>
      <c r="D62090" t="s">
        <v>2541</v>
      </c>
      <c r="E62090" t="s">
        <v>14</v>
      </c>
      <c r="F62090" t="s">
        <v>21</v>
      </c>
      <c r="G62090" t="s">
        <v>1360</v>
      </c>
      <c r="H62090" t="s">
        <v>4449</v>
      </c>
      <c r="I62090" t="s">
        <v>57961</v>
      </c>
      <c r="J62090" s="1">
        <v>41974</v>
      </c>
      <c r="K62090" t="b">
        <f>IFERROR(VLOOKUP(F62090,english_mapping!A:B,2,FALSE),"NA")</f>
        <v>1</v>
      </c>
      <c r="L62090" t="str">
        <f t="shared" si="970"/>
        <v>Advertising</v>
      </c>
    </row>
    <row r="62091" spans="1:12" x14ac:dyDescent="0.25">
      <c r="A62091" t="s">
        <v>214372</v>
      </c>
      <c r="B62091" t="s">
        <v>214373</v>
      </c>
      <c r="C62091" t="s">
        <v>214374</v>
      </c>
      <c r="D62091" t="s">
        <v>214375</v>
      </c>
      <c r="E62091" t="s">
        <v>14</v>
      </c>
      <c r="F62091" t="s">
        <v>21</v>
      </c>
      <c r="G62091" t="s">
        <v>154</v>
      </c>
      <c r="H62091" t="s">
        <v>242</v>
      </c>
      <c r="I62091" t="s">
        <v>242</v>
      </c>
      <c r="J62091" s="1">
        <v>40911</v>
      </c>
      <c r="K62091" t="b">
        <f>IFERROR(VLOOKUP(F62091,english_mapping!A:B,2,FALSE),"NA")</f>
        <v>1</v>
      </c>
      <c r="L62091" t="str">
        <f t="shared" si="970"/>
        <v>Advertising</v>
      </c>
    </row>
    <row r="62092" spans="1:12" x14ac:dyDescent="0.25">
      <c r="A62092" t="s">
        <v>214376</v>
      </c>
      <c r="B62092" t="s">
        <v>214377</v>
      </c>
      <c r="C62092" t="s">
        <v>214378</v>
      </c>
      <c r="D62092" t="s">
        <v>214379</v>
      </c>
      <c r="E62092" t="s">
        <v>109</v>
      </c>
      <c r="F62092" t="s">
        <v>21</v>
      </c>
      <c r="G62092" t="s">
        <v>59</v>
      </c>
      <c r="H62092" t="s">
        <v>60</v>
      </c>
      <c r="I62092" t="s">
        <v>1186</v>
      </c>
      <c r="J62092" s="1">
        <v>40549</v>
      </c>
      <c r="K62092" t="b">
        <f>IFERROR(VLOOKUP(F62092,english_mapping!A:B,2,FALSE),"NA")</f>
        <v>1</v>
      </c>
      <c r="L62092" t="str">
        <f t="shared" si="970"/>
        <v>Enterprise Software</v>
      </c>
    </row>
    <row r="62093" spans="1:12" x14ac:dyDescent="0.25">
      <c r="A62093" t="s">
        <v>214380</v>
      </c>
      <c r="B62093" t="s">
        <v>214381</v>
      </c>
      <c r="C62093" t="s">
        <v>214382</v>
      </c>
      <c r="D62093" t="s">
        <v>2541</v>
      </c>
      <c r="E62093" t="s">
        <v>14</v>
      </c>
      <c r="F62093" t="s">
        <v>3481</v>
      </c>
      <c r="G62093">
        <v>7</v>
      </c>
      <c r="H62093" t="s">
        <v>3482</v>
      </c>
      <c r="I62093" t="s">
        <v>3482</v>
      </c>
      <c r="J62093" s="1">
        <v>40912</v>
      </c>
      <c r="K62093" t="b">
        <f>IFERROR(VLOOKUP(F62093,english_mapping!A:B,2,FALSE),"NA")</f>
        <v>0</v>
      </c>
      <c r="L62093" t="str">
        <f t="shared" si="970"/>
        <v>Advertising</v>
      </c>
    </row>
    <row r="62094" spans="1:12" x14ac:dyDescent="0.25">
      <c r="A62094" t="s">
        <v>214383</v>
      </c>
      <c r="B62094" t="s">
        <v>214384</v>
      </c>
      <c r="C62094" t="s">
        <v>214385</v>
      </c>
      <c r="D62094" t="s">
        <v>27725</v>
      </c>
      <c r="E62094" t="s">
        <v>14</v>
      </c>
      <c r="F62094" t="s">
        <v>15</v>
      </c>
      <c r="G62094">
        <v>36</v>
      </c>
      <c r="H62094" t="s">
        <v>684</v>
      </c>
      <c r="I62094" t="s">
        <v>14456</v>
      </c>
      <c r="J62094" s="1">
        <v>41068</v>
      </c>
      <c r="K62094" t="b">
        <f>IFERROR(VLOOKUP(F62094,english_mapping!A:B,2,FALSE),"NA")</f>
        <v>1</v>
      </c>
      <c r="L62094" t="str">
        <f t="shared" si="970"/>
        <v>Advertising</v>
      </c>
    </row>
    <row r="62095" spans="1:12" x14ac:dyDescent="0.25">
      <c r="A62095" t="s">
        <v>214386</v>
      </c>
      <c r="B62095" t="s">
        <v>214387</v>
      </c>
      <c r="C62095" t="s">
        <v>214388</v>
      </c>
      <c r="D62095" t="s">
        <v>70297</v>
      </c>
      <c r="E62095" t="s">
        <v>14</v>
      </c>
      <c r="F62095" t="s">
        <v>661</v>
      </c>
      <c r="G62095">
        <v>16</v>
      </c>
      <c r="H62095" t="s">
        <v>32963</v>
      </c>
      <c r="I62095" t="s">
        <v>32963</v>
      </c>
      <c r="J62095" s="1">
        <v>40916</v>
      </c>
      <c r="K62095" t="b">
        <f>IFERROR(VLOOKUP(F62095,english_mapping!A:B,2,FALSE),"NA")</f>
        <v>0</v>
      </c>
      <c r="L62095" t="str">
        <f t="shared" si="970"/>
        <v>Advertising</v>
      </c>
    </row>
    <row r="62096" spans="1:12" x14ac:dyDescent="0.25">
      <c r="A62096" t="s">
        <v>214389</v>
      </c>
      <c r="B62096" t="s">
        <v>214390</v>
      </c>
      <c r="C62096" t="s">
        <v>214391</v>
      </c>
      <c r="D62096" t="s">
        <v>214392</v>
      </c>
      <c r="E62096" t="s">
        <v>14</v>
      </c>
      <c r="F62096" t="s">
        <v>124</v>
      </c>
      <c r="G62096" t="s">
        <v>1796</v>
      </c>
      <c r="H62096" t="s">
        <v>126</v>
      </c>
      <c r="I62096" t="s">
        <v>49701</v>
      </c>
      <c r="J62096" s="1">
        <v>40913</v>
      </c>
      <c r="K62096" t="b">
        <f>IFERROR(VLOOKUP(F62096,english_mapping!A:B,2,FALSE),"NA")</f>
        <v>1</v>
      </c>
      <c r="L62096" t="str">
        <f t="shared" si="970"/>
        <v>Advertising</v>
      </c>
    </row>
    <row r="62097" spans="1:12" x14ac:dyDescent="0.25">
      <c r="A62097" t="s">
        <v>214393</v>
      </c>
      <c r="B62097" t="s">
        <v>214394</v>
      </c>
      <c r="C62097" t="s">
        <v>214395</v>
      </c>
      <c r="D62097" t="s">
        <v>51259</v>
      </c>
      <c r="E62097" t="s">
        <v>14</v>
      </c>
      <c r="F62097" t="s">
        <v>21</v>
      </c>
      <c r="G62097" t="s">
        <v>59</v>
      </c>
      <c r="H62097" t="s">
        <v>60</v>
      </c>
      <c r="I62097" t="s">
        <v>66</v>
      </c>
      <c r="J62097" s="1">
        <v>40552</v>
      </c>
      <c r="K62097" t="b">
        <f>IFERROR(VLOOKUP(F62097,english_mapping!A:B,2,FALSE),"NA")</f>
        <v>1</v>
      </c>
      <c r="L62097" t="str">
        <f t="shared" si="970"/>
        <v>Advertising</v>
      </c>
    </row>
    <row r="62098" spans="1:12" x14ac:dyDescent="0.25">
      <c r="A62098" t="s">
        <v>214396</v>
      </c>
      <c r="B62098" t="s">
        <v>214397</v>
      </c>
      <c r="C62098" t="s">
        <v>214398</v>
      </c>
      <c r="D62098" t="s">
        <v>214399</v>
      </c>
      <c r="E62098" t="s">
        <v>14</v>
      </c>
      <c r="F62098" t="s">
        <v>124</v>
      </c>
      <c r="G62098" t="s">
        <v>125</v>
      </c>
      <c r="H62098" t="s">
        <v>126</v>
      </c>
      <c r="I62098" t="s">
        <v>126</v>
      </c>
      <c r="J62098" s="1">
        <v>41641</v>
      </c>
      <c r="K62098" t="b">
        <f>IFERROR(VLOOKUP(F62098,english_mapping!A:B,2,FALSE),"NA")</f>
        <v>1</v>
      </c>
      <c r="L62098" t="str">
        <f t="shared" si="970"/>
        <v>Mobile</v>
      </c>
    </row>
    <row r="62099" spans="1:12" x14ac:dyDescent="0.25">
      <c r="A62099" t="s">
        <v>214400</v>
      </c>
      <c r="B62099" t="s">
        <v>214401</v>
      </c>
      <c r="C62099" t="s">
        <v>214402</v>
      </c>
      <c r="D62099" t="s">
        <v>214403</v>
      </c>
      <c r="E62099" t="s">
        <v>14</v>
      </c>
      <c r="F62099" t="s">
        <v>21</v>
      </c>
      <c r="G62099" t="s">
        <v>101</v>
      </c>
      <c r="H62099" t="s">
        <v>102</v>
      </c>
      <c r="I62099" t="s">
        <v>103</v>
      </c>
      <c r="J62099" s="1">
        <v>41279</v>
      </c>
      <c r="K62099" t="b">
        <f>IFERROR(VLOOKUP(F62099,english_mapping!A:B,2,FALSE),"NA")</f>
        <v>1</v>
      </c>
      <c r="L62099" t="str">
        <f t="shared" si="970"/>
        <v>Advertising</v>
      </c>
    </row>
    <row r="62100" spans="1:12" x14ac:dyDescent="0.25">
      <c r="A62100" t="s">
        <v>214404</v>
      </c>
      <c r="B62100" t="s">
        <v>214405</v>
      </c>
      <c r="C62100" t="s">
        <v>214406</v>
      </c>
      <c r="D62100" t="s">
        <v>51</v>
      </c>
      <c r="E62100" t="s">
        <v>205</v>
      </c>
      <c r="F62100" t="s">
        <v>220</v>
      </c>
      <c r="G62100">
        <v>2</v>
      </c>
      <c r="H62100" t="s">
        <v>221</v>
      </c>
      <c r="I62100" t="s">
        <v>221</v>
      </c>
      <c r="K62100" t="b">
        <f>IFERROR(VLOOKUP(F62100,english_mapping!A:B,2,FALSE),"NA")</f>
        <v>1</v>
      </c>
      <c r="L62100" t="str">
        <f t="shared" si="970"/>
        <v>Biotechnology</v>
      </c>
    </row>
    <row r="62101" spans="1:12" x14ac:dyDescent="0.25">
      <c r="A62101" t="s">
        <v>214407</v>
      </c>
      <c r="B62101" t="s">
        <v>214408</v>
      </c>
      <c r="D62101" t="s">
        <v>38</v>
      </c>
      <c r="E62101" t="s">
        <v>14</v>
      </c>
      <c r="F62101" t="s">
        <v>21</v>
      </c>
      <c r="G62101" t="s">
        <v>59</v>
      </c>
      <c r="H62101" t="s">
        <v>4498</v>
      </c>
      <c r="I62101" t="s">
        <v>7725</v>
      </c>
      <c r="K62101" t="b">
        <f>IFERROR(VLOOKUP(F62101,english_mapping!A:B,2,FALSE),"NA")</f>
        <v>1</v>
      </c>
      <c r="L62101" t="str">
        <f t="shared" si="970"/>
        <v>Software</v>
      </c>
    </row>
    <row r="62102" spans="1:12" x14ac:dyDescent="0.25">
      <c r="A62102" t="s">
        <v>214409</v>
      </c>
      <c r="B62102" t="s">
        <v>214410</v>
      </c>
      <c r="C62102" t="s">
        <v>214411</v>
      </c>
      <c r="D62102" t="s">
        <v>51</v>
      </c>
      <c r="E62102" t="s">
        <v>205</v>
      </c>
      <c r="F62102" t="s">
        <v>220</v>
      </c>
      <c r="G62102">
        <v>7</v>
      </c>
      <c r="H62102" t="s">
        <v>292</v>
      </c>
      <c r="I62102" t="s">
        <v>292</v>
      </c>
      <c r="K62102" t="b">
        <f>IFERROR(VLOOKUP(F62102,english_mapping!A:B,2,FALSE),"NA")</f>
        <v>1</v>
      </c>
      <c r="L62102" t="str">
        <f t="shared" si="970"/>
        <v>Biotechnology</v>
      </c>
    </row>
    <row r="62103" spans="1:12" x14ac:dyDescent="0.25">
      <c r="A62103" t="s">
        <v>214412</v>
      </c>
      <c r="B62103" t="s">
        <v>214413</v>
      </c>
      <c r="C62103" t="s">
        <v>214414</v>
      </c>
      <c r="D62103" t="s">
        <v>51</v>
      </c>
      <c r="E62103" t="s">
        <v>14</v>
      </c>
      <c r="F62103" t="s">
        <v>21</v>
      </c>
      <c r="G62103" t="s">
        <v>154</v>
      </c>
      <c r="H62103" t="s">
        <v>242</v>
      </c>
      <c r="I62103" t="s">
        <v>326</v>
      </c>
      <c r="J62103" s="1">
        <v>39083</v>
      </c>
      <c r="K62103" t="b">
        <f>IFERROR(VLOOKUP(F62103,english_mapping!A:B,2,FALSE),"NA")</f>
        <v>1</v>
      </c>
      <c r="L62103" t="str">
        <f t="shared" si="970"/>
        <v>Biotechnology</v>
      </c>
    </row>
    <row r="62104" spans="1:12" x14ac:dyDescent="0.25">
      <c r="A62104" t="s">
        <v>214415</v>
      </c>
      <c r="B62104" t="s">
        <v>214416</v>
      </c>
      <c r="C62104" t="s">
        <v>214417</v>
      </c>
      <c r="D62104" t="s">
        <v>11388</v>
      </c>
      <c r="E62104" t="s">
        <v>109</v>
      </c>
      <c r="F62104" t="s">
        <v>21</v>
      </c>
      <c r="G62104" t="s">
        <v>59</v>
      </c>
      <c r="H62104" t="s">
        <v>60</v>
      </c>
      <c r="I62104" t="s">
        <v>1279</v>
      </c>
      <c r="J62104" s="1">
        <v>39094</v>
      </c>
      <c r="K62104" t="b">
        <f>IFERROR(VLOOKUP(F62104,english_mapping!A:B,2,FALSE),"NA")</f>
        <v>1</v>
      </c>
      <c r="L62104" t="str">
        <f t="shared" si="970"/>
        <v>Clean Energy</v>
      </c>
    </row>
    <row r="62105" spans="1:12" x14ac:dyDescent="0.25">
      <c r="A62105" t="s">
        <v>214418</v>
      </c>
      <c r="B62105" t="s">
        <v>214419</v>
      </c>
      <c r="C62105" t="s">
        <v>214420</v>
      </c>
      <c r="D62105" t="s">
        <v>4762</v>
      </c>
      <c r="E62105" t="s">
        <v>14</v>
      </c>
      <c r="F62105" t="s">
        <v>21</v>
      </c>
      <c r="G62105" t="s">
        <v>39</v>
      </c>
      <c r="H62105" t="s">
        <v>281</v>
      </c>
      <c r="I62105" t="s">
        <v>281</v>
      </c>
      <c r="J62105" s="1">
        <v>40555</v>
      </c>
      <c r="K62105" t="b">
        <f>IFERROR(VLOOKUP(F62105,english_mapping!A:B,2,FALSE),"NA")</f>
        <v>1</v>
      </c>
      <c r="L62105" t="str">
        <f t="shared" si="970"/>
        <v>Software</v>
      </c>
    </row>
    <row r="62106" spans="1:12" x14ac:dyDescent="0.25">
      <c r="A62106" t="s">
        <v>214421</v>
      </c>
      <c r="B62106" t="s">
        <v>214422</v>
      </c>
      <c r="C62106" t="s">
        <v>214423</v>
      </c>
      <c r="D62106" t="s">
        <v>211740</v>
      </c>
      <c r="E62106" t="s">
        <v>14</v>
      </c>
      <c r="J62106" s="1">
        <v>40640</v>
      </c>
      <c r="K62106" t="str">
        <f>IFERROR(VLOOKUP(F62106,english_mapping!A:B,2,FALSE),"NA")</f>
        <v>NA</v>
      </c>
      <c r="L62106" t="str">
        <f t="shared" si="970"/>
        <v>Marketplaces</v>
      </c>
    </row>
    <row r="62107" spans="1:12" x14ac:dyDescent="0.25">
      <c r="A62107" t="s">
        <v>214424</v>
      </c>
      <c r="B62107" t="s">
        <v>214425</v>
      </c>
      <c r="C62107" t="s">
        <v>214426</v>
      </c>
      <c r="D62107" t="s">
        <v>780</v>
      </c>
      <c r="E62107" t="s">
        <v>14</v>
      </c>
      <c r="F62107" t="s">
        <v>21</v>
      </c>
      <c r="G62107" t="s">
        <v>187</v>
      </c>
      <c r="H62107" t="s">
        <v>188</v>
      </c>
      <c r="I62107" t="s">
        <v>188</v>
      </c>
      <c r="J62107" s="1">
        <v>37257</v>
      </c>
      <c r="K62107" t="b">
        <f>IFERROR(VLOOKUP(F62107,english_mapping!A:B,2,FALSE),"NA")</f>
        <v>1</v>
      </c>
      <c r="L62107" t="str">
        <f t="shared" si="970"/>
        <v>Clean Technology</v>
      </c>
    </row>
    <row r="62108" spans="1:12" x14ac:dyDescent="0.25">
      <c r="A62108" t="s">
        <v>214427</v>
      </c>
      <c r="B62108" t="s">
        <v>214428</v>
      </c>
      <c r="C62108" t="s">
        <v>214429</v>
      </c>
      <c r="D62108" t="s">
        <v>12442</v>
      </c>
      <c r="E62108" t="s">
        <v>14</v>
      </c>
      <c r="F62108" t="s">
        <v>21</v>
      </c>
      <c r="G62108" t="s">
        <v>59</v>
      </c>
      <c r="H62108" t="s">
        <v>60</v>
      </c>
      <c r="I62108" t="s">
        <v>3696</v>
      </c>
      <c r="J62108" s="1">
        <v>41275</v>
      </c>
      <c r="K62108" t="b">
        <f>IFERROR(VLOOKUP(F62108,english_mapping!A:B,2,FALSE),"NA")</f>
        <v>1</v>
      </c>
      <c r="L62108" t="str">
        <f t="shared" si="970"/>
        <v>Aerospace</v>
      </c>
    </row>
    <row r="62109" spans="1:12" x14ac:dyDescent="0.25">
      <c r="A62109" t="s">
        <v>214430</v>
      </c>
      <c r="B62109" t="s">
        <v>214431</v>
      </c>
      <c r="C62109" t="s">
        <v>214432</v>
      </c>
      <c r="D62109" t="s">
        <v>214433</v>
      </c>
      <c r="E62109" t="s">
        <v>205</v>
      </c>
      <c r="F62109" t="s">
        <v>21</v>
      </c>
      <c r="G62109" t="s">
        <v>59</v>
      </c>
      <c r="H62109" t="s">
        <v>60</v>
      </c>
      <c r="I62109" t="s">
        <v>66</v>
      </c>
      <c r="J62109" s="1">
        <v>39452</v>
      </c>
      <c r="K62109" t="b">
        <f>IFERROR(VLOOKUP(F62109,english_mapping!A:B,2,FALSE),"NA")</f>
        <v>1</v>
      </c>
      <c r="L62109" t="str">
        <f t="shared" si="970"/>
        <v>Apps</v>
      </c>
    </row>
    <row r="62110" spans="1:12" x14ac:dyDescent="0.25">
      <c r="A62110" t="s">
        <v>214434</v>
      </c>
      <c r="B62110" t="s">
        <v>214435</v>
      </c>
      <c r="C62110" t="s">
        <v>214436</v>
      </c>
      <c r="E62110" t="s">
        <v>205</v>
      </c>
      <c r="F62110" t="s">
        <v>21</v>
      </c>
      <c r="G62110" t="s">
        <v>101</v>
      </c>
      <c r="H62110" t="s">
        <v>102</v>
      </c>
      <c r="I62110" t="s">
        <v>103</v>
      </c>
      <c r="K62110" t="b">
        <f>IFERROR(VLOOKUP(F62110,english_mapping!A:B,2,FALSE),"NA")</f>
        <v>1</v>
      </c>
      <c r="L62110">
        <f t="shared" si="970"/>
        <v>0</v>
      </c>
    </row>
    <row r="62111" spans="1:12" x14ac:dyDescent="0.25">
      <c r="A62111" t="s">
        <v>214437</v>
      </c>
      <c r="B62111" t="s">
        <v>214438</v>
      </c>
      <c r="C62111" t="s">
        <v>214439</v>
      </c>
      <c r="D62111" t="s">
        <v>214440</v>
      </c>
      <c r="E62111" t="s">
        <v>14</v>
      </c>
      <c r="F62111" t="s">
        <v>21</v>
      </c>
      <c r="G62111" t="s">
        <v>434</v>
      </c>
      <c r="H62111" t="s">
        <v>535</v>
      </c>
      <c r="I62111" t="s">
        <v>19002</v>
      </c>
      <c r="J62111" s="1">
        <v>41640</v>
      </c>
      <c r="K62111" t="b">
        <f>IFERROR(VLOOKUP(F62111,english_mapping!A:B,2,FALSE),"NA")</f>
        <v>1</v>
      </c>
      <c r="L62111" t="str">
        <f t="shared" si="970"/>
        <v>Cyber Security</v>
      </c>
    </row>
    <row r="62112" spans="1:12" x14ac:dyDescent="0.25">
      <c r="A62112" t="s">
        <v>214441</v>
      </c>
      <c r="B62112" t="s">
        <v>214442</v>
      </c>
      <c r="D62112" t="s">
        <v>214443</v>
      </c>
      <c r="E62112" t="s">
        <v>14</v>
      </c>
      <c r="K62112" t="str">
        <f>IFERROR(VLOOKUP(F62112,english_mapping!A:B,2,FALSE),"NA")</f>
        <v>NA</v>
      </c>
      <c r="L62112" t="str">
        <f t="shared" si="970"/>
        <v>E-Commerce</v>
      </c>
    </row>
    <row r="62113" spans="1:12" x14ac:dyDescent="0.25">
      <c r="A62113" t="s">
        <v>214444</v>
      </c>
      <c r="B62113" t="s">
        <v>214445</v>
      </c>
      <c r="C62113" t="s">
        <v>214446</v>
      </c>
      <c r="D62113" t="s">
        <v>8836</v>
      </c>
      <c r="E62113" t="s">
        <v>205</v>
      </c>
      <c r="K62113" t="str">
        <f>IFERROR(VLOOKUP(F62113,english_mapping!A:B,2,FALSE),"NA")</f>
        <v>NA</v>
      </c>
      <c r="L62113" t="str">
        <f t="shared" si="970"/>
        <v>Retail</v>
      </c>
    </row>
    <row r="62114" spans="1:12" x14ac:dyDescent="0.25">
      <c r="A62114" t="s">
        <v>214447</v>
      </c>
      <c r="B62114" t="s">
        <v>214448</v>
      </c>
      <c r="C62114" t="s">
        <v>214449</v>
      </c>
      <c r="D62114" t="s">
        <v>214450</v>
      </c>
      <c r="E62114" t="s">
        <v>14</v>
      </c>
      <c r="K62114" t="str">
        <f>IFERROR(VLOOKUP(F62114,english_mapping!A:B,2,FALSE),"NA")</f>
        <v>NA</v>
      </c>
      <c r="L62114" t="str">
        <f t="shared" si="970"/>
        <v>Manufacturing</v>
      </c>
    </row>
    <row r="62115" spans="1:12" x14ac:dyDescent="0.25">
      <c r="A62115" t="s">
        <v>214451</v>
      </c>
      <c r="B62115" t="s">
        <v>214452</v>
      </c>
      <c r="C62115" t="s">
        <v>214453</v>
      </c>
      <c r="D62115" t="s">
        <v>65</v>
      </c>
      <c r="E62115" t="s">
        <v>14</v>
      </c>
      <c r="F62115" t="s">
        <v>520</v>
      </c>
      <c r="G62115">
        <v>34</v>
      </c>
      <c r="H62115" t="s">
        <v>521</v>
      </c>
      <c r="I62115" t="s">
        <v>522</v>
      </c>
      <c r="K62115" t="b">
        <f>IFERROR(VLOOKUP(F62115,english_mapping!A:B,2,FALSE),"NA")</f>
        <v>0</v>
      </c>
      <c r="L62115" t="str">
        <f t="shared" si="970"/>
        <v>Mobile</v>
      </c>
    </row>
    <row r="62116" spans="1:12" x14ac:dyDescent="0.25">
      <c r="A62116" t="s">
        <v>214454</v>
      </c>
      <c r="B62116" t="s">
        <v>214455</v>
      </c>
      <c r="C62116" t="s">
        <v>214456</v>
      </c>
      <c r="D62116" t="s">
        <v>45</v>
      </c>
      <c r="E62116" t="s">
        <v>205</v>
      </c>
      <c r="F62116" t="s">
        <v>560</v>
      </c>
      <c r="G62116">
        <v>29</v>
      </c>
      <c r="H62116" t="s">
        <v>763</v>
      </c>
      <c r="I62116" t="s">
        <v>763</v>
      </c>
      <c r="J62116" s="1">
        <v>34700</v>
      </c>
      <c r="K62116" t="b">
        <f>IFERROR(VLOOKUP(F62116,english_mapping!A:B,2,FALSE),"NA")</f>
        <v>0</v>
      </c>
      <c r="L62116" t="str">
        <f t="shared" si="970"/>
        <v>Games</v>
      </c>
    </row>
    <row r="62117" spans="1:12" x14ac:dyDescent="0.25">
      <c r="A62117" t="s">
        <v>214457</v>
      </c>
      <c r="B62117" t="s">
        <v>214458</v>
      </c>
      <c r="C62117" t="s">
        <v>214459</v>
      </c>
      <c r="D62117" t="s">
        <v>214460</v>
      </c>
      <c r="E62117" t="s">
        <v>14</v>
      </c>
      <c r="F62117" t="s">
        <v>21</v>
      </c>
      <c r="G62117" t="s">
        <v>154</v>
      </c>
      <c r="H62117" t="s">
        <v>242</v>
      </c>
      <c r="I62117" t="s">
        <v>14316</v>
      </c>
      <c r="J62117" s="1">
        <v>37987</v>
      </c>
      <c r="K62117" t="b">
        <f>IFERROR(VLOOKUP(F62117,english_mapping!A:B,2,FALSE),"NA")</f>
        <v>1</v>
      </c>
      <c r="L62117" t="str">
        <f t="shared" si="970"/>
        <v>Active Lifestyle</v>
      </c>
    </row>
    <row r="62118" spans="1:12" x14ac:dyDescent="0.25">
      <c r="A62118" t="s">
        <v>214461</v>
      </c>
      <c r="B62118" t="s">
        <v>214462</v>
      </c>
      <c r="C62118" t="s">
        <v>214463</v>
      </c>
      <c r="E62118" t="s">
        <v>14</v>
      </c>
      <c r="F62118" t="s">
        <v>21</v>
      </c>
      <c r="G62118" t="s">
        <v>434</v>
      </c>
      <c r="H62118" t="s">
        <v>7820</v>
      </c>
      <c r="I62118" t="s">
        <v>7820</v>
      </c>
      <c r="J62118" t="s">
        <v>60272</v>
      </c>
      <c r="K62118" t="b">
        <f>IFERROR(VLOOKUP(F62118,english_mapping!A:B,2,FALSE),"NA")</f>
        <v>1</v>
      </c>
      <c r="L62118">
        <f t="shared" si="970"/>
        <v>0</v>
      </c>
    </row>
    <row r="62119" spans="1:12" x14ac:dyDescent="0.25">
      <c r="A62119" t="s">
        <v>214464</v>
      </c>
      <c r="B62119" t="s">
        <v>214465</v>
      </c>
      <c r="C62119" t="s">
        <v>214466</v>
      </c>
      <c r="D62119" t="s">
        <v>9193</v>
      </c>
      <c r="E62119" t="s">
        <v>14</v>
      </c>
      <c r="F62119" t="s">
        <v>21</v>
      </c>
      <c r="G62119" t="s">
        <v>138</v>
      </c>
      <c r="H62119" t="s">
        <v>139</v>
      </c>
      <c r="I62119" t="s">
        <v>139</v>
      </c>
      <c r="K62119" t="b">
        <f>IFERROR(VLOOKUP(F62119,english_mapping!A:B,2,FALSE),"NA")</f>
        <v>1</v>
      </c>
      <c r="L62119" t="str">
        <f t="shared" si="970"/>
        <v>Hospitals</v>
      </c>
    </row>
    <row r="62120" spans="1:12" x14ac:dyDescent="0.25">
      <c r="A62120" t="s">
        <v>214467</v>
      </c>
      <c r="B62120" t="s">
        <v>214468</v>
      </c>
      <c r="C62120" t="s">
        <v>214469</v>
      </c>
      <c r="D62120" t="s">
        <v>214470</v>
      </c>
      <c r="E62120" t="s">
        <v>14</v>
      </c>
      <c r="K62120" t="str">
        <f>IFERROR(VLOOKUP(F62120,english_mapping!A:B,2,FALSE),"NA")</f>
        <v>NA</v>
      </c>
      <c r="L62120" t="str">
        <f t="shared" si="970"/>
        <v>Brand Marketing</v>
      </c>
    </row>
    <row r="62121" spans="1:12" x14ac:dyDescent="0.25">
      <c r="A62121" t="s">
        <v>214471</v>
      </c>
      <c r="B62121" t="s">
        <v>214472</v>
      </c>
      <c r="C62121" t="s">
        <v>214473</v>
      </c>
      <c r="D62121" t="s">
        <v>3186</v>
      </c>
      <c r="E62121" t="s">
        <v>14</v>
      </c>
      <c r="F62121" t="s">
        <v>21</v>
      </c>
      <c r="G62121" t="s">
        <v>59</v>
      </c>
      <c r="H62121" t="s">
        <v>60</v>
      </c>
      <c r="I62121" t="s">
        <v>27558</v>
      </c>
      <c r="J62121" s="1">
        <v>39814</v>
      </c>
      <c r="K62121" t="b">
        <f>IFERROR(VLOOKUP(F62121,english_mapping!A:B,2,FALSE),"NA")</f>
        <v>1</v>
      </c>
      <c r="L62121" t="str">
        <f t="shared" si="970"/>
        <v>Financial Services</v>
      </c>
    </row>
    <row r="62122" spans="1:12" x14ac:dyDescent="0.25">
      <c r="A62122" t="s">
        <v>214474</v>
      </c>
      <c r="B62122" t="s">
        <v>214475</v>
      </c>
      <c r="C62122" t="s">
        <v>214476</v>
      </c>
      <c r="D62122" t="s">
        <v>51</v>
      </c>
      <c r="E62122" t="s">
        <v>14</v>
      </c>
      <c r="F62122" t="s">
        <v>634</v>
      </c>
      <c r="G62122">
        <v>3</v>
      </c>
      <c r="H62122" t="s">
        <v>635</v>
      </c>
      <c r="I62122" t="s">
        <v>214477</v>
      </c>
      <c r="K62122" t="b">
        <f>IFERROR(VLOOKUP(F62122,english_mapping!A:B,2,FALSE),"NA")</f>
        <v>0</v>
      </c>
      <c r="L62122" t="str">
        <f t="shared" si="970"/>
        <v>Biotechnology</v>
      </c>
    </row>
    <row r="62123" spans="1:12" x14ac:dyDescent="0.25">
      <c r="A62123" t="s">
        <v>214478</v>
      </c>
      <c r="B62123" t="s">
        <v>214479</v>
      </c>
      <c r="C62123" t="s">
        <v>214480</v>
      </c>
      <c r="D62123" t="s">
        <v>214481</v>
      </c>
      <c r="E62123" t="s">
        <v>109</v>
      </c>
      <c r="F62123" t="s">
        <v>21</v>
      </c>
      <c r="G62123" t="s">
        <v>59</v>
      </c>
      <c r="H62123" t="s">
        <v>60</v>
      </c>
      <c r="I62123" t="s">
        <v>2772</v>
      </c>
      <c r="J62123" s="1">
        <v>38718</v>
      </c>
      <c r="K62123" t="b">
        <f>IFERROR(VLOOKUP(F62123,english_mapping!A:B,2,FALSE),"NA")</f>
        <v>1</v>
      </c>
      <c r="L62123" t="str">
        <f t="shared" si="970"/>
        <v>Clean Technology</v>
      </c>
    </row>
    <row r="62124" spans="1:12" x14ac:dyDescent="0.25">
      <c r="A62124" t="s">
        <v>214482</v>
      </c>
      <c r="B62124" t="s">
        <v>214483</v>
      </c>
      <c r="C62124" t="s">
        <v>214484</v>
      </c>
      <c r="D62124" t="s">
        <v>780</v>
      </c>
      <c r="E62124" t="s">
        <v>14</v>
      </c>
      <c r="F62124" t="s">
        <v>52</v>
      </c>
      <c r="G62124" t="s">
        <v>53</v>
      </c>
      <c r="H62124" t="s">
        <v>54</v>
      </c>
      <c r="I62124" t="s">
        <v>54</v>
      </c>
      <c r="K62124" t="b">
        <f>IFERROR(VLOOKUP(F62124,english_mapping!A:B,2,FALSE),"NA")</f>
        <v>1</v>
      </c>
      <c r="L62124" t="str">
        <f t="shared" si="970"/>
        <v>Clean Technology</v>
      </c>
    </row>
    <row r="62125" spans="1:12" x14ac:dyDescent="0.25">
      <c r="A62125" t="s">
        <v>214485</v>
      </c>
      <c r="B62125" t="s">
        <v>214486</v>
      </c>
      <c r="C62125" t="s">
        <v>214487</v>
      </c>
      <c r="D62125" t="s">
        <v>214488</v>
      </c>
      <c r="E62125" t="s">
        <v>14</v>
      </c>
      <c r="F62125" t="s">
        <v>21</v>
      </c>
      <c r="G62125" t="s">
        <v>101</v>
      </c>
      <c r="H62125" t="s">
        <v>102</v>
      </c>
      <c r="I62125" t="s">
        <v>103</v>
      </c>
      <c r="J62125" s="1">
        <v>39814</v>
      </c>
      <c r="K62125" t="b">
        <f>IFERROR(VLOOKUP(F62125,english_mapping!A:B,2,FALSE),"NA")</f>
        <v>1</v>
      </c>
      <c r="L62125" t="str">
        <f t="shared" si="970"/>
        <v>Curated Web</v>
      </c>
    </row>
    <row r="62126" spans="1:12" x14ac:dyDescent="0.25">
      <c r="A62126" t="s">
        <v>214489</v>
      </c>
      <c r="B62126" t="s">
        <v>214490</v>
      </c>
      <c r="C62126" t="s">
        <v>214491</v>
      </c>
      <c r="D62126" t="s">
        <v>22668</v>
      </c>
      <c r="E62126" t="s">
        <v>14</v>
      </c>
      <c r="F62126" t="s">
        <v>21</v>
      </c>
      <c r="G62126" t="s">
        <v>154</v>
      </c>
      <c r="H62126" t="s">
        <v>242</v>
      </c>
      <c r="I62126" t="s">
        <v>2329</v>
      </c>
      <c r="J62126" s="1">
        <v>40179</v>
      </c>
      <c r="K62126" t="b">
        <f>IFERROR(VLOOKUP(F62126,english_mapping!A:B,2,FALSE),"NA")</f>
        <v>1</v>
      </c>
      <c r="L62126" t="str">
        <f t="shared" si="970"/>
        <v>Market Research</v>
      </c>
    </row>
    <row r="62127" spans="1:12" x14ac:dyDescent="0.25">
      <c r="A62127" t="s">
        <v>214492</v>
      </c>
      <c r="B62127" t="s">
        <v>214493</v>
      </c>
      <c r="C62127" t="s">
        <v>214494</v>
      </c>
      <c r="D62127" t="s">
        <v>194517</v>
      </c>
      <c r="E62127" t="s">
        <v>14</v>
      </c>
      <c r="F62127" t="s">
        <v>21</v>
      </c>
      <c r="G62127" t="s">
        <v>1035</v>
      </c>
      <c r="H62127" t="s">
        <v>1036</v>
      </c>
      <c r="I62127" t="s">
        <v>1036</v>
      </c>
      <c r="J62127" s="1">
        <v>39448</v>
      </c>
      <c r="K62127" t="b">
        <f>IFERROR(VLOOKUP(F62127,english_mapping!A:B,2,FALSE),"NA")</f>
        <v>1</v>
      </c>
      <c r="L62127" t="str">
        <f t="shared" si="970"/>
        <v>Clean Technology</v>
      </c>
    </row>
    <row r="62128" spans="1:12" x14ac:dyDescent="0.25">
      <c r="A62128" t="s">
        <v>214495</v>
      </c>
      <c r="B62128" t="s">
        <v>214496</v>
      </c>
      <c r="C62128" t="s">
        <v>214497</v>
      </c>
      <c r="D62128" t="s">
        <v>214498</v>
      </c>
      <c r="E62128" t="s">
        <v>109</v>
      </c>
      <c r="F62128" t="s">
        <v>21</v>
      </c>
      <c r="G62128" t="s">
        <v>154</v>
      </c>
      <c r="H62128" t="s">
        <v>242</v>
      </c>
      <c r="I62128" t="s">
        <v>331</v>
      </c>
      <c r="J62128" s="1">
        <v>39448</v>
      </c>
      <c r="K62128" t="b">
        <f>IFERROR(VLOOKUP(F62128,english_mapping!A:B,2,FALSE),"NA")</f>
        <v>1</v>
      </c>
      <c r="L62128" t="str">
        <f t="shared" si="970"/>
        <v>Data Centers</v>
      </c>
    </row>
    <row r="62129" spans="1:12" x14ac:dyDescent="0.25">
      <c r="A62129" t="s">
        <v>214499</v>
      </c>
      <c r="B62129" t="s">
        <v>214500</v>
      </c>
      <c r="C62129" t="s">
        <v>214501</v>
      </c>
      <c r="D62129" t="s">
        <v>7754</v>
      </c>
      <c r="E62129" t="s">
        <v>14</v>
      </c>
      <c r="F62129" t="s">
        <v>2959</v>
      </c>
      <c r="G62129">
        <v>6</v>
      </c>
      <c r="H62129" t="s">
        <v>71595</v>
      </c>
      <c r="I62129" t="s">
        <v>202460</v>
      </c>
      <c r="K62129" t="b">
        <f>IFERROR(VLOOKUP(F62129,english_mapping!A:B,2,FALSE),"NA")</f>
        <v>0</v>
      </c>
      <c r="L62129" t="str">
        <f t="shared" si="970"/>
        <v>Energy</v>
      </c>
    </row>
    <row r="62130" spans="1:12" x14ac:dyDescent="0.25">
      <c r="A62130" t="s">
        <v>214502</v>
      </c>
      <c r="B62130" t="s">
        <v>214503</v>
      </c>
      <c r="C62130" t="s">
        <v>214504</v>
      </c>
      <c r="D62130" t="s">
        <v>38</v>
      </c>
      <c r="E62130" t="s">
        <v>701</v>
      </c>
      <c r="F62130" t="s">
        <v>21</v>
      </c>
      <c r="G62130" t="s">
        <v>993</v>
      </c>
      <c r="H62130" t="s">
        <v>4744</v>
      </c>
      <c r="I62130" t="s">
        <v>214505</v>
      </c>
      <c r="J62130" s="1">
        <v>38353</v>
      </c>
      <c r="K62130" t="b">
        <f>IFERROR(VLOOKUP(F62130,english_mapping!A:B,2,FALSE),"NA")</f>
        <v>1</v>
      </c>
      <c r="L62130" t="str">
        <f t="shared" si="970"/>
        <v>Software</v>
      </c>
    </row>
    <row r="62131" spans="1:12" x14ac:dyDescent="0.25">
      <c r="A62131" t="s">
        <v>214506</v>
      </c>
      <c r="B62131" t="s">
        <v>214507</v>
      </c>
      <c r="C62131" t="s">
        <v>214508</v>
      </c>
      <c r="D62131" t="s">
        <v>51</v>
      </c>
      <c r="E62131" t="s">
        <v>701</v>
      </c>
      <c r="F62131" t="s">
        <v>21</v>
      </c>
      <c r="G62131" t="s">
        <v>59</v>
      </c>
      <c r="H62131" t="s">
        <v>60</v>
      </c>
      <c r="I62131" t="s">
        <v>1005</v>
      </c>
      <c r="J62131" s="1">
        <v>38718</v>
      </c>
      <c r="K62131" t="b">
        <f>IFERROR(VLOOKUP(F62131,english_mapping!A:B,2,FALSE),"NA")</f>
        <v>1</v>
      </c>
      <c r="L62131" t="str">
        <f t="shared" si="970"/>
        <v>Biotechnology</v>
      </c>
    </row>
    <row r="62132" spans="1:12" x14ac:dyDescent="0.25">
      <c r="A62132" t="s">
        <v>214509</v>
      </c>
      <c r="B62132" t="s">
        <v>214510</v>
      </c>
      <c r="C62132" t="s">
        <v>214511</v>
      </c>
      <c r="D62132" t="s">
        <v>51</v>
      </c>
      <c r="E62132" t="s">
        <v>14</v>
      </c>
      <c r="F62132" t="s">
        <v>1151</v>
      </c>
      <c r="G62132">
        <v>7</v>
      </c>
      <c r="H62132" t="s">
        <v>1152</v>
      </c>
      <c r="I62132" t="s">
        <v>1152</v>
      </c>
      <c r="J62132" s="1">
        <v>38363</v>
      </c>
      <c r="K62132" t="b">
        <f>IFERROR(VLOOKUP(F62132,english_mapping!A:B,2,FALSE),"NA")</f>
        <v>0</v>
      </c>
      <c r="L62132" t="str">
        <f t="shared" si="970"/>
        <v>Biotechnology</v>
      </c>
    </row>
    <row r="62133" spans="1:12" x14ac:dyDescent="0.25">
      <c r="A62133" t="s">
        <v>214512</v>
      </c>
      <c r="B62133" t="s">
        <v>214513</v>
      </c>
      <c r="C62133" t="s">
        <v>214514</v>
      </c>
      <c r="D62133" t="s">
        <v>644</v>
      </c>
      <c r="E62133" t="s">
        <v>14</v>
      </c>
      <c r="F62133" t="s">
        <v>346</v>
      </c>
      <c r="G62133">
        <v>11</v>
      </c>
      <c r="H62133" t="s">
        <v>15664</v>
      </c>
      <c r="I62133" t="s">
        <v>15664</v>
      </c>
      <c r="J62133" s="1">
        <v>36526</v>
      </c>
      <c r="K62133" t="b">
        <f>IFERROR(VLOOKUP(F62133,english_mapping!A:B,2,FALSE),"NA")</f>
        <v>0</v>
      </c>
      <c r="L62133" t="str">
        <f t="shared" si="970"/>
        <v>Biotechnology</v>
      </c>
    </row>
    <row r="62134" spans="1:12" x14ac:dyDescent="0.25">
      <c r="A62134" t="s">
        <v>214515</v>
      </c>
      <c r="B62134" t="s">
        <v>214516</v>
      </c>
      <c r="C62134" t="s">
        <v>214517</v>
      </c>
      <c r="D62134" t="s">
        <v>51</v>
      </c>
      <c r="E62134" t="s">
        <v>14</v>
      </c>
      <c r="F62134" t="s">
        <v>21</v>
      </c>
      <c r="G62134" t="s">
        <v>822</v>
      </c>
      <c r="H62134" t="s">
        <v>823</v>
      </c>
      <c r="I62134" t="s">
        <v>823</v>
      </c>
      <c r="J62134" s="1">
        <v>40909</v>
      </c>
      <c r="K62134" t="b">
        <f>IFERROR(VLOOKUP(F62134,english_mapping!A:B,2,FALSE),"NA")</f>
        <v>1</v>
      </c>
      <c r="L62134" t="str">
        <f t="shared" si="970"/>
        <v>Biotechnology</v>
      </c>
    </row>
    <row r="62135" spans="1:12" x14ac:dyDescent="0.25">
      <c r="A62135" t="s">
        <v>214518</v>
      </c>
      <c r="B62135" t="s">
        <v>214519</v>
      </c>
      <c r="C62135" t="s">
        <v>214520</v>
      </c>
      <c r="D62135" t="s">
        <v>7843</v>
      </c>
      <c r="E62135" t="s">
        <v>14</v>
      </c>
      <c r="F62135" t="s">
        <v>1151</v>
      </c>
      <c r="G62135">
        <v>25</v>
      </c>
      <c r="H62135" t="s">
        <v>51203</v>
      </c>
      <c r="I62135" t="s">
        <v>51203</v>
      </c>
      <c r="K62135" t="b">
        <f>IFERROR(VLOOKUP(F62135,english_mapping!A:B,2,FALSE),"NA")</f>
        <v>0</v>
      </c>
      <c r="L62135" t="str">
        <f t="shared" si="970"/>
        <v>Biotechnology</v>
      </c>
    </row>
    <row r="62136" spans="1:12" x14ac:dyDescent="0.25">
      <c r="A62136" t="s">
        <v>214521</v>
      </c>
      <c r="B62136" t="s">
        <v>214522</v>
      </c>
      <c r="C62136" t="s">
        <v>214523</v>
      </c>
      <c r="D62136" t="s">
        <v>51</v>
      </c>
      <c r="E62136" t="s">
        <v>14</v>
      </c>
      <c r="F62136" t="s">
        <v>124</v>
      </c>
      <c r="G62136" t="s">
        <v>125</v>
      </c>
      <c r="H62136" t="s">
        <v>126</v>
      </c>
      <c r="I62136" t="s">
        <v>126</v>
      </c>
      <c r="K62136" t="b">
        <f>IFERROR(VLOOKUP(F62136,english_mapping!A:B,2,FALSE),"NA")</f>
        <v>1</v>
      </c>
      <c r="L62136" t="str">
        <f t="shared" si="970"/>
        <v>Biotechnology</v>
      </c>
    </row>
    <row r="62137" spans="1:12" x14ac:dyDescent="0.25">
      <c r="A62137" t="s">
        <v>214524</v>
      </c>
      <c r="B62137" t="s">
        <v>214525</v>
      </c>
      <c r="C62137" t="s">
        <v>214526</v>
      </c>
      <c r="D62137" t="s">
        <v>2541</v>
      </c>
      <c r="E62137" t="s">
        <v>14</v>
      </c>
      <c r="F62137" t="s">
        <v>21</v>
      </c>
      <c r="G62137" t="s">
        <v>59</v>
      </c>
      <c r="H62137" t="s">
        <v>60</v>
      </c>
      <c r="I62137" t="s">
        <v>66</v>
      </c>
      <c r="J62137" s="1">
        <v>40911</v>
      </c>
      <c r="K62137" t="b">
        <f>IFERROR(VLOOKUP(F62137,english_mapping!A:B,2,FALSE),"NA")</f>
        <v>1</v>
      </c>
      <c r="L62137" t="str">
        <f t="shared" si="970"/>
        <v>Advertising</v>
      </c>
    </row>
    <row r="62138" spans="1:12" x14ac:dyDescent="0.25">
      <c r="A62138" t="s">
        <v>214527</v>
      </c>
      <c r="B62138" t="s">
        <v>214528</v>
      </c>
      <c r="C62138" t="s">
        <v>214529</v>
      </c>
      <c r="D62138" t="s">
        <v>214530</v>
      </c>
      <c r="E62138" t="s">
        <v>14</v>
      </c>
      <c r="F62138" t="s">
        <v>21</v>
      </c>
      <c r="G62138" t="s">
        <v>59</v>
      </c>
      <c r="H62138" t="s">
        <v>60</v>
      </c>
      <c r="I62138" t="s">
        <v>616</v>
      </c>
      <c r="K62138" t="b">
        <f>IFERROR(VLOOKUP(F62138,english_mapping!A:B,2,FALSE),"NA")</f>
        <v>1</v>
      </c>
      <c r="L62138" t="str">
        <f t="shared" si="970"/>
        <v>Bio-Pharm</v>
      </c>
    </row>
    <row r="62139" spans="1:12" x14ac:dyDescent="0.25">
      <c r="A62139" t="s">
        <v>214531</v>
      </c>
      <c r="B62139" t="s">
        <v>214532</v>
      </c>
      <c r="C62139" t="s">
        <v>214533</v>
      </c>
      <c r="D62139" t="s">
        <v>51</v>
      </c>
      <c r="E62139" t="s">
        <v>14</v>
      </c>
      <c r="F62139" t="s">
        <v>21</v>
      </c>
      <c r="G62139" t="s">
        <v>285</v>
      </c>
      <c r="H62139" t="s">
        <v>3791</v>
      </c>
      <c r="I62139" t="s">
        <v>3791</v>
      </c>
      <c r="J62139" s="1">
        <v>38718</v>
      </c>
      <c r="K62139" t="b">
        <f>IFERROR(VLOOKUP(F62139,english_mapping!A:B,2,FALSE),"NA")</f>
        <v>1</v>
      </c>
      <c r="L62139" t="str">
        <f t="shared" si="970"/>
        <v>Biotechnology</v>
      </c>
    </row>
    <row r="62140" spans="1:12" x14ac:dyDescent="0.25">
      <c r="A62140" t="s">
        <v>214534</v>
      </c>
      <c r="B62140" t="s">
        <v>214535</v>
      </c>
      <c r="C62140" t="s">
        <v>214536</v>
      </c>
      <c r="D62140" t="s">
        <v>46233</v>
      </c>
      <c r="E62140" t="s">
        <v>14</v>
      </c>
      <c r="F62140" t="s">
        <v>21</v>
      </c>
      <c r="G62140" t="s">
        <v>59</v>
      </c>
      <c r="H62140" t="s">
        <v>60</v>
      </c>
      <c r="I62140" t="s">
        <v>1434</v>
      </c>
      <c r="K62140" t="b">
        <f>IFERROR(VLOOKUP(F62140,english_mapping!A:B,2,FALSE),"NA")</f>
        <v>1</v>
      </c>
      <c r="L62140" t="str">
        <f t="shared" si="970"/>
        <v>Data Security</v>
      </c>
    </row>
    <row r="62141" spans="1:12" x14ac:dyDescent="0.25">
      <c r="A62141" t="s">
        <v>214537</v>
      </c>
      <c r="B62141" t="s">
        <v>214538</v>
      </c>
      <c r="C62141" t="s">
        <v>214539</v>
      </c>
      <c r="D62141" t="s">
        <v>214540</v>
      </c>
      <c r="E62141" t="s">
        <v>109</v>
      </c>
      <c r="F62141" t="s">
        <v>21</v>
      </c>
      <c r="G62141" t="s">
        <v>59</v>
      </c>
      <c r="H62141" t="s">
        <v>60</v>
      </c>
      <c r="I62141" t="s">
        <v>1128</v>
      </c>
      <c r="J62141" s="1">
        <v>39089</v>
      </c>
      <c r="K62141" t="b">
        <f>IFERROR(VLOOKUP(F62141,english_mapping!A:B,2,FALSE),"NA")</f>
        <v>1</v>
      </c>
      <c r="L62141" t="str">
        <f t="shared" si="970"/>
        <v>Cloud Computing</v>
      </c>
    </row>
    <row r="62142" spans="1:12" x14ac:dyDescent="0.25">
      <c r="A62142" t="s">
        <v>214541</v>
      </c>
      <c r="B62142" t="s">
        <v>214542</v>
      </c>
      <c r="C62142" t="s">
        <v>214543</v>
      </c>
      <c r="D62142" t="s">
        <v>214544</v>
      </c>
      <c r="E62142" t="s">
        <v>109</v>
      </c>
      <c r="F62142" t="s">
        <v>21</v>
      </c>
      <c r="G62142" t="s">
        <v>822</v>
      </c>
      <c r="H62142" t="s">
        <v>823</v>
      </c>
      <c r="I62142" t="s">
        <v>4373</v>
      </c>
      <c r="J62142" s="1">
        <v>36892</v>
      </c>
      <c r="K62142" t="b">
        <f>IFERROR(VLOOKUP(F62142,english_mapping!A:B,2,FALSE),"NA")</f>
        <v>1</v>
      </c>
      <c r="L62142" t="str">
        <f t="shared" si="970"/>
        <v>IT Management</v>
      </c>
    </row>
    <row r="62143" spans="1:12" x14ac:dyDescent="0.25">
      <c r="A62143" t="s">
        <v>214545</v>
      </c>
      <c r="B62143" t="s">
        <v>214546</v>
      </c>
      <c r="C62143" t="s">
        <v>214547</v>
      </c>
      <c r="D62143" t="s">
        <v>214548</v>
      </c>
      <c r="E62143" t="s">
        <v>109</v>
      </c>
      <c r="F62143" t="s">
        <v>124</v>
      </c>
      <c r="G62143" t="s">
        <v>22967</v>
      </c>
      <c r="H62143" t="s">
        <v>3296</v>
      </c>
      <c r="I62143" t="s">
        <v>22968</v>
      </c>
      <c r="J62143" s="1">
        <v>38353</v>
      </c>
      <c r="K62143" t="b">
        <f>IFERROR(VLOOKUP(F62143,english_mapping!A:B,2,FALSE),"NA")</f>
        <v>1</v>
      </c>
      <c r="L62143" t="str">
        <f t="shared" si="970"/>
        <v>Infrastructure</v>
      </c>
    </row>
    <row r="62144" spans="1:12" x14ac:dyDescent="0.25">
      <c r="A62144" t="s">
        <v>214549</v>
      </c>
      <c r="B62144" t="s">
        <v>214550</v>
      </c>
      <c r="C62144" t="s">
        <v>214551</v>
      </c>
      <c r="D62144" t="s">
        <v>262</v>
      </c>
      <c r="E62144" t="s">
        <v>14</v>
      </c>
      <c r="F62144" t="s">
        <v>21</v>
      </c>
      <c r="G62144" t="s">
        <v>154</v>
      </c>
      <c r="H62144" t="s">
        <v>242</v>
      </c>
      <c r="I62144" t="s">
        <v>326</v>
      </c>
      <c r="J62144" s="1">
        <v>39814</v>
      </c>
      <c r="K62144" t="b">
        <f>IFERROR(VLOOKUP(F62144,english_mapping!A:B,2,FALSE),"NA")</f>
        <v>1</v>
      </c>
      <c r="L62144" t="str">
        <f t="shared" si="970"/>
        <v>Enterprise Software</v>
      </c>
    </row>
    <row r="62145" spans="1:12" x14ac:dyDescent="0.25">
      <c r="A62145" t="s">
        <v>214552</v>
      </c>
      <c r="B62145" t="s">
        <v>214553</v>
      </c>
      <c r="C62145" t="s">
        <v>214554</v>
      </c>
      <c r="D62145" t="s">
        <v>37469</v>
      </c>
      <c r="E62145" t="s">
        <v>14</v>
      </c>
      <c r="F62145" t="s">
        <v>21</v>
      </c>
      <c r="G62145" t="s">
        <v>59</v>
      </c>
      <c r="H62145" t="s">
        <v>4498</v>
      </c>
      <c r="I62145" t="s">
        <v>214555</v>
      </c>
      <c r="J62145" s="1">
        <v>35431</v>
      </c>
      <c r="K62145" t="b">
        <f>IFERROR(VLOOKUP(F62145,english_mapping!A:B,2,FALSE),"NA")</f>
        <v>1</v>
      </c>
      <c r="L62145" t="str">
        <f t="shared" si="970"/>
        <v>Computers</v>
      </c>
    </row>
    <row r="62146" spans="1:12" x14ac:dyDescent="0.25">
      <c r="A62146" t="s">
        <v>214556</v>
      </c>
      <c r="B62146" t="s">
        <v>214557</v>
      </c>
      <c r="C62146" t="s">
        <v>214558</v>
      </c>
      <c r="D62146" t="s">
        <v>214559</v>
      </c>
      <c r="E62146" t="s">
        <v>14</v>
      </c>
      <c r="F62146" t="s">
        <v>21</v>
      </c>
      <c r="G62146" t="s">
        <v>285</v>
      </c>
      <c r="H62146" t="s">
        <v>3791</v>
      </c>
      <c r="I62146" t="s">
        <v>3791</v>
      </c>
      <c r="J62146" s="1">
        <v>41650</v>
      </c>
      <c r="K62146" t="b">
        <f>IFERROR(VLOOKUP(F62146,english_mapping!A:B,2,FALSE),"NA")</f>
        <v>1</v>
      </c>
      <c r="L62146" t="str">
        <f t="shared" si="970"/>
        <v>Cloud Computing</v>
      </c>
    </row>
    <row r="62147" spans="1:12" x14ac:dyDescent="0.25">
      <c r="A62147" t="s">
        <v>214560</v>
      </c>
      <c r="B62147" t="s">
        <v>214561</v>
      </c>
      <c r="C62147" t="s">
        <v>214562</v>
      </c>
      <c r="D62147" t="s">
        <v>107524</v>
      </c>
      <c r="E62147" t="s">
        <v>14</v>
      </c>
      <c r="F62147" t="s">
        <v>21</v>
      </c>
      <c r="G62147" t="s">
        <v>1383</v>
      </c>
      <c r="H62147" t="s">
        <v>1384</v>
      </c>
      <c r="I62147" t="s">
        <v>3063</v>
      </c>
      <c r="J62147" s="1">
        <v>33970</v>
      </c>
      <c r="K62147" t="b">
        <f>IFERROR(VLOOKUP(F62147,english_mapping!A:B,2,FALSE),"NA")</f>
        <v>1</v>
      </c>
      <c r="L62147" t="str">
        <f t="shared" si="970"/>
        <v>Law Enforcement</v>
      </c>
    </row>
    <row r="62148" spans="1:12" x14ac:dyDescent="0.25">
      <c r="A62148" t="s">
        <v>214563</v>
      </c>
      <c r="B62148" t="s">
        <v>214564</v>
      </c>
      <c r="D62148" t="s">
        <v>1234</v>
      </c>
      <c r="E62148" t="s">
        <v>14</v>
      </c>
      <c r="K62148" t="str">
        <f>IFERROR(VLOOKUP(F62148,english_mapping!A:B,2,FALSE),"NA")</f>
        <v>NA</v>
      </c>
      <c r="L62148" t="str">
        <f t="shared" ref="L62148:L62211" si="971">IFERROR(LEFT(D62148,(FIND("|",D62148))-1),D62148)</f>
        <v>Alumni</v>
      </c>
    </row>
    <row r="62149" spans="1:12" x14ac:dyDescent="0.25">
      <c r="A62149" t="s">
        <v>214565</v>
      </c>
      <c r="B62149" t="s">
        <v>214566</v>
      </c>
      <c r="C62149" t="s">
        <v>214567</v>
      </c>
      <c r="D62149" t="s">
        <v>38</v>
      </c>
      <c r="E62149" t="s">
        <v>14</v>
      </c>
      <c r="F62149" t="s">
        <v>21</v>
      </c>
      <c r="G62149" t="s">
        <v>534</v>
      </c>
      <c r="H62149" t="s">
        <v>535</v>
      </c>
      <c r="I62149" t="s">
        <v>536</v>
      </c>
      <c r="J62149" s="1">
        <v>40554</v>
      </c>
      <c r="K62149" t="b">
        <f>IFERROR(VLOOKUP(F62149,english_mapping!A:B,2,FALSE),"NA")</f>
        <v>1</v>
      </c>
      <c r="L62149" t="str">
        <f t="shared" si="971"/>
        <v>Software</v>
      </c>
    </row>
    <row r="62150" spans="1:12" x14ac:dyDescent="0.25">
      <c r="A62150" t="s">
        <v>214568</v>
      </c>
      <c r="B62150" t="s">
        <v>214569</v>
      </c>
      <c r="C62150" t="s">
        <v>214570</v>
      </c>
      <c r="D62150" t="s">
        <v>214571</v>
      </c>
      <c r="E62150" t="s">
        <v>14</v>
      </c>
      <c r="F62150" t="s">
        <v>346</v>
      </c>
      <c r="G62150">
        <v>7</v>
      </c>
      <c r="H62150" t="s">
        <v>776</v>
      </c>
      <c r="I62150" t="s">
        <v>776</v>
      </c>
      <c r="J62150" s="1">
        <v>39448</v>
      </c>
      <c r="K62150" t="b">
        <f>IFERROR(VLOOKUP(F62150,english_mapping!A:B,2,FALSE),"NA")</f>
        <v>0</v>
      </c>
      <c r="L62150" t="str">
        <f t="shared" si="971"/>
        <v>Enterprise Software</v>
      </c>
    </row>
    <row r="62151" spans="1:12" x14ac:dyDescent="0.25">
      <c r="A62151" t="s">
        <v>214572</v>
      </c>
      <c r="B62151" t="s">
        <v>214573</v>
      </c>
      <c r="D62151" t="s">
        <v>1986</v>
      </c>
      <c r="E62151" t="s">
        <v>14</v>
      </c>
      <c r="K62151" t="str">
        <f>IFERROR(VLOOKUP(F62151,english_mapping!A:B,2,FALSE),"NA")</f>
        <v>NA</v>
      </c>
      <c r="L62151" t="str">
        <f t="shared" si="971"/>
        <v>3D</v>
      </c>
    </row>
    <row r="62152" spans="1:12" x14ac:dyDescent="0.25">
      <c r="A62152" t="s">
        <v>214574</v>
      </c>
      <c r="B62152" t="s">
        <v>214575</v>
      </c>
      <c r="C62152" t="s">
        <v>214576</v>
      </c>
      <c r="D62152" t="s">
        <v>45</v>
      </c>
      <c r="E62152" t="s">
        <v>14</v>
      </c>
      <c r="F62152" t="s">
        <v>2175</v>
      </c>
      <c r="G62152">
        <v>13</v>
      </c>
      <c r="H62152" t="s">
        <v>2176</v>
      </c>
      <c r="I62152" t="s">
        <v>2177</v>
      </c>
      <c r="J62152" s="1">
        <v>38718</v>
      </c>
      <c r="K62152" t="b">
        <f>IFERROR(VLOOKUP(F62152,english_mapping!A:B,2,FALSE),"NA")</f>
        <v>0</v>
      </c>
      <c r="L62152" t="str">
        <f t="shared" si="971"/>
        <v>Games</v>
      </c>
    </row>
    <row r="62153" spans="1:12" x14ac:dyDescent="0.25">
      <c r="A62153" t="s">
        <v>214577</v>
      </c>
      <c r="B62153" t="s">
        <v>214578</v>
      </c>
      <c r="C62153" t="s">
        <v>214579</v>
      </c>
      <c r="D62153" t="s">
        <v>37657</v>
      </c>
      <c r="E62153" t="s">
        <v>14</v>
      </c>
      <c r="F62153" t="s">
        <v>21</v>
      </c>
      <c r="G62153" t="s">
        <v>285</v>
      </c>
      <c r="H62153" t="s">
        <v>1054</v>
      </c>
      <c r="I62153" t="s">
        <v>1054</v>
      </c>
      <c r="J62153" s="1">
        <v>38718</v>
      </c>
      <c r="K62153" t="b">
        <f>IFERROR(VLOOKUP(F62153,english_mapping!A:B,2,FALSE),"NA")</f>
        <v>1</v>
      </c>
      <c r="L62153" t="str">
        <f t="shared" si="971"/>
        <v>Software</v>
      </c>
    </row>
    <row r="62154" spans="1:12" x14ac:dyDescent="0.25">
      <c r="A62154" t="s">
        <v>214580</v>
      </c>
      <c r="B62154" t="s">
        <v>214581</v>
      </c>
      <c r="C62154" t="s">
        <v>214582</v>
      </c>
      <c r="D62154" t="s">
        <v>38</v>
      </c>
      <c r="E62154" t="s">
        <v>14</v>
      </c>
      <c r="F62154" t="s">
        <v>1401</v>
      </c>
      <c r="G62154">
        <v>5</v>
      </c>
      <c r="H62154" t="s">
        <v>1402</v>
      </c>
      <c r="I62154" t="s">
        <v>1402</v>
      </c>
      <c r="J62154" s="1">
        <v>36161</v>
      </c>
      <c r="K62154" t="b">
        <f>IFERROR(VLOOKUP(F62154,english_mapping!A:B,2,FALSE),"NA")</f>
        <v>0</v>
      </c>
      <c r="L62154" t="str">
        <f t="shared" si="971"/>
        <v>Software</v>
      </c>
    </row>
    <row r="62155" spans="1:12" x14ac:dyDescent="0.25">
      <c r="A62155" t="s">
        <v>214583</v>
      </c>
      <c r="B62155" t="s">
        <v>214584</v>
      </c>
      <c r="C62155" t="s">
        <v>214585</v>
      </c>
      <c r="D62155" t="s">
        <v>38</v>
      </c>
      <c r="E62155" t="s">
        <v>14</v>
      </c>
      <c r="F62155" t="s">
        <v>7423</v>
      </c>
      <c r="G62155">
        <v>1</v>
      </c>
      <c r="H62155" t="s">
        <v>41414</v>
      </c>
      <c r="I62155" t="s">
        <v>214586</v>
      </c>
      <c r="K62155" t="b">
        <f>IFERROR(VLOOKUP(F62155,english_mapping!A:B,2,FALSE),"NA")</f>
        <v>1</v>
      </c>
      <c r="L62155" t="str">
        <f t="shared" si="971"/>
        <v>Software</v>
      </c>
    </row>
    <row r="62156" spans="1:12" x14ac:dyDescent="0.25">
      <c r="A62156" t="s">
        <v>214587</v>
      </c>
      <c r="B62156" t="s">
        <v>214588</v>
      </c>
      <c r="C62156" t="s">
        <v>214589</v>
      </c>
      <c r="D62156" t="s">
        <v>38</v>
      </c>
      <c r="E62156" t="s">
        <v>14</v>
      </c>
      <c r="F62156" t="s">
        <v>21</v>
      </c>
      <c r="G62156" t="s">
        <v>655</v>
      </c>
      <c r="H62156" t="s">
        <v>656</v>
      </c>
      <c r="I62156" t="s">
        <v>656</v>
      </c>
      <c r="J62156" s="1">
        <v>40544</v>
      </c>
      <c r="K62156" t="b">
        <f>IFERROR(VLOOKUP(F62156,english_mapping!A:B,2,FALSE),"NA")</f>
        <v>1</v>
      </c>
      <c r="L62156" t="str">
        <f t="shared" si="971"/>
        <v>Software</v>
      </c>
    </row>
    <row r="62157" spans="1:12" x14ac:dyDescent="0.25">
      <c r="A62157" t="s">
        <v>214590</v>
      </c>
      <c r="B62157" t="s">
        <v>214591</v>
      </c>
      <c r="C62157" t="s">
        <v>214592</v>
      </c>
      <c r="D62157" t="s">
        <v>38</v>
      </c>
      <c r="E62157" t="s">
        <v>109</v>
      </c>
      <c r="F62157" t="s">
        <v>21</v>
      </c>
      <c r="G62157" t="s">
        <v>154</v>
      </c>
      <c r="H62157" t="s">
        <v>242</v>
      </c>
      <c r="I62157" t="s">
        <v>16771</v>
      </c>
      <c r="J62157" s="1">
        <v>39083</v>
      </c>
      <c r="K62157" t="b">
        <f>IFERROR(VLOOKUP(F62157,english_mapping!A:B,2,FALSE),"NA")</f>
        <v>1</v>
      </c>
      <c r="L62157" t="str">
        <f t="shared" si="971"/>
        <v>Software</v>
      </c>
    </row>
    <row r="62158" spans="1:12" x14ac:dyDescent="0.25">
      <c r="A62158" t="s">
        <v>214593</v>
      </c>
      <c r="B62158" t="s">
        <v>214594</v>
      </c>
      <c r="C62158" t="s">
        <v>214595</v>
      </c>
      <c r="D62158" t="s">
        <v>208723</v>
      </c>
      <c r="E62158" t="s">
        <v>14</v>
      </c>
      <c r="F62158" t="s">
        <v>2880</v>
      </c>
      <c r="G62158">
        <v>3</v>
      </c>
      <c r="H62158" t="s">
        <v>17725</v>
      </c>
      <c r="I62158" t="s">
        <v>17725</v>
      </c>
      <c r="J62158" s="1">
        <v>41640</v>
      </c>
      <c r="K62158" t="b">
        <f>IFERROR(VLOOKUP(F62158,english_mapping!A:B,2,FALSE),"NA")</f>
        <v>0</v>
      </c>
      <c r="L62158" t="str">
        <f t="shared" si="971"/>
        <v>Apps</v>
      </c>
    </row>
    <row r="62159" spans="1:12" x14ac:dyDescent="0.25">
      <c r="A62159" t="s">
        <v>214596</v>
      </c>
      <c r="B62159" t="s">
        <v>214597</v>
      </c>
      <c r="C62159" t="s">
        <v>214598</v>
      </c>
      <c r="D62159" t="s">
        <v>38</v>
      </c>
      <c r="E62159" t="s">
        <v>14</v>
      </c>
      <c r="F62159" t="s">
        <v>21</v>
      </c>
      <c r="G62159" t="s">
        <v>297</v>
      </c>
      <c r="H62159" t="s">
        <v>298</v>
      </c>
      <c r="I62159" t="s">
        <v>58495</v>
      </c>
      <c r="J62159" s="1">
        <v>40179</v>
      </c>
      <c r="K62159" t="b">
        <f>IFERROR(VLOOKUP(F62159,english_mapping!A:B,2,FALSE),"NA")</f>
        <v>1</v>
      </c>
      <c r="L62159" t="str">
        <f t="shared" si="971"/>
        <v>Software</v>
      </c>
    </row>
    <row r="62160" spans="1:12" x14ac:dyDescent="0.25">
      <c r="A62160" t="s">
        <v>214599</v>
      </c>
      <c r="B62160" t="s">
        <v>214600</v>
      </c>
      <c r="C62160" t="s">
        <v>214601</v>
      </c>
      <c r="D62160" t="s">
        <v>123</v>
      </c>
      <c r="E62160" t="s">
        <v>109</v>
      </c>
      <c r="F62160" t="s">
        <v>52</v>
      </c>
      <c r="G62160" t="s">
        <v>1682</v>
      </c>
      <c r="H62160" t="s">
        <v>15472</v>
      </c>
      <c r="I62160" t="s">
        <v>15472</v>
      </c>
      <c r="J62160" s="1">
        <v>37987</v>
      </c>
      <c r="K62160" t="b">
        <f>IFERROR(VLOOKUP(F62160,english_mapping!A:B,2,FALSE),"NA")</f>
        <v>1</v>
      </c>
      <c r="L62160" t="str">
        <f t="shared" si="971"/>
        <v>Education</v>
      </c>
    </row>
    <row r="62161" spans="1:12" x14ac:dyDescent="0.25">
      <c r="A62161" t="s">
        <v>214602</v>
      </c>
      <c r="B62161" t="s">
        <v>214603</v>
      </c>
      <c r="C62161" t="s">
        <v>214604</v>
      </c>
      <c r="D62161" t="s">
        <v>214605</v>
      </c>
      <c r="E62161" t="s">
        <v>205</v>
      </c>
      <c r="F62161" t="s">
        <v>346</v>
      </c>
      <c r="G62161">
        <v>7</v>
      </c>
      <c r="H62161" t="s">
        <v>776</v>
      </c>
      <c r="I62161" t="s">
        <v>776</v>
      </c>
      <c r="J62161" s="1">
        <v>39448</v>
      </c>
      <c r="K62161" t="b">
        <f>IFERROR(VLOOKUP(F62161,english_mapping!A:B,2,FALSE),"NA")</f>
        <v>0</v>
      </c>
      <c r="L62161" t="str">
        <f t="shared" si="971"/>
        <v>Games</v>
      </c>
    </row>
    <row r="62162" spans="1:12" x14ac:dyDescent="0.25">
      <c r="A62162" t="s">
        <v>214606</v>
      </c>
      <c r="B62162" t="s">
        <v>214607</v>
      </c>
      <c r="C62162" t="s">
        <v>214608</v>
      </c>
      <c r="D62162" t="s">
        <v>45</v>
      </c>
      <c r="E62162" t="s">
        <v>14</v>
      </c>
      <c r="F62162" t="s">
        <v>220</v>
      </c>
      <c r="G62162">
        <v>8</v>
      </c>
      <c r="H62162" t="s">
        <v>8121</v>
      </c>
      <c r="I62162" t="s">
        <v>8121</v>
      </c>
      <c r="J62162" s="1">
        <v>40179</v>
      </c>
      <c r="K62162" t="b">
        <f>IFERROR(VLOOKUP(F62162,english_mapping!A:B,2,FALSE),"NA")</f>
        <v>1</v>
      </c>
      <c r="L62162" t="str">
        <f t="shared" si="971"/>
        <v>Games</v>
      </c>
    </row>
    <row r="62163" spans="1:12" x14ac:dyDescent="0.25">
      <c r="A62163" t="s">
        <v>214609</v>
      </c>
      <c r="B62163" t="s">
        <v>214610</v>
      </c>
      <c r="D62163" t="s">
        <v>70</v>
      </c>
      <c r="E62163" t="s">
        <v>14</v>
      </c>
      <c r="K62163" t="str">
        <f>IFERROR(VLOOKUP(F62163,english_mapping!A:B,2,FALSE),"NA")</f>
        <v>NA</v>
      </c>
      <c r="L62163" t="str">
        <f t="shared" si="971"/>
        <v>E-Commerce</v>
      </c>
    </row>
    <row r="62164" spans="1:12" x14ac:dyDescent="0.25">
      <c r="A62164" t="s">
        <v>214611</v>
      </c>
      <c r="B62164" t="s">
        <v>214612</v>
      </c>
      <c r="C62164" t="s">
        <v>214613</v>
      </c>
      <c r="D62164" t="s">
        <v>214614</v>
      </c>
      <c r="E62164" t="s">
        <v>14</v>
      </c>
      <c r="F62164" t="s">
        <v>21</v>
      </c>
      <c r="G62164" t="s">
        <v>5938</v>
      </c>
      <c r="H62164" t="s">
        <v>5939</v>
      </c>
      <c r="I62164" t="s">
        <v>5940</v>
      </c>
      <c r="J62164" s="1">
        <v>38718</v>
      </c>
      <c r="K62164" t="b">
        <f>IFERROR(VLOOKUP(F62164,english_mapping!A:B,2,FALSE),"NA")</f>
        <v>1</v>
      </c>
      <c r="L62164" t="str">
        <f t="shared" si="971"/>
        <v>Medical Devices</v>
      </c>
    </row>
    <row r="62165" spans="1:12" x14ac:dyDescent="0.25">
      <c r="A62165" t="s">
        <v>214615</v>
      </c>
      <c r="B62165" t="s">
        <v>214616</v>
      </c>
      <c r="C62165" t="s">
        <v>214617</v>
      </c>
      <c r="D62165" t="s">
        <v>262</v>
      </c>
      <c r="E62165" t="s">
        <v>14</v>
      </c>
      <c r="F62165" t="s">
        <v>21</v>
      </c>
      <c r="G62165" t="s">
        <v>59</v>
      </c>
      <c r="H62165" t="s">
        <v>60</v>
      </c>
      <c r="I62165" t="s">
        <v>616</v>
      </c>
      <c r="J62165" s="1">
        <v>39453</v>
      </c>
      <c r="K62165" t="b">
        <f>IFERROR(VLOOKUP(F62165,english_mapping!A:B,2,FALSE),"NA")</f>
        <v>1</v>
      </c>
      <c r="L62165" t="str">
        <f t="shared" si="971"/>
        <v>Enterprise Software</v>
      </c>
    </row>
    <row r="62166" spans="1:12" x14ac:dyDescent="0.25">
      <c r="A62166" t="s">
        <v>214618</v>
      </c>
      <c r="B62166" t="s">
        <v>214619</v>
      </c>
      <c r="E62166" t="s">
        <v>14</v>
      </c>
      <c r="K62166" t="str">
        <f>IFERROR(VLOOKUP(F62166,english_mapping!A:B,2,FALSE),"NA")</f>
        <v>NA</v>
      </c>
      <c r="L62166">
        <f t="shared" si="971"/>
        <v>0</v>
      </c>
    </row>
    <row r="62167" spans="1:12" x14ac:dyDescent="0.25">
      <c r="A62167" t="s">
        <v>214620</v>
      </c>
      <c r="B62167" t="s">
        <v>214621</v>
      </c>
      <c r="C62167" t="s">
        <v>214622</v>
      </c>
      <c r="D62167" t="s">
        <v>28335</v>
      </c>
      <c r="E62167" t="s">
        <v>14</v>
      </c>
      <c r="F62167" t="s">
        <v>21</v>
      </c>
      <c r="G62167" t="s">
        <v>101</v>
      </c>
      <c r="H62167" t="s">
        <v>17681</v>
      </c>
      <c r="I62167" t="s">
        <v>214623</v>
      </c>
      <c r="J62167" s="1">
        <v>40369</v>
      </c>
      <c r="K62167" t="b">
        <f>IFERROR(VLOOKUP(F62167,english_mapping!A:B,2,FALSE),"NA")</f>
        <v>1</v>
      </c>
      <c r="L62167" t="str">
        <f t="shared" si="971"/>
        <v>Media</v>
      </c>
    </row>
    <row r="62168" spans="1:12" x14ac:dyDescent="0.25">
      <c r="A62168" t="s">
        <v>214624</v>
      </c>
      <c r="B62168" t="s">
        <v>214625</v>
      </c>
      <c r="C62168" t="s">
        <v>214626</v>
      </c>
      <c r="D62168" t="s">
        <v>38</v>
      </c>
      <c r="E62168" t="s">
        <v>109</v>
      </c>
      <c r="F62168" t="s">
        <v>21</v>
      </c>
      <c r="G62168" t="s">
        <v>154</v>
      </c>
      <c r="H62168" t="s">
        <v>242</v>
      </c>
      <c r="I62168" t="s">
        <v>4264</v>
      </c>
      <c r="J62168" s="1">
        <v>37622</v>
      </c>
      <c r="K62168" t="b">
        <f>IFERROR(VLOOKUP(F62168,english_mapping!A:B,2,FALSE),"NA")</f>
        <v>1</v>
      </c>
      <c r="L62168" t="str">
        <f t="shared" si="971"/>
        <v>Software</v>
      </c>
    </row>
    <row r="62169" spans="1:12" x14ac:dyDescent="0.25">
      <c r="A62169" t="s">
        <v>214627</v>
      </c>
      <c r="B62169" t="s">
        <v>214628</v>
      </c>
      <c r="C62169" t="s">
        <v>214629</v>
      </c>
      <c r="D62169" t="s">
        <v>38</v>
      </c>
      <c r="E62169" t="s">
        <v>14</v>
      </c>
      <c r="F62169" t="s">
        <v>15</v>
      </c>
      <c r="G62169">
        <v>19</v>
      </c>
      <c r="H62169" t="s">
        <v>479</v>
      </c>
      <c r="I62169" t="s">
        <v>479</v>
      </c>
      <c r="J62169" s="1">
        <v>38718</v>
      </c>
      <c r="K62169" t="b">
        <f>IFERROR(VLOOKUP(F62169,english_mapping!A:B,2,FALSE),"NA")</f>
        <v>1</v>
      </c>
      <c r="L62169" t="str">
        <f t="shared" si="971"/>
        <v>Software</v>
      </c>
    </row>
    <row r="62170" spans="1:12" x14ac:dyDescent="0.25">
      <c r="A62170" t="s">
        <v>214630</v>
      </c>
      <c r="B62170" t="s">
        <v>214631</v>
      </c>
      <c r="C62170" t="s">
        <v>214632</v>
      </c>
      <c r="D62170" t="s">
        <v>214633</v>
      </c>
      <c r="E62170" t="s">
        <v>14</v>
      </c>
      <c r="F62170" t="s">
        <v>52</v>
      </c>
      <c r="G62170" t="s">
        <v>3417</v>
      </c>
      <c r="H62170" t="s">
        <v>3418</v>
      </c>
      <c r="I62170" t="s">
        <v>51159</v>
      </c>
      <c r="J62170" s="1">
        <v>38753</v>
      </c>
      <c r="K62170" t="b">
        <f>IFERROR(VLOOKUP(F62170,english_mapping!A:B,2,FALSE),"NA")</f>
        <v>1</v>
      </c>
      <c r="L62170" t="str">
        <f t="shared" si="971"/>
        <v>Advertising</v>
      </c>
    </row>
    <row r="62171" spans="1:12" x14ac:dyDescent="0.25">
      <c r="A62171" t="s">
        <v>214634</v>
      </c>
      <c r="B62171" t="s">
        <v>214635</v>
      </c>
      <c r="C62171" t="s">
        <v>214636</v>
      </c>
      <c r="D62171" t="s">
        <v>1275</v>
      </c>
      <c r="E62171" t="s">
        <v>14</v>
      </c>
      <c r="F62171" t="s">
        <v>712</v>
      </c>
      <c r="G62171">
        <v>2</v>
      </c>
      <c r="H62171" t="s">
        <v>713</v>
      </c>
      <c r="I62171" t="s">
        <v>13657</v>
      </c>
      <c r="J62171" s="1">
        <v>38722</v>
      </c>
      <c r="K62171" t="b">
        <f>IFERROR(VLOOKUP(F62171,english_mapping!A:B,2,FALSE),"NA")</f>
        <v>0</v>
      </c>
      <c r="L62171" t="str">
        <f t="shared" si="971"/>
        <v>Health Care</v>
      </c>
    </row>
    <row r="62172" spans="1:12" x14ac:dyDescent="0.25">
      <c r="A62172" t="s">
        <v>214637</v>
      </c>
      <c r="B62172" t="s">
        <v>214638</v>
      </c>
      <c r="C62172" t="s">
        <v>214639</v>
      </c>
      <c r="D62172" t="s">
        <v>38</v>
      </c>
      <c r="E62172" t="s">
        <v>14</v>
      </c>
      <c r="F62172" t="s">
        <v>21</v>
      </c>
      <c r="G62172" t="s">
        <v>59</v>
      </c>
      <c r="H62172" t="s">
        <v>60</v>
      </c>
      <c r="I62172" t="s">
        <v>1434</v>
      </c>
      <c r="J62172" s="1">
        <v>40909</v>
      </c>
      <c r="K62172" t="b">
        <f>IFERROR(VLOOKUP(F62172,english_mapping!A:B,2,FALSE),"NA")</f>
        <v>1</v>
      </c>
      <c r="L62172" t="str">
        <f t="shared" si="971"/>
        <v>Software</v>
      </c>
    </row>
    <row r="62173" spans="1:12" x14ac:dyDescent="0.25">
      <c r="A62173" t="s">
        <v>214640</v>
      </c>
      <c r="B62173" t="s">
        <v>214641</v>
      </c>
      <c r="D62173" t="s">
        <v>1456</v>
      </c>
      <c r="E62173" t="s">
        <v>14</v>
      </c>
      <c r="F62173" t="s">
        <v>21</v>
      </c>
      <c r="G62173" t="s">
        <v>84</v>
      </c>
      <c r="H62173" t="s">
        <v>10855</v>
      </c>
      <c r="I62173" t="s">
        <v>82304</v>
      </c>
      <c r="J62173" t="s">
        <v>15006</v>
      </c>
      <c r="K62173" t="b">
        <f>IFERROR(VLOOKUP(F62173,english_mapping!A:B,2,FALSE),"NA")</f>
        <v>1</v>
      </c>
      <c r="L62173" t="str">
        <f t="shared" si="971"/>
        <v>Consulting</v>
      </c>
    </row>
    <row r="62174" spans="1:12" x14ac:dyDescent="0.25">
      <c r="A62174" t="s">
        <v>214642</v>
      </c>
      <c r="B62174" t="s">
        <v>214643</v>
      </c>
      <c r="C62174" t="s">
        <v>214644</v>
      </c>
      <c r="D62174" t="s">
        <v>214645</v>
      </c>
      <c r="E62174" t="s">
        <v>205</v>
      </c>
      <c r="F62174" t="s">
        <v>21</v>
      </c>
      <c r="G62174" t="s">
        <v>77</v>
      </c>
      <c r="H62174" t="s">
        <v>3964</v>
      </c>
      <c r="I62174" t="s">
        <v>3964</v>
      </c>
      <c r="J62174" s="1">
        <v>40189</v>
      </c>
      <c r="K62174" t="b">
        <f>IFERROR(VLOOKUP(F62174,english_mapping!A:B,2,FALSE),"NA")</f>
        <v>1</v>
      </c>
      <c r="L62174" t="str">
        <f t="shared" si="971"/>
        <v>Advertising</v>
      </c>
    </row>
    <row r="62175" spans="1:12" x14ac:dyDescent="0.25">
      <c r="A62175" t="s">
        <v>214646</v>
      </c>
      <c r="B62175" t="s">
        <v>214647</v>
      </c>
      <c r="C62175" t="s">
        <v>214648</v>
      </c>
      <c r="D62175" t="s">
        <v>178</v>
      </c>
      <c r="E62175" t="s">
        <v>14</v>
      </c>
      <c r="F62175" t="s">
        <v>124</v>
      </c>
      <c r="G62175" t="s">
        <v>5127</v>
      </c>
      <c r="H62175" t="s">
        <v>5128</v>
      </c>
      <c r="I62175" t="s">
        <v>5128</v>
      </c>
      <c r="J62175" t="s">
        <v>66233</v>
      </c>
      <c r="K62175" t="b">
        <f>IFERROR(VLOOKUP(F62175,english_mapping!A:B,2,FALSE),"NA")</f>
        <v>1</v>
      </c>
      <c r="L62175" t="str">
        <f t="shared" si="971"/>
        <v>Hospitality</v>
      </c>
    </row>
    <row r="62176" spans="1:12" x14ac:dyDescent="0.25">
      <c r="A62176" t="s">
        <v>214649</v>
      </c>
      <c r="B62176" t="s">
        <v>214650</v>
      </c>
      <c r="C62176" t="s">
        <v>214651</v>
      </c>
      <c r="E62176" t="s">
        <v>14</v>
      </c>
      <c r="F62176" t="s">
        <v>21</v>
      </c>
      <c r="G62176" t="s">
        <v>297</v>
      </c>
      <c r="H62176" t="s">
        <v>298</v>
      </c>
      <c r="I62176" t="s">
        <v>116261</v>
      </c>
      <c r="J62176" s="1">
        <v>41642</v>
      </c>
      <c r="K62176" t="b">
        <f>IFERROR(VLOOKUP(F62176,english_mapping!A:B,2,FALSE),"NA")</f>
        <v>1</v>
      </c>
      <c r="L62176">
        <f t="shared" si="971"/>
        <v>0</v>
      </c>
    </row>
    <row r="62177" spans="1:12" x14ac:dyDescent="0.25">
      <c r="A62177" t="s">
        <v>214652</v>
      </c>
      <c r="B62177" t="s">
        <v>214653</v>
      </c>
      <c r="D62177" t="s">
        <v>214654</v>
      </c>
      <c r="E62177" t="s">
        <v>14</v>
      </c>
      <c r="F62177" t="s">
        <v>21</v>
      </c>
      <c r="G62177" t="s">
        <v>1428</v>
      </c>
      <c r="H62177" t="s">
        <v>1429</v>
      </c>
      <c r="I62177" t="s">
        <v>16334</v>
      </c>
      <c r="J62177" s="1">
        <v>40544</v>
      </c>
      <c r="K62177" t="b">
        <f>IFERROR(VLOOKUP(F62177,english_mapping!A:B,2,FALSE),"NA")</f>
        <v>1</v>
      </c>
      <c r="L62177" t="str">
        <f t="shared" si="971"/>
        <v>Automotive</v>
      </c>
    </row>
    <row r="62178" spans="1:12" x14ac:dyDescent="0.25">
      <c r="A62178" t="s">
        <v>214655</v>
      </c>
      <c r="B62178" t="s">
        <v>214656</v>
      </c>
      <c r="D62178" t="s">
        <v>1416</v>
      </c>
      <c r="E62178" t="s">
        <v>205</v>
      </c>
      <c r="F62178" t="s">
        <v>21</v>
      </c>
      <c r="G62178" t="s">
        <v>59</v>
      </c>
      <c r="H62178" t="s">
        <v>60</v>
      </c>
      <c r="I62178" t="s">
        <v>1128</v>
      </c>
      <c r="K62178" t="b">
        <f>IFERROR(VLOOKUP(F62178,english_mapping!A:B,2,FALSE),"NA")</f>
        <v>1</v>
      </c>
      <c r="L62178" t="str">
        <f t="shared" si="971"/>
        <v>Semiconductors</v>
      </c>
    </row>
    <row r="62179" spans="1:12" x14ac:dyDescent="0.25">
      <c r="A62179" t="s">
        <v>214657</v>
      </c>
      <c r="B62179" t="s">
        <v>214658</v>
      </c>
      <c r="C62179" t="s">
        <v>214659</v>
      </c>
      <c r="D62179" t="s">
        <v>1538</v>
      </c>
      <c r="E62179" t="s">
        <v>14</v>
      </c>
      <c r="F62179" t="s">
        <v>21</v>
      </c>
      <c r="G62179" t="s">
        <v>154</v>
      </c>
      <c r="H62179" t="s">
        <v>242</v>
      </c>
      <c r="I62179" t="s">
        <v>1753</v>
      </c>
      <c r="J62179" s="1">
        <v>41650</v>
      </c>
      <c r="K62179" t="b">
        <f>IFERROR(VLOOKUP(F62179,english_mapping!A:B,2,FALSE),"NA")</f>
        <v>1</v>
      </c>
      <c r="L62179" t="str">
        <f t="shared" si="971"/>
        <v>Security</v>
      </c>
    </row>
    <row r="62180" spans="1:12" x14ac:dyDescent="0.25">
      <c r="A62180" t="s">
        <v>214660</v>
      </c>
      <c r="B62180" t="s">
        <v>214661</v>
      </c>
      <c r="C62180" t="s">
        <v>214662</v>
      </c>
      <c r="D62180" t="s">
        <v>214663</v>
      </c>
      <c r="E62180" t="s">
        <v>14</v>
      </c>
      <c r="F62180" t="s">
        <v>21</v>
      </c>
      <c r="G62180" t="s">
        <v>77</v>
      </c>
      <c r="H62180" t="s">
        <v>3964</v>
      </c>
      <c r="I62180" t="s">
        <v>3964</v>
      </c>
      <c r="J62180" s="1">
        <v>40912</v>
      </c>
      <c r="K62180" t="b">
        <f>IFERROR(VLOOKUP(F62180,english_mapping!A:B,2,FALSE),"NA")</f>
        <v>1</v>
      </c>
      <c r="L62180" t="str">
        <f t="shared" si="971"/>
        <v>Finance</v>
      </c>
    </row>
    <row r="62181" spans="1:12" x14ac:dyDescent="0.25">
      <c r="A62181" t="s">
        <v>214664</v>
      </c>
      <c r="B62181" t="s">
        <v>214665</v>
      </c>
      <c r="C62181" t="s">
        <v>214666</v>
      </c>
      <c r="D62181" t="s">
        <v>214667</v>
      </c>
      <c r="E62181" t="s">
        <v>205</v>
      </c>
      <c r="F62181" t="s">
        <v>21</v>
      </c>
      <c r="G62181" t="s">
        <v>285</v>
      </c>
      <c r="H62181" t="s">
        <v>889</v>
      </c>
      <c r="I62181" t="s">
        <v>889</v>
      </c>
      <c r="J62181" s="1">
        <v>38721</v>
      </c>
      <c r="K62181" t="b">
        <f>IFERROR(VLOOKUP(F62181,english_mapping!A:B,2,FALSE),"NA")</f>
        <v>1</v>
      </c>
      <c r="L62181" t="str">
        <f t="shared" si="971"/>
        <v>Cloud Computing</v>
      </c>
    </row>
    <row r="62182" spans="1:12" x14ac:dyDescent="0.25">
      <c r="A62182" t="s">
        <v>214668</v>
      </c>
      <c r="B62182" t="s">
        <v>214669</v>
      </c>
      <c r="D62182" t="s">
        <v>214670</v>
      </c>
      <c r="E62182" t="s">
        <v>14</v>
      </c>
      <c r="F62182" t="s">
        <v>712</v>
      </c>
      <c r="K62182" t="b">
        <f>IFERROR(VLOOKUP(F62182,english_mapping!A:B,2,FALSE),"NA")</f>
        <v>0</v>
      </c>
      <c r="L62182" t="str">
        <f t="shared" si="971"/>
        <v>Entertainment</v>
      </c>
    </row>
    <row r="62183" spans="1:12" x14ac:dyDescent="0.25">
      <c r="A62183" t="s">
        <v>214671</v>
      </c>
      <c r="B62183" t="s">
        <v>214672</v>
      </c>
      <c r="C62183" t="s">
        <v>214673</v>
      </c>
      <c r="D62183" t="s">
        <v>284</v>
      </c>
      <c r="E62183" t="s">
        <v>14</v>
      </c>
      <c r="F62183" t="s">
        <v>124</v>
      </c>
      <c r="G62183" t="s">
        <v>125</v>
      </c>
      <c r="H62183" t="s">
        <v>126</v>
      </c>
      <c r="I62183" t="s">
        <v>126</v>
      </c>
      <c r="J62183" s="1">
        <v>41275</v>
      </c>
      <c r="K62183" t="b">
        <f>IFERROR(VLOOKUP(F62183,english_mapping!A:B,2,FALSE),"NA")</f>
        <v>1</v>
      </c>
      <c r="L62183" t="str">
        <f t="shared" si="971"/>
        <v>Real Estate</v>
      </c>
    </row>
    <row r="62184" spans="1:12" x14ac:dyDescent="0.25">
      <c r="A62184" t="s">
        <v>214674</v>
      </c>
      <c r="B62184" t="s">
        <v>214675</v>
      </c>
      <c r="C62184" t="s">
        <v>214676</v>
      </c>
      <c r="D62184" t="s">
        <v>2541</v>
      </c>
      <c r="E62184" t="s">
        <v>205</v>
      </c>
      <c r="F62184" t="s">
        <v>712</v>
      </c>
      <c r="G62184">
        <v>2</v>
      </c>
      <c r="H62184" t="s">
        <v>713</v>
      </c>
      <c r="I62184" t="s">
        <v>979</v>
      </c>
      <c r="J62184" s="1">
        <v>39449</v>
      </c>
      <c r="K62184" t="b">
        <f>IFERROR(VLOOKUP(F62184,english_mapping!A:B,2,FALSE),"NA")</f>
        <v>0</v>
      </c>
      <c r="L62184" t="str">
        <f t="shared" si="971"/>
        <v>Advertising</v>
      </c>
    </row>
    <row r="62185" spans="1:12" x14ac:dyDescent="0.25">
      <c r="A62185" t="s">
        <v>214677</v>
      </c>
      <c r="B62185" t="s">
        <v>214678</v>
      </c>
      <c r="C62185" t="s">
        <v>214679</v>
      </c>
      <c r="D62185" t="s">
        <v>214680</v>
      </c>
      <c r="E62185" t="s">
        <v>109</v>
      </c>
      <c r="F62185" t="s">
        <v>21</v>
      </c>
      <c r="G62185" t="s">
        <v>59</v>
      </c>
      <c r="H62185" t="s">
        <v>60</v>
      </c>
      <c r="I62185" t="s">
        <v>1128</v>
      </c>
      <c r="J62185" s="1">
        <v>37257</v>
      </c>
      <c r="K62185" t="b">
        <f>IFERROR(VLOOKUP(F62185,english_mapping!A:B,2,FALSE),"NA")</f>
        <v>1</v>
      </c>
      <c r="L62185" t="str">
        <f t="shared" si="971"/>
        <v>Mobile</v>
      </c>
    </row>
    <row r="62186" spans="1:12" x14ac:dyDescent="0.25">
      <c r="A62186" t="s">
        <v>214681</v>
      </c>
      <c r="B62186" t="s">
        <v>214682</v>
      </c>
      <c r="C62186" t="s">
        <v>214683</v>
      </c>
      <c r="D62186" t="s">
        <v>214684</v>
      </c>
      <c r="E62186" t="s">
        <v>14</v>
      </c>
      <c r="F62186" t="s">
        <v>124</v>
      </c>
      <c r="G62186" t="s">
        <v>10129</v>
      </c>
      <c r="H62186" t="s">
        <v>214685</v>
      </c>
      <c r="I62186" t="s">
        <v>214685</v>
      </c>
      <c r="J62186" s="1">
        <v>40911</v>
      </c>
      <c r="K62186" t="b">
        <f>IFERROR(VLOOKUP(F62186,english_mapping!A:B,2,FALSE),"NA")</f>
        <v>1</v>
      </c>
      <c r="L62186" t="str">
        <f t="shared" si="971"/>
        <v>Augmented Reality</v>
      </c>
    </row>
    <row r="62187" spans="1:12" x14ac:dyDescent="0.25">
      <c r="A62187" t="s">
        <v>214686</v>
      </c>
      <c r="B62187" t="s">
        <v>214687</v>
      </c>
      <c r="C62187" t="s">
        <v>214688</v>
      </c>
      <c r="D62187" t="s">
        <v>262</v>
      </c>
      <c r="E62187" t="s">
        <v>14</v>
      </c>
      <c r="F62187" t="s">
        <v>21</v>
      </c>
      <c r="G62187" t="s">
        <v>59</v>
      </c>
      <c r="H62187" t="s">
        <v>60</v>
      </c>
      <c r="I62187" t="s">
        <v>61</v>
      </c>
      <c r="J62187" s="1">
        <v>38353</v>
      </c>
      <c r="K62187" t="b">
        <f>IFERROR(VLOOKUP(F62187,english_mapping!A:B,2,FALSE),"NA")</f>
        <v>1</v>
      </c>
      <c r="L62187" t="str">
        <f t="shared" si="971"/>
        <v>Enterprise Software</v>
      </c>
    </row>
    <row r="62188" spans="1:12" x14ac:dyDescent="0.25">
      <c r="A62188" t="s">
        <v>214689</v>
      </c>
      <c r="B62188" t="s">
        <v>214690</v>
      </c>
      <c r="C62188" t="s">
        <v>214691</v>
      </c>
      <c r="D62188" t="s">
        <v>214692</v>
      </c>
      <c r="E62188" t="s">
        <v>205</v>
      </c>
      <c r="F62188" t="s">
        <v>21</v>
      </c>
      <c r="G62188" t="s">
        <v>138</v>
      </c>
      <c r="H62188" t="s">
        <v>139</v>
      </c>
      <c r="I62188" t="s">
        <v>1609</v>
      </c>
      <c r="K62188" t="b">
        <f>IFERROR(VLOOKUP(F62188,english_mapping!A:B,2,FALSE),"NA")</f>
        <v>1</v>
      </c>
      <c r="L62188" t="str">
        <f t="shared" si="971"/>
        <v>Cloud Computing</v>
      </c>
    </row>
    <row r="62189" spans="1:12" x14ac:dyDescent="0.25">
      <c r="A62189" t="s">
        <v>214693</v>
      </c>
      <c r="B62189" t="s">
        <v>214694</v>
      </c>
      <c r="C62189" t="s">
        <v>214695</v>
      </c>
      <c r="D62189" t="s">
        <v>51</v>
      </c>
      <c r="E62189" t="s">
        <v>205</v>
      </c>
      <c r="F62189" t="s">
        <v>21</v>
      </c>
      <c r="G62189" t="s">
        <v>101</v>
      </c>
      <c r="H62189" t="s">
        <v>791</v>
      </c>
      <c r="I62189" t="s">
        <v>792</v>
      </c>
      <c r="J62189" s="1">
        <v>32874</v>
      </c>
      <c r="K62189" t="b">
        <f>IFERROR(VLOOKUP(F62189,english_mapping!A:B,2,FALSE),"NA")</f>
        <v>1</v>
      </c>
      <c r="L62189" t="str">
        <f t="shared" si="971"/>
        <v>Biotechnology</v>
      </c>
    </row>
    <row r="62190" spans="1:12" x14ac:dyDescent="0.25">
      <c r="A62190" t="s">
        <v>214696</v>
      </c>
      <c r="B62190" t="s">
        <v>214697</v>
      </c>
      <c r="C62190" t="s">
        <v>214698</v>
      </c>
      <c r="D62190" t="s">
        <v>38</v>
      </c>
      <c r="E62190" t="s">
        <v>109</v>
      </c>
      <c r="F62190" t="s">
        <v>21</v>
      </c>
      <c r="G62190" t="s">
        <v>434</v>
      </c>
      <c r="H62190" t="s">
        <v>535</v>
      </c>
      <c r="I62190" t="s">
        <v>8486</v>
      </c>
      <c r="J62190" s="1">
        <v>40179</v>
      </c>
      <c r="K62190" t="b">
        <f>IFERROR(VLOOKUP(F62190,english_mapping!A:B,2,FALSE),"NA")</f>
        <v>1</v>
      </c>
      <c r="L62190" t="str">
        <f t="shared" si="971"/>
        <v>Software</v>
      </c>
    </row>
    <row r="62191" spans="1:12" x14ac:dyDescent="0.25">
      <c r="A62191" t="s">
        <v>214699</v>
      </c>
      <c r="B62191" t="s">
        <v>214700</v>
      </c>
      <c r="C62191" t="s">
        <v>214701</v>
      </c>
      <c r="D62191" t="s">
        <v>38</v>
      </c>
      <c r="E62191" t="s">
        <v>109</v>
      </c>
      <c r="F62191" t="s">
        <v>21</v>
      </c>
      <c r="G62191" t="s">
        <v>154</v>
      </c>
      <c r="H62191" t="s">
        <v>242</v>
      </c>
      <c r="I62191" t="s">
        <v>326</v>
      </c>
      <c r="J62191" t="s">
        <v>214702</v>
      </c>
      <c r="K62191" t="b">
        <f>IFERROR(VLOOKUP(F62191,english_mapping!A:B,2,FALSE),"NA")</f>
        <v>1</v>
      </c>
      <c r="L62191" t="str">
        <f t="shared" si="971"/>
        <v>Software</v>
      </c>
    </row>
    <row r="62192" spans="1:12" x14ac:dyDescent="0.25">
      <c r="A62192" t="s">
        <v>214703</v>
      </c>
      <c r="B62192" t="s">
        <v>214704</v>
      </c>
      <c r="C62192" t="s">
        <v>214705</v>
      </c>
      <c r="D62192" t="s">
        <v>214706</v>
      </c>
      <c r="E62192" t="s">
        <v>14</v>
      </c>
      <c r="J62192" s="1">
        <v>40180</v>
      </c>
      <c r="K62192" t="str">
        <f>IFERROR(VLOOKUP(F62192,english_mapping!A:B,2,FALSE),"NA")</f>
        <v>NA</v>
      </c>
      <c r="L62192" t="str">
        <f t="shared" si="971"/>
        <v>Brand Marketing</v>
      </c>
    </row>
    <row r="62193" spans="1:12" x14ac:dyDescent="0.25">
      <c r="A62193" t="s">
        <v>214707</v>
      </c>
      <c r="B62193" t="s">
        <v>214708</v>
      </c>
      <c r="C62193" t="s">
        <v>214709</v>
      </c>
      <c r="D62193" t="s">
        <v>214710</v>
      </c>
      <c r="E62193" t="s">
        <v>14</v>
      </c>
      <c r="F62193" t="s">
        <v>21</v>
      </c>
      <c r="G62193" t="s">
        <v>434</v>
      </c>
      <c r="H62193" t="s">
        <v>7135</v>
      </c>
      <c r="I62193" t="s">
        <v>7136</v>
      </c>
      <c r="J62193" t="s">
        <v>43629</v>
      </c>
      <c r="K62193" t="b">
        <f>IFERROR(VLOOKUP(F62193,english_mapping!A:B,2,FALSE),"NA")</f>
        <v>1</v>
      </c>
      <c r="L62193" t="str">
        <f t="shared" si="971"/>
        <v>E-Commerce</v>
      </c>
    </row>
    <row r="62194" spans="1:12" x14ac:dyDescent="0.25">
      <c r="A62194" t="s">
        <v>214711</v>
      </c>
      <c r="B62194" t="s">
        <v>214712</v>
      </c>
      <c r="C62194" t="s">
        <v>214713</v>
      </c>
      <c r="D62194" t="s">
        <v>38</v>
      </c>
      <c r="E62194" t="s">
        <v>14</v>
      </c>
      <c r="F62194" t="s">
        <v>21</v>
      </c>
      <c r="G62194" t="s">
        <v>84</v>
      </c>
      <c r="H62194" t="s">
        <v>1157</v>
      </c>
      <c r="I62194" t="s">
        <v>1158</v>
      </c>
      <c r="K62194" t="b">
        <f>IFERROR(VLOOKUP(F62194,english_mapping!A:B,2,FALSE),"NA")</f>
        <v>1</v>
      </c>
      <c r="L62194" t="str">
        <f t="shared" si="971"/>
        <v>Software</v>
      </c>
    </row>
    <row r="62195" spans="1:12" x14ac:dyDescent="0.25">
      <c r="A62195" t="s">
        <v>214714</v>
      </c>
      <c r="B62195" t="s">
        <v>214715</v>
      </c>
      <c r="C62195" t="s">
        <v>214716</v>
      </c>
      <c r="D62195" t="s">
        <v>165389</v>
      </c>
      <c r="E62195" t="s">
        <v>109</v>
      </c>
      <c r="F62195" t="s">
        <v>21</v>
      </c>
      <c r="G62195" t="s">
        <v>59</v>
      </c>
      <c r="H62195" t="s">
        <v>60</v>
      </c>
      <c r="I62195" t="s">
        <v>2772</v>
      </c>
      <c r="J62195" s="1">
        <v>40278</v>
      </c>
      <c r="K62195" t="b">
        <f>IFERROR(VLOOKUP(F62195,english_mapping!A:B,2,FALSE),"NA")</f>
        <v>1</v>
      </c>
      <c r="L62195" t="str">
        <f t="shared" si="971"/>
        <v>Security</v>
      </c>
    </row>
    <row r="62196" spans="1:12" x14ac:dyDescent="0.25">
      <c r="A62196" t="s">
        <v>214717</v>
      </c>
      <c r="B62196" t="s">
        <v>214718</v>
      </c>
      <c r="C62196" t="s">
        <v>214719</v>
      </c>
      <c r="D62196" t="s">
        <v>38</v>
      </c>
      <c r="E62196" t="s">
        <v>14</v>
      </c>
      <c r="F62196" t="s">
        <v>21</v>
      </c>
      <c r="G62196" t="s">
        <v>59</v>
      </c>
      <c r="H62196" t="s">
        <v>1249</v>
      </c>
      <c r="I62196" t="s">
        <v>1249</v>
      </c>
      <c r="J62196" s="1">
        <v>41275</v>
      </c>
      <c r="K62196" t="b">
        <f>IFERROR(VLOOKUP(F62196,english_mapping!A:B,2,FALSE),"NA")</f>
        <v>1</v>
      </c>
      <c r="L62196" t="str">
        <f t="shared" si="971"/>
        <v>Software</v>
      </c>
    </row>
    <row r="62197" spans="1:12" x14ac:dyDescent="0.25">
      <c r="A62197" t="s">
        <v>214720</v>
      </c>
      <c r="B62197" t="s">
        <v>214721</v>
      </c>
      <c r="C62197" t="s">
        <v>214722</v>
      </c>
      <c r="D62197" t="s">
        <v>38</v>
      </c>
      <c r="E62197" t="s">
        <v>14</v>
      </c>
      <c r="F62197" t="s">
        <v>21</v>
      </c>
      <c r="G62197" t="s">
        <v>131</v>
      </c>
      <c r="H62197" t="s">
        <v>132</v>
      </c>
      <c r="I62197" t="s">
        <v>4415</v>
      </c>
      <c r="J62197" s="1">
        <v>37257</v>
      </c>
      <c r="K62197" t="b">
        <f>IFERROR(VLOOKUP(F62197,english_mapping!A:B,2,FALSE),"NA")</f>
        <v>1</v>
      </c>
      <c r="L62197" t="str">
        <f t="shared" si="971"/>
        <v>Software</v>
      </c>
    </row>
    <row r="62198" spans="1:12" x14ac:dyDescent="0.25">
      <c r="A62198" t="s">
        <v>214723</v>
      </c>
      <c r="B62198" t="s">
        <v>214724</v>
      </c>
      <c r="C62198" t="s">
        <v>214725</v>
      </c>
      <c r="D62198" t="s">
        <v>32</v>
      </c>
      <c r="E62198" t="s">
        <v>14</v>
      </c>
      <c r="F62198" t="s">
        <v>21</v>
      </c>
      <c r="G62198" t="s">
        <v>285</v>
      </c>
      <c r="H62198" t="s">
        <v>1054</v>
      </c>
      <c r="I62198" t="s">
        <v>1054</v>
      </c>
      <c r="J62198" t="s">
        <v>11226</v>
      </c>
      <c r="K62198" t="b">
        <f>IFERROR(VLOOKUP(F62198,english_mapping!A:B,2,FALSE),"NA")</f>
        <v>1</v>
      </c>
      <c r="L62198" t="str">
        <f t="shared" si="971"/>
        <v>Curated Web</v>
      </c>
    </row>
    <row r="62199" spans="1:12" x14ac:dyDescent="0.25">
      <c r="A62199" t="s">
        <v>214726</v>
      </c>
      <c r="B62199" t="s">
        <v>214727</v>
      </c>
      <c r="C62199" t="s">
        <v>214728</v>
      </c>
      <c r="D62199" t="s">
        <v>38</v>
      </c>
      <c r="E62199" t="s">
        <v>14</v>
      </c>
      <c r="F62199" t="s">
        <v>21</v>
      </c>
      <c r="G62199" t="s">
        <v>59</v>
      </c>
      <c r="H62199" t="s">
        <v>1249</v>
      </c>
      <c r="I62199" t="s">
        <v>1249</v>
      </c>
      <c r="J62199" s="1">
        <v>41640</v>
      </c>
      <c r="K62199" t="b">
        <f>IFERROR(VLOOKUP(F62199,english_mapping!A:B,2,FALSE),"NA")</f>
        <v>1</v>
      </c>
      <c r="L62199" t="str">
        <f t="shared" si="971"/>
        <v>Software</v>
      </c>
    </row>
    <row r="62200" spans="1:12" x14ac:dyDescent="0.25">
      <c r="A62200" t="s">
        <v>214729</v>
      </c>
      <c r="B62200" t="s">
        <v>214730</v>
      </c>
      <c r="C62200" t="s">
        <v>214731</v>
      </c>
      <c r="D62200" t="s">
        <v>56531</v>
      </c>
      <c r="E62200" t="s">
        <v>14</v>
      </c>
      <c r="F62200" t="s">
        <v>33</v>
      </c>
      <c r="G62200">
        <v>23</v>
      </c>
      <c r="H62200" t="s">
        <v>179</v>
      </c>
      <c r="I62200" t="s">
        <v>179</v>
      </c>
      <c r="J62200" s="1">
        <v>37987</v>
      </c>
      <c r="K62200" t="b">
        <f>IFERROR(VLOOKUP(F62200,english_mapping!A:B,2,FALSE),"NA")</f>
        <v>0</v>
      </c>
      <c r="L62200" t="str">
        <f t="shared" si="971"/>
        <v>Game</v>
      </c>
    </row>
    <row r="62201" spans="1:12" x14ac:dyDescent="0.25">
      <c r="A62201" t="s">
        <v>214732</v>
      </c>
      <c r="B62201" t="s">
        <v>214733</v>
      </c>
      <c r="C62201" t="s">
        <v>214734</v>
      </c>
      <c r="D62201" t="s">
        <v>800</v>
      </c>
      <c r="E62201" t="s">
        <v>205</v>
      </c>
      <c r="J62201" s="1">
        <v>42005</v>
      </c>
      <c r="K62201" t="str">
        <f>IFERROR(VLOOKUP(F62201,english_mapping!A:B,2,FALSE),"NA")</f>
        <v>NA</v>
      </c>
      <c r="L62201" t="str">
        <f t="shared" si="971"/>
        <v>Services</v>
      </c>
    </row>
    <row r="62202" spans="1:12" x14ac:dyDescent="0.25">
      <c r="A62202" t="s">
        <v>214735</v>
      </c>
      <c r="B62202" t="s">
        <v>214736</v>
      </c>
      <c r="C62202" t="s">
        <v>214737</v>
      </c>
      <c r="D62202" t="s">
        <v>214738</v>
      </c>
      <c r="E62202" t="s">
        <v>14</v>
      </c>
      <c r="F62202" t="s">
        <v>21</v>
      </c>
      <c r="G62202" t="s">
        <v>1383</v>
      </c>
      <c r="H62202" t="s">
        <v>1384</v>
      </c>
      <c r="I62202" t="s">
        <v>1384</v>
      </c>
      <c r="J62202" s="1">
        <v>41643</v>
      </c>
      <c r="K62202" t="b">
        <f>IFERROR(VLOOKUP(F62202,english_mapping!A:B,2,FALSE),"NA")</f>
        <v>1</v>
      </c>
      <c r="L62202" t="str">
        <f t="shared" si="971"/>
        <v>CRM</v>
      </c>
    </row>
    <row r="62203" spans="1:12" x14ac:dyDescent="0.25">
      <c r="A62203" t="s">
        <v>214739</v>
      </c>
      <c r="B62203" t="s">
        <v>214740</v>
      </c>
      <c r="C62203" t="s">
        <v>214741</v>
      </c>
      <c r="D62203" t="s">
        <v>262</v>
      </c>
      <c r="E62203" t="s">
        <v>109</v>
      </c>
      <c r="F62203" t="s">
        <v>21</v>
      </c>
      <c r="G62203" t="s">
        <v>59</v>
      </c>
      <c r="H62203" t="s">
        <v>60</v>
      </c>
      <c r="I62203" t="s">
        <v>1093</v>
      </c>
      <c r="J62203" s="1">
        <v>37257</v>
      </c>
      <c r="K62203" t="b">
        <f>IFERROR(VLOOKUP(F62203,english_mapping!A:B,2,FALSE),"NA")</f>
        <v>1</v>
      </c>
      <c r="L62203" t="str">
        <f t="shared" si="971"/>
        <v>Enterprise Software</v>
      </c>
    </row>
    <row r="62204" spans="1:12" x14ac:dyDescent="0.25">
      <c r="A62204" t="s">
        <v>214742</v>
      </c>
      <c r="B62204" t="s">
        <v>214743</v>
      </c>
      <c r="C62204" t="s">
        <v>214744</v>
      </c>
      <c r="D62204" t="s">
        <v>38</v>
      </c>
      <c r="E62204" t="s">
        <v>14</v>
      </c>
      <c r="F62204" t="s">
        <v>124</v>
      </c>
      <c r="G62204" t="s">
        <v>125</v>
      </c>
      <c r="H62204" t="s">
        <v>126</v>
      </c>
      <c r="I62204" t="s">
        <v>126</v>
      </c>
      <c r="J62204" s="1">
        <v>39448</v>
      </c>
      <c r="K62204" t="b">
        <f>IFERROR(VLOOKUP(F62204,english_mapping!A:B,2,FALSE),"NA")</f>
        <v>1</v>
      </c>
      <c r="L62204" t="str">
        <f t="shared" si="971"/>
        <v>Software</v>
      </c>
    </row>
    <row r="62205" spans="1:12" x14ac:dyDescent="0.25">
      <c r="A62205" t="s">
        <v>214745</v>
      </c>
      <c r="B62205" t="s">
        <v>214746</v>
      </c>
      <c r="C62205" t="s">
        <v>214747</v>
      </c>
      <c r="D62205" t="s">
        <v>666</v>
      </c>
      <c r="E62205" t="s">
        <v>701</v>
      </c>
      <c r="F62205" t="s">
        <v>21</v>
      </c>
      <c r="G62205" t="s">
        <v>154</v>
      </c>
      <c r="H62205" t="s">
        <v>2752</v>
      </c>
      <c r="I62205" t="s">
        <v>2753</v>
      </c>
      <c r="J62205" s="1">
        <v>35065</v>
      </c>
      <c r="K62205" t="b">
        <f>IFERROR(VLOOKUP(F62205,english_mapping!A:B,2,FALSE),"NA")</f>
        <v>1</v>
      </c>
      <c r="L62205" t="str">
        <f t="shared" si="971"/>
        <v>Technology</v>
      </c>
    </row>
    <row r="62206" spans="1:12" x14ac:dyDescent="0.25">
      <c r="A62206" t="s">
        <v>214748</v>
      </c>
      <c r="B62206" t="s">
        <v>214749</v>
      </c>
      <c r="C62206" t="s">
        <v>214750</v>
      </c>
      <c r="D62206" t="s">
        <v>214751</v>
      </c>
      <c r="E62206" t="s">
        <v>14</v>
      </c>
      <c r="F62206" t="s">
        <v>365</v>
      </c>
      <c r="G62206">
        <v>26</v>
      </c>
      <c r="H62206" t="s">
        <v>366</v>
      </c>
      <c r="I62206" t="s">
        <v>366</v>
      </c>
      <c r="J62206" s="1">
        <v>40545</v>
      </c>
      <c r="K62206" t="b">
        <f>IFERROR(VLOOKUP(F62206,english_mapping!A:B,2,FALSE),"NA")</f>
        <v>0</v>
      </c>
      <c r="L62206" t="str">
        <f t="shared" si="971"/>
        <v>Advertising</v>
      </c>
    </row>
    <row r="62207" spans="1:12" x14ac:dyDescent="0.25">
      <c r="A62207" t="s">
        <v>214752</v>
      </c>
      <c r="B62207" t="s">
        <v>214753</v>
      </c>
      <c r="C62207" t="s">
        <v>214754</v>
      </c>
      <c r="D62207" t="s">
        <v>262</v>
      </c>
      <c r="E62207" t="s">
        <v>109</v>
      </c>
      <c r="F62207" t="s">
        <v>21</v>
      </c>
      <c r="G62207" t="s">
        <v>117</v>
      </c>
      <c r="H62207" t="s">
        <v>535</v>
      </c>
      <c r="I62207" t="s">
        <v>4791</v>
      </c>
      <c r="J62207" s="1">
        <v>39448</v>
      </c>
      <c r="K62207" t="b">
        <f>IFERROR(VLOOKUP(F62207,english_mapping!A:B,2,FALSE),"NA")</f>
        <v>1</v>
      </c>
      <c r="L62207" t="str">
        <f t="shared" si="971"/>
        <v>Enterprise Software</v>
      </c>
    </row>
    <row r="62208" spans="1:12" x14ac:dyDescent="0.25">
      <c r="A62208" t="s">
        <v>214755</v>
      </c>
      <c r="B62208" t="s">
        <v>214756</v>
      </c>
      <c r="C62208" t="s">
        <v>214757</v>
      </c>
      <c r="D62208" t="s">
        <v>65</v>
      </c>
      <c r="E62208" t="s">
        <v>14</v>
      </c>
      <c r="F62208" t="s">
        <v>52</v>
      </c>
      <c r="G62208" t="s">
        <v>200</v>
      </c>
      <c r="H62208" t="s">
        <v>6454</v>
      </c>
      <c r="I62208" t="s">
        <v>6454</v>
      </c>
      <c r="J62208" s="1">
        <v>38353</v>
      </c>
      <c r="K62208" t="b">
        <f>IFERROR(VLOOKUP(F62208,english_mapping!A:B,2,FALSE),"NA")</f>
        <v>1</v>
      </c>
      <c r="L62208" t="str">
        <f t="shared" si="971"/>
        <v>Mobile</v>
      </c>
    </row>
    <row r="62209" spans="1:12" x14ac:dyDescent="0.25">
      <c r="A62209" t="s">
        <v>214758</v>
      </c>
      <c r="B62209" t="s">
        <v>214759</v>
      </c>
      <c r="C62209" t="s">
        <v>214760</v>
      </c>
      <c r="D62209" t="s">
        <v>214761</v>
      </c>
      <c r="E62209" t="s">
        <v>14</v>
      </c>
      <c r="F62209" t="s">
        <v>560</v>
      </c>
      <c r="G62209">
        <v>34</v>
      </c>
      <c r="H62209" t="s">
        <v>210441</v>
      </c>
      <c r="I62209" t="s">
        <v>210441</v>
      </c>
      <c r="J62209" s="1">
        <v>39510</v>
      </c>
      <c r="K62209" t="b">
        <f>IFERROR(VLOOKUP(F62209,english_mapping!A:B,2,FALSE),"NA")</f>
        <v>0</v>
      </c>
      <c r="L62209" t="str">
        <f t="shared" si="971"/>
        <v>3D</v>
      </c>
    </row>
    <row r="62210" spans="1:12" x14ac:dyDescent="0.25">
      <c r="A62210" t="s">
        <v>214762</v>
      </c>
      <c r="B62210" t="s">
        <v>214763</v>
      </c>
      <c r="C62210" t="s">
        <v>214764</v>
      </c>
      <c r="D62210" t="s">
        <v>2541</v>
      </c>
      <c r="E62210" t="s">
        <v>14</v>
      </c>
      <c r="F62210" t="s">
        <v>21</v>
      </c>
      <c r="G62210" t="s">
        <v>59</v>
      </c>
      <c r="H62210" t="s">
        <v>90</v>
      </c>
      <c r="I62210" t="s">
        <v>375</v>
      </c>
      <c r="J62210" s="1">
        <v>40453</v>
      </c>
      <c r="K62210" t="b">
        <f>IFERROR(VLOOKUP(F62210,english_mapping!A:B,2,FALSE),"NA")</f>
        <v>1</v>
      </c>
      <c r="L62210" t="str">
        <f t="shared" si="971"/>
        <v>Advertising</v>
      </c>
    </row>
    <row r="62211" spans="1:12" x14ac:dyDescent="0.25">
      <c r="A62211" t="s">
        <v>214765</v>
      </c>
      <c r="B62211" t="s">
        <v>214766</v>
      </c>
      <c r="C62211" t="s">
        <v>214767</v>
      </c>
      <c r="D62211" t="s">
        <v>51</v>
      </c>
      <c r="E62211" t="s">
        <v>205</v>
      </c>
      <c r="F62211" t="s">
        <v>21</v>
      </c>
      <c r="G62211" t="s">
        <v>117</v>
      </c>
      <c r="H62211" t="s">
        <v>535</v>
      </c>
      <c r="I62211" t="s">
        <v>4018</v>
      </c>
      <c r="K62211" t="b">
        <f>IFERROR(VLOOKUP(F62211,english_mapping!A:B,2,FALSE),"NA")</f>
        <v>1</v>
      </c>
      <c r="L62211" t="str">
        <f t="shared" si="971"/>
        <v>Biotechnology</v>
      </c>
    </row>
    <row r="62212" spans="1:12" x14ac:dyDescent="0.25">
      <c r="A62212" t="s">
        <v>214768</v>
      </c>
      <c r="B62212" t="s">
        <v>214769</v>
      </c>
      <c r="C62212" t="s">
        <v>214770</v>
      </c>
      <c r="D62212" t="s">
        <v>780</v>
      </c>
      <c r="E62212" t="s">
        <v>205</v>
      </c>
      <c r="F62212" t="s">
        <v>21</v>
      </c>
      <c r="G62212" t="s">
        <v>285</v>
      </c>
      <c r="H62212" t="s">
        <v>1054</v>
      </c>
      <c r="I62212" t="s">
        <v>2077</v>
      </c>
      <c r="J62212" s="1">
        <v>39083</v>
      </c>
      <c r="K62212" t="b">
        <f>IFERROR(VLOOKUP(F62212,english_mapping!A:B,2,FALSE),"NA")</f>
        <v>1</v>
      </c>
      <c r="L62212" t="str">
        <f t="shared" ref="L62212:L62275" si="972">IFERROR(LEFT(D62212,(FIND("|",D62212))-1),D62212)</f>
        <v>Clean Technology</v>
      </c>
    </row>
    <row r="62213" spans="1:12" x14ac:dyDescent="0.25">
      <c r="A62213" t="s">
        <v>214771</v>
      </c>
      <c r="B62213" t="s">
        <v>214772</v>
      </c>
      <c r="C62213" t="s">
        <v>214773</v>
      </c>
      <c r="D62213" t="s">
        <v>800</v>
      </c>
      <c r="E62213" t="s">
        <v>14</v>
      </c>
      <c r="F62213" t="s">
        <v>21</v>
      </c>
      <c r="G62213" t="s">
        <v>154</v>
      </c>
      <c r="H62213" t="s">
        <v>242</v>
      </c>
      <c r="I62213" t="s">
        <v>326</v>
      </c>
      <c r="K62213" t="b">
        <f>IFERROR(VLOOKUP(F62213,english_mapping!A:B,2,FALSE),"NA")</f>
        <v>1</v>
      </c>
      <c r="L62213" t="str">
        <f t="shared" si="972"/>
        <v>Services</v>
      </c>
    </row>
    <row r="62214" spans="1:12" x14ac:dyDescent="0.25">
      <c r="A62214" t="s">
        <v>214774</v>
      </c>
      <c r="B62214" t="s">
        <v>214775</v>
      </c>
      <c r="C62214" t="s">
        <v>214776</v>
      </c>
      <c r="D62214" t="s">
        <v>58</v>
      </c>
      <c r="E62214" t="s">
        <v>14</v>
      </c>
      <c r="F62214" t="s">
        <v>21</v>
      </c>
      <c r="G62214" t="s">
        <v>101</v>
      </c>
      <c r="H62214" t="s">
        <v>102</v>
      </c>
      <c r="I62214" t="s">
        <v>103</v>
      </c>
      <c r="J62214" s="1">
        <v>40430</v>
      </c>
      <c r="K62214" t="b">
        <f>IFERROR(VLOOKUP(F62214,english_mapping!A:B,2,FALSE),"NA")</f>
        <v>1</v>
      </c>
      <c r="L62214" t="str">
        <f t="shared" si="972"/>
        <v>Analytics</v>
      </c>
    </row>
    <row r="62215" spans="1:12" x14ac:dyDescent="0.25">
      <c r="A62215" t="s">
        <v>214777</v>
      </c>
      <c r="B62215" t="s">
        <v>214778</v>
      </c>
      <c r="C62215" t="s">
        <v>214779</v>
      </c>
      <c r="D62215" t="s">
        <v>214780</v>
      </c>
      <c r="E62215" t="s">
        <v>14</v>
      </c>
      <c r="F62215" t="s">
        <v>21</v>
      </c>
      <c r="G62215" t="s">
        <v>101</v>
      </c>
      <c r="H62215" t="s">
        <v>102</v>
      </c>
      <c r="I62215" t="s">
        <v>103</v>
      </c>
      <c r="J62215" s="1">
        <v>40179</v>
      </c>
      <c r="K62215" t="b">
        <f>IFERROR(VLOOKUP(F62215,english_mapping!A:B,2,FALSE),"NA")</f>
        <v>1</v>
      </c>
      <c r="L62215" t="str">
        <f t="shared" si="972"/>
        <v>Clinical Trials</v>
      </c>
    </row>
    <row r="62216" spans="1:12" x14ac:dyDescent="0.25">
      <c r="A62216" t="s">
        <v>214781</v>
      </c>
      <c r="B62216" t="s">
        <v>214782</v>
      </c>
      <c r="C62216" t="s">
        <v>214783</v>
      </c>
      <c r="D62216" t="s">
        <v>214784</v>
      </c>
      <c r="E62216" t="s">
        <v>14</v>
      </c>
      <c r="F62216" t="s">
        <v>21</v>
      </c>
      <c r="G62216" t="s">
        <v>59</v>
      </c>
      <c r="H62216" t="s">
        <v>987</v>
      </c>
      <c r="I62216" t="s">
        <v>988</v>
      </c>
      <c r="J62216" t="s">
        <v>10063</v>
      </c>
      <c r="K62216" t="b">
        <f>IFERROR(VLOOKUP(F62216,english_mapping!A:B,2,FALSE),"NA")</f>
        <v>1</v>
      </c>
      <c r="L62216" t="str">
        <f t="shared" si="972"/>
        <v>Data Visualization</v>
      </c>
    </row>
    <row r="62217" spans="1:12" x14ac:dyDescent="0.25">
      <c r="A62217" t="s">
        <v>214785</v>
      </c>
      <c r="B62217" t="s">
        <v>214786</v>
      </c>
      <c r="C62217" t="s">
        <v>214787</v>
      </c>
      <c r="D62217" t="s">
        <v>262</v>
      </c>
      <c r="E62217" t="s">
        <v>14</v>
      </c>
      <c r="F62217" t="s">
        <v>21</v>
      </c>
      <c r="G62217" t="s">
        <v>59</v>
      </c>
      <c r="H62217" t="s">
        <v>60</v>
      </c>
      <c r="I62217" t="s">
        <v>3839</v>
      </c>
      <c r="J62217" s="1">
        <v>36892</v>
      </c>
      <c r="K62217" t="b">
        <f>IFERROR(VLOOKUP(F62217,english_mapping!A:B,2,FALSE),"NA")</f>
        <v>1</v>
      </c>
      <c r="L62217" t="str">
        <f t="shared" si="972"/>
        <v>Enterprise Software</v>
      </c>
    </row>
    <row r="62218" spans="1:12" x14ac:dyDescent="0.25">
      <c r="A62218" t="s">
        <v>214788</v>
      </c>
      <c r="B62218" t="s">
        <v>214789</v>
      </c>
      <c r="C62218" t="s">
        <v>214790</v>
      </c>
      <c r="D62218" t="s">
        <v>214791</v>
      </c>
      <c r="E62218" t="s">
        <v>14</v>
      </c>
      <c r="F62218" t="s">
        <v>21</v>
      </c>
      <c r="G62218" t="s">
        <v>285</v>
      </c>
      <c r="H62218" t="s">
        <v>889</v>
      </c>
      <c r="I62218" t="s">
        <v>889</v>
      </c>
      <c r="K62218" t="b">
        <f>IFERROR(VLOOKUP(F62218,english_mapping!A:B,2,FALSE),"NA")</f>
        <v>1</v>
      </c>
      <c r="L62218" t="str">
        <f t="shared" si="972"/>
        <v>Advertising Platforms</v>
      </c>
    </row>
    <row r="62219" spans="1:12" x14ac:dyDescent="0.25">
      <c r="A62219" t="s">
        <v>214792</v>
      </c>
      <c r="B62219" t="s">
        <v>214793</v>
      </c>
      <c r="C62219" t="s">
        <v>214794</v>
      </c>
      <c r="D62219" t="s">
        <v>800</v>
      </c>
      <c r="E62219" t="s">
        <v>14</v>
      </c>
      <c r="F62219" t="s">
        <v>21</v>
      </c>
      <c r="G62219" t="s">
        <v>39</v>
      </c>
      <c r="H62219" t="s">
        <v>281</v>
      </c>
      <c r="I62219" t="s">
        <v>281</v>
      </c>
      <c r="J62219" s="1">
        <v>35796</v>
      </c>
      <c r="K62219" t="b">
        <f>IFERROR(VLOOKUP(F62219,english_mapping!A:B,2,FALSE),"NA")</f>
        <v>1</v>
      </c>
      <c r="L62219" t="str">
        <f t="shared" si="972"/>
        <v>Services</v>
      </c>
    </row>
    <row r="62220" spans="1:12" x14ac:dyDescent="0.25">
      <c r="A62220" t="s">
        <v>214795</v>
      </c>
      <c r="B62220" t="s">
        <v>214796</v>
      </c>
      <c r="C62220" t="s">
        <v>214797</v>
      </c>
      <c r="D62220" t="s">
        <v>2381</v>
      </c>
      <c r="E62220" t="s">
        <v>14</v>
      </c>
      <c r="F62220" t="s">
        <v>21</v>
      </c>
      <c r="G62220" t="s">
        <v>1262</v>
      </c>
      <c r="H62220" t="s">
        <v>1263</v>
      </c>
      <c r="I62220" t="s">
        <v>9995</v>
      </c>
      <c r="J62220" s="1">
        <v>36161</v>
      </c>
      <c r="K62220" t="b">
        <f>IFERROR(VLOOKUP(F62220,english_mapping!A:B,2,FALSE),"NA")</f>
        <v>1</v>
      </c>
      <c r="L62220" t="str">
        <f t="shared" si="972"/>
        <v>Consulting</v>
      </c>
    </row>
    <row r="62221" spans="1:12" x14ac:dyDescent="0.25">
      <c r="A62221" t="s">
        <v>214798</v>
      </c>
      <c r="B62221" t="s">
        <v>214799</v>
      </c>
      <c r="C62221" t="s">
        <v>214800</v>
      </c>
      <c r="D62221" t="s">
        <v>12004</v>
      </c>
      <c r="E62221" t="s">
        <v>14</v>
      </c>
      <c r="F62221" t="s">
        <v>1087</v>
      </c>
      <c r="G62221">
        <v>4</v>
      </c>
      <c r="H62221" t="s">
        <v>1560</v>
      </c>
      <c r="I62221" t="s">
        <v>1560</v>
      </c>
      <c r="J62221" s="1">
        <v>41275</v>
      </c>
      <c r="K62221" t="b">
        <f>IFERROR(VLOOKUP(F62221,english_mapping!A:B,2,FALSE),"NA")</f>
        <v>0</v>
      </c>
      <c r="L62221" t="str">
        <f t="shared" si="972"/>
        <v>Advertising</v>
      </c>
    </row>
    <row r="62222" spans="1:12" x14ac:dyDescent="0.25">
      <c r="A62222" t="s">
        <v>214801</v>
      </c>
      <c r="B62222" t="s">
        <v>214802</v>
      </c>
      <c r="C62222" t="s">
        <v>214803</v>
      </c>
      <c r="D62222" t="s">
        <v>214804</v>
      </c>
      <c r="E62222" t="s">
        <v>14</v>
      </c>
      <c r="F62222" t="s">
        <v>21</v>
      </c>
      <c r="G62222" t="s">
        <v>59</v>
      </c>
      <c r="H62222" t="s">
        <v>60</v>
      </c>
      <c r="I62222" t="s">
        <v>1128</v>
      </c>
      <c r="J62222" s="1">
        <v>42038</v>
      </c>
      <c r="K62222" t="b">
        <f>IFERROR(VLOOKUP(F62222,english_mapping!A:B,2,FALSE),"NA")</f>
        <v>1</v>
      </c>
      <c r="L62222" t="str">
        <f t="shared" si="972"/>
        <v>Mobile</v>
      </c>
    </row>
    <row r="62223" spans="1:12" x14ac:dyDescent="0.25">
      <c r="A62223" t="s">
        <v>214805</v>
      </c>
      <c r="B62223" t="s">
        <v>214806</v>
      </c>
      <c r="C62223" t="s">
        <v>214807</v>
      </c>
      <c r="D62223" t="s">
        <v>70</v>
      </c>
      <c r="E62223" t="s">
        <v>14</v>
      </c>
      <c r="F62223" t="s">
        <v>124</v>
      </c>
      <c r="G62223" t="s">
        <v>81012</v>
      </c>
      <c r="H62223" t="s">
        <v>3296</v>
      </c>
      <c r="I62223" t="s">
        <v>214808</v>
      </c>
      <c r="J62223" t="s">
        <v>214809</v>
      </c>
      <c r="K62223" t="b">
        <f>IFERROR(VLOOKUP(F62223,english_mapping!A:B,2,FALSE),"NA")</f>
        <v>1</v>
      </c>
      <c r="L62223" t="str">
        <f t="shared" si="972"/>
        <v>E-Commerce</v>
      </c>
    </row>
    <row r="62224" spans="1:12" x14ac:dyDescent="0.25">
      <c r="A62224" t="s">
        <v>214810</v>
      </c>
      <c r="B62224" t="s">
        <v>214811</v>
      </c>
      <c r="C62224" t="s">
        <v>214812</v>
      </c>
      <c r="D62224" t="s">
        <v>214813</v>
      </c>
      <c r="E62224" t="s">
        <v>14</v>
      </c>
      <c r="F62224" t="s">
        <v>52</v>
      </c>
      <c r="G62224" t="s">
        <v>200</v>
      </c>
      <c r="H62224" t="s">
        <v>23575</v>
      </c>
      <c r="I62224" t="s">
        <v>23575</v>
      </c>
      <c r="J62224" s="1">
        <v>39092</v>
      </c>
      <c r="K62224" t="b">
        <f>IFERROR(VLOOKUP(F62224,english_mapping!A:B,2,FALSE),"NA")</f>
        <v>1</v>
      </c>
      <c r="L62224" t="str">
        <f t="shared" si="972"/>
        <v>Cloud Computing</v>
      </c>
    </row>
    <row r="62225" spans="1:12" x14ac:dyDescent="0.25">
      <c r="A62225" t="s">
        <v>214814</v>
      </c>
      <c r="B62225" t="s">
        <v>214815</v>
      </c>
      <c r="C62225" t="s">
        <v>214816</v>
      </c>
      <c r="D62225" t="s">
        <v>356</v>
      </c>
      <c r="E62225" t="s">
        <v>14</v>
      </c>
      <c r="F62225" t="s">
        <v>124</v>
      </c>
      <c r="G62225" t="s">
        <v>4355</v>
      </c>
      <c r="H62225" t="s">
        <v>126</v>
      </c>
      <c r="I62225" t="s">
        <v>4356</v>
      </c>
      <c r="K62225" t="b">
        <f>IFERROR(VLOOKUP(F62225,english_mapping!A:B,2,FALSE),"NA")</f>
        <v>1</v>
      </c>
      <c r="L62225" t="str">
        <f t="shared" si="972"/>
        <v>Manufacturing</v>
      </c>
    </row>
    <row r="62226" spans="1:12" x14ac:dyDescent="0.25">
      <c r="A62226" t="s">
        <v>214817</v>
      </c>
      <c r="B62226" t="s">
        <v>214818</v>
      </c>
      <c r="C62226" t="s">
        <v>214819</v>
      </c>
      <c r="D62226" t="s">
        <v>1538</v>
      </c>
      <c r="E62226" t="s">
        <v>14</v>
      </c>
      <c r="F62226" t="s">
        <v>52</v>
      </c>
      <c r="G62226" t="s">
        <v>53</v>
      </c>
      <c r="H62226" t="s">
        <v>6906</v>
      </c>
      <c r="I62226" t="s">
        <v>6906</v>
      </c>
      <c r="J62226" s="1">
        <v>25204</v>
      </c>
      <c r="K62226" t="b">
        <f>IFERROR(VLOOKUP(F62226,english_mapping!A:B,2,FALSE),"NA")</f>
        <v>1</v>
      </c>
      <c r="L62226" t="str">
        <f t="shared" si="972"/>
        <v>Security</v>
      </c>
    </row>
    <row r="62227" spans="1:12" x14ac:dyDescent="0.25">
      <c r="A62227" t="s">
        <v>214820</v>
      </c>
      <c r="B62227" t="s">
        <v>214821</v>
      </c>
      <c r="C62227" t="s">
        <v>214822</v>
      </c>
      <c r="D62227" t="s">
        <v>214823</v>
      </c>
      <c r="E62227" t="s">
        <v>14</v>
      </c>
      <c r="F62227" t="s">
        <v>484</v>
      </c>
      <c r="H62227" t="s">
        <v>485</v>
      </c>
      <c r="I62227" t="s">
        <v>485</v>
      </c>
      <c r="J62227" s="1">
        <v>39448</v>
      </c>
      <c r="K62227" t="b">
        <f>IFERROR(VLOOKUP(F62227,english_mapping!A:B,2,FALSE),"NA")</f>
        <v>1</v>
      </c>
      <c r="L62227" t="str">
        <f t="shared" si="972"/>
        <v>Apps</v>
      </c>
    </row>
    <row r="62228" spans="1:12" x14ac:dyDescent="0.25">
      <c r="A62228" t="s">
        <v>214824</v>
      </c>
      <c r="B62228" t="s">
        <v>214825</v>
      </c>
      <c r="C62228" t="s">
        <v>214826</v>
      </c>
      <c r="D62228" t="s">
        <v>414</v>
      </c>
      <c r="E62228" t="s">
        <v>14</v>
      </c>
      <c r="F62228" t="s">
        <v>2175</v>
      </c>
      <c r="G62228">
        <v>13</v>
      </c>
      <c r="H62228" t="s">
        <v>126924</v>
      </c>
      <c r="I62228" t="s">
        <v>126924</v>
      </c>
      <c r="J62228" s="1">
        <v>39814</v>
      </c>
      <c r="K62228" t="b">
        <f>IFERROR(VLOOKUP(F62228,english_mapping!A:B,2,FALSE),"NA")</f>
        <v>0</v>
      </c>
      <c r="L62228" t="str">
        <f t="shared" si="972"/>
        <v>Public Transportation</v>
      </c>
    </row>
    <row r="62229" spans="1:12" x14ac:dyDescent="0.25">
      <c r="A62229" t="s">
        <v>214827</v>
      </c>
      <c r="B62229" t="s">
        <v>214828</v>
      </c>
      <c r="D62229" t="s">
        <v>51</v>
      </c>
      <c r="E62229" t="s">
        <v>14</v>
      </c>
      <c r="F62229" t="s">
        <v>21</v>
      </c>
      <c r="G62229" t="s">
        <v>154</v>
      </c>
      <c r="H62229" t="s">
        <v>242</v>
      </c>
      <c r="I62229" t="s">
        <v>357</v>
      </c>
      <c r="J62229" s="1">
        <v>36526</v>
      </c>
      <c r="K62229" t="b">
        <f>IFERROR(VLOOKUP(F62229,english_mapping!A:B,2,FALSE),"NA")</f>
        <v>1</v>
      </c>
      <c r="L62229" t="str">
        <f t="shared" si="972"/>
        <v>Biotechnology</v>
      </c>
    </row>
    <row r="62230" spans="1:12" x14ac:dyDescent="0.25">
      <c r="A62230" t="s">
        <v>214829</v>
      </c>
      <c r="B62230" t="s">
        <v>214830</v>
      </c>
      <c r="C62230" t="s">
        <v>214831</v>
      </c>
      <c r="D62230" t="s">
        <v>214832</v>
      </c>
      <c r="E62230" t="s">
        <v>14</v>
      </c>
      <c r="F62230" t="s">
        <v>484</v>
      </c>
      <c r="H62230" t="s">
        <v>485</v>
      </c>
      <c r="I62230" t="s">
        <v>485</v>
      </c>
      <c r="J62230" s="1">
        <v>40916</v>
      </c>
      <c r="K62230" t="b">
        <f>IFERROR(VLOOKUP(F62230,english_mapping!A:B,2,FALSE),"NA")</f>
        <v>1</v>
      </c>
      <c r="L62230" t="str">
        <f t="shared" si="972"/>
        <v>Image Recognition</v>
      </c>
    </row>
    <row r="62231" spans="1:12" x14ac:dyDescent="0.25">
      <c r="A62231" t="s">
        <v>214833</v>
      </c>
      <c r="B62231" t="s">
        <v>214834</v>
      </c>
      <c r="C62231" t="s">
        <v>214835</v>
      </c>
      <c r="D62231" t="s">
        <v>38</v>
      </c>
      <c r="E62231" t="s">
        <v>14</v>
      </c>
      <c r="F62231" t="s">
        <v>161</v>
      </c>
      <c r="G62231" t="s">
        <v>162</v>
      </c>
      <c r="H62231" t="s">
        <v>163</v>
      </c>
      <c r="I62231" t="s">
        <v>163</v>
      </c>
      <c r="K62231" t="b">
        <f>IFERROR(VLOOKUP(F62231,english_mapping!A:B,2,FALSE),"NA")</f>
        <v>0</v>
      </c>
      <c r="L62231" t="str">
        <f t="shared" si="972"/>
        <v>Software</v>
      </c>
    </row>
    <row r="62232" spans="1:12" x14ac:dyDescent="0.25">
      <c r="A62232" t="s">
        <v>214836</v>
      </c>
      <c r="B62232" t="s">
        <v>214837</v>
      </c>
      <c r="C62232" t="s">
        <v>214838</v>
      </c>
      <c r="D62232" t="s">
        <v>70</v>
      </c>
      <c r="E62232" t="s">
        <v>205</v>
      </c>
      <c r="F62232" t="s">
        <v>1087</v>
      </c>
      <c r="G62232">
        <v>2</v>
      </c>
      <c r="H62232" t="s">
        <v>1775</v>
      </c>
      <c r="I62232" t="s">
        <v>1775</v>
      </c>
      <c r="J62232" t="s">
        <v>6698</v>
      </c>
      <c r="K62232" t="b">
        <f>IFERROR(VLOOKUP(F62232,english_mapping!A:B,2,FALSE),"NA")</f>
        <v>0</v>
      </c>
      <c r="L62232" t="str">
        <f t="shared" si="972"/>
        <v>E-Commerce</v>
      </c>
    </row>
    <row r="62233" spans="1:12" x14ac:dyDescent="0.25">
      <c r="A62233" t="s">
        <v>214839</v>
      </c>
      <c r="B62233" t="s">
        <v>214840</v>
      </c>
      <c r="C62233" t="s">
        <v>214841</v>
      </c>
      <c r="D62233" t="s">
        <v>51</v>
      </c>
      <c r="E62233" t="s">
        <v>14</v>
      </c>
      <c r="F62233" t="s">
        <v>21</v>
      </c>
      <c r="G62233" t="s">
        <v>154</v>
      </c>
      <c r="H62233" t="s">
        <v>242</v>
      </c>
      <c r="I62233" t="s">
        <v>331</v>
      </c>
      <c r="J62233" s="1">
        <v>41275</v>
      </c>
      <c r="K62233" t="b">
        <f>IFERROR(VLOOKUP(F62233,english_mapping!A:B,2,FALSE),"NA")</f>
        <v>1</v>
      </c>
      <c r="L62233" t="str">
        <f t="shared" si="972"/>
        <v>Biotechnology</v>
      </c>
    </row>
    <row r="62234" spans="1:12" x14ac:dyDescent="0.25">
      <c r="A62234" t="s">
        <v>214842</v>
      </c>
      <c r="B62234" t="s">
        <v>214843</v>
      </c>
      <c r="C62234" t="s">
        <v>214844</v>
      </c>
      <c r="D62234" t="s">
        <v>755</v>
      </c>
      <c r="E62234" t="s">
        <v>701</v>
      </c>
      <c r="F62234" t="s">
        <v>21</v>
      </c>
      <c r="G62234" t="s">
        <v>1035</v>
      </c>
      <c r="H62234" t="s">
        <v>1036</v>
      </c>
      <c r="I62234" t="s">
        <v>1506</v>
      </c>
      <c r="J62234" s="1">
        <v>40179</v>
      </c>
      <c r="K62234" t="b">
        <f>IFERROR(VLOOKUP(F62234,english_mapping!A:B,2,FALSE),"NA")</f>
        <v>1</v>
      </c>
      <c r="L62234" t="str">
        <f t="shared" si="972"/>
        <v>Hardware + Software</v>
      </c>
    </row>
    <row r="62235" spans="1:12" x14ac:dyDescent="0.25">
      <c r="A62235" t="s">
        <v>214845</v>
      </c>
      <c r="B62235" t="s">
        <v>214846</v>
      </c>
      <c r="C62235" t="s">
        <v>214847</v>
      </c>
      <c r="D62235" t="s">
        <v>214848</v>
      </c>
      <c r="E62235" t="s">
        <v>14</v>
      </c>
      <c r="F62235" t="s">
        <v>220</v>
      </c>
      <c r="G62235">
        <v>2</v>
      </c>
      <c r="H62235" t="s">
        <v>221</v>
      </c>
      <c r="I62235" t="s">
        <v>221</v>
      </c>
      <c r="K62235" t="b">
        <f>IFERROR(VLOOKUP(F62235,english_mapping!A:B,2,FALSE),"NA")</f>
        <v>1</v>
      </c>
      <c r="L62235" t="str">
        <f t="shared" si="972"/>
        <v>Mobile</v>
      </c>
    </row>
    <row r="62236" spans="1:12" x14ac:dyDescent="0.25">
      <c r="A62236" t="s">
        <v>214849</v>
      </c>
      <c r="B62236" t="s">
        <v>214850</v>
      </c>
      <c r="C62236" t="s">
        <v>214851</v>
      </c>
      <c r="D62236" t="s">
        <v>38</v>
      </c>
      <c r="E62236" t="s">
        <v>14</v>
      </c>
      <c r="F62236" t="s">
        <v>365</v>
      </c>
      <c r="G62236">
        <v>26</v>
      </c>
      <c r="H62236" t="s">
        <v>366</v>
      </c>
      <c r="I62236" t="s">
        <v>366</v>
      </c>
      <c r="J62236" s="1">
        <v>37257</v>
      </c>
      <c r="K62236" t="b">
        <f>IFERROR(VLOOKUP(F62236,english_mapping!A:B,2,FALSE),"NA")</f>
        <v>0</v>
      </c>
      <c r="L62236" t="str">
        <f t="shared" si="972"/>
        <v>Software</v>
      </c>
    </row>
    <row r="62237" spans="1:12" x14ac:dyDescent="0.25">
      <c r="A62237" t="s">
        <v>214852</v>
      </c>
      <c r="B62237" t="s">
        <v>214853</v>
      </c>
      <c r="C62237" t="s">
        <v>214854</v>
      </c>
      <c r="D62237" t="s">
        <v>214855</v>
      </c>
      <c r="E62237" t="s">
        <v>205</v>
      </c>
      <c r="F62237" t="s">
        <v>21</v>
      </c>
      <c r="G62237" t="s">
        <v>39</v>
      </c>
      <c r="H62237" t="s">
        <v>281</v>
      </c>
      <c r="I62237" t="s">
        <v>281</v>
      </c>
      <c r="K62237" t="b">
        <f>IFERROR(VLOOKUP(F62237,english_mapping!A:B,2,FALSE),"NA")</f>
        <v>1</v>
      </c>
      <c r="L62237" t="str">
        <f t="shared" si="972"/>
        <v>Insurance</v>
      </c>
    </row>
    <row r="62238" spans="1:12" x14ac:dyDescent="0.25">
      <c r="A62238" t="s">
        <v>214856</v>
      </c>
      <c r="B62238" t="s">
        <v>214857</v>
      </c>
      <c r="C62238" t="s">
        <v>214858</v>
      </c>
      <c r="D62238" t="s">
        <v>214859</v>
      </c>
      <c r="E62238" t="s">
        <v>205</v>
      </c>
      <c r="F62238" t="s">
        <v>21</v>
      </c>
      <c r="G62238" t="s">
        <v>1035</v>
      </c>
      <c r="H62238" t="s">
        <v>1036</v>
      </c>
      <c r="I62238" t="s">
        <v>1036</v>
      </c>
      <c r="J62238" s="1">
        <v>40179</v>
      </c>
      <c r="K62238" t="b">
        <f>IFERROR(VLOOKUP(F62238,english_mapping!A:B,2,FALSE),"NA")</f>
        <v>1</v>
      </c>
      <c r="L62238" t="str">
        <f t="shared" si="972"/>
        <v>CRM</v>
      </c>
    </row>
    <row r="62239" spans="1:12" x14ac:dyDescent="0.25">
      <c r="A62239" t="s">
        <v>214860</v>
      </c>
      <c r="B62239" t="s">
        <v>214861</v>
      </c>
      <c r="C62239" t="s">
        <v>214862</v>
      </c>
      <c r="D62239" t="s">
        <v>31819</v>
      </c>
      <c r="E62239" t="s">
        <v>14</v>
      </c>
      <c r="F62239" t="s">
        <v>21</v>
      </c>
      <c r="G62239" t="s">
        <v>822</v>
      </c>
      <c r="H62239" t="s">
        <v>823</v>
      </c>
      <c r="I62239" t="s">
        <v>824</v>
      </c>
      <c r="J62239" s="1">
        <v>42005</v>
      </c>
      <c r="K62239" t="b">
        <f>IFERROR(VLOOKUP(F62239,english_mapping!A:B,2,FALSE),"NA")</f>
        <v>1</v>
      </c>
      <c r="L62239" t="str">
        <f t="shared" si="972"/>
        <v>Software</v>
      </c>
    </row>
    <row r="62240" spans="1:12" x14ac:dyDescent="0.25">
      <c r="A62240" t="s">
        <v>214863</v>
      </c>
      <c r="B62240" t="s">
        <v>214864</v>
      </c>
      <c r="C62240" t="s">
        <v>214865</v>
      </c>
      <c r="D62240" t="s">
        <v>755</v>
      </c>
      <c r="E62240" t="s">
        <v>14</v>
      </c>
      <c r="F62240" t="s">
        <v>21</v>
      </c>
      <c r="G62240" t="s">
        <v>6276</v>
      </c>
      <c r="H62240" t="s">
        <v>6591</v>
      </c>
      <c r="I62240" t="s">
        <v>6591</v>
      </c>
      <c r="J62240" s="1">
        <v>39448</v>
      </c>
      <c r="K62240" t="b">
        <f>IFERROR(VLOOKUP(F62240,english_mapping!A:B,2,FALSE),"NA")</f>
        <v>1</v>
      </c>
      <c r="L62240" t="str">
        <f t="shared" si="972"/>
        <v>Hardware + Software</v>
      </c>
    </row>
    <row r="62241" spans="1:12" x14ac:dyDescent="0.25">
      <c r="A62241" t="s">
        <v>214866</v>
      </c>
      <c r="B62241" t="s">
        <v>214867</v>
      </c>
      <c r="C62241" t="s">
        <v>214868</v>
      </c>
      <c r="D62241" t="s">
        <v>5371</v>
      </c>
      <c r="E62241" t="s">
        <v>14</v>
      </c>
      <c r="F62241" t="s">
        <v>21</v>
      </c>
      <c r="G62241" t="s">
        <v>101</v>
      </c>
      <c r="H62241" t="s">
        <v>102</v>
      </c>
      <c r="I62241" t="s">
        <v>103</v>
      </c>
      <c r="J62241" s="1">
        <v>40186</v>
      </c>
      <c r="K62241" t="b">
        <f>IFERROR(VLOOKUP(F62241,english_mapping!A:B,2,FALSE),"NA")</f>
        <v>1</v>
      </c>
      <c r="L62241" t="str">
        <f t="shared" si="972"/>
        <v>FinTech</v>
      </c>
    </row>
    <row r="62242" spans="1:12" x14ac:dyDescent="0.25">
      <c r="A62242" t="s">
        <v>214869</v>
      </c>
      <c r="B62242" t="s">
        <v>214870</v>
      </c>
      <c r="C62242" t="s">
        <v>214871</v>
      </c>
      <c r="D62242" t="s">
        <v>2541</v>
      </c>
      <c r="E62242" t="s">
        <v>14</v>
      </c>
      <c r="F62242" t="s">
        <v>21</v>
      </c>
      <c r="G62242" t="s">
        <v>154</v>
      </c>
      <c r="H62242" t="s">
        <v>242</v>
      </c>
      <c r="I62242" t="s">
        <v>242</v>
      </c>
      <c r="J62242" s="1">
        <v>38353</v>
      </c>
      <c r="K62242" t="b">
        <f>IFERROR(VLOOKUP(F62242,english_mapping!A:B,2,FALSE),"NA")</f>
        <v>1</v>
      </c>
      <c r="L62242" t="str">
        <f t="shared" si="972"/>
        <v>Advertising</v>
      </c>
    </row>
    <row r="62243" spans="1:12" x14ac:dyDescent="0.25">
      <c r="A62243" t="s">
        <v>214872</v>
      </c>
      <c r="B62243" t="s">
        <v>214873</v>
      </c>
      <c r="C62243" t="s">
        <v>214874</v>
      </c>
      <c r="D62243" t="s">
        <v>214875</v>
      </c>
      <c r="E62243" t="s">
        <v>14</v>
      </c>
      <c r="F62243" t="s">
        <v>21</v>
      </c>
      <c r="G62243" t="s">
        <v>804</v>
      </c>
      <c r="H62243" t="s">
        <v>805</v>
      </c>
      <c r="I62243" t="s">
        <v>805</v>
      </c>
      <c r="J62243" s="1">
        <v>40909</v>
      </c>
      <c r="K62243" t="b">
        <f>IFERROR(VLOOKUP(F62243,english_mapping!A:B,2,FALSE),"NA")</f>
        <v>1</v>
      </c>
      <c r="L62243" t="str">
        <f t="shared" si="972"/>
        <v>Angels</v>
      </c>
    </row>
    <row r="62244" spans="1:12" x14ac:dyDescent="0.25">
      <c r="A62244" t="s">
        <v>214876</v>
      </c>
      <c r="B62244" t="s">
        <v>214877</v>
      </c>
      <c r="C62244" t="s">
        <v>214878</v>
      </c>
      <c r="D62244" t="s">
        <v>2541</v>
      </c>
      <c r="E62244" t="s">
        <v>109</v>
      </c>
      <c r="F62244" t="s">
        <v>21</v>
      </c>
      <c r="G62244" t="s">
        <v>101</v>
      </c>
      <c r="H62244" t="s">
        <v>102</v>
      </c>
      <c r="I62244" t="s">
        <v>103</v>
      </c>
      <c r="J62244" s="1">
        <v>36527</v>
      </c>
      <c r="K62244" t="b">
        <f>IFERROR(VLOOKUP(F62244,english_mapping!A:B,2,FALSE),"NA")</f>
        <v>1</v>
      </c>
      <c r="L62244" t="str">
        <f t="shared" si="972"/>
        <v>Advertising</v>
      </c>
    </row>
    <row r="62245" spans="1:12" x14ac:dyDescent="0.25">
      <c r="A62245" t="s">
        <v>214879</v>
      </c>
      <c r="B62245" t="s">
        <v>214880</v>
      </c>
      <c r="C62245" t="s">
        <v>214881</v>
      </c>
      <c r="D62245" t="s">
        <v>2541</v>
      </c>
      <c r="E62245" t="s">
        <v>14</v>
      </c>
      <c r="F62245" t="s">
        <v>21</v>
      </c>
      <c r="G62245" t="s">
        <v>138</v>
      </c>
      <c r="H62245" t="s">
        <v>139</v>
      </c>
      <c r="I62245" t="s">
        <v>2561</v>
      </c>
      <c r="J62245" s="1">
        <v>39448</v>
      </c>
      <c r="K62245" t="b">
        <f>IFERROR(VLOOKUP(F62245,english_mapping!A:B,2,FALSE),"NA")</f>
        <v>1</v>
      </c>
      <c r="L62245" t="str">
        <f t="shared" si="972"/>
        <v>Advertising</v>
      </c>
    </row>
    <row r="62246" spans="1:12" x14ac:dyDescent="0.25">
      <c r="A62246" t="s">
        <v>214882</v>
      </c>
      <c r="B62246" t="s">
        <v>214883</v>
      </c>
      <c r="C62246" t="s">
        <v>214884</v>
      </c>
      <c r="D62246" t="s">
        <v>952</v>
      </c>
      <c r="E62246" t="s">
        <v>14</v>
      </c>
      <c r="F62246" t="s">
        <v>21</v>
      </c>
      <c r="G62246" t="s">
        <v>154</v>
      </c>
      <c r="H62246" t="s">
        <v>242</v>
      </c>
      <c r="I62246" t="s">
        <v>1753</v>
      </c>
      <c r="J62246" s="1">
        <v>40187</v>
      </c>
      <c r="K62246" t="b">
        <f>IFERROR(VLOOKUP(F62246,english_mapping!A:B,2,FALSE),"NA")</f>
        <v>1</v>
      </c>
      <c r="L62246" t="str">
        <f t="shared" si="972"/>
        <v>Messaging</v>
      </c>
    </row>
    <row r="62247" spans="1:12" x14ac:dyDescent="0.25">
      <c r="A62247" t="s">
        <v>214885</v>
      </c>
      <c r="B62247" t="s">
        <v>214886</v>
      </c>
      <c r="C62247" t="s">
        <v>214887</v>
      </c>
      <c r="D62247" t="s">
        <v>214888</v>
      </c>
      <c r="E62247" t="s">
        <v>109</v>
      </c>
      <c r="F62247" t="s">
        <v>21</v>
      </c>
      <c r="G62247" t="s">
        <v>59</v>
      </c>
      <c r="H62247" t="s">
        <v>60</v>
      </c>
      <c r="I62247" t="s">
        <v>4940</v>
      </c>
      <c r="J62247" s="1">
        <v>37257</v>
      </c>
      <c r="K62247" t="b">
        <f>IFERROR(VLOOKUP(F62247,english_mapping!A:B,2,FALSE),"NA")</f>
        <v>1</v>
      </c>
      <c r="L62247" t="str">
        <f t="shared" si="972"/>
        <v>Business Services</v>
      </c>
    </row>
    <row r="62248" spans="1:12" x14ac:dyDescent="0.25">
      <c r="A62248" t="s">
        <v>214889</v>
      </c>
      <c r="B62248" t="s">
        <v>214890</v>
      </c>
      <c r="C62248" t="s">
        <v>214891</v>
      </c>
      <c r="D62248" t="s">
        <v>214892</v>
      </c>
      <c r="E62248" t="s">
        <v>109</v>
      </c>
      <c r="F62248" t="s">
        <v>21</v>
      </c>
      <c r="G62248" t="s">
        <v>138</v>
      </c>
      <c r="H62248" t="s">
        <v>139</v>
      </c>
      <c r="I62248" t="s">
        <v>442</v>
      </c>
      <c r="J62248" s="1">
        <v>38353</v>
      </c>
      <c r="K62248" t="b">
        <f>IFERROR(VLOOKUP(F62248,english_mapping!A:B,2,FALSE),"NA")</f>
        <v>1</v>
      </c>
      <c r="L62248" t="str">
        <f t="shared" si="972"/>
        <v>Analytics</v>
      </c>
    </row>
    <row r="62249" spans="1:12" x14ac:dyDescent="0.25">
      <c r="A62249" t="s">
        <v>214893</v>
      </c>
      <c r="B62249" t="s">
        <v>214894</v>
      </c>
      <c r="C62249" t="s">
        <v>214895</v>
      </c>
      <c r="D62249" t="s">
        <v>214896</v>
      </c>
      <c r="E62249" t="s">
        <v>14</v>
      </c>
      <c r="F62249" t="s">
        <v>52</v>
      </c>
      <c r="G62249" t="s">
        <v>200</v>
      </c>
      <c r="H62249" t="s">
        <v>201</v>
      </c>
      <c r="I62249" t="s">
        <v>201</v>
      </c>
      <c r="K62249" t="b">
        <f>IFERROR(VLOOKUP(F62249,english_mapping!A:B,2,FALSE),"NA")</f>
        <v>1</v>
      </c>
      <c r="L62249" t="str">
        <f t="shared" si="972"/>
        <v>Analytics</v>
      </c>
    </row>
    <row r="62250" spans="1:12" x14ac:dyDescent="0.25">
      <c r="A62250" t="s">
        <v>214897</v>
      </c>
      <c r="B62250" t="s">
        <v>214898</v>
      </c>
      <c r="C62250" t="s">
        <v>214899</v>
      </c>
      <c r="D62250" t="s">
        <v>214900</v>
      </c>
      <c r="E62250" t="s">
        <v>14</v>
      </c>
      <c r="F62250" t="s">
        <v>21</v>
      </c>
      <c r="G62250" t="s">
        <v>59</v>
      </c>
      <c r="H62250" t="s">
        <v>6651</v>
      </c>
      <c r="I62250" t="s">
        <v>12426</v>
      </c>
      <c r="J62250" s="1">
        <v>36892</v>
      </c>
      <c r="K62250" t="b">
        <f>IFERROR(VLOOKUP(F62250,english_mapping!A:B,2,FALSE),"NA")</f>
        <v>1</v>
      </c>
      <c r="L62250" t="str">
        <f t="shared" si="972"/>
        <v>Medical Devices</v>
      </c>
    </row>
    <row r="62251" spans="1:12" x14ac:dyDescent="0.25">
      <c r="A62251" t="s">
        <v>214901</v>
      </c>
      <c r="B62251" t="s">
        <v>214902</v>
      </c>
      <c r="C62251" t="s">
        <v>214903</v>
      </c>
      <c r="D62251" t="s">
        <v>214904</v>
      </c>
      <c r="E62251" t="s">
        <v>14</v>
      </c>
      <c r="F62251" t="s">
        <v>21</v>
      </c>
      <c r="G62251" t="s">
        <v>117</v>
      </c>
      <c r="H62251" t="s">
        <v>966</v>
      </c>
      <c r="I62251" t="s">
        <v>967</v>
      </c>
      <c r="J62251" s="1">
        <v>41159</v>
      </c>
      <c r="K62251" t="b">
        <f>IFERROR(VLOOKUP(F62251,english_mapping!A:B,2,FALSE),"NA")</f>
        <v>1</v>
      </c>
      <c r="L62251" t="str">
        <f t="shared" si="972"/>
        <v>Architecture</v>
      </c>
    </row>
    <row r="62252" spans="1:12" x14ac:dyDescent="0.25">
      <c r="A62252" t="s">
        <v>214905</v>
      </c>
      <c r="B62252" t="s">
        <v>214906</v>
      </c>
      <c r="D62252" t="s">
        <v>1234</v>
      </c>
      <c r="E62252" t="s">
        <v>14</v>
      </c>
      <c r="K62252" t="str">
        <f>IFERROR(VLOOKUP(F62252,english_mapping!A:B,2,FALSE),"NA")</f>
        <v>NA</v>
      </c>
      <c r="L62252" t="str">
        <f t="shared" si="972"/>
        <v>Alumni</v>
      </c>
    </row>
    <row r="62253" spans="1:12" x14ac:dyDescent="0.25">
      <c r="A62253" t="s">
        <v>214907</v>
      </c>
      <c r="B62253" t="s">
        <v>214908</v>
      </c>
      <c r="C62253" t="s">
        <v>214909</v>
      </c>
      <c r="D62253" t="s">
        <v>214910</v>
      </c>
      <c r="E62253" t="s">
        <v>14</v>
      </c>
      <c r="F62253" t="s">
        <v>52</v>
      </c>
      <c r="G62253" t="s">
        <v>53</v>
      </c>
      <c r="H62253" t="s">
        <v>54</v>
      </c>
      <c r="I62253" t="s">
        <v>54</v>
      </c>
      <c r="J62253" s="1">
        <v>40181</v>
      </c>
      <c r="K62253" t="b">
        <f>IFERROR(VLOOKUP(F62253,english_mapping!A:B,2,FALSE),"NA")</f>
        <v>1</v>
      </c>
      <c r="L62253" t="str">
        <f t="shared" si="972"/>
        <v>Analytics</v>
      </c>
    </row>
    <row r="62254" spans="1:12" x14ac:dyDescent="0.25">
      <c r="A62254" t="s">
        <v>214911</v>
      </c>
      <c r="B62254" t="s">
        <v>214912</v>
      </c>
      <c r="C62254" t="s">
        <v>214913</v>
      </c>
      <c r="D62254" t="s">
        <v>65</v>
      </c>
      <c r="E62254" t="s">
        <v>14</v>
      </c>
      <c r="F62254" t="s">
        <v>21</v>
      </c>
      <c r="G62254" t="s">
        <v>655</v>
      </c>
      <c r="H62254" t="s">
        <v>656</v>
      </c>
      <c r="I62254" t="s">
        <v>656</v>
      </c>
      <c r="J62254" s="1">
        <v>40544</v>
      </c>
      <c r="K62254" t="b">
        <f>IFERROR(VLOOKUP(F62254,english_mapping!A:B,2,FALSE),"NA")</f>
        <v>1</v>
      </c>
      <c r="L62254" t="str">
        <f t="shared" si="972"/>
        <v>Mobile</v>
      </c>
    </row>
    <row r="62255" spans="1:12" x14ac:dyDescent="0.25">
      <c r="A62255" t="s">
        <v>214914</v>
      </c>
      <c r="B62255" t="s">
        <v>214915</v>
      </c>
      <c r="C62255" t="s">
        <v>214916</v>
      </c>
      <c r="D62255" t="s">
        <v>731</v>
      </c>
      <c r="E62255" t="s">
        <v>14</v>
      </c>
      <c r="F62255" t="s">
        <v>21</v>
      </c>
      <c r="G62255" t="s">
        <v>285</v>
      </c>
      <c r="H62255" t="s">
        <v>1054</v>
      </c>
      <c r="I62255" t="s">
        <v>1054</v>
      </c>
      <c r="J62255" s="1">
        <v>40544</v>
      </c>
      <c r="K62255" t="b">
        <f>IFERROR(VLOOKUP(F62255,english_mapping!A:B,2,FALSE),"NA")</f>
        <v>1</v>
      </c>
      <c r="L62255" t="str">
        <f t="shared" si="972"/>
        <v>Finance</v>
      </c>
    </row>
    <row r="62256" spans="1:12" x14ac:dyDescent="0.25">
      <c r="A62256" t="s">
        <v>214917</v>
      </c>
      <c r="B62256" t="s">
        <v>214918</v>
      </c>
      <c r="C62256" t="s">
        <v>214919</v>
      </c>
      <c r="D62256" t="s">
        <v>214920</v>
      </c>
      <c r="E62256" t="s">
        <v>14</v>
      </c>
      <c r="J62256" t="s">
        <v>38915</v>
      </c>
      <c r="K62256" t="str">
        <f>IFERROR(VLOOKUP(F62256,english_mapping!A:B,2,FALSE),"NA")</f>
        <v>NA</v>
      </c>
      <c r="L62256" t="str">
        <f t="shared" si="972"/>
        <v>Machine Learning</v>
      </c>
    </row>
    <row r="62257" spans="1:12" x14ac:dyDescent="0.25">
      <c r="A62257" t="s">
        <v>214921</v>
      </c>
      <c r="B62257" t="s">
        <v>214922</v>
      </c>
      <c r="C62257" t="s">
        <v>214923</v>
      </c>
      <c r="D62257" t="s">
        <v>214924</v>
      </c>
      <c r="E62257" t="s">
        <v>14</v>
      </c>
      <c r="F62257" t="s">
        <v>462</v>
      </c>
      <c r="G62257">
        <v>48</v>
      </c>
      <c r="H62257" t="s">
        <v>463</v>
      </c>
      <c r="I62257" t="s">
        <v>463</v>
      </c>
      <c r="J62257" s="1">
        <v>40915</v>
      </c>
      <c r="K62257" t="b">
        <f>IFERROR(VLOOKUP(F62257,english_mapping!A:B,2,FALSE),"NA")</f>
        <v>0</v>
      </c>
      <c r="L62257" t="str">
        <f t="shared" si="972"/>
        <v>Cloud Computing</v>
      </c>
    </row>
    <row r="62258" spans="1:12" x14ac:dyDescent="0.25">
      <c r="A62258" t="s">
        <v>214925</v>
      </c>
      <c r="B62258" t="s">
        <v>214926</v>
      </c>
      <c r="C62258" t="s">
        <v>214927</v>
      </c>
      <c r="D62258" t="s">
        <v>1275</v>
      </c>
      <c r="E62258" t="s">
        <v>109</v>
      </c>
      <c r="F62258" t="s">
        <v>21</v>
      </c>
      <c r="G62258" t="s">
        <v>59</v>
      </c>
      <c r="H62258" t="s">
        <v>987</v>
      </c>
      <c r="I62258" t="s">
        <v>988</v>
      </c>
      <c r="J62258" s="1">
        <v>36892</v>
      </c>
      <c r="K62258" t="b">
        <f>IFERROR(VLOOKUP(F62258,english_mapping!A:B,2,FALSE),"NA")</f>
        <v>1</v>
      </c>
      <c r="L62258" t="str">
        <f t="shared" si="972"/>
        <v>Health Care</v>
      </c>
    </row>
    <row r="62259" spans="1:12" x14ac:dyDescent="0.25">
      <c r="A62259" t="s">
        <v>214928</v>
      </c>
      <c r="B62259" t="s">
        <v>214929</v>
      </c>
      <c r="C62259" t="s">
        <v>214930</v>
      </c>
      <c r="D62259" t="s">
        <v>214931</v>
      </c>
      <c r="E62259" t="s">
        <v>14</v>
      </c>
      <c r="F62259" t="s">
        <v>161</v>
      </c>
      <c r="G62259" t="s">
        <v>162</v>
      </c>
      <c r="H62259" t="s">
        <v>163</v>
      </c>
      <c r="I62259" t="s">
        <v>163</v>
      </c>
      <c r="J62259" s="1">
        <v>41950</v>
      </c>
      <c r="K62259" t="b">
        <f>IFERROR(VLOOKUP(F62259,english_mapping!A:B,2,FALSE),"NA")</f>
        <v>0</v>
      </c>
      <c r="L62259" t="str">
        <f t="shared" si="972"/>
        <v>B2B</v>
      </c>
    </row>
    <row r="62260" spans="1:12" x14ac:dyDescent="0.25">
      <c r="A62260" t="s">
        <v>214932</v>
      </c>
      <c r="B62260" t="s">
        <v>214933</v>
      </c>
      <c r="C62260" t="s">
        <v>214934</v>
      </c>
      <c r="E62260" t="s">
        <v>14</v>
      </c>
      <c r="F62260" t="s">
        <v>2175</v>
      </c>
      <c r="G62260">
        <v>13</v>
      </c>
      <c r="H62260" t="s">
        <v>2176</v>
      </c>
      <c r="I62260" t="s">
        <v>2176</v>
      </c>
      <c r="J62260" s="1">
        <v>42006</v>
      </c>
      <c r="K62260" t="b">
        <f>IFERROR(VLOOKUP(F62260,english_mapping!A:B,2,FALSE),"NA")</f>
        <v>0</v>
      </c>
      <c r="L62260">
        <f t="shared" si="972"/>
        <v>0</v>
      </c>
    </row>
    <row r="62261" spans="1:12" x14ac:dyDescent="0.25">
      <c r="A62261" t="s">
        <v>214935</v>
      </c>
      <c r="B62261" t="s">
        <v>214936</v>
      </c>
      <c r="C62261" t="s">
        <v>214937</v>
      </c>
      <c r="D62261" t="s">
        <v>38</v>
      </c>
      <c r="E62261" t="s">
        <v>14</v>
      </c>
      <c r="F62261" t="s">
        <v>161</v>
      </c>
      <c r="G62261" t="s">
        <v>5719</v>
      </c>
      <c r="H62261" t="s">
        <v>5927</v>
      </c>
      <c r="I62261" t="s">
        <v>5927</v>
      </c>
      <c r="K62261" t="b">
        <f>IFERROR(VLOOKUP(F62261,english_mapping!A:B,2,FALSE),"NA")</f>
        <v>0</v>
      </c>
      <c r="L62261" t="str">
        <f t="shared" si="972"/>
        <v>Software</v>
      </c>
    </row>
    <row r="62262" spans="1:12" x14ac:dyDescent="0.25">
      <c r="A62262" t="s">
        <v>214938</v>
      </c>
      <c r="B62262" t="s">
        <v>214939</v>
      </c>
      <c r="C62262" t="s">
        <v>214940</v>
      </c>
      <c r="D62262" t="s">
        <v>3474</v>
      </c>
      <c r="E62262" t="s">
        <v>14</v>
      </c>
      <c r="F62262" t="s">
        <v>3397</v>
      </c>
      <c r="G62262">
        <v>14</v>
      </c>
      <c r="H62262" t="s">
        <v>4549</v>
      </c>
      <c r="I62262" t="s">
        <v>4549</v>
      </c>
      <c r="J62262" s="1">
        <v>36892</v>
      </c>
      <c r="K62262" t="b">
        <f>IFERROR(VLOOKUP(F62262,english_mapping!A:B,2,FALSE),"NA")</f>
        <v>0</v>
      </c>
      <c r="L62262" t="str">
        <f t="shared" si="972"/>
        <v>Information Technology</v>
      </c>
    </row>
    <row r="62263" spans="1:12" x14ac:dyDescent="0.25">
      <c r="A62263" t="s">
        <v>214941</v>
      </c>
      <c r="B62263" t="s">
        <v>214942</v>
      </c>
      <c r="D62263" t="s">
        <v>214943</v>
      </c>
      <c r="E62263" t="s">
        <v>14</v>
      </c>
      <c r="K62263" t="str">
        <f>IFERROR(VLOOKUP(F62263,english_mapping!A:B,2,FALSE),"NA")</f>
        <v>NA</v>
      </c>
      <c r="L62263" t="str">
        <f t="shared" si="972"/>
        <v>Business Intelligence</v>
      </c>
    </row>
    <row r="62264" spans="1:12" x14ac:dyDescent="0.25">
      <c r="A62264" t="s">
        <v>214944</v>
      </c>
      <c r="B62264" t="s">
        <v>214945</v>
      </c>
      <c r="C62264" t="s">
        <v>214946</v>
      </c>
      <c r="D62264" t="s">
        <v>38</v>
      </c>
      <c r="E62264" t="s">
        <v>14</v>
      </c>
      <c r="F62264" t="s">
        <v>52</v>
      </c>
      <c r="G62264" t="s">
        <v>53</v>
      </c>
      <c r="H62264" t="s">
        <v>54</v>
      </c>
      <c r="I62264" t="s">
        <v>54</v>
      </c>
      <c r="J62264" s="1">
        <v>36526</v>
      </c>
      <c r="K62264" t="b">
        <f>IFERROR(VLOOKUP(F62264,english_mapping!A:B,2,FALSE),"NA")</f>
        <v>1</v>
      </c>
      <c r="L62264" t="str">
        <f t="shared" si="972"/>
        <v>Software</v>
      </c>
    </row>
    <row r="62265" spans="1:12" x14ac:dyDescent="0.25">
      <c r="A62265" t="s">
        <v>214947</v>
      </c>
      <c r="B62265" t="s">
        <v>214948</v>
      </c>
      <c r="C62265" t="s">
        <v>214949</v>
      </c>
      <c r="D62265" t="s">
        <v>780</v>
      </c>
      <c r="E62265" t="s">
        <v>14</v>
      </c>
      <c r="F62265" t="s">
        <v>21</v>
      </c>
      <c r="G62265" t="s">
        <v>59</v>
      </c>
      <c r="H62265" t="s">
        <v>10621</v>
      </c>
      <c r="I62265" t="s">
        <v>17044</v>
      </c>
      <c r="J62265" s="1">
        <v>41275</v>
      </c>
      <c r="K62265" t="b">
        <f>IFERROR(VLOOKUP(F62265,english_mapping!A:B,2,FALSE),"NA")</f>
        <v>1</v>
      </c>
      <c r="L62265" t="str">
        <f t="shared" si="972"/>
        <v>Clean Technology</v>
      </c>
    </row>
    <row r="62266" spans="1:12" x14ac:dyDescent="0.25">
      <c r="A62266" t="s">
        <v>214950</v>
      </c>
      <c r="B62266" t="s">
        <v>214951</v>
      </c>
      <c r="C62266" t="s">
        <v>214952</v>
      </c>
      <c r="D62266" t="s">
        <v>16770</v>
      </c>
      <c r="E62266" t="s">
        <v>14</v>
      </c>
      <c r="F62266" t="s">
        <v>21</v>
      </c>
      <c r="G62266" t="s">
        <v>434</v>
      </c>
      <c r="H62266" t="s">
        <v>535</v>
      </c>
      <c r="I62266" t="s">
        <v>3742</v>
      </c>
      <c r="J62266" s="1">
        <v>32509</v>
      </c>
      <c r="K62266" t="b">
        <f>IFERROR(VLOOKUP(F62266,english_mapping!A:B,2,FALSE),"NA")</f>
        <v>1</v>
      </c>
      <c r="L62266" t="str">
        <f t="shared" si="972"/>
        <v>Broadcasting</v>
      </c>
    </row>
    <row r="62267" spans="1:12" x14ac:dyDescent="0.25">
      <c r="A62267" t="s">
        <v>214953</v>
      </c>
      <c r="B62267" t="s">
        <v>214954</v>
      </c>
      <c r="C62267" t="s">
        <v>214955</v>
      </c>
      <c r="D62267" t="s">
        <v>214956</v>
      </c>
      <c r="E62267" t="s">
        <v>14</v>
      </c>
      <c r="F62267" t="s">
        <v>21</v>
      </c>
      <c r="G62267" t="s">
        <v>59</v>
      </c>
      <c r="H62267" t="s">
        <v>90</v>
      </c>
      <c r="I62267" t="s">
        <v>375</v>
      </c>
      <c r="J62267" s="1">
        <v>34700</v>
      </c>
      <c r="K62267" t="b">
        <f>IFERROR(VLOOKUP(F62267,english_mapping!A:B,2,FALSE),"NA")</f>
        <v>1</v>
      </c>
      <c r="L62267" t="str">
        <f t="shared" si="972"/>
        <v>Government Innovation</v>
      </c>
    </row>
    <row r="62268" spans="1:12" x14ac:dyDescent="0.25">
      <c r="A62268" t="s">
        <v>214957</v>
      </c>
      <c r="B62268" t="s">
        <v>214958</v>
      </c>
      <c r="C62268" t="s">
        <v>214959</v>
      </c>
      <c r="E62268" t="s">
        <v>14</v>
      </c>
      <c r="F62268" t="s">
        <v>21</v>
      </c>
      <c r="G62268" t="s">
        <v>1035</v>
      </c>
      <c r="H62268" t="s">
        <v>1059</v>
      </c>
      <c r="I62268" t="s">
        <v>1059</v>
      </c>
      <c r="K62268" t="b">
        <f>IFERROR(VLOOKUP(F62268,english_mapping!A:B,2,FALSE),"NA")</f>
        <v>1</v>
      </c>
      <c r="L62268">
        <f t="shared" si="972"/>
        <v>0</v>
      </c>
    </row>
    <row r="62269" spans="1:12" x14ac:dyDescent="0.25">
      <c r="A62269" t="s">
        <v>214960</v>
      </c>
      <c r="B62269" t="s">
        <v>214961</v>
      </c>
      <c r="C62269" t="s">
        <v>214962</v>
      </c>
      <c r="D62269" t="s">
        <v>51</v>
      </c>
      <c r="E62269" t="s">
        <v>701</v>
      </c>
      <c r="F62269" t="s">
        <v>21</v>
      </c>
      <c r="G62269" t="s">
        <v>101</v>
      </c>
      <c r="H62269" t="s">
        <v>102</v>
      </c>
      <c r="I62269" t="s">
        <v>48435</v>
      </c>
      <c r="J62269" s="1">
        <v>31778</v>
      </c>
      <c r="K62269" t="b">
        <f>IFERROR(VLOOKUP(F62269,english_mapping!A:B,2,FALSE),"NA")</f>
        <v>1</v>
      </c>
      <c r="L62269" t="str">
        <f t="shared" si="972"/>
        <v>Biotechnology</v>
      </c>
    </row>
    <row r="62270" spans="1:12" x14ac:dyDescent="0.25">
      <c r="A62270" t="s">
        <v>214963</v>
      </c>
      <c r="B62270" t="s">
        <v>214964</v>
      </c>
      <c r="E62270" t="s">
        <v>109</v>
      </c>
      <c r="K62270" t="str">
        <f>IFERROR(VLOOKUP(F62270,english_mapping!A:B,2,FALSE),"NA")</f>
        <v>NA</v>
      </c>
      <c r="L62270">
        <f t="shared" si="972"/>
        <v>0</v>
      </c>
    </row>
    <row r="62271" spans="1:12" x14ac:dyDescent="0.25">
      <c r="A62271" t="s">
        <v>214965</v>
      </c>
      <c r="B62271" t="s">
        <v>214966</v>
      </c>
      <c r="C62271" t="s">
        <v>214967</v>
      </c>
      <c r="D62271" t="s">
        <v>1275</v>
      </c>
      <c r="E62271" t="s">
        <v>109</v>
      </c>
      <c r="F62271" t="s">
        <v>21</v>
      </c>
      <c r="G62271" t="s">
        <v>285</v>
      </c>
      <c r="H62271" t="s">
        <v>587</v>
      </c>
      <c r="I62271" t="s">
        <v>214968</v>
      </c>
      <c r="J62271" s="1">
        <v>33239</v>
      </c>
      <c r="K62271" t="b">
        <f>IFERROR(VLOOKUP(F62271,english_mapping!A:B,2,FALSE),"NA")</f>
        <v>1</v>
      </c>
      <c r="L62271" t="str">
        <f t="shared" si="972"/>
        <v>Health Care</v>
      </c>
    </row>
    <row r="62272" spans="1:12" x14ac:dyDescent="0.25">
      <c r="A62272" t="s">
        <v>214969</v>
      </c>
      <c r="B62272" t="s">
        <v>214970</v>
      </c>
      <c r="C62272" t="s">
        <v>214971</v>
      </c>
      <c r="D62272" t="s">
        <v>38</v>
      </c>
      <c r="E62272" t="s">
        <v>14</v>
      </c>
      <c r="F62272" t="s">
        <v>21</v>
      </c>
      <c r="G62272" t="s">
        <v>1428</v>
      </c>
      <c r="H62272" t="s">
        <v>1429</v>
      </c>
      <c r="I62272" t="s">
        <v>23973</v>
      </c>
      <c r="J62272" s="1">
        <v>35796</v>
      </c>
      <c r="K62272" t="b">
        <f>IFERROR(VLOOKUP(F62272,english_mapping!A:B,2,FALSE),"NA")</f>
        <v>1</v>
      </c>
      <c r="L62272" t="str">
        <f t="shared" si="972"/>
        <v>Software</v>
      </c>
    </row>
    <row r="62273" spans="1:12" x14ac:dyDescent="0.25">
      <c r="A62273" t="s">
        <v>214972</v>
      </c>
      <c r="B62273" t="s">
        <v>214973</v>
      </c>
      <c r="C62273" t="s">
        <v>214974</v>
      </c>
      <c r="D62273" t="s">
        <v>214975</v>
      </c>
      <c r="E62273" t="s">
        <v>14</v>
      </c>
      <c r="F62273" t="s">
        <v>1151</v>
      </c>
      <c r="G62273">
        <v>4</v>
      </c>
      <c r="H62273" t="s">
        <v>18974</v>
      </c>
      <c r="I62273" t="s">
        <v>18974</v>
      </c>
      <c r="J62273" t="s">
        <v>9572</v>
      </c>
      <c r="K62273" t="b">
        <f>IFERROR(VLOOKUP(F62273,english_mapping!A:B,2,FALSE),"NA")</f>
        <v>0</v>
      </c>
      <c r="L62273" t="str">
        <f t="shared" si="972"/>
        <v>Clean Technology</v>
      </c>
    </row>
    <row r="62274" spans="1:12" x14ac:dyDescent="0.25">
      <c r="A62274" t="s">
        <v>214976</v>
      </c>
      <c r="B62274" t="s">
        <v>214977</v>
      </c>
      <c r="C62274" t="s">
        <v>214978</v>
      </c>
      <c r="D62274" t="s">
        <v>32</v>
      </c>
      <c r="E62274" t="s">
        <v>14</v>
      </c>
      <c r="F62274" t="s">
        <v>408</v>
      </c>
      <c r="G62274">
        <v>40</v>
      </c>
      <c r="H62274" t="s">
        <v>1001</v>
      </c>
      <c r="I62274" t="s">
        <v>1001</v>
      </c>
      <c r="K62274" t="b">
        <f>IFERROR(VLOOKUP(F62274,english_mapping!A:B,2,FALSE),"NA")</f>
        <v>0</v>
      </c>
      <c r="L62274" t="str">
        <f t="shared" si="972"/>
        <v>Curated Web</v>
      </c>
    </row>
    <row r="62275" spans="1:12" x14ac:dyDescent="0.25">
      <c r="A62275" t="s">
        <v>214979</v>
      </c>
      <c r="B62275" t="s">
        <v>214980</v>
      </c>
      <c r="C62275" t="s">
        <v>214981</v>
      </c>
      <c r="D62275" t="s">
        <v>51</v>
      </c>
      <c r="E62275" t="s">
        <v>14</v>
      </c>
      <c r="F62275" t="s">
        <v>21</v>
      </c>
      <c r="G62275" t="s">
        <v>131</v>
      </c>
      <c r="H62275" t="s">
        <v>4702</v>
      </c>
      <c r="I62275" t="s">
        <v>9545</v>
      </c>
      <c r="J62275" s="1">
        <v>40179</v>
      </c>
      <c r="K62275" t="b">
        <f>IFERROR(VLOOKUP(F62275,english_mapping!A:B,2,FALSE),"NA")</f>
        <v>1</v>
      </c>
      <c r="L62275" t="str">
        <f t="shared" si="972"/>
        <v>Biotechnology</v>
      </c>
    </row>
    <row r="62276" spans="1:12" x14ac:dyDescent="0.25">
      <c r="A62276" t="s">
        <v>214982</v>
      </c>
      <c r="B62276" t="s">
        <v>214983</v>
      </c>
      <c r="C62276" t="s">
        <v>214984</v>
      </c>
      <c r="D62276" t="s">
        <v>51</v>
      </c>
      <c r="E62276" t="s">
        <v>14</v>
      </c>
      <c r="F62276" t="s">
        <v>21</v>
      </c>
      <c r="G62276" t="s">
        <v>59</v>
      </c>
      <c r="H62276" t="s">
        <v>1249</v>
      </c>
      <c r="I62276" t="s">
        <v>1249</v>
      </c>
      <c r="K62276" t="b">
        <f>IFERROR(VLOOKUP(F62276,english_mapping!A:B,2,FALSE),"NA")</f>
        <v>1</v>
      </c>
      <c r="L62276" t="str">
        <f t="shared" ref="L62276:L62339" si="973">IFERROR(LEFT(D62276,(FIND("|",D62276))-1),D62276)</f>
        <v>Biotechnology</v>
      </c>
    </row>
    <row r="62277" spans="1:12" x14ac:dyDescent="0.25">
      <c r="A62277" t="s">
        <v>214985</v>
      </c>
      <c r="B62277" t="s">
        <v>214986</v>
      </c>
      <c r="C62277" t="s">
        <v>214987</v>
      </c>
      <c r="D62277" t="s">
        <v>1275</v>
      </c>
      <c r="E62277" t="s">
        <v>14</v>
      </c>
      <c r="F62277" t="s">
        <v>21</v>
      </c>
      <c r="G62277" t="s">
        <v>59</v>
      </c>
      <c r="H62277" t="s">
        <v>60</v>
      </c>
      <c r="I62277" t="s">
        <v>9214</v>
      </c>
      <c r="J62277" s="1">
        <v>35431</v>
      </c>
      <c r="K62277" t="b">
        <f>IFERROR(VLOOKUP(F62277,english_mapping!A:B,2,FALSE),"NA")</f>
        <v>1</v>
      </c>
      <c r="L62277" t="str">
        <f t="shared" si="973"/>
        <v>Health Care</v>
      </c>
    </row>
    <row r="62278" spans="1:12" x14ac:dyDescent="0.25">
      <c r="A62278" t="s">
        <v>214988</v>
      </c>
      <c r="B62278" t="s">
        <v>214989</v>
      </c>
      <c r="C62278" t="s">
        <v>214990</v>
      </c>
      <c r="D62278" t="s">
        <v>76622</v>
      </c>
      <c r="E62278" t="s">
        <v>701</v>
      </c>
      <c r="F62278" t="s">
        <v>33</v>
      </c>
      <c r="G62278">
        <v>30</v>
      </c>
      <c r="H62278" t="s">
        <v>2780</v>
      </c>
      <c r="I62278" t="s">
        <v>2780</v>
      </c>
      <c r="J62278" s="1">
        <v>38356</v>
      </c>
      <c r="K62278" t="b">
        <f>IFERROR(VLOOKUP(F62278,english_mapping!A:B,2,FALSE),"NA")</f>
        <v>0</v>
      </c>
      <c r="L62278" t="str">
        <f t="shared" si="973"/>
        <v>Advertising</v>
      </c>
    </row>
    <row r="62279" spans="1:12" x14ac:dyDescent="0.25">
      <c r="A62279" t="s">
        <v>214991</v>
      </c>
      <c r="B62279" t="s">
        <v>214992</v>
      </c>
      <c r="C62279" t="s">
        <v>214993</v>
      </c>
      <c r="D62279" t="s">
        <v>214994</v>
      </c>
      <c r="E62279" t="s">
        <v>14</v>
      </c>
      <c r="F62279" t="s">
        <v>1313</v>
      </c>
      <c r="G62279">
        <v>61</v>
      </c>
      <c r="H62279" t="s">
        <v>1314</v>
      </c>
      <c r="I62279" t="s">
        <v>1314</v>
      </c>
      <c r="J62279" s="1">
        <v>39093</v>
      </c>
      <c r="K62279" t="b">
        <f>IFERROR(VLOOKUP(F62279,english_mapping!A:B,2,FALSE),"NA")</f>
        <v>0</v>
      </c>
      <c r="L62279" t="str">
        <f t="shared" si="973"/>
        <v>Digital Signage</v>
      </c>
    </row>
    <row r="62280" spans="1:12" x14ac:dyDescent="0.25">
      <c r="A62280" t="s">
        <v>214995</v>
      </c>
      <c r="B62280" t="s">
        <v>214996</v>
      </c>
      <c r="D62280" t="s">
        <v>2541</v>
      </c>
      <c r="E62280" t="s">
        <v>14</v>
      </c>
      <c r="F62280" t="s">
        <v>21</v>
      </c>
      <c r="G62280" t="s">
        <v>59</v>
      </c>
      <c r="H62280" t="s">
        <v>987</v>
      </c>
      <c r="I62280" t="s">
        <v>129379</v>
      </c>
      <c r="J62280" s="1">
        <v>37622</v>
      </c>
      <c r="K62280" t="b">
        <f>IFERROR(VLOOKUP(F62280,english_mapping!A:B,2,FALSE),"NA")</f>
        <v>1</v>
      </c>
      <c r="L62280" t="str">
        <f t="shared" si="973"/>
        <v>Advertising</v>
      </c>
    </row>
    <row r="62281" spans="1:12" x14ac:dyDescent="0.25">
      <c r="A62281" t="s">
        <v>214997</v>
      </c>
      <c r="B62281" t="s">
        <v>214998</v>
      </c>
      <c r="C62281" t="s">
        <v>214999</v>
      </c>
      <c r="D62281" t="s">
        <v>3039</v>
      </c>
      <c r="E62281" t="s">
        <v>14</v>
      </c>
      <c r="F62281" t="s">
        <v>21</v>
      </c>
      <c r="G62281" t="s">
        <v>655</v>
      </c>
      <c r="H62281" t="s">
        <v>656</v>
      </c>
      <c r="I62281" t="s">
        <v>7643</v>
      </c>
      <c r="K62281" t="b">
        <f>IFERROR(VLOOKUP(F62281,english_mapping!A:B,2,FALSE),"NA")</f>
        <v>1</v>
      </c>
      <c r="L62281" t="str">
        <f t="shared" si="973"/>
        <v>Medical</v>
      </c>
    </row>
    <row r="62282" spans="1:12" x14ac:dyDescent="0.25">
      <c r="A62282" t="s">
        <v>215000</v>
      </c>
      <c r="B62282" t="s">
        <v>215001</v>
      </c>
      <c r="C62282" t="s">
        <v>215002</v>
      </c>
      <c r="D62282" t="s">
        <v>51</v>
      </c>
      <c r="E62282" t="s">
        <v>14</v>
      </c>
      <c r="F62282" t="s">
        <v>21</v>
      </c>
      <c r="G62282" t="s">
        <v>1383</v>
      </c>
      <c r="H62282" t="s">
        <v>1384</v>
      </c>
      <c r="I62282" t="s">
        <v>1384</v>
      </c>
      <c r="J62282" s="1">
        <v>36892</v>
      </c>
      <c r="K62282" t="b">
        <f>IFERROR(VLOOKUP(F62282,english_mapping!A:B,2,FALSE),"NA")</f>
        <v>1</v>
      </c>
      <c r="L62282" t="str">
        <f t="shared" si="973"/>
        <v>Biotechnology</v>
      </c>
    </row>
    <row r="62283" spans="1:12" x14ac:dyDescent="0.25">
      <c r="A62283" t="s">
        <v>215003</v>
      </c>
      <c r="B62283" t="s">
        <v>215004</v>
      </c>
      <c r="C62283" t="s">
        <v>215005</v>
      </c>
      <c r="D62283" t="s">
        <v>7295</v>
      </c>
      <c r="E62283" t="s">
        <v>14</v>
      </c>
      <c r="J62283" s="1">
        <v>35344</v>
      </c>
      <c r="K62283" t="str">
        <f>IFERROR(VLOOKUP(F62283,english_mapping!A:B,2,FALSE),"NA")</f>
        <v>NA</v>
      </c>
      <c r="L62283" t="str">
        <f t="shared" si="973"/>
        <v>Mobile</v>
      </c>
    </row>
    <row r="62284" spans="1:12" x14ac:dyDescent="0.25">
      <c r="A62284" t="s">
        <v>215006</v>
      </c>
      <c r="B62284" t="s">
        <v>215007</v>
      </c>
      <c r="C62284" t="s">
        <v>215008</v>
      </c>
      <c r="D62284" t="s">
        <v>1275</v>
      </c>
      <c r="E62284" t="s">
        <v>14</v>
      </c>
      <c r="F62284" t="s">
        <v>21</v>
      </c>
      <c r="G62284" t="s">
        <v>154</v>
      </c>
      <c r="H62284" t="s">
        <v>242</v>
      </c>
      <c r="I62284" t="s">
        <v>3956</v>
      </c>
      <c r="J62284" s="1">
        <v>39333</v>
      </c>
      <c r="K62284" t="b">
        <f>IFERROR(VLOOKUP(F62284,english_mapping!A:B,2,FALSE),"NA")</f>
        <v>1</v>
      </c>
      <c r="L62284" t="str">
        <f t="shared" si="973"/>
        <v>Health Care</v>
      </c>
    </row>
    <row r="62285" spans="1:12" x14ac:dyDescent="0.25">
      <c r="A62285" t="s">
        <v>215009</v>
      </c>
      <c r="B62285" t="s">
        <v>215010</v>
      </c>
      <c r="C62285" t="s">
        <v>215011</v>
      </c>
      <c r="D62285" t="s">
        <v>3474</v>
      </c>
      <c r="E62285" t="s">
        <v>109</v>
      </c>
      <c r="F62285" t="s">
        <v>346</v>
      </c>
      <c r="G62285">
        <v>9</v>
      </c>
      <c r="H62285" t="s">
        <v>2476</v>
      </c>
      <c r="I62285" t="s">
        <v>2476</v>
      </c>
      <c r="J62285" s="1">
        <v>36526</v>
      </c>
      <c r="K62285" t="b">
        <f>IFERROR(VLOOKUP(F62285,english_mapping!A:B,2,FALSE),"NA")</f>
        <v>0</v>
      </c>
      <c r="L62285" t="str">
        <f t="shared" si="973"/>
        <v>Information Technology</v>
      </c>
    </row>
    <row r="62286" spans="1:12" x14ac:dyDescent="0.25">
      <c r="A62286" t="s">
        <v>215012</v>
      </c>
      <c r="B62286" t="s">
        <v>215013</v>
      </c>
      <c r="C62286" t="s">
        <v>215014</v>
      </c>
      <c r="D62286" t="s">
        <v>199069</v>
      </c>
      <c r="E62286" t="s">
        <v>14</v>
      </c>
      <c r="F62286" t="s">
        <v>274</v>
      </c>
      <c r="G62286">
        <v>17</v>
      </c>
      <c r="H62286" t="s">
        <v>26311</v>
      </c>
      <c r="I62286" t="s">
        <v>26312</v>
      </c>
      <c r="K62286" t="b">
        <f>IFERROR(VLOOKUP(F62286,english_mapping!A:B,2,FALSE),"NA")</f>
        <v>0</v>
      </c>
      <c r="L62286" t="str">
        <f t="shared" si="973"/>
        <v>Diagnostics</v>
      </c>
    </row>
    <row r="62287" spans="1:12" x14ac:dyDescent="0.25">
      <c r="A62287" t="s">
        <v>215015</v>
      </c>
      <c r="B62287" t="s">
        <v>215016</v>
      </c>
      <c r="C62287" t="s">
        <v>215017</v>
      </c>
      <c r="D62287" t="s">
        <v>215018</v>
      </c>
      <c r="E62287" t="s">
        <v>14</v>
      </c>
      <c r="F62287" t="s">
        <v>497</v>
      </c>
      <c r="G62287">
        <v>1</v>
      </c>
      <c r="H62287" t="s">
        <v>5632</v>
      </c>
      <c r="I62287" t="s">
        <v>215019</v>
      </c>
      <c r="J62287" t="s">
        <v>83112</v>
      </c>
      <c r="K62287" t="b">
        <f>IFERROR(VLOOKUP(F62287,english_mapping!A:B,2,FALSE),"NA")</f>
        <v>0</v>
      </c>
      <c r="L62287" t="str">
        <f t="shared" si="973"/>
        <v>Cloud Computing</v>
      </c>
    </row>
    <row r="62288" spans="1:12" x14ac:dyDescent="0.25">
      <c r="A62288" t="s">
        <v>215020</v>
      </c>
      <c r="B62288" t="s">
        <v>215021</v>
      </c>
      <c r="C62288" t="s">
        <v>215022</v>
      </c>
      <c r="D62288" t="s">
        <v>38</v>
      </c>
      <c r="E62288" t="s">
        <v>205</v>
      </c>
      <c r="F62288" t="s">
        <v>21</v>
      </c>
      <c r="G62288" t="s">
        <v>655</v>
      </c>
      <c r="H62288" t="s">
        <v>656</v>
      </c>
      <c r="I62288" t="s">
        <v>7643</v>
      </c>
      <c r="J62288" s="1">
        <v>31048</v>
      </c>
      <c r="K62288" t="b">
        <f>IFERROR(VLOOKUP(F62288,english_mapping!A:B,2,FALSE),"NA")</f>
        <v>1</v>
      </c>
      <c r="L62288" t="str">
        <f t="shared" si="973"/>
        <v>Software</v>
      </c>
    </row>
    <row r="62289" spans="1:12" x14ac:dyDescent="0.25">
      <c r="A62289" t="s">
        <v>215023</v>
      </c>
      <c r="B62289" t="s">
        <v>215024</v>
      </c>
      <c r="C62289" t="s">
        <v>215025</v>
      </c>
      <c r="D62289" t="s">
        <v>105746</v>
      </c>
      <c r="E62289" t="s">
        <v>14</v>
      </c>
      <c r="F62289" t="s">
        <v>21</v>
      </c>
      <c r="G62289" t="s">
        <v>59</v>
      </c>
      <c r="H62289" t="s">
        <v>6651</v>
      </c>
      <c r="I62289" t="s">
        <v>6652</v>
      </c>
      <c r="J62289" s="1">
        <v>39814</v>
      </c>
      <c r="K62289" t="b">
        <f>IFERROR(VLOOKUP(F62289,english_mapping!A:B,2,FALSE),"NA")</f>
        <v>1</v>
      </c>
      <c r="L62289" t="str">
        <f t="shared" si="973"/>
        <v>Big Data</v>
      </c>
    </row>
    <row r="62290" spans="1:12" x14ac:dyDescent="0.25">
      <c r="A62290" t="s">
        <v>215026</v>
      </c>
      <c r="B62290" t="s">
        <v>215027</v>
      </c>
      <c r="C62290" t="s">
        <v>215028</v>
      </c>
      <c r="E62290" t="s">
        <v>14</v>
      </c>
      <c r="F62290" t="s">
        <v>21</v>
      </c>
      <c r="G62290" t="s">
        <v>117</v>
      </c>
      <c r="H62290" t="s">
        <v>535</v>
      </c>
      <c r="I62290" t="s">
        <v>53146</v>
      </c>
      <c r="J62290" s="1">
        <v>40180</v>
      </c>
      <c r="K62290" t="b">
        <f>IFERROR(VLOOKUP(F62290,english_mapping!A:B,2,FALSE),"NA")</f>
        <v>1</v>
      </c>
      <c r="L62290">
        <f t="shared" si="973"/>
        <v>0</v>
      </c>
    </row>
    <row r="62291" spans="1:12" x14ac:dyDescent="0.25">
      <c r="A62291" t="s">
        <v>215029</v>
      </c>
      <c r="B62291" t="s">
        <v>215030</v>
      </c>
      <c r="C62291" t="s">
        <v>215031</v>
      </c>
      <c r="D62291" t="s">
        <v>74398</v>
      </c>
      <c r="E62291" t="s">
        <v>205</v>
      </c>
      <c r="J62291" s="1">
        <v>42009</v>
      </c>
      <c r="K62291" t="str">
        <f>IFERROR(VLOOKUP(F62291,english_mapping!A:B,2,FALSE),"NA")</f>
        <v>NA</v>
      </c>
      <c r="L62291" t="str">
        <f t="shared" si="973"/>
        <v>Health Care</v>
      </c>
    </row>
    <row r="62292" spans="1:12" x14ac:dyDescent="0.25">
      <c r="A62292" t="s">
        <v>215032</v>
      </c>
      <c r="B62292" t="s">
        <v>215033</v>
      </c>
      <c r="C62292" t="s">
        <v>215034</v>
      </c>
      <c r="D62292" t="s">
        <v>215035</v>
      </c>
      <c r="E62292" t="s">
        <v>14</v>
      </c>
      <c r="F62292" t="s">
        <v>21</v>
      </c>
      <c r="G62292" t="s">
        <v>101</v>
      </c>
      <c r="H62292" t="s">
        <v>102</v>
      </c>
      <c r="I62292" t="s">
        <v>103</v>
      </c>
      <c r="J62292" s="1">
        <v>42009</v>
      </c>
      <c r="K62292" t="b">
        <f>IFERROR(VLOOKUP(F62292,english_mapping!A:B,2,FALSE),"NA")</f>
        <v>1</v>
      </c>
      <c r="L62292" t="str">
        <f t="shared" si="973"/>
        <v>Leisure</v>
      </c>
    </row>
    <row r="62293" spans="1:12" x14ac:dyDescent="0.25">
      <c r="A62293" t="s">
        <v>215036</v>
      </c>
      <c r="B62293" t="s">
        <v>215037</v>
      </c>
      <c r="D62293" t="s">
        <v>428</v>
      </c>
      <c r="E62293" t="s">
        <v>14</v>
      </c>
      <c r="F62293" t="s">
        <v>21</v>
      </c>
      <c r="G62293" t="s">
        <v>77</v>
      </c>
      <c r="H62293" t="s">
        <v>1804</v>
      </c>
      <c r="I62293" t="s">
        <v>1805</v>
      </c>
      <c r="J62293" s="1">
        <v>38353</v>
      </c>
      <c r="K62293" t="b">
        <f>IFERROR(VLOOKUP(F62293,english_mapping!A:B,2,FALSE),"NA")</f>
        <v>1</v>
      </c>
      <c r="L62293" t="str">
        <f t="shared" si="973"/>
        <v>Travel</v>
      </c>
    </row>
    <row r="62294" spans="1:12" x14ac:dyDescent="0.25">
      <c r="A62294" t="s">
        <v>215038</v>
      </c>
      <c r="B62294" t="s">
        <v>215039</v>
      </c>
      <c r="C62294" t="s">
        <v>215040</v>
      </c>
      <c r="D62294" t="s">
        <v>123</v>
      </c>
      <c r="E62294" t="s">
        <v>14</v>
      </c>
      <c r="F62294" t="s">
        <v>21</v>
      </c>
      <c r="G62294" t="s">
        <v>534</v>
      </c>
      <c r="H62294" t="s">
        <v>535</v>
      </c>
      <c r="I62294" t="s">
        <v>536</v>
      </c>
      <c r="J62294" t="s">
        <v>54625</v>
      </c>
      <c r="K62294" t="b">
        <f>IFERROR(VLOOKUP(F62294,english_mapping!A:B,2,FALSE),"NA")</f>
        <v>1</v>
      </c>
      <c r="L62294" t="str">
        <f t="shared" si="973"/>
        <v>Education</v>
      </c>
    </row>
    <row r="62295" spans="1:12" x14ac:dyDescent="0.25">
      <c r="A62295" t="s">
        <v>215041</v>
      </c>
      <c r="B62295" t="s">
        <v>215042</v>
      </c>
      <c r="C62295" t="s">
        <v>215043</v>
      </c>
      <c r="D62295" t="s">
        <v>356</v>
      </c>
      <c r="E62295" t="s">
        <v>14</v>
      </c>
      <c r="F62295" t="s">
        <v>21</v>
      </c>
      <c r="G62295" t="s">
        <v>4078</v>
      </c>
      <c r="H62295" t="s">
        <v>4079</v>
      </c>
      <c r="I62295" t="s">
        <v>94712</v>
      </c>
      <c r="J62295" s="1">
        <v>31413</v>
      </c>
      <c r="K62295" t="b">
        <f>IFERROR(VLOOKUP(F62295,english_mapping!A:B,2,FALSE),"NA")</f>
        <v>1</v>
      </c>
      <c r="L62295" t="str">
        <f t="shared" si="973"/>
        <v>Manufacturing</v>
      </c>
    </row>
    <row r="62296" spans="1:12" x14ac:dyDescent="0.25">
      <c r="A62296" t="s">
        <v>215044</v>
      </c>
      <c r="B62296" t="s">
        <v>215045</v>
      </c>
      <c r="C62296" t="s">
        <v>215046</v>
      </c>
      <c r="D62296" t="s">
        <v>215047</v>
      </c>
      <c r="E62296" t="s">
        <v>205</v>
      </c>
      <c r="F62296" t="s">
        <v>21</v>
      </c>
      <c r="G62296" t="s">
        <v>101</v>
      </c>
      <c r="H62296" t="s">
        <v>102</v>
      </c>
      <c r="I62296" t="s">
        <v>103</v>
      </c>
      <c r="J62296" s="1">
        <v>40182</v>
      </c>
      <c r="K62296" t="b">
        <f>IFERROR(VLOOKUP(F62296,english_mapping!A:B,2,FALSE),"NA")</f>
        <v>1</v>
      </c>
      <c r="L62296" t="str">
        <f t="shared" si="973"/>
        <v>Chat</v>
      </c>
    </row>
    <row r="62297" spans="1:12" x14ac:dyDescent="0.25">
      <c r="A62297" t="s">
        <v>215048</v>
      </c>
      <c r="B62297" t="s">
        <v>215049</v>
      </c>
      <c r="C62297" t="s">
        <v>215050</v>
      </c>
      <c r="D62297" t="s">
        <v>215051</v>
      </c>
      <c r="E62297" t="s">
        <v>109</v>
      </c>
      <c r="J62297" s="1">
        <v>39814</v>
      </c>
      <c r="K62297" t="str">
        <f>IFERROR(VLOOKUP(F62297,english_mapping!A:B,2,FALSE),"NA")</f>
        <v>NA</v>
      </c>
      <c r="L62297" t="str">
        <f t="shared" si="973"/>
        <v>Analytics</v>
      </c>
    </row>
    <row r="62298" spans="1:12" x14ac:dyDescent="0.25">
      <c r="A62298" t="s">
        <v>215052</v>
      </c>
      <c r="B62298" t="s">
        <v>215053</v>
      </c>
      <c r="C62298" t="s">
        <v>215054</v>
      </c>
      <c r="D62298" t="s">
        <v>215055</v>
      </c>
      <c r="E62298" t="s">
        <v>14</v>
      </c>
      <c r="J62298" s="1">
        <v>41644</v>
      </c>
      <c r="K62298" t="str">
        <f>IFERROR(VLOOKUP(F62298,english_mapping!A:B,2,FALSE),"NA")</f>
        <v>NA</v>
      </c>
      <c r="L62298" t="str">
        <f t="shared" si="973"/>
        <v>Messaging</v>
      </c>
    </row>
    <row r="62299" spans="1:12" x14ac:dyDescent="0.25">
      <c r="A62299" t="s">
        <v>215056</v>
      </c>
      <c r="B62299" t="s">
        <v>215057</v>
      </c>
      <c r="C62299" t="s">
        <v>215058</v>
      </c>
      <c r="D62299" t="s">
        <v>215059</v>
      </c>
      <c r="E62299" t="s">
        <v>14</v>
      </c>
      <c r="F62299" t="s">
        <v>124</v>
      </c>
      <c r="G62299" t="s">
        <v>125</v>
      </c>
      <c r="H62299" t="s">
        <v>126</v>
      </c>
      <c r="I62299" t="s">
        <v>126</v>
      </c>
      <c r="J62299" t="s">
        <v>27776</v>
      </c>
      <c r="K62299" t="b">
        <f>IFERROR(VLOOKUP(F62299,english_mapping!A:B,2,FALSE),"NA")</f>
        <v>1</v>
      </c>
      <c r="L62299" t="str">
        <f t="shared" si="973"/>
        <v>Health Care</v>
      </c>
    </row>
    <row r="62300" spans="1:12" x14ac:dyDescent="0.25">
      <c r="A62300" t="s">
        <v>215060</v>
      </c>
      <c r="B62300" t="s">
        <v>215061</v>
      </c>
      <c r="D62300" t="s">
        <v>1538</v>
      </c>
      <c r="E62300" t="s">
        <v>14</v>
      </c>
      <c r="F62300" t="s">
        <v>124</v>
      </c>
      <c r="G62300" t="s">
        <v>3469</v>
      </c>
      <c r="J62300" s="1">
        <v>37257</v>
      </c>
      <c r="K62300" t="b">
        <f>IFERROR(VLOOKUP(F62300,english_mapping!A:B,2,FALSE),"NA")</f>
        <v>1</v>
      </c>
      <c r="L62300" t="str">
        <f t="shared" si="973"/>
        <v>Security</v>
      </c>
    </row>
    <row r="62301" spans="1:12" x14ac:dyDescent="0.25">
      <c r="A62301" t="s">
        <v>215062</v>
      </c>
      <c r="B62301" t="s">
        <v>215063</v>
      </c>
      <c r="C62301" t="s">
        <v>215064</v>
      </c>
      <c r="D62301" t="s">
        <v>215065</v>
      </c>
      <c r="E62301" t="s">
        <v>14</v>
      </c>
      <c r="F62301" t="s">
        <v>21</v>
      </c>
      <c r="G62301" t="s">
        <v>59</v>
      </c>
      <c r="H62301" t="s">
        <v>60</v>
      </c>
      <c r="I62301" t="s">
        <v>66</v>
      </c>
      <c r="J62301" t="s">
        <v>33458</v>
      </c>
      <c r="K62301" t="b">
        <f>IFERROR(VLOOKUP(F62301,english_mapping!A:B,2,FALSE),"NA")</f>
        <v>1</v>
      </c>
      <c r="L62301" t="str">
        <f t="shared" si="973"/>
        <v>Apps</v>
      </c>
    </row>
    <row r="62302" spans="1:12" x14ac:dyDescent="0.25">
      <c r="A62302" t="s">
        <v>215066</v>
      </c>
      <c r="B62302" t="s">
        <v>215067</v>
      </c>
      <c r="C62302" t="s">
        <v>215068</v>
      </c>
      <c r="E62302" t="s">
        <v>14</v>
      </c>
      <c r="J62302" s="1">
        <v>42010</v>
      </c>
      <c r="K62302" t="str">
        <f>IFERROR(VLOOKUP(F62302,english_mapping!A:B,2,FALSE),"NA")</f>
        <v>NA</v>
      </c>
      <c r="L62302">
        <f t="shared" si="973"/>
        <v>0</v>
      </c>
    </row>
    <row r="62303" spans="1:12" x14ac:dyDescent="0.25">
      <c r="A62303" t="s">
        <v>215069</v>
      </c>
      <c r="B62303" t="s">
        <v>215070</v>
      </c>
      <c r="C62303" t="s">
        <v>215071</v>
      </c>
      <c r="E62303" t="s">
        <v>14</v>
      </c>
      <c r="J62303" s="1">
        <v>41646</v>
      </c>
      <c r="K62303" t="str">
        <f>IFERROR(VLOOKUP(F62303,english_mapping!A:B,2,FALSE),"NA")</f>
        <v>NA</v>
      </c>
      <c r="L62303">
        <f t="shared" si="973"/>
        <v>0</v>
      </c>
    </row>
    <row r="62304" spans="1:12" x14ac:dyDescent="0.25">
      <c r="A62304" t="s">
        <v>215072</v>
      </c>
      <c r="B62304" t="s">
        <v>215073</v>
      </c>
      <c r="C62304" t="s">
        <v>215074</v>
      </c>
      <c r="D62304" t="s">
        <v>215075</v>
      </c>
      <c r="E62304" t="s">
        <v>14</v>
      </c>
      <c r="F62304" t="s">
        <v>46</v>
      </c>
      <c r="H62304" t="s">
        <v>192424</v>
      </c>
      <c r="I62304" t="s">
        <v>192424</v>
      </c>
      <c r="J62304" s="1">
        <v>40909</v>
      </c>
      <c r="K62304" t="b">
        <f>IFERROR(VLOOKUP(F62304,english_mapping!A:B,2,FALSE),"NA")</f>
        <v>0</v>
      </c>
      <c r="L62304" t="str">
        <f t="shared" si="973"/>
        <v>E-Commerce</v>
      </c>
    </row>
    <row r="62305" spans="1:12" x14ac:dyDescent="0.25">
      <c r="A62305" t="s">
        <v>215076</v>
      </c>
      <c r="B62305" t="s">
        <v>215077</v>
      </c>
      <c r="C62305" t="s">
        <v>215078</v>
      </c>
      <c r="D62305" t="s">
        <v>9381</v>
      </c>
      <c r="E62305" t="s">
        <v>14</v>
      </c>
      <c r="F62305" t="s">
        <v>124</v>
      </c>
      <c r="G62305" t="s">
        <v>17566</v>
      </c>
      <c r="H62305" t="s">
        <v>17567</v>
      </c>
      <c r="I62305" t="s">
        <v>17567</v>
      </c>
      <c r="K62305" t="b">
        <f>IFERROR(VLOOKUP(F62305,english_mapping!A:B,2,FALSE),"NA")</f>
        <v>1</v>
      </c>
      <c r="L62305" t="str">
        <f t="shared" si="973"/>
        <v>Information Technology</v>
      </c>
    </row>
    <row r="62306" spans="1:12" x14ac:dyDescent="0.25">
      <c r="A62306" t="s">
        <v>215079</v>
      </c>
      <c r="B62306" t="s">
        <v>215080</v>
      </c>
      <c r="C62306" t="s">
        <v>215081</v>
      </c>
      <c r="D62306" t="s">
        <v>215082</v>
      </c>
      <c r="E62306" t="s">
        <v>14</v>
      </c>
      <c r="F62306" t="s">
        <v>1151</v>
      </c>
      <c r="G62306">
        <v>25</v>
      </c>
      <c r="H62306" t="s">
        <v>1618</v>
      </c>
      <c r="I62306" t="s">
        <v>1619</v>
      </c>
      <c r="J62306" s="1">
        <v>40001</v>
      </c>
      <c r="K62306" t="b">
        <f>IFERROR(VLOOKUP(F62306,english_mapping!A:B,2,FALSE),"NA")</f>
        <v>0</v>
      </c>
      <c r="L62306" t="str">
        <f t="shared" si="973"/>
        <v>3D</v>
      </c>
    </row>
    <row r="62307" spans="1:12" x14ac:dyDescent="0.25">
      <c r="A62307" t="s">
        <v>215083</v>
      </c>
      <c r="B62307" t="s">
        <v>215084</v>
      </c>
      <c r="C62307" t="s">
        <v>215085</v>
      </c>
      <c r="D62307" t="s">
        <v>87669</v>
      </c>
      <c r="E62307" t="s">
        <v>14</v>
      </c>
      <c r="F62307" t="s">
        <v>21</v>
      </c>
      <c r="G62307" t="s">
        <v>285</v>
      </c>
      <c r="H62307" t="s">
        <v>889</v>
      </c>
      <c r="I62307" t="s">
        <v>889</v>
      </c>
      <c r="J62307" s="1">
        <v>40912</v>
      </c>
      <c r="K62307" t="b">
        <f>IFERROR(VLOOKUP(F62307,english_mapping!A:B,2,FALSE),"NA")</f>
        <v>1</v>
      </c>
      <c r="L62307" t="str">
        <f t="shared" si="973"/>
        <v>Fitness</v>
      </c>
    </row>
    <row r="62308" spans="1:12" x14ac:dyDescent="0.25">
      <c r="A62308" t="s">
        <v>215086</v>
      </c>
      <c r="B62308" t="s">
        <v>215087</v>
      </c>
      <c r="C62308" t="s">
        <v>215088</v>
      </c>
      <c r="D62308" t="s">
        <v>89</v>
      </c>
      <c r="E62308" t="s">
        <v>14</v>
      </c>
      <c r="F62308" t="s">
        <v>21</v>
      </c>
      <c r="G62308" t="s">
        <v>6276</v>
      </c>
      <c r="H62308" t="s">
        <v>6591</v>
      </c>
      <c r="I62308" t="s">
        <v>18231</v>
      </c>
      <c r="K62308" t="b">
        <f>IFERROR(VLOOKUP(F62308,english_mapping!A:B,2,FALSE),"NA")</f>
        <v>1</v>
      </c>
      <c r="L62308" t="str">
        <f t="shared" si="973"/>
        <v>Health and Wellness</v>
      </c>
    </row>
    <row r="62309" spans="1:12" x14ac:dyDescent="0.25">
      <c r="A62309" t="s">
        <v>215089</v>
      </c>
      <c r="B62309" t="s">
        <v>215090</v>
      </c>
      <c r="C62309" t="s">
        <v>215091</v>
      </c>
      <c r="D62309" t="s">
        <v>174187</v>
      </c>
      <c r="E62309" t="s">
        <v>14</v>
      </c>
      <c r="F62309" t="s">
        <v>15</v>
      </c>
      <c r="G62309">
        <v>19</v>
      </c>
      <c r="H62309" t="s">
        <v>479</v>
      </c>
      <c r="I62309" t="s">
        <v>12216</v>
      </c>
      <c r="J62309" s="1">
        <v>40909</v>
      </c>
      <c r="K62309" t="b">
        <f>IFERROR(VLOOKUP(F62309,english_mapping!A:B,2,FALSE),"NA")</f>
        <v>1</v>
      </c>
      <c r="L62309" t="str">
        <f t="shared" si="973"/>
        <v>Business Development</v>
      </c>
    </row>
    <row r="62310" spans="1:12" x14ac:dyDescent="0.25">
      <c r="A62310" t="s">
        <v>215092</v>
      </c>
      <c r="B62310" t="s">
        <v>215093</v>
      </c>
      <c r="C62310" t="s">
        <v>215094</v>
      </c>
      <c r="D62310" t="s">
        <v>215095</v>
      </c>
      <c r="E62310" t="s">
        <v>14</v>
      </c>
      <c r="F62310" t="s">
        <v>124</v>
      </c>
      <c r="G62310" t="s">
        <v>2055</v>
      </c>
      <c r="H62310" t="s">
        <v>2056</v>
      </c>
      <c r="I62310" t="s">
        <v>2056</v>
      </c>
      <c r="J62310" s="1">
        <v>40186</v>
      </c>
      <c r="K62310" t="b">
        <f>IFERROR(VLOOKUP(F62310,english_mapping!A:B,2,FALSE),"NA")</f>
        <v>1</v>
      </c>
      <c r="L62310" t="str">
        <f t="shared" si="973"/>
        <v>Automotive</v>
      </c>
    </row>
    <row r="62311" spans="1:12" x14ac:dyDescent="0.25">
      <c r="A62311" t="s">
        <v>215096</v>
      </c>
      <c r="B62311" t="s">
        <v>215097</v>
      </c>
      <c r="C62311" t="s">
        <v>215098</v>
      </c>
      <c r="D62311" t="s">
        <v>51</v>
      </c>
      <c r="E62311" t="s">
        <v>701</v>
      </c>
      <c r="F62311" t="s">
        <v>21</v>
      </c>
      <c r="G62311" t="s">
        <v>59</v>
      </c>
      <c r="H62311" t="s">
        <v>60</v>
      </c>
      <c r="I62311" t="s">
        <v>4111</v>
      </c>
      <c r="J62311" t="s">
        <v>6253</v>
      </c>
      <c r="K62311" t="b">
        <f>IFERROR(VLOOKUP(F62311,english_mapping!A:B,2,FALSE),"NA")</f>
        <v>1</v>
      </c>
      <c r="L62311" t="str">
        <f t="shared" si="973"/>
        <v>Biotechnology</v>
      </c>
    </row>
    <row r="62312" spans="1:12" x14ac:dyDescent="0.25">
      <c r="A62312" t="s">
        <v>215099</v>
      </c>
      <c r="B62312" t="s">
        <v>215100</v>
      </c>
      <c r="C62312" t="s">
        <v>215101</v>
      </c>
      <c r="D62312" t="s">
        <v>2541</v>
      </c>
      <c r="E62312" t="s">
        <v>14</v>
      </c>
      <c r="F62312" t="s">
        <v>21</v>
      </c>
      <c r="G62312" t="s">
        <v>101</v>
      </c>
      <c r="H62312" t="s">
        <v>102</v>
      </c>
      <c r="I62312" t="s">
        <v>103</v>
      </c>
      <c r="J62312" s="1">
        <v>40552</v>
      </c>
      <c r="K62312" t="b">
        <f>IFERROR(VLOOKUP(F62312,english_mapping!A:B,2,FALSE),"NA")</f>
        <v>1</v>
      </c>
      <c r="L62312" t="str">
        <f t="shared" si="973"/>
        <v>Advertising</v>
      </c>
    </row>
    <row r="62313" spans="1:12" x14ac:dyDescent="0.25">
      <c r="A62313" t="s">
        <v>215102</v>
      </c>
      <c r="B62313" t="s">
        <v>215103</v>
      </c>
      <c r="D62313" t="s">
        <v>758</v>
      </c>
      <c r="E62313" t="s">
        <v>109</v>
      </c>
      <c r="F62313" t="s">
        <v>21</v>
      </c>
      <c r="G62313" t="s">
        <v>655</v>
      </c>
      <c r="H62313" t="s">
        <v>656</v>
      </c>
      <c r="I62313" t="s">
        <v>656</v>
      </c>
      <c r="J62313" s="1">
        <v>36161</v>
      </c>
      <c r="K62313" t="b">
        <f>IFERROR(VLOOKUP(F62313,english_mapping!A:B,2,FALSE),"NA")</f>
        <v>1</v>
      </c>
      <c r="L62313" t="str">
        <f t="shared" si="973"/>
        <v>Computers</v>
      </c>
    </row>
    <row r="62314" spans="1:12" x14ac:dyDescent="0.25">
      <c r="A62314" t="s">
        <v>215104</v>
      </c>
      <c r="B62314" t="s">
        <v>215105</v>
      </c>
      <c r="C62314" t="s">
        <v>215106</v>
      </c>
      <c r="D62314" t="s">
        <v>262</v>
      </c>
      <c r="E62314" t="s">
        <v>14</v>
      </c>
      <c r="F62314" t="s">
        <v>21</v>
      </c>
      <c r="G62314" t="s">
        <v>1262</v>
      </c>
      <c r="H62314" t="s">
        <v>1263</v>
      </c>
      <c r="I62314" t="s">
        <v>17669</v>
      </c>
      <c r="J62314" s="1">
        <v>39454</v>
      </c>
      <c r="K62314" t="b">
        <f>IFERROR(VLOOKUP(F62314,english_mapping!A:B,2,FALSE),"NA")</f>
        <v>1</v>
      </c>
      <c r="L62314" t="str">
        <f t="shared" si="973"/>
        <v>Enterprise Software</v>
      </c>
    </row>
    <row r="62315" spans="1:12" x14ac:dyDescent="0.25">
      <c r="A62315" t="s">
        <v>215107</v>
      </c>
      <c r="B62315" t="s">
        <v>215108</v>
      </c>
      <c r="C62315" t="s">
        <v>215109</v>
      </c>
      <c r="D62315" t="s">
        <v>51</v>
      </c>
      <c r="E62315" t="s">
        <v>14</v>
      </c>
      <c r="F62315" t="s">
        <v>21</v>
      </c>
      <c r="G62315" t="s">
        <v>154</v>
      </c>
      <c r="H62315" t="s">
        <v>242</v>
      </c>
      <c r="I62315" t="s">
        <v>326</v>
      </c>
      <c r="J62315" s="1">
        <v>39083</v>
      </c>
      <c r="K62315" t="b">
        <f>IFERROR(VLOOKUP(F62315,english_mapping!A:B,2,FALSE),"NA")</f>
        <v>1</v>
      </c>
      <c r="L62315" t="str">
        <f t="shared" si="973"/>
        <v>Biotechnology</v>
      </c>
    </row>
    <row r="62316" spans="1:12" x14ac:dyDescent="0.25">
      <c r="A62316" t="s">
        <v>215110</v>
      </c>
      <c r="B62316" t="s">
        <v>215111</v>
      </c>
      <c r="C62316" t="s">
        <v>215112</v>
      </c>
      <c r="D62316" t="s">
        <v>65</v>
      </c>
      <c r="E62316" t="s">
        <v>14</v>
      </c>
      <c r="F62316" t="s">
        <v>21</v>
      </c>
      <c r="G62316" t="s">
        <v>59</v>
      </c>
      <c r="H62316" t="s">
        <v>60</v>
      </c>
      <c r="I62316" t="s">
        <v>1128</v>
      </c>
      <c r="J62316" s="1">
        <v>35065</v>
      </c>
      <c r="K62316" t="b">
        <f>IFERROR(VLOOKUP(F62316,english_mapping!A:B,2,FALSE),"NA")</f>
        <v>1</v>
      </c>
      <c r="L62316" t="str">
        <f t="shared" si="973"/>
        <v>Mobile</v>
      </c>
    </row>
    <row r="62317" spans="1:12" x14ac:dyDescent="0.25">
      <c r="A62317" t="s">
        <v>215113</v>
      </c>
      <c r="B62317" t="s">
        <v>215114</v>
      </c>
      <c r="C62317" t="s">
        <v>215115</v>
      </c>
      <c r="D62317" t="s">
        <v>38</v>
      </c>
      <c r="E62317" t="s">
        <v>14</v>
      </c>
      <c r="F62317" t="s">
        <v>21</v>
      </c>
      <c r="G62317" t="s">
        <v>39</v>
      </c>
      <c r="H62317" t="s">
        <v>281</v>
      </c>
      <c r="I62317" t="s">
        <v>9342</v>
      </c>
      <c r="K62317" t="b">
        <f>IFERROR(VLOOKUP(F62317,english_mapping!A:B,2,FALSE),"NA")</f>
        <v>1</v>
      </c>
      <c r="L62317" t="str">
        <f t="shared" si="973"/>
        <v>Software</v>
      </c>
    </row>
    <row r="62318" spans="1:12" x14ac:dyDescent="0.25">
      <c r="A62318" t="s">
        <v>215116</v>
      </c>
      <c r="B62318" t="s">
        <v>215117</v>
      </c>
      <c r="C62318" t="s">
        <v>215118</v>
      </c>
      <c r="D62318" t="s">
        <v>38</v>
      </c>
      <c r="E62318" t="s">
        <v>14</v>
      </c>
      <c r="F62318" t="s">
        <v>21</v>
      </c>
      <c r="G62318" t="s">
        <v>434</v>
      </c>
      <c r="H62318" t="s">
        <v>535</v>
      </c>
      <c r="I62318" t="s">
        <v>3742</v>
      </c>
      <c r="J62318" s="1">
        <v>32874</v>
      </c>
      <c r="K62318" t="b">
        <f>IFERROR(VLOOKUP(F62318,english_mapping!A:B,2,FALSE),"NA")</f>
        <v>1</v>
      </c>
      <c r="L62318" t="str">
        <f t="shared" si="973"/>
        <v>Software</v>
      </c>
    </row>
    <row r="62319" spans="1:12" x14ac:dyDescent="0.25">
      <c r="A62319" t="s">
        <v>215119</v>
      </c>
      <c r="B62319" t="s">
        <v>215120</v>
      </c>
      <c r="C62319" t="s">
        <v>215121</v>
      </c>
      <c r="D62319" t="s">
        <v>755</v>
      </c>
      <c r="E62319" t="s">
        <v>14</v>
      </c>
      <c r="F62319" t="s">
        <v>21</v>
      </c>
      <c r="G62319" t="s">
        <v>1300</v>
      </c>
      <c r="H62319" t="s">
        <v>7342</v>
      </c>
      <c r="I62319" t="s">
        <v>194173</v>
      </c>
      <c r="J62319" s="1">
        <v>31413</v>
      </c>
      <c r="K62319" t="b">
        <f>IFERROR(VLOOKUP(F62319,english_mapping!A:B,2,FALSE),"NA")</f>
        <v>1</v>
      </c>
      <c r="L62319" t="str">
        <f t="shared" si="973"/>
        <v>Hardware + Software</v>
      </c>
    </row>
    <row r="62320" spans="1:12" x14ac:dyDescent="0.25">
      <c r="A62320" t="s">
        <v>215122</v>
      </c>
      <c r="B62320" t="s">
        <v>215123</v>
      </c>
      <c r="C62320" t="s">
        <v>215124</v>
      </c>
      <c r="D62320" t="s">
        <v>215125</v>
      </c>
      <c r="E62320" t="s">
        <v>14</v>
      </c>
      <c r="F62320" t="s">
        <v>3481</v>
      </c>
      <c r="G62320">
        <v>7</v>
      </c>
      <c r="H62320" t="s">
        <v>3482</v>
      </c>
      <c r="I62320" t="s">
        <v>3482</v>
      </c>
      <c r="J62320" s="1">
        <v>38353</v>
      </c>
      <c r="K62320" t="b">
        <f>IFERROR(VLOOKUP(F62320,english_mapping!A:B,2,FALSE),"NA")</f>
        <v>0</v>
      </c>
      <c r="L62320" t="str">
        <f t="shared" si="973"/>
        <v>Loyalty Programs</v>
      </c>
    </row>
    <row r="62321" spans="1:12" x14ac:dyDescent="0.25">
      <c r="A62321" t="s">
        <v>215126</v>
      </c>
      <c r="B62321" t="s">
        <v>215127</v>
      </c>
      <c r="D62321" t="s">
        <v>2921</v>
      </c>
      <c r="E62321" t="s">
        <v>14</v>
      </c>
      <c r="F62321" t="s">
        <v>21</v>
      </c>
      <c r="G62321" t="s">
        <v>285</v>
      </c>
      <c r="H62321" t="s">
        <v>286</v>
      </c>
      <c r="I62321" t="s">
        <v>215128</v>
      </c>
      <c r="J62321" t="s">
        <v>67590</v>
      </c>
      <c r="K62321" t="b">
        <f>IFERROR(VLOOKUP(F62321,english_mapping!A:B,2,FALSE),"NA")</f>
        <v>1</v>
      </c>
      <c r="L62321" t="str">
        <f t="shared" si="973"/>
        <v>Oil &amp; Gas</v>
      </c>
    </row>
    <row r="62322" spans="1:12" x14ac:dyDescent="0.25">
      <c r="A62322" t="s">
        <v>215129</v>
      </c>
      <c r="B62322" t="s">
        <v>215130</v>
      </c>
      <c r="C62322" t="s">
        <v>215131</v>
      </c>
      <c r="D62322" t="s">
        <v>215132</v>
      </c>
      <c r="E62322" t="s">
        <v>14</v>
      </c>
      <c r="F62322" t="s">
        <v>21</v>
      </c>
      <c r="G62322" t="s">
        <v>154</v>
      </c>
      <c r="H62322" t="s">
        <v>242</v>
      </c>
      <c r="I62322" t="s">
        <v>17572</v>
      </c>
      <c r="J62322" s="1">
        <v>38718</v>
      </c>
      <c r="K62322" t="b">
        <f>IFERROR(VLOOKUP(F62322,english_mapping!A:B,2,FALSE),"NA")</f>
        <v>1</v>
      </c>
      <c r="L62322" t="str">
        <f t="shared" si="973"/>
        <v>Advertising</v>
      </c>
    </row>
    <row r="62323" spans="1:12" x14ac:dyDescent="0.25">
      <c r="A62323" t="s">
        <v>215133</v>
      </c>
      <c r="B62323" t="s">
        <v>215134</v>
      </c>
      <c r="C62323" t="s">
        <v>215135</v>
      </c>
      <c r="D62323" t="s">
        <v>215136</v>
      </c>
      <c r="E62323" t="s">
        <v>14</v>
      </c>
      <c r="F62323" t="s">
        <v>21</v>
      </c>
      <c r="G62323" t="s">
        <v>59</v>
      </c>
      <c r="H62323" t="s">
        <v>60</v>
      </c>
      <c r="I62323" t="s">
        <v>66</v>
      </c>
      <c r="J62323" s="1">
        <v>40544</v>
      </c>
      <c r="K62323" t="b">
        <f>IFERROR(VLOOKUP(F62323,english_mapping!A:B,2,FALSE),"NA")</f>
        <v>1</v>
      </c>
      <c r="L62323" t="str">
        <f t="shared" si="973"/>
        <v>Brand Marketing</v>
      </c>
    </row>
    <row r="62324" spans="1:12" x14ac:dyDescent="0.25">
      <c r="A62324" t="s">
        <v>215137</v>
      </c>
      <c r="B62324" t="s">
        <v>215138</v>
      </c>
      <c r="C62324" t="s">
        <v>215139</v>
      </c>
      <c r="D62324" t="s">
        <v>215140</v>
      </c>
      <c r="E62324" t="s">
        <v>14</v>
      </c>
      <c r="F62324" t="s">
        <v>21</v>
      </c>
      <c r="G62324" t="s">
        <v>117</v>
      </c>
      <c r="H62324" t="s">
        <v>535</v>
      </c>
      <c r="I62324" t="s">
        <v>645</v>
      </c>
      <c r="J62324" t="s">
        <v>215141</v>
      </c>
      <c r="K62324" t="b">
        <f>IFERROR(VLOOKUP(F62324,english_mapping!A:B,2,FALSE),"NA")</f>
        <v>1</v>
      </c>
      <c r="L62324" t="str">
        <f t="shared" si="973"/>
        <v>Business Intelligence</v>
      </c>
    </row>
    <row r="62325" spans="1:12" x14ac:dyDescent="0.25">
      <c r="A62325" t="s">
        <v>215142</v>
      </c>
      <c r="B62325" t="s">
        <v>215143</v>
      </c>
      <c r="C62325" t="s">
        <v>215144</v>
      </c>
      <c r="D62325" t="s">
        <v>215145</v>
      </c>
      <c r="E62325" t="s">
        <v>14</v>
      </c>
      <c r="F62325" t="s">
        <v>71</v>
      </c>
      <c r="G62325">
        <v>12</v>
      </c>
      <c r="H62325" t="s">
        <v>72</v>
      </c>
      <c r="I62325" t="s">
        <v>72</v>
      </c>
      <c r="K62325" t="b">
        <f>IFERROR(VLOOKUP(F62325,english_mapping!A:B,2,FALSE),"NA")</f>
        <v>0</v>
      </c>
      <c r="L62325" t="str">
        <f t="shared" si="973"/>
        <v>Agriculture</v>
      </c>
    </row>
    <row r="62326" spans="1:12" x14ac:dyDescent="0.25">
      <c r="A62326" t="s">
        <v>215146</v>
      </c>
      <c r="B62326" t="s">
        <v>215147</v>
      </c>
      <c r="D62326" t="s">
        <v>38</v>
      </c>
      <c r="E62326" t="s">
        <v>14</v>
      </c>
      <c r="F62326" t="s">
        <v>21</v>
      </c>
      <c r="G62326" t="s">
        <v>117</v>
      </c>
      <c r="H62326" t="s">
        <v>535</v>
      </c>
      <c r="I62326" t="s">
        <v>645</v>
      </c>
      <c r="J62326" s="1">
        <v>33970</v>
      </c>
      <c r="K62326" t="b">
        <f>IFERROR(VLOOKUP(F62326,english_mapping!A:B,2,FALSE),"NA")</f>
        <v>1</v>
      </c>
      <c r="L62326" t="str">
        <f t="shared" si="973"/>
        <v>Software</v>
      </c>
    </row>
    <row r="62327" spans="1:12" x14ac:dyDescent="0.25">
      <c r="A62327" t="s">
        <v>215148</v>
      </c>
      <c r="B62327" t="s">
        <v>215149</v>
      </c>
      <c r="C62327" t="s">
        <v>215150</v>
      </c>
      <c r="D62327" t="s">
        <v>1538</v>
      </c>
      <c r="E62327" t="s">
        <v>14</v>
      </c>
      <c r="F62327" t="s">
        <v>21</v>
      </c>
      <c r="G62327" t="s">
        <v>1383</v>
      </c>
      <c r="H62327" t="s">
        <v>1384</v>
      </c>
      <c r="I62327" t="s">
        <v>3063</v>
      </c>
      <c r="J62327" s="1">
        <v>40546</v>
      </c>
      <c r="K62327" t="b">
        <f>IFERROR(VLOOKUP(F62327,english_mapping!A:B,2,FALSE),"NA")</f>
        <v>1</v>
      </c>
      <c r="L62327" t="str">
        <f t="shared" si="973"/>
        <v>Security</v>
      </c>
    </row>
    <row r="62328" spans="1:12" x14ac:dyDescent="0.25">
      <c r="A62328" t="s">
        <v>215151</v>
      </c>
      <c r="B62328" t="s">
        <v>215152</v>
      </c>
      <c r="C62328" t="s">
        <v>215153</v>
      </c>
      <c r="D62328" t="s">
        <v>2345</v>
      </c>
      <c r="E62328" t="s">
        <v>14</v>
      </c>
      <c r="F62328" t="s">
        <v>21</v>
      </c>
      <c r="G62328" t="s">
        <v>84</v>
      </c>
      <c r="H62328" t="s">
        <v>3647</v>
      </c>
      <c r="I62328" t="s">
        <v>3647</v>
      </c>
      <c r="J62328" t="s">
        <v>215154</v>
      </c>
      <c r="K62328" t="b">
        <f>IFERROR(VLOOKUP(F62328,english_mapping!A:B,2,FALSE),"NA")</f>
        <v>1</v>
      </c>
      <c r="L62328" t="str">
        <f t="shared" si="973"/>
        <v>3D</v>
      </c>
    </row>
    <row r="62329" spans="1:12" x14ac:dyDescent="0.25">
      <c r="A62329" t="s">
        <v>215155</v>
      </c>
      <c r="B62329" t="s">
        <v>215156</v>
      </c>
      <c r="C62329" t="s">
        <v>215157</v>
      </c>
      <c r="D62329" t="s">
        <v>215158</v>
      </c>
      <c r="E62329" t="s">
        <v>109</v>
      </c>
      <c r="F62329" t="s">
        <v>21</v>
      </c>
      <c r="G62329" t="s">
        <v>101</v>
      </c>
      <c r="H62329" t="s">
        <v>102</v>
      </c>
      <c r="I62329" t="s">
        <v>103</v>
      </c>
      <c r="J62329" s="1">
        <v>40181</v>
      </c>
      <c r="K62329" t="b">
        <f>IFERROR(VLOOKUP(F62329,english_mapping!A:B,2,FALSE),"NA")</f>
        <v>1</v>
      </c>
      <c r="L62329" t="str">
        <f t="shared" si="973"/>
        <v>Analytics</v>
      </c>
    </row>
    <row r="62330" spans="1:12" x14ac:dyDescent="0.25">
      <c r="A62330" t="s">
        <v>215159</v>
      </c>
      <c r="B62330" t="s">
        <v>215160</v>
      </c>
      <c r="C62330" t="s">
        <v>215161</v>
      </c>
      <c r="D62330" t="s">
        <v>215162</v>
      </c>
      <c r="E62330" t="s">
        <v>14</v>
      </c>
      <c r="F62330" t="s">
        <v>21</v>
      </c>
      <c r="G62330" t="s">
        <v>59</v>
      </c>
      <c r="H62330" t="s">
        <v>60</v>
      </c>
      <c r="I62330" t="s">
        <v>238</v>
      </c>
      <c r="J62330" t="s">
        <v>4786</v>
      </c>
      <c r="K62330" t="b">
        <f>IFERROR(VLOOKUP(F62330,english_mapping!A:B,2,FALSE),"NA")</f>
        <v>1</v>
      </c>
      <c r="L62330" t="str">
        <f t="shared" si="973"/>
        <v>Internet</v>
      </c>
    </row>
    <row r="62331" spans="1:12" x14ac:dyDescent="0.25">
      <c r="A62331" t="s">
        <v>215163</v>
      </c>
      <c r="B62331" t="s">
        <v>215164</v>
      </c>
      <c r="D62331" t="s">
        <v>65</v>
      </c>
      <c r="E62331" t="s">
        <v>14</v>
      </c>
      <c r="F62331" t="s">
        <v>21</v>
      </c>
      <c r="G62331" t="s">
        <v>117</v>
      </c>
      <c r="H62331" t="s">
        <v>118</v>
      </c>
      <c r="I62331" t="s">
        <v>111953</v>
      </c>
      <c r="J62331" s="1">
        <v>39814</v>
      </c>
      <c r="K62331" t="b">
        <f>IFERROR(VLOOKUP(F62331,english_mapping!A:B,2,FALSE),"NA")</f>
        <v>1</v>
      </c>
      <c r="L62331" t="str">
        <f t="shared" si="973"/>
        <v>Mobile</v>
      </c>
    </row>
    <row r="62332" spans="1:12" x14ac:dyDescent="0.25">
      <c r="A62332" t="s">
        <v>215165</v>
      </c>
      <c r="B62332" t="s">
        <v>215166</v>
      </c>
      <c r="C62332" t="s">
        <v>215167</v>
      </c>
      <c r="D62332" t="s">
        <v>15869</v>
      </c>
      <c r="E62332" t="s">
        <v>14</v>
      </c>
      <c r="F62332" t="s">
        <v>21</v>
      </c>
      <c r="G62332" t="s">
        <v>59</v>
      </c>
      <c r="H62332" t="s">
        <v>60</v>
      </c>
      <c r="I62332" t="s">
        <v>1434</v>
      </c>
      <c r="J62332" s="1">
        <v>41275</v>
      </c>
      <c r="K62332" t="b">
        <f>IFERROR(VLOOKUP(F62332,english_mapping!A:B,2,FALSE),"NA")</f>
        <v>1</v>
      </c>
      <c r="L62332" t="str">
        <f t="shared" si="973"/>
        <v>Network Security</v>
      </c>
    </row>
    <row r="62333" spans="1:12" x14ac:dyDescent="0.25">
      <c r="A62333" t="s">
        <v>215168</v>
      </c>
      <c r="B62333" t="s">
        <v>215169</v>
      </c>
      <c r="C62333" t="s">
        <v>215170</v>
      </c>
      <c r="D62333" t="s">
        <v>16770</v>
      </c>
      <c r="E62333" t="s">
        <v>14</v>
      </c>
      <c r="F62333" t="s">
        <v>1049</v>
      </c>
      <c r="G62333">
        <v>52</v>
      </c>
      <c r="H62333" t="s">
        <v>1050</v>
      </c>
      <c r="I62333" t="s">
        <v>1050</v>
      </c>
      <c r="J62333" s="1">
        <v>33239</v>
      </c>
      <c r="K62333" t="b">
        <f>IFERROR(VLOOKUP(F62333,english_mapping!A:B,2,FALSE),"NA")</f>
        <v>0</v>
      </c>
      <c r="L62333" t="str">
        <f t="shared" si="973"/>
        <v>Broadcasting</v>
      </c>
    </row>
    <row r="62334" spans="1:12" x14ac:dyDescent="0.25">
      <c r="A62334" t="s">
        <v>215171</v>
      </c>
      <c r="B62334" t="s">
        <v>215172</v>
      </c>
      <c r="C62334" t="s">
        <v>215173</v>
      </c>
      <c r="D62334" t="s">
        <v>152717</v>
      </c>
      <c r="E62334" t="s">
        <v>701</v>
      </c>
      <c r="F62334" t="s">
        <v>21</v>
      </c>
      <c r="G62334" t="s">
        <v>138</v>
      </c>
      <c r="H62334" t="s">
        <v>139</v>
      </c>
      <c r="I62334" t="s">
        <v>139</v>
      </c>
      <c r="J62334" s="1">
        <v>35796</v>
      </c>
      <c r="K62334" t="b">
        <f>IFERROR(VLOOKUP(F62334,english_mapping!A:B,2,FALSE),"NA")</f>
        <v>1</v>
      </c>
      <c r="L62334" t="str">
        <f t="shared" si="973"/>
        <v>Health Diagnostics</v>
      </c>
    </row>
    <row r="62335" spans="1:12" x14ac:dyDescent="0.25">
      <c r="A62335" t="s">
        <v>215174</v>
      </c>
      <c r="B62335" t="s">
        <v>215175</v>
      </c>
      <c r="C62335" t="s">
        <v>215176</v>
      </c>
      <c r="D62335" t="s">
        <v>51</v>
      </c>
      <c r="E62335" t="s">
        <v>109</v>
      </c>
      <c r="F62335" t="s">
        <v>21</v>
      </c>
      <c r="G62335" t="s">
        <v>285</v>
      </c>
      <c r="H62335" t="s">
        <v>587</v>
      </c>
      <c r="I62335" t="s">
        <v>587</v>
      </c>
      <c r="J62335" s="1">
        <v>38353</v>
      </c>
      <c r="K62335" t="b">
        <f>IFERROR(VLOOKUP(F62335,english_mapping!A:B,2,FALSE),"NA")</f>
        <v>1</v>
      </c>
      <c r="L62335" t="str">
        <f t="shared" si="973"/>
        <v>Biotechnology</v>
      </c>
    </row>
    <row r="62336" spans="1:12" x14ac:dyDescent="0.25">
      <c r="A62336" t="s">
        <v>215177</v>
      </c>
      <c r="B62336" t="s">
        <v>215178</v>
      </c>
      <c r="C62336" t="s">
        <v>215179</v>
      </c>
      <c r="D62336" t="s">
        <v>32</v>
      </c>
      <c r="E62336" t="s">
        <v>14</v>
      </c>
      <c r="F62336" t="s">
        <v>21</v>
      </c>
      <c r="G62336" t="s">
        <v>434</v>
      </c>
      <c r="H62336" t="s">
        <v>535</v>
      </c>
      <c r="I62336" t="s">
        <v>3742</v>
      </c>
      <c r="J62336" t="s">
        <v>215180</v>
      </c>
      <c r="K62336" t="b">
        <f>IFERROR(VLOOKUP(F62336,english_mapping!A:B,2,FALSE),"NA")</f>
        <v>1</v>
      </c>
      <c r="L62336" t="str">
        <f t="shared" si="973"/>
        <v>Curated Web</v>
      </c>
    </row>
    <row r="62337" spans="1:12" x14ac:dyDescent="0.25">
      <c r="A62337" t="s">
        <v>215181</v>
      </c>
      <c r="B62337" t="s">
        <v>215182</v>
      </c>
      <c r="C62337" t="s">
        <v>215183</v>
      </c>
      <c r="D62337" t="s">
        <v>2541</v>
      </c>
      <c r="E62337" t="s">
        <v>14</v>
      </c>
      <c r="F62337" t="s">
        <v>712</v>
      </c>
      <c r="G62337">
        <v>5</v>
      </c>
      <c r="H62337" t="s">
        <v>713</v>
      </c>
      <c r="I62337" t="s">
        <v>713</v>
      </c>
      <c r="J62337" t="s">
        <v>19022</v>
      </c>
      <c r="K62337" t="b">
        <f>IFERROR(VLOOKUP(F62337,english_mapping!A:B,2,FALSE),"NA")</f>
        <v>0</v>
      </c>
      <c r="L62337" t="str">
        <f t="shared" si="973"/>
        <v>Advertising</v>
      </c>
    </row>
    <row r="62338" spans="1:12" x14ac:dyDescent="0.25">
      <c r="A62338" t="s">
        <v>215184</v>
      </c>
      <c r="B62338" t="s">
        <v>215185</v>
      </c>
      <c r="C62338" t="s">
        <v>215186</v>
      </c>
      <c r="D62338" t="s">
        <v>209625</v>
      </c>
      <c r="E62338" t="s">
        <v>14</v>
      </c>
      <c r="F62338" t="s">
        <v>21</v>
      </c>
      <c r="G62338" t="s">
        <v>59</v>
      </c>
      <c r="H62338" t="s">
        <v>60</v>
      </c>
      <c r="I62338" t="s">
        <v>66</v>
      </c>
      <c r="K62338" t="b">
        <f>IFERROR(VLOOKUP(F62338,english_mapping!A:B,2,FALSE),"NA")</f>
        <v>1</v>
      </c>
      <c r="L62338" t="str">
        <f t="shared" si="973"/>
        <v>Parenting</v>
      </c>
    </row>
    <row r="62339" spans="1:12" x14ac:dyDescent="0.25">
      <c r="A62339" t="s">
        <v>215187</v>
      </c>
      <c r="B62339" t="s">
        <v>215188</v>
      </c>
      <c r="C62339" t="s">
        <v>215189</v>
      </c>
      <c r="D62339" t="s">
        <v>215190</v>
      </c>
      <c r="E62339" t="s">
        <v>205</v>
      </c>
      <c r="J62339" s="1">
        <v>40914</v>
      </c>
      <c r="K62339" t="str">
        <f>IFERROR(VLOOKUP(F62339,english_mapping!A:B,2,FALSE),"NA")</f>
        <v>NA</v>
      </c>
      <c r="L62339" t="str">
        <f t="shared" si="973"/>
        <v>Enterprise Software</v>
      </c>
    </row>
    <row r="62340" spans="1:12" x14ac:dyDescent="0.25">
      <c r="A62340" t="s">
        <v>215191</v>
      </c>
      <c r="B62340" t="s">
        <v>215192</v>
      </c>
      <c r="C62340" t="s">
        <v>215193</v>
      </c>
      <c r="D62340" t="s">
        <v>215194</v>
      </c>
      <c r="E62340" t="s">
        <v>14</v>
      </c>
      <c r="F62340" t="s">
        <v>21</v>
      </c>
      <c r="G62340" t="s">
        <v>59</v>
      </c>
      <c r="H62340" t="s">
        <v>90</v>
      </c>
      <c r="I62340" t="s">
        <v>2050</v>
      </c>
      <c r="J62340" s="1">
        <v>40701</v>
      </c>
      <c r="K62340" t="b">
        <f>IFERROR(VLOOKUP(F62340,english_mapping!A:B,2,FALSE),"NA")</f>
        <v>1</v>
      </c>
      <c r="L62340" t="str">
        <f t="shared" ref="L62340:L62403" si="974">IFERROR(LEFT(D62340,(FIND("|",D62340))-1),D62340)</f>
        <v>B2B</v>
      </c>
    </row>
    <row r="62341" spans="1:12" x14ac:dyDescent="0.25">
      <c r="A62341" t="s">
        <v>215195</v>
      </c>
      <c r="B62341" t="s">
        <v>215196</v>
      </c>
      <c r="C62341" t="s">
        <v>215197</v>
      </c>
      <c r="D62341" t="s">
        <v>215198</v>
      </c>
      <c r="E62341" t="s">
        <v>14</v>
      </c>
      <c r="F62341" t="s">
        <v>21</v>
      </c>
      <c r="G62341" t="s">
        <v>1428</v>
      </c>
      <c r="H62341" t="s">
        <v>1429</v>
      </c>
      <c r="I62341" t="s">
        <v>1429</v>
      </c>
      <c r="J62341" s="1">
        <v>41282</v>
      </c>
      <c r="K62341" t="b">
        <f>IFERROR(VLOOKUP(F62341,english_mapping!A:B,2,FALSE),"NA")</f>
        <v>1</v>
      </c>
      <c r="L62341" t="str">
        <f t="shared" si="974"/>
        <v>Real Time</v>
      </c>
    </row>
    <row r="62342" spans="1:12" x14ac:dyDescent="0.25">
      <c r="A62342" t="s">
        <v>215199</v>
      </c>
      <c r="B62342" t="s">
        <v>215200</v>
      </c>
      <c r="C62342" t="s">
        <v>215201</v>
      </c>
      <c r="D62342" t="s">
        <v>38</v>
      </c>
      <c r="E62342" t="s">
        <v>14</v>
      </c>
      <c r="F62342" t="s">
        <v>21</v>
      </c>
      <c r="G62342" t="s">
        <v>59</v>
      </c>
      <c r="H62342" t="s">
        <v>60</v>
      </c>
      <c r="I62342" t="s">
        <v>616</v>
      </c>
      <c r="J62342" s="1">
        <v>37681</v>
      </c>
      <c r="K62342" t="b">
        <f>IFERROR(VLOOKUP(F62342,english_mapping!A:B,2,FALSE),"NA")</f>
        <v>1</v>
      </c>
      <c r="L62342" t="str">
        <f t="shared" si="974"/>
        <v>Software</v>
      </c>
    </row>
    <row r="62343" spans="1:12" x14ac:dyDescent="0.25">
      <c r="A62343" t="s">
        <v>215202</v>
      </c>
      <c r="B62343" t="s">
        <v>215203</v>
      </c>
      <c r="C62343" t="s">
        <v>215204</v>
      </c>
      <c r="D62343" t="s">
        <v>215205</v>
      </c>
      <c r="E62343" t="s">
        <v>14</v>
      </c>
      <c r="F62343" t="s">
        <v>21</v>
      </c>
      <c r="G62343" t="s">
        <v>59</v>
      </c>
      <c r="H62343" t="s">
        <v>60</v>
      </c>
      <c r="I62343" t="s">
        <v>4214</v>
      </c>
      <c r="J62343" s="1">
        <v>36531</v>
      </c>
      <c r="K62343" t="b">
        <f>IFERROR(VLOOKUP(F62343,english_mapping!A:B,2,FALSE),"NA")</f>
        <v>1</v>
      </c>
      <c r="L62343" t="str">
        <f t="shared" si="974"/>
        <v>Digital Media</v>
      </c>
    </row>
    <row r="62344" spans="1:12" x14ac:dyDescent="0.25">
      <c r="A62344" t="s">
        <v>215206</v>
      </c>
      <c r="B62344" t="s">
        <v>215207</v>
      </c>
      <c r="C62344" t="s">
        <v>215208</v>
      </c>
      <c r="D62344" t="s">
        <v>38</v>
      </c>
      <c r="E62344" t="s">
        <v>14</v>
      </c>
      <c r="F62344" t="s">
        <v>21</v>
      </c>
      <c r="G62344" t="s">
        <v>1360</v>
      </c>
      <c r="H62344" t="s">
        <v>1361</v>
      </c>
      <c r="I62344" t="s">
        <v>1361</v>
      </c>
      <c r="J62344" s="1">
        <v>38718</v>
      </c>
      <c r="K62344" t="b">
        <f>IFERROR(VLOOKUP(F62344,english_mapping!A:B,2,FALSE),"NA")</f>
        <v>1</v>
      </c>
      <c r="L62344" t="str">
        <f t="shared" si="974"/>
        <v>Software</v>
      </c>
    </row>
    <row r="62345" spans="1:12" x14ac:dyDescent="0.25">
      <c r="A62345" t="s">
        <v>215209</v>
      </c>
      <c r="B62345" t="s">
        <v>215210</v>
      </c>
      <c r="C62345" t="s">
        <v>215211</v>
      </c>
      <c r="D62345" t="s">
        <v>26827</v>
      </c>
      <c r="E62345" t="s">
        <v>14</v>
      </c>
      <c r="F62345" t="s">
        <v>21</v>
      </c>
      <c r="G62345" t="s">
        <v>822</v>
      </c>
      <c r="H62345" t="s">
        <v>823</v>
      </c>
      <c r="I62345" t="s">
        <v>823</v>
      </c>
      <c r="K62345" t="b">
        <f>IFERROR(VLOOKUP(F62345,english_mapping!A:B,2,FALSE),"NA")</f>
        <v>1</v>
      </c>
      <c r="L62345" t="str">
        <f t="shared" si="974"/>
        <v>Advertising</v>
      </c>
    </row>
    <row r="62346" spans="1:12" x14ac:dyDescent="0.25">
      <c r="A62346" t="s">
        <v>215212</v>
      </c>
      <c r="B62346" t="s">
        <v>215213</v>
      </c>
      <c r="C62346" t="s">
        <v>215214</v>
      </c>
      <c r="D62346" t="s">
        <v>215215</v>
      </c>
      <c r="E62346" t="s">
        <v>14</v>
      </c>
      <c r="F62346" t="s">
        <v>6683</v>
      </c>
      <c r="H62346" t="s">
        <v>6684</v>
      </c>
      <c r="I62346" t="s">
        <v>6684</v>
      </c>
      <c r="J62346" s="1">
        <v>40547</v>
      </c>
      <c r="K62346" t="b">
        <f>IFERROR(VLOOKUP(F62346,english_mapping!A:B,2,FALSE),"NA")</f>
        <v>0</v>
      </c>
      <c r="L62346" t="str">
        <f t="shared" si="974"/>
        <v>Android</v>
      </c>
    </row>
    <row r="62347" spans="1:12" x14ac:dyDescent="0.25">
      <c r="A62347" t="s">
        <v>215216</v>
      </c>
      <c r="B62347" t="s">
        <v>215217</v>
      </c>
      <c r="C62347" t="s">
        <v>215218</v>
      </c>
      <c r="D62347" t="s">
        <v>755</v>
      </c>
      <c r="E62347" t="s">
        <v>109</v>
      </c>
      <c r="F62347" t="s">
        <v>1087</v>
      </c>
      <c r="G62347">
        <v>15</v>
      </c>
      <c r="H62347" t="s">
        <v>7677</v>
      </c>
      <c r="I62347" t="s">
        <v>7677</v>
      </c>
      <c r="K62347" t="b">
        <f>IFERROR(VLOOKUP(F62347,english_mapping!A:B,2,FALSE),"NA")</f>
        <v>0</v>
      </c>
      <c r="L62347" t="str">
        <f t="shared" si="974"/>
        <v>Hardware + Software</v>
      </c>
    </row>
    <row r="62348" spans="1:12" x14ac:dyDescent="0.25">
      <c r="A62348" t="s">
        <v>215219</v>
      </c>
      <c r="B62348" t="s">
        <v>215220</v>
      </c>
      <c r="C62348" t="s">
        <v>215221</v>
      </c>
      <c r="D62348" t="s">
        <v>38</v>
      </c>
      <c r="E62348" t="s">
        <v>14</v>
      </c>
      <c r="F62348" t="s">
        <v>661</v>
      </c>
      <c r="G62348">
        <v>9</v>
      </c>
      <c r="H62348" t="s">
        <v>2122</v>
      </c>
      <c r="I62348" t="s">
        <v>2122</v>
      </c>
      <c r="J62348" t="s">
        <v>215222</v>
      </c>
      <c r="K62348" t="b">
        <f>IFERROR(VLOOKUP(F62348,english_mapping!A:B,2,FALSE),"NA")</f>
        <v>0</v>
      </c>
      <c r="L62348" t="str">
        <f t="shared" si="974"/>
        <v>Software</v>
      </c>
    </row>
    <row r="62349" spans="1:12" x14ac:dyDescent="0.25">
      <c r="A62349" t="s">
        <v>215223</v>
      </c>
      <c r="B62349" t="s">
        <v>215224</v>
      </c>
      <c r="E62349" t="s">
        <v>205</v>
      </c>
      <c r="K62349" t="str">
        <f>IFERROR(VLOOKUP(F62349,english_mapping!A:B,2,FALSE),"NA")</f>
        <v>NA</v>
      </c>
      <c r="L62349">
        <f t="shared" si="974"/>
        <v>0</v>
      </c>
    </row>
    <row r="62350" spans="1:12" x14ac:dyDescent="0.25">
      <c r="A62350" t="s">
        <v>215225</v>
      </c>
      <c r="B62350" t="s">
        <v>215226</v>
      </c>
      <c r="C62350" t="s">
        <v>215227</v>
      </c>
      <c r="D62350" t="s">
        <v>215228</v>
      </c>
      <c r="E62350" t="s">
        <v>14</v>
      </c>
      <c r="F62350" t="s">
        <v>21</v>
      </c>
      <c r="G62350" t="s">
        <v>59</v>
      </c>
      <c r="H62350" t="s">
        <v>60</v>
      </c>
      <c r="I62350" t="s">
        <v>66</v>
      </c>
      <c r="K62350" t="b">
        <f>IFERROR(VLOOKUP(F62350,english_mapping!A:B,2,FALSE),"NA")</f>
        <v>1</v>
      </c>
      <c r="L62350" t="str">
        <f t="shared" si="974"/>
        <v>Engineering Firms</v>
      </c>
    </row>
    <row r="62351" spans="1:12" x14ac:dyDescent="0.25">
      <c r="A62351" t="s">
        <v>215229</v>
      </c>
      <c r="B62351" t="s">
        <v>215230</v>
      </c>
      <c r="C62351" t="s">
        <v>215231</v>
      </c>
      <c r="D62351" t="s">
        <v>233</v>
      </c>
      <c r="E62351" t="s">
        <v>14</v>
      </c>
      <c r="F62351" t="s">
        <v>21</v>
      </c>
      <c r="G62351" t="s">
        <v>993</v>
      </c>
      <c r="H62351" t="s">
        <v>994</v>
      </c>
      <c r="I62351" t="s">
        <v>994</v>
      </c>
      <c r="J62351" s="1">
        <v>40909</v>
      </c>
      <c r="K62351" t="b">
        <f>IFERROR(VLOOKUP(F62351,english_mapping!A:B,2,FALSE),"NA")</f>
        <v>1</v>
      </c>
      <c r="L62351" t="str">
        <f t="shared" si="974"/>
        <v>Biotechnology</v>
      </c>
    </row>
    <row r="62352" spans="1:12" x14ac:dyDescent="0.25">
      <c r="A62352" t="s">
        <v>215232</v>
      </c>
      <c r="B62352" t="s">
        <v>215233</v>
      </c>
      <c r="C62352" t="s">
        <v>215234</v>
      </c>
      <c r="D62352" t="s">
        <v>7991</v>
      </c>
      <c r="E62352" t="s">
        <v>205</v>
      </c>
      <c r="F62352" t="s">
        <v>2978</v>
      </c>
      <c r="G62352">
        <v>78</v>
      </c>
      <c r="H62352" t="s">
        <v>2979</v>
      </c>
      <c r="I62352" t="s">
        <v>2979</v>
      </c>
      <c r="J62352" s="1">
        <v>41275</v>
      </c>
      <c r="K62352" t="b">
        <f>IFERROR(VLOOKUP(F62352,english_mapping!A:B,2,FALSE),"NA")</f>
        <v>0</v>
      </c>
      <c r="L62352" t="str">
        <f t="shared" si="974"/>
        <v>Legal</v>
      </c>
    </row>
    <row r="62353" spans="1:12" x14ac:dyDescent="0.25">
      <c r="A62353" t="s">
        <v>215235</v>
      </c>
      <c r="B62353" t="s">
        <v>215236</v>
      </c>
      <c r="C62353" t="s">
        <v>215237</v>
      </c>
      <c r="D62353" t="s">
        <v>178</v>
      </c>
      <c r="E62353" t="s">
        <v>14</v>
      </c>
      <c r="F62353" t="s">
        <v>634</v>
      </c>
      <c r="G62353">
        <v>5</v>
      </c>
      <c r="H62353" t="s">
        <v>898</v>
      </c>
      <c r="I62353" t="s">
        <v>11726</v>
      </c>
      <c r="J62353" s="1">
        <v>38178</v>
      </c>
      <c r="K62353" t="b">
        <f>IFERROR(VLOOKUP(F62353,english_mapping!A:B,2,FALSE),"NA")</f>
        <v>0</v>
      </c>
      <c r="L62353" t="str">
        <f t="shared" si="974"/>
        <v>Hospitality</v>
      </c>
    </row>
    <row r="62354" spans="1:12" x14ac:dyDescent="0.25">
      <c r="A62354" t="s">
        <v>215238</v>
      </c>
      <c r="B62354" t="s">
        <v>215239</v>
      </c>
      <c r="C62354" t="s">
        <v>215240</v>
      </c>
      <c r="D62354" t="s">
        <v>178</v>
      </c>
      <c r="E62354" t="s">
        <v>14</v>
      </c>
      <c r="F62354" t="s">
        <v>21</v>
      </c>
      <c r="G62354" t="s">
        <v>101</v>
      </c>
      <c r="H62354" t="s">
        <v>102</v>
      </c>
      <c r="I62354" t="s">
        <v>103</v>
      </c>
      <c r="J62354" s="1">
        <v>38353</v>
      </c>
      <c r="K62354" t="b">
        <f>IFERROR(VLOOKUP(F62354,english_mapping!A:B,2,FALSE),"NA")</f>
        <v>1</v>
      </c>
      <c r="L62354" t="str">
        <f t="shared" si="974"/>
        <v>Hospitality</v>
      </c>
    </row>
    <row r="62355" spans="1:12" x14ac:dyDescent="0.25">
      <c r="A62355" t="s">
        <v>215241</v>
      </c>
      <c r="B62355" t="s">
        <v>215242</v>
      </c>
      <c r="C62355" t="s">
        <v>215243</v>
      </c>
      <c r="D62355" t="s">
        <v>1275</v>
      </c>
      <c r="E62355" t="s">
        <v>14</v>
      </c>
      <c r="F62355" t="s">
        <v>21</v>
      </c>
      <c r="G62355" t="s">
        <v>94</v>
      </c>
      <c r="H62355" t="s">
        <v>95</v>
      </c>
      <c r="I62355" t="s">
        <v>2637</v>
      </c>
      <c r="K62355" t="b">
        <f>IFERROR(VLOOKUP(F62355,english_mapping!A:B,2,FALSE),"NA")</f>
        <v>1</v>
      </c>
      <c r="L62355" t="str">
        <f t="shared" si="974"/>
        <v>Health Care</v>
      </c>
    </row>
    <row r="62356" spans="1:12" x14ac:dyDescent="0.25">
      <c r="A62356" t="s">
        <v>215244</v>
      </c>
      <c r="B62356" t="s">
        <v>215245</v>
      </c>
      <c r="C62356" t="s">
        <v>215246</v>
      </c>
      <c r="D62356" t="s">
        <v>780</v>
      </c>
      <c r="E62356" t="s">
        <v>14</v>
      </c>
      <c r="F62356" t="s">
        <v>21</v>
      </c>
      <c r="G62356" t="s">
        <v>1035</v>
      </c>
      <c r="H62356" t="s">
        <v>1036</v>
      </c>
      <c r="I62356" t="s">
        <v>1036</v>
      </c>
      <c r="K62356" t="b">
        <f>IFERROR(VLOOKUP(F62356,english_mapping!A:B,2,FALSE),"NA")</f>
        <v>1</v>
      </c>
      <c r="L62356" t="str">
        <f t="shared" si="974"/>
        <v>Clean Technology</v>
      </c>
    </row>
    <row r="62357" spans="1:12" x14ac:dyDescent="0.25">
      <c r="A62357" t="s">
        <v>215247</v>
      </c>
      <c r="B62357" t="s">
        <v>215248</v>
      </c>
      <c r="C62357" t="s">
        <v>215249</v>
      </c>
      <c r="D62357" t="s">
        <v>215250</v>
      </c>
      <c r="E62357" t="s">
        <v>14</v>
      </c>
      <c r="F62357" t="s">
        <v>52</v>
      </c>
      <c r="G62357" t="s">
        <v>200</v>
      </c>
      <c r="H62357" t="s">
        <v>33757</v>
      </c>
      <c r="I62357" t="s">
        <v>215251</v>
      </c>
      <c r="K62357" t="b">
        <f>IFERROR(VLOOKUP(F62357,english_mapping!A:B,2,FALSE),"NA")</f>
        <v>1</v>
      </c>
      <c r="L62357" t="str">
        <f t="shared" si="974"/>
        <v>Audio</v>
      </c>
    </row>
    <row r="62358" spans="1:12" x14ac:dyDescent="0.25">
      <c r="A62358" t="s">
        <v>215252</v>
      </c>
      <c r="B62358" t="s">
        <v>215253</v>
      </c>
      <c r="C62358" t="s">
        <v>215254</v>
      </c>
      <c r="D62358" t="s">
        <v>215255</v>
      </c>
      <c r="E62358" t="s">
        <v>701</v>
      </c>
      <c r="F62358" t="s">
        <v>21</v>
      </c>
      <c r="G62358" t="s">
        <v>1035</v>
      </c>
      <c r="H62358" t="s">
        <v>1036</v>
      </c>
      <c r="I62358" t="s">
        <v>5536</v>
      </c>
      <c r="K62358" t="b">
        <f>IFERROR(VLOOKUP(F62358,english_mapping!A:B,2,FALSE),"NA")</f>
        <v>1</v>
      </c>
      <c r="L62358" t="str">
        <f t="shared" si="974"/>
        <v>Bio-Pharm</v>
      </c>
    </row>
    <row r="62359" spans="1:12" x14ac:dyDescent="0.25">
      <c r="A62359" t="s">
        <v>215256</v>
      </c>
      <c r="B62359" t="s">
        <v>215257</v>
      </c>
      <c r="D62359" t="s">
        <v>178</v>
      </c>
      <c r="E62359" t="s">
        <v>14</v>
      </c>
      <c r="F62359" t="s">
        <v>21</v>
      </c>
      <c r="G62359" t="s">
        <v>154</v>
      </c>
      <c r="H62359" t="s">
        <v>242</v>
      </c>
      <c r="I62359" t="s">
        <v>19727</v>
      </c>
      <c r="K62359" t="b">
        <f>IFERROR(VLOOKUP(F62359,english_mapping!A:B,2,FALSE),"NA")</f>
        <v>1</v>
      </c>
      <c r="L62359" t="str">
        <f t="shared" si="974"/>
        <v>Hospitality</v>
      </c>
    </row>
    <row r="62360" spans="1:12" x14ac:dyDescent="0.25">
      <c r="A62360" t="s">
        <v>215258</v>
      </c>
      <c r="B62360" t="s">
        <v>215259</v>
      </c>
      <c r="C62360" t="s">
        <v>215260</v>
      </c>
      <c r="D62360" t="s">
        <v>55611</v>
      </c>
      <c r="E62360" t="s">
        <v>14</v>
      </c>
      <c r="F62360" t="s">
        <v>21</v>
      </c>
      <c r="G62360" t="s">
        <v>1267</v>
      </c>
      <c r="H62360" t="s">
        <v>1268</v>
      </c>
      <c r="I62360" t="s">
        <v>215261</v>
      </c>
      <c r="K62360" t="b">
        <f>IFERROR(VLOOKUP(F62360,english_mapping!A:B,2,FALSE),"NA")</f>
        <v>1</v>
      </c>
      <c r="L62360" t="str">
        <f t="shared" si="974"/>
        <v>Commercial Real Estate</v>
      </c>
    </row>
    <row r="62361" spans="1:12" x14ac:dyDescent="0.25">
      <c r="A62361" t="s">
        <v>215262</v>
      </c>
      <c r="B62361" t="s">
        <v>215263</v>
      </c>
      <c r="C62361" t="s">
        <v>215264</v>
      </c>
      <c r="D62361" t="s">
        <v>215265</v>
      </c>
      <c r="E62361" t="s">
        <v>14</v>
      </c>
      <c r="F62361" t="s">
        <v>21</v>
      </c>
      <c r="G62361" t="s">
        <v>59</v>
      </c>
      <c r="H62361" t="s">
        <v>60</v>
      </c>
      <c r="I62361" t="s">
        <v>66</v>
      </c>
      <c r="J62361" s="1">
        <v>41645</v>
      </c>
      <c r="K62361" t="b">
        <f>IFERROR(VLOOKUP(F62361,english_mapping!A:B,2,FALSE),"NA")</f>
        <v>1</v>
      </c>
      <c r="L62361" t="str">
        <f t="shared" si="974"/>
        <v>Dietary Supplements</v>
      </c>
    </row>
    <row r="62362" spans="1:12" x14ac:dyDescent="0.25">
      <c r="A62362" t="s">
        <v>215266</v>
      </c>
      <c r="B62362" t="s">
        <v>215267</v>
      </c>
      <c r="C62362" t="s">
        <v>215268</v>
      </c>
      <c r="D62362" t="s">
        <v>1275</v>
      </c>
      <c r="E62362" t="s">
        <v>14</v>
      </c>
      <c r="F62362" t="s">
        <v>21</v>
      </c>
      <c r="G62362" t="s">
        <v>1360</v>
      </c>
      <c r="H62362" t="s">
        <v>1361</v>
      </c>
      <c r="I62362" t="s">
        <v>1361</v>
      </c>
      <c r="J62362" s="1">
        <v>39448</v>
      </c>
      <c r="K62362" t="b">
        <f>IFERROR(VLOOKUP(F62362,english_mapping!A:B,2,FALSE),"NA")</f>
        <v>1</v>
      </c>
      <c r="L62362" t="str">
        <f t="shared" si="974"/>
        <v>Health Care</v>
      </c>
    </row>
    <row r="62363" spans="1:12" x14ac:dyDescent="0.25">
      <c r="A62363" t="s">
        <v>215269</v>
      </c>
      <c r="B62363" t="s">
        <v>215270</v>
      </c>
      <c r="C62363" t="s">
        <v>215271</v>
      </c>
      <c r="D62363" t="s">
        <v>755</v>
      </c>
      <c r="E62363" t="s">
        <v>14</v>
      </c>
      <c r="F62363" t="s">
        <v>21</v>
      </c>
      <c r="G62363" t="s">
        <v>285</v>
      </c>
      <c r="H62363" t="s">
        <v>889</v>
      </c>
      <c r="I62363" t="s">
        <v>3040</v>
      </c>
      <c r="J62363" s="1">
        <v>38718</v>
      </c>
      <c r="K62363" t="b">
        <f>IFERROR(VLOOKUP(F62363,english_mapping!A:B,2,FALSE),"NA")</f>
        <v>1</v>
      </c>
      <c r="L62363" t="str">
        <f t="shared" si="974"/>
        <v>Hardware + Software</v>
      </c>
    </row>
    <row r="62364" spans="1:12" x14ac:dyDescent="0.25">
      <c r="A62364" t="s">
        <v>215272</v>
      </c>
      <c r="B62364" t="s">
        <v>215273</v>
      </c>
      <c r="C62364" t="s">
        <v>215274</v>
      </c>
      <c r="D62364" t="s">
        <v>51</v>
      </c>
      <c r="E62364" t="s">
        <v>14</v>
      </c>
      <c r="F62364" t="s">
        <v>21</v>
      </c>
      <c r="G62364" t="s">
        <v>59</v>
      </c>
      <c r="H62364" t="s">
        <v>60</v>
      </c>
      <c r="I62364" t="s">
        <v>736</v>
      </c>
      <c r="J62364" s="1">
        <v>40544</v>
      </c>
      <c r="K62364" t="b">
        <f>IFERROR(VLOOKUP(F62364,english_mapping!A:B,2,FALSE),"NA")</f>
        <v>1</v>
      </c>
      <c r="L62364" t="str">
        <f t="shared" si="974"/>
        <v>Biotechnology</v>
      </c>
    </row>
    <row r="62365" spans="1:12" x14ac:dyDescent="0.25">
      <c r="A62365" t="s">
        <v>215275</v>
      </c>
      <c r="B62365" t="s">
        <v>215276</v>
      </c>
      <c r="C62365" t="s">
        <v>215277</v>
      </c>
      <c r="D62365" t="s">
        <v>43524</v>
      </c>
      <c r="E62365" t="s">
        <v>14</v>
      </c>
      <c r="F62365" t="s">
        <v>21</v>
      </c>
      <c r="G62365" t="s">
        <v>101</v>
      </c>
      <c r="H62365" t="s">
        <v>102</v>
      </c>
      <c r="I62365" t="s">
        <v>103</v>
      </c>
      <c r="K62365" t="b">
        <f>IFERROR(VLOOKUP(F62365,english_mapping!A:B,2,FALSE),"NA")</f>
        <v>1</v>
      </c>
      <c r="L62365" t="str">
        <f t="shared" si="974"/>
        <v>Digital Signage</v>
      </c>
    </row>
    <row r="62366" spans="1:12" x14ac:dyDescent="0.25">
      <c r="A62366" t="s">
        <v>215278</v>
      </c>
      <c r="B62366" t="s">
        <v>215279</v>
      </c>
      <c r="C62366" t="s">
        <v>215280</v>
      </c>
      <c r="E62366" t="s">
        <v>14</v>
      </c>
      <c r="F62366" t="s">
        <v>124</v>
      </c>
      <c r="G62366" t="s">
        <v>66604</v>
      </c>
      <c r="H62366" t="s">
        <v>5692</v>
      </c>
      <c r="I62366" t="s">
        <v>87986</v>
      </c>
      <c r="K62366" t="b">
        <f>IFERROR(VLOOKUP(F62366,english_mapping!A:B,2,FALSE),"NA")</f>
        <v>1</v>
      </c>
      <c r="L62366">
        <f t="shared" si="974"/>
        <v>0</v>
      </c>
    </row>
    <row r="62367" spans="1:12" x14ac:dyDescent="0.25">
      <c r="A62367" t="s">
        <v>215281</v>
      </c>
      <c r="B62367" t="s">
        <v>215282</v>
      </c>
      <c r="C62367" t="s">
        <v>215283</v>
      </c>
      <c r="D62367" t="s">
        <v>215284</v>
      </c>
      <c r="E62367" t="s">
        <v>14</v>
      </c>
      <c r="F62367" t="s">
        <v>21</v>
      </c>
      <c r="G62367" t="s">
        <v>285</v>
      </c>
      <c r="H62367" t="s">
        <v>1054</v>
      </c>
      <c r="I62367" t="s">
        <v>1054</v>
      </c>
      <c r="J62367" s="1">
        <v>39083</v>
      </c>
      <c r="K62367" t="b">
        <f>IFERROR(VLOOKUP(F62367,english_mapping!A:B,2,FALSE),"NA")</f>
        <v>1</v>
      </c>
      <c r="L62367" t="str">
        <f t="shared" si="974"/>
        <v>Consumer Goods</v>
      </c>
    </row>
    <row r="62368" spans="1:12" x14ac:dyDescent="0.25">
      <c r="A62368" t="s">
        <v>215285</v>
      </c>
      <c r="B62368" t="s">
        <v>215286</v>
      </c>
      <c r="C62368" t="s">
        <v>215287</v>
      </c>
      <c r="D62368" t="s">
        <v>215288</v>
      </c>
      <c r="E62368" t="s">
        <v>205</v>
      </c>
      <c r="J62368" s="1">
        <v>41914</v>
      </c>
      <c r="K62368" t="str">
        <f>IFERROR(VLOOKUP(F62368,english_mapping!A:B,2,FALSE),"NA")</f>
        <v>NA</v>
      </c>
      <c r="L62368" t="str">
        <f t="shared" si="974"/>
        <v>Electronic Health Records</v>
      </c>
    </row>
    <row r="62369" spans="1:12" x14ac:dyDescent="0.25">
      <c r="A62369" t="s">
        <v>215289</v>
      </c>
      <c r="B62369" t="s">
        <v>215290</v>
      </c>
      <c r="C62369" t="s">
        <v>215291</v>
      </c>
      <c r="D62369" t="s">
        <v>215292</v>
      </c>
      <c r="E62369" t="s">
        <v>14</v>
      </c>
      <c r="F62369" t="s">
        <v>21</v>
      </c>
      <c r="G62369" t="s">
        <v>285</v>
      </c>
      <c r="H62369" t="s">
        <v>1054</v>
      </c>
      <c r="I62369" t="s">
        <v>1054</v>
      </c>
      <c r="J62369" s="1">
        <v>40909</v>
      </c>
      <c r="K62369" t="b">
        <f>IFERROR(VLOOKUP(F62369,english_mapping!A:B,2,FALSE),"NA")</f>
        <v>1</v>
      </c>
      <c r="L62369" t="str">
        <f t="shared" si="974"/>
        <v>Farmers Market</v>
      </c>
    </row>
    <row r="62370" spans="1:12" x14ac:dyDescent="0.25">
      <c r="A62370" t="s">
        <v>215293</v>
      </c>
      <c r="B62370" t="s">
        <v>215294</v>
      </c>
      <c r="C62370" t="s">
        <v>215295</v>
      </c>
      <c r="D62370" t="s">
        <v>262</v>
      </c>
      <c r="E62370" t="s">
        <v>14</v>
      </c>
      <c r="F62370" t="s">
        <v>52</v>
      </c>
      <c r="G62370" t="s">
        <v>200</v>
      </c>
      <c r="H62370" t="s">
        <v>201</v>
      </c>
      <c r="I62370" t="s">
        <v>247</v>
      </c>
      <c r="J62370" s="1">
        <v>38353</v>
      </c>
      <c r="K62370" t="b">
        <f>IFERROR(VLOOKUP(F62370,english_mapping!A:B,2,FALSE),"NA")</f>
        <v>1</v>
      </c>
      <c r="L62370" t="str">
        <f t="shared" si="974"/>
        <v>Enterprise Software</v>
      </c>
    </row>
    <row r="62371" spans="1:12" x14ac:dyDescent="0.25">
      <c r="A62371" t="s">
        <v>215296</v>
      </c>
      <c r="B62371" t="s">
        <v>215297</v>
      </c>
      <c r="C62371" t="s">
        <v>215298</v>
      </c>
      <c r="D62371" t="s">
        <v>32</v>
      </c>
      <c r="E62371" t="s">
        <v>14</v>
      </c>
      <c r="F62371" t="s">
        <v>21</v>
      </c>
      <c r="G62371" t="s">
        <v>101</v>
      </c>
      <c r="H62371" t="s">
        <v>102</v>
      </c>
      <c r="I62371" t="s">
        <v>103</v>
      </c>
      <c r="K62371" t="b">
        <f>IFERROR(VLOOKUP(F62371,english_mapping!A:B,2,FALSE),"NA")</f>
        <v>1</v>
      </c>
      <c r="L62371" t="str">
        <f t="shared" si="974"/>
        <v>Curated Web</v>
      </c>
    </row>
    <row r="62372" spans="1:12" x14ac:dyDescent="0.25">
      <c r="A62372" t="s">
        <v>215299</v>
      </c>
      <c r="B62372" t="s">
        <v>215300</v>
      </c>
      <c r="C62372" t="s">
        <v>215301</v>
      </c>
      <c r="D62372" t="s">
        <v>215302</v>
      </c>
      <c r="E62372" t="s">
        <v>205</v>
      </c>
      <c r="J62372" s="1">
        <v>41275</v>
      </c>
      <c r="K62372" t="str">
        <f>IFERROR(VLOOKUP(F62372,english_mapping!A:B,2,FALSE),"NA")</f>
        <v>NA</v>
      </c>
      <c r="L62372" t="str">
        <f t="shared" si="974"/>
        <v>Health Care</v>
      </c>
    </row>
    <row r="62373" spans="1:12" x14ac:dyDescent="0.25">
      <c r="A62373" t="s">
        <v>215303</v>
      </c>
      <c r="B62373" t="s">
        <v>215304</v>
      </c>
      <c r="C62373" t="s">
        <v>215305</v>
      </c>
      <c r="D62373" t="s">
        <v>215306</v>
      </c>
      <c r="E62373" t="s">
        <v>14</v>
      </c>
      <c r="F62373" t="s">
        <v>120004</v>
      </c>
      <c r="G62373">
        <v>9</v>
      </c>
      <c r="H62373" t="s">
        <v>120006</v>
      </c>
      <c r="I62373" t="s">
        <v>183834</v>
      </c>
      <c r="J62373" s="1">
        <v>40980</v>
      </c>
      <c r="K62373" t="b">
        <f>IFERROR(VLOOKUP(F62373,english_mapping!A:B,2,FALSE),"NA")</f>
        <v>0</v>
      </c>
      <c r="L62373" t="str">
        <f t="shared" si="974"/>
        <v>Career Management</v>
      </c>
    </row>
    <row r="62374" spans="1:12" x14ac:dyDescent="0.25">
      <c r="A62374" t="s">
        <v>215307</v>
      </c>
      <c r="B62374" t="s">
        <v>215308</v>
      </c>
      <c r="D62374" t="s">
        <v>3039</v>
      </c>
      <c r="E62374" t="s">
        <v>14</v>
      </c>
      <c r="F62374" t="s">
        <v>21</v>
      </c>
      <c r="G62374" t="s">
        <v>263</v>
      </c>
      <c r="H62374" t="s">
        <v>264</v>
      </c>
      <c r="I62374" t="s">
        <v>264</v>
      </c>
      <c r="J62374" t="s">
        <v>65507</v>
      </c>
      <c r="K62374" t="b">
        <f>IFERROR(VLOOKUP(F62374,english_mapping!A:B,2,FALSE),"NA")</f>
        <v>1</v>
      </c>
      <c r="L62374" t="str">
        <f t="shared" si="974"/>
        <v>Medical</v>
      </c>
    </row>
    <row r="62375" spans="1:12" x14ac:dyDescent="0.25">
      <c r="A62375" t="s">
        <v>215309</v>
      </c>
      <c r="B62375" t="s">
        <v>215310</v>
      </c>
      <c r="C62375" t="s">
        <v>215311</v>
      </c>
      <c r="D62375" t="s">
        <v>780</v>
      </c>
      <c r="E62375" t="s">
        <v>14</v>
      </c>
      <c r="K62375" t="str">
        <f>IFERROR(VLOOKUP(F62375,english_mapping!A:B,2,FALSE),"NA")</f>
        <v>NA</v>
      </c>
      <c r="L62375" t="str">
        <f t="shared" si="974"/>
        <v>Clean Technology</v>
      </c>
    </row>
    <row r="62376" spans="1:12" x14ac:dyDescent="0.25">
      <c r="A62376" t="s">
        <v>215312</v>
      </c>
      <c r="B62376" t="s">
        <v>215313</v>
      </c>
      <c r="D62376" t="s">
        <v>1275</v>
      </c>
      <c r="E62376" t="s">
        <v>14</v>
      </c>
      <c r="F62376" t="s">
        <v>21</v>
      </c>
      <c r="G62376" t="s">
        <v>434</v>
      </c>
      <c r="H62376" t="s">
        <v>7820</v>
      </c>
      <c r="I62376" t="s">
        <v>7820</v>
      </c>
      <c r="J62376" s="1">
        <v>37257</v>
      </c>
      <c r="K62376" t="b">
        <f>IFERROR(VLOOKUP(F62376,english_mapping!A:B,2,FALSE),"NA")</f>
        <v>1</v>
      </c>
      <c r="L62376" t="str">
        <f t="shared" si="974"/>
        <v>Health Care</v>
      </c>
    </row>
    <row r="62377" spans="1:12" x14ac:dyDescent="0.25">
      <c r="A62377" t="s">
        <v>215314</v>
      </c>
      <c r="B62377" t="s">
        <v>215315</v>
      </c>
      <c r="C62377" t="s">
        <v>215316</v>
      </c>
      <c r="D62377" t="s">
        <v>68763</v>
      </c>
      <c r="E62377" t="s">
        <v>14</v>
      </c>
      <c r="F62377" t="s">
        <v>21</v>
      </c>
      <c r="G62377" t="s">
        <v>59</v>
      </c>
      <c r="H62377" t="s">
        <v>60</v>
      </c>
      <c r="I62377" t="s">
        <v>5601</v>
      </c>
      <c r="K62377" t="b">
        <f>IFERROR(VLOOKUP(F62377,english_mapping!A:B,2,FALSE),"NA")</f>
        <v>1</v>
      </c>
      <c r="L62377" t="str">
        <f t="shared" si="974"/>
        <v>Business Services</v>
      </c>
    </row>
    <row r="62378" spans="1:12" x14ac:dyDescent="0.25">
      <c r="A62378" t="s">
        <v>215317</v>
      </c>
      <c r="B62378" t="s">
        <v>215318</v>
      </c>
      <c r="C62378" t="s">
        <v>215319</v>
      </c>
      <c r="D62378" t="s">
        <v>3450</v>
      </c>
      <c r="E62378" t="s">
        <v>701</v>
      </c>
      <c r="F62378" t="s">
        <v>21</v>
      </c>
      <c r="G62378" t="s">
        <v>59</v>
      </c>
      <c r="H62378" t="s">
        <v>1249</v>
      </c>
      <c r="I62378" t="s">
        <v>1249</v>
      </c>
      <c r="J62378" s="1">
        <v>37622</v>
      </c>
      <c r="K62378" t="b">
        <f>IFERROR(VLOOKUP(F62378,english_mapping!A:B,2,FALSE),"NA")</f>
        <v>1</v>
      </c>
      <c r="L62378" t="str">
        <f t="shared" si="974"/>
        <v>Biotechnology</v>
      </c>
    </row>
    <row r="62379" spans="1:12" x14ac:dyDescent="0.25">
      <c r="A62379" t="s">
        <v>215320</v>
      </c>
      <c r="B62379" t="s">
        <v>215321</v>
      </c>
      <c r="C62379" t="s">
        <v>215322</v>
      </c>
      <c r="D62379" t="s">
        <v>51</v>
      </c>
      <c r="E62379" t="s">
        <v>14</v>
      </c>
      <c r="F62379" t="s">
        <v>21</v>
      </c>
      <c r="G62379" t="s">
        <v>101</v>
      </c>
      <c r="H62379" t="s">
        <v>605</v>
      </c>
      <c r="I62379" t="s">
        <v>1107</v>
      </c>
      <c r="J62379" t="s">
        <v>107023</v>
      </c>
      <c r="K62379" t="b">
        <f>IFERROR(VLOOKUP(F62379,english_mapping!A:B,2,FALSE),"NA")</f>
        <v>1</v>
      </c>
      <c r="L62379" t="str">
        <f t="shared" si="974"/>
        <v>Biotechnology</v>
      </c>
    </row>
    <row r="62380" spans="1:12" x14ac:dyDescent="0.25">
      <c r="A62380" t="s">
        <v>215323</v>
      </c>
      <c r="B62380" t="s">
        <v>215324</v>
      </c>
      <c r="C62380" t="s">
        <v>215325</v>
      </c>
      <c r="D62380" t="s">
        <v>26016</v>
      </c>
      <c r="E62380" t="s">
        <v>14</v>
      </c>
      <c r="F62380" t="s">
        <v>1163</v>
      </c>
      <c r="G62380">
        <v>2</v>
      </c>
      <c r="H62380" t="s">
        <v>1785</v>
      </c>
      <c r="I62380" t="s">
        <v>1786</v>
      </c>
      <c r="J62380" s="1">
        <v>40916</v>
      </c>
      <c r="K62380" t="b">
        <f>IFERROR(VLOOKUP(F62380,english_mapping!A:B,2,FALSE),"NA")</f>
        <v>0</v>
      </c>
      <c r="L62380" t="str">
        <f t="shared" si="974"/>
        <v>Health and Wellness</v>
      </c>
    </row>
    <row r="62381" spans="1:12" x14ac:dyDescent="0.25">
      <c r="A62381" t="s">
        <v>215326</v>
      </c>
      <c r="B62381" t="s">
        <v>215327</v>
      </c>
      <c r="C62381" t="s">
        <v>215328</v>
      </c>
      <c r="D62381" t="s">
        <v>215329</v>
      </c>
      <c r="E62381" t="s">
        <v>14</v>
      </c>
      <c r="F62381" t="s">
        <v>21</v>
      </c>
      <c r="G62381" t="s">
        <v>1035</v>
      </c>
      <c r="H62381" t="s">
        <v>1059</v>
      </c>
      <c r="I62381" t="s">
        <v>1059</v>
      </c>
      <c r="K62381" t="b">
        <f>IFERROR(VLOOKUP(F62381,english_mapping!A:B,2,FALSE),"NA")</f>
        <v>1</v>
      </c>
      <c r="L62381" t="str">
        <f t="shared" si="974"/>
        <v>Apps</v>
      </c>
    </row>
    <row r="62382" spans="1:12" x14ac:dyDescent="0.25">
      <c r="A62382" t="s">
        <v>215330</v>
      </c>
      <c r="B62382" t="s">
        <v>215331</v>
      </c>
      <c r="C62382" t="s">
        <v>215332</v>
      </c>
      <c r="D62382" t="s">
        <v>51</v>
      </c>
      <c r="E62382" t="s">
        <v>14</v>
      </c>
      <c r="F62382" t="s">
        <v>124</v>
      </c>
      <c r="J62382" s="1">
        <v>32509</v>
      </c>
      <c r="K62382" t="b">
        <f>IFERROR(VLOOKUP(F62382,english_mapping!A:B,2,FALSE),"NA")</f>
        <v>1</v>
      </c>
      <c r="L62382" t="str">
        <f t="shared" si="974"/>
        <v>Biotechnology</v>
      </c>
    </row>
    <row r="62383" spans="1:12" x14ac:dyDescent="0.25">
      <c r="A62383" t="s">
        <v>215333</v>
      </c>
      <c r="B62383" t="s">
        <v>215334</v>
      </c>
      <c r="C62383" t="s">
        <v>215335</v>
      </c>
      <c r="D62383" t="s">
        <v>51</v>
      </c>
      <c r="E62383" t="s">
        <v>14</v>
      </c>
      <c r="F62383" t="s">
        <v>21</v>
      </c>
      <c r="G62383" t="s">
        <v>59</v>
      </c>
      <c r="H62383" t="s">
        <v>936</v>
      </c>
      <c r="I62383" t="s">
        <v>5932</v>
      </c>
      <c r="J62383" s="1">
        <v>37622</v>
      </c>
      <c r="K62383" t="b">
        <f>IFERROR(VLOOKUP(F62383,english_mapping!A:B,2,FALSE),"NA")</f>
        <v>1</v>
      </c>
      <c r="L62383" t="str">
        <f t="shared" si="974"/>
        <v>Biotechnology</v>
      </c>
    </row>
    <row r="62384" spans="1:12" x14ac:dyDescent="0.25">
      <c r="A62384" t="s">
        <v>215336</v>
      </c>
      <c r="B62384" t="s">
        <v>215337</v>
      </c>
      <c r="C62384" t="s">
        <v>215338</v>
      </c>
      <c r="D62384" t="s">
        <v>38</v>
      </c>
      <c r="E62384" t="s">
        <v>14</v>
      </c>
      <c r="F62384" t="s">
        <v>12573</v>
      </c>
      <c r="G62384">
        <v>1</v>
      </c>
      <c r="H62384" t="s">
        <v>12574</v>
      </c>
      <c r="I62384" t="s">
        <v>12574</v>
      </c>
      <c r="J62384" s="1">
        <v>40911</v>
      </c>
      <c r="K62384" t="b">
        <f>IFERROR(VLOOKUP(F62384,english_mapping!A:B,2,FALSE),"NA")</f>
        <v>0</v>
      </c>
      <c r="L62384" t="str">
        <f t="shared" si="974"/>
        <v>Software</v>
      </c>
    </row>
    <row r="62385" spans="1:12" x14ac:dyDescent="0.25">
      <c r="A62385" t="s">
        <v>215339</v>
      </c>
      <c r="B62385" t="s">
        <v>215340</v>
      </c>
      <c r="C62385" t="s">
        <v>215341</v>
      </c>
      <c r="D62385" t="s">
        <v>215342</v>
      </c>
      <c r="E62385" t="s">
        <v>14</v>
      </c>
      <c r="F62385" t="s">
        <v>21</v>
      </c>
      <c r="G62385" t="s">
        <v>59</v>
      </c>
      <c r="H62385" t="s">
        <v>60</v>
      </c>
      <c r="I62385" t="s">
        <v>66</v>
      </c>
      <c r="J62385" s="1">
        <v>41282</v>
      </c>
      <c r="K62385" t="b">
        <f>IFERROR(VLOOKUP(F62385,english_mapping!A:B,2,FALSE),"NA")</f>
        <v>1</v>
      </c>
      <c r="L62385" t="str">
        <f t="shared" si="974"/>
        <v>Aerospace</v>
      </c>
    </row>
    <row r="62386" spans="1:12" x14ac:dyDescent="0.25">
      <c r="A62386" t="s">
        <v>215343</v>
      </c>
      <c r="B62386" t="s">
        <v>215344</v>
      </c>
      <c r="C62386" t="s">
        <v>215345</v>
      </c>
      <c r="D62386" t="s">
        <v>51</v>
      </c>
      <c r="E62386" t="s">
        <v>14</v>
      </c>
      <c r="F62386" t="s">
        <v>21</v>
      </c>
      <c r="G62386" t="s">
        <v>1262</v>
      </c>
      <c r="H62386" t="s">
        <v>1263</v>
      </c>
      <c r="I62386" t="s">
        <v>1263</v>
      </c>
      <c r="J62386" s="1">
        <v>38353</v>
      </c>
      <c r="K62386" t="b">
        <f>IFERROR(VLOOKUP(F62386,english_mapping!A:B,2,FALSE),"NA")</f>
        <v>1</v>
      </c>
      <c r="L62386" t="str">
        <f t="shared" si="974"/>
        <v>Biotechnology</v>
      </c>
    </row>
    <row r="62387" spans="1:12" x14ac:dyDescent="0.25">
      <c r="A62387" t="s">
        <v>215346</v>
      </c>
      <c r="B62387" t="s">
        <v>215347</v>
      </c>
      <c r="C62387" t="s">
        <v>215348</v>
      </c>
      <c r="D62387" t="s">
        <v>89</v>
      </c>
      <c r="E62387" t="s">
        <v>14</v>
      </c>
      <c r="F62387" t="s">
        <v>21</v>
      </c>
      <c r="G62387" t="s">
        <v>94</v>
      </c>
      <c r="H62387" t="s">
        <v>95</v>
      </c>
      <c r="I62387" t="s">
        <v>11561</v>
      </c>
      <c r="J62387" s="1">
        <v>39083</v>
      </c>
      <c r="K62387" t="b">
        <f>IFERROR(VLOOKUP(F62387,english_mapping!A:B,2,FALSE),"NA")</f>
        <v>1</v>
      </c>
      <c r="L62387" t="str">
        <f t="shared" si="974"/>
        <v>Health and Wellness</v>
      </c>
    </row>
    <row r="62388" spans="1:12" x14ac:dyDescent="0.25">
      <c r="A62388" t="s">
        <v>215349</v>
      </c>
      <c r="B62388" t="s">
        <v>215350</v>
      </c>
      <c r="D62388" t="s">
        <v>215351</v>
      </c>
      <c r="E62388" t="s">
        <v>14</v>
      </c>
      <c r="K62388" t="str">
        <f>IFERROR(VLOOKUP(F62388,english_mapping!A:B,2,FALSE),"NA")</f>
        <v>NA</v>
      </c>
      <c r="L62388" t="str">
        <f t="shared" si="974"/>
        <v>E-Commerce</v>
      </c>
    </row>
    <row r="62389" spans="1:12" x14ac:dyDescent="0.25">
      <c r="A62389" t="s">
        <v>215352</v>
      </c>
      <c r="B62389" t="s">
        <v>215353</v>
      </c>
      <c r="C62389" t="s">
        <v>215354</v>
      </c>
      <c r="D62389" t="s">
        <v>38</v>
      </c>
      <c r="E62389" t="s">
        <v>14</v>
      </c>
      <c r="F62389" t="s">
        <v>21</v>
      </c>
      <c r="G62389" t="s">
        <v>77</v>
      </c>
      <c r="H62389" t="s">
        <v>3964</v>
      </c>
      <c r="I62389" t="s">
        <v>3964</v>
      </c>
      <c r="K62389" t="b">
        <f>IFERROR(VLOOKUP(F62389,english_mapping!A:B,2,FALSE),"NA")</f>
        <v>1</v>
      </c>
      <c r="L62389" t="str">
        <f t="shared" si="974"/>
        <v>Software</v>
      </c>
    </row>
    <row r="62390" spans="1:12" x14ac:dyDescent="0.25">
      <c r="A62390" t="s">
        <v>215355</v>
      </c>
      <c r="B62390" t="s">
        <v>215356</v>
      </c>
      <c r="C62390" t="s">
        <v>215357</v>
      </c>
      <c r="D62390" t="s">
        <v>51</v>
      </c>
      <c r="E62390" t="s">
        <v>14</v>
      </c>
      <c r="F62390" t="s">
        <v>21</v>
      </c>
      <c r="G62390" t="s">
        <v>84</v>
      </c>
      <c r="H62390" t="s">
        <v>1157</v>
      </c>
      <c r="I62390" t="s">
        <v>1158</v>
      </c>
      <c r="K62390" t="b">
        <f>IFERROR(VLOOKUP(F62390,english_mapping!A:B,2,FALSE),"NA")</f>
        <v>1</v>
      </c>
      <c r="L62390" t="str">
        <f t="shared" si="974"/>
        <v>Biotechnology</v>
      </c>
    </row>
    <row r="62391" spans="1:12" x14ac:dyDescent="0.25">
      <c r="A62391" t="s">
        <v>215358</v>
      </c>
      <c r="B62391" t="s">
        <v>215359</v>
      </c>
      <c r="C62391" t="s">
        <v>215360</v>
      </c>
      <c r="D62391" t="s">
        <v>51</v>
      </c>
      <c r="E62391" t="s">
        <v>14</v>
      </c>
      <c r="F62391" t="s">
        <v>21</v>
      </c>
      <c r="G62391" t="s">
        <v>993</v>
      </c>
      <c r="H62391" t="s">
        <v>14336</v>
      </c>
      <c r="I62391" t="s">
        <v>42628</v>
      </c>
      <c r="J62391" s="1">
        <v>28856</v>
      </c>
      <c r="K62391" t="b">
        <f>IFERROR(VLOOKUP(F62391,english_mapping!A:B,2,FALSE),"NA")</f>
        <v>1</v>
      </c>
      <c r="L62391" t="str">
        <f t="shared" si="974"/>
        <v>Biotechnology</v>
      </c>
    </row>
    <row r="62392" spans="1:12" x14ac:dyDescent="0.25">
      <c r="A62392" t="s">
        <v>215361</v>
      </c>
      <c r="B62392" t="s">
        <v>215362</v>
      </c>
      <c r="C62392" t="s">
        <v>215363</v>
      </c>
      <c r="D62392" t="s">
        <v>51</v>
      </c>
      <c r="E62392" t="s">
        <v>14</v>
      </c>
      <c r="F62392" t="s">
        <v>21</v>
      </c>
      <c r="G62392" t="s">
        <v>59</v>
      </c>
      <c r="H62392" t="s">
        <v>60</v>
      </c>
      <c r="I62392" t="s">
        <v>4940</v>
      </c>
      <c r="J62392" s="1">
        <v>39814</v>
      </c>
      <c r="K62392" t="b">
        <f>IFERROR(VLOOKUP(F62392,english_mapping!A:B,2,FALSE),"NA")</f>
        <v>1</v>
      </c>
      <c r="L62392" t="str">
        <f t="shared" si="974"/>
        <v>Biotechnology</v>
      </c>
    </row>
    <row r="62393" spans="1:12" x14ac:dyDescent="0.25">
      <c r="A62393" t="s">
        <v>215364</v>
      </c>
      <c r="B62393" t="s">
        <v>215365</v>
      </c>
      <c r="C62393" t="s">
        <v>215366</v>
      </c>
      <c r="D62393" t="s">
        <v>215367</v>
      </c>
      <c r="E62393" t="s">
        <v>14</v>
      </c>
      <c r="F62393" t="s">
        <v>462</v>
      </c>
      <c r="G62393">
        <v>48</v>
      </c>
      <c r="H62393" t="s">
        <v>463</v>
      </c>
      <c r="I62393" t="s">
        <v>463</v>
      </c>
      <c r="J62393" s="1">
        <v>40546</v>
      </c>
      <c r="K62393" t="b">
        <f>IFERROR(VLOOKUP(F62393,english_mapping!A:B,2,FALSE),"NA")</f>
        <v>0</v>
      </c>
      <c r="L62393" t="str">
        <f t="shared" si="974"/>
        <v>Consumers</v>
      </c>
    </row>
    <row r="62394" spans="1:12" x14ac:dyDescent="0.25">
      <c r="A62394" t="s">
        <v>215368</v>
      </c>
      <c r="B62394" t="s">
        <v>215369</v>
      </c>
      <c r="C62394" t="s">
        <v>215370</v>
      </c>
      <c r="D62394" t="s">
        <v>215371</v>
      </c>
      <c r="E62394" t="s">
        <v>14</v>
      </c>
      <c r="F62394" t="s">
        <v>46</v>
      </c>
      <c r="H62394" t="s">
        <v>47</v>
      </c>
      <c r="I62394" t="s">
        <v>47</v>
      </c>
      <c r="K62394" t="b">
        <f>IFERROR(VLOOKUP(F62394,english_mapping!A:B,2,FALSE),"NA")</f>
        <v>0</v>
      </c>
      <c r="L62394" t="str">
        <f t="shared" si="974"/>
        <v>Biotechnology</v>
      </c>
    </row>
    <row r="62395" spans="1:12" x14ac:dyDescent="0.25">
      <c r="A62395" t="s">
        <v>215372</v>
      </c>
      <c r="B62395" t="s">
        <v>215373</v>
      </c>
      <c r="C62395" t="s">
        <v>215374</v>
      </c>
      <c r="D62395" t="s">
        <v>215375</v>
      </c>
      <c r="E62395" t="s">
        <v>14</v>
      </c>
      <c r="F62395" t="s">
        <v>3397</v>
      </c>
      <c r="G62395">
        <v>14</v>
      </c>
      <c r="H62395" t="s">
        <v>6349</v>
      </c>
      <c r="I62395" t="s">
        <v>6349</v>
      </c>
      <c r="J62395" s="1">
        <v>40913</v>
      </c>
      <c r="K62395" t="b">
        <f>IFERROR(VLOOKUP(F62395,english_mapping!A:B,2,FALSE),"NA")</f>
        <v>0</v>
      </c>
      <c r="L62395" t="str">
        <f t="shared" si="974"/>
        <v>Health Care</v>
      </c>
    </row>
    <row r="62396" spans="1:12" x14ac:dyDescent="0.25">
      <c r="A62396" t="s">
        <v>215376</v>
      </c>
      <c r="B62396" t="s">
        <v>215377</v>
      </c>
      <c r="C62396" t="s">
        <v>215378</v>
      </c>
      <c r="D62396" t="s">
        <v>38</v>
      </c>
      <c r="E62396" t="s">
        <v>205</v>
      </c>
      <c r="F62396" t="s">
        <v>462</v>
      </c>
      <c r="G62396">
        <v>48</v>
      </c>
      <c r="H62396" t="s">
        <v>463</v>
      </c>
      <c r="I62396" t="s">
        <v>463</v>
      </c>
      <c r="J62396" s="1">
        <v>38360</v>
      </c>
      <c r="K62396" t="b">
        <f>IFERROR(VLOOKUP(F62396,english_mapping!A:B,2,FALSE),"NA")</f>
        <v>0</v>
      </c>
      <c r="L62396" t="str">
        <f t="shared" si="974"/>
        <v>Software</v>
      </c>
    </row>
    <row r="62397" spans="1:12" x14ac:dyDescent="0.25">
      <c r="A62397" t="s">
        <v>215379</v>
      </c>
      <c r="B62397" t="s">
        <v>215380</v>
      </c>
      <c r="D62397" t="s">
        <v>89</v>
      </c>
      <c r="E62397" t="s">
        <v>14</v>
      </c>
      <c r="F62397" t="s">
        <v>21</v>
      </c>
      <c r="G62397" t="s">
        <v>1267</v>
      </c>
      <c r="H62397" t="s">
        <v>36821</v>
      </c>
      <c r="I62397" t="s">
        <v>2648</v>
      </c>
      <c r="J62397" s="1">
        <v>40544</v>
      </c>
      <c r="K62397" t="b">
        <f>IFERROR(VLOOKUP(F62397,english_mapping!A:B,2,FALSE),"NA")</f>
        <v>1</v>
      </c>
      <c r="L62397" t="str">
        <f t="shared" si="974"/>
        <v>Health and Wellness</v>
      </c>
    </row>
    <row r="62398" spans="1:12" x14ac:dyDescent="0.25">
      <c r="A62398" t="s">
        <v>215381</v>
      </c>
      <c r="B62398" t="s">
        <v>215382</v>
      </c>
      <c r="D62398" t="s">
        <v>3039</v>
      </c>
      <c r="E62398" t="s">
        <v>14</v>
      </c>
      <c r="F62398" t="s">
        <v>21</v>
      </c>
      <c r="G62398" t="s">
        <v>993</v>
      </c>
      <c r="H62398" t="s">
        <v>994</v>
      </c>
      <c r="I62398" t="s">
        <v>994</v>
      </c>
      <c r="J62398" s="1">
        <v>41280</v>
      </c>
      <c r="K62398" t="b">
        <f>IFERROR(VLOOKUP(F62398,english_mapping!A:B,2,FALSE),"NA")</f>
        <v>1</v>
      </c>
      <c r="L62398" t="str">
        <f t="shared" si="974"/>
        <v>Medical</v>
      </c>
    </row>
    <row r="62399" spans="1:12" x14ac:dyDescent="0.25">
      <c r="A62399" t="s">
        <v>215383</v>
      </c>
      <c r="B62399" t="s">
        <v>215384</v>
      </c>
      <c r="C62399" t="s">
        <v>215385</v>
      </c>
      <c r="D62399" t="s">
        <v>65</v>
      </c>
      <c r="E62399" t="s">
        <v>14</v>
      </c>
      <c r="F62399" t="s">
        <v>71</v>
      </c>
      <c r="G62399">
        <v>12</v>
      </c>
      <c r="H62399" t="s">
        <v>72</v>
      </c>
      <c r="I62399" t="s">
        <v>72</v>
      </c>
      <c r="J62399" t="s">
        <v>6846</v>
      </c>
      <c r="K62399" t="b">
        <f>IFERROR(VLOOKUP(F62399,english_mapping!A:B,2,FALSE),"NA")</f>
        <v>0</v>
      </c>
      <c r="L62399" t="str">
        <f t="shared" si="974"/>
        <v>Mobile</v>
      </c>
    </row>
    <row r="62400" spans="1:12" x14ac:dyDescent="0.25">
      <c r="A62400" t="s">
        <v>215386</v>
      </c>
      <c r="B62400" t="s">
        <v>215387</v>
      </c>
      <c r="D62400" t="s">
        <v>65</v>
      </c>
      <c r="E62400" t="s">
        <v>14</v>
      </c>
      <c r="F62400" t="s">
        <v>560</v>
      </c>
      <c r="G62400">
        <v>51</v>
      </c>
      <c r="H62400" t="s">
        <v>62301</v>
      </c>
      <c r="I62400" t="s">
        <v>62302</v>
      </c>
      <c r="J62400" s="1">
        <v>36892</v>
      </c>
      <c r="K62400" t="b">
        <f>IFERROR(VLOOKUP(F62400,english_mapping!A:B,2,FALSE),"NA")</f>
        <v>0</v>
      </c>
      <c r="L62400" t="str">
        <f t="shared" si="974"/>
        <v>Mobile</v>
      </c>
    </row>
    <row r="62401" spans="1:12" x14ac:dyDescent="0.25">
      <c r="A62401" t="s">
        <v>215388</v>
      </c>
      <c r="B62401" t="s">
        <v>215389</v>
      </c>
      <c r="C62401" t="s">
        <v>215390</v>
      </c>
      <c r="D62401" t="s">
        <v>666</v>
      </c>
      <c r="E62401" t="s">
        <v>14</v>
      </c>
      <c r="F62401" t="s">
        <v>21</v>
      </c>
      <c r="G62401" t="s">
        <v>187</v>
      </c>
      <c r="H62401" t="s">
        <v>9650</v>
      </c>
      <c r="I62401" t="s">
        <v>36996</v>
      </c>
      <c r="K62401" t="b">
        <f>IFERROR(VLOOKUP(F62401,english_mapping!A:B,2,FALSE),"NA")</f>
        <v>1</v>
      </c>
      <c r="L62401" t="str">
        <f t="shared" si="974"/>
        <v>Technology</v>
      </c>
    </row>
    <row r="62402" spans="1:12" x14ac:dyDescent="0.25">
      <c r="A62402" t="s">
        <v>215391</v>
      </c>
      <c r="B62402" t="s">
        <v>215392</v>
      </c>
      <c r="C62402" t="s">
        <v>215393</v>
      </c>
      <c r="D62402" t="s">
        <v>215394</v>
      </c>
      <c r="E62402" t="s">
        <v>14</v>
      </c>
      <c r="F62402" t="s">
        <v>52</v>
      </c>
      <c r="G62402" t="s">
        <v>5531</v>
      </c>
      <c r="H62402" t="s">
        <v>81295</v>
      </c>
      <c r="I62402" t="s">
        <v>81295</v>
      </c>
      <c r="K62402" t="b">
        <f>IFERROR(VLOOKUP(F62402,english_mapping!A:B,2,FALSE),"NA")</f>
        <v>1</v>
      </c>
      <c r="L62402" t="str">
        <f t="shared" si="974"/>
        <v>Defense</v>
      </c>
    </row>
    <row r="62403" spans="1:12" x14ac:dyDescent="0.25">
      <c r="A62403" t="s">
        <v>215395</v>
      </c>
      <c r="B62403" t="s">
        <v>215396</v>
      </c>
      <c r="D62403" t="s">
        <v>215397</v>
      </c>
      <c r="E62403" t="s">
        <v>14</v>
      </c>
      <c r="F62403" t="s">
        <v>21</v>
      </c>
      <c r="G62403" t="s">
        <v>59</v>
      </c>
      <c r="H62403" t="s">
        <v>987</v>
      </c>
      <c r="I62403" t="s">
        <v>988</v>
      </c>
      <c r="J62403" s="1">
        <v>36161</v>
      </c>
      <c r="K62403" t="b">
        <f>IFERROR(VLOOKUP(F62403,english_mapping!A:B,2,FALSE),"NA")</f>
        <v>1</v>
      </c>
      <c r="L62403" t="str">
        <f t="shared" si="974"/>
        <v>Bio-Pharm</v>
      </c>
    </row>
    <row r="62404" spans="1:12" x14ac:dyDescent="0.25">
      <c r="A62404" t="s">
        <v>215398</v>
      </c>
      <c r="B62404" t="s">
        <v>215399</v>
      </c>
      <c r="C62404" t="s">
        <v>215400</v>
      </c>
      <c r="D62404" t="s">
        <v>780</v>
      </c>
      <c r="E62404" t="s">
        <v>14</v>
      </c>
      <c r="J62404" s="1">
        <v>40179</v>
      </c>
      <c r="K62404" t="str">
        <f>IFERROR(VLOOKUP(F62404,english_mapping!A:B,2,FALSE),"NA")</f>
        <v>NA</v>
      </c>
      <c r="L62404" t="str">
        <f t="shared" ref="L62404:L62467" si="975">IFERROR(LEFT(D62404,(FIND("|",D62404))-1),D62404)</f>
        <v>Clean Technology</v>
      </c>
    </row>
    <row r="62405" spans="1:12" x14ac:dyDescent="0.25">
      <c r="A62405" t="s">
        <v>215401</v>
      </c>
      <c r="B62405" t="s">
        <v>215402</v>
      </c>
      <c r="C62405" t="s">
        <v>215403</v>
      </c>
      <c r="D62405" t="s">
        <v>215404</v>
      </c>
      <c r="E62405" t="s">
        <v>14</v>
      </c>
      <c r="F62405" t="s">
        <v>1163</v>
      </c>
      <c r="G62405">
        <v>18</v>
      </c>
      <c r="H62405" t="s">
        <v>1164</v>
      </c>
      <c r="I62405" t="s">
        <v>1164</v>
      </c>
      <c r="K62405" t="b">
        <f>IFERROR(VLOOKUP(F62405,english_mapping!A:B,2,FALSE),"NA")</f>
        <v>0</v>
      </c>
      <c r="L62405" t="str">
        <f t="shared" si="975"/>
        <v>E-Commerce</v>
      </c>
    </row>
    <row r="62406" spans="1:12" x14ac:dyDescent="0.25">
      <c r="A62406" t="s">
        <v>215405</v>
      </c>
      <c r="B62406" t="s">
        <v>215406</v>
      </c>
      <c r="C62406" t="s">
        <v>215407</v>
      </c>
      <c r="D62406" t="s">
        <v>70</v>
      </c>
      <c r="E62406" t="s">
        <v>109</v>
      </c>
      <c r="J62406" s="1">
        <v>40182</v>
      </c>
      <c r="K62406" t="str">
        <f>IFERROR(VLOOKUP(F62406,english_mapping!A:B,2,FALSE),"NA")</f>
        <v>NA</v>
      </c>
      <c r="L62406" t="str">
        <f t="shared" si="975"/>
        <v>E-Commerce</v>
      </c>
    </row>
    <row r="62407" spans="1:12" x14ac:dyDescent="0.25">
      <c r="A62407" t="s">
        <v>215408</v>
      </c>
      <c r="B62407" t="s">
        <v>215409</v>
      </c>
      <c r="C62407" t="s">
        <v>215410</v>
      </c>
      <c r="D62407" t="s">
        <v>1433</v>
      </c>
      <c r="E62407" t="s">
        <v>14</v>
      </c>
      <c r="F62407" t="s">
        <v>1087</v>
      </c>
      <c r="G62407">
        <v>7</v>
      </c>
      <c r="H62407" t="s">
        <v>21308</v>
      </c>
      <c r="I62407" t="s">
        <v>21308</v>
      </c>
      <c r="K62407" t="b">
        <f>IFERROR(VLOOKUP(F62407,english_mapping!A:B,2,FALSE),"NA")</f>
        <v>0</v>
      </c>
      <c r="L62407" t="str">
        <f t="shared" si="975"/>
        <v>Web Hosting</v>
      </c>
    </row>
    <row r="62408" spans="1:12" x14ac:dyDescent="0.25">
      <c r="A62408" t="s">
        <v>215411</v>
      </c>
      <c r="B62408" t="s">
        <v>215412</v>
      </c>
      <c r="C62408" t="s">
        <v>215413</v>
      </c>
      <c r="D62408" t="s">
        <v>215414</v>
      </c>
      <c r="E62408" t="s">
        <v>109</v>
      </c>
      <c r="F62408" t="s">
        <v>21</v>
      </c>
      <c r="G62408" t="s">
        <v>655</v>
      </c>
      <c r="H62408" t="s">
        <v>656</v>
      </c>
      <c r="I62408" t="s">
        <v>656</v>
      </c>
      <c r="J62408" s="1">
        <v>38722</v>
      </c>
      <c r="K62408" t="b">
        <f>IFERROR(VLOOKUP(F62408,english_mapping!A:B,2,FALSE),"NA")</f>
        <v>1</v>
      </c>
      <c r="L62408" t="str">
        <f t="shared" si="975"/>
        <v>Advertising</v>
      </c>
    </row>
    <row r="62409" spans="1:12" x14ac:dyDescent="0.25">
      <c r="A62409" t="s">
        <v>215415</v>
      </c>
      <c r="B62409" t="s">
        <v>215416</v>
      </c>
      <c r="C62409" t="s">
        <v>215417</v>
      </c>
      <c r="D62409" t="s">
        <v>215418</v>
      </c>
      <c r="E62409" t="s">
        <v>14</v>
      </c>
      <c r="F62409" t="s">
        <v>21</v>
      </c>
      <c r="G62409" t="s">
        <v>1383</v>
      </c>
      <c r="H62409" t="s">
        <v>1384</v>
      </c>
      <c r="I62409" t="s">
        <v>8059</v>
      </c>
      <c r="K62409" t="b">
        <f>IFERROR(VLOOKUP(F62409,english_mapping!A:B,2,FALSE),"NA")</f>
        <v>1</v>
      </c>
      <c r="L62409" t="str">
        <f t="shared" si="975"/>
        <v>Productivity Software</v>
      </c>
    </row>
    <row r="62410" spans="1:12" x14ac:dyDescent="0.25">
      <c r="A62410" t="s">
        <v>215419</v>
      </c>
      <c r="B62410" t="s">
        <v>215420</v>
      </c>
      <c r="C62410" t="s">
        <v>215421</v>
      </c>
      <c r="D62410" t="s">
        <v>51</v>
      </c>
      <c r="E62410" t="s">
        <v>14</v>
      </c>
      <c r="F62410" t="s">
        <v>21</v>
      </c>
      <c r="G62410" t="s">
        <v>263</v>
      </c>
      <c r="H62410" t="s">
        <v>5863</v>
      </c>
      <c r="I62410" t="s">
        <v>5863</v>
      </c>
      <c r="K62410" t="b">
        <f>IFERROR(VLOOKUP(F62410,english_mapping!A:B,2,FALSE),"NA")</f>
        <v>1</v>
      </c>
      <c r="L62410" t="str">
        <f t="shared" si="975"/>
        <v>Biotechnology</v>
      </c>
    </row>
    <row r="62411" spans="1:12" x14ac:dyDescent="0.25">
      <c r="A62411" t="s">
        <v>215422</v>
      </c>
      <c r="B62411" t="s">
        <v>215423</v>
      </c>
      <c r="C62411" t="s">
        <v>215424</v>
      </c>
      <c r="D62411" t="s">
        <v>215425</v>
      </c>
      <c r="E62411" t="s">
        <v>14</v>
      </c>
      <c r="F62411" t="s">
        <v>71</v>
      </c>
      <c r="G62411">
        <v>12</v>
      </c>
      <c r="H62411" t="s">
        <v>72</v>
      </c>
      <c r="I62411" t="s">
        <v>72</v>
      </c>
      <c r="J62411" s="1">
        <v>41247</v>
      </c>
      <c r="K62411" t="b">
        <f>IFERROR(VLOOKUP(F62411,english_mapping!A:B,2,FALSE),"NA")</f>
        <v>0</v>
      </c>
      <c r="L62411" t="str">
        <f t="shared" si="975"/>
        <v>Brand Marketing</v>
      </c>
    </row>
    <row r="62412" spans="1:12" x14ac:dyDescent="0.25">
      <c r="A62412" t="s">
        <v>215426</v>
      </c>
      <c r="B62412" t="s">
        <v>215427</v>
      </c>
      <c r="C62412" t="s">
        <v>215428</v>
      </c>
      <c r="D62412" t="s">
        <v>3881</v>
      </c>
      <c r="E62412" t="s">
        <v>14</v>
      </c>
      <c r="F62412" t="s">
        <v>21</v>
      </c>
      <c r="G62412" t="s">
        <v>154</v>
      </c>
      <c r="H62412" t="s">
        <v>242</v>
      </c>
      <c r="I62412" t="s">
        <v>243</v>
      </c>
      <c r="J62412" s="1">
        <v>38718</v>
      </c>
      <c r="K62412" t="b">
        <f>IFERROR(VLOOKUP(F62412,english_mapping!A:B,2,FALSE),"NA")</f>
        <v>1</v>
      </c>
      <c r="L62412" t="str">
        <f t="shared" si="975"/>
        <v>Medical Devices</v>
      </c>
    </row>
    <row r="62413" spans="1:12" x14ac:dyDescent="0.25">
      <c r="A62413" t="s">
        <v>215429</v>
      </c>
      <c r="B62413" t="s">
        <v>215430</v>
      </c>
      <c r="C62413" t="s">
        <v>215431</v>
      </c>
      <c r="D62413" t="s">
        <v>215432</v>
      </c>
      <c r="E62413" t="s">
        <v>14</v>
      </c>
      <c r="F62413" t="s">
        <v>21</v>
      </c>
      <c r="G62413" t="s">
        <v>138</v>
      </c>
      <c r="H62413" t="s">
        <v>139</v>
      </c>
      <c r="I62413" t="s">
        <v>139</v>
      </c>
      <c r="J62413" s="1">
        <v>39814</v>
      </c>
      <c r="K62413" t="b">
        <f>IFERROR(VLOOKUP(F62413,english_mapping!A:B,2,FALSE),"NA")</f>
        <v>1</v>
      </c>
      <c r="L62413" t="str">
        <f t="shared" si="975"/>
        <v>Curated Web</v>
      </c>
    </row>
    <row r="62414" spans="1:12" x14ac:dyDescent="0.25">
      <c r="A62414" t="s">
        <v>215433</v>
      </c>
      <c r="B62414" t="s">
        <v>215434</v>
      </c>
      <c r="C62414" t="s">
        <v>215435</v>
      </c>
      <c r="D62414" t="s">
        <v>68344</v>
      </c>
      <c r="E62414" t="s">
        <v>14</v>
      </c>
      <c r="F62414" t="s">
        <v>560</v>
      </c>
      <c r="G62414">
        <v>56</v>
      </c>
      <c r="H62414" t="s">
        <v>2614</v>
      </c>
      <c r="I62414" t="s">
        <v>2614</v>
      </c>
      <c r="K62414" t="b">
        <f>IFERROR(VLOOKUP(F62414,english_mapping!A:B,2,FALSE),"NA")</f>
        <v>0</v>
      </c>
      <c r="L62414" t="str">
        <f t="shared" si="975"/>
        <v>Events</v>
      </c>
    </row>
    <row r="62415" spans="1:12" x14ac:dyDescent="0.25">
      <c r="A62415" t="s">
        <v>215436</v>
      </c>
      <c r="B62415" t="s">
        <v>215437</v>
      </c>
      <c r="C62415" t="s">
        <v>215438</v>
      </c>
      <c r="D62415" t="s">
        <v>215439</v>
      </c>
      <c r="E62415" t="s">
        <v>14</v>
      </c>
      <c r="F62415" t="s">
        <v>21</v>
      </c>
      <c r="G62415" t="s">
        <v>59</v>
      </c>
      <c r="H62415" t="s">
        <v>60</v>
      </c>
      <c r="I62415" t="s">
        <v>616</v>
      </c>
      <c r="K62415" t="b">
        <f>IFERROR(VLOOKUP(F62415,english_mapping!A:B,2,FALSE),"NA")</f>
        <v>1</v>
      </c>
      <c r="L62415" t="str">
        <f t="shared" si="975"/>
        <v>Developer APIs</v>
      </c>
    </row>
    <row r="62416" spans="1:12" x14ac:dyDescent="0.25">
      <c r="A62416" t="s">
        <v>215440</v>
      </c>
      <c r="B62416" t="s">
        <v>215441</v>
      </c>
      <c r="C62416" t="s">
        <v>215442</v>
      </c>
      <c r="D62416" t="s">
        <v>45</v>
      </c>
      <c r="E62416" t="s">
        <v>14</v>
      </c>
      <c r="F62416" t="s">
        <v>33</v>
      </c>
      <c r="G62416">
        <v>22</v>
      </c>
      <c r="H62416" t="s">
        <v>34</v>
      </c>
      <c r="I62416" t="s">
        <v>34</v>
      </c>
      <c r="J62416" s="1">
        <v>39083</v>
      </c>
      <c r="K62416" t="b">
        <f>IFERROR(VLOOKUP(F62416,english_mapping!A:B,2,FALSE),"NA")</f>
        <v>0</v>
      </c>
      <c r="L62416" t="str">
        <f t="shared" si="975"/>
        <v>Games</v>
      </c>
    </row>
    <row r="62417" spans="1:12" x14ac:dyDescent="0.25">
      <c r="A62417" t="s">
        <v>215443</v>
      </c>
      <c r="B62417" t="s">
        <v>215444</v>
      </c>
      <c r="C62417" t="s">
        <v>215445</v>
      </c>
      <c r="D62417" t="s">
        <v>3186</v>
      </c>
      <c r="E62417" t="s">
        <v>205</v>
      </c>
      <c r="F62417" t="s">
        <v>462</v>
      </c>
      <c r="G62417">
        <v>48</v>
      </c>
      <c r="H62417" t="s">
        <v>463</v>
      </c>
      <c r="I62417" t="s">
        <v>463</v>
      </c>
      <c r="J62417" s="1">
        <v>40544</v>
      </c>
      <c r="K62417" t="b">
        <f>IFERROR(VLOOKUP(F62417,english_mapping!A:B,2,FALSE),"NA")</f>
        <v>0</v>
      </c>
      <c r="L62417" t="str">
        <f t="shared" si="975"/>
        <v>Financial Services</v>
      </c>
    </row>
    <row r="62418" spans="1:12" x14ac:dyDescent="0.25">
      <c r="A62418" t="s">
        <v>215446</v>
      </c>
      <c r="B62418" t="s">
        <v>215447</v>
      </c>
      <c r="C62418" t="s">
        <v>215448</v>
      </c>
      <c r="D62418" t="s">
        <v>12952</v>
      </c>
      <c r="E62418" t="s">
        <v>14</v>
      </c>
      <c r="F62418" t="s">
        <v>560</v>
      </c>
      <c r="G62418">
        <v>32</v>
      </c>
      <c r="H62418" t="s">
        <v>20956</v>
      </c>
      <c r="I62418" t="s">
        <v>215449</v>
      </c>
      <c r="J62418" s="1">
        <v>39905</v>
      </c>
      <c r="K62418" t="b">
        <f>IFERROR(VLOOKUP(F62418,english_mapping!A:B,2,FALSE),"NA")</f>
        <v>0</v>
      </c>
      <c r="L62418" t="str">
        <f t="shared" si="975"/>
        <v>Consumer Electronics</v>
      </c>
    </row>
    <row r="62419" spans="1:12" x14ac:dyDescent="0.25">
      <c r="A62419" t="s">
        <v>215450</v>
      </c>
      <c r="B62419" t="s">
        <v>215451</v>
      </c>
      <c r="C62419" t="s">
        <v>215452</v>
      </c>
      <c r="D62419" t="s">
        <v>215453</v>
      </c>
      <c r="E62419" t="s">
        <v>14</v>
      </c>
      <c r="F62419" t="s">
        <v>124</v>
      </c>
      <c r="G62419" t="s">
        <v>125</v>
      </c>
      <c r="H62419" t="s">
        <v>126</v>
      </c>
      <c r="I62419" t="s">
        <v>126</v>
      </c>
      <c r="J62419" s="1">
        <v>41640</v>
      </c>
      <c r="K62419" t="b">
        <f>IFERROR(VLOOKUP(F62419,english_mapping!A:B,2,FALSE),"NA")</f>
        <v>1</v>
      </c>
      <c r="L62419" t="str">
        <f t="shared" si="975"/>
        <v>Active Lifestyle</v>
      </c>
    </row>
    <row r="62420" spans="1:12" x14ac:dyDescent="0.25">
      <c r="A62420" t="s">
        <v>215454</v>
      </c>
      <c r="B62420" t="s">
        <v>215455</v>
      </c>
      <c r="C62420" t="s">
        <v>215456</v>
      </c>
      <c r="D62420" t="s">
        <v>215457</v>
      </c>
      <c r="E62420" t="s">
        <v>14</v>
      </c>
      <c r="F62420" t="s">
        <v>497</v>
      </c>
      <c r="G62420">
        <v>12</v>
      </c>
      <c r="H62420" t="s">
        <v>28969</v>
      </c>
      <c r="I62420" t="s">
        <v>28969</v>
      </c>
      <c r="J62420" s="1">
        <v>40913</v>
      </c>
      <c r="K62420" t="b">
        <f>IFERROR(VLOOKUP(F62420,english_mapping!A:B,2,FALSE),"NA")</f>
        <v>0</v>
      </c>
      <c r="L62420" t="str">
        <f t="shared" si="975"/>
        <v>Artificial Intelligence</v>
      </c>
    </row>
    <row r="62421" spans="1:12" x14ac:dyDescent="0.25">
      <c r="A62421" t="s">
        <v>215458</v>
      </c>
      <c r="B62421" t="s">
        <v>215459</v>
      </c>
      <c r="C62421" t="s">
        <v>215460</v>
      </c>
      <c r="D62421" t="s">
        <v>38</v>
      </c>
      <c r="E62421" t="s">
        <v>14</v>
      </c>
      <c r="F62421" t="s">
        <v>340</v>
      </c>
      <c r="G62421">
        <v>11</v>
      </c>
      <c r="H62421" t="s">
        <v>502</v>
      </c>
      <c r="I62421" t="s">
        <v>502</v>
      </c>
      <c r="J62421" s="1">
        <v>41313</v>
      </c>
      <c r="K62421" t="b">
        <f>IFERROR(VLOOKUP(F62421,english_mapping!A:B,2,FALSE),"NA")</f>
        <v>0</v>
      </c>
      <c r="L62421" t="str">
        <f t="shared" si="975"/>
        <v>Software</v>
      </c>
    </row>
    <row r="62422" spans="1:12" x14ac:dyDescent="0.25">
      <c r="A62422" t="s">
        <v>215461</v>
      </c>
      <c r="B62422" t="s">
        <v>215462</v>
      </c>
      <c r="C62422" t="s">
        <v>215463</v>
      </c>
      <c r="D62422" t="s">
        <v>215464</v>
      </c>
      <c r="E62422" t="s">
        <v>205</v>
      </c>
      <c r="F62422" t="s">
        <v>21</v>
      </c>
      <c r="G62422" t="s">
        <v>59</v>
      </c>
      <c r="H62422" t="s">
        <v>1249</v>
      </c>
      <c r="I62422" t="s">
        <v>1249</v>
      </c>
      <c r="J62422" s="1">
        <v>36161</v>
      </c>
      <c r="K62422" t="b">
        <f>IFERROR(VLOOKUP(F62422,english_mapping!A:B,2,FALSE),"NA")</f>
        <v>1</v>
      </c>
      <c r="L62422" t="str">
        <f t="shared" si="975"/>
        <v>Curated Web</v>
      </c>
    </row>
    <row r="62423" spans="1:12" x14ac:dyDescent="0.25">
      <c r="A62423" t="s">
        <v>215465</v>
      </c>
      <c r="B62423" t="s">
        <v>215466</v>
      </c>
      <c r="C62423" t="s">
        <v>215467</v>
      </c>
      <c r="D62423" t="s">
        <v>51</v>
      </c>
      <c r="E62423" t="s">
        <v>109</v>
      </c>
      <c r="F62423" t="s">
        <v>1163</v>
      </c>
      <c r="G62423">
        <v>26</v>
      </c>
      <c r="H62423" t="s">
        <v>3642</v>
      </c>
      <c r="I62423" t="s">
        <v>3643</v>
      </c>
      <c r="K62423" t="b">
        <f>IFERROR(VLOOKUP(F62423,english_mapping!A:B,2,FALSE),"NA")</f>
        <v>0</v>
      </c>
      <c r="L62423" t="str">
        <f t="shared" si="975"/>
        <v>Biotechnology</v>
      </c>
    </row>
    <row r="62424" spans="1:12" x14ac:dyDescent="0.25">
      <c r="A62424" t="s">
        <v>215468</v>
      </c>
      <c r="B62424" t="s">
        <v>215469</v>
      </c>
      <c r="D62424" t="s">
        <v>1416</v>
      </c>
      <c r="E62424" t="s">
        <v>14</v>
      </c>
      <c r="F62424" t="s">
        <v>33</v>
      </c>
      <c r="G62424">
        <v>22</v>
      </c>
      <c r="H62424" t="s">
        <v>34</v>
      </c>
      <c r="I62424" t="s">
        <v>34</v>
      </c>
      <c r="J62424" s="1">
        <v>38353</v>
      </c>
      <c r="K62424" t="b">
        <f>IFERROR(VLOOKUP(F62424,english_mapping!A:B,2,FALSE),"NA")</f>
        <v>0</v>
      </c>
      <c r="L62424" t="str">
        <f t="shared" si="975"/>
        <v>Semiconductors</v>
      </c>
    </row>
    <row r="62425" spans="1:12" x14ac:dyDescent="0.25">
      <c r="A62425" t="s">
        <v>215470</v>
      </c>
      <c r="B62425" t="s">
        <v>215471</v>
      </c>
      <c r="C62425" t="s">
        <v>215472</v>
      </c>
      <c r="D62425" t="s">
        <v>3083</v>
      </c>
      <c r="E62425" t="s">
        <v>205</v>
      </c>
      <c r="F62425" t="s">
        <v>124</v>
      </c>
      <c r="G62425" t="s">
        <v>1796</v>
      </c>
      <c r="H62425" t="s">
        <v>81884</v>
      </c>
      <c r="I62425" t="s">
        <v>81884</v>
      </c>
      <c r="J62425" s="1">
        <v>33239</v>
      </c>
      <c r="K62425" t="b">
        <f>IFERROR(VLOOKUP(F62425,english_mapping!A:B,2,FALSE),"NA")</f>
        <v>1</v>
      </c>
      <c r="L62425" t="str">
        <f t="shared" si="975"/>
        <v>Health Care</v>
      </c>
    </row>
    <row r="62426" spans="1:12" x14ac:dyDescent="0.25">
      <c r="A62426" t="s">
        <v>215473</v>
      </c>
      <c r="B62426" t="s">
        <v>215474</v>
      </c>
      <c r="C62426" t="s">
        <v>215475</v>
      </c>
      <c r="D62426" t="s">
        <v>51</v>
      </c>
      <c r="E62426" t="s">
        <v>14</v>
      </c>
      <c r="F62426" t="s">
        <v>21</v>
      </c>
      <c r="G62426" t="s">
        <v>59</v>
      </c>
      <c r="H62426" t="s">
        <v>987</v>
      </c>
      <c r="I62426" t="s">
        <v>988</v>
      </c>
      <c r="J62426" s="1">
        <v>38718</v>
      </c>
      <c r="K62426" t="b">
        <f>IFERROR(VLOOKUP(F62426,english_mapping!A:B,2,FALSE),"NA")</f>
        <v>1</v>
      </c>
      <c r="L62426" t="str">
        <f t="shared" si="975"/>
        <v>Biotechnology</v>
      </c>
    </row>
    <row r="62427" spans="1:12" x14ac:dyDescent="0.25">
      <c r="A62427" t="s">
        <v>215476</v>
      </c>
      <c r="B62427" t="s">
        <v>215477</v>
      </c>
      <c r="C62427" t="s">
        <v>215478</v>
      </c>
      <c r="D62427" t="s">
        <v>51</v>
      </c>
      <c r="E62427" t="s">
        <v>14</v>
      </c>
      <c r="F62427" t="s">
        <v>21</v>
      </c>
      <c r="G62427" t="s">
        <v>101</v>
      </c>
      <c r="H62427" t="s">
        <v>102</v>
      </c>
      <c r="I62427" t="s">
        <v>103</v>
      </c>
      <c r="J62427" s="1">
        <v>38718</v>
      </c>
      <c r="K62427" t="b">
        <f>IFERROR(VLOOKUP(F62427,english_mapping!A:B,2,FALSE),"NA")</f>
        <v>1</v>
      </c>
      <c r="L62427" t="str">
        <f t="shared" si="975"/>
        <v>Biotechnology</v>
      </c>
    </row>
    <row r="62428" spans="1:12" x14ac:dyDescent="0.25">
      <c r="A62428" t="s">
        <v>215479</v>
      </c>
      <c r="B62428" t="s">
        <v>215480</v>
      </c>
      <c r="C62428" t="s">
        <v>215481</v>
      </c>
      <c r="D62428" t="s">
        <v>316</v>
      </c>
      <c r="E62428" t="s">
        <v>14</v>
      </c>
      <c r="J62428" s="1">
        <v>41640</v>
      </c>
      <c r="K62428" t="str">
        <f>IFERROR(VLOOKUP(F62428,english_mapping!A:B,2,FALSE),"NA")</f>
        <v>NA</v>
      </c>
      <c r="L62428" t="str">
        <f t="shared" si="975"/>
        <v>Internet</v>
      </c>
    </row>
    <row r="62429" spans="1:12" x14ac:dyDescent="0.25">
      <c r="A62429" t="s">
        <v>215482</v>
      </c>
      <c r="B62429" t="s">
        <v>215483</v>
      </c>
      <c r="E62429" t="s">
        <v>109</v>
      </c>
      <c r="F62429" t="s">
        <v>21</v>
      </c>
      <c r="G62429" t="s">
        <v>59</v>
      </c>
      <c r="H62429" t="s">
        <v>60</v>
      </c>
      <c r="I62429" t="s">
        <v>238</v>
      </c>
      <c r="K62429" t="b">
        <f>IFERROR(VLOOKUP(F62429,english_mapping!A:B,2,FALSE),"NA")</f>
        <v>1</v>
      </c>
      <c r="L62429">
        <f t="shared" si="975"/>
        <v>0</v>
      </c>
    </row>
    <row r="62430" spans="1:12" x14ac:dyDescent="0.25">
      <c r="A62430" t="s">
        <v>215484</v>
      </c>
      <c r="B62430" t="s">
        <v>215485</v>
      </c>
      <c r="D62430" t="s">
        <v>51</v>
      </c>
      <c r="E62430" t="s">
        <v>14</v>
      </c>
      <c r="F62430" t="s">
        <v>21</v>
      </c>
      <c r="G62430" t="s">
        <v>59</v>
      </c>
      <c r="H62430" t="s">
        <v>60</v>
      </c>
      <c r="I62430" t="s">
        <v>22484</v>
      </c>
      <c r="J62430" s="1">
        <v>39448</v>
      </c>
      <c r="K62430" t="b">
        <f>IFERROR(VLOOKUP(F62430,english_mapping!A:B,2,FALSE),"NA")</f>
        <v>1</v>
      </c>
      <c r="L62430" t="str">
        <f t="shared" si="975"/>
        <v>Biotechnology</v>
      </c>
    </row>
    <row r="62431" spans="1:12" x14ac:dyDescent="0.25">
      <c r="A62431" t="s">
        <v>215486</v>
      </c>
      <c r="B62431" t="s">
        <v>215487</v>
      </c>
      <c r="C62431" t="s">
        <v>215488</v>
      </c>
      <c r="D62431" t="s">
        <v>195475</v>
      </c>
      <c r="E62431" t="s">
        <v>14</v>
      </c>
      <c r="J62431" s="1">
        <v>39817</v>
      </c>
      <c r="K62431" t="str">
        <f>IFERROR(VLOOKUP(F62431,english_mapping!A:B,2,FALSE),"NA")</f>
        <v>NA</v>
      </c>
      <c r="L62431" t="str">
        <f t="shared" si="975"/>
        <v>Internet</v>
      </c>
    </row>
    <row r="62432" spans="1:12" x14ac:dyDescent="0.25">
      <c r="A62432" t="s">
        <v>215489</v>
      </c>
      <c r="B62432" t="s">
        <v>215490</v>
      </c>
      <c r="C62432" t="s">
        <v>215491</v>
      </c>
      <c r="D62432" t="s">
        <v>5818</v>
      </c>
      <c r="E62432" t="s">
        <v>14</v>
      </c>
      <c r="F62432" t="s">
        <v>649</v>
      </c>
      <c r="G62432">
        <v>13</v>
      </c>
      <c r="H62432" t="s">
        <v>99525</v>
      </c>
      <c r="I62432" t="s">
        <v>99525</v>
      </c>
      <c r="J62432" s="1">
        <v>40065</v>
      </c>
      <c r="K62432" t="b">
        <f>IFERROR(VLOOKUP(F62432,english_mapping!A:B,2,FALSE),"NA")</f>
        <v>1</v>
      </c>
      <c r="L62432" t="str">
        <f t="shared" si="975"/>
        <v>Health and Wellness</v>
      </c>
    </row>
    <row r="62433" spans="1:12" x14ac:dyDescent="0.25">
      <c r="A62433" t="s">
        <v>215492</v>
      </c>
      <c r="B62433" t="s">
        <v>215493</v>
      </c>
      <c r="D62433" t="s">
        <v>215494</v>
      </c>
      <c r="E62433" t="s">
        <v>109</v>
      </c>
      <c r="J62433" s="1">
        <v>36166</v>
      </c>
      <c r="K62433" t="str">
        <f>IFERROR(VLOOKUP(F62433,english_mapping!A:B,2,FALSE),"NA")</f>
        <v>NA</v>
      </c>
      <c r="L62433" t="str">
        <f t="shared" si="975"/>
        <v>Comparison Shopping</v>
      </c>
    </row>
    <row r="62434" spans="1:12" x14ac:dyDescent="0.25">
      <c r="A62434" t="s">
        <v>215495</v>
      </c>
      <c r="B62434" t="s">
        <v>215496</v>
      </c>
      <c r="C62434" t="s">
        <v>215497</v>
      </c>
      <c r="D62434" t="s">
        <v>215498</v>
      </c>
      <c r="E62434" t="s">
        <v>14</v>
      </c>
      <c r="F62434" t="s">
        <v>21</v>
      </c>
      <c r="G62434" t="s">
        <v>101</v>
      </c>
      <c r="H62434" t="s">
        <v>102</v>
      </c>
      <c r="I62434" t="s">
        <v>103</v>
      </c>
      <c r="J62434" s="1">
        <v>40545</v>
      </c>
      <c r="K62434" t="b">
        <f>IFERROR(VLOOKUP(F62434,english_mapping!A:B,2,FALSE),"NA")</f>
        <v>1</v>
      </c>
      <c r="L62434" t="str">
        <f t="shared" si="975"/>
        <v>Enterprise Software</v>
      </c>
    </row>
    <row r="62435" spans="1:12" x14ac:dyDescent="0.25">
      <c r="A62435" t="s">
        <v>215499</v>
      </c>
      <c r="B62435" t="s">
        <v>215500</v>
      </c>
      <c r="D62435" t="s">
        <v>34065</v>
      </c>
      <c r="E62435" t="s">
        <v>14</v>
      </c>
      <c r="F62435" t="s">
        <v>649</v>
      </c>
      <c r="G62435">
        <v>10</v>
      </c>
      <c r="H62435" t="s">
        <v>2907</v>
      </c>
      <c r="I62435" t="s">
        <v>2907</v>
      </c>
      <c r="K62435" t="b">
        <f>IFERROR(VLOOKUP(F62435,english_mapping!A:B,2,FALSE),"NA")</f>
        <v>1</v>
      </c>
      <c r="L62435" t="str">
        <f t="shared" si="975"/>
        <v>Healthcare Services</v>
      </c>
    </row>
    <row r="62436" spans="1:12" x14ac:dyDescent="0.25">
      <c r="A62436" t="s">
        <v>215501</v>
      </c>
      <c r="B62436" t="s">
        <v>215502</v>
      </c>
      <c r="D62436" t="s">
        <v>13318</v>
      </c>
      <c r="E62436" t="s">
        <v>14</v>
      </c>
      <c r="F62436" t="s">
        <v>21</v>
      </c>
      <c r="G62436" t="s">
        <v>59</v>
      </c>
      <c r="H62436" t="s">
        <v>60</v>
      </c>
      <c r="I62436" t="s">
        <v>66</v>
      </c>
      <c r="K62436" t="b">
        <f>IFERROR(VLOOKUP(F62436,english_mapping!A:B,2,FALSE),"NA")</f>
        <v>1</v>
      </c>
      <c r="L62436" t="str">
        <f t="shared" si="975"/>
        <v>Mobile</v>
      </c>
    </row>
    <row r="62437" spans="1:12" x14ac:dyDescent="0.25">
      <c r="A62437" t="s">
        <v>215503</v>
      </c>
      <c r="B62437" t="s">
        <v>215504</v>
      </c>
      <c r="C62437" t="s">
        <v>215505</v>
      </c>
      <c r="D62437" t="s">
        <v>25173</v>
      </c>
      <c r="E62437" t="s">
        <v>205</v>
      </c>
      <c r="F62437" t="s">
        <v>21</v>
      </c>
      <c r="G62437" t="s">
        <v>59</v>
      </c>
      <c r="H62437" t="s">
        <v>60</v>
      </c>
      <c r="I62437" t="s">
        <v>1005</v>
      </c>
      <c r="J62437" s="1">
        <v>39090</v>
      </c>
      <c r="K62437" t="b">
        <f>IFERROR(VLOOKUP(F62437,english_mapping!A:B,2,FALSE),"NA")</f>
        <v>1</v>
      </c>
      <c r="L62437" t="str">
        <f t="shared" si="975"/>
        <v>Curated Web</v>
      </c>
    </row>
    <row r="62438" spans="1:12" x14ac:dyDescent="0.25">
      <c r="A62438" t="s">
        <v>215506</v>
      </c>
      <c r="B62438" t="s">
        <v>215507</v>
      </c>
      <c r="C62438" t="s">
        <v>215508</v>
      </c>
      <c r="D62438" t="s">
        <v>215509</v>
      </c>
      <c r="E62438" t="s">
        <v>14</v>
      </c>
      <c r="F62438" t="s">
        <v>8173</v>
      </c>
      <c r="H62438" t="s">
        <v>14674</v>
      </c>
      <c r="I62438" t="s">
        <v>14674</v>
      </c>
      <c r="J62438" t="s">
        <v>215510</v>
      </c>
      <c r="K62438" t="b">
        <f>IFERROR(VLOOKUP(F62438,english_mapping!A:B,2,FALSE),"NA")</f>
        <v>0</v>
      </c>
      <c r="L62438" t="str">
        <f t="shared" si="975"/>
        <v>Manufacturing</v>
      </c>
    </row>
    <row r="62439" spans="1:12" x14ac:dyDescent="0.25">
      <c r="A62439" t="s">
        <v>215511</v>
      </c>
      <c r="B62439" t="s">
        <v>215512</v>
      </c>
      <c r="D62439" t="s">
        <v>215513</v>
      </c>
      <c r="E62439" t="s">
        <v>14</v>
      </c>
      <c r="F62439" t="s">
        <v>124</v>
      </c>
      <c r="G62439" t="s">
        <v>28152</v>
      </c>
      <c r="H62439" t="s">
        <v>28153</v>
      </c>
      <c r="I62439" t="s">
        <v>28153</v>
      </c>
      <c r="J62439" s="1">
        <v>36526</v>
      </c>
      <c r="K62439" t="b">
        <f>IFERROR(VLOOKUP(F62439,english_mapping!A:B,2,FALSE),"NA")</f>
        <v>1</v>
      </c>
      <c r="L62439" t="str">
        <f t="shared" si="975"/>
        <v>Healthcare Services</v>
      </c>
    </row>
    <row r="62440" spans="1:12" x14ac:dyDescent="0.25">
      <c r="A62440" t="s">
        <v>215514</v>
      </c>
      <c r="B62440" t="s">
        <v>215515</v>
      </c>
      <c r="C62440" t="s">
        <v>215516</v>
      </c>
      <c r="D62440" t="s">
        <v>215517</v>
      </c>
      <c r="E62440" t="s">
        <v>14</v>
      </c>
      <c r="F62440" t="s">
        <v>21</v>
      </c>
      <c r="G62440" t="s">
        <v>59</v>
      </c>
      <c r="H62440" t="s">
        <v>60</v>
      </c>
      <c r="I62440" t="s">
        <v>66</v>
      </c>
      <c r="J62440" s="1">
        <v>40553</v>
      </c>
      <c r="K62440" t="b">
        <f>IFERROR(VLOOKUP(F62440,english_mapping!A:B,2,FALSE),"NA")</f>
        <v>1</v>
      </c>
      <c r="L62440" t="str">
        <f t="shared" si="975"/>
        <v>Organic Food</v>
      </c>
    </row>
    <row r="62441" spans="1:12" x14ac:dyDescent="0.25">
      <c r="A62441" t="s">
        <v>215518</v>
      </c>
      <c r="B62441" t="s">
        <v>215519</v>
      </c>
      <c r="C62441" t="s">
        <v>215520</v>
      </c>
      <c r="D62441" t="s">
        <v>2129</v>
      </c>
      <c r="E62441" t="s">
        <v>14</v>
      </c>
      <c r="F62441" t="s">
        <v>52</v>
      </c>
      <c r="G62441" t="s">
        <v>200</v>
      </c>
      <c r="H62441" t="s">
        <v>201</v>
      </c>
      <c r="I62441" t="s">
        <v>201</v>
      </c>
      <c r="K62441" t="b">
        <f>IFERROR(VLOOKUP(F62441,english_mapping!A:B,2,FALSE),"NA")</f>
        <v>1</v>
      </c>
      <c r="L62441" t="str">
        <f t="shared" si="975"/>
        <v>Nanotechnology</v>
      </c>
    </row>
    <row r="62442" spans="1:12" x14ac:dyDescent="0.25">
      <c r="A62442" t="s">
        <v>215521</v>
      </c>
      <c r="B62442" t="s">
        <v>215522</v>
      </c>
      <c r="C62442" t="s">
        <v>215523</v>
      </c>
      <c r="D62442" t="s">
        <v>51</v>
      </c>
      <c r="E62442" t="s">
        <v>14</v>
      </c>
      <c r="F62442" t="s">
        <v>21</v>
      </c>
      <c r="G62442" t="s">
        <v>655</v>
      </c>
      <c r="H62442" t="s">
        <v>656</v>
      </c>
      <c r="I62442" t="s">
        <v>6484</v>
      </c>
      <c r="K62442" t="b">
        <f>IFERROR(VLOOKUP(F62442,english_mapping!A:B,2,FALSE),"NA")</f>
        <v>1</v>
      </c>
      <c r="L62442" t="str">
        <f t="shared" si="975"/>
        <v>Biotechnology</v>
      </c>
    </row>
    <row r="62443" spans="1:12" x14ac:dyDescent="0.25">
      <c r="A62443" t="s">
        <v>215524</v>
      </c>
      <c r="B62443" t="s">
        <v>215525</v>
      </c>
      <c r="C62443" t="s">
        <v>215526</v>
      </c>
      <c r="D62443" t="s">
        <v>51</v>
      </c>
      <c r="E62443" t="s">
        <v>14</v>
      </c>
      <c r="F62443" t="s">
        <v>1151</v>
      </c>
      <c r="G62443">
        <v>4</v>
      </c>
      <c r="H62443" t="s">
        <v>18974</v>
      </c>
      <c r="I62443" t="s">
        <v>18974</v>
      </c>
      <c r="K62443" t="b">
        <f>IFERROR(VLOOKUP(F62443,english_mapping!A:B,2,FALSE),"NA")</f>
        <v>0</v>
      </c>
      <c r="L62443" t="str">
        <f t="shared" si="975"/>
        <v>Biotechnology</v>
      </c>
    </row>
    <row r="62444" spans="1:12" x14ac:dyDescent="0.25">
      <c r="A62444" t="s">
        <v>215527</v>
      </c>
      <c r="B62444" t="s">
        <v>215528</v>
      </c>
      <c r="C62444" t="s">
        <v>215529</v>
      </c>
      <c r="D62444" t="s">
        <v>215530</v>
      </c>
      <c r="E62444" t="s">
        <v>14</v>
      </c>
      <c r="F62444" t="s">
        <v>2323</v>
      </c>
      <c r="G62444">
        <v>34</v>
      </c>
      <c r="H62444" t="s">
        <v>2324</v>
      </c>
      <c r="I62444" t="s">
        <v>2324</v>
      </c>
      <c r="J62444" s="1">
        <v>41275</v>
      </c>
      <c r="K62444" t="b">
        <f>IFERROR(VLOOKUP(F62444,english_mapping!A:B,2,FALSE),"NA")</f>
        <v>0</v>
      </c>
      <c r="L62444" t="str">
        <f t="shared" si="975"/>
        <v>Assisted Living</v>
      </c>
    </row>
    <row r="62445" spans="1:12" x14ac:dyDescent="0.25">
      <c r="A62445" t="s">
        <v>215531</v>
      </c>
      <c r="B62445" t="s">
        <v>215532</v>
      </c>
      <c r="C62445" t="s">
        <v>215533</v>
      </c>
      <c r="D62445" t="s">
        <v>5405</v>
      </c>
      <c r="E62445" t="s">
        <v>14</v>
      </c>
      <c r="F62445" t="s">
        <v>21</v>
      </c>
      <c r="G62445" t="s">
        <v>285</v>
      </c>
      <c r="H62445" t="s">
        <v>889</v>
      </c>
      <c r="I62445" t="s">
        <v>889</v>
      </c>
      <c r="J62445" s="1">
        <v>37622</v>
      </c>
      <c r="K62445" t="b">
        <f>IFERROR(VLOOKUP(F62445,english_mapping!A:B,2,FALSE),"NA")</f>
        <v>1</v>
      </c>
      <c r="L62445" t="str">
        <f t="shared" si="975"/>
        <v>Health and Wellness</v>
      </c>
    </row>
    <row r="62446" spans="1:12" x14ac:dyDescent="0.25">
      <c r="A62446" t="s">
        <v>215534</v>
      </c>
      <c r="B62446" t="s">
        <v>215535</v>
      </c>
      <c r="C62446" t="s">
        <v>215536</v>
      </c>
      <c r="D62446" t="s">
        <v>89</v>
      </c>
      <c r="E62446" t="s">
        <v>14</v>
      </c>
      <c r="F62446" t="s">
        <v>21</v>
      </c>
      <c r="G62446" t="s">
        <v>379</v>
      </c>
      <c r="H62446" t="s">
        <v>380</v>
      </c>
      <c r="I62446" t="s">
        <v>7839</v>
      </c>
      <c r="K62446" t="b">
        <f>IFERROR(VLOOKUP(F62446,english_mapping!A:B,2,FALSE),"NA")</f>
        <v>1</v>
      </c>
      <c r="L62446" t="str">
        <f t="shared" si="975"/>
        <v>Health and Wellness</v>
      </c>
    </row>
    <row r="62447" spans="1:12" x14ac:dyDescent="0.25">
      <c r="A62447" t="s">
        <v>215537</v>
      </c>
      <c r="B62447" t="s">
        <v>215538</v>
      </c>
      <c r="C62447" t="s">
        <v>215539</v>
      </c>
      <c r="D62447" t="s">
        <v>755</v>
      </c>
      <c r="E62447" t="s">
        <v>14</v>
      </c>
      <c r="F62447" t="s">
        <v>21</v>
      </c>
      <c r="G62447" t="s">
        <v>59</v>
      </c>
      <c r="H62447" t="s">
        <v>60</v>
      </c>
      <c r="I62447" t="s">
        <v>1128</v>
      </c>
      <c r="J62447" s="1">
        <v>38353</v>
      </c>
      <c r="K62447" t="b">
        <f>IFERROR(VLOOKUP(F62447,english_mapping!A:B,2,FALSE),"NA")</f>
        <v>1</v>
      </c>
      <c r="L62447" t="str">
        <f t="shared" si="975"/>
        <v>Hardware + Software</v>
      </c>
    </row>
    <row r="62448" spans="1:12" x14ac:dyDescent="0.25">
      <c r="A62448" t="s">
        <v>215540</v>
      </c>
      <c r="B62448" t="s">
        <v>215541</v>
      </c>
      <c r="C62448" t="s">
        <v>215542</v>
      </c>
      <c r="D62448" t="s">
        <v>51</v>
      </c>
      <c r="E62448" t="s">
        <v>14</v>
      </c>
      <c r="F62448" t="s">
        <v>21</v>
      </c>
      <c r="G62448" t="s">
        <v>206</v>
      </c>
      <c r="H62448" t="s">
        <v>16607</v>
      </c>
      <c r="I62448" t="s">
        <v>11299</v>
      </c>
      <c r="J62448" s="1">
        <v>40909</v>
      </c>
      <c r="K62448" t="b">
        <f>IFERROR(VLOOKUP(F62448,english_mapping!A:B,2,FALSE),"NA")</f>
        <v>1</v>
      </c>
      <c r="L62448" t="str">
        <f t="shared" si="975"/>
        <v>Biotechnology</v>
      </c>
    </row>
    <row r="62449" spans="1:12" x14ac:dyDescent="0.25">
      <c r="A62449" t="s">
        <v>215543</v>
      </c>
      <c r="B62449" t="s">
        <v>215544</v>
      </c>
      <c r="C62449" t="s">
        <v>215545</v>
      </c>
      <c r="D62449" t="s">
        <v>45</v>
      </c>
      <c r="E62449" t="s">
        <v>14</v>
      </c>
      <c r="F62449" t="s">
        <v>2978</v>
      </c>
      <c r="G62449">
        <v>73</v>
      </c>
      <c r="H62449" t="s">
        <v>18776</v>
      </c>
      <c r="I62449" t="s">
        <v>215546</v>
      </c>
      <c r="J62449" s="1">
        <v>38718</v>
      </c>
      <c r="K62449" t="b">
        <f>IFERROR(VLOOKUP(F62449,english_mapping!A:B,2,FALSE),"NA")</f>
        <v>0</v>
      </c>
      <c r="L62449" t="str">
        <f t="shared" si="975"/>
        <v>Games</v>
      </c>
    </row>
    <row r="62450" spans="1:12" x14ac:dyDescent="0.25">
      <c r="A62450" t="s">
        <v>215547</v>
      </c>
      <c r="B62450" t="s">
        <v>215548</v>
      </c>
      <c r="C62450" t="s">
        <v>215549</v>
      </c>
      <c r="D62450" t="s">
        <v>45</v>
      </c>
      <c r="E62450" t="s">
        <v>109</v>
      </c>
      <c r="F62450" t="s">
        <v>21</v>
      </c>
      <c r="G62450" t="s">
        <v>59</v>
      </c>
      <c r="H62450" t="s">
        <v>60</v>
      </c>
      <c r="I62450" t="s">
        <v>1452</v>
      </c>
      <c r="J62450" s="1">
        <v>36172</v>
      </c>
      <c r="K62450" t="b">
        <f>IFERROR(VLOOKUP(F62450,english_mapping!A:B,2,FALSE),"NA")</f>
        <v>1</v>
      </c>
      <c r="L62450" t="str">
        <f t="shared" si="975"/>
        <v>Games</v>
      </c>
    </row>
    <row r="62451" spans="1:12" x14ac:dyDescent="0.25">
      <c r="A62451" t="s">
        <v>215550</v>
      </c>
      <c r="B62451" t="s">
        <v>215551</v>
      </c>
      <c r="C62451" t="s">
        <v>215552</v>
      </c>
      <c r="E62451" t="s">
        <v>205</v>
      </c>
      <c r="F62451" t="s">
        <v>21</v>
      </c>
      <c r="G62451" t="s">
        <v>379</v>
      </c>
      <c r="H62451" t="s">
        <v>380</v>
      </c>
      <c r="I62451" t="s">
        <v>380</v>
      </c>
      <c r="K62451" t="b">
        <f>IFERROR(VLOOKUP(F62451,english_mapping!A:B,2,FALSE),"NA")</f>
        <v>1</v>
      </c>
      <c r="L62451">
        <f t="shared" si="975"/>
        <v>0</v>
      </c>
    </row>
    <row r="62452" spans="1:12" x14ac:dyDescent="0.25">
      <c r="A62452" t="s">
        <v>215553</v>
      </c>
      <c r="B62452" t="s">
        <v>215554</v>
      </c>
      <c r="C62452" t="s">
        <v>215555</v>
      </c>
      <c r="D62452" t="s">
        <v>215556</v>
      </c>
      <c r="E62452" t="s">
        <v>14</v>
      </c>
      <c r="F62452" t="s">
        <v>124</v>
      </c>
      <c r="G62452" t="s">
        <v>125</v>
      </c>
      <c r="H62452" t="s">
        <v>126</v>
      </c>
      <c r="I62452" t="s">
        <v>126</v>
      </c>
      <c r="J62452" s="1">
        <v>41283</v>
      </c>
      <c r="K62452" t="b">
        <f>IFERROR(VLOOKUP(F62452,english_mapping!A:B,2,FALSE),"NA")</f>
        <v>1</v>
      </c>
      <c r="L62452" t="str">
        <f t="shared" si="975"/>
        <v>Audio</v>
      </c>
    </row>
    <row r="62453" spans="1:12" x14ac:dyDescent="0.25">
      <c r="A62453" t="s">
        <v>215557</v>
      </c>
      <c r="B62453" t="s">
        <v>215558</v>
      </c>
      <c r="C62453" t="s">
        <v>215559</v>
      </c>
      <c r="D62453" t="s">
        <v>215560</v>
      </c>
      <c r="E62453" t="s">
        <v>14</v>
      </c>
      <c r="F62453" t="s">
        <v>21</v>
      </c>
      <c r="G62453" t="s">
        <v>434</v>
      </c>
      <c r="H62453" t="s">
        <v>535</v>
      </c>
      <c r="I62453" t="s">
        <v>5457</v>
      </c>
      <c r="J62453" s="1">
        <v>40909</v>
      </c>
      <c r="K62453" t="b">
        <f>IFERROR(VLOOKUP(F62453,english_mapping!A:B,2,FALSE),"NA")</f>
        <v>1</v>
      </c>
      <c r="L62453" t="str">
        <f t="shared" si="975"/>
        <v>Analytics</v>
      </c>
    </row>
    <row r="62454" spans="1:12" x14ac:dyDescent="0.25">
      <c r="A62454" t="s">
        <v>215561</v>
      </c>
      <c r="B62454" t="s">
        <v>215562</v>
      </c>
      <c r="C62454" t="s">
        <v>215563</v>
      </c>
      <c r="D62454" t="s">
        <v>38</v>
      </c>
      <c r="E62454" t="s">
        <v>14</v>
      </c>
      <c r="F62454" t="s">
        <v>21</v>
      </c>
      <c r="G62454" t="s">
        <v>59</v>
      </c>
      <c r="H62454" t="s">
        <v>60</v>
      </c>
      <c r="I62454" t="s">
        <v>1434</v>
      </c>
      <c r="J62454" s="1">
        <v>39814</v>
      </c>
      <c r="K62454" t="b">
        <f>IFERROR(VLOOKUP(F62454,english_mapping!A:B,2,FALSE),"NA")</f>
        <v>1</v>
      </c>
      <c r="L62454" t="str">
        <f t="shared" si="975"/>
        <v>Software</v>
      </c>
    </row>
    <row r="62455" spans="1:12" x14ac:dyDescent="0.25">
      <c r="A62455" t="s">
        <v>215564</v>
      </c>
      <c r="B62455" t="s">
        <v>215565</v>
      </c>
      <c r="C62455" t="s">
        <v>215566</v>
      </c>
      <c r="D62455" t="s">
        <v>215567</v>
      </c>
      <c r="E62455" t="s">
        <v>14</v>
      </c>
      <c r="F62455" t="s">
        <v>2175</v>
      </c>
      <c r="G62455">
        <v>13</v>
      </c>
      <c r="H62455" t="s">
        <v>2176</v>
      </c>
      <c r="I62455" t="s">
        <v>2176</v>
      </c>
      <c r="K62455" t="b">
        <f>IFERROR(VLOOKUP(F62455,english_mapping!A:B,2,FALSE),"NA")</f>
        <v>0</v>
      </c>
      <c r="L62455" t="str">
        <f t="shared" si="975"/>
        <v>3D</v>
      </c>
    </row>
    <row r="62456" spans="1:12" x14ac:dyDescent="0.25">
      <c r="A62456" t="s">
        <v>215568</v>
      </c>
      <c r="B62456" t="s">
        <v>215569</v>
      </c>
      <c r="C62456" t="s">
        <v>215570</v>
      </c>
      <c r="D62456" t="s">
        <v>215571</v>
      </c>
      <c r="E62456" t="s">
        <v>14</v>
      </c>
      <c r="F62456" t="s">
        <v>9103</v>
      </c>
      <c r="G62456">
        <v>8</v>
      </c>
      <c r="H62456" t="s">
        <v>9104</v>
      </c>
      <c r="I62456" t="s">
        <v>36005</v>
      </c>
      <c r="K62456" t="b">
        <f>IFERROR(VLOOKUP(F62456,english_mapping!A:B,2,FALSE),"NA")</f>
        <v>0</v>
      </c>
      <c r="L62456" t="str">
        <f t="shared" si="975"/>
        <v>Software</v>
      </c>
    </row>
    <row r="62457" spans="1:12" x14ac:dyDescent="0.25">
      <c r="A62457" t="s">
        <v>215572</v>
      </c>
      <c r="B62457" t="s">
        <v>215573</v>
      </c>
      <c r="C62457" t="s">
        <v>215574</v>
      </c>
      <c r="D62457" t="s">
        <v>89</v>
      </c>
      <c r="E62457" t="s">
        <v>14</v>
      </c>
      <c r="F62457" t="s">
        <v>21</v>
      </c>
      <c r="G62457" t="s">
        <v>285</v>
      </c>
      <c r="H62457" t="s">
        <v>889</v>
      </c>
      <c r="I62457" t="s">
        <v>890</v>
      </c>
      <c r="J62457" s="1">
        <v>39814</v>
      </c>
      <c r="K62457" t="b">
        <f>IFERROR(VLOOKUP(F62457,english_mapping!A:B,2,FALSE),"NA")</f>
        <v>1</v>
      </c>
      <c r="L62457" t="str">
        <f t="shared" si="975"/>
        <v>Health and Wellness</v>
      </c>
    </row>
    <row r="62458" spans="1:12" x14ac:dyDescent="0.25">
      <c r="A62458" t="s">
        <v>215575</v>
      </c>
      <c r="B62458" t="s">
        <v>215576</v>
      </c>
      <c r="C62458" t="s">
        <v>215577</v>
      </c>
      <c r="D62458" t="s">
        <v>215578</v>
      </c>
      <c r="E62458" t="s">
        <v>14</v>
      </c>
      <c r="F62458" t="s">
        <v>21</v>
      </c>
      <c r="G62458" t="s">
        <v>59</v>
      </c>
      <c r="H62458" t="s">
        <v>60</v>
      </c>
      <c r="I62458" t="s">
        <v>66</v>
      </c>
      <c r="J62458" s="1">
        <v>39814</v>
      </c>
      <c r="K62458" t="b">
        <f>IFERROR(VLOOKUP(F62458,english_mapping!A:B,2,FALSE),"NA")</f>
        <v>1</v>
      </c>
      <c r="L62458" t="str">
        <f t="shared" si="975"/>
        <v>Mobile</v>
      </c>
    </row>
    <row r="62459" spans="1:12" x14ac:dyDescent="0.25">
      <c r="A62459" t="s">
        <v>215579</v>
      </c>
      <c r="B62459" t="s">
        <v>215580</v>
      </c>
      <c r="C62459" t="s">
        <v>215581</v>
      </c>
      <c r="D62459" t="s">
        <v>215582</v>
      </c>
      <c r="E62459" t="s">
        <v>14</v>
      </c>
      <c r="F62459" t="s">
        <v>21</v>
      </c>
      <c r="G62459" t="s">
        <v>1360</v>
      </c>
      <c r="H62459" t="s">
        <v>1361</v>
      </c>
      <c r="I62459" t="s">
        <v>3501</v>
      </c>
      <c r="K62459" t="b">
        <f>IFERROR(VLOOKUP(F62459,english_mapping!A:B,2,FALSE),"NA")</f>
        <v>1</v>
      </c>
      <c r="L62459" t="str">
        <f t="shared" si="975"/>
        <v>Home Automation</v>
      </c>
    </row>
    <row r="62460" spans="1:12" x14ac:dyDescent="0.25">
      <c r="A62460" t="s">
        <v>215583</v>
      </c>
      <c r="B62460" t="s">
        <v>215584</v>
      </c>
      <c r="C62460" t="s">
        <v>215585</v>
      </c>
      <c r="D62460" t="s">
        <v>780</v>
      </c>
      <c r="E62460" t="s">
        <v>109</v>
      </c>
      <c r="F62460" t="s">
        <v>21</v>
      </c>
      <c r="G62460" t="s">
        <v>1360</v>
      </c>
      <c r="H62460" t="s">
        <v>1361</v>
      </c>
      <c r="I62460" t="s">
        <v>3501</v>
      </c>
      <c r="J62460" s="1">
        <v>40544</v>
      </c>
      <c r="K62460" t="b">
        <f>IFERROR(VLOOKUP(F62460,english_mapping!A:B,2,FALSE),"NA")</f>
        <v>1</v>
      </c>
      <c r="L62460" t="str">
        <f t="shared" si="975"/>
        <v>Clean Technology</v>
      </c>
    </row>
    <row r="62461" spans="1:12" x14ac:dyDescent="0.25">
      <c r="A62461" t="s">
        <v>215586</v>
      </c>
      <c r="B62461" t="s">
        <v>215587</v>
      </c>
      <c r="C62461" t="s">
        <v>215588</v>
      </c>
      <c r="D62461" t="s">
        <v>1275</v>
      </c>
      <c r="E62461" t="s">
        <v>701</v>
      </c>
      <c r="F62461" t="s">
        <v>21</v>
      </c>
      <c r="G62461" t="s">
        <v>1428</v>
      </c>
      <c r="H62461" t="s">
        <v>3950</v>
      </c>
      <c r="I62461" t="s">
        <v>70986</v>
      </c>
      <c r="J62461" s="1">
        <v>38718</v>
      </c>
      <c r="K62461" t="b">
        <f>IFERROR(VLOOKUP(F62461,english_mapping!A:B,2,FALSE),"NA")</f>
        <v>1</v>
      </c>
      <c r="L62461" t="str">
        <f t="shared" si="975"/>
        <v>Health Care</v>
      </c>
    </row>
    <row r="62462" spans="1:12" x14ac:dyDescent="0.25">
      <c r="A62462" t="s">
        <v>215589</v>
      </c>
      <c r="B62462" t="s">
        <v>215590</v>
      </c>
      <c r="C62462" t="s">
        <v>215591</v>
      </c>
      <c r="D62462" t="s">
        <v>316</v>
      </c>
      <c r="E62462" t="s">
        <v>14</v>
      </c>
      <c r="F62462" t="s">
        <v>21</v>
      </c>
      <c r="G62462" t="s">
        <v>59</v>
      </c>
      <c r="H62462" t="s">
        <v>60</v>
      </c>
      <c r="I62462" t="s">
        <v>1128</v>
      </c>
      <c r="J62462" s="1">
        <v>42005</v>
      </c>
      <c r="K62462" t="b">
        <f>IFERROR(VLOOKUP(F62462,english_mapping!A:B,2,FALSE),"NA")</f>
        <v>1</v>
      </c>
      <c r="L62462" t="str">
        <f t="shared" si="975"/>
        <v>Internet</v>
      </c>
    </row>
    <row r="62463" spans="1:12" x14ac:dyDescent="0.25">
      <c r="A62463" t="s">
        <v>215592</v>
      </c>
      <c r="B62463" t="s">
        <v>215593</v>
      </c>
      <c r="C62463" t="s">
        <v>215594</v>
      </c>
      <c r="D62463" t="s">
        <v>70</v>
      </c>
      <c r="E62463" t="s">
        <v>14</v>
      </c>
      <c r="F62463" t="s">
        <v>408</v>
      </c>
      <c r="G62463">
        <v>40</v>
      </c>
      <c r="H62463" t="s">
        <v>1001</v>
      </c>
      <c r="I62463" t="s">
        <v>1001</v>
      </c>
      <c r="K62463" t="b">
        <f>IFERROR(VLOOKUP(F62463,english_mapping!A:B,2,FALSE),"NA")</f>
        <v>0</v>
      </c>
      <c r="L62463" t="str">
        <f t="shared" si="975"/>
        <v>E-Commerce</v>
      </c>
    </row>
    <row r="62464" spans="1:12" x14ac:dyDescent="0.25">
      <c r="A62464" t="s">
        <v>215595</v>
      </c>
      <c r="B62464" t="s">
        <v>215596</v>
      </c>
      <c r="C62464" t="s">
        <v>215597</v>
      </c>
      <c r="D62464" t="s">
        <v>45</v>
      </c>
      <c r="E62464" t="s">
        <v>109</v>
      </c>
      <c r="F62464" t="s">
        <v>52</v>
      </c>
      <c r="G62464" t="s">
        <v>53</v>
      </c>
      <c r="H62464" t="s">
        <v>54</v>
      </c>
      <c r="I62464" t="s">
        <v>54</v>
      </c>
      <c r="J62464" t="s">
        <v>215598</v>
      </c>
      <c r="K62464" t="b">
        <f>IFERROR(VLOOKUP(F62464,english_mapping!A:B,2,FALSE),"NA")</f>
        <v>1</v>
      </c>
      <c r="L62464" t="str">
        <f t="shared" si="975"/>
        <v>Games</v>
      </c>
    </row>
    <row r="62465" spans="1:12" x14ac:dyDescent="0.25">
      <c r="A62465" t="s">
        <v>215599</v>
      </c>
      <c r="B62465" t="s">
        <v>215600</v>
      </c>
      <c r="C62465" t="s">
        <v>215601</v>
      </c>
      <c r="D62465" t="s">
        <v>1950</v>
      </c>
      <c r="E62465" t="s">
        <v>14</v>
      </c>
      <c r="F62465" t="s">
        <v>21</v>
      </c>
      <c r="G62465" t="s">
        <v>1035</v>
      </c>
      <c r="H62465" t="s">
        <v>1059</v>
      </c>
      <c r="I62465" t="s">
        <v>1059</v>
      </c>
      <c r="J62465" s="1">
        <v>40067</v>
      </c>
      <c r="K62465" t="b">
        <f>IFERROR(VLOOKUP(F62465,english_mapping!A:B,2,FALSE),"NA")</f>
        <v>1</v>
      </c>
      <c r="L62465" t="str">
        <f t="shared" si="975"/>
        <v>Photography</v>
      </c>
    </row>
    <row r="62466" spans="1:12" x14ac:dyDescent="0.25">
      <c r="A62466" t="s">
        <v>215602</v>
      </c>
      <c r="B62466" t="s">
        <v>215603</v>
      </c>
      <c r="C62466" t="s">
        <v>215604</v>
      </c>
      <c r="D62466" t="s">
        <v>1275</v>
      </c>
      <c r="E62466" t="s">
        <v>14</v>
      </c>
      <c r="F62466" t="s">
        <v>15</v>
      </c>
      <c r="G62466">
        <v>10</v>
      </c>
      <c r="H62466" t="s">
        <v>684</v>
      </c>
      <c r="I62466" t="s">
        <v>685</v>
      </c>
      <c r="J62466" s="1">
        <v>39814</v>
      </c>
      <c r="K62466" t="b">
        <f>IFERROR(VLOOKUP(F62466,english_mapping!A:B,2,FALSE),"NA")</f>
        <v>1</v>
      </c>
      <c r="L62466" t="str">
        <f t="shared" si="975"/>
        <v>Health Care</v>
      </c>
    </row>
    <row r="62467" spans="1:12" x14ac:dyDescent="0.25">
      <c r="A62467" t="s">
        <v>215605</v>
      </c>
      <c r="B62467" t="s">
        <v>215606</v>
      </c>
      <c r="C62467" t="s">
        <v>215607</v>
      </c>
      <c r="D62467" t="s">
        <v>215608</v>
      </c>
      <c r="E62467" t="s">
        <v>14</v>
      </c>
      <c r="F62467" t="s">
        <v>661</v>
      </c>
      <c r="G62467">
        <v>9</v>
      </c>
      <c r="H62467" t="s">
        <v>2122</v>
      </c>
      <c r="I62467" t="s">
        <v>2122</v>
      </c>
      <c r="J62467" t="s">
        <v>107023</v>
      </c>
      <c r="K62467" t="b">
        <f>IFERROR(VLOOKUP(F62467,english_mapping!A:B,2,FALSE),"NA")</f>
        <v>0</v>
      </c>
      <c r="L62467" t="str">
        <f t="shared" si="975"/>
        <v>CRM</v>
      </c>
    </row>
    <row r="62468" spans="1:12" x14ac:dyDescent="0.25">
      <c r="A62468" t="s">
        <v>215609</v>
      </c>
      <c r="B62468" t="s">
        <v>215610</v>
      </c>
      <c r="C62468" t="s">
        <v>215611</v>
      </c>
      <c r="D62468" t="s">
        <v>215612</v>
      </c>
      <c r="E62468" t="s">
        <v>14</v>
      </c>
      <c r="F62468" t="s">
        <v>21</v>
      </c>
      <c r="G62468" t="s">
        <v>285</v>
      </c>
      <c r="H62468" t="s">
        <v>1054</v>
      </c>
      <c r="I62468" t="s">
        <v>1054</v>
      </c>
      <c r="J62468" s="1">
        <v>40544</v>
      </c>
      <c r="K62468" t="b">
        <f>IFERROR(VLOOKUP(F62468,english_mapping!A:B,2,FALSE),"NA")</f>
        <v>1</v>
      </c>
      <c r="L62468" t="str">
        <f t="shared" ref="L62468:L62531" si="976">IFERROR(LEFT(D62468,(FIND("|",D62468))-1),D62468)</f>
        <v>Content</v>
      </c>
    </row>
    <row r="62469" spans="1:12" x14ac:dyDescent="0.25">
      <c r="A62469" t="s">
        <v>215613</v>
      </c>
      <c r="B62469" t="s">
        <v>215614</v>
      </c>
      <c r="C62469" t="s">
        <v>215615</v>
      </c>
      <c r="D62469" t="s">
        <v>51</v>
      </c>
      <c r="E62469" t="s">
        <v>14</v>
      </c>
      <c r="F62469" t="s">
        <v>365</v>
      </c>
      <c r="G62469">
        <v>21</v>
      </c>
      <c r="H62469" t="s">
        <v>366</v>
      </c>
      <c r="I62469" t="s">
        <v>1647</v>
      </c>
      <c r="K62469" t="b">
        <f>IFERROR(VLOOKUP(F62469,english_mapping!A:B,2,FALSE),"NA")</f>
        <v>0</v>
      </c>
      <c r="L62469" t="str">
        <f t="shared" si="976"/>
        <v>Biotechnology</v>
      </c>
    </row>
    <row r="62470" spans="1:12" x14ac:dyDescent="0.25">
      <c r="A62470" t="s">
        <v>215616</v>
      </c>
      <c r="B62470" t="s">
        <v>215617</v>
      </c>
      <c r="C62470" t="s">
        <v>215618</v>
      </c>
      <c r="D62470" t="s">
        <v>215619</v>
      </c>
      <c r="E62470" t="s">
        <v>14</v>
      </c>
      <c r="F62470" t="s">
        <v>52</v>
      </c>
      <c r="G62470" t="s">
        <v>53</v>
      </c>
      <c r="H62470" t="s">
        <v>6906</v>
      </c>
      <c r="I62470" t="s">
        <v>6906</v>
      </c>
      <c r="J62470" s="1">
        <v>36161</v>
      </c>
      <c r="K62470" t="b">
        <f>IFERROR(VLOOKUP(F62470,english_mapping!A:B,2,FALSE),"NA")</f>
        <v>1</v>
      </c>
      <c r="L62470" t="str">
        <f t="shared" si="976"/>
        <v>Point of Sale</v>
      </c>
    </row>
    <row r="62471" spans="1:12" x14ac:dyDescent="0.25">
      <c r="A62471" t="s">
        <v>215620</v>
      </c>
      <c r="B62471" t="s">
        <v>215621</v>
      </c>
      <c r="C62471" t="s">
        <v>215622</v>
      </c>
      <c r="D62471" t="s">
        <v>215623</v>
      </c>
      <c r="E62471" t="s">
        <v>14</v>
      </c>
      <c r="F62471" t="s">
        <v>560</v>
      </c>
      <c r="G62471">
        <v>60</v>
      </c>
      <c r="H62471" t="s">
        <v>5767</v>
      </c>
      <c r="I62471" t="s">
        <v>5767</v>
      </c>
      <c r="J62471" s="1">
        <v>39822</v>
      </c>
      <c r="K62471" t="b">
        <f>IFERROR(VLOOKUP(F62471,english_mapping!A:B,2,FALSE),"NA")</f>
        <v>0</v>
      </c>
      <c r="L62471" t="str">
        <f t="shared" si="976"/>
        <v>Construction</v>
      </c>
    </row>
    <row r="62472" spans="1:12" x14ac:dyDescent="0.25">
      <c r="A62472" t="s">
        <v>215624</v>
      </c>
      <c r="B62472" t="s">
        <v>215625</v>
      </c>
      <c r="C62472" t="s">
        <v>215626</v>
      </c>
      <c r="D62472" t="s">
        <v>128450</v>
      </c>
      <c r="E62472" t="s">
        <v>14</v>
      </c>
      <c r="F62472" t="s">
        <v>21</v>
      </c>
      <c r="G62472" t="s">
        <v>154</v>
      </c>
      <c r="H62472" t="s">
        <v>242</v>
      </c>
      <c r="I62472" t="s">
        <v>326</v>
      </c>
      <c r="J62472" s="1">
        <v>40909</v>
      </c>
      <c r="K62472" t="b">
        <f>IFERROR(VLOOKUP(F62472,english_mapping!A:B,2,FALSE),"NA")</f>
        <v>1</v>
      </c>
      <c r="L62472" t="str">
        <f t="shared" si="976"/>
        <v>Brand Marketing</v>
      </c>
    </row>
    <row r="62473" spans="1:12" x14ac:dyDescent="0.25">
      <c r="A62473" t="s">
        <v>215627</v>
      </c>
      <c r="B62473" t="s">
        <v>215628</v>
      </c>
      <c r="C62473" t="s">
        <v>215629</v>
      </c>
      <c r="D62473" t="s">
        <v>15578</v>
      </c>
      <c r="E62473" t="s">
        <v>14</v>
      </c>
      <c r="F62473" t="s">
        <v>21</v>
      </c>
      <c r="G62473" t="s">
        <v>1335</v>
      </c>
      <c r="H62473" t="s">
        <v>1370</v>
      </c>
      <c r="I62473" t="s">
        <v>1370</v>
      </c>
      <c r="J62473" s="1">
        <v>39448</v>
      </c>
      <c r="K62473" t="b">
        <f>IFERROR(VLOOKUP(F62473,english_mapping!A:B,2,FALSE),"NA")</f>
        <v>1</v>
      </c>
      <c r="L62473" t="str">
        <f t="shared" si="976"/>
        <v>Manufacturing</v>
      </c>
    </row>
    <row r="62474" spans="1:12" x14ac:dyDescent="0.25">
      <c r="A62474" t="s">
        <v>215630</v>
      </c>
      <c r="B62474" t="s">
        <v>215631</v>
      </c>
      <c r="C62474" t="s">
        <v>215632</v>
      </c>
      <c r="E62474" t="s">
        <v>14</v>
      </c>
      <c r="F62474" t="s">
        <v>1087</v>
      </c>
      <c r="G62474">
        <v>13</v>
      </c>
      <c r="H62474" t="s">
        <v>13685</v>
      </c>
      <c r="I62474" t="s">
        <v>13685</v>
      </c>
      <c r="K62474" t="b">
        <f>IFERROR(VLOOKUP(F62474,english_mapping!A:B,2,FALSE),"NA")</f>
        <v>0</v>
      </c>
      <c r="L62474">
        <f t="shared" si="976"/>
        <v>0</v>
      </c>
    </row>
    <row r="62475" spans="1:12" x14ac:dyDescent="0.25">
      <c r="A62475" t="s">
        <v>215633</v>
      </c>
      <c r="B62475" t="s">
        <v>215634</v>
      </c>
      <c r="C62475" t="s">
        <v>215635</v>
      </c>
      <c r="D62475" t="s">
        <v>65</v>
      </c>
      <c r="E62475" t="s">
        <v>109</v>
      </c>
      <c r="F62475" t="s">
        <v>21</v>
      </c>
      <c r="G62475" t="s">
        <v>59</v>
      </c>
      <c r="H62475" t="s">
        <v>60</v>
      </c>
      <c r="I62475" t="s">
        <v>1279</v>
      </c>
      <c r="J62475" s="1">
        <v>36892</v>
      </c>
      <c r="K62475" t="b">
        <f>IFERROR(VLOOKUP(F62475,english_mapping!A:B,2,FALSE),"NA")</f>
        <v>1</v>
      </c>
      <c r="L62475" t="str">
        <f t="shared" si="976"/>
        <v>Mobile</v>
      </c>
    </row>
    <row r="62476" spans="1:12" x14ac:dyDescent="0.25">
      <c r="A62476" t="s">
        <v>215636</v>
      </c>
      <c r="B62476" t="s">
        <v>215637</v>
      </c>
      <c r="C62476" t="s">
        <v>215638</v>
      </c>
      <c r="D62476" t="s">
        <v>215639</v>
      </c>
      <c r="E62476" t="s">
        <v>14</v>
      </c>
      <c r="F62476" t="s">
        <v>712</v>
      </c>
      <c r="G62476">
        <v>3</v>
      </c>
      <c r="H62476" t="s">
        <v>10213</v>
      </c>
      <c r="I62476" t="s">
        <v>84420</v>
      </c>
      <c r="J62476" s="1">
        <v>39448</v>
      </c>
      <c r="K62476" t="b">
        <f>IFERROR(VLOOKUP(F62476,english_mapping!A:B,2,FALSE),"NA")</f>
        <v>0</v>
      </c>
      <c r="L62476" t="str">
        <f t="shared" si="976"/>
        <v>Audio</v>
      </c>
    </row>
    <row r="62477" spans="1:12" x14ac:dyDescent="0.25">
      <c r="A62477" t="s">
        <v>215640</v>
      </c>
      <c r="B62477" t="s">
        <v>215641</v>
      </c>
      <c r="C62477" t="s">
        <v>215642</v>
      </c>
      <c r="D62477" t="s">
        <v>215643</v>
      </c>
      <c r="E62477" t="s">
        <v>14</v>
      </c>
      <c r="F62477" t="s">
        <v>21</v>
      </c>
      <c r="G62477" t="s">
        <v>154</v>
      </c>
      <c r="H62477" t="s">
        <v>242</v>
      </c>
      <c r="I62477" t="s">
        <v>15695</v>
      </c>
      <c r="J62477" s="1">
        <v>38353</v>
      </c>
      <c r="K62477" t="b">
        <f>IFERROR(VLOOKUP(F62477,english_mapping!A:B,2,FALSE),"NA")</f>
        <v>1</v>
      </c>
      <c r="L62477" t="str">
        <f t="shared" si="976"/>
        <v>Advertising</v>
      </c>
    </row>
    <row r="62478" spans="1:12" x14ac:dyDescent="0.25">
      <c r="A62478" t="s">
        <v>215644</v>
      </c>
      <c r="B62478" t="s">
        <v>215645</v>
      </c>
      <c r="C62478" t="s">
        <v>215646</v>
      </c>
      <c r="D62478" t="s">
        <v>1275</v>
      </c>
      <c r="E62478" t="s">
        <v>205</v>
      </c>
      <c r="F62478" t="s">
        <v>2175</v>
      </c>
      <c r="G62478">
        <v>15</v>
      </c>
      <c r="H62478" t="s">
        <v>15854</v>
      </c>
      <c r="I62478" t="s">
        <v>15854</v>
      </c>
      <c r="J62478" s="1">
        <v>36892</v>
      </c>
      <c r="K62478" t="b">
        <f>IFERROR(VLOOKUP(F62478,english_mapping!A:B,2,FALSE),"NA")</f>
        <v>0</v>
      </c>
      <c r="L62478" t="str">
        <f t="shared" si="976"/>
        <v>Health Care</v>
      </c>
    </row>
    <row r="62479" spans="1:12" x14ac:dyDescent="0.25">
      <c r="A62479" t="s">
        <v>215647</v>
      </c>
      <c r="B62479" t="s">
        <v>215648</v>
      </c>
      <c r="C62479" t="s">
        <v>215649</v>
      </c>
      <c r="D62479" t="s">
        <v>262</v>
      </c>
      <c r="E62479" t="s">
        <v>109</v>
      </c>
      <c r="F62479" t="s">
        <v>21</v>
      </c>
      <c r="G62479" t="s">
        <v>1035</v>
      </c>
      <c r="H62479" t="s">
        <v>1059</v>
      </c>
      <c r="I62479" t="s">
        <v>1059</v>
      </c>
      <c r="K62479" t="b">
        <f>IFERROR(VLOOKUP(F62479,english_mapping!A:B,2,FALSE),"NA")</f>
        <v>1</v>
      </c>
      <c r="L62479" t="str">
        <f t="shared" si="976"/>
        <v>Enterprise Software</v>
      </c>
    </row>
    <row r="62480" spans="1:12" x14ac:dyDescent="0.25">
      <c r="A62480" t="s">
        <v>215650</v>
      </c>
      <c r="B62480" t="s">
        <v>215651</v>
      </c>
      <c r="C62480" t="s">
        <v>215652</v>
      </c>
      <c r="D62480" t="s">
        <v>952</v>
      </c>
      <c r="E62480" t="s">
        <v>109</v>
      </c>
      <c r="F62480" t="s">
        <v>21</v>
      </c>
      <c r="G62480" t="s">
        <v>59</v>
      </c>
      <c r="H62480" t="s">
        <v>60</v>
      </c>
      <c r="I62480" t="s">
        <v>110</v>
      </c>
      <c r="J62480" s="1">
        <v>39814</v>
      </c>
      <c r="K62480" t="b">
        <f>IFERROR(VLOOKUP(F62480,english_mapping!A:B,2,FALSE),"NA")</f>
        <v>1</v>
      </c>
      <c r="L62480" t="str">
        <f t="shared" si="976"/>
        <v>Messaging</v>
      </c>
    </row>
    <row r="62481" spans="1:12" x14ac:dyDescent="0.25">
      <c r="A62481" t="s">
        <v>215653</v>
      </c>
      <c r="B62481" t="s">
        <v>215654</v>
      </c>
      <c r="C62481" t="s">
        <v>215655</v>
      </c>
      <c r="D62481" t="s">
        <v>356</v>
      </c>
      <c r="E62481" t="s">
        <v>14</v>
      </c>
      <c r="F62481" t="s">
        <v>21</v>
      </c>
      <c r="G62481" t="s">
        <v>1262</v>
      </c>
      <c r="H62481" t="s">
        <v>1263</v>
      </c>
      <c r="I62481" t="s">
        <v>1475</v>
      </c>
      <c r="K62481" t="b">
        <f>IFERROR(VLOOKUP(F62481,english_mapping!A:B,2,FALSE),"NA")</f>
        <v>1</v>
      </c>
      <c r="L62481" t="str">
        <f t="shared" si="976"/>
        <v>Manufacturing</v>
      </c>
    </row>
    <row r="62482" spans="1:12" x14ac:dyDescent="0.25">
      <c r="A62482" t="s">
        <v>215656</v>
      </c>
      <c r="B62482" t="s">
        <v>215657</v>
      </c>
      <c r="D62482" t="s">
        <v>666</v>
      </c>
      <c r="E62482" t="s">
        <v>701</v>
      </c>
      <c r="F62482" t="s">
        <v>21</v>
      </c>
      <c r="G62482" t="s">
        <v>138</v>
      </c>
      <c r="H62482" t="s">
        <v>139</v>
      </c>
      <c r="I62482" t="s">
        <v>8042</v>
      </c>
      <c r="K62482" t="b">
        <f>IFERROR(VLOOKUP(F62482,english_mapping!A:B,2,FALSE),"NA")</f>
        <v>1</v>
      </c>
      <c r="L62482" t="str">
        <f t="shared" si="976"/>
        <v>Technology</v>
      </c>
    </row>
    <row r="62483" spans="1:12" x14ac:dyDescent="0.25">
      <c r="A62483" t="s">
        <v>215658</v>
      </c>
      <c r="B62483" t="s">
        <v>215659</v>
      </c>
      <c r="C62483" t="s">
        <v>215660</v>
      </c>
      <c r="D62483" t="s">
        <v>215661</v>
      </c>
      <c r="E62483" t="s">
        <v>14</v>
      </c>
      <c r="F62483" t="s">
        <v>21</v>
      </c>
      <c r="G62483" t="s">
        <v>101</v>
      </c>
      <c r="H62483" t="s">
        <v>102</v>
      </c>
      <c r="I62483" t="s">
        <v>103</v>
      </c>
      <c r="J62483" s="1">
        <v>40548</v>
      </c>
      <c r="K62483" t="b">
        <f>IFERROR(VLOOKUP(F62483,english_mapping!A:B,2,FALSE),"NA")</f>
        <v>1</v>
      </c>
      <c r="L62483" t="str">
        <f t="shared" si="976"/>
        <v>Digital Media</v>
      </c>
    </row>
    <row r="62484" spans="1:12" x14ac:dyDescent="0.25">
      <c r="A62484" t="s">
        <v>215662</v>
      </c>
      <c r="B62484" t="s">
        <v>215663</v>
      </c>
      <c r="C62484" t="s">
        <v>215664</v>
      </c>
      <c r="D62484" t="s">
        <v>215665</v>
      </c>
      <c r="E62484" t="s">
        <v>109</v>
      </c>
      <c r="F62484" t="s">
        <v>21</v>
      </c>
      <c r="G62484" t="s">
        <v>154</v>
      </c>
      <c r="H62484" t="s">
        <v>242</v>
      </c>
      <c r="I62484" t="s">
        <v>326</v>
      </c>
      <c r="K62484" t="b">
        <f>IFERROR(VLOOKUP(F62484,english_mapping!A:B,2,FALSE),"NA")</f>
        <v>1</v>
      </c>
      <c r="L62484" t="str">
        <f t="shared" si="976"/>
        <v>Games</v>
      </c>
    </row>
    <row r="62485" spans="1:12" x14ac:dyDescent="0.25">
      <c r="A62485" t="s">
        <v>215666</v>
      </c>
      <c r="B62485" t="s">
        <v>215667</v>
      </c>
      <c r="C62485" t="s">
        <v>215668</v>
      </c>
      <c r="D62485" t="s">
        <v>215669</v>
      </c>
      <c r="E62485" t="s">
        <v>14</v>
      </c>
      <c r="F62485" t="s">
        <v>21</v>
      </c>
      <c r="G62485" t="s">
        <v>59</v>
      </c>
      <c r="H62485" t="s">
        <v>90</v>
      </c>
      <c r="I62485" t="s">
        <v>90</v>
      </c>
      <c r="J62485" s="1">
        <v>39814</v>
      </c>
      <c r="K62485" t="b">
        <f>IFERROR(VLOOKUP(F62485,english_mapping!A:B,2,FALSE),"NA")</f>
        <v>1</v>
      </c>
      <c r="L62485" t="str">
        <f t="shared" si="976"/>
        <v>Curated Web</v>
      </c>
    </row>
    <row r="62486" spans="1:12" x14ac:dyDescent="0.25">
      <c r="A62486" t="s">
        <v>215670</v>
      </c>
      <c r="B62486" t="s">
        <v>215671</v>
      </c>
      <c r="D62486" t="s">
        <v>552</v>
      </c>
      <c r="E62486" t="s">
        <v>14</v>
      </c>
      <c r="F62486" t="s">
        <v>21</v>
      </c>
      <c r="G62486" t="s">
        <v>59</v>
      </c>
      <c r="H62486" t="s">
        <v>60</v>
      </c>
      <c r="I62486" t="s">
        <v>1128</v>
      </c>
      <c r="K62486" t="b">
        <f>IFERROR(VLOOKUP(F62486,english_mapping!A:B,2,FALSE),"NA")</f>
        <v>1</v>
      </c>
      <c r="L62486" t="str">
        <f t="shared" si="976"/>
        <v>Social Media</v>
      </c>
    </row>
    <row r="62487" spans="1:12" x14ac:dyDescent="0.25">
      <c r="A62487" t="s">
        <v>215672</v>
      </c>
      <c r="B62487" t="s">
        <v>215673</v>
      </c>
      <c r="C62487" t="s">
        <v>215674</v>
      </c>
      <c r="D62487" t="s">
        <v>755</v>
      </c>
      <c r="E62487" t="s">
        <v>14</v>
      </c>
      <c r="F62487" t="s">
        <v>52</v>
      </c>
      <c r="G62487" t="s">
        <v>200</v>
      </c>
      <c r="H62487" t="s">
        <v>201</v>
      </c>
      <c r="I62487" t="s">
        <v>201</v>
      </c>
      <c r="J62487" s="1">
        <v>36526</v>
      </c>
      <c r="K62487" t="b">
        <f>IFERROR(VLOOKUP(F62487,english_mapping!A:B,2,FALSE),"NA")</f>
        <v>1</v>
      </c>
      <c r="L62487" t="str">
        <f t="shared" si="976"/>
        <v>Hardware + Software</v>
      </c>
    </row>
    <row r="62488" spans="1:12" x14ac:dyDescent="0.25">
      <c r="A62488" t="s">
        <v>215675</v>
      </c>
      <c r="B62488" t="s">
        <v>215676</v>
      </c>
      <c r="C62488" t="s">
        <v>215677</v>
      </c>
      <c r="D62488" t="s">
        <v>146</v>
      </c>
      <c r="E62488" t="s">
        <v>14</v>
      </c>
      <c r="F62488" t="s">
        <v>21</v>
      </c>
      <c r="G62488" t="s">
        <v>101</v>
      </c>
      <c r="H62488" t="s">
        <v>102</v>
      </c>
      <c r="I62488" t="s">
        <v>103</v>
      </c>
      <c r="K62488" t="b">
        <f>IFERROR(VLOOKUP(F62488,english_mapping!A:B,2,FALSE),"NA")</f>
        <v>1</v>
      </c>
      <c r="L62488" t="str">
        <f t="shared" si="976"/>
        <v>Beauty</v>
      </c>
    </row>
    <row r="62489" spans="1:12" x14ac:dyDescent="0.25">
      <c r="A62489" t="s">
        <v>215678</v>
      </c>
      <c r="B62489" t="s">
        <v>215679</v>
      </c>
      <c r="C62489" t="s">
        <v>215680</v>
      </c>
      <c r="D62489" t="s">
        <v>1433</v>
      </c>
      <c r="E62489" t="s">
        <v>109</v>
      </c>
      <c r="F62489" t="s">
        <v>21</v>
      </c>
      <c r="G62489" t="s">
        <v>77</v>
      </c>
      <c r="H62489" t="s">
        <v>1804</v>
      </c>
      <c r="I62489" t="s">
        <v>16662</v>
      </c>
      <c r="J62489" s="1">
        <v>38353</v>
      </c>
      <c r="K62489" t="b">
        <f>IFERROR(VLOOKUP(F62489,english_mapping!A:B,2,FALSE),"NA")</f>
        <v>1</v>
      </c>
      <c r="L62489" t="str">
        <f t="shared" si="976"/>
        <v>Web Hosting</v>
      </c>
    </row>
    <row r="62490" spans="1:12" x14ac:dyDescent="0.25">
      <c r="A62490" t="s">
        <v>215681</v>
      </c>
      <c r="B62490" t="s">
        <v>215682</v>
      </c>
      <c r="C62490" t="s">
        <v>215683</v>
      </c>
      <c r="D62490" t="s">
        <v>215684</v>
      </c>
      <c r="E62490" t="s">
        <v>14</v>
      </c>
      <c r="F62490" t="s">
        <v>21</v>
      </c>
      <c r="G62490" t="s">
        <v>101</v>
      </c>
      <c r="H62490" t="s">
        <v>102</v>
      </c>
      <c r="I62490" t="s">
        <v>103</v>
      </c>
      <c r="J62490" t="s">
        <v>33273</v>
      </c>
      <c r="K62490" t="b">
        <f>IFERROR(VLOOKUP(F62490,english_mapping!A:B,2,FALSE),"NA")</f>
        <v>1</v>
      </c>
      <c r="L62490" t="str">
        <f t="shared" si="976"/>
        <v>E-Commerce</v>
      </c>
    </row>
    <row r="62491" spans="1:12" x14ac:dyDescent="0.25">
      <c r="A62491" t="s">
        <v>215685</v>
      </c>
      <c r="B62491" t="s">
        <v>215686</v>
      </c>
      <c r="C62491" t="s">
        <v>215687</v>
      </c>
      <c r="D62491" t="s">
        <v>215688</v>
      </c>
      <c r="E62491" t="s">
        <v>14</v>
      </c>
      <c r="F62491" t="s">
        <v>21</v>
      </c>
      <c r="G62491" t="s">
        <v>101</v>
      </c>
      <c r="H62491" t="s">
        <v>102</v>
      </c>
      <c r="I62491" t="s">
        <v>103</v>
      </c>
      <c r="J62491" s="1">
        <v>40909</v>
      </c>
      <c r="K62491" t="b">
        <f>IFERROR(VLOOKUP(F62491,english_mapping!A:B,2,FALSE),"NA")</f>
        <v>1</v>
      </c>
      <c r="L62491" t="str">
        <f t="shared" si="976"/>
        <v>Business Analytics</v>
      </c>
    </row>
    <row r="62492" spans="1:12" x14ac:dyDescent="0.25">
      <c r="A62492" t="s">
        <v>215689</v>
      </c>
      <c r="B62492" t="s">
        <v>215690</v>
      </c>
      <c r="E62492" t="s">
        <v>205</v>
      </c>
      <c r="K62492" t="str">
        <f>IFERROR(VLOOKUP(F62492,english_mapping!A:B,2,FALSE),"NA")</f>
        <v>NA</v>
      </c>
      <c r="L62492">
        <f t="shared" si="976"/>
        <v>0</v>
      </c>
    </row>
    <row r="62493" spans="1:12" x14ac:dyDescent="0.25">
      <c r="A62493" t="s">
        <v>215691</v>
      </c>
      <c r="B62493" t="s">
        <v>215692</v>
      </c>
      <c r="C62493" t="s">
        <v>215693</v>
      </c>
      <c r="D62493" t="s">
        <v>215694</v>
      </c>
      <c r="E62493" t="s">
        <v>14</v>
      </c>
      <c r="F62493" t="s">
        <v>21</v>
      </c>
      <c r="G62493" t="s">
        <v>59</v>
      </c>
      <c r="H62493" t="s">
        <v>60</v>
      </c>
      <c r="I62493" t="s">
        <v>1128</v>
      </c>
      <c r="K62493" t="b">
        <f>IFERROR(VLOOKUP(F62493,english_mapping!A:B,2,FALSE),"NA")</f>
        <v>1</v>
      </c>
      <c r="L62493" t="str">
        <f t="shared" si="976"/>
        <v>Consumer Goods</v>
      </c>
    </row>
    <row r="62494" spans="1:12" x14ac:dyDescent="0.25">
      <c r="A62494" t="s">
        <v>215695</v>
      </c>
      <c r="B62494" t="s">
        <v>215696</v>
      </c>
      <c r="C62494" t="s">
        <v>215697</v>
      </c>
      <c r="D62494" t="s">
        <v>38</v>
      </c>
      <c r="E62494" t="s">
        <v>14</v>
      </c>
      <c r="F62494" t="s">
        <v>21</v>
      </c>
      <c r="G62494" t="s">
        <v>59</v>
      </c>
      <c r="H62494" t="s">
        <v>60</v>
      </c>
      <c r="I62494" t="s">
        <v>66</v>
      </c>
      <c r="J62494" s="1">
        <v>39448</v>
      </c>
      <c r="K62494" t="b">
        <f>IFERROR(VLOOKUP(F62494,english_mapping!A:B,2,FALSE),"NA")</f>
        <v>1</v>
      </c>
      <c r="L62494" t="str">
        <f t="shared" si="976"/>
        <v>Software</v>
      </c>
    </row>
    <row r="62495" spans="1:12" x14ac:dyDescent="0.25">
      <c r="A62495" t="s">
        <v>215698</v>
      </c>
      <c r="B62495" t="s">
        <v>215699</v>
      </c>
      <c r="C62495" t="s">
        <v>215700</v>
      </c>
      <c r="D62495" t="s">
        <v>755</v>
      </c>
      <c r="E62495" t="s">
        <v>205</v>
      </c>
      <c r="K62495" t="str">
        <f>IFERROR(VLOOKUP(F62495,english_mapping!A:B,2,FALSE),"NA")</f>
        <v>NA</v>
      </c>
      <c r="L62495" t="str">
        <f t="shared" si="976"/>
        <v>Hardware + Software</v>
      </c>
    </row>
    <row r="62496" spans="1:12" x14ac:dyDescent="0.25">
      <c r="A62496" t="s">
        <v>215701</v>
      </c>
      <c r="B62496" t="s">
        <v>215702</v>
      </c>
      <c r="C62496" t="s">
        <v>215703</v>
      </c>
      <c r="D62496" t="s">
        <v>215704</v>
      </c>
      <c r="E62496" t="s">
        <v>109</v>
      </c>
      <c r="F62496" t="s">
        <v>21</v>
      </c>
      <c r="G62496" t="s">
        <v>101</v>
      </c>
      <c r="H62496" t="s">
        <v>102</v>
      </c>
      <c r="I62496" t="s">
        <v>103</v>
      </c>
      <c r="J62496" s="1">
        <v>39820</v>
      </c>
      <c r="K62496" t="b">
        <f>IFERROR(VLOOKUP(F62496,english_mapping!A:B,2,FALSE),"NA")</f>
        <v>1</v>
      </c>
      <c r="L62496" t="str">
        <f t="shared" si="976"/>
        <v>Brand Marketing</v>
      </c>
    </row>
    <row r="62497" spans="1:12" x14ac:dyDescent="0.25">
      <c r="A62497" t="s">
        <v>215705</v>
      </c>
      <c r="B62497" t="s">
        <v>215706</v>
      </c>
      <c r="C62497" t="s">
        <v>215707</v>
      </c>
      <c r="D62497" t="s">
        <v>2433</v>
      </c>
      <c r="E62497" t="s">
        <v>109</v>
      </c>
      <c r="F62497" t="s">
        <v>21</v>
      </c>
      <c r="G62497" t="s">
        <v>131</v>
      </c>
      <c r="H62497" t="s">
        <v>132</v>
      </c>
      <c r="I62497" t="s">
        <v>1139</v>
      </c>
      <c r="J62497" s="1">
        <v>40549</v>
      </c>
      <c r="K62497" t="b">
        <f>IFERROR(VLOOKUP(F62497,english_mapping!A:B,2,FALSE),"NA")</f>
        <v>1</v>
      </c>
      <c r="L62497" t="str">
        <f t="shared" si="976"/>
        <v>Curated Web</v>
      </c>
    </row>
    <row r="62498" spans="1:12" x14ac:dyDescent="0.25">
      <c r="A62498" t="s">
        <v>215708</v>
      </c>
      <c r="B62498" t="s">
        <v>215709</v>
      </c>
      <c r="C62498" t="s">
        <v>215710</v>
      </c>
      <c r="D62498" t="s">
        <v>356</v>
      </c>
      <c r="E62498" t="s">
        <v>14</v>
      </c>
      <c r="F62498" t="s">
        <v>52</v>
      </c>
      <c r="G62498" t="s">
        <v>3417</v>
      </c>
      <c r="H62498" t="s">
        <v>3418</v>
      </c>
      <c r="I62498" t="s">
        <v>51159</v>
      </c>
      <c r="K62498" t="b">
        <f>IFERROR(VLOOKUP(F62498,english_mapping!A:B,2,FALSE),"NA")</f>
        <v>1</v>
      </c>
      <c r="L62498" t="str">
        <f t="shared" si="976"/>
        <v>Manufacturing</v>
      </c>
    </row>
    <row r="62499" spans="1:12" x14ac:dyDescent="0.25">
      <c r="A62499" t="s">
        <v>215711</v>
      </c>
      <c r="B62499" t="s">
        <v>215712</v>
      </c>
      <c r="C62499" t="s">
        <v>215713</v>
      </c>
      <c r="D62499" t="s">
        <v>38</v>
      </c>
      <c r="E62499" t="s">
        <v>14</v>
      </c>
      <c r="F62499" t="s">
        <v>21</v>
      </c>
      <c r="G62499" t="s">
        <v>59</v>
      </c>
      <c r="H62499" t="s">
        <v>90</v>
      </c>
      <c r="I62499" t="s">
        <v>375</v>
      </c>
      <c r="J62499" s="1">
        <v>36161</v>
      </c>
      <c r="K62499" t="b">
        <f>IFERROR(VLOOKUP(F62499,english_mapping!A:B,2,FALSE),"NA")</f>
        <v>1</v>
      </c>
      <c r="L62499" t="str">
        <f t="shared" si="976"/>
        <v>Software</v>
      </c>
    </row>
    <row r="62500" spans="1:12" x14ac:dyDescent="0.25">
      <c r="A62500" t="s">
        <v>215714</v>
      </c>
      <c r="B62500" t="s">
        <v>215715</v>
      </c>
      <c r="C62500" t="s">
        <v>215716</v>
      </c>
      <c r="E62500" t="s">
        <v>14</v>
      </c>
      <c r="F62500" t="s">
        <v>21</v>
      </c>
      <c r="G62500" t="s">
        <v>285</v>
      </c>
      <c r="H62500" t="s">
        <v>1054</v>
      </c>
      <c r="I62500" t="s">
        <v>1054</v>
      </c>
      <c r="K62500" t="b">
        <f>IFERROR(VLOOKUP(F62500,english_mapping!A:B,2,FALSE),"NA")</f>
        <v>1</v>
      </c>
      <c r="L62500">
        <f t="shared" si="976"/>
        <v>0</v>
      </c>
    </row>
    <row r="62501" spans="1:12" x14ac:dyDescent="0.25">
      <c r="A62501" t="s">
        <v>215717</v>
      </c>
      <c r="B62501" t="s">
        <v>215718</v>
      </c>
      <c r="C62501" t="s">
        <v>215719</v>
      </c>
      <c r="D62501" t="s">
        <v>192439</v>
      </c>
      <c r="E62501" t="s">
        <v>14</v>
      </c>
      <c r="F62501" t="s">
        <v>161</v>
      </c>
      <c r="G62501" t="s">
        <v>5719</v>
      </c>
      <c r="H62501" t="s">
        <v>1257</v>
      </c>
      <c r="I62501" t="s">
        <v>106774</v>
      </c>
      <c r="J62501" s="1">
        <v>41644</v>
      </c>
      <c r="K62501" t="b">
        <f>IFERROR(VLOOKUP(F62501,english_mapping!A:B,2,FALSE),"NA")</f>
        <v>0</v>
      </c>
      <c r="L62501" t="str">
        <f t="shared" si="976"/>
        <v>Surveys</v>
      </c>
    </row>
    <row r="62502" spans="1:12" x14ac:dyDescent="0.25">
      <c r="A62502" t="s">
        <v>215720</v>
      </c>
      <c r="B62502" t="s">
        <v>215721</v>
      </c>
      <c r="C62502" t="s">
        <v>215722</v>
      </c>
      <c r="D62502" t="s">
        <v>215723</v>
      </c>
      <c r="E62502" t="s">
        <v>14</v>
      </c>
      <c r="F62502" t="s">
        <v>21</v>
      </c>
      <c r="G62502" t="s">
        <v>101</v>
      </c>
      <c r="H62502" t="s">
        <v>102</v>
      </c>
      <c r="I62502" t="s">
        <v>103</v>
      </c>
      <c r="J62502" s="1">
        <v>41646</v>
      </c>
      <c r="K62502" t="b">
        <f>IFERROR(VLOOKUP(F62502,english_mapping!A:B,2,FALSE),"NA")</f>
        <v>1</v>
      </c>
      <c r="L62502" t="str">
        <f t="shared" si="976"/>
        <v>Information Services</v>
      </c>
    </row>
    <row r="62503" spans="1:12" x14ac:dyDescent="0.25">
      <c r="A62503" t="s">
        <v>215724</v>
      </c>
      <c r="B62503" t="s">
        <v>215725</v>
      </c>
      <c r="C62503" t="s">
        <v>215726</v>
      </c>
      <c r="D62503" t="s">
        <v>9793</v>
      </c>
      <c r="E62503" t="s">
        <v>14</v>
      </c>
      <c r="F62503" t="s">
        <v>124</v>
      </c>
      <c r="J62503" s="1">
        <v>41275</v>
      </c>
      <c r="K62503" t="b">
        <f>IFERROR(VLOOKUP(F62503,english_mapping!A:B,2,FALSE),"NA")</f>
        <v>1</v>
      </c>
      <c r="L62503" t="str">
        <f t="shared" si="976"/>
        <v>Financial Services</v>
      </c>
    </row>
    <row r="62504" spans="1:12" x14ac:dyDescent="0.25">
      <c r="A62504" t="s">
        <v>215727</v>
      </c>
      <c r="B62504" t="s">
        <v>215728</v>
      </c>
      <c r="C62504" t="s">
        <v>215729</v>
      </c>
      <c r="D62504" t="s">
        <v>215730</v>
      </c>
      <c r="E62504" t="s">
        <v>14</v>
      </c>
      <c r="F62504" t="s">
        <v>21</v>
      </c>
      <c r="G62504" t="s">
        <v>297</v>
      </c>
      <c r="H62504" t="s">
        <v>298</v>
      </c>
      <c r="I62504" t="s">
        <v>2019</v>
      </c>
      <c r="J62504" s="1">
        <v>40912</v>
      </c>
      <c r="K62504" t="b">
        <f>IFERROR(VLOOKUP(F62504,english_mapping!A:B,2,FALSE),"NA")</f>
        <v>1</v>
      </c>
      <c r="L62504" t="str">
        <f t="shared" si="976"/>
        <v>Crowdsourcing</v>
      </c>
    </row>
    <row r="62505" spans="1:12" x14ac:dyDescent="0.25">
      <c r="A62505" t="s">
        <v>215731</v>
      </c>
      <c r="B62505" t="s">
        <v>215732</v>
      </c>
      <c r="C62505" t="s">
        <v>215733</v>
      </c>
      <c r="D62505" t="s">
        <v>2541</v>
      </c>
      <c r="E62505" t="s">
        <v>109</v>
      </c>
      <c r="F62505" t="s">
        <v>21</v>
      </c>
      <c r="G62505" t="s">
        <v>59</v>
      </c>
      <c r="H62505" t="s">
        <v>60</v>
      </c>
      <c r="I62505" t="s">
        <v>66</v>
      </c>
      <c r="J62505" t="s">
        <v>125613</v>
      </c>
      <c r="K62505" t="b">
        <f>IFERROR(VLOOKUP(F62505,english_mapping!A:B,2,FALSE),"NA")</f>
        <v>1</v>
      </c>
      <c r="L62505" t="str">
        <f t="shared" si="976"/>
        <v>Advertising</v>
      </c>
    </row>
    <row r="62506" spans="1:12" x14ac:dyDescent="0.25">
      <c r="A62506" t="s">
        <v>215734</v>
      </c>
      <c r="B62506" t="s">
        <v>215735</v>
      </c>
      <c r="C62506" t="s">
        <v>215736</v>
      </c>
      <c r="D62506" t="s">
        <v>215737</v>
      </c>
      <c r="E62506" t="s">
        <v>14</v>
      </c>
      <c r="F62506" t="s">
        <v>15</v>
      </c>
      <c r="G62506">
        <v>19</v>
      </c>
      <c r="H62506" t="s">
        <v>479</v>
      </c>
      <c r="I62506" t="s">
        <v>479</v>
      </c>
      <c r="J62506" s="1">
        <v>39459</v>
      </c>
      <c r="K62506" t="b">
        <f>IFERROR(VLOOKUP(F62506,english_mapping!A:B,2,FALSE),"NA")</f>
        <v>1</v>
      </c>
      <c r="L62506" t="str">
        <f t="shared" si="976"/>
        <v>Ad Targeting</v>
      </c>
    </row>
    <row r="62507" spans="1:12" x14ac:dyDescent="0.25">
      <c r="A62507" t="s">
        <v>215738</v>
      </c>
      <c r="B62507" t="s">
        <v>215739</v>
      </c>
      <c r="C62507" t="s">
        <v>215740</v>
      </c>
      <c r="D62507" t="s">
        <v>38</v>
      </c>
      <c r="E62507" t="s">
        <v>14</v>
      </c>
      <c r="J62507" t="s">
        <v>130653</v>
      </c>
      <c r="K62507" t="str">
        <f>IFERROR(VLOOKUP(F62507,english_mapping!A:B,2,FALSE),"NA")</f>
        <v>NA</v>
      </c>
      <c r="L62507" t="str">
        <f t="shared" si="976"/>
        <v>Software</v>
      </c>
    </row>
    <row r="62508" spans="1:12" x14ac:dyDescent="0.25">
      <c r="A62508" t="s">
        <v>215741</v>
      </c>
      <c r="B62508" t="s">
        <v>215742</v>
      </c>
      <c r="C62508" t="s">
        <v>215743</v>
      </c>
      <c r="E62508" t="s">
        <v>205</v>
      </c>
      <c r="K62508" t="str">
        <f>IFERROR(VLOOKUP(F62508,english_mapping!A:B,2,FALSE),"NA")</f>
        <v>NA</v>
      </c>
      <c r="L62508">
        <f t="shared" si="976"/>
        <v>0</v>
      </c>
    </row>
    <row r="62509" spans="1:12" x14ac:dyDescent="0.25">
      <c r="A62509" t="s">
        <v>215744</v>
      </c>
      <c r="B62509" t="s">
        <v>215745</v>
      </c>
      <c r="C62509" t="s">
        <v>215746</v>
      </c>
      <c r="D62509" t="s">
        <v>215747</v>
      </c>
      <c r="E62509" t="s">
        <v>205</v>
      </c>
      <c r="J62509" t="s">
        <v>24203</v>
      </c>
      <c r="K62509" t="str">
        <f>IFERROR(VLOOKUP(F62509,english_mapping!A:B,2,FALSE),"NA")</f>
        <v>NA</v>
      </c>
      <c r="L62509" t="str">
        <f t="shared" si="976"/>
        <v>Content</v>
      </c>
    </row>
    <row r="62510" spans="1:12" x14ac:dyDescent="0.25">
      <c r="A62510" t="s">
        <v>215748</v>
      </c>
      <c r="B62510" t="s">
        <v>215749</v>
      </c>
      <c r="C62510" t="s">
        <v>215750</v>
      </c>
      <c r="D62510" t="s">
        <v>215751</v>
      </c>
      <c r="E62510" t="s">
        <v>14</v>
      </c>
      <c r="F62510" t="s">
        <v>33</v>
      </c>
      <c r="G62510">
        <v>22</v>
      </c>
      <c r="H62510" t="s">
        <v>34</v>
      </c>
      <c r="I62510" t="s">
        <v>34</v>
      </c>
      <c r="K62510" t="b">
        <f>IFERROR(VLOOKUP(F62510,english_mapping!A:B,2,FALSE),"NA")</f>
        <v>0</v>
      </c>
      <c r="L62510" t="str">
        <f t="shared" si="976"/>
        <v>Mobile</v>
      </c>
    </row>
    <row r="62511" spans="1:12" x14ac:dyDescent="0.25">
      <c r="A62511" t="s">
        <v>215752</v>
      </c>
      <c r="B62511" t="s">
        <v>215753</v>
      </c>
      <c r="C62511" t="s">
        <v>215754</v>
      </c>
      <c r="D62511" t="s">
        <v>37657</v>
      </c>
      <c r="E62511" t="s">
        <v>109</v>
      </c>
      <c r="F62511" t="s">
        <v>21</v>
      </c>
      <c r="G62511" t="s">
        <v>154</v>
      </c>
      <c r="H62511" t="s">
        <v>242</v>
      </c>
      <c r="I62511" t="s">
        <v>242</v>
      </c>
      <c r="J62511" t="s">
        <v>18402</v>
      </c>
      <c r="K62511" t="b">
        <f>IFERROR(VLOOKUP(F62511,english_mapping!A:B,2,FALSE),"NA")</f>
        <v>1</v>
      </c>
      <c r="L62511" t="str">
        <f t="shared" si="976"/>
        <v>Software</v>
      </c>
    </row>
    <row r="62512" spans="1:12" x14ac:dyDescent="0.25">
      <c r="A62512" t="s">
        <v>215755</v>
      </c>
      <c r="B62512" t="s">
        <v>215756</v>
      </c>
      <c r="C62512" t="s">
        <v>215757</v>
      </c>
      <c r="D62512" t="s">
        <v>215758</v>
      </c>
      <c r="E62512" t="s">
        <v>14</v>
      </c>
      <c r="F62512" t="s">
        <v>21</v>
      </c>
      <c r="G62512" t="s">
        <v>2742</v>
      </c>
      <c r="H62512" t="s">
        <v>13766</v>
      </c>
      <c r="I62512" t="s">
        <v>215759</v>
      </c>
      <c r="J62512" t="s">
        <v>22962</v>
      </c>
      <c r="K62512" t="b">
        <f>IFERROR(VLOOKUP(F62512,english_mapping!A:B,2,FALSE),"NA")</f>
        <v>1</v>
      </c>
      <c r="L62512" t="str">
        <f t="shared" si="976"/>
        <v>Networking</v>
      </c>
    </row>
    <row r="62513" spans="1:12" x14ac:dyDescent="0.25">
      <c r="A62513" t="s">
        <v>215760</v>
      </c>
      <c r="B62513" t="s">
        <v>215761</v>
      </c>
      <c r="D62513" t="s">
        <v>666</v>
      </c>
      <c r="E62513" t="s">
        <v>14</v>
      </c>
      <c r="F62513" t="s">
        <v>462</v>
      </c>
      <c r="G62513">
        <v>29</v>
      </c>
      <c r="H62513" t="s">
        <v>1329</v>
      </c>
      <c r="I62513" t="s">
        <v>215762</v>
      </c>
      <c r="K62513" t="b">
        <f>IFERROR(VLOOKUP(F62513,english_mapping!A:B,2,FALSE),"NA")</f>
        <v>0</v>
      </c>
      <c r="L62513" t="str">
        <f t="shared" si="976"/>
        <v>Technology</v>
      </c>
    </row>
    <row r="62514" spans="1:12" x14ac:dyDescent="0.25">
      <c r="A62514" t="s">
        <v>215763</v>
      </c>
      <c r="B62514" t="s">
        <v>215764</v>
      </c>
      <c r="C62514" t="s">
        <v>215765</v>
      </c>
      <c r="D62514" t="s">
        <v>215766</v>
      </c>
      <c r="E62514" t="s">
        <v>14</v>
      </c>
      <c r="F62514" t="s">
        <v>560</v>
      </c>
      <c r="G62514">
        <v>56</v>
      </c>
      <c r="H62514" t="s">
        <v>2614</v>
      </c>
      <c r="I62514" t="s">
        <v>2614</v>
      </c>
      <c r="J62514" s="1">
        <v>35805</v>
      </c>
      <c r="K62514" t="b">
        <f>IFERROR(VLOOKUP(F62514,english_mapping!A:B,2,FALSE),"NA")</f>
        <v>0</v>
      </c>
      <c r="L62514" t="str">
        <f t="shared" si="976"/>
        <v>Analytics</v>
      </c>
    </row>
    <row r="62515" spans="1:12" x14ac:dyDescent="0.25">
      <c r="A62515" t="s">
        <v>215767</v>
      </c>
      <c r="B62515" t="s">
        <v>215768</v>
      </c>
      <c r="C62515" t="s">
        <v>215769</v>
      </c>
      <c r="D62515" t="s">
        <v>184859</v>
      </c>
      <c r="E62515" t="s">
        <v>14</v>
      </c>
      <c r="F62515" t="s">
        <v>21</v>
      </c>
      <c r="G62515" t="s">
        <v>59</v>
      </c>
      <c r="H62515" t="s">
        <v>60</v>
      </c>
      <c r="I62515" t="s">
        <v>269</v>
      </c>
      <c r="J62515" s="1">
        <v>40190</v>
      </c>
      <c r="K62515" t="b">
        <f>IFERROR(VLOOKUP(F62515,english_mapping!A:B,2,FALSE),"NA")</f>
        <v>1</v>
      </c>
      <c r="L62515" t="str">
        <f t="shared" si="976"/>
        <v>Enterprise Software</v>
      </c>
    </row>
    <row r="62516" spans="1:12" x14ac:dyDescent="0.25">
      <c r="A62516" t="s">
        <v>215770</v>
      </c>
      <c r="B62516" t="s">
        <v>215771</v>
      </c>
      <c r="C62516" t="s">
        <v>215772</v>
      </c>
      <c r="D62516" t="s">
        <v>215773</v>
      </c>
      <c r="E62516" t="s">
        <v>109</v>
      </c>
      <c r="F62516" t="s">
        <v>21</v>
      </c>
      <c r="G62516" t="s">
        <v>154</v>
      </c>
      <c r="H62516" t="s">
        <v>242</v>
      </c>
      <c r="I62516" t="s">
        <v>326</v>
      </c>
      <c r="J62516" s="1">
        <v>38723</v>
      </c>
      <c r="K62516" t="b">
        <f>IFERROR(VLOOKUP(F62516,english_mapping!A:B,2,FALSE),"NA")</f>
        <v>1</v>
      </c>
      <c r="L62516" t="str">
        <f t="shared" si="976"/>
        <v>Audio</v>
      </c>
    </row>
    <row r="62517" spans="1:12" x14ac:dyDescent="0.25">
      <c r="A62517" t="s">
        <v>215774</v>
      </c>
      <c r="B62517" t="s">
        <v>215775</v>
      </c>
      <c r="C62517" t="s">
        <v>215776</v>
      </c>
      <c r="D62517" t="s">
        <v>215777</v>
      </c>
      <c r="E62517" t="s">
        <v>14</v>
      </c>
      <c r="F62517" t="s">
        <v>21</v>
      </c>
      <c r="G62517" t="s">
        <v>39</v>
      </c>
      <c r="H62517" t="s">
        <v>281</v>
      </c>
      <c r="I62517" t="s">
        <v>281</v>
      </c>
      <c r="K62517" t="b">
        <f>IFERROR(VLOOKUP(F62517,english_mapping!A:B,2,FALSE),"NA")</f>
        <v>1</v>
      </c>
      <c r="L62517" t="str">
        <f t="shared" si="976"/>
        <v>Corporate Training</v>
      </c>
    </row>
    <row r="62518" spans="1:12" x14ac:dyDescent="0.25">
      <c r="A62518" t="s">
        <v>215778</v>
      </c>
      <c r="B62518" t="s">
        <v>215779</v>
      </c>
      <c r="C62518" t="s">
        <v>215780</v>
      </c>
      <c r="D62518" t="s">
        <v>38</v>
      </c>
      <c r="E62518" t="s">
        <v>14</v>
      </c>
      <c r="F62518" t="s">
        <v>21</v>
      </c>
      <c r="G62518" t="s">
        <v>1035</v>
      </c>
      <c r="H62518" t="s">
        <v>1059</v>
      </c>
      <c r="I62518" t="s">
        <v>1059</v>
      </c>
      <c r="K62518" t="b">
        <f>IFERROR(VLOOKUP(F62518,english_mapping!A:B,2,FALSE),"NA")</f>
        <v>1</v>
      </c>
      <c r="L62518" t="str">
        <f t="shared" si="976"/>
        <v>Software</v>
      </c>
    </row>
    <row r="62519" spans="1:12" x14ac:dyDescent="0.25">
      <c r="A62519" t="s">
        <v>215781</v>
      </c>
      <c r="B62519" t="s">
        <v>215782</v>
      </c>
      <c r="C62519" t="s">
        <v>215783</v>
      </c>
      <c r="D62519" t="s">
        <v>10348</v>
      </c>
      <c r="E62519" t="s">
        <v>14</v>
      </c>
      <c r="F62519" t="s">
        <v>21</v>
      </c>
      <c r="G62519" t="s">
        <v>59</v>
      </c>
      <c r="H62519" t="s">
        <v>60</v>
      </c>
      <c r="I62519" t="s">
        <v>66</v>
      </c>
      <c r="J62519" s="1">
        <v>41640</v>
      </c>
      <c r="K62519" t="b">
        <f>IFERROR(VLOOKUP(F62519,english_mapping!A:B,2,FALSE),"NA")</f>
        <v>1</v>
      </c>
      <c r="L62519" t="str">
        <f t="shared" si="976"/>
        <v>Apps</v>
      </c>
    </row>
    <row r="62520" spans="1:12" x14ac:dyDescent="0.25">
      <c r="A62520" t="s">
        <v>215784</v>
      </c>
      <c r="B62520" t="s">
        <v>215785</v>
      </c>
      <c r="C62520" t="s">
        <v>215786</v>
      </c>
      <c r="D62520" t="s">
        <v>51</v>
      </c>
      <c r="E62520" t="s">
        <v>14</v>
      </c>
      <c r="F62520" t="s">
        <v>21</v>
      </c>
      <c r="G62520" t="s">
        <v>138</v>
      </c>
      <c r="H62520" t="s">
        <v>139</v>
      </c>
      <c r="I62520" t="s">
        <v>139</v>
      </c>
      <c r="K62520" t="b">
        <f>IFERROR(VLOOKUP(F62520,english_mapping!A:B,2,FALSE),"NA")</f>
        <v>1</v>
      </c>
      <c r="L62520" t="str">
        <f t="shared" si="976"/>
        <v>Biotechnology</v>
      </c>
    </row>
    <row r="62521" spans="1:12" x14ac:dyDescent="0.25">
      <c r="A62521" t="s">
        <v>215787</v>
      </c>
      <c r="B62521" t="s">
        <v>215788</v>
      </c>
      <c r="C62521" t="s">
        <v>215789</v>
      </c>
      <c r="D62521" t="s">
        <v>51</v>
      </c>
      <c r="E62521" t="s">
        <v>14</v>
      </c>
      <c r="F62521" t="s">
        <v>21</v>
      </c>
      <c r="G62521" t="s">
        <v>59</v>
      </c>
      <c r="H62521" t="s">
        <v>60</v>
      </c>
      <c r="I62521" t="s">
        <v>1452</v>
      </c>
      <c r="J62521" s="1">
        <v>36892</v>
      </c>
      <c r="K62521" t="b">
        <f>IFERROR(VLOOKUP(F62521,english_mapping!A:B,2,FALSE),"NA")</f>
        <v>1</v>
      </c>
      <c r="L62521" t="str">
        <f t="shared" si="976"/>
        <v>Biotechnology</v>
      </c>
    </row>
    <row r="62522" spans="1:12" x14ac:dyDescent="0.25">
      <c r="A62522" t="s">
        <v>215790</v>
      </c>
      <c r="B62522" t="s">
        <v>215791</v>
      </c>
      <c r="C62522" t="s">
        <v>215792</v>
      </c>
      <c r="D62522" t="s">
        <v>215793</v>
      </c>
      <c r="E62522" t="s">
        <v>14</v>
      </c>
      <c r="F62522" t="s">
        <v>52</v>
      </c>
      <c r="G62522" t="s">
        <v>200</v>
      </c>
      <c r="H62522" t="s">
        <v>201</v>
      </c>
      <c r="I62522" t="s">
        <v>331</v>
      </c>
      <c r="J62522" s="1">
        <v>39814</v>
      </c>
      <c r="K62522" t="b">
        <f>IFERROR(VLOOKUP(F62522,english_mapping!A:B,2,FALSE),"NA")</f>
        <v>1</v>
      </c>
      <c r="L62522" t="str">
        <f t="shared" si="976"/>
        <v>Business Services</v>
      </c>
    </row>
    <row r="62523" spans="1:12" x14ac:dyDescent="0.25">
      <c r="A62523" t="s">
        <v>215794</v>
      </c>
      <c r="B62523" t="s">
        <v>215795</v>
      </c>
      <c r="C62523" t="s">
        <v>215796</v>
      </c>
      <c r="D62523" t="s">
        <v>262</v>
      </c>
      <c r="E62523" t="s">
        <v>14</v>
      </c>
      <c r="F62523" t="s">
        <v>52</v>
      </c>
      <c r="G62523" t="s">
        <v>3417</v>
      </c>
      <c r="H62523" t="s">
        <v>3418</v>
      </c>
      <c r="I62523" t="s">
        <v>3419</v>
      </c>
      <c r="J62523" s="1">
        <v>40179</v>
      </c>
      <c r="K62523" t="b">
        <f>IFERROR(VLOOKUP(F62523,english_mapping!A:B,2,FALSE),"NA")</f>
        <v>1</v>
      </c>
      <c r="L62523" t="str">
        <f t="shared" si="976"/>
        <v>Enterprise Software</v>
      </c>
    </row>
    <row r="62524" spans="1:12" x14ac:dyDescent="0.25">
      <c r="A62524" t="s">
        <v>215797</v>
      </c>
      <c r="B62524" t="s">
        <v>215798</v>
      </c>
      <c r="D62524" t="s">
        <v>38</v>
      </c>
      <c r="E62524" t="s">
        <v>14</v>
      </c>
      <c r="F62524" t="s">
        <v>21</v>
      </c>
      <c r="G62524" t="s">
        <v>822</v>
      </c>
      <c r="H62524" t="s">
        <v>823</v>
      </c>
      <c r="I62524" t="s">
        <v>824</v>
      </c>
      <c r="J62524" s="1">
        <v>37257</v>
      </c>
      <c r="K62524" t="b">
        <f>IFERROR(VLOOKUP(F62524,english_mapping!A:B,2,FALSE),"NA")</f>
        <v>1</v>
      </c>
      <c r="L62524" t="str">
        <f t="shared" si="976"/>
        <v>Software</v>
      </c>
    </row>
    <row r="62525" spans="1:12" x14ac:dyDescent="0.25">
      <c r="A62525" t="s">
        <v>215799</v>
      </c>
      <c r="B62525" t="s">
        <v>215800</v>
      </c>
      <c r="C62525" t="s">
        <v>215801</v>
      </c>
      <c r="D62525" t="s">
        <v>3186</v>
      </c>
      <c r="E62525" t="s">
        <v>109</v>
      </c>
      <c r="F62525" t="s">
        <v>21</v>
      </c>
      <c r="G62525" t="s">
        <v>285</v>
      </c>
      <c r="H62525" t="s">
        <v>889</v>
      </c>
      <c r="I62525" t="s">
        <v>889</v>
      </c>
      <c r="J62525" s="1">
        <v>34700</v>
      </c>
      <c r="K62525" t="b">
        <f>IFERROR(VLOOKUP(F62525,english_mapping!A:B,2,FALSE),"NA")</f>
        <v>1</v>
      </c>
      <c r="L62525" t="str">
        <f t="shared" si="976"/>
        <v>Financial Services</v>
      </c>
    </row>
    <row r="62526" spans="1:12" x14ac:dyDescent="0.25">
      <c r="A62526" t="s">
        <v>215802</v>
      </c>
      <c r="B62526" t="s">
        <v>215803</v>
      </c>
      <c r="C62526" t="s">
        <v>215804</v>
      </c>
      <c r="D62526" t="s">
        <v>45</v>
      </c>
      <c r="E62526" t="s">
        <v>14</v>
      </c>
      <c r="F62526" t="s">
        <v>8173</v>
      </c>
      <c r="H62526" t="s">
        <v>14674</v>
      </c>
      <c r="I62526" t="s">
        <v>14674</v>
      </c>
      <c r="J62526" s="1">
        <v>38718</v>
      </c>
      <c r="K62526" t="b">
        <f>IFERROR(VLOOKUP(F62526,english_mapping!A:B,2,FALSE),"NA")</f>
        <v>0</v>
      </c>
      <c r="L62526" t="str">
        <f t="shared" si="976"/>
        <v>Games</v>
      </c>
    </row>
    <row r="62527" spans="1:12" x14ac:dyDescent="0.25">
      <c r="A62527" t="s">
        <v>215805</v>
      </c>
      <c r="B62527" t="s">
        <v>215806</v>
      </c>
      <c r="C62527" t="s">
        <v>215807</v>
      </c>
      <c r="D62527" t="s">
        <v>147175</v>
      </c>
      <c r="E62527" t="s">
        <v>14</v>
      </c>
      <c r="F62527" t="s">
        <v>21</v>
      </c>
      <c r="G62527" t="s">
        <v>59</v>
      </c>
      <c r="H62527" t="s">
        <v>1249</v>
      </c>
      <c r="I62527" t="s">
        <v>1249</v>
      </c>
      <c r="J62527" s="1">
        <v>38353</v>
      </c>
      <c r="K62527" t="b">
        <f>IFERROR(VLOOKUP(F62527,english_mapping!A:B,2,FALSE),"NA")</f>
        <v>1</v>
      </c>
      <c r="L62527" t="str">
        <f t="shared" si="976"/>
        <v>Enterprise Software</v>
      </c>
    </row>
    <row r="62528" spans="1:12" x14ac:dyDescent="0.25">
      <c r="A62528" t="s">
        <v>215808</v>
      </c>
      <c r="B62528" t="s">
        <v>215809</v>
      </c>
      <c r="C62528" t="s">
        <v>215810</v>
      </c>
      <c r="D62528" t="s">
        <v>38</v>
      </c>
      <c r="E62528" t="s">
        <v>14</v>
      </c>
      <c r="F62528" t="s">
        <v>21</v>
      </c>
      <c r="G62528" t="s">
        <v>59</v>
      </c>
      <c r="H62528" t="s">
        <v>60</v>
      </c>
      <c r="I62528" t="s">
        <v>1434</v>
      </c>
      <c r="J62528" s="1">
        <v>37987</v>
      </c>
      <c r="K62528" t="b">
        <f>IFERROR(VLOOKUP(F62528,english_mapping!A:B,2,FALSE),"NA")</f>
        <v>1</v>
      </c>
      <c r="L62528" t="str">
        <f t="shared" si="976"/>
        <v>Software</v>
      </c>
    </row>
    <row r="62529" spans="1:12" x14ac:dyDescent="0.25">
      <c r="A62529" t="s">
        <v>215811</v>
      </c>
      <c r="B62529" t="s">
        <v>215812</v>
      </c>
      <c r="C62529" t="s">
        <v>215813</v>
      </c>
      <c r="D62529" t="s">
        <v>38</v>
      </c>
      <c r="E62529" t="s">
        <v>14</v>
      </c>
      <c r="F62529" t="s">
        <v>21</v>
      </c>
      <c r="G62529" t="s">
        <v>822</v>
      </c>
      <c r="H62529" t="s">
        <v>823</v>
      </c>
      <c r="I62529" t="s">
        <v>824</v>
      </c>
      <c r="J62529" s="1">
        <v>40910</v>
      </c>
      <c r="K62529" t="b">
        <f>IFERROR(VLOOKUP(F62529,english_mapping!A:B,2,FALSE),"NA")</f>
        <v>1</v>
      </c>
      <c r="L62529" t="str">
        <f t="shared" si="976"/>
        <v>Software</v>
      </c>
    </row>
    <row r="62530" spans="1:12" x14ac:dyDescent="0.25">
      <c r="A62530" t="s">
        <v>215814</v>
      </c>
      <c r="B62530" t="s">
        <v>215815</v>
      </c>
      <c r="C62530" t="s">
        <v>215816</v>
      </c>
      <c r="D62530" t="s">
        <v>215817</v>
      </c>
      <c r="E62530" t="s">
        <v>14</v>
      </c>
      <c r="F62530" t="s">
        <v>21</v>
      </c>
      <c r="G62530" t="s">
        <v>59</v>
      </c>
      <c r="H62530" t="s">
        <v>60</v>
      </c>
      <c r="I62530" t="s">
        <v>66</v>
      </c>
      <c r="J62530" s="1">
        <v>40187</v>
      </c>
      <c r="K62530" t="b">
        <f>IFERROR(VLOOKUP(F62530,english_mapping!A:B,2,FALSE),"NA")</f>
        <v>1</v>
      </c>
      <c r="L62530" t="str">
        <f t="shared" si="976"/>
        <v>Advertising</v>
      </c>
    </row>
    <row r="62531" spans="1:12" x14ac:dyDescent="0.25">
      <c r="A62531" t="s">
        <v>215818</v>
      </c>
      <c r="B62531" t="s">
        <v>215819</v>
      </c>
      <c r="C62531" t="s">
        <v>215820</v>
      </c>
      <c r="D62531" t="s">
        <v>38</v>
      </c>
      <c r="E62531" t="s">
        <v>14</v>
      </c>
      <c r="F62531" t="s">
        <v>21</v>
      </c>
      <c r="G62531" t="s">
        <v>59</v>
      </c>
      <c r="H62531" t="s">
        <v>60</v>
      </c>
      <c r="I62531" t="s">
        <v>1452</v>
      </c>
      <c r="K62531" t="b">
        <f>IFERROR(VLOOKUP(F62531,english_mapping!A:B,2,FALSE),"NA")</f>
        <v>1</v>
      </c>
      <c r="L62531" t="str">
        <f t="shared" si="976"/>
        <v>Software</v>
      </c>
    </row>
    <row r="62532" spans="1:12" x14ac:dyDescent="0.25">
      <c r="A62532" t="s">
        <v>215821</v>
      </c>
      <c r="B62532" t="s">
        <v>215822</v>
      </c>
      <c r="C62532" t="s">
        <v>215823</v>
      </c>
      <c r="D62532" t="s">
        <v>38</v>
      </c>
      <c r="E62532" t="s">
        <v>14</v>
      </c>
      <c r="F62532" t="s">
        <v>21</v>
      </c>
      <c r="G62532" t="s">
        <v>39</v>
      </c>
      <c r="H62532" t="s">
        <v>281</v>
      </c>
      <c r="I62532" t="s">
        <v>281</v>
      </c>
      <c r="J62532" s="1">
        <v>39814</v>
      </c>
      <c r="K62532" t="b">
        <f>IFERROR(VLOOKUP(F62532,english_mapping!A:B,2,FALSE),"NA")</f>
        <v>1</v>
      </c>
      <c r="L62532" t="str">
        <f t="shared" ref="L62532:L62595" si="977">IFERROR(LEFT(D62532,(FIND("|",D62532))-1),D62532)</f>
        <v>Software</v>
      </c>
    </row>
    <row r="62533" spans="1:12" x14ac:dyDescent="0.25">
      <c r="A62533" t="s">
        <v>215824</v>
      </c>
      <c r="B62533" t="s">
        <v>215825</v>
      </c>
      <c r="C62533" t="s">
        <v>215826</v>
      </c>
      <c r="E62533" t="s">
        <v>205</v>
      </c>
      <c r="K62533" t="str">
        <f>IFERROR(VLOOKUP(F62533,english_mapping!A:B,2,FALSE),"NA")</f>
        <v>NA</v>
      </c>
      <c r="L62533">
        <f t="shared" si="977"/>
        <v>0</v>
      </c>
    </row>
    <row r="62534" spans="1:12" x14ac:dyDescent="0.25">
      <c r="A62534" t="s">
        <v>215827</v>
      </c>
      <c r="B62534" t="s">
        <v>215828</v>
      </c>
      <c r="C62534" t="s">
        <v>215829</v>
      </c>
      <c r="D62534" t="s">
        <v>215830</v>
      </c>
      <c r="E62534" t="s">
        <v>14</v>
      </c>
      <c r="F62534" t="s">
        <v>1087</v>
      </c>
      <c r="G62534">
        <v>7</v>
      </c>
      <c r="H62534" t="s">
        <v>57861</v>
      </c>
      <c r="I62534" t="s">
        <v>57861</v>
      </c>
      <c r="J62534" s="1">
        <v>41275</v>
      </c>
      <c r="K62534" t="b">
        <f>IFERROR(VLOOKUP(F62534,english_mapping!A:B,2,FALSE),"NA")</f>
        <v>0</v>
      </c>
      <c r="L62534" t="str">
        <f t="shared" si="977"/>
        <v>Computers</v>
      </c>
    </row>
    <row r="62535" spans="1:12" x14ac:dyDescent="0.25">
      <c r="A62535" t="s">
        <v>215831</v>
      </c>
      <c r="B62535" t="s">
        <v>215832</v>
      </c>
      <c r="C62535" t="s">
        <v>215833</v>
      </c>
      <c r="D62535" t="s">
        <v>262</v>
      </c>
      <c r="E62535" t="s">
        <v>14</v>
      </c>
      <c r="F62535" t="s">
        <v>21</v>
      </c>
      <c r="G62535" t="s">
        <v>154</v>
      </c>
      <c r="H62535" t="s">
        <v>242</v>
      </c>
      <c r="I62535" t="s">
        <v>242</v>
      </c>
      <c r="J62535" s="1">
        <v>39448</v>
      </c>
      <c r="K62535" t="b">
        <f>IFERROR(VLOOKUP(F62535,english_mapping!A:B,2,FALSE),"NA")</f>
        <v>1</v>
      </c>
      <c r="L62535" t="str">
        <f t="shared" si="977"/>
        <v>Enterprise Software</v>
      </c>
    </row>
    <row r="62536" spans="1:12" x14ac:dyDescent="0.25">
      <c r="A62536" t="s">
        <v>215834</v>
      </c>
      <c r="B62536" t="s">
        <v>215835</v>
      </c>
      <c r="C62536" t="s">
        <v>215836</v>
      </c>
      <c r="D62536" t="s">
        <v>38</v>
      </c>
      <c r="E62536" t="s">
        <v>109</v>
      </c>
      <c r="F62536" t="s">
        <v>21</v>
      </c>
      <c r="G62536" t="s">
        <v>59</v>
      </c>
      <c r="H62536" t="s">
        <v>60</v>
      </c>
      <c r="I62536" t="s">
        <v>269</v>
      </c>
      <c r="J62536" s="1">
        <v>35796</v>
      </c>
      <c r="K62536" t="b">
        <f>IFERROR(VLOOKUP(F62536,english_mapping!A:B,2,FALSE),"NA")</f>
        <v>1</v>
      </c>
      <c r="L62536" t="str">
        <f t="shared" si="977"/>
        <v>Software</v>
      </c>
    </row>
    <row r="62537" spans="1:12" x14ac:dyDescent="0.25">
      <c r="A62537" t="s">
        <v>215837</v>
      </c>
      <c r="B62537" t="s">
        <v>215838</v>
      </c>
      <c r="C62537" t="s">
        <v>215839</v>
      </c>
      <c r="D62537" t="s">
        <v>215840</v>
      </c>
      <c r="E62537" t="s">
        <v>14</v>
      </c>
      <c r="F62537" t="s">
        <v>52</v>
      </c>
      <c r="G62537" t="s">
        <v>200</v>
      </c>
      <c r="H62537" t="s">
        <v>201</v>
      </c>
      <c r="I62537" t="s">
        <v>247</v>
      </c>
      <c r="J62537" s="1">
        <v>35796</v>
      </c>
      <c r="K62537" t="b">
        <f>IFERROR(VLOOKUP(F62537,english_mapping!A:B,2,FALSE),"NA")</f>
        <v>1</v>
      </c>
      <c r="L62537" t="str">
        <f t="shared" si="977"/>
        <v>Adaptive Equipment</v>
      </c>
    </row>
    <row r="62538" spans="1:12" x14ac:dyDescent="0.25">
      <c r="A62538" t="s">
        <v>215841</v>
      </c>
      <c r="B62538" t="s">
        <v>215842</v>
      </c>
      <c r="C62538" t="s">
        <v>215843</v>
      </c>
      <c r="D62538" t="s">
        <v>58083</v>
      </c>
      <c r="E62538" t="s">
        <v>14</v>
      </c>
      <c r="F62538" t="s">
        <v>8173</v>
      </c>
      <c r="H62538" t="s">
        <v>8174</v>
      </c>
      <c r="I62538" t="s">
        <v>8175</v>
      </c>
      <c r="J62538" s="1">
        <v>37987</v>
      </c>
      <c r="K62538" t="b">
        <f>IFERROR(VLOOKUP(F62538,english_mapping!A:B,2,FALSE),"NA")</f>
        <v>0</v>
      </c>
      <c r="L62538" t="str">
        <f t="shared" si="977"/>
        <v>Consumers</v>
      </c>
    </row>
    <row r="62539" spans="1:12" x14ac:dyDescent="0.25">
      <c r="A62539" t="s">
        <v>215844</v>
      </c>
      <c r="B62539" t="s">
        <v>215845</v>
      </c>
      <c r="C62539" t="s">
        <v>215846</v>
      </c>
      <c r="D62539" t="s">
        <v>19853</v>
      </c>
      <c r="E62539" t="s">
        <v>14</v>
      </c>
      <c r="F62539" t="s">
        <v>21</v>
      </c>
      <c r="G62539" t="s">
        <v>1035</v>
      </c>
      <c r="H62539" t="s">
        <v>1036</v>
      </c>
      <c r="I62539" t="s">
        <v>46024</v>
      </c>
      <c r="J62539" s="1">
        <v>39814</v>
      </c>
      <c r="K62539" t="b">
        <f>IFERROR(VLOOKUP(F62539,english_mapping!A:B,2,FALSE),"NA")</f>
        <v>1</v>
      </c>
      <c r="L62539" t="str">
        <f t="shared" si="977"/>
        <v>Energy</v>
      </c>
    </row>
    <row r="62540" spans="1:12" x14ac:dyDescent="0.25">
      <c r="A62540" t="s">
        <v>215847</v>
      </c>
      <c r="B62540" t="s">
        <v>215848</v>
      </c>
      <c r="C62540" t="s">
        <v>215849</v>
      </c>
      <c r="D62540" t="s">
        <v>38</v>
      </c>
      <c r="E62540" t="s">
        <v>14</v>
      </c>
      <c r="F62540" t="s">
        <v>21</v>
      </c>
      <c r="G62540" t="s">
        <v>101</v>
      </c>
      <c r="H62540" t="s">
        <v>791</v>
      </c>
      <c r="I62540" t="s">
        <v>103351</v>
      </c>
      <c r="J62540" s="1">
        <v>39448</v>
      </c>
      <c r="K62540" t="b">
        <f>IFERROR(VLOOKUP(F62540,english_mapping!A:B,2,FALSE),"NA")</f>
        <v>1</v>
      </c>
      <c r="L62540" t="str">
        <f t="shared" si="977"/>
        <v>Software</v>
      </c>
    </row>
    <row r="62541" spans="1:12" x14ac:dyDescent="0.25">
      <c r="A62541" t="s">
        <v>215850</v>
      </c>
      <c r="B62541" t="s">
        <v>215851</v>
      </c>
      <c r="C62541" t="s">
        <v>215852</v>
      </c>
      <c r="D62541" t="s">
        <v>262</v>
      </c>
      <c r="E62541" t="s">
        <v>14</v>
      </c>
      <c r="J62541" s="1">
        <v>40183</v>
      </c>
      <c r="K62541" t="str">
        <f>IFERROR(VLOOKUP(F62541,english_mapping!A:B,2,FALSE),"NA")</f>
        <v>NA</v>
      </c>
      <c r="L62541" t="str">
        <f t="shared" si="977"/>
        <v>Enterprise Software</v>
      </c>
    </row>
    <row r="62542" spans="1:12" x14ac:dyDescent="0.25">
      <c r="A62542" t="s">
        <v>215853</v>
      </c>
      <c r="B62542" t="s">
        <v>215854</v>
      </c>
      <c r="C62542" t="s">
        <v>215855</v>
      </c>
      <c r="E62542" t="s">
        <v>14</v>
      </c>
      <c r="F62542" t="s">
        <v>21</v>
      </c>
      <c r="G62542" t="s">
        <v>206</v>
      </c>
      <c r="H62542" t="s">
        <v>858</v>
      </c>
      <c r="I62542" t="s">
        <v>35375</v>
      </c>
      <c r="K62542" t="b">
        <f>IFERROR(VLOOKUP(F62542,english_mapping!A:B,2,FALSE),"NA")</f>
        <v>1</v>
      </c>
      <c r="L62542">
        <f t="shared" si="977"/>
        <v>0</v>
      </c>
    </row>
    <row r="62543" spans="1:12" x14ac:dyDescent="0.25">
      <c r="A62543" t="s">
        <v>215856</v>
      </c>
      <c r="B62543" t="s">
        <v>215857</v>
      </c>
      <c r="C62543" t="s">
        <v>215858</v>
      </c>
      <c r="D62543" t="s">
        <v>215859</v>
      </c>
      <c r="E62543" t="s">
        <v>14</v>
      </c>
      <c r="F62543" t="s">
        <v>21</v>
      </c>
      <c r="G62543" t="s">
        <v>84</v>
      </c>
      <c r="H62543" t="s">
        <v>1693</v>
      </c>
      <c r="I62543" t="s">
        <v>1694</v>
      </c>
      <c r="J62543" s="1">
        <v>39457</v>
      </c>
      <c r="K62543" t="b">
        <f>IFERROR(VLOOKUP(F62543,english_mapping!A:B,2,FALSE),"NA")</f>
        <v>1</v>
      </c>
      <c r="L62543" t="str">
        <f t="shared" si="977"/>
        <v>Health Care</v>
      </c>
    </row>
    <row r="62544" spans="1:12" x14ac:dyDescent="0.25">
      <c r="A62544" t="s">
        <v>215860</v>
      </c>
      <c r="B62544" t="s">
        <v>215861</v>
      </c>
      <c r="C62544" t="s">
        <v>215862</v>
      </c>
      <c r="D62544" t="s">
        <v>65</v>
      </c>
      <c r="E62544" t="s">
        <v>14</v>
      </c>
      <c r="F62544" t="s">
        <v>21</v>
      </c>
      <c r="G62544" t="s">
        <v>655</v>
      </c>
      <c r="H62544" t="s">
        <v>656</v>
      </c>
      <c r="I62544" t="s">
        <v>656</v>
      </c>
      <c r="J62544" s="1">
        <v>39448</v>
      </c>
      <c r="K62544" t="b">
        <f>IFERROR(VLOOKUP(F62544,english_mapping!A:B,2,FALSE),"NA")</f>
        <v>1</v>
      </c>
      <c r="L62544" t="str">
        <f t="shared" si="977"/>
        <v>Mobile</v>
      </c>
    </row>
    <row r="62545" spans="1:12" x14ac:dyDescent="0.25">
      <c r="A62545" t="s">
        <v>215863</v>
      </c>
      <c r="B62545" t="s">
        <v>215864</v>
      </c>
      <c r="C62545" t="s">
        <v>215865</v>
      </c>
      <c r="D62545" t="s">
        <v>215866</v>
      </c>
      <c r="E62545" t="s">
        <v>14</v>
      </c>
      <c r="F62545" t="s">
        <v>21</v>
      </c>
      <c r="G62545" t="s">
        <v>285</v>
      </c>
      <c r="H62545" t="s">
        <v>1054</v>
      </c>
      <c r="I62545" t="s">
        <v>1054</v>
      </c>
      <c r="J62545" s="1">
        <v>40544</v>
      </c>
      <c r="K62545" t="b">
        <f>IFERROR(VLOOKUP(F62545,english_mapping!A:B,2,FALSE),"NA")</f>
        <v>1</v>
      </c>
      <c r="L62545" t="str">
        <f t="shared" si="977"/>
        <v>Collaboration</v>
      </c>
    </row>
    <row r="62546" spans="1:12" x14ac:dyDescent="0.25">
      <c r="A62546" t="s">
        <v>215867</v>
      </c>
      <c r="B62546" t="s">
        <v>215868</v>
      </c>
      <c r="C62546" t="s">
        <v>215869</v>
      </c>
      <c r="D62546" t="s">
        <v>215870</v>
      </c>
      <c r="E62546" t="s">
        <v>14</v>
      </c>
      <c r="F62546" t="s">
        <v>21</v>
      </c>
      <c r="G62546" t="s">
        <v>59</v>
      </c>
      <c r="H62546" t="s">
        <v>60</v>
      </c>
      <c r="I62546" t="s">
        <v>1434</v>
      </c>
      <c r="J62546" s="1">
        <v>38353</v>
      </c>
      <c r="K62546" t="b">
        <f>IFERROR(VLOOKUP(F62546,english_mapping!A:B,2,FALSE),"NA")</f>
        <v>1</v>
      </c>
      <c r="L62546" t="str">
        <f t="shared" si="977"/>
        <v>Digital Entertainment</v>
      </c>
    </row>
    <row r="62547" spans="1:12" x14ac:dyDescent="0.25">
      <c r="A62547" t="s">
        <v>215871</v>
      </c>
      <c r="B62547" t="s">
        <v>215872</v>
      </c>
      <c r="C62547" t="s">
        <v>215873</v>
      </c>
      <c r="D62547" t="s">
        <v>38</v>
      </c>
      <c r="E62547" t="s">
        <v>205</v>
      </c>
      <c r="F62547" t="s">
        <v>365</v>
      </c>
      <c r="G62547">
        <v>26</v>
      </c>
      <c r="H62547" t="s">
        <v>366</v>
      </c>
      <c r="I62547" t="s">
        <v>366</v>
      </c>
      <c r="J62547" s="1">
        <v>37257</v>
      </c>
      <c r="K62547" t="b">
        <f>IFERROR(VLOOKUP(F62547,english_mapping!A:B,2,FALSE),"NA")</f>
        <v>0</v>
      </c>
      <c r="L62547" t="str">
        <f t="shared" si="977"/>
        <v>Software</v>
      </c>
    </row>
    <row r="62548" spans="1:12" x14ac:dyDescent="0.25">
      <c r="A62548" t="s">
        <v>215874</v>
      </c>
      <c r="B62548" t="s">
        <v>215875</v>
      </c>
      <c r="C62548" t="s">
        <v>215876</v>
      </c>
      <c r="D62548" t="s">
        <v>433</v>
      </c>
      <c r="E62548" t="s">
        <v>14</v>
      </c>
      <c r="F62548" t="s">
        <v>2978</v>
      </c>
      <c r="G62548">
        <v>77</v>
      </c>
      <c r="H62548" t="s">
        <v>9901</v>
      </c>
      <c r="I62548" t="s">
        <v>23898</v>
      </c>
      <c r="J62548" s="1">
        <v>40544</v>
      </c>
      <c r="K62548" t="b">
        <f>IFERROR(VLOOKUP(F62548,english_mapping!A:B,2,FALSE),"NA")</f>
        <v>0</v>
      </c>
      <c r="L62548" t="str">
        <f t="shared" si="977"/>
        <v>Education</v>
      </c>
    </row>
    <row r="62549" spans="1:12" x14ac:dyDescent="0.25">
      <c r="A62549" t="s">
        <v>215877</v>
      </c>
      <c r="B62549" t="s">
        <v>215878</v>
      </c>
      <c r="C62549" t="s">
        <v>215879</v>
      </c>
      <c r="D62549" t="s">
        <v>123</v>
      </c>
      <c r="E62549" t="s">
        <v>14</v>
      </c>
      <c r="K62549" t="str">
        <f>IFERROR(VLOOKUP(F62549,english_mapping!A:B,2,FALSE),"NA")</f>
        <v>NA</v>
      </c>
      <c r="L62549" t="str">
        <f t="shared" si="977"/>
        <v>Education</v>
      </c>
    </row>
    <row r="62550" spans="1:12" x14ac:dyDescent="0.25">
      <c r="A62550" t="s">
        <v>215880</v>
      </c>
      <c r="B62550" t="s">
        <v>215881</v>
      </c>
      <c r="E62550" t="s">
        <v>14</v>
      </c>
      <c r="K62550" t="str">
        <f>IFERROR(VLOOKUP(F62550,english_mapping!A:B,2,FALSE),"NA")</f>
        <v>NA</v>
      </c>
      <c r="L62550">
        <f t="shared" si="977"/>
        <v>0</v>
      </c>
    </row>
    <row r="62551" spans="1:12" x14ac:dyDescent="0.25">
      <c r="A62551" t="s">
        <v>215882</v>
      </c>
      <c r="B62551" t="s">
        <v>215883</v>
      </c>
      <c r="C62551" t="s">
        <v>215884</v>
      </c>
      <c r="D62551" t="s">
        <v>215885</v>
      </c>
      <c r="E62551" t="s">
        <v>14</v>
      </c>
      <c r="F62551" t="s">
        <v>161</v>
      </c>
      <c r="G62551" t="s">
        <v>162</v>
      </c>
      <c r="H62551" t="s">
        <v>163</v>
      </c>
      <c r="I62551" t="s">
        <v>163</v>
      </c>
      <c r="J62551" s="1">
        <v>35195</v>
      </c>
      <c r="K62551" t="b">
        <f>IFERROR(VLOOKUP(F62551,english_mapping!A:B,2,FALSE),"NA")</f>
        <v>0</v>
      </c>
      <c r="L62551" t="str">
        <f t="shared" si="977"/>
        <v>Call Center Automation</v>
      </c>
    </row>
    <row r="62552" spans="1:12" x14ac:dyDescent="0.25">
      <c r="A62552" t="s">
        <v>215886</v>
      </c>
      <c r="B62552" t="s">
        <v>215887</v>
      </c>
      <c r="C62552" t="s">
        <v>215888</v>
      </c>
      <c r="D62552" t="s">
        <v>37432</v>
      </c>
      <c r="E62552" t="s">
        <v>109</v>
      </c>
      <c r="F62552" t="s">
        <v>21</v>
      </c>
      <c r="G62552" t="s">
        <v>285</v>
      </c>
      <c r="H62552" t="s">
        <v>889</v>
      </c>
      <c r="I62552" t="s">
        <v>3040</v>
      </c>
      <c r="K62552" t="b">
        <f>IFERROR(VLOOKUP(F62552,english_mapping!A:B,2,FALSE),"NA")</f>
        <v>1</v>
      </c>
      <c r="L62552" t="str">
        <f t="shared" si="977"/>
        <v>Internet</v>
      </c>
    </row>
    <row r="62553" spans="1:12" x14ac:dyDescent="0.25">
      <c r="A62553" t="s">
        <v>215889</v>
      </c>
      <c r="B62553" t="s">
        <v>215890</v>
      </c>
      <c r="C62553" t="s">
        <v>215891</v>
      </c>
      <c r="D62553" t="s">
        <v>215892</v>
      </c>
      <c r="E62553" t="s">
        <v>109</v>
      </c>
      <c r="F62553" t="s">
        <v>124</v>
      </c>
      <c r="G62553" t="s">
        <v>325</v>
      </c>
      <c r="H62553" t="s">
        <v>126</v>
      </c>
      <c r="I62553" t="s">
        <v>326</v>
      </c>
      <c r="J62553" s="1">
        <v>40546</v>
      </c>
      <c r="K62553" t="b">
        <f>IFERROR(VLOOKUP(F62553,english_mapping!A:B,2,FALSE),"NA")</f>
        <v>1</v>
      </c>
      <c r="L62553" t="str">
        <f t="shared" si="977"/>
        <v>Audio</v>
      </c>
    </row>
    <row r="62554" spans="1:12" x14ac:dyDescent="0.25">
      <c r="A62554" t="s">
        <v>215893</v>
      </c>
      <c r="B62554" t="s">
        <v>215894</v>
      </c>
      <c r="C62554" t="s">
        <v>215895</v>
      </c>
      <c r="D62554" t="s">
        <v>2541</v>
      </c>
      <c r="E62554" t="s">
        <v>205</v>
      </c>
      <c r="F62554" t="s">
        <v>21</v>
      </c>
      <c r="G62554" t="s">
        <v>101</v>
      </c>
      <c r="H62554" t="s">
        <v>102</v>
      </c>
      <c r="I62554" t="s">
        <v>103</v>
      </c>
      <c r="K62554" t="b">
        <f>IFERROR(VLOOKUP(F62554,english_mapping!A:B,2,FALSE),"NA")</f>
        <v>1</v>
      </c>
      <c r="L62554" t="str">
        <f t="shared" si="977"/>
        <v>Advertising</v>
      </c>
    </row>
    <row r="62555" spans="1:12" x14ac:dyDescent="0.25">
      <c r="A62555" t="s">
        <v>215896</v>
      </c>
      <c r="B62555" t="s">
        <v>215897</v>
      </c>
      <c r="C62555" t="s">
        <v>215898</v>
      </c>
      <c r="D62555" t="s">
        <v>501</v>
      </c>
      <c r="E62555" t="s">
        <v>205</v>
      </c>
      <c r="F62555" t="s">
        <v>220</v>
      </c>
      <c r="G62555">
        <v>7</v>
      </c>
      <c r="H62555" t="s">
        <v>292</v>
      </c>
      <c r="I62555" t="s">
        <v>292</v>
      </c>
      <c r="J62555" t="s">
        <v>133680</v>
      </c>
      <c r="K62555" t="b">
        <f>IFERROR(VLOOKUP(F62555,english_mapping!A:B,2,FALSE),"NA")</f>
        <v>1</v>
      </c>
      <c r="L62555" t="str">
        <f t="shared" si="977"/>
        <v>Music Services</v>
      </c>
    </row>
    <row r="62556" spans="1:12" x14ac:dyDescent="0.25">
      <c r="A62556" t="s">
        <v>215899</v>
      </c>
      <c r="B62556" t="s">
        <v>215900</v>
      </c>
      <c r="C62556" t="s">
        <v>215901</v>
      </c>
      <c r="D62556" t="s">
        <v>215902</v>
      </c>
      <c r="E62556" t="s">
        <v>109</v>
      </c>
      <c r="F62556" t="s">
        <v>21</v>
      </c>
      <c r="G62556" t="s">
        <v>655</v>
      </c>
      <c r="H62556" t="s">
        <v>656</v>
      </c>
      <c r="I62556" t="s">
        <v>656</v>
      </c>
      <c r="J62556" s="1">
        <v>39083</v>
      </c>
      <c r="K62556" t="b">
        <f>IFERROR(VLOOKUP(F62556,english_mapping!A:B,2,FALSE),"NA")</f>
        <v>1</v>
      </c>
      <c r="L62556" t="str">
        <f t="shared" si="977"/>
        <v>Communications Hardware</v>
      </c>
    </row>
    <row r="62557" spans="1:12" x14ac:dyDescent="0.25">
      <c r="A62557" t="s">
        <v>215903</v>
      </c>
      <c r="B62557" t="s">
        <v>215904</v>
      </c>
      <c r="C62557" t="s">
        <v>215905</v>
      </c>
      <c r="D62557" t="s">
        <v>215906</v>
      </c>
      <c r="E62557" t="s">
        <v>14</v>
      </c>
      <c r="F62557" t="s">
        <v>21</v>
      </c>
      <c r="G62557" t="s">
        <v>655</v>
      </c>
      <c r="H62557" t="s">
        <v>656</v>
      </c>
      <c r="I62557" t="s">
        <v>656</v>
      </c>
      <c r="K62557" t="b">
        <f>IFERROR(VLOOKUP(F62557,english_mapping!A:B,2,FALSE),"NA")</f>
        <v>1</v>
      </c>
      <c r="L62557" t="str">
        <f t="shared" si="977"/>
        <v>Business Intelligence</v>
      </c>
    </row>
    <row r="62558" spans="1:12" x14ac:dyDescent="0.25">
      <c r="A62558" t="s">
        <v>215907</v>
      </c>
      <c r="B62558" t="s">
        <v>215908</v>
      </c>
      <c r="D62558" t="s">
        <v>215909</v>
      </c>
      <c r="E62558" t="s">
        <v>205</v>
      </c>
      <c r="F62558" t="s">
        <v>649</v>
      </c>
      <c r="G62558">
        <v>7</v>
      </c>
      <c r="H62558" t="s">
        <v>948</v>
      </c>
      <c r="I62558" t="s">
        <v>948</v>
      </c>
      <c r="K62558" t="b">
        <f>IFERROR(VLOOKUP(F62558,english_mapping!A:B,2,FALSE),"NA")</f>
        <v>1</v>
      </c>
      <c r="L62558" t="str">
        <f t="shared" si="977"/>
        <v>Audio</v>
      </c>
    </row>
    <row r="62559" spans="1:12" x14ac:dyDescent="0.25">
      <c r="A62559" t="s">
        <v>215910</v>
      </c>
      <c r="B62559" t="s">
        <v>215911</v>
      </c>
      <c r="C62559" t="s">
        <v>215912</v>
      </c>
      <c r="D62559" t="s">
        <v>215913</v>
      </c>
      <c r="E62559" t="s">
        <v>14</v>
      </c>
      <c r="F62559" t="s">
        <v>712</v>
      </c>
      <c r="G62559">
        <v>3</v>
      </c>
      <c r="H62559" t="s">
        <v>4776</v>
      </c>
      <c r="I62559" t="s">
        <v>37897</v>
      </c>
      <c r="J62559" s="1">
        <v>40179</v>
      </c>
      <c r="K62559" t="b">
        <f>IFERROR(VLOOKUP(F62559,english_mapping!A:B,2,FALSE),"NA")</f>
        <v>0</v>
      </c>
      <c r="L62559" t="str">
        <f t="shared" si="977"/>
        <v>Audio</v>
      </c>
    </row>
    <row r="62560" spans="1:12" x14ac:dyDescent="0.25">
      <c r="A62560" t="s">
        <v>215914</v>
      </c>
      <c r="B62560" t="s">
        <v>215915</v>
      </c>
      <c r="C62560" t="s">
        <v>215916</v>
      </c>
      <c r="D62560" t="s">
        <v>51</v>
      </c>
      <c r="E62560" t="s">
        <v>14</v>
      </c>
      <c r="F62560" t="s">
        <v>21</v>
      </c>
      <c r="G62560" t="s">
        <v>804</v>
      </c>
      <c r="H62560" t="s">
        <v>805</v>
      </c>
      <c r="I62560" t="s">
        <v>805</v>
      </c>
      <c r="K62560" t="b">
        <f>IFERROR(VLOOKUP(F62560,english_mapping!A:B,2,FALSE),"NA")</f>
        <v>1</v>
      </c>
      <c r="L62560" t="str">
        <f t="shared" si="977"/>
        <v>Biotechnology</v>
      </c>
    </row>
    <row r="62561" spans="1:12" x14ac:dyDescent="0.25">
      <c r="A62561" t="s">
        <v>215917</v>
      </c>
      <c r="B62561" t="s">
        <v>215918</v>
      </c>
      <c r="C62561" t="s">
        <v>215919</v>
      </c>
      <c r="D62561" t="s">
        <v>215920</v>
      </c>
      <c r="E62561" t="s">
        <v>701</v>
      </c>
      <c r="F62561" t="s">
        <v>220</v>
      </c>
      <c r="G62561">
        <v>2</v>
      </c>
      <c r="H62561" t="s">
        <v>221</v>
      </c>
      <c r="I62561" t="s">
        <v>221</v>
      </c>
      <c r="J62561" s="1">
        <v>41275</v>
      </c>
      <c r="K62561" t="b">
        <f>IFERROR(VLOOKUP(F62561,english_mapping!A:B,2,FALSE),"NA")</f>
        <v>1</v>
      </c>
      <c r="L62561" t="str">
        <f t="shared" si="977"/>
        <v>Corporate Training</v>
      </c>
    </row>
    <row r="62562" spans="1:12" x14ac:dyDescent="0.25">
      <c r="A62562" t="s">
        <v>215921</v>
      </c>
      <c r="B62562" t="s">
        <v>215922</v>
      </c>
      <c r="C62562" t="s">
        <v>215923</v>
      </c>
      <c r="E62562" t="s">
        <v>14</v>
      </c>
      <c r="F62562" t="s">
        <v>21</v>
      </c>
      <c r="G62562" t="s">
        <v>59</v>
      </c>
      <c r="H62562" t="s">
        <v>1249</v>
      </c>
      <c r="I62562" t="s">
        <v>1249</v>
      </c>
      <c r="K62562" t="b">
        <f>IFERROR(VLOOKUP(F62562,english_mapping!A:B,2,FALSE),"NA")</f>
        <v>1</v>
      </c>
      <c r="L62562">
        <f t="shared" si="977"/>
        <v>0</v>
      </c>
    </row>
    <row r="62563" spans="1:12" x14ac:dyDescent="0.25">
      <c r="A62563" t="s">
        <v>215924</v>
      </c>
      <c r="B62563" t="s">
        <v>215925</v>
      </c>
      <c r="C62563" t="s">
        <v>215926</v>
      </c>
      <c r="D62563" t="s">
        <v>38</v>
      </c>
      <c r="E62563" t="s">
        <v>109</v>
      </c>
      <c r="F62563" t="s">
        <v>21</v>
      </c>
      <c r="G62563" t="s">
        <v>59</v>
      </c>
      <c r="H62563" t="s">
        <v>60</v>
      </c>
      <c r="I62563" t="s">
        <v>61</v>
      </c>
      <c r="J62563" s="1">
        <v>36892</v>
      </c>
      <c r="K62563" t="b">
        <f>IFERROR(VLOOKUP(F62563,english_mapping!A:B,2,FALSE),"NA")</f>
        <v>1</v>
      </c>
      <c r="L62563" t="str">
        <f t="shared" si="977"/>
        <v>Software</v>
      </c>
    </row>
    <row r="62564" spans="1:12" x14ac:dyDescent="0.25">
      <c r="A62564" t="s">
        <v>215927</v>
      </c>
      <c r="B62564" t="s">
        <v>215928</v>
      </c>
      <c r="C62564" t="s">
        <v>215929</v>
      </c>
      <c r="D62564" t="s">
        <v>215930</v>
      </c>
      <c r="E62564" t="s">
        <v>701</v>
      </c>
      <c r="F62564" t="s">
        <v>21</v>
      </c>
      <c r="G62564" t="s">
        <v>59</v>
      </c>
      <c r="H62564" t="s">
        <v>60</v>
      </c>
      <c r="I62564" t="s">
        <v>616</v>
      </c>
      <c r="J62564" t="s">
        <v>215931</v>
      </c>
      <c r="K62564" t="b">
        <f>IFERROR(VLOOKUP(F62564,english_mapping!A:B,2,FALSE),"NA")</f>
        <v>1</v>
      </c>
      <c r="L62564" t="str">
        <f t="shared" si="977"/>
        <v>Health Care Information Technology</v>
      </c>
    </row>
    <row r="62565" spans="1:12" x14ac:dyDescent="0.25">
      <c r="A62565" t="s">
        <v>215932</v>
      </c>
      <c r="B62565" t="s">
        <v>215933</v>
      </c>
      <c r="C62565" t="s">
        <v>215934</v>
      </c>
      <c r="D62565" t="s">
        <v>262</v>
      </c>
      <c r="E62565" t="s">
        <v>14</v>
      </c>
      <c r="F62565" t="s">
        <v>21</v>
      </c>
      <c r="G62565" t="s">
        <v>1035</v>
      </c>
      <c r="H62565" t="s">
        <v>1059</v>
      </c>
      <c r="I62565" t="s">
        <v>1059</v>
      </c>
      <c r="J62565" s="1">
        <v>39448</v>
      </c>
      <c r="K62565" t="b">
        <f>IFERROR(VLOOKUP(F62565,english_mapping!A:B,2,FALSE),"NA")</f>
        <v>1</v>
      </c>
      <c r="L62565" t="str">
        <f t="shared" si="977"/>
        <v>Enterprise Software</v>
      </c>
    </row>
    <row r="62566" spans="1:12" x14ac:dyDescent="0.25">
      <c r="A62566" t="s">
        <v>215935</v>
      </c>
      <c r="B62566" t="s">
        <v>215936</v>
      </c>
      <c r="C62566" t="s">
        <v>215937</v>
      </c>
      <c r="D62566" t="s">
        <v>215938</v>
      </c>
      <c r="E62566" t="s">
        <v>109</v>
      </c>
      <c r="F62566" t="s">
        <v>21</v>
      </c>
      <c r="G62566" t="s">
        <v>1035</v>
      </c>
      <c r="H62566" t="s">
        <v>1059</v>
      </c>
      <c r="I62566" t="s">
        <v>1059</v>
      </c>
      <c r="J62566" s="1">
        <v>32143</v>
      </c>
      <c r="K62566" t="b">
        <f>IFERROR(VLOOKUP(F62566,english_mapping!A:B,2,FALSE),"NA")</f>
        <v>1</v>
      </c>
      <c r="L62566" t="str">
        <f t="shared" si="977"/>
        <v>Chat</v>
      </c>
    </row>
    <row r="62567" spans="1:12" x14ac:dyDescent="0.25">
      <c r="A62567" t="s">
        <v>215939</v>
      </c>
      <c r="B62567" t="s">
        <v>215940</v>
      </c>
      <c r="C62567" t="s">
        <v>215941</v>
      </c>
      <c r="D62567" t="s">
        <v>215942</v>
      </c>
      <c r="E62567" t="s">
        <v>14</v>
      </c>
      <c r="F62567" t="s">
        <v>21</v>
      </c>
      <c r="G62567" t="s">
        <v>59</v>
      </c>
      <c r="H62567" t="s">
        <v>60</v>
      </c>
      <c r="I62567" t="s">
        <v>66</v>
      </c>
      <c r="J62567" s="1">
        <v>41643</v>
      </c>
      <c r="K62567" t="b">
        <f>IFERROR(VLOOKUP(F62567,english_mapping!A:B,2,FALSE),"NA")</f>
        <v>1</v>
      </c>
      <c r="L62567" t="str">
        <f t="shared" si="977"/>
        <v>Healthcare Services</v>
      </c>
    </row>
    <row r="62568" spans="1:12" x14ac:dyDescent="0.25">
      <c r="A62568" t="s">
        <v>215943</v>
      </c>
      <c r="B62568" t="s">
        <v>215944</v>
      </c>
      <c r="C62568" t="s">
        <v>215945</v>
      </c>
      <c r="D62568" t="s">
        <v>65</v>
      </c>
      <c r="E62568" t="s">
        <v>701</v>
      </c>
      <c r="F62568" t="s">
        <v>220</v>
      </c>
      <c r="G62568">
        <v>2</v>
      </c>
      <c r="H62568" t="s">
        <v>221</v>
      </c>
      <c r="I62568" t="s">
        <v>221</v>
      </c>
      <c r="J62568" s="1">
        <v>39448</v>
      </c>
      <c r="K62568" t="b">
        <f>IFERROR(VLOOKUP(F62568,english_mapping!A:B,2,FALSE),"NA")</f>
        <v>1</v>
      </c>
      <c r="L62568" t="str">
        <f t="shared" si="977"/>
        <v>Mobile</v>
      </c>
    </row>
    <row r="62569" spans="1:12" x14ac:dyDescent="0.25">
      <c r="A62569" t="s">
        <v>215946</v>
      </c>
      <c r="B62569" t="s">
        <v>215947</v>
      </c>
      <c r="C62569" t="s">
        <v>215948</v>
      </c>
      <c r="D62569" t="s">
        <v>215949</v>
      </c>
      <c r="E62569" t="s">
        <v>14</v>
      </c>
      <c r="F62569" t="s">
        <v>712</v>
      </c>
      <c r="G62569">
        <v>5</v>
      </c>
      <c r="H62569" t="s">
        <v>713</v>
      </c>
      <c r="I62569" t="s">
        <v>713</v>
      </c>
      <c r="J62569" s="1">
        <v>40546</v>
      </c>
      <c r="K62569" t="b">
        <f>IFERROR(VLOOKUP(F62569,english_mapping!A:B,2,FALSE),"NA")</f>
        <v>0</v>
      </c>
      <c r="L62569" t="str">
        <f t="shared" si="977"/>
        <v>iPad</v>
      </c>
    </row>
    <row r="62570" spans="1:12" x14ac:dyDescent="0.25">
      <c r="A62570" t="s">
        <v>215950</v>
      </c>
      <c r="B62570" t="s">
        <v>215951</v>
      </c>
      <c r="C62570" t="s">
        <v>215952</v>
      </c>
      <c r="D62570" t="s">
        <v>1433</v>
      </c>
      <c r="E62570" t="s">
        <v>14</v>
      </c>
      <c r="F62570" t="s">
        <v>124</v>
      </c>
      <c r="G62570" t="s">
        <v>22967</v>
      </c>
      <c r="H62570" t="s">
        <v>130389</v>
      </c>
      <c r="I62570" t="s">
        <v>130389</v>
      </c>
      <c r="K62570" t="b">
        <f>IFERROR(VLOOKUP(F62570,english_mapping!A:B,2,FALSE),"NA")</f>
        <v>1</v>
      </c>
      <c r="L62570" t="str">
        <f t="shared" si="977"/>
        <v>Web Hosting</v>
      </c>
    </row>
    <row r="62571" spans="1:12" x14ac:dyDescent="0.25">
      <c r="A62571" t="s">
        <v>215953</v>
      </c>
      <c r="B62571" t="s">
        <v>215954</v>
      </c>
      <c r="C62571" t="s">
        <v>215955</v>
      </c>
      <c r="D62571" t="s">
        <v>45</v>
      </c>
      <c r="E62571" t="s">
        <v>14</v>
      </c>
      <c r="F62571" t="s">
        <v>365</v>
      </c>
      <c r="G62571">
        <v>26</v>
      </c>
      <c r="H62571" t="s">
        <v>366</v>
      </c>
      <c r="I62571" t="s">
        <v>366</v>
      </c>
      <c r="J62571" s="1">
        <v>38353</v>
      </c>
      <c r="K62571" t="b">
        <f>IFERROR(VLOOKUP(F62571,english_mapping!A:B,2,FALSE),"NA")</f>
        <v>0</v>
      </c>
      <c r="L62571" t="str">
        <f t="shared" si="977"/>
        <v>Games</v>
      </c>
    </row>
    <row r="62572" spans="1:12" x14ac:dyDescent="0.25">
      <c r="A62572" t="s">
        <v>215956</v>
      </c>
      <c r="B62572" t="s">
        <v>215957</v>
      </c>
      <c r="C62572" t="s">
        <v>215958</v>
      </c>
      <c r="D62572" t="s">
        <v>215959</v>
      </c>
      <c r="E62572" t="s">
        <v>14</v>
      </c>
      <c r="F62572" t="s">
        <v>161</v>
      </c>
      <c r="G62572" t="s">
        <v>162</v>
      </c>
      <c r="H62572" t="s">
        <v>163</v>
      </c>
      <c r="I62572" t="s">
        <v>163</v>
      </c>
      <c r="J62572" s="1">
        <v>39091</v>
      </c>
      <c r="K62572" t="b">
        <f>IFERROR(VLOOKUP(F62572,english_mapping!A:B,2,FALSE),"NA")</f>
        <v>0</v>
      </c>
      <c r="L62572" t="str">
        <f t="shared" si="977"/>
        <v>Education</v>
      </c>
    </row>
    <row r="62573" spans="1:12" x14ac:dyDescent="0.25">
      <c r="A62573" t="s">
        <v>215960</v>
      </c>
      <c r="B62573" t="s">
        <v>215961</v>
      </c>
      <c r="C62573" t="s">
        <v>215962</v>
      </c>
      <c r="D62573" t="s">
        <v>3563</v>
      </c>
      <c r="E62573" t="s">
        <v>701</v>
      </c>
      <c r="F62573" t="s">
        <v>52</v>
      </c>
      <c r="G62573" t="s">
        <v>53</v>
      </c>
      <c r="H62573" t="s">
        <v>54</v>
      </c>
      <c r="I62573" t="s">
        <v>54</v>
      </c>
      <c r="J62573" s="1">
        <v>41275</v>
      </c>
      <c r="K62573" t="b">
        <f>IFERROR(VLOOKUP(F62573,english_mapping!A:B,2,FALSE),"NA")</f>
        <v>1</v>
      </c>
      <c r="L62573" t="str">
        <f t="shared" si="977"/>
        <v>Pharmaceuticals</v>
      </c>
    </row>
    <row r="62574" spans="1:12" x14ac:dyDescent="0.25">
      <c r="A62574" t="s">
        <v>215963</v>
      </c>
      <c r="B62574" t="s">
        <v>215964</v>
      </c>
      <c r="C62574" t="s">
        <v>215965</v>
      </c>
      <c r="D62574" t="s">
        <v>215966</v>
      </c>
      <c r="E62574" t="s">
        <v>14</v>
      </c>
      <c r="F62574" t="s">
        <v>161</v>
      </c>
      <c r="G62574" t="s">
        <v>169</v>
      </c>
      <c r="H62574" t="s">
        <v>170</v>
      </c>
      <c r="I62574" t="s">
        <v>170</v>
      </c>
      <c r="J62574" s="1">
        <v>41275</v>
      </c>
      <c r="K62574" t="b">
        <f>IFERROR(VLOOKUP(F62574,english_mapping!A:B,2,FALSE),"NA")</f>
        <v>0</v>
      </c>
      <c r="L62574" t="str">
        <f t="shared" si="977"/>
        <v>Entertainment</v>
      </c>
    </row>
    <row r="62575" spans="1:12" x14ac:dyDescent="0.25">
      <c r="A62575" t="s">
        <v>215967</v>
      </c>
      <c r="B62575" t="s">
        <v>215968</v>
      </c>
      <c r="C62575" t="s">
        <v>215969</v>
      </c>
      <c r="D62575" t="s">
        <v>32</v>
      </c>
      <c r="E62575" t="s">
        <v>701</v>
      </c>
      <c r="F62575" t="s">
        <v>52</v>
      </c>
      <c r="G62575" t="s">
        <v>4580</v>
      </c>
      <c r="H62575" t="s">
        <v>6372</v>
      </c>
      <c r="I62575" t="s">
        <v>6372</v>
      </c>
      <c r="J62575" t="s">
        <v>79406</v>
      </c>
      <c r="K62575" t="b">
        <f>IFERROR(VLOOKUP(F62575,english_mapping!A:B,2,FALSE),"NA")</f>
        <v>1</v>
      </c>
      <c r="L62575" t="str">
        <f t="shared" si="977"/>
        <v>Curated Web</v>
      </c>
    </row>
    <row r="62576" spans="1:12" x14ac:dyDescent="0.25">
      <c r="A62576" t="s">
        <v>215970</v>
      </c>
      <c r="B62576" t="s">
        <v>215971</v>
      </c>
      <c r="C62576" t="s">
        <v>215972</v>
      </c>
      <c r="D62576" t="s">
        <v>952</v>
      </c>
      <c r="E62576" t="s">
        <v>14</v>
      </c>
      <c r="F62576" t="s">
        <v>21</v>
      </c>
      <c r="G62576" t="s">
        <v>59</v>
      </c>
      <c r="H62576" t="s">
        <v>987</v>
      </c>
      <c r="I62576" t="s">
        <v>13342</v>
      </c>
      <c r="K62576" t="b">
        <f>IFERROR(VLOOKUP(F62576,english_mapping!A:B,2,FALSE),"NA")</f>
        <v>1</v>
      </c>
      <c r="L62576" t="str">
        <f t="shared" si="977"/>
        <v>Messaging</v>
      </c>
    </row>
    <row r="62577" spans="1:12" x14ac:dyDescent="0.25">
      <c r="A62577" t="s">
        <v>215973</v>
      </c>
      <c r="B62577" t="s">
        <v>215974</v>
      </c>
      <c r="C62577" t="s">
        <v>215975</v>
      </c>
      <c r="D62577" t="s">
        <v>119500</v>
      </c>
      <c r="E62577" t="s">
        <v>14</v>
      </c>
      <c r="K62577" t="str">
        <f>IFERROR(VLOOKUP(F62577,english_mapping!A:B,2,FALSE),"NA")</f>
        <v>NA</v>
      </c>
      <c r="L62577" t="str">
        <f t="shared" si="977"/>
        <v>Email</v>
      </c>
    </row>
    <row r="62578" spans="1:12" x14ac:dyDescent="0.25">
      <c r="A62578" t="s">
        <v>215976</v>
      </c>
      <c r="B62578" t="s">
        <v>215977</v>
      </c>
      <c r="C62578" t="s">
        <v>215978</v>
      </c>
      <c r="D62578" t="s">
        <v>215979</v>
      </c>
      <c r="E62578" t="s">
        <v>14</v>
      </c>
      <c r="K62578" t="str">
        <f>IFERROR(VLOOKUP(F62578,english_mapping!A:B,2,FALSE),"NA")</f>
        <v>NA</v>
      </c>
      <c r="L62578" t="str">
        <f t="shared" si="977"/>
        <v>Networking</v>
      </c>
    </row>
    <row r="62579" spans="1:12" x14ac:dyDescent="0.25">
      <c r="A62579" t="s">
        <v>215980</v>
      </c>
      <c r="B62579" t="s">
        <v>215981</v>
      </c>
      <c r="C62579" t="s">
        <v>215982</v>
      </c>
      <c r="D62579" t="s">
        <v>215983</v>
      </c>
      <c r="E62579" t="s">
        <v>109</v>
      </c>
      <c r="F62579" t="s">
        <v>520</v>
      </c>
      <c r="G62579">
        <v>34</v>
      </c>
      <c r="H62579" t="s">
        <v>521</v>
      </c>
      <c r="I62579" t="s">
        <v>522</v>
      </c>
      <c r="J62579" t="s">
        <v>215984</v>
      </c>
      <c r="K62579" t="b">
        <f>IFERROR(VLOOKUP(F62579,english_mapping!A:B,2,FALSE),"NA")</f>
        <v>0</v>
      </c>
      <c r="L62579" t="str">
        <f t="shared" si="977"/>
        <v>Advertising</v>
      </c>
    </row>
    <row r="62580" spans="1:12" x14ac:dyDescent="0.25">
      <c r="A62580" t="s">
        <v>215985</v>
      </c>
      <c r="B62580" t="s">
        <v>215986</v>
      </c>
      <c r="C62580" t="s">
        <v>215987</v>
      </c>
      <c r="D62580" t="s">
        <v>1456</v>
      </c>
      <c r="E62580" t="s">
        <v>14</v>
      </c>
      <c r="F62580" t="s">
        <v>21</v>
      </c>
      <c r="G62580" t="s">
        <v>1360</v>
      </c>
      <c r="H62580" t="s">
        <v>1361</v>
      </c>
      <c r="I62580" t="s">
        <v>14412</v>
      </c>
      <c r="J62580" s="1">
        <v>34335</v>
      </c>
      <c r="K62580" t="b">
        <f>IFERROR(VLOOKUP(F62580,english_mapping!A:B,2,FALSE),"NA")</f>
        <v>1</v>
      </c>
      <c r="L62580" t="str">
        <f t="shared" si="977"/>
        <v>Consulting</v>
      </c>
    </row>
    <row r="62581" spans="1:12" x14ac:dyDescent="0.25">
      <c r="A62581" t="s">
        <v>215988</v>
      </c>
      <c r="B62581" t="s">
        <v>215989</v>
      </c>
      <c r="C62581" t="s">
        <v>215990</v>
      </c>
      <c r="D62581" t="s">
        <v>215991</v>
      </c>
      <c r="E62581" t="s">
        <v>14</v>
      </c>
      <c r="F62581" t="s">
        <v>21</v>
      </c>
      <c r="G62581" t="s">
        <v>59</v>
      </c>
      <c r="H62581" t="s">
        <v>60</v>
      </c>
      <c r="I62581" t="s">
        <v>66</v>
      </c>
      <c r="J62581" s="1">
        <v>40180</v>
      </c>
      <c r="K62581" t="b">
        <f>IFERROR(VLOOKUP(F62581,english_mapping!A:B,2,FALSE),"NA")</f>
        <v>1</v>
      </c>
      <c r="L62581" t="str">
        <f t="shared" si="977"/>
        <v>Big Data</v>
      </c>
    </row>
    <row r="62582" spans="1:12" x14ac:dyDescent="0.25">
      <c r="A62582" t="s">
        <v>215992</v>
      </c>
      <c r="B62582" t="s">
        <v>215993</v>
      </c>
      <c r="C62582" t="s">
        <v>215994</v>
      </c>
      <c r="D62582" t="s">
        <v>215995</v>
      </c>
      <c r="E62582" t="s">
        <v>14</v>
      </c>
      <c r="F62582" t="s">
        <v>21</v>
      </c>
      <c r="G62582" t="s">
        <v>138</v>
      </c>
      <c r="H62582" t="s">
        <v>139</v>
      </c>
      <c r="I62582" t="s">
        <v>442</v>
      </c>
      <c r="J62582" s="1">
        <v>36892</v>
      </c>
      <c r="K62582" t="b">
        <f>IFERROR(VLOOKUP(F62582,english_mapping!A:B,2,FALSE),"NA")</f>
        <v>1</v>
      </c>
      <c r="L62582" t="str">
        <f t="shared" si="977"/>
        <v>Automotive</v>
      </c>
    </row>
    <row r="62583" spans="1:12" x14ac:dyDescent="0.25">
      <c r="A62583" t="s">
        <v>215996</v>
      </c>
      <c r="B62583" t="s">
        <v>215997</v>
      </c>
      <c r="C62583" t="s">
        <v>215998</v>
      </c>
      <c r="D62583" t="s">
        <v>39260</v>
      </c>
      <c r="E62583" t="s">
        <v>109</v>
      </c>
      <c r="F62583" t="s">
        <v>21</v>
      </c>
      <c r="G62583" t="s">
        <v>59</v>
      </c>
      <c r="H62583" t="s">
        <v>60</v>
      </c>
      <c r="I62583" t="s">
        <v>61</v>
      </c>
      <c r="J62583" s="1">
        <v>40914</v>
      </c>
      <c r="K62583" t="b">
        <f>IFERROR(VLOOKUP(F62583,english_mapping!A:B,2,FALSE),"NA")</f>
        <v>1</v>
      </c>
      <c r="L62583" t="str">
        <f t="shared" si="977"/>
        <v>Messaging</v>
      </c>
    </row>
    <row r="62584" spans="1:12" x14ac:dyDescent="0.25">
      <c r="A62584" t="s">
        <v>215999</v>
      </c>
      <c r="B62584" t="s">
        <v>216000</v>
      </c>
      <c r="C62584" t="s">
        <v>216001</v>
      </c>
      <c r="D62584" t="s">
        <v>216002</v>
      </c>
      <c r="E62584" t="s">
        <v>205</v>
      </c>
      <c r="K62584" t="str">
        <f>IFERROR(VLOOKUP(F62584,english_mapping!A:B,2,FALSE),"NA")</f>
        <v>NA</v>
      </c>
      <c r="L62584" t="str">
        <f t="shared" si="977"/>
        <v>Computers</v>
      </c>
    </row>
    <row r="62585" spans="1:12" x14ac:dyDescent="0.25">
      <c r="A62585" t="s">
        <v>216003</v>
      </c>
      <c r="B62585" t="s">
        <v>216004</v>
      </c>
      <c r="C62585" t="s">
        <v>216005</v>
      </c>
      <c r="D62585" t="s">
        <v>132038</v>
      </c>
      <c r="E62585" t="s">
        <v>14</v>
      </c>
      <c r="F62585" t="s">
        <v>1087</v>
      </c>
      <c r="G62585">
        <v>13</v>
      </c>
      <c r="H62585" t="s">
        <v>13458</v>
      </c>
      <c r="I62585" t="s">
        <v>13458</v>
      </c>
      <c r="K62585" t="b">
        <f>IFERROR(VLOOKUP(F62585,english_mapping!A:B,2,FALSE),"NA")</f>
        <v>0</v>
      </c>
      <c r="L62585" t="str">
        <f t="shared" si="977"/>
        <v>Music</v>
      </c>
    </row>
    <row r="62586" spans="1:12" x14ac:dyDescent="0.25">
      <c r="A62586" t="s">
        <v>216006</v>
      </c>
      <c r="B62586" t="s">
        <v>216007</v>
      </c>
      <c r="C62586" t="s">
        <v>216008</v>
      </c>
      <c r="D62586" t="s">
        <v>216009</v>
      </c>
      <c r="E62586" t="s">
        <v>14</v>
      </c>
      <c r="J62586" s="1">
        <v>41275</v>
      </c>
      <c r="K62586" t="str">
        <f>IFERROR(VLOOKUP(F62586,english_mapping!A:B,2,FALSE),"NA")</f>
        <v>NA</v>
      </c>
      <c r="L62586" t="str">
        <f t="shared" si="977"/>
        <v>B2B</v>
      </c>
    </row>
    <row r="62587" spans="1:12" x14ac:dyDescent="0.25">
      <c r="A62587" t="s">
        <v>216010</v>
      </c>
      <c r="B62587" t="s">
        <v>216011</v>
      </c>
      <c r="C62587" t="s">
        <v>216012</v>
      </c>
      <c r="D62587" t="s">
        <v>216013</v>
      </c>
      <c r="E62587" t="s">
        <v>14</v>
      </c>
      <c r="F62587" t="s">
        <v>560</v>
      </c>
      <c r="G62587">
        <v>60</v>
      </c>
      <c r="H62587" t="s">
        <v>5767</v>
      </c>
      <c r="I62587" t="s">
        <v>5767</v>
      </c>
      <c r="J62587" t="s">
        <v>4634</v>
      </c>
      <c r="K62587" t="b">
        <f>IFERROR(VLOOKUP(F62587,english_mapping!A:B,2,FALSE),"NA")</f>
        <v>0</v>
      </c>
      <c r="L62587" t="str">
        <f t="shared" si="977"/>
        <v>Audio</v>
      </c>
    </row>
    <row r="62588" spans="1:12" x14ac:dyDescent="0.25">
      <c r="A62588" t="s">
        <v>216014</v>
      </c>
      <c r="B62588" t="s">
        <v>216015</v>
      </c>
      <c r="C62588" t="s">
        <v>216016</v>
      </c>
      <c r="D62588" t="s">
        <v>216017</v>
      </c>
      <c r="E62588" t="s">
        <v>205</v>
      </c>
      <c r="F62588" t="s">
        <v>21</v>
      </c>
      <c r="G62588" t="s">
        <v>59</v>
      </c>
      <c r="H62588" t="s">
        <v>60</v>
      </c>
      <c r="I62588" t="s">
        <v>66</v>
      </c>
      <c r="J62588" s="1">
        <v>39814</v>
      </c>
      <c r="K62588" t="b">
        <f>IFERROR(VLOOKUP(F62588,english_mapping!A:B,2,FALSE),"NA")</f>
        <v>1</v>
      </c>
      <c r="L62588" t="str">
        <f t="shared" si="977"/>
        <v>Audio</v>
      </c>
    </row>
    <row r="62589" spans="1:12" x14ac:dyDescent="0.25">
      <c r="A62589" t="s">
        <v>216018</v>
      </c>
      <c r="B62589" t="s">
        <v>216019</v>
      </c>
      <c r="C62589" t="s">
        <v>216020</v>
      </c>
      <c r="D62589" t="s">
        <v>952</v>
      </c>
      <c r="E62589" t="s">
        <v>109</v>
      </c>
      <c r="F62589" t="s">
        <v>1087</v>
      </c>
      <c r="G62589">
        <v>7</v>
      </c>
      <c r="H62589" t="s">
        <v>1737</v>
      </c>
      <c r="I62589" t="s">
        <v>216021</v>
      </c>
      <c r="J62589" s="1">
        <v>36892</v>
      </c>
      <c r="K62589" t="b">
        <f>IFERROR(VLOOKUP(F62589,english_mapping!A:B,2,FALSE),"NA")</f>
        <v>0</v>
      </c>
      <c r="L62589" t="str">
        <f t="shared" si="977"/>
        <v>Messaging</v>
      </c>
    </row>
    <row r="62590" spans="1:12" x14ac:dyDescent="0.25">
      <c r="A62590" t="s">
        <v>216022</v>
      </c>
      <c r="B62590" t="s">
        <v>216023</v>
      </c>
      <c r="C62590" t="s">
        <v>216024</v>
      </c>
      <c r="D62590" t="s">
        <v>32</v>
      </c>
      <c r="E62590" t="s">
        <v>14</v>
      </c>
      <c r="F62590" t="s">
        <v>21</v>
      </c>
      <c r="G62590" t="s">
        <v>59</v>
      </c>
      <c r="H62590" t="s">
        <v>90</v>
      </c>
      <c r="I62590" t="s">
        <v>90</v>
      </c>
      <c r="J62590" s="1">
        <v>39083</v>
      </c>
      <c r="K62590" t="b">
        <f>IFERROR(VLOOKUP(F62590,english_mapping!A:B,2,FALSE),"NA")</f>
        <v>1</v>
      </c>
      <c r="L62590" t="str">
        <f t="shared" si="977"/>
        <v>Curated Web</v>
      </c>
    </row>
    <row r="62591" spans="1:12" x14ac:dyDescent="0.25">
      <c r="A62591" t="s">
        <v>216025</v>
      </c>
      <c r="B62591" t="s">
        <v>216026</v>
      </c>
      <c r="C62591" t="s">
        <v>216027</v>
      </c>
      <c r="D62591" t="s">
        <v>58</v>
      </c>
      <c r="E62591" t="s">
        <v>14</v>
      </c>
      <c r="F62591" t="s">
        <v>21</v>
      </c>
      <c r="G62591" t="s">
        <v>39</v>
      </c>
      <c r="H62591" t="s">
        <v>281</v>
      </c>
      <c r="I62591" t="s">
        <v>281</v>
      </c>
      <c r="J62591" s="1">
        <v>39083</v>
      </c>
      <c r="K62591" t="b">
        <f>IFERROR(VLOOKUP(F62591,english_mapping!A:B,2,FALSE),"NA")</f>
        <v>1</v>
      </c>
      <c r="L62591" t="str">
        <f t="shared" si="977"/>
        <v>Analytics</v>
      </c>
    </row>
    <row r="62592" spans="1:12" x14ac:dyDescent="0.25">
      <c r="A62592" t="s">
        <v>216028</v>
      </c>
      <c r="B62592" t="s">
        <v>216029</v>
      </c>
      <c r="C62592" t="s">
        <v>216030</v>
      </c>
      <c r="D62592" t="s">
        <v>216031</v>
      </c>
      <c r="E62592" t="s">
        <v>14</v>
      </c>
      <c r="F62592" t="s">
        <v>52</v>
      </c>
      <c r="G62592" t="s">
        <v>200</v>
      </c>
      <c r="H62592" t="s">
        <v>126</v>
      </c>
      <c r="I62592" t="s">
        <v>126</v>
      </c>
      <c r="J62592" t="s">
        <v>216032</v>
      </c>
      <c r="K62592" t="b">
        <f>IFERROR(VLOOKUP(F62592,english_mapping!A:B,2,FALSE),"NA")</f>
        <v>1</v>
      </c>
      <c r="L62592" t="str">
        <f t="shared" si="977"/>
        <v>Advertising</v>
      </c>
    </row>
    <row r="62593" spans="1:12" x14ac:dyDescent="0.25">
      <c r="A62593" t="s">
        <v>216033</v>
      </c>
      <c r="B62593" t="s">
        <v>216034</v>
      </c>
      <c r="C62593" t="s">
        <v>216035</v>
      </c>
      <c r="D62593" t="s">
        <v>38</v>
      </c>
      <c r="E62593" t="s">
        <v>14</v>
      </c>
      <c r="F62593" t="s">
        <v>21</v>
      </c>
      <c r="G62593" t="s">
        <v>379</v>
      </c>
      <c r="H62593" t="s">
        <v>3325</v>
      </c>
      <c r="I62593" t="s">
        <v>3325</v>
      </c>
      <c r="J62593" s="1">
        <v>39083</v>
      </c>
      <c r="K62593" t="b">
        <f>IFERROR(VLOOKUP(F62593,english_mapping!A:B,2,FALSE),"NA")</f>
        <v>1</v>
      </c>
      <c r="L62593" t="str">
        <f t="shared" si="977"/>
        <v>Software</v>
      </c>
    </row>
    <row r="62594" spans="1:12" x14ac:dyDescent="0.25">
      <c r="A62594" t="s">
        <v>216036</v>
      </c>
      <c r="B62594" t="s">
        <v>216037</v>
      </c>
      <c r="C62594" t="s">
        <v>216038</v>
      </c>
      <c r="D62594" t="s">
        <v>262</v>
      </c>
      <c r="E62594" t="s">
        <v>14</v>
      </c>
      <c r="F62594" t="s">
        <v>1087</v>
      </c>
      <c r="G62594">
        <v>2</v>
      </c>
      <c r="H62594" t="s">
        <v>1775</v>
      </c>
      <c r="I62594" t="s">
        <v>1775</v>
      </c>
      <c r="J62594" s="1">
        <v>36526</v>
      </c>
      <c r="K62594" t="b">
        <f>IFERROR(VLOOKUP(F62594,english_mapping!A:B,2,FALSE),"NA")</f>
        <v>0</v>
      </c>
      <c r="L62594" t="str">
        <f t="shared" si="977"/>
        <v>Enterprise Software</v>
      </c>
    </row>
    <row r="62595" spans="1:12" x14ac:dyDescent="0.25">
      <c r="A62595" t="s">
        <v>216039</v>
      </c>
      <c r="B62595" t="s">
        <v>216040</v>
      </c>
      <c r="D62595" t="s">
        <v>1234</v>
      </c>
      <c r="E62595" t="s">
        <v>205</v>
      </c>
      <c r="K62595" t="str">
        <f>IFERROR(VLOOKUP(F62595,english_mapping!A:B,2,FALSE),"NA")</f>
        <v>NA</v>
      </c>
      <c r="L62595" t="str">
        <f t="shared" si="977"/>
        <v>Alumni</v>
      </c>
    </row>
    <row r="62596" spans="1:12" x14ac:dyDescent="0.25">
      <c r="A62596" t="s">
        <v>216041</v>
      </c>
      <c r="B62596" t="s">
        <v>216042</v>
      </c>
      <c r="C62596" t="s">
        <v>216043</v>
      </c>
      <c r="D62596" t="s">
        <v>70</v>
      </c>
      <c r="E62596" t="s">
        <v>14</v>
      </c>
      <c r="F62596" t="s">
        <v>634</v>
      </c>
      <c r="G62596">
        <v>9</v>
      </c>
      <c r="H62596" t="s">
        <v>898</v>
      </c>
      <c r="I62596" t="s">
        <v>216044</v>
      </c>
      <c r="K62596" t="b">
        <f>IFERROR(VLOOKUP(F62596,english_mapping!A:B,2,FALSE),"NA")</f>
        <v>0</v>
      </c>
      <c r="L62596" t="str">
        <f t="shared" ref="L62596:L62659" si="978">IFERROR(LEFT(D62596,(FIND("|",D62596))-1),D62596)</f>
        <v>E-Commerce</v>
      </c>
    </row>
    <row r="62597" spans="1:12" x14ac:dyDescent="0.25">
      <c r="A62597" t="s">
        <v>216045</v>
      </c>
      <c r="B62597" t="s">
        <v>216046</v>
      </c>
      <c r="C62597" t="s">
        <v>216047</v>
      </c>
      <c r="D62597" t="s">
        <v>2839</v>
      </c>
      <c r="E62597" t="s">
        <v>14</v>
      </c>
      <c r="F62597" t="s">
        <v>21</v>
      </c>
      <c r="G62597" t="s">
        <v>84</v>
      </c>
      <c r="H62597" t="s">
        <v>598</v>
      </c>
      <c r="I62597" t="s">
        <v>598</v>
      </c>
      <c r="J62597" s="1">
        <v>35796</v>
      </c>
      <c r="K62597" t="b">
        <f>IFERROR(VLOOKUP(F62597,english_mapping!A:B,2,FALSE),"NA")</f>
        <v>1</v>
      </c>
      <c r="L62597" t="str">
        <f t="shared" si="978"/>
        <v>Telecommunications</v>
      </c>
    </row>
    <row r="62598" spans="1:12" x14ac:dyDescent="0.25">
      <c r="A62598" t="s">
        <v>216048</v>
      </c>
      <c r="B62598" t="s">
        <v>216049</v>
      </c>
      <c r="C62598" t="s">
        <v>216050</v>
      </c>
      <c r="D62598" t="s">
        <v>1433</v>
      </c>
      <c r="E62598" t="s">
        <v>14</v>
      </c>
      <c r="F62598" t="s">
        <v>21</v>
      </c>
      <c r="G62598" t="s">
        <v>154</v>
      </c>
      <c r="H62598" t="s">
        <v>155</v>
      </c>
      <c r="I62598" t="s">
        <v>216051</v>
      </c>
      <c r="K62598" t="b">
        <f>IFERROR(VLOOKUP(F62598,english_mapping!A:B,2,FALSE),"NA")</f>
        <v>1</v>
      </c>
      <c r="L62598" t="str">
        <f t="shared" si="978"/>
        <v>Web Hosting</v>
      </c>
    </row>
    <row r="62599" spans="1:12" x14ac:dyDescent="0.25">
      <c r="A62599" t="s">
        <v>216052</v>
      </c>
      <c r="B62599" t="s">
        <v>216053</v>
      </c>
      <c r="C62599" t="s">
        <v>216054</v>
      </c>
      <c r="D62599" t="s">
        <v>70</v>
      </c>
      <c r="E62599" t="s">
        <v>14</v>
      </c>
      <c r="F62599" t="s">
        <v>21</v>
      </c>
      <c r="G62599" t="s">
        <v>101</v>
      </c>
      <c r="H62599" t="s">
        <v>3921</v>
      </c>
      <c r="I62599" t="s">
        <v>3921</v>
      </c>
      <c r="J62599" s="1">
        <v>37257</v>
      </c>
      <c r="K62599" t="b">
        <f>IFERROR(VLOOKUP(F62599,english_mapping!A:B,2,FALSE),"NA")</f>
        <v>1</v>
      </c>
      <c r="L62599" t="str">
        <f t="shared" si="978"/>
        <v>E-Commerce</v>
      </c>
    </row>
    <row r="62600" spans="1:12" x14ac:dyDescent="0.25">
      <c r="A62600" t="s">
        <v>216055</v>
      </c>
      <c r="B62600" t="s">
        <v>216056</v>
      </c>
      <c r="C62600" t="s">
        <v>216057</v>
      </c>
      <c r="D62600" t="s">
        <v>216058</v>
      </c>
      <c r="E62600" t="s">
        <v>14</v>
      </c>
      <c r="F62600" t="s">
        <v>52</v>
      </c>
      <c r="G62600" t="s">
        <v>200</v>
      </c>
      <c r="H62600" t="s">
        <v>12255</v>
      </c>
      <c r="I62600" t="s">
        <v>12255</v>
      </c>
      <c r="J62600" s="1">
        <v>38718</v>
      </c>
      <c r="K62600" t="b">
        <f>IFERROR(VLOOKUP(F62600,english_mapping!A:B,2,FALSE),"NA")</f>
        <v>1</v>
      </c>
      <c r="L62600" t="str">
        <f t="shared" si="978"/>
        <v>Security</v>
      </c>
    </row>
    <row r="62601" spans="1:12" x14ac:dyDescent="0.25">
      <c r="A62601" t="s">
        <v>216059</v>
      </c>
      <c r="B62601" t="s">
        <v>216060</v>
      </c>
      <c r="C62601" t="s">
        <v>216061</v>
      </c>
      <c r="D62601" t="s">
        <v>216062</v>
      </c>
      <c r="E62601" t="s">
        <v>14</v>
      </c>
      <c r="F62601" t="s">
        <v>124</v>
      </c>
      <c r="G62601" t="s">
        <v>125</v>
      </c>
      <c r="H62601" t="s">
        <v>126</v>
      </c>
      <c r="I62601" t="s">
        <v>126</v>
      </c>
      <c r="J62601" s="1">
        <v>36892</v>
      </c>
      <c r="K62601" t="b">
        <f>IFERROR(VLOOKUP(F62601,english_mapping!A:B,2,FALSE),"NA")</f>
        <v>1</v>
      </c>
      <c r="L62601" t="str">
        <f t="shared" si="978"/>
        <v>Mobile</v>
      </c>
    </row>
    <row r="62602" spans="1:12" x14ac:dyDescent="0.25">
      <c r="A62602" t="s">
        <v>216063</v>
      </c>
      <c r="B62602" t="s">
        <v>216064</v>
      </c>
      <c r="C62602" t="s">
        <v>216065</v>
      </c>
      <c r="D62602" t="s">
        <v>216066</v>
      </c>
      <c r="E62602" t="s">
        <v>14</v>
      </c>
      <c r="F62602" t="s">
        <v>21</v>
      </c>
      <c r="G62602" t="s">
        <v>59</v>
      </c>
      <c r="H62602" t="s">
        <v>60</v>
      </c>
      <c r="I62602" t="s">
        <v>66</v>
      </c>
      <c r="J62602" s="1">
        <v>41646</v>
      </c>
      <c r="K62602" t="b">
        <f>IFERROR(VLOOKUP(F62602,english_mapping!A:B,2,FALSE),"NA")</f>
        <v>1</v>
      </c>
      <c r="L62602" t="str">
        <f t="shared" si="978"/>
        <v>Analytics</v>
      </c>
    </row>
    <row r="62603" spans="1:12" x14ac:dyDescent="0.25">
      <c r="A62603" t="s">
        <v>216067</v>
      </c>
      <c r="B62603" t="s">
        <v>216068</v>
      </c>
      <c r="C62603" t="s">
        <v>216069</v>
      </c>
      <c r="D62603" t="s">
        <v>100425</v>
      </c>
      <c r="E62603" t="s">
        <v>205</v>
      </c>
      <c r="F62603" t="s">
        <v>21</v>
      </c>
      <c r="G62603" t="s">
        <v>84</v>
      </c>
      <c r="H62603" t="s">
        <v>1157</v>
      </c>
      <c r="I62603" t="s">
        <v>1158</v>
      </c>
      <c r="J62603" s="1">
        <v>38728</v>
      </c>
      <c r="K62603" t="b">
        <f>IFERROR(VLOOKUP(F62603,english_mapping!A:B,2,FALSE),"NA")</f>
        <v>1</v>
      </c>
      <c r="L62603" t="str">
        <f t="shared" si="978"/>
        <v>Consulting</v>
      </c>
    </row>
    <row r="62604" spans="1:12" x14ac:dyDescent="0.25">
      <c r="A62604" t="s">
        <v>216070</v>
      </c>
      <c r="B62604" t="s">
        <v>216071</v>
      </c>
      <c r="E62604" t="s">
        <v>14</v>
      </c>
      <c r="J62604" s="1">
        <v>39814</v>
      </c>
      <c r="K62604" t="str">
        <f>IFERROR(VLOOKUP(F62604,english_mapping!A:B,2,FALSE),"NA")</f>
        <v>NA</v>
      </c>
      <c r="L62604">
        <f t="shared" si="978"/>
        <v>0</v>
      </c>
    </row>
    <row r="62605" spans="1:12" x14ac:dyDescent="0.25">
      <c r="A62605" t="s">
        <v>216072</v>
      </c>
      <c r="B62605" t="s">
        <v>216073</v>
      </c>
      <c r="C62605" t="s">
        <v>216074</v>
      </c>
      <c r="D62605" t="s">
        <v>216075</v>
      </c>
      <c r="E62605" t="s">
        <v>14</v>
      </c>
      <c r="F62605" t="s">
        <v>161</v>
      </c>
      <c r="G62605" t="s">
        <v>162</v>
      </c>
      <c r="H62605" t="s">
        <v>163</v>
      </c>
      <c r="I62605" t="s">
        <v>163</v>
      </c>
      <c r="J62605" s="1">
        <v>40242</v>
      </c>
      <c r="K62605" t="b">
        <f>IFERROR(VLOOKUP(F62605,english_mapping!A:B,2,FALSE),"NA")</f>
        <v>0</v>
      </c>
      <c r="L62605" t="str">
        <f t="shared" si="978"/>
        <v>Auto</v>
      </c>
    </row>
    <row r="62606" spans="1:12" x14ac:dyDescent="0.25">
      <c r="A62606" t="s">
        <v>216076</v>
      </c>
      <c r="B62606" t="s">
        <v>216077</v>
      </c>
      <c r="C62606" t="s">
        <v>216078</v>
      </c>
      <c r="D62606" t="s">
        <v>216079</v>
      </c>
      <c r="E62606" t="s">
        <v>14</v>
      </c>
      <c r="F62606" t="s">
        <v>21</v>
      </c>
      <c r="G62606" t="s">
        <v>59</v>
      </c>
      <c r="H62606" t="s">
        <v>90</v>
      </c>
      <c r="I62606" t="s">
        <v>375</v>
      </c>
      <c r="J62606" s="1">
        <v>39453</v>
      </c>
      <c r="K62606" t="b">
        <f>IFERROR(VLOOKUP(F62606,english_mapping!A:B,2,FALSE),"NA")</f>
        <v>1</v>
      </c>
      <c r="L62606" t="str">
        <f t="shared" si="978"/>
        <v>Broadcasting</v>
      </c>
    </row>
    <row r="62607" spans="1:12" x14ac:dyDescent="0.25">
      <c r="A62607" t="s">
        <v>216080</v>
      </c>
      <c r="B62607" t="s">
        <v>216081</v>
      </c>
      <c r="C62607" t="s">
        <v>216082</v>
      </c>
      <c r="D62607" t="s">
        <v>38</v>
      </c>
      <c r="E62607" t="s">
        <v>14</v>
      </c>
      <c r="F62607" t="s">
        <v>21</v>
      </c>
      <c r="G62607" t="s">
        <v>39</v>
      </c>
      <c r="H62607" t="s">
        <v>281</v>
      </c>
      <c r="I62607" t="s">
        <v>281</v>
      </c>
      <c r="K62607" t="b">
        <f>IFERROR(VLOOKUP(F62607,english_mapping!A:B,2,FALSE),"NA")</f>
        <v>1</v>
      </c>
      <c r="L62607" t="str">
        <f t="shared" si="978"/>
        <v>Software</v>
      </c>
    </row>
    <row r="62608" spans="1:12" x14ac:dyDescent="0.25">
      <c r="A62608" t="s">
        <v>216083</v>
      </c>
      <c r="B62608" t="s">
        <v>216084</v>
      </c>
      <c r="C62608" t="s">
        <v>216085</v>
      </c>
      <c r="D62608" t="s">
        <v>216086</v>
      </c>
      <c r="E62608" t="s">
        <v>205</v>
      </c>
      <c r="F62608" t="s">
        <v>21</v>
      </c>
      <c r="G62608" t="s">
        <v>59</v>
      </c>
      <c r="H62608" t="s">
        <v>60</v>
      </c>
      <c r="I62608" t="s">
        <v>66</v>
      </c>
      <c r="J62608" s="1">
        <v>42005</v>
      </c>
      <c r="K62608" t="b">
        <f>IFERROR(VLOOKUP(F62608,english_mapping!A:B,2,FALSE),"NA")</f>
        <v>1</v>
      </c>
      <c r="L62608" t="str">
        <f t="shared" si="978"/>
        <v>B2B Express Delivery</v>
      </c>
    </row>
    <row r="62609" spans="1:12" x14ac:dyDescent="0.25">
      <c r="A62609" t="s">
        <v>216087</v>
      </c>
      <c r="B62609" t="s">
        <v>216088</v>
      </c>
      <c r="C62609" t="s">
        <v>216089</v>
      </c>
      <c r="D62609" t="s">
        <v>38</v>
      </c>
      <c r="E62609" t="s">
        <v>109</v>
      </c>
      <c r="F62609" t="s">
        <v>124</v>
      </c>
      <c r="G62609" t="s">
        <v>8265</v>
      </c>
      <c r="H62609" t="s">
        <v>126</v>
      </c>
      <c r="I62609" t="s">
        <v>13065</v>
      </c>
      <c r="J62609" s="1">
        <v>36526</v>
      </c>
      <c r="K62609" t="b">
        <f>IFERROR(VLOOKUP(F62609,english_mapping!A:B,2,FALSE),"NA")</f>
        <v>1</v>
      </c>
      <c r="L62609" t="str">
        <f t="shared" si="978"/>
        <v>Software</v>
      </c>
    </row>
    <row r="62610" spans="1:12" x14ac:dyDescent="0.25">
      <c r="A62610" t="s">
        <v>216090</v>
      </c>
      <c r="B62610" t="s">
        <v>216091</v>
      </c>
      <c r="C62610" t="s">
        <v>216092</v>
      </c>
      <c r="D62610" t="s">
        <v>20458</v>
      </c>
      <c r="E62610" t="s">
        <v>14</v>
      </c>
      <c r="F62610" t="s">
        <v>21</v>
      </c>
      <c r="G62610" t="s">
        <v>1335</v>
      </c>
      <c r="H62610" t="s">
        <v>243</v>
      </c>
      <c r="I62610" t="s">
        <v>243</v>
      </c>
      <c r="J62610" s="1">
        <v>40909</v>
      </c>
      <c r="K62610" t="b">
        <f>IFERROR(VLOOKUP(F62610,english_mapping!A:B,2,FALSE),"NA")</f>
        <v>1</v>
      </c>
      <c r="L62610" t="str">
        <f t="shared" si="978"/>
        <v>Digital Media</v>
      </c>
    </row>
    <row r="62611" spans="1:12" x14ac:dyDescent="0.25">
      <c r="A62611" t="s">
        <v>216093</v>
      </c>
      <c r="B62611" t="s">
        <v>216094</v>
      </c>
      <c r="C62611" t="s">
        <v>216095</v>
      </c>
      <c r="D62611" t="s">
        <v>216096</v>
      </c>
      <c r="E62611" t="s">
        <v>14</v>
      </c>
      <c r="F62611" t="s">
        <v>408</v>
      </c>
      <c r="G62611">
        <v>40</v>
      </c>
      <c r="H62611" t="s">
        <v>1001</v>
      </c>
      <c r="I62611" t="s">
        <v>1001</v>
      </c>
      <c r="J62611" t="s">
        <v>65077</v>
      </c>
      <c r="K62611" t="b">
        <f>IFERROR(VLOOKUP(F62611,english_mapping!A:B,2,FALSE),"NA")</f>
        <v>0</v>
      </c>
      <c r="L62611" t="str">
        <f t="shared" si="978"/>
        <v>App Marketing</v>
      </c>
    </row>
    <row r="62612" spans="1:12" x14ac:dyDescent="0.25">
      <c r="A62612" t="s">
        <v>216097</v>
      </c>
      <c r="B62612" t="s">
        <v>216098</v>
      </c>
      <c r="E62612" t="s">
        <v>14</v>
      </c>
      <c r="F62612" t="s">
        <v>21</v>
      </c>
      <c r="G62612" t="s">
        <v>101</v>
      </c>
      <c r="H62612" t="s">
        <v>102</v>
      </c>
      <c r="I62612" t="s">
        <v>103</v>
      </c>
      <c r="K62612" t="b">
        <f>IFERROR(VLOOKUP(F62612,english_mapping!A:B,2,FALSE),"NA")</f>
        <v>1</v>
      </c>
      <c r="L62612">
        <f t="shared" si="978"/>
        <v>0</v>
      </c>
    </row>
    <row r="62613" spans="1:12" x14ac:dyDescent="0.25">
      <c r="A62613" t="s">
        <v>216099</v>
      </c>
      <c r="B62613" t="s">
        <v>216100</v>
      </c>
      <c r="C62613" t="s">
        <v>216101</v>
      </c>
      <c r="D62613" t="s">
        <v>216102</v>
      </c>
      <c r="E62613" t="s">
        <v>109</v>
      </c>
      <c r="F62613" t="s">
        <v>712</v>
      </c>
      <c r="G62613">
        <v>5</v>
      </c>
      <c r="H62613" t="s">
        <v>713</v>
      </c>
      <c r="I62613" t="s">
        <v>11701</v>
      </c>
      <c r="J62613" s="1">
        <v>37987</v>
      </c>
      <c r="K62613" t="b">
        <f>IFERROR(VLOOKUP(F62613,english_mapping!A:B,2,FALSE),"NA")</f>
        <v>0</v>
      </c>
      <c r="L62613" t="str">
        <f t="shared" si="978"/>
        <v>Content</v>
      </c>
    </row>
    <row r="62614" spans="1:12" x14ac:dyDescent="0.25">
      <c r="A62614" t="s">
        <v>216103</v>
      </c>
      <c r="B62614" t="s">
        <v>216104</v>
      </c>
      <c r="C62614" t="s">
        <v>216105</v>
      </c>
      <c r="D62614" t="s">
        <v>216106</v>
      </c>
      <c r="E62614" t="s">
        <v>701</v>
      </c>
      <c r="F62614" t="s">
        <v>21</v>
      </c>
      <c r="G62614" t="s">
        <v>77</v>
      </c>
      <c r="H62614" t="s">
        <v>78</v>
      </c>
      <c r="I62614" t="s">
        <v>212714</v>
      </c>
      <c r="K62614" t="b">
        <f>IFERROR(VLOOKUP(F62614,english_mapping!A:B,2,FALSE),"NA")</f>
        <v>1</v>
      </c>
      <c r="L62614" t="str">
        <f t="shared" si="978"/>
        <v>Consumers</v>
      </c>
    </row>
    <row r="62615" spans="1:12" x14ac:dyDescent="0.25">
      <c r="A62615" t="s">
        <v>216107</v>
      </c>
      <c r="B62615" t="s">
        <v>216108</v>
      </c>
      <c r="C62615" t="s">
        <v>216109</v>
      </c>
      <c r="D62615" t="s">
        <v>38</v>
      </c>
      <c r="E62615" t="s">
        <v>14</v>
      </c>
      <c r="F62615" t="s">
        <v>21</v>
      </c>
      <c r="G62615" t="s">
        <v>154</v>
      </c>
      <c r="H62615" t="s">
        <v>242</v>
      </c>
      <c r="I62615" t="s">
        <v>331</v>
      </c>
      <c r="J62615" s="1">
        <v>37987</v>
      </c>
      <c r="K62615" t="b">
        <f>IFERROR(VLOOKUP(F62615,english_mapping!A:B,2,FALSE),"NA")</f>
        <v>1</v>
      </c>
      <c r="L62615" t="str">
        <f t="shared" si="978"/>
        <v>Software</v>
      </c>
    </row>
    <row r="62616" spans="1:12" x14ac:dyDescent="0.25">
      <c r="A62616" t="s">
        <v>216110</v>
      </c>
      <c r="B62616" t="s">
        <v>216111</v>
      </c>
      <c r="C62616" t="s">
        <v>216112</v>
      </c>
      <c r="D62616" t="s">
        <v>644</v>
      </c>
      <c r="E62616" t="s">
        <v>701</v>
      </c>
      <c r="F62616" t="s">
        <v>484</v>
      </c>
      <c r="H62616" t="s">
        <v>485</v>
      </c>
      <c r="I62616" t="s">
        <v>485</v>
      </c>
      <c r="J62616" s="1">
        <v>40179</v>
      </c>
      <c r="K62616" t="b">
        <f>IFERROR(VLOOKUP(F62616,english_mapping!A:B,2,FALSE),"NA")</f>
        <v>1</v>
      </c>
      <c r="L62616" t="str">
        <f t="shared" si="978"/>
        <v>Biotechnology</v>
      </c>
    </row>
    <row r="62617" spans="1:12" x14ac:dyDescent="0.25">
      <c r="A62617" t="s">
        <v>216113</v>
      </c>
      <c r="B62617" t="s">
        <v>216114</v>
      </c>
      <c r="C62617" t="s">
        <v>216115</v>
      </c>
      <c r="D62617" t="s">
        <v>216116</v>
      </c>
      <c r="E62617" t="s">
        <v>14</v>
      </c>
      <c r="F62617" t="s">
        <v>3481</v>
      </c>
      <c r="G62617">
        <v>7</v>
      </c>
      <c r="H62617" t="s">
        <v>3482</v>
      </c>
      <c r="I62617" t="s">
        <v>3482</v>
      </c>
      <c r="J62617" s="1">
        <v>40913</v>
      </c>
      <c r="K62617" t="b">
        <f>IFERROR(VLOOKUP(F62617,english_mapping!A:B,2,FALSE),"NA")</f>
        <v>0</v>
      </c>
      <c r="L62617" t="str">
        <f t="shared" si="978"/>
        <v>Mobile</v>
      </c>
    </row>
    <row r="62618" spans="1:12" x14ac:dyDescent="0.25">
      <c r="A62618" t="s">
        <v>216117</v>
      </c>
      <c r="B62618" t="s">
        <v>216118</v>
      </c>
      <c r="C62618" t="s">
        <v>216119</v>
      </c>
      <c r="D62618" t="s">
        <v>45</v>
      </c>
      <c r="E62618" t="s">
        <v>14</v>
      </c>
      <c r="F62618" t="s">
        <v>712</v>
      </c>
      <c r="G62618">
        <v>5</v>
      </c>
      <c r="H62618" t="s">
        <v>713</v>
      </c>
      <c r="I62618" t="s">
        <v>11701</v>
      </c>
      <c r="J62618" s="1">
        <v>38353</v>
      </c>
      <c r="K62618" t="b">
        <f>IFERROR(VLOOKUP(F62618,english_mapping!A:B,2,FALSE),"NA")</f>
        <v>0</v>
      </c>
      <c r="L62618" t="str">
        <f t="shared" si="978"/>
        <v>Games</v>
      </c>
    </row>
    <row r="62619" spans="1:12" x14ac:dyDescent="0.25">
      <c r="A62619" t="s">
        <v>216120</v>
      </c>
      <c r="B62619" t="s">
        <v>216121</v>
      </c>
      <c r="C62619" t="s">
        <v>216122</v>
      </c>
      <c r="D62619" t="s">
        <v>207970</v>
      </c>
      <c r="E62619" t="s">
        <v>14</v>
      </c>
      <c r="F62619" t="s">
        <v>52</v>
      </c>
      <c r="G62619" t="s">
        <v>200</v>
      </c>
      <c r="H62619" t="s">
        <v>201</v>
      </c>
      <c r="I62619" t="s">
        <v>201</v>
      </c>
      <c r="J62619" s="1">
        <v>41641</v>
      </c>
      <c r="K62619" t="b">
        <f>IFERROR(VLOOKUP(F62619,english_mapping!A:B,2,FALSE),"NA")</f>
        <v>1</v>
      </c>
      <c r="L62619" t="str">
        <f t="shared" si="978"/>
        <v>Consumer Internet</v>
      </c>
    </row>
    <row r="62620" spans="1:12" x14ac:dyDescent="0.25">
      <c r="A62620" t="s">
        <v>216123</v>
      </c>
      <c r="B62620" t="s">
        <v>216124</v>
      </c>
      <c r="C62620" t="s">
        <v>216125</v>
      </c>
      <c r="D62620" t="s">
        <v>216126</v>
      </c>
      <c r="E62620" t="s">
        <v>109</v>
      </c>
      <c r="F62620" t="s">
        <v>21</v>
      </c>
      <c r="G62620" t="s">
        <v>59</v>
      </c>
      <c r="H62620" t="s">
        <v>90</v>
      </c>
      <c r="I62620" t="s">
        <v>90</v>
      </c>
      <c r="J62620" s="1">
        <v>40182</v>
      </c>
      <c r="K62620" t="b">
        <f>IFERROR(VLOOKUP(F62620,english_mapping!A:B,2,FALSE),"NA")</f>
        <v>1</v>
      </c>
      <c r="L62620" t="str">
        <f t="shared" si="978"/>
        <v>Career Planning</v>
      </c>
    </row>
    <row r="62621" spans="1:12" x14ac:dyDescent="0.25">
      <c r="A62621" t="s">
        <v>216127</v>
      </c>
      <c r="B62621" t="s">
        <v>216128</v>
      </c>
      <c r="D62621" t="s">
        <v>216129</v>
      </c>
      <c r="E62621" t="s">
        <v>14</v>
      </c>
      <c r="K62621" t="str">
        <f>IFERROR(VLOOKUP(F62621,english_mapping!A:B,2,FALSE),"NA")</f>
        <v>NA</v>
      </c>
      <c r="L62621" t="str">
        <f t="shared" si="978"/>
        <v>Apps</v>
      </c>
    </row>
    <row r="62622" spans="1:12" x14ac:dyDescent="0.25">
      <c r="A62622" t="s">
        <v>216130</v>
      </c>
      <c r="B62622" t="s">
        <v>216131</v>
      </c>
      <c r="C62622" t="s">
        <v>216132</v>
      </c>
      <c r="D62622" t="s">
        <v>449</v>
      </c>
      <c r="E62622" t="s">
        <v>14</v>
      </c>
      <c r="F62622" t="s">
        <v>21</v>
      </c>
      <c r="G62622" t="s">
        <v>59</v>
      </c>
      <c r="H62622" t="s">
        <v>60</v>
      </c>
      <c r="I62622" t="s">
        <v>4111</v>
      </c>
      <c r="J62622" s="1">
        <v>40909</v>
      </c>
      <c r="K62622" t="b">
        <f>IFERROR(VLOOKUP(F62622,english_mapping!A:B,2,FALSE),"NA")</f>
        <v>1</v>
      </c>
      <c r="L62622" t="str">
        <f t="shared" si="978"/>
        <v>Finance</v>
      </c>
    </row>
    <row r="62623" spans="1:12" x14ac:dyDescent="0.25">
      <c r="A62623" t="s">
        <v>216133</v>
      </c>
      <c r="B62623" t="s">
        <v>216134</v>
      </c>
      <c r="C62623" t="s">
        <v>216135</v>
      </c>
      <c r="D62623" t="s">
        <v>38</v>
      </c>
      <c r="E62623" t="s">
        <v>14</v>
      </c>
      <c r="J62623" s="1">
        <v>41283</v>
      </c>
      <c r="K62623" t="str">
        <f>IFERROR(VLOOKUP(F62623,english_mapping!A:B,2,FALSE),"NA")</f>
        <v>NA</v>
      </c>
      <c r="L62623" t="str">
        <f t="shared" si="978"/>
        <v>Software</v>
      </c>
    </row>
    <row r="62624" spans="1:12" x14ac:dyDescent="0.25">
      <c r="A62624" t="s">
        <v>216136</v>
      </c>
      <c r="B62624" t="s">
        <v>216137</v>
      </c>
      <c r="C62624" t="s">
        <v>216138</v>
      </c>
      <c r="D62624" t="s">
        <v>216139</v>
      </c>
      <c r="E62624" t="s">
        <v>14</v>
      </c>
      <c r="F62624" t="s">
        <v>21</v>
      </c>
      <c r="G62624" t="s">
        <v>84</v>
      </c>
      <c r="H62624" t="s">
        <v>3647</v>
      </c>
      <c r="I62624" t="s">
        <v>13777</v>
      </c>
      <c r="J62624" s="1">
        <v>37257</v>
      </c>
      <c r="K62624" t="b">
        <f>IFERROR(VLOOKUP(F62624,english_mapping!A:B,2,FALSE),"NA")</f>
        <v>1</v>
      </c>
      <c r="L62624" t="str">
        <f t="shared" si="978"/>
        <v>Computers</v>
      </c>
    </row>
    <row r="62625" spans="1:12" x14ac:dyDescent="0.25">
      <c r="A62625" t="s">
        <v>216140</v>
      </c>
      <c r="B62625" t="s">
        <v>216141</v>
      </c>
      <c r="C62625" t="s">
        <v>216142</v>
      </c>
      <c r="D62625" t="s">
        <v>2541</v>
      </c>
      <c r="E62625" t="s">
        <v>205</v>
      </c>
      <c r="F62625" t="s">
        <v>21</v>
      </c>
      <c r="G62625" t="s">
        <v>59</v>
      </c>
      <c r="H62625" t="s">
        <v>60</v>
      </c>
      <c r="I62625" t="s">
        <v>1128</v>
      </c>
      <c r="J62625" s="1">
        <v>38353</v>
      </c>
      <c r="K62625" t="b">
        <f>IFERROR(VLOOKUP(F62625,english_mapping!A:B,2,FALSE),"NA")</f>
        <v>1</v>
      </c>
      <c r="L62625" t="str">
        <f t="shared" si="978"/>
        <v>Advertising</v>
      </c>
    </row>
    <row r="62626" spans="1:12" x14ac:dyDescent="0.25">
      <c r="A62626" t="s">
        <v>216143</v>
      </c>
      <c r="B62626" t="s">
        <v>216144</v>
      </c>
      <c r="C62626" t="s">
        <v>216145</v>
      </c>
      <c r="D62626" t="s">
        <v>216146</v>
      </c>
      <c r="E62626" t="s">
        <v>109</v>
      </c>
      <c r="F62626" t="s">
        <v>21</v>
      </c>
      <c r="G62626" t="s">
        <v>138</v>
      </c>
      <c r="H62626" t="s">
        <v>139</v>
      </c>
      <c r="I62626" t="s">
        <v>139</v>
      </c>
      <c r="J62626" s="1">
        <v>40544</v>
      </c>
      <c r="K62626" t="b">
        <f>IFERROR(VLOOKUP(F62626,english_mapping!A:B,2,FALSE),"NA")</f>
        <v>1</v>
      </c>
      <c r="L62626" t="str">
        <f t="shared" si="978"/>
        <v>Analytics</v>
      </c>
    </row>
    <row r="62627" spans="1:12" x14ac:dyDescent="0.25">
      <c r="A62627" t="s">
        <v>216147</v>
      </c>
      <c r="B62627" t="s">
        <v>216148</v>
      </c>
      <c r="C62627" t="s">
        <v>216149</v>
      </c>
      <c r="D62627" t="s">
        <v>216150</v>
      </c>
      <c r="E62627" t="s">
        <v>14</v>
      </c>
      <c r="F62627" t="s">
        <v>21</v>
      </c>
      <c r="G62627" t="s">
        <v>101</v>
      </c>
      <c r="H62627" t="s">
        <v>791</v>
      </c>
      <c r="I62627" t="s">
        <v>792</v>
      </c>
      <c r="J62627" s="1">
        <v>39814</v>
      </c>
      <c r="K62627" t="b">
        <f>IFERROR(VLOOKUP(F62627,english_mapping!A:B,2,FALSE),"NA")</f>
        <v>1</v>
      </c>
      <c r="L62627" t="str">
        <f t="shared" si="978"/>
        <v>Health and Wellness</v>
      </c>
    </row>
    <row r="62628" spans="1:12" x14ac:dyDescent="0.25">
      <c r="A62628" t="s">
        <v>216151</v>
      </c>
      <c r="B62628" t="s">
        <v>216152</v>
      </c>
      <c r="C62628" t="s">
        <v>216153</v>
      </c>
      <c r="D62628" t="s">
        <v>112202</v>
      </c>
      <c r="E62628" t="s">
        <v>14</v>
      </c>
      <c r="F62628" t="s">
        <v>124</v>
      </c>
      <c r="G62628" t="s">
        <v>125</v>
      </c>
      <c r="H62628" t="s">
        <v>126</v>
      </c>
      <c r="I62628" t="s">
        <v>126</v>
      </c>
      <c r="J62628" s="1">
        <v>41194</v>
      </c>
      <c r="K62628" t="b">
        <f>IFERROR(VLOOKUP(F62628,english_mapping!A:B,2,FALSE),"NA")</f>
        <v>1</v>
      </c>
      <c r="L62628" t="str">
        <f t="shared" si="978"/>
        <v>Crowdfunding</v>
      </c>
    </row>
    <row r="62629" spans="1:12" x14ac:dyDescent="0.25">
      <c r="A62629" t="s">
        <v>216154</v>
      </c>
      <c r="B62629" t="s">
        <v>216155</v>
      </c>
      <c r="C62629" t="s">
        <v>216156</v>
      </c>
      <c r="D62629" t="s">
        <v>216157</v>
      </c>
      <c r="E62629" t="s">
        <v>14</v>
      </c>
      <c r="F62629" t="s">
        <v>2323</v>
      </c>
      <c r="G62629">
        <v>34</v>
      </c>
      <c r="H62629" t="s">
        <v>2324</v>
      </c>
      <c r="I62629" t="s">
        <v>2324</v>
      </c>
      <c r="J62629" t="s">
        <v>109896</v>
      </c>
      <c r="K62629" t="b">
        <f>IFERROR(VLOOKUP(F62629,english_mapping!A:B,2,FALSE),"NA")</f>
        <v>0</v>
      </c>
      <c r="L62629" t="str">
        <f t="shared" si="978"/>
        <v>Consumer Internet</v>
      </c>
    </row>
    <row r="62630" spans="1:12" x14ac:dyDescent="0.25">
      <c r="A62630" t="s">
        <v>216158</v>
      </c>
      <c r="B62630" t="s">
        <v>216159</v>
      </c>
      <c r="C62630" t="s">
        <v>216160</v>
      </c>
      <c r="D62630" t="s">
        <v>216161</v>
      </c>
      <c r="E62630" t="s">
        <v>14</v>
      </c>
      <c r="J62630" t="s">
        <v>38039</v>
      </c>
      <c r="K62630" t="str">
        <f>IFERROR(VLOOKUP(F62630,english_mapping!A:B,2,FALSE),"NA")</f>
        <v>NA</v>
      </c>
      <c r="L62630" t="str">
        <f t="shared" si="978"/>
        <v>Exercise</v>
      </c>
    </row>
    <row r="62631" spans="1:12" x14ac:dyDescent="0.25">
      <c r="A62631" t="s">
        <v>216162</v>
      </c>
      <c r="B62631" t="s">
        <v>216163</v>
      </c>
      <c r="C62631" t="s">
        <v>216164</v>
      </c>
      <c r="D62631" t="s">
        <v>216165</v>
      </c>
      <c r="E62631" t="s">
        <v>14</v>
      </c>
      <c r="F62631" t="s">
        <v>21</v>
      </c>
      <c r="G62631" t="s">
        <v>59</v>
      </c>
      <c r="H62631" t="s">
        <v>60</v>
      </c>
      <c r="I62631" t="s">
        <v>269</v>
      </c>
      <c r="K62631" t="b">
        <f>IFERROR(VLOOKUP(F62631,english_mapping!A:B,2,FALSE),"NA")</f>
        <v>1</v>
      </c>
      <c r="L62631" t="str">
        <f t="shared" si="978"/>
        <v>CRM</v>
      </c>
    </row>
    <row r="62632" spans="1:12" x14ac:dyDescent="0.25">
      <c r="A62632" t="s">
        <v>216166</v>
      </c>
      <c r="B62632" t="s">
        <v>216167</v>
      </c>
      <c r="C62632" t="s">
        <v>216168</v>
      </c>
      <c r="D62632" t="s">
        <v>216169</v>
      </c>
      <c r="E62632" t="s">
        <v>14</v>
      </c>
      <c r="F62632" t="s">
        <v>21</v>
      </c>
      <c r="G62632" t="s">
        <v>59</v>
      </c>
      <c r="H62632" t="s">
        <v>60</v>
      </c>
      <c r="I62632" t="s">
        <v>66</v>
      </c>
      <c r="J62632" s="1">
        <v>40179</v>
      </c>
      <c r="K62632" t="b">
        <f>IFERROR(VLOOKUP(F62632,english_mapping!A:B,2,FALSE),"NA")</f>
        <v>1</v>
      </c>
      <c r="L62632" t="str">
        <f t="shared" si="978"/>
        <v>Advertising Platforms</v>
      </c>
    </row>
    <row r="62633" spans="1:12" x14ac:dyDescent="0.25">
      <c r="A62633" t="s">
        <v>216170</v>
      </c>
      <c r="B62633" t="s">
        <v>216171</v>
      </c>
      <c r="C62633" t="s">
        <v>216172</v>
      </c>
      <c r="D62633" t="s">
        <v>216173</v>
      </c>
      <c r="E62633" t="s">
        <v>14</v>
      </c>
      <c r="J62633" s="1">
        <v>39814</v>
      </c>
      <c r="K62633" t="str">
        <f>IFERROR(VLOOKUP(F62633,english_mapping!A:B,2,FALSE),"NA")</f>
        <v>NA</v>
      </c>
      <c r="L62633" t="str">
        <f t="shared" si="978"/>
        <v>Geospatial</v>
      </c>
    </row>
    <row r="62634" spans="1:12" x14ac:dyDescent="0.25">
      <c r="A62634" t="s">
        <v>216174</v>
      </c>
      <c r="B62634" t="s">
        <v>216175</v>
      </c>
      <c r="C62634" t="s">
        <v>216176</v>
      </c>
      <c r="D62634" t="s">
        <v>216177</v>
      </c>
      <c r="E62634" t="s">
        <v>109</v>
      </c>
      <c r="F62634" t="s">
        <v>21</v>
      </c>
      <c r="G62634" t="s">
        <v>59</v>
      </c>
      <c r="H62634" t="s">
        <v>60</v>
      </c>
      <c r="I62634" t="s">
        <v>110</v>
      </c>
      <c r="J62634" t="s">
        <v>216178</v>
      </c>
      <c r="K62634" t="b">
        <f>IFERROR(VLOOKUP(F62634,english_mapping!A:B,2,FALSE),"NA")</f>
        <v>1</v>
      </c>
      <c r="L62634" t="str">
        <f t="shared" si="978"/>
        <v>Databases</v>
      </c>
    </row>
    <row r="62635" spans="1:12" x14ac:dyDescent="0.25">
      <c r="A62635" t="s">
        <v>216179</v>
      </c>
      <c r="B62635" t="s">
        <v>216180</v>
      </c>
      <c r="C62635" t="s">
        <v>216181</v>
      </c>
      <c r="D62635" t="s">
        <v>780</v>
      </c>
      <c r="E62635" t="s">
        <v>14</v>
      </c>
      <c r="F62635" t="s">
        <v>21</v>
      </c>
      <c r="G62635" t="s">
        <v>22</v>
      </c>
      <c r="H62635" t="s">
        <v>7909</v>
      </c>
      <c r="I62635" t="s">
        <v>95</v>
      </c>
      <c r="J62635" s="1">
        <v>40549</v>
      </c>
      <c r="K62635" t="b">
        <f>IFERROR(VLOOKUP(F62635,english_mapping!A:B,2,FALSE),"NA")</f>
        <v>1</v>
      </c>
      <c r="L62635" t="str">
        <f t="shared" si="978"/>
        <v>Clean Technology</v>
      </c>
    </row>
    <row r="62636" spans="1:12" x14ac:dyDescent="0.25">
      <c r="A62636" t="s">
        <v>216182</v>
      </c>
      <c r="B62636" t="s">
        <v>216183</v>
      </c>
      <c r="D62636" t="s">
        <v>216184</v>
      </c>
      <c r="E62636" t="s">
        <v>109</v>
      </c>
      <c r="F62636" t="s">
        <v>21</v>
      </c>
      <c r="G62636" t="s">
        <v>154</v>
      </c>
      <c r="H62636" t="s">
        <v>242</v>
      </c>
      <c r="I62636" t="s">
        <v>17490</v>
      </c>
      <c r="J62636" s="1">
        <v>35431</v>
      </c>
      <c r="K62636" t="b">
        <f>IFERROR(VLOOKUP(F62636,english_mapping!A:B,2,FALSE),"NA")</f>
        <v>1</v>
      </c>
      <c r="L62636" t="str">
        <f t="shared" si="978"/>
        <v>Computers</v>
      </c>
    </row>
    <row r="62637" spans="1:12" x14ac:dyDescent="0.25">
      <c r="A62637" t="s">
        <v>216185</v>
      </c>
      <c r="B62637" t="s">
        <v>216186</v>
      </c>
      <c r="C62637" t="s">
        <v>216187</v>
      </c>
      <c r="D62637" t="s">
        <v>1416</v>
      </c>
      <c r="E62637" t="s">
        <v>109</v>
      </c>
      <c r="F62637" t="s">
        <v>21</v>
      </c>
      <c r="G62637" t="s">
        <v>94</v>
      </c>
      <c r="H62637" t="s">
        <v>95</v>
      </c>
      <c r="I62637" t="s">
        <v>15190</v>
      </c>
      <c r="J62637" s="1">
        <v>31413</v>
      </c>
      <c r="K62637" t="b">
        <f>IFERROR(VLOOKUP(F62637,english_mapping!A:B,2,FALSE),"NA")</f>
        <v>1</v>
      </c>
      <c r="L62637" t="str">
        <f t="shared" si="978"/>
        <v>Semiconductors</v>
      </c>
    </row>
    <row r="62638" spans="1:12" x14ac:dyDescent="0.25">
      <c r="A62638" t="s">
        <v>216188</v>
      </c>
      <c r="B62638" t="s">
        <v>216189</v>
      </c>
      <c r="C62638" t="s">
        <v>216190</v>
      </c>
      <c r="D62638" t="s">
        <v>216191</v>
      </c>
      <c r="E62638" t="s">
        <v>701</v>
      </c>
      <c r="F62638" t="s">
        <v>21</v>
      </c>
      <c r="G62638" t="s">
        <v>101</v>
      </c>
      <c r="H62638" t="s">
        <v>102</v>
      </c>
      <c r="I62638" t="s">
        <v>103</v>
      </c>
      <c r="J62638" s="1">
        <v>36892</v>
      </c>
      <c r="K62638" t="b">
        <f>IFERROR(VLOOKUP(F62638,english_mapping!A:B,2,FALSE),"NA")</f>
        <v>1</v>
      </c>
      <c r="L62638" t="str">
        <f t="shared" si="978"/>
        <v>Ad Targeting</v>
      </c>
    </row>
    <row r="62639" spans="1:12" x14ac:dyDescent="0.25">
      <c r="A62639" t="s">
        <v>216192</v>
      </c>
      <c r="B62639" t="s">
        <v>216193</v>
      </c>
      <c r="C62639" t="s">
        <v>216194</v>
      </c>
      <c r="D62639" t="s">
        <v>53859</v>
      </c>
      <c r="E62639" t="s">
        <v>14</v>
      </c>
      <c r="F62639" t="s">
        <v>21</v>
      </c>
      <c r="G62639" t="s">
        <v>154</v>
      </c>
      <c r="H62639" t="s">
        <v>242</v>
      </c>
      <c r="I62639" t="s">
        <v>357</v>
      </c>
      <c r="J62639" s="1">
        <v>39817</v>
      </c>
      <c r="K62639" t="b">
        <f>IFERROR(VLOOKUP(F62639,english_mapping!A:B,2,FALSE),"NA")</f>
        <v>1</v>
      </c>
      <c r="L62639" t="str">
        <f t="shared" si="978"/>
        <v>Analytics</v>
      </c>
    </row>
    <row r="62640" spans="1:12" x14ac:dyDescent="0.25">
      <c r="A62640" t="s">
        <v>216195</v>
      </c>
      <c r="B62640" t="s">
        <v>216196</v>
      </c>
      <c r="C62640" t="s">
        <v>216197</v>
      </c>
      <c r="D62640" t="s">
        <v>449</v>
      </c>
      <c r="E62640" t="s">
        <v>14</v>
      </c>
      <c r="F62640" t="s">
        <v>346</v>
      </c>
      <c r="G62640">
        <v>11</v>
      </c>
      <c r="H62640" t="s">
        <v>347</v>
      </c>
      <c r="I62640" t="s">
        <v>216198</v>
      </c>
      <c r="K62640" t="b">
        <f>IFERROR(VLOOKUP(F62640,english_mapping!A:B,2,FALSE),"NA")</f>
        <v>0</v>
      </c>
      <c r="L62640" t="str">
        <f t="shared" si="978"/>
        <v>Finance</v>
      </c>
    </row>
    <row r="62641" spans="1:12" x14ac:dyDescent="0.25">
      <c r="A62641" t="s">
        <v>216199</v>
      </c>
      <c r="B62641" t="s">
        <v>216200</v>
      </c>
      <c r="C62641" t="s">
        <v>216201</v>
      </c>
      <c r="D62641" t="s">
        <v>216202</v>
      </c>
      <c r="E62641" t="s">
        <v>14</v>
      </c>
      <c r="F62641" t="s">
        <v>52</v>
      </c>
      <c r="G62641" t="s">
        <v>200</v>
      </c>
      <c r="H62641" t="s">
        <v>201</v>
      </c>
      <c r="I62641" t="s">
        <v>15870</v>
      </c>
      <c r="J62641" s="1">
        <v>41431</v>
      </c>
      <c r="K62641" t="b">
        <f>IFERROR(VLOOKUP(F62641,english_mapping!A:B,2,FALSE),"NA")</f>
        <v>1</v>
      </c>
      <c r="L62641" t="str">
        <f t="shared" si="978"/>
        <v>Electronics</v>
      </c>
    </row>
    <row r="62642" spans="1:12" x14ac:dyDescent="0.25">
      <c r="A62642" t="s">
        <v>216203</v>
      </c>
      <c r="B62642" t="s">
        <v>216204</v>
      </c>
      <c r="C62642" t="s">
        <v>216205</v>
      </c>
      <c r="D62642" t="s">
        <v>216206</v>
      </c>
      <c r="E62642" t="s">
        <v>14</v>
      </c>
      <c r="F62642" t="s">
        <v>21</v>
      </c>
      <c r="G62642" t="s">
        <v>297</v>
      </c>
      <c r="H62642" t="s">
        <v>298</v>
      </c>
      <c r="I62642" t="s">
        <v>66615</v>
      </c>
      <c r="J62642" s="1">
        <v>40544</v>
      </c>
      <c r="K62642" t="b">
        <f>IFERROR(VLOOKUP(F62642,english_mapping!A:B,2,FALSE),"NA")</f>
        <v>1</v>
      </c>
      <c r="L62642" t="str">
        <f t="shared" si="978"/>
        <v>Electrical Distribution</v>
      </c>
    </row>
    <row r="62643" spans="1:12" x14ac:dyDescent="0.25">
      <c r="A62643" t="s">
        <v>216207</v>
      </c>
      <c r="B62643" t="s">
        <v>216208</v>
      </c>
      <c r="C62643" t="s">
        <v>216209</v>
      </c>
      <c r="D62643" t="s">
        <v>8726</v>
      </c>
      <c r="E62643" t="s">
        <v>14</v>
      </c>
      <c r="F62643" t="s">
        <v>21</v>
      </c>
      <c r="G62643" t="s">
        <v>59</v>
      </c>
      <c r="H62643" t="s">
        <v>60</v>
      </c>
      <c r="I62643" t="s">
        <v>66</v>
      </c>
      <c r="K62643" t="b">
        <f>IFERROR(VLOOKUP(F62643,english_mapping!A:B,2,FALSE),"NA")</f>
        <v>1</v>
      </c>
      <c r="L62643" t="str">
        <f t="shared" si="978"/>
        <v>Electronics</v>
      </c>
    </row>
    <row r="62644" spans="1:12" x14ac:dyDescent="0.25">
      <c r="A62644" t="s">
        <v>216210</v>
      </c>
      <c r="B62644" t="s">
        <v>216211</v>
      </c>
      <c r="C62644" t="s">
        <v>216212</v>
      </c>
      <c r="D62644" t="s">
        <v>38</v>
      </c>
      <c r="E62644" t="s">
        <v>109</v>
      </c>
      <c r="F62644" t="s">
        <v>216213</v>
      </c>
      <c r="H62644" t="s">
        <v>216214</v>
      </c>
      <c r="I62644" t="s">
        <v>216215</v>
      </c>
      <c r="J62644" s="1">
        <v>36892</v>
      </c>
      <c r="K62644" t="str">
        <f>IFERROR(VLOOKUP(F62644,english_mapping!A:B,2,FALSE),"NA")</f>
        <v>NA</v>
      </c>
      <c r="L62644" t="str">
        <f t="shared" si="978"/>
        <v>Software</v>
      </c>
    </row>
    <row r="62645" spans="1:12" x14ac:dyDescent="0.25">
      <c r="A62645" t="s">
        <v>216216</v>
      </c>
      <c r="B62645" t="s">
        <v>216217</v>
      </c>
      <c r="C62645" t="s">
        <v>216218</v>
      </c>
      <c r="D62645" t="s">
        <v>196616</v>
      </c>
      <c r="E62645" t="s">
        <v>14</v>
      </c>
      <c r="F62645" t="s">
        <v>365</v>
      </c>
      <c r="G62645">
        <v>26</v>
      </c>
      <c r="H62645" t="s">
        <v>366</v>
      </c>
      <c r="I62645" t="s">
        <v>366</v>
      </c>
      <c r="J62645" s="1">
        <v>40916</v>
      </c>
      <c r="K62645" t="b">
        <f>IFERROR(VLOOKUP(F62645,english_mapping!A:B,2,FALSE),"NA")</f>
        <v>0</v>
      </c>
      <c r="L62645" t="str">
        <f t="shared" si="978"/>
        <v>E-Commerce</v>
      </c>
    </row>
    <row r="62646" spans="1:12" x14ac:dyDescent="0.25">
      <c r="A62646" t="s">
        <v>216219</v>
      </c>
      <c r="B62646" t="s">
        <v>216220</v>
      </c>
      <c r="C62646" t="s">
        <v>216221</v>
      </c>
      <c r="D62646" t="s">
        <v>130</v>
      </c>
      <c r="E62646" t="s">
        <v>205</v>
      </c>
      <c r="F62646" t="s">
        <v>661</v>
      </c>
      <c r="G62646">
        <v>9</v>
      </c>
      <c r="H62646" t="s">
        <v>2122</v>
      </c>
      <c r="I62646" t="s">
        <v>2122</v>
      </c>
      <c r="J62646" s="1">
        <v>41062</v>
      </c>
      <c r="K62646" t="b">
        <f>IFERROR(VLOOKUP(F62646,english_mapping!A:B,2,FALSE),"NA")</f>
        <v>0</v>
      </c>
      <c r="L62646" t="str">
        <f t="shared" si="978"/>
        <v>Search</v>
      </c>
    </row>
    <row r="62647" spans="1:12" x14ac:dyDescent="0.25">
      <c r="A62647" t="s">
        <v>216222</v>
      </c>
      <c r="B62647" t="s">
        <v>216223</v>
      </c>
      <c r="C62647" t="s">
        <v>216224</v>
      </c>
      <c r="D62647" t="s">
        <v>216225</v>
      </c>
      <c r="E62647" t="s">
        <v>14</v>
      </c>
      <c r="F62647" t="s">
        <v>21</v>
      </c>
      <c r="G62647" t="s">
        <v>285</v>
      </c>
      <c r="H62647" t="s">
        <v>1054</v>
      </c>
      <c r="I62647" t="s">
        <v>1054</v>
      </c>
      <c r="J62647" s="1">
        <v>39815</v>
      </c>
      <c r="K62647" t="b">
        <f>IFERROR(VLOOKUP(F62647,english_mapping!A:B,2,FALSE),"NA")</f>
        <v>1</v>
      </c>
      <c r="L62647" t="str">
        <f t="shared" si="978"/>
        <v>Communities</v>
      </c>
    </row>
    <row r="62648" spans="1:12" x14ac:dyDescent="0.25">
      <c r="A62648" t="s">
        <v>216226</v>
      </c>
      <c r="B62648" t="s">
        <v>216227</v>
      </c>
      <c r="C62648" t="s">
        <v>216228</v>
      </c>
      <c r="D62648" t="s">
        <v>38</v>
      </c>
      <c r="E62648" t="s">
        <v>14</v>
      </c>
      <c r="F62648" t="s">
        <v>161</v>
      </c>
      <c r="G62648" t="s">
        <v>162</v>
      </c>
      <c r="H62648" t="s">
        <v>163</v>
      </c>
      <c r="I62648" t="s">
        <v>110603</v>
      </c>
      <c r="K62648" t="b">
        <f>IFERROR(VLOOKUP(F62648,english_mapping!A:B,2,FALSE),"NA")</f>
        <v>0</v>
      </c>
      <c r="L62648" t="str">
        <f t="shared" si="978"/>
        <v>Software</v>
      </c>
    </row>
    <row r="62649" spans="1:12" x14ac:dyDescent="0.25">
      <c r="A62649" t="s">
        <v>216229</v>
      </c>
      <c r="B62649" t="s">
        <v>216230</v>
      </c>
      <c r="C62649" t="s">
        <v>216231</v>
      </c>
      <c r="D62649" t="s">
        <v>216232</v>
      </c>
      <c r="E62649" t="s">
        <v>14</v>
      </c>
      <c r="F62649" t="s">
        <v>21</v>
      </c>
      <c r="G62649" t="s">
        <v>285</v>
      </c>
      <c r="H62649" t="s">
        <v>1054</v>
      </c>
      <c r="I62649" t="s">
        <v>1054</v>
      </c>
      <c r="J62649" s="1">
        <v>36161</v>
      </c>
      <c r="K62649" t="b">
        <f>IFERROR(VLOOKUP(F62649,english_mapping!A:B,2,FALSE),"NA")</f>
        <v>1</v>
      </c>
      <c r="L62649" t="str">
        <f t="shared" si="978"/>
        <v>Application Platforms</v>
      </c>
    </row>
    <row r="62650" spans="1:12" x14ac:dyDescent="0.25">
      <c r="A62650" t="s">
        <v>216233</v>
      </c>
      <c r="B62650" t="s">
        <v>216234</v>
      </c>
      <c r="C62650" t="s">
        <v>216235</v>
      </c>
      <c r="D62650" t="s">
        <v>216236</v>
      </c>
      <c r="E62650" t="s">
        <v>205</v>
      </c>
      <c r="K62650" t="str">
        <f>IFERROR(VLOOKUP(F62650,english_mapping!A:B,2,FALSE),"NA")</f>
        <v>NA</v>
      </c>
      <c r="L62650" t="str">
        <f t="shared" si="978"/>
        <v>Customer Service</v>
      </c>
    </row>
    <row r="62651" spans="1:12" x14ac:dyDescent="0.25">
      <c r="A62651" t="s">
        <v>216237</v>
      </c>
      <c r="B62651" t="s">
        <v>216238</v>
      </c>
      <c r="C62651" t="s">
        <v>216239</v>
      </c>
      <c r="D62651" t="s">
        <v>216240</v>
      </c>
      <c r="E62651" t="s">
        <v>14</v>
      </c>
      <c r="F62651" t="s">
        <v>21</v>
      </c>
      <c r="G62651" t="s">
        <v>84</v>
      </c>
      <c r="H62651" t="s">
        <v>598</v>
      </c>
      <c r="I62651" t="s">
        <v>598</v>
      </c>
      <c r="J62651" s="1">
        <v>41675</v>
      </c>
      <c r="K62651" t="b">
        <f>IFERROR(VLOOKUP(F62651,english_mapping!A:B,2,FALSE),"NA")</f>
        <v>1</v>
      </c>
      <c r="L62651" t="str">
        <f t="shared" si="978"/>
        <v>Advertising Platforms</v>
      </c>
    </row>
    <row r="62652" spans="1:12" x14ac:dyDescent="0.25">
      <c r="A62652" t="s">
        <v>216241</v>
      </c>
      <c r="B62652" t="s">
        <v>216242</v>
      </c>
      <c r="C62652" t="s">
        <v>216243</v>
      </c>
      <c r="D62652" t="s">
        <v>113</v>
      </c>
      <c r="E62652" t="s">
        <v>14</v>
      </c>
      <c r="F62652" t="s">
        <v>21</v>
      </c>
      <c r="G62652" t="s">
        <v>591</v>
      </c>
      <c r="H62652" t="s">
        <v>6511</v>
      </c>
      <c r="I62652" t="s">
        <v>216244</v>
      </c>
      <c r="J62652" t="s">
        <v>30213</v>
      </c>
      <c r="K62652" t="b">
        <f>IFERROR(VLOOKUP(F62652,english_mapping!A:B,2,FALSE),"NA")</f>
        <v>1</v>
      </c>
      <c r="L62652" t="str">
        <f t="shared" si="978"/>
        <v>Entertainment</v>
      </c>
    </row>
    <row r="62653" spans="1:12" x14ac:dyDescent="0.25">
      <c r="A62653" t="s">
        <v>216245</v>
      </c>
      <c r="B62653" t="s">
        <v>216246</v>
      </c>
      <c r="C62653" t="s">
        <v>216247</v>
      </c>
      <c r="D62653" t="s">
        <v>1275</v>
      </c>
      <c r="E62653" t="s">
        <v>14</v>
      </c>
      <c r="F62653" t="s">
        <v>21</v>
      </c>
      <c r="G62653" t="s">
        <v>1383</v>
      </c>
      <c r="H62653" t="s">
        <v>1384</v>
      </c>
      <c r="I62653" t="s">
        <v>6380</v>
      </c>
      <c r="J62653" s="1">
        <v>37987</v>
      </c>
      <c r="K62653" t="b">
        <f>IFERROR(VLOOKUP(F62653,english_mapping!A:B,2,FALSE),"NA")</f>
        <v>1</v>
      </c>
      <c r="L62653" t="str">
        <f t="shared" si="978"/>
        <v>Health Care</v>
      </c>
    </row>
    <row r="62654" spans="1:12" x14ac:dyDescent="0.25">
      <c r="A62654" t="s">
        <v>216248</v>
      </c>
      <c r="B62654" t="s">
        <v>216249</v>
      </c>
      <c r="C62654" t="s">
        <v>216250</v>
      </c>
      <c r="D62654" t="s">
        <v>216251</v>
      </c>
      <c r="E62654" t="s">
        <v>14</v>
      </c>
      <c r="F62654" t="s">
        <v>649</v>
      </c>
      <c r="G62654">
        <v>7</v>
      </c>
      <c r="H62654" t="s">
        <v>948</v>
      </c>
      <c r="I62654" t="s">
        <v>948</v>
      </c>
      <c r="J62654" s="1">
        <v>40555</v>
      </c>
      <c r="K62654" t="b">
        <f>IFERROR(VLOOKUP(F62654,english_mapping!A:B,2,FALSE),"NA")</f>
        <v>1</v>
      </c>
      <c r="L62654" t="str">
        <f t="shared" si="978"/>
        <v>Augmented Reality</v>
      </c>
    </row>
    <row r="62655" spans="1:12" x14ac:dyDescent="0.25">
      <c r="A62655" t="s">
        <v>216252</v>
      </c>
      <c r="B62655" t="s">
        <v>216253</v>
      </c>
      <c r="D62655" t="s">
        <v>13</v>
      </c>
      <c r="E62655" t="s">
        <v>14</v>
      </c>
      <c r="F62655" t="s">
        <v>21</v>
      </c>
      <c r="G62655" t="s">
        <v>59</v>
      </c>
      <c r="H62655" t="s">
        <v>90</v>
      </c>
      <c r="I62655" t="s">
        <v>31308</v>
      </c>
      <c r="K62655" t="b">
        <f>IFERROR(VLOOKUP(F62655,english_mapping!A:B,2,FALSE),"NA")</f>
        <v>1</v>
      </c>
      <c r="L62655" t="str">
        <f t="shared" si="978"/>
        <v>Media</v>
      </c>
    </row>
    <row r="62656" spans="1:12" x14ac:dyDescent="0.25">
      <c r="A62656" t="s">
        <v>216254</v>
      </c>
      <c r="B62656" t="s">
        <v>216255</v>
      </c>
      <c r="C62656" t="s">
        <v>216256</v>
      </c>
      <c r="D62656" t="s">
        <v>11114</v>
      </c>
      <c r="E62656" t="s">
        <v>701</v>
      </c>
      <c r="F62656" t="s">
        <v>21</v>
      </c>
      <c r="G62656" t="s">
        <v>94</v>
      </c>
      <c r="H62656" t="s">
        <v>95</v>
      </c>
      <c r="I62656" t="s">
        <v>186026</v>
      </c>
      <c r="J62656" s="1">
        <v>36892</v>
      </c>
      <c r="K62656" t="b">
        <f>IFERROR(VLOOKUP(F62656,english_mapping!A:B,2,FALSE),"NA")</f>
        <v>1</v>
      </c>
      <c r="L62656" t="str">
        <f t="shared" si="978"/>
        <v>Mobile</v>
      </c>
    </row>
    <row r="62657" spans="1:12" x14ac:dyDescent="0.25">
      <c r="A62657" t="s">
        <v>216257</v>
      </c>
      <c r="B62657" t="s">
        <v>216258</v>
      </c>
      <c r="C62657" t="s">
        <v>216259</v>
      </c>
      <c r="D62657" t="s">
        <v>262</v>
      </c>
      <c r="E62657" t="s">
        <v>14</v>
      </c>
      <c r="F62657" t="s">
        <v>21</v>
      </c>
      <c r="G62657" t="s">
        <v>59</v>
      </c>
      <c r="H62657" t="s">
        <v>90</v>
      </c>
      <c r="I62657" t="s">
        <v>375</v>
      </c>
      <c r="J62657" s="1">
        <v>41275</v>
      </c>
      <c r="K62657" t="b">
        <f>IFERROR(VLOOKUP(F62657,english_mapping!A:B,2,FALSE),"NA")</f>
        <v>1</v>
      </c>
      <c r="L62657" t="str">
        <f t="shared" si="978"/>
        <v>Enterprise Software</v>
      </c>
    </row>
    <row r="62658" spans="1:12" x14ac:dyDescent="0.25">
      <c r="A62658" t="s">
        <v>216260</v>
      </c>
      <c r="B62658" t="s">
        <v>216261</v>
      </c>
      <c r="C62658" t="s">
        <v>216262</v>
      </c>
      <c r="D62658" t="s">
        <v>216263</v>
      </c>
      <c r="E62658" t="s">
        <v>205</v>
      </c>
      <c r="F62658" t="s">
        <v>21</v>
      </c>
      <c r="G62658" t="s">
        <v>804</v>
      </c>
      <c r="H62658" t="s">
        <v>805</v>
      </c>
      <c r="I62658" t="s">
        <v>805</v>
      </c>
      <c r="J62658" s="1">
        <v>38353</v>
      </c>
      <c r="K62658" t="b">
        <f>IFERROR(VLOOKUP(F62658,english_mapping!A:B,2,FALSE),"NA")</f>
        <v>1</v>
      </c>
      <c r="L62658" t="str">
        <f t="shared" si="978"/>
        <v>Audio</v>
      </c>
    </row>
    <row r="62659" spans="1:12" x14ac:dyDescent="0.25">
      <c r="A62659" t="s">
        <v>216264</v>
      </c>
      <c r="B62659" t="s">
        <v>216265</v>
      </c>
      <c r="C62659" t="s">
        <v>216266</v>
      </c>
      <c r="D62659" t="s">
        <v>216267</v>
      </c>
      <c r="E62659" t="s">
        <v>14</v>
      </c>
      <c r="F62659" t="s">
        <v>3481</v>
      </c>
      <c r="G62659">
        <v>7</v>
      </c>
      <c r="H62659" t="s">
        <v>3482</v>
      </c>
      <c r="I62659" t="s">
        <v>3482</v>
      </c>
      <c r="J62659" s="1">
        <v>41276</v>
      </c>
      <c r="K62659" t="b">
        <f>IFERROR(VLOOKUP(F62659,english_mapping!A:B,2,FALSE),"NA")</f>
        <v>0</v>
      </c>
      <c r="L62659" t="str">
        <f t="shared" si="978"/>
        <v>Hotels</v>
      </c>
    </row>
    <row r="62660" spans="1:12" x14ac:dyDescent="0.25">
      <c r="A62660" t="s">
        <v>216268</v>
      </c>
      <c r="B62660" t="s">
        <v>216269</v>
      </c>
      <c r="C62660" t="s">
        <v>216270</v>
      </c>
      <c r="D62660" t="s">
        <v>38</v>
      </c>
      <c r="E62660" t="s">
        <v>109</v>
      </c>
      <c r="F62660" t="s">
        <v>21</v>
      </c>
      <c r="G62660" t="s">
        <v>59</v>
      </c>
      <c r="H62660" t="s">
        <v>60</v>
      </c>
      <c r="I62660" t="s">
        <v>66</v>
      </c>
      <c r="J62660" s="1">
        <v>36892</v>
      </c>
      <c r="K62660" t="b">
        <f>IFERROR(VLOOKUP(F62660,english_mapping!A:B,2,FALSE),"NA")</f>
        <v>1</v>
      </c>
      <c r="L62660" t="str">
        <f t="shared" ref="L62660:L62723" si="979">IFERROR(LEFT(D62660,(FIND("|",D62660))-1),D62660)</f>
        <v>Software</v>
      </c>
    </row>
    <row r="62661" spans="1:12" x14ac:dyDescent="0.25">
      <c r="A62661" t="s">
        <v>216271</v>
      </c>
      <c r="B62661" t="s">
        <v>216272</v>
      </c>
      <c r="C62661" t="s">
        <v>216273</v>
      </c>
      <c r="D62661" t="s">
        <v>38</v>
      </c>
      <c r="E62661" t="s">
        <v>14</v>
      </c>
      <c r="F62661" t="s">
        <v>5036</v>
      </c>
      <c r="G62661">
        <v>19</v>
      </c>
      <c r="H62661" t="s">
        <v>27965</v>
      </c>
      <c r="I62661" t="s">
        <v>27965</v>
      </c>
      <c r="J62661" s="1">
        <v>41281</v>
      </c>
      <c r="K62661" t="b">
        <f>IFERROR(VLOOKUP(F62661,english_mapping!A:B,2,FALSE),"NA")</f>
        <v>0</v>
      </c>
      <c r="L62661" t="str">
        <f t="shared" si="979"/>
        <v>Software</v>
      </c>
    </row>
    <row r="62662" spans="1:12" x14ac:dyDescent="0.25">
      <c r="A62662" t="s">
        <v>216274</v>
      </c>
      <c r="B62662" t="s">
        <v>216275</v>
      </c>
      <c r="C62662" t="s">
        <v>216276</v>
      </c>
      <c r="D62662" t="s">
        <v>216277</v>
      </c>
      <c r="E62662" t="s">
        <v>14</v>
      </c>
      <c r="F62662" t="s">
        <v>21</v>
      </c>
      <c r="G62662" t="s">
        <v>101</v>
      </c>
      <c r="H62662" t="s">
        <v>102</v>
      </c>
      <c r="I62662" t="s">
        <v>31764</v>
      </c>
      <c r="J62662" s="1">
        <v>40913</v>
      </c>
      <c r="K62662" t="b">
        <f>IFERROR(VLOOKUP(F62662,english_mapping!A:B,2,FALSE),"NA")</f>
        <v>1</v>
      </c>
      <c r="L62662" t="str">
        <f t="shared" si="979"/>
        <v>Crowdfunding</v>
      </c>
    </row>
    <row r="62663" spans="1:12" x14ac:dyDescent="0.25">
      <c r="A62663" t="s">
        <v>216278</v>
      </c>
      <c r="B62663" t="s">
        <v>216279</v>
      </c>
      <c r="C62663" t="s">
        <v>216280</v>
      </c>
      <c r="D62663" t="s">
        <v>216281</v>
      </c>
      <c r="E62663" t="s">
        <v>205</v>
      </c>
      <c r="F62663" t="s">
        <v>340</v>
      </c>
      <c r="G62663">
        <v>11</v>
      </c>
      <c r="H62663" t="s">
        <v>502</v>
      </c>
      <c r="I62663" t="s">
        <v>502</v>
      </c>
      <c r="K62663" t="b">
        <f>IFERROR(VLOOKUP(F62663,english_mapping!A:B,2,FALSE),"NA")</f>
        <v>0</v>
      </c>
      <c r="L62663" t="str">
        <f t="shared" si="979"/>
        <v>Internet</v>
      </c>
    </row>
    <row r="62664" spans="1:12" x14ac:dyDescent="0.25">
      <c r="A62664" t="s">
        <v>216282</v>
      </c>
      <c r="B62664" t="s">
        <v>216283</v>
      </c>
      <c r="C62664" t="s">
        <v>216284</v>
      </c>
      <c r="D62664" t="s">
        <v>216285</v>
      </c>
      <c r="E62664" t="s">
        <v>14</v>
      </c>
      <c r="F62664" t="s">
        <v>21</v>
      </c>
      <c r="G62664" t="s">
        <v>59</v>
      </c>
      <c r="H62664" t="s">
        <v>90</v>
      </c>
      <c r="I62664" t="s">
        <v>2050</v>
      </c>
      <c r="J62664" s="1">
        <v>41916</v>
      </c>
      <c r="K62664" t="b">
        <f>IFERROR(VLOOKUP(F62664,english_mapping!A:B,2,FALSE),"NA")</f>
        <v>1</v>
      </c>
      <c r="L62664" t="str">
        <f t="shared" si="979"/>
        <v>Apps</v>
      </c>
    </row>
    <row r="62665" spans="1:12" x14ac:dyDescent="0.25">
      <c r="A62665" t="s">
        <v>216286</v>
      </c>
      <c r="B62665" t="s">
        <v>216287</v>
      </c>
      <c r="C62665" t="s">
        <v>216288</v>
      </c>
      <c r="D62665" t="s">
        <v>316</v>
      </c>
      <c r="E62665" t="s">
        <v>14</v>
      </c>
      <c r="F62665" t="s">
        <v>15</v>
      </c>
      <c r="G62665">
        <v>7</v>
      </c>
      <c r="H62665" t="s">
        <v>14378</v>
      </c>
      <c r="I62665" t="s">
        <v>14378</v>
      </c>
      <c r="J62665" s="1">
        <v>42005</v>
      </c>
      <c r="K62665" t="b">
        <f>IFERROR(VLOOKUP(F62665,english_mapping!A:B,2,FALSE),"NA")</f>
        <v>1</v>
      </c>
      <c r="L62665" t="str">
        <f t="shared" si="979"/>
        <v>Internet</v>
      </c>
    </row>
    <row r="62666" spans="1:12" x14ac:dyDescent="0.25">
      <c r="A62666" t="s">
        <v>216289</v>
      </c>
      <c r="B62666" t="s">
        <v>216290</v>
      </c>
      <c r="C62666" t="s">
        <v>216291</v>
      </c>
      <c r="D62666" t="s">
        <v>216292</v>
      </c>
      <c r="E62666" t="s">
        <v>14</v>
      </c>
      <c r="F62666" t="s">
        <v>21</v>
      </c>
      <c r="G62666" t="s">
        <v>59</v>
      </c>
      <c r="H62666" t="s">
        <v>1249</v>
      </c>
      <c r="I62666" t="s">
        <v>1249</v>
      </c>
      <c r="J62666" t="s">
        <v>134898</v>
      </c>
      <c r="K62666" t="b">
        <f>IFERROR(VLOOKUP(F62666,english_mapping!A:B,2,FALSE),"NA")</f>
        <v>1</v>
      </c>
      <c r="L62666" t="str">
        <f t="shared" si="979"/>
        <v>Analytics</v>
      </c>
    </row>
    <row r="62667" spans="1:12" x14ac:dyDescent="0.25">
      <c r="A62667" t="s">
        <v>216293</v>
      </c>
      <c r="B62667" t="s">
        <v>216294</v>
      </c>
      <c r="C62667" t="s">
        <v>216295</v>
      </c>
      <c r="D62667" t="s">
        <v>1359</v>
      </c>
      <c r="E62667" t="s">
        <v>14</v>
      </c>
      <c r="F62667" t="s">
        <v>21</v>
      </c>
      <c r="G62667" t="s">
        <v>101</v>
      </c>
      <c r="H62667" t="s">
        <v>102</v>
      </c>
      <c r="I62667" t="s">
        <v>5448</v>
      </c>
      <c r="J62667" s="1">
        <v>42009</v>
      </c>
      <c r="K62667" t="b">
        <f>IFERROR(VLOOKUP(F62667,english_mapping!A:B,2,FALSE),"NA")</f>
        <v>1</v>
      </c>
      <c r="L62667" t="str">
        <f t="shared" si="979"/>
        <v>3D Printing</v>
      </c>
    </row>
    <row r="62668" spans="1:12" x14ac:dyDescent="0.25">
      <c r="A62668" t="s">
        <v>216296</v>
      </c>
      <c r="B62668" t="s">
        <v>216297</v>
      </c>
      <c r="C62668" t="s">
        <v>216298</v>
      </c>
      <c r="D62668" t="s">
        <v>28239</v>
      </c>
      <c r="E62668" t="s">
        <v>14</v>
      </c>
      <c r="F62668" t="s">
        <v>21</v>
      </c>
      <c r="G62668" t="s">
        <v>993</v>
      </c>
      <c r="H62668" t="s">
        <v>994</v>
      </c>
      <c r="I62668" t="s">
        <v>994</v>
      </c>
      <c r="J62668" t="s">
        <v>9525</v>
      </c>
      <c r="K62668" t="b">
        <f>IFERROR(VLOOKUP(F62668,english_mapping!A:B,2,FALSE),"NA")</f>
        <v>1</v>
      </c>
      <c r="L62668" t="str">
        <f t="shared" si="979"/>
        <v>Hospitality</v>
      </c>
    </row>
    <row r="62669" spans="1:12" x14ac:dyDescent="0.25">
      <c r="A62669" t="s">
        <v>216299</v>
      </c>
      <c r="B62669" t="s">
        <v>216300</v>
      </c>
      <c r="C62669" t="s">
        <v>216301</v>
      </c>
      <c r="E62669" t="s">
        <v>14</v>
      </c>
      <c r="F62669" t="s">
        <v>21</v>
      </c>
      <c r="G62669" t="s">
        <v>5938</v>
      </c>
      <c r="H62669" t="s">
        <v>5939</v>
      </c>
      <c r="I62669" t="s">
        <v>5939</v>
      </c>
      <c r="J62669" t="s">
        <v>117600</v>
      </c>
      <c r="K62669" t="b">
        <f>IFERROR(VLOOKUP(F62669,english_mapping!A:B,2,FALSE),"NA")</f>
        <v>1</v>
      </c>
      <c r="L62669">
        <f t="shared" si="979"/>
        <v>0</v>
      </c>
    </row>
    <row r="62670" spans="1:12" x14ac:dyDescent="0.25">
      <c r="A62670" t="s">
        <v>216302</v>
      </c>
      <c r="B62670" t="s">
        <v>216303</v>
      </c>
      <c r="C62670" t="s">
        <v>216304</v>
      </c>
      <c r="D62670" t="s">
        <v>216305</v>
      </c>
      <c r="E62670" t="s">
        <v>14</v>
      </c>
      <c r="F62670" t="s">
        <v>21</v>
      </c>
      <c r="G62670" t="s">
        <v>101</v>
      </c>
      <c r="H62670" t="s">
        <v>102</v>
      </c>
      <c r="I62670" t="s">
        <v>103</v>
      </c>
      <c r="J62670" s="1">
        <v>39814</v>
      </c>
      <c r="K62670" t="b">
        <f>IFERROR(VLOOKUP(F62670,english_mapping!A:B,2,FALSE),"NA")</f>
        <v>1</v>
      </c>
      <c r="L62670" t="str">
        <f t="shared" si="979"/>
        <v>Digital Media</v>
      </c>
    </row>
    <row r="62671" spans="1:12" x14ac:dyDescent="0.25">
      <c r="A62671" t="s">
        <v>216306</v>
      </c>
      <c r="B62671" t="s">
        <v>216307</v>
      </c>
      <c r="C62671" t="s">
        <v>216308</v>
      </c>
      <c r="E62671" t="s">
        <v>14</v>
      </c>
      <c r="F62671" t="s">
        <v>21</v>
      </c>
      <c r="G62671" t="s">
        <v>59</v>
      </c>
      <c r="H62671" t="s">
        <v>60</v>
      </c>
      <c r="I62671" t="s">
        <v>1128</v>
      </c>
      <c r="K62671" t="b">
        <f>IFERROR(VLOOKUP(F62671,english_mapping!A:B,2,FALSE),"NA")</f>
        <v>1</v>
      </c>
      <c r="L62671">
        <f t="shared" si="979"/>
        <v>0</v>
      </c>
    </row>
    <row r="62672" spans="1:12" x14ac:dyDescent="0.25">
      <c r="A62672" t="s">
        <v>216309</v>
      </c>
      <c r="B62672" t="s">
        <v>216310</v>
      </c>
      <c r="C62672" t="s">
        <v>216311</v>
      </c>
      <c r="D62672" t="s">
        <v>58</v>
      </c>
      <c r="E62672" t="s">
        <v>14</v>
      </c>
      <c r="F62672" t="s">
        <v>1151</v>
      </c>
      <c r="G62672">
        <v>20</v>
      </c>
      <c r="H62672" t="s">
        <v>57793</v>
      </c>
      <c r="I62672" t="s">
        <v>57793</v>
      </c>
      <c r="J62672" s="1">
        <v>40544</v>
      </c>
      <c r="K62672" t="b">
        <f>IFERROR(VLOOKUP(F62672,english_mapping!A:B,2,FALSE),"NA")</f>
        <v>0</v>
      </c>
      <c r="L62672" t="str">
        <f t="shared" si="979"/>
        <v>Analytics</v>
      </c>
    </row>
    <row r="62673" spans="1:12" x14ac:dyDescent="0.25">
      <c r="A62673" t="s">
        <v>216312</v>
      </c>
      <c r="B62673" t="s">
        <v>216313</v>
      </c>
      <c r="C62673" t="s">
        <v>216314</v>
      </c>
      <c r="D62673" t="s">
        <v>216315</v>
      </c>
      <c r="E62673" t="s">
        <v>14</v>
      </c>
      <c r="F62673" t="s">
        <v>3481</v>
      </c>
      <c r="G62673">
        <v>7</v>
      </c>
      <c r="H62673" t="s">
        <v>3482</v>
      </c>
      <c r="I62673" t="s">
        <v>3482</v>
      </c>
      <c r="J62673" s="1">
        <v>40913</v>
      </c>
      <c r="K62673" t="b">
        <f>IFERROR(VLOOKUP(F62673,english_mapping!A:B,2,FALSE),"NA")</f>
        <v>0</v>
      </c>
      <c r="L62673" t="str">
        <f t="shared" si="979"/>
        <v>Mobile</v>
      </c>
    </row>
    <row r="62674" spans="1:12" x14ac:dyDescent="0.25">
      <c r="A62674" t="s">
        <v>216316</v>
      </c>
      <c r="B62674" t="s">
        <v>216317</v>
      </c>
      <c r="C62674" t="s">
        <v>216318</v>
      </c>
      <c r="D62674" t="s">
        <v>26016</v>
      </c>
      <c r="E62674" t="s">
        <v>14</v>
      </c>
      <c r="F62674" t="s">
        <v>21</v>
      </c>
      <c r="G62674" t="s">
        <v>101</v>
      </c>
      <c r="H62674" t="s">
        <v>102</v>
      </c>
      <c r="I62674" t="s">
        <v>12256</v>
      </c>
      <c r="J62674" t="s">
        <v>116119</v>
      </c>
      <c r="K62674" t="b">
        <f>IFERROR(VLOOKUP(F62674,english_mapping!A:B,2,FALSE),"NA")</f>
        <v>1</v>
      </c>
      <c r="L62674" t="str">
        <f t="shared" si="979"/>
        <v>Health and Wellness</v>
      </c>
    </row>
    <row r="62675" spans="1:12" x14ac:dyDescent="0.25">
      <c r="A62675" t="s">
        <v>216319</v>
      </c>
      <c r="B62675" t="s">
        <v>216320</v>
      </c>
      <c r="C62675" t="s">
        <v>216321</v>
      </c>
      <c r="D62675" t="s">
        <v>216322</v>
      </c>
      <c r="E62675" t="s">
        <v>14</v>
      </c>
      <c r="F62675" t="s">
        <v>15</v>
      </c>
      <c r="G62675">
        <v>19</v>
      </c>
      <c r="H62675" t="s">
        <v>479</v>
      </c>
      <c r="I62675" t="s">
        <v>12216</v>
      </c>
      <c r="J62675" t="s">
        <v>50563</v>
      </c>
      <c r="K62675" t="b">
        <f>IFERROR(VLOOKUP(F62675,english_mapping!A:B,2,FALSE),"NA")</f>
        <v>1</v>
      </c>
      <c r="L62675" t="str">
        <f t="shared" si="979"/>
        <v>E-Commerce</v>
      </c>
    </row>
    <row r="62676" spans="1:12" x14ac:dyDescent="0.25">
      <c r="A62676" t="s">
        <v>216323</v>
      </c>
      <c r="B62676" t="s">
        <v>216324</v>
      </c>
      <c r="C62676" t="s">
        <v>216325</v>
      </c>
      <c r="D62676" t="s">
        <v>216326</v>
      </c>
      <c r="E62676" t="s">
        <v>14</v>
      </c>
      <c r="F62676" t="s">
        <v>21</v>
      </c>
      <c r="G62676" t="s">
        <v>59</v>
      </c>
      <c r="H62676" t="s">
        <v>60</v>
      </c>
      <c r="I62676" t="s">
        <v>61</v>
      </c>
      <c r="J62676" t="s">
        <v>23152</v>
      </c>
      <c r="K62676" t="b">
        <f>IFERROR(VLOOKUP(F62676,english_mapping!A:B,2,FALSE),"NA")</f>
        <v>1</v>
      </c>
      <c r="L62676" t="str">
        <f t="shared" si="979"/>
        <v>Biometrics</v>
      </c>
    </row>
    <row r="62677" spans="1:12" x14ac:dyDescent="0.25">
      <c r="A62677" t="s">
        <v>216327</v>
      </c>
      <c r="B62677" t="s">
        <v>216328</v>
      </c>
      <c r="C62677" t="s">
        <v>216329</v>
      </c>
      <c r="D62677" t="s">
        <v>216330</v>
      </c>
      <c r="E62677" t="s">
        <v>14</v>
      </c>
      <c r="F62677" t="s">
        <v>560</v>
      </c>
      <c r="G62677">
        <v>29</v>
      </c>
      <c r="H62677" t="s">
        <v>763</v>
      </c>
      <c r="I62677" t="s">
        <v>38118</v>
      </c>
      <c r="J62677" s="1">
        <v>39451</v>
      </c>
      <c r="K62677" t="b">
        <f>IFERROR(VLOOKUP(F62677,english_mapping!A:B,2,FALSE),"NA")</f>
        <v>0</v>
      </c>
      <c r="L62677" t="str">
        <f t="shared" si="979"/>
        <v>3D</v>
      </c>
    </row>
    <row r="62678" spans="1:12" x14ac:dyDescent="0.25">
      <c r="A62678" t="s">
        <v>216331</v>
      </c>
      <c r="B62678" t="s">
        <v>216332</v>
      </c>
      <c r="C62678" t="s">
        <v>216333</v>
      </c>
      <c r="D62678" t="s">
        <v>65</v>
      </c>
      <c r="E62678" t="s">
        <v>14</v>
      </c>
      <c r="F62678" t="s">
        <v>274</v>
      </c>
      <c r="G62678">
        <v>17</v>
      </c>
      <c r="H62678" t="s">
        <v>468</v>
      </c>
      <c r="I62678" t="s">
        <v>468</v>
      </c>
      <c r="J62678" t="s">
        <v>216334</v>
      </c>
      <c r="K62678" t="b">
        <f>IFERROR(VLOOKUP(F62678,english_mapping!A:B,2,FALSE),"NA")</f>
        <v>0</v>
      </c>
      <c r="L62678" t="str">
        <f t="shared" si="979"/>
        <v>Mobile</v>
      </c>
    </row>
    <row r="62679" spans="1:12" x14ac:dyDescent="0.25">
      <c r="A62679" t="s">
        <v>216335</v>
      </c>
      <c r="B62679" t="s">
        <v>216336</v>
      </c>
      <c r="C62679" t="s">
        <v>216337</v>
      </c>
      <c r="D62679" t="s">
        <v>32421</v>
      </c>
      <c r="E62679" t="s">
        <v>14</v>
      </c>
      <c r="F62679" t="s">
        <v>21</v>
      </c>
      <c r="G62679" t="s">
        <v>59</v>
      </c>
      <c r="H62679" t="s">
        <v>1249</v>
      </c>
      <c r="I62679" t="s">
        <v>1249</v>
      </c>
      <c r="K62679" t="b">
        <f>IFERROR(VLOOKUP(F62679,english_mapping!A:B,2,FALSE),"NA")</f>
        <v>1</v>
      </c>
      <c r="L62679" t="str">
        <f t="shared" si="979"/>
        <v>Mobile Commerce</v>
      </c>
    </row>
    <row r="62680" spans="1:12" x14ac:dyDescent="0.25">
      <c r="A62680" t="s">
        <v>216338</v>
      </c>
      <c r="B62680" t="s">
        <v>216339</v>
      </c>
      <c r="C62680" t="s">
        <v>216340</v>
      </c>
      <c r="D62680" t="s">
        <v>32</v>
      </c>
      <c r="E62680" t="s">
        <v>14</v>
      </c>
      <c r="F62680" t="s">
        <v>346</v>
      </c>
      <c r="G62680">
        <v>7</v>
      </c>
      <c r="H62680" t="s">
        <v>776</v>
      </c>
      <c r="I62680" t="s">
        <v>776</v>
      </c>
      <c r="J62680" s="1">
        <v>40916</v>
      </c>
      <c r="K62680" t="b">
        <f>IFERROR(VLOOKUP(F62680,english_mapping!A:B,2,FALSE),"NA")</f>
        <v>0</v>
      </c>
      <c r="L62680" t="str">
        <f t="shared" si="979"/>
        <v>Curated Web</v>
      </c>
    </row>
    <row r="62681" spans="1:12" x14ac:dyDescent="0.25">
      <c r="A62681" t="s">
        <v>216341</v>
      </c>
      <c r="B62681" t="s">
        <v>216342</v>
      </c>
      <c r="C62681" t="s">
        <v>216343</v>
      </c>
      <c r="D62681" t="s">
        <v>216344</v>
      </c>
      <c r="E62681" t="s">
        <v>14</v>
      </c>
      <c r="F62681" t="s">
        <v>21</v>
      </c>
      <c r="G62681" t="s">
        <v>101</v>
      </c>
      <c r="H62681" t="s">
        <v>102</v>
      </c>
      <c r="I62681" t="s">
        <v>103</v>
      </c>
      <c r="J62681" s="1">
        <v>41649</v>
      </c>
      <c r="K62681" t="b">
        <f>IFERROR(VLOOKUP(F62681,english_mapping!A:B,2,FALSE),"NA")</f>
        <v>1</v>
      </c>
      <c r="L62681" t="str">
        <f t="shared" si="979"/>
        <v>Advertising</v>
      </c>
    </row>
    <row r="62682" spans="1:12" x14ac:dyDescent="0.25">
      <c r="A62682" t="s">
        <v>216345</v>
      </c>
      <c r="B62682" t="s">
        <v>216346</v>
      </c>
      <c r="C62682" t="s">
        <v>216347</v>
      </c>
      <c r="D62682" t="s">
        <v>755</v>
      </c>
      <c r="E62682" t="s">
        <v>14</v>
      </c>
      <c r="F62682" t="s">
        <v>21</v>
      </c>
      <c r="G62682" t="s">
        <v>117</v>
      </c>
      <c r="H62682" t="s">
        <v>118</v>
      </c>
      <c r="I62682" t="s">
        <v>49350</v>
      </c>
      <c r="J62682" s="1">
        <v>38718</v>
      </c>
      <c r="K62682" t="b">
        <f>IFERROR(VLOOKUP(F62682,english_mapping!A:B,2,FALSE),"NA")</f>
        <v>1</v>
      </c>
      <c r="L62682" t="str">
        <f t="shared" si="979"/>
        <v>Hardware + Software</v>
      </c>
    </row>
    <row r="62683" spans="1:12" x14ac:dyDescent="0.25">
      <c r="A62683" t="s">
        <v>216348</v>
      </c>
      <c r="B62683" t="s">
        <v>216349</v>
      </c>
      <c r="C62683" t="s">
        <v>216350</v>
      </c>
      <c r="D62683" t="s">
        <v>120018</v>
      </c>
      <c r="E62683" t="s">
        <v>109</v>
      </c>
      <c r="F62683" t="s">
        <v>649</v>
      </c>
      <c r="G62683">
        <v>7</v>
      </c>
      <c r="H62683" t="s">
        <v>948</v>
      </c>
      <c r="I62683" t="s">
        <v>948</v>
      </c>
      <c r="K62683" t="b">
        <f>IFERROR(VLOOKUP(F62683,english_mapping!A:B,2,FALSE),"NA")</f>
        <v>1</v>
      </c>
      <c r="L62683" t="str">
        <f t="shared" si="979"/>
        <v>Cloud Security</v>
      </c>
    </row>
    <row r="62684" spans="1:12" x14ac:dyDescent="0.25">
      <c r="A62684" t="s">
        <v>216351</v>
      </c>
      <c r="B62684" t="s">
        <v>216352</v>
      </c>
      <c r="C62684" t="s">
        <v>216353</v>
      </c>
      <c r="D62684" t="s">
        <v>216354</v>
      </c>
      <c r="E62684" t="s">
        <v>14</v>
      </c>
      <c r="F62684" t="s">
        <v>6078</v>
      </c>
      <c r="H62684" t="s">
        <v>18891</v>
      </c>
      <c r="I62684" t="s">
        <v>18892</v>
      </c>
      <c r="K62684" t="b">
        <f>IFERROR(VLOOKUP(F62684,english_mapping!A:B,2,FALSE),"NA")</f>
        <v>0</v>
      </c>
      <c r="L62684" t="str">
        <f t="shared" si="979"/>
        <v>Analytics</v>
      </c>
    </row>
    <row r="62685" spans="1:12" x14ac:dyDescent="0.25">
      <c r="A62685" t="s">
        <v>216355</v>
      </c>
      <c r="B62685" t="s">
        <v>216356</v>
      </c>
      <c r="C62685" t="s">
        <v>216357</v>
      </c>
      <c r="D62685" t="s">
        <v>262</v>
      </c>
      <c r="E62685" t="s">
        <v>109</v>
      </c>
      <c r="F62685" t="s">
        <v>21</v>
      </c>
      <c r="G62685" t="s">
        <v>59</v>
      </c>
      <c r="H62685" t="s">
        <v>60</v>
      </c>
      <c r="I62685" t="s">
        <v>616</v>
      </c>
      <c r="J62685" s="1">
        <v>36892</v>
      </c>
      <c r="K62685" t="b">
        <f>IFERROR(VLOOKUP(F62685,english_mapping!A:B,2,FALSE),"NA")</f>
        <v>1</v>
      </c>
      <c r="L62685" t="str">
        <f t="shared" si="979"/>
        <v>Enterprise Software</v>
      </c>
    </row>
    <row r="62686" spans="1:12" x14ac:dyDescent="0.25">
      <c r="A62686" t="s">
        <v>216358</v>
      </c>
      <c r="B62686" t="s">
        <v>216359</v>
      </c>
      <c r="C62686" t="s">
        <v>216360</v>
      </c>
      <c r="D62686" t="s">
        <v>216361</v>
      </c>
      <c r="E62686" t="s">
        <v>14</v>
      </c>
      <c r="F62686" t="s">
        <v>21</v>
      </c>
      <c r="G62686" t="s">
        <v>59</v>
      </c>
      <c r="H62686" t="s">
        <v>60</v>
      </c>
      <c r="I62686" t="s">
        <v>1186</v>
      </c>
      <c r="J62686" s="1">
        <v>40548</v>
      </c>
      <c r="K62686" t="b">
        <f>IFERROR(VLOOKUP(F62686,english_mapping!A:B,2,FALSE),"NA")</f>
        <v>1</v>
      </c>
      <c r="L62686" t="str">
        <f t="shared" si="979"/>
        <v>Analytics</v>
      </c>
    </row>
    <row r="62687" spans="1:12" x14ac:dyDescent="0.25">
      <c r="A62687" t="s">
        <v>216362</v>
      </c>
      <c r="B62687" t="s">
        <v>216363</v>
      </c>
      <c r="C62687" t="s">
        <v>216364</v>
      </c>
      <c r="D62687" t="s">
        <v>70</v>
      </c>
      <c r="E62687" t="s">
        <v>14</v>
      </c>
      <c r="F62687" t="s">
        <v>3397</v>
      </c>
      <c r="G62687">
        <v>17</v>
      </c>
      <c r="H62687" t="s">
        <v>6349</v>
      </c>
      <c r="I62687" t="s">
        <v>216365</v>
      </c>
      <c r="J62687" s="1">
        <v>36526</v>
      </c>
      <c r="K62687" t="b">
        <f>IFERROR(VLOOKUP(F62687,english_mapping!A:B,2,FALSE),"NA")</f>
        <v>0</v>
      </c>
      <c r="L62687" t="str">
        <f t="shared" si="979"/>
        <v>E-Commerce</v>
      </c>
    </row>
    <row r="62688" spans="1:12" x14ac:dyDescent="0.25">
      <c r="A62688" t="s">
        <v>216366</v>
      </c>
      <c r="B62688" t="s">
        <v>216367</v>
      </c>
      <c r="C62688" t="s">
        <v>216368</v>
      </c>
      <c r="D62688" t="s">
        <v>356</v>
      </c>
      <c r="E62688" t="s">
        <v>14</v>
      </c>
      <c r="F62688" t="s">
        <v>21</v>
      </c>
      <c r="G62688" t="s">
        <v>655</v>
      </c>
      <c r="H62688" t="s">
        <v>656</v>
      </c>
      <c r="I62688" t="s">
        <v>9336</v>
      </c>
      <c r="J62688" s="1">
        <v>40179</v>
      </c>
      <c r="K62688" t="b">
        <f>IFERROR(VLOOKUP(F62688,english_mapping!A:B,2,FALSE),"NA")</f>
        <v>1</v>
      </c>
      <c r="L62688" t="str">
        <f t="shared" si="979"/>
        <v>Manufacturing</v>
      </c>
    </row>
    <row r="62689" spans="1:12" x14ac:dyDescent="0.25">
      <c r="A62689" t="s">
        <v>216369</v>
      </c>
      <c r="B62689" t="s">
        <v>216370</v>
      </c>
      <c r="C62689" t="s">
        <v>216371</v>
      </c>
      <c r="D62689" t="s">
        <v>216372</v>
      </c>
      <c r="E62689" t="s">
        <v>14</v>
      </c>
      <c r="F62689" t="s">
        <v>520</v>
      </c>
      <c r="G62689">
        <v>34</v>
      </c>
      <c r="H62689" t="s">
        <v>521</v>
      </c>
      <c r="I62689" t="s">
        <v>522</v>
      </c>
      <c r="K62689" t="b">
        <f>IFERROR(VLOOKUP(F62689,english_mapping!A:B,2,FALSE),"NA")</f>
        <v>0</v>
      </c>
      <c r="L62689" t="str">
        <f t="shared" si="979"/>
        <v>Child Care</v>
      </c>
    </row>
    <row r="62690" spans="1:12" x14ac:dyDescent="0.25">
      <c r="A62690" t="s">
        <v>216373</v>
      </c>
      <c r="B62690" t="s">
        <v>216374</v>
      </c>
      <c r="C62690" t="s">
        <v>216375</v>
      </c>
      <c r="D62690" t="s">
        <v>356</v>
      </c>
      <c r="E62690" t="s">
        <v>14</v>
      </c>
      <c r="F62690" t="s">
        <v>21</v>
      </c>
      <c r="G62690" t="s">
        <v>59</v>
      </c>
      <c r="H62690" t="s">
        <v>987</v>
      </c>
      <c r="I62690" t="s">
        <v>988</v>
      </c>
      <c r="J62690" t="s">
        <v>11643</v>
      </c>
      <c r="K62690" t="b">
        <f>IFERROR(VLOOKUP(F62690,english_mapping!A:B,2,FALSE),"NA")</f>
        <v>1</v>
      </c>
      <c r="L62690" t="str">
        <f t="shared" si="979"/>
        <v>Manufacturing</v>
      </c>
    </row>
    <row r="62691" spans="1:12" x14ac:dyDescent="0.25">
      <c r="A62691" t="s">
        <v>216376</v>
      </c>
      <c r="B62691" t="s">
        <v>216377</v>
      </c>
      <c r="C62691" t="s">
        <v>216378</v>
      </c>
      <c r="D62691" t="s">
        <v>216379</v>
      </c>
      <c r="E62691" t="s">
        <v>14</v>
      </c>
      <c r="F62691" t="s">
        <v>21</v>
      </c>
      <c r="G62691" t="s">
        <v>59</v>
      </c>
      <c r="H62691" t="s">
        <v>60</v>
      </c>
      <c r="I62691" t="s">
        <v>66</v>
      </c>
      <c r="J62691" s="1">
        <v>41651</v>
      </c>
      <c r="K62691" t="b">
        <f>IFERROR(VLOOKUP(F62691,english_mapping!A:B,2,FALSE),"NA")</f>
        <v>1</v>
      </c>
      <c r="L62691" t="str">
        <f t="shared" si="979"/>
        <v>Apps</v>
      </c>
    </row>
    <row r="62692" spans="1:12" x14ac:dyDescent="0.25">
      <c r="A62692" t="s">
        <v>216380</v>
      </c>
      <c r="B62692" t="s">
        <v>216381</v>
      </c>
      <c r="C62692" t="s">
        <v>216382</v>
      </c>
      <c r="D62692" t="s">
        <v>38</v>
      </c>
      <c r="E62692" t="s">
        <v>14</v>
      </c>
      <c r="F62692" t="s">
        <v>21</v>
      </c>
      <c r="G62692" t="s">
        <v>285</v>
      </c>
      <c r="H62692" t="s">
        <v>889</v>
      </c>
      <c r="I62692" t="s">
        <v>3040</v>
      </c>
      <c r="J62692" s="1">
        <v>37622</v>
      </c>
      <c r="K62692" t="b">
        <f>IFERROR(VLOOKUP(F62692,english_mapping!A:B,2,FALSE),"NA")</f>
        <v>1</v>
      </c>
      <c r="L62692" t="str">
        <f t="shared" si="979"/>
        <v>Software</v>
      </c>
    </row>
    <row r="62693" spans="1:12" x14ac:dyDescent="0.25">
      <c r="A62693" t="s">
        <v>216383</v>
      </c>
      <c r="B62693" t="s">
        <v>216384</v>
      </c>
      <c r="C62693" t="s">
        <v>216385</v>
      </c>
      <c r="D62693" t="s">
        <v>178</v>
      </c>
      <c r="E62693" t="s">
        <v>14</v>
      </c>
      <c r="F62693" t="s">
        <v>21</v>
      </c>
      <c r="G62693" t="s">
        <v>101</v>
      </c>
      <c r="H62693" t="s">
        <v>102</v>
      </c>
      <c r="I62693" t="s">
        <v>103</v>
      </c>
      <c r="K62693" t="b">
        <f>IFERROR(VLOOKUP(F62693,english_mapping!A:B,2,FALSE),"NA")</f>
        <v>1</v>
      </c>
      <c r="L62693" t="str">
        <f t="shared" si="979"/>
        <v>Hospitality</v>
      </c>
    </row>
    <row r="62694" spans="1:12" x14ac:dyDescent="0.25">
      <c r="A62694" t="s">
        <v>216386</v>
      </c>
      <c r="B62694" t="s">
        <v>216387</v>
      </c>
      <c r="D62694" t="s">
        <v>14561</v>
      </c>
      <c r="E62694" t="s">
        <v>205</v>
      </c>
      <c r="K62694" t="str">
        <f>IFERROR(VLOOKUP(F62694,english_mapping!A:B,2,FALSE),"NA")</f>
        <v>NA</v>
      </c>
      <c r="L62694" t="str">
        <f t="shared" si="979"/>
        <v>Finance</v>
      </c>
    </row>
    <row r="62695" spans="1:12" x14ac:dyDescent="0.25">
      <c r="A62695" t="s">
        <v>216388</v>
      </c>
      <c r="B62695" t="s">
        <v>216389</v>
      </c>
      <c r="C62695" t="s">
        <v>216390</v>
      </c>
      <c r="D62695" t="s">
        <v>170541</v>
      </c>
      <c r="E62695" t="s">
        <v>14</v>
      </c>
      <c r="F62695" t="s">
        <v>3481</v>
      </c>
      <c r="G62695">
        <v>7</v>
      </c>
      <c r="H62695" t="s">
        <v>3482</v>
      </c>
      <c r="I62695" t="s">
        <v>3482</v>
      </c>
      <c r="J62695" s="1">
        <v>39084</v>
      </c>
      <c r="K62695" t="b">
        <f>IFERROR(VLOOKUP(F62695,english_mapping!A:B,2,FALSE),"NA")</f>
        <v>0</v>
      </c>
      <c r="L62695" t="str">
        <f t="shared" si="979"/>
        <v>Games</v>
      </c>
    </row>
    <row r="62696" spans="1:12" x14ac:dyDescent="0.25">
      <c r="A62696" t="s">
        <v>216391</v>
      </c>
      <c r="B62696" t="s">
        <v>216392</v>
      </c>
      <c r="C62696" t="s">
        <v>216393</v>
      </c>
      <c r="D62696" t="s">
        <v>216394</v>
      </c>
      <c r="E62696" t="s">
        <v>14</v>
      </c>
      <c r="F62696" t="s">
        <v>124</v>
      </c>
      <c r="G62696" t="s">
        <v>5541</v>
      </c>
      <c r="H62696" t="s">
        <v>5542</v>
      </c>
      <c r="I62696" t="s">
        <v>5542</v>
      </c>
      <c r="J62696" s="1">
        <v>41280</v>
      </c>
      <c r="K62696" t="b">
        <f>IFERROR(VLOOKUP(F62696,english_mapping!A:B,2,FALSE),"NA")</f>
        <v>1</v>
      </c>
      <c r="L62696" t="str">
        <f t="shared" si="979"/>
        <v>Customer Service</v>
      </c>
    </row>
    <row r="62697" spans="1:12" x14ac:dyDescent="0.25">
      <c r="A62697" t="s">
        <v>216395</v>
      </c>
      <c r="B62697" t="s">
        <v>216396</v>
      </c>
      <c r="C62697" t="s">
        <v>216397</v>
      </c>
      <c r="D62697" t="s">
        <v>552</v>
      </c>
      <c r="E62697" t="s">
        <v>14</v>
      </c>
      <c r="F62697" t="s">
        <v>21</v>
      </c>
      <c r="G62697" t="s">
        <v>591</v>
      </c>
      <c r="H62697" t="s">
        <v>24390</v>
      </c>
      <c r="I62697" t="s">
        <v>24390</v>
      </c>
      <c r="J62697" t="s">
        <v>91944</v>
      </c>
      <c r="K62697" t="b">
        <f>IFERROR(VLOOKUP(F62697,english_mapping!A:B,2,FALSE),"NA")</f>
        <v>1</v>
      </c>
      <c r="L62697" t="str">
        <f t="shared" si="979"/>
        <v>Social Media</v>
      </c>
    </row>
    <row r="62698" spans="1:12" x14ac:dyDescent="0.25">
      <c r="A62698" t="s">
        <v>216398</v>
      </c>
      <c r="B62698" t="s">
        <v>216399</v>
      </c>
      <c r="C62698" t="s">
        <v>216400</v>
      </c>
      <c r="D62698" t="s">
        <v>38</v>
      </c>
      <c r="E62698" t="s">
        <v>14</v>
      </c>
      <c r="F62698" t="s">
        <v>21</v>
      </c>
      <c r="G62698" t="s">
        <v>434</v>
      </c>
      <c r="H62698" t="s">
        <v>7820</v>
      </c>
      <c r="I62698" t="s">
        <v>62976</v>
      </c>
      <c r="J62698" s="1">
        <v>41277</v>
      </c>
      <c r="K62698" t="b">
        <f>IFERROR(VLOOKUP(F62698,english_mapping!A:B,2,FALSE),"NA")</f>
        <v>1</v>
      </c>
      <c r="L62698" t="str">
        <f t="shared" si="979"/>
        <v>Software</v>
      </c>
    </row>
    <row r="62699" spans="1:12" x14ac:dyDescent="0.25">
      <c r="A62699" t="s">
        <v>216401</v>
      </c>
      <c r="B62699" t="s">
        <v>216402</v>
      </c>
      <c r="C62699" t="s">
        <v>216403</v>
      </c>
      <c r="D62699" t="s">
        <v>216404</v>
      </c>
      <c r="E62699" t="s">
        <v>109</v>
      </c>
      <c r="F62699" t="s">
        <v>21</v>
      </c>
      <c r="G62699" t="s">
        <v>5938</v>
      </c>
      <c r="H62699" t="s">
        <v>5939</v>
      </c>
      <c r="I62699" t="s">
        <v>5939</v>
      </c>
      <c r="J62699" s="1">
        <v>40546</v>
      </c>
      <c r="K62699" t="b">
        <f>IFERROR(VLOOKUP(F62699,english_mapping!A:B,2,FALSE),"NA")</f>
        <v>1</v>
      </c>
      <c r="L62699" t="str">
        <f t="shared" si="979"/>
        <v>Analytics</v>
      </c>
    </row>
    <row r="62700" spans="1:12" x14ac:dyDescent="0.25">
      <c r="A62700" t="s">
        <v>216405</v>
      </c>
      <c r="B62700" t="s">
        <v>216406</v>
      </c>
      <c r="C62700" t="s">
        <v>216407</v>
      </c>
      <c r="D62700" t="s">
        <v>65</v>
      </c>
      <c r="E62700" t="s">
        <v>14</v>
      </c>
      <c r="F62700" t="s">
        <v>21</v>
      </c>
      <c r="G62700" t="s">
        <v>84</v>
      </c>
      <c r="H62700" t="s">
        <v>598</v>
      </c>
      <c r="I62700" t="s">
        <v>598</v>
      </c>
      <c r="J62700" s="1">
        <v>41285</v>
      </c>
      <c r="K62700" t="b">
        <f>IFERROR(VLOOKUP(F62700,english_mapping!A:B,2,FALSE),"NA")</f>
        <v>1</v>
      </c>
      <c r="L62700" t="str">
        <f t="shared" si="979"/>
        <v>Mobile</v>
      </c>
    </row>
    <row r="62701" spans="1:12" x14ac:dyDescent="0.25">
      <c r="A62701" t="s">
        <v>216408</v>
      </c>
      <c r="B62701" t="s">
        <v>216409</v>
      </c>
      <c r="C62701" t="s">
        <v>216410</v>
      </c>
      <c r="D62701" t="s">
        <v>216411</v>
      </c>
      <c r="E62701" t="s">
        <v>14</v>
      </c>
      <c r="F62701" t="s">
        <v>21</v>
      </c>
      <c r="G62701" t="s">
        <v>822</v>
      </c>
      <c r="H62701" t="s">
        <v>823</v>
      </c>
      <c r="I62701" t="s">
        <v>824</v>
      </c>
      <c r="J62701" s="1">
        <v>38724</v>
      </c>
      <c r="K62701" t="b">
        <f>IFERROR(VLOOKUP(F62701,english_mapping!A:B,2,FALSE),"NA")</f>
        <v>1</v>
      </c>
      <c r="L62701" t="str">
        <f t="shared" si="979"/>
        <v>Advertising</v>
      </c>
    </row>
    <row r="62702" spans="1:12" x14ac:dyDescent="0.25">
      <c r="A62702" t="s">
        <v>216412</v>
      </c>
      <c r="B62702" t="s">
        <v>216413</v>
      </c>
      <c r="C62702" t="s">
        <v>216414</v>
      </c>
      <c r="D62702" t="s">
        <v>216415</v>
      </c>
      <c r="E62702" t="s">
        <v>109</v>
      </c>
      <c r="F62702" t="s">
        <v>21</v>
      </c>
      <c r="G62702" t="s">
        <v>59</v>
      </c>
      <c r="H62702" t="s">
        <v>60</v>
      </c>
      <c r="I62702" t="s">
        <v>61</v>
      </c>
      <c r="J62702" t="s">
        <v>68363</v>
      </c>
      <c r="K62702" t="b">
        <f>IFERROR(VLOOKUP(F62702,english_mapping!A:B,2,FALSE),"NA")</f>
        <v>1</v>
      </c>
      <c r="L62702" t="str">
        <f t="shared" si="979"/>
        <v>Curated Web</v>
      </c>
    </row>
    <row r="62703" spans="1:12" x14ac:dyDescent="0.25">
      <c r="A62703" t="s">
        <v>216416</v>
      </c>
      <c r="B62703" t="s">
        <v>216417</v>
      </c>
      <c r="C62703" t="s">
        <v>216418</v>
      </c>
      <c r="D62703" t="s">
        <v>216419</v>
      </c>
      <c r="E62703" t="s">
        <v>14</v>
      </c>
      <c r="F62703" t="s">
        <v>21</v>
      </c>
      <c r="G62703" t="s">
        <v>77</v>
      </c>
      <c r="H62703" t="s">
        <v>1804</v>
      </c>
      <c r="I62703" t="s">
        <v>1804</v>
      </c>
      <c r="J62703" s="1">
        <v>40640</v>
      </c>
      <c r="K62703" t="b">
        <f>IFERROR(VLOOKUP(F62703,english_mapping!A:B,2,FALSE),"NA")</f>
        <v>1</v>
      </c>
      <c r="L62703" t="str">
        <f t="shared" si="979"/>
        <v>Analytics</v>
      </c>
    </row>
    <row r="62704" spans="1:12" x14ac:dyDescent="0.25">
      <c r="A62704" t="s">
        <v>216420</v>
      </c>
      <c r="B62704" t="s">
        <v>216421</v>
      </c>
      <c r="C62704" t="s">
        <v>216422</v>
      </c>
      <c r="D62704" t="s">
        <v>3186</v>
      </c>
      <c r="E62704" t="s">
        <v>14</v>
      </c>
      <c r="J62704" s="1">
        <v>41275</v>
      </c>
      <c r="K62704" t="str">
        <f>IFERROR(VLOOKUP(F62704,english_mapping!A:B,2,FALSE),"NA")</f>
        <v>NA</v>
      </c>
      <c r="L62704" t="str">
        <f t="shared" si="979"/>
        <v>Financial Services</v>
      </c>
    </row>
    <row r="62705" spans="1:12" x14ac:dyDescent="0.25">
      <c r="A62705" t="s">
        <v>216423</v>
      </c>
      <c r="B62705" t="s">
        <v>216424</v>
      </c>
      <c r="C62705" t="s">
        <v>216425</v>
      </c>
      <c r="D62705" t="s">
        <v>216426</v>
      </c>
      <c r="E62705" t="s">
        <v>205</v>
      </c>
      <c r="J62705" s="1">
        <v>40186</v>
      </c>
      <c r="K62705" t="str">
        <f>IFERROR(VLOOKUP(F62705,english_mapping!A:B,2,FALSE),"NA")</f>
        <v>NA</v>
      </c>
      <c r="L62705" t="str">
        <f t="shared" si="979"/>
        <v>Advertising</v>
      </c>
    </row>
    <row r="62706" spans="1:12" x14ac:dyDescent="0.25">
      <c r="A62706" t="s">
        <v>216427</v>
      </c>
      <c r="B62706" t="s">
        <v>216428</v>
      </c>
      <c r="C62706" t="s">
        <v>216429</v>
      </c>
      <c r="D62706" t="s">
        <v>216430</v>
      </c>
      <c r="E62706" t="s">
        <v>14</v>
      </c>
      <c r="F62706" t="s">
        <v>21</v>
      </c>
      <c r="G62706" t="s">
        <v>59</v>
      </c>
      <c r="H62706" t="s">
        <v>987</v>
      </c>
      <c r="I62706" t="s">
        <v>988</v>
      </c>
      <c r="J62706" t="s">
        <v>124409</v>
      </c>
      <c r="K62706" t="b">
        <f>IFERROR(VLOOKUP(F62706,english_mapping!A:B,2,FALSE),"NA")</f>
        <v>1</v>
      </c>
      <c r="L62706" t="str">
        <f t="shared" si="979"/>
        <v>Lead Generation</v>
      </c>
    </row>
    <row r="62707" spans="1:12" x14ac:dyDescent="0.25">
      <c r="A62707" t="s">
        <v>216431</v>
      </c>
      <c r="B62707" t="s">
        <v>216432</v>
      </c>
      <c r="C62707" t="s">
        <v>216433</v>
      </c>
      <c r="D62707" t="s">
        <v>216434</v>
      </c>
      <c r="E62707" t="s">
        <v>205</v>
      </c>
      <c r="F62707" t="s">
        <v>124</v>
      </c>
      <c r="G62707" t="s">
        <v>79638</v>
      </c>
      <c r="H62707" t="s">
        <v>124243</v>
      </c>
      <c r="I62707" t="s">
        <v>124243</v>
      </c>
      <c r="J62707" s="1">
        <v>40909</v>
      </c>
      <c r="K62707" t="b">
        <f>IFERROR(VLOOKUP(F62707,english_mapping!A:B,2,FALSE),"NA")</f>
        <v>1</v>
      </c>
      <c r="L62707" t="str">
        <f t="shared" si="979"/>
        <v>Accounting</v>
      </c>
    </row>
    <row r="62708" spans="1:12" x14ac:dyDescent="0.25">
      <c r="A62708" t="s">
        <v>216435</v>
      </c>
      <c r="B62708" t="s">
        <v>216436</v>
      </c>
      <c r="C62708" t="s">
        <v>216437</v>
      </c>
      <c r="D62708" t="s">
        <v>216438</v>
      </c>
      <c r="E62708" t="s">
        <v>14</v>
      </c>
      <c r="F62708" t="s">
        <v>124</v>
      </c>
      <c r="G62708" t="s">
        <v>2652</v>
      </c>
      <c r="H62708" t="s">
        <v>2653</v>
      </c>
      <c r="I62708" t="s">
        <v>2653</v>
      </c>
      <c r="J62708" s="1">
        <v>39454</v>
      </c>
      <c r="K62708" t="b">
        <f>IFERROR(VLOOKUP(F62708,english_mapping!A:B,2,FALSE),"NA")</f>
        <v>1</v>
      </c>
      <c r="L62708" t="str">
        <f t="shared" si="979"/>
        <v>Discounts</v>
      </c>
    </row>
    <row r="62709" spans="1:12" x14ac:dyDescent="0.25">
      <c r="A62709" t="s">
        <v>216439</v>
      </c>
      <c r="B62709" t="s">
        <v>216440</v>
      </c>
      <c r="C62709" t="s">
        <v>216441</v>
      </c>
      <c r="D62709" t="s">
        <v>27836</v>
      </c>
      <c r="E62709" t="s">
        <v>14</v>
      </c>
      <c r="F62709" t="s">
        <v>8350</v>
      </c>
      <c r="G62709">
        <v>14</v>
      </c>
      <c r="H62709" t="s">
        <v>17322</v>
      </c>
      <c r="I62709" t="s">
        <v>17322</v>
      </c>
      <c r="J62709" t="s">
        <v>5737</v>
      </c>
      <c r="K62709" t="b">
        <f>IFERROR(VLOOKUP(F62709,english_mapping!A:B,2,FALSE),"NA")</f>
        <v>0</v>
      </c>
      <c r="L62709" t="str">
        <f t="shared" si="979"/>
        <v>Location Based Services</v>
      </c>
    </row>
    <row r="62710" spans="1:12" x14ac:dyDescent="0.25">
      <c r="A62710" t="s">
        <v>216442</v>
      </c>
      <c r="B62710" t="s">
        <v>216443</v>
      </c>
      <c r="C62710" t="s">
        <v>216444</v>
      </c>
      <c r="D62710" t="s">
        <v>216445</v>
      </c>
      <c r="E62710" t="s">
        <v>14</v>
      </c>
      <c r="F62710" t="s">
        <v>649</v>
      </c>
      <c r="G62710">
        <v>11</v>
      </c>
      <c r="H62710" t="s">
        <v>10837</v>
      </c>
      <c r="I62710" t="s">
        <v>10837</v>
      </c>
      <c r="K62710" t="b">
        <f>IFERROR(VLOOKUP(F62710,english_mapping!A:B,2,FALSE),"NA")</f>
        <v>1</v>
      </c>
      <c r="L62710" t="str">
        <f t="shared" si="979"/>
        <v>Event Management</v>
      </c>
    </row>
    <row r="62711" spans="1:12" x14ac:dyDescent="0.25">
      <c r="A62711" t="s">
        <v>216446</v>
      </c>
      <c r="B62711" t="s">
        <v>216447</v>
      </c>
      <c r="C62711" t="s">
        <v>216448</v>
      </c>
      <c r="D62711" t="s">
        <v>216449</v>
      </c>
      <c r="E62711" t="s">
        <v>14</v>
      </c>
      <c r="F62711" t="s">
        <v>52</v>
      </c>
      <c r="G62711" t="s">
        <v>200</v>
      </c>
      <c r="H62711" t="s">
        <v>201</v>
      </c>
      <c r="I62711" t="s">
        <v>201</v>
      </c>
      <c r="J62711" s="1">
        <v>41275</v>
      </c>
      <c r="K62711" t="b">
        <f>IFERROR(VLOOKUP(F62711,english_mapping!A:B,2,FALSE),"NA")</f>
        <v>1</v>
      </c>
      <c r="L62711" t="str">
        <f t="shared" si="979"/>
        <v>Facebook Applications</v>
      </c>
    </row>
    <row r="62712" spans="1:12" x14ac:dyDescent="0.25">
      <c r="A62712" t="s">
        <v>216450</v>
      </c>
      <c r="B62712" t="s">
        <v>216451</v>
      </c>
      <c r="C62712" t="s">
        <v>216452</v>
      </c>
      <c r="D62712" t="s">
        <v>216453</v>
      </c>
      <c r="E62712" t="s">
        <v>14</v>
      </c>
      <c r="F62712" t="s">
        <v>161</v>
      </c>
      <c r="G62712" t="s">
        <v>162</v>
      </c>
      <c r="H62712" t="s">
        <v>163</v>
      </c>
      <c r="I62712" t="s">
        <v>163</v>
      </c>
      <c r="J62712" s="1">
        <v>40544</v>
      </c>
      <c r="K62712" t="b">
        <f>IFERROR(VLOOKUP(F62712,english_mapping!A:B,2,FALSE),"NA")</f>
        <v>0</v>
      </c>
      <c r="L62712" t="str">
        <f t="shared" si="979"/>
        <v>Collaborative Consumption</v>
      </c>
    </row>
    <row r="62713" spans="1:12" x14ac:dyDescent="0.25">
      <c r="A62713" t="s">
        <v>216454</v>
      </c>
      <c r="B62713" t="s">
        <v>216455</v>
      </c>
      <c r="C62713" t="s">
        <v>216456</v>
      </c>
      <c r="D62713" t="s">
        <v>216457</v>
      </c>
      <c r="E62713" t="s">
        <v>205</v>
      </c>
      <c r="F62713" t="s">
        <v>661</v>
      </c>
      <c r="G62713">
        <v>7</v>
      </c>
      <c r="H62713" t="s">
        <v>9755</v>
      </c>
      <c r="I62713" t="s">
        <v>9755</v>
      </c>
      <c r="J62713" s="1">
        <v>42006</v>
      </c>
      <c r="K62713" t="b">
        <f>IFERROR(VLOOKUP(F62713,english_mapping!A:B,2,FALSE),"NA")</f>
        <v>0</v>
      </c>
      <c r="L62713" t="str">
        <f t="shared" si="979"/>
        <v>Entrepreneur</v>
      </c>
    </row>
    <row r="62714" spans="1:12" x14ac:dyDescent="0.25">
      <c r="A62714" t="s">
        <v>216458</v>
      </c>
      <c r="B62714" t="s">
        <v>216459</v>
      </c>
      <c r="C62714" t="s">
        <v>216460</v>
      </c>
      <c r="D62714" t="s">
        <v>216461</v>
      </c>
      <c r="E62714" t="s">
        <v>109</v>
      </c>
      <c r="F62714" t="s">
        <v>21</v>
      </c>
      <c r="G62714" t="s">
        <v>434</v>
      </c>
      <c r="H62714" t="s">
        <v>535</v>
      </c>
      <c r="I62714" t="s">
        <v>13364</v>
      </c>
      <c r="J62714" s="1">
        <v>38718</v>
      </c>
      <c r="K62714" t="b">
        <f>IFERROR(VLOOKUP(F62714,english_mapping!A:B,2,FALSE),"NA")</f>
        <v>1</v>
      </c>
      <c r="L62714" t="str">
        <f t="shared" si="979"/>
        <v>Communities</v>
      </c>
    </row>
    <row r="62715" spans="1:12" x14ac:dyDescent="0.25">
      <c r="A62715" t="s">
        <v>216462</v>
      </c>
      <c r="B62715" t="s">
        <v>216463</v>
      </c>
      <c r="C62715" t="s">
        <v>216464</v>
      </c>
      <c r="D62715" t="s">
        <v>216465</v>
      </c>
      <c r="E62715" t="s">
        <v>14</v>
      </c>
      <c r="F62715" t="s">
        <v>33</v>
      </c>
      <c r="G62715">
        <v>22</v>
      </c>
      <c r="H62715" t="s">
        <v>34</v>
      </c>
      <c r="I62715" t="s">
        <v>34</v>
      </c>
      <c r="J62715" s="1">
        <v>41640</v>
      </c>
      <c r="K62715" t="b">
        <f>IFERROR(VLOOKUP(F62715,english_mapping!A:B,2,FALSE),"NA")</f>
        <v>0</v>
      </c>
      <c r="L62715" t="str">
        <f t="shared" si="979"/>
        <v>Consumer Electronics</v>
      </c>
    </row>
    <row r="62716" spans="1:12" x14ac:dyDescent="0.25">
      <c r="A62716" t="s">
        <v>216466</v>
      </c>
      <c r="B62716" t="s">
        <v>216467</v>
      </c>
      <c r="C62716" t="s">
        <v>216468</v>
      </c>
      <c r="D62716" t="s">
        <v>216469</v>
      </c>
      <c r="E62716" t="s">
        <v>14</v>
      </c>
      <c r="F62716" t="s">
        <v>21</v>
      </c>
      <c r="G62716" t="s">
        <v>59</v>
      </c>
      <c r="H62716" t="s">
        <v>90</v>
      </c>
      <c r="I62716" t="s">
        <v>375</v>
      </c>
      <c r="K62716" t="b">
        <f>IFERROR(VLOOKUP(F62716,english_mapping!A:B,2,FALSE),"NA")</f>
        <v>1</v>
      </c>
      <c r="L62716" t="str">
        <f t="shared" si="979"/>
        <v>Designers</v>
      </c>
    </row>
    <row r="62717" spans="1:12" x14ac:dyDescent="0.25">
      <c r="A62717" t="s">
        <v>216470</v>
      </c>
      <c r="B62717" t="s">
        <v>216471</v>
      </c>
      <c r="C62717" t="s">
        <v>216472</v>
      </c>
      <c r="D62717" t="s">
        <v>216473</v>
      </c>
      <c r="E62717" t="s">
        <v>14</v>
      </c>
      <c r="F62717" t="s">
        <v>1313</v>
      </c>
      <c r="G62717">
        <v>61</v>
      </c>
      <c r="H62717" t="s">
        <v>1314</v>
      </c>
      <c r="I62717" t="s">
        <v>1314</v>
      </c>
      <c r="J62717" s="1">
        <v>40850</v>
      </c>
      <c r="K62717" t="b">
        <f>IFERROR(VLOOKUP(F62717,english_mapping!A:B,2,FALSE),"NA")</f>
        <v>0</v>
      </c>
      <c r="L62717" t="str">
        <f t="shared" si="979"/>
        <v>Audio</v>
      </c>
    </row>
    <row r="62718" spans="1:12" x14ac:dyDescent="0.25">
      <c r="A62718" t="s">
        <v>216474</v>
      </c>
      <c r="B62718" t="s">
        <v>216475</v>
      </c>
      <c r="C62718" t="s">
        <v>216476</v>
      </c>
      <c r="D62718" t="s">
        <v>216477</v>
      </c>
      <c r="E62718" t="s">
        <v>14</v>
      </c>
      <c r="F62718" t="s">
        <v>21</v>
      </c>
      <c r="G62718" t="s">
        <v>534</v>
      </c>
      <c r="H62718" t="s">
        <v>535</v>
      </c>
      <c r="I62718" t="s">
        <v>536</v>
      </c>
      <c r="J62718" s="1">
        <v>37622</v>
      </c>
      <c r="K62718" t="b">
        <f>IFERROR(VLOOKUP(F62718,english_mapping!A:B,2,FALSE),"NA")</f>
        <v>1</v>
      </c>
      <c r="L62718" t="str">
        <f t="shared" si="979"/>
        <v>Advertising Platforms</v>
      </c>
    </row>
    <row r="62719" spans="1:12" x14ac:dyDescent="0.25">
      <c r="A62719" t="s">
        <v>216478</v>
      </c>
      <c r="B62719" t="s">
        <v>216479</v>
      </c>
      <c r="C62719" t="s">
        <v>216480</v>
      </c>
      <c r="D62719" t="s">
        <v>216481</v>
      </c>
      <c r="E62719" t="s">
        <v>14</v>
      </c>
      <c r="F62719" t="s">
        <v>21</v>
      </c>
      <c r="G62719" t="s">
        <v>206</v>
      </c>
      <c r="H62719" t="s">
        <v>7094</v>
      </c>
      <c r="I62719" t="s">
        <v>10907</v>
      </c>
      <c r="J62719" s="1">
        <v>38718</v>
      </c>
      <c r="K62719" t="b">
        <f>IFERROR(VLOOKUP(F62719,english_mapping!A:B,2,FALSE),"NA")</f>
        <v>1</v>
      </c>
      <c r="L62719" t="str">
        <f t="shared" si="979"/>
        <v>Messaging</v>
      </c>
    </row>
    <row r="62720" spans="1:12" x14ac:dyDescent="0.25">
      <c r="A62720" t="s">
        <v>216482</v>
      </c>
      <c r="B62720" t="s">
        <v>216483</v>
      </c>
      <c r="C62720" t="s">
        <v>216484</v>
      </c>
      <c r="D62720" t="s">
        <v>216485</v>
      </c>
      <c r="E62720" t="s">
        <v>14</v>
      </c>
      <c r="F62720" t="s">
        <v>21</v>
      </c>
      <c r="G62720" t="s">
        <v>655</v>
      </c>
      <c r="H62720" t="s">
        <v>656</v>
      </c>
      <c r="I62720" t="s">
        <v>656</v>
      </c>
      <c r="J62720" s="1">
        <v>41589</v>
      </c>
      <c r="K62720" t="b">
        <f>IFERROR(VLOOKUP(F62720,english_mapping!A:B,2,FALSE),"NA")</f>
        <v>1</v>
      </c>
      <c r="L62720" t="str">
        <f t="shared" si="979"/>
        <v>Productivity Software</v>
      </c>
    </row>
    <row r="62721" spans="1:12" x14ac:dyDescent="0.25">
      <c r="A62721" t="s">
        <v>216486</v>
      </c>
      <c r="B62721" t="s">
        <v>216487</v>
      </c>
      <c r="C62721" t="s">
        <v>216488</v>
      </c>
      <c r="D62721" t="s">
        <v>86306</v>
      </c>
      <c r="E62721" t="s">
        <v>14</v>
      </c>
      <c r="F62721" t="s">
        <v>15</v>
      </c>
      <c r="G62721">
        <v>7</v>
      </c>
      <c r="H62721" t="s">
        <v>684</v>
      </c>
      <c r="I62721" t="s">
        <v>684</v>
      </c>
      <c r="J62721" s="1">
        <v>40909</v>
      </c>
      <c r="K62721" t="b">
        <f>IFERROR(VLOOKUP(F62721,english_mapping!A:B,2,FALSE),"NA")</f>
        <v>1</v>
      </c>
      <c r="L62721" t="str">
        <f t="shared" si="979"/>
        <v>Big Data Analytics</v>
      </c>
    </row>
    <row r="62722" spans="1:12" x14ac:dyDescent="0.25">
      <c r="A62722" t="s">
        <v>216489</v>
      </c>
      <c r="B62722" t="s">
        <v>216490</v>
      </c>
      <c r="C62722" t="s">
        <v>216491</v>
      </c>
      <c r="D62722" t="s">
        <v>216492</v>
      </c>
      <c r="E62722" t="s">
        <v>109</v>
      </c>
      <c r="F62722" t="s">
        <v>634</v>
      </c>
      <c r="G62722">
        <v>11</v>
      </c>
      <c r="H62722" t="s">
        <v>898</v>
      </c>
      <c r="I62722" t="s">
        <v>898</v>
      </c>
      <c r="J62722" s="1">
        <v>38353</v>
      </c>
      <c r="K62722" t="b">
        <f>IFERROR(VLOOKUP(F62722,english_mapping!A:B,2,FALSE),"NA")</f>
        <v>0</v>
      </c>
      <c r="L62722" t="str">
        <f t="shared" si="979"/>
        <v>Enterprise Software</v>
      </c>
    </row>
    <row r="62723" spans="1:12" x14ac:dyDescent="0.25">
      <c r="A62723" t="s">
        <v>216493</v>
      </c>
      <c r="B62723" t="s">
        <v>216494</v>
      </c>
      <c r="C62723" t="s">
        <v>216495</v>
      </c>
      <c r="D62723" t="s">
        <v>38</v>
      </c>
      <c r="E62723" t="s">
        <v>14</v>
      </c>
      <c r="F62723" t="s">
        <v>21</v>
      </c>
      <c r="G62723" t="s">
        <v>2742</v>
      </c>
      <c r="H62723" t="s">
        <v>2743</v>
      </c>
      <c r="I62723" t="s">
        <v>2743</v>
      </c>
      <c r="J62723" s="1">
        <v>40909</v>
      </c>
      <c r="K62723" t="b">
        <f>IFERROR(VLOOKUP(F62723,english_mapping!A:B,2,FALSE),"NA")</f>
        <v>1</v>
      </c>
      <c r="L62723" t="str">
        <f t="shared" si="979"/>
        <v>Software</v>
      </c>
    </row>
    <row r="62724" spans="1:12" x14ac:dyDescent="0.25">
      <c r="A62724" t="s">
        <v>216496</v>
      </c>
      <c r="B62724" t="s">
        <v>216497</v>
      </c>
      <c r="C62724" t="s">
        <v>216498</v>
      </c>
      <c r="D62724" t="s">
        <v>216499</v>
      </c>
      <c r="E62724" t="s">
        <v>14</v>
      </c>
      <c r="F62724" t="s">
        <v>21</v>
      </c>
      <c r="G62724" t="s">
        <v>59</v>
      </c>
      <c r="H62724" t="s">
        <v>60</v>
      </c>
      <c r="I62724" t="s">
        <v>675</v>
      </c>
      <c r="J62724" s="1">
        <v>39814</v>
      </c>
      <c r="K62724" t="b">
        <f>IFERROR(VLOOKUP(F62724,english_mapping!A:B,2,FALSE),"NA")</f>
        <v>1</v>
      </c>
      <c r="L62724" t="str">
        <f t="shared" ref="L62724:L62787" si="980">IFERROR(LEFT(D62724,(FIND("|",D62724))-1),D62724)</f>
        <v>Mobile</v>
      </c>
    </row>
    <row r="62725" spans="1:12" x14ac:dyDescent="0.25">
      <c r="A62725" t="s">
        <v>216500</v>
      </c>
      <c r="B62725" t="s">
        <v>216501</v>
      </c>
      <c r="C62725" t="s">
        <v>216502</v>
      </c>
      <c r="D62725" t="s">
        <v>65</v>
      </c>
      <c r="E62725" t="s">
        <v>14</v>
      </c>
      <c r="F62725" t="s">
        <v>21</v>
      </c>
      <c r="G62725" t="s">
        <v>59</v>
      </c>
      <c r="H62725" t="s">
        <v>60</v>
      </c>
      <c r="I62725" t="s">
        <v>269</v>
      </c>
      <c r="J62725" s="1">
        <v>41275</v>
      </c>
      <c r="K62725" t="b">
        <f>IFERROR(VLOOKUP(F62725,english_mapping!A:B,2,FALSE),"NA")</f>
        <v>1</v>
      </c>
      <c r="L62725" t="str">
        <f t="shared" si="980"/>
        <v>Mobile</v>
      </c>
    </row>
    <row r="62726" spans="1:12" x14ac:dyDescent="0.25">
      <c r="A62726" t="s">
        <v>216503</v>
      </c>
      <c r="B62726" t="s">
        <v>216504</v>
      </c>
      <c r="C62726" t="s">
        <v>216505</v>
      </c>
      <c r="D62726" t="s">
        <v>216506</v>
      </c>
      <c r="E62726" t="s">
        <v>109</v>
      </c>
      <c r="F62726" t="s">
        <v>21</v>
      </c>
      <c r="G62726" t="s">
        <v>101</v>
      </c>
      <c r="H62726" t="s">
        <v>102</v>
      </c>
      <c r="I62726" t="s">
        <v>103</v>
      </c>
      <c r="J62726" s="1">
        <v>36161</v>
      </c>
      <c r="K62726" t="b">
        <f>IFERROR(VLOOKUP(F62726,english_mapping!A:B,2,FALSE),"NA")</f>
        <v>1</v>
      </c>
      <c r="L62726" t="str">
        <f t="shared" si="980"/>
        <v>Content Delivery</v>
      </c>
    </row>
    <row r="62727" spans="1:12" x14ac:dyDescent="0.25">
      <c r="A62727" t="s">
        <v>216507</v>
      </c>
      <c r="B62727" t="s">
        <v>216508</v>
      </c>
      <c r="C62727" t="s">
        <v>216509</v>
      </c>
      <c r="D62727" t="s">
        <v>1275</v>
      </c>
      <c r="E62727" t="s">
        <v>14</v>
      </c>
      <c r="F62727" t="s">
        <v>2978</v>
      </c>
      <c r="G62727">
        <v>77</v>
      </c>
      <c r="H62727" t="s">
        <v>9901</v>
      </c>
      <c r="I62727" t="s">
        <v>23898</v>
      </c>
      <c r="K62727" t="b">
        <f>IFERROR(VLOOKUP(F62727,english_mapping!A:B,2,FALSE),"NA")</f>
        <v>0</v>
      </c>
      <c r="L62727" t="str">
        <f t="shared" si="980"/>
        <v>Health Care</v>
      </c>
    </row>
    <row r="62728" spans="1:12" x14ac:dyDescent="0.25">
      <c r="A62728" t="s">
        <v>216510</v>
      </c>
      <c r="B62728" t="s">
        <v>216511</v>
      </c>
      <c r="C62728" t="s">
        <v>216512</v>
      </c>
      <c r="D62728" t="s">
        <v>216513</v>
      </c>
      <c r="E62728" t="s">
        <v>14</v>
      </c>
      <c r="F62728" t="s">
        <v>21</v>
      </c>
      <c r="G62728" t="s">
        <v>154</v>
      </c>
      <c r="H62728" t="s">
        <v>242</v>
      </c>
      <c r="I62728" t="s">
        <v>24540</v>
      </c>
      <c r="J62728" s="1">
        <v>41647</v>
      </c>
      <c r="K62728" t="b">
        <f>IFERROR(VLOOKUP(F62728,english_mapping!A:B,2,FALSE),"NA")</f>
        <v>1</v>
      </c>
      <c r="L62728" t="str">
        <f t="shared" si="980"/>
        <v>3D Technology</v>
      </c>
    </row>
    <row r="62729" spans="1:12" x14ac:dyDescent="0.25">
      <c r="A62729" t="s">
        <v>216514</v>
      </c>
      <c r="B62729" t="s">
        <v>216515</v>
      </c>
      <c r="C62729" t="s">
        <v>216516</v>
      </c>
      <c r="D62729" t="s">
        <v>216517</v>
      </c>
      <c r="E62729" t="s">
        <v>109</v>
      </c>
      <c r="F62729" t="s">
        <v>1087</v>
      </c>
      <c r="G62729">
        <v>7</v>
      </c>
      <c r="H62729" t="s">
        <v>11105</v>
      </c>
      <c r="I62729" t="s">
        <v>11105</v>
      </c>
      <c r="J62729" s="1">
        <v>36161</v>
      </c>
      <c r="K62729" t="b">
        <f>IFERROR(VLOOKUP(F62729,english_mapping!A:B,2,FALSE),"NA")</f>
        <v>0</v>
      </c>
      <c r="L62729" t="str">
        <f t="shared" si="980"/>
        <v>Chat</v>
      </c>
    </row>
    <row r="62730" spans="1:12" x14ac:dyDescent="0.25">
      <c r="A62730" t="s">
        <v>216518</v>
      </c>
      <c r="B62730" t="s">
        <v>216519</v>
      </c>
      <c r="C62730" t="s">
        <v>216520</v>
      </c>
      <c r="D62730" t="s">
        <v>65</v>
      </c>
      <c r="E62730" t="s">
        <v>14</v>
      </c>
      <c r="F62730" t="s">
        <v>21</v>
      </c>
      <c r="G62730" t="s">
        <v>59</v>
      </c>
      <c r="H62730" t="s">
        <v>60</v>
      </c>
      <c r="I62730" t="s">
        <v>66</v>
      </c>
      <c r="J62730" s="1">
        <v>39083</v>
      </c>
      <c r="K62730" t="b">
        <f>IFERROR(VLOOKUP(F62730,english_mapping!A:B,2,FALSE),"NA")</f>
        <v>1</v>
      </c>
      <c r="L62730" t="str">
        <f t="shared" si="980"/>
        <v>Mobile</v>
      </c>
    </row>
    <row r="62731" spans="1:12" x14ac:dyDescent="0.25">
      <c r="A62731" t="s">
        <v>216521</v>
      </c>
      <c r="B62731" t="s">
        <v>216522</v>
      </c>
      <c r="C62731" t="s">
        <v>216523</v>
      </c>
      <c r="D62731" t="s">
        <v>552</v>
      </c>
      <c r="E62731" t="s">
        <v>14</v>
      </c>
      <c r="F62731" t="s">
        <v>5036</v>
      </c>
      <c r="G62731">
        <v>14</v>
      </c>
      <c r="H62731" t="s">
        <v>7532</v>
      </c>
      <c r="I62731" t="s">
        <v>7924</v>
      </c>
      <c r="J62731" s="1">
        <v>40909</v>
      </c>
      <c r="K62731" t="b">
        <f>IFERROR(VLOOKUP(F62731,english_mapping!A:B,2,FALSE),"NA")</f>
        <v>0</v>
      </c>
      <c r="L62731" t="str">
        <f t="shared" si="980"/>
        <v>Social Media</v>
      </c>
    </row>
    <row r="62732" spans="1:12" x14ac:dyDescent="0.25">
      <c r="A62732" t="s">
        <v>216524</v>
      </c>
      <c r="B62732" t="s">
        <v>216525</v>
      </c>
      <c r="C62732" t="s">
        <v>216526</v>
      </c>
      <c r="D62732" t="s">
        <v>216527</v>
      </c>
      <c r="E62732" t="s">
        <v>14</v>
      </c>
      <c r="F62732" t="s">
        <v>220</v>
      </c>
      <c r="G62732">
        <v>5</v>
      </c>
      <c r="H62732" t="s">
        <v>15403</v>
      </c>
      <c r="I62732" t="s">
        <v>15403</v>
      </c>
      <c r="K62732" t="b">
        <f>IFERROR(VLOOKUP(F62732,english_mapping!A:B,2,FALSE),"NA")</f>
        <v>1</v>
      </c>
      <c r="L62732" t="str">
        <f t="shared" si="980"/>
        <v>Advertising</v>
      </c>
    </row>
    <row r="62733" spans="1:12" x14ac:dyDescent="0.25">
      <c r="A62733" t="s">
        <v>216528</v>
      </c>
      <c r="B62733" t="s">
        <v>216529</v>
      </c>
      <c r="C62733" t="s">
        <v>216530</v>
      </c>
      <c r="D62733" t="s">
        <v>262</v>
      </c>
      <c r="E62733" t="s">
        <v>109</v>
      </c>
      <c r="F62733" t="s">
        <v>21</v>
      </c>
      <c r="G62733" t="s">
        <v>59</v>
      </c>
      <c r="H62733" t="s">
        <v>60</v>
      </c>
      <c r="I62733" t="s">
        <v>3290</v>
      </c>
      <c r="J62733" s="1">
        <v>36892</v>
      </c>
      <c r="K62733" t="b">
        <f>IFERROR(VLOOKUP(F62733,english_mapping!A:B,2,FALSE),"NA")</f>
        <v>1</v>
      </c>
      <c r="L62733" t="str">
        <f t="shared" si="980"/>
        <v>Enterprise Software</v>
      </c>
    </row>
    <row r="62734" spans="1:12" x14ac:dyDescent="0.25">
      <c r="A62734" t="s">
        <v>216531</v>
      </c>
      <c r="B62734" t="s">
        <v>216532</v>
      </c>
      <c r="C62734" t="s">
        <v>216533</v>
      </c>
      <c r="D62734" t="s">
        <v>952</v>
      </c>
      <c r="E62734" t="s">
        <v>205</v>
      </c>
      <c r="F62734" t="s">
        <v>21</v>
      </c>
      <c r="G62734" t="s">
        <v>117</v>
      </c>
      <c r="H62734" t="s">
        <v>966</v>
      </c>
      <c r="I62734" t="s">
        <v>54482</v>
      </c>
      <c r="K62734" t="b">
        <f>IFERROR(VLOOKUP(F62734,english_mapping!A:B,2,FALSE),"NA")</f>
        <v>1</v>
      </c>
      <c r="L62734" t="str">
        <f t="shared" si="980"/>
        <v>Messaging</v>
      </c>
    </row>
    <row r="62735" spans="1:12" x14ac:dyDescent="0.25">
      <c r="A62735" t="s">
        <v>216534</v>
      </c>
      <c r="B62735" t="s">
        <v>216535</v>
      </c>
      <c r="C62735" t="s">
        <v>216536</v>
      </c>
      <c r="D62735" t="s">
        <v>216537</v>
      </c>
      <c r="E62735" t="s">
        <v>14</v>
      </c>
      <c r="F62735" t="s">
        <v>21</v>
      </c>
      <c r="G62735" t="s">
        <v>59</v>
      </c>
      <c r="H62735" t="s">
        <v>60</v>
      </c>
      <c r="I62735" t="s">
        <v>66</v>
      </c>
      <c r="J62735" s="1">
        <v>40943</v>
      </c>
      <c r="K62735" t="b">
        <f>IFERROR(VLOOKUP(F62735,english_mapping!A:B,2,FALSE),"NA")</f>
        <v>1</v>
      </c>
      <c r="L62735" t="str">
        <f t="shared" si="980"/>
        <v>3D</v>
      </c>
    </row>
    <row r="62736" spans="1:12" x14ac:dyDescent="0.25">
      <c r="A62736" t="s">
        <v>216538</v>
      </c>
      <c r="B62736" t="s">
        <v>216539</v>
      </c>
      <c r="C62736" t="s">
        <v>216540</v>
      </c>
      <c r="D62736" t="s">
        <v>60177</v>
      </c>
      <c r="E62736" t="s">
        <v>205</v>
      </c>
      <c r="J62736" s="1">
        <v>39457</v>
      </c>
      <c r="K62736" t="str">
        <f>IFERROR(VLOOKUP(F62736,english_mapping!A:B,2,FALSE),"NA")</f>
        <v>NA</v>
      </c>
      <c r="L62736" t="str">
        <f t="shared" si="980"/>
        <v>Music</v>
      </c>
    </row>
    <row r="62737" spans="1:12" x14ac:dyDescent="0.25">
      <c r="A62737" t="s">
        <v>216541</v>
      </c>
      <c r="B62737" t="s">
        <v>216542</v>
      </c>
      <c r="C62737" t="s">
        <v>216543</v>
      </c>
      <c r="D62737" t="s">
        <v>216544</v>
      </c>
      <c r="E62737" t="s">
        <v>14</v>
      </c>
      <c r="F62737" t="s">
        <v>21</v>
      </c>
      <c r="G62737" t="s">
        <v>59</v>
      </c>
      <c r="H62737" t="s">
        <v>1249</v>
      </c>
      <c r="I62737" t="s">
        <v>1249</v>
      </c>
      <c r="J62737" s="1">
        <v>38718</v>
      </c>
      <c r="K62737" t="b">
        <f>IFERROR(VLOOKUP(F62737,english_mapping!A:B,2,FALSE),"NA")</f>
        <v>1</v>
      </c>
      <c r="L62737" t="str">
        <f t="shared" si="980"/>
        <v>Curated Web</v>
      </c>
    </row>
    <row r="62738" spans="1:12" x14ac:dyDescent="0.25">
      <c r="A62738" t="s">
        <v>216545</v>
      </c>
      <c r="B62738" t="s">
        <v>216546</v>
      </c>
      <c r="C62738" t="s">
        <v>216547</v>
      </c>
      <c r="D62738" t="s">
        <v>45</v>
      </c>
      <c r="E62738" t="s">
        <v>109</v>
      </c>
      <c r="F62738" t="s">
        <v>21</v>
      </c>
      <c r="G62738" t="s">
        <v>59</v>
      </c>
      <c r="H62738" t="s">
        <v>60</v>
      </c>
      <c r="I62738" t="s">
        <v>66</v>
      </c>
      <c r="J62738" s="1">
        <v>38725</v>
      </c>
      <c r="K62738" t="b">
        <f>IFERROR(VLOOKUP(F62738,english_mapping!A:B,2,FALSE),"NA")</f>
        <v>1</v>
      </c>
      <c r="L62738" t="str">
        <f t="shared" si="980"/>
        <v>Games</v>
      </c>
    </row>
    <row r="62739" spans="1:12" x14ac:dyDescent="0.25">
      <c r="A62739" t="s">
        <v>216548</v>
      </c>
      <c r="B62739" t="s">
        <v>216549</v>
      </c>
      <c r="C62739" t="s">
        <v>216550</v>
      </c>
      <c r="D62739" t="s">
        <v>216551</v>
      </c>
      <c r="E62739" t="s">
        <v>14</v>
      </c>
      <c r="F62739" t="s">
        <v>71</v>
      </c>
      <c r="G62739">
        <v>12</v>
      </c>
      <c r="H62739" t="s">
        <v>72</v>
      </c>
      <c r="I62739" t="s">
        <v>72</v>
      </c>
      <c r="J62739" s="1">
        <v>42006</v>
      </c>
      <c r="K62739" t="b">
        <f>IFERROR(VLOOKUP(F62739,english_mapping!A:B,2,FALSE),"NA")</f>
        <v>0</v>
      </c>
      <c r="L62739" t="str">
        <f t="shared" si="980"/>
        <v>Information Services</v>
      </c>
    </row>
    <row r="62740" spans="1:12" x14ac:dyDescent="0.25">
      <c r="A62740" t="s">
        <v>216552</v>
      </c>
      <c r="B62740" t="s">
        <v>216553</v>
      </c>
      <c r="C62740" t="s">
        <v>216554</v>
      </c>
      <c r="D62740" t="s">
        <v>70</v>
      </c>
      <c r="E62740" t="s">
        <v>14</v>
      </c>
      <c r="F62740" t="s">
        <v>15</v>
      </c>
      <c r="G62740">
        <v>16</v>
      </c>
      <c r="H62740" t="s">
        <v>16</v>
      </c>
      <c r="I62740" t="s">
        <v>16</v>
      </c>
      <c r="J62740" s="1">
        <v>41278</v>
      </c>
      <c r="K62740" t="b">
        <f>IFERROR(VLOOKUP(F62740,english_mapping!A:B,2,FALSE),"NA")</f>
        <v>1</v>
      </c>
      <c r="L62740" t="str">
        <f t="shared" si="980"/>
        <v>E-Commerce</v>
      </c>
    </row>
    <row r="62741" spans="1:12" x14ac:dyDescent="0.25">
      <c r="A62741" t="s">
        <v>216555</v>
      </c>
      <c r="B62741" t="s">
        <v>216556</v>
      </c>
      <c r="C62741" t="s">
        <v>216557</v>
      </c>
      <c r="D62741" t="s">
        <v>216558</v>
      </c>
      <c r="E62741" t="s">
        <v>14</v>
      </c>
      <c r="F62741" t="s">
        <v>124</v>
      </c>
      <c r="G62741" t="s">
        <v>5541</v>
      </c>
      <c r="H62741" t="s">
        <v>5542</v>
      </c>
      <c r="I62741" t="s">
        <v>5542</v>
      </c>
      <c r="J62741" s="1">
        <v>41365</v>
      </c>
      <c r="K62741" t="b">
        <f>IFERROR(VLOOKUP(F62741,english_mapping!A:B,2,FALSE),"NA")</f>
        <v>1</v>
      </c>
      <c r="L62741" t="str">
        <f t="shared" si="980"/>
        <v>Analytics</v>
      </c>
    </row>
    <row r="62742" spans="1:12" x14ac:dyDescent="0.25">
      <c r="A62742" t="s">
        <v>216559</v>
      </c>
      <c r="B62742" t="s">
        <v>216560</v>
      </c>
      <c r="C62742" t="s">
        <v>216561</v>
      </c>
      <c r="D62742" t="s">
        <v>216562</v>
      </c>
      <c r="E62742" t="s">
        <v>205</v>
      </c>
      <c r="F62742" t="s">
        <v>21</v>
      </c>
      <c r="G62742" t="s">
        <v>94</v>
      </c>
      <c r="H62742" t="s">
        <v>3373</v>
      </c>
      <c r="I62742" t="s">
        <v>19614</v>
      </c>
      <c r="J62742" s="1">
        <v>33970</v>
      </c>
      <c r="K62742" t="b">
        <f>IFERROR(VLOOKUP(F62742,english_mapping!A:B,2,FALSE),"NA")</f>
        <v>1</v>
      </c>
      <c r="L62742" t="str">
        <f t="shared" si="980"/>
        <v>Audio</v>
      </c>
    </row>
    <row r="62743" spans="1:12" x14ac:dyDescent="0.25">
      <c r="A62743" t="s">
        <v>216563</v>
      </c>
      <c r="B62743" t="s">
        <v>216564</v>
      </c>
      <c r="C62743" t="s">
        <v>216565</v>
      </c>
      <c r="D62743" t="s">
        <v>316</v>
      </c>
      <c r="E62743" t="s">
        <v>14</v>
      </c>
      <c r="F62743" t="s">
        <v>21</v>
      </c>
      <c r="G62743" t="s">
        <v>59</v>
      </c>
      <c r="H62743" t="s">
        <v>10621</v>
      </c>
      <c r="I62743" t="s">
        <v>17044</v>
      </c>
      <c r="J62743" s="1">
        <v>41640</v>
      </c>
      <c r="K62743" t="b">
        <f>IFERROR(VLOOKUP(F62743,english_mapping!A:B,2,FALSE),"NA")</f>
        <v>1</v>
      </c>
      <c r="L62743" t="str">
        <f t="shared" si="980"/>
        <v>Internet</v>
      </c>
    </row>
    <row r="62744" spans="1:12" x14ac:dyDescent="0.25">
      <c r="A62744" t="s">
        <v>216566</v>
      </c>
      <c r="B62744" t="s">
        <v>216567</v>
      </c>
      <c r="C62744" t="s">
        <v>216568</v>
      </c>
      <c r="D62744" t="s">
        <v>2595</v>
      </c>
      <c r="E62744" t="s">
        <v>205</v>
      </c>
      <c r="F62744" t="s">
        <v>462</v>
      </c>
      <c r="G62744">
        <v>48</v>
      </c>
      <c r="H62744" t="s">
        <v>463</v>
      </c>
      <c r="I62744" t="s">
        <v>463</v>
      </c>
      <c r="J62744" s="1">
        <v>40554</v>
      </c>
      <c r="K62744" t="b">
        <f>IFERROR(VLOOKUP(F62744,english_mapping!A:B,2,FALSE),"NA")</f>
        <v>0</v>
      </c>
      <c r="L62744" t="str">
        <f t="shared" si="980"/>
        <v>Travel &amp; Tourism</v>
      </c>
    </row>
    <row r="62745" spans="1:12" x14ac:dyDescent="0.25">
      <c r="A62745" t="s">
        <v>216569</v>
      </c>
      <c r="B62745" t="s">
        <v>216570</v>
      </c>
      <c r="C62745" t="s">
        <v>216571</v>
      </c>
      <c r="D62745" t="s">
        <v>111235</v>
      </c>
      <c r="E62745" t="s">
        <v>14</v>
      </c>
      <c r="F62745" t="s">
        <v>21</v>
      </c>
      <c r="G62745" t="s">
        <v>101</v>
      </c>
      <c r="H62745" t="s">
        <v>102</v>
      </c>
      <c r="I62745" t="s">
        <v>103</v>
      </c>
      <c r="J62745" t="s">
        <v>13957</v>
      </c>
      <c r="K62745" t="b">
        <f>IFERROR(VLOOKUP(F62745,english_mapping!A:B,2,FALSE),"NA")</f>
        <v>1</v>
      </c>
      <c r="L62745" t="str">
        <f t="shared" si="980"/>
        <v>EdTech</v>
      </c>
    </row>
    <row r="62746" spans="1:12" x14ac:dyDescent="0.25">
      <c r="A62746" t="s">
        <v>216572</v>
      </c>
      <c r="B62746" t="s">
        <v>216573</v>
      </c>
      <c r="C62746" t="s">
        <v>216574</v>
      </c>
      <c r="D62746" t="s">
        <v>5405</v>
      </c>
      <c r="E62746" t="s">
        <v>14</v>
      </c>
      <c r="J62746" s="1">
        <v>41279</v>
      </c>
      <c r="K62746" t="str">
        <f>IFERROR(VLOOKUP(F62746,english_mapping!A:B,2,FALSE),"NA")</f>
        <v>NA</v>
      </c>
      <c r="L62746" t="str">
        <f t="shared" si="980"/>
        <v>Health and Wellness</v>
      </c>
    </row>
    <row r="62747" spans="1:12" x14ac:dyDescent="0.25">
      <c r="A62747" t="s">
        <v>216575</v>
      </c>
      <c r="B62747" t="s">
        <v>216576</v>
      </c>
      <c r="C62747" t="s">
        <v>216577</v>
      </c>
      <c r="D62747" t="s">
        <v>216578</v>
      </c>
      <c r="E62747" t="s">
        <v>14</v>
      </c>
      <c r="F62747" t="s">
        <v>24485</v>
      </c>
      <c r="G62747">
        <v>65</v>
      </c>
      <c r="H62747" t="s">
        <v>216579</v>
      </c>
      <c r="I62747" t="s">
        <v>216580</v>
      </c>
      <c r="J62747" s="1">
        <v>40189</v>
      </c>
      <c r="K62747" t="b">
        <f>IFERROR(VLOOKUP(F62747,english_mapping!A:B,2,FALSE),"NA")</f>
        <v>0</v>
      </c>
      <c r="L62747" t="str">
        <f t="shared" si="980"/>
        <v>Advertising</v>
      </c>
    </row>
    <row r="62748" spans="1:12" x14ac:dyDescent="0.25">
      <c r="A62748" t="s">
        <v>216581</v>
      </c>
      <c r="B62748" t="s">
        <v>216582</v>
      </c>
      <c r="C62748" t="s">
        <v>216583</v>
      </c>
      <c r="D62748" t="s">
        <v>449</v>
      </c>
      <c r="E62748" t="s">
        <v>14</v>
      </c>
      <c r="F62748" t="s">
        <v>21</v>
      </c>
      <c r="G62748" t="s">
        <v>5067</v>
      </c>
      <c r="H62748" t="s">
        <v>25403</v>
      </c>
      <c r="I62748" t="s">
        <v>44356</v>
      </c>
      <c r="J62748" s="1">
        <v>41275</v>
      </c>
      <c r="K62748" t="b">
        <f>IFERROR(VLOOKUP(F62748,english_mapping!A:B,2,FALSE),"NA")</f>
        <v>1</v>
      </c>
      <c r="L62748" t="str">
        <f t="shared" si="980"/>
        <v>Finance</v>
      </c>
    </row>
    <row r="62749" spans="1:12" x14ac:dyDescent="0.25">
      <c r="A62749" t="s">
        <v>216584</v>
      </c>
      <c r="B62749" t="s">
        <v>216585</v>
      </c>
      <c r="C62749" t="s">
        <v>216586</v>
      </c>
      <c r="D62749" t="s">
        <v>1275</v>
      </c>
      <c r="E62749" t="s">
        <v>205</v>
      </c>
      <c r="F62749" t="s">
        <v>21</v>
      </c>
      <c r="G62749" t="s">
        <v>59</v>
      </c>
      <c r="H62749" t="s">
        <v>60</v>
      </c>
      <c r="I62749" t="s">
        <v>1279</v>
      </c>
      <c r="J62749" s="1">
        <v>38718</v>
      </c>
      <c r="K62749" t="b">
        <f>IFERROR(VLOOKUP(F62749,english_mapping!A:B,2,FALSE),"NA")</f>
        <v>1</v>
      </c>
      <c r="L62749" t="str">
        <f t="shared" si="980"/>
        <v>Health Care</v>
      </c>
    </row>
    <row r="62750" spans="1:12" x14ac:dyDescent="0.25">
      <c r="A62750" t="s">
        <v>216587</v>
      </c>
      <c r="B62750" t="s">
        <v>216588</v>
      </c>
      <c r="C62750" t="s">
        <v>216589</v>
      </c>
      <c r="D62750" t="s">
        <v>428</v>
      </c>
      <c r="E62750" t="s">
        <v>14</v>
      </c>
      <c r="F62750" t="s">
        <v>365</v>
      </c>
      <c r="G62750">
        <v>26</v>
      </c>
      <c r="H62750" t="s">
        <v>3285</v>
      </c>
      <c r="I62750" t="s">
        <v>216590</v>
      </c>
      <c r="J62750" s="1">
        <v>41556</v>
      </c>
      <c r="K62750" t="b">
        <f>IFERROR(VLOOKUP(F62750,english_mapping!A:B,2,FALSE),"NA")</f>
        <v>0</v>
      </c>
      <c r="L62750" t="str">
        <f t="shared" si="980"/>
        <v>Travel</v>
      </c>
    </row>
    <row r="62751" spans="1:12" x14ac:dyDescent="0.25">
      <c r="A62751" t="s">
        <v>216591</v>
      </c>
      <c r="B62751" t="s">
        <v>216592</v>
      </c>
      <c r="C62751" t="s">
        <v>216593</v>
      </c>
      <c r="D62751" t="s">
        <v>51</v>
      </c>
      <c r="E62751" t="s">
        <v>701</v>
      </c>
      <c r="F62751" t="s">
        <v>21</v>
      </c>
      <c r="G62751" t="s">
        <v>154</v>
      </c>
      <c r="H62751" t="s">
        <v>242</v>
      </c>
      <c r="I62751" t="s">
        <v>326</v>
      </c>
      <c r="J62751" s="1">
        <v>41640</v>
      </c>
      <c r="K62751" t="b">
        <f>IFERROR(VLOOKUP(F62751,english_mapping!A:B,2,FALSE),"NA")</f>
        <v>1</v>
      </c>
      <c r="L62751" t="str">
        <f t="shared" si="980"/>
        <v>Biotechnology</v>
      </c>
    </row>
    <row r="62752" spans="1:12" x14ac:dyDescent="0.25">
      <c r="A62752" t="s">
        <v>216594</v>
      </c>
      <c r="B62752" t="s">
        <v>216595</v>
      </c>
      <c r="C62752" t="s">
        <v>216596</v>
      </c>
      <c r="D62752" t="s">
        <v>216597</v>
      </c>
      <c r="E62752" t="s">
        <v>14</v>
      </c>
      <c r="F62752" t="s">
        <v>21</v>
      </c>
      <c r="G62752" t="s">
        <v>101</v>
      </c>
      <c r="H62752" t="s">
        <v>102</v>
      </c>
      <c r="I62752" t="s">
        <v>103</v>
      </c>
      <c r="J62752" s="1">
        <v>41645</v>
      </c>
      <c r="K62752" t="b">
        <f>IFERROR(VLOOKUP(F62752,english_mapping!A:B,2,FALSE),"NA")</f>
        <v>1</v>
      </c>
      <c r="L62752" t="str">
        <f t="shared" si="980"/>
        <v>Health Care Information Technology</v>
      </c>
    </row>
    <row r="62753" spans="1:12" x14ac:dyDescent="0.25">
      <c r="A62753" t="s">
        <v>216598</v>
      </c>
      <c r="B62753" t="s">
        <v>216599</v>
      </c>
      <c r="C62753" t="s">
        <v>216600</v>
      </c>
      <c r="D62753" t="s">
        <v>216601</v>
      </c>
      <c r="E62753" t="s">
        <v>14</v>
      </c>
      <c r="F62753" t="s">
        <v>346</v>
      </c>
      <c r="G62753">
        <v>4</v>
      </c>
      <c r="H62753" t="s">
        <v>6697</v>
      </c>
      <c r="I62753" t="s">
        <v>6697</v>
      </c>
      <c r="J62753" s="1">
        <v>41281</v>
      </c>
      <c r="K62753" t="b">
        <f>IFERROR(VLOOKUP(F62753,english_mapping!A:B,2,FALSE),"NA")</f>
        <v>0</v>
      </c>
      <c r="L62753" t="str">
        <f t="shared" si="980"/>
        <v>Advice</v>
      </c>
    </row>
    <row r="62754" spans="1:12" x14ac:dyDescent="0.25">
      <c r="A62754" t="s">
        <v>216602</v>
      </c>
      <c r="B62754" t="s">
        <v>216603</v>
      </c>
      <c r="D62754" t="s">
        <v>216604</v>
      </c>
      <c r="E62754" t="s">
        <v>109</v>
      </c>
      <c r="K62754" t="str">
        <f>IFERROR(VLOOKUP(F62754,english_mapping!A:B,2,FALSE),"NA")</f>
        <v>NA</v>
      </c>
      <c r="L62754" t="str">
        <f t="shared" si="980"/>
        <v>Information Technology</v>
      </c>
    </row>
    <row r="62755" spans="1:12" x14ac:dyDescent="0.25">
      <c r="A62755" t="s">
        <v>216605</v>
      </c>
      <c r="B62755" t="s">
        <v>216606</v>
      </c>
      <c r="C62755" t="s">
        <v>216607</v>
      </c>
      <c r="D62755" t="s">
        <v>13396</v>
      </c>
      <c r="E62755" t="s">
        <v>14</v>
      </c>
      <c r="F62755" t="s">
        <v>2175</v>
      </c>
      <c r="G62755">
        <v>13</v>
      </c>
      <c r="H62755" t="s">
        <v>2176</v>
      </c>
      <c r="I62755" t="s">
        <v>2177</v>
      </c>
      <c r="J62755" s="1">
        <v>37987</v>
      </c>
      <c r="K62755" t="b">
        <f>IFERROR(VLOOKUP(F62755,english_mapping!A:B,2,FALSE),"NA")</f>
        <v>0</v>
      </c>
      <c r="L62755" t="str">
        <f t="shared" si="980"/>
        <v>Wireless</v>
      </c>
    </row>
    <row r="62756" spans="1:12" x14ac:dyDescent="0.25">
      <c r="A62756" t="s">
        <v>216608</v>
      </c>
      <c r="B62756" t="s">
        <v>216609</v>
      </c>
      <c r="C62756" t="s">
        <v>216610</v>
      </c>
      <c r="D62756" t="s">
        <v>216611</v>
      </c>
      <c r="E62756" t="s">
        <v>14</v>
      </c>
      <c r="F62756" t="s">
        <v>21</v>
      </c>
      <c r="G62756" t="s">
        <v>101</v>
      </c>
      <c r="H62756" t="s">
        <v>102</v>
      </c>
      <c r="I62756" t="s">
        <v>103</v>
      </c>
      <c r="J62756" s="1">
        <v>40909</v>
      </c>
      <c r="K62756" t="b">
        <f>IFERROR(VLOOKUP(F62756,english_mapping!A:B,2,FALSE),"NA")</f>
        <v>1</v>
      </c>
      <c r="L62756" t="str">
        <f t="shared" si="980"/>
        <v>Hospitality</v>
      </c>
    </row>
    <row r="62757" spans="1:12" x14ac:dyDescent="0.25">
      <c r="A62757" t="s">
        <v>216612</v>
      </c>
      <c r="B62757" t="s">
        <v>216613</v>
      </c>
      <c r="C62757" t="s">
        <v>216614</v>
      </c>
      <c r="D62757" t="s">
        <v>29857</v>
      </c>
      <c r="E62757" t="s">
        <v>14</v>
      </c>
      <c r="F62757" t="s">
        <v>21</v>
      </c>
      <c r="G62757" t="s">
        <v>285</v>
      </c>
      <c r="H62757" t="s">
        <v>587</v>
      </c>
      <c r="I62757" t="s">
        <v>587</v>
      </c>
      <c r="K62757" t="b">
        <f>IFERROR(VLOOKUP(F62757,english_mapping!A:B,2,FALSE),"NA")</f>
        <v>1</v>
      </c>
      <c r="L62757" t="str">
        <f t="shared" si="980"/>
        <v>Non-Tech</v>
      </c>
    </row>
    <row r="62758" spans="1:12" x14ac:dyDescent="0.25">
      <c r="A62758" t="s">
        <v>216615</v>
      </c>
      <c r="B62758" t="s">
        <v>216616</v>
      </c>
      <c r="D62758" t="s">
        <v>216617</v>
      </c>
      <c r="E62758" t="s">
        <v>109</v>
      </c>
      <c r="F62758" t="s">
        <v>21</v>
      </c>
      <c r="G62758" t="s">
        <v>285</v>
      </c>
      <c r="H62758" t="s">
        <v>889</v>
      </c>
      <c r="I62758" t="s">
        <v>3040</v>
      </c>
      <c r="J62758" s="1">
        <v>36526</v>
      </c>
      <c r="K62758" t="b">
        <f>IFERROR(VLOOKUP(F62758,english_mapping!A:B,2,FALSE),"NA")</f>
        <v>1</v>
      </c>
      <c r="L62758" t="str">
        <f t="shared" si="980"/>
        <v>Design</v>
      </c>
    </row>
    <row r="62759" spans="1:12" x14ac:dyDescent="0.25">
      <c r="A62759" t="s">
        <v>216618</v>
      </c>
      <c r="B62759" t="s">
        <v>216619</v>
      </c>
      <c r="C62759" t="s">
        <v>216620</v>
      </c>
      <c r="D62759" t="s">
        <v>70</v>
      </c>
      <c r="E62759" t="s">
        <v>14</v>
      </c>
      <c r="F62759" t="s">
        <v>15</v>
      </c>
      <c r="G62759">
        <v>19</v>
      </c>
      <c r="H62759" t="s">
        <v>479</v>
      </c>
      <c r="I62759" t="s">
        <v>479</v>
      </c>
      <c r="J62759" s="1">
        <v>40913</v>
      </c>
      <c r="K62759" t="b">
        <f>IFERROR(VLOOKUP(F62759,english_mapping!A:B,2,FALSE),"NA")</f>
        <v>1</v>
      </c>
      <c r="L62759" t="str">
        <f t="shared" si="980"/>
        <v>E-Commerce</v>
      </c>
    </row>
    <row r="62760" spans="1:12" x14ac:dyDescent="0.25">
      <c r="A62760" t="s">
        <v>216621</v>
      </c>
      <c r="B62760" t="s">
        <v>216622</v>
      </c>
      <c r="C62760" t="s">
        <v>216623</v>
      </c>
      <c r="D62760" t="s">
        <v>216624</v>
      </c>
      <c r="E62760" t="s">
        <v>14</v>
      </c>
      <c r="F62760" t="s">
        <v>21</v>
      </c>
      <c r="G62760" t="s">
        <v>59</v>
      </c>
      <c r="H62760" t="s">
        <v>60</v>
      </c>
      <c r="I62760" t="s">
        <v>66</v>
      </c>
      <c r="K62760" t="b">
        <f>IFERROR(VLOOKUP(F62760,english_mapping!A:B,2,FALSE),"NA")</f>
        <v>1</v>
      </c>
      <c r="L62760" t="str">
        <f t="shared" si="980"/>
        <v>Automotive</v>
      </c>
    </row>
    <row r="62761" spans="1:12" x14ac:dyDescent="0.25">
      <c r="A62761" t="s">
        <v>216625</v>
      </c>
      <c r="B62761" t="s">
        <v>216626</v>
      </c>
      <c r="C62761" t="s">
        <v>216627</v>
      </c>
      <c r="D62761" t="s">
        <v>70</v>
      </c>
      <c r="E62761" t="s">
        <v>14</v>
      </c>
      <c r="F62761" t="s">
        <v>21</v>
      </c>
      <c r="G62761" t="s">
        <v>101</v>
      </c>
      <c r="H62761" t="s">
        <v>102</v>
      </c>
      <c r="I62761" t="s">
        <v>103</v>
      </c>
      <c r="J62761" s="1">
        <v>40544</v>
      </c>
      <c r="K62761" t="b">
        <f>IFERROR(VLOOKUP(F62761,english_mapping!A:B,2,FALSE),"NA")</f>
        <v>1</v>
      </c>
      <c r="L62761" t="str">
        <f t="shared" si="980"/>
        <v>E-Commerce</v>
      </c>
    </row>
    <row r="62762" spans="1:12" x14ac:dyDescent="0.25">
      <c r="A62762" t="s">
        <v>216628</v>
      </c>
      <c r="B62762" t="s">
        <v>216629</v>
      </c>
      <c r="C62762" t="s">
        <v>216630</v>
      </c>
      <c r="D62762" t="s">
        <v>216631</v>
      </c>
      <c r="E62762" t="s">
        <v>14</v>
      </c>
      <c r="F62762" t="s">
        <v>560</v>
      </c>
      <c r="G62762">
        <v>56</v>
      </c>
      <c r="H62762" t="s">
        <v>2614</v>
      </c>
      <c r="I62762" t="s">
        <v>2614</v>
      </c>
      <c r="J62762" s="1">
        <v>41275</v>
      </c>
      <c r="K62762" t="b">
        <f>IFERROR(VLOOKUP(F62762,english_mapping!A:B,2,FALSE),"NA")</f>
        <v>0</v>
      </c>
      <c r="L62762" t="str">
        <f t="shared" si="980"/>
        <v>CRM</v>
      </c>
    </row>
    <row r="62763" spans="1:12" x14ac:dyDescent="0.25">
      <c r="A62763" t="s">
        <v>216632</v>
      </c>
      <c r="B62763" t="s">
        <v>216633</v>
      </c>
      <c r="C62763" t="s">
        <v>216634</v>
      </c>
      <c r="D62763" t="s">
        <v>9605</v>
      </c>
      <c r="E62763" t="s">
        <v>14</v>
      </c>
      <c r="J62763" s="1">
        <v>40179</v>
      </c>
      <c r="K62763" t="str">
        <f>IFERROR(VLOOKUP(F62763,english_mapping!A:B,2,FALSE),"NA")</f>
        <v>NA</v>
      </c>
      <c r="L62763" t="str">
        <f t="shared" si="980"/>
        <v>Marketplaces</v>
      </c>
    </row>
    <row r="62764" spans="1:12" x14ac:dyDescent="0.25">
      <c r="A62764" t="s">
        <v>216635</v>
      </c>
      <c r="B62764" t="s">
        <v>216636</v>
      </c>
      <c r="C62764" t="s">
        <v>216637</v>
      </c>
      <c r="D62764" t="s">
        <v>216638</v>
      </c>
      <c r="E62764" t="s">
        <v>14</v>
      </c>
      <c r="F62764" t="s">
        <v>1163</v>
      </c>
      <c r="G62764">
        <v>2</v>
      </c>
      <c r="H62764" t="s">
        <v>1785</v>
      </c>
      <c r="I62764" t="s">
        <v>1786</v>
      </c>
      <c r="J62764" s="1">
        <v>40909</v>
      </c>
      <c r="K62764" t="b">
        <f>IFERROR(VLOOKUP(F62764,english_mapping!A:B,2,FALSE),"NA")</f>
        <v>0</v>
      </c>
      <c r="L62764" t="str">
        <f t="shared" si="980"/>
        <v>Emerging Markets</v>
      </c>
    </row>
    <row r="62765" spans="1:12" x14ac:dyDescent="0.25">
      <c r="A62765" t="s">
        <v>216639</v>
      </c>
      <c r="B62765" t="s">
        <v>216640</v>
      </c>
      <c r="C62765" t="s">
        <v>216641</v>
      </c>
      <c r="D62765" t="s">
        <v>96366</v>
      </c>
      <c r="E62765" t="s">
        <v>14</v>
      </c>
      <c r="F62765" t="s">
        <v>560</v>
      </c>
      <c r="G62765">
        <v>56</v>
      </c>
      <c r="H62765" t="s">
        <v>20956</v>
      </c>
      <c r="I62765" t="s">
        <v>216642</v>
      </c>
      <c r="J62765" s="1">
        <v>37622</v>
      </c>
      <c r="K62765" t="b">
        <f>IFERROR(VLOOKUP(F62765,english_mapping!A:B,2,FALSE),"NA")</f>
        <v>0</v>
      </c>
      <c r="L62765" t="str">
        <f t="shared" si="980"/>
        <v>Sales and Marketing</v>
      </c>
    </row>
    <row r="62766" spans="1:12" x14ac:dyDescent="0.25">
      <c r="A62766" t="s">
        <v>216643</v>
      </c>
      <c r="B62766" t="s">
        <v>216644</v>
      </c>
      <c r="D62766" t="s">
        <v>93198</v>
      </c>
      <c r="E62766" t="s">
        <v>14</v>
      </c>
      <c r="F62766" t="s">
        <v>21</v>
      </c>
      <c r="G62766" t="s">
        <v>285</v>
      </c>
      <c r="H62766" t="s">
        <v>889</v>
      </c>
      <c r="I62766" t="s">
        <v>180473</v>
      </c>
      <c r="J62766" t="s">
        <v>18243</v>
      </c>
      <c r="K62766" t="b">
        <f>IFERROR(VLOOKUP(F62766,english_mapping!A:B,2,FALSE),"NA")</f>
        <v>1</v>
      </c>
      <c r="L62766" t="str">
        <f t="shared" si="980"/>
        <v>Consulting</v>
      </c>
    </row>
    <row r="62767" spans="1:12" x14ac:dyDescent="0.25">
      <c r="A62767" t="s">
        <v>216645</v>
      </c>
      <c r="B62767" t="s">
        <v>216646</v>
      </c>
      <c r="C62767" t="s">
        <v>216647</v>
      </c>
      <c r="D62767" t="s">
        <v>38</v>
      </c>
      <c r="E62767" t="s">
        <v>14</v>
      </c>
      <c r="F62767" t="s">
        <v>21</v>
      </c>
      <c r="G62767" t="s">
        <v>59</v>
      </c>
      <c r="H62767" t="s">
        <v>60</v>
      </c>
      <c r="I62767" t="s">
        <v>61</v>
      </c>
      <c r="K62767" t="b">
        <f>IFERROR(VLOOKUP(F62767,english_mapping!A:B,2,FALSE),"NA")</f>
        <v>1</v>
      </c>
      <c r="L62767" t="str">
        <f t="shared" si="980"/>
        <v>Software</v>
      </c>
    </row>
    <row r="62768" spans="1:12" x14ac:dyDescent="0.25">
      <c r="A62768" t="s">
        <v>216648</v>
      </c>
      <c r="B62768" t="s">
        <v>216649</v>
      </c>
      <c r="C62768" t="s">
        <v>216650</v>
      </c>
      <c r="D62768" t="s">
        <v>216651</v>
      </c>
      <c r="E62768" t="s">
        <v>14</v>
      </c>
      <c r="F62768" t="s">
        <v>21</v>
      </c>
      <c r="G62768" t="s">
        <v>59</v>
      </c>
      <c r="H62768" t="s">
        <v>60</v>
      </c>
      <c r="I62768" t="s">
        <v>66</v>
      </c>
      <c r="J62768" s="1">
        <v>41640</v>
      </c>
      <c r="K62768" t="b">
        <f>IFERROR(VLOOKUP(F62768,english_mapping!A:B,2,FALSE),"NA")</f>
        <v>1</v>
      </c>
      <c r="L62768" t="str">
        <f t="shared" si="980"/>
        <v>Fashion</v>
      </c>
    </row>
    <row r="62769" spans="1:12" x14ac:dyDescent="0.25">
      <c r="A62769" t="s">
        <v>216652</v>
      </c>
      <c r="B62769" t="s">
        <v>216653</v>
      </c>
      <c r="D62769" t="s">
        <v>89</v>
      </c>
      <c r="E62769" t="s">
        <v>14</v>
      </c>
      <c r="F62769" t="s">
        <v>21</v>
      </c>
      <c r="G62769" t="s">
        <v>534</v>
      </c>
      <c r="H62769" t="s">
        <v>535</v>
      </c>
      <c r="I62769" t="s">
        <v>536</v>
      </c>
      <c r="J62769" s="1">
        <v>40544</v>
      </c>
      <c r="K62769" t="b">
        <f>IFERROR(VLOOKUP(F62769,english_mapping!A:B,2,FALSE),"NA")</f>
        <v>1</v>
      </c>
      <c r="L62769" t="str">
        <f t="shared" si="980"/>
        <v>Health and Wellness</v>
      </c>
    </row>
    <row r="62770" spans="1:12" x14ac:dyDescent="0.25">
      <c r="A62770" t="s">
        <v>216654</v>
      </c>
      <c r="B62770" t="s">
        <v>216655</v>
      </c>
      <c r="C62770" t="s">
        <v>216656</v>
      </c>
      <c r="D62770" t="s">
        <v>38</v>
      </c>
      <c r="E62770" t="s">
        <v>109</v>
      </c>
      <c r="F62770" t="s">
        <v>21</v>
      </c>
      <c r="G62770" t="s">
        <v>94</v>
      </c>
      <c r="H62770" t="s">
        <v>95</v>
      </c>
      <c r="I62770" t="s">
        <v>186026</v>
      </c>
      <c r="J62770" s="1">
        <v>35431</v>
      </c>
      <c r="K62770" t="b">
        <f>IFERROR(VLOOKUP(F62770,english_mapping!A:B,2,FALSE),"NA")</f>
        <v>1</v>
      </c>
      <c r="L62770" t="str">
        <f t="shared" si="980"/>
        <v>Software</v>
      </c>
    </row>
    <row r="62771" spans="1:12" x14ac:dyDescent="0.25">
      <c r="A62771" t="s">
        <v>216657</v>
      </c>
      <c r="B62771" t="s">
        <v>216658</v>
      </c>
      <c r="C62771" t="s">
        <v>216659</v>
      </c>
      <c r="D62771" t="s">
        <v>666</v>
      </c>
      <c r="E62771" t="s">
        <v>14</v>
      </c>
      <c r="F62771" t="s">
        <v>712</v>
      </c>
      <c r="K62771" t="b">
        <f>IFERROR(VLOOKUP(F62771,english_mapping!A:B,2,FALSE),"NA")</f>
        <v>0</v>
      </c>
      <c r="L62771" t="str">
        <f t="shared" si="980"/>
        <v>Technology</v>
      </c>
    </row>
    <row r="62772" spans="1:12" x14ac:dyDescent="0.25">
      <c r="A62772" t="s">
        <v>216660</v>
      </c>
      <c r="B62772" t="s">
        <v>216661</v>
      </c>
      <c r="C62772" t="s">
        <v>216662</v>
      </c>
      <c r="D62772" t="s">
        <v>216663</v>
      </c>
      <c r="E62772" t="s">
        <v>14</v>
      </c>
      <c r="F62772" t="s">
        <v>560</v>
      </c>
      <c r="G62772">
        <v>29</v>
      </c>
      <c r="H62772" t="s">
        <v>763</v>
      </c>
      <c r="I62772" t="s">
        <v>38118</v>
      </c>
      <c r="J62772" t="s">
        <v>8381</v>
      </c>
      <c r="K62772" t="b">
        <f>IFERROR(VLOOKUP(F62772,english_mapping!A:B,2,FALSE),"NA")</f>
        <v>0</v>
      </c>
      <c r="L62772" t="str">
        <f t="shared" si="980"/>
        <v>Audio</v>
      </c>
    </row>
    <row r="62773" spans="1:12" x14ac:dyDescent="0.25">
      <c r="A62773" t="s">
        <v>216664</v>
      </c>
      <c r="B62773" t="s">
        <v>216665</v>
      </c>
      <c r="C62773" t="s">
        <v>216666</v>
      </c>
      <c r="D62773" t="s">
        <v>4989</v>
      </c>
      <c r="E62773" t="s">
        <v>14</v>
      </c>
      <c r="F62773" t="s">
        <v>33</v>
      </c>
      <c r="G62773">
        <v>23</v>
      </c>
      <c r="H62773" t="s">
        <v>179</v>
      </c>
      <c r="I62773" t="s">
        <v>179</v>
      </c>
      <c r="J62773" s="1">
        <v>39448</v>
      </c>
      <c r="K62773" t="b">
        <f>IFERROR(VLOOKUP(F62773,english_mapping!A:B,2,FALSE),"NA")</f>
        <v>0</v>
      </c>
      <c r="L62773" t="str">
        <f t="shared" si="980"/>
        <v>Advertising</v>
      </c>
    </row>
    <row r="62774" spans="1:12" x14ac:dyDescent="0.25">
      <c r="A62774" t="s">
        <v>216667</v>
      </c>
      <c r="B62774" t="s">
        <v>216668</v>
      </c>
      <c r="C62774" t="s">
        <v>216669</v>
      </c>
      <c r="D62774" t="s">
        <v>22071</v>
      </c>
      <c r="E62774" t="s">
        <v>205</v>
      </c>
      <c r="F62774" t="s">
        <v>462</v>
      </c>
      <c r="G62774">
        <v>91</v>
      </c>
      <c r="H62774" t="s">
        <v>1329</v>
      </c>
      <c r="I62774" t="s">
        <v>157830</v>
      </c>
      <c r="K62774" t="b">
        <f>IFERROR(VLOOKUP(F62774,english_mapping!A:B,2,FALSE),"NA")</f>
        <v>0</v>
      </c>
      <c r="L62774" t="str">
        <f t="shared" si="980"/>
        <v>Consumers</v>
      </c>
    </row>
    <row r="62775" spans="1:12" x14ac:dyDescent="0.25">
      <c r="A62775" t="s">
        <v>216670</v>
      </c>
      <c r="B62775" t="s">
        <v>216671</v>
      </c>
      <c r="D62775" t="s">
        <v>216672</v>
      </c>
      <c r="E62775" t="s">
        <v>205</v>
      </c>
      <c r="J62775" s="1">
        <v>41641</v>
      </c>
      <c r="K62775" t="str">
        <f>IFERROR(VLOOKUP(F62775,english_mapping!A:B,2,FALSE),"NA")</f>
        <v>NA</v>
      </c>
      <c r="L62775" t="str">
        <f t="shared" si="980"/>
        <v>Beauty</v>
      </c>
    </row>
    <row r="62776" spans="1:12" x14ac:dyDescent="0.25">
      <c r="A62776" t="s">
        <v>216673</v>
      </c>
      <c r="B62776" t="s">
        <v>216674</v>
      </c>
      <c r="C62776" t="s">
        <v>216675</v>
      </c>
      <c r="D62776" t="s">
        <v>23277</v>
      </c>
      <c r="E62776" t="s">
        <v>14</v>
      </c>
      <c r="F62776" t="s">
        <v>220</v>
      </c>
      <c r="G62776">
        <v>2</v>
      </c>
      <c r="H62776" t="s">
        <v>221</v>
      </c>
      <c r="I62776" t="s">
        <v>221</v>
      </c>
      <c r="J62776" s="1">
        <v>38724</v>
      </c>
      <c r="K62776" t="b">
        <f>IFERROR(VLOOKUP(F62776,english_mapping!A:B,2,FALSE),"NA")</f>
        <v>1</v>
      </c>
      <c r="L62776" t="str">
        <f t="shared" si="980"/>
        <v>Advertising</v>
      </c>
    </row>
    <row r="62777" spans="1:12" x14ac:dyDescent="0.25">
      <c r="A62777" t="s">
        <v>216676</v>
      </c>
      <c r="B62777" t="s">
        <v>216677</v>
      </c>
      <c r="C62777" t="s">
        <v>216678</v>
      </c>
      <c r="D62777" t="s">
        <v>51</v>
      </c>
      <c r="E62777" t="s">
        <v>14</v>
      </c>
      <c r="F62777" t="s">
        <v>21</v>
      </c>
      <c r="G62777" t="s">
        <v>101</v>
      </c>
      <c r="H62777" t="s">
        <v>102</v>
      </c>
      <c r="I62777" t="s">
        <v>103</v>
      </c>
      <c r="J62777" s="1">
        <v>40909</v>
      </c>
      <c r="K62777" t="b">
        <f>IFERROR(VLOOKUP(F62777,english_mapping!A:B,2,FALSE),"NA")</f>
        <v>1</v>
      </c>
      <c r="L62777" t="str">
        <f t="shared" si="980"/>
        <v>Biotechnology</v>
      </c>
    </row>
    <row r="62778" spans="1:12" x14ac:dyDescent="0.25">
      <c r="A62778" t="s">
        <v>216679</v>
      </c>
      <c r="B62778" t="s">
        <v>216680</v>
      </c>
      <c r="C62778" t="s">
        <v>216681</v>
      </c>
      <c r="D62778" t="s">
        <v>216682</v>
      </c>
      <c r="E62778" t="s">
        <v>14</v>
      </c>
      <c r="J62778" s="1">
        <v>41647</v>
      </c>
      <c r="K62778" t="str">
        <f>IFERROR(VLOOKUP(F62778,english_mapping!A:B,2,FALSE),"NA")</f>
        <v>NA</v>
      </c>
      <c r="L62778" t="str">
        <f t="shared" si="980"/>
        <v>Consulting</v>
      </c>
    </row>
    <row r="62779" spans="1:12" x14ac:dyDescent="0.25">
      <c r="A62779" t="s">
        <v>216683</v>
      </c>
      <c r="B62779" t="s">
        <v>216684</v>
      </c>
      <c r="C62779" t="s">
        <v>216685</v>
      </c>
      <c r="D62779" t="s">
        <v>216686</v>
      </c>
      <c r="E62779" t="s">
        <v>14</v>
      </c>
      <c r="J62779" t="s">
        <v>44023</v>
      </c>
      <c r="K62779" t="str">
        <f>IFERROR(VLOOKUP(F62779,english_mapping!A:B,2,FALSE),"NA")</f>
        <v>NA</v>
      </c>
      <c r="L62779" t="str">
        <f t="shared" si="980"/>
        <v>Biometrics</v>
      </c>
    </row>
    <row r="62780" spans="1:12" x14ac:dyDescent="0.25">
      <c r="A62780" t="s">
        <v>216687</v>
      </c>
      <c r="B62780" t="s">
        <v>216688</v>
      </c>
      <c r="C62780" t="s">
        <v>216689</v>
      </c>
      <c r="D62780" t="s">
        <v>216690</v>
      </c>
      <c r="E62780" t="s">
        <v>14</v>
      </c>
      <c r="F62780" t="s">
        <v>346</v>
      </c>
      <c r="G62780">
        <v>11</v>
      </c>
      <c r="H62780" t="s">
        <v>347</v>
      </c>
      <c r="I62780" t="s">
        <v>165587</v>
      </c>
      <c r="J62780" s="1">
        <v>41283</v>
      </c>
      <c r="K62780" t="b">
        <f>IFERROR(VLOOKUP(F62780,english_mapping!A:B,2,FALSE),"NA")</f>
        <v>0</v>
      </c>
      <c r="L62780" t="str">
        <f t="shared" si="980"/>
        <v>E-Commerce</v>
      </c>
    </row>
    <row r="62781" spans="1:12" x14ac:dyDescent="0.25">
      <c r="A62781" t="s">
        <v>216691</v>
      </c>
      <c r="B62781" t="s">
        <v>216692</v>
      </c>
      <c r="C62781" t="s">
        <v>216693</v>
      </c>
      <c r="D62781" t="s">
        <v>780</v>
      </c>
      <c r="E62781" t="s">
        <v>14</v>
      </c>
      <c r="F62781" t="s">
        <v>21</v>
      </c>
      <c r="G62781" t="s">
        <v>138</v>
      </c>
      <c r="H62781" t="s">
        <v>139</v>
      </c>
      <c r="I62781" t="s">
        <v>139</v>
      </c>
      <c r="J62781" s="1">
        <v>40179</v>
      </c>
      <c r="K62781" t="b">
        <f>IFERROR(VLOOKUP(F62781,english_mapping!A:B,2,FALSE),"NA")</f>
        <v>1</v>
      </c>
      <c r="L62781" t="str">
        <f t="shared" si="980"/>
        <v>Clean Technology</v>
      </c>
    </row>
    <row r="62782" spans="1:12" x14ac:dyDescent="0.25">
      <c r="A62782" t="s">
        <v>216694</v>
      </c>
      <c r="B62782" t="s">
        <v>216695</v>
      </c>
      <c r="C62782" t="s">
        <v>216696</v>
      </c>
      <c r="D62782" t="s">
        <v>39480</v>
      </c>
      <c r="E62782" t="s">
        <v>14</v>
      </c>
      <c r="K62782" t="str">
        <f>IFERROR(VLOOKUP(F62782,english_mapping!A:B,2,FALSE),"NA")</f>
        <v>NA</v>
      </c>
      <c r="L62782" t="str">
        <f t="shared" si="980"/>
        <v>Photo Sharing</v>
      </c>
    </row>
    <row r="62783" spans="1:12" x14ac:dyDescent="0.25">
      <c r="A62783" t="s">
        <v>216697</v>
      </c>
      <c r="B62783" t="s">
        <v>216698</v>
      </c>
      <c r="C62783" t="s">
        <v>216699</v>
      </c>
      <c r="D62783" t="s">
        <v>216700</v>
      </c>
      <c r="E62783" t="s">
        <v>14</v>
      </c>
      <c r="F62783" t="s">
        <v>21</v>
      </c>
      <c r="G62783" t="s">
        <v>59</v>
      </c>
      <c r="H62783" t="s">
        <v>60</v>
      </c>
      <c r="I62783" t="s">
        <v>66</v>
      </c>
      <c r="J62783" s="1">
        <v>42015</v>
      </c>
      <c r="K62783" t="b">
        <f>IFERROR(VLOOKUP(F62783,english_mapping!A:B,2,FALSE),"NA")</f>
        <v>1</v>
      </c>
      <c r="L62783" t="str">
        <f t="shared" si="980"/>
        <v>3D Technology</v>
      </c>
    </row>
    <row r="62784" spans="1:12" x14ac:dyDescent="0.25">
      <c r="A62784" t="s">
        <v>216701</v>
      </c>
      <c r="B62784" t="s">
        <v>216702</v>
      </c>
      <c r="C62784" t="s">
        <v>216703</v>
      </c>
      <c r="D62784" t="s">
        <v>3899</v>
      </c>
      <c r="E62784" t="s">
        <v>14</v>
      </c>
      <c r="K62784" t="str">
        <f>IFERROR(VLOOKUP(F62784,english_mapping!A:B,2,FALSE),"NA")</f>
        <v>NA</v>
      </c>
      <c r="L62784" t="str">
        <f t="shared" si="980"/>
        <v>Construction</v>
      </c>
    </row>
    <row r="62785" spans="1:12" x14ac:dyDescent="0.25">
      <c r="A62785" t="s">
        <v>216704</v>
      </c>
      <c r="B62785" t="s">
        <v>216705</v>
      </c>
      <c r="C62785" t="s">
        <v>216706</v>
      </c>
      <c r="D62785" t="s">
        <v>216707</v>
      </c>
      <c r="E62785" t="s">
        <v>205</v>
      </c>
      <c r="J62785" s="1">
        <v>42006</v>
      </c>
      <c r="K62785" t="str">
        <f>IFERROR(VLOOKUP(F62785,english_mapping!A:B,2,FALSE),"NA")</f>
        <v>NA</v>
      </c>
      <c r="L62785" t="str">
        <f t="shared" si="980"/>
        <v>Innovation Management</v>
      </c>
    </row>
    <row r="62786" spans="1:12" x14ac:dyDescent="0.25">
      <c r="A62786" t="s">
        <v>216708</v>
      </c>
      <c r="B62786" t="s">
        <v>216709</v>
      </c>
      <c r="C62786" t="s">
        <v>216710</v>
      </c>
      <c r="D62786" t="s">
        <v>216711</v>
      </c>
      <c r="E62786" t="s">
        <v>14</v>
      </c>
      <c r="F62786" t="s">
        <v>21</v>
      </c>
      <c r="G62786" t="s">
        <v>59</v>
      </c>
      <c r="H62786" t="s">
        <v>90</v>
      </c>
      <c r="I62786" t="s">
        <v>90</v>
      </c>
      <c r="J62786" s="1">
        <v>41644</v>
      </c>
      <c r="K62786" t="b">
        <f>IFERROR(VLOOKUP(F62786,english_mapping!A:B,2,FALSE),"NA")</f>
        <v>1</v>
      </c>
      <c r="L62786" t="str">
        <f t="shared" si="980"/>
        <v>Digital Media</v>
      </c>
    </row>
    <row r="62787" spans="1:12" x14ac:dyDescent="0.25">
      <c r="A62787" t="s">
        <v>216712</v>
      </c>
      <c r="B62787" t="s">
        <v>216713</v>
      </c>
      <c r="C62787" t="s">
        <v>216714</v>
      </c>
      <c r="D62787" t="s">
        <v>216715</v>
      </c>
      <c r="E62787" t="s">
        <v>701</v>
      </c>
      <c r="F62787" t="s">
        <v>21</v>
      </c>
      <c r="G62787" t="s">
        <v>101</v>
      </c>
      <c r="H62787" t="s">
        <v>102</v>
      </c>
      <c r="I62787" t="s">
        <v>103</v>
      </c>
      <c r="J62787" s="1">
        <v>38718</v>
      </c>
      <c r="K62787" t="b">
        <f>IFERROR(VLOOKUP(F62787,english_mapping!A:B,2,FALSE),"NA")</f>
        <v>1</v>
      </c>
      <c r="L62787" t="str">
        <f t="shared" si="980"/>
        <v>Mobile</v>
      </c>
    </row>
    <row r="62788" spans="1:12" x14ac:dyDescent="0.25">
      <c r="A62788" t="s">
        <v>216716</v>
      </c>
      <c r="B62788" t="s">
        <v>216717</v>
      </c>
      <c r="C62788" t="s">
        <v>216718</v>
      </c>
      <c r="D62788" t="s">
        <v>123</v>
      </c>
      <c r="E62788" t="s">
        <v>14</v>
      </c>
      <c r="F62788" t="s">
        <v>15</v>
      </c>
      <c r="G62788">
        <v>36</v>
      </c>
      <c r="H62788" t="s">
        <v>684</v>
      </c>
      <c r="I62788" t="s">
        <v>14456</v>
      </c>
      <c r="K62788" t="b">
        <f>IFERROR(VLOOKUP(F62788,english_mapping!A:B,2,FALSE),"NA")</f>
        <v>1</v>
      </c>
      <c r="L62788" t="str">
        <f t="shared" ref="L62788:L62851" si="981">IFERROR(LEFT(D62788,(FIND("|",D62788))-1),D62788)</f>
        <v>Education</v>
      </c>
    </row>
    <row r="62789" spans="1:12" x14ac:dyDescent="0.25">
      <c r="A62789" t="s">
        <v>216719</v>
      </c>
      <c r="B62789" t="s">
        <v>216720</v>
      </c>
      <c r="C62789" t="s">
        <v>216721</v>
      </c>
      <c r="D62789" t="s">
        <v>40759</v>
      </c>
      <c r="E62789" t="s">
        <v>14</v>
      </c>
      <c r="F62789" t="s">
        <v>15</v>
      </c>
      <c r="J62789" s="1">
        <v>27760</v>
      </c>
      <c r="K62789" t="b">
        <f>IFERROR(VLOOKUP(F62789,english_mapping!A:B,2,FALSE),"NA")</f>
        <v>1</v>
      </c>
      <c r="L62789" t="str">
        <f t="shared" si="981"/>
        <v>Logistics Company</v>
      </c>
    </row>
    <row r="62790" spans="1:12" x14ac:dyDescent="0.25">
      <c r="A62790" t="s">
        <v>216722</v>
      </c>
      <c r="B62790" t="s">
        <v>216723</v>
      </c>
      <c r="C62790" t="s">
        <v>216724</v>
      </c>
      <c r="D62790" t="s">
        <v>2521</v>
      </c>
      <c r="E62790" t="s">
        <v>14</v>
      </c>
      <c r="F62790" t="s">
        <v>21</v>
      </c>
      <c r="G62790" t="s">
        <v>101</v>
      </c>
      <c r="H62790" t="s">
        <v>102</v>
      </c>
      <c r="I62790" t="s">
        <v>103</v>
      </c>
      <c r="J62790" s="1">
        <v>41282</v>
      </c>
      <c r="K62790" t="b">
        <f>IFERROR(VLOOKUP(F62790,english_mapping!A:B,2,FALSE),"NA")</f>
        <v>1</v>
      </c>
      <c r="L62790" t="str">
        <f t="shared" si="981"/>
        <v>Automotive</v>
      </c>
    </row>
    <row r="62791" spans="1:12" x14ac:dyDescent="0.25">
      <c r="A62791" t="s">
        <v>216725</v>
      </c>
      <c r="B62791" t="s">
        <v>216726</v>
      </c>
      <c r="C62791" t="s">
        <v>216727</v>
      </c>
      <c r="D62791" t="s">
        <v>14537</v>
      </c>
      <c r="E62791" t="s">
        <v>14</v>
      </c>
      <c r="F62791" t="s">
        <v>21</v>
      </c>
      <c r="G62791" t="s">
        <v>59</v>
      </c>
      <c r="H62791" t="s">
        <v>90</v>
      </c>
      <c r="I62791" t="s">
        <v>90</v>
      </c>
      <c r="K62791" t="b">
        <f>IFERROR(VLOOKUP(F62791,english_mapping!A:B,2,FALSE),"NA")</f>
        <v>1</v>
      </c>
      <c r="L62791" t="str">
        <f t="shared" si="981"/>
        <v>Apps</v>
      </c>
    </row>
    <row r="62792" spans="1:12" x14ac:dyDescent="0.25">
      <c r="A62792" t="s">
        <v>216728</v>
      </c>
      <c r="B62792" t="s">
        <v>216729</v>
      </c>
      <c r="C62792" t="s">
        <v>216730</v>
      </c>
      <c r="D62792" t="s">
        <v>9699</v>
      </c>
      <c r="E62792" t="s">
        <v>14</v>
      </c>
      <c r="F62792" t="s">
        <v>21</v>
      </c>
      <c r="G62792" t="s">
        <v>138</v>
      </c>
      <c r="H62792" t="s">
        <v>139</v>
      </c>
      <c r="I62792" t="s">
        <v>139</v>
      </c>
      <c r="K62792" t="b">
        <f>IFERROR(VLOOKUP(F62792,english_mapping!A:B,2,FALSE),"NA")</f>
        <v>1</v>
      </c>
      <c r="L62792" t="str">
        <f t="shared" si="981"/>
        <v>Design</v>
      </c>
    </row>
    <row r="62793" spans="1:12" x14ac:dyDescent="0.25">
      <c r="A62793" t="s">
        <v>216731</v>
      </c>
      <c r="B62793" t="s">
        <v>216732</v>
      </c>
      <c r="C62793" t="s">
        <v>216733</v>
      </c>
      <c r="D62793" t="s">
        <v>53884</v>
      </c>
      <c r="E62793" t="s">
        <v>14</v>
      </c>
      <c r="F62793" t="s">
        <v>2175</v>
      </c>
      <c r="G62793">
        <v>15</v>
      </c>
      <c r="H62793" t="s">
        <v>35061</v>
      </c>
      <c r="I62793" t="s">
        <v>35062</v>
      </c>
      <c r="J62793" s="1">
        <v>40179</v>
      </c>
      <c r="K62793" t="b">
        <f>IFERROR(VLOOKUP(F62793,english_mapping!A:B,2,FALSE),"NA")</f>
        <v>0</v>
      </c>
      <c r="L62793" t="str">
        <f t="shared" si="981"/>
        <v>Civil Engineers</v>
      </c>
    </row>
    <row r="62794" spans="1:12" x14ac:dyDescent="0.25">
      <c r="A62794" t="s">
        <v>216734</v>
      </c>
      <c r="B62794" t="s">
        <v>216735</v>
      </c>
      <c r="C62794" t="s">
        <v>216736</v>
      </c>
      <c r="D62794" t="s">
        <v>216737</v>
      </c>
      <c r="E62794" t="s">
        <v>205</v>
      </c>
      <c r="F62794" t="s">
        <v>21</v>
      </c>
      <c r="G62794" t="s">
        <v>59</v>
      </c>
      <c r="H62794" t="s">
        <v>60</v>
      </c>
      <c r="I62794" t="s">
        <v>238</v>
      </c>
      <c r="K62794" t="b">
        <f>IFERROR(VLOOKUP(F62794,english_mapping!A:B,2,FALSE),"NA")</f>
        <v>1</v>
      </c>
      <c r="L62794" t="str">
        <f t="shared" si="981"/>
        <v>Healthcare Services</v>
      </c>
    </row>
    <row r="62795" spans="1:12" x14ac:dyDescent="0.25">
      <c r="A62795" t="s">
        <v>216738</v>
      </c>
      <c r="B62795" t="s">
        <v>216739</v>
      </c>
      <c r="C62795" t="s">
        <v>216740</v>
      </c>
      <c r="D62795" t="s">
        <v>666</v>
      </c>
      <c r="E62795" t="s">
        <v>14</v>
      </c>
      <c r="F62795" t="s">
        <v>52</v>
      </c>
      <c r="G62795" t="s">
        <v>3417</v>
      </c>
      <c r="H62795" t="s">
        <v>3418</v>
      </c>
      <c r="I62795" t="s">
        <v>3419</v>
      </c>
      <c r="J62795" s="1">
        <v>38353</v>
      </c>
      <c r="K62795" t="b">
        <f>IFERROR(VLOOKUP(F62795,english_mapping!A:B,2,FALSE),"NA")</f>
        <v>1</v>
      </c>
      <c r="L62795" t="str">
        <f t="shared" si="981"/>
        <v>Technology</v>
      </c>
    </row>
    <row r="62796" spans="1:12" x14ac:dyDescent="0.25">
      <c r="A62796" t="s">
        <v>216741</v>
      </c>
      <c r="B62796" t="s">
        <v>216742</v>
      </c>
      <c r="C62796" t="s">
        <v>216743</v>
      </c>
      <c r="D62796" t="s">
        <v>216744</v>
      </c>
      <c r="E62796" t="s">
        <v>205</v>
      </c>
      <c r="K62796" t="str">
        <f>IFERROR(VLOOKUP(F62796,english_mapping!A:B,2,FALSE),"NA")</f>
        <v>NA</v>
      </c>
      <c r="L62796" t="str">
        <f t="shared" si="981"/>
        <v>Service Providers</v>
      </c>
    </row>
    <row r="62797" spans="1:12" x14ac:dyDescent="0.25">
      <c r="A62797" t="s">
        <v>216745</v>
      </c>
      <c r="B62797" t="s">
        <v>216746</v>
      </c>
      <c r="C62797" t="s">
        <v>216747</v>
      </c>
      <c r="D62797" t="s">
        <v>216748</v>
      </c>
      <c r="E62797" t="s">
        <v>14</v>
      </c>
      <c r="F62797" t="s">
        <v>21</v>
      </c>
      <c r="G62797" t="s">
        <v>59</v>
      </c>
      <c r="H62797" t="s">
        <v>60</v>
      </c>
      <c r="I62797" t="s">
        <v>616</v>
      </c>
      <c r="J62797" s="1">
        <v>39449</v>
      </c>
      <c r="K62797" t="b">
        <f>IFERROR(VLOOKUP(F62797,english_mapping!A:B,2,FALSE),"NA")</f>
        <v>1</v>
      </c>
      <c r="L62797" t="str">
        <f t="shared" si="981"/>
        <v>Collaboration</v>
      </c>
    </row>
    <row r="62798" spans="1:12" x14ac:dyDescent="0.25">
      <c r="A62798" t="s">
        <v>216749</v>
      </c>
      <c r="B62798" t="s">
        <v>216750</v>
      </c>
      <c r="C62798" t="s">
        <v>216751</v>
      </c>
      <c r="D62798" t="s">
        <v>216752</v>
      </c>
      <c r="E62798" t="s">
        <v>14</v>
      </c>
      <c r="F62798" t="s">
        <v>15</v>
      </c>
      <c r="G62798">
        <v>16</v>
      </c>
      <c r="H62798" t="s">
        <v>16</v>
      </c>
      <c r="I62798" t="s">
        <v>16</v>
      </c>
      <c r="J62798" s="1">
        <v>40269</v>
      </c>
      <c r="K62798" t="b">
        <f>IFERROR(VLOOKUP(F62798,english_mapping!A:B,2,FALSE),"NA")</f>
        <v>1</v>
      </c>
      <c r="L62798" t="str">
        <f t="shared" si="981"/>
        <v>Emerging Markets</v>
      </c>
    </row>
    <row r="62799" spans="1:12" x14ac:dyDescent="0.25">
      <c r="A62799" t="s">
        <v>216753</v>
      </c>
      <c r="B62799" t="s">
        <v>216754</v>
      </c>
      <c r="C62799" t="s">
        <v>216755</v>
      </c>
      <c r="D62799" t="s">
        <v>449</v>
      </c>
      <c r="E62799" t="s">
        <v>14</v>
      </c>
      <c r="F62799" t="s">
        <v>462</v>
      </c>
      <c r="G62799">
        <v>48</v>
      </c>
      <c r="H62799" t="s">
        <v>463</v>
      </c>
      <c r="I62799" t="s">
        <v>463</v>
      </c>
      <c r="J62799" s="1">
        <v>40580</v>
      </c>
      <c r="K62799" t="b">
        <f>IFERROR(VLOOKUP(F62799,english_mapping!A:B,2,FALSE),"NA")</f>
        <v>0</v>
      </c>
      <c r="L62799" t="str">
        <f t="shared" si="981"/>
        <v>Finance</v>
      </c>
    </row>
    <row r="62800" spans="1:12" x14ac:dyDescent="0.25">
      <c r="A62800" t="s">
        <v>216756</v>
      </c>
      <c r="B62800" t="s">
        <v>216757</v>
      </c>
      <c r="C62800" t="s">
        <v>216758</v>
      </c>
      <c r="D62800" t="s">
        <v>2381</v>
      </c>
      <c r="E62800" t="s">
        <v>14</v>
      </c>
      <c r="F62800" t="s">
        <v>21</v>
      </c>
      <c r="G62800" t="s">
        <v>101</v>
      </c>
      <c r="H62800" t="s">
        <v>102</v>
      </c>
      <c r="I62800" t="s">
        <v>103</v>
      </c>
      <c r="J62800" s="1">
        <v>41275</v>
      </c>
      <c r="K62800" t="b">
        <f>IFERROR(VLOOKUP(F62800,english_mapping!A:B,2,FALSE),"NA")</f>
        <v>1</v>
      </c>
      <c r="L62800" t="str">
        <f t="shared" si="981"/>
        <v>Consulting</v>
      </c>
    </row>
    <row r="62801" spans="1:12" x14ac:dyDescent="0.25">
      <c r="A62801" t="s">
        <v>216759</v>
      </c>
      <c r="B62801" t="s">
        <v>216760</v>
      </c>
      <c r="D62801" t="s">
        <v>2839</v>
      </c>
      <c r="E62801" t="s">
        <v>205</v>
      </c>
      <c r="F62801" t="s">
        <v>21</v>
      </c>
      <c r="G62801" t="s">
        <v>59</v>
      </c>
      <c r="H62801" t="s">
        <v>987</v>
      </c>
      <c r="I62801" t="s">
        <v>13342</v>
      </c>
      <c r="K62801" t="b">
        <f>IFERROR(VLOOKUP(F62801,english_mapping!A:B,2,FALSE),"NA")</f>
        <v>1</v>
      </c>
      <c r="L62801" t="str">
        <f t="shared" si="981"/>
        <v>Telecommunications</v>
      </c>
    </row>
    <row r="62802" spans="1:12" x14ac:dyDescent="0.25">
      <c r="A62802" t="s">
        <v>216761</v>
      </c>
      <c r="B62802" t="s">
        <v>216762</v>
      </c>
      <c r="C62802" t="s">
        <v>216763</v>
      </c>
      <c r="D62802" t="s">
        <v>216764</v>
      </c>
      <c r="E62802" t="s">
        <v>14</v>
      </c>
      <c r="J62802" s="1">
        <v>40550</v>
      </c>
      <c r="K62802" t="str">
        <f>IFERROR(VLOOKUP(F62802,english_mapping!A:B,2,FALSE),"NA")</f>
        <v>NA</v>
      </c>
      <c r="L62802" t="str">
        <f t="shared" si="981"/>
        <v>Mobile</v>
      </c>
    </row>
    <row r="62803" spans="1:12" x14ac:dyDescent="0.25">
      <c r="A62803" t="s">
        <v>216765</v>
      </c>
      <c r="B62803" t="s">
        <v>216766</v>
      </c>
      <c r="C62803" t="s">
        <v>216767</v>
      </c>
      <c r="D62803" t="s">
        <v>262</v>
      </c>
      <c r="E62803" t="s">
        <v>14</v>
      </c>
      <c r="F62803" t="s">
        <v>21</v>
      </c>
      <c r="G62803" t="s">
        <v>1383</v>
      </c>
      <c r="H62803" t="s">
        <v>1384</v>
      </c>
      <c r="I62803" t="s">
        <v>3063</v>
      </c>
      <c r="K62803" t="b">
        <f>IFERROR(VLOOKUP(F62803,english_mapping!A:B,2,FALSE),"NA")</f>
        <v>1</v>
      </c>
      <c r="L62803" t="str">
        <f t="shared" si="981"/>
        <v>Enterprise Software</v>
      </c>
    </row>
    <row r="62804" spans="1:12" x14ac:dyDescent="0.25">
      <c r="A62804" t="s">
        <v>216768</v>
      </c>
      <c r="B62804" t="s">
        <v>216769</v>
      </c>
      <c r="C62804" t="s">
        <v>216770</v>
      </c>
      <c r="D62804" t="s">
        <v>731</v>
      </c>
      <c r="E62804" t="s">
        <v>14</v>
      </c>
      <c r="F62804" t="s">
        <v>21</v>
      </c>
      <c r="G62804" t="s">
        <v>655</v>
      </c>
      <c r="H62804" t="s">
        <v>656</v>
      </c>
      <c r="I62804" t="s">
        <v>25777</v>
      </c>
      <c r="J62804" s="1">
        <v>35065</v>
      </c>
      <c r="K62804" t="b">
        <f>IFERROR(VLOOKUP(F62804,english_mapping!A:B,2,FALSE),"NA")</f>
        <v>1</v>
      </c>
      <c r="L62804" t="str">
        <f t="shared" si="981"/>
        <v>Finance</v>
      </c>
    </row>
    <row r="62805" spans="1:12" x14ac:dyDescent="0.25">
      <c r="A62805" t="s">
        <v>216771</v>
      </c>
      <c r="B62805" t="s">
        <v>216772</v>
      </c>
      <c r="C62805" t="s">
        <v>216773</v>
      </c>
      <c r="D62805" t="s">
        <v>13</v>
      </c>
      <c r="E62805" t="s">
        <v>14</v>
      </c>
      <c r="F62805" t="s">
        <v>21</v>
      </c>
      <c r="G62805" t="s">
        <v>9301</v>
      </c>
      <c r="H62805" t="s">
        <v>9963</v>
      </c>
      <c r="I62805" t="s">
        <v>188</v>
      </c>
      <c r="J62805" s="1">
        <v>40544</v>
      </c>
      <c r="K62805" t="b">
        <f>IFERROR(VLOOKUP(F62805,english_mapping!A:B,2,FALSE),"NA")</f>
        <v>1</v>
      </c>
      <c r="L62805" t="str">
        <f t="shared" si="981"/>
        <v>Media</v>
      </c>
    </row>
    <row r="62806" spans="1:12" x14ac:dyDescent="0.25">
      <c r="A62806" t="s">
        <v>216774</v>
      </c>
      <c r="B62806" t="s">
        <v>216775</v>
      </c>
      <c r="C62806" t="s">
        <v>216776</v>
      </c>
      <c r="D62806" t="s">
        <v>216777</v>
      </c>
      <c r="E62806" t="s">
        <v>109</v>
      </c>
      <c r="F62806" t="s">
        <v>21</v>
      </c>
      <c r="G62806" t="s">
        <v>59</v>
      </c>
      <c r="H62806" t="s">
        <v>60</v>
      </c>
      <c r="I62806" t="s">
        <v>1128</v>
      </c>
      <c r="J62806" s="1">
        <v>37622</v>
      </c>
      <c r="K62806" t="b">
        <f>IFERROR(VLOOKUP(F62806,english_mapping!A:B,2,FALSE),"NA")</f>
        <v>1</v>
      </c>
      <c r="L62806" t="str">
        <f t="shared" si="981"/>
        <v>Enterprise Software</v>
      </c>
    </row>
    <row r="62807" spans="1:12" x14ac:dyDescent="0.25">
      <c r="A62807" t="s">
        <v>216778</v>
      </c>
      <c r="B62807" t="s">
        <v>216779</v>
      </c>
      <c r="D62807" t="s">
        <v>6475</v>
      </c>
      <c r="E62807" t="s">
        <v>14</v>
      </c>
      <c r="F62807" t="s">
        <v>21</v>
      </c>
      <c r="G62807" t="s">
        <v>1428</v>
      </c>
      <c r="H62807" t="s">
        <v>1429</v>
      </c>
      <c r="I62807" t="s">
        <v>1429</v>
      </c>
      <c r="J62807" s="1">
        <v>39820</v>
      </c>
      <c r="K62807" t="b">
        <f>IFERROR(VLOOKUP(F62807,english_mapping!A:B,2,FALSE),"NA")</f>
        <v>1</v>
      </c>
      <c r="L62807" t="str">
        <f t="shared" si="981"/>
        <v>Health Diagnostics</v>
      </c>
    </row>
    <row r="62808" spans="1:12" x14ac:dyDescent="0.25">
      <c r="A62808" t="s">
        <v>216780</v>
      </c>
      <c r="B62808" t="s">
        <v>216781</v>
      </c>
      <c r="C62808" t="s">
        <v>216782</v>
      </c>
      <c r="D62808" t="s">
        <v>216783</v>
      </c>
      <c r="E62808" t="s">
        <v>14</v>
      </c>
      <c r="F62808" t="s">
        <v>649</v>
      </c>
      <c r="G62808">
        <v>7</v>
      </c>
      <c r="H62808" t="s">
        <v>948</v>
      </c>
      <c r="I62808" t="s">
        <v>948</v>
      </c>
      <c r="J62808" s="1">
        <v>40190</v>
      </c>
      <c r="K62808" t="b">
        <f>IFERROR(VLOOKUP(F62808,english_mapping!A:B,2,FALSE),"NA")</f>
        <v>1</v>
      </c>
      <c r="L62808" t="str">
        <f t="shared" si="981"/>
        <v>Education</v>
      </c>
    </row>
    <row r="62809" spans="1:12" x14ac:dyDescent="0.25">
      <c r="A62809" t="s">
        <v>216784</v>
      </c>
      <c r="B62809" t="s">
        <v>216785</v>
      </c>
      <c r="C62809" t="s">
        <v>216786</v>
      </c>
      <c r="D62809" t="s">
        <v>216787</v>
      </c>
      <c r="E62809" t="s">
        <v>14</v>
      </c>
      <c r="F62809" t="s">
        <v>21</v>
      </c>
      <c r="G62809" t="s">
        <v>94</v>
      </c>
      <c r="H62809" t="s">
        <v>95</v>
      </c>
      <c r="I62809" t="s">
        <v>13465</v>
      </c>
      <c r="J62809" t="s">
        <v>216788</v>
      </c>
      <c r="K62809" t="b">
        <f>IFERROR(VLOOKUP(F62809,english_mapping!A:B,2,FALSE),"NA")</f>
        <v>1</v>
      </c>
      <c r="L62809" t="str">
        <f t="shared" si="981"/>
        <v>Databases</v>
      </c>
    </row>
    <row r="62810" spans="1:12" x14ac:dyDescent="0.25">
      <c r="A62810" t="s">
        <v>216789</v>
      </c>
      <c r="B62810" t="s">
        <v>216790</v>
      </c>
      <c r="C62810" t="s">
        <v>216791</v>
      </c>
      <c r="D62810" t="s">
        <v>1416</v>
      </c>
      <c r="E62810" t="s">
        <v>205</v>
      </c>
      <c r="F62810" t="s">
        <v>21</v>
      </c>
      <c r="G62810" t="s">
        <v>655</v>
      </c>
      <c r="H62810" t="s">
        <v>656</v>
      </c>
      <c r="I62810" t="s">
        <v>656</v>
      </c>
      <c r="J62810" s="1">
        <v>37257</v>
      </c>
      <c r="K62810" t="b">
        <f>IFERROR(VLOOKUP(F62810,english_mapping!A:B,2,FALSE),"NA")</f>
        <v>1</v>
      </c>
      <c r="L62810" t="str">
        <f t="shared" si="981"/>
        <v>Semiconductors</v>
      </c>
    </row>
    <row r="62811" spans="1:12" x14ac:dyDescent="0.25">
      <c r="A62811" t="s">
        <v>216792</v>
      </c>
      <c r="B62811" t="s">
        <v>216793</v>
      </c>
      <c r="C62811" t="s">
        <v>216794</v>
      </c>
      <c r="D62811" t="s">
        <v>28998</v>
      </c>
      <c r="E62811" t="s">
        <v>205</v>
      </c>
      <c r="F62811" t="s">
        <v>712</v>
      </c>
      <c r="G62811">
        <v>5</v>
      </c>
      <c r="H62811" t="s">
        <v>713</v>
      </c>
      <c r="I62811" t="s">
        <v>713</v>
      </c>
      <c r="J62811" s="1">
        <v>40909</v>
      </c>
      <c r="K62811" t="b">
        <f>IFERROR(VLOOKUP(F62811,english_mapping!A:B,2,FALSE),"NA")</f>
        <v>0</v>
      </c>
      <c r="L62811" t="str">
        <f t="shared" si="981"/>
        <v>Software</v>
      </c>
    </row>
    <row r="62812" spans="1:12" x14ac:dyDescent="0.25">
      <c r="A62812" t="s">
        <v>216795</v>
      </c>
      <c r="B62812" t="s">
        <v>216796</v>
      </c>
      <c r="C62812" t="s">
        <v>216797</v>
      </c>
      <c r="D62812" t="s">
        <v>68853</v>
      </c>
      <c r="E62812" t="s">
        <v>14</v>
      </c>
      <c r="F62812" t="s">
        <v>21</v>
      </c>
      <c r="G62812" t="s">
        <v>154</v>
      </c>
      <c r="H62812" t="s">
        <v>242</v>
      </c>
      <c r="I62812" t="s">
        <v>15041</v>
      </c>
      <c r="K62812" t="b">
        <f>IFERROR(VLOOKUP(F62812,english_mapping!A:B,2,FALSE),"NA")</f>
        <v>1</v>
      </c>
      <c r="L62812" t="str">
        <f t="shared" si="981"/>
        <v>Mobile</v>
      </c>
    </row>
    <row r="62813" spans="1:12" x14ac:dyDescent="0.25">
      <c r="A62813" t="s">
        <v>216798</v>
      </c>
      <c r="B62813" t="s">
        <v>216799</v>
      </c>
      <c r="C62813" t="s">
        <v>216800</v>
      </c>
      <c r="D62813" t="s">
        <v>51</v>
      </c>
      <c r="E62813" t="s">
        <v>14</v>
      </c>
      <c r="F62813" t="s">
        <v>21</v>
      </c>
      <c r="G62813" t="s">
        <v>117</v>
      </c>
      <c r="H62813" t="s">
        <v>535</v>
      </c>
      <c r="I62813" t="s">
        <v>4018</v>
      </c>
      <c r="K62813" t="b">
        <f>IFERROR(VLOOKUP(F62813,english_mapping!A:B,2,FALSE),"NA")</f>
        <v>1</v>
      </c>
      <c r="L62813" t="str">
        <f t="shared" si="981"/>
        <v>Biotechnology</v>
      </c>
    </row>
    <row r="62814" spans="1:12" x14ac:dyDescent="0.25">
      <c r="A62814" t="s">
        <v>216801</v>
      </c>
      <c r="B62814" t="s">
        <v>216802</v>
      </c>
      <c r="C62814" t="s">
        <v>216803</v>
      </c>
      <c r="D62814" t="s">
        <v>216804</v>
      </c>
      <c r="E62814" t="s">
        <v>14</v>
      </c>
      <c r="F62814" t="s">
        <v>1163</v>
      </c>
      <c r="G62814">
        <v>2</v>
      </c>
      <c r="H62814" t="s">
        <v>1785</v>
      </c>
      <c r="I62814" t="s">
        <v>1786</v>
      </c>
      <c r="J62814" s="1">
        <v>36161</v>
      </c>
      <c r="K62814" t="b">
        <f>IFERROR(VLOOKUP(F62814,english_mapping!A:B,2,FALSE),"NA")</f>
        <v>0</v>
      </c>
      <c r="L62814" t="str">
        <f t="shared" si="981"/>
        <v>E-Commerce</v>
      </c>
    </row>
    <row r="62815" spans="1:12" x14ac:dyDescent="0.25">
      <c r="A62815" t="s">
        <v>216805</v>
      </c>
      <c r="B62815" t="s">
        <v>216806</v>
      </c>
      <c r="C62815" t="s">
        <v>216807</v>
      </c>
      <c r="D62815" t="s">
        <v>216808</v>
      </c>
      <c r="E62815" t="s">
        <v>14</v>
      </c>
      <c r="F62815" t="s">
        <v>21</v>
      </c>
      <c r="G62815" t="s">
        <v>434</v>
      </c>
      <c r="H62815" t="s">
        <v>535</v>
      </c>
      <c r="I62815" t="s">
        <v>1687</v>
      </c>
      <c r="K62815" t="b">
        <f>IFERROR(VLOOKUP(F62815,english_mapping!A:B,2,FALSE),"NA")</f>
        <v>1</v>
      </c>
      <c r="L62815" t="str">
        <f t="shared" si="981"/>
        <v>Cyber Security</v>
      </c>
    </row>
    <row r="62816" spans="1:12" x14ac:dyDescent="0.25">
      <c r="A62816" t="s">
        <v>216809</v>
      </c>
      <c r="B62816" t="s">
        <v>216810</v>
      </c>
      <c r="C62816" t="s">
        <v>216811</v>
      </c>
      <c r="D62816" t="s">
        <v>65</v>
      </c>
      <c r="E62816" t="s">
        <v>14</v>
      </c>
      <c r="F62816" t="s">
        <v>1087</v>
      </c>
      <c r="G62816">
        <v>5</v>
      </c>
      <c r="H62816" t="s">
        <v>1088</v>
      </c>
      <c r="I62816" t="s">
        <v>1088</v>
      </c>
      <c r="K62816" t="b">
        <f>IFERROR(VLOOKUP(F62816,english_mapping!A:B,2,FALSE),"NA")</f>
        <v>0</v>
      </c>
      <c r="L62816" t="str">
        <f t="shared" si="981"/>
        <v>Mobile</v>
      </c>
    </row>
    <row r="62817" spans="1:12" x14ac:dyDescent="0.25">
      <c r="A62817" t="s">
        <v>216812</v>
      </c>
      <c r="B62817" t="s">
        <v>216813</v>
      </c>
      <c r="C62817" t="s">
        <v>216814</v>
      </c>
      <c r="D62817" t="s">
        <v>1318</v>
      </c>
      <c r="E62817" t="s">
        <v>14</v>
      </c>
      <c r="F62817" t="s">
        <v>124</v>
      </c>
      <c r="G62817" t="s">
        <v>6605</v>
      </c>
      <c r="H62817" t="s">
        <v>6606</v>
      </c>
      <c r="I62817" t="s">
        <v>6606</v>
      </c>
      <c r="J62817" s="1">
        <v>36892</v>
      </c>
      <c r="K62817" t="b">
        <f>IFERROR(VLOOKUP(F62817,english_mapping!A:B,2,FALSE),"NA")</f>
        <v>1</v>
      </c>
      <c r="L62817" t="str">
        <f t="shared" si="981"/>
        <v>Automotive</v>
      </c>
    </row>
    <row r="62818" spans="1:12" x14ac:dyDescent="0.25">
      <c r="A62818" t="s">
        <v>216815</v>
      </c>
      <c r="B62818" t="s">
        <v>216816</v>
      </c>
      <c r="C62818" t="s">
        <v>216817</v>
      </c>
      <c r="D62818" t="s">
        <v>51</v>
      </c>
      <c r="E62818" t="s">
        <v>14</v>
      </c>
      <c r="F62818" t="s">
        <v>21</v>
      </c>
      <c r="G62818" t="s">
        <v>379</v>
      </c>
      <c r="H62818" t="s">
        <v>380</v>
      </c>
      <c r="I62818" t="s">
        <v>380</v>
      </c>
      <c r="J62818" s="1">
        <v>40179</v>
      </c>
      <c r="K62818" t="b">
        <f>IFERROR(VLOOKUP(F62818,english_mapping!A:B,2,FALSE),"NA")</f>
        <v>1</v>
      </c>
      <c r="L62818" t="str">
        <f t="shared" si="981"/>
        <v>Biotechnology</v>
      </c>
    </row>
    <row r="62819" spans="1:12" x14ac:dyDescent="0.25">
      <c r="A62819" t="s">
        <v>216818</v>
      </c>
      <c r="B62819" t="s">
        <v>216819</v>
      </c>
      <c r="C62819" t="s">
        <v>216820</v>
      </c>
      <c r="D62819" t="s">
        <v>32</v>
      </c>
      <c r="E62819" t="s">
        <v>14</v>
      </c>
      <c r="F62819" t="s">
        <v>21</v>
      </c>
      <c r="G62819" t="s">
        <v>626</v>
      </c>
      <c r="H62819" t="s">
        <v>627</v>
      </c>
      <c r="I62819" t="s">
        <v>53097</v>
      </c>
      <c r="K62819" t="b">
        <f>IFERROR(VLOOKUP(F62819,english_mapping!A:B,2,FALSE),"NA")</f>
        <v>1</v>
      </c>
      <c r="L62819" t="str">
        <f t="shared" si="981"/>
        <v>Curated Web</v>
      </c>
    </row>
    <row r="62820" spans="1:12" x14ac:dyDescent="0.25">
      <c r="A62820" t="s">
        <v>216821</v>
      </c>
      <c r="B62820" t="s">
        <v>216822</v>
      </c>
      <c r="C62820" t="s">
        <v>216823</v>
      </c>
      <c r="D62820" t="s">
        <v>216824</v>
      </c>
      <c r="E62820" t="s">
        <v>14</v>
      </c>
      <c r="F62820" t="s">
        <v>1163</v>
      </c>
      <c r="G62820">
        <v>2</v>
      </c>
      <c r="H62820" t="s">
        <v>1785</v>
      </c>
      <c r="I62820" t="s">
        <v>1786</v>
      </c>
      <c r="J62820" s="1">
        <v>40546</v>
      </c>
      <c r="K62820" t="b">
        <f>IFERROR(VLOOKUP(F62820,english_mapping!A:B,2,FALSE),"NA")</f>
        <v>0</v>
      </c>
      <c r="L62820" t="str">
        <f t="shared" si="981"/>
        <v>Apps</v>
      </c>
    </row>
    <row r="62821" spans="1:12" x14ac:dyDescent="0.25">
      <c r="A62821" t="s">
        <v>216825</v>
      </c>
      <c r="B62821" t="s">
        <v>216826</v>
      </c>
      <c r="C62821" t="s">
        <v>216827</v>
      </c>
      <c r="D62821" t="s">
        <v>216828</v>
      </c>
      <c r="E62821" t="s">
        <v>14</v>
      </c>
      <c r="F62821" t="s">
        <v>21</v>
      </c>
      <c r="G62821" t="s">
        <v>1105</v>
      </c>
      <c r="H62821" t="s">
        <v>1106</v>
      </c>
      <c r="I62821" t="s">
        <v>1107</v>
      </c>
      <c r="K62821" t="b">
        <f>IFERROR(VLOOKUP(F62821,english_mapping!A:B,2,FALSE),"NA")</f>
        <v>1</v>
      </c>
      <c r="L62821" t="str">
        <f t="shared" si="981"/>
        <v>Automotive</v>
      </c>
    </row>
    <row r="62822" spans="1:12" x14ac:dyDescent="0.25">
      <c r="A62822" t="s">
        <v>216829</v>
      </c>
      <c r="B62822" t="s">
        <v>216830</v>
      </c>
      <c r="C62822" t="s">
        <v>216831</v>
      </c>
      <c r="D62822" t="s">
        <v>216832</v>
      </c>
      <c r="E62822" t="s">
        <v>14</v>
      </c>
      <c r="F62822" t="s">
        <v>3481</v>
      </c>
      <c r="G62822">
        <v>7</v>
      </c>
      <c r="H62822" t="s">
        <v>3482</v>
      </c>
      <c r="I62822" t="s">
        <v>3482</v>
      </c>
      <c r="J62822" s="1">
        <v>38718</v>
      </c>
      <c r="K62822" t="b">
        <f>IFERROR(VLOOKUP(F62822,english_mapping!A:B,2,FALSE),"NA")</f>
        <v>0</v>
      </c>
      <c r="L62822" t="str">
        <f t="shared" si="981"/>
        <v>Biometrics</v>
      </c>
    </row>
    <row r="62823" spans="1:12" x14ac:dyDescent="0.25">
      <c r="A62823" t="s">
        <v>216833</v>
      </c>
      <c r="B62823" t="s">
        <v>216834</v>
      </c>
      <c r="C62823" t="s">
        <v>216835</v>
      </c>
      <c r="D62823" t="s">
        <v>216836</v>
      </c>
      <c r="E62823" t="s">
        <v>14</v>
      </c>
      <c r="F62823" t="s">
        <v>21</v>
      </c>
      <c r="G62823" t="s">
        <v>434</v>
      </c>
      <c r="H62823" t="s">
        <v>535</v>
      </c>
      <c r="I62823" t="s">
        <v>3742</v>
      </c>
      <c r="J62823" s="1">
        <v>39814</v>
      </c>
      <c r="K62823" t="b">
        <f>IFERROR(VLOOKUP(F62823,english_mapping!A:B,2,FALSE),"NA")</f>
        <v>1</v>
      </c>
      <c r="L62823" t="str">
        <f t="shared" si="981"/>
        <v>Digital Media</v>
      </c>
    </row>
    <row r="62824" spans="1:12" x14ac:dyDescent="0.25">
      <c r="A62824" t="s">
        <v>216837</v>
      </c>
      <c r="B62824" t="s">
        <v>216838</v>
      </c>
      <c r="C62824" t="s">
        <v>216839</v>
      </c>
      <c r="D62824" t="s">
        <v>216840</v>
      </c>
      <c r="E62824" t="s">
        <v>14</v>
      </c>
      <c r="F62824" t="s">
        <v>124</v>
      </c>
      <c r="G62824" t="s">
        <v>125</v>
      </c>
      <c r="H62824" t="s">
        <v>126</v>
      </c>
      <c r="I62824" t="s">
        <v>126</v>
      </c>
      <c r="J62824" s="1">
        <v>40549</v>
      </c>
      <c r="K62824" t="b">
        <f>IFERROR(VLOOKUP(F62824,english_mapping!A:B,2,FALSE),"NA")</f>
        <v>1</v>
      </c>
      <c r="L62824" t="str">
        <f t="shared" si="981"/>
        <v>Consumers</v>
      </c>
    </row>
    <row r="62825" spans="1:12" x14ac:dyDescent="0.25">
      <c r="A62825" t="s">
        <v>216841</v>
      </c>
      <c r="B62825" t="s">
        <v>216842</v>
      </c>
      <c r="C62825" t="s">
        <v>216843</v>
      </c>
      <c r="D62825" t="s">
        <v>65</v>
      </c>
      <c r="E62825" t="s">
        <v>14</v>
      </c>
      <c r="F62825" t="s">
        <v>21</v>
      </c>
      <c r="G62825" t="s">
        <v>59</v>
      </c>
      <c r="H62825" t="s">
        <v>60</v>
      </c>
      <c r="I62825" t="s">
        <v>269</v>
      </c>
      <c r="J62825" s="1">
        <v>35431</v>
      </c>
      <c r="K62825" t="b">
        <f>IFERROR(VLOOKUP(F62825,english_mapping!A:B,2,FALSE),"NA")</f>
        <v>1</v>
      </c>
      <c r="L62825" t="str">
        <f t="shared" si="981"/>
        <v>Mobile</v>
      </c>
    </row>
    <row r="62826" spans="1:12" x14ac:dyDescent="0.25">
      <c r="A62826" t="s">
        <v>216844</v>
      </c>
      <c r="B62826" t="s">
        <v>216845</v>
      </c>
      <c r="C62826" t="s">
        <v>216846</v>
      </c>
      <c r="D62826" t="s">
        <v>216847</v>
      </c>
      <c r="E62826" t="s">
        <v>14</v>
      </c>
      <c r="F62826" t="s">
        <v>21</v>
      </c>
      <c r="G62826" t="s">
        <v>59</v>
      </c>
      <c r="H62826" t="s">
        <v>60</v>
      </c>
      <c r="I62826" t="s">
        <v>2772</v>
      </c>
      <c r="J62826" s="1">
        <v>39448</v>
      </c>
      <c r="K62826" t="b">
        <f>IFERROR(VLOOKUP(F62826,english_mapping!A:B,2,FALSE),"NA")</f>
        <v>1</v>
      </c>
      <c r="L62826" t="str">
        <f t="shared" si="981"/>
        <v>Advertising</v>
      </c>
    </row>
    <row r="62827" spans="1:12" x14ac:dyDescent="0.25">
      <c r="A62827" t="s">
        <v>216848</v>
      </c>
      <c r="B62827" t="s">
        <v>216849</v>
      </c>
      <c r="C62827" t="s">
        <v>216850</v>
      </c>
      <c r="D62827" t="s">
        <v>1275</v>
      </c>
      <c r="E62827" t="s">
        <v>14</v>
      </c>
      <c r="F62827" t="s">
        <v>21</v>
      </c>
      <c r="G62827" t="s">
        <v>285</v>
      </c>
      <c r="H62827" t="s">
        <v>889</v>
      </c>
      <c r="I62827" t="s">
        <v>890</v>
      </c>
      <c r="J62827" s="1">
        <v>36892</v>
      </c>
      <c r="K62827" t="b">
        <f>IFERROR(VLOOKUP(F62827,english_mapping!A:B,2,FALSE),"NA")</f>
        <v>1</v>
      </c>
      <c r="L62827" t="str">
        <f t="shared" si="981"/>
        <v>Health Care</v>
      </c>
    </row>
    <row r="62828" spans="1:12" x14ac:dyDescent="0.25">
      <c r="A62828" t="s">
        <v>216851</v>
      </c>
      <c r="B62828" t="s">
        <v>216852</v>
      </c>
      <c r="C62828" t="s">
        <v>216853</v>
      </c>
      <c r="D62828" t="s">
        <v>32445</v>
      </c>
      <c r="E62828" t="s">
        <v>109</v>
      </c>
      <c r="F62828" t="s">
        <v>21</v>
      </c>
      <c r="G62828" t="s">
        <v>59</v>
      </c>
      <c r="H62828" t="s">
        <v>60</v>
      </c>
      <c r="I62828" t="s">
        <v>1434</v>
      </c>
      <c r="J62828" s="1">
        <v>37987</v>
      </c>
      <c r="K62828" t="b">
        <f>IFERROR(VLOOKUP(F62828,english_mapping!A:B,2,FALSE),"NA")</f>
        <v>1</v>
      </c>
      <c r="L62828" t="str">
        <f t="shared" si="981"/>
        <v>Games</v>
      </c>
    </row>
    <row r="62829" spans="1:12" x14ac:dyDescent="0.25">
      <c r="A62829" t="s">
        <v>216854</v>
      </c>
      <c r="B62829" t="s">
        <v>216855</v>
      </c>
      <c r="C62829" t="s">
        <v>216856</v>
      </c>
      <c r="D62829" t="s">
        <v>356</v>
      </c>
      <c r="E62829" t="s">
        <v>109</v>
      </c>
      <c r="F62829" t="s">
        <v>21</v>
      </c>
      <c r="G62829" t="s">
        <v>59</v>
      </c>
      <c r="H62829" t="s">
        <v>987</v>
      </c>
      <c r="I62829" t="s">
        <v>13342</v>
      </c>
      <c r="K62829" t="b">
        <f>IFERROR(VLOOKUP(F62829,english_mapping!A:B,2,FALSE),"NA")</f>
        <v>1</v>
      </c>
      <c r="L62829" t="str">
        <f t="shared" si="981"/>
        <v>Manufacturing</v>
      </c>
    </row>
    <row r="62830" spans="1:12" x14ac:dyDescent="0.25">
      <c r="A62830" t="s">
        <v>216857</v>
      </c>
      <c r="B62830" t="s">
        <v>216858</v>
      </c>
      <c r="C62830" t="s">
        <v>216859</v>
      </c>
      <c r="D62830" t="s">
        <v>428</v>
      </c>
      <c r="E62830" t="s">
        <v>14</v>
      </c>
      <c r="F62830" t="s">
        <v>560</v>
      </c>
      <c r="G62830">
        <v>56</v>
      </c>
      <c r="H62830" t="s">
        <v>20956</v>
      </c>
      <c r="I62830" t="s">
        <v>216860</v>
      </c>
      <c r="K62830" t="b">
        <f>IFERROR(VLOOKUP(F62830,english_mapping!A:B,2,FALSE),"NA")</f>
        <v>0</v>
      </c>
      <c r="L62830" t="str">
        <f t="shared" si="981"/>
        <v>Travel</v>
      </c>
    </row>
    <row r="62831" spans="1:12" x14ac:dyDescent="0.25">
      <c r="A62831" t="s">
        <v>216861</v>
      </c>
      <c r="B62831" t="s">
        <v>216862</v>
      </c>
      <c r="C62831" t="s">
        <v>216863</v>
      </c>
      <c r="D62831" t="s">
        <v>38</v>
      </c>
      <c r="E62831" t="s">
        <v>14</v>
      </c>
      <c r="F62831" t="s">
        <v>21</v>
      </c>
      <c r="G62831" t="s">
        <v>655</v>
      </c>
      <c r="H62831" t="s">
        <v>656</v>
      </c>
      <c r="I62831" t="s">
        <v>656</v>
      </c>
      <c r="K62831" t="b">
        <f>IFERROR(VLOOKUP(F62831,english_mapping!A:B,2,FALSE),"NA")</f>
        <v>1</v>
      </c>
      <c r="L62831" t="str">
        <f t="shared" si="981"/>
        <v>Software</v>
      </c>
    </row>
    <row r="62832" spans="1:12" x14ac:dyDescent="0.25">
      <c r="A62832" t="s">
        <v>216864</v>
      </c>
      <c r="B62832" t="s">
        <v>216865</v>
      </c>
      <c r="C62832" t="s">
        <v>216866</v>
      </c>
      <c r="D62832" t="s">
        <v>216867</v>
      </c>
      <c r="E62832" t="s">
        <v>14</v>
      </c>
      <c r="F62832" t="s">
        <v>21</v>
      </c>
      <c r="G62832" t="s">
        <v>822</v>
      </c>
      <c r="H62832" t="s">
        <v>823</v>
      </c>
      <c r="I62832" t="s">
        <v>824</v>
      </c>
      <c r="J62832" t="s">
        <v>1240</v>
      </c>
      <c r="K62832" t="b">
        <f>IFERROR(VLOOKUP(F62832,english_mapping!A:B,2,FALSE),"NA")</f>
        <v>1</v>
      </c>
      <c r="L62832" t="str">
        <f t="shared" si="981"/>
        <v>Entertainment</v>
      </c>
    </row>
    <row r="62833" spans="1:12" x14ac:dyDescent="0.25">
      <c r="A62833" t="s">
        <v>216868</v>
      </c>
      <c r="B62833" t="s">
        <v>216869</v>
      </c>
      <c r="C62833" t="s">
        <v>216870</v>
      </c>
      <c r="D62833" t="s">
        <v>216871</v>
      </c>
      <c r="E62833" t="s">
        <v>14</v>
      </c>
      <c r="F62833" t="s">
        <v>21</v>
      </c>
      <c r="G62833" t="s">
        <v>59</v>
      </c>
      <c r="H62833" t="s">
        <v>60</v>
      </c>
      <c r="I62833" t="s">
        <v>3024</v>
      </c>
      <c r="J62833" s="1">
        <v>40189</v>
      </c>
      <c r="K62833" t="b">
        <f>IFERROR(VLOOKUP(F62833,english_mapping!A:B,2,FALSE),"NA")</f>
        <v>1</v>
      </c>
      <c r="L62833" t="str">
        <f t="shared" si="981"/>
        <v>Artificial Intelligence</v>
      </c>
    </row>
    <row r="62834" spans="1:12" x14ac:dyDescent="0.25">
      <c r="A62834" t="s">
        <v>216872</v>
      </c>
      <c r="B62834" t="s">
        <v>216873</v>
      </c>
      <c r="C62834" t="s">
        <v>216874</v>
      </c>
      <c r="D62834" t="s">
        <v>216875</v>
      </c>
      <c r="E62834" t="s">
        <v>14</v>
      </c>
      <c r="J62834" t="s">
        <v>144995</v>
      </c>
      <c r="K62834" t="str">
        <f>IFERROR(VLOOKUP(F62834,english_mapping!A:B,2,FALSE),"NA")</f>
        <v>NA</v>
      </c>
      <c r="L62834" t="str">
        <f t="shared" si="981"/>
        <v>Displays</v>
      </c>
    </row>
    <row r="62835" spans="1:12" x14ac:dyDescent="0.25">
      <c r="A62835" t="s">
        <v>216876</v>
      </c>
      <c r="B62835" t="s">
        <v>216877</v>
      </c>
      <c r="C62835" t="s">
        <v>216878</v>
      </c>
      <c r="D62835" t="s">
        <v>16925</v>
      </c>
      <c r="E62835" t="s">
        <v>14</v>
      </c>
      <c r="J62835" s="1">
        <v>41275</v>
      </c>
      <c r="K62835" t="str">
        <f>IFERROR(VLOOKUP(F62835,english_mapping!A:B,2,FALSE),"NA")</f>
        <v>NA</v>
      </c>
      <c r="L62835" t="str">
        <f t="shared" si="981"/>
        <v>Games</v>
      </c>
    </row>
    <row r="62836" spans="1:12" x14ac:dyDescent="0.25">
      <c r="A62836" t="s">
        <v>216879</v>
      </c>
      <c r="B62836" t="s">
        <v>216880</v>
      </c>
      <c r="C62836" t="s">
        <v>216881</v>
      </c>
      <c r="D62836" t="s">
        <v>9836</v>
      </c>
      <c r="E62836" t="s">
        <v>14</v>
      </c>
      <c r="F62836" t="s">
        <v>21</v>
      </c>
      <c r="G62836" t="s">
        <v>1035</v>
      </c>
      <c r="H62836" t="s">
        <v>1036</v>
      </c>
      <c r="I62836" t="s">
        <v>1036</v>
      </c>
      <c r="J62836" s="1">
        <v>41339</v>
      </c>
      <c r="K62836" t="b">
        <f>IFERROR(VLOOKUP(F62836,english_mapping!A:B,2,FALSE),"NA")</f>
        <v>1</v>
      </c>
      <c r="L62836" t="str">
        <f t="shared" si="981"/>
        <v>Media</v>
      </c>
    </row>
    <row r="62837" spans="1:12" x14ac:dyDescent="0.25">
      <c r="A62837" t="s">
        <v>216882</v>
      </c>
      <c r="B62837" t="s">
        <v>216883</v>
      </c>
      <c r="C62837" t="s">
        <v>216884</v>
      </c>
      <c r="D62837" t="s">
        <v>38</v>
      </c>
      <c r="E62837" t="s">
        <v>14</v>
      </c>
      <c r="F62837" t="s">
        <v>4980</v>
      </c>
      <c r="H62837" t="s">
        <v>4981</v>
      </c>
      <c r="I62837" t="s">
        <v>4981</v>
      </c>
      <c r="J62837" t="s">
        <v>43079</v>
      </c>
      <c r="K62837" t="b">
        <f>IFERROR(VLOOKUP(F62837,english_mapping!A:B,2,FALSE),"NA")</f>
        <v>1</v>
      </c>
      <c r="L62837" t="str">
        <f t="shared" si="981"/>
        <v>Software</v>
      </c>
    </row>
    <row r="62838" spans="1:12" x14ac:dyDescent="0.25">
      <c r="A62838" t="s">
        <v>216885</v>
      </c>
      <c r="B62838" t="s">
        <v>216886</v>
      </c>
      <c r="C62838" t="s">
        <v>216887</v>
      </c>
      <c r="D62838" t="s">
        <v>60257</v>
      </c>
      <c r="E62838" t="s">
        <v>14</v>
      </c>
      <c r="F62838" t="s">
        <v>21</v>
      </c>
      <c r="G62838" t="s">
        <v>59</v>
      </c>
      <c r="H62838" t="s">
        <v>60</v>
      </c>
      <c r="I62838" t="s">
        <v>66</v>
      </c>
      <c r="J62838" s="1">
        <v>40548</v>
      </c>
      <c r="K62838" t="b">
        <f>IFERROR(VLOOKUP(F62838,english_mapping!A:B,2,FALSE),"NA")</f>
        <v>1</v>
      </c>
      <c r="L62838" t="str">
        <f t="shared" si="981"/>
        <v>Fantasy Sports</v>
      </c>
    </row>
    <row r="62839" spans="1:12" x14ac:dyDescent="0.25">
      <c r="A62839" t="s">
        <v>216888</v>
      </c>
      <c r="B62839" t="s">
        <v>216889</v>
      </c>
      <c r="C62839" t="s">
        <v>216890</v>
      </c>
      <c r="D62839" t="s">
        <v>216891</v>
      </c>
      <c r="E62839" t="s">
        <v>14</v>
      </c>
      <c r="F62839" t="s">
        <v>3481</v>
      </c>
      <c r="G62839">
        <v>7</v>
      </c>
      <c r="H62839" t="s">
        <v>3482</v>
      </c>
      <c r="I62839" t="s">
        <v>3482</v>
      </c>
      <c r="J62839" t="s">
        <v>1946</v>
      </c>
      <c r="K62839" t="b">
        <f>IFERROR(VLOOKUP(F62839,english_mapping!A:B,2,FALSE),"NA")</f>
        <v>0</v>
      </c>
      <c r="L62839" t="str">
        <f t="shared" si="981"/>
        <v>Advertising</v>
      </c>
    </row>
    <row r="62840" spans="1:12" x14ac:dyDescent="0.25">
      <c r="A62840" t="s">
        <v>216892</v>
      </c>
      <c r="B62840" t="s">
        <v>216893</v>
      </c>
      <c r="C62840" t="s">
        <v>216894</v>
      </c>
      <c r="D62840" t="s">
        <v>216895</v>
      </c>
      <c r="E62840" t="s">
        <v>14</v>
      </c>
      <c r="F62840" t="s">
        <v>161</v>
      </c>
      <c r="G62840" t="s">
        <v>1488</v>
      </c>
      <c r="H62840" t="s">
        <v>1489</v>
      </c>
      <c r="I62840" t="s">
        <v>1489</v>
      </c>
      <c r="J62840" t="s">
        <v>8381</v>
      </c>
      <c r="K62840" t="b">
        <f>IFERROR(VLOOKUP(F62840,english_mapping!A:B,2,FALSE),"NA")</f>
        <v>0</v>
      </c>
      <c r="L62840" t="str">
        <f t="shared" si="981"/>
        <v>Cars</v>
      </c>
    </row>
    <row r="62841" spans="1:12" x14ac:dyDescent="0.25">
      <c r="A62841" t="s">
        <v>216896</v>
      </c>
      <c r="B62841" t="s">
        <v>216897</v>
      </c>
      <c r="C62841" t="s">
        <v>216898</v>
      </c>
      <c r="D62841" t="s">
        <v>356</v>
      </c>
      <c r="E62841" t="s">
        <v>14</v>
      </c>
      <c r="F62841" t="s">
        <v>124</v>
      </c>
      <c r="G62841" t="s">
        <v>216899</v>
      </c>
      <c r="H62841" t="s">
        <v>3296</v>
      </c>
      <c r="I62841" t="s">
        <v>216900</v>
      </c>
      <c r="J62841" s="1">
        <v>40909</v>
      </c>
      <c r="K62841" t="b">
        <f>IFERROR(VLOOKUP(F62841,english_mapping!A:B,2,FALSE),"NA")</f>
        <v>1</v>
      </c>
      <c r="L62841" t="str">
        <f t="shared" si="981"/>
        <v>Manufacturing</v>
      </c>
    </row>
    <row r="62842" spans="1:12" x14ac:dyDescent="0.25">
      <c r="A62842" t="s">
        <v>216901</v>
      </c>
      <c r="B62842" t="s">
        <v>216902</v>
      </c>
      <c r="C62842" t="s">
        <v>216903</v>
      </c>
      <c r="D62842" t="s">
        <v>216904</v>
      </c>
      <c r="E62842" t="s">
        <v>205</v>
      </c>
      <c r="F62842" t="s">
        <v>21</v>
      </c>
      <c r="G62842" t="s">
        <v>94</v>
      </c>
      <c r="H62842" t="s">
        <v>95</v>
      </c>
      <c r="I62842" t="s">
        <v>94306</v>
      </c>
      <c r="J62842" s="1">
        <v>41793</v>
      </c>
      <c r="K62842" t="b">
        <f>IFERROR(VLOOKUP(F62842,english_mapping!A:B,2,FALSE),"NA")</f>
        <v>1</v>
      </c>
      <c r="L62842" t="str">
        <f t="shared" si="981"/>
        <v>Cloud Computing</v>
      </c>
    </row>
    <row r="62843" spans="1:12" x14ac:dyDescent="0.25">
      <c r="A62843" t="s">
        <v>216905</v>
      </c>
      <c r="B62843" t="s">
        <v>216906</v>
      </c>
      <c r="C62843" t="s">
        <v>216907</v>
      </c>
      <c r="D62843" t="s">
        <v>32</v>
      </c>
      <c r="E62843" t="s">
        <v>14</v>
      </c>
      <c r="F62843" t="s">
        <v>21</v>
      </c>
      <c r="G62843" t="s">
        <v>59</v>
      </c>
      <c r="H62843" t="s">
        <v>90</v>
      </c>
      <c r="I62843" t="s">
        <v>18735</v>
      </c>
      <c r="J62843" s="1">
        <v>39814</v>
      </c>
      <c r="K62843" t="b">
        <f>IFERROR(VLOOKUP(F62843,english_mapping!A:B,2,FALSE),"NA")</f>
        <v>1</v>
      </c>
      <c r="L62843" t="str">
        <f t="shared" si="981"/>
        <v>Curated Web</v>
      </c>
    </row>
    <row r="62844" spans="1:12" x14ac:dyDescent="0.25">
      <c r="A62844" t="s">
        <v>216908</v>
      </c>
      <c r="B62844" t="s">
        <v>216909</v>
      </c>
      <c r="C62844" t="s">
        <v>216910</v>
      </c>
      <c r="D62844" t="s">
        <v>216911</v>
      </c>
      <c r="E62844" t="s">
        <v>14</v>
      </c>
      <c r="F62844" t="s">
        <v>21</v>
      </c>
      <c r="G62844" t="s">
        <v>59</v>
      </c>
      <c r="H62844" t="s">
        <v>60</v>
      </c>
      <c r="I62844" t="s">
        <v>66</v>
      </c>
      <c r="J62844" s="1">
        <v>39814</v>
      </c>
      <c r="K62844" t="b">
        <f>IFERROR(VLOOKUP(F62844,english_mapping!A:B,2,FALSE),"NA")</f>
        <v>1</v>
      </c>
      <c r="L62844" t="str">
        <f t="shared" si="981"/>
        <v>EdTech</v>
      </c>
    </row>
    <row r="62845" spans="1:12" x14ac:dyDescent="0.25">
      <c r="A62845" t="s">
        <v>216912</v>
      </c>
      <c r="B62845" t="s">
        <v>216913</v>
      </c>
      <c r="C62845" t="s">
        <v>216914</v>
      </c>
      <c r="D62845" t="s">
        <v>216915</v>
      </c>
      <c r="E62845" t="s">
        <v>14</v>
      </c>
      <c r="J62845" s="1">
        <v>41275</v>
      </c>
      <c r="K62845" t="str">
        <f>IFERROR(VLOOKUP(F62845,english_mapping!A:B,2,FALSE),"NA")</f>
        <v>NA</v>
      </c>
      <c r="L62845" t="str">
        <f t="shared" si="981"/>
        <v>Entertainment Industry</v>
      </c>
    </row>
    <row r="62846" spans="1:12" x14ac:dyDescent="0.25">
      <c r="A62846" t="s">
        <v>216916</v>
      </c>
      <c r="B62846" t="s">
        <v>216917</v>
      </c>
      <c r="C62846" t="s">
        <v>216918</v>
      </c>
      <c r="D62846" t="s">
        <v>216919</v>
      </c>
      <c r="E62846" t="s">
        <v>14</v>
      </c>
      <c r="F62846" t="s">
        <v>21</v>
      </c>
      <c r="G62846" t="s">
        <v>59</v>
      </c>
      <c r="H62846" t="s">
        <v>60</v>
      </c>
      <c r="I62846" t="s">
        <v>66</v>
      </c>
      <c r="J62846" s="1">
        <v>40544</v>
      </c>
      <c r="K62846" t="b">
        <f>IFERROR(VLOOKUP(F62846,english_mapping!A:B,2,FALSE),"NA")</f>
        <v>1</v>
      </c>
      <c r="L62846" t="str">
        <f t="shared" si="981"/>
        <v>Advertising Exchanges</v>
      </c>
    </row>
    <row r="62847" spans="1:12" x14ac:dyDescent="0.25">
      <c r="A62847" t="s">
        <v>216920</v>
      </c>
      <c r="B62847" t="s">
        <v>216921</v>
      </c>
      <c r="D62847" t="s">
        <v>52178</v>
      </c>
      <c r="E62847" t="s">
        <v>14</v>
      </c>
      <c r="K62847" t="str">
        <f>IFERROR(VLOOKUP(F62847,english_mapping!A:B,2,FALSE),"NA")</f>
        <v>NA</v>
      </c>
      <c r="L62847" t="str">
        <f t="shared" si="981"/>
        <v>IT and Cybersecurity</v>
      </c>
    </row>
    <row r="62848" spans="1:12" x14ac:dyDescent="0.25">
      <c r="A62848" t="s">
        <v>216922</v>
      </c>
      <c r="B62848" t="s">
        <v>216923</v>
      </c>
      <c r="C62848" t="s">
        <v>216924</v>
      </c>
      <c r="D62848" t="s">
        <v>216925</v>
      </c>
      <c r="E62848" t="s">
        <v>14</v>
      </c>
      <c r="F62848" t="s">
        <v>52</v>
      </c>
      <c r="G62848" t="s">
        <v>200</v>
      </c>
      <c r="H62848" t="s">
        <v>201</v>
      </c>
      <c r="I62848" t="s">
        <v>201</v>
      </c>
      <c r="J62848" s="1">
        <v>41280</v>
      </c>
      <c r="K62848" t="b">
        <f>IFERROR(VLOOKUP(F62848,english_mapping!A:B,2,FALSE),"NA")</f>
        <v>1</v>
      </c>
      <c r="L62848" t="str">
        <f t="shared" si="981"/>
        <v>Brand Marketing</v>
      </c>
    </row>
    <row r="62849" spans="1:12" x14ac:dyDescent="0.25">
      <c r="A62849" t="s">
        <v>216926</v>
      </c>
      <c r="B62849" t="s">
        <v>216927</v>
      </c>
      <c r="C62849" t="s">
        <v>216928</v>
      </c>
      <c r="D62849" t="s">
        <v>130</v>
      </c>
      <c r="E62849" t="s">
        <v>14</v>
      </c>
      <c r="F62849" t="s">
        <v>21</v>
      </c>
      <c r="G62849" t="s">
        <v>59</v>
      </c>
      <c r="H62849" t="s">
        <v>60</v>
      </c>
      <c r="I62849" t="s">
        <v>66</v>
      </c>
      <c r="J62849" s="1">
        <v>40544</v>
      </c>
      <c r="K62849" t="b">
        <f>IFERROR(VLOOKUP(F62849,english_mapping!A:B,2,FALSE),"NA")</f>
        <v>1</v>
      </c>
      <c r="L62849" t="str">
        <f t="shared" si="981"/>
        <v>Search</v>
      </c>
    </row>
    <row r="62850" spans="1:12" x14ac:dyDescent="0.25">
      <c r="A62850" t="s">
        <v>216929</v>
      </c>
      <c r="B62850" t="s">
        <v>216930</v>
      </c>
      <c r="C62850" t="s">
        <v>216931</v>
      </c>
      <c r="D62850" t="s">
        <v>216932</v>
      </c>
      <c r="E62850" t="s">
        <v>14</v>
      </c>
      <c r="F62850" t="s">
        <v>52</v>
      </c>
      <c r="G62850" t="s">
        <v>200</v>
      </c>
      <c r="H62850" t="s">
        <v>201</v>
      </c>
      <c r="I62850" t="s">
        <v>201</v>
      </c>
      <c r="J62850" s="1">
        <v>40179</v>
      </c>
      <c r="K62850" t="b">
        <f>IFERROR(VLOOKUP(F62850,english_mapping!A:B,2,FALSE),"NA")</f>
        <v>1</v>
      </c>
      <c r="L62850" t="str">
        <f t="shared" si="981"/>
        <v>Analytics</v>
      </c>
    </row>
    <row r="62851" spans="1:12" x14ac:dyDescent="0.25">
      <c r="A62851" t="s">
        <v>216933</v>
      </c>
      <c r="B62851" t="s">
        <v>216934</v>
      </c>
      <c r="C62851" t="s">
        <v>216935</v>
      </c>
      <c r="D62851" t="s">
        <v>216936</v>
      </c>
      <c r="E62851" t="s">
        <v>109</v>
      </c>
      <c r="F62851" t="s">
        <v>21</v>
      </c>
      <c r="G62851" t="s">
        <v>84</v>
      </c>
      <c r="H62851" t="s">
        <v>4293</v>
      </c>
      <c r="I62851" t="s">
        <v>4293</v>
      </c>
      <c r="K62851" t="b">
        <f>IFERROR(VLOOKUP(F62851,english_mapping!A:B,2,FALSE),"NA")</f>
        <v>1</v>
      </c>
      <c r="L62851" t="str">
        <f t="shared" si="981"/>
        <v>Career Management</v>
      </c>
    </row>
    <row r="62852" spans="1:12" x14ac:dyDescent="0.25">
      <c r="A62852" t="s">
        <v>216937</v>
      </c>
      <c r="B62852" t="s">
        <v>216938</v>
      </c>
      <c r="C62852" t="s">
        <v>216939</v>
      </c>
      <c r="D62852" t="s">
        <v>216940</v>
      </c>
      <c r="E62852" t="s">
        <v>14</v>
      </c>
      <c r="F62852" t="s">
        <v>21</v>
      </c>
      <c r="G62852" t="s">
        <v>59</v>
      </c>
      <c r="H62852" t="s">
        <v>60</v>
      </c>
      <c r="I62852" t="s">
        <v>66</v>
      </c>
      <c r="J62852" s="1">
        <v>41640</v>
      </c>
      <c r="K62852" t="b">
        <f>IFERROR(VLOOKUP(F62852,english_mapping!A:B,2,FALSE),"NA")</f>
        <v>1</v>
      </c>
      <c r="L62852" t="str">
        <f t="shared" ref="L62852:L62915" si="982">IFERROR(LEFT(D62852,(FIND("|",D62852))-1),D62852)</f>
        <v>Analytics</v>
      </c>
    </row>
    <row r="62853" spans="1:12" x14ac:dyDescent="0.25">
      <c r="A62853" t="s">
        <v>216941</v>
      </c>
      <c r="B62853" t="s">
        <v>216942</v>
      </c>
      <c r="D62853" t="s">
        <v>216943</v>
      </c>
      <c r="E62853" t="s">
        <v>14</v>
      </c>
      <c r="J62853" s="1">
        <v>40909</v>
      </c>
      <c r="K62853" t="str">
        <f>IFERROR(VLOOKUP(F62853,english_mapping!A:B,2,FALSE),"NA")</f>
        <v>NA</v>
      </c>
      <c r="L62853" t="str">
        <f t="shared" si="982"/>
        <v>Content Delivery</v>
      </c>
    </row>
    <row r="62854" spans="1:12" x14ac:dyDescent="0.25">
      <c r="A62854" t="s">
        <v>216944</v>
      </c>
      <c r="B62854" t="s">
        <v>216945</v>
      </c>
      <c r="C62854" t="s">
        <v>216946</v>
      </c>
      <c r="D62854" t="s">
        <v>213559</v>
      </c>
      <c r="E62854" t="s">
        <v>109</v>
      </c>
      <c r="F62854" t="s">
        <v>21</v>
      </c>
      <c r="G62854" t="s">
        <v>59</v>
      </c>
      <c r="H62854" t="s">
        <v>60</v>
      </c>
      <c r="I62854" t="s">
        <v>2772</v>
      </c>
      <c r="J62854" s="1">
        <v>39814</v>
      </c>
      <c r="K62854" t="b">
        <f>IFERROR(VLOOKUP(F62854,english_mapping!A:B,2,FALSE),"NA")</f>
        <v>1</v>
      </c>
      <c r="L62854" t="str">
        <f t="shared" si="982"/>
        <v>Games</v>
      </c>
    </row>
    <row r="62855" spans="1:12" x14ac:dyDescent="0.25">
      <c r="A62855" t="s">
        <v>216947</v>
      </c>
      <c r="B62855" t="s">
        <v>216948</v>
      </c>
      <c r="C62855" t="s">
        <v>216949</v>
      </c>
      <c r="D62855" t="s">
        <v>1416</v>
      </c>
      <c r="E62855" t="s">
        <v>14</v>
      </c>
      <c r="F62855" t="s">
        <v>21</v>
      </c>
      <c r="G62855" t="s">
        <v>285</v>
      </c>
      <c r="H62855" t="s">
        <v>1054</v>
      </c>
      <c r="I62855" t="s">
        <v>1054</v>
      </c>
      <c r="J62855" s="1">
        <v>39814</v>
      </c>
      <c r="K62855" t="b">
        <f>IFERROR(VLOOKUP(F62855,english_mapping!A:B,2,FALSE),"NA")</f>
        <v>1</v>
      </c>
      <c r="L62855" t="str">
        <f t="shared" si="982"/>
        <v>Semiconductors</v>
      </c>
    </row>
    <row r="62856" spans="1:12" x14ac:dyDescent="0.25">
      <c r="A62856" t="s">
        <v>216950</v>
      </c>
      <c r="B62856" t="s">
        <v>216951</v>
      </c>
      <c r="C62856" t="s">
        <v>216952</v>
      </c>
      <c r="D62856" t="s">
        <v>38</v>
      </c>
      <c r="E62856" t="s">
        <v>109</v>
      </c>
      <c r="F62856" t="s">
        <v>21</v>
      </c>
      <c r="G62856" t="s">
        <v>59</v>
      </c>
      <c r="H62856" t="s">
        <v>60</v>
      </c>
      <c r="I62856" t="s">
        <v>1186</v>
      </c>
      <c r="J62856" s="1">
        <v>38357</v>
      </c>
      <c r="K62856" t="b">
        <f>IFERROR(VLOOKUP(F62856,english_mapping!A:B,2,FALSE),"NA")</f>
        <v>1</v>
      </c>
      <c r="L62856" t="str">
        <f t="shared" si="982"/>
        <v>Software</v>
      </c>
    </row>
    <row r="62857" spans="1:12" x14ac:dyDescent="0.25">
      <c r="A62857" t="s">
        <v>216953</v>
      </c>
      <c r="B62857" t="s">
        <v>216954</v>
      </c>
      <c r="C62857" t="s">
        <v>216955</v>
      </c>
      <c r="D62857" t="s">
        <v>216956</v>
      </c>
      <c r="E62857" t="s">
        <v>14</v>
      </c>
      <c r="F62857" t="s">
        <v>21</v>
      </c>
      <c r="G62857" t="s">
        <v>1035</v>
      </c>
      <c r="H62857" t="s">
        <v>1036</v>
      </c>
      <c r="I62857" t="s">
        <v>1036</v>
      </c>
      <c r="J62857" s="1">
        <v>38874</v>
      </c>
      <c r="K62857" t="b">
        <f>IFERROR(VLOOKUP(F62857,english_mapping!A:B,2,FALSE),"NA")</f>
        <v>1</v>
      </c>
      <c r="L62857" t="str">
        <f t="shared" si="982"/>
        <v>Security</v>
      </c>
    </row>
    <row r="62858" spans="1:12" x14ac:dyDescent="0.25">
      <c r="A62858" t="s">
        <v>216957</v>
      </c>
      <c r="B62858" t="s">
        <v>216958</v>
      </c>
      <c r="C62858" t="s">
        <v>216959</v>
      </c>
      <c r="D62858" t="s">
        <v>65</v>
      </c>
      <c r="E62858" t="s">
        <v>701</v>
      </c>
      <c r="F62858" t="s">
        <v>21</v>
      </c>
      <c r="G62858" t="s">
        <v>101</v>
      </c>
      <c r="H62858" t="s">
        <v>791</v>
      </c>
      <c r="I62858" t="s">
        <v>792</v>
      </c>
      <c r="J62858" s="1">
        <v>35431</v>
      </c>
      <c r="K62858" t="b">
        <f>IFERROR(VLOOKUP(F62858,english_mapping!A:B,2,FALSE),"NA")</f>
        <v>1</v>
      </c>
      <c r="L62858" t="str">
        <f t="shared" si="982"/>
        <v>Mobile</v>
      </c>
    </row>
    <row r="62859" spans="1:12" x14ac:dyDescent="0.25">
      <c r="A62859" t="s">
        <v>216960</v>
      </c>
      <c r="B62859" t="s">
        <v>216961</v>
      </c>
      <c r="C62859" t="s">
        <v>216962</v>
      </c>
      <c r="D62859" t="s">
        <v>262</v>
      </c>
      <c r="E62859" t="s">
        <v>14</v>
      </c>
      <c r="F62859" t="s">
        <v>21</v>
      </c>
      <c r="G62859" t="s">
        <v>59</v>
      </c>
      <c r="H62859" t="s">
        <v>987</v>
      </c>
      <c r="I62859" t="s">
        <v>12887</v>
      </c>
      <c r="J62859" s="1">
        <v>38718</v>
      </c>
      <c r="K62859" t="b">
        <f>IFERROR(VLOOKUP(F62859,english_mapping!A:B,2,FALSE),"NA")</f>
        <v>1</v>
      </c>
      <c r="L62859" t="str">
        <f t="shared" si="982"/>
        <v>Enterprise Software</v>
      </c>
    </row>
    <row r="62860" spans="1:12" x14ac:dyDescent="0.25">
      <c r="A62860" t="s">
        <v>216963</v>
      </c>
      <c r="B62860" t="s">
        <v>216964</v>
      </c>
      <c r="C62860" t="s">
        <v>216965</v>
      </c>
      <c r="D62860" t="s">
        <v>25982</v>
      </c>
      <c r="E62860" t="s">
        <v>14</v>
      </c>
      <c r="F62860" t="s">
        <v>21</v>
      </c>
      <c r="G62860" t="s">
        <v>1035</v>
      </c>
      <c r="H62860" t="s">
        <v>1036</v>
      </c>
      <c r="I62860" t="s">
        <v>6450</v>
      </c>
      <c r="J62860" s="1">
        <v>36526</v>
      </c>
      <c r="K62860" t="b">
        <f>IFERROR(VLOOKUP(F62860,english_mapping!A:B,2,FALSE),"NA")</f>
        <v>1</v>
      </c>
      <c r="L62860" t="str">
        <f t="shared" si="982"/>
        <v>Health Diagnostics</v>
      </c>
    </row>
    <row r="62861" spans="1:12" x14ac:dyDescent="0.25">
      <c r="A62861" t="s">
        <v>216966</v>
      </c>
      <c r="B62861" t="s">
        <v>216967</v>
      </c>
      <c r="C62861" t="s">
        <v>216968</v>
      </c>
      <c r="D62861" t="s">
        <v>216969</v>
      </c>
      <c r="E62861" t="s">
        <v>205</v>
      </c>
      <c r="F62861" t="s">
        <v>21</v>
      </c>
      <c r="G62861" t="s">
        <v>84</v>
      </c>
      <c r="H62861" t="s">
        <v>1288</v>
      </c>
      <c r="I62861" t="s">
        <v>44134</v>
      </c>
      <c r="J62861" s="1">
        <v>41644</v>
      </c>
      <c r="K62861" t="b">
        <f>IFERROR(VLOOKUP(F62861,english_mapping!A:B,2,FALSE),"NA")</f>
        <v>1</v>
      </c>
      <c r="L62861" t="str">
        <f t="shared" si="982"/>
        <v>Cloud Infrastructure</v>
      </c>
    </row>
    <row r="62862" spans="1:12" x14ac:dyDescent="0.25">
      <c r="A62862" t="s">
        <v>216970</v>
      </c>
      <c r="B62862" t="s">
        <v>216971</v>
      </c>
      <c r="D62862" t="s">
        <v>38</v>
      </c>
      <c r="E62862" t="s">
        <v>205</v>
      </c>
      <c r="K62862" t="str">
        <f>IFERROR(VLOOKUP(F62862,english_mapping!A:B,2,FALSE),"NA")</f>
        <v>NA</v>
      </c>
      <c r="L62862" t="str">
        <f t="shared" si="982"/>
        <v>Software</v>
      </c>
    </row>
    <row r="62863" spans="1:12" x14ac:dyDescent="0.25">
      <c r="A62863" t="s">
        <v>216972</v>
      </c>
      <c r="B62863" t="s">
        <v>216973</v>
      </c>
      <c r="C62863" t="s">
        <v>216974</v>
      </c>
      <c r="D62863" t="s">
        <v>38</v>
      </c>
      <c r="E62863" t="s">
        <v>109</v>
      </c>
      <c r="F62863" t="s">
        <v>21</v>
      </c>
      <c r="G62863" t="s">
        <v>59</v>
      </c>
      <c r="H62863" t="s">
        <v>60</v>
      </c>
      <c r="I62863" t="s">
        <v>19727</v>
      </c>
      <c r="J62863" s="1">
        <v>38353</v>
      </c>
      <c r="K62863" t="b">
        <f>IFERROR(VLOOKUP(F62863,english_mapping!A:B,2,FALSE),"NA")</f>
        <v>1</v>
      </c>
      <c r="L62863" t="str">
        <f t="shared" si="982"/>
        <v>Software</v>
      </c>
    </row>
    <row r="62864" spans="1:12" x14ac:dyDescent="0.25">
      <c r="A62864" t="s">
        <v>216975</v>
      </c>
      <c r="B62864" t="s">
        <v>216976</v>
      </c>
      <c r="C62864" t="s">
        <v>216977</v>
      </c>
      <c r="D62864" t="s">
        <v>216978</v>
      </c>
      <c r="E62864" t="s">
        <v>14</v>
      </c>
      <c r="F62864" t="s">
        <v>21</v>
      </c>
      <c r="G62864" t="s">
        <v>59</v>
      </c>
      <c r="H62864" t="s">
        <v>90</v>
      </c>
      <c r="I62864" t="s">
        <v>7268</v>
      </c>
      <c r="J62864" s="1">
        <v>40544</v>
      </c>
      <c r="K62864" t="b">
        <f>IFERROR(VLOOKUP(F62864,english_mapping!A:B,2,FALSE),"NA")</f>
        <v>1</v>
      </c>
      <c r="L62864" t="str">
        <f t="shared" si="982"/>
        <v>Broadcasting</v>
      </c>
    </row>
    <row r="62865" spans="1:12" x14ac:dyDescent="0.25">
      <c r="A62865" t="s">
        <v>216979</v>
      </c>
      <c r="B62865" t="s">
        <v>216980</v>
      </c>
      <c r="C62865" t="s">
        <v>216981</v>
      </c>
      <c r="D62865" t="s">
        <v>356</v>
      </c>
      <c r="E62865" t="s">
        <v>14</v>
      </c>
      <c r="F62865" t="s">
        <v>21</v>
      </c>
      <c r="G62865" t="s">
        <v>59</v>
      </c>
      <c r="H62865" t="s">
        <v>90</v>
      </c>
      <c r="I62865" t="s">
        <v>216982</v>
      </c>
      <c r="J62865" s="1">
        <v>37257</v>
      </c>
      <c r="K62865" t="b">
        <f>IFERROR(VLOOKUP(F62865,english_mapping!A:B,2,FALSE),"NA")</f>
        <v>1</v>
      </c>
      <c r="L62865" t="str">
        <f t="shared" si="982"/>
        <v>Manufacturing</v>
      </c>
    </row>
    <row r="62866" spans="1:12" x14ac:dyDescent="0.25">
      <c r="A62866" t="s">
        <v>216983</v>
      </c>
      <c r="B62866" t="s">
        <v>216984</v>
      </c>
      <c r="C62866" t="s">
        <v>216985</v>
      </c>
      <c r="D62866" t="s">
        <v>755</v>
      </c>
      <c r="E62866" t="s">
        <v>14</v>
      </c>
      <c r="F62866" t="s">
        <v>21</v>
      </c>
      <c r="G62866" t="s">
        <v>84</v>
      </c>
      <c r="H62866" t="s">
        <v>1157</v>
      </c>
      <c r="I62866" t="s">
        <v>1158</v>
      </c>
      <c r="J62866" s="1">
        <v>38353</v>
      </c>
      <c r="K62866" t="b">
        <f>IFERROR(VLOOKUP(F62866,english_mapping!A:B,2,FALSE),"NA")</f>
        <v>1</v>
      </c>
      <c r="L62866" t="str">
        <f t="shared" si="982"/>
        <v>Hardware + Software</v>
      </c>
    </row>
    <row r="62867" spans="1:12" x14ac:dyDescent="0.25">
      <c r="A62867" t="s">
        <v>216986</v>
      </c>
      <c r="B62867" t="s">
        <v>216987</v>
      </c>
      <c r="C62867" t="s">
        <v>216988</v>
      </c>
      <c r="D62867" t="s">
        <v>216989</v>
      </c>
      <c r="E62867" t="s">
        <v>14</v>
      </c>
      <c r="F62867" t="s">
        <v>21</v>
      </c>
      <c r="G62867" t="s">
        <v>94</v>
      </c>
      <c r="H62867" t="s">
        <v>95</v>
      </c>
      <c r="I62867" t="s">
        <v>115856</v>
      </c>
      <c r="J62867" s="1">
        <v>41286</v>
      </c>
      <c r="K62867" t="b">
        <f>IFERROR(VLOOKUP(F62867,english_mapping!A:B,2,FALSE),"NA")</f>
        <v>1</v>
      </c>
      <c r="L62867" t="str">
        <f t="shared" si="982"/>
        <v>Marketplaces</v>
      </c>
    </row>
    <row r="62868" spans="1:12" x14ac:dyDescent="0.25">
      <c r="A62868" t="s">
        <v>216990</v>
      </c>
      <c r="B62868" t="s">
        <v>216991</v>
      </c>
      <c r="D62868" t="s">
        <v>113</v>
      </c>
      <c r="E62868" t="s">
        <v>14</v>
      </c>
      <c r="F62868" t="s">
        <v>21</v>
      </c>
      <c r="G62868" t="s">
        <v>1300</v>
      </c>
      <c r="H62868" t="s">
        <v>1301</v>
      </c>
      <c r="I62868" t="s">
        <v>37452</v>
      </c>
      <c r="J62868" t="s">
        <v>1853</v>
      </c>
      <c r="K62868" t="b">
        <f>IFERROR(VLOOKUP(F62868,english_mapping!A:B,2,FALSE),"NA")</f>
        <v>1</v>
      </c>
      <c r="L62868" t="str">
        <f t="shared" si="982"/>
        <v>Entertainment</v>
      </c>
    </row>
    <row r="62869" spans="1:12" x14ac:dyDescent="0.25">
      <c r="A62869" t="s">
        <v>216992</v>
      </c>
      <c r="B62869" t="s">
        <v>216993</v>
      </c>
      <c r="C62869" t="s">
        <v>216994</v>
      </c>
      <c r="D62869" t="s">
        <v>46278</v>
      </c>
      <c r="E62869" t="s">
        <v>14</v>
      </c>
      <c r="F62869" t="s">
        <v>15</v>
      </c>
      <c r="G62869">
        <v>7</v>
      </c>
      <c r="H62869" t="s">
        <v>14378</v>
      </c>
      <c r="I62869" t="s">
        <v>14378</v>
      </c>
      <c r="J62869" s="1">
        <v>40179</v>
      </c>
      <c r="K62869" t="b">
        <f>IFERROR(VLOOKUP(F62869,english_mapping!A:B,2,FALSE),"NA")</f>
        <v>1</v>
      </c>
      <c r="L62869" t="str">
        <f t="shared" si="982"/>
        <v>Biotechnology</v>
      </c>
    </row>
    <row r="62870" spans="1:12" x14ac:dyDescent="0.25">
      <c r="A62870" t="s">
        <v>216995</v>
      </c>
      <c r="B62870" t="s">
        <v>216996</v>
      </c>
      <c r="C62870" t="s">
        <v>216997</v>
      </c>
      <c r="D62870" t="s">
        <v>246</v>
      </c>
      <c r="E62870" t="s">
        <v>14</v>
      </c>
      <c r="F62870" t="s">
        <v>15</v>
      </c>
      <c r="G62870">
        <v>19</v>
      </c>
      <c r="H62870" t="s">
        <v>479</v>
      </c>
      <c r="I62870" t="s">
        <v>479</v>
      </c>
      <c r="J62870" s="1">
        <v>41640</v>
      </c>
      <c r="K62870" t="b">
        <f>IFERROR(VLOOKUP(F62870,english_mapping!A:B,2,FALSE),"NA")</f>
        <v>1</v>
      </c>
      <c r="L62870" t="str">
        <f t="shared" si="982"/>
        <v>Fashion</v>
      </c>
    </row>
    <row r="62871" spans="1:12" x14ac:dyDescent="0.25">
      <c r="A62871" t="s">
        <v>216998</v>
      </c>
      <c r="B62871" t="s">
        <v>216999</v>
      </c>
      <c r="C62871" t="s">
        <v>217000</v>
      </c>
      <c r="D62871" t="s">
        <v>38</v>
      </c>
      <c r="E62871" t="s">
        <v>14</v>
      </c>
      <c r="F62871" t="s">
        <v>21</v>
      </c>
      <c r="G62871" t="s">
        <v>285</v>
      </c>
      <c r="H62871" t="s">
        <v>1054</v>
      </c>
      <c r="I62871" t="s">
        <v>1054</v>
      </c>
      <c r="J62871" s="1">
        <v>39083</v>
      </c>
      <c r="K62871" t="b">
        <f>IFERROR(VLOOKUP(F62871,english_mapping!A:B,2,FALSE),"NA")</f>
        <v>1</v>
      </c>
      <c r="L62871" t="str">
        <f t="shared" si="982"/>
        <v>Software</v>
      </c>
    </row>
    <row r="62872" spans="1:12" x14ac:dyDescent="0.25">
      <c r="A62872" t="s">
        <v>217001</v>
      </c>
      <c r="B62872" t="s">
        <v>217002</v>
      </c>
      <c r="C62872" t="s">
        <v>217003</v>
      </c>
      <c r="D62872" t="s">
        <v>32</v>
      </c>
      <c r="E62872" t="s">
        <v>14</v>
      </c>
      <c r="F62872" t="s">
        <v>21</v>
      </c>
      <c r="G62872" t="s">
        <v>101</v>
      </c>
      <c r="H62872" t="s">
        <v>102</v>
      </c>
      <c r="I62872" t="s">
        <v>103</v>
      </c>
      <c r="J62872" s="1">
        <v>40096</v>
      </c>
      <c r="K62872" t="b">
        <f>IFERROR(VLOOKUP(F62872,english_mapping!A:B,2,FALSE),"NA")</f>
        <v>1</v>
      </c>
      <c r="L62872" t="str">
        <f t="shared" si="982"/>
        <v>Curated Web</v>
      </c>
    </row>
    <row r="62873" spans="1:12" x14ac:dyDescent="0.25">
      <c r="A62873" t="s">
        <v>217004</v>
      </c>
      <c r="B62873" t="s">
        <v>217005</v>
      </c>
      <c r="C62873" t="s">
        <v>217006</v>
      </c>
      <c r="D62873" t="s">
        <v>1433</v>
      </c>
      <c r="E62873" t="s">
        <v>109</v>
      </c>
      <c r="F62873" t="s">
        <v>124</v>
      </c>
      <c r="G62873" t="s">
        <v>125</v>
      </c>
      <c r="H62873" t="s">
        <v>126</v>
      </c>
      <c r="I62873" t="s">
        <v>126</v>
      </c>
      <c r="K62873" t="b">
        <f>IFERROR(VLOOKUP(F62873,english_mapping!A:B,2,FALSE),"NA")</f>
        <v>1</v>
      </c>
      <c r="L62873" t="str">
        <f t="shared" si="982"/>
        <v>Web Hosting</v>
      </c>
    </row>
    <row r="62874" spans="1:12" x14ac:dyDescent="0.25">
      <c r="A62874" t="s">
        <v>217007</v>
      </c>
      <c r="B62874" t="s">
        <v>217008</v>
      </c>
      <c r="C62874" t="s">
        <v>217009</v>
      </c>
      <c r="D62874" t="s">
        <v>211740</v>
      </c>
      <c r="E62874" t="s">
        <v>14</v>
      </c>
      <c r="F62874" t="s">
        <v>21</v>
      </c>
      <c r="G62874" t="s">
        <v>59</v>
      </c>
      <c r="H62874" t="s">
        <v>60</v>
      </c>
      <c r="I62874" t="s">
        <v>5601</v>
      </c>
      <c r="K62874" t="b">
        <f>IFERROR(VLOOKUP(F62874,english_mapping!A:B,2,FALSE),"NA")</f>
        <v>1</v>
      </c>
      <c r="L62874" t="str">
        <f t="shared" si="982"/>
        <v>Marketplaces</v>
      </c>
    </row>
    <row r="62875" spans="1:12" x14ac:dyDescent="0.25">
      <c r="A62875" t="s">
        <v>217010</v>
      </c>
      <c r="B62875" t="s">
        <v>217011</v>
      </c>
      <c r="C62875" t="s">
        <v>217012</v>
      </c>
      <c r="D62875" t="s">
        <v>32</v>
      </c>
      <c r="E62875" t="s">
        <v>205</v>
      </c>
      <c r="F62875" t="s">
        <v>21</v>
      </c>
      <c r="G62875" t="s">
        <v>59</v>
      </c>
      <c r="H62875" t="s">
        <v>60</v>
      </c>
      <c r="I62875" t="s">
        <v>269</v>
      </c>
      <c r="K62875" t="b">
        <f>IFERROR(VLOOKUP(F62875,english_mapping!A:B,2,FALSE),"NA")</f>
        <v>1</v>
      </c>
      <c r="L62875" t="str">
        <f t="shared" si="982"/>
        <v>Curated Web</v>
      </c>
    </row>
    <row r="62876" spans="1:12" x14ac:dyDescent="0.25">
      <c r="A62876" t="s">
        <v>217013</v>
      </c>
      <c r="B62876" t="s">
        <v>217014</v>
      </c>
      <c r="C62876" t="s">
        <v>217015</v>
      </c>
      <c r="D62876" t="s">
        <v>89</v>
      </c>
      <c r="E62876" t="s">
        <v>14</v>
      </c>
      <c r="F62876" t="s">
        <v>21</v>
      </c>
      <c r="G62876" t="s">
        <v>94</v>
      </c>
      <c r="H62876" t="s">
        <v>95</v>
      </c>
      <c r="I62876" t="s">
        <v>54284</v>
      </c>
      <c r="J62876" s="1">
        <v>32874</v>
      </c>
      <c r="K62876" t="b">
        <f>IFERROR(VLOOKUP(F62876,english_mapping!A:B,2,FALSE),"NA")</f>
        <v>1</v>
      </c>
      <c r="L62876" t="str">
        <f t="shared" si="982"/>
        <v>Health and Wellness</v>
      </c>
    </row>
    <row r="62877" spans="1:12" x14ac:dyDescent="0.25">
      <c r="A62877" t="s">
        <v>217016</v>
      </c>
      <c r="B62877" t="s">
        <v>217017</v>
      </c>
      <c r="C62877" t="s">
        <v>217018</v>
      </c>
      <c r="D62877" t="s">
        <v>2250</v>
      </c>
      <c r="E62877" t="s">
        <v>14</v>
      </c>
      <c r="F62877" t="s">
        <v>21</v>
      </c>
      <c r="G62877" t="s">
        <v>59</v>
      </c>
      <c r="H62877" t="s">
        <v>90</v>
      </c>
      <c r="I62877" t="s">
        <v>7268</v>
      </c>
      <c r="K62877" t="b">
        <f>IFERROR(VLOOKUP(F62877,english_mapping!A:B,2,FALSE),"NA")</f>
        <v>1</v>
      </c>
      <c r="L62877" t="str">
        <f t="shared" si="982"/>
        <v>Apps</v>
      </c>
    </row>
    <row r="62878" spans="1:12" x14ac:dyDescent="0.25">
      <c r="A62878" t="s">
        <v>217019</v>
      </c>
      <c r="B62878" t="s">
        <v>217020</v>
      </c>
      <c r="C62878" t="s">
        <v>217021</v>
      </c>
      <c r="D62878" t="s">
        <v>1275</v>
      </c>
      <c r="E62878" t="s">
        <v>14</v>
      </c>
      <c r="F62878" t="s">
        <v>21</v>
      </c>
      <c r="G62878" t="s">
        <v>59</v>
      </c>
      <c r="H62878" t="s">
        <v>60</v>
      </c>
      <c r="I62878" t="s">
        <v>1128</v>
      </c>
      <c r="J62878" s="1">
        <v>38718</v>
      </c>
      <c r="K62878" t="b">
        <f>IFERROR(VLOOKUP(F62878,english_mapping!A:B,2,FALSE),"NA")</f>
        <v>1</v>
      </c>
      <c r="L62878" t="str">
        <f t="shared" si="982"/>
        <v>Health Care</v>
      </c>
    </row>
    <row r="62879" spans="1:12" x14ac:dyDescent="0.25">
      <c r="A62879" t="s">
        <v>217022</v>
      </c>
      <c r="B62879" t="s">
        <v>217023</v>
      </c>
      <c r="C62879" t="s">
        <v>217024</v>
      </c>
      <c r="D62879" t="s">
        <v>217025</v>
      </c>
      <c r="E62879" t="s">
        <v>14</v>
      </c>
      <c r="F62879" t="s">
        <v>21</v>
      </c>
      <c r="G62879" t="s">
        <v>59</v>
      </c>
      <c r="H62879" t="s">
        <v>90</v>
      </c>
      <c r="I62879" t="s">
        <v>375</v>
      </c>
      <c r="J62879" t="s">
        <v>20665</v>
      </c>
      <c r="K62879" t="b">
        <f>IFERROR(VLOOKUP(F62879,english_mapping!A:B,2,FALSE),"NA")</f>
        <v>1</v>
      </c>
      <c r="L62879" t="str">
        <f t="shared" si="982"/>
        <v>Content Discovery</v>
      </c>
    </row>
    <row r="62880" spans="1:12" x14ac:dyDescent="0.25">
      <c r="A62880" t="s">
        <v>217026</v>
      </c>
      <c r="B62880" t="s">
        <v>217027</v>
      </c>
      <c r="C62880" t="s">
        <v>217028</v>
      </c>
      <c r="D62880" t="s">
        <v>316</v>
      </c>
      <c r="E62880" t="s">
        <v>14</v>
      </c>
      <c r="F62880" t="s">
        <v>21</v>
      </c>
      <c r="G62880" t="s">
        <v>59</v>
      </c>
      <c r="H62880" t="s">
        <v>60</v>
      </c>
      <c r="I62880" t="s">
        <v>110</v>
      </c>
      <c r="J62880" t="s">
        <v>44532</v>
      </c>
      <c r="K62880" t="b">
        <f>IFERROR(VLOOKUP(F62880,english_mapping!A:B,2,FALSE),"NA")</f>
        <v>1</v>
      </c>
      <c r="L62880" t="str">
        <f t="shared" si="982"/>
        <v>Internet</v>
      </c>
    </row>
    <row r="62881" spans="1:12" x14ac:dyDescent="0.25">
      <c r="A62881" t="s">
        <v>217029</v>
      </c>
      <c r="B62881" t="s">
        <v>217030</v>
      </c>
      <c r="C62881" t="s">
        <v>217031</v>
      </c>
      <c r="D62881" t="s">
        <v>217032</v>
      </c>
      <c r="E62881" t="s">
        <v>14</v>
      </c>
      <c r="F62881" t="s">
        <v>52</v>
      </c>
      <c r="G62881" t="s">
        <v>3417</v>
      </c>
      <c r="H62881" t="s">
        <v>3418</v>
      </c>
      <c r="I62881" t="s">
        <v>3419</v>
      </c>
      <c r="K62881" t="b">
        <f>IFERROR(VLOOKUP(F62881,english_mapping!A:B,2,FALSE),"NA")</f>
        <v>1</v>
      </c>
      <c r="L62881" t="str">
        <f t="shared" si="982"/>
        <v>Blogging Platforms</v>
      </c>
    </row>
    <row r="62882" spans="1:12" x14ac:dyDescent="0.25">
      <c r="A62882" t="s">
        <v>217033</v>
      </c>
      <c r="B62882" t="s">
        <v>217034</v>
      </c>
      <c r="C62882" t="s">
        <v>217035</v>
      </c>
      <c r="D62882" t="s">
        <v>9083</v>
      </c>
      <c r="E62882" t="s">
        <v>14</v>
      </c>
      <c r="F62882" t="s">
        <v>21</v>
      </c>
      <c r="G62882" t="s">
        <v>2742</v>
      </c>
      <c r="H62882" t="s">
        <v>24381</v>
      </c>
      <c r="I62882" t="s">
        <v>12120</v>
      </c>
      <c r="J62882" s="1">
        <v>40544</v>
      </c>
      <c r="K62882" t="b">
        <f>IFERROR(VLOOKUP(F62882,english_mapping!A:B,2,FALSE),"NA")</f>
        <v>1</v>
      </c>
      <c r="L62882" t="str">
        <f t="shared" si="982"/>
        <v>Clean Technology</v>
      </c>
    </row>
    <row r="62883" spans="1:12" x14ac:dyDescent="0.25">
      <c r="A62883" t="s">
        <v>217036</v>
      </c>
      <c r="B62883" t="s">
        <v>217037</v>
      </c>
      <c r="D62883" t="s">
        <v>1433</v>
      </c>
      <c r="E62883" t="s">
        <v>14</v>
      </c>
      <c r="F62883" t="s">
        <v>21</v>
      </c>
      <c r="G62883" t="s">
        <v>655</v>
      </c>
      <c r="H62883" t="s">
        <v>656</v>
      </c>
      <c r="I62883" t="s">
        <v>7459</v>
      </c>
      <c r="J62883" s="1">
        <v>35065</v>
      </c>
      <c r="K62883" t="b">
        <f>IFERROR(VLOOKUP(F62883,english_mapping!A:B,2,FALSE),"NA")</f>
        <v>1</v>
      </c>
      <c r="L62883" t="str">
        <f t="shared" si="982"/>
        <v>Web Hosting</v>
      </c>
    </row>
    <row r="62884" spans="1:12" x14ac:dyDescent="0.25">
      <c r="A62884" t="s">
        <v>217038</v>
      </c>
      <c r="B62884" t="s">
        <v>217039</v>
      </c>
      <c r="C62884" t="s">
        <v>217040</v>
      </c>
      <c r="D62884" t="s">
        <v>26573</v>
      </c>
      <c r="E62884" t="s">
        <v>14</v>
      </c>
      <c r="F62884" t="s">
        <v>124</v>
      </c>
      <c r="G62884" t="s">
        <v>125</v>
      </c>
      <c r="H62884" t="s">
        <v>126</v>
      </c>
      <c r="I62884" t="s">
        <v>126</v>
      </c>
      <c r="J62884" s="1">
        <v>39086</v>
      </c>
      <c r="K62884" t="b">
        <f>IFERROR(VLOOKUP(F62884,english_mapping!A:B,2,FALSE),"NA")</f>
        <v>1</v>
      </c>
      <c r="L62884" t="str">
        <f t="shared" si="982"/>
        <v>Curated Web</v>
      </c>
    </row>
    <row r="62885" spans="1:12" x14ac:dyDescent="0.25">
      <c r="A62885" t="s">
        <v>217041</v>
      </c>
      <c r="B62885" t="s">
        <v>217042</v>
      </c>
      <c r="C62885" t="s">
        <v>217043</v>
      </c>
      <c r="D62885" t="s">
        <v>24820</v>
      </c>
      <c r="E62885" t="s">
        <v>14</v>
      </c>
      <c r="J62885" s="1">
        <v>38362</v>
      </c>
      <c r="K62885" t="str">
        <f>IFERROR(VLOOKUP(F62885,english_mapping!A:B,2,FALSE),"NA")</f>
        <v>NA</v>
      </c>
      <c r="L62885" t="str">
        <f t="shared" si="982"/>
        <v>Curated Web</v>
      </c>
    </row>
    <row r="62886" spans="1:12" x14ac:dyDescent="0.25">
      <c r="A62886" t="s">
        <v>217044</v>
      </c>
      <c r="B62886" t="s">
        <v>217045</v>
      </c>
      <c r="C62886" t="s">
        <v>217046</v>
      </c>
      <c r="D62886" t="s">
        <v>71374</v>
      </c>
      <c r="E62886" t="s">
        <v>205</v>
      </c>
      <c r="F62886" t="s">
        <v>1163</v>
      </c>
      <c r="G62886">
        <v>27</v>
      </c>
      <c r="H62886" t="s">
        <v>1785</v>
      </c>
      <c r="I62886" t="s">
        <v>1786</v>
      </c>
      <c r="J62886" s="1">
        <v>41559</v>
      </c>
      <c r="K62886" t="b">
        <f>IFERROR(VLOOKUP(F62886,english_mapping!A:B,2,FALSE),"NA")</f>
        <v>0</v>
      </c>
      <c r="L62886" t="str">
        <f t="shared" si="982"/>
        <v>Internet</v>
      </c>
    </row>
    <row r="62887" spans="1:12" x14ac:dyDescent="0.25">
      <c r="A62887" t="s">
        <v>217047</v>
      </c>
      <c r="B62887" t="s">
        <v>217048</v>
      </c>
      <c r="C62887" t="s">
        <v>217049</v>
      </c>
      <c r="D62887" t="s">
        <v>21668</v>
      </c>
      <c r="E62887" t="s">
        <v>14</v>
      </c>
      <c r="F62887" t="s">
        <v>21</v>
      </c>
      <c r="G62887" t="s">
        <v>1360</v>
      </c>
      <c r="H62887" t="s">
        <v>1361</v>
      </c>
      <c r="I62887" t="s">
        <v>1361</v>
      </c>
      <c r="K62887" t="b">
        <f>IFERROR(VLOOKUP(F62887,english_mapping!A:B,2,FALSE),"NA")</f>
        <v>1</v>
      </c>
      <c r="L62887" t="str">
        <f t="shared" si="982"/>
        <v>Communities</v>
      </c>
    </row>
    <row r="62888" spans="1:12" x14ac:dyDescent="0.25">
      <c r="A62888" t="s">
        <v>217050</v>
      </c>
      <c r="B62888" t="s">
        <v>217051</v>
      </c>
      <c r="D62888" t="s">
        <v>356</v>
      </c>
      <c r="E62888" t="s">
        <v>14</v>
      </c>
      <c r="F62888" t="s">
        <v>21</v>
      </c>
      <c r="G62888" t="s">
        <v>1035</v>
      </c>
      <c r="H62888" t="s">
        <v>7557</v>
      </c>
      <c r="I62888" t="s">
        <v>20860</v>
      </c>
      <c r="J62888" t="s">
        <v>20977</v>
      </c>
      <c r="K62888" t="b">
        <f>IFERROR(VLOOKUP(F62888,english_mapping!A:B,2,FALSE),"NA")</f>
        <v>1</v>
      </c>
      <c r="L62888" t="str">
        <f t="shared" si="982"/>
        <v>Manufacturing</v>
      </c>
    </row>
    <row r="62889" spans="1:12" x14ac:dyDescent="0.25">
      <c r="A62889" t="s">
        <v>217052</v>
      </c>
      <c r="B62889" t="s">
        <v>217053</v>
      </c>
      <c r="C62889" t="s">
        <v>217054</v>
      </c>
      <c r="D62889" t="s">
        <v>37584</v>
      </c>
      <c r="E62889" t="s">
        <v>14</v>
      </c>
      <c r="F62889" t="s">
        <v>484</v>
      </c>
      <c r="H62889" t="s">
        <v>485</v>
      </c>
      <c r="I62889" t="s">
        <v>485</v>
      </c>
      <c r="J62889" s="1">
        <v>40179</v>
      </c>
      <c r="K62889" t="b">
        <f>IFERROR(VLOOKUP(F62889,english_mapping!A:B,2,FALSE),"NA")</f>
        <v>1</v>
      </c>
      <c r="L62889" t="str">
        <f t="shared" si="982"/>
        <v>Consumers</v>
      </c>
    </row>
    <row r="62890" spans="1:12" x14ac:dyDescent="0.25">
      <c r="A62890" t="s">
        <v>217055</v>
      </c>
      <c r="B62890" t="s">
        <v>217056</v>
      </c>
      <c r="C62890" t="s">
        <v>217057</v>
      </c>
      <c r="D62890" t="s">
        <v>273</v>
      </c>
      <c r="E62890" t="s">
        <v>14</v>
      </c>
      <c r="F62890" t="s">
        <v>712</v>
      </c>
      <c r="G62890">
        <v>5</v>
      </c>
      <c r="H62890" t="s">
        <v>713</v>
      </c>
      <c r="I62890" t="s">
        <v>713</v>
      </c>
      <c r="J62890" s="1">
        <v>38718</v>
      </c>
      <c r="K62890" t="b">
        <f>IFERROR(VLOOKUP(F62890,english_mapping!A:B,2,FALSE),"NA")</f>
        <v>0</v>
      </c>
      <c r="L62890" t="str">
        <f t="shared" si="982"/>
        <v>Sports</v>
      </c>
    </row>
    <row r="62891" spans="1:12" x14ac:dyDescent="0.25">
      <c r="A62891" t="s">
        <v>217058</v>
      </c>
      <c r="B62891" t="s">
        <v>217059</v>
      </c>
      <c r="C62891" t="s">
        <v>217060</v>
      </c>
      <c r="D62891" t="s">
        <v>755</v>
      </c>
      <c r="E62891" t="s">
        <v>109</v>
      </c>
      <c r="F62891" t="s">
        <v>21</v>
      </c>
      <c r="G62891" t="s">
        <v>59</v>
      </c>
      <c r="H62891" t="s">
        <v>60</v>
      </c>
      <c r="I62891" t="s">
        <v>1434</v>
      </c>
      <c r="J62891" s="1">
        <v>36892</v>
      </c>
      <c r="K62891" t="b">
        <f>IFERROR(VLOOKUP(F62891,english_mapping!A:B,2,FALSE),"NA")</f>
        <v>1</v>
      </c>
      <c r="L62891" t="str">
        <f t="shared" si="982"/>
        <v>Hardware + Software</v>
      </c>
    </row>
    <row r="62892" spans="1:12" x14ac:dyDescent="0.25">
      <c r="A62892" t="s">
        <v>217061</v>
      </c>
      <c r="B62892" t="s">
        <v>217062</v>
      </c>
      <c r="C62892" t="s">
        <v>217063</v>
      </c>
      <c r="D62892" t="s">
        <v>2246</v>
      </c>
      <c r="E62892" t="s">
        <v>14</v>
      </c>
      <c r="F62892" t="s">
        <v>21</v>
      </c>
      <c r="G62892" t="s">
        <v>101</v>
      </c>
      <c r="H62892" t="s">
        <v>102</v>
      </c>
      <c r="I62892" t="s">
        <v>103</v>
      </c>
      <c r="J62892" s="1">
        <v>8402</v>
      </c>
      <c r="K62892" t="b">
        <f>IFERROR(VLOOKUP(F62892,english_mapping!A:B,2,FALSE),"NA")</f>
        <v>1</v>
      </c>
      <c r="L62892" t="str">
        <f t="shared" si="982"/>
        <v>Publishing</v>
      </c>
    </row>
    <row r="62893" spans="1:12" x14ac:dyDescent="0.25">
      <c r="A62893" t="s">
        <v>217064</v>
      </c>
      <c r="B62893" t="s">
        <v>217065</v>
      </c>
      <c r="C62893" t="s">
        <v>217066</v>
      </c>
      <c r="D62893" t="s">
        <v>217067</v>
      </c>
      <c r="E62893" t="s">
        <v>14</v>
      </c>
      <c r="F62893" t="s">
        <v>21</v>
      </c>
      <c r="G62893" t="s">
        <v>154</v>
      </c>
      <c r="H62893" t="s">
        <v>242</v>
      </c>
      <c r="I62893" t="s">
        <v>1753</v>
      </c>
      <c r="K62893" t="b">
        <f>IFERROR(VLOOKUP(F62893,english_mapping!A:B,2,FALSE),"NA")</f>
        <v>1</v>
      </c>
      <c r="L62893" t="str">
        <f t="shared" si="982"/>
        <v>Product Design</v>
      </c>
    </row>
    <row r="62894" spans="1:12" x14ac:dyDescent="0.25">
      <c r="A62894" t="s">
        <v>217068</v>
      </c>
      <c r="B62894" t="s">
        <v>119464</v>
      </c>
      <c r="C62894" t="s">
        <v>217069</v>
      </c>
      <c r="D62894" t="s">
        <v>217070</v>
      </c>
      <c r="E62894" t="s">
        <v>14</v>
      </c>
      <c r="F62894" t="s">
        <v>21</v>
      </c>
      <c r="G62894" t="s">
        <v>59</v>
      </c>
      <c r="H62894" t="s">
        <v>90</v>
      </c>
      <c r="I62894" t="s">
        <v>375</v>
      </c>
      <c r="K62894" t="b">
        <f>IFERROR(VLOOKUP(F62894,english_mapping!A:B,2,FALSE),"NA")</f>
        <v>1</v>
      </c>
      <c r="L62894" t="str">
        <f t="shared" si="982"/>
        <v>Advertising</v>
      </c>
    </row>
    <row r="62895" spans="1:12" x14ac:dyDescent="0.25">
      <c r="A62895" t="s">
        <v>217071</v>
      </c>
      <c r="B62895" t="s">
        <v>217072</v>
      </c>
      <c r="C62895" t="s">
        <v>217073</v>
      </c>
      <c r="D62895" t="s">
        <v>1433</v>
      </c>
      <c r="E62895" t="s">
        <v>14</v>
      </c>
      <c r="F62895" t="s">
        <v>21</v>
      </c>
      <c r="G62895" t="s">
        <v>59</v>
      </c>
      <c r="H62895" t="s">
        <v>60</v>
      </c>
      <c r="I62895" t="s">
        <v>1452</v>
      </c>
      <c r="J62895" s="1">
        <v>38353</v>
      </c>
      <c r="K62895" t="b">
        <f>IFERROR(VLOOKUP(F62895,english_mapping!A:B,2,FALSE),"NA")</f>
        <v>1</v>
      </c>
      <c r="L62895" t="str">
        <f t="shared" si="982"/>
        <v>Web Hosting</v>
      </c>
    </row>
    <row r="62896" spans="1:12" x14ac:dyDescent="0.25">
      <c r="A62896" t="s">
        <v>217074</v>
      </c>
      <c r="B62896" t="s">
        <v>217075</v>
      </c>
      <c r="C62896" t="s">
        <v>217076</v>
      </c>
      <c r="D62896" t="s">
        <v>29820</v>
      </c>
      <c r="E62896" t="s">
        <v>205</v>
      </c>
      <c r="F62896" t="s">
        <v>21</v>
      </c>
      <c r="G62896" t="s">
        <v>1300</v>
      </c>
      <c r="H62896" t="s">
        <v>1301</v>
      </c>
      <c r="I62896" t="s">
        <v>38340</v>
      </c>
      <c r="J62896" t="s">
        <v>27740</v>
      </c>
      <c r="K62896" t="b">
        <f>IFERROR(VLOOKUP(F62896,english_mapping!A:B,2,FALSE),"NA")</f>
        <v>1</v>
      </c>
      <c r="L62896" t="str">
        <f t="shared" si="982"/>
        <v>Coupons</v>
      </c>
    </row>
    <row r="62897" spans="1:12" x14ac:dyDescent="0.25">
      <c r="A62897" t="s">
        <v>217077</v>
      </c>
      <c r="B62897" t="s">
        <v>217078</v>
      </c>
      <c r="C62897" t="s">
        <v>217079</v>
      </c>
      <c r="D62897" t="s">
        <v>217080</v>
      </c>
      <c r="E62897" t="s">
        <v>14</v>
      </c>
      <c r="F62897" t="s">
        <v>21</v>
      </c>
      <c r="G62897" t="s">
        <v>94</v>
      </c>
      <c r="H62897" t="s">
        <v>20504</v>
      </c>
      <c r="I62897" t="s">
        <v>20504</v>
      </c>
      <c r="J62897" s="1">
        <v>40549</v>
      </c>
      <c r="K62897" t="b">
        <f>IFERROR(VLOOKUP(F62897,english_mapping!A:B,2,FALSE),"NA")</f>
        <v>1</v>
      </c>
      <c r="L62897" t="str">
        <f t="shared" si="982"/>
        <v>E-Commerce</v>
      </c>
    </row>
    <row r="62898" spans="1:12" x14ac:dyDescent="0.25">
      <c r="A62898" t="s">
        <v>217081</v>
      </c>
      <c r="B62898" t="s">
        <v>217082</v>
      </c>
      <c r="C62898" t="s">
        <v>217083</v>
      </c>
      <c r="D62898" t="s">
        <v>217084</v>
      </c>
      <c r="E62898" t="s">
        <v>14</v>
      </c>
      <c r="F62898" t="s">
        <v>307</v>
      </c>
      <c r="G62898">
        <v>10</v>
      </c>
      <c r="H62898" t="s">
        <v>1725</v>
      </c>
      <c r="I62898" t="s">
        <v>1725</v>
      </c>
      <c r="J62898" s="1">
        <v>41275</v>
      </c>
      <c r="K62898" t="b">
        <f>IFERROR(VLOOKUP(F62898,english_mapping!A:B,2,FALSE),"NA")</f>
        <v>0</v>
      </c>
      <c r="L62898" t="str">
        <f t="shared" si="982"/>
        <v>Hardware + Software</v>
      </c>
    </row>
    <row r="62899" spans="1:12" x14ac:dyDescent="0.25">
      <c r="A62899" t="s">
        <v>217085</v>
      </c>
      <c r="B62899" t="s">
        <v>217086</v>
      </c>
      <c r="C62899" t="s">
        <v>217087</v>
      </c>
      <c r="D62899" t="s">
        <v>45</v>
      </c>
      <c r="E62899" t="s">
        <v>14</v>
      </c>
      <c r="F62899" t="s">
        <v>4980</v>
      </c>
      <c r="H62899" t="s">
        <v>4981</v>
      </c>
      <c r="I62899" t="s">
        <v>4981</v>
      </c>
      <c r="J62899" s="1">
        <v>40915</v>
      </c>
      <c r="K62899" t="b">
        <f>IFERROR(VLOOKUP(F62899,english_mapping!A:B,2,FALSE),"NA")</f>
        <v>1</v>
      </c>
      <c r="L62899" t="str">
        <f t="shared" si="982"/>
        <v>Games</v>
      </c>
    </row>
    <row r="62900" spans="1:12" x14ac:dyDescent="0.25">
      <c r="A62900" t="s">
        <v>217088</v>
      </c>
      <c r="B62900" t="s">
        <v>217089</v>
      </c>
      <c r="C62900" t="s">
        <v>217090</v>
      </c>
      <c r="D62900" t="s">
        <v>217091</v>
      </c>
      <c r="E62900" t="s">
        <v>14</v>
      </c>
      <c r="J62900" s="1">
        <v>40544</v>
      </c>
      <c r="K62900" t="str">
        <f>IFERROR(VLOOKUP(F62900,english_mapping!A:B,2,FALSE),"NA")</f>
        <v>NA</v>
      </c>
      <c r="L62900" t="str">
        <f t="shared" si="982"/>
        <v>Gadget</v>
      </c>
    </row>
    <row r="62901" spans="1:12" x14ac:dyDescent="0.25">
      <c r="A62901" t="s">
        <v>217092</v>
      </c>
      <c r="B62901" t="s">
        <v>217093</v>
      </c>
      <c r="C62901" t="s">
        <v>217094</v>
      </c>
      <c r="D62901" t="s">
        <v>38</v>
      </c>
      <c r="E62901" t="s">
        <v>14</v>
      </c>
      <c r="F62901" t="s">
        <v>33</v>
      </c>
      <c r="G62901">
        <v>2</v>
      </c>
      <c r="H62901" t="s">
        <v>312</v>
      </c>
      <c r="I62901" t="s">
        <v>312</v>
      </c>
      <c r="J62901" s="1">
        <v>39448</v>
      </c>
      <c r="K62901" t="b">
        <f>IFERROR(VLOOKUP(F62901,english_mapping!A:B,2,FALSE),"NA")</f>
        <v>0</v>
      </c>
      <c r="L62901" t="str">
        <f t="shared" si="982"/>
        <v>Software</v>
      </c>
    </row>
    <row r="62902" spans="1:12" x14ac:dyDescent="0.25">
      <c r="A62902" t="s">
        <v>217095</v>
      </c>
      <c r="B62902" t="s">
        <v>217096</v>
      </c>
      <c r="C62902" t="s">
        <v>217097</v>
      </c>
      <c r="D62902" t="s">
        <v>217098</v>
      </c>
      <c r="E62902" t="s">
        <v>205</v>
      </c>
      <c r="J62902" t="s">
        <v>11832</v>
      </c>
      <c r="K62902" t="str">
        <f>IFERROR(VLOOKUP(F62902,english_mapping!A:B,2,FALSE),"NA")</f>
        <v>NA</v>
      </c>
      <c r="L62902" t="str">
        <f t="shared" si="982"/>
        <v>Apps</v>
      </c>
    </row>
    <row r="62903" spans="1:12" x14ac:dyDescent="0.25">
      <c r="A62903" t="s">
        <v>217099</v>
      </c>
      <c r="B62903" t="s">
        <v>217100</v>
      </c>
      <c r="C62903" t="s">
        <v>217101</v>
      </c>
      <c r="D62903" t="s">
        <v>135628</v>
      </c>
      <c r="E62903" t="s">
        <v>14</v>
      </c>
      <c r="F62903" t="s">
        <v>124</v>
      </c>
      <c r="G62903" t="s">
        <v>4297</v>
      </c>
      <c r="H62903" t="s">
        <v>4298</v>
      </c>
      <c r="I62903" t="s">
        <v>4298</v>
      </c>
      <c r="J62903" t="s">
        <v>217102</v>
      </c>
      <c r="K62903" t="b">
        <f>IFERROR(VLOOKUP(F62903,english_mapping!A:B,2,FALSE),"NA")</f>
        <v>1</v>
      </c>
      <c r="L62903" t="str">
        <f t="shared" si="982"/>
        <v>Hardware + Software</v>
      </c>
    </row>
    <row r="62904" spans="1:12" x14ac:dyDescent="0.25">
      <c r="A62904" t="s">
        <v>217103</v>
      </c>
      <c r="B62904" t="s">
        <v>217104</v>
      </c>
      <c r="C62904" t="s">
        <v>217105</v>
      </c>
      <c r="D62904" t="s">
        <v>217106</v>
      </c>
      <c r="E62904" t="s">
        <v>205</v>
      </c>
      <c r="F62904" t="s">
        <v>346</v>
      </c>
      <c r="G62904">
        <v>7</v>
      </c>
      <c r="H62904" t="s">
        <v>776</v>
      </c>
      <c r="I62904" t="s">
        <v>776</v>
      </c>
      <c r="J62904" s="1">
        <v>40909</v>
      </c>
      <c r="K62904" t="b">
        <f>IFERROR(VLOOKUP(F62904,english_mapping!A:B,2,FALSE),"NA")</f>
        <v>0</v>
      </c>
      <c r="L62904" t="str">
        <f t="shared" si="982"/>
        <v>Data Mining</v>
      </c>
    </row>
    <row r="62905" spans="1:12" x14ac:dyDescent="0.25">
      <c r="A62905" t="s">
        <v>217107</v>
      </c>
      <c r="B62905" t="s">
        <v>217108</v>
      </c>
      <c r="C62905" t="s">
        <v>217109</v>
      </c>
      <c r="D62905" t="s">
        <v>65</v>
      </c>
      <c r="E62905" t="s">
        <v>205</v>
      </c>
      <c r="F62905" t="s">
        <v>21</v>
      </c>
      <c r="G62905" t="s">
        <v>59</v>
      </c>
      <c r="H62905" t="s">
        <v>60</v>
      </c>
      <c r="I62905" t="s">
        <v>66</v>
      </c>
      <c r="J62905" s="1">
        <v>40544</v>
      </c>
      <c r="K62905" t="b">
        <f>IFERROR(VLOOKUP(F62905,english_mapping!A:B,2,FALSE),"NA")</f>
        <v>1</v>
      </c>
      <c r="L62905" t="str">
        <f t="shared" si="982"/>
        <v>Mobile</v>
      </c>
    </row>
    <row r="62906" spans="1:12" x14ac:dyDescent="0.25">
      <c r="A62906" t="s">
        <v>217110</v>
      </c>
      <c r="B62906" t="s">
        <v>217111</v>
      </c>
      <c r="C62906" t="s">
        <v>217112</v>
      </c>
      <c r="D62906" t="s">
        <v>217113</v>
      </c>
      <c r="E62906" t="s">
        <v>14</v>
      </c>
      <c r="F62906" t="s">
        <v>21</v>
      </c>
      <c r="G62906" t="s">
        <v>101</v>
      </c>
      <c r="H62906" t="s">
        <v>102</v>
      </c>
      <c r="I62906" t="s">
        <v>103</v>
      </c>
      <c r="J62906" s="1">
        <v>42010</v>
      </c>
      <c r="K62906" t="b">
        <f>IFERROR(VLOOKUP(F62906,english_mapping!A:B,2,FALSE),"NA")</f>
        <v>1</v>
      </c>
      <c r="L62906" t="str">
        <f t="shared" si="982"/>
        <v>Artificial Intelligence</v>
      </c>
    </row>
    <row r="62907" spans="1:12" x14ac:dyDescent="0.25">
      <c r="A62907" t="s">
        <v>217114</v>
      </c>
      <c r="B62907" t="s">
        <v>217115</v>
      </c>
      <c r="C62907" t="s">
        <v>217116</v>
      </c>
      <c r="D62907" t="s">
        <v>780</v>
      </c>
      <c r="E62907" t="s">
        <v>14</v>
      </c>
      <c r="F62907" t="s">
        <v>21</v>
      </c>
      <c r="G62907" t="s">
        <v>285</v>
      </c>
      <c r="H62907" t="s">
        <v>286</v>
      </c>
      <c r="I62907" t="s">
        <v>66664</v>
      </c>
      <c r="J62907" s="1">
        <v>38353</v>
      </c>
      <c r="K62907" t="b">
        <f>IFERROR(VLOOKUP(F62907,english_mapping!A:B,2,FALSE),"NA")</f>
        <v>1</v>
      </c>
      <c r="L62907" t="str">
        <f t="shared" si="982"/>
        <v>Clean Technology</v>
      </c>
    </row>
    <row r="62908" spans="1:12" x14ac:dyDescent="0.25">
      <c r="A62908" t="s">
        <v>217117</v>
      </c>
      <c r="B62908" t="s">
        <v>217118</v>
      </c>
      <c r="C62908" t="s">
        <v>217119</v>
      </c>
      <c r="D62908" t="s">
        <v>51</v>
      </c>
      <c r="E62908" t="s">
        <v>701</v>
      </c>
      <c r="F62908" t="s">
        <v>21</v>
      </c>
      <c r="G62908" t="s">
        <v>59</v>
      </c>
      <c r="H62908" t="s">
        <v>60</v>
      </c>
      <c r="I62908" t="s">
        <v>1452</v>
      </c>
      <c r="K62908" t="b">
        <f>IFERROR(VLOOKUP(F62908,english_mapping!A:B,2,FALSE),"NA")</f>
        <v>1</v>
      </c>
      <c r="L62908" t="str">
        <f t="shared" si="982"/>
        <v>Biotechnology</v>
      </c>
    </row>
    <row r="62909" spans="1:12" x14ac:dyDescent="0.25">
      <c r="A62909" t="s">
        <v>217120</v>
      </c>
      <c r="B62909" t="s">
        <v>217121</v>
      </c>
      <c r="C62909" t="s">
        <v>217122</v>
      </c>
      <c r="D62909" t="s">
        <v>428</v>
      </c>
      <c r="E62909" t="s">
        <v>14</v>
      </c>
      <c r="F62909" t="s">
        <v>21</v>
      </c>
      <c r="G62909" t="s">
        <v>94</v>
      </c>
      <c r="H62909" t="s">
        <v>95</v>
      </c>
      <c r="I62909" t="s">
        <v>13465</v>
      </c>
      <c r="J62909" s="1">
        <v>39814</v>
      </c>
      <c r="K62909" t="b">
        <f>IFERROR(VLOOKUP(F62909,english_mapping!A:B,2,FALSE),"NA")</f>
        <v>1</v>
      </c>
      <c r="L62909" t="str">
        <f t="shared" si="982"/>
        <v>Travel</v>
      </c>
    </row>
    <row r="62910" spans="1:12" x14ac:dyDescent="0.25">
      <c r="A62910" t="s">
        <v>217123</v>
      </c>
      <c r="B62910" t="s">
        <v>217124</v>
      </c>
      <c r="C62910" t="s">
        <v>217125</v>
      </c>
      <c r="D62910" t="s">
        <v>178550</v>
      </c>
      <c r="E62910" t="s">
        <v>14</v>
      </c>
      <c r="F62910" t="s">
        <v>21</v>
      </c>
      <c r="G62910" t="s">
        <v>379</v>
      </c>
      <c r="H62910" t="s">
        <v>380</v>
      </c>
      <c r="I62910" t="s">
        <v>380</v>
      </c>
      <c r="J62910" s="1">
        <v>41275</v>
      </c>
      <c r="K62910" t="b">
        <f>IFERROR(VLOOKUP(F62910,english_mapping!A:B,2,FALSE),"NA")</f>
        <v>1</v>
      </c>
      <c r="L62910" t="str">
        <f t="shared" si="982"/>
        <v>Social Media Marketing</v>
      </c>
    </row>
    <row r="62911" spans="1:12" x14ac:dyDescent="0.25">
      <c r="A62911" t="s">
        <v>217126</v>
      </c>
      <c r="B62911" t="s">
        <v>217127</v>
      </c>
      <c r="C62911" t="s">
        <v>217128</v>
      </c>
      <c r="D62911" t="s">
        <v>11915</v>
      </c>
      <c r="E62911" t="s">
        <v>14</v>
      </c>
      <c r="F62911" t="s">
        <v>52</v>
      </c>
      <c r="G62911" t="s">
        <v>3417</v>
      </c>
      <c r="H62911" t="s">
        <v>3418</v>
      </c>
      <c r="I62911" t="s">
        <v>3419</v>
      </c>
      <c r="K62911" t="b">
        <f>IFERROR(VLOOKUP(F62911,english_mapping!A:B,2,FALSE),"NA")</f>
        <v>1</v>
      </c>
      <c r="L62911" t="str">
        <f t="shared" si="982"/>
        <v>Specialty Foods</v>
      </c>
    </row>
    <row r="62912" spans="1:12" x14ac:dyDescent="0.25">
      <c r="A62912" t="s">
        <v>217129</v>
      </c>
      <c r="B62912" t="s">
        <v>217130</v>
      </c>
      <c r="C62912" t="s">
        <v>217131</v>
      </c>
      <c r="D62912" t="s">
        <v>217132</v>
      </c>
      <c r="E62912" t="s">
        <v>14</v>
      </c>
      <c r="F62912" t="s">
        <v>21</v>
      </c>
      <c r="G62912" t="s">
        <v>59</v>
      </c>
      <c r="H62912" t="s">
        <v>90</v>
      </c>
      <c r="I62912" t="s">
        <v>90</v>
      </c>
      <c r="J62912" s="1">
        <v>41649</v>
      </c>
      <c r="K62912" t="b">
        <f>IFERROR(VLOOKUP(F62912,english_mapping!A:B,2,FALSE),"NA")</f>
        <v>1</v>
      </c>
      <c r="L62912" t="str">
        <f t="shared" si="982"/>
        <v>Apps</v>
      </c>
    </row>
    <row r="62913" spans="1:12" x14ac:dyDescent="0.25">
      <c r="A62913" t="s">
        <v>217133</v>
      </c>
      <c r="B62913" t="s">
        <v>217134</v>
      </c>
      <c r="C62913" t="s">
        <v>217135</v>
      </c>
      <c r="D62913" t="s">
        <v>70</v>
      </c>
      <c r="E62913" t="s">
        <v>205</v>
      </c>
      <c r="F62913" t="s">
        <v>21</v>
      </c>
      <c r="G62913" t="s">
        <v>84</v>
      </c>
      <c r="H62913" t="s">
        <v>598</v>
      </c>
      <c r="I62913" t="s">
        <v>598</v>
      </c>
      <c r="J62913" s="1">
        <v>41255</v>
      </c>
      <c r="K62913" t="b">
        <f>IFERROR(VLOOKUP(F62913,english_mapping!A:B,2,FALSE),"NA")</f>
        <v>1</v>
      </c>
      <c r="L62913" t="str">
        <f t="shared" si="982"/>
        <v>E-Commerce</v>
      </c>
    </row>
    <row r="62914" spans="1:12" x14ac:dyDescent="0.25">
      <c r="A62914" t="s">
        <v>217136</v>
      </c>
      <c r="B62914" t="s">
        <v>217137</v>
      </c>
      <c r="C62914" t="s">
        <v>217138</v>
      </c>
      <c r="D62914" t="s">
        <v>73210</v>
      </c>
      <c r="E62914" t="s">
        <v>14</v>
      </c>
      <c r="F62914" t="s">
        <v>52</v>
      </c>
      <c r="G62914" t="s">
        <v>200</v>
      </c>
      <c r="H62914" t="s">
        <v>201</v>
      </c>
      <c r="I62914" t="s">
        <v>15870</v>
      </c>
      <c r="J62914" s="1">
        <v>40940</v>
      </c>
      <c r="K62914" t="b">
        <f>IFERROR(VLOOKUP(F62914,english_mapping!A:B,2,FALSE),"NA")</f>
        <v>1</v>
      </c>
      <c r="L62914" t="str">
        <f t="shared" si="982"/>
        <v>Finance</v>
      </c>
    </row>
    <row r="62915" spans="1:12" x14ac:dyDescent="0.25">
      <c r="A62915" t="s">
        <v>217139</v>
      </c>
      <c r="B62915" t="s">
        <v>217140</v>
      </c>
      <c r="C62915" t="s">
        <v>217141</v>
      </c>
      <c r="D62915" t="s">
        <v>47357</v>
      </c>
      <c r="E62915" t="s">
        <v>701</v>
      </c>
      <c r="F62915" t="s">
        <v>21</v>
      </c>
      <c r="G62915" t="s">
        <v>59</v>
      </c>
      <c r="H62915" t="s">
        <v>60</v>
      </c>
      <c r="I62915" t="s">
        <v>1186</v>
      </c>
      <c r="J62915" s="1">
        <v>36526</v>
      </c>
      <c r="K62915" t="b">
        <f>IFERROR(VLOOKUP(F62915,english_mapping!A:B,2,FALSE),"NA")</f>
        <v>1</v>
      </c>
      <c r="L62915" t="str">
        <f t="shared" si="982"/>
        <v>Business Services</v>
      </c>
    </row>
    <row r="62916" spans="1:12" x14ac:dyDescent="0.25">
      <c r="A62916" t="s">
        <v>217142</v>
      </c>
      <c r="B62916" t="s">
        <v>217143</v>
      </c>
      <c r="C62916" t="s">
        <v>217144</v>
      </c>
      <c r="D62916" t="s">
        <v>316</v>
      </c>
      <c r="E62916" t="s">
        <v>14</v>
      </c>
      <c r="F62916" t="s">
        <v>21</v>
      </c>
      <c r="G62916" t="s">
        <v>59</v>
      </c>
      <c r="H62916" t="s">
        <v>60</v>
      </c>
      <c r="I62916" t="s">
        <v>66</v>
      </c>
      <c r="J62916" s="1">
        <v>41644</v>
      </c>
      <c r="K62916" t="b">
        <f>IFERROR(VLOOKUP(F62916,english_mapping!A:B,2,FALSE),"NA")</f>
        <v>1</v>
      </c>
      <c r="L62916" t="str">
        <f t="shared" ref="L62916:L62979" si="983">IFERROR(LEFT(D62916,(FIND("|",D62916))-1),D62916)</f>
        <v>Internet</v>
      </c>
    </row>
    <row r="62917" spans="1:12" x14ac:dyDescent="0.25">
      <c r="A62917" t="s">
        <v>217145</v>
      </c>
      <c r="B62917" t="s">
        <v>217146</v>
      </c>
      <c r="C62917" t="s">
        <v>217147</v>
      </c>
      <c r="D62917" t="s">
        <v>123</v>
      </c>
      <c r="E62917" t="s">
        <v>14</v>
      </c>
      <c r="F62917" t="s">
        <v>21</v>
      </c>
      <c r="G62917" t="s">
        <v>59</v>
      </c>
      <c r="H62917" t="s">
        <v>60</v>
      </c>
      <c r="I62917" t="s">
        <v>9214</v>
      </c>
      <c r="J62917" s="1">
        <v>40551</v>
      </c>
      <c r="K62917" t="b">
        <f>IFERROR(VLOOKUP(F62917,english_mapping!A:B,2,FALSE),"NA")</f>
        <v>1</v>
      </c>
      <c r="L62917" t="str">
        <f t="shared" si="983"/>
        <v>Education</v>
      </c>
    </row>
    <row r="62918" spans="1:12" x14ac:dyDescent="0.25">
      <c r="A62918" t="s">
        <v>217148</v>
      </c>
      <c r="B62918" t="s">
        <v>217149</v>
      </c>
      <c r="C62918" t="s">
        <v>217150</v>
      </c>
      <c r="D62918" t="s">
        <v>217151</v>
      </c>
      <c r="E62918" t="s">
        <v>14</v>
      </c>
      <c r="F62918" t="s">
        <v>21</v>
      </c>
      <c r="G62918" t="s">
        <v>59</v>
      </c>
      <c r="H62918" t="s">
        <v>60</v>
      </c>
      <c r="I62918" t="s">
        <v>66</v>
      </c>
      <c r="J62918" s="1">
        <v>41643</v>
      </c>
      <c r="K62918" t="b">
        <f>IFERROR(VLOOKUP(F62918,english_mapping!A:B,2,FALSE),"NA")</f>
        <v>1</v>
      </c>
      <c r="L62918" t="str">
        <f t="shared" si="983"/>
        <v>Cloud Data Services</v>
      </c>
    </row>
    <row r="62919" spans="1:12" x14ac:dyDescent="0.25">
      <c r="A62919" t="s">
        <v>217152</v>
      </c>
      <c r="B62919" t="s">
        <v>217153</v>
      </c>
      <c r="C62919" t="s">
        <v>217154</v>
      </c>
      <c r="D62919" t="s">
        <v>217155</v>
      </c>
      <c r="E62919" t="s">
        <v>109</v>
      </c>
      <c r="F62919" t="s">
        <v>124</v>
      </c>
      <c r="G62919" t="s">
        <v>125</v>
      </c>
      <c r="H62919" t="s">
        <v>126</v>
      </c>
      <c r="I62919" t="s">
        <v>126</v>
      </c>
      <c r="J62919" t="s">
        <v>100308</v>
      </c>
      <c r="K62919" t="b">
        <f>IFERROR(VLOOKUP(F62919,english_mapping!A:B,2,FALSE),"NA")</f>
        <v>1</v>
      </c>
      <c r="L62919" t="str">
        <f t="shared" si="983"/>
        <v>Beauty</v>
      </c>
    </row>
    <row r="62920" spans="1:12" x14ac:dyDescent="0.25">
      <c r="A62920" t="s">
        <v>217156</v>
      </c>
      <c r="B62920" t="s">
        <v>217157</v>
      </c>
      <c r="C62920" t="s">
        <v>217158</v>
      </c>
      <c r="E62920" t="s">
        <v>14</v>
      </c>
      <c r="F62920" t="s">
        <v>340</v>
      </c>
      <c r="G62920">
        <v>11</v>
      </c>
      <c r="H62920" t="s">
        <v>502</v>
      </c>
      <c r="I62920" t="s">
        <v>502</v>
      </c>
      <c r="J62920" s="1">
        <v>42009</v>
      </c>
      <c r="K62920" t="b">
        <f>IFERROR(VLOOKUP(F62920,english_mapping!A:B,2,FALSE),"NA")</f>
        <v>0</v>
      </c>
      <c r="L62920">
        <f t="shared" si="983"/>
        <v>0</v>
      </c>
    </row>
    <row r="62921" spans="1:12" x14ac:dyDescent="0.25">
      <c r="A62921" t="s">
        <v>217159</v>
      </c>
      <c r="B62921" t="s">
        <v>217093</v>
      </c>
      <c r="C62921" t="s">
        <v>217094</v>
      </c>
      <c r="D62921" t="s">
        <v>449</v>
      </c>
      <c r="E62921" t="s">
        <v>14</v>
      </c>
      <c r="F62921" t="s">
        <v>33</v>
      </c>
      <c r="G62921">
        <v>2</v>
      </c>
      <c r="H62921" t="s">
        <v>312</v>
      </c>
      <c r="I62921" t="s">
        <v>312</v>
      </c>
      <c r="K62921" t="b">
        <f>IFERROR(VLOOKUP(F62921,english_mapping!A:B,2,FALSE),"NA")</f>
        <v>0</v>
      </c>
      <c r="L62921" t="str">
        <f t="shared" si="983"/>
        <v>Finance</v>
      </c>
    </row>
    <row r="62922" spans="1:12" x14ac:dyDescent="0.25">
      <c r="A62922" t="s">
        <v>217160</v>
      </c>
      <c r="B62922" t="s">
        <v>217161</v>
      </c>
      <c r="D62922" t="s">
        <v>178</v>
      </c>
      <c r="E62922" t="s">
        <v>14</v>
      </c>
      <c r="F62922" t="s">
        <v>21</v>
      </c>
      <c r="G62922" t="s">
        <v>5067</v>
      </c>
      <c r="H62922" t="s">
        <v>141743</v>
      </c>
      <c r="I62922" t="s">
        <v>217162</v>
      </c>
      <c r="J62922" s="1">
        <v>41284</v>
      </c>
      <c r="K62922" t="b">
        <f>IFERROR(VLOOKUP(F62922,english_mapping!A:B,2,FALSE),"NA")</f>
        <v>1</v>
      </c>
      <c r="L62922" t="str">
        <f t="shared" si="983"/>
        <v>Hospitality</v>
      </c>
    </row>
    <row r="62923" spans="1:12" x14ac:dyDescent="0.25">
      <c r="A62923" t="s">
        <v>217163</v>
      </c>
      <c r="B62923" t="s">
        <v>217164</v>
      </c>
      <c r="C62923" t="s">
        <v>217165</v>
      </c>
      <c r="D62923" t="s">
        <v>217166</v>
      </c>
      <c r="E62923" t="s">
        <v>205</v>
      </c>
      <c r="J62923" s="1">
        <v>41641</v>
      </c>
      <c r="K62923" t="str">
        <f>IFERROR(VLOOKUP(F62923,english_mapping!A:B,2,FALSE),"NA")</f>
        <v>NA</v>
      </c>
      <c r="L62923" t="str">
        <f t="shared" si="983"/>
        <v>Customer Service</v>
      </c>
    </row>
    <row r="62924" spans="1:12" x14ac:dyDescent="0.25">
      <c r="A62924" t="s">
        <v>217167</v>
      </c>
      <c r="B62924" t="s">
        <v>217168</v>
      </c>
      <c r="C62924" t="s">
        <v>217169</v>
      </c>
      <c r="E62924" t="s">
        <v>205</v>
      </c>
      <c r="F62924" t="s">
        <v>21</v>
      </c>
      <c r="G62924" t="s">
        <v>101</v>
      </c>
      <c r="H62924" t="s">
        <v>102</v>
      </c>
      <c r="I62924" t="s">
        <v>103</v>
      </c>
      <c r="J62924" t="s">
        <v>132896</v>
      </c>
      <c r="K62924" t="b">
        <f>IFERROR(VLOOKUP(F62924,english_mapping!A:B,2,FALSE),"NA")</f>
        <v>1</v>
      </c>
      <c r="L62924">
        <f t="shared" si="983"/>
        <v>0</v>
      </c>
    </row>
    <row r="62925" spans="1:12" x14ac:dyDescent="0.25">
      <c r="A62925" t="s">
        <v>217170</v>
      </c>
      <c r="B62925" t="s">
        <v>217171</v>
      </c>
      <c r="C62925" t="s">
        <v>217172</v>
      </c>
      <c r="D62925" t="s">
        <v>217173</v>
      </c>
      <c r="E62925" t="s">
        <v>14</v>
      </c>
      <c r="F62925" t="s">
        <v>21</v>
      </c>
      <c r="G62925" t="s">
        <v>84</v>
      </c>
      <c r="H62925" t="s">
        <v>1288</v>
      </c>
      <c r="I62925" t="s">
        <v>1824</v>
      </c>
      <c r="J62925" s="1">
        <v>39941</v>
      </c>
      <c r="K62925" t="b">
        <f>IFERROR(VLOOKUP(F62925,english_mapping!A:B,2,FALSE),"NA")</f>
        <v>1</v>
      </c>
      <c r="L62925" t="str">
        <f t="shared" si="983"/>
        <v>Doctors</v>
      </c>
    </row>
    <row r="62926" spans="1:12" x14ac:dyDescent="0.25">
      <c r="A62926" t="s">
        <v>217174</v>
      </c>
      <c r="B62926" t="s">
        <v>217175</v>
      </c>
      <c r="D62926" t="s">
        <v>217176</v>
      </c>
      <c r="E62926" t="s">
        <v>14</v>
      </c>
      <c r="J62926" t="s">
        <v>35220</v>
      </c>
      <c r="K62926" t="str">
        <f>IFERROR(VLOOKUP(F62926,english_mapping!A:B,2,FALSE),"NA")</f>
        <v>NA</v>
      </c>
      <c r="L62926" t="str">
        <f t="shared" si="983"/>
        <v>Android</v>
      </c>
    </row>
    <row r="62927" spans="1:12" x14ac:dyDescent="0.25">
      <c r="A62927" t="s">
        <v>217177</v>
      </c>
      <c r="B62927" t="s">
        <v>217178</v>
      </c>
      <c r="C62927" t="s">
        <v>217179</v>
      </c>
      <c r="D62927" t="s">
        <v>51</v>
      </c>
      <c r="E62927" t="s">
        <v>14</v>
      </c>
      <c r="F62927" t="s">
        <v>634</v>
      </c>
      <c r="G62927">
        <v>1</v>
      </c>
      <c r="H62927" t="s">
        <v>13323</v>
      </c>
      <c r="I62927" t="s">
        <v>13323</v>
      </c>
      <c r="J62927" s="1">
        <v>41275</v>
      </c>
      <c r="K62927" t="b">
        <f>IFERROR(VLOOKUP(F62927,english_mapping!A:B,2,FALSE),"NA")</f>
        <v>0</v>
      </c>
      <c r="L62927" t="str">
        <f t="shared" si="983"/>
        <v>Biotechnology</v>
      </c>
    </row>
    <row r="62928" spans="1:12" x14ac:dyDescent="0.25">
      <c r="A62928" t="s">
        <v>217180</v>
      </c>
      <c r="B62928" t="s">
        <v>217181</v>
      </c>
      <c r="C62928" t="s">
        <v>217182</v>
      </c>
      <c r="D62928" t="s">
        <v>217183</v>
      </c>
      <c r="E62928" t="s">
        <v>14</v>
      </c>
      <c r="F62928" t="s">
        <v>21</v>
      </c>
      <c r="G62928" t="s">
        <v>59</v>
      </c>
      <c r="H62928" t="s">
        <v>60</v>
      </c>
      <c r="I62928" t="s">
        <v>66</v>
      </c>
      <c r="J62928" s="1">
        <v>41284</v>
      </c>
      <c r="K62928" t="b">
        <f>IFERROR(VLOOKUP(F62928,english_mapping!A:B,2,FALSE),"NA")</f>
        <v>1</v>
      </c>
      <c r="L62928" t="str">
        <f t="shared" si="983"/>
        <v>Design</v>
      </c>
    </row>
    <row r="62929" spans="1:12" x14ac:dyDescent="0.25">
      <c r="A62929" t="s">
        <v>217184</v>
      </c>
      <c r="B62929" t="s">
        <v>217185</v>
      </c>
      <c r="C62929" t="s">
        <v>217186</v>
      </c>
      <c r="D62929" t="s">
        <v>217187</v>
      </c>
      <c r="E62929" t="s">
        <v>14</v>
      </c>
      <c r="F62929" t="s">
        <v>712</v>
      </c>
      <c r="G62929">
        <v>5</v>
      </c>
      <c r="H62929" t="s">
        <v>713</v>
      </c>
      <c r="I62929" t="s">
        <v>713</v>
      </c>
      <c r="J62929" t="s">
        <v>174275</v>
      </c>
      <c r="K62929" t="b">
        <f>IFERROR(VLOOKUP(F62929,english_mapping!A:B,2,FALSE),"NA")</f>
        <v>0</v>
      </c>
      <c r="L62929" t="str">
        <f t="shared" si="983"/>
        <v>Music</v>
      </c>
    </row>
    <row r="62930" spans="1:12" x14ac:dyDescent="0.25">
      <c r="A62930" t="s">
        <v>217188</v>
      </c>
      <c r="B62930" t="s">
        <v>217189</v>
      </c>
      <c r="C62930" t="s">
        <v>217190</v>
      </c>
      <c r="D62930" t="s">
        <v>217191</v>
      </c>
      <c r="E62930" t="s">
        <v>205</v>
      </c>
      <c r="F62930" t="s">
        <v>21</v>
      </c>
      <c r="G62930" t="s">
        <v>59</v>
      </c>
      <c r="H62930" t="s">
        <v>60</v>
      </c>
      <c r="I62930" t="s">
        <v>66</v>
      </c>
      <c r="J62930" s="1">
        <v>39825</v>
      </c>
      <c r="K62930" t="b">
        <f>IFERROR(VLOOKUP(F62930,english_mapping!A:B,2,FALSE),"NA")</f>
        <v>1</v>
      </c>
      <c r="L62930" t="str">
        <f t="shared" si="983"/>
        <v>Hardware + Software</v>
      </c>
    </row>
    <row r="62931" spans="1:12" x14ac:dyDescent="0.25">
      <c r="A62931" t="s">
        <v>217192</v>
      </c>
      <c r="B62931" t="s">
        <v>217193</v>
      </c>
      <c r="D62931" t="s">
        <v>38</v>
      </c>
      <c r="E62931" t="s">
        <v>14</v>
      </c>
      <c r="F62931" t="s">
        <v>21</v>
      </c>
      <c r="G62931" t="s">
        <v>59</v>
      </c>
      <c r="H62931" t="s">
        <v>60</v>
      </c>
      <c r="I62931" t="s">
        <v>66</v>
      </c>
      <c r="K62931" t="b">
        <f>IFERROR(VLOOKUP(F62931,english_mapping!A:B,2,FALSE),"NA")</f>
        <v>1</v>
      </c>
      <c r="L62931" t="str">
        <f t="shared" si="983"/>
        <v>Software</v>
      </c>
    </row>
    <row r="62932" spans="1:12" x14ac:dyDescent="0.25">
      <c r="A62932" t="s">
        <v>217194</v>
      </c>
      <c r="B62932" t="s">
        <v>217195</v>
      </c>
      <c r="C62932" t="s">
        <v>217196</v>
      </c>
      <c r="D62932" t="s">
        <v>180571</v>
      </c>
      <c r="E62932" t="s">
        <v>14</v>
      </c>
      <c r="F62932" t="s">
        <v>21</v>
      </c>
      <c r="G62932" t="s">
        <v>59</v>
      </c>
      <c r="H62932" t="s">
        <v>60</v>
      </c>
      <c r="I62932" t="s">
        <v>61</v>
      </c>
      <c r="J62932" s="1">
        <v>41648</v>
      </c>
      <c r="K62932" t="b">
        <f>IFERROR(VLOOKUP(F62932,english_mapping!A:B,2,FALSE),"NA")</f>
        <v>1</v>
      </c>
      <c r="L62932" t="str">
        <f t="shared" si="983"/>
        <v>Crowdsourcing</v>
      </c>
    </row>
    <row r="62933" spans="1:12" x14ac:dyDescent="0.25">
      <c r="A62933" t="s">
        <v>217197</v>
      </c>
      <c r="B62933" t="s">
        <v>217198</v>
      </c>
      <c r="C62933" t="s">
        <v>217199</v>
      </c>
      <c r="D62933" t="s">
        <v>217200</v>
      </c>
      <c r="E62933" t="s">
        <v>14</v>
      </c>
      <c r="F62933" t="s">
        <v>712</v>
      </c>
      <c r="G62933">
        <v>2</v>
      </c>
      <c r="H62933" t="s">
        <v>713</v>
      </c>
      <c r="I62933" t="s">
        <v>7628</v>
      </c>
      <c r="J62933" s="1">
        <v>40544</v>
      </c>
      <c r="K62933" t="b">
        <f>IFERROR(VLOOKUP(F62933,english_mapping!A:B,2,FALSE),"NA")</f>
        <v>0</v>
      </c>
      <c r="L62933" t="str">
        <f t="shared" si="983"/>
        <v>Augmented Reality</v>
      </c>
    </row>
    <row r="62934" spans="1:12" x14ac:dyDescent="0.25">
      <c r="A62934" t="s">
        <v>217201</v>
      </c>
      <c r="B62934" t="s">
        <v>217202</v>
      </c>
      <c r="C62934" t="s">
        <v>217203</v>
      </c>
      <c r="D62934" t="s">
        <v>780</v>
      </c>
      <c r="E62934" t="s">
        <v>205</v>
      </c>
      <c r="F62934" t="s">
        <v>21</v>
      </c>
      <c r="G62934" t="s">
        <v>154</v>
      </c>
      <c r="H62934" t="s">
        <v>242</v>
      </c>
      <c r="I62934" t="s">
        <v>2329</v>
      </c>
      <c r="J62934" s="1">
        <v>38353</v>
      </c>
      <c r="K62934" t="b">
        <f>IFERROR(VLOOKUP(F62934,english_mapping!A:B,2,FALSE),"NA")</f>
        <v>1</v>
      </c>
      <c r="L62934" t="str">
        <f t="shared" si="983"/>
        <v>Clean Technology</v>
      </c>
    </row>
    <row r="62935" spans="1:12" x14ac:dyDescent="0.25">
      <c r="A62935" t="s">
        <v>217204</v>
      </c>
      <c r="B62935" t="s">
        <v>217205</v>
      </c>
      <c r="C62935" t="s">
        <v>217206</v>
      </c>
      <c r="D62935" t="s">
        <v>217207</v>
      </c>
      <c r="E62935" t="s">
        <v>14</v>
      </c>
      <c r="F62935" t="s">
        <v>346</v>
      </c>
      <c r="G62935">
        <v>7</v>
      </c>
      <c r="H62935" t="s">
        <v>776</v>
      </c>
      <c r="I62935" t="s">
        <v>776</v>
      </c>
      <c r="J62935" s="1">
        <v>39083</v>
      </c>
      <c r="K62935" t="b">
        <f>IFERROR(VLOOKUP(F62935,english_mapping!A:B,2,FALSE),"NA")</f>
        <v>0</v>
      </c>
      <c r="L62935" t="str">
        <f t="shared" si="983"/>
        <v>Apps</v>
      </c>
    </row>
    <row r="62936" spans="1:12" x14ac:dyDescent="0.25">
      <c r="A62936" t="s">
        <v>217208</v>
      </c>
      <c r="B62936" t="s">
        <v>217209</v>
      </c>
      <c r="C62936" t="s">
        <v>217210</v>
      </c>
      <c r="D62936" t="s">
        <v>32</v>
      </c>
      <c r="E62936" t="s">
        <v>205</v>
      </c>
      <c r="F62936" t="s">
        <v>21</v>
      </c>
      <c r="G62936" t="s">
        <v>101</v>
      </c>
      <c r="H62936" t="s">
        <v>102</v>
      </c>
      <c r="I62936" t="s">
        <v>103</v>
      </c>
      <c r="J62936" t="s">
        <v>217211</v>
      </c>
      <c r="K62936" t="b">
        <f>IFERROR(VLOOKUP(F62936,english_mapping!A:B,2,FALSE),"NA")</f>
        <v>1</v>
      </c>
      <c r="L62936" t="str">
        <f t="shared" si="983"/>
        <v>Curated Web</v>
      </c>
    </row>
    <row r="62937" spans="1:12" x14ac:dyDescent="0.25">
      <c r="A62937" t="s">
        <v>217212</v>
      </c>
      <c r="B62937" t="s">
        <v>217213</v>
      </c>
      <c r="C62937" t="s">
        <v>217214</v>
      </c>
      <c r="D62937" t="s">
        <v>40088</v>
      </c>
      <c r="E62937" t="s">
        <v>14</v>
      </c>
      <c r="F62937" t="s">
        <v>408</v>
      </c>
      <c r="G62937">
        <v>40</v>
      </c>
      <c r="H62937" t="s">
        <v>1001</v>
      </c>
      <c r="I62937" t="s">
        <v>1001</v>
      </c>
      <c r="K62937" t="b">
        <f>IFERROR(VLOOKUP(F62937,english_mapping!A:B,2,FALSE),"NA")</f>
        <v>0</v>
      </c>
      <c r="L62937" t="str">
        <f t="shared" si="983"/>
        <v>Mobile Games</v>
      </c>
    </row>
    <row r="62938" spans="1:12" x14ac:dyDescent="0.25">
      <c r="A62938" t="s">
        <v>217215</v>
      </c>
      <c r="B62938" t="s">
        <v>217216</v>
      </c>
      <c r="C62938" t="s">
        <v>217217</v>
      </c>
      <c r="D62938" t="s">
        <v>11400</v>
      </c>
      <c r="E62938" t="s">
        <v>14</v>
      </c>
      <c r="F62938" t="s">
        <v>21</v>
      </c>
      <c r="G62938" t="s">
        <v>154</v>
      </c>
      <c r="H62938" t="s">
        <v>242</v>
      </c>
      <c r="I62938" t="s">
        <v>1753</v>
      </c>
      <c r="J62938" s="1">
        <v>37622</v>
      </c>
      <c r="K62938" t="b">
        <f>IFERROR(VLOOKUP(F62938,english_mapping!A:B,2,FALSE),"NA")</f>
        <v>1</v>
      </c>
      <c r="L62938" t="str">
        <f t="shared" si="983"/>
        <v>Health Care</v>
      </c>
    </row>
    <row r="62939" spans="1:12" x14ac:dyDescent="0.25">
      <c r="A62939" t="s">
        <v>217218</v>
      </c>
      <c r="B62939" t="s">
        <v>217219</v>
      </c>
      <c r="C62939" t="s">
        <v>217220</v>
      </c>
      <c r="D62939" t="s">
        <v>24460</v>
      </c>
      <c r="E62939" t="s">
        <v>14</v>
      </c>
      <c r="F62939" t="s">
        <v>15</v>
      </c>
      <c r="G62939">
        <v>2</v>
      </c>
      <c r="H62939" t="s">
        <v>3632</v>
      </c>
      <c r="I62939" t="s">
        <v>3632</v>
      </c>
      <c r="K62939" t="b">
        <f>IFERROR(VLOOKUP(F62939,english_mapping!A:B,2,FALSE),"NA")</f>
        <v>1</v>
      </c>
      <c r="L62939" t="str">
        <f t="shared" si="983"/>
        <v>Education</v>
      </c>
    </row>
    <row r="62940" spans="1:12" x14ac:dyDescent="0.25">
      <c r="A62940" t="s">
        <v>217221</v>
      </c>
      <c r="B62940" t="s">
        <v>217222</v>
      </c>
      <c r="C62940" t="s">
        <v>217223</v>
      </c>
      <c r="D62940" t="s">
        <v>2250</v>
      </c>
      <c r="E62940" t="s">
        <v>205</v>
      </c>
      <c r="K62940" t="str">
        <f>IFERROR(VLOOKUP(F62940,english_mapping!A:B,2,FALSE),"NA")</f>
        <v>NA</v>
      </c>
      <c r="L62940" t="str">
        <f t="shared" si="983"/>
        <v>Apps</v>
      </c>
    </row>
    <row r="62941" spans="1:12" x14ac:dyDescent="0.25">
      <c r="A62941" t="s">
        <v>217224</v>
      </c>
      <c r="B62941" t="s">
        <v>217225</v>
      </c>
      <c r="C62941" t="s">
        <v>217226</v>
      </c>
      <c r="D62941" t="s">
        <v>51</v>
      </c>
      <c r="E62941" t="s">
        <v>14</v>
      </c>
      <c r="F62941" t="s">
        <v>21</v>
      </c>
      <c r="G62941" t="s">
        <v>285</v>
      </c>
      <c r="H62941" t="s">
        <v>1054</v>
      </c>
      <c r="I62941" t="s">
        <v>1054</v>
      </c>
      <c r="J62941" s="1">
        <v>39814</v>
      </c>
      <c r="K62941" t="b">
        <f>IFERROR(VLOOKUP(F62941,english_mapping!A:B,2,FALSE),"NA")</f>
        <v>1</v>
      </c>
      <c r="L62941" t="str">
        <f t="shared" si="983"/>
        <v>Biotechnology</v>
      </c>
    </row>
    <row r="62942" spans="1:12" x14ac:dyDescent="0.25">
      <c r="A62942" t="s">
        <v>217227</v>
      </c>
      <c r="B62942" t="s">
        <v>217228</v>
      </c>
      <c r="C62942" t="s">
        <v>217229</v>
      </c>
      <c r="D62942" t="s">
        <v>731</v>
      </c>
      <c r="E62942" t="s">
        <v>14</v>
      </c>
      <c r="F62942" t="s">
        <v>21</v>
      </c>
      <c r="G62942" t="s">
        <v>84</v>
      </c>
      <c r="H62942" t="s">
        <v>598</v>
      </c>
      <c r="I62942" t="s">
        <v>598</v>
      </c>
      <c r="J62942" s="1">
        <v>41796</v>
      </c>
      <c r="K62942" t="b">
        <f>IFERROR(VLOOKUP(F62942,english_mapping!A:B,2,FALSE),"NA")</f>
        <v>1</v>
      </c>
      <c r="L62942" t="str">
        <f t="shared" si="983"/>
        <v>Finance</v>
      </c>
    </row>
    <row r="62943" spans="1:12" x14ac:dyDescent="0.25">
      <c r="A62943" t="s">
        <v>217230</v>
      </c>
      <c r="B62943" t="s">
        <v>217231</v>
      </c>
      <c r="C62943" t="s">
        <v>217232</v>
      </c>
      <c r="D62943" t="s">
        <v>65</v>
      </c>
      <c r="E62943" t="s">
        <v>14</v>
      </c>
      <c r="F62943" t="s">
        <v>33</v>
      </c>
      <c r="G62943">
        <v>22</v>
      </c>
      <c r="H62943" t="s">
        <v>34</v>
      </c>
      <c r="I62943" t="s">
        <v>34</v>
      </c>
      <c r="K62943" t="b">
        <f>IFERROR(VLOOKUP(F62943,english_mapping!A:B,2,FALSE),"NA")</f>
        <v>0</v>
      </c>
      <c r="L62943" t="str">
        <f t="shared" si="983"/>
        <v>Mobile</v>
      </c>
    </row>
    <row r="62944" spans="1:12" x14ac:dyDescent="0.25">
      <c r="A62944" t="s">
        <v>217233</v>
      </c>
      <c r="B62944" t="s">
        <v>217234</v>
      </c>
      <c r="C62944" t="s">
        <v>217235</v>
      </c>
      <c r="D62944" t="s">
        <v>217236</v>
      </c>
      <c r="E62944" t="s">
        <v>14</v>
      </c>
      <c r="F62944" t="s">
        <v>21</v>
      </c>
      <c r="G62944" t="s">
        <v>285</v>
      </c>
      <c r="H62944" t="s">
        <v>889</v>
      </c>
      <c r="I62944" t="s">
        <v>889</v>
      </c>
      <c r="J62944" t="s">
        <v>75644</v>
      </c>
      <c r="K62944" t="b">
        <f>IFERROR(VLOOKUP(F62944,english_mapping!A:B,2,FALSE),"NA")</f>
        <v>1</v>
      </c>
      <c r="L62944" t="str">
        <f t="shared" si="983"/>
        <v>Mobile</v>
      </c>
    </row>
    <row r="62945" spans="1:12" x14ac:dyDescent="0.25">
      <c r="A62945" t="s">
        <v>217237</v>
      </c>
      <c r="B62945" t="s">
        <v>217238</v>
      </c>
      <c r="C62945" t="s">
        <v>217239</v>
      </c>
      <c r="D62945" t="s">
        <v>217240</v>
      </c>
      <c r="E62945" t="s">
        <v>14</v>
      </c>
      <c r="F62945" t="s">
        <v>52</v>
      </c>
      <c r="G62945" t="s">
        <v>53</v>
      </c>
      <c r="H62945" t="s">
        <v>54</v>
      </c>
      <c r="I62945" t="s">
        <v>54</v>
      </c>
      <c r="J62945" t="s">
        <v>15118</v>
      </c>
      <c r="K62945" t="b">
        <f>IFERROR(VLOOKUP(F62945,english_mapping!A:B,2,FALSE),"NA")</f>
        <v>1</v>
      </c>
      <c r="L62945" t="str">
        <f t="shared" si="983"/>
        <v>Artificial Intelligence</v>
      </c>
    </row>
    <row r="62946" spans="1:12" x14ac:dyDescent="0.25">
      <c r="A62946" t="s">
        <v>217241</v>
      </c>
      <c r="B62946" t="s">
        <v>217242</v>
      </c>
      <c r="C62946" t="s">
        <v>217243</v>
      </c>
      <c r="D62946" t="s">
        <v>217244</v>
      </c>
      <c r="E62946" t="s">
        <v>14</v>
      </c>
      <c r="F62946" t="s">
        <v>2175</v>
      </c>
      <c r="G62946">
        <v>15</v>
      </c>
      <c r="H62946" t="s">
        <v>15854</v>
      </c>
      <c r="I62946" t="s">
        <v>15854</v>
      </c>
      <c r="J62946" s="1">
        <v>40189</v>
      </c>
      <c r="K62946" t="b">
        <f>IFERROR(VLOOKUP(F62946,english_mapping!A:B,2,FALSE),"NA")</f>
        <v>0</v>
      </c>
      <c r="L62946" t="str">
        <f t="shared" si="983"/>
        <v>Advertising</v>
      </c>
    </row>
    <row r="62947" spans="1:12" x14ac:dyDescent="0.25">
      <c r="A62947" t="s">
        <v>217245</v>
      </c>
      <c r="B62947" t="s">
        <v>217246</v>
      </c>
      <c r="C62947" t="s">
        <v>217247</v>
      </c>
      <c r="D62947" t="s">
        <v>217248</v>
      </c>
      <c r="E62947" t="s">
        <v>205</v>
      </c>
      <c r="F62947" t="s">
        <v>21</v>
      </c>
      <c r="G62947" t="s">
        <v>39</v>
      </c>
      <c r="H62947" t="s">
        <v>281</v>
      </c>
      <c r="I62947" t="s">
        <v>281</v>
      </c>
      <c r="J62947" s="1">
        <v>40916</v>
      </c>
      <c r="K62947" t="b">
        <f>IFERROR(VLOOKUP(F62947,english_mapping!A:B,2,FALSE),"NA")</f>
        <v>1</v>
      </c>
      <c r="L62947" t="str">
        <f t="shared" si="983"/>
        <v>E-Commerce</v>
      </c>
    </row>
    <row r="62948" spans="1:12" x14ac:dyDescent="0.25">
      <c r="A62948" t="s">
        <v>217249</v>
      </c>
      <c r="B62948" t="s">
        <v>217250</v>
      </c>
      <c r="C62948" t="s">
        <v>217251</v>
      </c>
      <c r="D62948" t="s">
        <v>70889</v>
      </c>
      <c r="E62948" t="s">
        <v>14</v>
      </c>
      <c r="F62948" t="s">
        <v>21</v>
      </c>
      <c r="G62948" t="s">
        <v>59</v>
      </c>
      <c r="H62948" t="s">
        <v>90</v>
      </c>
      <c r="I62948" t="s">
        <v>100815</v>
      </c>
      <c r="J62948" s="1">
        <v>30682</v>
      </c>
      <c r="K62948" t="b">
        <f>IFERROR(VLOOKUP(F62948,english_mapping!A:B,2,FALSE),"NA")</f>
        <v>1</v>
      </c>
      <c r="L62948" t="str">
        <f t="shared" si="983"/>
        <v>Advertising</v>
      </c>
    </row>
    <row r="62949" spans="1:12" x14ac:dyDescent="0.25">
      <c r="A62949" t="s">
        <v>217252</v>
      </c>
      <c r="B62949" t="s">
        <v>217253</v>
      </c>
      <c r="C62949" t="s">
        <v>217254</v>
      </c>
      <c r="D62949" t="s">
        <v>146</v>
      </c>
      <c r="E62949" t="s">
        <v>14</v>
      </c>
      <c r="F62949" t="s">
        <v>21</v>
      </c>
      <c r="G62949" t="s">
        <v>59</v>
      </c>
      <c r="H62949" t="s">
        <v>60</v>
      </c>
      <c r="I62949" t="s">
        <v>269</v>
      </c>
      <c r="J62949" t="s">
        <v>4308</v>
      </c>
      <c r="K62949" t="b">
        <f>IFERROR(VLOOKUP(F62949,english_mapping!A:B,2,FALSE),"NA")</f>
        <v>1</v>
      </c>
      <c r="L62949" t="str">
        <f t="shared" si="983"/>
        <v>Beauty</v>
      </c>
    </row>
    <row r="62950" spans="1:12" x14ac:dyDescent="0.25">
      <c r="A62950" t="s">
        <v>217255</v>
      </c>
      <c r="B62950" t="s">
        <v>217256</v>
      </c>
      <c r="C62950" t="s">
        <v>217257</v>
      </c>
      <c r="D62950" t="s">
        <v>217258</v>
      </c>
      <c r="E62950" t="s">
        <v>14</v>
      </c>
      <c r="J62950" s="1">
        <v>40916</v>
      </c>
      <c r="K62950" t="str">
        <f>IFERROR(VLOOKUP(F62950,english_mapping!A:B,2,FALSE),"NA")</f>
        <v>NA</v>
      </c>
      <c r="L62950" t="str">
        <f t="shared" si="983"/>
        <v>Customer Support Tools</v>
      </c>
    </row>
    <row r="62951" spans="1:12" x14ac:dyDescent="0.25">
      <c r="A62951" t="s">
        <v>217259</v>
      </c>
      <c r="B62951" t="s">
        <v>217260</v>
      </c>
      <c r="C62951" t="s">
        <v>217261</v>
      </c>
      <c r="D62951" t="s">
        <v>12020</v>
      </c>
      <c r="E62951" t="s">
        <v>14</v>
      </c>
      <c r="K62951" t="str">
        <f>IFERROR(VLOOKUP(F62951,english_mapping!A:B,2,FALSE),"NA")</f>
        <v>NA</v>
      </c>
      <c r="L62951" t="str">
        <f t="shared" si="983"/>
        <v>Restaurants</v>
      </c>
    </row>
    <row r="62952" spans="1:12" x14ac:dyDescent="0.25">
      <c r="A62952" t="s">
        <v>217262</v>
      </c>
      <c r="B62952" t="s">
        <v>217263</v>
      </c>
      <c r="C62952" t="s">
        <v>217264</v>
      </c>
      <c r="D62952" t="s">
        <v>217265</v>
      </c>
      <c r="E62952" t="s">
        <v>14</v>
      </c>
      <c r="F62952" t="s">
        <v>21</v>
      </c>
      <c r="G62952" t="s">
        <v>59</v>
      </c>
      <c r="H62952" t="s">
        <v>60</v>
      </c>
      <c r="I62952" t="s">
        <v>66</v>
      </c>
      <c r="J62952" s="1">
        <v>40909</v>
      </c>
      <c r="K62952" t="b">
        <f>IFERROR(VLOOKUP(F62952,english_mapping!A:B,2,FALSE),"NA")</f>
        <v>1</v>
      </c>
      <c r="L62952" t="str">
        <f t="shared" si="983"/>
        <v>Customer Support Tools</v>
      </c>
    </row>
    <row r="62953" spans="1:12" x14ac:dyDescent="0.25">
      <c r="A62953" t="s">
        <v>217266</v>
      </c>
      <c r="B62953" t="s">
        <v>217267</v>
      </c>
      <c r="C62953" t="s">
        <v>217268</v>
      </c>
      <c r="D62953" t="s">
        <v>217269</v>
      </c>
      <c r="E62953" t="s">
        <v>14</v>
      </c>
      <c r="F62953" t="s">
        <v>21</v>
      </c>
      <c r="G62953" t="s">
        <v>84</v>
      </c>
      <c r="H62953" t="s">
        <v>598</v>
      </c>
      <c r="I62953" t="s">
        <v>598</v>
      </c>
      <c r="J62953" s="1">
        <v>41275</v>
      </c>
      <c r="K62953" t="b">
        <f>IFERROR(VLOOKUP(F62953,english_mapping!A:B,2,FALSE),"NA")</f>
        <v>1</v>
      </c>
      <c r="L62953" t="str">
        <f t="shared" si="983"/>
        <v>Big Data Analytics</v>
      </c>
    </row>
    <row r="62954" spans="1:12" x14ac:dyDescent="0.25">
      <c r="A62954" t="s">
        <v>217270</v>
      </c>
      <c r="B62954" t="s">
        <v>217271</v>
      </c>
      <c r="C62954" t="s">
        <v>217272</v>
      </c>
      <c r="D62954" t="s">
        <v>217273</v>
      </c>
      <c r="E62954" t="s">
        <v>109</v>
      </c>
      <c r="F62954" t="s">
        <v>21</v>
      </c>
      <c r="G62954" t="s">
        <v>138</v>
      </c>
      <c r="H62954" t="s">
        <v>139</v>
      </c>
      <c r="I62954" t="s">
        <v>139</v>
      </c>
      <c r="J62954" s="1">
        <v>39089</v>
      </c>
      <c r="K62954" t="b">
        <f>IFERROR(VLOOKUP(F62954,english_mapping!A:B,2,FALSE),"NA")</f>
        <v>1</v>
      </c>
      <c r="L62954" t="str">
        <f t="shared" si="983"/>
        <v>Location Based Services</v>
      </c>
    </row>
    <row r="62955" spans="1:12" x14ac:dyDescent="0.25">
      <c r="A62955" t="s">
        <v>217274</v>
      </c>
      <c r="B62955" t="s">
        <v>217275</v>
      </c>
      <c r="C62955" t="s">
        <v>217276</v>
      </c>
      <c r="D62955" t="s">
        <v>217277</v>
      </c>
      <c r="E62955" t="s">
        <v>14</v>
      </c>
      <c r="F62955" t="s">
        <v>21</v>
      </c>
      <c r="G62955" t="s">
        <v>59</v>
      </c>
      <c r="H62955" t="s">
        <v>60</v>
      </c>
      <c r="I62955" t="s">
        <v>66</v>
      </c>
      <c r="J62955" s="1">
        <v>41283</v>
      </c>
      <c r="K62955" t="b">
        <f>IFERROR(VLOOKUP(F62955,english_mapping!A:B,2,FALSE),"NA")</f>
        <v>1</v>
      </c>
      <c r="L62955" t="str">
        <f t="shared" si="983"/>
        <v>Hotels</v>
      </c>
    </row>
    <row r="62956" spans="1:12" x14ac:dyDescent="0.25">
      <c r="A62956" t="s">
        <v>217278</v>
      </c>
      <c r="B62956" t="s">
        <v>217279</v>
      </c>
      <c r="C62956" t="s">
        <v>217280</v>
      </c>
      <c r="D62956" t="s">
        <v>38</v>
      </c>
      <c r="E62956" t="s">
        <v>14</v>
      </c>
      <c r="F62956" t="s">
        <v>21</v>
      </c>
      <c r="G62956" t="s">
        <v>154</v>
      </c>
      <c r="H62956" t="s">
        <v>242</v>
      </c>
      <c r="I62956" t="s">
        <v>2329</v>
      </c>
      <c r="J62956" s="1">
        <v>37622</v>
      </c>
      <c r="K62956" t="b">
        <f>IFERROR(VLOOKUP(F62956,english_mapping!A:B,2,FALSE),"NA")</f>
        <v>1</v>
      </c>
      <c r="L62956" t="str">
        <f t="shared" si="983"/>
        <v>Software</v>
      </c>
    </row>
    <row r="62957" spans="1:12" x14ac:dyDescent="0.25">
      <c r="A62957" t="s">
        <v>217281</v>
      </c>
      <c r="B62957" t="s">
        <v>217282</v>
      </c>
      <c r="C62957" t="s">
        <v>217283</v>
      </c>
      <c r="D62957" t="s">
        <v>217284</v>
      </c>
      <c r="E62957" t="s">
        <v>109</v>
      </c>
      <c r="F62957" t="s">
        <v>21</v>
      </c>
      <c r="G62957" t="s">
        <v>59</v>
      </c>
      <c r="H62957" t="s">
        <v>90</v>
      </c>
      <c r="I62957" t="s">
        <v>2674</v>
      </c>
      <c r="J62957" s="1">
        <v>40909</v>
      </c>
      <c r="K62957" t="b">
        <f>IFERROR(VLOOKUP(F62957,english_mapping!A:B,2,FALSE),"NA")</f>
        <v>1</v>
      </c>
      <c r="L62957" t="str">
        <f t="shared" si="983"/>
        <v>Cloud Computing</v>
      </c>
    </row>
    <row r="62958" spans="1:12" x14ac:dyDescent="0.25">
      <c r="A62958" t="s">
        <v>217285</v>
      </c>
      <c r="B62958" t="s">
        <v>217286</v>
      </c>
      <c r="C62958" t="s">
        <v>217287</v>
      </c>
      <c r="D62958" t="s">
        <v>217288</v>
      </c>
      <c r="E62958" t="s">
        <v>14</v>
      </c>
      <c r="F62958" t="s">
        <v>560</v>
      </c>
      <c r="G62958">
        <v>56</v>
      </c>
      <c r="H62958" t="s">
        <v>2614</v>
      </c>
      <c r="I62958" t="s">
        <v>2614</v>
      </c>
      <c r="J62958" s="1">
        <v>41283</v>
      </c>
      <c r="K62958" t="b">
        <f>IFERROR(VLOOKUP(F62958,english_mapping!A:B,2,FALSE),"NA")</f>
        <v>0</v>
      </c>
      <c r="L62958" t="str">
        <f t="shared" si="983"/>
        <v>E-Commerce</v>
      </c>
    </row>
    <row r="62959" spans="1:12" x14ac:dyDescent="0.25">
      <c r="A62959" t="s">
        <v>217289</v>
      </c>
      <c r="B62959" t="s">
        <v>217290</v>
      </c>
      <c r="C62959" t="s">
        <v>217291</v>
      </c>
      <c r="D62959" t="s">
        <v>9207</v>
      </c>
      <c r="E62959" t="s">
        <v>14</v>
      </c>
      <c r="J62959" s="1">
        <v>41275</v>
      </c>
      <c r="K62959" t="str">
        <f>IFERROR(VLOOKUP(F62959,english_mapping!A:B,2,FALSE),"NA")</f>
        <v>NA</v>
      </c>
      <c r="L62959" t="str">
        <f t="shared" si="983"/>
        <v>Risk Management</v>
      </c>
    </row>
    <row r="62960" spans="1:12" x14ac:dyDescent="0.25">
      <c r="A62960" t="s">
        <v>217292</v>
      </c>
      <c r="B62960" t="s">
        <v>217293</v>
      </c>
      <c r="C62960" t="s">
        <v>217294</v>
      </c>
      <c r="D62960" t="s">
        <v>666</v>
      </c>
      <c r="E62960" t="s">
        <v>14</v>
      </c>
      <c r="F62960" t="s">
        <v>274</v>
      </c>
      <c r="G62960">
        <v>17</v>
      </c>
      <c r="H62960" t="s">
        <v>468</v>
      </c>
      <c r="I62960" t="s">
        <v>468</v>
      </c>
      <c r="K62960" t="b">
        <f>IFERROR(VLOOKUP(F62960,english_mapping!A:B,2,FALSE),"NA")</f>
        <v>0</v>
      </c>
      <c r="L62960" t="str">
        <f t="shared" si="983"/>
        <v>Technology</v>
      </c>
    </row>
    <row r="62961" spans="1:12" x14ac:dyDescent="0.25">
      <c r="A62961" t="s">
        <v>217295</v>
      </c>
      <c r="B62961" t="s">
        <v>217296</v>
      </c>
      <c r="C62961" t="s">
        <v>217297</v>
      </c>
      <c r="D62961" t="s">
        <v>217298</v>
      </c>
      <c r="E62961" t="s">
        <v>14</v>
      </c>
      <c r="F62961" t="s">
        <v>21</v>
      </c>
      <c r="G62961" t="s">
        <v>94</v>
      </c>
      <c r="H62961" t="s">
        <v>95</v>
      </c>
      <c r="I62961" t="s">
        <v>5367</v>
      </c>
      <c r="J62961" s="1">
        <v>41588</v>
      </c>
      <c r="K62961" t="b">
        <f>IFERROR(VLOOKUP(F62961,english_mapping!A:B,2,FALSE),"NA")</f>
        <v>1</v>
      </c>
      <c r="L62961" t="str">
        <f t="shared" si="983"/>
        <v>Construction</v>
      </c>
    </row>
    <row r="62962" spans="1:12" x14ac:dyDescent="0.25">
      <c r="A62962" t="s">
        <v>217299</v>
      </c>
      <c r="B62962" t="s">
        <v>217300</v>
      </c>
      <c r="C62962" t="s">
        <v>217301</v>
      </c>
      <c r="D62962" t="s">
        <v>217302</v>
      </c>
      <c r="E62962" t="s">
        <v>205</v>
      </c>
      <c r="F62962" t="s">
        <v>161</v>
      </c>
      <c r="G62962" t="s">
        <v>162</v>
      </c>
      <c r="H62962" t="s">
        <v>163</v>
      </c>
      <c r="I62962" t="s">
        <v>163</v>
      </c>
      <c r="J62962" s="1">
        <v>40332</v>
      </c>
      <c r="K62962" t="b">
        <f>IFERROR(VLOOKUP(F62962,english_mapping!A:B,2,FALSE),"NA")</f>
        <v>0</v>
      </c>
      <c r="L62962" t="str">
        <f t="shared" si="983"/>
        <v>Fashion</v>
      </c>
    </row>
    <row r="62963" spans="1:12" x14ac:dyDescent="0.25">
      <c r="A62963" t="s">
        <v>217303</v>
      </c>
      <c r="B62963" t="s">
        <v>217304</v>
      </c>
      <c r="C62963" t="s">
        <v>217305</v>
      </c>
      <c r="D62963" t="s">
        <v>70920</v>
      </c>
      <c r="E62963" t="s">
        <v>14</v>
      </c>
      <c r="F62963" t="s">
        <v>21</v>
      </c>
      <c r="G62963" t="s">
        <v>154</v>
      </c>
      <c r="H62963" t="s">
        <v>242</v>
      </c>
      <c r="I62963" t="s">
        <v>242</v>
      </c>
      <c r="J62963" s="1">
        <v>41640</v>
      </c>
      <c r="K62963" t="b">
        <f>IFERROR(VLOOKUP(F62963,english_mapping!A:B,2,FALSE),"NA")</f>
        <v>1</v>
      </c>
      <c r="L62963" t="str">
        <f t="shared" si="983"/>
        <v>Photography</v>
      </c>
    </row>
    <row r="62964" spans="1:12" x14ac:dyDescent="0.25">
      <c r="A62964" t="s">
        <v>217306</v>
      </c>
      <c r="B62964" t="s">
        <v>217307</v>
      </c>
      <c r="C62964" t="s">
        <v>217308</v>
      </c>
      <c r="D62964" t="s">
        <v>217309</v>
      </c>
      <c r="E62964" t="s">
        <v>14</v>
      </c>
      <c r="F62964" t="s">
        <v>124</v>
      </c>
      <c r="G62964" t="s">
        <v>125</v>
      </c>
      <c r="H62964" t="s">
        <v>126</v>
      </c>
      <c r="I62964" t="s">
        <v>126</v>
      </c>
      <c r="J62964" s="1">
        <v>40909</v>
      </c>
      <c r="K62964" t="b">
        <f>IFERROR(VLOOKUP(F62964,english_mapping!A:B,2,FALSE),"NA")</f>
        <v>1</v>
      </c>
      <c r="L62964" t="str">
        <f t="shared" si="983"/>
        <v>Coupons</v>
      </c>
    </row>
    <row r="62965" spans="1:12" x14ac:dyDescent="0.25">
      <c r="A62965" t="s">
        <v>217310</v>
      </c>
      <c r="B62965" t="s">
        <v>217311</v>
      </c>
      <c r="D62965" t="s">
        <v>84570</v>
      </c>
      <c r="E62965" t="s">
        <v>205</v>
      </c>
      <c r="F62965" t="s">
        <v>1163</v>
      </c>
      <c r="G62965">
        <v>23</v>
      </c>
      <c r="H62965" t="s">
        <v>2844</v>
      </c>
      <c r="I62965" t="s">
        <v>217312</v>
      </c>
      <c r="J62965" s="1">
        <v>20090</v>
      </c>
      <c r="K62965" t="b">
        <f>IFERROR(VLOOKUP(F62965,english_mapping!A:B,2,FALSE),"NA")</f>
        <v>0</v>
      </c>
      <c r="L62965" t="str">
        <f t="shared" si="983"/>
        <v>Consumer Goods</v>
      </c>
    </row>
    <row r="62966" spans="1:12" x14ac:dyDescent="0.25">
      <c r="A62966" t="s">
        <v>217313</v>
      </c>
      <c r="B62966" t="s">
        <v>217314</v>
      </c>
      <c r="C62966" t="s">
        <v>217315</v>
      </c>
      <c r="D62966" t="s">
        <v>217316</v>
      </c>
      <c r="E62966" t="s">
        <v>14</v>
      </c>
      <c r="F62966" t="s">
        <v>21</v>
      </c>
      <c r="G62966" t="s">
        <v>59</v>
      </c>
      <c r="H62966" t="s">
        <v>60</v>
      </c>
      <c r="I62966" t="s">
        <v>61</v>
      </c>
      <c r="J62966" s="1">
        <v>40909</v>
      </c>
      <c r="K62966" t="b">
        <f>IFERROR(VLOOKUP(F62966,english_mapping!A:B,2,FALSE),"NA")</f>
        <v>1</v>
      </c>
      <c r="L62966" t="str">
        <f t="shared" si="983"/>
        <v>Mobile</v>
      </c>
    </row>
    <row r="62967" spans="1:12" x14ac:dyDescent="0.25">
      <c r="A62967" t="s">
        <v>217317</v>
      </c>
      <c r="B62967" t="s">
        <v>217318</v>
      </c>
      <c r="C62967" t="s">
        <v>217319</v>
      </c>
      <c r="D62967" t="s">
        <v>61982</v>
      </c>
      <c r="E62967" t="s">
        <v>14</v>
      </c>
      <c r="F62967" t="s">
        <v>21</v>
      </c>
      <c r="G62967" t="s">
        <v>154</v>
      </c>
      <c r="H62967" t="s">
        <v>242</v>
      </c>
      <c r="I62967" t="s">
        <v>34473</v>
      </c>
      <c r="J62967" s="1">
        <v>41286</v>
      </c>
      <c r="K62967" t="b">
        <f>IFERROR(VLOOKUP(F62967,english_mapping!A:B,2,FALSE),"NA")</f>
        <v>1</v>
      </c>
      <c r="L62967" t="str">
        <f t="shared" si="983"/>
        <v>Consumer Electronics</v>
      </c>
    </row>
    <row r="62968" spans="1:12" x14ac:dyDescent="0.25">
      <c r="A62968" t="s">
        <v>217320</v>
      </c>
      <c r="B62968" t="s">
        <v>217321</v>
      </c>
      <c r="C62968" t="s">
        <v>217322</v>
      </c>
      <c r="D62968" t="s">
        <v>217323</v>
      </c>
      <c r="E62968" t="s">
        <v>14</v>
      </c>
      <c r="F62968" t="s">
        <v>21</v>
      </c>
      <c r="G62968" t="s">
        <v>59</v>
      </c>
      <c r="H62968" t="s">
        <v>60</v>
      </c>
      <c r="I62968" t="s">
        <v>5601</v>
      </c>
      <c r="J62968" s="1">
        <v>40885</v>
      </c>
      <c r="K62968" t="b">
        <f>IFERROR(VLOOKUP(F62968,english_mapping!A:B,2,FALSE),"NA")</f>
        <v>1</v>
      </c>
      <c r="L62968" t="str">
        <f t="shared" si="983"/>
        <v>iPhone</v>
      </c>
    </row>
    <row r="62969" spans="1:12" x14ac:dyDescent="0.25">
      <c r="A62969" t="s">
        <v>217324</v>
      </c>
      <c r="B62969" t="s">
        <v>217325</v>
      </c>
      <c r="C62969" t="s">
        <v>217326</v>
      </c>
      <c r="D62969" t="s">
        <v>217327</v>
      </c>
      <c r="E62969" t="s">
        <v>14</v>
      </c>
      <c r="F62969" t="s">
        <v>161</v>
      </c>
      <c r="G62969" t="s">
        <v>162</v>
      </c>
      <c r="H62969" t="s">
        <v>163</v>
      </c>
      <c r="I62969" t="s">
        <v>163</v>
      </c>
      <c r="J62969" s="1">
        <v>37622</v>
      </c>
      <c r="K62969" t="b">
        <f>IFERROR(VLOOKUP(F62969,english_mapping!A:B,2,FALSE),"NA")</f>
        <v>0</v>
      </c>
      <c r="L62969" t="str">
        <f t="shared" si="983"/>
        <v>Accounting</v>
      </c>
    </row>
    <row r="62970" spans="1:12" x14ac:dyDescent="0.25">
      <c r="A62970" t="s">
        <v>217328</v>
      </c>
      <c r="B62970" t="s">
        <v>217329</v>
      </c>
      <c r="C62970" t="s">
        <v>217330</v>
      </c>
      <c r="D62970" t="s">
        <v>273</v>
      </c>
      <c r="E62970" t="s">
        <v>14</v>
      </c>
      <c r="F62970" t="s">
        <v>124</v>
      </c>
      <c r="G62970" t="s">
        <v>4504</v>
      </c>
      <c r="H62970" t="s">
        <v>126</v>
      </c>
      <c r="I62970" t="s">
        <v>217331</v>
      </c>
      <c r="K62970" t="b">
        <f>IFERROR(VLOOKUP(F62970,english_mapping!A:B,2,FALSE),"NA")</f>
        <v>1</v>
      </c>
      <c r="L62970" t="str">
        <f t="shared" si="983"/>
        <v>Sports</v>
      </c>
    </row>
    <row r="62971" spans="1:12" x14ac:dyDescent="0.25">
      <c r="A62971" t="s">
        <v>217332</v>
      </c>
      <c r="B62971" t="s">
        <v>217333</v>
      </c>
      <c r="C62971" t="s">
        <v>217334</v>
      </c>
      <c r="D62971" t="s">
        <v>217335</v>
      </c>
      <c r="E62971" t="s">
        <v>14</v>
      </c>
      <c r="F62971" t="s">
        <v>274</v>
      </c>
      <c r="G62971">
        <v>21</v>
      </c>
      <c r="H62971" t="s">
        <v>53101</v>
      </c>
      <c r="I62971" t="s">
        <v>53101</v>
      </c>
      <c r="J62971" s="1">
        <v>40916</v>
      </c>
      <c r="K62971" t="b">
        <f>IFERROR(VLOOKUP(F62971,english_mapping!A:B,2,FALSE),"NA")</f>
        <v>0</v>
      </c>
      <c r="L62971" t="str">
        <f t="shared" si="983"/>
        <v>Enterprise Software</v>
      </c>
    </row>
    <row r="62972" spans="1:12" x14ac:dyDescent="0.25">
      <c r="A62972" t="s">
        <v>217336</v>
      </c>
      <c r="B62972" t="s">
        <v>217337</v>
      </c>
      <c r="D62972" t="s">
        <v>552</v>
      </c>
      <c r="E62972" t="s">
        <v>14</v>
      </c>
      <c r="K62972" t="str">
        <f>IFERROR(VLOOKUP(F62972,english_mapping!A:B,2,FALSE),"NA")</f>
        <v>NA</v>
      </c>
      <c r="L62972" t="str">
        <f t="shared" si="983"/>
        <v>Social Media</v>
      </c>
    </row>
    <row r="62973" spans="1:12" x14ac:dyDescent="0.25">
      <c r="A62973" t="s">
        <v>217338</v>
      </c>
      <c r="B62973" t="s">
        <v>217339</v>
      </c>
      <c r="C62973" t="s">
        <v>217340</v>
      </c>
      <c r="D62973" t="s">
        <v>217341</v>
      </c>
      <c r="E62973" t="s">
        <v>14</v>
      </c>
      <c r="F62973" t="s">
        <v>21</v>
      </c>
      <c r="G62973" t="s">
        <v>993</v>
      </c>
      <c r="H62973" t="s">
        <v>994</v>
      </c>
      <c r="I62973" t="s">
        <v>994</v>
      </c>
      <c r="J62973" s="1">
        <v>40544</v>
      </c>
      <c r="K62973" t="b">
        <f>IFERROR(VLOOKUP(F62973,english_mapping!A:B,2,FALSE),"NA")</f>
        <v>1</v>
      </c>
      <c r="L62973" t="str">
        <f t="shared" si="983"/>
        <v>Brand Marketing</v>
      </c>
    </row>
    <row r="62974" spans="1:12" x14ac:dyDescent="0.25">
      <c r="A62974" t="s">
        <v>217342</v>
      </c>
      <c r="B62974" t="s">
        <v>217343</v>
      </c>
      <c r="D62974" t="s">
        <v>217344</v>
      </c>
      <c r="E62974" t="s">
        <v>14</v>
      </c>
      <c r="F62974" t="s">
        <v>21</v>
      </c>
      <c r="G62974" t="s">
        <v>285</v>
      </c>
      <c r="H62974" t="s">
        <v>889</v>
      </c>
      <c r="I62974" t="s">
        <v>190086</v>
      </c>
      <c r="K62974" t="b">
        <f>IFERROR(VLOOKUP(F62974,english_mapping!A:B,2,FALSE),"NA")</f>
        <v>1</v>
      </c>
      <c r="L62974" t="str">
        <f t="shared" si="983"/>
        <v>Consumer Goods</v>
      </c>
    </row>
    <row r="62975" spans="1:12" x14ac:dyDescent="0.25">
      <c r="A62975" t="s">
        <v>217345</v>
      </c>
      <c r="B62975" t="s">
        <v>217346</v>
      </c>
      <c r="C62975" t="s">
        <v>217347</v>
      </c>
      <c r="D62975" t="s">
        <v>217348</v>
      </c>
      <c r="E62975" t="s">
        <v>14</v>
      </c>
      <c r="K62975" t="str">
        <f>IFERROR(VLOOKUP(F62975,english_mapping!A:B,2,FALSE),"NA")</f>
        <v>NA</v>
      </c>
      <c r="L62975" t="str">
        <f t="shared" si="983"/>
        <v>Business Services</v>
      </c>
    </row>
    <row r="62976" spans="1:12" x14ac:dyDescent="0.25">
      <c r="A62976" t="s">
        <v>217349</v>
      </c>
      <c r="B62976" t="s">
        <v>217350</v>
      </c>
      <c r="C62976" t="s">
        <v>217351</v>
      </c>
      <c r="D62976" t="s">
        <v>654</v>
      </c>
      <c r="E62976" t="s">
        <v>109</v>
      </c>
      <c r="J62976" s="1">
        <v>38727</v>
      </c>
      <c r="K62976" t="str">
        <f>IFERROR(VLOOKUP(F62976,english_mapping!A:B,2,FALSE),"NA")</f>
        <v>NA</v>
      </c>
      <c r="L62976" t="str">
        <f t="shared" si="983"/>
        <v>News</v>
      </c>
    </row>
    <row r="62977" spans="1:12" x14ac:dyDescent="0.25">
      <c r="A62977" t="s">
        <v>217352</v>
      </c>
      <c r="B62977" t="s">
        <v>217353</v>
      </c>
      <c r="C62977" t="s">
        <v>217354</v>
      </c>
      <c r="D62977" t="s">
        <v>217355</v>
      </c>
      <c r="E62977" t="s">
        <v>14</v>
      </c>
      <c r="F62977" t="s">
        <v>560</v>
      </c>
      <c r="G62977">
        <v>56</v>
      </c>
      <c r="H62977" t="s">
        <v>2614</v>
      </c>
      <c r="I62977" t="s">
        <v>2614</v>
      </c>
      <c r="J62977" s="1">
        <v>41279</v>
      </c>
      <c r="K62977" t="b">
        <f>IFERROR(VLOOKUP(F62977,english_mapping!A:B,2,FALSE),"NA")</f>
        <v>0</v>
      </c>
      <c r="L62977" t="str">
        <f t="shared" si="983"/>
        <v>Curated Web</v>
      </c>
    </row>
    <row r="62978" spans="1:12" x14ac:dyDescent="0.25">
      <c r="A62978" t="s">
        <v>217356</v>
      </c>
      <c r="B62978" t="s">
        <v>217357</v>
      </c>
      <c r="C62978" t="s">
        <v>217358</v>
      </c>
      <c r="D62978" t="s">
        <v>217359</v>
      </c>
      <c r="E62978" t="s">
        <v>14</v>
      </c>
      <c r="F62978" t="s">
        <v>2880</v>
      </c>
      <c r="G62978">
        <v>3</v>
      </c>
      <c r="H62978" t="s">
        <v>17725</v>
      </c>
      <c r="I62978" t="s">
        <v>17725</v>
      </c>
      <c r="J62978" t="s">
        <v>9712</v>
      </c>
      <c r="K62978" t="b">
        <f>IFERROR(VLOOKUP(F62978,english_mapping!A:B,2,FALSE),"NA")</f>
        <v>0</v>
      </c>
      <c r="L62978" t="str">
        <f t="shared" si="983"/>
        <v>Finance</v>
      </c>
    </row>
    <row r="62979" spans="1:12" x14ac:dyDescent="0.25">
      <c r="A62979" t="s">
        <v>217360</v>
      </c>
      <c r="B62979" t="s">
        <v>217361</v>
      </c>
      <c r="C62979" t="s">
        <v>217362</v>
      </c>
      <c r="D62979" t="s">
        <v>1950</v>
      </c>
      <c r="E62979" t="s">
        <v>14</v>
      </c>
      <c r="F62979" t="s">
        <v>21</v>
      </c>
      <c r="G62979" t="s">
        <v>94</v>
      </c>
      <c r="H62979" t="s">
        <v>95</v>
      </c>
      <c r="I62979" t="s">
        <v>47192</v>
      </c>
      <c r="J62979" t="s">
        <v>23055</v>
      </c>
      <c r="K62979" t="b">
        <f>IFERROR(VLOOKUP(F62979,english_mapping!A:B,2,FALSE),"NA")</f>
        <v>1</v>
      </c>
      <c r="L62979" t="str">
        <f t="shared" si="983"/>
        <v>Photography</v>
      </c>
    </row>
    <row r="62980" spans="1:12" x14ac:dyDescent="0.25">
      <c r="A62980" t="s">
        <v>217363</v>
      </c>
      <c r="B62980" t="s">
        <v>217364</v>
      </c>
      <c r="C62980" t="s">
        <v>217365</v>
      </c>
      <c r="D62980" t="s">
        <v>217366</v>
      </c>
      <c r="E62980" t="s">
        <v>14</v>
      </c>
      <c r="F62980" t="s">
        <v>9579</v>
      </c>
      <c r="J62980" t="s">
        <v>15118</v>
      </c>
      <c r="K62980" t="b">
        <f>IFERROR(VLOOKUP(F62980,english_mapping!A:B,2,FALSE),"NA")</f>
        <v>0</v>
      </c>
      <c r="L62980" t="str">
        <f t="shared" ref="L62980:L63043" si="984">IFERROR(LEFT(D62980,(FIND("|",D62980))-1),D62980)</f>
        <v>Application Platforms</v>
      </c>
    </row>
    <row r="62981" spans="1:12" x14ac:dyDescent="0.25">
      <c r="A62981" t="s">
        <v>217367</v>
      </c>
      <c r="B62981" t="s">
        <v>217368</v>
      </c>
      <c r="C62981" t="s">
        <v>217369</v>
      </c>
      <c r="D62981" t="s">
        <v>49894</v>
      </c>
      <c r="E62981" t="s">
        <v>14</v>
      </c>
      <c r="F62981" t="s">
        <v>161</v>
      </c>
      <c r="G62981" t="s">
        <v>162</v>
      </c>
      <c r="H62981" t="s">
        <v>163</v>
      </c>
      <c r="I62981" t="s">
        <v>163</v>
      </c>
      <c r="J62981" t="s">
        <v>65052</v>
      </c>
      <c r="K62981" t="b">
        <f>IFERROR(VLOOKUP(F62981,english_mapping!A:B,2,FALSE),"NA")</f>
        <v>0</v>
      </c>
      <c r="L62981" t="str">
        <f t="shared" si="984"/>
        <v>Financial Services</v>
      </c>
    </row>
    <row r="62982" spans="1:12" x14ac:dyDescent="0.25">
      <c r="A62982" t="s">
        <v>217370</v>
      </c>
      <c r="B62982" t="s">
        <v>217371</v>
      </c>
      <c r="C62982" t="s">
        <v>217372</v>
      </c>
      <c r="D62982" t="s">
        <v>217373</v>
      </c>
      <c r="E62982" t="s">
        <v>14</v>
      </c>
      <c r="F62982" t="s">
        <v>21</v>
      </c>
      <c r="G62982" t="s">
        <v>655</v>
      </c>
      <c r="H62982" t="s">
        <v>656</v>
      </c>
      <c r="I62982" t="s">
        <v>91646</v>
      </c>
      <c r="J62982" s="1">
        <v>41246</v>
      </c>
      <c r="K62982" t="b">
        <f>IFERROR(VLOOKUP(F62982,english_mapping!A:B,2,FALSE),"NA")</f>
        <v>1</v>
      </c>
      <c r="L62982" t="str">
        <f t="shared" si="984"/>
        <v>Apps</v>
      </c>
    </row>
    <row r="62983" spans="1:12" x14ac:dyDescent="0.25">
      <c r="A62983" t="s">
        <v>217374</v>
      </c>
      <c r="B62983" t="s">
        <v>217375</v>
      </c>
      <c r="C62983" t="s">
        <v>217376</v>
      </c>
      <c r="D62983" t="s">
        <v>755</v>
      </c>
      <c r="E62983" t="s">
        <v>14</v>
      </c>
      <c r="J62983" s="1">
        <v>37987</v>
      </c>
      <c r="K62983" t="str">
        <f>IFERROR(VLOOKUP(F62983,english_mapping!A:B,2,FALSE),"NA")</f>
        <v>NA</v>
      </c>
      <c r="L62983" t="str">
        <f t="shared" si="984"/>
        <v>Hardware + Software</v>
      </c>
    </row>
    <row r="62984" spans="1:12" x14ac:dyDescent="0.25">
      <c r="A62984" t="s">
        <v>217377</v>
      </c>
      <c r="B62984" t="s">
        <v>217378</v>
      </c>
      <c r="C62984" t="s">
        <v>217379</v>
      </c>
      <c r="D62984" t="s">
        <v>113277</v>
      </c>
      <c r="E62984" t="s">
        <v>14</v>
      </c>
      <c r="F62984" t="s">
        <v>21</v>
      </c>
      <c r="G62984" t="s">
        <v>59</v>
      </c>
      <c r="H62984" t="s">
        <v>60</v>
      </c>
      <c r="I62984" t="s">
        <v>66</v>
      </c>
      <c r="J62984" s="1">
        <v>41284</v>
      </c>
      <c r="K62984" t="b">
        <f>IFERROR(VLOOKUP(F62984,english_mapping!A:B,2,FALSE),"NA")</f>
        <v>1</v>
      </c>
      <c r="L62984" t="str">
        <f t="shared" si="984"/>
        <v>Enterprise Software</v>
      </c>
    </row>
    <row r="62985" spans="1:12" x14ac:dyDescent="0.25">
      <c r="A62985" t="s">
        <v>217380</v>
      </c>
      <c r="B62985" t="s">
        <v>217381</v>
      </c>
      <c r="C62985" t="s">
        <v>217382</v>
      </c>
      <c r="D62985" t="s">
        <v>217383</v>
      </c>
      <c r="E62985" t="s">
        <v>205</v>
      </c>
      <c r="F62985" t="s">
        <v>28390</v>
      </c>
      <c r="G62985">
        <v>18</v>
      </c>
      <c r="H62985" t="s">
        <v>60947</v>
      </c>
      <c r="I62985" t="s">
        <v>7424</v>
      </c>
      <c r="J62985" s="1">
        <v>41435</v>
      </c>
      <c r="K62985" t="b">
        <f>IFERROR(VLOOKUP(F62985,english_mapping!A:B,2,FALSE),"NA")</f>
        <v>0</v>
      </c>
      <c r="L62985" t="str">
        <f t="shared" si="984"/>
        <v>Enterprise Software</v>
      </c>
    </row>
    <row r="62986" spans="1:12" x14ac:dyDescent="0.25">
      <c r="A62986" t="s">
        <v>217384</v>
      </c>
      <c r="B62986" t="s">
        <v>217385</v>
      </c>
      <c r="E62986" t="s">
        <v>14</v>
      </c>
      <c r="K62986" t="str">
        <f>IFERROR(VLOOKUP(F62986,english_mapping!A:B,2,FALSE),"NA")</f>
        <v>NA</v>
      </c>
      <c r="L62986">
        <f t="shared" si="984"/>
        <v>0</v>
      </c>
    </row>
    <row r="62987" spans="1:12" x14ac:dyDescent="0.25">
      <c r="A62987" t="s">
        <v>217386</v>
      </c>
      <c r="B62987" t="s">
        <v>217387</v>
      </c>
      <c r="C62987" t="s">
        <v>217388</v>
      </c>
      <c r="D62987" t="s">
        <v>51</v>
      </c>
      <c r="E62987" t="s">
        <v>701</v>
      </c>
      <c r="F62987" t="s">
        <v>33</v>
      </c>
      <c r="J62987" s="1">
        <v>40544</v>
      </c>
      <c r="K62987" t="b">
        <f>IFERROR(VLOOKUP(F62987,english_mapping!A:B,2,FALSE),"NA")</f>
        <v>0</v>
      </c>
      <c r="L62987" t="str">
        <f t="shared" si="984"/>
        <v>Biotechnology</v>
      </c>
    </row>
    <row r="62988" spans="1:12" x14ac:dyDescent="0.25">
      <c r="A62988" t="s">
        <v>217389</v>
      </c>
      <c r="B62988" t="s">
        <v>217390</v>
      </c>
      <c r="C62988" t="s">
        <v>217391</v>
      </c>
      <c r="D62988" t="s">
        <v>217392</v>
      </c>
      <c r="E62988" t="s">
        <v>14</v>
      </c>
      <c r="F62988" t="s">
        <v>21</v>
      </c>
      <c r="G62988" t="s">
        <v>101</v>
      </c>
      <c r="H62988" t="s">
        <v>102</v>
      </c>
      <c r="I62988" t="s">
        <v>217393</v>
      </c>
      <c r="J62988" s="1">
        <v>38353</v>
      </c>
      <c r="K62988" t="b">
        <f>IFERROR(VLOOKUP(F62988,english_mapping!A:B,2,FALSE),"NA")</f>
        <v>1</v>
      </c>
      <c r="L62988" t="str">
        <f t="shared" si="984"/>
        <v>Digital Media</v>
      </c>
    </row>
    <row r="62989" spans="1:12" x14ac:dyDescent="0.25">
      <c r="A62989" t="s">
        <v>217394</v>
      </c>
      <c r="B62989" t="s">
        <v>217395</v>
      </c>
      <c r="C62989" t="s">
        <v>217396</v>
      </c>
      <c r="D62989" t="s">
        <v>17352</v>
      </c>
      <c r="E62989" t="s">
        <v>14</v>
      </c>
      <c r="F62989" t="s">
        <v>124</v>
      </c>
      <c r="G62989" t="s">
        <v>125</v>
      </c>
      <c r="H62989" t="s">
        <v>126</v>
      </c>
      <c r="I62989" t="s">
        <v>126</v>
      </c>
      <c r="J62989" t="s">
        <v>71274</v>
      </c>
      <c r="K62989" t="b">
        <f>IFERROR(VLOOKUP(F62989,english_mapping!A:B,2,FALSE),"NA")</f>
        <v>1</v>
      </c>
      <c r="L62989" t="str">
        <f t="shared" si="984"/>
        <v>Social Media</v>
      </c>
    </row>
    <row r="62990" spans="1:12" x14ac:dyDescent="0.25">
      <c r="A62990" t="s">
        <v>217397</v>
      </c>
      <c r="B62990" t="s">
        <v>217398</v>
      </c>
      <c r="C62990" t="s">
        <v>217399</v>
      </c>
      <c r="D62990" t="s">
        <v>24114</v>
      </c>
      <c r="E62990" t="s">
        <v>14</v>
      </c>
      <c r="F62990" t="s">
        <v>124</v>
      </c>
      <c r="G62990" t="s">
        <v>5541</v>
      </c>
      <c r="H62990" t="s">
        <v>5542</v>
      </c>
      <c r="I62990" t="s">
        <v>5542</v>
      </c>
      <c r="J62990" t="s">
        <v>44023</v>
      </c>
      <c r="K62990" t="b">
        <f>IFERROR(VLOOKUP(F62990,english_mapping!A:B,2,FALSE),"NA")</f>
        <v>1</v>
      </c>
      <c r="L62990" t="str">
        <f t="shared" si="984"/>
        <v>Content</v>
      </c>
    </row>
    <row r="62991" spans="1:12" x14ac:dyDescent="0.25">
      <c r="A62991" t="s">
        <v>217400</v>
      </c>
      <c r="B62991" t="s">
        <v>217401</v>
      </c>
      <c r="C62991" t="s">
        <v>217402</v>
      </c>
      <c r="E62991" t="s">
        <v>14</v>
      </c>
      <c r="J62991" s="1">
        <v>42008</v>
      </c>
      <c r="K62991" t="str">
        <f>IFERROR(VLOOKUP(F62991,english_mapping!A:B,2,FALSE),"NA")</f>
        <v>NA</v>
      </c>
      <c r="L62991">
        <f t="shared" si="984"/>
        <v>0</v>
      </c>
    </row>
    <row r="62992" spans="1:12" x14ac:dyDescent="0.25">
      <c r="A62992" t="s">
        <v>217403</v>
      </c>
      <c r="B62992" t="s">
        <v>217404</v>
      </c>
      <c r="C62992" t="s">
        <v>217405</v>
      </c>
      <c r="D62992" t="s">
        <v>217406</v>
      </c>
      <c r="E62992" t="s">
        <v>14</v>
      </c>
      <c r="F62992" t="s">
        <v>661</v>
      </c>
      <c r="G62992">
        <v>20</v>
      </c>
      <c r="H62992" t="s">
        <v>8533</v>
      </c>
      <c r="I62992" t="s">
        <v>217407</v>
      </c>
      <c r="J62992" s="1">
        <v>40919</v>
      </c>
      <c r="K62992" t="b">
        <f>IFERROR(VLOOKUP(F62992,english_mapping!A:B,2,FALSE),"NA")</f>
        <v>0</v>
      </c>
      <c r="L62992" t="str">
        <f t="shared" si="984"/>
        <v>Application Platforms</v>
      </c>
    </row>
    <row r="62993" spans="1:12" x14ac:dyDescent="0.25">
      <c r="A62993" t="s">
        <v>217408</v>
      </c>
      <c r="B62993" t="s">
        <v>217409</v>
      </c>
      <c r="E62993" t="s">
        <v>14</v>
      </c>
      <c r="K62993" t="str">
        <f>IFERROR(VLOOKUP(F62993,english_mapping!A:B,2,FALSE),"NA")</f>
        <v>NA</v>
      </c>
      <c r="L62993">
        <f t="shared" si="984"/>
        <v>0</v>
      </c>
    </row>
    <row r="62994" spans="1:12" x14ac:dyDescent="0.25">
      <c r="A62994" t="s">
        <v>217410</v>
      </c>
      <c r="B62994" t="s">
        <v>217411</v>
      </c>
      <c r="D62994" t="s">
        <v>5297</v>
      </c>
      <c r="E62994" t="s">
        <v>14</v>
      </c>
      <c r="F62994" t="s">
        <v>33</v>
      </c>
      <c r="K62994" t="b">
        <f>IFERROR(VLOOKUP(F62994,english_mapping!A:B,2,FALSE),"NA")</f>
        <v>0</v>
      </c>
      <c r="L62994" t="str">
        <f t="shared" si="984"/>
        <v>Networking</v>
      </c>
    </row>
    <row r="62995" spans="1:12" x14ac:dyDescent="0.25">
      <c r="A62995" t="s">
        <v>217412</v>
      </c>
      <c r="B62995" t="s">
        <v>217413</v>
      </c>
      <c r="C62995" t="s">
        <v>217414</v>
      </c>
      <c r="D62995" t="s">
        <v>273</v>
      </c>
      <c r="E62995" t="s">
        <v>14</v>
      </c>
      <c r="F62995" t="s">
        <v>21</v>
      </c>
      <c r="G62995" t="s">
        <v>822</v>
      </c>
      <c r="H62995" t="s">
        <v>3618</v>
      </c>
      <c r="I62995" t="s">
        <v>3618</v>
      </c>
      <c r="J62995" s="1">
        <v>40544</v>
      </c>
      <c r="K62995" t="b">
        <f>IFERROR(VLOOKUP(F62995,english_mapping!A:B,2,FALSE),"NA")</f>
        <v>1</v>
      </c>
      <c r="L62995" t="str">
        <f t="shared" si="984"/>
        <v>Sports</v>
      </c>
    </row>
    <row r="62996" spans="1:12" x14ac:dyDescent="0.25">
      <c r="A62996" t="s">
        <v>217415</v>
      </c>
      <c r="B62996" t="s">
        <v>217416</v>
      </c>
      <c r="C62996" t="s">
        <v>217417</v>
      </c>
      <c r="D62996" t="s">
        <v>45</v>
      </c>
      <c r="E62996" t="s">
        <v>14</v>
      </c>
      <c r="F62996" t="s">
        <v>7423</v>
      </c>
      <c r="G62996">
        <v>5</v>
      </c>
      <c r="H62996" t="s">
        <v>7424</v>
      </c>
      <c r="I62996" t="s">
        <v>7424</v>
      </c>
      <c r="J62996" s="1">
        <v>39448</v>
      </c>
      <c r="K62996" t="b">
        <f>IFERROR(VLOOKUP(F62996,english_mapping!A:B,2,FALSE),"NA")</f>
        <v>1</v>
      </c>
      <c r="L62996" t="str">
        <f t="shared" si="984"/>
        <v>Games</v>
      </c>
    </row>
    <row r="62997" spans="1:12" x14ac:dyDescent="0.25">
      <c r="A62997" t="s">
        <v>217418</v>
      </c>
      <c r="B62997" t="s">
        <v>217419</v>
      </c>
      <c r="D62997" t="s">
        <v>38</v>
      </c>
      <c r="E62997" t="s">
        <v>14</v>
      </c>
      <c r="F62997" t="s">
        <v>21</v>
      </c>
      <c r="G62997" t="s">
        <v>59</v>
      </c>
      <c r="H62997" t="s">
        <v>60</v>
      </c>
      <c r="I62997" t="s">
        <v>4940</v>
      </c>
      <c r="J62997" s="1">
        <v>41275</v>
      </c>
      <c r="K62997" t="b">
        <f>IFERROR(VLOOKUP(F62997,english_mapping!A:B,2,FALSE),"NA")</f>
        <v>1</v>
      </c>
      <c r="L62997" t="str">
        <f t="shared" si="984"/>
        <v>Software</v>
      </c>
    </row>
    <row r="62998" spans="1:12" x14ac:dyDescent="0.25">
      <c r="A62998" t="s">
        <v>217420</v>
      </c>
      <c r="B62998" t="s">
        <v>217421</v>
      </c>
      <c r="C62998" t="s">
        <v>217422</v>
      </c>
      <c r="D62998" t="s">
        <v>217423</v>
      </c>
      <c r="E62998" t="s">
        <v>14</v>
      </c>
      <c r="F62998" t="s">
        <v>33</v>
      </c>
      <c r="G62998">
        <v>19</v>
      </c>
      <c r="H62998" t="s">
        <v>1550</v>
      </c>
      <c r="I62998" t="s">
        <v>1955</v>
      </c>
      <c r="J62998" s="1">
        <v>32143</v>
      </c>
      <c r="K62998" t="b">
        <f>IFERROR(VLOOKUP(F62998,english_mapping!A:B,2,FALSE),"NA")</f>
        <v>0</v>
      </c>
      <c r="L62998" t="str">
        <f t="shared" si="984"/>
        <v>E-Commerce</v>
      </c>
    </row>
    <row r="62999" spans="1:12" x14ac:dyDescent="0.25">
      <c r="A62999" t="s">
        <v>217424</v>
      </c>
      <c r="B62999" t="s">
        <v>217425</v>
      </c>
      <c r="C62999" t="s">
        <v>217426</v>
      </c>
      <c r="D62999" t="s">
        <v>39900</v>
      </c>
      <c r="E62999" t="s">
        <v>14</v>
      </c>
      <c r="F62999" t="s">
        <v>7423</v>
      </c>
      <c r="G62999">
        <v>5</v>
      </c>
      <c r="H62999" t="s">
        <v>7424</v>
      </c>
      <c r="I62999" t="s">
        <v>7424</v>
      </c>
      <c r="K62999" t="b">
        <f>IFERROR(VLOOKUP(F62999,english_mapping!A:B,2,FALSE),"NA")</f>
        <v>1</v>
      </c>
      <c r="L62999" t="str">
        <f t="shared" si="984"/>
        <v>Farming</v>
      </c>
    </row>
    <row r="63000" spans="1:12" x14ac:dyDescent="0.25">
      <c r="A63000" t="s">
        <v>217427</v>
      </c>
      <c r="B63000" t="s">
        <v>217428</v>
      </c>
      <c r="C63000" t="s">
        <v>217429</v>
      </c>
      <c r="D63000" t="s">
        <v>217430</v>
      </c>
      <c r="E63000" t="s">
        <v>109</v>
      </c>
      <c r="F63000" t="s">
        <v>21</v>
      </c>
      <c r="G63000" t="s">
        <v>101</v>
      </c>
      <c r="H63000" t="s">
        <v>102</v>
      </c>
      <c r="I63000" t="s">
        <v>103</v>
      </c>
      <c r="J63000" s="1">
        <v>40544</v>
      </c>
      <c r="K63000" t="b">
        <f>IFERROR(VLOOKUP(F63000,english_mapping!A:B,2,FALSE),"NA")</f>
        <v>1</v>
      </c>
      <c r="L63000" t="str">
        <f t="shared" si="984"/>
        <v>Blogging Platforms</v>
      </c>
    </row>
    <row r="63001" spans="1:12" x14ac:dyDescent="0.25">
      <c r="A63001" t="s">
        <v>217431</v>
      </c>
      <c r="B63001" t="s">
        <v>217432</v>
      </c>
      <c r="C63001" t="s">
        <v>217433</v>
      </c>
      <c r="D63001" t="s">
        <v>65</v>
      </c>
      <c r="E63001" t="s">
        <v>14</v>
      </c>
      <c r="F63001" t="s">
        <v>21</v>
      </c>
      <c r="G63001" t="s">
        <v>59</v>
      </c>
      <c r="H63001" t="s">
        <v>60</v>
      </c>
      <c r="I63001" t="s">
        <v>66</v>
      </c>
      <c r="J63001" s="1">
        <v>40909</v>
      </c>
      <c r="K63001" t="b">
        <f>IFERROR(VLOOKUP(F63001,english_mapping!A:B,2,FALSE),"NA")</f>
        <v>1</v>
      </c>
      <c r="L63001" t="str">
        <f t="shared" si="984"/>
        <v>Mobile</v>
      </c>
    </row>
    <row r="63002" spans="1:12" x14ac:dyDescent="0.25">
      <c r="A63002" t="s">
        <v>217434</v>
      </c>
      <c r="B63002" t="s">
        <v>217435</v>
      </c>
      <c r="C63002" t="s">
        <v>217436</v>
      </c>
      <c r="D63002" t="s">
        <v>217437</v>
      </c>
      <c r="E63002" t="s">
        <v>14</v>
      </c>
      <c r="F63002" t="s">
        <v>21</v>
      </c>
      <c r="G63002" t="s">
        <v>59</v>
      </c>
      <c r="H63002" t="s">
        <v>60</v>
      </c>
      <c r="I63002" t="s">
        <v>66</v>
      </c>
      <c r="J63002" t="s">
        <v>27740</v>
      </c>
      <c r="K63002" t="b">
        <f>IFERROR(VLOOKUP(F63002,english_mapping!A:B,2,FALSE),"NA")</f>
        <v>1</v>
      </c>
      <c r="L63002" t="str">
        <f t="shared" si="984"/>
        <v>Curated Web</v>
      </c>
    </row>
    <row r="63003" spans="1:12" x14ac:dyDescent="0.25">
      <c r="A63003" t="s">
        <v>217438</v>
      </c>
      <c r="B63003" t="s">
        <v>217439</v>
      </c>
      <c r="C63003" t="s">
        <v>217440</v>
      </c>
      <c r="D63003" t="s">
        <v>80014</v>
      </c>
      <c r="E63003" t="s">
        <v>109</v>
      </c>
      <c r="F63003" t="s">
        <v>21</v>
      </c>
      <c r="G63003" t="s">
        <v>101</v>
      </c>
      <c r="H63003" t="s">
        <v>102</v>
      </c>
      <c r="I63003" t="s">
        <v>5448</v>
      </c>
      <c r="J63003" s="1">
        <v>39821</v>
      </c>
      <c r="K63003" t="b">
        <f>IFERROR(VLOOKUP(F63003,english_mapping!A:B,2,FALSE),"NA")</f>
        <v>1</v>
      </c>
      <c r="L63003" t="str">
        <f t="shared" si="984"/>
        <v>Reviews and Recommendations</v>
      </c>
    </row>
    <row r="63004" spans="1:12" x14ac:dyDescent="0.25">
      <c r="A63004" t="s">
        <v>217441</v>
      </c>
      <c r="B63004" t="s">
        <v>217442</v>
      </c>
      <c r="C63004" t="s">
        <v>217443</v>
      </c>
      <c r="D63004" t="s">
        <v>217444</v>
      </c>
      <c r="E63004" t="s">
        <v>14</v>
      </c>
      <c r="F63004" t="s">
        <v>21</v>
      </c>
      <c r="G63004" t="s">
        <v>59</v>
      </c>
      <c r="H63004" t="s">
        <v>60</v>
      </c>
      <c r="I63004" t="s">
        <v>4214</v>
      </c>
      <c r="J63004" s="1">
        <v>40917</v>
      </c>
      <c r="K63004" t="b">
        <f>IFERROR(VLOOKUP(F63004,english_mapping!A:B,2,FALSE),"NA")</f>
        <v>1</v>
      </c>
      <c r="L63004" t="str">
        <f t="shared" si="984"/>
        <v>Advertising</v>
      </c>
    </row>
    <row r="63005" spans="1:12" x14ac:dyDescent="0.25">
      <c r="A63005" t="s">
        <v>217445</v>
      </c>
      <c r="B63005" t="s">
        <v>217446</v>
      </c>
      <c r="C63005" t="s">
        <v>217447</v>
      </c>
      <c r="D63005" t="s">
        <v>54528</v>
      </c>
      <c r="E63005" t="s">
        <v>14</v>
      </c>
      <c r="F63005" t="s">
        <v>661</v>
      </c>
      <c r="G63005">
        <v>7</v>
      </c>
      <c r="H63005" t="s">
        <v>9755</v>
      </c>
      <c r="I63005" t="s">
        <v>9755</v>
      </c>
      <c r="J63005" s="1">
        <v>41275</v>
      </c>
      <c r="K63005" t="b">
        <f>IFERROR(VLOOKUP(F63005,english_mapping!A:B,2,FALSE),"NA")</f>
        <v>0</v>
      </c>
      <c r="L63005" t="str">
        <f t="shared" si="984"/>
        <v>Online Travel</v>
      </c>
    </row>
    <row r="63006" spans="1:12" x14ac:dyDescent="0.25">
      <c r="A63006" t="s">
        <v>217448</v>
      </c>
      <c r="B63006" t="s">
        <v>217449</v>
      </c>
      <c r="C63006" t="s">
        <v>217450</v>
      </c>
      <c r="D63006" t="s">
        <v>428</v>
      </c>
      <c r="E63006" t="s">
        <v>14</v>
      </c>
      <c r="F63006" t="s">
        <v>408</v>
      </c>
      <c r="G63006">
        <v>40</v>
      </c>
      <c r="H63006" t="s">
        <v>1001</v>
      </c>
      <c r="I63006" t="s">
        <v>1001</v>
      </c>
      <c r="J63006" s="1">
        <v>41280</v>
      </c>
      <c r="K63006" t="b">
        <f>IFERROR(VLOOKUP(F63006,english_mapping!A:B,2,FALSE),"NA")</f>
        <v>0</v>
      </c>
      <c r="L63006" t="str">
        <f t="shared" si="984"/>
        <v>Travel</v>
      </c>
    </row>
    <row r="63007" spans="1:12" x14ac:dyDescent="0.25">
      <c r="A63007" t="s">
        <v>217451</v>
      </c>
      <c r="B63007" t="s">
        <v>217452</v>
      </c>
      <c r="C63007" t="s">
        <v>217453</v>
      </c>
      <c r="D63007" t="s">
        <v>217454</v>
      </c>
      <c r="E63007" t="s">
        <v>14</v>
      </c>
      <c r="F63007" t="s">
        <v>21</v>
      </c>
      <c r="G63007" t="s">
        <v>154</v>
      </c>
      <c r="H63007" t="s">
        <v>242</v>
      </c>
      <c r="I63007" t="s">
        <v>242</v>
      </c>
      <c r="K63007" t="b">
        <f>IFERROR(VLOOKUP(F63007,english_mapping!A:B,2,FALSE),"NA")</f>
        <v>1</v>
      </c>
      <c r="L63007" t="str">
        <f t="shared" si="984"/>
        <v>Curated Web</v>
      </c>
    </row>
    <row r="63008" spans="1:12" x14ac:dyDescent="0.25">
      <c r="A63008" t="s">
        <v>217455</v>
      </c>
      <c r="B63008" t="s">
        <v>217456</v>
      </c>
      <c r="C63008" t="s">
        <v>217457</v>
      </c>
      <c r="D63008" t="s">
        <v>217458</v>
      </c>
      <c r="E63008" t="s">
        <v>701</v>
      </c>
      <c r="F63008" t="s">
        <v>21</v>
      </c>
      <c r="G63008" t="s">
        <v>59</v>
      </c>
      <c r="H63008" t="s">
        <v>60</v>
      </c>
      <c r="I63008" t="s">
        <v>2667</v>
      </c>
      <c r="J63008" s="1">
        <v>38363</v>
      </c>
      <c r="K63008" t="b">
        <f>IFERROR(VLOOKUP(F63008,english_mapping!A:B,2,FALSE),"NA")</f>
        <v>1</v>
      </c>
      <c r="L63008" t="str">
        <f t="shared" si="984"/>
        <v>Big Data</v>
      </c>
    </row>
    <row r="63009" spans="1:12" x14ac:dyDescent="0.25">
      <c r="A63009" t="s">
        <v>217459</v>
      </c>
      <c r="B63009" t="s">
        <v>217460</v>
      </c>
      <c r="C63009" t="s">
        <v>217461</v>
      </c>
      <c r="D63009" t="s">
        <v>217462</v>
      </c>
      <c r="E63009" t="s">
        <v>14</v>
      </c>
      <c r="F63009" t="s">
        <v>33</v>
      </c>
      <c r="G63009">
        <v>22</v>
      </c>
      <c r="H63009" t="s">
        <v>34</v>
      </c>
      <c r="I63009" t="s">
        <v>34</v>
      </c>
      <c r="J63009" s="1">
        <v>39825</v>
      </c>
      <c r="K63009" t="b">
        <f>IFERROR(VLOOKUP(F63009,english_mapping!A:B,2,FALSE),"NA")</f>
        <v>0</v>
      </c>
      <c r="L63009" t="str">
        <f t="shared" si="984"/>
        <v>Android</v>
      </c>
    </row>
    <row r="63010" spans="1:12" x14ac:dyDescent="0.25">
      <c r="A63010" t="s">
        <v>217463</v>
      </c>
      <c r="B63010" t="s">
        <v>217464</v>
      </c>
      <c r="C63010" t="s">
        <v>217465</v>
      </c>
      <c r="D63010" t="s">
        <v>428</v>
      </c>
      <c r="E63010" t="s">
        <v>14</v>
      </c>
      <c r="F63010" t="s">
        <v>21</v>
      </c>
      <c r="G63010" t="s">
        <v>154</v>
      </c>
      <c r="H63010" t="s">
        <v>242</v>
      </c>
      <c r="I63010" t="s">
        <v>7110</v>
      </c>
      <c r="J63010" s="1">
        <v>36526</v>
      </c>
      <c r="K63010" t="b">
        <f>IFERROR(VLOOKUP(F63010,english_mapping!A:B,2,FALSE),"NA")</f>
        <v>1</v>
      </c>
      <c r="L63010" t="str">
        <f t="shared" si="984"/>
        <v>Travel</v>
      </c>
    </row>
    <row r="63011" spans="1:12" x14ac:dyDescent="0.25">
      <c r="A63011" t="s">
        <v>217466</v>
      </c>
      <c r="B63011" t="s">
        <v>217467</v>
      </c>
      <c r="C63011" t="s">
        <v>217468</v>
      </c>
      <c r="D63011" t="s">
        <v>217469</v>
      </c>
      <c r="E63011" t="s">
        <v>14</v>
      </c>
      <c r="F63011" t="s">
        <v>21</v>
      </c>
      <c r="G63011" t="s">
        <v>59</v>
      </c>
      <c r="H63011" t="s">
        <v>60</v>
      </c>
      <c r="I63011" t="s">
        <v>66</v>
      </c>
      <c r="J63011" s="1">
        <v>40544</v>
      </c>
      <c r="K63011" t="b">
        <f>IFERROR(VLOOKUP(F63011,english_mapping!A:B,2,FALSE),"NA")</f>
        <v>1</v>
      </c>
      <c r="L63011" t="str">
        <f t="shared" si="984"/>
        <v>Curated Web</v>
      </c>
    </row>
    <row r="63012" spans="1:12" x14ac:dyDescent="0.25">
      <c r="A63012" t="s">
        <v>217470</v>
      </c>
      <c r="B63012" t="s">
        <v>217471</v>
      </c>
      <c r="C63012" t="s">
        <v>217472</v>
      </c>
      <c r="D63012" t="s">
        <v>552</v>
      </c>
      <c r="E63012" t="s">
        <v>14</v>
      </c>
      <c r="F63012" t="s">
        <v>33</v>
      </c>
      <c r="G63012">
        <v>23</v>
      </c>
      <c r="H63012" t="s">
        <v>179</v>
      </c>
      <c r="I63012" t="s">
        <v>179</v>
      </c>
      <c r="K63012" t="b">
        <f>IFERROR(VLOOKUP(F63012,english_mapping!A:B,2,FALSE),"NA")</f>
        <v>0</v>
      </c>
      <c r="L63012" t="str">
        <f t="shared" si="984"/>
        <v>Social Media</v>
      </c>
    </row>
    <row r="63013" spans="1:12" x14ac:dyDescent="0.25">
      <c r="A63013" t="s">
        <v>217473</v>
      </c>
      <c r="B63013" t="s">
        <v>217474</v>
      </c>
      <c r="C63013" t="s">
        <v>217475</v>
      </c>
      <c r="D63013" t="s">
        <v>123</v>
      </c>
      <c r="E63013" t="s">
        <v>14</v>
      </c>
      <c r="F63013" t="s">
        <v>33</v>
      </c>
      <c r="G63013">
        <v>22</v>
      </c>
      <c r="H63013" t="s">
        <v>34</v>
      </c>
      <c r="I63013" t="s">
        <v>34</v>
      </c>
      <c r="K63013" t="b">
        <f>IFERROR(VLOOKUP(F63013,english_mapping!A:B,2,FALSE),"NA")</f>
        <v>0</v>
      </c>
      <c r="L63013" t="str">
        <f t="shared" si="984"/>
        <v>Education</v>
      </c>
    </row>
    <row r="63014" spans="1:12" x14ac:dyDescent="0.25">
      <c r="A63014" t="s">
        <v>217476</v>
      </c>
      <c r="B63014" t="s">
        <v>217477</v>
      </c>
      <c r="D63014" t="s">
        <v>2839</v>
      </c>
      <c r="E63014" t="s">
        <v>14</v>
      </c>
      <c r="F63014" t="s">
        <v>33</v>
      </c>
      <c r="G63014">
        <v>30</v>
      </c>
      <c r="H63014" t="s">
        <v>2780</v>
      </c>
      <c r="I63014" t="s">
        <v>2780</v>
      </c>
      <c r="K63014" t="b">
        <f>IFERROR(VLOOKUP(F63014,english_mapping!A:B,2,FALSE),"NA")</f>
        <v>0</v>
      </c>
      <c r="L63014" t="str">
        <f t="shared" si="984"/>
        <v>Telecommunications</v>
      </c>
    </row>
    <row r="63015" spans="1:12" x14ac:dyDescent="0.25">
      <c r="A63015" t="s">
        <v>217478</v>
      </c>
      <c r="B63015" t="s">
        <v>217479</v>
      </c>
      <c r="C63015" t="s">
        <v>217480</v>
      </c>
      <c r="D63015" t="s">
        <v>45</v>
      </c>
      <c r="E63015" t="s">
        <v>205</v>
      </c>
      <c r="F63015" t="s">
        <v>33</v>
      </c>
      <c r="G63015">
        <v>22</v>
      </c>
      <c r="H63015" t="s">
        <v>34</v>
      </c>
      <c r="I63015" t="s">
        <v>34</v>
      </c>
      <c r="K63015" t="b">
        <f>IFERROR(VLOOKUP(F63015,english_mapping!A:B,2,FALSE),"NA")</f>
        <v>0</v>
      </c>
      <c r="L63015" t="str">
        <f t="shared" si="984"/>
        <v>Games</v>
      </c>
    </row>
    <row r="63016" spans="1:12" x14ac:dyDescent="0.25">
      <c r="A63016" t="s">
        <v>217481</v>
      </c>
      <c r="B63016" t="s">
        <v>217482</v>
      </c>
      <c r="D63016" t="s">
        <v>65</v>
      </c>
      <c r="E63016" t="s">
        <v>14</v>
      </c>
      <c r="K63016" t="str">
        <f>IFERROR(VLOOKUP(F63016,english_mapping!A:B,2,FALSE),"NA")</f>
        <v>NA</v>
      </c>
      <c r="L63016" t="str">
        <f t="shared" si="984"/>
        <v>Mobile</v>
      </c>
    </row>
    <row r="63017" spans="1:12" x14ac:dyDescent="0.25">
      <c r="A63017" t="s">
        <v>217483</v>
      </c>
      <c r="B63017" t="s">
        <v>217484</v>
      </c>
      <c r="C63017" t="s">
        <v>217485</v>
      </c>
      <c r="D63017" t="s">
        <v>217486</v>
      </c>
      <c r="E63017" t="s">
        <v>14</v>
      </c>
      <c r="F63017" t="s">
        <v>1163</v>
      </c>
      <c r="G63017">
        <v>27</v>
      </c>
      <c r="H63017" t="s">
        <v>2844</v>
      </c>
      <c r="I63017" t="s">
        <v>217487</v>
      </c>
      <c r="J63017" s="1">
        <v>41275</v>
      </c>
      <c r="K63017" t="b">
        <f>IFERROR(VLOOKUP(F63017,english_mapping!A:B,2,FALSE),"NA")</f>
        <v>0</v>
      </c>
      <c r="L63017" t="str">
        <f t="shared" si="984"/>
        <v>Application Platforms</v>
      </c>
    </row>
    <row r="63018" spans="1:12" x14ac:dyDescent="0.25">
      <c r="A63018" t="s">
        <v>217488</v>
      </c>
      <c r="B63018" t="s">
        <v>217489</v>
      </c>
      <c r="C63018" t="s">
        <v>217490</v>
      </c>
      <c r="D63018" t="s">
        <v>217491</v>
      </c>
      <c r="E63018" t="s">
        <v>14</v>
      </c>
      <c r="F63018" t="s">
        <v>21</v>
      </c>
      <c r="G63018" t="s">
        <v>94</v>
      </c>
      <c r="H63018" t="s">
        <v>3373</v>
      </c>
      <c r="I63018" t="s">
        <v>10105</v>
      </c>
      <c r="J63018" s="1">
        <v>40544</v>
      </c>
      <c r="K63018" t="b">
        <f>IFERROR(VLOOKUP(F63018,english_mapping!A:B,2,FALSE),"NA")</f>
        <v>1</v>
      </c>
      <c r="L63018" t="str">
        <f t="shared" si="984"/>
        <v>Brand Marketing</v>
      </c>
    </row>
    <row r="63019" spans="1:12" x14ac:dyDescent="0.25">
      <c r="A63019" t="s">
        <v>217492</v>
      </c>
      <c r="B63019" t="s">
        <v>217493</v>
      </c>
      <c r="C63019" t="s">
        <v>217494</v>
      </c>
      <c r="D63019" t="s">
        <v>217495</v>
      </c>
      <c r="E63019" t="s">
        <v>14</v>
      </c>
      <c r="F63019" t="s">
        <v>21</v>
      </c>
      <c r="G63019" t="s">
        <v>379</v>
      </c>
      <c r="H63019" t="s">
        <v>380</v>
      </c>
      <c r="I63019" t="s">
        <v>380</v>
      </c>
      <c r="J63019" s="1">
        <v>40548</v>
      </c>
      <c r="K63019" t="b">
        <f>IFERROR(VLOOKUP(F63019,english_mapping!A:B,2,FALSE),"NA")</f>
        <v>1</v>
      </c>
      <c r="L63019" t="str">
        <f t="shared" si="984"/>
        <v>Analytics</v>
      </c>
    </row>
    <row r="63020" spans="1:12" x14ac:dyDescent="0.25">
      <c r="A63020" t="s">
        <v>217496</v>
      </c>
      <c r="B63020" t="s">
        <v>217497</v>
      </c>
      <c r="C63020" t="s">
        <v>217498</v>
      </c>
      <c r="D63020" t="s">
        <v>12962</v>
      </c>
      <c r="E63020" t="s">
        <v>205</v>
      </c>
      <c r="F63020" t="s">
        <v>462</v>
      </c>
      <c r="G63020">
        <v>48</v>
      </c>
      <c r="H63020" t="s">
        <v>463</v>
      </c>
      <c r="I63020" t="s">
        <v>463</v>
      </c>
      <c r="J63020" s="1">
        <v>40641</v>
      </c>
      <c r="K63020" t="b">
        <f>IFERROR(VLOOKUP(F63020,english_mapping!A:B,2,FALSE),"NA")</f>
        <v>0</v>
      </c>
      <c r="L63020" t="str">
        <f t="shared" si="984"/>
        <v>Online Dating</v>
      </c>
    </row>
    <row r="63021" spans="1:12" x14ac:dyDescent="0.25">
      <c r="A63021" t="s">
        <v>217499</v>
      </c>
      <c r="B63021" t="s">
        <v>217500</v>
      </c>
      <c r="C63021" t="s">
        <v>217501</v>
      </c>
      <c r="D63021" t="s">
        <v>217502</v>
      </c>
      <c r="E63021" t="s">
        <v>14</v>
      </c>
      <c r="F63021" t="s">
        <v>1151</v>
      </c>
      <c r="G63021">
        <v>25</v>
      </c>
      <c r="H63021" t="s">
        <v>1323</v>
      </c>
      <c r="I63021" t="s">
        <v>1618</v>
      </c>
      <c r="J63021" s="1">
        <v>41645</v>
      </c>
      <c r="K63021" t="b">
        <f>IFERROR(VLOOKUP(F63021,english_mapping!A:B,2,FALSE),"NA")</f>
        <v>0</v>
      </c>
      <c r="L63021" t="str">
        <f t="shared" si="984"/>
        <v>Chat</v>
      </c>
    </row>
    <row r="63022" spans="1:12" x14ac:dyDescent="0.25">
      <c r="A63022" t="s">
        <v>217503</v>
      </c>
      <c r="B63022" t="s">
        <v>217504</v>
      </c>
      <c r="C63022" t="s">
        <v>217505</v>
      </c>
      <c r="E63022" t="s">
        <v>205</v>
      </c>
      <c r="F63022" t="s">
        <v>33</v>
      </c>
      <c r="G63022">
        <v>2</v>
      </c>
      <c r="H63022" t="s">
        <v>312</v>
      </c>
      <c r="I63022" t="s">
        <v>312</v>
      </c>
      <c r="J63022" s="1">
        <v>41278</v>
      </c>
      <c r="K63022" t="b">
        <f>IFERROR(VLOOKUP(F63022,english_mapping!A:B,2,FALSE),"NA")</f>
        <v>0</v>
      </c>
      <c r="L63022">
        <f t="shared" si="984"/>
        <v>0</v>
      </c>
    </row>
    <row r="63023" spans="1:12" x14ac:dyDescent="0.25">
      <c r="A63023" t="s">
        <v>217506</v>
      </c>
      <c r="B63023" t="s">
        <v>217507</v>
      </c>
      <c r="C63023" t="s">
        <v>217508</v>
      </c>
      <c r="D63023" t="s">
        <v>262</v>
      </c>
      <c r="E63023" t="s">
        <v>109</v>
      </c>
      <c r="F63023" t="s">
        <v>21</v>
      </c>
      <c r="G63023" t="s">
        <v>59</v>
      </c>
      <c r="H63023" t="s">
        <v>60</v>
      </c>
      <c r="I63023" t="s">
        <v>736</v>
      </c>
      <c r="K63023" t="b">
        <f>IFERROR(VLOOKUP(F63023,english_mapping!A:B,2,FALSE),"NA")</f>
        <v>1</v>
      </c>
      <c r="L63023" t="str">
        <f t="shared" si="984"/>
        <v>Enterprise Software</v>
      </c>
    </row>
    <row r="63024" spans="1:12" x14ac:dyDescent="0.25">
      <c r="A63024" t="s">
        <v>217509</v>
      </c>
      <c r="B63024" t="s">
        <v>217510</v>
      </c>
      <c r="C63024" t="s">
        <v>217511</v>
      </c>
      <c r="D63024" t="s">
        <v>1119</v>
      </c>
      <c r="E63024" t="s">
        <v>14</v>
      </c>
      <c r="F63024" t="s">
        <v>33</v>
      </c>
      <c r="G63024">
        <v>23</v>
      </c>
      <c r="H63024" t="s">
        <v>179</v>
      </c>
      <c r="I63024" t="s">
        <v>179</v>
      </c>
      <c r="J63024" s="1">
        <v>33970</v>
      </c>
      <c r="K63024" t="b">
        <f>IFERROR(VLOOKUP(F63024,english_mapping!A:B,2,FALSE),"NA")</f>
        <v>0</v>
      </c>
      <c r="L63024" t="str">
        <f t="shared" si="984"/>
        <v>Enterprises</v>
      </c>
    </row>
    <row r="63025" spans="1:12" x14ac:dyDescent="0.25">
      <c r="A63025" t="s">
        <v>217512</v>
      </c>
      <c r="B63025" t="s">
        <v>217513</v>
      </c>
      <c r="C63025" t="s">
        <v>217514</v>
      </c>
      <c r="D63025" t="s">
        <v>217515</v>
      </c>
      <c r="E63025" t="s">
        <v>109</v>
      </c>
      <c r="F63025" t="s">
        <v>21</v>
      </c>
      <c r="G63025" t="s">
        <v>101</v>
      </c>
      <c r="H63025" t="s">
        <v>102</v>
      </c>
      <c r="I63025" t="s">
        <v>103</v>
      </c>
      <c r="J63025" s="1">
        <v>40544</v>
      </c>
      <c r="K63025" t="b">
        <f>IFERROR(VLOOKUP(F63025,english_mapping!A:B,2,FALSE),"NA")</f>
        <v>1</v>
      </c>
      <c r="L63025" t="str">
        <f t="shared" si="984"/>
        <v>Information Technology</v>
      </c>
    </row>
    <row r="63026" spans="1:12" x14ac:dyDescent="0.25">
      <c r="A63026" t="s">
        <v>217516</v>
      </c>
      <c r="B63026" t="s">
        <v>217517</v>
      </c>
      <c r="C63026" t="s">
        <v>217518</v>
      </c>
      <c r="D63026" t="s">
        <v>100075</v>
      </c>
      <c r="E63026" t="s">
        <v>14</v>
      </c>
      <c r="F63026" t="s">
        <v>21</v>
      </c>
      <c r="G63026" t="s">
        <v>187</v>
      </c>
      <c r="H63026" t="s">
        <v>2239</v>
      </c>
      <c r="I63026" t="s">
        <v>2239</v>
      </c>
      <c r="J63026" t="s">
        <v>64223</v>
      </c>
      <c r="K63026" t="b">
        <f>IFERROR(VLOOKUP(F63026,english_mapping!A:B,2,FALSE),"NA")</f>
        <v>1</v>
      </c>
      <c r="L63026" t="str">
        <f t="shared" si="984"/>
        <v>Beauty</v>
      </c>
    </row>
    <row r="63027" spans="1:12" x14ac:dyDescent="0.25">
      <c r="A63027" t="s">
        <v>217519</v>
      </c>
      <c r="B63027" t="s">
        <v>217520</v>
      </c>
      <c r="C63027" t="s">
        <v>217521</v>
      </c>
      <c r="D63027" t="s">
        <v>217522</v>
      </c>
      <c r="E63027" t="s">
        <v>14</v>
      </c>
      <c r="F63027" t="s">
        <v>21</v>
      </c>
      <c r="G63027" t="s">
        <v>59</v>
      </c>
      <c r="H63027" t="s">
        <v>987</v>
      </c>
      <c r="I63027" t="s">
        <v>988</v>
      </c>
      <c r="J63027" s="1">
        <v>40909</v>
      </c>
      <c r="K63027" t="b">
        <f>IFERROR(VLOOKUP(F63027,english_mapping!A:B,2,FALSE),"NA")</f>
        <v>1</v>
      </c>
      <c r="L63027" t="str">
        <f t="shared" si="984"/>
        <v>E-Commerce</v>
      </c>
    </row>
    <row r="63028" spans="1:12" x14ac:dyDescent="0.25">
      <c r="A63028" t="s">
        <v>217523</v>
      </c>
      <c r="B63028" t="s">
        <v>217524</v>
      </c>
      <c r="C63028" t="s">
        <v>217525</v>
      </c>
      <c r="D63028" t="s">
        <v>24599</v>
      </c>
      <c r="E63028" t="s">
        <v>14</v>
      </c>
      <c r="K63028" t="str">
        <f>IFERROR(VLOOKUP(F63028,english_mapping!A:B,2,FALSE),"NA")</f>
        <v>NA</v>
      </c>
      <c r="L63028" t="str">
        <f t="shared" si="984"/>
        <v>Recruiting</v>
      </c>
    </row>
    <row r="63029" spans="1:12" x14ac:dyDescent="0.25">
      <c r="A63029" t="s">
        <v>217526</v>
      </c>
      <c r="B63029" t="s">
        <v>217527</v>
      </c>
      <c r="C63029" t="s">
        <v>217528</v>
      </c>
      <c r="D63029" t="s">
        <v>58</v>
      </c>
      <c r="E63029" t="s">
        <v>109</v>
      </c>
      <c r="F63029" t="s">
        <v>21</v>
      </c>
      <c r="G63029" t="s">
        <v>101</v>
      </c>
      <c r="H63029" t="s">
        <v>102</v>
      </c>
      <c r="I63029" t="s">
        <v>103</v>
      </c>
      <c r="J63029" s="1">
        <v>35555</v>
      </c>
      <c r="K63029" t="b">
        <f>IFERROR(VLOOKUP(F63029,english_mapping!A:B,2,FALSE),"NA")</f>
        <v>1</v>
      </c>
      <c r="L63029" t="str">
        <f t="shared" si="984"/>
        <v>Analytics</v>
      </c>
    </row>
    <row r="63030" spans="1:12" x14ac:dyDescent="0.25">
      <c r="A63030" t="s">
        <v>217529</v>
      </c>
      <c r="B63030" t="s">
        <v>217530</v>
      </c>
      <c r="C63030" t="s">
        <v>217531</v>
      </c>
      <c r="D63030" t="s">
        <v>217532</v>
      </c>
      <c r="E63030" t="s">
        <v>109</v>
      </c>
      <c r="F63030" t="s">
        <v>52</v>
      </c>
      <c r="G63030" t="s">
        <v>53</v>
      </c>
      <c r="H63030" t="s">
        <v>54</v>
      </c>
      <c r="I63030" t="s">
        <v>54</v>
      </c>
      <c r="J63030" s="1">
        <v>40553</v>
      </c>
      <c r="K63030" t="b">
        <f>IFERROR(VLOOKUP(F63030,english_mapping!A:B,2,FALSE),"NA")</f>
        <v>1</v>
      </c>
      <c r="L63030" t="str">
        <f t="shared" si="984"/>
        <v>E-Commerce</v>
      </c>
    </row>
    <row r="63031" spans="1:12" x14ac:dyDescent="0.25">
      <c r="A63031" t="s">
        <v>217533</v>
      </c>
      <c r="B63031" t="s">
        <v>217534</v>
      </c>
      <c r="C63031" t="s">
        <v>217535</v>
      </c>
      <c r="D63031" t="s">
        <v>70</v>
      </c>
      <c r="E63031" t="s">
        <v>205</v>
      </c>
      <c r="F63031" t="s">
        <v>21</v>
      </c>
      <c r="G63031" t="s">
        <v>101</v>
      </c>
      <c r="H63031" t="s">
        <v>102</v>
      </c>
      <c r="I63031" t="s">
        <v>5448</v>
      </c>
      <c r="J63031" s="1">
        <v>40544</v>
      </c>
      <c r="K63031" t="b">
        <f>IFERROR(VLOOKUP(F63031,english_mapping!A:B,2,FALSE),"NA")</f>
        <v>1</v>
      </c>
      <c r="L63031" t="str">
        <f t="shared" si="984"/>
        <v>E-Commerce</v>
      </c>
    </row>
    <row r="63032" spans="1:12" x14ac:dyDescent="0.25">
      <c r="A63032" t="s">
        <v>217536</v>
      </c>
      <c r="B63032" t="s">
        <v>217537</v>
      </c>
      <c r="C63032" t="s">
        <v>217538</v>
      </c>
      <c r="D63032" t="s">
        <v>316</v>
      </c>
      <c r="E63032" t="s">
        <v>14</v>
      </c>
      <c r="F63032" t="s">
        <v>52</v>
      </c>
      <c r="G63032" t="s">
        <v>53</v>
      </c>
      <c r="H63032" t="s">
        <v>54</v>
      </c>
      <c r="I63032" t="s">
        <v>54</v>
      </c>
      <c r="J63032" s="1">
        <v>42005</v>
      </c>
      <c r="K63032" t="b">
        <f>IFERROR(VLOOKUP(F63032,english_mapping!A:B,2,FALSE),"NA")</f>
        <v>1</v>
      </c>
      <c r="L63032" t="str">
        <f t="shared" si="984"/>
        <v>Internet</v>
      </c>
    </row>
    <row r="63033" spans="1:12" x14ac:dyDescent="0.25">
      <c r="A63033" t="s">
        <v>217539</v>
      </c>
      <c r="B63033" t="s">
        <v>217540</v>
      </c>
      <c r="C63033" t="s">
        <v>217541</v>
      </c>
      <c r="D63033" t="s">
        <v>70</v>
      </c>
      <c r="E63033" t="s">
        <v>14</v>
      </c>
      <c r="F63033" t="s">
        <v>274</v>
      </c>
      <c r="G63033">
        <v>17</v>
      </c>
      <c r="H63033" t="s">
        <v>468</v>
      </c>
      <c r="I63033" t="s">
        <v>468</v>
      </c>
      <c r="J63033" s="1">
        <v>40909</v>
      </c>
      <c r="K63033" t="b">
        <f>IFERROR(VLOOKUP(F63033,english_mapping!A:B,2,FALSE),"NA")</f>
        <v>0</v>
      </c>
      <c r="L63033" t="str">
        <f t="shared" si="984"/>
        <v>E-Commerce</v>
      </c>
    </row>
    <row r="63034" spans="1:12" x14ac:dyDescent="0.25">
      <c r="A63034" t="s">
        <v>217542</v>
      </c>
      <c r="B63034" t="s">
        <v>217543</v>
      </c>
      <c r="C63034" t="s">
        <v>217544</v>
      </c>
      <c r="D63034" t="s">
        <v>1409</v>
      </c>
      <c r="E63034" t="s">
        <v>14</v>
      </c>
      <c r="F63034" t="s">
        <v>340</v>
      </c>
      <c r="G63034">
        <v>11</v>
      </c>
      <c r="H63034" t="s">
        <v>502</v>
      </c>
      <c r="I63034" t="s">
        <v>502</v>
      </c>
      <c r="J63034" s="1">
        <v>40852</v>
      </c>
      <c r="K63034" t="b">
        <f>IFERROR(VLOOKUP(F63034,english_mapping!A:B,2,FALSE),"NA")</f>
        <v>0</v>
      </c>
      <c r="L63034" t="str">
        <f t="shared" si="984"/>
        <v>Music</v>
      </c>
    </row>
    <row r="63035" spans="1:12" x14ac:dyDescent="0.25">
      <c r="A63035" t="s">
        <v>217545</v>
      </c>
      <c r="B63035" t="s">
        <v>217546</v>
      </c>
      <c r="C63035" t="s">
        <v>217547</v>
      </c>
      <c r="D63035" t="s">
        <v>70</v>
      </c>
      <c r="E63035" t="s">
        <v>14</v>
      </c>
      <c r="K63035" t="str">
        <f>IFERROR(VLOOKUP(F63035,english_mapping!A:B,2,FALSE),"NA")</f>
        <v>NA</v>
      </c>
      <c r="L63035" t="str">
        <f t="shared" si="984"/>
        <v>E-Commerce</v>
      </c>
    </row>
    <row r="63036" spans="1:12" x14ac:dyDescent="0.25">
      <c r="A63036" t="s">
        <v>217548</v>
      </c>
      <c r="B63036" t="s">
        <v>217549</v>
      </c>
      <c r="C63036" t="s">
        <v>217550</v>
      </c>
      <c r="D63036" t="s">
        <v>217551</v>
      </c>
      <c r="E63036" t="s">
        <v>205</v>
      </c>
      <c r="F63036" t="s">
        <v>21</v>
      </c>
      <c r="G63036" t="s">
        <v>101</v>
      </c>
      <c r="H63036" t="s">
        <v>102</v>
      </c>
      <c r="I63036" t="s">
        <v>103</v>
      </c>
      <c r="J63036" s="1">
        <v>40544</v>
      </c>
      <c r="K63036" t="b">
        <f>IFERROR(VLOOKUP(F63036,english_mapping!A:B,2,FALSE),"NA")</f>
        <v>1</v>
      </c>
      <c r="L63036" t="str">
        <f t="shared" si="984"/>
        <v>Curated Web</v>
      </c>
    </row>
    <row r="63037" spans="1:12" x14ac:dyDescent="0.25">
      <c r="A63037" t="s">
        <v>217552</v>
      </c>
      <c r="B63037" t="s">
        <v>217553</v>
      </c>
      <c r="C63037" t="s">
        <v>217554</v>
      </c>
      <c r="D63037" t="s">
        <v>217555</v>
      </c>
      <c r="E63037" t="s">
        <v>14</v>
      </c>
      <c r="F63037" t="s">
        <v>560</v>
      </c>
      <c r="G63037">
        <v>56</v>
      </c>
      <c r="H63037" t="s">
        <v>20956</v>
      </c>
      <c r="I63037" t="s">
        <v>217556</v>
      </c>
      <c r="J63037" s="1">
        <v>41647</v>
      </c>
      <c r="K63037" t="b">
        <f>IFERROR(VLOOKUP(F63037,english_mapping!A:B,2,FALSE),"NA")</f>
        <v>0</v>
      </c>
      <c r="L63037" t="str">
        <f t="shared" si="984"/>
        <v>Apps</v>
      </c>
    </row>
    <row r="63038" spans="1:12" x14ac:dyDescent="0.25">
      <c r="A63038" t="s">
        <v>217557</v>
      </c>
      <c r="B63038" t="s">
        <v>217558</v>
      </c>
      <c r="C63038" t="s">
        <v>217559</v>
      </c>
      <c r="D63038" t="s">
        <v>254</v>
      </c>
      <c r="E63038" t="s">
        <v>14</v>
      </c>
      <c r="F63038" t="s">
        <v>33</v>
      </c>
      <c r="G63038">
        <v>22</v>
      </c>
      <c r="H63038" t="s">
        <v>34</v>
      </c>
      <c r="I63038" t="s">
        <v>34</v>
      </c>
      <c r="J63038" s="1">
        <v>32143</v>
      </c>
      <c r="K63038" t="b">
        <f>IFERROR(VLOOKUP(F63038,english_mapping!A:B,2,FALSE),"NA")</f>
        <v>0</v>
      </c>
      <c r="L63038" t="str">
        <f t="shared" si="984"/>
        <v>EdTech</v>
      </c>
    </row>
    <row r="63039" spans="1:12" x14ac:dyDescent="0.25">
      <c r="A63039" t="s">
        <v>217560</v>
      </c>
      <c r="B63039" t="s">
        <v>217561</v>
      </c>
      <c r="C63039" t="s">
        <v>217562</v>
      </c>
      <c r="E63039" t="s">
        <v>205</v>
      </c>
      <c r="K63039" t="str">
        <f>IFERROR(VLOOKUP(F63039,english_mapping!A:B,2,FALSE),"NA")</f>
        <v>NA</v>
      </c>
      <c r="L63039">
        <f t="shared" si="984"/>
        <v>0</v>
      </c>
    </row>
    <row r="63040" spans="1:12" x14ac:dyDescent="0.25">
      <c r="A63040" t="s">
        <v>217563</v>
      </c>
      <c r="B63040" t="s">
        <v>217564</v>
      </c>
      <c r="C63040" t="s">
        <v>217565</v>
      </c>
      <c r="D63040" t="s">
        <v>9699</v>
      </c>
      <c r="E63040" t="s">
        <v>14</v>
      </c>
      <c r="J63040" s="1">
        <v>41275</v>
      </c>
      <c r="K63040" t="str">
        <f>IFERROR(VLOOKUP(F63040,english_mapping!A:B,2,FALSE),"NA")</f>
        <v>NA</v>
      </c>
      <c r="L63040" t="str">
        <f t="shared" si="984"/>
        <v>Design</v>
      </c>
    </row>
    <row r="63041" spans="1:12" x14ac:dyDescent="0.25">
      <c r="A63041" t="s">
        <v>217566</v>
      </c>
      <c r="B63041" t="s">
        <v>217567</v>
      </c>
      <c r="C63041" t="s">
        <v>217568</v>
      </c>
      <c r="D63041" t="s">
        <v>217569</v>
      </c>
      <c r="E63041" t="s">
        <v>14</v>
      </c>
      <c r="J63041" s="1">
        <v>41559</v>
      </c>
      <c r="K63041" t="str">
        <f>IFERROR(VLOOKUP(F63041,english_mapping!A:B,2,FALSE),"NA")</f>
        <v>NA</v>
      </c>
      <c r="L63041" t="str">
        <f t="shared" si="984"/>
        <v>Advertising Platforms</v>
      </c>
    </row>
    <row r="63042" spans="1:12" x14ac:dyDescent="0.25">
      <c r="A63042" t="s">
        <v>217570</v>
      </c>
      <c r="B63042" t="s">
        <v>217571</v>
      </c>
      <c r="C63042" t="s">
        <v>217572</v>
      </c>
      <c r="D63042" t="s">
        <v>217573</v>
      </c>
      <c r="E63042" t="s">
        <v>205</v>
      </c>
      <c r="F63042" t="s">
        <v>340</v>
      </c>
      <c r="G63042">
        <v>11</v>
      </c>
      <c r="H63042" t="s">
        <v>502</v>
      </c>
      <c r="I63042" t="s">
        <v>502</v>
      </c>
      <c r="J63042" s="1">
        <v>42005</v>
      </c>
      <c r="K63042" t="b">
        <f>IFERROR(VLOOKUP(F63042,english_mapping!A:B,2,FALSE),"NA")</f>
        <v>0</v>
      </c>
      <c r="L63042" t="str">
        <f t="shared" si="984"/>
        <v>Apps</v>
      </c>
    </row>
    <row r="63043" spans="1:12" x14ac:dyDescent="0.25">
      <c r="A63043" t="s">
        <v>217574</v>
      </c>
      <c r="B63043" t="s">
        <v>217575</v>
      </c>
      <c r="C63043" t="s">
        <v>217576</v>
      </c>
      <c r="E63043" t="s">
        <v>205</v>
      </c>
      <c r="J63043" s="1">
        <v>38353</v>
      </c>
      <c r="K63043" t="str">
        <f>IFERROR(VLOOKUP(F63043,english_mapping!A:B,2,FALSE),"NA")</f>
        <v>NA</v>
      </c>
      <c r="L63043">
        <f t="shared" si="984"/>
        <v>0</v>
      </c>
    </row>
    <row r="63044" spans="1:12" x14ac:dyDescent="0.25">
      <c r="A63044" t="s">
        <v>217577</v>
      </c>
      <c r="B63044" t="s">
        <v>217578</v>
      </c>
      <c r="C63044" t="s">
        <v>217579</v>
      </c>
      <c r="D63044" t="s">
        <v>217580</v>
      </c>
      <c r="E63044" t="s">
        <v>14</v>
      </c>
      <c r="F63044" t="s">
        <v>21</v>
      </c>
      <c r="G63044" t="s">
        <v>59</v>
      </c>
      <c r="H63044" t="s">
        <v>60</v>
      </c>
      <c r="I63044" t="s">
        <v>66</v>
      </c>
      <c r="J63044" t="s">
        <v>41364</v>
      </c>
      <c r="K63044" t="b">
        <f>IFERROR(VLOOKUP(F63044,english_mapping!A:B,2,FALSE),"NA")</f>
        <v>1</v>
      </c>
      <c r="L63044" t="str">
        <f t="shared" ref="L63044:L63107" si="985">IFERROR(LEFT(D63044,(FIND("|",D63044))-1),D63044)</f>
        <v>Cloud Computing</v>
      </c>
    </row>
    <row r="63045" spans="1:12" x14ac:dyDescent="0.25">
      <c r="A63045" t="s">
        <v>217581</v>
      </c>
      <c r="B63045" t="s">
        <v>217582</v>
      </c>
      <c r="C63045" t="s">
        <v>217583</v>
      </c>
      <c r="D63045" t="s">
        <v>217584</v>
      </c>
      <c r="E63045" t="s">
        <v>14</v>
      </c>
      <c r="F63045" t="s">
        <v>21</v>
      </c>
      <c r="G63045" t="s">
        <v>285</v>
      </c>
      <c r="H63045" t="s">
        <v>286</v>
      </c>
      <c r="I63045" t="s">
        <v>217585</v>
      </c>
      <c r="J63045" s="1">
        <v>40544</v>
      </c>
      <c r="K63045" t="b">
        <f>IFERROR(VLOOKUP(F63045,english_mapping!A:B,2,FALSE),"NA")</f>
        <v>1</v>
      </c>
      <c r="L63045" t="str">
        <f t="shared" si="985"/>
        <v>Mobile Commerce</v>
      </c>
    </row>
    <row r="63046" spans="1:12" x14ac:dyDescent="0.25">
      <c r="A63046" t="s">
        <v>217586</v>
      </c>
      <c r="B63046" t="s">
        <v>217587</v>
      </c>
      <c r="C63046" t="s">
        <v>217588</v>
      </c>
      <c r="D63046" t="s">
        <v>2541</v>
      </c>
      <c r="E63046" t="s">
        <v>14</v>
      </c>
      <c r="F63046" t="s">
        <v>33</v>
      </c>
      <c r="G63046">
        <v>22</v>
      </c>
      <c r="H63046" t="s">
        <v>34</v>
      </c>
      <c r="I63046" t="s">
        <v>34</v>
      </c>
      <c r="J63046" s="1">
        <v>38353</v>
      </c>
      <c r="K63046" t="b">
        <f>IFERROR(VLOOKUP(F63046,english_mapping!A:B,2,FALSE),"NA")</f>
        <v>0</v>
      </c>
      <c r="L63046" t="str">
        <f t="shared" si="985"/>
        <v>Advertising</v>
      </c>
    </row>
    <row r="63047" spans="1:12" x14ac:dyDescent="0.25">
      <c r="A63047" t="s">
        <v>217589</v>
      </c>
      <c r="B63047" t="s">
        <v>217590</v>
      </c>
      <c r="C63047" t="s">
        <v>217591</v>
      </c>
      <c r="D63047" t="s">
        <v>11417</v>
      </c>
      <c r="E63047" t="s">
        <v>14</v>
      </c>
      <c r="F63047" t="s">
        <v>21</v>
      </c>
      <c r="G63047" t="s">
        <v>59</v>
      </c>
      <c r="H63047" t="s">
        <v>90</v>
      </c>
      <c r="I63047" t="s">
        <v>90</v>
      </c>
      <c r="J63047" s="1">
        <v>36892</v>
      </c>
      <c r="K63047" t="b">
        <f>IFERROR(VLOOKUP(F63047,english_mapping!A:B,2,FALSE),"NA")</f>
        <v>1</v>
      </c>
      <c r="L63047" t="str">
        <f t="shared" si="985"/>
        <v>E-Commerce</v>
      </c>
    </row>
    <row r="63048" spans="1:12" x14ac:dyDescent="0.25">
      <c r="A63048" t="s">
        <v>217592</v>
      </c>
      <c r="B63048" t="s">
        <v>217593</v>
      </c>
      <c r="D63048" t="s">
        <v>4435</v>
      </c>
      <c r="E63048" t="s">
        <v>14</v>
      </c>
      <c r="F63048" t="s">
        <v>124</v>
      </c>
      <c r="G63048" t="s">
        <v>2652</v>
      </c>
      <c r="H63048" t="s">
        <v>2653</v>
      </c>
      <c r="I63048" t="s">
        <v>2653</v>
      </c>
      <c r="J63048" s="1">
        <v>40554</v>
      </c>
      <c r="K63048" t="b">
        <f>IFERROR(VLOOKUP(F63048,english_mapping!A:B,2,FALSE),"NA")</f>
        <v>1</v>
      </c>
      <c r="L63048" t="str">
        <f t="shared" si="985"/>
        <v>SaaS</v>
      </c>
    </row>
    <row r="63049" spans="1:12" x14ac:dyDescent="0.25">
      <c r="A63049" t="s">
        <v>217594</v>
      </c>
      <c r="B63049" t="s">
        <v>217595</v>
      </c>
      <c r="C63049" t="s">
        <v>217596</v>
      </c>
      <c r="D63049" t="s">
        <v>217597</v>
      </c>
      <c r="E63049" t="s">
        <v>14</v>
      </c>
      <c r="F63049" t="s">
        <v>21</v>
      </c>
      <c r="G63049" t="s">
        <v>39</v>
      </c>
      <c r="H63049" t="s">
        <v>281</v>
      </c>
      <c r="I63049" t="s">
        <v>281</v>
      </c>
      <c r="J63049" s="1">
        <v>41367</v>
      </c>
      <c r="K63049" t="b">
        <f>IFERROR(VLOOKUP(F63049,english_mapping!A:B,2,FALSE),"NA")</f>
        <v>1</v>
      </c>
      <c r="L63049" t="str">
        <f t="shared" si="985"/>
        <v>App Marketing</v>
      </c>
    </row>
    <row r="63050" spans="1:12" x14ac:dyDescent="0.25">
      <c r="A63050" t="s">
        <v>217598</v>
      </c>
      <c r="B63050" t="s">
        <v>217599</v>
      </c>
      <c r="C63050" t="s">
        <v>217600</v>
      </c>
      <c r="D63050" t="s">
        <v>11417</v>
      </c>
      <c r="E63050" t="s">
        <v>14</v>
      </c>
      <c r="F63050" t="s">
        <v>21</v>
      </c>
      <c r="G63050" t="s">
        <v>101</v>
      </c>
      <c r="H63050" t="s">
        <v>102</v>
      </c>
      <c r="I63050" t="s">
        <v>103</v>
      </c>
      <c r="J63050" s="1">
        <v>40179</v>
      </c>
      <c r="K63050" t="b">
        <f>IFERROR(VLOOKUP(F63050,english_mapping!A:B,2,FALSE),"NA")</f>
        <v>1</v>
      </c>
      <c r="L63050" t="str">
        <f t="shared" si="985"/>
        <v>E-Commerce</v>
      </c>
    </row>
    <row r="63051" spans="1:12" x14ac:dyDescent="0.25">
      <c r="A63051" t="s">
        <v>217601</v>
      </c>
      <c r="B63051" t="s">
        <v>217602</v>
      </c>
      <c r="C63051" t="s">
        <v>217603</v>
      </c>
      <c r="D63051" t="s">
        <v>356</v>
      </c>
      <c r="E63051" t="s">
        <v>14</v>
      </c>
      <c r="K63051" t="str">
        <f>IFERROR(VLOOKUP(F63051,english_mapping!A:B,2,FALSE),"NA")</f>
        <v>NA</v>
      </c>
      <c r="L63051" t="str">
        <f t="shared" si="985"/>
        <v>Manufacturing</v>
      </c>
    </row>
    <row r="63052" spans="1:12" x14ac:dyDescent="0.25">
      <c r="A63052" t="s">
        <v>217604</v>
      </c>
      <c r="B63052" t="s">
        <v>217605</v>
      </c>
      <c r="C63052" t="s">
        <v>217606</v>
      </c>
      <c r="D63052" t="s">
        <v>217607</v>
      </c>
      <c r="E63052" t="s">
        <v>14</v>
      </c>
      <c r="F63052" t="s">
        <v>649</v>
      </c>
      <c r="G63052">
        <v>7</v>
      </c>
      <c r="H63052" t="s">
        <v>948</v>
      </c>
      <c r="I63052" t="s">
        <v>948</v>
      </c>
      <c r="K63052" t="b">
        <f>IFERROR(VLOOKUP(F63052,english_mapping!A:B,2,FALSE),"NA")</f>
        <v>1</v>
      </c>
      <c r="L63052" t="str">
        <f t="shared" si="985"/>
        <v>Games</v>
      </c>
    </row>
    <row r="63053" spans="1:12" x14ac:dyDescent="0.25">
      <c r="A63053" t="s">
        <v>217608</v>
      </c>
      <c r="B63053" t="s">
        <v>217609</v>
      </c>
      <c r="E63053" t="s">
        <v>205</v>
      </c>
      <c r="J63053" t="s">
        <v>104822</v>
      </c>
      <c r="K63053" t="str">
        <f>IFERROR(VLOOKUP(F63053,english_mapping!A:B,2,FALSE),"NA")</f>
        <v>NA</v>
      </c>
      <c r="L63053">
        <f t="shared" si="985"/>
        <v>0</v>
      </c>
    </row>
    <row r="63054" spans="1:12" x14ac:dyDescent="0.25">
      <c r="A63054" t="s">
        <v>217610</v>
      </c>
      <c r="B63054" t="s">
        <v>217611</v>
      </c>
      <c r="C63054" t="s">
        <v>217612</v>
      </c>
      <c r="D63054" t="s">
        <v>70</v>
      </c>
      <c r="E63054" t="s">
        <v>14</v>
      </c>
      <c r="F63054" t="s">
        <v>274</v>
      </c>
      <c r="G63054">
        <v>17</v>
      </c>
      <c r="H63054" t="s">
        <v>468</v>
      </c>
      <c r="I63054" t="s">
        <v>468</v>
      </c>
      <c r="J63054" s="1">
        <v>40909</v>
      </c>
      <c r="K63054" t="b">
        <f>IFERROR(VLOOKUP(F63054,english_mapping!A:B,2,FALSE),"NA")</f>
        <v>0</v>
      </c>
      <c r="L63054" t="str">
        <f t="shared" si="985"/>
        <v>E-Commerce</v>
      </c>
    </row>
    <row r="63055" spans="1:12" x14ac:dyDescent="0.25">
      <c r="A63055" t="s">
        <v>217613</v>
      </c>
      <c r="B63055" t="s">
        <v>217614</v>
      </c>
      <c r="E63055" t="s">
        <v>14</v>
      </c>
      <c r="F63055" t="s">
        <v>21</v>
      </c>
      <c r="G63055" t="s">
        <v>1428</v>
      </c>
      <c r="H63055" t="s">
        <v>8021</v>
      </c>
      <c r="I63055" t="s">
        <v>103694</v>
      </c>
      <c r="J63055" t="s">
        <v>96231</v>
      </c>
      <c r="K63055" t="b">
        <f>IFERROR(VLOOKUP(F63055,english_mapping!A:B,2,FALSE),"NA")</f>
        <v>1</v>
      </c>
      <c r="L63055">
        <f t="shared" si="985"/>
        <v>0</v>
      </c>
    </row>
    <row r="63056" spans="1:12" x14ac:dyDescent="0.25">
      <c r="A63056" t="s">
        <v>217615</v>
      </c>
      <c r="B63056" t="s">
        <v>217616</v>
      </c>
      <c r="C63056" t="s">
        <v>217617</v>
      </c>
      <c r="D63056" t="s">
        <v>89</v>
      </c>
      <c r="E63056" t="s">
        <v>14</v>
      </c>
      <c r="F63056" t="s">
        <v>21</v>
      </c>
      <c r="G63056" t="s">
        <v>1262</v>
      </c>
      <c r="H63056" t="s">
        <v>1263</v>
      </c>
      <c r="I63056" t="s">
        <v>1263</v>
      </c>
      <c r="J63056" s="1">
        <v>38353</v>
      </c>
      <c r="K63056" t="b">
        <f>IFERROR(VLOOKUP(F63056,english_mapping!A:B,2,FALSE),"NA")</f>
        <v>1</v>
      </c>
      <c r="L63056" t="str">
        <f t="shared" si="985"/>
        <v>Health and Wellness</v>
      </c>
    </row>
    <row r="63057" spans="1:12" x14ac:dyDescent="0.25">
      <c r="A63057" t="s">
        <v>217618</v>
      </c>
      <c r="B63057" t="s">
        <v>217619</v>
      </c>
      <c r="C63057" t="s">
        <v>217620</v>
      </c>
      <c r="D63057" t="s">
        <v>70</v>
      </c>
      <c r="E63057" t="s">
        <v>14</v>
      </c>
      <c r="F63057" t="s">
        <v>21</v>
      </c>
      <c r="G63057" t="s">
        <v>59</v>
      </c>
      <c r="H63057" t="s">
        <v>4734</v>
      </c>
      <c r="I63057" t="s">
        <v>4734</v>
      </c>
      <c r="J63057" s="1">
        <v>35796</v>
      </c>
      <c r="K63057" t="b">
        <f>IFERROR(VLOOKUP(F63057,english_mapping!A:B,2,FALSE),"NA")</f>
        <v>1</v>
      </c>
      <c r="L63057" t="str">
        <f t="shared" si="985"/>
        <v>E-Commerce</v>
      </c>
    </row>
    <row r="63058" spans="1:12" x14ac:dyDescent="0.25">
      <c r="A63058" t="s">
        <v>217621</v>
      </c>
      <c r="B63058" t="s">
        <v>217622</v>
      </c>
      <c r="C63058" t="s">
        <v>217623</v>
      </c>
      <c r="D63058" t="s">
        <v>130</v>
      </c>
      <c r="E63058" t="s">
        <v>14</v>
      </c>
      <c r="F63058" t="s">
        <v>1163</v>
      </c>
      <c r="G63058">
        <v>2</v>
      </c>
      <c r="H63058" t="s">
        <v>1785</v>
      </c>
      <c r="I63058" t="s">
        <v>1786</v>
      </c>
      <c r="K63058" t="b">
        <f>IFERROR(VLOOKUP(F63058,english_mapping!A:B,2,FALSE),"NA")</f>
        <v>0</v>
      </c>
      <c r="L63058" t="str">
        <f t="shared" si="985"/>
        <v>Search</v>
      </c>
    </row>
    <row r="63059" spans="1:12" x14ac:dyDescent="0.25">
      <c r="A63059" t="s">
        <v>217624</v>
      </c>
      <c r="B63059" t="s">
        <v>217625</v>
      </c>
      <c r="C63059" t="s">
        <v>217626</v>
      </c>
      <c r="D63059" t="s">
        <v>217627</v>
      </c>
      <c r="E63059" t="s">
        <v>14</v>
      </c>
      <c r="F63059" t="s">
        <v>13083</v>
      </c>
      <c r="G63059">
        <v>35</v>
      </c>
      <c r="H63059" t="s">
        <v>13696</v>
      </c>
      <c r="I63059" t="s">
        <v>13696</v>
      </c>
      <c r="J63059" s="1">
        <v>40914</v>
      </c>
      <c r="K63059" t="b">
        <f>IFERROR(VLOOKUP(F63059,english_mapping!A:B,2,FALSE),"NA")</f>
        <v>0</v>
      </c>
      <c r="L63059" t="str">
        <f t="shared" si="985"/>
        <v>Advertising</v>
      </c>
    </row>
    <row r="63060" spans="1:12" x14ac:dyDescent="0.25">
      <c r="A63060" t="s">
        <v>217628</v>
      </c>
      <c r="B63060" t="s">
        <v>217629</v>
      </c>
      <c r="C63060" t="s">
        <v>217630</v>
      </c>
      <c r="D63060" t="s">
        <v>217631</v>
      </c>
      <c r="E63060" t="s">
        <v>14</v>
      </c>
      <c r="F63060" t="s">
        <v>25461</v>
      </c>
      <c r="G63060">
        <v>2</v>
      </c>
      <c r="H63060" t="s">
        <v>21324</v>
      </c>
      <c r="I63060" t="s">
        <v>21324</v>
      </c>
      <c r="J63060" s="1">
        <v>41640</v>
      </c>
      <c r="K63060" t="b">
        <f>IFERROR(VLOOKUP(F63060,english_mapping!A:B,2,FALSE),"NA")</f>
        <v>0</v>
      </c>
      <c r="L63060" t="str">
        <f t="shared" si="985"/>
        <v>Customer Service</v>
      </c>
    </row>
    <row r="63061" spans="1:12" x14ac:dyDescent="0.25">
      <c r="A63061" t="s">
        <v>217632</v>
      </c>
      <c r="B63061" t="s">
        <v>217633</v>
      </c>
      <c r="C63061" t="s">
        <v>217634</v>
      </c>
      <c r="D63061" t="s">
        <v>217635</v>
      </c>
      <c r="E63061" t="s">
        <v>14</v>
      </c>
      <c r="F63061" t="s">
        <v>52</v>
      </c>
      <c r="G63061" t="s">
        <v>53</v>
      </c>
      <c r="H63061" t="s">
        <v>6906</v>
      </c>
      <c r="I63061" t="s">
        <v>6906</v>
      </c>
      <c r="J63061" s="1">
        <v>40179</v>
      </c>
      <c r="K63061" t="b">
        <f>IFERROR(VLOOKUP(F63061,english_mapping!A:B,2,FALSE),"NA")</f>
        <v>1</v>
      </c>
      <c r="L63061" t="str">
        <f t="shared" si="985"/>
        <v>Curated Web</v>
      </c>
    </row>
    <row r="63062" spans="1:12" x14ac:dyDescent="0.25">
      <c r="A63062" t="s">
        <v>217636</v>
      </c>
      <c r="B63062" t="s">
        <v>217637</v>
      </c>
      <c r="C63062" t="s">
        <v>217638</v>
      </c>
      <c r="D63062" t="s">
        <v>217639</v>
      </c>
      <c r="E63062" t="s">
        <v>14</v>
      </c>
      <c r="F63062" t="s">
        <v>124</v>
      </c>
      <c r="G63062" t="s">
        <v>125</v>
      </c>
      <c r="H63062" t="s">
        <v>126</v>
      </c>
      <c r="I63062" t="s">
        <v>126</v>
      </c>
      <c r="J63062" s="1">
        <v>39825</v>
      </c>
      <c r="K63062" t="b">
        <f>IFERROR(VLOOKUP(F63062,english_mapping!A:B,2,FALSE),"NA")</f>
        <v>1</v>
      </c>
      <c r="L63062" t="str">
        <f t="shared" si="985"/>
        <v>Auctions</v>
      </c>
    </row>
    <row r="63063" spans="1:12" x14ac:dyDescent="0.25">
      <c r="A63063" t="s">
        <v>217640</v>
      </c>
      <c r="B63063" t="s">
        <v>217641</v>
      </c>
      <c r="E63063" t="s">
        <v>205</v>
      </c>
      <c r="K63063" t="str">
        <f>IFERROR(VLOOKUP(F63063,english_mapping!A:B,2,FALSE),"NA")</f>
        <v>NA</v>
      </c>
      <c r="L63063">
        <f t="shared" si="985"/>
        <v>0</v>
      </c>
    </row>
    <row r="63064" spans="1:12" x14ac:dyDescent="0.25">
      <c r="A63064" t="s">
        <v>217642</v>
      </c>
      <c r="B63064" t="s">
        <v>217643</v>
      </c>
      <c r="C63064" t="s">
        <v>217644</v>
      </c>
      <c r="D63064" t="s">
        <v>58</v>
      </c>
      <c r="E63064" t="s">
        <v>14</v>
      </c>
      <c r="F63064" t="s">
        <v>124</v>
      </c>
      <c r="J63064" s="1">
        <v>40544</v>
      </c>
      <c r="K63064" t="b">
        <f>IFERROR(VLOOKUP(F63064,english_mapping!A:B,2,FALSE),"NA")</f>
        <v>1</v>
      </c>
      <c r="L63064" t="str">
        <f t="shared" si="985"/>
        <v>Analytics</v>
      </c>
    </row>
    <row r="63065" spans="1:12" x14ac:dyDescent="0.25">
      <c r="A63065" t="s">
        <v>217645</v>
      </c>
      <c r="B63065" t="s">
        <v>217646</v>
      </c>
      <c r="C63065" t="s">
        <v>217647</v>
      </c>
      <c r="D63065" t="s">
        <v>356</v>
      </c>
      <c r="E63065" t="s">
        <v>14</v>
      </c>
      <c r="F63065" t="s">
        <v>124</v>
      </c>
      <c r="G63065" t="s">
        <v>13267</v>
      </c>
      <c r="H63065" t="s">
        <v>13268</v>
      </c>
      <c r="I63065" t="s">
        <v>13268</v>
      </c>
      <c r="K63065" t="b">
        <f>IFERROR(VLOOKUP(F63065,english_mapping!A:B,2,FALSE),"NA")</f>
        <v>1</v>
      </c>
      <c r="L63065" t="str">
        <f t="shared" si="985"/>
        <v>Manufacturing</v>
      </c>
    </row>
    <row r="63066" spans="1:12" x14ac:dyDescent="0.25">
      <c r="A63066" t="s">
        <v>217648</v>
      </c>
      <c r="B63066" t="s">
        <v>217649</v>
      </c>
      <c r="C63066" t="s">
        <v>217650</v>
      </c>
      <c r="D63066" t="s">
        <v>38</v>
      </c>
      <c r="E63066" t="s">
        <v>14</v>
      </c>
      <c r="F63066" t="s">
        <v>124</v>
      </c>
      <c r="G63066" t="s">
        <v>13267</v>
      </c>
      <c r="H63066" t="s">
        <v>13268</v>
      </c>
      <c r="I63066" t="s">
        <v>13268</v>
      </c>
      <c r="K63066" t="b">
        <f>IFERROR(VLOOKUP(F63066,english_mapping!A:B,2,FALSE),"NA")</f>
        <v>1</v>
      </c>
      <c r="L63066" t="str">
        <f t="shared" si="985"/>
        <v>Software</v>
      </c>
    </row>
    <row r="63067" spans="1:12" x14ac:dyDescent="0.25">
      <c r="A63067" t="s">
        <v>217651</v>
      </c>
      <c r="B63067" t="s">
        <v>217652</v>
      </c>
      <c r="C63067" t="s">
        <v>217653</v>
      </c>
      <c r="D63067" t="s">
        <v>217654</v>
      </c>
      <c r="E63067" t="s">
        <v>14</v>
      </c>
      <c r="F63067" t="s">
        <v>21</v>
      </c>
      <c r="G63067" t="s">
        <v>94</v>
      </c>
      <c r="H63067" t="s">
        <v>95</v>
      </c>
      <c r="I63067" t="s">
        <v>3052</v>
      </c>
      <c r="J63067" t="s">
        <v>8565</v>
      </c>
      <c r="K63067" t="b">
        <f>IFERROR(VLOOKUP(F63067,english_mapping!A:B,2,FALSE),"NA")</f>
        <v>1</v>
      </c>
      <c r="L63067" t="str">
        <f t="shared" si="985"/>
        <v>Advertising</v>
      </c>
    </row>
    <row r="63068" spans="1:12" x14ac:dyDescent="0.25">
      <c r="A63068" t="s">
        <v>217655</v>
      </c>
      <c r="B63068" t="s">
        <v>217656</v>
      </c>
      <c r="C63068" t="s">
        <v>217657</v>
      </c>
      <c r="D63068" t="s">
        <v>217658</v>
      </c>
      <c r="E63068" t="s">
        <v>14</v>
      </c>
      <c r="F63068" t="s">
        <v>21</v>
      </c>
      <c r="G63068" t="s">
        <v>655</v>
      </c>
      <c r="H63068" t="s">
        <v>656</v>
      </c>
      <c r="I63068" t="s">
        <v>656</v>
      </c>
      <c r="J63068" s="1">
        <v>40917</v>
      </c>
      <c r="K63068" t="b">
        <f>IFERROR(VLOOKUP(F63068,english_mapping!A:B,2,FALSE),"NA")</f>
        <v>1</v>
      </c>
      <c r="L63068" t="str">
        <f t="shared" si="985"/>
        <v>Android</v>
      </c>
    </row>
    <row r="63069" spans="1:12" x14ac:dyDescent="0.25">
      <c r="A63069" t="s">
        <v>217659</v>
      </c>
      <c r="B63069" t="s">
        <v>217660</v>
      </c>
      <c r="C63069" t="s">
        <v>217661</v>
      </c>
      <c r="D63069" t="s">
        <v>51</v>
      </c>
      <c r="E63069" t="s">
        <v>14</v>
      </c>
      <c r="F63069" t="s">
        <v>21</v>
      </c>
      <c r="G63069" t="s">
        <v>1360</v>
      </c>
      <c r="H63069" t="s">
        <v>1361</v>
      </c>
      <c r="I63069" t="s">
        <v>1361</v>
      </c>
      <c r="J63069" s="1">
        <v>38353</v>
      </c>
      <c r="K63069" t="b">
        <f>IFERROR(VLOOKUP(F63069,english_mapping!A:B,2,FALSE),"NA")</f>
        <v>1</v>
      </c>
      <c r="L63069" t="str">
        <f t="shared" si="985"/>
        <v>Biotechnology</v>
      </c>
    </row>
    <row r="63070" spans="1:12" x14ac:dyDescent="0.25">
      <c r="A63070" t="s">
        <v>217662</v>
      </c>
      <c r="B63070" t="s">
        <v>217663</v>
      </c>
      <c r="C63070" t="s">
        <v>217664</v>
      </c>
      <c r="D63070" t="s">
        <v>217665</v>
      </c>
      <c r="E63070" t="s">
        <v>14</v>
      </c>
      <c r="F63070" t="s">
        <v>21</v>
      </c>
      <c r="G63070" t="s">
        <v>1360</v>
      </c>
      <c r="H63070" t="s">
        <v>1361</v>
      </c>
      <c r="I63070" t="s">
        <v>217666</v>
      </c>
      <c r="J63070" s="1">
        <v>41581</v>
      </c>
      <c r="K63070" t="b">
        <f>IFERROR(VLOOKUP(F63070,english_mapping!A:B,2,FALSE),"NA")</f>
        <v>1</v>
      </c>
      <c r="L63070" t="str">
        <f t="shared" si="985"/>
        <v>Consumer Electronics</v>
      </c>
    </row>
    <row r="63071" spans="1:12" x14ac:dyDescent="0.25">
      <c r="A63071" t="s">
        <v>217667</v>
      </c>
      <c r="B63071" t="s">
        <v>217668</v>
      </c>
      <c r="C63071" t="s">
        <v>217669</v>
      </c>
      <c r="D63071" t="s">
        <v>780</v>
      </c>
      <c r="E63071" t="s">
        <v>14</v>
      </c>
      <c r="F63071" t="s">
        <v>21</v>
      </c>
      <c r="G63071" t="s">
        <v>1360</v>
      </c>
      <c r="H63071" t="s">
        <v>1361</v>
      </c>
      <c r="I63071" t="s">
        <v>210726</v>
      </c>
      <c r="J63071" s="1">
        <v>37257</v>
      </c>
      <c r="K63071" t="b">
        <f>IFERROR(VLOOKUP(F63071,english_mapping!A:B,2,FALSE),"NA")</f>
        <v>1</v>
      </c>
      <c r="L63071" t="str">
        <f t="shared" si="985"/>
        <v>Clean Technology</v>
      </c>
    </row>
    <row r="63072" spans="1:12" x14ac:dyDescent="0.25">
      <c r="A63072" t="s">
        <v>217670</v>
      </c>
      <c r="B63072" t="s">
        <v>217671</v>
      </c>
      <c r="C63072" t="s">
        <v>217672</v>
      </c>
      <c r="D63072" t="s">
        <v>51010</v>
      </c>
      <c r="E63072" t="s">
        <v>14</v>
      </c>
      <c r="K63072" t="str">
        <f>IFERROR(VLOOKUP(F63072,english_mapping!A:B,2,FALSE),"NA")</f>
        <v>NA</v>
      </c>
      <c r="L63072" t="str">
        <f t="shared" si="985"/>
        <v>Business Services</v>
      </c>
    </row>
    <row r="63073" spans="1:12" x14ac:dyDescent="0.25">
      <c r="A63073" t="s">
        <v>217673</v>
      </c>
      <c r="B63073" t="s">
        <v>217674</v>
      </c>
      <c r="C63073" t="s">
        <v>217675</v>
      </c>
      <c r="D63073" t="s">
        <v>123</v>
      </c>
      <c r="E63073" t="s">
        <v>14</v>
      </c>
      <c r="F63073" t="s">
        <v>21</v>
      </c>
      <c r="G63073" t="s">
        <v>4078</v>
      </c>
      <c r="H63073" t="s">
        <v>4079</v>
      </c>
      <c r="I63073" t="s">
        <v>4080</v>
      </c>
      <c r="J63073" s="1">
        <v>30317</v>
      </c>
      <c r="K63073" t="b">
        <f>IFERROR(VLOOKUP(F63073,english_mapping!A:B,2,FALSE),"NA")</f>
        <v>1</v>
      </c>
      <c r="L63073" t="str">
        <f t="shared" si="985"/>
        <v>Education</v>
      </c>
    </row>
    <row r="63074" spans="1:12" x14ac:dyDescent="0.25">
      <c r="A63074" t="s">
        <v>217676</v>
      </c>
      <c r="B63074" t="s">
        <v>217677</v>
      </c>
      <c r="C63074" t="s">
        <v>217678</v>
      </c>
      <c r="D63074" t="s">
        <v>217679</v>
      </c>
      <c r="E63074" t="s">
        <v>701</v>
      </c>
      <c r="F63074" t="s">
        <v>21</v>
      </c>
      <c r="G63074" t="s">
        <v>434</v>
      </c>
      <c r="H63074" t="s">
        <v>535</v>
      </c>
      <c r="I63074" t="s">
        <v>3742</v>
      </c>
      <c r="K63074" t="b">
        <f>IFERROR(VLOOKUP(F63074,english_mapping!A:B,2,FALSE),"NA")</f>
        <v>1</v>
      </c>
      <c r="L63074" t="str">
        <f t="shared" si="985"/>
        <v>Banking</v>
      </c>
    </row>
    <row r="63075" spans="1:12" x14ac:dyDescent="0.25">
      <c r="A63075" t="s">
        <v>217680</v>
      </c>
      <c r="B63075" t="s">
        <v>217681</v>
      </c>
      <c r="C63075" t="s">
        <v>217682</v>
      </c>
      <c r="D63075" t="s">
        <v>27439</v>
      </c>
      <c r="E63075" t="s">
        <v>14</v>
      </c>
      <c r="F63075" t="s">
        <v>21</v>
      </c>
      <c r="G63075" t="s">
        <v>59</v>
      </c>
      <c r="H63075" t="s">
        <v>90</v>
      </c>
      <c r="I63075" t="s">
        <v>90</v>
      </c>
      <c r="J63075" s="1">
        <v>41275</v>
      </c>
      <c r="K63075" t="b">
        <f>IFERROR(VLOOKUP(F63075,english_mapping!A:B,2,FALSE),"NA")</f>
        <v>1</v>
      </c>
      <c r="L63075" t="str">
        <f t="shared" si="985"/>
        <v>Service Industries</v>
      </c>
    </row>
    <row r="63076" spans="1:12" x14ac:dyDescent="0.25">
      <c r="A63076" t="s">
        <v>217683</v>
      </c>
      <c r="B63076" t="s">
        <v>217684</v>
      </c>
      <c r="C63076" t="s">
        <v>217685</v>
      </c>
      <c r="D63076" t="s">
        <v>217686</v>
      </c>
      <c r="E63076" t="s">
        <v>14</v>
      </c>
      <c r="F63076" t="s">
        <v>1862</v>
      </c>
      <c r="G63076">
        <v>5</v>
      </c>
      <c r="H63076" t="s">
        <v>1863</v>
      </c>
      <c r="I63076" t="s">
        <v>1863</v>
      </c>
      <c r="J63076" t="s">
        <v>73256</v>
      </c>
      <c r="K63076" t="b">
        <f>IFERROR(VLOOKUP(F63076,english_mapping!A:B,2,FALSE),"NA")</f>
        <v>1</v>
      </c>
      <c r="L63076" t="str">
        <f t="shared" si="985"/>
        <v>Bridging Online and Offline</v>
      </c>
    </row>
    <row r="63077" spans="1:12" x14ac:dyDescent="0.25">
      <c r="A63077" t="s">
        <v>217687</v>
      </c>
      <c r="B63077" t="s">
        <v>217688</v>
      </c>
      <c r="C63077" t="s">
        <v>217689</v>
      </c>
      <c r="D63077" t="s">
        <v>217690</v>
      </c>
      <c r="E63077" t="s">
        <v>14</v>
      </c>
      <c r="J63077" t="s">
        <v>99092</v>
      </c>
      <c r="K63077" t="str">
        <f>IFERROR(VLOOKUP(F63077,english_mapping!A:B,2,FALSE),"NA")</f>
        <v>NA</v>
      </c>
      <c r="L63077" t="str">
        <f t="shared" si="985"/>
        <v>Internet of Things</v>
      </c>
    </row>
    <row r="63078" spans="1:12" x14ac:dyDescent="0.25">
      <c r="A63078" t="s">
        <v>217691</v>
      </c>
      <c r="B63078" t="s">
        <v>217692</v>
      </c>
      <c r="C63078" t="s">
        <v>217693</v>
      </c>
      <c r="D63078" t="s">
        <v>217694</v>
      </c>
      <c r="E63078" t="s">
        <v>14</v>
      </c>
      <c r="F63078" t="s">
        <v>21</v>
      </c>
      <c r="G63078" t="s">
        <v>101</v>
      </c>
      <c r="H63078" t="s">
        <v>102</v>
      </c>
      <c r="I63078" t="s">
        <v>103</v>
      </c>
      <c r="J63078" s="1">
        <v>40914</v>
      </c>
      <c r="K63078" t="b">
        <f>IFERROR(VLOOKUP(F63078,english_mapping!A:B,2,FALSE),"NA")</f>
        <v>1</v>
      </c>
      <c r="L63078" t="str">
        <f t="shared" si="985"/>
        <v>Banking</v>
      </c>
    </row>
    <row r="63079" spans="1:12" x14ac:dyDescent="0.25">
      <c r="A63079" t="s">
        <v>217695</v>
      </c>
      <c r="B63079" t="s">
        <v>217696</v>
      </c>
      <c r="C63079" t="s">
        <v>217697</v>
      </c>
      <c r="D63079" t="s">
        <v>217698</v>
      </c>
      <c r="E63079" t="s">
        <v>14</v>
      </c>
      <c r="F63079" t="s">
        <v>15</v>
      </c>
      <c r="G63079">
        <v>25</v>
      </c>
      <c r="H63079" t="s">
        <v>147</v>
      </c>
      <c r="I63079" t="s">
        <v>147</v>
      </c>
      <c r="J63079" s="1">
        <v>40544</v>
      </c>
      <c r="K63079" t="b">
        <f>IFERROR(VLOOKUP(F63079,english_mapping!A:B,2,FALSE),"NA")</f>
        <v>1</v>
      </c>
      <c r="L63079" t="str">
        <f t="shared" si="985"/>
        <v>Delivery</v>
      </c>
    </row>
    <row r="63080" spans="1:12" x14ac:dyDescent="0.25">
      <c r="A63080" t="s">
        <v>217699</v>
      </c>
      <c r="B63080" t="s">
        <v>217700</v>
      </c>
      <c r="C63080" t="s">
        <v>217701</v>
      </c>
      <c r="D63080" t="s">
        <v>780</v>
      </c>
      <c r="E63080" t="s">
        <v>14</v>
      </c>
      <c r="F63080" t="s">
        <v>21</v>
      </c>
      <c r="G63080" t="s">
        <v>1383</v>
      </c>
      <c r="H63080" t="s">
        <v>3547</v>
      </c>
      <c r="I63080" t="s">
        <v>3547</v>
      </c>
      <c r="J63080" s="1">
        <v>40918</v>
      </c>
      <c r="K63080" t="b">
        <f>IFERROR(VLOOKUP(F63080,english_mapping!A:B,2,FALSE),"NA")</f>
        <v>1</v>
      </c>
      <c r="L63080" t="str">
        <f t="shared" si="985"/>
        <v>Clean Technology</v>
      </c>
    </row>
    <row r="63081" spans="1:12" x14ac:dyDescent="0.25">
      <c r="A63081" t="s">
        <v>217702</v>
      </c>
      <c r="B63081" t="s">
        <v>217703</v>
      </c>
      <c r="C63081" t="s">
        <v>217704</v>
      </c>
      <c r="D63081" t="s">
        <v>2381</v>
      </c>
      <c r="E63081" t="s">
        <v>14</v>
      </c>
      <c r="F63081" t="s">
        <v>21</v>
      </c>
      <c r="G63081" t="s">
        <v>4078</v>
      </c>
      <c r="H63081" t="s">
        <v>4079</v>
      </c>
      <c r="I63081" t="s">
        <v>4080</v>
      </c>
      <c r="K63081" t="b">
        <f>IFERROR(VLOOKUP(F63081,english_mapping!A:B,2,FALSE),"NA")</f>
        <v>1</v>
      </c>
      <c r="L63081" t="str">
        <f t="shared" si="985"/>
        <v>Consulting</v>
      </c>
    </row>
    <row r="63082" spans="1:12" x14ac:dyDescent="0.25">
      <c r="A63082" t="s">
        <v>217705</v>
      </c>
      <c r="B63082" t="s">
        <v>217706</v>
      </c>
      <c r="C63082" t="s">
        <v>217707</v>
      </c>
      <c r="D63082" t="s">
        <v>22236</v>
      </c>
      <c r="E63082" t="s">
        <v>14</v>
      </c>
      <c r="K63082" t="str">
        <f>IFERROR(VLOOKUP(F63082,english_mapping!A:B,2,FALSE),"NA")</f>
        <v>NA</v>
      </c>
      <c r="L63082" t="str">
        <f t="shared" si="985"/>
        <v>Venture Capital</v>
      </c>
    </row>
    <row r="63083" spans="1:12" x14ac:dyDescent="0.25">
      <c r="A63083" t="s">
        <v>217708</v>
      </c>
      <c r="B63083" t="s">
        <v>217709</v>
      </c>
      <c r="C63083" t="s">
        <v>217710</v>
      </c>
      <c r="D63083" t="s">
        <v>780</v>
      </c>
      <c r="E63083" t="s">
        <v>14</v>
      </c>
      <c r="F63083" t="s">
        <v>124</v>
      </c>
      <c r="G63083" t="s">
        <v>125</v>
      </c>
      <c r="H63083" t="s">
        <v>126</v>
      </c>
      <c r="I63083" t="s">
        <v>126</v>
      </c>
      <c r="J63083" s="1">
        <v>39448</v>
      </c>
      <c r="K63083" t="b">
        <f>IFERROR(VLOOKUP(F63083,english_mapping!A:B,2,FALSE),"NA")</f>
        <v>1</v>
      </c>
      <c r="L63083" t="str">
        <f t="shared" si="985"/>
        <v>Clean Technology</v>
      </c>
    </row>
    <row r="63084" spans="1:12" x14ac:dyDescent="0.25">
      <c r="A63084" t="s">
        <v>217711</v>
      </c>
      <c r="B63084" t="s">
        <v>217712</v>
      </c>
      <c r="C63084" t="s">
        <v>217713</v>
      </c>
      <c r="D63084" t="s">
        <v>45</v>
      </c>
      <c r="E63084" t="s">
        <v>14</v>
      </c>
      <c r="F63084" t="s">
        <v>274</v>
      </c>
      <c r="G63084">
        <v>17</v>
      </c>
      <c r="H63084" t="s">
        <v>468</v>
      </c>
      <c r="I63084" t="s">
        <v>468</v>
      </c>
      <c r="J63084" s="1">
        <v>37622</v>
      </c>
      <c r="K63084" t="b">
        <f>IFERROR(VLOOKUP(F63084,english_mapping!A:B,2,FALSE),"NA")</f>
        <v>0</v>
      </c>
      <c r="L63084" t="str">
        <f t="shared" si="985"/>
        <v>Games</v>
      </c>
    </row>
    <row r="63085" spans="1:12" x14ac:dyDescent="0.25">
      <c r="A63085" t="s">
        <v>217714</v>
      </c>
      <c r="B63085" t="s">
        <v>217715</v>
      </c>
      <c r="D63085" t="s">
        <v>217716</v>
      </c>
      <c r="E63085" t="s">
        <v>109</v>
      </c>
      <c r="F63085" t="s">
        <v>21</v>
      </c>
      <c r="G63085" t="s">
        <v>297</v>
      </c>
      <c r="H63085" t="s">
        <v>298</v>
      </c>
      <c r="I63085" t="s">
        <v>298</v>
      </c>
      <c r="J63085" s="1">
        <v>36892</v>
      </c>
      <c r="K63085" t="b">
        <f>IFERROR(VLOOKUP(F63085,english_mapping!A:B,2,FALSE),"NA")</f>
        <v>1</v>
      </c>
      <c r="L63085" t="str">
        <f t="shared" si="985"/>
        <v>Consulting</v>
      </c>
    </row>
    <row r="63086" spans="1:12" x14ac:dyDescent="0.25">
      <c r="A63086" t="s">
        <v>217717</v>
      </c>
      <c r="B63086" t="s">
        <v>217718</v>
      </c>
      <c r="C63086" t="s">
        <v>217719</v>
      </c>
      <c r="D63086" t="s">
        <v>217720</v>
      </c>
      <c r="E63086" t="s">
        <v>14</v>
      </c>
      <c r="F63086" t="s">
        <v>484</v>
      </c>
      <c r="H63086" t="s">
        <v>485</v>
      </c>
      <c r="I63086" t="s">
        <v>485</v>
      </c>
      <c r="J63086" s="1">
        <v>40918</v>
      </c>
      <c r="K63086" t="b">
        <f>IFERROR(VLOOKUP(F63086,english_mapping!A:B,2,FALSE),"NA")</f>
        <v>1</v>
      </c>
      <c r="L63086" t="str">
        <f t="shared" si="985"/>
        <v>Apps</v>
      </c>
    </row>
    <row r="63087" spans="1:12" x14ac:dyDescent="0.25">
      <c r="A63087" t="s">
        <v>217721</v>
      </c>
      <c r="B63087" t="s">
        <v>217722</v>
      </c>
      <c r="D63087" t="s">
        <v>217723</v>
      </c>
      <c r="E63087" t="s">
        <v>14</v>
      </c>
      <c r="F63087" t="s">
        <v>21</v>
      </c>
      <c r="G63087" t="s">
        <v>77</v>
      </c>
      <c r="H63087" t="s">
        <v>3964</v>
      </c>
      <c r="I63087" t="s">
        <v>3964</v>
      </c>
      <c r="J63087" t="s">
        <v>8478</v>
      </c>
      <c r="K63087" t="b">
        <f>IFERROR(VLOOKUP(F63087,english_mapping!A:B,2,FALSE),"NA")</f>
        <v>1</v>
      </c>
      <c r="L63087" t="str">
        <f t="shared" si="985"/>
        <v>Fantasy Sports</v>
      </c>
    </row>
    <row r="63088" spans="1:12" x14ac:dyDescent="0.25">
      <c r="A63088" t="s">
        <v>217724</v>
      </c>
      <c r="B63088" t="s">
        <v>217725</v>
      </c>
      <c r="C63088" t="s">
        <v>217726</v>
      </c>
      <c r="D63088" t="s">
        <v>262</v>
      </c>
      <c r="E63088" t="s">
        <v>109</v>
      </c>
      <c r="F63088" t="s">
        <v>21</v>
      </c>
      <c r="G63088" t="s">
        <v>59</v>
      </c>
      <c r="H63088" t="s">
        <v>60</v>
      </c>
      <c r="I63088" t="s">
        <v>269</v>
      </c>
      <c r="J63088" s="1">
        <v>39455</v>
      </c>
      <c r="K63088" t="b">
        <f>IFERROR(VLOOKUP(F63088,english_mapping!A:B,2,FALSE),"NA")</f>
        <v>1</v>
      </c>
      <c r="L63088" t="str">
        <f t="shared" si="985"/>
        <v>Enterprise Software</v>
      </c>
    </row>
    <row r="63089" spans="1:12" x14ac:dyDescent="0.25">
      <c r="A63089" t="s">
        <v>217727</v>
      </c>
      <c r="B63089" t="s">
        <v>217728</v>
      </c>
      <c r="C63089" t="s">
        <v>217729</v>
      </c>
      <c r="D63089" t="s">
        <v>217730</v>
      </c>
      <c r="E63089" t="s">
        <v>14</v>
      </c>
      <c r="F63089" t="s">
        <v>346</v>
      </c>
      <c r="G63089">
        <v>7</v>
      </c>
      <c r="H63089" t="s">
        <v>776</v>
      </c>
      <c r="I63089" t="s">
        <v>776</v>
      </c>
      <c r="J63089" s="1">
        <v>41275</v>
      </c>
      <c r="K63089" t="b">
        <f>IFERROR(VLOOKUP(F63089,english_mapping!A:B,2,FALSE),"NA")</f>
        <v>0</v>
      </c>
      <c r="L63089" t="str">
        <f t="shared" si="985"/>
        <v>Consumer Electronics</v>
      </c>
    </row>
    <row r="63090" spans="1:12" x14ac:dyDescent="0.25">
      <c r="A63090" t="s">
        <v>217731</v>
      </c>
      <c r="B63090" t="s">
        <v>217732</v>
      </c>
      <c r="C63090" t="s">
        <v>217733</v>
      </c>
      <c r="D63090" t="s">
        <v>217734</v>
      </c>
      <c r="E63090" t="s">
        <v>14</v>
      </c>
      <c r="F63090" t="s">
        <v>124</v>
      </c>
      <c r="G63090" t="s">
        <v>1796</v>
      </c>
      <c r="H63090" t="s">
        <v>1797</v>
      </c>
      <c r="I63090" t="s">
        <v>1797</v>
      </c>
      <c r="J63090" s="1">
        <v>36892</v>
      </c>
      <c r="K63090" t="b">
        <f>IFERROR(VLOOKUP(F63090,english_mapping!A:B,2,FALSE),"NA")</f>
        <v>1</v>
      </c>
      <c r="L63090" t="str">
        <f t="shared" si="985"/>
        <v>Brand Marketing</v>
      </c>
    </row>
    <row r="63091" spans="1:12" x14ac:dyDescent="0.25">
      <c r="A63091" t="s">
        <v>217735</v>
      </c>
      <c r="B63091" t="s">
        <v>217736</v>
      </c>
      <c r="C63091" t="s">
        <v>217737</v>
      </c>
      <c r="D63091" t="s">
        <v>53134</v>
      </c>
      <c r="E63091" t="s">
        <v>14</v>
      </c>
      <c r="F63091" t="s">
        <v>124</v>
      </c>
      <c r="G63091" t="s">
        <v>125</v>
      </c>
      <c r="H63091" t="s">
        <v>126</v>
      </c>
      <c r="I63091" t="s">
        <v>126</v>
      </c>
      <c r="J63091" s="1">
        <v>41255</v>
      </c>
      <c r="K63091" t="b">
        <f>IFERROR(VLOOKUP(F63091,english_mapping!A:B,2,FALSE),"NA")</f>
        <v>1</v>
      </c>
      <c r="L63091" t="str">
        <f t="shared" si="985"/>
        <v>Apps</v>
      </c>
    </row>
    <row r="63092" spans="1:12" x14ac:dyDescent="0.25">
      <c r="A63092" t="s">
        <v>217738</v>
      </c>
      <c r="B63092" t="s">
        <v>217739</v>
      </c>
      <c r="C63092" t="s">
        <v>217740</v>
      </c>
      <c r="D63092" t="s">
        <v>51</v>
      </c>
      <c r="E63092" t="s">
        <v>14</v>
      </c>
      <c r="F63092" t="s">
        <v>161</v>
      </c>
      <c r="G63092" t="s">
        <v>162</v>
      </c>
      <c r="H63092" t="s">
        <v>11969</v>
      </c>
      <c r="I63092" t="s">
        <v>11970</v>
      </c>
      <c r="K63092" t="b">
        <f>IFERROR(VLOOKUP(F63092,english_mapping!A:B,2,FALSE),"NA")</f>
        <v>0</v>
      </c>
      <c r="L63092" t="str">
        <f t="shared" si="985"/>
        <v>Biotechnology</v>
      </c>
    </row>
    <row r="63093" spans="1:12" x14ac:dyDescent="0.25">
      <c r="A63093" t="s">
        <v>217741</v>
      </c>
      <c r="B63093" t="s">
        <v>217742</v>
      </c>
      <c r="C63093" t="s">
        <v>217743</v>
      </c>
      <c r="D63093" t="s">
        <v>38</v>
      </c>
      <c r="E63093" t="s">
        <v>14</v>
      </c>
      <c r="F63093" t="s">
        <v>3397</v>
      </c>
      <c r="G63093">
        <v>13</v>
      </c>
      <c r="H63093" t="s">
        <v>94328</v>
      </c>
      <c r="I63093" t="s">
        <v>111403</v>
      </c>
      <c r="K63093" t="b">
        <f>IFERROR(VLOOKUP(F63093,english_mapping!A:B,2,FALSE),"NA")</f>
        <v>0</v>
      </c>
      <c r="L63093" t="str">
        <f t="shared" si="985"/>
        <v>Software</v>
      </c>
    </row>
    <row r="63094" spans="1:12" x14ac:dyDescent="0.25">
      <c r="A63094" t="s">
        <v>217744</v>
      </c>
      <c r="B63094" t="s">
        <v>217745</v>
      </c>
      <c r="C63094" t="s">
        <v>217746</v>
      </c>
      <c r="D63094" t="s">
        <v>38</v>
      </c>
      <c r="E63094" t="s">
        <v>109</v>
      </c>
      <c r="F63094" t="s">
        <v>21</v>
      </c>
      <c r="G63094" t="s">
        <v>138</v>
      </c>
      <c r="H63094" t="s">
        <v>139</v>
      </c>
      <c r="I63094" t="s">
        <v>139</v>
      </c>
      <c r="J63094" s="1">
        <v>35065</v>
      </c>
      <c r="K63094" t="b">
        <f>IFERROR(VLOOKUP(F63094,english_mapping!A:B,2,FALSE),"NA")</f>
        <v>1</v>
      </c>
      <c r="L63094" t="str">
        <f t="shared" si="985"/>
        <v>Software</v>
      </c>
    </row>
    <row r="63095" spans="1:12" x14ac:dyDescent="0.25">
      <c r="A63095" t="s">
        <v>217747</v>
      </c>
      <c r="B63095" t="s">
        <v>217748</v>
      </c>
      <c r="D63095" t="s">
        <v>2839</v>
      </c>
      <c r="E63095" t="s">
        <v>205</v>
      </c>
      <c r="F63095" t="s">
        <v>21</v>
      </c>
      <c r="G63095" t="s">
        <v>138</v>
      </c>
      <c r="H63095" t="s">
        <v>139</v>
      </c>
      <c r="I63095" t="s">
        <v>442</v>
      </c>
      <c r="K63095" t="b">
        <f>IFERROR(VLOOKUP(F63095,english_mapping!A:B,2,FALSE),"NA")</f>
        <v>1</v>
      </c>
      <c r="L63095" t="str">
        <f t="shared" si="985"/>
        <v>Telecommunications</v>
      </c>
    </row>
    <row r="63096" spans="1:12" x14ac:dyDescent="0.25">
      <c r="A63096" t="s">
        <v>217749</v>
      </c>
      <c r="B63096" t="s">
        <v>217750</v>
      </c>
      <c r="C63096" t="s">
        <v>217751</v>
      </c>
      <c r="E63096" t="s">
        <v>14</v>
      </c>
      <c r="F63096" t="s">
        <v>1087</v>
      </c>
      <c r="G63096">
        <v>16</v>
      </c>
      <c r="H63096" t="s">
        <v>1743</v>
      </c>
      <c r="I63096" t="s">
        <v>1743</v>
      </c>
      <c r="J63096" s="1">
        <v>42039</v>
      </c>
      <c r="K63096" t="b">
        <f>IFERROR(VLOOKUP(F63096,english_mapping!A:B,2,FALSE),"NA")</f>
        <v>0</v>
      </c>
      <c r="L63096">
        <f t="shared" si="985"/>
        <v>0</v>
      </c>
    </row>
    <row r="63097" spans="1:12" x14ac:dyDescent="0.25">
      <c r="A63097" t="s">
        <v>217752</v>
      </c>
      <c r="B63097" t="s">
        <v>217753</v>
      </c>
      <c r="C63097" t="s">
        <v>217754</v>
      </c>
      <c r="D63097" t="s">
        <v>217755</v>
      </c>
      <c r="E63097" t="s">
        <v>14</v>
      </c>
      <c r="F63097" t="s">
        <v>21</v>
      </c>
      <c r="G63097" t="s">
        <v>117</v>
      </c>
      <c r="H63097" t="s">
        <v>966</v>
      </c>
      <c r="I63097" t="s">
        <v>217756</v>
      </c>
      <c r="J63097" t="s">
        <v>217757</v>
      </c>
      <c r="K63097" t="b">
        <f>IFERROR(VLOOKUP(F63097,english_mapping!A:B,2,FALSE),"NA")</f>
        <v>1</v>
      </c>
      <c r="L63097" t="str">
        <f t="shared" si="985"/>
        <v>Curated Web</v>
      </c>
    </row>
    <row r="63098" spans="1:12" x14ac:dyDescent="0.25">
      <c r="A63098" t="s">
        <v>217758</v>
      </c>
      <c r="B63098" t="s">
        <v>217759</v>
      </c>
      <c r="C63098" t="s">
        <v>217760</v>
      </c>
      <c r="D63098" t="s">
        <v>217761</v>
      </c>
      <c r="E63098" t="s">
        <v>14</v>
      </c>
      <c r="F63098" t="s">
        <v>21</v>
      </c>
      <c r="G63098" t="s">
        <v>59</v>
      </c>
      <c r="H63098" t="s">
        <v>60</v>
      </c>
      <c r="I63098" t="s">
        <v>66</v>
      </c>
      <c r="K63098" t="b">
        <f>IFERROR(VLOOKUP(F63098,english_mapping!A:B,2,FALSE),"NA")</f>
        <v>1</v>
      </c>
      <c r="L63098" t="str">
        <f t="shared" si="985"/>
        <v>Enterprise Software</v>
      </c>
    </row>
    <row r="63099" spans="1:12" x14ac:dyDescent="0.25">
      <c r="A63099" t="s">
        <v>217762</v>
      </c>
      <c r="B63099" t="s">
        <v>217763</v>
      </c>
      <c r="C63099" t="s">
        <v>217764</v>
      </c>
      <c r="D63099" t="s">
        <v>654</v>
      </c>
      <c r="E63099" t="s">
        <v>14</v>
      </c>
      <c r="F63099" t="s">
        <v>21</v>
      </c>
      <c r="G63099" t="s">
        <v>59</v>
      </c>
      <c r="H63099" t="s">
        <v>60</v>
      </c>
      <c r="I63099" t="s">
        <v>1005</v>
      </c>
      <c r="J63099" t="s">
        <v>33288</v>
      </c>
      <c r="K63099" t="b">
        <f>IFERROR(VLOOKUP(F63099,english_mapping!A:B,2,FALSE),"NA")</f>
        <v>1</v>
      </c>
      <c r="L63099" t="str">
        <f t="shared" si="985"/>
        <v>News</v>
      </c>
    </row>
    <row r="63100" spans="1:12" x14ac:dyDescent="0.25">
      <c r="A63100" t="s">
        <v>217765</v>
      </c>
      <c r="B63100" t="s">
        <v>217766</v>
      </c>
      <c r="C63100" t="s">
        <v>217767</v>
      </c>
      <c r="D63100" t="s">
        <v>217768</v>
      </c>
      <c r="E63100" t="s">
        <v>14</v>
      </c>
      <c r="F63100" t="s">
        <v>21</v>
      </c>
      <c r="G63100" t="s">
        <v>59</v>
      </c>
      <c r="H63100" t="s">
        <v>60</v>
      </c>
      <c r="I63100" t="s">
        <v>66</v>
      </c>
      <c r="J63100" t="s">
        <v>2502</v>
      </c>
      <c r="K63100" t="b">
        <f>IFERROR(VLOOKUP(F63100,english_mapping!A:B,2,FALSE),"NA")</f>
        <v>1</v>
      </c>
      <c r="L63100" t="str">
        <f t="shared" si="985"/>
        <v>Advertising</v>
      </c>
    </row>
    <row r="63101" spans="1:12" x14ac:dyDescent="0.25">
      <c r="A63101" t="s">
        <v>217769</v>
      </c>
      <c r="B63101" t="s">
        <v>217770</v>
      </c>
      <c r="C63101" t="s">
        <v>217771</v>
      </c>
      <c r="D63101" t="s">
        <v>217772</v>
      </c>
      <c r="E63101" t="s">
        <v>14</v>
      </c>
      <c r="F63101" t="s">
        <v>124</v>
      </c>
      <c r="G63101" t="s">
        <v>125</v>
      </c>
      <c r="H63101" t="s">
        <v>126</v>
      </c>
      <c r="I63101" t="s">
        <v>126</v>
      </c>
      <c r="K63101" t="b">
        <f>IFERROR(VLOOKUP(F63101,english_mapping!A:B,2,FALSE),"NA")</f>
        <v>1</v>
      </c>
      <c r="L63101" t="str">
        <f t="shared" si="985"/>
        <v>Entertainment</v>
      </c>
    </row>
    <row r="63102" spans="1:12" x14ac:dyDescent="0.25">
      <c r="A63102" t="s">
        <v>217773</v>
      </c>
      <c r="B63102" t="s">
        <v>217774</v>
      </c>
      <c r="C63102" t="s">
        <v>217775</v>
      </c>
      <c r="D63102" t="s">
        <v>780</v>
      </c>
      <c r="E63102" t="s">
        <v>14</v>
      </c>
      <c r="F63102" t="s">
        <v>21</v>
      </c>
      <c r="G63102" t="s">
        <v>84</v>
      </c>
      <c r="H63102" t="s">
        <v>3647</v>
      </c>
      <c r="I63102" t="s">
        <v>2758</v>
      </c>
      <c r="K63102" t="b">
        <f>IFERROR(VLOOKUP(F63102,english_mapping!A:B,2,FALSE),"NA")</f>
        <v>1</v>
      </c>
      <c r="L63102" t="str">
        <f t="shared" si="985"/>
        <v>Clean Technology</v>
      </c>
    </row>
    <row r="63103" spans="1:12" x14ac:dyDescent="0.25">
      <c r="A63103" t="s">
        <v>217776</v>
      </c>
      <c r="B63103" t="s">
        <v>217777</v>
      </c>
      <c r="C63103" t="s">
        <v>217778</v>
      </c>
      <c r="D63103" t="s">
        <v>780</v>
      </c>
      <c r="E63103" t="s">
        <v>14</v>
      </c>
      <c r="F63103" t="s">
        <v>21</v>
      </c>
      <c r="G63103" t="s">
        <v>59</v>
      </c>
      <c r="H63103" t="s">
        <v>987</v>
      </c>
      <c r="I63103" t="s">
        <v>988</v>
      </c>
      <c r="J63103" s="1">
        <v>34700</v>
      </c>
      <c r="K63103" t="b">
        <f>IFERROR(VLOOKUP(F63103,english_mapping!A:B,2,FALSE),"NA")</f>
        <v>1</v>
      </c>
      <c r="L63103" t="str">
        <f t="shared" si="985"/>
        <v>Clean Technology</v>
      </c>
    </row>
    <row r="63104" spans="1:12" x14ac:dyDescent="0.25">
      <c r="A63104" t="s">
        <v>217779</v>
      </c>
      <c r="B63104" t="s">
        <v>217780</v>
      </c>
      <c r="C63104" t="s">
        <v>217781</v>
      </c>
      <c r="D63104" t="s">
        <v>780</v>
      </c>
      <c r="E63104" t="s">
        <v>14</v>
      </c>
      <c r="F63104" t="s">
        <v>124</v>
      </c>
      <c r="G63104" t="s">
        <v>5519</v>
      </c>
      <c r="K63104" t="b">
        <f>IFERROR(VLOOKUP(F63104,english_mapping!A:B,2,FALSE),"NA")</f>
        <v>1</v>
      </c>
      <c r="L63104" t="str">
        <f t="shared" si="985"/>
        <v>Clean Technology</v>
      </c>
    </row>
    <row r="63105" spans="1:12" x14ac:dyDescent="0.25">
      <c r="A63105" t="s">
        <v>217782</v>
      </c>
      <c r="B63105" t="s">
        <v>217783</v>
      </c>
      <c r="C63105" t="s">
        <v>217784</v>
      </c>
      <c r="D63105" t="s">
        <v>19853</v>
      </c>
      <c r="E63105" t="s">
        <v>14</v>
      </c>
      <c r="F63105" t="s">
        <v>21</v>
      </c>
      <c r="G63105" t="s">
        <v>59</v>
      </c>
      <c r="H63105" t="s">
        <v>90</v>
      </c>
      <c r="I63105" t="s">
        <v>90</v>
      </c>
      <c r="J63105" s="1">
        <v>40544</v>
      </c>
      <c r="K63105" t="b">
        <f>IFERROR(VLOOKUP(F63105,english_mapping!A:B,2,FALSE),"NA")</f>
        <v>1</v>
      </c>
      <c r="L63105" t="str">
        <f t="shared" si="985"/>
        <v>Energy</v>
      </c>
    </row>
    <row r="63106" spans="1:12" x14ac:dyDescent="0.25">
      <c r="A63106" t="s">
        <v>217785</v>
      </c>
      <c r="B63106" t="s">
        <v>217786</v>
      </c>
      <c r="C63106" t="s">
        <v>217787</v>
      </c>
      <c r="D63106" t="s">
        <v>780</v>
      </c>
      <c r="E63106" t="s">
        <v>14</v>
      </c>
      <c r="F63106" t="s">
        <v>21</v>
      </c>
      <c r="G63106" t="s">
        <v>39</v>
      </c>
      <c r="H63106" t="s">
        <v>281</v>
      </c>
      <c r="I63106" t="s">
        <v>281</v>
      </c>
      <c r="J63106" s="1">
        <v>36526</v>
      </c>
      <c r="K63106" t="b">
        <f>IFERROR(VLOOKUP(F63106,english_mapping!A:B,2,FALSE),"NA")</f>
        <v>1</v>
      </c>
      <c r="L63106" t="str">
        <f t="shared" si="985"/>
        <v>Clean Technology</v>
      </c>
    </row>
    <row r="63107" spans="1:12" x14ac:dyDescent="0.25">
      <c r="A63107" t="s">
        <v>217788</v>
      </c>
      <c r="B63107" t="s">
        <v>217789</v>
      </c>
      <c r="E63107" t="s">
        <v>14</v>
      </c>
      <c r="J63107" t="s">
        <v>33458</v>
      </c>
      <c r="K63107" t="str">
        <f>IFERROR(VLOOKUP(F63107,english_mapping!A:B,2,FALSE),"NA")</f>
        <v>NA</v>
      </c>
      <c r="L63107">
        <f t="shared" si="985"/>
        <v>0</v>
      </c>
    </row>
    <row r="63108" spans="1:12" x14ac:dyDescent="0.25">
      <c r="A63108" t="s">
        <v>217790</v>
      </c>
      <c r="B63108" t="s">
        <v>217791</v>
      </c>
      <c r="C63108" t="s">
        <v>217792</v>
      </c>
      <c r="D63108" t="s">
        <v>217793</v>
      </c>
      <c r="E63108" t="s">
        <v>14</v>
      </c>
      <c r="F63108" t="s">
        <v>274</v>
      </c>
      <c r="G63108">
        <v>20</v>
      </c>
      <c r="H63108" t="s">
        <v>275</v>
      </c>
      <c r="I63108" t="s">
        <v>217794</v>
      </c>
      <c r="J63108" s="1">
        <v>41275</v>
      </c>
      <c r="K63108" t="b">
        <f>IFERROR(VLOOKUP(F63108,english_mapping!A:B,2,FALSE),"NA")</f>
        <v>0</v>
      </c>
      <c r="L63108" t="str">
        <f t="shared" ref="L63108:L63171" si="986">IFERROR(LEFT(D63108,(FIND("|",D63108))-1),D63108)</f>
        <v>Mobile</v>
      </c>
    </row>
    <row r="63109" spans="1:12" x14ac:dyDescent="0.25">
      <c r="A63109" t="s">
        <v>217795</v>
      </c>
      <c r="B63109" t="s">
        <v>217796</v>
      </c>
      <c r="C63109" t="s">
        <v>217797</v>
      </c>
      <c r="D63109" t="s">
        <v>22173</v>
      </c>
      <c r="E63109" t="s">
        <v>14</v>
      </c>
      <c r="F63109" t="s">
        <v>124</v>
      </c>
      <c r="G63109" t="s">
        <v>5519</v>
      </c>
      <c r="H63109" t="s">
        <v>3296</v>
      </c>
      <c r="I63109" t="s">
        <v>217798</v>
      </c>
      <c r="J63109" s="1">
        <v>40179</v>
      </c>
      <c r="K63109" t="b">
        <f>IFERROR(VLOOKUP(F63109,english_mapping!A:B,2,FALSE),"NA")</f>
        <v>1</v>
      </c>
      <c r="L63109" t="str">
        <f t="shared" si="986"/>
        <v>Consumer Goods</v>
      </c>
    </row>
    <row r="63110" spans="1:12" x14ac:dyDescent="0.25">
      <c r="A63110" t="s">
        <v>217799</v>
      </c>
      <c r="B63110" t="s">
        <v>217800</v>
      </c>
      <c r="C63110" t="s">
        <v>217801</v>
      </c>
      <c r="D63110" t="s">
        <v>4024</v>
      </c>
      <c r="E63110" t="s">
        <v>14</v>
      </c>
      <c r="F63110" t="s">
        <v>52</v>
      </c>
      <c r="G63110" t="s">
        <v>53</v>
      </c>
      <c r="H63110" t="s">
        <v>36540</v>
      </c>
      <c r="I63110" t="s">
        <v>36540</v>
      </c>
      <c r="J63110" t="s">
        <v>107279</v>
      </c>
      <c r="K63110" t="b">
        <f>IFERROR(VLOOKUP(F63110,english_mapping!A:B,2,FALSE),"NA")</f>
        <v>1</v>
      </c>
      <c r="L63110" t="str">
        <f t="shared" si="986"/>
        <v>Media</v>
      </c>
    </row>
    <row r="63111" spans="1:12" x14ac:dyDescent="0.25">
      <c r="A63111" t="s">
        <v>217802</v>
      </c>
      <c r="B63111" t="s">
        <v>217803</v>
      </c>
      <c r="C63111" t="s">
        <v>217804</v>
      </c>
      <c r="D63111" t="s">
        <v>38</v>
      </c>
      <c r="E63111" t="s">
        <v>14</v>
      </c>
      <c r="F63111" t="s">
        <v>340</v>
      </c>
      <c r="G63111">
        <v>11</v>
      </c>
      <c r="H63111" t="s">
        <v>502</v>
      </c>
      <c r="I63111" t="s">
        <v>502</v>
      </c>
      <c r="J63111" t="s">
        <v>91950</v>
      </c>
      <c r="K63111" t="b">
        <f>IFERROR(VLOOKUP(F63111,english_mapping!A:B,2,FALSE),"NA")</f>
        <v>0</v>
      </c>
      <c r="L63111" t="str">
        <f t="shared" si="986"/>
        <v>Software</v>
      </c>
    </row>
    <row r="63112" spans="1:12" x14ac:dyDescent="0.25">
      <c r="A63112" t="s">
        <v>217805</v>
      </c>
      <c r="B63112" t="s">
        <v>217806</v>
      </c>
      <c r="C63112" t="s">
        <v>217807</v>
      </c>
      <c r="D63112" t="s">
        <v>51135</v>
      </c>
      <c r="E63112" t="s">
        <v>14</v>
      </c>
      <c r="K63112" t="str">
        <f>IFERROR(VLOOKUP(F63112,english_mapping!A:B,2,FALSE),"NA")</f>
        <v>NA</v>
      </c>
      <c r="L63112" t="str">
        <f t="shared" si="986"/>
        <v>Natural Resources</v>
      </c>
    </row>
    <row r="63113" spans="1:12" x14ac:dyDescent="0.25">
      <c r="A63113" t="s">
        <v>217808</v>
      </c>
      <c r="B63113" t="s">
        <v>217809</v>
      </c>
      <c r="C63113" t="s">
        <v>217810</v>
      </c>
      <c r="D63113" t="s">
        <v>217811</v>
      </c>
      <c r="E63113" t="s">
        <v>14</v>
      </c>
      <c r="F63113" t="s">
        <v>21</v>
      </c>
      <c r="G63113" t="s">
        <v>154</v>
      </c>
      <c r="H63113" t="s">
        <v>242</v>
      </c>
      <c r="I63113" t="s">
        <v>17490</v>
      </c>
      <c r="K63113" t="b">
        <f>IFERROR(VLOOKUP(F63113,english_mapping!A:B,2,FALSE),"NA")</f>
        <v>1</v>
      </c>
      <c r="L63113" t="str">
        <f t="shared" si="986"/>
        <v>Databases</v>
      </c>
    </row>
    <row r="63114" spans="1:12" x14ac:dyDescent="0.25">
      <c r="A63114" t="s">
        <v>217812</v>
      </c>
      <c r="B63114" t="s">
        <v>217813</v>
      </c>
      <c r="C63114" t="s">
        <v>217814</v>
      </c>
      <c r="D63114" t="s">
        <v>38</v>
      </c>
      <c r="E63114" t="s">
        <v>14</v>
      </c>
      <c r="F63114" t="s">
        <v>21</v>
      </c>
      <c r="G63114" t="s">
        <v>4078</v>
      </c>
      <c r="H63114" t="s">
        <v>16436</v>
      </c>
      <c r="I63114" t="s">
        <v>12988</v>
      </c>
      <c r="J63114" s="1">
        <v>41275</v>
      </c>
      <c r="K63114" t="b">
        <f>IFERROR(VLOOKUP(F63114,english_mapping!A:B,2,FALSE),"NA")</f>
        <v>1</v>
      </c>
      <c r="L63114" t="str">
        <f t="shared" si="986"/>
        <v>Software</v>
      </c>
    </row>
    <row r="63115" spans="1:12" x14ac:dyDescent="0.25">
      <c r="A63115" t="s">
        <v>217815</v>
      </c>
      <c r="B63115" t="s">
        <v>217816</v>
      </c>
      <c r="C63115" t="s">
        <v>217817</v>
      </c>
      <c r="D63115" t="s">
        <v>217818</v>
      </c>
      <c r="E63115" t="s">
        <v>14</v>
      </c>
      <c r="F63115" t="s">
        <v>21</v>
      </c>
      <c r="G63115" t="s">
        <v>59</v>
      </c>
      <c r="H63115" t="s">
        <v>60</v>
      </c>
      <c r="I63115" t="s">
        <v>66</v>
      </c>
      <c r="J63115" s="1">
        <v>38360</v>
      </c>
      <c r="K63115" t="b">
        <f>IFERROR(VLOOKUP(F63115,english_mapping!A:B,2,FALSE),"NA")</f>
        <v>1</v>
      </c>
      <c r="L63115" t="str">
        <f t="shared" si="986"/>
        <v>Advertising</v>
      </c>
    </row>
    <row r="63116" spans="1:12" x14ac:dyDescent="0.25">
      <c r="A63116" t="s">
        <v>217819</v>
      </c>
      <c r="B63116" t="s">
        <v>217820</v>
      </c>
      <c r="D63116" t="s">
        <v>217821</v>
      </c>
      <c r="E63116" t="s">
        <v>14</v>
      </c>
      <c r="F63116" t="s">
        <v>21</v>
      </c>
      <c r="G63116" t="s">
        <v>84</v>
      </c>
      <c r="H63116" t="s">
        <v>1288</v>
      </c>
      <c r="I63116" t="s">
        <v>32388</v>
      </c>
      <c r="J63116" s="1">
        <v>41275</v>
      </c>
      <c r="K63116" t="b">
        <f>IFERROR(VLOOKUP(F63116,english_mapping!A:B,2,FALSE),"NA")</f>
        <v>1</v>
      </c>
      <c r="L63116" t="str">
        <f t="shared" si="986"/>
        <v>Batteries</v>
      </c>
    </row>
    <row r="63117" spans="1:12" x14ac:dyDescent="0.25">
      <c r="A63117" t="s">
        <v>217822</v>
      </c>
      <c r="B63117" t="s">
        <v>217823</v>
      </c>
      <c r="C63117" t="s">
        <v>217824</v>
      </c>
      <c r="D63117" t="s">
        <v>89</v>
      </c>
      <c r="E63117" t="s">
        <v>14</v>
      </c>
      <c r="F63117" t="s">
        <v>21</v>
      </c>
      <c r="G63117" t="s">
        <v>84</v>
      </c>
      <c r="H63117" t="s">
        <v>1288</v>
      </c>
      <c r="I63117" t="s">
        <v>32388</v>
      </c>
      <c r="K63117" t="b">
        <f>IFERROR(VLOOKUP(F63117,english_mapping!A:B,2,FALSE),"NA")</f>
        <v>1</v>
      </c>
      <c r="L63117" t="str">
        <f t="shared" si="986"/>
        <v>Health and Wellness</v>
      </c>
    </row>
    <row r="63118" spans="1:12" x14ac:dyDescent="0.25">
      <c r="A63118" t="s">
        <v>217825</v>
      </c>
      <c r="B63118" t="s">
        <v>217826</v>
      </c>
      <c r="C63118" t="s">
        <v>217827</v>
      </c>
      <c r="D63118" t="s">
        <v>1275</v>
      </c>
      <c r="E63118" t="s">
        <v>14</v>
      </c>
      <c r="F63118" t="s">
        <v>21</v>
      </c>
      <c r="G63118" t="s">
        <v>101</v>
      </c>
      <c r="H63118" t="s">
        <v>102</v>
      </c>
      <c r="I63118" t="s">
        <v>5448</v>
      </c>
      <c r="J63118" s="1">
        <v>37257</v>
      </c>
      <c r="K63118" t="b">
        <f>IFERROR(VLOOKUP(F63118,english_mapping!A:B,2,FALSE),"NA")</f>
        <v>1</v>
      </c>
      <c r="L63118" t="str">
        <f t="shared" si="986"/>
        <v>Health Care</v>
      </c>
    </row>
    <row r="63119" spans="1:12" x14ac:dyDescent="0.25">
      <c r="A63119" t="s">
        <v>217828</v>
      </c>
      <c r="B63119" t="s">
        <v>217829</v>
      </c>
      <c r="C63119" t="s">
        <v>217830</v>
      </c>
      <c r="D63119" t="s">
        <v>67948</v>
      </c>
      <c r="E63119" t="s">
        <v>14</v>
      </c>
      <c r="F63119" t="s">
        <v>21</v>
      </c>
      <c r="G63119" t="s">
        <v>59</v>
      </c>
      <c r="H63119" t="s">
        <v>60</v>
      </c>
      <c r="I63119" t="s">
        <v>61</v>
      </c>
      <c r="J63119" s="1">
        <v>41275</v>
      </c>
      <c r="K63119" t="b">
        <f>IFERROR(VLOOKUP(F63119,english_mapping!A:B,2,FALSE),"NA")</f>
        <v>1</v>
      </c>
      <c r="L63119" t="str">
        <f t="shared" si="986"/>
        <v>Data Centers</v>
      </c>
    </row>
    <row r="63120" spans="1:12" x14ac:dyDescent="0.25">
      <c r="A63120" t="s">
        <v>217831</v>
      </c>
      <c r="B63120" t="s">
        <v>217832</v>
      </c>
      <c r="C63120" t="s">
        <v>217833</v>
      </c>
      <c r="D63120" t="s">
        <v>1275</v>
      </c>
      <c r="E63120" t="s">
        <v>14</v>
      </c>
      <c r="F63120" t="s">
        <v>21</v>
      </c>
      <c r="G63120" t="s">
        <v>84</v>
      </c>
      <c r="H63120" t="s">
        <v>1157</v>
      </c>
      <c r="I63120" t="s">
        <v>26083</v>
      </c>
      <c r="J63120" s="1">
        <v>39448</v>
      </c>
      <c r="K63120" t="b">
        <f>IFERROR(VLOOKUP(F63120,english_mapping!A:B,2,FALSE),"NA")</f>
        <v>1</v>
      </c>
      <c r="L63120" t="str">
        <f t="shared" si="986"/>
        <v>Health Care</v>
      </c>
    </row>
    <row r="63121" spans="1:12" x14ac:dyDescent="0.25">
      <c r="A63121" t="s">
        <v>217834</v>
      </c>
      <c r="B63121" t="s">
        <v>217835</v>
      </c>
      <c r="C63121" t="s">
        <v>217836</v>
      </c>
      <c r="D63121" t="s">
        <v>217837</v>
      </c>
      <c r="E63121" t="s">
        <v>14</v>
      </c>
      <c r="F63121" t="s">
        <v>21</v>
      </c>
      <c r="G63121" t="s">
        <v>77</v>
      </c>
      <c r="H63121" t="s">
        <v>2794</v>
      </c>
      <c r="I63121" t="s">
        <v>2795</v>
      </c>
      <c r="K63121" t="b">
        <f>IFERROR(VLOOKUP(F63121,english_mapping!A:B,2,FALSE),"NA")</f>
        <v>1</v>
      </c>
      <c r="L63121" t="str">
        <f t="shared" si="986"/>
        <v>Active Lifestyle</v>
      </c>
    </row>
    <row r="63122" spans="1:12" x14ac:dyDescent="0.25">
      <c r="A63122" t="s">
        <v>217838</v>
      </c>
      <c r="B63122" t="s">
        <v>217839</v>
      </c>
      <c r="C63122" t="s">
        <v>217840</v>
      </c>
      <c r="D63122" t="s">
        <v>38</v>
      </c>
      <c r="E63122" t="s">
        <v>14</v>
      </c>
      <c r="F63122" t="s">
        <v>21</v>
      </c>
      <c r="G63122" t="s">
        <v>59</v>
      </c>
      <c r="H63122" t="s">
        <v>60</v>
      </c>
      <c r="I63122" t="s">
        <v>66</v>
      </c>
      <c r="J63122" s="1">
        <v>39824</v>
      </c>
      <c r="K63122" t="b">
        <f>IFERROR(VLOOKUP(F63122,english_mapping!A:B,2,FALSE),"NA")</f>
        <v>1</v>
      </c>
      <c r="L63122" t="str">
        <f t="shared" si="986"/>
        <v>Software</v>
      </c>
    </row>
    <row r="63123" spans="1:12" x14ac:dyDescent="0.25">
      <c r="A63123" t="s">
        <v>217841</v>
      </c>
      <c r="B63123" t="s">
        <v>217842</v>
      </c>
      <c r="C63123" t="s">
        <v>217843</v>
      </c>
      <c r="D63123" t="s">
        <v>51</v>
      </c>
      <c r="E63123" t="s">
        <v>205</v>
      </c>
      <c r="F63123" t="s">
        <v>33</v>
      </c>
      <c r="G63123">
        <v>12</v>
      </c>
      <c r="H63123" t="s">
        <v>104466</v>
      </c>
      <c r="I63123" t="s">
        <v>104466</v>
      </c>
      <c r="J63123" s="1">
        <v>39448</v>
      </c>
      <c r="K63123" t="b">
        <f>IFERROR(VLOOKUP(F63123,english_mapping!A:B,2,FALSE),"NA")</f>
        <v>0</v>
      </c>
      <c r="L63123" t="str">
        <f t="shared" si="986"/>
        <v>Biotechnology</v>
      </c>
    </row>
    <row r="63124" spans="1:12" x14ac:dyDescent="0.25">
      <c r="A63124" t="s">
        <v>217844</v>
      </c>
      <c r="B63124" t="s">
        <v>217845</v>
      </c>
      <c r="C63124" t="s">
        <v>217846</v>
      </c>
      <c r="D63124" t="s">
        <v>217847</v>
      </c>
      <c r="E63124" t="s">
        <v>14</v>
      </c>
      <c r="F63124" t="s">
        <v>124</v>
      </c>
      <c r="G63124" t="s">
        <v>2191</v>
      </c>
      <c r="H63124" t="s">
        <v>3296</v>
      </c>
      <c r="I63124" t="s">
        <v>217848</v>
      </c>
      <c r="J63124" s="1">
        <v>40909</v>
      </c>
      <c r="K63124" t="b">
        <f>IFERROR(VLOOKUP(F63124,english_mapping!A:B,2,FALSE),"NA")</f>
        <v>1</v>
      </c>
      <c r="L63124" t="str">
        <f t="shared" si="986"/>
        <v>Specialty Chemicals</v>
      </c>
    </row>
    <row r="63125" spans="1:12" x14ac:dyDescent="0.25">
      <c r="A63125" t="s">
        <v>217849</v>
      </c>
      <c r="B63125" t="s">
        <v>217850</v>
      </c>
      <c r="C63125" t="s">
        <v>217851</v>
      </c>
      <c r="D63125" t="s">
        <v>262</v>
      </c>
      <c r="E63125" t="s">
        <v>14</v>
      </c>
      <c r="F63125" t="s">
        <v>124</v>
      </c>
      <c r="G63125" t="s">
        <v>14106</v>
      </c>
      <c r="H63125" t="s">
        <v>3296</v>
      </c>
      <c r="I63125" t="s">
        <v>217852</v>
      </c>
      <c r="J63125" t="s">
        <v>117550</v>
      </c>
      <c r="K63125" t="b">
        <f>IFERROR(VLOOKUP(F63125,english_mapping!A:B,2,FALSE),"NA")</f>
        <v>1</v>
      </c>
      <c r="L63125" t="str">
        <f t="shared" si="986"/>
        <v>Enterprise Software</v>
      </c>
    </row>
    <row r="63126" spans="1:12" x14ac:dyDescent="0.25">
      <c r="A63126" t="s">
        <v>217853</v>
      </c>
      <c r="B63126" t="s">
        <v>217854</v>
      </c>
      <c r="C63126" t="s">
        <v>217855</v>
      </c>
      <c r="D63126" t="s">
        <v>217856</v>
      </c>
      <c r="E63126" t="s">
        <v>14</v>
      </c>
      <c r="F63126" t="s">
        <v>346</v>
      </c>
      <c r="G63126">
        <v>6</v>
      </c>
      <c r="H63126" t="s">
        <v>13132</v>
      </c>
      <c r="I63126" t="s">
        <v>13132</v>
      </c>
      <c r="J63126" s="1">
        <v>41550</v>
      </c>
      <c r="K63126" t="b">
        <f>IFERROR(VLOOKUP(F63126,english_mapping!A:B,2,FALSE),"NA")</f>
        <v>0</v>
      </c>
      <c r="L63126" t="str">
        <f t="shared" si="986"/>
        <v>Clean Technology</v>
      </c>
    </row>
    <row r="63127" spans="1:12" x14ac:dyDescent="0.25">
      <c r="A63127" t="s">
        <v>217857</v>
      </c>
      <c r="B63127" t="s">
        <v>217858</v>
      </c>
      <c r="C63127" t="s">
        <v>217859</v>
      </c>
      <c r="D63127" t="s">
        <v>217860</v>
      </c>
      <c r="E63127" t="s">
        <v>14</v>
      </c>
      <c r="F63127" t="s">
        <v>52</v>
      </c>
      <c r="G63127" t="s">
        <v>200</v>
      </c>
      <c r="H63127" t="s">
        <v>201</v>
      </c>
      <c r="I63127" t="s">
        <v>201</v>
      </c>
      <c r="J63127" s="1">
        <v>40544</v>
      </c>
      <c r="K63127" t="b">
        <f>IFERROR(VLOOKUP(F63127,english_mapping!A:B,2,FALSE),"NA")</f>
        <v>1</v>
      </c>
      <c r="L63127" t="str">
        <f t="shared" si="986"/>
        <v>Analytics</v>
      </c>
    </row>
    <row r="63128" spans="1:12" x14ac:dyDescent="0.25">
      <c r="A63128" t="s">
        <v>217861</v>
      </c>
      <c r="B63128" t="s">
        <v>217862</v>
      </c>
      <c r="C63128" t="s">
        <v>217863</v>
      </c>
      <c r="D63128" t="s">
        <v>3039</v>
      </c>
      <c r="E63128" t="s">
        <v>14</v>
      </c>
      <c r="F63128" t="s">
        <v>21</v>
      </c>
      <c r="G63128" t="s">
        <v>59</v>
      </c>
      <c r="H63128" t="s">
        <v>60</v>
      </c>
      <c r="I63128" t="s">
        <v>66</v>
      </c>
      <c r="J63128" t="s">
        <v>81633</v>
      </c>
      <c r="K63128" t="b">
        <f>IFERROR(VLOOKUP(F63128,english_mapping!A:B,2,FALSE),"NA")</f>
        <v>1</v>
      </c>
      <c r="L63128" t="str">
        <f t="shared" si="986"/>
        <v>Medical</v>
      </c>
    </row>
    <row r="63129" spans="1:12" x14ac:dyDescent="0.25">
      <c r="A63129" t="s">
        <v>217864</v>
      </c>
      <c r="B63129" t="s">
        <v>217865</v>
      </c>
      <c r="C63129" t="s">
        <v>217866</v>
      </c>
      <c r="D63129" t="s">
        <v>51</v>
      </c>
      <c r="E63129" t="s">
        <v>14</v>
      </c>
      <c r="F63129" t="s">
        <v>33</v>
      </c>
      <c r="G63129">
        <v>30</v>
      </c>
      <c r="H63129" t="s">
        <v>2780</v>
      </c>
      <c r="I63129" t="s">
        <v>2780</v>
      </c>
      <c r="J63129" s="1">
        <v>35431</v>
      </c>
      <c r="K63129" t="b">
        <f>IFERROR(VLOOKUP(F63129,english_mapping!A:B,2,FALSE),"NA")</f>
        <v>0</v>
      </c>
      <c r="L63129" t="str">
        <f t="shared" si="986"/>
        <v>Biotechnology</v>
      </c>
    </row>
    <row r="63130" spans="1:12" x14ac:dyDescent="0.25">
      <c r="A63130" t="s">
        <v>217867</v>
      </c>
      <c r="B63130" t="s">
        <v>217868</v>
      </c>
      <c r="C63130" t="s">
        <v>217869</v>
      </c>
      <c r="D63130" t="s">
        <v>780</v>
      </c>
      <c r="E63130" t="s">
        <v>14</v>
      </c>
      <c r="F63130" t="s">
        <v>124</v>
      </c>
      <c r="G63130" t="s">
        <v>125</v>
      </c>
      <c r="H63130" t="s">
        <v>126</v>
      </c>
      <c r="I63130" t="s">
        <v>126</v>
      </c>
      <c r="J63130" s="1">
        <v>35431</v>
      </c>
      <c r="K63130" t="b">
        <f>IFERROR(VLOOKUP(F63130,english_mapping!A:B,2,FALSE),"NA")</f>
        <v>1</v>
      </c>
      <c r="L63130" t="str">
        <f t="shared" si="986"/>
        <v>Clean Technology</v>
      </c>
    </row>
    <row r="63131" spans="1:12" x14ac:dyDescent="0.25">
      <c r="A63131" t="s">
        <v>217870</v>
      </c>
      <c r="B63131" t="s">
        <v>217871</v>
      </c>
      <c r="C63131" t="s">
        <v>217872</v>
      </c>
      <c r="D63131" t="s">
        <v>38</v>
      </c>
      <c r="E63131" t="s">
        <v>14</v>
      </c>
      <c r="F63131" t="s">
        <v>21</v>
      </c>
      <c r="G63131" t="s">
        <v>285</v>
      </c>
      <c r="H63131" t="s">
        <v>889</v>
      </c>
      <c r="I63131" t="s">
        <v>889</v>
      </c>
      <c r="K63131" t="b">
        <f>IFERROR(VLOOKUP(F63131,english_mapping!A:B,2,FALSE),"NA")</f>
        <v>1</v>
      </c>
      <c r="L63131" t="str">
        <f t="shared" si="986"/>
        <v>Software</v>
      </c>
    </row>
    <row r="63132" spans="1:12" x14ac:dyDescent="0.25">
      <c r="A63132" t="s">
        <v>217873</v>
      </c>
      <c r="B63132" t="s">
        <v>217874</v>
      </c>
      <c r="C63132" t="s">
        <v>217875</v>
      </c>
      <c r="D63132" t="s">
        <v>217876</v>
      </c>
      <c r="E63132" t="s">
        <v>205</v>
      </c>
      <c r="F63132" t="s">
        <v>52</v>
      </c>
      <c r="G63132" t="s">
        <v>200</v>
      </c>
      <c r="H63132" t="s">
        <v>201</v>
      </c>
      <c r="I63132" t="s">
        <v>201</v>
      </c>
      <c r="K63132" t="b">
        <f>IFERROR(VLOOKUP(F63132,english_mapping!A:B,2,FALSE),"NA")</f>
        <v>1</v>
      </c>
      <c r="L63132" t="str">
        <f t="shared" si="986"/>
        <v>Consumer Electronics</v>
      </c>
    </row>
    <row r="63133" spans="1:12" x14ac:dyDescent="0.25">
      <c r="A63133" t="s">
        <v>217877</v>
      </c>
      <c r="B63133" t="s">
        <v>217878</v>
      </c>
      <c r="C63133" t="s">
        <v>217879</v>
      </c>
      <c r="D63133" t="s">
        <v>217880</v>
      </c>
      <c r="E63133" t="s">
        <v>14</v>
      </c>
      <c r="F63133" t="s">
        <v>220</v>
      </c>
      <c r="G63133">
        <v>2</v>
      </c>
      <c r="H63133" t="s">
        <v>221</v>
      </c>
      <c r="I63133" t="s">
        <v>221</v>
      </c>
      <c r="K63133" t="b">
        <f>IFERROR(VLOOKUP(F63133,english_mapping!A:B,2,FALSE),"NA")</f>
        <v>1</v>
      </c>
      <c r="L63133" t="str">
        <f t="shared" si="986"/>
        <v>Building Owners</v>
      </c>
    </row>
    <row r="63134" spans="1:12" x14ac:dyDescent="0.25">
      <c r="A63134" t="s">
        <v>217881</v>
      </c>
      <c r="B63134" t="s">
        <v>217882</v>
      </c>
      <c r="C63134" t="s">
        <v>217883</v>
      </c>
      <c r="D63134" t="s">
        <v>217884</v>
      </c>
      <c r="E63134" t="s">
        <v>14</v>
      </c>
      <c r="F63134" t="s">
        <v>21</v>
      </c>
      <c r="G63134" t="s">
        <v>59</v>
      </c>
      <c r="H63134" t="s">
        <v>60</v>
      </c>
      <c r="I63134" t="s">
        <v>66</v>
      </c>
      <c r="J63134" s="1">
        <v>39089</v>
      </c>
      <c r="K63134" t="b">
        <f>IFERROR(VLOOKUP(F63134,english_mapping!A:B,2,FALSE),"NA")</f>
        <v>1</v>
      </c>
      <c r="L63134" t="str">
        <f t="shared" si="986"/>
        <v>Clean Energy</v>
      </c>
    </row>
    <row r="63135" spans="1:12" x14ac:dyDescent="0.25">
      <c r="A63135" t="s">
        <v>217885</v>
      </c>
      <c r="B63135" t="s">
        <v>217886</v>
      </c>
      <c r="C63135" t="s">
        <v>217887</v>
      </c>
      <c r="E63135" t="s">
        <v>14</v>
      </c>
      <c r="F63135" t="s">
        <v>220</v>
      </c>
      <c r="G63135">
        <v>2</v>
      </c>
      <c r="H63135" t="s">
        <v>221</v>
      </c>
      <c r="I63135" t="s">
        <v>221</v>
      </c>
      <c r="J63135" s="1">
        <v>40946</v>
      </c>
      <c r="K63135" t="b">
        <f>IFERROR(VLOOKUP(F63135,english_mapping!A:B,2,FALSE),"NA")</f>
        <v>1</v>
      </c>
      <c r="L63135">
        <f t="shared" si="986"/>
        <v>0</v>
      </c>
    </row>
    <row r="63136" spans="1:12" x14ac:dyDescent="0.25">
      <c r="A63136" t="s">
        <v>217888</v>
      </c>
      <c r="B63136" t="s">
        <v>217889</v>
      </c>
      <c r="C63136" t="s">
        <v>217890</v>
      </c>
      <c r="D63136" t="s">
        <v>217891</v>
      </c>
      <c r="E63136" t="s">
        <v>14</v>
      </c>
      <c r="F63136" t="s">
        <v>649</v>
      </c>
      <c r="G63136">
        <v>7</v>
      </c>
      <c r="H63136" t="s">
        <v>948</v>
      </c>
      <c r="I63136" t="s">
        <v>948</v>
      </c>
      <c r="J63136" s="1">
        <v>40792</v>
      </c>
      <c r="K63136" t="b">
        <f>IFERROR(VLOOKUP(F63136,english_mapping!A:B,2,FALSE),"NA")</f>
        <v>1</v>
      </c>
      <c r="L63136" t="str">
        <f t="shared" si="986"/>
        <v>Clean Energy</v>
      </c>
    </row>
    <row r="63137" spans="1:12" x14ac:dyDescent="0.25">
      <c r="A63137" t="s">
        <v>217892</v>
      </c>
      <c r="B63137" t="s">
        <v>217893</v>
      </c>
      <c r="C63137" t="s">
        <v>217894</v>
      </c>
      <c r="D63137" t="s">
        <v>217895</v>
      </c>
      <c r="E63137" t="s">
        <v>14</v>
      </c>
      <c r="F63137" t="s">
        <v>560</v>
      </c>
      <c r="G63137">
        <v>59</v>
      </c>
      <c r="H63137" t="s">
        <v>20956</v>
      </c>
      <c r="I63137" t="s">
        <v>65769</v>
      </c>
      <c r="K63137" t="b">
        <f>IFERROR(VLOOKUP(F63137,english_mapping!A:B,2,FALSE),"NA")</f>
        <v>0</v>
      </c>
      <c r="L63137" t="str">
        <f t="shared" si="986"/>
        <v>Gadget</v>
      </c>
    </row>
    <row r="63138" spans="1:12" x14ac:dyDescent="0.25">
      <c r="A63138" t="s">
        <v>217896</v>
      </c>
      <c r="B63138" t="s">
        <v>217897</v>
      </c>
      <c r="C63138" t="s">
        <v>217898</v>
      </c>
      <c r="D63138" t="s">
        <v>217899</v>
      </c>
      <c r="E63138" t="s">
        <v>14</v>
      </c>
      <c r="F63138" t="s">
        <v>52</v>
      </c>
      <c r="G63138" t="s">
        <v>200</v>
      </c>
      <c r="H63138" t="s">
        <v>201</v>
      </c>
      <c r="I63138" t="s">
        <v>201</v>
      </c>
      <c r="J63138" s="1">
        <v>39033</v>
      </c>
      <c r="K63138" t="b">
        <f>IFERROR(VLOOKUP(F63138,english_mapping!A:B,2,FALSE),"NA")</f>
        <v>1</v>
      </c>
      <c r="L63138" t="str">
        <f t="shared" si="986"/>
        <v>Curated Web</v>
      </c>
    </row>
    <row r="63139" spans="1:12" x14ac:dyDescent="0.25">
      <c r="A63139" t="s">
        <v>217900</v>
      </c>
      <c r="B63139" t="s">
        <v>217901</v>
      </c>
      <c r="C63139" t="s">
        <v>217902</v>
      </c>
      <c r="D63139" t="s">
        <v>755</v>
      </c>
      <c r="E63139" t="s">
        <v>14</v>
      </c>
      <c r="F63139" t="s">
        <v>21</v>
      </c>
      <c r="G63139" t="s">
        <v>94</v>
      </c>
      <c r="H63139" t="s">
        <v>95</v>
      </c>
      <c r="I63139" t="s">
        <v>3052</v>
      </c>
      <c r="J63139" s="1">
        <v>39814</v>
      </c>
      <c r="K63139" t="b">
        <f>IFERROR(VLOOKUP(F63139,english_mapping!A:B,2,FALSE),"NA")</f>
        <v>1</v>
      </c>
      <c r="L63139" t="str">
        <f t="shared" si="986"/>
        <v>Hardware + Software</v>
      </c>
    </row>
    <row r="63140" spans="1:12" x14ac:dyDescent="0.25">
      <c r="A63140" t="s">
        <v>217903</v>
      </c>
      <c r="B63140" t="s">
        <v>217904</v>
      </c>
      <c r="C63140" t="s">
        <v>217905</v>
      </c>
      <c r="D63140" t="s">
        <v>217906</v>
      </c>
      <c r="E63140" t="s">
        <v>14</v>
      </c>
      <c r="J63140" s="1">
        <v>41792</v>
      </c>
      <c r="K63140" t="str">
        <f>IFERROR(VLOOKUP(F63140,english_mapping!A:B,2,FALSE),"NA")</f>
        <v>NA</v>
      </c>
      <c r="L63140" t="str">
        <f t="shared" si="986"/>
        <v>Bridging Online and Offline</v>
      </c>
    </row>
    <row r="63141" spans="1:12" x14ac:dyDescent="0.25">
      <c r="A63141" t="s">
        <v>217907</v>
      </c>
      <c r="B63141" t="s">
        <v>217908</v>
      </c>
      <c r="C63141" t="s">
        <v>217909</v>
      </c>
      <c r="D63141" t="s">
        <v>217910</v>
      </c>
      <c r="E63141" t="s">
        <v>205</v>
      </c>
      <c r="F63141" t="s">
        <v>124</v>
      </c>
      <c r="G63141" t="s">
        <v>125</v>
      </c>
      <c r="H63141" t="s">
        <v>126</v>
      </c>
      <c r="I63141" t="s">
        <v>126</v>
      </c>
      <c r="J63141" s="1">
        <v>41278</v>
      </c>
      <c r="K63141" t="b">
        <f>IFERROR(VLOOKUP(F63141,english_mapping!A:B,2,FALSE),"NA")</f>
        <v>1</v>
      </c>
      <c r="L63141" t="str">
        <f t="shared" si="986"/>
        <v>Advice</v>
      </c>
    </row>
    <row r="63142" spans="1:12" x14ac:dyDescent="0.25">
      <c r="A63142" t="s">
        <v>217911</v>
      </c>
      <c r="B63142" t="s">
        <v>217912</v>
      </c>
      <c r="C63142" t="s">
        <v>217913</v>
      </c>
      <c r="D63142" t="s">
        <v>356</v>
      </c>
      <c r="E63142" t="s">
        <v>14</v>
      </c>
      <c r="F63142" t="s">
        <v>21</v>
      </c>
      <c r="G63142" t="s">
        <v>1360</v>
      </c>
      <c r="H63142" t="s">
        <v>1361</v>
      </c>
      <c r="I63142" t="s">
        <v>19935</v>
      </c>
      <c r="J63142" s="1">
        <v>40179</v>
      </c>
      <c r="K63142" t="b">
        <f>IFERROR(VLOOKUP(F63142,english_mapping!A:B,2,FALSE),"NA")</f>
        <v>1</v>
      </c>
      <c r="L63142" t="str">
        <f t="shared" si="986"/>
        <v>Manufacturing</v>
      </c>
    </row>
    <row r="63143" spans="1:12" x14ac:dyDescent="0.25">
      <c r="A63143" t="s">
        <v>217914</v>
      </c>
      <c r="B63143" t="s">
        <v>217915</v>
      </c>
      <c r="C63143" t="s">
        <v>217916</v>
      </c>
      <c r="D63143" t="s">
        <v>217917</v>
      </c>
      <c r="E63143" t="s">
        <v>14</v>
      </c>
      <c r="F63143" t="s">
        <v>52</v>
      </c>
      <c r="G63143" t="s">
        <v>200</v>
      </c>
      <c r="H63143" t="s">
        <v>201</v>
      </c>
      <c r="I63143" t="s">
        <v>201</v>
      </c>
      <c r="J63143" t="s">
        <v>42624</v>
      </c>
      <c r="K63143" t="b">
        <f>IFERROR(VLOOKUP(F63143,english_mapping!A:B,2,FALSE),"NA")</f>
        <v>1</v>
      </c>
      <c r="L63143" t="str">
        <f t="shared" si="986"/>
        <v>Accounting</v>
      </c>
    </row>
    <row r="63144" spans="1:12" x14ac:dyDescent="0.25">
      <c r="A63144" t="s">
        <v>217918</v>
      </c>
      <c r="B63144" t="s">
        <v>217919</v>
      </c>
      <c r="C63144" t="s">
        <v>217920</v>
      </c>
      <c r="D63144" t="s">
        <v>217921</v>
      </c>
      <c r="E63144" t="s">
        <v>14</v>
      </c>
      <c r="F63144" t="s">
        <v>21</v>
      </c>
      <c r="G63144" t="s">
        <v>138</v>
      </c>
      <c r="H63144" t="s">
        <v>139</v>
      </c>
      <c r="I63144" t="s">
        <v>474</v>
      </c>
      <c r="J63144" s="1">
        <v>37257</v>
      </c>
      <c r="K63144" t="b">
        <f>IFERROR(VLOOKUP(F63144,english_mapping!A:B,2,FALSE),"NA")</f>
        <v>1</v>
      </c>
      <c r="L63144" t="str">
        <f t="shared" si="986"/>
        <v>Cable</v>
      </c>
    </row>
    <row r="63145" spans="1:12" x14ac:dyDescent="0.25">
      <c r="A63145" t="s">
        <v>217922</v>
      </c>
      <c r="B63145" t="s">
        <v>217923</v>
      </c>
      <c r="C63145" t="s">
        <v>217924</v>
      </c>
      <c r="D63145" t="s">
        <v>217925</v>
      </c>
      <c r="E63145" t="s">
        <v>14</v>
      </c>
      <c r="F63145" t="s">
        <v>61280</v>
      </c>
      <c r="H63145" t="s">
        <v>61281</v>
      </c>
      <c r="I63145" t="s">
        <v>61282</v>
      </c>
      <c r="J63145" s="1">
        <v>39814</v>
      </c>
      <c r="K63145" t="str">
        <f>IFERROR(VLOOKUP(F63145,english_mapping!A:B,2,FALSE),"NA")</f>
        <v>NA</v>
      </c>
      <c r="L63145" t="str">
        <f t="shared" si="986"/>
        <v>Finance</v>
      </c>
    </row>
    <row r="63146" spans="1:12" x14ac:dyDescent="0.25">
      <c r="A63146" t="s">
        <v>217926</v>
      </c>
      <c r="B63146" t="s">
        <v>217927</v>
      </c>
      <c r="C63146" t="s">
        <v>217928</v>
      </c>
      <c r="D63146" t="s">
        <v>217929</v>
      </c>
      <c r="E63146" t="s">
        <v>14</v>
      </c>
      <c r="F63146" t="s">
        <v>560</v>
      </c>
      <c r="G63146">
        <v>29</v>
      </c>
      <c r="H63146" t="s">
        <v>763</v>
      </c>
      <c r="I63146" t="s">
        <v>763</v>
      </c>
      <c r="J63146" s="1">
        <v>41275</v>
      </c>
      <c r="K63146" t="b">
        <f>IFERROR(VLOOKUP(F63146,english_mapping!A:B,2,FALSE),"NA")</f>
        <v>0</v>
      </c>
      <c r="L63146" t="str">
        <f t="shared" si="986"/>
        <v>Location Based Services</v>
      </c>
    </row>
    <row r="63147" spans="1:12" x14ac:dyDescent="0.25">
      <c r="A63147" t="s">
        <v>217930</v>
      </c>
      <c r="B63147" t="s">
        <v>217931</v>
      </c>
      <c r="C63147" t="s">
        <v>217932</v>
      </c>
      <c r="D63147" t="s">
        <v>51</v>
      </c>
      <c r="E63147" t="s">
        <v>701</v>
      </c>
      <c r="F63147" t="s">
        <v>21</v>
      </c>
      <c r="G63147" t="s">
        <v>154</v>
      </c>
      <c r="H63147" t="s">
        <v>242</v>
      </c>
      <c r="I63147" t="s">
        <v>242</v>
      </c>
      <c r="K63147" t="b">
        <f>IFERROR(VLOOKUP(F63147,english_mapping!A:B,2,FALSE),"NA")</f>
        <v>1</v>
      </c>
      <c r="L63147" t="str">
        <f t="shared" si="986"/>
        <v>Biotechnology</v>
      </c>
    </row>
    <row r="63148" spans="1:12" x14ac:dyDescent="0.25">
      <c r="A63148" t="s">
        <v>217933</v>
      </c>
      <c r="B63148" t="s">
        <v>217934</v>
      </c>
      <c r="C63148" t="s">
        <v>217935</v>
      </c>
      <c r="D63148" t="s">
        <v>1416</v>
      </c>
      <c r="E63148" t="s">
        <v>14</v>
      </c>
      <c r="F63148" t="s">
        <v>21</v>
      </c>
      <c r="G63148" t="s">
        <v>59</v>
      </c>
      <c r="H63148" t="s">
        <v>60</v>
      </c>
      <c r="I63148" t="s">
        <v>1128</v>
      </c>
      <c r="K63148" t="b">
        <f>IFERROR(VLOOKUP(F63148,english_mapping!A:B,2,FALSE),"NA")</f>
        <v>1</v>
      </c>
      <c r="L63148" t="str">
        <f t="shared" si="986"/>
        <v>Semiconductors</v>
      </c>
    </row>
    <row r="63149" spans="1:12" x14ac:dyDescent="0.25">
      <c r="A63149" t="s">
        <v>217936</v>
      </c>
      <c r="B63149" t="s">
        <v>217937</v>
      </c>
      <c r="C63149" t="s">
        <v>217938</v>
      </c>
      <c r="D63149" t="s">
        <v>38</v>
      </c>
      <c r="E63149" t="s">
        <v>205</v>
      </c>
      <c r="F63149" t="s">
        <v>21</v>
      </c>
      <c r="G63149" t="s">
        <v>59</v>
      </c>
      <c r="H63149" t="s">
        <v>60</v>
      </c>
      <c r="I63149" t="s">
        <v>110</v>
      </c>
      <c r="J63149" s="1">
        <v>32143</v>
      </c>
      <c r="K63149" t="b">
        <f>IFERROR(VLOOKUP(F63149,english_mapping!A:B,2,FALSE),"NA")</f>
        <v>1</v>
      </c>
      <c r="L63149" t="str">
        <f t="shared" si="986"/>
        <v>Software</v>
      </c>
    </row>
    <row r="63150" spans="1:12" x14ac:dyDescent="0.25">
      <c r="A63150" t="s">
        <v>217939</v>
      </c>
      <c r="B63150" t="s">
        <v>217940</v>
      </c>
      <c r="C63150" t="s">
        <v>217941</v>
      </c>
      <c r="D63150" t="s">
        <v>4464</v>
      </c>
      <c r="E63150" t="s">
        <v>14</v>
      </c>
      <c r="F63150" t="s">
        <v>21</v>
      </c>
      <c r="G63150" t="s">
        <v>59</v>
      </c>
      <c r="H63150" t="s">
        <v>987</v>
      </c>
      <c r="I63150" t="s">
        <v>988</v>
      </c>
      <c r="K63150" t="b">
        <f>IFERROR(VLOOKUP(F63150,english_mapping!A:B,2,FALSE),"NA")</f>
        <v>1</v>
      </c>
      <c r="L63150" t="str">
        <f t="shared" si="986"/>
        <v>Enterprise Software</v>
      </c>
    </row>
    <row r="63151" spans="1:12" x14ac:dyDescent="0.25">
      <c r="A63151" t="s">
        <v>217942</v>
      </c>
      <c r="B63151" t="s">
        <v>217943</v>
      </c>
      <c r="D63151" t="s">
        <v>23426</v>
      </c>
      <c r="E63151" t="s">
        <v>14</v>
      </c>
      <c r="K63151" t="str">
        <f>IFERROR(VLOOKUP(F63151,english_mapping!A:B,2,FALSE),"NA")</f>
        <v>NA</v>
      </c>
      <c r="L63151" t="str">
        <f t="shared" si="986"/>
        <v>Video Games</v>
      </c>
    </row>
    <row r="63152" spans="1:12" x14ac:dyDescent="0.25">
      <c r="A63152" t="s">
        <v>217944</v>
      </c>
      <c r="B63152" t="s">
        <v>217945</v>
      </c>
      <c r="C63152" t="s">
        <v>217946</v>
      </c>
      <c r="D63152" t="s">
        <v>666</v>
      </c>
      <c r="E63152" t="s">
        <v>109</v>
      </c>
      <c r="F63152" t="s">
        <v>21</v>
      </c>
      <c r="G63152" t="s">
        <v>655</v>
      </c>
      <c r="H63152" t="s">
        <v>656</v>
      </c>
      <c r="I63152" t="s">
        <v>7643</v>
      </c>
      <c r="K63152" t="b">
        <f>IFERROR(VLOOKUP(F63152,english_mapping!A:B,2,FALSE),"NA")</f>
        <v>1</v>
      </c>
      <c r="L63152" t="str">
        <f t="shared" si="986"/>
        <v>Technology</v>
      </c>
    </row>
    <row r="63153" spans="1:12" x14ac:dyDescent="0.25">
      <c r="A63153" t="s">
        <v>217947</v>
      </c>
      <c r="B63153" t="s">
        <v>217948</v>
      </c>
      <c r="C63153" t="s">
        <v>217949</v>
      </c>
      <c r="D63153" t="s">
        <v>27088</v>
      </c>
      <c r="E63153" t="s">
        <v>14</v>
      </c>
      <c r="F63153" t="s">
        <v>21</v>
      </c>
      <c r="G63153" t="s">
        <v>534</v>
      </c>
      <c r="H63153" t="s">
        <v>535</v>
      </c>
      <c r="I63153" t="s">
        <v>536</v>
      </c>
      <c r="J63153" s="1">
        <v>40549</v>
      </c>
      <c r="K63153" t="b">
        <f>IFERROR(VLOOKUP(F63153,english_mapping!A:B,2,FALSE),"NA")</f>
        <v>1</v>
      </c>
      <c r="L63153" t="str">
        <f t="shared" si="986"/>
        <v>B2B</v>
      </c>
    </row>
    <row r="63154" spans="1:12" x14ac:dyDescent="0.25">
      <c r="A63154" t="s">
        <v>217950</v>
      </c>
      <c r="B63154" t="s">
        <v>217951</v>
      </c>
      <c r="C63154" t="s">
        <v>217952</v>
      </c>
      <c r="D63154" t="s">
        <v>217953</v>
      </c>
      <c r="E63154" t="s">
        <v>14</v>
      </c>
      <c r="J63154" s="1">
        <v>38718</v>
      </c>
      <c r="K63154" t="str">
        <f>IFERROR(VLOOKUP(F63154,english_mapping!A:B,2,FALSE),"NA")</f>
        <v>NA</v>
      </c>
      <c r="L63154" t="str">
        <f t="shared" si="986"/>
        <v>3D</v>
      </c>
    </row>
    <row r="63155" spans="1:12" x14ac:dyDescent="0.25">
      <c r="A63155" t="s">
        <v>217954</v>
      </c>
      <c r="B63155" t="s">
        <v>217955</v>
      </c>
      <c r="C63155" t="s">
        <v>217956</v>
      </c>
      <c r="D63155" t="s">
        <v>217957</v>
      </c>
      <c r="E63155" t="s">
        <v>14</v>
      </c>
      <c r="F63155" t="s">
        <v>484</v>
      </c>
      <c r="H63155" t="s">
        <v>485</v>
      </c>
      <c r="I63155" t="s">
        <v>485</v>
      </c>
      <c r="J63155" s="1">
        <v>40546</v>
      </c>
      <c r="K63155" t="b">
        <f>IFERROR(VLOOKUP(F63155,english_mapping!A:B,2,FALSE),"NA")</f>
        <v>1</v>
      </c>
      <c r="L63155" t="str">
        <f t="shared" si="986"/>
        <v>Analytics</v>
      </c>
    </row>
    <row r="63156" spans="1:12" x14ac:dyDescent="0.25">
      <c r="A63156" t="s">
        <v>217958</v>
      </c>
      <c r="B63156" t="s">
        <v>217959</v>
      </c>
      <c r="C63156" t="s">
        <v>217960</v>
      </c>
      <c r="D63156" t="s">
        <v>217961</v>
      </c>
      <c r="E63156" t="s">
        <v>14</v>
      </c>
      <c r="J63156" s="1">
        <v>40179</v>
      </c>
      <c r="K63156" t="str">
        <f>IFERROR(VLOOKUP(F63156,english_mapping!A:B,2,FALSE),"NA")</f>
        <v>NA</v>
      </c>
      <c r="L63156" t="str">
        <f t="shared" si="986"/>
        <v>Developer APIs</v>
      </c>
    </row>
    <row r="63157" spans="1:12" x14ac:dyDescent="0.25">
      <c r="A63157" t="s">
        <v>217962</v>
      </c>
      <c r="B63157" t="s">
        <v>217963</v>
      </c>
      <c r="C63157" t="s">
        <v>217964</v>
      </c>
      <c r="D63157" t="s">
        <v>217965</v>
      </c>
      <c r="E63157" t="s">
        <v>205</v>
      </c>
      <c r="F63157" t="s">
        <v>52</v>
      </c>
      <c r="G63157" t="s">
        <v>200</v>
      </c>
      <c r="H63157" t="s">
        <v>201</v>
      </c>
      <c r="I63157" t="s">
        <v>201</v>
      </c>
      <c r="K63157" t="b">
        <f>IFERROR(VLOOKUP(F63157,english_mapping!A:B,2,FALSE),"NA")</f>
        <v>1</v>
      </c>
      <c r="L63157" t="str">
        <f t="shared" si="986"/>
        <v>Health Care</v>
      </c>
    </row>
    <row r="63158" spans="1:12" x14ac:dyDescent="0.25">
      <c r="A63158" t="s">
        <v>217966</v>
      </c>
      <c r="B63158" t="s">
        <v>217967</v>
      </c>
      <c r="C63158" t="s">
        <v>217968</v>
      </c>
      <c r="D63158" t="s">
        <v>3657</v>
      </c>
      <c r="E63158" t="s">
        <v>14</v>
      </c>
      <c r="F63158" t="s">
        <v>21</v>
      </c>
      <c r="G63158" t="s">
        <v>59</v>
      </c>
      <c r="H63158" t="s">
        <v>60</v>
      </c>
      <c r="I63158" t="s">
        <v>736</v>
      </c>
      <c r="J63158" s="1">
        <v>39814</v>
      </c>
      <c r="K63158" t="b">
        <f>IFERROR(VLOOKUP(F63158,english_mapping!A:B,2,FALSE),"NA")</f>
        <v>1</v>
      </c>
      <c r="L63158" t="str">
        <f t="shared" si="986"/>
        <v>Semiconductors</v>
      </c>
    </row>
    <row r="63159" spans="1:12" x14ac:dyDescent="0.25">
      <c r="A63159" t="s">
        <v>217969</v>
      </c>
      <c r="B63159" t="s">
        <v>217970</v>
      </c>
      <c r="C63159" t="s">
        <v>217971</v>
      </c>
      <c r="D63159" t="s">
        <v>755</v>
      </c>
      <c r="E63159" t="s">
        <v>14</v>
      </c>
      <c r="F63159" t="s">
        <v>21</v>
      </c>
      <c r="G63159" t="s">
        <v>138</v>
      </c>
      <c r="H63159" t="s">
        <v>139</v>
      </c>
      <c r="I63159" t="s">
        <v>217972</v>
      </c>
      <c r="K63159" t="b">
        <f>IFERROR(VLOOKUP(F63159,english_mapping!A:B,2,FALSE),"NA")</f>
        <v>1</v>
      </c>
      <c r="L63159" t="str">
        <f t="shared" si="986"/>
        <v>Hardware + Software</v>
      </c>
    </row>
    <row r="63160" spans="1:12" x14ac:dyDescent="0.25">
      <c r="A63160" t="s">
        <v>217973</v>
      </c>
      <c r="B63160" t="s">
        <v>217974</v>
      </c>
      <c r="C63160" t="s">
        <v>217975</v>
      </c>
      <c r="D63160" t="s">
        <v>217976</v>
      </c>
      <c r="E63160" t="s">
        <v>14</v>
      </c>
      <c r="F63160" t="s">
        <v>124</v>
      </c>
      <c r="G63160" t="s">
        <v>125</v>
      </c>
      <c r="H63160" t="s">
        <v>126</v>
      </c>
      <c r="I63160" t="s">
        <v>126</v>
      </c>
      <c r="J63160" s="1">
        <v>40909</v>
      </c>
      <c r="K63160" t="b">
        <f>IFERROR(VLOOKUP(F63160,english_mapping!A:B,2,FALSE),"NA")</f>
        <v>1</v>
      </c>
      <c r="L63160" t="str">
        <f t="shared" si="986"/>
        <v>iOS</v>
      </c>
    </row>
    <row r="63161" spans="1:12" x14ac:dyDescent="0.25">
      <c r="A63161" t="s">
        <v>217977</v>
      </c>
      <c r="B63161" t="s">
        <v>217978</v>
      </c>
      <c r="C63161" t="s">
        <v>217979</v>
      </c>
      <c r="D63161" t="s">
        <v>58</v>
      </c>
      <c r="E63161" t="s">
        <v>14</v>
      </c>
      <c r="F63161" t="s">
        <v>21</v>
      </c>
      <c r="G63161" t="s">
        <v>59</v>
      </c>
      <c r="H63161" t="s">
        <v>60</v>
      </c>
      <c r="I63161" t="s">
        <v>269</v>
      </c>
      <c r="J63161" s="1">
        <v>41275</v>
      </c>
      <c r="K63161" t="b">
        <f>IFERROR(VLOOKUP(F63161,english_mapping!A:B,2,FALSE),"NA")</f>
        <v>1</v>
      </c>
      <c r="L63161" t="str">
        <f t="shared" si="986"/>
        <v>Analytics</v>
      </c>
    </row>
    <row r="63162" spans="1:12" x14ac:dyDescent="0.25">
      <c r="A63162" t="s">
        <v>217980</v>
      </c>
      <c r="B63162" t="s">
        <v>217981</v>
      </c>
      <c r="D63162" t="s">
        <v>19954</v>
      </c>
      <c r="E63162" t="s">
        <v>14</v>
      </c>
      <c r="F63162" t="s">
        <v>21</v>
      </c>
      <c r="G63162" t="s">
        <v>154</v>
      </c>
      <c r="H63162" t="s">
        <v>242</v>
      </c>
      <c r="I63162" t="s">
        <v>326</v>
      </c>
      <c r="J63162" s="1">
        <v>40909</v>
      </c>
      <c r="K63162" t="b">
        <f>IFERROR(VLOOKUP(F63162,english_mapping!A:B,2,FALSE),"NA")</f>
        <v>1</v>
      </c>
      <c r="L63162" t="str">
        <f t="shared" si="986"/>
        <v>Diagnostics</v>
      </c>
    </row>
    <row r="63163" spans="1:12" x14ac:dyDescent="0.25">
      <c r="A63163" t="s">
        <v>217982</v>
      </c>
      <c r="B63163" t="s">
        <v>217983</v>
      </c>
      <c r="C63163" t="s">
        <v>217984</v>
      </c>
      <c r="D63163" t="s">
        <v>2250</v>
      </c>
      <c r="E63163" t="s">
        <v>205</v>
      </c>
      <c r="F63163" t="s">
        <v>712</v>
      </c>
      <c r="G63163">
        <v>5</v>
      </c>
      <c r="H63163" t="s">
        <v>713</v>
      </c>
      <c r="I63163" t="s">
        <v>713</v>
      </c>
      <c r="K63163" t="b">
        <f>IFERROR(VLOOKUP(F63163,english_mapping!A:B,2,FALSE),"NA")</f>
        <v>0</v>
      </c>
      <c r="L63163" t="str">
        <f t="shared" si="986"/>
        <v>Apps</v>
      </c>
    </row>
    <row r="63164" spans="1:12" x14ac:dyDescent="0.25">
      <c r="A63164" t="s">
        <v>217985</v>
      </c>
      <c r="B63164" t="s">
        <v>217986</v>
      </c>
      <c r="C63164" t="s">
        <v>217987</v>
      </c>
      <c r="D63164" t="s">
        <v>217988</v>
      </c>
      <c r="E63164" t="s">
        <v>109</v>
      </c>
      <c r="F63164" t="s">
        <v>21</v>
      </c>
      <c r="G63164" t="s">
        <v>59</v>
      </c>
      <c r="H63164" t="s">
        <v>60</v>
      </c>
      <c r="I63164" t="s">
        <v>61</v>
      </c>
      <c r="J63164" s="1">
        <v>37622</v>
      </c>
      <c r="K63164" t="b">
        <f>IFERROR(VLOOKUP(F63164,english_mapping!A:B,2,FALSE),"NA")</f>
        <v>1</v>
      </c>
      <c r="L63164" t="str">
        <f t="shared" si="986"/>
        <v>Application Platforms</v>
      </c>
    </row>
    <row r="63165" spans="1:12" x14ac:dyDescent="0.25">
      <c r="A63165" t="s">
        <v>217989</v>
      </c>
      <c r="B63165" t="s">
        <v>217990</v>
      </c>
      <c r="C63165" t="s">
        <v>217991</v>
      </c>
      <c r="D63165" t="s">
        <v>1275</v>
      </c>
      <c r="E63165" t="s">
        <v>205</v>
      </c>
      <c r="F63165" t="s">
        <v>21</v>
      </c>
      <c r="G63165" t="s">
        <v>154</v>
      </c>
      <c r="H63165" t="s">
        <v>242</v>
      </c>
      <c r="I63165" t="s">
        <v>3956</v>
      </c>
      <c r="J63165" s="1">
        <v>37622</v>
      </c>
      <c r="K63165" t="b">
        <f>IFERROR(VLOOKUP(F63165,english_mapping!A:B,2,FALSE),"NA")</f>
        <v>1</v>
      </c>
      <c r="L63165" t="str">
        <f t="shared" si="986"/>
        <v>Health Care</v>
      </c>
    </row>
    <row r="63166" spans="1:12" x14ac:dyDescent="0.25">
      <c r="A63166" t="s">
        <v>217992</v>
      </c>
      <c r="B63166" t="s">
        <v>217993</v>
      </c>
      <c r="C63166" t="s">
        <v>217994</v>
      </c>
      <c r="D63166" t="s">
        <v>65</v>
      </c>
      <c r="E63166" t="s">
        <v>14</v>
      </c>
      <c r="F63166" t="s">
        <v>21</v>
      </c>
      <c r="G63166" t="s">
        <v>285</v>
      </c>
      <c r="H63166" t="s">
        <v>1054</v>
      </c>
      <c r="I63166" t="s">
        <v>1054</v>
      </c>
      <c r="J63166" s="1">
        <v>39814</v>
      </c>
      <c r="K63166" t="b">
        <f>IFERROR(VLOOKUP(F63166,english_mapping!A:B,2,FALSE),"NA")</f>
        <v>1</v>
      </c>
      <c r="L63166" t="str">
        <f t="shared" si="986"/>
        <v>Mobile</v>
      </c>
    </row>
    <row r="63167" spans="1:12" x14ac:dyDescent="0.25">
      <c r="A63167" t="s">
        <v>217995</v>
      </c>
      <c r="B63167" t="s">
        <v>217996</v>
      </c>
      <c r="C63167" t="s">
        <v>217997</v>
      </c>
      <c r="D63167" t="s">
        <v>57195</v>
      </c>
      <c r="E63167" t="s">
        <v>14</v>
      </c>
      <c r="F63167" t="s">
        <v>124</v>
      </c>
      <c r="G63167" t="s">
        <v>125</v>
      </c>
      <c r="H63167" t="s">
        <v>126</v>
      </c>
      <c r="I63167" t="s">
        <v>126</v>
      </c>
      <c r="J63167" s="1">
        <v>37622</v>
      </c>
      <c r="K63167" t="b">
        <f>IFERROR(VLOOKUP(F63167,english_mapping!A:B,2,FALSE),"NA")</f>
        <v>1</v>
      </c>
      <c r="L63167" t="str">
        <f t="shared" si="986"/>
        <v>Curated Web</v>
      </c>
    </row>
    <row r="63168" spans="1:12" x14ac:dyDescent="0.25">
      <c r="A63168" t="s">
        <v>217998</v>
      </c>
      <c r="B63168" t="s">
        <v>217999</v>
      </c>
      <c r="D63168" t="s">
        <v>10276</v>
      </c>
      <c r="E63168" t="s">
        <v>14</v>
      </c>
      <c r="F63168" t="s">
        <v>52</v>
      </c>
      <c r="G63168" t="s">
        <v>200</v>
      </c>
      <c r="H63168" t="s">
        <v>201</v>
      </c>
      <c r="I63168" t="s">
        <v>201</v>
      </c>
      <c r="J63168" s="1">
        <v>31778</v>
      </c>
      <c r="K63168" t="b">
        <f>IFERROR(VLOOKUP(F63168,english_mapping!A:B,2,FALSE),"NA")</f>
        <v>1</v>
      </c>
      <c r="L63168" t="str">
        <f t="shared" si="986"/>
        <v>Internet</v>
      </c>
    </row>
    <row r="63169" spans="1:12" x14ac:dyDescent="0.25">
      <c r="A63169" t="s">
        <v>218000</v>
      </c>
      <c r="B63169" t="s">
        <v>218001</v>
      </c>
      <c r="D63169" t="s">
        <v>1275</v>
      </c>
      <c r="E63169" t="s">
        <v>14</v>
      </c>
      <c r="F63169" t="s">
        <v>21</v>
      </c>
      <c r="G63169" t="s">
        <v>154</v>
      </c>
      <c r="H63169" t="s">
        <v>242</v>
      </c>
      <c r="I63169" t="s">
        <v>1753</v>
      </c>
      <c r="J63169" s="1">
        <v>37987</v>
      </c>
      <c r="K63169" t="b">
        <f>IFERROR(VLOOKUP(F63169,english_mapping!A:B,2,FALSE),"NA")</f>
        <v>1</v>
      </c>
      <c r="L63169" t="str">
        <f t="shared" si="986"/>
        <v>Health Care</v>
      </c>
    </row>
    <row r="63170" spans="1:12" x14ac:dyDescent="0.25">
      <c r="A63170" t="s">
        <v>218002</v>
      </c>
      <c r="B63170" t="s">
        <v>218003</v>
      </c>
      <c r="C63170" t="s">
        <v>218004</v>
      </c>
      <c r="D63170" t="s">
        <v>1416</v>
      </c>
      <c r="E63170" t="s">
        <v>109</v>
      </c>
      <c r="F63170" t="s">
        <v>52</v>
      </c>
      <c r="G63170" t="s">
        <v>3417</v>
      </c>
      <c r="H63170" t="s">
        <v>3418</v>
      </c>
      <c r="I63170" t="s">
        <v>3419</v>
      </c>
      <c r="J63170" s="1">
        <v>33970</v>
      </c>
      <c r="K63170" t="b">
        <f>IFERROR(VLOOKUP(F63170,english_mapping!A:B,2,FALSE),"NA")</f>
        <v>1</v>
      </c>
      <c r="L63170" t="str">
        <f t="shared" si="986"/>
        <v>Semiconductors</v>
      </c>
    </row>
    <row r="63171" spans="1:12" x14ac:dyDescent="0.25">
      <c r="A63171" t="s">
        <v>218005</v>
      </c>
      <c r="B63171" t="s">
        <v>218006</v>
      </c>
      <c r="C63171" t="s">
        <v>218007</v>
      </c>
      <c r="D63171" t="s">
        <v>38</v>
      </c>
      <c r="E63171" t="s">
        <v>14</v>
      </c>
      <c r="F63171" t="s">
        <v>21</v>
      </c>
      <c r="G63171" t="s">
        <v>39</v>
      </c>
      <c r="H63171" t="s">
        <v>40</v>
      </c>
      <c r="I63171" t="s">
        <v>12988</v>
      </c>
      <c r="K63171" t="b">
        <f>IFERROR(VLOOKUP(F63171,english_mapping!A:B,2,FALSE),"NA")</f>
        <v>1</v>
      </c>
      <c r="L63171" t="str">
        <f t="shared" si="986"/>
        <v>Software</v>
      </c>
    </row>
    <row r="63172" spans="1:12" x14ac:dyDescent="0.25">
      <c r="A63172" t="s">
        <v>218008</v>
      </c>
      <c r="B63172" t="s">
        <v>218009</v>
      </c>
      <c r="C63172" t="s">
        <v>218010</v>
      </c>
      <c r="E63172" t="s">
        <v>14</v>
      </c>
      <c r="J63172" s="1">
        <v>40909</v>
      </c>
      <c r="K63172" t="str">
        <f>IFERROR(VLOOKUP(F63172,english_mapping!A:B,2,FALSE),"NA")</f>
        <v>NA</v>
      </c>
      <c r="L63172">
        <f t="shared" ref="L63172:L63235" si="987">IFERROR(LEFT(D63172,(FIND("|",D63172))-1),D63172)</f>
        <v>0</v>
      </c>
    </row>
    <row r="63173" spans="1:12" x14ac:dyDescent="0.25">
      <c r="A63173" t="s">
        <v>218011</v>
      </c>
      <c r="B63173" t="s">
        <v>218012</v>
      </c>
      <c r="C63173" t="s">
        <v>218013</v>
      </c>
      <c r="D63173" t="s">
        <v>666</v>
      </c>
      <c r="E63173" t="s">
        <v>14</v>
      </c>
      <c r="F63173" t="s">
        <v>21</v>
      </c>
      <c r="G63173" t="s">
        <v>59</v>
      </c>
      <c r="H63173" t="s">
        <v>60</v>
      </c>
      <c r="I63173" t="s">
        <v>1452</v>
      </c>
      <c r="K63173" t="b">
        <f>IFERROR(VLOOKUP(F63173,english_mapping!A:B,2,FALSE),"NA")</f>
        <v>1</v>
      </c>
      <c r="L63173" t="str">
        <f t="shared" si="987"/>
        <v>Technology</v>
      </c>
    </row>
    <row r="63174" spans="1:12" x14ac:dyDescent="0.25">
      <c r="A63174" t="s">
        <v>218014</v>
      </c>
      <c r="B63174" t="s">
        <v>218015</v>
      </c>
      <c r="C63174" t="s">
        <v>218016</v>
      </c>
      <c r="D63174" t="s">
        <v>356</v>
      </c>
      <c r="E63174" t="s">
        <v>109</v>
      </c>
      <c r="F63174" t="s">
        <v>21</v>
      </c>
      <c r="G63174" t="s">
        <v>59</v>
      </c>
      <c r="H63174" t="s">
        <v>2601</v>
      </c>
      <c r="I63174" t="s">
        <v>218017</v>
      </c>
      <c r="K63174" t="b">
        <f>IFERROR(VLOOKUP(F63174,english_mapping!A:B,2,FALSE),"NA")</f>
        <v>1</v>
      </c>
      <c r="L63174" t="str">
        <f t="shared" si="987"/>
        <v>Manufacturing</v>
      </c>
    </row>
    <row r="63175" spans="1:12" x14ac:dyDescent="0.25">
      <c r="A63175" t="s">
        <v>218018</v>
      </c>
      <c r="B63175" t="s">
        <v>218019</v>
      </c>
      <c r="D63175" t="s">
        <v>38</v>
      </c>
      <c r="E63175" t="s">
        <v>14</v>
      </c>
      <c r="F63175" t="s">
        <v>21</v>
      </c>
      <c r="G63175" t="s">
        <v>297</v>
      </c>
      <c r="H63175" t="s">
        <v>298</v>
      </c>
      <c r="I63175" t="s">
        <v>298</v>
      </c>
      <c r="K63175" t="b">
        <f>IFERROR(VLOOKUP(F63175,english_mapping!A:B,2,FALSE),"NA")</f>
        <v>1</v>
      </c>
      <c r="L63175" t="str">
        <f t="shared" si="987"/>
        <v>Software</v>
      </c>
    </row>
    <row r="63176" spans="1:12" x14ac:dyDescent="0.25">
      <c r="A63176" t="s">
        <v>218020</v>
      </c>
      <c r="B63176" t="s">
        <v>218021</v>
      </c>
      <c r="C63176" t="s">
        <v>218022</v>
      </c>
      <c r="D63176" t="s">
        <v>51</v>
      </c>
      <c r="E63176" t="s">
        <v>109</v>
      </c>
      <c r="F63176" t="s">
        <v>21</v>
      </c>
      <c r="G63176" t="s">
        <v>59</v>
      </c>
      <c r="H63176" t="s">
        <v>987</v>
      </c>
      <c r="I63176" t="s">
        <v>12887</v>
      </c>
      <c r="J63176" s="1">
        <v>35431</v>
      </c>
      <c r="K63176" t="b">
        <f>IFERROR(VLOOKUP(F63176,english_mapping!A:B,2,FALSE),"NA")</f>
        <v>1</v>
      </c>
      <c r="L63176" t="str">
        <f t="shared" si="987"/>
        <v>Biotechnology</v>
      </c>
    </row>
    <row r="63177" spans="1:12" x14ac:dyDescent="0.25">
      <c r="A63177" t="s">
        <v>218023</v>
      </c>
      <c r="B63177" t="s">
        <v>218024</v>
      </c>
      <c r="C63177" t="s">
        <v>218025</v>
      </c>
      <c r="D63177" t="s">
        <v>9699</v>
      </c>
      <c r="E63177" t="s">
        <v>14</v>
      </c>
      <c r="F63177" t="s">
        <v>21</v>
      </c>
      <c r="G63177" t="s">
        <v>1383</v>
      </c>
      <c r="H63177" t="s">
        <v>1384</v>
      </c>
      <c r="I63177" t="s">
        <v>3063</v>
      </c>
      <c r="K63177" t="b">
        <f>IFERROR(VLOOKUP(F63177,english_mapping!A:B,2,FALSE),"NA")</f>
        <v>1</v>
      </c>
      <c r="L63177" t="str">
        <f t="shared" si="987"/>
        <v>Design</v>
      </c>
    </row>
    <row r="63178" spans="1:12" x14ac:dyDescent="0.25">
      <c r="A63178" t="s">
        <v>218026</v>
      </c>
      <c r="B63178" t="s">
        <v>218027</v>
      </c>
      <c r="C63178" t="s">
        <v>218028</v>
      </c>
      <c r="D63178" t="s">
        <v>32</v>
      </c>
      <c r="E63178" t="s">
        <v>109</v>
      </c>
      <c r="F63178" t="s">
        <v>21</v>
      </c>
      <c r="G63178" t="s">
        <v>138</v>
      </c>
      <c r="H63178" t="s">
        <v>139</v>
      </c>
      <c r="I63178" t="s">
        <v>139</v>
      </c>
      <c r="J63178" s="1">
        <v>39816</v>
      </c>
      <c r="K63178" t="b">
        <f>IFERROR(VLOOKUP(F63178,english_mapping!A:B,2,FALSE),"NA")</f>
        <v>1</v>
      </c>
      <c r="L63178" t="str">
        <f t="shared" si="987"/>
        <v>Curated Web</v>
      </c>
    </row>
    <row r="63179" spans="1:12" x14ac:dyDescent="0.25">
      <c r="A63179" t="s">
        <v>218029</v>
      </c>
      <c r="B63179" t="s">
        <v>218030</v>
      </c>
      <c r="C63179" t="s">
        <v>218031</v>
      </c>
      <c r="D63179" t="s">
        <v>218032</v>
      </c>
      <c r="E63179" t="s">
        <v>14</v>
      </c>
      <c r="F63179" t="s">
        <v>52</v>
      </c>
      <c r="G63179" t="s">
        <v>3417</v>
      </c>
      <c r="H63179" t="s">
        <v>3418</v>
      </c>
      <c r="I63179" t="s">
        <v>3419</v>
      </c>
      <c r="J63179" s="1">
        <v>40544</v>
      </c>
      <c r="K63179" t="b">
        <f>IFERROR(VLOOKUP(F63179,english_mapping!A:B,2,FALSE),"NA")</f>
        <v>1</v>
      </c>
      <c r="L63179" t="str">
        <f t="shared" si="987"/>
        <v>Cloud-Based Music</v>
      </c>
    </row>
    <row r="63180" spans="1:12" x14ac:dyDescent="0.25">
      <c r="A63180" t="s">
        <v>218033</v>
      </c>
      <c r="B63180" t="s">
        <v>218034</v>
      </c>
      <c r="C63180" t="s">
        <v>218035</v>
      </c>
      <c r="D63180" t="s">
        <v>3563</v>
      </c>
      <c r="E63180" t="s">
        <v>14</v>
      </c>
      <c r="F63180" t="s">
        <v>21</v>
      </c>
      <c r="G63180" t="s">
        <v>101</v>
      </c>
      <c r="H63180" t="s">
        <v>791</v>
      </c>
      <c r="I63180" t="s">
        <v>792</v>
      </c>
      <c r="J63180" s="1">
        <v>42005</v>
      </c>
      <c r="K63180" t="b">
        <f>IFERROR(VLOOKUP(F63180,english_mapping!A:B,2,FALSE),"NA")</f>
        <v>1</v>
      </c>
      <c r="L63180" t="str">
        <f t="shared" si="987"/>
        <v>Pharmaceuticals</v>
      </c>
    </row>
    <row r="63181" spans="1:12" x14ac:dyDescent="0.25">
      <c r="A63181" t="s">
        <v>218036</v>
      </c>
      <c r="B63181" t="s">
        <v>218037</v>
      </c>
      <c r="D63181" t="s">
        <v>68344</v>
      </c>
      <c r="E63181" t="s">
        <v>14</v>
      </c>
      <c r="J63181" s="1">
        <v>40544</v>
      </c>
      <c r="K63181" t="str">
        <f>IFERROR(VLOOKUP(F63181,english_mapping!A:B,2,FALSE),"NA")</f>
        <v>NA</v>
      </c>
      <c r="L63181" t="str">
        <f t="shared" si="987"/>
        <v>Events</v>
      </c>
    </row>
    <row r="63182" spans="1:12" x14ac:dyDescent="0.25">
      <c r="A63182" t="s">
        <v>218038</v>
      </c>
      <c r="B63182" t="s">
        <v>218039</v>
      </c>
      <c r="C63182" t="s">
        <v>218040</v>
      </c>
      <c r="D63182" t="s">
        <v>218041</v>
      </c>
      <c r="E63182" t="s">
        <v>14</v>
      </c>
      <c r="F63182" t="s">
        <v>21</v>
      </c>
      <c r="G63182" t="s">
        <v>101</v>
      </c>
      <c r="H63182" t="s">
        <v>102</v>
      </c>
      <c r="I63182" t="s">
        <v>103</v>
      </c>
      <c r="J63182" s="1">
        <v>40544</v>
      </c>
      <c r="K63182" t="b">
        <f>IFERROR(VLOOKUP(F63182,english_mapping!A:B,2,FALSE),"NA")</f>
        <v>1</v>
      </c>
      <c r="L63182" t="str">
        <f t="shared" si="987"/>
        <v>Games</v>
      </c>
    </row>
    <row r="63183" spans="1:12" x14ac:dyDescent="0.25">
      <c r="A63183" t="s">
        <v>218042</v>
      </c>
      <c r="B63183" t="s">
        <v>218043</v>
      </c>
      <c r="C63183" t="s">
        <v>218044</v>
      </c>
      <c r="D63183" t="s">
        <v>218045</v>
      </c>
      <c r="E63183" t="s">
        <v>14</v>
      </c>
      <c r="F63183" t="s">
        <v>21</v>
      </c>
      <c r="G63183" t="s">
        <v>59</v>
      </c>
      <c r="H63183" t="s">
        <v>60</v>
      </c>
      <c r="I63183" t="s">
        <v>1128</v>
      </c>
      <c r="J63183" s="1">
        <v>41275</v>
      </c>
      <c r="K63183" t="b">
        <f>IFERROR(VLOOKUP(F63183,english_mapping!A:B,2,FALSE),"NA")</f>
        <v>1</v>
      </c>
      <c r="L63183" t="str">
        <f t="shared" si="987"/>
        <v>Business Services</v>
      </c>
    </row>
    <row r="63184" spans="1:12" x14ac:dyDescent="0.25">
      <c r="A63184" t="s">
        <v>218046</v>
      </c>
      <c r="B63184" t="s">
        <v>218047</v>
      </c>
      <c r="C63184" t="s">
        <v>218048</v>
      </c>
      <c r="D63184" t="s">
        <v>65</v>
      </c>
      <c r="E63184" t="s">
        <v>109</v>
      </c>
      <c r="F63184" t="s">
        <v>21</v>
      </c>
      <c r="G63184" t="s">
        <v>154</v>
      </c>
      <c r="H63184" t="s">
        <v>242</v>
      </c>
      <c r="I63184" t="s">
        <v>2329</v>
      </c>
      <c r="J63184" s="1">
        <v>37257</v>
      </c>
      <c r="K63184" t="b">
        <f>IFERROR(VLOOKUP(F63184,english_mapping!A:B,2,FALSE),"NA")</f>
        <v>1</v>
      </c>
      <c r="L63184" t="str">
        <f t="shared" si="987"/>
        <v>Mobile</v>
      </c>
    </row>
    <row r="63185" spans="1:12" x14ac:dyDescent="0.25">
      <c r="A63185" t="s">
        <v>218049</v>
      </c>
      <c r="B63185" t="s">
        <v>218050</v>
      </c>
      <c r="C63185" t="s">
        <v>218051</v>
      </c>
      <c r="D63185" t="s">
        <v>218052</v>
      </c>
      <c r="E63185" t="s">
        <v>14</v>
      </c>
      <c r="F63185" t="s">
        <v>649</v>
      </c>
      <c r="G63185">
        <v>7</v>
      </c>
      <c r="H63185" t="s">
        <v>948</v>
      </c>
      <c r="I63185" t="s">
        <v>948</v>
      </c>
      <c r="K63185" t="b">
        <f>IFERROR(VLOOKUP(F63185,english_mapping!A:B,2,FALSE),"NA")</f>
        <v>1</v>
      </c>
      <c r="L63185" t="str">
        <f t="shared" si="987"/>
        <v>Education</v>
      </c>
    </row>
    <row r="63186" spans="1:12" x14ac:dyDescent="0.25">
      <c r="A63186" t="s">
        <v>218053</v>
      </c>
      <c r="B63186" t="s">
        <v>218054</v>
      </c>
      <c r="C63186" t="s">
        <v>218055</v>
      </c>
      <c r="D63186" t="s">
        <v>170177</v>
      </c>
      <c r="E63186" t="s">
        <v>14</v>
      </c>
      <c r="F63186" t="s">
        <v>21</v>
      </c>
      <c r="G63186" t="s">
        <v>1035</v>
      </c>
      <c r="H63186" t="s">
        <v>1036</v>
      </c>
      <c r="I63186" t="s">
        <v>218056</v>
      </c>
      <c r="J63186" s="1">
        <v>41129</v>
      </c>
      <c r="K63186" t="b">
        <f>IFERROR(VLOOKUP(F63186,english_mapping!A:B,2,FALSE),"NA")</f>
        <v>1</v>
      </c>
      <c r="L63186" t="str">
        <f t="shared" si="987"/>
        <v>Enterprise Software</v>
      </c>
    </row>
    <row r="63187" spans="1:12" x14ac:dyDescent="0.25">
      <c r="A63187" t="s">
        <v>218057</v>
      </c>
      <c r="B63187" t="s">
        <v>218058</v>
      </c>
      <c r="C63187" t="s">
        <v>218059</v>
      </c>
      <c r="D63187" t="s">
        <v>428</v>
      </c>
      <c r="E63187" t="s">
        <v>14</v>
      </c>
      <c r="F63187" t="s">
        <v>21</v>
      </c>
      <c r="G63187" t="s">
        <v>285</v>
      </c>
      <c r="H63187" t="s">
        <v>1054</v>
      </c>
      <c r="I63187" t="s">
        <v>1054</v>
      </c>
      <c r="J63187" s="1">
        <v>41640</v>
      </c>
      <c r="K63187" t="b">
        <f>IFERROR(VLOOKUP(F63187,english_mapping!A:B,2,FALSE),"NA")</f>
        <v>1</v>
      </c>
      <c r="L63187" t="str">
        <f t="shared" si="987"/>
        <v>Travel</v>
      </c>
    </row>
    <row r="63188" spans="1:12" x14ac:dyDescent="0.25">
      <c r="A63188" t="s">
        <v>218060</v>
      </c>
      <c r="B63188" t="s">
        <v>218061</v>
      </c>
      <c r="C63188" t="s">
        <v>218062</v>
      </c>
      <c r="D63188" t="s">
        <v>218063</v>
      </c>
      <c r="E63188" t="s">
        <v>205</v>
      </c>
      <c r="F63188" t="s">
        <v>21</v>
      </c>
      <c r="G63188" t="s">
        <v>822</v>
      </c>
      <c r="H63188" t="s">
        <v>823</v>
      </c>
      <c r="I63188" t="s">
        <v>12000</v>
      </c>
      <c r="J63188" s="1">
        <v>40180</v>
      </c>
      <c r="K63188" t="b">
        <f>IFERROR(VLOOKUP(F63188,english_mapping!A:B,2,FALSE),"NA")</f>
        <v>1</v>
      </c>
      <c r="L63188" t="str">
        <f t="shared" si="987"/>
        <v>Contact Management</v>
      </c>
    </row>
    <row r="63189" spans="1:12" x14ac:dyDescent="0.25">
      <c r="A63189" t="s">
        <v>218064</v>
      </c>
      <c r="B63189" t="s">
        <v>218065</v>
      </c>
      <c r="C63189" t="s">
        <v>218066</v>
      </c>
      <c r="D63189" t="s">
        <v>46016</v>
      </c>
      <c r="E63189" t="s">
        <v>205</v>
      </c>
      <c r="F63189" t="s">
        <v>21</v>
      </c>
      <c r="G63189" t="s">
        <v>101</v>
      </c>
      <c r="H63189" t="s">
        <v>102</v>
      </c>
      <c r="I63189" t="s">
        <v>103</v>
      </c>
      <c r="J63189" s="1">
        <v>41640</v>
      </c>
      <c r="K63189" t="b">
        <f>IFERROR(VLOOKUP(F63189,english_mapping!A:B,2,FALSE),"NA")</f>
        <v>1</v>
      </c>
      <c r="L63189" t="str">
        <f t="shared" si="987"/>
        <v>Finance Technology</v>
      </c>
    </row>
    <row r="63190" spans="1:12" x14ac:dyDescent="0.25">
      <c r="A63190" t="s">
        <v>218067</v>
      </c>
      <c r="B63190" t="s">
        <v>218068</v>
      </c>
      <c r="C63190" t="s">
        <v>218069</v>
      </c>
      <c r="D63190" t="s">
        <v>218070</v>
      </c>
      <c r="E63190" t="s">
        <v>701</v>
      </c>
      <c r="F63190" t="s">
        <v>21</v>
      </c>
      <c r="G63190" t="s">
        <v>154</v>
      </c>
      <c r="H63190" t="s">
        <v>242</v>
      </c>
      <c r="I63190" t="s">
        <v>242</v>
      </c>
      <c r="J63190" s="1">
        <v>37264</v>
      </c>
      <c r="K63190" t="b">
        <f>IFERROR(VLOOKUP(F63190,english_mapping!A:B,2,FALSE),"NA")</f>
        <v>1</v>
      </c>
      <c r="L63190" t="str">
        <f t="shared" si="987"/>
        <v>E-Commerce</v>
      </c>
    </row>
    <row r="63191" spans="1:12" x14ac:dyDescent="0.25">
      <c r="A63191" t="s">
        <v>218071</v>
      </c>
      <c r="B63191" t="s">
        <v>218072</v>
      </c>
      <c r="C63191" t="s">
        <v>218073</v>
      </c>
      <c r="E63191" t="s">
        <v>14</v>
      </c>
      <c r="F63191" t="s">
        <v>124</v>
      </c>
      <c r="G63191" t="s">
        <v>125</v>
      </c>
      <c r="H63191" t="s">
        <v>126</v>
      </c>
      <c r="I63191" t="s">
        <v>126</v>
      </c>
      <c r="K63191" t="b">
        <f>IFERROR(VLOOKUP(F63191,english_mapping!A:B,2,FALSE),"NA")</f>
        <v>1</v>
      </c>
      <c r="L63191">
        <f t="shared" si="987"/>
        <v>0</v>
      </c>
    </row>
    <row r="63192" spans="1:12" x14ac:dyDescent="0.25">
      <c r="A63192" t="s">
        <v>218074</v>
      </c>
      <c r="B63192" t="s">
        <v>218075</v>
      </c>
      <c r="D63192" t="s">
        <v>14658</v>
      </c>
      <c r="E63192" t="s">
        <v>14</v>
      </c>
      <c r="K63192" t="str">
        <f>IFERROR(VLOOKUP(F63192,english_mapping!A:B,2,FALSE),"NA")</f>
        <v>NA</v>
      </c>
      <c r="L63192" t="str">
        <f t="shared" si="987"/>
        <v>Apps</v>
      </c>
    </row>
    <row r="63193" spans="1:12" x14ac:dyDescent="0.25">
      <c r="A63193" t="s">
        <v>218076</v>
      </c>
      <c r="B63193" t="s">
        <v>218077</v>
      </c>
      <c r="C63193" t="s">
        <v>218078</v>
      </c>
      <c r="D63193" t="s">
        <v>16383</v>
      </c>
      <c r="E63193" t="s">
        <v>14</v>
      </c>
      <c r="F63193" t="s">
        <v>161</v>
      </c>
      <c r="G63193" t="s">
        <v>1488</v>
      </c>
      <c r="H63193" t="s">
        <v>10356</v>
      </c>
      <c r="I63193" t="s">
        <v>10356</v>
      </c>
      <c r="J63193" s="1">
        <v>40544</v>
      </c>
      <c r="K63193" t="b">
        <f>IFERROR(VLOOKUP(F63193,english_mapping!A:B,2,FALSE),"NA")</f>
        <v>0</v>
      </c>
      <c r="L63193" t="str">
        <f t="shared" si="987"/>
        <v>Advertising</v>
      </c>
    </row>
    <row r="63194" spans="1:12" x14ac:dyDescent="0.25">
      <c r="A63194" t="s">
        <v>218079</v>
      </c>
      <c r="B63194" t="s">
        <v>218080</v>
      </c>
      <c r="C63194" t="s">
        <v>218081</v>
      </c>
      <c r="D63194" t="s">
        <v>218082</v>
      </c>
      <c r="E63194" t="s">
        <v>14</v>
      </c>
      <c r="F63194" t="s">
        <v>21</v>
      </c>
      <c r="G63194" t="s">
        <v>59</v>
      </c>
      <c r="H63194" t="s">
        <v>60</v>
      </c>
      <c r="I63194" t="s">
        <v>948</v>
      </c>
      <c r="K63194" t="b">
        <f>IFERROR(VLOOKUP(F63194,english_mapping!A:B,2,FALSE),"NA")</f>
        <v>1</v>
      </c>
      <c r="L63194" t="str">
        <f t="shared" si="987"/>
        <v>Application Platforms</v>
      </c>
    </row>
    <row r="63195" spans="1:12" x14ac:dyDescent="0.25">
      <c r="A63195" t="s">
        <v>218083</v>
      </c>
      <c r="B63195" t="s">
        <v>218084</v>
      </c>
      <c r="C63195" t="s">
        <v>218085</v>
      </c>
      <c r="D63195" t="s">
        <v>218086</v>
      </c>
      <c r="E63195" t="s">
        <v>14</v>
      </c>
      <c r="F63195" t="s">
        <v>21</v>
      </c>
      <c r="G63195" t="s">
        <v>822</v>
      </c>
      <c r="H63195" t="s">
        <v>823</v>
      </c>
      <c r="I63195" t="s">
        <v>823</v>
      </c>
      <c r="J63195" s="1">
        <v>40189</v>
      </c>
      <c r="K63195" t="b">
        <f>IFERROR(VLOOKUP(F63195,english_mapping!A:B,2,FALSE),"NA")</f>
        <v>1</v>
      </c>
      <c r="L63195" t="str">
        <f t="shared" si="987"/>
        <v>Facebook Applications</v>
      </c>
    </row>
    <row r="63196" spans="1:12" x14ac:dyDescent="0.25">
      <c r="A63196" t="s">
        <v>218087</v>
      </c>
      <c r="B63196" t="s">
        <v>218088</v>
      </c>
      <c r="C63196" t="s">
        <v>218089</v>
      </c>
      <c r="D63196" t="s">
        <v>218090</v>
      </c>
      <c r="E63196" t="s">
        <v>14</v>
      </c>
      <c r="F63196" t="s">
        <v>21</v>
      </c>
      <c r="G63196" t="s">
        <v>101</v>
      </c>
      <c r="H63196" t="s">
        <v>102</v>
      </c>
      <c r="I63196" t="s">
        <v>103</v>
      </c>
      <c r="J63196" s="1">
        <v>42005</v>
      </c>
      <c r="K63196" t="b">
        <f>IFERROR(VLOOKUP(F63196,english_mapping!A:B,2,FALSE),"NA")</f>
        <v>1</v>
      </c>
      <c r="L63196" t="str">
        <f t="shared" si="987"/>
        <v>Application Performance Monitoring</v>
      </c>
    </row>
    <row r="63197" spans="1:12" x14ac:dyDescent="0.25">
      <c r="A63197" t="s">
        <v>218091</v>
      </c>
      <c r="B63197" t="s">
        <v>218092</v>
      </c>
      <c r="C63197" t="s">
        <v>218093</v>
      </c>
      <c r="D63197" t="s">
        <v>84450</v>
      </c>
      <c r="E63197" t="s">
        <v>205</v>
      </c>
      <c r="J63197" s="1">
        <v>41641</v>
      </c>
      <c r="K63197" t="str">
        <f>IFERROR(VLOOKUP(F63197,english_mapping!A:B,2,FALSE),"NA")</f>
        <v>NA</v>
      </c>
      <c r="L63197" t="str">
        <f t="shared" si="987"/>
        <v>Mobile Advertising</v>
      </c>
    </row>
    <row r="63198" spans="1:12" x14ac:dyDescent="0.25">
      <c r="A63198" t="s">
        <v>218094</v>
      </c>
      <c r="B63198" t="s">
        <v>218095</v>
      </c>
      <c r="C63198" t="s">
        <v>218096</v>
      </c>
      <c r="D63198" t="s">
        <v>218097</v>
      </c>
      <c r="E63198" t="s">
        <v>14</v>
      </c>
      <c r="F63198" t="s">
        <v>124</v>
      </c>
      <c r="G63198" t="s">
        <v>125</v>
      </c>
      <c r="H63198" t="s">
        <v>126</v>
      </c>
      <c r="I63198" t="s">
        <v>126</v>
      </c>
      <c r="J63198" s="1">
        <v>37257</v>
      </c>
      <c r="K63198" t="b">
        <f>IFERROR(VLOOKUP(F63198,english_mapping!A:B,2,FALSE),"NA")</f>
        <v>1</v>
      </c>
      <c r="L63198" t="str">
        <f t="shared" si="987"/>
        <v>Photography</v>
      </c>
    </row>
    <row r="63199" spans="1:12" x14ac:dyDescent="0.25">
      <c r="A63199" t="s">
        <v>218098</v>
      </c>
      <c r="B63199" t="s">
        <v>218099</v>
      </c>
      <c r="C63199" t="s">
        <v>218100</v>
      </c>
      <c r="D63199" t="s">
        <v>210702</v>
      </c>
      <c r="E63199" t="s">
        <v>14</v>
      </c>
      <c r="F63199" t="s">
        <v>560</v>
      </c>
      <c r="G63199">
        <v>60</v>
      </c>
      <c r="H63199" t="s">
        <v>5767</v>
      </c>
      <c r="I63199" t="s">
        <v>5767</v>
      </c>
      <c r="J63199" s="1">
        <v>41275</v>
      </c>
      <c r="K63199" t="b">
        <f>IFERROR(VLOOKUP(F63199,english_mapping!A:B,2,FALSE),"NA")</f>
        <v>0</v>
      </c>
      <c r="L63199" t="str">
        <f t="shared" si="987"/>
        <v>Tourism</v>
      </c>
    </row>
    <row r="63200" spans="1:12" x14ac:dyDescent="0.25">
      <c r="A63200" t="s">
        <v>218101</v>
      </c>
      <c r="B63200" t="s">
        <v>218102</v>
      </c>
      <c r="C63200" t="s">
        <v>218103</v>
      </c>
      <c r="E63200" t="s">
        <v>14</v>
      </c>
      <c r="F63200" t="s">
        <v>67505</v>
      </c>
      <c r="G63200">
        <v>8</v>
      </c>
      <c r="H63200" t="s">
        <v>67506</v>
      </c>
      <c r="I63200" t="s">
        <v>218104</v>
      </c>
      <c r="J63200" s="1">
        <v>30317</v>
      </c>
      <c r="K63200" t="str">
        <f>IFERROR(VLOOKUP(F63200,english_mapping!A:B,2,FALSE),"NA")</f>
        <v>NA</v>
      </c>
      <c r="L63200">
        <f t="shared" si="987"/>
        <v>0</v>
      </c>
    </row>
    <row r="63201" spans="1:12" x14ac:dyDescent="0.25">
      <c r="A63201" t="s">
        <v>218105</v>
      </c>
      <c r="B63201" t="s">
        <v>218106</v>
      </c>
      <c r="C63201" t="s">
        <v>218107</v>
      </c>
      <c r="D63201" t="s">
        <v>20903</v>
      </c>
      <c r="E63201" t="s">
        <v>14</v>
      </c>
      <c r="F63201" t="s">
        <v>661</v>
      </c>
      <c r="G63201">
        <v>14</v>
      </c>
      <c r="H63201" t="s">
        <v>14053</v>
      </c>
      <c r="I63201" t="s">
        <v>14053</v>
      </c>
      <c r="J63201" s="1">
        <v>41463</v>
      </c>
      <c r="K63201" t="b">
        <f>IFERROR(VLOOKUP(F63201,english_mapping!A:B,2,FALSE),"NA")</f>
        <v>0</v>
      </c>
      <c r="L63201" t="str">
        <f t="shared" si="987"/>
        <v>Online Travel</v>
      </c>
    </row>
    <row r="63202" spans="1:12" x14ac:dyDescent="0.25">
      <c r="A63202" t="s">
        <v>218108</v>
      </c>
      <c r="B63202" t="s">
        <v>218109</v>
      </c>
      <c r="C63202" t="s">
        <v>218110</v>
      </c>
      <c r="D63202" t="s">
        <v>218111</v>
      </c>
      <c r="E63202" t="s">
        <v>14</v>
      </c>
      <c r="F63202" t="s">
        <v>560</v>
      </c>
      <c r="G63202">
        <v>29</v>
      </c>
      <c r="H63202" t="s">
        <v>763</v>
      </c>
      <c r="I63202" t="s">
        <v>763</v>
      </c>
      <c r="J63202" s="1">
        <v>41640</v>
      </c>
      <c r="K63202" t="b">
        <f>IFERROR(VLOOKUP(F63202,english_mapping!A:B,2,FALSE),"NA")</f>
        <v>0</v>
      </c>
      <c r="L63202" t="str">
        <f t="shared" si="987"/>
        <v>Electronics</v>
      </c>
    </row>
    <row r="63203" spans="1:12" x14ac:dyDescent="0.25">
      <c r="A63203" t="s">
        <v>218112</v>
      </c>
      <c r="B63203" t="s">
        <v>218113</v>
      </c>
      <c r="D63203" t="s">
        <v>218114</v>
      </c>
      <c r="E63203" t="s">
        <v>14</v>
      </c>
      <c r="J63203" t="s">
        <v>218115</v>
      </c>
      <c r="K63203" t="str">
        <f>IFERROR(VLOOKUP(F63203,english_mapping!A:B,2,FALSE),"NA")</f>
        <v>NA</v>
      </c>
      <c r="L63203" t="str">
        <f t="shared" si="987"/>
        <v>Entertainment</v>
      </c>
    </row>
    <row r="63204" spans="1:12" x14ac:dyDescent="0.25">
      <c r="A63204" t="s">
        <v>218116</v>
      </c>
      <c r="B63204" t="s">
        <v>218117</v>
      </c>
      <c r="C63204" t="s">
        <v>218118</v>
      </c>
      <c r="D63204" t="s">
        <v>89</v>
      </c>
      <c r="E63204" t="s">
        <v>14</v>
      </c>
      <c r="J63204" s="1">
        <v>39083</v>
      </c>
      <c r="K63204" t="str">
        <f>IFERROR(VLOOKUP(F63204,english_mapping!A:B,2,FALSE),"NA")</f>
        <v>NA</v>
      </c>
      <c r="L63204" t="str">
        <f t="shared" si="987"/>
        <v>Health and Wellness</v>
      </c>
    </row>
    <row r="63205" spans="1:12" x14ac:dyDescent="0.25">
      <c r="A63205" t="s">
        <v>218119</v>
      </c>
      <c r="B63205" t="s">
        <v>218120</v>
      </c>
      <c r="C63205" t="s">
        <v>218121</v>
      </c>
      <c r="D63205" t="s">
        <v>1795</v>
      </c>
      <c r="E63205" t="s">
        <v>14</v>
      </c>
      <c r="F63205" t="s">
        <v>21</v>
      </c>
      <c r="G63205" t="s">
        <v>1300</v>
      </c>
      <c r="H63205" t="s">
        <v>1301</v>
      </c>
      <c r="I63205" t="s">
        <v>24532</v>
      </c>
      <c r="J63205" s="1">
        <v>41275</v>
      </c>
      <c r="K63205" t="b">
        <f>IFERROR(VLOOKUP(F63205,english_mapping!A:B,2,FALSE),"NA")</f>
        <v>1</v>
      </c>
      <c r="L63205" t="str">
        <f t="shared" si="987"/>
        <v>Aerospace</v>
      </c>
    </row>
    <row r="63206" spans="1:12" x14ac:dyDescent="0.25">
      <c r="A63206" t="s">
        <v>218122</v>
      </c>
      <c r="B63206" t="s">
        <v>218123</v>
      </c>
      <c r="C63206" t="s">
        <v>218124</v>
      </c>
      <c r="D63206" t="s">
        <v>755</v>
      </c>
      <c r="E63206" t="s">
        <v>109</v>
      </c>
      <c r="F63206" t="s">
        <v>21</v>
      </c>
      <c r="G63206" t="s">
        <v>285</v>
      </c>
      <c r="H63206" t="s">
        <v>889</v>
      </c>
      <c r="I63206" t="s">
        <v>5416</v>
      </c>
      <c r="K63206" t="b">
        <f>IFERROR(VLOOKUP(F63206,english_mapping!A:B,2,FALSE),"NA")</f>
        <v>1</v>
      </c>
      <c r="L63206" t="str">
        <f t="shared" si="987"/>
        <v>Hardware + Software</v>
      </c>
    </row>
    <row r="63207" spans="1:12" x14ac:dyDescent="0.25">
      <c r="A63207" t="s">
        <v>218125</v>
      </c>
      <c r="B63207" t="s">
        <v>218126</v>
      </c>
      <c r="C63207" t="s">
        <v>218127</v>
      </c>
      <c r="D63207" t="s">
        <v>218128</v>
      </c>
      <c r="E63207" t="s">
        <v>14</v>
      </c>
      <c r="F63207" t="s">
        <v>560</v>
      </c>
      <c r="G63207">
        <v>29</v>
      </c>
      <c r="H63207" t="s">
        <v>763</v>
      </c>
      <c r="I63207" t="s">
        <v>763</v>
      </c>
      <c r="J63207" s="1">
        <v>40790</v>
      </c>
      <c r="K63207" t="b">
        <f>IFERROR(VLOOKUP(F63207,english_mapping!A:B,2,FALSE),"NA")</f>
        <v>0</v>
      </c>
      <c r="L63207" t="str">
        <f t="shared" si="987"/>
        <v>Finance</v>
      </c>
    </row>
    <row r="63208" spans="1:12" x14ac:dyDescent="0.25">
      <c r="A63208" t="s">
        <v>218129</v>
      </c>
      <c r="B63208" t="s">
        <v>218130</v>
      </c>
      <c r="C63208" t="s">
        <v>218131</v>
      </c>
      <c r="D63208" t="s">
        <v>218132</v>
      </c>
      <c r="E63208" t="s">
        <v>205</v>
      </c>
      <c r="J63208" s="1">
        <v>41650</v>
      </c>
      <c r="K63208" t="str">
        <f>IFERROR(VLOOKUP(F63208,english_mapping!A:B,2,FALSE),"NA")</f>
        <v>NA</v>
      </c>
      <c r="L63208" t="str">
        <f t="shared" si="987"/>
        <v>Apps</v>
      </c>
    </row>
    <row r="63209" spans="1:12" x14ac:dyDescent="0.25">
      <c r="A63209" t="s">
        <v>218133</v>
      </c>
      <c r="B63209" t="s">
        <v>218134</v>
      </c>
      <c r="C63209" t="s">
        <v>218135</v>
      </c>
      <c r="D63209" t="s">
        <v>218136</v>
      </c>
      <c r="E63209" t="s">
        <v>14</v>
      </c>
      <c r="F63209" t="s">
        <v>124</v>
      </c>
      <c r="G63209" t="s">
        <v>7105</v>
      </c>
      <c r="H63209" t="s">
        <v>507</v>
      </c>
      <c r="I63209" t="s">
        <v>7106</v>
      </c>
      <c r="K63209" t="b">
        <f>IFERROR(VLOOKUP(F63209,english_mapping!A:B,2,FALSE),"NA")</f>
        <v>1</v>
      </c>
      <c r="L63209" t="str">
        <f t="shared" si="987"/>
        <v>Corporate Wellness</v>
      </c>
    </row>
    <row r="63210" spans="1:12" x14ac:dyDescent="0.25">
      <c r="A63210" t="s">
        <v>218137</v>
      </c>
      <c r="B63210" t="s">
        <v>218138</v>
      </c>
      <c r="C63210" t="s">
        <v>218139</v>
      </c>
      <c r="D63210" t="s">
        <v>29641</v>
      </c>
      <c r="E63210" t="s">
        <v>14</v>
      </c>
      <c r="F63210" t="s">
        <v>21</v>
      </c>
      <c r="G63210" t="s">
        <v>59</v>
      </c>
      <c r="H63210" t="s">
        <v>60</v>
      </c>
      <c r="I63210" t="s">
        <v>66</v>
      </c>
      <c r="J63210" s="1">
        <v>40453</v>
      </c>
      <c r="K63210" t="b">
        <f>IFERROR(VLOOKUP(F63210,english_mapping!A:B,2,FALSE),"NA")</f>
        <v>1</v>
      </c>
      <c r="L63210" t="str">
        <f t="shared" si="987"/>
        <v>Curated Web</v>
      </c>
    </row>
    <row r="63211" spans="1:12" x14ac:dyDescent="0.25">
      <c r="A63211" t="s">
        <v>218140</v>
      </c>
      <c r="B63211" t="s">
        <v>218141</v>
      </c>
      <c r="C63211" t="s">
        <v>218142</v>
      </c>
      <c r="D63211" t="s">
        <v>218143</v>
      </c>
      <c r="E63211" t="s">
        <v>14</v>
      </c>
      <c r="F63211" t="s">
        <v>21</v>
      </c>
      <c r="G63211" t="s">
        <v>101</v>
      </c>
      <c r="H63211" t="s">
        <v>102</v>
      </c>
      <c r="I63211" t="s">
        <v>103</v>
      </c>
      <c r="J63211" s="1">
        <v>41640</v>
      </c>
      <c r="K63211" t="b">
        <f>IFERROR(VLOOKUP(F63211,english_mapping!A:B,2,FALSE),"NA")</f>
        <v>1</v>
      </c>
      <c r="L63211" t="str">
        <f t="shared" si="987"/>
        <v>Education</v>
      </c>
    </row>
    <row r="63212" spans="1:12" x14ac:dyDescent="0.25">
      <c r="A63212" t="s">
        <v>218144</v>
      </c>
      <c r="B63212" t="s">
        <v>218145</v>
      </c>
      <c r="C63212" t="s">
        <v>218146</v>
      </c>
      <c r="D63212" t="s">
        <v>6207</v>
      </c>
      <c r="E63212" t="s">
        <v>14</v>
      </c>
      <c r="F63212" t="s">
        <v>124</v>
      </c>
      <c r="G63212" t="s">
        <v>125</v>
      </c>
      <c r="H63212" t="s">
        <v>126</v>
      </c>
      <c r="I63212" t="s">
        <v>126</v>
      </c>
      <c r="J63212" s="1">
        <v>41275</v>
      </c>
      <c r="K63212" t="b">
        <f>IFERROR(VLOOKUP(F63212,english_mapping!A:B,2,FALSE),"NA")</f>
        <v>1</v>
      </c>
      <c r="L63212" t="str">
        <f t="shared" si="987"/>
        <v>Marketing Automation</v>
      </c>
    </row>
    <row r="63213" spans="1:12" x14ac:dyDescent="0.25">
      <c r="A63213" t="s">
        <v>218147</v>
      </c>
      <c r="B63213" t="s">
        <v>218148</v>
      </c>
      <c r="D63213" t="s">
        <v>7295</v>
      </c>
      <c r="E63213" t="s">
        <v>14</v>
      </c>
      <c r="F63213" t="s">
        <v>21</v>
      </c>
      <c r="G63213" t="s">
        <v>59</v>
      </c>
      <c r="H63213" t="s">
        <v>60</v>
      </c>
      <c r="I63213" t="s">
        <v>1128</v>
      </c>
      <c r="J63213" s="1">
        <v>41640</v>
      </c>
      <c r="K63213" t="b">
        <f>IFERROR(VLOOKUP(F63213,english_mapping!A:B,2,FALSE),"NA")</f>
        <v>1</v>
      </c>
      <c r="L63213" t="str">
        <f t="shared" si="987"/>
        <v>Mobile</v>
      </c>
    </row>
    <row r="63214" spans="1:12" x14ac:dyDescent="0.25">
      <c r="A63214" t="s">
        <v>218149</v>
      </c>
      <c r="B63214" t="s">
        <v>218150</v>
      </c>
      <c r="C63214" t="s">
        <v>218151</v>
      </c>
      <c r="D63214" t="s">
        <v>218152</v>
      </c>
      <c r="E63214" t="s">
        <v>14</v>
      </c>
      <c r="F63214" t="s">
        <v>340</v>
      </c>
      <c r="G63214">
        <v>11</v>
      </c>
      <c r="H63214" t="s">
        <v>502</v>
      </c>
      <c r="I63214" t="s">
        <v>502</v>
      </c>
      <c r="J63214" s="1">
        <v>41894</v>
      </c>
      <c r="K63214" t="b">
        <f>IFERROR(VLOOKUP(F63214,english_mapping!A:B,2,FALSE),"NA")</f>
        <v>0</v>
      </c>
      <c r="L63214" t="str">
        <f t="shared" si="987"/>
        <v>Beauty</v>
      </c>
    </row>
    <row r="63215" spans="1:12" x14ac:dyDescent="0.25">
      <c r="A63215" t="s">
        <v>218153</v>
      </c>
      <c r="B63215" t="s">
        <v>218154</v>
      </c>
      <c r="C63215" t="s">
        <v>218155</v>
      </c>
      <c r="D63215" t="s">
        <v>218156</v>
      </c>
      <c r="E63215" t="s">
        <v>109</v>
      </c>
      <c r="F63215" t="s">
        <v>21</v>
      </c>
      <c r="G63215" t="s">
        <v>101</v>
      </c>
      <c r="H63215" t="s">
        <v>102</v>
      </c>
      <c r="I63215" t="s">
        <v>103</v>
      </c>
      <c r="J63215" s="1">
        <v>40914</v>
      </c>
      <c r="K63215" t="b">
        <f>IFERROR(VLOOKUP(F63215,english_mapping!A:B,2,FALSE),"NA")</f>
        <v>1</v>
      </c>
      <c r="L63215" t="str">
        <f t="shared" si="987"/>
        <v>Entertainment</v>
      </c>
    </row>
    <row r="63216" spans="1:12" x14ac:dyDescent="0.25">
      <c r="A63216" t="s">
        <v>218157</v>
      </c>
      <c r="B63216" t="s">
        <v>218158</v>
      </c>
      <c r="D63216" t="s">
        <v>218159</v>
      </c>
      <c r="E63216" t="s">
        <v>14</v>
      </c>
      <c r="K63216" t="str">
        <f>IFERROR(VLOOKUP(F63216,english_mapping!A:B,2,FALSE),"NA")</f>
        <v>NA</v>
      </c>
      <c r="L63216" t="str">
        <f t="shared" si="987"/>
        <v>Algorithms</v>
      </c>
    </row>
    <row r="63217" spans="1:12" x14ac:dyDescent="0.25">
      <c r="A63217" t="s">
        <v>218160</v>
      </c>
      <c r="B63217" t="s">
        <v>218161</v>
      </c>
      <c r="C63217" t="s">
        <v>218162</v>
      </c>
      <c r="D63217" t="s">
        <v>218163</v>
      </c>
      <c r="E63217" t="s">
        <v>109</v>
      </c>
      <c r="F63217" t="s">
        <v>21</v>
      </c>
      <c r="G63217" t="s">
        <v>59</v>
      </c>
      <c r="H63217" t="s">
        <v>60</v>
      </c>
      <c r="I63217" t="s">
        <v>269</v>
      </c>
      <c r="J63217" s="1">
        <v>39083</v>
      </c>
      <c r="K63217" t="b">
        <f>IFERROR(VLOOKUP(F63217,english_mapping!A:B,2,FALSE),"NA")</f>
        <v>1</v>
      </c>
      <c r="L63217" t="str">
        <f t="shared" si="987"/>
        <v>Navigation</v>
      </c>
    </row>
    <row r="63218" spans="1:12" x14ac:dyDescent="0.25">
      <c r="A63218" t="s">
        <v>218164</v>
      </c>
      <c r="B63218" t="s">
        <v>218165</v>
      </c>
      <c r="C63218" t="s">
        <v>218166</v>
      </c>
      <c r="D63218" t="s">
        <v>218167</v>
      </c>
      <c r="E63218" t="s">
        <v>14</v>
      </c>
      <c r="F63218" t="s">
        <v>21</v>
      </c>
      <c r="G63218" t="s">
        <v>138</v>
      </c>
      <c r="H63218" t="s">
        <v>139</v>
      </c>
      <c r="I63218" t="s">
        <v>56677</v>
      </c>
      <c r="J63218" s="1">
        <v>41280</v>
      </c>
      <c r="K63218" t="b">
        <f>IFERROR(VLOOKUP(F63218,english_mapping!A:B,2,FALSE),"NA")</f>
        <v>1</v>
      </c>
      <c r="L63218" t="str">
        <f t="shared" si="987"/>
        <v>Hotels</v>
      </c>
    </row>
    <row r="63219" spans="1:12" x14ac:dyDescent="0.25">
      <c r="A63219" t="s">
        <v>218168</v>
      </c>
      <c r="B63219" t="s">
        <v>218169</v>
      </c>
      <c r="C63219" t="s">
        <v>218170</v>
      </c>
      <c r="D63219" t="s">
        <v>38</v>
      </c>
      <c r="E63219" t="s">
        <v>14</v>
      </c>
      <c r="F63219" t="s">
        <v>124</v>
      </c>
      <c r="G63219" t="s">
        <v>125</v>
      </c>
      <c r="H63219" t="s">
        <v>126</v>
      </c>
      <c r="I63219" t="s">
        <v>126</v>
      </c>
      <c r="J63219" s="1">
        <v>40920</v>
      </c>
      <c r="K63219" t="b">
        <f>IFERROR(VLOOKUP(F63219,english_mapping!A:B,2,FALSE),"NA")</f>
        <v>1</v>
      </c>
      <c r="L63219" t="str">
        <f t="shared" si="987"/>
        <v>Software</v>
      </c>
    </row>
    <row r="63220" spans="1:12" x14ac:dyDescent="0.25">
      <c r="A63220" t="s">
        <v>218171</v>
      </c>
      <c r="B63220" t="s">
        <v>218172</v>
      </c>
      <c r="C63220" t="s">
        <v>218173</v>
      </c>
      <c r="D63220" t="s">
        <v>273</v>
      </c>
      <c r="E63220" t="s">
        <v>205</v>
      </c>
      <c r="F63220" t="s">
        <v>21</v>
      </c>
      <c r="G63220" t="s">
        <v>1335</v>
      </c>
      <c r="H63220" t="s">
        <v>243</v>
      </c>
      <c r="I63220" t="s">
        <v>126</v>
      </c>
      <c r="K63220" t="b">
        <f>IFERROR(VLOOKUP(F63220,english_mapping!A:B,2,FALSE),"NA")</f>
        <v>1</v>
      </c>
      <c r="L63220" t="str">
        <f t="shared" si="987"/>
        <v>Sports</v>
      </c>
    </row>
    <row r="63221" spans="1:12" x14ac:dyDescent="0.25">
      <c r="A63221" t="s">
        <v>218174</v>
      </c>
      <c r="B63221" t="s">
        <v>218175</v>
      </c>
      <c r="C63221" t="s">
        <v>218176</v>
      </c>
      <c r="D63221" t="s">
        <v>218177</v>
      </c>
      <c r="E63221" t="s">
        <v>14</v>
      </c>
      <c r="F63221" t="s">
        <v>661</v>
      </c>
      <c r="G63221">
        <v>9</v>
      </c>
      <c r="H63221" t="s">
        <v>2122</v>
      </c>
      <c r="I63221" t="s">
        <v>2122</v>
      </c>
      <c r="J63221" s="1">
        <v>40190</v>
      </c>
      <c r="K63221" t="b">
        <f>IFERROR(VLOOKUP(F63221,english_mapping!A:B,2,FALSE),"NA")</f>
        <v>0</v>
      </c>
      <c r="L63221" t="str">
        <f t="shared" si="987"/>
        <v>Games</v>
      </c>
    </row>
    <row r="63222" spans="1:12" x14ac:dyDescent="0.25">
      <c r="A63222" t="s">
        <v>218178</v>
      </c>
      <c r="B63222" t="s">
        <v>218179</v>
      </c>
      <c r="C63222" t="s">
        <v>218180</v>
      </c>
      <c r="D63222" t="s">
        <v>2250</v>
      </c>
      <c r="E63222" t="s">
        <v>14</v>
      </c>
      <c r="F63222" t="s">
        <v>15</v>
      </c>
      <c r="G63222">
        <v>2</v>
      </c>
      <c r="H63222" t="s">
        <v>3632</v>
      </c>
      <c r="I63222" t="s">
        <v>3632</v>
      </c>
      <c r="J63222" s="1">
        <v>41640</v>
      </c>
      <c r="K63222" t="b">
        <f>IFERROR(VLOOKUP(F63222,english_mapping!A:B,2,FALSE),"NA")</f>
        <v>1</v>
      </c>
      <c r="L63222" t="str">
        <f t="shared" si="987"/>
        <v>Apps</v>
      </c>
    </row>
    <row r="63223" spans="1:12" x14ac:dyDescent="0.25">
      <c r="A63223" t="s">
        <v>218181</v>
      </c>
      <c r="B63223" t="s">
        <v>218182</v>
      </c>
      <c r="C63223" t="s">
        <v>218183</v>
      </c>
      <c r="D63223" t="s">
        <v>218184</v>
      </c>
      <c r="E63223" t="s">
        <v>14</v>
      </c>
      <c r="K63223" t="str">
        <f>IFERROR(VLOOKUP(F63223,english_mapping!A:B,2,FALSE),"NA")</f>
        <v>NA</v>
      </c>
      <c r="L63223" t="str">
        <f t="shared" si="987"/>
        <v>Apps</v>
      </c>
    </row>
    <row r="63224" spans="1:12" x14ac:dyDescent="0.25">
      <c r="A63224" t="s">
        <v>218185</v>
      </c>
      <c r="B63224" t="s">
        <v>218186</v>
      </c>
      <c r="C63224" t="s">
        <v>218187</v>
      </c>
      <c r="D63224" t="s">
        <v>5371</v>
      </c>
      <c r="E63224" t="s">
        <v>14</v>
      </c>
      <c r="F63224" t="s">
        <v>21</v>
      </c>
      <c r="G63224" t="s">
        <v>59</v>
      </c>
      <c r="H63224" t="s">
        <v>60</v>
      </c>
      <c r="I63224" t="s">
        <v>269</v>
      </c>
      <c r="J63224" s="1">
        <v>41647</v>
      </c>
      <c r="K63224" t="b">
        <f>IFERROR(VLOOKUP(F63224,english_mapping!A:B,2,FALSE),"NA")</f>
        <v>1</v>
      </c>
      <c r="L63224" t="str">
        <f t="shared" si="987"/>
        <v>FinTech</v>
      </c>
    </row>
    <row r="63225" spans="1:12" x14ac:dyDescent="0.25">
      <c r="A63225" t="s">
        <v>218188</v>
      </c>
      <c r="B63225" t="s">
        <v>218189</v>
      </c>
      <c r="C63225" t="s">
        <v>218190</v>
      </c>
      <c r="D63225" t="s">
        <v>2541</v>
      </c>
      <c r="E63225" t="s">
        <v>14</v>
      </c>
      <c r="F63225" t="s">
        <v>21</v>
      </c>
      <c r="G63225" t="s">
        <v>59</v>
      </c>
      <c r="H63225" t="s">
        <v>60</v>
      </c>
      <c r="I63225" t="s">
        <v>66</v>
      </c>
      <c r="J63225" s="1">
        <v>38786</v>
      </c>
      <c r="K63225" t="b">
        <f>IFERROR(VLOOKUP(F63225,english_mapping!A:B,2,FALSE),"NA")</f>
        <v>1</v>
      </c>
      <c r="L63225" t="str">
        <f t="shared" si="987"/>
        <v>Advertising</v>
      </c>
    </row>
    <row r="63226" spans="1:12" x14ac:dyDescent="0.25">
      <c r="A63226" t="s">
        <v>218191</v>
      </c>
      <c r="B63226" t="s">
        <v>218192</v>
      </c>
      <c r="E63226" t="s">
        <v>14</v>
      </c>
      <c r="F63226" t="s">
        <v>21</v>
      </c>
      <c r="G63226" t="s">
        <v>285</v>
      </c>
      <c r="H63226" t="s">
        <v>889</v>
      </c>
      <c r="I63226" t="s">
        <v>9503</v>
      </c>
      <c r="J63226" s="1">
        <v>38718</v>
      </c>
      <c r="K63226" t="b">
        <f>IFERROR(VLOOKUP(F63226,english_mapping!A:B,2,FALSE),"NA")</f>
        <v>1</v>
      </c>
      <c r="L63226">
        <f t="shared" si="987"/>
        <v>0</v>
      </c>
    </row>
    <row r="63227" spans="1:12" x14ac:dyDescent="0.25">
      <c r="A63227" t="s">
        <v>218193</v>
      </c>
      <c r="B63227" t="s">
        <v>218194</v>
      </c>
      <c r="C63227" t="s">
        <v>218195</v>
      </c>
      <c r="D63227" t="s">
        <v>65</v>
      </c>
      <c r="E63227" t="s">
        <v>14</v>
      </c>
      <c r="F63227" t="s">
        <v>21</v>
      </c>
      <c r="G63227" t="s">
        <v>59</v>
      </c>
      <c r="H63227" t="s">
        <v>60</v>
      </c>
      <c r="I63227" t="s">
        <v>66</v>
      </c>
      <c r="J63227" s="1">
        <v>40913</v>
      </c>
      <c r="K63227" t="b">
        <f>IFERROR(VLOOKUP(F63227,english_mapping!A:B,2,FALSE),"NA")</f>
        <v>1</v>
      </c>
      <c r="L63227" t="str">
        <f t="shared" si="987"/>
        <v>Mobile</v>
      </c>
    </row>
    <row r="63228" spans="1:12" x14ac:dyDescent="0.25">
      <c r="A63228" t="s">
        <v>218196</v>
      </c>
      <c r="B63228" t="s">
        <v>218197</v>
      </c>
      <c r="C63228" t="s">
        <v>218198</v>
      </c>
      <c r="D63228" t="s">
        <v>38</v>
      </c>
      <c r="E63228" t="s">
        <v>14</v>
      </c>
      <c r="F63228" t="s">
        <v>124</v>
      </c>
      <c r="G63228" t="s">
        <v>125</v>
      </c>
      <c r="H63228" t="s">
        <v>126</v>
      </c>
      <c r="I63228" t="s">
        <v>126</v>
      </c>
      <c r="J63228" s="1">
        <v>42005</v>
      </c>
      <c r="K63228" t="b">
        <f>IFERROR(VLOOKUP(F63228,english_mapping!A:B,2,FALSE),"NA")</f>
        <v>1</v>
      </c>
      <c r="L63228" t="str">
        <f t="shared" si="987"/>
        <v>Software</v>
      </c>
    </row>
    <row r="63229" spans="1:12" x14ac:dyDescent="0.25">
      <c r="A63229" t="s">
        <v>218199</v>
      </c>
      <c r="B63229" t="s">
        <v>218200</v>
      </c>
      <c r="C63229" t="s">
        <v>218201</v>
      </c>
      <c r="D63229" t="s">
        <v>218202</v>
      </c>
      <c r="E63229" t="s">
        <v>14</v>
      </c>
      <c r="F63229" t="s">
        <v>124</v>
      </c>
      <c r="G63229" t="s">
        <v>125</v>
      </c>
      <c r="H63229" t="s">
        <v>126</v>
      </c>
      <c r="I63229" t="s">
        <v>126</v>
      </c>
      <c r="J63229" s="1">
        <v>41646</v>
      </c>
      <c r="K63229" t="b">
        <f>IFERROR(VLOOKUP(F63229,english_mapping!A:B,2,FALSE),"NA")</f>
        <v>1</v>
      </c>
      <c r="L63229" t="str">
        <f t="shared" si="987"/>
        <v>Big Data Analytics</v>
      </c>
    </row>
    <row r="63230" spans="1:12" x14ac:dyDescent="0.25">
      <c r="A63230" t="s">
        <v>218203</v>
      </c>
      <c r="B63230" t="s">
        <v>218204</v>
      </c>
      <c r="C63230" t="s">
        <v>218205</v>
      </c>
      <c r="D63230" t="s">
        <v>218206</v>
      </c>
      <c r="E63230" t="s">
        <v>109</v>
      </c>
      <c r="F63230" t="s">
        <v>161</v>
      </c>
      <c r="G63230" t="s">
        <v>169</v>
      </c>
      <c r="H63230" t="s">
        <v>170</v>
      </c>
      <c r="I63230" t="s">
        <v>170</v>
      </c>
      <c r="J63230" s="1">
        <v>39851</v>
      </c>
      <c r="K63230" t="b">
        <f>IFERROR(VLOOKUP(F63230,english_mapping!A:B,2,FALSE),"NA")</f>
        <v>0</v>
      </c>
      <c r="L63230" t="str">
        <f t="shared" si="987"/>
        <v>Big Data Analytics</v>
      </c>
    </row>
    <row r="63231" spans="1:12" x14ac:dyDescent="0.25">
      <c r="A63231" t="s">
        <v>218207</v>
      </c>
      <c r="B63231" t="s">
        <v>218208</v>
      </c>
      <c r="C63231" t="s">
        <v>218209</v>
      </c>
      <c r="D63231" t="s">
        <v>218210</v>
      </c>
      <c r="E63231" t="s">
        <v>14</v>
      </c>
      <c r="F63231" t="s">
        <v>124</v>
      </c>
      <c r="G63231" t="s">
        <v>125</v>
      </c>
      <c r="H63231" t="s">
        <v>126</v>
      </c>
      <c r="I63231" t="s">
        <v>126</v>
      </c>
      <c r="J63231" s="1">
        <v>41275</v>
      </c>
      <c r="K63231" t="b">
        <f>IFERROR(VLOOKUP(F63231,english_mapping!A:B,2,FALSE),"NA")</f>
        <v>1</v>
      </c>
      <c r="L63231" t="str">
        <f t="shared" si="987"/>
        <v>Video</v>
      </c>
    </row>
    <row r="63232" spans="1:12" x14ac:dyDescent="0.25">
      <c r="A63232" t="s">
        <v>218211</v>
      </c>
      <c r="B63232" t="s">
        <v>218212</v>
      </c>
      <c r="C63232" t="s">
        <v>218213</v>
      </c>
      <c r="D63232" t="s">
        <v>218214</v>
      </c>
      <c r="E63232" t="s">
        <v>14</v>
      </c>
      <c r="F63232" t="s">
        <v>9208</v>
      </c>
      <c r="G63232">
        <v>8</v>
      </c>
      <c r="H63232" t="s">
        <v>9209</v>
      </c>
      <c r="I63232" t="s">
        <v>9209</v>
      </c>
      <c r="J63232" s="1">
        <v>42009</v>
      </c>
      <c r="K63232" t="b">
        <f>IFERROR(VLOOKUP(F63232,english_mapping!A:B,2,FALSE),"NA")</f>
        <v>0</v>
      </c>
      <c r="L63232" t="str">
        <f t="shared" si="987"/>
        <v>Content</v>
      </c>
    </row>
    <row r="63233" spans="1:12" x14ac:dyDescent="0.25">
      <c r="A63233" t="s">
        <v>218215</v>
      </c>
      <c r="B63233" t="s">
        <v>218216</v>
      </c>
      <c r="C63233" t="s">
        <v>218217</v>
      </c>
      <c r="D63233" t="s">
        <v>38</v>
      </c>
      <c r="E63233" t="s">
        <v>14</v>
      </c>
      <c r="F63233" t="s">
        <v>21</v>
      </c>
      <c r="G63233" t="s">
        <v>101</v>
      </c>
      <c r="H63233" t="s">
        <v>102</v>
      </c>
      <c r="I63233" t="s">
        <v>24070</v>
      </c>
      <c r="J63233" s="1">
        <v>40544</v>
      </c>
      <c r="K63233" t="b">
        <f>IFERROR(VLOOKUP(F63233,english_mapping!A:B,2,FALSE),"NA")</f>
        <v>1</v>
      </c>
      <c r="L63233" t="str">
        <f t="shared" si="987"/>
        <v>Software</v>
      </c>
    </row>
    <row r="63234" spans="1:12" x14ac:dyDescent="0.25">
      <c r="A63234" t="s">
        <v>218218</v>
      </c>
      <c r="B63234" t="s">
        <v>218219</v>
      </c>
      <c r="C63234" t="s">
        <v>218220</v>
      </c>
      <c r="D63234" t="s">
        <v>218221</v>
      </c>
      <c r="E63234" t="s">
        <v>14</v>
      </c>
      <c r="F63234" t="s">
        <v>21</v>
      </c>
      <c r="G63234" t="s">
        <v>59</v>
      </c>
      <c r="H63234" t="s">
        <v>60</v>
      </c>
      <c r="I63234" t="s">
        <v>66</v>
      </c>
      <c r="J63234" t="s">
        <v>44445</v>
      </c>
      <c r="K63234" t="b">
        <f>IFERROR(VLOOKUP(F63234,english_mapping!A:B,2,FALSE),"NA")</f>
        <v>1</v>
      </c>
      <c r="L63234" t="str">
        <f t="shared" si="987"/>
        <v>Forums</v>
      </c>
    </row>
    <row r="63235" spans="1:12" x14ac:dyDescent="0.25">
      <c r="A63235" t="s">
        <v>218222</v>
      </c>
      <c r="B63235" t="s">
        <v>218223</v>
      </c>
      <c r="C63235" t="s">
        <v>218224</v>
      </c>
      <c r="D63235" t="s">
        <v>22282</v>
      </c>
      <c r="E63235" t="s">
        <v>14</v>
      </c>
      <c r="F63235" t="s">
        <v>560</v>
      </c>
      <c r="G63235">
        <v>29</v>
      </c>
      <c r="H63235" t="s">
        <v>763</v>
      </c>
      <c r="I63235" t="s">
        <v>763</v>
      </c>
      <c r="K63235" t="b">
        <f>IFERROR(VLOOKUP(F63235,english_mapping!A:B,2,FALSE),"NA")</f>
        <v>0</v>
      </c>
      <c r="L63235" t="str">
        <f t="shared" si="987"/>
        <v>E-Commerce</v>
      </c>
    </row>
    <row r="63236" spans="1:12" x14ac:dyDescent="0.25">
      <c r="A63236" t="s">
        <v>218225</v>
      </c>
      <c r="B63236" t="s">
        <v>218226</v>
      </c>
      <c r="C63236" t="s">
        <v>218227</v>
      </c>
      <c r="D63236" t="s">
        <v>38</v>
      </c>
      <c r="E63236" t="s">
        <v>14</v>
      </c>
      <c r="F63236" t="s">
        <v>21</v>
      </c>
      <c r="G63236" t="s">
        <v>993</v>
      </c>
      <c r="H63236" t="s">
        <v>994</v>
      </c>
      <c r="I63236" t="s">
        <v>13144</v>
      </c>
      <c r="J63236" s="1">
        <v>40544</v>
      </c>
      <c r="K63236" t="b">
        <f>IFERROR(VLOOKUP(F63236,english_mapping!A:B,2,FALSE),"NA")</f>
        <v>1</v>
      </c>
      <c r="L63236" t="str">
        <f t="shared" ref="L63236:L63299" si="988">IFERROR(LEFT(D63236,(FIND("|",D63236))-1),D63236)</f>
        <v>Software</v>
      </c>
    </row>
    <row r="63237" spans="1:12" x14ac:dyDescent="0.25">
      <c r="A63237" t="s">
        <v>218228</v>
      </c>
      <c r="B63237" t="s">
        <v>218229</v>
      </c>
      <c r="C63237" t="s">
        <v>218230</v>
      </c>
      <c r="D63237" t="s">
        <v>218231</v>
      </c>
      <c r="E63237" t="s">
        <v>14</v>
      </c>
      <c r="F63237" t="s">
        <v>1163</v>
      </c>
      <c r="G63237">
        <v>27</v>
      </c>
      <c r="H63237" t="s">
        <v>2844</v>
      </c>
      <c r="I63237" t="s">
        <v>40456</v>
      </c>
      <c r="J63237" s="1">
        <v>41283</v>
      </c>
      <c r="K63237" t="b">
        <f>IFERROR(VLOOKUP(F63237,english_mapping!A:B,2,FALSE),"NA")</f>
        <v>0</v>
      </c>
      <c r="L63237" t="str">
        <f t="shared" si="988"/>
        <v>Apps</v>
      </c>
    </row>
    <row r="63238" spans="1:12" x14ac:dyDescent="0.25">
      <c r="A63238" t="s">
        <v>218232</v>
      </c>
      <c r="B63238" t="s">
        <v>218233</v>
      </c>
      <c r="C63238" t="s">
        <v>218234</v>
      </c>
      <c r="D63238" t="s">
        <v>356</v>
      </c>
      <c r="E63238" t="s">
        <v>14</v>
      </c>
      <c r="F63238" t="s">
        <v>21</v>
      </c>
      <c r="G63238" t="s">
        <v>1035</v>
      </c>
      <c r="H63238" t="s">
        <v>1059</v>
      </c>
      <c r="I63238" t="s">
        <v>1059</v>
      </c>
      <c r="J63238" t="s">
        <v>72573</v>
      </c>
      <c r="K63238" t="b">
        <f>IFERROR(VLOOKUP(F63238,english_mapping!A:B,2,FALSE),"NA")</f>
        <v>1</v>
      </c>
      <c r="L63238" t="str">
        <f t="shared" si="988"/>
        <v>Manufacturing</v>
      </c>
    </row>
    <row r="63239" spans="1:12" x14ac:dyDescent="0.25">
      <c r="A63239" t="s">
        <v>218235</v>
      </c>
      <c r="B63239" t="s">
        <v>218236</v>
      </c>
      <c r="C63239" t="s">
        <v>218237</v>
      </c>
      <c r="D63239" t="s">
        <v>113660</v>
      </c>
      <c r="E63239" t="s">
        <v>14</v>
      </c>
      <c r="F63239" t="s">
        <v>21</v>
      </c>
      <c r="G63239" t="s">
        <v>59</v>
      </c>
      <c r="H63239" t="s">
        <v>60</v>
      </c>
      <c r="I63239" t="s">
        <v>66</v>
      </c>
      <c r="J63239" s="1">
        <v>40544</v>
      </c>
      <c r="K63239" t="b">
        <f>IFERROR(VLOOKUP(F63239,english_mapping!A:B,2,FALSE),"NA")</f>
        <v>1</v>
      </c>
      <c r="L63239" t="str">
        <f t="shared" si="988"/>
        <v>Mobile</v>
      </c>
    </row>
    <row r="63240" spans="1:12" x14ac:dyDescent="0.25">
      <c r="A63240" t="s">
        <v>218238</v>
      </c>
      <c r="B63240" t="s">
        <v>218239</v>
      </c>
      <c r="C63240" t="s">
        <v>218240</v>
      </c>
      <c r="D63240" t="s">
        <v>218241</v>
      </c>
      <c r="E63240" t="s">
        <v>14</v>
      </c>
      <c r="F63240" t="s">
        <v>124</v>
      </c>
      <c r="G63240" t="s">
        <v>125</v>
      </c>
      <c r="H63240" t="s">
        <v>126</v>
      </c>
      <c r="I63240" t="s">
        <v>126</v>
      </c>
      <c r="J63240" s="1">
        <v>40179</v>
      </c>
      <c r="K63240" t="b">
        <f>IFERROR(VLOOKUP(F63240,english_mapping!A:B,2,FALSE),"NA")</f>
        <v>1</v>
      </c>
      <c r="L63240" t="str">
        <f t="shared" si="988"/>
        <v>Film</v>
      </c>
    </row>
    <row r="63241" spans="1:12" x14ac:dyDescent="0.25">
      <c r="A63241" t="s">
        <v>218242</v>
      </c>
      <c r="B63241" t="s">
        <v>205063</v>
      </c>
      <c r="C63241" t="s">
        <v>218243</v>
      </c>
      <c r="D63241" t="s">
        <v>38</v>
      </c>
      <c r="E63241" t="s">
        <v>14</v>
      </c>
      <c r="F63241" t="s">
        <v>21</v>
      </c>
      <c r="G63241" t="s">
        <v>101</v>
      </c>
      <c r="H63241" t="s">
        <v>102</v>
      </c>
      <c r="I63241" t="s">
        <v>5448</v>
      </c>
      <c r="J63241" s="1">
        <v>41645</v>
      </c>
      <c r="K63241" t="b">
        <f>IFERROR(VLOOKUP(F63241,english_mapping!A:B,2,FALSE),"NA")</f>
        <v>1</v>
      </c>
      <c r="L63241" t="str">
        <f t="shared" si="988"/>
        <v>Software</v>
      </c>
    </row>
    <row r="63242" spans="1:12" x14ac:dyDescent="0.25">
      <c r="A63242" t="s">
        <v>218244</v>
      </c>
      <c r="B63242" t="s">
        <v>218245</v>
      </c>
      <c r="C63242" t="s">
        <v>218246</v>
      </c>
      <c r="D63242" t="s">
        <v>552</v>
      </c>
      <c r="E63242" t="s">
        <v>14</v>
      </c>
      <c r="J63242" s="1">
        <v>37987</v>
      </c>
      <c r="K63242" t="str">
        <f>IFERROR(VLOOKUP(F63242,english_mapping!A:B,2,FALSE),"NA")</f>
        <v>NA</v>
      </c>
      <c r="L63242" t="str">
        <f t="shared" si="988"/>
        <v>Social Media</v>
      </c>
    </row>
    <row r="63243" spans="1:12" x14ac:dyDescent="0.25">
      <c r="A63243" t="s">
        <v>218247</v>
      </c>
      <c r="B63243" t="s">
        <v>218248</v>
      </c>
      <c r="C63243" t="s">
        <v>218249</v>
      </c>
      <c r="D63243" t="s">
        <v>218250</v>
      </c>
      <c r="E63243" t="s">
        <v>14</v>
      </c>
      <c r="F63243" t="s">
        <v>21</v>
      </c>
      <c r="G63243" t="s">
        <v>1262</v>
      </c>
      <c r="H63243" t="s">
        <v>1263</v>
      </c>
      <c r="I63243" t="s">
        <v>4625</v>
      </c>
      <c r="J63243" s="1">
        <v>39448</v>
      </c>
      <c r="K63243" t="b">
        <f>IFERROR(VLOOKUP(F63243,english_mapping!A:B,2,FALSE),"NA")</f>
        <v>1</v>
      </c>
      <c r="L63243" t="str">
        <f t="shared" si="988"/>
        <v>Services</v>
      </c>
    </row>
    <row r="63244" spans="1:12" x14ac:dyDescent="0.25">
      <c r="A63244" t="s">
        <v>218251</v>
      </c>
      <c r="B63244" t="s">
        <v>218252</v>
      </c>
      <c r="C63244" t="s">
        <v>218253</v>
      </c>
      <c r="D63244" t="s">
        <v>731</v>
      </c>
      <c r="E63244" t="s">
        <v>14</v>
      </c>
      <c r="F63244" t="s">
        <v>21</v>
      </c>
      <c r="G63244" t="s">
        <v>379</v>
      </c>
      <c r="H63244" t="s">
        <v>380</v>
      </c>
      <c r="I63244" t="s">
        <v>380</v>
      </c>
      <c r="J63244" s="1">
        <v>40544</v>
      </c>
      <c r="K63244" t="b">
        <f>IFERROR(VLOOKUP(F63244,english_mapping!A:B,2,FALSE),"NA")</f>
        <v>1</v>
      </c>
      <c r="L63244" t="str">
        <f t="shared" si="988"/>
        <v>Finance</v>
      </c>
    </row>
    <row r="63245" spans="1:12" x14ac:dyDescent="0.25">
      <c r="A63245" t="s">
        <v>218254</v>
      </c>
      <c r="B63245" t="s">
        <v>218255</v>
      </c>
      <c r="C63245" t="s">
        <v>218256</v>
      </c>
      <c r="D63245" t="s">
        <v>731</v>
      </c>
      <c r="E63245" t="s">
        <v>109</v>
      </c>
      <c r="F63245" t="s">
        <v>124</v>
      </c>
      <c r="G63245" t="s">
        <v>5127</v>
      </c>
      <c r="H63245" t="s">
        <v>5128</v>
      </c>
      <c r="I63245" t="s">
        <v>5128</v>
      </c>
      <c r="K63245" t="b">
        <f>IFERROR(VLOOKUP(F63245,english_mapping!A:B,2,FALSE),"NA")</f>
        <v>1</v>
      </c>
      <c r="L63245" t="str">
        <f t="shared" si="988"/>
        <v>Finance</v>
      </c>
    </row>
    <row r="63246" spans="1:12" x14ac:dyDescent="0.25">
      <c r="A63246" t="s">
        <v>218257</v>
      </c>
      <c r="B63246" t="s">
        <v>218258</v>
      </c>
      <c r="C63246" t="s">
        <v>218259</v>
      </c>
      <c r="D63246" t="s">
        <v>218260</v>
      </c>
      <c r="E63246" t="s">
        <v>14</v>
      </c>
      <c r="F63246" t="s">
        <v>21</v>
      </c>
      <c r="G63246" t="s">
        <v>655</v>
      </c>
      <c r="H63246" t="s">
        <v>656</v>
      </c>
      <c r="I63246" t="s">
        <v>656</v>
      </c>
      <c r="J63246" s="1">
        <v>40092</v>
      </c>
      <c r="K63246" t="b">
        <f>IFERROR(VLOOKUP(F63246,english_mapping!A:B,2,FALSE),"NA")</f>
        <v>1</v>
      </c>
      <c r="L63246" t="str">
        <f t="shared" si="988"/>
        <v>Commercial Real Estate</v>
      </c>
    </row>
    <row r="63247" spans="1:12" x14ac:dyDescent="0.25">
      <c r="A63247" t="s">
        <v>218261</v>
      </c>
      <c r="B63247" t="s">
        <v>218262</v>
      </c>
      <c r="C63247" t="s">
        <v>218263</v>
      </c>
      <c r="D63247" t="s">
        <v>218264</v>
      </c>
      <c r="E63247" t="s">
        <v>14</v>
      </c>
      <c r="F63247" t="s">
        <v>21</v>
      </c>
      <c r="G63247" t="s">
        <v>138</v>
      </c>
      <c r="H63247" t="s">
        <v>139</v>
      </c>
      <c r="I63247" t="s">
        <v>139</v>
      </c>
      <c r="J63247" s="1">
        <v>39822</v>
      </c>
      <c r="K63247" t="b">
        <f>IFERROR(VLOOKUP(F63247,english_mapping!A:B,2,FALSE),"NA")</f>
        <v>1</v>
      </c>
      <c r="L63247" t="str">
        <f t="shared" si="988"/>
        <v>Curated Web</v>
      </c>
    </row>
    <row r="63248" spans="1:12" x14ac:dyDescent="0.25">
      <c r="A63248" t="s">
        <v>218265</v>
      </c>
      <c r="B63248" t="s">
        <v>218266</v>
      </c>
      <c r="C63248" t="s">
        <v>218267</v>
      </c>
      <c r="D63248" t="s">
        <v>218268</v>
      </c>
      <c r="E63248" t="s">
        <v>14</v>
      </c>
      <c r="F63248" t="s">
        <v>484</v>
      </c>
      <c r="H63248" t="s">
        <v>485</v>
      </c>
      <c r="I63248" t="s">
        <v>485</v>
      </c>
      <c r="J63248" s="1">
        <v>40182</v>
      </c>
      <c r="K63248" t="b">
        <f>IFERROR(VLOOKUP(F63248,english_mapping!A:B,2,FALSE),"NA")</f>
        <v>1</v>
      </c>
      <c r="L63248" t="str">
        <f t="shared" si="988"/>
        <v>Education</v>
      </c>
    </row>
    <row r="63249" spans="1:12" x14ac:dyDescent="0.25">
      <c r="A63249" t="s">
        <v>218269</v>
      </c>
      <c r="B63249" t="s">
        <v>218270</v>
      </c>
      <c r="C63249" t="s">
        <v>218271</v>
      </c>
      <c r="E63249" t="s">
        <v>14</v>
      </c>
      <c r="J63249" s="1">
        <v>42011</v>
      </c>
      <c r="K63249" t="str">
        <f>IFERROR(VLOOKUP(F63249,english_mapping!A:B,2,FALSE),"NA")</f>
        <v>NA</v>
      </c>
      <c r="L63249">
        <f t="shared" si="988"/>
        <v>0</v>
      </c>
    </row>
    <row r="63250" spans="1:12" x14ac:dyDescent="0.25">
      <c r="A63250" t="s">
        <v>218272</v>
      </c>
      <c r="B63250" t="s">
        <v>218273</v>
      </c>
      <c r="C63250" t="s">
        <v>218274</v>
      </c>
      <c r="D63250" t="s">
        <v>58</v>
      </c>
      <c r="E63250" t="s">
        <v>14</v>
      </c>
      <c r="F63250" t="s">
        <v>21</v>
      </c>
      <c r="G63250" t="s">
        <v>117</v>
      </c>
      <c r="H63250" t="s">
        <v>535</v>
      </c>
      <c r="I63250" t="s">
        <v>4791</v>
      </c>
      <c r="J63250" s="1">
        <v>33239</v>
      </c>
      <c r="K63250" t="b">
        <f>IFERROR(VLOOKUP(F63250,english_mapping!A:B,2,FALSE),"NA")</f>
        <v>1</v>
      </c>
      <c r="L63250" t="str">
        <f t="shared" si="988"/>
        <v>Analytics</v>
      </c>
    </row>
    <row r="63251" spans="1:12" x14ac:dyDescent="0.25">
      <c r="A63251" t="s">
        <v>218275</v>
      </c>
      <c r="B63251" t="s">
        <v>218276</v>
      </c>
      <c r="C63251" t="s">
        <v>218277</v>
      </c>
      <c r="D63251" t="s">
        <v>89362</v>
      </c>
      <c r="E63251" t="s">
        <v>14</v>
      </c>
      <c r="F63251" t="s">
        <v>21</v>
      </c>
      <c r="G63251" t="s">
        <v>434</v>
      </c>
      <c r="H63251" t="s">
        <v>7820</v>
      </c>
      <c r="I63251" t="s">
        <v>7820</v>
      </c>
      <c r="J63251" s="1">
        <v>39821</v>
      </c>
      <c r="K63251" t="b">
        <f>IFERROR(VLOOKUP(F63251,english_mapping!A:B,2,FALSE),"NA")</f>
        <v>1</v>
      </c>
      <c r="L63251" t="str">
        <f t="shared" si="988"/>
        <v>Crowdfunding</v>
      </c>
    </row>
    <row r="63252" spans="1:12" x14ac:dyDescent="0.25">
      <c r="A63252" t="s">
        <v>218278</v>
      </c>
      <c r="B63252" t="s">
        <v>218279</v>
      </c>
      <c r="C63252" t="s">
        <v>218280</v>
      </c>
      <c r="D63252" t="s">
        <v>218281</v>
      </c>
      <c r="E63252" t="s">
        <v>14</v>
      </c>
      <c r="F63252" t="s">
        <v>21</v>
      </c>
      <c r="G63252" t="s">
        <v>59</v>
      </c>
      <c r="H63252" t="s">
        <v>60</v>
      </c>
      <c r="I63252" t="s">
        <v>269</v>
      </c>
      <c r="J63252" s="1">
        <v>40555</v>
      </c>
      <c r="K63252" t="b">
        <f>IFERROR(VLOOKUP(F63252,english_mapping!A:B,2,FALSE),"NA")</f>
        <v>1</v>
      </c>
      <c r="L63252" t="str">
        <f t="shared" si="988"/>
        <v>Finance</v>
      </c>
    </row>
    <row r="63253" spans="1:12" x14ac:dyDescent="0.25">
      <c r="A63253" t="s">
        <v>218282</v>
      </c>
      <c r="B63253" t="s">
        <v>218283</v>
      </c>
      <c r="C63253" t="s">
        <v>218284</v>
      </c>
      <c r="D63253" t="s">
        <v>122098</v>
      </c>
      <c r="E63253" t="s">
        <v>14</v>
      </c>
      <c r="F63253" t="s">
        <v>21</v>
      </c>
      <c r="G63253" t="s">
        <v>434</v>
      </c>
      <c r="H63253" t="s">
        <v>535</v>
      </c>
      <c r="I63253" t="s">
        <v>3742</v>
      </c>
      <c r="J63253" s="1">
        <v>41275</v>
      </c>
      <c r="K63253" t="b">
        <f>IFERROR(VLOOKUP(F63253,english_mapping!A:B,2,FALSE),"NA")</f>
        <v>1</v>
      </c>
      <c r="L63253" t="str">
        <f t="shared" si="988"/>
        <v>Finance</v>
      </c>
    </row>
    <row r="63254" spans="1:12" x14ac:dyDescent="0.25">
      <c r="A63254" t="s">
        <v>218285</v>
      </c>
      <c r="B63254" t="s">
        <v>218286</v>
      </c>
      <c r="C63254" t="s">
        <v>218287</v>
      </c>
      <c r="D63254" t="s">
        <v>218288</v>
      </c>
      <c r="E63254" t="s">
        <v>14</v>
      </c>
      <c r="F63254" t="s">
        <v>52</v>
      </c>
      <c r="G63254" t="s">
        <v>200</v>
      </c>
      <c r="H63254" t="s">
        <v>201</v>
      </c>
      <c r="I63254" t="s">
        <v>201</v>
      </c>
      <c r="J63254" s="1">
        <v>41640</v>
      </c>
      <c r="K63254" t="b">
        <f>IFERROR(VLOOKUP(F63254,english_mapping!A:B,2,FALSE),"NA")</f>
        <v>1</v>
      </c>
      <c r="L63254" t="str">
        <f t="shared" si="988"/>
        <v>Finance</v>
      </c>
    </row>
    <row r="63255" spans="1:12" x14ac:dyDescent="0.25">
      <c r="A63255" t="s">
        <v>218289</v>
      </c>
      <c r="B63255" t="s">
        <v>218290</v>
      </c>
      <c r="C63255" t="s">
        <v>218291</v>
      </c>
      <c r="D63255" t="s">
        <v>38</v>
      </c>
      <c r="E63255" t="s">
        <v>14</v>
      </c>
      <c r="F63255" t="s">
        <v>21</v>
      </c>
      <c r="G63255" t="s">
        <v>822</v>
      </c>
      <c r="H63255" t="s">
        <v>823</v>
      </c>
      <c r="I63255" t="s">
        <v>823</v>
      </c>
      <c r="J63255" s="1">
        <v>36892</v>
      </c>
      <c r="K63255" t="b">
        <f>IFERROR(VLOOKUP(F63255,english_mapping!A:B,2,FALSE),"NA")</f>
        <v>1</v>
      </c>
      <c r="L63255" t="str">
        <f t="shared" si="988"/>
        <v>Software</v>
      </c>
    </row>
    <row r="63256" spans="1:12" x14ac:dyDescent="0.25">
      <c r="A63256" t="s">
        <v>218292</v>
      </c>
      <c r="B63256" t="s">
        <v>218293</v>
      </c>
      <c r="C63256" t="s">
        <v>218294</v>
      </c>
      <c r="D63256" t="s">
        <v>218295</v>
      </c>
      <c r="E63256" t="s">
        <v>14</v>
      </c>
      <c r="F63256" t="s">
        <v>220</v>
      </c>
      <c r="G63256">
        <v>4</v>
      </c>
      <c r="H63256" t="s">
        <v>867</v>
      </c>
      <c r="I63256" t="s">
        <v>867</v>
      </c>
      <c r="K63256" t="b">
        <f>IFERROR(VLOOKUP(F63256,english_mapping!A:B,2,FALSE),"NA")</f>
        <v>1</v>
      </c>
      <c r="L63256" t="str">
        <f t="shared" si="988"/>
        <v>Education</v>
      </c>
    </row>
    <row r="63257" spans="1:12" x14ac:dyDescent="0.25">
      <c r="A63257" t="s">
        <v>218296</v>
      </c>
      <c r="B63257" t="s">
        <v>218297</v>
      </c>
      <c r="C63257" t="s">
        <v>218298</v>
      </c>
      <c r="D63257" t="s">
        <v>218299</v>
      </c>
      <c r="E63257" t="s">
        <v>14</v>
      </c>
      <c r="F63257" t="s">
        <v>661</v>
      </c>
      <c r="G63257">
        <v>5</v>
      </c>
      <c r="H63257" t="s">
        <v>8533</v>
      </c>
      <c r="I63257" t="s">
        <v>218300</v>
      </c>
      <c r="J63257" s="1">
        <v>41643</v>
      </c>
      <c r="K63257" t="b">
        <f>IFERROR(VLOOKUP(F63257,english_mapping!A:B,2,FALSE),"NA")</f>
        <v>0</v>
      </c>
      <c r="L63257" t="str">
        <f t="shared" si="988"/>
        <v>Augmented Reality</v>
      </c>
    </row>
    <row r="63258" spans="1:12" x14ac:dyDescent="0.25">
      <c r="A63258" t="s">
        <v>218301</v>
      </c>
      <c r="B63258" t="s">
        <v>218302</v>
      </c>
      <c r="C63258" t="s">
        <v>218303</v>
      </c>
      <c r="D63258" t="s">
        <v>178</v>
      </c>
      <c r="E63258" t="s">
        <v>14</v>
      </c>
      <c r="F63258" t="s">
        <v>124</v>
      </c>
      <c r="G63258" t="s">
        <v>11252</v>
      </c>
      <c r="H63258" t="s">
        <v>3296</v>
      </c>
      <c r="I63258" t="s">
        <v>73185</v>
      </c>
      <c r="K63258" t="b">
        <f>IFERROR(VLOOKUP(F63258,english_mapping!A:B,2,FALSE),"NA")</f>
        <v>1</v>
      </c>
      <c r="L63258" t="str">
        <f t="shared" si="988"/>
        <v>Hospitality</v>
      </c>
    </row>
    <row r="63259" spans="1:12" x14ac:dyDescent="0.25">
      <c r="A63259" t="s">
        <v>218304</v>
      </c>
      <c r="B63259" t="s">
        <v>218305</v>
      </c>
      <c r="C63259" t="s">
        <v>218306</v>
      </c>
      <c r="D63259" t="s">
        <v>2250</v>
      </c>
      <c r="E63259" t="s">
        <v>14</v>
      </c>
      <c r="K63259" t="str">
        <f>IFERROR(VLOOKUP(F63259,english_mapping!A:B,2,FALSE),"NA")</f>
        <v>NA</v>
      </c>
      <c r="L63259" t="str">
        <f t="shared" si="988"/>
        <v>Apps</v>
      </c>
    </row>
    <row r="63260" spans="1:12" x14ac:dyDescent="0.25">
      <c r="A63260" t="s">
        <v>218307</v>
      </c>
      <c r="B63260" t="s">
        <v>218308</v>
      </c>
      <c r="C63260" t="s">
        <v>218309</v>
      </c>
      <c r="D63260" t="s">
        <v>218310</v>
      </c>
      <c r="E63260" t="s">
        <v>14</v>
      </c>
      <c r="F63260" t="s">
        <v>1049</v>
      </c>
      <c r="G63260">
        <v>89</v>
      </c>
      <c r="H63260" t="s">
        <v>24986</v>
      </c>
      <c r="I63260" t="s">
        <v>109340</v>
      </c>
      <c r="J63260" s="1">
        <v>41285</v>
      </c>
      <c r="K63260" t="b">
        <f>IFERROR(VLOOKUP(F63260,english_mapping!A:B,2,FALSE),"NA")</f>
        <v>0</v>
      </c>
      <c r="L63260" t="str">
        <f t="shared" si="988"/>
        <v>Crowdsourcing</v>
      </c>
    </row>
    <row r="63261" spans="1:12" x14ac:dyDescent="0.25">
      <c r="A63261" t="s">
        <v>218311</v>
      </c>
      <c r="B63261" t="s">
        <v>218312</v>
      </c>
      <c r="C63261" t="s">
        <v>218313</v>
      </c>
      <c r="D63261" t="s">
        <v>218314</v>
      </c>
      <c r="E63261" t="s">
        <v>14</v>
      </c>
      <c r="F63261" t="s">
        <v>21</v>
      </c>
      <c r="G63261" t="s">
        <v>101</v>
      </c>
      <c r="H63261" t="s">
        <v>102</v>
      </c>
      <c r="I63261" t="s">
        <v>5448</v>
      </c>
      <c r="K63261" t="b">
        <f>IFERROR(VLOOKUP(F63261,english_mapping!A:B,2,FALSE),"NA")</f>
        <v>1</v>
      </c>
      <c r="L63261" t="str">
        <f t="shared" si="988"/>
        <v>Consumer Electronics</v>
      </c>
    </row>
    <row r="63262" spans="1:12" x14ac:dyDescent="0.25">
      <c r="A63262" t="s">
        <v>218315</v>
      </c>
      <c r="B63262" t="s">
        <v>218316</v>
      </c>
      <c r="C63262" t="s">
        <v>218317</v>
      </c>
      <c r="D63262" t="s">
        <v>218318</v>
      </c>
      <c r="E63262" t="s">
        <v>14</v>
      </c>
      <c r="F63262" t="s">
        <v>21</v>
      </c>
      <c r="G63262" t="s">
        <v>59</v>
      </c>
      <c r="H63262" t="s">
        <v>60</v>
      </c>
      <c r="I63262" t="s">
        <v>66</v>
      </c>
      <c r="J63262" s="1">
        <v>41281</v>
      </c>
      <c r="K63262" t="b">
        <f>IFERROR(VLOOKUP(F63262,english_mapping!A:B,2,FALSE),"NA")</f>
        <v>1</v>
      </c>
      <c r="L63262" t="str">
        <f t="shared" si="988"/>
        <v>Software</v>
      </c>
    </row>
    <row r="63263" spans="1:12" x14ac:dyDescent="0.25">
      <c r="A63263" t="s">
        <v>218319</v>
      </c>
      <c r="B63263" t="s">
        <v>218320</v>
      </c>
      <c r="C63263" t="s">
        <v>218321</v>
      </c>
      <c r="D63263" t="s">
        <v>1538</v>
      </c>
      <c r="E63263" t="s">
        <v>14</v>
      </c>
      <c r="J63263" s="1">
        <v>41275</v>
      </c>
      <c r="K63263" t="str">
        <f>IFERROR(VLOOKUP(F63263,english_mapping!A:B,2,FALSE),"NA")</f>
        <v>NA</v>
      </c>
      <c r="L63263" t="str">
        <f t="shared" si="988"/>
        <v>Security</v>
      </c>
    </row>
    <row r="63264" spans="1:12" x14ac:dyDescent="0.25">
      <c r="A63264" t="s">
        <v>218322</v>
      </c>
      <c r="B63264" t="s">
        <v>218323</v>
      </c>
      <c r="C63264" t="s">
        <v>218324</v>
      </c>
      <c r="D63264" t="s">
        <v>218325</v>
      </c>
      <c r="E63264" t="s">
        <v>14</v>
      </c>
      <c r="F63264" t="s">
        <v>21</v>
      </c>
      <c r="G63264" t="s">
        <v>59</v>
      </c>
      <c r="H63264" t="s">
        <v>60</v>
      </c>
      <c r="I63264" t="s">
        <v>66</v>
      </c>
      <c r="J63264" s="1">
        <v>41277</v>
      </c>
      <c r="K63264" t="b">
        <f>IFERROR(VLOOKUP(F63264,english_mapping!A:B,2,FALSE),"NA")</f>
        <v>1</v>
      </c>
      <c r="L63264" t="str">
        <f t="shared" si="988"/>
        <v>Automotive</v>
      </c>
    </row>
    <row r="63265" spans="1:12" x14ac:dyDescent="0.25">
      <c r="A63265" t="s">
        <v>218326</v>
      </c>
      <c r="B63265" t="s">
        <v>218327</v>
      </c>
      <c r="C63265" t="s">
        <v>218328</v>
      </c>
      <c r="D63265" t="s">
        <v>218329</v>
      </c>
      <c r="E63265" t="s">
        <v>205</v>
      </c>
      <c r="F63265" t="s">
        <v>21</v>
      </c>
      <c r="G63265" t="s">
        <v>59</v>
      </c>
      <c r="H63265" t="s">
        <v>60</v>
      </c>
      <c r="I63265" t="s">
        <v>66</v>
      </c>
      <c r="J63265" s="1">
        <v>39094</v>
      </c>
      <c r="K63265" t="b">
        <f>IFERROR(VLOOKUP(F63265,english_mapping!A:B,2,FALSE),"NA")</f>
        <v>1</v>
      </c>
      <c r="L63265" t="str">
        <f t="shared" si="988"/>
        <v>Advertising</v>
      </c>
    </row>
    <row r="63266" spans="1:12" x14ac:dyDescent="0.25">
      <c r="A63266" t="s">
        <v>218330</v>
      </c>
      <c r="B63266" t="s">
        <v>218331</v>
      </c>
      <c r="C63266" t="s">
        <v>218332</v>
      </c>
      <c r="D63266" t="s">
        <v>1966</v>
      </c>
      <c r="E63266" t="s">
        <v>14</v>
      </c>
      <c r="F63266" t="s">
        <v>124</v>
      </c>
      <c r="G63266" t="s">
        <v>125</v>
      </c>
      <c r="H63266" t="s">
        <v>126</v>
      </c>
      <c r="I63266" t="s">
        <v>126</v>
      </c>
      <c r="J63266" s="1">
        <v>41640</v>
      </c>
      <c r="K63266" t="b">
        <f>IFERROR(VLOOKUP(F63266,english_mapping!A:B,2,FALSE),"NA")</f>
        <v>1</v>
      </c>
      <c r="L63266" t="str">
        <f t="shared" si="988"/>
        <v>Video</v>
      </c>
    </row>
    <row r="63267" spans="1:12" x14ac:dyDescent="0.25">
      <c r="A63267" t="s">
        <v>218333</v>
      </c>
      <c r="B63267" t="s">
        <v>218334</v>
      </c>
      <c r="C63267" t="s">
        <v>218335</v>
      </c>
      <c r="D63267" t="s">
        <v>428</v>
      </c>
      <c r="E63267" t="s">
        <v>14</v>
      </c>
      <c r="F63267" t="s">
        <v>15</v>
      </c>
      <c r="G63267">
        <v>7</v>
      </c>
      <c r="H63267" t="s">
        <v>684</v>
      </c>
      <c r="I63267" t="s">
        <v>684</v>
      </c>
      <c r="J63267" s="1">
        <v>40546</v>
      </c>
      <c r="K63267" t="b">
        <f>IFERROR(VLOOKUP(F63267,english_mapping!A:B,2,FALSE),"NA")</f>
        <v>1</v>
      </c>
      <c r="L63267" t="str">
        <f t="shared" si="988"/>
        <v>Travel</v>
      </c>
    </row>
    <row r="63268" spans="1:12" x14ac:dyDescent="0.25">
      <c r="A63268" t="s">
        <v>218336</v>
      </c>
      <c r="B63268" t="s">
        <v>218337</v>
      </c>
      <c r="C63268" t="s">
        <v>218338</v>
      </c>
      <c r="D63268" t="s">
        <v>218339</v>
      </c>
      <c r="E63268" t="s">
        <v>14</v>
      </c>
      <c r="F63268" t="s">
        <v>124</v>
      </c>
      <c r="G63268" t="s">
        <v>125</v>
      </c>
      <c r="H63268" t="s">
        <v>126</v>
      </c>
      <c r="I63268" t="s">
        <v>126</v>
      </c>
      <c r="J63268" t="s">
        <v>79531</v>
      </c>
      <c r="K63268" t="b">
        <f>IFERROR(VLOOKUP(F63268,english_mapping!A:B,2,FALSE),"NA")</f>
        <v>1</v>
      </c>
      <c r="L63268" t="str">
        <f t="shared" si="988"/>
        <v>Commercial Real Estate</v>
      </c>
    </row>
    <row r="63269" spans="1:12" x14ac:dyDescent="0.25">
      <c r="A63269" t="s">
        <v>218340</v>
      </c>
      <c r="B63269" t="s">
        <v>218341</v>
      </c>
      <c r="C63269" t="s">
        <v>218342</v>
      </c>
      <c r="D63269" t="s">
        <v>65</v>
      </c>
      <c r="E63269" t="s">
        <v>109</v>
      </c>
      <c r="F63269" t="s">
        <v>21</v>
      </c>
      <c r="G63269" t="s">
        <v>59</v>
      </c>
      <c r="H63269" t="s">
        <v>90</v>
      </c>
      <c r="I63269" t="s">
        <v>7268</v>
      </c>
      <c r="J63269" s="1">
        <v>40190</v>
      </c>
      <c r="K63269" t="b">
        <f>IFERROR(VLOOKUP(F63269,english_mapping!A:B,2,FALSE),"NA")</f>
        <v>1</v>
      </c>
      <c r="L63269" t="str">
        <f t="shared" si="988"/>
        <v>Mobile</v>
      </c>
    </row>
    <row r="63270" spans="1:12" x14ac:dyDescent="0.25">
      <c r="A63270" t="s">
        <v>218343</v>
      </c>
      <c r="B63270" t="s">
        <v>218344</v>
      </c>
      <c r="C63270" t="s">
        <v>218345</v>
      </c>
      <c r="D63270" t="s">
        <v>218346</v>
      </c>
      <c r="E63270" t="s">
        <v>14</v>
      </c>
      <c r="F63270" t="s">
        <v>21</v>
      </c>
      <c r="G63270" t="s">
        <v>59</v>
      </c>
      <c r="H63270" t="s">
        <v>60</v>
      </c>
      <c r="I63270" t="s">
        <v>5601</v>
      </c>
      <c r="K63270" t="b">
        <f>IFERROR(VLOOKUP(F63270,english_mapping!A:B,2,FALSE),"NA")</f>
        <v>1</v>
      </c>
      <c r="L63270" t="str">
        <f t="shared" si="988"/>
        <v>Audio</v>
      </c>
    </row>
    <row r="63271" spans="1:12" x14ac:dyDescent="0.25">
      <c r="A63271" t="s">
        <v>218347</v>
      </c>
      <c r="B63271" t="s">
        <v>218348</v>
      </c>
      <c r="C63271" t="s">
        <v>218349</v>
      </c>
      <c r="D63271" t="s">
        <v>216465</v>
      </c>
      <c r="E63271" t="s">
        <v>14</v>
      </c>
      <c r="F63271" t="s">
        <v>21</v>
      </c>
      <c r="G63271" t="s">
        <v>101</v>
      </c>
      <c r="H63271" t="s">
        <v>102</v>
      </c>
      <c r="I63271" t="s">
        <v>5448</v>
      </c>
      <c r="J63271" s="1">
        <v>41275</v>
      </c>
      <c r="K63271" t="b">
        <f>IFERROR(VLOOKUP(F63271,english_mapping!A:B,2,FALSE),"NA")</f>
        <v>1</v>
      </c>
      <c r="L63271" t="str">
        <f t="shared" si="988"/>
        <v>Consumer Electronics</v>
      </c>
    </row>
    <row r="63272" spans="1:12" x14ac:dyDescent="0.25">
      <c r="A63272" t="s">
        <v>218350</v>
      </c>
      <c r="B63272" t="s">
        <v>218351</v>
      </c>
      <c r="C63272" t="s">
        <v>218352</v>
      </c>
      <c r="D63272" t="s">
        <v>20312</v>
      </c>
      <c r="E63272" t="s">
        <v>14</v>
      </c>
      <c r="F63272" t="s">
        <v>21</v>
      </c>
      <c r="G63272" t="s">
        <v>1300</v>
      </c>
      <c r="H63272" t="s">
        <v>1301</v>
      </c>
      <c r="I63272" t="s">
        <v>1301</v>
      </c>
      <c r="J63272" s="1">
        <v>41730</v>
      </c>
      <c r="K63272" t="b">
        <f>IFERROR(VLOOKUP(F63272,english_mapping!A:B,2,FALSE),"NA")</f>
        <v>1</v>
      </c>
      <c r="L63272" t="str">
        <f t="shared" si="988"/>
        <v>Mobile</v>
      </c>
    </row>
    <row r="63273" spans="1:12" x14ac:dyDescent="0.25">
      <c r="A63273" t="s">
        <v>218353</v>
      </c>
      <c r="B63273" t="s">
        <v>218354</v>
      </c>
      <c r="C63273" t="s">
        <v>218355</v>
      </c>
      <c r="D63273" t="s">
        <v>30997</v>
      </c>
      <c r="E63273" t="s">
        <v>205</v>
      </c>
      <c r="F63273" t="s">
        <v>124</v>
      </c>
      <c r="G63273" t="s">
        <v>125</v>
      </c>
      <c r="H63273" t="s">
        <v>126</v>
      </c>
      <c r="I63273" t="s">
        <v>126</v>
      </c>
      <c r="J63273" s="1">
        <v>40909</v>
      </c>
      <c r="K63273" t="b">
        <f>IFERROR(VLOOKUP(F63273,english_mapping!A:B,2,FALSE),"NA")</f>
        <v>1</v>
      </c>
      <c r="L63273" t="str">
        <f t="shared" si="988"/>
        <v>Fashion</v>
      </c>
    </row>
    <row r="63274" spans="1:12" x14ac:dyDescent="0.25">
      <c r="A63274" t="s">
        <v>218356</v>
      </c>
      <c r="B63274" t="s">
        <v>218357</v>
      </c>
      <c r="C63274" t="s">
        <v>218358</v>
      </c>
      <c r="D63274" t="s">
        <v>218359</v>
      </c>
      <c r="E63274" t="s">
        <v>14</v>
      </c>
      <c r="F63274" t="s">
        <v>21</v>
      </c>
      <c r="G63274" t="s">
        <v>655</v>
      </c>
      <c r="H63274" t="s">
        <v>656</v>
      </c>
      <c r="I63274" t="s">
        <v>656</v>
      </c>
      <c r="J63274" s="1">
        <v>41646</v>
      </c>
      <c r="K63274" t="b">
        <f>IFERROR(VLOOKUP(F63274,english_mapping!A:B,2,FALSE),"NA")</f>
        <v>1</v>
      </c>
      <c r="L63274" t="str">
        <f t="shared" si="988"/>
        <v>Games</v>
      </c>
    </row>
    <row r="63275" spans="1:12" x14ac:dyDescent="0.25">
      <c r="A63275" t="s">
        <v>218360</v>
      </c>
      <c r="B63275" t="s">
        <v>218361</v>
      </c>
      <c r="C63275" t="s">
        <v>218362</v>
      </c>
      <c r="D63275" t="s">
        <v>78350</v>
      </c>
      <c r="E63275" t="s">
        <v>14</v>
      </c>
      <c r="F63275" t="s">
        <v>4240</v>
      </c>
      <c r="G63275">
        <v>40</v>
      </c>
      <c r="H63275" t="s">
        <v>4241</v>
      </c>
      <c r="I63275" t="s">
        <v>4241</v>
      </c>
      <c r="J63275" s="1">
        <v>40544</v>
      </c>
      <c r="K63275" t="b">
        <f>IFERROR(VLOOKUP(F63275,english_mapping!A:B,2,FALSE),"NA")</f>
        <v>0</v>
      </c>
      <c r="L63275" t="str">
        <f t="shared" si="988"/>
        <v>E-Commerce</v>
      </c>
    </row>
    <row r="63276" spans="1:12" x14ac:dyDescent="0.25">
      <c r="A63276" t="s">
        <v>218363</v>
      </c>
      <c r="B63276" t="s">
        <v>218364</v>
      </c>
      <c r="C63276" t="s">
        <v>218365</v>
      </c>
      <c r="D63276" t="s">
        <v>218366</v>
      </c>
      <c r="E63276" t="s">
        <v>14</v>
      </c>
      <c r="F63276" t="s">
        <v>21</v>
      </c>
      <c r="G63276" t="s">
        <v>117</v>
      </c>
      <c r="H63276" t="s">
        <v>535</v>
      </c>
      <c r="I63276" t="s">
        <v>4791</v>
      </c>
      <c r="J63276" s="1">
        <v>38353</v>
      </c>
      <c r="K63276" t="b">
        <f>IFERROR(VLOOKUP(F63276,english_mapping!A:B,2,FALSE),"NA")</f>
        <v>1</v>
      </c>
      <c r="L63276" t="str">
        <f t="shared" si="988"/>
        <v>Analytics</v>
      </c>
    </row>
    <row r="63277" spans="1:12" x14ac:dyDescent="0.25">
      <c r="A63277" t="s">
        <v>218367</v>
      </c>
      <c r="B63277" t="s">
        <v>218368</v>
      </c>
      <c r="C63277" t="s">
        <v>218369</v>
      </c>
      <c r="D63277" t="s">
        <v>218370</v>
      </c>
      <c r="E63277" t="s">
        <v>14</v>
      </c>
      <c r="F63277" t="s">
        <v>21</v>
      </c>
      <c r="G63277" t="s">
        <v>3555</v>
      </c>
      <c r="H63277" t="s">
        <v>8195</v>
      </c>
      <c r="I63277" t="s">
        <v>53424</v>
      </c>
      <c r="J63277" s="1">
        <v>36161</v>
      </c>
      <c r="K63277" t="b">
        <f>IFERROR(VLOOKUP(F63277,english_mapping!A:B,2,FALSE),"NA")</f>
        <v>1</v>
      </c>
      <c r="L63277" t="str">
        <f t="shared" si="988"/>
        <v>Broadcasting</v>
      </c>
    </row>
    <row r="63278" spans="1:12" x14ac:dyDescent="0.25">
      <c r="A63278" t="s">
        <v>218371</v>
      </c>
      <c r="B63278" t="s">
        <v>218372</v>
      </c>
      <c r="C63278" t="s">
        <v>218373</v>
      </c>
      <c r="D63278" t="s">
        <v>38</v>
      </c>
      <c r="E63278" t="s">
        <v>14</v>
      </c>
      <c r="F63278" t="s">
        <v>21</v>
      </c>
      <c r="G63278" t="s">
        <v>1035</v>
      </c>
      <c r="H63278" t="s">
        <v>9018</v>
      </c>
      <c r="I63278" t="s">
        <v>20794</v>
      </c>
      <c r="J63278" t="s">
        <v>218374</v>
      </c>
      <c r="K63278" t="b">
        <f>IFERROR(VLOOKUP(F63278,english_mapping!A:B,2,FALSE),"NA")</f>
        <v>1</v>
      </c>
      <c r="L63278" t="str">
        <f t="shared" si="988"/>
        <v>Software</v>
      </c>
    </row>
    <row r="63279" spans="1:12" x14ac:dyDescent="0.25">
      <c r="A63279" t="s">
        <v>218375</v>
      </c>
      <c r="B63279" t="s">
        <v>218376</v>
      </c>
      <c r="C63279" t="s">
        <v>218377</v>
      </c>
      <c r="D63279" t="s">
        <v>654</v>
      </c>
      <c r="E63279" t="s">
        <v>14</v>
      </c>
      <c r="F63279" t="s">
        <v>21</v>
      </c>
      <c r="G63279" t="s">
        <v>117</v>
      </c>
      <c r="H63279" t="s">
        <v>535</v>
      </c>
      <c r="I63279" t="s">
        <v>5282</v>
      </c>
      <c r="J63279" s="1">
        <v>33970</v>
      </c>
      <c r="K63279" t="b">
        <f>IFERROR(VLOOKUP(F63279,english_mapping!A:B,2,FALSE),"NA")</f>
        <v>1</v>
      </c>
      <c r="L63279" t="str">
        <f t="shared" si="988"/>
        <v>News</v>
      </c>
    </row>
    <row r="63280" spans="1:12" x14ac:dyDescent="0.25">
      <c r="A63280" t="s">
        <v>218378</v>
      </c>
      <c r="B63280" t="s">
        <v>218379</v>
      </c>
      <c r="C63280" t="s">
        <v>218380</v>
      </c>
      <c r="D63280" t="s">
        <v>218381</v>
      </c>
      <c r="E63280" t="s">
        <v>205</v>
      </c>
      <c r="F63280" t="s">
        <v>21</v>
      </c>
      <c r="G63280" t="s">
        <v>59</v>
      </c>
      <c r="H63280" t="s">
        <v>60</v>
      </c>
      <c r="I63280" t="s">
        <v>66</v>
      </c>
      <c r="J63280" t="s">
        <v>5500</v>
      </c>
      <c r="K63280" t="b">
        <f>IFERROR(VLOOKUP(F63280,english_mapping!A:B,2,FALSE),"NA")</f>
        <v>1</v>
      </c>
      <c r="L63280" t="str">
        <f t="shared" si="988"/>
        <v>Curated Web</v>
      </c>
    </row>
    <row r="63281" spans="1:12" x14ac:dyDescent="0.25">
      <c r="A63281" t="s">
        <v>218382</v>
      </c>
      <c r="B63281" t="s">
        <v>218383</v>
      </c>
      <c r="C63281" t="s">
        <v>218384</v>
      </c>
      <c r="D63281" t="s">
        <v>167806</v>
      </c>
      <c r="E63281" t="s">
        <v>109</v>
      </c>
      <c r="F63281" t="s">
        <v>21</v>
      </c>
      <c r="G63281" t="s">
        <v>154</v>
      </c>
      <c r="H63281" t="s">
        <v>242</v>
      </c>
      <c r="I63281" t="s">
        <v>326</v>
      </c>
      <c r="J63281" s="1">
        <v>40544</v>
      </c>
      <c r="K63281" t="b">
        <f>IFERROR(VLOOKUP(F63281,english_mapping!A:B,2,FALSE),"NA")</f>
        <v>1</v>
      </c>
      <c r="L63281" t="str">
        <f t="shared" si="988"/>
        <v>Crowdsourcing</v>
      </c>
    </row>
    <row r="63282" spans="1:12" x14ac:dyDescent="0.25">
      <c r="A63282" t="s">
        <v>218385</v>
      </c>
      <c r="B63282" t="s">
        <v>218386</v>
      </c>
      <c r="C63282" t="s">
        <v>218387</v>
      </c>
      <c r="D63282" t="s">
        <v>654</v>
      </c>
      <c r="E63282" t="s">
        <v>14</v>
      </c>
      <c r="F63282" t="s">
        <v>21</v>
      </c>
      <c r="G63282" t="s">
        <v>822</v>
      </c>
      <c r="H63282" t="s">
        <v>823</v>
      </c>
      <c r="I63282" t="s">
        <v>4373</v>
      </c>
      <c r="J63282" t="s">
        <v>60734</v>
      </c>
      <c r="K63282" t="b">
        <f>IFERROR(VLOOKUP(F63282,english_mapping!A:B,2,FALSE),"NA")</f>
        <v>1</v>
      </c>
      <c r="L63282" t="str">
        <f t="shared" si="988"/>
        <v>News</v>
      </c>
    </row>
    <row r="63283" spans="1:12" x14ac:dyDescent="0.25">
      <c r="A63283" t="s">
        <v>218388</v>
      </c>
      <c r="B63283" t="s">
        <v>218389</v>
      </c>
      <c r="C63283" t="s">
        <v>218390</v>
      </c>
      <c r="D63283" t="s">
        <v>2250</v>
      </c>
      <c r="E63283" t="s">
        <v>14</v>
      </c>
      <c r="J63283" s="1">
        <v>41640</v>
      </c>
      <c r="K63283" t="str">
        <f>IFERROR(VLOOKUP(F63283,english_mapping!A:B,2,FALSE),"NA")</f>
        <v>NA</v>
      </c>
      <c r="L63283" t="str">
        <f t="shared" si="988"/>
        <v>Apps</v>
      </c>
    </row>
    <row r="63284" spans="1:12" x14ac:dyDescent="0.25">
      <c r="A63284" t="s">
        <v>218391</v>
      </c>
      <c r="B63284" t="s">
        <v>218392</v>
      </c>
      <c r="C63284" t="s">
        <v>218393</v>
      </c>
      <c r="D63284" t="s">
        <v>2246</v>
      </c>
      <c r="E63284" t="s">
        <v>14</v>
      </c>
      <c r="K63284" t="str">
        <f>IFERROR(VLOOKUP(F63284,english_mapping!A:B,2,FALSE),"NA")</f>
        <v>NA</v>
      </c>
      <c r="L63284" t="str">
        <f t="shared" si="988"/>
        <v>Publishing</v>
      </c>
    </row>
    <row r="63285" spans="1:12" x14ac:dyDescent="0.25">
      <c r="A63285" t="s">
        <v>218394</v>
      </c>
      <c r="B63285" t="s">
        <v>218395</v>
      </c>
      <c r="C63285" t="s">
        <v>218396</v>
      </c>
      <c r="D63285" t="s">
        <v>218397</v>
      </c>
      <c r="E63285" t="s">
        <v>14</v>
      </c>
      <c r="F63285" t="s">
        <v>462</v>
      </c>
      <c r="G63285">
        <v>48</v>
      </c>
      <c r="H63285" t="s">
        <v>463</v>
      </c>
      <c r="I63285" t="s">
        <v>463</v>
      </c>
      <c r="J63285" s="1">
        <v>40554</v>
      </c>
      <c r="K63285" t="b">
        <f>IFERROR(VLOOKUP(F63285,english_mapping!A:B,2,FALSE),"NA")</f>
        <v>0</v>
      </c>
      <c r="L63285" t="str">
        <f t="shared" si="988"/>
        <v>Curated Web</v>
      </c>
    </row>
    <row r="63286" spans="1:12" x14ac:dyDescent="0.25">
      <c r="A63286" t="s">
        <v>218398</v>
      </c>
      <c r="B63286" t="s">
        <v>218399</v>
      </c>
      <c r="C63286" t="s">
        <v>218400</v>
      </c>
      <c r="D63286" t="s">
        <v>218401</v>
      </c>
      <c r="E63286" t="s">
        <v>14</v>
      </c>
      <c r="F63286" t="s">
        <v>21</v>
      </c>
      <c r="G63286" t="s">
        <v>1360</v>
      </c>
      <c r="H63286" t="s">
        <v>1361</v>
      </c>
      <c r="I63286" t="s">
        <v>7002</v>
      </c>
      <c r="J63286" s="1">
        <v>40555</v>
      </c>
      <c r="K63286" t="b">
        <f>IFERROR(VLOOKUP(F63286,english_mapping!A:B,2,FALSE),"NA")</f>
        <v>1</v>
      </c>
      <c r="L63286" t="str">
        <f t="shared" si="988"/>
        <v>Dental</v>
      </c>
    </row>
    <row r="63287" spans="1:12" x14ac:dyDescent="0.25">
      <c r="A63287" t="s">
        <v>218402</v>
      </c>
      <c r="B63287" t="s">
        <v>218399</v>
      </c>
      <c r="C63287" t="s">
        <v>218403</v>
      </c>
      <c r="D63287" t="s">
        <v>123530</v>
      </c>
      <c r="E63287" t="s">
        <v>14</v>
      </c>
      <c r="F63287" t="s">
        <v>21</v>
      </c>
      <c r="G63287" t="s">
        <v>59</v>
      </c>
      <c r="H63287" t="s">
        <v>60</v>
      </c>
      <c r="I63287" t="s">
        <v>66</v>
      </c>
      <c r="J63287" s="1">
        <v>41275</v>
      </c>
      <c r="K63287" t="b">
        <f>IFERROR(VLOOKUP(F63287,english_mapping!A:B,2,FALSE),"NA")</f>
        <v>1</v>
      </c>
      <c r="L63287" t="str">
        <f t="shared" si="988"/>
        <v>Location Based Services</v>
      </c>
    </row>
    <row r="63288" spans="1:12" x14ac:dyDescent="0.25">
      <c r="A63288" t="s">
        <v>218404</v>
      </c>
      <c r="B63288" t="s">
        <v>218405</v>
      </c>
      <c r="C63288" t="s">
        <v>218406</v>
      </c>
      <c r="D63288" t="s">
        <v>218407</v>
      </c>
      <c r="E63288" t="s">
        <v>205</v>
      </c>
      <c r="F63288" t="s">
        <v>124</v>
      </c>
      <c r="G63288" t="s">
        <v>125</v>
      </c>
      <c r="H63288" t="s">
        <v>126</v>
      </c>
      <c r="I63288" t="s">
        <v>126</v>
      </c>
      <c r="K63288" t="b">
        <f>IFERROR(VLOOKUP(F63288,english_mapping!A:B,2,FALSE),"NA")</f>
        <v>1</v>
      </c>
      <c r="L63288" t="str">
        <f t="shared" si="988"/>
        <v>Apps</v>
      </c>
    </row>
    <row r="63289" spans="1:12" x14ac:dyDescent="0.25">
      <c r="A63289" t="s">
        <v>218408</v>
      </c>
      <c r="B63289" t="s">
        <v>218409</v>
      </c>
      <c r="C63289" t="s">
        <v>218410</v>
      </c>
      <c r="E63289" t="s">
        <v>14</v>
      </c>
      <c r="K63289" t="str">
        <f>IFERROR(VLOOKUP(F63289,english_mapping!A:B,2,FALSE),"NA")</f>
        <v>NA</v>
      </c>
      <c r="L63289">
        <f t="shared" si="988"/>
        <v>0</v>
      </c>
    </row>
    <row r="63290" spans="1:12" x14ac:dyDescent="0.25">
      <c r="A63290" t="s">
        <v>218411</v>
      </c>
      <c r="B63290" t="s">
        <v>218412</v>
      </c>
      <c r="C63290" t="s">
        <v>218413</v>
      </c>
      <c r="D63290" t="s">
        <v>38</v>
      </c>
      <c r="E63290" t="s">
        <v>14</v>
      </c>
      <c r="F63290" t="s">
        <v>21</v>
      </c>
      <c r="G63290" t="s">
        <v>59</v>
      </c>
      <c r="H63290" t="s">
        <v>60</v>
      </c>
      <c r="I63290" t="s">
        <v>269</v>
      </c>
      <c r="K63290" t="b">
        <f>IFERROR(VLOOKUP(F63290,english_mapping!A:B,2,FALSE),"NA")</f>
        <v>1</v>
      </c>
      <c r="L63290" t="str">
        <f t="shared" si="988"/>
        <v>Software</v>
      </c>
    </row>
    <row r="63291" spans="1:12" x14ac:dyDescent="0.25">
      <c r="A63291" t="s">
        <v>218414</v>
      </c>
      <c r="B63291" t="s">
        <v>218415</v>
      </c>
      <c r="C63291" t="s">
        <v>218416</v>
      </c>
      <c r="D63291" t="s">
        <v>780</v>
      </c>
      <c r="E63291" t="s">
        <v>14</v>
      </c>
      <c r="F63291" t="s">
        <v>21</v>
      </c>
      <c r="G63291" t="s">
        <v>206</v>
      </c>
      <c r="H63291" t="s">
        <v>2233</v>
      </c>
      <c r="I63291" t="s">
        <v>218417</v>
      </c>
      <c r="K63291" t="b">
        <f>IFERROR(VLOOKUP(F63291,english_mapping!A:B,2,FALSE),"NA")</f>
        <v>1</v>
      </c>
      <c r="L63291" t="str">
        <f t="shared" si="988"/>
        <v>Clean Technology</v>
      </c>
    </row>
    <row r="63292" spans="1:12" x14ac:dyDescent="0.25">
      <c r="A63292" t="s">
        <v>218418</v>
      </c>
      <c r="B63292" t="s">
        <v>218419</v>
      </c>
      <c r="C63292" t="s">
        <v>218420</v>
      </c>
      <c r="D63292" t="s">
        <v>218421</v>
      </c>
      <c r="E63292" t="s">
        <v>14</v>
      </c>
      <c r="F63292" t="s">
        <v>21</v>
      </c>
      <c r="G63292" t="s">
        <v>59</v>
      </c>
      <c r="H63292" t="s">
        <v>60</v>
      </c>
      <c r="I63292" t="s">
        <v>66</v>
      </c>
      <c r="J63292" s="1">
        <v>41280</v>
      </c>
      <c r="K63292" t="b">
        <f>IFERROR(VLOOKUP(F63292,english_mapping!A:B,2,FALSE),"NA")</f>
        <v>1</v>
      </c>
      <c r="L63292" t="str">
        <f t="shared" si="988"/>
        <v>Artificial Intelligence</v>
      </c>
    </row>
    <row r="63293" spans="1:12" x14ac:dyDescent="0.25">
      <c r="A63293" t="s">
        <v>218422</v>
      </c>
      <c r="B63293" t="s">
        <v>218423</v>
      </c>
      <c r="C63293" t="s">
        <v>218424</v>
      </c>
      <c r="D63293" t="s">
        <v>218425</v>
      </c>
      <c r="E63293" t="s">
        <v>14</v>
      </c>
      <c r="F63293" t="s">
        <v>124</v>
      </c>
      <c r="G63293" t="s">
        <v>125</v>
      </c>
      <c r="H63293" t="s">
        <v>126</v>
      </c>
      <c r="I63293" t="s">
        <v>126</v>
      </c>
      <c r="K63293" t="b">
        <f>IFERROR(VLOOKUP(F63293,english_mapping!A:B,2,FALSE),"NA")</f>
        <v>1</v>
      </c>
      <c r="L63293" t="str">
        <f t="shared" si="988"/>
        <v>Application Performance Monitoring</v>
      </c>
    </row>
    <row r="63294" spans="1:12" x14ac:dyDescent="0.25">
      <c r="A63294" t="s">
        <v>218426</v>
      </c>
      <c r="B63294" t="s">
        <v>218427</v>
      </c>
      <c r="C63294" t="s">
        <v>218428</v>
      </c>
      <c r="D63294" t="s">
        <v>2859</v>
      </c>
      <c r="E63294" t="s">
        <v>205</v>
      </c>
      <c r="F63294" t="s">
        <v>321</v>
      </c>
      <c r="G63294">
        <v>6</v>
      </c>
      <c r="H63294" t="s">
        <v>12030</v>
      </c>
      <c r="I63294" t="s">
        <v>218429</v>
      </c>
      <c r="K63294" t="b">
        <f>IFERROR(VLOOKUP(F63294,english_mapping!A:B,2,FALSE),"NA")</f>
        <v>0</v>
      </c>
      <c r="L63294" t="str">
        <f t="shared" si="988"/>
        <v>Service Providers</v>
      </c>
    </row>
    <row r="63295" spans="1:12" x14ac:dyDescent="0.25">
      <c r="A63295" t="s">
        <v>218430</v>
      </c>
      <c r="B63295" t="s">
        <v>218431</v>
      </c>
      <c r="C63295" t="s">
        <v>218432</v>
      </c>
      <c r="D63295" t="s">
        <v>218433</v>
      </c>
      <c r="E63295" t="s">
        <v>14</v>
      </c>
      <c r="F63295" t="s">
        <v>4980</v>
      </c>
      <c r="H63295" t="s">
        <v>4981</v>
      </c>
      <c r="I63295" t="s">
        <v>4981</v>
      </c>
      <c r="J63295" s="1">
        <v>35431</v>
      </c>
      <c r="K63295" t="b">
        <f>IFERROR(VLOOKUP(F63295,english_mapping!A:B,2,FALSE),"NA")</f>
        <v>1</v>
      </c>
      <c r="L63295" t="str">
        <f t="shared" si="988"/>
        <v>Internet Service Providers</v>
      </c>
    </row>
    <row r="63296" spans="1:12" x14ac:dyDescent="0.25">
      <c r="A63296" t="s">
        <v>218434</v>
      </c>
      <c r="B63296" t="s">
        <v>218435</v>
      </c>
      <c r="C63296" t="s">
        <v>218436</v>
      </c>
      <c r="D63296" t="s">
        <v>31640</v>
      </c>
      <c r="E63296" t="s">
        <v>14</v>
      </c>
      <c r="F63296" t="s">
        <v>484</v>
      </c>
      <c r="H63296" t="s">
        <v>485</v>
      </c>
      <c r="I63296" t="s">
        <v>485</v>
      </c>
      <c r="J63296" s="1">
        <v>39364</v>
      </c>
      <c r="K63296" t="b">
        <f>IFERROR(VLOOKUP(F63296,english_mapping!A:B,2,FALSE),"NA")</f>
        <v>1</v>
      </c>
      <c r="L63296" t="str">
        <f t="shared" si="988"/>
        <v>Search</v>
      </c>
    </row>
    <row r="63297" spans="1:12" x14ac:dyDescent="0.25">
      <c r="A63297" t="s">
        <v>218437</v>
      </c>
      <c r="B63297" t="s">
        <v>218438</v>
      </c>
      <c r="C63297" t="s">
        <v>218439</v>
      </c>
      <c r="D63297" t="s">
        <v>32</v>
      </c>
      <c r="E63297" t="s">
        <v>14</v>
      </c>
      <c r="F63297" t="s">
        <v>1087</v>
      </c>
      <c r="G63297">
        <v>4</v>
      </c>
      <c r="H63297" t="s">
        <v>1560</v>
      </c>
      <c r="I63297" t="s">
        <v>1560</v>
      </c>
      <c r="J63297" t="s">
        <v>58579</v>
      </c>
      <c r="K63297" t="b">
        <f>IFERROR(VLOOKUP(F63297,english_mapping!A:B,2,FALSE),"NA")</f>
        <v>0</v>
      </c>
      <c r="L63297" t="str">
        <f t="shared" si="988"/>
        <v>Curated Web</v>
      </c>
    </row>
    <row r="63298" spans="1:12" x14ac:dyDescent="0.25">
      <c r="A63298" t="s">
        <v>218440</v>
      </c>
      <c r="B63298" t="s">
        <v>218441</v>
      </c>
      <c r="C63298" t="s">
        <v>218442</v>
      </c>
      <c r="D63298" t="s">
        <v>218443</v>
      </c>
      <c r="E63298" t="s">
        <v>14</v>
      </c>
      <c r="F63298" t="s">
        <v>21</v>
      </c>
      <c r="G63298" t="s">
        <v>154</v>
      </c>
      <c r="H63298" t="s">
        <v>2752</v>
      </c>
      <c r="I63298" t="s">
        <v>218444</v>
      </c>
      <c r="J63298" s="1">
        <v>40454</v>
      </c>
      <c r="K63298" t="b">
        <f>IFERROR(VLOOKUP(F63298,english_mapping!A:B,2,FALSE),"NA")</f>
        <v>1</v>
      </c>
      <c r="L63298" t="str">
        <f t="shared" si="988"/>
        <v>Design</v>
      </c>
    </row>
    <row r="63299" spans="1:12" x14ac:dyDescent="0.25">
      <c r="A63299" t="s">
        <v>218445</v>
      </c>
      <c r="B63299" t="s">
        <v>218446</v>
      </c>
      <c r="C63299" t="s">
        <v>218447</v>
      </c>
      <c r="D63299" t="s">
        <v>218448</v>
      </c>
      <c r="E63299" t="s">
        <v>14</v>
      </c>
      <c r="F63299" t="s">
        <v>712</v>
      </c>
      <c r="G63299">
        <v>3</v>
      </c>
      <c r="H63299" t="s">
        <v>10213</v>
      </c>
      <c r="I63299" t="s">
        <v>218449</v>
      </c>
      <c r="J63299" s="1">
        <v>39814</v>
      </c>
      <c r="K63299" t="b">
        <f>IFERROR(VLOOKUP(F63299,english_mapping!A:B,2,FALSE),"NA")</f>
        <v>0</v>
      </c>
      <c r="L63299" t="str">
        <f t="shared" si="988"/>
        <v>Design</v>
      </c>
    </row>
    <row r="63300" spans="1:12" x14ac:dyDescent="0.25">
      <c r="A63300" t="s">
        <v>218450</v>
      </c>
      <c r="B63300" t="s">
        <v>218451</v>
      </c>
      <c r="C63300" t="s">
        <v>218452</v>
      </c>
      <c r="D63300" t="s">
        <v>43607</v>
      </c>
      <c r="E63300" t="s">
        <v>14</v>
      </c>
      <c r="F63300" t="s">
        <v>875</v>
      </c>
      <c r="G63300" t="s">
        <v>876</v>
      </c>
      <c r="H63300" t="s">
        <v>877</v>
      </c>
      <c r="I63300" t="s">
        <v>877</v>
      </c>
      <c r="J63300" s="1">
        <v>41406</v>
      </c>
      <c r="K63300" t="b">
        <f>IFERROR(VLOOKUP(F63300,english_mapping!A:B,2,FALSE),"NA")</f>
        <v>1</v>
      </c>
      <c r="L63300" t="str">
        <f t="shared" ref="L63300:L63363" si="989">IFERROR(LEFT(D63300,(FIND("|",D63300))-1),D63300)</f>
        <v>Web Development</v>
      </c>
    </row>
    <row r="63301" spans="1:12" x14ac:dyDescent="0.25">
      <c r="A63301" t="s">
        <v>218453</v>
      </c>
      <c r="B63301" t="s">
        <v>218454</v>
      </c>
      <c r="C63301" t="s">
        <v>218455</v>
      </c>
      <c r="D63301" t="s">
        <v>130252</v>
      </c>
      <c r="E63301" t="s">
        <v>14</v>
      </c>
      <c r="F63301" t="s">
        <v>161</v>
      </c>
      <c r="G63301" t="s">
        <v>162</v>
      </c>
      <c r="H63301" t="s">
        <v>163</v>
      </c>
      <c r="I63301" t="s">
        <v>6748</v>
      </c>
      <c r="J63301" s="1">
        <v>39820</v>
      </c>
      <c r="K63301" t="b">
        <f>IFERROR(VLOOKUP(F63301,english_mapping!A:B,2,FALSE),"NA")</f>
        <v>0</v>
      </c>
      <c r="L63301" t="str">
        <f t="shared" si="989"/>
        <v>Retail</v>
      </c>
    </row>
    <row r="63302" spans="1:12" x14ac:dyDescent="0.25">
      <c r="A63302" t="s">
        <v>218456</v>
      </c>
      <c r="B63302" t="s">
        <v>218457</v>
      </c>
      <c r="C63302" t="s">
        <v>218458</v>
      </c>
      <c r="D63302" t="s">
        <v>254</v>
      </c>
      <c r="E63302" t="s">
        <v>14</v>
      </c>
      <c r="F63302" t="s">
        <v>33</v>
      </c>
      <c r="K63302" t="b">
        <f>IFERROR(VLOOKUP(F63302,english_mapping!A:B,2,FALSE),"NA")</f>
        <v>0</v>
      </c>
      <c r="L63302" t="str">
        <f t="shared" si="989"/>
        <v>EdTech</v>
      </c>
    </row>
    <row r="63303" spans="1:12" x14ac:dyDescent="0.25">
      <c r="A63303" t="s">
        <v>218459</v>
      </c>
      <c r="B63303" t="s">
        <v>218460</v>
      </c>
      <c r="C63303" t="s">
        <v>218461</v>
      </c>
      <c r="D63303" t="s">
        <v>1058</v>
      </c>
      <c r="E63303" t="s">
        <v>14</v>
      </c>
      <c r="F63303" t="s">
        <v>21</v>
      </c>
      <c r="G63303" t="s">
        <v>77</v>
      </c>
      <c r="H63303" t="s">
        <v>1804</v>
      </c>
      <c r="I63303" t="s">
        <v>2586</v>
      </c>
      <c r="J63303" s="1">
        <v>36474</v>
      </c>
      <c r="K63303" t="b">
        <f>IFERROR(VLOOKUP(F63303,english_mapping!A:B,2,FALSE),"NA")</f>
        <v>1</v>
      </c>
      <c r="L63303" t="str">
        <f t="shared" si="989"/>
        <v>Consumer Electronics</v>
      </c>
    </row>
    <row r="63304" spans="1:12" x14ac:dyDescent="0.25">
      <c r="A63304" t="s">
        <v>218462</v>
      </c>
      <c r="B63304" t="s">
        <v>218463</v>
      </c>
      <c r="C63304" t="s">
        <v>218464</v>
      </c>
      <c r="D63304" t="s">
        <v>218465</v>
      </c>
      <c r="E63304" t="s">
        <v>14</v>
      </c>
      <c r="F63304" t="s">
        <v>4756</v>
      </c>
      <c r="G63304">
        <v>65</v>
      </c>
      <c r="H63304" t="s">
        <v>4757</v>
      </c>
      <c r="I63304" t="s">
        <v>4757</v>
      </c>
      <c r="J63304" s="1">
        <v>41284</v>
      </c>
      <c r="K63304" t="b">
        <f>IFERROR(VLOOKUP(F63304,english_mapping!A:B,2,FALSE),"NA")</f>
        <v>0</v>
      </c>
      <c r="L63304" t="str">
        <f t="shared" si="989"/>
        <v>Analytics</v>
      </c>
    </row>
    <row r="63305" spans="1:12" x14ac:dyDescent="0.25">
      <c r="A63305" t="s">
        <v>218466</v>
      </c>
      <c r="B63305" t="s">
        <v>218467</v>
      </c>
      <c r="C63305" t="s">
        <v>218468</v>
      </c>
      <c r="D63305" t="s">
        <v>100829</v>
      </c>
      <c r="E63305" t="s">
        <v>14</v>
      </c>
      <c r="F63305" t="s">
        <v>875</v>
      </c>
      <c r="G63305" t="s">
        <v>876</v>
      </c>
      <c r="H63305" t="s">
        <v>877</v>
      </c>
      <c r="I63305" t="s">
        <v>877</v>
      </c>
      <c r="J63305" s="1">
        <v>40126</v>
      </c>
      <c r="K63305" t="b">
        <f>IFERROR(VLOOKUP(F63305,english_mapping!A:B,2,FALSE),"NA")</f>
        <v>1</v>
      </c>
      <c r="L63305" t="str">
        <f t="shared" si="989"/>
        <v>Advertising</v>
      </c>
    </row>
    <row r="63306" spans="1:12" x14ac:dyDescent="0.25">
      <c r="A63306" t="s">
        <v>218469</v>
      </c>
      <c r="B63306" t="s">
        <v>218470</v>
      </c>
      <c r="C63306" t="s">
        <v>218471</v>
      </c>
      <c r="D63306" t="s">
        <v>29074</v>
      </c>
      <c r="E63306" t="s">
        <v>14</v>
      </c>
      <c r="F63306" t="s">
        <v>4521</v>
      </c>
      <c r="G63306">
        <v>2</v>
      </c>
      <c r="H63306" t="s">
        <v>43513</v>
      </c>
      <c r="I63306" t="s">
        <v>43513</v>
      </c>
      <c r="J63306" t="s">
        <v>120760</v>
      </c>
      <c r="K63306" t="b">
        <f>IFERROR(VLOOKUP(F63306,english_mapping!A:B,2,FALSE),"NA")</f>
        <v>0</v>
      </c>
      <c r="L63306" t="str">
        <f t="shared" si="989"/>
        <v>Advertising Platforms</v>
      </c>
    </row>
    <row r="63307" spans="1:12" x14ac:dyDescent="0.25">
      <c r="A63307" t="s">
        <v>218472</v>
      </c>
      <c r="B63307" t="s">
        <v>218473</v>
      </c>
      <c r="C63307" t="s">
        <v>218474</v>
      </c>
      <c r="D63307" t="s">
        <v>218475</v>
      </c>
      <c r="E63307" t="s">
        <v>14</v>
      </c>
      <c r="F63307" t="s">
        <v>560</v>
      </c>
      <c r="G63307">
        <v>56</v>
      </c>
      <c r="H63307" t="s">
        <v>2614</v>
      </c>
      <c r="I63307" t="s">
        <v>2614</v>
      </c>
      <c r="J63307" s="1">
        <v>40366</v>
      </c>
      <c r="K63307" t="b">
        <f>IFERROR(VLOOKUP(F63307,english_mapping!A:B,2,FALSE),"NA")</f>
        <v>0</v>
      </c>
      <c r="L63307" t="str">
        <f t="shared" si="989"/>
        <v>Artificial Intelligence</v>
      </c>
    </row>
    <row r="63308" spans="1:12" x14ac:dyDescent="0.25">
      <c r="A63308" t="s">
        <v>218476</v>
      </c>
      <c r="B63308" t="s">
        <v>218477</v>
      </c>
      <c r="C63308" t="s">
        <v>218478</v>
      </c>
      <c r="D63308" t="s">
        <v>218479</v>
      </c>
      <c r="E63308" t="s">
        <v>14</v>
      </c>
      <c r="F63308" t="s">
        <v>21</v>
      </c>
      <c r="G63308" t="s">
        <v>59</v>
      </c>
      <c r="H63308" t="s">
        <v>60</v>
      </c>
      <c r="I63308" t="s">
        <v>269</v>
      </c>
      <c r="J63308" t="s">
        <v>23055</v>
      </c>
      <c r="K63308" t="b">
        <f>IFERROR(VLOOKUP(F63308,english_mapping!A:B,2,FALSE),"NA")</f>
        <v>1</v>
      </c>
      <c r="L63308" t="str">
        <f t="shared" si="989"/>
        <v>Analytics</v>
      </c>
    </row>
    <row r="63309" spans="1:12" x14ac:dyDescent="0.25">
      <c r="A63309" t="s">
        <v>218480</v>
      </c>
      <c r="B63309" t="s">
        <v>218481</v>
      </c>
      <c r="C63309" t="s">
        <v>218482</v>
      </c>
      <c r="D63309" t="s">
        <v>31015</v>
      </c>
      <c r="E63309" t="s">
        <v>14</v>
      </c>
      <c r="F63309" t="s">
        <v>52</v>
      </c>
      <c r="G63309" t="s">
        <v>200</v>
      </c>
      <c r="H63309" t="s">
        <v>12255</v>
      </c>
      <c r="I63309" t="s">
        <v>12255</v>
      </c>
      <c r="K63309" t="b">
        <f>IFERROR(VLOOKUP(F63309,english_mapping!A:B,2,FALSE),"NA")</f>
        <v>1</v>
      </c>
      <c r="L63309" t="str">
        <f t="shared" si="989"/>
        <v>Advertising</v>
      </c>
    </row>
    <row r="63310" spans="1:12" x14ac:dyDescent="0.25">
      <c r="A63310" t="s">
        <v>218483</v>
      </c>
      <c r="B63310" t="s">
        <v>218484</v>
      </c>
      <c r="C63310" t="s">
        <v>218485</v>
      </c>
      <c r="D63310" t="s">
        <v>262</v>
      </c>
      <c r="E63310" t="s">
        <v>14</v>
      </c>
      <c r="F63310" t="s">
        <v>21</v>
      </c>
      <c r="G63310" t="s">
        <v>59</v>
      </c>
      <c r="H63310" t="s">
        <v>90</v>
      </c>
      <c r="I63310" t="s">
        <v>90</v>
      </c>
      <c r="J63310" s="1">
        <v>36526</v>
      </c>
      <c r="K63310" t="b">
        <f>IFERROR(VLOOKUP(F63310,english_mapping!A:B,2,FALSE),"NA")</f>
        <v>1</v>
      </c>
      <c r="L63310" t="str">
        <f t="shared" si="989"/>
        <v>Enterprise Software</v>
      </c>
    </row>
    <row r="63311" spans="1:12" x14ac:dyDescent="0.25">
      <c r="A63311" t="s">
        <v>218486</v>
      </c>
      <c r="B63311" t="s">
        <v>218487</v>
      </c>
      <c r="C63311" t="s">
        <v>218488</v>
      </c>
      <c r="D63311" t="s">
        <v>1014</v>
      </c>
      <c r="E63311" t="s">
        <v>14</v>
      </c>
      <c r="F63311" t="s">
        <v>21</v>
      </c>
      <c r="G63311" t="s">
        <v>285</v>
      </c>
      <c r="H63311" t="s">
        <v>587</v>
      </c>
      <c r="I63311" t="s">
        <v>94803</v>
      </c>
      <c r="J63311" t="s">
        <v>62526</v>
      </c>
      <c r="K63311" t="b">
        <f>IFERROR(VLOOKUP(F63311,english_mapping!A:B,2,FALSE),"NA")</f>
        <v>1</v>
      </c>
      <c r="L63311" t="str">
        <f t="shared" si="989"/>
        <v>Transportation</v>
      </c>
    </row>
    <row r="63312" spans="1:12" x14ac:dyDescent="0.25">
      <c r="A63312" t="s">
        <v>218489</v>
      </c>
      <c r="B63312" t="s">
        <v>218490</v>
      </c>
      <c r="C63312" t="s">
        <v>218491</v>
      </c>
      <c r="D63312" t="s">
        <v>218492</v>
      </c>
      <c r="E63312" t="s">
        <v>14</v>
      </c>
      <c r="F63312" t="s">
        <v>21</v>
      </c>
      <c r="G63312" t="s">
        <v>84</v>
      </c>
      <c r="H63312" t="s">
        <v>598</v>
      </c>
      <c r="I63312" t="s">
        <v>598</v>
      </c>
      <c r="J63312" s="1">
        <v>39455</v>
      </c>
      <c r="K63312" t="b">
        <f>IFERROR(VLOOKUP(F63312,english_mapping!A:B,2,FALSE),"NA")</f>
        <v>1</v>
      </c>
      <c r="L63312" t="str">
        <f t="shared" si="989"/>
        <v>Cloud Computing</v>
      </c>
    </row>
    <row r="63313" spans="1:12" x14ac:dyDescent="0.25">
      <c r="A63313" t="s">
        <v>218493</v>
      </c>
      <c r="B63313" t="s">
        <v>218494</v>
      </c>
      <c r="C63313" t="s">
        <v>218495</v>
      </c>
      <c r="D63313" t="s">
        <v>45</v>
      </c>
      <c r="E63313" t="s">
        <v>205</v>
      </c>
      <c r="K63313" t="str">
        <f>IFERROR(VLOOKUP(F63313,english_mapping!A:B,2,FALSE),"NA")</f>
        <v>NA</v>
      </c>
      <c r="L63313" t="str">
        <f t="shared" si="989"/>
        <v>Games</v>
      </c>
    </row>
    <row r="63314" spans="1:12" x14ac:dyDescent="0.25">
      <c r="A63314" t="s">
        <v>218496</v>
      </c>
      <c r="B63314" t="s">
        <v>218497</v>
      </c>
      <c r="C63314" t="s">
        <v>218498</v>
      </c>
      <c r="D63314" t="s">
        <v>218499</v>
      </c>
      <c r="E63314" t="s">
        <v>14</v>
      </c>
      <c r="F63314" t="s">
        <v>560</v>
      </c>
      <c r="G63314">
        <v>51</v>
      </c>
      <c r="H63314" t="s">
        <v>80541</v>
      </c>
      <c r="I63314" t="s">
        <v>8796</v>
      </c>
      <c r="J63314" s="1">
        <v>40544</v>
      </c>
      <c r="K63314" t="b">
        <f>IFERROR(VLOOKUP(F63314,english_mapping!A:B,2,FALSE),"NA")</f>
        <v>0</v>
      </c>
      <c r="L63314" t="str">
        <f t="shared" si="989"/>
        <v>Customer Service</v>
      </c>
    </row>
    <row r="63315" spans="1:12" x14ac:dyDescent="0.25">
      <c r="A63315" t="s">
        <v>218500</v>
      </c>
      <c r="B63315" t="s">
        <v>218501</v>
      </c>
      <c r="C63315" t="s">
        <v>218502</v>
      </c>
      <c r="D63315" t="s">
        <v>218503</v>
      </c>
      <c r="E63315" t="s">
        <v>14</v>
      </c>
      <c r="F63315" t="s">
        <v>21</v>
      </c>
      <c r="G63315" t="s">
        <v>59</v>
      </c>
      <c r="H63315" t="s">
        <v>60</v>
      </c>
      <c r="I63315" t="s">
        <v>66</v>
      </c>
      <c r="J63315" t="s">
        <v>55087</v>
      </c>
      <c r="K63315" t="b">
        <f>IFERROR(VLOOKUP(F63315,english_mapping!A:B,2,FALSE),"NA")</f>
        <v>1</v>
      </c>
      <c r="L63315" t="str">
        <f t="shared" si="989"/>
        <v>Software</v>
      </c>
    </row>
    <row r="63316" spans="1:12" x14ac:dyDescent="0.25">
      <c r="A63316" t="s">
        <v>218504</v>
      </c>
      <c r="B63316" t="s">
        <v>218505</v>
      </c>
      <c r="C63316" t="s">
        <v>218506</v>
      </c>
      <c r="D63316" t="s">
        <v>5132</v>
      </c>
      <c r="E63316" t="s">
        <v>14</v>
      </c>
      <c r="F63316" t="s">
        <v>15</v>
      </c>
      <c r="G63316">
        <v>7</v>
      </c>
      <c r="H63316" t="s">
        <v>684</v>
      </c>
      <c r="I63316" t="s">
        <v>684</v>
      </c>
      <c r="K63316" t="b">
        <f>IFERROR(VLOOKUP(F63316,english_mapping!A:B,2,FALSE),"NA")</f>
        <v>1</v>
      </c>
      <c r="L63316" t="str">
        <f t="shared" si="989"/>
        <v>Advertising</v>
      </c>
    </row>
    <row r="63317" spans="1:12" x14ac:dyDescent="0.25">
      <c r="A63317" t="s">
        <v>218507</v>
      </c>
      <c r="B63317" t="s">
        <v>218508</v>
      </c>
      <c r="C63317" t="s">
        <v>218509</v>
      </c>
      <c r="D63317" t="s">
        <v>218510</v>
      </c>
      <c r="E63317" t="s">
        <v>109</v>
      </c>
      <c r="F63317" t="s">
        <v>21</v>
      </c>
      <c r="G63317" t="s">
        <v>101</v>
      </c>
      <c r="H63317" t="s">
        <v>102</v>
      </c>
      <c r="I63317" t="s">
        <v>103</v>
      </c>
      <c r="J63317" s="1">
        <v>36161</v>
      </c>
      <c r="K63317" t="b">
        <f>IFERROR(VLOOKUP(F63317,english_mapping!A:B,2,FALSE),"NA")</f>
        <v>1</v>
      </c>
      <c r="L63317" t="str">
        <f t="shared" si="989"/>
        <v>Analytics</v>
      </c>
    </row>
    <row r="63318" spans="1:12" x14ac:dyDescent="0.25">
      <c r="A63318" t="s">
        <v>218511</v>
      </c>
      <c r="B63318" t="s">
        <v>218512</v>
      </c>
      <c r="C63318" t="s">
        <v>218513</v>
      </c>
      <c r="D63318" t="s">
        <v>146091</v>
      </c>
      <c r="E63318" t="s">
        <v>14</v>
      </c>
      <c r="J63318" s="1">
        <v>35070</v>
      </c>
      <c r="K63318" t="str">
        <f>IFERROR(VLOOKUP(F63318,english_mapping!A:B,2,FALSE),"NA")</f>
        <v>NA</v>
      </c>
      <c r="L63318" t="str">
        <f t="shared" si="989"/>
        <v>Curated Web</v>
      </c>
    </row>
    <row r="63319" spans="1:12" x14ac:dyDescent="0.25">
      <c r="A63319" t="s">
        <v>218514</v>
      </c>
      <c r="B63319" t="s">
        <v>218515</v>
      </c>
      <c r="C63319" t="s">
        <v>218516</v>
      </c>
      <c r="D63319" t="s">
        <v>218517</v>
      </c>
      <c r="E63319" t="s">
        <v>14</v>
      </c>
      <c r="F63319" t="s">
        <v>124</v>
      </c>
      <c r="G63319" t="s">
        <v>3320</v>
      </c>
      <c r="H63319" t="s">
        <v>3321</v>
      </c>
      <c r="I63319" t="s">
        <v>3321</v>
      </c>
      <c r="J63319" t="s">
        <v>22876</v>
      </c>
      <c r="K63319" t="b">
        <f>IFERROR(VLOOKUP(F63319,english_mapping!A:B,2,FALSE),"NA")</f>
        <v>1</v>
      </c>
      <c r="L63319" t="str">
        <f t="shared" si="989"/>
        <v>Android</v>
      </c>
    </row>
    <row r="63320" spans="1:12" x14ac:dyDescent="0.25">
      <c r="A63320" t="s">
        <v>218518</v>
      </c>
      <c r="B63320" t="s">
        <v>218519</v>
      </c>
      <c r="C63320" t="s">
        <v>218520</v>
      </c>
      <c r="D63320" t="s">
        <v>654</v>
      </c>
      <c r="E63320" t="s">
        <v>14</v>
      </c>
      <c r="F63320" t="s">
        <v>462</v>
      </c>
      <c r="G63320">
        <v>48</v>
      </c>
      <c r="H63320" t="s">
        <v>463</v>
      </c>
      <c r="I63320" t="s">
        <v>463</v>
      </c>
      <c r="J63320" s="1">
        <v>40181</v>
      </c>
      <c r="K63320" t="b">
        <f>IFERROR(VLOOKUP(F63320,english_mapping!A:B,2,FALSE),"NA")</f>
        <v>0</v>
      </c>
      <c r="L63320" t="str">
        <f t="shared" si="989"/>
        <v>News</v>
      </c>
    </row>
    <row r="63321" spans="1:12" x14ac:dyDescent="0.25">
      <c r="A63321" t="s">
        <v>218521</v>
      </c>
      <c r="B63321" t="s">
        <v>218522</v>
      </c>
      <c r="C63321" t="s">
        <v>218523</v>
      </c>
      <c r="D63321" t="s">
        <v>218524</v>
      </c>
      <c r="E63321" t="s">
        <v>14</v>
      </c>
      <c r="F63321" t="s">
        <v>21</v>
      </c>
      <c r="G63321" t="s">
        <v>39</v>
      </c>
      <c r="H63321" t="s">
        <v>281</v>
      </c>
      <c r="I63321" t="s">
        <v>281</v>
      </c>
      <c r="J63321" s="1">
        <v>41279</v>
      </c>
      <c r="K63321" t="b">
        <f>IFERROR(VLOOKUP(F63321,english_mapping!A:B,2,FALSE),"NA")</f>
        <v>1</v>
      </c>
      <c r="L63321" t="str">
        <f t="shared" si="989"/>
        <v>Curated Web</v>
      </c>
    </row>
    <row r="63322" spans="1:12" x14ac:dyDescent="0.25">
      <c r="A63322" t="s">
        <v>218525</v>
      </c>
      <c r="B63322" t="s">
        <v>218526</v>
      </c>
      <c r="C63322" t="s">
        <v>218527</v>
      </c>
      <c r="D63322" t="s">
        <v>10788</v>
      </c>
      <c r="E63322" t="s">
        <v>14</v>
      </c>
      <c r="F63322" t="s">
        <v>1087</v>
      </c>
      <c r="G63322">
        <v>13</v>
      </c>
      <c r="H63322" t="s">
        <v>13685</v>
      </c>
      <c r="I63322" t="s">
        <v>13685</v>
      </c>
      <c r="J63322" s="1">
        <v>40909</v>
      </c>
      <c r="K63322" t="b">
        <f>IFERROR(VLOOKUP(F63322,english_mapping!A:B,2,FALSE),"NA")</f>
        <v>0</v>
      </c>
      <c r="L63322" t="str">
        <f t="shared" si="989"/>
        <v>Big Data</v>
      </c>
    </row>
    <row r="63323" spans="1:12" x14ac:dyDescent="0.25">
      <c r="A63323" t="s">
        <v>218528</v>
      </c>
      <c r="B63323" t="s">
        <v>218529</v>
      </c>
      <c r="C63323" t="s">
        <v>218530</v>
      </c>
      <c r="D63323" t="s">
        <v>4435</v>
      </c>
      <c r="E63323" t="s">
        <v>14</v>
      </c>
      <c r="F63323" t="s">
        <v>2978</v>
      </c>
      <c r="G63323">
        <v>72</v>
      </c>
      <c r="H63323" t="s">
        <v>12021</v>
      </c>
      <c r="I63323" t="s">
        <v>12021</v>
      </c>
      <c r="J63323" s="1">
        <v>42010</v>
      </c>
      <c r="K63323" t="b">
        <f>IFERROR(VLOOKUP(F63323,english_mapping!A:B,2,FALSE),"NA")</f>
        <v>0</v>
      </c>
      <c r="L63323" t="str">
        <f t="shared" si="989"/>
        <v>SaaS</v>
      </c>
    </row>
    <row r="63324" spans="1:12" x14ac:dyDescent="0.25">
      <c r="A63324" t="s">
        <v>218531</v>
      </c>
      <c r="B63324" t="s">
        <v>218532</v>
      </c>
      <c r="C63324" t="s">
        <v>218533</v>
      </c>
      <c r="D63324" t="s">
        <v>755</v>
      </c>
      <c r="E63324" t="s">
        <v>14</v>
      </c>
      <c r="F63324" t="s">
        <v>161</v>
      </c>
      <c r="G63324" t="s">
        <v>162</v>
      </c>
      <c r="H63324" t="s">
        <v>163</v>
      </c>
      <c r="I63324" t="s">
        <v>218534</v>
      </c>
      <c r="K63324" t="b">
        <f>IFERROR(VLOOKUP(F63324,english_mapping!A:B,2,FALSE),"NA")</f>
        <v>0</v>
      </c>
      <c r="L63324" t="str">
        <f t="shared" si="989"/>
        <v>Hardware + Software</v>
      </c>
    </row>
    <row r="63325" spans="1:12" x14ac:dyDescent="0.25">
      <c r="A63325" t="s">
        <v>218535</v>
      </c>
      <c r="B63325" t="s">
        <v>218536</v>
      </c>
      <c r="D63325" t="s">
        <v>2381</v>
      </c>
      <c r="E63325" t="s">
        <v>14</v>
      </c>
      <c r="F63325" t="s">
        <v>21</v>
      </c>
      <c r="G63325" t="s">
        <v>285</v>
      </c>
      <c r="H63325" t="s">
        <v>1054</v>
      </c>
      <c r="I63325" t="s">
        <v>57826</v>
      </c>
      <c r="J63325" t="s">
        <v>8738</v>
      </c>
      <c r="K63325" t="b">
        <f>IFERROR(VLOOKUP(F63325,english_mapping!A:B,2,FALSE),"NA")</f>
        <v>1</v>
      </c>
      <c r="L63325" t="str">
        <f t="shared" si="989"/>
        <v>Consulting</v>
      </c>
    </row>
    <row r="63326" spans="1:12" x14ac:dyDescent="0.25">
      <c r="A63326" t="s">
        <v>218537</v>
      </c>
      <c r="B63326" t="s">
        <v>218538</v>
      </c>
      <c r="C63326" t="s">
        <v>218539</v>
      </c>
      <c r="D63326" t="s">
        <v>552</v>
      </c>
      <c r="E63326" t="s">
        <v>14</v>
      </c>
      <c r="F63326" t="s">
        <v>1401</v>
      </c>
      <c r="G63326">
        <v>5</v>
      </c>
      <c r="H63326" t="s">
        <v>1402</v>
      </c>
      <c r="I63326" t="s">
        <v>1402</v>
      </c>
      <c r="J63326" s="1">
        <v>40544</v>
      </c>
      <c r="K63326" t="b">
        <f>IFERROR(VLOOKUP(F63326,english_mapping!A:B,2,FALSE),"NA")</f>
        <v>0</v>
      </c>
      <c r="L63326" t="str">
        <f t="shared" si="989"/>
        <v>Social Media</v>
      </c>
    </row>
    <row r="63327" spans="1:12" x14ac:dyDescent="0.25">
      <c r="A63327" t="s">
        <v>218540</v>
      </c>
      <c r="B63327" t="s">
        <v>218541</v>
      </c>
      <c r="D63327" t="s">
        <v>316</v>
      </c>
      <c r="E63327" t="s">
        <v>109</v>
      </c>
      <c r="F63327" t="s">
        <v>21</v>
      </c>
      <c r="G63327" t="s">
        <v>553</v>
      </c>
      <c r="H63327" t="s">
        <v>554</v>
      </c>
      <c r="I63327" t="s">
        <v>218542</v>
      </c>
      <c r="K63327" t="b">
        <f>IFERROR(VLOOKUP(F63327,english_mapping!A:B,2,FALSE),"NA")</f>
        <v>1</v>
      </c>
      <c r="L63327" t="str">
        <f t="shared" si="989"/>
        <v>Internet</v>
      </c>
    </row>
    <row r="63328" spans="1:12" x14ac:dyDescent="0.25">
      <c r="A63328" t="s">
        <v>218543</v>
      </c>
      <c r="B63328" t="s">
        <v>218544</v>
      </c>
      <c r="C63328" t="s">
        <v>218545</v>
      </c>
      <c r="D63328" t="s">
        <v>2541</v>
      </c>
      <c r="E63328" t="s">
        <v>205</v>
      </c>
      <c r="F63328" t="s">
        <v>124</v>
      </c>
      <c r="G63328" t="s">
        <v>35947</v>
      </c>
      <c r="H63328" t="s">
        <v>72436</v>
      </c>
      <c r="I63328" t="s">
        <v>72436</v>
      </c>
      <c r="K63328" t="b">
        <f>IFERROR(VLOOKUP(F63328,english_mapping!A:B,2,FALSE),"NA")</f>
        <v>1</v>
      </c>
      <c r="L63328" t="str">
        <f t="shared" si="989"/>
        <v>Advertising</v>
      </c>
    </row>
    <row r="63329" spans="1:12" x14ac:dyDescent="0.25">
      <c r="A63329" t="s">
        <v>218546</v>
      </c>
      <c r="B63329" t="s">
        <v>218547</v>
      </c>
      <c r="C63329" t="s">
        <v>218548</v>
      </c>
      <c r="D63329" t="s">
        <v>218549</v>
      </c>
      <c r="E63329" t="s">
        <v>701</v>
      </c>
      <c r="F63329" t="s">
        <v>21</v>
      </c>
      <c r="G63329" t="s">
        <v>59</v>
      </c>
      <c r="H63329" t="s">
        <v>60</v>
      </c>
      <c r="I63329" t="s">
        <v>616</v>
      </c>
      <c r="J63329" s="1">
        <v>34700</v>
      </c>
      <c r="K63329" t="b">
        <f>IFERROR(VLOOKUP(F63329,english_mapping!A:B,2,FALSE),"NA")</f>
        <v>1</v>
      </c>
      <c r="L63329" t="str">
        <f t="shared" si="989"/>
        <v>Telecommunications</v>
      </c>
    </row>
    <row r="63330" spans="1:12" x14ac:dyDescent="0.25">
      <c r="A63330" t="s">
        <v>218550</v>
      </c>
      <c r="B63330" t="s">
        <v>218551</v>
      </c>
      <c r="C63330" t="s">
        <v>218552</v>
      </c>
      <c r="D63330" t="s">
        <v>38</v>
      </c>
      <c r="E63330" t="s">
        <v>701</v>
      </c>
      <c r="F63330" t="s">
        <v>21</v>
      </c>
      <c r="G63330" t="s">
        <v>490</v>
      </c>
      <c r="H63330" t="s">
        <v>491</v>
      </c>
      <c r="I63330" t="s">
        <v>85437</v>
      </c>
      <c r="J63330" s="1">
        <v>39455</v>
      </c>
      <c r="K63330" t="b">
        <f>IFERROR(VLOOKUP(F63330,english_mapping!A:B,2,FALSE),"NA")</f>
        <v>1</v>
      </c>
      <c r="L63330" t="str">
        <f t="shared" si="989"/>
        <v>Software</v>
      </c>
    </row>
    <row r="63331" spans="1:12" x14ac:dyDescent="0.25">
      <c r="A63331" t="s">
        <v>218553</v>
      </c>
      <c r="B63331" t="s">
        <v>218554</v>
      </c>
      <c r="C63331" t="s">
        <v>218555</v>
      </c>
      <c r="D63331" t="s">
        <v>218556</v>
      </c>
      <c r="E63331" t="s">
        <v>14</v>
      </c>
      <c r="J63331" s="1">
        <v>40909</v>
      </c>
      <c r="K63331" t="str">
        <f>IFERROR(VLOOKUP(F63331,english_mapping!A:B,2,FALSE),"NA")</f>
        <v>NA</v>
      </c>
      <c r="L63331" t="str">
        <f t="shared" si="989"/>
        <v>Architecture</v>
      </c>
    </row>
    <row r="63332" spans="1:12" x14ac:dyDescent="0.25">
      <c r="A63332" t="s">
        <v>218557</v>
      </c>
      <c r="B63332" t="s">
        <v>218558</v>
      </c>
      <c r="C63332" t="s">
        <v>218559</v>
      </c>
      <c r="D63332" t="s">
        <v>38</v>
      </c>
      <c r="E63332" t="s">
        <v>14</v>
      </c>
      <c r="F63332" t="s">
        <v>21</v>
      </c>
      <c r="G63332" t="s">
        <v>59</v>
      </c>
      <c r="H63332" t="s">
        <v>60</v>
      </c>
      <c r="I63332" t="s">
        <v>66</v>
      </c>
      <c r="J63332" s="1">
        <v>40909</v>
      </c>
      <c r="K63332" t="b">
        <f>IFERROR(VLOOKUP(F63332,english_mapping!A:B,2,FALSE),"NA")</f>
        <v>1</v>
      </c>
      <c r="L63332" t="str">
        <f t="shared" si="989"/>
        <v>Software</v>
      </c>
    </row>
    <row r="63333" spans="1:12" x14ac:dyDescent="0.25">
      <c r="A63333" t="s">
        <v>218560</v>
      </c>
      <c r="B63333" t="s">
        <v>218561</v>
      </c>
      <c r="C63333" t="s">
        <v>218562</v>
      </c>
      <c r="D63333" t="s">
        <v>38</v>
      </c>
      <c r="E63333" t="s">
        <v>205</v>
      </c>
      <c r="F63333" t="s">
        <v>21</v>
      </c>
      <c r="G63333" t="s">
        <v>154</v>
      </c>
      <c r="H63333" t="s">
        <v>242</v>
      </c>
      <c r="I63333" t="s">
        <v>326</v>
      </c>
      <c r="K63333" t="b">
        <f>IFERROR(VLOOKUP(F63333,english_mapping!A:B,2,FALSE),"NA")</f>
        <v>1</v>
      </c>
      <c r="L63333" t="str">
        <f t="shared" si="989"/>
        <v>Software</v>
      </c>
    </row>
    <row r="63334" spans="1:12" x14ac:dyDescent="0.25">
      <c r="A63334" t="s">
        <v>218563</v>
      </c>
      <c r="B63334" t="s">
        <v>218564</v>
      </c>
      <c r="C63334" t="s">
        <v>218565</v>
      </c>
      <c r="D63334" t="s">
        <v>218566</v>
      </c>
      <c r="E63334" t="s">
        <v>14</v>
      </c>
      <c r="F63334" t="s">
        <v>21</v>
      </c>
      <c r="G63334" t="s">
        <v>59</v>
      </c>
      <c r="H63334" t="s">
        <v>60</v>
      </c>
      <c r="I63334" t="s">
        <v>66</v>
      </c>
      <c r="J63334" s="1">
        <v>39083</v>
      </c>
      <c r="K63334" t="b">
        <f>IFERROR(VLOOKUP(F63334,english_mapping!A:B,2,FALSE),"NA")</f>
        <v>1</v>
      </c>
      <c r="L63334" t="str">
        <f t="shared" si="989"/>
        <v>Accounting</v>
      </c>
    </row>
    <row r="63335" spans="1:12" x14ac:dyDescent="0.25">
      <c r="A63335" t="s">
        <v>218567</v>
      </c>
      <c r="B63335" t="s">
        <v>218568</v>
      </c>
      <c r="C63335" t="s">
        <v>218569</v>
      </c>
      <c r="D63335" t="s">
        <v>218570</v>
      </c>
      <c r="E63335" t="s">
        <v>14</v>
      </c>
      <c r="F63335" t="s">
        <v>21</v>
      </c>
      <c r="G63335" t="s">
        <v>59</v>
      </c>
      <c r="H63335" t="s">
        <v>90</v>
      </c>
      <c r="I63335" t="s">
        <v>90</v>
      </c>
      <c r="J63335" s="1">
        <v>36892</v>
      </c>
      <c r="K63335" t="b">
        <f>IFERROR(VLOOKUP(F63335,english_mapping!A:B,2,FALSE),"NA")</f>
        <v>1</v>
      </c>
      <c r="L63335" t="str">
        <f t="shared" si="989"/>
        <v>E-Commerce</v>
      </c>
    </row>
    <row r="63336" spans="1:12" x14ac:dyDescent="0.25">
      <c r="A63336" t="s">
        <v>218571</v>
      </c>
      <c r="B63336" t="s">
        <v>218572</v>
      </c>
      <c r="D63336" t="s">
        <v>38</v>
      </c>
      <c r="E63336" t="s">
        <v>109</v>
      </c>
      <c r="F63336" t="s">
        <v>21</v>
      </c>
      <c r="G63336" t="s">
        <v>285</v>
      </c>
      <c r="H63336" t="s">
        <v>1054</v>
      </c>
      <c r="I63336" t="s">
        <v>1054</v>
      </c>
      <c r="J63336" s="1">
        <v>37257</v>
      </c>
      <c r="K63336" t="b">
        <f>IFERROR(VLOOKUP(F63336,english_mapping!A:B,2,FALSE),"NA")</f>
        <v>1</v>
      </c>
      <c r="L63336" t="str">
        <f t="shared" si="989"/>
        <v>Software</v>
      </c>
    </row>
    <row r="63337" spans="1:12" x14ac:dyDescent="0.25">
      <c r="A63337" t="s">
        <v>218573</v>
      </c>
      <c r="B63337" t="s">
        <v>218574</v>
      </c>
      <c r="C63337" t="s">
        <v>218575</v>
      </c>
      <c r="D63337" t="s">
        <v>218576</v>
      </c>
      <c r="E63337" t="s">
        <v>14</v>
      </c>
      <c r="F63337" t="s">
        <v>462</v>
      </c>
      <c r="G63337">
        <v>48</v>
      </c>
      <c r="H63337" t="s">
        <v>463</v>
      </c>
      <c r="I63337" t="s">
        <v>463</v>
      </c>
      <c r="K63337" t="b">
        <f>IFERROR(VLOOKUP(F63337,english_mapping!A:B,2,FALSE),"NA")</f>
        <v>0</v>
      </c>
      <c r="L63337" t="str">
        <f t="shared" si="989"/>
        <v>Curated Web</v>
      </c>
    </row>
    <row r="63338" spans="1:12" x14ac:dyDescent="0.25">
      <c r="A63338" t="s">
        <v>218577</v>
      </c>
      <c r="B63338" t="s">
        <v>218578</v>
      </c>
      <c r="C63338" t="s">
        <v>218579</v>
      </c>
      <c r="D63338" t="s">
        <v>218580</v>
      </c>
      <c r="E63338" t="s">
        <v>205</v>
      </c>
      <c r="F63338" t="s">
        <v>21</v>
      </c>
      <c r="G63338" t="s">
        <v>59</v>
      </c>
      <c r="H63338" t="s">
        <v>513</v>
      </c>
      <c r="I63338" t="s">
        <v>6937</v>
      </c>
      <c r="K63338" t="b">
        <f>IFERROR(VLOOKUP(F63338,english_mapping!A:B,2,FALSE),"NA")</f>
        <v>1</v>
      </c>
      <c r="L63338" t="str">
        <f t="shared" si="989"/>
        <v>Curated Web</v>
      </c>
    </row>
    <row r="63339" spans="1:12" x14ac:dyDescent="0.25">
      <c r="A63339" t="s">
        <v>218581</v>
      </c>
      <c r="B63339" t="s">
        <v>218582</v>
      </c>
      <c r="C63339" t="s">
        <v>218583</v>
      </c>
      <c r="D63339" t="s">
        <v>218584</v>
      </c>
      <c r="E63339" t="s">
        <v>14</v>
      </c>
      <c r="F63339" t="s">
        <v>21</v>
      </c>
      <c r="G63339" t="s">
        <v>101</v>
      </c>
      <c r="H63339" t="s">
        <v>1659</v>
      </c>
      <c r="I63339" t="s">
        <v>63119</v>
      </c>
      <c r="J63339" s="1">
        <v>35796</v>
      </c>
      <c r="K63339" t="b">
        <f>IFERROR(VLOOKUP(F63339,english_mapping!A:B,2,FALSE),"NA")</f>
        <v>1</v>
      </c>
      <c r="L63339" t="str">
        <f t="shared" si="989"/>
        <v>Data Integration</v>
      </c>
    </row>
    <row r="63340" spans="1:12" x14ac:dyDescent="0.25">
      <c r="A63340" t="s">
        <v>218585</v>
      </c>
      <c r="B63340" t="s">
        <v>218586</v>
      </c>
      <c r="C63340" t="s">
        <v>218587</v>
      </c>
      <c r="D63340" t="s">
        <v>218588</v>
      </c>
      <c r="E63340" t="s">
        <v>14</v>
      </c>
      <c r="F63340" t="s">
        <v>124</v>
      </c>
      <c r="G63340" t="s">
        <v>125</v>
      </c>
      <c r="H63340" t="s">
        <v>126</v>
      </c>
      <c r="I63340" t="s">
        <v>126</v>
      </c>
      <c r="J63340" s="1">
        <v>38720</v>
      </c>
      <c r="K63340" t="b">
        <f>IFERROR(VLOOKUP(F63340,english_mapping!A:B,2,FALSE),"NA")</f>
        <v>1</v>
      </c>
      <c r="L63340" t="str">
        <f t="shared" si="989"/>
        <v>Collaboration</v>
      </c>
    </row>
    <row r="63341" spans="1:12" x14ac:dyDescent="0.25">
      <c r="A63341" t="s">
        <v>218589</v>
      </c>
      <c r="B63341" t="s">
        <v>218590</v>
      </c>
      <c r="C63341" t="s">
        <v>218591</v>
      </c>
      <c r="D63341" t="s">
        <v>218592</v>
      </c>
      <c r="E63341" t="s">
        <v>14</v>
      </c>
      <c r="F63341" t="s">
        <v>21</v>
      </c>
      <c r="G63341" t="s">
        <v>1035</v>
      </c>
      <c r="H63341" t="s">
        <v>1059</v>
      </c>
      <c r="I63341" t="s">
        <v>1059</v>
      </c>
      <c r="J63341" s="1">
        <v>41000</v>
      </c>
      <c r="K63341" t="b">
        <f>IFERROR(VLOOKUP(F63341,english_mapping!A:B,2,FALSE),"NA")</f>
        <v>1</v>
      </c>
      <c r="L63341" t="str">
        <f t="shared" si="989"/>
        <v>Content</v>
      </c>
    </row>
    <row r="63342" spans="1:12" x14ac:dyDescent="0.25">
      <c r="A63342" t="s">
        <v>218593</v>
      </c>
      <c r="B63342" t="s">
        <v>218594</v>
      </c>
      <c r="C63342" t="s">
        <v>218595</v>
      </c>
      <c r="D63342" t="s">
        <v>218596</v>
      </c>
      <c r="E63342" t="s">
        <v>14</v>
      </c>
      <c r="F63342" t="s">
        <v>21</v>
      </c>
      <c r="G63342" t="s">
        <v>59</v>
      </c>
      <c r="H63342" t="s">
        <v>90</v>
      </c>
      <c r="I63342" t="s">
        <v>1461</v>
      </c>
      <c r="J63342" s="1">
        <v>40761</v>
      </c>
      <c r="K63342" t="b">
        <f>IFERROR(VLOOKUP(F63342,english_mapping!A:B,2,FALSE),"NA")</f>
        <v>1</v>
      </c>
      <c r="L63342" t="str">
        <f t="shared" si="989"/>
        <v>Freelancers</v>
      </c>
    </row>
    <row r="63343" spans="1:12" x14ac:dyDescent="0.25">
      <c r="A63343" t="s">
        <v>218597</v>
      </c>
      <c r="B63343" t="s">
        <v>218598</v>
      </c>
      <c r="E63343" t="s">
        <v>205</v>
      </c>
      <c r="K63343" t="str">
        <f>IFERROR(VLOOKUP(F63343,english_mapping!A:B,2,FALSE),"NA")</f>
        <v>NA</v>
      </c>
      <c r="L63343">
        <f t="shared" si="989"/>
        <v>0</v>
      </c>
    </row>
    <row r="63344" spans="1:12" x14ac:dyDescent="0.25">
      <c r="A63344" t="s">
        <v>218599</v>
      </c>
      <c r="B63344" t="s">
        <v>218600</v>
      </c>
      <c r="C63344" t="s">
        <v>218601</v>
      </c>
      <c r="D63344" t="s">
        <v>38</v>
      </c>
      <c r="E63344" t="s">
        <v>14</v>
      </c>
      <c r="F63344" t="s">
        <v>21</v>
      </c>
      <c r="G63344" t="s">
        <v>154</v>
      </c>
      <c r="H63344" t="s">
        <v>242</v>
      </c>
      <c r="I63344" t="s">
        <v>326</v>
      </c>
      <c r="J63344" s="1">
        <v>37257</v>
      </c>
      <c r="K63344" t="b">
        <f>IFERROR(VLOOKUP(F63344,english_mapping!A:B,2,FALSE),"NA")</f>
        <v>1</v>
      </c>
      <c r="L63344" t="str">
        <f t="shared" si="989"/>
        <v>Software</v>
      </c>
    </row>
    <row r="63345" spans="1:12" x14ac:dyDescent="0.25">
      <c r="A63345" t="s">
        <v>218602</v>
      </c>
      <c r="B63345" t="s">
        <v>218603</v>
      </c>
      <c r="D63345" t="s">
        <v>34511</v>
      </c>
      <c r="E63345" t="s">
        <v>14</v>
      </c>
      <c r="J63345" s="1">
        <v>36530</v>
      </c>
      <c r="K63345" t="str">
        <f>IFERROR(VLOOKUP(F63345,english_mapping!A:B,2,FALSE),"NA")</f>
        <v>NA</v>
      </c>
      <c r="L63345" t="str">
        <f t="shared" si="989"/>
        <v>Information Technology</v>
      </c>
    </row>
    <row r="63346" spans="1:12" x14ac:dyDescent="0.25">
      <c r="A63346" t="s">
        <v>218604</v>
      </c>
      <c r="B63346" t="s">
        <v>218605</v>
      </c>
      <c r="C63346" t="s">
        <v>218606</v>
      </c>
      <c r="D63346" t="s">
        <v>70</v>
      </c>
      <c r="E63346" t="s">
        <v>14</v>
      </c>
      <c r="F63346" t="s">
        <v>21</v>
      </c>
      <c r="G63346" t="s">
        <v>1035</v>
      </c>
      <c r="H63346" t="s">
        <v>1036</v>
      </c>
      <c r="I63346" t="s">
        <v>1036</v>
      </c>
      <c r="J63346" s="1">
        <v>34335</v>
      </c>
      <c r="K63346" t="b">
        <f>IFERROR(VLOOKUP(F63346,english_mapping!A:B,2,FALSE),"NA")</f>
        <v>1</v>
      </c>
      <c r="L63346" t="str">
        <f t="shared" si="989"/>
        <v>E-Commerce</v>
      </c>
    </row>
    <row r="63347" spans="1:12" x14ac:dyDescent="0.25">
      <c r="A63347" t="s">
        <v>218607</v>
      </c>
      <c r="B63347" t="s">
        <v>218608</v>
      </c>
      <c r="C63347" t="s">
        <v>218609</v>
      </c>
      <c r="D63347" t="s">
        <v>38</v>
      </c>
      <c r="E63347" t="s">
        <v>14</v>
      </c>
      <c r="F63347" t="s">
        <v>21</v>
      </c>
      <c r="G63347" t="s">
        <v>804</v>
      </c>
      <c r="H63347" t="s">
        <v>805</v>
      </c>
      <c r="I63347" t="s">
        <v>805</v>
      </c>
      <c r="J63347" s="1">
        <v>34700</v>
      </c>
      <c r="K63347" t="b">
        <f>IFERROR(VLOOKUP(F63347,english_mapping!A:B,2,FALSE),"NA")</f>
        <v>1</v>
      </c>
      <c r="L63347" t="str">
        <f t="shared" si="989"/>
        <v>Software</v>
      </c>
    </row>
    <row r="63348" spans="1:12" x14ac:dyDescent="0.25">
      <c r="A63348" t="s">
        <v>218610</v>
      </c>
      <c r="B63348" t="s">
        <v>218611</v>
      </c>
      <c r="C63348" t="s">
        <v>218612</v>
      </c>
      <c r="D63348" t="s">
        <v>654</v>
      </c>
      <c r="E63348" t="s">
        <v>14</v>
      </c>
      <c r="F63348" t="s">
        <v>408</v>
      </c>
      <c r="G63348">
        <v>40</v>
      </c>
      <c r="H63348" t="s">
        <v>1001</v>
      </c>
      <c r="I63348" t="s">
        <v>1001</v>
      </c>
      <c r="J63348" s="1">
        <v>38360</v>
      </c>
      <c r="K63348" t="b">
        <f>IFERROR(VLOOKUP(F63348,english_mapping!A:B,2,FALSE),"NA")</f>
        <v>0</v>
      </c>
      <c r="L63348" t="str">
        <f t="shared" si="989"/>
        <v>News</v>
      </c>
    </row>
    <row r="63349" spans="1:12" x14ac:dyDescent="0.25">
      <c r="A63349" t="s">
        <v>218613</v>
      </c>
      <c r="B63349" t="s">
        <v>218614</v>
      </c>
      <c r="C63349" t="s">
        <v>218615</v>
      </c>
      <c r="D63349" t="s">
        <v>218616</v>
      </c>
      <c r="E63349" t="s">
        <v>14</v>
      </c>
      <c r="F63349" t="s">
        <v>52</v>
      </c>
      <c r="G63349" t="s">
        <v>3417</v>
      </c>
      <c r="H63349" t="s">
        <v>3418</v>
      </c>
      <c r="I63349" t="s">
        <v>3419</v>
      </c>
      <c r="K63349" t="b">
        <f>IFERROR(VLOOKUP(F63349,english_mapping!A:B,2,FALSE),"NA")</f>
        <v>1</v>
      </c>
      <c r="L63349" t="str">
        <f t="shared" si="989"/>
        <v>Domains</v>
      </c>
    </row>
    <row r="63350" spans="1:12" x14ac:dyDescent="0.25">
      <c r="A63350" t="s">
        <v>218617</v>
      </c>
      <c r="B63350" t="s">
        <v>218618</v>
      </c>
      <c r="C63350" t="s">
        <v>218619</v>
      </c>
      <c r="D63350" t="s">
        <v>666</v>
      </c>
      <c r="E63350" t="s">
        <v>14</v>
      </c>
      <c r="F63350" t="s">
        <v>21</v>
      </c>
      <c r="G63350" t="s">
        <v>154</v>
      </c>
      <c r="H63350" t="s">
        <v>242</v>
      </c>
      <c r="I63350" t="s">
        <v>242</v>
      </c>
      <c r="J63350" s="1">
        <v>36171</v>
      </c>
      <c r="K63350" t="b">
        <f>IFERROR(VLOOKUP(F63350,english_mapping!A:B,2,FALSE),"NA")</f>
        <v>1</v>
      </c>
      <c r="L63350" t="str">
        <f t="shared" si="989"/>
        <v>Technology</v>
      </c>
    </row>
    <row r="63351" spans="1:12" x14ac:dyDescent="0.25">
      <c r="A63351" t="s">
        <v>218620</v>
      </c>
      <c r="B63351" t="s">
        <v>218621</v>
      </c>
      <c r="C63351" t="s">
        <v>218622</v>
      </c>
      <c r="D63351" t="s">
        <v>2541</v>
      </c>
      <c r="E63351" t="s">
        <v>14</v>
      </c>
      <c r="F63351" t="s">
        <v>124</v>
      </c>
      <c r="G63351" t="s">
        <v>35947</v>
      </c>
      <c r="H63351" t="s">
        <v>72436</v>
      </c>
      <c r="I63351" t="s">
        <v>72436</v>
      </c>
      <c r="J63351" s="1">
        <v>36526</v>
      </c>
      <c r="K63351" t="b">
        <f>IFERROR(VLOOKUP(F63351,english_mapping!A:B,2,FALSE),"NA")</f>
        <v>1</v>
      </c>
      <c r="L63351" t="str">
        <f t="shared" si="989"/>
        <v>Advertising</v>
      </c>
    </row>
    <row r="63352" spans="1:12" x14ac:dyDescent="0.25">
      <c r="A63352" t="s">
        <v>218623</v>
      </c>
      <c r="B63352" t="s">
        <v>218624</v>
      </c>
      <c r="C63352" t="s">
        <v>218625</v>
      </c>
      <c r="D63352" t="s">
        <v>46518</v>
      </c>
      <c r="E63352" t="s">
        <v>701</v>
      </c>
      <c r="F63352" t="s">
        <v>21</v>
      </c>
      <c r="G63352" t="s">
        <v>101</v>
      </c>
      <c r="H63352" t="s">
        <v>102</v>
      </c>
      <c r="I63352" t="s">
        <v>103</v>
      </c>
      <c r="J63352" s="1">
        <v>35065</v>
      </c>
      <c r="K63352" t="b">
        <f>IFERROR(VLOOKUP(F63352,english_mapping!A:B,2,FALSE),"NA")</f>
        <v>1</v>
      </c>
      <c r="L63352" t="str">
        <f t="shared" si="989"/>
        <v>Business Services</v>
      </c>
    </row>
    <row r="63353" spans="1:12" x14ac:dyDescent="0.25">
      <c r="A63353" t="s">
        <v>218626</v>
      </c>
      <c r="B63353" t="s">
        <v>218627</v>
      </c>
      <c r="C63353" t="s">
        <v>218628</v>
      </c>
      <c r="D63353" t="s">
        <v>72347</v>
      </c>
      <c r="E63353" t="s">
        <v>14</v>
      </c>
      <c r="K63353" t="str">
        <f>IFERROR(VLOOKUP(F63353,english_mapping!A:B,2,FALSE),"NA")</f>
        <v>NA</v>
      </c>
      <c r="L63353" t="str">
        <f t="shared" si="989"/>
        <v>Health and Wellness</v>
      </c>
    </row>
    <row r="63354" spans="1:12" x14ac:dyDescent="0.25">
      <c r="A63354" t="s">
        <v>218629</v>
      </c>
      <c r="B63354" t="s">
        <v>218630</v>
      </c>
      <c r="C63354" t="s">
        <v>218631</v>
      </c>
      <c r="D63354" t="s">
        <v>51</v>
      </c>
      <c r="E63354" t="s">
        <v>109</v>
      </c>
      <c r="F63354" t="s">
        <v>21</v>
      </c>
      <c r="G63354" t="s">
        <v>655</v>
      </c>
      <c r="H63354" t="s">
        <v>656</v>
      </c>
      <c r="I63354" t="s">
        <v>656</v>
      </c>
      <c r="K63354" t="b">
        <f>IFERROR(VLOOKUP(F63354,english_mapping!A:B,2,FALSE),"NA")</f>
        <v>1</v>
      </c>
      <c r="L63354" t="str">
        <f t="shared" si="989"/>
        <v>Biotechnology</v>
      </c>
    </row>
    <row r="63355" spans="1:12" x14ac:dyDescent="0.25">
      <c r="A63355" t="s">
        <v>218632</v>
      </c>
      <c r="B63355" t="s">
        <v>218633</v>
      </c>
      <c r="C63355" t="s">
        <v>218634</v>
      </c>
      <c r="D63355" t="s">
        <v>36825</v>
      </c>
      <c r="E63355" t="s">
        <v>14</v>
      </c>
      <c r="F63355" t="s">
        <v>21</v>
      </c>
      <c r="G63355" t="s">
        <v>154</v>
      </c>
      <c r="H63355" t="s">
        <v>242</v>
      </c>
      <c r="I63355" t="s">
        <v>326</v>
      </c>
      <c r="J63355" s="1">
        <v>39083</v>
      </c>
      <c r="K63355" t="b">
        <f>IFERROR(VLOOKUP(F63355,english_mapping!A:B,2,FALSE),"NA")</f>
        <v>1</v>
      </c>
      <c r="L63355" t="str">
        <f t="shared" si="989"/>
        <v>Curated Web</v>
      </c>
    </row>
    <row r="63356" spans="1:12" x14ac:dyDescent="0.25">
      <c r="A63356" t="s">
        <v>218635</v>
      </c>
      <c r="B63356" t="s">
        <v>218636</v>
      </c>
      <c r="C63356" t="s">
        <v>218637</v>
      </c>
      <c r="D63356" t="s">
        <v>218638</v>
      </c>
      <c r="E63356" t="s">
        <v>14</v>
      </c>
      <c r="F63356" t="s">
        <v>124</v>
      </c>
      <c r="G63356" t="s">
        <v>125</v>
      </c>
      <c r="H63356" t="s">
        <v>126</v>
      </c>
      <c r="I63356" t="s">
        <v>126</v>
      </c>
      <c r="J63356" t="s">
        <v>24862</v>
      </c>
      <c r="K63356" t="b">
        <f>IFERROR(VLOOKUP(F63356,english_mapping!A:B,2,FALSE),"NA")</f>
        <v>1</v>
      </c>
      <c r="L63356" t="str">
        <f t="shared" si="989"/>
        <v>Apps</v>
      </c>
    </row>
    <row r="63357" spans="1:12" x14ac:dyDescent="0.25">
      <c r="A63357" t="s">
        <v>218639</v>
      </c>
      <c r="B63357" t="s">
        <v>218640</v>
      </c>
      <c r="C63357" t="s">
        <v>218641</v>
      </c>
      <c r="D63357" t="s">
        <v>18272</v>
      </c>
      <c r="E63357" t="s">
        <v>14</v>
      </c>
      <c r="F63357" t="s">
        <v>21</v>
      </c>
      <c r="G63357" t="s">
        <v>101</v>
      </c>
      <c r="H63357" t="s">
        <v>102</v>
      </c>
      <c r="I63357" t="s">
        <v>103</v>
      </c>
      <c r="J63357" s="1">
        <v>39083</v>
      </c>
      <c r="K63357" t="b">
        <f>IFERROR(VLOOKUP(F63357,english_mapping!A:B,2,FALSE),"NA")</f>
        <v>1</v>
      </c>
      <c r="L63357" t="str">
        <f t="shared" si="989"/>
        <v>Publishing</v>
      </c>
    </row>
    <row r="63358" spans="1:12" x14ac:dyDescent="0.25">
      <c r="A63358" t="s">
        <v>218642</v>
      </c>
      <c r="B63358" t="s">
        <v>218643</v>
      </c>
      <c r="C63358" t="s">
        <v>218644</v>
      </c>
      <c r="D63358" t="s">
        <v>218645</v>
      </c>
      <c r="E63358" t="s">
        <v>14</v>
      </c>
      <c r="F63358" t="s">
        <v>21</v>
      </c>
      <c r="G63358" t="s">
        <v>1360</v>
      </c>
      <c r="H63358" t="s">
        <v>4449</v>
      </c>
      <c r="I63358" t="s">
        <v>60482</v>
      </c>
      <c r="J63358" s="1">
        <v>24108</v>
      </c>
      <c r="K63358" t="b">
        <f>IFERROR(VLOOKUP(F63358,english_mapping!A:B,2,FALSE),"NA")</f>
        <v>1</v>
      </c>
      <c r="L63358" t="str">
        <f t="shared" si="989"/>
        <v>Electronics</v>
      </c>
    </row>
    <row r="63359" spans="1:12" x14ac:dyDescent="0.25">
      <c r="A63359" t="s">
        <v>218646</v>
      </c>
      <c r="B63359" t="s">
        <v>218647</v>
      </c>
      <c r="C63359" t="s">
        <v>218648</v>
      </c>
      <c r="D63359" t="s">
        <v>218649</v>
      </c>
      <c r="E63359" t="s">
        <v>14</v>
      </c>
      <c r="F63359" t="s">
        <v>21</v>
      </c>
      <c r="G63359" t="s">
        <v>101</v>
      </c>
      <c r="H63359" t="s">
        <v>102</v>
      </c>
      <c r="I63359" t="s">
        <v>103</v>
      </c>
      <c r="J63359" s="1">
        <v>40544</v>
      </c>
      <c r="K63359" t="b">
        <f>IFERROR(VLOOKUP(F63359,english_mapping!A:B,2,FALSE),"NA")</f>
        <v>1</v>
      </c>
      <c r="L63359" t="str">
        <f t="shared" si="989"/>
        <v>Beauty</v>
      </c>
    </row>
    <row r="63360" spans="1:12" x14ac:dyDescent="0.25">
      <c r="A63360" t="s">
        <v>218650</v>
      </c>
      <c r="B63360" t="s">
        <v>218651</v>
      </c>
      <c r="C63360" t="s">
        <v>218652</v>
      </c>
      <c r="D63360" t="s">
        <v>218653</v>
      </c>
      <c r="E63360" t="s">
        <v>14</v>
      </c>
      <c r="F63360" t="s">
        <v>21</v>
      </c>
      <c r="G63360" t="s">
        <v>59</v>
      </c>
      <c r="H63360" t="s">
        <v>60</v>
      </c>
      <c r="I63360" t="s">
        <v>1279</v>
      </c>
      <c r="J63360" t="s">
        <v>28327</v>
      </c>
      <c r="K63360" t="b">
        <f>IFERROR(VLOOKUP(F63360,english_mapping!A:B,2,FALSE),"NA")</f>
        <v>1</v>
      </c>
      <c r="L63360" t="str">
        <f t="shared" si="989"/>
        <v>Crowdfunding</v>
      </c>
    </row>
    <row r="63361" spans="1:12" x14ac:dyDescent="0.25">
      <c r="A63361" t="s">
        <v>218654</v>
      </c>
      <c r="B63361" t="s">
        <v>218655</v>
      </c>
      <c r="C63361" t="s">
        <v>218656</v>
      </c>
      <c r="D63361" t="s">
        <v>218657</v>
      </c>
      <c r="E63361" t="s">
        <v>109</v>
      </c>
      <c r="F63361" t="s">
        <v>408</v>
      </c>
      <c r="J63361" s="1">
        <v>40181</v>
      </c>
      <c r="K63361" t="b">
        <f>IFERROR(VLOOKUP(F63361,english_mapping!A:B,2,FALSE),"NA")</f>
        <v>0</v>
      </c>
      <c r="L63361" t="str">
        <f t="shared" si="989"/>
        <v>Cloud Computing</v>
      </c>
    </row>
    <row r="63362" spans="1:12" x14ac:dyDescent="0.25">
      <c r="A63362" t="s">
        <v>218658</v>
      </c>
      <c r="B63362" t="s">
        <v>218659</v>
      </c>
      <c r="C63362" t="s">
        <v>218660</v>
      </c>
      <c r="D63362" t="s">
        <v>103612</v>
      </c>
      <c r="E63362" t="s">
        <v>14</v>
      </c>
      <c r="F63362" t="s">
        <v>1163</v>
      </c>
      <c r="G63362">
        <v>2</v>
      </c>
      <c r="H63362" t="s">
        <v>1785</v>
      </c>
      <c r="I63362" t="s">
        <v>1786</v>
      </c>
      <c r="J63362" s="1">
        <v>39879</v>
      </c>
      <c r="K63362" t="b">
        <f>IFERROR(VLOOKUP(F63362,english_mapping!A:B,2,FALSE),"NA")</f>
        <v>0</v>
      </c>
      <c r="L63362" t="str">
        <f t="shared" si="989"/>
        <v>E-Commerce</v>
      </c>
    </row>
    <row r="63363" spans="1:12" x14ac:dyDescent="0.25">
      <c r="A63363" t="s">
        <v>218661</v>
      </c>
      <c r="B63363" t="s">
        <v>218662</v>
      </c>
      <c r="C63363" t="s">
        <v>218663</v>
      </c>
      <c r="D63363" t="s">
        <v>218664</v>
      </c>
      <c r="E63363" t="s">
        <v>14</v>
      </c>
      <c r="F63363" t="s">
        <v>1087</v>
      </c>
      <c r="G63363">
        <v>16</v>
      </c>
      <c r="H63363" t="s">
        <v>1743</v>
      </c>
      <c r="I63363" t="s">
        <v>1743</v>
      </c>
      <c r="J63363" s="1">
        <v>41731</v>
      </c>
      <c r="K63363" t="b">
        <f>IFERROR(VLOOKUP(F63363,english_mapping!A:B,2,FALSE),"NA")</f>
        <v>0</v>
      </c>
      <c r="L63363" t="str">
        <f t="shared" si="989"/>
        <v>Interface Design</v>
      </c>
    </row>
    <row r="63364" spans="1:12" x14ac:dyDescent="0.25">
      <c r="A63364" t="s">
        <v>218665</v>
      </c>
      <c r="B63364" t="s">
        <v>218666</v>
      </c>
      <c r="C63364" t="s">
        <v>218667</v>
      </c>
      <c r="D63364" t="s">
        <v>89</v>
      </c>
      <c r="E63364" t="s">
        <v>14</v>
      </c>
      <c r="F63364" t="s">
        <v>21</v>
      </c>
      <c r="G63364" t="s">
        <v>822</v>
      </c>
      <c r="H63364" t="s">
        <v>823</v>
      </c>
      <c r="I63364" t="s">
        <v>6261</v>
      </c>
      <c r="K63364" t="b">
        <f>IFERROR(VLOOKUP(F63364,english_mapping!A:B,2,FALSE),"NA")</f>
        <v>1</v>
      </c>
      <c r="L63364" t="str">
        <f t="shared" ref="L63364:L63427" si="990">IFERROR(LEFT(D63364,(FIND("|",D63364))-1),D63364)</f>
        <v>Health and Wellness</v>
      </c>
    </row>
    <row r="63365" spans="1:12" x14ac:dyDescent="0.25">
      <c r="A63365" t="s">
        <v>218668</v>
      </c>
      <c r="B63365" t="s">
        <v>218669</v>
      </c>
      <c r="C63365" t="s">
        <v>218670</v>
      </c>
      <c r="D63365" t="s">
        <v>59566</v>
      </c>
      <c r="E63365" t="s">
        <v>14</v>
      </c>
      <c r="F63365" t="s">
        <v>21</v>
      </c>
      <c r="G63365" t="s">
        <v>1383</v>
      </c>
      <c r="H63365" t="s">
        <v>1384</v>
      </c>
      <c r="I63365" t="s">
        <v>1384</v>
      </c>
      <c r="J63365" s="1">
        <v>38718</v>
      </c>
      <c r="K63365" t="b">
        <f>IFERROR(VLOOKUP(F63365,english_mapping!A:B,2,FALSE),"NA")</f>
        <v>1</v>
      </c>
      <c r="L63365" t="str">
        <f t="shared" si="990"/>
        <v>Electronic Health Records</v>
      </c>
    </row>
    <row r="63366" spans="1:12" x14ac:dyDescent="0.25">
      <c r="A63366" t="s">
        <v>218671</v>
      </c>
      <c r="B63366" t="s">
        <v>218672</v>
      </c>
      <c r="C63366" t="s">
        <v>218673</v>
      </c>
      <c r="D63366" t="s">
        <v>65</v>
      </c>
      <c r="E63366" t="s">
        <v>14</v>
      </c>
      <c r="F63366" t="s">
        <v>1163</v>
      </c>
      <c r="G63366">
        <v>21</v>
      </c>
      <c r="H63366" t="s">
        <v>4106</v>
      </c>
      <c r="I63366" t="s">
        <v>4107</v>
      </c>
      <c r="J63366" s="1">
        <v>39448</v>
      </c>
      <c r="K63366" t="b">
        <f>IFERROR(VLOOKUP(F63366,english_mapping!A:B,2,FALSE),"NA")</f>
        <v>0</v>
      </c>
      <c r="L63366" t="str">
        <f t="shared" si="990"/>
        <v>Mobile</v>
      </c>
    </row>
    <row r="63367" spans="1:12" x14ac:dyDescent="0.25">
      <c r="A63367" t="s">
        <v>218674</v>
      </c>
      <c r="B63367" t="s">
        <v>218675</v>
      </c>
      <c r="C63367" t="s">
        <v>218676</v>
      </c>
      <c r="D63367" t="s">
        <v>218677</v>
      </c>
      <c r="E63367" t="s">
        <v>205</v>
      </c>
      <c r="F63367" t="s">
        <v>408</v>
      </c>
      <c r="G63367">
        <v>8</v>
      </c>
      <c r="H63367" t="s">
        <v>409</v>
      </c>
      <c r="I63367" t="s">
        <v>218678</v>
      </c>
      <c r="J63367" s="1">
        <v>39815</v>
      </c>
      <c r="K63367" t="b">
        <f>IFERROR(VLOOKUP(F63367,english_mapping!A:B,2,FALSE),"NA")</f>
        <v>0</v>
      </c>
      <c r="L63367" t="str">
        <f t="shared" si="990"/>
        <v>Design</v>
      </c>
    </row>
    <row r="63368" spans="1:12" x14ac:dyDescent="0.25">
      <c r="A63368" t="s">
        <v>218679</v>
      </c>
      <c r="B63368" t="s">
        <v>218680</v>
      </c>
      <c r="C63368" t="s">
        <v>218681</v>
      </c>
      <c r="D63368" t="s">
        <v>218682</v>
      </c>
      <c r="E63368" t="s">
        <v>14</v>
      </c>
      <c r="F63368" t="s">
        <v>21</v>
      </c>
      <c r="G63368" t="s">
        <v>59</v>
      </c>
      <c r="H63368" t="s">
        <v>90</v>
      </c>
      <c r="I63368" t="s">
        <v>90</v>
      </c>
      <c r="J63368" s="1">
        <v>40920</v>
      </c>
      <c r="K63368" t="b">
        <f>IFERROR(VLOOKUP(F63368,english_mapping!A:B,2,FALSE),"NA")</f>
        <v>1</v>
      </c>
      <c r="L63368" t="str">
        <f t="shared" si="990"/>
        <v>Consumer Internet</v>
      </c>
    </row>
    <row r="63369" spans="1:12" x14ac:dyDescent="0.25">
      <c r="A63369" t="s">
        <v>218683</v>
      </c>
      <c r="B63369" t="s">
        <v>218684</v>
      </c>
      <c r="C63369" t="s">
        <v>218685</v>
      </c>
      <c r="E63369" t="s">
        <v>205</v>
      </c>
      <c r="K63369" t="str">
        <f>IFERROR(VLOOKUP(F63369,english_mapping!A:B,2,FALSE),"NA")</f>
        <v>NA</v>
      </c>
      <c r="L63369">
        <f t="shared" si="990"/>
        <v>0</v>
      </c>
    </row>
    <row r="63370" spans="1:12" x14ac:dyDescent="0.25">
      <c r="A63370" t="s">
        <v>218686</v>
      </c>
      <c r="B63370" t="s">
        <v>218687</v>
      </c>
      <c r="C63370" t="s">
        <v>218688</v>
      </c>
      <c r="D63370" t="s">
        <v>78131</v>
      </c>
      <c r="E63370" t="s">
        <v>14</v>
      </c>
      <c r="F63370" t="s">
        <v>2323</v>
      </c>
      <c r="G63370">
        <v>34</v>
      </c>
      <c r="H63370" t="s">
        <v>2324</v>
      </c>
      <c r="I63370" t="s">
        <v>2324</v>
      </c>
      <c r="J63370" s="1">
        <v>38725</v>
      </c>
      <c r="K63370" t="b">
        <f>IFERROR(VLOOKUP(F63370,english_mapping!A:B,2,FALSE),"NA")</f>
        <v>0</v>
      </c>
      <c r="L63370" t="str">
        <f t="shared" si="990"/>
        <v>Digital Media</v>
      </c>
    </row>
    <row r="63371" spans="1:12" x14ac:dyDescent="0.25">
      <c r="A63371" t="s">
        <v>218689</v>
      </c>
      <c r="B63371" t="s">
        <v>218690</v>
      </c>
      <c r="C63371" t="s">
        <v>218691</v>
      </c>
      <c r="E63371" t="s">
        <v>109</v>
      </c>
      <c r="F63371" t="s">
        <v>21</v>
      </c>
      <c r="G63371" t="s">
        <v>131</v>
      </c>
      <c r="H63371" t="s">
        <v>132</v>
      </c>
      <c r="I63371" t="s">
        <v>4415</v>
      </c>
      <c r="K63371" t="b">
        <f>IFERROR(VLOOKUP(F63371,english_mapping!A:B,2,FALSE),"NA")</f>
        <v>1</v>
      </c>
      <c r="L63371">
        <f t="shared" si="990"/>
        <v>0</v>
      </c>
    </row>
    <row r="63372" spans="1:12" x14ac:dyDescent="0.25">
      <c r="A63372" t="s">
        <v>218692</v>
      </c>
      <c r="B63372" t="s">
        <v>218693</v>
      </c>
      <c r="C63372" t="s">
        <v>218694</v>
      </c>
      <c r="D63372" t="s">
        <v>1538</v>
      </c>
      <c r="E63372" t="s">
        <v>14</v>
      </c>
      <c r="F63372" t="s">
        <v>21</v>
      </c>
      <c r="G63372" t="s">
        <v>822</v>
      </c>
      <c r="H63372" t="s">
        <v>823</v>
      </c>
      <c r="I63372" t="s">
        <v>3679</v>
      </c>
      <c r="J63372" s="1">
        <v>35431</v>
      </c>
      <c r="K63372" t="b">
        <f>IFERROR(VLOOKUP(F63372,english_mapping!A:B,2,FALSE),"NA")</f>
        <v>1</v>
      </c>
      <c r="L63372" t="str">
        <f t="shared" si="990"/>
        <v>Security</v>
      </c>
    </row>
    <row r="63373" spans="1:12" x14ac:dyDescent="0.25">
      <c r="A63373" t="s">
        <v>218695</v>
      </c>
      <c r="B63373" t="s">
        <v>218696</v>
      </c>
      <c r="D63373" t="s">
        <v>218697</v>
      </c>
      <c r="E63373" t="s">
        <v>14</v>
      </c>
      <c r="F63373" t="s">
        <v>21</v>
      </c>
      <c r="G63373" t="s">
        <v>285</v>
      </c>
      <c r="H63373" t="s">
        <v>889</v>
      </c>
      <c r="I63373" t="s">
        <v>5416</v>
      </c>
      <c r="K63373" t="b">
        <f>IFERROR(VLOOKUP(F63373,english_mapping!A:B,2,FALSE),"NA")</f>
        <v>1</v>
      </c>
      <c r="L63373" t="str">
        <f t="shared" si="990"/>
        <v>Cyber Security</v>
      </c>
    </row>
    <row r="63374" spans="1:12" x14ac:dyDescent="0.25">
      <c r="A63374" t="s">
        <v>218698</v>
      </c>
      <c r="B63374" t="s">
        <v>218699</v>
      </c>
      <c r="C63374" t="s">
        <v>218700</v>
      </c>
      <c r="D63374" t="s">
        <v>218701</v>
      </c>
      <c r="E63374" t="s">
        <v>14</v>
      </c>
      <c r="F63374" t="s">
        <v>124</v>
      </c>
      <c r="G63374" t="s">
        <v>7105</v>
      </c>
      <c r="H63374" t="s">
        <v>507</v>
      </c>
      <c r="I63374" t="s">
        <v>7106</v>
      </c>
      <c r="J63374" t="s">
        <v>78546</v>
      </c>
      <c r="K63374" t="b">
        <f>IFERROR(VLOOKUP(F63374,english_mapping!A:B,2,FALSE),"NA")</f>
        <v>1</v>
      </c>
      <c r="L63374" t="str">
        <f t="shared" si="990"/>
        <v>Analytics</v>
      </c>
    </row>
    <row r="63375" spans="1:12" x14ac:dyDescent="0.25">
      <c r="A63375" t="s">
        <v>218702</v>
      </c>
      <c r="B63375" t="s">
        <v>218703</v>
      </c>
      <c r="C63375" t="s">
        <v>218704</v>
      </c>
      <c r="D63375" t="s">
        <v>1538</v>
      </c>
      <c r="E63375" t="s">
        <v>109</v>
      </c>
      <c r="F63375" t="s">
        <v>21</v>
      </c>
      <c r="G63375" t="s">
        <v>59</v>
      </c>
      <c r="H63375" t="s">
        <v>1249</v>
      </c>
      <c r="I63375" t="s">
        <v>1249</v>
      </c>
      <c r="J63375" s="1">
        <v>34335</v>
      </c>
      <c r="K63375" t="b">
        <f>IFERROR(VLOOKUP(F63375,english_mapping!A:B,2,FALSE),"NA")</f>
        <v>1</v>
      </c>
      <c r="L63375" t="str">
        <f t="shared" si="990"/>
        <v>Security</v>
      </c>
    </row>
    <row r="63376" spans="1:12" x14ac:dyDescent="0.25">
      <c r="A63376" t="s">
        <v>218705</v>
      </c>
      <c r="B63376" t="s">
        <v>218706</v>
      </c>
      <c r="C63376" t="s">
        <v>218707</v>
      </c>
      <c r="D63376" t="s">
        <v>218708</v>
      </c>
      <c r="E63376" t="s">
        <v>109</v>
      </c>
      <c r="F63376" t="s">
        <v>15</v>
      </c>
      <c r="G63376">
        <v>19</v>
      </c>
      <c r="H63376" t="s">
        <v>479</v>
      </c>
      <c r="I63376" t="s">
        <v>479</v>
      </c>
      <c r="K63376" t="b">
        <f>IFERROR(VLOOKUP(F63376,english_mapping!A:B,2,FALSE),"NA")</f>
        <v>1</v>
      </c>
      <c r="L63376" t="str">
        <f t="shared" si="990"/>
        <v>Internet</v>
      </c>
    </row>
    <row r="63377" spans="1:12" x14ac:dyDescent="0.25">
      <c r="A63377" t="s">
        <v>218709</v>
      </c>
      <c r="B63377" t="s">
        <v>218710</v>
      </c>
      <c r="C63377" t="s">
        <v>218711</v>
      </c>
      <c r="D63377" t="s">
        <v>23277</v>
      </c>
      <c r="E63377" t="s">
        <v>14</v>
      </c>
      <c r="F63377" t="s">
        <v>21</v>
      </c>
      <c r="G63377" t="s">
        <v>138</v>
      </c>
      <c r="H63377" t="s">
        <v>139</v>
      </c>
      <c r="I63377" t="s">
        <v>474</v>
      </c>
      <c r="J63377" t="s">
        <v>14887</v>
      </c>
      <c r="K63377" t="b">
        <f>IFERROR(VLOOKUP(F63377,english_mapping!A:B,2,FALSE),"NA")</f>
        <v>1</v>
      </c>
      <c r="L63377" t="str">
        <f t="shared" si="990"/>
        <v>Advertising</v>
      </c>
    </row>
    <row r="63378" spans="1:12" x14ac:dyDescent="0.25">
      <c r="A63378" t="s">
        <v>218712</v>
      </c>
      <c r="B63378" t="s">
        <v>218713</v>
      </c>
      <c r="D63378" t="s">
        <v>12240</v>
      </c>
      <c r="E63378" t="s">
        <v>701</v>
      </c>
      <c r="F63378" t="s">
        <v>21</v>
      </c>
      <c r="G63378" t="s">
        <v>59</v>
      </c>
      <c r="H63378" t="s">
        <v>1249</v>
      </c>
      <c r="I63378" t="s">
        <v>1249</v>
      </c>
      <c r="J63378" s="1">
        <v>36161</v>
      </c>
      <c r="K63378" t="b">
        <f>IFERROR(VLOOKUP(F63378,english_mapping!A:B,2,FALSE),"NA")</f>
        <v>1</v>
      </c>
      <c r="L63378" t="str">
        <f t="shared" si="990"/>
        <v>Analytics</v>
      </c>
    </row>
    <row r="63379" spans="1:12" x14ac:dyDescent="0.25">
      <c r="A63379" t="s">
        <v>218714</v>
      </c>
      <c r="B63379" t="s">
        <v>218715</v>
      </c>
      <c r="D63379" t="s">
        <v>191014</v>
      </c>
      <c r="E63379" t="s">
        <v>701</v>
      </c>
      <c r="K63379" t="str">
        <f>IFERROR(VLOOKUP(F63379,english_mapping!A:B,2,FALSE),"NA")</f>
        <v>NA</v>
      </c>
      <c r="L63379" t="str">
        <f t="shared" si="990"/>
        <v>Web Design</v>
      </c>
    </row>
    <row r="63380" spans="1:12" x14ac:dyDescent="0.25">
      <c r="A63380" t="s">
        <v>218716</v>
      </c>
      <c r="B63380" t="s">
        <v>218717</v>
      </c>
      <c r="C63380" t="s">
        <v>218718</v>
      </c>
      <c r="D63380" t="s">
        <v>32</v>
      </c>
      <c r="E63380" t="s">
        <v>14</v>
      </c>
      <c r="F63380" t="s">
        <v>220</v>
      </c>
      <c r="G63380">
        <v>8</v>
      </c>
      <c r="H63380" t="s">
        <v>8121</v>
      </c>
      <c r="I63380" t="s">
        <v>8121</v>
      </c>
      <c r="J63380" s="1">
        <v>35431</v>
      </c>
      <c r="K63380" t="b">
        <f>IFERROR(VLOOKUP(F63380,english_mapping!A:B,2,FALSE),"NA")</f>
        <v>1</v>
      </c>
      <c r="L63380" t="str">
        <f t="shared" si="990"/>
        <v>Curated Web</v>
      </c>
    </row>
    <row r="63381" spans="1:12" x14ac:dyDescent="0.25">
      <c r="A63381" t="s">
        <v>218719</v>
      </c>
      <c r="B63381" t="s">
        <v>218720</v>
      </c>
      <c r="C63381" t="s">
        <v>218721</v>
      </c>
      <c r="D63381" t="s">
        <v>218722</v>
      </c>
      <c r="E63381" t="s">
        <v>14</v>
      </c>
      <c r="F63381" t="s">
        <v>124</v>
      </c>
      <c r="G63381" t="s">
        <v>2652</v>
      </c>
      <c r="H63381" t="s">
        <v>2653</v>
      </c>
      <c r="I63381" t="s">
        <v>2653</v>
      </c>
      <c r="J63381" s="1">
        <v>41640</v>
      </c>
      <c r="K63381" t="b">
        <f>IFERROR(VLOOKUP(F63381,english_mapping!A:B,2,FALSE),"NA")</f>
        <v>1</v>
      </c>
      <c r="L63381" t="str">
        <f t="shared" si="990"/>
        <v>Incubators</v>
      </c>
    </row>
    <row r="63382" spans="1:12" x14ac:dyDescent="0.25">
      <c r="A63382" t="s">
        <v>218723</v>
      </c>
      <c r="B63382" t="s">
        <v>218724</v>
      </c>
      <c r="C63382" t="s">
        <v>218725</v>
      </c>
      <c r="D63382" t="s">
        <v>262</v>
      </c>
      <c r="E63382" t="s">
        <v>14</v>
      </c>
      <c r="F63382" t="s">
        <v>497</v>
      </c>
      <c r="G63382">
        <v>1</v>
      </c>
      <c r="H63382" t="s">
        <v>45136</v>
      </c>
      <c r="I63382" t="s">
        <v>45136</v>
      </c>
      <c r="K63382" t="b">
        <f>IFERROR(VLOOKUP(F63382,english_mapping!A:B,2,FALSE),"NA")</f>
        <v>0</v>
      </c>
      <c r="L63382" t="str">
        <f t="shared" si="990"/>
        <v>Enterprise Software</v>
      </c>
    </row>
    <row r="63383" spans="1:12" x14ac:dyDescent="0.25">
      <c r="A63383" t="s">
        <v>218726</v>
      </c>
      <c r="B63383" t="s">
        <v>218727</v>
      </c>
      <c r="C63383" t="s">
        <v>218728</v>
      </c>
      <c r="D63383" t="s">
        <v>218729</v>
      </c>
      <c r="E63383" t="s">
        <v>14</v>
      </c>
      <c r="F63383" t="s">
        <v>21</v>
      </c>
      <c r="G63383" t="s">
        <v>101</v>
      </c>
      <c r="H63383" t="s">
        <v>102</v>
      </c>
      <c r="I63383" t="s">
        <v>103</v>
      </c>
      <c r="J63383" s="1">
        <v>39083</v>
      </c>
      <c r="K63383" t="b">
        <f>IFERROR(VLOOKUP(F63383,english_mapping!A:B,2,FALSE),"NA")</f>
        <v>1</v>
      </c>
      <c r="L63383" t="str">
        <f t="shared" si="990"/>
        <v>Education</v>
      </c>
    </row>
    <row r="63384" spans="1:12" x14ac:dyDescent="0.25">
      <c r="A63384" t="s">
        <v>218730</v>
      </c>
      <c r="B63384" t="s">
        <v>218731</v>
      </c>
      <c r="C63384" t="s">
        <v>218732</v>
      </c>
      <c r="D63384" t="s">
        <v>218733</v>
      </c>
      <c r="E63384" t="s">
        <v>14</v>
      </c>
      <c r="F63384" t="s">
        <v>4521</v>
      </c>
      <c r="G63384">
        <v>2</v>
      </c>
      <c r="H63384" t="s">
        <v>43513</v>
      </c>
      <c r="I63384" t="s">
        <v>43513</v>
      </c>
      <c r="J63384" s="1">
        <v>37261</v>
      </c>
      <c r="K63384" t="b">
        <f>IFERROR(VLOOKUP(F63384,english_mapping!A:B,2,FALSE),"NA")</f>
        <v>0</v>
      </c>
      <c r="L63384" t="str">
        <f t="shared" si="990"/>
        <v>Software</v>
      </c>
    </row>
    <row r="63385" spans="1:12" x14ac:dyDescent="0.25">
      <c r="A63385" t="s">
        <v>218734</v>
      </c>
      <c r="B63385" t="s">
        <v>218735</v>
      </c>
      <c r="C63385" t="s">
        <v>218736</v>
      </c>
      <c r="D63385" t="s">
        <v>218737</v>
      </c>
      <c r="E63385" t="s">
        <v>14</v>
      </c>
      <c r="F63385" t="s">
        <v>21</v>
      </c>
      <c r="G63385" t="s">
        <v>59</v>
      </c>
      <c r="H63385" t="s">
        <v>60</v>
      </c>
      <c r="I63385" t="s">
        <v>66</v>
      </c>
      <c r="J63385" s="1">
        <v>40187</v>
      </c>
      <c r="K63385" t="b">
        <f>IFERROR(VLOOKUP(F63385,english_mapping!A:B,2,FALSE),"NA")</f>
        <v>1</v>
      </c>
      <c r="L63385" t="str">
        <f t="shared" si="990"/>
        <v>Facebook Applications</v>
      </c>
    </row>
    <row r="63386" spans="1:12" x14ac:dyDescent="0.25">
      <c r="A63386" t="s">
        <v>218738</v>
      </c>
      <c r="B63386" t="s">
        <v>218739</v>
      </c>
      <c r="C63386" t="s">
        <v>218740</v>
      </c>
      <c r="D63386" t="s">
        <v>218741</v>
      </c>
      <c r="E63386" t="s">
        <v>14</v>
      </c>
      <c r="F63386" t="s">
        <v>21</v>
      </c>
      <c r="G63386" t="s">
        <v>84</v>
      </c>
      <c r="H63386" t="s">
        <v>3647</v>
      </c>
      <c r="I63386" t="s">
        <v>2758</v>
      </c>
      <c r="J63386" s="1">
        <v>40817</v>
      </c>
      <c r="K63386" t="b">
        <f>IFERROR(VLOOKUP(F63386,english_mapping!A:B,2,FALSE),"NA")</f>
        <v>1</v>
      </c>
      <c r="L63386" t="str">
        <f t="shared" si="990"/>
        <v>Coupons</v>
      </c>
    </row>
    <row r="63387" spans="1:12" x14ac:dyDescent="0.25">
      <c r="A63387" t="s">
        <v>218742</v>
      </c>
      <c r="B63387" t="s">
        <v>218743</v>
      </c>
      <c r="E63387" t="s">
        <v>205</v>
      </c>
      <c r="K63387" t="str">
        <f>IFERROR(VLOOKUP(F63387,english_mapping!A:B,2,FALSE),"NA")</f>
        <v>NA</v>
      </c>
      <c r="L63387">
        <f t="shared" si="990"/>
        <v>0</v>
      </c>
    </row>
    <row r="63388" spans="1:12" x14ac:dyDescent="0.25">
      <c r="A63388" t="s">
        <v>218744</v>
      </c>
      <c r="B63388" t="s">
        <v>218745</v>
      </c>
      <c r="C63388" t="s">
        <v>218746</v>
      </c>
      <c r="D63388" t="s">
        <v>218747</v>
      </c>
      <c r="E63388" t="s">
        <v>14</v>
      </c>
      <c r="F63388" t="s">
        <v>1340</v>
      </c>
      <c r="G63388">
        <v>16</v>
      </c>
      <c r="H63388" t="s">
        <v>1341</v>
      </c>
      <c r="I63388" t="s">
        <v>1341</v>
      </c>
      <c r="J63388" s="1">
        <v>40550</v>
      </c>
      <c r="K63388" t="b">
        <f>IFERROR(VLOOKUP(F63388,english_mapping!A:B,2,FALSE),"NA")</f>
        <v>0</v>
      </c>
      <c r="L63388" t="str">
        <f t="shared" si="990"/>
        <v>Curated Web</v>
      </c>
    </row>
    <row r="63389" spans="1:12" x14ac:dyDescent="0.25">
      <c r="A63389" t="s">
        <v>218748</v>
      </c>
      <c r="B63389" t="s">
        <v>218749</v>
      </c>
      <c r="C63389" t="s">
        <v>218750</v>
      </c>
      <c r="D63389" t="s">
        <v>218751</v>
      </c>
      <c r="E63389" t="s">
        <v>14</v>
      </c>
      <c r="F63389" t="s">
        <v>21</v>
      </c>
      <c r="G63389" t="s">
        <v>101</v>
      </c>
      <c r="H63389" t="s">
        <v>102</v>
      </c>
      <c r="I63389" t="s">
        <v>103</v>
      </c>
      <c r="J63389" s="1">
        <v>40544</v>
      </c>
      <c r="K63389" t="b">
        <f>IFERROR(VLOOKUP(F63389,english_mapping!A:B,2,FALSE),"NA")</f>
        <v>1</v>
      </c>
      <c r="L63389" t="str">
        <f t="shared" si="990"/>
        <v>Charity</v>
      </c>
    </row>
    <row r="63390" spans="1:12" x14ac:dyDescent="0.25">
      <c r="A63390" t="s">
        <v>218752</v>
      </c>
      <c r="B63390" t="s">
        <v>218753</v>
      </c>
      <c r="C63390" t="s">
        <v>218754</v>
      </c>
      <c r="D63390" t="s">
        <v>38</v>
      </c>
      <c r="E63390" t="s">
        <v>14</v>
      </c>
      <c r="K63390" t="str">
        <f>IFERROR(VLOOKUP(F63390,english_mapping!A:B,2,FALSE),"NA")</f>
        <v>NA</v>
      </c>
      <c r="L63390" t="str">
        <f t="shared" si="990"/>
        <v>Software</v>
      </c>
    </row>
    <row r="63391" spans="1:12" x14ac:dyDescent="0.25">
      <c r="A63391" t="s">
        <v>218755</v>
      </c>
      <c r="B63391" t="s">
        <v>218756</v>
      </c>
      <c r="C63391" t="s">
        <v>218757</v>
      </c>
      <c r="D63391" t="s">
        <v>218758</v>
      </c>
      <c r="E63391" t="s">
        <v>14</v>
      </c>
      <c r="F63391" t="s">
        <v>124</v>
      </c>
      <c r="G63391" t="s">
        <v>3295</v>
      </c>
      <c r="H63391" t="s">
        <v>3296</v>
      </c>
      <c r="I63391" t="s">
        <v>218759</v>
      </c>
      <c r="J63391" s="1">
        <v>39448</v>
      </c>
      <c r="K63391" t="b">
        <f>IFERROR(VLOOKUP(F63391,english_mapping!A:B,2,FALSE),"NA")</f>
        <v>1</v>
      </c>
      <c r="L63391" t="str">
        <f t="shared" si="990"/>
        <v>E-Commerce</v>
      </c>
    </row>
    <row r="63392" spans="1:12" x14ac:dyDescent="0.25">
      <c r="A63392" t="s">
        <v>218760</v>
      </c>
      <c r="B63392" t="s">
        <v>218761</v>
      </c>
      <c r="D63392" t="s">
        <v>218762</v>
      </c>
      <c r="E63392" t="s">
        <v>205</v>
      </c>
      <c r="K63392" t="str">
        <f>IFERROR(VLOOKUP(F63392,english_mapping!A:B,2,FALSE),"NA")</f>
        <v>NA</v>
      </c>
      <c r="L63392" t="str">
        <f t="shared" si="990"/>
        <v>Customer Support Tools</v>
      </c>
    </row>
    <row r="63393" spans="1:12" x14ac:dyDescent="0.25">
      <c r="A63393" t="s">
        <v>218763</v>
      </c>
      <c r="B63393" t="s">
        <v>218764</v>
      </c>
      <c r="C63393" t="s">
        <v>218765</v>
      </c>
      <c r="D63393" t="s">
        <v>47931</v>
      </c>
      <c r="E63393" t="s">
        <v>14</v>
      </c>
      <c r="J63393" s="1">
        <v>37624</v>
      </c>
      <c r="K63393" t="str">
        <f>IFERROR(VLOOKUP(F63393,english_mapping!A:B,2,FALSE),"NA")</f>
        <v>NA</v>
      </c>
      <c r="L63393" t="str">
        <f t="shared" si="990"/>
        <v>Advertising</v>
      </c>
    </row>
    <row r="63394" spans="1:12" x14ac:dyDescent="0.25">
      <c r="A63394" t="s">
        <v>218766</v>
      </c>
      <c r="B63394" t="s">
        <v>218767</v>
      </c>
      <c r="C63394" t="s">
        <v>218768</v>
      </c>
      <c r="D63394" t="s">
        <v>3509</v>
      </c>
      <c r="E63394" t="s">
        <v>14</v>
      </c>
      <c r="F63394" t="s">
        <v>21</v>
      </c>
      <c r="G63394" t="s">
        <v>138</v>
      </c>
      <c r="H63394" t="s">
        <v>139</v>
      </c>
      <c r="I63394" t="s">
        <v>2561</v>
      </c>
      <c r="J63394" s="1">
        <v>40179</v>
      </c>
      <c r="K63394" t="b">
        <f>IFERROR(VLOOKUP(F63394,english_mapping!A:B,2,FALSE),"NA")</f>
        <v>1</v>
      </c>
      <c r="L63394" t="str">
        <f t="shared" si="990"/>
        <v>Hardware + Software</v>
      </c>
    </row>
    <row r="63395" spans="1:12" x14ac:dyDescent="0.25">
      <c r="A63395" t="s">
        <v>218769</v>
      </c>
      <c r="B63395" t="s">
        <v>218770</v>
      </c>
      <c r="C63395" t="s">
        <v>218771</v>
      </c>
      <c r="D63395" t="s">
        <v>218772</v>
      </c>
      <c r="E63395" t="s">
        <v>14</v>
      </c>
      <c r="J63395" t="s">
        <v>133680</v>
      </c>
      <c r="K63395" t="str">
        <f>IFERROR(VLOOKUP(F63395,english_mapping!A:B,2,FALSE),"NA")</f>
        <v>NA</v>
      </c>
      <c r="L63395" t="str">
        <f t="shared" si="990"/>
        <v>Games</v>
      </c>
    </row>
    <row r="63396" spans="1:12" x14ac:dyDescent="0.25">
      <c r="A63396" t="s">
        <v>218773</v>
      </c>
      <c r="B63396" t="s">
        <v>218774</v>
      </c>
      <c r="C63396" t="s">
        <v>218775</v>
      </c>
      <c r="D63396" t="s">
        <v>32</v>
      </c>
      <c r="E63396" t="s">
        <v>205</v>
      </c>
      <c r="F63396" t="s">
        <v>124</v>
      </c>
      <c r="G63396" t="s">
        <v>125</v>
      </c>
      <c r="H63396" t="s">
        <v>126</v>
      </c>
      <c r="I63396" t="s">
        <v>126</v>
      </c>
      <c r="J63396" s="1">
        <v>40544</v>
      </c>
      <c r="K63396" t="b">
        <f>IFERROR(VLOOKUP(F63396,english_mapping!A:B,2,FALSE),"NA")</f>
        <v>1</v>
      </c>
      <c r="L63396" t="str">
        <f t="shared" si="990"/>
        <v>Curated Web</v>
      </c>
    </row>
    <row r="63397" spans="1:12" x14ac:dyDescent="0.25">
      <c r="A63397" t="s">
        <v>218776</v>
      </c>
      <c r="B63397" t="s">
        <v>218777</v>
      </c>
      <c r="C63397" t="s">
        <v>218778</v>
      </c>
      <c r="D63397" t="s">
        <v>218779</v>
      </c>
      <c r="E63397" t="s">
        <v>205</v>
      </c>
      <c r="F63397" t="s">
        <v>21</v>
      </c>
      <c r="G63397" t="s">
        <v>138</v>
      </c>
      <c r="H63397" t="s">
        <v>139</v>
      </c>
      <c r="I63397" t="s">
        <v>139</v>
      </c>
      <c r="K63397" t="b">
        <f>IFERROR(VLOOKUP(F63397,english_mapping!A:B,2,FALSE),"NA")</f>
        <v>1</v>
      </c>
      <c r="L63397" t="str">
        <f t="shared" si="990"/>
        <v>Commodities</v>
      </c>
    </row>
    <row r="63398" spans="1:12" x14ac:dyDescent="0.25">
      <c r="A63398" t="s">
        <v>218780</v>
      </c>
      <c r="B63398" t="s">
        <v>218781</v>
      </c>
      <c r="C63398" t="s">
        <v>218782</v>
      </c>
      <c r="D63398" t="s">
        <v>4017</v>
      </c>
      <c r="E63398" t="s">
        <v>14</v>
      </c>
      <c r="F63398" t="s">
        <v>21</v>
      </c>
      <c r="G63398" t="s">
        <v>59</v>
      </c>
      <c r="H63398" t="s">
        <v>6651</v>
      </c>
      <c r="I63398" t="s">
        <v>57925</v>
      </c>
      <c r="J63398" s="1">
        <v>39091</v>
      </c>
      <c r="K63398" t="b">
        <f>IFERROR(VLOOKUP(F63398,english_mapping!A:B,2,FALSE),"NA")</f>
        <v>1</v>
      </c>
      <c r="L63398" t="str">
        <f t="shared" si="990"/>
        <v>Public Relations</v>
      </c>
    </row>
    <row r="63399" spans="1:12" x14ac:dyDescent="0.25">
      <c r="A63399" t="s">
        <v>218783</v>
      </c>
      <c r="B63399" t="s">
        <v>218784</v>
      </c>
      <c r="C63399" t="s">
        <v>218785</v>
      </c>
      <c r="D63399" t="s">
        <v>218786</v>
      </c>
      <c r="E63399" t="s">
        <v>14</v>
      </c>
      <c r="F63399" t="s">
        <v>21</v>
      </c>
      <c r="G63399" t="s">
        <v>101</v>
      </c>
      <c r="H63399" t="s">
        <v>102</v>
      </c>
      <c r="I63399" t="s">
        <v>103</v>
      </c>
      <c r="J63399" s="1">
        <v>39093</v>
      </c>
      <c r="K63399" t="b">
        <f>IFERROR(VLOOKUP(F63399,english_mapping!A:B,2,FALSE),"NA")</f>
        <v>1</v>
      </c>
      <c r="L63399" t="str">
        <f t="shared" si="990"/>
        <v>Health and Wellness</v>
      </c>
    </row>
    <row r="63400" spans="1:12" x14ac:dyDescent="0.25">
      <c r="A63400" t="s">
        <v>218787</v>
      </c>
      <c r="B63400" t="s">
        <v>218788</v>
      </c>
      <c r="C63400" t="s">
        <v>218789</v>
      </c>
      <c r="D63400" t="s">
        <v>218790</v>
      </c>
      <c r="E63400" t="s">
        <v>205</v>
      </c>
      <c r="F63400" t="s">
        <v>21</v>
      </c>
      <c r="G63400" t="s">
        <v>59</v>
      </c>
      <c r="H63400" t="s">
        <v>4498</v>
      </c>
      <c r="I63400" t="s">
        <v>23625</v>
      </c>
      <c r="J63400" s="1">
        <v>36892</v>
      </c>
      <c r="K63400" t="b">
        <f>IFERROR(VLOOKUP(F63400,english_mapping!A:B,2,FALSE),"NA")</f>
        <v>1</v>
      </c>
      <c r="L63400" t="str">
        <f t="shared" si="990"/>
        <v>Advertising</v>
      </c>
    </row>
    <row r="63401" spans="1:12" x14ac:dyDescent="0.25">
      <c r="A63401" t="s">
        <v>218791</v>
      </c>
      <c r="B63401" t="s">
        <v>218792</v>
      </c>
      <c r="C63401" t="s">
        <v>218793</v>
      </c>
      <c r="D63401" t="s">
        <v>218794</v>
      </c>
      <c r="E63401" t="s">
        <v>14</v>
      </c>
      <c r="F63401" t="s">
        <v>21</v>
      </c>
      <c r="G63401" t="s">
        <v>94</v>
      </c>
      <c r="H63401" t="s">
        <v>3373</v>
      </c>
      <c r="I63401" t="s">
        <v>131723</v>
      </c>
      <c r="J63401" s="1">
        <v>39846</v>
      </c>
      <c r="K63401" t="b">
        <f>IFERROR(VLOOKUP(F63401,english_mapping!A:B,2,FALSE),"NA")</f>
        <v>1</v>
      </c>
      <c r="L63401" t="str">
        <f t="shared" si="990"/>
        <v>Advertising</v>
      </c>
    </row>
    <row r="63402" spans="1:12" x14ac:dyDescent="0.25">
      <c r="A63402" t="s">
        <v>218795</v>
      </c>
      <c r="B63402" t="s">
        <v>218796</v>
      </c>
      <c r="C63402" t="s">
        <v>218797</v>
      </c>
      <c r="D63402" t="s">
        <v>3474</v>
      </c>
      <c r="E63402" t="s">
        <v>14</v>
      </c>
      <c r="F63402" t="s">
        <v>21</v>
      </c>
      <c r="G63402" t="s">
        <v>285</v>
      </c>
      <c r="H63402" t="s">
        <v>587</v>
      </c>
      <c r="I63402" t="s">
        <v>587</v>
      </c>
      <c r="K63402" t="b">
        <f>IFERROR(VLOOKUP(F63402,english_mapping!A:B,2,FALSE),"NA")</f>
        <v>1</v>
      </c>
      <c r="L63402" t="str">
        <f t="shared" si="990"/>
        <v>Information Technology</v>
      </c>
    </row>
    <row r="63403" spans="1:12" x14ac:dyDescent="0.25">
      <c r="A63403" t="s">
        <v>218798</v>
      </c>
      <c r="B63403" t="s">
        <v>218799</v>
      </c>
      <c r="C63403" t="s">
        <v>218800</v>
      </c>
      <c r="D63403" t="s">
        <v>316</v>
      </c>
      <c r="E63403" t="s">
        <v>14</v>
      </c>
      <c r="F63403" t="s">
        <v>712</v>
      </c>
      <c r="J63403" s="1">
        <v>41275</v>
      </c>
      <c r="K63403" t="b">
        <f>IFERROR(VLOOKUP(F63403,english_mapping!A:B,2,FALSE),"NA")</f>
        <v>0</v>
      </c>
      <c r="L63403" t="str">
        <f t="shared" si="990"/>
        <v>Internet</v>
      </c>
    </row>
    <row r="63404" spans="1:12" x14ac:dyDescent="0.25">
      <c r="A63404" t="s">
        <v>218801</v>
      </c>
      <c r="B63404" t="s">
        <v>218802</v>
      </c>
      <c r="C63404" t="s">
        <v>218803</v>
      </c>
      <c r="D63404" t="s">
        <v>191142</v>
      </c>
      <c r="E63404" t="s">
        <v>14</v>
      </c>
      <c r="F63404" t="s">
        <v>712</v>
      </c>
      <c r="G63404">
        <v>5</v>
      </c>
      <c r="H63404" t="s">
        <v>713</v>
      </c>
      <c r="I63404" t="s">
        <v>713</v>
      </c>
      <c r="J63404" s="1">
        <v>40179</v>
      </c>
      <c r="K63404" t="b">
        <f>IFERROR(VLOOKUP(F63404,english_mapping!A:B,2,FALSE),"NA")</f>
        <v>0</v>
      </c>
      <c r="L63404" t="str">
        <f t="shared" si="990"/>
        <v>Design</v>
      </c>
    </row>
    <row r="63405" spans="1:12" x14ac:dyDescent="0.25">
      <c r="A63405" t="s">
        <v>218804</v>
      </c>
      <c r="B63405" t="s">
        <v>218805</v>
      </c>
      <c r="C63405" t="s">
        <v>218806</v>
      </c>
      <c r="D63405" t="s">
        <v>552</v>
      </c>
      <c r="E63405" t="s">
        <v>14</v>
      </c>
      <c r="F63405" t="s">
        <v>171395</v>
      </c>
      <c r="G63405">
        <v>2</v>
      </c>
      <c r="H63405" t="s">
        <v>171396</v>
      </c>
      <c r="I63405" t="s">
        <v>171396</v>
      </c>
      <c r="K63405" t="str">
        <f>IFERROR(VLOOKUP(F63405,english_mapping!A:B,2,FALSE),"NA")</f>
        <v>NA</v>
      </c>
      <c r="L63405" t="str">
        <f t="shared" si="990"/>
        <v>Social Media</v>
      </c>
    </row>
    <row r="63406" spans="1:12" x14ac:dyDescent="0.25">
      <c r="A63406" t="s">
        <v>218807</v>
      </c>
      <c r="B63406" t="s">
        <v>218808</v>
      </c>
      <c r="C63406" t="s">
        <v>218809</v>
      </c>
      <c r="D63406" t="s">
        <v>218810</v>
      </c>
      <c r="E63406" t="s">
        <v>14</v>
      </c>
      <c r="F63406" t="s">
        <v>21</v>
      </c>
      <c r="G63406" t="s">
        <v>59</v>
      </c>
      <c r="H63406" t="s">
        <v>60</v>
      </c>
      <c r="I63406" t="s">
        <v>1434</v>
      </c>
      <c r="K63406" t="b">
        <f>IFERROR(VLOOKUP(F63406,english_mapping!A:B,2,FALSE),"NA")</f>
        <v>1</v>
      </c>
      <c r="L63406" t="str">
        <f t="shared" si="990"/>
        <v>Apps</v>
      </c>
    </row>
    <row r="63407" spans="1:12" x14ac:dyDescent="0.25">
      <c r="A63407" t="s">
        <v>218811</v>
      </c>
      <c r="B63407" t="s">
        <v>218812</v>
      </c>
      <c r="C63407" t="s">
        <v>218813</v>
      </c>
      <c r="D63407" t="s">
        <v>218814</v>
      </c>
      <c r="E63407" t="s">
        <v>14</v>
      </c>
      <c r="F63407" t="s">
        <v>33</v>
      </c>
      <c r="J63407" s="1">
        <v>41643</v>
      </c>
      <c r="K63407" t="b">
        <f>IFERROR(VLOOKUP(F63407,english_mapping!A:B,2,FALSE),"NA")</f>
        <v>0</v>
      </c>
      <c r="L63407" t="str">
        <f t="shared" si="990"/>
        <v>Algorithms</v>
      </c>
    </row>
    <row r="63408" spans="1:12" x14ac:dyDescent="0.25">
      <c r="A63408" t="s">
        <v>218815</v>
      </c>
      <c r="B63408" t="s">
        <v>218816</v>
      </c>
      <c r="C63408" t="s">
        <v>218817</v>
      </c>
      <c r="D63408" t="s">
        <v>218818</v>
      </c>
      <c r="E63408" t="s">
        <v>14</v>
      </c>
      <c r="F63408" t="s">
        <v>33</v>
      </c>
      <c r="K63408" t="b">
        <f>IFERROR(VLOOKUP(F63408,english_mapping!A:B,2,FALSE),"NA")</f>
        <v>0</v>
      </c>
      <c r="L63408" t="str">
        <f t="shared" si="990"/>
        <v>Comics</v>
      </c>
    </row>
    <row r="63409" spans="1:12" x14ac:dyDescent="0.25">
      <c r="A63409" t="s">
        <v>218819</v>
      </c>
      <c r="B63409" t="s">
        <v>218820</v>
      </c>
      <c r="C63409" t="s">
        <v>218821</v>
      </c>
      <c r="D63409" t="s">
        <v>65</v>
      </c>
      <c r="E63409" t="s">
        <v>109</v>
      </c>
      <c r="F63409" t="s">
        <v>124</v>
      </c>
      <c r="G63409" t="s">
        <v>125</v>
      </c>
      <c r="H63409" t="s">
        <v>126</v>
      </c>
      <c r="I63409" t="s">
        <v>126</v>
      </c>
      <c r="K63409" t="b">
        <f>IFERROR(VLOOKUP(F63409,english_mapping!A:B,2,FALSE),"NA")</f>
        <v>1</v>
      </c>
      <c r="L63409" t="str">
        <f t="shared" si="990"/>
        <v>Mobile</v>
      </c>
    </row>
    <row r="63410" spans="1:12" x14ac:dyDescent="0.25">
      <c r="A63410" t="s">
        <v>218822</v>
      </c>
      <c r="B63410" t="s">
        <v>218823</v>
      </c>
      <c r="C63410" t="s">
        <v>218824</v>
      </c>
      <c r="D63410" t="s">
        <v>98273</v>
      </c>
      <c r="E63410" t="s">
        <v>14</v>
      </c>
      <c r="F63410" t="s">
        <v>21</v>
      </c>
      <c r="G63410" t="s">
        <v>379</v>
      </c>
      <c r="H63410" t="s">
        <v>1239</v>
      </c>
      <c r="I63410" t="s">
        <v>1239</v>
      </c>
      <c r="J63410" s="1">
        <v>40580</v>
      </c>
      <c r="K63410" t="b">
        <f>IFERROR(VLOOKUP(F63410,english_mapping!A:B,2,FALSE),"NA")</f>
        <v>1</v>
      </c>
      <c r="L63410" t="str">
        <f t="shared" si="990"/>
        <v>Online Scheduling</v>
      </c>
    </row>
    <row r="63411" spans="1:12" x14ac:dyDescent="0.25">
      <c r="A63411" t="s">
        <v>218825</v>
      </c>
      <c r="B63411" t="s">
        <v>218826</v>
      </c>
      <c r="C63411" t="s">
        <v>218827</v>
      </c>
      <c r="D63411" t="s">
        <v>8036</v>
      </c>
      <c r="E63411" t="s">
        <v>14</v>
      </c>
      <c r="F63411" t="s">
        <v>15</v>
      </c>
      <c r="G63411">
        <v>10</v>
      </c>
      <c r="H63411" t="s">
        <v>684</v>
      </c>
      <c r="I63411" t="s">
        <v>685</v>
      </c>
      <c r="J63411" t="s">
        <v>6851</v>
      </c>
      <c r="K63411" t="b">
        <f>IFERROR(VLOOKUP(F63411,english_mapping!A:B,2,FALSE),"NA")</f>
        <v>1</v>
      </c>
      <c r="L63411" t="str">
        <f t="shared" si="990"/>
        <v>Weddings</v>
      </c>
    </row>
    <row r="63412" spans="1:12" x14ac:dyDescent="0.25">
      <c r="A63412" t="s">
        <v>218828</v>
      </c>
      <c r="B63412" t="s">
        <v>218829</v>
      </c>
      <c r="C63412" t="s">
        <v>218830</v>
      </c>
      <c r="D63412" t="s">
        <v>218831</v>
      </c>
      <c r="E63412" t="s">
        <v>14</v>
      </c>
      <c r="F63412" t="s">
        <v>8350</v>
      </c>
      <c r="G63412">
        <v>14</v>
      </c>
      <c r="H63412" t="s">
        <v>17322</v>
      </c>
      <c r="I63412" t="s">
        <v>17322</v>
      </c>
      <c r="J63412" s="1">
        <v>40917</v>
      </c>
      <c r="K63412" t="b">
        <f>IFERROR(VLOOKUP(F63412,english_mapping!A:B,2,FALSE),"NA")</f>
        <v>0</v>
      </c>
      <c r="L63412" t="str">
        <f t="shared" si="990"/>
        <v>Content Discovery</v>
      </c>
    </row>
    <row r="63413" spans="1:12" x14ac:dyDescent="0.25">
      <c r="A63413" t="s">
        <v>218832</v>
      </c>
      <c r="B63413" t="s">
        <v>218833</v>
      </c>
      <c r="C63413" t="s">
        <v>218834</v>
      </c>
      <c r="D63413" t="s">
        <v>218835</v>
      </c>
      <c r="E63413" t="s">
        <v>109</v>
      </c>
      <c r="F63413" t="s">
        <v>21</v>
      </c>
      <c r="G63413" t="s">
        <v>59</v>
      </c>
      <c r="H63413" t="s">
        <v>60</v>
      </c>
      <c r="I63413" t="s">
        <v>269</v>
      </c>
      <c r="J63413" s="1">
        <v>40916</v>
      </c>
      <c r="K63413" t="b">
        <f>IFERROR(VLOOKUP(F63413,english_mapping!A:B,2,FALSE),"NA")</f>
        <v>1</v>
      </c>
      <c r="L63413" t="str">
        <f t="shared" si="990"/>
        <v>iPhone</v>
      </c>
    </row>
    <row r="63414" spans="1:12" x14ac:dyDescent="0.25">
      <c r="A63414" t="s">
        <v>218836</v>
      </c>
      <c r="B63414" t="s">
        <v>218837</v>
      </c>
      <c r="C63414" t="s">
        <v>218838</v>
      </c>
      <c r="D63414" t="s">
        <v>218839</v>
      </c>
      <c r="E63414" t="s">
        <v>14</v>
      </c>
      <c r="F63414" t="s">
        <v>52</v>
      </c>
      <c r="G63414" t="s">
        <v>200</v>
      </c>
      <c r="H63414" t="s">
        <v>201</v>
      </c>
      <c r="I63414" t="s">
        <v>201</v>
      </c>
      <c r="J63414" s="1">
        <v>41913</v>
      </c>
      <c r="K63414" t="b">
        <f>IFERROR(VLOOKUP(F63414,english_mapping!A:B,2,FALSE),"NA")</f>
        <v>1</v>
      </c>
      <c r="L63414" t="str">
        <f t="shared" si="990"/>
        <v>Fashion</v>
      </c>
    </row>
    <row r="63415" spans="1:12" x14ac:dyDescent="0.25">
      <c r="A63415" t="s">
        <v>218840</v>
      </c>
      <c r="B63415" t="s">
        <v>218841</v>
      </c>
      <c r="C63415" t="s">
        <v>218842</v>
      </c>
      <c r="D63415" t="s">
        <v>218843</v>
      </c>
      <c r="E63415" t="s">
        <v>14</v>
      </c>
      <c r="F63415" t="s">
        <v>21</v>
      </c>
      <c r="G63415" t="s">
        <v>59</v>
      </c>
      <c r="H63415" t="s">
        <v>60</v>
      </c>
      <c r="I63415" t="s">
        <v>1128</v>
      </c>
      <c r="K63415" t="b">
        <f>IFERROR(VLOOKUP(F63415,english_mapping!A:B,2,FALSE),"NA")</f>
        <v>1</v>
      </c>
      <c r="L63415" t="str">
        <f t="shared" si="990"/>
        <v>Events</v>
      </c>
    </row>
    <row r="63416" spans="1:12" x14ac:dyDescent="0.25">
      <c r="A63416" t="s">
        <v>218844</v>
      </c>
      <c r="B63416" t="s">
        <v>218845</v>
      </c>
      <c r="C63416" t="s">
        <v>218846</v>
      </c>
      <c r="D63416" t="s">
        <v>134668</v>
      </c>
      <c r="E63416" t="s">
        <v>14</v>
      </c>
      <c r="F63416" t="s">
        <v>21</v>
      </c>
      <c r="G63416" t="s">
        <v>59</v>
      </c>
      <c r="H63416" t="s">
        <v>60</v>
      </c>
      <c r="I63416" t="s">
        <v>66</v>
      </c>
      <c r="J63416" s="1">
        <v>41279</v>
      </c>
      <c r="K63416" t="b">
        <f>IFERROR(VLOOKUP(F63416,english_mapping!A:B,2,FALSE),"NA")</f>
        <v>1</v>
      </c>
      <c r="L63416" t="str">
        <f t="shared" si="990"/>
        <v>Consumer Internet</v>
      </c>
    </row>
    <row r="63417" spans="1:12" x14ac:dyDescent="0.25">
      <c r="A63417" t="s">
        <v>218847</v>
      </c>
      <c r="B63417" t="s">
        <v>218848</v>
      </c>
      <c r="C63417" t="s">
        <v>218849</v>
      </c>
      <c r="D63417" t="s">
        <v>218850</v>
      </c>
      <c r="E63417" t="s">
        <v>14</v>
      </c>
      <c r="F63417" t="s">
        <v>52</v>
      </c>
      <c r="G63417" t="s">
        <v>53</v>
      </c>
      <c r="H63417" t="s">
        <v>54</v>
      </c>
      <c r="I63417" t="s">
        <v>54</v>
      </c>
      <c r="J63417" t="s">
        <v>159080</v>
      </c>
      <c r="K63417" t="b">
        <f>IFERROR(VLOOKUP(F63417,english_mapping!A:B,2,FALSE),"NA")</f>
        <v>1</v>
      </c>
      <c r="L63417" t="str">
        <f t="shared" si="990"/>
        <v>Curated Web</v>
      </c>
    </row>
    <row r="63418" spans="1:12" x14ac:dyDescent="0.25">
      <c r="A63418" t="s">
        <v>218851</v>
      </c>
      <c r="B63418" t="s">
        <v>218852</v>
      </c>
      <c r="C63418" t="s">
        <v>218853</v>
      </c>
      <c r="D63418" t="s">
        <v>32</v>
      </c>
      <c r="E63418" t="s">
        <v>14</v>
      </c>
      <c r="F63418" t="s">
        <v>21</v>
      </c>
      <c r="G63418" t="s">
        <v>59</v>
      </c>
      <c r="H63418" t="s">
        <v>60</v>
      </c>
      <c r="I63418" t="s">
        <v>616</v>
      </c>
      <c r="J63418" s="1">
        <v>40186</v>
      </c>
      <c r="K63418" t="b">
        <f>IFERROR(VLOOKUP(F63418,english_mapping!A:B,2,FALSE),"NA")</f>
        <v>1</v>
      </c>
      <c r="L63418" t="str">
        <f t="shared" si="990"/>
        <v>Curated Web</v>
      </c>
    </row>
    <row r="63419" spans="1:12" x14ac:dyDescent="0.25">
      <c r="A63419" t="s">
        <v>218854</v>
      </c>
      <c r="B63419" t="s">
        <v>218855</v>
      </c>
      <c r="C63419" t="s">
        <v>218856</v>
      </c>
      <c r="D63419" t="s">
        <v>218857</v>
      </c>
      <c r="E63419" t="s">
        <v>14</v>
      </c>
      <c r="F63419" t="s">
        <v>21</v>
      </c>
      <c r="G63419" t="s">
        <v>59</v>
      </c>
      <c r="H63419" t="s">
        <v>60</v>
      </c>
      <c r="I63419" t="s">
        <v>66</v>
      </c>
      <c r="J63419" s="1">
        <v>40544</v>
      </c>
      <c r="K63419" t="b">
        <f>IFERROR(VLOOKUP(F63419,english_mapping!A:B,2,FALSE),"NA")</f>
        <v>1</v>
      </c>
      <c r="L63419" t="str">
        <f t="shared" si="990"/>
        <v>Consumer Internet</v>
      </c>
    </row>
    <row r="63420" spans="1:12" x14ac:dyDescent="0.25">
      <c r="A63420" t="s">
        <v>218858</v>
      </c>
      <c r="B63420" t="s">
        <v>218859</v>
      </c>
      <c r="C63420" t="s">
        <v>218860</v>
      </c>
      <c r="D63420" t="s">
        <v>9071</v>
      </c>
      <c r="E63420" t="s">
        <v>14</v>
      </c>
      <c r="F63420" t="s">
        <v>21</v>
      </c>
      <c r="G63420" t="s">
        <v>117</v>
      </c>
      <c r="H63420" t="s">
        <v>535</v>
      </c>
      <c r="I63420" t="s">
        <v>11356</v>
      </c>
      <c r="J63420" s="1">
        <v>38718</v>
      </c>
      <c r="K63420" t="b">
        <f>IFERROR(VLOOKUP(F63420,english_mapping!A:B,2,FALSE),"NA")</f>
        <v>1</v>
      </c>
      <c r="L63420" t="str">
        <f t="shared" si="990"/>
        <v>Curated Web</v>
      </c>
    </row>
    <row r="63421" spans="1:12" x14ac:dyDescent="0.25">
      <c r="A63421" t="s">
        <v>218861</v>
      </c>
      <c r="B63421" t="s">
        <v>218862</v>
      </c>
      <c r="C63421" t="s">
        <v>218863</v>
      </c>
      <c r="D63421" t="s">
        <v>218864</v>
      </c>
      <c r="E63421" t="s">
        <v>109</v>
      </c>
      <c r="F63421" t="s">
        <v>21</v>
      </c>
      <c r="G63421" t="s">
        <v>39</v>
      </c>
      <c r="H63421" t="s">
        <v>281</v>
      </c>
      <c r="I63421" t="s">
        <v>281</v>
      </c>
      <c r="J63421" s="1">
        <v>41487</v>
      </c>
      <c r="K63421" t="b">
        <f>IFERROR(VLOOKUP(F63421,english_mapping!A:B,2,FALSE),"NA")</f>
        <v>1</v>
      </c>
      <c r="L63421" t="str">
        <f t="shared" si="990"/>
        <v>E-Commerce</v>
      </c>
    </row>
    <row r="63422" spans="1:12" x14ac:dyDescent="0.25">
      <c r="A63422" t="s">
        <v>218865</v>
      </c>
      <c r="B63422" t="s">
        <v>218866</v>
      </c>
      <c r="C63422" t="s">
        <v>218867</v>
      </c>
      <c r="D63422" t="s">
        <v>1409</v>
      </c>
      <c r="E63422" t="s">
        <v>14</v>
      </c>
      <c r="F63422" t="s">
        <v>21</v>
      </c>
      <c r="G63422" t="s">
        <v>101</v>
      </c>
      <c r="H63422" t="s">
        <v>102</v>
      </c>
      <c r="I63422" t="s">
        <v>103</v>
      </c>
      <c r="J63422" s="1">
        <v>40186</v>
      </c>
      <c r="K63422" t="b">
        <f>IFERROR(VLOOKUP(F63422,english_mapping!A:B,2,FALSE),"NA")</f>
        <v>1</v>
      </c>
      <c r="L63422" t="str">
        <f t="shared" si="990"/>
        <v>Music</v>
      </c>
    </row>
    <row r="63423" spans="1:12" x14ac:dyDescent="0.25">
      <c r="A63423" t="s">
        <v>218868</v>
      </c>
      <c r="B63423" t="s">
        <v>218869</v>
      </c>
      <c r="C63423" t="s">
        <v>218870</v>
      </c>
      <c r="D63423" t="s">
        <v>273</v>
      </c>
      <c r="E63423" t="s">
        <v>14</v>
      </c>
      <c r="F63423" t="s">
        <v>21</v>
      </c>
      <c r="G63423" t="s">
        <v>59</v>
      </c>
      <c r="H63423" t="s">
        <v>90</v>
      </c>
      <c r="I63423" t="s">
        <v>90</v>
      </c>
      <c r="J63423" s="1">
        <v>40550</v>
      </c>
      <c r="K63423" t="b">
        <f>IFERROR(VLOOKUP(F63423,english_mapping!A:B,2,FALSE),"NA")</f>
        <v>1</v>
      </c>
      <c r="L63423" t="str">
        <f t="shared" si="990"/>
        <v>Sports</v>
      </c>
    </row>
    <row r="63424" spans="1:12" x14ac:dyDescent="0.25">
      <c r="A63424" t="s">
        <v>218871</v>
      </c>
      <c r="B63424" t="s">
        <v>218872</v>
      </c>
      <c r="C63424" t="s">
        <v>218873</v>
      </c>
      <c r="D63424" t="s">
        <v>1538</v>
      </c>
      <c r="E63424" t="s">
        <v>14</v>
      </c>
      <c r="F63424" t="s">
        <v>52</v>
      </c>
      <c r="G63424" t="s">
        <v>4580</v>
      </c>
      <c r="H63424" t="s">
        <v>6372</v>
      </c>
      <c r="I63424" t="s">
        <v>6372</v>
      </c>
      <c r="K63424" t="b">
        <f>IFERROR(VLOOKUP(F63424,english_mapping!A:B,2,FALSE),"NA")</f>
        <v>1</v>
      </c>
      <c r="L63424" t="str">
        <f t="shared" si="990"/>
        <v>Security</v>
      </c>
    </row>
    <row r="63425" spans="1:12" x14ac:dyDescent="0.25">
      <c r="A63425" t="s">
        <v>218874</v>
      </c>
      <c r="B63425" t="s">
        <v>218875</v>
      </c>
      <c r="C63425" t="s">
        <v>218876</v>
      </c>
      <c r="D63425" t="s">
        <v>218877</v>
      </c>
      <c r="E63425" t="s">
        <v>14</v>
      </c>
      <c r="F63425" t="s">
        <v>21</v>
      </c>
      <c r="G63425" t="s">
        <v>993</v>
      </c>
      <c r="H63425" t="s">
        <v>994</v>
      </c>
      <c r="I63425" t="s">
        <v>994</v>
      </c>
      <c r="J63425" s="1">
        <v>40912</v>
      </c>
      <c r="K63425" t="b">
        <f>IFERROR(VLOOKUP(F63425,english_mapping!A:B,2,FALSE),"NA")</f>
        <v>1</v>
      </c>
      <c r="L63425" t="str">
        <f t="shared" si="990"/>
        <v>Curated Web</v>
      </c>
    </row>
    <row r="63426" spans="1:12" x14ac:dyDescent="0.25">
      <c r="A63426" t="s">
        <v>218878</v>
      </c>
      <c r="B63426" t="s">
        <v>218879</v>
      </c>
      <c r="C63426" t="s">
        <v>218880</v>
      </c>
      <c r="D63426" t="s">
        <v>2891</v>
      </c>
      <c r="E63426" t="s">
        <v>14</v>
      </c>
      <c r="F63426" t="s">
        <v>161</v>
      </c>
      <c r="G63426" t="s">
        <v>162</v>
      </c>
      <c r="H63426" t="s">
        <v>163</v>
      </c>
      <c r="I63426" t="s">
        <v>163</v>
      </c>
      <c r="J63426" s="1">
        <v>36892</v>
      </c>
      <c r="K63426" t="b">
        <f>IFERROR(VLOOKUP(F63426,english_mapping!A:B,2,FALSE),"NA")</f>
        <v>0</v>
      </c>
      <c r="L63426" t="str">
        <f t="shared" si="990"/>
        <v>SaaS</v>
      </c>
    </row>
    <row r="63427" spans="1:12" x14ac:dyDescent="0.25">
      <c r="A63427" t="s">
        <v>218881</v>
      </c>
      <c r="B63427" t="s">
        <v>218882</v>
      </c>
      <c r="C63427" t="s">
        <v>218883</v>
      </c>
      <c r="D63427" t="s">
        <v>38</v>
      </c>
      <c r="E63427" t="s">
        <v>14</v>
      </c>
      <c r="F63427" t="s">
        <v>21</v>
      </c>
      <c r="G63427" t="s">
        <v>101</v>
      </c>
      <c r="H63427" t="s">
        <v>102</v>
      </c>
      <c r="I63427" t="s">
        <v>5448</v>
      </c>
      <c r="J63427" s="1">
        <v>40549</v>
      </c>
      <c r="K63427" t="b">
        <f>IFERROR(VLOOKUP(F63427,english_mapping!A:B,2,FALSE),"NA")</f>
        <v>1</v>
      </c>
      <c r="L63427" t="str">
        <f t="shared" si="990"/>
        <v>Software</v>
      </c>
    </row>
    <row r="63428" spans="1:12" x14ac:dyDescent="0.25">
      <c r="A63428" t="s">
        <v>218884</v>
      </c>
      <c r="B63428" t="s">
        <v>218885</v>
      </c>
      <c r="C63428" t="s">
        <v>218886</v>
      </c>
      <c r="D63428" t="s">
        <v>218887</v>
      </c>
      <c r="E63428" t="s">
        <v>14</v>
      </c>
      <c r="F63428" t="s">
        <v>21</v>
      </c>
      <c r="G63428" t="s">
        <v>1105</v>
      </c>
      <c r="H63428" t="s">
        <v>1106</v>
      </c>
      <c r="I63428" t="s">
        <v>1106</v>
      </c>
      <c r="J63428" t="s">
        <v>54538</v>
      </c>
      <c r="K63428" t="b">
        <f>IFERROR(VLOOKUP(F63428,english_mapping!A:B,2,FALSE),"NA")</f>
        <v>1</v>
      </c>
      <c r="L63428" t="str">
        <f t="shared" ref="L63428:L63491" si="991">IFERROR(LEFT(D63428,(FIND("|",D63428))-1),D63428)</f>
        <v>Social Media</v>
      </c>
    </row>
    <row r="63429" spans="1:12" x14ac:dyDescent="0.25">
      <c r="A63429" t="s">
        <v>218888</v>
      </c>
      <c r="B63429" t="s">
        <v>218889</v>
      </c>
      <c r="C63429" t="s">
        <v>218890</v>
      </c>
      <c r="D63429" t="s">
        <v>218891</v>
      </c>
      <c r="E63429" t="s">
        <v>14</v>
      </c>
      <c r="F63429" t="s">
        <v>712</v>
      </c>
      <c r="G63429">
        <v>5</v>
      </c>
      <c r="H63429" t="s">
        <v>713</v>
      </c>
      <c r="I63429" t="s">
        <v>713</v>
      </c>
      <c r="J63429" s="1">
        <v>41284</v>
      </c>
      <c r="K63429" t="b">
        <f>IFERROR(VLOOKUP(F63429,english_mapping!A:B,2,FALSE),"NA")</f>
        <v>0</v>
      </c>
      <c r="L63429" t="str">
        <f t="shared" si="991"/>
        <v>Event Management</v>
      </c>
    </row>
    <row r="63430" spans="1:12" x14ac:dyDescent="0.25">
      <c r="A63430" t="s">
        <v>218892</v>
      </c>
      <c r="B63430" t="s">
        <v>218893</v>
      </c>
      <c r="C63430" t="s">
        <v>218894</v>
      </c>
      <c r="D63430" t="s">
        <v>218895</v>
      </c>
      <c r="E63430" t="s">
        <v>14</v>
      </c>
      <c r="F63430" t="s">
        <v>124</v>
      </c>
      <c r="G63430" t="s">
        <v>125</v>
      </c>
      <c r="H63430" t="s">
        <v>126</v>
      </c>
      <c r="I63430" t="s">
        <v>126</v>
      </c>
      <c r="J63430" s="1">
        <v>40549</v>
      </c>
      <c r="K63430" t="b">
        <f>IFERROR(VLOOKUP(F63430,english_mapping!A:B,2,FALSE),"NA")</f>
        <v>1</v>
      </c>
      <c r="L63430" t="str">
        <f t="shared" si="991"/>
        <v>E-Commerce</v>
      </c>
    </row>
    <row r="63431" spans="1:12" x14ac:dyDescent="0.25">
      <c r="A63431" t="s">
        <v>218896</v>
      </c>
      <c r="B63431" t="s">
        <v>218897</v>
      </c>
      <c r="C63431" t="s">
        <v>218898</v>
      </c>
      <c r="D63431" t="s">
        <v>218899</v>
      </c>
      <c r="E63431" t="s">
        <v>14</v>
      </c>
      <c r="F63431" t="s">
        <v>21</v>
      </c>
      <c r="G63431" t="s">
        <v>77</v>
      </c>
      <c r="H63431" t="s">
        <v>1804</v>
      </c>
      <c r="I63431" t="s">
        <v>1804</v>
      </c>
      <c r="J63431" s="1">
        <v>40190</v>
      </c>
      <c r="K63431" t="b">
        <f>IFERROR(VLOOKUP(F63431,english_mapping!A:B,2,FALSE),"NA")</f>
        <v>1</v>
      </c>
      <c r="L63431" t="str">
        <f t="shared" si="991"/>
        <v>Android</v>
      </c>
    </row>
    <row r="63432" spans="1:12" x14ac:dyDescent="0.25">
      <c r="A63432" t="s">
        <v>218900</v>
      </c>
      <c r="B63432" t="s">
        <v>218901</v>
      </c>
      <c r="C63432" t="s">
        <v>218902</v>
      </c>
      <c r="D63432" t="s">
        <v>218903</v>
      </c>
      <c r="E63432" t="s">
        <v>14</v>
      </c>
      <c r="F63432" t="s">
        <v>52</v>
      </c>
      <c r="G63432" t="s">
        <v>200</v>
      </c>
      <c r="H63432" t="s">
        <v>201</v>
      </c>
      <c r="I63432" t="s">
        <v>201</v>
      </c>
      <c r="J63432" s="1">
        <v>41640</v>
      </c>
      <c r="K63432" t="b">
        <f>IFERROR(VLOOKUP(F63432,english_mapping!A:B,2,FALSE),"NA")</f>
        <v>1</v>
      </c>
      <c r="L63432" t="str">
        <f t="shared" si="991"/>
        <v>Curated Web</v>
      </c>
    </row>
    <row r="63433" spans="1:12" x14ac:dyDescent="0.25">
      <c r="A63433" t="s">
        <v>218904</v>
      </c>
      <c r="B63433" t="s">
        <v>218905</v>
      </c>
      <c r="C63433" t="s">
        <v>218906</v>
      </c>
      <c r="E63433" t="s">
        <v>14</v>
      </c>
      <c r="F63433" t="s">
        <v>3397</v>
      </c>
      <c r="G63433">
        <v>14</v>
      </c>
      <c r="H63433" t="s">
        <v>6349</v>
      </c>
      <c r="I63433" t="s">
        <v>6349</v>
      </c>
      <c r="J63433" s="1">
        <v>39814</v>
      </c>
      <c r="K63433" t="b">
        <f>IFERROR(VLOOKUP(F63433,english_mapping!A:B,2,FALSE),"NA")</f>
        <v>0</v>
      </c>
      <c r="L63433">
        <f t="shared" si="991"/>
        <v>0</v>
      </c>
    </row>
    <row r="63434" spans="1:12" x14ac:dyDescent="0.25">
      <c r="A63434" t="s">
        <v>218907</v>
      </c>
      <c r="B63434" t="s">
        <v>218908</v>
      </c>
      <c r="C63434" t="s">
        <v>218909</v>
      </c>
      <c r="D63434" t="s">
        <v>218910</v>
      </c>
      <c r="E63434" t="s">
        <v>14</v>
      </c>
      <c r="F63434" t="s">
        <v>21</v>
      </c>
      <c r="G63434" t="s">
        <v>84</v>
      </c>
      <c r="H63434" t="s">
        <v>1288</v>
      </c>
      <c r="I63434" t="s">
        <v>139160</v>
      </c>
      <c r="J63434" s="1">
        <v>40544</v>
      </c>
      <c r="K63434" t="b">
        <f>IFERROR(VLOOKUP(F63434,english_mapping!A:B,2,FALSE),"NA")</f>
        <v>1</v>
      </c>
      <c r="L63434" t="str">
        <f t="shared" si="991"/>
        <v>Events</v>
      </c>
    </row>
    <row r="63435" spans="1:12" x14ac:dyDescent="0.25">
      <c r="A63435" t="s">
        <v>218911</v>
      </c>
      <c r="B63435" t="s">
        <v>218912</v>
      </c>
      <c r="C63435" t="s">
        <v>218913</v>
      </c>
      <c r="D63435" t="s">
        <v>23712</v>
      </c>
      <c r="E63435" t="s">
        <v>14</v>
      </c>
      <c r="F63435" t="s">
        <v>21</v>
      </c>
      <c r="G63435" t="s">
        <v>101</v>
      </c>
      <c r="H63435" t="s">
        <v>102</v>
      </c>
      <c r="I63435" t="s">
        <v>103</v>
      </c>
      <c r="J63435" s="1">
        <v>39448</v>
      </c>
      <c r="K63435" t="b">
        <f>IFERROR(VLOOKUP(F63435,english_mapping!A:B,2,FALSE),"NA")</f>
        <v>1</v>
      </c>
      <c r="L63435" t="str">
        <f t="shared" si="991"/>
        <v>Babies</v>
      </c>
    </row>
    <row r="63436" spans="1:12" x14ac:dyDescent="0.25">
      <c r="A63436" t="s">
        <v>218914</v>
      </c>
      <c r="B63436" t="s">
        <v>218915</v>
      </c>
      <c r="C63436" t="s">
        <v>218916</v>
      </c>
      <c r="D63436" t="s">
        <v>218917</v>
      </c>
      <c r="E63436" t="s">
        <v>14</v>
      </c>
      <c r="F63436" t="s">
        <v>21</v>
      </c>
      <c r="G63436" t="s">
        <v>59</v>
      </c>
      <c r="H63436" t="s">
        <v>60</v>
      </c>
      <c r="I63436" t="s">
        <v>66</v>
      </c>
      <c r="J63436" s="1">
        <v>38718</v>
      </c>
      <c r="K63436" t="b">
        <f>IFERROR(VLOOKUP(F63436,english_mapping!A:B,2,FALSE),"NA")</f>
        <v>1</v>
      </c>
      <c r="L63436" t="str">
        <f t="shared" si="991"/>
        <v>Blogging Platforms</v>
      </c>
    </row>
    <row r="63437" spans="1:12" x14ac:dyDescent="0.25">
      <c r="A63437" t="s">
        <v>218918</v>
      </c>
      <c r="B63437" t="s">
        <v>218919</v>
      </c>
      <c r="C63437" t="s">
        <v>218920</v>
      </c>
      <c r="D63437" t="s">
        <v>218921</v>
      </c>
      <c r="E63437" t="s">
        <v>14</v>
      </c>
      <c r="F63437" t="s">
        <v>161</v>
      </c>
      <c r="G63437" t="s">
        <v>1488</v>
      </c>
      <c r="H63437" t="s">
        <v>1257</v>
      </c>
      <c r="I63437" t="s">
        <v>218922</v>
      </c>
      <c r="J63437" t="s">
        <v>37017</v>
      </c>
      <c r="K63437" t="b">
        <f>IFERROR(VLOOKUP(F63437,english_mapping!A:B,2,FALSE),"NA")</f>
        <v>0</v>
      </c>
      <c r="L63437" t="str">
        <f t="shared" si="991"/>
        <v>Curated Web</v>
      </c>
    </row>
    <row r="63438" spans="1:12" x14ac:dyDescent="0.25">
      <c r="A63438" t="s">
        <v>218923</v>
      </c>
      <c r="B63438" t="s">
        <v>218924</v>
      </c>
      <c r="C63438" t="s">
        <v>218925</v>
      </c>
      <c r="D63438" t="s">
        <v>356</v>
      </c>
      <c r="E63438" t="s">
        <v>14</v>
      </c>
      <c r="F63438" t="s">
        <v>21</v>
      </c>
      <c r="G63438" t="s">
        <v>206</v>
      </c>
      <c r="H63438" t="s">
        <v>858</v>
      </c>
      <c r="I63438" t="s">
        <v>218926</v>
      </c>
      <c r="J63438" s="1">
        <v>41278</v>
      </c>
      <c r="K63438" t="b">
        <f>IFERROR(VLOOKUP(F63438,english_mapping!A:B,2,FALSE),"NA")</f>
        <v>1</v>
      </c>
      <c r="L63438" t="str">
        <f t="shared" si="991"/>
        <v>Manufacturing</v>
      </c>
    </row>
    <row r="63439" spans="1:12" x14ac:dyDescent="0.25">
      <c r="A63439" t="s">
        <v>218927</v>
      </c>
      <c r="B63439" t="s">
        <v>218928</v>
      </c>
      <c r="C63439" t="s">
        <v>218929</v>
      </c>
      <c r="D63439" t="s">
        <v>218930</v>
      </c>
      <c r="E63439" t="s">
        <v>14</v>
      </c>
      <c r="F63439" t="s">
        <v>124</v>
      </c>
      <c r="G63439" t="s">
        <v>125</v>
      </c>
      <c r="H63439" t="s">
        <v>126</v>
      </c>
      <c r="I63439" t="s">
        <v>126</v>
      </c>
      <c r="J63439" s="1">
        <v>40544</v>
      </c>
      <c r="K63439" t="b">
        <f>IFERROR(VLOOKUP(F63439,english_mapping!A:B,2,FALSE),"NA")</f>
        <v>1</v>
      </c>
      <c r="L63439" t="str">
        <f t="shared" si="991"/>
        <v>Agriculture</v>
      </c>
    </row>
    <row r="63440" spans="1:12" x14ac:dyDescent="0.25">
      <c r="A63440" t="s">
        <v>218931</v>
      </c>
      <c r="B63440" t="s">
        <v>218932</v>
      </c>
      <c r="C63440" t="s">
        <v>218933</v>
      </c>
      <c r="D63440" t="s">
        <v>72028</v>
      </c>
      <c r="E63440" t="s">
        <v>14</v>
      </c>
      <c r="F63440" t="s">
        <v>21</v>
      </c>
      <c r="G63440" t="s">
        <v>138</v>
      </c>
      <c r="H63440" t="s">
        <v>20070</v>
      </c>
      <c r="I63440" t="s">
        <v>20070</v>
      </c>
      <c r="J63440" t="s">
        <v>69237</v>
      </c>
      <c r="K63440" t="b">
        <f>IFERROR(VLOOKUP(F63440,english_mapping!A:B,2,FALSE),"NA")</f>
        <v>1</v>
      </c>
      <c r="L63440" t="str">
        <f t="shared" si="991"/>
        <v>Social Media Marketing</v>
      </c>
    </row>
    <row r="63441" spans="1:12" x14ac:dyDescent="0.25">
      <c r="A63441" t="s">
        <v>218934</v>
      </c>
      <c r="B63441" t="s">
        <v>218935</v>
      </c>
      <c r="C63441" t="s">
        <v>218936</v>
      </c>
      <c r="D63441" t="s">
        <v>218937</v>
      </c>
      <c r="E63441" t="s">
        <v>14</v>
      </c>
      <c r="F63441" t="s">
        <v>21</v>
      </c>
      <c r="G63441" t="s">
        <v>59</v>
      </c>
      <c r="H63441" t="s">
        <v>90</v>
      </c>
      <c r="I63441" t="s">
        <v>90</v>
      </c>
      <c r="J63441" t="s">
        <v>1942</v>
      </c>
      <c r="K63441" t="b">
        <f>IFERROR(VLOOKUP(F63441,english_mapping!A:B,2,FALSE),"NA")</f>
        <v>1</v>
      </c>
      <c r="L63441" t="str">
        <f t="shared" si="991"/>
        <v>Cannabis</v>
      </c>
    </row>
    <row r="63442" spans="1:12" x14ac:dyDescent="0.25">
      <c r="A63442" t="s">
        <v>218938</v>
      </c>
      <c r="B63442" t="s">
        <v>218939</v>
      </c>
      <c r="C63442" t="s">
        <v>218940</v>
      </c>
      <c r="D63442" t="s">
        <v>218941</v>
      </c>
      <c r="E63442" t="s">
        <v>14</v>
      </c>
      <c r="F63442" t="s">
        <v>12573</v>
      </c>
      <c r="G63442">
        <v>18</v>
      </c>
      <c r="H63442" t="s">
        <v>29268</v>
      </c>
      <c r="I63442" t="s">
        <v>29269</v>
      </c>
      <c r="J63442" s="1">
        <v>41275</v>
      </c>
      <c r="K63442" t="b">
        <f>IFERROR(VLOOKUP(F63442,english_mapping!A:B,2,FALSE),"NA")</f>
        <v>0</v>
      </c>
      <c r="L63442" t="str">
        <f t="shared" si="991"/>
        <v>Enterprise Software</v>
      </c>
    </row>
    <row r="63443" spans="1:12" x14ac:dyDescent="0.25">
      <c r="A63443" t="s">
        <v>218942</v>
      </c>
      <c r="B63443" t="s">
        <v>218943</v>
      </c>
      <c r="C63443" t="s">
        <v>218944</v>
      </c>
      <c r="D63443" t="s">
        <v>70</v>
      </c>
      <c r="E63443" t="s">
        <v>14</v>
      </c>
      <c r="F63443" t="s">
        <v>661</v>
      </c>
      <c r="G63443">
        <v>4</v>
      </c>
      <c r="H63443" t="s">
        <v>3771</v>
      </c>
      <c r="I63443" t="s">
        <v>3771</v>
      </c>
      <c r="K63443" t="b">
        <f>IFERROR(VLOOKUP(F63443,english_mapping!A:B,2,FALSE),"NA")</f>
        <v>0</v>
      </c>
      <c r="L63443" t="str">
        <f t="shared" si="991"/>
        <v>E-Commerce</v>
      </c>
    </row>
    <row r="63444" spans="1:12" x14ac:dyDescent="0.25">
      <c r="A63444" t="s">
        <v>218945</v>
      </c>
      <c r="B63444" t="s">
        <v>218946</v>
      </c>
      <c r="C63444" t="s">
        <v>218947</v>
      </c>
      <c r="D63444" t="s">
        <v>218948</v>
      </c>
      <c r="E63444" t="s">
        <v>14</v>
      </c>
      <c r="F63444" t="s">
        <v>161</v>
      </c>
      <c r="G63444" t="s">
        <v>162</v>
      </c>
      <c r="H63444" t="s">
        <v>163</v>
      </c>
      <c r="I63444" t="s">
        <v>12311</v>
      </c>
      <c r="J63444" s="1">
        <v>39083</v>
      </c>
      <c r="K63444" t="b">
        <f>IFERROR(VLOOKUP(F63444,english_mapping!A:B,2,FALSE),"NA")</f>
        <v>0</v>
      </c>
      <c r="L63444" t="str">
        <f t="shared" si="991"/>
        <v>Online Travel</v>
      </c>
    </row>
    <row r="63445" spans="1:12" x14ac:dyDescent="0.25">
      <c r="A63445" t="s">
        <v>218949</v>
      </c>
      <c r="B63445" t="s">
        <v>218950</v>
      </c>
      <c r="C63445" t="s">
        <v>218951</v>
      </c>
      <c r="D63445" t="s">
        <v>38</v>
      </c>
      <c r="E63445" t="s">
        <v>14</v>
      </c>
      <c r="F63445" t="s">
        <v>21</v>
      </c>
      <c r="G63445" t="s">
        <v>804</v>
      </c>
      <c r="H63445" t="s">
        <v>805</v>
      </c>
      <c r="I63445" t="s">
        <v>805</v>
      </c>
      <c r="J63445" s="1">
        <v>40544</v>
      </c>
      <c r="K63445" t="b">
        <f>IFERROR(VLOOKUP(F63445,english_mapping!A:B,2,FALSE),"NA")</f>
        <v>1</v>
      </c>
      <c r="L63445" t="str">
        <f t="shared" si="991"/>
        <v>Software</v>
      </c>
    </row>
    <row r="63446" spans="1:12" x14ac:dyDescent="0.25">
      <c r="A63446" t="s">
        <v>218952</v>
      </c>
      <c r="B63446" t="s">
        <v>218953</v>
      </c>
      <c r="C63446" t="s">
        <v>218954</v>
      </c>
      <c r="D63446" t="s">
        <v>123</v>
      </c>
      <c r="E63446" t="s">
        <v>14</v>
      </c>
      <c r="F63446" t="s">
        <v>5036</v>
      </c>
      <c r="G63446">
        <v>9</v>
      </c>
      <c r="H63446" t="s">
        <v>7532</v>
      </c>
      <c r="I63446" t="s">
        <v>7532</v>
      </c>
      <c r="K63446" t="b">
        <f>IFERROR(VLOOKUP(F63446,english_mapping!A:B,2,FALSE),"NA")</f>
        <v>0</v>
      </c>
      <c r="L63446" t="str">
        <f t="shared" si="991"/>
        <v>Education</v>
      </c>
    </row>
    <row r="63447" spans="1:12" x14ac:dyDescent="0.25">
      <c r="A63447" t="s">
        <v>218955</v>
      </c>
      <c r="B63447" t="s">
        <v>218956</v>
      </c>
      <c r="C63447" t="s">
        <v>218957</v>
      </c>
      <c r="D63447" t="s">
        <v>218958</v>
      </c>
      <c r="E63447" t="s">
        <v>14</v>
      </c>
      <c r="F63447" t="s">
        <v>161</v>
      </c>
      <c r="G63447" t="s">
        <v>162</v>
      </c>
      <c r="H63447" t="s">
        <v>163</v>
      </c>
      <c r="I63447" t="s">
        <v>163</v>
      </c>
      <c r="J63447" t="s">
        <v>87383</v>
      </c>
      <c r="K63447" t="b">
        <f>IFERROR(VLOOKUP(F63447,english_mapping!A:B,2,FALSE),"NA")</f>
        <v>0</v>
      </c>
      <c r="L63447" t="str">
        <f t="shared" si="991"/>
        <v>Apps</v>
      </c>
    </row>
    <row r="63448" spans="1:12" x14ac:dyDescent="0.25">
      <c r="A63448" t="s">
        <v>218959</v>
      </c>
      <c r="B63448" t="s">
        <v>218960</v>
      </c>
      <c r="C63448" t="s">
        <v>218961</v>
      </c>
      <c r="D63448" t="s">
        <v>731</v>
      </c>
      <c r="E63448" t="s">
        <v>205</v>
      </c>
      <c r="F63448" t="s">
        <v>21</v>
      </c>
      <c r="G63448" t="s">
        <v>84</v>
      </c>
      <c r="H63448" t="s">
        <v>598</v>
      </c>
      <c r="I63448" t="s">
        <v>25349</v>
      </c>
      <c r="J63448" s="1">
        <v>40544</v>
      </c>
      <c r="K63448" t="b">
        <f>IFERROR(VLOOKUP(F63448,english_mapping!A:B,2,FALSE),"NA")</f>
        <v>1</v>
      </c>
      <c r="L63448" t="str">
        <f t="shared" si="991"/>
        <v>Finance</v>
      </c>
    </row>
    <row r="63449" spans="1:12" x14ac:dyDescent="0.25">
      <c r="A63449" t="s">
        <v>218962</v>
      </c>
      <c r="B63449" t="s">
        <v>218963</v>
      </c>
      <c r="C63449" t="s">
        <v>218964</v>
      </c>
      <c r="D63449" t="s">
        <v>218965</v>
      </c>
      <c r="E63449" t="s">
        <v>14</v>
      </c>
      <c r="F63449" t="s">
        <v>21</v>
      </c>
      <c r="G63449" t="s">
        <v>59</v>
      </c>
      <c r="H63449" t="s">
        <v>60</v>
      </c>
      <c r="I63449" t="s">
        <v>66</v>
      </c>
      <c r="J63449" s="1">
        <v>39094</v>
      </c>
      <c r="K63449" t="b">
        <f>IFERROR(VLOOKUP(F63449,english_mapping!A:B,2,FALSE),"NA")</f>
        <v>1</v>
      </c>
      <c r="L63449" t="str">
        <f t="shared" si="991"/>
        <v>Application Platforms</v>
      </c>
    </row>
    <row r="63450" spans="1:12" x14ac:dyDescent="0.25">
      <c r="A63450" t="s">
        <v>218966</v>
      </c>
      <c r="B63450" t="s">
        <v>218967</v>
      </c>
      <c r="C63450" t="s">
        <v>218968</v>
      </c>
      <c r="D63450" t="s">
        <v>40927</v>
      </c>
      <c r="E63450" t="s">
        <v>14</v>
      </c>
      <c r="J63450" t="s">
        <v>20033</v>
      </c>
      <c r="K63450" t="str">
        <f>IFERROR(VLOOKUP(F63450,english_mapping!A:B,2,FALSE),"NA")</f>
        <v>NA</v>
      </c>
      <c r="L63450" t="str">
        <f t="shared" si="991"/>
        <v>Event Management</v>
      </c>
    </row>
    <row r="63451" spans="1:12" x14ac:dyDescent="0.25">
      <c r="A63451" t="s">
        <v>218969</v>
      </c>
      <c r="B63451" t="s">
        <v>218970</v>
      </c>
      <c r="C63451" t="s">
        <v>218971</v>
      </c>
      <c r="D63451" t="s">
        <v>218972</v>
      </c>
      <c r="E63451" t="s">
        <v>14</v>
      </c>
      <c r="J63451" s="1">
        <v>41651</v>
      </c>
      <c r="K63451" t="str">
        <f>IFERROR(VLOOKUP(F63451,english_mapping!A:B,2,FALSE),"NA")</f>
        <v>NA</v>
      </c>
      <c r="L63451" t="str">
        <f t="shared" si="991"/>
        <v>Environmental Innovation</v>
      </c>
    </row>
    <row r="63452" spans="1:12" x14ac:dyDescent="0.25">
      <c r="A63452" t="s">
        <v>218973</v>
      </c>
      <c r="B63452" t="s">
        <v>218974</v>
      </c>
      <c r="C63452" t="s">
        <v>218975</v>
      </c>
      <c r="D63452" t="s">
        <v>177605</v>
      </c>
      <c r="E63452" t="s">
        <v>14</v>
      </c>
      <c r="F63452" t="s">
        <v>124</v>
      </c>
      <c r="G63452" t="s">
        <v>125</v>
      </c>
      <c r="H63452" t="s">
        <v>126</v>
      </c>
      <c r="I63452" t="s">
        <v>126</v>
      </c>
      <c r="J63452" s="1">
        <v>42097</v>
      </c>
      <c r="K63452" t="b">
        <f>IFERROR(VLOOKUP(F63452,english_mapping!A:B,2,FALSE),"NA")</f>
        <v>1</v>
      </c>
      <c r="L63452" t="str">
        <f t="shared" si="991"/>
        <v>Logistics</v>
      </c>
    </row>
    <row r="63453" spans="1:12" x14ac:dyDescent="0.25">
      <c r="A63453" t="s">
        <v>218976</v>
      </c>
      <c r="B63453" t="s">
        <v>218977</v>
      </c>
      <c r="C63453" t="s">
        <v>218978</v>
      </c>
      <c r="D63453" t="s">
        <v>118725</v>
      </c>
      <c r="E63453" t="s">
        <v>205</v>
      </c>
      <c r="J63453" s="1">
        <v>41553</v>
      </c>
      <c r="K63453" t="str">
        <f>IFERROR(VLOOKUP(F63453,english_mapping!A:B,2,FALSE),"NA")</f>
        <v>NA</v>
      </c>
      <c r="L63453" t="str">
        <f t="shared" si="991"/>
        <v>Internet</v>
      </c>
    </row>
    <row r="63454" spans="1:12" x14ac:dyDescent="0.25">
      <c r="A63454" t="s">
        <v>218979</v>
      </c>
      <c r="B63454" t="s">
        <v>218980</v>
      </c>
      <c r="C63454" t="s">
        <v>218981</v>
      </c>
      <c r="D63454" t="s">
        <v>7256</v>
      </c>
      <c r="E63454" t="s">
        <v>14</v>
      </c>
      <c r="F63454" t="s">
        <v>124</v>
      </c>
      <c r="G63454" t="s">
        <v>125</v>
      </c>
      <c r="H63454" t="s">
        <v>126</v>
      </c>
      <c r="I63454" t="s">
        <v>126</v>
      </c>
      <c r="K63454" t="b">
        <f>IFERROR(VLOOKUP(F63454,english_mapping!A:B,2,FALSE),"NA")</f>
        <v>1</v>
      </c>
      <c r="L63454" t="str">
        <f t="shared" si="991"/>
        <v>Services</v>
      </c>
    </row>
    <row r="63455" spans="1:12" x14ac:dyDescent="0.25">
      <c r="A63455" t="s">
        <v>218982</v>
      </c>
      <c r="B63455" t="s">
        <v>218983</v>
      </c>
      <c r="C63455" t="s">
        <v>218984</v>
      </c>
      <c r="D63455" t="s">
        <v>218985</v>
      </c>
      <c r="E63455" t="s">
        <v>14</v>
      </c>
      <c r="F63455" t="s">
        <v>712</v>
      </c>
      <c r="G63455">
        <v>5</v>
      </c>
      <c r="H63455" t="s">
        <v>713</v>
      </c>
      <c r="I63455" t="s">
        <v>12209</v>
      </c>
      <c r="J63455" t="s">
        <v>76691</v>
      </c>
      <c r="K63455" t="b">
        <f>IFERROR(VLOOKUP(F63455,english_mapping!A:B,2,FALSE),"NA")</f>
        <v>0</v>
      </c>
      <c r="L63455" t="str">
        <f t="shared" si="991"/>
        <v>Reviews and Recommendations</v>
      </c>
    </row>
    <row r="63456" spans="1:12" x14ac:dyDescent="0.25">
      <c r="A63456" t="s">
        <v>218986</v>
      </c>
      <c r="B63456" t="s">
        <v>218987</v>
      </c>
      <c r="C63456" t="s">
        <v>218988</v>
      </c>
      <c r="D63456" t="s">
        <v>218989</v>
      </c>
      <c r="E63456" t="s">
        <v>14</v>
      </c>
      <c r="F63456" t="s">
        <v>21</v>
      </c>
      <c r="G63456" t="s">
        <v>59</v>
      </c>
      <c r="H63456" t="s">
        <v>90</v>
      </c>
      <c r="I63456" t="s">
        <v>8543</v>
      </c>
      <c r="K63456" t="b">
        <f>IFERROR(VLOOKUP(F63456,english_mapping!A:B,2,FALSE),"NA")</f>
        <v>1</v>
      </c>
      <c r="L63456" t="str">
        <f t="shared" si="991"/>
        <v>Digital Media</v>
      </c>
    </row>
    <row r="63457" spans="1:12" x14ac:dyDescent="0.25">
      <c r="A63457" t="s">
        <v>218990</v>
      </c>
      <c r="B63457" t="s">
        <v>218991</v>
      </c>
      <c r="C63457" t="s">
        <v>218992</v>
      </c>
      <c r="D63457" t="s">
        <v>218993</v>
      </c>
      <c r="E63457" t="s">
        <v>14</v>
      </c>
      <c r="F63457" t="s">
        <v>21</v>
      </c>
      <c r="G63457" t="s">
        <v>101</v>
      </c>
      <c r="H63457" t="s">
        <v>102</v>
      </c>
      <c r="I63457" t="s">
        <v>103</v>
      </c>
      <c r="J63457" s="1">
        <v>40917</v>
      </c>
      <c r="K63457" t="b">
        <f>IFERROR(VLOOKUP(F63457,english_mapping!A:B,2,FALSE),"NA")</f>
        <v>1</v>
      </c>
      <c r="L63457" t="str">
        <f t="shared" si="991"/>
        <v>Curated Web</v>
      </c>
    </row>
    <row r="63458" spans="1:12" x14ac:dyDescent="0.25">
      <c r="A63458" t="s">
        <v>218994</v>
      </c>
      <c r="B63458" t="s">
        <v>218995</v>
      </c>
      <c r="C63458" t="s">
        <v>218996</v>
      </c>
      <c r="D63458" t="s">
        <v>218997</v>
      </c>
      <c r="E63458" t="s">
        <v>14</v>
      </c>
      <c r="F63458" t="s">
        <v>365</v>
      </c>
      <c r="G63458">
        <v>28</v>
      </c>
      <c r="H63458" t="s">
        <v>5824</v>
      </c>
      <c r="I63458" t="s">
        <v>5825</v>
      </c>
      <c r="J63458" s="1">
        <v>41650</v>
      </c>
      <c r="K63458" t="b">
        <f>IFERROR(VLOOKUP(F63458,english_mapping!A:B,2,FALSE),"NA")</f>
        <v>0</v>
      </c>
      <c r="L63458" t="str">
        <f t="shared" si="991"/>
        <v>Analytics</v>
      </c>
    </row>
    <row r="63459" spans="1:12" x14ac:dyDescent="0.25">
      <c r="A63459" t="s">
        <v>218998</v>
      </c>
      <c r="B63459" t="s">
        <v>218999</v>
      </c>
      <c r="C63459" t="s">
        <v>219000</v>
      </c>
      <c r="D63459" t="s">
        <v>219001</v>
      </c>
      <c r="E63459" t="s">
        <v>14</v>
      </c>
      <c r="F63459" t="s">
        <v>52</v>
      </c>
      <c r="G63459" t="s">
        <v>3417</v>
      </c>
      <c r="H63459" t="s">
        <v>3418</v>
      </c>
      <c r="I63459" t="s">
        <v>3419</v>
      </c>
      <c r="J63459" t="s">
        <v>79333</v>
      </c>
      <c r="K63459" t="b">
        <f>IFERROR(VLOOKUP(F63459,english_mapping!A:B,2,FALSE),"NA")</f>
        <v>1</v>
      </c>
      <c r="L63459" t="str">
        <f t="shared" si="991"/>
        <v>Analytics</v>
      </c>
    </row>
    <row r="63460" spans="1:12" x14ac:dyDescent="0.25">
      <c r="A63460" t="s">
        <v>219002</v>
      </c>
      <c r="B63460" t="s">
        <v>219003</v>
      </c>
      <c r="C63460" t="s">
        <v>219004</v>
      </c>
      <c r="D63460" t="s">
        <v>2418</v>
      </c>
      <c r="E63460" t="s">
        <v>109</v>
      </c>
      <c r="F63460" t="s">
        <v>124</v>
      </c>
      <c r="G63460" t="s">
        <v>4605</v>
      </c>
      <c r="H63460" t="s">
        <v>3296</v>
      </c>
      <c r="I63460" t="s">
        <v>219005</v>
      </c>
      <c r="J63460" s="1">
        <v>11689</v>
      </c>
      <c r="K63460" t="b">
        <f>IFERROR(VLOOKUP(F63460,english_mapping!A:B,2,FALSE),"NA")</f>
        <v>1</v>
      </c>
      <c r="L63460" t="str">
        <f t="shared" si="991"/>
        <v>Food Processing</v>
      </c>
    </row>
    <row r="63461" spans="1:12" x14ac:dyDescent="0.25">
      <c r="A63461" t="s">
        <v>219006</v>
      </c>
      <c r="B63461" t="s">
        <v>219007</v>
      </c>
      <c r="C63461" t="s">
        <v>219008</v>
      </c>
      <c r="D63461" t="s">
        <v>3790</v>
      </c>
      <c r="E63461" t="s">
        <v>109</v>
      </c>
      <c r="F63461" t="s">
        <v>52</v>
      </c>
      <c r="G63461" t="s">
        <v>53</v>
      </c>
      <c r="H63461" t="s">
        <v>54</v>
      </c>
      <c r="I63461" t="s">
        <v>54</v>
      </c>
      <c r="J63461" s="1">
        <v>40553</v>
      </c>
      <c r="K63461" t="b">
        <f>IFERROR(VLOOKUP(F63461,english_mapping!A:B,2,FALSE),"NA")</f>
        <v>1</v>
      </c>
      <c r="L63461" t="str">
        <f t="shared" si="991"/>
        <v>Nonprofits</v>
      </c>
    </row>
    <row r="63462" spans="1:12" x14ac:dyDescent="0.25">
      <c r="A63462" t="s">
        <v>219009</v>
      </c>
      <c r="B63462" t="s">
        <v>219010</v>
      </c>
      <c r="C63462" t="s">
        <v>219011</v>
      </c>
      <c r="D63462" t="s">
        <v>219012</v>
      </c>
      <c r="E63462" t="s">
        <v>14</v>
      </c>
      <c r="F63462" t="s">
        <v>52</v>
      </c>
      <c r="G63462" t="s">
        <v>200</v>
      </c>
      <c r="H63462" t="s">
        <v>201</v>
      </c>
      <c r="I63462" t="s">
        <v>33692</v>
      </c>
      <c r="J63462" s="1">
        <v>40549</v>
      </c>
      <c r="K63462" t="b">
        <f>IFERROR(VLOOKUP(F63462,english_mapping!A:B,2,FALSE),"NA")</f>
        <v>1</v>
      </c>
      <c r="L63462" t="str">
        <f t="shared" si="991"/>
        <v>Android</v>
      </c>
    </row>
    <row r="63463" spans="1:12" x14ac:dyDescent="0.25">
      <c r="A63463" t="s">
        <v>219013</v>
      </c>
      <c r="B63463" t="s">
        <v>219014</v>
      </c>
      <c r="C63463" t="s">
        <v>219015</v>
      </c>
      <c r="D63463" t="s">
        <v>219016</v>
      </c>
      <c r="E63463" t="s">
        <v>14</v>
      </c>
      <c r="F63463" t="s">
        <v>124</v>
      </c>
      <c r="G63463" t="s">
        <v>4385</v>
      </c>
      <c r="H63463" t="s">
        <v>4386</v>
      </c>
      <c r="I63463" t="s">
        <v>4386</v>
      </c>
      <c r="J63463" s="1">
        <v>36071</v>
      </c>
      <c r="K63463" t="b">
        <f>IFERROR(VLOOKUP(F63463,english_mapping!A:B,2,FALSE),"NA")</f>
        <v>1</v>
      </c>
      <c r="L63463" t="str">
        <f t="shared" si="991"/>
        <v>Entertainment</v>
      </c>
    </row>
    <row r="63464" spans="1:12" x14ac:dyDescent="0.25">
      <c r="A63464" t="s">
        <v>219017</v>
      </c>
      <c r="B63464" t="s">
        <v>219018</v>
      </c>
      <c r="C63464" t="s">
        <v>219019</v>
      </c>
      <c r="D63464" t="s">
        <v>219020</v>
      </c>
      <c r="E63464" t="s">
        <v>14</v>
      </c>
      <c r="F63464" t="s">
        <v>161</v>
      </c>
      <c r="G63464" t="s">
        <v>162</v>
      </c>
      <c r="H63464" t="s">
        <v>163</v>
      </c>
      <c r="I63464" t="s">
        <v>163</v>
      </c>
      <c r="J63464" t="s">
        <v>105190</v>
      </c>
      <c r="K63464" t="b">
        <f>IFERROR(VLOOKUP(F63464,english_mapping!A:B,2,FALSE),"NA")</f>
        <v>0</v>
      </c>
      <c r="L63464" t="str">
        <f t="shared" si="991"/>
        <v>Credit Cards</v>
      </c>
    </row>
    <row r="63465" spans="1:12" x14ac:dyDescent="0.25">
      <c r="A63465" t="s">
        <v>219021</v>
      </c>
      <c r="B63465" t="s">
        <v>219022</v>
      </c>
      <c r="C63465" t="s">
        <v>219023</v>
      </c>
      <c r="D63465" t="s">
        <v>219024</v>
      </c>
      <c r="E63465" t="s">
        <v>109</v>
      </c>
      <c r="F63465" t="s">
        <v>161</v>
      </c>
      <c r="G63465" t="s">
        <v>162</v>
      </c>
      <c r="H63465" t="s">
        <v>163</v>
      </c>
      <c r="I63465" t="s">
        <v>163</v>
      </c>
      <c r="J63465" s="1">
        <v>40670</v>
      </c>
      <c r="K63465" t="b">
        <f>IFERROR(VLOOKUP(F63465,english_mapping!A:B,2,FALSE),"NA")</f>
        <v>0</v>
      </c>
      <c r="L63465" t="str">
        <f t="shared" si="991"/>
        <v>Music</v>
      </c>
    </row>
    <row r="63466" spans="1:12" x14ac:dyDescent="0.25">
      <c r="A63466" t="s">
        <v>219025</v>
      </c>
      <c r="B63466" t="s">
        <v>219026</v>
      </c>
      <c r="C63466" t="s">
        <v>219027</v>
      </c>
      <c r="D63466" t="s">
        <v>219028</v>
      </c>
      <c r="E63466" t="s">
        <v>14</v>
      </c>
      <c r="F63466" t="s">
        <v>161</v>
      </c>
      <c r="G63466" t="s">
        <v>5719</v>
      </c>
      <c r="H63466" t="s">
        <v>5927</v>
      </c>
      <c r="I63466" t="s">
        <v>5927</v>
      </c>
      <c r="J63466" s="1">
        <v>39488</v>
      </c>
      <c r="K63466" t="b">
        <f>IFERROR(VLOOKUP(F63466,english_mapping!A:B,2,FALSE),"NA")</f>
        <v>0</v>
      </c>
      <c r="L63466" t="str">
        <f t="shared" si="991"/>
        <v>iPad</v>
      </c>
    </row>
    <row r="63467" spans="1:12" x14ac:dyDescent="0.25">
      <c r="A63467" t="s">
        <v>219029</v>
      </c>
      <c r="B63467" t="s">
        <v>219030</v>
      </c>
      <c r="C63467" t="s">
        <v>219031</v>
      </c>
      <c r="D63467" t="s">
        <v>65</v>
      </c>
      <c r="E63467" t="s">
        <v>14</v>
      </c>
      <c r="F63467" t="s">
        <v>21</v>
      </c>
      <c r="G63467" t="s">
        <v>434</v>
      </c>
      <c r="H63467" t="s">
        <v>535</v>
      </c>
      <c r="I63467" t="s">
        <v>1457</v>
      </c>
      <c r="J63467" s="1">
        <v>38718</v>
      </c>
      <c r="K63467" t="b">
        <f>IFERROR(VLOOKUP(F63467,english_mapping!A:B,2,FALSE),"NA")</f>
        <v>1</v>
      </c>
      <c r="L63467" t="str">
        <f t="shared" si="991"/>
        <v>Mobile</v>
      </c>
    </row>
    <row r="63468" spans="1:12" x14ac:dyDescent="0.25">
      <c r="A63468" t="s">
        <v>219032</v>
      </c>
      <c r="B63468" t="s">
        <v>219033</v>
      </c>
      <c r="C63468" t="s">
        <v>219034</v>
      </c>
      <c r="D63468" t="s">
        <v>219035</v>
      </c>
      <c r="E63468" t="s">
        <v>14</v>
      </c>
      <c r="F63468" t="s">
        <v>560</v>
      </c>
      <c r="G63468">
        <v>56</v>
      </c>
      <c r="H63468" t="s">
        <v>2614</v>
      </c>
      <c r="I63468" t="s">
        <v>2614</v>
      </c>
      <c r="J63468" s="1">
        <v>41733</v>
      </c>
      <c r="K63468" t="b">
        <f>IFERROR(VLOOKUP(F63468,english_mapping!A:B,2,FALSE),"NA")</f>
        <v>0</v>
      </c>
      <c r="L63468" t="str">
        <f t="shared" si="991"/>
        <v>E-Commerce</v>
      </c>
    </row>
    <row r="63469" spans="1:12" x14ac:dyDescent="0.25">
      <c r="A63469" t="s">
        <v>219036</v>
      </c>
      <c r="B63469" t="s">
        <v>219037</v>
      </c>
      <c r="C63469" t="s">
        <v>219038</v>
      </c>
      <c r="D63469" t="s">
        <v>219039</v>
      </c>
      <c r="E63469" t="s">
        <v>14</v>
      </c>
      <c r="F63469" t="s">
        <v>21</v>
      </c>
      <c r="G63469" t="s">
        <v>154</v>
      </c>
      <c r="H63469" t="s">
        <v>242</v>
      </c>
      <c r="I63469" t="s">
        <v>326</v>
      </c>
      <c r="J63469" s="1">
        <v>41278</v>
      </c>
      <c r="K63469" t="b">
        <f>IFERROR(VLOOKUP(F63469,english_mapping!A:B,2,FALSE),"NA")</f>
        <v>1</v>
      </c>
      <c r="L63469" t="str">
        <f t="shared" si="991"/>
        <v>Analytics</v>
      </c>
    </row>
    <row r="63470" spans="1:12" x14ac:dyDescent="0.25">
      <c r="A63470" t="s">
        <v>219040</v>
      </c>
      <c r="B63470" t="s">
        <v>219041</v>
      </c>
      <c r="C63470" t="s">
        <v>219042</v>
      </c>
      <c r="D63470" t="s">
        <v>731</v>
      </c>
      <c r="E63470" t="s">
        <v>14</v>
      </c>
      <c r="F63470" t="s">
        <v>21</v>
      </c>
      <c r="G63470" t="s">
        <v>59</v>
      </c>
      <c r="H63470" t="s">
        <v>60</v>
      </c>
      <c r="I63470" t="s">
        <v>66</v>
      </c>
      <c r="K63470" t="b">
        <f>IFERROR(VLOOKUP(F63470,english_mapping!A:B,2,FALSE),"NA")</f>
        <v>1</v>
      </c>
      <c r="L63470" t="str">
        <f t="shared" si="991"/>
        <v>Finance</v>
      </c>
    </row>
    <row r="63471" spans="1:12" x14ac:dyDescent="0.25">
      <c r="A63471" t="s">
        <v>219043</v>
      </c>
      <c r="B63471" t="s">
        <v>219044</v>
      </c>
      <c r="C63471" t="s">
        <v>219045</v>
      </c>
      <c r="D63471" t="s">
        <v>552</v>
      </c>
      <c r="E63471" t="s">
        <v>109</v>
      </c>
      <c r="F63471" t="s">
        <v>21</v>
      </c>
      <c r="G63471" t="s">
        <v>59</v>
      </c>
      <c r="H63471" t="s">
        <v>60</v>
      </c>
      <c r="I63471" t="s">
        <v>66</v>
      </c>
      <c r="J63471" t="s">
        <v>213652</v>
      </c>
      <c r="K63471" t="b">
        <f>IFERROR(VLOOKUP(F63471,english_mapping!A:B,2,FALSE),"NA")</f>
        <v>1</v>
      </c>
      <c r="L63471" t="str">
        <f t="shared" si="991"/>
        <v>Social Media</v>
      </c>
    </row>
    <row r="63472" spans="1:12" x14ac:dyDescent="0.25">
      <c r="A63472" t="s">
        <v>219046</v>
      </c>
      <c r="B63472" t="s">
        <v>219047</v>
      </c>
      <c r="C63472" t="s">
        <v>219048</v>
      </c>
      <c r="D63472" t="s">
        <v>18747</v>
      </c>
      <c r="E63472" t="s">
        <v>14</v>
      </c>
      <c r="K63472" t="str">
        <f>IFERROR(VLOOKUP(F63472,english_mapping!A:B,2,FALSE),"NA")</f>
        <v>NA</v>
      </c>
      <c r="L63472" t="str">
        <f t="shared" si="991"/>
        <v>Social Media</v>
      </c>
    </row>
    <row r="63473" spans="1:12" x14ac:dyDescent="0.25">
      <c r="A63473" t="s">
        <v>219049</v>
      </c>
      <c r="B63473" t="s">
        <v>219050</v>
      </c>
      <c r="C63473" t="s">
        <v>219051</v>
      </c>
      <c r="D63473" t="s">
        <v>219052</v>
      </c>
      <c r="E63473" t="s">
        <v>14</v>
      </c>
      <c r="F63473" t="s">
        <v>15</v>
      </c>
      <c r="G63473">
        <v>10</v>
      </c>
      <c r="H63473" t="s">
        <v>684</v>
      </c>
      <c r="I63473" t="s">
        <v>685</v>
      </c>
      <c r="J63473" t="s">
        <v>61075</v>
      </c>
      <c r="K63473" t="b">
        <f>IFERROR(VLOOKUP(F63473,english_mapping!A:B,2,FALSE),"NA")</f>
        <v>1</v>
      </c>
      <c r="L63473" t="str">
        <f t="shared" si="991"/>
        <v>Android</v>
      </c>
    </row>
    <row r="63474" spans="1:12" x14ac:dyDescent="0.25">
      <c r="A63474" t="s">
        <v>219053</v>
      </c>
      <c r="B63474" t="s">
        <v>219054</v>
      </c>
      <c r="C63474" t="s">
        <v>219055</v>
      </c>
      <c r="D63474" t="s">
        <v>219056</v>
      </c>
      <c r="E63474" t="s">
        <v>14</v>
      </c>
      <c r="F63474" t="s">
        <v>484</v>
      </c>
      <c r="H63474" t="s">
        <v>485</v>
      </c>
      <c r="I63474" t="s">
        <v>485</v>
      </c>
      <c r="J63474" s="1">
        <v>38361</v>
      </c>
      <c r="K63474" t="b">
        <f>IFERROR(VLOOKUP(F63474,english_mapping!A:B,2,FALSE),"NA")</f>
        <v>1</v>
      </c>
      <c r="L63474" t="str">
        <f t="shared" si="991"/>
        <v>E-Commerce</v>
      </c>
    </row>
    <row r="63475" spans="1:12" x14ac:dyDescent="0.25">
      <c r="A63475" t="s">
        <v>219057</v>
      </c>
      <c r="B63475" t="s">
        <v>219058</v>
      </c>
      <c r="C63475" t="s">
        <v>219059</v>
      </c>
      <c r="D63475" t="s">
        <v>70</v>
      </c>
      <c r="E63475" t="s">
        <v>14</v>
      </c>
      <c r="F63475" t="s">
        <v>21</v>
      </c>
      <c r="G63475" t="s">
        <v>3555</v>
      </c>
      <c r="H63475" t="s">
        <v>8195</v>
      </c>
      <c r="I63475" t="s">
        <v>8195</v>
      </c>
      <c r="J63475" s="1">
        <v>39814</v>
      </c>
      <c r="K63475" t="b">
        <f>IFERROR(VLOOKUP(F63475,english_mapping!A:B,2,FALSE),"NA")</f>
        <v>1</v>
      </c>
      <c r="L63475" t="str">
        <f t="shared" si="991"/>
        <v>E-Commerce</v>
      </c>
    </row>
    <row r="63476" spans="1:12" x14ac:dyDescent="0.25">
      <c r="A63476" t="s">
        <v>219060</v>
      </c>
      <c r="B63476" t="s">
        <v>219061</v>
      </c>
      <c r="C63476" t="s">
        <v>219062</v>
      </c>
      <c r="D63476" t="s">
        <v>219063</v>
      </c>
      <c r="E63476" t="s">
        <v>14</v>
      </c>
      <c r="F63476" t="s">
        <v>1163</v>
      </c>
      <c r="G63476">
        <v>21</v>
      </c>
      <c r="H63476" t="s">
        <v>4106</v>
      </c>
      <c r="I63476" t="s">
        <v>4107</v>
      </c>
      <c r="J63476" s="1">
        <v>40548</v>
      </c>
      <c r="K63476" t="b">
        <f>IFERROR(VLOOKUP(F63476,english_mapping!A:B,2,FALSE),"NA")</f>
        <v>0</v>
      </c>
      <c r="L63476" t="str">
        <f t="shared" si="991"/>
        <v>Curated Web</v>
      </c>
    </row>
    <row r="63477" spans="1:12" x14ac:dyDescent="0.25">
      <c r="A63477" t="s">
        <v>219064</v>
      </c>
      <c r="B63477" t="s">
        <v>219065</v>
      </c>
      <c r="C63477" t="s">
        <v>219066</v>
      </c>
      <c r="D63477" t="s">
        <v>32</v>
      </c>
      <c r="E63477" t="s">
        <v>14</v>
      </c>
      <c r="F63477" t="s">
        <v>21</v>
      </c>
      <c r="G63477" t="s">
        <v>534</v>
      </c>
      <c r="H63477" t="s">
        <v>535</v>
      </c>
      <c r="I63477" t="s">
        <v>536</v>
      </c>
      <c r="J63477" s="1">
        <v>40181</v>
      </c>
      <c r="K63477" t="b">
        <f>IFERROR(VLOOKUP(F63477,english_mapping!A:B,2,FALSE),"NA")</f>
        <v>1</v>
      </c>
      <c r="L63477" t="str">
        <f t="shared" si="991"/>
        <v>Curated Web</v>
      </c>
    </row>
    <row r="63478" spans="1:12" x14ac:dyDescent="0.25">
      <c r="A63478" t="s">
        <v>219067</v>
      </c>
      <c r="B63478" t="s">
        <v>219068</v>
      </c>
      <c r="C63478" t="s">
        <v>219069</v>
      </c>
      <c r="D63478" t="s">
        <v>219070</v>
      </c>
      <c r="E63478" t="s">
        <v>14</v>
      </c>
      <c r="F63478" t="s">
        <v>21</v>
      </c>
      <c r="G63478" t="s">
        <v>1428</v>
      </c>
      <c r="H63478" t="s">
        <v>1429</v>
      </c>
      <c r="I63478" t="s">
        <v>1429</v>
      </c>
      <c r="J63478" t="s">
        <v>20033</v>
      </c>
      <c r="K63478" t="b">
        <f>IFERROR(VLOOKUP(F63478,english_mapping!A:B,2,FALSE),"NA")</f>
        <v>1</v>
      </c>
      <c r="L63478" t="str">
        <f t="shared" si="991"/>
        <v>Advertising</v>
      </c>
    </row>
    <row r="63479" spans="1:12" x14ac:dyDescent="0.25">
      <c r="A63479" t="s">
        <v>219071</v>
      </c>
      <c r="B63479" t="s">
        <v>219072</v>
      </c>
      <c r="C63479" t="s">
        <v>219073</v>
      </c>
      <c r="D63479" t="s">
        <v>316</v>
      </c>
      <c r="E63479" t="s">
        <v>14</v>
      </c>
      <c r="F63479" t="s">
        <v>21</v>
      </c>
      <c r="G63479" t="s">
        <v>154</v>
      </c>
      <c r="H63479" t="s">
        <v>242</v>
      </c>
      <c r="I63479" t="s">
        <v>15796</v>
      </c>
      <c r="J63479" s="1">
        <v>41275</v>
      </c>
      <c r="K63479" t="b">
        <f>IFERROR(VLOOKUP(F63479,english_mapping!A:B,2,FALSE),"NA")</f>
        <v>1</v>
      </c>
      <c r="L63479" t="str">
        <f t="shared" si="991"/>
        <v>Internet</v>
      </c>
    </row>
    <row r="63480" spans="1:12" x14ac:dyDescent="0.25">
      <c r="A63480" t="s">
        <v>219074</v>
      </c>
      <c r="B63480" t="s">
        <v>219075</v>
      </c>
      <c r="C63480" t="s">
        <v>219076</v>
      </c>
      <c r="D63480" t="s">
        <v>219077</v>
      </c>
      <c r="E63480" t="s">
        <v>14</v>
      </c>
      <c r="F63480" t="s">
        <v>21</v>
      </c>
      <c r="G63480" t="s">
        <v>154</v>
      </c>
      <c r="H63480" t="s">
        <v>242</v>
      </c>
      <c r="I63480" t="s">
        <v>326</v>
      </c>
      <c r="J63480" s="1">
        <v>40555</v>
      </c>
      <c r="K63480" t="b">
        <f>IFERROR(VLOOKUP(F63480,english_mapping!A:B,2,FALSE),"NA")</f>
        <v>1</v>
      </c>
      <c r="L63480" t="str">
        <f t="shared" si="991"/>
        <v>Apps</v>
      </c>
    </row>
    <row r="63481" spans="1:12" x14ac:dyDescent="0.25">
      <c r="A63481" t="s">
        <v>219078</v>
      </c>
      <c r="B63481" t="s">
        <v>219079</v>
      </c>
      <c r="C63481" t="s">
        <v>219080</v>
      </c>
      <c r="D63481" t="s">
        <v>219081</v>
      </c>
      <c r="E63481" t="s">
        <v>14</v>
      </c>
      <c r="F63481" t="s">
        <v>21</v>
      </c>
      <c r="G63481" t="s">
        <v>101</v>
      </c>
      <c r="H63481" t="s">
        <v>102</v>
      </c>
      <c r="I63481" t="s">
        <v>103</v>
      </c>
      <c r="K63481" t="b">
        <f>IFERROR(VLOOKUP(F63481,english_mapping!A:B,2,FALSE),"NA")</f>
        <v>1</v>
      </c>
      <c r="L63481" t="str">
        <f t="shared" si="991"/>
        <v>Home Automation</v>
      </c>
    </row>
    <row r="63482" spans="1:12" x14ac:dyDescent="0.25">
      <c r="A63482" t="s">
        <v>219082</v>
      </c>
      <c r="B63482" t="s">
        <v>219083</v>
      </c>
      <c r="C63482" t="s">
        <v>219084</v>
      </c>
      <c r="D63482" t="s">
        <v>89</v>
      </c>
      <c r="E63482" t="s">
        <v>14</v>
      </c>
      <c r="F63482" t="s">
        <v>71</v>
      </c>
      <c r="G63482">
        <v>12</v>
      </c>
      <c r="H63482" t="s">
        <v>72</v>
      </c>
      <c r="I63482" t="s">
        <v>72</v>
      </c>
      <c r="K63482" t="b">
        <f>IFERROR(VLOOKUP(F63482,english_mapping!A:B,2,FALSE),"NA")</f>
        <v>0</v>
      </c>
      <c r="L63482" t="str">
        <f t="shared" si="991"/>
        <v>Health and Wellness</v>
      </c>
    </row>
    <row r="63483" spans="1:12" x14ac:dyDescent="0.25">
      <c r="A63483" t="s">
        <v>219085</v>
      </c>
      <c r="B63483" t="s">
        <v>219086</v>
      </c>
      <c r="C63483" t="s">
        <v>219087</v>
      </c>
      <c r="D63483" t="s">
        <v>219088</v>
      </c>
      <c r="E63483" t="s">
        <v>109</v>
      </c>
      <c r="F63483" t="s">
        <v>21</v>
      </c>
      <c r="G63483" t="s">
        <v>101</v>
      </c>
      <c r="H63483" t="s">
        <v>102</v>
      </c>
      <c r="I63483" t="s">
        <v>103</v>
      </c>
      <c r="J63483" t="s">
        <v>11697</v>
      </c>
      <c r="K63483" t="b">
        <f>IFERROR(VLOOKUP(F63483,english_mapping!A:B,2,FALSE),"NA")</f>
        <v>1</v>
      </c>
      <c r="L63483" t="str">
        <f t="shared" si="991"/>
        <v>E-Commerce</v>
      </c>
    </row>
    <row r="63484" spans="1:12" x14ac:dyDescent="0.25">
      <c r="A63484" t="s">
        <v>219089</v>
      </c>
      <c r="B63484" t="s">
        <v>219090</v>
      </c>
      <c r="C63484" t="s">
        <v>219091</v>
      </c>
      <c r="E63484" t="s">
        <v>205</v>
      </c>
      <c r="K63484" t="str">
        <f>IFERROR(VLOOKUP(F63484,english_mapping!A:B,2,FALSE),"NA")</f>
        <v>NA</v>
      </c>
      <c r="L63484">
        <f t="shared" si="991"/>
        <v>0</v>
      </c>
    </row>
    <row r="63485" spans="1:12" x14ac:dyDescent="0.25">
      <c r="A63485" t="s">
        <v>219092</v>
      </c>
      <c r="B63485" t="s">
        <v>219093</v>
      </c>
      <c r="C63485" t="s">
        <v>219094</v>
      </c>
      <c r="D63485" t="s">
        <v>38</v>
      </c>
      <c r="E63485" t="s">
        <v>14</v>
      </c>
      <c r="F63485" t="s">
        <v>33</v>
      </c>
      <c r="G63485">
        <v>2</v>
      </c>
      <c r="H63485" t="s">
        <v>312</v>
      </c>
      <c r="I63485" t="s">
        <v>312</v>
      </c>
      <c r="K63485" t="b">
        <f>IFERROR(VLOOKUP(F63485,english_mapping!A:B,2,FALSE),"NA")</f>
        <v>0</v>
      </c>
      <c r="L63485" t="str">
        <f t="shared" si="991"/>
        <v>Software</v>
      </c>
    </row>
    <row r="63486" spans="1:12" x14ac:dyDescent="0.25">
      <c r="A63486" t="s">
        <v>219095</v>
      </c>
      <c r="B63486" t="s">
        <v>219096</v>
      </c>
      <c r="C63486" t="s">
        <v>219097</v>
      </c>
      <c r="E63486" t="s">
        <v>14</v>
      </c>
      <c r="F63486" t="s">
        <v>408</v>
      </c>
      <c r="G63486">
        <v>40</v>
      </c>
      <c r="H63486" t="s">
        <v>1001</v>
      </c>
      <c r="I63486" t="s">
        <v>1001</v>
      </c>
      <c r="J63486" s="1">
        <v>37987</v>
      </c>
      <c r="K63486" t="b">
        <f>IFERROR(VLOOKUP(F63486,english_mapping!A:B,2,FALSE),"NA")</f>
        <v>0</v>
      </c>
      <c r="L63486">
        <f t="shared" si="991"/>
        <v>0</v>
      </c>
    </row>
    <row r="63487" spans="1:12" x14ac:dyDescent="0.25">
      <c r="A63487" t="s">
        <v>219098</v>
      </c>
      <c r="B63487" t="s">
        <v>219099</v>
      </c>
      <c r="C63487" t="s">
        <v>219100</v>
      </c>
      <c r="D63487" t="s">
        <v>65</v>
      </c>
      <c r="E63487" t="s">
        <v>14</v>
      </c>
      <c r="K63487" t="str">
        <f>IFERROR(VLOOKUP(F63487,english_mapping!A:B,2,FALSE),"NA")</f>
        <v>NA</v>
      </c>
      <c r="L63487" t="str">
        <f t="shared" si="991"/>
        <v>Mobile</v>
      </c>
    </row>
    <row r="63488" spans="1:12" x14ac:dyDescent="0.25">
      <c r="A63488" t="s">
        <v>219101</v>
      </c>
      <c r="B63488" t="s">
        <v>219102</v>
      </c>
      <c r="C63488" t="s">
        <v>219103</v>
      </c>
      <c r="E63488" t="s">
        <v>14</v>
      </c>
      <c r="J63488" s="1">
        <v>41856</v>
      </c>
      <c r="K63488" t="str">
        <f>IFERROR(VLOOKUP(F63488,english_mapping!A:B,2,FALSE),"NA")</f>
        <v>NA</v>
      </c>
      <c r="L63488">
        <f t="shared" si="991"/>
        <v>0</v>
      </c>
    </row>
    <row r="63489" spans="1:12" x14ac:dyDescent="0.25">
      <c r="A63489" t="s">
        <v>219104</v>
      </c>
      <c r="B63489" t="s">
        <v>219105</v>
      </c>
      <c r="C63489" t="s">
        <v>219106</v>
      </c>
      <c r="D63489" t="s">
        <v>219107</v>
      </c>
      <c r="E63489" t="s">
        <v>14</v>
      </c>
      <c r="F63489" t="s">
        <v>33</v>
      </c>
      <c r="G63489">
        <v>2</v>
      </c>
      <c r="H63489" t="s">
        <v>312</v>
      </c>
      <c r="I63489" t="s">
        <v>312</v>
      </c>
      <c r="K63489" t="b">
        <f>IFERROR(VLOOKUP(F63489,english_mapping!A:B,2,FALSE),"NA")</f>
        <v>0</v>
      </c>
      <c r="L63489" t="str">
        <f t="shared" si="991"/>
        <v>Financial Services</v>
      </c>
    </row>
    <row r="63490" spans="1:12" x14ac:dyDescent="0.25">
      <c r="A63490" t="s">
        <v>219108</v>
      </c>
      <c r="B63490" t="s">
        <v>219109</v>
      </c>
      <c r="C63490" t="s">
        <v>219110</v>
      </c>
      <c r="D63490" t="s">
        <v>3563</v>
      </c>
      <c r="E63490" t="s">
        <v>14</v>
      </c>
      <c r="F63490" t="s">
        <v>33</v>
      </c>
      <c r="G63490">
        <v>25</v>
      </c>
      <c r="H63490" t="s">
        <v>1550</v>
      </c>
      <c r="I63490" t="s">
        <v>219111</v>
      </c>
      <c r="J63490" s="1">
        <v>41640</v>
      </c>
      <c r="K63490" t="b">
        <f>IFERROR(VLOOKUP(F63490,english_mapping!A:B,2,FALSE),"NA")</f>
        <v>0</v>
      </c>
      <c r="L63490" t="str">
        <f t="shared" si="991"/>
        <v>Pharmaceuticals</v>
      </c>
    </row>
    <row r="63491" spans="1:12" x14ac:dyDescent="0.25">
      <c r="A63491" t="s">
        <v>219112</v>
      </c>
      <c r="B63491" t="s">
        <v>219113</v>
      </c>
      <c r="C63491" t="s">
        <v>219114</v>
      </c>
      <c r="D63491" t="s">
        <v>800</v>
      </c>
      <c r="E63491" t="s">
        <v>14</v>
      </c>
      <c r="F63491" t="s">
        <v>21</v>
      </c>
      <c r="G63491" t="s">
        <v>138</v>
      </c>
      <c r="H63491" t="s">
        <v>139</v>
      </c>
      <c r="I63491" t="s">
        <v>442</v>
      </c>
      <c r="J63491" t="s">
        <v>89252</v>
      </c>
      <c r="K63491" t="b">
        <f>IFERROR(VLOOKUP(F63491,english_mapping!A:B,2,FALSE),"NA")</f>
        <v>1</v>
      </c>
      <c r="L63491" t="str">
        <f t="shared" si="991"/>
        <v>Services</v>
      </c>
    </row>
    <row r="63492" spans="1:12" x14ac:dyDescent="0.25">
      <c r="A63492" t="s">
        <v>219115</v>
      </c>
      <c r="B63492" t="s">
        <v>219116</v>
      </c>
      <c r="C63492" t="s">
        <v>219117</v>
      </c>
      <c r="D63492" t="s">
        <v>219118</v>
      </c>
      <c r="E63492" t="s">
        <v>14</v>
      </c>
      <c r="F63492" t="s">
        <v>124</v>
      </c>
      <c r="G63492" t="s">
        <v>125</v>
      </c>
      <c r="H63492" t="s">
        <v>126</v>
      </c>
      <c r="I63492" t="s">
        <v>126</v>
      </c>
      <c r="J63492" s="1">
        <v>39448</v>
      </c>
      <c r="K63492" t="b">
        <f>IFERROR(VLOOKUP(F63492,english_mapping!A:B,2,FALSE),"NA")</f>
        <v>1</v>
      </c>
      <c r="L63492" t="str">
        <f t="shared" ref="L63492:L63555" si="992">IFERROR(LEFT(D63492,(FIND("|",D63492))-1),D63492)</f>
        <v>Health and Wellness</v>
      </c>
    </row>
    <row r="63493" spans="1:12" x14ac:dyDescent="0.25">
      <c r="A63493" t="s">
        <v>219119</v>
      </c>
      <c r="B63493" t="s">
        <v>219120</v>
      </c>
      <c r="C63493" t="s">
        <v>219121</v>
      </c>
      <c r="D63493" t="s">
        <v>12952</v>
      </c>
      <c r="E63493" t="s">
        <v>14</v>
      </c>
      <c r="F63493" t="s">
        <v>21</v>
      </c>
      <c r="G63493" t="s">
        <v>187</v>
      </c>
      <c r="H63493" t="s">
        <v>188</v>
      </c>
      <c r="I63493" t="s">
        <v>188</v>
      </c>
      <c r="K63493" t="b">
        <f>IFERROR(VLOOKUP(F63493,english_mapping!A:B,2,FALSE),"NA")</f>
        <v>1</v>
      </c>
      <c r="L63493" t="str">
        <f t="shared" si="992"/>
        <v>Consumer Electronics</v>
      </c>
    </row>
    <row r="63494" spans="1:12" x14ac:dyDescent="0.25">
      <c r="A63494" t="s">
        <v>219122</v>
      </c>
      <c r="B63494" t="s">
        <v>219123</v>
      </c>
      <c r="C63494" t="s">
        <v>219124</v>
      </c>
      <c r="D63494" t="s">
        <v>552</v>
      </c>
      <c r="E63494" t="s">
        <v>14</v>
      </c>
      <c r="F63494" t="s">
        <v>33</v>
      </c>
      <c r="J63494" t="s">
        <v>18105</v>
      </c>
      <c r="K63494" t="b">
        <f>IFERROR(VLOOKUP(F63494,english_mapping!A:B,2,FALSE),"NA")</f>
        <v>0</v>
      </c>
      <c r="L63494" t="str">
        <f t="shared" si="992"/>
        <v>Social Media</v>
      </c>
    </row>
    <row r="63495" spans="1:12" x14ac:dyDescent="0.25">
      <c r="A63495" t="s">
        <v>219125</v>
      </c>
      <c r="B63495" t="s">
        <v>219126</v>
      </c>
      <c r="C63495" t="s">
        <v>219127</v>
      </c>
      <c r="D63495" t="s">
        <v>89</v>
      </c>
      <c r="E63495" t="s">
        <v>109</v>
      </c>
      <c r="F63495" t="s">
        <v>21</v>
      </c>
      <c r="G63495" t="s">
        <v>59</v>
      </c>
      <c r="H63495" t="s">
        <v>60</v>
      </c>
      <c r="I63495" t="s">
        <v>66</v>
      </c>
      <c r="K63495" t="b">
        <f>IFERROR(VLOOKUP(F63495,english_mapping!A:B,2,FALSE),"NA")</f>
        <v>1</v>
      </c>
      <c r="L63495" t="str">
        <f t="shared" si="992"/>
        <v>Health and Wellness</v>
      </c>
    </row>
    <row r="63496" spans="1:12" x14ac:dyDescent="0.25">
      <c r="A63496" t="s">
        <v>219128</v>
      </c>
      <c r="B63496" t="s">
        <v>219129</v>
      </c>
      <c r="C63496" t="s">
        <v>219130</v>
      </c>
      <c r="D63496" t="s">
        <v>65</v>
      </c>
      <c r="E63496" t="s">
        <v>14</v>
      </c>
      <c r="F63496" t="s">
        <v>33</v>
      </c>
      <c r="G63496">
        <v>23</v>
      </c>
      <c r="H63496" t="s">
        <v>1550</v>
      </c>
      <c r="I63496" t="s">
        <v>219131</v>
      </c>
      <c r="K63496" t="b">
        <f>IFERROR(VLOOKUP(F63496,english_mapping!A:B,2,FALSE),"NA")</f>
        <v>0</v>
      </c>
      <c r="L63496" t="str">
        <f t="shared" si="992"/>
        <v>Mobile</v>
      </c>
    </row>
    <row r="63497" spans="1:12" x14ac:dyDescent="0.25">
      <c r="A63497" t="s">
        <v>219132</v>
      </c>
      <c r="B63497" t="s">
        <v>219133</v>
      </c>
      <c r="C63497" t="s">
        <v>219134</v>
      </c>
      <c r="D63497" t="s">
        <v>65</v>
      </c>
      <c r="E63497" t="s">
        <v>14</v>
      </c>
      <c r="K63497" t="str">
        <f>IFERROR(VLOOKUP(F63497,english_mapping!A:B,2,FALSE),"NA")</f>
        <v>NA</v>
      </c>
      <c r="L63497" t="str">
        <f t="shared" si="992"/>
        <v>Mobile</v>
      </c>
    </row>
    <row r="63498" spans="1:12" x14ac:dyDescent="0.25">
      <c r="A63498" t="s">
        <v>219135</v>
      </c>
      <c r="B63498" t="s">
        <v>219136</v>
      </c>
      <c r="C63498" t="s">
        <v>219137</v>
      </c>
      <c r="D63498" t="s">
        <v>2134</v>
      </c>
      <c r="E63498" t="s">
        <v>14</v>
      </c>
      <c r="F63498" t="s">
        <v>33</v>
      </c>
      <c r="K63498" t="b">
        <f>IFERROR(VLOOKUP(F63498,english_mapping!A:B,2,FALSE),"NA")</f>
        <v>0</v>
      </c>
      <c r="L63498" t="str">
        <f t="shared" si="992"/>
        <v>Social Network Media</v>
      </c>
    </row>
    <row r="63499" spans="1:12" x14ac:dyDescent="0.25">
      <c r="A63499" t="s">
        <v>219138</v>
      </c>
      <c r="B63499" t="s">
        <v>219139</v>
      </c>
      <c r="C63499" t="s">
        <v>219140</v>
      </c>
      <c r="D63499" t="s">
        <v>1027</v>
      </c>
      <c r="E63499" t="s">
        <v>14</v>
      </c>
      <c r="J63499" s="1">
        <v>40546</v>
      </c>
      <c r="K63499" t="str">
        <f>IFERROR(VLOOKUP(F63499,english_mapping!A:B,2,FALSE),"NA")</f>
        <v>NA</v>
      </c>
      <c r="L63499" t="str">
        <f t="shared" si="992"/>
        <v>E-Commerce</v>
      </c>
    </row>
    <row r="63500" spans="1:12" x14ac:dyDescent="0.25">
      <c r="A63500" t="s">
        <v>219141</v>
      </c>
      <c r="B63500" t="s">
        <v>219142</v>
      </c>
      <c r="C63500" t="s">
        <v>219143</v>
      </c>
      <c r="D63500" t="s">
        <v>1538</v>
      </c>
      <c r="E63500" t="s">
        <v>14</v>
      </c>
      <c r="F63500" t="s">
        <v>33</v>
      </c>
      <c r="G63500">
        <v>22</v>
      </c>
      <c r="H63500" t="s">
        <v>34</v>
      </c>
      <c r="I63500" t="s">
        <v>34</v>
      </c>
      <c r="K63500" t="b">
        <f>IFERROR(VLOOKUP(F63500,english_mapping!A:B,2,FALSE),"NA")</f>
        <v>0</v>
      </c>
      <c r="L63500" t="str">
        <f t="shared" si="992"/>
        <v>Security</v>
      </c>
    </row>
    <row r="63501" spans="1:12" x14ac:dyDescent="0.25">
      <c r="A63501" t="s">
        <v>219144</v>
      </c>
      <c r="B63501" t="s">
        <v>219145</v>
      </c>
      <c r="C63501" t="s">
        <v>219146</v>
      </c>
      <c r="D63501" t="s">
        <v>65</v>
      </c>
      <c r="E63501" t="s">
        <v>14</v>
      </c>
      <c r="F63501" t="s">
        <v>33</v>
      </c>
      <c r="G63501">
        <v>5</v>
      </c>
      <c r="H63501" t="s">
        <v>1417</v>
      </c>
      <c r="I63501" t="s">
        <v>1417</v>
      </c>
      <c r="J63501" s="1">
        <v>39362</v>
      </c>
      <c r="K63501" t="b">
        <f>IFERROR(VLOOKUP(F63501,english_mapping!A:B,2,FALSE),"NA")</f>
        <v>0</v>
      </c>
      <c r="L63501" t="str">
        <f t="shared" si="992"/>
        <v>Mobile</v>
      </c>
    </row>
    <row r="63502" spans="1:12" x14ac:dyDescent="0.25">
      <c r="A63502" t="s">
        <v>219147</v>
      </c>
      <c r="B63502" t="s">
        <v>219148</v>
      </c>
      <c r="C63502" t="s">
        <v>219149</v>
      </c>
      <c r="D63502" t="s">
        <v>219150</v>
      </c>
      <c r="E63502" t="s">
        <v>14</v>
      </c>
      <c r="F63502" t="s">
        <v>712</v>
      </c>
      <c r="G63502">
        <v>5</v>
      </c>
      <c r="H63502" t="s">
        <v>713</v>
      </c>
      <c r="I63502" t="s">
        <v>713</v>
      </c>
      <c r="J63502" s="1">
        <v>40179</v>
      </c>
      <c r="K63502" t="b">
        <f>IFERROR(VLOOKUP(F63502,english_mapping!A:B,2,FALSE),"NA")</f>
        <v>0</v>
      </c>
      <c r="L63502" t="str">
        <f t="shared" si="992"/>
        <v>Analytics</v>
      </c>
    </row>
    <row r="63503" spans="1:12" x14ac:dyDescent="0.25">
      <c r="A63503" t="s">
        <v>219151</v>
      </c>
      <c r="B63503" t="s">
        <v>219152</v>
      </c>
      <c r="C63503" t="s">
        <v>219153</v>
      </c>
      <c r="D63503" t="s">
        <v>219154</v>
      </c>
      <c r="E63503" t="s">
        <v>14</v>
      </c>
      <c r="F63503" t="s">
        <v>1087</v>
      </c>
      <c r="G63503">
        <v>10</v>
      </c>
      <c r="H63503" t="s">
        <v>1737</v>
      </c>
      <c r="I63503" t="s">
        <v>219155</v>
      </c>
      <c r="K63503" t="b">
        <f>IFERROR(VLOOKUP(F63503,english_mapping!A:B,2,FALSE),"NA")</f>
        <v>0</v>
      </c>
      <c r="L63503" t="str">
        <f t="shared" si="992"/>
        <v>Resorts</v>
      </c>
    </row>
    <row r="63504" spans="1:12" x14ac:dyDescent="0.25">
      <c r="A63504" t="s">
        <v>219156</v>
      </c>
      <c r="B63504" t="s">
        <v>219157</v>
      </c>
      <c r="C63504" t="s">
        <v>219158</v>
      </c>
      <c r="D63504" t="s">
        <v>97591</v>
      </c>
      <c r="E63504" t="s">
        <v>14</v>
      </c>
      <c r="F63504" t="s">
        <v>33</v>
      </c>
      <c r="J63504" s="1">
        <v>40920</v>
      </c>
      <c r="K63504" t="b">
        <f>IFERROR(VLOOKUP(F63504,english_mapping!A:B,2,FALSE),"NA")</f>
        <v>0</v>
      </c>
      <c r="L63504" t="str">
        <f t="shared" si="992"/>
        <v>Chat</v>
      </c>
    </row>
    <row r="63505" spans="1:12" x14ac:dyDescent="0.25">
      <c r="A63505" t="s">
        <v>219159</v>
      </c>
      <c r="B63505" t="s">
        <v>219160</v>
      </c>
      <c r="C63505" t="s">
        <v>219161</v>
      </c>
      <c r="D63505" t="s">
        <v>2541</v>
      </c>
      <c r="E63505" t="s">
        <v>14</v>
      </c>
      <c r="F63505" t="s">
        <v>33</v>
      </c>
      <c r="G63505">
        <v>22</v>
      </c>
      <c r="H63505" t="s">
        <v>1550</v>
      </c>
      <c r="I63505" t="s">
        <v>19388</v>
      </c>
      <c r="J63505" s="1">
        <v>38353</v>
      </c>
      <c r="K63505" t="b">
        <f>IFERROR(VLOOKUP(F63505,english_mapping!A:B,2,FALSE),"NA")</f>
        <v>0</v>
      </c>
      <c r="L63505" t="str">
        <f t="shared" si="992"/>
        <v>Advertising</v>
      </c>
    </row>
    <row r="63506" spans="1:12" x14ac:dyDescent="0.25">
      <c r="A63506" t="s">
        <v>219162</v>
      </c>
      <c r="B63506" t="s">
        <v>219163</v>
      </c>
      <c r="C63506" t="s">
        <v>219164</v>
      </c>
      <c r="D63506" t="s">
        <v>654</v>
      </c>
      <c r="E63506" t="s">
        <v>14</v>
      </c>
      <c r="F63506" t="s">
        <v>52</v>
      </c>
      <c r="G63506" t="s">
        <v>16910</v>
      </c>
      <c r="H63506" t="s">
        <v>219165</v>
      </c>
      <c r="I63506" t="s">
        <v>219166</v>
      </c>
      <c r="J63506" s="1">
        <v>41642</v>
      </c>
      <c r="K63506" t="b">
        <f>IFERROR(VLOOKUP(F63506,english_mapping!A:B,2,FALSE),"NA")</f>
        <v>1</v>
      </c>
      <c r="L63506" t="str">
        <f t="shared" si="992"/>
        <v>News</v>
      </c>
    </row>
    <row r="63507" spans="1:12" x14ac:dyDescent="0.25">
      <c r="A63507" t="s">
        <v>219167</v>
      </c>
      <c r="B63507" t="s">
        <v>219168</v>
      </c>
      <c r="C63507" t="s">
        <v>219169</v>
      </c>
      <c r="D63507" t="s">
        <v>110186</v>
      </c>
      <c r="E63507" t="s">
        <v>14</v>
      </c>
      <c r="F63507" t="s">
        <v>46</v>
      </c>
      <c r="H63507" t="s">
        <v>24145</v>
      </c>
      <c r="I63507" t="s">
        <v>24145</v>
      </c>
      <c r="J63507" t="s">
        <v>583</v>
      </c>
      <c r="K63507" t="b">
        <f>IFERROR(VLOOKUP(F63507,english_mapping!A:B,2,FALSE),"NA")</f>
        <v>0</v>
      </c>
      <c r="L63507" t="str">
        <f t="shared" si="992"/>
        <v>Finance</v>
      </c>
    </row>
    <row r="63508" spans="1:12" x14ac:dyDescent="0.25">
      <c r="A63508" t="s">
        <v>219170</v>
      </c>
      <c r="B63508" t="s">
        <v>219171</v>
      </c>
      <c r="C63508" t="s">
        <v>219172</v>
      </c>
      <c r="D63508" t="s">
        <v>3294</v>
      </c>
      <c r="E63508" t="s">
        <v>14</v>
      </c>
      <c r="F63508" t="s">
        <v>15</v>
      </c>
      <c r="G63508">
        <v>25</v>
      </c>
      <c r="H63508" t="s">
        <v>147</v>
      </c>
      <c r="I63508" t="s">
        <v>147</v>
      </c>
      <c r="K63508" t="b">
        <f>IFERROR(VLOOKUP(F63508,english_mapping!A:B,2,FALSE),"NA")</f>
        <v>1</v>
      </c>
      <c r="L63508" t="str">
        <f t="shared" si="992"/>
        <v>Health and Wellness</v>
      </c>
    </row>
    <row r="63509" spans="1:12" x14ac:dyDescent="0.25">
      <c r="A63509" t="s">
        <v>219173</v>
      </c>
      <c r="B63509" t="s">
        <v>219174</v>
      </c>
      <c r="C63509" t="s">
        <v>219175</v>
      </c>
      <c r="D63509" t="s">
        <v>3039</v>
      </c>
      <c r="E63509" t="s">
        <v>14</v>
      </c>
      <c r="F63509" t="s">
        <v>15</v>
      </c>
      <c r="G63509">
        <v>16</v>
      </c>
      <c r="H63509" t="s">
        <v>16</v>
      </c>
      <c r="I63509" t="s">
        <v>16</v>
      </c>
      <c r="J63509" s="1">
        <v>41893</v>
      </c>
      <c r="K63509" t="b">
        <f>IFERROR(VLOOKUP(F63509,english_mapping!A:B,2,FALSE),"NA")</f>
        <v>1</v>
      </c>
      <c r="L63509" t="str">
        <f t="shared" si="992"/>
        <v>Medical</v>
      </c>
    </row>
    <row r="63510" spans="1:12" x14ac:dyDescent="0.25">
      <c r="A63510" t="s">
        <v>219176</v>
      </c>
      <c r="B63510" t="s">
        <v>219177</v>
      </c>
      <c r="C63510" t="s">
        <v>219178</v>
      </c>
      <c r="D63510" t="s">
        <v>731</v>
      </c>
      <c r="E63510" t="s">
        <v>14</v>
      </c>
      <c r="F63510" t="s">
        <v>21</v>
      </c>
      <c r="G63510" t="s">
        <v>84</v>
      </c>
      <c r="H63510" t="s">
        <v>1157</v>
      </c>
      <c r="I63510" t="s">
        <v>1158</v>
      </c>
      <c r="J63510" t="s">
        <v>219179</v>
      </c>
      <c r="K63510" t="b">
        <f>IFERROR(VLOOKUP(F63510,english_mapping!A:B,2,FALSE),"NA")</f>
        <v>1</v>
      </c>
      <c r="L63510" t="str">
        <f t="shared" si="992"/>
        <v>Finance</v>
      </c>
    </row>
    <row r="63511" spans="1:12" x14ac:dyDescent="0.25">
      <c r="A63511" t="s">
        <v>219180</v>
      </c>
      <c r="B63511" t="s">
        <v>219181</v>
      </c>
      <c r="C63511" t="s">
        <v>219182</v>
      </c>
      <c r="D63511" t="s">
        <v>731</v>
      </c>
      <c r="E63511" t="s">
        <v>14</v>
      </c>
      <c r="F63511" t="s">
        <v>161</v>
      </c>
      <c r="G63511" t="s">
        <v>1488</v>
      </c>
      <c r="H63511" t="s">
        <v>36701</v>
      </c>
      <c r="I63511" t="s">
        <v>36701</v>
      </c>
      <c r="J63511" s="1">
        <v>35065</v>
      </c>
      <c r="K63511" t="b">
        <f>IFERROR(VLOOKUP(F63511,english_mapping!A:B,2,FALSE),"NA")</f>
        <v>0</v>
      </c>
      <c r="L63511" t="str">
        <f t="shared" si="992"/>
        <v>Finance</v>
      </c>
    </row>
    <row r="63512" spans="1:12" x14ac:dyDescent="0.25">
      <c r="A63512" t="s">
        <v>219183</v>
      </c>
      <c r="B63512" t="s">
        <v>219184</v>
      </c>
      <c r="C63512" t="s">
        <v>219185</v>
      </c>
      <c r="D63512" t="s">
        <v>552</v>
      </c>
      <c r="E63512" t="s">
        <v>14</v>
      </c>
      <c r="F63512" t="s">
        <v>71</v>
      </c>
      <c r="G63512">
        <v>12</v>
      </c>
      <c r="H63512" t="s">
        <v>72</v>
      </c>
      <c r="I63512" t="s">
        <v>72</v>
      </c>
      <c r="J63512" s="1">
        <v>40179</v>
      </c>
      <c r="K63512" t="b">
        <f>IFERROR(VLOOKUP(F63512,english_mapping!A:B,2,FALSE),"NA")</f>
        <v>0</v>
      </c>
      <c r="L63512" t="str">
        <f t="shared" si="992"/>
        <v>Social Media</v>
      </c>
    </row>
    <row r="63513" spans="1:12" x14ac:dyDescent="0.25">
      <c r="A63513" t="s">
        <v>219186</v>
      </c>
      <c r="B63513" t="s">
        <v>219187</v>
      </c>
      <c r="C63513" t="s">
        <v>219188</v>
      </c>
      <c r="D63513" t="s">
        <v>219189</v>
      </c>
      <c r="E63513" t="s">
        <v>205</v>
      </c>
      <c r="K63513" t="str">
        <f>IFERROR(VLOOKUP(F63513,english_mapping!A:B,2,FALSE),"NA")</f>
        <v>NA</v>
      </c>
      <c r="L63513" t="str">
        <f t="shared" si="992"/>
        <v>Application Platforms</v>
      </c>
    </row>
    <row r="63514" spans="1:12" x14ac:dyDescent="0.25">
      <c r="A63514" t="s">
        <v>219190</v>
      </c>
      <c r="B63514" t="s">
        <v>219191</v>
      </c>
      <c r="C63514" t="s">
        <v>219192</v>
      </c>
      <c r="D63514" t="s">
        <v>219193</v>
      </c>
      <c r="E63514" t="s">
        <v>14</v>
      </c>
      <c r="F63514" t="s">
        <v>21</v>
      </c>
      <c r="G63514" t="s">
        <v>59</v>
      </c>
      <c r="H63514" t="s">
        <v>60</v>
      </c>
      <c r="I63514" t="s">
        <v>616</v>
      </c>
      <c r="J63514" t="s">
        <v>62977</v>
      </c>
      <c r="K63514" t="b">
        <f>IFERROR(VLOOKUP(F63514,english_mapping!A:B,2,FALSE),"NA")</f>
        <v>1</v>
      </c>
      <c r="L63514" t="str">
        <f t="shared" si="992"/>
        <v>Social Buying</v>
      </c>
    </row>
    <row r="63515" spans="1:12" x14ac:dyDescent="0.25">
      <c r="A63515" t="s">
        <v>219194</v>
      </c>
      <c r="B63515" t="s">
        <v>219195</v>
      </c>
      <c r="C63515" t="s">
        <v>219196</v>
      </c>
      <c r="D63515" t="s">
        <v>35693</v>
      </c>
      <c r="E63515" t="s">
        <v>14</v>
      </c>
      <c r="F63515" t="s">
        <v>21</v>
      </c>
      <c r="G63515" t="s">
        <v>59</v>
      </c>
      <c r="H63515" t="s">
        <v>60</v>
      </c>
      <c r="I63515" t="s">
        <v>66</v>
      </c>
      <c r="J63515" s="1">
        <v>41281</v>
      </c>
      <c r="K63515" t="b">
        <f>IFERROR(VLOOKUP(F63515,english_mapping!A:B,2,FALSE),"NA")</f>
        <v>1</v>
      </c>
      <c r="L63515" t="str">
        <f t="shared" si="992"/>
        <v>Health and Wellness</v>
      </c>
    </row>
    <row r="63516" spans="1:12" x14ac:dyDescent="0.25">
      <c r="A63516" t="s">
        <v>219197</v>
      </c>
      <c r="B63516" t="s">
        <v>219198</v>
      </c>
      <c r="C63516" t="s">
        <v>219199</v>
      </c>
      <c r="D63516" t="s">
        <v>30920</v>
      </c>
      <c r="E63516" t="s">
        <v>14</v>
      </c>
      <c r="F63516" t="s">
        <v>21</v>
      </c>
      <c r="G63516" t="s">
        <v>59</v>
      </c>
      <c r="H63516" t="s">
        <v>62757</v>
      </c>
      <c r="I63516" t="s">
        <v>62757</v>
      </c>
      <c r="J63516" s="1">
        <v>41982</v>
      </c>
      <c r="K63516" t="b">
        <f>IFERROR(VLOOKUP(F63516,english_mapping!A:B,2,FALSE),"NA")</f>
        <v>1</v>
      </c>
      <c r="L63516" t="str">
        <f t="shared" si="992"/>
        <v>Mobile</v>
      </c>
    </row>
    <row r="63517" spans="1:12" x14ac:dyDescent="0.25">
      <c r="A63517" t="s">
        <v>219200</v>
      </c>
      <c r="B63517" t="s">
        <v>219201</v>
      </c>
      <c r="C63517" t="s">
        <v>219202</v>
      </c>
      <c r="D63517" t="s">
        <v>6756</v>
      </c>
      <c r="E63517" t="s">
        <v>14</v>
      </c>
      <c r="F63517" t="s">
        <v>21</v>
      </c>
      <c r="G63517" t="s">
        <v>59</v>
      </c>
      <c r="H63517" t="s">
        <v>60</v>
      </c>
      <c r="I63517" t="s">
        <v>1186</v>
      </c>
      <c r="J63517" s="1">
        <v>40460</v>
      </c>
      <c r="K63517" t="b">
        <f>IFERROR(VLOOKUP(F63517,english_mapping!A:B,2,FALSE),"NA")</f>
        <v>1</v>
      </c>
      <c r="L63517" t="str">
        <f t="shared" si="992"/>
        <v>Curated Web</v>
      </c>
    </row>
    <row r="63518" spans="1:12" x14ac:dyDescent="0.25">
      <c r="A63518" t="s">
        <v>219203</v>
      </c>
      <c r="B63518" t="s">
        <v>219204</v>
      </c>
      <c r="C63518" t="s">
        <v>219205</v>
      </c>
      <c r="D63518" t="s">
        <v>219206</v>
      </c>
      <c r="E63518" t="s">
        <v>14</v>
      </c>
      <c r="F63518" t="s">
        <v>21</v>
      </c>
      <c r="G63518" t="s">
        <v>285</v>
      </c>
      <c r="H63518" t="s">
        <v>1054</v>
      </c>
      <c r="I63518" t="s">
        <v>1054</v>
      </c>
      <c r="J63518" s="1">
        <v>41640</v>
      </c>
      <c r="K63518" t="b">
        <f>IFERROR(VLOOKUP(F63518,english_mapping!A:B,2,FALSE),"NA")</f>
        <v>1</v>
      </c>
      <c r="L63518" t="str">
        <f t="shared" si="992"/>
        <v>Elder Care</v>
      </c>
    </row>
    <row r="63519" spans="1:12" x14ac:dyDescent="0.25">
      <c r="A63519" t="s">
        <v>219207</v>
      </c>
      <c r="B63519" t="s">
        <v>219208</v>
      </c>
      <c r="C63519" t="s">
        <v>219209</v>
      </c>
      <c r="D63519" t="s">
        <v>70</v>
      </c>
      <c r="E63519" t="s">
        <v>14</v>
      </c>
      <c r="F63519" t="s">
        <v>52</v>
      </c>
      <c r="G63519" t="s">
        <v>200</v>
      </c>
      <c r="H63519" t="s">
        <v>201</v>
      </c>
      <c r="I63519" t="s">
        <v>198342</v>
      </c>
      <c r="J63519" s="1">
        <v>39451</v>
      </c>
      <c r="K63519" t="b">
        <f>IFERROR(VLOOKUP(F63519,english_mapping!A:B,2,FALSE),"NA")</f>
        <v>1</v>
      </c>
      <c r="L63519" t="str">
        <f t="shared" si="992"/>
        <v>E-Commerce</v>
      </c>
    </row>
    <row r="63520" spans="1:12" x14ac:dyDescent="0.25">
      <c r="A63520" t="s">
        <v>219210</v>
      </c>
      <c r="B63520" t="s">
        <v>219211</v>
      </c>
      <c r="C63520" t="s">
        <v>219212</v>
      </c>
      <c r="D63520" t="s">
        <v>219213</v>
      </c>
      <c r="E63520" t="s">
        <v>14</v>
      </c>
      <c r="F63520" t="s">
        <v>21</v>
      </c>
      <c r="G63520" t="s">
        <v>379</v>
      </c>
      <c r="H63520" t="s">
        <v>4653</v>
      </c>
      <c r="I63520" t="s">
        <v>4653</v>
      </c>
      <c r="J63520" s="1">
        <v>41644</v>
      </c>
      <c r="K63520" t="b">
        <f>IFERROR(VLOOKUP(F63520,english_mapping!A:B,2,FALSE),"NA")</f>
        <v>1</v>
      </c>
      <c r="L63520" t="str">
        <f t="shared" si="992"/>
        <v>Cloud Data Services</v>
      </c>
    </row>
    <row r="63521" spans="1:12" x14ac:dyDescent="0.25">
      <c r="A63521" t="s">
        <v>219214</v>
      </c>
      <c r="B63521" t="s">
        <v>219215</v>
      </c>
      <c r="D63521" t="s">
        <v>123</v>
      </c>
      <c r="E63521" t="s">
        <v>14</v>
      </c>
      <c r="F63521" t="s">
        <v>21</v>
      </c>
      <c r="G63521" t="s">
        <v>94</v>
      </c>
      <c r="H63521" t="s">
        <v>95</v>
      </c>
      <c r="I63521" t="s">
        <v>95</v>
      </c>
      <c r="J63521" t="s">
        <v>219216</v>
      </c>
      <c r="K63521" t="b">
        <f>IFERROR(VLOOKUP(F63521,english_mapping!A:B,2,FALSE),"NA")</f>
        <v>1</v>
      </c>
      <c r="L63521" t="str">
        <f t="shared" si="992"/>
        <v>Education</v>
      </c>
    </row>
    <row r="63522" spans="1:12" x14ac:dyDescent="0.25">
      <c r="A63522" t="s">
        <v>219217</v>
      </c>
      <c r="B63522" t="s">
        <v>219218</v>
      </c>
      <c r="C63522" t="s">
        <v>219219</v>
      </c>
      <c r="D63522" t="s">
        <v>219220</v>
      </c>
      <c r="E63522" t="s">
        <v>14</v>
      </c>
      <c r="F63522" t="s">
        <v>52</v>
      </c>
      <c r="G63522" t="s">
        <v>3417</v>
      </c>
      <c r="H63522" t="s">
        <v>3418</v>
      </c>
      <c r="I63522" t="s">
        <v>3419</v>
      </c>
      <c r="J63522" t="s">
        <v>59363</v>
      </c>
      <c r="K63522" t="b">
        <f>IFERROR(VLOOKUP(F63522,english_mapping!A:B,2,FALSE),"NA")</f>
        <v>1</v>
      </c>
      <c r="L63522" t="str">
        <f t="shared" si="992"/>
        <v>Consumer Electronics</v>
      </c>
    </row>
    <row r="63523" spans="1:12" x14ac:dyDescent="0.25">
      <c r="A63523" t="s">
        <v>219221</v>
      </c>
      <c r="B63523" t="s">
        <v>219222</v>
      </c>
      <c r="C63523" t="s">
        <v>219223</v>
      </c>
      <c r="D63523" t="s">
        <v>755</v>
      </c>
      <c r="E63523" t="s">
        <v>109</v>
      </c>
      <c r="F63523" t="s">
        <v>21</v>
      </c>
      <c r="G63523" t="s">
        <v>94</v>
      </c>
      <c r="H63523" t="s">
        <v>95</v>
      </c>
      <c r="I63523" t="s">
        <v>15048</v>
      </c>
      <c r="J63523" s="1">
        <v>39814</v>
      </c>
      <c r="K63523" t="b">
        <f>IFERROR(VLOOKUP(F63523,english_mapping!A:B,2,FALSE),"NA")</f>
        <v>1</v>
      </c>
      <c r="L63523" t="str">
        <f t="shared" si="992"/>
        <v>Hardware + Software</v>
      </c>
    </row>
    <row r="63524" spans="1:12" x14ac:dyDescent="0.25">
      <c r="A63524" t="s">
        <v>219224</v>
      </c>
      <c r="B63524" t="s">
        <v>219225</v>
      </c>
      <c r="C63524" t="s">
        <v>219226</v>
      </c>
      <c r="D63524" t="s">
        <v>219227</v>
      </c>
      <c r="E63524" t="s">
        <v>14</v>
      </c>
      <c r="F63524" t="s">
        <v>21</v>
      </c>
      <c r="G63524" t="s">
        <v>285</v>
      </c>
      <c r="H63524" t="s">
        <v>3791</v>
      </c>
      <c r="I63524" t="s">
        <v>3791</v>
      </c>
      <c r="J63524" s="1">
        <v>40909</v>
      </c>
      <c r="K63524" t="b">
        <f>IFERROR(VLOOKUP(F63524,english_mapping!A:B,2,FALSE),"NA")</f>
        <v>1</v>
      </c>
      <c r="L63524" t="str">
        <f t="shared" si="992"/>
        <v>Oil &amp; Gas</v>
      </c>
    </row>
    <row r="63525" spans="1:12" x14ac:dyDescent="0.25">
      <c r="A63525" t="s">
        <v>219228</v>
      </c>
      <c r="B63525" t="s">
        <v>219229</v>
      </c>
      <c r="C63525" t="s">
        <v>219230</v>
      </c>
      <c r="D63525" t="s">
        <v>51</v>
      </c>
      <c r="E63525" t="s">
        <v>109</v>
      </c>
      <c r="F63525" t="s">
        <v>21</v>
      </c>
      <c r="G63525" t="s">
        <v>434</v>
      </c>
      <c r="H63525" t="s">
        <v>535</v>
      </c>
      <c r="I63525" t="s">
        <v>5457</v>
      </c>
      <c r="J63525" s="1">
        <v>36526</v>
      </c>
      <c r="K63525" t="b">
        <f>IFERROR(VLOOKUP(F63525,english_mapping!A:B,2,FALSE),"NA")</f>
        <v>1</v>
      </c>
      <c r="L63525" t="str">
        <f t="shared" si="992"/>
        <v>Biotechnology</v>
      </c>
    </row>
    <row r="63526" spans="1:12" x14ac:dyDescent="0.25">
      <c r="A63526" t="s">
        <v>219231</v>
      </c>
      <c r="B63526" t="s">
        <v>219232</v>
      </c>
      <c r="C63526" t="s">
        <v>219233</v>
      </c>
      <c r="D63526" t="s">
        <v>1275</v>
      </c>
      <c r="E63526" t="s">
        <v>14</v>
      </c>
      <c r="F63526" t="s">
        <v>21</v>
      </c>
      <c r="G63526" t="s">
        <v>187</v>
      </c>
      <c r="H63526" t="s">
        <v>188</v>
      </c>
      <c r="I63526" t="s">
        <v>188</v>
      </c>
      <c r="J63526" s="1">
        <v>39814</v>
      </c>
      <c r="K63526" t="b">
        <f>IFERROR(VLOOKUP(F63526,english_mapping!A:B,2,FALSE),"NA")</f>
        <v>1</v>
      </c>
      <c r="L63526" t="str">
        <f t="shared" si="992"/>
        <v>Health Care</v>
      </c>
    </row>
    <row r="63527" spans="1:12" x14ac:dyDescent="0.25">
      <c r="A63527" t="s">
        <v>219234</v>
      </c>
      <c r="B63527" t="s">
        <v>219235</v>
      </c>
      <c r="C63527" t="s">
        <v>219236</v>
      </c>
      <c r="D63527" t="s">
        <v>105584</v>
      </c>
      <c r="E63527" t="s">
        <v>14</v>
      </c>
      <c r="F63527" t="s">
        <v>124</v>
      </c>
      <c r="G63527" t="s">
        <v>125</v>
      </c>
      <c r="H63527" t="s">
        <v>126</v>
      </c>
      <c r="I63527" t="s">
        <v>126</v>
      </c>
      <c r="K63527" t="b">
        <f>IFERROR(VLOOKUP(F63527,english_mapping!A:B,2,FALSE),"NA")</f>
        <v>1</v>
      </c>
      <c r="L63527" t="str">
        <f t="shared" si="992"/>
        <v>Nutrition</v>
      </c>
    </row>
    <row r="63528" spans="1:12" x14ac:dyDescent="0.25">
      <c r="A63528" t="s">
        <v>219237</v>
      </c>
      <c r="B63528" t="s">
        <v>219238</v>
      </c>
      <c r="C63528" t="s">
        <v>219239</v>
      </c>
      <c r="D63528" t="s">
        <v>1275</v>
      </c>
      <c r="E63528" t="s">
        <v>14</v>
      </c>
      <c r="F63528" t="s">
        <v>21</v>
      </c>
      <c r="G63528" t="s">
        <v>655</v>
      </c>
      <c r="H63528" t="s">
        <v>656</v>
      </c>
      <c r="I63528" t="s">
        <v>4601</v>
      </c>
      <c r="J63528" s="1">
        <v>38353</v>
      </c>
      <c r="K63528" t="b">
        <f>IFERROR(VLOOKUP(F63528,english_mapping!A:B,2,FALSE),"NA")</f>
        <v>1</v>
      </c>
      <c r="L63528" t="str">
        <f t="shared" si="992"/>
        <v>Health Care</v>
      </c>
    </row>
    <row r="63529" spans="1:12" x14ac:dyDescent="0.25">
      <c r="A63529" t="s">
        <v>219240</v>
      </c>
      <c r="B63529" t="s">
        <v>219241</v>
      </c>
      <c r="C63529" t="s">
        <v>219242</v>
      </c>
      <c r="D63529" t="s">
        <v>89</v>
      </c>
      <c r="E63529" t="s">
        <v>14</v>
      </c>
      <c r="F63529" t="s">
        <v>21</v>
      </c>
      <c r="G63529" t="s">
        <v>154</v>
      </c>
      <c r="H63529" t="s">
        <v>242</v>
      </c>
      <c r="I63529" t="s">
        <v>7110</v>
      </c>
      <c r="J63529" s="1">
        <v>40544</v>
      </c>
      <c r="K63529" t="b">
        <f>IFERROR(VLOOKUP(F63529,english_mapping!A:B,2,FALSE),"NA")</f>
        <v>1</v>
      </c>
      <c r="L63529" t="str">
        <f t="shared" si="992"/>
        <v>Health and Wellness</v>
      </c>
    </row>
    <row r="63530" spans="1:12" x14ac:dyDescent="0.25">
      <c r="A63530" t="s">
        <v>219243</v>
      </c>
      <c r="B63530" t="s">
        <v>219244</v>
      </c>
      <c r="C63530" t="s">
        <v>219245</v>
      </c>
      <c r="D63530" t="s">
        <v>755</v>
      </c>
      <c r="E63530" t="s">
        <v>205</v>
      </c>
      <c r="F63530" t="s">
        <v>21</v>
      </c>
      <c r="G63530" t="s">
        <v>59</v>
      </c>
      <c r="H63530" t="s">
        <v>60</v>
      </c>
      <c r="I63530" t="s">
        <v>616</v>
      </c>
      <c r="J63530" s="1">
        <v>39083</v>
      </c>
      <c r="K63530" t="b">
        <f>IFERROR(VLOOKUP(F63530,english_mapping!A:B,2,FALSE),"NA")</f>
        <v>1</v>
      </c>
      <c r="L63530" t="str">
        <f t="shared" si="992"/>
        <v>Hardware + Software</v>
      </c>
    </row>
    <row r="63531" spans="1:12" x14ac:dyDescent="0.25">
      <c r="A63531" t="s">
        <v>219246</v>
      </c>
      <c r="B63531" t="s">
        <v>219247</v>
      </c>
      <c r="C63531" t="s">
        <v>219248</v>
      </c>
      <c r="D63531" t="s">
        <v>219249</v>
      </c>
      <c r="E63531" t="s">
        <v>14</v>
      </c>
      <c r="F63531" t="s">
        <v>21</v>
      </c>
      <c r="G63531" t="s">
        <v>117</v>
      </c>
      <c r="H63531" t="s">
        <v>118</v>
      </c>
      <c r="I63531" t="s">
        <v>118</v>
      </c>
      <c r="J63531" s="1">
        <v>38355</v>
      </c>
      <c r="K63531" t="b">
        <f>IFERROR(VLOOKUP(F63531,english_mapping!A:B,2,FALSE),"NA")</f>
        <v>1</v>
      </c>
      <c r="L63531" t="str">
        <f t="shared" si="992"/>
        <v>Health Care</v>
      </c>
    </row>
    <row r="63532" spans="1:12" x14ac:dyDescent="0.25">
      <c r="A63532" t="s">
        <v>219250</v>
      </c>
      <c r="B63532" t="s">
        <v>219251</v>
      </c>
      <c r="C63532" t="s">
        <v>219252</v>
      </c>
      <c r="D63532" t="s">
        <v>81579</v>
      </c>
      <c r="E63532" t="s">
        <v>14</v>
      </c>
      <c r="F63532" t="s">
        <v>21</v>
      </c>
      <c r="G63532" t="s">
        <v>49206</v>
      </c>
      <c r="H63532" t="s">
        <v>63800</v>
      </c>
      <c r="I63532" t="s">
        <v>149068</v>
      </c>
      <c r="J63532" s="1">
        <v>36161</v>
      </c>
      <c r="K63532" t="b">
        <f>IFERROR(VLOOKUP(F63532,english_mapping!A:B,2,FALSE),"NA")</f>
        <v>1</v>
      </c>
      <c r="L63532" t="str">
        <f t="shared" si="992"/>
        <v>Oil</v>
      </c>
    </row>
    <row r="63533" spans="1:12" x14ac:dyDescent="0.25">
      <c r="A63533" t="s">
        <v>219253</v>
      </c>
      <c r="B63533" t="s">
        <v>219254</v>
      </c>
      <c r="C63533" t="s">
        <v>219255</v>
      </c>
      <c r="D63533" t="s">
        <v>3563</v>
      </c>
      <c r="E63533" t="s">
        <v>14</v>
      </c>
      <c r="F63533" t="s">
        <v>21</v>
      </c>
      <c r="G63533" t="s">
        <v>1035</v>
      </c>
      <c r="H63533" t="s">
        <v>1036</v>
      </c>
      <c r="I63533" t="s">
        <v>25677</v>
      </c>
      <c r="K63533" t="b">
        <f>IFERROR(VLOOKUP(F63533,english_mapping!A:B,2,FALSE),"NA")</f>
        <v>1</v>
      </c>
      <c r="L63533" t="str">
        <f t="shared" si="992"/>
        <v>Pharmaceuticals</v>
      </c>
    </row>
    <row r="63534" spans="1:12" x14ac:dyDescent="0.25">
      <c r="A63534" t="s">
        <v>219256</v>
      </c>
      <c r="B63534" t="s">
        <v>219257</v>
      </c>
      <c r="C63534" t="s">
        <v>219258</v>
      </c>
      <c r="D63534" t="s">
        <v>219259</v>
      </c>
      <c r="E63534" t="s">
        <v>14</v>
      </c>
      <c r="F63534" t="s">
        <v>21</v>
      </c>
      <c r="G63534" t="s">
        <v>77</v>
      </c>
      <c r="K63534" t="b">
        <f>IFERROR(VLOOKUP(F63534,english_mapping!A:B,2,FALSE),"NA")</f>
        <v>1</v>
      </c>
      <c r="L63534" t="str">
        <f t="shared" si="992"/>
        <v>Health and Wellness</v>
      </c>
    </row>
    <row r="63535" spans="1:12" x14ac:dyDescent="0.25">
      <c r="A63535" t="s">
        <v>219260</v>
      </c>
      <c r="B63535" t="s">
        <v>219261</v>
      </c>
      <c r="C63535" t="s">
        <v>219262</v>
      </c>
      <c r="D63535" t="s">
        <v>51</v>
      </c>
      <c r="E63535" t="s">
        <v>14</v>
      </c>
      <c r="F63535" t="s">
        <v>21</v>
      </c>
      <c r="G63535" t="s">
        <v>804</v>
      </c>
      <c r="H63535" t="s">
        <v>805</v>
      </c>
      <c r="I63535" t="s">
        <v>805</v>
      </c>
      <c r="J63535" s="1">
        <v>38718</v>
      </c>
      <c r="K63535" t="b">
        <f>IFERROR(VLOOKUP(F63535,english_mapping!A:B,2,FALSE),"NA")</f>
        <v>1</v>
      </c>
      <c r="L63535" t="str">
        <f t="shared" si="992"/>
        <v>Biotechnology</v>
      </c>
    </row>
    <row r="63536" spans="1:12" x14ac:dyDescent="0.25">
      <c r="A63536" t="s">
        <v>219263</v>
      </c>
      <c r="B63536" t="s">
        <v>219264</v>
      </c>
      <c r="C63536" t="s">
        <v>219265</v>
      </c>
      <c r="D63536" t="s">
        <v>32</v>
      </c>
      <c r="E63536" t="s">
        <v>14</v>
      </c>
      <c r="F63536" t="s">
        <v>21</v>
      </c>
      <c r="G63536" t="s">
        <v>154</v>
      </c>
      <c r="H63536" t="s">
        <v>242</v>
      </c>
      <c r="I63536" t="s">
        <v>242</v>
      </c>
      <c r="J63536" s="1">
        <v>40544</v>
      </c>
      <c r="K63536" t="b">
        <f>IFERROR(VLOOKUP(F63536,english_mapping!A:B,2,FALSE),"NA")</f>
        <v>1</v>
      </c>
      <c r="L63536" t="str">
        <f t="shared" si="992"/>
        <v>Curated Web</v>
      </c>
    </row>
    <row r="63537" spans="1:12" x14ac:dyDescent="0.25">
      <c r="A63537" t="s">
        <v>219266</v>
      </c>
      <c r="B63537" t="s">
        <v>219267</v>
      </c>
      <c r="C63537" t="s">
        <v>219268</v>
      </c>
      <c r="D63537" t="s">
        <v>89</v>
      </c>
      <c r="E63537" t="s">
        <v>14</v>
      </c>
      <c r="F63537" t="s">
        <v>21</v>
      </c>
      <c r="G63537" t="s">
        <v>59</v>
      </c>
      <c r="H63537" t="s">
        <v>6651</v>
      </c>
      <c r="I63537" t="s">
        <v>13403</v>
      </c>
      <c r="J63537" s="1">
        <v>40544</v>
      </c>
      <c r="K63537" t="b">
        <f>IFERROR(VLOOKUP(F63537,english_mapping!A:B,2,FALSE),"NA")</f>
        <v>1</v>
      </c>
      <c r="L63537" t="str">
        <f t="shared" si="992"/>
        <v>Health and Wellness</v>
      </c>
    </row>
    <row r="63538" spans="1:12" x14ac:dyDescent="0.25">
      <c r="A63538" t="s">
        <v>219269</v>
      </c>
      <c r="B63538" t="s">
        <v>219270</v>
      </c>
      <c r="C63538" t="s">
        <v>219271</v>
      </c>
      <c r="D63538" t="s">
        <v>51</v>
      </c>
      <c r="E63538" t="s">
        <v>14</v>
      </c>
      <c r="F63538" t="s">
        <v>21</v>
      </c>
      <c r="G63538" t="s">
        <v>94</v>
      </c>
      <c r="H63538" t="s">
        <v>95</v>
      </c>
      <c r="I63538" t="s">
        <v>4487</v>
      </c>
      <c r="J63538" s="1">
        <v>38724</v>
      </c>
      <c r="K63538" t="b">
        <f>IFERROR(VLOOKUP(F63538,english_mapping!A:B,2,FALSE),"NA")</f>
        <v>1</v>
      </c>
      <c r="L63538" t="str">
        <f t="shared" si="992"/>
        <v>Biotechnology</v>
      </c>
    </row>
    <row r="63539" spans="1:12" x14ac:dyDescent="0.25">
      <c r="A63539" t="s">
        <v>219272</v>
      </c>
      <c r="B63539" t="s">
        <v>219273</v>
      </c>
      <c r="C63539" t="s">
        <v>219274</v>
      </c>
      <c r="D63539" t="s">
        <v>89</v>
      </c>
      <c r="E63539" t="s">
        <v>14</v>
      </c>
      <c r="F63539" t="s">
        <v>21</v>
      </c>
      <c r="G63539" t="s">
        <v>101</v>
      </c>
      <c r="H63539" t="s">
        <v>1659</v>
      </c>
      <c r="I63539" t="s">
        <v>63119</v>
      </c>
      <c r="J63539" s="1">
        <v>41640</v>
      </c>
      <c r="K63539" t="b">
        <f>IFERROR(VLOOKUP(F63539,english_mapping!A:B,2,FALSE),"NA")</f>
        <v>1</v>
      </c>
      <c r="L63539" t="str">
        <f t="shared" si="992"/>
        <v>Health and Wellness</v>
      </c>
    </row>
    <row r="63540" spans="1:12" x14ac:dyDescent="0.25">
      <c r="A63540" t="s">
        <v>219275</v>
      </c>
      <c r="B63540" t="s">
        <v>219276</v>
      </c>
      <c r="C63540" t="s">
        <v>219277</v>
      </c>
      <c r="D63540" t="s">
        <v>219278</v>
      </c>
      <c r="E63540" t="s">
        <v>205</v>
      </c>
      <c r="J63540" t="s">
        <v>57805</v>
      </c>
      <c r="K63540" t="str">
        <f>IFERROR(VLOOKUP(F63540,english_mapping!A:B,2,FALSE),"NA")</f>
        <v>NA</v>
      </c>
      <c r="L63540" t="str">
        <f t="shared" si="992"/>
        <v>Healthcare Services</v>
      </c>
    </row>
    <row r="63541" spans="1:12" x14ac:dyDescent="0.25">
      <c r="A63541" t="s">
        <v>219279</v>
      </c>
      <c r="B63541" t="s">
        <v>219280</v>
      </c>
      <c r="C63541" t="s">
        <v>219281</v>
      </c>
      <c r="D63541" t="s">
        <v>7418</v>
      </c>
      <c r="E63541" t="s">
        <v>14</v>
      </c>
      <c r="F63541" t="s">
        <v>21</v>
      </c>
      <c r="G63541" t="s">
        <v>285</v>
      </c>
      <c r="H63541" t="s">
        <v>587</v>
      </c>
      <c r="I63541" t="s">
        <v>587</v>
      </c>
      <c r="J63541" t="s">
        <v>219282</v>
      </c>
      <c r="K63541" t="b">
        <f>IFERROR(VLOOKUP(F63541,english_mapping!A:B,2,FALSE),"NA")</f>
        <v>1</v>
      </c>
      <c r="L63541" t="str">
        <f t="shared" si="992"/>
        <v>Food Processing</v>
      </c>
    </row>
    <row r="63542" spans="1:12" x14ac:dyDescent="0.25">
      <c r="A63542" t="s">
        <v>219283</v>
      </c>
      <c r="B63542" t="s">
        <v>219284</v>
      </c>
      <c r="C63542" t="s">
        <v>219285</v>
      </c>
      <c r="D63542" t="s">
        <v>219286</v>
      </c>
      <c r="E63542" t="s">
        <v>14</v>
      </c>
      <c r="F63542" t="s">
        <v>21</v>
      </c>
      <c r="G63542" t="s">
        <v>1300</v>
      </c>
      <c r="H63542" t="s">
        <v>1301</v>
      </c>
      <c r="I63542" t="s">
        <v>1302</v>
      </c>
      <c r="J63542" s="1">
        <v>41279</v>
      </c>
      <c r="K63542" t="b">
        <f>IFERROR(VLOOKUP(F63542,english_mapping!A:B,2,FALSE),"NA")</f>
        <v>1</v>
      </c>
      <c r="L63542" t="str">
        <f t="shared" si="992"/>
        <v>Health Diagnostics</v>
      </c>
    </row>
    <row r="63543" spans="1:12" x14ac:dyDescent="0.25">
      <c r="A63543" t="s">
        <v>219287</v>
      </c>
      <c r="B63543" t="s">
        <v>219288</v>
      </c>
      <c r="C63543" t="s">
        <v>219289</v>
      </c>
      <c r="D63543" t="s">
        <v>755</v>
      </c>
      <c r="E63543" t="s">
        <v>14</v>
      </c>
      <c r="F63543" t="s">
        <v>21</v>
      </c>
      <c r="G63543" t="s">
        <v>6276</v>
      </c>
      <c r="H63543" t="s">
        <v>6591</v>
      </c>
      <c r="I63543" t="s">
        <v>6591</v>
      </c>
      <c r="J63543" s="1">
        <v>36892</v>
      </c>
      <c r="K63543" t="b">
        <f>IFERROR(VLOOKUP(F63543,english_mapping!A:B,2,FALSE),"NA")</f>
        <v>1</v>
      </c>
      <c r="L63543" t="str">
        <f t="shared" si="992"/>
        <v>Hardware + Software</v>
      </c>
    </row>
    <row r="63544" spans="1:12" x14ac:dyDescent="0.25">
      <c r="A63544" t="s">
        <v>219290</v>
      </c>
      <c r="B63544" t="s">
        <v>219291</v>
      </c>
      <c r="C63544" t="s">
        <v>219292</v>
      </c>
      <c r="D63544" t="s">
        <v>3816</v>
      </c>
      <c r="E63544" t="s">
        <v>14</v>
      </c>
      <c r="F63544" t="s">
        <v>21</v>
      </c>
      <c r="G63544" t="s">
        <v>1105</v>
      </c>
      <c r="H63544" t="s">
        <v>1106</v>
      </c>
      <c r="I63544" t="s">
        <v>219293</v>
      </c>
      <c r="J63544" t="s">
        <v>121957</v>
      </c>
      <c r="K63544" t="b">
        <f>IFERROR(VLOOKUP(F63544,english_mapping!A:B,2,FALSE),"NA")</f>
        <v>1</v>
      </c>
      <c r="L63544" t="str">
        <f t="shared" si="992"/>
        <v>Biotechnology</v>
      </c>
    </row>
    <row r="63545" spans="1:12" x14ac:dyDescent="0.25">
      <c r="A63545" t="s">
        <v>219294</v>
      </c>
      <c r="B63545" t="s">
        <v>219295</v>
      </c>
      <c r="C63545" t="s">
        <v>219296</v>
      </c>
      <c r="D63545" t="s">
        <v>219297</v>
      </c>
      <c r="E63545" t="s">
        <v>14</v>
      </c>
      <c r="F63545" t="s">
        <v>2175</v>
      </c>
      <c r="G63545">
        <v>13</v>
      </c>
      <c r="H63545" t="s">
        <v>2176</v>
      </c>
      <c r="I63545" t="s">
        <v>2177</v>
      </c>
      <c r="K63545" t="b">
        <f>IFERROR(VLOOKUP(F63545,english_mapping!A:B,2,FALSE),"NA")</f>
        <v>0</v>
      </c>
      <c r="L63545" t="str">
        <f t="shared" si="992"/>
        <v>Cloud Computing</v>
      </c>
    </row>
    <row r="63546" spans="1:12" x14ac:dyDescent="0.25">
      <c r="A63546" t="s">
        <v>219298</v>
      </c>
      <c r="B63546" t="s">
        <v>219299</v>
      </c>
      <c r="C63546" t="s">
        <v>219300</v>
      </c>
      <c r="D63546" t="s">
        <v>89</v>
      </c>
      <c r="E63546" t="s">
        <v>14</v>
      </c>
      <c r="F63546" t="s">
        <v>21</v>
      </c>
      <c r="G63546" t="s">
        <v>591</v>
      </c>
      <c r="H63546" t="s">
        <v>6511</v>
      </c>
      <c r="I63546" t="s">
        <v>219301</v>
      </c>
      <c r="J63546" s="1">
        <v>40544</v>
      </c>
      <c r="K63546" t="b">
        <f>IFERROR(VLOOKUP(F63546,english_mapping!A:B,2,FALSE),"NA")</f>
        <v>1</v>
      </c>
      <c r="L63546" t="str">
        <f t="shared" si="992"/>
        <v>Health and Wellness</v>
      </c>
    </row>
    <row r="63547" spans="1:12" x14ac:dyDescent="0.25">
      <c r="A63547" t="s">
        <v>219302</v>
      </c>
      <c r="B63547" t="s">
        <v>219303</v>
      </c>
      <c r="C63547" t="s">
        <v>219304</v>
      </c>
      <c r="D63547" t="s">
        <v>219305</v>
      </c>
      <c r="E63547" t="s">
        <v>14</v>
      </c>
      <c r="F63547" t="s">
        <v>15</v>
      </c>
      <c r="G63547">
        <v>16</v>
      </c>
      <c r="H63547" t="s">
        <v>16</v>
      </c>
      <c r="I63547" t="s">
        <v>16</v>
      </c>
      <c r="J63547" s="1">
        <v>39448</v>
      </c>
      <c r="K63547" t="b">
        <f>IFERROR(VLOOKUP(F63547,english_mapping!A:B,2,FALSE),"NA")</f>
        <v>1</v>
      </c>
      <c r="L63547" t="str">
        <f t="shared" si="992"/>
        <v>Health and Wellness</v>
      </c>
    </row>
    <row r="63548" spans="1:12" x14ac:dyDescent="0.25">
      <c r="A63548" t="s">
        <v>219306</v>
      </c>
      <c r="B63548" t="s">
        <v>219307</v>
      </c>
      <c r="C63548" t="s">
        <v>219308</v>
      </c>
      <c r="D63548" t="s">
        <v>89</v>
      </c>
      <c r="E63548" t="s">
        <v>14</v>
      </c>
      <c r="F63548" t="s">
        <v>21</v>
      </c>
      <c r="G63548" t="s">
        <v>59</v>
      </c>
      <c r="H63548" t="s">
        <v>60</v>
      </c>
      <c r="I63548" t="s">
        <v>66</v>
      </c>
      <c r="J63548" s="1">
        <v>40182</v>
      </c>
      <c r="K63548" t="b">
        <f>IFERROR(VLOOKUP(F63548,english_mapping!A:B,2,FALSE),"NA")</f>
        <v>1</v>
      </c>
      <c r="L63548" t="str">
        <f t="shared" si="992"/>
        <v>Health and Wellness</v>
      </c>
    </row>
    <row r="63549" spans="1:12" x14ac:dyDescent="0.25">
      <c r="A63549" t="s">
        <v>219309</v>
      </c>
      <c r="B63549" t="s">
        <v>219310</v>
      </c>
      <c r="C63549" t="s">
        <v>219311</v>
      </c>
      <c r="D63549" t="s">
        <v>219312</v>
      </c>
      <c r="E63549" t="s">
        <v>205</v>
      </c>
      <c r="J63549" t="s">
        <v>21165</v>
      </c>
      <c r="K63549" t="str">
        <f>IFERROR(VLOOKUP(F63549,english_mapping!A:B,2,FALSE),"NA")</f>
        <v>NA</v>
      </c>
      <c r="L63549" t="str">
        <f t="shared" si="992"/>
        <v>Health and Wellness</v>
      </c>
    </row>
    <row r="63550" spans="1:12" x14ac:dyDescent="0.25">
      <c r="A63550" t="s">
        <v>219313</v>
      </c>
      <c r="B63550" t="s">
        <v>219314</v>
      </c>
      <c r="C63550" t="s">
        <v>219315</v>
      </c>
      <c r="D63550" t="s">
        <v>89</v>
      </c>
      <c r="E63550" t="s">
        <v>14</v>
      </c>
      <c r="F63550" t="s">
        <v>21</v>
      </c>
      <c r="G63550" t="s">
        <v>379</v>
      </c>
      <c r="H63550" t="s">
        <v>380</v>
      </c>
      <c r="I63550" t="s">
        <v>380</v>
      </c>
      <c r="J63550" s="1">
        <v>40544</v>
      </c>
      <c r="K63550" t="b">
        <f>IFERROR(VLOOKUP(F63550,english_mapping!A:B,2,FALSE),"NA")</f>
        <v>1</v>
      </c>
      <c r="L63550" t="str">
        <f t="shared" si="992"/>
        <v>Health and Wellness</v>
      </c>
    </row>
    <row r="63551" spans="1:12" x14ac:dyDescent="0.25">
      <c r="A63551" t="s">
        <v>219316</v>
      </c>
      <c r="B63551" t="s">
        <v>219317</v>
      </c>
      <c r="C63551" t="s">
        <v>219318</v>
      </c>
      <c r="D63551" t="s">
        <v>780</v>
      </c>
      <c r="E63551" t="s">
        <v>14</v>
      </c>
      <c r="F63551" t="s">
        <v>21</v>
      </c>
      <c r="G63551" t="s">
        <v>187</v>
      </c>
      <c r="H63551" t="s">
        <v>2239</v>
      </c>
      <c r="I63551" t="s">
        <v>2239</v>
      </c>
      <c r="J63551" s="1">
        <v>40909</v>
      </c>
      <c r="K63551" t="b">
        <f>IFERROR(VLOOKUP(F63551,english_mapping!A:B,2,FALSE),"NA")</f>
        <v>1</v>
      </c>
      <c r="L63551" t="str">
        <f t="shared" si="992"/>
        <v>Clean Technology</v>
      </c>
    </row>
    <row r="63552" spans="1:12" x14ac:dyDescent="0.25">
      <c r="A63552" t="s">
        <v>219319</v>
      </c>
      <c r="B63552" t="s">
        <v>219320</v>
      </c>
      <c r="C63552" t="s">
        <v>219321</v>
      </c>
      <c r="D63552" t="s">
        <v>87382</v>
      </c>
      <c r="E63552" t="s">
        <v>14</v>
      </c>
      <c r="F63552" t="s">
        <v>21</v>
      </c>
      <c r="G63552" t="s">
        <v>59</v>
      </c>
      <c r="H63552" t="s">
        <v>60</v>
      </c>
      <c r="I63552" t="s">
        <v>66</v>
      </c>
      <c r="J63552" s="1">
        <v>40544</v>
      </c>
      <c r="K63552" t="b">
        <f>IFERROR(VLOOKUP(F63552,english_mapping!A:B,2,FALSE),"NA")</f>
        <v>1</v>
      </c>
      <c r="L63552" t="str">
        <f t="shared" si="992"/>
        <v>Fitness</v>
      </c>
    </row>
    <row r="63553" spans="1:12" x14ac:dyDescent="0.25">
      <c r="A63553" t="s">
        <v>219322</v>
      </c>
      <c r="B63553" t="s">
        <v>219320</v>
      </c>
      <c r="E63553" t="s">
        <v>14</v>
      </c>
      <c r="K63553" t="str">
        <f>IFERROR(VLOOKUP(F63553,english_mapping!A:B,2,FALSE),"NA")</f>
        <v>NA</v>
      </c>
      <c r="L63553">
        <f t="shared" si="992"/>
        <v>0</v>
      </c>
    </row>
    <row r="63554" spans="1:12" x14ac:dyDescent="0.25">
      <c r="A63554" t="s">
        <v>219323</v>
      </c>
      <c r="B63554" t="s">
        <v>219324</v>
      </c>
      <c r="C63554" t="s">
        <v>219325</v>
      </c>
      <c r="D63554" t="s">
        <v>3881</v>
      </c>
      <c r="E63554" t="s">
        <v>14</v>
      </c>
      <c r="F63554" t="s">
        <v>2175</v>
      </c>
      <c r="G63554">
        <v>14</v>
      </c>
      <c r="H63554" t="s">
        <v>102474</v>
      </c>
      <c r="I63554" t="s">
        <v>102474</v>
      </c>
      <c r="K63554" t="b">
        <f>IFERROR(VLOOKUP(F63554,english_mapping!A:B,2,FALSE),"NA")</f>
        <v>0</v>
      </c>
      <c r="L63554" t="str">
        <f t="shared" si="992"/>
        <v>Medical Devices</v>
      </c>
    </row>
    <row r="63555" spans="1:12" x14ac:dyDescent="0.25">
      <c r="A63555" t="s">
        <v>219326</v>
      </c>
      <c r="B63555" t="s">
        <v>219327</v>
      </c>
      <c r="C63555" t="s">
        <v>219328</v>
      </c>
      <c r="D63555" t="s">
        <v>552</v>
      </c>
      <c r="E63555" t="s">
        <v>205</v>
      </c>
      <c r="F63555" t="s">
        <v>52</v>
      </c>
      <c r="G63555" t="s">
        <v>200</v>
      </c>
      <c r="H63555" t="s">
        <v>201</v>
      </c>
      <c r="I63555" t="s">
        <v>201</v>
      </c>
      <c r="K63555" t="b">
        <f>IFERROR(VLOOKUP(F63555,english_mapping!A:B,2,FALSE),"NA")</f>
        <v>1</v>
      </c>
      <c r="L63555" t="str">
        <f t="shared" si="992"/>
        <v>Social Media</v>
      </c>
    </row>
    <row r="63556" spans="1:12" x14ac:dyDescent="0.25">
      <c r="A63556" t="s">
        <v>219329</v>
      </c>
      <c r="B63556" t="s">
        <v>219330</v>
      </c>
      <c r="C63556" t="s">
        <v>219331</v>
      </c>
      <c r="D63556" t="s">
        <v>219332</v>
      </c>
      <c r="E63556" t="s">
        <v>205</v>
      </c>
      <c r="F63556" t="s">
        <v>21</v>
      </c>
      <c r="G63556" t="s">
        <v>285</v>
      </c>
      <c r="H63556" t="s">
        <v>587</v>
      </c>
      <c r="I63556" t="s">
        <v>587</v>
      </c>
      <c r="J63556" s="1">
        <v>35796</v>
      </c>
      <c r="K63556" t="b">
        <f>IFERROR(VLOOKUP(F63556,english_mapping!A:B,2,FALSE),"NA")</f>
        <v>1</v>
      </c>
      <c r="L63556" t="str">
        <f t="shared" ref="L63556:L63619" si="993">IFERROR(LEFT(D63556,(FIND("|",D63556))-1),D63556)</f>
        <v>Business Services</v>
      </c>
    </row>
    <row r="63557" spans="1:12" x14ac:dyDescent="0.25">
      <c r="A63557" t="s">
        <v>219333</v>
      </c>
      <c r="B63557" t="s">
        <v>219334</v>
      </c>
      <c r="C63557" t="s">
        <v>219335</v>
      </c>
      <c r="D63557" t="s">
        <v>51</v>
      </c>
      <c r="E63557" t="s">
        <v>14</v>
      </c>
      <c r="F63557" t="s">
        <v>21</v>
      </c>
      <c r="G63557" t="s">
        <v>131</v>
      </c>
      <c r="H63557" t="s">
        <v>132</v>
      </c>
      <c r="I63557" t="s">
        <v>1139</v>
      </c>
      <c r="J63557" s="1">
        <v>36526</v>
      </c>
      <c r="K63557" t="b">
        <f>IFERROR(VLOOKUP(F63557,english_mapping!A:B,2,FALSE),"NA")</f>
        <v>1</v>
      </c>
      <c r="L63557" t="str">
        <f t="shared" si="993"/>
        <v>Biotechnology</v>
      </c>
    </row>
    <row r="63558" spans="1:12" x14ac:dyDescent="0.25">
      <c r="A63558" t="s">
        <v>219336</v>
      </c>
      <c r="B63558" t="s">
        <v>219337</v>
      </c>
      <c r="C63558" t="s">
        <v>219338</v>
      </c>
      <c r="D63558" t="s">
        <v>182307</v>
      </c>
      <c r="E63558" t="s">
        <v>14</v>
      </c>
      <c r="F63558" t="s">
        <v>21</v>
      </c>
      <c r="G63558" t="s">
        <v>101</v>
      </c>
      <c r="H63558" t="s">
        <v>102</v>
      </c>
      <c r="I63558" t="s">
        <v>103</v>
      </c>
      <c r="J63558" s="1">
        <v>41640</v>
      </c>
      <c r="K63558" t="b">
        <f>IFERROR(VLOOKUP(F63558,english_mapping!A:B,2,FALSE),"NA")</f>
        <v>1</v>
      </c>
      <c r="L63558" t="str">
        <f t="shared" si="993"/>
        <v>E-Commerce</v>
      </c>
    </row>
    <row r="63559" spans="1:12" x14ac:dyDescent="0.25">
      <c r="A63559" t="s">
        <v>219339</v>
      </c>
      <c r="B63559" t="s">
        <v>219340</v>
      </c>
      <c r="C63559" t="s">
        <v>219341</v>
      </c>
      <c r="D63559" t="s">
        <v>219342</v>
      </c>
      <c r="E63559" t="s">
        <v>14</v>
      </c>
      <c r="F63559" t="s">
        <v>21</v>
      </c>
      <c r="G63559" t="s">
        <v>138</v>
      </c>
      <c r="H63559" t="s">
        <v>139</v>
      </c>
      <c r="I63559" t="s">
        <v>139</v>
      </c>
      <c r="J63559" t="s">
        <v>54625</v>
      </c>
      <c r="K63559" t="b">
        <f>IFERROR(VLOOKUP(F63559,english_mapping!A:B,2,FALSE),"NA")</f>
        <v>1</v>
      </c>
      <c r="L63559" t="str">
        <f t="shared" si="993"/>
        <v>Biotechnology</v>
      </c>
    </row>
    <row r="63560" spans="1:12" x14ac:dyDescent="0.25">
      <c r="A63560" t="s">
        <v>219343</v>
      </c>
      <c r="B63560" t="s">
        <v>219344</v>
      </c>
      <c r="C63560" t="s">
        <v>219345</v>
      </c>
      <c r="D63560" t="s">
        <v>219346</v>
      </c>
      <c r="E63560" t="s">
        <v>14</v>
      </c>
      <c r="F63560" t="s">
        <v>21</v>
      </c>
      <c r="G63560" t="s">
        <v>39</v>
      </c>
      <c r="H63560" t="s">
        <v>281</v>
      </c>
      <c r="I63560" t="s">
        <v>281</v>
      </c>
      <c r="J63560" s="1">
        <v>41275</v>
      </c>
      <c r="K63560" t="b">
        <f>IFERROR(VLOOKUP(F63560,english_mapping!A:B,2,FALSE),"NA")</f>
        <v>1</v>
      </c>
      <c r="L63560" t="str">
        <f t="shared" si="993"/>
        <v>Cloud Computing</v>
      </c>
    </row>
    <row r="63561" spans="1:12" x14ac:dyDescent="0.25">
      <c r="A63561" t="s">
        <v>219347</v>
      </c>
      <c r="B63561" t="s">
        <v>219348</v>
      </c>
      <c r="D63561" t="s">
        <v>146795</v>
      </c>
      <c r="E63561" t="s">
        <v>14</v>
      </c>
      <c r="F63561" t="s">
        <v>21</v>
      </c>
      <c r="G63561" t="s">
        <v>154</v>
      </c>
      <c r="H63561" t="s">
        <v>242</v>
      </c>
      <c r="I63561" t="s">
        <v>10288</v>
      </c>
      <c r="J63561" s="1">
        <v>39814</v>
      </c>
      <c r="K63561" t="b">
        <f>IFERROR(VLOOKUP(F63561,english_mapping!A:B,2,FALSE),"NA")</f>
        <v>1</v>
      </c>
      <c r="L63561" t="str">
        <f t="shared" si="993"/>
        <v>Health and Wellness</v>
      </c>
    </row>
    <row r="63562" spans="1:12" x14ac:dyDescent="0.25">
      <c r="A63562" t="s">
        <v>219349</v>
      </c>
      <c r="B63562" t="s">
        <v>219350</v>
      </c>
      <c r="C63562" t="s">
        <v>219351</v>
      </c>
      <c r="D63562" t="s">
        <v>89</v>
      </c>
      <c r="E63562" t="s">
        <v>109</v>
      </c>
      <c r="F63562" t="s">
        <v>21</v>
      </c>
      <c r="G63562" t="s">
        <v>59</v>
      </c>
      <c r="H63562" t="s">
        <v>60</v>
      </c>
      <c r="I63562" t="s">
        <v>1186</v>
      </c>
      <c r="K63562" t="b">
        <f>IFERROR(VLOOKUP(F63562,english_mapping!A:B,2,FALSE),"NA")</f>
        <v>1</v>
      </c>
      <c r="L63562" t="str">
        <f t="shared" si="993"/>
        <v>Health and Wellness</v>
      </c>
    </row>
    <row r="63563" spans="1:12" x14ac:dyDescent="0.25">
      <c r="A63563" t="s">
        <v>219352</v>
      </c>
      <c r="B63563" t="s">
        <v>219353</v>
      </c>
      <c r="C63563" t="s">
        <v>219354</v>
      </c>
      <c r="D63563" t="s">
        <v>54545</v>
      </c>
      <c r="E63563" t="s">
        <v>14</v>
      </c>
      <c r="F63563" t="s">
        <v>21</v>
      </c>
      <c r="G63563" t="s">
        <v>285</v>
      </c>
      <c r="H63563" t="s">
        <v>889</v>
      </c>
      <c r="I63563" t="s">
        <v>89464</v>
      </c>
      <c r="J63563" s="1">
        <v>40910</v>
      </c>
      <c r="K63563" t="b">
        <f>IFERROR(VLOOKUP(F63563,english_mapping!A:B,2,FALSE),"NA")</f>
        <v>1</v>
      </c>
      <c r="L63563" t="str">
        <f t="shared" si="993"/>
        <v>Health Care</v>
      </c>
    </row>
    <row r="63564" spans="1:12" x14ac:dyDescent="0.25">
      <c r="A63564" t="s">
        <v>219355</v>
      </c>
      <c r="B63564" t="s">
        <v>219356</v>
      </c>
      <c r="C63564" t="s">
        <v>219357</v>
      </c>
      <c r="D63564" t="s">
        <v>38</v>
      </c>
      <c r="E63564" t="s">
        <v>14</v>
      </c>
      <c r="F63564" t="s">
        <v>21</v>
      </c>
      <c r="G63564" t="s">
        <v>39</v>
      </c>
      <c r="H63564" t="s">
        <v>281</v>
      </c>
      <c r="I63564" t="s">
        <v>281</v>
      </c>
      <c r="J63564" s="1">
        <v>37622</v>
      </c>
      <c r="K63564" t="b">
        <f>IFERROR(VLOOKUP(F63564,english_mapping!A:B,2,FALSE),"NA")</f>
        <v>1</v>
      </c>
      <c r="L63564" t="str">
        <f t="shared" si="993"/>
        <v>Software</v>
      </c>
    </row>
    <row r="63565" spans="1:12" x14ac:dyDescent="0.25">
      <c r="A63565" t="s">
        <v>219358</v>
      </c>
      <c r="B63565" t="s">
        <v>219359</v>
      </c>
      <c r="C63565" t="s">
        <v>219360</v>
      </c>
      <c r="D63565" t="s">
        <v>219361</v>
      </c>
      <c r="E63565" t="s">
        <v>14</v>
      </c>
      <c r="F63565" t="s">
        <v>274</v>
      </c>
      <c r="G63565">
        <v>17</v>
      </c>
      <c r="H63565" t="s">
        <v>93382</v>
      </c>
      <c r="I63565" t="s">
        <v>93383</v>
      </c>
      <c r="J63565" s="1">
        <v>34335</v>
      </c>
      <c r="K63565" t="b">
        <f>IFERROR(VLOOKUP(F63565,english_mapping!A:B,2,FALSE),"NA")</f>
        <v>0</v>
      </c>
      <c r="L63565" t="str">
        <f t="shared" si="993"/>
        <v>Industrial</v>
      </c>
    </row>
    <row r="63566" spans="1:12" x14ac:dyDescent="0.25">
      <c r="A63566" t="s">
        <v>219362</v>
      </c>
      <c r="B63566" t="s">
        <v>219363</v>
      </c>
      <c r="D63566" t="s">
        <v>9329</v>
      </c>
      <c r="E63566" t="s">
        <v>14</v>
      </c>
      <c r="F63566" t="s">
        <v>21</v>
      </c>
      <c r="G63566" t="s">
        <v>84</v>
      </c>
      <c r="H63566" t="s">
        <v>85</v>
      </c>
      <c r="I63566" t="s">
        <v>85</v>
      </c>
      <c r="J63566" s="1">
        <v>37622</v>
      </c>
      <c r="K63566" t="b">
        <f>IFERROR(VLOOKUP(F63566,english_mapping!A:B,2,FALSE),"NA")</f>
        <v>1</v>
      </c>
      <c r="L63566" t="str">
        <f t="shared" si="993"/>
        <v>Fitness</v>
      </c>
    </row>
    <row r="63567" spans="1:12" x14ac:dyDescent="0.25">
      <c r="A63567" t="s">
        <v>219364</v>
      </c>
      <c r="B63567" t="s">
        <v>219365</v>
      </c>
      <c r="C63567" t="s">
        <v>219366</v>
      </c>
      <c r="D63567" t="s">
        <v>89</v>
      </c>
      <c r="E63567" t="s">
        <v>14</v>
      </c>
      <c r="F63567" t="s">
        <v>21</v>
      </c>
      <c r="G63567" t="s">
        <v>5067</v>
      </c>
      <c r="H63567" t="s">
        <v>5068</v>
      </c>
      <c r="I63567" t="s">
        <v>5068</v>
      </c>
      <c r="J63567" s="1">
        <v>39814</v>
      </c>
      <c r="K63567" t="b">
        <f>IFERROR(VLOOKUP(F63567,english_mapping!A:B,2,FALSE),"NA")</f>
        <v>1</v>
      </c>
      <c r="L63567" t="str">
        <f t="shared" si="993"/>
        <v>Health and Wellness</v>
      </c>
    </row>
    <row r="63568" spans="1:12" x14ac:dyDescent="0.25">
      <c r="A63568" t="s">
        <v>219367</v>
      </c>
      <c r="B63568" t="s">
        <v>219368</v>
      </c>
      <c r="C63568" t="s">
        <v>219369</v>
      </c>
      <c r="D63568" t="s">
        <v>219370</v>
      </c>
      <c r="E63568" t="s">
        <v>14</v>
      </c>
      <c r="F63568" t="s">
        <v>21</v>
      </c>
      <c r="G63568" t="s">
        <v>101</v>
      </c>
      <c r="H63568" t="s">
        <v>102</v>
      </c>
      <c r="I63568" t="s">
        <v>103</v>
      </c>
      <c r="J63568" s="1">
        <v>41275</v>
      </c>
      <c r="K63568" t="b">
        <f>IFERROR(VLOOKUP(F63568,english_mapping!A:B,2,FALSE),"NA")</f>
        <v>1</v>
      </c>
      <c r="L63568" t="str">
        <f t="shared" si="993"/>
        <v>Health and Insurance</v>
      </c>
    </row>
    <row r="63569" spans="1:12" x14ac:dyDescent="0.25">
      <c r="A63569" t="s">
        <v>219371</v>
      </c>
      <c r="B63569" t="s">
        <v>219372</v>
      </c>
      <c r="C63569" t="s">
        <v>219373</v>
      </c>
      <c r="D63569" t="s">
        <v>3834</v>
      </c>
      <c r="E63569" t="s">
        <v>14</v>
      </c>
      <c r="F63569" t="s">
        <v>21</v>
      </c>
      <c r="G63569" t="s">
        <v>101</v>
      </c>
      <c r="H63569" t="s">
        <v>102</v>
      </c>
      <c r="I63569" t="s">
        <v>103</v>
      </c>
      <c r="J63569" t="s">
        <v>24998</v>
      </c>
      <c r="K63569" t="b">
        <f>IFERROR(VLOOKUP(F63569,english_mapping!A:B,2,FALSE),"NA")</f>
        <v>1</v>
      </c>
      <c r="L63569" t="str">
        <f t="shared" si="993"/>
        <v>Health and Wellness</v>
      </c>
    </row>
    <row r="63570" spans="1:12" x14ac:dyDescent="0.25">
      <c r="A63570" t="s">
        <v>219374</v>
      </c>
      <c r="B63570" t="s">
        <v>219375</v>
      </c>
      <c r="C63570" t="s">
        <v>219376</v>
      </c>
      <c r="D63570" t="s">
        <v>89</v>
      </c>
      <c r="E63570" t="s">
        <v>14</v>
      </c>
      <c r="F63570" t="s">
        <v>21</v>
      </c>
      <c r="G63570" t="s">
        <v>822</v>
      </c>
      <c r="H63570" t="s">
        <v>823</v>
      </c>
      <c r="I63570" t="s">
        <v>823</v>
      </c>
      <c r="J63570" s="1">
        <v>39814</v>
      </c>
      <c r="K63570" t="b">
        <f>IFERROR(VLOOKUP(F63570,english_mapping!A:B,2,FALSE),"NA")</f>
        <v>1</v>
      </c>
      <c r="L63570" t="str">
        <f t="shared" si="993"/>
        <v>Health and Wellness</v>
      </c>
    </row>
    <row r="63571" spans="1:12" x14ac:dyDescent="0.25">
      <c r="A63571" t="s">
        <v>219377</v>
      </c>
      <c r="B63571" t="s">
        <v>219378</v>
      </c>
      <c r="C63571" t="s">
        <v>219379</v>
      </c>
      <c r="D63571" t="s">
        <v>98715</v>
      </c>
      <c r="E63571" t="s">
        <v>14</v>
      </c>
      <c r="F63571" t="s">
        <v>21</v>
      </c>
      <c r="G63571" t="s">
        <v>1267</v>
      </c>
      <c r="H63571" t="s">
        <v>57913</v>
      </c>
      <c r="I63571" t="s">
        <v>57913</v>
      </c>
      <c r="J63571" s="1">
        <v>40544</v>
      </c>
      <c r="K63571" t="b">
        <f>IFERROR(VLOOKUP(F63571,english_mapping!A:B,2,FALSE),"NA")</f>
        <v>1</v>
      </c>
      <c r="L63571" t="str">
        <f t="shared" si="993"/>
        <v>Health and Wellness</v>
      </c>
    </row>
    <row r="63572" spans="1:12" x14ac:dyDescent="0.25">
      <c r="A63572" t="s">
        <v>219380</v>
      </c>
      <c r="B63572" t="s">
        <v>219381</v>
      </c>
      <c r="C63572" t="s">
        <v>219382</v>
      </c>
      <c r="D63572" t="s">
        <v>219383</v>
      </c>
      <c r="E63572" t="s">
        <v>14</v>
      </c>
      <c r="F63572" t="s">
        <v>21</v>
      </c>
      <c r="G63572" t="s">
        <v>117</v>
      </c>
      <c r="H63572" t="s">
        <v>8998</v>
      </c>
      <c r="I63572" t="s">
        <v>8999</v>
      </c>
      <c r="J63572" s="1">
        <v>35431</v>
      </c>
      <c r="K63572" t="b">
        <f>IFERROR(VLOOKUP(F63572,english_mapping!A:B,2,FALSE),"NA")</f>
        <v>1</v>
      </c>
      <c r="L63572" t="str">
        <f t="shared" si="993"/>
        <v>Consulting</v>
      </c>
    </row>
    <row r="63573" spans="1:12" x14ac:dyDescent="0.25">
      <c r="A63573" t="s">
        <v>219384</v>
      </c>
      <c r="B63573" t="s">
        <v>219385</v>
      </c>
      <c r="C63573" t="s">
        <v>219386</v>
      </c>
      <c r="D63573" t="s">
        <v>12450</v>
      </c>
      <c r="E63573" t="s">
        <v>14</v>
      </c>
      <c r="F63573" t="s">
        <v>124</v>
      </c>
      <c r="G63573" t="s">
        <v>18630</v>
      </c>
      <c r="H63573" t="s">
        <v>18631</v>
      </c>
      <c r="I63573" t="s">
        <v>18631</v>
      </c>
      <c r="J63573" s="1">
        <v>40909</v>
      </c>
      <c r="K63573" t="b">
        <f>IFERROR(VLOOKUP(F63573,english_mapping!A:B,2,FALSE),"NA")</f>
        <v>1</v>
      </c>
      <c r="L63573" t="str">
        <f t="shared" si="993"/>
        <v>Incubators</v>
      </c>
    </row>
    <row r="63574" spans="1:12" x14ac:dyDescent="0.25">
      <c r="A63574" t="s">
        <v>219387</v>
      </c>
      <c r="B63574" t="s">
        <v>219388</v>
      </c>
      <c r="C63574" t="s">
        <v>219389</v>
      </c>
      <c r="D63574" t="s">
        <v>780</v>
      </c>
      <c r="E63574" t="s">
        <v>14</v>
      </c>
      <c r="F63574" t="s">
        <v>15</v>
      </c>
      <c r="G63574">
        <v>7</v>
      </c>
      <c r="H63574" t="s">
        <v>684</v>
      </c>
      <c r="I63574" t="s">
        <v>684</v>
      </c>
      <c r="J63574" s="1">
        <v>37257</v>
      </c>
      <c r="K63574" t="b">
        <f>IFERROR(VLOOKUP(F63574,english_mapping!A:B,2,FALSE),"NA")</f>
        <v>1</v>
      </c>
      <c r="L63574" t="str">
        <f t="shared" si="993"/>
        <v>Clean Technology</v>
      </c>
    </row>
    <row r="63575" spans="1:12" x14ac:dyDescent="0.25">
      <c r="A63575" t="s">
        <v>219390</v>
      </c>
      <c r="B63575" t="s">
        <v>219391</v>
      </c>
      <c r="D63575" t="s">
        <v>378</v>
      </c>
      <c r="E63575" t="s">
        <v>14</v>
      </c>
      <c r="F63575" t="s">
        <v>21</v>
      </c>
      <c r="G63575" t="s">
        <v>59</v>
      </c>
      <c r="H63575" t="s">
        <v>4734</v>
      </c>
      <c r="I63575" t="s">
        <v>4734</v>
      </c>
      <c r="J63575" s="1">
        <v>38359</v>
      </c>
      <c r="K63575" t="b">
        <f>IFERROR(VLOOKUP(F63575,english_mapping!A:B,2,FALSE),"NA")</f>
        <v>1</v>
      </c>
      <c r="L63575" t="str">
        <f t="shared" si="993"/>
        <v>Finance</v>
      </c>
    </row>
    <row r="63576" spans="1:12" x14ac:dyDescent="0.25">
      <c r="A63576" t="s">
        <v>219392</v>
      </c>
      <c r="B63576" t="s">
        <v>219393</v>
      </c>
      <c r="C63576" t="s">
        <v>219394</v>
      </c>
      <c r="D63576" t="s">
        <v>140098</v>
      </c>
      <c r="E63576" t="s">
        <v>14</v>
      </c>
      <c r="F63576" t="s">
        <v>21</v>
      </c>
      <c r="G63576" t="s">
        <v>822</v>
      </c>
      <c r="H63576" t="s">
        <v>823</v>
      </c>
      <c r="I63576" t="s">
        <v>823</v>
      </c>
      <c r="K63576" t="b">
        <f>IFERROR(VLOOKUP(F63576,english_mapping!A:B,2,FALSE),"NA")</f>
        <v>1</v>
      </c>
      <c r="L63576" t="str">
        <f t="shared" si="993"/>
        <v>Finance</v>
      </c>
    </row>
    <row r="63577" spans="1:12" x14ac:dyDescent="0.25">
      <c r="A63577" t="s">
        <v>219395</v>
      </c>
      <c r="B63577" t="s">
        <v>219396</v>
      </c>
      <c r="C63577" t="s">
        <v>219397</v>
      </c>
      <c r="D63577" t="s">
        <v>38</v>
      </c>
      <c r="E63577" t="s">
        <v>14</v>
      </c>
      <c r="F63577" t="s">
        <v>21</v>
      </c>
      <c r="G63577" t="s">
        <v>131</v>
      </c>
      <c r="H63577" t="s">
        <v>132</v>
      </c>
      <c r="I63577" t="s">
        <v>1139</v>
      </c>
      <c r="J63577" s="1">
        <v>40909</v>
      </c>
      <c r="K63577" t="b">
        <f>IFERROR(VLOOKUP(F63577,english_mapping!A:B,2,FALSE),"NA")</f>
        <v>1</v>
      </c>
      <c r="L63577" t="str">
        <f t="shared" si="993"/>
        <v>Software</v>
      </c>
    </row>
    <row r="63578" spans="1:12" x14ac:dyDescent="0.25">
      <c r="A63578" t="s">
        <v>219398</v>
      </c>
      <c r="B63578" t="s">
        <v>219399</v>
      </c>
      <c r="C63578" t="s">
        <v>219400</v>
      </c>
      <c r="D63578" t="s">
        <v>219401</v>
      </c>
      <c r="E63578" t="s">
        <v>14</v>
      </c>
      <c r="J63578" s="1">
        <v>41276</v>
      </c>
      <c r="K63578" t="str">
        <f>IFERROR(VLOOKUP(F63578,english_mapping!A:B,2,FALSE),"NA")</f>
        <v>NA</v>
      </c>
      <c r="L63578" t="str">
        <f t="shared" si="993"/>
        <v>Charity</v>
      </c>
    </row>
    <row r="63579" spans="1:12" x14ac:dyDescent="0.25">
      <c r="A63579" t="s">
        <v>219402</v>
      </c>
      <c r="B63579" t="s">
        <v>219403</v>
      </c>
      <c r="C63579" t="s">
        <v>219404</v>
      </c>
      <c r="D63579" t="s">
        <v>2250</v>
      </c>
      <c r="E63579" t="s">
        <v>14</v>
      </c>
      <c r="F63579" t="s">
        <v>21</v>
      </c>
      <c r="G63579" t="s">
        <v>138</v>
      </c>
      <c r="H63579" t="s">
        <v>139</v>
      </c>
      <c r="I63579" t="s">
        <v>139</v>
      </c>
      <c r="K63579" t="b">
        <f>IFERROR(VLOOKUP(F63579,english_mapping!A:B,2,FALSE),"NA")</f>
        <v>1</v>
      </c>
      <c r="L63579" t="str">
        <f t="shared" si="993"/>
        <v>Apps</v>
      </c>
    </row>
    <row r="63580" spans="1:12" x14ac:dyDescent="0.25">
      <c r="A63580" t="s">
        <v>219405</v>
      </c>
      <c r="B63580" t="s">
        <v>219406</v>
      </c>
      <c r="C63580" t="s">
        <v>219407</v>
      </c>
      <c r="D63580" t="s">
        <v>219408</v>
      </c>
      <c r="E63580" t="s">
        <v>14</v>
      </c>
      <c r="F63580" t="s">
        <v>15</v>
      </c>
      <c r="G63580">
        <v>10</v>
      </c>
      <c r="H63580" t="s">
        <v>684</v>
      </c>
      <c r="I63580" t="s">
        <v>685</v>
      </c>
      <c r="J63580" t="s">
        <v>23714</v>
      </c>
      <c r="K63580" t="b">
        <f>IFERROR(VLOOKUP(F63580,english_mapping!A:B,2,FALSE),"NA")</f>
        <v>1</v>
      </c>
      <c r="L63580" t="str">
        <f t="shared" si="993"/>
        <v>Automotive</v>
      </c>
    </row>
    <row r="63581" spans="1:12" x14ac:dyDescent="0.25">
      <c r="A63581" t="s">
        <v>219409</v>
      </c>
      <c r="B63581" t="s">
        <v>219410</v>
      </c>
      <c r="C63581" t="s">
        <v>219411</v>
      </c>
      <c r="E63581" t="s">
        <v>205</v>
      </c>
      <c r="K63581" t="str">
        <f>IFERROR(VLOOKUP(F63581,english_mapping!A:B,2,FALSE),"NA")</f>
        <v>NA</v>
      </c>
      <c r="L63581">
        <f t="shared" si="993"/>
        <v>0</v>
      </c>
    </row>
    <row r="63582" spans="1:12" x14ac:dyDescent="0.25">
      <c r="A63582" t="s">
        <v>219412</v>
      </c>
      <c r="B63582" t="s">
        <v>219413</v>
      </c>
      <c r="D63582" t="s">
        <v>1359</v>
      </c>
      <c r="E63582" t="s">
        <v>205</v>
      </c>
      <c r="K63582" t="str">
        <f>IFERROR(VLOOKUP(F63582,english_mapping!A:B,2,FALSE),"NA")</f>
        <v>NA</v>
      </c>
      <c r="L63582" t="str">
        <f t="shared" si="993"/>
        <v>3D Printing</v>
      </c>
    </row>
    <row r="63583" spans="1:12" x14ac:dyDescent="0.25">
      <c r="A63583" t="s">
        <v>219414</v>
      </c>
      <c r="B63583" t="s">
        <v>219415</v>
      </c>
      <c r="C63583" t="s">
        <v>219416</v>
      </c>
      <c r="D63583" t="s">
        <v>219417</v>
      </c>
      <c r="E63583" t="s">
        <v>14</v>
      </c>
      <c r="F63583" t="s">
        <v>33</v>
      </c>
      <c r="G63583">
        <v>22</v>
      </c>
      <c r="H63583" t="s">
        <v>34</v>
      </c>
      <c r="I63583" t="s">
        <v>34</v>
      </c>
      <c r="K63583" t="b">
        <f>IFERROR(VLOOKUP(F63583,english_mapping!A:B,2,FALSE),"NA")</f>
        <v>0</v>
      </c>
      <c r="L63583" t="str">
        <f t="shared" si="993"/>
        <v>Chat</v>
      </c>
    </row>
    <row r="63584" spans="1:12" x14ac:dyDescent="0.25">
      <c r="A63584" t="s">
        <v>219418</v>
      </c>
      <c r="B63584" t="s">
        <v>219419</v>
      </c>
      <c r="C63584" t="s">
        <v>219420</v>
      </c>
      <c r="D63584" t="s">
        <v>45</v>
      </c>
      <c r="E63584" t="s">
        <v>14</v>
      </c>
      <c r="F63584" t="s">
        <v>21</v>
      </c>
      <c r="G63584" t="s">
        <v>59</v>
      </c>
      <c r="H63584" t="s">
        <v>90</v>
      </c>
      <c r="I63584" t="s">
        <v>7268</v>
      </c>
      <c r="J63584" s="1">
        <v>40179</v>
      </c>
      <c r="K63584" t="b">
        <f>IFERROR(VLOOKUP(F63584,english_mapping!A:B,2,FALSE),"NA")</f>
        <v>1</v>
      </c>
      <c r="L63584" t="str">
        <f t="shared" si="993"/>
        <v>Games</v>
      </c>
    </row>
    <row r="63585" spans="1:12" x14ac:dyDescent="0.25">
      <c r="A63585" t="s">
        <v>219421</v>
      </c>
      <c r="B63585" t="s">
        <v>219422</v>
      </c>
      <c r="C63585" t="s">
        <v>219423</v>
      </c>
      <c r="D63585" t="s">
        <v>316</v>
      </c>
      <c r="E63585" t="s">
        <v>14</v>
      </c>
      <c r="F63585" t="s">
        <v>161</v>
      </c>
      <c r="G63585" t="s">
        <v>162</v>
      </c>
      <c r="H63585" t="s">
        <v>163</v>
      </c>
      <c r="I63585" t="s">
        <v>163</v>
      </c>
      <c r="J63585" s="1">
        <v>41650</v>
      </c>
      <c r="K63585" t="b">
        <f>IFERROR(VLOOKUP(F63585,english_mapping!A:B,2,FALSE),"NA")</f>
        <v>0</v>
      </c>
      <c r="L63585" t="str">
        <f t="shared" si="993"/>
        <v>Internet</v>
      </c>
    </row>
    <row r="63586" spans="1:12" x14ac:dyDescent="0.25">
      <c r="A63586" t="s">
        <v>219424</v>
      </c>
      <c r="B63586" t="s">
        <v>219425</v>
      </c>
      <c r="C63586" t="s">
        <v>219426</v>
      </c>
      <c r="D63586" t="s">
        <v>755</v>
      </c>
      <c r="E63586" t="s">
        <v>14</v>
      </c>
      <c r="F63586" t="s">
        <v>21</v>
      </c>
      <c r="G63586" t="s">
        <v>59</v>
      </c>
      <c r="H63586" t="s">
        <v>1249</v>
      </c>
      <c r="I63586" t="s">
        <v>1249</v>
      </c>
      <c r="J63586" s="1">
        <v>41275</v>
      </c>
      <c r="K63586" t="b">
        <f>IFERROR(VLOOKUP(F63586,english_mapping!A:B,2,FALSE),"NA")</f>
        <v>1</v>
      </c>
      <c r="L63586" t="str">
        <f t="shared" si="993"/>
        <v>Hardware + Software</v>
      </c>
    </row>
    <row r="63587" spans="1:12" x14ac:dyDescent="0.25">
      <c r="A63587" t="s">
        <v>219427</v>
      </c>
      <c r="B63587" t="s">
        <v>219428</v>
      </c>
      <c r="C63587" t="s">
        <v>219429</v>
      </c>
      <c r="D63587" t="s">
        <v>219430</v>
      </c>
      <c r="E63587" t="s">
        <v>14</v>
      </c>
      <c r="F63587" t="s">
        <v>21</v>
      </c>
      <c r="G63587" t="s">
        <v>187</v>
      </c>
      <c r="H63587" t="s">
        <v>21365</v>
      </c>
      <c r="I63587" t="s">
        <v>219431</v>
      </c>
      <c r="J63587" s="1">
        <v>40909</v>
      </c>
      <c r="K63587" t="b">
        <f>IFERROR(VLOOKUP(F63587,english_mapping!A:B,2,FALSE),"NA")</f>
        <v>1</v>
      </c>
      <c r="L63587" t="str">
        <f t="shared" si="993"/>
        <v>Design</v>
      </c>
    </row>
    <row r="63588" spans="1:12" x14ac:dyDescent="0.25">
      <c r="A63588" t="s">
        <v>219432</v>
      </c>
      <c r="B63588" t="s">
        <v>219433</v>
      </c>
      <c r="C63588" t="s">
        <v>219434</v>
      </c>
      <c r="D63588" t="s">
        <v>65</v>
      </c>
      <c r="E63588" t="s">
        <v>14</v>
      </c>
      <c r="F63588" t="s">
        <v>124</v>
      </c>
      <c r="G63588" t="s">
        <v>22967</v>
      </c>
      <c r="H63588" t="s">
        <v>130389</v>
      </c>
      <c r="I63588" t="s">
        <v>130389</v>
      </c>
      <c r="J63588" s="1">
        <v>32874</v>
      </c>
      <c r="K63588" t="b">
        <f>IFERROR(VLOOKUP(F63588,english_mapping!A:B,2,FALSE),"NA")</f>
        <v>1</v>
      </c>
      <c r="L63588" t="str">
        <f t="shared" si="993"/>
        <v>Mobile</v>
      </c>
    </row>
    <row r="63589" spans="1:12" x14ac:dyDescent="0.25">
      <c r="A63589" t="s">
        <v>219435</v>
      </c>
      <c r="B63589" t="s">
        <v>219436</v>
      </c>
      <c r="C63589" t="s">
        <v>219437</v>
      </c>
      <c r="D63589" t="s">
        <v>952</v>
      </c>
      <c r="E63589" t="s">
        <v>14</v>
      </c>
      <c r="F63589" t="s">
        <v>161</v>
      </c>
      <c r="G63589" t="s">
        <v>162</v>
      </c>
      <c r="H63589" t="s">
        <v>163</v>
      </c>
      <c r="I63589" t="s">
        <v>163</v>
      </c>
      <c r="J63589" s="1">
        <v>38353</v>
      </c>
      <c r="K63589" t="b">
        <f>IFERROR(VLOOKUP(F63589,english_mapping!A:B,2,FALSE),"NA")</f>
        <v>0</v>
      </c>
      <c r="L63589" t="str">
        <f t="shared" si="993"/>
        <v>Messaging</v>
      </c>
    </row>
    <row r="63590" spans="1:12" x14ac:dyDescent="0.25">
      <c r="A63590" t="s">
        <v>219438</v>
      </c>
      <c r="B63590" t="s">
        <v>219439</v>
      </c>
      <c r="C63590" t="s">
        <v>219440</v>
      </c>
      <c r="D63590" t="s">
        <v>58</v>
      </c>
      <c r="E63590" t="s">
        <v>14</v>
      </c>
      <c r="F63590" t="s">
        <v>33</v>
      </c>
      <c r="G63590">
        <v>23</v>
      </c>
      <c r="H63590" t="s">
        <v>179</v>
      </c>
      <c r="I63590" t="s">
        <v>179</v>
      </c>
      <c r="K63590" t="b">
        <f>IFERROR(VLOOKUP(F63590,english_mapping!A:B,2,FALSE),"NA")</f>
        <v>0</v>
      </c>
      <c r="L63590" t="str">
        <f t="shared" si="993"/>
        <v>Analytics</v>
      </c>
    </row>
    <row r="63591" spans="1:12" x14ac:dyDescent="0.25">
      <c r="A63591" t="s">
        <v>219441</v>
      </c>
      <c r="B63591" t="s">
        <v>219442</v>
      </c>
      <c r="C63591" t="s">
        <v>219443</v>
      </c>
      <c r="D63591" t="s">
        <v>219444</v>
      </c>
      <c r="E63591" t="s">
        <v>14</v>
      </c>
      <c r="F63591" t="s">
        <v>21</v>
      </c>
      <c r="G63591" t="s">
        <v>187</v>
      </c>
      <c r="H63591" t="s">
        <v>2239</v>
      </c>
      <c r="I63591" t="s">
        <v>2591</v>
      </c>
      <c r="J63591" s="1">
        <v>34700</v>
      </c>
      <c r="K63591" t="b">
        <f>IFERROR(VLOOKUP(F63591,english_mapping!A:B,2,FALSE),"NA")</f>
        <v>1</v>
      </c>
      <c r="L63591" t="str">
        <f t="shared" si="993"/>
        <v>Internet</v>
      </c>
    </row>
    <row r="63592" spans="1:12" x14ac:dyDescent="0.25">
      <c r="A63592" t="s">
        <v>219445</v>
      </c>
      <c r="B63592" t="s">
        <v>219446</v>
      </c>
      <c r="C63592" t="s">
        <v>219447</v>
      </c>
      <c r="D63592" t="s">
        <v>2921</v>
      </c>
      <c r="E63592" t="s">
        <v>14</v>
      </c>
      <c r="F63592" t="s">
        <v>52</v>
      </c>
      <c r="G63592" t="s">
        <v>4580</v>
      </c>
      <c r="H63592" t="s">
        <v>6372</v>
      </c>
      <c r="I63592" t="s">
        <v>6372</v>
      </c>
      <c r="K63592" t="b">
        <f>IFERROR(VLOOKUP(F63592,english_mapping!A:B,2,FALSE),"NA")</f>
        <v>1</v>
      </c>
      <c r="L63592" t="str">
        <f t="shared" si="993"/>
        <v>Oil &amp; Gas</v>
      </c>
    </row>
    <row r="63593" spans="1:12" x14ac:dyDescent="0.25">
      <c r="A63593" t="s">
        <v>219448</v>
      </c>
      <c r="B63593" t="s">
        <v>219449</v>
      </c>
      <c r="C63593" t="s">
        <v>219450</v>
      </c>
      <c r="D63593" t="s">
        <v>65</v>
      </c>
      <c r="E63593" t="s">
        <v>14</v>
      </c>
      <c r="F63593" t="s">
        <v>21</v>
      </c>
      <c r="G63593" t="s">
        <v>2860</v>
      </c>
      <c r="H63593" t="s">
        <v>8275</v>
      </c>
      <c r="I63593" t="s">
        <v>219451</v>
      </c>
      <c r="J63593" s="1">
        <v>40179</v>
      </c>
      <c r="K63593" t="b">
        <f>IFERROR(VLOOKUP(F63593,english_mapping!A:B,2,FALSE),"NA")</f>
        <v>1</v>
      </c>
      <c r="L63593" t="str">
        <f t="shared" si="993"/>
        <v>Mobile</v>
      </c>
    </row>
    <row r="63594" spans="1:12" x14ac:dyDescent="0.25">
      <c r="A63594" t="s">
        <v>219452</v>
      </c>
      <c r="B63594" t="s">
        <v>219453</v>
      </c>
      <c r="C63594" t="s">
        <v>219454</v>
      </c>
      <c r="D63594" t="s">
        <v>65</v>
      </c>
      <c r="E63594" t="s">
        <v>14</v>
      </c>
      <c r="K63594" t="str">
        <f>IFERROR(VLOOKUP(F63594,english_mapping!A:B,2,FALSE),"NA")</f>
        <v>NA</v>
      </c>
      <c r="L63594" t="str">
        <f t="shared" si="993"/>
        <v>Mobile</v>
      </c>
    </row>
    <row r="63595" spans="1:12" x14ac:dyDescent="0.25">
      <c r="A63595" t="s">
        <v>219455</v>
      </c>
      <c r="B63595" t="s">
        <v>219456</v>
      </c>
      <c r="C63595" t="s">
        <v>219457</v>
      </c>
      <c r="D63595" t="s">
        <v>219458</v>
      </c>
      <c r="E63595" t="s">
        <v>14</v>
      </c>
      <c r="F63595" t="s">
        <v>21</v>
      </c>
      <c r="G63595" t="s">
        <v>131</v>
      </c>
      <c r="H63595" t="s">
        <v>132</v>
      </c>
      <c r="I63595" t="s">
        <v>1139</v>
      </c>
      <c r="J63595" s="1">
        <v>38718</v>
      </c>
      <c r="K63595" t="b">
        <f>IFERROR(VLOOKUP(F63595,english_mapping!A:B,2,FALSE),"NA")</f>
        <v>1</v>
      </c>
      <c r="L63595" t="str">
        <f t="shared" si="993"/>
        <v>Analytics</v>
      </c>
    </row>
    <row r="63596" spans="1:12" x14ac:dyDescent="0.25">
      <c r="A63596" t="s">
        <v>219459</v>
      </c>
      <c r="B63596" t="s">
        <v>219460</v>
      </c>
      <c r="C63596" t="s">
        <v>219461</v>
      </c>
      <c r="D63596" t="s">
        <v>780</v>
      </c>
      <c r="E63596" t="s">
        <v>14</v>
      </c>
      <c r="F63596" t="s">
        <v>161</v>
      </c>
      <c r="G63596" t="s">
        <v>162</v>
      </c>
      <c r="H63596" t="s">
        <v>163</v>
      </c>
      <c r="I63596" t="s">
        <v>163</v>
      </c>
      <c r="K63596" t="b">
        <f>IFERROR(VLOOKUP(F63596,english_mapping!A:B,2,FALSE),"NA")</f>
        <v>0</v>
      </c>
      <c r="L63596" t="str">
        <f t="shared" si="993"/>
        <v>Clean Technology</v>
      </c>
    </row>
    <row r="63597" spans="1:12" x14ac:dyDescent="0.25">
      <c r="A63597" t="s">
        <v>219462</v>
      </c>
      <c r="B63597" t="s">
        <v>219463</v>
      </c>
      <c r="C63597" t="s">
        <v>219464</v>
      </c>
      <c r="D63597" t="s">
        <v>219465</v>
      </c>
      <c r="E63597" t="s">
        <v>14</v>
      </c>
      <c r="F63597" t="s">
        <v>124</v>
      </c>
      <c r="G63597" t="s">
        <v>125</v>
      </c>
      <c r="H63597" t="s">
        <v>126</v>
      </c>
      <c r="I63597" t="s">
        <v>126</v>
      </c>
      <c r="J63597" s="1">
        <v>40909</v>
      </c>
      <c r="K63597" t="b">
        <f>IFERROR(VLOOKUP(F63597,english_mapping!A:B,2,FALSE),"NA")</f>
        <v>1</v>
      </c>
      <c r="L63597" t="str">
        <f t="shared" si="993"/>
        <v>Apps</v>
      </c>
    </row>
    <row r="63598" spans="1:12" x14ac:dyDescent="0.25">
      <c r="A63598" t="s">
        <v>219466</v>
      </c>
      <c r="B63598" t="s">
        <v>219467</v>
      </c>
      <c r="C63598" t="s">
        <v>219468</v>
      </c>
      <c r="D63598" t="s">
        <v>219469</v>
      </c>
      <c r="E63598" t="s">
        <v>14</v>
      </c>
      <c r="F63598" t="s">
        <v>21</v>
      </c>
      <c r="G63598" t="s">
        <v>59</v>
      </c>
      <c r="H63598" t="s">
        <v>60</v>
      </c>
      <c r="I63598" t="s">
        <v>66</v>
      </c>
      <c r="J63598" s="1">
        <v>40544</v>
      </c>
      <c r="K63598" t="b">
        <f>IFERROR(VLOOKUP(F63598,english_mapping!A:B,2,FALSE),"NA")</f>
        <v>1</v>
      </c>
      <c r="L63598" t="str">
        <f t="shared" si="993"/>
        <v>Big Data</v>
      </c>
    </row>
    <row r="63599" spans="1:12" x14ac:dyDescent="0.25">
      <c r="A63599" t="s">
        <v>219470</v>
      </c>
      <c r="B63599" t="s">
        <v>219471</v>
      </c>
      <c r="C63599" t="s">
        <v>219472</v>
      </c>
      <c r="D63599" t="s">
        <v>32</v>
      </c>
      <c r="E63599" t="s">
        <v>14</v>
      </c>
      <c r="K63599" t="str">
        <f>IFERROR(VLOOKUP(F63599,english_mapping!A:B,2,FALSE),"NA")</f>
        <v>NA</v>
      </c>
      <c r="L63599" t="str">
        <f t="shared" si="993"/>
        <v>Curated Web</v>
      </c>
    </row>
    <row r="63600" spans="1:12" x14ac:dyDescent="0.25">
      <c r="A63600" t="s">
        <v>219473</v>
      </c>
      <c r="B63600" t="s">
        <v>219474</v>
      </c>
      <c r="C63600" t="s">
        <v>219475</v>
      </c>
      <c r="D63600" t="s">
        <v>38</v>
      </c>
      <c r="E63600" t="s">
        <v>14</v>
      </c>
      <c r="F63600" t="s">
        <v>21</v>
      </c>
      <c r="G63600" t="s">
        <v>263</v>
      </c>
      <c r="H63600" t="s">
        <v>5542</v>
      </c>
      <c r="I63600" t="s">
        <v>219476</v>
      </c>
      <c r="J63600" s="1">
        <v>39448</v>
      </c>
      <c r="K63600" t="b">
        <f>IFERROR(VLOOKUP(F63600,english_mapping!A:B,2,FALSE),"NA")</f>
        <v>1</v>
      </c>
      <c r="L63600" t="str">
        <f t="shared" si="993"/>
        <v>Software</v>
      </c>
    </row>
    <row r="63601" spans="1:12" x14ac:dyDescent="0.25">
      <c r="A63601" t="s">
        <v>219477</v>
      </c>
      <c r="B63601" t="s">
        <v>219478</v>
      </c>
      <c r="C63601" t="s">
        <v>219479</v>
      </c>
      <c r="D63601" t="s">
        <v>219480</v>
      </c>
      <c r="E63601" t="s">
        <v>14</v>
      </c>
      <c r="F63601" t="s">
        <v>21</v>
      </c>
      <c r="G63601" t="s">
        <v>59</v>
      </c>
      <c r="H63601" t="s">
        <v>60</v>
      </c>
      <c r="I63601" t="s">
        <v>269</v>
      </c>
      <c r="J63601" s="1">
        <v>39448</v>
      </c>
      <c r="K63601" t="b">
        <f>IFERROR(VLOOKUP(F63601,english_mapping!A:B,2,FALSE),"NA")</f>
        <v>1</v>
      </c>
      <c r="L63601" t="str">
        <f t="shared" si="993"/>
        <v>Credit Cards</v>
      </c>
    </row>
    <row r="63602" spans="1:12" x14ac:dyDescent="0.25">
      <c r="A63602" t="s">
        <v>219481</v>
      </c>
      <c r="B63602" t="s">
        <v>219482</v>
      </c>
      <c r="C63602" t="s">
        <v>23518</v>
      </c>
      <c r="D63602" t="s">
        <v>1097</v>
      </c>
      <c r="E63602" t="s">
        <v>14</v>
      </c>
      <c r="F63602" t="s">
        <v>408</v>
      </c>
      <c r="G63602">
        <v>18</v>
      </c>
      <c r="H63602" t="s">
        <v>409</v>
      </c>
      <c r="I63602" t="s">
        <v>5038</v>
      </c>
      <c r="K63602" t="b">
        <f>IFERROR(VLOOKUP(F63602,english_mapping!A:B,2,FALSE),"NA")</f>
        <v>0</v>
      </c>
      <c r="L63602" t="str">
        <f t="shared" si="993"/>
        <v>Entertainment</v>
      </c>
    </row>
    <row r="63603" spans="1:12" x14ac:dyDescent="0.25">
      <c r="A63603" t="s">
        <v>219483</v>
      </c>
      <c r="B63603" t="s">
        <v>219484</v>
      </c>
      <c r="C63603" t="s">
        <v>219485</v>
      </c>
      <c r="D63603" t="s">
        <v>219486</v>
      </c>
      <c r="E63603" t="s">
        <v>14</v>
      </c>
      <c r="F63603" t="s">
        <v>21</v>
      </c>
      <c r="G63603" t="s">
        <v>285</v>
      </c>
      <c r="H63603" t="s">
        <v>889</v>
      </c>
      <c r="I63603" t="s">
        <v>22219</v>
      </c>
      <c r="J63603" s="1">
        <v>40909</v>
      </c>
      <c r="K63603" t="b">
        <f>IFERROR(VLOOKUP(F63603,english_mapping!A:B,2,FALSE),"NA")</f>
        <v>1</v>
      </c>
      <c r="L63603" t="str">
        <f t="shared" si="993"/>
        <v>E-Commerce</v>
      </c>
    </row>
    <row r="63604" spans="1:12" x14ac:dyDescent="0.25">
      <c r="A63604" t="s">
        <v>219487</v>
      </c>
      <c r="B63604" t="s">
        <v>219488</v>
      </c>
      <c r="C63604" t="s">
        <v>219489</v>
      </c>
      <c r="D63604" t="s">
        <v>552</v>
      </c>
      <c r="E63604" t="s">
        <v>109</v>
      </c>
      <c r="F63604" t="s">
        <v>21</v>
      </c>
      <c r="G63604" t="s">
        <v>101</v>
      </c>
      <c r="H63604" t="s">
        <v>102</v>
      </c>
      <c r="I63604" t="s">
        <v>103</v>
      </c>
      <c r="J63604" s="1">
        <v>39450</v>
      </c>
      <c r="K63604" t="b">
        <f>IFERROR(VLOOKUP(F63604,english_mapping!A:B,2,FALSE),"NA")</f>
        <v>1</v>
      </c>
      <c r="L63604" t="str">
        <f t="shared" si="993"/>
        <v>Social Media</v>
      </c>
    </row>
    <row r="63605" spans="1:12" x14ac:dyDescent="0.25">
      <c r="A63605" t="s">
        <v>219490</v>
      </c>
      <c r="B63605" t="s">
        <v>219491</v>
      </c>
      <c r="C63605" t="s">
        <v>219492</v>
      </c>
      <c r="D63605" t="s">
        <v>219493</v>
      </c>
      <c r="E63605" t="s">
        <v>14</v>
      </c>
      <c r="F63605" t="s">
        <v>21</v>
      </c>
      <c r="G63605" t="s">
        <v>59</v>
      </c>
      <c r="H63605" t="s">
        <v>60</v>
      </c>
      <c r="I63605" t="s">
        <v>1128</v>
      </c>
      <c r="J63605" s="1">
        <v>40544</v>
      </c>
      <c r="K63605" t="b">
        <f>IFERROR(VLOOKUP(F63605,english_mapping!A:B,2,FALSE),"NA")</f>
        <v>1</v>
      </c>
      <c r="L63605" t="str">
        <f t="shared" si="993"/>
        <v>Career Management</v>
      </c>
    </row>
    <row r="63606" spans="1:12" x14ac:dyDescent="0.25">
      <c r="A63606" t="s">
        <v>219494</v>
      </c>
      <c r="B63606" t="s">
        <v>219495</v>
      </c>
      <c r="C63606" t="s">
        <v>219496</v>
      </c>
      <c r="D63606" t="s">
        <v>64520</v>
      </c>
      <c r="E63606" t="s">
        <v>14</v>
      </c>
      <c r="F63606" t="s">
        <v>21</v>
      </c>
      <c r="G63606" t="s">
        <v>59</v>
      </c>
      <c r="H63606" t="s">
        <v>987</v>
      </c>
      <c r="I63606" t="s">
        <v>12887</v>
      </c>
      <c r="J63606" s="1">
        <v>36892</v>
      </c>
      <c r="K63606" t="b">
        <f>IFERROR(VLOOKUP(F63606,english_mapping!A:B,2,FALSE),"NA")</f>
        <v>1</v>
      </c>
      <c r="L63606" t="str">
        <f t="shared" si="993"/>
        <v>Clean Technology</v>
      </c>
    </row>
    <row r="63607" spans="1:12" x14ac:dyDescent="0.25">
      <c r="A63607" t="s">
        <v>219497</v>
      </c>
      <c r="B63607" t="s">
        <v>219498</v>
      </c>
      <c r="C63607" t="s">
        <v>219499</v>
      </c>
      <c r="D63607" t="s">
        <v>219500</v>
      </c>
      <c r="E63607" t="s">
        <v>205</v>
      </c>
      <c r="J63607" s="1">
        <v>41703</v>
      </c>
      <c r="K63607" t="str">
        <f>IFERROR(VLOOKUP(F63607,english_mapping!A:B,2,FALSE),"NA")</f>
        <v>NA</v>
      </c>
      <c r="L63607" t="str">
        <f t="shared" si="993"/>
        <v>Apps</v>
      </c>
    </row>
    <row r="63608" spans="1:12" x14ac:dyDescent="0.25">
      <c r="A63608" t="s">
        <v>219501</v>
      </c>
      <c r="B63608" t="s">
        <v>219502</v>
      </c>
      <c r="C63608" t="s">
        <v>219503</v>
      </c>
      <c r="D63608" t="s">
        <v>262</v>
      </c>
      <c r="E63608" t="s">
        <v>109</v>
      </c>
      <c r="F63608" t="s">
        <v>1087</v>
      </c>
      <c r="G63608">
        <v>4</v>
      </c>
      <c r="H63608" t="s">
        <v>1560</v>
      </c>
      <c r="I63608" t="s">
        <v>1560</v>
      </c>
      <c r="J63608" s="1">
        <v>11689</v>
      </c>
      <c r="K63608" t="b">
        <f>IFERROR(VLOOKUP(F63608,english_mapping!A:B,2,FALSE),"NA")</f>
        <v>0</v>
      </c>
      <c r="L63608" t="str">
        <f t="shared" si="993"/>
        <v>Enterprise Software</v>
      </c>
    </row>
    <row r="63609" spans="1:12" x14ac:dyDescent="0.25">
      <c r="A63609" t="s">
        <v>219504</v>
      </c>
      <c r="B63609" t="s">
        <v>219505</v>
      </c>
      <c r="C63609" t="s">
        <v>219506</v>
      </c>
      <c r="D63609" t="s">
        <v>14259</v>
      </c>
      <c r="E63609" t="s">
        <v>14</v>
      </c>
      <c r="F63609" t="s">
        <v>346</v>
      </c>
      <c r="G63609">
        <v>7</v>
      </c>
      <c r="H63609" t="s">
        <v>776</v>
      </c>
      <c r="I63609" t="s">
        <v>776</v>
      </c>
      <c r="J63609" s="1">
        <v>40911</v>
      </c>
      <c r="K63609" t="b">
        <f>IFERROR(VLOOKUP(F63609,english_mapping!A:B,2,FALSE),"NA")</f>
        <v>0</v>
      </c>
      <c r="L63609" t="str">
        <f t="shared" si="993"/>
        <v>Cloud Computing</v>
      </c>
    </row>
    <row r="63610" spans="1:12" x14ac:dyDescent="0.25">
      <c r="A63610" t="s">
        <v>219507</v>
      </c>
      <c r="B63610" t="s">
        <v>219508</v>
      </c>
      <c r="C63610" t="s">
        <v>219509</v>
      </c>
      <c r="D63610" t="s">
        <v>32</v>
      </c>
      <c r="E63610" t="s">
        <v>14</v>
      </c>
      <c r="F63610" t="s">
        <v>220</v>
      </c>
      <c r="G63610">
        <v>2</v>
      </c>
      <c r="H63610" t="s">
        <v>221</v>
      </c>
      <c r="I63610" t="s">
        <v>221</v>
      </c>
      <c r="K63610" t="b">
        <f>IFERROR(VLOOKUP(F63610,english_mapping!A:B,2,FALSE),"NA")</f>
        <v>1</v>
      </c>
      <c r="L63610" t="str">
        <f t="shared" si="993"/>
        <v>Curated Web</v>
      </c>
    </row>
    <row r="63611" spans="1:12" x14ac:dyDescent="0.25">
      <c r="A63611" t="s">
        <v>219510</v>
      </c>
      <c r="B63611" t="s">
        <v>219511</v>
      </c>
      <c r="C63611" t="s">
        <v>219512</v>
      </c>
      <c r="D63611" t="s">
        <v>219513</v>
      </c>
      <c r="E63611" t="s">
        <v>205</v>
      </c>
      <c r="F63611" t="s">
        <v>21</v>
      </c>
      <c r="G63611" t="s">
        <v>285</v>
      </c>
      <c r="H63611" t="s">
        <v>587</v>
      </c>
      <c r="I63611" t="s">
        <v>587</v>
      </c>
      <c r="J63611" s="1">
        <v>39815</v>
      </c>
      <c r="K63611" t="b">
        <f>IFERROR(VLOOKUP(F63611,english_mapping!A:B,2,FALSE),"NA")</f>
        <v>1</v>
      </c>
      <c r="L63611" t="str">
        <f t="shared" si="993"/>
        <v>Consumer Electronics</v>
      </c>
    </row>
    <row r="63612" spans="1:12" x14ac:dyDescent="0.25">
      <c r="A63612" t="s">
        <v>219514</v>
      </c>
      <c r="B63612" t="s">
        <v>219515</v>
      </c>
      <c r="C63612" t="s">
        <v>219516</v>
      </c>
      <c r="D63612" t="s">
        <v>98133</v>
      </c>
      <c r="E63612" t="s">
        <v>14</v>
      </c>
      <c r="F63612" t="s">
        <v>161</v>
      </c>
      <c r="G63612" t="s">
        <v>162</v>
      </c>
      <c r="H63612" t="s">
        <v>163</v>
      </c>
      <c r="I63612" t="s">
        <v>163</v>
      </c>
      <c r="J63612" s="1">
        <v>41284</v>
      </c>
      <c r="K63612" t="b">
        <f>IFERROR(VLOOKUP(F63612,english_mapping!A:B,2,FALSE),"NA")</f>
        <v>0</v>
      </c>
      <c r="L63612" t="str">
        <f t="shared" si="993"/>
        <v>Online Rental</v>
      </c>
    </row>
    <row r="63613" spans="1:12" x14ac:dyDescent="0.25">
      <c r="A63613" t="s">
        <v>219517</v>
      </c>
      <c r="B63613" t="s">
        <v>219518</v>
      </c>
      <c r="C63613" t="s">
        <v>219519</v>
      </c>
      <c r="D63613" t="s">
        <v>731</v>
      </c>
      <c r="E63613" t="s">
        <v>205</v>
      </c>
      <c r="F63613" t="s">
        <v>21</v>
      </c>
      <c r="G63613" t="s">
        <v>59</v>
      </c>
      <c r="H63613" t="s">
        <v>60</v>
      </c>
      <c r="I63613" t="s">
        <v>66</v>
      </c>
      <c r="J63613" s="1">
        <v>38364</v>
      </c>
      <c r="K63613" t="b">
        <f>IFERROR(VLOOKUP(F63613,english_mapping!A:B,2,FALSE),"NA")</f>
        <v>1</v>
      </c>
      <c r="L63613" t="str">
        <f t="shared" si="993"/>
        <v>Finance</v>
      </c>
    </row>
    <row r="63614" spans="1:12" x14ac:dyDescent="0.25">
      <c r="A63614" t="s">
        <v>219520</v>
      </c>
      <c r="B63614" t="s">
        <v>219521</v>
      </c>
      <c r="C63614" t="s">
        <v>219522</v>
      </c>
      <c r="D63614" t="s">
        <v>356</v>
      </c>
      <c r="E63614" t="s">
        <v>14</v>
      </c>
      <c r="K63614" t="str">
        <f>IFERROR(VLOOKUP(F63614,english_mapping!A:B,2,FALSE),"NA")</f>
        <v>NA</v>
      </c>
      <c r="L63614" t="str">
        <f t="shared" si="993"/>
        <v>Manufacturing</v>
      </c>
    </row>
    <row r="63615" spans="1:12" x14ac:dyDescent="0.25">
      <c r="A63615" t="s">
        <v>219523</v>
      </c>
      <c r="B63615" t="s">
        <v>219524</v>
      </c>
      <c r="C63615" t="s">
        <v>219525</v>
      </c>
      <c r="D63615" t="s">
        <v>73000</v>
      </c>
      <c r="E63615" t="s">
        <v>205</v>
      </c>
      <c r="K63615" t="str">
        <f>IFERROR(VLOOKUP(F63615,english_mapping!A:B,2,FALSE),"NA")</f>
        <v>NA</v>
      </c>
      <c r="L63615" t="str">
        <f t="shared" si="993"/>
        <v>Consumers</v>
      </c>
    </row>
    <row r="63616" spans="1:12" x14ac:dyDescent="0.25">
      <c r="A63616" t="s">
        <v>219526</v>
      </c>
      <c r="B63616" t="s">
        <v>219527</v>
      </c>
      <c r="C63616" t="s">
        <v>219528</v>
      </c>
      <c r="D63616" t="s">
        <v>11856</v>
      </c>
      <c r="E63616" t="s">
        <v>14</v>
      </c>
      <c r="F63616" t="s">
        <v>346</v>
      </c>
      <c r="G63616">
        <v>7</v>
      </c>
      <c r="H63616" t="s">
        <v>776</v>
      </c>
      <c r="I63616" t="s">
        <v>776</v>
      </c>
      <c r="J63616" s="1">
        <v>41275</v>
      </c>
      <c r="K63616" t="b">
        <f>IFERROR(VLOOKUP(F63616,english_mapping!A:B,2,FALSE),"NA")</f>
        <v>0</v>
      </c>
      <c r="L63616" t="str">
        <f t="shared" si="993"/>
        <v>Crowdfunding</v>
      </c>
    </row>
    <row r="63617" spans="1:12" x14ac:dyDescent="0.25">
      <c r="A63617" t="s">
        <v>219529</v>
      </c>
      <c r="B63617" t="s">
        <v>219530</v>
      </c>
      <c r="C63617" t="s">
        <v>219531</v>
      </c>
      <c r="D63617" t="s">
        <v>32</v>
      </c>
      <c r="E63617" t="s">
        <v>205</v>
      </c>
      <c r="F63617" t="s">
        <v>21</v>
      </c>
      <c r="G63617" t="s">
        <v>101</v>
      </c>
      <c r="H63617" t="s">
        <v>102</v>
      </c>
      <c r="I63617" t="s">
        <v>103</v>
      </c>
      <c r="K63617" t="b">
        <f>IFERROR(VLOOKUP(F63617,english_mapping!A:B,2,FALSE),"NA")</f>
        <v>1</v>
      </c>
      <c r="L63617" t="str">
        <f t="shared" si="993"/>
        <v>Curated Web</v>
      </c>
    </row>
    <row r="63618" spans="1:12" x14ac:dyDescent="0.25">
      <c r="A63618" t="s">
        <v>219532</v>
      </c>
      <c r="B63618" t="s">
        <v>219533</v>
      </c>
      <c r="C63618" t="s">
        <v>219534</v>
      </c>
      <c r="D63618" t="s">
        <v>45</v>
      </c>
      <c r="E63618" t="s">
        <v>205</v>
      </c>
      <c r="F63618" t="s">
        <v>21</v>
      </c>
      <c r="G63618" t="s">
        <v>101</v>
      </c>
      <c r="H63618" t="s">
        <v>102</v>
      </c>
      <c r="I63618" t="s">
        <v>103</v>
      </c>
      <c r="J63618" s="1">
        <v>39088</v>
      </c>
      <c r="K63618" t="b">
        <f>IFERROR(VLOOKUP(F63618,english_mapping!A:B,2,FALSE),"NA")</f>
        <v>1</v>
      </c>
      <c r="L63618" t="str">
        <f t="shared" si="993"/>
        <v>Games</v>
      </c>
    </row>
    <row r="63619" spans="1:12" x14ac:dyDescent="0.25">
      <c r="A63619" t="s">
        <v>219535</v>
      </c>
      <c r="B63619" t="s">
        <v>219536</v>
      </c>
      <c r="C63619" t="s">
        <v>219537</v>
      </c>
      <c r="D63619" t="s">
        <v>433</v>
      </c>
      <c r="E63619" t="s">
        <v>14</v>
      </c>
      <c r="F63619" t="s">
        <v>21</v>
      </c>
      <c r="G63619" t="s">
        <v>1035</v>
      </c>
      <c r="H63619" t="s">
        <v>1059</v>
      </c>
      <c r="I63619" t="s">
        <v>1059</v>
      </c>
      <c r="J63619" s="1">
        <v>40179</v>
      </c>
      <c r="K63619" t="b">
        <f>IFERROR(VLOOKUP(F63619,english_mapping!A:B,2,FALSE),"NA")</f>
        <v>1</v>
      </c>
      <c r="L63619" t="str">
        <f t="shared" si="993"/>
        <v>Education</v>
      </c>
    </row>
    <row r="63620" spans="1:12" x14ac:dyDescent="0.25">
      <c r="A63620" t="s">
        <v>219538</v>
      </c>
      <c r="B63620" t="s">
        <v>219539</v>
      </c>
      <c r="D63620" t="s">
        <v>7418</v>
      </c>
      <c r="E63620" t="s">
        <v>14</v>
      </c>
      <c r="F63620" t="s">
        <v>21</v>
      </c>
      <c r="G63620" t="s">
        <v>1105</v>
      </c>
      <c r="H63620" t="s">
        <v>1106</v>
      </c>
      <c r="I63620" t="s">
        <v>1196</v>
      </c>
      <c r="J63620" t="s">
        <v>23644</v>
      </c>
      <c r="K63620" t="b">
        <f>IFERROR(VLOOKUP(F63620,english_mapping!A:B,2,FALSE),"NA")</f>
        <v>1</v>
      </c>
      <c r="L63620" t="str">
        <f t="shared" ref="L63620:L63683" si="994">IFERROR(LEFT(D63620,(FIND("|",D63620))-1),D63620)</f>
        <v>Food Processing</v>
      </c>
    </row>
    <row r="63621" spans="1:12" x14ac:dyDescent="0.25">
      <c r="A63621" t="s">
        <v>219540</v>
      </c>
      <c r="B63621" t="s">
        <v>219541</v>
      </c>
      <c r="C63621" t="s">
        <v>219542</v>
      </c>
      <c r="D63621" t="s">
        <v>28285</v>
      </c>
      <c r="E63621" t="s">
        <v>14</v>
      </c>
      <c r="F63621" t="s">
        <v>21</v>
      </c>
      <c r="G63621" t="s">
        <v>59</v>
      </c>
      <c r="H63621" t="s">
        <v>2601</v>
      </c>
      <c r="I63621" t="s">
        <v>166198</v>
      </c>
      <c r="J63621" s="1">
        <v>22647</v>
      </c>
      <c r="K63621" t="b">
        <f>IFERROR(VLOOKUP(F63621,english_mapping!A:B,2,FALSE),"NA")</f>
        <v>1</v>
      </c>
      <c r="L63621" t="str">
        <f t="shared" si="994"/>
        <v>Health Care</v>
      </c>
    </row>
    <row r="63622" spans="1:12" x14ac:dyDescent="0.25">
      <c r="A63622" t="s">
        <v>219543</v>
      </c>
      <c r="B63622" t="s">
        <v>219544</v>
      </c>
      <c r="C63622" t="s">
        <v>219545</v>
      </c>
      <c r="D63622" t="s">
        <v>219546</v>
      </c>
      <c r="E63622" t="s">
        <v>14</v>
      </c>
      <c r="F63622" t="s">
        <v>21</v>
      </c>
      <c r="G63622" t="s">
        <v>59</v>
      </c>
      <c r="H63622" t="s">
        <v>1249</v>
      </c>
      <c r="I63622" t="s">
        <v>7388</v>
      </c>
      <c r="K63622" t="b">
        <f>IFERROR(VLOOKUP(F63622,english_mapping!A:B,2,FALSE),"NA")</f>
        <v>1</v>
      </c>
      <c r="L63622" t="str">
        <f t="shared" si="994"/>
        <v>Health and Wellness</v>
      </c>
    </row>
    <row r="63623" spans="1:12" x14ac:dyDescent="0.25">
      <c r="A63623" t="s">
        <v>219547</v>
      </c>
      <c r="B63623" t="s">
        <v>219548</v>
      </c>
      <c r="C63623" t="s">
        <v>219549</v>
      </c>
      <c r="D63623" t="s">
        <v>5818</v>
      </c>
      <c r="E63623" t="s">
        <v>14</v>
      </c>
      <c r="F63623" t="s">
        <v>21</v>
      </c>
      <c r="G63623" t="s">
        <v>490</v>
      </c>
      <c r="H63623" t="s">
        <v>491</v>
      </c>
      <c r="I63623" t="s">
        <v>186451</v>
      </c>
      <c r="K63623" t="b">
        <f>IFERROR(VLOOKUP(F63623,english_mapping!A:B,2,FALSE),"NA")</f>
        <v>1</v>
      </c>
      <c r="L63623" t="str">
        <f t="shared" si="994"/>
        <v>Health and Wellness</v>
      </c>
    </row>
    <row r="63624" spans="1:12" x14ac:dyDescent="0.25">
      <c r="A63624" t="s">
        <v>219550</v>
      </c>
      <c r="B63624" t="s">
        <v>219551</v>
      </c>
      <c r="C63624" t="s">
        <v>219552</v>
      </c>
      <c r="D63624" t="s">
        <v>316</v>
      </c>
      <c r="E63624" t="s">
        <v>14</v>
      </c>
      <c r="F63624" t="s">
        <v>21</v>
      </c>
      <c r="G63624" t="s">
        <v>154</v>
      </c>
      <c r="H63624" t="s">
        <v>242</v>
      </c>
      <c r="I63624" t="s">
        <v>3956</v>
      </c>
      <c r="J63624" s="1">
        <v>37622</v>
      </c>
      <c r="K63624" t="b">
        <f>IFERROR(VLOOKUP(F63624,english_mapping!A:B,2,FALSE),"NA")</f>
        <v>1</v>
      </c>
      <c r="L63624" t="str">
        <f t="shared" si="994"/>
        <v>Internet</v>
      </c>
    </row>
    <row r="63625" spans="1:12" x14ac:dyDescent="0.25">
      <c r="A63625" t="s">
        <v>219553</v>
      </c>
      <c r="B63625" t="s">
        <v>219554</v>
      </c>
      <c r="C63625" t="s">
        <v>219555</v>
      </c>
      <c r="D63625" t="s">
        <v>654</v>
      </c>
      <c r="E63625" t="s">
        <v>14</v>
      </c>
      <c r="F63625" t="s">
        <v>21</v>
      </c>
      <c r="G63625" t="s">
        <v>1300</v>
      </c>
      <c r="H63625" t="s">
        <v>1301</v>
      </c>
      <c r="I63625" t="s">
        <v>47078</v>
      </c>
      <c r="J63625" s="1">
        <v>39083</v>
      </c>
      <c r="K63625" t="b">
        <f>IFERROR(VLOOKUP(F63625,english_mapping!A:B,2,FALSE),"NA")</f>
        <v>1</v>
      </c>
      <c r="L63625" t="str">
        <f t="shared" si="994"/>
        <v>News</v>
      </c>
    </row>
    <row r="63626" spans="1:12" x14ac:dyDescent="0.25">
      <c r="A63626" t="s">
        <v>219556</v>
      </c>
      <c r="B63626" t="s">
        <v>219557</v>
      </c>
      <c r="C63626" t="s">
        <v>219558</v>
      </c>
      <c r="D63626" t="s">
        <v>219559</v>
      </c>
      <c r="E63626" t="s">
        <v>14</v>
      </c>
      <c r="F63626" t="s">
        <v>124</v>
      </c>
      <c r="G63626" t="s">
        <v>125</v>
      </c>
      <c r="H63626" t="s">
        <v>126</v>
      </c>
      <c r="I63626" t="s">
        <v>126</v>
      </c>
      <c r="J63626" s="1">
        <v>41553</v>
      </c>
      <c r="K63626" t="b">
        <f>IFERROR(VLOOKUP(F63626,english_mapping!A:B,2,FALSE),"NA")</f>
        <v>1</v>
      </c>
      <c r="L63626" t="str">
        <f t="shared" si="994"/>
        <v>Hospitality</v>
      </c>
    </row>
    <row r="63627" spans="1:12" x14ac:dyDescent="0.25">
      <c r="A63627" t="s">
        <v>219560</v>
      </c>
      <c r="B63627" t="s">
        <v>219561</v>
      </c>
      <c r="E63627" t="s">
        <v>14</v>
      </c>
      <c r="F63627" t="s">
        <v>21</v>
      </c>
      <c r="G63627" t="s">
        <v>379</v>
      </c>
      <c r="H63627" t="s">
        <v>380</v>
      </c>
      <c r="I63627" t="s">
        <v>380</v>
      </c>
      <c r="K63627" t="b">
        <f>IFERROR(VLOOKUP(F63627,english_mapping!A:B,2,FALSE),"NA")</f>
        <v>1</v>
      </c>
      <c r="L63627">
        <f t="shared" si="994"/>
        <v>0</v>
      </c>
    </row>
    <row r="63628" spans="1:12" x14ac:dyDescent="0.25">
      <c r="A63628" t="s">
        <v>219562</v>
      </c>
      <c r="B63628" t="s">
        <v>219563</v>
      </c>
      <c r="C63628" t="s">
        <v>219564</v>
      </c>
      <c r="D63628" t="s">
        <v>3790</v>
      </c>
      <c r="E63628" t="s">
        <v>14</v>
      </c>
      <c r="F63628" t="s">
        <v>21</v>
      </c>
      <c r="G63628" t="s">
        <v>59</v>
      </c>
      <c r="H63628" t="s">
        <v>60</v>
      </c>
      <c r="I63628" t="s">
        <v>66</v>
      </c>
      <c r="K63628" t="b">
        <f>IFERROR(VLOOKUP(F63628,english_mapping!A:B,2,FALSE),"NA")</f>
        <v>1</v>
      </c>
      <c r="L63628" t="str">
        <f t="shared" si="994"/>
        <v>Nonprofits</v>
      </c>
    </row>
    <row r="63629" spans="1:12" x14ac:dyDescent="0.25">
      <c r="A63629" t="s">
        <v>219565</v>
      </c>
      <c r="B63629" t="s">
        <v>219566</v>
      </c>
      <c r="C63629" t="s">
        <v>219567</v>
      </c>
      <c r="D63629" t="s">
        <v>28478</v>
      </c>
      <c r="E63629" t="s">
        <v>14</v>
      </c>
      <c r="F63629" t="s">
        <v>21</v>
      </c>
      <c r="G63629" t="s">
        <v>59</v>
      </c>
      <c r="H63629" t="s">
        <v>987</v>
      </c>
      <c r="I63629" t="s">
        <v>988</v>
      </c>
      <c r="J63629" s="1">
        <v>25569</v>
      </c>
      <c r="K63629" t="b">
        <f>IFERROR(VLOOKUP(F63629,english_mapping!A:B,2,FALSE),"NA")</f>
        <v>1</v>
      </c>
      <c r="L63629" t="str">
        <f t="shared" si="994"/>
        <v>Hardware</v>
      </c>
    </row>
    <row r="63630" spans="1:12" x14ac:dyDescent="0.25">
      <c r="A63630" t="s">
        <v>219568</v>
      </c>
      <c r="B63630" t="s">
        <v>219569</v>
      </c>
      <c r="C63630" t="s">
        <v>219570</v>
      </c>
      <c r="D63630" t="s">
        <v>3563</v>
      </c>
      <c r="E63630" t="s">
        <v>14</v>
      </c>
      <c r="F63630" t="s">
        <v>21</v>
      </c>
      <c r="G63630" t="s">
        <v>206</v>
      </c>
      <c r="H63630" t="s">
        <v>207</v>
      </c>
      <c r="I63630" t="s">
        <v>28410</v>
      </c>
      <c r="K63630" t="b">
        <f>IFERROR(VLOOKUP(F63630,english_mapping!A:B,2,FALSE),"NA")</f>
        <v>1</v>
      </c>
      <c r="L63630" t="str">
        <f t="shared" si="994"/>
        <v>Pharmaceuticals</v>
      </c>
    </row>
    <row r="63631" spans="1:12" x14ac:dyDescent="0.25">
      <c r="A63631" t="s">
        <v>219571</v>
      </c>
      <c r="B63631" t="s">
        <v>219572</v>
      </c>
      <c r="D63631" t="s">
        <v>51</v>
      </c>
      <c r="E63631" t="s">
        <v>14</v>
      </c>
      <c r="F63631" t="s">
        <v>21</v>
      </c>
      <c r="G63631" t="s">
        <v>1383</v>
      </c>
      <c r="H63631" t="s">
        <v>1384</v>
      </c>
      <c r="I63631" t="s">
        <v>1385</v>
      </c>
      <c r="J63631" s="1">
        <v>40544</v>
      </c>
      <c r="K63631" t="b">
        <f>IFERROR(VLOOKUP(F63631,english_mapping!A:B,2,FALSE),"NA")</f>
        <v>1</v>
      </c>
      <c r="L63631" t="str">
        <f t="shared" si="994"/>
        <v>Biotechnology</v>
      </c>
    </row>
    <row r="63632" spans="1:12" x14ac:dyDescent="0.25">
      <c r="A63632" t="s">
        <v>219573</v>
      </c>
      <c r="B63632" t="s">
        <v>219574</v>
      </c>
      <c r="C63632" t="s">
        <v>219575</v>
      </c>
      <c r="E63632" t="s">
        <v>205</v>
      </c>
      <c r="K63632" t="str">
        <f>IFERROR(VLOOKUP(F63632,english_mapping!A:B,2,FALSE),"NA")</f>
        <v>NA</v>
      </c>
      <c r="L63632">
        <f t="shared" si="994"/>
        <v>0</v>
      </c>
    </row>
    <row r="63633" spans="1:12" x14ac:dyDescent="0.25">
      <c r="A63633" t="s">
        <v>219576</v>
      </c>
      <c r="B63633" t="s">
        <v>219577</v>
      </c>
      <c r="C63633" t="s">
        <v>219578</v>
      </c>
      <c r="D63633" t="s">
        <v>38</v>
      </c>
      <c r="E63633" t="s">
        <v>14</v>
      </c>
      <c r="F63633" t="s">
        <v>33</v>
      </c>
      <c r="K63633" t="b">
        <f>IFERROR(VLOOKUP(F63633,english_mapping!A:B,2,FALSE),"NA")</f>
        <v>0</v>
      </c>
      <c r="L63633" t="str">
        <f t="shared" si="994"/>
        <v>Software</v>
      </c>
    </row>
    <row r="63634" spans="1:12" x14ac:dyDescent="0.25">
      <c r="A63634" t="s">
        <v>219579</v>
      </c>
      <c r="B63634" t="s">
        <v>219580</v>
      </c>
      <c r="D63634" t="s">
        <v>219581</v>
      </c>
      <c r="E63634" t="s">
        <v>14</v>
      </c>
      <c r="K63634" t="str">
        <f>IFERROR(VLOOKUP(F63634,english_mapping!A:B,2,FALSE),"NA")</f>
        <v>NA</v>
      </c>
      <c r="L63634" t="str">
        <f t="shared" si="994"/>
        <v>Electrical Distribution</v>
      </c>
    </row>
    <row r="63635" spans="1:12" x14ac:dyDescent="0.25">
      <c r="A63635" t="s">
        <v>219582</v>
      </c>
      <c r="B63635" t="s">
        <v>219583</v>
      </c>
      <c r="C63635" t="s">
        <v>219584</v>
      </c>
      <c r="D63635" t="s">
        <v>6445</v>
      </c>
      <c r="E63635" t="s">
        <v>14</v>
      </c>
      <c r="F63635" t="s">
        <v>124</v>
      </c>
      <c r="K63635" t="b">
        <f>IFERROR(VLOOKUP(F63635,english_mapping!A:B,2,FALSE),"NA")</f>
        <v>1</v>
      </c>
      <c r="L63635" t="str">
        <f t="shared" si="994"/>
        <v>Renewable Energies</v>
      </c>
    </row>
    <row r="63636" spans="1:12" x14ac:dyDescent="0.25">
      <c r="A63636" t="s">
        <v>219585</v>
      </c>
      <c r="B63636" t="s">
        <v>219586</v>
      </c>
      <c r="C63636" t="s">
        <v>219587</v>
      </c>
      <c r="D63636" t="s">
        <v>28478</v>
      </c>
      <c r="E63636" t="s">
        <v>205</v>
      </c>
      <c r="F63636" t="s">
        <v>21</v>
      </c>
      <c r="G63636" t="s">
        <v>3238</v>
      </c>
      <c r="H63636" t="s">
        <v>3239</v>
      </c>
      <c r="I63636" t="s">
        <v>5158</v>
      </c>
      <c r="K63636" t="b">
        <f>IFERROR(VLOOKUP(F63636,english_mapping!A:B,2,FALSE),"NA")</f>
        <v>1</v>
      </c>
      <c r="L63636" t="str">
        <f t="shared" si="994"/>
        <v>Hardware</v>
      </c>
    </row>
    <row r="63637" spans="1:12" x14ac:dyDescent="0.25">
      <c r="A63637" t="s">
        <v>219588</v>
      </c>
      <c r="B63637" t="s">
        <v>219589</v>
      </c>
      <c r="C63637" t="s">
        <v>219590</v>
      </c>
      <c r="E63637" t="s">
        <v>14</v>
      </c>
      <c r="K63637" t="str">
        <f>IFERROR(VLOOKUP(F63637,english_mapping!A:B,2,FALSE),"NA")</f>
        <v>NA</v>
      </c>
      <c r="L63637">
        <f t="shared" si="994"/>
        <v>0</v>
      </c>
    </row>
    <row r="63638" spans="1:12" x14ac:dyDescent="0.25">
      <c r="A63638" t="s">
        <v>219591</v>
      </c>
      <c r="B63638" t="s">
        <v>219592</v>
      </c>
      <c r="C63638" t="s">
        <v>219593</v>
      </c>
      <c r="D63638" t="s">
        <v>38</v>
      </c>
      <c r="E63638" t="s">
        <v>14</v>
      </c>
      <c r="F63638" t="s">
        <v>21</v>
      </c>
      <c r="G63638" t="s">
        <v>1300</v>
      </c>
      <c r="H63638" t="s">
        <v>1301</v>
      </c>
      <c r="I63638" t="s">
        <v>6297</v>
      </c>
      <c r="J63638" s="1">
        <v>39091</v>
      </c>
      <c r="K63638" t="b">
        <f>IFERROR(VLOOKUP(F63638,english_mapping!A:B,2,FALSE),"NA")</f>
        <v>1</v>
      </c>
      <c r="L63638" t="str">
        <f t="shared" si="994"/>
        <v>Software</v>
      </c>
    </row>
    <row r="63639" spans="1:12" x14ac:dyDescent="0.25">
      <c r="A63639" t="s">
        <v>219594</v>
      </c>
      <c r="B63639" t="s">
        <v>219595</v>
      </c>
      <c r="C63639" t="s">
        <v>219596</v>
      </c>
      <c r="D63639" t="s">
        <v>219597</v>
      </c>
      <c r="E63639" t="s">
        <v>14</v>
      </c>
      <c r="F63639" t="s">
        <v>124</v>
      </c>
      <c r="G63639" t="s">
        <v>125</v>
      </c>
      <c r="H63639" t="s">
        <v>126</v>
      </c>
      <c r="I63639" t="s">
        <v>126</v>
      </c>
      <c r="J63639" s="1">
        <v>40909</v>
      </c>
      <c r="K63639" t="b">
        <f>IFERROR(VLOOKUP(F63639,english_mapping!A:B,2,FALSE),"NA")</f>
        <v>1</v>
      </c>
      <c r="L63639" t="str">
        <f t="shared" si="994"/>
        <v>Local Businesses</v>
      </c>
    </row>
    <row r="63640" spans="1:12" x14ac:dyDescent="0.25">
      <c r="A63640" t="s">
        <v>219598</v>
      </c>
      <c r="B63640" t="s">
        <v>219599</v>
      </c>
      <c r="C63640" t="s">
        <v>219600</v>
      </c>
      <c r="D63640" t="s">
        <v>123</v>
      </c>
      <c r="E63640" t="s">
        <v>14</v>
      </c>
      <c r="F63640" t="s">
        <v>462</v>
      </c>
      <c r="G63640">
        <v>48</v>
      </c>
      <c r="H63640" t="s">
        <v>463</v>
      </c>
      <c r="I63640" t="s">
        <v>463</v>
      </c>
      <c r="J63640" s="1">
        <v>41275</v>
      </c>
      <c r="K63640" t="b">
        <f>IFERROR(VLOOKUP(F63640,english_mapping!A:B,2,FALSE),"NA")</f>
        <v>0</v>
      </c>
      <c r="L63640" t="str">
        <f t="shared" si="994"/>
        <v>Education</v>
      </c>
    </row>
    <row r="63641" spans="1:12" x14ac:dyDescent="0.25">
      <c r="A63641" t="s">
        <v>219601</v>
      </c>
      <c r="B63641" t="s">
        <v>219602</v>
      </c>
      <c r="C63641" t="s">
        <v>219603</v>
      </c>
      <c r="D63641" t="s">
        <v>219604</v>
      </c>
      <c r="E63641" t="s">
        <v>14</v>
      </c>
      <c r="F63641" t="s">
        <v>21</v>
      </c>
      <c r="G63641" t="s">
        <v>59</v>
      </c>
      <c r="H63641" t="s">
        <v>60</v>
      </c>
      <c r="I63641" t="s">
        <v>66</v>
      </c>
      <c r="K63641" t="b">
        <f>IFERROR(VLOOKUP(F63641,english_mapping!A:B,2,FALSE),"NA")</f>
        <v>1</v>
      </c>
      <c r="L63641" t="str">
        <f t="shared" si="994"/>
        <v>E-Commerce</v>
      </c>
    </row>
    <row r="63642" spans="1:12" x14ac:dyDescent="0.25">
      <c r="A63642" t="s">
        <v>219605</v>
      </c>
      <c r="B63642" t="s">
        <v>219606</v>
      </c>
      <c r="C63642" t="s">
        <v>219607</v>
      </c>
      <c r="E63642" t="s">
        <v>205</v>
      </c>
      <c r="F63642" t="s">
        <v>21</v>
      </c>
      <c r="G63642" t="s">
        <v>59</v>
      </c>
      <c r="H63642" t="s">
        <v>6651</v>
      </c>
      <c r="I63642" t="s">
        <v>6652</v>
      </c>
      <c r="J63642" s="1">
        <v>35796</v>
      </c>
      <c r="K63642" t="b">
        <f>IFERROR(VLOOKUP(F63642,english_mapping!A:B,2,FALSE),"NA")</f>
        <v>1</v>
      </c>
      <c r="L63642">
        <f t="shared" si="994"/>
        <v>0</v>
      </c>
    </row>
    <row r="63643" spans="1:12" x14ac:dyDescent="0.25">
      <c r="A63643" t="s">
        <v>219608</v>
      </c>
      <c r="B63643" t="s">
        <v>219609</v>
      </c>
      <c r="C63643" t="s">
        <v>219610</v>
      </c>
      <c r="D63643" t="s">
        <v>40584</v>
      </c>
      <c r="E63643" t="s">
        <v>14</v>
      </c>
      <c r="F63643" t="s">
        <v>1087</v>
      </c>
      <c r="G63643">
        <v>2</v>
      </c>
      <c r="H63643" t="s">
        <v>1775</v>
      </c>
      <c r="I63643" t="s">
        <v>1775</v>
      </c>
      <c r="J63643" s="1">
        <v>40544</v>
      </c>
      <c r="K63643" t="b">
        <f>IFERROR(VLOOKUP(F63643,english_mapping!A:B,2,FALSE),"NA")</f>
        <v>0</v>
      </c>
      <c r="L63643" t="str">
        <f t="shared" si="994"/>
        <v>E-Commerce</v>
      </c>
    </row>
    <row r="63644" spans="1:12" x14ac:dyDescent="0.25">
      <c r="A63644" t="s">
        <v>219611</v>
      </c>
      <c r="B63644" t="s">
        <v>219612</v>
      </c>
      <c r="C63644" t="s">
        <v>219613</v>
      </c>
      <c r="E63644" t="s">
        <v>205</v>
      </c>
      <c r="J63644" s="1">
        <v>42012</v>
      </c>
      <c r="K63644" t="str">
        <f>IFERROR(VLOOKUP(F63644,english_mapping!A:B,2,FALSE),"NA")</f>
        <v>NA</v>
      </c>
      <c r="L63644">
        <f t="shared" si="994"/>
        <v>0</v>
      </c>
    </row>
    <row r="63645" spans="1:12" x14ac:dyDescent="0.25">
      <c r="A63645" t="s">
        <v>219614</v>
      </c>
      <c r="B63645" t="s">
        <v>219615</v>
      </c>
      <c r="C63645" t="s">
        <v>219616</v>
      </c>
      <c r="D63645" t="s">
        <v>219617</v>
      </c>
      <c r="E63645" t="s">
        <v>14</v>
      </c>
      <c r="F63645" t="s">
        <v>1087</v>
      </c>
      <c r="G63645">
        <v>6</v>
      </c>
      <c r="H63645" t="s">
        <v>1737</v>
      </c>
      <c r="I63645" t="s">
        <v>219618</v>
      </c>
      <c r="K63645" t="b">
        <f>IFERROR(VLOOKUP(F63645,english_mapping!A:B,2,FALSE),"NA")</f>
        <v>0</v>
      </c>
      <c r="L63645" t="str">
        <f t="shared" si="994"/>
        <v>Enterprise Software</v>
      </c>
    </row>
    <row r="63646" spans="1:12" x14ac:dyDescent="0.25">
      <c r="A63646" t="s">
        <v>219619</v>
      </c>
      <c r="B63646" t="s">
        <v>219620</v>
      </c>
      <c r="C63646" t="s">
        <v>219621</v>
      </c>
      <c r="D63646" t="s">
        <v>428</v>
      </c>
      <c r="E63646" t="s">
        <v>14</v>
      </c>
      <c r="F63646" t="s">
        <v>124</v>
      </c>
      <c r="G63646" t="s">
        <v>125</v>
      </c>
      <c r="H63646" t="s">
        <v>126</v>
      </c>
      <c r="I63646" t="s">
        <v>126</v>
      </c>
      <c r="J63646" s="1">
        <v>40179</v>
      </c>
      <c r="K63646" t="b">
        <f>IFERROR(VLOOKUP(F63646,english_mapping!A:B,2,FALSE),"NA")</f>
        <v>1</v>
      </c>
      <c r="L63646" t="str">
        <f t="shared" si="994"/>
        <v>Travel</v>
      </c>
    </row>
    <row r="63647" spans="1:12" x14ac:dyDescent="0.25">
      <c r="A63647" t="s">
        <v>219622</v>
      </c>
      <c r="B63647" t="s">
        <v>219623</v>
      </c>
      <c r="D63647" t="s">
        <v>219624</v>
      </c>
      <c r="E63647" t="s">
        <v>14</v>
      </c>
      <c r="F63647" t="s">
        <v>71</v>
      </c>
      <c r="G63647">
        <v>12</v>
      </c>
      <c r="H63647" t="s">
        <v>72</v>
      </c>
      <c r="I63647" t="s">
        <v>72</v>
      </c>
      <c r="K63647" t="b">
        <f>IFERROR(VLOOKUP(F63647,english_mapping!A:B,2,FALSE),"NA")</f>
        <v>0</v>
      </c>
      <c r="L63647" t="str">
        <f t="shared" si="994"/>
        <v>Events</v>
      </c>
    </row>
    <row r="63648" spans="1:12" x14ac:dyDescent="0.25">
      <c r="A63648" t="s">
        <v>219625</v>
      </c>
      <c r="B63648" t="s">
        <v>219626</v>
      </c>
      <c r="C63648" t="s">
        <v>219627</v>
      </c>
      <c r="D63648" t="s">
        <v>65</v>
      </c>
      <c r="E63648" t="s">
        <v>205</v>
      </c>
      <c r="F63648" t="s">
        <v>71</v>
      </c>
      <c r="G63648">
        <v>12</v>
      </c>
      <c r="H63648" t="s">
        <v>72</v>
      </c>
      <c r="I63648" t="s">
        <v>72</v>
      </c>
      <c r="J63648" t="s">
        <v>102200</v>
      </c>
      <c r="K63648" t="b">
        <f>IFERROR(VLOOKUP(F63648,english_mapping!A:B,2,FALSE),"NA")</f>
        <v>0</v>
      </c>
      <c r="L63648" t="str">
        <f t="shared" si="994"/>
        <v>Mobile</v>
      </c>
    </row>
    <row r="63649" spans="1:12" x14ac:dyDescent="0.25">
      <c r="A63649" t="s">
        <v>219628</v>
      </c>
      <c r="B63649" t="s">
        <v>219629</v>
      </c>
      <c r="D63649" t="s">
        <v>7256</v>
      </c>
      <c r="E63649" t="s">
        <v>205</v>
      </c>
      <c r="F63649" t="s">
        <v>21</v>
      </c>
      <c r="G63649" t="s">
        <v>101</v>
      </c>
      <c r="H63649" t="s">
        <v>102</v>
      </c>
      <c r="I63649" t="s">
        <v>103</v>
      </c>
      <c r="J63649" s="1">
        <v>36526</v>
      </c>
      <c r="K63649" t="b">
        <f>IFERROR(VLOOKUP(F63649,english_mapping!A:B,2,FALSE),"NA")</f>
        <v>1</v>
      </c>
      <c r="L63649" t="str">
        <f t="shared" si="994"/>
        <v>Services</v>
      </c>
    </row>
    <row r="63650" spans="1:12" x14ac:dyDescent="0.25">
      <c r="A63650" t="s">
        <v>219630</v>
      </c>
      <c r="B63650" t="s">
        <v>219631</v>
      </c>
      <c r="C63650" t="s">
        <v>219632</v>
      </c>
      <c r="D63650" t="s">
        <v>59242</v>
      </c>
      <c r="E63650" t="s">
        <v>14</v>
      </c>
      <c r="F63650" t="s">
        <v>21</v>
      </c>
      <c r="G63650" t="s">
        <v>285</v>
      </c>
      <c r="H63650" t="s">
        <v>889</v>
      </c>
      <c r="I63650" t="s">
        <v>890</v>
      </c>
      <c r="J63650" s="1">
        <v>41282</v>
      </c>
      <c r="K63650" t="b">
        <f>IFERROR(VLOOKUP(F63650,english_mapping!A:B,2,FALSE),"NA")</f>
        <v>1</v>
      </c>
      <c r="L63650" t="str">
        <f t="shared" si="994"/>
        <v>Hardware</v>
      </c>
    </row>
    <row r="63651" spans="1:12" x14ac:dyDescent="0.25">
      <c r="A63651" t="s">
        <v>219633</v>
      </c>
      <c r="B63651" t="s">
        <v>219634</v>
      </c>
      <c r="C63651" t="s">
        <v>219635</v>
      </c>
      <c r="D63651" t="s">
        <v>219636</v>
      </c>
      <c r="E63651" t="s">
        <v>109</v>
      </c>
      <c r="F63651" t="s">
        <v>21</v>
      </c>
      <c r="G63651" t="s">
        <v>1035</v>
      </c>
      <c r="H63651" t="s">
        <v>1036</v>
      </c>
      <c r="I63651" t="s">
        <v>1036</v>
      </c>
      <c r="J63651" s="1">
        <v>34335</v>
      </c>
      <c r="K63651" t="b">
        <f>IFERROR(VLOOKUP(F63651,english_mapping!A:B,2,FALSE),"NA")</f>
        <v>1</v>
      </c>
      <c r="L63651" t="str">
        <f t="shared" si="994"/>
        <v>Career Management</v>
      </c>
    </row>
    <row r="63652" spans="1:12" x14ac:dyDescent="0.25">
      <c r="A63652" t="s">
        <v>219637</v>
      </c>
      <c r="B63652" t="s">
        <v>219638</v>
      </c>
      <c r="C63652" t="s">
        <v>219639</v>
      </c>
      <c r="D63652" t="s">
        <v>219640</v>
      </c>
      <c r="E63652" t="s">
        <v>14</v>
      </c>
      <c r="J63652" s="1">
        <v>42006</v>
      </c>
      <c r="K63652" t="str">
        <f>IFERROR(VLOOKUP(F63652,english_mapping!A:B,2,FALSE),"NA")</f>
        <v>NA</v>
      </c>
      <c r="L63652" t="str">
        <f t="shared" si="994"/>
        <v>Blogging Platforms</v>
      </c>
    </row>
    <row r="63653" spans="1:12" x14ac:dyDescent="0.25">
      <c r="A63653" t="s">
        <v>219641</v>
      </c>
      <c r="B63653" t="s">
        <v>219642</v>
      </c>
      <c r="C63653" t="s">
        <v>219643</v>
      </c>
      <c r="D63653" t="s">
        <v>38</v>
      </c>
      <c r="E63653" t="s">
        <v>14</v>
      </c>
      <c r="F63653" t="s">
        <v>340</v>
      </c>
      <c r="G63653">
        <v>11</v>
      </c>
      <c r="H63653" t="s">
        <v>502</v>
      </c>
      <c r="I63653" t="s">
        <v>502</v>
      </c>
      <c r="J63653" t="s">
        <v>22623</v>
      </c>
      <c r="K63653" t="b">
        <f>IFERROR(VLOOKUP(F63653,english_mapping!A:B,2,FALSE),"NA")</f>
        <v>0</v>
      </c>
      <c r="L63653" t="str">
        <f t="shared" si="994"/>
        <v>Software</v>
      </c>
    </row>
    <row r="63654" spans="1:12" x14ac:dyDescent="0.25">
      <c r="A63654" t="s">
        <v>219644</v>
      </c>
      <c r="B63654" t="s">
        <v>219645</v>
      </c>
      <c r="C63654" t="s">
        <v>219646</v>
      </c>
      <c r="D63654" t="s">
        <v>71972</v>
      </c>
      <c r="E63654" t="s">
        <v>109</v>
      </c>
      <c r="F63654" t="s">
        <v>21</v>
      </c>
      <c r="G63654" t="s">
        <v>138</v>
      </c>
      <c r="H63654" t="s">
        <v>139</v>
      </c>
      <c r="I63654" t="s">
        <v>139</v>
      </c>
      <c r="J63654" t="s">
        <v>219647</v>
      </c>
      <c r="K63654" t="b">
        <f>IFERROR(VLOOKUP(F63654,english_mapping!A:B,2,FALSE),"NA")</f>
        <v>1</v>
      </c>
      <c r="L63654" t="str">
        <f t="shared" si="994"/>
        <v>Curated Web</v>
      </c>
    </row>
    <row r="63655" spans="1:12" x14ac:dyDescent="0.25">
      <c r="A63655" t="s">
        <v>219648</v>
      </c>
      <c r="B63655" t="s">
        <v>219649</v>
      </c>
      <c r="C63655" t="s">
        <v>219650</v>
      </c>
      <c r="D63655" t="s">
        <v>40927</v>
      </c>
      <c r="E63655" t="s">
        <v>14</v>
      </c>
      <c r="F63655" t="s">
        <v>124</v>
      </c>
      <c r="G63655" t="s">
        <v>125</v>
      </c>
      <c r="H63655" t="s">
        <v>126</v>
      </c>
      <c r="I63655" t="s">
        <v>126</v>
      </c>
      <c r="K63655" t="b">
        <f>IFERROR(VLOOKUP(F63655,english_mapping!A:B,2,FALSE),"NA")</f>
        <v>1</v>
      </c>
      <c r="L63655" t="str">
        <f t="shared" si="994"/>
        <v>Event Management</v>
      </c>
    </row>
    <row r="63656" spans="1:12" x14ac:dyDescent="0.25">
      <c r="A63656" t="s">
        <v>219651</v>
      </c>
      <c r="B63656" t="s">
        <v>219652</v>
      </c>
      <c r="C63656" t="s">
        <v>219653</v>
      </c>
      <c r="D63656" t="s">
        <v>219654</v>
      </c>
      <c r="E63656" t="s">
        <v>14</v>
      </c>
      <c r="F63656" t="s">
        <v>21</v>
      </c>
      <c r="G63656" t="s">
        <v>101</v>
      </c>
      <c r="H63656" t="s">
        <v>102</v>
      </c>
      <c r="I63656" t="s">
        <v>103</v>
      </c>
      <c r="J63656" s="1">
        <v>40544</v>
      </c>
      <c r="K63656" t="b">
        <f>IFERROR(VLOOKUP(F63656,english_mapping!A:B,2,FALSE),"NA")</f>
        <v>1</v>
      </c>
      <c r="L63656" t="str">
        <f t="shared" si="994"/>
        <v>Graphics</v>
      </c>
    </row>
    <row r="63657" spans="1:12" x14ac:dyDescent="0.25">
      <c r="A63657" t="s">
        <v>219655</v>
      </c>
      <c r="B63657" t="s">
        <v>219656</v>
      </c>
      <c r="C63657" t="s">
        <v>219657</v>
      </c>
      <c r="D63657" t="s">
        <v>219658</v>
      </c>
      <c r="E63657" t="s">
        <v>14</v>
      </c>
      <c r="F63657" t="s">
        <v>346</v>
      </c>
      <c r="G63657">
        <v>7</v>
      </c>
      <c r="H63657" t="s">
        <v>776</v>
      </c>
      <c r="I63657" t="s">
        <v>776</v>
      </c>
      <c r="J63657" s="1">
        <v>39825</v>
      </c>
      <c r="K63657" t="b">
        <f>IFERROR(VLOOKUP(F63657,english_mapping!A:B,2,FALSE),"NA")</f>
        <v>0</v>
      </c>
      <c r="L63657" t="str">
        <f t="shared" si="994"/>
        <v>Curated Web</v>
      </c>
    </row>
    <row r="63658" spans="1:12" x14ac:dyDescent="0.25">
      <c r="A63658" t="s">
        <v>219659</v>
      </c>
      <c r="B63658" t="s">
        <v>219660</v>
      </c>
      <c r="C63658" t="s">
        <v>219661</v>
      </c>
      <c r="D63658" t="s">
        <v>780</v>
      </c>
      <c r="E63658" t="s">
        <v>14</v>
      </c>
      <c r="F63658" t="s">
        <v>21</v>
      </c>
      <c r="G63658" t="s">
        <v>3238</v>
      </c>
      <c r="H63658" t="s">
        <v>3239</v>
      </c>
      <c r="I63658" t="s">
        <v>2463</v>
      </c>
      <c r="J63658" s="1">
        <v>36892</v>
      </c>
      <c r="K63658" t="b">
        <f>IFERROR(VLOOKUP(F63658,english_mapping!A:B,2,FALSE),"NA")</f>
        <v>1</v>
      </c>
      <c r="L63658" t="str">
        <f t="shared" si="994"/>
        <v>Clean Technology</v>
      </c>
    </row>
    <row r="63659" spans="1:12" x14ac:dyDescent="0.25">
      <c r="A63659" t="s">
        <v>219662</v>
      </c>
      <c r="B63659" t="s">
        <v>219663</v>
      </c>
      <c r="C63659" t="s">
        <v>219664</v>
      </c>
      <c r="D63659" t="s">
        <v>780</v>
      </c>
      <c r="E63659" t="s">
        <v>14</v>
      </c>
      <c r="F63659" t="s">
        <v>649</v>
      </c>
      <c r="G63659">
        <v>12</v>
      </c>
      <c r="H63659" t="s">
        <v>650</v>
      </c>
      <c r="I63659" t="s">
        <v>96393</v>
      </c>
      <c r="J63659" s="1">
        <v>36161</v>
      </c>
      <c r="K63659" t="b">
        <f>IFERROR(VLOOKUP(F63659,english_mapping!A:B,2,FALSE),"NA")</f>
        <v>1</v>
      </c>
      <c r="L63659" t="str">
        <f t="shared" si="994"/>
        <v>Clean Technology</v>
      </c>
    </row>
    <row r="63660" spans="1:12" x14ac:dyDescent="0.25">
      <c r="A63660" t="s">
        <v>219665</v>
      </c>
      <c r="B63660" t="s">
        <v>219666</v>
      </c>
      <c r="C63660" t="s">
        <v>219667</v>
      </c>
      <c r="D63660" t="s">
        <v>219668</v>
      </c>
      <c r="E63660" t="s">
        <v>14</v>
      </c>
      <c r="F63660" t="s">
        <v>21</v>
      </c>
      <c r="G63660" t="s">
        <v>59</v>
      </c>
      <c r="H63660" t="s">
        <v>60</v>
      </c>
      <c r="I63660" t="s">
        <v>1005</v>
      </c>
      <c r="J63660" s="1">
        <v>40547</v>
      </c>
      <c r="K63660" t="b">
        <f>IFERROR(VLOOKUP(F63660,english_mapping!A:B,2,FALSE),"NA")</f>
        <v>1</v>
      </c>
      <c r="L63660" t="str">
        <f t="shared" si="994"/>
        <v>Cloud Computing</v>
      </c>
    </row>
    <row r="63661" spans="1:12" x14ac:dyDescent="0.25">
      <c r="A63661" t="s">
        <v>219669</v>
      </c>
      <c r="B63661" t="s">
        <v>219670</v>
      </c>
      <c r="C63661" t="s">
        <v>219671</v>
      </c>
      <c r="D63661" t="s">
        <v>219672</v>
      </c>
      <c r="E63661" t="s">
        <v>14</v>
      </c>
      <c r="F63661" t="s">
        <v>161</v>
      </c>
      <c r="G63661" t="s">
        <v>162</v>
      </c>
      <c r="H63661" t="s">
        <v>163</v>
      </c>
      <c r="I63661" t="s">
        <v>163</v>
      </c>
      <c r="J63661" s="1">
        <v>38812</v>
      </c>
      <c r="K63661" t="b">
        <f>IFERROR(VLOOKUP(F63661,english_mapping!A:B,2,FALSE),"NA")</f>
        <v>0</v>
      </c>
      <c r="L63661" t="str">
        <f t="shared" si="994"/>
        <v>Broadcasting</v>
      </c>
    </row>
    <row r="63662" spans="1:12" x14ac:dyDescent="0.25">
      <c r="A63662" t="s">
        <v>219673</v>
      </c>
      <c r="B63662" t="s">
        <v>219674</v>
      </c>
      <c r="C63662" t="s">
        <v>219675</v>
      </c>
      <c r="D63662" t="s">
        <v>7991</v>
      </c>
      <c r="E63662" t="s">
        <v>14</v>
      </c>
      <c r="F63662" t="s">
        <v>21</v>
      </c>
      <c r="G63662" t="s">
        <v>138</v>
      </c>
      <c r="H63662" t="s">
        <v>139</v>
      </c>
      <c r="I63662" t="s">
        <v>8042</v>
      </c>
      <c r="J63662" s="1">
        <v>40909</v>
      </c>
      <c r="K63662" t="b">
        <f>IFERROR(VLOOKUP(F63662,english_mapping!A:B,2,FALSE),"NA")</f>
        <v>1</v>
      </c>
      <c r="L63662" t="str">
        <f t="shared" si="994"/>
        <v>Legal</v>
      </c>
    </row>
    <row r="63663" spans="1:12" x14ac:dyDescent="0.25">
      <c r="A63663" t="s">
        <v>219676</v>
      </c>
      <c r="B63663" t="s">
        <v>219677</v>
      </c>
      <c r="C63663" t="s">
        <v>219678</v>
      </c>
      <c r="D63663" t="s">
        <v>666</v>
      </c>
      <c r="E63663" t="s">
        <v>14</v>
      </c>
      <c r="F63663" t="s">
        <v>21</v>
      </c>
      <c r="G63663" t="s">
        <v>59</v>
      </c>
      <c r="H63663" t="s">
        <v>90</v>
      </c>
      <c r="I63663" t="s">
        <v>7268</v>
      </c>
      <c r="K63663" t="b">
        <f>IFERROR(VLOOKUP(F63663,english_mapping!A:B,2,FALSE),"NA")</f>
        <v>1</v>
      </c>
      <c r="L63663" t="str">
        <f t="shared" si="994"/>
        <v>Technology</v>
      </c>
    </row>
    <row r="63664" spans="1:12" x14ac:dyDescent="0.25">
      <c r="A63664" t="s">
        <v>219679</v>
      </c>
      <c r="B63664" t="s">
        <v>219680</v>
      </c>
      <c r="C63664" t="s">
        <v>219681</v>
      </c>
      <c r="D63664" t="s">
        <v>219682</v>
      </c>
      <c r="E63664" t="s">
        <v>14</v>
      </c>
      <c r="F63664" t="s">
        <v>21</v>
      </c>
      <c r="G63664" t="s">
        <v>84</v>
      </c>
      <c r="H63664" t="s">
        <v>3647</v>
      </c>
      <c r="I63664" t="s">
        <v>3647</v>
      </c>
      <c r="J63664" s="1">
        <v>40914</v>
      </c>
      <c r="K63664" t="b">
        <f>IFERROR(VLOOKUP(F63664,english_mapping!A:B,2,FALSE),"NA")</f>
        <v>1</v>
      </c>
      <c r="L63664" t="str">
        <f t="shared" si="994"/>
        <v>Crowdsourcing</v>
      </c>
    </row>
    <row r="63665" spans="1:12" x14ac:dyDescent="0.25">
      <c r="A63665" t="s">
        <v>219683</v>
      </c>
      <c r="B63665" t="s">
        <v>219684</v>
      </c>
      <c r="C63665" t="s">
        <v>219685</v>
      </c>
      <c r="D63665" t="s">
        <v>219686</v>
      </c>
      <c r="E63665" t="s">
        <v>14</v>
      </c>
      <c r="J63665" s="1">
        <v>42192</v>
      </c>
      <c r="K63665" t="str">
        <f>IFERROR(VLOOKUP(F63665,english_mapping!A:B,2,FALSE),"NA")</f>
        <v>NA</v>
      </c>
      <c r="L63665" t="str">
        <f t="shared" si="994"/>
        <v>Apps</v>
      </c>
    </row>
    <row r="63666" spans="1:12" x14ac:dyDescent="0.25">
      <c r="A63666" t="s">
        <v>219687</v>
      </c>
      <c r="B63666" t="s">
        <v>219688</v>
      </c>
      <c r="C63666" t="s">
        <v>219689</v>
      </c>
      <c r="D63666" t="s">
        <v>190942</v>
      </c>
      <c r="E63666" t="s">
        <v>14</v>
      </c>
      <c r="F63666" t="s">
        <v>497</v>
      </c>
      <c r="G63666">
        <v>12</v>
      </c>
      <c r="H63666" t="s">
        <v>28969</v>
      </c>
      <c r="I63666" t="s">
        <v>28969</v>
      </c>
      <c r="J63666" s="1">
        <v>41124</v>
      </c>
      <c r="K63666" t="b">
        <f>IFERROR(VLOOKUP(F63666,english_mapping!A:B,2,FALSE),"NA")</f>
        <v>0</v>
      </c>
      <c r="L63666" t="str">
        <f t="shared" si="994"/>
        <v>Education</v>
      </c>
    </row>
    <row r="63667" spans="1:12" x14ac:dyDescent="0.25">
      <c r="A63667" t="s">
        <v>219690</v>
      </c>
      <c r="B63667" t="s">
        <v>219691</v>
      </c>
      <c r="C63667" t="s">
        <v>219692</v>
      </c>
      <c r="D63667" t="s">
        <v>219693</v>
      </c>
      <c r="E63667" t="s">
        <v>14</v>
      </c>
      <c r="F63667" t="s">
        <v>21</v>
      </c>
      <c r="G63667" t="s">
        <v>101</v>
      </c>
      <c r="H63667" t="s">
        <v>102</v>
      </c>
      <c r="I63667" t="s">
        <v>103</v>
      </c>
      <c r="J63667" t="s">
        <v>36851</v>
      </c>
      <c r="K63667" t="b">
        <f>IFERROR(VLOOKUP(F63667,english_mapping!A:B,2,FALSE),"NA")</f>
        <v>1</v>
      </c>
      <c r="L63667" t="str">
        <f t="shared" si="994"/>
        <v>Collaboration</v>
      </c>
    </row>
    <row r="63668" spans="1:12" x14ac:dyDescent="0.25">
      <c r="A63668" t="s">
        <v>219694</v>
      </c>
      <c r="B63668" t="s">
        <v>219695</v>
      </c>
      <c r="C63668" t="s">
        <v>219696</v>
      </c>
      <c r="D63668" t="s">
        <v>219697</v>
      </c>
      <c r="E63668" t="s">
        <v>14</v>
      </c>
      <c r="F63668" t="s">
        <v>21</v>
      </c>
      <c r="G63668" t="s">
        <v>1035</v>
      </c>
      <c r="H63668" t="s">
        <v>1059</v>
      </c>
      <c r="I63668" t="s">
        <v>3804</v>
      </c>
      <c r="K63668" t="b">
        <f>IFERROR(VLOOKUP(F63668,english_mapping!A:B,2,FALSE),"NA")</f>
        <v>1</v>
      </c>
      <c r="L63668" t="str">
        <f t="shared" si="994"/>
        <v>Manufacturing</v>
      </c>
    </row>
    <row r="63669" spans="1:12" x14ac:dyDescent="0.25">
      <c r="A63669" t="s">
        <v>219698</v>
      </c>
      <c r="B63669" t="s">
        <v>219699</v>
      </c>
      <c r="C63669" t="s">
        <v>219700</v>
      </c>
      <c r="D63669" t="s">
        <v>2444</v>
      </c>
      <c r="E63669" t="s">
        <v>14</v>
      </c>
      <c r="F63669" t="s">
        <v>2372</v>
      </c>
      <c r="G63669">
        <v>4</v>
      </c>
      <c r="H63669" t="s">
        <v>9058</v>
      </c>
      <c r="I63669" t="s">
        <v>9058</v>
      </c>
      <c r="J63669" t="s">
        <v>22174</v>
      </c>
      <c r="K63669" t="b">
        <f>IFERROR(VLOOKUP(F63669,english_mapping!A:B,2,FALSE),"NA")</f>
        <v>0</v>
      </c>
      <c r="L63669" t="str">
        <f t="shared" si="994"/>
        <v>Local Businesses</v>
      </c>
    </row>
    <row r="63670" spans="1:12" x14ac:dyDescent="0.25">
      <c r="A63670" t="s">
        <v>219701</v>
      </c>
      <c r="B63670" t="s">
        <v>219702</v>
      </c>
      <c r="C63670" t="s">
        <v>219703</v>
      </c>
      <c r="D63670" t="s">
        <v>219704</v>
      </c>
      <c r="E63670" t="s">
        <v>14</v>
      </c>
      <c r="F63670" t="s">
        <v>161</v>
      </c>
      <c r="G63670" t="s">
        <v>162</v>
      </c>
      <c r="H63670" t="s">
        <v>163</v>
      </c>
      <c r="I63670" t="s">
        <v>163</v>
      </c>
      <c r="J63670" s="1">
        <v>41244</v>
      </c>
      <c r="K63670" t="b">
        <f>IFERROR(VLOOKUP(F63670,english_mapping!A:B,2,FALSE),"NA")</f>
        <v>0</v>
      </c>
      <c r="L63670" t="str">
        <f t="shared" si="994"/>
        <v>Mobile</v>
      </c>
    </row>
    <row r="63671" spans="1:12" x14ac:dyDescent="0.25">
      <c r="A63671" t="s">
        <v>219705</v>
      </c>
      <c r="B63671" t="s">
        <v>219706</v>
      </c>
      <c r="C63671" t="s">
        <v>219707</v>
      </c>
      <c r="D63671" t="s">
        <v>113667</v>
      </c>
      <c r="E63671" t="s">
        <v>14</v>
      </c>
      <c r="F63671" t="s">
        <v>1087</v>
      </c>
      <c r="G63671">
        <v>16</v>
      </c>
      <c r="H63671" t="s">
        <v>1743</v>
      </c>
      <c r="I63671" t="s">
        <v>1743</v>
      </c>
      <c r="J63671" s="1">
        <v>41643</v>
      </c>
      <c r="K63671" t="b">
        <f>IFERROR(VLOOKUP(F63671,english_mapping!A:B,2,FALSE),"NA")</f>
        <v>0</v>
      </c>
      <c r="L63671" t="str">
        <f t="shared" si="994"/>
        <v>Photo Sharing</v>
      </c>
    </row>
    <row r="63672" spans="1:12" x14ac:dyDescent="0.25">
      <c r="A63672" t="s">
        <v>219708</v>
      </c>
      <c r="B63672" t="s">
        <v>219709</v>
      </c>
      <c r="C63672" t="s">
        <v>219710</v>
      </c>
      <c r="D63672" t="s">
        <v>41441</v>
      </c>
      <c r="E63672" t="s">
        <v>14</v>
      </c>
      <c r="F63672" t="s">
        <v>560</v>
      </c>
      <c r="G63672">
        <v>56</v>
      </c>
      <c r="H63672" t="s">
        <v>2614</v>
      </c>
      <c r="I63672" t="s">
        <v>2614</v>
      </c>
      <c r="J63672" s="1">
        <v>41286</v>
      </c>
      <c r="K63672" t="b">
        <f>IFERROR(VLOOKUP(F63672,english_mapping!A:B,2,FALSE),"NA")</f>
        <v>0</v>
      </c>
      <c r="L63672" t="str">
        <f t="shared" si="994"/>
        <v>Internet</v>
      </c>
    </row>
    <row r="63673" spans="1:12" x14ac:dyDescent="0.25">
      <c r="A63673" t="s">
        <v>219711</v>
      </c>
      <c r="B63673" t="s">
        <v>219712</v>
      </c>
      <c r="D63673" t="s">
        <v>219713</v>
      </c>
      <c r="E63673" t="s">
        <v>109</v>
      </c>
      <c r="F63673" t="s">
        <v>21</v>
      </c>
      <c r="G63673" t="s">
        <v>94</v>
      </c>
      <c r="H63673" t="s">
        <v>95</v>
      </c>
      <c r="I63673" t="s">
        <v>21403</v>
      </c>
      <c r="J63673" s="1">
        <v>35796</v>
      </c>
      <c r="K63673" t="b">
        <f>IFERROR(VLOOKUP(F63673,english_mapping!A:B,2,FALSE),"NA")</f>
        <v>1</v>
      </c>
      <c r="L63673" t="str">
        <f t="shared" si="994"/>
        <v>Security</v>
      </c>
    </row>
    <row r="63674" spans="1:12" x14ac:dyDescent="0.25">
      <c r="A63674" t="s">
        <v>219714</v>
      </c>
      <c r="B63674" t="s">
        <v>219715</v>
      </c>
      <c r="C63674" t="s">
        <v>219716</v>
      </c>
      <c r="D63674" t="s">
        <v>262</v>
      </c>
      <c r="E63674" t="s">
        <v>14</v>
      </c>
      <c r="F63674" t="s">
        <v>33</v>
      </c>
      <c r="G63674">
        <v>22</v>
      </c>
      <c r="H63674" t="s">
        <v>34</v>
      </c>
      <c r="I63674" t="s">
        <v>34</v>
      </c>
      <c r="J63674" s="1">
        <v>35796</v>
      </c>
      <c r="K63674" t="b">
        <f>IFERROR(VLOOKUP(F63674,english_mapping!A:B,2,FALSE),"NA")</f>
        <v>0</v>
      </c>
      <c r="L63674" t="str">
        <f t="shared" si="994"/>
        <v>Enterprise Software</v>
      </c>
    </row>
    <row r="63675" spans="1:12" x14ac:dyDescent="0.25">
      <c r="A63675" t="s">
        <v>219717</v>
      </c>
      <c r="B63675" t="s">
        <v>219718</v>
      </c>
      <c r="C63675" t="s">
        <v>219719</v>
      </c>
      <c r="D63675" t="s">
        <v>219720</v>
      </c>
      <c r="E63675" t="s">
        <v>14</v>
      </c>
      <c r="F63675" t="s">
        <v>21</v>
      </c>
      <c r="G63675" t="s">
        <v>59</v>
      </c>
      <c r="H63675" t="s">
        <v>60</v>
      </c>
      <c r="I63675" t="s">
        <v>66</v>
      </c>
      <c r="J63675" s="1">
        <v>40920</v>
      </c>
      <c r="K63675" t="b">
        <f>IFERROR(VLOOKUP(F63675,english_mapping!A:B,2,FALSE),"NA")</f>
        <v>1</v>
      </c>
      <c r="L63675" t="str">
        <f t="shared" si="994"/>
        <v>Big Data</v>
      </c>
    </row>
    <row r="63676" spans="1:12" x14ac:dyDescent="0.25">
      <c r="A63676" t="s">
        <v>219721</v>
      </c>
      <c r="B63676" t="s">
        <v>219722</v>
      </c>
      <c r="C63676" t="s">
        <v>219723</v>
      </c>
      <c r="D63676" t="s">
        <v>219724</v>
      </c>
      <c r="E63676" t="s">
        <v>109</v>
      </c>
      <c r="F63676" t="s">
        <v>21</v>
      </c>
      <c r="G63676" t="s">
        <v>285</v>
      </c>
      <c r="H63676" t="s">
        <v>1054</v>
      </c>
      <c r="I63676" t="s">
        <v>1054</v>
      </c>
      <c r="J63676" s="1">
        <v>39087</v>
      </c>
      <c r="K63676" t="b">
        <f>IFERROR(VLOOKUP(F63676,english_mapping!A:B,2,FALSE),"NA")</f>
        <v>1</v>
      </c>
      <c r="L63676" t="str">
        <f t="shared" si="994"/>
        <v>Advertising</v>
      </c>
    </row>
    <row r="63677" spans="1:12" x14ac:dyDescent="0.25">
      <c r="A63677" t="s">
        <v>219725</v>
      </c>
      <c r="B63677" t="s">
        <v>219726</v>
      </c>
      <c r="C63677" t="s">
        <v>219727</v>
      </c>
      <c r="D63677" t="s">
        <v>1433</v>
      </c>
      <c r="E63677" t="s">
        <v>205</v>
      </c>
      <c r="F63677" t="s">
        <v>21</v>
      </c>
      <c r="G63677" t="s">
        <v>553</v>
      </c>
      <c r="H63677" t="s">
        <v>30266</v>
      </c>
      <c r="I63677" t="s">
        <v>30266</v>
      </c>
      <c r="J63677" s="1">
        <v>37987</v>
      </c>
      <c r="K63677" t="b">
        <f>IFERROR(VLOOKUP(F63677,english_mapping!A:B,2,FALSE),"NA")</f>
        <v>1</v>
      </c>
      <c r="L63677" t="str">
        <f t="shared" si="994"/>
        <v>Web Hosting</v>
      </c>
    </row>
    <row r="63678" spans="1:12" x14ac:dyDescent="0.25">
      <c r="A63678" t="s">
        <v>219728</v>
      </c>
      <c r="B63678" t="s">
        <v>219729</v>
      </c>
      <c r="C63678" t="s">
        <v>219730</v>
      </c>
      <c r="D63678" t="s">
        <v>1484</v>
      </c>
      <c r="E63678" t="s">
        <v>14</v>
      </c>
      <c r="F63678" t="s">
        <v>161</v>
      </c>
      <c r="G63678" t="s">
        <v>162</v>
      </c>
      <c r="H63678" t="s">
        <v>163</v>
      </c>
      <c r="I63678" t="s">
        <v>163</v>
      </c>
      <c r="K63678" t="b">
        <f>IFERROR(VLOOKUP(F63678,english_mapping!A:B,2,FALSE),"NA")</f>
        <v>0</v>
      </c>
      <c r="L63678" t="str">
        <f t="shared" si="994"/>
        <v>Game</v>
      </c>
    </row>
    <row r="63679" spans="1:12" x14ac:dyDescent="0.25">
      <c r="A63679" t="s">
        <v>219731</v>
      </c>
      <c r="B63679" t="s">
        <v>219732</v>
      </c>
      <c r="C63679" t="s">
        <v>219733</v>
      </c>
      <c r="D63679" t="s">
        <v>219734</v>
      </c>
      <c r="E63679" t="s">
        <v>14</v>
      </c>
      <c r="F63679" t="s">
        <v>21</v>
      </c>
      <c r="G63679" t="s">
        <v>59</v>
      </c>
      <c r="H63679" t="s">
        <v>60</v>
      </c>
      <c r="I63679" t="s">
        <v>66</v>
      </c>
      <c r="J63679" s="1">
        <v>41277</v>
      </c>
      <c r="K63679" t="b">
        <f>IFERROR(VLOOKUP(F63679,english_mapping!A:B,2,FALSE),"NA")</f>
        <v>1</v>
      </c>
      <c r="L63679" t="str">
        <f t="shared" si="994"/>
        <v>SaaS</v>
      </c>
    </row>
    <row r="63680" spans="1:12" x14ac:dyDescent="0.25">
      <c r="A63680" t="s">
        <v>219735</v>
      </c>
      <c r="B63680" t="s">
        <v>219736</v>
      </c>
      <c r="C63680" t="s">
        <v>219737</v>
      </c>
      <c r="D63680" t="s">
        <v>219738</v>
      </c>
      <c r="E63680" t="s">
        <v>14</v>
      </c>
      <c r="F63680" t="s">
        <v>21</v>
      </c>
      <c r="G63680" t="s">
        <v>117</v>
      </c>
      <c r="H63680" t="s">
        <v>118</v>
      </c>
      <c r="I63680" t="s">
        <v>118</v>
      </c>
      <c r="J63680" s="1">
        <v>40916</v>
      </c>
      <c r="K63680" t="b">
        <f>IFERROR(VLOOKUP(F63680,english_mapping!A:B,2,FALSE),"NA")</f>
        <v>1</v>
      </c>
      <c r="L63680" t="str">
        <f t="shared" si="994"/>
        <v>Entertainment Industry</v>
      </c>
    </row>
    <row r="63681" spans="1:12" x14ac:dyDescent="0.25">
      <c r="A63681" t="s">
        <v>219739</v>
      </c>
      <c r="B63681" t="s">
        <v>219740</v>
      </c>
      <c r="C63681" t="s">
        <v>219741</v>
      </c>
      <c r="D63681" t="s">
        <v>65</v>
      </c>
      <c r="E63681" t="s">
        <v>14</v>
      </c>
      <c r="F63681" t="s">
        <v>21</v>
      </c>
      <c r="G63681" t="s">
        <v>59</v>
      </c>
      <c r="H63681" t="s">
        <v>60</v>
      </c>
      <c r="I63681" t="s">
        <v>238</v>
      </c>
      <c r="J63681" s="1">
        <v>41645</v>
      </c>
      <c r="K63681" t="b">
        <f>IFERROR(VLOOKUP(F63681,english_mapping!A:B,2,FALSE),"NA")</f>
        <v>1</v>
      </c>
      <c r="L63681" t="str">
        <f t="shared" si="994"/>
        <v>Mobile</v>
      </c>
    </row>
    <row r="63682" spans="1:12" x14ac:dyDescent="0.25">
      <c r="A63682" t="s">
        <v>219742</v>
      </c>
      <c r="B63682" t="s">
        <v>219743</v>
      </c>
      <c r="C63682" t="s">
        <v>219744</v>
      </c>
      <c r="D63682" t="s">
        <v>151002</v>
      </c>
      <c r="E63682" t="s">
        <v>109</v>
      </c>
      <c r="J63682" s="1">
        <v>39822</v>
      </c>
      <c r="K63682" t="str">
        <f>IFERROR(VLOOKUP(F63682,english_mapping!A:B,2,FALSE),"NA")</f>
        <v>NA</v>
      </c>
      <c r="L63682" t="str">
        <f t="shared" si="994"/>
        <v>Curated Web</v>
      </c>
    </row>
    <row r="63683" spans="1:12" x14ac:dyDescent="0.25">
      <c r="A63683" t="s">
        <v>219745</v>
      </c>
      <c r="B63683" t="s">
        <v>219746</v>
      </c>
      <c r="C63683" t="s">
        <v>219747</v>
      </c>
      <c r="D63683" t="s">
        <v>32</v>
      </c>
      <c r="E63683" t="s">
        <v>205</v>
      </c>
      <c r="F63683" t="s">
        <v>21</v>
      </c>
      <c r="G63683" t="s">
        <v>59</v>
      </c>
      <c r="H63683" t="s">
        <v>60</v>
      </c>
      <c r="I63683" t="s">
        <v>66</v>
      </c>
      <c r="J63683" t="s">
        <v>209900</v>
      </c>
      <c r="K63683" t="b">
        <f>IFERROR(VLOOKUP(F63683,english_mapping!A:B,2,FALSE),"NA")</f>
        <v>1</v>
      </c>
      <c r="L63683" t="str">
        <f t="shared" si="994"/>
        <v>Curated Web</v>
      </c>
    </row>
    <row r="63684" spans="1:12" x14ac:dyDescent="0.25">
      <c r="A63684" t="s">
        <v>219748</v>
      </c>
      <c r="B63684" t="s">
        <v>219749</v>
      </c>
      <c r="C63684" t="s">
        <v>219750</v>
      </c>
      <c r="D63684" t="s">
        <v>209746</v>
      </c>
      <c r="E63684" t="s">
        <v>14</v>
      </c>
      <c r="F63684" t="s">
        <v>124</v>
      </c>
      <c r="G63684" t="s">
        <v>125</v>
      </c>
      <c r="H63684" t="s">
        <v>126</v>
      </c>
      <c r="I63684" t="s">
        <v>126</v>
      </c>
      <c r="J63684" s="1">
        <v>41281</v>
      </c>
      <c r="K63684" t="b">
        <f>IFERROR(VLOOKUP(F63684,english_mapping!A:B,2,FALSE),"NA")</f>
        <v>1</v>
      </c>
      <c r="L63684" t="str">
        <f t="shared" ref="L63684:L63747" si="995">IFERROR(LEFT(D63684,(FIND("|",D63684))-1),D63684)</f>
        <v>Maps</v>
      </c>
    </row>
    <row r="63685" spans="1:12" x14ac:dyDescent="0.25">
      <c r="A63685" t="s">
        <v>219751</v>
      </c>
      <c r="B63685" t="s">
        <v>219752</v>
      </c>
      <c r="C63685" t="s">
        <v>219753</v>
      </c>
      <c r="D63685" t="s">
        <v>219754</v>
      </c>
      <c r="E63685" t="s">
        <v>14</v>
      </c>
      <c r="F63685" t="s">
        <v>321</v>
      </c>
      <c r="G63685">
        <v>9</v>
      </c>
      <c r="H63685" t="s">
        <v>322</v>
      </c>
      <c r="I63685" t="s">
        <v>322</v>
      </c>
      <c r="J63685" s="1">
        <v>40940</v>
      </c>
      <c r="K63685" t="b">
        <f>IFERROR(VLOOKUP(F63685,english_mapping!A:B,2,FALSE),"NA")</f>
        <v>0</v>
      </c>
      <c r="L63685" t="str">
        <f t="shared" si="995"/>
        <v>Career Planning</v>
      </c>
    </row>
    <row r="63686" spans="1:12" x14ac:dyDescent="0.25">
      <c r="A63686" t="s">
        <v>219755</v>
      </c>
      <c r="B63686" t="s">
        <v>219756</v>
      </c>
      <c r="C63686" t="s">
        <v>219757</v>
      </c>
      <c r="D63686" t="s">
        <v>219758</v>
      </c>
      <c r="E63686" t="s">
        <v>14</v>
      </c>
      <c r="F63686" t="s">
        <v>649</v>
      </c>
      <c r="G63686">
        <v>7</v>
      </c>
      <c r="H63686" t="s">
        <v>948</v>
      </c>
      <c r="I63686" t="s">
        <v>948</v>
      </c>
      <c r="J63686" s="1">
        <v>38848</v>
      </c>
      <c r="K63686" t="b">
        <f>IFERROR(VLOOKUP(F63686,english_mapping!A:B,2,FALSE),"NA")</f>
        <v>1</v>
      </c>
      <c r="L63686" t="str">
        <f t="shared" si="995"/>
        <v>Cosmetic Surgery</v>
      </c>
    </row>
    <row r="63687" spans="1:12" x14ac:dyDescent="0.25">
      <c r="A63687" t="s">
        <v>219759</v>
      </c>
      <c r="B63687" t="s">
        <v>219760</v>
      </c>
      <c r="C63687" t="s">
        <v>219761</v>
      </c>
      <c r="D63687" t="s">
        <v>38</v>
      </c>
      <c r="E63687" t="s">
        <v>14</v>
      </c>
      <c r="F63687" t="s">
        <v>634</v>
      </c>
      <c r="G63687">
        <v>10</v>
      </c>
      <c r="H63687" t="s">
        <v>898</v>
      </c>
      <c r="I63687" t="s">
        <v>35714</v>
      </c>
      <c r="J63687" s="1">
        <v>39239</v>
      </c>
      <c r="K63687" t="b">
        <f>IFERROR(VLOOKUP(F63687,english_mapping!A:B,2,FALSE),"NA")</f>
        <v>0</v>
      </c>
      <c r="L63687" t="str">
        <f t="shared" si="995"/>
        <v>Software</v>
      </c>
    </row>
    <row r="63688" spans="1:12" x14ac:dyDescent="0.25">
      <c r="A63688" t="s">
        <v>219762</v>
      </c>
      <c r="B63688" t="s">
        <v>219763</v>
      </c>
      <c r="C63688" t="s">
        <v>219764</v>
      </c>
      <c r="D63688" t="s">
        <v>65</v>
      </c>
      <c r="E63688" t="s">
        <v>14</v>
      </c>
      <c r="K63688" t="str">
        <f>IFERROR(VLOOKUP(F63688,english_mapping!A:B,2,FALSE),"NA")</f>
        <v>NA</v>
      </c>
      <c r="L63688" t="str">
        <f t="shared" si="995"/>
        <v>Mobile</v>
      </c>
    </row>
    <row r="63689" spans="1:12" x14ac:dyDescent="0.25">
      <c r="A63689" t="s">
        <v>219765</v>
      </c>
      <c r="B63689" t="s">
        <v>219766</v>
      </c>
      <c r="C63689" t="s">
        <v>219767</v>
      </c>
      <c r="D63689" t="s">
        <v>146</v>
      </c>
      <c r="E63689" t="s">
        <v>14</v>
      </c>
      <c r="F63689" t="s">
        <v>124</v>
      </c>
      <c r="G63689" t="s">
        <v>125</v>
      </c>
      <c r="H63689" t="s">
        <v>126</v>
      </c>
      <c r="I63689" t="s">
        <v>126</v>
      </c>
      <c r="K63689" t="b">
        <f>IFERROR(VLOOKUP(F63689,english_mapping!A:B,2,FALSE),"NA")</f>
        <v>1</v>
      </c>
      <c r="L63689" t="str">
        <f t="shared" si="995"/>
        <v>Beauty</v>
      </c>
    </row>
    <row r="63690" spans="1:12" x14ac:dyDescent="0.25">
      <c r="A63690" t="s">
        <v>219768</v>
      </c>
      <c r="B63690" t="s">
        <v>219769</v>
      </c>
      <c r="D63690" t="s">
        <v>246</v>
      </c>
      <c r="E63690" t="s">
        <v>14</v>
      </c>
      <c r="K63690" t="str">
        <f>IFERROR(VLOOKUP(F63690,english_mapping!A:B,2,FALSE),"NA")</f>
        <v>NA</v>
      </c>
      <c r="L63690" t="str">
        <f t="shared" si="995"/>
        <v>Fashion</v>
      </c>
    </row>
    <row r="63691" spans="1:12" x14ac:dyDescent="0.25">
      <c r="A63691" t="s">
        <v>219770</v>
      </c>
      <c r="B63691" t="s">
        <v>219771</v>
      </c>
      <c r="C63691" t="s">
        <v>219772</v>
      </c>
      <c r="D63691" t="s">
        <v>219773</v>
      </c>
      <c r="E63691" t="s">
        <v>14</v>
      </c>
      <c r="F63691" t="s">
        <v>124</v>
      </c>
      <c r="J63691" s="1">
        <v>40186</v>
      </c>
      <c r="K63691" t="b">
        <f>IFERROR(VLOOKUP(F63691,english_mapping!A:B,2,FALSE),"NA")</f>
        <v>1</v>
      </c>
      <c r="L63691" t="str">
        <f t="shared" si="995"/>
        <v>Classifieds</v>
      </c>
    </row>
    <row r="63692" spans="1:12" x14ac:dyDescent="0.25">
      <c r="A63692" t="s">
        <v>219774</v>
      </c>
      <c r="B63692" t="s">
        <v>219775</v>
      </c>
      <c r="C63692" t="s">
        <v>219776</v>
      </c>
      <c r="D63692" t="s">
        <v>5503</v>
      </c>
      <c r="E63692" t="s">
        <v>14</v>
      </c>
      <c r="F63692" t="s">
        <v>21</v>
      </c>
      <c r="G63692" t="s">
        <v>59</v>
      </c>
      <c r="H63692" t="s">
        <v>90</v>
      </c>
      <c r="I63692" t="s">
        <v>90</v>
      </c>
      <c r="J63692" s="1">
        <v>40544</v>
      </c>
      <c r="K63692" t="b">
        <f>IFERROR(VLOOKUP(F63692,english_mapping!A:B,2,FALSE),"NA")</f>
        <v>1</v>
      </c>
      <c r="L63692" t="str">
        <f t="shared" si="995"/>
        <v>Digital Media</v>
      </c>
    </row>
    <row r="63693" spans="1:12" x14ac:dyDescent="0.25">
      <c r="A63693" t="s">
        <v>219777</v>
      </c>
      <c r="B63693" t="s">
        <v>219778</v>
      </c>
      <c r="C63693" t="s">
        <v>219779</v>
      </c>
      <c r="D63693" t="s">
        <v>10348</v>
      </c>
      <c r="E63693" t="s">
        <v>14</v>
      </c>
      <c r="F63693" t="s">
        <v>649</v>
      </c>
      <c r="G63693">
        <v>7</v>
      </c>
      <c r="H63693" t="s">
        <v>948</v>
      </c>
      <c r="I63693" t="s">
        <v>948</v>
      </c>
      <c r="J63693" s="1">
        <v>40919</v>
      </c>
      <c r="K63693" t="b">
        <f>IFERROR(VLOOKUP(F63693,english_mapping!A:B,2,FALSE),"NA")</f>
        <v>1</v>
      </c>
      <c r="L63693" t="str">
        <f t="shared" si="995"/>
        <v>Apps</v>
      </c>
    </row>
    <row r="63694" spans="1:12" x14ac:dyDescent="0.25">
      <c r="A63694" t="s">
        <v>219780</v>
      </c>
      <c r="B63694" t="s">
        <v>219781</v>
      </c>
      <c r="C63694" t="s">
        <v>219782</v>
      </c>
      <c r="D63694" t="s">
        <v>219783</v>
      </c>
      <c r="E63694" t="s">
        <v>109</v>
      </c>
      <c r="F63694" t="s">
        <v>21</v>
      </c>
      <c r="G63694" t="s">
        <v>59</v>
      </c>
      <c r="H63694" t="s">
        <v>60</v>
      </c>
      <c r="I63694" t="s">
        <v>1434</v>
      </c>
      <c r="J63694" s="1">
        <v>39814</v>
      </c>
      <c r="K63694" t="b">
        <f>IFERROR(VLOOKUP(F63694,english_mapping!A:B,2,FALSE),"NA")</f>
        <v>1</v>
      </c>
      <c r="L63694" t="str">
        <f t="shared" si="995"/>
        <v>Messaging</v>
      </c>
    </row>
    <row r="63695" spans="1:12" x14ac:dyDescent="0.25">
      <c r="A63695" t="s">
        <v>219784</v>
      </c>
      <c r="B63695" t="s">
        <v>219785</v>
      </c>
      <c r="C63695" t="s">
        <v>219786</v>
      </c>
      <c r="E63695" t="s">
        <v>205</v>
      </c>
      <c r="K63695" t="str">
        <f>IFERROR(VLOOKUP(F63695,english_mapping!A:B,2,FALSE),"NA")</f>
        <v>NA</v>
      </c>
      <c r="L63695">
        <f t="shared" si="995"/>
        <v>0</v>
      </c>
    </row>
    <row r="63696" spans="1:12" x14ac:dyDescent="0.25">
      <c r="A63696" t="s">
        <v>219787</v>
      </c>
      <c r="B63696" t="s">
        <v>219788</v>
      </c>
      <c r="C63696" t="s">
        <v>219789</v>
      </c>
      <c r="D63696" t="s">
        <v>952</v>
      </c>
      <c r="E63696" t="s">
        <v>14</v>
      </c>
      <c r="F63696" t="s">
        <v>346</v>
      </c>
      <c r="G63696">
        <v>7</v>
      </c>
      <c r="H63696" t="s">
        <v>776</v>
      </c>
      <c r="I63696" t="s">
        <v>776</v>
      </c>
      <c r="J63696" s="1">
        <v>41068</v>
      </c>
      <c r="K63696" t="b">
        <f>IFERROR(VLOOKUP(F63696,english_mapping!A:B,2,FALSE),"NA")</f>
        <v>0</v>
      </c>
      <c r="L63696" t="str">
        <f t="shared" si="995"/>
        <v>Messaging</v>
      </c>
    </row>
    <row r="63697" spans="1:12" x14ac:dyDescent="0.25">
      <c r="A63697" t="s">
        <v>219790</v>
      </c>
      <c r="B63697" t="s">
        <v>219791</v>
      </c>
      <c r="C63697" t="s">
        <v>219792</v>
      </c>
      <c r="D63697" t="s">
        <v>70</v>
      </c>
      <c r="E63697" t="s">
        <v>14</v>
      </c>
      <c r="F63697" t="s">
        <v>4240</v>
      </c>
      <c r="G63697">
        <v>40</v>
      </c>
      <c r="H63697" t="s">
        <v>4241</v>
      </c>
      <c r="I63697" t="s">
        <v>4241</v>
      </c>
      <c r="J63697" s="1">
        <v>41279</v>
      </c>
      <c r="K63697" t="b">
        <f>IFERROR(VLOOKUP(F63697,english_mapping!A:B,2,FALSE),"NA")</f>
        <v>0</v>
      </c>
      <c r="L63697" t="str">
        <f t="shared" si="995"/>
        <v>E-Commerce</v>
      </c>
    </row>
    <row r="63698" spans="1:12" x14ac:dyDescent="0.25">
      <c r="A63698" t="s">
        <v>219793</v>
      </c>
      <c r="B63698" t="s">
        <v>219794</v>
      </c>
      <c r="C63698" t="s">
        <v>219795</v>
      </c>
      <c r="D63698" t="s">
        <v>219796</v>
      </c>
      <c r="E63698" t="s">
        <v>14</v>
      </c>
      <c r="F63698" t="s">
        <v>52</v>
      </c>
      <c r="G63698" t="s">
        <v>3417</v>
      </c>
      <c r="H63698" t="s">
        <v>3418</v>
      </c>
      <c r="I63698" t="s">
        <v>3419</v>
      </c>
      <c r="J63698" s="1">
        <v>39448</v>
      </c>
      <c r="K63698" t="b">
        <f>IFERROR(VLOOKUP(F63698,english_mapping!A:B,2,FALSE),"NA")</f>
        <v>1</v>
      </c>
      <c r="L63698" t="str">
        <f t="shared" si="995"/>
        <v>B2B</v>
      </c>
    </row>
    <row r="63699" spans="1:12" x14ac:dyDescent="0.25">
      <c r="A63699" t="s">
        <v>219797</v>
      </c>
      <c r="B63699" t="s">
        <v>219798</v>
      </c>
      <c r="C63699" t="s">
        <v>219799</v>
      </c>
      <c r="D63699" t="s">
        <v>219800</v>
      </c>
      <c r="E63699" t="s">
        <v>14</v>
      </c>
      <c r="F63699" t="s">
        <v>21</v>
      </c>
      <c r="G63699" t="s">
        <v>59</v>
      </c>
      <c r="H63699" t="s">
        <v>4498</v>
      </c>
      <c r="I63699" t="s">
        <v>6055</v>
      </c>
      <c r="K63699" t="b">
        <f>IFERROR(VLOOKUP(F63699,english_mapping!A:B,2,FALSE),"NA")</f>
        <v>1</v>
      </c>
      <c r="L63699" t="str">
        <f t="shared" si="995"/>
        <v>Android</v>
      </c>
    </row>
    <row r="63700" spans="1:12" x14ac:dyDescent="0.25">
      <c r="A63700" t="s">
        <v>219801</v>
      </c>
      <c r="B63700" t="s">
        <v>219802</v>
      </c>
      <c r="C63700" t="s">
        <v>219803</v>
      </c>
      <c r="D63700" t="s">
        <v>65</v>
      </c>
      <c r="E63700" t="s">
        <v>14</v>
      </c>
      <c r="F63700" t="s">
        <v>21</v>
      </c>
      <c r="G63700" t="s">
        <v>101</v>
      </c>
      <c r="H63700" t="s">
        <v>102</v>
      </c>
      <c r="I63700" t="s">
        <v>103</v>
      </c>
      <c r="J63700" s="1">
        <v>41493</v>
      </c>
      <c r="K63700" t="b">
        <f>IFERROR(VLOOKUP(F63700,english_mapping!A:B,2,FALSE),"NA")</f>
        <v>1</v>
      </c>
      <c r="L63700" t="str">
        <f t="shared" si="995"/>
        <v>Mobile</v>
      </c>
    </row>
    <row r="63701" spans="1:12" x14ac:dyDescent="0.25">
      <c r="A63701" t="s">
        <v>219804</v>
      </c>
      <c r="B63701" t="s">
        <v>219805</v>
      </c>
      <c r="C63701" t="s">
        <v>219806</v>
      </c>
      <c r="D63701" t="s">
        <v>24838</v>
      </c>
      <c r="E63701" t="s">
        <v>14</v>
      </c>
      <c r="F63701" t="s">
        <v>2372</v>
      </c>
      <c r="G63701">
        <v>4</v>
      </c>
      <c r="H63701" t="s">
        <v>9058</v>
      </c>
      <c r="I63701" t="s">
        <v>9058</v>
      </c>
      <c r="J63701" s="1">
        <v>41651</v>
      </c>
      <c r="K63701" t="b">
        <f>IFERROR(VLOOKUP(F63701,english_mapping!A:B,2,FALSE),"NA")</f>
        <v>0</v>
      </c>
      <c r="L63701" t="str">
        <f t="shared" si="995"/>
        <v>Online Shopping</v>
      </c>
    </row>
    <row r="63702" spans="1:12" x14ac:dyDescent="0.25">
      <c r="A63702" t="s">
        <v>219807</v>
      </c>
      <c r="B63702" t="s">
        <v>219808</v>
      </c>
      <c r="C63702" t="s">
        <v>219809</v>
      </c>
      <c r="D63702" t="s">
        <v>219810</v>
      </c>
      <c r="E63702" t="s">
        <v>14</v>
      </c>
      <c r="F63702" t="s">
        <v>15</v>
      </c>
      <c r="G63702">
        <v>10</v>
      </c>
      <c r="H63702" t="s">
        <v>684</v>
      </c>
      <c r="I63702" t="s">
        <v>685</v>
      </c>
      <c r="J63702" s="1">
        <v>40547</v>
      </c>
      <c r="K63702" t="b">
        <f>IFERROR(VLOOKUP(F63702,english_mapping!A:B,2,FALSE),"NA")</f>
        <v>1</v>
      </c>
      <c r="L63702" t="str">
        <f t="shared" si="995"/>
        <v>EdTech</v>
      </c>
    </row>
    <row r="63703" spans="1:12" x14ac:dyDescent="0.25">
      <c r="A63703" t="s">
        <v>219811</v>
      </c>
      <c r="B63703" t="s">
        <v>219812</v>
      </c>
      <c r="C63703" t="s">
        <v>219813</v>
      </c>
      <c r="D63703" t="s">
        <v>219814</v>
      </c>
      <c r="E63703" t="s">
        <v>14</v>
      </c>
      <c r="F63703" t="s">
        <v>21</v>
      </c>
      <c r="G63703" t="s">
        <v>206</v>
      </c>
      <c r="H63703" t="s">
        <v>207</v>
      </c>
      <c r="I63703" t="s">
        <v>207</v>
      </c>
      <c r="J63703" s="1">
        <v>41646</v>
      </c>
      <c r="K63703" t="b">
        <f>IFERROR(VLOOKUP(F63703,english_mapping!A:B,2,FALSE),"NA")</f>
        <v>1</v>
      </c>
      <c r="L63703" t="str">
        <f t="shared" si="995"/>
        <v>Consumers</v>
      </c>
    </row>
    <row r="63704" spans="1:12" x14ac:dyDescent="0.25">
      <c r="A63704" t="s">
        <v>219815</v>
      </c>
      <c r="B63704" t="s">
        <v>219816</v>
      </c>
      <c r="C63704" t="s">
        <v>219817</v>
      </c>
      <c r="D63704" t="s">
        <v>780</v>
      </c>
      <c r="E63704" t="s">
        <v>14</v>
      </c>
      <c r="K63704" t="str">
        <f>IFERROR(VLOOKUP(F63704,english_mapping!A:B,2,FALSE),"NA")</f>
        <v>NA</v>
      </c>
      <c r="L63704" t="str">
        <f t="shared" si="995"/>
        <v>Clean Technology</v>
      </c>
    </row>
    <row r="63705" spans="1:12" x14ac:dyDescent="0.25">
      <c r="A63705" t="s">
        <v>219818</v>
      </c>
      <c r="B63705" t="s">
        <v>219819</v>
      </c>
      <c r="C63705" t="s">
        <v>219820</v>
      </c>
      <c r="D63705" t="s">
        <v>219821</v>
      </c>
      <c r="E63705" t="s">
        <v>14</v>
      </c>
      <c r="F63705" t="s">
        <v>21</v>
      </c>
      <c r="G63705" t="s">
        <v>117</v>
      </c>
      <c r="H63705" t="s">
        <v>535</v>
      </c>
      <c r="I63705" t="s">
        <v>53146</v>
      </c>
      <c r="J63705" s="1">
        <v>40909</v>
      </c>
      <c r="K63705" t="b">
        <f>IFERROR(VLOOKUP(F63705,english_mapping!A:B,2,FALSE),"NA")</f>
        <v>1</v>
      </c>
      <c r="L63705" t="str">
        <f t="shared" si="995"/>
        <v>E-Commerce</v>
      </c>
    </row>
    <row r="63706" spans="1:12" x14ac:dyDescent="0.25">
      <c r="A63706" t="s">
        <v>219822</v>
      </c>
      <c r="B63706" t="s">
        <v>219823</v>
      </c>
      <c r="C63706" t="s">
        <v>219824</v>
      </c>
      <c r="D63706" t="s">
        <v>219825</v>
      </c>
      <c r="E63706" t="s">
        <v>14</v>
      </c>
      <c r="F63706" t="s">
        <v>712</v>
      </c>
      <c r="G63706">
        <v>5</v>
      </c>
      <c r="H63706" t="s">
        <v>713</v>
      </c>
      <c r="I63706" t="s">
        <v>713</v>
      </c>
      <c r="J63706" s="1">
        <v>40909</v>
      </c>
      <c r="K63706" t="b">
        <f>IFERROR(VLOOKUP(F63706,english_mapping!A:B,2,FALSE),"NA")</f>
        <v>0</v>
      </c>
      <c r="L63706" t="str">
        <f t="shared" si="995"/>
        <v>Content</v>
      </c>
    </row>
    <row r="63707" spans="1:12" x14ac:dyDescent="0.25">
      <c r="A63707" t="s">
        <v>219826</v>
      </c>
      <c r="B63707" t="s">
        <v>219827</v>
      </c>
      <c r="C63707" t="s">
        <v>219828</v>
      </c>
      <c r="D63707" t="s">
        <v>82813</v>
      </c>
      <c r="E63707" t="s">
        <v>701</v>
      </c>
      <c r="F63707" t="s">
        <v>21</v>
      </c>
      <c r="G63707" t="s">
        <v>434</v>
      </c>
      <c r="H63707" t="s">
        <v>1790</v>
      </c>
      <c r="I63707" t="s">
        <v>1791</v>
      </c>
      <c r="K63707" t="b">
        <f>IFERROR(VLOOKUP(F63707,english_mapping!A:B,2,FALSE),"NA")</f>
        <v>1</v>
      </c>
      <c r="L63707" t="str">
        <f t="shared" si="995"/>
        <v>Commercial Real Estate</v>
      </c>
    </row>
    <row r="63708" spans="1:12" x14ac:dyDescent="0.25">
      <c r="A63708" t="s">
        <v>219829</v>
      </c>
      <c r="B63708" t="s">
        <v>219830</v>
      </c>
      <c r="C63708" t="s">
        <v>219831</v>
      </c>
      <c r="D63708" t="s">
        <v>219832</v>
      </c>
      <c r="E63708" t="s">
        <v>14</v>
      </c>
      <c r="J63708" s="1">
        <v>41069</v>
      </c>
      <c r="K63708" t="str">
        <f>IFERROR(VLOOKUP(F63708,english_mapping!A:B,2,FALSE),"NA")</f>
        <v>NA</v>
      </c>
      <c r="L63708" t="str">
        <f t="shared" si="995"/>
        <v>Internet</v>
      </c>
    </row>
    <row r="63709" spans="1:12" x14ac:dyDescent="0.25">
      <c r="A63709" t="s">
        <v>219833</v>
      </c>
      <c r="B63709" t="s">
        <v>219834</v>
      </c>
      <c r="C63709" t="s">
        <v>219835</v>
      </c>
      <c r="D63709" t="s">
        <v>219836</v>
      </c>
      <c r="E63709" t="s">
        <v>14</v>
      </c>
      <c r="F63709" t="s">
        <v>124</v>
      </c>
      <c r="G63709" t="s">
        <v>3084</v>
      </c>
      <c r="H63709" t="s">
        <v>126</v>
      </c>
      <c r="I63709" t="s">
        <v>3085</v>
      </c>
      <c r="J63709" s="1">
        <v>37987</v>
      </c>
      <c r="K63709" t="b">
        <f>IFERROR(VLOOKUP(F63709,english_mapping!A:B,2,FALSE),"NA")</f>
        <v>1</v>
      </c>
      <c r="L63709" t="str">
        <f t="shared" si="995"/>
        <v>Logistics</v>
      </c>
    </row>
    <row r="63710" spans="1:12" x14ac:dyDescent="0.25">
      <c r="A63710" t="s">
        <v>219837</v>
      </c>
      <c r="B63710" t="s">
        <v>219838</v>
      </c>
      <c r="E63710" t="s">
        <v>14</v>
      </c>
      <c r="K63710" t="str">
        <f>IFERROR(VLOOKUP(F63710,english_mapping!A:B,2,FALSE),"NA")</f>
        <v>NA</v>
      </c>
      <c r="L63710">
        <f t="shared" si="995"/>
        <v>0</v>
      </c>
    </row>
    <row r="63711" spans="1:12" x14ac:dyDescent="0.25">
      <c r="A63711" t="s">
        <v>219839</v>
      </c>
      <c r="B63711" t="s">
        <v>219840</v>
      </c>
      <c r="C63711" t="s">
        <v>219841</v>
      </c>
      <c r="D63711" t="s">
        <v>1795</v>
      </c>
      <c r="E63711" t="s">
        <v>14</v>
      </c>
      <c r="F63711" t="s">
        <v>21</v>
      </c>
      <c r="G63711" t="s">
        <v>101</v>
      </c>
      <c r="H63711" t="s">
        <v>102</v>
      </c>
      <c r="I63711" t="s">
        <v>103</v>
      </c>
      <c r="K63711" t="b">
        <f>IFERROR(VLOOKUP(F63711,english_mapping!A:B,2,FALSE),"NA")</f>
        <v>1</v>
      </c>
      <c r="L63711" t="str">
        <f t="shared" si="995"/>
        <v>Aerospace</v>
      </c>
    </row>
    <row r="63712" spans="1:12" x14ac:dyDescent="0.25">
      <c r="A63712" t="s">
        <v>219842</v>
      </c>
      <c r="B63712" t="s">
        <v>219843</v>
      </c>
      <c r="C63712" t="s">
        <v>219844</v>
      </c>
      <c r="D63712" t="s">
        <v>36482</v>
      </c>
      <c r="E63712" t="s">
        <v>14</v>
      </c>
      <c r="J63712" s="1">
        <v>41640</v>
      </c>
      <c r="K63712" t="str">
        <f>IFERROR(VLOOKUP(F63712,english_mapping!A:B,2,FALSE),"NA")</f>
        <v>NA</v>
      </c>
      <c r="L63712" t="str">
        <f t="shared" si="995"/>
        <v>Internet of Things</v>
      </c>
    </row>
    <row r="63713" spans="1:12" x14ac:dyDescent="0.25">
      <c r="A63713" t="s">
        <v>219845</v>
      </c>
      <c r="B63713" t="s">
        <v>219846</v>
      </c>
      <c r="C63713" t="s">
        <v>219847</v>
      </c>
      <c r="D63713" t="s">
        <v>1014</v>
      </c>
      <c r="E63713" t="s">
        <v>14</v>
      </c>
      <c r="F63713" t="s">
        <v>21</v>
      </c>
      <c r="G63713" t="s">
        <v>379</v>
      </c>
      <c r="H63713" t="s">
        <v>4653</v>
      </c>
      <c r="I63713" t="s">
        <v>4653</v>
      </c>
      <c r="J63713" t="s">
        <v>106385</v>
      </c>
      <c r="K63713" t="b">
        <f>IFERROR(VLOOKUP(F63713,english_mapping!A:B,2,FALSE),"NA")</f>
        <v>1</v>
      </c>
      <c r="L63713" t="str">
        <f t="shared" si="995"/>
        <v>Transportation</v>
      </c>
    </row>
    <row r="63714" spans="1:12" x14ac:dyDescent="0.25">
      <c r="A63714" t="s">
        <v>219848</v>
      </c>
      <c r="B63714" t="s">
        <v>219849</v>
      </c>
      <c r="C63714" t="s">
        <v>219850</v>
      </c>
      <c r="D63714" t="s">
        <v>219851</v>
      </c>
      <c r="E63714" t="s">
        <v>14</v>
      </c>
      <c r="F63714" t="s">
        <v>462</v>
      </c>
      <c r="G63714">
        <v>48</v>
      </c>
      <c r="H63714" t="s">
        <v>463</v>
      </c>
      <c r="I63714" t="s">
        <v>463</v>
      </c>
      <c r="J63714" s="1">
        <v>40179</v>
      </c>
      <c r="K63714" t="b">
        <f>IFERROR(VLOOKUP(F63714,english_mapping!A:B,2,FALSE),"NA")</f>
        <v>0</v>
      </c>
      <c r="L63714" t="str">
        <f t="shared" si="995"/>
        <v>Automotive</v>
      </c>
    </row>
    <row r="63715" spans="1:12" x14ac:dyDescent="0.25">
      <c r="A63715" t="s">
        <v>219852</v>
      </c>
      <c r="B63715" t="s">
        <v>219853</v>
      </c>
      <c r="C63715" t="s">
        <v>219854</v>
      </c>
      <c r="D63715" t="s">
        <v>219855</v>
      </c>
      <c r="E63715" t="s">
        <v>14</v>
      </c>
      <c r="F63715" t="s">
        <v>21</v>
      </c>
      <c r="G63715" t="s">
        <v>1267</v>
      </c>
      <c r="H63715" t="s">
        <v>1268</v>
      </c>
      <c r="I63715" t="s">
        <v>160738</v>
      </c>
      <c r="J63715" s="1">
        <v>41640</v>
      </c>
      <c r="K63715" t="b">
        <f>IFERROR(VLOOKUP(F63715,english_mapping!A:B,2,FALSE),"NA")</f>
        <v>1</v>
      </c>
      <c r="L63715" t="str">
        <f t="shared" si="995"/>
        <v>Bicycles</v>
      </c>
    </row>
    <row r="63716" spans="1:12" x14ac:dyDescent="0.25">
      <c r="A63716" t="s">
        <v>219856</v>
      </c>
      <c r="B63716" t="s">
        <v>219857</v>
      </c>
      <c r="C63716" t="s">
        <v>219858</v>
      </c>
      <c r="D63716" t="s">
        <v>219859</v>
      </c>
      <c r="E63716" t="s">
        <v>109</v>
      </c>
      <c r="F63716" t="s">
        <v>21</v>
      </c>
      <c r="G63716" t="s">
        <v>59</v>
      </c>
      <c r="H63716" t="s">
        <v>60</v>
      </c>
      <c r="I63716" t="s">
        <v>66</v>
      </c>
      <c r="J63716" s="1">
        <v>40544</v>
      </c>
      <c r="K63716" t="b">
        <f>IFERROR(VLOOKUP(F63716,english_mapping!A:B,2,FALSE),"NA")</f>
        <v>1</v>
      </c>
      <c r="L63716" t="str">
        <f t="shared" si="995"/>
        <v>Automotive</v>
      </c>
    </row>
    <row r="63717" spans="1:12" x14ac:dyDescent="0.25">
      <c r="A63717" t="s">
        <v>219860</v>
      </c>
      <c r="B63717" t="s">
        <v>219861</v>
      </c>
      <c r="C63717" t="s">
        <v>219862</v>
      </c>
      <c r="D63717" t="s">
        <v>38</v>
      </c>
      <c r="E63717" t="s">
        <v>14</v>
      </c>
      <c r="F63717" t="s">
        <v>21</v>
      </c>
      <c r="G63717" t="s">
        <v>101</v>
      </c>
      <c r="H63717" t="s">
        <v>102</v>
      </c>
      <c r="I63717" t="s">
        <v>103</v>
      </c>
      <c r="K63717" t="b">
        <f>IFERROR(VLOOKUP(F63717,english_mapping!A:B,2,FALSE),"NA")</f>
        <v>1</v>
      </c>
      <c r="L63717" t="str">
        <f t="shared" si="995"/>
        <v>Software</v>
      </c>
    </row>
    <row r="63718" spans="1:12" x14ac:dyDescent="0.25">
      <c r="A63718" t="s">
        <v>219863</v>
      </c>
      <c r="B63718" t="s">
        <v>219864</v>
      </c>
      <c r="C63718" t="s">
        <v>219865</v>
      </c>
      <c r="D63718" t="s">
        <v>219866</v>
      </c>
      <c r="E63718" t="s">
        <v>14</v>
      </c>
      <c r="F63718" t="s">
        <v>21</v>
      </c>
      <c r="G63718" t="s">
        <v>1262</v>
      </c>
      <c r="H63718" t="s">
        <v>1263</v>
      </c>
      <c r="I63718" t="s">
        <v>9995</v>
      </c>
      <c r="J63718" s="1">
        <v>40185</v>
      </c>
      <c r="K63718" t="b">
        <f>IFERROR(VLOOKUP(F63718,english_mapping!A:B,2,FALSE),"NA")</f>
        <v>1</v>
      </c>
      <c r="L63718" t="str">
        <f t="shared" si="995"/>
        <v>Apps</v>
      </c>
    </row>
    <row r="63719" spans="1:12" x14ac:dyDescent="0.25">
      <c r="A63719" t="s">
        <v>219867</v>
      </c>
      <c r="B63719" t="s">
        <v>219868</v>
      </c>
      <c r="C63719" t="s">
        <v>219869</v>
      </c>
      <c r="D63719" t="s">
        <v>219870</v>
      </c>
      <c r="E63719" t="s">
        <v>14</v>
      </c>
      <c r="F63719" t="s">
        <v>124</v>
      </c>
      <c r="G63719" t="s">
        <v>5519</v>
      </c>
      <c r="H63719" t="s">
        <v>126</v>
      </c>
      <c r="I63719" t="s">
        <v>357</v>
      </c>
      <c r="J63719" s="1">
        <v>39458</v>
      </c>
      <c r="K63719" t="b">
        <f>IFERROR(VLOOKUP(F63719,english_mapping!A:B,2,FALSE),"NA")</f>
        <v>1</v>
      </c>
      <c r="L63719" t="str">
        <f t="shared" si="995"/>
        <v>Business Services</v>
      </c>
    </row>
    <row r="63720" spans="1:12" x14ac:dyDescent="0.25">
      <c r="A63720" t="s">
        <v>219871</v>
      </c>
      <c r="B63720" t="s">
        <v>219872</v>
      </c>
      <c r="C63720" t="s">
        <v>219873</v>
      </c>
      <c r="D63720" t="s">
        <v>219874</v>
      </c>
      <c r="E63720" t="s">
        <v>14</v>
      </c>
      <c r="F63720" t="s">
        <v>21</v>
      </c>
      <c r="G63720" t="s">
        <v>59</v>
      </c>
      <c r="H63720" t="s">
        <v>90</v>
      </c>
      <c r="I63720" t="s">
        <v>7117</v>
      </c>
      <c r="J63720" s="1">
        <v>40545</v>
      </c>
      <c r="K63720" t="b">
        <f>IFERROR(VLOOKUP(F63720,english_mapping!A:B,2,FALSE),"NA")</f>
        <v>1</v>
      </c>
      <c r="L63720" t="str">
        <f t="shared" si="995"/>
        <v>Crowdfunding</v>
      </c>
    </row>
    <row r="63721" spans="1:12" x14ac:dyDescent="0.25">
      <c r="A63721" t="s">
        <v>219875</v>
      </c>
      <c r="B63721" t="s">
        <v>219876</v>
      </c>
      <c r="C63721" t="s">
        <v>219877</v>
      </c>
      <c r="D63721" t="s">
        <v>219878</v>
      </c>
      <c r="E63721" t="s">
        <v>14</v>
      </c>
      <c r="J63721" t="s">
        <v>60137</v>
      </c>
      <c r="K63721" t="str">
        <f>IFERROR(VLOOKUP(F63721,english_mapping!A:B,2,FALSE),"NA")</f>
        <v>NA</v>
      </c>
      <c r="L63721" t="str">
        <f t="shared" si="995"/>
        <v>Apps</v>
      </c>
    </row>
    <row r="63722" spans="1:12" x14ac:dyDescent="0.25">
      <c r="A63722" t="s">
        <v>219879</v>
      </c>
      <c r="B63722" t="s">
        <v>219880</v>
      </c>
      <c r="E63722" t="s">
        <v>14</v>
      </c>
      <c r="F63722" t="s">
        <v>21</v>
      </c>
      <c r="G63722" t="s">
        <v>59</v>
      </c>
      <c r="H63722" t="s">
        <v>60</v>
      </c>
      <c r="I63722" t="s">
        <v>66</v>
      </c>
      <c r="J63722" s="1">
        <v>40544</v>
      </c>
      <c r="K63722" t="b">
        <f>IFERROR(VLOOKUP(F63722,english_mapping!A:B,2,FALSE),"NA")</f>
        <v>1</v>
      </c>
      <c r="L63722">
        <f t="shared" si="995"/>
        <v>0</v>
      </c>
    </row>
    <row r="63723" spans="1:12" x14ac:dyDescent="0.25">
      <c r="A63723" t="s">
        <v>219881</v>
      </c>
      <c r="B63723" t="s">
        <v>219882</v>
      </c>
      <c r="C63723" t="s">
        <v>219883</v>
      </c>
      <c r="D63723" t="s">
        <v>219884</v>
      </c>
      <c r="E63723" t="s">
        <v>14</v>
      </c>
      <c r="F63723" t="s">
        <v>21</v>
      </c>
      <c r="G63723" t="s">
        <v>1105</v>
      </c>
      <c r="H63723" t="s">
        <v>1106</v>
      </c>
      <c r="I63723" t="s">
        <v>23985</v>
      </c>
      <c r="J63723" s="1">
        <v>38353</v>
      </c>
      <c r="K63723" t="b">
        <f>IFERROR(VLOOKUP(F63723,english_mapping!A:B,2,FALSE),"NA")</f>
        <v>1</v>
      </c>
      <c r="L63723" t="str">
        <f t="shared" si="995"/>
        <v>Collaboration</v>
      </c>
    </row>
    <row r="63724" spans="1:12" x14ac:dyDescent="0.25">
      <c r="A63724" t="s">
        <v>219885</v>
      </c>
      <c r="B63724" t="s">
        <v>219886</v>
      </c>
      <c r="C63724" t="s">
        <v>219887</v>
      </c>
      <c r="D63724" t="s">
        <v>38</v>
      </c>
      <c r="E63724" t="s">
        <v>205</v>
      </c>
      <c r="F63724" t="s">
        <v>21</v>
      </c>
      <c r="G63724" t="s">
        <v>101</v>
      </c>
      <c r="H63724" t="s">
        <v>102</v>
      </c>
      <c r="I63724" t="s">
        <v>103</v>
      </c>
      <c r="K63724" t="b">
        <f>IFERROR(VLOOKUP(F63724,english_mapping!A:B,2,FALSE),"NA")</f>
        <v>1</v>
      </c>
      <c r="L63724" t="str">
        <f t="shared" si="995"/>
        <v>Software</v>
      </c>
    </row>
    <row r="63725" spans="1:12" x14ac:dyDescent="0.25">
      <c r="A63725" t="s">
        <v>219888</v>
      </c>
      <c r="B63725" t="s">
        <v>219889</v>
      </c>
      <c r="C63725" t="s">
        <v>219890</v>
      </c>
      <c r="D63725" t="s">
        <v>70</v>
      </c>
      <c r="E63725" t="s">
        <v>109</v>
      </c>
      <c r="F63725" t="s">
        <v>21</v>
      </c>
      <c r="G63725" t="s">
        <v>154</v>
      </c>
      <c r="H63725" t="s">
        <v>242</v>
      </c>
      <c r="I63725" t="s">
        <v>242</v>
      </c>
      <c r="J63725" s="1">
        <v>37987</v>
      </c>
      <c r="K63725" t="b">
        <f>IFERROR(VLOOKUP(F63725,english_mapping!A:B,2,FALSE),"NA")</f>
        <v>1</v>
      </c>
      <c r="L63725" t="str">
        <f t="shared" si="995"/>
        <v>E-Commerce</v>
      </c>
    </row>
    <row r="63726" spans="1:12" x14ac:dyDescent="0.25">
      <c r="A63726" t="s">
        <v>219891</v>
      </c>
      <c r="B63726" t="s">
        <v>219892</v>
      </c>
      <c r="C63726" t="s">
        <v>219893</v>
      </c>
      <c r="D63726" t="s">
        <v>219894</v>
      </c>
      <c r="E63726" t="s">
        <v>109</v>
      </c>
      <c r="F63726" t="s">
        <v>21</v>
      </c>
      <c r="G63726" t="s">
        <v>39</v>
      </c>
      <c r="H63726" t="s">
        <v>281</v>
      </c>
      <c r="I63726" t="s">
        <v>281</v>
      </c>
      <c r="J63726" s="1">
        <v>39300</v>
      </c>
      <c r="K63726" t="b">
        <f>IFERROR(VLOOKUP(F63726,english_mapping!A:B,2,FALSE),"NA")</f>
        <v>1</v>
      </c>
      <c r="L63726" t="str">
        <f t="shared" si="995"/>
        <v>Facebook Applications</v>
      </c>
    </row>
    <row r="63727" spans="1:12" x14ac:dyDescent="0.25">
      <c r="A63727" t="s">
        <v>219895</v>
      </c>
      <c r="B63727" t="s">
        <v>219896</v>
      </c>
      <c r="C63727" t="s">
        <v>219897</v>
      </c>
      <c r="D63727" t="s">
        <v>552</v>
      </c>
      <c r="E63727" t="s">
        <v>14</v>
      </c>
      <c r="F63727" t="s">
        <v>21</v>
      </c>
      <c r="G63727" t="s">
        <v>59</v>
      </c>
      <c r="H63727" t="s">
        <v>90</v>
      </c>
      <c r="I63727" t="s">
        <v>90</v>
      </c>
      <c r="J63727" s="1">
        <v>40909</v>
      </c>
      <c r="K63727" t="b">
        <f>IFERROR(VLOOKUP(F63727,english_mapping!A:B,2,FALSE),"NA")</f>
        <v>1</v>
      </c>
      <c r="L63727" t="str">
        <f t="shared" si="995"/>
        <v>Social Media</v>
      </c>
    </row>
    <row r="63728" spans="1:12" x14ac:dyDescent="0.25">
      <c r="A63728" t="s">
        <v>219898</v>
      </c>
      <c r="B63728" t="s">
        <v>219899</v>
      </c>
      <c r="C63728" t="s">
        <v>219900</v>
      </c>
      <c r="D63728" t="s">
        <v>219901</v>
      </c>
      <c r="E63728" t="s">
        <v>14</v>
      </c>
      <c r="F63728" t="s">
        <v>12573</v>
      </c>
      <c r="G63728">
        <v>1</v>
      </c>
      <c r="H63728" t="s">
        <v>12574</v>
      </c>
      <c r="I63728" t="s">
        <v>12574</v>
      </c>
      <c r="J63728" t="s">
        <v>33173</v>
      </c>
      <c r="K63728" t="b">
        <f>IFERROR(VLOOKUP(F63728,english_mapping!A:B,2,FALSE),"NA")</f>
        <v>0</v>
      </c>
      <c r="L63728" t="str">
        <f t="shared" si="995"/>
        <v>Apps</v>
      </c>
    </row>
    <row r="63729" spans="1:12" x14ac:dyDescent="0.25">
      <c r="A63729" t="s">
        <v>219902</v>
      </c>
      <c r="B63729" t="s">
        <v>219903</v>
      </c>
      <c r="C63729" t="s">
        <v>219904</v>
      </c>
      <c r="D63729" t="s">
        <v>32</v>
      </c>
      <c r="E63729" t="s">
        <v>14</v>
      </c>
      <c r="J63729" s="1">
        <v>40546</v>
      </c>
      <c r="K63729" t="str">
        <f>IFERROR(VLOOKUP(F63729,english_mapping!A:B,2,FALSE),"NA")</f>
        <v>NA</v>
      </c>
      <c r="L63729" t="str">
        <f t="shared" si="995"/>
        <v>Curated Web</v>
      </c>
    </row>
    <row r="63730" spans="1:12" x14ac:dyDescent="0.25">
      <c r="A63730" t="s">
        <v>219905</v>
      </c>
      <c r="B63730" t="s">
        <v>219906</v>
      </c>
      <c r="C63730" t="s">
        <v>219907</v>
      </c>
      <c r="D63730" t="s">
        <v>666</v>
      </c>
      <c r="E63730" t="s">
        <v>14</v>
      </c>
      <c r="F63730" t="s">
        <v>21</v>
      </c>
      <c r="G63730" t="s">
        <v>59</v>
      </c>
      <c r="H63730" t="s">
        <v>90</v>
      </c>
      <c r="I63730" t="s">
        <v>375</v>
      </c>
      <c r="J63730" s="1">
        <v>41275</v>
      </c>
      <c r="K63730" t="b">
        <f>IFERROR(VLOOKUP(F63730,english_mapping!A:B,2,FALSE),"NA")</f>
        <v>1</v>
      </c>
      <c r="L63730" t="str">
        <f t="shared" si="995"/>
        <v>Technology</v>
      </c>
    </row>
    <row r="63731" spans="1:12" x14ac:dyDescent="0.25">
      <c r="A63731" t="s">
        <v>219908</v>
      </c>
      <c r="B63731" t="s">
        <v>219909</v>
      </c>
      <c r="C63731" t="s">
        <v>219910</v>
      </c>
      <c r="D63731" t="s">
        <v>130</v>
      </c>
      <c r="E63731" t="s">
        <v>14</v>
      </c>
      <c r="F63731" t="s">
        <v>124</v>
      </c>
      <c r="G63731" t="s">
        <v>125</v>
      </c>
      <c r="H63731" t="s">
        <v>126</v>
      </c>
      <c r="I63731" t="s">
        <v>126</v>
      </c>
      <c r="J63731" s="1">
        <v>41275</v>
      </c>
      <c r="K63731" t="b">
        <f>IFERROR(VLOOKUP(F63731,english_mapping!A:B,2,FALSE),"NA")</f>
        <v>1</v>
      </c>
      <c r="L63731" t="str">
        <f t="shared" si="995"/>
        <v>Search</v>
      </c>
    </row>
    <row r="63732" spans="1:12" x14ac:dyDescent="0.25">
      <c r="A63732" t="s">
        <v>219911</v>
      </c>
      <c r="B63732" t="s">
        <v>219912</v>
      </c>
      <c r="C63732" t="s">
        <v>219913</v>
      </c>
      <c r="D63732" t="s">
        <v>3474</v>
      </c>
      <c r="E63732" t="s">
        <v>14</v>
      </c>
      <c r="F63732" t="s">
        <v>4980</v>
      </c>
      <c r="H63732" t="s">
        <v>4981</v>
      </c>
      <c r="I63732" t="s">
        <v>4981</v>
      </c>
      <c r="J63732" s="1">
        <v>39448</v>
      </c>
      <c r="K63732" t="b">
        <f>IFERROR(VLOOKUP(F63732,english_mapping!A:B,2,FALSE),"NA")</f>
        <v>1</v>
      </c>
      <c r="L63732" t="str">
        <f t="shared" si="995"/>
        <v>Information Technology</v>
      </c>
    </row>
    <row r="63733" spans="1:12" x14ac:dyDescent="0.25">
      <c r="A63733" t="s">
        <v>219914</v>
      </c>
      <c r="B63733" t="s">
        <v>219915</v>
      </c>
      <c r="C63733" t="s">
        <v>219916</v>
      </c>
      <c r="D63733" t="s">
        <v>219917</v>
      </c>
      <c r="E63733" t="s">
        <v>205</v>
      </c>
      <c r="F63733" t="s">
        <v>21</v>
      </c>
      <c r="G63733" t="s">
        <v>101</v>
      </c>
      <c r="H63733" t="s">
        <v>102</v>
      </c>
      <c r="I63733" t="s">
        <v>103</v>
      </c>
      <c r="K63733" t="b">
        <f>IFERROR(VLOOKUP(F63733,english_mapping!A:B,2,FALSE),"NA")</f>
        <v>1</v>
      </c>
      <c r="L63733" t="str">
        <f t="shared" si="995"/>
        <v>Content</v>
      </c>
    </row>
    <row r="63734" spans="1:12" x14ac:dyDescent="0.25">
      <c r="A63734" t="s">
        <v>219918</v>
      </c>
      <c r="B63734" t="s">
        <v>219919</v>
      </c>
      <c r="C63734" t="s">
        <v>219920</v>
      </c>
      <c r="D63734" t="s">
        <v>755</v>
      </c>
      <c r="E63734" t="s">
        <v>109</v>
      </c>
      <c r="F63734" t="s">
        <v>21</v>
      </c>
      <c r="G63734" t="s">
        <v>59</v>
      </c>
      <c r="H63734" t="s">
        <v>60</v>
      </c>
      <c r="I63734" t="s">
        <v>1434</v>
      </c>
      <c r="J63734" s="1">
        <v>35431</v>
      </c>
      <c r="K63734" t="b">
        <f>IFERROR(VLOOKUP(F63734,english_mapping!A:B,2,FALSE),"NA")</f>
        <v>1</v>
      </c>
      <c r="L63734" t="str">
        <f t="shared" si="995"/>
        <v>Hardware + Software</v>
      </c>
    </row>
    <row r="63735" spans="1:12" x14ac:dyDescent="0.25">
      <c r="A63735" t="s">
        <v>219921</v>
      </c>
      <c r="B63735" t="s">
        <v>219922</v>
      </c>
      <c r="C63735" t="s">
        <v>219923</v>
      </c>
      <c r="D63735" t="s">
        <v>755</v>
      </c>
      <c r="E63735" t="s">
        <v>205</v>
      </c>
      <c r="F63735" t="s">
        <v>21</v>
      </c>
      <c r="G63735" t="s">
        <v>59</v>
      </c>
      <c r="H63735" t="s">
        <v>60</v>
      </c>
      <c r="I63735" t="s">
        <v>61</v>
      </c>
      <c r="J63735" s="1">
        <v>40187</v>
      </c>
      <c r="K63735" t="b">
        <f>IFERROR(VLOOKUP(F63735,english_mapping!A:B,2,FALSE),"NA")</f>
        <v>1</v>
      </c>
      <c r="L63735" t="str">
        <f t="shared" si="995"/>
        <v>Hardware + Software</v>
      </c>
    </row>
    <row r="63736" spans="1:12" x14ac:dyDescent="0.25">
      <c r="A63736" t="s">
        <v>219924</v>
      </c>
      <c r="B63736" t="s">
        <v>219925</v>
      </c>
      <c r="C63736" t="s">
        <v>219926</v>
      </c>
      <c r="D63736" t="s">
        <v>68344</v>
      </c>
      <c r="E63736" t="s">
        <v>14</v>
      </c>
      <c r="F63736" t="s">
        <v>661</v>
      </c>
      <c r="G63736">
        <v>20</v>
      </c>
      <c r="H63736" t="s">
        <v>8533</v>
      </c>
      <c r="I63736" t="s">
        <v>81256</v>
      </c>
      <c r="K63736" t="b">
        <f>IFERROR(VLOOKUP(F63736,english_mapping!A:B,2,FALSE),"NA")</f>
        <v>0</v>
      </c>
      <c r="L63736" t="str">
        <f t="shared" si="995"/>
        <v>Events</v>
      </c>
    </row>
    <row r="63737" spans="1:12" x14ac:dyDescent="0.25">
      <c r="A63737" t="s">
        <v>219927</v>
      </c>
      <c r="B63737" t="s">
        <v>219928</v>
      </c>
      <c r="D63737" t="s">
        <v>38</v>
      </c>
      <c r="E63737" t="s">
        <v>14</v>
      </c>
      <c r="F63737" t="s">
        <v>21</v>
      </c>
      <c r="G63737" t="s">
        <v>154</v>
      </c>
      <c r="H63737" t="s">
        <v>242</v>
      </c>
      <c r="I63737" t="s">
        <v>12919</v>
      </c>
      <c r="J63737" s="1">
        <v>40909</v>
      </c>
      <c r="K63737" t="b">
        <f>IFERROR(VLOOKUP(F63737,english_mapping!A:B,2,FALSE),"NA")</f>
        <v>1</v>
      </c>
      <c r="L63737" t="str">
        <f t="shared" si="995"/>
        <v>Software</v>
      </c>
    </row>
    <row r="63738" spans="1:12" x14ac:dyDescent="0.25">
      <c r="A63738" t="s">
        <v>219929</v>
      </c>
      <c r="B63738" t="s">
        <v>219930</v>
      </c>
      <c r="C63738" t="s">
        <v>219931</v>
      </c>
      <c r="D63738" t="s">
        <v>219932</v>
      </c>
      <c r="E63738" t="s">
        <v>14</v>
      </c>
      <c r="F63738" t="s">
        <v>161</v>
      </c>
      <c r="G63738" t="s">
        <v>162</v>
      </c>
      <c r="H63738" t="s">
        <v>163</v>
      </c>
      <c r="I63738" t="s">
        <v>163</v>
      </c>
      <c r="J63738" s="1">
        <v>40545</v>
      </c>
      <c r="K63738" t="b">
        <f>IFERROR(VLOOKUP(F63738,english_mapping!A:B,2,FALSE),"NA")</f>
        <v>0</v>
      </c>
      <c r="L63738" t="str">
        <f t="shared" si="995"/>
        <v>E-Commerce</v>
      </c>
    </row>
    <row r="63739" spans="1:12" x14ac:dyDescent="0.25">
      <c r="A63739" t="s">
        <v>219933</v>
      </c>
      <c r="B63739" t="s">
        <v>219934</v>
      </c>
      <c r="C63739" t="s">
        <v>219935</v>
      </c>
      <c r="D63739" t="s">
        <v>32445</v>
      </c>
      <c r="E63739" t="s">
        <v>14</v>
      </c>
      <c r="F63739" t="s">
        <v>21</v>
      </c>
      <c r="G63739" t="s">
        <v>1035</v>
      </c>
      <c r="H63739" t="s">
        <v>1059</v>
      </c>
      <c r="I63739" t="s">
        <v>1059</v>
      </c>
      <c r="J63739" s="1">
        <v>38718</v>
      </c>
      <c r="K63739" t="b">
        <f>IFERROR(VLOOKUP(F63739,english_mapping!A:B,2,FALSE),"NA")</f>
        <v>1</v>
      </c>
      <c r="L63739" t="str">
        <f t="shared" si="995"/>
        <v>Games</v>
      </c>
    </row>
    <row r="63740" spans="1:12" x14ac:dyDescent="0.25">
      <c r="A63740" t="s">
        <v>219936</v>
      </c>
      <c r="B63740" t="s">
        <v>219937</v>
      </c>
      <c r="D63740" t="s">
        <v>5818</v>
      </c>
      <c r="E63740" t="s">
        <v>14</v>
      </c>
      <c r="F63740" t="s">
        <v>21</v>
      </c>
      <c r="G63740" t="s">
        <v>59</v>
      </c>
      <c r="H63740" t="s">
        <v>60</v>
      </c>
      <c r="I63740" t="s">
        <v>66</v>
      </c>
      <c r="K63740" t="b">
        <f>IFERROR(VLOOKUP(F63740,english_mapping!A:B,2,FALSE),"NA")</f>
        <v>1</v>
      </c>
      <c r="L63740" t="str">
        <f t="shared" si="995"/>
        <v>Health and Wellness</v>
      </c>
    </row>
    <row r="63741" spans="1:12" x14ac:dyDescent="0.25">
      <c r="A63741" t="s">
        <v>219938</v>
      </c>
      <c r="B63741" t="s">
        <v>219939</v>
      </c>
      <c r="C63741" t="s">
        <v>219940</v>
      </c>
      <c r="D63741" t="s">
        <v>70</v>
      </c>
      <c r="E63741" t="s">
        <v>14</v>
      </c>
      <c r="F63741" t="s">
        <v>21</v>
      </c>
      <c r="G63741" t="s">
        <v>101</v>
      </c>
      <c r="H63741" t="s">
        <v>102</v>
      </c>
      <c r="I63741" t="s">
        <v>32036</v>
      </c>
      <c r="K63741" t="b">
        <f>IFERROR(VLOOKUP(F63741,english_mapping!A:B,2,FALSE),"NA")</f>
        <v>1</v>
      </c>
      <c r="L63741" t="str">
        <f t="shared" si="995"/>
        <v>E-Commerce</v>
      </c>
    </row>
    <row r="63742" spans="1:12" x14ac:dyDescent="0.25">
      <c r="A63742" t="s">
        <v>219941</v>
      </c>
      <c r="B63742" t="s">
        <v>219942</v>
      </c>
      <c r="C63742" t="s">
        <v>219943</v>
      </c>
      <c r="D63742" t="s">
        <v>38</v>
      </c>
      <c r="E63742" t="s">
        <v>14</v>
      </c>
      <c r="F63742" t="s">
        <v>124</v>
      </c>
      <c r="G63742" t="s">
        <v>5691</v>
      </c>
      <c r="H63742" t="s">
        <v>5692</v>
      </c>
      <c r="I63742" t="s">
        <v>5692</v>
      </c>
      <c r="J63742" s="1">
        <v>40915</v>
      </c>
      <c r="K63742" t="b">
        <f>IFERROR(VLOOKUP(F63742,english_mapping!A:B,2,FALSE),"NA")</f>
        <v>1</v>
      </c>
      <c r="L63742" t="str">
        <f t="shared" si="995"/>
        <v>Software</v>
      </c>
    </row>
    <row r="63743" spans="1:12" x14ac:dyDescent="0.25">
      <c r="A63743" t="s">
        <v>219944</v>
      </c>
      <c r="B63743" t="s">
        <v>219945</v>
      </c>
      <c r="C63743" t="s">
        <v>219946</v>
      </c>
      <c r="D63743" t="s">
        <v>219947</v>
      </c>
      <c r="E63743" t="s">
        <v>14</v>
      </c>
      <c r="F63743" t="s">
        <v>21</v>
      </c>
      <c r="G63743" t="s">
        <v>59</v>
      </c>
      <c r="H63743" t="s">
        <v>60</v>
      </c>
      <c r="I63743" t="s">
        <v>4087</v>
      </c>
      <c r="J63743" s="1">
        <v>40913</v>
      </c>
      <c r="K63743" t="b">
        <f>IFERROR(VLOOKUP(F63743,english_mapping!A:B,2,FALSE),"NA")</f>
        <v>1</v>
      </c>
      <c r="L63743" t="str">
        <f t="shared" si="995"/>
        <v>Automotive</v>
      </c>
    </row>
    <row r="63744" spans="1:12" x14ac:dyDescent="0.25">
      <c r="A63744" t="s">
        <v>219948</v>
      </c>
      <c r="B63744" t="s">
        <v>219949</v>
      </c>
      <c r="C63744" t="s">
        <v>219950</v>
      </c>
      <c r="D63744" t="s">
        <v>219951</v>
      </c>
      <c r="E63744" t="s">
        <v>14</v>
      </c>
      <c r="F63744" t="s">
        <v>21</v>
      </c>
      <c r="G63744" t="s">
        <v>59</v>
      </c>
      <c r="H63744" t="s">
        <v>60</v>
      </c>
      <c r="I63744" t="s">
        <v>66</v>
      </c>
      <c r="J63744" s="1">
        <v>41278</v>
      </c>
      <c r="K63744" t="b">
        <f>IFERROR(VLOOKUP(F63744,english_mapping!A:B,2,FALSE),"NA")</f>
        <v>1</v>
      </c>
      <c r="L63744" t="str">
        <f t="shared" si="995"/>
        <v>Mobile</v>
      </c>
    </row>
    <row r="63745" spans="1:12" x14ac:dyDescent="0.25">
      <c r="A63745" t="s">
        <v>219952</v>
      </c>
      <c r="B63745" t="s">
        <v>219953</v>
      </c>
      <c r="C63745" t="s">
        <v>219954</v>
      </c>
      <c r="D63745" t="s">
        <v>219955</v>
      </c>
      <c r="E63745" t="s">
        <v>14</v>
      </c>
      <c r="F63745" t="s">
        <v>21</v>
      </c>
      <c r="G63745" t="s">
        <v>822</v>
      </c>
      <c r="H63745" t="s">
        <v>823</v>
      </c>
      <c r="I63745" t="s">
        <v>824</v>
      </c>
      <c r="J63745" s="1">
        <v>40555</v>
      </c>
      <c r="K63745" t="b">
        <f>IFERROR(VLOOKUP(F63745,english_mapping!A:B,2,FALSE),"NA")</f>
        <v>1</v>
      </c>
      <c r="L63745" t="str">
        <f t="shared" si="995"/>
        <v>Art</v>
      </c>
    </row>
    <row r="63746" spans="1:12" x14ac:dyDescent="0.25">
      <c r="A63746" t="s">
        <v>219956</v>
      </c>
      <c r="B63746" t="s">
        <v>219957</v>
      </c>
      <c r="C63746" t="s">
        <v>219958</v>
      </c>
      <c r="D63746" t="s">
        <v>219959</v>
      </c>
      <c r="E63746" t="s">
        <v>205</v>
      </c>
      <c r="F63746" t="s">
        <v>124</v>
      </c>
      <c r="G63746" t="s">
        <v>125</v>
      </c>
      <c r="H63746" t="s">
        <v>126</v>
      </c>
      <c r="I63746" t="s">
        <v>126</v>
      </c>
      <c r="J63746" s="1">
        <v>39814</v>
      </c>
      <c r="K63746" t="b">
        <f>IFERROR(VLOOKUP(F63746,english_mapping!A:B,2,FALSE),"NA")</f>
        <v>1</v>
      </c>
      <c r="L63746" t="str">
        <f t="shared" si="995"/>
        <v>Automotive</v>
      </c>
    </row>
    <row r="63747" spans="1:12" x14ac:dyDescent="0.25">
      <c r="A63747" t="s">
        <v>219960</v>
      </c>
      <c r="B63747" t="s">
        <v>219961</v>
      </c>
      <c r="C63747" t="s">
        <v>219962</v>
      </c>
      <c r="D63747" t="s">
        <v>219963</v>
      </c>
      <c r="E63747" t="s">
        <v>14</v>
      </c>
      <c r="F63747" t="s">
        <v>21</v>
      </c>
      <c r="G63747" t="s">
        <v>59</v>
      </c>
      <c r="H63747" t="s">
        <v>90</v>
      </c>
      <c r="I63747" t="s">
        <v>375</v>
      </c>
      <c r="J63747" s="1">
        <v>41640</v>
      </c>
      <c r="K63747" t="b">
        <f>IFERROR(VLOOKUP(F63747,english_mapping!A:B,2,FALSE),"NA")</f>
        <v>1</v>
      </c>
      <c r="L63747" t="str">
        <f t="shared" si="995"/>
        <v>Internet</v>
      </c>
    </row>
    <row r="63748" spans="1:12" x14ac:dyDescent="0.25">
      <c r="A63748" t="s">
        <v>219964</v>
      </c>
      <c r="B63748" t="s">
        <v>219965</v>
      </c>
      <c r="C63748" t="s">
        <v>219966</v>
      </c>
      <c r="E63748" t="s">
        <v>14</v>
      </c>
      <c r="F63748" t="s">
        <v>21</v>
      </c>
      <c r="G63748" t="s">
        <v>1105</v>
      </c>
      <c r="H63748" t="s">
        <v>1106</v>
      </c>
      <c r="I63748" t="s">
        <v>1106</v>
      </c>
      <c r="K63748" t="b">
        <f>IFERROR(VLOOKUP(F63748,english_mapping!A:B,2,FALSE),"NA")</f>
        <v>1</v>
      </c>
      <c r="L63748">
        <f t="shared" ref="L63748:L63811" si="996">IFERROR(LEFT(D63748,(FIND("|",D63748))-1),D63748)</f>
        <v>0</v>
      </c>
    </row>
    <row r="63749" spans="1:12" x14ac:dyDescent="0.25">
      <c r="A63749" t="s">
        <v>219967</v>
      </c>
      <c r="B63749" t="s">
        <v>219968</v>
      </c>
      <c r="C63749" t="s">
        <v>219969</v>
      </c>
      <c r="D63749" t="s">
        <v>43301</v>
      </c>
      <c r="E63749" t="s">
        <v>109</v>
      </c>
      <c r="F63749" t="s">
        <v>21</v>
      </c>
      <c r="G63749" t="s">
        <v>94</v>
      </c>
      <c r="H63749" t="s">
        <v>95</v>
      </c>
      <c r="I63749" t="s">
        <v>87785</v>
      </c>
      <c r="K63749" t="b">
        <f>IFERROR(VLOOKUP(F63749,english_mapping!A:B,2,FALSE),"NA")</f>
        <v>1</v>
      </c>
      <c r="L63749" t="str">
        <f t="shared" si="996"/>
        <v>Enterprise Software</v>
      </c>
    </row>
    <row r="63750" spans="1:12" x14ac:dyDescent="0.25">
      <c r="A63750" t="s">
        <v>219970</v>
      </c>
      <c r="B63750" t="s">
        <v>219971</v>
      </c>
      <c r="C63750" t="s">
        <v>219972</v>
      </c>
      <c r="D63750" t="s">
        <v>2250</v>
      </c>
      <c r="E63750" t="s">
        <v>14</v>
      </c>
      <c r="K63750" t="str">
        <f>IFERROR(VLOOKUP(F63750,english_mapping!A:B,2,FALSE),"NA")</f>
        <v>NA</v>
      </c>
      <c r="L63750" t="str">
        <f t="shared" si="996"/>
        <v>Apps</v>
      </c>
    </row>
    <row r="63751" spans="1:12" x14ac:dyDescent="0.25">
      <c r="A63751" t="s">
        <v>219973</v>
      </c>
      <c r="B63751" t="s">
        <v>219974</v>
      </c>
      <c r="C63751" t="s">
        <v>219975</v>
      </c>
      <c r="D63751" t="s">
        <v>4069</v>
      </c>
      <c r="E63751" t="s">
        <v>14</v>
      </c>
      <c r="F63751" t="s">
        <v>21</v>
      </c>
      <c r="G63751" t="s">
        <v>1105</v>
      </c>
      <c r="H63751" t="s">
        <v>16631</v>
      </c>
      <c r="I63751" t="s">
        <v>219976</v>
      </c>
      <c r="J63751" s="1">
        <v>4333</v>
      </c>
      <c r="K63751" t="b">
        <f>IFERROR(VLOOKUP(F63751,english_mapping!A:B,2,FALSE),"NA")</f>
        <v>1</v>
      </c>
      <c r="L63751" t="str">
        <f t="shared" si="996"/>
        <v>Consumer Electronics</v>
      </c>
    </row>
    <row r="63752" spans="1:12" x14ac:dyDescent="0.25">
      <c r="A63752" t="s">
        <v>219977</v>
      </c>
      <c r="B63752" t="s">
        <v>219978</v>
      </c>
      <c r="C63752" t="s">
        <v>219979</v>
      </c>
      <c r="D63752" t="s">
        <v>219980</v>
      </c>
      <c r="E63752" t="s">
        <v>14</v>
      </c>
      <c r="F63752" t="s">
        <v>21</v>
      </c>
      <c r="G63752" t="s">
        <v>138</v>
      </c>
      <c r="H63752" t="s">
        <v>139</v>
      </c>
      <c r="I63752" t="s">
        <v>5875</v>
      </c>
      <c r="J63752" s="1">
        <v>40544</v>
      </c>
      <c r="K63752" t="b">
        <f>IFERROR(VLOOKUP(F63752,english_mapping!A:B,2,FALSE),"NA")</f>
        <v>1</v>
      </c>
      <c r="L63752" t="str">
        <f t="shared" si="996"/>
        <v>Golf Equipment</v>
      </c>
    </row>
    <row r="63753" spans="1:12" x14ac:dyDescent="0.25">
      <c r="A63753" t="s">
        <v>219981</v>
      </c>
      <c r="B63753" t="s">
        <v>219982</v>
      </c>
      <c r="C63753" t="s">
        <v>219983</v>
      </c>
      <c r="D63753" t="s">
        <v>219984</v>
      </c>
      <c r="E63753" t="s">
        <v>14</v>
      </c>
      <c r="F63753" t="s">
        <v>560</v>
      </c>
      <c r="G63753">
        <v>56</v>
      </c>
      <c r="H63753" t="s">
        <v>2614</v>
      </c>
      <c r="I63753" t="s">
        <v>2614</v>
      </c>
      <c r="J63753" s="1">
        <v>39451</v>
      </c>
      <c r="K63753" t="b">
        <f>IFERROR(VLOOKUP(F63753,english_mapping!A:B,2,FALSE),"NA")</f>
        <v>0</v>
      </c>
      <c r="L63753" t="str">
        <f t="shared" si="996"/>
        <v>Customer Support Tools</v>
      </c>
    </row>
    <row r="63754" spans="1:12" x14ac:dyDescent="0.25">
      <c r="A63754" t="s">
        <v>219985</v>
      </c>
      <c r="B63754" t="s">
        <v>219986</v>
      </c>
      <c r="C63754" t="s">
        <v>219987</v>
      </c>
      <c r="D63754" t="s">
        <v>219988</v>
      </c>
      <c r="E63754" t="s">
        <v>109</v>
      </c>
      <c r="F63754" t="s">
        <v>560</v>
      </c>
      <c r="G63754">
        <v>56</v>
      </c>
      <c r="H63754" t="s">
        <v>2614</v>
      </c>
      <c r="I63754" t="s">
        <v>2614</v>
      </c>
      <c r="J63754" s="1">
        <v>38720</v>
      </c>
      <c r="K63754" t="b">
        <f>IFERROR(VLOOKUP(F63754,english_mapping!A:B,2,FALSE),"NA")</f>
        <v>0</v>
      </c>
      <c r="L63754" t="str">
        <f t="shared" si="996"/>
        <v>File Sharing</v>
      </c>
    </row>
    <row r="63755" spans="1:12" x14ac:dyDescent="0.25">
      <c r="A63755" t="s">
        <v>219989</v>
      </c>
      <c r="B63755" t="s">
        <v>219990</v>
      </c>
      <c r="C63755" t="s">
        <v>219991</v>
      </c>
      <c r="D63755" t="s">
        <v>219992</v>
      </c>
      <c r="E63755" t="s">
        <v>14</v>
      </c>
      <c r="F63755" t="s">
        <v>124</v>
      </c>
      <c r="G63755" t="s">
        <v>5541</v>
      </c>
      <c r="H63755" t="s">
        <v>5542</v>
      </c>
      <c r="I63755" t="s">
        <v>5542</v>
      </c>
      <c r="J63755" s="1">
        <v>41005</v>
      </c>
      <c r="K63755" t="b">
        <f>IFERROR(VLOOKUP(F63755,english_mapping!A:B,2,FALSE),"NA")</f>
        <v>1</v>
      </c>
      <c r="L63755" t="str">
        <f t="shared" si="996"/>
        <v>Advertising Platforms</v>
      </c>
    </row>
    <row r="63756" spans="1:12" x14ac:dyDescent="0.25">
      <c r="A63756" t="s">
        <v>219993</v>
      </c>
      <c r="B63756" t="s">
        <v>219994</v>
      </c>
      <c r="C63756" t="s">
        <v>219995</v>
      </c>
      <c r="D63756" t="s">
        <v>219996</v>
      </c>
      <c r="E63756" t="s">
        <v>14</v>
      </c>
      <c r="F63756" t="s">
        <v>21</v>
      </c>
      <c r="G63756" t="s">
        <v>59</v>
      </c>
      <c r="H63756" t="s">
        <v>60</v>
      </c>
      <c r="I63756" t="s">
        <v>238</v>
      </c>
      <c r="J63756" t="s">
        <v>77647</v>
      </c>
      <c r="K63756" t="b">
        <f>IFERROR(VLOOKUP(F63756,english_mapping!A:B,2,FALSE),"NA")</f>
        <v>1</v>
      </c>
      <c r="L63756" t="str">
        <f t="shared" si="996"/>
        <v>Hardware + Software</v>
      </c>
    </row>
    <row r="63757" spans="1:12" x14ac:dyDescent="0.25">
      <c r="A63757" t="s">
        <v>219997</v>
      </c>
      <c r="B63757" t="s">
        <v>219998</v>
      </c>
      <c r="C63757" t="s">
        <v>219999</v>
      </c>
      <c r="D63757" t="s">
        <v>3198</v>
      </c>
      <c r="E63757" t="s">
        <v>109</v>
      </c>
      <c r="F63757" t="s">
        <v>21</v>
      </c>
      <c r="G63757" t="s">
        <v>59</v>
      </c>
      <c r="H63757" t="s">
        <v>60</v>
      </c>
      <c r="I63757" t="s">
        <v>66</v>
      </c>
      <c r="J63757" s="1">
        <v>39092</v>
      </c>
      <c r="K63757" t="b">
        <f>IFERROR(VLOOKUP(F63757,english_mapping!A:B,2,FALSE),"NA")</f>
        <v>1</v>
      </c>
      <c r="L63757" t="str">
        <f t="shared" si="996"/>
        <v>Curated Web</v>
      </c>
    </row>
    <row r="63758" spans="1:12" x14ac:dyDescent="0.25">
      <c r="A63758" t="s">
        <v>220000</v>
      </c>
      <c r="B63758" t="s">
        <v>220001</v>
      </c>
      <c r="C63758" t="s">
        <v>220002</v>
      </c>
      <c r="D63758" t="s">
        <v>220003</v>
      </c>
      <c r="E63758" t="s">
        <v>14</v>
      </c>
      <c r="F63758" t="s">
        <v>21</v>
      </c>
      <c r="G63758" t="s">
        <v>59</v>
      </c>
      <c r="H63758" t="s">
        <v>90</v>
      </c>
      <c r="I63758" t="s">
        <v>375</v>
      </c>
      <c r="J63758" s="1">
        <v>40909</v>
      </c>
      <c r="K63758" t="b">
        <f>IFERROR(VLOOKUP(F63758,english_mapping!A:B,2,FALSE),"NA")</f>
        <v>1</v>
      </c>
      <c r="L63758" t="str">
        <f t="shared" si="996"/>
        <v>File Sharing</v>
      </c>
    </row>
    <row r="63759" spans="1:12" x14ac:dyDescent="0.25">
      <c r="A63759" t="s">
        <v>220004</v>
      </c>
      <c r="B63759" t="s">
        <v>220005</v>
      </c>
      <c r="C63759" t="s">
        <v>220006</v>
      </c>
      <c r="D63759" t="s">
        <v>220007</v>
      </c>
      <c r="E63759" t="s">
        <v>14</v>
      </c>
      <c r="F63759" t="s">
        <v>21</v>
      </c>
      <c r="G63759" t="s">
        <v>655</v>
      </c>
      <c r="H63759" t="s">
        <v>656</v>
      </c>
      <c r="I63759" t="s">
        <v>656</v>
      </c>
      <c r="J63759" s="1">
        <v>39824</v>
      </c>
      <c r="K63759" t="b">
        <f>IFERROR(VLOOKUP(F63759,english_mapping!A:B,2,FALSE),"NA")</f>
        <v>1</v>
      </c>
      <c r="L63759" t="str">
        <f t="shared" si="996"/>
        <v>Messaging</v>
      </c>
    </row>
    <row r="63760" spans="1:12" x14ac:dyDescent="0.25">
      <c r="A63760" t="s">
        <v>220008</v>
      </c>
      <c r="B63760" t="s">
        <v>220009</v>
      </c>
      <c r="C63760" t="s">
        <v>220010</v>
      </c>
      <c r="D63760" t="s">
        <v>220011</v>
      </c>
      <c r="E63760" t="s">
        <v>14</v>
      </c>
      <c r="F63760" t="s">
        <v>124</v>
      </c>
      <c r="G63760" t="s">
        <v>7105</v>
      </c>
      <c r="H63760" t="s">
        <v>507</v>
      </c>
      <c r="I63760" t="s">
        <v>7106</v>
      </c>
      <c r="J63760" t="s">
        <v>58348</v>
      </c>
      <c r="K63760" t="b">
        <f>IFERROR(VLOOKUP(F63760,english_mapping!A:B,2,FALSE),"NA")</f>
        <v>1</v>
      </c>
      <c r="L63760" t="str">
        <f t="shared" si="996"/>
        <v>3D Printing</v>
      </c>
    </row>
    <row r="63761" spans="1:12" x14ac:dyDescent="0.25">
      <c r="A63761" t="s">
        <v>220012</v>
      </c>
      <c r="B63761" t="s">
        <v>220013</v>
      </c>
      <c r="C63761" t="s">
        <v>220014</v>
      </c>
      <c r="D63761" t="s">
        <v>220015</v>
      </c>
      <c r="E63761" t="s">
        <v>14</v>
      </c>
      <c r="F63761" t="s">
        <v>21</v>
      </c>
      <c r="G63761" t="s">
        <v>101</v>
      </c>
      <c r="H63761" t="s">
        <v>102</v>
      </c>
      <c r="I63761" t="s">
        <v>103</v>
      </c>
      <c r="J63761" t="s">
        <v>9337</v>
      </c>
      <c r="K63761" t="b">
        <f>IFERROR(VLOOKUP(F63761,english_mapping!A:B,2,FALSE),"NA")</f>
        <v>1</v>
      </c>
      <c r="L63761" t="str">
        <f t="shared" si="996"/>
        <v>Crowdsourcing</v>
      </c>
    </row>
    <row r="63762" spans="1:12" x14ac:dyDescent="0.25">
      <c r="A63762" t="s">
        <v>220016</v>
      </c>
      <c r="B63762" t="s">
        <v>220017</v>
      </c>
      <c r="C63762" t="s">
        <v>220018</v>
      </c>
      <c r="D63762" t="s">
        <v>2891</v>
      </c>
      <c r="E63762" t="s">
        <v>14</v>
      </c>
      <c r="F63762" t="s">
        <v>220</v>
      </c>
      <c r="G63762">
        <v>7</v>
      </c>
      <c r="H63762" t="s">
        <v>292</v>
      </c>
      <c r="I63762" t="s">
        <v>292</v>
      </c>
      <c r="J63762" s="1">
        <v>37257</v>
      </c>
      <c r="K63762" t="b">
        <f>IFERROR(VLOOKUP(F63762,english_mapping!A:B,2,FALSE),"NA")</f>
        <v>1</v>
      </c>
      <c r="L63762" t="str">
        <f t="shared" si="996"/>
        <v>SaaS</v>
      </c>
    </row>
    <row r="63763" spans="1:12" x14ac:dyDescent="0.25">
      <c r="A63763" t="s">
        <v>220019</v>
      </c>
      <c r="B63763" t="s">
        <v>220020</v>
      </c>
      <c r="C63763" t="s">
        <v>220021</v>
      </c>
      <c r="D63763" t="s">
        <v>220022</v>
      </c>
      <c r="E63763" t="s">
        <v>14</v>
      </c>
      <c r="F63763" t="s">
        <v>124</v>
      </c>
      <c r="G63763" t="s">
        <v>125</v>
      </c>
      <c r="H63763" t="s">
        <v>126</v>
      </c>
      <c r="I63763" t="s">
        <v>126</v>
      </c>
      <c r="J63763" s="1">
        <v>42005</v>
      </c>
      <c r="K63763" t="b">
        <f>IFERROR(VLOOKUP(F63763,english_mapping!A:B,2,FALSE),"NA")</f>
        <v>1</v>
      </c>
      <c r="L63763" t="str">
        <f t="shared" si="996"/>
        <v>Android</v>
      </c>
    </row>
    <row r="63764" spans="1:12" x14ac:dyDescent="0.25">
      <c r="A63764" t="s">
        <v>220023</v>
      </c>
      <c r="B63764" t="s">
        <v>220024</v>
      </c>
      <c r="C63764" t="s">
        <v>220025</v>
      </c>
      <c r="D63764" t="s">
        <v>220026</v>
      </c>
      <c r="E63764" t="s">
        <v>14</v>
      </c>
      <c r="F63764" t="s">
        <v>21</v>
      </c>
      <c r="G63764" t="s">
        <v>59</v>
      </c>
      <c r="H63764" t="s">
        <v>60</v>
      </c>
      <c r="I63764" t="s">
        <v>66</v>
      </c>
      <c r="J63764" s="1">
        <v>40909</v>
      </c>
      <c r="K63764" t="b">
        <f>IFERROR(VLOOKUP(F63764,english_mapping!A:B,2,FALSE),"NA")</f>
        <v>1</v>
      </c>
      <c r="L63764" t="str">
        <f t="shared" si="996"/>
        <v>Electronics</v>
      </c>
    </row>
    <row r="63765" spans="1:12" x14ac:dyDescent="0.25">
      <c r="A63765" t="s">
        <v>220027</v>
      </c>
      <c r="B63765" t="s">
        <v>220028</v>
      </c>
      <c r="C63765" t="s">
        <v>220029</v>
      </c>
      <c r="D63765" t="s">
        <v>220030</v>
      </c>
      <c r="E63765" t="s">
        <v>14</v>
      </c>
      <c r="F63765" t="s">
        <v>124</v>
      </c>
      <c r="G63765" t="s">
        <v>125</v>
      </c>
      <c r="H63765" t="s">
        <v>126</v>
      </c>
      <c r="I63765" t="s">
        <v>126</v>
      </c>
      <c r="J63765" t="s">
        <v>131974</v>
      </c>
      <c r="K63765" t="b">
        <f>IFERROR(VLOOKUP(F63765,english_mapping!A:B,2,FALSE),"NA")</f>
        <v>1</v>
      </c>
      <c r="L63765" t="str">
        <f t="shared" si="996"/>
        <v>Charity</v>
      </c>
    </row>
    <row r="63766" spans="1:12" x14ac:dyDescent="0.25">
      <c r="A63766" t="s">
        <v>220031</v>
      </c>
      <c r="B63766" t="s">
        <v>220032</v>
      </c>
      <c r="C63766" t="s">
        <v>220033</v>
      </c>
      <c r="D63766" t="s">
        <v>220034</v>
      </c>
      <c r="E63766" t="s">
        <v>14</v>
      </c>
      <c r="F63766" t="s">
        <v>21</v>
      </c>
      <c r="G63766" t="s">
        <v>101</v>
      </c>
      <c r="H63766" t="s">
        <v>102</v>
      </c>
      <c r="I63766" t="s">
        <v>103</v>
      </c>
      <c r="J63766" s="1">
        <v>41645</v>
      </c>
      <c r="K63766" t="b">
        <f>IFERROR(VLOOKUP(F63766,english_mapping!A:B,2,FALSE),"NA")</f>
        <v>1</v>
      </c>
      <c r="L63766" t="str">
        <f t="shared" si="996"/>
        <v>Finance Technology</v>
      </c>
    </row>
    <row r="63767" spans="1:12" x14ac:dyDescent="0.25">
      <c r="A63767" t="s">
        <v>220035</v>
      </c>
      <c r="B63767" t="s">
        <v>220036</v>
      </c>
      <c r="C63767" t="s">
        <v>220037</v>
      </c>
      <c r="D63767" t="s">
        <v>220038</v>
      </c>
      <c r="E63767" t="s">
        <v>14</v>
      </c>
      <c r="F63767" t="s">
        <v>21</v>
      </c>
      <c r="G63767" t="s">
        <v>101</v>
      </c>
      <c r="H63767" t="s">
        <v>102</v>
      </c>
      <c r="I63767" t="s">
        <v>103</v>
      </c>
      <c r="J63767" s="1">
        <v>39814</v>
      </c>
      <c r="K63767" t="b">
        <f>IFERROR(VLOOKUP(F63767,english_mapping!A:B,2,FALSE),"NA")</f>
        <v>1</v>
      </c>
      <c r="L63767" t="str">
        <f t="shared" si="996"/>
        <v>Entertainment</v>
      </c>
    </row>
    <row r="63768" spans="1:12" x14ac:dyDescent="0.25">
      <c r="A63768" t="s">
        <v>220039</v>
      </c>
      <c r="B63768" t="s">
        <v>220040</v>
      </c>
      <c r="C63768" t="s">
        <v>220041</v>
      </c>
      <c r="D63768" t="s">
        <v>45</v>
      </c>
      <c r="E63768" t="s">
        <v>14</v>
      </c>
      <c r="F63768" t="s">
        <v>21</v>
      </c>
      <c r="G63768" t="s">
        <v>101</v>
      </c>
      <c r="H63768" t="s">
        <v>102</v>
      </c>
      <c r="I63768" t="s">
        <v>5448</v>
      </c>
      <c r="K63768" t="b">
        <f>IFERROR(VLOOKUP(F63768,english_mapping!A:B,2,FALSE),"NA")</f>
        <v>1</v>
      </c>
      <c r="L63768" t="str">
        <f t="shared" si="996"/>
        <v>Games</v>
      </c>
    </row>
    <row r="63769" spans="1:12" x14ac:dyDescent="0.25">
      <c r="A63769" t="s">
        <v>220042</v>
      </c>
      <c r="B63769" t="s">
        <v>220043</v>
      </c>
      <c r="C63769" t="s">
        <v>220044</v>
      </c>
      <c r="D63769" t="s">
        <v>220045</v>
      </c>
      <c r="E63769" t="s">
        <v>14</v>
      </c>
      <c r="F63769" t="s">
        <v>52</v>
      </c>
      <c r="G63769" t="s">
        <v>53</v>
      </c>
      <c r="H63769" t="s">
        <v>54</v>
      </c>
      <c r="I63769" t="s">
        <v>220046</v>
      </c>
      <c r="K63769" t="b">
        <f>IFERROR(VLOOKUP(F63769,english_mapping!A:B,2,FALSE),"NA")</f>
        <v>1</v>
      </c>
      <c r="L63769" t="str">
        <f t="shared" si="996"/>
        <v>Health and Wellness</v>
      </c>
    </row>
    <row r="63770" spans="1:12" x14ac:dyDescent="0.25">
      <c r="A63770" t="s">
        <v>220047</v>
      </c>
      <c r="B63770" t="s">
        <v>220048</v>
      </c>
      <c r="C63770" t="s">
        <v>220049</v>
      </c>
      <c r="D63770" t="s">
        <v>220050</v>
      </c>
      <c r="E63770" t="s">
        <v>14</v>
      </c>
      <c r="F63770" t="s">
        <v>21</v>
      </c>
      <c r="G63770" t="s">
        <v>822</v>
      </c>
      <c r="H63770" t="s">
        <v>823</v>
      </c>
      <c r="I63770" t="s">
        <v>824</v>
      </c>
      <c r="J63770" s="1">
        <v>41644</v>
      </c>
      <c r="K63770" t="b">
        <f>IFERROR(VLOOKUP(F63770,english_mapping!A:B,2,FALSE),"NA")</f>
        <v>1</v>
      </c>
      <c r="L63770" t="str">
        <f t="shared" si="996"/>
        <v>Data Visualization</v>
      </c>
    </row>
    <row r="63771" spans="1:12" x14ac:dyDescent="0.25">
      <c r="A63771" t="s">
        <v>220051</v>
      </c>
      <c r="B63771" t="s">
        <v>220052</v>
      </c>
      <c r="C63771" t="s">
        <v>220053</v>
      </c>
      <c r="D63771" t="s">
        <v>220054</v>
      </c>
      <c r="E63771" t="s">
        <v>14</v>
      </c>
      <c r="F63771" t="s">
        <v>21</v>
      </c>
      <c r="G63771" t="s">
        <v>534</v>
      </c>
      <c r="H63771" t="s">
        <v>535</v>
      </c>
      <c r="I63771" t="s">
        <v>536</v>
      </c>
      <c r="J63771" s="1">
        <v>40553</v>
      </c>
      <c r="K63771" t="b">
        <f>IFERROR(VLOOKUP(F63771,english_mapping!A:B,2,FALSE),"NA")</f>
        <v>1</v>
      </c>
      <c r="L63771" t="str">
        <f t="shared" si="996"/>
        <v>Analytics</v>
      </c>
    </row>
    <row r="63772" spans="1:12" x14ac:dyDescent="0.25">
      <c r="A63772" t="s">
        <v>220055</v>
      </c>
      <c r="B63772" t="s">
        <v>220056</v>
      </c>
      <c r="C63772" t="s">
        <v>220057</v>
      </c>
      <c r="D63772" t="s">
        <v>262</v>
      </c>
      <c r="E63772" t="s">
        <v>14</v>
      </c>
      <c r="F63772" t="s">
        <v>15</v>
      </c>
      <c r="G63772">
        <v>19</v>
      </c>
      <c r="H63772" t="s">
        <v>479</v>
      </c>
      <c r="I63772" t="s">
        <v>479</v>
      </c>
      <c r="J63772" s="1">
        <v>40909</v>
      </c>
      <c r="K63772" t="b">
        <f>IFERROR(VLOOKUP(F63772,english_mapping!A:B,2,FALSE),"NA")</f>
        <v>1</v>
      </c>
      <c r="L63772" t="str">
        <f t="shared" si="996"/>
        <v>Enterprise Software</v>
      </c>
    </row>
    <row r="63773" spans="1:12" x14ac:dyDescent="0.25">
      <c r="A63773" t="s">
        <v>220058</v>
      </c>
      <c r="B63773" t="s">
        <v>220059</v>
      </c>
      <c r="C63773" t="s">
        <v>220060</v>
      </c>
      <c r="D63773" t="s">
        <v>7991</v>
      </c>
      <c r="E63773" t="s">
        <v>14</v>
      </c>
      <c r="F63773" t="s">
        <v>21</v>
      </c>
      <c r="G63773" t="s">
        <v>822</v>
      </c>
      <c r="H63773" t="s">
        <v>823</v>
      </c>
      <c r="I63773" t="s">
        <v>823</v>
      </c>
      <c r="J63773" s="1">
        <v>40912</v>
      </c>
      <c r="K63773" t="b">
        <f>IFERROR(VLOOKUP(F63773,english_mapping!A:B,2,FALSE),"NA")</f>
        <v>1</v>
      </c>
      <c r="L63773" t="str">
        <f t="shared" si="996"/>
        <v>Legal</v>
      </c>
    </row>
    <row r="63774" spans="1:12" x14ac:dyDescent="0.25">
      <c r="A63774" t="s">
        <v>220061</v>
      </c>
      <c r="B63774" t="s">
        <v>220062</v>
      </c>
      <c r="C63774" t="s">
        <v>220063</v>
      </c>
      <c r="D63774" t="s">
        <v>220064</v>
      </c>
      <c r="E63774" t="s">
        <v>109</v>
      </c>
      <c r="K63774" t="str">
        <f>IFERROR(VLOOKUP(F63774,english_mapping!A:B,2,FALSE),"NA")</f>
        <v>NA</v>
      </c>
      <c r="L63774" t="str">
        <f t="shared" si="996"/>
        <v>Services</v>
      </c>
    </row>
    <row r="63775" spans="1:12" x14ac:dyDescent="0.25">
      <c r="A63775" t="s">
        <v>220065</v>
      </c>
      <c r="B63775" t="s">
        <v>220066</v>
      </c>
      <c r="C63775" t="s">
        <v>220067</v>
      </c>
      <c r="D63775" t="s">
        <v>220068</v>
      </c>
      <c r="E63775" t="s">
        <v>14</v>
      </c>
      <c r="F63775" t="s">
        <v>21</v>
      </c>
      <c r="G63775" t="s">
        <v>206</v>
      </c>
      <c r="H63775" t="s">
        <v>858</v>
      </c>
      <c r="I63775" t="s">
        <v>859</v>
      </c>
      <c r="K63775" t="b">
        <f>IFERROR(VLOOKUP(F63775,english_mapping!A:B,2,FALSE),"NA")</f>
        <v>1</v>
      </c>
      <c r="L63775" t="str">
        <f t="shared" si="996"/>
        <v>Restaurants</v>
      </c>
    </row>
    <row r="63776" spans="1:12" x14ac:dyDescent="0.25">
      <c r="A63776" t="s">
        <v>220069</v>
      </c>
      <c r="B63776" t="s">
        <v>220070</v>
      </c>
      <c r="C63776" t="s">
        <v>220071</v>
      </c>
      <c r="D63776" t="s">
        <v>220072</v>
      </c>
      <c r="E63776" t="s">
        <v>14</v>
      </c>
      <c r="F63776" t="s">
        <v>21</v>
      </c>
      <c r="G63776" t="s">
        <v>101</v>
      </c>
      <c r="H63776" t="s">
        <v>102</v>
      </c>
      <c r="I63776" t="s">
        <v>103</v>
      </c>
      <c r="J63776" s="1">
        <v>37988</v>
      </c>
      <c r="K63776" t="b">
        <f>IFERROR(VLOOKUP(F63776,english_mapping!A:B,2,FALSE),"NA")</f>
        <v>1</v>
      </c>
      <c r="L63776" t="str">
        <f t="shared" si="996"/>
        <v>Curated Web</v>
      </c>
    </row>
    <row r="63777" spans="1:12" x14ac:dyDescent="0.25">
      <c r="A63777" t="s">
        <v>220073</v>
      </c>
      <c r="B63777" t="s">
        <v>220074</v>
      </c>
      <c r="C63777" t="s">
        <v>220075</v>
      </c>
      <c r="D63777" t="s">
        <v>220076</v>
      </c>
      <c r="E63777" t="s">
        <v>14</v>
      </c>
      <c r="F63777" t="s">
        <v>21</v>
      </c>
      <c r="G63777" t="s">
        <v>822</v>
      </c>
      <c r="H63777" t="s">
        <v>11993</v>
      </c>
      <c r="I63777" t="s">
        <v>11993</v>
      </c>
      <c r="J63777" s="1">
        <v>41255</v>
      </c>
      <c r="K63777" t="b">
        <f>IFERROR(VLOOKUP(F63777,english_mapping!A:B,2,FALSE),"NA")</f>
        <v>1</v>
      </c>
      <c r="L63777" t="str">
        <f t="shared" si="996"/>
        <v>Enterprises</v>
      </c>
    </row>
    <row r="63778" spans="1:12" x14ac:dyDescent="0.25">
      <c r="A63778" t="s">
        <v>220077</v>
      </c>
      <c r="B63778" t="s">
        <v>220078</v>
      </c>
      <c r="C63778" t="s">
        <v>220079</v>
      </c>
      <c r="D63778" t="s">
        <v>19972</v>
      </c>
      <c r="E63778" t="s">
        <v>205</v>
      </c>
      <c r="F63778" t="s">
        <v>21</v>
      </c>
      <c r="G63778" t="s">
        <v>154</v>
      </c>
      <c r="H63778" t="s">
        <v>242</v>
      </c>
      <c r="I63778" t="s">
        <v>11517</v>
      </c>
      <c r="K63778" t="b">
        <f>IFERROR(VLOOKUP(F63778,english_mapping!A:B,2,FALSE),"NA")</f>
        <v>1</v>
      </c>
      <c r="L63778" t="str">
        <f t="shared" si="996"/>
        <v>Enterprise Software</v>
      </c>
    </row>
    <row r="63779" spans="1:12" x14ac:dyDescent="0.25">
      <c r="A63779" t="s">
        <v>220080</v>
      </c>
      <c r="B63779" t="s">
        <v>220081</v>
      </c>
      <c r="C63779" t="s">
        <v>220082</v>
      </c>
      <c r="E63779" t="s">
        <v>14</v>
      </c>
      <c r="F63779" t="s">
        <v>21</v>
      </c>
      <c r="G63779" t="s">
        <v>1360</v>
      </c>
      <c r="H63779" t="s">
        <v>1361</v>
      </c>
      <c r="I63779" t="s">
        <v>1361</v>
      </c>
      <c r="J63779" s="1">
        <v>40179</v>
      </c>
      <c r="K63779" t="b">
        <f>IFERROR(VLOOKUP(F63779,english_mapping!A:B,2,FALSE),"NA")</f>
        <v>1</v>
      </c>
      <c r="L63779">
        <f t="shared" si="996"/>
        <v>0</v>
      </c>
    </row>
    <row r="63780" spans="1:12" x14ac:dyDescent="0.25">
      <c r="A63780" t="s">
        <v>220083</v>
      </c>
      <c r="B63780" t="s">
        <v>220084</v>
      </c>
      <c r="C63780" t="s">
        <v>220085</v>
      </c>
      <c r="D63780" t="s">
        <v>220086</v>
      </c>
      <c r="E63780" t="s">
        <v>14</v>
      </c>
      <c r="F63780" t="s">
        <v>21</v>
      </c>
      <c r="G63780" t="s">
        <v>59</v>
      </c>
      <c r="H63780" t="s">
        <v>90</v>
      </c>
      <c r="I63780" t="s">
        <v>90</v>
      </c>
      <c r="J63780" t="s">
        <v>32858</v>
      </c>
      <c r="K63780" t="b">
        <f>IFERROR(VLOOKUP(F63780,english_mapping!A:B,2,FALSE),"NA")</f>
        <v>1</v>
      </c>
      <c r="L63780" t="str">
        <f t="shared" si="996"/>
        <v>Mobile</v>
      </c>
    </row>
    <row r="63781" spans="1:12" x14ac:dyDescent="0.25">
      <c r="A63781" t="s">
        <v>220087</v>
      </c>
      <c r="B63781" t="s">
        <v>220088</v>
      </c>
      <c r="C63781" t="s">
        <v>220089</v>
      </c>
      <c r="D63781" t="s">
        <v>273</v>
      </c>
      <c r="E63781" t="s">
        <v>14</v>
      </c>
      <c r="F63781" t="s">
        <v>21</v>
      </c>
      <c r="G63781" t="s">
        <v>553</v>
      </c>
      <c r="H63781" t="s">
        <v>554</v>
      </c>
      <c r="I63781" t="s">
        <v>357</v>
      </c>
      <c r="J63781" s="1">
        <v>41275</v>
      </c>
      <c r="K63781" t="b">
        <f>IFERROR(VLOOKUP(F63781,english_mapping!A:B,2,FALSE),"NA")</f>
        <v>1</v>
      </c>
      <c r="L63781" t="str">
        <f t="shared" si="996"/>
        <v>Sports</v>
      </c>
    </row>
    <row r="63782" spans="1:12" x14ac:dyDescent="0.25">
      <c r="A63782" t="s">
        <v>220090</v>
      </c>
      <c r="B63782" t="s">
        <v>220091</v>
      </c>
      <c r="C63782" t="s">
        <v>220092</v>
      </c>
      <c r="D63782" t="s">
        <v>220093</v>
      </c>
      <c r="E63782" t="s">
        <v>14</v>
      </c>
      <c r="F63782" t="s">
        <v>21</v>
      </c>
      <c r="G63782" t="s">
        <v>101</v>
      </c>
      <c r="H63782" t="s">
        <v>102</v>
      </c>
      <c r="I63782" t="s">
        <v>5448</v>
      </c>
      <c r="J63782" s="1">
        <v>40909</v>
      </c>
      <c r="K63782" t="b">
        <f>IFERROR(VLOOKUP(F63782,english_mapping!A:B,2,FALSE),"NA")</f>
        <v>1</v>
      </c>
      <c r="L63782" t="str">
        <f t="shared" si="996"/>
        <v>Advertising</v>
      </c>
    </row>
    <row r="63783" spans="1:12" x14ac:dyDescent="0.25">
      <c r="A63783" t="s">
        <v>220094</v>
      </c>
      <c r="B63783" t="s">
        <v>220095</v>
      </c>
      <c r="C63783" t="s">
        <v>220096</v>
      </c>
      <c r="D63783" t="s">
        <v>800</v>
      </c>
      <c r="E63783" t="s">
        <v>14</v>
      </c>
      <c r="F63783" t="s">
        <v>21</v>
      </c>
      <c r="G63783" t="s">
        <v>59</v>
      </c>
      <c r="H63783" t="s">
        <v>60</v>
      </c>
      <c r="I63783" t="s">
        <v>4236</v>
      </c>
      <c r="K63783" t="b">
        <f>IFERROR(VLOOKUP(F63783,english_mapping!A:B,2,FALSE),"NA")</f>
        <v>1</v>
      </c>
      <c r="L63783" t="str">
        <f t="shared" si="996"/>
        <v>Services</v>
      </c>
    </row>
    <row r="63784" spans="1:12" x14ac:dyDescent="0.25">
      <c r="A63784" t="s">
        <v>220097</v>
      </c>
      <c r="B63784" t="s">
        <v>220098</v>
      </c>
      <c r="C63784" t="s">
        <v>220099</v>
      </c>
      <c r="D63784" t="s">
        <v>731</v>
      </c>
      <c r="E63784" t="s">
        <v>14</v>
      </c>
      <c r="F63784" t="s">
        <v>21</v>
      </c>
      <c r="G63784" t="s">
        <v>1360</v>
      </c>
      <c r="H63784" t="s">
        <v>1361</v>
      </c>
      <c r="I63784" t="s">
        <v>19935</v>
      </c>
      <c r="J63784" s="1">
        <v>40179</v>
      </c>
      <c r="K63784" t="b">
        <f>IFERROR(VLOOKUP(F63784,english_mapping!A:B,2,FALSE),"NA")</f>
        <v>1</v>
      </c>
      <c r="L63784" t="str">
        <f t="shared" si="996"/>
        <v>Finance</v>
      </c>
    </row>
    <row r="63785" spans="1:12" x14ac:dyDescent="0.25">
      <c r="A63785" t="s">
        <v>220100</v>
      </c>
      <c r="B63785" t="s">
        <v>220101</v>
      </c>
      <c r="C63785" t="s">
        <v>220102</v>
      </c>
      <c r="D63785" t="s">
        <v>220103</v>
      </c>
      <c r="E63785" t="s">
        <v>14</v>
      </c>
      <c r="F63785" t="s">
        <v>21</v>
      </c>
      <c r="G63785" t="s">
        <v>1105</v>
      </c>
      <c r="H63785" t="s">
        <v>1106</v>
      </c>
      <c r="I63785" t="s">
        <v>1196</v>
      </c>
      <c r="K63785" t="b">
        <f>IFERROR(VLOOKUP(F63785,english_mapping!A:B,2,FALSE),"NA")</f>
        <v>1</v>
      </c>
      <c r="L63785" t="str">
        <f t="shared" si="996"/>
        <v>Health Care</v>
      </c>
    </row>
    <row r="63786" spans="1:12" x14ac:dyDescent="0.25">
      <c r="A63786" t="s">
        <v>220104</v>
      </c>
      <c r="B63786" t="s">
        <v>220105</v>
      </c>
      <c r="C63786" t="s">
        <v>220106</v>
      </c>
      <c r="D63786" t="s">
        <v>89</v>
      </c>
      <c r="E63786" t="s">
        <v>14</v>
      </c>
      <c r="F63786" t="s">
        <v>21</v>
      </c>
      <c r="G63786" t="s">
        <v>263</v>
      </c>
      <c r="H63786" t="s">
        <v>5542</v>
      </c>
      <c r="I63786" t="s">
        <v>5542</v>
      </c>
      <c r="J63786" s="1">
        <v>36161</v>
      </c>
      <c r="K63786" t="b">
        <f>IFERROR(VLOOKUP(F63786,english_mapping!A:B,2,FALSE),"NA")</f>
        <v>1</v>
      </c>
      <c r="L63786" t="str">
        <f t="shared" si="996"/>
        <v>Health and Wellness</v>
      </c>
    </row>
    <row r="63787" spans="1:12" x14ac:dyDescent="0.25">
      <c r="A63787" t="s">
        <v>220107</v>
      </c>
      <c r="B63787" t="s">
        <v>220108</v>
      </c>
      <c r="C63787" t="s">
        <v>220109</v>
      </c>
      <c r="E63787" t="s">
        <v>14</v>
      </c>
      <c r="F63787" t="s">
        <v>21</v>
      </c>
      <c r="G63787" t="s">
        <v>77</v>
      </c>
      <c r="H63787" t="s">
        <v>78</v>
      </c>
      <c r="I63787" t="s">
        <v>195114</v>
      </c>
      <c r="K63787" t="b">
        <f>IFERROR(VLOOKUP(F63787,english_mapping!A:B,2,FALSE),"NA")</f>
        <v>1</v>
      </c>
      <c r="L63787">
        <f t="shared" si="996"/>
        <v>0</v>
      </c>
    </row>
    <row r="63788" spans="1:12" x14ac:dyDescent="0.25">
      <c r="A63788" t="s">
        <v>220110</v>
      </c>
      <c r="B63788" t="s">
        <v>220111</v>
      </c>
      <c r="C63788" t="s">
        <v>220112</v>
      </c>
      <c r="D63788" t="s">
        <v>1433</v>
      </c>
      <c r="E63788" t="s">
        <v>109</v>
      </c>
      <c r="F63788" t="s">
        <v>21</v>
      </c>
      <c r="G63788" t="s">
        <v>285</v>
      </c>
      <c r="H63788" t="s">
        <v>889</v>
      </c>
      <c r="I63788" t="s">
        <v>3040</v>
      </c>
      <c r="J63788" s="1">
        <v>36161</v>
      </c>
      <c r="K63788" t="b">
        <f>IFERROR(VLOOKUP(F63788,english_mapping!A:B,2,FALSE),"NA")</f>
        <v>1</v>
      </c>
      <c r="L63788" t="str">
        <f t="shared" si="996"/>
        <v>Web Hosting</v>
      </c>
    </row>
    <row r="63789" spans="1:12" x14ac:dyDescent="0.25">
      <c r="A63789" t="s">
        <v>220113</v>
      </c>
      <c r="B63789" t="s">
        <v>220114</v>
      </c>
      <c r="C63789" t="s">
        <v>220115</v>
      </c>
      <c r="D63789" t="s">
        <v>45</v>
      </c>
      <c r="E63789" t="s">
        <v>14</v>
      </c>
      <c r="F63789" t="s">
        <v>21</v>
      </c>
      <c r="G63789" t="s">
        <v>101</v>
      </c>
      <c r="H63789" t="s">
        <v>102</v>
      </c>
      <c r="I63789" t="s">
        <v>103</v>
      </c>
      <c r="J63789" s="1">
        <v>39814</v>
      </c>
      <c r="K63789" t="b">
        <f>IFERROR(VLOOKUP(F63789,english_mapping!A:B,2,FALSE),"NA")</f>
        <v>1</v>
      </c>
      <c r="L63789" t="str">
        <f t="shared" si="996"/>
        <v>Games</v>
      </c>
    </row>
    <row r="63790" spans="1:12" x14ac:dyDescent="0.25">
      <c r="A63790" t="s">
        <v>220116</v>
      </c>
      <c r="B63790" t="s">
        <v>220117</v>
      </c>
      <c r="C63790" t="s">
        <v>220118</v>
      </c>
      <c r="D63790" t="s">
        <v>220119</v>
      </c>
      <c r="E63790" t="s">
        <v>14</v>
      </c>
      <c r="F63790" t="s">
        <v>21</v>
      </c>
      <c r="G63790" t="s">
        <v>59</v>
      </c>
      <c r="H63790" t="s">
        <v>60</v>
      </c>
      <c r="I63790" t="s">
        <v>61</v>
      </c>
      <c r="K63790" t="b">
        <f>IFERROR(VLOOKUP(F63790,english_mapping!A:B,2,FALSE),"NA")</f>
        <v>1</v>
      </c>
      <c r="L63790" t="str">
        <f t="shared" si="996"/>
        <v>Consumer Internet</v>
      </c>
    </row>
    <row r="63791" spans="1:12" x14ac:dyDescent="0.25">
      <c r="A63791" t="s">
        <v>220120</v>
      </c>
      <c r="B63791" t="s">
        <v>220121</v>
      </c>
      <c r="C63791" t="s">
        <v>220122</v>
      </c>
      <c r="D63791" t="s">
        <v>38</v>
      </c>
      <c r="E63791" t="s">
        <v>14</v>
      </c>
      <c r="F63791" t="s">
        <v>21</v>
      </c>
      <c r="G63791" t="s">
        <v>101</v>
      </c>
      <c r="H63791" t="s">
        <v>1659</v>
      </c>
      <c r="I63791" t="s">
        <v>43739</v>
      </c>
      <c r="J63791" s="1">
        <v>40544</v>
      </c>
      <c r="K63791" t="b">
        <f>IFERROR(VLOOKUP(F63791,english_mapping!A:B,2,FALSE),"NA")</f>
        <v>1</v>
      </c>
      <c r="L63791" t="str">
        <f t="shared" si="996"/>
        <v>Software</v>
      </c>
    </row>
    <row r="63792" spans="1:12" x14ac:dyDescent="0.25">
      <c r="A63792" t="s">
        <v>220123</v>
      </c>
      <c r="B63792" t="s">
        <v>220124</v>
      </c>
      <c r="C63792" t="s">
        <v>220125</v>
      </c>
      <c r="D63792" t="s">
        <v>220126</v>
      </c>
      <c r="E63792" t="s">
        <v>14</v>
      </c>
      <c r="F63792" t="s">
        <v>52</v>
      </c>
      <c r="G63792" t="s">
        <v>4580</v>
      </c>
      <c r="H63792" t="s">
        <v>6372</v>
      </c>
      <c r="I63792" t="s">
        <v>6372</v>
      </c>
      <c r="J63792" t="s">
        <v>39281</v>
      </c>
      <c r="K63792" t="b">
        <f>IFERROR(VLOOKUP(F63792,english_mapping!A:B,2,FALSE),"NA")</f>
        <v>1</v>
      </c>
      <c r="L63792" t="str">
        <f t="shared" si="996"/>
        <v>Brewing</v>
      </c>
    </row>
    <row r="63793" spans="1:12" x14ac:dyDescent="0.25">
      <c r="A63793" t="s">
        <v>220127</v>
      </c>
      <c r="B63793" t="s">
        <v>220128</v>
      </c>
      <c r="C63793" t="s">
        <v>220129</v>
      </c>
      <c r="D63793" t="s">
        <v>89</v>
      </c>
      <c r="E63793" t="s">
        <v>14</v>
      </c>
      <c r="F63793" t="s">
        <v>21</v>
      </c>
      <c r="G63793" t="s">
        <v>2742</v>
      </c>
      <c r="H63793" t="s">
        <v>2743</v>
      </c>
      <c r="I63793" t="s">
        <v>2743</v>
      </c>
      <c r="J63793" s="1">
        <v>39814</v>
      </c>
      <c r="K63793" t="b">
        <f>IFERROR(VLOOKUP(F63793,english_mapping!A:B,2,FALSE),"NA")</f>
        <v>1</v>
      </c>
      <c r="L63793" t="str">
        <f t="shared" si="996"/>
        <v>Health and Wellness</v>
      </c>
    </row>
    <row r="63794" spans="1:12" x14ac:dyDescent="0.25">
      <c r="A63794" t="s">
        <v>220130</v>
      </c>
      <c r="B63794" t="s">
        <v>220131</v>
      </c>
      <c r="C63794" t="s">
        <v>220132</v>
      </c>
      <c r="D63794" t="s">
        <v>220133</v>
      </c>
      <c r="E63794" t="s">
        <v>14</v>
      </c>
      <c r="F63794" t="s">
        <v>21</v>
      </c>
      <c r="G63794" t="s">
        <v>285</v>
      </c>
      <c r="H63794" t="s">
        <v>587</v>
      </c>
      <c r="I63794" t="s">
        <v>587</v>
      </c>
      <c r="J63794" s="1">
        <v>36526</v>
      </c>
      <c r="K63794" t="b">
        <f>IFERROR(VLOOKUP(F63794,english_mapping!A:B,2,FALSE),"NA")</f>
        <v>1</v>
      </c>
      <c r="L63794" t="str">
        <f t="shared" si="996"/>
        <v>Curated Web</v>
      </c>
    </row>
    <row r="63795" spans="1:12" x14ac:dyDescent="0.25">
      <c r="A63795" t="s">
        <v>220134</v>
      </c>
      <c r="B63795" t="s">
        <v>220135</v>
      </c>
      <c r="C63795" t="s">
        <v>220136</v>
      </c>
      <c r="D63795" t="s">
        <v>5818</v>
      </c>
      <c r="E63795" t="s">
        <v>14</v>
      </c>
      <c r="F63795" t="s">
        <v>21</v>
      </c>
      <c r="G63795" t="s">
        <v>285</v>
      </c>
      <c r="H63795" t="s">
        <v>1054</v>
      </c>
      <c r="I63795" t="s">
        <v>1054</v>
      </c>
      <c r="J63795" s="1">
        <v>39094</v>
      </c>
      <c r="K63795" t="b">
        <f>IFERROR(VLOOKUP(F63795,english_mapping!A:B,2,FALSE),"NA")</f>
        <v>1</v>
      </c>
      <c r="L63795" t="str">
        <f t="shared" si="996"/>
        <v>Health and Wellness</v>
      </c>
    </row>
    <row r="63796" spans="1:12" x14ac:dyDescent="0.25">
      <c r="A63796" t="s">
        <v>220137</v>
      </c>
      <c r="B63796" t="s">
        <v>220138</v>
      </c>
      <c r="D63796" t="s">
        <v>81579</v>
      </c>
      <c r="E63796" t="s">
        <v>14</v>
      </c>
      <c r="F63796" t="s">
        <v>21</v>
      </c>
      <c r="G63796" t="s">
        <v>993</v>
      </c>
      <c r="H63796" t="s">
        <v>994</v>
      </c>
      <c r="I63796" t="s">
        <v>994</v>
      </c>
      <c r="J63796" t="s">
        <v>52461</v>
      </c>
      <c r="K63796" t="b">
        <f>IFERROR(VLOOKUP(F63796,english_mapping!A:B,2,FALSE),"NA")</f>
        <v>1</v>
      </c>
      <c r="L63796" t="str">
        <f t="shared" si="996"/>
        <v>Oil</v>
      </c>
    </row>
    <row r="63797" spans="1:12" x14ac:dyDescent="0.25">
      <c r="A63797" t="s">
        <v>220139</v>
      </c>
      <c r="B63797" t="s">
        <v>220140</v>
      </c>
      <c r="C63797" t="s">
        <v>220141</v>
      </c>
      <c r="D63797" t="s">
        <v>1538</v>
      </c>
      <c r="E63797" t="s">
        <v>14</v>
      </c>
      <c r="F63797" t="s">
        <v>21</v>
      </c>
      <c r="G63797" t="s">
        <v>59</v>
      </c>
      <c r="H63797" t="s">
        <v>60</v>
      </c>
      <c r="I63797" t="s">
        <v>1434</v>
      </c>
      <c r="J63797" s="1">
        <v>36899</v>
      </c>
      <c r="K63797" t="b">
        <f>IFERROR(VLOOKUP(F63797,english_mapping!A:B,2,FALSE),"NA")</f>
        <v>1</v>
      </c>
      <c r="L63797" t="str">
        <f t="shared" si="996"/>
        <v>Security</v>
      </c>
    </row>
    <row r="63798" spans="1:12" x14ac:dyDescent="0.25">
      <c r="A63798" t="s">
        <v>220142</v>
      </c>
      <c r="B63798" t="s">
        <v>220143</v>
      </c>
      <c r="C63798" t="s">
        <v>220144</v>
      </c>
      <c r="D63798" t="s">
        <v>755</v>
      </c>
      <c r="E63798" t="s">
        <v>14</v>
      </c>
      <c r="F63798" t="s">
        <v>21</v>
      </c>
      <c r="G63798" t="s">
        <v>84</v>
      </c>
      <c r="H63798" t="s">
        <v>1157</v>
      </c>
      <c r="I63798" t="s">
        <v>31492</v>
      </c>
      <c r="J63798" s="1">
        <v>40179</v>
      </c>
      <c r="K63798" t="b">
        <f>IFERROR(VLOOKUP(F63798,english_mapping!A:B,2,FALSE),"NA")</f>
        <v>1</v>
      </c>
      <c r="L63798" t="str">
        <f t="shared" si="996"/>
        <v>Hardware + Software</v>
      </c>
    </row>
    <row r="63799" spans="1:12" x14ac:dyDescent="0.25">
      <c r="A63799" t="s">
        <v>220145</v>
      </c>
      <c r="B63799" t="s">
        <v>220146</v>
      </c>
      <c r="C63799" t="s">
        <v>220147</v>
      </c>
      <c r="D63799" t="s">
        <v>38</v>
      </c>
      <c r="E63799" t="s">
        <v>205</v>
      </c>
      <c r="F63799" t="s">
        <v>52</v>
      </c>
      <c r="G63799" t="s">
        <v>15471</v>
      </c>
      <c r="H63799" t="s">
        <v>7945</v>
      </c>
      <c r="I63799" t="s">
        <v>7945</v>
      </c>
      <c r="K63799" t="b">
        <f>IFERROR(VLOOKUP(F63799,english_mapping!A:B,2,FALSE),"NA")</f>
        <v>1</v>
      </c>
      <c r="L63799" t="str">
        <f t="shared" si="996"/>
        <v>Software</v>
      </c>
    </row>
    <row r="63800" spans="1:12" x14ac:dyDescent="0.25">
      <c r="A63800" t="s">
        <v>220148</v>
      </c>
      <c r="B63800" t="s">
        <v>220149</v>
      </c>
      <c r="D63800" t="s">
        <v>1818</v>
      </c>
      <c r="E63800" t="s">
        <v>109</v>
      </c>
      <c r="F63800" t="s">
        <v>21</v>
      </c>
      <c r="G63800" t="s">
        <v>59</v>
      </c>
      <c r="H63800" t="s">
        <v>60</v>
      </c>
      <c r="I63800" t="s">
        <v>269</v>
      </c>
      <c r="J63800" s="1">
        <v>33604</v>
      </c>
      <c r="K63800" t="b">
        <f>IFERROR(VLOOKUP(F63800,english_mapping!A:B,2,FALSE),"NA")</f>
        <v>1</v>
      </c>
      <c r="L63800" t="str">
        <f t="shared" si="996"/>
        <v>Business Services</v>
      </c>
    </row>
    <row r="63801" spans="1:12" x14ac:dyDescent="0.25">
      <c r="A63801" t="s">
        <v>220150</v>
      </c>
      <c r="B63801" t="s">
        <v>220151</v>
      </c>
      <c r="C63801" t="s">
        <v>220152</v>
      </c>
      <c r="D63801" t="s">
        <v>220153</v>
      </c>
      <c r="E63801" t="s">
        <v>14</v>
      </c>
      <c r="F63801" t="s">
        <v>484</v>
      </c>
      <c r="H63801" t="s">
        <v>485</v>
      </c>
      <c r="I63801" t="s">
        <v>485</v>
      </c>
      <c r="J63801" s="1">
        <v>41644</v>
      </c>
      <c r="K63801" t="b">
        <f>IFERROR(VLOOKUP(F63801,english_mapping!A:B,2,FALSE),"NA")</f>
        <v>1</v>
      </c>
      <c r="L63801" t="str">
        <f t="shared" si="996"/>
        <v>Messaging</v>
      </c>
    </row>
    <row r="63802" spans="1:12" x14ac:dyDescent="0.25">
      <c r="A63802" t="s">
        <v>220154</v>
      </c>
      <c r="B63802" t="s">
        <v>220155</v>
      </c>
      <c r="C63802" t="s">
        <v>220156</v>
      </c>
      <c r="D63802" t="s">
        <v>1409</v>
      </c>
      <c r="E63802" t="s">
        <v>205</v>
      </c>
      <c r="F63802" t="s">
        <v>21</v>
      </c>
      <c r="G63802" t="s">
        <v>59</v>
      </c>
      <c r="H63802" t="s">
        <v>60</v>
      </c>
      <c r="I63802" t="s">
        <v>66</v>
      </c>
      <c r="K63802" t="b">
        <f>IFERROR(VLOOKUP(F63802,english_mapping!A:B,2,FALSE),"NA")</f>
        <v>1</v>
      </c>
      <c r="L63802" t="str">
        <f t="shared" si="996"/>
        <v>Music</v>
      </c>
    </row>
    <row r="63803" spans="1:12" x14ac:dyDescent="0.25">
      <c r="A63803" t="s">
        <v>220157</v>
      </c>
      <c r="B63803" t="s">
        <v>220158</v>
      </c>
      <c r="C63803" t="s">
        <v>220159</v>
      </c>
      <c r="D63803" t="s">
        <v>13695</v>
      </c>
      <c r="E63803" t="s">
        <v>14</v>
      </c>
      <c r="F63803" t="s">
        <v>340</v>
      </c>
      <c r="G63803">
        <v>11</v>
      </c>
      <c r="H63803" t="s">
        <v>502</v>
      </c>
      <c r="I63803" t="s">
        <v>502</v>
      </c>
      <c r="K63803" t="b">
        <f>IFERROR(VLOOKUP(F63803,english_mapping!A:B,2,FALSE),"NA")</f>
        <v>0</v>
      </c>
      <c r="L63803" t="str">
        <f t="shared" si="996"/>
        <v>Developer APIs</v>
      </c>
    </row>
    <row r="63804" spans="1:12" x14ac:dyDescent="0.25">
      <c r="A63804" t="s">
        <v>220160</v>
      </c>
      <c r="B63804" t="s">
        <v>220161</v>
      </c>
      <c r="C63804" t="s">
        <v>220162</v>
      </c>
      <c r="D63804" t="s">
        <v>65</v>
      </c>
      <c r="E63804" t="s">
        <v>14</v>
      </c>
      <c r="F63804" t="s">
        <v>1087</v>
      </c>
      <c r="G63804">
        <v>2</v>
      </c>
      <c r="H63804" t="s">
        <v>1775</v>
      </c>
      <c r="I63804" t="s">
        <v>1775</v>
      </c>
      <c r="J63804" s="1">
        <v>41275</v>
      </c>
      <c r="K63804" t="b">
        <f>IFERROR(VLOOKUP(F63804,english_mapping!A:B,2,FALSE),"NA")</f>
        <v>0</v>
      </c>
      <c r="L63804" t="str">
        <f t="shared" si="996"/>
        <v>Mobile</v>
      </c>
    </row>
    <row r="63805" spans="1:12" x14ac:dyDescent="0.25">
      <c r="A63805" t="s">
        <v>220163</v>
      </c>
      <c r="B63805" t="s">
        <v>220164</v>
      </c>
      <c r="C63805" t="s">
        <v>220165</v>
      </c>
      <c r="D63805" t="s">
        <v>220166</v>
      </c>
      <c r="E63805" t="s">
        <v>14</v>
      </c>
      <c r="F63805" t="s">
        <v>21</v>
      </c>
      <c r="G63805" t="s">
        <v>138</v>
      </c>
      <c r="H63805" t="s">
        <v>139</v>
      </c>
      <c r="I63805" t="s">
        <v>139</v>
      </c>
      <c r="J63805" s="1">
        <v>35435</v>
      </c>
      <c r="K63805" t="b">
        <f>IFERROR(VLOOKUP(F63805,english_mapping!A:B,2,FALSE),"NA")</f>
        <v>1</v>
      </c>
      <c r="L63805" t="str">
        <f t="shared" si="996"/>
        <v>Curated Web</v>
      </c>
    </row>
    <row r="63806" spans="1:12" x14ac:dyDescent="0.25">
      <c r="A63806" t="s">
        <v>220167</v>
      </c>
      <c r="B63806" t="s">
        <v>220168</v>
      </c>
      <c r="C63806" t="s">
        <v>220169</v>
      </c>
      <c r="D63806" t="s">
        <v>220170</v>
      </c>
      <c r="E63806" t="s">
        <v>14</v>
      </c>
      <c r="K63806" t="str">
        <f>IFERROR(VLOOKUP(F63806,english_mapping!A:B,2,FALSE),"NA")</f>
        <v>NA</v>
      </c>
      <c r="L63806" t="str">
        <f t="shared" si="996"/>
        <v>Business Services</v>
      </c>
    </row>
    <row r="63807" spans="1:12" x14ac:dyDescent="0.25">
      <c r="A63807" t="s">
        <v>220171</v>
      </c>
      <c r="B63807" t="s">
        <v>220172</v>
      </c>
      <c r="C63807" t="s">
        <v>220173</v>
      </c>
      <c r="D63807" t="s">
        <v>38</v>
      </c>
      <c r="E63807" t="s">
        <v>14</v>
      </c>
      <c r="F63807" t="s">
        <v>21</v>
      </c>
      <c r="G63807" t="s">
        <v>22</v>
      </c>
      <c r="H63807" t="s">
        <v>7909</v>
      </c>
      <c r="I63807" t="s">
        <v>2795</v>
      </c>
      <c r="J63807" s="1">
        <v>37257</v>
      </c>
      <c r="K63807" t="b">
        <f>IFERROR(VLOOKUP(F63807,english_mapping!A:B,2,FALSE),"NA")</f>
        <v>1</v>
      </c>
      <c r="L63807" t="str">
        <f t="shared" si="996"/>
        <v>Software</v>
      </c>
    </row>
    <row r="63808" spans="1:12" x14ac:dyDescent="0.25">
      <c r="A63808" t="s">
        <v>220174</v>
      </c>
      <c r="B63808" t="s">
        <v>220175</v>
      </c>
      <c r="C63808" t="s">
        <v>220176</v>
      </c>
      <c r="D63808" t="s">
        <v>220177</v>
      </c>
      <c r="E63808" t="s">
        <v>14</v>
      </c>
      <c r="F63808" t="s">
        <v>21</v>
      </c>
      <c r="G63808" t="s">
        <v>59</v>
      </c>
      <c r="H63808" t="s">
        <v>60</v>
      </c>
      <c r="I63808" t="s">
        <v>66</v>
      </c>
      <c r="J63808" s="1">
        <v>40551</v>
      </c>
      <c r="K63808" t="b">
        <f>IFERROR(VLOOKUP(F63808,english_mapping!A:B,2,FALSE),"NA")</f>
        <v>1</v>
      </c>
      <c r="L63808" t="str">
        <f t="shared" si="996"/>
        <v>Curated Web</v>
      </c>
    </row>
    <row r="63809" spans="1:12" x14ac:dyDescent="0.25">
      <c r="A63809" t="s">
        <v>220178</v>
      </c>
      <c r="B63809" t="s">
        <v>220179</v>
      </c>
      <c r="C63809" t="s">
        <v>220180</v>
      </c>
      <c r="D63809" t="s">
        <v>552</v>
      </c>
      <c r="E63809" t="s">
        <v>14</v>
      </c>
      <c r="F63809" t="s">
        <v>2175</v>
      </c>
      <c r="G63809">
        <v>13</v>
      </c>
      <c r="H63809" t="s">
        <v>2176</v>
      </c>
      <c r="I63809" t="s">
        <v>2176</v>
      </c>
      <c r="K63809" t="b">
        <f>IFERROR(VLOOKUP(F63809,english_mapping!A:B,2,FALSE),"NA")</f>
        <v>0</v>
      </c>
      <c r="L63809" t="str">
        <f t="shared" si="996"/>
        <v>Social Media</v>
      </c>
    </row>
    <row r="63810" spans="1:12" x14ac:dyDescent="0.25">
      <c r="A63810" t="s">
        <v>220181</v>
      </c>
      <c r="B63810" t="s">
        <v>220182</v>
      </c>
      <c r="E63810" t="s">
        <v>205</v>
      </c>
      <c r="K63810" t="str">
        <f>IFERROR(VLOOKUP(F63810,english_mapping!A:B,2,FALSE),"NA")</f>
        <v>NA</v>
      </c>
      <c r="L63810">
        <f t="shared" si="996"/>
        <v>0</v>
      </c>
    </row>
    <row r="63811" spans="1:12" x14ac:dyDescent="0.25">
      <c r="A63811" t="s">
        <v>220183</v>
      </c>
      <c r="B63811" t="s">
        <v>220184</v>
      </c>
      <c r="C63811" t="s">
        <v>220185</v>
      </c>
      <c r="D63811" t="s">
        <v>7991</v>
      </c>
      <c r="E63811" t="s">
        <v>14</v>
      </c>
      <c r="F63811" t="s">
        <v>21</v>
      </c>
      <c r="G63811" t="s">
        <v>434</v>
      </c>
      <c r="H63811" t="s">
        <v>7820</v>
      </c>
      <c r="I63811" t="s">
        <v>7820</v>
      </c>
      <c r="J63811" s="1">
        <v>40554</v>
      </c>
      <c r="K63811" t="b">
        <f>IFERROR(VLOOKUP(F63811,english_mapping!A:B,2,FALSE),"NA")</f>
        <v>1</v>
      </c>
      <c r="L63811" t="str">
        <f t="shared" si="996"/>
        <v>Legal</v>
      </c>
    </row>
    <row r="63812" spans="1:12" x14ac:dyDescent="0.25">
      <c r="A63812" t="s">
        <v>220186</v>
      </c>
      <c r="B63812" t="s">
        <v>220187</v>
      </c>
      <c r="C63812" t="s">
        <v>220188</v>
      </c>
      <c r="D63812" t="s">
        <v>755</v>
      </c>
      <c r="E63812" t="s">
        <v>14</v>
      </c>
      <c r="F63812" t="s">
        <v>21</v>
      </c>
      <c r="G63812" t="s">
        <v>59</v>
      </c>
      <c r="H63812" t="s">
        <v>90</v>
      </c>
      <c r="I63812" t="s">
        <v>33727</v>
      </c>
      <c r="J63812" s="1">
        <v>40179</v>
      </c>
      <c r="K63812" t="b">
        <f>IFERROR(VLOOKUP(F63812,english_mapping!A:B,2,FALSE),"NA")</f>
        <v>1</v>
      </c>
      <c r="L63812" t="str">
        <f t="shared" ref="L63812:L63875" si="997">IFERROR(LEFT(D63812,(FIND("|",D63812))-1),D63812)</f>
        <v>Hardware + Software</v>
      </c>
    </row>
    <row r="63813" spans="1:12" x14ac:dyDescent="0.25">
      <c r="A63813" t="s">
        <v>220189</v>
      </c>
      <c r="B63813" t="s">
        <v>220190</v>
      </c>
      <c r="E63813" t="s">
        <v>14</v>
      </c>
      <c r="F63813" t="s">
        <v>21</v>
      </c>
      <c r="G63813" t="s">
        <v>1035</v>
      </c>
      <c r="H63813" t="s">
        <v>1059</v>
      </c>
      <c r="I63813" t="s">
        <v>536</v>
      </c>
      <c r="K63813" t="b">
        <f>IFERROR(VLOOKUP(F63813,english_mapping!A:B,2,FALSE),"NA")</f>
        <v>1</v>
      </c>
      <c r="L63813">
        <f t="shared" si="997"/>
        <v>0</v>
      </c>
    </row>
    <row r="63814" spans="1:12" x14ac:dyDescent="0.25">
      <c r="A63814" t="s">
        <v>220191</v>
      </c>
      <c r="B63814" t="s">
        <v>220192</v>
      </c>
      <c r="D63814" t="s">
        <v>284</v>
      </c>
      <c r="E63814" t="s">
        <v>14</v>
      </c>
      <c r="F63814" t="s">
        <v>21</v>
      </c>
      <c r="G63814" t="s">
        <v>77</v>
      </c>
      <c r="H63814" t="s">
        <v>1804</v>
      </c>
      <c r="I63814" t="s">
        <v>88683</v>
      </c>
      <c r="J63814" s="1">
        <v>41275</v>
      </c>
      <c r="K63814" t="b">
        <f>IFERROR(VLOOKUP(F63814,english_mapping!A:B,2,FALSE),"NA")</f>
        <v>1</v>
      </c>
      <c r="L63814" t="str">
        <f t="shared" si="997"/>
        <v>Real Estate</v>
      </c>
    </row>
    <row r="63815" spans="1:12" x14ac:dyDescent="0.25">
      <c r="A63815" t="s">
        <v>220193</v>
      </c>
      <c r="B63815" t="s">
        <v>220194</v>
      </c>
      <c r="C63815" t="s">
        <v>220195</v>
      </c>
      <c r="D63815" t="s">
        <v>780</v>
      </c>
      <c r="E63815" t="s">
        <v>205</v>
      </c>
      <c r="F63815" t="s">
        <v>124</v>
      </c>
      <c r="J63815" s="1">
        <v>37987</v>
      </c>
      <c r="K63815" t="b">
        <f>IFERROR(VLOOKUP(F63815,english_mapping!A:B,2,FALSE),"NA")</f>
        <v>1</v>
      </c>
      <c r="L63815" t="str">
        <f t="shared" si="997"/>
        <v>Clean Technology</v>
      </c>
    </row>
    <row r="63816" spans="1:12" x14ac:dyDescent="0.25">
      <c r="A63816" t="s">
        <v>220196</v>
      </c>
      <c r="B63816" t="s">
        <v>220197</v>
      </c>
      <c r="C63816" t="s">
        <v>220198</v>
      </c>
      <c r="E63816" t="s">
        <v>14</v>
      </c>
      <c r="F63816" t="s">
        <v>21</v>
      </c>
      <c r="G63816" t="s">
        <v>138</v>
      </c>
      <c r="H63816" t="s">
        <v>1191</v>
      </c>
      <c r="I63816" t="s">
        <v>220199</v>
      </c>
      <c r="J63816" t="s">
        <v>85266</v>
      </c>
      <c r="K63816" t="b">
        <f>IFERROR(VLOOKUP(F63816,english_mapping!A:B,2,FALSE),"NA")</f>
        <v>1</v>
      </c>
      <c r="L63816">
        <f t="shared" si="997"/>
        <v>0</v>
      </c>
    </row>
    <row r="63817" spans="1:12" x14ac:dyDescent="0.25">
      <c r="A63817" t="s">
        <v>220200</v>
      </c>
      <c r="B63817" t="s">
        <v>220201</v>
      </c>
      <c r="C63817" t="s">
        <v>220202</v>
      </c>
      <c r="D63817" t="s">
        <v>14105</v>
      </c>
      <c r="E63817" t="s">
        <v>14</v>
      </c>
      <c r="F63817" t="s">
        <v>21</v>
      </c>
      <c r="G63817" t="s">
        <v>2860</v>
      </c>
      <c r="H63817" t="s">
        <v>8200</v>
      </c>
      <c r="I63817" t="s">
        <v>220203</v>
      </c>
      <c r="J63817" s="1">
        <v>12055</v>
      </c>
      <c r="K63817" t="b">
        <f>IFERROR(VLOOKUP(F63817,english_mapping!A:B,2,FALSE),"NA")</f>
        <v>1</v>
      </c>
      <c r="L63817" t="str">
        <f t="shared" si="997"/>
        <v>Delivery</v>
      </c>
    </row>
    <row r="63818" spans="1:12" x14ac:dyDescent="0.25">
      <c r="A63818" t="s">
        <v>220204</v>
      </c>
      <c r="B63818" t="s">
        <v>220205</v>
      </c>
      <c r="C63818" t="s">
        <v>220206</v>
      </c>
      <c r="D63818" t="s">
        <v>220207</v>
      </c>
      <c r="E63818" t="s">
        <v>14</v>
      </c>
      <c r="F63818" t="s">
        <v>21</v>
      </c>
      <c r="G63818" t="s">
        <v>39</v>
      </c>
      <c r="H63818" t="s">
        <v>281</v>
      </c>
      <c r="I63818" t="s">
        <v>281</v>
      </c>
      <c r="J63818" s="1">
        <v>40548</v>
      </c>
      <c r="K63818" t="b">
        <f>IFERROR(VLOOKUP(F63818,english_mapping!A:B,2,FALSE),"NA")</f>
        <v>1</v>
      </c>
      <c r="L63818" t="str">
        <f t="shared" si="997"/>
        <v>Comparison Shopping</v>
      </c>
    </row>
    <row r="63819" spans="1:12" x14ac:dyDescent="0.25">
      <c r="A63819" t="s">
        <v>220208</v>
      </c>
      <c r="B63819" t="s">
        <v>220209</v>
      </c>
      <c r="C63819" t="s">
        <v>220210</v>
      </c>
      <c r="D63819" t="s">
        <v>38150</v>
      </c>
      <c r="E63819" t="s">
        <v>14</v>
      </c>
      <c r="F63819" t="s">
        <v>7500</v>
      </c>
      <c r="G63819">
        <v>31</v>
      </c>
      <c r="H63819" t="s">
        <v>7501</v>
      </c>
      <c r="I63819" t="s">
        <v>50485</v>
      </c>
      <c r="J63819" s="1">
        <v>41640</v>
      </c>
      <c r="K63819" t="b">
        <f>IFERROR(VLOOKUP(F63819,english_mapping!A:B,2,FALSE),"NA")</f>
        <v>1</v>
      </c>
      <c r="L63819" t="str">
        <f t="shared" si="997"/>
        <v>Computer Vision</v>
      </c>
    </row>
    <row r="63820" spans="1:12" x14ac:dyDescent="0.25">
      <c r="A63820" t="s">
        <v>220211</v>
      </c>
      <c r="B63820" t="s">
        <v>220212</v>
      </c>
      <c r="C63820" t="s">
        <v>220213</v>
      </c>
      <c r="D63820" t="s">
        <v>220214</v>
      </c>
      <c r="E63820" t="s">
        <v>14</v>
      </c>
      <c r="F63820" t="s">
        <v>21</v>
      </c>
      <c r="G63820" t="s">
        <v>59</v>
      </c>
      <c r="H63820" t="s">
        <v>60</v>
      </c>
      <c r="I63820" t="s">
        <v>1434</v>
      </c>
      <c r="J63820" s="1">
        <v>32520</v>
      </c>
      <c r="K63820" t="b">
        <f>IFERROR(VLOOKUP(F63820,english_mapping!A:B,2,FALSE),"NA")</f>
        <v>1</v>
      </c>
      <c r="L63820" t="str">
        <f t="shared" si="997"/>
        <v>Design</v>
      </c>
    </row>
    <row r="63821" spans="1:12" x14ac:dyDescent="0.25">
      <c r="A63821" t="s">
        <v>220215</v>
      </c>
      <c r="B63821" t="s">
        <v>220216</v>
      </c>
      <c r="C63821" t="s">
        <v>220217</v>
      </c>
      <c r="D63821" t="s">
        <v>38</v>
      </c>
      <c r="E63821" t="s">
        <v>14</v>
      </c>
      <c r="F63821" t="s">
        <v>3397</v>
      </c>
      <c r="G63821">
        <v>14</v>
      </c>
      <c r="H63821" t="s">
        <v>6349</v>
      </c>
      <c r="I63821" t="s">
        <v>6349</v>
      </c>
      <c r="J63821" s="1">
        <v>41129</v>
      </c>
      <c r="K63821" t="b">
        <f>IFERROR(VLOOKUP(F63821,english_mapping!A:B,2,FALSE),"NA")</f>
        <v>0</v>
      </c>
      <c r="L63821" t="str">
        <f t="shared" si="997"/>
        <v>Software</v>
      </c>
    </row>
    <row r="63822" spans="1:12" x14ac:dyDescent="0.25">
      <c r="A63822" t="s">
        <v>220218</v>
      </c>
      <c r="B63822" t="s">
        <v>220219</v>
      </c>
      <c r="C63822" t="s">
        <v>220220</v>
      </c>
      <c r="D63822" t="s">
        <v>38</v>
      </c>
      <c r="E63822" t="s">
        <v>14</v>
      </c>
      <c r="F63822" t="s">
        <v>161</v>
      </c>
      <c r="G63822" t="s">
        <v>9047</v>
      </c>
      <c r="H63822" t="s">
        <v>1257</v>
      </c>
      <c r="I63822" t="s">
        <v>220221</v>
      </c>
      <c r="J63822" s="1">
        <v>38718</v>
      </c>
      <c r="K63822" t="b">
        <f>IFERROR(VLOOKUP(F63822,english_mapping!A:B,2,FALSE),"NA")</f>
        <v>0</v>
      </c>
      <c r="L63822" t="str">
        <f t="shared" si="997"/>
        <v>Software</v>
      </c>
    </row>
    <row r="63823" spans="1:12" x14ac:dyDescent="0.25">
      <c r="A63823" t="s">
        <v>220222</v>
      </c>
      <c r="B63823" t="s">
        <v>220223</v>
      </c>
      <c r="C63823" t="s">
        <v>220224</v>
      </c>
      <c r="D63823" t="s">
        <v>220225</v>
      </c>
      <c r="E63823" t="s">
        <v>14</v>
      </c>
      <c r="F63823" t="s">
        <v>124</v>
      </c>
      <c r="G63823" t="s">
        <v>7105</v>
      </c>
      <c r="H63823" t="s">
        <v>507</v>
      </c>
      <c r="I63823" t="s">
        <v>7106</v>
      </c>
      <c r="J63823" t="s">
        <v>81278</v>
      </c>
      <c r="K63823" t="b">
        <f>IFERROR(VLOOKUP(F63823,english_mapping!A:B,2,FALSE),"NA")</f>
        <v>1</v>
      </c>
      <c r="L63823" t="str">
        <f t="shared" si="997"/>
        <v>Automotive</v>
      </c>
    </row>
    <row r="63824" spans="1:12" x14ac:dyDescent="0.25">
      <c r="A63824" t="s">
        <v>220226</v>
      </c>
      <c r="B63824" t="s">
        <v>220227</v>
      </c>
      <c r="C63824" t="s">
        <v>220228</v>
      </c>
      <c r="D63824" t="s">
        <v>220229</v>
      </c>
      <c r="E63824" t="s">
        <v>14</v>
      </c>
      <c r="F63824" t="s">
        <v>161</v>
      </c>
      <c r="G63824" t="s">
        <v>4846</v>
      </c>
      <c r="H63824" t="s">
        <v>1257</v>
      </c>
      <c r="I63824" t="s">
        <v>220230</v>
      </c>
      <c r="J63824" s="1">
        <v>42186</v>
      </c>
      <c r="K63824" t="b">
        <f>IFERROR(VLOOKUP(F63824,english_mapping!A:B,2,FALSE),"NA")</f>
        <v>0</v>
      </c>
      <c r="L63824" t="str">
        <f t="shared" si="997"/>
        <v>Android</v>
      </c>
    </row>
    <row r="63825" spans="1:12" x14ac:dyDescent="0.25">
      <c r="A63825" t="s">
        <v>220231</v>
      </c>
      <c r="B63825" t="s">
        <v>220232</v>
      </c>
      <c r="C63825" t="s">
        <v>220233</v>
      </c>
      <c r="D63825" t="s">
        <v>65</v>
      </c>
      <c r="E63825" t="s">
        <v>14</v>
      </c>
      <c r="J63825" s="1">
        <v>41275</v>
      </c>
      <c r="K63825" t="str">
        <f>IFERROR(VLOOKUP(F63825,english_mapping!A:B,2,FALSE),"NA")</f>
        <v>NA</v>
      </c>
      <c r="L63825" t="str">
        <f t="shared" si="997"/>
        <v>Mobile</v>
      </c>
    </row>
    <row r="63826" spans="1:12" x14ac:dyDescent="0.25">
      <c r="A63826" t="s">
        <v>220234</v>
      </c>
      <c r="B63826" t="s">
        <v>220235</v>
      </c>
      <c r="C63826" t="s">
        <v>220236</v>
      </c>
      <c r="D63826" t="s">
        <v>220237</v>
      </c>
      <c r="E63826" t="s">
        <v>14</v>
      </c>
      <c r="F63826" t="s">
        <v>1151</v>
      </c>
      <c r="G63826">
        <v>2</v>
      </c>
      <c r="H63826" t="s">
        <v>157924</v>
      </c>
      <c r="I63826" t="s">
        <v>157924</v>
      </c>
      <c r="J63826" s="1">
        <v>38718</v>
      </c>
      <c r="K63826" t="b">
        <f>IFERROR(VLOOKUP(F63826,english_mapping!A:B,2,FALSE),"NA")</f>
        <v>0</v>
      </c>
      <c r="L63826" t="str">
        <f t="shared" si="997"/>
        <v>Curated Web</v>
      </c>
    </row>
    <row r="63827" spans="1:12" x14ac:dyDescent="0.25">
      <c r="A63827" t="s">
        <v>220238</v>
      </c>
      <c r="B63827" t="s">
        <v>220239</v>
      </c>
      <c r="C63827" t="s">
        <v>220240</v>
      </c>
      <c r="D63827" t="s">
        <v>246</v>
      </c>
      <c r="E63827" t="s">
        <v>14</v>
      </c>
      <c r="F63827" t="s">
        <v>21</v>
      </c>
      <c r="G63827" t="s">
        <v>59</v>
      </c>
      <c r="H63827" t="s">
        <v>90</v>
      </c>
      <c r="I63827" t="s">
        <v>90</v>
      </c>
      <c r="J63827" s="1">
        <v>38718</v>
      </c>
      <c r="K63827" t="b">
        <f>IFERROR(VLOOKUP(F63827,english_mapping!A:B,2,FALSE),"NA")</f>
        <v>1</v>
      </c>
      <c r="L63827" t="str">
        <f t="shared" si="997"/>
        <v>Fashion</v>
      </c>
    </row>
    <row r="63828" spans="1:12" x14ac:dyDescent="0.25">
      <c r="A63828" t="s">
        <v>220241</v>
      </c>
      <c r="B63828" t="s">
        <v>220242</v>
      </c>
      <c r="C63828" t="s">
        <v>220243</v>
      </c>
      <c r="D63828" t="s">
        <v>65</v>
      </c>
      <c r="E63828" t="s">
        <v>14</v>
      </c>
      <c r="F63828" t="s">
        <v>484</v>
      </c>
      <c r="H63828" t="s">
        <v>485</v>
      </c>
      <c r="I63828" t="s">
        <v>485</v>
      </c>
      <c r="J63828" s="1">
        <v>39083</v>
      </c>
      <c r="K63828" t="b">
        <f>IFERROR(VLOOKUP(F63828,english_mapping!A:B,2,FALSE),"NA")</f>
        <v>1</v>
      </c>
      <c r="L63828" t="str">
        <f t="shared" si="997"/>
        <v>Mobile</v>
      </c>
    </row>
    <row r="63829" spans="1:12" x14ac:dyDescent="0.25">
      <c r="A63829" t="s">
        <v>220244</v>
      </c>
      <c r="B63829" t="s">
        <v>220245</v>
      </c>
      <c r="C63829" t="s">
        <v>220246</v>
      </c>
      <c r="D63829" t="s">
        <v>7418</v>
      </c>
      <c r="E63829" t="s">
        <v>14</v>
      </c>
      <c r="F63829" t="s">
        <v>21</v>
      </c>
      <c r="G63829" t="s">
        <v>84</v>
      </c>
      <c r="H63829" t="s">
        <v>9209</v>
      </c>
      <c r="I63829" t="s">
        <v>220247</v>
      </c>
      <c r="J63829" s="1">
        <v>41643</v>
      </c>
      <c r="K63829" t="b">
        <f>IFERROR(VLOOKUP(F63829,english_mapping!A:B,2,FALSE),"NA")</f>
        <v>1</v>
      </c>
      <c r="L63829" t="str">
        <f t="shared" si="997"/>
        <v>Food Processing</v>
      </c>
    </row>
    <row r="63830" spans="1:12" x14ac:dyDescent="0.25">
      <c r="A63830" t="s">
        <v>220248</v>
      </c>
      <c r="B63830" t="s">
        <v>220249</v>
      </c>
      <c r="C63830" t="s">
        <v>220250</v>
      </c>
      <c r="D63830" t="s">
        <v>220251</v>
      </c>
      <c r="E63830" t="s">
        <v>14</v>
      </c>
      <c r="F63830" t="s">
        <v>124</v>
      </c>
      <c r="G63830" t="s">
        <v>8265</v>
      </c>
      <c r="H63830" t="s">
        <v>126</v>
      </c>
      <c r="I63830" t="s">
        <v>13065</v>
      </c>
      <c r="J63830" t="s">
        <v>81469</v>
      </c>
      <c r="K63830" t="b">
        <f>IFERROR(VLOOKUP(F63830,english_mapping!A:B,2,FALSE),"NA")</f>
        <v>1</v>
      </c>
      <c r="L63830" t="str">
        <f t="shared" si="997"/>
        <v>Art</v>
      </c>
    </row>
    <row r="63831" spans="1:12" x14ac:dyDescent="0.25">
      <c r="A63831" t="s">
        <v>220252</v>
      </c>
      <c r="B63831" t="s">
        <v>220253</v>
      </c>
      <c r="C63831" t="s">
        <v>220254</v>
      </c>
      <c r="D63831" t="s">
        <v>220255</v>
      </c>
      <c r="E63831" t="s">
        <v>14</v>
      </c>
      <c r="F63831" t="s">
        <v>21</v>
      </c>
      <c r="G63831" t="s">
        <v>59</v>
      </c>
      <c r="H63831" t="s">
        <v>60</v>
      </c>
      <c r="I63831" t="s">
        <v>61</v>
      </c>
      <c r="J63831" s="1">
        <v>40555</v>
      </c>
      <c r="K63831" t="b">
        <f>IFERROR(VLOOKUP(F63831,english_mapping!A:B,2,FALSE),"NA")</f>
        <v>1</v>
      </c>
      <c r="L63831" t="str">
        <f t="shared" si="997"/>
        <v>Developer APIs</v>
      </c>
    </row>
    <row r="63832" spans="1:12" x14ac:dyDescent="0.25">
      <c r="A63832" t="s">
        <v>220256</v>
      </c>
      <c r="B63832" t="s">
        <v>220257</v>
      </c>
      <c r="C63832" t="s">
        <v>220258</v>
      </c>
      <c r="D63832" t="s">
        <v>220259</v>
      </c>
      <c r="E63832" t="s">
        <v>14</v>
      </c>
      <c r="J63832" s="1">
        <v>40909</v>
      </c>
      <c r="K63832" t="str">
        <f>IFERROR(VLOOKUP(F63832,english_mapping!A:B,2,FALSE),"NA")</f>
        <v>NA</v>
      </c>
      <c r="L63832" t="str">
        <f t="shared" si="997"/>
        <v>Business Development</v>
      </c>
    </row>
    <row r="63833" spans="1:12" x14ac:dyDescent="0.25">
      <c r="A63833" t="s">
        <v>220260</v>
      </c>
      <c r="B63833" t="s">
        <v>220261</v>
      </c>
      <c r="C63833" t="s">
        <v>220262</v>
      </c>
      <c r="D63833" t="s">
        <v>220263</v>
      </c>
      <c r="E63833" t="s">
        <v>205</v>
      </c>
      <c r="F63833" t="s">
        <v>21</v>
      </c>
      <c r="G63833" t="s">
        <v>101</v>
      </c>
      <c r="H63833" t="s">
        <v>102</v>
      </c>
      <c r="I63833" t="s">
        <v>103</v>
      </c>
      <c r="J63833" t="s">
        <v>29122</v>
      </c>
      <c r="K63833" t="b">
        <f>IFERROR(VLOOKUP(F63833,english_mapping!A:B,2,FALSE),"NA")</f>
        <v>1</v>
      </c>
      <c r="L63833" t="str">
        <f t="shared" si="997"/>
        <v>Curated Web</v>
      </c>
    </row>
    <row r="63834" spans="1:12" x14ac:dyDescent="0.25">
      <c r="A63834" t="s">
        <v>220264</v>
      </c>
      <c r="B63834" t="s">
        <v>220265</v>
      </c>
      <c r="C63834" t="s">
        <v>220266</v>
      </c>
      <c r="D63834" t="s">
        <v>220267</v>
      </c>
      <c r="E63834" t="s">
        <v>205</v>
      </c>
      <c r="F63834" t="s">
        <v>21</v>
      </c>
      <c r="G63834" t="s">
        <v>2631</v>
      </c>
      <c r="H63834" t="s">
        <v>2632</v>
      </c>
      <c r="I63834" t="s">
        <v>2632</v>
      </c>
      <c r="J63834" s="1">
        <v>39818</v>
      </c>
      <c r="K63834" t="b">
        <f>IFERROR(VLOOKUP(F63834,english_mapping!A:B,2,FALSE),"NA")</f>
        <v>1</v>
      </c>
      <c r="L63834" t="str">
        <f t="shared" si="997"/>
        <v>Curated Web</v>
      </c>
    </row>
    <row r="63835" spans="1:12" x14ac:dyDescent="0.25">
      <c r="A63835" t="s">
        <v>220268</v>
      </c>
      <c r="B63835" t="s">
        <v>220269</v>
      </c>
      <c r="D63835" t="s">
        <v>2250</v>
      </c>
      <c r="E63835" t="s">
        <v>14</v>
      </c>
      <c r="K63835" t="str">
        <f>IFERROR(VLOOKUP(F63835,english_mapping!A:B,2,FALSE),"NA")</f>
        <v>NA</v>
      </c>
      <c r="L63835" t="str">
        <f t="shared" si="997"/>
        <v>Apps</v>
      </c>
    </row>
    <row r="63836" spans="1:12" x14ac:dyDescent="0.25">
      <c r="A63836" t="s">
        <v>220270</v>
      </c>
      <c r="B63836" t="s">
        <v>220271</v>
      </c>
      <c r="C63836" t="s">
        <v>220272</v>
      </c>
      <c r="D63836" t="s">
        <v>220273</v>
      </c>
      <c r="E63836" t="s">
        <v>14</v>
      </c>
      <c r="F63836" t="s">
        <v>712</v>
      </c>
      <c r="G63836">
        <v>2</v>
      </c>
      <c r="H63836" t="s">
        <v>713</v>
      </c>
      <c r="I63836" t="s">
        <v>26164</v>
      </c>
      <c r="J63836" s="1">
        <v>40909</v>
      </c>
      <c r="K63836" t="b">
        <f>IFERROR(VLOOKUP(F63836,english_mapping!A:B,2,FALSE),"NA")</f>
        <v>0</v>
      </c>
      <c r="L63836" t="str">
        <f t="shared" si="997"/>
        <v>Curated Web</v>
      </c>
    </row>
    <row r="63837" spans="1:12" x14ac:dyDescent="0.25">
      <c r="A63837" t="s">
        <v>220274</v>
      </c>
      <c r="B63837" t="s">
        <v>220275</v>
      </c>
      <c r="C63837" t="s">
        <v>220276</v>
      </c>
      <c r="D63837" t="s">
        <v>14658</v>
      </c>
      <c r="E63837" t="s">
        <v>14</v>
      </c>
      <c r="K63837" t="str">
        <f>IFERROR(VLOOKUP(F63837,english_mapping!A:B,2,FALSE),"NA")</f>
        <v>NA</v>
      </c>
      <c r="L63837" t="str">
        <f t="shared" si="997"/>
        <v>Apps</v>
      </c>
    </row>
    <row r="63838" spans="1:12" x14ac:dyDescent="0.25">
      <c r="A63838" t="s">
        <v>220277</v>
      </c>
      <c r="B63838" t="s">
        <v>220278</v>
      </c>
      <c r="C63838" t="s">
        <v>220279</v>
      </c>
      <c r="D63838" t="s">
        <v>220280</v>
      </c>
      <c r="E63838" t="s">
        <v>14</v>
      </c>
      <c r="F63838" t="s">
        <v>484</v>
      </c>
      <c r="H63838" t="s">
        <v>485</v>
      </c>
      <c r="I63838" t="s">
        <v>485</v>
      </c>
      <c r="J63838" s="1">
        <v>39092</v>
      </c>
      <c r="K63838" t="b">
        <f>IFERROR(VLOOKUP(F63838,english_mapping!A:B,2,FALSE),"NA")</f>
        <v>1</v>
      </c>
      <c r="L63838" t="str">
        <f t="shared" si="997"/>
        <v>Identity</v>
      </c>
    </row>
    <row r="63839" spans="1:12" x14ac:dyDescent="0.25">
      <c r="A63839" t="s">
        <v>220281</v>
      </c>
      <c r="B63839" t="s">
        <v>220282</v>
      </c>
      <c r="C63839" t="s">
        <v>220283</v>
      </c>
      <c r="D63839" t="s">
        <v>731</v>
      </c>
      <c r="E63839" t="s">
        <v>14</v>
      </c>
      <c r="J63839" s="1">
        <v>40180</v>
      </c>
      <c r="K63839" t="str">
        <f>IFERROR(VLOOKUP(F63839,english_mapping!A:B,2,FALSE),"NA")</f>
        <v>NA</v>
      </c>
      <c r="L63839" t="str">
        <f t="shared" si="997"/>
        <v>Finance</v>
      </c>
    </row>
    <row r="63840" spans="1:12" x14ac:dyDescent="0.25">
      <c r="A63840" t="s">
        <v>220284</v>
      </c>
      <c r="B63840" t="s">
        <v>220285</v>
      </c>
      <c r="C63840" t="s">
        <v>220286</v>
      </c>
      <c r="D63840" t="s">
        <v>1409</v>
      </c>
      <c r="E63840" t="s">
        <v>14</v>
      </c>
      <c r="K63840" t="str">
        <f>IFERROR(VLOOKUP(F63840,english_mapping!A:B,2,FALSE),"NA")</f>
        <v>NA</v>
      </c>
      <c r="L63840" t="str">
        <f t="shared" si="997"/>
        <v>Music</v>
      </c>
    </row>
    <row r="63841" spans="1:12" x14ac:dyDescent="0.25">
      <c r="A63841" t="s">
        <v>220287</v>
      </c>
      <c r="B63841" t="s">
        <v>220288</v>
      </c>
      <c r="C63841" t="s">
        <v>220289</v>
      </c>
      <c r="D63841" t="s">
        <v>220290</v>
      </c>
      <c r="E63841" t="s">
        <v>14</v>
      </c>
      <c r="F63841" t="s">
        <v>21</v>
      </c>
      <c r="G63841" t="s">
        <v>59</v>
      </c>
      <c r="H63841" t="s">
        <v>60</v>
      </c>
      <c r="I63841" t="s">
        <v>61</v>
      </c>
      <c r="J63841" s="1">
        <v>41005</v>
      </c>
      <c r="K63841" t="b">
        <f>IFERROR(VLOOKUP(F63841,english_mapping!A:B,2,FALSE),"NA")</f>
        <v>1</v>
      </c>
      <c r="L63841" t="str">
        <f t="shared" si="997"/>
        <v>Collaboration</v>
      </c>
    </row>
    <row r="63842" spans="1:12" x14ac:dyDescent="0.25">
      <c r="A63842" t="s">
        <v>220291</v>
      </c>
      <c r="B63842" t="s">
        <v>220292</v>
      </c>
      <c r="C63842" t="s">
        <v>220293</v>
      </c>
      <c r="D63842" t="s">
        <v>1416</v>
      </c>
      <c r="E63842" t="s">
        <v>205</v>
      </c>
      <c r="F63842" t="s">
        <v>712</v>
      </c>
      <c r="G63842">
        <v>3</v>
      </c>
      <c r="H63842" t="s">
        <v>4776</v>
      </c>
      <c r="I63842" t="s">
        <v>37897</v>
      </c>
      <c r="J63842" s="1">
        <v>36526</v>
      </c>
      <c r="K63842" t="b">
        <f>IFERROR(VLOOKUP(F63842,english_mapping!A:B,2,FALSE),"NA")</f>
        <v>0</v>
      </c>
      <c r="L63842" t="str">
        <f t="shared" si="997"/>
        <v>Semiconductors</v>
      </c>
    </row>
    <row r="63843" spans="1:12" x14ac:dyDescent="0.25">
      <c r="A63843" t="s">
        <v>220294</v>
      </c>
      <c r="B63843" t="s">
        <v>220295</v>
      </c>
      <c r="C63843" t="s">
        <v>220296</v>
      </c>
      <c r="D63843" t="s">
        <v>220297</v>
      </c>
      <c r="E63843" t="s">
        <v>14</v>
      </c>
      <c r="F63843" t="s">
        <v>21</v>
      </c>
      <c r="G63843" t="s">
        <v>1383</v>
      </c>
      <c r="H63843" t="s">
        <v>1384</v>
      </c>
      <c r="I63843" t="s">
        <v>1385</v>
      </c>
      <c r="J63843" s="1">
        <v>40179</v>
      </c>
      <c r="K63843" t="b">
        <f>IFERROR(VLOOKUP(F63843,english_mapping!A:B,2,FALSE),"NA")</f>
        <v>1</v>
      </c>
      <c r="L63843" t="str">
        <f t="shared" si="997"/>
        <v>Finance</v>
      </c>
    </row>
    <row r="63844" spans="1:12" x14ac:dyDescent="0.25">
      <c r="A63844" t="s">
        <v>220298</v>
      </c>
      <c r="B63844" t="s">
        <v>220299</v>
      </c>
      <c r="C63844" t="s">
        <v>220300</v>
      </c>
      <c r="D63844" t="s">
        <v>24093</v>
      </c>
      <c r="E63844" t="s">
        <v>14</v>
      </c>
      <c r="K63844" t="str">
        <f>IFERROR(VLOOKUP(F63844,english_mapping!A:B,2,FALSE),"NA")</f>
        <v>NA</v>
      </c>
      <c r="L63844" t="str">
        <f t="shared" si="997"/>
        <v>Organic Food</v>
      </c>
    </row>
    <row r="63845" spans="1:12" x14ac:dyDescent="0.25">
      <c r="A63845" t="s">
        <v>220301</v>
      </c>
      <c r="B63845" t="s">
        <v>220302</v>
      </c>
      <c r="C63845" t="s">
        <v>220303</v>
      </c>
      <c r="D63845" t="s">
        <v>284</v>
      </c>
      <c r="E63845" t="s">
        <v>14</v>
      </c>
      <c r="F63845" t="s">
        <v>21</v>
      </c>
      <c r="G63845" t="s">
        <v>3555</v>
      </c>
      <c r="H63845" t="s">
        <v>8195</v>
      </c>
      <c r="I63845" t="s">
        <v>8195</v>
      </c>
      <c r="J63845" s="1">
        <v>41279</v>
      </c>
      <c r="K63845" t="b">
        <f>IFERROR(VLOOKUP(F63845,english_mapping!A:B,2,FALSE),"NA")</f>
        <v>1</v>
      </c>
      <c r="L63845" t="str">
        <f t="shared" si="997"/>
        <v>Real Estate</v>
      </c>
    </row>
    <row r="63846" spans="1:12" x14ac:dyDescent="0.25">
      <c r="A63846" t="s">
        <v>220304</v>
      </c>
      <c r="B63846" t="s">
        <v>220305</v>
      </c>
      <c r="C63846" t="s">
        <v>220306</v>
      </c>
      <c r="D63846" t="s">
        <v>220307</v>
      </c>
      <c r="E63846" t="s">
        <v>14</v>
      </c>
      <c r="F63846" t="s">
        <v>21</v>
      </c>
      <c r="G63846" t="s">
        <v>59</v>
      </c>
      <c r="H63846" t="s">
        <v>60</v>
      </c>
      <c r="I63846" t="s">
        <v>1186</v>
      </c>
      <c r="J63846" s="1">
        <v>41275</v>
      </c>
      <c r="K63846" t="b">
        <f>IFERROR(VLOOKUP(F63846,english_mapping!A:B,2,FALSE),"NA")</f>
        <v>1</v>
      </c>
      <c r="L63846" t="str">
        <f t="shared" si="997"/>
        <v>Big Data Analytics</v>
      </c>
    </row>
    <row r="63847" spans="1:12" x14ac:dyDescent="0.25">
      <c r="A63847" t="s">
        <v>220308</v>
      </c>
      <c r="B63847" t="s">
        <v>220309</v>
      </c>
      <c r="C63847" t="s">
        <v>220310</v>
      </c>
      <c r="D63847" t="s">
        <v>220311</v>
      </c>
      <c r="E63847" t="s">
        <v>14</v>
      </c>
      <c r="F63847" t="s">
        <v>21</v>
      </c>
      <c r="G63847" t="s">
        <v>285</v>
      </c>
      <c r="H63847" t="s">
        <v>1054</v>
      </c>
      <c r="I63847" t="s">
        <v>1054</v>
      </c>
      <c r="J63847" s="1">
        <v>36526</v>
      </c>
      <c r="K63847" t="b">
        <f>IFERROR(VLOOKUP(F63847,english_mapping!A:B,2,FALSE),"NA")</f>
        <v>1</v>
      </c>
      <c r="L63847" t="str">
        <f t="shared" si="997"/>
        <v>SaaS</v>
      </c>
    </row>
    <row r="63848" spans="1:12" x14ac:dyDescent="0.25">
      <c r="A63848" t="s">
        <v>220312</v>
      </c>
      <c r="B63848" t="s">
        <v>220313</v>
      </c>
      <c r="C63848" t="s">
        <v>220314</v>
      </c>
      <c r="D63848" t="s">
        <v>316</v>
      </c>
      <c r="E63848" t="s">
        <v>14</v>
      </c>
      <c r="F63848" t="s">
        <v>21</v>
      </c>
      <c r="G63848" t="s">
        <v>59</v>
      </c>
      <c r="H63848" t="s">
        <v>60</v>
      </c>
      <c r="I63848" t="s">
        <v>66</v>
      </c>
      <c r="J63848" s="1">
        <v>40179</v>
      </c>
      <c r="K63848" t="b">
        <f>IFERROR(VLOOKUP(F63848,english_mapping!A:B,2,FALSE),"NA")</f>
        <v>1</v>
      </c>
      <c r="L63848" t="str">
        <f t="shared" si="997"/>
        <v>Internet</v>
      </c>
    </row>
    <row r="63849" spans="1:12" x14ac:dyDescent="0.25">
      <c r="A63849" t="s">
        <v>220315</v>
      </c>
      <c r="B63849" t="s">
        <v>220316</v>
      </c>
      <c r="C63849" t="s">
        <v>220317</v>
      </c>
      <c r="E63849" t="s">
        <v>205</v>
      </c>
      <c r="F63849" t="s">
        <v>21</v>
      </c>
      <c r="G63849" t="s">
        <v>39</v>
      </c>
      <c r="H63849" t="s">
        <v>3564</v>
      </c>
      <c r="I63849" t="s">
        <v>220318</v>
      </c>
      <c r="K63849" t="b">
        <f>IFERROR(VLOOKUP(F63849,english_mapping!A:B,2,FALSE),"NA")</f>
        <v>1</v>
      </c>
      <c r="L63849">
        <f t="shared" si="997"/>
        <v>0</v>
      </c>
    </row>
    <row r="63850" spans="1:12" x14ac:dyDescent="0.25">
      <c r="A63850" t="s">
        <v>220319</v>
      </c>
      <c r="B63850" t="s">
        <v>220320</v>
      </c>
      <c r="C63850" t="s">
        <v>220321</v>
      </c>
      <c r="E63850" t="s">
        <v>14</v>
      </c>
      <c r="F63850" t="s">
        <v>21</v>
      </c>
      <c r="G63850" t="s">
        <v>822</v>
      </c>
      <c r="H63850" t="s">
        <v>823</v>
      </c>
      <c r="I63850" t="s">
        <v>823</v>
      </c>
      <c r="J63850" t="s">
        <v>131974</v>
      </c>
      <c r="K63850" t="b">
        <f>IFERROR(VLOOKUP(F63850,english_mapping!A:B,2,FALSE),"NA")</f>
        <v>1</v>
      </c>
      <c r="L63850">
        <f t="shared" si="997"/>
        <v>0</v>
      </c>
    </row>
    <row r="63851" spans="1:12" x14ac:dyDescent="0.25">
      <c r="A63851" t="s">
        <v>220322</v>
      </c>
      <c r="B63851" t="s">
        <v>220323</v>
      </c>
      <c r="C63851" t="s">
        <v>220324</v>
      </c>
      <c r="D63851" t="s">
        <v>133944</v>
      </c>
      <c r="E63851" t="s">
        <v>14</v>
      </c>
      <c r="F63851" t="s">
        <v>649</v>
      </c>
      <c r="G63851">
        <v>7</v>
      </c>
      <c r="H63851" t="s">
        <v>25343</v>
      </c>
      <c r="I63851" t="s">
        <v>25344</v>
      </c>
      <c r="J63851" s="1">
        <v>40554</v>
      </c>
      <c r="K63851" t="b">
        <f>IFERROR(VLOOKUP(F63851,english_mapping!A:B,2,FALSE),"NA")</f>
        <v>1</v>
      </c>
      <c r="L63851" t="str">
        <f t="shared" si="997"/>
        <v>Music</v>
      </c>
    </row>
    <row r="63852" spans="1:12" x14ac:dyDescent="0.25">
      <c r="A63852" t="s">
        <v>220325</v>
      </c>
      <c r="B63852" t="s">
        <v>220326</v>
      </c>
      <c r="C63852" t="s">
        <v>220327</v>
      </c>
      <c r="D63852" t="s">
        <v>220328</v>
      </c>
      <c r="E63852" t="s">
        <v>14</v>
      </c>
      <c r="F63852" t="s">
        <v>21</v>
      </c>
      <c r="G63852" t="s">
        <v>94</v>
      </c>
      <c r="H63852" t="s">
        <v>95</v>
      </c>
      <c r="I63852" t="s">
        <v>18469</v>
      </c>
      <c r="J63852" s="1">
        <v>41275</v>
      </c>
      <c r="K63852" t="b">
        <f>IFERROR(VLOOKUP(F63852,english_mapping!A:B,2,FALSE),"NA")</f>
        <v>1</v>
      </c>
      <c r="L63852" t="str">
        <f t="shared" si="997"/>
        <v>MicroBlogging</v>
      </c>
    </row>
    <row r="63853" spans="1:12" x14ac:dyDescent="0.25">
      <c r="A63853" t="s">
        <v>220329</v>
      </c>
      <c r="B63853" t="s">
        <v>220330</v>
      </c>
      <c r="C63853" t="s">
        <v>220331</v>
      </c>
      <c r="D63853" t="s">
        <v>94288</v>
      </c>
      <c r="E63853" t="s">
        <v>14</v>
      </c>
      <c r="F63853" t="s">
        <v>33</v>
      </c>
      <c r="G63853">
        <v>30</v>
      </c>
      <c r="H63853" t="s">
        <v>2780</v>
      </c>
      <c r="I63853" t="s">
        <v>2780</v>
      </c>
      <c r="J63853" s="1">
        <v>41770</v>
      </c>
      <c r="K63853" t="b">
        <f>IFERROR(VLOOKUP(F63853,english_mapping!A:B,2,FALSE),"NA")</f>
        <v>0</v>
      </c>
      <c r="L63853" t="str">
        <f t="shared" si="997"/>
        <v>E-Commerce</v>
      </c>
    </row>
    <row r="63854" spans="1:12" x14ac:dyDescent="0.25">
      <c r="A63854" t="s">
        <v>220332</v>
      </c>
      <c r="B63854" t="s">
        <v>220333</v>
      </c>
      <c r="C63854" t="s">
        <v>220334</v>
      </c>
      <c r="D63854" t="s">
        <v>273</v>
      </c>
      <c r="E63854" t="s">
        <v>14</v>
      </c>
      <c r="F63854" t="s">
        <v>21</v>
      </c>
      <c r="G63854" t="s">
        <v>154</v>
      </c>
      <c r="H63854" t="s">
        <v>242</v>
      </c>
      <c r="I63854" t="s">
        <v>242</v>
      </c>
      <c r="J63854" t="s">
        <v>35829</v>
      </c>
      <c r="K63854" t="b">
        <f>IFERROR(VLOOKUP(F63854,english_mapping!A:B,2,FALSE),"NA")</f>
        <v>1</v>
      </c>
      <c r="L63854" t="str">
        <f t="shared" si="997"/>
        <v>Sports</v>
      </c>
    </row>
    <row r="63855" spans="1:12" x14ac:dyDescent="0.25">
      <c r="A63855" t="s">
        <v>220335</v>
      </c>
      <c r="B63855" t="s">
        <v>220336</v>
      </c>
      <c r="C63855" t="s">
        <v>220337</v>
      </c>
      <c r="D63855" t="s">
        <v>2839</v>
      </c>
      <c r="E63855" t="s">
        <v>14</v>
      </c>
      <c r="F63855" t="s">
        <v>21</v>
      </c>
      <c r="G63855" t="s">
        <v>84</v>
      </c>
      <c r="H63855" t="s">
        <v>1288</v>
      </c>
      <c r="I63855" t="s">
        <v>1824</v>
      </c>
      <c r="K63855" t="b">
        <f>IFERROR(VLOOKUP(F63855,english_mapping!A:B,2,FALSE),"NA")</f>
        <v>1</v>
      </c>
      <c r="L63855" t="str">
        <f t="shared" si="997"/>
        <v>Telecommunications</v>
      </c>
    </row>
    <row r="63856" spans="1:12" x14ac:dyDescent="0.25">
      <c r="A63856" t="s">
        <v>220338</v>
      </c>
      <c r="B63856" t="s">
        <v>220339</v>
      </c>
      <c r="C63856" t="s">
        <v>220340</v>
      </c>
      <c r="D63856" t="s">
        <v>666</v>
      </c>
      <c r="E63856" t="s">
        <v>14</v>
      </c>
      <c r="F63856" t="s">
        <v>52</v>
      </c>
      <c r="G63856" t="s">
        <v>200</v>
      </c>
      <c r="H63856" t="s">
        <v>201</v>
      </c>
      <c r="I63856" t="s">
        <v>201</v>
      </c>
      <c r="K63856" t="b">
        <f>IFERROR(VLOOKUP(F63856,english_mapping!A:B,2,FALSE),"NA")</f>
        <v>1</v>
      </c>
      <c r="L63856" t="str">
        <f t="shared" si="997"/>
        <v>Technology</v>
      </c>
    </row>
    <row r="63857" spans="1:12" x14ac:dyDescent="0.25">
      <c r="A63857" t="s">
        <v>220341</v>
      </c>
      <c r="B63857" t="s">
        <v>220342</v>
      </c>
      <c r="C63857" t="s">
        <v>220343</v>
      </c>
      <c r="D63857" t="s">
        <v>220344</v>
      </c>
      <c r="E63857" t="s">
        <v>14</v>
      </c>
      <c r="F63857" t="s">
        <v>661</v>
      </c>
      <c r="G63857">
        <v>7</v>
      </c>
      <c r="H63857" t="s">
        <v>9755</v>
      </c>
      <c r="I63857" t="s">
        <v>16353</v>
      </c>
      <c r="J63857" s="1">
        <v>41640</v>
      </c>
      <c r="K63857" t="b">
        <f>IFERROR(VLOOKUP(F63857,english_mapping!A:B,2,FALSE),"NA")</f>
        <v>0</v>
      </c>
      <c r="L63857" t="str">
        <f t="shared" si="997"/>
        <v>Crowdsourcing</v>
      </c>
    </row>
    <row r="63858" spans="1:12" x14ac:dyDescent="0.25">
      <c r="A63858" t="s">
        <v>220345</v>
      </c>
      <c r="B63858" t="s">
        <v>220346</v>
      </c>
      <c r="C63858" t="s">
        <v>220347</v>
      </c>
      <c r="D63858" t="s">
        <v>552</v>
      </c>
      <c r="E63858" t="s">
        <v>14</v>
      </c>
      <c r="F63858" t="s">
        <v>52</v>
      </c>
      <c r="G63858" t="s">
        <v>200</v>
      </c>
      <c r="H63858" t="s">
        <v>201</v>
      </c>
      <c r="I63858" t="s">
        <v>201</v>
      </c>
      <c r="J63858" s="1">
        <v>39448</v>
      </c>
      <c r="K63858" t="b">
        <f>IFERROR(VLOOKUP(F63858,english_mapping!A:B,2,FALSE),"NA")</f>
        <v>1</v>
      </c>
      <c r="L63858" t="str">
        <f t="shared" si="997"/>
        <v>Social Media</v>
      </c>
    </row>
    <row r="63859" spans="1:12" x14ac:dyDescent="0.25">
      <c r="A63859" t="s">
        <v>220348</v>
      </c>
      <c r="B63859" t="s">
        <v>220349</v>
      </c>
      <c r="C63859" t="s">
        <v>220350</v>
      </c>
      <c r="D63859" t="s">
        <v>45</v>
      </c>
      <c r="E63859" t="s">
        <v>14</v>
      </c>
      <c r="F63859" t="s">
        <v>21</v>
      </c>
      <c r="G63859" t="s">
        <v>101</v>
      </c>
      <c r="H63859" t="s">
        <v>102</v>
      </c>
      <c r="I63859" t="s">
        <v>103</v>
      </c>
      <c r="J63859" s="1">
        <v>40179</v>
      </c>
      <c r="K63859" t="b">
        <f>IFERROR(VLOOKUP(F63859,english_mapping!A:B,2,FALSE),"NA")</f>
        <v>1</v>
      </c>
      <c r="L63859" t="str">
        <f t="shared" si="997"/>
        <v>Games</v>
      </c>
    </row>
    <row r="63860" spans="1:12" x14ac:dyDescent="0.25">
      <c r="A63860" t="s">
        <v>220351</v>
      </c>
      <c r="B63860" t="s">
        <v>220352</v>
      </c>
      <c r="C63860" t="s">
        <v>220353</v>
      </c>
      <c r="D63860" t="s">
        <v>32</v>
      </c>
      <c r="E63860" t="s">
        <v>14</v>
      </c>
      <c r="J63860" s="1">
        <v>39511</v>
      </c>
      <c r="K63860" t="str">
        <f>IFERROR(VLOOKUP(F63860,english_mapping!A:B,2,FALSE),"NA")</f>
        <v>NA</v>
      </c>
      <c r="L63860" t="str">
        <f t="shared" si="997"/>
        <v>Curated Web</v>
      </c>
    </row>
    <row r="63861" spans="1:12" x14ac:dyDescent="0.25">
      <c r="A63861" t="s">
        <v>220354</v>
      </c>
      <c r="B63861" t="s">
        <v>220355</v>
      </c>
      <c r="C63861" t="s">
        <v>220356</v>
      </c>
      <c r="D63861" t="s">
        <v>32</v>
      </c>
      <c r="E63861" t="s">
        <v>14</v>
      </c>
      <c r="K63861" t="str">
        <f>IFERROR(VLOOKUP(F63861,english_mapping!A:B,2,FALSE),"NA")</f>
        <v>NA</v>
      </c>
      <c r="L63861" t="str">
        <f t="shared" si="997"/>
        <v>Curated Web</v>
      </c>
    </row>
    <row r="63862" spans="1:12" x14ac:dyDescent="0.25">
      <c r="A63862" t="s">
        <v>220357</v>
      </c>
      <c r="B63862" t="s">
        <v>220358</v>
      </c>
      <c r="C63862" t="s">
        <v>220359</v>
      </c>
      <c r="D63862" t="s">
        <v>220360</v>
      </c>
      <c r="E63862" t="s">
        <v>14</v>
      </c>
      <c r="F63862" t="s">
        <v>161</v>
      </c>
      <c r="G63862" t="s">
        <v>8829</v>
      </c>
      <c r="H63862" t="s">
        <v>8921</v>
      </c>
      <c r="I63862" t="s">
        <v>8921</v>
      </c>
      <c r="J63862" s="1">
        <v>41280</v>
      </c>
      <c r="K63862" t="b">
        <f>IFERROR(VLOOKUP(F63862,english_mapping!A:B,2,FALSE),"NA")</f>
        <v>0</v>
      </c>
      <c r="L63862" t="str">
        <f t="shared" si="997"/>
        <v>Active Lifestyle</v>
      </c>
    </row>
    <row r="63863" spans="1:12" x14ac:dyDescent="0.25">
      <c r="A63863" t="s">
        <v>220361</v>
      </c>
      <c r="B63863" t="s">
        <v>220362</v>
      </c>
      <c r="C63863" t="s">
        <v>220363</v>
      </c>
      <c r="D63863" t="s">
        <v>220364</v>
      </c>
      <c r="E63863" t="s">
        <v>14</v>
      </c>
      <c r="F63863" t="s">
        <v>1151</v>
      </c>
      <c r="G63863">
        <v>24</v>
      </c>
      <c r="H63863" t="s">
        <v>1618</v>
      </c>
      <c r="I63863" t="s">
        <v>11772</v>
      </c>
      <c r="K63863" t="b">
        <f>IFERROR(VLOOKUP(F63863,english_mapping!A:B,2,FALSE),"NA")</f>
        <v>0</v>
      </c>
      <c r="L63863" t="str">
        <f t="shared" si="997"/>
        <v>Business Services</v>
      </c>
    </row>
    <row r="63864" spans="1:12" x14ac:dyDescent="0.25">
      <c r="A63864" t="s">
        <v>220365</v>
      </c>
      <c r="B63864" t="s">
        <v>220366</v>
      </c>
      <c r="D63864" t="s">
        <v>2541</v>
      </c>
      <c r="E63864" t="s">
        <v>14</v>
      </c>
      <c r="F63864" t="s">
        <v>21</v>
      </c>
      <c r="G63864" t="s">
        <v>285</v>
      </c>
      <c r="H63864" t="s">
        <v>3791</v>
      </c>
      <c r="I63864" t="s">
        <v>3791</v>
      </c>
      <c r="J63864" s="1">
        <v>41286</v>
      </c>
      <c r="K63864" t="b">
        <f>IFERROR(VLOOKUP(F63864,english_mapping!A:B,2,FALSE),"NA")</f>
        <v>1</v>
      </c>
      <c r="L63864" t="str">
        <f t="shared" si="997"/>
        <v>Advertising</v>
      </c>
    </row>
    <row r="63865" spans="1:12" x14ac:dyDescent="0.25">
      <c r="A63865" t="s">
        <v>220367</v>
      </c>
      <c r="B63865" t="s">
        <v>220368</v>
      </c>
      <c r="C63865" t="s">
        <v>220369</v>
      </c>
      <c r="D63865" t="s">
        <v>38</v>
      </c>
      <c r="E63865" t="s">
        <v>14</v>
      </c>
      <c r="F63865" t="s">
        <v>21</v>
      </c>
      <c r="G63865" t="s">
        <v>1300</v>
      </c>
      <c r="H63865" t="s">
        <v>1301</v>
      </c>
      <c r="I63865" t="s">
        <v>1302</v>
      </c>
      <c r="J63865" t="s">
        <v>20943</v>
      </c>
      <c r="K63865" t="b">
        <f>IFERROR(VLOOKUP(F63865,english_mapping!A:B,2,FALSE),"NA")</f>
        <v>1</v>
      </c>
      <c r="L63865" t="str">
        <f t="shared" si="997"/>
        <v>Software</v>
      </c>
    </row>
    <row r="63866" spans="1:12" x14ac:dyDescent="0.25">
      <c r="A63866" t="s">
        <v>220370</v>
      </c>
      <c r="B63866" t="s">
        <v>220371</v>
      </c>
      <c r="C63866" t="s">
        <v>220372</v>
      </c>
      <c r="D63866" t="s">
        <v>220373</v>
      </c>
      <c r="E63866" t="s">
        <v>14</v>
      </c>
      <c r="F63866" t="s">
        <v>161</v>
      </c>
      <c r="G63866" t="s">
        <v>162</v>
      </c>
      <c r="H63866" t="s">
        <v>163</v>
      </c>
      <c r="I63866" t="s">
        <v>163</v>
      </c>
      <c r="J63866" s="1">
        <v>40912</v>
      </c>
      <c r="K63866" t="b">
        <f>IFERROR(VLOOKUP(F63866,english_mapping!A:B,2,FALSE),"NA")</f>
        <v>0</v>
      </c>
      <c r="L63866" t="str">
        <f t="shared" si="997"/>
        <v>Curated Web</v>
      </c>
    </row>
    <row r="63867" spans="1:12" x14ac:dyDescent="0.25">
      <c r="A63867" t="s">
        <v>220374</v>
      </c>
      <c r="B63867" t="s">
        <v>220375</v>
      </c>
      <c r="C63867" t="s">
        <v>220376</v>
      </c>
      <c r="D63867" t="s">
        <v>2500</v>
      </c>
      <c r="E63867" t="s">
        <v>14</v>
      </c>
      <c r="F63867" t="s">
        <v>408</v>
      </c>
      <c r="G63867">
        <v>40</v>
      </c>
      <c r="H63867" t="s">
        <v>1001</v>
      </c>
      <c r="I63867" t="s">
        <v>1001</v>
      </c>
      <c r="J63867" t="s">
        <v>91944</v>
      </c>
      <c r="K63867" t="b">
        <f>IFERROR(VLOOKUP(F63867,english_mapping!A:B,2,FALSE),"NA")</f>
        <v>0</v>
      </c>
      <c r="L63867" t="str">
        <f t="shared" si="997"/>
        <v>E-Commerce</v>
      </c>
    </row>
    <row r="63868" spans="1:12" x14ac:dyDescent="0.25">
      <c r="A63868" t="s">
        <v>220377</v>
      </c>
      <c r="B63868" t="s">
        <v>220378</v>
      </c>
      <c r="C63868" t="s">
        <v>220379</v>
      </c>
      <c r="D63868" t="s">
        <v>45</v>
      </c>
      <c r="E63868" t="s">
        <v>14</v>
      </c>
      <c r="K63868" t="str">
        <f>IFERROR(VLOOKUP(F63868,english_mapping!A:B,2,FALSE),"NA")</f>
        <v>NA</v>
      </c>
      <c r="L63868" t="str">
        <f t="shared" si="997"/>
        <v>Games</v>
      </c>
    </row>
    <row r="63869" spans="1:12" x14ac:dyDescent="0.25">
      <c r="A63869" t="s">
        <v>220380</v>
      </c>
      <c r="B63869" t="s">
        <v>220381</v>
      </c>
      <c r="C63869" t="s">
        <v>220382</v>
      </c>
      <c r="D63869" t="s">
        <v>38</v>
      </c>
      <c r="E63869" t="s">
        <v>14</v>
      </c>
      <c r="F63869" t="s">
        <v>21</v>
      </c>
      <c r="G63869" t="s">
        <v>1335</v>
      </c>
      <c r="H63869" t="s">
        <v>17305</v>
      </c>
      <c r="I63869" t="s">
        <v>16170</v>
      </c>
      <c r="J63869" s="1">
        <v>40544</v>
      </c>
      <c r="K63869" t="b">
        <f>IFERROR(VLOOKUP(F63869,english_mapping!A:B,2,FALSE),"NA")</f>
        <v>1</v>
      </c>
      <c r="L63869" t="str">
        <f t="shared" si="997"/>
        <v>Software</v>
      </c>
    </row>
    <row r="63870" spans="1:12" x14ac:dyDescent="0.25">
      <c r="A63870" t="s">
        <v>220383</v>
      </c>
      <c r="B63870" t="s">
        <v>220384</v>
      </c>
      <c r="C63870" t="s">
        <v>220385</v>
      </c>
      <c r="D63870" t="s">
        <v>220386</v>
      </c>
      <c r="E63870" t="s">
        <v>205</v>
      </c>
      <c r="F63870" t="s">
        <v>21</v>
      </c>
      <c r="G63870" t="s">
        <v>131</v>
      </c>
      <c r="H63870" t="s">
        <v>132</v>
      </c>
      <c r="I63870" t="s">
        <v>48777</v>
      </c>
      <c r="J63870" s="1">
        <v>39448</v>
      </c>
      <c r="K63870" t="b">
        <f>IFERROR(VLOOKUP(F63870,english_mapping!A:B,2,FALSE),"NA")</f>
        <v>1</v>
      </c>
      <c r="L63870" t="str">
        <f t="shared" si="997"/>
        <v>Nanotechnology</v>
      </c>
    </row>
    <row r="63871" spans="1:12" x14ac:dyDescent="0.25">
      <c r="A63871" t="s">
        <v>220387</v>
      </c>
      <c r="B63871" t="s">
        <v>220388</v>
      </c>
      <c r="C63871" t="s">
        <v>220389</v>
      </c>
      <c r="D63871" t="s">
        <v>755</v>
      </c>
      <c r="E63871" t="s">
        <v>14</v>
      </c>
      <c r="F63871" t="s">
        <v>21</v>
      </c>
      <c r="G63871" t="s">
        <v>101</v>
      </c>
      <c r="H63871" t="s">
        <v>791</v>
      </c>
      <c r="I63871" t="s">
        <v>110661</v>
      </c>
      <c r="J63871" s="1">
        <v>39448</v>
      </c>
      <c r="K63871" t="b">
        <f>IFERROR(VLOOKUP(F63871,english_mapping!A:B,2,FALSE),"NA")</f>
        <v>1</v>
      </c>
      <c r="L63871" t="str">
        <f t="shared" si="997"/>
        <v>Hardware + Software</v>
      </c>
    </row>
    <row r="63872" spans="1:12" x14ac:dyDescent="0.25">
      <c r="A63872" t="s">
        <v>220390</v>
      </c>
      <c r="B63872" t="s">
        <v>220391</v>
      </c>
      <c r="C63872" t="s">
        <v>220392</v>
      </c>
      <c r="D63872" t="s">
        <v>220393</v>
      </c>
      <c r="E63872" t="s">
        <v>14</v>
      </c>
      <c r="F63872" t="s">
        <v>21</v>
      </c>
      <c r="G63872" t="s">
        <v>59</v>
      </c>
      <c r="H63872" t="s">
        <v>60</v>
      </c>
      <c r="I63872" t="s">
        <v>1128</v>
      </c>
      <c r="J63872" t="s">
        <v>39468</v>
      </c>
      <c r="K63872" t="b">
        <f>IFERROR(VLOOKUP(F63872,english_mapping!A:B,2,FALSE),"NA")</f>
        <v>1</v>
      </c>
      <c r="L63872" t="str">
        <f t="shared" si="997"/>
        <v>Cyber Security</v>
      </c>
    </row>
    <row r="63873" spans="1:12" x14ac:dyDescent="0.25">
      <c r="A63873" t="s">
        <v>220394</v>
      </c>
      <c r="B63873" t="s">
        <v>220395</v>
      </c>
      <c r="C63873" t="s">
        <v>220396</v>
      </c>
      <c r="D63873" t="s">
        <v>70</v>
      </c>
      <c r="E63873" t="s">
        <v>14</v>
      </c>
      <c r="F63873" t="s">
        <v>661</v>
      </c>
      <c r="G63873">
        <v>15</v>
      </c>
      <c r="H63873" t="s">
        <v>23741</v>
      </c>
      <c r="I63873" t="s">
        <v>23741</v>
      </c>
      <c r="J63873" s="1">
        <v>41275</v>
      </c>
      <c r="K63873" t="b">
        <f>IFERROR(VLOOKUP(F63873,english_mapping!A:B,2,FALSE),"NA")</f>
        <v>0</v>
      </c>
      <c r="L63873" t="str">
        <f t="shared" si="997"/>
        <v>E-Commerce</v>
      </c>
    </row>
    <row r="63874" spans="1:12" x14ac:dyDescent="0.25">
      <c r="A63874" t="s">
        <v>220397</v>
      </c>
      <c r="B63874" t="s">
        <v>220398</v>
      </c>
      <c r="C63874" t="s">
        <v>220399</v>
      </c>
      <c r="D63874" t="s">
        <v>28478</v>
      </c>
      <c r="E63874" t="s">
        <v>14</v>
      </c>
      <c r="F63874" t="s">
        <v>661</v>
      </c>
      <c r="G63874">
        <v>15</v>
      </c>
      <c r="H63874" t="s">
        <v>23741</v>
      </c>
      <c r="I63874" t="s">
        <v>23741</v>
      </c>
      <c r="J63874" s="1">
        <v>41275</v>
      </c>
      <c r="K63874" t="b">
        <f>IFERROR(VLOOKUP(F63874,english_mapping!A:B,2,FALSE),"NA")</f>
        <v>0</v>
      </c>
      <c r="L63874" t="str">
        <f t="shared" si="997"/>
        <v>Hardware</v>
      </c>
    </row>
    <row r="63875" spans="1:12" x14ac:dyDescent="0.25">
      <c r="A63875" t="s">
        <v>220400</v>
      </c>
      <c r="B63875" t="s">
        <v>220401</v>
      </c>
      <c r="C63875" t="s">
        <v>220402</v>
      </c>
      <c r="D63875" t="s">
        <v>220403</v>
      </c>
      <c r="E63875" t="s">
        <v>14</v>
      </c>
      <c r="F63875" t="s">
        <v>21</v>
      </c>
      <c r="G63875" t="s">
        <v>101</v>
      </c>
      <c r="H63875" t="s">
        <v>102</v>
      </c>
      <c r="I63875" t="s">
        <v>103</v>
      </c>
      <c r="J63875" s="1">
        <v>40553</v>
      </c>
      <c r="K63875" t="b">
        <f>IFERROR(VLOOKUP(F63875,english_mapping!A:B,2,FALSE),"NA")</f>
        <v>1</v>
      </c>
      <c r="L63875" t="str">
        <f t="shared" si="997"/>
        <v>Mobile</v>
      </c>
    </row>
    <row r="63876" spans="1:12" x14ac:dyDescent="0.25">
      <c r="A63876" t="s">
        <v>220404</v>
      </c>
      <c r="B63876" t="s">
        <v>220405</v>
      </c>
      <c r="C63876" t="s">
        <v>220406</v>
      </c>
      <c r="D63876" t="s">
        <v>220407</v>
      </c>
      <c r="E63876" t="s">
        <v>14</v>
      </c>
      <c r="F63876" t="s">
        <v>124</v>
      </c>
      <c r="J63876" s="1">
        <v>41278</v>
      </c>
      <c r="K63876" t="b">
        <f>IFERROR(VLOOKUP(F63876,english_mapping!A:B,2,FALSE),"NA")</f>
        <v>1</v>
      </c>
      <c r="L63876" t="str">
        <f t="shared" ref="L63876:L63939" si="998">IFERROR(LEFT(D63876,(FIND("|",D63876))-1),D63876)</f>
        <v>Android</v>
      </c>
    </row>
    <row r="63877" spans="1:12" x14ac:dyDescent="0.25">
      <c r="A63877" t="s">
        <v>220408</v>
      </c>
      <c r="B63877" t="s">
        <v>220409</v>
      </c>
      <c r="C63877" t="s">
        <v>220410</v>
      </c>
      <c r="D63877" t="s">
        <v>105746</v>
      </c>
      <c r="E63877" t="s">
        <v>14</v>
      </c>
      <c r="F63877" t="s">
        <v>21</v>
      </c>
      <c r="G63877" t="s">
        <v>59</v>
      </c>
      <c r="H63877" t="s">
        <v>60</v>
      </c>
      <c r="I63877" t="s">
        <v>66</v>
      </c>
      <c r="J63877" s="1">
        <v>40179</v>
      </c>
      <c r="K63877" t="b">
        <f>IFERROR(VLOOKUP(F63877,english_mapping!A:B,2,FALSE),"NA")</f>
        <v>1</v>
      </c>
      <c r="L63877" t="str">
        <f t="shared" si="998"/>
        <v>Big Data</v>
      </c>
    </row>
    <row r="63878" spans="1:12" x14ac:dyDescent="0.25">
      <c r="A63878" t="s">
        <v>220411</v>
      </c>
      <c r="B63878" t="s">
        <v>220412</v>
      </c>
      <c r="C63878" t="s">
        <v>220413</v>
      </c>
      <c r="D63878" t="s">
        <v>71972</v>
      </c>
      <c r="E63878" t="s">
        <v>109</v>
      </c>
      <c r="F63878" t="s">
        <v>21</v>
      </c>
      <c r="G63878" t="s">
        <v>59</v>
      </c>
      <c r="H63878" t="s">
        <v>60</v>
      </c>
      <c r="I63878" t="s">
        <v>4940</v>
      </c>
      <c r="J63878" s="1">
        <v>39448</v>
      </c>
      <c r="K63878" t="b">
        <f>IFERROR(VLOOKUP(F63878,english_mapping!A:B,2,FALSE),"NA")</f>
        <v>1</v>
      </c>
      <c r="L63878" t="str">
        <f t="shared" si="998"/>
        <v>Curated Web</v>
      </c>
    </row>
    <row r="63879" spans="1:12" x14ac:dyDescent="0.25">
      <c r="A63879" t="s">
        <v>220414</v>
      </c>
      <c r="B63879" t="s">
        <v>220415</v>
      </c>
      <c r="C63879" t="s">
        <v>220416</v>
      </c>
      <c r="D63879" t="s">
        <v>220417</v>
      </c>
      <c r="E63879" t="s">
        <v>14</v>
      </c>
      <c r="F63879" t="s">
        <v>712</v>
      </c>
      <c r="G63879">
        <v>5</v>
      </c>
      <c r="H63879" t="s">
        <v>713</v>
      </c>
      <c r="I63879" t="s">
        <v>713</v>
      </c>
      <c r="J63879" s="1">
        <v>41276</v>
      </c>
      <c r="K63879" t="b">
        <f>IFERROR(VLOOKUP(F63879,english_mapping!A:B,2,FALSE),"NA")</f>
        <v>0</v>
      </c>
      <c r="L63879" t="str">
        <f t="shared" si="998"/>
        <v>Curated Web</v>
      </c>
    </row>
    <row r="63880" spans="1:12" x14ac:dyDescent="0.25">
      <c r="A63880" t="s">
        <v>220418</v>
      </c>
      <c r="B63880" t="s">
        <v>220419</v>
      </c>
      <c r="C63880" t="s">
        <v>220420</v>
      </c>
      <c r="D63880" t="s">
        <v>220421</v>
      </c>
      <c r="E63880" t="s">
        <v>14</v>
      </c>
      <c r="F63880" t="s">
        <v>124</v>
      </c>
      <c r="G63880" t="s">
        <v>125</v>
      </c>
      <c r="H63880" t="s">
        <v>126</v>
      </c>
      <c r="I63880" t="s">
        <v>126</v>
      </c>
      <c r="J63880" s="1">
        <v>41552</v>
      </c>
      <c r="K63880" t="b">
        <f>IFERROR(VLOOKUP(F63880,english_mapping!A:B,2,FALSE),"NA")</f>
        <v>1</v>
      </c>
      <c r="L63880" t="str">
        <f t="shared" si="998"/>
        <v>Cloud Computing</v>
      </c>
    </row>
    <row r="63881" spans="1:12" x14ac:dyDescent="0.25">
      <c r="A63881" t="s">
        <v>220422</v>
      </c>
      <c r="B63881" t="s">
        <v>220423</v>
      </c>
      <c r="C63881" t="s">
        <v>220424</v>
      </c>
      <c r="D63881" t="s">
        <v>1433</v>
      </c>
      <c r="E63881" t="s">
        <v>109</v>
      </c>
      <c r="F63881" t="s">
        <v>21</v>
      </c>
      <c r="G63881" t="s">
        <v>59</v>
      </c>
      <c r="H63881" t="s">
        <v>60</v>
      </c>
      <c r="I63881" t="s">
        <v>616</v>
      </c>
      <c r="J63881" s="1">
        <v>38353</v>
      </c>
      <c r="K63881" t="b">
        <f>IFERROR(VLOOKUP(F63881,english_mapping!A:B,2,FALSE),"NA")</f>
        <v>1</v>
      </c>
      <c r="L63881" t="str">
        <f t="shared" si="998"/>
        <v>Web Hosting</v>
      </c>
    </row>
    <row r="63882" spans="1:12" x14ac:dyDescent="0.25">
      <c r="A63882" t="s">
        <v>220425</v>
      </c>
      <c r="B63882" t="s">
        <v>220426</v>
      </c>
      <c r="C63882" t="s">
        <v>220427</v>
      </c>
      <c r="D63882" t="s">
        <v>45</v>
      </c>
      <c r="E63882" t="s">
        <v>14</v>
      </c>
      <c r="F63882" t="s">
        <v>21</v>
      </c>
      <c r="G63882" t="s">
        <v>5067</v>
      </c>
      <c r="H63882" t="s">
        <v>5068</v>
      </c>
      <c r="I63882" t="s">
        <v>5068</v>
      </c>
      <c r="J63882" s="1">
        <v>40916</v>
      </c>
      <c r="K63882" t="b">
        <f>IFERROR(VLOOKUP(F63882,english_mapping!A:B,2,FALSE),"NA")</f>
        <v>1</v>
      </c>
      <c r="L63882" t="str">
        <f t="shared" si="998"/>
        <v>Games</v>
      </c>
    </row>
    <row r="63883" spans="1:12" x14ac:dyDescent="0.25">
      <c r="A63883" t="s">
        <v>220428</v>
      </c>
      <c r="B63883" t="s">
        <v>220429</v>
      </c>
      <c r="C63883" t="s">
        <v>220430</v>
      </c>
      <c r="D63883" t="s">
        <v>67117</v>
      </c>
      <c r="E63883" t="s">
        <v>14</v>
      </c>
      <c r="F63883" t="s">
        <v>15</v>
      </c>
      <c r="G63883">
        <v>19</v>
      </c>
      <c r="H63883" t="s">
        <v>479</v>
      </c>
      <c r="I63883" t="s">
        <v>479</v>
      </c>
      <c r="J63883" t="s">
        <v>8605</v>
      </c>
      <c r="K63883" t="b">
        <f>IFERROR(VLOOKUP(F63883,english_mapping!A:B,2,FALSE),"NA")</f>
        <v>1</v>
      </c>
      <c r="L63883" t="str">
        <f t="shared" si="998"/>
        <v>Online Rental</v>
      </c>
    </row>
    <row r="63884" spans="1:12" x14ac:dyDescent="0.25">
      <c r="A63884" t="s">
        <v>220431</v>
      </c>
      <c r="B63884" t="s">
        <v>220432</v>
      </c>
      <c r="C63884" t="s">
        <v>220433</v>
      </c>
      <c r="D63884" t="s">
        <v>57254</v>
      </c>
      <c r="E63884" t="s">
        <v>14</v>
      </c>
      <c r="F63884" t="s">
        <v>21</v>
      </c>
      <c r="G63884" t="s">
        <v>39</v>
      </c>
      <c r="H63884" t="s">
        <v>281</v>
      </c>
      <c r="I63884" t="s">
        <v>73556</v>
      </c>
      <c r="J63884" t="s">
        <v>76032</v>
      </c>
      <c r="K63884" t="b">
        <f>IFERROR(VLOOKUP(F63884,english_mapping!A:B,2,FALSE),"NA")</f>
        <v>1</v>
      </c>
      <c r="L63884" t="str">
        <f t="shared" si="998"/>
        <v>Coffee</v>
      </c>
    </row>
    <row r="63885" spans="1:12" x14ac:dyDescent="0.25">
      <c r="A63885" t="s">
        <v>220434</v>
      </c>
      <c r="B63885" t="s">
        <v>220435</v>
      </c>
      <c r="C63885" t="s">
        <v>220436</v>
      </c>
      <c r="D63885" t="s">
        <v>952</v>
      </c>
      <c r="E63885" t="s">
        <v>14</v>
      </c>
      <c r="F63885" t="s">
        <v>21</v>
      </c>
      <c r="G63885" t="s">
        <v>59</v>
      </c>
      <c r="H63885" t="s">
        <v>60</v>
      </c>
      <c r="I63885" t="s">
        <v>66</v>
      </c>
      <c r="J63885" s="1">
        <v>40544</v>
      </c>
      <c r="K63885" t="b">
        <f>IFERROR(VLOOKUP(F63885,english_mapping!A:B,2,FALSE),"NA")</f>
        <v>1</v>
      </c>
      <c r="L63885" t="str">
        <f t="shared" si="998"/>
        <v>Messaging</v>
      </c>
    </row>
    <row r="63886" spans="1:12" x14ac:dyDescent="0.25">
      <c r="A63886" t="s">
        <v>220437</v>
      </c>
      <c r="B63886" t="s">
        <v>220438</v>
      </c>
      <c r="D63886" t="s">
        <v>9381</v>
      </c>
      <c r="E63886" t="s">
        <v>109</v>
      </c>
      <c r="K63886" t="str">
        <f>IFERROR(VLOOKUP(F63886,english_mapping!A:B,2,FALSE),"NA")</f>
        <v>NA</v>
      </c>
      <c r="L63886" t="str">
        <f t="shared" si="998"/>
        <v>Information Technology</v>
      </c>
    </row>
    <row r="63887" spans="1:12" x14ac:dyDescent="0.25">
      <c r="A63887" t="s">
        <v>220439</v>
      </c>
      <c r="B63887" t="s">
        <v>220440</v>
      </c>
      <c r="C63887" t="s">
        <v>220441</v>
      </c>
      <c r="D63887" t="s">
        <v>142039</v>
      </c>
      <c r="E63887" t="s">
        <v>14</v>
      </c>
      <c r="F63887" t="s">
        <v>462</v>
      </c>
      <c r="G63887">
        <v>48</v>
      </c>
      <c r="H63887" t="s">
        <v>463</v>
      </c>
      <c r="I63887" t="s">
        <v>463</v>
      </c>
      <c r="K63887" t="b">
        <f>IFERROR(VLOOKUP(F63887,english_mapping!A:B,2,FALSE),"NA")</f>
        <v>0</v>
      </c>
      <c r="L63887" t="str">
        <f t="shared" si="998"/>
        <v>Consumer Electronics</v>
      </c>
    </row>
    <row r="63888" spans="1:12" x14ac:dyDescent="0.25">
      <c r="A63888" t="s">
        <v>220442</v>
      </c>
      <c r="B63888" t="s">
        <v>220443</v>
      </c>
      <c r="D63888" t="s">
        <v>4024</v>
      </c>
      <c r="E63888" t="s">
        <v>14</v>
      </c>
      <c r="F63888" t="s">
        <v>21</v>
      </c>
      <c r="G63888" t="s">
        <v>263</v>
      </c>
      <c r="H63888" t="s">
        <v>2942</v>
      </c>
      <c r="I63888" t="s">
        <v>220444</v>
      </c>
      <c r="J63888" s="1">
        <v>41276</v>
      </c>
      <c r="K63888" t="b">
        <f>IFERROR(VLOOKUP(F63888,english_mapping!A:B,2,FALSE),"NA")</f>
        <v>1</v>
      </c>
      <c r="L63888" t="str">
        <f t="shared" si="998"/>
        <v>Media</v>
      </c>
    </row>
    <row r="63889" spans="1:12" x14ac:dyDescent="0.25">
      <c r="A63889" t="s">
        <v>220445</v>
      </c>
      <c r="B63889" t="s">
        <v>220446</v>
      </c>
      <c r="C63889" t="s">
        <v>220447</v>
      </c>
      <c r="D63889" t="s">
        <v>220448</v>
      </c>
      <c r="E63889" t="s">
        <v>14</v>
      </c>
      <c r="J63889" s="1">
        <v>40913</v>
      </c>
      <c r="K63889" t="str">
        <f>IFERROR(VLOOKUP(F63889,english_mapping!A:B,2,FALSE),"NA")</f>
        <v>NA</v>
      </c>
      <c r="L63889" t="str">
        <f t="shared" si="998"/>
        <v>Curated Web</v>
      </c>
    </row>
    <row r="63890" spans="1:12" x14ac:dyDescent="0.25">
      <c r="A63890" t="s">
        <v>220449</v>
      </c>
      <c r="B63890" t="s">
        <v>220450</v>
      </c>
      <c r="C63890" t="s">
        <v>220451</v>
      </c>
      <c r="D63890" t="s">
        <v>552</v>
      </c>
      <c r="E63890" t="s">
        <v>14</v>
      </c>
      <c r="F63890" t="s">
        <v>21</v>
      </c>
      <c r="G63890" t="s">
        <v>206</v>
      </c>
      <c r="H63890" t="s">
        <v>207</v>
      </c>
      <c r="I63890" t="s">
        <v>207</v>
      </c>
      <c r="J63890" s="1">
        <v>40916</v>
      </c>
      <c r="K63890" t="b">
        <f>IFERROR(VLOOKUP(F63890,english_mapping!A:B,2,FALSE),"NA")</f>
        <v>1</v>
      </c>
      <c r="L63890" t="str">
        <f t="shared" si="998"/>
        <v>Social Media</v>
      </c>
    </row>
    <row r="63891" spans="1:12" x14ac:dyDescent="0.25">
      <c r="A63891" t="s">
        <v>220452</v>
      </c>
      <c r="B63891" t="s">
        <v>220453</v>
      </c>
      <c r="C63891" t="s">
        <v>220454</v>
      </c>
      <c r="D63891" t="s">
        <v>666</v>
      </c>
      <c r="E63891" t="s">
        <v>14</v>
      </c>
      <c r="F63891" t="s">
        <v>124</v>
      </c>
      <c r="G63891" t="s">
        <v>125</v>
      </c>
      <c r="H63891" t="s">
        <v>126</v>
      </c>
      <c r="I63891" t="s">
        <v>126</v>
      </c>
      <c r="J63891" s="1">
        <v>40909</v>
      </c>
      <c r="K63891" t="b">
        <f>IFERROR(VLOOKUP(F63891,english_mapping!A:B,2,FALSE),"NA")</f>
        <v>1</v>
      </c>
      <c r="L63891" t="str">
        <f t="shared" si="998"/>
        <v>Technology</v>
      </c>
    </row>
    <row r="63892" spans="1:12" x14ac:dyDescent="0.25">
      <c r="A63892" t="s">
        <v>220455</v>
      </c>
      <c r="B63892" t="s">
        <v>220456</v>
      </c>
      <c r="D63892" t="s">
        <v>28335</v>
      </c>
      <c r="E63892" t="s">
        <v>14</v>
      </c>
      <c r="F63892" t="s">
        <v>21</v>
      </c>
      <c r="G63892" t="s">
        <v>1360</v>
      </c>
      <c r="H63892" t="s">
        <v>1361</v>
      </c>
      <c r="I63892" t="s">
        <v>1361</v>
      </c>
      <c r="J63892" t="s">
        <v>8478</v>
      </c>
      <c r="K63892" t="b">
        <f>IFERROR(VLOOKUP(F63892,english_mapping!A:B,2,FALSE),"NA")</f>
        <v>1</v>
      </c>
      <c r="L63892" t="str">
        <f t="shared" si="998"/>
        <v>Media</v>
      </c>
    </row>
    <row r="63893" spans="1:12" x14ac:dyDescent="0.25">
      <c r="A63893" t="s">
        <v>220457</v>
      </c>
      <c r="B63893" t="s">
        <v>220458</v>
      </c>
      <c r="C63893" t="s">
        <v>220459</v>
      </c>
      <c r="D63893" t="s">
        <v>220460</v>
      </c>
      <c r="E63893" t="s">
        <v>14</v>
      </c>
      <c r="F63893" t="s">
        <v>21</v>
      </c>
      <c r="G63893" t="s">
        <v>285</v>
      </c>
      <c r="H63893" t="s">
        <v>1054</v>
      </c>
      <c r="I63893" t="s">
        <v>1054</v>
      </c>
      <c r="J63893" s="1">
        <v>41283</v>
      </c>
      <c r="K63893" t="b">
        <f>IFERROR(VLOOKUP(F63893,english_mapping!A:B,2,FALSE),"NA")</f>
        <v>1</v>
      </c>
      <c r="L63893" t="str">
        <f t="shared" si="998"/>
        <v>Content</v>
      </c>
    </row>
    <row r="63894" spans="1:12" x14ac:dyDescent="0.25">
      <c r="A63894" t="s">
        <v>220461</v>
      </c>
      <c r="B63894" t="s">
        <v>220462</v>
      </c>
      <c r="C63894" t="s">
        <v>220463</v>
      </c>
      <c r="D63894" t="s">
        <v>220464</v>
      </c>
      <c r="E63894" t="s">
        <v>205</v>
      </c>
      <c r="F63894" t="s">
        <v>21</v>
      </c>
      <c r="G63894" t="s">
        <v>59</v>
      </c>
      <c r="H63894" t="s">
        <v>6651</v>
      </c>
      <c r="I63894" t="s">
        <v>220465</v>
      </c>
      <c r="J63894" s="1">
        <v>39823</v>
      </c>
      <c r="K63894" t="b">
        <f>IFERROR(VLOOKUP(F63894,english_mapping!A:B,2,FALSE),"NA")</f>
        <v>1</v>
      </c>
      <c r="L63894" t="str">
        <f t="shared" si="998"/>
        <v>Analytics</v>
      </c>
    </row>
    <row r="63895" spans="1:12" x14ac:dyDescent="0.25">
      <c r="A63895" t="s">
        <v>220466</v>
      </c>
      <c r="B63895" t="s">
        <v>220467</v>
      </c>
      <c r="D63895" t="s">
        <v>38</v>
      </c>
      <c r="E63895" t="s">
        <v>14</v>
      </c>
      <c r="F63895" t="s">
        <v>21</v>
      </c>
      <c r="G63895" t="s">
        <v>138</v>
      </c>
      <c r="H63895" t="s">
        <v>139</v>
      </c>
      <c r="I63895" t="s">
        <v>139</v>
      </c>
      <c r="J63895" s="1">
        <v>39448</v>
      </c>
      <c r="K63895" t="b">
        <f>IFERROR(VLOOKUP(F63895,english_mapping!A:B,2,FALSE),"NA")</f>
        <v>1</v>
      </c>
      <c r="L63895" t="str">
        <f t="shared" si="998"/>
        <v>Software</v>
      </c>
    </row>
    <row r="63896" spans="1:12" x14ac:dyDescent="0.25">
      <c r="A63896" t="s">
        <v>220468</v>
      </c>
      <c r="B63896" t="s">
        <v>220469</v>
      </c>
      <c r="C63896" t="s">
        <v>220470</v>
      </c>
      <c r="D63896" t="s">
        <v>4017</v>
      </c>
      <c r="E63896" t="s">
        <v>109</v>
      </c>
      <c r="F63896" t="s">
        <v>21</v>
      </c>
      <c r="G63896" t="s">
        <v>138</v>
      </c>
      <c r="H63896" t="s">
        <v>139</v>
      </c>
      <c r="I63896" t="s">
        <v>139</v>
      </c>
      <c r="K63896" t="b">
        <f>IFERROR(VLOOKUP(F63896,english_mapping!A:B,2,FALSE),"NA")</f>
        <v>1</v>
      </c>
      <c r="L63896" t="str">
        <f t="shared" si="998"/>
        <v>Public Relations</v>
      </c>
    </row>
    <row r="63897" spans="1:12" x14ac:dyDescent="0.25">
      <c r="A63897" t="s">
        <v>220471</v>
      </c>
      <c r="B63897" t="s">
        <v>220472</v>
      </c>
      <c r="C63897" t="s">
        <v>220473</v>
      </c>
      <c r="D63897" t="s">
        <v>220474</v>
      </c>
      <c r="E63897" t="s">
        <v>14</v>
      </c>
      <c r="F63897" t="s">
        <v>21</v>
      </c>
      <c r="G63897" t="s">
        <v>59</v>
      </c>
      <c r="H63897" t="s">
        <v>60</v>
      </c>
      <c r="I63897" t="s">
        <v>61</v>
      </c>
      <c r="J63897" s="1">
        <v>40918</v>
      </c>
      <c r="K63897" t="b">
        <f>IFERROR(VLOOKUP(F63897,english_mapping!A:B,2,FALSE),"NA")</f>
        <v>1</v>
      </c>
      <c r="L63897" t="str">
        <f t="shared" si="998"/>
        <v>Advertising</v>
      </c>
    </row>
    <row r="63898" spans="1:12" x14ac:dyDescent="0.25">
      <c r="A63898" t="s">
        <v>220475</v>
      </c>
      <c r="B63898" t="s">
        <v>220476</v>
      </c>
      <c r="C63898" t="s">
        <v>220477</v>
      </c>
      <c r="D63898" t="s">
        <v>220478</v>
      </c>
      <c r="E63898" t="s">
        <v>14</v>
      </c>
      <c r="F63898" t="s">
        <v>21</v>
      </c>
      <c r="G63898" t="s">
        <v>59</v>
      </c>
      <c r="H63898" t="s">
        <v>60</v>
      </c>
      <c r="I63898" t="s">
        <v>66</v>
      </c>
      <c r="J63898" t="s">
        <v>220479</v>
      </c>
      <c r="K63898" t="b">
        <f>IFERROR(VLOOKUP(F63898,english_mapping!A:B,2,FALSE),"NA")</f>
        <v>1</v>
      </c>
      <c r="L63898" t="str">
        <f t="shared" si="998"/>
        <v>Advertising</v>
      </c>
    </row>
    <row r="63899" spans="1:12" x14ac:dyDescent="0.25">
      <c r="A63899" t="s">
        <v>220480</v>
      </c>
      <c r="B63899" t="s">
        <v>220481</v>
      </c>
      <c r="D63899" t="s">
        <v>220482</v>
      </c>
      <c r="E63899" t="s">
        <v>14</v>
      </c>
      <c r="K63899" t="str">
        <f>IFERROR(VLOOKUP(F63899,english_mapping!A:B,2,FALSE),"NA")</f>
        <v>NA</v>
      </c>
      <c r="L63899" t="str">
        <f t="shared" si="998"/>
        <v>Digital Media</v>
      </c>
    </row>
    <row r="63900" spans="1:12" x14ac:dyDescent="0.25">
      <c r="A63900" t="s">
        <v>220483</v>
      </c>
      <c r="B63900" t="s">
        <v>220484</v>
      </c>
      <c r="C63900" t="s">
        <v>220485</v>
      </c>
      <c r="D63900" t="s">
        <v>84450</v>
      </c>
      <c r="E63900" t="s">
        <v>14</v>
      </c>
      <c r="F63900" t="s">
        <v>365</v>
      </c>
      <c r="G63900">
        <v>26</v>
      </c>
      <c r="H63900" t="s">
        <v>366</v>
      </c>
      <c r="I63900" t="s">
        <v>366</v>
      </c>
      <c r="J63900" t="s">
        <v>9572</v>
      </c>
      <c r="K63900" t="b">
        <f>IFERROR(VLOOKUP(F63900,english_mapping!A:B,2,FALSE),"NA")</f>
        <v>0</v>
      </c>
      <c r="L63900" t="str">
        <f t="shared" si="998"/>
        <v>Mobile Advertising</v>
      </c>
    </row>
    <row r="63901" spans="1:12" x14ac:dyDescent="0.25">
      <c r="A63901" t="s">
        <v>220486</v>
      </c>
      <c r="B63901" t="s">
        <v>220487</v>
      </c>
      <c r="C63901" t="s">
        <v>220488</v>
      </c>
      <c r="D63901" t="s">
        <v>780</v>
      </c>
      <c r="E63901" t="s">
        <v>14</v>
      </c>
      <c r="F63901" t="s">
        <v>21</v>
      </c>
      <c r="G63901" t="s">
        <v>101</v>
      </c>
      <c r="H63901" t="s">
        <v>5452</v>
      </c>
      <c r="I63901" t="s">
        <v>5453</v>
      </c>
      <c r="J63901" s="1">
        <v>37622</v>
      </c>
      <c r="K63901" t="b">
        <f>IFERROR(VLOOKUP(F63901,english_mapping!A:B,2,FALSE),"NA")</f>
        <v>1</v>
      </c>
      <c r="L63901" t="str">
        <f t="shared" si="998"/>
        <v>Clean Technology</v>
      </c>
    </row>
    <row r="63902" spans="1:12" x14ac:dyDescent="0.25">
      <c r="A63902" t="s">
        <v>220489</v>
      </c>
      <c r="B63902" t="s">
        <v>220490</v>
      </c>
      <c r="C63902" t="s">
        <v>220491</v>
      </c>
      <c r="D63902" t="s">
        <v>220492</v>
      </c>
      <c r="E63902" t="s">
        <v>109</v>
      </c>
      <c r="F63902" t="s">
        <v>21</v>
      </c>
      <c r="G63902" t="s">
        <v>138</v>
      </c>
      <c r="H63902" t="s">
        <v>139</v>
      </c>
      <c r="I63902" t="s">
        <v>139</v>
      </c>
      <c r="J63902" s="1">
        <v>35796</v>
      </c>
      <c r="K63902" t="b">
        <f>IFERROR(VLOOKUP(F63902,english_mapping!A:B,2,FALSE),"NA")</f>
        <v>1</v>
      </c>
      <c r="L63902" t="str">
        <f t="shared" si="998"/>
        <v>Consumer Electronics</v>
      </c>
    </row>
    <row r="63903" spans="1:12" x14ac:dyDescent="0.25">
      <c r="A63903" t="s">
        <v>220493</v>
      </c>
      <c r="B63903" t="s">
        <v>220494</v>
      </c>
      <c r="C63903" t="s">
        <v>220495</v>
      </c>
      <c r="D63903" t="s">
        <v>220496</v>
      </c>
      <c r="E63903" t="s">
        <v>14</v>
      </c>
      <c r="J63903" s="1">
        <v>41000</v>
      </c>
      <c r="K63903" t="str">
        <f>IFERROR(VLOOKUP(F63903,english_mapping!A:B,2,FALSE),"NA")</f>
        <v>NA</v>
      </c>
      <c r="L63903" t="str">
        <f t="shared" si="998"/>
        <v>Advertising</v>
      </c>
    </row>
    <row r="63904" spans="1:12" x14ac:dyDescent="0.25">
      <c r="A63904" t="s">
        <v>220497</v>
      </c>
      <c r="B63904" t="s">
        <v>220498</v>
      </c>
      <c r="C63904" t="s">
        <v>220499</v>
      </c>
      <c r="D63904" t="s">
        <v>5503</v>
      </c>
      <c r="E63904" t="s">
        <v>14</v>
      </c>
      <c r="F63904" t="s">
        <v>560</v>
      </c>
      <c r="G63904">
        <v>58</v>
      </c>
      <c r="H63904" t="s">
        <v>22066</v>
      </c>
      <c r="I63904" t="s">
        <v>22067</v>
      </c>
      <c r="K63904" t="b">
        <f>IFERROR(VLOOKUP(F63904,english_mapping!A:B,2,FALSE),"NA")</f>
        <v>0</v>
      </c>
      <c r="L63904" t="str">
        <f t="shared" si="998"/>
        <v>Digital Media</v>
      </c>
    </row>
    <row r="63905" spans="1:12" x14ac:dyDescent="0.25">
      <c r="A63905" t="s">
        <v>220500</v>
      </c>
      <c r="B63905" t="s">
        <v>220501</v>
      </c>
      <c r="C63905" t="s">
        <v>220502</v>
      </c>
      <c r="D63905" t="s">
        <v>220503</v>
      </c>
      <c r="E63905" t="s">
        <v>14</v>
      </c>
      <c r="F63905" t="s">
        <v>1087</v>
      </c>
      <c r="G63905">
        <v>7</v>
      </c>
      <c r="H63905" t="s">
        <v>11105</v>
      </c>
      <c r="I63905" t="s">
        <v>11105</v>
      </c>
      <c r="J63905" s="1">
        <v>39087</v>
      </c>
      <c r="K63905" t="b">
        <f>IFERROR(VLOOKUP(F63905,english_mapping!A:B,2,FALSE),"NA")</f>
        <v>0</v>
      </c>
      <c r="L63905" t="str">
        <f t="shared" si="998"/>
        <v>Apps</v>
      </c>
    </row>
    <row r="63906" spans="1:12" x14ac:dyDescent="0.25">
      <c r="A63906" t="s">
        <v>220504</v>
      </c>
      <c r="B63906" t="s">
        <v>220505</v>
      </c>
      <c r="C63906" t="s">
        <v>220506</v>
      </c>
      <c r="D63906" t="s">
        <v>38</v>
      </c>
      <c r="E63906" t="s">
        <v>14</v>
      </c>
      <c r="F63906" t="s">
        <v>161</v>
      </c>
      <c r="G63906" t="s">
        <v>5719</v>
      </c>
      <c r="H63906" t="s">
        <v>24795</v>
      </c>
      <c r="I63906" t="s">
        <v>24795</v>
      </c>
      <c r="J63906" s="1">
        <v>38353</v>
      </c>
      <c r="K63906" t="b">
        <f>IFERROR(VLOOKUP(F63906,english_mapping!A:B,2,FALSE),"NA")</f>
        <v>0</v>
      </c>
      <c r="L63906" t="str">
        <f t="shared" si="998"/>
        <v>Software</v>
      </c>
    </row>
    <row r="63907" spans="1:12" x14ac:dyDescent="0.25">
      <c r="A63907" t="s">
        <v>220507</v>
      </c>
      <c r="B63907" t="s">
        <v>220508</v>
      </c>
      <c r="C63907" t="s">
        <v>220509</v>
      </c>
      <c r="D63907" t="s">
        <v>41535</v>
      </c>
      <c r="E63907" t="s">
        <v>14</v>
      </c>
      <c r="F63907" t="s">
        <v>3481</v>
      </c>
      <c r="G63907">
        <v>7</v>
      </c>
      <c r="H63907" t="s">
        <v>3482</v>
      </c>
      <c r="I63907" t="s">
        <v>3482</v>
      </c>
      <c r="J63907" s="1">
        <v>40911</v>
      </c>
      <c r="K63907" t="b">
        <f>IFERROR(VLOOKUP(F63907,english_mapping!A:B,2,FALSE),"NA")</f>
        <v>0</v>
      </c>
      <c r="L63907" t="str">
        <f t="shared" si="998"/>
        <v>Games</v>
      </c>
    </row>
    <row r="63908" spans="1:12" x14ac:dyDescent="0.25">
      <c r="A63908" t="s">
        <v>220510</v>
      </c>
      <c r="B63908" t="s">
        <v>220511</v>
      </c>
      <c r="C63908" t="s">
        <v>220512</v>
      </c>
      <c r="D63908" t="s">
        <v>45</v>
      </c>
      <c r="E63908" t="s">
        <v>14</v>
      </c>
      <c r="F63908" t="s">
        <v>1283</v>
      </c>
      <c r="K63908" t="b">
        <f>IFERROR(VLOOKUP(F63908,english_mapping!A:B,2,FALSE),"NA")</f>
        <v>0</v>
      </c>
      <c r="L63908" t="str">
        <f t="shared" si="998"/>
        <v>Games</v>
      </c>
    </row>
    <row r="63909" spans="1:12" x14ac:dyDescent="0.25">
      <c r="A63909" t="s">
        <v>220513</v>
      </c>
      <c r="B63909" t="s">
        <v>220514</v>
      </c>
      <c r="C63909" t="s">
        <v>220515</v>
      </c>
      <c r="D63909" t="s">
        <v>220516</v>
      </c>
      <c r="E63909" t="s">
        <v>14</v>
      </c>
      <c r="J63909" s="1">
        <v>40909</v>
      </c>
      <c r="K63909" t="str">
        <f>IFERROR(VLOOKUP(F63909,english_mapping!A:B,2,FALSE),"NA")</f>
        <v>NA</v>
      </c>
      <c r="L63909" t="str">
        <f t="shared" si="998"/>
        <v>Internet</v>
      </c>
    </row>
    <row r="63910" spans="1:12" x14ac:dyDescent="0.25">
      <c r="A63910" t="s">
        <v>220517</v>
      </c>
      <c r="B63910" t="s">
        <v>220518</v>
      </c>
      <c r="C63910" t="s">
        <v>220519</v>
      </c>
      <c r="D63910" t="s">
        <v>2839</v>
      </c>
      <c r="E63910" t="s">
        <v>14</v>
      </c>
      <c r="K63910" t="str">
        <f>IFERROR(VLOOKUP(F63910,english_mapping!A:B,2,FALSE),"NA")</f>
        <v>NA</v>
      </c>
      <c r="L63910" t="str">
        <f t="shared" si="998"/>
        <v>Telecommunications</v>
      </c>
    </row>
    <row r="63911" spans="1:12" x14ac:dyDescent="0.25">
      <c r="A63911" t="s">
        <v>220520</v>
      </c>
      <c r="B63911" t="s">
        <v>220521</v>
      </c>
      <c r="C63911" t="s">
        <v>220522</v>
      </c>
      <c r="D63911" t="s">
        <v>220523</v>
      </c>
      <c r="E63911" t="s">
        <v>14</v>
      </c>
      <c r="F63911" t="s">
        <v>560</v>
      </c>
      <c r="G63911">
        <v>29</v>
      </c>
      <c r="H63911" t="s">
        <v>763</v>
      </c>
      <c r="I63911" t="s">
        <v>38118</v>
      </c>
      <c r="J63911" s="1">
        <v>41283</v>
      </c>
      <c r="K63911" t="b">
        <f>IFERROR(VLOOKUP(F63911,english_mapping!A:B,2,FALSE),"NA")</f>
        <v>0</v>
      </c>
      <c r="L63911" t="str">
        <f t="shared" si="998"/>
        <v>Big Data</v>
      </c>
    </row>
    <row r="63912" spans="1:12" x14ac:dyDescent="0.25">
      <c r="A63912" t="s">
        <v>220524</v>
      </c>
      <c r="B63912" t="s">
        <v>220525</v>
      </c>
      <c r="C63912" t="s">
        <v>220526</v>
      </c>
      <c r="D63912" t="s">
        <v>65</v>
      </c>
      <c r="E63912" t="s">
        <v>14</v>
      </c>
      <c r="F63912" t="s">
        <v>21</v>
      </c>
      <c r="G63912" t="s">
        <v>138</v>
      </c>
      <c r="H63912" t="s">
        <v>139</v>
      </c>
      <c r="I63912" t="s">
        <v>139</v>
      </c>
      <c r="K63912" t="b">
        <f>IFERROR(VLOOKUP(F63912,english_mapping!A:B,2,FALSE),"NA")</f>
        <v>1</v>
      </c>
      <c r="L63912" t="str">
        <f t="shared" si="998"/>
        <v>Mobile</v>
      </c>
    </row>
    <row r="63913" spans="1:12" x14ac:dyDescent="0.25">
      <c r="A63913" t="s">
        <v>220527</v>
      </c>
      <c r="B63913" t="s">
        <v>220528</v>
      </c>
      <c r="C63913" t="s">
        <v>220529</v>
      </c>
      <c r="D63913" t="s">
        <v>65</v>
      </c>
      <c r="E63913" t="s">
        <v>205</v>
      </c>
      <c r="K63913" t="str">
        <f>IFERROR(VLOOKUP(F63913,english_mapping!A:B,2,FALSE),"NA")</f>
        <v>NA</v>
      </c>
      <c r="L63913" t="str">
        <f t="shared" si="998"/>
        <v>Mobile</v>
      </c>
    </row>
    <row r="63914" spans="1:12" x14ac:dyDescent="0.25">
      <c r="A63914" t="s">
        <v>220530</v>
      </c>
      <c r="B63914" t="s">
        <v>220531</v>
      </c>
      <c r="C63914" t="s">
        <v>220532</v>
      </c>
      <c r="D63914" t="s">
        <v>65</v>
      </c>
      <c r="E63914" t="s">
        <v>14</v>
      </c>
      <c r="F63914" t="s">
        <v>21</v>
      </c>
      <c r="G63914" t="s">
        <v>59</v>
      </c>
      <c r="H63914" t="s">
        <v>60</v>
      </c>
      <c r="I63914" t="s">
        <v>238</v>
      </c>
      <c r="J63914" s="1">
        <v>38353</v>
      </c>
      <c r="K63914" t="b">
        <f>IFERROR(VLOOKUP(F63914,english_mapping!A:B,2,FALSE),"NA")</f>
        <v>1</v>
      </c>
      <c r="L63914" t="str">
        <f t="shared" si="998"/>
        <v>Mobile</v>
      </c>
    </row>
    <row r="63915" spans="1:12" x14ac:dyDescent="0.25">
      <c r="A63915" t="s">
        <v>220533</v>
      </c>
      <c r="B63915" t="s">
        <v>220534</v>
      </c>
      <c r="C63915" t="s">
        <v>220535</v>
      </c>
      <c r="D63915" t="s">
        <v>220536</v>
      </c>
      <c r="E63915" t="s">
        <v>14</v>
      </c>
      <c r="F63915" t="s">
        <v>21</v>
      </c>
      <c r="G63915" t="s">
        <v>84</v>
      </c>
      <c r="H63915" t="s">
        <v>1288</v>
      </c>
      <c r="I63915" t="s">
        <v>11520</v>
      </c>
      <c r="J63915" s="1">
        <v>41285</v>
      </c>
      <c r="K63915" t="b">
        <f>IFERROR(VLOOKUP(F63915,english_mapping!A:B,2,FALSE),"NA")</f>
        <v>1</v>
      </c>
      <c r="L63915" t="str">
        <f t="shared" si="998"/>
        <v>Business Intelligence</v>
      </c>
    </row>
    <row r="63916" spans="1:12" x14ac:dyDescent="0.25">
      <c r="A63916" t="s">
        <v>220537</v>
      </c>
      <c r="B63916" t="s">
        <v>220538</v>
      </c>
      <c r="C63916" t="s">
        <v>220539</v>
      </c>
      <c r="D63916" t="s">
        <v>220540</v>
      </c>
      <c r="E63916" t="s">
        <v>14</v>
      </c>
      <c r="F63916" t="s">
        <v>33</v>
      </c>
      <c r="G63916">
        <v>7</v>
      </c>
      <c r="H63916" t="s">
        <v>38903</v>
      </c>
      <c r="I63916" t="s">
        <v>38903</v>
      </c>
      <c r="J63916" s="1">
        <v>40915</v>
      </c>
      <c r="K63916" t="b">
        <f>IFERROR(VLOOKUP(F63916,english_mapping!A:B,2,FALSE),"NA")</f>
        <v>0</v>
      </c>
      <c r="L63916" t="str">
        <f t="shared" si="998"/>
        <v>Service Providers</v>
      </c>
    </row>
    <row r="63917" spans="1:12" x14ac:dyDescent="0.25">
      <c r="A63917" t="s">
        <v>220541</v>
      </c>
      <c r="B63917" t="s">
        <v>220542</v>
      </c>
      <c r="C63917" t="s">
        <v>220543</v>
      </c>
      <c r="D63917" t="s">
        <v>780</v>
      </c>
      <c r="E63917" t="s">
        <v>14</v>
      </c>
      <c r="F63917" t="s">
        <v>15</v>
      </c>
      <c r="G63917">
        <v>19</v>
      </c>
      <c r="H63917" t="s">
        <v>479</v>
      </c>
      <c r="I63917" t="s">
        <v>479</v>
      </c>
      <c r="J63917" s="1">
        <v>40182</v>
      </c>
      <c r="K63917" t="b">
        <f>IFERROR(VLOOKUP(F63917,english_mapping!A:B,2,FALSE),"NA")</f>
        <v>1</v>
      </c>
      <c r="L63917" t="str">
        <f t="shared" si="998"/>
        <v>Clean Technology</v>
      </c>
    </row>
    <row r="63918" spans="1:12" x14ac:dyDescent="0.25">
      <c r="A63918" t="s">
        <v>220544</v>
      </c>
      <c r="B63918" t="s">
        <v>220545</v>
      </c>
      <c r="C63918" t="s">
        <v>220546</v>
      </c>
      <c r="E63918" t="s">
        <v>14</v>
      </c>
      <c r="J63918" s="1">
        <v>40544</v>
      </c>
      <c r="K63918" t="str">
        <f>IFERROR(VLOOKUP(F63918,english_mapping!A:B,2,FALSE),"NA")</f>
        <v>NA</v>
      </c>
      <c r="L63918">
        <f t="shared" si="998"/>
        <v>0</v>
      </c>
    </row>
    <row r="63919" spans="1:12" x14ac:dyDescent="0.25">
      <c r="A63919" t="s">
        <v>220547</v>
      </c>
      <c r="B63919" t="s">
        <v>220548</v>
      </c>
      <c r="C63919" t="s">
        <v>220549</v>
      </c>
      <c r="D63919" t="s">
        <v>115524</v>
      </c>
      <c r="E63919" t="s">
        <v>109</v>
      </c>
      <c r="F63919" t="s">
        <v>21</v>
      </c>
      <c r="G63919" t="s">
        <v>154</v>
      </c>
      <c r="H63919" t="s">
        <v>242</v>
      </c>
      <c r="I63919" t="s">
        <v>242</v>
      </c>
      <c r="J63919" t="s">
        <v>37214</v>
      </c>
      <c r="K63919" t="b">
        <f>IFERROR(VLOOKUP(F63919,english_mapping!A:B,2,FALSE),"NA")</f>
        <v>1</v>
      </c>
      <c r="L63919" t="str">
        <f t="shared" si="998"/>
        <v>Collaboration</v>
      </c>
    </row>
    <row r="63920" spans="1:12" x14ac:dyDescent="0.25">
      <c r="A63920" t="s">
        <v>220550</v>
      </c>
      <c r="B63920" t="s">
        <v>220551</v>
      </c>
      <c r="C63920" t="s">
        <v>220552</v>
      </c>
      <c r="D63920" t="s">
        <v>220553</v>
      </c>
      <c r="E63920" t="s">
        <v>14</v>
      </c>
      <c r="J63920" s="1">
        <v>39087</v>
      </c>
      <c r="K63920" t="str">
        <f>IFERROR(VLOOKUP(F63920,english_mapping!A:B,2,FALSE),"NA")</f>
        <v>NA</v>
      </c>
      <c r="L63920" t="str">
        <f t="shared" si="998"/>
        <v>Auctions</v>
      </c>
    </row>
    <row r="63921" spans="1:12" x14ac:dyDescent="0.25">
      <c r="A63921" t="s">
        <v>220554</v>
      </c>
      <c r="B63921" t="s">
        <v>220555</v>
      </c>
      <c r="C63921" t="s">
        <v>220556</v>
      </c>
      <c r="D63921" t="s">
        <v>220557</v>
      </c>
      <c r="E63921" t="s">
        <v>14</v>
      </c>
      <c r="F63921" t="s">
        <v>21</v>
      </c>
      <c r="G63921" t="s">
        <v>154</v>
      </c>
      <c r="H63921" t="s">
        <v>242</v>
      </c>
      <c r="I63921" t="s">
        <v>242</v>
      </c>
      <c r="K63921" t="b">
        <f>IFERROR(VLOOKUP(F63921,english_mapping!A:B,2,FALSE),"NA")</f>
        <v>1</v>
      </c>
      <c r="L63921" t="str">
        <f t="shared" si="998"/>
        <v>Colleges</v>
      </c>
    </row>
    <row r="63922" spans="1:12" x14ac:dyDescent="0.25">
      <c r="A63922" t="s">
        <v>220558</v>
      </c>
      <c r="B63922" t="s">
        <v>220559</v>
      </c>
      <c r="C63922" t="s">
        <v>220560</v>
      </c>
      <c r="D63922" t="s">
        <v>220561</v>
      </c>
      <c r="E63922" t="s">
        <v>14</v>
      </c>
      <c r="F63922" t="s">
        <v>21</v>
      </c>
      <c r="G63922" t="s">
        <v>285</v>
      </c>
      <c r="H63922" t="s">
        <v>1054</v>
      </c>
      <c r="I63922" t="s">
        <v>1054</v>
      </c>
      <c r="J63922" s="1">
        <v>40909</v>
      </c>
      <c r="K63922" t="b">
        <f>IFERROR(VLOOKUP(F63922,english_mapping!A:B,2,FALSE),"NA")</f>
        <v>1</v>
      </c>
      <c r="L63922" t="str">
        <f t="shared" si="998"/>
        <v>Internet of Things</v>
      </c>
    </row>
    <row r="63923" spans="1:12" x14ac:dyDescent="0.25">
      <c r="A63923" t="s">
        <v>220562</v>
      </c>
      <c r="B63923" t="s">
        <v>220563</v>
      </c>
      <c r="C63923" t="s">
        <v>220564</v>
      </c>
      <c r="D63923" t="s">
        <v>220565</v>
      </c>
      <c r="E63923" t="s">
        <v>14</v>
      </c>
      <c r="K63923" t="str">
        <f>IFERROR(VLOOKUP(F63923,english_mapping!A:B,2,FALSE),"NA")</f>
        <v>NA</v>
      </c>
      <c r="L63923" t="str">
        <f t="shared" si="998"/>
        <v>Advertising</v>
      </c>
    </row>
    <row r="63924" spans="1:12" x14ac:dyDescent="0.25">
      <c r="A63924" t="s">
        <v>220566</v>
      </c>
      <c r="B63924" t="s">
        <v>220567</v>
      </c>
      <c r="C63924" t="s">
        <v>220568</v>
      </c>
      <c r="D63924" t="s">
        <v>220569</v>
      </c>
      <c r="E63924" t="s">
        <v>14</v>
      </c>
      <c r="K63924" t="str">
        <f>IFERROR(VLOOKUP(F63924,english_mapping!A:B,2,FALSE),"NA")</f>
        <v>NA</v>
      </c>
      <c r="L63924" t="str">
        <f t="shared" si="998"/>
        <v>Curated Web</v>
      </c>
    </row>
    <row r="63925" spans="1:12" x14ac:dyDescent="0.25">
      <c r="A63925" t="s">
        <v>220570</v>
      </c>
      <c r="B63925" t="s">
        <v>220571</v>
      </c>
      <c r="C63925" t="s">
        <v>220572</v>
      </c>
      <c r="D63925" t="s">
        <v>220573</v>
      </c>
      <c r="E63925" t="s">
        <v>14</v>
      </c>
      <c r="F63925" t="s">
        <v>52</v>
      </c>
      <c r="G63925" t="s">
        <v>53</v>
      </c>
      <c r="H63925" t="s">
        <v>54</v>
      </c>
      <c r="I63925" t="s">
        <v>54</v>
      </c>
      <c r="J63925" t="s">
        <v>65198</v>
      </c>
      <c r="K63925" t="b">
        <f>IFERROR(VLOOKUP(F63925,english_mapping!A:B,2,FALSE),"NA")</f>
        <v>1</v>
      </c>
      <c r="L63925" t="str">
        <f t="shared" si="998"/>
        <v>3D Printing</v>
      </c>
    </row>
    <row r="63926" spans="1:12" x14ac:dyDescent="0.25">
      <c r="A63926" t="s">
        <v>220574</v>
      </c>
      <c r="B63926" t="s">
        <v>220575</v>
      </c>
      <c r="C63926" t="s">
        <v>220576</v>
      </c>
      <c r="D63926" t="s">
        <v>220577</v>
      </c>
      <c r="E63926" t="s">
        <v>205</v>
      </c>
      <c r="F63926" t="s">
        <v>346</v>
      </c>
      <c r="G63926">
        <v>6</v>
      </c>
      <c r="H63926" t="s">
        <v>347</v>
      </c>
      <c r="I63926" t="s">
        <v>220578</v>
      </c>
      <c r="K63926" t="b">
        <f>IFERROR(VLOOKUP(F63926,english_mapping!A:B,2,FALSE),"NA")</f>
        <v>0</v>
      </c>
      <c r="L63926" t="str">
        <f t="shared" si="998"/>
        <v>Delivery</v>
      </c>
    </row>
    <row r="63927" spans="1:12" x14ac:dyDescent="0.25">
      <c r="A63927" t="s">
        <v>220579</v>
      </c>
      <c r="B63927" t="s">
        <v>220580</v>
      </c>
      <c r="C63927" t="s">
        <v>220581</v>
      </c>
      <c r="D63927" t="s">
        <v>190957</v>
      </c>
      <c r="E63927" t="s">
        <v>14</v>
      </c>
      <c r="F63927" t="s">
        <v>484</v>
      </c>
      <c r="H63927" t="s">
        <v>485</v>
      </c>
      <c r="I63927" t="s">
        <v>485</v>
      </c>
      <c r="J63927" s="1">
        <v>41282</v>
      </c>
      <c r="K63927" t="b">
        <f>IFERROR(VLOOKUP(F63927,english_mapping!A:B,2,FALSE),"NA")</f>
        <v>1</v>
      </c>
      <c r="L63927" t="str">
        <f t="shared" si="998"/>
        <v>Education</v>
      </c>
    </row>
    <row r="63928" spans="1:12" x14ac:dyDescent="0.25">
      <c r="A63928" t="s">
        <v>220582</v>
      </c>
      <c r="B63928" t="s">
        <v>220583</v>
      </c>
      <c r="C63928" t="s">
        <v>220584</v>
      </c>
      <c r="D63928" t="s">
        <v>220585</v>
      </c>
      <c r="E63928" t="s">
        <v>205</v>
      </c>
      <c r="K63928" t="str">
        <f>IFERROR(VLOOKUP(F63928,english_mapping!A:B,2,FALSE),"NA")</f>
        <v>NA</v>
      </c>
      <c r="L63928" t="str">
        <f t="shared" si="998"/>
        <v>E-Commerce</v>
      </c>
    </row>
    <row r="63929" spans="1:12" x14ac:dyDescent="0.25">
      <c r="A63929" t="s">
        <v>220586</v>
      </c>
      <c r="B63929" t="s">
        <v>220587</v>
      </c>
      <c r="C63929" t="s">
        <v>220588</v>
      </c>
      <c r="D63929" t="s">
        <v>220589</v>
      </c>
      <c r="E63929" t="s">
        <v>14</v>
      </c>
      <c r="F63929" t="s">
        <v>21</v>
      </c>
      <c r="G63929" t="s">
        <v>285</v>
      </c>
      <c r="H63929" t="s">
        <v>1054</v>
      </c>
      <c r="I63929" t="s">
        <v>1054</v>
      </c>
      <c r="J63929" s="1">
        <v>40545</v>
      </c>
      <c r="K63929" t="b">
        <f>IFERROR(VLOOKUP(F63929,english_mapping!A:B,2,FALSE),"NA")</f>
        <v>1</v>
      </c>
      <c r="L63929" t="str">
        <f t="shared" si="998"/>
        <v>Consulting</v>
      </c>
    </row>
    <row r="63930" spans="1:12" x14ac:dyDescent="0.25">
      <c r="A63930" t="s">
        <v>220590</v>
      </c>
      <c r="B63930" t="s">
        <v>220591</v>
      </c>
      <c r="C63930" t="s">
        <v>220592</v>
      </c>
      <c r="D63930" t="s">
        <v>220593</v>
      </c>
      <c r="E63930" t="s">
        <v>14</v>
      </c>
      <c r="F63930" t="s">
        <v>21</v>
      </c>
      <c r="G63930" t="s">
        <v>59</v>
      </c>
      <c r="H63930" t="s">
        <v>60</v>
      </c>
      <c r="I63930" t="s">
        <v>66</v>
      </c>
      <c r="J63930" s="1">
        <v>38718</v>
      </c>
      <c r="K63930" t="b">
        <f>IFERROR(VLOOKUP(F63930,english_mapping!A:B,2,FALSE),"NA")</f>
        <v>1</v>
      </c>
      <c r="L63930" t="str">
        <f t="shared" si="998"/>
        <v>Curated Web</v>
      </c>
    </row>
    <row r="63931" spans="1:12" x14ac:dyDescent="0.25">
      <c r="A63931" t="s">
        <v>220594</v>
      </c>
      <c r="B63931" t="s">
        <v>220595</v>
      </c>
      <c r="C63931" t="s">
        <v>220596</v>
      </c>
      <c r="D63931" t="s">
        <v>220597</v>
      </c>
      <c r="E63931" t="s">
        <v>14</v>
      </c>
      <c r="F63931" t="s">
        <v>21</v>
      </c>
      <c r="G63931" t="s">
        <v>154</v>
      </c>
      <c r="H63931" t="s">
        <v>242</v>
      </c>
      <c r="I63931" t="s">
        <v>3717</v>
      </c>
      <c r="J63931" s="1">
        <v>39083</v>
      </c>
      <c r="K63931" t="b">
        <f>IFERROR(VLOOKUP(F63931,english_mapping!A:B,2,FALSE),"NA")</f>
        <v>1</v>
      </c>
      <c r="L63931" t="str">
        <f t="shared" si="998"/>
        <v>Big Data</v>
      </c>
    </row>
    <row r="63932" spans="1:12" x14ac:dyDescent="0.25">
      <c r="A63932" t="s">
        <v>220598</v>
      </c>
      <c r="B63932" t="s">
        <v>220599</v>
      </c>
      <c r="C63932" t="s">
        <v>220600</v>
      </c>
      <c r="D63932" t="s">
        <v>220601</v>
      </c>
      <c r="E63932" t="s">
        <v>14</v>
      </c>
      <c r="F63932" t="s">
        <v>712</v>
      </c>
      <c r="G63932">
        <v>5</v>
      </c>
      <c r="H63932" t="s">
        <v>10213</v>
      </c>
      <c r="I63932" t="s">
        <v>220602</v>
      </c>
      <c r="J63932" s="1">
        <v>40909</v>
      </c>
      <c r="K63932" t="b">
        <f>IFERROR(VLOOKUP(F63932,english_mapping!A:B,2,FALSE),"NA")</f>
        <v>0</v>
      </c>
      <c r="L63932" t="str">
        <f t="shared" si="998"/>
        <v>Data Visualization</v>
      </c>
    </row>
    <row r="63933" spans="1:12" x14ac:dyDescent="0.25">
      <c r="A63933" t="s">
        <v>220603</v>
      </c>
      <c r="B63933" t="s">
        <v>220604</v>
      </c>
      <c r="C63933" t="s">
        <v>220605</v>
      </c>
      <c r="D63933" t="s">
        <v>178</v>
      </c>
      <c r="E63933" t="s">
        <v>205</v>
      </c>
      <c r="F63933" t="s">
        <v>21</v>
      </c>
      <c r="G63933" t="s">
        <v>154</v>
      </c>
      <c r="H63933" t="s">
        <v>242</v>
      </c>
      <c r="I63933" t="s">
        <v>326</v>
      </c>
      <c r="K63933" t="b">
        <f>IFERROR(VLOOKUP(F63933,english_mapping!A:B,2,FALSE),"NA")</f>
        <v>1</v>
      </c>
      <c r="L63933" t="str">
        <f t="shared" si="998"/>
        <v>Hospitality</v>
      </c>
    </row>
    <row r="63934" spans="1:12" x14ac:dyDescent="0.25">
      <c r="A63934" t="s">
        <v>220606</v>
      </c>
      <c r="B63934" t="s">
        <v>220607</v>
      </c>
      <c r="C63934" t="s">
        <v>220608</v>
      </c>
      <c r="D63934" t="s">
        <v>220609</v>
      </c>
      <c r="E63934" t="s">
        <v>205</v>
      </c>
      <c r="K63934" t="str">
        <f>IFERROR(VLOOKUP(F63934,english_mapping!A:B,2,FALSE),"NA")</f>
        <v>NA</v>
      </c>
      <c r="L63934" t="str">
        <f t="shared" si="998"/>
        <v>Big Data Analytics</v>
      </c>
    </row>
    <row r="63935" spans="1:12" x14ac:dyDescent="0.25">
      <c r="A63935" t="s">
        <v>220610</v>
      </c>
      <c r="B63935" t="s">
        <v>220611</v>
      </c>
      <c r="C63935" t="s">
        <v>220612</v>
      </c>
      <c r="D63935" t="s">
        <v>220613</v>
      </c>
      <c r="E63935" t="s">
        <v>14</v>
      </c>
      <c r="F63935" t="s">
        <v>2978</v>
      </c>
      <c r="G63935">
        <v>73</v>
      </c>
      <c r="H63935" t="s">
        <v>18776</v>
      </c>
      <c r="I63935" t="s">
        <v>142788</v>
      </c>
      <c r="J63935" s="1">
        <v>39083</v>
      </c>
      <c r="K63935" t="b">
        <f>IFERROR(VLOOKUP(F63935,english_mapping!A:B,2,FALSE),"NA")</f>
        <v>0</v>
      </c>
      <c r="L63935" t="str">
        <f t="shared" si="998"/>
        <v>Collaboration</v>
      </c>
    </row>
    <row r="63936" spans="1:12" x14ac:dyDescent="0.25">
      <c r="A63936" t="s">
        <v>220614</v>
      </c>
      <c r="B63936" t="s">
        <v>220615</v>
      </c>
      <c r="C63936" t="s">
        <v>220616</v>
      </c>
      <c r="D63936" t="s">
        <v>220617</v>
      </c>
      <c r="E63936" t="s">
        <v>14</v>
      </c>
      <c r="F63936" t="s">
        <v>321</v>
      </c>
      <c r="G63936">
        <v>9</v>
      </c>
      <c r="H63936" t="s">
        <v>322</v>
      </c>
      <c r="I63936" t="s">
        <v>322</v>
      </c>
      <c r="J63936" s="1">
        <v>39448</v>
      </c>
      <c r="K63936" t="b">
        <f>IFERROR(VLOOKUP(F63936,english_mapping!A:B,2,FALSE),"NA")</f>
        <v>0</v>
      </c>
      <c r="L63936" t="str">
        <f t="shared" si="998"/>
        <v>Curated Web</v>
      </c>
    </row>
    <row r="63937" spans="1:12" x14ac:dyDescent="0.25">
      <c r="A63937" t="s">
        <v>220618</v>
      </c>
      <c r="B63937" t="s">
        <v>220619</v>
      </c>
      <c r="C63937" t="s">
        <v>220620</v>
      </c>
      <c r="D63937" t="s">
        <v>220621</v>
      </c>
      <c r="E63937" t="s">
        <v>14</v>
      </c>
      <c r="F63937" t="s">
        <v>21</v>
      </c>
      <c r="G63937" t="s">
        <v>59</v>
      </c>
      <c r="H63937" t="s">
        <v>60</v>
      </c>
      <c r="I63937" t="s">
        <v>61</v>
      </c>
      <c r="K63937" t="b">
        <f>IFERROR(VLOOKUP(F63937,english_mapping!A:B,2,FALSE),"NA")</f>
        <v>1</v>
      </c>
      <c r="L63937" t="str">
        <f t="shared" si="998"/>
        <v>Curated Web</v>
      </c>
    </row>
    <row r="63938" spans="1:12" x14ac:dyDescent="0.25">
      <c r="A63938" t="s">
        <v>220622</v>
      </c>
      <c r="B63938" t="s">
        <v>220623</v>
      </c>
      <c r="C63938" t="s">
        <v>220624</v>
      </c>
      <c r="D63938" t="s">
        <v>220625</v>
      </c>
      <c r="E63938" t="s">
        <v>14</v>
      </c>
      <c r="K63938" t="str">
        <f>IFERROR(VLOOKUP(F63938,english_mapping!A:B,2,FALSE),"NA")</f>
        <v>NA</v>
      </c>
      <c r="L63938" t="str">
        <f t="shared" si="998"/>
        <v>Information Services</v>
      </c>
    </row>
    <row r="63939" spans="1:12" x14ac:dyDescent="0.25">
      <c r="A63939" t="s">
        <v>220626</v>
      </c>
      <c r="B63939" t="s">
        <v>220627</v>
      </c>
      <c r="C63939" t="s">
        <v>220628</v>
      </c>
      <c r="D63939" t="s">
        <v>70</v>
      </c>
      <c r="E63939" t="s">
        <v>14</v>
      </c>
      <c r="F63939" t="s">
        <v>462</v>
      </c>
      <c r="G63939">
        <v>48</v>
      </c>
      <c r="H63939" t="s">
        <v>463</v>
      </c>
      <c r="I63939" t="s">
        <v>463</v>
      </c>
      <c r="J63939" s="1">
        <v>39448</v>
      </c>
      <c r="K63939" t="b">
        <f>IFERROR(VLOOKUP(F63939,english_mapping!A:B,2,FALSE),"NA")</f>
        <v>0</v>
      </c>
      <c r="L63939" t="str">
        <f t="shared" si="998"/>
        <v>E-Commerce</v>
      </c>
    </row>
    <row r="63940" spans="1:12" x14ac:dyDescent="0.25">
      <c r="A63940" t="s">
        <v>220629</v>
      </c>
      <c r="B63940" t="s">
        <v>220630</v>
      </c>
      <c r="C63940" t="s">
        <v>220631</v>
      </c>
      <c r="D63940" t="s">
        <v>220632</v>
      </c>
      <c r="E63940" t="s">
        <v>14</v>
      </c>
      <c r="F63940" t="s">
        <v>21</v>
      </c>
      <c r="G63940" t="s">
        <v>59</v>
      </c>
      <c r="H63940" t="s">
        <v>60</v>
      </c>
      <c r="I63940" t="s">
        <v>66</v>
      </c>
      <c r="J63940" t="s">
        <v>78706</v>
      </c>
      <c r="K63940" t="b">
        <f>IFERROR(VLOOKUP(F63940,english_mapping!A:B,2,FALSE),"NA")</f>
        <v>1</v>
      </c>
      <c r="L63940" t="str">
        <f t="shared" ref="L63940:L64003" si="999">IFERROR(LEFT(D63940,(FIND("|",D63940))-1),D63940)</f>
        <v>Nonprofits</v>
      </c>
    </row>
    <row r="63941" spans="1:12" x14ac:dyDescent="0.25">
      <c r="A63941" t="s">
        <v>220633</v>
      </c>
      <c r="B63941" t="s">
        <v>220634</v>
      </c>
      <c r="C63941" t="s">
        <v>220635</v>
      </c>
      <c r="D63941" t="s">
        <v>49426</v>
      </c>
      <c r="E63941" t="s">
        <v>14</v>
      </c>
      <c r="F63941" t="s">
        <v>21</v>
      </c>
      <c r="G63941" t="s">
        <v>59</v>
      </c>
      <c r="H63941" t="s">
        <v>60</v>
      </c>
      <c r="I63941" t="s">
        <v>66</v>
      </c>
      <c r="J63941" s="1">
        <v>38718</v>
      </c>
      <c r="K63941" t="b">
        <f>IFERROR(VLOOKUP(F63941,english_mapping!A:B,2,FALSE),"NA")</f>
        <v>1</v>
      </c>
      <c r="L63941" t="str">
        <f t="shared" si="999"/>
        <v>Finance</v>
      </c>
    </row>
    <row r="63942" spans="1:12" x14ac:dyDescent="0.25">
      <c r="A63942" t="s">
        <v>220636</v>
      </c>
      <c r="B63942" t="s">
        <v>220637</v>
      </c>
      <c r="C63942" t="s">
        <v>220638</v>
      </c>
      <c r="D63942" t="s">
        <v>654</v>
      </c>
      <c r="E63942" t="s">
        <v>14</v>
      </c>
      <c r="J63942" s="1">
        <v>38721</v>
      </c>
      <c r="K63942" t="str">
        <f>IFERROR(VLOOKUP(F63942,english_mapping!A:B,2,FALSE),"NA")</f>
        <v>NA</v>
      </c>
      <c r="L63942" t="str">
        <f t="shared" si="999"/>
        <v>News</v>
      </c>
    </row>
    <row r="63943" spans="1:12" x14ac:dyDescent="0.25">
      <c r="A63943" t="s">
        <v>220639</v>
      </c>
      <c r="B63943" t="s">
        <v>220640</v>
      </c>
      <c r="C63943" t="s">
        <v>220641</v>
      </c>
      <c r="D63943" t="s">
        <v>12952</v>
      </c>
      <c r="E63943" t="s">
        <v>14</v>
      </c>
      <c r="F63943" t="s">
        <v>21</v>
      </c>
      <c r="G63943" t="s">
        <v>59</v>
      </c>
      <c r="H63943" t="s">
        <v>90</v>
      </c>
      <c r="I63943" t="s">
        <v>3157</v>
      </c>
      <c r="J63943" s="1">
        <v>40909</v>
      </c>
      <c r="K63943" t="b">
        <f>IFERROR(VLOOKUP(F63943,english_mapping!A:B,2,FALSE),"NA")</f>
        <v>1</v>
      </c>
      <c r="L63943" t="str">
        <f t="shared" si="999"/>
        <v>Consumer Electronics</v>
      </c>
    </row>
    <row r="63944" spans="1:12" x14ac:dyDescent="0.25">
      <c r="A63944" t="s">
        <v>220642</v>
      </c>
      <c r="B63944" t="s">
        <v>220643</v>
      </c>
      <c r="C63944" t="s">
        <v>220644</v>
      </c>
      <c r="D63944" t="s">
        <v>220645</v>
      </c>
      <c r="E63944" t="s">
        <v>14</v>
      </c>
      <c r="F63944" t="s">
        <v>21</v>
      </c>
      <c r="G63944" t="s">
        <v>84</v>
      </c>
      <c r="H63944" t="s">
        <v>598</v>
      </c>
      <c r="I63944" t="s">
        <v>15001</v>
      </c>
      <c r="J63944" s="1">
        <v>40544</v>
      </c>
      <c r="K63944" t="b">
        <f>IFERROR(VLOOKUP(F63944,english_mapping!A:B,2,FALSE),"NA")</f>
        <v>1</v>
      </c>
      <c r="L63944" t="str">
        <f t="shared" si="999"/>
        <v>Digital Media</v>
      </c>
    </row>
    <row r="63945" spans="1:12" x14ac:dyDescent="0.25">
      <c r="A63945" t="s">
        <v>220646</v>
      </c>
      <c r="B63945" t="s">
        <v>220647</v>
      </c>
      <c r="C63945" t="s">
        <v>220648</v>
      </c>
      <c r="D63945" t="s">
        <v>220649</v>
      </c>
      <c r="E63945" t="s">
        <v>14</v>
      </c>
      <c r="F63945" t="s">
        <v>21</v>
      </c>
      <c r="G63945" t="s">
        <v>59</v>
      </c>
      <c r="H63945" t="s">
        <v>90</v>
      </c>
      <c r="I63945" t="s">
        <v>375</v>
      </c>
      <c r="J63945" s="1">
        <v>40914</v>
      </c>
      <c r="K63945" t="b">
        <f>IFERROR(VLOOKUP(F63945,english_mapping!A:B,2,FALSE),"NA")</f>
        <v>1</v>
      </c>
      <c r="L63945" t="str">
        <f t="shared" si="999"/>
        <v>Internet</v>
      </c>
    </row>
    <row r="63946" spans="1:12" x14ac:dyDescent="0.25">
      <c r="A63946" t="s">
        <v>220650</v>
      </c>
      <c r="B63946" t="s">
        <v>220651</v>
      </c>
      <c r="C63946" t="s">
        <v>220652</v>
      </c>
      <c r="D63946" t="s">
        <v>1950</v>
      </c>
      <c r="E63946" t="s">
        <v>14</v>
      </c>
      <c r="F63946" t="s">
        <v>71</v>
      </c>
      <c r="G63946">
        <v>12</v>
      </c>
      <c r="H63946" t="s">
        <v>72</v>
      </c>
      <c r="I63946" t="s">
        <v>72</v>
      </c>
      <c r="J63946" s="1">
        <v>40544</v>
      </c>
      <c r="K63946" t="b">
        <f>IFERROR(VLOOKUP(F63946,english_mapping!A:B,2,FALSE),"NA")</f>
        <v>0</v>
      </c>
      <c r="L63946" t="str">
        <f t="shared" si="999"/>
        <v>Photography</v>
      </c>
    </row>
    <row r="63947" spans="1:12" x14ac:dyDescent="0.25">
      <c r="A63947" t="s">
        <v>220653</v>
      </c>
      <c r="B63947" t="s">
        <v>220654</v>
      </c>
      <c r="C63947" t="s">
        <v>220655</v>
      </c>
      <c r="D63947" t="s">
        <v>220656</v>
      </c>
      <c r="E63947" t="s">
        <v>14</v>
      </c>
      <c r="F63947" t="s">
        <v>21</v>
      </c>
      <c r="G63947" t="s">
        <v>131</v>
      </c>
      <c r="H63947" t="s">
        <v>132</v>
      </c>
      <c r="I63947" t="s">
        <v>1139</v>
      </c>
      <c r="J63947" s="1">
        <v>40550</v>
      </c>
      <c r="K63947" t="b">
        <f>IFERROR(VLOOKUP(F63947,english_mapping!A:B,2,FALSE),"NA")</f>
        <v>1</v>
      </c>
      <c r="L63947" t="str">
        <f t="shared" si="999"/>
        <v>Big Data</v>
      </c>
    </row>
    <row r="63948" spans="1:12" x14ac:dyDescent="0.25">
      <c r="A63948" t="s">
        <v>220657</v>
      </c>
      <c r="B63948" t="s">
        <v>220658</v>
      </c>
      <c r="C63948" t="s">
        <v>220659</v>
      </c>
      <c r="D63948" t="s">
        <v>220660</v>
      </c>
      <c r="E63948" t="s">
        <v>14</v>
      </c>
      <c r="F63948" t="s">
        <v>712</v>
      </c>
      <c r="G63948">
        <v>5</v>
      </c>
      <c r="H63948" t="s">
        <v>713</v>
      </c>
      <c r="I63948" t="s">
        <v>3525</v>
      </c>
      <c r="J63948" s="1">
        <v>41275</v>
      </c>
      <c r="K63948" t="b">
        <f>IFERROR(VLOOKUP(F63948,english_mapping!A:B,2,FALSE),"NA")</f>
        <v>0</v>
      </c>
      <c r="L63948" t="str">
        <f t="shared" si="999"/>
        <v>Education</v>
      </c>
    </row>
    <row r="63949" spans="1:12" x14ac:dyDescent="0.25">
      <c r="A63949" t="s">
        <v>220661</v>
      </c>
      <c r="B63949" t="s">
        <v>220662</v>
      </c>
      <c r="C63949" t="s">
        <v>220663</v>
      </c>
      <c r="D63949" t="s">
        <v>220664</v>
      </c>
      <c r="E63949" t="s">
        <v>14</v>
      </c>
      <c r="F63949" t="s">
        <v>21</v>
      </c>
      <c r="G63949" t="s">
        <v>101</v>
      </c>
      <c r="H63949" t="s">
        <v>102</v>
      </c>
      <c r="I63949" t="s">
        <v>103</v>
      </c>
      <c r="K63949" t="b">
        <f>IFERROR(VLOOKUP(F63949,english_mapping!A:B,2,FALSE),"NA")</f>
        <v>1</v>
      </c>
      <c r="L63949" t="str">
        <f t="shared" si="999"/>
        <v>Databases</v>
      </c>
    </row>
    <row r="63950" spans="1:12" x14ac:dyDescent="0.25">
      <c r="A63950" t="s">
        <v>220665</v>
      </c>
      <c r="B63950" t="s">
        <v>220666</v>
      </c>
      <c r="C63950" t="s">
        <v>220667</v>
      </c>
      <c r="D63950" t="s">
        <v>220668</v>
      </c>
      <c r="E63950" t="s">
        <v>14</v>
      </c>
      <c r="F63950" t="s">
        <v>21</v>
      </c>
      <c r="G63950" t="s">
        <v>101</v>
      </c>
      <c r="H63950" t="s">
        <v>102</v>
      </c>
      <c r="I63950" t="s">
        <v>103</v>
      </c>
      <c r="J63950" t="s">
        <v>29040</v>
      </c>
      <c r="K63950" t="b">
        <f>IFERROR(VLOOKUP(F63950,english_mapping!A:B,2,FALSE),"NA")</f>
        <v>1</v>
      </c>
      <c r="L63950" t="str">
        <f t="shared" si="999"/>
        <v>Advertising</v>
      </c>
    </row>
    <row r="63951" spans="1:12" x14ac:dyDescent="0.25">
      <c r="A63951" t="s">
        <v>220669</v>
      </c>
      <c r="B63951" t="s">
        <v>220670</v>
      </c>
      <c r="C63951" t="s">
        <v>220671</v>
      </c>
      <c r="E63951" t="s">
        <v>14</v>
      </c>
      <c r="F63951" t="s">
        <v>21</v>
      </c>
      <c r="G63951" t="s">
        <v>206</v>
      </c>
      <c r="H63951" t="s">
        <v>7868</v>
      </c>
      <c r="I63951" t="s">
        <v>220672</v>
      </c>
      <c r="J63951" t="s">
        <v>209309</v>
      </c>
      <c r="K63951" t="b">
        <f>IFERROR(VLOOKUP(F63951,english_mapping!A:B,2,FALSE),"NA")</f>
        <v>1</v>
      </c>
      <c r="L63951">
        <f t="shared" si="999"/>
        <v>0</v>
      </c>
    </row>
    <row r="63952" spans="1:12" x14ac:dyDescent="0.25">
      <c r="A63952" t="s">
        <v>220673</v>
      </c>
      <c r="B63952" t="s">
        <v>220674</v>
      </c>
      <c r="C63952" t="s">
        <v>220675</v>
      </c>
      <c r="D63952" t="s">
        <v>220676</v>
      </c>
      <c r="E63952" t="s">
        <v>14</v>
      </c>
      <c r="F63952" t="s">
        <v>21</v>
      </c>
      <c r="G63952" t="s">
        <v>59</v>
      </c>
      <c r="H63952" t="s">
        <v>90</v>
      </c>
      <c r="I63952" t="s">
        <v>90</v>
      </c>
      <c r="J63952" s="1">
        <v>34335</v>
      </c>
      <c r="K63952" t="b">
        <f>IFERROR(VLOOKUP(F63952,english_mapping!A:B,2,FALSE),"NA")</f>
        <v>1</v>
      </c>
      <c r="L63952" t="str">
        <f t="shared" si="999"/>
        <v>Advertising</v>
      </c>
    </row>
    <row r="63953" spans="1:12" x14ac:dyDescent="0.25">
      <c r="A63953" t="s">
        <v>220677</v>
      </c>
      <c r="B63953" t="s">
        <v>220678</v>
      </c>
      <c r="C63953" t="s">
        <v>220679</v>
      </c>
      <c r="E63953" t="s">
        <v>109</v>
      </c>
      <c r="F63953" t="s">
        <v>15</v>
      </c>
      <c r="G63953">
        <v>16</v>
      </c>
      <c r="H63953" t="s">
        <v>16</v>
      </c>
      <c r="I63953" t="s">
        <v>16</v>
      </c>
      <c r="K63953" t="b">
        <f>IFERROR(VLOOKUP(F63953,english_mapping!A:B,2,FALSE),"NA")</f>
        <v>1</v>
      </c>
      <c r="L63953">
        <f t="shared" si="999"/>
        <v>0</v>
      </c>
    </row>
    <row r="63954" spans="1:12" x14ac:dyDescent="0.25">
      <c r="A63954" t="s">
        <v>220680</v>
      </c>
      <c r="B63954" t="s">
        <v>220681</v>
      </c>
      <c r="C63954" t="s">
        <v>220682</v>
      </c>
      <c r="D63954" t="s">
        <v>65</v>
      </c>
      <c r="E63954" t="s">
        <v>109</v>
      </c>
      <c r="F63954" t="s">
        <v>21</v>
      </c>
      <c r="G63954" t="s">
        <v>59</v>
      </c>
      <c r="H63954" t="s">
        <v>60</v>
      </c>
      <c r="I63954" t="s">
        <v>61</v>
      </c>
      <c r="J63954" s="1">
        <v>40179</v>
      </c>
      <c r="K63954" t="b">
        <f>IFERROR(VLOOKUP(F63954,english_mapping!A:B,2,FALSE),"NA")</f>
        <v>1</v>
      </c>
      <c r="L63954" t="str">
        <f t="shared" si="999"/>
        <v>Mobile</v>
      </c>
    </row>
    <row r="63955" spans="1:12" x14ac:dyDescent="0.25">
      <c r="A63955" t="s">
        <v>220683</v>
      </c>
      <c r="B63955" t="s">
        <v>220684</v>
      </c>
      <c r="C63955" t="s">
        <v>220685</v>
      </c>
      <c r="D63955" t="s">
        <v>45</v>
      </c>
      <c r="E63955" t="s">
        <v>205</v>
      </c>
      <c r="F63955" t="s">
        <v>21</v>
      </c>
      <c r="G63955" t="s">
        <v>59</v>
      </c>
      <c r="H63955" t="s">
        <v>60</v>
      </c>
      <c r="I63955" t="s">
        <v>26441</v>
      </c>
      <c r="J63955" s="1">
        <v>38718</v>
      </c>
      <c r="K63955" t="b">
        <f>IFERROR(VLOOKUP(F63955,english_mapping!A:B,2,FALSE),"NA")</f>
        <v>1</v>
      </c>
      <c r="L63955" t="str">
        <f t="shared" si="999"/>
        <v>Games</v>
      </c>
    </row>
    <row r="63956" spans="1:12" x14ac:dyDescent="0.25">
      <c r="A63956" t="s">
        <v>220686</v>
      </c>
      <c r="B63956" t="s">
        <v>220687</v>
      </c>
      <c r="C63956" t="s">
        <v>220688</v>
      </c>
      <c r="D63956" t="s">
        <v>12020</v>
      </c>
      <c r="E63956" t="s">
        <v>14</v>
      </c>
      <c r="K63956" t="str">
        <f>IFERROR(VLOOKUP(F63956,english_mapping!A:B,2,FALSE),"NA")</f>
        <v>NA</v>
      </c>
      <c r="L63956" t="str">
        <f t="shared" si="999"/>
        <v>Restaurants</v>
      </c>
    </row>
    <row r="63957" spans="1:12" x14ac:dyDescent="0.25">
      <c r="A63957" t="s">
        <v>220689</v>
      </c>
      <c r="B63957" t="s">
        <v>220690</v>
      </c>
      <c r="C63957" t="s">
        <v>220691</v>
      </c>
      <c r="D63957" t="s">
        <v>220692</v>
      </c>
      <c r="E63957" t="s">
        <v>14</v>
      </c>
      <c r="F63957" t="s">
        <v>21</v>
      </c>
      <c r="G63957" t="s">
        <v>84</v>
      </c>
      <c r="H63957" t="s">
        <v>1693</v>
      </c>
      <c r="I63957" t="s">
        <v>1694</v>
      </c>
      <c r="J63957" t="s">
        <v>220693</v>
      </c>
      <c r="K63957" t="b">
        <f>IFERROR(VLOOKUP(F63957,english_mapping!A:B,2,FALSE),"NA")</f>
        <v>1</v>
      </c>
      <c r="L63957" t="str">
        <f t="shared" si="999"/>
        <v>Big Data</v>
      </c>
    </row>
    <row r="63958" spans="1:12" x14ac:dyDescent="0.25">
      <c r="A63958" t="s">
        <v>220694</v>
      </c>
      <c r="B63958" t="s">
        <v>220695</v>
      </c>
      <c r="C63958" t="s">
        <v>220696</v>
      </c>
      <c r="D63958" t="s">
        <v>1433</v>
      </c>
      <c r="E63958" t="s">
        <v>109</v>
      </c>
      <c r="F63958" t="s">
        <v>21</v>
      </c>
      <c r="G63958" t="s">
        <v>822</v>
      </c>
      <c r="H63958" t="s">
        <v>823</v>
      </c>
      <c r="I63958" t="s">
        <v>5059</v>
      </c>
      <c r="J63958" s="1">
        <v>37987</v>
      </c>
      <c r="K63958" t="b">
        <f>IFERROR(VLOOKUP(F63958,english_mapping!A:B,2,FALSE),"NA")</f>
        <v>1</v>
      </c>
      <c r="L63958" t="str">
        <f t="shared" si="999"/>
        <v>Web Hosting</v>
      </c>
    </row>
    <row r="63959" spans="1:12" x14ac:dyDescent="0.25">
      <c r="A63959" t="s">
        <v>220697</v>
      </c>
      <c r="B63959" t="s">
        <v>220698</v>
      </c>
      <c r="D63959" t="s">
        <v>181241</v>
      </c>
      <c r="E63959" t="s">
        <v>14</v>
      </c>
      <c r="K63959" t="str">
        <f>IFERROR(VLOOKUP(F63959,english_mapping!A:B,2,FALSE),"NA")</f>
        <v>NA</v>
      </c>
      <c r="L63959" t="str">
        <f t="shared" si="999"/>
        <v>Internet</v>
      </c>
    </row>
    <row r="63960" spans="1:12" x14ac:dyDescent="0.25">
      <c r="A63960" t="s">
        <v>220699</v>
      </c>
      <c r="B63960" t="s">
        <v>220700</v>
      </c>
      <c r="C63960" t="s">
        <v>220701</v>
      </c>
      <c r="D63960" t="s">
        <v>254</v>
      </c>
      <c r="E63960" t="s">
        <v>14</v>
      </c>
      <c r="F63960" t="s">
        <v>484</v>
      </c>
      <c r="H63960" t="s">
        <v>485</v>
      </c>
      <c r="I63960" t="s">
        <v>485</v>
      </c>
      <c r="J63960" s="1">
        <v>40910</v>
      </c>
      <c r="K63960" t="b">
        <f>IFERROR(VLOOKUP(F63960,english_mapping!A:B,2,FALSE),"NA")</f>
        <v>1</v>
      </c>
      <c r="L63960" t="str">
        <f t="shared" si="999"/>
        <v>EdTech</v>
      </c>
    </row>
    <row r="63961" spans="1:12" x14ac:dyDescent="0.25">
      <c r="A63961" t="s">
        <v>220702</v>
      </c>
      <c r="B63961" t="s">
        <v>220703</v>
      </c>
      <c r="C63961" t="s">
        <v>220704</v>
      </c>
      <c r="D63961" t="s">
        <v>65</v>
      </c>
      <c r="E63961" t="s">
        <v>14</v>
      </c>
      <c r="F63961" t="s">
        <v>21</v>
      </c>
      <c r="G63961" t="s">
        <v>101</v>
      </c>
      <c r="H63961" t="s">
        <v>102</v>
      </c>
      <c r="I63961" t="s">
        <v>103</v>
      </c>
      <c r="J63961" s="1">
        <v>41275</v>
      </c>
      <c r="K63961" t="b">
        <f>IFERROR(VLOOKUP(F63961,english_mapping!A:B,2,FALSE),"NA")</f>
        <v>1</v>
      </c>
      <c r="L63961" t="str">
        <f t="shared" si="999"/>
        <v>Mobile</v>
      </c>
    </row>
    <row r="63962" spans="1:12" x14ac:dyDescent="0.25">
      <c r="A63962" t="s">
        <v>220705</v>
      </c>
      <c r="B63962" t="s">
        <v>220706</v>
      </c>
      <c r="C63962" t="s">
        <v>220707</v>
      </c>
      <c r="D63962" t="s">
        <v>220708</v>
      </c>
      <c r="E63962" t="s">
        <v>205</v>
      </c>
      <c r="J63962" s="1">
        <v>39485</v>
      </c>
      <c r="K63962" t="str">
        <f>IFERROR(VLOOKUP(F63962,english_mapping!A:B,2,FALSE),"NA")</f>
        <v>NA</v>
      </c>
      <c r="L63962" t="str">
        <f t="shared" si="999"/>
        <v>Bitcoin</v>
      </c>
    </row>
    <row r="63963" spans="1:12" x14ac:dyDescent="0.25">
      <c r="A63963" t="s">
        <v>220709</v>
      </c>
      <c r="B63963" t="s">
        <v>220710</v>
      </c>
      <c r="C63963" t="s">
        <v>220711</v>
      </c>
      <c r="D63963" t="s">
        <v>81104</v>
      </c>
      <c r="E63963" t="s">
        <v>109</v>
      </c>
      <c r="F63963" t="s">
        <v>21</v>
      </c>
      <c r="G63963" t="s">
        <v>84</v>
      </c>
      <c r="H63963" t="s">
        <v>1288</v>
      </c>
      <c r="I63963" t="s">
        <v>10067</v>
      </c>
      <c r="J63963" s="1">
        <v>34700</v>
      </c>
      <c r="K63963" t="b">
        <f>IFERROR(VLOOKUP(F63963,english_mapping!A:B,2,FALSE),"NA")</f>
        <v>1</v>
      </c>
      <c r="L63963" t="str">
        <f t="shared" si="999"/>
        <v>Finance</v>
      </c>
    </row>
    <row r="63964" spans="1:12" x14ac:dyDescent="0.25">
      <c r="A63964" t="s">
        <v>220712</v>
      </c>
      <c r="B63964" t="s">
        <v>220713</v>
      </c>
      <c r="C63964" t="s">
        <v>220714</v>
      </c>
      <c r="D63964" t="s">
        <v>70</v>
      </c>
      <c r="E63964" t="s">
        <v>14</v>
      </c>
      <c r="F63964" t="s">
        <v>15</v>
      </c>
      <c r="G63964">
        <v>19</v>
      </c>
      <c r="H63964" t="s">
        <v>479</v>
      </c>
      <c r="I63964" t="s">
        <v>479</v>
      </c>
      <c r="J63964" s="1">
        <v>33604</v>
      </c>
      <c r="K63964" t="b">
        <f>IFERROR(VLOOKUP(F63964,english_mapping!A:B,2,FALSE),"NA")</f>
        <v>1</v>
      </c>
      <c r="L63964" t="str">
        <f t="shared" si="999"/>
        <v>E-Commerce</v>
      </c>
    </row>
    <row r="63965" spans="1:12" x14ac:dyDescent="0.25">
      <c r="A63965" t="s">
        <v>220715</v>
      </c>
      <c r="B63965" t="s">
        <v>220716</v>
      </c>
      <c r="C63965" t="s">
        <v>220717</v>
      </c>
      <c r="D63965" t="s">
        <v>246</v>
      </c>
      <c r="E63965" t="s">
        <v>14</v>
      </c>
      <c r="F63965" t="s">
        <v>21</v>
      </c>
      <c r="G63965" t="s">
        <v>131</v>
      </c>
      <c r="H63965" t="s">
        <v>132</v>
      </c>
      <c r="I63965" t="s">
        <v>1139</v>
      </c>
      <c r="J63965" s="1">
        <v>40544</v>
      </c>
      <c r="K63965" t="b">
        <f>IFERROR(VLOOKUP(F63965,english_mapping!A:B,2,FALSE),"NA")</f>
        <v>1</v>
      </c>
      <c r="L63965" t="str">
        <f t="shared" si="999"/>
        <v>Fashion</v>
      </c>
    </row>
    <row r="63966" spans="1:12" x14ac:dyDescent="0.25">
      <c r="A63966" t="s">
        <v>220718</v>
      </c>
      <c r="B63966" t="s">
        <v>220719</v>
      </c>
      <c r="C63966" t="s">
        <v>220720</v>
      </c>
      <c r="D63966" t="s">
        <v>65</v>
      </c>
      <c r="E63966" t="s">
        <v>14</v>
      </c>
      <c r="F63966" t="s">
        <v>21</v>
      </c>
      <c r="G63966" t="s">
        <v>77</v>
      </c>
      <c r="H63966" t="s">
        <v>3964</v>
      </c>
      <c r="I63966" t="s">
        <v>3964</v>
      </c>
      <c r="J63966" s="1">
        <v>39448</v>
      </c>
      <c r="K63966" t="b">
        <f>IFERROR(VLOOKUP(F63966,english_mapping!A:B,2,FALSE),"NA")</f>
        <v>1</v>
      </c>
      <c r="L63966" t="str">
        <f t="shared" si="999"/>
        <v>Mobile</v>
      </c>
    </row>
    <row r="63967" spans="1:12" x14ac:dyDescent="0.25">
      <c r="A63967" t="s">
        <v>220721</v>
      </c>
      <c r="B63967" t="s">
        <v>220722</v>
      </c>
      <c r="C63967" t="s">
        <v>220723</v>
      </c>
      <c r="D63967" t="s">
        <v>220724</v>
      </c>
      <c r="E63967" t="s">
        <v>109</v>
      </c>
      <c r="F63967" t="s">
        <v>21</v>
      </c>
      <c r="G63967" t="s">
        <v>59</v>
      </c>
      <c r="H63967" t="s">
        <v>60</v>
      </c>
      <c r="I63967" t="s">
        <v>1279</v>
      </c>
      <c r="J63967" s="1">
        <v>39454</v>
      </c>
      <c r="K63967" t="b">
        <f>IFERROR(VLOOKUP(F63967,english_mapping!A:B,2,FALSE),"NA")</f>
        <v>1</v>
      </c>
      <c r="L63967" t="str">
        <f t="shared" si="999"/>
        <v>Advertising</v>
      </c>
    </row>
    <row r="63968" spans="1:12" x14ac:dyDescent="0.25">
      <c r="A63968" t="s">
        <v>220725</v>
      </c>
      <c r="B63968" t="s">
        <v>220726</v>
      </c>
      <c r="C63968" t="s">
        <v>220727</v>
      </c>
      <c r="D63968" t="s">
        <v>2381</v>
      </c>
      <c r="E63968" t="s">
        <v>14</v>
      </c>
      <c r="J63968" s="1">
        <v>41428</v>
      </c>
      <c r="K63968" t="str">
        <f>IFERROR(VLOOKUP(F63968,english_mapping!A:B,2,FALSE),"NA")</f>
        <v>NA</v>
      </c>
      <c r="L63968" t="str">
        <f t="shared" si="999"/>
        <v>Consulting</v>
      </c>
    </row>
    <row r="63969" spans="1:12" x14ac:dyDescent="0.25">
      <c r="A63969" t="s">
        <v>220728</v>
      </c>
      <c r="B63969" t="s">
        <v>220729</v>
      </c>
      <c r="C63969" t="s">
        <v>220730</v>
      </c>
      <c r="D63969" t="s">
        <v>65</v>
      </c>
      <c r="E63969" t="s">
        <v>14</v>
      </c>
      <c r="F63969" t="s">
        <v>21</v>
      </c>
      <c r="G63969" t="s">
        <v>59</v>
      </c>
      <c r="H63969" t="s">
        <v>60</v>
      </c>
      <c r="I63969" t="s">
        <v>66</v>
      </c>
      <c r="J63969" s="1">
        <v>40909</v>
      </c>
      <c r="K63969" t="b">
        <f>IFERROR(VLOOKUP(F63969,english_mapping!A:B,2,FALSE),"NA")</f>
        <v>1</v>
      </c>
      <c r="L63969" t="str">
        <f t="shared" si="999"/>
        <v>Mobile</v>
      </c>
    </row>
    <row r="63970" spans="1:12" x14ac:dyDescent="0.25">
      <c r="A63970" t="s">
        <v>220731</v>
      </c>
      <c r="B63970" t="s">
        <v>220732</v>
      </c>
      <c r="C63970" t="s">
        <v>220733</v>
      </c>
      <c r="D63970" t="s">
        <v>38</v>
      </c>
      <c r="E63970" t="s">
        <v>14</v>
      </c>
      <c r="F63970" t="s">
        <v>21</v>
      </c>
      <c r="G63970" t="s">
        <v>59</v>
      </c>
      <c r="H63970" t="s">
        <v>60</v>
      </c>
      <c r="I63970" t="s">
        <v>3024</v>
      </c>
      <c r="J63970" s="1">
        <v>32874</v>
      </c>
      <c r="K63970" t="b">
        <f>IFERROR(VLOOKUP(F63970,english_mapping!A:B,2,FALSE),"NA")</f>
        <v>1</v>
      </c>
      <c r="L63970" t="str">
        <f t="shared" si="999"/>
        <v>Software</v>
      </c>
    </row>
    <row r="63971" spans="1:12" x14ac:dyDescent="0.25">
      <c r="A63971" t="s">
        <v>220734</v>
      </c>
      <c r="B63971" t="s">
        <v>220735</v>
      </c>
      <c r="C63971" t="s">
        <v>220736</v>
      </c>
      <c r="D63971" t="s">
        <v>220737</v>
      </c>
      <c r="E63971" t="s">
        <v>14</v>
      </c>
      <c r="F63971" t="s">
        <v>21</v>
      </c>
      <c r="G63971" t="s">
        <v>138</v>
      </c>
      <c r="H63971" t="s">
        <v>139</v>
      </c>
      <c r="I63971" t="s">
        <v>2561</v>
      </c>
      <c r="J63971" s="1">
        <v>35796</v>
      </c>
      <c r="K63971" t="b">
        <f>IFERROR(VLOOKUP(F63971,english_mapping!A:B,2,FALSE),"NA")</f>
        <v>1</v>
      </c>
      <c r="L63971" t="str">
        <f t="shared" si="999"/>
        <v>Advertising</v>
      </c>
    </row>
    <row r="63972" spans="1:12" x14ac:dyDescent="0.25">
      <c r="A63972" t="s">
        <v>220738</v>
      </c>
      <c r="B63972" t="s">
        <v>220739</v>
      </c>
      <c r="D63972" t="s">
        <v>80050</v>
      </c>
      <c r="E63972" t="s">
        <v>205</v>
      </c>
      <c r="K63972" t="str">
        <f>IFERROR(VLOOKUP(F63972,english_mapping!A:B,2,FALSE),"NA")</f>
        <v>NA</v>
      </c>
      <c r="L63972" t="str">
        <f t="shared" si="999"/>
        <v>Consumer Goods</v>
      </c>
    </row>
    <row r="63973" spans="1:12" x14ac:dyDescent="0.25">
      <c r="A63973" t="s">
        <v>220740</v>
      </c>
      <c r="B63973" t="s">
        <v>220741</v>
      </c>
      <c r="C63973" t="s">
        <v>220742</v>
      </c>
      <c r="D63973" t="s">
        <v>51</v>
      </c>
      <c r="E63973" t="s">
        <v>701</v>
      </c>
      <c r="F63973" t="s">
        <v>1087</v>
      </c>
      <c r="G63973">
        <v>2</v>
      </c>
      <c r="H63973" t="s">
        <v>1775</v>
      </c>
      <c r="I63973" t="s">
        <v>1775</v>
      </c>
      <c r="J63973" s="1">
        <v>35431</v>
      </c>
      <c r="K63973" t="b">
        <f>IFERROR(VLOOKUP(F63973,english_mapping!A:B,2,FALSE),"NA")</f>
        <v>0</v>
      </c>
      <c r="L63973" t="str">
        <f t="shared" si="999"/>
        <v>Biotechnology</v>
      </c>
    </row>
    <row r="63974" spans="1:12" x14ac:dyDescent="0.25">
      <c r="A63974" t="s">
        <v>220743</v>
      </c>
      <c r="B63974" t="s">
        <v>220744</v>
      </c>
      <c r="C63974" t="s">
        <v>220745</v>
      </c>
      <c r="D63974" t="s">
        <v>1416</v>
      </c>
      <c r="E63974" t="s">
        <v>205</v>
      </c>
      <c r="F63974" t="s">
        <v>21</v>
      </c>
      <c r="G63974" t="s">
        <v>59</v>
      </c>
      <c r="H63974" t="s">
        <v>1249</v>
      </c>
      <c r="I63974" t="s">
        <v>3123</v>
      </c>
      <c r="J63974" s="1">
        <v>37622</v>
      </c>
      <c r="K63974" t="b">
        <f>IFERROR(VLOOKUP(F63974,english_mapping!A:B,2,FALSE),"NA")</f>
        <v>1</v>
      </c>
      <c r="L63974" t="str">
        <f t="shared" si="999"/>
        <v>Semiconductors</v>
      </c>
    </row>
    <row r="63975" spans="1:12" x14ac:dyDescent="0.25">
      <c r="A63975" t="s">
        <v>220746</v>
      </c>
      <c r="B63975" t="s">
        <v>220747</v>
      </c>
      <c r="E63975" t="s">
        <v>14</v>
      </c>
      <c r="K63975" t="str">
        <f>IFERROR(VLOOKUP(F63975,english_mapping!A:B,2,FALSE),"NA")</f>
        <v>NA</v>
      </c>
      <c r="L63975">
        <f t="shared" si="999"/>
        <v>0</v>
      </c>
    </row>
    <row r="63976" spans="1:12" x14ac:dyDescent="0.25">
      <c r="A63976" t="s">
        <v>220748</v>
      </c>
      <c r="B63976" t="s">
        <v>220749</v>
      </c>
      <c r="C63976" t="s">
        <v>220750</v>
      </c>
      <c r="E63976" t="s">
        <v>205</v>
      </c>
      <c r="F63976" t="s">
        <v>21</v>
      </c>
      <c r="G63976" t="s">
        <v>101</v>
      </c>
      <c r="H63976" t="s">
        <v>102</v>
      </c>
      <c r="I63976" t="s">
        <v>103</v>
      </c>
      <c r="J63976" s="1">
        <v>41275</v>
      </c>
      <c r="K63976" t="b">
        <f>IFERROR(VLOOKUP(F63976,english_mapping!A:B,2,FALSE),"NA")</f>
        <v>1</v>
      </c>
      <c r="L63976">
        <f t="shared" si="999"/>
        <v>0</v>
      </c>
    </row>
    <row r="63977" spans="1:12" x14ac:dyDescent="0.25">
      <c r="A63977" t="s">
        <v>220751</v>
      </c>
      <c r="B63977" t="s">
        <v>220752</v>
      </c>
      <c r="C63977" t="s">
        <v>220753</v>
      </c>
      <c r="D63977" t="s">
        <v>220754</v>
      </c>
      <c r="E63977" t="s">
        <v>14</v>
      </c>
      <c r="F63977" t="s">
        <v>21</v>
      </c>
      <c r="G63977" t="s">
        <v>1300</v>
      </c>
      <c r="H63977" t="s">
        <v>1301</v>
      </c>
      <c r="I63977" t="s">
        <v>13805</v>
      </c>
      <c r="J63977" s="1">
        <v>39448</v>
      </c>
      <c r="K63977" t="b">
        <f>IFERROR(VLOOKUP(F63977,english_mapping!A:B,2,FALSE),"NA")</f>
        <v>1</v>
      </c>
      <c r="L63977" t="str">
        <f t="shared" si="999"/>
        <v>Beauty</v>
      </c>
    </row>
    <row r="63978" spans="1:12" x14ac:dyDescent="0.25">
      <c r="A63978" t="s">
        <v>220755</v>
      </c>
      <c r="B63978" t="s">
        <v>220756</v>
      </c>
      <c r="C63978" t="s">
        <v>220757</v>
      </c>
      <c r="D63978" t="s">
        <v>128889</v>
      </c>
      <c r="E63978" t="s">
        <v>109</v>
      </c>
      <c r="F63978" t="s">
        <v>21</v>
      </c>
      <c r="G63978" t="s">
        <v>59</v>
      </c>
      <c r="H63978" t="s">
        <v>60</v>
      </c>
      <c r="I63978" t="s">
        <v>66</v>
      </c>
      <c r="J63978" s="1">
        <v>40184</v>
      </c>
      <c r="K63978" t="b">
        <f>IFERROR(VLOOKUP(F63978,english_mapping!A:B,2,FALSE),"NA")</f>
        <v>1</v>
      </c>
      <c r="L63978" t="str">
        <f t="shared" si="999"/>
        <v>Events</v>
      </c>
    </row>
    <row r="63979" spans="1:12" x14ac:dyDescent="0.25">
      <c r="A63979" t="s">
        <v>220758</v>
      </c>
      <c r="B63979" t="s">
        <v>220759</v>
      </c>
      <c r="C63979" t="s">
        <v>220760</v>
      </c>
      <c r="D63979" t="s">
        <v>220761</v>
      </c>
      <c r="E63979" t="s">
        <v>14</v>
      </c>
      <c r="F63979" t="s">
        <v>52</v>
      </c>
      <c r="G63979" t="s">
        <v>200</v>
      </c>
      <c r="H63979" t="s">
        <v>201</v>
      </c>
      <c r="I63979" t="s">
        <v>15870</v>
      </c>
      <c r="K63979" t="b">
        <f>IFERROR(VLOOKUP(F63979,english_mapping!A:B,2,FALSE),"NA")</f>
        <v>1</v>
      </c>
      <c r="L63979" t="str">
        <f t="shared" si="999"/>
        <v>E-Commerce</v>
      </c>
    </row>
    <row r="63980" spans="1:12" x14ac:dyDescent="0.25">
      <c r="A63980" t="s">
        <v>220762</v>
      </c>
      <c r="B63980" t="s">
        <v>220763</v>
      </c>
      <c r="C63980" t="s">
        <v>220764</v>
      </c>
      <c r="D63980" t="s">
        <v>220765</v>
      </c>
      <c r="E63980" t="s">
        <v>14</v>
      </c>
      <c r="F63980" t="s">
        <v>21</v>
      </c>
      <c r="G63980" t="s">
        <v>206</v>
      </c>
      <c r="H63980" t="s">
        <v>2233</v>
      </c>
      <c r="I63980" t="s">
        <v>15466</v>
      </c>
      <c r="J63980" t="s">
        <v>190083</v>
      </c>
      <c r="K63980" t="b">
        <f>IFERROR(VLOOKUP(F63980,english_mapping!A:B,2,FALSE),"NA")</f>
        <v>1</v>
      </c>
      <c r="L63980" t="str">
        <f t="shared" si="999"/>
        <v>Customer Service</v>
      </c>
    </row>
    <row r="63981" spans="1:12" x14ac:dyDescent="0.25">
      <c r="A63981" t="s">
        <v>220766</v>
      </c>
      <c r="B63981" t="s">
        <v>220767</v>
      </c>
      <c r="C63981" t="s">
        <v>220768</v>
      </c>
      <c r="D63981" t="s">
        <v>8836</v>
      </c>
      <c r="E63981" t="s">
        <v>701</v>
      </c>
      <c r="F63981" t="s">
        <v>21</v>
      </c>
      <c r="G63981" t="s">
        <v>59</v>
      </c>
      <c r="H63981" t="s">
        <v>60</v>
      </c>
      <c r="I63981" t="s">
        <v>66</v>
      </c>
      <c r="J63981" s="1">
        <v>20455</v>
      </c>
      <c r="K63981" t="b">
        <f>IFERROR(VLOOKUP(F63981,english_mapping!A:B,2,FALSE),"NA")</f>
        <v>1</v>
      </c>
      <c r="L63981" t="str">
        <f t="shared" si="999"/>
        <v>Retail</v>
      </c>
    </row>
    <row r="63982" spans="1:12" x14ac:dyDescent="0.25">
      <c r="A63982" t="s">
        <v>220769</v>
      </c>
      <c r="B63982" t="s">
        <v>220770</v>
      </c>
      <c r="C63982" t="s">
        <v>220771</v>
      </c>
      <c r="D63982" t="s">
        <v>178357</v>
      </c>
      <c r="E63982" t="s">
        <v>14</v>
      </c>
      <c r="F63982" t="s">
        <v>21</v>
      </c>
      <c r="G63982" t="s">
        <v>101</v>
      </c>
      <c r="H63982" t="s">
        <v>102</v>
      </c>
      <c r="I63982" t="s">
        <v>5448</v>
      </c>
      <c r="J63982" s="1">
        <v>40909</v>
      </c>
      <c r="K63982" t="b">
        <f>IFERROR(VLOOKUP(F63982,english_mapping!A:B,2,FALSE),"NA")</f>
        <v>1</v>
      </c>
      <c r="L63982" t="str">
        <f t="shared" si="999"/>
        <v>Fashion</v>
      </c>
    </row>
    <row r="63983" spans="1:12" x14ac:dyDescent="0.25">
      <c r="A63983" t="s">
        <v>220772</v>
      </c>
      <c r="B63983" t="s">
        <v>220773</v>
      </c>
      <c r="C63983" t="s">
        <v>220774</v>
      </c>
      <c r="D63983" t="s">
        <v>203158</v>
      </c>
      <c r="E63983" t="s">
        <v>14</v>
      </c>
      <c r="F63983" t="s">
        <v>21</v>
      </c>
      <c r="G63983" t="s">
        <v>59</v>
      </c>
      <c r="H63983" t="s">
        <v>90</v>
      </c>
      <c r="I63983" t="s">
        <v>90</v>
      </c>
      <c r="J63983" s="1">
        <v>41275</v>
      </c>
      <c r="K63983" t="b">
        <f>IFERROR(VLOOKUP(F63983,english_mapping!A:B,2,FALSE),"NA")</f>
        <v>1</v>
      </c>
      <c r="L63983" t="str">
        <f t="shared" si="999"/>
        <v>News</v>
      </c>
    </row>
    <row r="63984" spans="1:12" x14ac:dyDescent="0.25">
      <c r="A63984" t="s">
        <v>220775</v>
      </c>
      <c r="B63984" t="s">
        <v>220776</v>
      </c>
      <c r="C63984" t="s">
        <v>220777</v>
      </c>
      <c r="E63984" t="s">
        <v>14</v>
      </c>
      <c r="F63984" t="s">
        <v>21</v>
      </c>
      <c r="G63984" t="s">
        <v>94</v>
      </c>
      <c r="H63984" t="s">
        <v>3373</v>
      </c>
      <c r="I63984" t="s">
        <v>36052</v>
      </c>
      <c r="J63984" s="1">
        <v>28126</v>
      </c>
      <c r="K63984" t="b">
        <f>IFERROR(VLOOKUP(F63984,english_mapping!A:B,2,FALSE),"NA")</f>
        <v>1</v>
      </c>
      <c r="L63984">
        <f t="shared" si="999"/>
        <v>0</v>
      </c>
    </row>
    <row r="63985" spans="1:12" x14ac:dyDescent="0.25">
      <c r="A63985" t="s">
        <v>220778</v>
      </c>
      <c r="B63985" t="s">
        <v>220779</v>
      </c>
      <c r="C63985" t="s">
        <v>220780</v>
      </c>
      <c r="D63985" t="s">
        <v>51</v>
      </c>
      <c r="E63985" t="s">
        <v>14</v>
      </c>
      <c r="F63985" t="s">
        <v>21</v>
      </c>
      <c r="G63985" t="s">
        <v>77</v>
      </c>
      <c r="H63985" t="s">
        <v>2794</v>
      </c>
      <c r="I63985" t="s">
        <v>2795</v>
      </c>
      <c r="K63985" t="b">
        <f>IFERROR(VLOOKUP(F63985,english_mapping!A:B,2,FALSE),"NA")</f>
        <v>1</v>
      </c>
      <c r="L63985" t="str">
        <f t="shared" si="999"/>
        <v>Biotechnology</v>
      </c>
    </row>
    <row r="63986" spans="1:12" x14ac:dyDescent="0.25">
      <c r="A63986" t="s">
        <v>220781</v>
      </c>
      <c r="B63986" t="s">
        <v>220782</v>
      </c>
      <c r="C63986" t="s">
        <v>220783</v>
      </c>
      <c r="D63986" t="s">
        <v>1416</v>
      </c>
      <c r="E63986" t="s">
        <v>109</v>
      </c>
      <c r="F63986" t="s">
        <v>712</v>
      </c>
      <c r="G63986">
        <v>4</v>
      </c>
      <c r="H63986" t="s">
        <v>14370</v>
      </c>
      <c r="I63986" t="s">
        <v>30735</v>
      </c>
      <c r="J63986" s="1">
        <v>39083</v>
      </c>
      <c r="K63986" t="b">
        <f>IFERROR(VLOOKUP(F63986,english_mapping!A:B,2,FALSE),"NA")</f>
        <v>0</v>
      </c>
      <c r="L63986" t="str">
        <f t="shared" si="999"/>
        <v>Semiconductors</v>
      </c>
    </row>
    <row r="63987" spans="1:12" x14ac:dyDescent="0.25">
      <c r="A63987" t="s">
        <v>220784</v>
      </c>
      <c r="B63987" t="s">
        <v>220785</v>
      </c>
      <c r="C63987" t="s">
        <v>220786</v>
      </c>
      <c r="D63987" t="s">
        <v>356</v>
      </c>
      <c r="E63987" t="s">
        <v>14</v>
      </c>
      <c r="F63987" t="s">
        <v>21</v>
      </c>
      <c r="G63987" t="s">
        <v>59</v>
      </c>
      <c r="H63987" t="s">
        <v>90</v>
      </c>
      <c r="I63987" t="s">
        <v>90</v>
      </c>
      <c r="K63987" t="b">
        <f>IFERROR(VLOOKUP(F63987,english_mapping!A:B,2,FALSE),"NA")</f>
        <v>1</v>
      </c>
      <c r="L63987" t="str">
        <f t="shared" si="999"/>
        <v>Manufacturing</v>
      </c>
    </row>
    <row r="63988" spans="1:12" x14ac:dyDescent="0.25">
      <c r="A63988" t="s">
        <v>220787</v>
      </c>
      <c r="B63988" t="s">
        <v>220788</v>
      </c>
      <c r="C63988" t="s">
        <v>220789</v>
      </c>
      <c r="D63988" t="s">
        <v>51</v>
      </c>
      <c r="E63988" t="s">
        <v>14</v>
      </c>
      <c r="F63988" t="s">
        <v>365</v>
      </c>
      <c r="G63988">
        <v>26</v>
      </c>
      <c r="H63988" t="s">
        <v>366</v>
      </c>
      <c r="I63988" t="s">
        <v>366</v>
      </c>
      <c r="J63988" s="1">
        <v>40909</v>
      </c>
      <c r="K63988" t="b">
        <f>IFERROR(VLOOKUP(F63988,english_mapping!A:B,2,FALSE),"NA")</f>
        <v>0</v>
      </c>
      <c r="L63988" t="str">
        <f t="shared" si="999"/>
        <v>Biotechnology</v>
      </c>
    </row>
    <row r="63989" spans="1:12" x14ac:dyDescent="0.25">
      <c r="A63989" t="s">
        <v>220790</v>
      </c>
      <c r="B63989" t="s">
        <v>220791</v>
      </c>
      <c r="C63989" t="s">
        <v>220792</v>
      </c>
      <c r="D63989" t="s">
        <v>73491</v>
      </c>
      <c r="E63989" t="s">
        <v>14</v>
      </c>
      <c r="F63989" t="s">
        <v>21</v>
      </c>
      <c r="G63989" t="s">
        <v>1300</v>
      </c>
      <c r="H63989" t="s">
        <v>1301</v>
      </c>
      <c r="I63989" t="s">
        <v>90775</v>
      </c>
      <c r="K63989" t="b">
        <f>IFERROR(VLOOKUP(F63989,english_mapping!A:B,2,FALSE),"NA")</f>
        <v>1</v>
      </c>
      <c r="L63989" t="str">
        <f t="shared" si="999"/>
        <v>Insurance</v>
      </c>
    </row>
    <row r="63990" spans="1:12" x14ac:dyDescent="0.25">
      <c r="A63990" t="s">
        <v>220793</v>
      </c>
      <c r="B63990" t="s">
        <v>220794</v>
      </c>
      <c r="C63990" t="s">
        <v>220795</v>
      </c>
      <c r="D63990" t="s">
        <v>38</v>
      </c>
      <c r="E63990" t="s">
        <v>109</v>
      </c>
      <c r="F63990" t="s">
        <v>21</v>
      </c>
      <c r="G63990" t="s">
        <v>59</v>
      </c>
      <c r="H63990" t="s">
        <v>60</v>
      </c>
      <c r="I63990" t="s">
        <v>867</v>
      </c>
      <c r="J63990" s="1">
        <v>35796</v>
      </c>
      <c r="K63990" t="b">
        <f>IFERROR(VLOOKUP(F63990,english_mapping!A:B,2,FALSE),"NA")</f>
        <v>1</v>
      </c>
      <c r="L63990" t="str">
        <f t="shared" si="999"/>
        <v>Software</v>
      </c>
    </row>
    <row r="63991" spans="1:12" x14ac:dyDescent="0.25">
      <c r="A63991" t="s">
        <v>220796</v>
      </c>
      <c r="B63991" t="s">
        <v>220797</v>
      </c>
      <c r="C63991" t="s">
        <v>220798</v>
      </c>
      <c r="D63991" t="s">
        <v>1566</v>
      </c>
      <c r="E63991" t="s">
        <v>14</v>
      </c>
      <c r="F63991" t="s">
        <v>661</v>
      </c>
      <c r="G63991">
        <v>5</v>
      </c>
      <c r="H63991" t="s">
        <v>37948</v>
      </c>
      <c r="I63991" t="s">
        <v>37948</v>
      </c>
      <c r="J63991" s="1">
        <v>40909</v>
      </c>
      <c r="K63991" t="b">
        <f>IFERROR(VLOOKUP(F63991,english_mapping!A:B,2,FALSE),"NA")</f>
        <v>0</v>
      </c>
      <c r="L63991" t="str">
        <f t="shared" si="999"/>
        <v>Mobile</v>
      </c>
    </row>
    <row r="63992" spans="1:12" x14ac:dyDescent="0.25">
      <c r="A63992" t="s">
        <v>220799</v>
      </c>
      <c r="B63992" t="s">
        <v>220800</v>
      </c>
      <c r="C63992" t="s">
        <v>220801</v>
      </c>
      <c r="D63992" t="s">
        <v>220802</v>
      </c>
      <c r="E63992" t="s">
        <v>14</v>
      </c>
      <c r="F63992" t="s">
        <v>462</v>
      </c>
      <c r="G63992">
        <v>48</v>
      </c>
      <c r="H63992" t="s">
        <v>463</v>
      </c>
      <c r="I63992" t="s">
        <v>463</v>
      </c>
      <c r="J63992" s="1">
        <v>41640</v>
      </c>
      <c r="K63992" t="b">
        <f>IFERROR(VLOOKUP(F63992,english_mapping!A:B,2,FALSE),"NA")</f>
        <v>0</v>
      </c>
      <c r="L63992" t="str">
        <f t="shared" si="999"/>
        <v>Cloud Management</v>
      </c>
    </row>
    <row r="63993" spans="1:12" x14ac:dyDescent="0.25">
      <c r="A63993" t="s">
        <v>220803</v>
      </c>
      <c r="B63993" t="s">
        <v>220804</v>
      </c>
      <c r="C63993" t="s">
        <v>220805</v>
      </c>
      <c r="D63993" t="s">
        <v>38</v>
      </c>
      <c r="E63993" t="s">
        <v>109</v>
      </c>
      <c r="F63993" t="s">
        <v>21</v>
      </c>
      <c r="G63993" t="s">
        <v>101</v>
      </c>
      <c r="H63993" t="s">
        <v>102</v>
      </c>
      <c r="I63993" t="s">
        <v>103</v>
      </c>
      <c r="K63993" t="b">
        <f>IFERROR(VLOOKUP(F63993,english_mapping!A:B,2,FALSE),"NA")</f>
        <v>1</v>
      </c>
      <c r="L63993" t="str">
        <f t="shared" si="999"/>
        <v>Software</v>
      </c>
    </row>
    <row r="63994" spans="1:12" x14ac:dyDescent="0.25">
      <c r="A63994" t="s">
        <v>220806</v>
      </c>
      <c r="B63994" t="s">
        <v>220807</v>
      </c>
      <c r="C63994" t="s">
        <v>220808</v>
      </c>
      <c r="D63994" t="s">
        <v>220809</v>
      </c>
      <c r="E63994" t="s">
        <v>14</v>
      </c>
      <c r="F63994" t="s">
        <v>1087</v>
      </c>
      <c r="G63994">
        <v>13</v>
      </c>
      <c r="H63994" t="s">
        <v>1737</v>
      </c>
      <c r="I63994" t="s">
        <v>8256</v>
      </c>
      <c r="J63994" s="1">
        <v>40546</v>
      </c>
      <c r="K63994" t="b">
        <f>IFERROR(VLOOKUP(F63994,english_mapping!A:B,2,FALSE),"NA")</f>
        <v>0</v>
      </c>
      <c r="L63994" t="str">
        <f t="shared" si="999"/>
        <v>Hotels</v>
      </c>
    </row>
    <row r="63995" spans="1:12" x14ac:dyDescent="0.25">
      <c r="A63995" t="s">
        <v>220810</v>
      </c>
      <c r="B63995" t="s">
        <v>220811</v>
      </c>
      <c r="C63995" t="s">
        <v>220812</v>
      </c>
      <c r="D63995" t="s">
        <v>220813</v>
      </c>
      <c r="E63995" t="s">
        <v>14</v>
      </c>
      <c r="F63995" t="s">
        <v>560</v>
      </c>
      <c r="G63995">
        <v>59</v>
      </c>
      <c r="H63995" t="s">
        <v>12818</v>
      </c>
      <c r="I63995" t="s">
        <v>12818</v>
      </c>
      <c r="J63995" s="1">
        <v>41496</v>
      </c>
      <c r="K63995" t="b">
        <f>IFERROR(VLOOKUP(F63995,english_mapping!A:B,2,FALSE),"NA")</f>
        <v>0</v>
      </c>
      <c r="L63995" t="str">
        <f t="shared" si="999"/>
        <v>Casual Games</v>
      </c>
    </row>
    <row r="63996" spans="1:12" x14ac:dyDescent="0.25">
      <c r="A63996" t="s">
        <v>220814</v>
      </c>
      <c r="B63996" t="s">
        <v>220815</v>
      </c>
      <c r="D63996" t="s">
        <v>220816</v>
      </c>
      <c r="E63996" t="s">
        <v>14</v>
      </c>
      <c r="F63996" t="s">
        <v>50183</v>
      </c>
      <c r="H63996" t="s">
        <v>50184</v>
      </c>
      <c r="I63996" t="s">
        <v>50185</v>
      </c>
      <c r="K63996" t="b">
        <f>IFERROR(VLOOKUP(F63996,english_mapping!A:B,2,FALSE),"NA")</f>
        <v>1</v>
      </c>
      <c r="L63996" t="str">
        <f t="shared" si="999"/>
        <v>Hardware</v>
      </c>
    </row>
    <row r="63997" spans="1:12" x14ac:dyDescent="0.25">
      <c r="A63997" t="s">
        <v>220817</v>
      </c>
      <c r="B63997" t="s">
        <v>220818</v>
      </c>
      <c r="C63997" t="s">
        <v>220819</v>
      </c>
      <c r="D63997" t="s">
        <v>220820</v>
      </c>
      <c r="E63997" t="s">
        <v>14</v>
      </c>
      <c r="F63997" t="s">
        <v>161</v>
      </c>
      <c r="G63997" t="s">
        <v>162</v>
      </c>
      <c r="H63997" t="s">
        <v>47921</v>
      </c>
      <c r="I63997" t="s">
        <v>47921</v>
      </c>
      <c r="J63997" s="1">
        <v>40909</v>
      </c>
      <c r="K63997" t="b">
        <f>IFERROR(VLOOKUP(F63997,english_mapping!A:B,2,FALSE),"NA")</f>
        <v>0</v>
      </c>
      <c r="L63997" t="str">
        <f t="shared" si="999"/>
        <v>Cable</v>
      </c>
    </row>
    <row r="63998" spans="1:12" x14ac:dyDescent="0.25">
      <c r="A63998" t="s">
        <v>220821</v>
      </c>
      <c r="B63998" t="s">
        <v>220822</v>
      </c>
      <c r="D63998" t="s">
        <v>45</v>
      </c>
      <c r="E63998" t="s">
        <v>14</v>
      </c>
      <c r="F63998" t="s">
        <v>71</v>
      </c>
      <c r="G63998">
        <v>12</v>
      </c>
      <c r="H63998" t="s">
        <v>72</v>
      </c>
      <c r="I63998" t="s">
        <v>72</v>
      </c>
      <c r="J63998" s="1">
        <v>39814</v>
      </c>
      <c r="K63998" t="b">
        <f>IFERROR(VLOOKUP(F63998,english_mapping!A:B,2,FALSE),"NA")</f>
        <v>0</v>
      </c>
      <c r="L63998" t="str">
        <f t="shared" si="999"/>
        <v>Games</v>
      </c>
    </row>
    <row r="63999" spans="1:12" x14ac:dyDescent="0.25">
      <c r="A63999" t="s">
        <v>220823</v>
      </c>
      <c r="B63999" t="s">
        <v>220824</v>
      </c>
      <c r="C63999" t="s">
        <v>220825</v>
      </c>
      <c r="D63999" t="s">
        <v>140987</v>
      </c>
      <c r="E63999" t="s">
        <v>14</v>
      </c>
      <c r="F63999" t="s">
        <v>21</v>
      </c>
      <c r="G63999" t="s">
        <v>84</v>
      </c>
      <c r="H63999" t="s">
        <v>4293</v>
      </c>
      <c r="I63999" t="s">
        <v>14113</v>
      </c>
      <c r="J63999" s="1">
        <v>41066</v>
      </c>
      <c r="K63999" t="b">
        <f>IFERROR(VLOOKUP(F63999,english_mapping!A:B,2,FALSE),"NA")</f>
        <v>1</v>
      </c>
      <c r="L63999" t="str">
        <f t="shared" si="999"/>
        <v>Gambling</v>
      </c>
    </row>
    <row r="64000" spans="1:12" x14ac:dyDescent="0.25">
      <c r="A64000" t="s">
        <v>220826</v>
      </c>
      <c r="B64000" t="s">
        <v>220827</v>
      </c>
      <c r="C64000" t="s">
        <v>220828</v>
      </c>
      <c r="D64000" t="s">
        <v>3474</v>
      </c>
      <c r="E64000" t="s">
        <v>14</v>
      </c>
      <c r="F64000" t="s">
        <v>520</v>
      </c>
      <c r="G64000">
        <v>29</v>
      </c>
      <c r="H64000" t="s">
        <v>18891</v>
      </c>
      <c r="I64000" t="s">
        <v>220829</v>
      </c>
      <c r="K64000" t="b">
        <f>IFERROR(VLOOKUP(F64000,english_mapping!A:B,2,FALSE),"NA")</f>
        <v>0</v>
      </c>
      <c r="L64000" t="str">
        <f t="shared" si="999"/>
        <v>Information Technology</v>
      </c>
    </row>
    <row r="64001" spans="1:12" x14ac:dyDescent="0.25">
      <c r="A64001" t="s">
        <v>220830</v>
      </c>
      <c r="B64001" t="s">
        <v>220831</v>
      </c>
      <c r="C64001" t="s">
        <v>220832</v>
      </c>
      <c r="D64001" t="s">
        <v>755</v>
      </c>
      <c r="E64001" t="s">
        <v>205</v>
      </c>
      <c r="F64001" t="s">
        <v>1087</v>
      </c>
      <c r="G64001">
        <v>1</v>
      </c>
      <c r="H64001" t="s">
        <v>1737</v>
      </c>
      <c r="I64001" t="s">
        <v>220833</v>
      </c>
      <c r="K64001" t="b">
        <f>IFERROR(VLOOKUP(F64001,english_mapping!A:B,2,FALSE),"NA")</f>
        <v>0</v>
      </c>
      <c r="L64001" t="str">
        <f t="shared" si="999"/>
        <v>Hardware + Software</v>
      </c>
    </row>
    <row r="64002" spans="1:12" x14ac:dyDescent="0.25">
      <c r="A64002" t="s">
        <v>220834</v>
      </c>
      <c r="B64002" t="s">
        <v>220835</v>
      </c>
      <c r="C64002" t="s">
        <v>220836</v>
      </c>
      <c r="D64002" t="s">
        <v>38</v>
      </c>
      <c r="E64002" t="s">
        <v>205</v>
      </c>
      <c r="F64002" t="s">
        <v>124</v>
      </c>
      <c r="G64002" t="s">
        <v>125</v>
      </c>
      <c r="H64002" t="s">
        <v>126</v>
      </c>
      <c r="I64002" t="s">
        <v>126</v>
      </c>
      <c r="J64002" s="1">
        <v>38353</v>
      </c>
      <c r="K64002" t="b">
        <f>IFERROR(VLOOKUP(F64002,english_mapping!A:B,2,FALSE),"NA")</f>
        <v>1</v>
      </c>
      <c r="L64002" t="str">
        <f t="shared" si="999"/>
        <v>Software</v>
      </c>
    </row>
    <row r="64003" spans="1:12" x14ac:dyDescent="0.25">
      <c r="A64003" t="s">
        <v>220837</v>
      </c>
      <c r="B64003" t="s">
        <v>220838</v>
      </c>
      <c r="C64003" t="s">
        <v>220839</v>
      </c>
      <c r="D64003" t="s">
        <v>262</v>
      </c>
      <c r="E64003" t="s">
        <v>14</v>
      </c>
      <c r="F64003" t="s">
        <v>33</v>
      </c>
      <c r="G64003">
        <v>22</v>
      </c>
      <c r="H64003" t="s">
        <v>34</v>
      </c>
      <c r="I64003" t="s">
        <v>34</v>
      </c>
      <c r="J64003" s="1">
        <v>36526</v>
      </c>
      <c r="K64003" t="b">
        <f>IFERROR(VLOOKUP(F64003,english_mapping!A:B,2,FALSE),"NA")</f>
        <v>0</v>
      </c>
      <c r="L64003" t="str">
        <f t="shared" si="999"/>
        <v>Enterprise Software</v>
      </c>
    </row>
    <row r="64004" spans="1:12" x14ac:dyDescent="0.25">
      <c r="A64004" t="s">
        <v>220840</v>
      </c>
      <c r="B64004" t="s">
        <v>220841</v>
      </c>
      <c r="C64004" t="s">
        <v>220842</v>
      </c>
      <c r="D64004" t="s">
        <v>2541</v>
      </c>
      <c r="E64004" t="s">
        <v>14</v>
      </c>
      <c r="J64004" s="1">
        <v>41285</v>
      </c>
      <c r="K64004" t="str">
        <f>IFERROR(VLOOKUP(F64004,english_mapping!A:B,2,FALSE),"NA")</f>
        <v>NA</v>
      </c>
      <c r="L64004" t="str">
        <f t="shared" ref="L64004:L64067" si="1000">IFERROR(LEFT(D64004,(FIND("|",D64004))-1),D64004)</f>
        <v>Advertising</v>
      </c>
    </row>
    <row r="64005" spans="1:12" x14ac:dyDescent="0.25">
      <c r="A64005" t="s">
        <v>220843</v>
      </c>
      <c r="B64005" t="s">
        <v>220844</v>
      </c>
      <c r="C64005" t="s">
        <v>220845</v>
      </c>
      <c r="D64005" t="s">
        <v>780</v>
      </c>
      <c r="E64005" t="s">
        <v>14</v>
      </c>
      <c r="F64005" t="s">
        <v>649</v>
      </c>
      <c r="G64005">
        <v>16</v>
      </c>
      <c r="H64005" t="s">
        <v>37334</v>
      </c>
      <c r="I64005" t="s">
        <v>37334</v>
      </c>
      <c r="K64005" t="b">
        <f>IFERROR(VLOOKUP(F64005,english_mapping!A:B,2,FALSE),"NA")</f>
        <v>1</v>
      </c>
      <c r="L64005" t="str">
        <f t="shared" si="1000"/>
        <v>Clean Technology</v>
      </c>
    </row>
    <row r="64006" spans="1:12" x14ac:dyDescent="0.25">
      <c r="A64006" t="s">
        <v>220846</v>
      </c>
      <c r="B64006" t="s">
        <v>220847</v>
      </c>
      <c r="C64006" t="s">
        <v>220848</v>
      </c>
      <c r="D64006" t="s">
        <v>220849</v>
      </c>
      <c r="E64006" t="s">
        <v>14</v>
      </c>
      <c r="F64006" t="s">
        <v>71</v>
      </c>
      <c r="G64006">
        <v>14</v>
      </c>
      <c r="H64006" t="s">
        <v>12420</v>
      </c>
      <c r="I64006" t="s">
        <v>220850</v>
      </c>
      <c r="J64006" s="1">
        <v>41275</v>
      </c>
      <c r="K64006" t="b">
        <f>IFERROR(VLOOKUP(F64006,english_mapping!A:B,2,FALSE),"NA")</f>
        <v>0</v>
      </c>
      <c r="L64006" t="str">
        <f t="shared" si="1000"/>
        <v>Energy</v>
      </c>
    </row>
    <row r="64007" spans="1:12" x14ac:dyDescent="0.25">
      <c r="A64007" t="s">
        <v>220851</v>
      </c>
      <c r="B64007" t="s">
        <v>220852</v>
      </c>
      <c r="D64007" t="s">
        <v>780</v>
      </c>
      <c r="E64007" t="s">
        <v>14</v>
      </c>
      <c r="K64007" t="str">
        <f>IFERROR(VLOOKUP(F64007,english_mapping!A:B,2,FALSE),"NA")</f>
        <v>NA</v>
      </c>
      <c r="L64007" t="str">
        <f t="shared" si="1000"/>
        <v>Clean Technology</v>
      </c>
    </row>
    <row r="64008" spans="1:12" x14ac:dyDescent="0.25">
      <c r="A64008" t="s">
        <v>220853</v>
      </c>
      <c r="B64008" t="s">
        <v>220854</v>
      </c>
      <c r="C64008" t="s">
        <v>220855</v>
      </c>
      <c r="E64008" t="s">
        <v>14</v>
      </c>
      <c r="F64008" t="s">
        <v>274</v>
      </c>
      <c r="G64008">
        <v>17</v>
      </c>
      <c r="H64008" t="s">
        <v>151323</v>
      </c>
      <c r="I64008" t="s">
        <v>151323</v>
      </c>
      <c r="J64008" s="1">
        <v>39448</v>
      </c>
      <c r="K64008" t="b">
        <f>IFERROR(VLOOKUP(F64008,english_mapping!A:B,2,FALSE),"NA")</f>
        <v>0</v>
      </c>
      <c r="L64008">
        <f t="shared" si="1000"/>
        <v>0</v>
      </c>
    </row>
    <row r="64009" spans="1:12" x14ac:dyDescent="0.25">
      <c r="A64009" t="s">
        <v>220856</v>
      </c>
      <c r="B64009" t="s">
        <v>220857</v>
      </c>
      <c r="C64009" t="s">
        <v>220858</v>
      </c>
      <c r="D64009" t="s">
        <v>356</v>
      </c>
      <c r="E64009" t="s">
        <v>14</v>
      </c>
      <c r="F64009" t="s">
        <v>21</v>
      </c>
      <c r="G64009" t="s">
        <v>59</v>
      </c>
      <c r="H64009" t="s">
        <v>60</v>
      </c>
      <c r="I64009" t="s">
        <v>1005</v>
      </c>
      <c r="J64009" s="1">
        <v>39083</v>
      </c>
      <c r="K64009" t="b">
        <f>IFERROR(VLOOKUP(F64009,english_mapping!A:B,2,FALSE),"NA")</f>
        <v>1</v>
      </c>
      <c r="L64009" t="str">
        <f t="shared" si="1000"/>
        <v>Manufacturing</v>
      </c>
    </row>
    <row r="64010" spans="1:12" x14ac:dyDescent="0.25">
      <c r="A64010" t="s">
        <v>220859</v>
      </c>
      <c r="B64010" t="s">
        <v>220860</v>
      </c>
      <c r="C64010" t="s">
        <v>220861</v>
      </c>
      <c r="D64010" t="s">
        <v>780</v>
      </c>
      <c r="E64010" t="s">
        <v>14</v>
      </c>
      <c r="F64010" t="s">
        <v>346</v>
      </c>
      <c r="G64010">
        <v>7</v>
      </c>
      <c r="H64010" t="s">
        <v>776</v>
      </c>
      <c r="I64010" t="s">
        <v>776</v>
      </c>
      <c r="J64010" s="1">
        <v>40179</v>
      </c>
      <c r="K64010" t="b">
        <f>IFERROR(VLOOKUP(F64010,english_mapping!A:B,2,FALSE),"NA")</f>
        <v>0</v>
      </c>
      <c r="L64010" t="str">
        <f t="shared" si="1000"/>
        <v>Clean Technology</v>
      </c>
    </row>
    <row r="64011" spans="1:12" x14ac:dyDescent="0.25">
      <c r="A64011" t="s">
        <v>220862</v>
      </c>
      <c r="B64011" t="s">
        <v>220863</v>
      </c>
      <c r="C64011" t="s">
        <v>220864</v>
      </c>
      <c r="D64011" t="s">
        <v>220865</v>
      </c>
      <c r="E64011" t="s">
        <v>701</v>
      </c>
      <c r="F64011" t="s">
        <v>1087</v>
      </c>
      <c r="G64011">
        <v>2</v>
      </c>
      <c r="H64011" t="s">
        <v>1775</v>
      </c>
      <c r="I64011" t="s">
        <v>30604</v>
      </c>
      <c r="J64011" s="1">
        <v>40179</v>
      </c>
      <c r="K64011" t="b">
        <f>IFERROR(VLOOKUP(F64011,english_mapping!A:B,2,FALSE),"NA")</f>
        <v>0</v>
      </c>
      <c r="L64011" t="str">
        <f t="shared" si="1000"/>
        <v>Babies</v>
      </c>
    </row>
    <row r="64012" spans="1:12" x14ac:dyDescent="0.25">
      <c r="A64012" t="s">
        <v>220866</v>
      </c>
      <c r="B64012" t="s">
        <v>220867</v>
      </c>
      <c r="C64012" t="s">
        <v>220868</v>
      </c>
      <c r="D64012" t="s">
        <v>780</v>
      </c>
      <c r="E64012" t="s">
        <v>205</v>
      </c>
      <c r="F64012" t="s">
        <v>21</v>
      </c>
      <c r="G64012" t="s">
        <v>59</v>
      </c>
      <c r="H64012" t="s">
        <v>936</v>
      </c>
      <c r="I64012" t="s">
        <v>2349</v>
      </c>
      <c r="J64012" s="1">
        <v>38718</v>
      </c>
      <c r="K64012" t="b">
        <f>IFERROR(VLOOKUP(F64012,english_mapping!A:B,2,FALSE),"NA")</f>
        <v>1</v>
      </c>
      <c r="L64012" t="str">
        <f t="shared" si="1000"/>
        <v>Clean Technology</v>
      </c>
    </row>
    <row r="64013" spans="1:12" x14ac:dyDescent="0.25">
      <c r="A64013" t="s">
        <v>220869</v>
      </c>
      <c r="B64013" t="s">
        <v>220870</v>
      </c>
      <c r="C64013" t="s">
        <v>220871</v>
      </c>
      <c r="D64013" t="s">
        <v>220872</v>
      </c>
      <c r="E64013" t="s">
        <v>14</v>
      </c>
      <c r="F64013" t="s">
        <v>4722</v>
      </c>
      <c r="G64013">
        <v>13</v>
      </c>
      <c r="H64013" t="s">
        <v>4723</v>
      </c>
      <c r="I64013" t="s">
        <v>4723</v>
      </c>
      <c r="J64013" s="1">
        <v>38446</v>
      </c>
      <c r="K64013" t="b">
        <f>IFERROR(VLOOKUP(F64013,english_mapping!A:B,2,FALSE),"NA")</f>
        <v>0</v>
      </c>
      <c r="L64013" t="str">
        <f t="shared" si="1000"/>
        <v>Batteries</v>
      </c>
    </row>
    <row r="64014" spans="1:12" x14ac:dyDescent="0.25">
      <c r="A64014" t="s">
        <v>220873</v>
      </c>
      <c r="B64014" t="s">
        <v>220874</v>
      </c>
      <c r="C64014" t="s">
        <v>220875</v>
      </c>
      <c r="D64014" t="s">
        <v>38</v>
      </c>
      <c r="E64014" t="s">
        <v>14</v>
      </c>
      <c r="F64014" t="s">
        <v>21</v>
      </c>
      <c r="G64014" t="s">
        <v>655</v>
      </c>
      <c r="H64014" t="s">
        <v>656</v>
      </c>
      <c r="I64014" t="s">
        <v>22142</v>
      </c>
      <c r="K64014" t="b">
        <f>IFERROR(VLOOKUP(F64014,english_mapping!A:B,2,FALSE),"NA")</f>
        <v>1</v>
      </c>
      <c r="L64014" t="str">
        <f t="shared" si="1000"/>
        <v>Software</v>
      </c>
    </row>
    <row r="64015" spans="1:12" x14ac:dyDescent="0.25">
      <c r="A64015" t="s">
        <v>220876</v>
      </c>
      <c r="B64015" t="s">
        <v>220877</v>
      </c>
      <c r="C64015" t="s">
        <v>220878</v>
      </c>
      <c r="D64015" t="s">
        <v>15600</v>
      </c>
      <c r="E64015" t="s">
        <v>14</v>
      </c>
      <c r="F64015" t="s">
        <v>21</v>
      </c>
      <c r="G64015" t="s">
        <v>154</v>
      </c>
      <c r="H64015" t="s">
        <v>242</v>
      </c>
      <c r="I64015" t="s">
        <v>24540</v>
      </c>
      <c r="K64015" t="b">
        <f>IFERROR(VLOOKUP(F64015,english_mapping!A:B,2,FALSE),"NA")</f>
        <v>1</v>
      </c>
      <c r="L64015" t="str">
        <f t="shared" si="1000"/>
        <v>Health Care</v>
      </c>
    </row>
    <row r="64016" spans="1:12" x14ac:dyDescent="0.25">
      <c r="A64016" t="s">
        <v>220879</v>
      </c>
      <c r="B64016" t="s">
        <v>220880</v>
      </c>
      <c r="C64016" t="s">
        <v>220881</v>
      </c>
      <c r="D64016" t="s">
        <v>780</v>
      </c>
      <c r="E64016" t="s">
        <v>14</v>
      </c>
      <c r="F64016" t="s">
        <v>7423</v>
      </c>
      <c r="G64016">
        <v>5</v>
      </c>
      <c r="H64016" t="s">
        <v>7424</v>
      </c>
      <c r="I64016" t="s">
        <v>7424</v>
      </c>
      <c r="K64016" t="b">
        <f>IFERROR(VLOOKUP(F64016,english_mapping!A:B,2,FALSE),"NA")</f>
        <v>1</v>
      </c>
      <c r="L64016" t="str">
        <f t="shared" si="1000"/>
        <v>Clean Technology</v>
      </c>
    </row>
    <row r="64017" spans="1:12" x14ac:dyDescent="0.25">
      <c r="A64017" t="s">
        <v>220882</v>
      </c>
      <c r="B64017" t="s">
        <v>220883</v>
      </c>
      <c r="C64017" t="s">
        <v>220884</v>
      </c>
      <c r="D64017" t="s">
        <v>220885</v>
      </c>
      <c r="E64017" t="s">
        <v>14</v>
      </c>
      <c r="F64017" t="s">
        <v>560</v>
      </c>
      <c r="G64017">
        <v>29</v>
      </c>
      <c r="H64017" t="s">
        <v>763</v>
      </c>
      <c r="I64017" t="s">
        <v>763</v>
      </c>
      <c r="K64017" t="b">
        <f>IFERROR(VLOOKUP(F64017,english_mapping!A:B,2,FALSE),"NA")</f>
        <v>0</v>
      </c>
      <c r="L64017" t="str">
        <f t="shared" si="1000"/>
        <v>Delivery</v>
      </c>
    </row>
    <row r="64018" spans="1:12" x14ac:dyDescent="0.25">
      <c r="A64018" t="s">
        <v>220886</v>
      </c>
      <c r="B64018" t="s">
        <v>220887</v>
      </c>
      <c r="C64018" t="s">
        <v>220888</v>
      </c>
      <c r="D64018" t="s">
        <v>220889</v>
      </c>
      <c r="E64018" t="s">
        <v>14</v>
      </c>
      <c r="F64018" t="s">
        <v>220</v>
      </c>
      <c r="G64018">
        <v>1</v>
      </c>
      <c r="H64018" t="s">
        <v>64875</v>
      </c>
      <c r="I64018" t="s">
        <v>64875</v>
      </c>
      <c r="J64018" s="1">
        <v>39089</v>
      </c>
      <c r="K64018" t="b">
        <f>IFERROR(VLOOKUP(F64018,english_mapping!A:B,2,FALSE),"NA")</f>
        <v>1</v>
      </c>
      <c r="L64018" t="str">
        <f t="shared" si="1000"/>
        <v>Clean Energy</v>
      </c>
    </row>
    <row r="64019" spans="1:12" x14ac:dyDescent="0.25">
      <c r="A64019" t="s">
        <v>220890</v>
      </c>
      <c r="B64019" t="s">
        <v>220891</v>
      </c>
      <c r="C64019" t="s">
        <v>220892</v>
      </c>
      <c r="D64019" t="s">
        <v>51</v>
      </c>
      <c r="E64019" t="s">
        <v>14</v>
      </c>
      <c r="F64019" t="s">
        <v>21</v>
      </c>
      <c r="G64019" t="s">
        <v>285</v>
      </c>
      <c r="H64019" t="s">
        <v>1054</v>
      </c>
      <c r="I64019" t="s">
        <v>1054</v>
      </c>
      <c r="J64019" s="1">
        <v>38353</v>
      </c>
      <c r="K64019" t="b">
        <f>IFERROR(VLOOKUP(F64019,english_mapping!A:B,2,FALSE),"NA")</f>
        <v>1</v>
      </c>
      <c r="L64019" t="str">
        <f t="shared" si="1000"/>
        <v>Biotechnology</v>
      </c>
    </row>
    <row r="64020" spans="1:12" x14ac:dyDescent="0.25">
      <c r="A64020" t="s">
        <v>220893</v>
      </c>
      <c r="B64020" t="s">
        <v>220894</v>
      </c>
      <c r="C64020" t="s">
        <v>220895</v>
      </c>
      <c r="D64020" t="s">
        <v>220896</v>
      </c>
      <c r="E64020" t="s">
        <v>14</v>
      </c>
      <c r="F64020" t="s">
        <v>21</v>
      </c>
      <c r="G64020" t="s">
        <v>101</v>
      </c>
      <c r="H64020" t="s">
        <v>102</v>
      </c>
      <c r="I64020" t="s">
        <v>5448</v>
      </c>
      <c r="J64020" s="1">
        <v>40179</v>
      </c>
      <c r="K64020" t="b">
        <f>IFERROR(VLOOKUP(F64020,english_mapping!A:B,2,FALSE),"NA")</f>
        <v>1</v>
      </c>
      <c r="L64020" t="str">
        <f t="shared" si="1000"/>
        <v>Agriculture</v>
      </c>
    </row>
    <row r="64021" spans="1:12" x14ac:dyDescent="0.25">
      <c r="A64021" t="s">
        <v>220897</v>
      </c>
      <c r="B64021" t="s">
        <v>220898</v>
      </c>
      <c r="C64021" t="s">
        <v>220899</v>
      </c>
      <c r="D64021" t="s">
        <v>246</v>
      </c>
      <c r="E64021" t="s">
        <v>14</v>
      </c>
      <c r="F64021" t="s">
        <v>21</v>
      </c>
      <c r="G64021" t="s">
        <v>101</v>
      </c>
      <c r="H64021" t="s">
        <v>102</v>
      </c>
      <c r="I64021" t="s">
        <v>103</v>
      </c>
      <c r="J64021" s="1">
        <v>40914</v>
      </c>
      <c r="K64021" t="b">
        <f>IFERROR(VLOOKUP(F64021,english_mapping!A:B,2,FALSE),"NA")</f>
        <v>1</v>
      </c>
      <c r="L64021" t="str">
        <f t="shared" si="1000"/>
        <v>Fashion</v>
      </c>
    </row>
    <row r="64022" spans="1:12" x14ac:dyDescent="0.25">
      <c r="A64022" t="s">
        <v>220900</v>
      </c>
      <c r="B64022" t="s">
        <v>220901</v>
      </c>
      <c r="C64022" t="s">
        <v>220902</v>
      </c>
      <c r="D64022" t="s">
        <v>755</v>
      </c>
      <c r="E64022" t="s">
        <v>205</v>
      </c>
      <c r="F64022" t="s">
        <v>21</v>
      </c>
      <c r="G64022" t="s">
        <v>822</v>
      </c>
      <c r="H64022" t="s">
        <v>823</v>
      </c>
      <c r="I64022" t="s">
        <v>7859</v>
      </c>
      <c r="J64022" s="1">
        <v>40179</v>
      </c>
      <c r="K64022" t="b">
        <f>IFERROR(VLOOKUP(F64022,english_mapping!A:B,2,FALSE),"NA")</f>
        <v>1</v>
      </c>
      <c r="L64022" t="str">
        <f t="shared" si="1000"/>
        <v>Hardware + Software</v>
      </c>
    </row>
    <row r="64023" spans="1:12" x14ac:dyDescent="0.25">
      <c r="A64023" t="s">
        <v>220903</v>
      </c>
      <c r="B64023" t="s">
        <v>220904</v>
      </c>
      <c r="C64023" t="s">
        <v>220905</v>
      </c>
      <c r="D64023" t="s">
        <v>58</v>
      </c>
      <c r="E64023" t="s">
        <v>14</v>
      </c>
      <c r="F64023" t="s">
        <v>21</v>
      </c>
      <c r="G64023" t="s">
        <v>154</v>
      </c>
      <c r="H64023" t="s">
        <v>155</v>
      </c>
      <c r="I64023" t="s">
        <v>44878</v>
      </c>
      <c r="J64023" t="s">
        <v>29122</v>
      </c>
      <c r="K64023" t="b">
        <f>IFERROR(VLOOKUP(F64023,english_mapping!A:B,2,FALSE),"NA")</f>
        <v>1</v>
      </c>
      <c r="L64023" t="str">
        <f t="shared" si="1000"/>
        <v>Analytics</v>
      </c>
    </row>
    <row r="64024" spans="1:12" x14ac:dyDescent="0.25">
      <c r="A64024" t="s">
        <v>220906</v>
      </c>
      <c r="B64024" t="s">
        <v>220907</v>
      </c>
      <c r="C64024" t="s">
        <v>220908</v>
      </c>
      <c r="D64024" t="s">
        <v>181729</v>
      </c>
      <c r="E64024" t="s">
        <v>14</v>
      </c>
      <c r="F64024" t="s">
        <v>21</v>
      </c>
      <c r="G64024" t="s">
        <v>154</v>
      </c>
      <c r="H64024" t="s">
        <v>242</v>
      </c>
      <c r="I64024" t="s">
        <v>242</v>
      </c>
      <c r="K64024" t="b">
        <f>IFERROR(VLOOKUP(F64024,english_mapping!A:B,2,FALSE),"NA")</f>
        <v>1</v>
      </c>
      <c r="L64024" t="str">
        <f t="shared" si="1000"/>
        <v>Virtual Workforces</v>
      </c>
    </row>
    <row r="64025" spans="1:12" x14ac:dyDescent="0.25">
      <c r="A64025" t="s">
        <v>220909</v>
      </c>
      <c r="B64025" t="s">
        <v>220910</v>
      </c>
      <c r="C64025" t="s">
        <v>220911</v>
      </c>
      <c r="D64025" t="s">
        <v>38</v>
      </c>
      <c r="E64025" t="s">
        <v>14</v>
      </c>
      <c r="J64025" s="1">
        <v>38353</v>
      </c>
      <c r="K64025" t="str">
        <f>IFERROR(VLOOKUP(F64025,english_mapping!A:B,2,FALSE),"NA")</f>
        <v>NA</v>
      </c>
      <c r="L64025" t="str">
        <f t="shared" si="1000"/>
        <v>Software</v>
      </c>
    </row>
    <row r="64026" spans="1:12" x14ac:dyDescent="0.25">
      <c r="A64026" t="s">
        <v>220912</v>
      </c>
      <c r="B64026" t="s">
        <v>220913</v>
      </c>
      <c r="C64026" t="s">
        <v>220914</v>
      </c>
      <c r="D64026" t="s">
        <v>220915</v>
      </c>
      <c r="E64026" t="s">
        <v>14</v>
      </c>
      <c r="F64026" t="s">
        <v>21</v>
      </c>
      <c r="G64026" t="s">
        <v>77</v>
      </c>
      <c r="H64026" t="s">
        <v>1804</v>
      </c>
      <c r="I64026" t="s">
        <v>2586</v>
      </c>
      <c r="J64026" s="1">
        <v>40603</v>
      </c>
      <c r="K64026" t="b">
        <f>IFERROR(VLOOKUP(F64026,english_mapping!A:B,2,FALSE),"NA")</f>
        <v>1</v>
      </c>
      <c r="L64026" t="str">
        <f t="shared" si="1000"/>
        <v>Analytics</v>
      </c>
    </row>
    <row r="64027" spans="1:12" x14ac:dyDescent="0.25">
      <c r="A64027" t="s">
        <v>220916</v>
      </c>
      <c r="B64027" t="s">
        <v>220917</v>
      </c>
      <c r="D64027" t="s">
        <v>284</v>
      </c>
      <c r="E64027" t="s">
        <v>14</v>
      </c>
      <c r="F64027" t="s">
        <v>21</v>
      </c>
      <c r="G64027" t="s">
        <v>1360</v>
      </c>
      <c r="H64027" t="s">
        <v>1361</v>
      </c>
      <c r="I64027" t="s">
        <v>3501</v>
      </c>
      <c r="J64027" t="s">
        <v>45701</v>
      </c>
      <c r="K64027" t="b">
        <f>IFERROR(VLOOKUP(F64027,english_mapping!A:B,2,FALSE),"NA")</f>
        <v>1</v>
      </c>
      <c r="L64027" t="str">
        <f t="shared" si="1000"/>
        <v>Real Estate</v>
      </c>
    </row>
    <row r="64028" spans="1:12" x14ac:dyDescent="0.25">
      <c r="A64028" t="s">
        <v>220918</v>
      </c>
      <c r="B64028" t="s">
        <v>220919</v>
      </c>
      <c r="C64028" t="s">
        <v>220920</v>
      </c>
      <c r="D64028" t="s">
        <v>780</v>
      </c>
      <c r="E64028" t="s">
        <v>701</v>
      </c>
      <c r="F64028" t="s">
        <v>21</v>
      </c>
      <c r="G64028" t="s">
        <v>804</v>
      </c>
      <c r="H64028" t="s">
        <v>17294</v>
      </c>
      <c r="I64028" t="s">
        <v>35375</v>
      </c>
      <c r="K64028" t="b">
        <f>IFERROR(VLOOKUP(F64028,english_mapping!A:B,2,FALSE),"NA")</f>
        <v>1</v>
      </c>
      <c r="L64028" t="str">
        <f t="shared" si="1000"/>
        <v>Clean Technology</v>
      </c>
    </row>
    <row r="64029" spans="1:12" x14ac:dyDescent="0.25">
      <c r="A64029" t="s">
        <v>220921</v>
      </c>
      <c r="B64029" t="s">
        <v>220922</v>
      </c>
      <c r="D64029" t="s">
        <v>755</v>
      </c>
      <c r="E64029" t="s">
        <v>14</v>
      </c>
      <c r="F64029" t="s">
        <v>21</v>
      </c>
      <c r="G64029" t="s">
        <v>1105</v>
      </c>
      <c r="H64029" t="s">
        <v>4351</v>
      </c>
      <c r="I64029" t="s">
        <v>71696</v>
      </c>
      <c r="J64029" s="1">
        <v>39448</v>
      </c>
      <c r="K64029" t="b">
        <f>IFERROR(VLOOKUP(F64029,english_mapping!A:B,2,FALSE),"NA")</f>
        <v>1</v>
      </c>
      <c r="L64029" t="str">
        <f t="shared" si="1000"/>
        <v>Hardware + Software</v>
      </c>
    </row>
    <row r="64030" spans="1:12" x14ac:dyDescent="0.25">
      <c r="A64030" t="s">
        <v>220923</v>
      </c>
      <c r="B64030" t="s">
        <v>220924</v>
      </c>
      <c r="C64030" t="s">
        <v>220925</v>
      </c>
      <c r="D64030" t="s">
        <v>27540</v>
      </c>
      <c r="E64030" t="s">
        <v>14</v>
      </c>
      <c r="F64030" t="s">
        <v>712</v>
      </c>
      <c r="G64030">
        <v>5</v>
      </c>
      <c r="H64030" t="s">
        <v>713</v>
      </c>
      <c r="I64030" t="s">
        <v>713</v>
      </c>
      <c r="J64030" s="1">
        <v>40179</v>
      </c>
      <c r="K64030" t="b">
        <f>IFERROR(VLOOKUP(F64030,english_mapping!A:B,2,FALSE),"NA")</f>
        <v>0</v>
      </c>
      <c r="L64030" t="str">
        <f t="shared" si="1000"/>
        <v>Big Data Analytics</v>
      </c>
    </row>
    <row r="64031" spans="1:12" x14ac:dyDescent="0.25">
      <c r="A64031" t="s">
        <v>220926</v>
      </c>
      <c r="B64031" t="s">
        <v>220927</v>
      </c>
      <c r="C64031" t="s">
        <v>220928</v>
      </c>
      <c r="D64031" t="s">
        <v>220929</v>
      </c>
      <c r="E64031" t="s">
        <v>14</v>
      </c>
      <c r="F64031" t="s">
        <v>1087</v>
      </c>
      <c r="G64031">
        <v>16</v>
      </c>
      <c r="H64031" t="s">
        <v>1743</v>
      </c>
      <c r="I64031" t="s">
        <v>1743</v>
      </c>
      <c r="J64031" s="1">
        <v>40549</v>
      </c>
      <c r="K64031" t="b">
        <f>IFERROR(VLOOKUP(F64031,english_mapping!A:B,2,FALSE),"NA")</f>
        <v>0</v>
      </c>
      <c r="L64031" t="str">
        <f t="shared" si="1000"/>
        <v>Distributors</v>
      </c>
    </row>
    <row r="64032" spans="1:12" x14ac:dyDescent="0.25">
      <c r="A64032" t="s">
        <v>220930</v>
      </c>
      <c r="B64032" t="s">
        <v>220931</v>
      </c>
      <c r="D64032" t="s">
        <v>38423</v>
      </c>
      <c r="E64032" t="s">
        <v>14</v>
      </c>
      <c r="F64032" t="s">
        <v>21</v>
      </c>
      <c r="G64032" t="s">
        <v>117</v>
      </c>
      <c r="H64032" t="s">
        <v>535</v>
      </c>
      <c r="I64032" t="s">
        <v>32032</v>
      </c>
      <c r="J64032" s="1">
        <v>39814</v>
      </c>
      <c r="K64032" t="b">
        <f>IFERROR(VLOOKUP(F64032,english_mapping!A:B,2,FALSE),"NA")</f>
        <v>1</v>
      </c>
      <c r="L64032" t="str">
        <f t="shared" si="1000"/>
        <v>Consumer Goods</v>
      </c>
    </row>
    <row r="64033" spans="1:12" x14ac:dyDescent="0.25">
      <c r="A64033" t="s">
        <v>220932</v>
      </c>
      <c r="B64033" t="s">
        <v>220933</v>
      </c>
      <c r="C64033" t="s">
        <v>220934</v>
      </c>
      <c r="D64033" t="s">
        <v>38</v>
      </c>
      <c r="E64033" t="s">
        <v>14</v>
      </c>
      <c r="F64033" t="s">
        <v>21</v>
      </c>
      <c r="G64033" t="s">
        <v>101</v>
      </c>
      <c r="H64033" t="s">
        <v>17681</v>
      </c>
      <c r="I64033" t="s">
        <v>17681</v>
      </c>
      <c r="J64033" s="1">
        <v>40179</v>
      </c>
      <c r="K64033" t="b">
        <f>IFERROR(VLOOKUP(F64033,english_mapping!A:B,2,FALSE),"NA")</f>
        <v>1</v>
      </c>
      <c r="L64033" t="str">
        <f t="shared" si="1000"/>
        <v>Software</v>
      </c>
    </row>
    <row r="64034" spans="1:12" x14ac:dyDescent="0.25">
      <c r="A64034" t="s">
        <v>220935</v>
      </c>
      <c r="B64034" t="s">
        <v>220936</v>
      </c>
      <c r="C64034" t="s">
        <v>220937</v>
      </c>
      <c r="D64034" t="s">
        <v>70</v>
      </c>
      <c r="E64034" t="s">
        <v>14</v>
      </c>
      <c r="F64034" t="s">
        <v>33</v>
      </c>
      <c r="G64034">
        <v>22</v>
      </c>
      <c r="H64034" t="s">
        <v>34</v>
      </c>
      <c r="I64034" t="s">
        <v>34</v>
      </c>
      <c r="K64034" t="b">
        <f>IFERROR(VLOOKUP(F64034,english_mapping!A:B,2,FALSE),"NA")</f>
        <v>0</v>
      </c>
      <c r="L64034" t="str">
        <f t="shared" si="1000"/>
        <v>E-Commerce</v>
      </c>
    </row>
    <row r="64035" spans="1:12" x14ac:dyDescent="0.25">
      <c r="A64035" t="s">
        <v>220938</v>
      </c>
      <c r="B64035" t="s">
        <v>220939</v>
      </c>
      <c r="C64035" t="s">
        <v>220940</v>
      </c>
      <c r="E64035" t="s">
        <v>205</v>
      </c>
      <c r="F64035" t="s">
        <v>21</v>
      </c>
      <c r="G64035" t="s">
        <v>59</v>
      </c>
      <c r="H64035" t="s">
        <v>6651</v>
      </c>
      <c r="I64035" t="s">
        <v>12426</v>
      </c>
      <c r="J64035" s="1">
        <v>42011</v>
      </c>
      <c r="K64035" t="b">
        <f>IFERROR(VLOOKUP(F64035,english_mapping!A:B,2,FALSE),"NA")</f>
        <v>1</v>
      </c>
      <c r="L64035">
        <f t="shared" si="1000"/>
        <v>0</v>
      </c>
    </row>
    <row r="64036" spans="1:12" x14ac:dyDescent="0.25">
      <c r="A64036" t="s">
        <v>220941</v>
      </c>
      <c r="B64036" t="s">
        <v>220942</v>
      </c>
      <c r="C64036" t="s">
        <v>220943</v>
      </c>
      <c r="D64036" t="s">
        <v>220944</v>
      </c>
      <c r="E64036" t="s">
        <v>14</v>
      </c>
      <c r="F64036" t="s">
        <v>161</v>
      </c>
      <c r="G64036">
        <v>97</v>
      </c>
      <c r="H64036" t="s">
        <v>18616</v>
      </c>
      <c r="I64036" t="s">
        <v>18616</v>
      </c>
      <c r="J64036" s="1">
        <v>40849</v>
      </c>
      <c r="K64036" t="b">
        <f>IFERROR(VLOOKUP(F64036,english_mapping!A:B,2,FALSE),"NA")</f>
        <v>0</v>
      </c>
      <c r="L64036" t="str">
        <f t="shared" si="1000"/>
        <v>CRM</v>
      </c>
    </row>
    <row r="64037" spans="1:12" x14ac:dyDescent="0.25">
      <c r="A64037" t="s">
        <v>220945</v>
      </c>
      <c r="B64037" t="s">
        <v>220946</v>
      </c>
      <c r="C64037" t="s">
        <v>220947</v>
      </c>
      <c r="D64037" t="s">
        <v>220948</v>
      </c>
      <c r="E64037" t="s">
        <v>14</v>
      </c>
      <c r="F64037" t="s">
        <v>124</v>
      </c>
      <c r="G64037" t="s">
        <v>1518</v>
      </c>
      <c r="H64037" t="s">
        <v>126</v>
      </c>
      <c r="I64037" t="s">
        <v>28072</v>
      </c>
      <c r="J64037" s="1">
        <v>40554</v>
      </c>
      <c r="K64037" t="b">
        <f>IFERROR(VLOOKUP(F64037,english_mapping!A:B,2,FALSE),"NA")</f>
        <v>1</v>
      </c>
      <c r="L64037" t="str">
        <f t="shared" si="1000"/>
        <v>Hospitality</v>
      </c>
    </row>
    <row r="64038" spans="1:12" x14ac:dyDescent="0.25">
      <c r="A64038" t="s">
        <v>220949</v>
      </c>
      <c r="B64038" t="s">
        <v>220950</v>
      </c>
      <c r="C64038" t="s">
        <v>220951</v>
      </c>
      <c r="D64038" t="s">
        <v>220952</v>
      </c>
      <c r="E64038" t="s">
        <v>205</v>
      </c>
      <c r="F64038" t="s">
        <v>21</v>
      </c>
      <c r="G64038" t="s">
        <v>59</v>
      </c>
      <c r="H64038" t="s">
        <v>6651</v>
      </c>
      <c r="I64038" t="s">
        <v>12426</v>
      </c>
      <c r="J64038" t="s">
        <v>74426</v>
      </c>
      <c r="K64038" t="b">
        <f>IFERROR(VLOOKUP(F64038,english_mapping!A:B,2,FALSE),"NA")</f>
        <v>1</v>
      </c>
      <c r="L64038" t="str">
        <f t="shared" si="1000"/>
        <v>Software</v>
      </c>
    </row>
    <row r="64039" spans="1:12" x14ac:dyDescent="0.25">
      <c r="A64039" t="s">
        <v>220953</v>
      </c>
      <c r="B64039" t="s">
        <v>220954</v>
      </c>
      <c r="C64039" t="s">
        <v>220955</v>
      </c>
      <c r="D64039" t="s">
        <v>220956</v>
      </c>
      <c r="E64039" t="s">
        <v>14</v>
      </c>
      <c r="F64039" t="s">
        <v>3397</v>
      </c>
      <c r="G64039">
        <v>2</v>
      </c>
      <c r="H64039" t="s">
        <v>6349</v>
      </c>
      <c r="I64039" t="s">
        <v>124582</v>
      </c>
      <c r="J64039" s="1">
        <v>42005</v>
      </c>
      <c r="K64039" t="b">
        <f>IFERROR(VLOOKUP(F64039,english_mapping!A:B,2,FALSE),"NA")</f>
        <v>0</v>
      </c>
      <c r="L64039" t="str">
        <f t="shared" si="1000"/>
        <v>Productivity</v>
      </c>
    </row>
    <row r="64040" spans="1:12" x14ac:dyDescent="0.25">
      <c r="A64040" t="s">
        <v>220957</v>
      </c>
      <c r="B64040" t="s">
        <v>220958</v>
      </c>
      <c r="C64040" t="s">
        <v>220959</v>
      </c>
      <c r="E64040" t="s">
        <v>205</v>
      </c>
      <c r="F64040" t="s">
        <v>21</v>
      </c>
      <c r="G64040" t="s">
        <v>101</v>
      </c>
      <c r="H64040" t="s">
        <v>102</v>
      </c>
      <c r="I64040" t="s">
        <v>103</v>
      </c>
      <c r="K64040" t="b">
        <f>IFERROR(VLOOKUP(F64040,english_mapping!A:B,2,FALSE),"NA")</f>
        <v>1</v>
      </c>
      <c r="L64040">
        <f t="shared" si="1000"/>
        <v>0</v>
      </c>
    </row>
    <row r="64041" spans="1:12" x14ac:dyDescent="0.25">
      <c r="A64041" t="s">
        <v>220960</v>
      </c>
      <c r="B64041" t="s">
        <v>220961</v>
      </c>
      <c r="C64041" t="s">
        <v>220962</v>
      </c>
      <c r="D64041" t="s">
        <v>70</v>
      </c>
      <c r="E64041" t="s">
        <v>14</v>
      </c>
      <c r="F64041" t="s">
        <v>33</v>
      </c>
      <c r="K64041" t="b">
        <f>IFERROR(VLOOKUP(F64041,english_mapping!A:B,2,FALSE),"NA")</f>
        <v>0</v>
      </c>
      <c r="L64041" t="str">
        <f t="shared" si="1000"/>
        <v>E-Commerce</v>
      </c>
    </row>
    <row r="64042" spans="1:12" x14ac:dyDescent="0.25">
      <c r="A64042" t="s">
        <v>220963</v>
      </c>
      <c r="B64042" t="s">
        <v>220964</v>
      </c>
      <c r="C64042" t="s">
        <v>220965</v>
      </c>
      <c r="D64042" t="s">
        <v>220966</v>
      </c>
      <c r="E64042" t="s">
        <v>14</v>
      </c>
      <c r="F64042" t="s">
        <v>661</v>
      </c>
      <c r="G64042">
        <v>5</v>
      </c>
      <c r="H64042" t="s">
        <v>37948</v>
      </c>
      <c r="I64042" t="s">
        <v>37948</v>
      </c>
      <c r="J64042" s="1">
        <v>41825</v>
      </c>
      <c r="K64042" t="b">
        <f>IFERROR(VLOOKUP(F64042,english_mapping!A:B,2,FALSE),"NA")</f>
        <v>0</v>
      </c>
      <c r="L64042" t="str">
        <f t="shared" si="1000"/>
        <v>Big Data</v>
      </c>
    </row>
    <row r="64043" spans="1:12" x14ac:dyDescent="0.25">
      <c r="A64043" t="s">
        <v>220967</v>
      </c>
      <c r="B64043" t="s">
        <v>220968</v>
      </c>
      <c r="C64043" t="s">
        <v>220969</v>
      </c>
      <c r="D64043" t="s">
        <v>101527</v>
      </c>
      <c r="E64043" t="s">
        <v>14</v>
      </c>
      <c r="F64043" t="s">
        <v>661</v>
      </c>
      <c r="G64043">
        <v>7</v>
      </c>
      <c r="H64043" t="s">
        <v>9755</v>
      </c>
      <c r="I64043" t="s">
        <v>9755</v>
      </c>
      <c r="J64043" t="s">
        <v>52657</v>
      </c>
      <c r="K64043" t="b">
        <f>IFERROR(VLOOKUP(F64043,english_mapping!A:B,2,FALSE),"NA")</f>
        <v>0</v>
      </c>
      <c r="L64043" t="str">
        <f t="shared" si="1000"/>
        <v>E-Commerce</v>
      </c>
    </row>
    <row r="64044" spans="1:12" x14ac:dyDescent="0.25">
      <c r="A64044" t="s">
        <v>220970</v>
      </c>
      <c r="B64044" t="s">
        <v>220971</v>
      </c>
      <c r="C64044" t="s">
        <v>220972</v>
      </c>
      <c r="D64044" t="s">
        <v>220973</v>
      </c>
      <c r="E64044" t="s">
        <v>14</v>
      </c>
      <c r="F64044" t="s">
        <v>21</v>
      </c>
      <c r="G64044" t="s">
        <v>1335</v>
      </c>
      <c r="H64044" t="s">
        <v>243</v>
      </c>
      <c r="I64044" t="s">
        <v>126</v>
      </c>
      <c r="J64044" s="1">
        <v>40918</v>
      </c>
      <c r="K64044" t="b">
        <f>IFERROR(VLOOKUP(F64044,english_mapping!A:B,2,FALSE),"NA")</f>
        <v>1</v>
      </c>
      <c r="L64044" t="str">
        <f t="shared" si="1000"/>
        <v>Internet</v>
      </c>
    </row>
    <row r="64045" spans="1:12" x14ac:dyDescent="0.25">
      <c r="A64045" t="s">
        <v>220974</v>
      </c>
      <c r="B64045" t="s">
        <v>220975</v>
      </c>
      <c r="C64045" t="s">
        <v>220976</v>
      </c>
      <c r="D64045" t="s">
        <v>11360</v>
      </c>
      <c r="E64045" t="s">
        <v>14</v>
      </c>
      <c r="F64045" t="s">
        <v>21</v>
      </c>
      <c r="G64045" t="s">
        <v>59</v>
      </c>
      <c r="H64045" t="s">
        <v>60</v>
      </c>
      <c r="I64045" t="s">
        <v>31775</v>
      </c>
      <c r="J64045" s="1">
        <v>36161</v>
      </c>
      <c r="K64045" t="b">
        <f>IFERROR(VLOOKUP(F64045,english_mapping!A:B,2,FALSE),"NA")</f>
        <v>1</v>
      </c>
      <c r="L64045" t="str">
        <f t="shared" si="1000"/>
        <v>Wine And Spirits</v>
      </c>
    </row>
    <row r="64046" spans="1:12" x14ac:dyDescent="0.25">
      <c r="A64046" t="s">
        <v>220977</v>
      </c>
      <c r="B64046" t="s">
        <v>220978</v>
      </c>
      <c r="C64046" t="s">
        <v>220979</v>
      </c>
      <c r="D64046" t="s">
        <v>178</v>
      </c>
      <c r="E64046" t="s">
        <v>14</v>
      </c>
      <c r="F64046" t="s">
        <v>21</v>
      </c>
      <c r="G64046" t="s">
        <v>59</v>
      </c>
      <c r="H64046" t="s">
        <v>6651</v>
      </c>
      <c r="I64046" t="s">
        <v>12426</v>
      </c>
      <c r="J64046" s="1">
        <v>34700</v>
      </c>
      <c r="K64046" t="b">
        <f>IFERROR(VLOOKUP(F64046,english_mapping!A:B,2,FALSE),"NA")</f>
        <v>1</v>
      </c>
      <c r="L64046" t="str">
        <f t="shared" si="1000"/>
        <v>Hospitality</v>
      </c>
    </row>
    <row r="64047" spans="1:12" x14ac:dyDescent="0.25">
      <c r="A64047" t="s">
        <v>220980</v>
      </c>
      <c r="B64047" t="s">
        <v>220981</v>
      </c>
      <c r="C64047" t="s">
        <v>220982</v>
      </c>
      <c r="D64047" t="s">
        <v>220983</v>
      </c>
      <c r="E64047" t="s">
        <v>14</v>
      </c>
      <c r="F64047" t="s">
        <v>21</v>
      </c>
      <c r="G64047" t="s">
        <v>59</v>
      </c>
      <c r="H64047" t="s">
        <v>60</v>
      </c>
      <c r="I64047" t="s">
        <v>66</v>
      </c>
      <c r="K64047" t="b">
        <f>IFERROR(VLOOKUP(F64047,english_mapping!A:B,2,FALSE),"NA")</f>
        <v>1</v>
      </c>
      <c r="L64047" t="str">
        <f t="shared" si="1000"/>
        <v>Algorithms</v>
      </c>
    </row>
    <row r="64048" spans="1:12" x14ac:dyDescent="0.25">
      <c r="A64048" t="s">
        <v>220984</v>
      </c>
      <c r="B64048" t="s">
        <v>220985</v>
      </c>
      <c r="C64048" t="s">
        <v>220986</v>
      </c>
      <c r="D64048" t="s">
        <v>220987</v>
      </c>
      <c r="E64048" t="s">
        <v>14</v>
      </c>
      <c r="F64048" t="s">
        <v>21</v>
      </c>
      <c r="G64048" t="s">
        <v>39</v>
      </c>
      <c r="H64048" t="s">
        <v>281</v>
      </c>
      <c r="I64048" t="s">
        <v>281</v>
      </c>
      <c r="J64048" t="s">
        <v>42624</v>
      </c>
      <c r="K64048" t="b">
        <f>IFERROR(VLOOKUP(F64048,english_mapping!A:B,2,FALSE),"NA")</f>
        <v>1</v>
      </c>
      <c r="L64048" t="str">
        <f t="shared" si="1000"/>
        <v>Curated Web</v>
      </c>
    </row>
    <row r="64049" spans="1:12" x14ac:dyDescent="0.25">
      <c r="A64049" t="s">
        <v>220988</v>
      </c>
      <c r="B64049" t="s">
        <v>220989</v>
      </c>
      <c r="C64049" t="s">
        <v>220990</v>
      </c>
      <c r="D64049" t="s">
        <v>220991</v>
      </c>
      <c r="E64049" t="s">
        <v>205</v>
      </c>
      <c r="F64049" t="s">
        <v>161</v>
      </c>
      <c r="G64049">
        <v>97</v>
      </c>
      <c r="H64049" t="s">
        <v>18616</v>
      </c>
      <c r="I64049" t="s">
        <v>18616</v>
      </c>
      <c r="J64049" t="s">
        <v>36199</v>
      </c>
      <c r="K64049" t="b">
        <f>IFERROR(VLOOKUP(F64049,english_mapping!A:B,2,FALSE),"NA")</f>
        <v>0</v>
      </c>
      <c r="L64049" t="str">
        <f t="shared" si="1000"/>
        <v>Customer Service</v>
      </c>
    </row>
    <row r="64050" spans="1:12" x14ac:dyDescent="0.25">
      <c r="A64050" t="s">
        <v>220992</v>
      </c>
      <c r="B64050" t="s">
        <v>220993</v>
      </c>
      <c r="C64050" t="s">
        <v>220994</v>
      </c>
      <c r="D64050" t="s">
        <v>220995</v>
      </c>
      <c r="E64050" t="s">
        <v>14</v>
      </c>
      <c r="F64050" t="s">
        <v>21</v>
      </c>
      <c r="G64050" t="s">
        <v>138</v>
      </c>
      <c r="H64050" t="s">
        <v>139</v>
      </c>
      <c r="I64050" t="s">
        <v>1609</v>
      </c>
      <c r="J64050" t="s">
        <v>24650</v>
      </c>
      <c r="K64050" t="b">
        <f>IFERROR(VLOOKUP(F64050,english_mapping!A:B,2,FALSE),"NA")</f>
        <v>1</v>
      </c>
      <c r="L64050" t="str">
        <f t="shared" si="1000"/>
        <v>Consumer Internet</v>
      </c>
    </row>
    <row r="64051" spans="1:12" x14ac:dyDescent="0.25">
      <c r="A64051" t="s">
        <v>220996</v>
      </c>
      <c r="B64051" t="s">
        <v>220997</v>
      </c>
      <c r="C64051" t="s">
        <v>220998</v>
      </c>
      <c r="D64051" t="s">
        <v>65</v>
      </c>
      <c r="E64051" t="s">
        <v>205</v>
      </c>
      <c r="F64051" t="s">
        <v>21</v>
      </c>
      <c r="G64051" t="s">
        <v>101</v>
      </c>
      <c r="H64051" t="s">
        <v>102</v>
      </c>
      <c r="I64051" t="s">
        <v>103</v>
      </c>
      <c r="J64051" s="1">
        <v>37257</v>
      </c>
      <c r="K64051" t="b">
        <f>IFERROR(VLOOKUP(F64051,english_mapping!A:B,2,FALSE),"NA")</f>
        <v>1</v>
      </c>
      <c r="L64051" t="str">
        <f t="shared" si="1000"/>
        <v>Mobile</v>
      </c>
    </row>
    <row r="64052" spans="1:12" x14ac:dyDescent="0.25">
      <c r="A64052" t="s">
        <v>220999</v>
      </c>
      <c r="B64052" t="s">
        <v>221000</v>
      </c>
      <c r="C64052" t="s">
        <v>221001</v>
      </c>
      <c r="D64052" t="s">
        <v>11360</v>
      </c>
      <c r="E64052" t="s">
        <v>14</v>
      </c>
      <c r="F64052" t="s">
        <v>661</v>
      </c>
      <c r="G64052">
        <v>9</v>
      </c>
      <c r="H64052" t="s">
        <v>2122</v>
      </c>
      <c r="I64052" t="s">
        <v>2122</v>
      </c>
      <c r="J64052" s="1">
        <v>41338</v>
      </c>
      <c r="K64052" t="b">
        <f>IFERROR(VLOOKUP(F64052,english_mapping!A:B,2,FALSE),"NA")</f>
        <v>0</v>
      </c>
      <c r="L64052" t="str">
        <f t="shared" si="1000"/>
        <v>Wine And Spirits</v>
      </c>
    </row>
    <row r="64053" spans="1:12" x14ac:dyDescent="0.25">
      <c r="A64053" t="s">
        <v>221002</v>
      </c>
      <c r="B64053" t="s">
        <v>221003</v>
      </c>
      <c r="C64053" t="s">
        <v>221004</v>
      </c>
      <c r="E64053" t="s">
        <v>205</v>
      </c>
      <c r="K64053" t="str">
        <f>IFERROR(VLOOKUP(F64053,english_mapping!A:B,2,FALSE),"NA")</f>
        <v>NA</v>
      </c>
      <c r="L64053">
        <f t="shared" si="1000"/>
        <v>0</v>
      </c>
    </row>
    <row r="64054" spans="1:12" x14ac:dyDescent="0.25">
      <c r="A64054" t="s">
        <v>221005</v>
      </c>
      <c r="B64054" t="s">
        <v>221006</v>
      </c>
      <c r="C64054" t="s">
        <v>221007</v>
      </c>
      <c r="D64054" t="s">
        <v>221008</v>
      </c>
      <c r="E64054" t="s">
        <v>14</v>
      </c>
      <c r="F64054" t="s">
        <v>21</v>
      </c>
      <c r="G64054" t="s">
        <v>1035</v>
      </c>
      <c r="H64054" t="s">
        <v>1059</v>
      </c>
      <c r="I64054" t="s">
        <v>1059</v>
      </c>
      <c r="J64054" s="1">
        <v>41100</v>
      </c>
      <c r="K64054" t="b">
        <f>IFERROR(VLOOKUP(F64054,english_mapping!A:B,2,FALSE),"NA")</f>
        <v>1</v>
      </c>
      <c r="L64054" t="str">
        <f t="shared" si="1000"/>
        <v>Gay &amp; Lesbian</v>
      </c>
    </row>
    <row r="64055" spans="1:12" x14ac:dyDescent="0.25">
      <c r="A64055" t="s">
        <v>221009</v>
      </c>
      <c r="B64055" t="s">
        <v>221010</v>
      </c>
      <c r="C64055" t="s">
        <v>221011</v>
      </c>
      <c r="D64055" t="s">
        <v>2444</v>
      </c>
      <c r="E64055" t="s">
        <v>14</v>
      </c>
      <c r="F64055" t="s">
        <v>21</v>
      </c>
      <c r="G64055" t="s">
        <v>154</v>
      </c>
      <c r="H64055" t="s">
        <v>242</v>
      </c>
      <c r="I64055" t="s">
        <v>331</v>
      </c>
      <c r="J64055" s="1">
        <v>37987</v>
      </c>
      <c r="K64055" t="b">
        <f>IFERROR(VLOOKUP(F64055,english_mapping!A:B,2,FALSE),"NA")</f>
        <v>1</v>
      </c>
      <c r="L64055" t="str">
        <f t="shared" si="1000"/>
        <v>Local Businesses</v>
      </c>
    </row>
    <row r="64056" spans="1:12" x14ac:dyDescent="0.25">
      <c r="A64056" t="s">
        <v>221012</v>
      </c>
      <c r="B64056" t="s">
        <v>221013</v>
      </c>
      <c r="D64056" t="s">
        <v>221014</v>
      </c>
      <c r="E64056" t="s">
        <v>14</v>
      </c>
      <c r="F64056" t="s">
        <v>46</v>
      </c>
      <c r="H64056" t="s">
        <v>47</v>
      </c>
      <c r="I64056" t="s">
        <v>47</v>
      </c>
      <c r="K64056" t="b">
        <f>IFERROR(VLOOKUP(F64056,english_mapping!A:B,2,FALSE),"NA")</f>
        <v>0</v>
      </c>
      <c r="L64056" t="str">
        <f t="shared" si="1000"/>
        <v>Investment Management</v>
      </c>
    </row>
    <row r="64057" spans="1:12" x14ac:dyDescent="0.25">
      <c r="A64057" t="s">
        <v>221015</v>
      </c>
      <c r="B64057" t="s">
        <v>221016</v>
      </c>
      <c r="C64057" t="s">
        <v>221017</v>
      </c>
      <c r="D64057" t="s">
        <v>316</v>
      </c>
      <c r="E64057" t="s">
        <v>14</v>
      </c>
      <c r="F64057" t="s">
        <v>161</v>
      </c>
      <c r="G64057" t="s">
        <v>162</v>
      </c>
      <c r="H64057" t="s">
        <v>163</v>
      </c>
      <c r="I64057" t="s">
        <v>163</v>
      </c>
      <c r="J64057" s="1">
        <v>40909</v>
      </c>
      <c r="K64057" t="b">
        <f>IFERROR(VLOOKUP(F64057,english_mapping!A:B,2,FALSE),"NA")</f>
        <v>0</v>
      </c>
      <c r="L64057" t="str">
        <f t="shared" si="1000"/>
        <v>Internet</v>
      </c>
    </row>
    <row r="64058" spans="1:12" x14ac:dyDescent="0.25">
      <c r="A64058" t="s">
        <v>221018</v>
      </c>
      <c r="B64058" t="s">
        <v>221019</v>
      </c>
      <c r="C64058" t="s">
        <v>221020</v>
      </c>
      <c r="D64058" t="s">
        <v>221021</v>
      </c>
      <c r="E64058" t="s">
        <v>14</v>
      </c>
      <c r="F64058" t="s">
        <v>15</v>
      </c>
      <c r="G64058">
        <v>16</v>
      </c>
      <c r="H64058" t="s">
        <v>16</v>
      </c>
      <c r="I64058" t="s">
        <v>16</v>
      </c>
      <c r="J64058" s="1">
        <v>40554</v>
      </c>
      <c r="K64058" t="b">
        <f>IFERROR(VLOOKUP(F64058,english_mapping!A:B,2,FALSE),"NA")</f>
        <v>1</v>
      </c>
      <c r="L64058" t="str">
        <f t="shared" si="1000"/>
        <v>Education</v>
      </c>
    </row>
    <row r="64059" spans="1:12" x14ac:dyDescent="0.25">
      <c r="A64059" t="s">
        <v>221022</v>
      </c>
      <c r="B64059" t="s">
        <v>221023</v>
      </c>
      <c r="C64059" t="s">
        <v>221024</v>
      </c>
      <c r="D64059" t="s">
        <v>262</v>
      </c>
      <c r="E64059" t="s">
        <v>14</v>
      </c>
      <c r="F64059" t="s">
        <v>21</v>
      </c>
      <c r="G64059" t="s">
        <v>154</v>
      </c>
      <c r="H64059" t="s">
        <v>242</v>
      </c>
      <c r="I64059" t="s">
        <v>326</v>
      </c>
      <c r="J64059" s="1">
        <v>39819</v>
      </c>
      <c r="K64059" t="b">
        <f>IFERROR(VLOOKUP(F64059,english_mapping!A:B,2,FALSE),"NA")</f>
        <v>1</v>
      </c>
      <c r="L64059" t="str">
        <f t="shared" si="1000"/>
        <v>Enterprise Software</v>
      </c>
    </row>
    <row r="64060" spans="1:12" x14ac:dyDescent="0.25">
      <c r="A64060" t="s">
        <v>221025</v>
      </c>
      <c r="B64060" t="s">
        <v>221026</v>
      </c>
      <c r="C64060" t="s">
        <v>221027</v>
      </c>
      <c r="D64060" t="s">
        <v>221028</v>
      </c>
      <c r="E64060" t="s">
        <v>14</v>
      </c>
      <c r="F64060" t="s">
        <v>21</v>
      </c>
      <c r="G64060" t="s">
        <v>59</v>
      </c>
      <c r="H64060" t="s">
        <v>60</v>
      </c>
      <c r="I64060" t="s">
        <v>66</v>
      </c>
      <c r="J64060" s="1">
        <v>41640</v>
      </c>
      <c r="K64060" t="b">
        <f>IFERROR(VLOOKUP(F64060,english_mapping!A:B,2,FALSE),"NA")</f>
        <v>1</v>
      </c>
      <c r="L64060" t="str">
        <f t="shared" si="1000"/>
        <v>Collaboration</v>
      </c>
    </row>
    <row r="64061" spans="1:12" x14ac:dyDescent="0.25">
      <c r="A64061" t="s">
        <v>221029</v>
      </c>
      <c r="B64061" t="s">
        <v>221030</v>
      </c>
      <c r="C64061" t="s">
        <v>221031</v>
      </c>
      <c r="D64061" t="s">
        <v>130</v>
      </c>
      <c r="E64061" t="s">
        <v>109</v>
      </c>
      <c r="F64061" t="s">
        <v>21</v>
      </c>
      <c r="G64061" t="s">
        <v>59</v>
      </c>
      <c r="H64061" t="s">
        <v>60</v>
      </c>
      <c r="I64061" t="s">
        <v>61</v>
      </c>
      <c r="J64061" t="s">
        <v>221032</v>
      </c>
      <c r="K64061" t="b">
        <f>IFERROR(VLOOKUP(F64061,english_mapping!A:B,2,FALSE),"NA")</f>
        <v>1</v>
      </c>
      <c r="L64061" t="str">
        <f t="shared" si="1000"/>
        <v>Search</v>
      </c>
    </row>
    <row r="64062" spans="1:12" x14ac:dyDescent="0.25">
      <c r="A64062" t="s">
        <v>221033</v>
      </c>
      <c r="B64062" t="s">
        <v>221034</v>
      </c>
      <c r="C64062" t="s">
        <v>221035</v>
      </c>
      <c r="D64062" t="s">
        <v>221036</v>
      </c>
      <c r="E64062" t="s">
        <v>14</v>
      </c>
      <c r="F64062" t="s">
        <v>712</v>
      </c>
      <c r="G64062">
        <v>5</v>
      </c>
      <c r="H64062" t="s">
        <v>713</v>
      </c>
      <c r="I64062" t="s">
        <v>713</v>
      </c>
      <c r="J64062" s="1">
        <v>41275</v>
      </c>
      <c r="K64062" t="b">
        <f>IFERROR(VLOOKUP(F64062,english_mapping!A:B,2,FALSE),"NA")</f>
        <v>0</v>
      </c>
      <c r="L64062" t="str">
        <f t="shared" si="1000"/>
        <v>Advertising</v>
      </c>
    </row>
    <row r="64063" spans="1:12" x14ac:dyDescent="0.25">
      <c r="A64063" t="s">
        <v>221037</v>
      </c>
      <c r="B64063" t="s">
        <v>221038</v>
      </c>
      <c r="C64063" t="s">
        <v>221039</v>
      </c>
      <c r="D64063" t="s">
        <v>221040</v>
      </c>
      <c r="E64063" t="s">
        <v>14</v>
      </c>
      <c r="F64063" t="s">
        <v>462</v>
      </c>
      <c r="G64063">
        <v>53</v>
      </c>
      <c r="H64063" t="s">
        <v>14089</v>
      </c>
      <c r="I64063" t="s">
        <v>14089</v>
      </c>
      <c r="J64063" s="1">
        <v>41640</v>
      </c>
      <c r="K64063" t="b">
        <f>IFERROR(VLOOKUP(F64063,english_mapping!A:B,2,FALSE),"NA")</f>
        <v>0</v>
      </c>
      <c r="L64063" t="str">
        <f t="shared" si="1000"/>
        <v>Games</v>
      </c>
    </row>
    <row r="64064" spans="1:12" x14ac:dyDescent="0.25">
      <c r="A64064" t="s">
        <v>221041</v>
      </c>
      <c r="B64064" t="s">
        <v>221042</v>
      </c>
      <c r="C64064" t="s">
        <v>221043</v>
      </c>
      <c r="D64064" t="s">
        <v>45</v>
      </c>
      <c r="E64064" t="s">
        <v>14</v>
      </c>
      <c r="F64064" t="s">
        <v>33</v>
      </c>
      <c r="G64064">
        <v>4</v>
      </c>
      <c r="H64064" t="s">
        <v>2426</v>
      </c>
      <c r="I64064" t="s">
        <v>2426</v>
      </c>
      <c r="J64064" s="1">
        <v>36526</v>
      </c>
      <c r="K64064" t="b">
        <f>IFERROR(VLOOKUP(F64064,english_mapping!A:B,2,FALSE),"NA")</f>
        <v>0</v>
      </c>
      <c r="L64064" t="str">
        <f t="shared" si="1000"/>
        <v>Games</v>
      </c>
    </row>
    <row r="64065" spans="1:12" x14ac:dyDescent="0.25">
      <c r="A64065" t="s">
        <v>221044</v>
      </c>
      <c r="B64065" t="s">
        <v>221045</v>
      </c>
      <c r="C64065" t="s">
        <v>221046</v>
      </c>
      <c r="D64065" t="s">
        <v>45</v>
      </c>
      <c r="E64065" t="s">
        <v>14</v>
      </c>
      <c r="F64065" t="s">
        <v>560</v>
      </c>
      <c r="G64065">
        <v>56</v>
      </c>
      <c r="H64065" t="s">
        <v>2614</v>
      </c>
      <c r="I64065" t="s">
        <v>2614</v>
      </c>
      <c r="J64065" s="1">
        <v>42005</v>
      </c>
      <c r="K64065" t="b">
        <f>IFERROR(VLOOKUP(F64065,english_mapping!A:B,2,FALSE),"NA")</f>
        <v>0</v>
      </c>
      <c r="L64065" t="str">
        <f t="shared" si="1000"/>
        <v>Games</v>
      </c>
    </row>
    <row r="64066" spans="1:12" x14ac:dyDescent="0.25">
      <c r="A64066" t="s">
        <v>221047</v>
      </c>
      <c r="B64066" t="s">
        <v>221048</v>
      </c>
      <c r="C64066" t="s">
        <v>221049</v>
      </c>
      <c r="D64066" t="s">
        <v>221050</v>
      </c>
      <c r="E64066" t="s">
        <v>14</v>
      </c>
      <c r="F64066" t="s">
        <v>1087</v>
      </c>
      <c r="G64066">
        <v>5</v>
      </c>
      <c r="H64066" t="s">
        <v>1088</v>
      </c>
      <c r="I64066" t="s">
        <v>1088</v>
      </c>
      <c r="J64066" t="s">
        <v>221051</v>
      </c>
      <c r="K64066" t="b">
        <f>IFERROR(VLOOKUP(F64066,english_mapping!A:B,2,FALSE),"NA")</f>
        <v>0</v>
      </c>
      <c r="L64066" t="str">
        <f t="shared" si="1000"/>
        <v>Local Advertising</v>
      </c>
    </row>
    <row r="64067" spans="1:12" x14ac:dyDescent="0.25">
      <c r="A64067" t="s">
        <v>221052</v>
      </c>
      <c r="B64067" t="s">
        <v>221053</v>
      </c>
      <c r="C64067" t="s">
        <v>221054</v>
      </c>
      <c r="D64067" t="s">
        <v>221055</v>
      </c>
      <c r="E64067" t="s">
        <v>14</v>
      </c>
      <c r="F64067" t="s">
        <v>21</v>
      </c>
      <c r="G64067" t="s">
        <v>101</v>
      </c>
      <c r="H64067" t="s">
        <v>1659</v>
      </c>
      <c r="I64067" t="s">
        <v>187184</v>
      </c>
      <c r="J64067" s="1">
        <v>41280</v>
      </c>
      <c r="K64067" t="b">
        <f>IFERROR(VLOOKUP(F64067,english_mapping!A:B,2,FALSE),"NA")</f>
        <v>1</v>
      </c>
      <c r="L64067" t="str">
        <f t="shared" si="1000"/>
        <v>Games</v>
      </c>
    </row>
    <row r="64068" spans="1:12" x14ac:dyDescent="0.25">
      <c r="A64068" t="s">
        <v>221056</v>
      </c>
      <c r="B64068" t="s">
        <v>221057</v>
      </c>
      <c r="C64068" t="s">
        <v>221058</v>
      </c>
      <c r="D64068" t="s">
        <v>1275</v>
      </c>
      <c r="E64068" t="s">
        <v>14</v>
      </c>
      <c r="F64068" t="s">
        <v>661</v>
      </c>
      <c r="G64068">
        <v>16</v>
      </c>
      <c r="H64068" t="s">
        <v>9947</v>
      </c>
      <c r="I64068" t="s">
        <v>9947</v>
      </c>
      <c r="J64068" s="1">
        <v>39814</v>
      </c>
      <c r="K64068" t="b">
        <f>IFERROR(VLOOKUP(F64068,english_mapping!A:B,2,FALSE),"NA")</f>
        <v>0</v>
      </c>
      <c r="L64068" t="str">
        <f t="shared" ref="L64068:L64131" si="1001">IFERROR(LEFT(D64068,(FIND("|",D64068))-1),D64068)</f>
        <v>Health Care</v>
      </c>
    </row>
    <row r="64069" spans="1:12" x14ac:dyDescent="0.25">
      <c r="A64069" t="s">
        <v>221059</v>
      </c>
      <c r="B64069" t="s">
        <v>221060</v>
      </c>
      <c r="C64069" t="s">
        <v>221061</v>
      </c>
      <c r="D64069" t="s">
        <v>221062</v>
      </c>
      <c r="E64069" t="s">
        <v>14</v>
      </c>
      <c r="F64069" t="s">
        <v>124</v>
      </c>
      <c r="G64069" t="s">
        <v>125</v>
      </c>
      <c r="H64069" t="s">
        <v>126</v>
      </c>
      <c r="I64069" t="s">
        <v>126</v>
      </c>
      <c r="J64069" s="1">
        <v>41189</v>
      </c>
      <c r="K64069" t="b">
        <f>IFERROR(VLOOKUP(F64069,english_mapping!A:B,2,FALSE),"NA")</f>
        <v>1</v>
      </c>
      <c r="L64069" t="str">
        <f t="shared" si="1001"/>
        <v>Gambling</v>
      </c>
    </row>
    <row r="64070" spans="1:12" x14ac:dyDescent="0.25">
      <c r="A64070" t="s">
        <v>221063</v>
      </c>
      <c r="B64070" t="s">
        <v>221064</v>
      </c>
      <c r="C64070" t="s">
        <v>221065</v>
      </c>
      <c r="D64070" t="s">
        <v>45</v>
      </c>
      <c r="E64070" t="s">
        <v>14</v>
      </c>
      <c r="F64070" t="s">
        <v>21</v>
      </c>
      <c r="G64070" t="s">
        <v>59</v>
      </c>
      <c r="H64070" t="s">
        <v>60</v>
      </c>
      <c r="I64070" t="s">
        <v>66</v>
      </c>
      <c r="K64070" t="b">
        <f>IFERROR(VLOOKUP(F64070,english_mapping!A:B,2,FALSE),"NA")</f>
        <v>1</v>
      </c>
      <c r="L64070" t="str">
        <f t="shared" si="1001"/>
        <v>Games</v>
      </c>
    </row>
    <row r="64071" spans="1:12" x14ac:dyDescent="0.25">
      <c r="A64071" t="s">
        <v>221066</v>
      </c>
      <c r="B64071" t="s">
        <v>221067</v>
      </c>
      <c r="C64071" t="s">
        <v>221068</v>
      </c>
      <c r="D64071" t="s">
        <v>221069</v>
      </c>
      <c r="E64071" t="s">
        <v>14</v>
      </c>
      <c r="F64071" t="s">
        <v>21</v>
      </c>
      <c r="G64071" t="s">
        <v>822</v>
      </c>
      <c r="H64071" t="s">
        <v>1567</v>
      </c>
      <c r="I64071" t="s">
        <v>3191</v>
      </c>
      <c r="J64071" t="s">
        <v>35411</v>
      </c>
      <c r="K64071" t="b">
        <f>IFERROR(VLOOKUP(F64071,english_mapping!A:B,2,FALSE),"NA")</f>
        <v>1</v>
      </c>
      <c r="L64071" t="str">
        <f t="shared" si="1001"/>
        <v>Distributors</v>
      </c>
    </row>
    <row r="64072" spans="1:12" x14ac:dyDescent="0.25">
      <c r="A64072" t="s">
        <v>221070</v>
      </c>
      <c r="B64072" t="s">
        <v>221071</v>
      </c>
      <c r="C64072" t="s">
        <v>221072</v>
      </c>
      <c r="E64072" t="s">
        <v>14</v>
      </c>
      <c r="K64072" t="str">
        <f>IFERROR(VLOOKUP(F64072,english_mapping!A:B,2,FALSE),"NA")</f>
        <v>NA</v>
      </c>
      <c r="L64072">
        <f t="shared" si="1001"/>
        <v>0</v>
      </c>
    </row>
    <row r="64073" spans="1:12" x14ac:dyDescent="0.25">
      <c r="A64073" t="s">
        <v>221073</v>
      </c>
      <c r="B64073" t="s">
        <v>221074</v>
      </c>
      <c r="C64073" t="s">
        <v>221075</v>
      </c>
      <c r="D64073" t="s">
        <v>2381</v>
      </c>
      <c r="E64073" t="s">
        <v>205</v>
      </c>
      <c r="F64073" t="s">
        <v>124</v>
      </c>
      <c r="G64073" t="s">
        <v>3084</v>
      </c>
      <c r="H64073" t="s">
        <v>34567</v>
      </c>
      <c r="I64073" t="s">
        <v>34567</v>
      </c>
      <c r="J64073" s="1">
        <v>38718</v>
      </c>
      <c r="K64073" t="b">
        <f>IFERROR(VLOOKUP(F64073,english_mapping!A:B,2,FALSE),"NA")</f>
        <v>1</v>
      </c>
      <c r="L64073" t="str">
        <f t="shared" si="1001"/>
        <v>Consulting</v>
      </c>
    </row>
    <row r="64074" spans="1:12" x14ac:dyDescent="0.25">
      <c r="A64074" t="s">
        <v>221076</v>
      </c>
      <c r="B64074" t="s">
        <v>221077</v>
      </c>
      <c r="C64074" t="s">
        <v>221078</v>
      </c>
      <c r="D64074" t="s">
        <v>2381</v>
      </c>
      <c r="E64074" t="s">
        <v>14</v>
      </c>
      <c r="F64074" t="s">
        <v>21</v>
      </c>
      <c r="G64074" t="s">
        <v>94</v>
      </c>
      <c r="K64074" t="b">
        <f>IFERROR(VLOOKUP(F64074,english_mapping!A:B,2,FALSE),"NA")</f>
        <v>1</v>
      </c>
      <c r="L64074" t="str">
        <f t="shared" si="1001"/>
        <v>Consulting</v>
      </c>
    </row>
    <row r="64075" spans="1:12" x14ac:dyDescent="0.25">
      <c r="A64075" t="s">
        <v>221079</v>
      </c>
      <c r="B64075" t="s">
        <v>221080</v>
      </c>
      <c r="C64075" t="s">
        <v>221081</v>
      </c>
      <c r="D64075" t="s">
        <v>221082</v>
      </c>
      <c r="E64075" t="s">
        <v>14</v>
      </c>
      <c r="F64075" t="s">
        <v>124</v>
      </c>
      <c r="G64075" t="s">
        <v>125</v>
      </c>
      <c r="H64075" t="s">
        <v>126</v>
      </c>
      <c r="I64075" t="s">
        <v>126</v>
      </c>
      <c r="J64075" s="1">
        <v>41275</v>
      </c>
      <c r="K64075" t="b">
        <f>IFERROR(VLOOKUP(F64075,english_mapping!A:B,2,FALSE),"NA")</f>
        <v>1</v>
      </c>
      <c r="L64075" t="str">
        <f t="shared" si="1001"/>
        <v>Clean Technology</v>
      </c>
    </row>
    <row r="64076" spans="1:12" x14ac:dyDescent="0.25">
      <c r="A64076" t="s">
        <v>221083</v>
      </c>
      <c r="B64076" t="s">
        <v>221084</v>
      </c>
      <c r="D64076" t="s">
        <v>221085</v>
      </c>
      <c r="E64076" t="s">
        <v>109</v>
      </c>
      <c r="F64076" t="s">
        <v>21</v>
      </c>
      <c r="G64076" t="s">
        <v>154</v>
      </c>
      <c r="H64076" t="s">
        <v>242</v>
      </c>
      <c r="I64076" t="s">
        <v>10784</v>
      </c>
      <c r="K64076" t="b">
        <f>IFERROR(VLOOKUP(F64076,english_mapping!A:B,2,FALSE),"NA")</f>
        <v>1</v>
      </c>
      <c r="L64076" t="str">
        <f t="shared" si="1001"/>
        <v>Databases</v>
      </c>
    </row>
    <row r="64077" spans="1:12" x14ac:dyDescent="0.25">
      <c r="A64077" t="s">
        <v>221086</v>
      </c>
      <c r="B64077" t="s">
        <v>221087</v>
      </c>
      <c r="C64077" t="s">
        <v>221088</v>
      </c>
      <c r="D64077" t="s">
        <v>89</v>
      </c>
      <c r="E64077" t="s">
        <v>14</v>
      </c>
      <c r="F64077" t="s">
        <v>21</v>
      </c>
      <c r="G64077" t="s">
        <v>84</v>
      </c>
      <c r="H64077" t="s">
        <v>1157</v>
      </c>
      <c r="I64077" t="s">
        <v>57749</v>
      </c>
      <c r="K64077" t="b">
        <f>IFERROR(VLOOKUP(F64077,english_mapping!A:B,2,FALSE),"NA")</f>
        <v>1</v>
      </c>
      <c r="L64077" t="str">
        <f t="shared" si="1001"/>
        <v>Health and Wellness</v>
      </c>
    </row>
    <row r="64078" spans="1:12" x14ac:dyDescent="0.25">
      <c r="A64078" t="s">
        <v>221089</v>
      </c>
      <c r="B64078" t="s">
        <v>221090</v>
      </c>
      <c r="C64078" t="s">
        <v>221091</v>
      </c>
      <c r="D64078" t="s">
        <v>38</v>
      </c>
      <c r="E64078" t="s">
        <v>14</v>
      </c>
      <c r="F64078" t="s">
        <v>21</v>
      </c>
      <c r="G64078" t="s">
        <v>138</v>
      </c>
      <c r="H64078" t="s">
        <v>139</v>
      </c>
      <c r="I64078" t="s">
        <v>8042</v>
      </c>
      <c r="J64078" s="1">
        <v>37631</v>
      </c>
      <c r="K64078" t="b">
        <f>IFERROR(VLOOKUP(F64078,english_mapping!A:B,2,FALSE),"NA")</f>
        <v>1</v>
      </c>
      <c r="L64078" t="str">
        <f t="shared" si="1001"/>
        <v>Software</v>
      </c>
    </row>
    <row r="64079" spans="1:12" x14ac:dyDescent="0.25">
      <c r="A64079" t="s">
        <v>221092</v>
      </c>
      <c r="B64079" t="s">
        <v>221093</v>
      </c>
      <c r="C64079" t="s">
        <v>221094</v>
      </c>
      <c r="D64079" t="s">
        <v>45</v>
      </c>
      <c r="E64079" t="s">
        <v>14</v>
      </c>
      <c r="F64079" t="s">
        <v>21</v>
      </c>
      <c r="G64079" t="s">
        <v>59</v>
      </c>
      <c r="H64079" t="s">
        <v>60</v>
      </c>
      <c r="I64079" t="s">
        <v>1186</v>
      </c>
      <c r="J64079" s="1">
        <v>37987</v>
      </c>
      <c r="K64079" t="b">
        <f>IFERROR(VLOOKUP(F64079,english_mapping!A:B,2,FALSE),"NA")</f>
        <v>1</v>
      </c>
      <c r="L64079" t="str">
        <f t="shared" si="1001"/>
        <v>Games</v>
      </c>
    </row>
    <row r="64080" spans="1:12" x14ac:dyDescent="0.25">
      <c r="A64080" t="s">
        <v>221095</v>
      </c>
      <c r="B64080" t="s">
        <v>221096</v>
      </c>
      <c r="C64080" t="s">
        <v>221097</v>
      </c>
      <c r="D64080" t="s">
        <v>51</v>
      </c>
      <c r="E64080" t="s">
        <v>14</v>
      </c>
      <c r="F64080" t="s">
        <v>21</v>
      </c>
      <c r="G64080" t="s">
        <v>39</v>
      </c>
      <c r="H64080" t="s">
        <v>281</v>
      </c>
      <c r="I64080" t="s">
        <v>37585</v>
      </c>
      <c r="K64080" t="b">
        <f>IFERROR(VLOOKUP(F64080,english_mapping!A:B,2,FALSE),"NA")</f>
        <v>1</v>
      </c>
      <c r="L64080" t="str">
        <f t="shared" si="1001"/>
        <v>Biotechnology</v>
      </c>
    </row>
    <row r="64081" spans="1:12" x14ac:dyDescent="0.25">
      <c r="A64081" t="s">
        <v>221098</v>
      </c>
      <c r="B64081" t="s">
        <v>221099</v>
      </c>
      <c r="C64081" t="s">
        <v>221100</v>
      </c>
      <c r="D64081" t="s">
        <v>1433</v>
      </c>
      <c r="E64081" t="s">
        <v>109</v>
      </c>
      <c r="F64081" t="s">
        <v>21</v>
      </c>
      <c r="G64081" t="s">
        <v>285</v>
      </c>
      <c r="H64081" t="s">
        <v>1054</v>
      </c>
      <c r="I64081" t="s">
        <v>1054</v>
      </c>
      <c r="J64081" s="1">
        <v>36526</v>
      </c>
      <c r="K64081" t="b">
        <f>IFERROR(VLOOKUP(F64081,english_mapping!A:B,2,FALSE),"NA")</f>
        <v>1</v>
      </c>
      <c r="L64081" t="str">
        <f t="shared" si="1001"/>
        <v>Web Hosting</v>
      </c>
    </row>
    <row r="64082" spans="1:12" x14ac:dyDescent="0.25">
      <c r="A64082" t="s">
        <v>221101</v>
      </c>
      <c r="B64082" t="s">
        <v>221102</v>
      </c>
      <c r="D64082" t="s">
        <v>164622</v>
      </c>
      <c r="E64082" t="s">
        <v>14</v>
      </c>
      <c r="K64082" t="str">
        <f>IFERROR(VLOOKUP(F64082,english_mapping!A:B,2,FALSE),"NA")</f>
        <v>NA</v>
      </c>
      <c r="L64082" t="str">
        <f t="shared" si="1001"/>
        <v>Energy Efficiency</v>
      </c>
    </row>
    <row r="64083" spans="1:12" x14ac:dyDescent="0.25">
      <c r="A64083" t="s">
        <v>221103</v>
      </c>
      <c r="B64083" t="s">
        <v>221104</v>
      </c>
      <c r="C64083" t="s">
        <v>221105</v>
      </c>
      <c r="D64083" t="s">
        <v>97712</v>
      </c>
      <c r="E64083" t="s">
        <v>14</v>
      </c>
      <c r="F64083" t="s">
        <v>21</v>
      </c>
      <c r="G64083" t="s">
        <v>434</v>
      </c>
      <c r="H64083" t="s">
        <v>535</v>
      </c>
      <c r="I64083" t="s">
        <v>3742</v>
      </c>
      <c r="J64083" s="1">
        <v>39459</v>
      </c>
      <c r="K64083" t="b">
        <f>IFERROR(VLOOKUP(F64083,english_mapping!A:B,2,FALSE),"NA")</f>
        <v>1</v>
      </c>
      <c r="L64083" t="str">
        <f t="shared" si="1001"/>
        <v>Security</v>
      </c>
    </row>
    <row r="64084" spans="1:12" x14ac:dyDescent="0.25">
      <c r="A64084" t="s">
        <v>221106</v>
      </c>
      <c r="B64084" t="s">
        <v>221107</v>
      </c>
      <c r="C64084" t="s">
        <v>221108</v>
      </c>
      <c r="D64084" t="s">
        <v>2444</v>
      </c>
      <c r="E64084" t="s">
        <v>14</v>
      </c>
      <c r="F64084" t="s">
        <v>21</v>
      </c>
      <c r="G64084" t="s">
        <v>1300</v>
      </c>
      <c r="H64084" t="s">
        <v>1301</v>
      </c>
      <c r="I64084" t="s">
        <v>25722</v>
      </c>
      <c r="J64084" s="1">
        <v>18264</v>
      </c>
      <c r="K64084" t="b">
        <f>IFERROR(VLOOKUP(F64084,english_mapping!A:B,2,FALSE),"NA")</f>
        <v>1</v>
      </c>
      <c r="L64084" t="str">
        <f t="shared" si="1001"/>
        <v>Local Businesses</v>
      </c>
    </row>
    <row r="64085" spans="1:12" x14ac:dyDescent="0.25">
      <c r="A64085" t="s">
        <v>221109</v>
      </c>
      <c r="B64085" t="s">
        <v>221110</v>
      </c>
      <c r="C64085" t="s">
        <v>221111</v>
      </c>
      <c r="D64085" t="s">
        <v>221112</v>
      </c>
      <c r="E64085" t="s">
        <v>14</v>
      </c>
      <c r="F64085" t="s">
        <v>21</v>
      </c>
      <c r="G64085" t="s">
        <v>2742</v>
      </c>
      <c r="H64085" t="s">
        <v>24381</v>
      </c>
      <c r="I64085" t="s">
        <v>221113</v>
      </c>
      <c r="J64085" t="s">
        <v>10182</v>
      </c>
      <c r="K64085" t="b">
        <f>IFERROR(VLOOKUP(F64085,english_mapping!A:B,2,FALSE),"NA")</f>
        <v>1</v>
      </c>
      <c r="L64085" t="str">
        <f t="shared" si="1001"/>
        <v>E-Commerce</v>
      </c>
    </row>
    <row r="64086" spans="1:12" x14ac:dyDescent="0.25">
      <c r="A64086" t="s">
        <v>221114</v>
      </c>
      <c r="B64086" t="s">
        <v>221115</v>
      </c>
      <c r="C64086" t="s">
        <v>221116</v>
      </c>
      <c r="D64086" t="s">
        <v>221117</v>
      </c>
      <c r="E64086" t="s">
        <v>14</v>
      </c>
      <c r="F64086" t="s">
        <v>21</v>
      </c>
      <c r="G64086" t="s">
        <v>59</v>
      </c>
      <c r="H64086" t="s">
        <v>60</v>
      </c>
      <c r="I64086" t="s">
        <v>1279</v>
      </c>
      <c r="J64086" s="1">
        <v>39448</v>
      </c>
      <c r="K64086" t="b">
        <f>IFERROR(VLOOKUP(F64086,english_mapping!A:B,2,FALSE),"NA")</f>
        <v>1</v>
      </c>
      <c r="L64086" t="str">
        <f t="shared" si="1001"/>
        <v>Apps</v>
      </c>
    </row>
    <row r="64087" spans="1:12" x14ac:dyDescent="0.25">
      <c r="A64087" t="s">
        <v>221118</v>
      </c>
      <c r="B64087" t="s">
        <v>221119</v>
      </c>
      <c r="C64087" t="s">
        <v>221120</v>
      </c>
      <c r="D64087" t="s">
        <v>221121</v>
      </c>
      <c r="E64087" t="s">
        <v>14</v>
      </c>
      <c r="F64087" t="s">
        <v>124</v>
      </c>
      <c r="G64087" t="s">
        <v>125</v>
      </c>
      <c r="H64087" t="s">
        <v>126</v>
      </c>
      <c r="I64087" t="s">
        <v>126</v>
      </c>
      <c r="J64087" s="1">
        <v>34335</v>
      </c>
      <c r="K64087" t="b">
        <f>IFERROR(VLOOKUP(F64087,english_mapping!A:B,2,FALSE),"NA")</f>
        <v>1</v>
      </c>
      <c r="L64087" t="str">
        <f t="shared" si="1001"/>
        <v>Cloud Computing</v>
      </c>
    </row>
    <row r="64088" spans="1:12" x14ac:dyDescent="0.25">
      <c r="A64088" t="s">
        <v>221122</v>
      </c>
      <c r="B64088" t="s">
        <v>221123</v>
      </c>
      <c r="C64088" t="s">
        <v>221124</v>
      </c>
      <c r="D64088" t="s">
        <v>2250</v>
      </c>
      <c r="E64088" t="s">
        <v>205</v>
      </c>
      <c r="K64088" t="str">
        <f>IFERROR(VLOOKUP(F64088,english_mapping!A:B,2,FALSE),"NA")</f>
        <v>NA</v>
      </c>
      <c r="L64088" t="str">
        <f t="shared" si="1001"/>
        <v>Apps</v>
      </c>
    </row>
    <row r="64089" spans="1:12" x14ac:dyDescent="0.25">
      <c r="A64089" t="s">
        <v>221125</v>
      </c>
      <c r="B64089" t="s">
        <v>221126</v>
      </c>
      <c r="C64089" t="s">
        <v>221127</v>
      </c>
      <c r="D64089" t="s">
        <v>65</v>
      </c>
      <c r="E64089" t="s">
        <v>14</v>
      </c>
      <c r="J64089" s="1">
        <v>40452</v>
      </c>
      <c r="K64089" t="str">
        <f>IFERROR(VLOOKUP(F64089,english_mapping!A:B,2,FALSE),"NA")</f>
        <v>NA</v>
      </c>
      <c r="L64089" t="str">
        <f t="shared" si="1001"/>
        <v>Mobile</v>
      </c>
    </row>
    <row r="64090" spans="1:12" x14ac:dyDescent="0.25">
      <c r="A64090" t="s">
        <v>221128</v>
      </c>
      <c r="B64090" t="s">
        <v>221129</v>
      </c>
      <c r="D64090" t="s">
        <v>221130</v>
      </c>
      <c r="E64090" t="s">
        <v>14</v>
      </c>
      <c r="F64090" t="s">
        <v>21</v>
      </c>
      <c r="G64090" t="s">
        <v>285</v>
      </c>
      <c r="H64090" t="s">
        <v>1054</v>
      </c>
      <c r="I64090" t="s">
        <v>1054</v>
      </c>
      <c r="J64090" t="s">
        <v>8478</v>
      </c>
      <c r="K64090" t="b">
        <f>IFERROR(VLOOKUP(F64090,english_mapping!A:B,2,FALSE),"NA")</f>
        <v>1</v>
      </c>
      <c r="L64090" t="str">
        <f t="shared" si="1001"/>
        <v>Digital Media</v>
      </c>
    </row>
    <row r="64091" spans="1:12" x14ac:dyDescent="0.25">
      <c r="A64091" t="s">
        <v>221131</v>
      </c>
      <c r="B64091" t="s">
        <v>221132</v>
      </c>
      <c r="C64091" t="s">
        <v>221133</v>
      </c>
      <c r="D64091" t="s">
        <v>123</v>
      </c>
      <c r="E64091" t="s">
        <v>14</v>
      </c>
      <c r="F64091" t="s">
        <v>52</v>
      </c>
      <c r="G64091" t="s">
        <v>200</v>
      </c>
      <c r="H64091" t="s">
        <v>12255</v>
      </c>
      <c r="I64091" t="s">
        <v>12255</v>
      </c>
      <c r="K64091" t="b">
        <f>IFERROR(VLOOKUP(F64091,english_mapping!A:B,2,FALSE),"NA")</f>
        <v>1</v>
      </c>
      <c r="L64091" t="str">
        <f t="shared" si="1001"/>
        <v>Education</v>
      </c>
    </row>
    <row r="64092" spans="1:12" x14ac:dyDescent="0.25">
      <c r="A64092" t="s">
        <v>221134</v>
      </c>
      <c r="B64092" t="s">
        <v>221135</v>
      </c>
      <c r="C64092" t="s">
        <v>221136</v>
      </c>
      <c r="D64092" t="s">
        <v>221137</v>
      </c>
      <c r="E64092" t="s">
        <v>14</v>
      </c>
      <c r="F64092" t="s">
        <v>21</v>
      </c>
      <c r="G64092" t="s">
        <v>101</v>
      </c>
      <c r="H64092" t="s">
        <v>102</v>
      </c>
      <c r="I64092" t="s">
        <v>103</v>
      </c>
      <c r="J64092" t="s">
        <v>61714</v>
      </c>
      <c r="K64092" t="b">
        <f>IFERROR(VLOOKUP(F64092,english_mapping!A:B,2,FALSE),"NA")</f>
        <v>1</v>
      </c>
      <c r="L64092" t="str">
        <f t="shared" si="1001"/>
        <v>Bitcoin</v>
      </c>
    </row>
    <row r="64093" spans="1:12" x14ac:dyDescent="0.25">
      <c r="A64093" t="s">
        <v>221138</v>
      </c>
      <c r="B64093" t="s">
        <v>221139</v>
      </c>
      <c r="C64093" t="s">
        <v>221140</v>
      </c>
      <c r="D64093" t="s">
        <v>221141</v>
      </c>
      <c r="E64093" t="s">
        <v>109</v>
      </c>
      <c r="F64093" t="s">
        <v>21</v>
      </c>
      <c r="G64093" t="s">
        <v>59</v>
      </c>
      <c r="H64093" t="s">
        <v>90</v>
      </c>
      <c r="I64093" t="s">
        <v>2674</v>
      </c>
      <c r="J64093" s="1">
        <v>40185</v>
      </c>
      <c r="K64093" t="b">
        <f>IFERROR(VLOOKUP(F64093,english_mapping!A:B,2,FALSE),"NA")</f>
        <v>1</v>
      </c>
      <c r="L64093" t="str">
        <f t="shared" si="1001"/>
        <v>Finance</v>
      </c>
    </row>
    <row r="64094" spans="1:12" x14ac:dyDescent="0.25">
      <c r="A64094" t="s">
        <v>221142</v>
      </c>
      <c r="B64094" t="s">
        <v>221143</v>
      </c>
      <c r="C64094" t="s">
        <v>221144</v>
      </c>
      <c r="D64094" t="s">
        <v>221145</v>
      </c>
      <c r="E64094" t="s">
        <v>14</v>
      </c>
      <c r="F64094" t="s">
        <v>875</v>
      </c>
      <c r="G64094" t="s">
        <v>2191</v>
      </c>
      <c r="H64094" t="s">
        <v>2192</v>
      </c>
      <c r="I64094" t="s">
        <v>2192</v>
      </c>
      <c r="J64094" t="s">
        <v>114417</v>
      </c>
      <c r="K64094" t="b">
        <f>IFERROR(VLOOKUP(F64094,english_mapping!A:B,2,FALSE),"NA")</f>
        <v>1</v>
      </c>
      <c r="L64094" t="str">
        <f t="shared" si="1001"/>
        <v>Collaboration</v>
      </c>
    </row>
    <row r="64095" spans="1:12" x14ac:dyDescent="0.25">
      <c r="A64095" t="s">
        <v>221146</v>
      </c>
      <c r="B64095" t="s">
        <v>221147</v>
      </c>
      <c r="C64095" t="s">
        <v>221148</v>
      </c>
      <c r="D64095" t="s">
        <v>755</v>
      </c>
      <c r="E64095" t="s">
        <v>14</v>
      </c>
      <c r="F64095" t="s">
        <v>21</v>
      </c>
      <c r="G64095" t="s">
        <v>285</v>
      </c>
      <c r="H64095" t="s">
        <v>889</v>
      </c>
      <c r="I64095" t="s">
        <v>4690</v>
      </c>
      <c r="J64095" s="1">
        <v>37622</v>
      </c>
      <c r="K64095" t="b">
        <f>IFERROR(VLOOKUP(F64095,english_mapping!A:B,2,FALSE),"NA")</f>
        <v>1</v>
      </c>
      <c r="L64095" t="str">
        <f t="shared" si="1001"/>
        <v>Hardware + Software</v>
      </c>
    </row>
    <row r="64096" spans="1:12" x14ac:dyDescent="0.25">
      <c r="A64096" t="s">
        <v>221149</v>
      </c>
      <c r="B64096" t="s">
        <v>221150</v>
      </c>
      <c r="C64096" t="s">
        <v>221151</v>
      </c>
      <c r="D64096" t="s">
        <v>221152</v>
      </c>
      <c r="E64096" t="s">
        <v>14</v>
      </c>
      <c r="F64096" t="s">
        <v>124</v>
      </c>
      <c r="G64096" t="s">
        <v>125</v>
      </c>
      <c r="H64096" t="s">
        <v>126</v>
      </c>
      <c r="I64096" t="s">
        <v>126</v>
      </c>
      <c r="J64096" t="s">
        <v>29579</v>
      </c>
      <c r="K64096" t="b">
        <f>IFERROR(VLOOKUP(F64096,english_mapping!A:B,2,FALSE),"NA")</f>
        <v>1</v>
      </c>
      <c r="L64096" t="str">
        <f t="shared" si="1001"/>
        <v>Celebrity</v>
      </c>
    </row>
    <row r="64097" spans="1:12" x14ac:dyDescent="0.25">
      <c r="A64097" t="s">
        <v>221153</v>
      </c>
      <c r="B64097" t="s">
        <v>221154</v>
      </c>
      <c r="C64097" t="s">
        <v>221155</v>
      </c>
      <c r="D64097" t="s">
        <v>32</v>
      </c>
      <c r="E64097" t="s">
        <v>205</v>
      </c>
      <c r="F64097" t="s">
        <v>365</v>
      </c>
      <c r="G64097">
        <v>26</v>
      </c>
      <c r="H64097" t="s">
        <v>366</v>
      </c>
      <c r="I64097" t="s">
        <v>366</v>
      </c>
      <c r="J64097" s="1">
        <v>38718</v>
      </c>
      <c r="K64097" t="b">
        <f>IFERROR(VLOOKUP(F64097,english_mapping!A:B,2,FALSE),"NA")</f>
        <v>0</v>
      </c>
      <c r="L64097" t="str">
        <f t="shared" si="1001"/>
        <v>Curated Web</v>
      </c>
    </row>
    <row r="64098" spans="1:12" x14ac:dyDescent="0.25">
      <c r="A64098" t="s">
        <v>221156</v>
      </c>
      <c r="B64098" t="s">
        <v>221157</v>
      </c>
      <c r="C64098" t="s">
        <v>221158</v>
      </c>
      <c r="D64098" t="s">
        <v>755</v>
      </c>
      <c r="E64098" t="s">
        <v>205</v>
      </c>
      <c r="F64098" t="s">
        <v>21</v>
      </c>
      <c r="G64098" t="s">
        <v>59</v>
      </c>
      <c r="H64098" t="s">
        <v>60</v>
      </c>
      <c r="I64098" t="s">
        <v>1128</v>
      </c>
      <c r="J64098" s="1">
        <v>38718</v>
      </c>
      <c r="K64098" t="b">
        <f>IFERROR(VLOOKUP(F64098,english_mapping!A:B,2,FALSE),"NA")</f>
        <v>1</v>
      </c>
      <c r="L64098" t="str">
        <f t="shared" si="1001"/>
        <v>Hardware + Software</v>
      </c>
    </row>
    <row r="64099" spans="1:12" x14ac:dyDescent="0.25">
      <c r="A64099" t="s">
        <v>221159</v>
      </c>
      <c r="B64099" t="s">
        <v>221160</v>
      </c>
      <c r="C64099" t="s">
        <v>221161</v>
      </c>
      <c r="D64099" t="s">
        <v>221162</v>
      </c>
      <c r="E64099" t="s">
        <v>14</v>
      </c>
      <c r="F64099" t="s">
        <v>161</v>
      </c>
      <c r="G64099" t="s">
        <v>162</v>
      </c>
      <c r="H64099" t="s">
        <v>163</v>
      </c>
      <c r="I64099" t="s">
        <v>163</v>
      </c>
      <c r="J64099" s="1">
        <v>42005</v>
      </c>
      <c r="K64099" t="b">
        <f>IFERROR(VLOOKUP(F64099,english_mapping!A:B,2,FALSE),"NA")</f>
        <v>0</v>
      </c>
      <c r="L64099" t="str">
        <f t="shared" si="1001"/>
        <v>Internet</v>
      </c>
    </row>
    <row r="64100" spans="1:12" x14ac:dyDescent="0.25">
      <c r="A64100" t="s">
        <v>221163</v>
      </c>
      <c r="B64100" t="s">
        <v>221164</v>
      </c>
      <c r="C64100" t="s">
        <v>221165</v>
      </c>
      <c r="D64100" t="s">
        <v>952</v>
      </c>
      <c r="E64100" t="s">
        <v>14</v>
      </c>
      <c r="F64100" t="s">
        <v>21</v>
      </c>
      <c r="G64100" t="s">
        <v>138</v>
      </c>
      <c r="H64100" t="s">
        <v>139</v>
      </c>
      <c r="I64100" t="s">
        <v>139</v>
      </c>
      <c r="J64100" s="1">
        <v>41276</v>
      </c>
      <c r="K64100" t="b">
        <f>IFERROR(VLOOKUP(F64100,english_mapping!A:B,2,FALSE),"NA")</f>
        <v>1</v>
      </c>
      <c r="L64100" t="str">
        <f t="shared" si="1001"/>
        <v>Messaging</v>
      </c>
    </row>
    <row r="64101" spans="1:12" x14ac:dyDescent="0.25">
      <c r="A64101" t="s">
        <v>221166</v>
      </c>
      <c r="B64101" t="s">
        <v>221167</v>
      </c>
      <c r="C64101" t="s">
        <v>221168</v>
      </c>
      <c r="D64101" t="s">
        <v>780</v>
      </c>
      <c r="E64101" t="s">
        <v>14</v>
      </c>
      <c r="F64101" t="s">
        <v>161</v>
      </c>
      <c r="G64101" t="s">
        <v>8829</v>
      </c>
      <c r="H64101" t="s">
        <v>1257</v>
      </c>
      <c r="I64101" t="s">
        <v>221169</v>
      </c>
      <c r="K64101" t="b">
        <f>IFERROR(VLOOKUP(F64101,english_mapping!A:B,2,FALSE),"NA")</f>
        <v>0</v>
      </c>
      <c r="L64101" t="str">
        <f t="shared" si="1001"/>
        <v>Clean Technology</v>
      </c>
    </row>
    <row r="64102" spans="1:12" x14ac:dyDescent="0.25">
      <c r="A64102" t="s">
        <v>221170</v>
      </c>
      <c r="B64102" t="s">
        <v>221171</v>
      </c>
      <c r="C64102" t="s">
        <v>221172</v>
      </c>
      <c r="D64102" t="s">
        <v>221173</v>
      </c>
      <c r="E64102" t="s">
        <v>14</v>
      </c>
      <c r="J64102" t="s">
        <v>40782</v>
      </c>
      <c r="K64102" t="str">
        <f>IFERROR(VLOOKUP(F64102,english_mapping!A:B,2,FALSE),"NA")</f>
        <v>NA</v>
      </c>
      <c r="L64102" t="str">
        <f t="shared" si="1001"/>
        <v>Information Technology</v>
      </c>
    </row>
    <row r="64103" spans="1:12" x14ac:dyDescent="0.25">
      <c r="A64103" t="s">
        <v>221174</v>
      </c>
      <c r="B64103" t="s">
        <v>221175</v>
      </c>
      <c r="C64103" t="s">
        <v>221176</v>
      </c>
      <c r="D64103" t="s">
        <v>89</v>
      </c>
      <c r="E64103" t="s">
        <v>14</v>
      </c>
      <c r="F64103" t="s">
        <v>21</v>
      </c>
      <c r="G64103" t="s">
        <v>59</v>
      </c>
      <c r="H64103" t="s">
        <v>60</v>
      </c>
      <c r="I64103" t="s">
        <v>4940</v>
      </c>
      <c r="K64103" t="b">
        <f>IFERROR(VLOOKUP(F64103,english_mapping!A:B,2,FALSE),"NA")</f>
        <v>1</v>
      </c>
      <c r="L64103" t="str">
        <f t="shared" si="1001"/>
        <v>Health and Wellness</v>
      </c>
    </row>
    <row r="64104" spans="1:12" x14ac:dyDescent="0.25">
      <c r="A64104" t="s">
        <v>221177</v>
      </c>
      <c r="B64104" t="s">
        <v>221178</v>
      </c>
      <c r="C64104" t="s">
        <v>221179</v>
      </c>
      <c r="D64104" t="s">
        <v>221180</v>
      </c>
      <c r="E64104" t="s">
        <v>14</v>
      </c>
      <c r="F64104" t="s">
        <v>21</v>
      </c>
      <c r="G64104" t="s">
        <v>101</v>
      </c>
      <c r="H64104" t="s">
        <v>102</v>
      </c>
      <c r="I64104" t="s">
        <v>103</v>
      </c>
      <c r="K64104" t="b">
        <f>IFERROR(VLOOKUP(F64104,english_mapping!A:B,2,FALSE),"NA")</f>
        <v>1</v>
      </c>
      <c r="L64104" t="str">
        <f t="shared" si="1001"/>
        <v>Advertising Networks</v>
      </c>
    </row>
    <row r="64105" spans="1:12" x14ac:dyDescent="0.25">
      <c r="A64105" t="s">
        <v>221181</v>
      </c>
      <c r="B64105" t="s">
        <v>221182</v>
      </c>
      <c r="D64105" t="s">
        <v>221183</v>
      </c>
      <c r="E64105" t="s">
        <v>109</v>
      </c>
      <c r="F64105" t="s">
        <v>346</v>
      </c>
      <c r="G64105">
        <v>7</v>
      </c>
      <c r="H64105" t="s">
        <v>776</v>
      </c>
      <c r="I64105" t="s">
        <v>776</v>
      </c>
      <c r="K64105" t="b">
        <f>IFERROR(VLOOKUP(F64105,english_mapping!A:B,2,FALSE),"NA")</f>
        <v>0</v>
      </c>
      <c r="L64105" t="str">
        <f t="shared" si="1001"/>
        <v>Audio</v>
      </c>
    </row>
    <row r="64106" spans="1:12" x14ac:dyDescent="0.25">
      <c r="A64106" t="s">
        <v>221184</v>
      </c>
      <c r="B64106" t="s">
        <v>221185</v>
      </c>
      <c r="D64106" t="s">
        <v>65</v>
      </c>
      <c r="E64106" t="s">
        <v>14</v>
      </c>
      <c r="F64106" t="s">
        <v>124</v>
      </c>
      <c r="G64106" t="s">
        <v>7105</v>
      </c>
      <c r="H64106" t="s">
        <v>507</v>
      </c>
      <c r="I64106" t="s">
        <v>7106</v>
      </c>
      <c r="J64106" s="1">
        <v>38718</v>
      </c>
      <c r="K64106" t="b">
        <f>IFERROR(VLOOKUP(F64106,english_mapping!A:B,2,FALSE),"NA")</f>
        <v>1</v>
      </c>
      <c r="L64106" t="str">
        <f t="shared" si="1001"/>
        <v>Mobile</v>
      </c>
    </row>
    <row r="64107" spans="1:12" x14ac:dyDescent="0.25">
      <c r="A64107" t="s">
        <v>221186</v>
      </c>
      <c r="B64107" t="s">
        <v>221187</v>
      </c>
      <c r="C64107" t="s">
        <v>221188</v>
      </c>
      <c r="D64107" t="s">
        <v>755</v>
      </c>
      <c r="E64107" t="s">
        <v>14</v>
      </c>
      <c r="F64107" t="s">
        <v>21</v>
      </c>
      <c r="G64107" t="s">
        <v>206</v>
      </c>
      <c r="H64107" t="s">
        <v>207</v>
      </c>
      <c r="I64107" t="s">
        <v>38614</v>
      </c>
      <c r="J64107" s="1">
        <v>38718</v>
      </c>
      <c r="K64107" t="b">
        <f>IFERROR(VLOOKUP(F64107,english_mapping!A:B,2,FALSE),"NA")</f>
        <v>1</v>
      </c>
      <c r="L64107" t="str">
        <f t="shared" si="1001"/>
        <v>Hardware + Software</v>
      </c>
    </row>
    <row r="64108" spans="1:12" x14ac:dyDescent="0.25">
      <c r="A64108" t="s">
        <v>221189</v>
      </c>
      <c r="B64108" t="s">
        <v>221190</v>
      </c>
      <c r="C64108" t="s">
        <v>221191</v>
      </c>
      <c r="D64108" t="s">
        <v>221192</v>
      </c>
      <c r="E64108" t="s">
        <v>205</v>
      </c>
      <c r="J64108" t="s">
        <v>38915</v>
      </c>
      <c r="K64108" t="str">
        <f>IFERROR(VLOOKUP(F64108,english_mapping!A:B,2,FALSE),"NA")</f>
        <v>NA</v>
      </c>
      <c r="L64108" t="str">
        <f t="shared" si="1001"/>
        <v>Apps</v>
      </c>
    </row>
    <row r="64109" spans="1:12" x14ac:dyDescent="0.25">
      <c r="A64109" t="s">
        <v>221193</v>
      </c>
      <c r="B64109" t="s">
        <v>221194</v>
      </c>
      <c r="C64109" t="s">
        <v>221195</v>
      </c>
      <c r="D64109" t="s">
        <v>38</v>
      </c>
      <c r="E64109" t="s">
        <v>109</v>
      </c>
      <c r="F64109" t="s">
        <v>21</v>
      </c>
      <c r="G64109" t="s">
        <v>101</v>
      </c>
      <c r="H64109" t="s">
        <v>102</v>
      </c>
      <c r="I64109" t="s">
        <v>5448</v>
      </c>
      <c r="K64109" t="b">
        <f>IFERROR(VLOOKUP(F64109,english_mapping!A:B,2,FALSE),"NA")</f>
        <v>1</v>
      </c>
      <c r="L64109" t="str">
        <f t="shared" si="1001"/>
        <v>Software</v>
      </c>
    </row>
    <row r="64110" spans="1:12" x14ac:dyDescent="0.25">
      <c r="A64110" t="s">
        <v>221196</v>
      </c>
      <c r="B64110" t="s">
        <v>221197</v>
      </c>
      <c r="C64110" t="s">
        <v>221198</v>
      </c>
      <c r="D64110" t="s">
        <v>105271</v>
      </c>
      <c r="E64110" t="s">
        <v>14</v>
      </c>
      <c r="F64110" t="s">
        <v>21</v>
      </c>
      <c r="G64110" t="s">
        <v>59</v>
      </c>
      <c r="H64110" t="s">
        <v>60</v>
      </c>
      <c r="I64110" t="s">
        <v>10008</v>
      </c>
      <c r="J64110" s="1">
        <v>40179</v>
      </c>
      <c r="K64110" t="b">
        <f>IFERROR(VLOOKUP(F64110,english_mapping!A:B,2,FALSE),"NA")</f>
        <v>1</v>
      </c>
      <c r="L64110" t="str">
        <f t="shared" si="1001"/>
        <v>Internet of Things</v>
      </c>
    </row>
    <row r="64111" spans="1:12" x14ac:dyDescent="0.25">
      <c r="A64111" t="s">
        <v>221199</v>
      </c>
      <c r="B64111" t="s">
        <v>221200</v>
      </c>
      <c r="C64111" t="s">
        <v>221201</v>
      </c>
      <c r="D64111" t="s">
        <v>89</v>
      </c>
      <c r="E64111" t="s">
        <v>14</v>
      </c>
      <c r="F64111" t="s">
        <v>21</v>
      </c>
      <c r="G64111" t="s">
        <v>434</v>
      </c>
      <c r="H64111" t="s">
        <v>7135</v>
      </c>
      <c r="I64111" t="s">
        <v>7135</v>
      </c>
      <c r="K64111" t="b">
        <f>IFERROR(VLOOKUP(F64111,english_mapping!A:B,2,FALSE),"NA")</f>
        <v>1</v>
      </c>
      <c r="L64111" t="str">
        <f t="shared" si="1001"/>
        <v>Health and Wellness</v>
      </c>
    </row>
    <row r="64112" spans="1:12" x14ac:dyDescent="0.25">
      <c r="A64112" t="s">
        <v>221202</v>
      </c>
      <c r="B64112" t="s">
        <v>221203</v>
      </c>
      <c r="C64112" t="s">
        <v>221204</v>
      </c>
      <c r="D64112" t="s">
        <v>38</v>
      </c>
      <c r="E64112" t="s">
        <v>701</v>
      </c>
      <c r="F64112" t="s">
        <v>21</v>
      </c>
      <c r="G64112" t="s">
        <v>1262</v>
      </c>
      <c r="H64112" t="s">
        <v>1263</v>
      </c>
      <c r="I64112" t="s">
        <v>1263</v>
      </c>
      <c r="J64112" s="1">
        <v>36526</v>
      </c>
      <c r="K64112" t="b">
        <f>IFERROR(VLOOKUP(F64112,english_mapping!A:B,2,FALSE),"NA")</f>
        <v>1</v>
      </c>
      <c r="L64112" t="str">
        <f t="shared" si="1001"/>
        <v>Software</v>
      </c>
    </row>
    <row r="64113" spans="1:12" x14ac:dyDescent="0.25">
      <c r="A64113" t="s">
        <v>221205</v>
      </c>
      <c r="B64113" t="s">
        <v>221206</v>
      </c>
      <c r="C64113" t="s">
        <v>221207</v>
      </c>
      <c r="D64113" t="s">
        <v>755</v>
      </c>
      <c r="E64113" t="s">
        <v>14</v>
      </c>
      <c r="F64113" t="s">
        <v>497</v>
      </c>
      <c r="G64113">
        <v>4</v>
      </c>
      <c r="H64113" t="s">
        <v>5632</v>
      </c>
      <c r="I64113" t="s">
        <v>221208</v>
      </c>
      <c r="J64113" s="1">
        <v>37987</v>
      </c>
      <c r="K64113" t="b">
        <f>IFERROR(VLOOKUP(F64113,english_mapping!A:B,2,FALSE),"NA")</f>
        <v>0</v>
      </c>
      <c r="L64113" t="str">
        <f t="shared" si="1001"/>
        <v>Hardware + Software</v>
      </c>
    </row>
    <row r="64114" spans="1:12" x14ac:dyDescent="0.25">
      <c r="A64114" t="s">
        <v>221209</v>
      </c>
      <c r="B64114" t="s">
        <v>221210</v>
      </c>
      <c r="C64114" t="s">
        <v>221211</v>
      </c>
      <c r="D64114" t="s">
        <v>755</v>
      </c>
      <c r="E64114" t="s">
        <v>14</v>
      </c>
      <c r="F64114" t="s">
        <v>21</v>
      </c>
      <c r="G64114" t="s">
        <v>285</v>
      </c>
      <c r="H64114" t="s">
        <v>587</v>
      </c>
      <c r="I64114" t="s">
        <v>14481</v>
      </c>
      <c r="J64114" s="1">
        <v>38718</v>
      </c>
      <c r="K64114" t="b">
        <f>IFERROR(VLOOKUP(F64114,english_mapping!A:B,2,FALSE),"NA")</f>
        <v>1</v>
      </c>
      <c r="L64114" t="str">
        <f t="shared" si="1001"/>
        <v>Hardware + Software</v>
      </c>
    </row>
    <row r="64115" spans="1:12" x14ac:dyDescent="0.25">
      <c r="A64115" t="s">
        <v>221212</v>
      </c>
      <c r="B64115" t="s">
        <v>221213</v>
      </c>
      <c r="C64115" t="s">
        <v>221214</v>
      </c>
      <c r="D64115" t="s">
        <v>221215</v>
      </c>
      <c r="E64115" t="s">
        <v>14</v>
      </c>
      <c r="F64115" t="s">
        <v>21</v>
      </c>
      <c r="G64115" t="s">
        <v>138</v>
      </c>
      <c r="H64115" t="s">
        <v>139</v>
      </c>
      <c r="I64115" t="s">
        <v>442</v>
      </c>
      <c r="K64115" t="b">
        <f>IFERROR(VLOOKUP(F64115,english_mapping!A:B,2,FALSE),"NA")</f>
        <v>1</v>
      </c>
      <c r="L64115" t="str">
        <f t="shared" si="1001"/>
        <v>Internet</v>
      </c>
    </row>
    <row r="64116" spans="1:12" x14ac:dyDescent="0.25">
      <c r="A64116" t="s">
        <v>221216</v>
      </c>
      <c r="B64116" t="s">
        <v>221217</v>
      </c>
      <c r="E64116" t="s">
        <v>205</v>
      </c>
      <c r="K64116" t="str">
        <f>IFERROR(VLOOKUP(F64116,english_mapping!A:B,2,FALSE),"NA")</f>
        <v>NA</v>
      </c>
      <c r="L64116">
        <f t="shared" si="1001"/>
        <v>0</v>
      </c>
    </row>
    <row r="64117" spans="1:12" x14ac:dyDescent="0.25">
      <c r="A64117" t="s">
        <v>221218</v>
      </c>
      <c r="B64117" t="s">
        <v>221219</v>
      </c>
      <c r="C64117" t="s">
        <v>221220</v>
      </c>
      <c r="D64117" t="s">
        <v>65</v>
      </c>
      <c r="E64117" t="s">
        <v>14</v>
      </c>
      <c r="F64117" t="s">
        <v>21</v>
      </c>
      <c r="G64117" t="s">
        <v>1105</v>
      </c>
      <c r="H64117" t="s">
        <v>1106</v>
      </c>
      <c r="I64117" t="s">
        <v>23985</v>
      </c>
      <c r="J64117" s="1">
        <v>35065</v>
      </c>
      <c r="K64117" t="b">
        <f>IFERROR(VLOOKUP(F64117,english_mapping!A:B,2,FALSE),"NA")</f>
        <v>1</v>
      </c>
      <c r="L64117" t="str">
        <f t="shared" si="1001"/>
        <v>Mobile</v>
      </c>
    </row>
    <row r="64118" spans="1:12" x14ac:dyDescent="0.25">
      <c r="A64118" t="s">
        <v>221221</v>
      </c>
      <c r="B64118" t="s">
        <v>221222</v>
      </c>
      <c r="C64118" t="s">
        <v>221223</v>
      </c>
      <c r="E64118" t="s">
        <v>14</v>
      </c>
      <c r="F64118" t="s">
        <v>21</v>
      </c>
      <c r="G64118" t="s">
        <v>1105</v>
      </c>
      <c r="H64118" t="s">
        <v>1106</v>
      </c>
      <c r="I64118" t="s">
        <v>2916</v>
      </c>
      <c r="K64118" t="b">
        <f>IFERROR(VLOOKUP(F64118,english_mapping!A:B,2,FALSE),"NA")</f>
        <v>1</v>
      </c>
      <c r="L64118">
        <f t="shared" si="1001"/>
        <v>0</v>
      </c>
    </row>
    <row r="64119" spans="1:12" x14ac:dyDescent="0.25">
      <c r="A64119" t="s">
        <v>221224</v>
      </c>
      <c r="B64119" t="s">
        <v>221225</v>
      </c>
      <c r="C64119" t="s">
        <v>221226</v>
      </c>
      <c r="E64119" t="s">
        <v>14</v>
      </c>
      <c r="F64119" t="s">
        <v>408</v>
      </c>
      <c r="G64119">
        <v>40</v>
      </c>
      <c r="H64119" t="s">
        <v>1001</v>
      </c>
      <c r="I64119" t="s">
        <v>1001</v>
      </c>
      <c r="J64119" s="1">
        <v>37987</v>
      </c>
      <c r="K64119" t="b">
        <f>IFERROR(VLOOKUP(F64119,english_mapping!A:B,2,FALSE),"NA")</f>
        <v>0</v>
      </c>
      <c r="L64119">
        <f t="shared" si="1001"/>
        <v>0</v>
      </c>
    </row>
    <row r="64120" spans="1:12" x14ac:dyDescent="0.25">
      <c r="A64120" t="s">
        <v>221227</v>
      </c>
      <c r="B64120" t="s">
        <v>221228</v>
      </c>
      <c r="C64120" t="s">
        <v>221229</v>
      </c>
      <c r="E64120" t="s">
        <v>14</v>
      </c>
      <c r="K64120" t="str">
        <f>IFERROR(VLOOKUP(F64120,english_mapping!A:B,2,FALSE),"NA")</f>
        <v>NA</v>
      </c>
      <c r="L64120">
        <f t="shared" si="1001"/>
        <v>0</v>
      </c>
    </row>
    <row r="64121" spans="1:12" x14ac:dyDescent="0.25">
      <c r="A64121" t="s">
        <v>221230</v>
      </c>
      <c r="B64121" t="s">
        <v>221231</v>
      </c>
      <c r="C64121" t="s">
        <v>221232</v>
      </c>
      <c r="D64121" t="s">
        <v>32</v>
      </c>
      <c r="E64121" t="s">
        <v>14</v>
      </c>
      <c r="F64121" t="s">
        <v>21</v>
      </c>
      <c r="G64121" t="s">
        <v>154</v>
      </c>
      <c r="H64121" t="s">
        <v>242</v>
      </c>
      <c r="I64121" t="s">
        <v>326</v>
      </c>
      <c r="J64121" s="1">
        <v>40554</v>
      </c>
      <c r="K64121" t="b">
        <f>IFERROR(VLOOKUP(F64121,english_mapping!A:B,2,FALSE),"NA")</f>
        <v>1</v>
      </c>
      <c r="L64121" t="str">
        <f t="shared" si="1001"/>
        <v>Curated Web</v>
      </c>
    </row>
    <row r="64122" spans="1:12" x14ac:dyDescent="0.25">
      <c r="A64122" t="s">
        <v>221233</v>
      </c>
      <c r="B64122" t="s">
        <v>221234</v>
      </c>
      <c r="C64122" t="s">
        <v>221235</v>
      </c>
      <c r="D64122" t="s">
        <v>13396</v>
      </c>
      <c r="E64122" t="s">
        <v>14</v>
      </c>
      <c r="F64122" t="s">
        <v>2175</v>
      </c>
      <c r="G64122">
        <v>15</v>
      </c>
      <c r="H64122" t="s">
        <v>8737</v>
      </c>
      <c r="I64122" t="s">
        <v>8737</v>
      </c>
      <c r="J64122" s="1">
        <v>40179</v>
      </c>
      <c r="K64122" t="b">
        <f>IFERROR(VLOOKUP(F64122,english_mapping!A:B,2,FALSE),"NA")</f>
        <v>0</v>
      </c>
      <c r="L64122" t="str">
        <f t="shared" si="1001"/>
        <v>Wireless</v>
      </c>
    </row>
    <row r="64123" spans="1:12" x14ac:dyDescent="0.25">
      <c r="A64123" t="s">
        <v>221236</v>
      </c>
      <c r="B64123" t="s">
        <v>221237</v>
      </c>
      <c r="C64123" t="s">
        <v>221238</v>
      </c>
      <c r="D64123" t="s">
        <v>2250</v>
      </c>
      <c r="E64123" t="s">
        <v>14</v>
      </c>
      <c r="F64123" t="s">
        <v>21</v>
      </c>
      <c r="G64123" t="s">
        <v>263</v>
      </c>
      <c r="H64123" t="s">
        <v>5542</v>
      </c>
      <c r="I64123" t="s">
        <v>5542</v>
      </c>
      <c r="J64123" s="1">
        <v>41647</v>
      </c>
      <c r="K64123" t="b">
        <f>IFERROR(VLOOKUP(F64123,english_mapping!A:B,2,FALSE),"NA")</f>
        <v>1</v>
      </c>
      <c r="L64123" t="str">
        <f t="shared" si="1001"/>
        <v>Apps</v>
      </c>
    </row>
    <row r="64124" spans="1:12" x14ac:dyDescent="0.25">
      <c r="A64124" t="s">
        <v>221239</v>
      </c>
      <c r="B64124" t="s">
        <v>221240</v>
      </c>
      <c r="C64124" t="s">
        <v>221241</v>
      </c>
      <c r="D64124" t="s">
        <v>38</v>
      </c>
      <c r="E64124" t="s">
        <v>14</v>
      </c>
      <c r="F64124" t="s">
        <v>497</v>
      </c>
      <c r="G64124">
        <v>13</v>
      </c>
      <c r="H64124" t="s">
        <v>5632</v>
      </c>
      <c r="I64124" t="s">
        <v>221242</v>
      </c>
      <c r="J64124" s="1">
        <v>38353</v>
      </c>
      <c r="K64124" t="b">
        <f>IFERROR(VLOOKUP(F64124,english_mapping!A:B,2,FALSE),"NA")</f>
        <v>0</v>
      </c>
      <c r="L64124" t="str">
        <f t="shared" si="1001"/>
        <v>Software</v>
      </c>
    </row>
    <row r="64125" spans="1:12" x14ac:dyDescent="0.25">
      <c r="A64125" t="s">
        <v>221243</v>
      </c>
      <c r="B64125" t="s">
        <v>221244</v>
      </c>
      <c r="C64125" t="s">
        <v>221245</v>
      </c>
      <c r="D64125" t="s">
        <v>356</v>
      </c>
      <c r="E64125" t="s">
        <v>14</v>
      </c>
      <c r="F64125" t="s">
        <v>21</v>
      </c>
      <c r="G64125" t="s">
        <v>434</v>
      </c>
      <c r="H64125" t="s">
        <v>435</v>
      </c>
      <c r="I64125" t="s">
        <v>2653</v>
      </c>
      <c r="K64125" t="b">
        <f>IFERROR(VLOOKUP(F64125,english_mapping!A:B,2,FALSE),"NA")</f>
        <v>1</v>
      </c>
      <c r="L64125" t="str">
        <f t="shared" si="1001"/>
        <v>Manufacturing</v>
      </c>
    </row>
    <row r="64126" spans="1:12" x14ac:dyDescent="0.25">
      <c r="A64126" t="s">
        <v>221246</v>
      </c>
      <c r="B64126" t="s">
        <v>221247</v>
      </c>
      <c r="C64126" t="s">
        <v>221248</v>
      </c>
      <c r="D64126" t="s">
        <v>63096</v>
      </c>
      <c r="E64126" t="s">
        <v>14</v>
      </c>
      <c r="F64126" t="s">
        <v>5036</v>
      </c>
      <c r="G64126">
        <v>19</v>
      </c>
      <c r="H64126" t="s">
        <v>27965</v>
      </c>
      <c r="I64126" t="s">
        <v>27965</v>
      </c>
      <c r="J64126" t="s">
        <v>26832</v>
      </c>
      <c r="K64126" t="b">
        <f>IFERROR(VLOOKUP(F64126,english_mapping!A:B,2,FALSE),"NA")</f>
        <v>0</v>
      </c>
      <c r="L64126" t="str">
        <f t="shared" si="1001"/>
        <v>Solar</v>
      </c>
    </row>
    <row r="64127" spans="1:12" x14ac:dyDescent="0.25">
      <c r="A64127" t="s">
        <v>221249</v>
      </c>
      <c r="B64127" t="s">
        <v>221250</v>
      </c>
      <c r="C64127" t="s">
        <v>221251</v>
      </c>
      <c r="D64127" t="s">
        <v>221252</v>
      </c>
      <c r="E64127" t="s">
        <v>14</v>
      </c>
      <c r="F64127" t="s">
        <v>124</v>
      </c>
      <c r="G64127" t="s">
        <v>125</v>
      </c>
      <c r="H64127" t="s">
        <v>126</v>
      </c>
      <c r="I64127" t="s">
        <v>126</v>
      </c>
      <c r="J64127" s="1">
        <v>39823</v>
      </c>
      <c r="K64127" t="b">
        <f>IFERROR(VLOOKUP(F64127,english_mapping!A:B,2,FALSE),"NA")</f>
        <v>1</v>
      </c>
      <c r="L64127" t="str">
        <f t="shared" si="1001"/>
        <v>Digital Entertainment</v>
      </c>
    </row>
    <row r="64128" spans="1:12" x14ac:dyDescent="0.25">
      <c r="A64128" t="s">
        <v>221253</v>
      </c>
      <c r="B64128" t="s">
        <v>221254</v>
      </c>
      <c r="C64128" t="s">
        <v>221255</v>
      </c>
      <c r="D64128" t="s">
        <v>221256</v>
      </c>
      <c r="E64128" t="s">
        <v>14</v>
      </c>
      <c r="F64128" t="s">
        <v>712</v>
      </c>
      <c r="G64128">
        <v>6</v>
      </c>
      <c r="H64128" t="s">
        <v>10213</v>
      </c>
      <c r="I64128" t="s">
        <v>221257</v>
      </c>
      <c r="J64128" s="1">
        <v>40179</v>
      </c>
      <c r="K64128" t="b">
        <f>IFERROR(VLOOKUP(F64128,english_mapping!A:B,2,FALSE),"NA")</f>
        <v>0</v>
      </c>
      <c r="L64128" t="str">
        <f t="shared" si="1001"/>
        <v>Cyber Security</v>
      </c>
    </row>
    <row r="64129" spans="1:12" x14ac:dyDescent="0.25">
      <c r="A64129" t="s">
        <v>221258</v>
      </c>
      <c r="B64129" t="s">
        <v>221259</v>
      </c>
      <c r="C64129" t="s">
        <v>221260</v>
      </c>
      <c r="D64129" t="s">
        <v>3186</v>
      </c>
      <c r="E64129" t="s">
        <v>14</v>
      </c>
      <c r="F64129" t="s">
        <v>124</v>
      </c>
      <c r="G64129" t="s">
        <v>125</v>
      </c>
      <c r="H64129" t="s">
        <v>126</v>
      </c>
      <c r="I64129" t="s">
        <v>126</v>
      </c>
      <c r="J64129" s="1">
        <v>41640</v>
      </c>
      <c r="K64129" t="b">
        <f>IFERROR(VLOOKUP(F64129,english_mapping!A:B,2,FALSE),"NA")</f>
        <v>1</v>
      </c>
      <c r="L64129" t="str">
        <f t="shared" si="1001"/>
        <v>Financial Services</v>
      </c>
    </row>
    <row r="64130" spans="1:12" x14ac:dyDescent="0.25">
      <c r="A64130" t="s">
        <v>221261</v>
      </c>
      <c r="B64130" t="s">
        <v>221262</v>
      </c>
      <c r="C64130" t="s">
        <v>221263</v>
      </c>
      <c r="D64130" t="s">
        <v>221264</v>
      </c>
      <c r="E64130" t="s">
        <v>14</v>
      </c>
      <c r="F64130" t="s">
        <v>52</v>
      </c>
      <c r="G64130" t="s">
        <v>200</v>
      </c>
      <c r="H64130" t="s">
        <v>201</v>
      </c>
      <c r="I64130" t="s">
        <v>201</v>
      </c>
      <c r="J64130" s="1">
        <v>41640</v>
      </c>
      <c r="K64130" t="b">
        <f>IFERROR(VLOOKUP(F64130,english_mapping!A:B,2,FALSE),"NA")</f>
        <v>1</v>
      </c>
      <c r="L64130" t="str">
        <f t="shared" si="1001"/>
        <v>Human Resources</v>
      </c>
    </row>
    <row r="64131" spans="1:12" x14ac:dyDescent="0.25">
      <c r="A64131" t="s">
        <v>221265</v>
      </c>
      <c r="B64131" t="s">
        <v>221266</v>
      </c>
      <c r="C64131" t="s">
        <v>221267</v>
      </c>
      <c r="D64131" t="s">
        <v>17352</v>
      </c>
      <c r="E64131" t="s">
        <v>205</v>
      </c>
      <c r="F64131" t="s">
        <v>21</v>
      </c>
      <c r="G64131" t="s">
        <v>39</v>
      </c>
      <c r="H64131" t="s">
        <v>281</v>
      </c>
      <c r="I64131" t="s">
        <v>281</v>
      </c>
      <c r="J64131" s="1">
        <v>38723</v>
      </c>
      <c r="K64131" t="b">
        <f>IFERROR(VLOOKUP(F64131,english_mapping!A:B,2,FALSE),"NA")</f>
        <v>1</v>
      </c>
      <c r="L64131" t="str">
        <f t="shared" si="1001"/>
        <v>Social Media</v>
      </c>
    </row>
    <row r="64132" spans="1:12" x14ac:dyDescent="0.25">
      <c r="A64132" t="s">
        <v>221268</v>
      </c>
      <c r="B64132" t="s">
        <v>221269</v>
      </c>
      <c r="C64132" t="s">
        <v>221270</v>
      </c>
      <c r="D64132" t="s">
        <v>1416</v>
      </c>
      <c r="E64132" t="s">
        <v>205</v>
      </c>
      <c r="F64132" t="s">
        <v>712</v>
      </c>
      <c r="G64132">
        <v>5</v>
      </c>
      <c r="H64132" t="s">
        <v>713</v>
      </c>
      <c r="I64132" t="s">
        <v>713</v>
      </c>
      <c r="J64132" s="1">
        <v>36892</v>
      </c>
      <c r="K64132" t="b">
        <f>IFERROR(VLOOKUP(F64132,english_mapping!A:B,2,FALSE),"NA")</f>
        <v>0</v>
      </c>
      <c r="L64132" t="str">
        <f t="shared" ref="L64132:L64195" si="1002">IFERROR(LEFT(D64132,(FIND("|",D64132))-1),D64132)</f>
        <v>Semiconductors</v>
      </c>
    </row>
    <row r="64133" spans="1:12" x14ac:dyDescent="0.25">
      <c r="A64133" t="s">
        <v>221271</v>
      </c>
      <c r="B64133" t="s">
        <v>221272</v>
      </c>
      <c r="C64133" t="s">
        <v>221273</v>
      </c>
      <c r="D64133" t="s">
        <v>123</v>
      </c>
      <c r="E64133" t="s">
        <v>14</v>
      </c>
      <c r="K64133" t="str">
        <f>IFERROR(VLOOKUP(F64133,english_mapping!A:B,2,FALSE),"NA")</f>
        <v>NA</v>
      </c>
      <c r="L64133" t="str">
        <f t="shared" si="1002"/>
        <v>Education</v>
      </c>
    </row>
    <row r="64134" spans="1:12" x14ac:dyDescent="0.25">
      <c r="A64134" t="s">
        <v>221274</v>
      </c>
      <c r="B64134" t="s">
        <v>221275</v>
      </c>
      <c r="D64134" t="s">
        <v>65</v>
      </c>
      <c r="E64134" t="s">
        <v>14</v>
      </c>
      <c r="F64134" t="s">
        <v>33</v>
      </c>
      <c r="G64134">
        <v>23</v>
      </c>
      <c r="H64134" t="s">
        <v>179</v>
      </c>
      <c r="I64134" t="s">
        <v>179</v>
      </c>
      <c r="K64134" t="b">
        <f>IFERROR(VLOOKUP(F64134,english_mapping!A:B,2,FALSE),"NA")</f>
        <v>0</v>
      </c>
      <c r="L64134" t="str">
        <f t="shared" si="1002"/>
        <v>Mobile</v>
      </c>
    </row>
    <row r="64135" spans="1:12" x14ac:dyDescent="0.25">
      <c r="A64135" t="s">
        <v>221276</v>
      </c>
      <c r="B64135" t="s">
        <v>221277</v>
      </c>
      <c r="D64135" t="s">
        <v>1576</v>
      </c>
      <c r="E64135" t="s">
        <v>14</v>
      </c>
      <c r="F64135" t="s">
        <v>21</v>
      </c>
      <c r="G64135" t="s">
        <v>187</v>
      </c>
      <c r="H64135" t="s">
        <v>21365</v>
      </c>
      <c r="I64135" t="s">
        <v>21365</v>
      </c>
      <c r="J64135" s="1">
        <v>27760</v>
      </c>
      <c r="K64135" t="b">
        <f>IFERROR(VLOOKUP(F64135,english_mapping!A:B,2,FALSE),"NA")</f>
        <v>1</v>
      </c>
      <c r="L64135" t="str">
        <f t="shared" si="1002"/>
        <v>Networking</v>
      </c>
    </row>
    <row r="64136" spans="1:12" x14ac:dyDescent="0.25">
      <c r="A64136" t="s">
        <v>221278</v>
      </c>
      <c r="B64136" t="s">
        <v>221279</v>
      </c>
      <c r="C64136" t="s">
        <v>221280</v>
      </c>
      <c r="D64136" t="s">
        <v>731</v>
      </c>
      <c r="E64136" t="s">
        <v>14</v>
      </c>
      <c r="J64136" t="s">
        <v>221281</v>
      </c>
      <c r="K64136" t="str">
        <f>IFERROR(VLOOKUP(F64136,english_mapping!A:B,2,FALSE),"NA")</f>
        <v>NA</v>
      </c>
      <c r="L64136" t="str">
        <f t="shared" si="1002"/>
        <v>Finance</v>
      </c>
    </row>
    <row r="64137" spans="1:12" x14ac:dyDescent="0.25">
      <c r="A64137" t="s">
        <v>221282</v>
      </c>
      <c r="B64137" t="s">
        <v>221283</v>
      </c>
      <c r="C64137" t="s">
        <v>221284</v>
      </c>
      <c r="D64137" t="s">
        <v>221285</v>
      </c>
      <c r="E64137" t="s">
        <v>14</v>
      </c>
      <c r="F64137" t="s">
        <v>560</v>
      </c>
      <c r="G64137">
        <v>29</v>
      </c>
      <c r="H64137" t="s">
        <v>763</v>
      </c>
      <c r="I64137" t="s">
        <v>763</v>
      </c>
      <c r="J64137" t="s">
        <v>4308</v>
      </c>
      <c r="K64137" t="b">
        <f>IFERROR(VLOOKUP(F64137,english_mapping!A:B,2,FALSE),"NA")</f>
        <v>0</v>
      </c>
      <c r="L64137" t="str">
        <f t="shared" si="1002"/>
        <v>Artificial Intelligence</v>
      </c>
    </row>
    <row r="64138" spans="1:12" x14ac:dyDescent="0.25">
      <c r="A64138" t="s">
        <v>221286</v>
      </c>
      <c r="B64138" t="s">
        <v>221287</v>
      </c>
      <c r="C64138" t="s">
        <v>221288</v>
      </c>
      <c r="D64138" t="s">
        <v>221289</v>
      </c>
      <c r="E64138" t="s">
        <v>14</v>
      </c>
      <c r="F64138" t="s">
        <v>21</v>
      </c>
      <c r="G64138" t="s">
        <v>655</v>
      </c>
      <c r="H64138" t="s">
        <v>656</v>
      </c>
      <c r="I64138" t="s">
        <v>656</v>
      </c>
      <c r="K64138" t="b">
        <f>IFERROR(VLOOKUP(F64138,english_mapping!A:B,2,FALSE),"NA")</f>
        <v>1</v>
      </c>
      <c r="L64138" t="str">
        <f t="shared" si="1002"/>
        <v>Recruiting</v>
      </c>
    </row>
    <row r="64139" spans="1:12" x14ac:dyDescent="0.25">
      <c r="A64139" t="s">
        <v>221290</v>
      </c>
      <c r="B64139" t="s">
        <v>221291</v>
      </c>
      <c r="C64139" t="s">
        <v>221292</v>
      </c>
      <c r="D64139" t="s">
        <v>221293</v>
      </c>
      <c r="E64139" t="s">
        <v>14</v>
      </c>
      <c r="J64139" s="1">
        <v>41275</v>
      </c>
      <c r="K64139" t="str">
        <f>IFERROR(VLOOKUP(F64139,english_mapping!A:B,2,FALSE),"NA")</f>
        <v>NA</v>
      </c>
      <c r="L64139" t="str">
        <f t="shared" si="1002"/>
        <v>Advertising</v>
      </c>
    </row>
    <row r="64140" spans="1:12" x14ac:dyDescent="0.25">
      <c r="A64140" t="s">
        <v>221294</v>
      </c>
      <c r="B64140" t="s">
        <v>221295</v>
      </c>
      <c r="C64140" t="s">
        <v>221296</v>
      </c>
      <c r="D64140" t="s">
        <v>356</v>
      </c>
      <c r="E64140" t="s">
        <v>14</v>
      </c>
      <c r="F64140" t="s">
        <v>52</v>
      </c>
      <c r="G64140" t="s">
        <v>4580</v>
      </c>
      <c r="H64140" t="s">
        <v>9228</v>
      </c>
      <c r="I64140" t="s">
        <v>9228</v>
      </c>
      <c r="J64140" s="1">
        <v>40909</v>
      </c>
      <c r="K64140" t="b">
        <f>IFERROR(VLOOKUP(F64140,english_mapping!A:B,2,FALSE),"NA")</f>
        <v>1</v>
      </c>
      <c r="L64140" t="str">
        <f t="shared" si="1002"/>
        <v>Manufacturing</v>
      </c>
    </row>
    <row r="64141" spans="1:12" x14ac:dyDescent="0.25">
      <c r="A64141" t="s">
        <v>221297</v>
      </c>
      <c r="B64141" t="s">
        <v>221298</v>
      </c>
      <c r="C64141" t="s">
        <v>221299</v>
      </c>
      <c r="D64141" t="s">
        <v>221300</v>
      </c>
      <c r="E64141" t="s">
        <v>14</v>
      </c>
      <c r="F64141" t="s">
        <v>21</v>
      </c>
      <c r="G64141" t="s">
        <v>59</v>
      </c>
      <c r="H64141" t="s">
        <v>60</v>
      </c>
      <c r="I64141" t="s">
        <v>5601</v>
      </c>
      <c r="J64141" t="s">
        <v>2259</v>
      </c>
      <c r="K64141" t="b">
        <f>IFERROR(VLOOKUP(F64141,english_mapping!A:B,2,FALSE),"NA")</f>
        <v>1</v>
      </c>
      <c r="L64141" t="str">
        <f t="shared" si="1002"/>
        <v>Big Data</v>
      </c>
    </row>
    <row r="64142" spans="1:12" x14ac:dyDescent="0.25">
      <c r="A64142" t="s">
        <v>221301</v>
      </c>
      <c r="B64142" t="s">
        <v>221302</v>
      </c>
      <c r="C64142" t="s">
        <v>221303</v>
      </c>
      <c r="D64142" t="s">
        <v>755</v>
      </c>
      <c r="E64142" t="s">
        <v>14</v>
      </c>
      <c r="F64142" t="s">
        <v>661</v>
      </c>
      <c r="G64142">
        <v>9</v>
      </c>
      <c r="H64142" t="s">
        <v>2122</v>
      </c>
      <c r="I64142" t="s">
        <v>2122</v>
      </c>
      <c r="J64142" s="1">
        <v>40788</v>
      </c>
      <c r="K64142" t="b">
        <f>IFERROR(VLOOKUP(F64142,english_mapping!A:B,2,FALSE),"NA")</f>
        <v>0</v>
      </c>
      <c r="L64142" t="str">
        <f t="shared" si="1002"/>
        <v>Hardware + Software</v>
      </c>
    </row>
    <row r="64143" spans="1:12" x14ac:dyDescent="0.25">
      <c r="A64143" t="s">
        <v>221304</v>
      </c>
      <c r="B64143" t="s">
        <v>221305</v>
      </c>
      <c r="C64143" t="s">
        <v>221306</v>
      </c>
      <c r="D64143" t="s">
        <v>221307</v>
      </c>
      <c r="E64143" t="s">
        <v>205</v>
      </c>
      <c r="J64143" s="1">
        <v>41640</v>
      </c>
      <c r="K64143" t="str">
        <f>IFERROR(VLOOKUP(F64143,english_mapping!A:B,2,FALSE),"NA")</f>
        <v>NA</v>
      </c>
      <c r="L64143" t="str">
        <f t="shared" si="1002"/>
        <v>Enterprise Software</v>
      </c>
    </row>
    <row r="64144" spans="1:12" x14ac:dyDescent="0.25">
      <c r="A64144" t="s">
        <v>221308</v>
      </c>
      <c r="B64144" t="s">
        <v>221309</v>
      </c>
      <c r="E64144" t="s">
        <v>205</v>
      </c>
      <c r="K64144" t="str">
        <f>IFERROR(VLOOKUP(F64144,english_mapping!A:B,2,FALSE),"NA")</f>
        <v>NA</v>
      </c>
      <c r="L64144">
        <f t="shared" si="1002"/>
        <v>0</v>
      </c>
    </row>
    <row r="64145" spans="1:12" x14ac:dyDescent="0.25">
      <c r="A64145" t="s">
        <v>221310</v>
      </c>
      <c r="B64145" t="s">
        <v>221311</v>
      </c>
      <c r="C64145" t="s">
        <v>221312</v>
      </c>
      <c r="D64145" t="s">
        <v>1409</v>
      </c>
      <c r="E64145" t="s">
        <v>14</v>
      </c>
      <c r="F64145" t="s">
        <v>124</v>
      </c>
      <c r="G64145" t="s">
        <v>221313</v>
      </c>
      <c r="H64145" t="s">
        <v>3296</v>
      </c>
      <c r="I64145" t="s">
        <v>221314</v>
      </c>
      <c r="J64145" s="1">
        <v>41309</v>
      </c>
      <c r="K64145" t="b">
        <f>IFERROR(VLOOKUP(F64145,english_mapping!A:B,2,FALSE),"NA")</f>
        <v>1</v>
      </c>
      <c r="L64145" t="str">
        <f t="shared" si="1002"/>
        <v>Music</v>
      </c>
    </row>
    <row r="64146" spans="1:12" x14ac:dyDescent="0.25">
      <c r="A64146" t="s">
        <v>221315</v>
      </c>
      <c r="B64146" t="s">
        <v>221316</v>
      </c>
      <c r="C64146" t="s">
        <v>221317</v>
      </c>
      <c r="D64146" t="s">
        <v>46016</v>
      </c>
      <c r="E64146" t="s">
        <v>14</v>
      </c>
      <c r="F64146" t="s">
        <v>21</v>
      </c>
      <c r="G64146" t="s">
        <v>101</v>
      </c>
      <c r="H64146" t="s">
        <v>102</v>
      </c>
      <c r="I64146" t="s">
        <v>103</v>
      </c>
      <c r="J64146" t="s">
        <v>83071</v>
      </c>
      <c r="K64146" t="b">
        <f>IFERROR(VLOOKUP(F64146,english_mapping!A:B,2,FALSE),"NA")</f>
        <v>1</v>
      </c>
      <c r="L64146" t="str">
        <f t="shared" si="1002"/>
        <v>Finance Technology</v>
      </c>
    </row>
    <row r="64147" spans="1:12" x14ac:dyDescent="0.25">
      <c r="A64147" t="s">
        <v>221318</v>
      </c>
      <c r="B64147" t="s">
        <v>221319</v>
      </c>
      <c r="E64147" t="s">
        <v>14</v>
      </c>
      <c r="K64147" t="str">
        <f>IFERROR(VLOOKUP(F64147,english_mapping!A:B,2,FALSE),"NA")</f>
        <v>NA</v>
      </c>
      <c r="L64147">
        <f t="shared" si="1002"/>
        <v>0</v>
      </c>
    </row>
    <row r="64148" spans="1:12" x14ac:dyDescent="0.25">
      <c r="A64148" t="s">
        <v>221320</v>
      </c>
      <c r="B64148" t="s">
        <v>221321</v>
      </c>
      <c r="C64148" t="s">
        <v>221322</v>
      </c>
      <c r="D64148" t="s">
        <v>221323</v>
      </c>
      <c r="E64148" t="s">
        <v>14</v>
      </c>
      <c r="F64148" t="s">
        <v>21</v>
      </c>
      <c r="G64148" t="s">
        <v>285</v>
      </c>
      <c r="H64148" t="s">
        <v>1054</v>
      </c>
      <c r="I64148" t="s">
        <v>1054</v>
      </c>
      <c r="J64148" s="1">
        <v>39083</v>
      </c>
      <c r="K64148" t="b">
        <f>IFERROR(VLOOKUP(F64148,english_mapping!A:B,2,FALSE),"NA")</f>
        <v>1</v>
      </c>
      <c r="L64148" t="str">
        <f t="shared" si="1002"/>
        <v>Information Technology</v>
      </c>
    </row>
    <row r="64149" spans="1:12" x14ac:dyDescent="0.25">
      <c r="A64149" t="s">
        <v>221324</v>
      </c>
      <c r="B64149" t="s">
        <v>221325</v>
      </c>
      <c r="C64149" t="s">
        <v>221326</v>
      </c>
      <c r="D64149" t="s">
        <v>221327</v>
      </c>
      <c r="E64149" t="s">
        <v>14</v>
      </c>
      <c r="F64149" t="s">
        <v>1151</v>
      </c>
      <c r="G64149">
        <v>7</v>
      </c>
      <c r="H64149" t="s">
        <v>1152</v>
      </c>
      <c r="I64149" t="s">
        <v>1152</v>
      </c>
      <c r="J64149" s="1">
        <v>36161</v>
      </c>
      <c r="K64149" t="b">
        <f>IFERROR(VLOOKUP(F64149,english_mapping!A:B,2,FALSE),"NA")</f>
        <v>0</v>
      </c>
      <c r="L64149" t="str">
        <f t="shared" si="1002"/>
        <v>Identity Management</v>
      </c>
    </row>
    <row r="64150" spans="1:12" x14ac:dyDescent="0.25">
      <c r="A64150" t="s">
        <v>221328</v>
      </c>
      <c r="B64150" t="s">
        <v>221329</v>
      </c>
      <c r="C64150" t="s">
        <v>221330</v>
      </c>
      <c r="D64150" t="s">
        <v>221331</v>
      </c>
      <c r="E64150" t="s">
        <v>14</v>
      </c>
      <c r="F64150" t="s">
        <v>21</v>
      </c>
      <c r="G64150" t="s">
        <v>59</v>
      </c>
      <c r="H64150" t="s">
        <v>60</v>
      </c>
      <c r="I64150" t="s">
        <v>66</v>
      </c>
      <c r="K64150" t="b">
        <f>IFERROR(VLOOKUP(F64150,english_mapping!A:B,2,FALSE),"NA")</f>
        <v>1</v>
      </c>
      <c r="L64150" t="str">
        <f t="shared" si="1002"/>
        <v>Q&amp;A</v>
      </c>
    </row>
    <row r="64151" spans="1:12" x14ac:dyDescent="0.25">
      <c r="A64151" t="s">
        <v>221332</v>
      </c>
      <c r="B64151" t="s">
        <v>221333</v>
      </c>
      <c r="C64151" t="s">
        <v>221334</v>
      </c>
      <c r="D64151" t="s">
        <v>221335</v>
      </c>
      <c r="E64151" t="s">
        <v>14</v>
      </c>
      <c r="F64151" t="s">
        <v>161</v>
      </c>
      <c r="G64151" t="s">
        <v>162</v>
      </c>
      <c r="H64151" t="s">
        <v>163</v>
      </c>
      <c r="I64151" t="s">
        <v>163</v>
      </c>
      <c r="J64151" s="1">
        <v>40184</v>
      </c>
      <c r="K64151" t="b">
        <f>IFERROR(VLOOKUP(F64151,english_mapping!A:B,2,FALSE),"NA")</f>
        <v>0</v>
      </c>
      <c r="L64151" t="str">
        <f t="shared" si="1002"/>
        <v>Events</v>
      </c>
    </row>
    <row r="64152" spans="1:12" x14ac:dyDescent="0.25">
      <c r="A64152" t="s">
        <v>221336</v>
      </c>
      <c r="B64152" t="s">
        <v>221287</v>
      </c>
      <c r="C64152" t="s">
        <v>221337</v>
      </c>
      <c r="D64152" t="s">
        <v>221338</v>
      </c>
      <c r="E64152" t="s">
        <v>14</v>
      </c>
      <c r="F64152" t="s">
        <v>3397</v>
      </c>
      <c r="G64152">
        <v>14</v>
      </c>
      <c r="H64152" t="s">
        <v>6349</v>
      </c>
      <c r="I64152" t="s">
        <v>6349</v>
      </c>
      <c r="J64152" s="1">
        <v>40913</v>
      </c>
      <c r="K64152" t="b">
        <f>IFERROR(VLOOKUP(F64152,english_mapping!A:B,2,FALSE),"NA")</f>
        <v>0</v>
      </c>
      <c r="L64152" t="str">
        <f t="shared" si="1002"/>
        <v>Agriculture</v>
      </c>
    </row>
    <row r="64153" spans="1:12" x14ac:dyDescent="0.25">
      <c r="A64153" t="s">
        <v>221339</v>
      </c>
      <c r="B64153" t="s">
        <v>221340</v>
      </c>
      <c r="C64153" t="s">
        <v>221341</v>
      </c>
      <c r="D64153" t="s">
        <v>70</v>
      </c>
      <c r="E64153" t="s">
        <v>14</v>
      </c>
      <c r="F64153" t="s">
        <v>21</v>
      </c>
      <c r="G64153" t="s">
        <v>59</v>
      </c>
      <c r="H64153" t="s">
        <v>60</v>
      </c>
      <c r="I64153" t="s">
        <v>66</v>
      </c>
      <c r="J64153" s="1">
        <v>40912</v>
      </c>
      <c r="K64153" t="b">
        <f>IFERROR(VLOOKUP(F64153,english_mapping!A:B,2,FALSE),"NA")</f>
        <v>1</v>
      </c>
      <c r="L64153" t="str">
        <f t="shared" si="1002"/>
        <v>E-Commerce</v>
      </c>
    </row>
    <row r="64154" spans="1:12" x14ac:dyDescent="0.25">
      <c r="A64154" t="s">
        <v>221342</v>
      </c>
      <c r="B64154" t="s">
        <v>221343</v>
      </c>
      <c r="C64154" t="s">
        <v>221344</v>
      </c>
      <c r="D64154" t="s">
        <v>89</v>
      </c>
      <c r="E64154" t="s">
        <v>14</v>
      </c>
      <c r="F64154" t="s">
        <v>21</v>
      </c>
      <c r="G64154" t="s">
        <v>59</v>
      </c>
      <c r="H64154" t="s">
        <v>90</v>
      </c>
      <c r="I64154" t="s">
        <v>90</v>
      </c>
      <c r="K64154" t="b">
        <f>IFERROR(VLOOKUP(F64154,english_mapping!A:B,2,FALSE),"NA")</f>
        <v>1</v>
      </c>
      <c r="L64154" t="str">
        <f t="shared" si="1002"/>
        <v>Health and Wellness</v>
      </c>
    </row>
    <row r="64155" spans="1:12" x14ac:dyDescent="0.25">
      <c r="A64155" t="s">
        <v>221345</v>
      </c>
      <c r="B64155" t="s">
        <v>221346</v>
      </c>
      <c r="C64155" t="s">
        <v>221347</v>
      </c>
      <c r="D64155" t="s">
        <v>780</v>
      </c>
      <c r="E64155" t="s">
        <v>14</v>
      </c>
      <c r="F64155" t="s">
        <v>21</v>
      </c>
      <c r="G64155" t="s">
        <v>138</v>
      </c>
      <c r="H64155" t="s">
        <v>139</v>
      </c>
      <c r="I64155" t="s">
        <v>5875</v>
      </c>
      <c r="J64155" s="1">
        <v>40544</v>
      </c>
      <c r="K64155" t="b">
        <f>IFERROR(VLOOKUP(F64155,english_mapping!A:B,2,FALSE),"NA")</f>
        <v>1</v>
      </c>
      <c r="L64155" t="str">
        <f t="shared" si="1002"/>
        <v>Clean Technology</v>
      </c>
    </row>
    <row r="64156" spans="1:12" x14ac:dyDescent="0.25">
      <c r="A64156" t="s">
        <v>221348</v>
      </c>
      <c r="B64156" t="s">
        <v>221349</v>
      </c>
      <c r="C64156" t="s">
        <v>221350</v>
      </c>
      <c r="D64156" t="s">
        <v>221351</v>
      </c>
      <c r="E64156" t="s">
        <v>205</v>
      </c>
      <c r="F64156" t="s">
        <v>560</v>
      </c>
      <c r="G64156">
        <v>29</v>
      </c>
      <c r="H64156" t="s">
        <v>96863</v>
      </c>
      <c r="I64156" t="s">
        <v>96864</v>
      </c>
      <c r="J64156" s="1">
        <v>40179</v>
      </c>
      <c r="K64156" t="b">
        <f>IFERROR(VLOOKUP(F64156,english_mapping!A:B,2,FALSE),"NA")</f>
        <v>0</v>
      </c>
      <c r="L64156" t="str">
        <f t="shared" si="1002"/>
        <v>Artificial Intelligence</v>
      </c>
    </row>
    <row r="64157" spans="1:12" x14ac:dyDescent="0.25">
      <c r="A64157" t="s">
        <v>221352</v>
      </c>
      <c r="B64157" t="s">
        <v>221353</v>
      </c>
      <c r="C64157" t="s">
        <v>221354</v>
      </c>
      <c r="D64157" t="s">
        <v>221355</v>
      </c>
      <c r="E64157" t="s">
        <v>14</v>
      </c>
      <c r="F64157" t="s">
        <v>21</v>
      </c>
      <c r="G64157" t="s">
        <v>534</v>
      </c>
      <c r="H64157" t="s">
        <v>535</v>
      </c>
      <c r="I64157" t="s">
        <v>536</v>
      </c>
      <c r="J64157" t="s">
        <v>221356</v>
      </c>
      <c r="K64157" t="b">
        <f>IFERROR(VLOOKUP(F64157,english_mapping!A:B,2,FALSE),"NA")</f>
        <v>1</v>
      </c>
      <c r="L64157" t="str">
        <f t="shared" si="1002"/>
        <v>Big Data Analytics</v>
      </c>
    </row>
    <row r="64158" spans="1:12" x14ac:dyDescent="0.25">
      <c r="A64158" t="s">
        <v>221357</v>
      </c>
      <c r="B64158" t="s">
        <v>221358</v>
      </c>
      <c r="D64158" t="s">
        <v>221359</v>
      </c>
      <c r="E64158" t="s">
        <v>14</v>
      </c>
      <c r="F64158" t="s">
        <v>21</v>
      </c>
      <c r="G64158" t="s">
        <v>59</v>
      </c>
      <c r="H64158" t="s">
        <v>60</v>
      </c>
      <c r="I64158" t="s">
        <v>269</v>
      </c>
      <c r="K64158" t="b">
        <f>IFERROR(VLOOKUP(F64158,english_mapping!A:B,2,FALSE),"NA")</f>
        <v>1</v>
      </c>
      <c r="L64158" t="str">
        <f t="shared" si="1002"/>
        <v>Game Mechanics</v>
      </c>
    </row>
    <row r="64159" spans="1:12" x14ac:dyDescent="0.25">
      <c r="A64159" t="s">
        <v>221360</v>
      </c>
      <c r="B64159" t="s">
        <v>221361</v>
      </c>
      <c r="C64159" t="s">
        <v>221362</v>
      </c>
      <c r="D64159" t="s">
        <v>221363</v>
      </c>
      <c r="E64159" t="s">
        <v>14</v>
      </c>
      <c r="F64159" t="s">
        <v>712</v>
      </c>
      <c r="G64159">
        <v>5</v>
      </c>
      <c r="H64159" t="s">
        <v>713</v>
      </c>
      <c r="I64159" t="s">
        <v>713</v>
      </c>
      <c r="J64159" s="1">
        <v>39815</v>
      </c>
      <c r="K64159" t="b">
        <f>IFERROR(VLOOKUP(F64159,english_mapping!A:B,2,FALSE),"NA")</f>
        <v>0</v>
      </c>
      <c r="L64159" t="str">
        <f t="shared" si="1002"/>
        <v>Brand Marketing</v>
      </c>
    </row>
    <row r="64160" spans="1:12" x14ac:dyDescent="0.25">
      <c r="A64160" t="s">
        <v>221364</v>
      </c>
      <c r="B64160" t="s">
        <v>221365</v>
      </c>
      <c r="C64160" t="s">
        <v>221366</v>
      </c>
      <c r="D64160" t="s">
        <v>179554</v>
      </c>
      <c r="E64160" t="s">
        <v>205</v>
      </c>
      <c r="F64160" t="s">
        <v>21</v>
      </c>
      <c r="G64160" t="s">
        <v>59</v>
      </c>
      <c r="H64160" t="s">
        <v>60</v>
      </c>
      <c r="I64160" t="s">
        <v>66</v>
      </c>
      <c r="J64160" s="1">
        <v>40820</v>
      </c>
      <c r="K64160" t="b">
        <f>IFERROR(VLOOKUP(F64160,english_mapping!A:B,2,FALSE),"NA")</f>
        <v>1</v>
      </c>
      <c r="L64160" t="str">
        <f t="shared" si="1002"/>
        <v>Consumer Electronics</v>
      </c>
    </row>
    <row r="64161" spans="1:12" x14ac:dyDescent="0.25">
      <c r="A64161" t="s">
        <v>221367</v>
      </c>
      <c r="B64161" t="s">
        <v>221368</v>
      </c>
      <c r="C64161" t="s">
        <v>221369</v>
      </c>
      <c r="D64161" t="s">
        <v>221370</v>
      </c>
      <c r="E64161" t="s">
        <v>14</v>
      </c>
      <c r="F64161" t="s">
        <v>21</v>
      </c>
      <c r="G64161" t="s">
        <v>285</v>
      </c>
      <c r="H64161" t="s">
        <v>3791</v>
      </c>
      <c r="I64161" t="s">
        <v>3791</v>
      </c>
      <c r="J64161" t="s">
        <v>938</v>
      </c>
      <c r="K64161" t="b">
        <f>IFERROR(VLOOKUP(F64161,english_mapping!A:B,2,FALSE),"NA")</f>
        <v>1</v>
      </c>
      <c r="L64161" t="str">
        <f t="shared" si="1002"/>
        <v>Medical</v>
      </c>
    </row>
    <row r="64162" spans="1:12" x14ac:dyDescent="0.25">
      <c r="A64162" t="s">
        <v>221371</v>
      </c>
      <c r="B64162" t="s">
        <v>221372</v>
      </c>
      <c r="C64162" t="s">
        <v>221373</v>
      </c>
      <c r="D64162" t="s">
        <v>221374</v>
      </c>
      <c r="E64162" t="s">
        <v>14</v>
      </c>
      <c r="F64162" t="s">
        <v>21</v>
      </c>
      <c r="G64162" t="s">
        <v>59</v>
      </c>
      <c r="H64162" t="s">
        <v>60</v>
      </c>
      <c r="I64162" t="s">
        <v>66</v>
      </c>
      <c r="J64162" s="1">
        <v>40672</v>
      </c>
      <c r="K64162" t="b">
        <f>IFERROR(VLOOKUP(F64162,english_mapping!A:B,2,FALSE),"NA")</f>
        <v>1</v>
      </c>
      <c r="L64162" t="str">
        <f t="shared" si="1002"/>
        <v>Curated Web</v>
      </c>
    </row>
    <row r="64163" spans="1:12" x14ac:dyDescent="0.25">
      <c r="A64163" t="s">
        <v>221375</v>
      </c>
      <c r="B64163" t="s">
        <v>221376</v>
      </c>
      <c r="C64163" t="s">
        <v>221377</v>
      </c>
      <c r="D64163" t="s">
        <v>221378</v>
      </c>
      <c r="E64163" t="s">
        <v>14</v>
      </c>
      <c r="F64163" t="s">
        <v>661</v>
      </c>
      <c r="G64163">
        <v>20</v>
      </c>
      <c r="H64163" t="s">
        <v>49705</v>
      </c>
      <c r="I64163" t="s">
        <v>49705</v>
      </c>
      <c r="J64163" s="1">
        <v>39025</v>
      </c>
      <c r="K64163" t="b">
        <f>IFERROR(VLOOKUP(F64163,english_mapping!A:B,2,FALSE),"NA")</f>
        <v>0</v>
      </c>
      <c r="L64163" t="str">
        <f t="shared" si="1002"/>
        <v>Gift Card</v>
      </c>
    </row>
    <row r="64164" spans="1:12" x14ac:dyDescent="0.25">
      <c r="A64164" t="s">
        <v>221379</v>
      </c>
      <c r="B64164" t="s">
        <v>221380</v>
      </c>
      <c r="D64164" t="s">
        <v>221381</v>
      </c>
      <c r="E64164" t="s">
        <v>14</v>
      </c>
      <c r="F64164" t="s">
        <v>21</v>
      </c>
      <c r="G64164" t="s">
        <v>1035</v>
      </c>
      <c r="H64164" t="s">
        <v>1036</v>
      </c>
      <c r="I64164" t="s">
        <v>1036</v>
      </c>
      <c r="J64164" s="1">
        <v>40461</v>
      </c>
      <c r="K64164" t="b">
        <f>IFERROR(VLOOKUP(F64164,english_mapping!A:B,2,FALSE),"NA")</f>
        <v>1</v>
      </c>
      <c r="L64164" t="str">
        <f t="shared" si="1002"/>
        <v>Crowdfunding</v>
      </c>
    </row>
    <row r="64165" spans="1:12" x14ac:dyDescent="0.25">
      <c r="A64165" t="s">
        <v>221382</v>
      </c>
      <c r="B64165" t="s">
        <v>221383</v>
      </c>
      <c r="C64165" t="s">
        <v>221384</v>
      </c>
      <c r="D64165" t="s">
        <v>38</v>
      </c>
      <c r="E64165" t="s">
        <v>14</v>
      </c>
      <c r="F64165" t="s">
        <v>21</v>
      </c>
      <c r="G64165" t="s">
        <v>94</v>
      </c>
      <c r="H64165" t="s">
        <v>3373</v>
      </c>
      <c r="I64165" t="s">
        <v>36052</v>
      </c>
      <c r="J64165" t="s">
        <v>221385</v>
      </c>
      <c r="K64165" t="b">
        <f>IFERROR(VLOOKUP(F64165,english_mapping!A:B,2,FALSE),"NA")</f>
        <v>1</v>
      </c>
      <c r="L64165" t="str">
        <f t="shared" si="1002"/>
        <v>Software</v>
      </c>
    </row>
    <row r="64166" spans="1:12" x14ac:dyDescent="0.25">
      <c r="A64166" t="s">
        <v>221386</v>
      </c>
      <c r="B64166" t="s">
        <v>221387</v>
      </c>
      <c r="C64166" t="s">
        <v>221388</v>
      </c>
      <c r="E64166" t="s">
        <v>14</v>
      </c>
      <c r="K64166" t="str">
        <f>IFERROR(VLOOKUP(F64166,english_mapping!A:B,2,FALSE),"NA")</f>
        <v>NA</v>
      </c>
      <c r="L64166">
        <f t="shared" si="1002"/>
        <v>0</v>
      </c>
    </row>
    <row r="64167" spans="1:12" x14ac:dyDescent="0.25">
      <c r="A64167" t="s">
        <v>221389</v>
      </c>
      <c r="B64167" t="s">
        <v>221390</v>
      </c>
      <c r="C64167" t="s">
        <v>221391</v>
      </c>
      <c r="D64167" t="s">
        <v>221392</v>
      </c>
      <c r="E64167" t="s">
        <v>14</v>
      </c>
      <c r="F64167" t="s">
        <v>52</v>
      </c>
      <c r="G64167" t="s">
        <v>200</v>
      </c>
      <c r="H64167" t="s">
        <v>201</v>
      </c>
      <c r="I64167" t="s">
        <v>201</v>
      </c>
      <c r="J64167" s="1">
        <v>39661</v>
      </c>
      <c r="K64167" t="b">
        <f>IFERROR(VLOOKUP(F64167,english_mapping!A:B,2,FALSE),"NA")</f>
        <v>1</v>
      </c>
      <c r="L64167" t="str">
        <f t="shared" si="1002"/>
        <v>Comparison Shopping</v>
      </c>
    </row>
    <row r="64168" spans="1:12" x14ac:dyDescent="0.25">
      <c r="A64168" t="s">
        <v>221393</v>
      </c>
      <c r="B64168" t="s">
        <v>221394</v>
      </c>
      <c r="C64168" t="s">
        <v>221395</v>
      </c>
      <c r="D64168" t="s">
        <v>221396</v>
      </c>
      <c r="E64168" t="s">
        <v>14</v>
      </c>
      <c r="F64168" t="s">
        <v>15</v>
      </c>
      <c r="G64168">
        <v>16</v>
      </c>
      <c r="H64168" t="s">
        <v>16</v>
      </c>
      <c r="I64168" t="s">
        <v>16</v>
      </c>
      <c r="J64168" s="1">
        <v>40919</v>
      </c>
      <c r="K64168" t="b">
        <f>IFERROR(VLOOKUP(F64168,english_mapping!A:B,2,FALSE),"NA")</f>
        <v>1</v>
      </c>
      <c r="L64168" t="str">
        <f t="shared" si="1002"/>
        <v>Curated Web</v>
      </c>
    </row>
    <row r="64169" spans="1:12" x14ac:dyDescent="0.25">
      <c r="A64169" t="s">
        <v>221397</v>
      </c>
      <c r="B64169" t="s">
        <v>221398</v>
      </c>
      <c r="C64169" t="s">
        <v>221399</v>
      </c>
      <c r="D64169" t="s">
        <v>11856</v>
      </c>
      <c r="E64169" t="s">
        <v>14</v>
      </c>
      <c r="F64169" t="s">
        <v>15</v>
      </c>
      <c r="G64169">
        <v>16</v>
      </c>
      <c r="H64169" t="s">
        <v>16</v>
      </c>
      <c r="I64169" t="s">
        <v>16</v>
      </c>
      <c r="J64169" s="1">
        <v>40544</v>
      </c>
      <c r="K64169" t="b">
        <f>IFERROR(VLOOKUP(F64169,english_mapping!A:B,2,FALSE),"NA")</f>
        <v>1</v>
      </c>
      <c r="L64169" t="str">
        <f t="shared" si="1002"/>
        <v>Crowdfunding</v>
      </c>
    </row>
    <row r="64170" spans="1:12" x14ac:dyDescent="0.25">
      <c r="A64170" t="s">
        <v>221400</v>
      </c>
      <c r="B64170" t="s">
        <v>221401</v>
      </c>
      <c r="C64170" t="s">
        <v>221402</v>
      </c>
      <c r="D64170" t="s">
        <v>35624</v>
      </c>
      <c r="E64170" t="s">
        <v>14</v>
      </c>
      <c r="F64170" t="s">
        <v>5036</v>
      </c>
      <c r="G64170">
        <v>9</v>
      </c>
      <c r="H64170" t="s">
        <v>7532</v>
      </c>
      <c r="I64170" t="s">
        <v>7532</v>
      </c>
      <c r="J64170" s="1">
        <v>40912</v>
      </c>
      <c r="K64170" t="b">
        <f>IFERROR(VLOOKUP(F64170,english_mapping!A:B,2,FALSE),"NA")</f>
        <v>0</v>
      </c>
      <c r="L64170" t="str">
        <f t="shared" si="1002"/>
        <v>E-Commerce</v>
      </c>
    </row>
    <row r="64171" spans="1:12" x14ac:dyDescent="0.25">
      <c r="A64171" t="s">
        <v>221403</v>
      </c>
      <c r="B64171" t="s">
        <v>221404</v>
      </c>
      <c r="C64171" t="s">
        <v>221405</v>
      </c>
      <c r="D64171" t="s">
        <v>3790</v>
      </c>
      <c r="E64171" t="s">
        <v>14</v>
      </c>
      <c r="F64171" t="s">
        <v>21</v>
      </c>
      <c r="G64171" t="s">
        <v>59</v>
      </c>
      <c r="H64171" t="s">
        <v>60</v>
      </c>
      <c r="I64171" t="s">
        <v>66</v>
      </c>
      <c r="J64171" s="1">
        <v>40179</v>
      </c>
      <c r="K64171" t="b">
        <f>IFERROR(VLOOKUP(F64171,english_mapping!A:B,2,FALSE),"NA")</f>
        <v>1</v>
      </c>
      <c r="L64171" t="str">
        <f t="shared" si="1002"/>
        <v>Nonprofits</v>
      </c>
    </row>
    <row r="64172" spans="1:12" x14ac:dyDescent="0.25">
      <c r="A64172" t="s">
        <v>221406</v>
      </c>
      <c r="B64172" t="s">
        <v>221407</v>
      </c>
      <c r="C64172" t="s">
        <v>221408</v>
      </c>
      <c r="D64172" t="s">
        <v>70</v>
      </c>
      <c r="E64172" t="s">
        <v>14</v>
      </c>
      <c r="F64172" t="s">
        <v>21</v>
      </c>
      <c r="G64172" t="s">
        <v>84</v>
      </c>
      <c r="H64172" t="s">
        <v>1157</v>
      </c>
      <c r="I64172" t="s">
        <v>1158</v>
      </c>
      <c r="J64172" s="1">
        <v>40544</v>
      </c>
      <c r="K64172" t="b">
        <f>IFERROR(VLOOKUP(F64172,english_mapping!A:B,2,FALSE),"NA")</f>
        <v>1</v>
      </c>
      <c r="L64172" t="str">
        <f t="shared" si="1002"/>
        <v>E-Commerce</v>
      </c>
    </row>
    <row r="64173" spans="1:12" x14ac:dyDescent="0.25">
      <c r="A64173" t="s">
        <v>221409</v>
      </c>
      <c r="B64173" t="s">
        <v>221410</v>
      </c>
      <c r="C64173" t="s">
        <v>221411</v>
      </c>
      <c r="D64173" t="s">
        <v>221412</v>
      </c>
      <c r="E64173" t="s">
        <v>14</v>
      </c>
      <c r="F64173" t="s">
        <v>124</v>
      </c>
      <c r="G64173" t="s">
        <v>125</v>
      </c>
      <c r="H64173" t="s">
        <v>126</v>
      </c>
      <c r="I64173" t="s">
        <v>126</v>
      </c>
      <c r="J64173" s="1">
        <v>40545</v>
      </c>
      <c r="K64173" t="b">
        <f>IFERROR(VLOOKUP(F64173,english_mapping!A:B,2,FALSE),"NA")</f>
        <v>1</v>
      </c>
      <c r="L64173" t="str">
        <f t="shared" si="1002"/>
        <v>Communities</v>
      </c>
    </row>
    <row r="64174" spans="1:12" x14ac:dyDescent="0.25">
      <c r="A64174" t="s">
        <v>221413</v>
      </c>
      <c r="B64174" t="s">
        <v>221414</v>
      </c>
      <c r="C64174" t="s">
        <v>221415</v>
      </c>
      <c r="D64174" t="s">
        <v>221416</v>
      </c>
      <c r="E64174" t="s">
        <v>109</v>
      </c>
      <c r="F64174" t="s">
        <v>21</v>
      </c>
      <c r="G64174" t="s">
        <v>59</v>
      </c>
      <c r="H64174" t="s">
        <v>60</v>
      </c>
      <c r="I64174" t="s">
        <v>66</v>
      </c>
      <c r="J64174" s="1">
        <v>40546</v>
      </c>
      <c r="K64174" t="b">
        <f>IFERROR(VLOOKUP(F64174,english_mapping!A:B,2,FALSE),"NA")</f>
        <v>1</v>
      </c>
      <c r="L64174" t="str">
        <f t="shared" si="1002"/>
        <v>CRM</v>
      </c>
    </row>
    <row r="64175" spans="1:12" x14ac:dyDescent="0.25">
      <c r="A64175" t="s">
        <v>221417</v>
      </c>
      <c r="B64175" t="s">
        <v>221418</v>
      </c>
      <c r="C64175" t="s">
        <v>221419</v>
      </c>
      <c r="D64175" t="s">
        <v>221420</v>
      </c>
      <c r="E64175" t="s">
        <v>14</v>
      </c>
      <c r="F64175" t="s">
        <v>21</v>
      </c>
      <c r="G64175" t="s">
        <v>59</v>
      </c>
      <c r="H64175" t="s">
        <v>60</v>
      </c>
      <c r="I64175" t="s">
        <v>1279</v>
      </c>
      <c r="J64175" t="s">
        <v>1023</v>
      </c>
      <c r="K64175" t="b">
        <f>IFERROR(VLOOKUP(F64175,english_mapping!A:B,2,FALSE),"NA")</f>
        <v>1</v>
      </c>
      <c r="L64175" t="str">
        <f t="shared" si="1002"/>
        <v>Bridging Online and Offline</v>
      </c>
    </row>
    <row r="64176" spans="1:12" x14ac:dyDescent="0.25">
      <c r="A64176" t="s">
        <v>221421</v>
      </c>
      <c r="B64176" t="s">
        <v>221422</v>
      </c>
      <c r="C64176" t="s">
        <v>221423</v>
      </c>
      <c r="D64176" t="s">
        <v>24820</v>
      </c>
      <c r="E64176" t="s">
        <v>14</v>
      </c>
      <c r="F64176" t="s">
        <v>124</v>
      </c>
      <c r="G64176" t="s">
        <v>125</v>
      </c>
      <c r="H64176" t="s">
        <v>126</v>
      </c>
      <c r="I64176" t="s">
        <v>126</v>
      </c>
      <c r="J64176" s="1">
        <v>40554</v>
      </c>
      <c r="K64176" t="b">
        <f>IFERROR(VLOOKUP(F64176,english_mapping!A:B,2,FALSE),"NA")</f>
        <v>1</v>
      </c>
      <c r="L64176" t="str">
        <f t="shared" si="1002"/>
        <v>Curated Web</v>
      </c>
    </row>
    <row r="64177" spans="1:12" x14ac:dyDescent="0.25">
      <c r="A64177" t="s">
        <v>221424</v>
      </c>
      <c r="B64177" t="s">
        <v>221425</v>
      </c>
      <c r="D64177" t="s">
        <v>552</v>
      </c>
      <c r="E64177" t="s">
        <v>14</v>
      </c>
      <c r="K64177" t="str">
        <f>IFERROR(VLOOKUP(F64177,english_mapping!A:B,2,FALSE),"NA")</f>
        <v>NA</v>
      </c>
      <c r="L64177" t="str">
        <f t="shared" si="1002"/>
        <v>Social Media</v>
      </c>
    </row>
    <row r="64178" spans="1:12" x14ac:dyDescent="0.25">
      <c r="A64178" t="s">
        <v>221426</v>
      </c>
      <c r="B64178" t="s">
        <v>221427</v>
      </c>
      <c r="C64178" t="s">
        <v>221428</v>
      </c>
      <c r="D64178" t="s">
        <v>221429</v>
      </c>
      <c r="E64178" t="s">
        <v>14</v>
      </c>
      <c r="F64178" t="s">
        <v>124</v>
      </c>
      <c r="G64178" t="s">
        <v>125</v>
      </c>
      <c r="H64178" t="s">
        <v>126</v>
      </c>
      <c r="I64178" t="s">
        <v>126</v>
      </c>
      <c r="J64178" s="1">
        <v>41282</v>
      </c>
      <c r="K64178" t="b">
        <f>IFERROR(VLOOKUP(F64178,english_mapping!A:B,2,FALSE),"NA")</f>
        <v>1</v>
      </c>
      <c r="L64178" t="str">
        <f t="shared" si="1002"/>
        <v>Curated Web</v>
      </c>
    </row>
    <row r="64179" spans="1:12" x14ac:dyDescent="0.25">
      <c r="A64179" t="s">
        <v>221430</v>
      </c>
      <c r="B64179" t="s">
        <v>221431</v>
      </c>
      <c r="C64179" t="s">
        <v>221432</v>
      </c>
      <c r="D64179" t="s">
        <v>70</v>
      </c>
      <c r="E64179" t="s">
        <v>14</v>
      </c>
      <c r="F64179" t="s">
        <v>340</v>
      </c>
      <c r="G64179">
        <v>11</v>
      </c>
      <c r="H64179" t="s">
        <v>502</v>
      </c>
      <c r="I64179" t="s">
        <v>502</v>
      </c>
      <c r="J64179" s="1">
        <v>40547</v>
      </c>
      <c r="K64179" t="b">
        <f>IFERROR(VLOOKUP(F64179,english_mapping!A:B,2,FALSE),"NA")</f>
        <v>0</v>
      </c>
      <c r="L64179" t="str">
        <f t="shared" si="1002"/>
        <v>E-Commerce</v>
      </c>
    </row>
    <row r="64180" spans="1:12" x14ac:dyDescent="0.25">
      <c r="A64180" t="s">
        <v>221433</v>
      </c>
      <c r="B64180" t="s">
        <v>221434</v>
      </c>
      <c r="C64180" t="s">
        <v>221435</v>
      </c>
      <c r="D64180" t="s">
        <v>42098</v>
      </c>
      <c r="E64180" t="s">
        <v>14</v>
      </c>
      <c r="F64180" t="s">
        <v>220</v>
      </c>
      <c r="G64180">
        <v>7</v>
      </c>
      <c r="H64180" t="s">
        <v>292</v>
      </c>
      <c r="I64180" t="s">
        <v>292</v>
      </c>
      <c r="J64180" s="1">
        <v>36161</v>
      </c>
      <c r="K64180" t="b">
        <f>IFERROR(VLOOKUP(F64180,english_mapping!A:B,2,FALSE),"NA")</f>
        <v>1</v>
      </c>
      <c r="L64180" t="str">
        <f t="shared" si="1002"/>
        <v>Online Shopping</v>
      </c>
    </row>
    <row r="64181" spans="1:12" x14ac:dyDescent="0.25">
      <c r="A64181" t="s">
        <v>221436</v>
      </c>
      <c r="B64181" t="s">
        <v>221437</v>
      </c>
      <c r="C64181" t="s">
        <v>221438</v>
      </c>
      <c r="E64181" t="s">
        <v>14</v>
      </c>
      <c r="F64181" t="s">
        <v>21</v>
      </c>
      <c r="G64181" t="s">
        <v>285</v>
      </c>
      <c r="H64181" t="s">
        <v>286</v>
      </c>
      <c r="I64181" t="s">
        <v>3169</v>
      </c>
      <c r="J64181" s="1">
        <v>40179</v>
      </c>
      <c r="K64181" t="b">
        <f>IFERROR(VLOOKUP(F64181,english_mapping!A:B,2,FALSE),"NA")</f>
        <v>1</v>
      </c>
      <c r="L64181">
        <f t="shared" si="1002"/>
        <v>0</v>
      </c>
    </row>
    <row r="64182" spans="1:12" x14ac:dyDescent="0.25">
      <c r="A64182" t="s">
        <v>221439</v>
      </c>
      <c r="B64182" t="s">
        <v>221440</v>
      </c>
      <c r="C64182" t="s">
        <v>221441</v>
      </c>
      <c r="D64182" t="s">
        <v>221442</v>
      </c>
      <c r="E64182" t="s">
        <v>109</v>
      </c>
      <c r="F64182" t="s">
        <v>21</v>
      </c>
      <c r="G64182" t="s">
        <v>138</v>
      </c>
      <c r="H64182" t="s">
        <v>139</v>
      </c>
      <c r="I64182" t="s">
        <v>139</v>
      </c>
      <c r="J64182" s="1">
        <v>38971</v>
      </c>
      <c r="K64182" t="b">
        <f>IFERROR(VLOOKUP(F64182,english_mapping!A:B,2,FALSE),"NA")</f>
        <v>1</v>
      </c>
      <c r="L64182" t="str">
        <f t="shared" si="1002"/>
        <v>E-Commerce</v>
      </c>
    </row>
    <row r="64183" spans="1:12" x14ac:dyDescent="0.25">
      <c r="A64183" t="s">
        <v>221443</v>
      </c>
      <c r="B64183" t="s">
        <v>221444</v>
      </c>
      <c r="C64183" t="s">
        <v>221445</v>
      </c>
      <c r="D64183" t="s">
        <v>221446</v>
      </c>
      <c r="E64183" t="s">
        <v>14</v>
      </c>
      <c r="F64183" t="s">
        <v>4722</v>
      </c>
      <c r="G64183">
        <v>13</v>
      </c>
      <c r="H64183" t="s">
        <v>4723</v>
      </c>
      <c r="I64183" t="s">
        <v>4723</v>
      </c>
      <c r="J64183" s="1">
        <v>41644</v>
      </c>
      <c r="K64183" t="b">
        <f>IFERROR(VLOOKUP(F64183,english_mapping!A:B,2,FALSE),"NA")</f>
        <v>0</v>
      </c>
      <c r="L64183" t="str">
        <f t="shared" si="1002"/>
        <v>Apps</v>
      </c>
    </row>
    <row r="64184" spans="1:12" x14ac:dyDescent="0.25">
      <c r="A64184" t="s">
        <v>221447</v>
      </c>
      <c r="B64184" t="s">
        <v>221448</v>
      </c>
      <c r="C64184" t="s">
        <v>221449</v>
      </c>
      <c r="D64184" t="s">
        <v>1416</v>
      </c>
      <c r="E64184" t="s">
        <v>14</v>
      </c>
      <c r="F64184" t="s">
        <v>21</v>
      </c>
      <c r="G64184" t="s">
        <v>59</v>
      </c>
      <c r="H64184" t="s">
        <v>987</v>
      </c>
      <c r="I64184" t="s">
        <v>988</v>
      </c>
      <c r="J64184" s="1">
        <v>37257</v>
      </c>
      <c r="K64184" t="b">
        <f>IFERROR(VLOOKUP(F64184,english_mapping!A:B,2,FALSE),"NA")</f>
        <v>1</v>
      </c>
      <c r="L64184" t="str">
        <f t="shared" si="1002"/>
        <v>Semiconductors</v>
      </c>
    </row>
    <row r="64185" spans="1:12" x14ac:dyDescent="0.25">
      <c r="A64185" t="s">
        <v>221450</v>
      </c>
      <c r="B64185" t="s">
        <v>221451</v>
      </c>
      <c r="C64185" t="s">
        <v>221452</v>
      </c>
      <c r="D64185" t="s">
        <v>123</v>
      </c>
      <c r="E64185" t="s">
        <v>14</v>
      </c>
      <c r="F64185" t="s">
        <v>21</v>
      </c>
      <c r="G64185" t="s">
        <v>297</v>
      </c>
      <c r="H64185" t="s">
        <v>298</v>
      </c>
      <c r="I64185" t="s">
        <v>298</v>
      </c>
      <c r="K64185" t="b">
        <f>IFERROR(VLOOKUP(F64185,english_mapping!A:B,2,FALSE),"NA")</f>
        <v>1</v>
      </c>
      <c r="L64185" t="str">
        <f t="shared" si="1002"/>
        <v>Education</v>
      </c>
    </row>
    <row r="64186" spans="1:12" x14ac:dyDescent="0.25">
      <c r="A64186" t="s">
        <v>221453</v>
      </c>
      <c r="B64186" t="s">
        <v>221454</v>
      </c>
      <c r="C64186" t="s">
        <v>221455</v>
      </c>
      <c r="D64186" t="s">
        <v>19913</v>
      </c>
      <c r="E64186" t="s">
        <v>14</v>
      </c>
      <c r="F64186" t="s">
        <v>21</v>
      </c>
      <c r="G64186" t="s">
        <v>1035</v>
      </c>
      <c r="H64186" t="s">
        <v>1036</v>
      </c>
      <c r="I64186" t="s">
        <v>1036</v>
      </c>
      <c r="J64186" s="1">
        <v>26299</v>
      </c>
      <c r="K64186" t="b">
        <f>IFERROR(VLOOKUP(F64186,english_mapping!A:B,2,FALSE),"NA")</f>
        <v>1</v>
      </c>
      <c r="L64186" t="str">
        <f t="shared" si="1002"/>
        <v>Biotechnology</v>
      </c>
    </row>
    <row r="64187" spans="1:12" x14ac:dyDescent="0.25">
      <c r="A64187" t="s">
        <v>221456</v>
      </c>
      <c r="B64187" t="s">
        <v>221457</v>
      </c>
      <c r="C64187" t="s">
        <v>221458</v>
      </c>
      <c r="D64187" t="s">
        <v>221459</v>
      </c>
      <c r="E64187" t="s">
        <v>14</v>
      </c>
      <c r="F64187" t="s">
        <v>21</v>
      </c>
      <c r="G64187" t="s">
        <v>154</v>
      </c>
      <c r="H64187" t="s">
        <v>242</v>
      </c>
      <c r="I64187" t="s">
        <v>326</v>
      </c>
      <c r="J64187" s="1">
        <v>38874</v>
      </c>
      <c r="K64187" t="b">
        <f>IFERROR(VLOOKUP(F64187,english_mapping!A:B,2,FALSE),"NA")</f>
        <v>1</v>
      </c>
      <c r="L64187" t="str">
        <f t="shared" si="1002"/>
        <v>Internet Marketing</v>
      </c>
    </row>
    <row r="64188" spans="1:12" x14ac:dyDescent="0.25">
      <c r="A64188" t="s">
        <v>221460</v>
      </c>
      <c r="B64188" t="s">
        <v>221461</v>
      </c>
      <c r="C64188" t="s">
        <v>221462</v>
      </c>
      <c r="D64188" t="s">
        <v>221463</v>
      </c>
      <c r="E64188" t="s">
        <v>205</v>
      </c>
      <c r="F64188" t="s">
        <v>124</v>
      </c>
      <c r="G64188" t="s">
        <v>125</v>
      </c>
      <c r="H64188" t="s">
        <v>126</v>
      </c>
      <c r="I64188" t="s">
        <v>126</v>
      </c>
      <c r="J64188" s="1">
        <v>41914</v>
      </c>
      <c r="K64188" t="b">
        <f>IFERROR(VLOOKUP(F64188,english_mapping!A:B,2,FALSE),"NA")</f>
        <v>1</v>
      </c>
      <c r="L64188" t="str">
        <f t="shared" si="1002"/>
        <v>Entertainment</v>
      </c>
    </row>
    <row r="64189" spans="1:12" x14ac:dyDescent="0.25">
      <c r="A64189" t="s">
        <v>221464</v>
      </c>
      <c r="B64189" t="s">
        <v>221465</v>
      </c>
      <c r="C64189" t="s">
        <v>221466</v>
      </c>
      <c r="D64189" t="s">
        <v>45</v>
      </c>
      <c r="E64189" t="s">
        <v>14</v>
      </c>
      <c r="F64189" t="s">
        <v>33</v>
      </c>
      <c r="G64189">
        <v>22</v>
      </c>
      <c r="H64189" t="s">
        <v>34</v>
      </c>
      <c r="I64189" t="s">
        <v>34</v>
      </c>
      <c r="J64189" s="1">
        <v>38718</v>
      </c>
      <c r="K64189" t="b">
        <f>IFERROR(VLOOKUP(F64189,english_mapping!A:B,2,FALSE),"NA")</f>
        <v>0</v>
      </c>
      <c r="L64189" t="str">
        <f t="shared" si="1002"/>
        <v>Games</v>
      </c>
    </row>
    <row r="64190" spans="1:12" x14ac:dyDescent="0.25">
      <c r="A64190" t="s">
        <v>221467</v>
      </c>
      <c r="B64190" t="s">
        <v>221468</v>
      </c>
      <c r="D64190" t="s">
        <v>755</v>
      </c>
      <c r="E64190" t="s">
        <v>14</v>
      </c>
      <c r="K64190" t="str">
        <f>IFERROR(VLOOKUP(F64190,english_mapping!A:B,2,FALSE),"NA")</f>
        <v>NA</v>
      </c>
      <c r="L64190" t="str">
        <f t="shared" si="1002"/>
        <v>Hardware + Software</v>
      </c>
    </row>
    <row r="64191" spans="1:12" x14ac:dyDescent="0.25">
      <c r="A64191" t="s">
        <v>221469</v>
      </c>
      <c r="B64191" t="s">
        <v>221470</v>
      </c>
      <c r="D64191" t="s">
        <v>221471</v>
      </c>
      <c r="E64191" t="s">
        <v>14</v>
      </c>
      <c r="K64191" t="str">
        <f>IFERROR(VLOOKUP(F64191,english_mapping!A:B,2,FALSE),"NA")</f>
        <v>NA</v>
      </c>
      <c r="L64191" t="str">
        <f t="shared" si="1002"/>
        <v>Business Services</v>
      </c>
    </row>
    <row r="64192" spans="1:12" x14ac:dyDescent="0.25">
      <c r="A64192" t="s">
        <v>221472</v>
      </c>
      <c r="B64192" t="s">
        <v>221473</v>
      </c>
      <c r="C64192" t="s">
        <v>221474</v>
      </c>
      <c r="D64192" t="s">
        <v>38</v>
      </c>
      <c r="E64192" t="s">
        <v>109</v>
      </c>
      <c r="F64192" t="s">
        <v>21</v>
      </c>
      <c r="G64192" t="s">
        <v>59</v>
      </c>
      <c r="H64192" t="s">
        <v>60</v>
      </c>
      <c r="I64192" t="s">
        <v>269</v>
      </c>
      <c r="J64192" t="s">
        <v>44667</v>
      </c>
      <c r="K64192" t="b">
        <f>IFERROR(VLOOKUP(F64192,english_mapping!A:B,2,FALSE),"NA")</f>
        <v>1</v>
      </c>
      <c r="L64192" t="str">
        <f t="shared" si="1002"/>
        <v>Software</v>
      </c>
    </row>
    <row r="64193" spans="1:12" x14ac:dyDescent="0.25">
      <c r="A64193" t="s">
        <v>221475</v>
      </c>
      <c r="B64193" t="s">
        <v>221476</v>
      </c>
      <c r="C64193" t="s">
        <v>221477</v>
      </c>
      <c r="D64193" t="s">
        <v>216002</v>
      </c>
      <c r="E64193" t="s">
        <v>14</v>
      </c>
      <c r="F64193" t="s">
        <v>340</v>
      </c>
      <c r="G64193">
        <v>11</v>
      </c>
      <c r="H64193" t="s">
        <v>502</v>
      </c>
      <c r="I64193" t="s">
        <v>502</v>
      </c>
      <c r="J64193" s="1">
        <v>40549</v>
      </c>
      <c r="K64193" t="b">
        <f>IFERROR(VLOOKUP(F64193,english_mapping!A:B,2,FALSE),"NA")</f>
        <v>0</v>
      </c>
      <c r="L64193" t="str">
        <f t="shared" si="1002"/>
        <v>Computers</v>
      </c>
    </row>
    <row r="64194" spans="1:12" x14ac:dyDescent="0.25">
      <c r="A64194" t="s">
        <v>221478</v>
      </c>
      <c r="B64194" t="s">
        <v>221479</v>
      </c>
      <c r="C64194" t="s">
        <v>221480</v>
      </c>
      <c r="D64194" t="s">
        <v>3039</v>
      </c>
      <c r="E64194" t="s">
        <v>14</v>
      </c>
      <c r="F64194" t="s">
        <v>21</v>
      </c>
      <c r="G64194" t="s">
        <v>434</v>
      </c>
      <c r="H64194" t="s">
        <v>1790</v>
      </c>
      <c r="I64194" t="s">
        <v>15846</v>
      </c>
      <c r="J64194" s="1">
        <v>41275</v>
      </c>
      <c r="K64194" t="b">
        <f>IFERROR(VLOOKUP(F64194,english_mapping!A:B,2,FALSE),"NA")</f>
        <v>1</v>
      </c>
      <c r="L64194" t="str">
        <f t="shared" si="1002"/>
        <v>Medical</v>
      </c>
    </row>
    <row r="64195" spans="1:12" x14ac:dyDescent="0.25">
      <c r="A64195" t="s">
        <v>221481</v>
      </c>
      <c r="B64195" t="s">
        <v>221482</v>
      </c>
      <c r="C64195" t="s">
        <v>221483</v>
      </c>
      <c r="D64195" t="s">
        <v>1566</v>
      </c>
      <c r="E64195" t="s">
        <v>14</v>
      </c>
      <c r="J64195" t="s">
        <v>22307</v>
      </c>
      <c r="K64195" t="str">
        <f>IFERROR(VLOOKUP(F64195,english_mapping!A:B,2,FALSE),"NA")</f>
        <v>NA</v>
      </c>
      <c r="L64195" t="str">
        <f t="shared" si="1002"/>
        <v>Mobile</v>
      </c>
    </row>
    <row r="64196" spans="1:12" x14ac:dyDescent="0.25">
      <c r="A64196" t="s">
        <v>221484</v>
      </c>
      <c r="B64196" t="s">
        <v>221485</v>
      </c>
      <c r="C64196" t="s">
        <v>221486</v>
      </c>
      <c r="D64196" t="s">
        <v>65</v>
      </c>
      <c r="E64196" t="s">
        <v>14</v>
      </c>
      <c r="F64196" t="s">
        <v>661</v>
      </c>
      <c r="G64196">
        <v>16</v>
      </c>
      <c r="H64196" t="s">
        <v>221487</v>
      </c>
      <c r="I64196" t="s">
        <v>221487</v>
      </c>
      <c r="J64196" t="s">
        <v>221488</v>
      </c>
      <c r="K64196" t="b">
        <f>IFERROR(VLOOKUP(F64196,english_mapping!A:B,2,FALSE),"NA")</f>
        <v>0</v>
      </c>
      <c r="L64196" t="str">
        <f t="shared" ref="L64196:L64259" si="1003">IFERROR(LEFT(D64196,(FIND("|",D64196))-1),D64196)</f>
        <v>Mobile</v>
      </c>
    </row>
    <row r="64197" spans="1:12" x14ac:dyDescent="0.25">
      <c r="A64197" t="s">
        <v>221489</v>
      </c>
      <c r="B64197" t="s">
        <v>221490</v>
      </c>
      <c r="C64197" t="s">
        <v>221491</v>
      </c>
      <c r="D64197" t="s">
        <v>65</v>
      </c>
      <c r="E64197" t="s">
        <v>205</v>
      </c>
      <c r="J64197" s="1">
        <v>39327</v>
      </c>
      <c r="K64197" t="str">
        <f>IFERROR(VLOOKUP(F64197,english_mapping!A:B,2,FALSE),"NA")</f>
        <v>NA</v>
      </c>
      <c r="L64197" t="str">
        <f t="shared" si="1003"/>
        <v>Mobile</v>
      </c>
    </row>
    <row r="64198" spans="1:12" x14ac:dyDescent="0.25">
      <c r="A64198" t="s">
        <v>221492</v>
      </c>
      <c r="B64198" t="s">
        <v>221493</v>
      </c>
      <c r="C64198" t="s">
        <v>221494</v>
      </c>
      <c r="D64198" t="s">
        <v>221495</v>
      </c>
      <c r="E64198" t="s">
        <v>14</v>
      </c>
      <c r="F64198" t="s">
        <v>462</v>
      </c>
      <c r="G64198">
        <v>48</v>
      </c>
      <c r="H64198" t="s">
        <v>463</v>
      </c>
      <c r="I64198" t="s">
        <v>463</v>
      </c>
      <c r="J64198" t="s">
        <v>12427</v>
      </c>
      <c r="K64198" t="b">
        <f>IFERROR(VLOOKUP(F64198,english_mapping!A:B,2,FALSE),"NA")</f>
        <v>0</v>
      </c>
      <c r="L64198" t="str">
        <f t="shared" si="1003"/>
        <v>Advertising</v>
      </c>
    </row>
    <row r="64199" spans="1:12" x14ac:dyDescent="0.25">
      <c r="A64199" t="s">
        <v>221496</v>
      </c>
      <c r="B64199" t="s">
        <v>221497</v>
      </c>
      <c r="C64199" t="s">
        <v>221498</v>
      </c>
      <c r="D64199" t="s">
        <v>221499</v>
      </c>
      <c r="E64199" t="s">
        <v>14</v>
      </c>
      <c r="F64199" t="s">
        <v>21</v>
      </c>
      <c r="G64199" t="s">
        <v>59</v>
      </c>
      <c r="H64199" t="s">
        <v>60</v>
      </c>
      <c r="I64199" t="s">
        <v>66</v>
      </c>
      <c r="K64199" t="b">
        <f>IFERROR(VLOOKUP(F64199,english_mapping!A:B,2,FALSE),"NA")</f>
        <v>1</v>
      </c>
      <c r="L64199" t="str">
        <f t="shared" si="1003"/>
        <v>Mobile</v>
      </c>
    </row>
    <row r="64200" spans="1:12" x14ac:dyDescent="0.25">
      <c r="A64200" t="s">
        <v>221500</v>
      </c>
      <c r="B64200" t="s">
        <v>221501</v>
      </c>
      <c r="C64200" t="s">
        <v>221502</v>
      </c>
      <c r="D64200" t="s">
        <v>89</v>
      </c>
      <c r="E64200" t="s">
        <v>14</v>
      </c>
      <c r="F64200" t="s">
        <v>21</v>
      </c>
      <c r="G64200" t="s">
        <v>206</v>
      </c>
      <c r="H64200" t="s">
        <v>207</v>
      </c>
      <c r="I64200" t="s">
        <v>207</v>
      </c>
      <c r="K64200" t="b">
        <f>IFERROR(VLOOKUP(F64200,english_mapping!A:B,2,FALSE),"NA")</f>
        <v>1</v>
      </c>
      <c r="L64200" t="str">
        <f t="shared" si="1003"/>
        <v>Health and Wellness</v>
      </c>
    </row>
    <row r="64201" spans="1:12" x14ac:dyDescent="0.25">
      <c r="A64201" t="s">
        <v>221503</v>
      </c>
      <c r="B64201" t="s">
        <v>221504</v>
      </c>
      <c r="C64201" t="s">
        <v>221505</v>
      </c>
      <c r="D64201" t="s">
        <v>755</v>
      </c>
      <c r="E64201" t="s">
        <v>14</v>
      </c>
      <c r="F64201" t="s">
        <v>161</v>
      </c>
      <c r="G64201" t="s">
        <v>162</v>
      </c>
      <c r="H64201" t="s">
        <v>163</v>
      </c>
      <c r="I64201" t="s">
        <v>33670</v>
      </c>
      <c r="J64201" s="1">
        <v>39453</v>
      </c>
      <c r="K64201" t="b">
        <f>IFERROR(VLOOKUP(F64201,english_mapping!A:B,2,FALSE),"NA")</f>
        <v>0</v>
      </c>
      <c r="L64201" t="str">
        <f t="shared" si="1003"/>
        <v>Hardware + Software</v>
      </c>
    </row>
    <row r="64202" spans="1:12" x14ac:dyDescent="0.25">
      <c r="A64202" t="s">
        <v>221506</v>
      </c>
      <c r="B64202" t="s">
        <v>221507</v>
      </c>
      <c r="C64202" t="s">
        <v>221508</v>
      </c>
      <c r="D64202" t="s">
        <v>221509</v>
      </c>
      <c r="E64202" t="s">
        <v>14</v>
      </c>
      <c r="F64202" t="s">
        <v>346</v>
      </c>
      <c r="G64202">
        <v>6</v>
      </c>
      <c r="H64202" t="s">
        <v>13132</v>
      </c>
      <c r="I64202" t="s">
        <v>13132</v>
      </c>
      <c r="J64202" s="1">
        <v>41279</v>
      </c>
      <c r="K64202" t="b">
        <f>IFERROR(VLOOKUP(F64202,english_mapping!A:B,2,FALSE),"NA")</f>
        <v>0</v>
      </c>
      <c r="L64202" t="str">
        <f t="shared" si="1003"/>
        <v>Curated Web</v>
      </c>
    </row>
    <row r="64203" spans="1:12" x14ac:dyDescent="0.25">
      <c r="A64203" t="s">
        <v>221510</v>
      </c>
      <c r="B64203" t="s">
        <v>221511</v>
      </c>
      <c r="C64203" t="s">
        <v>221512</v>
      </c>
      <c r="D64203" t="s">
        <v>221513</v>
      </c>
      <c r="E64203" t="s">
        <v>14</v>
      </c>
      <c r="F64203" t="s">
        <v>220</v>
      </c>
      <c r="G64203">
        <v>2</v>
      </c>
      <c r="H64203" t="s">
        <v>221</v>
      </c>
      <c r="I64203" t="s">
        <v>221</v>
      </c>
      <c r="J64203" s="1">
        <v>41642</v>
      </c>
      <c r="K64203" t="b">
        <f>IFERROR(VLOOKUP(F64203,english_mapping!A:B,2,FALSE),"NA")</f>
        <v>1</v>
      </c>
      <c r="L64203" t="str">
        <f t="shared" si="1003"/>
        <v>Apps</v>
      </c>
    </row>
    <row r="64204" spans="1:12" x14ac:dyDescent="0.25">
      <c r="A64204" t="s">
        <v>221514</v>
      </c>
      <c r="B64204" t="s">
        <v>221515</v>
      </c>
      <c r="C64204" t="s">
        <v>221516</v>
      </c>
      <c r="D64204" t="s">
        <v>102362</v>
      </c>
      <c r="E64204" t="s">
        <v>14</v>
      </c>
      <c r="F64204" t="s">
        <v>52</v>
      </c>
      <c r="G64204" t="s">
        <v>53</v>
      </c>
      <c r="H64204" t="s">
        <v>54</v>
      </c>
      <c r="I64204" t="s">
        <v>54</v>
      </c>
      <c r="J64204" s="1">
        <v>40909</v>
      </c>
      <c r="K64204" t="b">
        <f>IFERROR(VLOOKUP(F64204,english_mapping!A:B,2,FALSE),"NA")</f>
        <v>1</v>
      </c>
      <c r="L64204" t="str">
        <f t="shared" si="1003"/>
        <v>Collaboration</v>
      </c>
    </row>
    <row r="64205" spans="1:12" x14ac:dyDescent="0.25">
      <c r="A64205" t="s">
        <v>221517</v>
      </c>
      <c r="B64205" t="s">
        <v>221518</v>
      </c>
      <c r="C64205" t="s">
        <v>221519</v>
      </c>
      <c r="D64205" t="s">
        <v>70</v>
      </c>
      <c r="E64205" t="s">
        <v>14</v>
      </c>
      <c r="F64205" t="s">
        <v>71</v>
      </c>
      <c r="G64205">
        <v>12</v>
      </c>
      <c r="H64205" t="s">
        <v>72</v>
      </c>
      <c r="I64205" t="s">
        <v>72</v>
      </c>
      <c r="J64205" s="1">
        <v>40909</v>
      </c>
      <c r="K64205" t="b">
        <f>IFERROR(VLOOKUP(F64205,english_mapping!A:B,2,FALSE),"NA")</f>
        <v>0</v>
      </c>
      <c r="L64205" t="str">
        <f t="shared" si="1003"/>
        <v>E-Commerce</v>
      </c>
    </row>
    <row r="64206" spans="1:12" x14ac:dyDescent="0.25">
      <c r="A64206" t="s">
        <v>221520</v>
      </c>
      <c r="B64206" t="s">
        <v>221521</v>
      </c>
      <c r="E64206" t="s">
        <v>205</v>
      </c>
      <c r="J64206" s="1">
        <v>40909</v>
      </c>
      <c r="K64206" t="str">
        <f>IFERROR(VLOOKUP(F64206,english_mapping!A:B,2,FALSE),"NA")</f>
        <v>NA</v>
      </c>
      <c r="L64206">
        <f t="shared" si="1003"/>
        <v>0</v>
      </c>
    </row>
    <row r="64207" spans="1:12" x14ac:dyDescent="0.25">
      <c r="A64207" t="s">
        <v>221522</v>
      </c>
      <c r="B64207" t="s">
        <v>221523</v>
      </c>
      <c r="C64207" t="s">
        <v>221524</v>
      </c>
      <c r="D64207" t="s">
        <v>780</v>
      </c>
      <c r="E64207" t="s">
        <v>14</v>
      </c>
      <c r="F64207" t="s">
        <v>21</v>
      </c>
      <c r="G64207" t="s">
        <v>154</v>
      </c>
      <c r="H64207" t="s">
        <v>242</v>
      </c>
      <c r="I64207" t="s">
        <v>1651</v>
      </c>
      <c r="J64207" s="1">
        <v>39083</v>
      </c>
      <c r="K64207" t="b">
        <f>IFERROR(VLOOKUP(F64207,english_mapping!A:B,2,FALSE),"NA")</f>
        <v>1</v>
      </c>
      <c r="L64207" t="str">
        <f t="shared" si="1003"/>
        <v>Clean Technology</v>
      </c>
    </row>
    <row r="64208" spans="1:12" x14ac:dyDescent="0.25">
      <c r="A64208" t="s">
        <v>221525</v>
      </c>
      <c r="B64208" t="s">
        <v>221526</v>
      </c>
      <c r="C64208" t="s">
        <v>221527</v>
      </c>
      <c r="D64208" t="s">
        <v>38</v>
      </c>
      <c r="E64208" t="s">
        <v>14</v>
      </c>
      <c r="F64208" t="s">
        <v>21</v>
      </c>
      <c r="G64208" t="s">
        <v>187</v>
      </c>
      <c r="H64208" t="s">
        <v>188</v>
      </c>
      <c r="I64208" t="s">
        <v>9625</v>
      </c>
      <c r="J64208" s="1">
        <v>41275</v>
      </c>
      <c r="K64208" t="b">
        <f>IFERROR(VLOOKUP(F64208,english_mapping!A:B,2,FALSE),"NA")</f>
        <v>1</v>
      </c>
      <c r="L64208" t="str">
        <f t="shared" si="1003"/>
        <v>Software</v>
      </c>
    </row>
    <row r="64209" spans="1:12" x14ac:dyDescent="0.25">
      <c r="A64209" t="s">
        <v>221528</v>
      </c>
      <c r="B64209" t="s">
        <v>221529</v>
      </c>
      <c r="C64209" t="s">
        <v>221530</v>
      </c>
      <c r="D64209" t="s">
        <v>221531</v>
      </c>
      <c r="E64209" t="s">
        <v>14</v>
      </c>
      <c r="F64209" t="s">
        <v>15</v>
      </c>
      <c r="G64209">
        <v>19</v>
      </c>
      <c r="H64209" t="s">
        <v>479</v>
      </c>
      <c r="I64209" t="s">
        <v>479</v>
      </c>
      <c r="J64209" s="1">
        <v>41404</v>
      </c>
      <c r="K64209" t="b">
        <f>IFERROR(VLOOKUP(F64209,english_mapping!A:B,2,FALSE),"NA")</f>
        <v>1</v>
      </c>
      <c r="L64209" t="str">
        <f t="shared" si="1003"/>
        <v>Apps</v>
      </c>
    </row>
    <row r="64210" spans="1:12" x14ac:dyDescent="0.25">
      <c r="A64210" t="s">
        <v>221532</v>
      </c>
      <c r="B64210" t="s">
        <v>221533</v>
      </c>
      <c r="C64210" t="s">
        <v>221534</v>
      </c>
      <c r="D64210" t="s">
        <v>221535</v>
      </c>
      <c r="E64210" t="s">
        <v>109</v>
      </c>
      <c r="F64210" t="s">
        <v>21</v>
      </c>
      <c r="G64210" t="s">
        <v>59</v>
      </c>
      <c r="H64210" t="s">
        <v>60</v>
      </c>
      <c r="I64210" t="s">
        <v>66</v>
      </c>
      <c r="J64210" s="1">
        <v>37987</v>
      </c>
      <c r="K64210" t="b">
        <f>IFERROR(VLOOKUP(F64210,english_mapping!A:B,2,FALSE),"NA")</f>
        <v>1</v>
      </c>
      <c r="L64210" t="str">
        <f t="shared" si="1003"/>
        <v>Cloud Computing</v>
      </c>
    </row>
    <row r="64211" spans="1:12" x14ac:dyDescent="0.25">
      <c r="A64211" t="s">
        <v>221536</v>
      </c>
      <c r="B64211" t="s">
        <v>221537</v>
      </c>
      <c r="C64211" t="s">
        <v>221538</v>
      </c>
      <c r="D64211" t="s">
        <v>221539</v>
      </c>
      <c r="E64211" t="s">
        <v>109</v>
      </c>
      <c r="F64211" t="s">
        <v>21</v>
      </c>
      <c r="G64211" t="s">
        <v>59</v>
      </c>
      <c r="H64211" t="s">
        <v>90</v>
      </c>
      <c r="I64211" t="s">
        <v>8543</v>
      </c>
      <c r="J64211" s="1">
        <v>40909</v>
      </c>
      <c r="K64211" t="b">
        <f>IFERROR(VLOOKUP(F64211,english_mapping!A:B,2,FALSE),"NA")</f>
        <v>1</v>
      </c>
      <c r="L64211" t="str">
        <f t="shared" si="1003"/>
        <v>E-Commerce</v>
      </c>
    </row>
    <row r="64212" spans="1:12" x14ac:dyDescent="0.25">
      <c r="A64212" t="s">
        <v>221540</v>
      </c>
      <c r="B64212" t="s">
        <v>221541</v>
      </c>
      <c r="C64212" t="s">
        <v>221542</v>
      </c>
      <c r="D64212" t="s">
        <v>221543</v>
      </c>
      <c r="E64212" t="s">
        <v>14</v>
      </c>
      <c r="F64212" t="s">
        <v>21</v>
      </c>
      <c r="G64212" t="s">
        <v>59</v>
      </c>
      <c r="H64212" t="s">
        <v>60</v>
      </c>
      <c r="I64212" t="s">
        <v>110</v>
      </c>
      <c r="J64212" s="1">
        <v>40917</v>
      </c>
      <c r="K64212" t="b">
        <f>IFERROR(VLOOKUP(F64212,english_mapping!A:B,2,FALSE),"NA")</f>
        <v>1</v>
      </c>
      <c r="L64212" t="str">
        <f t="shared" si="1003"/>
        <v>Content</v>
      </c>
    </row>
    <row r="64213" spans="1:12" x14ac:dyDescent="0.25">
      <c r="A64213" t="s">
        <v>221544</v>
      </c>
      <c r="B64213" t="s">
        <v>221545</v>
      </c>
      <c r="C64213" t="s">
        <v>221546</v>
      </c>
      <c r="D64213" t="s">
        <v>221547</v>
      </c>
      <c r="E64213" t="s">
        <v>14</v>
      </c>
      <c r="F64213" t="s">
        <v>4240</v>
      </c>
      <c r="G64213">
        <v>40</v>
      </c>
      <c r="H64213" t="s">
        <v>4241</v>
      </c>
      <c r="I64213" t="s">
        <v>4241</v>
      </c>
      <c r="J64213" t="s">
        <v>8478</v>
      </c>
      <c r="K64213" t="b">
        <f>IFERROR(VLOOKUP(F64213,english_mapping!A:B,2,FALSE),"NA")</f>
        <v>0</v>
      </c>
      <c r="L64213" t="str">
        <f t="shared" si="1003"/>
        <v>Entertainment</v>
      </c>
    </row>
    <row r="64214" spans="1:12" x14ac:dyDescent="0.25">
      <c r="A64214" t="s">
        <v>221548</v>
      </c>
      <c r="B64214" t="s">
        <v>221549</v>
      </c>
      <c r="C64214" t="s">
        <v>221550</v>
      </c>
      <c r="D64214" t="s">
        <v>221551</v>
      </c>
      <c r="E64214" t="s">
        <v>14</v>
      </c>
      <c r="F64214" t="s">
        <v>340</v>
      </c>
      <c r="G64214">
        <v>11</v>
      </c>
      <c r="H64214" t="s">
        <v>502</v>
      </c>
      <c r="I64214" t="s">
        <v>502</v>
      </c>
      <c r="J64214" s="1">
        <v>41283</v>
      </c>
      <c r="K64214" t="b">
        <f>IFERROR(VLOOKUP(F64214,english_mapping!A:B,2,FALSE),"NA")</f>
        <v>0</v>
      </c>
      <c r="L64214" t="str">
        <f t="shared" si="1003"/>
        <v>Analytics</v>
      </c>
    </row>
    <row r="64215" spans="1:12" x14ac:dyDescent="0.25">
      <c r="A64215" t="s">
        <v>221552</v>
      </c>
      <c r="B64215" t="s">
        <v>221553</v>
      </c>
      <c r="C64215" t="s">
        <v>221554</v>
      </c>
      <c r="D64215" t="s">
        <v>109787</v>
      </c>
      <c r="E64215" t="s">
        <v>14</v>
      </c>
      <c r="F64215" t="s">
        <v>71</v>
      </c>
      <c r="G64215">
        <v>12</v>
      </c>
      <c r="H64215" t="s">
        <v>72</v>
      </c>
      <c r="I64215" t="s">
        <v>73</v>
      </c>
      <c r="J64215" s="1">
        <v>40909</v>
      </c>
      <c r="K64215" t="b">
        <f>IFERROR(VLOOKUP(F64215,english_mapping!A:B,2,FALSE),"NA")</f>
        <v>0</v>
      </c>
      <c r="L64215" t="str">
        <f t="shared" si="1003"/>
        <v>Retail Technology</v>
      </c>
    </row>
    <row r="64216" spans="1:12" x14ac:dyDescent="0.25">
      <c r="A64216" t="s">
        <v>221555</v>
      </c>
      <c r="B64216" t="s">
        <v>221556</v>
      </c>
      <c r="C64216" t="s">
        <v>221557</v>
      </c>
      <c r="D64216" t="s">
        <v>65</v>
      </c>
      <c r="E64216" t="s">
        <v>14</v>
      </c>
      <c r="F64216" t="s">
        <v>33</v>
      </c>
      <c r="G64216">
        <v>23</v>
      </c>
      <c r="H64216" t="s">
        <v>179</v>
      </c>
      <c r="I64216" t="s">
        <v>179</v>
      </c>
      <c r="J64216" s="1">
        <v>39091</v>
      </c>
      <c r="K64216" t="b">
        <f>IFERROR(VLOOKUP(F64216,english_mapping!A:B,2,FALSE),"NA")</f>
        <v>0</v>
      </c>
      <c r="L64216" t="str">
        <f t="shared" si="1003"/>
        <v>Mobile</v>
      </c>
    </row>
    <row r="64217" spans="1:12" x14ac:dyDescent="0.25">
      <c r="A64217" t="s">
        <v>221558</v>
      </c>
      <c r="B64217" t="s">
        <v>221559</v>
      </c>
      <c r="C64217" t="s">
        <v>221560</v>
      </c>
      <c r="D64217" t="s">
        <v>221561</v>
      </c>
      <c r="E64217" t="s">
        <v>701</v>
      </c>
      <c r="F64217" t="s">
        <v>712</v>
      </c>
      <c r="G64217">
        <v>5</v>
      </c>
      <c r="H64217" t="s">
        <v>713</v>
      </c>
      <c r="I64217" t="s">
        <v>713</v>
      </c>
      <c r="J64217" s="1">
        <v>38718</v>
      </c>
      <c r="K64217" t="b">
        <f>IFERROR(VLOOKUP(F64217,english_mapping!A:B,2,FALSE),"NA")</f>
        <v>0</v>
      </c>
      <c r="L64217" t="str">
        <f t="shared" si="1003"/>
        <v>Curated Web</v>
      </c>
    </row>
    <row r="64218" spans="1:12" x14ac:dyDescent="0.25">
      <c r="A64218" t="s">
        <v>221562</v>
      </c>
      <c r="B64218" t="s">
        <v>221563</v>
      </c>
      <c r="C64218" t="s">
        <v>221564</v>
      </c>
      <c r="D64218" t="s">
        <v>221565</v>
      </c>
      <c r="E64218" t="s">
        <v>14</v>
      </c>
      <c r="F64218" t="s">
        <v>12671</v>
      </c>
      <c r="J64218" s="1">
        <v>39448</v>
      </c>
      <c r="K64218" t="b">
        <f>IFERROR(VLOOKUP(F64218,english_mapping!A:B,2,FALSE),"NA")</f>
        <v>0</v>
      </c>
      <c r="L64218" t="str">
        <f t="shared" si="1003"/>
        <v>Entrepreneur</v>
      </c>
    </row>
    <row r="64219" spans="1:12" x14ac:dyDescent="0.25">
      <c r="A64219" t="s">
        <v>221566</v>
      </c>
      <c r="B64219" t="s">
        <v>221567</v>
      </c>
      <c r="C64219" t="s">
        <v>221568</v>
      </c>
      <c r="D64219" t="s">
        <v>45</v>
      </c>
      <c r="E64219" t="s">
        <v>14</v>
      </c>
      <c r="F64219" t="s">
        <v>21</v>
      </c>
      <c r="G64219" t="s">
        <v>285</v>
      </c>
      <c r="H64219" t="s">
        <v>587</v>
      </c>
      <c r="I64219" t="s">
        <v>587</v>
      </c>
      <c r="J64219" s="1">
        <v>35796</v>
      </c>
      <c r="K64219" t="b">
        <f>IFERROR(VLOOKUP(F64219,english_mapping!A:B,2,FALSE),"NA")</f>
        <v>1</v>
      </c>
      <c r="L64219" t="str">
        <f t="shared" si="1003"/>
        <v>Games</v>
      </c>
    </row>
    <row r="64220" spans="1:12" x14ac:dyDescent="0.25">
      <c r="A64220" t="s">
        <v>221569</v>
      </c>
      <c r="B64220" t="s">
        <v>221570</v>
      </c>
      <c r="C64220" t="s">
        <v>221571</v>
      </c>
      <c r="D64220" t="s">
        <v>552</v>
      </c>
      <c r="E64220" t="s">
        <v>14</v>
      </c>
      <c r="F64220" t="s">
        <v>161</v>
      </c>
      <c r="G64220" t="s">
        <v>5719</v>
      </c>
      <c r="H64220" t="s">
        <v>24795</v>
      </c>
      <c r="I64220" t="s">
        <v>24795</v>
      </c>
      <c r="J64220" t="s">
        <v>221572</v>
      </c>
      <c r="K64220" t="b">
        <f>IFERROR(VLOOKUP(F64220,english_mapping!A:B,2,FALSE),"NA")</f>
        <v>0</v>
      </c>
      <c r="L64220" t="str">
        <f t="shared" si="1003"/>
        <v>Social Media</v>
      </c>
    </row>
    <row r="64221" spans="1:12" x14ac:dyDescent="0.25">
      <c r="A64221" t="s">
        <v>221573</v>
      </c>
      <c r="B64221" t="s">
        <v>221574</v>
      </c>
      <c r="C64221" t="s">
        <v>221575</v>
      </c>
      <c r="D64221" t="s">
        <v>221576</v>
      </c>
      <c r="E64221" t="s">
        <v>205</v>
      </c>
      <c r="J64221" s="1">
        <v>39448</v>
      </c>
      <c r="K64221" t="str">
        <f>IFERROR(VLOOKUP(F64221,english_mapping!A:B,2,FALSE),"NA")</f>
        <v>NA</v>
      </c>
      <c r="L64221" t="str">
        <f t="shared" si="1003"/>
        <v>Advertising</v>
      </c>
    </row>
    <row r="64222" spans="1:12" x14ac:dyDescent="0.25">
      <c r="A64222" t="s">
        <v>221577</v>
      </c>
      <c r="B64222" t="s">
        <v>221578</v>
      </c>
      <c r="C64222" t="s">
        <v>221579</v>
      </c>
      <c r="D64222" t="s">
        <v>221580</v>
      </c>
      <c r="E64222" t="s">
        <v>14</v>
      </c>
      <c r="F64222" t="s">
        <v>3397</v>
      </c>
      <c r="G64222">
        <v>7</v>
      </c>
      <c r="H64222" t="s">
        <v>3398</v>
      </c>
      <c r="I64222" t="s">
        <v>94328</v>
      </c>
      <c r="J64222" t="s">
        <v>151514</v>
      </c>
      <c r="K64222" t="b">
        <f>IFERROR(VLOOKUP(F64222,english_mapping!A:B,2,FALSE),"NA")</f>
        <v>0</v>
      </c>
      <c r="L64222" t="str">
        <f t="shared" si="1003"/>
        <v>Big Data</v>
      </c>
    </row>
    <row r="64223" spans="1:12" x14ac:dyDescent="0.25">
      <c r="A64223" t="s">
        <v>221581</v>
      </c>
      <c r="B64223" t="s">
        <v>221582</v>
      </c>
      <c r="C64223" t="s">
        <v>221583</v>
      </c>
      <c r="D64223" t="s">
        <v>221584</v>
      </c>
      <c r="E64223" t="s">
        <v>109</v>
      </c>
      <c r="F64223" t="s">
        <v>21</v>
      </c>
      <c r="G64223" t="s">
        <v>59</v>
      </c>
      <c r="H64223" t="s">
        <v>60</v>
      </c>
      <c r="I64223" t="s">
        <v>13559</v>
      </c>
      <c r="J64223" s="1">
        <v>38725</v>
      </c>
      <c r="K64223" t="b">
        <f>IFERROR(VLOOKUP(F64223,english_mapping!A:B,2,FALSE),"NA")</f>
        <v>1</v>
      </c>
      <c r="L64223" t="str">
        <f t="shared" si="1003"/>
        <v>E-Commerce</v>
      </c>
    </row>
    <row r="64224" spans="1:12" x14ac:dyDescent="0.25">
      <c r="A64224" t="s">
        <v>221585</v>
      </c>
      <c r="B64224" t="s">
        <v>221586</v>
      </c>
      <c r="C64224" t="s">
        <v>221587</v>
      </c>
      <c r="D64224" t="s">
        <v>221588</v>
      </c>
      <c r="E64224" t="s">
        <v>109</v>
      </c>
      <c r="F64224" t="s">
        <v>161</v>
      </c>
      <c r="G64224" t="s">
        <v>162</v>
      </c>
      <c r="H64224" t="s">
        <v>163</v>
      </c>
      <c r="I64224" t="s">
        <v>163</v>
      </c>
      <c r="J64224" s="1">
        <v>40187</v>
      </c>
      <c r="K64224" t="b">
        <f>IFERROR(VLOOKUP(F64224,english_mapping!A:B,2,FALSE),"NA")</f>
        <v>0</v>
      </c>
      <c r="L64224" t="str">
        <f t="shared" si="1003"/>
        <v>Brand Marketing</v>
      </c>
    </row>
    <row r="64225" spans="1:12" x14ac:dyDescent="0.25">
      <c r="A64225" t="s">
        <v>221589</v>
      </c>
      <c r="B64225" t="s">
        <v>221590</v>
      </c>
      <c r="C64225" t="s">
        <v>221591</v>
      </c>
      <c r="D64225" t="s">
        <v>262</v>
      </c>
      <c r="E64225" t="s">
        <v>14</v>
      </c>
      <c r="F64225" t="s">
        <v>21</v>
      </c>
      <c r="G64225" t="s">
        <v>1035</v>
      </c>
      <c r="H64225" t="s">
        <v>1036</v>
      </c>
      <c r="I64225" t="s">
        <v>4142</v>
      </c>
      <c r="J64225" t="s">
        <v>88724</v>
      </c>
      <c r="K64225" t="b">
        <f>IFERROR(VLOOKUP(F64225,english_mapping!A:B,2,FALSE),"NA")</f>
        <v>1</v>
      </c>
      <c r="L64225" t="str">
        <f t="shared" si="1003"/>
        <v>Enterprise Software</v>
      </c>
    </row>
    <row r="64226" spans="1:12" x14ac:dyDescent="0.25">
      <c r="A64226" t="s">
        <v>221592</v>
      </c>
      <c r="B64226" t="s">
        <v>221593</v>
      </c>
      <c r="C64226" t="s">
        <v>221594</v>
      </c>
      <c r="D64226" t="s">
        <v>79065</v>
      </c>
      <c r="E64226" t="s">
        <v>14</v>
      </c>
      <c r="F64226" t="s">
        <v>21</v>
      </c>
      <c r="G64226" t="s">
        <v>59</v>
      </c>
      <c r="H64226" t="s">
        <v>60</v>
      </c>
      <c r="I64226" t="s">
        <v>66</v>
      </c>
      <c r="J64226" s="1">
        <v>41285</v>
      </c>
      <c r="K64226" t="b">
        <f>IFERROR(VLOOKUP(F64226,english_mapping!A:B,2,FALSE),"NA")</f>
        <v>1</v>
      </c>
      <c r="L64226" t="str">
        <f t="shared" si="1003"/>
        <v>Analytics</v>
      </c>
    </row>
    <row r="64227" spans="1:12" x14ac:dyDescent="0.25">
      <c r="A64227" t="s">
        <v>221595</v>
      </c>
      <c r="B64227" t="s">
        <v>221596</v>
      </c>
      <c r="C64227" t="s">
        <v>221597</v>
      </c>
      <c r="E64227" t="s">
        <v>14</v>
      </c>
      <c r="K64227" t="str">
        <f>IFERROR(VLOOKUP(F64227,english_mapping!A:B,2,FALSE),"NA")</f>
        <v>NA</v>
      </c>
      <c r="L64227">
        <f t="shared" si="1003"/>
        <v>0</v>
      </c>
    </row>
    <row r="64228" spans="1:12" x14ac:dyDescent="0.25">
      <c r="A64228" t="s">
        <v>221598</v>
      </c>
      <c r="B64228" t="s">
        <v>221599</v>
      </c>
      <c r="D64228" t="s">
        <v>192439</v>
      </c>
      <c r="E64228" t="s">
        <v>14</v>
      </c>
      <c r="K64228" t="str">
        <f>IFERROR(VLOOKUP(F64228,english_mapping!A:B,2,FALSE),"NA")</f>
        <v>NA</v>
      </c>
      <c r="L64228" t="str">
        <f t="shared" si="1003"/>
        <v>Surveys</v>
      </c>
    </row>
    <row r="64229" spans="1:12" x14ac:dyDescent="0.25">
      <c r="A64229" t="s">
        <v>221600</v>
      </c>
      <c r="B64229" t="s">
        <v>221601</v>
      </c>
      <c r="C64229" t="s">
        <v>221602</v>
      </c>
      <c r="D64229" t="s">
        <v>221603</v>
      </c>
      <c r="E64229" t="s">
        <v>14</v>
      </c>
      <c r="J64229" s="1">
        <v>40910</v>
      </c>
      <c r="K64229" t="str">
        <f>IFERROR(VLOOKUP(F64229,english_mapping!A:B,2,FALSE),"NA")</f>
        <v>NA</v>
      </c>
      <c r="L64229" t="str">
        <f t="shared" si="1003"/>
        <v>Advertising</v>
      </c>
    </row>
    <row r="64230" spans="1:12" x14ac:dyDescent="0.25">
      <c r="A64230" t="s">
        <v>221604</v>
      </c>
      <c r="B64230" t="s">
        <v>221605</v>
      </c>
      <c r="C64230" t="s">
        <v>221606</v>
      </c>
      <c r="D64230" t="s">
        <v>254</v>
      </c>
      <c r="E64230" t="s">
        <v>14</v>
      </c>
      <c r="F64230" t="s">
        <v>21</v>
      </c>
      <c r="G64230" t="s">
        <v>77</v>
      </c>
      <c r="H64230" t="s">
        <v>1804</v>
      </c>
      <c r="I64230" t="s">
        <v>134621</v>
      </c>
      <c r="J64230" s="1">
        <v>39086</v>
      </c>
      <c r="K64230" t="b">
        <f>IFERROR(VLOOKUP(F64230,english_mapping!A:B,2,FALSE),"NA")</f>
        <v>1</v>
      </c>
      <c r="L64230" t="str">
        <f t="shared" si="1003"/>
        <v>EdTech</v>
      </c>
    </row>
    <row r="64231" spans="1:12" x14ac:dyDescent="0.25">
      <c r="A64231" t="s">
        <v>221607</v>
      </c>
      <c r="B64231" t="s">
        <v>221608</v>
      </c>
      <c r="C64231" t="s">
        <v>221609</v>
      </c>
      <c r="D64231" t="s">
        <v>306</v>
      </c>
      <c r="E64231" t="s">
        <v>14</v>
      </c>
      <c r="F64231" t="s">
        <v>161</v>
      </c>
      <c r="G64231" t="s">
        <v>1488</v>
      </c>
      <c r="H64231" t="s">
        <v>1489</v>
      </c>
      <c r="I64231" t="s">
        <v>1489</v>
      </c>
      <c r="J64231" s="1">
        <v>39457</v>
      </c>
      <c r="K64231" t="b">
        <f>IFERROR(VLOOKUP(F64231,english_mapping!A:B,2,FALSE),"NA")</f>
        <v>0</v>
      </c>
      <c r="L64231" t="str">
        <f t="shared" si="1003"/>
        <v>E-Commerce</v>
      </c>
    </row>
    <row r="64232" spans="1:12" x14ac:dyDescent="0.25">
      <c r="A64232" t="s">
        <v>221610</v>
      </c>
      <c r="B64232" t="s">
        <v>221611</v>
      </c>
      <c r="C64232" t="s">
        <v>221612</v>
      </c>
      <c r="D64232" t="s">
        <v>221613</v>
      </c>
      <c r="E64232" t="s">
        <v>14</v>
      </c>
      <c r="F64232" t="s">
        <v>661</v>
      </c>
      <c r="G64232">
        <v>5</v>
      </c>
      <c r="H64232" t="s">
        <v>8533</v>
      </c>
      <c r="I64232" t="s">
        <v>208132</v>
      </c>
      <c r="J64232" t="s">
        <v>6722</v>
      </c>
      <c r="K64232" t="b">
        <f>IFERROR(VLOOKUP(F64232,english_mapping!A:B,2,FALSE),"NA")</f>
        <v>0</v>
      </c>
      <c r="L64232" t="str">
        <f t="shared" si="1003"/>
        <v>Blogging Platforms</v>
      </c>
    </row>
    <row r="64233" spans="1:12" x14ac:dyDescent="0.25">
      <c r="A64233" t="s">
        <v>221614</v>
      </c>
      <c r="B64233" t="s">
        <v>221615</v>
      </c>
      <c r="C64233" t="s">
        <v>221616</v>
      </c>
      <c r="D64233" t="s">
        <v>284</v>
      </c>
      <c r="E64233" t="s">
        <v>14</v>
      </c>
      <c r="F64233" t="s">
        <v>21</v>
      </c>
      <c r="G64233" t="s">
        <v>59</v>
      </c>
      <c r="H64233" t="s">
        <v>60</v>
      </c>
      <c r="I64233" t="s">
        <v>110</v>
      </c>
      <c r="J64233" s="1">
        <v>41640</v>
      </c>
      <c r="K64233" t="b">
        <f>IFERROR(VLOOKUP(F64233,english_mapping!A:B,2,FALSE),"NA")</f>
        <v>1</v>
      </c>
      <c r="L64233" t="str">
        <f t="shared" si="1003"/>
        <v>Real Estate</v>
      </c>
    </row>
    <row r="64234" spans="1:12" x14ac:dyDescent="0.25">
      <c r="A64234" t="s">
        <v>221617</v>
      </c>
      <c r="B64234" t="s">
        <v>221618</v>
      </c>
      <c r="C64234" t="s">
        <v>221619</v>
      </c>
      <c r="D64234" t="s">
        <v>221620</v>
      </c>
      <c r="E64234" t="s">
        <v>14</v>
      </c>
      <c r="J64234" s="1">
        <v>40550</v>
      </c>
      <c r="K64234" t="str">
        <f>IFERROR(VLOOKUP(F64234,english_mapping!A:B,2,FALSE),"NA")</f>
        <v>NA</v>
      </c>
      <c r="L64234" t="str">
        <f t="shared" si="1003"/>
        <v>Content</v>
      </c>
    </row>
    <row r="64235" spans="1:12" x14ac:dyDescent="0.25">
      <c r="A64235" t="s">
        <v>221621</v>
      </c>
      <c r="B64235" t="s">
        <v>221622</v>
      </c>
      <c r="C64235" t="s">
        <v>221623</v>
      </c>
      <c r="D64235" t="s">
        <v>952</v>
      </c>
      <c r="E64235" t="s">
        <v>14</v>
      </c>
      <c r="F64235" t="s">
        <v>21</v>
      </c>
      <c r="G64235" t="s">
        <v>101</v>
      </c>
      <c r="H64235" t="s">
        <v>102</v>
      </c>
      <c r="I64235" t="s">
        <v>103</v>
      </c>
      <c r="K64235" t="b">
        <f>IFERROR(VLOOKUP(F64235,english_mapping!A:B,2,FALSE),"NA")</f>
        <v>1</v>
      </c>
      <c r="L64235" t="str">
        <f t="shared" si="1003"/>
        <v>Messaging</v>
      </c>
    </row>
    <row r="64236" spans="1:12" x14ac:dyDescent="0.25">
      <c r="A64236" t="s">
        <v>221624</v>
      </c>
      <c r="B64236" t="s">
        <v>221625</v>
      </c>
      <c r="C64236" t="s">
        <v>221626</v>
      </c>
      <c r="D64236" t="s">
        <v>2381</v>
      </c>
      <c r="E64236" t="s">
        <v>14</v>
      </c>
      <c r="F64236" t="s">
        <v>408</v>
      </c>
      <c r="G64236">
        <v>40</v>
      </c>
      <c r="H64236" t="s">
        <v>1001</v>
      </c>
      <c r="I64236" t="s">
        <v>1001</v>
      </c>
      <c r="J64236" s="1">
        <v>41277</v>
      </c>
      <c r="K64236" t="b">
        <f>IFERROR(VLOOKUP(F64236,english_mapping!A:B,2,FALSE),"NA")</f>
        <v>0</v>
      </c>
      <c r="L64236" t="str">
        <f t="shared" si="1003"/>
        <v>Consulting</v>
      </c>
    </row>
    <row r="64237" spans="1:12" x14ac:dyDescent="0.25">
      <c r="A64237" t="s">
        <v>221627</v>
      </c>
      <c r="B64237" t="s">
        <v>221628</v>
      </c>
      <c r="C64237" t="s">
        <v>221629</v>
      </c>
      <c r="D64237" t="s">
        <v>221630</v>
      </c>
      <c r="E64237" t="s">
        <v>14</v>
      </c>
      <c r="F64237" t="s">
        <v>21</v>
      </c>
      <c r="G64237" t="s">
        <v>59</v>
      </c>
      <c r="H64237" t="s">
        <v>60</v>
      </c>
      <c r="I64237" t="s">
        <v>269</v>
      </c>
      <c r="J64237" t="s">
        <v>8326</v>
      </c>
      <c r="K64237" t="b">
        <f>IFERROR(VLOOKUP(F64237,english_mapping!A:B,2,FALSE),"NA")</f>
        <v>1</v>
      </c>
      <c r="L64237" t="str">
        <f t="shared" si="1003"/>
        <v>Consumer Behavior</v>
      </c>
    </row>
    <row r="64238" spans="1:12" x14ac:dyDescent="0.25">
      <c r="A64238" t="s">
        <v>221631</v>
      </c>
      <c r="B64238" t="s">
        <v>221632</v>
      </c>
      <c r="C64238" t="s">
        <v>221633</v>
      </c>
      <c r="D64238" t="s">
        <v>221634</v>
      </c>
      <c r="E64238" t="s">
        <v>14</v>
      </c>
      <c r="F64238" t="s">
        <v>484</v>
      </c>
      <c r="H64238" t="s">
        <v>485</v>
      </c>
      <c r="I64238" t="s">
        <v>485</v>
      </c>
      <c r="J64238" t="s">
        <v>70925</v>
      </c>
      <c r="K64238" t="b">
        <f>IFERROR(VLOOKUP(F64238,english_mapping!A:B,2,FALSE),"NA")</f>
        <v>1</v>
      </c>
      <c r="L64238" t="str">
        <f t="shared" si="1003"/>
        <v>Collaboration</v>
      </c>
    </row>
    <row r="64239" spans="1:12" x14ac:dyDescent="0.25">
      <c r="A64239" t="s">
        <v>221635</v>
      </c>
      <c r="B64239" t="s">
        <v>221636</v>
      </c>
      <c r="C64239" t="s">
        <v>221637</v>
      </c>
      <c r="D64239" t="s">
        <v>221638</v>
      </c>
      <c r="E64239" t="s">
        <v>14</v>
      </c>
      <c r="F64239" t="s">
        <v>15</v>
      </c>
      <c r="G64239">
        <v>7</v>
      </c>
      <c r="H64239" t="s">
        <v>684</v>
      </c>
      <c r="I64239" t="s">
        <v>684</v>
      </c>
      <c r="J64239" s="1">
        <v>41524</v>
      </c>
      <c r="K64239" t="b">
        <f>IFERROR(VLOOKUP(F64239,english_mapping!A:B,2,FALSE),"NA")</f>
        <v>1</v>
      </c>
      <c r="L64239" t="str">
        <f t="shared" si="1003"/>
        <v>Private Social Networking</v>
      </c>
    </row>
    <row r="64240" spans="1:12" x14ac:dyDescent="0.25">
      <c r="A64240" t="s">
        <v>221639</v>
      </c>
      <c r="B64240" t="s">
        <v>221640</v>
      </c>
      <c r="C64240" t="s">
        <v>221641</v>
      </c>
      <c r="D64240" t="s">
        <v>38</v>
      </c>
      <c r="E64240" t="s">
        <v>14</v>
      </c>
      <c r="F64240" t="s">
        <v>21</v>
      </c>
      <c r="G64240" t="s">
        <v>1035</v>
      </c>
      <c r="H64240" t="s">
        <v>1059</v>
      </c>
      <c r="I64240" t="s">
        <v>1059</v>
      </c>
      <c r="J64240" s="1">
        <v>34700</v>
      </c>
      <c r="K64240" t="b">
        <f>IFERROR(VLOOKUP(F64240,english_mapping!A:B,2,FALSE),"NA")</f>
        <v>1</v>
      </c>
      <c r="L64240" t="str">
        <f t="shared" si="1003"/>
        <v>Software</v>
      </c>
    </row>
    <row r="64241" spans="1:12" x14ac:dyDescent="0.25">
      <c r="A64241" t="s">
        <v>221642</v>
      </c>
      <c r="B64241" t="s">
        <v>221643</v>
      </c>
      <c r="C64241" t="s">
        <v>221644</v>
      </c>
      <c r="D64241" t="s">
        <v>45</v>
      </c>
      <c r="E64241" t="s">
        <v>205</v>
      </c>
      <c r="F64241" t="s">
        <v>161</v>
      </c>
      <c r="G64241" t="s">
        <v>162</v>
      </c>
      <c r="H64241" t="s">
        <v>163</v>
      </c>
      <c r="I64241" t="s">
        <v>163</v>
      </c>
      <c r="J64241" s="1">
        <v>38724</v>
      </c>
      <c r="K64241" t="b">
        <f>IFERROR(VLOOKUP(F64241,english_mapping!A:B,2,FALSE),"NA")</f>
        <v>0</v>
      </c>
      <c r="L64241" t="str">
        <f t="shared" si="1003"/>
        <v>Games</v>
      </c>
    </row>
    <row r="64242" spans="1:12" x14ac:dyDescent="0.25">
      <c r="A64242" t="s">
        <v>221645</v>
      </c>
      <c r="B64242" t="s">
        <v>221646</v>
      </c>
      <c r="C64242" t="s">
        <v>221647</v>
      </c>
      <c r="D64242" t="s">
        <v>178</v>
      </c>
      <c r="E64242" t="s">
        <v>14</v>
      </c>
      <c r="F64242" t="s">
        <v>21</v>
      </c>
      <c r="G64242" t="s">
        <v>59</v>
      </c>
      <c r="H64242" t="s">
        <v>90</v>
      </c>
      <c r="I64242" t="s">
        <v>2637</v>
      </c>
      <c r="J64242" s="1">
        <v>31778</v>
      </c>
      <c r="K64242" t="b">
        <f>IFERROR(VLOOKUP(F64242,english_mapping!A:B,2,FALSE),"NA")</f>
        <v>1</v>
      </c>
      <c r="L64242" t="str">
        <f t="shared" si="1003"/>
        <v>Hospitality</v>
      </c>
    </row>
    <row r="64243" spans="1:12" x14ac:dyDescent="0.25">
      <c r="A64243" t="s">
        <v>221648</v>
      </c>
      <c r="B64243" t="s">
        <v>221649</v>
      </c>
      <c r="C64243" t="s">
        <v>221650</v>
      </c>
      <c r="D64243" t="s">
        <v>221651</v>
      </c>
      <c r="E64243" t="s">
        <v>14</v>
      </c>
      <c r="F64243" t="s">
        <v>21</v>
      </c>
      <c r="G64243" t="s">
        <v>59</v>
      </c>
      <c r="H64243" t="s">
        <v>60</v>
      </c>
      <c r="I64243" t="s">
        <v>66</v>
      </c>
      <c r="J64243" s="1">
        <v>40182</v>
      </c>
      <c r="K64243" t="b">
        <f>IFERROR(VLOOKUP(F64243,english_mapping!A:B,2,FALSE),"NA")</f>
        <v>1</v>
      </c>
      <c r="L64243" t="str">
        <f t="shared" si="1003"/>
        <v>Curated Web</v>
      </c>
    </row>
    <row r="64244" spans="1:12" x14ac:dyDescent="0.25">
      <c r="A64244" t="s">
        <v>221652</v>
      </c>
      <c r="B64244" t="s">
        <v>221653</v>
      </c>
      <c r="C64244" t="s">
        <v>221654</v>
      </c>
      <c r="D64244" t="s">
        <v>2839</v>
      </c>
      <c r="E64244" t="s">
        <v>14</v>
      </c>
      <c r="F64244" t="s">
        <v>52</v>
      </c>
      <c r="G64244" t="s">
        <v>4580</v>
      </c>
      <c r="H64244" t="s">
        <v>6372</v>
      </c>
      <c r="I64244" t="s">
        <v>6372</v>
      </c>
      <c r="J64244" s="1">
        <v>36526</v>
      </c>
      <c r="K64244" t="b">
        <f>IFERROR(VLOOKUP(F64244,english_mapping!A:B,2,FALSE),"NA")</f>
        <v>1</v>
      </c>
      <c r="L64244" t="str">
        <f t="shared" si="1003"/>
        <v>Telecommunications</v>
      </c>
    </row>
    <row r="64245" spans="1:12" x14ac:dyDescent="0.25">
      <c r="A64245" t="s">
        <v>221655</v>
      </c>
      <c r="B64245" t="s">
        <v>221656</v>
      </c>
      <c r="C64245" t="s">
        <v>221657</v>
      </c>
      <c r="D64245" t="s">
        <v>11856</v>
      </c>
      <c r="E64245" t="s">
        <v>14</v>
      </c>
      <c r="F64245" t="s">
        <v>220</v>
      </c>
      <c r="G64245">
        <v>2</v>
      </c>
      <c r="H64245" t="s">
        <v>221</v>
      </c>
      <c r="I64245" t="s">
        <v>221</v>
      </c>
      <c r="J64245" t="s">
        <v>83071</v>
      </c>
      <c r="K64245" t="b">
        <f>IFERROR(VLOOKUP(F64245,english_mapping!A:B,2,FALSE),"NA")</f>
        <v>1</v>
      </c>
      <c r="L64245" t="str">
        <f t="shared" si="1003"/>
        <v>Crowdfunding</v>
      </c>
    </row>
    <row r="64246" spans="1:12" x14ac:dyDescent="0.25">
      <c r="A64246" t="s">
        <v>221658</v>
      </c>
      <c r="B64246" t="s">
        <v>221659</v>
      </c>
      <c r="C64246" t="s">
        <v>221660</v>
      </c>
      <c r="D64246" t="s">
        <v>221661</v>
      </c>
      <c r="E64246" t="s">
        <v>14</v>
      </c>
      <c r="K64246" t="str">
        <f>IFERROR(VLOOKUP(F64246,english_mapping!A:B,2,FALSE),"NA")</f>
        <v>NA</v>
      </c>
      <c r="L64246" t="str">
        <f t="shared" si="1003"/>
        <v>Artificial Intelligence</v>
      </c>
    </row>
    <row r="64247" spans="1:12" x14ac:dyDescent="0.25">
      <c r="A64247" t="s">
        <v>221662</v>
      </c>
      <c r="B64247" t="s">
        <v>221663</v>
      </c>
      <c r="C64247" t="s">
        <v>221664</v>
      </c>
      <c r="D64247" t="s">
        <v>32</v>
      </c>
      <c r="E64247" t="s">
        <v>14</v>
      </c>
      <c r="F64247" t="s">
        <v>1283</v>
      </c>
      <c r="G64247">
        <v>42</v>
      </c>
      <c r="H64247" t="s">
        <v>1284</v>
      </c>
      <c r="I64247" t="s">
        <v>1284</v>
      </c>
      <c r="J64247" s="1">
        <v>41275</v>
      </c>
      <c r="K64247" t="b">
        <f>IFERROR(VLOOKUP(F64247,english_mapping!A:B,2,FALSE),"NA")</f>
        <v>0</v>
      </c>
      <c r="L64247" t="str">
        <f t="shared" si="1003"/>
        <v>Curated Web</v>
      </c>
    </row>
    <row r="64248" spans="1:12" x14ac:dyDescent="0.25">
      <c r="A64248" t="s">
        <v>221665</v>
      </c>
      <c r="B64248" t="s">
        <v>221666</v>
      </c>
      <c r="C64248" t="s">
        <v>221667</v>
      </c>
      <c r="D64248" t="s">
        <v>38</v>
      </c>
      <c r="E64248" t="s">
        <v>14</v>
      </c>
      <c r="F64248" t="s">
        <v>33</v>
      </c>
      <c r="G64248">
        <v>23</v>
      </c>
      <c r="H64248" t="s">
        <v>179</v>
      </c>
      <c r="I64248" t="s">
        <v>179</v>
      </c>
      <c r="K64248" t="b">
        <f>IFERROR(VLOOKUP(F64248,english_mapping!A:B,2,FALSE),"NA")</f>
        <v>0</v>
      </c>
      <c r="L64248" t="str">
        <f t="shared" si="1003"/>
        <v>Software</v>
      </c>
    </row>
    <row r="64249" spans="1:12" x14ac:dyDescent="0.25">
      <c r="A64249" t="s">
        <v>221668</v>
      </c>
      <c r="B64249" t="s">
        <v>221669</v>
      </c>
      <c r="C64249" t="s">
        <v>221670</v>
      </c>
      <c r="D64249" t="s">
        <v>203158</v>
      </c>
      <c r="E64249" t="s">
        <v>14</v>
      </c>
      <c r="F64249" t="s">
        <v>21</v>
      </c>
      <c r="G64249" t="s">
        <v>101</v>
      </c>
      <c r="H64249" t="s">
        <v>102</v>
      </c>
      <c r="I64249" t="s">
        <v>103</v>
      </c>
      <c r="J64249" s="1">
        <v>40913</v>
      </c>
      <c r="K64249" t="b">
        <f>IFERROR(VLOOKUP(F64249,english_mapping!A:B,2,FALSE),"NA")</f>
        <v>1</v>
      </c>
      <c r="L64249" t="str">
        <f t="shared" si="1003"/>
        <v>News</v>
      </c>
    </row>
    <row r="64250" spans="1:12" x14ac:dyDescent="0.25">
      <c r="A64250" t="s">
        <v>221671</v>
      </c>
      <c r="B64250" t="s">
        <v>221672</v>
      </c>
      <c r="C64250" t="s">
        <v>221673</v>
      </c>
      <c r="D64250" t="s">
        <v>221674</v>
      </c>
      <c r="E64250" t="s">
        <v>14</v>
      </c>
      <c r="F64250" t="s">
        <v>21</v>
      </c>
      <c r="G64250" t="s">
        <v>59</v>
      </c>
      <c r="H64250" t="s">
        <v>60</v>
      </c>
      <c r="I64250" t="s">
        <v>1128</v>
      </c>
      <c r="J64250" s="1">
        <v>41648</v>
      </c>
      <c r="K64250" t="b">
        <f>IFERROR(VLOOKUP(F64250,english_mapping!A:B,2,FALSE),"NA")</f>
        <v>1</v>
      </c>
      <c r="L64250" t="str">
        <f t="shared" si="1003"/>
        <v>Application Platforms</v>
      </c>
    </row>
    <row r="64251" spans="1:12" x14ac:dyDescent="0.25">
      <c r="A64251" t="s">
        <v>221675</v>
      </c>
      <c r="B64251" t="s">
        <v>221676</v>
      </c>
      <c r="C64251" t="s">
        <v>221677</v>
      </c>
      <c r="D64251" t="s">
        <v>221678</v>
      </c>
      <c r="E64251" t="s">
        <v>14</v>
      </c>
      <c r="F64251" t="s">
        <v>2323</v>
      </c>
      <c r="G64251">
        <v>34</v>
      </c>
      <c r="H64251" t="s">
        <v>2324</v>
      </c>
      <c r="I64251" t="s">
        <v>2324</v>
      </c>
      <c r="J64251" s="1">
        <v>40914</v>
      </c>
      <c r="K64251" t="b">
        <f>IFERROR(VLOOKUP(F64251,english_mapping!A:B,2,FALSE),"NA")</f>
        <v>0</v>
      </c>
      <c r="L64251" t="str">
        <f t="shared" si="1003"/>
        <v>Audio</v>
      </c>
    </row>
    <row r="64252" spans="1:12" x14ac:dyDescent="0.25">
      <c r="A64252" t="s">
        <v>221679</v>
      </c>
      <c r="B64252" t="s">
        <v>221680</v>
      </c>
      <c r="C64252" t="s">
        <v>221681</v>
      </c>
      <c r="E64252" t="s">
        <v>14</v>
      </c>
      <c r="F64252" t="s">
        <v>21</v>
      </c>
      <c r="G64252" t="s">
        <v>59</v>
      </c>
      <c r="H64252" t="s">
        <v>60</v>
      </c>
      <c r="I64252" t="s">
        <v>616</v>
      </c>
      <c r="K64252" t="b">
        <f>IFERROR(VLOOKUP(F64252,english_mapping!A:B,2,FALSE),"NA")</f>
        <v>1</v>
      </c>
      <c r="L64252">
        <f t="shared" si="1003"/>
        <v>0</v>
      </c>
    </row>
    <row r="64253" spans="1:12" x14ac:dyDescent="0.25">
      <c r="A64253" t="s">
        <v>221682</v>
      </c>
      <c r="B64253" t="s">
        <v>221683</v>
      </c>
      <c r="D64253" t="s">
        <v>221684</v>
      </c>
      <c r="E64253" t="s">
        <v>109</v>
      </c>
      <c r="F64253" t="s">
        <v>161</v>
      </c>
      <c r="G64253" t="s">
        <v>162</v>
      </c>
      <c r="H64253" t="s">
        <v>163</v>
      </c>
      <c r="I64253" t="s">
        <v>163</v>
      </c>
      <c r="J64253" s="1">
        <v>36526</v>
      </c>
      <c r="K64253" t="b">
        <f>IFERROR(VLOOKUP(F64253,english_mapping!A:B,2,FALSE),"NA")</f>
        <v>0</v>
      </c>
      <c r="L64253" t="str">
        <f t="shared" si="1003"/>
        <v>Document Management</v>
      </c>
    </row>
    <row r="64254" spans="1:12" x14ac:dyDescent="0.25">
      <c r="A64254" t="s">
        <v>221685</v>
      </c>
      <c r="B64254" t="s">
        <v>221686</v>
      </c>
      <c r="C64254" t="s">
        <v>221687</v>
      </c>
      <c r="D64254" t="s">
        <v>221688</v>
      </c>
      <c r="E64254" t="s">
        <v>205</v>
      </c>
      <c r="J64254" s="1">
        <v>39083</v>
      </c>
      <c r="K64254" t="str">
        <f>IFERROR(VLOOKUP(F64254,english_mapping!A:B,2,FALSE),"NA")</f>
        <v>NA</v>
      </c>
      <c r="L64254" t="str">
        <f t="shared" si="1003"/>
        <v>Games</v>
      </c>
    </row>
    <row r="64255" spans="1:12" x14ac:dyDescent="0.25">
      <c r="A64255" t="s">
        <v>221689</v>
      </c>
      <c r="B64255" t="s">
        <v>221690</v>
      </c>
      <c r="C64255" t="s">
        <v>221691</v>
      </c>
      <c r="D64255" t="s">
        <v>93267</v>
      </c>
      <c r="E64255" t="s">
        <v>14</v>
      </c>
      <c r="F64255" t="s">
        <v>21</v>
      </c>
      <c r="G64255" t="s">
        <v>1035</v>
      </c>
      <c r="H64255" t="s">
        <v>4862</v>
      </c>
      <c r="I64255" t="s">
        <v>221692</v>
      </c>
      <c r="J64255" t="s">
        <v>221693</v>
      </c>
      <c r="K64255" t="b">
        <f>IFERROR(VLOOKUP(F64255,english_mapping!A:B,2,FALSE),"NA")</f>
        <v>1</v>
      </c>
      <c r="L64255" t="str">
        <f t="shared" si="1003"/>
        <v>Building Products</v>
      </c>
    </row>
    <row r="64256" spans="1:12" x14ac:dyDescent="0.25">
      <c r="A64256" t="s">
        <v>221694</v>
      </c>
      <c r="B64256" t="s">
        <v>221695</v>
      </c>
      <c r="C64256" t="s">
        <v>221696</v>
      </c>
      <c r="D64256" t="s">
        <v>780</v>
      </c>
      <c r="E64256" t="s">
        <v>205</v>
      </c>
      <c r="F64256" t="s">
        <v>220</v>
      </c>
      <c r="G64256">
        <v>8</v>
      </c>
      <c r="H64256" t="s">
        <v>8121</v>
      </c>
      <c r="I64256" t="s">
        <v>18465</v>
      </c>
      <c r="K64256" t="b">
        <f>IFERROR(VLOOKUP(F64256,english_mapping!A:B,2,FALSE),"NA")</f>
        <v>1</v>
      </c>
      <c r="L64256" t="str">
        <f t="shared" si="1003"/>
        <v>Clean Technology</v>
      </c>
    </row>
    <row r="64257" spans="1:12" x14ac:dyDescent="0.25">
      <c r="A64257" t="s">
        <v>221697</v>
      </c>
      <c r="B64257" t="s">
        <v>221698</v>
      </c>
      <c r="D64257" t="s">
        <v>203158</v>
      </c>
      <c r="E64257" t="s">
        <v>14</v>
      </c>
      <c r="F64257" t="s">
        <v>52</v>
      </c>
      <c r="G64257" t="s">
        <v>16910</v>
      </c>
      <c r="H64257" t="s">
        <v>219165</v>
      </c>
      <c r="I64257" t="s">
        <v>221699</v>
      </c>
      <c r="J64257" s="1">
        <v>40461</v>
      </c>
      <c r="K64257" t="b">
        <f>IFERROR(VLOOKUP(F64257,english_mapping!A:B,2,FALSE),"NA")</f>
        <v>1</v>
      </c>
      <c r="L64257" t="str">
        <f t="shared" si="1003"/>
        <v>News</v>
      </c>
    </row>
    <row r="64258" spans="1:12" x14ac:dyDescent="0.25">
      <c r="A64258" t="s">
        <v>221700</v>
      </c>
      <c r="B64258" t="s">
        <v>221701</v>
      </c>
      <c r="C64258" t="s">
        <v>221702</v>
      </c>
      <c r="D64258" t="s">
        <v>38</v>
      </c>
      <c r="E64258" t="s">
        <v>14</v>
      </c>
      <c r="F64258" t="s">
        <v>21</v>
      </c>
      <c r="G64258" t="s">
        <v>804</v>
      </c>
      <c r="H64258" t="s">
        <v>805</v>
      </c>
      <c r="I64258" t="s">
        <v>31549</v>
      </c>
      <c r="J64258" s="1">
        <v>39083</v>
      </c>
      <c r="K64258" t="b">
        <f>IFERROR(VLOOKUP(F64258,english_mapping!A:B,2,FALSE),"NA")</f>
        <v>1</v>
      </c>
      <c r="L64258" t="str">
        <f t="shared" si="1003"/>
        <v>Software</v>
      </c>
    </row>
    <row r="64259" spans="1:12" x14ac:dyDescent="0.25">
      <c r="A64259" t="s">
        <v>221703</v>
      </c>
      <c r="B64259" t="s">
        <v>221704</v>
      </c>
      <c r="C64259" t="s">
        <v>221705</v>
      </c>
      <c r="D64259" t="s">
        <v>414</v>
      </c>
      <c r="E64259" t="s">
        <v>14</v>
      </c>
      <c r="F64259" t="s">
        <v>21</v>
      </c>
      <c r="G64259" t="s">
        <v>263</v>
      </c>
      <c r="H64259" t="s">
        <v>5542</v>
      </c>
      <c r="I64259" t="s">
        <v>221706</v>
      </c>
      <c r="J64259" s="1">
        <v>40544</v>
      </c>
      <c r="K64259" t="b">
        <f>IFERROR(VLOOKUP(F64259,english_mapping!A:B,2,FALSE),"NA")</f>
        <v>1</v>
      </c>
      <c r="L64259" t="str">
        <f t="shared" si="1003"/>
        <v>Public Transportation</v>
      </c>
    </row>
    <row r="64260" spans="1:12" x14ac:dyDescent="0.25">
      <c r="A64260" t="s">
        <v>221707</v>
      </c>
      <c r="B64260" t="s">
        <v>221708</v>
      </c>
      <c r="C64260" t="s">
        <v>221709</v>
      </c>
      <c r="D64260" t="s">
        <v>356</v>
      </c>
      <c r="E64260" t="s">
        <v>14</v>
      </c>
      <c r="F64260" t="s">
        <v>21</v>
      </c>
      <c r="G64260" t="s">
        <v>804</v>
      </c>
      <c r="H64260" t="s">
        <v>10101</v>
      </c>
      <c r="I64260" t="s">
        <v>221710</v>
      </c>
      <c r="J64260" s="1">
        <v>40554</v>
      </c>
      <c r="K64260" t="b">
        <f>IFERROR(VLOOKUP(F64260,english_mapping!A:B,2,FALSE),"NA")</f>
        <v>1</v>
      </c>
      <c r="L64260" t="str">
        <f t="shared" ref="L64260:L64323" si="1004">IFERROR(LEFT(D64260,(FIND("|",D64260))-1),D64260)</f>
        <v>Manufacturing</v>
      </c>
    </row>
    <row r="64261" spans="1:12" x14ac:dyDescent="0.25">
      <c r="A64261" t="s">
        <v>221711</v>
      </c>
      <c r="B64261" t="s">
        <v>221712</v>
      </c>
      <c r="C64261" t="s">
        <v>221713</v>
      </c>
      <c r="D64261" t="s">
        <v>221714</v>
      </c>
      <c r="E64261" t="s">
        <v>14</v>
      </c>
      <c r="F64261" t="s">
        <v>12573</v>
      </c>
      <c r="G64261">
        <v>1</v>
      </c>
      <c r="H64261" t="s">
        <v>12574</v>
      </c>
      <c r="I64261" t="s">
        <v>12574</v>
      </c>
      <c r="K64261" t="b">
        <f>IFERROR(VLOOKUP(F64261,english_mapping!A:B,2,FALSE),"NA")</f>
        <v>0</v>
      </c>
      <c r="L64261" t="str">
        <f t="shared" si="1004"/>
        <v>3D Printing</v>
      </c>
    </row>
    <row r="64262" spans="1:12" x14ac:dyDescent="0.25">
      <c r="A64262" t="s">
        <v>221715</v>
      </c>
      <c r="B64262" t="s">
        <v>221716</v>
      </c>
      <c r="C64262" t="s">
        <v>221717</v>
      </c>
      <c r="D64262" t="s">
        <v>10348</v>
      </c>
      <c r="E64262" t="s">
        <v>14</v>
      </c>
      <c r="F64262" t="s">
        <v>12305</v>
      </c>
      <c r="G64262">
        <v>37</v>
      </c>
      <c r="H64262" t="s">
        <v>12306</v>
      </c>
      <c r="I64262" t="s">
        <v>12306</v>
      </c>
      <c r="J64262" t="s">
        <v>13203</v>
      </c>
      <c r="K64262" t="b">
        <f>IFERROR(VLOOKUP(F64262,english_mapping!A:B,2,FALSE),"NA")</f>
        <v>1</v>
      </c>
      <c r="L64262" t="str">
        <f t="shared" si="1004"/>
        <v>Apps</v>
      </c>
    </row>
    <row r="64263" spans="1:12" x14ac:dyDescent="0.25">
      <c r="A64263" t="s">
        <v>221718</v>
      </c>
      <c r="B64263" t="s">
        <v>221719</v>
      </c>
      <c r="C64263" t="s">
        <v>221720</v>
      </c>
      <c r="D64263" t="s">
        <v>186932</v>
      </c>
      <c r="E64263" t="s">
        <v>14</v>
      </c>
      <c r="F64263" t="s">
        <v>33</v>
      </c>
      <c r="G64263">
        <v>22</v>
      </c>
      <c r="H64263" t="s">
        <v>34</v>
      </c>
      <c r="I64263" t="s">
        <v>34</v>
      </c>
      <c r="J64263" s="1">
        <v>40914</v>
      </c>
      <c r="K64263" t="b">
        <f>IFERROR(VLOOKUP(F64263,english_mapping!A:B,2,FALSE),"NA")</f>
        <v>0</v>
      </c>
      <c r="L64263" t="str">
        <f t="shared" si="1004"/>
        <v>Employment</v>
      </c>
    </row>
    <row r="64264" spans="1:12" x14ac:dyDescent="0.25">
      <c r="A64264" t="s">
        <v>221721</v>
      </c>
      <c r="B64264" t="s">
        <v>221722</v>
      </c>
      <c r="C64264" t="s">
        <v>221723</v>
      </c>
      <c r="D64264" t="s">
        <v>221724</v>
      </c>
      <c r="E64264" t="s">
        <v>14</v>
      </c>
      <c r="F64264" t="s">
        <v>2175</v>
      </c>
      <c r="G64264">
        <v>13</v>
      </c>
      <c r="H64264" t="s">
        <v>2176</v>
      </c>
      <c r="I64264" t="s">
        <v>2176</v>
      </c>
      <c r="J64264" t="s">
        <v>92556</v>
      </c>
      <c r="K64264" t="b">
        <f>IFERROR(VLOOKUP(F64264,english_mapping!A:B,2,FALSE),"NA")</f>
        <v>0</v>
      </c>
      <c r="L64264" t="str">
        <f t="shared" si="1004"/>
        <v>Apps</v>
      </c>
    </row>
    <row r="64265" spans="1:12" x14ac:dyDescent="0.25">
      <c r="A64265" t="s">
        <v>221725</v>
      </c>
      <c r="B64265" t="s">
        <v>221726</v>
      </c>
      <c r="C64265" t="s">
        <v>221727</v>
      </c>
      <c r="E64265" t="s">
        <v>109</v>
      </c>
      <c r="F64265" t="s">
        <v>21</v>
      </c>
      <c r="G64265" t="s">
        <v>1105</v>
      </c>
      <c r="H64265" t="s">
        <v>1106</v>
      </c>
      <c r="I64265" t="s">
        <v>221728</v>
      </c>
      <c r="K64265" t="b">
        <f>IFERROR(VLOOKUP(F64265,english_mapping!A:B,2,FALSE),"NA")</f>
        <v>1</v>
      </c>
      <c r="L64265">
        <f t="shared" si="1004"/>
        <v>0</v>
      </c>
    </row>
    <row r="64266" spans="1:12" x14ac:dyDescent="0.25">
      <c r="A64266" t="s">
        <v>221729</v>
      </c>
      <c r="B64266" t="s">
        <v>221730</v>
      </c>
      <c r="C64266" t="s">
        <v>221731</v>
      </c>
      <c r="D64266" t="s">
        <v>70</v>
      </c>
      <c r="E64266" t="s">
        <v>14</v>
      </c>
      <c r="F64266" t="s">
        <v>33</v>
      </c>
      <c r="G64266">
        <v>22</v>
      </c>
      <c r="H64266" t="s">
        <v>34</v>
      </c>
      <c r="I64266" t="s">
        <v>34</v>
      </c>
      <c r="J64266" s="1">
        <v>39448</v>
      </c>
      <c r="K64266" t="b">
        <f>IFERROR(VLOOKUP(F64266,english_mapping!A:B,2,FALSE),"NA")</f>
        <v>0</v>
      </c>
      <c r="L64266" t="str">
        <f t="shared" si="1004"/>
        <v>E-Commerce</v>
      </c>
    </row>
    <row r="64267" spans="1:12" x14ac:dyDescent="0.25">
      <c r="A64267" t="s">
        <v>221732</v>
      </c>
      <c r="B64267" t="s">
        <v>221733</v>
      </c>
      <c r="C64267" t="s">
        <v>221734</v>
      </c>
      <c r="D64267" t="s">
        <v>4458</v>
      </c>
      <c r="E64267" t="s">
        <v>14</v>
      </c>
      <c r="F64267" t="s">
        <v>21</v>
      </c>
      <c r="G64267" t="s">
        <v>1035</v>
      </c>
      <c r="H64267" t="s">
        <v>1059</v>
      </c>
      <c r="I64267" t="s">
        <v>1059</v>
      </c>
      <c r="J64267" s="1">
        <v>39448</v>
      </c>
      <c r="K64267" t="b">
        <f>IFERROR(VLOOKUP(F64267,english_mapping!A:B,2,FALSE),"NA")</f>
        <v>1</v>
      </c>
      <c r="L64267" t="str">
        <f t="shared" si="1004"/>
        <v>Information Security</v>
      </c>
    </row>
    <row r="64268" spans="1:12" x14ac:dyDescent="0.25">
      <c r="A64268" t="s">
        <v>221735</v>
      </c>
      <c r="B64268" t="s">
        <v>221736</v>
      </c>
      <c r="C64268" t="s">
        <v>103419</v>
      </c>
      <c r="D64268" t="s">
        <v>221737</v>
      </c>
      <c r="E64268" t="s">
        <v>109</v>
      </c>
      <c r="F64268" t="s">
        <v>21</v>
      </c>
      <c r="G64268" t="s">
        <v>59</v>
      </c>
      <c r="H64268" t="s">
        <v>60</v>
      </c>
      <c r="I64268" t="s">
        <v>1186</v>
      </c>
      <c r="J64268" s="1">
        <v>33604</v>
      </c>
      <c r="K64268" t="b">
        <f>IFERROR(VLOOKUP(F64268,english_mapping!A:B,2,FALSE),"NA")</f>
        <v>1</v>
      </c>
      <c r="L64268" t="str">
        <f t="shared" si="1004"/>
        <v>Internet</v>
      </c>
    </row>
    <row r="64269" spans="1:12" x14ac:dyDescent="0.25">
      <c r="A64269" t="s">
        <v>221738</v>
      </c>
      <c r="B64269" t="s">
        <v>221739</v>
      </c>
      <c r="C64269" t="s">
        <v>221740</v>
      </c>
      <c r="D64269" t="s">
        <v>57254</v>
      </c>
      <c r="E64269" t="s">
        <v>14</v>
      </c>
      <c r="F64269" t="s">
        <v>21</v>
      </c>
      <c r="G64269" t="s">
        <v>59</v>
      </c>
      <c r="H64269" t="s">
        <v>1249</v>
      </c>
      <c r="I64269" t="s">
        <v>1249</v>
      </c>
      <c r="J64269" t="s">
        <v>16817</v>
      </c>
      <c r="K64269" t="b">
        <f>IFERROR(VLOOKUP(F64269,english_mapping!A:B,2,FALSE),"NA")</f>
        <v>1</v>
      </c>
      <c r="L64269" t="str">
        <f t="shared" si="1004"/>
        <v>Coffee</v>
      </c>
    </row>
    <row r="64270" spans="1:12" x14ac:dyDescent="0.25">
      <c r="A64270" t="s">
        <v>221741</v>
      </c>
      <c r="B64270" t="s">
        <v>221742</v>
      </c>
      <c r="C64270" t="s">
        <v>221743</v>
      </c>
      <c r="D64270" t="s">
        <v>552</v>
      </c>
      <c r="E64270" t="s">
        <v>14</v>
      </c>
      <c r="F64270" t="s">
        <v>560</v>
      </c>
      <c r="G64270">
        <v>29</v>
      </c>
      <c r="H64270" t="s">
        <v>763</v>
      </c>
      <c r="I64270" t="s">
        <v>763</v>
      </c>
      <c r="J64270" s="1">
        <v>40909</v>
      </c>
      <c r="K64270" t="b">
        <f>IFERROR(VLOOKUP(F64270,english_mapping!A:B,2,FALSE),"NA")</f>
        <v>0</v>
      </c>
      <c r="L64270" t="str">
        <f t="shared" si="1004"/>
        <v>Social Media</v>
      </c>
    </row>
    <row r="64271" spans="1:12" x14ac:dyDescent="0.25">
      <c r="A64271" t="s">
        <v>221744</v>
      </c>
      <c r="B64271" t="s">
        <v>221745</v>
      </c>
      <c r="C64271" t="s">
        <v>221746</v>
      </c>
      <c r="D64271" t="s">
        <v>23232</v>
      </c>
      <c r="E64271" t="s">
        <v>14</v>
      </c>
      <c r="F64271" t="s">
        <v>21</v>
      </c>
      <c r="G64271" t="s">
        <v>101</v>
      </c>
      <c r="H64271" t="s">
        <v>706</v>
      </c>
      <c r="I64271" t="s">
        <v>221747</v>
      </c>
      <c r="J64271" s="1">
        <v>38362</v>
      </c>
      <c r="K64271" t="b">
        <f>IFERROR(VLOOKUP(F64271,english_mapping!A:B,2,FALSE),"NA")</f>
        <v>1</v>
      </c>
      <c r="L64271" t="str">
        <f t="shared" si="1004"/>
        <v>News</v>
      </c>
    </row>
    <row r="64272" spans="1:12" x14ac:dyDescent="0.25">
      <c r="A64272" t="s">
        <v>221748</v>
      </c>
      <c r="B64272" t="s">
        <v>221749</v>
      </c>
      <c r="C64272" t="s">
        <v>221750</v>
      </c>
      <c r="D64272" t="s">
        <v>221751</v>
      </c>
      <c r="E64272" t="s">
        <v>14</v>
      </c>
      <c r="F64272" t="s">
        <v>21</v>
      </c>
      <c r="G64272" t="s">
        <v>59</v>
      </c>
      <c r="H64272" t="s">
        <v>90</v>
      </c>
      <c r="I64272" t="s">
        <v>90</v>
      </c>
      <c r="J64272" s="1">
        <v>41286</v>
      </c>
      <c r="K64272" t="b">
        <f>IFERROR(VLOOKUP(F64272,english_mapping!A:B,2,FALSE),"NA")</f>
        <v>1</v>
      </c>
      <c r="L64272" t="str">
        <f t="shared" si="1004"/>
        <v>Entertainment</v>
      </c>
    </row>
    <row r="64273" spans="1:12" x14ac:dyDescent="0.25">
      <c r="A64273" t="s">
        <v>221752</v>
      </c>
      <c r="B64273" t="s">
        <v>221753</v>
      </c>
      <c r="C64273" t="s">
        <v>221754</v>
      </c>
      <c r="D64273" t="s">
        <v>76537</v>
      </c>
      <c r="E64273" t="s">
        <v>14</v>
      </c>
      <c r="F64273" t="s">
        <v>21</v>
      </c>
      <c r="G64273" t="s">
        <v>39</v>
      </c>
      <c r="H64273" t="s">
        <v>281</v>
      </c>
      <c r="I64273" t="s">
        <v>281</v>
      </c>
      <c r="J64273" s="1">
        <v>35065</v>
      </c>
      <c r="K64273" t="b">
        <f>IFERROR(VLOOKUP(F64273,english_mapping!A:B,2,FALSE),"NA")</f>
        <v>1</v>
      </c>
      <c r="L64273" t="str">
        <f t="shared" si="1004"/>
        <v>Forums</v>
      </c>
    </row>
    <row r="64274" spans="1:12" x14ac:dyDescent="0.25">
      <c r="A64274" t="s">
        <v>221755</v>
      </c>
      <c r="B64274" t="s">
        <v>221756</v>
      </c>
      <c r="C64274" t="s">
        <v>221757</v>
      </c>
      <c r="D64274" t="s">
        <v>221758</v>
      </c>
      <c r="E64274" t="s">
        <v>14</v>
      </c>
      <c r="F64274" t="s">
        <v>21</v>
      </c>
      <c r="G64274" t="s">
        <v>59</v>
      </c>
      <c r="H64274" t="s">
        <v>60</v>
      </c>
      <c r="I64274" t="s">
        <v>66</v>
      </c>
      <c r="J64274" s="1">
        <v>40544</v>
      </c>
      <c r="K64274" t="b">
        <f>IFERROR(VLOOKUP(F64274,english_mapping!A:B,2,FALSE),"NA")</f>
        <v>1</v>
      </c>
      <c r="L64274" t="str">
        <f t="shared" si="1004"/>
        <v>Big Data Analytics</v>
      </c>
    </row>
    <row r="64275" spans="1:12" x14ac:dyDescent="0.25">
      <c r="A64275" t="s">
        <v>221759</v>
      </c>
      <c r="B64275" t="s">
        <v>221760</v>
      </c>
      <c r="C64275" t="s">
        <v>221761</v>
      </c>
      <c r="D64275" t="s">
        <v>221762</v>
      </c>
      <c r="E64275" t="s">
        <v>14</v>
      </c>
      <c r="F64275" t="s">
        <v>21</v>
      </c>
      <c r="G64275" t="s">
        <v>187</v>
      </c>
      <c r="H64275" t="s">
        <v>188</v>
      </c>
      <c r="I64275" t="s">
        <v>188</v>
      </c>
      <c r="J64275" t="s">
        <v>10423</v>
      </c>
      <c r="K64275" t="b">
        <f>IFERROR(VLOOKUP(F64275,english_mapping!A:B,2,FALSE),"NA")</f>
        <v>1</v>
      </c>
      <c r="L64275" t="str">
        <f t="shared" si="1004"/>
        <v>Advertising</v>
      </c>
    </row>
    <row r="64276" spans="1:12" x14ac:dyDescent="0.25">
      <c r="A64276" t="s">
        <v>221763</v>
      </c>
      <c r="B64276" t="s">
        <v>221764</v>
      </c>
      <c r="C64276" t="s">
        <v>221765</v>
      </c>
      <c r="D64276" t="s">
        <v>32989</v>
      </c>
      <c r="E64276" t="s">
        <v>14</v>
      </c>
      <c r="F64276" t="s">
        <v>340</v>
      </c>
      <c r="G64276">
        <v>11</v>
      </c>
      <c r="H64276" t="s">
        <v>502</v>
      </c>
      <c r="I64276" t="s">
        <v>502</v>
      </c>
      <c r="K64276" t="b">
        <f>IFERROR(VLOOKUP(F64276,english_mapping!A:B,2,FALSE),"NA")</f>
        <v>0</v>
      </c>
      <c r="L64276" t="str">
        <f t="shared" si="1004"/>
        <v>Mobile Payments</v>
      </c>
    </row>
    <row r="64277" spans="1:12" x14ac:dyDescent="0.25">
      <c r="A64277" t="s">
        <v>221766</v>
      </c>
      <c r="B64277" t="s">
        <v>221767</v>
      </c>
      <c r="C64277" t="s">
        <v>221768</v>
      </c>
      <c r="D64277" t="s">
        <v>221769</v>
      </c>
      <c r="E64277" t="s">
        <v>14</v>
      </c>
      <c r="J64277" s="1">
        <v>40918</v>
      </c>
      <c r="K64277" t="str">
        <f>IFERROR(VLOOKUP(F64277,english_mapping!A:B,2,FALSE),"NA")</f>
        <v>NA</v>
      </c>
      <c r="L64277" t="str">
        <f t="shared" si="1004"/>
        <v>Doctors</v>
      </c>
    </row>
    <row r="64278" spans="1:12" x14ac:dyDescent="0.25">
      <c r="A64278" t="s">
        <v>221770</v>
      </c>
      <c r="B64278" t="s">
        <v>221767</v>
      </c>
      <c r="E64278" t="s">
        <v>205</v>
      </c>
      <c r="K64278" t="str">
        <f>IFERROR(VLOOKUP(F64278,english_mapping!A:B,2,FALSE),"NA")</f>
        <v>NA</v>
      </c>
      <c r="L64278">
        <f t="shared" si="1004"/>
        <v>0</v>
      </c>
    </row>
    <row r="64279" spans="1:12" x14ac:dyDescent="0.25">
      <c r="A64279" t="s">
        <v>221771</v>
      </c>
      <c r="B64279" t="s">
        <v>221772</v>
      </c>
      <c r="C64279" t="s">
        <v>221773</v>
      </c>
      <c r="D64279" t="s">
        <v>45</v>
      </c>
      <c r="E64279" t="s">
        <v>14</v>
      </c>
      <c r="F64279" t="s">
        <v>21</v>
      </c>
      <c r="G64279" t="s">
        <v>138</v>
      </c>
      <c r="H64279" t="s">
        <v>139</v>
      </c>
      <c r="I64279" t="s">
        <v>139</v>
      </c>
      <c r="J64279" s="1">
        <v>39083</v>
      </c>
      <c r="K64279" t="b">
        <f>IFERROR(VLOOKUP(F64279,english_mapping!A:B,2,FALSE),"NA")</f>
        <v>1</v>
      </c>
      <c r="L64279" t="str">
        <f t="shared" si="1004"/>
        <v>Games</v>
      </c>
    </row>
    <row r="64280" spans="1:12" x14ac:dyDescent="0.25">
      <c r="A64280" t="s">
        <v>221774</v>
      </c>
      <c r="B64280" t="s">
        <v>221775</v>
      </c>
      <c r="E64280" t="s">
        <v>205</v>
      </c>
      <c r="K64280" t="str">
        <f>IFERROR(VLOOKUP(F64280,english_mapping!A:B,2,FALSE),"NA")</f>
        <v>NA</v>
      </c>
      <c r="L64280">
        <f t="shared" si="1004"/>
        <v>0</v>
      </c>
    </row>
    <row r="64281" spans="1:12" x14ac:dyDescent="0.25">
      <c r="A64281" t="s">
        <v>221776</v>
      </c>
      <c r="B64281" t="s">
        <v>221777</v>
      </c>
      <c r="C64281" t="s">
        <v>221778</v>
      </c>
      <c r="D64281" t="s">
        <v>221779</v>
      </c>
      <c r="E64281" t="s">
        <v>14</v>
      </c>
      <c r="F64281" t="s">
        <v>21</v>
      </c>
      <c r="G64281" t="s">
        <v>59</v>
      </c>
      <c r="H64281" t="s">
        <v>60</v>
      </c>
      <c r="I64281" t="s">
        <v>13559</v>
      </c>
      <c r="J64281" t="s">
        <v>35166</v>
      </c>
      <c r="K64281" t="b">
        <f>IFERROR(VLOOKUP(F64281,english_mapping!A:B,2,FALSE),"NA")</f>
        <v>1</v>
      </c>
      <c r="L64281" t="str">
        <f t="shared" si="1004"/>
        <v>E-Commerce</v>
      </c>
    </row>
    <row r="64282" spans="1:12" x14ac:dyDescent="0.25">
      <c r="A64282" t="s">
        <v>221780</v>
      </c>
      <c r="B64282" t="s">
        <v>221781</v>
      </c>
      <c r="C64282" t="s">
        <v>221782</v>
      </c>
      <c r="D64282" t="s">
        <v>38</v>
      </c>
      <c r="E64282" t="s">
        <v>14</v>
      </c>
      <c r="F64282" t="s">
        <v>124</v>
      </c>
      <c r="G64282" t="s">
        <v>125</v>
      </c>
      <c r="H64282" t="s">
        <v>126</v>
      </c>
      <c r="I64282" t="s">
        <v>126</v>
      </c>
      <c r="K64282" t="b">
        <f>IFERROR(VLOOKUP(F64282,english_mapping!A:B,2,FALSE),"NA")</f>
        <v>1</v>
      </c>
      <c r="L64282" t="str">
        <f t="shared" si="1004"/>
        <v>Software</v>
      </c>
    </row>
    <row r="64283" spans="1:12" x14ac:dyDescent="0.25">
      <c r="A64283" t="s">
        <v>221783</v>
      </c>
      <c r="B64283" t="s">
        <v>221784</v>
      </c>
      <c r="C64283" t="s">
        <v>221785</v>
      </c>
      <c r="D64283" t="s">
        <v>107606</v>
      </c>
      <c r="E64283" t="s">
        <v>14</v>
      </c>
      <c r="F64283" t="s">
        <v>340</v>
      </c>
      <c r="G64283">
        <v>13</v>
      </c>
      <c r="H64283" t="s">
        <v>10755</v>
      </c>
      <c r="I64283" t="s">
        <v>221786</v>
      </c>
      <c r="J64283" s="1">
        <v>41314</v>
      </c>
      <c r="K64283" t="b">
        <f>IFERROR(VLOOKUP(F64283,english_mapping!A:B,2,FALSE),"NA")</f>
        <v>0</v>
      </c>
      <c r="L64283" t="str">
        <f t="shared" si="1004"/>
        <v>Apps</v>
      </c>
    </row>
    <row r="64284" spans="1:12" x14ac:dyDescent="0.25">
      <c r="A64284" t="s">
        <v>221787</v>
      </c>
      <c r="B64284" t="s">
        <v>221788</v>
      </c>
      <c r="C64284" t="s">
        <v>221789</v>
      </c>
      <c r="D64284" t="s">
        <v>22173</v>
      </c>
      <c r="E64284" t="s">
        <v>14</v>
      </c>
      <c r="F64284" t="s">
        <v>21</v>
      </c>
      <c r="G64284" t="s">
        <v>285</v>
      </c>
      <c r="H64284" t="s">
        <v>1054</v>
      </c>
      <c r="I64284" t="s">
        <v>1054</v>
      </c>
      <c r="J64284" s="1">
        <v>39814</v>
      </c>
      <c r="K64284" t="b">
        <f>IFERROR(VLOOKUP(F64284,english_mapping!A:B,2,FALSE),"NA")</f>
        <v>1</v>
      </c>
      <c r="L64284" t="str">
        <f t="shared" si="1004"/>
        <v>Consumer Goods</v>
      </c>
    </row>
    <row r="64285" spans="1:12" x14ac:dyDescent="0.25">
      <c r="A64285" t="s">
        <v>221790</v>
      </c>
      <c r="B64285" t="s">
        <v>221791</v>
      </c>
      <c r="C64285" t="s">
        <v>221792</v>
      </c>
      <c r="D64285" t="s">
        <v>221793</v>
      </c>
      <c r="E64285" t="s">
        <v>14</v>
      </c>
      <c r="F64285" t="s">
        <v>346</v>
      </c>
      <c r="G64285">
        <v>7</v>
      </c>
      <c r="H64285" t="s">
        <v>776</v>
      </c>
      <c r="I64285" t="s">
        <v>776</v>
      </c>
      <c r="J64285" t="s">
        <v>27451</v>
      </c>
      <c r="K64285" t="b">
        <f>IFERROR(VLOOKUP(F64285,english_mapping!A:B,2,FALSE),"NA")</f>
        <v>0</v>
      </c>
      <c r="L64285" t="str">
        <f t="shared" si="1004"/>
        <v>Analytics</v>
      </c>
    </row>
    <row r="64286" spans="1:12" x14ac:dyDescent="0.25">
      <c r="A64286" t="s">
        <v>221794</v>
      </c>
      <c r="B64286" t="s">
        <v>221795</v>
      </c>
      <c r="C64286" t="s">
        <v>221796</v>
      </c>
      <c r="D64286" t="s">
        <v>45</v>
      </c>
      <c r="E64286" t="s">
        <v>109</v>
      </c>
      <c r="F64286" t="s">
        <v>21</v>
      </c>
      <c r="G64286" t="s">
        <v>59</v>
      </c>
      <c r="H64286" t="s">
        <v>60</v>
      </c>
      <c r="I64286" t="s">
        <v>66</v>
      </c>
      <c r="K64286" t="b">
        <f>IFERROR(VLOOKUP(F64286,english_mapping!A:B,2,FALSE),"NA")</f>
        <v>1</v>
      </c>
      <c r="L64286" t="str">
        <f t="shared" si="1004"/>
        <v>Games</v>
      </c>
    </row>
    <row r="64287" spans="1:12" x14ac:dyDescent="0.25">
      <c r="A64287" t="s">
        <v>221797</v>
      </c>
      <c r="B64287" t="s">
        <v>221798</v>
      </c>
      <c r="C64287" t="s">
        <v>221799</v>
      </c>
      <c r="D64287" t="s">
        <v>1345</v>
      </c>
      <c r="E64287" t="s">
        <v>14</v>
      </c>
      <c r="F64287" t="s">
        <v>21</v>
      </c>
      <c r="G64287" t="s">
        <v>59</v>
      </c>
      <c r="H64287" t="s">
        <v>90</v>
      </c>
      <c r="I64287" t="s">
        <v>375</v>
      </c>
      <c r="J64287" s="1">
        <v>39448</v>
      </c>
      <c r="K64287" t="b">
        <f>IFERROR(VLOOKUP(F64287,english_mapping!A:B,2,FALSE),"NA")</f>
        <v>1</v>
      </c>
      <c r="L64287" t="str">
        <f t="shared" si="1004"/>
        <v>Games</v>
      </c>
    </row>
    <row r="64288" spans="1:12" x14ac:dyDescent="0.25">
      <c r="A64288" t="s">
        <v>221800</v>
      </c>
      <c r="B64288" t="s">
        <v>221801</v>
      </c>
      <c r="C64288" t="s">
        <v>221802</v>
      </c>
      <c r="D64288" t="s">
        <v>125820</v>
      </c>
      <c r="E64288" t="s">
        <v>14</v>
      </c>
      <c r="F64288" t="s">
        <v>21</v>
      </c>
      <c r="G64288" t="s">
        <v>59</v>
      </c>
      <c r="H64288" t="s">
        <v>60</v>
      </c>
      <c r="I64288" t="s">
        <v>61</v>
      </c>
      <c r="K64288" t="b">
        <f>IFERROR(VLOOKUP(F64288,english_mapping!A:B,2,FALSE),"NA")</f>
        <v>1</v>
      </c>
      <c r="L64288" t="str">
        <f t="shared" si="1004"/>
        <v>Curated Web</v>
      </c>
    </row>
    <row r="64289" spans="1:12" x14ac:dyDescent="0.25">
      <c r="A64289" t="s">
        <v>221803</v>
      </c>
      <c r="B64289" t="s">
        <v>221804</v>
      </c>
      <c r="C64289" t="s">
        <v>221805</v>
      </c>
      <c r="D64289" t="s">
        <v>221806</v>
      </c>
      <c r="E64289" t="s">
        <v>14</v>
      </c>
      <c r="J64289" t="s">
        <v>30407</v>
      </c>
      <c r="K64289" t="str">
        <f>IFERROR(VLOOKUP(F64289,english_mapping!A:B,2,FALSE),"NA")</f>
        <v>NA</v>
      </c>
      <c r="L64289" t="str">
        <f t="shared" si="1004"/>
        <v>3D Printing</v>
      </c>
    </row>
    <row r="64290" spans="1:12" x14ac:dyDescent="0.25">
      <c r="A64290" t="s">
        <v>221807</v>
      </c>
      <c r="B64290" t="s">
        <v>221808</v>
      </c>
      <c r="C64290" t="s">
        <v>221809</v>
      </c>
      <c r="D64290" t="s">
        <v>221810</v>
      </c>
      <c r="E64290" t="s">
        <v>14</v>
      </c>
      <c r="F64290" t="s">
        <v>21</v>
      </c>
      <c r="G64290" t="s">
        <v>59</v>
      </c>
      <c r="H64290" t="s">
        <v>60</v>
      </c>
      <c r="I64290" t="s">
        <v>269</v>
      </c>
      <c r="J64290" s="1">
        <v>40919</v>
      </c>
      <c r="K64290" t="b">
        <f>IFERROR(VLOOKUP(F64290,english_mapping!A:B,2,FALSE),"NA")</f>
        <v>1</v>
      </c>
      <c r="L64290" t="str">
        <f t="shared" si="1004"/>
        <v>Mobile Shopping</v>
      </c>
    </row>
    <row r="64291" spans="1:12" x14ac:dyDescent="0.25">
      <c r="A64291" t="s">
        <v>221811</v>
      </c>
      <c r="B64291" t="s">
        <v>221812</v>
      </c>
      <c r="C64291" t="s">
        <v>221813</v>
      </c>
      <c r="D64291" t="s">
        <v>32</v>
      </c>
      <c r="E64291" t="s">
        <v>14</v>
      </c>
      <c r="F64291" t="s">
        <v>124</v>
      </c>
      <c r="G64291" t="s">
        <v>125</v>
      </c>
      <c r="H64291" t="s">
        <v>126</v>
      </c>
      <c r="I64291" t="s">
        <v>126</v>
      </c>
      <c r="J64291" s="1">
        <v>41275</v>
      </c>
      <c r="K64291" t="b">
        <f>IFERROR(VLOOKUP(F64291,english_mapping!A:B,2,FALSE),"NA")</f>
        <v>1</v>
      </c>
      <c r="L64291" t="str">
        <f t="shared" si="1004"/>
        <v>Curated Web</v>
      </c>
    </row>
    <row r="64292" spans="1:12" x14ac:dyDescent="0.25">
      <c r="A64292" t="s">
        <v>221814</v>
      </c>
      <c r="B64292" t="s">
        <v>221815</v>
      </c>
      <c r="C64292" t="s">
        <v>221816</v>
      </c>
      <c r="D64292" t="s">
        <v>221817</v>
      </c>
      <c r="E64292" t="s">
        <v>14</v>
      </c>
      <c r="K64292" t="str">
        <f>IFERROR(VLOOKUP(F64292,english_mapping!A:B,2,FALSE),"NA")</f>
        <v>NA</v>
      </c>
      <c r="L64292" t="str">
        <f t="shared" si="1004"/>
        <v>Apps</v>
      </c>
    </row>
    <row r="64293" spans="1:12" x14ac:dyDescent="0.25">
      <c r="A64293" t="s">
        <v>221818</v>
      </c>
      <c r="B64293" t="s">
        <v>221819</v>
      </c>
      <c r="C64293" t="s">
        <v>221820</v>
      </c>
      <c r="D64293" t="s">
        <v>221821</v>
      </c>
      <c r="E64293" t="s">
        <v>14</v>
      </c>
      <c r="F64293" t="s">
        <v>15</v>
      </c>
      <c r="G64293">
        <v>16</v>
      </c>
      <c r="H64293" t="s">
        <v>16</v>
      </c>
      <c r="I64293" t="s">
        <v>16</v>
      </c>
      <c r="J64293" t="s">
        <v>8091</v>
      </c>
      <c r="K64293" t="b">
        <f>IFERROR(VLOOKUP(F64293,english_mapping!A:B,2,FALSE),"NA")</f>
        <v>1</v>
      </c>
      <c r="L64293" t="str">
        <f t="shared" si="1004"/>
        <v>Enterprise Software</v>
      </c>
    </row>
    <row r="64294" spans="1:12" x14ac:dyDescent="0.25">
      <c r="A64294" t="s">
        <v>221822</v>
      </c>
      <c r="B64294" t="s">
        <v>221823</v>
      </c>
      <c r="C64294" t="s">
        <v>221824</v>
      </c>
      <c r="D64294" t="s">
        <v>221825</v>
      </c>
      <c r="E64294" t="s">
        <v>14</v>
      </c>
      <c r="F64294" t="s">
        <v>21</v>
      </c>
      <c r="G64294" t="s">
        <v>59</v>
      </c>
      <c r="H64294" t="s">
        <v>60</v>
      </c>
      <c r="I64294" t="s">
        <v>66</v>
      </c>
      <c r="J64294" s="1">
        <v>42007</v>
      </c>
      <c r="K64294" t="b">
        <f>IFERROR(VLOOKUP(F64294,english_mapping!A:B,2,FALSE),"NA")</f>
        <v>1</v>
      </c>
      <c r="L64294" t="str">
        <f t="shared" si="1004"/>
        <v>E-Commerce</v>
      </c>
    </row>
    <row r="64295" spans="1:12" x14ac:dyDescent="0.25">
      <c r="A64295" t="s">
        <v>221826</v>
      </c>
      <c r="B64295" t="s">
        <v>221827</v>
      </c>
      <c r="C64295" t="s">
        <v>221828</v>
      </c>
      <c r="D64295" t="s">
        <v>32</v>
      </c>
      <c r="E64295" t="s">
        <v>14</v>
      </c>
      <c r="F64295" t="s">
        <v>408</v>
      </c>
      <c r="J64295" s="1">
        <v>39814</v>
      </c>
      <c r="K64295" t="b">
        <f>IFERROR(VLOOKUP(F64295,english_mapping!A:B,2,FALSE),"NA")</f>
        <v>0</v>
      </c>
      <c r="L64295" t="str">
        <f t="shared" si="1004"/>
        <v>Curated Web</v>
      </c>
    </row>
    <row r="64296" spans="1:12" x14ac:dyDescent="0.25">
      <c r="A64296" t="s">
        <v>221829</v>
      </c>
      <c r="B64296" t="s">
        <v>221830</v>
      </c>
      <c r="C64296" t="s">
        <v>221831</v>
      </c>
      <c r="D64296" t="s">
        <v>758</v>
      </c>
      <c r="E64296" t="s">
        <v>14</v>
      </c>
      <c r="F64296" t="s">
        <v>33</v>
      </c>
      <c r="G64296">
        <v>30</v>
      </c>
      <c r="H64296" t="s">
        <v>2780</v>
      </c>
      <c r="I64296" t="s">
        <v>2780</v>
      </c>
      <c r="J64296" s="1">
        <v>37904</v>
      </c>
      <c r="K64296" t="b">
        <f>IFERROR(VLOOKUP(F64296,english_mapping!A:B,2,FALSE),"NA")</f>
        <v>0</v>
      </c>
      <c r="L64296" t="str">
        <f t="shared" si="1004"/>
        <v>Computers</v>
      </c>
    </row>
    <row r="64297" spans="1:12" x14ac:dyDescent="0.25">
      <c r="A64297" t="s">
        <v>221832</v>
      </c>
      <c r="B64297" t="s">
        <v>221833</v>
      </c>
      <c r="C64297" t="s">
        <v>221834</v>
      </c>
      <c r="D64297" t="s">
        <v>45</v>
      </c>
      <c r="E64297" t="s">
        <v>14</v>
      </c>
      <c r="F64297" t="s">
        <v>1283</v>
      </c>
      <c r="G64297">
        <v>42</v>
      </c>
      <c r="H64297" t="s">
        <v>1284</v>
      </c>
      <c r="I64297" t="s">
        <v>1284</v>
      </c>
      <c r="J64297" s="1">
        <v>40544</v>
      </c>
      <c r="K64297" t="b">
        <f>IFERROR(VLOOKUP(F64297,english_mapping!A:B,2,FALSE),"NA")</f>
        <v>0</v>
      </c>
      <c r="L64297" t="str">
        <f t="shared" si="1004"/>
        <v>Games</v>
      </c>
    </row>
    <row r="64298" spans="1:12" x14ac:dyDescent="0.25">
      <c r="A64298" t="s">
        <v>221835</v>
      </c>
      <c r="B64298" t="s">
        <v>221836</v>
      </c>
      <c r="C64298" t="s">
        <v>221837</v>
      </c>
      <c r="D64298" t="s">
        <v>221838</v>
      </c>
      <c r="E64298" t="s">
        <v>14</v>
      </c>
      <c r="F64298" t="s">
        <v>124</v>
      </c>
      <c r="G64298" t="s">
        <v>125</v>
      </c>
      <c r="H64298" t="s">
        <v>126</v>
      </c>
      <c r="I64298" t="s">
        <v>126</v>
      </c>
      <c r="J64298" s="1">
        <v>39092</v>
      </c>
      <c r="K64298" t="b">
        <f>IFERROR(VLOOKUP(F64298,english_mapping!A:B,2,FALSE),"NA")</f>
        <v>1</v>
      </c>
      <c r="L64298" t="str">
        <f t="shared" si="1004"/>
        <v>Credit</v>
      </c>
    </row>
    <row r="64299" spans="1:12" x14ac:dyDescent="0.25">
      <c r="A64299" t="s">
        <v>221839</v>
      </c>
      <c r="B64299" t="s">
        <v>221840</v>
      </c>
      <c r="C64299" t="s">
        <v>221841</v>
      </c>
      <c r="D64299" t="s">
        <v>221842</v>
      </c>
      <c r="E64299" t="s">
        <v>14</v>
      </c>
      <c r="F64299" t="s">
        <v>4240</v>
      </c>
      <c r="G64299">
        <v>40</v>
      </c>
      <c r="H64299" t="s">
        <v>4241</v>
      </c>
      <c r="I64299" t="s">
        <v>4241</v>
      </c>
      <c r="J64299" t="s">
        <v>108056</v>
      </c>
      <c r="K64299" t="b">
        <f>IFERROR(VLOOKUP(F64299,english_mapping!A:B,2,FALSE),"NA")</f>
        <v>0</v>
      </c>
      <c r="L64299" t="str">
        <f t="shared" si="1004"/>
        <v>Consumers</v>
      </c>
    </row>
    <row r="64300" spans="1:12" x14ac:dyDescent="0.25">
      <c r="A64300" t="s">
        <v>221843</v>
      </c>
      <c r="B64300" t="s">
        <v>221844</v>
      </c>
      <c r="C64300" t="s">
        <v>221845</v>
      </c>
      <c r="D64300" t="s">
        <v>2541</v>
      </c>
      <c r="E64300" t="s">
        <v>14</v>
      </c>
      <c r="F64300" t="s">
        <v>21</v>
      </c>
      <c r="G64300" t="s">
        <v>101</v>
      </c>
      <c r="H64300" t="s">
        <v>102</v>
      </c>
      <c r="I64300" t="s">
        <v>103</v>
      </c>
      <c r="J64300" t="s">
        <v>221846</v>
      </c>
      <c r="K64300" t="b">
        <f>IFERROR(VLOOKUP(F64300,english_mapping!A:B,2,FALSE),"NA")</f>
        <v>1</v>
      </c>
      <c r="L64300" t="str">
        <f t="shared" si="1004"/>
        <v>Advertising</v>
      </c>
    </row>
    <row r="64301" spans="1:12" x14ac:dyDescent="0.25">
      <c r="A64301" t="s">
        <v>221847</v>
      </c>
      <c r="B64301" t="s">
        <v>221848</v>
      </c>
      <c r="C64301" t="s">
        <v>221849</v>
      </c>
      <c r="D64301" t="s">
        <v>221850</v>
      </c>
      <c r="E64301" t="s">
        <v>14</v>
      </c>
      <c r="F64301" t="s">
        <v>21</v>
      </c>
      <c r="G64301" t="s">
        <v>59</v>
      </c>
      <c r="H64301" t="s">
        <v>60</v>
      </c>
      <c r="I64301" t="s">
        <v>66</v>
      </c>
      <c r="J64301" t="s">
        <v>5357</v>
      </c>
      <c r="K64301" t="b">
        <f>IFERROR(VLOOKUP(F64301,english_mapping!A:B,2,FALSE),"NA")</f>
        <v>1</v>
      </c>
      <c r="L64301" t="str">
        <f t="shared" si="1004"/>
        <v>Marketplaces</v>
      </c>
    </row>
    <row r="64302" spans="1:12" x14ac:dyDescent="0.25">
      <c r="A64302" t="s">
        <v>221851</v>
      </c>
      <c r="B64302" t="s">
        <v>221852</v>
      </c>
      <c r="C64302" t="s">
        <v>221853</v>
      </c>
      <c r="D64302" t="s">
        <v>24043</v>
      </c>
      <c r="E64302" t="s">
        <v>14</v>
      </c>
      <c r="F64302" t="s">
        <v>21</v>
      </c>
      <c r="G64302" t="s">
        <v>154</v>
      </c>
      <c r="H64302" t="s">
        <v>242</v>
      </c>
      <c r="I64302" t="s">
        <v>242</v>
      </c>
      <c r="J64302" t="s">
        <v>167558</v>
      </c>
      <c r="K64302" t="b">
        <f>IFERROR(VLOOKUP(F64302,english_mapping!A:B,2,FALSE),"NA")</f>
        <v>1</v>
      </c>
      <c r="L64302" t="str">
        <f t="shared" si="1004"/>
        <v>Hardware + Software</v>
      </c>
    </row>
    <row r="64303" spans="1:12" x14ac:dyDescent="0.25">
      <c r="A64303" t="s">
        <v>221854</v>
      </c>
      <c r="B64303" t="s">
        <v>221855</v>
      </c>
      <c r="C64303" t="s">
        <v>221856</v>
      </c>
      <c r="D64303" t="s">
        <v>221857</v>
      </c>
      <c r="E64303" t="s">
        <v>14</v>
      </c>
      <c r="F64303" t="s">
        <v>15</v>
      </c>
      <c r="G64303">
        <v>10</v>
      </c>
      <c r="H64303" t="s">
        <v>684</v>
      </c>
      <c r="I64303" t="s">
        <v>685</v>
      </c>
      <c r="J64303" t="s">
        <v>32858</v>
      </c>
      <c r="K64303" t="b">
        <f>IFERROR(VLOOKUP(F64303,english_mapping!A:B,2,FALSE),"NA")</f>
        <v>1</v>
      </c>
      <c r="L64303" t="str">
        <f t="shared" si="1004"/>
        <v>Apps</v>
      </c>
    </row>
    <row r="64304" spans="1:12" x14ac:dyDescent="0.25">
      <c r="A64304" t="s">
        <v>221858</v>
      </c>
      <c r="B64304" t="s">
        <v>221859</v>
      </c>
      <c r="C64304" t="s">
        <v>221860</v>
      </c>
      <c r="D64304" t="s">
        <v>45</v>
      </c>
      <c r="E64304" t="s">
        <v>14</v>
      </c>
      <c r="J64304" t="s">
        <v>29579</v>
      </c>
      <c r="K64304" t="str">
        <f>IFERROR(VLOOKUP(F64304,english_mapping!A:B,2,FALSE),"NA")</f>
        <v>NA</v>
      </c>
      <c r="L64304" t="str">
        <f t="shared" si="1004"/>
        <v>Games</v>
      </c>
    </row>
    <row r="64305" spans="1:12" x14ac:dyDescent="0.25">
      <c r="A64305" t="s">
        <v>221861</v>
      </c>
      <c r="B64305" t="s">
        <v>221862</v>
      </c>
      <c r="C64305" t="s">
        <v>221863</v>
      </c>
      <c r="E64305" t="s">
        <v>14</v>
      </c>
      <c r="K64305" t="str">
        <f>IFERROR(VLOOKUP(F64305,english_mapping!A:B,2,FALSE),"NA")</f>
        <v>NA</v>
      </c>
      <c r="L64305">
        <f t="shared" si="1004"/>
        <v>0</v>
      </c>
    </row>
    <row r="64306" spans="1:12" x14ac:dyDescent="0.25">
      <c r="A64306" t="s">
        <v>221864</v>
      </c>
      <c r="B64306" t="s">
        <v>221865</v>
      </c>
      <c r="C64306" t="s">
        <v>221866</v>
      </c>
      <c r="D64306" t="s">
        <v>221867</v>
      </c>
      <c r="E64306" t="s">
        <v>109</v>
      </c>
      <c r="F64306" t="s">
        <v>220</v>
      </c>
      <c r="G64306">
        <v>2</v>
      </c>
      <c r="H64306" t="s">
        <v>221</v>
      </c>
      <c r="I64306" t="s">
        <v>19075</v>
      </c>
      <c r="J64306" s="1">
        <v>40549</v>
      </c>
      <c r="K64306" t="b">
        <f>IFERROR(VLOOKUP(F64306,english_mapping!A:B,2,FALSE),"NA")</f>
        <v>1</v>
      </c>
      <c r="L64306" t="str">
        <f t="shared" si="1004"/>
        <v>B2B</v>
      </c>
    </row>
    <row r="64307" spans="1:12" x14ac:dyDescent="0.25">
      <c r="A64307" t="s">
        <v>221868</v>
      </c>
      <c r="B64307" t="s">
        <v>221869</v>
      </c>
      <c r="C64307" t="s">
        <v>221870</v>
      </c>
      <c r="D64307" t="s">
        <v>1318</v>
      </c>
      <c r="E64307" t="s">
        <v>14</v>
      </c>
      <c r="F64307" t="s">
        <v>124</v>
      </c>
      <c r="G64307" t="s">
        <v>5122</v>
      </c>
      <c r="H64307" t="s">
        <v>59545</v>
      </c>
      <c r="I64307" t="s">
        <v>59545</v>
      </c>
      <c r="J64307" s="1">
        <v>37622</v>
      </c>
      <c r="K64307" t="b">
        <f>IFERROR(VLOOKUP(F64307,english_mapping!A:B,2,FALSE),"NA")</f>
        <v>1</v>
      </c>
      <c r="L64307" t="str">
        <f t="shared" si="1004"/>
        <v>Automotive</v>
      </c>
    </row>
    <row r="64308" spans="1:12" x14ac:dyDescent="0.25">
      <c r="A64308" t="s">
        <v>221871</v>
      </c>
      <c r="B64308" t="s">
        <v>221872</v>
      </c>
      <c r="C64308" t="s">
        <v>221873</v>
      </c>
      <c r="D64308" t="s">
        <v>3881</v>
      </c>
      <c r="E64308" t="s">
        <v>14</v>
      </c>
      <c r="F64308" t="s">
        <v>2175</v>
      </c>
      <c r="K64308" t="b">
        <f>IFERROR(VLOOKUP(F64308,english_mapping!A:B,2,FALSE),"NA")</f>
        <v>0</v>
      </c>
      <c r="L64308" t="str">
        <f t="shared" si="1004"/>
        <v>Medical Devices</v>
      </c>
    </row>
    <row r="64309" spans="1:12" x14ac:dyDescent="0.25">
      <c r="A64309" t="s">
        <v>221874</v>
      </c>
      <c r="B64309" t="s">
        <v>221875</v>
      </c>
      <c r="C64309" t="s">
        <v>221876</v>
      </c>
      <c r="D64309" t="s">
        <v>221877</v>
      </c>
      <c r="E64309" t="s">
        <v>14</v>
      </c>
      <c r="F64309" t="s">
        <v>21</v>
      </c>
      <c r="G64309" t="s">
        <v>101</v>
      </c>
      <c r="H64309" t="s">
        <v>102</v>
      </c>
      <c r="I64309" t="s">
        <v>103</v>
      </c>
      <c r="J64309" t="s">
        <v>34152</v>
      </c>
      <c r="K64309" t="b">
        <f>IFERROR(VLOOKUP(F64309,english_mapping!A:B,2,FALSE),"NA")</f>
        <v>1</v>
      </c>
      <c r="L64309" t="str">
        <f t="shared" si="1004"/>
        <v>Consumer Electronics</v>
      </c>
    </row>
    <row r="64310" spans="1:12" x14ac:dyDescent="0.25">
      <c r="A64310" t="s">
        <v>221878</v>
      </c>
      <c r="B64310" t="s">
        <v>221879</v>
      </c>
      <c r="C64310" t="s">
        <v>221880</v>
      </c>
      <c r="D64310" t="s">
        <v>780</v>
      </c>
      <c r="E64310" t="s">
        <v>14</v>
      </c>
      <c r="F64310" t="s">
        <v>52</v>
      </c>
      <c r="G64310" t="s">
        <v>200</v>
      </c>
      <c r="H64310" t="s">
        <v>201</v>
      </c>
      <c r="I64310" t="s">
        <v>201</v>
      </c>
      <c r="J64310" s="1">
        <v>36526</v>
      </c>
      <c r="K64310" t="b">
        <f>IFERROR(VLOOKUP(F64310,english_mapping!A:B,2,FALSE),"NA")</f>
        <v>1</v>
      </c>
      <c r="L64310" t="str">
        <f t="shared" si="1004"/>
        <v>Clean Technology</v>
      </c>
    </row>
    <row r="64311" spans="1:12" x14ac:dyDescent="0.25">
      <c r="A64311" t="s">
        <v>221881</v>
      </c>
      <c r="B64311" t="s">
        <v>221882</v>
      </c>
      <c r="C64311" t="s">
        <v>221883</v>
      </c>
      <c r="D64311" t="s">
        <v>731</v>
      </c>
      <c r="E64311" t="s">
        <v>14</v>
      </c>
      <c r="F64311" t="s">
        <v>33</v>
      </c>
      <c r="G64311">
        <v>22</v>
      </c>
      <c r="H64311" t="s">
        <v>34</v>
      </c>
      <c r="I64311" t="s">
        <v>34</v>
      </c>
      <c r="K64311" t="b">
        <f>IFERROR(VLOOKUP(F64311,english_mapping!A:B,2,FALSE),"NA")</f>
        <v>0</v>
      </c>
      <c r="L64311" t="str">
        <f t="shared" si="1004"/>
        <v>Finance</v>
      </c>
    </row>
    <row r="64312" spans="1:12" x14ac:dyDescent="0.25">
      <c r="A64312" t="s">
        <v>221884</v>
      </c>
      <c r="B64312" t="s">
        <v>221885</v>
      </c>
      <c r="C64312" t="s">
        <v>221886</v>
      </c>
      <c r="D64312" t="s">
        <v>780</v>
      </c>
      <c r="E64312" t="s">
        <v>14</v>
      </c>
      <c r="F64312" t="s">
        <v>21</v>
      </c>
      <c r="G64312" t="s">
        <v>553</v>
      </c>
      <c r="H64312" t="s">
        <v>554</v>
      </c>
      <c r="I64312" t="s">
        <v>11347</v>
      </c>
      <c r="J64312" s="1">
        <v>38718</v>
      </c>
      <c r="K64312" t="b">
        <f>IFERROR(VLOOKUP(F64312,english_mapping!A:B,2,FALSE),"NA")</f>
        <v>1</v>
      </c>
      <c r="L64312" t="str">
        <f t="shared" si="1004"/>
        <v>Clean Technology</v>
      </c>
    </row>
    <row r="64313" spans="1:12" x14ac:dyDescent="0.25">
      <c r="A64313" t="s">
        <v>221887</v>
      </c>
      <c r="B64313" t="s">
        <v>221888</v>
      </c>
      <c r="C64313" t="s">
        <v>221889</v>
      </c>
      <c r="D64313" t="s">
        <v>3790</v>
      </c>
      <c r="E64313" t="s">
        <v>14</v>
      </c>
      <c r="F64313" t="s">
        <v>21</v>
      </c>
      <c r="G64313" t="s">
        <v>154</v>
      </c>
      <c r="H64313" t="s">
        <v>12325</v>
      </c>
      <c r="I64313" t="s">
        <v>221890</v>
      </c>
      <c r="K64313" t="b">
        <f>IFERROR(VLOOKUP(F64313,english_mapping!A:B,2,FALSE),"NA")</f>
        <v>1</v>
      </c>
      <c r="L64313" t="str">
        <f t="shared" si="1004"/>
        <v>Nonprofits</v>
      </c>
    </row>
    <row r="64314" spans="1:12" x14ac:dyDescent="0.25">
      <c r="A64314" t="s">
        <v>221891</v>
      </c>
      <c r="B64314" t="s">
        <v>221892</v>
      </c>
      <c r="C64314" t="s">
        <v>221893</v>
      </c>
      <c r="D64314" t="s">
        <v>284</v>
      </c>
      <c r="E64314" t="s">
        <v>14</v>
      </c>
      <c r="F64314" t="s">
        <v>21</v>
      </c>
      <c r="G64314" t="s">
        <v>591</v>
      </c>
      <c r="H64314" t="s">
        <v>6511</v>
      </c>
      <c r="I64314" t="s">
        <v>6511</v>
      </c>
      <c r="J64314" t="s">
        <v>96636</v>
      </c>
      <c r="K64314" t="b">
        <f>IFERROR(VLOOKUP(F64314,english_mapping!A:B,2,FALSE),"NA")</f>
        <v>1</v>
      </c>
      <c r="L64314" t="str">
        <f t="shared" si="1004"/>
        <v>Real Estate</v>
      </c>
    </row>
    <row r="64315" spans="1:12" x14ac:dyDescent="0.25">
      <c r="A64315" t="s">
        <v>221894</v>
      </c>
      <c r="B64315" t="s">
        <v>221895</v>
      </c>
      <c r="C64315" t="s">
        <v>221896</v>
      </c>
      <c r="D64315" t="s">
        <v>123</v>
      </c>
      <c r="E64315" t="s">
        <v>14</v>
      </c>
      <c r="F64315" t="s">
        <v>21</v>
      </c>
      <c r="G64315" t="s">
        <v>101</v>
      </c>
      <c r="H64315" t="s">
        <v>102</v>
      </c>
      <c r="I64315" t="s">
        <v>103</v>
      </c>
      <c r="J64315" s="1">
        <v>41275</v>
      </c>
      <c r="K64315" t="b">
        <f>IFERROR(VLOOKUP(F64315,english_mapping!A:B,2,FALSE),"NA")</f>
        <v>1</v>
      </c>
      <c r="L64315" t="str">
        <f t="shared" si="1004"/>
        <v>Education</v>
      </c>
    </row>
    <row r="64316" spans="1:12" x14ac:dyDescent="0.25">
      <c r="A64316" t="s">
        <v>221897</v>
      </c>
      <c r="B64316" t="s">
        <v>221898</v>
      </c>
      <c r="C64316" t="s">
        <v>221899</v>
      </c>
      <c r="D64316" t="s">
        <v>221900</v>
      </c>
      <c r="E64316" t="s">
        <v>14</v>
      </c>
      <c r="F64316" t="s">
        <v>21</v>
      </c>
      <c r="G64316" t="s">
        <v>117</v>
      </c>
      <c r="H64316" t="s">
        <v>118</v>
      </c>
      <c r="I64316" t="s">
        <v>118</v>
      </c>
      <c r="J64316" t="s">
        <v>52047</v>
      </c>
      <c r="K64316" t="b">
        <f>IFERROR(VLOOKUP(F64316,english_mapping!A:B,2,FALSE),"NA")</f>
        <v>1</v>
      </c>
      <c r="L64316" t="str">
        <f t="shared" si="1004"/>
        <v>Career Management</v>
      </c>
    </row>
    <row r="64317" spans="1:12" x14ac:dyDescent="0.25">
      <c r="A64317" t="s">
        <v>221901</v>
      </c>
      <c r="B64317" t="s">
        <v>221902</v>
      </c>
      <c r="C64317" t="s">
        <v>221903</v>
      </c>
      <c r="D64317" t="s">
        <v>1784</v>
      </c>
      <c r="E64317" t="s">
        <v>205</v>
      </c>
      <c r="F64317" t="s">
        <v>21</v>
      </c>
      <c r="G64317" t="s">
        <v>59</v>
      </c>
      <c r="H64317" t="s">
        <v>60</v>
      </c>
      <c r="I64317" t="s">
        <v>66</v>
      </c>
      <c r="J64317" s="1">
        <v>41275</v>
      </c>
      <c r="K64317" t="b">
        <f>IFERROR(VLOOKUP(F64317,english_mapping!A:B,2,FALSE),"NA")</f>
        <v>1</v>
      </c>
      <c r="L64317" t="str">
        <f t="shared" si="1004"/>
        <v>Pets</v>
      </c>
    </row>
    <row r="64318" spans="1:12" x14ac:dyDescent="0.25">
      <c r="A64318" t="s">
        <v>221904</v>
      </c>
      <c r="B64318" t="s">
        <v>221905</v>
      </c>
      <c r="C64318" t="s">
        <v>221906</v>
      </c>
      <c r="D64318" t="s">
        <v>221907</v>
      </c>
      <c r="E64318" t="s">
        <v>14</v>
      </c>
      <c r="F64318" t="s">
        <v>1087</v>
      </c>
      <c r="G64318">
        <v>16</v>
      </c>
      <c r="H64318" t="s">
        <v>1743</v>
      </c>
      <c r="I64318" t="s">
        <v>1743</v>
      </c>
      <c r="J64318" s="1">
        <v>39934</v>
      </c>
      <c r="K64318" t="b">
        <f>IFERROR(VLOOKUP(F64318,english_mapping!A:B,2,FALSE),"NA")</f>
        <v>0</v>
      </c>
      <c r="L64318" t="str">
        <f t="shared" si="1004"/>
        <v>Consumer Electronics</v>
      </c>
    </row>
    <row r="64319" spans="1:12" x14ac:dyDescent="0.25">
      <c r="A64319" t="s">
        <v>221908</v>
      </c>
      <c r="B64319" t="s">
        <v>221909</v>
      </c>
      <c r="C64319" t="s">
        <v>221910</v>
      </c>
      <c r="D64319" t="s">
        <v>221911</v>
      </c>
      <c r="E64319" t="s">
        <v>14</v>
      </c>
      <c r="F64319" t="s">
        <v>321</v>
      </c>
      <c r="G64319">
        <v>9</v>
      </c>
      <c r="H64319" t="s">
        <v>322</v>
      </c>
      <c r="I64319" t="s">
        <v>322</v>
      </c>
      <c r="J64319" s="1">
        <v>40912</v>
      </c>
      <c r="K64319" t="b">
        <f>IFERROR(VLOOKUP(F64319,english_mapping!A:B,2,FALSE),"NA")</f>
        <v>0</v>
      </c>
      <c r="L64319" t="str">
        <f t="shared" si="1004"/>
        <v>Advertising</v>
      </c>
    </row>
    <row r="64320" spans="1:12" x14ac:dyDescent="0.25">
      <c r="A64320" t="s">
        <v>221912</v>
      </c>
      <c r="B64320" t="s">
        <v>221913</v>
      </c>
      <c r="C64320" t="s">
        <v>221914</v>
      </c>
      <c r="D64320" t="s">
        <v>221915</v>
      </c>
      <c r="E64320" t="s">
        <v>14</v>
      </c>
      <c r="F64320" t="s">
        <v>124</v>
      </c>
      <c r="G64320" t="s">
        <v>4385</v>
      </c>
      <c r="H64320" t="s">
        <v>4386</v>
      </c>
      <c r="I64320" t="s">
        <v>4386</v>
      </c>
      <c r="J64320" t="s">
        <v>61714</v>
      </c>
      <c r="K64320" t="b">
        <f>IFERROR(VLOOKUP(F64320,english_mapping!A:B,2,FALSE),"NA")</f>
        <v>1</v>
      </c>
      <c r="L64320" t="str">
        <f t="shared" si="1004"/>
        <v>All Students</v>
      </c>
    </row>
    <row r="64321" spans="1:12" x14ac:dyDescent="0.25">
      <c r="A64321" t="s">
        <v>221916</v>
      </c>
      <c r="B64321" t="s">
        <v>221917</v>
      </c>
      <c r="C64321" t="s">
        <v>221918</v>
      </c>
      <c r="D64321" t="s">
        <v>221919</v>
      </c>
      <c r="E64321" t="s">
        <v>14</v>
      </c>
      <c r="F64321" t="s">
        <v>124</v>
      </c>
      <c r="G64321" t="s">
        <v>125</v>
      </c>
      <c r="H64321" t="s">
        <v>126</v>
      </c>
      <c r="I64321" t="s">
        <v>126</v>
      </c>
      <c r="J64321" s="1">
        <v>39459</v>
      </c>
      <c r="K64321" t="b">
        <f>IFERROR(VLOOKUP(F64321,english_mapping!A:B,2,FALSE),"NA")</f>
        <v>1</v>
      </c>
      <c r="L64321" t="str">
        <f t="shared" si="1004"/>
        <v>E-Commerce</v>
      </c>
    </row>
    <row r="64322" spans="1:12" x14ac:dyDescent="0.25">
      <c r="A64322" t="s">
        <v>221920</v>
      </c>
      <c r="B64322" t="s">
        <v>221921</v>
      </c>
      <c r="C64322" t="s">
        <v>221922</v>
      </c>
      <c r="D64322" t="s">
        <v>221923</v>
      </c>
      <c r="E64322" t="s">
        <v>109</v>
      </c>
      <c r="F64322" t="s">
        <v>21</v>
      </c>
      <c r="G64322" t="s">
        <v>59</v>
      </c>
      <c r="H64322" t="s">
        <v>60</v>
      </c>
      <c r="I64322" t="s">
        <v>66</v>
      </c>
      <c r="J64322" s="1">
        <v>36537</v>
      </c>
      <c r="K64322" t="b">
        <f>IFERROR(VLOOKUP(F64322,english_mapping!A:B,2,FALSE),"NA")</f>
        <v>1</v>
      </c>
      <c r="L64322" t="str">
        <f t="shared" si="1004"/>
        <v>Curated Web</v>
      </c>
    </row>
    <row r="64323" spans="1:12" x14ac:dyDescent="0.25">
      <c r="A64323" t="s">
        <v>221924</v>
      </c>
      <c r="B64323" t="s">
        <v>221925</v>
      </c>
      <c r="C64323" t="s">
        <v>221926</v>
      </c>
      <c r="D64323" t="s">
        <v>29965</v>
      </c>
      <c r="E64323" t="s">
        <v>14</v>
      </c>
      <c r="F64323" t="s">
        <v>274</v>
      </c>
      <c r="G64323">
        <v>17</v>
      </c>
      <c r="H64323" t="s">
        <v>468</v>
      </c>
      <c r="I64323" t="s">
        <v>468</v>
      </c>
      <c r="J64323" s="1">
        <v>41282</v>
      </c>
      <c r="K64323" t="b">
        <f>IFERROR(VLOOKUP(F64323,english_mapping!A:B,2,FALSE),"NA")</f>
        <v>0</v>
      </c>
      <c r="L64323" t="str">
        <f t="shared" si="1004"/>
        <v>Advertising</v>
      </c>
    </row>
    <row r="64324" spans="1:12" x14ac:dyDescent="0.25">
      <c r="A64324" t="s">
        <v>221927</v>
      </c>
      <c r="B64324" t="s">
        <v>221928</v>
      </c>
      <c r="C64324" t="s">
        <v>221929</v>
      </c>
      <c r="D64324" t="s">
        <v>221930</v>
      </c>
      <c r="E64324" t="s">
        <v>14</v>
      </c>
      <c r="F64324" t="s">
        <v>124</v>
      </c>
      <c r="G64324" t="s">
        <v>125</v>
      </c>
      <c r="H64324" t="s">
        <v>126</v>
      </c>
      <c r="I64324" t="s">
        <v>126</v>
      </c>
      <c r="J64324" t="s">
        <v>221931</v>
      </c>
      <c r="K64324" t="b">
        <f>IFERROR(VLOOKUP(F64324,english_mapping!A:B,2,FALSE),"NA")</f>
        <v>1</v>
      </c>
      <c r="L64324" t="str">
        <f t="shared" ref="L64324:L64387" si="1005">IFERROR(LEFT(D64324,(FIND("|",D64324))-1),D64324)</f>
        <v>Mobile Commerce</v>
      </c>
    </row>
    <row r="64325" spans="1:12" x14ac:dyDescent="0.25">
      <c r="A64325" t="s">
        <v>221932</v>
      </c>
      <c r="B64325" t="s">
        <v>221933</v>
      </c>
      <c r="C64325" t="s">
        <v>221934</v>
      </c>
      <c r="D64325" t="s">
        <v>221935</v>
      </c>
      <c r="E64325" t="s">
        <v>14</v>
      </c>
      <c r="F64325" t="s">
        <v>161</v>
      </c>
      <c r="G64325" t="s">
        <v>162</v>
      </c>
      <c r="H64325" t="s">
        <v>163</v>
      </c>
      <c r="I64325" t="s">
        <v>163</v>
      </c>
      <c r="J64325" s="1">
        <v>41275</v>
      </c>
      <c r="K64325" t="b">
        <f>IFERROR(VLOOKUP(F64325,english_mapping!A:B,2,FALSE),"NA")</f>
        <v>0</v>
      </c>
      <c r="L64325" t="str">
        <f t="shared" si="1005"/>
        <v>E-Commerce</v>
      </c>
    </row>
    <row r="64326" spans="1:12" x14ac:dyDescent="0.25">
      <c r="A64326" t="s">
        <v>221936</v>
      </c>
      <c r="B64326" t="s">
        <v>221937</v>
      </c>
      <c r="C64326" t="s">
        <v>221938</v>
      </c>
      <c r="D64326" t="s">
        <v>246</v>
      </c>
      <c r="E64326" t="s">
        <v>14</v>
      </c>
      <c r="F64326" t="s">
        <v>21</v>
      </c>
      <c r="G64326" t="s">
        <v>138</v>
      </c>
      <c r="H64326" t="s">
        <v>1191</v>
      </c>
      <c r="I64326" t="s">
        <v>221939</v>
      </c>
      <c r="J64326" s="1">
        <v>39819</v>
      </c>
      <c r="K64326" t="b">
        <f>IFERROR(VLOOKUP(F64326,english_mapping!A:B,2,FALSE),"NA")</f>
        <v>1</v>
      </c>
      <c r="L64326" t="str">
        <f t="shared" si="1005"/>
        <v>Fashion</v>
      </c>
    </row>
    <row r="64327" spans="1:12" x14ac:dyDescent="0.25">
      <c r="A64327" t="s">
        <v>221940</v>
      </c>
      <c r="B64327" t="s">
        <v>221941</v>
      </c>
      <c r="C64327" t="s">
        <v>221942</v>
      </c>
      <c r="D64327" t="s">
        <v>221943</v>
      </c>
      <c r="E64327" t="s">
        <v>14</v>
      </c>
      <c r="F64327" t="s">
        <v>649</v>
      </c>
      <c r="G64327">
        <v>7</v>
      </c>
      <c r="H64327" t="s">
        <v>948</v>
      </c>
      <c r="I64327" t="s">
        <v>948</v>
      </c>
      <c r="J64327" s="1">
        <v>40555</v>
      </c>
      <c r="K64327" t="b">
        <f>IFERROR(VLOOKUP(F64327,english_mapping!A:B,2,FALSE),"NA")</f>
        <v>1</v>
      </c>
      <c r="L64327" t="str">
        <f t="shared" si="1005"/>
        <v>Curated Web</v>
      </c>
    </row>
    <row r="64328" spans="1:12" x14ac:dyDescent="0.25">
      <c r="A64328" t="s">
        <v>221944</v>
      </c>
      <c r="B64328" t="s">
        <v>221945</v>
      </c>
      <c r="C64328" t="s">
        <v>221946</v>
      </c>
      <c r="D64328" t="s">
        <v>217355</v>
      </c>
      <c r="E64328" t="s">
        <v>14</v>
      </c>
      <c r="F64328" t="s">
        <v>15</v>
      </c>
      <c r="G64328">
        <v>19</v>
      </c>
      <c r="H64328" t="s">
        <v>479</v>
      </c>
      <c r="I64328" t="s">
        <v>479</v>
      </c>
      <c r="J64328" t="s">
        <v>23807</v>
      </c>
      <c r="K64328" t="b">
        <f>IFERROR(VLOOKUP(F64328,english_mapping!A:B,2,FALSE),"NA")</f>
        <v>1</v>
      </c>
      <c r="L64328" t="str">
        <f t="shared" si="1005"/>
        <v>Curated Web</v>
      </c>
    </row>
    <row r="64329" spans="1:12" x14ac:dyDescent="0.25">
      <c r="A64329" t="s">
        <v>221947</v>
      </c>
      <c r="B64329" t="s">
        <v>221948</v>
      </c>
      <c r="C64329" t="s">
        <v>221949</v>
      </c>
      <c r="D64329" t="s">
        <v>8716</v>
      </c>
      <c r="E64329" t="s">
        <v>14</v>
      </c>
      <c r="F64329" t="s">
        <v>21</v>
      </c>
      <c r="G64329" t="s">
        <v>59</v>
      </c>
      <c r="H64329" t="s">
        <v>60</v>
      </c>
      <c r="I64329" t="s">
        <v>66</v>
      </c>
      <c r="J64329" s="1">
        <v>39450</v>
      </c>
      <c r="K64329" t="b">
        <f>IFERROR(VLOOKUP(F64329,english_mapping!A:B,2,FALSE),"NA")</f>
        <v>1</v>
      </c>
      <c r="L64329" t="str">
        <f t="shared" si="1005"/>
        <v>Analytics</v>
      </c>
    </row>
    <row r="64330" spans="1:12" x14ac:dyDescent="0.25">
      <c r="A64330" t="s">
        <v>221950</v>
      </c>
      <c r="B64330" t="s">
        <v>221951</v>
      </c>
      <c r="C64330" t="s">
        <v>221952</v>
      </c>
      <c r="D64330" t="s">
        <v>221953</v>
      </c>
      <c r="E64330" t="s">
        <v>14</v>
      </c>
      <c r="F64330" t="s">
        <v>124</v>
      </c>
      <c r="G64330" t="s">
        <v>125</v>
      </c>
      <c r="H64330" t="s">
        <v>126</v>
      </c>
      <c r="I64330" t="s">
        <v>126</v>
      </c>
      <c r="J64330" s="1">
        <v>39814</v>
      </c>
      <c r="K64330" t="b">
        <f>IFERROR(VLOOKUP(F64330,english_mapping!A:B,2,FALSE),"NA")</f>
        <v>1</v>
      </c>
      <c r="L64330" t="str">
        <f t="shared" si="1005"/>
        <v>Advertising</v>
      </c>
    </row>
    <row r="64331" spans="1:12" x14ac:dyDescent="0.25">
      <c r="A64331" t="s">
        <v>221954</v>
      </c>
      <c r="B64331" t="s">
        <v>221955</v>
      </c>
      <c r="C64331" t="s">
        <v>221956</v>
      </c>
      <c r="D64331" t="s">
        <v>5088</v>
      </c>
      <c r="E64331" t="s">
        <v>14</v>
      </c>
      <c r="F64331" t="s">
        <v>21</v>
      </c>
      <c r="G64331" t="s">
        <v>822</v>
      </c>
      <c r="H64331" t="s">
        <v>823</v>
      </c>
      <c r="I64331" t="s">
        <v>824</v>
      </c>
      <c r="J64331" s="1">
        <v>41277</v>
      </c>
      <c r="K64331" t="b">
        <f>IFERROR(VLOOKUP(F64331,english_mapping!A:B,2,FALSE),"NA")</f>
        <v>1</v>
      </c>
      <c r="L64331" t="str">
        <f t="shared" si="1005"/>
        <v>Education</v>
      </c>
    </row>
    <row r="64332" spans="1:12" x14ac:dyDescent="0.25">
      <c r="A64332" t="s">
        <v>221957</v>
      </c>
      <c r="B64332" t="s">
        <v>221958</v>
      </c>
      <c r="C64332" t="s">
        <v>221959</v>
      </c>
      <c r="D64332" t="s">
        <v>221960</v>
      </c>
      <c r="E64332" t="s">
        <v>14</v>
      </c>
      <c r="F64332" t="s">
        <v>21</v>
      </c>
      <c r="G64332" t="s">
        <v>101</v>
      </c>
      <c r="H64332" t="s">
        <v>102</v>
      </c>
      <c r="I64332" t="s">
        <v>103</v>
      </c>
      <c r="J64332" s="1">
        <v>41645</v>
      </c>
      <c r="K64332" t="b">
        <f>IFERROR(VLOOKUP(F64332,english_mapping!A:B,2,FALSE),"NA")</f>
        <v>1</v>
      </c>
      <c r="L64332" t="str">
        <f t="shared" si="1005"/>
        <v>Active Lifestyle</v>
      </c>
    </row>
    <row r="64333" spans="1:12" x14ac:dyDescent="0.25">
      <c r="A64333" t="s">
        <v>221961</v>
      </c>
      <c r="B64333" t="s">
        <v>221962</v>
      </c>
      <c r="C64333" t="s">
        <v>221963</v>
      </c>
      <c r="D64333" t="s">
        <v>221964</v>
      </c>
      <c r="E64333" t="s">
        <v>14</v>
      </c>
      <c r="F64333" t="s">
        <v>1401</v>
      </c>
      <c r="G64333">
        <v>5</v>
      </c>
      <c r="H64333" t="s">
        <v>1402</v>
      </c>
      <c r="I64333" t="s">
        <v>1402</v>
      </c>
      <c r="J64333" t="s">
        <v>221965</v>
      </c>
      <c r="K64333" t="b">
        <f>IFERROR(VLOOKUP(F64333,english_mapping!A:B,2,FALSE),"NA")</f>
        <v>0</v>
      </c>
      <c r="L64333" t="str">
        <f t="shared" si="1005"/>
        <v>CRM</v>
      </c>
    </row>
    <row r="64334" spans="1:12" x14ac:dyDescent="0.25">
      <c r="A64334" t="s">
        <v>221966</v>
      </c>
      <c r="B64334" t="s">
        <v>221967</v>
      </c>
      <c r="C64334" t="s">
        <v>221968</v>
      </c>
      <c r="D64334" t="s">
        <v>221969</v>
      </c>
      <c r="E64334" t="s">
        <v>14</v>
      </c>
      <c r="J64334" s="1">
        <v>42005</v>
      </c>
      <c r="K64334" t="str">
        <f>IFERROR(VLOOKUP(F64334,english_mapping!A:B,2,FALSE),"NA")</f>
        <v>NA</v>
      </c>
      <c r="L64334" t="str">
        <f t="shared" si="1005"/>
        <v>Messaging</v>
      </c>
    </row>
    <row r="64335" spans="1:12" x14ac:dyDescent="0.25">
      <c r="A64335" t="s">
        <v>221970</v>
      </c>
      <c r="B64335" t="s">
        <v>221971</v>
      </c>
      <c r="C64335" t="s">
        <v>221972</v>
      </c>
      <c r="D64335" t="s">
        <v>38</v>
      </c>
      <c r="E64335" t="s">
        <v>14</v>
      </c>
      <c r="F64335" t="s">
        <v>340</v>
      </c>
      <c r="G64335">
        <v>11</v>
      </c>
      <c r="H64335" t="s">
        <v>502</v>
      </c>
      <c r="I64335" t="s">
        <v>502</v>
      </c>
      <c r="J64335" s="1">
        <v>40819</v>
      </c>
      <c r="K64335" t="b">
        <f>IFERROR(VLOOKUP(F64335,english_mapping!A:B,2,FALSE),"NA")</f>
        <v>0</v>
      </c>
      <c r="L64335" t="str">
        <f t="shared" si="1005"/>
        <v>Software</v>
      </c>
    </row>
    <row r="64336" spans="1:12" x14ac:dyDescent="0.25">
      <c r="A64336" t="s">
        <v>221973</v>
      </c>
      <c r="B64336" t="s">
        <v>221974</v>
      </c>
      <c r="C64336" t="s">
        <v>221975</v>
      </c>
      <c r="D64336" t="s">
        <v>32</v>
      </c>
      <c r="E64336" t="s">
        <v>205</v>
      </c>
      <c r="F64336" t="s">
        <v>21</v>
      </c>
      <c r="G64336" t="s">
        <v>206</v>
      </c>
      <c r="H64336" t="s">
        <v>7094</v>
      </c>
      <c r="I64336" t="s">
        <v>7094</v>
      </c>
      <c r="J64336" s="1">
        <v>40909</v>
      </c>
      <c r="K64336" t="b">
        <f>IFERROR(VLOOKUP(F64336,english_mapping!A:B,2,FALSE),"NA")</f>
        <v>1</v>
      </c>
      <c r="L64336" t="str">
        <f t="shared" si="1005"/>
        <v>Curated Web</v>
      </c>
    </row>
    <row r="64337" spans="1:12" x14ac:dyDescent="0.25">
      <c r="A64337" t="s">
        <v>221976</v>
      </c>
      <c r="B64337" t="s">
        <v>221977</v>
      </c>
      <c r="C64337" t="s">
        <v>221978</v>
      </c>
      <c r="D64337" t="s">
        <v>32</v>
      </c>
      <c r="E64337" t="s">
        <v>14</v>
      </c>
      <c r="F64337" t="s">
        <v>3481</v>
      </c>
      <c r="G64337">
        <v>7</v>
      </c>
      <c r="H64337" t="s">
        <v>3482</v>
      </c>
      <c r="I64337" t="s">
        <v>3482</v>
      </c>
      <c r="J64337" s="1">
        <v>40909</v>
      </c>
      <c r="K64337" t="b">
        <f>IFERROR(VLOOKUP(F64337,english_mapping!A:B,2,FALSE),"NA")</f>
        <v>0</v>
      </c>
      <c r="L64337" t="str">
        <f t="shared" si="1005"/>
        <v>Curated Web</v>
      </c>
    </row>
    <row r="64338" spans="1:12" x14ac:dyDescent="0.25">
      <c r="A64338" t="s">
        <v>221979</v>
      </c>
      <c r="B64338" t="s">
        <v>221980</v>
      </c>
      <c r="C64338" t="s">
        <v>221981</v>
      </c>
      <c r="D64338" t="s">
        <v>552</v>
      </c>
      <c r="E64338" t="s">
        <v>14</v>
      </c>
      <c r="F64338" t="s">
        <v>52</v>
      </c>
      <c r="G64338" t="s">
        <v>3417</v>
      </c>
      <c r="H64338" t="s">
        <v>3418</v>
      </c>
      <c r="I64338" t="s">
        <v>3419</v>
      </c>
      <c r="J64338" s="1">
        <v>40182</v>
      </c>
      <c r="K64338" t="b">
        <f>IFERROR(VLOOKUP(F64338,english_mapping!A:B,2,FALSE),"NA")</f>
        <v>1</v>
      </c>
      <c r="L64338" t="str">
        <f t="shared" si="1005"/>
        <v>Social Media</v>
      </c>
    </row>
    <row r="64339" spans="1:12" x14ac:dyDescent="0.25">
      <c r="A64339" t="s">
        <v>221982</v>
      </c>
      <c r="B64339" t="s">
        <v>221983</v>
      </c>
      <c r="C64339" t="s">
        <v>221984</v>
      </c>
      <c r="D64339" t="s">
        <v>221985</v>
      </c>
      <c r="E64339" t="s">
        <v>14</v>
      </c>
      <c r="F64339" t="s">
        <v>4521</v>
      </c>
      <c r="J64339" s="1">
        <v>41275</v>
      </c>
      <c r="K64339" t="b">
        <f>IFERROR(VLOOKUP(F64339,english_mapping!A:B,2,FALSE),"NA")</f>
        <v>0</v>
      </c>
      <c r="L64339" t="str">
        <f t="shared" si="1005"/>
        <v>Education</v>
      </c>
    </row>
    <row r="64340" spans="1:12" x14ac:dyDescent="0.25">
      <c r="A64340" t="s">
        <v>221986</v>
      </c>
      <c r="B64340" t="s">
        <v>221987</v>
      </c>
      <c r="C64340" t="s">
        <v>221988</v>
      </c>
      <c r="D64340" t="s">
        <v>428</v>
      </c>
      <c r="E64340" t="s">
        <v>14</v>
      </c>
      <c r="F64340" t="s">
        <v>21</v>
      </c>
      <c r="G64340" t="s">
        <v>101</v>
      </c>
      <c r="H64340" t="s">
        <v>102</v>
      </c>
      <c r="I64340" t="s">
        <v>103</v>
      </c>
      <c r="J64340" s="1">
        <v>41649</v>
      </c>
      <c r="K64340" t="b">
        <f>IFERROR(VLOOKUP(F64340,english_mapping!A:B,2,FALSE),"NA")</f>
        <v>1</v>
      </c>
      <c r="L64340" t="str">
        <f t="shared" si="1005"/>
        <v>Travel</v>
      </c>
    </row>
    <row r="64341" spans="1:12" x14ac:dyDescent="0.25">
      <c r="A64341" t="s">
        <v>221989</v>
      </c>
      <c r="B64341" t="s">
        <v>221990</v>
      </c>
      <c r="C64341" t="s">
        <v>221991</v>
      </c>
      <c r="D64341" t="s">
        <v>221992</v>
      </c>
      <c r="E64341" t="s">
        <v>14</v>
      </c>
      <c r="F64341" t="s">
        <v>4756</v>
      </c>
      <c r="G64341">
        <v>65</v>
      </c>
      <c r="H64341" t="s">
        <v>4757</v>
      </c>
      <c r="I64341" t="s">
        <v>4757</v>
      </c>
      <c r="J64341" s="1">
        <v>40916</v>
      </c>
      <c r="K64341" t="b">
        <f>IFERROR(VLOOKUP(F64341,english_mapping!A:B,2,FALSE),"NA")</f>
        <v>0</v>
      </c>
      <c r="L64341" t="str">
        <f t="shared" si="1005"/>
        <v>Apps</v>
      </c>
    </row>
    <row r="64342" spans="1:12" x14ac:dyDescent="0.25">
      <c r="A64342" t="s">
        <v>221993</v>
      </c>
      <c r="B64342" t="s">
        <v>221994</v>
      </c>
      <c r="C64342" t="s">
        <v>221995</v>
      </c>
      <c r="D64342" t="s">
        <v>123</v>
      </c>
      <c r="E64342" t="s">
        <v>14</v>
      </c>
      <c r="F64342" t="s">
        <v>21</v>
      </c>
      <c r="G64342" t="s">
        <v>154</v>
      </c>
      <c r="H64342" t="s">
        <v>2752</v>
      </c>
      <c r="I64342" t="s">
        <v>2752</v>
      </c>
      <c r="J64342" t="s">
        <v>45760</v>
      </c>
      <c r="K64342" t="b">
        <f>IFERROR(VLOOKUP(F64342,english_mapping!A:B,2,FALSE),"NA")</f>
        <v>1</v>
      </c>
      <c r="L64342" t="str">
        <f t="shared" si="1005"/>
        <v>Education</v>
      </c>
    </row>
    <row r="64343" spans="1:12" x14ac:dyDescent="0.25">
      <c r="A64343" t="s">
        <v>221996</v>
      </c>
      <c r="B64343" t="s">
        <v>221994</v>
      </c>
      <c r="C64343" t="s">
        <v>221997</v>
      </c>
      <c r="E64343" t="s">
        <v>14</v>
      </c>
      <c r="F64343" t="s">
        <v>21</v>
      </c>
      <c r="G64343" t="s">
        <v>154</v>
      </c>
      <c r="H64343" t="s">
        <v>2752</v>
      </c>
      <c r="I64343" t="s">
        <v>2752</v>
      </c>
      <c r="J64343" s="1">
        <v>41640</v>
      </c>
      <c r="K64343" t="b">
        <f>IFERROR(VLOOKUP(F64343,english_mapping!A:B,2,FALSE),"NA")</f>
        <v>1</v>
      </c>
      <c r="L64343">
        <f t="shared" si="1005"/>
        <v>0</v>
      </c>
    </row>
    <row r="64344" spans="1:12" x14ac:dyDescent="0.25">
      <c r="A64344" t="s">
        <v>221998</v>
      </c>
      <c r="B64344" t="s">
        <v>221999</v>
      </c>
      <c r="C64344" t="s">
        <v>222000</v>
      </c>
      <c r="D64344" t="s">
        <v>552</v>
      </c>
      <c r="E64344" t="s">
        <v>14</v>
      </c>
      <c r="F64344" t="s">
        <v>124</v>
      </c>
      <c r="G64344" t="s">
        <v>125</v>
      </c>
      <c r="H64344" t="s">
        <v>126</v>
      </c>
      <c r="I64344" t="s">
        <v>126</v>
      </c>
      <c r="J64344" s="1">
        <v>40918</v>
      </c>
      <c r="K64344" t="b">
        <f>IFERROR(VLOOKUP(F64344,english_mapping!A:B,2,FALSE),"NA")</f>
        <v>1</v>
      </c>
      <c r="L64344" t="str">
        <f t="shared" si="1005"/>
        <v>Social Media</v>
      </c>
    </row>
    <row r="64345" spans="1:12" x14ac:dyDescent="0.25">
      <c r="A64345" t="s">
        <v>222001</v>
      </c>
      <c r="B64345" t="s">
        <v>222002</v>
      </c>
      <c r="C64345" t="s">
        <v>222003</v>
      </c>
      <c r="D64345" t="s">
        <v>222004</v>
      </c>
      <c r="E64345" t="s">
        <v>14</v>
      </c>
      <c r="F64345" t="s">
        <v>21</v>
      </c>
      <c r="G64345" t="s">
        <v>59</v>
      </c>
      <c r="H64345" t="s">
        <v>90</v>
      </c>
      <c r="I64345" t="s">
        <v>90</v>
      </c>
      <c r="K64345" t="b">
        <f>IFERROR(VLOOKUP(F64345,english_mapping!A:B,2,FALSE),"NA")</f>
        <v>1</v>
      </c>
      <c r="L64345" t="str">
        <f t="shared" si="1005"/>
        <v>Education</v>
      </c>
    </row>
    <row r="64346" spans="1:12" x14ac:dyDescent="0.25">
      <c r="A64346" t="s">
        <v>222005</v>
      </c>
      <c r="B64346" t="s">
        <v>222006</v>
      </c>
      <c r="C64346" t="s">
        <v>222007</v>
      </c>
      <c r="D64346" t="s">
        <v>755</v>
      </c>
      <c r="E64346" t="s">
        <v>14</v>
      </c>
      <c r="F64346" t="s">
        <v>21</v>
      </c>
      <c r="G64346" t="s">
        <v>59</v>
      </c>
      <c r="H64346" t="s">
        <v>60</v>
      </c>
      <c r="I64346" t="s">
        <v>1434</v>
      </c>
      <c r="J64346" s="1">
        <v>37987</v>
      </c>
      <c r="K64346" t="b">
        <f>IFERROR(VLOOKUP(F64346,english_mapping!A:B,2,FALSE),"NA")</f>
        <v>1</v>
      </c>
      <c r="L64346" t="str">
        <f t="shared" si="1005"/>
        <v>Hardware + Software</v>
      </c>
    </row>
    <row r="64347" spans="1:12" x14ac:dyDescent="0.25">
      <c r="A64347" t="s">
        <v>222008</v>
      </c>
      <c r="B64347" t="s">
        <v>222009</v>
      </c>
      <c r="C64347" t="s">
        <v>222010</v>
      </c>
      <c r="D64347" t="s">
        <v>38</v>
      </c>
      <c r="E64347" t="s">
        <v>14</v>
      </c>
      <c r="F64347" t="s">
        <v>21</v>
      </c>
      <c r="G64347" t="s">
        <v>138</v>
      </c>
      <c r="H64347" t="s">
        <v>139</v>
      </c>
      <c r="I64347" t="s">
        <v>139</v>
      </c>
      <c r="K64347" t="b">
        <f>IFERROR(VLOOKUP(F64347,english_mapping!A:B,2,FALSE),"NA")</f>
        <v>1</v>
      </c>
      <c r="L64347" t="str">
        <f t="shared" si="1005"/>
        <v>Software</v>
      </c>
    </row>
    <row r="64348" spans="1:12" x14ac:dyDescent="0.25">
      <c r="A64348" t="s">
        <v>222011</v>
      </c>
      <c r="B64348" t="s">
        <v>222012</v>
      </c>
      <c r="C64348" t="s">
        <v>222013</v>
      </c>
      <c r="D64348" t="s">
        <v>38</v>
      </c>
      <c r="E64348" t="s">
        <v>14</v>
      </c>
      <c r="F64348" t="s">
        <v>21</v>
      </c>
      <c r="G64348" t="s">
        <v>804</v>
      </c>
      <c r="H64348" t="s">
        <v>805</v>
      </c>
      <c r="I64348" t="s">
        <v>805</v>
      </c>
      <c r="K64348" t="b">
        <f>IFERROR(VLOOKUP(F64348,english_mapping!A:B,2,FALSE),"NA")</f>
        <v>1</v>
      </c>
      <c r="L64348" t="str">
        <f t="shared" si="1005"/>
        <v>Software</v>
      </c>
    </row>
    <row r="64349" spans="1:12" x14ac:dyDescent="0.25">
      <c r="A64349" t="s">
        <v>222014</v>
      </c>
      <c r="B64349" t="s">
        <v>222015</v>
      </c>
      <c r="C64349" t="s">
        <v>222016</v>
      </c>
      <c r="D64349" t="s">
        <v>222017</v>
      </c>
      <c r="E64349" t="s">
        <v>14</v>
      </c>
      <c r="F64349" t="s">
        <v>21</v>
      </c>
      <c r="G64349" t="s">
        <v>101</v>
      </c>
      <c r="H64349" t="s">
        <v>102</v>
      </c>
      <c r="I64349" t="s">
        <v>103</v>
      </c>
      <c r="J64349" s="1">
        <v>41275</v>
      </c>
      <c r="K64349" t="b">
        <f>IFERROR(VLOOKUP(F64349,english_mapping!A:B,2,FALSE),"NA")</f>
        <v>1</v>
      </c>
      <c r="L64349" t="str">
        <f t="shared" si="1005"/>
        <v>3D</v>
      </c>
    </row>
    <row r="64350" spans="1:12" x14ac:dyDescent="0.25">
      <c r="A64350" t="s">
        <v>222018</v>
      </c>
      <c r="B64350" t="s">
        <v>222019</v>
      </c>
      <c r="D64350" t="s">
        <v>32</v>
      </c>
      <c r="E64350" t="s">
        <v>14</v>
      </c>
      <c r="K64350" t="str">
        <f>IFERROR(VLOOKUP(F64350,english_mapping!A:B,2,FALSE),"NA")</f>
        <v>NA</v>
      </c>
      <c r="L64350" t="str">
        <f t="shared" si="1005"/>
        <v>Curated Web</v>
      </c>
    </row>
    <row r="64351" spans="1:12" x14ac:dyDescent="0.25">
      <c r="A64351" t="s">
        <v>222020</v>
      </c>
      <c r="B64351" t="s">
        <v>222021</v>
      </c>
      <c r="C64351" t="s">
        <v>222022</v>
      </c>
      <c r="D64351" t="s">
        <v>2541</v>
      </c>
      <c r="E64351" t="s">
        <v>14</v>
      </c>
      <c r="F64351" t="s">
        <v>21</v>
      </c>
      <c r="G64351" t="s">
        <v>154</v>
      </c>
      <c r="H64351" t="s">
        <v>242</v>
      </c>
      <c r="I64351" t="s">
        <v>242</v>
      </c>
      <c r="J64351" s="1">
        <v>39093</v>
      </c>
      <c r="K64351" t="b">
        <f>IFERROR(VLOOKUP(F64351,english_mapping!A:B,2,FALSE),"NA")</f>
        <v>1</v>
      </c>
      <c r="L64351" t="str">
        <f t="shared" si="1005"/>
        <v>Advertising</v>
      </c>
    </row>
    <row r="64352" spans="1:12" x14ac:dyDescent="0.25">
      <c r="A64352" t="s">
        <v>222023</v>
      </c>
      <c r="B64352" t="s">
        <v>222024</v>
      </c>
      <c r="C64352" t="s">
        <v>222025</v>
      </c>
      <c r="D64352" t="s">
        <v>222026</v>
      </c>
      <c r="E64352" t="s">
        <v>14</v>
      </c>
      <c r="F64352" t="s">
        <v>21</v>
      </c>
      <c r="G64352" t="s">
        <v>59</v>
      </c>
      <c r="H64352" t="s">
        <v>60</v>
      </c>
      <c r="I64352" t="s">
        <v>4940</v>
      </c>
      <c r="J64352" s="1">
        <v>39820</v>
      </c>
      <c r="K64352" t="b">
        <f>IFERROR(VLOOKUP(F64352,english_mapping!A:B,2,FALSE),"NA")</f>
        <v>1</v>
      </c>
      <c r="L64352" t="str">
        <f t="shared" si="1005"/>
        <v>Advertising</v>
      </c>
    </row>
    <row r="64353" spans="1:12" x14ac:dyDescent="0.25">
      <c r="A64353" t="s">
        <v>222027</v>
      </c>
      <c r="B64353" t="s">
        <v>222028</v>
      </c>
      <c r="C64353" t="s">
        <v>222029</v>
      </c>
      <c r="D64353" t="s">
        <v>222030</v>
      </c>
      <c r="E64353" t="s">
        <v>14</v>
      </c>
      <c r="F64353" t="s">
        <v>124</v>
      </c>
      <c r="G64353" t="s">
        <v>125</v>
      </c>
      <c r="H64353" t="s">
        <v>126</v>
      </c>
      <c r="I64353" t="s">
        <v>126</v>
      </c>
      <c r="J64353" s="1">
        <v>39825</v>
      </c>
      <c r="K64353" t="b">
        <f>IFERROR(VLOOKUP(F64353,english_mapping!A:B,2,FALSE),"NA")</f>
        <v>1</v>
      </c>
      <c r="L64353" t="str">
        <f t="shared" si="1005"/>
        <v>Blogging Platforms</v>
      </c>
    </row>
    <row r="64354" spans="1:12" x14ac:dyDescent="0.25">
      <c r="A64354" t="s">
        <v>222031</v>
      </c>
      <c r="B64354" t="s">
        <v>222032</v>
      </c>
      <c r="C64354" t="s">
        <v>222033</v>
      </c>
      <c r="D64354" t="s">
        <v>222034</v>
      </c>
      <c r="E64354" t="s">
        <v>205</v>
      </c>
      <c r="J64354" s="1">
        <v>42007</v>
      </c>
      <c r="K64354" t="str">
        <f>IFERROR(VLOOKUP(F64354,english_mapping!A:B,2,FALSE),"NA")</f>
        <v>NA</v>
      </c>
      <c r="L64354" t="str">
        <f t="shared" si="1005"/>
        <v>Communities</v>
      </c>
    </row>
    <row r="64355" spans="1:12" x14ac:dyDescent="0.25">
      <c r="A64355" t="s">
        <v>222035</v>
      </c>
      <c r="B64355" t="s">
        <v>222036</v>
      </c>
      <c r="C64355" t="s">
        <v>222037</v>
      </c>
      <c r="D64355" t="s">
        <v>222038</v>
      </c>
      <c r="E64355" t="s">
        <v>14</v>
      </c>
      <c r="F64355" t="s">
        <v>21</v>
      </c>
      <c r="G64355" t="s">
        <v>379</v>
      </c>
      <c r="H64355" t="s">
        <v>4653</v>
      </c>
      <c r="I64355" t="s">
        <v>4653</v>
      </c>
      <c r="J64355" s="1">
        <v>40666</v>
      </c>
      <c r="K64355" t="b">
        <f>IFERROR(VLOOKUP(F64355,english_mapping!A:B,2,FALSE),"NA")</f>
        <v>1</v>
      </c>
      <c r="L64355" t="str">
        <f t="shared" si="1005"/>
        <v>Recruiting</v>
      </c>
    </row>
    <row r="64356" spans="1:12" x14ac:dyDescent="0.25">
      <c r="A64356" t="s">
        <v>222039</v>
      </c>
      <c r="B64356" t="s">
        <v>222040</v>
      </c>
      <c r="C64356" t="s">
        <v>222041</v>
      </c>
      <c r="D64356" t="s">
        <v>20695</v>
      </c>
      <c r="E64356" t="s">
        <v>14</v>
      </c>
      <c r="J64356" s="1">
        <v>42010</v>
      </c>
      <c r="K64356" t="str">
        <f>IFERROR(VLOOKUP(F64356,english_mapping!A:B,2,FALSE),"NA")</f>
        <v>NA</v>
      </c>
      <c r="L64356" t="str">
        <f t="shared" si="1005"/>
        <v>Mobile</v>
      </c>
    </row>
    <row r="64357" spans="1:12" x14ac:dyDescent="0.25">
      <c r="A64357" t="s">
        <v>222042</v>
      </c>
      <c r="B64357" t="s">
        <v>222043</v>
      </c>
      <c r="C64357" t="s">
        <v>222044</v>
      </c>
      <c r="D64357" t="s">
        <v>222045</v>
      </c>
      <c r="E64357" t="s">
        <v>14</v>
      </c>
      <c r="F64357" t="s">
        <v>4521</v>
      </c>
      <c r="G64357">
        <v>2</v>
      </c>
      <c r="H64357" t="s">
        <v>43513</v>
      </c>
      <c r="I64357" t="s">
        <v>43513</v>
      </c>
      <c r="J64357" s="1">
        <v>40544</v>
      </c>
      <c r="K64357" t="b">
        <f>IFERROR(VLOOKUP(F64357,english_mapping!A:B,2,FALSE),"NA")</f>
        <v>0</v>
      </c>
      <c r="L64357" t="str">
        <f t="shared" si="1005"/>
        <v>Android</v>
      </c>
    </row>
    <row r="64358" spans="1:12" x14ac:dyDescent="0.25">
      <c r="A64358" t="s">
        <v>222046</v>
      </c>
      <c r="B64358" t="s">
        <v>222047</v>
      </c>
      <c r="C64358" t="s">
        <v>222048</v>
      </c>
      <c r="D64358" t="s">
        <v>222049</v>
      </c>
      <c r="E64358" t="s">
        <v>14</v>
      </c>
      <c r="F64358" t="s">
        <v>7500</v>
      </c>
      <c r="G64358">
        <v>20</v>
      </c>
      <c r="H64358" t="s">
        <v>10809</v>
      </c>
      <c r="I64358" t="s">
        <v>45149</v>
      </c>
      <c r="J64358" t="s">
        <v>12057</v>
      </c>
      <c r="K64358" t="b">
        <f>IFERROR(VLOOKUP(F64358,english_mapping!A:B,2,FALSE),"NA")</f>
        <v>1</v>
      </c>
      <c r="L64358" t="str">
        <f t="shared" si="1005"/>
        <v>Collaboration</v>
      </c>
    </row>
    <row r="64359" spans="1:12" x14ac:dyDescent="0.25">
      <c r="A64359" t="s">
        <v>222050</v>
      </c>
      <c r="B64359" t="s">
        <v>222051</v>
      </c>
      <c r="C64359" t="s">
        <v>222052</v>
      </c>
      <c r="D64359" t="s">
        <v>262</v>
      </c>
      <c r="E64359" t="s">
        <v>14</v>
      </c>
      <c r="F64359" t="s">
        <v>21</v>
      </c>
      <c r="G64359" t="s">
        <v>101</v>
      </c>
      <c r="H64359" t="s">
        <v>102</v>
      </c>
      <c r="I64359" t="s">
        <v>103</v>
      </c>
      <c r="J64359" s="1">
        <v>40517</v>
      </c>
      <c r="K64359" t="b">
        <f>IFERROR(VLOOKUP(F64359,english_mapping!A:B,2,FALSE),"NA")</f>
        <v>1</v>
      </c>
      <c r="L64359" t="str">
        <f t="shared" si="1005"/>
        <v>Enterprise Software</v>
      </c>
    </row>
    <row r="64360" spans="1:12" x14ac:dyDescent="0.25">
      <c r="A64360" t="s">
        <v>222053</v>
      </c>
      <c r="B64360" t="s">
        <v>222054</v>
      </c>
      <c r="C64360" t="s">
        <v>222055</v>
      </c>
      <c r="D64360" t="s">
        <v>222056</v>
      </c>
      <c r="E64360" t="s">
        <v>14</v>
      </c>
      <c r="F64360" t="s">
        <v>124</v>
      </c>
      <c r="G64360" t="s">
        <v>13267</v>
      </c>
      <c r="H64360" t="s">
        <v>13268</v>
      </c>
      <c r="I64360" t="s">
        <v>13268</v>
      </c>
      <c r="J64360" t="s">
        <v>136782</v>
      </c>
      <c r="K64360" t="b">
        <f>IFERROR(VLOOKUP(F64360,english_mapping!A:B,2,FALSE),"NA")</f>
        <v>1</v>
      </c>
      <c r="L64360" t="str">
        <f t="shared" si="1005"/>
        <v>Clean Technology</v>
      </c>
    </row>
    <row r="64361" spans="1:12" x14ac:dyDescent="0.25">
      <c r="A64361" t="s">
        <v>222057</v>
      </c>
      <c r="B64361" t="s">
        <v>222058</v>
      </c>
      <c r="C64361" t="s">
        <v>222059</v>
      </c>
      <c r="D64361" t="s">
        <v>222060</v>
      </c>
      <c r="E64361" t="s">
        <v>14</v>
      </c>
      <c r="F64361" t="s">
        <v>21</v>
      </c>
      <c r="G64361" t="s">
        <v>154</v>
      </c>
      <c r="H64361" t="s">
        <v>242</v>
      </c>
      <c r="I64361" t="s">
        <v>22756</v>
      </c>
      <c r="K64361" t="b">
        <f>IFERROR(VLOOKUP(F64361,english_mapping!A:B,2,FALSE),"NA")</f>
        <v>1</v>
      </c>
      <c r="L64361" t="str">
        <f t="shared" si="1005"/>
        <v>Consumer Goods</v>
      </c>
    </row>
    <row r="64362" spans="1:12" x14ac:dyDescent="0.25">
      <c r="A64362" t="s">
        <v>222061</v>
      </c>
      <c r="B64362" t="s">
        <v>222062</v>
      </c>
      <c r="C64362" t="s">
        <v>222063</v>
      </c>
      <c r="D64362" t="s">
        <v>64746</v>
      </c>
      <c r="E64362" t="s">
        <v>14</v>
      </c>
      <c r="F64362" t="s">
        <v>71</v>
      </c>
      <c r="G64362">
        <v>12</v>
      </c>
      <c r="H64362" t="s">
        <v>72</v>
      </c>
      <c r="I64362" t="s">
        <v>72</v>
      </c>
      <c r="J64362" s="1">
        <v>41275</v>
      </c>
      <c r="K64362" t="b">
        <f>IFERROR(VLOOKUP(F64362,english_mapping!A:B,2,FALSE),"NA")</f>
        <v>0</v>
      </c>
      <c r="L64362" t="str">
        <f t="shared" si="1005"/>
        <v>Human Resources</v>
      </c>
    </row>
    <row r="64363" spans="1:12" x14ac:dyDescent="0.25">
      <c r="A64363" t="s">
        <v>222064</v>
      </c>
      <c r="B64363" t="s">
        <v>222065</v>
      </c>
      <c r="C64363" t="s">
        <v>222066</v>
      </c>
      <c r="D64363" t="s">
        <v>222067</v>
      </c>
      <c r="E64363" t="s">
        <v>14</v>
      </c>
      <c r="F64363" t="s">
        <v>21</v>
      </c>
      <c r="G64363" t="s">
        <v>59</v>
      </c>
      <c r="H64363" t="s">
        <v>60</v>
      </c>
      <c r="I64363" t="s">
        <v>66</v>
      </c>
      <c r="J64363" s="1">
        <v>40179</v>
      </c>
      <c r="K64363" t="b">
        <f>IFERROR(VLOOKUP(F64363,english_mapping!A:B,2,FALSE),"NA")</f>
        <v>1</v>
      </c>
      <c r="L64363" t="str">
        <f t="shared" si="1005"/>
        <v>Career Management</v>
      </c>
    </row>
    <row r="64364" spans="1:12" x14ac:dyDescent="0.25">
      <c r="A64364" t="s">
        <v>222068</v>
      </c>
      <c r="B64364" t="s">
        <v>222069</v>
      </c>
      <c r="C64364" t="s">
        <v>222070</v>
      </c>
      <c r="D64364" t="s">
        <v>81330</v>
      </c>
      <c r="E64364" t="s">
        <v>14</v>
      </c>
      <c r="F64364" t="s">
        <v>124</v>
      </c>
      <c r="G64364" t="s">
        <v>125</v>
      </c>
      <c r="H64364" t="s">
        <v>126</v>
      </c>
      <c r="I64364" t="s">
        <v>126</v>
      </c>
      <c r="J64364" s="1">
        <v>41250</v>
      </c>
      <c r="K64364" t="b">
        <f>IFERROR(VLOOKUP(F64364,english_mapping!A:B,2,FALSE),"NA")</f>
        <v>1</v>
      </c>
      <c r="L64364" t="str">
        <f t="shared" si="1005"/>
        <v>Human Resources</v>
      </c>
    </row>
    <row r="64365" spans="1:12" x14ac:dyDescent="0.25">
      <c r="A64365" t="s">
        <v>222071</v>
      </c>
      <c r="B64365" t="s">
        <v>222072</v>
      </c>
      <c r="C64365" t="s">
        <v>222073</v>
      </c>
      <c r="D64365" t="s">
        <v>222074</v>
      </c>
      <c r="E64365" t="s">
        <v>14</v>
      </c>
      <c r="F64365" t="s">
        <v>21</v>
      </c>
      <c r="G64365" t="s">
        <v>534</v>
      </c>
      <c r="H64365" t="s">
        <v>535</v>
      </c>
      <c r="I64365" t="s">
        <v>536</v>
      </c>
      <c r="J64365" s="1">
        <v>40918</v>
      </c>
      <c r="K64365" t="b">
        <f>IFERROR(VLOOKUP(F64365,english_mapping!A:B,2,FALSE),"NA")</f>
        <v>1</v>
      </c>
      <c r="L64365" t="str">
        <f t="shared" si="1005"/>
        <v>College Recruiting</v>
      </c>
    </row>
    <row r="64366" spans="1:12" x14ac:dyDescent="0.25">
      <c r="A64366" t="s">
        <v>222075</v>
      </c>
      <c r="B64366" t="s">
        <v>222076</v>
      </c>
      <c r="C64366" t="s">
        <v>222077</v>
      </c>
      <c r="D64366" t="s">
        <v>222078</v>
      </c>
      <c r="E64366" t="s">
        <v>14</v>
      </c>
      <c r="F64366" t="s">
        <v>21</v>
      </c>
      <c r="G64366" t="s">
        <v>101</v>
      </c>
      <c r="H64366" t="s">
        <v>102</v>
      </c>
      <c r="I64366" t="s">
        <v>103</v>
      </c>
      <c r="J64366" s="1">
        <v>40912</v>
      </c>
      <c r="K64366" t="b">
        <f>IFERROR(VLOOKUP(F64366,english_mapping!A:B,2,FALSE),"NA")</f>
        <v>1</v>
      </c>
      <c r="L64366" t="str">
        <f t="shared" si="1005"/>
        <v>E-Commerce</v>
      </c>
    </row>
    <row r="64367" spans="1:12" x14ac:dyDescent="0.25">
      <c r="A64367" t="s">
        <v>222079</v>
      </c>
      <c r="B64367" t="s">
        <v>222080</v>
      </c>
      <c r="C64367" t="s">
        <v>222081</v>
      </c>
      <c r="D64367" t="s">
        <v>222082</v>
      </c>
      <c r="E64367" t="s">
        <v>14</v>
      </c>
      <c r="F64367" t="s">
        <v>124</v>
      </c>
      <c r="G64367" t="s">
        <v>125</v>
      </c>
      <c r="H64367" t="s">
        <v>126</v>
      </c>
      <c r="I64367" t="s">
        <v>126</v>
      </c>
      <c r="J64367" s="1">
        <v>41275</v>
      </c>
      <c r="K64367" t="b">
        <f>IFERROR(VLOOKUP(F64367,english_mapping!A:B,2,FALSE),"NA")</f>
        <v>1</v>
      </c>
      <c r="L64367" t="str">
        <f t="shared" si="1005"/>
        <v>Application Platforms</v>
      </c>
    </row>
    <row r="64368" spans="1:12" x14ac:dyDescent="0.25">
      <c r="A64368" t="s">
        <v>222083</v>
      </c>
      <c r="B64368" t="s">
        <v>222084</v>
      </c>
      <c r="C64368" t="s">
        <v>222085</v>
      </c>
      <c r="D64368" t="s">
        <v>222086</v>
      </c>
      <c r="E64368" t="s">
        <v>14</v>
      </c>
      <c r="F64368" t="s">
        <v>21</v>
      </c>
      <c r="G64368" t="s">
        <v>59</v>
      </c>
      <c r="H64368" t="s">
        <v>60</v>
      </c>
      <c r="I64368" t="s">
        <v>1279</v>
      </c>
      <c r="J64368" s="1">
        <v>41275</v>
      </c>
      <c r="K64368" t="b">
        <f>IFERROR(VLOOKUP(F64368,english_mapping!A:B,2,FALSE),"NA")</f>
        <v>1</v>
      </c>
      <c r="L64368" t="str">
        <f t="shared" si="1005"/>
        <v>Business Productivity</v>
      </c>
    </row>
    <row r="64369" spans="1:12" x14ac:dyDescent="0.25">
      <c r="A64369" t="s">
        <v>222087</v>
      </c>
      <c r="B64369" t="s">
        <v>222088</v>
      </c>
      <c r="C64369" t="s">
        <v>222089</v>
      </c>
      <c r="D64369" t="s">
        <v>222090</v>
      </c>
      <c r="E64369" t="s">
        <v>14</v>
      </c>
      <c r="F64369" t="s">
        <v>124</v>
      </c>
      <c r="G64369" t="s">
        <v>10796</v>
      </c>
      <c r="H64369" t="s">
        <v>126</v>
      </c>
      <c r="I64369" t="s">
        <v>5611</v>
      </c>
      <c r="J64369" s="1">
        <v>39083</v>
      </c>
      <c r="K64369" t="b">
        <f>IFERROR(VLOOKUP(F64369,english_mapping!A:B,2,FALSE),"NA")</f>
        <v>1</v>
      </c>
      <c r="L64369" t="str">
        <f t="shared" si="1005"/>
        <v>CRM</v>
      </c>
    </row>
    <row r="64370" spans="1:12" x14ac:dyDescent="0.25">
      <c r="A64370" t="s">
        <v>222091</v>
      </c>
      <c r="B64370" t="s">
        <v>222092</v>
      </c>
      <c r="C64370" t="s">
        <v>222093</v>
      </c>
      <c r="D64370" t="s">
        <v>38</v>
      </c>
      <c r="E64370" t="s">
        <v>14</v>
      </c>
      <c r="F64370" t="s">
        <v>124</v>
      </c>
      <c r="G64370" t="s">
        <v>18252</v>
      </c>
      <c r="H64370" t="s">
        <v>3296</v>
      </c>
      <c r="I64370" t="s">
        <v>87235</v>
      </c>
      <c r="K64370" t="b">
        <f>IFERROR(VLOOKUP(F64370,english_mapping!A:B,2,FALSE),"NA")</f>
        <v>1</v>
      </c>
      <c r="L64370" t="str">
        <f t="shared" si="1005"/>
        <v>Software</v>
      </c>
    </row>
    <row r="64371" spans="1:12" x14ac:dyDescent="0.25">
      <c r="A64371" t="s">
        <v>222094</v>
      </c>
      <c r="B64371" t="s">
        <v>222095</v>
      </c>
      <c r="C64371" t="s">
        <v>222096</v>
      </c>
      <c r="D64371" t="s">
        <v>222097</v>
      </c>
      <c r="E64371" t="s">
        <v>14</v>
      </c>
      <c r="F64371" t="s">
        <v>649</v>
      </c>
      <c r="G64371">
        <v>4</v>
      </c>
      <c r="H64371" t="s">
        <v>3333</v>
      </c>
      <c r="I64371" t="s">
        <v>3333</v>
      </c>
      <c r="J64371" s="1">
        <v>41244</v>
      </c>
      <c r="K64371" t="b">
        <f>IFERROR(VLOOKUP(F64371,english_mapping!A:B,2,FALSE),"NA")</f>
        <v>1</v>
      </c>
      <c r="L64371" t="str">
        <f t="shared" si="1005"/>
        <v>Career Management</v>
      </c>
    </row>
    <row r="64372" spans="1:12" x14ac:dyDescent="0.25">
      <c r="A64372" t="s">
        <v>222098</v>
      </c>
      <c r="B64372" t="s">
        <v>222099</v>
      </c>
      <c r="C64372" t="s">
        <v>222100</v>
      </c>
      <c r="D64372" t="s">
        <v>222101</v>
      </c>
      <c r="E64372" t="s">
        <v>701</v>
      </c>
      <c r="F64372" t="s">
        <v>21</v>
      </c>
      <c r="G64372" t="s">
        <v>59</v>
      </c>
      <c r="H64372" t="s">
        <v>60</v>
      </c>
      <c r="I64372" t="s">
        <v>234</v>
      </c>
      <c r="J64372" s="1">
        <v>38355</v>
      </c>
      <c r="K64372" t="b">
        <f>IFERROR(VLOOKUP(F64372,english_mapping!A:B,2,FALSE),"NA")</f>
        <v>1</v>
      </c>
      <c r="L64372" t="str">
        <f t="shared" si="1005"/>
        <v>Colleges</v>
      </c>
    </row>
    <row r="64373" spans="1:12" x14ac:dyDescent="0.25">
      <c r="A64373" t="s">
        <v>222102</v>
      </c>
      <c r="B64373" t="s">
        <v>222103</v>
      </c>
      <c r="C64373" t="s">
        <v>222104</v>
      </c>
      <c r="D64373" t="s">
        <v>952</v>
      </c>
      <c r="E64373" t="s">
        <v>14</v>
      </c>
      <c r="F64373" t="s">
        <v>33</v>
      </c>
      <c r="G64373">
        <v>30</v>
      </c>
      <c r="H64373" t="s">
        <v>2780</v>
      </c>
      <c r="I64373" t="s">
        <v>2780</v>
      </c>
      <c r="J64373" s="1">
        <v>39086</v>
      </c>
      <c r="K64373" t="b">
        <f>IFERROR(VLOOKUP(F64373,english_mapping!A:B,2,FALSE),"NA")</f>
        <v>0</v>
      </c>
      <c r="L64373" t="str">
        <f t="shared" si="1005"/>
        <v>Messaging</v>
      </c>
    </row>
    <row r="64374" spans="1:12" x14ac:dyDescent="0.25">
      <c r="A64374" t="s">
        <v>222105</v>
      </c>
      <c r="B64374" t="s">
        <v>222106</v>
      </c>
      <c r="D64374" t="s">
        <v>27015</v>
      </c>
      <c r="E64374" t="s">
        <v>14</v>
      </c>
      <c r="F64374" t="s">
        <v>21</v>
      </c>
      <c r="G64374" t="s">
        <v>59</v>
      </c>
      <c r="H64374" t="s">
        <v>60</v>
      </c>
      <c r="I64374" t="s">
        <v>66</v>
      </c>
      <c r="J64374" s="1">
        <v>40189</v>
      </c>
      <c r="K64374" t="b">
        <f>IFERROR(VLOOKUP(F64374,english_mapping!A:B,2,FALSE),"NA")</f>
        <v>1</v>
      </c>
      <c r="L64374" t="str">
        <f t="shared" si="1005"/>
        <v>Consulting</v>
      </c>
    </row>
    <row r="64375" spans="1:12" x14ac:dyDescent="0.25">
      <c r="A64375" t="s">
        <v>222107</v>
      </c>
      <c r="B64375" t="s">
        <v>222108</v>
      </c>
      <c r="E64375" t="s">
        <v>14</v>
      </c>
      <c r="F64375" t="s">
        <v>21</v>
      </c>
      <c r="G64375" t="s">
        <v>94</v>
      </c>
      <c r="H64375" t="s">
        <v>95</v>
      </c>
      <c r="I64375" t="s">
        <v>95</v>
      </c>
      <c r="J64375" s="1">
        <v>40550</v>
      </c>
      <c r="K64375" t="b">
        <f>IFERROR(VLOOKUP(F64375,english_mapping!A:B,2,FALSE),"NA")</f>
        <v>1</v>
      </c>
      <c r="L64375">
        <f t="shared" si="1005"/>
        <v>0</v>
      </c>
    </row>
    <row r="64376" spans="1:12" x14ac:dyDescent="0.25">
      <c r="A64376" t="s">
        <v>222109</v>
      </c>
      <c r="B64376" t="s">
        <v>222110</v>
      </c>
      <c r="C64376" t="s">
        <v>222111</v>
      </c>
      <c r="D64376" t="s">
        <v>222112</v>
      </c>
      <c r="E64376" t="s">
        <v>14</v>
      </c>
      <c r="F64376" t="s">
        <v>21</v>
      </c>
      <c r="G64376" t="s">
        <v>5067</v>
      </c>
      <c r="H64376" t="s">
        <v>141743</v>
      </c>
      <c r="I64376" t="s">
        <v>222113</v>
      </c>
      <c r="J64376" s="1">
        <v>41306</v>
      </c>
      <c r="K64376" t="b">
        <f>IFERROR(VLOOKUP(F64376,english_mapping!A:B,2,FALSE),"NA")</f>
        <v>1</v>
      </c>
      <c r="L64376" t="str">
        <f t="shared" si="1005"/>
        <v>Consulting</v>
      </c>
    </row>
    <row r="64377" spans="1:12" x14ac:dyDescent="0.25">
      <c r="A64377" t="s">
        <v>222114</v>
      </c>
      <c r="B64377" t="s">
        <v>33074</v>
      </c>
      <c r="C64377" t="s">
        <v>222115</v>
      </c>
      <c r="D64377" t="s">
        <v>222116</v>
      </c>
      <c r="E64377" t="s">
        <v>14</v>
      </c>
      <c r="F64377" t="s">
        <v>21</v>
      </c>
      <c r="G64377" t="s">
        <v>1262</v>
      </c>
      <c r="H64377" t="s">
        <v>1263</v>
      </c>
      <c r="I64377" t="s">
        <v>1263</v>
      </c>
      <c r="J64377" s="1">
        <v>39092</v>
      </c>
      <c r="K64377" t="b">
        <f>IFERROR(VLOOKUP(F64377,english_mapping!A:B,2,FALSE),"NA")</f>
        <v>1</v>
      </c>
      <c r="L64377" t="str">
        <f t="shared" si="1005"/>
        <v>Chat</v>
      </c>
    </row>
    <row r="64378" spans="1:12" x14ac:dyDescent="0.25">
      <c r="A64378" t="s">
        <v>222117</v>
      </c>
      <c r="B64378" t="s">
        <v>222118</v>
      </c>
      <c r="C64378" t="s">
        <v>222119</v>
      </c>
      <c r="D64378" t="s">
        <v>38</v>
      </c>
      <c r="E64378" t="s">
        <v>14</v>
      </c>
      <c r="F64378" t="s">
        <v>21</v>
      </c>
      <c r="G64378" t="s">
        <v>206</v>
      </c>
      <c r="H64378" t="s">
        <v>7094</v>
      </c>
      <c r="I64378" t="s">
        <v>7094</v>
      </c>
      <c r="J64378" s="1">
        <v>39814</v>
      </c>
      <c r="K64378" t="b">
        <f>IFERROR(VLOOKUP(F64378,english_mapping!A:B,2,FALSE),"NA")</f>
        <v>1</v>
      </c>
      <c r="L64378" t="str">
        <f t="shared" si="1005"/>
        <v>Software</v>
      </c>
    </row>
    <row r="64379" spans="1:12" x14ac:dyDescent="0.25">
      <c r="A64379" t="s">
        <v>222120</v>
      </c>
      <c r="B64379" t="s">
        <v>222121</v>
      </c>
      <c r="C64379" t="s">
        <v>222122</v>
      </c>
      <c r="D64379" t="s">
        <v>32</v>
      </c>
      <c r="E64379" t="s">
        <v>14</v>
      </c>
      <c r="F64379" t="s">
        <v>21</v>
      </c>
      <c r="G64379" t="s">
        <v>59</v>
      </c>
      <c r="H64379" t="s">
        <v>60</v>
      </c>
      <c r="I64379" t="s">
        <v>66</v>
      </c>
      <c r="K64379" t="b">
        <f>IFERROR(VLOOKUP(F64379,english_mapping!A:B,2,FALSE),"NA")</f>
        <v>1</v>
      </c>
      <c r="L64379" t="str">
        <f t="shared" si="1005"/>
        <v>Curated Web</v>
      </c>
    </row>
    <row r="64380" spans="1:12" x14ac:dyDescent="0.25">
      <c r="A64380" t="s">
        <v>222123</v>
      </c>
      <c r="B64380" t="s">
        <v>222124</v>
      </c>
      <c r="C64380" t="s">
        <v>222125</v>
      </c>
      <c r="D64380" t="s">
        <v>32</v>
      </c>
      <c r="E64380" t="s">
        <v>14</v>
      </c>
      <c r="F64380" t="s">
        <v>21</v>
      </c>
      <c r="G64380" t="s">
        <v>101</v>
      </c>
      <c r="H64380" t="s">
        <v>102</v>
      </c>
      <c r="I64380" t="s">
        <v>103</v>
      </c>
      <c r="J64380" s="1">
        <v>39814</v>
      </c>
      <c r="K64380" t="b">
        <f>IFERROR(VLOOKUP(F64380,english_mapping!A:B,2,FALSE),"NA")</f>
        <v>1</v>
      </c>
      <c r="L64380" t="str">
        <f t="shared" si="1005"/>
        <v>Curated Web</v>
      </c>
    </row>
    <row r="64381" spans="1:12" x14ac:dyDescent="0.25">
      <c r="A64381" t="s">
        <v>222126</v>
      </c>
      <c r="B64381" t="s">
        <v>222127</v>
      </c>
      <c r="C64381" t="s">
        <v>222128</v>
      </c>
      <c r="D64381" t="s">
        <v>41649</v>
      </c>
      <c r="E64381" t="s">
        <v>14</v>
      </c>
      <c r="F64381" t="s">
        <v>21</v>
      </c>
      <c r="G64381" t="s">
        <v>822</v>
      </c>
      <c r="H64381" t="s">
        <v>823</v>
      </c>
      <c r="I64381" t="s">
        <v>823</v>
      </c>
      <c r="K64381" t="b">
        <f>IFERROR(VLOOKUP(F64381,english_mapping!A:B,2,FALSE),"NA")</f>
        <v>1</v>
      </c>
      <c r="L64381" t="str">
        <f t="shared" si="1005"/>
        <v>Information Technology</v>
      </c>
    </row>
    <row r="64382" spans="1:12" x14ac:dyDescent="0.25">
      <c r="A64382" t="s">
        <v>222129</v>
      </c>
      <c r="B64382" t="s">
        <v>222130</v>
      </c>
      <c r="C64382" t="s">
        <v>222131</v>
      </c>
      <c r="D64382" t="s">
        <v>38</v>
      </c>
      <c r="E64382" t="s">
        <v>14</v>
      </c>
      <c r="F64382" t="s">
        <v>21</v>
      </c>
      <c r="G64382" t="s">
        <v>1105</v>
      </c>
      <c r="H64382" t="s">
        <v>1106</v>
      </c>
      <c r="I64382" t="s">
        <v>58780</v>
      </c>
      <c r="K64382" t="b">
        <f>IFERROR(VLOOKUP(F64382,english_mapping!A:B,2,FALSE),"NA")</f>
        <v>1</v>
      </c>
      <c r="L64382" t="str">
        <f t="shared" si="1005"/>
        <v>Software</v>
      </c>
    </row>
    <row r="64383" spans="1:12" x14ac:dyDescent="0.25">
      <c r="A64383" t="s">
        <v>222132</v>
      </c>
      <c r="B64383" t="s">
        <v>222133</v>
      </c>
      <c r="D64383" t="s">
        <v>2381</v>
      </c>
      <c r="E64383" t="s">
        <v>14</v>
      </c>
      <c r="F64383" t="s">
        <v>21</v>
      </c>
      <c r="G64383" t="s">
        <v>101</v>
      </c>
      <c r="H64383" t="s">
        <v>706</v>
      </c>
      <c r="I64383" t="s">
        <v>161625</v>
      </c>
      <c r="J64383" s="1">
        <v>41645</v>
      </c>
      <c r="K64383" t="b">
        <f>IFERROR(VLOOKUP(F64383,english_mapping!A:B,2,FALSE),"NA")</f>
        <v>1</v>
      </c>
      <c r="L64383" t="str">
        <f t="shared" si="1005"/>
        <v>Consulting</v>
      </c>
    </row>
    <row r="64384" spans="1:12" x14ac:dyDescent="0.25">
      <c r="A64384" t="s">
        <v>222134</v>
      </c>
      <c r="B64384" t="s">
        <v>222135</v>
      </c>
      <c r="C64384" t="s">
        <v>222136</v>
      </c>
      <c r="D64384" t="s">
        <v>222137</v>
      </c>
      <c r="E64384" t="s">
        <v>14</v>
      </c>
      <c r="F64384" t="s">
        <v>21</v>
      </c>
      <c r="G64384" t="s">
        <v>1360</v>
      </c>
      <c r="H64384" t="s">
        <v>1361</v>
      </c>
      <c r="I64384" t="s">
        <v>7002</v>
      </c>
      <c r="J64384" t="s">
        <v>28734</v>
      </c>
      <c r="K64384" t="b">
        <f>IFERROR(VLOOKUP(F64384,english_mapping!A:B,2,FALSE),"NA")</f>
        <v>1</v>
      </c>
      <c r="L64384" t="str">
        <f t="shared" si="1005"/>
        <v>Enterprises</v>
      </c>
    </row>
    <row r="64385" spans="1:12" x14ac:dyDescent="0.25">
      <c r="A64385" t="s">
        <v>222138</v>
      </c>
      <c r="B64385" t="s">
        <v>222139</v>
      </c>
      <c r="C64385" t="s">
        <v>222140</v>
      </c>
      <c r="D64385" t="s">
        <v>43003</v>
      </c>
      <c r="E64385" t="s">
        <v>14</v>
      </c>
      <c r="F64385" t="s">
        <v>21</v>
      </c>
      <c r="G64385" t="s">
        <v>59</v>
      </c>
      <c r="H64385" t="s">
        <v>60</v>
      </c>
      <c r="I64385" t="s">
        <v>66</v>
      </c>
      <c r="J64385" t="s">
        <v>20033</v>
      </c>
      <c r="K64385" t="b">
        <f>IFERROR(VLOOKUP(F64385,english_mapping!A:B,2,FALSE),"NA")</f>
        <v>1</v>
      </c>
      <c r="L64385" t="str">
        <f t="shared" si="1005"/>
        <v>Mobile</v>
      </c>
    </row>
    <row r="64386" spans="1:12" x14ac:dyDescent="0.25">
      <c r="A64386" t="s">
        <v>222141</v>
      </c>
      <c r="B64386" t="s">
        <v>222142</v>
      </c>
      <c r="C64386" t="s">
        <v>222143</v>
      </c>
      <c r="D64386" t="s">
        <v>222144</v>
      </c>
      <c r="E64386" t="s">
        <v>14</v>
      </c>
      <c r="F64386" t="s">
        <v>21</v>
      </c>
      <c r="G64386" t="s">
        <v>101</v>
      </c>
      <c r="H64386" t="s">
        <v>102</v>
      </c>
      <c r="I64386" t="s">
        <v>5448</v>
      </c>
      <c r="J64386" s="1">
        <v>41548</v>
      </c>
      <c r="K64386" t="b">
        <f>IFERROR(VLOOKUP(F64386,english_mapping!A:B,2,FALSE),"NA")</f>
        <v>1</v>
      </c>
      <c r="L64386" t="str">
        <f t="shared" si="1005"/>
        <v>All Markets</v>
      </c>
    </row>
    <row r="64387" spans="1:12" x14ac:dyDescent="0.25">
      <c r="A64387" t="s">
        <v>222145</v>
      </c>
      <c r="B64387" t="s">
        <v>222146</v>
      </c>
      <c r="C64387" t="s">
        <v>222147</v>
      </c>
      <c r="D64387" t="s">
        <v>32</v>
      </c>
      <c r="E64387" t="s">
        <v>14</v>
      </c>
      <c r="F64387" t="s">
        <v>21</v>
      </c>
      <c r="G64387" t="s">
        <v>5938</v>
      </c>
      <c r="H64387" t="s">
        <v>5939</v>
      </c>
      <c r="I64387" t="s">
        <v>5939</v>
      </c>
      <c r="J64387" s="1">
        <v>41642</v>
      </c>
      <c r="K64387" t="b">
        <f>IFERROR(VLOOKUP(F64387,english_mapping!A:B,2,FALSE),"NA")</f>
        <v>1</v>
      </c>
      <c r="L64387" t="str">
        <f t="shared" si="1005"/>
        <v>Curated Web</v>
      </c>
    </row>
    <row r="64388" spans="1:12" x14ac:dyDescent="0.25">
      <c r="A64388" t="s">
        <v>222148</v>
      </c>
      <c r="B64388" t="s">
        <v>222149</v>
      </c>
      <c r="C64388" t="s">
        <v>222150</v>
      </c>
      <c r="D64388" t="s">
        <v>316</v>
      </c>
      <c r="E64388" t="s">
        <v>14</v>
      </c>
      <c r="F64388" t="s">
        <v>15</v>
      </c>
      <c r="G64388">
        <v>16</v>
      </c>
      <c r="H64388" t="s">
        <v>16</v>
      </c>
      <c r="I64388" t="s">
        <v>16</v>
      </c>
      <c r="K64388" t="b">
        <f>IFERROR(VLOOKUP(F64388,english_mapping!A:B,2,FALSE),"NA")</f>
        <v>1</v>
      </c>
      <c r="L64388" t="str">
        <f t="shared" ref="L64388:L64451" si="1006">IFERROR(LEFT(D64388,(FIND("|",D64388))-1),D64388)</f>
        <v>Internet</v>
      </c>
    </row>
    <row r="64389" spans="1:12" x14ac:dyDescent="0.25">
      <c r="A64389" t="s">
        <v>222151</v>
      </c>
      <c r="B64389" t="s">
        <v>222152</v>
      </c>
      <c r="C64389" t="s">
        <v>222153</v>
      </c>
      <c r="D64389" t="s">
        <v>222154</v>
      </c>
      <c r="E64389" t="s">
        <v>14</v>
      </c>
      <c r="F64389" t="s">
        <v>124</v>
      </c>
      <c r="G64389" t="s">
        <v>125</v>
      </c>
      <c r="H64389" t="s">
        <v>126</v>
      </c>
      <c r="I64389" t="s">
        <v>126</v>
      </c>
      <c r="J64389" s="1">
        <v>39084</v>
      </c>
      <c r="K64389" t="b">
        <f>IFERROR(VLOOKUP(F64389,english_mapping!A:B,2,FALSE),"NA")</f>
        <v>1</v>
      </c>
      <c r="L64389" t="str">
        <f t="shared" si="1006"/>
        <v>Recruiting</v>
      </c>
    </row>
    <row r="64390" spans="1:12" x14ac:dyDescent="0.25">
      <c r="A64390" t="s">
        <v>222155</v>
      </c>
      <c r="B64390" t="s">
        <v>222156</v>
      </c>
      <c r="C64390" t="s">
        <v>222157</v>
      </c>
      <c r="D64390" t="s">
        <v>33996</v>
      </c>
      <c r="E64390" t="s">
        <v>14</v>
      </c>
      <c r="F64390" t="s">
        <v>15</v>
      </c>
      <c r="G64390">
        <v>16</v>
      </c>
      <c r="H64390" t="s">
        <v>16</v>
      </c>
      <c r="I64390" t="s">
        <v>16</v>
      </c>
      <c r="J64390" s="1">
        <v>42005</v>
      </c>
      <c r="K64390" t="b">
        <f>IFERROR(VLOOKUP(F64390,english_mapping!A:B,2,FALSE),"NA")</f>
        <v>1</v>
      </c>
      <c r="L64390" t="str">
        <f t="shared" si="1006"/>
        <v>Staffing Firms</v>
      </c>
    </row>
    <row r="64391" spans="1:12" x14ac:dyDescent="0.25">
      <c r="A64391" t="s">
        <v>222158</v>
      </c>
      <c r="B64391" t="s">
        <v>222159</v>
      </c>
      <c r="C64391" t="s">
        <v>222160</v>
      </c>
      <c r="D64391" t="s">
        <v>222161</v>
      </c>
      <c r="E64391" t="s">
        <v>205</v>
      </c>
      <c r="F64391" t="s">
        <v>21</v>
      </c>
      <c r="G64391" t="s">
        <v>59</v>
      </c>
      <c r="H64391" t="s">
        <v>60</v>
      </c>
      <c r="I64391" t="s">
        <v>66</v>
      </c>
      <c r="K64391" t="b">
        <f>IFERROR(VLOOKUP(F64391,english_mapping!A:B,2,FALSE),"NA")</f>
        <v>1</v>
      </c>
      <c r="L64391" t="str">
        <f t="shared" si="1006"/>
        <v>Finance Technology</v>
      </c>
    </row>
    <row r="64392" spans="1:12" x14ac:dyDescent="0.25">
      <c r="A64392" t="s">
        <v>222162</v>
      </c>
      <c r="B64392" t="s">
        <v>222163</v>
      </c>
      <c r="C64392" t="s">
        <v>222164</v>
      </c>
      <c r="D64392" t="s">
        <v>2541</v>
      </c>
      <c r="E64392" t="s">
        <v>14</v>
      </c>
      <c r="F64392" t="s">
        <v>21</v>
      </c>
      <c r="G64392" t="s">
        <v>101</v>
      </c>
      <c r="H64392" t="s">
        <v>102</v>
      </c>
      <c r="I64392" t="s">
        <v>103</v>
      </c>
      <c r="J64392" s="1">
        <v>40544</v>
      </c>
      <c r="K64392" t="b">
        <f>IFERROR(VLOOKUP(F64392,english_mapping!A:B,2,FALSE),"NA")</f>
        <v>1</v>
      </c>
      <c r="L64392" t="str">
        <f t="shared" si="1006"/>
        <v>Advertising</v>
      </c>
    </row>
    <row r="64393" spans="1:12" x14ac:dyDescent="0.25">
      <c r="A64393" t="s">
        <v>222165</v>
      </c>
      <c r="B64393" t="s">
        <v>222166</v>
      </c>
      <c r="D64393" t="s">
        <v>2381</v>
      </c>
      <c r="E64393" t="s">
        <v>14</v>
      </c>
      <c r="F64393" t="s">
        <v>21</v>
      </c>
      <c r="G64393" t="s">
        <v>101</v>
      </c>
      <c r="H64393" t="s">
        <v>706</v>
      </c>
      <c r="I64393" t="s">
        <v>92427</v>
      </c>
      <c r="J64393" s="1">
        <v>40546</v>
      </c>
      <c r="K64393" t="b">
        <f>IFERROR(VLOOKUP(F64393,english_mapping!A:B,2,FALSE),"NA")</f>
        <v>1</v>
      </c>
      <c r="L64393" t="str">
        <f t="shared" si="1006"/>
        <v>Consulting</v>
      </c>
    </row>
    <row r="64394" spans="1:12" x14ac:dyDescent="0.25">
      <c r="A64394" t="s">
        <v>222167</v>
      </c>
      <c r="B64394" t="s">
        <v>222168</v>
      </c>
      <c r="C64394" t="s">
        <v>222169</v>
      </c>
      <c r="D64394" t="s">
        <v>222170</v>
      </c>
      <c r="E64394" t="s">
        <v>14</v>
      </c>
      <c r="F64394" t="s">
        <v>21</v>
      </c>
      <c r="G64394" t="s">
        <v>59</v>
      </c>
      <c r="H64394" t="s">
        <v>60</v>
      </c>
      <c r="I64394" t="s">
        <v>6129</v>
      </c>
      <c r="J64394" s="1">
        <v>40914</v>
      </c>
      <c r="K64394" t="b">
        <f>IFERROR(VLOOKUP(F64394,english_mapping!A:B,2,FALSE),"NA")</f>
        <v>1</v>
      </c>
      <c r="L64394" t="str">
        <f t="shared" si="1006"/>
        <v>Finance Technology</v>
      </c>
    </row>
    <row r="64395" spans="1:12" x14ac:dyDescent="0.25">
      <c r="A64395" t="s">
        <v>222171</v>
      </c>
      <c r="B64395" t="s">
        <v>222172</v>
      </c>
      <c r="C64395" t="s">
        <v>222173</v>
      </c>
      <c r="E64395" t="s">
        <v>205</v>
      </c>
      <c r="K64395" t="str">
        <f>IFERROR(VLOOKUP(F64395,english_mapping!A:B,2,FALSE),"NA")</f>
        <v>NA</v>
      </c>
      <c r="L64395">
        <f t="shared" si="1006"/>
        <v>0</v>
      </c>
    </row>
    <row r="64396" spans="1:12" x14ac:dyDescent="0.25">
      <c r="A64396" t="s">
        <v>222174</v>
      </c>
      <c r="B64396" t="s">
        <v>222175</v>
      </c>
      <c r="C64396" t="s">
        <v>222176</v>
      </c>
      <c r="D64396" t="s">
        <v>222177</v>
      </c>
      <c r="E64396" t="s">
        <v>109</v>
      </c>
      <c r="F64396" t="s">
        <v>21</v>
      </c>
      <c r="G64396" t="s">
        <v>59</v>
      </c>
      <c r="H64396" t="s">
        <v>60</v>
      </c>
      <c r="I64396" t="s">
        <v>66</v>
      </c>
      <c r="J64396" s="1">
        <v>38353</v>
      </c>
      <c r="K64396" t="b">
        <f>IFERROR(VLOOKUP(F64396,english_mapping!A:B,2,FALSE),"NA")</f>
        <v>1</v>
      </c>
      <c r="L64396" t="str">
        <f t="shared" si="1006"/>
        <v>Accounting</v>
      </c>
    </row>
    <row r="64397" spans="1:12" x14ac:dyDescent="0.25">
      <c r="A64397" t="s">
        <v>222178</v>
      </c>
      <c r="B64397" t="s">
        <v>222179</v>
      </c>
      <c r="C64397" t="s">
        <v>222180</v>
      </c>
      <c r="D64397" t="s">
        <v>70</v>
      </c>
      <c r="E64397" t="s">
        <v>14</v>
      </c>
      <c r="F64397" t="s">
        <v>462</v>
      </c>
      <c r="G64397">
        <v>48</v>
      </c>
      <c r="H64397" t="s">
        <v>463</v>
      </c>
      <c r="I64397" t="s">
        <v>463</v>
      </c>
      <c r="J64397" s="1">
        <v>39814</v>
      </c>
      <c r="K64397" t="b">
        <f>IFERROR(VLOOKUP(F64397,english_mapping!A:B,2,FALSE),"NA")</f>
        <v>0</v>
      </c>
      <c r="L64397" t="str">
        <f t="shared" si="1006"/>
        <v>E-Commerce</v>
      </c>
    </row>
    <row r="64398" spans="1:12" x14ac:dyDescent="0.25">
      <c r="A64398" t="s">
        <v>222181</v>
      </c>
      <c r="B64398" t="s">
        <v>222182</v>
      </c>
      <c r="C64398" t="s">
        <v>222183</v>
      </c>
      <c r="D64398" t="s">
        <v>222184</v>
      </c>
      <c r="E64398" t="s">
        <v>14</v>
      </c>
      <c r="F64398" t="s">
        <v>21</v>
      </c>
      <c r="G64398" t="s">
        <v>59</v>
      </c>
      <c r="H64398" t="s">
        <v>60</v>
      </c>
      <c r="I64398" t="s">
        <v>66</v>
      </c>
      <c r="J64398" s="1">
        <v>41640</v>
      </c>
      <c r="K64398" t="b">
        <f>IFERROR(VLOOKUP(F64398,english_mapping!A:B,2,FALSE),"NA")</f>
        <v>1</v>
      </c>
      <c r="L64398" t="str">
        <f t="shared" si="1006"/>
        <v>Business Productivity</v>
      </c>
    </row>
    <row r="64399" spans="1:12" x14ac:dyDescent="0.25">
      <c r="A64399" t="s">
        <v>222185</v>
      </c>
      <c r="B64399" t="s">
        <v>222186</v>
      </c>
      <c r="C64399" t="s">
        <v>222187</v>
      </c>
      <c r="D64399" t="s">
        <v>65</v>
      </c>
      <c r="E64399" t="s">
        <v>109</v>
      </c>
      <c r="F64399" t="s">
        <v>21</v>
      </c>
      <c r="G64399" t="s">
        <v>101</v>
      </c>
      <c r="H64399" t="s">
        <v>102</v>
      </c>
      <c r="I64399" t="s">
        <v>103</v>
      </c>
      <c r="J64399" s="1">
        <v>38719</v>
      </c>
      <c r="K64399" t="b">
        <f>IFERROR(VLOOKUP(F64399,english_mapping!A:B,2,FALSE),"NA")</f>
        <v>1</v>
      </c>
      <c r="L64399" t="str">
        <f t="shared" si="1006"/>
        <v>Mobile</v>
      </c>
    </row>
    <row r="64400" spans="1:12" x14ac:dyDescent="0.25">
      <c r="A64400" t="s">
        <v>222188</v>
      </c>
      <c r="B64400" t="s">
        <v>222189</v>
      </c>
      <c r="C64400" t="s">
        <v>222190</v>
      </c>
      <c r="D64400" t="s">
        <v>222191</v>
      </c>
      <c r="E64400" t="s">
        <v>14</v>
      </c>
      <c r="F64400" t="s">
        <v>21</v>
      </c>
      <c r="G64400" t="s">
        <v>379</v>
      </c>
      <c r="H64400" t="s">
        <v>380</v>
      </c>
      <c r="I64400" t="s">
        <v>380</v>
      </c>
      <c r="K64400" t="b">
        <f>IFERROR(VLOOKUP(F64400,english_mapping!A:B,2,FALSE),"NA")</f>
        <v>1</v>
      </c>
      <c r="L64400" t="str">
        <f t="shared" si="1006"/>
        <v>Health Care</v>
      </c>
    </row>
    <row r="64401" spans="1:12" x14ac:dyDescent="0.25">
      <c r="A64401" t="s">
        <v>222192</v>
      </c>
      <c r="B64401" t="s">
        <v>222193</v>
      </c>
      <c r="C64401" t="s">
        <v>222194</v>
      </c>
      <c r="D64401" t="s">
        <v>222195</v>
      </c>
      <c r="E64401" t="s">
        <v>109</v>
      </c>
      <c r="K64401" t="str">
        <f>IFERROR(VLOOKUP(F64401,english_mapping!A:B,2,FALSE),"NA")</f>
        <v>NA</v>
      </c>
      <c r="L64401" t="str">
        <f t="shared" si="1006"/>
        <v>E-Commerce Platforms</v>
      </c>
    </row>
    <row r="64402" spans="1:12" x14ac:dyDescent="0.25">
      <c r="A64402" t="s">
        <v>222196</v>
      </c>
      <c r="B64402" t="s">
        <v>222197</v>
      </c>
      <c r="D64402" t="s">
        <v>222198</v>
      </c>
      <c r="E64402" t="s">
        <v>205</v>
      </c>
      <c r="K64402" t="str">
        <f>IFERROR(VLOOKUP(F64402,english_mapping!A:B,2,FALSE),"NA")</f>
        <v>NA</v>
      </c>
      <c r="L64402" t="str">
        <f t="shared" si="1006"/>
        <v>Internet</v>
      </c>
    </row>
    <row r="64403" spans="1:12" x14ac:dyDescent="0.25">
      <c r="A64403" t="s">
        <v>222199</v>
      </c>
      <c r="B64403" t="s">
        <v>222200</v>
      </c>
      <c r="C64403" t="s">
        <v>222201</v>
      </c>
      <c r="D64403" t="s">
        <v>316</v>
      </c>
      <c r="E64403" t="s">
        <v>14</v>
      </c>
      <c r="F64403" t="s">
        <v>21</v>
      </c>
      <c r="G64403" t="s">
        <v>59</v>
      </c>
      <c r="H64403" t="s">
        <v>90</v>
      </c>
      <c r="I64403" t="s">
        <v>90</v>
      </c>
      <c r="J64403" s="1">
        <v>41640</v>
      </c>
      <c r="K64403" t="b">
        <f>IFERROR(VLOOKUP(F64403,english_mapping!A:B,2,FALSE),"NA")</f>
        <v>1</v>
      </c>
      <c r="L64403" t="str">
        <f t="shared" si="1006"/>
        <v>Internet</v>
      </c>
    </row>
    <row r="64404" spans="1:12" x14ac:dyDescent="0.25">
      <c r="A64404" t="s">
        <v>222202</v>
      </c>
      <c r="B64404" t="s">
        <v>222203</v>
      </c>
      <c r="C64404" t="s">
        <v>222204</v>
      </c>
      <c r="D64404" t="s">
        <v>262</v>
      </c>
      <c r="E64404" t="s">
        <v>14</v>
      </c>
      <c r="F64404" t="s">
        <v>21</v>
      </c>
      <c r="G64404" t="s">
        <v>434</v>
      </c>
      <c r="H64404" t="s">
        <v>535</v>
      </c>
      <c r="I64404" t="s">
        <v>5217</v>
      </c>
      <c r="K64404" t="b">
        <f>IFERROR(VLOOKUP(F64404,english_mapping!A:B,2,FALSE),"NA")</f>
        <v>1</v>
      </c>
      <c r="L64404" t="str">
        <f t="shared" si="1006"/>
        <v>Enterprise Software</v>
      </c>
    </row>
    <row r="64405" spans="1:12" x14ac:dyDescent="0.25">
      <c r="A64405" t="s">
        <v>222205</v>
      </c>
      <c r="B64405" t="s">
        <v>222206</v>
      </c>
      <c r="C64405" t="s">
        <v>222207</v>
      </c>
      <c r="D64405" t="s">
        <v>222208</v>
      </c>
      <c r="E64405" t="s">
        <v>14</v>
      </c>
      <c r="F64405" t="s">
        <v>1401</v>
      </c>
      <c r="G64405">
        <v>5</v>
      </c>
      <c r="H64405" t="s">
        <v>1402</v>
      </c>
      <c r="I64405" t="s">
        <v>1402</v>
      </c>
      <c r="J64405" s="1">
        <v>41277</v>
      </c>
      <c r="K64405" t="b">
        <f>IFERROR(VLOOKUP(F64405,english_mapping!A:B,2,FALSE),"NA")</f>
        <v>0</v>
      </c>
      <c r="L64405" t="str">
        <f t="shared" si="1006"/>
        <v>Art</v>
      </c>
    </row>
    <row r="64406" spans="1:12" x14ac:dyDescent="0.25">
      <c r="A64406" t="s">
        <v>222209</v>
      </c>
      <c r="B64406" t="s">
        <v>222210</v>
      </c>
      <c r="C64406" t="s">
        <v>222211</v>
      </c>
      <c r="D64406" t="s">
        <v>222212</v>
      </c>
      <c r="E64406" t="s">
        <v>14</v>
      </c>
      <c r="F64406" t="s">
        <v>21</v>
      </c>
      <c r="G64406" t="s">
        <v>59</v>
      </c>
      <c r="H64406" t="s">
        <v>2601</v>
      </c>
      <c r="I64406" t="s">
        <v>2602</v>
      </c>
      <c r="J64406" t="s">
        <v>8159</v>
      </c>
      <c r="K64406" t="b">
        <f>IFERROR(VLOOKUP(F64406,english_mapping!A:B,2,FALSE),"NA")</f>
        <v>1</v>
      </c>
      <c r="L64406" t="str">
        <f t="shared" si="1006"/>
        <v>Collaboration</v>
      </c>
    </row>
    <row r="64407" spans="1:12" x14ac:dyDescent="0.25">
      <c r="A64407" t="s">
        <v>222213</v>
      </c>
      <c r="B64407" t="s">
        <v>222214</v>
      </c>
      <c r="C64407" t="s">
        <v>222215</v>
      </c>
      <c r="D64407" t="s">
        <v>38</v>
      </c>
      <c r="E64407" t="s">
        <v>14</v>
      </c>
      <c r="F64407" t="s">
        <v>124</v>
      </c>
      <c r="G64407" t="s">
        <v>125</v>
      </c>
      <c r="H64407" t="s">
        <v>126</v>
      </c>
      <c r="I64407" t="s">
        <v>126</v>
      </c>
      <c r="J64407" s="1">
        <v>35796</v>
      </c>
      <c r="K64407" t="b">
        <f>IFERROR(VLOOKUP(F64407,english_mapping!A:B,2,FALSE),"NA")</f>
        <v>1</v>
      </c>
      <c r="L64407" t="str">
        <f t="shared" si="1006"/>
        <v>Software</v>
      </c>
    </row>
    <row r="64408" spans="1:12" x14ac:dyDescent="0.25">
      <c r="A64408" t="s">
        <v>222216</v>
      </c>
      <c r="B64408" t="s">
        <v>222217</v>
      </c>
      <c r="C64408" t="s">
        <v>222218</v>
      </c>
      <c r="D64408" t="s">
        <v>1409</v>
      </c>
      <c r="E64408" t="s">
        <v>14</v>
      </c>
      <c r="K64408" t="str">
        <f>IFERROR(VLOOKUP(F64408,english_mapping!A:B,2,FALSE),"NA")</f>
        <v>NA</v>
      </c>
      <c r="L64408" t="str">
        <f t="shared" si="1006"/>
        <v>Music</v>
      </c>
    </row>
    <row r="64409" spans="1:12" x14ac:dyDescent="0.25">
      <c r="A64409" t="s">
        <v>222219</v>
      </c>
      <c r="B64409" t="s">
        <v>222220</v>
      </c>
      <c r="C64409" t="s">
        <v>222221</v>
      </c>
      <c r="D64409" t="s">
        <v>222222</v>
      </c>
      <c r="E64409" t="s">
        <v>205</v>
      </c>
      <c r="F64409" t="s">
        <v>21</v>
      </c>
      <c r="G64409" t="s">
        <v>59</v>
      </c>
      <c r="H64409" t="s">
        <v>60</v>
      </c>
      <c r="I64409" t="s">
        <v>66</v>
      </c>
      <c r="J64409" s="1">
        <v>39083</v>
      </c>
      <c r="K64409" t="b">
        <f>IFERROR(VLOOKUP(F64409,english_mapping!A:B,2,FALSE),"NA")</f>
        <v>1</v>
      </c>
      <c r="L64409" t="str">
        <f t="shared" si="1006"/>
        <v>Collaboration</v>
      </c>
    </row>
    <row r="64410" spans="1:12" x14ac:dyDescent="0.25">
      <c r="A64410" t="s">
        <v>222223</v>
      </c>
      <c r="B64410" t="s">
        <v>222224</v>
      </c>
      <c r="C64410" t="s">
        <v>222225</v>
      </c>
      <c r="D64410" t="s">
        <v>222226</v>
      </c>
      <c r="E64410" t="s">
        <v>14</v>
      </c>
      <c r="F64410" t="s">
        <v>124</v>
      </c>
      <c r="G64410" t="s">
        <v>125</v>
      </c>
      <c r="H64410" t="s">
        <v>126</v>
      </c>
      <c r="I64410" t="s">
        <v>126</v>
      </c>
      <c r="J64410" s="1">
        <v>39824</v>
      </c>
      <c r="K64410" t="b">
        <f>IFERROR(VLOOKUP(F64410,english_mapping!A:B,2,FALSE),"NA")</f>
        <v>1</v>
      </c>
      <c r="L64410" t="str">
        <f t="shared" si="1006"/>
        <v>Apps</v>
      </c>
    </row>
    <row r="64411" spans="1:12" x14ac:dyDescent="0.25">
      <c r="A64411" t="s">
        <v>222227</v>
      </c>
      <c r="B64411" t="s">
        <v>222228</v>
      </c>
      <c r="C64411" t="s">
        <v>222229</v>
      </c>
      <c r="D64411" t="s">
        <v>38</v>
      </c>
      <c r="E64411" t="s">
        <v>14</v>
      </c>
      <c r="F64411" t="s">
        <v>21</v>
      </c>
      <c r="G64411" t="s">
        <v>285</v>
      </c>
      <c r="H64411" t="s">
        <v>889</v>
      </c>
      <c r="I64411" t="s">
        <v>9503</v>
      </c>
      <c r="J64411" s="1">
        <v>35796</v>
      </c>
      <c r="K64411" t="b">
        <f>IFERROR(VLOOKUP(F64411,english_mapping!A:B,2,FALSE),"NA")</f>
        <v>1</v>
      </c>
      <c r="L64411" t="str">
        <f t="shared" si="1006"/>
        <v>Software</v>
      </c>
    </row>
    <row r="64412" spans="1:12" x14ac:dyDescent="0.25">
      <c r="A64412" t="s">
        <v>222230</v>
      </c>
      <c r="B64412" t="s">
        <v>222231</v>
      </c>
      <c r="C64412" t="s">
        <v>222232</v>
      </c>
      <c r="D64412" t="s">
        <v>222233</v>
      </c>
      <c r="E64412" t="s">
        <v>14</v>
      </c>
      <c r="F64412" t="s">
        <v>21</v>
      </c>
      <c r="G64412" t="s">
        <v>59</v>
      </c>
      <c r="H64412" t="s">
        <v>60</v>
      </c>
      <c r="I64412" t="s">
        <v>110</v>
      </c>
      <c r="J64412" s="1">
        <v>40916</v>
      </c>
      <c r="K64412" t="b">
        <f>IFERROR(VLOOKUP(F64412,english_mapping!A:B,2,FALSE),"NA")</f>
        <v>1</v>
      </c>
      <c r="L64412" t="str">
        <f t="shared" si="1006"/>
        <v>Enterprise Software</v>
      </c>
    </row>
    <row r="64413" spans="1:12" x14ac:dyDescent="0.25">
      <c r="A64413" t="s">
        <v>222234</v>
      </c>
      <c r="B64413" t="s">
        <v>222235</v>
      </c>
      <c r="C64413" t="s">
        <v>222236</v>
      </c>
      <c r="D64413" t="s">
        <v>1275</v>
      </c>
      <c r="E64413" t="s">
        <v>14</v>
      </c>
      <c r="F64413" t="s">
        <v>21</v>
      </c>
      <c r="G64413" t="s">
        <v>59</v>
      </c>
      <c r="H64413" t="s">
        <v>90</v>
      </c>
      <c r="I64413" t="s">
        <v>8543</v>
      </c>
      <c r="K64413" t="b">
        <f>IFERROR(VLOOKUP(F64413,english_mapping!A:B,2,FALSE),"NA")</f>
        <v>1</v>
      </c>
      <c r="L64413" t="str">
        <f t="shared" si="1006"/>
        <v>Health Care</v>
      </c>
    </row>
    <row r="64414" spans="1:12" x14ac:dyDescent="0.25">
      <c r="A64414" t="s">
        <v>222237</v>
      </c>
      <c r="B64414" t="s">
        <v>222238</v>
      </c>
      <c r="C64414" t="s">
        <v>222239</v>
      </c>
      <c r="D64414" t="s">
        <v>32</v>
      </c>
      <c r="E64414" t="s">
        <v>205</v>
      </c>
      <c r="F64414" t="s">
        <v>21</v>
      </c>
      <c r="G64414" t="s">
        <v>59</v>
      </c>
      <c r="H64414" t="s">
        <v>60</v>
      </c>
      <c r="I64414" t="s">
        <v>238</v>
      </c>
      <c r="K64414" t="b">
        <f>IFERROR(VLOOKUP(F64414,english_mapping!A:B,2,FALSE),"NA")</f>
        <v>1</v>
      </c>
      <c r="L64414" t="str">
        <f t="shared" si="1006"/>
        <v>Curated Web</v>
      </c>
    </row>
    <row r="64415" spans="1:12" x14ac:dyDescent="0.25">
      <c r="A64415" t="s">
        <v>222240</v>
      </c>
      <c r="B64415" t="s">
        <v>222241</v>
      </c>
      <c r="C64415" t="s">
        <v>222242</v>
      </c>
      <c r="D64415" t="s">
        <v>262</v>
      </c>
      <c r="E64415" t="s">
        <v>205</v>
      </c>
      <c r="F64415" t="s">
        <v>21</v>
      </c>
      <c r="G64415" t="s">
        <v>285</v>
      </c>
      <c r="H64415" t="s">
        <v>1054</v>
      </c>
      <c r="I64415" t="s">
        <v>1054</v>
      </c>
      <c r="J64415" s="1">
        <v>39823</v>
      </c>
      <c r="K64415" t="b">
        <f>IFERROR(VLOOKUP(F64415,english_mapping!A:B,2,FALSE),"NA")</f>
        <v>1</v>
      </c>
      <c r="L64415" t="str">
        <f t="shared" si="1006"/>
        <v>Enterprise Software</v>
      </c>
    </row>
    <row r="64416" spans="1:12" x14ac:dyDescent="0.25">
      <c r="A64416" t="s">
        <v>222243</v>
      </c>
      <c r="B64416" t="s">
        <v>222244</v>
      </c>
      <c r="C64416" t="s">
        <v>222245</v>
      </c>
      <c r="D64416" t="s">
        <v>9605</v>
      </c>
      <c r="E64416" t="s">
        <v>205</v>
      </c>
      <c r="F64416" t="s">
        <v>21</v>
      </c>
      <c r="G64416" t="s">
        <v>59</v>
      </c>
      <c r="H64416" t="s">
        <v>60</v>
      </c>
      <c r="I64416" t="s">
        <v>66</v>
      </c>
      <c r="J64416" s="1">
        <v>41285</v>
      </c>
      <c r="K64416" t="b">
        <f>IFERROR(VLOOKUP(F64416,english_mapping!A:B,2,FALSE),"NA")</f>
        <v>1</v>
      </c>
      <c r="L64416" t="str">
        <f t="shared" si="1006"/>
        <v>Marketplaces</v>
      </c>
    </row>
    <row r="64417" spans="1:12" x14ac:dyDescent="0.25">
      <c r="A64417" t="s">
        <v>222246</v>
      </c>
      <c r="B64417" t="s">
        <v>222247</v>
      </c>
      <c r="C64417" t="s">
        <v>222248</v>
      </c>
      <c r="D64417" t="s">
        <v>222249</v>
      </c>
      <c r="E64417" t="s">
        <v>14</v>
      </c>
      <c r="F64417" t="s">
        <v>21</v>
      </c>
      <c r="G64417" t="s">
        <v>131</v>
      </c>
      <c r="H64417" t="s">
        <v>132</v>
      </c>
      <c r="I64417" t="s">
        <v>1139</v>
      </c>
      <c r="K64417" t="b">
        <f>IFERROR(VLOOKUP(F64417,english_mapping!A:B,2,FALSE),"NA")</f>
        <v>1</v>
      </c>
      <c r="L64417" t="str">
        <f t="shared" si="1006"/>
        <v>Location Based Services</v>
      </c>
    </row>
    <row r="64418" spans="1:12" x14ac:dyDescent="0.25">
      <c r="A64418" t="s">
        <v>222250</v>
      </c>
      <c r="B64418" t="s">
        <v>222251</v>
      </c>
      <c r="D64418" t="s">
        <v>2553</v>
      </c>
      <c r="E64418" t="s">
        <v>14</v>
      </c>
      <c r="F64418" t="s">
        <v>21</v>
      </c>
      <c r="G64418" t="s">
        <v>285</v>
      </c>
      <c r="H64418" t="s">
        <v>1054</v>
      </c>
      <c r="I64418" t="s">
        <v>1054</v>
      </c>
      <c r="K64418" t="b">
        <f>IFERROR(VLOOKUP(F64418,english_mapping!A:B,2,FALSE),"NA")</f>
        <v>1</v>
      </c>
      <c r="L64418" t="str">
        <f t="shared" si="1006"/>
        <v>Software</v>
      </c>
    </row>
    <row r="64419" spans="1:12" x14ac:dyDescent="0.25">
      <c r="A64419" t="s">
        <v>222252</v>
      </c>
      <c r="B64419" t="s">
        <v>222253</v>
      </c>
      <c r="C64419" t="s">
        <v>222254</v>
      </c>
      <c r="D64419" t="s">
        <v>222255</v>
      </c>
      <c r="E64419" t="s">
        <v>109</v>
      </c>
      <c r="F64419" t="s">
        <v>21</v>
      </c>
      <c r="G64419" t="s">
        <v>101</v>
      </c>
      <c r="H64419" t="s">
        <v>102</v>
      </c>
      <c r="I64419" t="s">
        <v>16074</v>
      </c>
      <c r="J64419" s="1">
        <v>37987</v>
      </c>
      <c r="K64419" t="b">
        <f>IFERROR(VLOOKUP(F64419,english_mapping!A:B,2,FALSE),"NA")</f>
        <v>1</v>
      </c>
      <c r="L64419" t="str">
        <f t="shared" si="1006"/>
        <v>Enterprise Software</v>
      </c>
    </row>
    <row r="64420" spans="1:12" x14ac:dyDescent="0.25">
      <c r="A64420" t="s">
        <v>222256</v>
      </c>
      <c r="B64420" t="s">
        <v>222257</v>
      </c>
      <c r="C64420" t="s">
        <v>222258</v>
      </c>
      <c r="D64420" t="s">
        <v>222259</v>
      </c>
      <c r="E64420" t="s">
        <v>14</v>
      </c>
      <c r="F64420" t="s">
        <v>124</v>
      </c>
      <c r="G64420" t="s">
        <v>3469</v>
      </c>
      <c r="H64420" t="s">
        <v>3296</v>
      </c>
      <c r="I64420" t="s">
        <v>222260</v>
      </c>
      <c r="J64420" s="1">
        <v>40917</v>
      </c>
      <c r="K64420" t="b">
        <f>IFERROR(VLOOKUP(F64420,english_mapping!A:B,2,FALSE),"NA")</f>
        <v>1</v>
      </c>
      <c r="L64420" t="str">
        <f t="shared" si="1006"/>
        <v>Apps</v>
      </c>
    </row>
    <row r="64421" spans="1:12" x14ac:dyDescent="0.25">
      <c r="A64421" t="s">
        <v>222261</v>
      </c>
      <c r="B64421" t="s">
        <v>222262</v>
      </c>
      <c r="C64421" t="s">
        <v>222263</v>
      </c>
      <c r="D64421" t="s">
        <v>262</v>
      </c>
      <c r="E64421" t="s">
        <v>14</v>
      </c>
      <c r="F64421" t="s">
        <v>21</v>
      </c>
      <c r="G64421" t="s">
        <v>101</v>
      </c>
      <c r="H64421" t="s">
        <v>102</v>
      </c>
      <c r="I64421" t="s">
        <v>103</v>
      </c>
      <c r="J64421" s="1">
        <v>39455</v>
      </c>
      <c r="K64421" t="b">
        <f>IFERROR(VLOOKUP(F64421,english_mapping!A:B,2,FALSE),"NA")</f>
        <v>1</v>
      </c>
      <c r="L64421" t="str">
        <f t="shared" si="1006"/>
        <v>Enterprise Software</v>
      </c>
    </row>
    <row r="64422" spans="1:12" x14ac:dyDescent="0.25">
      <c r="A64422" t="s">
        <v>222264</v>
      </c>
      <c r="B64422" t="s">
        <v>222265</v>
      </c>
      <c r="C64422" t="s">
        <v>222266</v>
      </c>
      <c r="D64422" t="s">
        <v>222267</v>
      </c>
      <c r="E64422" t="s">
        <v>109</v>
      </c>
      <c r="F64422" t="s">
        <v>346</v>
      </c>
      <c r="G64422">
        <v>9</v>
      </c>
      <c r="H64422" t="s">
        <v>2476</v>
      </c>
      <c r="I64422" t="s">
        <v>2476</v>
      </c>
      <c r="J64422" s="1">
        <v>39814</v>
      </c>
      <c r="K64422" t="b">
        <f>IFERROR(VLOOKUP(F64422,english_mapping!A:B,2,FALSE),"NA")</f>
        <v>0</v>
      </c>
      <c r="L64422" t="str">
        <f t="shared" si="1006"/>
        <v>CRM</v>
      </c>
    </row>
    <row r="64423" spans="1:12" x14ac:dyDescent="0.25">
      <c r="A64423" t="s">
        <v>222268</v>
      </c>
      <c r="B64423" t="s">
        <v>222269</v>
      </c>
      <c r="C64423" t="s">
        <v>222270</v>
      </c>
      <c r="D64423" t="s">
        <v>222271</v>
      </c>
      <c r="E64423" t="s">
        <v>109</v>
      </c>
      <c r="F64423" t="s">
        <v>21</v>
      </c>
      <c r="G64423" t="s">
        <v>655</v>
      </c>
      <c r="H64423" t="s">
        <v>656</v>
      </c>
      <c r="I64423" t="s">
        <v>25777</v>
      </c>
      <c r="J64423" s="1">
        <v>35796</v>
      </c>
      <c r="K64423" t="b">
        <f>IFERROR(VLOOKUP(F64423,english_mapping!A:B,2,FALSE),"NA")</f>
        <v>1</v>
      </c>
      <c r="L64423" t="str">
        <f t="shared" si="1006"/>
        <v>Health and Wellness</v>
      </c>
    </row>
    <row r="64424" spans="1:12" x14ac:dyDescent="0.25">
      <c r="A64424" t="s">
        <v>222272</v>
      </c>
      <c r="B64424" t="s">
        <v>222273</v>
      </c>
      <c r="C64424" t="s">
        <v>222274</v>
      </c>
      <c r="D64424" t="s">
        <v>222275</v>
      </c>
      <c r="E64424" t="s">
        <v>205</v>
      </c>
      <c r="F64424" t="s">
        <v>712</v>
      </c>
      <c r="G64424">
        <v>5</v>
      </c>
      <c r="H64424" t="s">
        <v>713</v>
      </c>
      <c r="I64424" t="s">
        <v>713</v>
      </c>
      <c r="J64424" s="1">
        <v>40914</v>
      </c>
      <c r="K64424" t="b">
        <f>IFERROR(VLOOKUP(F64424,english_mapping!A:B,2,FALSE),"NA")</f>
        <v>0</v>
      </c>
      <c r="L64424" t="str">
        <f t="shared" si="1006"/>
        <v>Career Management</v>
      </c>
    </row>
    <row r="64425" spans="1:12" x14ac:dyDescent="0.25">
      <c r="A64425" t="s">
        <v>222276</v>
      </c>
      <c r="B64425" t="s">
        <v>222277</v>
      </c>
      <c r="C64425" t="s">
        <v>222278</v>
      </c>
      <c r="D64425" t="s">
        <v>2839</v>
      </c>
      <c r="E64425" t="s">
        <v>14</v>
      </c>
      <c r="F64425" t="s">
        <v>2880</v>
      </c>
      <c r="G64425">
        <v>3</v>
      </c>
      <c r="H64425" t="s">
        <v>17725</v>
      </c>
      <c r="I64425" t="s">
        <v>17725</v>
      </c>
      <c r="J64425" s="1">
        <v>35431</v>
      </c>
      <c r="K64425" t="b">
        <f>IFERROR(VLOOKUP(F64425,english_mapping!A:B,2,FALSE),"NA")</f>
        <v>0</v>
      </c>
      <c r="L64425" t="str">
        <f t="shared" si="1006"/>
        <v>Telecommunications</v>
      </c>
    </row>
    <row r="64426" spans="1:12" x14ac:dyDescent="0.25">
      <c r="A64426" t="s">
        <v>222279</v>
      </c>
      <c r="B64426" t="s">
        <v>222280</v>
      </c>
      <c r="C64426" t="s">
        <v>222281</v>
      </c>
      <c r="D64426" t="s">
        <v>11127</v>
      </c>
      <c r="E64426" t="s">
        <v>14</v>
      </c>
      <c r="F64426" t="s">
        <v>15</v>
      </c>
      <c r="G64426">
        <v>7</v>
      </c>
      <c r="H64426" t="s">
        <v>14378</v>
      </c>
      <c r="I64426" t="s">
        <v>14378</v>
      </c>
      <c r="J64426" s="1">
        <v>41651</v>
      </c>
      <c r="K64426" t="b">
        <f>IFERROR(VLOOKUP(F64426,english_mapping!A:B,2,FALSE),"NA")</f>
        <v>1</v>
      </c>
      <c r="L64426" t="str">
        <f t="shared" si="1006"/>
        <v>Art</v>
      </c>
    </row>
    <row r="64427" spans="1:12" x14ac:dyDescent="0.25">
      <c r="A64427" t="s">
        <v>222282</v>
      </c>
      <c r="B64427" t="s">
        <v>222283</v>
      </c>
      <c r="C64427" t="s">
        <v>222284</v>
      </c>
      <c r="D64427" t="s">
        <v>222285</v>
      </c>
      <c r="E64427" t="s">
        <v>205</v>
      </c>
      <c r="F64427" t="s">
        <v>21</v>
      </c>
      <c r="G64427" t="s">
        <v>138</v>
      </c>
      <c r="H64427" t="s">
        <v>139</v>
      </c>
      <c r="I64427" t="s">
        <v>139</v>
      </c>
      <c r="J64427" s="1">
        <v>40179</v>
      </c>
      <c r="K64427" t="b">
        <f>IFERROR(VLOOKUP(F64427,english_mapping!A:B,2,FALSE),"NA")</f>
        <v>1</v>
      </c>
      <c r="L64427" t="str">
        <f t="shared" si="1006"/>
        <v>Android</v>
      </c>
    </row>
    <row r="64428" spans="1:12" x14ac:dyDescent="0.25">
      <c r="A64428" t="s">
        <v>222286</v>
      </c>
      <c r="B64428" t="s">
        <v>222287</v>
      </c>
      <c r="C64428" t="s">
        <v>222288</v>
      </c>
      <c r="D64428" t="s">
        <v>731</v>
      </c>
      <c r="E64428" t="s">
        <v>14</v>
      </c>
      <c r="F64428" t="s">
        <v>21</v>
      </c>
      <c r="G64428" t="s">
        <v>101</v>
      </c>
      <c r="H64428" t="s">
        <v>102</v>
      </c>
      <c r="I64428" t="s">
        <v>103</v>
      </c>
      <c r="J64428" s="1">
        <v>40544</v>
      </c>
      <c r="K64428" t="b">
        <f>IFERROR(VLOOKUP(F64428,english_mapping!A:B,2,FALSE),"NA")</f>
        <v>1</v>
      </c>
      <c r="L64428" t="str">
        <f t="shared" si="1006"/>
        <v>Finance</v>
      </c>
    </row>
    <row r="64429" spans="1:12" x14ac:dyDescent="0.25">
      <c r="A64429" t="s">
        <v>222289</v>
      </c>
      <c r="B64429" t="s">
        <v>222290</v>
      </c>
      <c r="C64429" t="s">
        <v>222291</v>
      </c>
      <c r="D64429" t="s">
        <v>21003</v>
      </c>
      <c r="E64429" t="s">
        <v>14</v>
      </c>
      <c r="F64429" t="s">
        <v>220</v>
      </c>
      <c r="G64429">
        <v>2</v>
      </c>
      <c r="H64429" t="s">
        <v>221</v>
      </c>
      <c r="I64429" t="s">
        <v>221</v>
      </c>
      <c r="K64429" t="b">
        <f>IFERROR(VLOOKUP(F64429,english_mapping!A:B,2,FALSE),"NA")</f>
        <v>1</v>
      </c>
      <c r="L64429" t="str">
        <f t="shared" si="1006"/>
        <v>Bitcoin</v>
      </c>
    </row>
    <row r="64430" spans="1:12" x14ac:dyDescent="0.25">
      <c r="A64430" t="s">
        <v>222292</v>
      </c>
      <c r="B64430" t="s">
        <v>222293</v>
      </c>
      <c r="C64430" t="s">
        <v>222294</v>
      </c>
      <c r="D64430" t="s">
        <v>128491</v>
      </c>
      <c r="E64430" t="s">
        <v>14</v>
      </c>
      <c r="J64430" s="1">
        <v>41275</v>
      </c>
      <c r="K64430" t="str">
        <f>IFERROR(VLOOKUP(F64430,english_mapping!A:B,2,FALSE),"NA")</f>
        <v>NA</v>
      </c>
      <c r="L64430" t="str">
        <f t="shared" si="1006"/>
        <v>Automotive</v>
      </c>
    </row>
    <row r="64431" spans="1:12" x14ac:dyDescent="0.25">
      <c r="A64431" t="s">
        <v>222295</v>
      </c>
      <c r="B64431" t="s">
        <v>222296</v>
      </c>
      <c r="D64431" t="s">
        <v>780</v>
      </c>
      <c r="E64431" t="s">
        <v>14</v>
      </c>
      <c r="F64431" t="s">
        <v>21</v>
      </c>
      <c r="G64431" t="s">
        <v>59</v>
      </c>
      <c r="H64431" t="s">
        <v>90</v>
      </c>
      <c r="I64431" t="s">
        <v>31308</v>
      </c>
      <c r="J64431" t="s">
        <v>188693</v>
      </c>
      <c r="K64431" t="b">
        <f>IFERROR(VLOOKUP(F64431,english_mapping!A:B,2,FALSE),"NA")</f>
        <v>1</v>
      </c>
      <c r="L64431" t="str">
        <f t="shared" si="1006"/>
        <v>Clean Technology</v>
      </c>
    </row>
    <row r="64432" spans="1:12" x14ac:dyDescent="0.25">
      <c r="A64432" t="s">
        <v>222297</v>
      </c>
      <c r="B64432" t="s">
        <v>222298</v>
      </c>
      <c r="C64432" t="s">
        <v>222299</v>
      </c>
      <c r="D64432" t="s">
        <v>780</v>
      </c>
      <c r="E64432" t="s">
        <v>14</v>
      </c>
      <c r="F64432" t="s">
        <v>52</v>
      </c>
      <c r="G64432" t="s">
        <v>4580</v>
      </c>
      <c r="H64432" t="s">
        <v>6372</v>
      </c>
      <c r="I64432" t="s">
        <v>6372</v>
      </c>
      <c r="J64432" t="s">
        <v>28327</v>
      </c>
      <c r="K64432" t="b">
        <f>IFERROR(VLOOKUP(F64432,english_mapping!A:B,2,FALSE),"NA")</f>
        <v>1</v>
      </c>
      <c r="L64432" t="str">
        <f t="shared" si="1006"/>
        <v>Clean Technology</v>
      </c>
    </row>
    <row r="64433" spans="1:12" x14ac:dyDescent="0.25">
      <c r="A64433" t="s">
        <v>222300</v>
      </c>
      <c r="B64433" t="s">
        <v>222301</v>
      </c>
      <c r="C64433" t="s">
        <v>222302</v>
      </c>
      <c r="D64433" t="s">
        <v>780</v>
      </c>
      <c r="E64433" t="s">
        <v>14</v>
      </c>
      <c r="F64433" t="s">
        <v>21</v>
      </c>
      <c r="G64433" t="s">
        <v>59</v>
      </c>
      <c r="H64433" t="s">
        <v>60</v>
      </c>
      <c r="I64433" t="s">
        <v>66</v>
      </c>
      <c r="K64433" t="b">
        <f>IFERROR(VLOOKUP(F64433,english_mapping!A:B,2,FALSE),"NA")</f>
        <v>1</v>
      </c>
      <c r="L64433" t="str">
        <f t="shared" si="1006"/>
        <v>Clean Technology</v>
      </c>
    </row>
    <row r="64434" spans="1:12" x14ac:dyDescent="0.25">
      <c r="A64434" t="s">
        <v>222303</v>
      </c>
      <c r="B64434" t="s">
        <v>222304</v>
      </c>
      <c r="C64434" t="s">
        <v>222305</v>
      </c>
      <c r="D64434" t="s">
        <v>2541</v>
      </c>
      <c r="E64434" t="s">
        <v>14</v>
      </c>
      <c r="F64434" t="s">
        <v>21</v>
      </c>
      <c r="G64434" t="s">
        <v>22</v>
      </c>
      <c r="H64434" t="s">
        <v>7909</v>
      </c>
      <c r="I64434" t="s">
        <v>95</v>
      </c>
      <c r="J64434" s="1">
        <v>38354</v>
      </c>
      <c r="K64434" t="b">
        <f>IFERROR(VLOOKUP(F64434,english_mapping!A:B,2,FALSE),"NA")</f>
        <v>1</v>
      </c>
      <c r="L64434" t="str">
        <f t="shared" si="1006"/>
        <v>Advertising</v>
      </c>
    </row>
    <row r="64435" spans="1:12" x14ac:dyDescent="0.25">
      <c r="A64435" t="s">
        <v>222306</v>
      </c>
      <c r="B64435" t="s">
        <v>222307</v>
      </c>
      <c r="D64435" t="s">
        <v>1234</v>
      </c>
      <c r="E64435" t="s">
        <v>14</v>
      </c>
      <c r="K64435" t="str">
        <f>IFERROR(VLOOKUP(F64435,english_mapping!A:B,2,FALSE),"NA")</f>
        <v>NA</v>
      </c>
      <c r="L64435" t="str">
        <f t="shared" si="1006"/>
        <v>Alumni</v>
      </c>
    </row>
    <row r="64436" spans="1:12" x14ac:dyDescent="0.25">
      <c r="A64436" t="s">
        <v>222308</v>
      </c>
      <c r="B64436" t="s">
        <v>222309</v>
      </c>
      <c r="C64436" t="s">
        <v>222310</v>
      </c>
      <c r="D64436" t="s">
        <v>42852</v>
      </c>
      <c r="E64436" t="s">
        <v>14</v>
      </c>
      <c r="F64436" t="s">
        <v>124</v>
      </c>
      <c r="G64436" t="s">
        <v>125</v>
      </c>
      <c r="H64436" t="s">
        <v>126</v>
      </c>
      <c r="I64436" t="s">
        <v>126</v>
      </c>
      <c r="J64436" t="s">
        <v>222311</v>
      </c>
      <c r="K64436" t="b">
        <f>IFERROR(VLOOKUP(F64436,english_mapping!A:B,2,FALSE),"NA")</f>
        <v>1</v>
      </c>
      <c r="L64436" t="str">
        <f t="shared" si="1006"/>
        <v>Finance</v>
      </c>
    </row>
    <row r="64437" spans="1:12" x14ac:dyDescent="0.25">
      <c r="A64437" t="s">
        <v>222312</v>
      </c>
      <c r="B64437" t="s">
        <v>222313</v>
      </c>
      <c r="D64437" t="s">
        <v>1014</v>
      </c>
      <c r="E64437" t="s">
        <v>109</v>
      </c>
      <c r="K64437" t="str">
        <f>IFERROR(VLOOKUP(F64437,english_mapping!A:B,2,FALSE),"NA")</f>
        <v>NA</v>
      </c>
      <c r="L64437" t="str">
        <f t="shared" si="1006"/>
        <v>Transportation</v>
      </c>
    </row>
    <row r="64438" spans="1:12" x14ac:dyDescent="0.25">
      <c r="A64438" t="s">
        <v>222314</v>
      </c>
      <c r="B64438" t="s">
        <v>222315</v>
      </c>
      <c r="C64438" t="s">
        <v>222316</v>
      </c>
      <c r="D64438" t="s">
        <v>222317</v>
      </c>
      <c r="E64438" t="s">
        <v>14</v>
      </c>
      <c r="F64438" t="s">
        <v>21</v>
      </c>
      <c r="G64438" t="s">
        <v>59</v>
      </c>
      <c r="H64438" t="s">
        <v>60</v>
      </c>
      <c r="I64438" t="s">
        <v>66</v>
      </c>
      <c r="J64438" s="1">
        <v>39084</v>
      </c>
      <c r="K64438" t="b">
        <f>IFERROR(VLOOKUP(F64438,english_mapping!A:B,2,FALSE),"NA")</f>
        <v>1</v>
      </c>
      <c r="L64438" t="str">
        <f t="shared" si="1006"/>
        <v>Facebook Applications</v>
      </c>
    </row>
    <row r="64439" spans="1:12" x14ac:dyDescent="0.25">
      <c r="A64439" t="s">
        <v>222318</v>
      </c>
      <c r="B64439" t="s">
        <v>222319</v>
      </c>
      <c r="C64439" t="s">
        <v>222320</v>
      </c>
      <c r="D64439" t="s">
        <v>222321</v>
      </c>
      <c r="E64439" t="s">
        <v>14</v>
      </c>
      <c r="F64439" t="s">
        <v>21</v>
      </c>
      <c r="G64439" t="s">
        <v>84</v>
      </c>
      <c r="H64439" t="s">
        <v>1157</v>
      </c>
      <c r="I64439" t="s">
        <v>26083</v>
      </c>
      <c r="K64439" t="b">
        <f>IFERROR(VLOOKUP(F64439,english_mapping!A:B,2,FALSE),"NA")</f>
        <v>1</v>
      </c>
      <c r="L64439" t="str">
        <f t="shared" si="1006"/>
        <v>Health and Wellness</v>
      </c>
    </row>
    <row r="64440" spans="1:12" x14ac:dyDescent="0.25">
      <c r="A64440" t="s">
        <v>222322</v>
      </c>
      <c r="B64440" t="s">
        <v>222323</v>
      </c>
      <c r="C64440" t="s">
        <v>222324</v>
      </c>
      <c r="D64440" t="s">
        <v>4024</v>
      </c>
      <c r="E64440" t="s">
        <v>14</v>
      </c>
      <c r="F64440" t="s">
        <v>21</v>
      </c>
      <c r="G64440" t="s">
        <v>993</v>
      </c>
      <c r="H64440" t="s">
        <v>994</v>
      </c>
      <c r="I64440" t="s">
        <v>994</v>
      </c>
      <c r="J64440" t="s">
        <v>23644</v>
      </c>
      <c r="K64440" t="b">
        <f>IFERROR(VLOOKUP(F64440,english_mapping!A:B,2,FALSE),"NA")</f>
        <v>1</v>
      </c>
      <c r="L64440" t="str">
        <f t="shared" si="1006"/>
        <v>Media</v>
      </c>
    </row>
    <row r="64441" spans="1:12" x14ac:dyDescent="0.25">
      <c r="A64441" t="s">
        <v>222325</v>
      </c>
      <c r="B64441" t="s">
        <v>222326</v>
      </c>
      <c r="C64441" t="s">
        <v>222327</v>
      </c>
      <c r="D64441" t="s">
        <v>70</v>
      </c>
      <c r="E64441" t="s">
        <v>14</v>
      </c>
      <c r="F64441" t="s">
        <v>21</v>
      </c>
      <c r="G64441" t="s">
        <v>59</v>
      </c>
      <c r="H64441" t="s">
        <v>60</v>
      </c>
      <c r="I64441" t="s">
        <v>1093</v>
      </c>
      <c r="J64441" s="1">
        <v>37987</v>
      </c>
      <c r="K64441" t="b">
        <f>IFERROR(VLOOKUP(F64441,english_mapping!A:B,2,FALSE),"NA")</f>
        <v>1</v>
      </c>
      <c r="L64441" t="str">
        <f t="shared" si="1006"/>
        <v>E-Commerce</v>
      </c>
    </row>
    <row r="64442" spans="1:12" x14ac:dyDescent="0.25">
      <c r="A64442" t="s">
        <v>222328</v>
      </c>
      <c r="B64442" t="s">
        <v>222329</v>
      </c>
      <c r="C64442" t="s">
        <v>222330</v>
      </c>
      <c r="D64442" t="s">
        <v>780</v>
      </c>
      <c r="E64442" t="s">
        <v>14</v>
      </c>
      <c r="F64442" t="s">
        <v>21</v>
      </c>
      <c r="G64442" t="s">
        <v>822</v>
      </c>
      <c r="H64442" t="s">
        <v>823</v>
      </c>
      <c r="I64442" t="s">
        <v>3968</v>
      </c>
      <c r="J64442" s="1">
        <v>40544</v>
      </c>
      <c r="K64442" t="b">
        <f>IFERROR(VLOOKUP(F64442,english_mapping!A:B,2,FALSE),"NA")</f>
        <v>1</v>
      </c>
      <c r="L64442" t="str">
        <f t="shared" si="1006"/>
        <v>Clean Technology</v>
      </c>
    </row>
    <row r="64443" spans="1:12" x14ac:dyDescent="0.25">
      <c r="A64443" t="s">
        <v>222331</v>
      </c>
      <c r="B64443" t="s">
        <v>222332</v>
      </c>
      <c r="C64443" t="s">
        <v>222333</v>
      </c>
      <c r="D64443" t="s">
        <v>75120</v>
      </c>
      <c r="E64443" t="s">
        <v>14</v>
      </c>
      <c r="F64443" t="s">
        <v>21</v>
      </c>
      <c r="G64443" t="s">
        <v>59</v>
      </c>
      <c r="H64443" t="s">
        <v>60</v>
      </c>
      <c r="I64443" t="s">
        <v>616</v>
      </c>
      <c r="J64443" t="s">
        <v>222334</v>
      </c>
      <c r="K64443" t="b">
        <f>IFERROR(VLOOKUP(F64443,english_mapping!A:B,2,FALSE),"NA")</f>
        <v>1</v>
      </c>
      <c r="L64443" t="str">
        <f t="shared" si="1006"/>
        <v>Finance</v>
      </c>
    </row>
    <row r="64444" spans="1:12" x14ac:dyDescent="0.25">
      <c r="A64444" t="s">
        <v>222335</v>
      </c>
      <c r="B64444" t="s">
        <v>222336</v>
      </c>
      <c r="C64444" t="s">
        <v>222337</v>
      </c>
      <c r="D64444" t="s">
        <v>222338</v>
      </c>
      <c r="E64444" t="s">
        <v>205</v>
      </c>
      <c r="F64444" t="s">
        <v>124</v>
      </c>
      <c r="G64444" t="s">
        <v>125</v>
      </c>
      <c r="H64444" t="s">
        <v>126</v>
      </c>
      <c r="I64444" t="s">
        <v>126</v>
      </c>
      <c r="J64444" s="1">
        <v>39273</v>
      </c>
      <c r="K64444" t="b">
        <f>IFERROR(VLOOKUP(F64444,english_mapping!A:B,2,FALSE),"NA")</f>
        <v>1</v>
      </c>
      <c r="L64444" t="str">
        <f t="shared" si="1006"/>
        <v>Image Recognition</v>
      </c>
    </row>
    <row r="64445" spans="1:12" x14ac:dyDescent="0.25">
      <c r="A64445" t="s">
        <v>222339</v>
      </c>
      <c r="B64445" t="s">
        <v>222340</v>
      </c>
      <c r="C64445" t="s">
        <v>222341</v>
      </c>
      <c r="D64445" t="s">
        <v>222342</v>
      </c>
      <c r="E64445" t="s">
        <v>14</v>
      </c>
      <c r="J64445" s="1">
        <v>41640</v>
      </c>
      <c r="K64445" t="str">
        <f>IFERROR(VLOOKUP(F64445,english_mapping!A:B,2,FALSE),"NA")</f>
        <v>NA</v>
      </c>
      <c r="L64445" t="str">
        <f t="shared" si="1006"/>
        <v>Electronics</v>
      </c>
    </row>
    <row r="64446" spans="1:12" x14ac:dyDescent="0.25">
      <c r="A64446" t="s">
        <v>222343</v>
      </c>
      <c r="B64446" t="s">
        <v>222344</v>
      </c>
      <c r="C64446" t="s">
        <v>222345</v>
      </c>
      <c r="D64446" t="s">
        <v>273</v>
      </c>
      <c r="E64446" t="s">
        <v>14</v>
      </c>
      <c r="F64446" t="s">
        <v>33</v>
      </c>
      <c r="G64446">
        <v>23</v>
      </c>
      <c r="H64446" t="s">
        <v>179</v>
      </c>
      <c r="I64446" t="s">
        <v>179</v>
      </c>
      <c r="K64446" t="b">
        <f>IFERROR(VLOOKUP(F64446,english_mapping!A:B,2,FALSE),"NA")</f>
        <v>0</v>
      </c>
      <c r="L64446" t="str">
        <f t="shared" si="1006"/>
        <v>Sports</v>
      </c>
    </row>
    <row r="64447" spans="1:12" x14ac:dyDescent="0.25">
      <c r="A64447" t="s">
        <v>222346</v>
      </c>
      <c r="B64447" t="s">
        <v>222347</v>
      </c>
      <c r="C64447" t="s">
        <v>222348</v>
      </c>
      <c r="D64447" t="s">
        <v>1538</v>
      </c>
      <c r="E64447" t="s">
        <v>14</v>
      </c>
      <c r="F64447" t="s">
        <v>21</v>
      </c>
      <c r="G64447" t="s">
        <v>84</v>
      </c>
      <c r="H64447" t="s">
        <v>85</v>
      </c>
      <c r="I64447" t="s">
        <v>85</v>
      </c>
      <c r="K64447" t="b">
        <f>IFERROR(VLOOKUP(F64447,english_mapping!A:B,2,FALSE),"NA")</f>
        <v>1</v>
      </c>
      <c r="L64447" t="str">
        <f t="shared" si="1006"/>
        <v>Security</v>
      </c>
    </row>
    <row r="64448" spans="1:12" x14ac:dyDescent="0.25">
      <c r="A64448" t="s">
        <v>222349</v>
      </c>
      <c r="B64448" t="s">
        <v>222350</v>
      </c>
      <c r="C64448" t="s">
        <v>222351</v>
      </c>
      <c r="D64448" t="s">
        <v>222352</v>
      </c>
      <c r="E64448" t="s">
        <v>14</v>
      </c>
      <c r="F64448" t="s">
        <v>21</v>
      </c>
      <c r="G64448" t="s">
        <v>154</v>
      </c>
      <c r="H64448" t="s">
        <v>242</v>
      </c>
      <c r="I64448" t="s">
        <v>242</v>
      </c>
      <c r="J64448" s="1">
        <v>40179</v>
      </c>
      <c r="K64448" t="b">
        <f>IFERROR(VLOOKUP(F64448,english_mapping!A:B,2,FALSE),"NA")</f>
        <v>1</v>
      </c>
      <c r="L64448" t="str">
        <f t="shared" si="1006"/>
        <v>B2B</v>
      </c>
    </row>
    <row r="64449" spans="1:12" x14ac:dyDescent="0.25">
      <c r="A64449" t="s">
        <v>222353</v>
      </c>
      <c r="B64449" t="s">
        <v>222354</v>
      </c>
      <c r="D64449" t="s">
        <v>1433</v>
      </c>
      <c r="E64449" t="s">
        <v>109</v>
      </c>
      <c r="F64449" t="s">
        <v>21</v>
      </c>
      <c r="G64449" t="s">
        <v>138</v>
      </c>
      <c r="H64449" t="s">
        <v>20070</v>
      </c>
      <c r="I64449" t="s">
        <v>20070</v>
      </c>
      <c r="J64449" s="1">
        <v>36161</v>
      </c>
      <c r="K64449" t="b">
        <f>IFERROR(VLOOKUP(F64449,english_mapping!A:B,2,FALSE),"NA")</f>
        <v>1</v>
      </c>
      <c r="L64449" t="str">
        <f t="shared" si="1006"/>
        <v>Web Hosting</v>
      </c>
    </row>
    <row r="64450" spans="1:12" x14ac:dyDescent="0.25">
      <c r="A64450" t="s">
        <v>222355</v>
      </c>
      <c r="B64450" t="s">
        <v>222356</v>
      </c>
      <c r="D64450" t="s">
        <v>222357</v>
      </c>
      <c r="E64450" t="s">
        <v>14</v>
      </c>
      <c r="F64450" t="s">
        <v>21</v>
      </c>
      <c r="G64450" t="s">
        <v>822</v>
      </c>
      <c r="H64450" t="s">
        <v>3618</v>
      </c>
      <c r="I64450" t="s">
        <v>3618</v>
      </c>
      <c r="K64450" t="b">
        <f>IFERROR(VLOOKUP(F64450,english_mapping!A:B,2,FALSE),"NA")</f>
        <v>1</v>
      </c>
      <c r="L64450" t="str">
        <f t="shared" si="1006"/>
        <v>Distribution</v>
      </c>
    </row>
    <row r="64451" spans="1:12" x14ac:dyDescent="0.25">
      <c r="A64451" t="s">
        <v>222358</v>
      </c>
      <c r="B64451" t="s">
        <v>222359</v>
      </c>
      <c r="C64451" t="s">
        <v>222360</v>
      </c>
      <c r="D64451" t="s">
        <v>113</v>
      </c>
      <c r="E64451" t="s">
        <v>14</v>
      </c>
      <c r="F64451" t="s">
        <v>21</v>
      </c>
      <c r="G64451" t="s">
        <v>993</v>
      </c>
      <c r="H64451" t="s">
        <v>994</v>
      </c>
      <c r="I64451" t="s">
        <v>994</v>
      </c>
      <c r="J64451" t="s">
        <v>183158</v>
      </c>
      <c r="K64451" t="b">
        <f>IFERROR(VLOOKUP(F64451,english_mapping!A:B,2,FALSE),"NA")</f>
        <v>1</v>
      </c>
      <c r="L64451" t="str">
        <f t="shared" si="1006"/>
        <v>Entertainment</v>
      </c>
    </row>
    <row r="64452" spans="1:12" x14ac:dyDescent="0.25">
      <c r="A64452" t="s">
        <v>222361</v>
      </c>
      <c r="B64452" t="s">
        <v>222362</v>
      </c>
      <c r="C64452" t="s">
        <v>222363</v>
      </c>
      <c r="D64452" t="s">
        <v>262</v>
      </c>
      <c r="E64452" t="s">
        <v>14</v>
      </c>
      <c r="F64452" t="s">
        <v>21</v>
      </c>
      <c r="G64452" t="s">
        <v>154</v>
      </c>
      <c r="H64452" t="s">
        <v>242</v>
      </c>
      <c r="I64452" t="s">
        <v>30767</v>
      </c>
      <c r="J64452" t="s">
        <v>222364</v>
      </c>
      <c r="K64452" t="b">
        <f>IFERROR(VLOOKUP(F64452,english_mapping!A:B,2,FALSE),"NA")</f>
        <v>1</v>
      </c>
      <c r="L64452" t="str">
        <f t="shared" ref="L64452:L64515" si="1007">IFERROR(LEFT(D64452,(FIND("|",D64452))-1),D64452)</f>
        <v>Enterprise Software</v>
      </c>
    </row>
    <row r="64453" spans="1:12" x14ac:dyDescent="0.25">
      <c r="A64453" t="s">
        <v>222365</v>
      </c>
      <c r="B64453" t="s">
        <v>222366</v>
      </c>
      <c r="C64453" t="s">
        <v>222367</v>
      </c>
      <c r="E64453" t="s">
        <v>14</v>
      </c>
      <c r="F64453" t="s">
        <v>21</v>
      </c>
      <c r="G64453" t="s">
        <v>1300</v>
      </c>
      <c r="H64453" t="s">
        <v>1301</v>
      </c>
      <c r="I64453" t="s">
        <v>1301</v>
      </c>
      <c r="J64453" s="1">
        <v>37622</v>
      </c>
      <c r="K64453" t="b">
        <f>IFERROR(VLOOKUP(F64453,english_mapping!A:B,2,FALSE),"NA")</f>
        <v>1</v>
      </c>
      <c r="L64453">
        <f t="shared" si="1007"/>
        <v>0</v>
      </c>
    </row>
    <row r="64454" spans="1:12" x14ac:dyDescent="0.25">
      <c r="A64454" t="s">
        <v>222368</v>
      </c>
      <c r="B64454" t="s">
        <v>222369</v>
      </c>
      <c r="C64454" t="s">
        <v>222370</v>
      </c>
      <c r="D64454" t="s">
        <v>222371</v>
      </c>
      <c r="E64454" t="s">
        <v>14</v>
      </c>
      <c r="J64454" s="1">
        <v>40494</v>
      </c>
      <c r="K64454" t="str">
        <f>IFERROR(VLOOKUP(F64454,english_mapping!A:B,2,FALSE),"NA")</f>
        <v>NA</v>
      </c>
      <c r="L64454" t="str">
        <f t="shared" si="1007"/>
        <v>Games</v>
      </c>
    </row>
    <row r="64455" spans="1:12" x14ac:dyDescent="0.25">
      <c r="A64455" t="s">
        <v>222372</v>
      </c>
      <c r="B64455" t="s">
        <v>222373</v>
      </c>
      <c r="C64455" t="s">
        <v>222374</v>
      </c>
      <c r="D64455" t="s">
        <v>222375</v>
      </c>
      <c r="E64455" t="s">
        <v>14</v>
      </c>
      <c r="F64455" t="s">
        <v>712</v>
      </c>
      <c r="G64455">
        <v>5</v>
      </c>
      <c r="H64455" t="s">
        <v>713</v>
      </c>
      <c r="I64455" t="s">
        <v>713</v>
      </c>
      <c r="J64455" s="1">
        <v>41640</v>
      </c>
      <c r="K64455" t="b">
        <f>IFERROR(VLOOKUP(F64455,english_mapping!A:B,2,FALSE),"NA")</f>
        <v>0</v>
      </c>
      <c r="L64455" t="str">
        <f t="shared" si="1007"/>
        <v>Apps</v>
      </c>
    </row>
    <row r="64456" spans="1:12" x14ac:dyDescent="0.25">
      <c r="A64456" t="s">
        <v>222376</v>
      </c>
      <c r="B64456" t="s">
        <v>222377</v>
      </c>
      <c r="C64456" t="s">
        <v>222378</v>
      </c>
      <c r="D64456" t="s">
        <v>222379</v>
      </c>
      <c r="E64456" t="s">
        <v>14</v>
      </c>
      <c r="F64456" t="s">
        <v>560</v>
      </c>
      <c r="G64456">
        <v>56</v>
      </c>
      <c r="H64456" t="s">
        <v>2614</v>
      </c>
      <c r="I64456" t="s">
        <v>2614</v>
      </c>
      <c r="J64456" s="1">
        <v>40947</v>
      </c>
      <c r="K64456" t="b">
        <f>IFERROR(VLOOKUP(F64456,english_mapping!A:B,2,FALSE),"NA")</f>
        <v>0</v>
      </c>
      <c r="L64456" t="str">
        <f t="shared" si="1007"/>
        <v>Crowdfunding</v>
      </c>
    </row>
    <row r="64457" spans="1:12" x14ac:dyDescent="0.25">
      <c r="A64457" t="s">
        <v>222380</v>
      </c>
      <c r="B64457" t="s">
        <v>222381</v>
      </c>
      <c r="C64457" t="s">
        <v>222382</v>
      </c>
      <c r="D64457" t="s">
        <v>222383</v>
      </c>
      <c r="E64457" t="s">
        <v>14</v>
      </c>
      <c r="F64457" t="s">
        <v>21</v>
      </c>
      <c r="G64457" t="s">
        <v>101</v>
      </c>
      <c r="H64457" t="s">
        <v>102</v>
      </c>
      <c r="I64457" t="s">
        <v>103</v>
      </c>
      <c r="J64457" s="1">
        <v>42005</v>
      </c>
      <c r="K64457" t="b">
        <f>IFERROR(VLOOKUP(F64457,english_mapping!A:B,2,FALSE),"NA")</f>
        <v>1</v>
      </c>
      <c r="L64457" t="str">
        <f t="shared" si="1007"/>
        <v>Impact Investing</v>
      </c>
    </row>
    <row r="64458" spans="1:12" x14ac:dyDescent="0.25">
      <c r="A64458" t="s">
        <v>222384</v>
      </c>
      <c r="B64458" t="s">
        <v>222385</v>
      </c>
      <c r="C64458" t="s">
        <v>222386</v>
      </c>
      <c r="D64458" t="s">
        <v>222387</v>
      </c>
      <c r="E64458" t="s">
        <v>109</v>
      </c>
      <c r="F64458" t="s">
        <v>124</v>
      </c>
      <c r="G64458" t="s">
        <v>6947</v>
      </c>
      <c r="H64458" t="s">
        <v>6948</v>
      </c>
      <c r="I64458" t="s">
        <v>6948</v>
      </c>
      <c r="J64458" s="1">
        <v>40179</v>
      </c>
      <c r="K64458" t="b">
        <f>IFERROR(VLOOKUP(F64458,english_mapping!A:B,2,FALSE),"NA")</f>
        <v>1</v>
      </c>
      <c r="L64458" t="str">
        <f t="shared" si="1007"/>
        <v>Cloud Computing</v>
      </c>
    </row>
    <row r="64459" spans="1:12" x14ac:dyDescent="0.25">
      <c r="A64459" t="s">
        <v>222388</v>
      </c>
      <c r="B64459" t="s">
        <v>222389</v>
      </c>
      <c r="D64459" t="s">
        <v>222390</v>
      </c>
      <c r="E64459" t="s">
        <v>701</v>
      </c>
      <c r="F64459" t="s">
        <v>21</v>
      </c>
      <c r="G64459" t="s">
        <v>1035</v>
      </c>
      <c r="H64459" t="s">
        <v>1036</v>
      </c>
      <c r="I64459" t="s">
        <v>8452</v>
      </c>
      <c r="K64459" t="b">
        <f>IFERROR(VLOOKUP(F64459,english_mapping!A:B,2,FALSE),"NA")</f>
        <v>1</v>
      </c>
      <c r="L64459" t="str">
        <f t="shared" si="1007"/>
        <v>Design</v>
      </c>
    </row>
    <row r="64460" spans="1:12" x14ac:dyDescent="0.25">
      <c r="A64460" t="s">
        <v>222391</v>
      </c>
      <c r="B64460" t="s">
        <v>222392</v>
      </c>
      <c r="C64460" t="s">
        <v>222393</v>
      </c>
      <c r="D64460" t="s">
        <v>1275</v>
      </c>
      <c r="E64460" t="s">
        <v>14</v>
      </c>
      <c r="F64460" t="s">
        <v>21</v>
      </c>
      <c r="G64460" t="s">
        <v>1360</v>
      </c>
      <c r="H64460" t="s">
        <v>1361</v>
      </c>
      <c r="I64460" t="s">
        <v>1361</v>
      </c>
      <c r="J64460" s="1">
        <v>35065</v>
      </c>
      <c r="K64460" t="b">
        <f>IFERROR(VLOOKUP(F64460,english_mapping!A:B,2,FALSE),"NA")</f>
        <v>1</v>
      </c>
      <c r="L64460" t="str">
        <f t="shared" si="1007"/>
        <v>Health Care</v>
      </c>
    </row>
    <row r="64461" spans="1:12" x14ac:dyDescent="0.25">
      <c r="A64461" t="s">
        <v>222394</v>
      </c>
      <c r="B64461" t="s">
        <v>222395</v>
      </c>
      <c r="C64461" t="s">
        <v>222396</v>
      </c>
      <c r="D64461" t="s">
        <v>222397</v>
      </c>
      <c r="E64461" t="s">
        <v>14</v>
      </c>
      <c r="F64461" t="s">
        <v>21</v>
      </c>
      <c r="G64461" t="s">
        <v>59</v>
      </c>
      <c r="H64461" t="s">
        <v>60</v>
      </c>
      <c r="I64461" t="s">
        <v>66</v>
      </c>
      <c r="J64461" s="1">
        <v>39819</v>
      </c>
      <c r="K64461" t="b">
        <f>IFERROR(VLOOKUP(F64461,english_mapping!A:B,2,FALSE),"NA")</f>
        <v>1</v>
      </c>
      <c r="L64461" t="str">
        <f t="shared" si="1007"/>
        <v>Events</v>
      </c>
    </row>
    <row r="64462" spans="1:12" x14ac:dyDescent="0.25">
      <c r="A64462" t="s">
        <v>222398</v>
      </c>
      <c r="B64462" t="s">
        <v>222399</v>
      </c>
      <c r="C64462" t="s">
        <v>222400</v>
      </c>
      <c r="D64462" t="s">
        <v>222401</v>
      </c>
      <c r="E64462" t="s">
        <v>109</v>
      </c>
      <c r="F64462" t="s">
        <v>21</v>
      </c>
      <c r="G64462" t="s">
        <v>59</v>
      </c>
      <c r="H64462" t="s">
        <v>60</v>
      </c>
      <c r="I64462" t="s">
        <v>66</v>
      </c>
      <c r="J64462" s="1">
        <v>36526</v>
      </c>
      <c r="K64462" t="b">
        <f>IFERROR(VLOOKUP(F64462,english_mapping!A:B,2,FALSE),"NA")</f>
        <v>1</v>
      </c>
      <c r="L64462" t="str">
        <f t="shared" si="1007"/>
        <v>Collaboration</v>
      </c>
    </row>
    <row r="64463" spans="1:12" x14ac:dyDescent="0.25">
      <c r="A64463" t="s">
        <v>222402</v>
      </c>
      <c r="B64463" t="s">
        <v>222403</v>
      </c>
      <c r="C64463" t="s">
        <v>176192</v>
      </c>
      <c r="D64463" t="s">
        <v>58</v>
      </c>
      <c r="E64463" t="s">
        <v>14</v>
      </c>
      <c r="F64463" t="s">
        <v>21</v>
      </c>
      <c r="G64463" t="s">
        <v>101</v>
      </c>
      <c r="H64463" t="s">
        <v>102</v>
      </c>
      <c r="I64463" t="s">
        <v>103</v>
      </c>
      <c r="J64463" s="1">
        <v>36526</v>
      </c>
      <c r="K64463" t="b">
        <f>IFERROR(VLOOKUP(F64463,english_mapping!A:B,2,FALSE),"NA")</f>
        <v>1</v>
      </c>
      <c r="L64463" t="str">
        <f t="shared" si="1007"/>
        <v>Analytics</v>
      </c>
    </row>
    <row r="64464" spans="1:12" x14ac:dyDescent="0.25">
      <c r="A64464" t="s">
        <v>222404</v>
      </c>
      <c r="B64464" t="s">
        <v>222405</v>
      </c>
      <c r="C64464" t="s">
        <v>222406</v>
      </c>
      <c r="D64464" t="s">
        <v>222407</v>
      </c>
      <c r="E64464" t="s">
        <v>14</v>
      </c>
      <c r="F64464" t="s">
        <v>21</v>
      </c>
      <c r="G64464" t="s">
        <v>297</v>
      </c>
      <c r="H64464" t="s">
        <v>298</v>
      </c>
      <c r="I64464" t="s">
        <v>7884</v>
      </c>
      <c r="K64464" t="b">
        <f>IFERROR(VLOOKUP(F64464,english_mapping!A:B,2,FALSE),"NA")</f>
        <v>1</v>
      </c>
      <c r="L64464" t="str">
        <f t="shared" si="1007"/>
        <v>Data Security</v>
      </c>
    </row>
    <row r="64465" spans="1:12" x14ac:dyDescent="0.25">
      <c r="A64465" t="s">
        <v>222408</v>
      </c>
      <c r="B64465" t="s">
        <v>222409</v>
      </c>
      <c r="C64465" t="s">
        <v>222410</v>
      </c>
      <c r="D64465" t="s">
        <v>38</v>
      </c>
      <c r="E64465" t="s">
        <v>14</v>
      </c>
      <c r="F64465" t="s">
        <v>52</v>
      </c>
      <c r="G64465" t="s">
        <v>4580</v>
      </c>
      <c r="H64465" t="s">
        <v>6372</v>
      </c>
      <c r="I64465" t="s">
        <v>6372</v>
      </c>
      <c r="K64465" t="b">
        <f>IFERROR(VLOOKUP(F64465,english_mapping!A:B,2,FALSE),"NA")</f>
        <v>1</v>
      </c>
      <c r="L64465" t="str">
        <f t="shared" si="1007"/>
        <v>Software</v>
      </c>
    </row>
    <row r="64466" spans="1:12" x14ac:dyDescent="0.25">
      <c r="A64466" t="s">
        <v>222411</v>
      </c>
      <c r="B64466" t="s">
        <v>222412</v>
      </c>
      <c r="C64466" t="s">
        <v>222413</v>
      </c>
      <c r="D64466" t="s">
        <v>428</v>
      </c>
      <c r="E64466" t="s">
        <v>205</v>
      </c>
      <c r="F64466" t="s">
        <v>1401</v>
      </c>
      <c r="G64466">
        <v>9</v>
      </c>
      <c r="H64466" t="s">
        <v>14419</v>
      </c>
      <c r="I64466" t="s">
        <v>203962</v>
      </c>
      <c r="K64466" t="b">
        <f>IFERROR(VLOOKUP(F64466,english_mapping!A:B,2,FALSE),"NA")</f>
        <v>0</v>
      </c>
      <c r="L64466" t="str">
        <f t="shared" si="1007"/>
        <v>Travel</v>
      </c>
    </row>
    <row r="64467" spans="1:12" x14ac:dyDescent="0.25">
      <c r="A64467" t="s">
        <v>222414</v>
      </c>
      <c r="B64467" t="s">
        <v>222415</v>
      </c>
      <c r="C64467" t="s">
        <v>222416</v>
      </c>
      <c r="D64467" t="s">
        <v>48052</v>
      </c>
      <c r="E64467" t="s">
        <v>14</v>
      </c>
      <c r="F64467" t="s">
        <v>124</v>
      </c>
      <c r="G64467" t="s">
        <v>125</v>
      </c>
      <c r="H64467" t="s">
        <v>126</v>
      </c>
      <c r="I64467" t="s">
        <v>126</v>
      </c>
      <c r="J64467" s="1">
        <v>40179</v>
      </c>
      <c r="K64467" t="b">
        <f>IFERROR(VLOOKUP(F64467,english_mapping!A:B,2,FALSE),"NA")</f>
        <v>1</v>
      </c>
      <c r="L64467" t="str">
        <f t="shared" si="1007"/>
        <v>P2P Money Transfer</v>
      </c>
    </row>
    <row r="64468" spans="1:12" x14ac:dyDescent="0.25">
      <c r="A64468" t="s">
        <v>222417</v>
      </c>
      <c r="B64468" t="s">
        <v>136029</v>
      </c>
      <c r="C64468" t="s">
        <v>222418</v>
      </c>
      <c r="D64468" t="s">
        <v>552</v>
      </c>
      <c r="E64468" t="s">
        <v>14</v>
      </c>
      <c r="F64468" t="s">
        <v>21</v>
      </c>
      <c r="G64468" t="s">
        <v>154</v>
      </c>
      <c r="H64468" t="s">
        <v>242</v>
      </c>
      <c r="I64468" t="s">
        <v>15796</v>
      </c>
      <c r="J64468" s="1">
        <v>34335</v>
      </c>
      <c r="K64468" t="b">
        <f>IFERROR(VLOOKUP(F64468,english_mapping!A:B,2,FALSE),"NA")</f>
        <v>1</v>
      </c>
      <c r="L64468" t="str">
        <f t="shared" si="1007"/>
        <v>Social Media</v>
      </c>
    </row>
    <row r="64469" spans="1:12" x14ac:dyDescent="0.25">
      <c r="A64469" t="s">
        <v>222419</v>
      </c>
      <c r="B64469" t="s">
        <v>222420</v>
      </c>
      <c r="C64469" t="s">
        <v>222421</v>
      </c>
      <c r="D64469" t="s">
        <v>222422</v>
      </c>
      <c r="E64469" t="s">
        <v>14</v>
      </c>
      <c r="J64469" s="1">
        <v>40604</v>
      </c>
      <c r="K64469" t="str">
        <f>IFERROR(VLOOKUP(F64469,english_mapping!A:B,2,FALSE),"NA")</f>
        <v>NA</v>
      </c>
      <c r="L64469" t="str">
        <f t="shared" si="1007"/>
        <v>Internet</v>
      </c>
    </row>
    <row r="64470" spans="1:12" x14ac:dyDescent="0.25">
      <c r="A64470" t="s">
        <v>222423</v>
      </c>
      <c r="B64470" t="s">
        <v>222424</v>
      </c>
      <c r="D64470" t="s">
        <v>44896</v>
      </c>
      <c r="E64470" t="s">
        <v>205</v>
      </c>
      <c r="K64470" t="str">
        <f>IFERROR(VLOOKUP(F64470,english_mapping!A:B,2,FALSE),"NA")</f>
        <v>NA</v>
      </c>
      <c r="L64470" t="str">
        <f t="shared" si="1007"/>
        <v>Storage</v>
      </c>
    </row>
    <row r="64471" spans="1:12" x14ac:dyDescent="0.25">
      <c r="A64471" t="s">
        <v>222425</v>
      </c>
      <c r="B64471" t="s">
        <v>222426</v>
      </c>
      <c r="C64471" t="s">
        <v>222427</v>
      </c>
      <c r="D64471" t="s">
        <v>17662</v>
      </c>
      <c r="E64471" t="s">
        <v>14</v>
      </c>
      <c r="F64471" t="s">
        <v>124</v>
      </c>
      <c r="G64471" t="s">
        <v>79638</v>
      </c>
      <c r="H64471" t="s">
        <v>124243</v>
      </c>
      <c r="I64471" t="s">
        <v>124243</v>
      </c>
      <c r="J64471" s="1">
        <v>37622</v>
      </c>
      <c r="K64471" t="b">
        <f>IFERROR(VLOOKUP(F64471,english_mapping!A:B,2,FALSE),"NA")</f>
        <v>1</v>
      </c>
      <c r="L64471" t="str">
        <f t="shared" si="1007"/>
        <v>E-Commerce</v>
      </c>
    </row>
    <row r="64472" spans="1:12" x14ac:dyDescent="0.25">
      <c r="A64472" t="s">
        <v>222428</v>
      </c>
      <c r="B64472" t="s">
        <v>222429</v>
      </c>
      <c r="C64472" t="s">
        <v>222430</v>
      </c>
      <c r="D64472" t="s">
        <v>222431</v>
      </c>
      <c r="E64472" t="s">
        <v>14</v>
      </c>
      <c r="F64472" t="s">
        <v>649</v>
      </c>
      <c r="G64472">
        <v>16</v>
      </c>
      <c r="H64472" t="s">
        <v>37334</v>
      </c>
      <c r="I64472" t="s">
        <v>37334</v>
      </c>
      <c r="J64472" s="1">
        <v>38727</v>
      </c>
      <c r="K64472" t="b">
        <f>IFERROR(VLOOKUP(F64472,english_mapping!A:B,2,FALSE),"NA")</f>
        <v>1</v>
      </c>
      <c r="L64472" t="str">
        <f t="shared" si="1007"/>
        <v>Broadcasting</v>
      </c>
    </row>
    <row r="64473" spans="1:12" x14ac:dyDescent="0.25">
      <c r="A64473" t="s">
        <v>222432</v>
      </c>
      <c r="B64473" t="s">
        <v>222433</v>
      </c>
      <c r="C64473" t="s">
        <v>222434</v>
      </c>
      <c r="D64473" t="s">
        <v>222435</v>
      </c>
      <c r="E64473" t="s">
        <v>14</v>
      </c>
      <c r="F64473" t="s">
        <v>21</v>
      </c>
      <c r="G64473" t="s">
        <v>1383</v>
      </c>
      <c r="H64473" t="s">
        <v>3547</v>
      </c>
      <c r="I64473" t="s">
        <v>3547</v>
      </c>
      <c r="J64473" s="1">
        <v>41275</v>
      </c>
      <c r="K64473" t="b">
        <f>IFERROR(VLOOKUP(F64473,english_mapping!A:B,2,FALSE),"NA")</f>
        <v>1</v>
      </c>
      <c r="L64473" t="str">
        <f t="shared" si="1007"/>
        <v>Aerospace</v>
      </c>
    </row>
    <row r="64474" spans="1:12" x14ac:dyDescent="0.25">
      <c r="A64474" t="s">
        <v>222436</v>
      </c>
      <c r="B64474" t="s">
        <v>222437</v>
      </c>
      <c r="C64474" t="s">
        <v>222438</v>
      </c>
      <c r="D64474" t="s">
        <v>32</v>
      </c>
      <c r="E64474" t="s">
        <v>14</v>
      </c>
      <c r="F64474" t="s">
        <v>21</v>
      </c>
      <c r="G64474" t="s">
        <v>1360</v>
      </c>
      <c r="H64474" t="s">
        <v>1361</v>
      </c>
      <c r="I64474" t="s">
        <v>3501</v>
      </c>
      <c r="K64474" t="b">
        <f>IFERROR(VLOOKUP(F64474,english_mapping!A:B,2,FALSE),"NA")</f>
        <v>1</v>
      </c>
      <c r="L64474" t="str">
        <f t="shared" si="1007"/>
        <v>Curated Web</v>
      </c>
    </row>
    <row r="64475" spans="1:12" x14ac:dyDescent="0.25">
      <c r="A64475" t="s">
        <v>222439</v>
      </c>
      <c r="B64475" t="s">
        <v>222440</v>
      </c>
      <c r="C64475" t="s">
        <v>222441</v>
      </c>
      <c r="D64475" t="s">
        <v>14803</v>
      </c>
      <c r="E64475" t="s">
        <v>14</v>
      </c>
      <c r="F64475" t="s">
        <v>21</v>
      </c>
      <c r="G64475" t="s">
        <v>59</v>
      </c>
      <c r="H64475" t="s">
        <v>4734</v>
      </c>
      <c r="I64475" t="s">
        <v>4734</v>
      </c>
      <c r="J64475" s="1">
        <v>37292</v>
      </c>
      <c r="K64475" t="b">
        <f>IFERROR(VLOOKUP(F64475,english_mapping!A:B,2,FALSE),"NA")</f>
        <v>1</v>
      </c>
      <c r="L64475" t="str">
        <f t="shared" si="1007"/>
        <v>Enterprise Software</v>
      </c>
    </row>
    <row r="64476" spans="1:12" x14ac:dyDescent="0.25">
      <c r="A64476" t="s">
        <v>222442</v>
      </c>
      <c r="B64476" t="s">
        <v>222443</v>
      </c>
      <c r="C64476" t="s">
        <v>222444</v>
      </c>
      <c r="D64476" t="s">
        <v>45</v>
      </c>
      <c r="E64476" t="s">
        <v>14</v>
      </c>
      <c r="F64476" t="s">
        <v>21</v>
      </c>
      <c r="G64476" t="s">
        <v>101</v>
      </c>
      <c r="H64476" t="s">
        <v>102</v>
      </c>
      <c r="I64476" t="s">
        <v>103</v>
      </c>
      <c r="J64476" s="1">
        <v>38353</v>
      </c>
      <c r="K64476" t="b">
        <f>IFERROR(VLOOKUP(F64476,english_mapping!A:B,2,FALSE),"NA")</f>
        <v>1</v>
      </c>
      <c r="L64476" t="str">
        <f t="shared" si="1007"/>
        <v>Games</v>
      </c>
    </row>
    <row r="64477" spans="1:12" x14ac:dyDescent="0.25">
      <c r="A64477" t="s">
        <v>222445</v>
      </c>
      <c r="B64477" t="s">
        <v>222446</v>
      </c>
      <c r="C64477" t="s">
        <v>222447</v>
      </c>
      <c r="D64477" t="s">
        <v>222448</v>
      </c>
      <c r="E64477" t="s">
        <v>14</v>
      </c>
      <c r="F64477" t="s">
        <v>21</v>
      </c>
      <c r="G64477" t="s">
        <v>59</v>
      </c>
      <c r="H64477" t="s">
        <v>90</v>
      </c>
      <c r="I64477" t="s">
        <v>90</v>
      </c>
      <c r="J64477" s="1">
        <v>25569</v>
      </c>
      <c r="K64477" t="b">
        <f>IFERROR(VLOOKUP(F64477,english_mapping!A:B,2,FALSE),"NA")</f>
        <v>1</v>
      </c>
      <c r="L64477" t="str">
        <f t="shared" si="1007"/>
        <v>Brokers</v>
      </c>
    </row>
    <row r="64478" spans="1:12" x14ac:dyDescent="0.25">
      <c r="A64478" t="s">
        <v>222449</v>
      </c>
      <c r="B64478" t="s">
        <v>222450</v>
      </c>
      <c r="C64478" t="s">
        <v>222451</v>
      </c>
      <c r="D64478" t="s">
        <v>731</v>
      </c>
      <c r="E64478" t="s">
        <v>14</v>
      </c>
      <c r="F64478" t="s">
        <v>21</v>
      </c>
      <c r="G64478" t="s">
        <v>84</v>
      </c>
      <c r="H64478" t="s">
        <v>3647</v>
      </c>
      <c r="I64478" t="s">
        <v>35070</v>
      </c>
      <c r="J64478" t="s">
        <v>16817</v>
      </c>
      <c r="K64478" t="b">
        <f>IFERROR(VLOOKUP(F64478,english_mapping!A:B,2,FALSE),"NA")</f>
        <v>1</v>
      </c>
      <c r="L64478" t="str">
        <f t="shared" si="1007"/>
        <v>Finance</v>
      </c>
    </row>
    <row r="64479" spans="1:12" x14ac:dyDescent="0.25">
      <c r="A64479" t="s">
        <v>222452</v>
      </c>
      <c r="B64479" t="s">
        <v>222453</v>
      </c>
      <c r="C64479" t="s">
        <v>222454</v>
      </c>
      <c r="D64479" t="s">
        <v>222455</v>
      </c>
      <c r="E64479" t="s">
        <v>14</v>
      </c>
      <c r="F64479" t="s">
        <v>21</v>
      </c>
      <c r="G64479" t="s">
        <v>138</v>
      </c>
      <c r="H64479" t="s">
        <v>139</v>
      </c>
      <c r="I64479" t="s">
        <v>5875</v>
      </c>
      <c r="J64479" t="s">
        <v>168135</v>
      </c>
      <c r="K64479" t="b">
        <f>IFERROR(VLOOKUP(F64479,english_mapping!A:B,2,FALSE),"NA")</f>
        <v>1</v>
      </c>
      <c r="L64479" t="str">
        <f t="shared" si="1007"/>
        <v>Deep Information Technology</v>
      </c>
    </row>
    <row r="64480" spans="1:12" x14ac:dyDescent="0.25">
      <c r="A64480" t="s">
        <v>222456</v>
      </c>
      <c r="B64480" t="s">
        <v>222457</v>
      </c>
      <c r="C64480" t="s">
        <v>222458</v>
      </c>
      <c r="D64480" t="s">
        <v>222459</v>
      </c>
      <c r="E64480" t="s">
        <v>14</v>
      </c>
      <c r="J64480" s="1">
        <v>36170</v>
      </c>
      <c r="K64480" t="str">
        <f>IFERROR(VLOOKUP(F64480,english_mapping!A:B,2,FALSE),"NA")</f>
        <v>NA</v>
      </c>
      <c r="L64480" t="str">
        <f t="shared" si="1007"/>
        <v>Entertainment</v>
      </c>
    </row>
    <row r="64481" spans="1:12" x14ac:dyDescent="0.25">
      <c r="A64481" t="s">
        <v>222460</v>
      </c>
      <c r="B64481" t="s">
        <v>222461</v>
      </c>
      <c r="D64481" t="s">
        <v>1818</v>
      </c>
      <c r="E64481" t="s">
        <v>205</v>
      </c>
      <c r="F64481" t="s">
        <v>15</v>
      </c>
      <c r="G64481">
        <v>19</v>
      </c>
      <c r="H64481" t="s">
        <v>479</v>
      </c>
      <c r="I64481" t="s">
        <v>479</v>
      </c>
      <c r="K64481" t="b">
        <f>IFERROR(VLOOKUP(F64481,english_mapping!A:B,2,FALSE),"NA")</f>
        <v>1</v>
      </c>
      <c r="L64481" t="str">
        <f t="shared" si="1007"/>
        <v>Business Services</v>
      </c>
    </row>
    <row r="64482" spans="1:12" x14ac:dyDescent="0.25">
      <c r="A64482" t="s">
        <v>222462</v>
      </c>
      <c r="B64482" t="s">
        <v>222463</v>
      </c>
      <c r="C64482" t="s">
        <v>222464</v>
      </c>
      <c r="D64482" t="s">
        <v>45</v>
      </c>
      <c r="E64482" t="s">
        <v>14</v>
      </c>
      <c r="J64482" s="1">
        <v>40179</v>
      </c>
      <c r="K64482" t="str">
        <f>IFERROR(VLOOKUP(F64482,english_mapping!A:B,2,FALSE),"NA")</f>
        <v>NA</v>
      </c>
      <c r="L64482" t="str">
        <f t="shared" si="1007"/>
        <v>Games</v>
      </c>
    </row>
    <row r="64483" spans="1:12" x14ac:dyDescent="0.25">
      <c r="A64483" t="s">
        <v>222465</v>
      </c>
      <c r="B64483" t="s">
        <v>222466</v>
      </c>
      <c r="C64483" t="s">
        <v>222467</v>
      </c>
      <c r="D64483" t="s">
        <v>2250</v>
      </c>
      <c r="E64483" t="s">
        <v>205</v>
      </c>
      <c r="F64483" t="s">
        <v>33</v>
      </c>
      <c r="G64483">
        <v>22</v>
      </c>
      <c r="H64483" t="s">
        <v>34</v>
      </c>
      <c r="I64483" t="s">
        <v>34</v>
      </c>
      <c r="K64483" t="b">
        <f>IFERROR(VLOOKUP(F64483,english_mapping!A:B,2,FALSE),"NA")</f>
        <v>0</v>
      </c>
      <c r="L64483" t="str">
        <f t="shared" si="1007"/>
        <v>Apps</v>
      </c>
    </row>
    <row r="64484" spans="1:12" x14ac:dyDescent="0.25">
      <c r="A64484" t="s">
        <v>222468</v>
      </c>
      <c r="B64484" t="s">
        <v>222466</v>
      </c>
      <c r="C64484" t="s">
        <v>222469</v>
      </c>
      <c r="D64484" t="s">
        <v>222470</v>
      </c>
      <c r="E64484" t="s">
        <v>14</v>
      </c>
      <c r="F64484" t="s">
        <v>3481</v>
      </c>
      <c r="G64484">
        <v>7</v>
      </c>
      <c r="H64484" t="s">
        <v>3482</v>
      </c>
      <c r="I64484" t="s">
        <v>3482</v>
      </c>
      <c r="J64484" t="s">
        <v>70018</v>
      </c>
      <c r="K64484" t="b">
        <f>IFERROR(VLOOKUP(F64484,english_mapping!A:B,2,FALSE),"NA")</f>
        <v>0</v>
      </c>
      <c r="L64484" t="str">
        <f t="shared" si="1007"/>
        <v>College Campuses</v>
      </c>
    </row>
    <row r="64485" spans="1:12" x14ac:dyDescent="0.25">
      <c r="A64485" t="s">
        <v>222471</v>
      </c>
      <c r="B64485" t="s">
        <v>222472</v>
      </c>
      <c r="C64485" t="s">
        <v>222473</v>
      </c>
      <c r="D64485" t="s">
        <v>780</v>
      </c>
      <c r="E64485" t="s">
        <v>14</v>
      </c>
      <c r="F64485" t="s">
        <v>21</v>
      </c>
      <c r="G64485" t="s">
        <v>154</v>
      </c>
      <c r="H64485" t="s">
        <v>242</v>
      </c>
      <c r="I64485" t="s">
        <v>54723</v>
      </c>
      <c r="J64485" s="1">
        <v>39083</v>
      </c>
      <c r="K64485" t="b">
        <f>IFERROR(VLOOKUP(F64485,english_mapping!A:B,2,FALSE),"NA")</f>
        <v>1</v>
      </c>
      <c r="L64485" t="str">
        <f t="shared" si="1007"/>
        <v>Clean Technology</v>
      </c>
    </row>
    <row r="64486" spans="1:12" x14ac:dyDescent="0.25">
      <c r="A64486" t="s">
        <v>222474</v>
      </c>
      <c r="B64486" t="s">
        <v>222475</v>
      </c>
      <c r="C64486" t="s">
        <v>222476</v>
      </c>
      <c r="D64486" t="s">
        <v>32</v>
      </c>
      <c r="E64486" t="s">
        <v>14</v>
      </c>
      <c r="F64486" t="s">
        <v>33</v>
      </c>
      <c r="K64486" t="b">
        <f>IFERROR(VLOOKUP(F64486,english_mapping!A:B,2,FALSE),"NA")</f>
        <v>0</v>
      </c>
      <c r="L64486" t="str">
        <f t="shared" si="1007"/>
        <v>Curated Web</v>
      </c>
    </row>
    <row r="64487" spans="1:12" x14ac:dyDescent="0.25">
      <c r="A64487" t="s">
        <v>222477</v>
      </c>
      <c r="B64487" t="s">
        <v>222478</v>
      </c>
      <c r="C64487" t="s">
        <v>222479</v>
      </c>
      <c r="D64487" t="s">
        <v>254</v>
      </c>
      <c r="E64487" t="s">
        <v>14</v>
      </c>
      <c r="F64487" t="s">
        <v>21</v>
      </c>
      <c r="G64487" t="s">
        <v>1105</v>
      </c>
      <c r="H64487" t="s">
        <v>1106</v>
      </c>
      <c r="I64487" t="s">
        <v>222480</v>
      </c>
      <c r="J64487" s="1">
        <v>41255</v>
      </c>
      <c r="K64487" t="b">
        <f>IFERROR(VLOOKUP(F64487,english_mapping!A:B,2,FALSE),"NA")</f>
        <v>1</v>
      </c>
      <c r="L64487" t="str">
        <f t="shared" si="1007"/>
        <v>EdTech</v>
      </c>
    </row>
    <row r="64488" spans="1:12" x14ac:dyDescent="0.25">
      <c r="A64488" t="s">
        <v>222481</v>
      </c>
      <c r="B64488" t="s">
        <v>222482</v>
      </c>
      <c r="C64488" t="s">
        <v>222483</v>
      </c>
      <c r="D64488" t="s">
        <v>32</v>
      </c>
      <c r="E64488" t="s">
        <v>14</v>
      </c>
      <c r="F64488" t="s">
        <v>21</v>
      </c>
      <c r="G64488" t="s">
        <v>59</v>
      </c>
      <c r="H64488" t="s">
        <v>60</v>
      </c>
      <c r="I64488" t="s">
        <v>269</v>
      </c>
      <c r="J64488" s="1">
        <v>38718</v>
      </c>
      <c r="K64488" t="b">
        <f>IFERROR(VLOOKUP(F64488,english_mapping!A:B,2,FALSE),"NA")</f>
        <v>1</v>
      </c>
      <c r="L64488" t="str">
        <f t="shared" si="1007"/>
        <v>Curated Web</v>
      </c>
    </row>
    <row r="64489" spans="1:12" x14ac:dyDescent="0.25">
      <c r="A64489" t="s">
        <v>222484</v>
      </c>
      <c r="B64489" t="s">
        <v>222485</v>
      </c>
      <c r="C64489" t="s">
        <v>222486</v>
      </c>
      <c r="D64489" t="s">
        <v>5840</v>
      </c>
      <c r="E64489" t="s">
        <v>14</v>
      </c>
      <c r="F64489" t="s">
        <v>124</v>
      </c>
      <c r="G64489" t="s">
        <v>8265</v>
      </c>
      <c r="H64489" t="s">
        <v>177483</v>
      </c>
      <c r="I64489" t="s">
        <v>177483</v>
      </c>
      <c r="K64489" t="b">
        <f>IFERROR(VLOOKUP(F64489,english_mapping!A:B,2,FALSE),"NA")</f>
        <v>1</v>
      </c>
      <c r="L64489" t="str">
        <f t="shared" si="1007"/>
        <v>Finance</v>
      </c>
    </row>
    <row r="64490" spans="1:12" x14ac:dyDescent="0.25">
      <c r="A64490" t="s">
        <v>222487</v>
      </c>
      <c r="B64490" t="s">
        <v>222488</v>
      </c>
      <c r="C64490" t="s">
        <v>222489</v>
      </c>
      <c r="D64490" t="s">
        <v>9699</v>
      </c>
      <c r="E64490" t="s">
        <v>14</v>
      </c>
      <c r="F64490" t="s">
        <v>21</v>
      </c>
      <c r="G64490" t="s">
        <v>655</v>
      </c>
      <c r="H64490" t="s">
        <v>656</v>
      </c>
      <c r="I64490" t="s">
        <v>656</v>
      </c>
      <c r="J64490" s="1">
        <v>39083</v>
      </c>
      <c r="K64490" t="b">
        <f>IFERROR(VLOOKUP(F64490,english_mapping!A:B,2,FALSE),"NA")</f>
        <v>1</v>
      </c>
      <c r="L64490" t="str">
        <f t="shared" si="1007"/>
        <v>Design</v>
      </c>
    </row>
    <row r="64491" spans="1:12" x14ac:dyDescent="0.25">
      <c r="A64491" t="s">
        <v>222490</v>
      </c>
      <c r="B64491" t="s">
        <v>222491</v>
      </c>
      <c r="C64491" t="s">
        <v>222492</v>
      </c>
      <c r="D64491" t="s">
        <v>7259</v>
      </c>
      <c r="E64491" t="s">
        <v>14</v>
      </c>
      <c r="F64491" t="s">
        <v>21</v>
      </c>
      <c r="G64491" t="s">
        <v>285</v>
      </c>
      <c r="H64491" t="s">
        <v>889</v>
      </c>
      <c r="I64491" t="s">
        <v>101988</v>
      </c>
      <c r="J64491" s="1">
        <v>40544</v>
      </c>
      <c r="K64491" t="b">
        <f>IFERROR(VLOOKUP(F64491,english_mapping!A:B,2,FALSE),"NA")</f>
        <v>1</v>
      </c>
      <c r="L64491" t="str">
        <f t="shared" si="1007"/>
        <v>Finance</v>
      </c>
    </row>
    <row r="64492" spans="1:12" x14ac:dyDescent="0.25">
      <c r="A64492" t="s">
        <v>222493</v>
      </c>
      <c r="B64492" t="s">
        <v>222494</v>
      </c>
      <c r="C64492" t="s">
        <v>222495</v>
      </c>
      <c r="D64492" t="s">
        <v>32</v>
      </c>
      <c r="E64492" t="s">
        <v>205</v>
      </c>
      <c r="J64492" s="1">
        <v>41275</v>
      </c>
      <c r="K64492" t="str">
        <f>IFERROR(VLOOKUP(F64492,english_mapping!A:B,2,FALSE),"NA")</f>
        <v>NA</v>
      </c>
      <c r="L64492" t="str">
        <f t="shared" si="1007"/>
        <v>Curated Web</v>
      </c>
    </row>
    <row r="64493" spans="1:12" x14ac:dyDescent="0.25">
      <c r="A64493" t="s">
        <v>222496</v>
      </c>
      <c r="B64493" t="s">
        <v>222497</v>
      </c>
      <c r="C64493" t="s">
        <v>222498</v>
      </c>
      <c r="D64493" t="s">
        <v>222499</v>
      </c>
      <c r="E64493" t="s">
        <v>14</v>
      </c>
      <c r="F64493" t="s">
        <v>124</v>
      </c>
      <c r="G64493" t="s">
        <v>125</v>
      </c>
      <c r="H64493" t="s">
        <v>126</v>
      </c>
      <c r="I64493" t="s">
        <v>126</v>
      </c>
      <c r="J64493" s="1">
        <v>41275</v>
      </c>
      <c r="K64493" t="b">
        <f>IFERROR(VLOOKUP(F64493,english_mapping!A:B,2,FALSE),"NA")</f>
        <v>1</v>
      </c>
      <c r="L64493" t="str">
        <f t="shared" si="1007"/>
        <v>Big Data</v>
      </c>
    </row>
    <row r="64494" spans="1:12" x14ac:dyDescent="0.25">
      <c r="A64494" t="s">
        <v>222500</v>
      </c>
      <c r="B64494" t="s">
        <v>222501</v>
      </c>
      <c r="C64494" t="s">
        <v>222502</v>
      </c>
      <c r="D64494" t="s">
        <v>1275</v>
      </c>
      <c r="E64494" t="s">
        <v>14</v>
      </c>
      <c r="F64494" t="s">
        <v>21</v>
      </c>
      <c r="G64494" t="s">
        <v>1262</v>
      </c>
      <c r="H64494" t="s">
        <v>1263</v>
      </c>
      <c r="I64494" t="s">
        <v>53599</v>
      </c>
      <c r="J64494" s="1">
        <v>37987</v>
      </c>
      <c r="K64494" t="b">
        <f>IFERROR(VLOOKUP(F64494,english_mapping!A:B,2,FALSE),"NA")</f>
        <v>1</v>
      </c>
      <c r="L64494" t="str">
        <f t="shared" si="1007"/>
        <v>Health Care</v>
      </c>
    </row>
    <row r="64495" spans="1:12" x14ac:dyDescent="0.25">
      <c r="A64495" t="s">
        <v>222503</v>
      </c>
      <c r="B64495" t="s">
        <v>222504</v>
      </c>
      <c r="C64495" t="s">
        <v>222505</v>
      </c>
      <c r="D64495" t="s">
        <v>222506</v>
      </c>
      <c r="E64495" t="s">
        <v>14</v>
      </c>
      <c r="F64495" t="s">
        <v>21</v>
      </c>
      <c r="G64495" t="s">
        <v>285</v>
      </c>
      <c r="H64495" t="s">
        <v>587</v>
      </c>
      <c r="I64495" t="s">
        <v>66408</v>
      </c>
      <c r="J64495" s="1">
        <v>41619</v>
      </c>
      <c r="K64495" t="b">
        <f>IFERROR(VLOOKUP(F64495,english_mapping!A:B,2,FALSE),"NA")</f>
        <v>1</v>
      </c>
      <c r="L64495" t="str">
        <f t="shared" si="1007"/>
        <v>Advertising</v>
      </c>
    </row>
    <row r="64496" spans="1:12" x14ac:dyDescent="0.25">
      <c r="A64496" t="s">
        <v>222507</v>
      </c>
      <c r="B64496" t="s">
        <v>222508</v>
      </c>
      <c r="C64496" t="s">
        <v>222509</v>
      </c>
      <c r="D64496" t="s">
        <v>185822</v>
      </c>
      <c r="E64496" t="s">
        <v>14</v>
      </c>
      <c r="F64496" t="s">
        <v>21</v>
      </c>
      <c r="G64496" t="s">
        <v>59</v>
      </c>
      <c r="H64496" t="s">
        <v>90</v>
      </c>
      <c r="I64496" t="s">
        <v>8543</v>
      </c>
      <c r="J64496" s="1">
        <v>40179</v>
      </c>
      <c r="K64496" t="b">
        <f>IFERROR(VLOOKUP(F64496,english_mapping!A:B,2,FALSE),"NA")</f>
        <v>1</v>
      </c>
      <c r="L64496" t="str">
        <f t="shared" si="1007"/>
        <v>Advertising</v>
      </c>
    </row>
    <row r="64497" spans="1:12" x14ac:dyDescent="0.25">
      <c r="A64497" t="s">
        <v>222510</v>
      </c>
      <c r="B64497" t="s">
        <v>222511</v>
      </c>
      <c r="C64497" t="s">
        <v>222512</v>
      </c>
      <c r="D64497" t="s">
        <v>222513</v>
      </c>
      <c r="E64497" t="s">
        <v>14</v>
      </c>
      <c r="F64497" t="s">
        <v>124</v>
      </c>
      <c r="G64497" t="s">
        <v>4355</v>
      </c>
      <c r="H64497" t="s">
        <v>3296</v>
      </c>
      <c r="I64497" t="s">
        <v>536</v>
      </c>
      <c r="J64497" s="1">
        <v>40909</v>
      </c>
      <c r="K64497" t="b">
        <f>IFERROR(VLOOKUP(F64497,english_mapping!A:B,2,FALSE),"NA")</f>
        <v>1</v>
      </c>
      <c r="L64497" t="str">
        <f t="shared" si="1007"/>
        <v>Fashion</v>
      </c>
    </row>
    <row r="64498" spans="1:12" x14ac:dyDescent="0.25">
      <c r="A64498" t="s">
        <v>222514</v>
      </c>
      <c r="B64498" t="s">
        <v>222515</v>
      </c>
      <c r="C64498" t="s">
        <v>222516</v>
      </c>
      <c r="D64498" t="s">
        <v>755</v>
      </c>
      <c r="E64498" t="s">
        <v>14</v>
      </c>
      <c r="F64498" t="s">
        <v>21</v>
      </c>
      <c r="G64498" t="s">
        <v>1300</v>
      </c>
      <c r="H64498" t="s">
        <v>1301</v>
      </c>
      <c r="I64498" t="s">
        <v>5692</v>
      </c>
      <c r="J64498" s="1">
        <v>39083</v>
      </c>
      <c r="K64498" t="b">
        <f>IFERROR(VLOOKUP(F64498,english_mapping!A:B,2,FALSE),"NA")</f>
        <v>1</v>
      </c>
      <c r="L64498" t="str">
        <f t="shared" si="1007"/>
        <v>Hardware + Software</v>
      </c>
    </row>
    <row r="64499" spans="1:12" x14ac:dyDescent="0.25">
      <c r="A64499" t="s">
        <v>222517</v>
      </c>
      <c r="B64499" t="s">
        <v>222518</v>
      </c>
      <c r="C64499" t="s">
        <v>222519</v>
      </c>
      <c r="D64499" t="s">
        <v>1433</v>
      </c>
      <c r="E64499" t="s">
        <v>109</v>
      </c>
      <c r="F64499" t="s">
        <v>21</v>
      </c>
      <c r="G64499" t="s">
        <v>59</v>
      </c>
      <c r="H64499" t="s">
        <v>60</v>
      </c>
      <c r="I64499" t="s">
        <v>1434</v>
      </c>
      <c r="J64499" s="1">
        <v>37622</v>
      </c>
      <c r="K64499" t="b">
        <f>IFERROR(VLOOKUP(F64499,english_mapping!A:B,2,FALSE),"NA")</f>
        <v>1</v>
      </c>
      <c r="L64499" t="str">
        <f t="shared" si="1007"/>
        <v>Web Hosting</v>
      </c>
    </row>
    <row r="64500" spans="1:12" x14ac:dyDescent="0.25">
      <c r="A64500" t="s">
        <v>222520</v>
      </c>
      <c r="B64500" t="s">
        <v>222521</v>
      </c>
      <c r="C64500" t="s">
        <v>222522</v>
      </c>
      <c r="D64500" t="s">
        <v>222523</v>
      </c>
      <c r="E64500" t="s">
        <v>14</v>
      </c>
      <c r="F64500" t="s">
        <v>408</v>
      </c>
      <c r="G64500">
        <v>40</v>
      </c>
      <c r="H64500" t="s">
        <v>1001</v>
      </c>
      <c r="I64500" t="s">
        <v>1001</v>
      </c>
      <c r="K64500" t="b">
        <f>IFERROR(VLOOKUP(F64500,english_mapping!A:B,2,FALSE),"NA")</f>
        <v>0</v>
      </c>
      <c r="L64500" t="str">
        <f t="shared" si="1007"/>
        <v>Software</v>
      </c>
    </row>
    <row r="64501" spans="1:12" x14ac:dyDescent="0.25">
      <c r="A64501" t="s">
        <v>222524</v>
      </c>
      <c r="B64501" t="s">
        <v>222525</v>
      </c>
      <c r="C64501" t="s">
        <v>222526</v>
      </c>
      <c r="D64501" t="s">
        <v>222527</v>
      </c>
      <c r="E64501" t="s">
        <v>14</v>
      </c>
      <c r="F64501" t="s">
        <v>21</v>
      </c>
      <c r="G64501" t="s">
        <v>822</v>
      </c>
      <c r="H64501" t="s">
        <v>823</v>
      </c>
      <c r="I64501" t="s">
        <v>6261</v>
      </c>
      <c r="J64501" s="1">
        <v>41643</v>
      </c>
      <c r="K64501" t="b">
        <f>IFERROR(VLOOKUP(F64501,english_mapping!A:B,2,FALSE),"NA")</f>
        <v>1</v>
      </c>
      <c r="L64501" t="str">
        <f t="shared" si="1007"/>
        <v>Entertainment</v>
      </c>
    </row>
    <row r="64502" spans="1:12" x14ac:dyDescent="0.25">
      <c r="A64502" t="s">
        <v>222528</v>
      </c>
      <c r="B64502" t="s">
        <v>222529</v>
      </c>
      <c r="C64502" t="s">
        <v>222530</v>
      </c>
      <c r="D64502" t="s">
        <v>8836</v>
      </c>
      <c r="E64502" t="s">
        <v>14</v>
      </c>
      <c r="F64502" t="s">
        <v>194527</v>
      </c>
      <c r="J64502" s="1">
        <v>40544</v>
      </c>
      <c r="K64502" t="b">
        <f>IFERROR(VLOOKUP(F64502,english_mapping!A:B,2,FALSE),"NA")</f>
        <v>0</v>
      </c>
      <c r="L64502" t="str">
        <f t="shared" si="1007"/>
        <v>Retail</v>
      </c>
    </row>
    <row r="64503" spans="1:12" x14ac:dyDescent="0.25">
      <c r="A64503" t="s">
        <v>222531</v>
      </c>
      <c r="B64503" t="s">
        <v>222532</v>
      </c>
      <c r="C64503" t="s">
        <v>222533</v>
      </c>
      <c r="D64503" t="s">
        <v>222534</v>
      </c>
      <c r="E64503" t="s">
        <v>14</v>
      </c>
      <c r="F64503" t="s">
        <v>46</v>
      </c>
      <c r="H64503" t="s">
        <v>47</v>
      </c>
      <c r="I64503" t="s">
        <v>47</v>
      </c>
      <c r="J64503" s="1">
        <v>42005</v>
      </c>
      <c r="K64503" t="b">
        <f>IFERROR(VLOOKUP(F64503,english_mapping!A:B,2,FALSE),"NA")</f>
        <v>0</v>
      </c>
      <c r="L64503" t="str">
        <f t="shared" si="1007"/>
        <v>Apps</v>
      </c>
    </row>
    <row r="64504" spans="1:12" x14ac:dyDescent="0.25">
      <c r="A64504" t="s">
        <v>222535</v>
      </c>
      <c r="B64504" t="s">
        <v>222536</v>
      </c>
      <c r="C64504" t="s">
        <v>222537</v>
      </c>
      <c r="D64504" t="s">
        <v>37004</v>
      </c>
      <c r="E64504" t="s">
        <v>14</v>
      </c>
      <c r="K64504" t="str">
        <f>IFERROR(VLOOKUP(F64504,english_mapping!A:B,2,FALSE),"NA")</f>
        <v>NA</v>
      </c>
      <c r="L64504" t="str">
        <f t="shared" si="1007"/>
        <v>Augmented Reality</v>
      </c>
    </row>
    <row r="64505" spans="1:12" x14ac:dyDescent="0.25">
      <c r="A64505" t="s">
        <v>222538</v>
      </c>
      <c r="B64505" t="s">
        <v>222539</v>
      </c>
      <c r="C64505" t="s">
        <v>222540</v>
      </c>
      <c r="D64505" t="s">
        <v>8344</v>
      </c>
      <c r="E64505" t="s">
        <v>14</v>
      </c>
      <c r="F64505" t="s">
        <v>15</v>
      </c>
      <c r="G64505">
        <v>16</v>
      </c>
      <c r="H64505" t="s">
        <v>16</v>
      </c>
      <c r="I64505" t="s">
        <v>16</v>
      </c>
      <c r="J64505" s="1">
        <v>42005</v>
      </c>
      <c r="K64505" t="b">
        <f>IFERROR(VLOOKUP(F64505,english_mapping!A:B,2,FALSE),"NA")</f>
        <v>1</v>
      </c>
      <c r="L64505" t="str">
        <f t="shared" si="1007"/>
        <v>Delivery</v>
      </c>
    </row>
    <row r="64506" spans="1:12" x14ac:dyDescent="0.25">
      <c r="A64506" t="s">
        <v>222541</v>
      </c>
      <c r="B64506" t="s">
        <v>222542</v>
      </c>
      <c r="C64506" t="s">
        <v>222543</v>
      </c>
      <c r="E64506" t="s">
        <v>205</v>
      </c>
      <c r="K64506" t="str">
        <f>IFERROR(VLOOKUP(F64506,english_mapping!A:B,2,FALSE),"NA")</f>
        <v>NA</v>
      </c>
      <c r="L64506">
        <f t="shared" si="1007"/>
        <v>0</v>
      </c>
    </row>
    <row r="64507" spans="1:12" x14ac:dyDescent="0.25">
      <c r="A64507" t="s">
        <v>222544</v>
      </c>
      <c r="B64507" t="s">
        <v>222545</v>
      </c>
      <c r="C64507" t="s">
        <v>222546</v>
      </c>
      <c r="D64507" t="s">
        <v>755</v>
      </c>
      <c r="E64507" t="s">
        <v>14</v>
      </c>
      <c r="F64507" t="s">
        <v>124</v>
      </c>
      <c r="G64507" t="s">
        <v>93306</v>
      </c>
      <c r="H64507" t="s">
        <v>93307</v>
      </c>
      <c r="I64507" t="s">
        <v>93307</v>
      </c>
      <c r="K64507" t="b">
        <f>IFERROR(VLOOKUP(F64507,english_mapping!A:B,2,FALSE),"NA")</f>
        <v>1</v>
      </c>
      <c r="L64507" t="str">
        <f t="shared" si="1007"/>
        <v>Hardware + Software</v>
      </c>
    </row>
    <row r="64508" spans="1:12" x14ac:dyDescent="0.25">
      <c r="A64508" t="s">
        <v>222547</v>
      </c>
      <c r="B64508" t="s">
        <v>222548</v>
      </c>
      <c r="D64508" t="s">
        <v>4435</v>
      </c>
      <c r="E64508" t="s">
        <v>14</v>
      </c>
      <c r="F64508" t="s">
        <v>21</v>
      </c>
      <c r="G64508" t="s">
        <v>379</v>
      </c>
      <c r="H64508" t="s">
        <v>3325</v>
      </c>
      <c r="I64508" t="s">
        <v>3325</v>
      </c>
      <c r="K64508" t="b">
        <f>IFERROR(VLOOKUP(F64508,english_mapping!A:B,2,FALSE),"NA")</f>
        <v>1</v>
      </c>
      <c r="L64508" t="str">
        <f t="shared" si="1007"/>
        <v>SaaS</v>
      </c>
    </row>
    <row r="64509" spans="1:12" x14ac:dyDescent="0.25">
      <c r="A64509" t="s">
        <v>222549</v>
      </c>
      <c r="B64509" t="s">
        <v>222550</v>
      </c>
      <c r="C64509" t="s">
        <v>222551</v>
      </c>
      <c r="D64509" t="s">
        <v>45</v>
      </c>
      <c r="E64509" t="s">
        <v>14</v>
      </c>
      <c r="F64509" t="s">
        <v>33</v>
      </c>
      <c r="G64509">
        <v>7</v>
      </c>
      <c r="H64509" t="s">
        <v>38903</v>
      </c>
      <c r="I64509" t="s">
        <v>38903</v>
      </c>
      <c r="K64509" t="b">
        <f>IFERROR(VLOOKUP(F64509,english_mapping!A:B,2,FALSE),"NA")</f>
        <v>0</v>
      </c>
      <c r="L64509" t="str">
        <f t="shared" si="1007"/>
        <v>Games</v>
      </c>
    </row>
    <row r="64510" spans="1:12" x14ac:dyDescent="0.25">
      <c r="A64510" t="s">
        <v>222552</v>
      </c>
      <c r="B64510" t="s">
        <v>222553</v>
      </c>
      <c r="C64510" t="s">
        <v>222554</v>
      </c>
      <c r="E64510" t="s">
        <v>14</v>
      </c>
      <c r="F64510" t="s">
        <v>21</v>
      </c>
      <c r="G64510" t="s">
        <v>655</v>
      </c>
      <c r="H64510" t="s">
        <v>656</v>
      </c>
      <c r="I64510" t="s">
        <v>656</v>
      </c>
      <c r="J64510" t="s">
        <v>54625</v>
      </c>
      <c r="K64510" t="b">
        <f>IFERROR(VLOOKUP(F64510,english_mapping!A:B,2,FALSE),"NA")</f>
        <v>1</v>
      </c>
      <c r="L64510">
        <f t="shared" si="1007"/>
        <v>0</v>
      </c>
    </row>
    <row r="64511" spans="1:12" x14ac:dyDescent="0.25">
      <c r="A64511" t="s">
        <v>222555</v>
      </c>
      <c r="B64511" t="s">
        <v>222556</v>
      </c>
      <c r="C64511" t="s">
        <v>222557</v>
      </c>
      <c r="D64511" t="s">
        <v>113</v>
      </c>
      <c r="E64511" t="s">
        <v>14</v>
      </c>
      <c r="F64511" t="s">
        <v>21</v>
      </c>
      <c r="G64511" t="s">
        <v>84</v>
      </c>
      <c r="H64511" t="s">
        <v>1157</v>
      </c>
      <c r="I64511" t="s">
        <v>113708</v>
      </c>
      <c r="J64511" s="1">
        <v>41918</v>
      </c>
      <c r="K64511" t="b">
        <f>IFERROR(VLOOKUP(F64511,english_mapping!A:B,2,FALSE),"NA")</f>
        <v>1</v>
      </c>
      <c r="L64511" t="str">
        <f t="shared" si="1007"/>
        <v>Entertainment</v>
      </c>
    </row>
    <row r="64512" spans="1:12" x14ac:dyDescent="0.25">
      <c r="A64512" t="s">
        <v>222558</v>
      </c>
      <c r="B64512" t="s">
        <v>222559</v>
      </c>
      <c r="C64512" t="s">
        <v>222560</v>
      </c>
      <c r="D64512" t="s">
        <v>246</v>
      </c>
      <c r="E64512" t="s">
        <v>14</v>
      </c>
      <c r="F64512" t="s">
        <v>124</v>
      </c>
      <c r="G64512" t="s">
        <v>125</v>
      </c>
      <c r="H64512" t="s">
        <v>126</v>
      </c>
      <c r="I64512" t="s">
        <v>126</v>
      </c>
      <c r="J64512" s="1">
        <v>41553</v>
      </c>
      <c r="K64512" t="b">
        <f>IFERROR(VLOOKUP(F64512,english_mapping!A:B,2,FALSE),"NA")</f>
        <v>1</v>
      </c>
      <c r="L64512" t="str">
        <f t="shared" si="1007"/>
        <v>Fashion</v>
      </c>
    </row>
    <row r="64513" spans="1:12" x14ac:dyDescent="0.25">
      <c r="A64513" t="s">
        <v>222561</v>
      </c>
      <c r="B64513" t="s">
        <v>222562</v>
      </c>
      <c r="C64513" t="s">
        <v>222563</v>
      </c>
      <c r="D64513" t="s">
        <v>32</v>
      </c>
      <c r="E64513" t="s">
        <v>14</v>
      </c>
      <c r="F64513" t="s">
        <v>21</v>
      </c>
      <c r="G64513" t="s">
        <v>59</v>
      </c>
      <c r="H64513" t="s">
        <v>90</v>
      </c>
      <c r="I64513" t="s">
        <v>90</v>
      </c>
      <c r="J64513" s="1">
        <v>38718</v>
      </c>
      <c r="K64513" t="b">
        <f>IFERROR(VLOOKUP(F64513,english_mapping!A:B,2,FALSE),"NA")</f>
        <v>1</v>
      </c>
      <c r="L64513" t="str">
        <f t="shared" si="1007"/>
        <v>Curated Web</v>
      </c>
    </row>
    <row r="64514" spans="1:12" x14ac:dyDescent="0.25">
      <c r="A64514" t="s">
        <v>222564</v>
      </c>
      <c r="B64514" t="s">
        <v>222565</v>
      </c>
      <c r="E64514" t="s">
        <v>14</v>
      </c>
      <c r="F64514" t="s">
        <v>21</v>
      </c>
      <c r="G64514" t="s">
        <v>59</v>
      </c>
      <c r="H64514" t="s">
        <v>90</v>
      </c>
      <c r="I64514" t="s">
        <v>2050</v>
      </c>
      <c r="K64514" t="b">
        <f>IFERROR(VLOOKUP(F64514,english_mapping!A:B,2,FALSE),"NA")</f>
        <v>1</v>
      </c>
      <c r="L64514">
        <f t="shared" si="1007"/>
        <v>0</v>
      </c>
    </row>
    <row r="64515" spans="1:12" x14ac:dyDescent="0.25">
      <c r="A64515" t="s">
        <v>222566</v>
      </c>
      <c r="B64515" t="s">
        <v>222567</v>
      </c>
      <c r="C64515" t="s">
        <v>222568</v>
      </c>
      <c r="D64515" t="s">
        <v>222569</v>
      </c>
      <c r="E64515" t="s">
        <v>14</v>
      </c>
      <c r="F64515" t="s">
        <v>21</v>
      </c>
      <c r="G64515" t="s">
        <v>101</v>
      </c>
      <c r="H64515" t="s">
        <v>102</v>
      </c>
      <c r="I64515" t="s">
        <v>103</v>
      </c>
      <c r="J64515" s="1">
        <v>39083</v>
      </c>
      <c r="K64515" t="b">
        <f>IFERROR(VLOOKUP(F64515,english_mapping!A:B,2,FALSE),"NA")</f>
        <v>1</v>
      </c>
      <c r="L64515" t="str">
        <f t="shared" si="1007"/>
        <v>Business Services</v>
      </c>
    </row>
    <row r="64516" spans="1:12" x14ac:dyDescent="0.25">
      <c r="A64516" t="s">
        <v>222570</v>
      </c>
      <c r="B64516" t="s">
        <v>222571</v>
      </c>
      <c r="C64516" t="s">
        <v>222572</v>
      </c>
      <c r="D64516" t="s">
        <v>284</v>
      </c>
      <c r="E64516" t="s">
        <v>14</v>
      </c>
      <c r="F64516" t="s">
        <v>33</v>
      </c>
      <c r="G64516">
        <v>22</v>
      </c>
      <c r="H64516" t="s">
        <v>34</v>
      </c>
      <c r="I64516" t="s">
        <v>34</v>
      </c>
      <c r="K64516" t="b">
        <f>IFERROR(VLOOKUP(F64516,english_mapping!A:B,2,FALSE),"NA")</f>
        <v>0</v>
      </c>
      <c r="L64516" t="str">
        <f t="shared" ref="L64516:L64579" si="1008">IFERROR(LEFT(D64516,(FIND("|",D64516))-1),D64516)</f>
        <v>Real Estate</v>
      </c>
    </row>
    <row r="64517" spans="1:12" x14ac:dyDescent="0.25">
      <c r="A64517" t="s">
        <v>222573</v>
      </c>
      <c r="B64517" t="s">
        <v>222574</v>
      </c>
      <c r="C64517" t="s">
        <v>222575</v>
      </c>
      <c r="D64517" t="s">
        <v>38</v>
      </c>
      <c r="E64517" t="s">
        <v>14</v>
      </c>
      <c r="F64517" t="s">
        <v>21</v>
      </c>
      <c r="G64517" t="s">
        <v>822</v>
      </c>
      <c r="H64517" t="s">
        <v>823</v>
      </c>
      <c r="I64517" t="s">
        <v>141984</v>
      </c>
      <c r="J64517" s="1">
        <v>38353</v>
      </c>
      <c r="K64517" t="b">
        <f>IFERROR(VLOOKUP(F64517,english_mapping!A:B,2,FALSE),"NA")</f>
        <v>1</v>
      </c>
      <c r="L64517" t="str">
        <f t="shared" si="1008"/>
        <v>Software</v>
      </c>
    </row>
    <row r="64518" spans="1:12" x14ac:dyDescent="0.25">
      <c r="A64518" t="s">
        <v>222576</v>
      </c>
      <c r="B64518" t="s">
        <v>222577</v>
      </c>
      <c r="C64518" t="s">
        <v>222578</v>
      </c>
      <c r="D64518" t="s">
        <v>222579</v>
      </c>
      <c r="E64518" t="s">
        <v>14</v>
      </c>
      <c r="F64518" t="s">
        <v>124</v>
      </c>
      <c r="G64518" t="s">
        <v>125</v>
      </c>
      <c r="H64518" t="s">
        <v>126</v>
      </c>
      <c r="I64518" t="s">
        <v>126</v>
      </c>
      <c r="J64518" s="1">
        <v>40610</v>
      </c>
      <c r="K64518" t="b">
        <f>IFERROR(VLOOKUP(F64518,english_mapping!A:B,2,FALSE),"NA")</f>
        <v>1</v>
      </c>
      <c r="L64518" t="str">
        <f t="shared" si="1008"/>
        <v>Apps</v>
      </c>
    </row>
    <row r="64519" spans="1:12" x14ac:dyDescent="0.25">
      <c r="A64519" t="s">
        <v>222580</v>
      </c>
      <c r="B64519" t="s">
        <v>222581</v>
      </c>
      <c r="C64519" t="s">
        <v>222582</v>
      </c>
      <c r="D64519" t="s">
        <v>45</v>
      </c>
      <c r="E64519" t="s">
        <v>14</v>
      </c>
      <c r="F64519" t="s">
        <v>33</v>
      </c>
      <c r="G64519">
        <v>22</v>
      </c>
      <c r="H64519" t="s">
        <v>34</v>
      </c>
      <c r="I64519" t="s">
        <v>34</v>
      </c>
      <c r="J64519" s="1">
        <v>41275</v>
      </c>
      <c r="K64519" t="b">
        <f>IFERROR(VLOOKUP(F64519,english_mapping!A:B,2,FALSE),"NA")</f>
        <v>0</v>
      </c>
      <c r="L64519" t="str">
        <f t="shared" si="1008"/>
        <v>Games</v>
      </c>
    </row>
    <row r="64520" spans="1:12" x14ac:dyDescent="0.25">
      <c r="A64520" t="s">
        <v>222583</v>
      </c>
      <c r="B64520" t="s">
        <v>222584</v>
      </c>
      <c r="C64520" t="s">
        <v>222585</v>
      </c>
      <c r="D64520" t="s">
        <v>222586</v>
      </c>
      <c r="E64520" t="s">
        <v>14</v>
      </c>
      <c r="F64520" t="s">
        <v>21</v>
      </c>
      <c r="G64520" t="s">
        <v>285</v>
      </c>
      <c r="H64520" t="s">
        <v>1054</v>
      </c>
      <c r="I64520" t="s">
        <v>1054</v>
      </c>
      <c r="J64520" s="1">
        <v>40181</v>
      </c>
      <c r="K64520" t="b">
        <f>IFERROR(VLOOKUP(F64520,english_mapping!A:B,2,FALSE),"NA")</f>
        <v>1</v>
      </c>
      <c r="L64520" t="str">
        <f t="shared" si="1008"/>
        <v>Blogging Platforms</v>
      </c>
    </row>
    <row r="64521" spans="1:12" x14ac:dyDescent="0.25">
      <c r="A64521" t="s">
        <v>222587</v>
      </c>
      <c r="B64521" t="s">
        <v>222588</v>
      </c>
      <c r="C64521" t="s">
        <v>222589</v>
      </c>
      <c r="D64521" t="s">
        <v>222590</v>
      </c>
      <c r="E64521" t="s">
        <v>14</v>
      </c>
      <c r="F64521" t="s">
        <v>21</v>
      </c>
      <c r="G64521" t="s">
        <v>117</v>
      </c>
      <c r="H64521" t="s">
        <v>535</v>
      </c>
      <c r="I64521" t="s">
        <v>2278</v>
      </c>
      <c r="K64521" t="b">
        <f>IFERROR(VLOOKUP(F64521,english_mapping!A:B,2,FALSE),"NA")</f>
        <v>1</v>
      </c>
      <c r="L64521" t="str">
        <f t="shared" si="1008"/>
        <v>Construction</v>
      </c>
    </row>
    <row r="64522" spans="1:12" x14ac:dyDescent="0.25">
      <c r="A64522" t="s">
        <v>222591</v>
      </c>
      <c r="B64522" t="s">
        <v>222592</v>
      </c>
      <c r="D64522" t="s">
        <v>51</v>
      </c>
      <c r="E64522" t="s">
        <v>14</v>
      </c>
      <c r="F64522" t="s">
        <v>21</v>
      </c>
      <c r="G64522" t="s">
        <v>101</v>
      </c>
      <c r="H64522" t="s">
        <v>102</v>
      </c>
      <c r="I64522" t="s">
        <v>103</v>
      </c>
      <c r="J64522" s="1">
        <v>40544</v>
      </c>
      <c r="K64522" t="b">
        <f>IFERROR(VLOOKUP(F64522,english_mapping!A:B,2,FALSE),"NA")</f>
        <v>1</v>
      </c>
      <c r="L64522" t="str">
        <f t="shared" si="1008"/>
        <v>Biotechnology</v>
      </c>
    </row>
    <row r="64523" spans="1:12" x14ac:dyDescent="0.25">
      <c r="A64523" t="s">
        <v>222593</v>
      </c>
      <c r="B64523" t="s">
        <v>222594</v>
      </c>
      <c r="C64523" t="s">
        <v>222595</v>
      </c>
      <c r="D64523" t="s">
        <v>2839</v>
      </c>
      <c r="E64523" t="s">
        <v>109</v>
      </c>
      <c r="F64523" t="s">
        <v>21</v>
      </c>
      <c r="G64523" t="s">
        <v>1035</v>
      </c>
      <c r="H64523" t="s">
        <v>1036</v>
      </c>
      <c r="I64523" t="s">
        <v>10746</v>
      </c>
      <c r="K64523" t="b">
        <f>IFERROR(VLOOKUP(F64523,english_mapping!A:B,2,FALSE),"NA")</f>
        <v>1</v>
      </c>
      <c r="L64523" t="str">
        <f t="shared" si="1008"/>
        <v>Telecommunications</v>
      </c>
    </row>
    <row r="64524" spans="1:12" x14ac:dyDescent="0.25">
      <c r="A64524" t="s">
        <v>222596</v>
      </c>
      <c r="B64524" t="s">
        <v>222597</v>
      </c>
      <c r="C64524" t="s">
        <v>222598</v>
      </c>
      <c r="E64524" t="s">
        <v>14</v>
      </c>
      <c r="F64524" t="s">
        <v>1087</v>
      </c>
      <c r="G64524">
        <v>7</v>
      </c>
      <c r="H64524" t="s">
        <v>1737</v>
      </c>
      <c r="I64524" t="s">
        <v>222599</v>
      </c>
      <c r="K64524" t="b">
        <f>IFERROR(VLOOKUP(F64524,english_mapping!A:B,2,FALSE),"NA")</f>
        <v>0</v>
      </c>
      <c r="L64524">
        <f t="shared" si="1008"/>
        <v>0</v>
      </c>
    </row>
    <row r="64525" spans="1:12" x14ac:dyDescent="0.25">
      <c r="A64525" t="s">
        <v>222600</v>
      </c>
      <c r="B64525" t="s">
        <v>222601</v>
      </c>
      <c r="C64525" t="s">
        <v>222602</v>
      </c>
      <c r="D64525" t="s">
        <v>222603</v>
      </c>
      <c r="E64525" t="s">
        <v>14</v>
      </c>
      <c r="F64525" t="s">
        <v>21</v>
      </c>
      <c r="G64525" t="s">
        <v>154</v>
      </c>
      <c r="H64525" t="s">
        <v>242</v>
      </c>
      <c r="I64525" t="s">
        <v>242</v>
      </c>
      <c r="J64525" s="1">
        <v>40916</v>
      </c>
      <c r="K64525" t="b">
        <f>IFERROR(VLOOKUP(F64525,english_mapping!A:B,2,FALSE),"NA")</f>
        <v>1</v>
      </c>
      <c r="L64525" t="str">
        <f t="shared" si="1008"/>
        <v>App Stores</v>
      </c>
    </row>
    <row r="64526" spans="1:12" x14ac:dyDescent="0.25">
      <c r="A64526" t="s">
        <v>222604</v>
      </c>
      <c r="B64526" t="s">
        <v>222605</v>
      </c>
      <c r="C64526" t="s">
        <v>222606</v>
      </c>
      <c r="D64526" t="s">
        <v>38</v>
      </c>
      <c r="E64526" t="s">
        <v>14</v>
      </c>
      <c r="F64526" t="s">
        <v>21</v>
      </c>
      <c r="G64526" t="s">
        <v>59</v>
      </c>
      <c r="H64526" t="s">
        <v>60</v>
      </c>
      <c r="I64526" t="s">
        <v>66</v>
      </c>
      <c r="J64526" s="1">
        <v>40544</v>
      </c>
      <c r="K64526" t="b">
        <f>IFERROR(VLOOKUP(F64526,english_mapping!A:B,2,FALSE),"NA")</f>
        <v>1</v>
      </c>
      <c r="L64526" t="str">
        <f t="shared" si="1008"/>
        <v>Software</v>
      </c>
    </row>
    <row r="64527" spans="1:12" x14ac:dyDescent="0.25">
      <c r="A64527" t="s">
        <v>222607</v>
      </c>
      <c r="B64527" t="s">
        <v>222608</v>
      </c>
      <c r="C64527" t="s">
        <v>222609</v>
      </c>
      <c r="D64527" t="s">
        <v>222610</v>
      </c>
      <c r="E64527" t="s">
        <v>14</v>
      </c>
      <c r="F64527" t="s">
        <v>21</v>
      </c>
      <c r="G64527" t="s">
        <v>59</v>
      </c>
      <c r="H64527" t="s">
        <v>60</v>
      </c>
      <c r="I64527" t="s">
        <v>66</v>
      </c>
      <c r="J64527" s="1">
        <v>41640</v>
      </c>
      <c r="K64527" t="b">
        <f>IFERROR(VLOOKUP(F64527,english_mapping!A:B,2,FALSE),"NA")</f>
        <v>1</v>
      </c>
      <c r="L64527" t="str">
        <f t="shared" si="1008"/>
        <v>Content</v>
      </c>
    </row>
    <row r="64528" spans="1:12" x14ac:dyDescent="0.25">
      <c r="A64528" t="s">
        <v>222611</v>
      </c>
      <c r="B64528" t="s">
        <v>222612</v>
      </c>
      <c r="D64528" t="s">
        <v>2381</v>
      </c>
      <c r="E64528" t="s">
        <v>14</v>
      </c>
      <c r="F64528" t="s">
        <v>21</v>
      </c>
      <c r="G64528" t="s">
        <v>84</v>
      </c>
      <c r="H64528" t="s">
        <v>2864</v>
      </c>
      <c r="I64528" t="s">
        <v>2864</v>
      </c>
      <c r="J64528" s="1">
        <v>41649</v>
      </c>
      <c r="K64528" t="b">
        <f>IFERROR(VLOOKUP(F64528,english_mapping!A:B,2,FALSE),"NA")</f>
        <v>1</v>
      </c>
      <c r="L64528" t="str">
        <f t="shared" si="1008"/>
        <v>Consulting</v>
      </c>
    </row>
    <row r="64529" spans="1:12" x14ac:dyDescent="0.25">
      <c r="A64529" t="s">
        <v>222613</v>
      </c>
      <c r="B64529" t="s">
        <v>222614</v>
      </c>
      <c r="C64529" t="s">
        <v>222615</v>
      </c>
      <c r="D64529" t="s">
        <v>119824</v>
      </c>
      <c r="E64529" t="s">
        <v>14</v>
      </c>
      <c r="F64529" t="s">
        <v>21</v>
      </c>
      <c r="G64529" t="s">
        <v>59</v>
      </c>
      <c r="H64529" t="s">
        <v>1249</v>
      </c>
      <c r="I64529" t="s">
        <v>1249</v>
      </c>
      <c r="J64529" s="1">
        <v>42006</v>
      </c>
      <c r="K64529" t="b">
        <f>IFERROR(VLOOKUP(F64529,english_mapping!A:B,2,FALSE),"NA")</f>
        <v>1</v>
      </c>
      <c r="L64529" t="str">
        <f t="shared" si="1008"/>
        <v>Advertising</v>
      </c>
    </row>
    <row r="64530" spans="1:12" x14ac:dyDescent="0.25">
      <c r="A64530" t="s">
        <v>222616</v>
      </c>
      <c r="B64530" t="s">
        <v>222617</v>
      </c>
      <c r="C64530" t="s">
        <v>222618</v>
      </c>
      <c r="D64530" t="s">
        <v>222619</v>
      </c>
      <c r="E64530" t="s">
        <v>14</v>
      </c>
      <c r="F64530" t="s">
        <v>21</v>
      </c>
      <c r="G64530" t="s">
        <v>84</v>
      </c>
      <c r="H64530" t="s">
        <v>1288</v>
      </c>
      <c r="I64530" t="s">
        <v>1824</v>
      </c>
      <c r="J64530" t="s">
        <v>63297</v>
      </c>
      <c r="K64530" t="b">
        <f>IFERROR(VLOOKUP(F64530,english_mapping!A:B,2,FALSE),"NA")</f>
        <v>1</v>
      </c>
      <c r="L64530" t="str">
        <f t="shared" si="1008"/>
        <v>Advertising</v>
      </c>
    </row>
    <row r="64531" spans="1:12" x14ac:dyDescent="0.25">
      <c r="A64531" t="s">
        <v>222620</v>
      </c>
      <c r="B64531" t="s">
        <v>222621</v>
      </c>
      <c r="C64531" t="s">
        <v>222622</v>
      </c>
      <c r="D64531" t="s">
        <v>222623</v>
      </c>
      <c r="E64531" t="s">
        <v>14</v>
      </c>
      <c r="F64531" t="s">
        <v>365</v>
      </c>
      <c r="G64531">
        <v>26</v>
      </c>
      <c r="H64531" t="s">
        <v>366</v>
      </c>
      <c r="I64531" t="s">
        <v>366</v>
      </c>
      <c r="J64531" s="1">
        <v>40548</v>
      </c>
      <c r="K64531" t="b">
        <f>IFERROR(VLOOKUP(F64531,english_mapping!A:B,2,FALSE),"NA")</f>
        <v>0</v>
      </c>
      <c r="L64531" t="str">
        <f t="shared" si="1008"/>
        <v>Apps</v>
      </c>
    </row>
    <row r="64532" spans="1:12" x14ac:dyDescent="0.25">
      <c r="A64532" t="s">
        <v>222624</v>
      </c>
      <c r="B64532" t="s">
        <v>222625</v>
      </c>
      <c r="C64532" t="s">
        <v>222626</v>
      </c>
      <c r="D64532" t="s">
        <v>65</v>
      </c>
      <c r="E64532" t="s">
        <v>14</v>
      </c>
      <c r="F64532" t="s">
        <v>21</v>
      </c>
      <c r="G64532" t="s">
        <v>59</v>
      </c>
      <c r="H64532" t="s">
        <v>90</v>
      </c>
      <c r="I64532" t="s">
        <v>5309</v>
      </c>
      <c r="J64532" s="1">
        <v>40544</v>
      </c>
      <c r="K64532" t="b">
        <f>IFERROR(VLOOKUP(F64532,english_mapping!A:B,2,FALSE),"NA")</f>
        <v>1</v>
      </c>
      <c r="L64532" t="str">
        <f t="shared" si="1008"/>
        <v>Mobile</v>
      </c>
    </row>
    <row r="64533" spans="1:12" x14ac:dyDescent="0.25">
      <c r="A64533" t="s">
        <v>222627</v>
      </c>
      <c r="B64533" t="s">
        <v>222628</v>
      </c>
      <c r="C64533" t="s">
        <v>222629</v>
      </c>
      <c r="D64533" t="s">
        <v>952</v>
      </c>
      <c r="E64533" t="s">
        <v>14</v>
      </c>
      <c r="F64533" t="s">
        <v>124</v>
      </c>
      <c r="G64533" t="s">
        <v>125</v>
      </c>
      <c r="H64533" t="s">
        <v>126</v>
      </c>
      <c r="I64533" t="s">
        <v>126</v>
      </c>
      <c r="K64533" t="b">
        <f>IFERROR(VLOOKUP(F64533,english_mapping!A:B,2,FALSE),"NA")</f>
        <v>1</v>
      </c>
      <c r="L64533" t="str">
        <f t="shared" si="1008"/>
        <v>Messaging</v>
      </c>
    </row>
    <row r="64534" spans="1:12" x14ac:dyDescent="0.25">
      <c r="A64534" t="s">
        <v>222630</v>
      </c>
      <c r="B64534" t="s">
        <v>222631</v>
      </c>
      <c r="C64534" t="s">
        <v>222632</v>
      </c>
      <c r="D64534" t="s">
        <v>222633</v>
      </c>
      <c r="E64534" t="s">
        <v>14</v>
      </c>
      <c r="F64534" t="s">
        <v>52</v>
      </c>
      <c r="G64534" t="s">
        <v>200</v>
      </c>
      <c r="H64534" t="s">
        <v>201</v>
      </c>
      <c r="I64534" t="s">
        <v>15870</v>
      </c>
      <c r="J64534" s="1">
        <v>40913</v>
      </c>
      <c r="K64534" t="b">
        <f>IFERROR(VLOOKUP(F64534,english_mapping!A:B,2,FALSE),"NA")</f>
        <v>1</v>
      </c>
      <c r="L64534" t="str">
        <f t="shared" si="1008"/>
        <v>Apps</v>
      </c>
    </row>
    <row r="64535" spans="1:12" x14ac:dyDescent="0.25">
      <c r="A64535" t="s">
        <v>222634</v>
      </c>
      <c r="B64535" t="s">
        <v>222635</v>
      </c>
      <c r="C64535" t="s">
        <v>222636</v>
      </c>
      <c r="D64535" t="s">
        <v>28239</v>
      </c>
      <c r="E64535" t="s">
        <v>14</v>
      </c>
      <c r="F64535" t="s">
        <v>124</v>
      </c>
      <c r="G64535" t="s">
        <v>2652</v>
      </c>
      <c r="H64535" t="s">
        <v>2653</v>
      </c>
      <c r="I64535" t="s">
        <v>2653</v>
      </c>
      <c r="J64535" s="1">
        <v>41640</v>
      </c>
      <c r="K64535" t="b">
        <f>IFERROR(VLOOKUP(F64535,english_mapping!A:B,2,FALSE),"NA")</f>
        <v>1</v>
      </c>
      <c r="L64535" t="str">
        <f t="shared" si="1008"/>
        <v>Hospitality</v>
      </c>
    </row>
    <row r="64536" spans="1:12" x14ac:dyDescent="0.25">
      <c r="A64536" t="s">
        <v>222637</v>
      </c>
      <c r="B64536" t="s">
        <v>222638</v>
      </c>
      <c r="C64536" t="s">
        <v>222639</v>
      </c>
      <c r="D64536" t="s">
        <v>356</v>
      </c>
      <c r="E64536" t="s">
        <v>14</v>
      </c>
      <c r="F64536" t="s">
        <v>21</v>
      </c>
      <c r="G64536" t="s">
        <v>1035</v>
      </c>
      <c r="H64536" t="s">
        <v>1059</v>
      </c>
      <c r="I64536" t="s">
        <v>222640</v>
      </c>
      <c r="J64536" s="1">
        <v>40544</v>
      </c>
      <c r="K64536" t="b">
        <f>IFERROR(VLOOKUP(F64536,english_mapping!A:B,2,FALSE),"NA")</f>
        <v>1</v>
      </c>
      <c r="L64536" t="str">
        <f t="shared" si="1008"/>
        <v>Manufacturing</v>
      </c>
    </row>
    <row r="64537" spans="1:12" x14ac:dyDescent="0.25">
      <c r="A64537" t="s">
        <v>222641</v>
      </c>
      <c r="B64537" t="s">
        <v>222642</v>
      </c>
      <c r="C64537" t="s">
        <v>222643</v>
      </c>
      <c r="D64537" t="s">
        <v>222644</v>
      </c>
      <c r="E64537" t="s">
        <v>14</v>
      </c>
      <c r="F64537" t="s">
        <v>21</v>
      </c>
      <c r="G64537" t="s">
        <v>59</v>
      </c>
      <c r="H64537" t="s">
        <v>60</v>
      </c>
      <c r="I64537" t="s">
        <v>616</v>
      </c>
      <c r="J64537" s="1">
        <v>38353</v>
      </c>
      <c r="K64537" t="b">
        <f>IFERROR(VLOOKUP(F64537,english_mapping!A:B,2,FALSE),"NA")</f>
        <v>1</v>
      </c>
      <c r="L64537" t="str">
        <f t="shared" si="1008"/>
        <v>Clean Technology</v>
      </c>
    </row>
    <row r="64538" spans="1:12" x14ac:dyDescent="0.25">
      <c r="A64538" t="s">
        <v>222645</v>
      </c>
      <c r="B64538" t="s">
        <v>222646</v>
      </c>
      <c r="C64538" t="s">
        <v>222647</v>
      </c>
      <c r="D64538" t="s">
        <v>222648</v>
      </c>
      <c r="E64538" t="s">
        <v>14</v>
      </c>
      <c r="F64538" t="s">
        <v>21</v>
      </c>
      <c r="G64538" t="s">
        <v>59</v>
      </c>
      <c r="H64538" t="s">
        <v>60</v>
      </c>
      <c r="I64538" t="s">
        <v>61</v>
      </c>
      <c r="J64538" s="1">
        <v>38718</v>
      </c>
      <c r="K64538" t="b">
        <f>IFERROR(VLOOKUP(F64538,english_mapping!A:B,2,FALSE),"NA")</f>
        <v>1</v>
      </c>
      <c r="L64538" t="str">
        <f t="shared" si="1008"/>
        <v>Collaboration</v>
      </c>
    </row>
    <row r="64539" spans="1:12" x14ac:dyDescent="0.25">
      <c r="A64539" t="s">
        <v>222649</v>
      </c>
      <c r="B64539" t="s">
        <v>222650</v>
      </c>
      <c r="C64539" t="s">
        <v>222651</v>
      </c>
      <c r="D64539" t="s">
        <v>262</v>
      </c>
      <c r="E64539" t="s">
        <v>14</v>
      </c>
      <c r="F64539" t="s">
        <v>649</v>
      </c>
      <c r="G64539">
        <v>7</v>
      </c>
      <c r="H64539" t="s">
        <v>948</v>
      </c>
      <c r="I64539" t="s">
        <v>948</v>
      </c>
      <c r="J64539" s="1">
        <v>41280</v>
      </c>
      <c r="K64539" t="b">
        <f>IFERROR(VLOOKUP(F64539,english_mapping!A:B,2,FALSE),"NA")</f>
        <v>1</v>
      </c>
      <c r="L64539" t="str">
        <f t="shared" si="1008"/>
        <v>Enterprise Software</v>
      </c>
    </row>
    <row r="64540" spans="1:12" x14ac:dyDescent="0.25">
      <c r="A64540" t="s">
        <v>222652</v>
      </c>
      <c r="B64540" t="s">
        <v>222653</v>
      </c>
      <c r="C64540" t="s">
        <v>222654</v>
      </c>
      <c r="D64540" t="s">
        <v>222655</v>
      </c>
      <c r="E64540" t="s">
        <v>14</v>
      </c>
      <c r="F64540" t="s">
        <v>21</v>
      </c>
      <c r="G64540" t="s">
        <v>285</v>
      </c>
      <c r="H64540" t="s">
        <v>889</v>
      </c>
      <c r="I64540" t="s">
        <v>889</v>
      </c>
      <c r="J64540" s="1">
        <v>41640</v>
      </c>
      <c r="K64540" t="b">
        <f>IFERROR(VLOOKUP(F64540,english_mapping!A:B,2,FALSE),"NA")</f>
        <v>1</v>
      </c>
      <c r="L64540" t="str">
        <f t="shared" si="1008"/>
        <v>Content</v>
      </c>
    </row>
    <row r="64541" spans="1:12" x14ac:dyDescent="0.25">
      <c r="A64541" t="s">
        <v>222656</v>
      </c>
      <c r="B64541" t="s">
        <v>222657</v>
      </c>
      <c r="C64541" t="s">
        <v>222658</v>
      </c>
      <c r="D64541" t="s">
        <v>654</v>
      </c>
      <c r="E64541" t="s">
        <v>14</v>
      </c>
      <c r="F64541" t="s">
        <v>21</v>
      </c>
      <c r="G64541" t="s">
        <v>59</v>
      </c>
      <c r="H64541" t="s">
        <v>60</v>
      </c>
      <c r="I64541" t="s">
        <v>5601</v>
      </c>
      <c r="J64541" t="s">
        <v>2412</v>
      </c>
      <c r="K64541" t="b">
        <f>IFERROR(VLOOKUP(F64541,english_mapping!A:B,2,FALSE),"NA")</f>
        <v>1</v>
      </c>
      <c r="L64541" t="str">
        <f t="shared" si="1008"/>
        <v>News</v>
      </c>
    </row>
    <row r="64542" spans="1:12" x14ac:dyDescent="0.25">
      <c r="A64542" t="s">
        <v>222659</v>
      </c>
      <c r="B64542" t="s">
        <v>222660</v>
      </c>
      <c r="C64542" t="s">
        <v>222661</v>
      </c>
      <c r="D64542" t="s">
        <v>46384</v>
      </c>
      <c r="E64542" t="s">
        <v>14</v>
      </c>
      <c r="F64542" t="s">
        <v>124</v>
      </c>
      <c r="G64542" t="s">
        <v>125</v>
      </c>
      <c r="H64542" t="s">
        <v>126</v>
      </c>
      <c r="I64542" t="s">
        <v>126</v>
      </c>
      <c r="K64542" t="b">
        <f>IFERROR(VLOOKUP(F64542,english_mapping!A:B,2,FALSE),"NA")</f>
        <v>1</v>
      </c>
      <c r="L64542" t="str">
        <f t="shared" si="1008"/>
        <v>Education</v>
      </c>
    </row>
    <row r="64543" spans="1:12" x14ac:dyDescent="0.25">
      <c r="A64543" t="s">
        <v>222662</v>
      </c>
      <c r="B64543" t="s">
        <v>222663</v>
      </c>
      <c r="C64543" t="s">
        <v>222664</v>
      </c>
      <c r="D64543" t="s">
        <v>222665</v>
      </c>
      <c r="E64543" t="s">
        <v>14</v>
      </c>
      <c r="J64543" s="1">
        <v>40184</v>
      </c>
      <c r="K64543" t="str">
        <f>IFERROR(VLOOKUP(F64543,english_mapping!A:B,2,FALSE),"NA")</f>
        <v>NA</v>
      </c>
      <c r="L64543" t="str">
        <f t="shared" si="1008"/>
        <v>Apps</v>
      </c>
    </row>
    <row r="64544" spans="1:12" x14ac:dyDescent="0.25">
      <c r="A64544" t="s">
        <v>222666</v>
      </c>
      <c r="B64544" t="s">
        <v>222667</v>
      </c>
      <c r="C64544" t="s">
        <v>222668</v>
      </c>
      <c r="D64544" t="s">
        <v>222669</v>
      </c>
      <c r="E64544" t="s">
        <v>14</v>
      </c>
      <c r="F64544" t="s">
        <v>33</v>
      </c>
      <c r="G64544">
        <v>4</v>
      </c>
      <c r="H64544" t="s">
        <v>2426</v>
      </c>
      <c r="I64544" t="s">
        <v>2426</v>
      </c>
      <c r="J64544" s="1">
        <v>39814</v>
      </c>
      <c r="K64544" t="b">
        <f>IFERROR(VLOOKUP(F64544,english_mapping!A:B,2,FALSE),"NA")</f>
        <v>0</v>
      </c>
      <c r="L64544" t="str">
        <f t="shared" si="1008"/>
        <v>Printing</v>
      </c>
    </row>
    <row r="64545" spans="1:12" x14ac:dyDescent="0.25">
      <c r="A64545" t="s">
        <v>222670</v>
      </c>
      <c r="B64545" t="s">
        <v>222671</v>
      </c>
      <c r="C64545" t="s">
        <v>222672</v>
      </c>
      <c r="D64545" t="s">
        <v>32</v>
      </c>
      <c r="E64545" t="s">
        <v>14</v>
      </c>
      <c r="F64545" t="s">
        <v>21</v>
      </c>
      <c r="G64545" t="s">
        <v>138</v>
      </c>
      <c r="H64545" t="s">
        <v>139</v>
      </c>
      <c r="I64545" t="s">
        <v>139</v>
      </c>
      <c r="J64545" s="1">
        <v>40909</v>
      </c>
      <c r="K64545" t="b">
        <f>IFERROR(VLOOKUP(F64545,english_mapping!A:B,2,FALSE),"NA")</f>
        <v>1</v>
      </c>
      <c r="L64545" t="str">
        <f t="shared" si="1008"/>
        <v>Curated Web</v>
      </c>
    </row>
    <row r="64546" spans="1:12" x14ac:dyDescent="0.25">
      <c r="A64546" t="s">
        <v>222673</v>
      </c>
      <c r="B64546" t="s">
        <v>222674</v>
      </c>
      <c r="C64546" t="s">
        <v>222675</v>
      </c>
      <c r="D64546" t="s">
        <v>222676</v>
      </c>
      <c r="E64546" t="s">
        <v>14</v>
      </c>
      <c r="F64546" t="s">
        <v>274</v>
      </c>
      <c r="G64546">
        <v>21</v>
      </c>
      <c r="H64546" t="s">
        <v>20969</v>
      </c>
      <c r="I64546" t="s">
        <v>20969</v>
      </c>
      <c r="J64546" s="1">
        <v>40909</v>
      </c>
      <c r="K64546" t="b">
        <f>IFERROR(VLOOKUP(F64546,english_mapping!A:B,2,FALSE),"NA")</f>
        <v>0</v>
      </c>
      <c r="L64546" t="str">
        <f t="shared" si="1008"/>
        <v>Education</v>
      </c>
    </row>
    <row r="64547" spans="1:12" x14ac:dyDescent="0.25">
      <c r="A64547" t="s">
        <v>222677</v>
      </c>
      <c r="B64547" t="s">
        <v>222678</v>
      </c>
      <c r="C64547" t="s">
        <v>222679</v>
      </c>
      <c r="D64547" t="s">
        <v>222680</v>
      </c>
      <c r="E64547" t="s">
        <v>14</v>
      </c>
      <c r="F64547" t="s">
        <v>21</v>
      </c>
      <c r="G64547" t="s">
        <v>101</v>
      </c>
      <c r="H64547" t="s">
        <v>102</v>
      </c>
      <c r="I64547" t="s">
        <v>103</v>
      </c>
      <c r="J64547" s="1">
        <v>40548</v>
      </c>
      <c r="K64547" t="b">
        <f>IFERROR(VLOOKUP(F64547,english_mapping!A:B,2,FALSE),"NA")</f>
        <v>1</v>
      </c>
      <c r="L64547" t="str">
        <f t="shared" si="1008"/>
        <v>Publishing</v>
      </c>
    </row>
    <row r="64548" spans="1:12" x14ac:dyDescent="0.25">
      <c r="A64548" t="s">
        <v>222681</v>
      </c>
      <c r="B64548" t="s">
        <v>222682</v>
      </c>
      <c r="C64548" t="s">
        <v>222683</v>
      </c>
      <c r="D64548" t="s">
        <v>222684</v>
      </c>
      <c r="E64548" t="s">
        <v>14</v>
      </c>
      <c r="F64548" t="s">
        <v>21</v>
      </c>
      <c r="G64548" t="s">
        <v>59</v>
      </c>
      <c r="H64548" t="s">
        <v>60</v>
      </c>
      <c r="I64548" t="s">
        <v>66</v>
      </c>
      <c r="J64548" s="1">
        <v>41643</v>
      </c>
      <c r="K64548" t="b">
        <f>IFERROR(VLOOKUP(F64548,english_mapping!A:B,2,FALSE),"NA")</f>
        <v>1</v>
      </c>
      <c r="L64548" t="str">
        <f t="shared" si="1008"/>
        <v>Education</v>
      </c>
    </row>
    <row r="64549" spans="1:12" x14ac:dyDescent="0.25">
      <c r="A64549" t="s">
        <v>222685</v>
      </c>
      <c r="B64549" t="s">
        <v>222686</v>
      </c>
      <c r="C64549" t="s">
        <v>222687</v>
      </c>
      <c r="D64549" t="s">
        <v>1409</v>
      </c>
      <c r="E64549" t="s">
        <v>205</v>
      </c>
      <c r="F64549" t="s">
        <v>21</v>
      </c>
      <c r="G64549" t="s">
        <v>131</v>
      </c>
      <c r="H64549" t="s">
        <v>4702</v>
      </c>
      <c r="I64549" t="s">
        <v>9545</v>
      </c>
      <c r="J64549" t="s">
        <v>222688</v>
      </c>
      <c r="K64549" t="b">
        <f>IFERROR(VLOOKUP(F64549,english_mapping!A:B,2,FALSE),"NA")</f>
        <v>1</v>
      </c>
      <c r="L64549" t="str">
        <f t="shared" si="1008"/>
        <v>Music</v>
      </c>
    </row>
    <row r="64550" spans="1:12" x14ac:dyDescent="0.25">
      <c r="A64550" t="s">
        <v>222689</v>
      </c>
      <c r="B64550" t="s">
        <v>222690</v>
      </c>
      <c r="C64550" t="s">
        <v>222691</v>
      </c>
      <c r="D64550" t="s">
        <v>222692</v>
      </c>
      <c r="E64550" t="s">
        <v>14</v>
      </c>
      <c r="F64550" t="s">
        <v>21</v>
      </c>
      <c r="G64550" t="s">
        <v>285</v>
      </c>
      <c r="H64550" t="s">
        <v>1054</v>
      </c>
      <c r="I64550" t="s">
        <v>1054</v>
      </c>
      <c r="K64550" t="b">
        <f>IFERROR(VLOOKUP(F64550,english_mapping!A:B,2,FALSE),"NA")</f>
        <v>1</v>
      </c>
      <c r="L64550" t="str">
        <f t="shared" si="1008"/>
        <v>Business Services</v>
      </c>
    </row>
    <row r="64551" spans="1:12" x14ac:dyDescent="0.25">
      <c r="A64551" t="s">
        <v>222693</v>
      </c>
      <c r="B64551" t="s">
        <v>222694</v>
      </c>
      <c r="C64551" t="s">
        <v>222695</v>
      </c>
      <c r="D64551" t="s">
        <v>222696</v>
      </c>
      <c r="E64551" t="s">
        <v>14</v>
      </c>
      <c r="F64551" t="s">
        <v>52</v>
      </c>
      <c r="G64551" t="s">
        <v>3417</v>
      </c>
      <c r="H64551" t="s">
        <v>3418</v>
      </c>
      <c r="I64551" t="s">
        <v>3419</v>
      </c>
      <c r="J64551" s="1">
        <v>41644</v>
      </c>
      <c r="K64551" t="b">
        <f>IFERROR(VLOOKUP(F64551,english_mapping!A:B,2,FALSE),"NA")</f>
        <v>1</v>
      </c>
      <c r="L64551" t="str">
        <f t="shared" si="1008"/>
        <v>Computer Vision</v>
      </c>
    </row>
    <row r="64552" spans="1:12" x14ac:dyDescent="0.25">
      <c r="A64552" t="s">
        <v>222697</v>
      </c>
      <c r="B64552" t="s">
        <v>222698</v>
      </c>
      <c r="E64552" t="s">
        <v>14</v>
      </c>
      <c r="K64552" t="str">
        <f>IFERROR(VLOOKUP(F64552,english_mapping!A:B,2,FALSE),"NA")</f>
        <v>NA</v>
      </c>
      <c r="L64552">
        <f t="shared" si="1008"/>
        <v>0</v>
      </c>
    </row>
    <row r="64553" spans="1:12" x14ac:dyDescent="0.25">
      <c r="A64553" t="s">
        <v>222699</v>
      </c>
      <c r="B64553" t="s">
        <v>222700</v>
      </c>
      <c r="C64553" t="s">
        <v>222701</v>
      </c>
      <c r="D64553" t="s">
        <v>222702</v>
      </c>
      <c r="E64553" t="s">
        <v>14</v>
      </c>
      <c r="F64553" t="s">
        <v>124</v>
      </c>
      <c r="G64553" t="s">
        <v>9721</v>
      </c>
      <c r="H64553" t="s">
        <v>3296</v>
      </c>
      <c r="I64553" t="s">
        <v>222703</v>
      </c>
      <c r="J64553" s="1">
        <v>39824</v>
      </c>
      <c r="K64553" t="b">
        <f>IFERROR(VLOOKUP(F64553,english_mapping!A:B,2,FALSE),"NA")</f>
        <v>1</v>
      </c>
      <c r="L64553" t="str">
        <f t="shared" si="1008"/>
        <v>Advertising</v>
      </c>
    </row>
    <row r="64554" spans="1:12" x14ac:dyDescent="0.25">
      <c r="A64554" t="s">
        <v>222704</v>
      </c>
      <c r="B64554" t="s">
        <v>222705</v>
      </c>
      <c r="D64554" t="s">
        <v>38</v>
      </c>
      <c r="E64554" t="s">
        <v>14</v>
      </c>
      <c r="F64554" t="s">
        <v>21</v>
      </c>
      <c r="G64554" t="s">
        <v>59</v>
      </c>
      <c r="H64554" t="s">
        <v>60</v>
      </c>
      <c r="I64554" t="s">
        <v>66</v>
      </c>
      <c r="K64554" t="b">
        <f>IFERROR(VLOOKUP(F64554,english_mapping!A:B,2,FALSE),"NA")</f>
        <v>1</v>
      </c>
      <c r="L64554" t="str">
        <f t="shared" si="1008"/>
        <v>Software</v>
      </c>
    </row>
    <row r="64555" spans="1:12" x14ac:dyDescent="0.25">
      <c r="A64555" t="s">
        <v>222706</v>
      </c>
      <c r="B64555" t="s">
        <v>222707</v>
      </c>
      <c r="C64555" t="s">
        <v>222708</v>
      </c>
      <c r="D64555" t="s">
        <v>222709</v>
      </c>
      <c r="E64555" t="s">
        <v>14</v>
      </c>
      <c r="F64555" t="s">
        <v>21</v>
      </c>
      <c r="G64555" t="s">
        <v>59</v>
      </c>
      <c r="H64555" t="s">
        <v>60</v>
      </c>
      <c r="I64555" t="s">
        <v>269</v>
      </c>
      <c r="J64555" s="1">
        <v>38360</v>
      </c>
      <c r="K64555" t="b">
        <f>IFERROR(VLOOKUP(F64555,english_mapping!A:B,2,FALSE),"NA")</f>
        <v>1</v>
      </c>
      <c r="L64555" t="str">
        <f t="shared" si="1008"/>
        <v>Open Source</v>
      </c>
    </row>
    <row r="64556" spans="1:12" x14ac:dyDescent="0.25">
      <c r="A64556" t="s">
        <v>222710</v>
      </c>
      <c r="B64556" t="s">
        <v>222711</v>
      </c>
      <c r="C64556" t="s">
        <v>222712</v>
      </c>
      <c r="D64556" t="s">
        <v>222713</v>
      </c>
      <c r="E64556" t="s">
        <v>109</v>
      </c>
      <c r="F64556" t="s">
        <v>52</v>
      </c>
      <c r="G64556" t="s">
        <v>200</v>
      </c>
      <c r="H64556" t="s">
        <v>33757</v>
      </c>
      <c r="I64556" t="s">
        <v>222714</v>
      </c>
      <c r="J64556" s="1">
        <v>21551</v>
      </c>
      <c r="K64556" t="b">
        <f>IFERROR(VLOOKUP(F64556,english_mapping!A:B,2,FALSE),"NA")</f>
        <v>1</v>
      </c>
      <c r="L64556" t="str">
        <f t="shared" si="1008"/>
        <v>Business Services</v>
      </c>
    </row>
    <row r="64557" spans="1:12" x14ac:dyDescent="0.25">
      <c r="A64557" t="s">
        <v>222715</v>
      </c>
      <c r="B64557" t="s">
        <v>222716</v>
      </c>
      <c r="C64557" t="s">
        <v>222717</v>
      </c>
      <c r="D64557" t="s">
        <v>222718</v>
      </c>
      <c r="E64557" t="s">
        <v>14</v>
      </c>
      <c r="F64557" t="s">
        <v>124</v>
      </c>
      <c r="G64557" t="s">
        <v>4061</v>
      </c>
      <c r="H64557" t="s">
        <v>20860</v>
      </c>
      <c r="I64557" t="s">
        <v>20860</v>
      </c>
      <c r="K64557" t="b">
        <f>IFERROR(VLOOKUP(F64557,english_mapping!A:B,2,FALSE),"NA")</f>
        <v>1</v>
      </c>
      <c r="L64557" t="str">
        <f t="shared" si="1008"/>
        <v>Augmented Reality</v>
      </c>
    </row>
    <row r="64558" spans="1:12" x14ac:dyDescent="0.25">
      <c r="A64558" t="s">
        <v>222719</v>
      </c>
      <c r="B64558" t="s">
        <v>222720</v>
      </c>
      <c r="C64558" t="s">
        <v>222721</v>
      </c>
      <c r="D64558" t="s">
        <v>222722</v>
      </c>
      <c r="E64558" t="s">
        <v>14</v>
      </c>
      <c r="F64558" t="s">
        <v>52</v>
      </c>
      <c r="G64558" t="s">
        <v>53</v>
      </c>
      <c r="H64558" t="s">
        <v>36540</v>
      </c>
      <c r="I64558" t="s">
        <v>36540</v>
      </c>
      <c r="J64558" s="1">
        <v>39825</v>
      </c>
      <c r="K64558" t="b">
        <f>IFERROR(VLOOKUP(F64558,english_mapping!A:B,2,FALSE),"NA")</f>
        <v>1</v>
      </c>
      <c r="L64558" t="str">
        <f t="shared" si="1008"/>
        <v>Games</v>
      </c>
    </row>
    <row r="64559" spans="1:12" x14ac:dyDescent="0.25">
      <c r="A64559" t="s">
        <v>222723</v>
      </c>
      <c r="B64559" t="s">
        <v>222724</v>
      </c>
      <c r="C64559" t="s">
        <v>222725</v>
      </c>
      <c r="D64559" t="s">
        <v>222726</v>
      </c>
      <c r="E64559" t="s">
        <v>109</v>
      </c>
      <c r="F64559" t="s">
        <v>560</v>
      </c>
      <c r="G64559">
        <v>56</v>
      </c>
      <c r="H64559" t="s">
        <v>2614</v>
      </c>
      <c r="I64559" t="s">
        <v>2614</v>
      </c>
      <c r="J64559" s="1">
        <v>39814</v>
      </c>
      <c r="K64559" t="b">
        <f>IFERROR(VLOOKUP(F64559,english_mapping!A:B,2,FALSE),"NA")</f>
        <v>0</v>
      </c>
      <c r="L64559" t="str">
        <f t="shared" si="1008"/>
        <v>Film</v>
      </c>
    </row>
    <row r="64560" spans="1:12" x14ac:dyDescent="0.25">
      <c r="A64560" t="s">
        <v>222727</v>
      </c>
      <c r="B64560" t="s">
        <v>222728</v>
      </c>
      <c r="C64560" t="s">
        <v>222729</v>
      </c>
      <c r="D64560" t="s">
        <v>222730</v>
      </c>
      <c r="E64560" t="s">
        <v>14</v>
      </c>
      <c r="F64560" t="s">
        <v>15</v>
      </c>
      <c r="G64560">
        <v>10</v>
      </c>
      <c r="H64560" t="s">
        <v>684</v>
      </c>
      <c r="I64560" t="s">
        <v>685</v>
      </c>
      <c r="J64560" s="1">
        <v>42005</v>
      </c>
      <c r="K64560" t="b">
        <f>IFERROR(VLOOKUP(F64560,english_mapping!A:B,2,FALSE),"NA")</f>
        <v>1</v>
      </c>
      <c r="L64560" t="str">
        <f t="shared" si="1008"/>
        <v>Leisure</v>
      </c>
    </row>
    <row r="64561" spans="1:12" x14ac:dyDescent="0.25">
      <c r="A64561" t="s">
        <v>222731</v>
      </c>
      <c r="B64561" t="s">
        <v>222732</v>
      </c>
      <c r="C64561" t="s">
        <v>222733</v>
      </c>
      <c r="D64561" t="s">
        <v>222734</v>
      </c>
      <c r="E64561" t="s">
        <v>14</v>
      </c>
      <c r="F64561" t="s">
        <v>2323</v>
      </c>
      <c r="G64561">
        <v>68</v>
      </c>
      <c r="H64561" t="s">
        <v>25284</v>
      </c>
      <c r="I64561" t="s">
        <v>25284</v>
      </c>
      <c r="J64561" s="1">
        <v>40824</v>
      </c>
      <c r="K64561" t="b">
        <f>IFERROR(VLOOKUP(F64561,english_mapping!A:B,2,FALSE),"NA")</f>
        <v>0</v>
      </c>
      <c r="L64561" t="str">
        <f t="shared" si="1008"/>
        <v>Games</v>
      </c>
    </row>
    <row r="64562" spans="1:12" x14ac:dyDescent="0.25">
      <c r="A64562" t="s">
        <v>222735</v>
      </c>
      <c r="B64562" t="s">
        <v>222736</v>
      </c>
      <c r="C64562" t="s">
        <v>222737</v>
      </c>
      <c r="D64562" t="s">
        <v>87546</v>
      </c>
      <c r="E64562" t="s">
        <v>14</v>
      </c>
      <c r="F64562" t="s">
        <v>21</v>
      </c>
      <c r="G64562" t="s">
        <v>822</v>
      </c>
      <c r="H64562" t="s">
        <v>823</v>
      </c>
      <c r="I64562" t="s">
        <v>824</v>
      </c>
      <c r="J64562" t="s">
        <v>30317</v>
      </c>
      <c r="K64562" t="b">
        <f>IFERROR(VLOOKUP(F64562,english_mapping!A:B,2,FALSE),"NA")</f>
        <v>1</v>
      </c>
      <c r="L64562" t="str">
        <f t="shared" si="1008"/>
        <v>Consumer Electronics</v>
      </c>
    </row>
    <row r="64563" spans="1:12" x14ac:dyDescent="0.25">
      <c r="A64563" t="s">
        <v>222738</v>
      </c>
      <c r="B64563" t="s">
        <v>222739</v>
      </c>
      <c r="C64563" t="s">
        <v>222740</v>
      </c>
      <c r="E64563" t="s">
        <v>205</v>
      </c>
      <c r="F64563" t="s">
        <v>346</v>
      </c>
      <c r="G64563">
        <v>9</v>
      </c>
      <c r="H64563" t="s">
        <v>2476</v>
      </c>
      <c r="I64563" t="s">
        <v>2477</v>
      </c>
      <c r="J64563" s="1">
        <v>40179</v>
      </c>
      <c r="K64563" t="b">
        <f>IFERROR(VLOOKUP(F64563,english_mapping!A:B,2,FALSE),"NA")</f>
        <v>0</v>
      </c>
      <c r="L64563">
        <f t="shared" si="1008"/>
        <v>0</v>
      </c>
    </row>
    <row r="64564" spans="1:12" x14ac:dyDescent="0.25">
      <c r="A64564" t="s">
        <v>222741</v>
      </c>
      <c r="B64564" t="s">
        <v>222742</v>
      </c>
      <c r="C64564" t="s">
        <v>222743</v>
      </c>
      <c r="D64564" t="s">
        <v>1275</v>
      </c>
      <c r="E64564" t="s">
        <v>14</v>
      </c>
      <c r="F64564" t="s">
        <v>33</v>
      </c>
      <c r="G64564">
        <v>22</v>
      </c>
      <c r="H64564" t="s">
        <v>1550</v>
      </c>
      <c r="I64564" t="s">
        <v>19388</v>
      </c>
      <c r="J64564" s="1">
        <v>37622</v>
      </c>
      <c r="K64564" t="b">
        <f>IFERROR(VLOOKUP(F64564,english_mapping!A:B,2,FALSE),"NA")</f>
        <v>0</v>
      </c>
      <c r="L64564" t="str">
        <f t="shared" si="1008"/>
        <v>Health Care</v>
      </c>
    </row>
    <row r="64565" spans="1:12" x14ac:dyDescent="0.25">
      <c r="A64565" t="s">
        <v>222744</v>
      </c>
      <c r="B64565" t="s">
        <v>222745</v>
      </c>
      <c r="C64565" t="s">
        <v>222746</v>
      </c>
      <c r="D64565" t="s">
        <v>222747</v>
      </c>
      <c r="E64565" t="s">
        <v>14</v>
      </c>
      <c r="J64565" t="s">
        <v>24566</v>
      </c>
      <c r="K64565" t="str">
        <f>IFERROR(VLOOKUP(F64565,english_mapping!A:B,2,FALSE),"NA")</f>
        <v>NA</v>
      </c>
      <c r="L64565" t="str">
        <f t="shared" si="1008"/>
        <v>Curated Web</v>
      </c>
    </row>
    <row r="64566" spans="1:12" x14ac:dyDescent="0.25">
      <c r="A64566" t="s">
        <v>222748</v>
      </c>
      <c r="B64566" t="s">
        <v>222749</v>
      </c>
      <c r="C64566" t="s">
        <v>222750</v>
      </c>
      <c r="D64566" t="s">
        <v>38</v>
      </c>
      <c r="E64566" t="s">
        <v>14</v>
      </c>
      <c r="F64566" t="s">
        <v>1049</v>
      </c>
      <c r="G64566">
        <v>52</v>
      </c>
      <c r="H64566" t="s">
        <v>1050</v>
      </c>
      <c r="I64566" t="s">
        <v>1050</v>
      </c>
      <c r="J64566" t="s">
        <v>78260</v>
      </c>
      <c r="K64566" t="b">
        <f>IFERROR(VLOOKUP(F64566,english_mapping!A:B,2,FALSE),"NA")</f>
        <v>0</v>
      </c>
      <c r="L64566" t="str">
        <f t="shared" si="1008"/>
        <v>Software</v>
      </c>
    </row>
    <row r="64567" spans="1:12" x14ac:dyDescent="0.25">
      <c r="A64567" t="s">
        <v>222751</v>
      </c>
      <c r="B64567" t="s">
        <v>222752</v>
      </c>
      <c r="C64567" t="s">
        <v>222753</v>
      </c>
      <c r="D64567" t="s">
        <v>130</v>
      </c>
      <c r="E64567" t="s">
        <v>14</v>
      </c>
      <c r="F64567" t="s">
        <v>33</v>
      </c>
      <c r="G64567">
        <v>22</v>
      </c>
      <c r="H64567" t="s">
        <v>34</v>
      </c>
      <c r="I64567" t="s">
        <v>34</v>
      </c>
      <c r="K64567" t="b">
        <f>IFERROR(VLOOKUP(F64567,english_mapping!A:B,2,FALSE),"NA")</f>
        <v>0</v>
      </c>
      <c r="L64567" t="str">
        <f t="shared" si="1008"/>
        <v>Search</v>
      </c>
    </row>
    <row r="64568" spans="1:12" x14ac:dyDescent="0.25">
      <c r="A64568" t="s">
        <v>222754</v>
      </c>
      <c r="B64568" t="s">
        <v>222755</v>
      </c>
      <c r="C64568" t="s">
        <v>222756</v>
      </c>
      <c r="D64568" t="s">
        <v>222757</v>
      </c>
      <c r="E64568" t="s">
        <v>14</v>
      </c>
      <c r="F64568" t="s">
        <v>21</v>
      </c>
      <c r="G64568" t="s">
        <v>285</v>
      </c>
      <c r="H64568" t="s">
        <v>587</v>
      </c>
      <c r="I64568" t="s">
        <v>63816</v>
      </c>
      <c r="J64568" s="1">
        <v>41640</v>
      </c>
      <c r="K64568" t="b">
        <f>IFERROR(VLOOKUP(F64568,english_mapping!A:B,2,FALSE),"NA")</f>
        <v>1</v>
      </c>
      <c r="L64568" t="str">
        <f t="shared" si="1008"/>
        <v>Consumer Goods</v>
      </c>
    </row>
    <row r="64569" spans="1:12" x14ac:dyDescent="0.25">
      <c r="A64569" t="s">
        <v>222758</v>
      </c>
      <c r="B64569" t="s">
        <v>222759</v>
      </c>
      <c r="C64569" t="s">
        <v>222760</v>
      </c>
      <c r="D64569" t="s">
        <v>70</v>
      </c>
      <c r="E64569" t="s">
        <v>14</v>
      </c>
      <c r="J64569" s="1">
        <v>40909</v>
      </c>
      <c r="K64569" t="str">
        <f>IFERROR(VLOOKUP(F64569,english_mapping!A:B,2,FALSE),"NA")</f>
        <v>NA</v>
      </c>
      <c r="L64569" t="str">
        <f t="shared" si="1008"/>
        <v>E-Commerce</v>
      </c>
    </row>
    <row r="64570" spans="1:12" x14ac:dyDescent="0.25">
      <c r="A64570" t="s">
        <v>222761</v>
      </c>
      <c r="B64570" t="s">
        <v>222762</v>
      </c>
      <c r="C64570" t="s">
        <v>222763</v>
      </c>
      <c r="D64570" t="s">
        <v>107865</v>
      </c>
      <c r="E64570" t="s">
        <v>14</v>
      </c>
      <c r="K64570" t="str">
        <f>IFERROR(VLOOKUP(F64570,english_mapping!A:B,2,FALSE),"NA")</f>
        <v>NA</v>
      </c>
      <c r="L64570" t="str">
        <f t="shared" si="1008"/>
        <v>Games</v>
      </c>
    </row>
    <row r="64571" spans="1:12" x14ac:dyDescent="0.25">
      <c r="A64571" t="s">
        <v>222764</v>
      </c>
      <c r="B64571" t="s">
        <v>222765</v>
      </c>
      <c r="C64571" t="s">
        <v>222766</v>
      </c>
      <c r="D64571" t="s">
        <v>45</v>
      </c>
      <c r="E64571" t="s">
        <v>14</v>
      </c>
      <c r="J64571" s="1">
        <v>36526</v>
      </c>
      <c r="K64571" t="str">
        <f>IFERROR(VLOOKUP(F64571,english_mapping!A:B,2,FALSE),"NA")</f>
        <v>NA</v>
      </c>
      <c r="L64571" t="str">
        <f t="shared" si="1008"/>
        <v>Games</v>
      </c>
    </row>
    <row r="64572" spans="1:12" x14ac:dyDescent="0.25">
      <c r="A64572" t="s">
        <v>222767</v>
      </c>
      <c r="B64572" t="s">
        <v>222768</v>
      </c>
      <c r="C64572" t="s">
        <v>222769</v>
      </c>
      <c r="D64572" t="s">
        <v>222770</v>
      </c>
      <c r="E64572" t="s">
        <v>14</v>
      </c>
      <c r="F64572" t="s">
        <v>21</v>
      </c>
      <c r="G64572" t="s">
        <v>822</v>
      </c>
      <c r="H64572" t="s">
        <v>823</v>
      </c>
      <c r="I64572" t="s">
        <v>824</v>
      </c>
      <c r="K64572" t="b">
        <f>IFERROR(VLOOKUP(F64572,english_mapping!A:B,2,FALSE),"NA")</f>
        <v>1</v>
      </c>
      <c r="L64572" t="str">
        <f t="shared" si="1008"/>
        <v>Commercial Solar</v>
      </c>
    </row>
    <row r="64573" spans="1:12" x14ac:dyDescent="0.25">
      <c r="A64573" t="s">
        <v>222771</v>
      </c>
      <c r="B64573" t="s">
        <v>222768</v>
      </c>
      <c r="D64573" t="s">
        <v>1234</v>
      </c>
      <c r="E64573" t="s">
        <v>14</v>
      </c>
      <c r="K64573" t="str">
        <f>IFERROR(VLOOKUP(F64573,english_mapping!A:B,2,FALSE),"NA")</f>
        <v>NA</v>
      </c>
      <c r="L64573" t="str">
        <f t="shared" si="1008"/>
        <v>Alumni</v>
      </c>
    </row>
    <row r="64574" spans="1:12" x14ac:dyDescent="0.25">
      <c r="A64574" t="s">
        <v>222772</v>
      </c>
      <c r="B64574" t="s">
        <v>222768</v>
      </c>
      <c r="C64574" t="s">
        <v>222773</v>
      </c>
      <c r="D64574" t="s">
        <v>222774</v>
      </c>
      <c r="E64574" t="s">
        <v>14</v>
      </c>
      <c r="F64574" t="s">
        <v>1087</v>
      </c>
      <c r="G64574">
        <v>4</v>
      </c>
      <c r="H64574" t="s">
        <v>1560</v>
      </c>
      <c r="I64574" t="s">
        <v>1560</v>
      </c>
      <c r="J64574" s="1">
        <v>41285</v>
      </c>
      <c r="K64574" t="b">
        <f>IFERROR(VLOOKUP(F64574,english_mapping!A:B,2,FALSE),"NA")</f>
        <v>0</v>
      </c>
      <c r="L64574" t="str">
        <f t="shared" si="1008"/>
        <v>Apps</v>
      </c>
    </row>
    <row r="64575" spans="1:12" x14ac:dyDescent="0.25">
      <c r="A64575" t="s">
        <v>222775</v>
      </c>
      <c r="B64575" t="s">
        <v>222776</v>
      </c>
      <c r="C64575" t="s">
        <v>222777</v>
      </c>
      <c r="D64575" t="s">
        <v>222778</v>
      </c>
      <c r="E64575" t="s">
        <v>14</v>
      </c>
      <c r="F64575" t="s">
        <v>1087</v>
      </c>
      <c r="G64575">
        <v>16</v>
      </c>
      <c r="H64575" t="s">
        <v>1743</v>
      </c>
      <c r="I64575" t="s">
        <v>146756</v>
      </c>
      <c r="J64575" s="1">
        <v>41275</v>
      </c>
      <c r="K64575" t="b">
        <f>IFERROR(VLOOKUP(F64575,english_mapping!A:B,2,FALSE),"NA")</f>
        <v>0</v>
      </c>
      <c r="L64575" t="str">
        <f t="shared" si="1008"/>
        <v>Analytics</v>
      </c>
    </row>
    <row r="64576" spans="1:12" x14ac:dyDescent="0.25">
      <c r="A64576" t="s">
        <v>222779</v>
      </c>
      <c r="B64576" t="s">
        <v>222780</v>
      </c>
      <c r="C64576" t="s">
        <v>222781</v>
      </c>
      <c r="D64576" t="s">
        <v>38</v>
      </c>
      <c r="E64576" t="s">
        <v>14</v>
      </c>
      <c r="F64576" t="s">
        <v>1087</v>
      </c>
      <c r="G64576">
        <v>16</v>
      </c>
      <c r="H64576" t="s">
        <v>1743</v>
      </c>
      <c r="I64576" t="s">
        <v>1743</v>
      </c>
      <c r="J64576" s="1">
        <v>41640</v>
      </c>
      <c r="K64576" t="b">
        <f>IFERROR(VLOOKUP(F64576,english_mapping!A:B,2,FALSE),"NA")</f>
        <v>0</v>
      </c>
      <c r="L64576" t="str">
        <f t="shared" si="1008"/>
        <v>Software</v>
      </c>
    </row>
    <row r="64577" spans="1:12" x14ac:dyDescent="0.25">
      <c r="A64577" t="s">
        <v>222782</v>
      </c>
      <c r="B64577" t="s">
        <v>222783</v>
      </c>
      <c r="C64577" t="s">
        <v>222784</v>
      </c>
      <c r="D64577" t="s">
        <v>222785</v>
      </c>
      <c r="E64577" t="s">
        <v>14</v>
      </c>
      <c r="F64577" t="s">
        <v>21</v>
      </c>
      <c r="G64577" t="s">
        <v>379</v>
      </c>
      <c r="H64577" t="s">
        <v>4653</v>
      </c>
      <c r="I64577" t="s">
        <v>4653</v>
      </c>
      <c r="J64577" s="1">
        <v>35065</v>
      </c>
      <c r="K64577" t="b">
        <f>IFERROR(VLOOKUP(F64577,english_mapping!A:B,2,FALSE),"NA")</f>
        <v>1</v>
      </c>
      <c r="L64577" t="str">
        <f t="shared" si="1008"/>
        <v>Brokers</v>
      </c>
    </row>
    <row r="64578" spans="1:12" x14ac:dyDescent="0.25">
      <c r="A64578" t="s">
        <v>222786</v>
      </c>
      <c r="B64578" t="s">
        <v>222787</v>
      </c>
      <c r="C64578" t="s">
        <v>222788</v>
      </c>
      <c r="D64578" t="s">
        <v>2541</v>
      </c>
      <c r="E64578" t="s">
        <v>109</v>
      </c>
      <c r="F64578" t="s">
        <v>124</v>
      </c>
      <c r="G64578" t="s">
        <v>125</v>
      </c>
      <c r="H64578" t="s">
        <v>126</v>
      </c>
      <c r="I64578" t="s">
        <v>126</v>
      </c>
      <c r="J64578" s="1">
        <v>36161</v>
      </c>
      <c r="K64578" t="b">
        <f>IFERROR(VLOOKUP(F64578,english_mapping!A:B,2,FALSE),"NA")</f>
        <v>1</v>
      </c>
      <c r="L64578" t="str">
        <f t="shared" si="1008"/>
        <v>Advertising</v>
      </c>
    </row>
    <row r="64579" spans="1:12" x14ac:dyDescent="0.25">
      <c r="A64579" t="s">
        <v>222789</v>
      </c>
      <c r="B64579" t="s">
        <v>222790</v>
      </c>
      <c r="C64579" t="s">
        <v>222791</v>
      </c>
      <c r="D64579" t="s">
        <v>222792</v>
      </c>
      <c r="E64579" t="s">
        <v>14</v>
      </c>
      <c r="F64579" t="s">
        <v>346</v>
      </c>
      <c r="G64579">
        <v>16</v>
      </c>
      <c r="H64579" t="s">
        <v>776</v>
      </c>
      <c r="I64579" t="s">
        <v>19839</v>
      </c>
      <c r="J64579" s="1">
        <v>38353</v>
      </c>
      <c r="K64579" t="b">
        <f>IFERROR(VLOOKUP(F64579,english_mapping!A:B,2,FALSE),"NA")</f>
        <v>0</v>
      </c>
      <c r="L64579" t="str">
        <f t="shared" si="1008"/>
        <v>Business Services</v>
      </c>
    </row>
    <row r="64580" spans="1:12" x14ac:dyDescent="0.25">
      <c r="A64580" t="s">
        <v>222793</v>
      </c>
      <c r="B64580" t="s">
        <v>222794</v>
      </c>
      <c r="C64580" t="s">
        <v>222795</v>
      </c>
      <c r="D64580" t="s">
        <v>130</v>
      </c>
      <c r="E64580" t="s">
        <v>205</v>
      </c>
      <c r="F64580" t="s">
        <v>21</v>
      </c>
      <c r="G64580" t="s">
        <v>59</v>
      </c>
      <c r="H64580" t="s">
        <v>60</v>
      </c>
      <c r="I64580" t="s">
        <v>66</v>
      </c>
      <c r="J64580" s="1">
        <v>39448</v>
      </c>
      <c r="K64580" t="b">
        <f>IFERROR(VLOOKUP(F64580,english_mapping!A:B,2,FALSE),"NA")</f>
        <v>1</v>
      </c>
      <c r="L64580" t="str">
        <f t="shared" ref="L64580:L64643" si="1009">IFERROR(LEFT(D64580,(FIND("|",D64580))-1),D64580)</f>
        <v>Search</v>
      </c>
    </row>
    <row r="64581" spans="1:12" x14ac:dyDescent="0.25">
      <c r="A64581" t="s">
        <v>222796</v>
      </c>
      <c r="B64581" t="s">
        <v>222797</v>
      </c>
      <c r="C64581" t="s">
        <v>222798</v>
      </c>
      <c r="D64581" t="s">
        <v>29155</v>
      </c>
      <c r="E64581" t="s">
        <v>14</v>
      </c>
      <c r="J64581" s="1">
        <v>40909</v>
      </c>
      <c r="K64581" t="str">
        <f>IFERROR(VLOOKUP(F64581,english_mapping!A:B,2,FALSE),"NA")</f>
        <v>NA</v>
      </c>
      <c r="L64581" t="str">
        <f t="shared" si="1009"/>
        <v>E-Commerce</v>
      </c>
    </row>
    <row r="64582" spans="1:12" x14ac:dyDescent="0.25">
      <c r="A64582" t="s">
        <v>222799</v>
      </c>
      <c r="B64582" t="s">
        <v>222800</v>
      </c>
      <c r="C64582" t="s">
        <v>222801</v>
      </c>
      <c r="D64582" t="s">
        <v>70</v>
      </c>
      <c r="E64582" t="s">
        <v>14</v>
      </c>
      <c r="F64582" t="s">
        <v>21</v>
      </c>
      <c r="G64582" t="s">
        <v>101</v>
      </c>
      <c r="H64582" t="s">
        <v>102</v>
      </c>
      <c r="I64582" t="s">
        <v>103</v>
      </c>
      <c r="J64582" s="1">
        <v>41283</v>
      </c>
      <c r="K64582" t="b">
        <f>IFERROR(VLOOKUP(F64582,english_mapping!A:B,2,FALSE),"NA")</f>
        <v>1</v>
      </c>
      <c r="L64582" t="str">
        <f t="shared" si="1009"/>
        <v>E-Commerce</v>
      </c>
    </row>
    <row r="64583" spans="1:12" x14ac:dyDescent="0.25">
      <c r="A64583" t="s">
        <v>222802</v>
      </c>
      <c r="B64583" t="s">
        <v>222803</v>
      </c>
      <c r="E64583" t="s">
        <v>205</v>
      </c>
      <c r="F64583" t="s">
        <v>21</v>
      </c>
      <c r="G64583" t="s">
        <v>434</v>
      </c>
      <c r="H64583" t="s">
        <v>535</v>
      </c>
      <c r="I64583" t="s">
        <v>3742</v>
      </c>
      <c r="K64583" t="b">
        <f>IFERROR(VLOOKUP(F64583,english_mapping!A:B,2,FALSE),"NA")</f>
        <v>1</v>
      </c>
      <c r="L64583">
        <f t="shared" si="1009"/>
        <v>0</v>
      </c>
    </row>
    <row r="64584" spans="1:12" x14ac:dyDescent="0.25">
      <c r="A64584" t="s">
        <v>222804</v>
      </c>
      <c r="B64584" t="s">
        <v>222805</v>
      </c>
      <c r="C64584" t="s">
        <v>222806</v>
      </c>
      <c r="D64584" t="s">
        <v>222807</v>
      </c>
      <c r="E64584" t="s">
        <v>14</v>
      </c>
      <c r="F64584" t="s">
        <v>6683</v>
      </c>
      <c r="H64584" t="s">
        <v>6684</v>
      </c>
      <c r="I64584" t="s">
        <v>6684</v>
      </c>
      <c r="J64584" t="s">
        <v>57805</v>
      </c>
      <c r="K64584" t="b">
        <f>IFERROR(VLOOKUP(F64584,english_mapping!A:B,2,FALSE),"NA")</f>
        <v>0</v>
      </c>
      <c r="L64584" t="str">
        <f t="shared" si="1009"/>
        <v>Internet</v>
      </c>
    </row>
    <row r="64585" spans="1:12" x14ac:dyDescent="0.25">
      <c r="A64585" t="s">
        <v>222808</v>
      </c>
      <c r="B64585" t="s">
        <v>222809</v>
      </c>
      <c r="C64585" t="s">
        <v>222810</v>
      </c>
      <c r="D64585" t="s">
        <v>222811</v>
      </c>
      <c r="E64585" t="s">
        <v>14</v>
      </c>
      <c r="F64585" t="s">
        <v>21</v>
      </c>
      <c r="G64585" t="s">
        <v>59</v>
      </c>
      <c r="H64585" t="s">
        <v>60</v>
      </c>
      <c r="I64585" t="s">
        <v>269</v>
      </c>
      <c r="J64585" s="1">
        <v>40186</v>
      </c>
      <c r="K64585" t="b">
        <f>IFERROR(VLOOKUP(F64585,english_mapping!A:B,2,FALSE),"NA")</f>
        <v>1</v>
      </c>
      <c r="L64585" t="str">
        <f t="shared" si="1009"/>
        <v>Enterprise Software</v>
      </c>
    </row>
    <row r="64586" spans="1:12" x14ac:dyDescent="0.25">
      <c r="A64586" t="s">
        <v>222812</v>
      </c>
      <c r="B64586" t="s">
        <v>222813</v>
      </c>
      <c r="C64586" t="s">
        <v>222814</v>
      </c>
      <c r="D64586" t="s">
        <v>222815</v>
      </c>
      <c r="E64586" t="s">
        <v>109</v>
      </c>
      <c r="F64586" t="s">
        <v>52</v>
      </c>
      <c r="G64586" t="s">
        <v>53</v>
      </c>
      <c r="H64586" t="s">
        <v>54</v>
      </c>
      <c r="I64586" t="s">
        <v>54</v>
      </c>
      <c r="K64586" t="b">
        <f>IFERROR(VLOOKUP(F64586,english_mapping!A:B,2,FALSE),"NA")</f>
        <v>1</v>
      </c>
      <c r="L64586" t="str">
        <f t="shared" si="1009"/>
        <v>Certification Test</v>
      </c>
    </row>
    <row r="64587" spans="1:12" x14ac:dyDescent="0.25">
      <c r="A64587" t="s">
        <v>222816</v>
      </c>
      <c r="B64587" t="s">
        <v>222817</v>
      </c>
      <c r="C64587" t="s">
        <v>222818</v>
      </c>
      <c r="D64587" t="s">
        <v>222819</v>
      </c>
      <c r="E64587" t="s">
        <v>14</v>
      </c>
      <c r="F64587" t="s">
        <v>21</v>
      </c>
      <c r="G64587" t="s">
        <v>59</v>
      </c>
      <c r="H64587" t="s">
        <v>60</v>
      </c>
      <c r="I64587" t="s">
        <v>66</v>
      </c>
      <c r="J64587" s="1">
        <v>41640</v>
      </c>
      <c r="K64587" t="b">
        <f>IFERROR(VLOOKUP(F64587,english_mapping!A:B,2,FALSE),"NA")</f>
        <v>1</v>
      </c>
      <c r="L64587" t="str">
        <f t="shared" si="1009"/>
        <v>Apps</v>
      </c>
    </row>
    <row r="64588" spans="1:12" x14ac:dyDescent="0.25">
      <c r="A64588" t="s">
        <v>222820</v>
      </c>
      <c r="B64588" t="s">
        <v>222821</v>
      </c>
      <c r="C64588" t="s">
        <v>222822</v>
      </c>
      <c r="D64588" t="s">
        <v>222823</v>
      </c>
      <c r="E64588" t="s">
        <v>14</v>
      </c>
      <c r="F64588" t="s">
        <v>2323</v>
      </c>
      <c r="G64588">
        <v>34</v>
      </c>
      <c r="H64588" t="s">
        <v>2324</v>
      </c>
      <c r="I64588" t="s">
        <v>2324</v>
      </c>
      <c r="J64588" t="s">
        <v>52753</v>
      </c>
      <c r="K64588" t="b">
        <f>IFERROR(VLOOKUP(F64588,english_mapping!A:B,2,FALSE),"NA")</f>
        <v>0</v>
      </c>
      <c r="L64588" t="str">
        <f t="shared" si="1009"/>
        <v>Networking</v>
      </c>
    </row>
    <row r="64589" spans="1:12" x14ac:dyDescent="0.25">
      <c r="A64589" t="s">
        <v>222824</v>
      </c>
      <c r="B64589" t="s">
        <v>222825</v>
      </c>
      <c r="C64589" t="s">
        <v>222826</v>
      </c>
      <c r="D64589" t="s">
        <v>5297</v>
      </c>
      <c r="E64589" t="s">
        <v>14</v>
      </c>
      <c r="F64589" t="s">
        <v>21</v>
      </c>
      <c r="G64589" t="s">
        <v>84</v>
      </c>
      <c r="H64589" t="s">
        <v>3647</v>
      </c>
      <c r="I64589" t="s">
        <v>4633</v>
      </c>
      <c r="J64589" t="s">
        <v>39834</v>
      </c>
      <c r="K64589" t="b">
        <f>IFERROR(VLOOKUP(F64589,english_mapping!A:B,2,FALSE),"NA")</f>
        <v>1</v>
      </c>
      <c r="L64589" t="str">
        <f t="shared" si="1009"/>
        <v>Networking</v>
      </c>
    </row>
    <row r="64590" spans="1:12" x14ac:dyDescent="0.25">
      <c r="A64590" t="s">
        <v>222827</v>
      </c>
      <c r="B64590" t="s">
        <v>222828</v>
      </c>
      <c r="C64590" t="s">
        <v>222829</v>
      </c>
      <c r="D64590" t="s">
        <v>222830</v>
      </c>
      <c r="E64590" t="s">
        <v>205</v>
      </c>
      <c r="F64590" t="s">
        <v>560</v>
      </c>
      <c r="G64590">
        <v>56</v>
      </c>
      <c r="H64590" t="s">
        <v>2614</v>
      </c>
      <c r="I64590" t="s">
        <v>2614</v>
      </c>
      <c r="K64590" t="b">
        <f>IFERROR(VLOOKUP(F64590,english_mapping!A:B,2,FALSE),"NA")</f>
        <v>0</v>
      </c>
      <c r="L64590" t="str">
        <f t="shared" si="1009"/>
        <v>Hardware + Software</v>
      </c>
    </row>
    <row r="64591" spans="1:12" x14ac:dyDescent="0.25">
      <c r="A64591" t="s">
        <v>222831</v>
      </c>
      <c r="B64591" t="s">
        <v>222832</v>
      </c>
      <c r="C64591" t="s">
        <v>222833</v>
      </c>
      <c r="D64591" t="s">
        <v>23426</v>
      </c>
      <c r="E64591" t="s">
        <v>14</v>
      </c>
      <c r="F64591" t="s">
        <v>33</v>
      </c>
      <c r="K64591" t="b">
        <f>IFERROR(VLOOKUP(F64591,english_mapping!A:B,2,FALSE),"NA")</f>
        <v>0</v>
      </c>
      <c r="L64591" t="str">
        <f t="shared" si="1009"/>
        <v>Video Games</v>
      </c>
    </row>
    <row r="64592" spans="1:12" x14ac:dyDescent="0.25">
      <c r="A64592" t="s">
        <v>222834</v>
      </c>
      <c r="B64592" t="s">
        <v>222835</v>
      </c>
      <c r="C64592" t="s">
        <v>222836</v>
      </c>
      <c r="D64592" t="s">
        <v>51</v>
      </c>
      <c r="E64592" t="s">
        <v>109</v>
      </c>
      <c r="F64592" t="s">
        <v>33</v>
      </c>
      <c r="G64592">
        <v>23</v>
      </c>
      <c r="H64592" t="s">
        <v>179</v>
      </c>
      <c r="I64592" t="s">
        <v>179</v>
      </c>
      <c r="J64592" s="1">
        <v>36537</v>
      </c>
      <c r="K64592" t="b">
        <f>IFERROR(VLOOKUP(F64592,english_mapping!A:B,2,FALSE),"NA")</f>
        <v>0</v>
      </c>
      <c r="L64592" t="str">
        <f t="shared" si="1009"/>
        <v>Biotechnology</v>
      </c>
    </row>
    <row r="64593" spans="1:12" x14ac:dyDescent="0.25">
      <c r="A64593" t="s">
        <v>222837</v>
      </c>
      <c r="B64593" t="s">
        <v>222838</v>
      </c>
      <c r="C64593" t="s">
        <v>222839</v>
      </c>
      <c r="D64593" t="s">
        <v>780</v>
      </c>
      <c r="E64593" t="s">
        <v>14</v>
      </c>
      <c r="F64593" t="s">
        <v>33</v>
      </c>
      <c r="G64593">
        <v>1</v>
      </c>
      <c r="H64593" t="s">
        <v>222840</v>
      </c>
      <c r="I64593" t="s">
        <v>222840</v>
      </c>
      <c r="J64593" s="1">
        <v>38718</v>
      </c>
      <c r="K64593" t="b">
        <f>IFERROR(VLOOKUP(F64593,english_mapping!A:B,2,FALSE),"NA")</f>
        <v>0</v>
      </c>
      <c r="L64593" t="str">
        <f t="shared" si="1009"/>
        <v>Clean Technology</v>
      </c>
    </row>
    <row r="64594" spans="1:12" x14ac:dyDescent="0.25">
      <c r="A64594" t="s">
        <v>222841</v>
      </c>
      <c r="B64594" t="s">
        <v>222842</v>
      </c>
      <c r="C64594" t="s">
        <v>222843</v>
      </c>
      <c r="D64594" t="s">
        <v>68232</v>
      </c>
      <c r="E64594" t="s">
        <v>14</v>
      </c>
      <c r="F64594" t="s">
        <v>9103</v>
      </c>
      <c r="G64594">
        <v>11</v>
      </c>
      <c r="H64594" t="s">
        <v>9104</v>
      </c>
      <c r="I64594" t="s">
        <v>9104</v>
      </c>
      <c r="J64594" s="1">
        <v>40909</v>
      </c>
      <c r="K64594" t="b">
        <f>IFERROR(VLOOKUP(F64594,english_mapping!A:B,2,FALSE),"NA")</f>
        <v>0</v>
      </c>
      <c r="L64594" t="str">
        <f t="shared" si="1009"/>
        <v>Consulting</v>
      </c>
    </row>
    <row r="64595" spans="1:12" x14ac:dyDescent="0.25">
      <c r="A64595" t="s">
        <v>222844</v>
      </c>
      <c r="B64595" t="s">
        <v>222845</v>
      </c>
      <c r="C64595" t="s">
        <v>222846</v>
      </c>
      <c r="D64595" t="s">
        <v>222847</v>
      </c>
      <c r="E64595" t="s">
        <v>14</v>
      </c>
      <c r="F64595" t="s">
        <v>21</v>
      </c>
      <c r="G64595" t="s">
        <v>1105</v>
      </c>
      <c r="H64595" t="s">
        <v>1106</v>
      </c>
      <c r="I64595" t="s">
        <v>49181</v>
      </c>
      <c r="K64595" t="b">
        <f>IFERROR(VLOOKUP(F64595,english_mapping!A:B,2,FALSE),"NA")</f>
        <v>1</v>
      </c>
      <c r="L64595" t="str">
        <f t="shared" si="1009"/>
        <v>Construction</v>
      </c>
    </row>
    <row r="64596" spans="1:12" x14ac:dyDescent="0.25">
      <c r="A64596" t="s">
        <v>222848</v>
      </c>
      <c r="B64596" t="s">
        <v>222849</v>
      </c>
      <c r="C64596" t="s">
        <v>222850</v>
      </c>
      <c r="D64596" t="s">
        <v>65</v>
      </c>
      <c r="E64596" t="s">
        <v>14</v>
      </c>
      <c r="J64596" s="1">
        <v>41283</v>
      </c>
      <c r="K64596" t="str">
        <f>IFERROR(VLOOKUP(F64596,english_mapping!A:B,2,FALSE),"NA")</f>
        <v>NA</v>
      </c>
      <c r="L64596" t="str">
        <f t="shared" si="1009"/>
        <v>Mobile</v>
      </c>
    </row>
    <row r="64597" spans="1:12" x14ac:dyDescent="0.25">
      <c r="A64597" t="s">
        <v>222851</v>
      </c>
      <c r="B64597" t="s">
        <v>222852</v>
      </c>
      <c r="C64597" t="s">
        <v>222853</v>
      </c>
      <c r="D64597" t="s">
        <v>32</v>
      </c>
      <c r="E64597" t="s">
        <v>14</v>
      </c>
      <c r="F64597" t="s">
        <v>462</v>
      </c>
      <c r="G64597">
        <v>48</v>
      </c>
      <c r="H64597" t="s">
        <v>463</v>
      </c>
      <c r="I64597" t="s">
        <v>463</v>
      </c>
      <c r="J64597" s="1">
        <v>40909</v>
      </c>
      <c r="K64597" t="b">
        <f>IFERROR(VLOOKUP(F64597,english_mapping!A:B,2,FALSE),"NA")</f>
        <v>0</v>
      </c>
      <c r="L64597" t="str">
        <f t="shared" si="1009"/>
        <v>Curated Web</v>
      </c>
    </row>
    <row r="64598" spans="1:12" x14ac:dyDescent="0.25">
      <c r="A64598" t="s">
        <v>222854</v>
      </c>
      <c r="B64598" t="s">
        <v>222855</v>
      </c>
      <c r="C64598" t="s">
        <v>222856</v>
      </c>
      <c r="D64598" t="s">
        <v>254</v>
      </c>
      <c r="E64598" t="s">
        <v>14</v>
      </c>
      <c r="F64598" t="s">
        <v>33</v>
      </c>
      <c r="G64598">
        <v>22</v>
      </c>
      <c r="H64598" t="s">
        <v>34</v>
      </c>
      <c r="I64598" t="s">
        <v>34</v>
      </c>
      <c r="K64598" t="b">
        <f>IFERROR(VLOOKUP(F64598,english_mapping!A:B,2,FALSE),"NA")</f>
        <v>0</v>
      </c>
      <c r="L64598" t="str">
        <f t="shared" si="1009"/>
        <v>EdTech</v>
      </c>
    </row>
    <row r="64599" spans="1:12" x14ac:dyDescent="0.25">
      <c r="A64599" t="s">
        <v>222857</v>
      </c>
      <c r="B64599" t="s">
        <v>222858</v>
      </c>
      <c r="C64599" t="s">
        <v>222859</v>
      </c>
      <c r="D64599" t="s">
        <v>222860</v>
      </c>
      <c r="E64599" t="s">
        <v>14</v>
      </c>
      <c r="F64599" t="s">
        <v>15</v>
      </c>
      <c r="G64599">
        <v>16</v>
      </c>
      <c r="H64599" t="s">
        <v>16</v>
      </c>
      <c r="I64599" t="s">
        <v>16</v>
      </c>
      <c r="J64599" t="s">
        <v>80194</v>
      </c>
      <c r="K64599" t="b">
        <f>IFERROR(VLOOKUP(F64599,english_mapping!A:B,2,FALSE),"NA")</f>
        <v>1</v>
      </c>
      <c r="L64599" t="str">
        <f t="shared" si="1009"/>
        <v>Real Estate</v>
      </c>
    </row>
    <row r="64600" spans="1:12" x14ac:dyDescent="0.25">
      <c r="A64600" t="s">
        <v>222861</v>
      </c>
      <c r="B64600" t="s">
        <v>222862</v>
      </c>
      <c r="C64600" t="s">
        <v>222863</v>
      </c>
      <c r="D64600" t="s">
        <v>222864</v>
      </c>
      <c r="E64600" t="s">
        <v>205</v>
      </c>
      <c r="J64600" s="1">
        <v>41947</v>
      </c>
      <c r="K64600" t="str">
        <f>IFERROR(VLOOKUP(F64600,english_mapping!A:B,2,FALSE),"NA")</f>
        <v>NA</v>
      </c>
      <c r="L64600" t="str">
        <f t="shared" si="1009"/>
        <v>Employment</v>
      </c>
    </row>
    <row r="64601" spans="1:12" x14ac:dyDescent="0.25">
      <c r="A64601" t="s">
        <v>222865</v>
      </c>
      <c r="B64601" t="s">
        <v>222866</v>
      </c>
      <c r="C64601" t="s">
        <v>222867</v>
      </c>
      <c r="D64601" t="s">
        <v>222868</v>
      </c>
      <c r="E64601" t="s">
        <v>14</v>
      </c>
      <c r="F64601" t="s">
        <v>2880</v>
      </c>
      <c r="G64601">
        <v>3</v>
      </c>
      <c r="H64601" t="s">
        <v>17725</v>
      </c>
      <c r="I64601" t="s">
        <v>17725</v>
      </c>
      <c r="J64601" s="1">
        <v>41640</v>
      </c>
      <c r="K64601" t="b">
        <f>IFERROR(VLOOKUP(F64601,english_mapping!A:B,2,FALSE),"NA")</f>
        <v>0</v>
      </c>
      <c r="L64601" t="str">
        <f t="shared" si="1009"/>
        <v>Automotive</v>
      </c>
    </row>
    <row r="64602" spans="1:12" x14ac:dyDescent="0.25">
      <c r="A64602" t="s">
        <v>222869</v>
      </c>
      <c r="B64602" t="s">
        <v>222870</v>
      </c>
      <c r="C64602" t="s">
        <v>222871</v>
      </c>
      <c r="D64602" t="s">
        <v>70</v>
      </c>
      <c r="E64602" t="s">
        <v>14</v>
      </c>
      <c r="F64602" t="s">
        <v>15</v>
      </c>
      <c r="G64602">
        <v>7</v>
      </c>
      <c r="H64602" t="s">
        <v>684</v>
      </c>
      <c r="I64602" t="s">
        <v>684</v>
      </c>
      <c r="J64602" s="1">
        <v>41283</v>
      </c>
      <c r="K64602" t="b">
        <f>IFERROR(VLOOKUP(F64602,english_mapping!A:B,2,FALSE),"NA")</f>
        <v>1</v>
      </c>
      <c r="L64602" t="str">
        <f t="shared" si="1009"/>
        <v>E-Commerce</v>
      </c>
    </row>
    <row r="64603" spans="1:12" x14ac:dyDescent="0.25">
      <c r="A64603" t="s">
        <v>222872</v>
      </c>
      <c r="B64603" t="s">
        <v>222873</v>
      </c>
      <c r="C64603" t="s">
        <v>222874</v>
      </c>
      <c r="D64603" t="s">
        <v>222875</v>
      </c>
      <c r="E64603" t="s">
        <v>14</v>
      </c>
      <c r="F64603" t="s">
        <v>4722</v>
      </c>
      <c r="G64603">
        <v>24</v>
      </c>
      <c r="H64603" t="s">
        <v>46491</v>
      </c>
      <c r="I64603" t="s">
        <v>222876</v>
      </c>
      <c r="K64603" t="b">
        <f>IFERROR(VLOOKUP(F64603,english_mapping!A:B,2,FALSE),"NA")</f>
        <v>0</v>
      </c>
      <c r="L64603" t="str">
        <f t="shared" si="1009"/>
        <v>Enterprise Software</v>
      </c>
    </row>
    <row r="64604" spans="1:12" x14ac:dyDescent="0.25">
      <c r="A64604" t="s">
        <v>222877</v>
      </c>
      <c r="B64604" t="s">
        <v>222878</v>
      </c>
      <c r="C64604" t="s">
        <v>222879</v>
      </c>
      <c r="D64604" t="s">
        <v>222880</v>
      </c>
      <c r="E64604" t="s">
        <v>14</v>
      </c>
      <c r="F64604" t="s">
        <v>21</v>
      </c>
      <c r="G64604" t="s">
        <v>59</v>
      </c>
      <c r="H64604" t="s">
        <v>90</v>
      </c>
      <c r="I64604" t="s">
        <v>90</v>
      </c>
      <c r="J64604" s="1">
        <v>41401</v>
      </c>
      <c r="K64604" t="b">
        <f>IFERROR(VLOOKUP(F64604,english_mapping!A:B,2,FALSE),"NA")</f>
        <v>1</v>
      </c>
      <c r="L64604" t="str">
        <f t="shared" si="1009"/>
        <v>Apps</v>
      </c>
    </row>
    <row r="64605" spans="1:12" x14ac:dyDescent="0.25">
      <c r="A64605" t="s">
        <v>222881</v>
      </c>
      <c r="B64605" t="s">
        <v>222882</v>
      </c>
      <c r="C64605" t="s">
        <v>222883</v>
      </c>
      <c r="D64605" t="s">
        <v>222884</v>
      </c>
      <c r="E64605" t="s">
        <v>14</v>
      </c>
      <c r="F64605" t="s">
        <v>21</v>
      </c>
      <c r="G64605" t="s">
        <v>59</v>
      </c>
      <c r="H64605" t="s">
        <v>90</v>
      </c>
      <c r="I64605" t="s">
        <v>1307</v>
      </c>
      <c r="K64605" t="b">
        <f>IFERROR(VLOOKUP(F64605,english_mapping!A:B,2,FALSE),"NA")</f>
        <v>1</v>
      </c>
      <c r="L64605" t="str">
        <f t="shared" si="1009"/>
        <v>Defense</v>
      </c>
    </row>
    <row r="64606" spans="1:12" x14ac:dyDescent="0.25">
      <c r="A64606" t="s">
        <v>222885</v>
      </c>
      <c r="B64606" t="s">
        <v>222886</v>
      </c>
      <c r="C64606" t="s">
        <v>222887</v>
      </c>
      <c r="D64606" t="s">
        <v>222888</v>
      </c>
      <c r="E64606" t="s">
        <v>14</v>
      </c>
      <c r="F64606" t="s">
        <v>21</v>
      </c>
      <c r="G64606" t="s">
        <v>1035</v>
      </c>
      <c r="H64606" t="s">
        <v>7557</v>
      </c>
      <c r="I64606" t="s">
        <v>20860</v>
      </c>
      <c r="K64606" t="b">
        <f>IFERROR(VLOOKUP(F64606,english_mapping!A:B,2,FALSE),"NA")</f>
        <v>1</v>
      </c>
      <c r="L64606" t="str">
        <f t="shared" si="1009"/>
        <v>Digital Media</v>
      </c>
    </row>
    <row r="64607" spans="1:12" x14ac:dyDescent="0.25">
      <c r="A64607" t="s">
        <v>222889</v>
      </c>
      <c r="B64607" t="s">
        <v>222890</v>
      </c>
      <c r="C64607" t="s">
        <v>222891</v>
      </c>
      <c r="D64607" t="s">
        <v>222892</v>
      </c>
      <c r="E64607" t="s">
        <v>14</v>
      </c>
      <c r="F64607" t="s">
        <v>21</v>
      </c>
      <c r="G64607" t="s">
        <v>379</v>
      </c>
      <c r="H64607" t="s">
        <v>1239</v>
      </c>
      <c r="I64607" t="s">
        <v>7868</v>
      </c>
      <c r="J64607" s="1">
        <v>40341</v>
      </c>
      <c r="K64607" t="b">
        <f>IFERROR(VLOOKUP(F64607,english_mapping!A:B,2,FALSE),"NA")</f>
        <v>1</v>
      </c>
      <c r="L64607" t="str">
        <f t="shared" si="1009"/>
        <v>Blogging Platforms</v>
      </c>
    </row>
    <row r="64608" spans="1:12" x14ac:dyDescent="0.25">
      <c r="A64608" t="s">
        <v>222893</v>
      </c>
      <c r="B64608" t="s">
        <v>222894</v>
      </c>
      <c r="C64608" t="s">
        <v>222895</v>
      </c>
      <c r="D64608" t="s">
        <v>222896</v>
      </c>
      <c r="E64608" t="s">
        <v>14</v>
      </c>
      <c r="F64608" t="s">
        <v>21</v>
      </c>
      <c r="G64608" t="s">
        <v>59</v>
      </c>
      <c r="H64608" t="s">
        <v>90</v>
      </c>
      <c r="I64608" t="s">
        <v>90</v>
      </c>
      <c r="J64608" t="s">
        <v>43629</v>
      </c>
      <c r="K64608" t="b">
        <f>IFERROR(VLOOKUP(F64608,english_mapping!A:B,2,FALSE),"NA")</f>
        <v>1</v>
      </c>
      <c r="L64608" t="str">
        <f t="shared" si="1009"/>
        <v>Film</v>
      </c>
    </row>
    <row r="64609" spans="1:12" x14ac:dyDescent="0.25">
      <c r="A64609" t="s">
        <v>222897</v>
      </c>
      <c r="B64609" t="s">
        <v>222898</v>
      </c>
      <c r="C64609" t="s">
        <v>222899</v>
      </c>
      <c r="D64609" t="s">
        <v>222900</v>
      </c>
      <c r="E64609" t="s">
        <v>14</v>
      </c>
      <c r="F64609" t="s">
        <v>52</v>
      </c>
      <c r="G64609" t="s">
        <v>1682</v>
      </c>
      <c r="H64609" t="s">
        <v>89040</v>
      </c>
      <c r="I64609" t="s">
        <v>222901</v>
      </c>
      <c r="K64609" t="b">
        <f>IFERROR(VLOOKUP(F64609,english_mapping!A:B,2,FALSE),"NA")</f>
        <v>1</v>
      </c>
      <c r="L64609" t="str">
        <f t="shared" si="1009"/>
        <v>E-Commerce</v>
      </c>
    </row>
    <row r="64610" spans="1:12" x14ac:dyDescent="0.25">
      <c r="A64610" t="s">
        <v>222902</v>
      </c>
      <c r="B64610" t="s">
        <v>222903</v>
      </c>
      <c r="C64610" t="s">
        <v>222904</v>
      </c>
      <c r="D64610" t="s">
        <v>1433</v>
      </c>
      <c r="E64610" t="s">
        <v>14</v>
      </c>
      <c r="F64610" t="s">
        <v>33</v>
      </c>
      <c r="G64610">
        <v>4</v>
      </c>
      <c r="H64610" t="s">
        <v>179</v>
      </c>
      <c r="I64610" t="s">
        <v>429</v>
      </c>
      <c r="K64610" t="b">
        <f>IFERROR(VLOOKUP(F64610,english_mapping!A:B,2,FALSE),"NA")</f>
        <v>0</v>
      </c>
      <c r="L64610" t="str">
        <f t="shared" si="1009"/>
        <v>Web Hosting</v>
      </c>
    </row>
    <row r="64611" spans="1:12" x14ac:dyDescent="0.25">
      <c r="A64611" t="s">
        <v>222905</v>
      </c>
      <c r="B64611" t="s">
        <v>222906</v>
      </c>
      <c r="C64611" t="s">
        <v>222907</v>
      </c>
      <c r="D64611" t="s">
        <v>222908</v>
      </c>
      <c r="E64611" t="s">
        <v>701</v>
      </c>
      <c r="F64611" t="s">
        <v>875</v>
      </c>
      <c r="G64611" t="s">
        <v>876</v>
      </c>
      <c r="H64611" t="s">
        <v>877</v>
      </c>
      <c r="I64611" t="s">
        <v>877</v>
      </c>
      <c r="J64611" s="1">
        <v>40544</v>
      </c>
      <c r="K64611" t="b">
        <f>IFERROR(VLOOKUP(F64611,english_mapping!A:B,2,FALSE),"NA")</f>
        <v>1</v>
      </c>
      <c r="L64611" t="str">
        <f t="shared" si="1009"/>
        <v>Analytics</v>
      </c>
    </row>
    <row r="64612" spans="1:12" x14ac:dyDescent="0.25">
      <c r="A64612" t="s">
        <v>222909</v>
      </c>
      <c r="B64612" t="s">
        <v>222910</v>
      </c>
      <c r="C64612" t="s">
        <v>222911</v>
      </c>
      <c r="D64612" t="s">
        <v>9381</v>
      </c>
      <c r="E64612" t="s">
        <v>14</v>
      </c>
      <c r="F64612" t="s">
        <v>21</v>
      </c>
      <c r="G64612" t="s">
        <v>822</v>
      </c>
      <c r="H64612" t="s">
        <v>823</v>
      </c>
      <c r="I64612" t="s">
        <v>6261</v>
      </c>
      <c r="K64612" t="b">
        <f>IFERROR(VLOOKUP(F64612,english_mapping!A:B,2,FALSE),"NA")</f>
        <v>1</v>
      </c>
      <c r="L64612" t="str">
        <f t="shared" si="1009"/>
        <v>Information Technology</v>
      </c>
    </row>
    <row r="64613" spans="1:12" x14ac:dyDescent="0.25">
      <c r="A64613" t="s">
        <v>222912</v>
      </c>
      <c r="B64613" t="s">
        <v>222913</v>
      </c>
      <c r="C64613" t="s">
        <v>222914</v>
      </c>
      <c r="D64613" t="s">
        <v>222915</v>
      </c>
      <c r="E64613" t="s">
        <v>14</v>
      </c>
      <c r="F64613" t="s">
        <v>161</v>
      </c>
      <c r="G64613" t="s">
        <v>1488</v>
      </c>
      <c r="H64613" t="s">
        <v>1257</v>
      </c>
      <c r="I64613" t="s">
        <v>222916</v>
      </c>
      <c r="J64613" s="1">
        <v>38718</v>
      </c>
      <c r="K64613" t="b">
        <f>IFERROR(VLOOKUP(F64613,english_mapping!A:B,2,FALSE),"NA")</f>
        <v>0</v>
      </c>
      <c r="L64613" t="str">
        <f t="shared" si="1009"/>
        <v>Broadcasting</v>
      </c>
    </row>
    <row r="64614" spans="1:12" x14ac:dyDescent="0.25">
      <c r="A64614" t="s">
        <v>222917</v>
      </c>
      <c r="B64614" t="s">
        <v>222918</v>
      </c>
      <c r="C64614" t="s">
        <v>222919</v>
      </c>
      <c r="D64614" t="s">
        <v>70</v>
      </c>
      <c r="E64614" t="s">
        <v>14</v>
      </c>
      <c r="F64614" t="s">
        <v>1340</v>
      </c>
      <c r="G64614">
        <v>16</v>
      </c>
      <c r="H64614" t="s">
        <v>1341</v>
      </c>
      <c r="I64614" t="s">
        <v>1341</v>
      </c>
      <c r="J64614" s="1">
        <v>41275</v>
      </c>
      <c r="K64614" t="b">
        <f>IFERROR(VLOOKUP(F64614,english_mapping!A:B,2,FALSE),"NA")</f>
        <v>0</v>
      </c>
      <c r="L64614" t="str">
        <f t="shared" si="1009"/>
        <v>E-Commerce</v>
      </c>
    </row>
    <row r="64615" spans="1:12" x14ac:dyDescent="0.25">
      <c r="A64615" t="s">
        <v>222920</v>
      </c>
      <c r="B64615" t="s">
        <v>222921</v>
      </c>
      <c r="C64615" t="s">
        <v>222922</v>
      </c>
      <c r="D64615" t="s">
        <v>44084</v>
      </c>
      <c r="E64615" t="s">
        <v>14</v>
      </c>
      <c r="F64615" t="s">
        <v>661</v>
      </c>
      <c r="G64615">
        <v>8</v>
      </c>
      <c r="H64615" t="s">
        <v>8533</v>
      </c>
      <c r="I64615" t="s">
        <v>222923</v>
      </c>
      <c r="J64615" s="1">
        <v>37987</v>
      </c>
      <c r="K64615" t="b">
        <f>IFERROR(VLOOKUP(F64615,english_mapping!A:B,2,FALSE),"NA")</f>
        <v>0</v>
      </c>
      <c r="L64615" t="str">
        <f t="shared" si="1009"/>
        <v>Sports</v>
      </c>
    </row>
    <row r="64616" spans="1:12" x14ac:dyDescent="0.25">
      <c r="A64616" t="s">
        <v>222924</v>
      </c>
      <c r="B64616" t="s">
        <v>222925</v>
      </c>
      <c r="C64616" t="s">
        <v>222926</v>
      </c>
      <c r="D64616" t="s">
        <v>38</v>
      </c>
      <c r="E64616" t="s">
        <v>14</v>
      </c>
      <c r="F64616" t="s">
        <v>52</v>
      </c>
      <c r="G64616" t="s">
        <v>200</v>
      </c>
      <c r="H64616" t="s">
        <v>201</v>
      </c>
      <c r="I64616" t="s">
        <v>25705</v>
      </c>
      <c r="K64616" t="b">
        <f>IFERROR(VLOOKUP(F64616,english_mapping!A:B,2,FALSE),"NA")</f>
        <v>1</v>
      </c>
      <c r="L64616" t="str">
        <f t="shared" si="1009"/>
        <v>Software</v>
      </c>
    </row>
    <row r="64617" spans="1:12" x14ac:dyDescent="0.25">
      <c r="A64617" t="s">
        <v>222927</v>
      </c>
      <c r="B64617" t="s">
        <v>222928</v>
      </c>
      <c r="C64617" t="s">
        <v>222929</v>
      </c>
      <c r="D64617" t="s">
        <v>2381</v>
      </c>
      <c r="E64617" t="s">
        <v>109</v>
      </c>
      <c r="F64617" t="s">
        <v>560</v>
      </c>
      <c r="G64617">
        <v>29</v>
      </c>
      <c r="H64617" t="s">
        <v>763</v>
      </c>
      <c r="I64617" t="s">
        <v>763</v>
      </c>
      <c r="K64617" t="b">
        <f>IFERROR(VLOOKUP(F64617,english_mapping!A:B,2,FALSE),"NA")</f>
        <v>0</v>
      </c>
      <c r="L64617" t="str">
        <f t="shared" si="1009"/>
        <v>Consulting</v>
      </c>
    </row>
    <row r="64618" spans="1:12" x14ac:dyDescent="0.25">
      <c r="A64618" t="s">
        <v>222930</v>
      </c>
      <c r="B64618" t="s">
        <v>222931</v>
      </c>
      <c r="C64618" t="s">
        <v>222932</v>
      </c>
      <c r="D64618" t="s">
        <v>123</v>
      </c>
      <c r="E64618" t="s">
        <v>14</v>
      </c>
      <c r="F64618" t="s">
        <v>21</v>
      </c>
      <c r="G64618" t="s">
        <v>154</v>
      </c>
      <c r="H64618" t="s">
        <v>242</v>
      </c>
      <c r="I64618" t="s">
        <v>242</v>
      </c>
      <c r="K64618" t="b">
        <f>IFERROR(VLOOKUP(F64618,english_mapping!A:B,2,FALSE),"NA")</f>
        <v>1</v>
      </c>
      <c r="L64618" t="str">
        <f t="shared" si="1009"/>
        <v>Education</v>
      </c>
    </row>
    <row r="64619" spans="1:12" x14ac:dyDescent="0.25">
      <c r="A64619" t="s">
        <v>222933</v>
      </c>
      <c r="B64619" t="s">
        <v>222934</v>
      </c>
      <c r="C64619" t="s">
        <v>222935</v>
      </c>
      <c r="D64619" t="s">
        <v>222936</v>
      </c>
      <c r="E64619" t="s">
        <v>14</v>
      </c>
      <c r="F64619" t="s">
        <v>21</v>
      </c>
      <c r="G64619" t="s">
        <v>101</v>
      </c>
      <c r="H64619" t="s">
        <v>102</v>
      </c>
      <c r="I64619" t="s">
        <v>5448</v>
      </c>
      <c r="J64619" s="1">
        <v>40545</v>
      </c>
      <c r="K64619" t="b">
        <f>IFERROR(VLOOKUP(F64619,english_mapping!A:B,2,FALSE),"NA")</f>
        <v>1</v>
      </c>
      <c r="L64619" t="str">
        <f t="shared" si="1009"/>
        <v>iPhone</v>
      </c>
    </row>
    <row r="64620" spans="1:12" x14ac:dyDescent="0.25">
      <c r="A64620" t="s">
        <v>222937</v>
      </c>
      <c r="B64620" t="s">
        <v>222938</v>
      </c>
      <c r="C64620" t="s">
        <v>222939</v>
      </c>
      <c r="D64620" t="s">
        <v>1433</v>
      </c>
      <c r="E64620" t="s">
        <v>14</v>
      </c>
      <c r="F64620" t="s">
        <v>21</v>
      </c>
      <c r="G64620" t="s">
        <v>285</v>
      </c>
      <c r="H64620" t="s">
        <v>3791</v>
      </c>
      <c r="I64620" t="s">
        <v>3791</v>
      </c>
      <c r="J64620" s="1">
        <v>40544</v>
      </c>
      <c r="K64620" t="b">
        <f>IFERROR(VLOOKUP(F64620,english_mapping!A:B,2,FALSE),"NA")</f>
        <v>1</v>
      </c>
      <c r="L64620" t="str">
        <f t="shared" si="1009"/>
        <v>Web Hosting</v>
      </c>
    </row>
    <row r="64621" spans="1:12" x14ac:dyDescent="0.25">
      <c r="A64621" t="s">
        <v>222940</v>
      </c>
      <c r="B64621" t="s">
        <v>222941</v>
      </c>
      <c r="D64621" t="s">
        <v>17200</v>
      </c>
      <c r="E64621" t="s">
        <v>14</v>
      </c>
      <c r="F64621" t="s">
        <v>21</v>
      </c>
      <c r="G64621" t="s">
        <v>49206</v>
      </c>
      <c r="H64621" t="s">
        <v>63800</v>
      </c>
      <c r="I64621" t="s">
        <v>222942</v>
      </c>
      <c r="J64621" t="s">
        <v>133418</v>
      </c>
      <c r="K64621" t="b">
        <f>IFERROR(VLOOKUP(F64621,english_mapping!A:B,2,FALSE),"NA")</f>
        <v>1</v>
      </c>
      <c r="L64621" t="str">
        <f t="shared" si="1009"/>
        <v>Oil and Gas</v>
      </c>
    </row>
    <row r="64622" spans="1:12" x14ac:dyDescent="0.25">
      <c r="A64622" t="s">
        <v>222943</v>
      </c>
      <c r="B64622" t="s">
        <v>222944</v>
      </c>
      <c r="C64622" t="s">
        <v>222945</v>
      </c>
      <c r="D64622" t="s">
        <v>1761</v>
      </c>
      <c r="E64622" t="s">
        <v>14</v>
      </c>
      <c r="F64622" t="s">
        <v>1087</v>
      </c>
      <c r="G64622">
        <v>2</v>
      </c>
      <c r="H64622" t="s">
        <v>1775</v>
      </c>
      <c r="I64622" t="s">
        <v>1775</v>
      </c>
      <c r="K64622" t="b">
        <f>IFERROR(VLOOKUP(F64622,english_mapping!A:B,2,FALSE),"NA")</f>
        <v>0</v>
      </c>
      <c r="L64622" t="str">
        <f t="shared" si="1009"/>
        <v>Advertising</v>
      </c>
    </row>
    <row r="64623" spans="1:12" x14ac:dyDescent="0.25">
      <c r="A64623" t="s">
        <v>222946</v>
      </c>
      <c r="B64623" t="s">
        <v>222947</v>
      </c>
      <c r="C64623" t="s">
        <v>222948</v>
      </c>
      <c r="D64623" t="s">
        <v>222949</v>
      </c>
      <c r="E64623" t="s">
        <v>14</v>
      </c>
      <c r="F64623" t="s">
        <v>21</v>
      </c>
      <c r="G64623" t="s">
        <v>39</v>
      </c>
      <c r="H64623" t="s">
        <v>281</v>
      </c>
      <c r="I64623" t="s">
        <v>281</v>
      </c>
      <c r="J64623" t="s">
        <v>221281</v>
      </c>
      <c r="K64623" t="b">
        <f>IFERROR(VLOOKUP(F64623,english_mapping!A:B,2,FALSE),"NA")</f>
        <v>1</v>
      </c>
      <c r="L64623" t="str">
        <f t="shared" si="1009"/>
        <v>Curated Web</v>
      </c>
    </row>
    <row r="64624" spans="1:12" x14ac:dyDescent="0.25">
      <c r="A64624" t="s">
        <v>222950</v>
      </c>
      <c r="B64624" t="s">
        <v>222951</v>
      </c>
      <c r="C64624" t="s">
        <v>222952</v>
      </c>
      <c r="D64624" t="s">
        <v>222953</v>
      </c>
      <c r="E64624" t="s">
        <v>14</v>
      </c>
      <c r="F64624" t="s">
        <v>21</v>
      </c>
      <c r="G64624" t="s">
        <v>59</v>
      </c>
      <c r="H64624" t="s">
        <v>60</v>
      </c>
      <c r="I64624" t="s">
        <v>5601</v>
      </c>
      <c r="J64624" s="1">
        <v>41735</v>
      </c>
      <c r="K64624" t="b">
        <f>IFERROR(VLOOKUP(F64624,english_mapping!A:B,2,FALSE),"NA")</f>
        <v>1</v>
      </c>
      <c r="L64624" t="str">
        <f t="shared" si="1009"/>
        <v>User Experience Design</v>
      </c>
    </row>
    <row r="64625" spans="1:12" x14ac:dyDescent="0.25">
      <c r="A64625" t="s">
        <v>222954</v>
      </c>
      <c r="B64625" t="s">
        <v>222955</v>
      </c>
      <c r="C64625" t="s">
        <v>222956</v>
      </c>
      <c r="D64625" t="s">
        <v>38</v>
      </c>
      <c r="E64625" t="s">
        <v>14</v>
      </c>
      <c r="F64625" t="s">
        <v>1577</v>
      </c>
      <c r="G64625">
        <v>9</v>
      </c>
      <c r="J64625" s="1">
        <v>40544</v>
      </c>
      <c r="K64625" t="b">
        <f>IFERROR(VLOOKUP(F64625,english_mapping!A:B,2,FALSE),"NA")</f>
        <v>1</v>
      </c>
      <c r="L64625" t="str">
        <f t="shared" si="1009"/>
        <v>Software</v>
      </c>
    </row>
    <row r="64626" spans="1:12" x14ac:dyDescent="0.25">
      <c r="A64626" t="s">
        <v>222957</v>
      </c>
      <c r="B64626" t="s">
        <v>222958</v>
      </c>
      <c r="C64626" t="s">
        <v>222959</v>
      </c>
      <c r="D64626" t="s">
        <v>262</v>
      </c>
      <c r="E64626" t="s">
        <v>14</v>
      </c>
      <c r="F64626" t="s">
        <v>21</v>
      </c>
      <c r="G64626" t="s">
        <v>101</v>
      </c>
      <c r="H64626" t="s">
        <v>102</v>
      </c>
      <c r="I64626" t="s">
        <v>103</v>
      </c>
      <c r="J64626" s="1">
        <v>36161</v>
      </c>
      <c r="K64626" t="b">
        <f>IFERROR(VLOOKUP(F64626,english_mapping!A:B,2,FALSE),"NA")</f>
        <v>1</v>
      </c>
      <c r="L64626" t="str">
        <f t="shared" si="1009"/>
        <v>Enterprise Software</v>
      </c>
    </row>
    <row r="64627" spans="1:12" x14ac:dyDescent="0.25">
      <c r="A64627" t="s">
        <v>222960</v>
      </c>
      <c r="B64627" t="s">
        <v>222961</v>
      </c>
      <c r="C64627" t="s">
        <v>222962</v>
      </c>
      <c r="D64627" t="s">
        <v>222963</v>
      </c>
      <c r="E64627" t="s">
        <v>14</v>
      </c>
      <c r="F64627" t="s">
        <v>21</v>
      </c>
      <c r="G64627" t="s">
        <v>59</v>
      </c>
      <c r="H64627" t="s">
        <v>1249</v>
      </c>
      <c r="I64627" t="s">
        <v>1249</v>
      </c>
      <c r="K64627" t="b">
        <f>IFERROR(VLOOKUP(F64627,english_mapping!A:B,2,FALSE),"NA")</f>
        <v>1</v>
      </c>
      <c r="L64627" t="str">
        <f t="shared" si="1009"/>
        <v>E-Commerce</v>
      </c>
    </row>
    <row r="64628" spans="1:12" x14ac:dyDescent="0.25">
      <c r="A64628" t="s">
        <v>222964</v>
      </c>
      <c r="B64628" t="s">
        <v>222965</v>
      </c>
      <c r="C64628" t="s">
        <v>222966</v>
      </c>
      <c r="D64628" t="s">
        <v>27088</v>
      </c>
      <c r="E64628" t="s">
        <v>14</v>
      </c>
      <c r="F64628" t="s">
        <v>21</v>
      </c>
      <c r="G64628" t="s">
        <v>101</v>
      </c>
      <c r="H64628" t="s">
        <v>102</v>
      </c>
      <c r="I64628" t="s">
        <v>103</v>
      </c>
      <c r="J64628" t="s">
        <v>16934</v>
      </c>
      <c r="K64628" t="b">
        <f>IFERROR(VLOOKUP(F64628,english_mapping!A:B,2,FALSE),"NA")</f>
        <v>1</v>
      </c>
      <c r="L64628" t="str">
        <f t="shared" si="1009"/>
        <v>B2B</v>
      </c>
    </row>
    <row r="64629" spans="1:12" x14ac:dyDescent="0.25">
      <c r="A64629" t="s">
        <v>222967</v>
      </c>
      <c r="B64629" t="s">
        <v>222968</v>
      </c>
      <c r="C64629" t="s">
        <v>222969</v>
      </c>
      <c r="D64629" t="s">
        <v>38</v>
      </c>
      <c r="E64629" t="s">
        <v>14</v>
      </c>
      <c r="F64629" t="s">
        <v>1087</v>
      </c>
      <c r="G64629">
        <v>9</v>
      </c>
      <c r="H64629" t="s">
        <v>1737</v>
      </c>
      <c r="I64629" t="s">
        <v>222970</v>
      </c>
      <c r="J64629" s="1">
        <v>37987</v>
      </c>
      <c r="K64629" t="b">
        <f>IFERROR(VLOOKUP(F64629,english_mapping!A:B,2,FALSE),"NA")</f>
        <v>0</v>
      </c>
      <c r="L64629" t="str">
        <f t="shared" si="1009"/>
        <v>Software</v>
      </c>
    </row>
    <row r="64630" spans="1:12" x14ac:dyDescent="0.25">
      <c r="A64630" t="s">
        <v>222971</v>
      </c>
      <c r="B64630" t="s">
        <v>222972</v>
      </c>
      <c r="C64630" t="s">
        <v>222973</v>
      </c>
      <c r="D64630" t="s">
        <v>51</v>
      </c>
      <c r="E64630" t="s">
        <v>109</v>
      </c>
      <c r="F64630" t="s">
        <v>21</v>
      </c>
      <c r="G64630" t="s">
        <v>154</v>
      </c>
      <c r="H64630" t="s">
        <v>242</v>
      </c>
      <c r="I64630" t="s">
        <v>1753</v>
      </c>
      <c r="J64630" s="1">
        <v>39448</v>
      </c>
      <c r="K64630" t="b">
        <f>IFERROR(VLOOKUP(F64630,english_mapping!A:B,2,FALSE),"NA")</f>
        <v>1</v>
      </c>
      <c r="L64630" t="str">
        <f t="shared" si="1009"/>
        <v>Biotechnology</v>
      </c>
    </row>
    <row r="64631" spans="1:12" x14ac:dyDescent="0.25">
      <c r="A64631" t="s">
        <v>222974</v>
      </c>
      <c r="B64631" t="s">
        <v>222975</v>
      </c>
      <c r="C64631" t="s">
        <v>222976</v>
      </c>
      <c r="D64631" t="s">
        <v>18079</v>
      </c>
      <c r="E64631" t="s">
        <v>14</v>
      </c>
      <c r="F64631" t="s">
        <v>649</v>
      </c>
      <c r="G64631">
        <v>7</v>
      </c>
      <c r="H64631" t="s">
        <v>948</v>
      </c>
      <c r="I64631" t="s">
        <v>948</v>
      </c>
      <c r="K64631" t="b">
        <f>IFERROR(VLOOKUP(F64631,english_mapping!A:B,2,FALSE),"NA")</f>
        <v>1</v>
      </c>
      <c r="L64631" t="str">
        <f t="shared" si="1009"/>
        <v>Health Care</v>
      </c>
    </row>
    <row r="64632" spans="1:12" x14ac:dyDescent="0.25">
      <c r="A64632" t="s">
        <v>222977</v>
      </c>
      <c r="B64632" t="s">
        <v>222978</v>
      </c>
      <c r="C64632" t="s">
        <v>222979</v>
      </c>
      <c r="D64632" t="s">
        <v>222980</v>
      </c>
      <c r="E64632" t="s">
        <v>14</v>
      </c>
      <c r="F64632" t="s">
        <v>340</v>
      </c>
      <c r="G64632">
        <v>13</v>
      </c>
      <c r="H64632" t="s">
        <v>22903</v>
      </c>
      <c r="I64632" t="s">
        <v>22903</v>
      </c>
      <c r="J64632" t="s">
        <v>57881</v>
      </c>
      <c r="K64632" t="b">
        <f>IFERROR(VLOOKUP(F64632,english_mapping!A:B,2,FALSE),"NA")</f>
        <v>0</v>
      </c>
      <c r="L64632" t="str">
        <f t="shared" si="1009"/>
        <v>FinTech</v>
      </c>
    </row>
    <row r="64633" spans="1:12" x14ac:dyDescent="0.25">
      <c r="A64633" t="s">
        <v>222981</v>
      </c>
      <c r="B64633" t="s">
        <v>222982</v>
      </c>
      <c r="C64633" t="s">
        <v>222983</v>
      </c>
      <c r="D64633" t="s">
        <v>38</v>
      </c>
      <c r="E64633" t="s">
        <v>14</v>
      </c>
      <c r="F64633" t="s">
        <v>21</v>
      </c>
      <c r="G64633" t="s">
        <v>94</v>
      </c>
      <c r="H64633" t="s">
        <v>95</v>
      </c>
      <c r="I64633" t="s">
        <v>85668</v>
      </c>
      <c r="J64633" s="1">
        <v>37622</v>
      </c>
      <c r="K64633" t="b">
        <f>IFERROR(VLOOKUP(F64633,english_mapping!A:B,2,FALSE),"NA")</f>
        <v>1</v>
      </c>
      <c r="L64633" t="str">
        <f t="shared" si="1009"/>
        <v>Software</v>
      </c>
    </row>
    <row r="64634" spans="1:12" x14ac:dyDescent="0.25">
      <c r="A64634" t="s">
        <v>222984</v>
      </c>
      <c r="B64634" t="s">
        <v>222985</v>
      </c>
      <c r="C64634" t="s">
        <v>222986</v>
      </c>
      <c r="D64634" t="s">
        <v>180203</v>
      </c>
      <c r="E64634" t="s">
        <v>14</v>
      </c>
      <c r="F64634" t="s">
        <v>124</v>
      </c>
      <c r="G64634" t="s">
        <v>125</v>
      </c>
      <c r="H64634" t="s">
        <v>126</v>
      </c>
      <c r="I64634" t="s">
        <v>126</v>
      </c>
      <c r="K64634" t="b">
        <f>IFERROR(VLOOKUP(F64634,english_mapping!A:B,2,FALSE),"NA")</f>
        <v>1</v>
      </c>
      <c r="L64634" t="str">
        <f t="shared" si="1009"/>
        <v>Information Technology</v>
      </c>
    </row>
    <row r="64635" spans="1:12" x14ac:dyDescent="0.25">
      <c r="A64635" t="s">
        <v>222987</v>
      </c>
      <c r="B64635" t="s">
        <v>222988</v>
      </c>
      <c r="C64635" t="s">
        <v>222989</v>
      </c>
      <c r="D64635" t="s">
        <v>51</v>
      </c>
      <c r="E64635" t="s">
        <v>14</v>
      </c>
      <c r="F64635" t="s">
        <v>21</v>
      </c>
      <c r="G64635" t="s">
        <v>1035</v>
      </c>
      <c r="H64635" t="s">
        <v>1036</v>
      </c>
      <c r="I64635" t="s">
        <v>159027</v>
      </c>
      <c r="K64635" t="b">
        <f>IFERROR(VLOOKUP(F64635,english_mapping!A:B,2,FALSE),"NA")</f>
        <v>1</v>
      </c>
      <c r="L64635" t="str">
        <f t="shared" si="1009"/>
        <v>Biotechnology</v>
      </c>
    </row>
    <row r="64636" spans="1:12" x14ac:dyDescent="0.25">
      <c r="A64636" t="s">
        <v>222990</v>
      </c>
      <c r="B64636" t="s">
        <v>222991</v>
      </c>
      <c r="D64636" t="s">
        <v>222992</v>
      </c>
      <c r="E64636" t="s">
        <v>14</v>
      </c>
      <c r="F64636" t="s">
        <v>21</v>
      </c>
      <c r="G64636" t="s">
        <v>101</v>
      </c>
      <c r="H64636" t="s">
        <v>102</v>
      </c>
      <c r="I64636" t="s">
        <v>103</v>
      </c>
      <c r="J64636" s="1">
        <v>39448</v>
      </c>
      <c r="K64636" t="b">
        <f>IFERROR(VLOOKUP(F64636,english_mapping!A:B,2,FALSE),"NA")</f>
        <v>1</v>
      </c>
      <c r="L64636" t="str">
        <f t="shared" si="1009"/>
        <v>Financial Services</v>
      </c>
    </row>
    <row r="64637" spans="1:12" x14ac:dyDescent="0.25">
      <c r="A64637" t="s">
        <v>222993</v>
      </c>
      <c r="B64637" t="s">
        <v>222994</v>
      </c>
      <c r="C64637" t="s">
        <v>222995</v>
      </c>
      <c r="D64637" t="s">
        <v>755</v>
      </c>
      <c r="E64637" t="s">
        <v>14</v>
      </c>
      <c r="F64637" t="s">
        <v>21</v>
      </c>
      <c r="G64637" t="s">
        <v>59</v>
      </c>
      <c r="H64637" t="s">
        <v>60</v>
      </c>
      <c r="I64637" t="s">
        <v>616</v>
      </c>
      <c r="J64637" s="1">
        <v>38718</v>
      </c>
      <c r="K64637" t="b">
        <f>IFERROR(VLOOKUP(F64637,english_mapping!A:B,2,FALSE),"NA")</f>
        <v>1</v>
      </c>
      <c r="L64637" t="str">
        <f t="shared" si="1009"/>
        <v>Hardware + Software</v>
      </c>
    </row>
    <row r="64638" spans="1:12" x14ac:dyDescent="0.25">
      <c r="A64638" t="s">
        <v>222996</v>
      </c>
      <c r="B64638" t="s">
        <v>222997</v>
      </c>
      <c r="D64638" t="s">
        <v>67071</v>
      </c>
      <c r="E64638" t="s">
        <v>205</v>
      </c>
      <c r="F64638" t="s">
        <v>21</v>
      </c>
      <c r="G64638" t="s">
        <v>822</v>
      </c>
      <c r="H64638" t="s">
        <v>823</v>
      </c>
      <c r="I64638" t="s">
        <v>5059</v>
      </c>
      <c r="K64638" t="b">
        <f>IFERROR(VLOOKUP(F64638,english_mapping!A:B,2,FALSE),"NA")</f>
        <v>1</v>
      </c>
      <c r="L64638" t="str">
        <f t="shared" si="1009"/>
        <v>Health Care</v>
      </c>
    </row>
    <row r="64639" spans="1:12" x14ac:dyDescent="0.25">
      <c r="A64639" t="s">
        <v>222998</v>
      </c>
      <c r="B64639" t="s">
        <v>222999</v>
      </c>
      <c r="C64639" t="s">
        <v>223000</v>
      </c>
      <c r="D64639" t="s">
        <v>262</v>
      </c>
      <c r="E64639" t="s">
        <v>14</v>
      </c>
      <c r="F64639" t="s">
        <v>21</v>
      </c>
      <c r="G64639" t="s">
        <v>59</v>
      </c>
      <c r="H64639" t="s">
        <v>90</v>
      </c>
      <c r="I64639" t="s">
        <v>2674</v>
      </c>
      <c r="J64639" s="1">
        <v>37622</v>
      </c>
      <c r="K64639" t="b">
        <f>IFERROR(VLOOKUP(F64639,english_mapping!A:B,2,FALSE),"NA")</f>
        <v>1</v>
      </c>
      <c r="L64639" t="str">
        <f t="shared" si="1009"/>
        <v>Enterprise Software</v>
      </c>
    </row>
    <row r="64640" spans="1:12" x14ac:dyDescent="0.25">
      <c r="A64640" t="s">
        <v>223001</v>
      </c>
      <c r="B64640" t="s">
        <v>223002</v>
      </c>
      <c r="C64640" t="s">
        <v>223003</v>
      </c>
      <c r="D64640" t="s">
        <v>223004</v>
      </c>
      <c r="E64640" t="s">
        <v>14</v>
      </c>
      <c r="F64640" t="s">
        <v>21</v>
      </c>
      <c r="G64640" t="s">
        <v>138</v>
      </c>
      <c r="H64640" t="s">
        <v>139</v>
      </c>
      <c r="I64640" t="s">
        <v>139</v>
      </c>
      <c r="J64640" s="1">
        <v>40182</v>
      </c>
      <c r="K64640" t="b">
        <f>IFERROR(VLOOKUP(F64640,english_mapping!A:B,2,FALSE),"NA")</f>
        <v>1</v>
      </c>
      <c r="L64640" t="str">
        <f t="shared" si="1009"/>
        <v>Health Care</v>
      </c>
    </row>
    <row r="64641" spans="1:12" x14ac:dyDescent="0.25">
      <c r="A64641" t="s">
        <v>223005</v>
      </c>
      <c r="B64641" t="s">
        <v>223006</v>
      </c>
      <c r="C64641" t="s">
        <v>223007</v>
      </c>
      <c r="D64641" t="s">
        <v>1275</v>
      </c>
      <c r="E64641" t="s">
        <v>14</v>
      </c>
      <c r="F64641" t="s">
        <v>346</v>
      </c>
      <c r="G64641">
        <v>7</v>
      </c>
      <c r="H64641" t="s">
        <v>776</v>
      </c>
      <c r="I64641" t="s">
        <v>776</v>
      </c>
      <c r="J64641" s="1">
        <v>42013</v>
      </c>
      <c r="K64641" t="b">
        <f>IFERROR(VLOOKUP(F64641,english_mapping!A:B,2,FALSE),"NA")</f>
        <v>0</v>
      </c>
      <c r="L64641" t="str">
        <f t="shared" si="1009"/>
        <v>Health Care</v>
      </c>
    </row>
    <row r="64642" spans="1:12" x14ac:dyDescent="0.25">
      <c r="A64642" t="s">
        <v>223008</v>
      </c>
      <c r="B64642" t="s">
        <v>223009</v>
      </c>
      <c r="C64642" t="s">
        <v>223010</v>
      </c>
      <c r="D64642" t="s">
        <v>1275</v>
      </c>
      <c r="E64642" t="s">
        <v>205</v>
      </c>
      <c r="F64642" t="s">
        <v>21</v>
      </c>
      <c r="G64642" t="s">
        <v>138</v>
      </c>
      <c r="H64642" t="s">
        <v>139</v>
      </c>
      <c r="I64642" t="s">
        <v>139</v>
      </c>
      <c r="K64642" t="b">
        <f>IFERROR(VLOOKUP(F64642,english_mapping!A:B,2,FALSE),"NA")</f>
        <v>1</v>
      </c>
      <c r="L64642" t="str">
        <f t="shared" si="1009"/>
        <v>Health Care</v>
      </c>
    </row>
    <row r="64643" spans="1:12" x14ac:dyDescent="0.25">
      <c r="A64643" t="s">
        <v>223011</v>
      </c>
      <c r="B64643" t="s">
        <v>223012</v>
      </c>
      <c r="C64643" t="s">
        <v>223013</v>
      </c>
      <c r="D64643" t="s">
        <v>65</v>
      </c>
      <c r="E64643" t="s">
        <v>14</v>
      </c>
      <c r="F64643" t="s">
        <v>661</v>
      </c>
      <c r="G64643">
        <v>7</v>
      </c>
      <c r="H64643" t="s">
        <v>9755</v>
      </c>
      <c r="I64643" t="s">
        <v>9755</v>
      </c>
      <c r="K64643" t="b">
        <f>IFERROR(VLOOKUP(F64643,english_mapping!A:B,2,FALSE),"NA")</f>
        <v>0</v>
      </c>
      <c r="L64643" t="str">
        <f t="shared" si="1009"/>
        <v>Mobile</v>
      </c>
    </row>
    <row r="64644" spans="1:12" x14ac:dyDescent="0.25">
      <c r="A64644" t="s">
        <v>223014</v>
      </c>
      <c r="B64644" t="s">
        <v>223015</v>
      </c>
      <c r="C64644" t="s">
        <v>223016</v>
      </c>
      <c r="D64644" t="s">
        <v>9381</v>
      </c>
      <c r="E64644" t="s">
        <v>14</v>
      </c>
      <c r="F64644" t="s">
        <v>21</v>
      </c>
      <c r="G64644" t="s">
        <v>2860</v>
      </c>
      <c r="H64644" t="s">
        <v>8275</v>
      </c>
      <c r="I64644" t="s">
        <v>1139</v>
      </c>
      <c r="J64644" s="1">
        <v>41673</v>
      </c>
      <c r="K64644" t="b">
        <f>IFERROR(VLOOKUP(F64644,english_mapping!A:B,2,FALSE),"NA")</f>
        <v>1</v>
      </c>
      <c r="L64644" t="str">
        <f t="shared" ref="L64644:L64707" si="1010">IFERROR(LEFT(D64644,(FIND("|",D64644))-1),D64644)</f>
        <v>Information Technology</v>
      </c>
    </row>
    <row r="64645" spans="1:12" x14ac:dyDescent="0.25">
      <c r="A64645" t="s">
        <v>223017</v>
      </c>
      <c r="B64645" t="s">
        <v>223018</v>
      </c>
      <c r="C64645" t="s">
        <v>223019</v>
      </c>
      <c r="D64645" t="s">
        <v>45</v>
      </c>
      <c r="E64645" t="s">
        <v>14</v>
      </c>
      <c r="F64645" t="s">
        <v>12573</v>
      </c>
      <c r="G64645">
        <v>1</v>
      </c>
      <c r="H64645" t="s">
        <v>29268</v>
      </c>
      <c r="I64645" t="s">
        <v>223020</v>
      </c>
      <c r="K64645" t="b">
        <f>IFERROR(VLOOKUP(F64645,english_mapping!A:B,2,FALSE),"NA")</f>
        <v>0</v>
      </c>
      <c r="L64645" t="str">
        <f t="shared" si="1010"/>
        <v>Games</v>
      </c>
    </row>
    <row r="64646" spans="1:12" x14ac:dyDescent="0.25">
      <c r="A64646" t="s">
        <v>223021</v>
      </c>
      <c r="B64646" t="s">
        <v>223022</v>
      </c>
      <c r="C64646" t="s">
        <v>223023</v>
      </c>
      <c r="D64646" t="s">
        <v>3563</v>
      </c>
      <c r="E64646" t="s">
        <v>14</v>
      </c>
      <c r="F64646" t="s">
        <v>21</v>
      </c>
      <c r="G64646" t="s">
        <v>154</v>
      </c>
      <c r="H64646" t="s">
        <v>242</v>
      </c>
      <c r="I64646" t="s">
        <v>326</v>
      </c>
      <c r="K64646" t="b">
        <f>IFERROR(VLOOKUP(F64646,english_mapping!A:B,2,FALSE),"NA")</f>
        <v>1</v>
      </c>
      <c r="L64646" t="str">
        <f t="shared" si="1010"/>
        <v>Pharmaceuticals</v>
      </c>
    </row>
    <row r="64647" spans="1:12" x14ac:dyDescent="0.25">
      <c r="A64647" t="s">
        <v>223024</v>
      </c>
      <c r="B64647" t="s">
        <v>223025</v>
      </c>
      <c r="C64647" t="s">
        <v>223026</v>
      </c>
      <c r="D64647" t="s">
        <v>223027</v>
      </c>
      <c r="E64647" t="s">
        <v>14</v>
      </c>
      <c r="F64647" t="s">
        <v>365</v>
      </c>
      <c r="G64647">
        <v>26</v>
      </c>
      <c r="H64647" t="s">
        <v>366</v>
      </c>
      <c r="I64647" t="s">
        <v>366</v>
      </c>
      <c r="J64647" t="s">
        <v>223028</v>
      </c>
      <c r="K64647" t="b">
        <f>IFERROR(VLOOKUP(F64647,english_mapping!A:B,2,FALSE),"NA")</f>
        <v>0</v>
      </c>
      <c r="L64647" t="str">
        <f t="shared" si="1010"/>
        <v>Art</v>
      </c>
    </row>
    <row r="64648" spans="1:12" x14ac:dyDescent="0.25">
      <c r="A64648" t="s">
        <v>223029</v>
      </c>
      <c r="B64648" t="s">
        <v>223030</v>
      </c>
      <c r="C64648" t="s">
        <v>223031</v>
      </c>
      <c r="D64648" t="s">
        <v>223032</v>
      </c>
      <c r="E64648" t="s">
        <v>109</v>
      </c>
      <c r="K64648" t="str">
        <f>IFERROR(VLOOKUP(F64648,english_mapping!A:B,2,FALSE),"NA")</f>
        <v>NA</v>
      </c>
      <c r="L64648" t="str">
        <f t="shared" si="1010"/>
        <v>Networking</v>
      </c>
    </row>
    <row r="64649" spans="1:12" x14ac:dyDescent="0.25">
      <c r="A64649" t="s">
        <v>223033</v>
      </c>
      <c r="B64649" t="s">
        <v>223034</v>
      </c>
      <c r="C64649" t="s">
        <v>223035</v>
      </c>
      <c r="D64649" t="s">
        <v>666</v>
      </c>
      <c r="E64649" t="s">
        <v>14</v>
      </c>
      <c r="F64649" t="s">
        <v>712</v>
      </c>
      <c r="G64649">
        <v>4</v>
      </c>
      <c r="H64649" t="s">
        <v>14370</v>
      </c>
      <c r="I64649" t="s">
        <v>30735</v>
      </c>
      <c r="J64649" s="1">
        <v>41282</v>
      </c>
      <c r="K64649" t="b">
        <f>IFERROR(VLOOKUP(F64649,english_mapping!A:B,2,FALSE),"NA")</f>
        <v>0</v>
      </c>
      <c r="L64649" t="str">
        <f t="shared" si="1010"/>
        <v>Technology</v>
      </c>
    </row>
    <row r="64650" spans="1:12" x14ac:dyDescent="0.25">
      <c r="A64650" t="s">
        <v>223036</v>
      </c>
      <c r="B64650" t="s">
        <v>223037</v>
      </c>
      <c r="E64650" t="s">
        <v>205</v>
      </c>
      <c r="F64650" t="s">
        <v>21</v>
      </c>
      <c r="G64650" t="s">
        <v>77</v>
      </c>
      <c r="H64650" t="s">
        <v>1804</v>
      </c>
      <c r="I64650" t="s">
        <v>2586</v>
      </c>
      <c r="K64650" t="b">
        <f>IFERROR(VLOOKUP(F64650,english_mapping!A:B,2,FALSE),"NA")</f>
        <v>1</v>
      </c>
      <c r="L64650">
        <f t="shared" si="1010"/>
        <v>0</v>
      </c>
    </row>
    <row r="64651" spans="1:12" x14ac:dyDescent="0.25">
      <c r="A64651" t="s">
        <v>223038</v>
      </c>
      <c r="B64651" t="s">
        <v>223039</v>
      </c>
      <c r="C64651" t="s">
        <v>223040</v>
      </c>
      <c r="D64651" t="s">
        <v>262</v>
      </c>
      <c r="E64651" t="s">
        <v>14</v>
      </c>
      <c r="F64651" t="s">
        <v>124</v>
      </c>
      <c r="G64651" t="s">
        <v>3320</v>
      </c>
      <c r="H64651" t="s">
        <v>3321</v>
      </c>
      <c r="I64651" t="s">
        <v>3321</v>
      </c>
      <c r="J64651" s="1">
        <v>37622</v>
      </c>
      <c r="K64651" t="b">
        <f>IFERROR(VLOOKUP(F64651,english_mapping!A:B,2,FALSE),"NA")</f>
        <v>1</v>
      </c>
      <c r="L64651" t="str">
        <f t="shared" si="1010"/>
        <v>Enterprise Software</v>
      </c>
    </row>
    <row r="64652" spans="1:12" x14ac:dyDescent="0.25">
      <c r="A64652" t="s">
        <v>223041</v>
      </c>
      <c r="B64652" t="s">
        <v>223042</v>
      </c>
      <c r="C64652" t="s">
        <v>223043</v>
      </c>
      <c r="D64652" t="s">
        <v>223044</v>
      </c>
      <c r="E64652" t="s">
        <v>701</v>
      </c>
      <c r="F64652" t="s">
        <v>21</v>
      </c>
      <c r="G64652" t="s">
        <v>59</v>
      </c>
      <c r="H64652" t="s">
        <v>60</v>
      </c>
      <c r="I64652" t="s">
        <v>616</v>
      </c>
      <c r="J64652" s="1">
        <v>38355</v>
      </c>
      <c r="K64652" t="b">
        <f>IFERROR(VLOOKUP(F64652,english_mapping!A:B,2,FALSE),"NA")</f>
        <v>1</v>
      </c>
      <c r="L64652" t="str">
        <f t="shared" si="1010"/>
        <v>Analytics</v>
      </c>
    </row>
    <row r="64653" spans="1:12" x14ac:dyDescent="0.25">
      <c r="A64653" t="s">
        <v>223045</v>
      </c>
      <c r="B64653" t="s">
        <v>223046</v>
      </c>
      <c r="C64653" t="s">
        <v>223047</v>
      </c>
      <c r="D64653" t="s">
        <v>223048</v>
      </c>
      <c r="E64653" t="s">
        <v>14</v>
      </c>
      <c r="F64653" t="s">
        <v>21</v>
      </c>
      <c r="G64653" t="s">
        <v>101</v>
      </c>
      <c r="H64653" t="s">
        <v>102</v>
      </c>
      <c r="I64653" t="s">
        <v>103</v>
      </c>
      <c r="J64653" s="1">
        <v>39814</v>
      </c>
      <c r="K64653" t="b">
        <f>IFERROR(VLOOKUP(F64653,english_mapping!A:B,2,FALSE),"NA")</f>
        <v>1</v>
      </c>
      <c r="L64653" t="str">
        <f t="shared" si="1010"/>
        <v>Advertising</v>
      </c>
    </row>
    <row r="64654" spans="1:12" x14ac:dyDescent="0.25">
      <c r="A64654" t="s">
        <v>223049</v>
      </c>
      <c r="B64654" t="s">
        <v>223050</v>
      </c>
      <c r="C64654" t="s">
        <v>223051</v>
      </c>
      <c r="D64654" t="s">
        <v>223052</v>
      </c>
      <c r="E64654" t="s">
        <v>14</v>
      </c>
      <c r="F64654" t="s">
        <v>8350</v>
      </c>
      <c r="G64654">
        <v>14</v>
      </c>
      <c r="H64654" t="s">
        <v>17322</v>
      </c>
      <c r="I64654" t="s">
        <v>17322</v>
      </c>
      <c r="J64654" t="s">
        <v>149103</v>
      </c>
      <c r="K64654" t="b">
        <f>IFERROR(VLOOKUP(F64654,english_mapping!A:B,2,FALSE),"NA")</f>
        <v>0</v>
      </c>
      <c r="L64654" t="str">
        <f t="shared" si="1010"/>
        <v>Android</v>
      </c>
    </row>
    <row r="64655" spans="1:12" x14ac:dyDescent="0.25">
      <c r="A64655" t="s">
        <v>223053</v>
      </c>
      <c r="B64655" t="s">
        <v>223054</v>
      </c>
      <c r="D64655" t="s">
        <v>38</v>
      </c>
      <c r="E64655" t="s">
        <v>205</v>
      </c>
      <c r="F64655" t="s">
        <v>21</v>
      </c>
      <c r="G64655" t="s">
        <v>187</v>
      </c>
      <c r="H64655" t="s">
        <v>9650</v>
      </c>
      <c r="I64655" t="s">
        <v>136709</v>
      </c>
      <c r="K64655" t="b">
        <f>IFERROR(VLOOKUP(F64655,english_mapping!A:B,2,FALSE),"NA")</f>
        <v>1</v>
      </c>
      <c r="L64655" t="str">
        <f t="shared" si="1010"/>
        <v>Software</v>
      </c>
    </row>
    <row r="64656" spans="1:12" x14ac:dyDescent="0.25">
      <c r="A64656" t="s">
        <v>223055</v>
      </c>
      <c r="B64656" t="s">
        <v>223056</v>
      </c>
      <c r="C64656" t="s">
        <v>223057</v>
      </c>
      <c r="D64656" t="s">
        <v>1921</v>
      </c>
      <c r="E64656" t="s">
        <v>14</v>
      </c>
      <c r="F64656" t="s">
        <v>33</v>
      </c>
      <c r="G64656">
        <v>11</v>
      </c>
      <c r="H64656" t="s">
        <v>1550</v>
      </c>
      <c r="I64656" t="s">
        <v>24813</v>
      </c>
      <c r="J64656" s="1">
        <v>41000</v>
      </c>
      <c r="K64656" t="b">
        <f>IFERROR(VLOOKUP(F64656,english_mapping!A:B,2,FALSE),"NA")</f>
        <v>0</v>
      </c>
      <c r="L64656" t="str">
        <f t="shared" si="1010"/>
        <v>Android</v>
      </c>
    </row>
    <row r="64657" spans="1:12" x14ac:dyDescent="0.25">
      <c r="A64657" t="s">
        <v>223058</v>
      </c>
      <c r="B64657" t="s">
        <v>223059</v>
      </c>
      <c r="C64657" t="s">
        <v>223060</v>
      </c>
      <c r="D64657" t="s">
        <v>644</v>
      </c>
      <c r="E64657" t="s">
        <v>14</v>
      </c>
      <c r="F64657" t="s">
        <v>52</v>
      </c>
      <c r="G64657" t="s">
        <v>200</v>
      </c>
      <c r="H64657" t="s">
        <v>201</v>
      </c>
      <c r="I64657" t="s">
        <v>201</v>
      </c>
      <c r="J64657" s="1">
        <v>40179</v>
      </c>
      <c r="K64657" t="b">
        <f>IFERROR(VLOOKUP(F64657,english_mapping!A:B,2,FALSE),"NA")</f>
        <v>1</v>
      </c>
      <c r="L64657" t="str">
        <f t="shared" si="1010"/>
        <v>Biotechnology</v>
      </c>
    </row>
    <row r="64658" spans="1:12" x14ac:dyDescent="0.25">
      <c r="A64658" t="s">
        <v>223061</v>
      </c>
      <c r="B64658" t="s">
        <v>223062</v>
      </c>
      <c r="C64658" t="s">
        <v>223063</v>
      </c>
      <c r="D64658" t="s">
        <v>223064</v>
      </c>
      <c r="E64658" t="s">
        <v>14</v>
      </c>
      <c r="F64658" t="s">
        <v>33</v>
      </c>
      <c r="K64658" t="b">
        <f>IFERROR(VLOOKUP(F64658,english_mapping!A:B,2,FALSE),"NA")</f>
        <v>0</v>
      </c>
      <c r="L64658" t="str">
        <f t="shared" si="1010"/>
        <v>Aerospace</v>
      </c>
    </row>
    <row r="64659" spans="1:12" x14ac:dyDescent="0.25">
      <c r="A64659" t="s">
        <v>223065</v>
      </c>
      <c r="B64659" t="s">
        <v>223066</v>
      </c>
      <c r="D64659" t="s">
        <v>284</v>
      </c>
      <c r="E64659" t="s">
        <v>14</v>
      </c>
      <c r="F64659" t="s">
        <v>21</v>
      </c>
      <c r="G64659" t="s">
        <v>1360</v>
      </c>
      <c r="H64659" t="s">
        <v>1361</v>
      </c>
      <c r="I64659" t="s">
        <v>9959</v>
      </c>
      <c r="J64659" t="s">
        <v>29140</v>
      </c>
      <c r="K64659" t="b">
        <f>IFERROR(VLOOKUP(F64659,english_mapping!A:B,2,FALSE),"NA")</f>
        <v>1</v>
      </c>
      <c r="L64659" t="str">
        <f t="shared" si="1010"/>
        <v>Real Estate</v>
      </c>
    </row>
    <row r="64660" spans="1:12" x14ac:dyDescent="0.25">
      <c r="A64660" t="s">
        <v>223067</v>
      </c>
      <c r="B64660" t="s">
        <v>223068</v>
      </c>
      <c r="D64660" t="s">
        <v>5297</v>
      </c>
      <c r="E64660" t="s">
        <v>14</v>
      </c>
      <c r="F64660" t="s">
        <v>21</v>
      </c>
      <c r="G64660" t="s">
        <v>285</v>
      </c>
      <c r="H64660" t="s">
        <v>889</v>
      </c>
      <c r="I64660" t="s">
        <v>890</v>
      </c>
      <c r="J64660" s="1">
        <v>36161</v>
      </c>
      <c r="K64660" t="b">
        <f>IFERROR(VLOOKUP(F64660,english_mapping!A:B,2,FALSE),"NA")</f>
        <v>1</v>
      </c>
      <c r="L64660" t="str">
        <f t="shared" si="1010"/>
        <v>Networking</v>
      </c>
    </row>
    <row r="64661" spans="1:12" x14ac:dyDescent="0.25">
      <c r="A64661" t="s">
        <v>223069</v>
      </c>
      <c r="B64661" t="s">
        <v>223070</v>
      </c>
      <c r="C64661" t="s">
        <v>223071</v>
      </c>
      <c r="D64661" t="s">
        <v>3563</v>
      </c>
      <c r="E64661" t="s">
        <v>14</v>
      </c>
      <c r="F64661" t="s">
        <v>21</v>
      </c>
      <c r="G64661" t="s">
        <v>59</v>
      </c>
      <c r="H64661" t="s">
        <v>60</v>
      </c>
      <c r="I64661" t="s">
        <v>66</v>
      </c>
      <c r="J64661" s="1">
        <v>39814</v>
      </c>
      <c r="K64661" t="b">
        <f>IFERROR(VLOOKUP(F64661,english_mapping!A:B,2,FALSE),"NA")</f>
        <v>1</v>
      </c>
      <c r="L64661" t="str">
        <f t="shared" si="1010"/>
        <v>Pharmaceuticals</v>
      </c>
    </row>
    <row r="64662" spans="1:12" x14ac:dyDescent="0.25">
      <c r="A64662" t="s">
        <v>223072</v>
      </c>
      <c r="B64662" t="s">
        <v>223073</v>
      </c>
      <c r="C64662" t="s">
        <v>223074</v>
      </c>
      <c r="D64662" t="s">
        <v>223075</v>
      </c>
      <c r="E64662" t="s">
        <v>14</v>
      </c>
      <c r="F64662" t="s">
        <v>21</v>
      </c>
      <c r="G64662" t="s">
        <v>59</v>
      </c>
      <c r="H64662" t="s">
        <v>60</v>
      </c>
      <c r="I64662" t="s">
        <v>66</v>
      </c>
      <c r="J64662" t="s">
        <v>8023</v>
      </c>
      <c r="K64662" t="b">
        <f>IFERROR(VLOOKUP(F64662,english_mapping!A:B,2,FALSE),"NA")</f>
        <v>1</v>
      </c>
      <c r="L64662" t="str">
        <f t="shared" si="1010"/>
        <v>Android</v>
      </c>
    </row>
    <row r="64663" spans="1:12" x14ac:dyDescent="0.25">
      <c r="A64663" t="s">
        <v>223076</v>
      </c>
      <c r="B64663" t="s">
        <v>223077</v>
      </c>
      <c r="C64663" t="s">
        <v>223078</v>
      </c>
      <c r="D64663" t="s">
        <v>731</v>
      </c>
      <c r="E64663" t="s">
        <v>14</v>
      </c>
      <c r="F64663" t="s">
        <v>21</v>
      </c>
      <c r="G64663" t="s">
        <v>59</v>
      </c>
      <c r="H64663" t="s">
        <v>60</v>
      </c>
      <c r="I64663" t="s">
        <v>1128</v>
      </c>
      <c r="J64663" s="1">
        <v>36892</v>
      </c>
      <c r="K64663" t="b">
        <f>IFERROR(VLOOKUP(F64663,english_mapping!A:B,2,FALSE),"NA")</f>
        <v>1</v>
      </c>
      <c r="L64663" t="str">
        <f t="shared" si="1010"/>
        <v>Finance</v>
      </c>
    </row>
    <row r="64664" spans="1:12" x14ac:dyDescent="0.25">
      <c r="A64664" t="s">
        <v>223079</v>
      </c>
      <c r="B64664" t="s">
        <v>223080</v>
      </c>
      <c r="C64664" t="s">
        <v>223081</v>
      </c>
      <c r="D64664" t="s">
        <v>123</v>
      </c>
      <c r="E64664" t="s">
        <v>14</v>
      </c>
      <c r="F64664" t="s">
        <v>15</v>
      </c>
      <c r="G64664">
        <v>2</v>
      </c>
      <c r="H64664" t="s">
        <v>23784</v>
      </c>
      <c r="I64664" t="s">
        <v>23784</v>
      </c>
      <c r="J64664" s="1">
        <v>39814</v>
      </c>
      <c r="K64664" t="b">
        <f>IFERROR(VLOOKUP(F64664,english_mapping!A:B,2,FALSE),"NA")</f>
        <v>1</v>
      </c>
      <c r="L64664" t="str">
        <f t="shared" si="1010"/>
        <v>Education</v>
      </c>
    </row>
    <row r="64665" spans="1:12" x14ac:dyDescent="0.25">
      <c r="A64665" t="s">
        <v>223082</v>
      </c>
      <c r="B64665" t="s">
        <v>223083</v>
      </c>
      <c r="C64665" t="s">
        <v>223084</v>
      </c>
      <c r="D64665" t="s">
        <v>123</v>
      </c>
      <c r="E64665" t="s">
        <v>14</v>
      </c>
      <c r="F64665" t="s">
        <v>15</v>
      </c>
      <c r="G64665">
        <v>7</v>
      </c>
      <c r="H64665" t="s">
        <v>684</v>
      </c>
      <c r="I64665" t="s">
        <v>684</v>
      </c>
      <c r="J64665" s="1">
        <v>39815</v>
      </c>
      <c r="K64665" t="b">
        <f>IFERROR(VLOOKUP(F64665,english_mapping!A:B,2,FALSE),"NA")</f>
        <v>1</v>
      </c>
      <c r="L64665" t="str">
        <f t="shared" si="1010"/>
        <v>Education</v>
      </c>
    </row>
    <row r="64666" spans="1:12" x14ac:dyDescent="0.25">
      <c r="A64666" t="s">
        <v>223085</v>
      </c>
      <c r="B64666" t="s">
        <v>223086</v>
      </c>
      <c r="C64666" t="s">
        <v>223087</v>
      </c>
      <c r="D64666" t="s">
        <v>223088</v>
      </c>
      <c r="E64666" t="s">
        <v>14</v>
      </c>
      <c r="F64666" t="s">
        <v>7500</v>
      </c>
      <c r="G64666">
        <v>53</v>
      </c>
      <c r="H64666" t="s">
        <v>10809</v>
      </c>
      <c r="I64666" t="s">
        <v>30916</v>
      </c>
      <c r="J64666" s="1">
        <v>40909</v>
      </c>
      <c r="K64666" t="b">
        <f>IFERROR(VLOOKUP(F64666,english_mapping!A:B,2,FALSE),"NA")</f>
        <v>1</v>
      </c>
      <c r="L64666" t="str">
        <f t="shared" si="1010"/>
        <v>Career Management</v>
      </c>
    </row>
    <row r="64667" spans="1:12" x14ac:dyDescent="0.25">
      <c r="A64667" t="s">
        <v>223089</v>
      </c>
      <c r="B64667" t="s">
        <v>223090</v>
      </c>
      <c r="C64667" t="s">
        <v>223091</v>
      </c>
      <c r="D64667" t="s">
        <v>38</v>
      </c>
      <c r="E64667" t="s">
        <v>109</v>
      </c>
      <c r="F64667" t="s">
        <v>21</v>
      </c>
      <c r="G64667" t="s">
        <v>101</v>
      </c>
      <c r="H64667" t="s">
        <v>102</v>
      </c>
      <c r="I64667" t="s">
        <v>4272</v>
      </c>
      <c r="J64667" s="1">
        <v>36161</v>
      </c>
      <c r="K64667" t="b">
        <f>IFERROR(VLOOKUP(F64667,english_mapping!A:B,2,FALSE),"NA")</f>
        <v>1</v>
      </c>
      <c r="L64667" t="str">
        <f t="shared" si="1010"/>
        <v>Software</v>
      </c>
    </row>
    <row r="64668" spans="1:12" x14ac:dyDescent="0.25">
      <c r="A64668" t="s">
        <v>223092</v>
      </c>
      <c r="B64668" t="s">
        <v>223093</v>
      </c>
      <c r="C64668" t="s">
        <v>223094</v>
      </c>
      <c r="D64668" t="s">
        <v>123</v>
      </c>
      <c r="E64668" t="s">
        <v>14</v>
      </c>
      <c r="F64668" t="s">
        <v>21</v>
      </c>
      <c r="G64668" t="s">
        <v>1105</v>
      </c>
      <c r="H64668" t="s">
        <v>1106</v>
      </c>
      <c r="I64668" t="s">
        <v>1196</v>
      </c>
      <c r="J64668" s="1">
        <v>36161</v>
      </c>
      <c r="K64668" t="b">
        <f>IFERROR(VLOOKUP(F64668,english_mapping!A:B,2,FALSE),"NA")</f>
        <v>1</v>
      </c>
      <c r="L64668" t="str">
        <f t="shared" si="1010"/>
        <v>Education</v>
      </c>
    </row>
    <row r="64669" spans="1:12" x14ac:dyDescent="0.25">
      <c r="A64669" t="s">
        <v>223095</v>
      </c>
      <c r="B64669" t="s">
        <v>223096</v>
      </c>
      <c r="C64669" t="s">
        <v>223097</v>
      </c>
      <c r="D64669" t="s">
        <v>32</v>
      </c>
      <c r="E64669" t="s">
        <v>14</v>
      </c>
      <c r="F64669" t="s">
        <v>21</v>
      </c>
      <c r="G64669" t="s">
        <v>101</v>
      </c>
      <c r="H64669" t="s">
        <v>102</v>
      </c>
      <c r="I64669" t="s">
        <v>103</v>
      </c>
      <c r="J64669" s="1">
        <v>36161</v>
      </c>
      <c r="K64669" t="b">
        <f>IFERROR(VLOOKUP(F64669,english_mapping!A:B,2,FALSE),"NA")</f>
        <v>1</v>
      </c>
      <c r="L64669" t="str">
        <f t="shared" si="1010"/>
        <v>Curated Web</v>
      </c>
    </row>
    <row r="64670" spans="1:12" x14ac:dyDescent="0.25">
      <c r="A64670" t="s">
        <v>223098</v>
      </c>
      <c r="B64670" t="s">
        <v>223099</v>
      </c>
      <c r="C64670" t="s">
        <v>223100</v>
      </c>
      <c r="D64670" t="s">
        <v>223101</v>
      </c>
      <c r="E64670" t="s">
        <v>14</v>
      </c>
      <c r="F64670" t="s">
        <v>21</v>
      </c>
      <c r="G64670" t="s">
        <v>59</v>
      </c>
      <c r="H64670" t="s">
        <v>60</v>
      </c>
      <c r="I64670" t="s">
        <v>616</v>
      </c>
      <c r="J64670" s="1">
        <v>38718</v>
      </c>
      <c r="K64670" t="b">
        <f>IFERROR(VLOOKUP(F64670,english_mapping!A:B,2,FALSE),"NA")</f>
        <v>1</v>
      </c>
      <c r="L64670" t="str">
        <f t="shared" si="1010"/>
        <v>Enterprise Software</v>
      </c>
    </row>
    <row r="64671" spans="1:12" x14ac:dyDescent="0.25">
      <c r="A64671" t="s">
        <v>223102</v>
      </c>
      <c r="B64671" t="s">
        <v>223103</v>
      </c>
      <c r="C64671" t="s">
        <v>223104</v>
      </c>
      <c r="D64671" t="s">
        <v>223105</v>
      </c>
      <c r="E64671" t="s">
        <v>14</v>
      </c>
      <c r="F64671" t="s">
        <v>21</v>
      </c>
      <c r="G64671" t="s">
        <v>1360</v>
      </c>
      <c r="H64671" t="s">
        <v>1361</v>
      </c>
      <c r="I64671" t="s">
        <v>7002</v>
      </c>
      <c r="K64671" t="b">
        <f>IFERROR(VLOOKUP(F64671,english_mapping!A:B,2,FALSE),"NA")</f>
        <v>1</v>
      </c>
      <c r="L64671" t="str">
        <f t="shared" si="1010"/>
        <v>Marketplaces</v>
      </c>
    </row>
    <row r="64672" spans="1:12" x14ac:dyDescent="0.25">
      <c r="A64672" t="s">
        <v>223106</v>
      </c>
      <c r="B64672" t="s">
        <v>223107</v>
      </c>
      <c r="C64672" t="s">
        <v>223108</v>
      </c>
      <c r="D64672" t="s">
        <v>1416</v>
      </c>
      <c r="E64672" t="s">
        <v>205</v>
      </c>
      <c r="F64672" t="s">
        <v>124</v>
      </c>
      <c r="G64672" t="s">
        <v>4385</v>
      </c>
      <c r="H64672" t="s">
        <v>4386</v>
      </c>
      <c r="I64672" t="s">
        <v>4386</v>
      </c>
      <c r="K64672" t="b">
        <f>IFERROR(VLOOKUP(F64672,english_mapping!A:B,2,FALSE),"NA")</f>
        <v>1</v>
      </c>
      <c r="L64672" t="str">
        <f t="shared" si="1010"/>
        <v>Semiconductors</v>
      </c>
    </row>
    <row r="64673" spans="1:12" x14ac:dyDescent="0.25">
      <c r="A64673" t="s">
        <v>223109</v>
      </c>
      <c r="B64673" t="s">
        <v>223110</v>
      </c>
      <c r="C64673" t="s">
        <v>223111</v>
      </c>
      <c r="D64673" t="s">
        <v>178</v>
      </c>
      <c r="E64673" t="s">
        <v>14</v>
      </c>
      <c r="F64673" t="s">
        <v>21</v>
      </c>
      <c r="G64673" t="s">
        <v>1035</v>
      </c>
      <c r="H64673" t="s">
        <v>1036</v>
      </c>
      <c r="I64673" t="s">
        <v>12016</v>
      </c>
      <c r="J64673" s="1">
        <v>39448</v>
      </c>
      <c r="K64673" t="b">
        <f>IFERROR(VLOOKUP(F64673,english_mapping!A:B,2,FALSE),"NA")</f>
        <v>1</v>
      </c>
      <c r="L64673" t="str">
        <f t="shared" si="1010"/>
        <v>Hospitality</v>
      </c>
    </row>
    <row r="64674" spans="1:12" x14ac:dyDescent="0.25">
      <c r="A64674" t="s">
        <v>223112</v>
      </c>
      <c r="B64674" t="s">
        <v>223113</v>
      </c>
      <c r="C64674" t="s">
        <v>223114</v>
      </c>
      <c r="D64674" t="s">
        <v>51</v>
      </c>
      <c r="E64674" t="s">
        <v>14</v>
      </c>
      <c r="F64674" t="s">
        <v>21</v>
      </c>
      <c r="G64674" t="s">
        <v>1335</v>
      </c>
      <c r="H64674" t="s">
        <v>17305</v>
      </c>
      <c r="I64674" t="s">
        <v>25308</v>
      </c>
      <c r="J64674" s="1">
        <v>36526</v>
      </c>
      <c r="K64674" t="b">
        <f>IFERROR(VLOOKUP(F64674,english_mapping!A:B,2,FALSE),"NA")</f>
        <v>1</v>
      </c>
      <c r="L64674" t="str">
        <f t="shared" si="1010"/>
        <v>Biotechnology</v>
      </c>
    </row>
    <row r="64675" spans="1:12" x14ac:dyDescent="0.25">
      <c r="A64675" t="s">
        <v>223115</v>
      </c>
      <c r="B64675" t="s">
        <v>223116</v>
      </c>
      <c r="C64675" t="s">
        <v>223117</v>
      </c>
      <c r="D64675" t="s">
        <v>2129</v>
      </c>
      <c r="E64675" t="s">
        <v>14</v>
      </c>
      <c r="F64675" t="s">
        <v>21</v>
      </c>
      <c r="G64675" t="s">
        <v>77</v>
      </c>
      <c r="H64675" t="s">
        <v>1804</v>
      </c>
      <c r="I64675" t="s">
        <v>1804</v>
      </c>
      <c r="J64675" s="1">
        <v>40179</v>
      </c>
      <c r="K64675" t="b">
        <f>IFERROR(VLOOKUP(F64675,english_mapping!A:B,2,FALSE),"NA")</f>
        <v>1</v>
      </c>
      <c r="L64675" t="str">
        <f t="shared" si="1010"/>
        <v>Nanotechnology</v>
      </c>
    </row>
    <row r="64676" spans="1:12" x14ac:dyDescent="0.25">
      <c r="A64676" t="s">
        <v>223118</v>
      </c>
      <c r="B64676" t="s">
        <v>223119</v>
      </c>
      <c r="C64676" t="s">
        <v>223120</v>
      </c>
      <c r="D64676" t="s">
        <v>223121</v>
      </c>
      <c r="E64676" t="s">
        <v>14</v>
      </c>
      <c r="F64676" t="s">
        <v>21</v>
      </c>
      <c r="G64676" t="s">
        <v>553</v>
      </c>
      <c r="H64676" t="s">
        <v>554</v>
      </c>
      <c r="I64676" t="s">
        <v>32085</v>
      </c>
      <c r="K64676" t="b">
        <f>IFERROR(VLOOKUP(F64676,english_mapping!A:B,2,FALSE),"NA")</f>
        <v>1</v>
      </c>
      <c r="L64676" t="str">
        <f t="shared" si="1010"/>
        <v>Manufacturing</v>
      </c>
    </row>
    <row r="64677" spans="1:12" x14ac:dyDescent="0.25">
      <c r="A64677" t="s">
        <v>223122</v>
      </c>
      <c r="B64677" t="s">
        <v>223123</v>
      </c>
      <c r="C64677" t="s">
        <v>223124</v>
      </c>
      <c r="D64677" t="s">
        <v>3563</v>
      </c>
      <c r="E64677" t="s">
        <v>109</v>
      </c>
      <c r="F64677" t="s">
        <v>21</v>
      </c>
      <c r="G64677" t="s">
        <v>154</v>
      </c>
      <c r="H64677" t="s">
        <v>242</v>
      </c>
      <c r="I64677" t="s">
        <v>326</v>
      </c>
      <c r="K64677" t="b">
        <f>IFERROR(VLOOKUP(F64677,english_mapping!A:B,2,FALSE),"NA")</f>
        <v>1</v>
      </c>
      <c r="L64677" t="str">
        <f t="shared" si="1010"/>
        <v>Pharmaceuticals</v>
      </c>
    </row>
    <row r="64678" spans="1:12" x14ac:dyDescent="0.25">
      <c r="A64678" t="s">
        <v>223125</v>
      </c>
      <c r="B64678" t="s">
        <v>223126</v>
      </c>
      <c r="C64678" t="s">
        <v>223127</v>
      </c>
      <c r="D64678" t="s">
        <v>223128</v>
      </c>
      <c r="E64678" t="s">
        <v>14</v>
      </c>
      <c r="F64678" t="s">
        <v>21</v>
      </c>
      <c r="G64678" t="s">
        <v>59</v>
      </c>
      <c r="H64678" t="s">
        <v>60</v>
      </c>
      <c r="I64678" t="s">
        <v>269</v>
      </c>
      <c r="J64678" s="1">
        <v>40909</v>
      </c>
      <c r="K64678" t="b">
        <f>IFERROR(VLOOKUP(F64678,english_mapping!A:B,2,FALSE),"NA")</f>
        <v>1</v>
      </c>
      <c r="L64678" t="str">
        <f t="shared" si="1010"/>
        <v>Bitcoin</v>
      </c>
    </row>
    <row r="64679" spans="1:12" x14ac:dyDescent="0.25">
      <c r="A64679" t="s">
        <v>223129</v>
      </c>
      <c r="B64679" t="s">
        <v>223130</v>
      </c>
      <c r="C64679" t="s">
        <v>223131</v>
      </c>
      <c r="D64679" t="s">
        <v>223132</v>
      </c>
      <c r="E64679" t="s">
        <v>14</v>
      </c>
      <c r="F64679" t="s">
        <v>21</v>
      </c>
      <c r="G64679" t="s">
        <v>534</v>
      </c>
      <c r="H64679" t="s">
        <v>535</v>
      </c>
      <c r="I64679" t="s">
        <v>536</v>
      </c>
      <c r="J64679" s="1">
        <v>40909</v>
      </c>
      <c r="K64679" t="b">
        <f>IFERROR(VLOOKUP(F64679,english_mapping!A:B,2,FALSE),"NA")</f>
        <v>1</v>
      </c>
      <c r="L64679" t="str">
        <f t="shared" si="1010"/>
        <v>Audio</v>
      </c>
    </row>
    <row r="64680" spans="1:12" x14ac:dyDescent="0.25">
      <c r="A64680" t="s">
        <v>223133</v>
      </c>
      <c r="B64680" t="s">
        <v>223134</v>
      </c>
      <c r="C64680" t="s">
        <v>223135</v>
      </c>
      <c r="D64680" t="s">
        <v>223136</v>
      </c>
      <c r="E64680" t="s">
        <v>109</v>
      </c>
      <c r="F64680" t="s">
        <v>21</v>
      </c>
      <c r="G64680" t="s">
        <v>59</v>
      </c>
      <c r="H64680" t="s">
        <v>60</v>
      </c>
      <c r="I64680" t="s">
        <v>269</v>
      </c>
      <c r="J64680" s="1">
        <v>40189</v>
      </c>
      <c r="K64680" t="b">
        <f>IFERROR(VLOOKUP(F64680,english_mapping!A:B,2,FALSE),"NA")</f>
        <v>1</v>
      </c>
      <c r="L64680" t="str">
        <f t="shared" si="1010"/>
        <v>Clean Technology</v>
      </c>
    </row>
    <row r="64681" spans="1:12" x14ac:dyDescent="0.25">
      <c r="A64681" t="s">
        <v>223137</v>
      </c>
      <c r="B64681" t="s">
        <v>223138</v>
      </c>
      <c r="C64681" t="s">
        <v>223139</v>
      </c>
      <c r="E64681" t="s">
        <v>14</v>
      </c>
      <c r="F64681" t="s">
        <v>21</v>
      </c>
      <c r="G64681" t="s">
        <v>206</v>
      </c>
      <c r="H64681" t="s">
        <v>7094</v>
      </c>
      <c r="I64681" t="s">
        <v>7094</v>
      </c>
      <c r="J64681" t="s">
        <v>223140</v>
      </c>
      <c r="K64681" t="b">
        <f>IFERROR(VLOOKUP(F64681,english_mapping!A:B,2,FALSE),"NA")</f>
        <v>1</v>
      </c>
      <c r="L64681">
        <f t="shared" si="1010"/>
        <v>0</v>
      </c>
    </row>
    <row r="64682" spans="1:12" x14ac:dyDescent="0.25">
      <c r="A64682" t="s">
        <v>223141</v>
      </c>
      <c r="B64682" t="s">
        <v>223142</v>
      </c>
      <c r="C64682" t="s">
        <v>223143</v>
      </c>
      <c r="D64682" t="s">
        <v>130</v>
      </c>
      <c r="E64682" t="s">
        <v>205</v>
      </c>
      <c r="F64682" t="s">
        <v>21</v>
      </c>
      <c r="G64682" t="s">
        <v>822</v>
      </c>
      <c r="H64682" t="s">
        <v>3618</v>
      </c>
      <c r="I64682" t="s">
        <v>3618</v>
      </c>
      <c r="J64682" s="1">
        <v>36161</v>
      </c>
      <c r="K64682" t="b">
        <f>IFERROR(VLOOKUP(F64682,english_mapping!A:B,2,FALSE),"NA")</f>
        <v>1</v>
      </c>
      <c r="L64682" t="str">
        <f t="shared" si="1010"/>
        <v>Search</v>
      </c>
    </row>
    <row r="64683" spans="1:12" x14ac:dyDescent="0.25">
      <c r="A64683" t="s">
        <v>223144</v>
      </c>
      <c r="B64683" t="s">
        <v>223145</v>
      </c>
      <c r="C64683" t="s">
        <v>223146</v>
      </c>
      <c r="D64683" t="s">
        <v>38</v>
      </c>
      <c r="E64683" t="s">
        <v>14</v>
      </c>
      <c r="F64683" t="s">
        <v>21</v>
      </c>
      <c r="G64683" t="s">
        <v>1035</v>
      </c>
      <c r="H64683" t="s">
        <v>7557</v>
      </c>
      <c r="I64683" t="s">
        <v>7557</v>
      </c>
      <c r="K64683" t="b">
        <f>IFERROR(VLOOKUP(F64683,english_mapping!A:B,2,FALSE),"NA")</f>
        <v>1</v>
      </c>
      <c r="L64683" t="str">
        <f t="shared" si="1010"/>
        <v>Software</v>
      </c>
    </row>
    <row r="64684" spans="1:12" x14ac:dyDescent="0.25">
      <c r="A64684" t="s">
        <v>223147</v>
      </c>
      <c r="B64684" t="s">
        <v>223148</v>
      </c>
      <c r="E64684" t="s">
        <v>14</v>
      </c>
      <c r="F64684" t="s">
        <v>21</v>
      </c>
      <c r="G64684" t="s">
        <v>59</v>
      </c>
      <c r="H64684" t="s">
        <v>60</v>
      </c>
      <c r="I64684" t="s">
        <v>19727</v>
      </c>
      <c r="K64684" t="b">
        <f>IFERROR(VLOOKUP(F64684,english_mapping!A:B,2,FALSE),"NA")</f>
        <v>1</v>
      </c>
      <c r="L64684">
        <f t="shared" si="1010"/>
        <v>0</v>
      </c>
    </row>
    <row r="64685" spans="1:12" x14ac:dyDescent="0.25">
      <c r="A64685" t="s">
        <v>223149</v>
      </c>
      <c r="B64685" t="s">
        <v>223150</v>
      </c>
      <c r="C64685" t="s">
        <v>223151</v>
      </c>
      <c r="D64685" t="s">
        <v>223152</v>
      </c>
      <c r="E64685" t="s">
        <v>205</v>
      </c>
      <c r="J64685" s="1">
        <v>40920</v>
      </c>
      <c r="K64685" t="str">
        <f>IFERROR(VLOOKUP(F64685,english_mapping!A:B,2,FALSE),"NA")</f>
        <v>NA</v>
      </c>
      <c r="L64685" t="str">
        <f t="shared" si="1010"/>
        <v>Application Platforms</v>
      </c>
    </row>
    <row r="64686" spans="1:12" x14ac:dyDescent="0.25">
      <c r="A64686" t="s">
        <v>223153</v>
      </c>
      <c r="B64686" t="s">
        <v>223154</v>
      </c>
      <c r="C64686" t="s">
        <v>223155</v>
      </c>
      <c r="D64686" t="s">
        <v>3474</v>
      </c>
      <c r="E64686" t="s">
        <v>14</v>
      </c>
      <c r="F64686" t="s">
        <v>21</v>
      </c>
      <c r="G64686" t="s">
        <v>59</v>
      </c>
      <c r="H64686" t="s">
        <v>60</v>
      </c>
      <c r="I64686" t="s">
        <v>4214</v>
      </c>
      <c r="J64686" s="1">
        <v>41275</v>
      </c>
      <c r="K64686" t="b">
        <f>IFERROR(VLOOKUP(F64686,english_mapping!A:B,2,FALSE),"NA")</f>
        <v>1</v>
      </c>
      <c r="L64686" t="str">
        <f t="shared" si="1010"/>
        <v>Information Technology</v>
      </c>
    </row>
    <row r="64687" spans="1:12" x14ac:dyDescent="0.25">
      <c r="A64687" t="s">
        <v>223156</v>
      </c>
      <c r="B64687" t="s">
        <v>223157</v>
      </c>
      <c r="C64687" t="s">
        <v>223158</v>
      </c>
      <c r="D64687" t="s">
        <v>38</v>
      </c>
      <c r="E64687" t="s">
        <v>109</v>
      </c>
      <c r="F64687" t="s">
        <v>161</v>
      </c>
      <c r="G64687" t="s">
        <v>162</v>
      </c>
      <c r="H64687" t="s">
        <v>163</v>
      </c>
      <c r="I64687" t="s">
        <v>163</v>
      </c>
      <c r="J64687" s="1">
        <v>36526</v>
      </c>
      <c r="K64687" t="b">
        <f>IFERROR(VLOOKUP(F64687,english_mapping!A:B,2,FALSE),"NA")</f>
        <v>0</v>
      </c>
      <c r="L64687" t="str">
        <f t="shared" si="1010"/>
        <v>Software</v>
      </c>
    </row>
    <row r="64688" spans="1:12" x14ac:dyDescent="0.25">
      <c r="A64688" t="s">
        <v>223159</v>
      </c>
      <c r="B64688" t="s">
        <v>223160</v>
      </c>
      <c r="C64688" t="s">
        <v>223161</v>
      </c>
      <c r="D64688" t="s">
        <v>755</v>
      </c>
      <c r="E64688" t="s">
        <v>14</v>
      </c>
      <c r="F64688" t="s">
        <v>21</v>
      </c>
      <c r="G64688" t="s">
        <v>59</v>
      </c>
      <c r="H64688" t="s">
        <v>90</v>
      </c>
      <c r="I64688" t="s">
        <v>90</v>
      </c>
      <c r="K64688" t="b">
        <f>IFERROR(VLOOKUP(F64688,english_mapping!A:B,2,FALSE),"NA")</f>
        <v>1</v>
      </c>
      <c r="L64688" t="str">
        <f t="shared" si="1010"/>
        <v>Hardware + Software</v>
      </c>
    </row>
    <row r="64689" spans="1:12" x14ac:dyDescent="0.25">
      <c r="A64689" t="s">
        <v>223162</v>
      </c>
      <c r="B64689" t="s">
        <v>223163</v>
      </c>
      <c r="C64689" t="s">
        <v>223164</v>
      </c>
      <c r="D64689" t="s">
        <v>223165</v>
      </c>
      <c r="E64689" t="s">
        <v>205</v>
      </c>
      <c r="F64689" t="s">
        <v>21</v>
      </c>
      <c r="G64689" t="s">
        <v>1262</v>
      </c>
      <c r="H64689" t="s">
        <v>1263</v>
      </c>
      <c r="I64689" t="s">
        <v>11264</v>
      </c>
      <c r="J64689" t="s">
        <v>77365</v>
      </c>
      <c r="K64689" t="b">
        <f>IFERROR(VLOOKUP(F64689,english_mapping!A:B,2,FALSE),"NA")</f>
        <v>1</v>
      </c>
      <c r="L64689" t="str">
        <f t="shared" si="1010"/>
        <v>Cloud Computing</v>
      </c>
    </row>
    <row r="64690" spans="1:12" x14ac:dyDescent="0.25">
      <c r="A64690" t="s">
        <v>223166</v>
      </c>
      <c r="B64690" t="s">
        <v>223167</v>
      </c>
      <c r="C64690" t="s">
        <v>223168</v>
      </c>
      <c r="D64690" t="s">
        <v>223169</v>
      </c>
      <c r="E64690" t="s">
        <v>14</v>
      </c>
      <c r="F64690" t="s">
        <v>560</v>
      </c>
      <c r="G64690">
        <v>56</v>
      </c>
      <c r="H64690" t="s">
        <v>2614</v>
      </c>
      <c r="I64690" t="s">
        <v>2614</v>
      </c>
      <c r="J64690" s="1">
        <v>41916</v>
      </c>
      <c r="K64690" t="b">
        <f>IFERROR(VLOOKUP(F64690,english_mapping!A:B,2,FALSE),"NA")</f>
        <v>0</v>
      </c>
      <c r="L64690" t="str">
        <f t="shared" si="1010"/>
        <v>Apps</v>
      </c>
    </row>
    <row r="64691" spans="1:12" x14ac:dyDescent="0.25">
      <c r="A64691" t="s">
        <v>223170</v>
      </c>
      <c r="B64691" t="s">
        <v>223171</v>
      </c>
      <c r="C64691" t="s">
        <v>223172</v>
      </c>
      <c r="D64691" t="s">
        <v>1538</v>
      </c>
      <c r="E64691" t="s">
        <v>109</v>
      </c>
      <c r="F64691" t="s">
        <v>21</v>
      </c>
      <c r="G64691" t="s">
        <v>434</v>
      </c>
      <c r="H64691" t="s">
        <v>535</v>
      </c>
      <c r="I64691" t="s">
        <v>1687</v>
      </c>
      <c r="J64691" s="1">
        <v>36526</v>
      </c>
      <c r="K64691" t="b">
        <f>IFERROR(VLOOKUP(F64691,english_mapping!A:B,2,FALSE),"NA")</f>
        <v>1</v>
      </c>
      <c r="L64691" t="str">
        <f t="shared" si="1010"/>
        <v>Security</v>
      </c>
    </row>
    <row r="64692" spans="1:12" x14ac:dyDescent="0.25">
      <c r="A64692" t="s">
        <v>223173</v>
      </c>
      <c r="B64692" t="s">
        <v>223174</v>
      </c>
      <c r="C64692" t="s">
        <v>223175</v>
      </c>
      <c r="D64692" t="s">
        <v>1416</v>
      </c>
      <c r="E64692" t="s">
        <v>14</v>
      </c>
      <c r="F64692" t="s">
        <v>21</v>
      </c>
      <c r="G64692" t="s">
        <v>59</v>
      </c>
      <c r="H64692" t="s">
        <v>60</v>
      </c>
      <c r="I64692" t="s">
        <v>1434</v>
      </c>
      <c r="J64692" s="1">
        <v>36898</v>
      </c>
      <c r="K64692" t="b">
        <f>IFERROR(VLOOKUP(F64692,english_mapping!A:B,2,FALSE),"NA")</f>
        <v>1</v>
      </c>
      <c r="L64692" t="str">
        <f t="shared" si="1010"/>
        <v>Semiconductors</v>
      </c>
    </row>
    <row r="64693" spans="1:12" x14ac:dyDescent="0.25">
      <c r="A64693" t="s">
        <v>223176</v>
      </c>
      <c r="B64693" t="s">
        <v>223177</v>
      </c>
      <c r="D64693" t="s">
        <v>89</v>
      </c>
      <c r="E64693" t="s">
        <v>14</v>
      </c>
      <c r="K64693" t="str">
        <f>IFERROR(VLOOKUP(F64693,english_mapping!A:B,2,FALSE),"NA")</f>
        <v>NA</v>
      </c>
      <c r="L64693" t="str">
        <f t="shared" si="1010"/>
        <v>Health and Wellness</v>
      </c>
    </row>
    <row r="64694" spans="1:12" x14ac:dyDescent="0.25">
      <c r="A64694" t="s">
        <v>223178</v>
      </c>
      <c r="B64694" t="s">
        <v>223179</v>
      </c>
      <c r="C64694" t="s">
        <v>223180</v>
      </c>
      <c r="D64694" t="s">
        <v>223181</v>
      </c>
      <c r="E64694" t="s">
        <v>109</v>
      </c>
      <c r="F64694" t="s">
        <v>21</v>
      </c>
      <c r="G64694" t="s">
        <v>59</v>
      </c>
      <c r="H64694" t="s">
        <v>1249</v>
      </c>
      <c r="I64694" t="s">
        <v>1249</v>
      </c>
      <c r="K64694" t="b">
        <f>IFERROR(VLOOKUP(F64694,english_mapping!A:B,2,FALSE),"NA")</f>
        <v>1</v>
      </c>
      <c r="L64694" t="str">
        <f t="shared" si="1010"/>
        <v>Medical</v>
      </c>
    </row>
    <row r="64695" spans="1:12" x14ac:dyDescent="0.25">
      <c r="A64695" t="s">
        <v>223182</v>
      </c>
      <c r="B64695" t="s">
        <v>223183</v>
      </c>
      <c r="C64695" t="s">
        <v>223184</v>
      </c>
      <c r="D64695" t="s">
        <v>780</v>
      </c>
      <c r="E64695" t="s">
        <v>14</v>
      </c>
      <c r="F64695" t="s">
        <v>21</v>
      </c>
      <c r="G64695" t="s">
        <v>59</v>
      </c>
      <c r="H64695" t="s">
        <v>62757</v>
      </c>
      <c r="I64695" t="s">
        <v>62757</v>
      </c>
      <c r="K64695" t="b">
        <f>IFERROR(VLOOKUP(F64695,english_mapping!A:B,2,FALSE),"NA")</f>
        <v>1</v>
      </c>
      <c r="L64695" t="str">
        <f t="shared" si="1010"/>
        <v>Clean Technology</v>
      </c>
    </row>
    <row r="64696" spans="1:12" x14ac:dyDescent="0.25">
      <c r="A64696" t="s">
        <v>223185</v>
      </c>
      <c r="B64696" t="s">
        <v>223186</v>
      </c>
      <c r="C64696" t="s">
        <v>223187</v>
      </c>
      <c r="D64696" t="s">
        <v>223188</v>
      </c>
      <c r="E64696" t="s">
        <v>14</v>
      </c>
      <c r="F64696" t="s">
        <v>21</v>
      </c>
      <c r="G64696" t="s">
        <v>117</v>
      </c>
      <c r="H64696" t="s">
        <v>535</v>
      </c>
      <c r="I64696" t="s">
        <v>5282</v>
      </c>
      <c r="J64696" s="1">
        <v>35431</v>
      </c>
      <c r="K64696" t="b">
        <f>IFERROR(VLOOKUP(F64696,english_mapping!A:B,2,FALSE),"NA")</f>
        <v>1</v>
      </c>
      <c r="L64696" t="str">
        <f t="shared" si="1010"/>
        <v>Analytics</v>
      </c>
    </row>
    <row r="64697" spans="1:12" x14ac:dyDescent="0.25">
      <c r="A64697" t="s">
        <v>223189</v>
      </c>
      <c r="B64697" t="s">
        <v>223190</v>
      </c>
      <c r="C64697" t="s">
        <v>223191</v>
      </c>
      <c r="D64697" t="s">
        <v>223192</v>
      </c>
      <c r="E64697" t="s">
        <v>205</v>
      </c>
      <c r="F64697" t="s">
        <v>124</v>
      </c>
      <c r="G64697" t="s">
        <v>5541</v>
      </c>
      <c r="H64697" t="s">
        <v>5542</v>
      </c>
      <c r="I64697" t="s">
        <v>5542</v>
      </c>
      <c r="J64697" s="1">
        <v>39814</v>
      </c>
      <c r="K64697" t="b">
        <f>IFERROR(VLOOKUP(F64697,english_mapping!A:B,2,FALSE),"NA")</f>
        <v>1</v>
      </c>
      <c r="L64697" t="str">
        <f t="shared" si="1010"/>
        <v>Cloud Computing</v>
      </c>
    </row>
    <row r="64698" spans="1:12" x14ac:dyDescent="0.25">
      <c r="A64698" t="s">
        <v>223193</v>
      </c>
      <c r="B64698" t="s">
        <v>223194</v>
      </c>
      <c r="C64698" t="s">
        <v>223195</v>
      </c>
      <c r="D64698" t="s">
        <v>223196</v>
      </c>
      <c r="E64698" t="s">
        <v>14</v>
      </c>
      <c r="F64698" t="s">
        <v>21</v>
      </c>
      <c r="G64698" t="s">
        <v>4078</v>
      </c>
      <c r="H64698" t="s">
        <v>3239</v>
      </c>
      <c r="I64698" t="s">
        <v>10907</v>
      </c>
      <c r="J64698" s="1">
        <v>36526</v>
      </c>
      <c r="K64698" t="b">
        <f>IFERROR(VLOOKUP(F64698,english_mapping!A:B,2,FALSE),"NA")</f>
        <v>1</v>
      </c>
      <c r="L64698" t="str">
        <f t="shared" si="1010"/>
        <v>Market Research</v>
      </c>
    </row>
    <row r="64699" spans="1:12" x14ac:dyDescent="0.25">
      <c r="A64699" t="s">
        <v>223197</v>
      </c>
      <c r="B64699" t="s">
        <v>223198</v>
      </c>
      <c r="C64699" t="s">
        <v>223199</v>
      </c>
      <c r="D64699" t="s">
        <v>223200</v>
      </c>
      <c r="E64699" t="s">
        <v>14</v>
      </c>
      <c r="F64699" t="s">
        <v>21</v>
      </c>
      <c r="G64699" t="s">
        <v>59</v>
      </c>
      <c r="H64699" t="s">
        <v>60</v>
      </c>
      <c r="I64699" t="s">
        <v>66</v>
      </c>
      <c r="K64699" t="b">
        <f>IFERROR(VLOOKUP(F64699,english_mapping!A:B,2,FALSE),"NA")</f>
        <v>1</v>
      </c>
      <c r="L64699" t="str">
        <f t="shared" si="1010"/>
        <v>Biotechnology</v>
      </c>
    </row>
    <row r="64700" spans="1:12" x14ac:dyDescent="0.25">
      <c r="A64700" t="s">
        <v>223201</v>
      </c>
      <c r="B64700" t="s">
        <v>223202</v>
      </c>
      <c r="D64700" t="s">
        <v>223203</v>
      </c>
      <c r="E64700" t="s">
        <v>14</v>
      </c>
      <c r="F64700" t="s">
        <v>21</v>
      </c>
      <c r="G64700" t="s">
        <v>84</v>
      </c>
      <c r="H64700" t="s">
        <v>1288</v>
      </c>
      <c r="I64700" t="s">
        <v>2162</v>
      </c>
      <c r="J64700" t="s">
        <v>25928</v>
      </c>
      <c r="K64700" t="b">
        <f>IFERROR(VLOOKUP(F64700,english_mapping!A:B,2,FALSE),"NA")</f>
        <v>1</v>
      </c>
      <c r="L64700" t="str">
        <f t="shared" si="1010"/>
        <v>Clinical Trials</v>
      </c>
    </row>
    <row r="64701" spans="1:12" x14ac:dyDescent="0.25">
      <c r="A64701" t="s">
        <v>223204</v>
      </c>
      <c r="B64701" t="s">
        <v>223205</v>
      </c>
      <c r="C64701" t="s">
        <v>223206</v>
      </c>
      <c r="D64701" t="s">
        <v>51</v>
      </c>
      <c r="E64701" t="s">
        <v>109</v>
      </c>
      <c r="F64701" t="s">
        <v>21</v>
      </c>
      <c r="G64701" t="s">
        <v>154</v>
      </c>
      <c r="H64701" t="s">
        <v>242</v>
      </c>
      <c r="I64701" t="s">
        <v>3717</v>
      </c>
      <c r="K64701" t="b">
        <f>IFERROR(VLOOKUP(F64701,english_mapping!A:B,2,FALSE),"NA")</f>
        <v>1</v>
      </c>
      <c r="L64701" t="str">
        <f t="shared" si="1010"/>
        <v>Biotechnology</v>
      </c>
    </row>
    <row r="64702" spans="1:12" x14ac:dyDescent="0.25">
      <c r="A64702" t="s">
        <v>223207</v>
      </c>
      <c r="B64702" t="s">
        <v>223208</v>
      </c>
      <c r="C64702" t="s">
        <v>223209</v>
      </c>
      <c r="D64702" t="s">
        <v>223210</v>
      </c>
      <c r="E64702" t="s">
        <v>14</v>
      </c>
      <c r="F64702" t="s">
        <v>365</v>
      </c>
      <c r="G64702">
        <v>16</v>
      </c>
      <c r="H64702" t="s">
        <v>4809</v>
      </c>
      <c r="I64702" t="s">
        <v>4810</v>
      </c>
      <c r="J64702" s="1">
        <v>37206</v>
      </c>
      <c r="K64702" t="b">
        <f>IFERROR(VLOOKUP(F64702,english_mapping!A:B,2,FALSE),"NA")</f>
        <v>0</v>
      </c>
      <c r="L64702" t="str">
        <f t="shared" si="1010"/>
        <v>Cloud Computing</v>
      </c>
    </row>
    <row r="64703" spans="1:12" x14ac:dyDescent="0.25">
      <c r="A64703" t="s">
        <v>223211</v>
      </c>
      <c r="B64703" t="s">
        <v>223212</v>
      </c>
      <c r="C64703" t="s">
        <v>223213</v>
      </c>
      <c r="D64703" t="s">
        <v>1318</v>
      </c>
      <c r="E64703" t="s">
        <v>14</v>
      </c>
      <c r="F64703" t="s">
        <v>21</v>
      </c>
      <c r="G64703" t="s">
        <v>77</v>
      </c>
      <c r="H64703" t="s">
        <v>3964</v>
      </c>
      <c r="I64703" t="s">
        <v>3964</v>
      </c>
      <c r="J64703" s="1">
        <v>40181</v>
      </c>
      <c r="K64703" t="b">
        <f>IFERROR(VLOOKUP(F64703,english_mapping!A:B,2,FALSE),"NA")</f>
        <v>1</v>
      </c>
      <c r="L64703" t="str">
        <f t="shared" si="1010"/>
        <v>Automotive</v>
      </c>
    </row>
    <row r="64704" spans="1:12" x14ac:dyDescent="0.25">
      <c r="A64704" t="s">
        <v>223214</v>
      </c>
      <c r="B64704" t="s">
        <v>223215</v>
      </c>
      <c r="C64704" t="s">
        <v>223216</v>
      </c>
      <c r="D64704" t="s">
        <v>284</v>
      </c>
      <c r="E64704" t="s">
        <v>14</v>
      </c>
      <c r="F64704" t="s">
        <v>21</v>
      </c>
      <c r="G64704" t="s">
        <v>117</v>
      </c>
      <c r="H64704" t="s">
        <v>118</v>
      </c>
      <c r="I64704" t="s">
        <v>17819</v>
      </c>
      <c r="K64704" t="b">
        <f>IFERROR(VLOOKUP(F64704,english_mapping!A:B,2,FALSE),"NA")</f>
        <v>1</v>
      </c>
      <c r="L64704" t="str">
        <f t="shared" si="1010"/>
        <v>Real Estate</v>
      </c>
    </row>
    <row r="64705" spans="1:12" x14ac:dyDescent="0.25">
      <c r="A64705" t="s">
        <v>223217</v>
      </c>
      <c r="B64705" t="s">
        <v>223218</v>
      </c>
      <c r="C64705" t="s">
        <v>223219</v>
      </c>
      <c r="D64705" t="s">
        <v>223220</v>
      </c>
      <c r="E64705" t="s">
        <v>14</v>
      </c>
      <c r="F64705" t="s">
        <v>2959</v>
      </c>
      <c r="J64705" s="1">
        <v>41278</v>
      </c>
      <c r="K64705" t="b">
        <f>IFERROR(VLOOKUP(F64705,english_mapping!A:B,2,FALSE),"NA")</f>
        <v>0</v>
      </c>
      <c r="L64705" t="str">
        <f t="shared" si="1010"/>
        <v>Games</v>
      </c>
    </row>
    <row r="64706" spans="1:12" x14ac:dyDescent="0.25">
      <c r="A64706" t="s">
        <v>223221</v>
      </c>
      <c r="B64706" t="s">
        <v>223222</v>
      </c>
      <c r="C64706" t="s">
        <v>223223</v>
      </c>
      <c r="D64706" t="s">
        <v>223224</v>
      </c>
      <c r="E64706" t="s">
        <v>14</v>
      </c>
      <c r="F64706" t="s">
        <v>33</v>
      </c>
      <c r="J64706" s="1">
        <v>39824</v>
      </c>
      <c r="K64706" t="b">
        <f>IFERROR(VLOOKUP(F64706,english_mapping!A:B,2,FALSE),"NA")</f>
        <v>0</v>
      </c>
      <c r="L64706" t="str">
        <f t="shared" si="1010"/>
        <v>Mobile</v>
      </c>
    </row>
    <row r="64707" spans="1:12" x14ac:dyDescent="0.25">
      <c r="A64707" t="s">
        <v>223225</v>
      </c>
      <c r="B64707" t="s">
        <v>223226</v>
      </c>
      <c r="C64707" t="s">
        <v>223227</v>
      </c>
      <c r="D64707" t="s">
        <v>223228</v>
      </c>
      <c r="E64707" t="s">
        <v>14</v>
      </c>
      <c r="F64707" t="s">
        <v>52</v>
      </c>
      <c r="G64707" t="s">
        <v>53</v>
      </c>
      <c r="H64707" t="s">
        <v>36540</v>
      </c>
      <c r="I64707" t="s">
        <v>36540</v>
      </c>
      <c r="J64707" s="1">
        <v>41644</v>
      </c>
      <c r="K64707" t="b">
        <f>IFERROR(VLOOKUP(F64707,english_mapping!A:B,2,FALSE),"NA")</f>
        <v>1</v>
      </c>
      <c r="L64707" t="str">
        <f t="shared" si="1010"/>
        <v>Apps</v>
      </c>
    </row>
    <row r="64708" spans="1:12" x14ac:dyDescent="0.25">
      <c r="A64708" t="s">
        <v>223229</v>
      </c>
      <c r="B64708" t="s">
        <v>223230</v>
      </c>
      <c r="C64708" t="s">
        <v>223231</v>
      </c>
      <c r="D64708" t="s">
        <v>99952</v>
      </c>
      <c r="E64708" t="s">
        <v>14</v>
      </c>
      <c r="F64708" t="s">
        <v>124</v>
      </c>
      <c r="G64708" t="s">
        <v>125</v>
      </c>
      <c r="H64708" t="s">
        <v>126</v>
      </c>
      <c r="I64708" t="s">
        <v>126</v>
      </c>
      <c r="J64708" s="1">
        <v>38353</v>
      </c>
      <c r="K64708" t="b">
        <f>IFERROR(VLOOKUP(F64708,english_mapping!A:B,2,FALSE),"NA")</f>
        <v>1</v>
      </c>
      <c r="L64708" t="str">
        <f t="shared" ref="L64708:L64771" si="1011">IFERROR(LEFT(D64708,(FIND("|",D64708))-1),D64708)</f>
        <v>Messaging</v>
      </c>
    </row>
    <row r="64709" spans="1:12" x14ac:dyDescent="0.25">
      <c r="A64709" t="s">
        <v>223232</v>
      </c>
      <c r="B64709" t="s">
        <v>223233</v>
      </c>
      <c r="C64709" t="s">
        <v>223234</v>
      </c>
      <c r="D64709" t="s">
        <v>26972</v>
      </c>
      <c r="E64709" t="s">
        <v>14</v>
      </c>
      <c r="F64709" t="s">
        <v>21</v>
      </c>
      <c r="G64709" t="s">
        <v>154</v>
      </c>
      <c r="H64709" t="s">
        <v>242</v>
      </c>
      <c r="I64709" t="s">
        <v>326</v>
      </c>
      <c r="J64709" s="1">
        <v>39083</v>
      </c>
      <c r="K64709" t="b">
        <f>IFERROR(VLOOKUP(F64709,english_mapping!A:B,2,FALSE),"NA")</f>
        <v>1</v>
      </c>
      <c r="L64709" t="str">
        <f t="shared" si="1011"/>
        <v>Curated Web</v>
      </c>
    </row>
    <row r="64710" spans="1:12" x14ac:dyDescent="0.25">
      <c r="A64710" t="s">
        <v>223235</v>
      </c>
      <c r="B64710" t="s">
        <v>223236</v>
      </c>
      <c r="C64710" t="s">
        <v>223237</v>
      </c>
      <c r="D64710" t="s">
        <v>356</v>
      </c>
      <c r="E64710" t="s">
        <v>14</v>
      </c>
      <c r="F64710" t="s">
        <v>21</v>
      </c>
      <c r="G64710" t="s">
        <v>59</v>
      </c>
      <c r="H64710" t="s">
        <v>10621</v>
      </c>
      <c r="I64710" t="s">
        <v>10622</v>
      </c>
      <c r="J64710" s="1">
        <v>36161</v>
      </c>
      <c r="K64710" t="b">
        <f>IFERROR(VLOOKUP(F64710,english_mapping!A:B,2,FALSE),"NA")</f>
        <v>1</v>
      </c>
      <c r="L64710" t="str">
        <f t="shared" si="1011"/>
        <v>Manufacturing</v>
      </c>
    </row>
    <row r="64711" spans="1:12" x14ac:dyDescent="0.25">
      <c r="A64711" t="s">
        <v>223238</v>
      </c>
      <c r="B64711" t="s">
        <v>223239</v>
      </c>
      <c r="D64711" t="s">
        <v>378</v>
      </c>
      <c r="E64711" t="s">
        <v>14</v>
      </c>
      <c r="F64711" t="s">
        <v>21</v>
      </c>
      <c r="G64711" t="s">
        <v>591</v>
      </c>
      <c r="H64711" t="s">
        <v>6511</v>
      </c>
      <c r="I64711" t="s">
        <v>223240</v>
      </c>
      <c r="J64711" s="1">
        <v>40919</v>
      </c>
      <c r="K64711" t="b">
        <f>IFERROR(VLOOKUP(F64711,english_mapping!A:B,2,FALSE),"NA")</f>
        <v>1</v>
      </c>
      <c r="L64711" t="str">
        <f t="shared" si="1011"/>
        <v>Finance</v>
      </c>
    </row>
    <row r="64712" spans="1:12" x14ac:dyDescent="0.25">
      <c r="A64712" t="s">
        <v>223241</v>
      </c>
      <c r="B64712" t="s">
        <v>223242</v>
      </c>
      <c r="C64712" t="s">
        <v>223243</v>
      </c>
      <c r="D64712" t="s">
        <v>223244</v>
      </c>
      <c r="E64712" t="s">
        <v>14</v>
      </c>
      <c r="F64712" t="s">
        <v>21</v>
      </c>
      <c r="G64712" t="s">
        <v>84</v>
      </c>
      <c r="H64712" t="s">
        <v>1157</v>
      </c>
      <c r="I64712" t="s">
        <v>26083</v>
      </c>
      <c r="K64712" t="b">
        <f>IFERROR(VLOOKUP(F64712,english_mapping!A:B,2,FALSE),"NA")</f>
        <v>1</v>
      </c>
      <c r="L64712" t="str">
        <f t="shared" si="1011"/>
        <v>Clinical Trials</v>
      </c>
    </row>
    <row r="64713" spans="1:12" x14ac:dyDescent="0.25">
      <c r="A64713" t="s">
        <v>223245</v>
      </c>
      <c r="B64713" t="s">
        <v>223246</v>
      </c>
      <c r="D64713" t="s">
        <v>36544</v>
      </c>
      <c r="E64713" t="s">
        <v>14</v>
      </c>
      <c r="F64713" t="s">
        <v>21</v>
      </c>
      <c r="G64713" t="s">
        <v>59</v>
      </c>
      <c r="H64713" t="s">
        <v>1249</v>
      </c>
      <c r="I64713" t="s">
        <v>9529</v>
      </c>
      <c r="J64713" s="1">
        <v>38479</v>
      </c>
      <c r="K64713" t="b">
        <f>IFERROR(VLOOKUP(F64713,english_mapping!A:B,2,FALSE),"NA")</f>
        <v>1</v>
      </c>
      <c r="L64713" t="str">
        <f t="shared" si="1011"/>
        <v>Consumer Goods</v>
      </c>
    </row>
    <row r="64714" spans="1:12" x14ac:dyDescent="0.25">
      <c r="A64714" t="s">
        <v>223247</v>
      </c>
      <c r="B64714" t="s">
        <v>223248</v>
      </c>
      <c r="C64714" t="s">
        <v>223249</v>
      </c>
      <c r="D64714" t="s">
        <v>38</v>
      </c>
      <c r="E64714" t="s">
        <v>14</v>
      </c>
      <c r="J64714" s="1">
        <v>37987</v>
      </c>
      <c r="K64714" t="str">
        <f>IFERROR(VLOOKUP(F64714,english_mapping!A:B,2,FALSE),"NA")</f>
        <v>NA</v>
      </c>
      <c r="L64714" t="str">
        <f t="shared" si="1011"/>
        <v>Software</v>
      </c>
    </row>
    <row r="64715" spans="1:12" x14ac:dyDescent="0.25">
      <c r="A64715" t="s">
        <v>223250</v>
      </c>
      <c r="B64715" t="s">
        <v>223251</v>
      </c>
      <c r="E64715" t="s">
        <v>205</v>
      </c>
      <c r="K64715" t="str">
        <f>IFERROR(VLOOKUP(F64715,english_mapping!A:B,2,FALSE),"NA")</f>
        <v>NA</v>
      </c>
      <c r="L64715">
        <f t="shared" si="1011"/>
        <v>0</v>
      </c>
    </row>
    <row r="64716" spans="1:12" x14ac:dyDescent="0.25">
      <c r="A64716" t="s">
        <v>223252</v>
      </c>
      <c r="B64716" t="s">
        <v>223253</v>
      </c>
      <c r="C64716" t="s">
        <v>223254</v>
      </c>
      <c r="D64716" t="s">
        <v>223255</v>
      </c>
      <c r="E64716" t="s">
        <v>701</v>
      </c>
      <c r="F64716" t="s">
        <v>21</v>
      </c>
      <c r="G64716" t="s">
        <v>59</v>
      </c>
      <c r="H64716" t="s">
        <v>60</v>
      </c>
      <c r="I64716" t="s">
        <v>867</v>
      </c>
      <c r="J64716" s="1">
        <v>36526</v>
      </c>
      <c r="K64716" t="b">
        <f>IFERROR(VLOOKUP(F64716,english_mapping!A:B,2,FALSE),"NA")</f>
        <v>1</v>
      </c>
      <c r="L64716" t="str">
        <f t="shared" si="1011"/>
        <v>Biotechnology</v>
      </c>
    </row>
    <row r="64717" spans="1:12" x14ac:dyDescent="0.25">
      <c r="A64717" t="s">
        <v>223256</v>
      </c>
      <c r="B64717" t="s">
        <v>223257</v>
      </c>
      <c r="C64717" t="s">
        <v>223258</v>
      </c>
      <c r="D64717" t="s">
        <v>51</v>
      </c>
      <c r="E64717" t="s">
        <v>14</v>
      </c>
      <c r="F64717" t="s">
        <v>21</v>
      </c>
      <c r="G64717" t="s">
        <v>434</v>
      </c>
      <c r="H64717" t="s">
        <v>535</v>
      </c>
      <c r="I64717" t="s">
        <v>5457</v>
      </c>
      <c r="J64717" s="1">
        <v>40909</v>
      </c>
      <c r="K64717" t="b">
        <f>IFERROR(VLOOKUP(F64717,english_mapping!A:B,2,FALSE),"NA")</f>
        <v>1</v>
      </c>
      <c r="L64717" t="str">
        <f t="shared" si="1011"/>
        <v>Biotechnology</v>
      </c>
    </row>
    <row r="64718" spans="1:12" x14ac:dyDescent="0.25">
      <c r="A64718" t="s">
        <v>223259</v>
      </c>
      <c r="B64718" t="s">
        <v>223260</v>
      </c>
      <c r="C64718" t="s">
        <v>223261</v>
      </c>
      <c r="D64718" t="s">
        <v>223262</v>
      </c>
      <c r="E64718" t="s">
        <v>14</v>
      </c>
      <c r="F64718" t="s">
        <v>21</v>
      </c>
      <c r="G64718" t="s">
        <v>84</v>
      </c>
      <c r="H64718" t="s">
        <v>85</v>
      </c>
      <c r="I64718" t="s">
        <v>85</v>
      </c>
      <c r="J64718" s="1">
        <v>36683</v>
      </c>
      <c r="K64718" t="b">
        <f>IFERROR(VLOOKUP(F64718,english_mapping!A:B,2,FALSE),"NA")</f>
        <v>1</v>
      </c>
      <c r="L64718" t="str">
        <f t="shared" si="1011"/>
        <v>Android</v>
      </c>
    </row>
    <row r="64719" spans="1:12" x14ac:dyDescent="0.25">
      <c r="A64719" t="s">
        <v>223263</v>
      </c>
      <c r="B64719" t="s">
        <v>223264</v>
      </c>
      <c r="C64719" t="s">
        <v>223265</v>
      </c>
      <c r="D64719" t="s">
        <v>223266</v>
      </c>
      <c r="E64719" t="s">
        <v>14</v>
      </c>
      <c r="F64719" t="s">
        <v>21</v>
      </c>
      <c r="G64719" t="s">
        <v>154</v>
      </c>
      <c r="H64719" t="s">
        <v>242</v>
      </c>
      <c r="I64719" t="s">
        <v>242</v>
      </c>
      <c r="J64719" s="1">
        <v>39448</v>
      </c>
      <c r="K64719" t="b">
        <f>IFERROR(VLOOKUP(F64719,english_mapping!A:B,2,FALSE),"NA")</f>
        <v>1</v>
      </c>
      <c r="L64719" t="str">
        <f t="shared" si="1011"/>
        <v>Developer Tools</v>
      </c>
    </row>
    <row r="64720" spans="1:12" x14ac:dyDescent="0.25">
      <c r="A64720" t="s">
        <v>223267</v>
      </c>
      <c r="B64720" t="s">
        <v>223268</v>
      </c>
      <c r="C64720" t="s">
        <v>223269</v>
      </c>
      <c r="D64720" t="s">
        <v>731</v>
      </c>
      <c r="E64720" t="s">
        <v>14</v>
      </c>
      <c r="F64720" t="s">
        <v>124</v>
      </c>
      <c r="G64720" t="s">
        <v>125</v>
      </c>
      <c r="H64720" t="s">
        <v>126</v>
      </c>
      <c r="I64720" t="s">
        <v>126</v>
      </c>
      <c r="K64720" t="b">
        <f>IFERROR(VLOOKUP(F64720,english_mapping!A:B,2,FALSE),"NA")</f>
        <v>1</v>
      </c>
      <c r="L64720" t="str">
        <f t="shared" si="1011"/>
        <v>Finance</v>
      </c>
    </row>
    <row r="64721" spans="1:12" x14ac:dyDescent="0.25">
      <c r="A64721" t="s">
        <v>223270</v>
      </c>
      <c r="B64721" t="s">
        <v>223271</v>
      </c>
      <c r="C64721" t="s">
        <v>223272</v>
      </c>
      <c r="D64721" t="s">
        <v>223273</v>
      </c>
      <c r="E64721" t="s">
        <v>14</v>
      </c>
      <c r="F64721" t="s">
        <v>1151</v>
      </c>
      <c r="G64721">
        <v>25</v>
      </c>
      <c r="H64721" t="s">
        <v>1618</v>
      </c>
      <c r="I64721" t="s">
        <v>1619</v>
      </c>
      <c r="J64721" t="s">
        <v>80583</v>
      </c>
      <c r="K64721" t="b">
        <f>IFERROR(VLOOKUP(F64721,english_mapping!A:B,2,FALSE),"NA")</f>
        <v>0</v>
      </c>
      <c r="L64721" t="str">
        <f t="shared" si="1011"/>
        <v>Android</v>
      </c>
    </row>
    <row r="64722" spans="1:12" x14ac:dyDescent="0.25">
      <c r="A64722" t="s">
        <v>223274</v>
      </c>
      <c r="B64722" t="s">
        <v>223275</v>
      </c>
      <c r="C64722" t="s">
        <v>223276</v>
      </c>
      <c r="D64722" t="s">
        <v>178</v>
      </c>
      <c r="E64722" t="s">
        <v>14</v>
      </c>
      <c r="F64722" t="s">
        <v>21</v>
      </c>
      <c r="G64722" t="s">
        <v>655</v>
      </c>
      <c r="H64722" t="s">
        <v>656</v>
      </c>
      <c r="I64722" t="s">
        <v>656</v>
      </c>
      <c r="J64722" s="1">
        <v>39814</v>
      </c>
      <c r="K64722" t="b">
        <f>IFERROR(VLOOKUP(F64722,english_mapping!A:B,2,FALSE),"NA")</f>
        <v>1</v>
      </c>
      <c r="L64722" t="str">
        <f t="shared" si="1011"/>
        <v>Hospitality</v>
      </c>
    </row>
    <row r="64723" spans="1:12" x14ac:dyDescent="0.25">
      <c r="A64723" t="s">
        <v>223277</v>
      </c>
      <c r="B64723" t="s">
        <v>223278</v>
      </c>
      <c r="C64723" t="s">
        <v>223279</v>
      </c>
      <c r="D64723" t="s">
        <v>1416</v>
      </c>
      <c r="E64723" t="s">
        <v>109</v>
      </c>
      <c r="F64723" t="s">
        <v>21</v>
      </c>
      <c r="G64723" t="s">
        <v>59</v>
      </c>
      <c r="H64723" t="s">
        <v>60</v>
      </c>
      <c r="I64723" t="s">
        <v>1434</v>
      </c>
      <c r="J64723" s="1">
        <v>36526</v>
      </c>
      <c r="K64723" t="b">
        <f>IFERROR(VLOOKUP(F64723,english_mapping!A:B,2,FALSE),"NA")</f>
        <v>1</v>
      </c>
      <c r="L64723" t="str">
        <f t="shared" si="1011"/>
        <v>Semiconductors</v>
      </c>
    </row>
    <row r="64724" spans="1:12" x14ac:dyDescent="0.25">
      <c r="A64724" t="s">
        <v>223280</v>
      </c>
      <c r="B64724" t="s">
        <v>223281</v>
      </c>
      <c r="D64724" t="s">
        <v>223282</v>
      </c>
      <c r="E64724" t="s">
        <v>205</v>
      </c>
      <c r="F64724" t="s">
        <v>21</v>
      </c>
      <c r="G64724" t="s">
        <v>154</v>
      </c>
      <c r="H64724" t="s">
        <v>242</v>
      </c>
      <c r="I64724" t="s">
        <v>331</v>
      </c>
      <c r="K64724" t="b">
        <f>IFERROR(VLOOKUP(F64724,english_mapping!A:B,2,FALSE),"NA")</f>
        <v>1</v>
      </c>
      <c r="L64724" t="str">
        <f t="shared" si="1011"/>
        <v>Networking</v>
      </c>
    </row>
    <row r="64725" spans="1:12" x14ac:dyDescent="0.25">
      <c r="A64725" t="s">
        <v>223283</v>
      </c>
      <c r="B64725" t="s">
        <v>223284</v>
      </c>
      <c r="D64725" t="s">
        <v>262</v>
      </c>
      <c r="E64725" t="s">
        <v>14</v>
      </c>
      <c r="F64725" t="s">
        <v>21</v>
      </c>
      <c r="G64725" t="s">
        <v>553</v>
      </c>
      <c r="H64725" t="s">
        <v>554</v>
      </c>
      <c r="I64725" t="s">
        <v>7515</v>
      </c>
      <c r="J64725" s="1">
        <v>37257</v>
      </c>
      <c r="K64725" t="b">
        <f>IFERROR(VLOOKUP(F64725,english_mapping!A:B,2,FALSE),"NA")</f>
        <v>1</v>
      </c>
      <c r="L64725" t="str">
        <f t="shared" si="1011"/>
        <v>Enterprise Software</v>
      </c>
    </row>
    <row r="64726" spans="1:12" x14ac:dyDescent="0.25">
      <c r="A64726" t="s">
        <v>223285</v>
      </c>
      <c r="B64726" t="s">
        <v>223286</v>
      </c>
      <c r="C64726" t="s">
        <v>223287</v>
      </c>
      <c r="D64726" t="s">
        <v>3881</v>
      </c>
      <c r="E64726" t="s">
        <v>14</v>
      </c>
      <c r="F64726" t="s">
        <v>1151</v>
      </c>
      <c r="G64726">
        <v>25</v>
      </c>
      <c r="H64726" t="s">
        <v>1618</v>
      </c>
      <c r="I64726" t="s">
        <v>1619</v>
      </c>
      <c r="J64726" s="1">
        <v>38718</v>
      </c>
      <c r="K64726" t="b">
        <f>IFERROR(VLOOKUP(F64726,english_mapping!A:B,2,FALSE),"NA")</f>
        <v>0</v>
      </c>
      <c r="L64726" t="str">
        <f t="shared" si="1011"/>
        <v>Medical Devices</v>
      </c>
    </row>
    <row r="64727" spans="1:12" x14ac:dyDescent="0.25">
      <c r="A64727" t="s">
        <v>223288</v>
      </c>
      <c r="B64727" t="s">
        <v>223289</v>
      </c>
      <c r="C64727" t="s">
        <v>223290</v>
      </c>
      <c r="D64727" t="s">
        <v>1416</v>
      </c>
      <c r="E64727" t="s">
        <v>14</v>
      </c>
      <c r="F64727" t="s">
        <v>1151</v>
      </c>
      <c r="G64727">
        <v>12</v>
      </c>
      <c r="H64727" t="s">
        <v>1323</v>
      </c>
      <c r="I64727" t="s">
        <v>223291</v>
      </c>
      <c r="K64727" t="b">
        <f>IFERROR(VLOOKUP(F64727,english_mapping!A:B,2,FALSE),"NA")</f>
        <v>0</v>
      </c>
      <c r="L64727" t="str">
        <f t="shared" si="1011"/>
        <v>Semiconductors</v>
      </c>
    </row>
    <row r="64728" spans="1:12" x14ac:dyDescent="0.25">
      <c r="A64728" t="s">
        <v>223292</v>
      </c>
      <c r="B64728" t="s">
        <v>223293</v>
      </c>
      <c r="C64728" t="s">
        <v>223294</v>
      </c>
      <c r="D64728" t="s">
        <v>223295</v>
      </c>
      <c r="E64728" t="s">
        <v>14</v>
      </c>
      <c r="F64728" t="s">
        <v>124</v>
      </c>
      <c r="G64728" t="s">
        <v>125</v>
      </c>
      <c r="H64728" t="s">
        <v>126</v>
      </c>
      <c r="I64728" t="s">
        <v>126</v>
      </c>
      <c r="J64728" s="1">
        <v>40549</v>
      </c>
      <c r="K64728" t="b">
        <f>IFERROR(VLOOKUP(F64728,english_mapping!A:B,2,FALSE),"NA")</f>
        <v>1</v>
      </c>
      <c r="L64728" t="str">
        <f t="shared" si="1011"/>
        <v>Entrepreneur</v>
      </c>
    </row>
    <row r="64729" spans="1:12" x14ac:dyDescent="0.25">
      <c r="A64729" t="s">
        <v>223296</v>
      </c>
      <c r="B64729" t="s">
        <v>223297</v>
      </c>
      <c r="C64729" t="s">
        <v>223298</v>
      </c>
      <c r="D64729" t="s">
        <v>3450</v>
      </c>
      <c r="E64729" t="s">
        <v>701</v>
      </c>
      <c r="F64729" t="s">
        <v>21</v>
      </c>
      <c r="G64729" t="s">
        <v>59</v>
      </c>
      <c r="H64729" t="s">
        <v>90</v>
      </c>
      <c r="I64729" t="s">
        <v>131507</v>
      </c>
      <c r="J64729" s="1">
        <v>35431</v>
      </c>
      <c r="K64729" t="b">
        <f>IFERROR(VLOOKUP(F64729,english_mapping!A:B,2,FALSE),"NA")</f>
        <v>1</v>
      </c>
      <c r="L64729" t="str">
        <f t="shared" si="1011"/>
        <v>Biotechnology</v>
      </c>
    </row>
    <row r="64730" spans="1:12" x14ac:dyDescent="0.25">
      <c r="A64730" t="s">
        <v>223299</v>
      </c>
      <c r="B64730" t="s">
        <v>223300</v>
      </c>
      <c r="C64730" t="s">
        <v>223301</v>
      </c>
      <c r="D64730" t="s">
        <v>45</v>
      </c>
      <c r="E64730" t="s">
        <v>14</v>
      </c>
      <c r="F64730" t="s">
        <v>321</v>
      </c>
      <c r="G64730">
        <v>9</v>
      </c>
      <c r="H64730" t="s">
        <v>322</v>
      </c>
      <c r="I64730" t="s">
        <v>322</v>
      </c>
      <c r="J64730" s="1">
        <v>36892</v>
      </c>
      <c r="K64730" t="b">
        <f>IFERROR(VLOOKUP(F64730,english_mapping!A:B,2,FALSE),"NA")</f>
        <v>0</v>
      </c>
      <c r="L64730" t="str">
        <f t="shared" si="1011"/>
        <v>Games</v>
      </c>
    </row>
    <row r="64731" spans="1:12" x14ac:dyDescent="0.25">
      <c r="A64731" t="s">
        <v>223302</v>
      </c>
      <c r="B64731" t="s">
        <v>223303</v>
      </c>
      <c r="C64731" t="s">
        <v>223304</v>
      </c>
      <c r="D64731" t="s">
        <v>223305</v>
      </c>
      <c r="E64731" t="s">
        <v>14</v>
      </c>
      <c r="F64731" t="s">
        <v>21</v>
      </c>
      <c r="G64731" t="s">
        <v>59</v>
      </c>
      <c r="H64731" t="s">
        <v>60</v>
      </c>
      <c r="I64731" t="s">
        <v>66</v>
      </c>
      <c r="J64731" t="s">
        <v>27718</v>
      </c>
      <c r="K64731" t="b">
        <f>IFERROR(VLOOKUP(F64731,english_mapping!A:B,2,FALSE),"NA")</f>
        <v>1</v>
      </c>
      <c r="L64731" t="str">
        <f t="shared" si="1011"/>
        <v>Enterprise Search</v>
      </c>
    </row>
    <row r="64732" spans="1:12" x14ac:dyDescent="0.25">
      <c r="A64732" t="s">
        <v>223306</v>
      </c>
      <c r="B64732" t="s">
        <v>223307</v>
      </c>
      <c r="C64732" t="s">
        <v>223308</v>
      </c>
      <c r="D64732" t="s">
        <v>223309</v>
      </c>
      <c r="E64732" t="s">
        <v>14</v>
      </c>
      <c r="F64732" t="s">
        <v>497</v>
      </c>
      <c r="G64732">
        <v>12</v>
      </c>
      <c r="H64732" t="s">
        <v>28969</v>
      </c>
      <c r="I64732" t="s">
        <v>28969</v>
      </c>
      <c r="J64732" s="1">
        <v>40909</v>
      </c>
      <c r="K64732" t="b">
        <f>IFERROR(VLOOKUP(F64732,english_mapping!A:B,2,FALSE),"NA")</f>
        <v>0</v>
      </c>
      <c r="L64732" t="str">
        <f t="shared" si="1011"/>
        <v>Analytics</v>
      </c>
    </row>
    <row r="64733" spans="1:12" x14ac:dyDescent="0.25">
      <c r="A64733" t="s">
        <v>223310</v>
      </c>
      <c r="B64733" t="s">
        <v>223311</v>
      </c>
      <c r="C64733" t="s">
        <v>223312</v>
      </c>
      <c r="D64733" t="s">
        <v>51</v>
      </c>
      <c r="E64733" t="s">
        <v>14</v>
      </c>
      <c r="F64733" t="s">
        <v>124</v>
      </c>
      <c r="G64733" t="s">
        <v>125</v>
      </c>
      <c r="H64733" t="s">
        <v>126</v>
      </c>
      <c r="I64733" t="s">
        <v>126</v>
      </c>
      <c r="K64733" t="b">
        <f>IFERROR(VLOOKUP(F64733,english_mapping!A:B,2,FALSE),"NA")</f>
        <v>1</v>
      </c>
      <c r="L64733" t="str">
        <f t="shared" si="1011"/>
        <v>Biotechnology</v>
      </c>
    </row>
    <row r="64734" spans="1:12" x14ac:dyDescent="0.25">
      <c r="A64734" t="s">
        <v>223313</v>
      </c>
      <c r="B64734" t="s">
        <v>223314</v>
      </c>
      <c r="C64734" t="s">
        <v>223315</v>
      </c>
      <c r="D64734" t="s">
        <v>51</v>
      </c>
      <c r="E64734" t="s">
        <v>14</v>
      </c>
      <c r="F64734" t="s">
        <v>21</v>
      </c>
      <c r="G64734" t="s">
        <v>285</v>
      </c>
      <c r="H64734" t="s">
        <v>3791</v>
      </c>
      <c r="I64734" t="s">
        <v>3791</v>
      </c>
      <c r="J64734" s="1">
        <v>39814</v>
      </c>
      <c r="K64734" t="b">
        <f>IFERROR(VLOOKUP(F64734,english_mapping!A:B,2,FALSE),"NA")</f>
        <v>1</v>
      </c>
      <c r="L64734" t="str">
        <f t="shared" si="1011"/>
        <v>Biotechnology</v>
      </c>
    </row>
    <row r="64735" spans="1:12" x14ac:dyDescent="0.25">
      <c r="A64735" t="s">
        <v>223316</v>
      </c>
      <c r="B64735" t="s">
        <v>223317</v>
      </c>
      <c r="C64735" t="s">
        <v>223318</v>
      </c>
      <c r="D64735" t="s">
        <v>3881</v>
      </c>
      <c r="E64735" t="s">
        <v>14</v>
      </c>
      <c r="F64735" t="s">
        <v>1087</v>
      </c>
      <c r="G64735">
        <v>1</v>
      </c>
      <c r="H64735" t="s">
        <v>66535</v>
      </c>
      <c r="I64735" t="s">
        <v>66535</v>
      </c>
      <c r="J64735" s="1">
        <v>41275</v>
      </c>
      <c r="K64735" t="b">
        <f>IFERROR(VLOOKUP(F64735,english_mapping!A:B,2,FALSE),"NA")</f>
        <v>0</v>
      </c>
      <c r="L64735" t="str">
        <f t="shared" si="1011"/>
        <v>Medical Devices</v>
      </c>
    </row>
    <row r="64736" spans="1:12" x14ac:dyDescent="0.25">
      <c r="A64736" t="s">
        <v>223319</v>
      </c>
      <c r="B64736" t="s">
        <v>223320</v>
      </c>
      <c r="C64736" t="s">
        <v>223321</v>
      </c>
      <c r="D64736" t="s">
        <v>356</v>
      </c>
      <c r="E64736" t="s">
        <v>14</v>
      </c>
      <c r="F64736" t="s">
        <v>21</v>
      </c>
      <c r="G64736" t="s">
        <v>154</v>
      </c>
      <c r="H64736" t="s">
        <v>242</v>
      </c>
      <c r="I64736" t="s">
        <v>4264</v>
      </c>
      <c r="K64736" t="b">
        <f>IFERROR(VLOOKUP(F64736,english_mapping!A:B,2,FALSE),"NA")</f>
        <v>1</v>
      </c>
      <c r="L64736" t="str">
        <f t="shared" si="1011"/>
        <v>Manufacturing</v>
      </c>
    </row>
    <row r="64737" spans="1:12" x14ac:dyDescent="0.25">
      <c r="A64737" t="s">
        <v>223322</v>
      </c>
      <c r="B64737" t="s">
        <v>223323</v>
      </c>
      <c r="C64737" t="s">
        <v>223324</v>
      </c>
      <c r="D64737" t="s">
        <v>23817</v>
      </c>
      <c r="E64737" t="s">
        <v>701</v>
      </c>
      <c r="F64737" t="s">
        <v>21</v>
      </c>
      <c r="G64737" t="s">
        <v>434</v>
      </c>
      <c r="H64737" t="s">
        <v>7820</v>
      </c>
      <c r="I64737" t="s">
        <v>7820</v>
      </c>
      <c r="J64737" s="1">
        <v>39448</v>
      </c>
      <c r="K64737" t="b">
        <f>IFERROR(VLOOKUP(F64737,english_mapping!A:B,2,FALSE),"NA")</f>
        <v>1</v>
      </c>
      <c r="L64737" t="str">
        <f t="shared" si="1011"/>
        <v>Banking</v>
      </c>
    </row>
    <row r="64738" spans="1:12" x14ac:dyDescent="0.25">
      <c r="A64738" t="s">
        <v>223325</v>
      </c>
      <c r="B64738" t="s">
        <v>223326</v>
      </c>
      <c r="C64738" t="s">
        <v>223327</v>
      </c>
      <c r="D64738" t="s">
        <v>223328</v>
      </c>
      <c r="E64738" t="s">
        <v>109</v>
      </c>
      <c r="F64738" t="s">
        <v>21</v>
      </c>
      <c r="G64738" t="s">
        <v>59</v>
      </c>
      <c r="H64738" t="s">
        <v>60</v>
      </c>
      <c r="I64738" t="s">
        <v>3290</v>
      </c>
      <c r="K64738" t="b">
        <f>IFERROR(VLOOKUP(F64738,english_mapping!A:B,2,FALSE),"NA")</f>
        <v>1</v>
      </c>
      <c r="L64738" t="str">
        <f t="shared" si="1011"/>
        <v>Bio-Pharm</v>
      </c>
    </row>
    <row r="64739" spans="1:12" x14ac:dyDescent="0.25">
      <c r="A64739" t="s">
        <v>223329</v>
      </c>
      <c r="B64739" t="s">
        <v>223330</v>
      </c>
      <c r="C64739" t="s">
        <v>223331</v>
      </c>
      <c r="D64739" t="s">
        <v>51</v>
      </c>
      <c r="E64739" t="s">
        <v>205</v>
      </c>
      <c r="F64739" t="s">
        <v>497</v>
      </c>
      <c r="G64739">
        <v>2</v>
      </c>
      <c r="K64739" t="b">
        <f>IFERROR(VLOOKUP(F64739,english_mapping!A:B,2,FALSE),"NA")</f>
        <v>0</v>
      </c>
      <c r="L64739" t="str">
        <f t="shared" si="1011"/>
        <v>Biotechnology</v>
      </c>
    </row>
    <row r="64740" spans="1:12" x14ac:dyDescent="0.25">
      <c r="A64740" t="s">
        <v>223332</v>
      </c>
      <c r="B64740" t="s">
        <v>223333</v>
      </c>
      <c r="C64740" t="s">
        <v>223334</v>
      </c>
      <c r="D64740" t="s">
        <v>223335</v>
      </c>
      <c r="E64740" t="s">
        <v>14</v>
      </c>
      <c r="F64740" t="s">
        <v>21</v>
      </c>
      <c r="G64740" t="s">
        <v>138</v>
      </c>
      <c r="H64740" t="s">
        <v>139</v>
      </c>
      <c r="I64740" t="s">
        <v>442</v>
      </c>
      <c r="J64740" s="1">
        <v>40187</v>
      </c>
      <c r="K64740" t="b">
        <f>IFERROR(VLOOKUP(F64740,english_mapping!A:B,2,FALSE),"NA")</f>
        <v>1</v>
      </c>
      <c r="L64740" t="str">
        <f t="shared" si="1011"/>
        <v>B2B</v>
      </c>
    </row>
    <row r="64741" spans="1:12" x14ac:dyDescent="0.25">
      <c r="A64741" t="s">
        <v>223336</v>
      </c>
      <c r="B64741" t="s">
        <v>223337</v>
      </c>
      <c r="C64741" t="s">
        <v>223338</v>
      </c>
      <c r="D64741" t="s">
        <v>3563</v>
      </c>
      <c r="E64741" t="s">
        <v>701</v>
      </c>
      <c r="K64741" t="str">
        <f>IFERROR(VLOOKUP(F64741,english_mapping!A:B,2,FALSE),"NA")</f>
        <v>NA</v>
      </c>
      <c r="L64741" t="str">
        <f t="shared" si="1011"/>
        <v>Pharmaceuticals</v>
      </c>
    </row>
    <row r="64742" spans="1:12" x14ac:dyDescent="0.25">
      <c r="A64742" t="s">
        <v>223339</v>
      </c>
      <c r="B64742" t="s">
        <v>223340</v>
      </c>
      <c r="C64742" t="s">
        <v>223341</v>
      </c>
      <c r="D64742" t="s">
        <v>666</v>
      </c>
      <c r="E64742" t="s">
        <v>14</v>
      </c>
      <c r="F64742" t="s">
        <v>484</v>
      </c>
      <c r="H64742" t="s">
        <v>485</v>
      </c>
      <c r="I64742" t="s">
        <v>485</v>
      </c>
      <c r="K64742" t="b">
        <f>IFERROR(VLOOKUP(F64742,english_mapping!A:B,2,FALSE),"NA")</f>
        <v>1</v>
      </c>
      <c r="L64742" t="str">
        <f t="shared" si="1011"/>
        <v>Technology</v>
      </c>
    </row>
    <row r="64743" spans="1:12" x14ac:dyDescent="0.25">
      <c r="A64743" t="s">
        <v>223342</v>
      </c>
      <c r="B64743" t="s">
        <v>223343</v>
      </c>
      <c r="C64743" t="s">
        <v>223344</v>
      </c>
      <c r="D64743" t="s">
        <v>5511</v>
      </c>
      <c r="E64743" t="s">
        <v>205</v>
      </c>
      <c r="F64743" t="s">
        <v>21</v>
      </c>
      <c r="G64743" t="s">
        <v>101</v>
      </c>
      <c r="H64743" t="s">
        <v>102</v>
      </c>
      <c r="I64743" t="s">
        <v>103</v>
      </c>
      <c r="J64743" t="s">
        <v>223345</v>
      </c>
      <c r="K64743" t="b">
        <f>IFERROR(VLOOKUP(F64743,english_mapping!A:B,2,FALSE),"NA")</f>
        <v>1</v>
      </c>
      <c r="L64743" t="str">
        <f t="shared" si="1011"/>
        <v>Curated Web</v>
      </c>
    </row>
    <row r="64744" spans="1:12" x14ac:dyDescent="0.25">
      <c r="A64744" t="s">
        <v>223346</v>
      </c>
      <c r="B64744" t="s">
        <v>223347</v>
      </c>
      <c r="C64744" t="s">
        <v>223348</v>
      </c>
      <c r="D64744" t="s">
        <v>51</v>
      </c>
      <c r="E64744" t="s">
        <v>701</v>
      </c>
      <c r="F64744" t="s">
        <v>21</v>
      </c>
      <c r="G64744" t="s">
        <v>59</v>
      </c>
      <c r="H64744" t="s">
        <v>60</v>
      </c>
      <c r="I64744" t="s">
        <v>1434</v>
      </c>
      <c r="J64744" s="1">
        <v>36161</v>
      </c>
      <c r="K64744" t="b">
        <f>IFERROR(VLOOKUP(F64744,english_mapping!A:B,2,FALSE),"NA")</f>
        <v>1</v>
      </c>
      <c r="L64744" t="str">
        <f t="shared" si="1011"/>
        <v>Biotechnology</v>
      </c>
    </row>
    <row r="64745" spans="1:12" x14ac:dyDescent="0.25">
      <c r="A64745" t="s">
        <v>223349</v>
      </c>
      <c r="B64745" t="s">
        <v>223350</v>
      </c>
      <c r="D64745" t="s">
        <v>38</v>
      </c>
      <c r="E64745" t="s">
        <v>14</v>
      </c>
      <c r="F64745" t="s">
        <v>21</v>
      </c>
      <c r="G64745" t="s">
        <v>59</v>
      </c>
      <c r="H64745" t="s">
        <v>60</v>
      </c>
      <c r="I64745" t="s">
        <v>269</v>
      </c>
      <c r="J64745" s="1">
        <v>37987</v>
      </c>
      <c r="K64745" t="b">
        <f>IFERROR(VLOOKUP(F64745,english_mapping!A:B,2,FALSE),"NA")</f>
        <v>1</v>
      </c>
      <c r="L64745" t="str">
        <f t="shared" si="1011"/>
        <v>Software</v>
      </c>
    </row>
    <row r="64746" spans="1:12" x14ac:dyDescent="0.25">
      <c r="A64746" t="s">
        <v>223351</v>
      </c>
      <c r="B64746" t="s">
        <v>223352</v>
      </c>
      <c r="C64746" t="s">
        <v>223353</v>
      </c>
      <c r="D64746" t="s">
        <v>51</v>
      </c>
      <c r="E64746" t="s">
        <v>14</v>
      </c>
      <c r="F64746" t="s">
        <v>124</v>
      </c>
      <c r="G64746" t="s">
        <v>325</v>
      </c>
      <c r="H64746" t="s">
        <v>3296</v>
      </c>
      <c r="I64746" t="s">
        <v>223354</v>
      </c>
      <c r="K64746" t="b">
        <f>IFERROR(VLOOKUP(F64746,english_mapping!A:B,2,FALSE),"NA")</f>
        <v>1</v>
      </c>
      <c r="L64746" t="str">
        <f t="shared" si="1011"/>
        <v>Biotechnology</v>
      </c>
    </row>
    <row r="64747" spans="1:12" x14ac:dyDescent="0.25">
      <c r="A64747" t="s">
        <v>223355</v>
      </c>
      <c r="B64747" t="s">
        <v>223356</v>
      </c>
      <c r="C64747" t="s">
        <v>223357</v>
      </c>
      <c r="D64747" t="s">
        <v>89</v>
      </c>
      <c r="E64747" t="s">
        <v>14</v>
      </c>
      <c r="F64747" t="s">
        <v>124</v>
      </c>
      <c r="G64747" t="s">
        <v>16181</v>
      </c>
      <c r="J64747" s="1">
        <v>39814</v>
      </c>
      <c r="K64747" t="b">
        <f>IFERROR(VLOOKUP(F64747,english_mapping!A:B,2,FALSE),"NA")</f>
        <v>1</v>
      </c>
      <c r="L64747" t="str">
        <f t="shared" si="1011"/>
        <v>Health and Wellness</v>
      </c>
    </row>
    <row r="64748" spans="1:12" x14ac:dyDescent="0.25">
      <c r="A64748" t="s">
        <v>223358</v>
      </c>
      <c r="B64748" t="s">
        <v>223359</v>
      </c>
      <c r="C64748" t="s">
        <v>223360</v>
      </c>
      <c r="D64748" t="s">
        <v>65</v>
      </c>
      <c r="E64748" t="s">
        <v>14</v>
      </c>
      <c r="F64748" t="s">
        <v>15</v>
      </c>
      <c r="G64748">
        <v>7</v>
      </c>
      <c r="H64748" t="s">
        <v>684</v>
      </c>
      <c r="I64748" t="s">
        <v>684</v>
      </c>
      <c r="J64748" t="s">
        <v>85709</v>
      </c>
      <c r="K64748" t="b">
        <f>IFERROR(VLOOKUP(F64748,english_mapping!A:B,2,FALSE),"NA")</f>
        <v>1</v>
      </c>
      <c r="L64748" t="str">
        <f t="shared" si="1011"/>
        <v>Mobile</v>
      </c>
    </row>
    <row r="64749" spans="1:12" x14ac:dyDescent="0.25">
      <c r="A64749" t="s">
        <v>223361</v>
      </c>
      <c r="B64749" t="s">
        <v>223362</v>
      </c>
      <c r="C64749" t="s">
        <v>223363</v>
      </c>
      <c r="D64749" t="s">
        <v>755</v>
      </c>
      <c r="E64749" t="s">
        <v>14</v>
      </c>
      <c r="F64749" t="s">
        <v>21</v>
      </c>
      <c r="G64749" t="s">
        <v>822</v>
      </c>
      <c r="H64749" t="s">
        <v>823</v>
      </c>
      <c r="I64749" t="s">
        <v>3968</v>
      </c>
      <c r="J64749" s="1">
        <v>40179</v>
      </c>
      <c r="K64749" t="b">
        <f>IFERROR(VLOOKUP(F64749,english_mapping!A:B,2,FALSE),"NA")</f>
        <v>1</v>
      </c>
      <c r="L64749" t="str">
        <f t="shared" si="1011"/>
        <v>Hardware + Software</v>
      </c>
    </row>
    <row r="64750" spans="1:12" x14ac:dyDescent="0.25">
      <c r="A64750" t="s">
        <v>223364</v>
      </c>
      <c r="B64750" t="s">
        <v>223365</v>
      </c>
      <c r="C64750" t="s">
        <v>223366</v>
      </c>
      <c r="D64750" t="s">
        <v>223367</v>
      </c>
      <c r="E64750" t="s">
        <v>14</v>
      </c>
      <c r="F64750" t="s">
        <v>124</v>
      </c>
      <c r="G64750" t="s">
        <v>125</v>
      </c>
      <c r="H64750" t="s">
        <v>126</v>
      </c>
      <c r="I64750" t="s">
        <v>126</v>
      </c>
      <c r="K64750" t="b">
        <f>IFERROR(VLOOKUP(F64750,english_mapping!A:B,2,FALSE),"NA")</f>
        <v>1</v>
      </c>
      <c r="L64750" t="str">
        <f t="shared" si="1011"/>
        <v>Health Care Information Technology</v>
      </c>
    </row>
    <row r="64751" spans="1:12" x14ac:dyDescent="0.25">
      <c r="A64751" t="s">
        <v>223368</v>
      </c>
      <c r="B64751" t="s">
        <v>223369</v>
      </c>
      <c r="C64751" t="s">
        <v>223370</v>
      </c>
      <c r="D64751" t="s">
        <v>51</v>
      </c>
      <c r="E64751" t="s">
        <v>14</v>
      </c>
      <c r="F64751" t="s">
        <v>21</v>
      </c>
      <c r="G64751" t="s">
        <v>285</v>
      </c>
      <c r="H64751" t="s">
        <v>1054</v>
      </c>
      <c r="I64751" t="s">
        <v>1054</v>
      </c>
      <c r="J64751" s="1">
        <v>38353</v>
      </c>
      <c r="K64751" t="b">
        <f>IFERROR(VLOOKUP(F64751,english_mapping!A:B,2,FALSE),"NA")</f>
        <v>1</v>
      </c>
      <c r="L64751" t="str">
        <f t="shared" si="1011"/>
        <v>Biotechnology</v>
      </c>
    </row>
    <row r="64752" spans="1:12" x14ac:dyDescent="0.25">
      <c r="A64752" t="s">
        <v>223371</v>
      </c>
      <c r="B64752" t="s">
        <v>223372</v>
      </c>
      <c r="C64752" t="s">
        <v>223373</v>
      </c>
      <c r="D64752" t="s">
        <v>223374</v>
      </c>
      <c r="E64752" t="s">
        <v>701</v>
      </c>
      <c r="F64752" t="s">
        <v>875</v>
      </c>
      <c r="G64752" t="s">
        <v>2191</v>
      </c>
      <c r="H64752" t="s">
        <v>2192</v>
      </c>
      <c r="I64752" t="s">
        <v>2192</v>
      </c>
      <c r="J64752" s="1">
        <v>38724</v>
      </c>
      <c r="K64752" t="b">
        <f>IFERROR(VLOOKUP(F64752,english_mapping!A:B,2,FALSE),"NA")</f>
        <v>1</v>
      </c>
      <c r="L64752" t="str">
        <f t="shared" si="1011"/>
        <v>Accounting</v>
      </c>
    </row>
    <row r="64753" spans="1:12" x14ac:dyDescent="0.25">
      <c r="A64753" t="s">
        <v>223375</v>
      </c>
      <c r="B64753" t="s">
        <v>223376</v>
      </c>
      <c r="C64753" t="s">
        <v>223377</v>
      </c>
      <c r="D64753" t="s">
        <v>755</v>
      </c>
      <c r="E64753" t="s">
        <v>14</v>
      </c>
      <c r="F64753" t="s">
        <v>21</v>
      </c>
      <c r="G64753" t="s">
        <v>94</v>
      </c>
      <c r="H64753" t="s">
        <v>3373</v>
      </c>
      <c r="I64753" t="s">
        <v>66988</v>
      </c>
      <c r="K64753" t="b">
        <f>IFERROR(VLOOKUP(F64753,english_mapping!A:B,2,FALSE),"NA")</f>
        <v>1</v>
      </c>
      <c r="L64753" t="str">
        <f t="shared" si="1011"/>
        <v>Hardware + Software</v>
      </c>
    </row>
    <row r="64754" spans="1:12" x14ac:dyDescent="0.25">
      <c r="A64754" t="s">
        <v>223378</v>
      </c>
      <c r="B64754" t="s">
        <v>223379</v>
      </c>
      <c r="C64754" t="s">
        <v>223380</v>
      </c>
      <c r="E64754" t="s">
        <v>14</v>
      </c>
      <c r="F64754" t="s">
        <v>21</v>
      </c>
      <c r="G64754" t="s">
        <v>1360</v>
      </c>
      <c r="H64754" t="s">
        <v>4449</v>
      </c>
      <c r="I64754" t="s">
        <v>60482</v>
      </c>
      <c r="J64754" s="1">
        <v>39083</v>
      </c>
      <c r="K64754" t="b">
        <f>IFERROR(VLOOKUP(F64754,english_mapping!A:B,2,FALSE),"NA")</f>
        <v>1</v>
      </c>
      <c r="L64754">
        <f t="shared" si="1011"/>
        <v>0</v>
      </c>
    </row>
    <row r="64755" spans="1:12" x14ac:dyDescent="0.25">
      <c r="A64755" t="s">
        <v>223381</v>
      </c>
      <c r="B64755" t="s">
        <v>223382</v>
      </c>
      <c r="C64755" t="s">
        <v>223383</v>
      </c>
      <c r="D64755" t="s">
        <v>780</v>
      </c>
      <c r="E64755" t="s">
        <v>14</v>
      </c>
      <c r="J64755" s="1">
        <v>40909</v>
      </c>
      <c r="K64755" t="str">
        <f>IFERROR(VLOOKUP(F64755,english_mapping!A:B,2,FALSE),"NA")</f>
        <v>NA</v>
      </c>
      <c r="L64755" t="str">
        <f t="shared" si="1011"/>
        <v>Clean Technology</v>
      </c>
    </row>
    <row r="64756" spans="1:12" x14ac:dyDescent="0.25">
      <c r="A64756" t="s">
        <v>223384</v>
      </c>
      <c r="B64756" t="s">
        <v>223385</v>
      </c>
      <c r="C64756" t="s">
        <v>223386</v>
      </c>
      <c r="D64756" t="s">
        <v>223387</v>
      </c>
      <c r="E64756" t="s">
        <v>14</v>
      </c>
      <c r="F64756" t="s">
        <v>21</v>
      </c>
      <c r="G64756" t="s">
        <v>138</v>
      </c>
      <c r="H64756" t="s">
        <v>139</v>
      </c>
      <c r="I64756" t="s">
        <v>442</v>
      </c>
      <c r="J64756" s="1">
        <v>38355</v>
      </c>
      <c r="K64756" t="b">
        <f>IFERROR(VLOOKUP(F64756,english_mapping!A:B,2,FALSE),"NA")</f>
        <v>1</v>
      </c>
      <c r="L64756" t="str">
        <f t="shared" si="1011"/>
        <v>Analytics</v>
      </c>
    </row>
    <row r="64757" spans="1:12" x14ac:dyDescent="0.25">
      <c r="A64757" t="s">
        <v>223388</v>
      </c>
      <c r="B64757" t="s">
        <v>223389</v>
      </c>
      <c r="C64757" t="s">
        <v>223390</v>
      </c>
      <c r="D64757" t="s">
        <v>755</v>
      </c>
      <c r="E64757" t="s">
        <v>701</v>
      </c>
      <c r="F64757" t="s">
        <v>21</v>
      </c>
      <c r="G64757" t="s">
        <v>1300</v>
      </c>
      <c r="H64757" t="s">
        <v>1301</v>
      </c>
      <c r="I64757" t="s">
        <v>8864</v>
      </c>
      <c r="J64757" s="1">
        <v>2193</v>
      </c>
      <c r="K64757" t="b">
        <f>IFERROR(VLOOKUP(F64757,english_mapping!A:B,2,FALSE),"NA")</f>
        <v>1</v>
      </c>
      <c r="L64757" t="str">
        <f t="shared" si="1011"/>
        <v>Hardware + Software</v>
      </c>
    </row>
    <row r="64758" spans="1:12" x14ac:dyDescent="0.25">
      <c r="A64758" t="s">
        <v>223391</v>
      </c>
      <c r="B64758" t="s">
        <v>223392</v>
      </c>
      <c r="C64758" t="s">
        <v>223393</v>
      </c>
      <c r="D64758" t="s">
        <v>111628</v>
      </c>
      <c r="E64758" t="s">
        <v>205</v>
      </c>
      <c r="F64758" t="s">
        <v>1163</v>
      </c>
      <c r="G64758">
        <v>27</v>
      </c>
      <c r="H64758" t="s">
        <v>1785</v>
      </c>
      <c r="I64758" t="s">
        <v>1786</v>
      </c>
      <c r="K64758" t="b">
        <f>IFERROR(VLOOKUP(F64758,english_mapping!A:B,2,FALSE),"NA")</f>
        <v>0</v>
      </c>
      <c r="L64758" t="str">
        <f t="shared" si="1011"/>
        <v>Internet</v>
      </c>
    </row>
    <row r="64759" spans="1:12" x14ac:dyDescent="0.25">
      <c r="A64759" t="s">
        <v>223394</v>
      </c>
      <c r="B64759" t="s">
        <v>223395</v>
      </c>
      <c r="C64759" t="s">
        <v>223396</v>
      </c>
      <c r="D64759" t="s">
        <v>223397</v>
      </c>
      <c r="E64759" t="s">
        <v>14</v>
      </c>
      <c r="F64759" t="s">
        <v>634</v>
      </c>
      <c r="G64759">
        <v>1</v>
      </c>
      <c r="H64759" t="s">
        <v>635</v>
      </c>
      <c r="I64759" t="s">
        <v>223398</v>
      </c>
      <c r="J64759" t="s">
        <v>54680</v>
      </c>
      <c r="K64759" t="b">
        <f>IFERROR(VLOOKUP(F64759,english_mapping!A:B,2,FALSE),"NA")</f>
        <v>0</v>
      </c>
      <c r="L64759" t="str">
        <f t="shared" si="1011"/>
        <v>Health and Wellness</v>
      </c>
    </row>
    <row r="64760" spans="1:12" x14ac:dyDescent="0.25">
      <c r="A64760" t="s">
        <v>223399</v>
      </c>
      <c r="B64760" t="s">
        <v>223400</v>
      </c>
      <c r="C64760" t="s">
        <v>223401</v>
      </c>
      <c r="D64760" t="s">
        <v>755</v>
      </c>
      <c r="E64760" t="s">
        <v>14</v>
      </c>
      <c r="F64760" t="s">
        <v>21</v>
      </c>
      <c r="G64760" t="s">
        <v>822</v>
      </c>
      <c r="H64760" t="s">
        <v>823</v>
      </c>
      <c r="I64760" t="s">
        <v>824</v>
      </c>
      <c r="J64760" s="1">
        <v>40179</v>
      </c>
      <c r="K64760" t="b">
        <f>IFERROR(VLOOKUP(F64760,english_mapping!A:B,2,FALSE),"NA")</f>
        <v>1</v>
      </c>
      <c r="L64760" t="str">
        <f t="shared" si="1011"/>
        <v>Hardware + Software</v>
      </c>
    </row>
    <row r="64761" spans="1:12" x14ac:dyDescent="0.25">
      <c r="A64761" t="s">
        <v>223402</v>
      </c>
      <c r="B64761" t="s">
        <v>223403</v>
      </c>
      <c r="C64761" t="s">
        <v>223404</v>
      </c>
      <c r="D64761" t="s">
        <v>19179</v>
      </c>
      <c r="E64761" t="s">
        <v>14</v>
      </c>
      <c r="F64761" t="s">
        <v>21</v>
      </c>
      <c r="G64761" t="s">
        <v>154</v>
      </c>
      <c r="H64761" t="s">
        <v>242</v>
      </c>
      <c r="I64761" t="s">
        <v>3717</v>
      </c>
      <c r="K64761" t="b">
        <f>IFERROR(VLOOKUP(F64761,english_mapping!A:B,2,FALSE),"NA")</f>
        <v>1</v>
      </c>
      <c r="L64761" t="str">
        <f t="shared" si="1011"/>
        <v>Service Providers</v>
      </c>
    </row>
    <row r="64762" spans="1:12" x14ac:dyDescent="0.25">
      <c r="A64762" t="s">
        <v>223405</v>
      </c>
      <c r="B64762" t="s">
        <v>223406</v>
      </c>
      <c r="C64762" t="s">
        <v>223407</v>
      </c>
      <c r="D64762" t="s">
        <v>780</v>
      </c>
      <c r="E64762" t="s">
        <v>14</v>
      </c>
      <c r="F64762" t="s">
        <v>21</v>
      </c>
      <c r="G64762" t="s">
        <v>6276</v>
      </c>
      <c r="H64762" t="s">
        <v>6591</v>
      </c>
      <c r="I64762" t="s">
        <v>6591</v>
      </c>
      <c r="J64762" s="1">
        <v>39083</v>
      </c>
      <c r="K64762" t="b">
        <f>IFERROR(VLOOKUP(F64762,english_mapping!A:B,2,FALSE),"NA")</f>
        <v>1</v>
      </c>
      <c r="L64762" t="str">
        <f t="shared" si="1011"/>
        <v>Clean Technology</v>
      </c>
    </row>
    <row r="64763" spans="1:12" x14ac:dyDescent="0.25">
      <c r="A64763" t="s">
        <v>223408</v>
      </c>
      <c r="B64763" t="s">
        <v>223409</v>
      </c>
      <c r="C64763" t="s">
        <v>223410</v>
      </c>
      <c r="D64763" t="s">
        <v>223411</v>
      </c>
      <c r="E64763" t="s">
        <v>205</v>
      </c>
      <c r="J64763" s="1">
        <v>40910</v>
      </c>
      <c r="K64763" t="str">
        <f>IFERROR(VLOOKUP(F64763,english_mapping!A:B,2,FALSE),"NA")</f>
        <v>NA</v>
      </c>
      <c r="L64763" t="str">
        <f t="shared" si="1011"/>
        <v>Game</v>
      </c>
    </row>
    <row r="64764" spans="1:12" x14ac:dyDescent="0.25">
      <c r="A64764" t="s">
        <v>223412</v>
      </c>
      <c r="B64764" t="s">
        <v>223413</v>
      </c>
      <c r="C64764" t="s">
        <v>223414</v>
      </c>
      <c r="D64764" t="s">
        <v>223415</v>
      </c>
      <c r="E64764" t="s">
        <v>109</v>
      </c>
      <c r="F64764" t="s">
        <v>21</v>
      </c>
      <c r="G64764" t="s">
        <v>59</v>
      </c>
      <c r="H64764" t="s">
        <v>90</v>
      </c>
      <c r="I64764" t="s">
        <v>375</v>
      </c>
      <c r="J64764" s="1">
        <v>37257</v>
      </c>
      <c r="K64764" t="b">
        <f>IFERROR(VLOOKUP(F64764,english_mapping!A:B,2,FALSE),"NA")</f>
        <v>1</v>
      </c>
      <c r="L64764" t="str">
        <f t="shared" si="1011"/>
        <v>Computers</v>
      </c>
    </row>
    <row r="64765" spans="1:12" x14ac:dyDescent="0.25">
      <c r="A64765" t="s">
        <v>223416</v>
      </c>
      <c r="B64765" t="s">
        <v>223417</v>
      </c>
      <c r="C64765" t="s">
        <v>223418</v>
      </c>
      <c r="D64765" t="s">
        <v>32</v>
      </c>
      <c r="E64765" t="s">
        <v>14</v>
      </c>
      <c r="F64765" t="s">
        <v>21</v>
      </c>
      <c r="G64765" t="s">
        <v>59</v>
      </c>
      <c r="H64765" t="s">
        <v>1249</v>
      </c>
      <c r="I64765" t="s">
        <v>1249</v>
      </c>
      <c r="J64765" s="1">
        <v>40911</v>
      </c>
      <c r="K64765" t="b">
        <f>IFERROR(VLOOKUP(F64765,english_mapping!A:B,2,FALSE),"NA")</f>
        <v>1</v>
      </c>
      <c r="L64765" t="str">
        <f t="shared" si="1011"/>
        <v>Curated Web</v>
      </c>
    </row>
    <row r="64766" spans="1:12" x14ac:dyDescent="0.25">
      <c r="A64766" t="s">
        <v>223419</v>
      </c>
      <c r="B64766" t="s">
        <v>223420</v>
      </c>
      <c r="C64766" t="s">
        <v>223421</v>
      </c>
      <c r="D64766" t="s">
        <v>2129</v>
      </c>
      <c r="E64766" t="s">
        <v>14</v>
      </c>
      <c r="F64766" t="s">
        <v>21</v>
      </c>
      <c r="G64766" t="s">
        <v>1105</v>
      </c>
      <c r="H64766" t="s">
        <v>6548</v>
      </c>
      <c r="I64766" t="s">
        <v>6548</v>
      </c>
      <c r="K64766" t="b">
        <f>IFERROR(VLOOKUP(F64766,english_mapping!A:B,2,FALSE),"NA")</f>
        <v>1</v>
      </c>
      <c r="L64766" t="str">
        <f t="shared" si="1011"/>
        <v>Nanotechnology</v>
      </c>
    </row>
    <row r="64767" spans="1:12" x14ac:dyDescent="0.25">
      <c r="A64767" t="s">
        <v>223422</v>
      </c>
      <c r="B64767" t="s">
        <v>223423</v>
      </c>
      <c r="C64767" t="s">
        <v>223424</v>
      </c>
      <c r="D64767" t="s">
        <v>11114</v>
      </c>
      <c r="E64767" t="s">
        <v>701</v>
      </c>
      <c r="F64767" t="s">
        <v>21</v>
      </c>
      <c r="G64767" t="s">
        <v>84</v>
      </c>
      <c r="H64767" t="s">
        <v>1693</v>
      </c>
      <c r="I64767" t="s">
        <v>1694</v>
      </c>
      <c r="J64767" s="1">
        <v>37257</v>
      </c>
      <c r="K64767" t="b">
        <f>IFERROR(VLOOKUP(F64767,english_mapping!A:B,2,FALSE),"NA")</f>
        <v>1</v>
      </c>
      <c r="L64767" t="str">
        <f t="shared" si="1011"/>
        <v>Mobile</v>
      </c>
    </row>
    <row r="64768" spans="1:12" x14ac:dyDescent="0.25">
      <c r="A64768" t="s">
        <v>223425</v>
      </c>
      <c r="B64768" t="s">
        <v>223426</v>
      </c>
      <c r="C64768" t="s">
        <v>223427</v>
      </c>
      <c r="D64768" t="s">
        <v>66241</v>
      </c>
      <c r="E64768" t="s">
        <v>14</v>
      </c>
      <c r="F64768" t="s">
        <v>21</v>
      </c>
      <c r="G64768" t="s">
        <v>59</v>
      </c>
      <c r="H64768" t="s">
        <v>60</v>
      </c>
      <c r="I64768" t="s">
        <v>1128</v>
      </c>
      <c r="J64768" s="1">
        <v>41642</v>
      </c>
      <c r="K64768" t="b">
        <f>IFERROR(VLOOKUP(F64768,english_mapping!A:B,2,FALSE),"NA")</f>
        <v>1</v>
      </c>
      <c r="L64768" t="str">
        <f t="shared" si="1011"/>
        <v>Automotive</v>
      </c>
    </row>
    <row r="64769" spans="1:12" x14ac:dyDescent="0.25">
      <c r="A64769" t="s">
        <v>223428</v>
      </c>
      <c r="B64769" t="s">
        <v>223429</v>
      </c>
      <c r="C64769" t="s">
        <v>223430</v>
      </c>
      <c r="D64769" t="s">
        <v>223431</v>
      </c>
      <c r="E64769" t="s">
        <v>14</v>
      </c>
      <c r="F64769" t="s">
        <v>33</v>
      </c>
      <c r="G64769">
        <v>32</v>
      </c>
      <c r="H64769" t="s">
        <v>10252</v>
      </c>
      <c r="I64769" t="s">
        <v>10252</v>
      </c>
      <c r="K64769" t="b">
        <f>IFERROR(VLOOKUP(F64769,english_mapping!A:B,2,FALSE),"NA")</f>
        <v>0</v>
      </c>
      <c r="L64769" t="str">
        <f t="shared" si="1011"/>
        <v>Digital Media</v>
      </c>
    </row>
    <row r="64770" spans="1:12" x14ac:dyDescent="0.25">
      <c r="A64770" t="s">
        <v>223432</v>
      </c>
      <c r="B64770" t="s">
        <v>223433</v>
      </c>
      <c r="C64770" t="s">
        <v>223434</v>
      </c>
      <c r="D64770" t="s">
        <v>58</v>
      </c>
      <c r="E64770" t="s">
        <v>109</v>
      </c>
      <c r="F64770" t="s">
        <v>21</v>
      </c>
      <c r="G64770" t="s">
        <v>101</v>
      </c>
      <c r="H64770" t="s">
        <v>102</v>
      </c>
      <c r="I64770" t="s">
        <v>103</v>
      </c>
      <c r="J64770" s="1">
        <v>39457</v>
      </c>
      <c r="K64770" t="b">
        <f>IFERROR(VLOOKUP(F64770,english_mapping!A:B,2,FALSE),"NA")</f>
        <v>1</v>
      </c>
      <c r="L64770" t="str">
        <f t="shared" si="1011"/>
        <v>Analytics</v>
      </c>
    </row>
    <row r="64771" spans="1:12" x14ac:dyDescent="0.25">
      <c r="A64771" t="s">
        <v>223435</v>
      </c>
      <c r="B64771" t="s">
        <v>223436</v>
      </c>
      <c r="C64771" t="s">
        <v>223437</v>
      </c>
      <c r="D64771" t="s">
        <v>51</v>
      </c>
      <c r="E64771" t="s">
        <v>14</v>
      </c>
      <c r="F64771" t="s">
        <v>21</v>
      </c>
      <c r="G64771" t="s">
        <v>84</v>
      </c>
      <c r="H64771" t="s">
        <v>2864</v>
      </c>
      <c r="I64771" t="s">
        <v>2864</v>
      </c>
      <c r="J64771" s="1">
        <v>38353</v>
      </c>
      <c r="K64771" t="b">
        <f>IFERROR(VLOOKUP(F64771,english_mapping!A:B,2,FALSE),"NA")</f>
        <v>1</v>
      </c>
      <c r="L64771" t="str">
        <f t="shared" si="1011"/>
        <v>Biotechnology</v>
      </c>
    </row>
    <row r="64772" spans="1:12" x14ac:dyDescent="0.25">
      <c r="A64772" t="s">
        <v>223438</v>
      </c>
      <c r="B64772" t="s">
        <v>223439</v>
      </c>
      <c r="C64772" t="s">
        <v>223440</v>
      </c>
      <c r="D64772" t="s">
        <v>223441</v>
      </c>
      <c r="E64772" t="s">
        <v>14</v>
      </c>
      <c r="F64772" t="s">
        <v>3397</v>
      </c>
      <c r="G64772">
        <v>14</v>
      </c>
      <c r="H64772" t="s">
        <v>6349</v>
      </c>
      <c r="I64772" t="s">
        <v>6349</v>
      </c>
      <c r="J64772" t="s">
        <v>1443</v>
      </c>
      <c r="K64772" t="b">
        <f>IFERROR(VLOOKUP(F64772,english_mapping!A:B,2,FALSE),"NA")</f>
        <v>0</v>
      </c>
      <c r="L64772" t="str">
        <f t="shared" ref="L64772:L64835" si="1012">IFERROR(LEFT(D64772,(FIND("|",D64772))-1),D64772)</f>
        <v>Apps</v>
      </c>
    </row>
    <row r="64773" spans="1:12" x14ac:dyDescent="0.25">
      <c r="A64773" t="s">
        <v>223442</v>
      </c>
      <c r="B64773" t="s">
        <v>223443</v>
      </c>
      <c r="C64773" t="s">
        <v>223444</v>
      </c>
      <c r="D64773" t="s">
        <v>755</v>
      </c>
      <c r="E64773" t="s">
        <v>14</v>
      </c>
      <c r="F64773" t="s">
        <v>21</v>
      </c>
      <c r="G64773" t="s">
        <v>1360</v>
      </c>
      <c r="H64773" t="s">
        <v>1361</v>
      </c>
      <c r="I64773" t="s">
        <v>1361</v>
      </c>
      <c r="J64773" t="s">
        <v>27026</v>
      </c>
      <c r="K64773" t="b">
        <f>IFERROR(VLOOKUP(F64773,english_mapping!A:B,2,FALSE),"NA")</f>
        <v>1</v>
      </c>
      <c r="L64773" t="str">
        <f t="shared" si="1012"/>
        <v>Hardware + Software</v>
      </c>
    </row>
    <row r="64774" spans="1:12" x14ac:dyDescent="0.25">
      <c r="A64774" t="s">
        <v>223445</v>
      </c>
      <c r="B64774" t="s">
        <v>223446</v>
      </c>
      <c r="C64774" t="s">
        <v>223447</v>
      </c>
      <c r="D64774" t="s">
        <v>223448</v>
      </c>
      <c r="E64774" t="s">
        <v>14</v>
      </c>
      <c r="F64774" t="s">
        <v>33</v>
      </c>
      <c r="G64774">
        <v>22</v>
      </c>
      <c r="H64774" t="s">
        <v>34</v>
      </c>
      <c r="I64774" t="s">
        <v>34</v>
      </c>
      <c r="K64774" t="b">
        <f>IFERROR(VLOOKUP(F64774,english_mapping!A:B,2,FALSE),"NA")</f>
        <v>0</v>
      </c>
      <c r="L64774" t="str">
        <f t="shared" si="1012"/>
        <v>Communities</v>
      </c>
    </row>
    <row r="64775" spans="1:12" x14ac:dyDescent="0.25">
      <c r="A64775" t="s">
        <v>223449</v>
      </c>
      <c r="B64775" t="s">
        <v>223450</v>
      </c>
      <c r="C64775" t="s">
        <v>223451</v>
      </c>
      <c r="D64775" t="s">
        <v>68823</v>
      </c>
      <c r="E64775" t="s">
        <v>109</v>
      </c>
      <c r="F64775" t="s">
        <v>649</v>
      </c>
      <c r="G64775">
        <v>7</v>
      </c>
      <c r="H64775" t="s">
        <v>948</v>
      </c>
      <c r="I64775" t="s">
        <v>948</v>
      </c>
      <c r="K64775" t="b">
        <f>IFERROR(VLOOKUP(F64775,english_mapping!A:B,2,FALSE),"NA")</f>
        <v>1</v>
      </c>
      <c r="L64775" t="str">
        <f t="shared" si="1012"/>
        <v>Mobile</v>
      </c>
    </row>
    <row r="64776" spans="1:12" x14ac:dyDescent="0.25">
      <c r="A64776" t="s">
        <v>223452</v>
      </c>
      <c r="B64776" t="s">
        <v>223453</v>
      </c>
      <c r="C64776" t="s">
        <v>223454</v>
      </c>
      <c r="D64776" t="s">
        <v>223455</v>
      </c>
      <c r="E64776" t="s">
        <v>205</v>
      </c>
      <c r="J64776" s="1">
        <v>33727</v>
      </c>
      <c r="K64776" t="str">
        <f>IFERROR(VLOOKUP(F64776,english_mapping!A:B,2,FALSE),"NA")</f>
        <v>NA</v>
      </c>
      <c r="L64776" t="str">
        <f t="shared" si="1012"/>
        <v>Clean Technology</v>
      </c>
    </row>
    <row r="64777" spans="1:12" x14ac:dyDescent="0.25">
      <c r="A64777" t="s">
        <v>223456</v>
      </c>
      <c r="B64777" t="s">
        <v>223457</v>
      </c>
      <c r="C64777" t="s">
        <v>223458</v>
      </c>
      <c r="D64777" t="s">
        <v>38</v>
      </c>
      <c r="E64777" t="s">
        <v>14</v>
      </c>
      <c r="F64777" t="s">
        <v>33</v>
      </c>
      <c r="G64777">
        <v>7</v>
      </c>
      <c r="H64777" t="s">
        <v>38903</v>
      </c>
      <c r="I64777" t="s">
        <v>38903</v>
      </c>
      <c r="K64777" t="b">
        <f>IFERROR(VLOOKUP(F64777,english_mapping!A:B,2,FALSE),"NA")</f>
        <v>0</v>
      </c>
      <c r="L64777" t="str">
        <f t="shared" si="1012"/>
        <v>Software</v>
      </c>
    </row>
    <row r="64778" spans="1:12" x14ac:dyDescent="0.25">
      <c r="A64778" t="s">
        <v>223459</v>
      </c>
      <c r="B64778" t="s">
        <v>223460</v>
      </c>
      <c r="C64778" t="s">
        <v>223461</v>
      </c>
      <c r="D64778" t="s">
        <v>223462</v>
      </c>
      <c r="E64778" t="s">
        <v>14</v>
      </c>
      <c r="F64778" t="s">
        <v>33</v>
      </c>
      <c r="G64778">
        <v>2</v>
      </c>
      <c r="H64778" t="s">
        <v>312</v>
      </c>
      <c r="I64778" t="s">
        <v>312</v>
      </c>
      <c r="J64778" t="s">
        <v>106385</v>
      </c>
      <c r="K64778" t="b">
        <f>IFERROR(VLOOKUP(F64778,english_mapping!A:B,2,FALSE),"NA")</f>
        <v>0</v>
      </c>
      <c r="L64778" t="str">
        <f t="shared" si="1012"/>
        <v>Algorithms</v>
      </c>
    </row>
    <row r="64779" spans="1:12" x14ac:dyDescent="0.25">
      <c r="A64779" t="s">
        <v>223463</v>
      </c>
      <c r="B64779" t="s">
        <v>223464</v>
      </c>
      <c r="C64779" t="s">
        <v>223465</v>
      </c>
      <c r="D64779" t="s">
        <v>1222</v>
      </c>
      <c r="E64779" t="s">
        <v>14</v>
      </c>
      <c r="F64779" t="s">
        <v>33</v>
      </c>
      <c r="G64779">
        <v>2</v>
      </c>
      <c r="H64779" t="s">
        <v>312</v>
      </c>
      <c r="I64779" t="s">
        <v>312</v>
      </c>
      <c r="J64779" s="1">
        <v>34700</v>
      </c>
      <c r="K64779" t="b">
        <f>IFERROR(VLOOKUP(F64779,english_mapping!A:B,2,FALSE),"NA")</f>
        <v>0</v>
      </c>
      <c r="L64779" t="str">
        <f t="shared" si="1012"/>
        <v>Photography</v>
      </c>
    </row>
    <row r="64780" spans="1:12" x14ac:dyDescent="0.25">
      <c r="A64780" t="s">
        <v>223466</v>
      </c>
      <c r="B64780" t="s">
        <v>223467</v>
      </c>
      <c r="C64780" t="s">
        <v>223468</v>
      </c>
      <c r="D64780" t="s">
        <v>552</v>
      </c>
      <c r="E64780" t="s">
        <v>14</v>
      </c>
      <c r="K64780" t="str">
        <f>IFERROR(VLOOKUP(F64780,english_mapping!A:B,2,FALSE),"NA")</f>
        <v>NA</v>
      </c>
      <c r="L64780" t="str">
        <f t="shared" si="1012"/>
        <v>Social Media</v>
      </c>
    </row>
    <row r="64781" spans="1:12" x14ac:dyDescent="0.25">
      <c r="A64781" t="s">
        <v>223469</v>
      </c>
      <c r="B64781" t="s">
        <v>223470</v>
      </c>
      <c r="C64781" t="s">
        <v>223471</v>
      </c>
      <c r="D64781" t="s">
        <v>51</v>
      </c>
      <c r="E64781" t="s">
        <v>14</v>
      </c>
      <c r="F64781" t="s">
        <v>33</v>
      </c>
      <c r="G64781">
        <v>11</v>
      </c>
      <c r="H64781" t="s">
        <v>1550</v>
      </c>
      <c r="I64781" t="s">
        <v>24813</v>
      </c>
      <c r="J64781" s="1">
        <v>37623</v>
      </c>
      <c r="K64781" t="b">
        <f>IFERROR(VLOOKUP(F64781,english_mapping!A:B,2,FALSE),"NA")</f>
        <v>0</v>
      </c>
      <c r="L64781" t="str">
        <f t="shared" si="1012"/>
        <v>Biotechnology</v>
      </c>
    </row>
    <row r="64782" spans="1:12" x14ac:dyDescent="0.25">
      <c r="A64782" t="s">
        <v>223472</v>
      </c>
      <c r="B64782" t="s">
        <v>223473</v>
      </c>
      <c r="C64782" t="s">
        <v>223474</v>
      </c>
      <c r="D64782" t="s">
        <v>1416</v>
      </c>
      <c r="E64782" t="s">
        <v>14</v>
      </c>
      <c r="F64782" t="s">
        <v>33</v>
      </c>
      <c r="K64782" t="b">
        <f>IFERROR(VLOOKUP(F64782,english_mapping!A:B,2,FALSE),"NA")</f>
        <v>0</v>
      </c>
      <c r="L64782" t="str">
        <f t="shared" si="1012"/>
        <v>Semiconductors</v>
      </c>
    </row>
    <row r="64783" spans="1:12" x14ac:dyDescent="0.25">
      <c r="A64783" t="s">
        <v>223475</v>
      </c>
      <c r="B64783" t="s">
        <v>223476</v>
      </c>
      <c r="C64783" t="s">
        <v>223477</v>
      </c>
      <c r="D64783" t="s">
        <v>1318</v>
      </c>
      <c r="E64783" t="s">
        <v>14</v>
      </c>
      <c r="F64783" t="s">
        <v>33</v>
      </c>
      <c r="G64783">
        <v>12</v>
      </c>
      <c r="H64783" t="s">
        <v>1550</v>
      </c>
      <c r="I64783" t="s">
        <v>223478</v>
      </c>
      <c r="K64783" t="b">
        <f>IFERROR(VLOOKUP(F64783,english_mapping!A:B,2,FALSE),"NA")</f>
        <v>0</v>
      </c>
      <c r="L64783" t="str">
        <f t="shared" si="1012"/>
        <v>Automotive</v>
      </c>
    </row>
    <row r="64784" spans="1:12" x14ac:dyDescent="0.25">
      <c r="A64784" t="s">
        <v>223479</v>
      </c>
      <c r="B64784" t="s">
        <v>223480</v>
      </c>
      <c r="C64784" t="s">
        <v>223481</v>
      </c>
      <c r="D64784" t="s">
        <v>65</v>
      </c>
      <c r="E64784" t="s">
        <v>14</v>
      </c>
      <c r="F64784" t="s">
        <v>33</v>
      </c>
      <c r="G64784">
        <v>23</v>
      </c>
      <c r="H64784" t="s">
        <v>179</v>
      </c>
      <c r="I64784" t="s">
        <v>179</v>
      </c>
      <c r="J64784" s="1">
        <v>38718</v>
      </c>
      <c r="K64784" t="b">
        <f>IFERROR(VLOOKUP(F64784,english_mapping!A:B,2,FALSE),"NA")</f>
        <v>0</v>
      </c>
      <c r="L64784" t="str">
        <f t="shared" si="1012"/>
        <v>Mobile</v>
      </c>
    </row>
    <row r="64785" spans="1:12" x14ac:dyDescent="0.25">
      <c r="A64785" t="s">
        <v>223482</v>
      </c>
      <c r="B64785" t="s">
        <v>223483</v>
      </c>
      <c r="C64785" t="s">
        <v>223484</v>
      </c>
      <c r="D64785" t="s">
        <v>129662</v>
      </c>
      <c r="E64785" t="s">
        <v>14</v>
      </c>
      <c r="F64785" t="s">
        <v>33</v>
      </c>
      <c r="G64785">
        <v>30</v>
      </c>
      <c r="H64785" t="s">
        <v>2780</v>
      </c>
      <c r="I64785" t="s">
        <v>2780</v>
      </c>
      <c r="J64785" s="1">
        <v>38718</v>
      </c>
      <c r="K64785" t="b">
        <f>IFERROR(VLOOKUP(F64785,english_mapping!A:B,2,FALSE),"NA")</f>
        <v>0</v>
      </c>
      <c r="L64785" t="str">
        <f t="shared" si="1012"/>
        <v>Health and Wellness</v>
      </c>
    </row>
    <row r="64786" spans="1:12" x14ac:dyDescent="0.25">
      <c r="A64786" t="s">
        <v>223485</v>
      </c>
      <c r="B64786" t="s">
        <v>223486</v>
      </c>
      <c r="C64786" t="s">
        <v>223487</v>
      </c>
      <c r="D64786" t="s">
        <v>15818</v>
      </c>
      <c r="E64786" t="s">
        <v>14</v>
      </c>
      <c r="K64786" t="str">
        <f>IFERROR(VLOOKUP(F64786,english_mapping!A:B,2,FALSE),"NA")</f>
        <v>NA</v>
      </c>
      <c r="L64786" t="str">
        <f t="shared" si="1012"/>
        <v>Email</v>
      </c>
    </row>
    <row r="64787" spans="1:12" x14ac:dyDescent="0.25">
      <c r="A64787" t="s">
        <v>223488</v>
      </c>
      <c r="B64787" t="s">
        <v>223489</v>
      </c>
      <c r="C64787" t="s">
        <v>223490</v>
      </c>
      <c r="D64787" t="s">
        <v>223491</v>
      </c>
      <c r="E64787" t="s">
        <v>14</v>
      </c>
      <c r="F64787" t="s">
        <v>33</v>
      </c>
      <c r="G64787">
        <v>23</v>
      </c>
      <c r="H64787" t="s">
        <v>179</v>
      </c>
      <c r="I64787" t="s">
        <v>179</v>
      </c>
      <c r="K64787" t="b">
        <f>IFERROR(VLOOKUP(F64787,english_mapping!A:B,2,FALSE),"NA")</f>
        <v>0</v>
      </c>
      <c r="L64787" t="str">
        <f t="shared" si="1012"/>
        <v>Finance</v>
      </c>
    </row>
    <row r="64788" spans="1:12" x14ac:dyDescent="0.25">
      <c r="A64788" t="s">
        <v>223492</v>
      </c>
      <c r="B64788" t="s">
        <v>223493</v>
      </c>
      <c r="C64788" t="s">
        <v>223494</v>
      </c>
      <c r="D64788" t="s">
        <v>223495</v>
      </c>
      <c r="E64788" t="s">
        <v>14</v>
      </c>
      <c r="F64788" t="s">
        <v>33</v>
      </c>
      <c r="G64788">
        <v>23</v>
      </c>
      <c r="H64788" t="s">
        <v>179</v>
      </c>
      <c r="I64788" t="s">
        <v>179</v>
      </c>
      <c r="K64788" t="b">
        <f>IFERROR(VLOOKUP(F64788,english_mapping!A:B,2,FALSE),"NA")</f>
        <v>0</v>
      </c>
      <c r="L64788" t="str">
        <f t="shared" si="1012"/>
        <v>Bridging Online and Offline</v>
      </c>
    </row>
    <row r="64789" spans="1:12" x14ac:dyDescent="0.25">
      <c r="A64789" t="s">
        <v>223496</v>
      </c>
      <c r="B64789" t="s">
        <v>223497</v>
      </c>
      <c r="C64789" t="s">
        <v>223498</v>
      </c>
      <c r="D64789" t="s">
        <v>1318</v>
      </c>
      <c r="E64789" t="s">
        <v>14</v>
      </c>
      <c r="F64789" t="s">
        <v>33</v>
      </c>
      <c r="G64789">
        <v>23</v>
      </c>
      <c r="H64789" t="s">
        <v>179</v>
      </c>
      <c r="I64789" t="s">
        <v>179</v>
      </c>
      <c r="J64789" s="1">
        <v>36892</v>
      </c>
      <c r="K64789" t="b">
        <f>IFERROR(VLOOKUP(F64789,english_mapping!A:B,2,FALSE),"NA")</f>
        <v>0</v>
      </c>
      <c r="L64789" t="str">
        <f t="shared" si="1012"/>
        <v>Automotive</v>
      </c>
    </row>
    <row r="64790" spans="1:12" x14ac:dyDescent="0.25">
      <c r="A64790" t="s">
        <v>223499</v>
      </c>
      <c r="B64790" t="s">
        <v>223500</v>
      </c>
      <c r="C64790" t="s">
        <v>223501</v>
      </c>
      <c r="D64790" t="s">
        <v>17040</v>
      </c>
      <c r="E64790" t="s">
        <v>14</v>
      </c>
      <c r="F64790" t="s">
        <v>33</v>
      </c>
      <c r="G64790">
        <v>22</v>
      </c>
      <c r="H64790" t="s">
        <v>34</v>
      </c>
      <c r="I64790" t="s">
        <v>34</v>
      </c>
      <c r="J64790" s="1">
        <v>40272</v>
      </c>
      <c r="K64790" t="b">
        <f>IFERROR(VLOOKUP(F64790,english_mapping!A:B,2,FALSE),"NA")</f>
        <v>0</v>
      </c>
      <c r="L64790" t="str">
        <f t="shared" si="1012"/>
        <v>Consumer Electronics</v>
      </c>
    </row>
    <row r="64791" spans="1:12" x14ac:dyDescent="0.25">
      <c r="A64791" t="s">
        <v>223502</v>
      </c>
      <c r="B64791" t="s">
        <v>223503</v>
      </c>
      <c r="C64791" t="s">
        <v>223504</v>
      </c>
      <c r="D64791" t="s">
        <v>65</v>
      </c>
      <c r="E64791" t="s">
        <v>14</v>
      </c>
      <c r="J64791" s="1">
        <v>41641</v>
      </c>
      <c r="K64791" t="str">
        <f>IFERROR(VLOOKUP(F64791,english_mapping!A:B,2,FALSE),"NA")</f>
        <v>NA</v>
      </c>
      <c r="L64791" t="str">
        <f t="shared" si="1012"/>
        <v>Mobile</v>
      </c>
    </row>
    <row r="64792" spans="1:12" x14ac:dyDescent="0.25">
      <c r="A64792" t="s">
        <v>223505</v>
      </c>
      <c r="B64792" t="s">
        <v>223506</v>
      </c>
      <c r="C64792" t="s">
        <v>223507</v>
      </c>
      <c r="D64792" t="s">
        <v>65</v>
      </c>
      <c r="E64792" t="s">
        <v>14</v>
      </c>
      <c r="F64792" t="s">
        <v>33</v>
      </c>
      <c r="K64792" t="b">
        <f>IFERROR(VLOOKUP(F64792,english_mapping!A:B,2,FALSE),"NA")</f>
        <v>0</v>
      </c>
      <c r="L64792" t="str">
        <f t="shared" si="1012"/>
        <v>Mobile</v>
      </c>
    </row>
    <row r="64793" spans="1:12" x14ac:dyDescent="0.25">
      <c r="A64793" t="s">
        <v>223508</v>
      </c>
      <c r="B64793" t="s">
        <v>223509</v>
      </c>
      <c r="C64793" t="s">
        <v>223510</v>
      </c>
      <c r="D64793" t="s">
        <v>1950</v>
      </c>
      <c r="E64793" t="s">
        <v>14</v>
      </c>
      <c r="F64793" t="s">
        <v>33</v>
      </c>
      <c r="K64793" t="b">
        <f>IFERROR(VLOOKUP(F64793,english_mapping!A:B,2,FALSE),"NA")</f>
        <v>0</v>
      </c>
      <c r="L64793" t="str">
        <f t="shared" si="1012"/>
        <v>Photography</v>
      </c>
    </row>
    <row r="64794" spans="1:12" x14ac:dyDescent="0.25">
      <c r="A64794" t="s">
        <v>223511</v>
      </c>
      <c r="B64794" t="s">
        <v>223512</v>
      </c>
      <c r="C64794" t="s">
        <v>223513</v>
      </c>
      <c r="D64794" t="s">
        <v>284</v>
      </c>
      <c r="E64794" t="s">
        <v>14</v>
      </c>
      <c r="F64794" t="s">
        <v>33</v>
      </c>
      <c r="G64794">
        <v>22</v>
      </c>
      <c r="H64794" t="s">
        <v>34</v>
      </c>
      <c r="I64794" t="s">
        <v>34</v>
      </c>
      <c r="K64794" t="b">
        <f>IFERROR(VLOOKUP(F64794,english_mapping!A:B,2,FALSE),"NA")</f>
        <v>0</v>
      </c>
      <c r="L64794" t="str">
        <f t="shared" si="1012"/>
        <v>Real Estate</v>
      </c>
    </row>
    <row r="64795" spans="1:12" x14ac:dyDescent="0.25">
      <c r="A64795" t="s">
        <v>223514</v>
      </c>
      <c r="B64795" t="s">
        <v>223515</v>
      </c>
      <c r="C64795" t="s">
        <v>223516</v>
      </c>
      <c r="D64795" t="s">
        <v>223517</v>
      </c>
      <c r="E64795" t="s">
        <v>14</v>
      </c>
      <c r="J64795" s="1">
        <v>40910</v>
      </c>
      <c r="K64795" t="str">
        <f>IFERROR(VLOOKUP(F64795,english_mapping!A:B,2,FALSE),"NA")</f>
        <v>NA</v>
      </c>
      <c r="L64795" t="str">
        <f t="shared" si="1012"/>
        <v>Information Technology</v>
      </c>
    </row>
    <row r="64796" spans="1:12" x14ac:dyDescent="0.25">
      <c r="A64796" t="s">
        <v>223518</v>
      </c>
      <c r="B64796" t="s">
        <v>223519</v>
      </c>
      <c r="C64796" t="s">
        <v>223520</v>
      </c>
      <c r="D64796" t="s">
        <v>3039</v>
      </c>
      <c r="E64796" t="s">
        <v>14</v>
      </c>
      <c r="F64796" t="s">
        <v>21</v>
      </c>
      <c r="G64796" t="s">
        <v>59</v>
      </c>
      <c r="H64796" t="s">
        <v>60</v>
      </c>
      <c r="I64796" t="s">
        <v>19727</v>
      </c>
      <c r="J64796" s="1">
        <v>41282</v>
      </c>
      <c r="K64796" t="b">
        <f>IFERROR(VLOOKUP(F64796,english_mapping!A:B,2,FALSE),"NA")</f>
        <v>1</v>
      </c>
      <c r="L64796" t="str">
        <f t="shared" si="1012"/>
        <v>Medical</v>
      </c>
    </row>
    <row r="64797" spans="1:12" x14ac:dyDescent="0.25">
      <c r="A64797" t="s">
        <v>223521</v>
      </c>
      <c r="B64797" t="s">
        <v>223522</v>
      </c>
      <c r="C64797" t="s">
        <v>223523</v>
      </c>
      <c r="D64797" t="s">
        <v>1275</v>
      </c>
      <c r="E64797" t="s">
        <v>14</v>
      </c>
      <c r="F64797" t="s">
        <v>33</v>
      </c>
      <c r="G64797">
        <v>8</v>
      </c>
      <c r="H64797" t="s">
        <v>40135</v>
      </c>
      <c r="I64797" t="s">
        <v>40135</v>
      </c>
      <c r="J64797" s="1">
        <v>39814</v>
      </c>
      <c r="K64797" t="b">
        <f>IFERROR(VLOOKUP(F64797,english_mapping!A:B,2,FALSE),"NA")</f>
        <v>0</v>
      </c>
      <c r="L64797" t="str">
        <f t="shared" si="1012"/>
        <v>Health Care</v>
      </c>
    </row>
    <row r="64798" spans="1:12" x14ac:dyDescent="0.25">
      <c r="A64798" t="s">
        <v>223524</v>
      </c>
      <c r="B64798" t="s">
        <v>223525</v>
      </c>
      <c r="C64798" t="s">
        <v>223526</v>
      </c>
      <c r="D64798" t="s">
        <v>14308</v>
      </c>
      <c r="E64798" t="s">
        <v>109</v>
      </c>
      <c r="F64798" t="s">
        <v>21</v>
      </c>
      <c r="G64798" t="s">
        <v>59</v>
      </c>
      <c r="H64798" t="s">
        <v>1249</v>
      </c>
      <c r="I64798" t="s">
        <v>1249</v>
      </c>
      <c r="J64798" s="1">
        <v>35431</v>
      </c>
      <c r="K64798" t="b">
        <f>IFERROR(VLOOKUP(F64798,english_mapping!A:B,2,FALSE),"NA")</f>
        <v>1</v>
      </c>
      <c r="L64798" t="str">
        <f t="shared" si="1012"/>
        <v>Enterprise Software</v>
      </c>
    </row>
    <row r="64799" spans="1:12" x14ac:dyDescent="0.25">
      <c r="A64799" t="s">
        <v>223527</v>
      </c>
      <c r="B64799" t="s">
        <v>223528</v>
      </c>
      <c r="D64799" t="s">
        <v>53598</v>
      </c>
      <c r="E64799" t="s">
        <v>14</v>
      </c>
      <c r="F64799" t="s">
        <v>560</v>
      </c>
      <c r="G64799">
        <v>56</v>
      </c>
      <c r="H64799" t="s">
        <v>2614</v>
      </c>
      <c r="I64799" t="s">
        <v>2614</v>
      </c>
      <c r="J64799" s="1">
        <v>37622</v>
      </c>
      <c r="K64799" t="b">
        <f>IFERROR(VLOOKUP(F64799,english_mapping!A:B,2,FALSE),"NA")</f>
        <v>0</v>
      </c>
      <c r="L64799" t="str">
        <f t="shared" si="1012"/>
        <v>Technology</v>
      </c>
    </row>
    <row r="64800" spans="1:12" x14ac:dyDescent="0.25">
      <c r="A64800" t="s">
        <v>223529</v>
      </c>
      <c r="B64800" t="s">
        <v>223530</v>
      </c>
      <c r="C64800" t="s">
        <v>223531</v>
      </c>
      <c r="D64800" t="s">
        <v>51</v>
      </c>
      <c r="E64800" t="s">
        <v>14</v>
      </c>
      <c r="F64800" t="s">
        <v>1151</v>
      </c>
      <c r="G64800">
        <v>23</v>
      </c>
      <c r="H64800" t="s">
        <v>3098</v>
      </c>
      <c r="I64800" t="s">
        <v>3098</v>
      </c>
      <c r="J64800" s="1">
        <v>37257</v>
      </c>
      <c r="K64800" t="b">
        <f>IFERROR(VLOOKUP(F64800,english_mapping!A:B,2,FALSE),"NA")</f>
        <v>0</v>
      </c>
      <c r="L64800" t="str">
        <f t="shared" si="1012"/>
        <v>Biotechnology</v>
      </c>
    </row>
    <row r="64801" spans="1:12" x14ac:dyDescent="0.25">
      <c r="A64801" t="s">
        <v>223532</v>
      </c>
      <c r="B64801" t="s">
        <v>223533</v>
      </c>
      <c r="C64801" t="s">
        <v>223534</v>
      </c>
      <c r="D64801" t="s">
        <v>5371</v>
      </c>
      <c r="E64801" t="s">
        <v>14</v>
      </c>
      <c r="F64801" t="s">
        <v>21</v>
      </c>
      <c r="G64801" t="s">
        <v>59</v>
      </c>
      <c r="H64801" t="s">
        <v>60</v>
      </c>
      <c r="I64801" t="s">
        <v>1186</v>
      </c>
      <c r="J64801" s="1">
        <v>37622</v>
      </c>
      <c r="K64801" t="b">
        <f>IFERROR(VLOOKUP(F64801,english_mapping!A:B,2,FALSE),"NA")</f>
        <v>1</v>
      </c>
      <c r="L64801" t="str">
        <f t="shared" si="1012"/>
        <v>FinTech</v>
      </c>
    </row>
    <row r="64802" spans="1:12" x14ac:dyDescent="0.25">
      <c r="A64802" t="s">
        <v>223535</v>
      </c>
      <c r="B64802" t="s">
        <v>223536</v>
      </c>
      <c r="C64802" t="s">
        <v>223537</v>
      </c>
      <c r="D64802" t="s">
        <v>223538</v>
      </c>
      <c r="E64802" t="s">
        <v>14</v>
      </c>
      <c r="F64802" t="s">
        <v>1151</v>
      </c>
      <c r="G64802">
        <v>25</v>
      </c>
      <c r="H64802" t="s">
        <v>1618</v>
      </c>
      <c r="I64802" t="s">
        <v>1619</v>
      </c>
      <c r="J64802" t="s">
        <v>173643</v>
      </c>
      <c r="K64802" t="b">
        <f>IFERROR(VLOOKUP(F64802,english_mapping!A:B,2,FALSE),"NA")</f>
        <v>0</v>
      </c>
      <c r="L64802" t="str">
        <f t="shared" si="1012"/>
        <v>Games</v>
      </c>
    </row>
    <row r="64803" spans="1:12" x14ac:dyDescent="0.25">
      <c r="A64803" t="s">
        <v>223539</v>
      </c>
      <c r="B64803" t="s">
        <v>223540</v>
      </c>
      <c r="C64803" t="s">
        <v>223541</v>
      </c>
      <c r="D64803" t="s">
        <v>223542</v>
      </c>
      <c r="E64803" t="s">
        <v>14</v>
      </c>
      <c r="F64803" t="s">
        <v>21</v>
      </c>
      <c r="G64803" t="s">
        <v>59</v>
      </c>
      <c r="H64803" t="s">
        <v>60</v>
      </c>
      <c r="I64803" t="s">
        <v>66</v>
      </c>
      <c r="J64803" s="1">
        <v>41254</v>
      </c>
      <c r="K64803" t="b">
        <f>IFERROR(VLOOKUP(F64803,english_mapping!A:B,2,FALSE),"NA")</f>
        <v>1</v>
      </c>
      <c r="L64803" t="str">
        <f t="shared" si="1012"/>
        <v>Business Services</v>
      </c>
    </row>
    <row r="64804" spans="1:12" x14ac:dyDescent="0.25">
      <c r="A64804" t="s">
        <v>223543</v>
      </c>
      <c r="B64804" t="s">
        <v>223544</v>
      </c>
      <c r="C64804" t="s">
        <v>223545</v>
      </c>
      <c r="D64804" t="s">
        <v>1416</v>
      </c>
      <c r="E64804" t="s">
        <v>205</v>
      </c>
      <c r="F64804" t="s">
        <v>21</v>
      </c>
      <c r="G64804" t="s">
        <v>154</v>
      </c>
      <c r="H64804" t="s">
        <v>242</v>
      </c>
      <c r="I64804" t="s">
        <v>1753</v>
      </c>
      <c r="K64804" t="b">
        <f>IFERROR(VLOOKUP(F64804,english_mapping!A:B,2,FALSE),"NA")</f>
        <v>1</v>
      </c>
      <c r="L64804" t="str">
        <f t="shared" si="1012"/>
        <v>Semiconductors</v>
      </c>
    </row>
    <row r="64805" spans="1:12" x14ac:dyDescent="0.25">
      <c r="A64805" t="s">
        <v>223546</v>
      </c>
      <c r="B64805" t="s">
        <v>223547</v>
      </c>
      <c r="C64805" t="s">
        <v>223548</v>
      </c>
      <c r="D64805" t="s">
        <v>32</v>
      </c>
      <c r="E64805" t="s">
        <v>14</v>
      </c>
      <c r="K64805" t="str">
        <f>IFERROR(VLOOKUP(F64805,english_mapping!A:B,2,FALSE),"NA")</f>
        <v>NA</v>
      </c>
      <c r="L64805" t="str">
        <f t="shared" si="1012"/>
        <v>Curated Web</v>
      </c>
    </row>
    <row r="64806" spans="1:12" x14ac:dyDescent="0.25">
      <c r="A64806" t="s">
        <v>223549</v>
      </c>
      <c r="B64806" t="s">
        <v>223550</v>
      </c>
      <c r="C64806" t="s">
        <v>223551</v>
      </c>
      <c r="D64806" t="s">
        <v>1576</v>
      </c>
      <c r="E64806" t="s">
        <v>14</v>
      </c>
      <c r="F64806" t="s">
        <v>21</v>
      </c>
      <c r="G64806" t="s">
        <v>59</v>
      </c>
      <c r="H64806" t="s">
        <v>60</v>
      </c>
      <c r="I64806" t="s">
        <v>238</v>
      </c>
      <c r="J64806" s="1">
        <v>39818</v>
      </c>
      <c r="K64806" t="b">
        <f>IFERROR(VLOOKUP(F64806,english_mapping!A:B,2,FALSE),"NA")</f>
        <v>1</v>
      </c>
      <c r="L64806" t="str">
        <f t="shared" si="1012"/>
        <v>Networking</v>
      </c>
    </row>
    <row r="64807" spans="1:12" x14ac:dyDescent="0.25">
      <c r="A64807" t="s">
        <v>223552</v>
      </c>
      <c r="B64807" t="s">
        <v>223553</v>
      </c>
      <c r="C64807" t="s">
        <v>223554</v>
      </c>
      <c r="D64807" t="s">
        <v>65</v>
      </c>
      <c r="E64807" t="s">
        <v>14</v>
      </c>
      <c r="F64807" t="s">
        <v>33</v>
      </c>
      <c r="G64807">
        <v>23</v>
      </c>
      <c r="H64807" t="s">
        <v>179</v>
      </c>
      <c r="I64807" t="s">
        <v>179</v>
      </c>
      <c r="J64807" s="1">
        <v>40916</v>
      </c>
      <c r="K64807" t="b">
        <f>IFERROR(VLOOKUP(F64807,english_mapping!A:B,2,FALSE),"NA")</f>
        <v>0</v>
      </c>
      <c r="L64807" t="str">
        <f t="shared" si="1012"/>
        <v>Mobile</v>
      </c>
    </row>
    <row r="64808" spans="1:12" x14ac:dyDescent="0.25">
      <c r="A64808" t="s">
        <v>223555</v>
      </c>
      <c r="B64808" t="s">
        <v>223556</v>
      </c>
      <c r="C64808" t="s">
        <v>223557</v>
      </c>
      <c r="D64808" t="s">
        <v>223558</v>
      </c>
      <c r="E64808" t="s">
        <v>14</v>
      </c>
      <c r="F64808" t="s">
        <v>21</v>
      </c>
      <c r="G64808" t="s">
        <v>22</v>
      </c>
      <c r="H64808" t="s">
        <v>7909</v>
      </c>
      <c r="I64808" t="s">
        <v>2795</v>
      </c>
      <c r="J64808" s="1">
        <v>42007</v>
      </c>
      <c r="K64808" t="b">
        <f>IFERROR(VLOOKUP(F64808,english_mapping!A:B,2,FALSE),"NA")</f>
        <v>1</v>
      </c>
      <c r="L64808" t="str">
        <f t="shared" si="1012"/>
        <v>Internet</v>
      </c>
    </row>
    <row r="64809" spans="1:12" x14ac:dyDescent="0.25">
      <c r="A64809" t="s">
        <v>223559</v>
      </c>
      <c r="B64809" t="s">
        <v>223560</v>
      </c>
      <c r="C64809" t="s">
        <v>223561</v>
      </c>
      <c r="D64809" t="s">
        <v>65</v>
      </c>
      <c r="E64809" t="s">
        <v>14</v>
      </c>
      <c r="F64809" t="s">
        <v>21</v>
      </c>
      <c r="G64809" t="s">
        <v>59</v>
      </c>
      <c r="H64809" t="s">
        <v>60</v>
      </c>
      <c r="I64809" t="s">
        <v>4214</v>
      </c>
      <c r="J64809" s="1">
        <v>39451</v>
      </c>
      <c r="K64809" t="b">
        <f>IFERROR(VLOOKUP(F64809,english_mapping!A:B,2,FALSE),"NA")</f>
        <v>1</v>
      </c>
      <c r="L64809" t="str">
        <f t="shared" si="1012"/>
        <v>Mobile</v>
      </c>
    </row>
    <row r="64810" spans="1:12" x14ac:dyDescent="0.25">
      <c r="A64810" t="s">
        <v>223562</v>
      </c>
      <c r="B64810" t="s">
        <v>223563</v>
      </c>
      <c r="C64810" t="s">
        <v>223564</v>
      </c>
      <c r="D64810" t="s">
        <v>223565</v>
      </c>
      <c r="E64810" t="s">
        <v>701</v>
      </c>
      <c r="F64810" t="s">
        <v>1087</v>
      </c>
      <c r="G64810">
        <v>4</v>
      </c>
      <c r="H64810" t="s">
        <v>1560</v>
      </c>
      <c r="I64810" t="s">
        <v>1560</v>
      </c>
      <c r="J64810" t="s">
        <v>143129</v>
      </c>
      <c r="K64810" t="b">
        <f>IFERROR(VLOOKUP(F64810,english_mapping!A:B,2,FALSE),"NA")</f>
        <v>0</v>
      </c>
      <c r="L64810" t="str">
        <f t="shared" si="1012"/>
        <v>Business Services</v>
      </c>
    </row>
    <row r="64811" spans="1:12" x14ac:dyDescent="0.25">
      <c r="A64811" t="s">
        <v>223566</v>
      </c>
      <c r="B64811" t="s">
        <v>223567</v>
      </c>
      <c r="C64811" t="s">
        <v>223568</v>
      </c>
      <c r="D64811" t="s">
        <v>223569</v>
      </c>
      <c r="E64811" t="s">
        <v>14</v>
      </c>
      <c r="F64811" t="s">
        <v>33</v>
      </c>
      <c r="G64811">
        <v>23</v>
      </c>
      <c r="H64811" t="s">
        <v>179</v>
      </c>
      <c r="I64811" t="s">
        <v>179</v>
      </c>
      <c r="K64811" t="b">
        <f>IFERROR(VLOOKUP(F64811,english_mapping!A:B,2,FALSE),"NA")</f>
        <v>0</v>
      </c>
      <c r="L64811" t="str">
        <f t="shared" si="1012"/>
        <v>Apps</v>
      </c>
    </row>
    <row r="64812" spans="1:12" x14ac:dyDescent="0.25">
      <c r="A64812" t="s">
        <v>223570</v>
      </c>
      <c r="B64812" t="s">
        <v>223571</v>
      </c>
      <c r="C64812" t="s">
        <v>223572</v>
      </c>
      <c r="D64812" t="s">
        <v>198991</v>
      </c>
      <c r="E64812" t="s">
        <v>14</v>
      </c>
      <c r="F64812" t="s">
        <v>33</v>
      </c>
      <c r="G64812">
        <v>30</v>
      </c>
      <c r="H64812" t="s">
        <v>385</v>
      </c>
      <c r="I64812" t="s">
        <v>385</v>
      </c>
      <c r="J64812" s="1">
        <v>39448</v>
      </c>
      <c r="K64812" t="b">
        <f>IFERROR(VLOOKUP(F64812,english_mapping!A:B,2,FALSE),"NA")</f>
        <v>0</v>
      </c>
      <c r="L64812" t="str">
        <f t="shared" si="1012"/>
        <v>Education</v>
      </c>
    </row>
    <row r="64813" spans="1:12" x14ac:dyDescent="0.25">
      <c r="A64813" t="s">
        <v>223573</v>
      </c>
      <c r="B64813" t="s">
        <v>223574</v>
      </c>
      <c r="C64813" t="s">
        <v>223575</v>
      </c>
      <c r="E64813" t="s">
        <v>14</v>
      </c>
      <c r="K64813" t="str">
        <f>IFERROR(VLOOKUP(F64813,english_mapping!A:B,2,FALSE),"NA")</f>
        <v>NA</v>
      </c>
      <c r="L64813">
        <f t="shared" si="1012"/>
        <v>0</v>
      </c>
    </row>
    <row r="64814" spans="1:12" x14ac:dyDescent="0.25">
      <c r="A64814" t="s">
        <v>223576</v>
      </c>
      <c r="B64814" t="s">
        <v>223577</v>
      </c>
      <c r="C64814" t="s">
        <v>223578</v>
      </c>
      <c r="D64814" t="s">
        <v>552</v>
      </c>
      <c r="E64814" t="s">
        <v>14</v>
      </c>
      <c r="J64814" s="1">
        <v>40909</v>
      </c>
      <c r="K64814" t="str">
        <f>IFERROR(VLOOKUP(F64814,english_mapping!A:B,2,FALSE),"NA")</f>
        <v>NA</v>
      </c>
      <c r="L64814" t="str">
        <f t="shared" si="1012"/>
        <v>Social Media</v>
      </c>
    </row>
    <row r="64815" spans="1:12" x14ac:dyDescent="0.25">
      <c r="A64815" t="s">
        <v>223579</v>
      </c>
      <c r="B64815" t="s">
        <v>223580</v>
      </c>
      <c r="C64815" t="s">
        <v>223581</v>
      </c>
      <c r="D64815" t="s">
        <v>13</v>
      </c>
      <c r="E64815" t="s">
        <v>14</v>
      </c>
      <c r="F64815" t="s">
        <v>46</v>
      </c>
      <c r="H64815" t="s">
        <v>47</v>
      </c>
      <c r="I64815" t="s">
        <v>47</v>
      </c>
      <c r="K64815" t="b">
        <f>IFERROR(VLOOKUP(F64815,english_mapping!A:B,2,FALSE),"NA")</f>
        <v>0</v>
      </c>
      <c r="L64815" t="str">
        <f t="shared" si="1012"/>
        <v>Media</v>
      </c>
    </row>
    <row r="64816" spans="1:12" x14ac:dyDescent="0.25">
      <c r="A64816" t="s">
        <v>223582</v>
      </c>
      <c r="B64816" t="s">
        <v>223583</v>
      </c>
      <c r="C64816" t="s">
        <v>223584</v>
      </c>
      <c r="D64816" t="s">
        <v>428</v>
      </c>
      <c r="E64816" t="s">
        <v>14</v>
      </c>
      <c r="F64816" t="s">
        <v>33</v>
      </c>
      <c r="G64816">
        <v>22</v>
      </c>
      <c r="H64816" t="s">
        <v>34</v>
      </c>
      <c r="I64816" t="s">
        <v>34</v>
      </c>
      <c r="K64816" t="b">
        <f>IFERROR(VLOOKUP(F64816,english_mapping!A:B,2,FALSE),"NA")</f>
        <v>0</v>
      </c>
      <c r="L64816" t="str">
        <f t="shared" si="1012"/>
        <v>Travel</v>
      </c>
    </row>
    <row r="64817" spans="1:12" x14ac:dyDescent="0.25">
      <c r="A64817" t="s">
        <v>223585</v>
      </c>
      <c r="B64817" t="s">
        <v>223586</v>
      </c>
      <c r="D64817" t="s">
        <v>3881</v>
      </c>
      <c r="E64817" t="s">
        <v>14</v>
      </c>
      <c r="F64817" t="s">
        <v>33</v>
      </c>
      <c r="J64817" s="1">
        <v>36526</v>
      </c>
      <c r="K64817" t="b">
        <f>IFERROR(VLOOKUP(F64817,english_mapping!A:B,2,FALSE),"NA")</f>
        <v>0</v>
      </c>
      <c r="L64817" t="str">
        <f t="shared" si="1012"/>
        <v>Medical Devices</v>
      </c>
    </row>
    <row r="64818" spans="1:12" x14ac:dyDescent="0.25">
      <c r="A64818" t="s">
        <v>223587</v>
      </c>
      <c r="B64818" t="s">
        <v>223588</v>
      </c>
      <c r="C64818" t="s">
        <v>223589</v>
      </c>
      <c r="D64818" t="s">
        <v>223590</v>
      </c>
      <c r="E64818" t="s">
        <v>14</v>
      </c>
      <c r="F64818" t="s">
        <v>649</v>
      </c>
      <c r="G64818">
        <v>7</v>
      </c>
      <c r="H64818" t="s">
        <v>948</v>
      </c>
      <c r="I64818" t="s">
        <v>948</v>
      </c>
      <c r="J64818" s="1">
        <v>39083</v>
      </c>
      <c r="K64818" t="b">
        <f>IFERROR(VLOOKUP(F64818,english_mapping!A:B,2,FALSE),"NA")</f>
        <v>1</v>
      </c>
      <c r="L64818" t="str">
        <f t="shared" si="1012"/>
        <v>Mobile</v>
      </c>
    </row>
    <row r="64819" spans="1:12" x14ac:dyDescent="0.25">
      <c r="A64819" t="s">
        <v>223591</v>
      </c>
      <c r="B64819" t="s">
        <v>223592</v>
      </c>
      <c r="C64819" t="s">
        <v>223593</v>
      </c>
      <c r="D64819" t="s">
        <v>10788</v>
      </c>
      <c r="E64819" t="s">
        <v>14</v>
      </c>
      <c r="F64819" t="s">
        <v>33</v>
      </c>
      <c r="K64819" t="b">
        <f>IFERROR(VLOOKUP(F64819,english_mapping!A:B,2,FALSE),"NA")</f>
        <v>0</v>
      </c>
      <c r="L64819" t="str">
        <f t="shared" si="1012"/>
        <v>Big Data</v>
      </c>
    </row>
    <row r="64820" spans="1:12" x14ac:dyDescent="0.25">
      <c r="A64820" t="s">
        <v>223594</v>
      </c>
      <c r="B64820" t="s">
        <v>223595</v>
      </c>
      <c r="C64820" t="s">
        <v>223596</v>
      </c>
      <c r="D64820" t="s">
        <v>38</v>
      </c>
      <c r="E64820" t="s">
        <v>14</v>
      </c>
      <c r="F64820" t="s">
        <v>33</v>
      </c>
      <c r="G64820">
        <v>30</v>
      </c>
      <c r="H64820" t="s">
        <v>2780</v>
      </c>
      <c r="I64820" t="s">
        <v>2780</v>
      </c>
      <c r="K64820" t="b">
        <f>IFERROR(VLOOKUP(F64820,english_mapping!A:B,2,FALSE),"NA")</f>
        <v>0</v>
      </c>
      <c r="L64820" t="str">
        <f t="shared" si="1012"/>
        <v>Software</v>
      </c>
    </row>
    <row r="64821" spans="1:12" x14ac:dyDescent="0.25">
      <c r="A64821" t="s">
        <v>223597</v>
      </c>
      <c r="B64821" t="s">
        <v>223598</v>
      </c>
      <c r="C64821" t="s">
        <v>223599</v>
      </c>
      <c r="D64821" t="s">
        <v>1433</v>
      </c>
      <c r="E64821" t="s">
        <v>14</v>
      </c>
      <c r="F64821" t="s">
        <v>21</v>
      </c>
      <c r="G64821" t="s">
        <v>1262</v>
      </c>
      <c r="H64821" t="s">
        <v>1263</v>
      </c>
      <c r="I64821" t="s">
        <v>11264</v>
      </c>
      <c r="J64821" s="1">
        <v>34700</v>
      </c>
      <c r="K64821" t="b">
        <f>IFERROR(VLOOKUP(F64821,english_mapping!A:B,2,FALSE),"NA")</f>
        <v>1</v>
      </c>
      <c r="L64821" t="str">
        <f t="shared" si="1012"/>
        <v>Web Hosting</v>
      </c>
    </row>
    <row r="64822" spans="1:12" x14ac:dyDescent="0.25">
      <c r="A64822" t="s">
        <v>223600</v>
      </c>
      <c r="B64822" t="s">
        <v>223601</v>
      </c>
      <c r="C64822" t="s">
        <v>223602</v>
      </c>
      <c r="D64822" t="s">
        <v>70</v>
      </c>
      <c r="E64822" t="s">
        <v>14</v>
      </c>
      <c r="F64822" t="s">
        <v>33</v>
      </c>
      <c r="K64822" t="b">
        <f>IFERROR(VLOOKUP(F64822,english_mapping!A:B,2,FALSE),"NA")</f>
        <v>0</v>
      </c>
      <c r="L64822" t="str">
        <f t="shared" si="1012"/>
        <v>E-Commerce</v>
      </c>
    </row>
    <row r="64823" spans="1:12" x14ac:dyDescent="0.25">
      <c r="A64823" t="s">
        <v>223603</v>
      </c>
      <c r="B64823" t="s">
        <v>223604</v>
      </c>
      <c r="C64823" t="s">
        <v>223605</v>
      </c>
      <c r="D64823" t="s">
        <v>223606</v>
      </c>
      <c r="E64823" t="s">
        <v>14</v>
      </c>
      <c r="F64823" t="s">
        <v>52</v>
      </c>
      <c r="G64823" t="s">
        <v>3417</v>
      </c>
      <c r="H64823" t="s">
        <v>3418</v>
      </c>
      <c r="I64823" t="s">
        <v>3419</v>
      </c>
      <c r="J64823" s="1">
        <v>35796</v>
      </c>
      <c r="K64823" t="b">
        <f>IFERROR(VLOOKUP(F64823,english_mapping!A:B,2,FALSE),"NA")</f>
        <v>1</v>
      </c>
      <c r="L64823" t="str">
        <f t="shared" si="1012"/>
        <v>Drones</v>
      </c>
    </row>
    <row r="64824" spans="1:12" x14ac:dyDescent="0.25">
      <c r="A64824" t="s">
        <v>223607</v>
      </c>
      <c r="B64824" t="s">
        <v>223608</v>
      </c>
      <c r="C64824" t="s">
        <v>223609</v>
      </c>
      <c r="D64824" t="s">
        <v>223610</v>
      </c>
      <c r="E64824" t="s">
        <v>14</v>
      </c>
      <c r="F64824" t="s">
        <v>52</v>
      </c>
      <c r="G64824" t="s">
        <v>15471</v>
      </c>
      <c r="H64824" t="s">
        <v>29921</v>
      </c>
      <c r="I64824" t="s">
        <v>186791</v>
      </c>
      <c r="J64824" s="1">
        <v>40544</v>
      </c>
      <c r="K64824" t="b">
        <f>IFERROR(VLOOKUP(F64824,english_mapping!A:B,2,FALSE),"NA")</f>
        <v>1</v>
      </c>
      <c r="L64824" t="str">
        <f t="shared" si="1012"/>
        <v>Manufacturing</v>
      </c>
    </row>
    <row r="64825" spans="1:12" x14ac:dyDescent="0.25">
      <c r="A64825" t="s">
        <v>223611</v>
      </c>
      <c r="B64825" t="s">
        <v>223612</v>
      </c>
      <c r="C64825" t="s">
        <v>223613</v>
      </c>
      <c r="D64825" t="s">
        <v>223614</v>
      </c>
      <c r="E64825" t="s">
        <v>14</v>
      </c>
      <c r="F64825" t="s">
        <v>21</v>
      </c>
      <c r="G64825" t="s">
        <v>1035</v>
      </c>
      <c r="H64825" t="s">
        <v>1036</v>
      </c>
      <c r="I64825" t="s">
        <v>1036</v>
      </c>
      <c r="J64825" s="1">
        <v>39825</v>
      </c>
      <c r="K64825" t="b">
        <f>IFERROR(VLOOKUP(F64825,english_mapping!A:B,2,FALSE),"NA")</f>
        <v>1</v>
      </c>
      <c r="L64825" t="str">
        <f t="shared" si="1012"/>
        <v>Messaging</v>
      </c>
    </row>
    <row r="64826" spans="1:12" x14ac:dyDescent="0.25">
      <c r="A64826" t="s">
        <v>223615</v>
      </c>
      <c r="B64826" t="s">
        <v>223616</v>
      </c>
      <c r="C64826" t="s">
        <v>223617</v>
      </c>
      <c r="D64826" t="s">
        <v>193669</v>
      </c>
      <c r="E64826" t="s">
        <v>14</v>
      </c>
      <c r="F64826" t="s">
        <v>21</v>
      </c>
      <c r="G64826" t="s">
        <v>59</v>
      </c>
      <c r="H64826" t="s">
        <v>90</v>
      </c>
      <c r="I64826" t="s">
        <v>11620</v>
      </c>
      <c r="J64826" s="1">
        <v>37987</v>
      </c>
      <c r="K64826" t="b">
        <f>IFERROR(VLOOKUP(F64826,english_mapping!A:B,2,FALSE),"NA")</f>
        <v>1</v>
      </c>
      <c r="L64826" t="str">
        <f t="shared" si="1012"/>
        <v>Cloud Management</v>
      </c>
    </row>
    <row r="64827" spans="1:12" x14ac:dyDescent="0.25">
      <c r="A64827" t="s">
        <v>223618</v>
      </c>
      <c r="B64827" t="s">
        <v>223619</v>
      </c>
      <c r="C64827" t="s">
        <v>223620</v>
      </c>
      <c r="D64827" t="s">
        <v>70</v>
      </c>
      <c r="E64827" t="s">
        <v>14</v>
      </c>
      <c r="F64827" t="s">
        <v>33</v>
      </c>
      <c r="G64827">
        <v>22</v>
      </c>
      <c r="H64827" t="s">
        <v>34</v>
      </c>
      <c r="I64827" t="s">
        <v>34</v>
      </c>
      <c r="K64827" t="b">
        <f>IFERROR(VLOOKUP(F64827,english_mapping!A:B,2,FALSE),"NA")</f>
        <v>0</v>
      </c>
      <c r="L64827" t="str">
        <f t="shared" si="1012"/>
        <v>E-Commerce</v>
      </c>
    </row>
    <row r="64828" spans="1:12" x14ac:dyDescent="0.25">
      <c r="A64828" t="s">
        <v>223621</v>
      </c>
      <c r="B64828" t="s">
        <v>223622</v>
      </c>
      <c r="C64828" t="s">
        <v>223623</v>
      </c>
      <c r="D64828" t="s">
        <v>223624</v>
      </c>
      <c r="E64828" t="s">
        <v>14</v>
      </c>
      <c r="F64828" t="s">
        <v>21</v>
      </c>
      <c r="G64828" t="s">
        <v>59</v>
      </c>
      <c r="H64828" t="s">
        <v>513</v>
      </c>
      <c r="I64828" t="s">
        <v>6937</v>
      </c>
      <c r="J64828" s="1">
        <v>41793</v>
      </c>
      <c r="K64828" t="b">
        <f>IFERROR(VLOOKUP(F64828,english_mapping!A:B,2,FALSE),"NA")</f>
        <v>1</v>
      </c>
      <c r="L64828" t="str">
        <f t="shared" si="1012"/>
        <v>Early-Stage Technology</v>
      </c>
    </row>
    <row r="64829" spans="1:12" x14ac:dyDescent="0.25">
      <c r="A64829" t="s">
        <v>223625</v>
      </c>
      <c r="B64829" t="s">
        <v>223626</v>
      </c>
      <c r="C64829" t="s">
        <v>223627</v>
      </c>
      <c r="D64829" t="s">
        <v>1416</v>
      </c>
      <c r="E64829" t="s">
        <v>14</v>
      </c>
      <c r="F64829" t="s">
        <v>21</v>
      </c>
      <c r="G64829" t="s">
        <v>285</v>
      </c>
      <c r="H64829" t="s">
        <v>1054</v>
      </c>
      <c r="I64829" t="s">
        <v>1054</v>
      </c>
      <c r="J64829" s="1">
        <v>37622</v>
      </c>
      <c r="K64829" t="b">
        <f>IFERROR(VLOOKUP(F64829,english_mapping!A:B,2,FALSE),"NA")</f>
        <v>1</v>
      </c>
      <c r="L64829" t="str">
        <f t="shared" si="1012"/>
        <v>Semiconductors</v>
      </c>
    </row>
    <row r="64830" spans="1:12" x14ac:dyDescent="0.25">
      <c r="A64830" t="s">
        <v>223628</v>
      </c>
      <c r="B64830" t="s">
        <v>223629</v>
      </c>
      <c r="C64830" t="s">
        <v>223630</v>
      </c>
      <c r="D64830" t="s">
        <v>22282</v>
      </c>
      <c r="E64830" t="s">
        <v>14</v>
      </c>
      <c r="F64830" t="s">
        <v>33</v>
      </c>
      <c r="G64830">
        <v>30</v>
      </c>
      <c r="H64830" t="s">
        <v>2780</v>
      </c>
      <c r="I64830" t="s">
        <v>2780</v>
      </c>
      <c r="J64830" t="s">
        <v>184033</v>
      </c>
      <c r="K64830" t="b">
        <f>IFERROR(VLOOKUP(F64830,english_mapping!A:B,2,FALSE),"NA")</f>
        <v>0</v>
      </c>
      <c r="L64830" t="str">
        <f t="shared" si="1012"/>
        <v>E-Commerce</v>
      </c>
    </row>
    <row r="64831" spans="1:12" x14ac:dyDescent="0.25">
      <c r="A64831" t="s">
        <v>223631</v>
      </c>
      <c r="B64831" t="s">
        <v>223632</v>
      </c>
      <c r="C64831" t="s">
        <v>223633</v>
      </c>
      <c r="D64831" t="s">
        <v>223634</v>
      </c>
      <c r="E64831" t="s">
        <v>14</v>
      </c>
      <c r="F64831" t="s">
        <v>15</v>
      </c>
      <c r="G64831">
        <v>2</v>
      </c>
      <c r="H64831" t="s">
        <v>3632</v>
      </c>
      <c r="I64831" t="s">
        <v>3632</v>
      </c>
      <c r="K64831" t="b">
        <f>IFERROR(VLOOKUP(F64831,english_mapping!A:B,2,FALSE),"NA")</f>
        <v>1</v>
      </c>
      <c r="L64831" t="str">
        <f t="shared" si="1012"/>
        <v>Real Estate</v>
      </c>
    </row>
    <row r="64832" spans="1:12" x14ac:dyDescent="0.25">
      <c r="A64832" t="s">
        <v>223635</v>
      </c>
      <c r="B64832" t="s">
        <v>223636</v>
      </c>
      <c r="C64832" t="s">
        <v>223637</v>
      </c>
      <c r="D64832" t="s">
        <v>6914</v>
      </c>
      <c r="E64832" t="s">
        <v>14</v>
      </c>
      <c r="F64832" t="s">
        <v>1087</v>
      </c>
      <c r="G64832">
        <v>7</v>
      </c>
      <c r="H64832" t="s">
        <v>19268</v>
      </c>
      <c r="I64832" t="s">
        <v>19269</v>
      </c>
      <c r="K64832" t="b">
        <f>IFERROR(VLOOKUP(F64832,english_mapping!A:B,2,FALSE),"NA")</f>
        <v>0</v>
      </c>
      <c r="L64832" t="str">
        <f t="shared" si="1012"/>
        <v>Embedded Hardware and Software</v>
      </c>
    </row>
    <row r="64833" spans="1:12" x14ac:dyDescent="0.25">
      <c r="A64833" t="s">
        <v>223638</v>
      </c>
      <c r="B64833" t="s">
        <v>223639</v>
      </c>
      <c r="C64833" t="s">
        <v>223640</v>
      </c>
      <c r="D64833" t="s">
        <v>38</v>
      </c>
      <c r="E64833" t="s">
        <v>205</v>
      </c>
      <c r="F64833" t="s">
        <v>21</v>
      </c>
      <c r="G64833" t="s">
        <v>154</v>
      </c>
      <c r="H64833" t="s">
        <v>242</v>
      </c>
      <c r="I64833" t="s">
        <v>1753</v>
      </c>
      <c r="J64833" s="1">
        <v>38353</v>
      </c>
      <c r="K64833" t="b">
        <f>IFERROR(VLOOKUP(F64833,english_mapping!A:B,2,FALSE),"NA")</f>
        <v>1</v>
      </c>
      <c r="L64833" t="str">
        <f t="shared" si="1012"/>
        <v>Software</v>
      </c>
    </row>
    <row r="64834" spans="1:12" x14ac:dyDescent="0.25">
      <c r="A64834" t="s">
        <v>223641</v>
      </c>
      <c r="B64834" t="s">
        <v>223642</v>
      </c>
      <c r="C64834" t="s">
        <v>223643</v>
      </c>
      <c r="D64834" t="s">
        <v>4017</v>
      </c>
      <c r="E64834" t="s">
        <v>701</v>
      </c>
      <c r="F64834" t="s">
        <v>161</v>
      </c>
      <c r="G64834" t="s">
        <v>169</v>
      </c>
      <c r="H64834" t="s">
        <v>1257</v>
      </c>
      <c r="I64834" t="s">
        <v>223644</v>
      </c>
      <c r="J64834" s="1">
        <v>31413</v>
      </c>
      <c r="K64834" t="b">
        <f>IFERROR(VLOOKUP(F64834,english_mapping!A:B,2,FALSE),"NA")</f>
        <v>0</v>
      </c>
      <c r="L64834" t="str">
        <f t="shared" si="1012"/>
        <v>Public Relations</v>
      </c>
    </row>
    <row r="64835" spans="1:12" x14ac:dyDescent="0.25">
      <c r="A64835" t="s">
        <v>223645</v>
      </c>
      <c r="B64835" t="s">
        <v>223646</v>
      </c>
      <c r="C64835" t="s">
        <v>223647</v>
      </c>
      <c r="D64835" t="s">
        <v>780</v>
      </c>
      <c r="E64835" t="s">
        <v>14</v>
      </c>
      <c r="F64835" t="s">
        <v>21</v>
      </c>
      <c r="G64835" t="s">
        <v>154</v>
      </c>
      <c r="H64835" t="s">
        <v>242</v>
      </c>
      <c r="I64835" t="s">
        <v>242</v>
      </c>
      <c r="J64835" s="1">
        <v>39448</v>
      </c>
      <c r="K64835" t="b">
        <f>IFERROR(VLOOKUP(F64835,english_mapping!A:B,2,FALSE),"NA")</f>
        <v>1</v>
      </c>
      <c r="L64835" t="str">
        <f t="shared" si="1012"/>
        <v>Clean Technology</v>
      </c>
    </row>
    <row r="64836" spans="1:12" x14ac:dyDescent="0.25">
      <c r="A64836" t="s">
        <v>223648</v>
      </c>
      <c r="B64836" t="s">
        <v>223649</v>
      </c>
      <c r="C64836" t="s">
        <v>223650</v>
      </c>
      <c r="D64836" t="s">
        <v>755</v>
      </c>
      <c r="E64836" t="s">
        <v>14</v>
      </c>
      <c r="F64836" t="s">
        <v>634</v>
      </c>
      <c r="G64836">
        <v>8</v>
      </c>
      <c r="H64836" t="s">
        <v>898</v>
      </c>
      <c r="I64836" t="s">
        <v>205244</v>
      </c>
      <c r="K64836" t="b">
        <f>IFERROR(VLOOKUP(F64836,english_mapping!A:B,2,FALSE),"NA")</f>
        <v>0</v>
      </c>
      <c r="L64836" t="str">
        <f t="shared" ref="L64836:L64899" si="1013">IFERROR(LEFT(D64836,(FIND("|",D64836))-1),D64836)</f>
        <v>Hardware + Software</v>
      </c>
    </row>
    <row r="64837" spans="1:12" x14ac:dyDescent="0.25">
      <c r="A64837" t="s">
        <v>223651</v>
      </c>
      <c r="B64837" t="s">
        <v>223652</v>
      </c>
      <c r="C64837" t="s">
        <v>223653</v>
      </c>
      <c r="D64837" t="s">
        <v>223654</v>
      </c>
      <c r="E64837" t="s">
        <v>14</v>
      </c>
      <c r="F64837" t="s">
        <v>21</v>
      </c>
      <c r="G64837" t="s">
        <v>101</v>
      </c>
      <c r="H64837" t="s">
        <v>102</v>
      </c>
      <c r="I64837" t="s">
        <v>103</v>
      </c>
      <c r="J64837" t="s">
        <v>7926</v>
      </c>
      <c r="K64837" t="b">
        <f>IFERROR(VLOOKUP(F64837,english_mapping!A:B,2,FALSE),"NA")</f>
        <v>1</v>
      </c>
      <c r="L64837" t="str">
        <f t="shared" si="1013"/>
        <v>Artificial Intelligence</v>
      </c>
    </row>
    <row r="64838" spans="1:12" x14ac:dyDescent="0.25">
      <c r="A64838" t="s">
        <v>223655</v>
      </c>
      <c r="B64838" t="s">
        <v>223656</v>
      </c>
      <c r="C64838" t="s">
        <v>223657</v>
      </c>
      <c r="D64838" t="s">
        <v>223658</v>
      </c>
      <c r="E64838" t="s">
        <v>205</v>
      </c>
      <c r="K64838" t="str">
        <f>IFERROR(VLOOKUP(F64838,english_mapping!A:B,2,FALSE),"NA")</f>
        <v>NA</v>
      </c>
      <c r="L64838" t="str">
        <f t="shared" si="1013"/>
        <v>Adventure Travel</v>
      </c>
    </row>
    <row r="64839" spans="1:12" x14ac:dyDescent="0.25">
      <c r="A64839" t="s">
        <v>223659</v>
      </c>
      <c r="B64839" t="s">
        <v>223660</v>
      </c>
      <c r="C64839" t="s">
        <v>223661</v>
      </c>
      <c r="D64839" t="s">
        <v>38</v>
      </c>
      <c r="E64839" t="s">
        <v>14</v>
      </c>
      <c r="F64839" t="s">
        <v>21</v>
      </c>
      <c r="G64839" t="s">
        <v>1300</v>
      </c>
      <c r="H64839" t="s">
        <v>1301</v>
      </c>
      <c r="I64839" t="s">
        <v>6420</v>
      </c>
      <c r="J64839" s="1">
        <v>37987</v>
      </c>
      <c r="K64839" t="b">
        <f>IFERROR(VLOOKUP(F64839,english_mapping!A:B,2,FALSE),"NA")</f>
        <v>1</v>
      </c>
      <c r="L64839" t="str">
        <f t="shared" si="1013"/>
        <v>Software</v>
      </c>
    </row>
    <row r="64840" spans="1:12" x14ac:dyDescent="0.25">
      <c r="A64840" t="s">
        <v>223662</v>
      </c>
      <c r="B64840" t="s">
        <v>223663</v>
      </c>
      <c r="C64840" t="s">
        <v>223664</v>
      </c>
      <c r="D64840" t="s">
        <v>1275</v>
      </c>
      <c r="E64840" t="s">
        <v>14</v>
      </c>
      <c r="F64840" t="s">
        <v>21</v>
      </c>
      <c r="G64840" t="s">
        <v>59</v>
      </c>
      <c r="H64840" t="s">
        <v>60</v>
      </c>
      <c r="I64840" t="s">
        <v>61</v>
      </c>
      <c r="J64840" s="1">
        <v>39448</v>
      </c>
      <c r="K64840" t="b">
        <f>IFERROR(VLOOKUP(F64840,english_mapping!A:B,2,FALSE),"NA")</f>
        <v>1</v>
      </c>
      <c r="L64840" t="str">
        <f t="shared" si="1013"/>
        <v>Health Care</v>
      </c>
    </row>
    <row r="64841" spans="1:12" x14ac:dyDescent="0.25">
      <c r="A64841" t="s">
        <v>223665</v>
      </c>
      <c r="B64841" t="s">
        <v>223666</v>
      </c>
      <c r="C64841" t="s">
        <v>223667</v>
      </c>
      <c r="D64841" t="s">
        <v>223668</v>
      </c>
      <c r="E64841" t="s">
        <v>14</v>
      </c>
      <c r="F64841" t="s">
        <v>52</v>
      </c>
      <c r="G64841" t="s">
        <v>200</v>
      </c>
      <c r="H64841" t="s">
        <v>83423</v>
      </c>
      <c r="I64841" t="s">
        <v>83423</v>
      </c>
      <c r="K64841" t="b">
        <f>IFERROR(VLOOKUP(F64841,english_mapping!A:B,2,FALSE),"NA")</f>
        <v>1</v>
      </c>
      <c r="L64841" t="str">
        <f t="shared" si="1013"/>
        <v>Electronics</v>
      </c>
    </row>
    <row r="64842" spans="1:12" x14ac:dyDescent="0.25">
      <c r="A64842" t="s">
        <v>223669</v>
      </c>
      <c r="B64842" t="s">
        <v>223670</v>
      </c>
      <c r="C64842" t="s">
        <v>223671</v>
      </c>
      <c r="D64842" t="s">
        <v>654</v>
      </c>
      <c r="E64842" t="s">
        <v>109</v>
      </c>
      <c r="K64842" t="str">
        <f>IFERROR(VLOOKUP(F64842,english_mapping!A:B,2,FALSE),"NA")</f>
        <v>NA</v>
      </c>
      <c r="L64842" t="str">
        <f t="shared" si="1013"/>
        <v>News</v>
      </c>
    </row>
    <row r="64843" spans="1:12" x14ac:dyDescent="0.25">
      <c r="A64843" t="s">
        <v>223672</v>
      </c>
      <c r="B64843" t="s">
        <v>223673</v>
      </c>
      <c r="C64843" t="s">
        <v>223674</v>
      </c>
      <c r="D64843" t="s">
        <v>223675</v>
      </c>
      <c r="E64843" t="s">
        <v>14</v>
      </c>
      <c r="F64843" t="s">
        <v>1163</v>
      </c>
      <c r="G64843">
        <v>2</v>
      </c>
      <c r="H64843" t="s">
        <v>1785</v>
      </c>
      <c r="I64843" t="s">
        <v>1786</v>
      </c>
      <c r="J64843" s="1">
        <v>41646</v>
      </c>
      <c r="K64843" t="b">
        <f>IFERROR(VLOOKUP(F64843,english_mapping!A:B,2,FALSE),"NA")</f>
        <v>0</v>
      </c>
      <c r="L64843" t="str">
        <f t="shared" si="1013"/>
        <v>Classifieds</v>
      </c>
    </row>
    <row r="64844" spans="1:12" x14ac:dyDescent="0.25">
      <c r="A64844" t="s">
        <v>223676</v>
      </c>
      <c r="B64844" t="s">
        <v>223677</v>
      </c>
      <c r="C64844" t="s">
        <v>223678</v>
      </c>
      <c r="D64844" t="s">
        <v>17991</v>
      </c>
      <c r="E64844" t="s">
        <v>14</v>
      </c>
      <c r="F64844" t="s">
        <v>21</v>
      </c>
      <c r="G64844" t="s">
        <v>59</v>
      </c>
      <c r="H64844" t="s">
        <v>60</v>
      </c>
      <c r="I64844" t="s">
        <v>2667</v>
      </c>
      <c r="J64844" s="1">
        <v>36526</v>
      </c>
      <c r="K64844" t="b">
        <f>IFERROR(VLOOKUP(F64844,english_mapping!A:B,2,FALSE),"NA")</f>
        <v>1</v>
      </c>
      <c r="L64844" t="str">
        <f t="shared" si="1013"/>
        <v>Business Services</v>
      </c>
    </row>
    <row r="64845" spans="1:12" x14ac:dyDescent="0.25">
      <c r="A64845" t="s">
        <v>223679</v>
      </c>
      <c r="B64845" t="s">
        <v>223680</v>
      </c>
      <c r="C64845" t="s">
        <v>223681</v>
      </c>
      <c r="D64845" t="s">
        <v>223682</v>
      </c>
      <c r="E64845" t="s">
        <v>14</v>
      </c>
      <c r="F64845" t="s">
        <v>661</v>
      </c>
      <c r="J64845" s="1">
        <v>41918</v>
      </c>
      <c r="K64845" t="b">
        <f>IFERROR(VLOOKUP(F64845,english_mapping!A:B,2,FALSE),"NA")</f>
        <v>0</v>
      </c>
      <c r="L64845" t="str">
        <f t="shared" si="1013"/>
        <v>Audio</v>
      </c>
    </row>
    <row r="64846" spans="1:12" x14ac:dyDescent="0.25">
      <c r="A64846" t="s">
        <v>223683</v>
      </c>
      <c r="B64846" t="s">
        <v>223684</v>
      </c>
      <c r="C64846" t="s">
        <v>223685</v>
      </c>
      <c r="D64846" t="s">
        <v>223686</v>
      </c>
      <c r="E64846" t="s">
        <v>205</v>
      </c>
      <c r="F64846" t="s">
        <v>21</v>
      </c>
      <c r="G64846" t="s">
        <v>154</v>
      </c>
      <c r="H64846" t="s">
        <v>242</v>
      </c>
      <c r="I64846" t="s">
        <v>242</v>
      </c>
      <c r="J64846" s="1">
        <v>37631</v>
      </c>
      <c r="K64846" t="b">
        <f>IFERROR(VLOOKUP(F64846,english_mapping!A:B,2,FALSE),"NA")</f>
        <v>1</v>
      </c>
      <c r="L64846" t="str">
        <f t="shared" si="1013"/>
        <v>Legal</v>
      </c>
    </row>
    <row r="64847" spans="1:12" x14ac:dyDescent="0.25">
      <c r="A64847" t="s">
        <v>223687</v>
      </c>
      <c r="B64847" t="s">
        <v>223688</v>
      </c>
      <c r="C64847" t="s">
        <v>223689</v>
      </c>
      <c r="D64847" t="s">
        <v>1416</v>
      </c>
      <c r="E64847" t="s">
        <v>14</v>
      </c>
      <c r="F64847" t="s">
        <v>124</v>
      </c>
      <c r="G64847" t="s">
        <v>2652</v>
      </c>
      <c r="H64847" t="s">
        <v>2653</v>
      </c>
      <c r="I64847" t="s">
        <v>2653</v>
      </c>
      <c r="J64847" s="1">
        <v>38353</v>
      </c>
      <c r="K64847" t="b">
        <f>IFERROR(VLOOKUP(F64847,english_mapping!A:B,2,FALSE),"NA")</f>
        <v>1</v>
      </c>
      <c r="L64847" t="str">
        <f t="shared" si="1013"/>
        <v>Semiconductors</v>
      </c>
    </row>
    <row r="64848" spans="1:12" x14ac:dyDescent="0.25">
      <c r="A64848" t="s">
        <v>223690</v>
      </c>
      <c r="B64848" t="s">
        <v>223691</v>
      </c>
      <c r="C64848" t="s">
        <v>223692</v>
      </c>
      <c r="D64848" t="s">
        <v>38</v>
      </c>
      <c r="E64848" t="s">
        <v>109</v>
      </c>
      <c r="F64848" t="s">
        <v>21</v>
      </c>
      <c r="G64848" t="s">
        <v>101</v>
      </c>
      <c r="H64848" t="s">
        <v>102</v>
      </c>
      <c r="I64848" t="s">
        <v>103</v>
      </c>
      <c r="J64848" s="1">
        <v>36526</v>
      </c>
      <c r="K64848" t="b">
        <f>IFERROR(VLOOKUP(F64848,english_mapping!A:B,2,FALSE),"NA")</f>
        <v>1</v>
      </c>
      <c r="L64848" t="str">
        <f t="shared" si="1013"/>
        <v>Software</v>
      </c>
    </row>
    <row r="64849" spans="1:12" x14ac:dyDescent="0.25">
      <c r="A64849" t="s">
        <v>223693</v>
      </c>
      <c r="B64849" t="s">
        <v>223694</v>
      </c>
      <c r="C64849" t="s">
        <v>223695</v>
      </c>
      <c r="D64849" t="s">
        <v>262</v>
      </c>
      <c r="E64849" t="s">
        <v>14</v>
      </c>
      <c r="F64849" t="s">
        <v>365</v>
      </c>
      <c r="K64849" t="b">
        <f>IFERROR(VLOOKUP(F64849,english_mapping!A:B,2,FALSE),"NA")</f>
        <v>0</v>
      </c>
      <c r="L64849" t="str">
        <f t="shared" si="1013"/>
        <v>Enterprise Software</v>
      </c>
    </row>
    <row r="64850" spans="1:12" x14ac:dyDescent="0.25">
      <c r="A64850" t="s">
        <v>223696</v>
      </c>
      <c r="B64850" t="s">
        <v>223697</v>
      </c>
      <c r="C64850" t="s">
        <v>223698</v>
      </c>
      <c r="D64850" t="s">
        <v>70</v>
      </c>
      <c r="E64850" t="s">
        <v>14</v>
      </c>
      <c r="F64850" t="s">
        <v>21</v>
      </c>
      <c r="G64850" t="s">
        <v>59</v>
      </c>
      <c r="H64850" t="s">
        <v>90</v>
      </c>
      <c r="I64850" t="s">
        <v>90</v>
      </c>
      <c r="J64850" s="1">
        <v>39814</v>
      </c>
      <c r="K64850" t="b">
        <f>IFERROR(VLOOKUP(F64850,english_mapping!A:B,2,FALSE),"NA")</f>
        <v>1</v>
      </c>
      <c r="L64850" t="str">
        <f t="shared" si="1013"/>
        <v>E-Commerce</v>
      </c>
    </row>
    <row r="64851" spans="1:12" x14ac:dyDescent="0.25">
      <c r="A64851" t="s">
        <v>223699</v>
      </c>
      <c r="B64851" t="s">
        <v>223700</v>
      </c>
      <c r="C64851" t="s">
        <v>223701</v>
      </c>
      <c r="D64851" t="s">
        <v>1433</v>
      </c>
      <c r="E64851" t="s">
        <v>14</v>
      </c>
      <c r="F64851" t="s">
        <v>21</v>
      </c>
      <c r="G64851" t="s">
        <v>434</v>
      </c>
      <c r="H64851" t="s">
        <v>535</v>
      </c>
      <c r="I64851" t="s">
        <v>1687</v>
      </c>
      <c r="J64851" s="1">
        <v>34335</v>
      </c>
      <c r="K64851" t="b">
        <f>IFERROR(VLOOKUP(F64851,english_mapping!A:B,2,FALSE),"NA")</f>
        <v>1</v>
      </c>
      <c r="L64851" t="str">
        <f t="shared" si="1013"/>
        <v>Web Hosting</v>
      </c>
    </row>
    <row r="64852" spans="1:12" x14ac:dyDescent="0.25">
      <c r="A64852" t="s">
        <v>223702</v>
      </c>
      <c r="B64852" t="s">
        <v>223703</v>
      </c>
      <c r="C64852" t="s">
        <v>223704</v>
      </c>
      <c r="D64852" t="s">
        <v>223705</v>
      </c>
      <c r="E64852" t="s">
        <v>701</v>
      </c>
      <c r="J64852" s="1">
        <v>35065</v>
      </c>
      <c r="K64852" t="str">
        <f>IFERROR(VLOOKUP(F64852,english_mapping!A:B,2,FALSE),"NA")</f>
        <v>NA</v>
      </c>
      <c r="L64852" t="str">
        <f t="shared" si="1013"/>
        <v>Media</v>
      </c>
    </row>
    <row r="64853" spans="1:12" x14ac:dyDescent="0.25">
      <c r="A64853" t="s">
        <v>223706</v>
      </c>
      <c r="B64853" t="s">
        <v>223707</v>
      </c>
      <c r="C64853" t="s">
        <v>223708</v>
      </c>
      <c r="D64853" t="s">
        <v>51</v>
      </c>
      <c r="E64853" t="s">
        <v>14</v>
      </c>
      <c r="F64853" t="s">
        <v>124</v>
      </c>
      <c r="G64853" t="s">
        <v>4504</v>
      </c>
      <c r="H64853" t="s">
        <v>126</v>
      </c>
      <c r="I64853" t="s">
        <v>80578</v>
      </c>
      <c r="J64853" s="1">
        <v>41278</v>
      </c>
      <c r="K64853" t="b">
        <f>IFERROR(VLOOKUP(F64853,english_mapping!A:B,2,FALSE),"NA")</f>
        <v>1</v>
      </c>
      <c r="L64853" t="str">
        <f t="shared" si="1013"/>
        <v>Biotechnology</v>
      </c>
    </row>
    <row r="64854" spans="1:12" x14ac:dyDescent="0.25">
      <c r="A64854" t="s">
        <v>223709</v>
      </c>
      <c r="B64854" t="s">
        <v>223710</v>
      </c>
      <c r="C64854" t="s">
        <v>223711</v>
      </c>
      <c r="D64854" t="s">
        <v>38</v>
      </c>
      <c r="E64854" t="s">
        <v>109</v>
      </c>
      <c r="F64854" t="s">
        <v>21</v>
      </c>
      <c r="G64854" t="s">
        <v>59</v>
      </c>
      <c r="H64854" t="s">
        <v>60</v>
      </c>
      <c r="I64854" t="s">
        <v>66</v>
      </c>
      <c r="J64854" s="1">
        <v>38720</v>
      </c>
      <c r="K64854" t="b">
        <f>IFERROR(VLOOKUP(F64854,english_mapping!A:B,2,FALSE),"NA")</f>
        <v>1</v>
      </c>
      <c r="L64854" t="str">
        <f t="shared" si="1013"/>
        <v>Software</v>
      </c>
    </row>
    <row r="64855" spans="1:12" x14ac:dyDescent="0.25">
      <c r="A64855" t="s">
        <v>223712</v>
      </c>
      <c r="B64855" t="s">
        <v>223713</v>
      </c>
      <c r="D64855" t="s">
        <v>356</v>
      </c>
      <c r="E64855" t="s">
        <v>14</v>
      </c>
      <c r="F64855" t="s">
        <v>21</v>
      </c>
      <c r="G64855" t="s">
        <v>59</v>
      </c>
      <c r="H64855" t="s">
        <v>60</v>
      </c>
      <c r="I64855" t="s">
        <v>616</v>
      </c>
      <c r="J64855" t="s">
        <v>31034</v>
      </c>
      <c r="K64855" t="b">
        <f>IFERROR(VLOOKUP(F64855,english_mapping!A:B,2,FALSE),"NA")</f>
        <v>1</v>
      </c>
      <c r="L64855" t="str">
        <f t="shared" si="1013"/>
        <v>Manufacturing</v>
      </c>
    </row>
    <row r="64856" spans="1:12" x14ac:dyDescent="0.25">
      <c r="A64856" t="s">
        <v>223714</v>
      </c>
      <c r="B64856" t="s">
        <v>223715</v>
      </c>
      <c r="C64856" t="s">
        <v>223716</v>
      </c>
      <c r="D64856" t="s">
        <v>27540</v>
      </c>
      <c r="E64856" t="s">
        <v>14</v>
      </c>
      <c r="F64856" t="s">
        <v>21</v>
      </c>
      <c r="G64856" t="s">
        <v>59</v>
      </c>
      <c r="H64856" t="s">
        <v>60</v>
      </c>
      <c r="I64856" t="s">
        <v>66</v>
      </c>
      <c r="J64856" s="1">
        <v>40909</v>
      </c>
      <c r="K64856" t="b">
        <f>IFERROR(VLOOKUP(F64856,english_mapping!A:B,2,FALSE),"NA")</f>
        <v>1</v>
      </c>
      <c r="L64856" t="str">
        <f t="shared" si="1013"/>
        <v>Big Data Analytics</v>
      </c>
    </row>
    <row r="64857" spans="1:12" x14ac:dyDescent="0.25">
      <c r="A64857" t="s">
        <v>223717</v>
      </c>
      <c r="B64857" t="s">
        <v>223718</v>
      </c>
      <c r="C64857" t="s">
        <v>223719</v>
      </c>
      <c r="D64857" t="s">
        <v>38</v>
      </c>
      <c r="E64857" t="s">
        <v>14</v>
      </c>
      <c r="F64857" t="s">
        <v>21</v>
      </c>
      <c r="G64857" t="s">
        <v>285</v>
      </c>
      <c r="H64857" t="s">
        <v>1054</v>
      </c>
      <c r="I64857" t="s">
        <v>1054</v>
      </c>
      <c r="J64857" t="s">
        <v>8078</v>
      </c>
      <c r="K64857" t="b">
        <f>IFERROR(VLOOKUP(F64857,english_mapping!A:B,2,FALSE),"NA")</f>
        <v>1</v>
      </c>
      <c r="L64857" t="str">
        <f t="shared" si="1013"/>
        <v>Software</v>
      </c>
    </row>
    <row r="64858" spans="1:12" x14ac:dyDescent="0.25">
      <c r="A64858" t="s">
        <v>223720</v>
      </c>
      <c r="B64858" t="s">
        <v>223721</v>
      </c>
      <c r="C64858" t="s">
        <v>223722</v>
      </c>
      <c r="D64858" t="s">
        <v>223723</v>
      </c>
      <c r="E64858" t="s">
        <v>14</v>
      </c>
      <c r="F64858" t="s">
        <v>21</v>
      </c>
      <c r="G64858" t="s">
        <v>379</v>
      </c>
      <c r="H64858" t="s">
        <v>380</v>
      </c>
      <c r="I64858" t="s">
        <v>380</v>
      </c>
      <c r="J64858" s="1">
        <v>40188</v>
      </c>
      <c r="K64858" t="b">
        <f>IFERROR(VLOOKUP(F64858,english_mapping!A:B,2,FALSE),"NA")</f>
        <v>1</v>
      </c>
      <c r="L64858" t="str">
        <f t="shared" si="1013"/>
        <v>Construction</v>
      </c>
    </row>
    <row r="64859" spans="1:12" x14ac:dyDescent="0.25">
      <c r="A64859" t="s">
        <v>223724</v>
      </c>
      <c r="B64859" t="s">
        <v>223725</v>
      </c>
      <c r="C64859" t="s">
        <v>223726</v>
      </c>
      <c r="D64859" t="s">
        <v>223727</v>
      </c>
      <c r="E64859" t="s">
        <v>109</v>
      </c>
      <c r="F64859" t="s">
        <v>21</v>
      </c>
      <c r="G64859" t="s">
        <v>59</v>
      </c>
      <c r="H64859" t="s">
        <v>60</v>
      </c>
      <c r="I64859" t="s">
        <v>1128</v>
      </c>
      <c r="K64859" t="b">
        <f>IFERROR(VLOOKUP(F64859,english_mapping!A:B,2,FALSE),"NA")</f>
        <v>1</v>
      </c>
      <c r="L64859" t="str">
        <f t="shared" si="1013"/>
        <v>Electronics</v>
      </c>
    </row>
    <row r="64860" spans="1:12" x14ac:dyDescent="0.25">
      <c r="A64860" t="s">
        <v>223728</v>
      </c>
      <c r="B64860" t="s">
        <v>223729</v>
      </c>
      <c r="C64860" t="s">
        <v>223730</v>
      </c>
      <c r="D64860" t="s">
        <v>780</v>
      </c>
      <c r="E64860" t="s">
        <v>14</v>
      </c>
      <c r="F64860" t="s">
        <v>21</v>
      </c>
      <c r="G64860" t="s">
        <v>285</v>
      </c>
      <c r="H64860" t="s">
        <v>889</v>
      </c>
      <c r="I64860" t="s">
        <v>22219</v>
      </c>
      <c r="J64860" s="1">
        <v>35075</v>
      </c>
      <c r="K64860" t="b">
        <f>IFERROR(VLOOKUP(F64860,english_mapping!A:B,2,FALSE),"NA")</f>
        <v>1</v>
      </c>
      <c r="L64860" t="str">
        <f t="shared" si="1013"/>
        <v>Clean Technology</v>
      </c>
    </row>
    <row r="64861" spans="1:12" x14ac:dyDescent="0.25">
      <c r="A64861" t="s">
        <v>223731</v>
      </c>
      <c r="B64861" t="s">
        <v>223732</v>
      </c>
      <c r="C64861" t="s">
        <v>223733</v>
      </c>
      <c r="D64861" t="s">
        <v>780</v>
      </c>
      <c r="E64861" t="s">
        <v>14</v>
      </c>
      <c r="F64861" t="s">
        <v>52</v>
      </c>
      <c r="G64861" t="s">
        <v>200</v>
      </c>
      <c r="H64861" t="s">
        <v>201</v>
      </c>
      <c r="I64861" t="s">
        <v>201</v>
      </c>
      <c r="J64861" s="1">
        <v>38353</v>
      </c>
      <c r="K64861" t="b">
        <f>IFERROR(VLOOKUP(F64861,english_mapping!A:B,2,FALSE),"NA")</f>
        <v>1</v>
      </c>
      <c r="L64861" t="str">
        <f t="shared" si="1013"/>
        <v>Clean Technology</v>
      </c>
    </row>
    <row r="64862" spans="1:12" x14ac:dyDescent="0.25">
      <c r="A64862" t="s">
        <v>223734</v>
      </c>
      <c r="B64862" t="s">
        <v>223735</v>
      </c>
      <c r="E64862" t="s">
        <v>14</v>
      </c>
      <c r="F64862" t="s">
        <v>21</v>
      </c>
      <c r="G64862" t="s">
        <v>379</v>
      </c>
      <c r="H64862" t="s">
        <v>4653</v>
      </c>
      <c r="I64862" t="s">
        <v>4653</v>
      </c>
      <c r="K64862" t="b">
        <f>IFERROR(VLOOKUP(F64862,english_mapping!A:B,2,FALSE),"NA")</f>
        <v>1</v>
      </c>
      <c r="L64862">
        <f t="shared" si="1013"/>
        <v>0</v>
      </c>
    </row>
    <row r="64863" spans="1:12" x14ac:dyDescent="0.25">
      <c r="A64863" t="s">
        <v>223736</v>
      </c>
      <c r="B64863" t="s">
        <v>223737</v>
      </c>
      <c r="C64863" t="s">
        <v>223738</v>
      </c>
      <c r="D64863" t="s">
        <v>414</v>
      </c>
      <c r="E64863" t="s">
        <v>14</v>
      </c>
      <c r="F64863" t="s">
        <v>21</v>
      </c>
      <c r="G64863" t="s">
        <v>59</v>
      </c>
      <c r="H64863" t="s">
        <v>60</v>
      </c>
      <c r="I64863" t="s">
        <v>4087</v>
      </c>
      <c r="J64863" s="1">
        <v>36892</v>
      </c>
      <c r="K64863" t="b">
        <f>IFERROR(VLOOKUP(F64863,english_mapping!A:B,2,FALSE),"NA")</f>
        <v>1</v>
      </c>
      <c r="L64863" t="str">
        <f t="shared" si="1013"/>
        <v>Public Transportation</v>
      </c>
    </row>
    <row r="64864" spans="1:12" x14ac:dyDescent="0.25">
      <c r="A64864" t="s">
        <v>223739</v>
      </c>
      <c r="B64864" t="s">
        <v>223740</v>
      </c>
      <c r="C64864" t="s">
        <v>223741</v>
      </c>
      <c r="D64864" t="s">
        <v>32547</v>
      </c>
      <c r="E64864" t="s">
        <v>14</v>
      </c>
      <c r="F64864" t="s">
        <v>21</v>
      </c>
      <c r="G64864" t="s">
        <v>59</v>
      </c>
      <c r="H64864" t="s">
        <v>60</v>
      </c>
      <c r="I64864" t="s">
        <v>66</v>
      </c>
      <c r="J64864" s="1">
        <v>40552</v>
      </c>
      <c r="K64864" t="b">
        <f>IFERROR(VLOOKUP(F64864,english_mapping!A:B,2,FALSE),"NA")</f>
        <v>1</v>
      </c>
      <c r="L64864" t="str">
        <f t="shared" si="1013"/>
        <v>B2B</v>
      </c>
    </row>
    <row r="64865" spans="1:12" x14ac:dyDescent="0.25">
      <c r="A64865" t="s">
        <v>223742</v>
      </c>
      <c r="B64865" t="s">
        <v>223743</v>
      </c>
      <c r="C64865" t="s">
        <v>223744</v>
      </c>
      <c r="D64865" t="s">
        <v>2129</v>
      </c>
      <c r="E64865" t="s">
        <v>14</v>
      </c>
      <c r="F64865" t="s">
        <v>21</v>
      </c>
      <c r="G64865" t="s">
        <v>187</v>
      </c>
      <c r="H64865" t="s">
        <v>188</v>
      </c>
      <c r="I64865" t="s">
        <v>9625</v>
      </c>
      <c r="J64865" s="1">
        <v>39448</v>
      </c>
      <c r="K64865" t="b">
        <f>IFERROR(VLOOKUP(F64865,english_mapping!A:B,2,FALSE),"NA")</f>
        <v>1</v>
      </c>
      <c r="L64865" t="str">
        <f t="shared" si="1013"/>
        <v>Nanotechnology</v>
      </c>
    </row>
    <row r="64866" spans="1:12" x14ac:dyDescent="0.25">
      <c r="A64866" t="s">
        <v>223745</v>
      </c>
      <c r="B64866" t="s">
        <v>223746</v>
      </c>
      <c r="C64866" t="s">
        <v>223747</v>
      </c>
      <c r="D64866" t="s">
        <v>223748</v>
      </c>
      <c r="E64866" t="s">
        <v>205</v>
      </c>
      <c r="F64866" t="s">
        <v>21</v>
      </c>
      <c r="G64866" t="s">
        <v>117</v>
      </c>
      <c r="H64866" t="s">
        <v>535</v>
      </c>
      <c r="I64866" t="s">
        <v>4018</v>
      </c>
      <c r="J64866" s="1">
        <v>41284</v>
      </c>
      <c r="K64866" t="b">
        <f>IFERROR(VLOOKUP(F64866,english_mapping!A:B,2,FALSE),"NA")</f>
        <v>1</v>
      </c>
      <c r="L64866" t="str">
        <f t="shared" si="1013"/>
        <v>Manufacturing</v>
      </c>
    </row>
    <row r="64867" spans="1:12" x14ac:dyDescent="0.25">
      <c r="A64867" t="s">
        <v>223749</v>
      </c>
      <c r="B64867" t="s">
        <v>223750</v>
      </c>
      <c r="C64867" t="s">
        <v>223751</v>
      </c>
      <c r="D64867" t="s">
        <v>223752</v>
      </c>
      <c r="E64867" t="s">
        <v>14</v>
      </c>
      <c r="F64867" t="s">
        <v>21</v>
      </c>
      <c r="G64867" t="s">
        <v>59</v>
      </c>
      <c r="H64867" t="s">
        <v>60</v>
      </c>
      <c r="I64867" t="s">
        <v>269</v>
      </c>
      <c r="J64867" t="s">
        <v>21202</v>
      </c>
      <c r="K64867" t="b">
        <f>IFERROR(VLOOKUP(F64867,english_mapping!A:B,2,FALSE),"NA")</f>
        <v>1</v>
      </c>
      <c r="L64867" t="str">
        <f t="shared" si="1013"/>
        <v>Heavy Industry</v>
      </c>
    </row>
    <row r="64868" spans="1:12" x14ac:dyDescent="0.25">
      <c r="A64868" t="s">
        <v>223753</v>
      </c>
      <c r="B64868" t="s">
        <v>223754</v>
      </c>
      <c r="C64868" t="s">
        <v>223755</v>
      </c>
      <c r="D64868" t="s">
        <v>223756</v>
      </c>
      <c r="E64868" t="s">
        <v>14</v>
      </c>
      <c r="F64868" t="s">
        <v>21</v>
      </c>
      <c r="G64868" t="s">
        <v>1335</v>
      </c>
      <c r="H64868" t="s">
        <v>243</v>
      </c>
      <c r="I64868" t="s">
        <v>243</v>
      </c>
      <c r="J64868" t="s">
        <v>147923</v>
      </c>
      <c r="K64868" t="b">
        <f>IFERROR(VLOOKUP(F64868,english_mapping!A:B,2,FALSE),"NA")</f>
        <v>1</v>
      </c>
      <c r="L64868" t="str">
        <f t="shared" si="1013"/>
        <v>3D</v>
      </c>
    </row>
    <row r="64869" spans="1:12" x14ac:dyDescent="0.25">
      <c r="A64869" t="s">
        <v>223757</v>
      </c>
      <c r="B64869" t="s">
        <v>223758</v>
      </c>
      <c r="C64869" t="s">
        <v>223759</v>
      </c>
      <c r="D64869" t="s">
        <v>223760</v>
      </c>
      <c r="E64869" t="s">
        <v>109</v>
      </c>
      <c r="F64869" t="s">
        <v>21</v>
      </c>
      <c r="G64869" t="s">
        <v>59</v>
      </c>
      <c r="H64869" t="s">
        <v>60</v>
      </c>
      <c r="I64869" t="s">
        <v>66</v>
      </c>
      <c r="J64869" s="1">
        <v>36894</v>
      </c>
      <c r="K64869" t="b">
        <f>IFERROR(VLOOKUP(F64869,english_mapping!A:B,2,FALSE),"NA")</f>
        <v>1</v>
      </c>
      <c r="L64869" t="str">
        <f t="shared" si="1013"/>
        <v>E-Commerce</v>
      </c>
    </row>
    <row r="64870" spans="1:12" x14ac:dyDescent="0.25">
      <c r="A64870" t="s">
        <v>223761</v>
      </c>
      <c r="B64870" t="s">
        <v>223762</v>
      </c>
      <c r="C64870" t="s">
        <v>223763</v>
      </c>
      <c r="E64870" t="s">
        <v>14</v>
      </c>
      <c r="J64870" s="1">
        <v>40544</v>
      </c>
      <c r="K64870" t="str">
        <f>IFERROR(VLOOKUP(F64870,english_mapping!A:B,2,FALSE),"NA")</f>
        <v>NA</v>
      </c>
      <c r="L64870">
        <f t="shared" si="1013"/>
        <v>0</v>
      </c>
    </row>
    <row r="64871" spans="1:12" x14ac:dyDescent="0.25">
      <c r="A64871" t="s">
        <v>223764</v>
      </c>
      <c r="B64871" t="s">
        <v>223765</v>
      </c>
      <c r="C64871" t="s">
        <v>223766</v>
      </c>
      <c r="D64871" t="s">
        <v>2381</v>
      </c>
      <c r="E64871" t="s">
        <v>14</v>
      </c>
      <c r="F64871" t="s">
        <v>21</v>
      </c>
      <c r="G64871" t="s">
        <v>59</v>
      </c>
      <c r="H64871" t="s">
        <v>60</v>
      </c>
      <c r="I64871" t="s">
        <v>110</v>
      </c>
      <c r="J64871" s="1">
        <v>37622</v>
      </c>
      <c r="K64871" t="b">
        <f>IFERROR(VLOOKUP(F64871,english_mapping!A:B,2,FALSE),"NA")</f>
        <v>1</v>
      </c>
      <c r="L64871" t="str">
        <f t="shared" si="1013"/>
        <v>Consulting</v>
      </c>
    </row>
    <row r="64872" spans="1:12" x14ac:dyDescent="0.25">
      <c r="A64872" t="s">
        <v>223767</v>
      </c>
      <c r="B64872" t="s">
        <v>223768</v>
      </c>
      <c r="C64872" t="s">
        <v>223769</v>
      </c>
      <c r="D64872" t="s">
        <v>223770</v>
      </c>
      <c r="E64872" t="s">
        <v>109</v>
      </c>
      <c r="F64872" t="s">
        <v>21</v>
      </c>
      <c r="G64872" t="s">
        <v>59</v>
      </c>
      <c r="H64872" t="s">
        <v>60</v>
      </c>
      <c r="I64872" t="s">
        <v>66</v>
      </c>
      <c r="J64872" s="1">
        <v>37987</v>
      </c>
      <c r="K64872" t="b">
        <f>IFERROR(VLOOKUP(F64872,english_mapping!A:B,2,FALSE),"NA")</f>
        <v>1</v>
      </c>
      <c r="L64872" t="str">
        <f t="shared" si="1013"/>
        <v>Curated Web</v>
      </c>
    </row>
    <row r="64873" spans="1:12" x14ac:dyDescent="0.25">
      <c r="A64873" t="s">
        <v>223771</v>
      </c>
      <c r="B64873" t="s">
        <v>223772</v>
      </c>
      <c r="C64873" t="s">
        <v>223773</v>
      </c>
      <c r="D64873" t="s">
        <v>223774</v>
      </c>
      <c r="E64873" t="s">
        <v>14</v>
      </c>
      <c r="F64873" t="s">
        <v>560</v>
      </c>
      <c r="G64873">
        <v>56</v>
      </c>
      <c r="H64873" t="s">
        <v>2614</v>
      </c>
      <c r="I64873" t="s">
        <v>2614</v>
      </c>
      <c r="J64873" s="1">
        <v>41277</v>
      </c>
      <c r="K64873" t="b">
        <f>IFERROR(VLOOKUP(F64873,english_mapping!A:B,2,FALSE),"NA")</f>
        <v>0</v>
      </c>
      <c r="L64873" t="str">
        <f t="shared" si="1013"/>
        <v>App Marketing</v>
      </c>
    </row>
    <row r="64874" spans="1:12" x14ac:dyDescent="0.25">
      <c r="A64874" t="s">
        <v>223775</v>
      </c>
      <c r="B64874" t="s">
        <v>223776</v>
      </c>
      <c r="C64874" t="s">
        <v>223777</v>
      </c>
      <c r="D64874" t="s">
        <v>7670</v>
      </c>
      <c r="E64874" t="s">
        <v>14</v>
      </c>
      <c r="F64874" t="s">
        <v>21</v>
      </c>
      <c r="G64874" t="s">
        <v>285</v>
      </c>
      <c r="H64874" t="s">
        <v>1054</v>
      </c>
      <c r="I64874" t="s">
        <v>1054</v>
      </c>
      <c r="J64874" s="1">
        <v>41640</v>
      </c>
      <c r="K64874" t="b">
        <f>IFERROR(VLOOKUP(F64874,english_mapping!A:B,2,FALSE),"NA")</f>
        <v>1</v>
      </c>
      <c r="L64874" t="str">
        <f t="shared" si="1013"/>
        <v>Information Services</v>
      </c>
    </row>
    <row r="64875" spans="1:12" x14ac:dyDescent="0.25">
      <c r="A64875" t="s">
        <v>223778</v>
      </c>
      <c r="B64875" t="s">
        <v>223779</v>
      </c>
      <c r="C64875" t="s">
        <v>223780</v>
      </c>
      <c r="D64875" t="s">
        <v>1318</v>
      </c>
      <c r="E64875" t="s">
        <v>14</v>
      </c>
      <c r="F64875" t="s">
        <v>161</v>
      </c>
      <c r="G64875" t="s">
        <v>1488</v>
      </c>
      <c r="H64875" t="s">
        <v>223781</v>
      </c>
      <c r="I64875" t="s">
        <v>223781</v>
      </c>
      <c r="J64875" s="1">
        <v>39083</v>
      </c>
      <c r="K64875" t="b">
        <f>IFERROR(VLOOKUP(F64875,english_mapping!A:B,2,FALSE),"NA")</f>
        <v>0</v>
      </c>
      <c r="L64875" t="str">
        <f t="shared" si="1013"/>
        <v>Automotive</v>
      </c>
    </row>
    <row r="64876" spans="1:12" x14ac:dyDescent="0.25">
      <c r="A64876" t="s">
        <v>223782</v>
      </c>
      <c r="B64876" t="s">
        <v>223783</v>
      </c>
      <c r="C64876" t="s">
        <v>223784</v>
      </c>
      <c r="D64876" t="s">
        <v>223785</v>
      </c>
      <c r="E64876" t="s">
        <v>109</v>
      </c>
      <c r="F64876" t="s">
        <v>21</v>
      </c>
      <c r="G64876" t="s">
        <v>59</v>
      </c>
      <c r="H64876" t="s">
        <v>60</v>
      </c>
      <c r="I64876" t="s">
        <v>61</v>
      </c>
      <c r="J64876" s="1">
        <v>36161</v>
      </c>
      <c r="K64876" t="b">
        <f>IFERROR(VLOOKUP(F64876,english_mapping!A:B,2,FALSE),"NA")</f>
        <v>1</v>
      </c>
      <c r="L64876" t="str">
        <f t="shared" si="1013"/>
        <v>Enterprise Software</v>
      </c>
    </row>
    <row r="64877" spans="1:12" x14ac:dyDescent="0.25">
      <c r="A64877" t="s">
        <v>223786</v>
      </c>
      <c r="B64877" t="s">
        <v>223787</v>
      </c>
      <c r="C64877" t="s">
        <v>223788</v>
      </c>
      <c r="D64877" t="s">
        <v>223789</v>
      </c>
      <c r="E64877" t="s">
        <v>14</v>
      </c>
      <c r="F64877" t="s">
        <v>365</v>
      </c>
      <c r="G64877">
        <v>7</v>
      </c>
      <c r="J64877" s="1">
        <v>40849</v>
      </c>
      <c r="K64877" t="b">
        <f>IFERROR(VLOOKUP(F64877,english_mapping!A:B,2,FALSE),"NA")</f>
        <v>0</v>
      </c>
      <c r="L64877" t="str">
        <f t="shared" si="1013"/>
        <v>Enterprise 2.0</v>
      </c>
    </row>
    <row r="64878" spans="1:12" x14ac:dyDescent="0.25">
      <c r="A64878" t="s">
        <v>223790</v>
      </c>
      <c r="B64878" t="s">
        <v>223791</v>
      </c>
      <c r="D64878" t="s">
        <v>222709</v>
      </c>
      <c r="E64878" t="s">
        <v>205</v>
      </c>
      <c r="K64878" t="str">
        <f>IFERROR(VLOOKUP(F64878,english_mapping!A:B,2,FALSE),"NA")</f>
        <v>NA</v>
      </c>
      <c r="L64878" t="str">
        <f t="shared" si="1013"/>
        <v>Open Source</v>
      </c>
    </row>
    <row r="64879" spans="1:12" x14ac:dyDescent="0.25">
      <c r="A64879" t="s">
        <v>223792</v>
      </c>
      <c r="B64879" t="s">
        <v>223793</v>
      </c>
      <c r="C64879" t="s">
        <v>223794</v>
      </c>
      <c r="D64879" t="s">
        <v>223795</v>
      </c>
      <c r="E64879" t="s">
        <v>14</v>
      </c>
      <c r="F64879" t="s">
        <v>21</v>
      </c>
      <c r="G64879" t="s">
        <v>154</v>
      </c>
      <c r="H64879" t="s">
        <v>242</v>
      </c>
      <c r="I64879" t="s">
        <v>16189</v>
      </c>
      <c r="J64879" s="1">
        <v>36161</v>
      </c>
      <c r="K64879" t="b">
        <f>IFERROR(VLOOKUP(F64879,english_mapping!A:B,2,FALSE),"NA")</f>
        <v>1</v>
      </c>
      <c r="L64879" t="str">
        <f t="shared" si="1013"/>
        <v>Advertising</v>
      </c>
    </row>
    <row r="64880" spans="1:12" x14ac:dyDescent="0.25">
      <c r="A64880" t="s">
        <v>223796</v>
      </c>
      <c r="B64880" t="s">
        <v>223797</v>
      </c>
      <c r="C64880" t="s">
        <v>223798</v>
      </c>
      <c r="D64880" t="s">
        <v>38184</v>
      </c>
      <c r="E64880" t="s">
        <v>109</v>
      </c>
      <c r="F64880" t="s">
        <v>21</v>
      </c>
      <c r="G64880" t="s">
        <v>154</v>
      </c>
      <c r="H64880" t="s">
        <v>242</v>
      </c>
      <c r="I64880" t="s">
        <v>331</v>
      </c>
      <c r="J64880" s="1">
        <v>36161</v>
      </c>
      <c r="K64880" t="b">
        <f>IFERROR(VLOOKUP(F64880,english_mapping!A:B,2,FALSE),"NA")</f>
        <v>1</v>
      </c>
      <c r="L64880" t="str">
        <f t="shared" si="1013"/>
        <v>Data Security</v>
      </c>
    </row>
    <row r="64881" spans="1:12" x14ac:dyDescent="0.25">
      <c r="A64881" t="s">
        <v>223799</v>
      </c>
      <c r="B64881" t="s">
        <v>223800</v>
      </c>
      <c r="C64881" t="s">
        <v>223801</v>
      </c>
      <c r="D64881" t="s">
        <v>223802</v>
      </c>
      <c r="E64881" t="s">
        <v>14</v>
      </c>
      <c r="F64881" t="s">
        <v>161</v>
      </c>
      <c r="G64881" t="s">
        <v>5719</v>
      </c>
      <c r="H64881" t="s">
        <v>5927</v>
      </c>
      <c r="I64881" t="s">
        <v>5927</v>
      </c>
      <c r="K64881" t="b">
        <f>IFERROR(VLOOKUP(F64881,english_mapping!A:B,2,FALSE),"NA")</f>
        <v>0</v>
      </c>
      <c r="L64881" t="str">
        <f t="shared" si="1013"/>
        <v>Peer-to-Peer</v>
      </c>
    </row>
    <row r="64882" spans="1:12" x14ac:dyDescent="0.25">
      <c r="A64882" t="s">
        <v>223803</v>
      </c>
      <c r="B64882" t="s">
        <v>223804</v>
      </c>
      <c r="C64882" t="s">
        <v>223805</v>
      </c>
      <c r="D64882" t="s">
        <v>223806</v>
      </c>
      <c r="E64882" t="s">
        <v>14</v>
      </c>
      <c r="F64882" t="s">
        <v>21</v>
      </c>
      <c r="G64882" t="s">
        <v>59</v>
      </c>
      <c r="H64882" t="s">
        <v>60</v>
      </c>
      <c r="I64882" t="s">
        <v>3044</v>
      </c>
      <c r="J64882" s="1">
        <v>40544</v>
      </c>
      <c r="K64882" t="b">
        <f>IFERROR(VLOOKUP(F64882,english_mapping!A:B,2,FALSE),"NA")</f>
        <v>1</v>
      </c>
      <c r="L64882" t="str">
        <f t="shared" si="1013"/>
        <v>Cloud Infrastructure</v>
      </c>
    </row>
    <row r="64883" spans="1:12" x14ac:dyDescent="0.25">
      <c r="A64883" t="s">
        <v>223807</v>
      </c>
      <c r="B64883" t="s">
        <v>223808</v>
      </c>
      <c r="C64883" t="s">
        <v>223809</v>
      </c>
      <c r="D64883" t="s">
        <v>1950</v>
      </c>
      <c r="E64883" t="s">
        <v>14</v>
      </c>
      <c r="J64883" s="1">
        <v>39814</v>
      </c>
      <c r="K64883" t="str">
        <f>IFERROR(VLOOKUP(F64883,english_mapping!A:B,2,FALSE),"NA")</f>
        <v>NA</v>
      </c>
      <c r="L64883" t="str">
        <f t="shared" si="1013"/>
        <v>Photography</v>
      </c>
    </row>
    <row r="64884" spans="1:12" x14ac:dyDescent="0.25">
      <c r="A64884" t="s">
        <v>223810</v>
      </c>
      <c r="B64884" t="s">
        <v>223811</v>
      </c>
      <c r="D64884" t="s">
        <v>552</v>
      </c>
      <c r="E64884" t="s">
        <v>14</v>
      </c>
      <c r="F64884" t="s">
        <v>21</v>
      </c>
      <c r="G64884" t="s">
        <v>1262</v>
      </c>
      <c r="H64884" t="s">
        <v>1263</v>
      </c>
      <c r="I64884" t="s">
        <v>1263</v>
      </c>
      <c r="J64884" s="1">
        <v>40909</v>
      </c>
      <c r="K64884" t="b">
        <f>IFERROR(VLOOKUP(F64884,english_mapping!A:B,2,FALSE),"NA")</f>
        <v>1</v>
      </c>
      <c r="L64884" t="str">
        <f t="shared" si="1013"/>
        <v>Social Media</v>
      </c>
    </row>
    <row r="64885" spans="1:12" x14ac:dyDescent="0.25">
      <c r="A64885" t="s">
        <v>223812</v>
      </c>
      <c r="B64885" t="s">
        <v>223813</v>
      </c>
      <c r="C64885" t="s">
        <v>223814</v>
      </c>
      <c r="D64885" t="s">
        <v>731</v>
      </c>
      <c r="E64885" t="s">
        <v>14</v>
      </c>
      <c r="F64885" t="s">
        <v>1163</v>
      </c>
      <c r="G64885">
        <v>21</v>
      </c>
      <c r="H64885" t="s">
        <v>4106</v>
      </c>
      <c r="I64885" t="s">
        <v>4107</v>
      </c>
      <c r="K64885" t="b">
        <f>IFERROR(VLOOKUP(F64885,english_mapping!A:B,2,FALSE),"NA")</f>
        <v>0</v>
      </c>
      <c r="L64885" t="str">
        <f t="shared" si="1013"/>
        <v>Finance</v>
      </c>
    </row>
    <row r="64886" spans="1:12" x14ac:dyDescent="0.25">
      <c r="A64886" t="s">
        <v>223815</v>
      </c>
      <c r="B64886" t="s">
        <v>223816</v>
      </c>
      <c r="C64886" t="s">
        <v>223817</v>
      </c>
      <c r="D64886" t="s">
        <v>45</v>
      </c>
      <c r="E64886" t="s">
        <v>109</v>
      </c>
      <c r="F64886" t="s">
        <v>33</v>
      </c>
      <c r="G64886">
        <v>22</v>
      </c>
      <c r="H64886" t="s">
        <v>34</v>
      </c>
      <c r="I64886" t="s">
        <v>34</v>
      </c>
      <c r="K64886" t="b">
        <f>IFERROR(VLOOKUP(F64886,english_mapping!A:B,2,FALSE),"NA")</f>
        <v>0</v>
      </c>
      <c r="L64886" t="str">
        <f t="shared" si="1013"/>
        <v>Games</v>
      </c>
    </row>
    <row r="64887" spans="1:12" x14ac:dyDescent="0.25">
      <c r="A64887" t="s">
        <v>223818</v>
      </c>
      <c r="B64887" t="s">
        <v>223819</v>
      </c>
      <c r="C64887" t="s">
        <v>223820</v>
      </c>
      <c r="D64887" t="s">
        <v>23426</v>
      </c>
      <c r="E64887" t="s">
        <v>14</v>
      </c>
      <c r="F64887" t="s">
        <v>4070</v>
      </c>
      <c r="G64887">
        <v>3</v>
      </c>
      <c r="H64887" t="s">
        <v>2426</v>
      </c>
      <c r="I64887" t="s">
        <v>4071</v>
      </c>
      <c r="J64887" s="1">
        <v>36533</v>
      </c>
      <c r="K64887" t="b">
        <f>IFERROR(VLOOKUP(F64887,english_mapping!A:B,2,FALSE),"NA")</f>
        <v>0</v>
      </c>
      <c r="L64887" t="str">
        <f t="shared" si="1013"/>
        <v>Video Games</v>
      </c>
    </row>
    <row r="64888" spans="1:12" x14ac:dyDescent="0.25">
      <c r="A64888" t="s">
        <v>223821</v>
      </c>
      <c r="B64888" t="s">
        <v>223822</v>
      </c>
      <c r="D64888" t="s">
        <v>3186</v>
      </c>
      <c r="E64888" t="s">
        <v>109</v>
      </c>
      <c r="F64888" t="s">
        <v>21</v>
      </c>
      <c r="G64888" t="s">
        <v>59</v>
      </c>
      <c r="H64888" t="s">
        <v>60</v>
      </c>
      <c r="I64888" t="s">
        <v>238</v>
      </c>
      <c r="J64888" s="1">
        <v>35796</v>
      </c>
      <c r="K64888" t="b">
        <f>IFERROR(VLOOKUP(F64888,english_mapping!A:B,2,FALSE),"NA")</f>
        <v>1</v>
      </c>
      <c r="L64888" t="str">
        <f t="shared" si="1013"/>
        <v>Financial Services</v>
      </c>
    </row>
    <row r="64889" spans="1:12" x14ac:dyDescent="0.25">
      <c r="A64889" t="s">
        <v>223823</v>
      </c>
      <c r="B64889" t="s">
        <v>223824</v>
      </c>
      <c r="C64889" t="s">
        <v>223825</v>
      </c>
      <c r="D64889" t="s">
        <v>38</v>
      </c>
      <c r="E64889" t="s">
        <v>109</v>
      </c>
      <c r="F64889" t="s">
        <v>21</v>
      </c>
      <c r="G64889" t="s">
        <v>154</v>
      </c>
      <c r="H64889" t="s">
        <v>242</v>
      </c>
      <c r="I64889" t="s">
        <v>242</v>
      </c>
      <c r="J64889" s="1">
        <v>39814</v>
      </c>
      <c r="K64889" t="b">
        <f>IFERROR(VLOOKUP(F64889,english_mapping!A:B,2,FALSE),"NA")</f>
        <v>1</v>
      </c>
      <c r="L64889" t="str">
        <f t="shared" si="1013"/>
        <v>Software</v>
      </c>
    </row>
    <row r="64890" spans="1:12" x14ac:dyDescent="0.25">
      <c r="A64890" t="s">
        <v>223826</v>
      </c>
      <c r="B64890" t="s">
        <v>223827</v>
      </c>
      <c r="C64890" t="s">
        <v>223828</v>
      </c>
      <c r="D64890" t="s">
        <v>47796</v>
      </c>
      <c r="E64890" t="s">
        <v>14</v>
      </c>
      <c r="F64890" t="s">
        <v>634</v>
      </c>
      <c r="G64890">
        <v>1</v>
      </c>
      <c r="H64890" t="s">
        <v>635</v>
      </c>
      <c r="I64890" t="s">
        <v>223829</v>
      </c>
      <c r="J64890" s="1">
        <v>40637</v>
      </c>
      <c r="K64890" t="b">
        <f>IFERROR(VLOOKUP(F64890,english_mapping!A:B,2,FALSE),"NA")</f>
        <v>0</v>
      </c>
      <c r="L64890" t="str">
        <f t="shared" si="1013"/>
        <v>Business Productivity</v>
      </c>
    </row>
    <row r="64891" spans="1:12" x14ac:dyDescent="0.25">
      <c r="A64891" t="s">
        <v>223830</v>
      </c>
      <c r="B64891" t="s">
        <v>223831</v>
      </c>
      <c r="C64891" t="s">
        <v>223832</v>
      </c>
      <c r="D64891" t="s">
        <v>3474</v>
      </c>
      <c r="E64891" t="s">
        <v>14</v>
      </c>
      <c r="F64891" t="s">
        <v>52</v>
      </c>
      <c r="G64891" t="s">
        <v>3417</v>
      </c>
      <c r="H64891" t="s">
        <v>20469</v>
      </c>
      <c r="I64891" t="s">
        <v>20470</v>
      </c>
      <c r="J64891" s="1">
        <v>39814</v>
      </c>
      <c r="K64891" t="b">
        <f>IFERROR(VLOOKUP(F64891,english_mapping!A:B,2,FALSE),"NA")</f>
        <v>1</v>
      </c>
      <c r="L64891" t="str">
        <f t="shared" si="1013"/>
        <v>Information Technology</v>
      </c>
    </row>
    <row r="64892" spans="1:12" x14ac:dyDescent="0.25">
      <c r="A64892" t="s">
        <v>223833</v>
      </c>
      <c r="B64892" t="s">
        <v>223834</v>
      </c>
      <c r="D64892" t="s">
        <v>106839</v>
      </c>
      <c r="E64892" t="s">
        <v>205</v>
      </c>
      <c r="F64892" t="s">
        <v>21</v>
      </c>
      <c r="G64892" t="s">
        <v>285</v>
      </c>
      <c r="H64892" t="s">
        <v>1054</v>
      </c>
      <c r="I64892" t="s">
        <v>1054</v>
      </c>
      <c r="K64892" t="b">
        <f>IFERROR(VLOOKUP(F64892,english_mapping!A:B,2,FALSE),"NA")</f>
        <v>1</v>
      </c>
      <c r="L64892" t="str">
        <f t="shared" si="1013"/>
        <v>Computers</v>
      </c>
    </row>
    <row r="64893" spans="1:12" x14ac:dyDescent="0.25">
      <c r="A64893" t="s">
        <v>223835</v>
      </c>
      <c r="B64893" t="s">
        <v>223836</v>
      </c>
      <c r="C64893" t="s">
        <v>223837</v>
      </c>
      <c r="D64893" t="s">
        <v>223838</v>
      </c>
      <c r="E64893" t="s">
        <v>14</v>
      </c>
      <c r="F64893" t="s">
        <v>712</v>
      </c>
      <c r="G64893">
        <v>5</v>
      </c>
      <c r="H64893" t="s">
        <v>713</v>
      </c>
      <c r="I64893" t="s">
        <v>11701</v>
      </c>
      <c r="J64893" s="1">
        <v>37624</v>
      </c>
      <c r="K64893" t="b">
        <f>IFERROR(VLOOKUP(F64893,english_mapping!A:B,2,FALSE),"NA")</f>
        <v>0</v>
      </c>
      <c r="L64893" t="str">
        <f t="shared" si="1013"/>
        <v>Freelancers</v>
      </c>
    </row>
    <row r="64894" spans="1:12" x14ac:dyDescent="0.25">
      <c r="A64894" t="s">
        <v>223839</v>
      </c>
      <c r="B64894" t="s">
        <v>223840</v>
      </c>
      <c r="C64894" t="s">
        <v>223841</v>
      </c>
      <c r="D64894" t="s">
        <v>223842</v>
      </c>
      <c r="E64894" t="s">
        <v>14</v>
      </c>
      <c r="F64894" t="s">
        <v>712</v>
      </c>
      <c r="G64894">
        <v>5</v>
      </c>
      <c r="H64894" t="s">
        <v>713</v>
      </c>
      <c r="I64894" t="s">
        <v>713</v>
      </c>
      <c r="J64894" s="1">
        <v>40547</v>
      </c>
      <c r="K64894" t="b">
        <f>IFERROR(VLOOKUP(F64894,english_mapping!A:B,2,FALSE),"NA")</f>
        <v>0</v>
      </c>
      <c r="L64894" t="str">
        <f t="shared" si="1013"/>
        <v>Big Data</v>
      </c>
    </row>
    <row r="64895" spans="1:12" x14ac:dyDescent="0.25">
      <c r="A64895" t="s">
        <v>223843</v>
      </c>
      <c r="B64895" t="s">
        <v>223844</v>
      </c>
      <c r="C64895" t="s">
        <v>223845</v>
      </c>
      <c r="D64895" t="s">
        <v>1416</v>
      </c>
      <c r="E64895" t="s">
        <v>109</v>
      </c>
      <c r="F64895" t="s">
        <v>21</v>
      </c>
      <c r="G64895" t="s">
        <v>59</v>
      </c>
      <c r="H64895" t="s">
        <v>60</v>
      </c>
      <c r="I64895" t="s">
        <v>616</v>
      </c>
      <c r="J64895" s="1">
        <v>40544</v>
      </c>
      <c r="K64895" t="b">
        <f>IFERROR(VLOOKUP(F64895,english_mapping!A:B,2,FALSE),"NA")</f>
        <v>1</v>
      </c>
      <c r="L64895" t="str">
        <f t="shared" si="1013"/>
        <v>Semiconductors</v>
      </c>
    </row>
    <row r="64896" spans="1:12" x14ac:dyDescent="0.25">
      <c r="A64896" t="s">
        <v>223846</v>
      </c>
      <c r="B64896" t="s">
        <v>223847</v>
      </c>
      <c r="C64896" t="s">
        <v>223848</v>
      </c>
      <c r="D64896" t="s">
        <v>223849</v>
      </c>
      <c r="E64896" t="s">
        <v>14</v>
      </c>
      <c r="F64896" t="s">
        <v>21</v>
      </c>
      <c r="G64896" t="s">
        <v>59</v>
      </c>
      <c r="H64896" t="s">
        <v>60</v>
      </c>
      <c r="I64896" t="s">
        <v>61</v>
      </c>
      <c r="J64896" s="1">
        <v>41699</v>
      </c>
      <c r="K64896" t="b">
        <f>IFERROR(VLOOKUP(F64896,english_mapping!A:B,2,FALSE),"NA")</f>
        <v>1</v>
      </c>
      <c r="L64896" t="str">
        <f t="shared" si="1013"/>
        <v>Entertainment</v>
      </c>
    </row>
    <row r="64897" spans="1:12" x14ac:dyDescent="0.25">
      <c r="A64897" t="s">
        <v>223850</v>
      </c>
      <c r="B64897" t="s">
        <v>223851</v>
      </c>
      <c r="C64897" t="s">
        <v>223852</v>
      </c>
      <c r="D64897" t="s">
        <v>51</v>
      </c>
      <c r="E64897" t="s">
        <v>14</v>
      </c>
      <c r="F64897" t="s">
        <v>21</v>
      </c>
      <c r="G64897" t="s">
        <v>2631</v>
      </c>
      <c r="H64897" t="s">
        <v>9544</v>
      </c>
      <c r="I64897" t="s">
        <v>21324</v>
      </c>
      <c r="J64897" s="1">
        <v>39814</v>
      </c>
      <c r="K64897" t="b">
        <f>IFERROR(VLOOKUP(F64897,english_mapping!A:B,2,FALSE),"NA")</f>
        <v>1</v>
      </c>
      <c r="L64897" t="str">
        <f t="shared" si="1013"/>
        <v>Biotechnology</v>
      </c>
    </row>
    <row r="64898" spans="1:12" x14ac:dyDescent="0.25">
      <c r="A64898" t="s">
        <v>223853</v>
      </c>
      <c r="B64898" t="s">
        <v>223854</v>
      </c>
      <c r="C64898" t="s">
        <v>223855</v>
      </c>
      <c r="D64898" t="s">
        <v>65</v>
      </c>
      <c r="E64898" t="s">
        <v>701</v>
      </c>
      <c r="F64898" t="s">
        <v>21</v>
      </c>
      <c r="G64898" t="s">
        <v>285</v>
      </c>
      <c r="H64898" t="s">
        <v>1054</v>
      </c>
      <c r="I64898" t="s">
        <v>1054</v>
      </c>
      <c r="J64898" s="1">
        <v>31048</v>
      </c>
      <c r="K64898" t="b">
        <f>IFERROR(VLOOKUP(F64898,english_mapping!A:B,2,FALSE),"NA")</f>
        <v>1</v>
      </c>
      <c r="L64898" t="str">
        <f t="shared" si="1013"/>
        <v>Mobile</v>
      </c>
    </row>
    <row r="64899" spans="1:12" x14ac:dyDescent="0.25">
      <c r="A64899" t="s">
        <v>223856</v>
      </c>
      <c r="B64899" t="s">
        <v>223857</v>
      </c>
      <c r="C64899" t="s">
        <v>22141</v>
      </c>
      <c r="D64899" t="s">
        <v>65</v>
      </c>
      <c r="E64899" t="s">
        <v>14</v>
      </c>
      <c r="F64899" t="s">
        <v>52</v>
      </c>
      <c r="G64899" t="s">
        <v>15471</v>
      </c>
      <c r="H64899" t="s">
        <v>29921</v>
      </c>
      <c r="I64899" t="s">
        <v>22142</v>
      </c>
      <c r="J64899" s="1">
        <v>37987</v>
      </c>
      <c r="K64899" t="b">
        <f>IFERROR(VLOOKUP(F64899,english_mapping!A:B,2,FALSE),"NA")</f>
        <v>1</v>
      </c>
      <c r="L64899" t="str">
        <f t="shared" si="1013"/>
        <v>Mobile</v>
      </c>
    </row>
    <row r="64900" spans="1:12" x14ac:dyDescent="0.25">
      <c r="A64900" t="s">
        <v>223858</v>
      </c>
      <c r="B64900" t="s">
        <v>223859</v>
      </c>
      <c r="C64900" t="s">
        <v>223860</v>
      </c>
      <c r="D64900" t="s">
        <v>223861</v>
      </c>
      <c r="E64900" t="s">
        <v>14</v>
      </c>
      <c r="F64900" t="s">
        <v>21</v>
      </c>
      <c r="G64900" t="s">
        <v>101</v>
      </c>
      <c r="H64900" t="s">
        <v>102</v>
      </c>
      <c r="I64900" t="s">
        <v>103</v>
      </c>
      <c r="J64900" s="1">
        <v>40909</v>
      </c>
      <c r="K64900" t="b">
        <f>IFERROR(VLOOKUP(F64900,english_mapping!A:B,2,FALSE),"NA")</f>
        <v>1</v>
      </c>
      <c r="L64900" t="str">
        <f t="shared" ref="L64900:L64963" si="1014">IFERROR(LEFT(D64900,(FIND("|",D64900))-1),D64900)</f>
        <v>Analytics</v>
      </c>
    </row>
    <row r="64901" spans="1:12" x14ac:dyDescent="0.25">
      <c r="A64901" t="s">
        <v>223862</v>
      </c>
      <c r="B64901" t="s">
        <v>223863</v>
      </c>
      <c r="C64901" t="s">
        <v>223864</v>
      </c>
      <c r="D64901" t="s">
        <v>666</v>
      </c>
      <c r="E64901" t="s">
        <v>14</v>
      </c>
      <c r="F64901" t="s">
        <v>21</v>
      </c>
      <c r="G64901" t="s">
        <v>59</v>
      </c>
      <c r="H64901" t="s">
        <v>90</v>
      </c>
      <c r="I64901" t="s">
        <v>131507</v>
      </c>
      <c r="K64901" t="b">
        <f>IFERROR(VLOOKUP(F64901,english_mapping!A:B,2,FALSE),"NA")</f>
        <v>1</v>
      </c>
      <c r="L64901" t="str">
        <f t="shared" si="1014"/>
        <v>Technology</v>
      </c>
    </row>
    <row r="64902" spans="1:12" x14ac:dyDescent="0.25">
      <c r="A64902" t="s">
        <v>223865</v>
      </c>
      <c r="B64902" t="s">
        <v>223866</v>
      </c>
      <c r="C64902" t="s">
        <v>223867</v>
      </c>
      <c r="D64902" t="s">
        <v>223868</v>
      </c>
      <c r="E64902" t="s">
        <v>14</v>
      </c>
      <c r="F64902" t="s">
        <v>21</v>
      </c>
      <c r="G64902" t="s">
        <v>59</v>
      </c>
      <c r="H64902" t="s">
        <v>60</v>
      </c>
      <c r="I64902" t="s">
        <v>1434</v>
      </c>
      <c r="J64902" s="1">
        <v>36161</v>
      </c>
      <c r="K64902" t="b">
        <f>IFERROR(VLOOKUP(F64902,english_mapping!A:B,2,FALSE),"NA")</f>
        <v>1</v>
      </c>
      <c r="L64902" t="str">
        <f t="shared" si="1014"/>
        <v>Business Services</v>
      </c>
    </row>
    <row r="64903" spans="1:12" x14ac:dyDescent="0.25">
      <c r="A64903" t="s">
        <v>223869</v>
      </c>
      <c r="B64903" t="s">
        <v>223870</v>
      </c>
      <c r="C64903" t="s">
        <v>223871</v>
      </c>
      <c r="D64903" t="s">
        <v>223872</v>
      </c>
      <c r="E64903" t="s">
        <v>14</v>
      </c>
      <c r="F64903" t="s">
        <v>649</v>
      </c>
      <c r="G64903">
        <v>7</v>
      </c>
      <c r="H64903" t="s">
        <v>948</v>
      </c>
      <c r="I64903" t="s">
        <v>948</v>
      </c>
      <c r="J64903" s="1">
        <v>41306</v>
      </c>
      <c r="K64903" t="b">
        <f>IFERROR(VLOOKUP(F64903,english_mapping!A:B,2,FALSE),"NA")</f>
        <v>1</v>
      </c>
      <c r="L64903" t="str">
        <f t="shared" si="1014"/>
        <v>E-Commerce</v>
      </c>
    </row>
    <row r="64904" spans="1:12" x14ac:dyDescent="0.25">
      <c r="A64904" t="s">
        <v>223873</v>
      </c>
      <c r="B64904" t="s">
        <v>223874</v>
      </c>
      <c r="C64904" t="s">
        <v>223875</v>
      </c>
      <c r="D64904" t="s">
        <v>223876</v>
      </c>
      <c r="E64904" t="s">
        <v>14</v>
      </c>
      <c r="F64904" t="s">
        <v>21</v>
      </c>
      <c r="G64904" t="s">
        <v>77</v>
      </c>
      <c r="H64904" t="s">
        <v>9815</v>
      </c>
      <c r="I64904" t="s">
        <v>9815</v>
      </c>
      <c r="K64904" t="b">
        <f>IFERROR(VLOOKUP(F64904,english_mapping!A:B,2,FALSE),"NA")</f>
        <v>1</v>
      </c>
      <c r="L64904" t="str">
        <f t="shared" si="1014"/>
        <v>Enterprise Software</v>
      </c>
    </row>
    <row r="64905" spans="1:12" x14ac:dyDescent="0.25">
      <c r="A64905" t="s">
        <v>223877</v>
      </c>
      <c r="B64905" t="s">
        <v>223878</v>
      </c>
      <c r="C64905" t="s">
        <v>223879</v>
      </c>
      <c r="D64905" t="s">
        <v>780</v>
      </c>
      <c r="E64905" t="s">
        <v>14</v>
      </c>
      <c r="F64905" t="s">
        <v>21</v>
      </c>
      <c r="G64905" t="s">
        <v>655</v>
      </c>
      <c r="H64905" t="s">
        <v>656</v>
      </c>
      <c r="I64905" t="s">
        <v>656</v>
      </c>
      <c r="J64905" t="s">
        <v>80067</v>
      </c>
      <c r="K64905" t="b">
        <f>IFERROR(VLOOKUP(F64905,english_mapping!A:B,2,FALSE),"NA")</f>
        <v>1</v>
      </c>
      <c r="L64905" t="str">
        <f t="shared" si="1014"/>
        <v>Clean Technology</v>
      </c>
    </row>
    <row r="64906" spans="1:12" x14ac:dyDescent="0.25">
      <c r="A64906" t="s">
        <v>223880</v>
      </c>
      <c r="B64906" t="s">
        <v>223881</v>
      </c>
      <c r="C64906" t="s">
        <v>223882</v>
      </c>
      <c r="D64906" t="s">
        <v>51</v>
      </c>
      <c r="E64906" t="s">
        <v>109</v>
      </c>
      <c r="F64906" t="s">
        <v>21</v>
      </c>
      <c r="G64906" t="s">
        <v>59</v>
      </c>
      <c r="H64906" t="s">
        <v>60</v>
      </c>
      <c r="I64906" t="s">
        <v>234</v>
      </c>
      <c r="J64906" s="1">
        <v>36161</v>
      </c>
      <c r="K64906" t="b">
        <f>IFERROR(VLOOKUP(F64906,english_mapping!A:B,2,FALSE),"NA")</f>
        <v>1</v>
      </c>
      <c r="L64906" t="str">
        <f t="shared" si="1014"/>
        <v>Biotechnology</v>
      </c>
    </row>
    <row r="64907" spans="1:12" x14ac:dyDescent="0.25">
      <c r="A64907" t="s">
        <v>223883</v>
      </c>
      <c r="B64907" t="s">
        <v>223884</v>
      </c>
      <c r="C64907" t="s">
        <v>223885</v>
      </c>
      <c r="D64907" t="s">
        <v>223886</v>
      </c>
      <c r="E64907" t="s">
        <v>14</v>
      </c>
      <c r="F64907" t="s">
        <v>124</v>
      </c>
      <c r="G64907" t="s">
        <v>125</v>
      </c>
      <c r="H64907" t="s">
        <v>126</v>
      </c>
      <c r="I64907" t="s">
        <v>126</v>
      </c>
      <c r="J64907" s="1">
        <v>42005</v>
      </c>
      <c r="K64907" t="b">
        <f>IFERROR(VLOOKUP(F64907,english_mapping!A:B,2,FALSE),"NA")</f>
        <v>1</v>
      </c>
      <c r="L64907" t="str">
        <f t="shared" si="1014"/>
        <v>Health and Wellness</v>
      </c>
    </row>
    <row r="64908" spans="1:12" x14ac:dyDescent="0.25">
      <c r="A64908" t="s">
        <v>223887</v>
      </c>
      <c r="B64908" t="s">
        <v>223888</v>
      </c>
      <c r="C64908" t="s">
        <v>223889</v>
      </c>
      <c r="D64908" t="s">
        <v>10445</v>
      </c>
      <c r="E64908" t="s">
        <v>14</v>
      </c>
      <c r="F64908" t="s">
        <v>560</v>
      </c>
      <c r="G64908">
        <v>56</v>
      </c>
      <c r="H64908" t="s">
        <v>2614</v>
      </c>
      <c r="I64908" t="s">
        <v>2614</v>
      </c>
      <c r="K64908" t="b">
        <f>IFERROR(VLOOKUP(F64908,english_mapping!A:B,2,FALSE),"NA")</f>
        <v>0</v>
      </c>
      <c r="L64908" t="str">
        <f t="shared" si="1014"/>
        <v>Semiconductors</v>
      </c>
    </row>
    <row r="64909" spans="1:12" x14ac:dyDescent="0.25">
      <c r="A64909" t="s">
        <v>223890</v>
      </c>
      <c r="B64909" t="s">
        <v>223891</v>
      </c>
      <c r="C64909" t="s">
        <v>223892</v>
      </c>
      <c r="D64909" t="s">
        <v>223893</v>
      </c>
      <c r="E64909" t="s">
        <v>14</v>
      </c>
      <c r="F64909" t="s">
        <v>712</v>
      </c>
      <c r="G64909">
        <v>5</v>
      </c>
      <c r="H64909" t="s">
        <v>10213</v>
      </c>
      <c r="I64909" t="s">
        <v>223894</v>
      </c>
      <c r="J64909" s="1">
        <v>41640</v>
      </c>
      <c r="K64909" t="b">
        <f>IFERROR(VLOOKUP(F64909,english_mapping!A:B,2,FALSE),"NA")</f>
        <v>0</v>
      </c>
      <c r="L64909" t="str">
        <f t="shared" si="1014"/>
        <v>Content Discovery</v>
      </c>
    </row>
    <row r="64910" spans="1:12" x14ac:dyDescent="0.25">
      <c r="A64910" t="s">
        <v>223895</v>
      </c>
      <c r="B64910" t="s">
        <v>223896</v>
      </c>
      <c r="C64910" t="s">
        <v>223897</v>
      </c>
      <c r="D64910" t="s">
        <v>1416</v>
      </c>
      <c r="E64910" t="s">
        <v>14</v>
      </c>
      <c r="F64910" t="s">
        <v>340</v>
      </c>
      <c r="G64910">
        <v>13</v>
      </c>
      <c r="H64910" t="s">
        <v>22903</v>
      </c>
      <c r="I64910" t="s">
        <v>22903</v>
      </c>
      <c r="J64910" s="1">
        <v>38353</v>
      </c>
      <c r="K64910" t="b">
        <f>IFERROR(VLOOKUP(F64910,english_mapping!A:B,2,FALSE),"NA")</f>
        <v>0</v>
      </c>
      <c r="L64910" t="str">
        <f t="shared" si="1014"/>
        <v>Semiconductors</v>
      </c>
    </row>
    <row r="64911" spans="1:12" x14ac:dyDescent="0.25">
      <c r="A64911" t="s">
        <v>223898</v>
      </c>
      <c r="B64911" t="s">
        <v>223899</v>
      </c>
      <c r="C64911" t="s">
        <v>223900</v>
      </c>
      <c r="E64911" t="s">
        <v>14</v>
      </c>
      <c r="J64911" s="1">
        <v>35065</v>
      </c>
      <c r="K64911" t="str">
        <f>IFERROR(VLOOKUP(F64911,english_mapping!A:B,2,FALSE),"NA")</f>
        <v>NA</v>
      </c>
      <c r="L64911">
        <f t="shared" si="1014"/>
        <v>0</v>
      </c>
    </row>
    <row r="64912" spans="1:12" x14ac:dyDescent="0.25">
      <c r="A64912" t="s">
        <v>223901</v>
      </c>
      <c r="B64912" t="s">
        <v>223902</v>
      </c>
      <c r="C64912" t="s">
        <v>223903</v>
      </c>
      <c r="D64912" t="s">
        <v>51</v>
      </c>
      <c r="E64912" t="s">
        <v>14</v>
      </c>
      <c r="F64912" t="s">
        <v>21</v>
      </c>
      <c r="G64912" t="s">
        <v>154</v>
      </c>
      <c r="H64912" t="s">
        <v>242</v>
      </c>
      <c r="I64912" t="s">
        <v>326</v>
      </c>
      <c r="J64912" s="1">
        <v>37622</v>
      </c>
      <c r="K64912" t="b">
        <f>IFERROR(VLOOKUP(F64912,english_mapping!A:B,2,FALSE),"NA")</f>
        <v>1</v>
      </c>
      <c r="L64912" t="str">
        <f t="shared" si="1014"/>
        <v>Biotechnology</v>
      </c>
    </row>
    <row r="64913" spans="1:12" x14ac:dyDescent="0.25">
      <c r="A64913" t="s">
        <v>223904</v>
      </c>
      <c r="B64913" t="s">
        <v>223905</v>
      </c>
      <c r="C64913" t="s">
        <v>223906</v>
      </c>
      <c r="D64913" t="s">
        <v>223907</v>
      </c>
      <c r="E64913" t="s">
        <v>109</v>
      </c>
      <c r="F64913" t="s">
        <v>21</v>
      </c>
      <c r="G64913" t="s">
        <v>1262</v>
      </c>
      <c r="H64913" t="s">
        <v>1263</v>
      </c>
      <c r="I64913" t="s">
        <v>11264</v>
      </c>
      <c r="J64913" s="1">
        <v>31048</v>
      </c>
      <c r="K64913" t="b">
        <f>IFERROR(VLOOKUP(F64913,english_mapping!A:B,2,FALSE),"NA")</f>
        <v>1</v>
      </c>
      <c r="L64913" t="str">
        <f t="shared" si="1014"/>
        <v>Fleet Management</v>
      </c>
    </row>
    <row r="64914" spans="1:12" x14ac:dyDescent="0.25">
      <c r="A64914" t="s">
        <v>223908</v>
      </c>
      <c r="B64914" t="s">
        <v>223909</v>
      </c>
      <c r="C64914" t="s">
        <v>223910</v>
      </c>
      <c r="D64914" t="s">
        <v>755</v>
      </c>
      <c r="E64914" t="s">
        <v>14</v>
      </c>
      <c r="F64914" t="s">
        <v>346</v>
      </c>
      <c r="G64914">
        <v>15</v>
      </c>
      <c r="H64914" t="s">
        <v>347</v>
      </c>
      <c r="I64914" t="s">
        <v>42048</v>
      </c>
      <c r="J64914" s="1">
        <v>36803</v>
      </c>
      <c r="K64914" t="b">
        <f>IFERROR(VLOOKUP(F64914,english_mapping!A:B,2,FALSE),"NA")</f>
        <v>0</v>
      </c>
      <c r="L64914" t="str">
        <f t="shared" si="1014"/>
        <v>Hardware + Software</v>
      </c>
    </row>
    <row r="64915" spans="1:12" x14ac:dyDescent="0.25">
      <c r="A64915" t="s">
        <v>223911</v>
      </c>
      <c r="B64915" t="s">
        <v>223912</v>
      </c>
      <c r="C64915" t="s">
        <v>223913</v>
      </c>
      <c r="E64915" t="s">
        <v>14</v>
      </c>
      <c r="F64915" t="s">
        <v>21</v>
      </c>
      <c r="G64915" t="s">
        <v>101</v>
      </c>
      <c r="H64915" t="s">
        <v>102</v>
      </c>
      <c r="I64915" t="s">
        <v>103</v>
      </c>
      <c r="K64915" t="b">
        <f>IFERROR(VLOOKUP(F64915,english_mapping!A:B,2,FALSE),"NA")</f>
        <v>1</v>
      </c>
      <c r="L64915">
        <f t="shared" si="1014"/>
        <v>0</v>
      </c>
    </row>
    <row r="64916" spans="1:12" x14ac:dyDescent="0.25">
      <c r="A64916" t="s">
        <v>223914</v>
      </c>
      <c r="B64916" t="s">
        <v>223915</v>
      </c>
      <c r="C64916" t="s">
        <v>223916</v>
      </c>
      <c r="D64916" t="s">
        <v>1416</v>
      </c>
      <c r="E64916" t="s">
        <v>14</v>
      </c>
      <c r="F64916" t="s">
        <v>15</v>
      </c>
      <c r="G64916">
        <v>19</v>
      </c>
      <c r="H64916" t="s">
        <v>479</v>
      </c>
      <c r="I64916" t="s">
        <v>479</v>
      </c>
      <c r="K64916" t="b">
        <f>IFERROR(VLOOKUP(F64916,english_mapping!A:B,2,FALSE),"NA")</f>
        <v>1</v>
      </c>
      <c r="L64916" t="str">
        <f t="shared" si="1014"/>
        <v>Semiconductors</v>
      </c>
    </row>
    <row r="64917" spans="1:12" x14ac:dyDescent="0.25">
      <c r="A64917" t="s">
        <v>223917</v>
      </c>
      <c r="B64917" t="s">
        <v>223918</v>
      </c>
      <c r="C64917" t="s">
        <v>223919</v>
      </c>
      <c r="D64917" t="s">
        <v>58</v>
      </c>
      <c r="E64917" t="s">
        <v>109</v>
      </c>
      <c r="F64917" t="s">
        <v>21</v>
      </c>
      <c r="G64917" t="s">
        <v>59</v>
      </c>
      <c r="H64917" t="s">
        <v>60</v>
      </c>
      <c r="I64917" t="s">
        <v>616</v>
      </c>
      <c r="J64917" s="1">
        <v>37994</v>
      </c>
      <c r="K64917" t="b">
        <f>IFERROR(VLOOKUP(F64917,english_mapping!A:B,2,FALSE),"NA")</f>
        <v>1</v>
      </c>
      <c r="L64917" t="str">
        <f t="shared" si="1014"/>
        <v>Analytics</v>
      </c>
    </row>
    <row r="64918" spans="1:12" x14ac:dyDescent="0.25">
      <c r="A64918" t="s">
        <v>223920</v>
      </c>
      <c r="B64918" t="s">
        <v>223921</v>
      </c>
      <c r="C64918" t="s">
        <v>223922</v>
      </c>
      <c r="D64918" t="s">
        <v>223923</v>
      </c>
      <c r="E64918" t="s">
        <v>14</v>
      </c>
      <c r="F64918" t="s">
        <v>124</v>
      </c>
      <c r="G64918" t="s">
        <v>8379</v>
      </c>
      <c r="H64918" t="s">
        <v>3296</v>
      </c>
      <c r="I64918" t="s">
        <v>223924</v>
      </c>
      <c r="J64918" s="1">
        <v>39448</v>
      </c>
      <c r="K64918" t="b">
        <f>IFERROR(VLOOKUP(F64918,english_mapping!A:B,2,FALSE),"NA")</f>
        <v>1</v>
      </c>
      <c r="L64918" t="str">
        <f t="shared" si="1014"/>
        <v>Internet of Things</v>
      </c>
    </row>
    <row r="64919" spans="1:12" x14ac:dyDescent="0.25">
      <c r="A64919" t="s">
        <v>223925</v>
      </c>
      <c r="B64919" t="s">
        <v>223926</v>
      </c>
      <c r="C64919" t="s">
        <v>223927</v>
      </c>
      <c r="D64919" t="s">
        <v>203780</v>
      </c>
      <c r="E64919" t="s">
        <v>109</v>
      </c>
      <c r="F64919" t="s">
        <v>21</v>
      </c>
      <c r="G64919" t="s">
        <v>94</v>
      </c>
      <c r="H64919" t="s">
        <v>95</v>
      </c>
      <c r="I64919" t="s">
        <v>87785</v>
      </c>
      <c r="K64919" t="b">
        <f>IFERROR(VLOOKUP(F64919,english_mapping!A:B,2,FALSE),"NA")</f>
        <v>1</v>
      </c>
      <c r="L64919" t="str">
        <f t="shared" si="1014"/>
        <v>Finance</v>
      </c>
    </row>
    <row r="64920" spans="1:12" x14ac:dyDescent="0.25">
      <c r="A64920" t="s">
        <v>223928</v>
      </c>
      <c r="B64920" t="s">
        <v>223929</v>
      </c>
      <c r="C64920" t="s">
        <v>223930</v>
      </c>
      <c r="D64920" t="s">
        <v>223931</v>
      </c>
      <c r="E64920" t="s">
        <v>14</v>
      </c>
      <c r="F64920" t="s">
        <v>21</v>
      </c>
      <c r="G64920" t="s">
        <v>655</v>
      </c>
      <c r="H64920" t="s">
        <v>656</v>
      </c>
      <c r="I64920" t="s">
        <v>656</v>
      </c>
      <c r="J64920" s="1">
        <v>40186</v>
      </c>
      <c r="K64920" t="b">
        <f>IFERROR(VLOOKUP(F64920,english_mapping!A:B,2,FALSE),"NA")</f>
        <v>1</v>
      </c>
      <c r="L64920" t="str">
        <f t="shared" si="1014"/>
        <v>Consumer Goods</v>
      </c>
    </row>
    <row r="64921" spans="1:12" x14ac:dyDescent="0.25">
      <c r="A64921" t="s">
        <v>223932</v>
      </c>
      <c r="B64921" t="s">
        <v>223933</v>
      </c>
      <c r="C64921" t="s">
        <v>223934</v>
      </c>
      <c r="D64921" t="s">
        <v>223935</v>
      </c>
      <c r="E64921" t="s">
        <v>14</v>
      </c>
      <c r="F64921" t="s">
        <v>15</v>
      </c>
      <c r="G64921">
        <v>16</v>
      </c>
      <c r="H64921" t="s">
        <v>16</v>
      </c>
      <c r="I64921" t="s">
        <v>16</v>
      </c>
      <c r="J64921" s="1">
        <v>42007</v>
      </c>
      <c r="K64921" t="b">
        <f>IFERROR(VLOOKUP(F64921,english_mapping!A:B,2,FALSE),"NA")</f>
        <v>1</v>
      </c>
      <c r="L64921" t="str">
        <f t="shared" si="1014"/>
        <v>B2B</v>
      </c>
    </row>
    <row r="64922" spans="1:12" x14ac:dyDescent="0.25">
      <c r="A64922" t="s">
        <v>223936</v>
      </c>
      <c r="B64922" t="s">
        <v>223937</v>
      </c>
      <c r="C64922" t="s">
        <v>223938</v>
      </c>
      <c r="D64922" t="s">
        <v>223939</v>
      </c>
      <c r="E64922" t="s">
        <v>14</v>
      </c>
      <c r="F64922" t="s">
        <v>21</v>
      </c>
      <c r="G64922" t="s">
        <v>59</v>
      </c>
      <c r="H64922" t="s">
        <v>60</v>
      </c>
      <c r="I64922" t="s">
        <v>61</v>
      </c>
      <c r="K64922" t="b">
        <f>IFERROR(VLOOKUP(F64922,english_mapping!A:B,2,FALSE),"NA")</f>
        <v>1</v>
      </c>
      <c r="L64922" t="str">
        <f t="shared" si="1014"/>
        <v>Digital Signage</v>
      </c>
    </row>
    <row r="64923" spans="1:12" x14ac:dyDescent="0.25">
      <c r="A64923" t="s">
        <v>223940</v>
      </c>
      <c r="B64923" t="s">
        <v>223941</v>
      </c>
      <c r="D64923" t="s">
        <v>755</v>
      </c>
      <c r="E64923" t="s">
        <v>14</v>
      </c>
      <c r="F64923" t="s">
        <v>21</v>
      </c>
      <c r="G64923" t="s">
        <v>84</v>
      </c>
      <c r="H64923" t="s">
        <v>740</v>
      </c>
      <c r="I64923" t="s">
        <v>135514</v>
      </c>
      <c r="J64923" s="1">
        <v>37987</v>
      </c>
      <c r="K64923" t="b">
        <f>IFERROR(VLOOKUP(F64923,english_mapping!A:B,2,FALSE),"NA")</f>
        <v>1</v>
      </c>
      <c r="L64923" t="str">
        <f t="shared" si="1014"/>
        <v>Hardware + Software</v>
      </c>
    </row>
    <row r="64924" spans="1:12" x14ac:dyDescent="0.25">
      <c r="A64924" t="s">
        <v>223942</v>
      </c>
      <c r="B64924" t="s">
        <v>223943</v>
      </c>
      <c r="C64924" t="s">
        <v>223944</v>
      </c>
      <c r="D64924" t="s">
        <v>755</v>
      </c>
      <c r="E64924" t="s">
        <v>14</v>
      </c>
      <c r="F64924" t="s">
        <v>21</v>
      </c>
      <c r="G64924" t="s">
        <v>154</v>
      </c>
      <c r="H64924" t="s">
        <v>242</v>
      </c>
      <c r="I64924" t="s">
        <v>3717</v>
      </c>
      <c r="J64924" s="1">
        <v>38353</v>
      </c>
      <c r="K64924" t="b">
        <f>IFERROR(VLOOKUP(F64924,english_mapping!A:B,2,FALSE),"NA")</f>
        <v>1</v>
      </c>
      <c r="L64924" t="str">
        <f t="shared" si="1014"/>
        <v>Hardware + Software</v>
      </c>
    </row>
    <row r="64925" spans="1:12" x14ac:dyDescent="0.25">
      <c r="A64925" t="s">
        <v>223945</v>
      </c>
      <c r="B64925" t="s">
        <v>223946</v>
      </c>
      <c r="C64925" t="s">
        <v>223947</v>
      </c>
      <c r="D64925" t="s">
        <v>89</v>
      </c>
      <c r="E64925" t="s">
        <v>14</v>
      </c>
      <c r="F64925" t="s">
        <v>21</v>
      </c>
      <c r="G64925" t="s">
        <v>154</v>
      </c>
      <c r="H64925" t="s">
        <v>242</v>
      </c>
      <c r="I64925" t="s">
        <v>14316</v>
      </c>
      <c r="J64925" s="1">
        <v>40909</v>
      </c>
      <c r="K64925" t="b">
        <f>IFERROR(VLOOKUP(F64925,english_mapping!A:B,2,FALSE),"NA")</f>
        <v>1</v>
      </c>
      <c r="L64925" t="str">
        <f t="shared" si="1014"/>
        <v>Health and Wellness</v>
      </c>
    </row>
    <row r="64926" spans="1:12" x14ac:dyDescent="0.25">
      <c r="A64926" t="s">
        <v>223948</v>
      </c>
      <c r="B64926" t="s">
        <v>223949</v>
      </c>
      <c r="C64926" t="s">
        <v>223950</v>
      </c>
      <c r="D64926" t="s">
        <v>755</v>
      </c>
      <c r="E64926" t="s">
        <v>109</v>
      </c>
      <c r="F64926" t="s">
        <v>21</v>
      </c>
      <c r="G64926" t="s">
        <v>94</v>
      </c>
      <c r="H64926" t="s">
        <v>95</v>
      </c>
      <c r="I64926" t="s">
        <v>63619</v>
      </c>
      <c r="J64926" s="1">
        <v>36526</v>
      </c>
      <c r="K64926" t="b">
        <f>IFERROR(VLOOKUP(F64926,english_mapping!A:B,2,FALSE),"NA")</f>
        <v>1</v>
      </c>
      <c r="L64926" t="str">
        <f t="shared" si="1014"/>
        <v>Hardware + Software</v>
      </c>
    </row>
    <row r="64927" spans="1:12" x14ac:dyDescent="0.25">
      <c r="A64927" t="s">
        <v>223951</v>
      </c>
      <c r="B64927" t="s">
        <v>223952</v>
      </c>
      <c r="D64927" t="s">
        <v>3881</v>
      </c>
      <c r="E64927" t="s">
        <v>701</v>
      </c>
      <c r="F64927" t="s">
        <v>21</v>
      </c>
      <c r="G64927" t="s">
        <v>59</v>
      </c>
      <c r="H64927" t="s">
        <v>60</v>
      </c>
      <c r="I64927" t="s">
        <v>1005</v>
      </c>
      <c r="K64927" t="b">
        <f>IFERROR(VLOOKUP(F64927,english_mapping!A:B,2,FALSE),"NA")</f>
        <v>1</v>
      </c>
      <c r="L64927" t="str">
        <f t="shared" si="1014"/>
        <v>Medical Devices</v>
      </c>
    </row>
    <row r="64928" spans="1:12" x14ac:dyDescent="0.25">
      <c r="A64928" t="s">
        <v>223953</v>
      </c>
      <c r="B64928" t="s">
        <v>223954</v>
      </c>
      <c r="C64928" t="s">
        <v>223955</v>
      </c>
      <c r="D64928" t="s">
        <v>755</v>
      </c>
      <c r="E64928" t="s">
        <v>14</v>
      </c>
      <c r="F64928" t="s">
        <v>21</v>
      </c>
      <c r="G64928" t="s">
        <v>285</v>
      </c>
      <c r="H64928" t="s">
        <v>889</v>
      </c>
      <c r="I64928" t="s">
        <v>4690</v>
      </c>
      <c r="J64928" s="1">
        <v>35796</v>
      </c>
      <c r="K64928" t="b">
        <f>IFERROR(VLOOKUP(F64928,english_mapping!A:B,2,FALSE),"NA")</f>
        <v>1</v>
      </c>
      <c r="L64928" t="str">
        <f t="shared" si="1014"/>
        <v>Hardware + Software</v>
      </c>
    </row>
    <row r="64929" spans="1:12" x14ac:dyDescent="0.25">
      <c r="A64929" t="s">
        <v>223956</v>
      </c>
      <c r="B64929" t="s">
        <v>223957</v>
      </c>
      <c r="C64929" t="s">
        <v>223958</v>
      </c>
      <c r="D64929" t="s">
        <v>262</v>
      </c>
      <c r="E64929" t="s">
        <v>14</v>
      </c>
      <c r="F64929" t="s">
        <v>21</v>
      </c>
      <c r="G64929" t="s">
        <v>285</v>
      </c>
      <c r="H64929" t="s">
        <v>889</v>
      </c>
      <c r="I64929" t="s">
        <v>5201</v>
      </c>
      <c r="K64929" t="b">
        <f>IFERROR(VLOOKUP(F64929,english_mapping!A:B,2,FALSE),"NA")</f>
        <v>1</v>
      </c>
      <c r="L64929" t="str">
        <f t="shared" si="1014"/>
        <v>Enterprise Software</v>
      </c>
    </row>
    <row r="64930" spans="1:12" x14ac:dyDescent="0.25">
      <c r="A64930" t="s">
        <v>223959</v>
      </c>
      <c r="B64930" t="s">
        <v>223960</v>
      </c>
      <c r="C64930" t="s">
        <v>223961</v>
      </c>
      <c r="D64930" t="s">
        <v>223962</v>
      </c>
      <c r="E64930" t="s">
        <v>205</v>
      </c>
      <c r="F64930" t="s">
        <v>21</v>
      </c>
      <c r="G64930" t="s">
        <v>101</v>
      </c>
      <c r="H64930" t="s">
        <v>102</v>
      </c>
      <c r="I64930" t="s">
        <v>103</v>
      </c>
      <c r="J64930" s="1">
        <v>39454</v>
      </c>
      <c r="K64930" t="b">
        <f>IFERROR(VLOOKUP(F64930,english_mapping!A:B,2,FALSE),"NA")</f>
        <v>1</v>
      </c>
      <c r="L64930" t="str">
        <f t="shared" si="1014"/>
        <v>Android</v>
      </c>
    </row>
    <row r="64931" spans="1:12" x14ac:dyDescent="0.25">
      <c r="A64931" t="s">
        <v>223963</v>
      </c>
      <c r="B64931" t="s">
        <v>223964</v>
      </c>
      <c r="C64931" t="s">
        <v>223965</v>
      </c>
      <c r="D64931" t="s">
        <v>223966</v>
      </c>
      <c r="E64931" t="s">
        <v>109</v>
      </c>
      <c r="F64931" t="s">
        <v>21</v>
      </c>
      <c r="G64931" t="s">
        <v>59</v>
      </c>
      <c r="H64931" t="s">
        <v>60</v>
      </c>
      <c r="I64931" t="s">
        <v>27558</v>
      </c>
      <c r="J64931" s="1">
        <v>36161</v>
      </c>
      <c r="K64931" t="b">
        <f>IFERROR(VLOOKUP(F64931,english_mapping!A:B,2,FALSE),"NA")</f>
        <v>1</v>
      </c>
      <c r="L64931" t="str">
        <f t="shared" si="1014"/>
        <v>Analytics</v>
      </c>
    </row>
    <row r="64932" spans="1:12" x14ac:dyDescent="0.25">
      <c r="A64932" t="s">
        <v>223967</v>
      </c>
      <c r="B64932" t="s">
        <v>223968</v>
      </c>
      <c r="C64932" t="s">
        <v>223969</v>
      </c>
      <c r="D64932" t="s">
        <v>5140</v>
      </c>
      <c r="E64932" t="s">
        <v>14</v>
      </c>
      <c r="F64932" t="s">
        <v>21</v>
      </c>
      <c r="G64932" t="s">
        <v>1035</v>
      </c>
      <c r="H64932" t="s">
        <v>1036</v>
      </c>
      <c r="I64932" t="s">
        <v>17170</v>
      </c>
      <c r="J64932" s="1">
        <v>37987</v>
      </c>
      <c r="K64932" t="b">
        <f>IFERROR(VLOOKUP(F64932,english_mapping!A:B,2,FALSE),"NA")</f>
        <v>1</v>
      </c>
      <c r="L64932" t="str">
        <f t="shared" si="1014"/>
        <v>Cloud Management</v>
      </c>
    </row>
    <row r="64933" spans="1:12" x14ac:dyDescent="0.25">
      <c r="A64933" t="s">
        <v>223970</v>
      </c>
      <c r="B64933" t="s">
        <v>223971</v>
      </c>
      <c r="C64933" t="s">
        <v>223972</v>
      </c>
      <c r="D64933" t="s">
        <v>65</v>
      </c>
      <c r="E64933" t="s">
        <v>14</v>
      </c>
      <c r="F64933" t="s">
        <v>21</v>
      </c>
      <c r="G64933" t="s">
        <v>434</v>
      </c>
      <c r="H64933" t="s">
        <v>535</v>
      </c>
      <c r="I64933" t="s">
        <v>3742</v>
      </c>
      <c r="K64933" t="b">
        <f>IFERROR(VLOOKUP(F64933,english_mapping!A:B,2,FALSE),"NA")</f>
        <v>1</v>
      </c>
      <c r="L64933" t="str">
        <f t="shared" si="1014"/>
        <v>Mobile</v>
      </c>
    </row>
    <row r="64934" spans="1:12" x14ac:dyDescent="0.25">
      <c r="A64934" t="s">
        <v>223973</v>
      </c>
      <c r="B64934" t="s">
        <v>223974</v>
      </c>
      <c r="C64934" t="s">
        <v>223975</v>
      </c>
      <c r="D64934" t="s">
        <v>223976</v>
      </c>
      <c r="E64934" t="s">
        <v>14</v>
      </c>
      <c r="F64934" t="s">
        <v>3397</v>
      </c>
      <c r="G64934">
        <v>8</v>
      </c>
      <c r="H64934" t="s">
        <v>3398</v>
      </c>
      <c r="I64934" t="s">
        <v>91392</v>
      </c>
      <c r="K64934" t="b">
        <f>IFERROR(VLOOKUP(F64934,english_mapping!A:B,2,FALSE),"NA")</f>
        <v>0</v>
      </c>
      <c r="L64934" t="str">
        <f t="shared" si="1014"/>
        <v>Apps</v>
      </c>
    </row>
    <row r="64935" spans="1:12" x14ac:dyDescent="0.25">
      <c r="A64935" t="s">
        <v>223977</v>
      </c>
      <c r="B64935" t="s">
        <v>223978</v>
      </c>
      <c r="C64935" t="s">
        <v>223979</v>
      </c>
      <c r="D64935" t="s">
        <v>223980</v>
      </c>
      <c r="E64935" t="s">
        <v>14</v>
      </c>
      <c r="J64935" s="1">
        <v>41283</v>
      </c>
      <c r="K64935" t="str">
        <f>IFERROR(VLOOKUP(F64935,english_mapping!A:B,2,FALSE),"NA")</f>
        <v>NA</v>
      </c>
      <c r="L64935" t="str">
        <f t="shared" si="1014"/>
        <v>Business Intelligence</v>
      </c>
    </row>
    <row r="64936" spans="1:12" x14ac:dyDescent="0.25">
      <c r="A64936" t="s">
        <v>223981</v>
      </c>
      <c r="B64936" t="s">
        <v>223982</v>
      </c>
      <c r="C64936" t="s">
        <v>223983</v>
      </c>
      <c r="D64936" t="s">
        <v>2541</v>
      </c>
      <c r="E64936" t="s">
        <v>109</v>
      </c>
      <c r="F64936" t="s">
        <v>2175</v>
      </c>
      <c r="G64936">
        <v>13</v>
      </c>
      <c r="H64936" t="s">
        <v>2176</v>
      </c>
      <c r="I64936" t="s">
        <v>2177</v>
      </c>
      <c r="J64936" s="1">
        <v>36892</v>
      </c>
      <c r="K64936" t="b">
        <f>IFERROR(VLOOKUP(F64936,english_mapping!A:B,2,FALSE),"NA")</f>
        <v>0</v>
      </c>
      <c r="L64936" t="str">
        <f t="shared" si="1014"/>
        <v>Advertising</v>
      </c>
    </row>
    <row r="64937" spans="1:12" x14ac:dyDescent="0.25">
      <c r="A64937" t="s">
        <v>223984</v>
      </c>
      <c r="B64937" t="s">
        <v>223985</v>
      </c>
      <c r="C64937" t="s">
        <v>223986</v>
      </c>
      <c r="D64937" t="s">
        <v>223987</v>
      </c>
      <c r="E64937" t="s">
        <v>14</v>
      </c>
      <c r="F64937" t="s">
        <v>124</v>
      </c>
      <c r="G64937" t="s">
        <v>125</v>
      </c>
      <c r="H64937" t="s">
        <v>126</v>
      </c>
      <c r="I64937" t="s">
        <v>126</v>
      </c>
      <c r="J64937" t="s">
        <v>191300</v>
      </c>
      <c r="K64937" t="b">
        <f>IFERROR(VLOOKUP(F64937,english_mapping!A:B,2,FALSE),"NA")</f>
        <v>1</v>
      </c>
      <c r="L64937" t="str">
        <f t="shared" si="1014"/>
        <v>Software</v>
      </c>
    </row>
    <row r="64938" spans="1:12" x14ac:dyDescent="0.25">
      <c r="A64938" t="s">
        <v>223988</v>
      </c>
      <c r="B64938" t="s">
        <v>223989</v>
      </c>
      <c r="C64938" t="s">
        <v>223990</v>
      </c>
      <c r="D64938" t="s">
        <v>356</v>
      </c>
      <c r="E64938" t="s">
        <v>14</v>
      </c>
      <c r="J64938" s="1">
        <v>37622</v>
      </c>
      <c r="K64938" t="str">
        <f>IFERROR(VLOOKUP(F64938,english_mapping!A:B,2,FALSE),"NA")</f>
        <v>NA</v>
      </c>
      <c r="L64938" t="str">
        <f t="shared" si="1014"/>
        <v>Manufacturing</v>
      </c>
    </row>
    <row r="64939" spans="1:12" x14ac:dyDescent="0.25">
      <c r="A64939" t="s">
        <v>223991</v>
      </c>
      <c r="B64939" t="s">
        <v>223992</v>
      </c>
      <c r="C64939" t="s">
        <v>223993</v>
      </c>
      <c r="D64939" t="s">
        <v>731</v>
      </c>
      <c r="E64939" t="s">
        <v>14</v>
      </c>
      <c r="F64939" t="s">
        <v>649</v>
      </c>
      <c r="G64939">
        <v>7</v>
      </c>
      <c r="H64939" t="s">
        <v>650</v>
      </c>
      <c r="I64939" t="s">
        <v>223994</v>
      </c>
      <c r="J64939" t="s">
        <v>8364</v>
      </c>
      <c r="K64939" t="b">
        <f>IFERROR(VLOOKUP(F64939,english_mapping!A:B,2,FALSE),"NA")</f>
        <v>1</v>
      </c>
      <c r="L64939" t="str">
        <f t="shared" si="1014"/>
        <v>Finance</v>
      </c>
    </row>
    <row r="64940" spans="1:12" x14ac:dyDescent="0.25">
      <c r="A64940" t="s">
        <v>223995</v>
      </c>
      <c r="B64940" t="s">
        <v>223996</v>
      </c>
      <c r="C64940" t="s">
        <v>223997</v>
      </c>
      <c r="D64940" t="s">
        <v>32</v>
      </c>
      <c r="E64940" t="s">
        <v>205</v>
      </c>
      <c r="F64940" t="s">
        <v>21</v>
      </c>
      <c r="G64940" t="s">
        <v>59</v>
      </c>
      <c r="H64940" t="s">
        <v>90</v>
      </c>
      <c r="I64940" t="s">
        <v>90</v>
      </c>
      <c r="J64940" t="s">
        <v>57248</v>
      </c>
      <c r="K64940" t="b">
        <f>IFERROR(VLOOKUP(F64940,english_mapping!A:B,2,FALSE),"NA")</f>
        <v>1</v>
      </c>
      <c r="L64940" t="str">
        <f t="shared" si="1014"/>
        <v>Curated Web</v>
      </c>
    </row>
    <row r="64941" spans="1:12" x14ac:dyDescent="0.25">
      <c r="A64941" t="s">
        <v>223998</v>
      </c>
      <c r="B64941" t="s">
        <v>223999</v>
      </c>
      <c r="C64941" t="s">
        <v>224000</v>
      </c>
      <c r="D64941" t="s">
        <v>1566</v>
      </c>
      <c r="E64941" t="s">
        <v>14</v>
      </c>
      <c r="F64941" t="s">
        <v>21</v>
      </c>
      <c r="G64941" t="s">
        <v>1300</v>
      </c>
      <c r="H64941" t="s">
        <v>7342</v>
      </c>
      <c r="I64941" t="s">
        <v>224001</v>
      </c>
      <c r="J64941" s="1">
        <v>40180</v>
      </c>
      <c r="K64941" t="b">
        <f>IFERROR(VLOOKUP(F64941,english_mapping!A:B,2,FALSE),"NA")</f>
        <v>1</v>
      </c>
      <c r="L64941" t="str">
        <f t="shared" si="1014"/>
        <v>Mobile</v>
      </c>
    </row>
    <row r="64942" spans="1:12" x14ac:dyDescent="0.25">
      <c r="A64942" t="s">
        <v>224002</v>
      </c>
      <c r="B64942" t="s">
        <v>224003</v>
      </c>
      <c r="C64942" t="s">
        <v>224004</v>
      </c>
      <c r="D64942" t="s">
        <v>10479</v>
      </c>
      <c r="E64942" t="s">
        <v>14</v>
      </c>
      <c r="F64942" t="s">
        <v>21</v>
      </c>
      <c r="G64942" t="s">
        <v>285</v>
      </c>
      <c r="H64942" t="s">
        <v>1054</v>
      </c>
      <c r="I64942" t="s">
        <v>224005</v>
      </c>
      <c r="J64942" s="1">
        <v>37987</v>
      </c>
      <c r="K64942" t="b">
        <f>IFERROR(VLOOKUP(F64942,english_mapping!A:B,2,FALSE),"NA")</f>
        <v>1</v>
      </c>
      <c r="L64942" t="str">
        <f t="shared" si="1014"/>
        <v>Clean Technology</v>
      </c>
    </row>
    <row r="64943" spans="1:12" x14ac:dyDescent="0.25">
      <c r="A64943" t="s">
        <v>224006</v>
      </c>
      <c r="B64943" t="s">
        <v>224007</v>
      </c>
      <c r="C64943" t="s">
        <v>224008</v>
      </c>
      <c r="D64943" t="s">
        <v>356</v>
      </c>
      <c r="E64943" t="s">
        <v>14</v>
      </c>
      <c r="F64943" t="s">
        <v>21</v>
      </c>
      <c r="G64943" t="s">
        <v>39</v>
      </c>
      <c r="H64943" t="s">
        <v>281</v>
      </c>
      <c r="I64943" t="s">
        <v>953</v>
      </c>
      <c r="J64943" s="1">
        <v>37622</v>
      </c>
      <c r="K64943" t="b">
        <f>IFERROR(VLOOKUP(F64943,english_mapping!A:B,2,FALSE),"NA")</f>
        <v>1</v>
      </c>
      <c r="L64943" t="str">
        <f t="shared" si="1014"/>
        <v>Manufacturing</v>
      </c>
    </row>
    <row r="64944" spans="1:12" x14ac:dyDescent="0.25">
      <c r="A64944" t="s">
        <v>224009</v>
      </c>
      <c r="B64944" t="s">
        <v>224010</v>
      </c>
      <c r="C64944" t="s">
        <v>224011</v>
      </c>
      <c r="D64944" t="s">
        <v>224012</v>
      </c>
      <c r="E64944" t="s">
        <v>14</v>
      </c>
      <c r="F64944" t="s">
        <v>21</v>
      </c>
      <c r="G64944" t="s">
        <v>285</v>
      </c>
      <c r="H64944" t="s">
        <v>889</v>
      </c>
      <c r="I64944" t="s">
        <v>889</v>
      </c>
      <c r="J64944" s="1">
        <v>41275</v>
      </c>
      <c r="K64944" t="b">
        <f>IFERROR(VLOOKUP(F64944,english_mapping!A:B,2,FALSE),"NA")</f>
        <v>1</v>
      </c>
      <c r="L64944" t="str">
        <f t="shared" si="1014"/>
        <v>Automotive</v>
      </c>
    </row>
    <row r="64945" spans="1:12" x14ac:dyDescent="0.25">
      <c r="A64945" t="s">
        <v>224013</v>
      </c>
      <c r="B64945" t="s">
        <v>224014</v>
      </c>
      <c r="C64945" t="s">
        <v>224015</v>
      </c>
      <c r="D64945" t="s">
        <v>43301</v>
      </c>
      <c r="E64945" t="s">
        <v>109</v>
      </c>
      <c r="F64945" t="s">
        <v>21</v>
      </c>
      <c r="G64945" t="s">
        <v>59</v>
      </c>
      <c r="H64945" t="s">
        <v>60</v>
      </c>
      <c r="I64945" t="s">
        <v>110</v>
      </c>
      <c r="J64945" s="1">
        <v>39814</v>
      </c>
      <c r="K64945" t="b">
        <f>IFERROR(VLOOKUP(F64945,english_mapping!A:B,2,FALSE),"NA")</f>
        <v>1</v>
      </c>
      <c r="L64945" t="str">
        <f t="shared" si="1014"/>
        <v>Enterprise Software</v>
      </c>
    </row>
    <row r="64946" spans="1:12" x14ac:dyDescent="0.25">
      <c r="A64946" t="s">
        <v>224016</v>
      </c>
      <c r="B64946" t="s">
        <v>224017</v>
      </c>
      <c r="C64946" t="s">
        <v>224018</v>
      </c>
      <c r="D64946" t="s">
        <v>449</v>
      </c>
      <c r="E64946" t="s">
        <v>14</v>
      </c>
      <c r="F64946" t="s">
        <v>21</v>
      </c>
      <c r="G64946" t="s">
        <v>59</v>
      </c>
      <c r="H64946" t="s">
        <v>60</v>
      </c>
      <c r="I64946" t="s">
        <v>1279</v>
      </c>
      <c r="J64946" s="1">
        <v>39785</v>
      </c>
      <c r="K64946" t="b">
        <f>IFERROR(VLOOKUP(F64946,english_mapping!A:B,2,FALSE),"NA")</f>
        <v>1</v>
      </c>
      <c r="L64946" t="str">
        <f t="shared" si="1014"/>
        <v>Finance</v>
      </c>
    </row>
    <row r="64947" spans="1:12" x14ac:dyDescent="0.25">
      <c r="A64947" t="s">
        <v>224019</v>
      </c>
      <c r="B64947" t="s">
        <v>224020</v>
      </c>
      <c r="C64947" t="s">
        <v>224021</v>
      </c>
      <c r="D64947" t="s">
        <v>224022</v>
      </c>
      <c r="E64947" t="s">
        <v>14</v>
      </c>
      <c r="F64947" t="s">
        <v>21</v>
      </c>
      <c r="G64947" t="s">
        <v>154</v>
      </c>
      <c r="H64947" t="s">
        <v>242</v>
      </c>
      <c r="I64947" t="s">
        <v>326</v>
      </c>
      <c r="J64947" s="1">
        <v>40544</v>
      </c>
      <c r="K64947" t="b">
        <f>IFERROR(VLOOKUP(F64947,english_mapping!A:B,2,FALSE),"NA")</f>
        <v>1</v>
      </c>
      <c r="L64947" t="str">
        <f t="shared" si="1014"/>
        <v>Diagnostics</v>
      </c>
    </row>
    <row r="64948" spans="1:12" x14ac:dyDescent="0.25">
      <c r="A64948" t="s">
        <v>224023</v>
      </c>
      <c r="B64948" t="s">
        <v>224024</v>
      </c>
      <c r="C64948" t="s">
        <v>224025</v>
      </c>
      <c r="D64948" t="s">
        <v>224026</v>
      </c>
      <c r="E64948" t="s">
        <v>14</v>
      </c>
      <c r="F64948" t="s">
        <v>21</v>
      </c>
      <c r="G64948" t="s">
        <v>434</v>
      </c>
      <c r="H64948" t="s">
        <v>1790</v>
      </c>
      <c r="I64948" t="s">
        <v>15846</v>
      </c>
      <c r="J64948" s="1">
        <v>36892</v>
      </c>
      <c r="K64948" t="b">
        <f>IFERROR(VLOOKUP(F64948,english_mapping!A:B,2,FALSE),"NA")</f>
        <v>1</v>
      </c>
      <c r="L64948" t="str">
        <f t="shared" si="1014"/>
        <v>Accounting</v>
      </c>
    </row>
    <row r="64949" spans="1:12" x14ac:dyDescent="0.25">
      <c r="A64949" t="s">
        <v>224027</v>
      </c>
      <c r="B64949" t="s">
        <v>224028</v>
      </c>
      <c r="C64949" t="s">
        <v>224029</v>
      </c>
      <c r="D64949" t="s">
        <v>224030</v>
      </c>
      <c r="E64949" t="s">
        <v>14</v>
      </c>
      <c r="F64949" t="s">
        <v>462</v>
      </c>
      <c r="G64949">
        <v>66</v>
      </c>
      <c r="H64949" t="s">
        <v>2758</v>
      </c>
      <c r="I64949" t="s">
        <v>2759</v>
      </c>
      <c r="K64949" t="b">
        <f>IFERROR(VLOOKUP(F64949,english_mapping!A:B,2,FALSE),"NA")</f>
        <v>0</v>
      </c>
      <c r="L64949" t="str">
        <f t="shared" si="1014"/>
        <v>Mobile</v>
      </c>
    </row>
    <row r="64950" spans="1:12" x14ac:dyDescent="0.25">
      <c r="A64950" t="s">
        <v>224031</v>
      </c>
      <c r="B64950" t="s">
        <v>224032</v>
      </c>
      <c r="C64950" t="s">
        <v>224033</v>
      </c>
      <c r="D64950" t="s">
        <v>224034</v>
      </c>
      <c r="E64950" t="s">
        <v>14</v>
      </c>
      <c r="F64950" t="s">
        <v>21</v>
      </c>
      <c r="G64950" t="s">
        <v>59</v>
      </c>
      <c r="H64950" t="s">
        <v>60</v>
      </c>
      <c r="I64950" t="s">
        <v>1279</v>
      </c>
      <c r="J64950" s="1">
        <v>40544</v>
      </c>
      <c r="K64950" t="b">
        <f>IFERROR(VLOOKUP(F64950,english_mapping!A:B,2,FALSE),"NA")</f>
        <v>1</v>
      </c>
      <c r="L64950" t="str">
        <f t="shared" si="1014"/>
        <v>Application Platforms</v>
      </c>
    </row>
    <row r="64951" spans="1:12" x14ac:dyDescent="0.25">
      <c r="A64951" t="s">
        <v>224035</v>
      </c>
      <c r="B64951" t="s">
        <v>224036</v>
      </c>
      <c r="C64951" t="s">
        <v>224037</v>
      </c>
      <c r="D64951" t="s">
        <v>224038</v>
      </c>
      <c r="E64951" t="s">
        <v>205</v>
      </c>
      <c r="J64951" s="1">
        <v>39819</v>
      </c>
      <c r="K64951" t="str">
        <f>IFERROR(VLOOKUP(F64951,english_mapping!A:B,2,FALSE),"NA")</f>
        <v>NA</v>
      </c>
      <c r="L64951" t="str">
        <f t="shared" si="1014"/>
        <v>Collaboration</v>
      </c>
    </row>
    <row r="64952" spans="1:12" x14ac:dyDescent="0.25">
      <c r="A64952" t="s">
        <v>224039</v>
      </c>
      <c r="B64952" t="s">
        <v>224040</v>
      </c>
      <c r="C64952" t="s">
        <v>224041</v>
      </c>
      <c r="D64952" t="s">
        <v>38</v>
      </c>
      <c r="E64952" t="s">
        <v>14</v>
      </c>
      <c r="J64952" s="1">
        <v>40551</v>
      </c>
      <c r="K64952" t="str">
        <f>IFERROR(VLOOKUP(F64952,english_mapping!A:B,2,FALSE),"NA")</f>
        <v>NA</v>
      </c>
      <c r="L64952" t="str">
        <f t="shared" si="1014"/>
        <v>Software</v>
      </c>
    </row>
    <row r="64953" spans="1:12" x14ac:dyDescent="0.25">
      <c r="A64953" t="s">
        <v>224042</v>
      </c>
      <c r="B64953" t="s">
        <v>224043</v>
      </c>
      <c r="C64953" t="s">
        <v>224044</v>
      </c>
      <c r="D64953" t="s">
        <v>32</v>
      </c>
      <c r="E64953" t="s">
        <v>14</v>
      </c>
      <c r="F64953" t="s">
        <v>21</v>
      </c>
      <c r="G64953" t="s">
        <v>5938</v>
      </c>
      <c r="H64953" t="s">
        <v>5939</v>
      </c>
      <c r="I64953" t="s">
        <v>5939</v>
      </c>
      <c r="J64953" s="1">
        <v>39814</v>
      </c>
      <c r="K64953" t="b">
        <f>IFERROR(VLOOKUP(F64953,english_mapping!A:B,2,FALSE),"NA")</f>
        <v>1</v>
      </c>
      <c r="L64953" t="str">
        <f t="shared" si="1014"/>
        <v>Curated Web</v>
      </c>
    </row>
    <row r="64954" spans="1:12" x14ac:dyDescent="0.25">
      <c r="A64954" t="s">
        <v>224045</v>
      </c>
      <c r="B64954" t="s">
        <v>224046</v>
      </c>
      <c r="C64954" t="s">
        <v>224047</v>
      </c>
      <c r="D64954" t="s">
        <v>224048</v>
      </c>
      <c r="E64954" t="s">
        <v>14</v>
      </c>
      <c r="F64954" t="s">
        <v>21</v>
      </c>
      <c r="G64954" t="s">
        <v>59</v>
      </c>
      <c r="H64954" t="s">
        <v>60</v>
      </c>
      <c r="I64954" t="s">
        <v>1434</v>
      </c>
      <c r="J64954" s="1">
        <v>42005</v>
      </c>
      <c r="K64954" t="b">
        <f>IFERROR(VLOOKUP(F64954,english_mapping!A:B,2,FALSE),"NA")</f>
        <v>1</v>
      </c>
      <c r="L64954" t="str">
        <f t="shared" si="1014"/>
        <v>Advertising Networks</v>
      </c>
    </row>
    <row r="64955" spans="1:12" x14ac:dyDescent="0.25">
      <c r="A64955" t="s">
        <v>224049</v>
      </c>
      <c r="B64955" t="s">
        <v>224050</v>
      </c>
      <c r="C64955" t="s">
        <v>224051</v>
      </c>
      <c r="D64955" t="s">
        <v>65</v>
      </c>
      <c r="E64955" t="s">
        <v>14</v>
      </c>
      <c r="F64955" t="s">
        <v>33</v>
      </c>
      <c r="K64955" t="b">
        <f>IFERROR(VLOOKUP(F64955,english_mapping!A:B,2,FALSE),"NA")</f>
        <v>0</v>
      </c>
      <c r="L64955" t="str">
        <f t="shared" si="1014"/>
        <v>Mobile</v>
      </c>
    </row>
    <row r="64956" spans="1:12" x14ac:dyDescent="0.25">
      <c r="A64956" t="s">
        <v>224052</v>
      </c>
      <c r="B64956" t="s">
        <v>224053</v>
      </c>
      <c r="C64956" t="s">
        <v>224054</v>
      </c>
      <c r="D64956" t="s">
        <v>224055</v>
      </c>
      <c r="E64956" t="s">
        <v>701</v>
      </c>
      <c r="F64956" t="s">
        <v>33</v>
      </c>
      <c r="G64956">
        <v>19</v>
      </c>
      <c r="H64956" t="s">
        <v>1550</v>
      </c>
      <c r="I64956" t="s">
        <v>1955</v>
      </c>
      <c r="J64956" s="1">
        <v>36900</v>
      </c>
      <c r="K64956" t="b">
        <f>IFERROR(VLOOKUP(F64956,english_mapping!A:B,2,FALSE),"NA")</f>
        <v>0</v>
      </c>
      <c r="L64956" t="str">
        <f t="shared" si="1014"/>
        <v>Customer Service</v>
      </c>
    </row>
    <row r="64957" spans="1:12" x14ac:dyDescent="0.25">
      <c r="A64957" t="s">
        <v>224056</v>
      </c>
      <c r="B64957" t="s">
        <v>224057</v>
      </c>
      <c r="C64957" t="s">
        <v>224058</v>
      </c>
      <c r="D64957" t="s">
        <v>123</v>
      </c>
      <c r="E64957" t="s">
        <v>14</v>
      </c>
      <c r="F64957" t="s">
        <v>33</v>
      </c>
      <c r="G64957">
        <v>22</v>
      </c>
      <c r="H64957" t="s">
        <v>34</v>
      </c>
      <c r="I64957" t="s">
        <v>34</v>
      </c>
      <c r="J64957" s="1">
        <v>37629</v>
      </c>
      <c r="K64957" t="b">
        <f>IFERROR(VLOOKUP(F64957,english_mapping!A:B,2,FALSE),"NA")</f>
        <v>0</v>
      </c>
      <c r="L64957" t="str">
        <f t="shared" si="1014"/>
        <v>Education</v>
      </c>
    </row>
    <row r="64958" spans="1:12" x14ac:dyDescent="0.25">
      <c r="A64958" t="s">
        <v>224059</v>
      </c>
      <c r="B64958" t="s">
        <v>224060</v>
      </c>
      <c r="C64958" t="s">
        <v>224061</v>
      </c>
      <c r="D64958" t="s">
        <v>123</v>
      </c>
      <c r="E64958" t="s">
        <v>14</v>
      </c>
      <c r="F64958" t="s">
        <v>33</v>
      </c>
      <c r="G64958">
        <v>22</v>
      </c>
      <c r="H64958" t="s">
        <v>1550</v>
      </c>
      <c r="I64958" t="s">
        <v>19388</v>
      </c>
      <c r="K64958" t="b">
        <f>IFERROR(VLOOKUP(F64958,english_mapping!A:B,2,FALSE),"NA")</f>
        <v>0</v>
      </c>
      <c r="L64958" t="str">
        <f t="shared" si="1014"/>
        <v>Education</v>
      </c>
    </row>
    <row r="64959" spans="1:12" x14ac:dyDescent="0.25">
      <c r="A64959" t="s">
        <v>224062</v>
      </c>
      <c r="B64959" t="s">
        <v>224063</v>
      </c>
      <c r="C64959" t="s">
        <v>224064</v>
      </c>
      <c r="D64959" t="s">
        <v>224065</v>
      </c>
      <c r="E64959" t="s">
        <v>109</v>
      </c>
      <c r="F64959" t="s">
        <v>21</v>
      </c>
      <c r="G64959" t="s">
        <v>59</v>
      </c>
      <c r="H64959" t="s">
        <v>60</v>
      </c>
      <c r="I64959" t="s">
        <v>1186</v>
      </c>
      <c r="J64959" s="1">
        <v>38718</v>
      </c>
      <c r="K64959" t="b">
        <f>IFERROR(VLOOKUP(F64959,english_mapping!A:B,2,FALSE),"NA")</f>
        <v>1</v>
      </c>
      <c r="L64959" t="str">
        <f t="shared" si="1014"/>
        <v>Chat</v>
      </c>
    </row>
    <row r="64960" spans="1:12" x14ac:dyDescent="0.25">
      <c r="A64960" t="s">
        <v>224066</v>
      </c>
      <c r="B64960" t="s">
        <v>224067</v>
      </c>
      <c r="C64960" t="s">
        <v>224068</v>
      </c>
      <c r="D64960" t="s">
        <v>780</v>
      </c>
      <c r="E64960" t="s">
        <v>205</v>
      </c>
      <c r="F64960" t="s">
        <v>21</v>
      </c>
      <c r="G64960" t="s">
        <v>206</v>
      </c>
      <c r="H64960" t="s">
        <v>15326</v>
      </c>
      <c r="I64960" t="s">
        <v>15326</v>
      </c>
      <c r="J64960" s="1">
        <v>38718</v>
      </c>
      <c r="K64960" t="b">
        <f>IFERROR(VLOOKUP(F64960,english_mapping!A:B,2,FALSE),"NA")</f>
        <v>1</v>
      </c>
      <c r="L64960" t="str">
        <f t="shared" si="1014"/>
        <v>Clean Technology</v>
      </c>
    </row>
    <row r="64961" spans="1:12" x14ac:dyDescent="0.25">
      <c r="A64961" t="s">
        <v>224069</v>
      </c>
      <c r="B64961" t="s">
        <v>224070</v>
      </c>
      <c r="C64961" t="s">
        <v>224071</v>
      </c>
      <c r="D64961" t="s">
        <v>1576</v>
      </c>
      <c r="E64961" t="s">
        <v>14</v>
      </c>
      <c r="K64961" t="str">
        <f>IFERROR(VLOOKUP(F64961,english_mapping!A:B,2,FALSE),"NA")</f>
        <v>NA</v>
      </c>
      <c r="L64961" t="str">
        <f t="shared" si="1014"/>
        <v>Networking</v>
      </c>
    </row>
    <row r="64962" spans="1:12" x14ac:dyDescent="0.25">
      <c r="A64962" t="s">
        <v>224072</v>
      </c>
      <c r="B64962" t="s">
        <v>224073</v>
      </c>
      <c r="C64962" t="s">
        <v>224074</v>
      </c>
      <c r="D64962" t="s">
        <v>262</v>
      </c>
      <c r="E64962" t="s">
        <v>205</v>
      </c>
      <c r="F64962" t="s">
        <v>21</v>
      </c>
      <c r="G64962" t="s">
        <v>434</v>
      </c>
      <c r="H64962" t="s">
        <v>535</v>
      </c>
      <c r="I64962" t="s">
        <v>322</v>
      </c>
      <c r="J64962" s="1">
        <v>37987</v>
      </c>
      <c r="K64962" t="b">
        <f>IFERROR(VLOOKUP(F64962,english_mapping!A:B,2,FALSE),"NA")</f>
        <v>1</v>
      </c>
      <c r="L64962" t="str">
        <f t="shared" si="1014"/>
        <v>Enterprise Software</v>
      </c>
    </row>
    <row r="64963" spans="1:12" x14ac:dyDescent="0.25">
      <c r="A64963" t="s">
        <v>224075</v>
      </c>
      <c r="B64963" t="s">
        <v>224076</v>
      </c>
      <c r="C64963" t="s">
        <v>224077</v>
      </c>
      <c r="D64963" t="s">
        <v>224078</v>
      </c>
      <c r="E64963" t="s">
        <v>14</v>
      </c>
      <c r="F64963" t="s">
        <v>21</v>
      </c>
      <c r="G64963" t="s">
        <v>59</v>
      </c>
      <c r="H64963" t="s">
        <v>4734</v>
      </c>
      <c r="I64963" t="s">
        <v>4734</v>
      </c>
      <c r="J64963" t="s">
        <v>27966</v>
      </c>
      <c r="K64963" t="b">
        <f>IFERROR(VLOOKUP(F64963,english_mapping!A:B,2,FALSE),"NA")</f>
        <v>1</v>
      </c>
      <c r="L64963" t="str">
        <f t="shared" si="1014"/>
        <v>Local Search</v>
      </c>
    </row>
    <row r="64964" spans="1:12" x14ac:dyDescent="0.25">
      <c r="A64964" t="s">
        <v>224079</v>
      </c>
      <c r="B64964" t="s">
        <v>224080</v>
      </c>
      <c r="C64964" t="s">
        <v>224081</v>
      </c>
      <c r="D64964" t="s">
        <v>224082</v>
      </c>
      <c r="E64964" t="s">
        <v>14</v>
      </c>
      <c r="F64964" t="s">
        <v>33</v>
      </c>
      <c r="G64964">
        <v>23</v>
      </c>
      <c r="H64964" t="s">
        <v>179</v>
      </c>
      <c r="I64964" t="s">
        <v>179</v>
      </c>
      <c r="J64964" t="s">
        <v>123789</v>
      </c>
      <c r="K64964" t="b">
        <f>IFERROR(VLOOKUP(F64964,english_mapping!A:B,2,FALSE),"NA")</f>
        <v>0</v>
      </c>
      <c r="L64964" t="str">
        <f t="shared" ref="L64964:L65027" si="1015">IFERROR(LEFT(D64964,(FIND("|",D64964))-1),D64964)</f>
        <v>Bicycles</v>
      </c>
    </row>
    <row r="64965" spans="1:12" x14ac:dyDescent="0.25">
      <c r="A64965" t="s">
        <v>224083</v>
      </c>
      <c r="B64965" t="s">
        <v>224084</v>
      </c>
      <c r="D64965" t="s">
        <v>31252</v>
      </c>
      <c r="E64965" t="s">
        <v>14</v>
      </c>
      <c r="F64965" t="s">
        <v>63596</v>
      </c>
      <c r="G64965">
        <v>11</v>
      </c>
      <c r="H64965" t="s">
        <v>63597</v>
      </c>
      <c r="I64965" t="s">
        <v>63598</v>
      </c>
      <c r="J64965" s="1">
        <v>40179</v>
      </c>
      <c r="K64965" t="b">
        <f>IFERROR(VLOOKUP(F64965,english_mapping!A:B,2,FALSE),"NA")</f>
        <v>0</v>
      </c>
      <c r="L64965" t="str">
        <f t="shared" si="1015"/>
        <v>Local</v>
      </c>
    </row>
    <row r="64966" spans="1:12" x14ac:dyDescent="0.25">
      <c r="A64966" t="s">
        <v>224085</v>
      </c>
      <c r="B64966" t="s">
        <v>224086</v>
      </c>
      <c r="C64966" t="s">
        <v>224087</v>
      </c>
      <c r="D64966" t="s">
        <v>224088</v>
      </c>
      <c r="E64966" t="s">
        <v>14</v>
      </c>
      <c r="F64966" t="s">
        <v>21</v>
      </c>
      <c r="G64966" t="s">
        <v>1360</v>
      </c>
      <c r="H64966" t="s">
        <v>1361</v>
      </c>
      <c r="I64966" t="s">
        <v>19935</v>
      </c>
      <c r="J64966" s="1">
        <v>40455</v>
      </c>
      <c r="K64966" t="b">
        <f>IFERROR(VLOOKUP(F64966,english_mapping!A:B,2,FALSE),"NA")</f>
        <v>1</v>
      </c>
      <c r="L64966" t="str">
        <f t="shared" si="1015"/>
        <v>Journalism</v>
      </c>
    </row>
    <row r="64967" spans="1:12" x14ac:dyDescent="0.25">
      <c r="A64967" t="s">
        <v>224089</v>
      </c>
      <c r="B64967" t="s">
        <v>224090</v>
      </c>
      <c r="D64967" t="s">
        <v>224091</v>
      </c>
      <c r="E64967" t="s">
        <v>205</v>
      </c>
      <c r="F64967" t="s">
        <v>21</v>
      </c>
      <c r="G64967" t="s">
        <v>59</v>
      </c>
      <c r="H64967" t="s">
        <v>90</v>
      </c>
      <c r="I64967" t="s">
        <v>33727</v>
      </c>
      <c r="J64967" s="1">
        <v>33970</v>
      </c>
      <c r="K64967" t="b">
        <f>IFERROR(VLOOKUP(F64967,english_mapping!A:B,2,FALSE),"NA")</f>
        <v>1</v>
      </c>
      <c r="L64967" t="str">
        <f t="shared" si="1015"/>
        <v>Business Services</v>
      </c>
    </row>
    <row r="64968" spans="1:12" x14ac:dyDescent="0.25">
      <c r="A64968" t="s">
        <v>224092</v>
      </c>
      <c r="B64968" t="s">
        <v>224093</v>
      </c>
      <c r="C64968" t="s">
        <v>224094</v>
      </c>
      <c r="D64968" t="s">
        <v>262</v>
      </c>
      <c r="E64968" t="s">
        <v>14</v>
      </c>
      <c r="F64968" t="s">
        <v>21</v>
      </c>
      <c r="G64968" t="s">
        <v>822</v>
      </c>
      <c r="H64968" t="s">
        <v>823</v>
      </c>
      <c r="I64968" t="s">
        <v>824</v>
      </c>
      <c r="K64968" t="b">
        <f>IFERROR(VLOOKUP(F64968,english_mapping!A:B,2,FALSE),"NA")</f>
        <v>1</v>
      </c>
      <c r="L64968" t="str">
        <f t="shared" si="1015"/>
        <v>Enterprise Software</v>
      </c>
    </row>
    <row r="64969" spans="1:12" x14ac:dyDescent="0.25">
      <c r="A64969" t="s">
        <v>224095</v>
      </c>
      <c r="B64969" t="s">
        <v>224096</v>
      </c>
      <c r="C64969" t="s">
        <v>224097</v>
      </c>
      <c r="D64969" t="s">
        <v>178</v>
      </c>
      <c r="E64969" t="s">
        <v>14</v>
      </c>
      <c r="F64969" t="s">
        <v>21</v>
      </c>
      <c r="G64969" t="s">
        <v>822</v>
      </c>
      <c r="H64969" t="s">
        <v>823</v>
      </c>
      <c r="I64969" t="s">
        <v>2822</v>
      </c>
      <c r="J64969" s="1">
        <v>40179</v>
      </c>
      <c r="K64969" t="b">
        <f>IFERROR(VLOOKUP(F64969,english_mapping!A:B,2,FALSE),"NA")</f>
        <v>1</v>
      </c>
      <c r="L64969" t="str">
        <f t="shared" si="1015"/>
        <v>Hospitality</v>
      </c>
    </row>
    <row r="64970" spans="1:12" x14ac:dyDescent="0.25">
      <c r="A64970" t="s">
        <v>224098</v>
      </c>
      <c r="B64970" t="s">
        <v>224099</v>
      </c>
      <c r="C64970" t="s">
        <v>224100</v>
      </c>
      <c r="D64970" t="s">
        <v>81216</v>
      </c>
      <c r="E64970" t="s">
        <v>14</v>
      </c>
      <c r="F64970" t="s">
        <v>21</v>
      </c>
      <c r="G64970" t="s">
        <v>101</v>
      </c>
      <c r="H64970" t="s">
        <v>102</v>
      </c>
      <c r="I64970" t="s">
        <v>103</v>
      </c>
      <c r="J64970" s="1">
        <v>41641</v>
      </c>
      <c r="K64970" t="b">
        <f>IFERROR(VLOOKUP(F64970,english_mapping!A:B,2,FALSE),"NA")</f>
        <v>1</v>
      </c>
      <c r="L64970" t="str">
        <f t="shared" si="1015"/>
        <v>Education</v>
      </c>
    </row>
    <row r="64971" spans="1:12" x14ac:dyDescent="0.25">
      <c r="A64971" t="s">
        <v>224101</v>
      </c>
      <c r="B64971" t="s">
        <v>224102</v>
      </c>
      <c r="D64971" t="s">
        <v>224103</v>
      </c>
      <c r="E64971" t="s">
        <v>109</v>
      </c>
      <c r="F64971" t="s">
        <v>21</v>
      </c>
      <c r="G64971" t="s">
        <v>138</v>
      </c>
      <c r="H64971" t="s">
        <v>139</v>
      </c>
      <c r="I64971" t="s">
        <v>442</v>
      </c>
      <c r="K64971" t="b">
        <f>IFERROR(VLOOKUP(F64971,english_mapping!A:B,2,FALSE),"NA")</f>
        <v>1</v>
      </c>
      <c r="L64971" t="str">
        <f t="shared" si="1015"/>
        <v>Information Services</v>
      </c>
    </row>
    <row r="64972" spans="1:12" x14ac:dyDescent="0.25">
      <c r="A64972" t="s">
        <v>224104</v>
      </c>
      <c r="B64972" t="s">
        <v>224105</v>
      </c>
      <c r="C64972" t="s">
        <v>224106</v>
      </c>
      <c r="D64972" t="s">
        <v>51</v>
      </c>
      <c r="E64972" t="s">
        <v>14</v>
      </c>
      <c r="F64972" t="s">
        <v>21</v>
      </c>
      <c r="G64972" t="s">
        <v>804</v>
      </c>
      <c r="H64972" t="s">
        <v>805</v>
      </c>
      <c r="I64972" t="s">
        <v>805</v>
      </c>
      <c r="K64972" t="b">
        <f>IFERROR(VLOOKUP(F64972,english_mapping!A:B,2,FALSE),"NA")</f>
        <v>1</v>
      </c>
      <c r="L64972" t="str">
        <f t="shared" si="1015"/>
        <v>Biotechnology</v>
      </c>
    </row>
    <row r="64973" spans="1:12" x14ac:dyDescent="0.25">
      <c r="A64973" t="s">
        <v>224107</v>
      </c>
      <c r="B64973" t="s">
        <v>224108</v>
      </c>
      <c r="C64973" t="s">
        <v>224109</v>
      </c>
      <c r="D64973" t="s">
        <v>51</v>
      </c>
      <c r="E64973" t="s">
        <v>205</v>
      </c>
      <c r="F64973" t="s">
        <v>21</v>
      </c>
      <c r="G64973" t="s">
        <v>1035</v>
      </c>
      <c r="H64973" t="s">
        <v>1036</v>
      </c>
      <c r="I64973" t="s">
        <v>15056</v>
      </c>
      <c r="J64973" s="1">
        <v>35065</v>
      </c>
      <c r="K64973" t="b">
        <f>IFERROR(VLOOKUP(F64973,english_mapping!A:B,2,FALSE),"NA")</f>
        <v>1</v>
      </c>
      <c r="L64973" t="str">
        <f t="shared" si="1015"/>
        <v>Biotechnology</v>
      </c>
    </row>
    <row r="64974" spans="1:12" x14ac:dyDescent="0.25">
      <c r="A64974" t="s">
        <v>224110</v>
      </c>
      <c r="B64974" t="s">
        <v>224111</v>
      </c>
      <c r="C64974" t="s">
        <v>224112</v>
      </c>
      <c r="D64974" t="s">
        <v>89</v>
      </c>
      <c r="E64974" t="s">
        <v>14</v>
      </c>
      <c r="F64974" t="s">
        <v>21</v>
      </c>
      <c r="G64974" t="s">
        <v>84</v>
      </c>
      <c r="H64974" t="s">
        <v>85</v>
      </c>
      <c r="I64974" t="s">
        <v>85</v>
      </c>
      <c r="K64974" t="b">
        <f>IFERROR(VLOOKUP(F64974,english_mapping!A:B,2,FALSE),"NA")</f>
        <v>1</v>
      </c>
      <c r="L64974" t="str">
        <f t="shared" si="1015"/>
        <v>Health and Wellness</v>
      </c>
    </row>
    <row r="64975" spans="1:12" x14ac:dyDescent="0.25">
      <c r="A64975" t="s">
        <v>224113</v>
      </c>
      <c r="B64975" t="s">
        <v>224114</v>
      </c>
      <c r="C64975" t="s">
        <v>224115</v>
      </c>
      <c r="D64975" t="s">
        <v>224116</v>
      </c>
      <c r="E64975" t="s">
        <v>109</v>
      </c>
      <c r="F64975" t="s">
        <v>1087</v>
      </c>
      <c r="G64975">
        <v>16</v>
      </c>
      <c r="H64975" t="s">
        <v>1743</v>
      </c>
      <c r="I64975" t="s">
        <v>1743</v>
      </c>
      <c r="J64975" s="1">
        <v>40188</v>
      </c>
      <c r="K64975" t="b">
        <f>IFERROR(VLOOKUP(F64975,english_mapping!A:B,2,FALSE),"NA")</f>
        <v>0</v>
      </c>
      <c r="L64975" t="str">
        <f t="shared" si="1015"/>
        <v>Advertising</v>
      </c>
    </row>
    <row r="64976" spans="1:12" x14ac:dyDescent="0.25">
      <c r="A64976" t="s">
        <v>224117</v>
      </c>
      <c r="B64976" t="s">
        <v>224118</v>
      </c>
      <c r="C64976" t="s">
        <v>224119</v>
      </c>
      <c r="D64976" t="s">
        <v>38</v>
      </c>
      <c r="E64976" t="s">
        <v>14</v>
      </c>
      <c r="K64976" t="str">
        <f>IFERROR(VLOOKUP(F64976,english_mapping!A:B,2,FALSE),"NA")</f>
        <v>NA</v>
      </c>
      <c r="L64976" t="str">
        <f t="shared" si="1015"/>
        <v>Software</v>
      </c>
    </row>
    <row r="64977" spans="1:12" x14ac:dyDescent="0.25">
      <c r="A64977" t="s">
        <v>224120</v>
      </c>
      <c r="B64977" t="s">
        <v>224121</v>
      </c>
      <c r="C64977" t="s">
        <v>224122</v>
      </c>
      <c r="E64977" t="s">
        <v>205</v>
      </c>
      <c r="J64977" s="1">
        <v>42014</v>
      </c>
      <c r="K64977" t="str">
        <f>IFERROR(VLOOKUP(F64977,english_mapping!A:B,2,FALSE),"NA")</f>
        <v>NA</v>
      </c>
      <c r="L64977">
        <f t="shared" si="1015"/>
        <v>0</v>
      </c>
    </row>
    <row r="64978" spans="1:12" x14ac:dyDescent="0.25">
      <c r="A64978" t="s">
        <v>224123</v>
      </c>
      <c r="B64978" t="s">
        <v>224124</v>
      </c>
      <c r="D64978" t="s">
        <v>10596</v>
      </c>
      <c r="E64978" t="s">
        <v>14</v>
      </c>
      <c r="J64978" s="1">
        <v>36161</v>
      </c>
      <c r="K64978" t="str">
        <f>IFERROR(VLOOKUP(F64978,english_mapping!A:B,2,FALSE),"NA")</f>
        <v>NA</v>
      </c>
      <c r="L64978" t="str">
        <f t="shared" si="1015"/>
        <v>Computers</v>
      </c>
    </row>
    <row r="64979" spans="1:12" x14ac:dyDescent="0.25">
      <c r="A64979" t="s">
        <v>224125</v>
      </c>
      <c r="B64979" t="s">
        <v>224126</v>
      </c>
      <c r="C64979" t="s">
        <v>224127</v>
      </c>
      <c r="D64979" t="s">
        <v>51</v>
      </c>
      <c r="E64979" t="s">
        <v>205</v>
      </c>
      <c r="F64979" t="s">
        <v>21</v>
      </c>
      <c r="G64979" t="s">
        <v>59</v>
      </c>
      <c r="H64979" t="s">
        <v>987</v>
      </c>
      <c r="I64979" t="s">
        <v>988</v>
      </c>
      <c r="J64979" s="1">
        <v>38718</v>
      </c>
      <c r="K64979" t="b">
        <f>IFERROR(VLOOKUP(F64979,english_mapping!A:B,2,FALSE),"NA")</f>
        <v>1</v>
      </c>
      <c r="L64979" t="str">
        <f t="shared" si="1015"/>
        <v>Biotechnology</v>
      </c>
    </row>
    <row r="64980" spans="1:12" x14ac:dyDescent="0.25">
      <c r="A64980" t="s">
        <v>224128</v>
      </c>
      <c r="B64980" t="s">
        <v>224129</v>
      </c>
      <c r="E64980" t="s">
        <v>205</v>
      </c>
      <c r="F64980" t="s">
        <v>21</v>
      </c>
      <c r="G64980" t="s">
        <v>84</v>
      </c>
      <c r="H64980" t="s">
        <v>85</v>
      </c>
      <c r="I64980" t="s">
        <v>85</v>
      </c>
      <c r="J64980" s="1">
        <v>36526</v>
      </c>
      <c r="K64980" t="b">
        <f>IFERROR(VLOOKUP(F64980,english_mapping!A:B,2,FALSE),"NA")</f>
        <v>1</v>
      </c>
      <c r="L64980">
        <f t="shared" si="1015"/>
        <v>0</v>
      </c>
    </row>
    <row r="64981" spans="1:12" x14ac:dyDescent="0.25">
      <c r="A64981" t="s">
        <v>224130</v>
      </c>
      <c r="B64981" t="s">
        <v>224131</v>
      </c>
      <c r="C64981" t="s">
        <v>224132</v>
      </c>
      <c r="D64981" t="s">
        <v>224133</v>
      </c>
      <c r="E64981" t="s">
        <v>14</v>
      </c>
      <c r="K64981" t="str">
        <f>IFERROR(VLOOKUP(F64981,english_mapping!A:B,2,FALSE),"NA")</f>
        <v>NA</v>
      </c>
      <c r="L64981" t="str">
        <f t="shared" si="1015"/>
        <v>Financial Services</v>
      </c>
    </row>
    <row r="64982" spans="1:12" x14ac:dyDescent="0.25">
      <c r="A64982" t="s">
        <v>224134</v>
      </c>
      <c r="B64982" t="s">
        <v>224135</v>
      </c>
      <c r="C64982" t="s">
        <v>224136</v>
      </c>
      <c r="D64982" t="s">
        <v>246</v>
      </c>
      <c r="E64982" t="s">
        <v>14</v>
      </c>
      <c r="F64982" t="s">
        <v>661</v>
      </c>
      <c r="G64982">
        <v>20</v>
      </c>
      <c r="H64982" t="s">
        <v>662</v>
      </c>
      <c r="I64982" t="s">
        <v>662</v>
      </c>
      <c r="J64982" s="1">
        <v>41275</v>
      </c>
      <c r="K64982" t="b">
        <f>IFERROR(VLOOKUP(F64982,english_mapping!A:B,2,FALSE),"NA")</f>
        <v>0</v>
      </c>
      <c r="L64982" t="str">
        <f t="shared" si="1015"/>
        <v>Fashion</v>
      </c>
    </row>
    <row r="64983" spans="1:12" x14ac:dyDescent="0.25">
      <c r="A64983" t="s">
        <v>224137</v>
      </c>
      <c r="B64983" t="s">
        <v>224138</v>
      </c>
      <c r="C64983" t="s">
        <v>224139</v>
      </c>
      <c r="D64983" t="s">
        <v>43074</v>
      </c>
      <c r="E64983" t="s">
        <v>14</v>
      </c>
      <c r="F64983" t="s">
        <v>408</v>
      </c>
      <c r="G64983">
        <v>40</v>
      </c>
      <c r="H64983" t="s">
        <v>1001</v>
      </c>
      <c r="I64983" t="s">
        <v>1001</v>
      </c>
      <c r="K64983" t="b">
        <f>IFERROR(VLOOKUP(F64983,english_mapping!A:B,2,FALSE),"NA")</f>
        <v>0</v>
      </c>
      <c r="L64983" t="str">
        <f t="shared" si="1015"/>
        <v>Fashion</v>
      </c>
    </row>
    <row r="64984" spans="1:12" x14ac:dyDescent="0.25">
      <c r="A64984" t="s">
        <v>224140</v>
      </c>
      <c r="B64984" t="s">
        <v>224141</v>
      </c>
      <c r="C64984" t="s">
        <v>224142</v>
      </c>
      <c r="D64984" t="s">
        <v>780</v>
      </c>
      <c r="E64984" t="s">
        <v>701</v>
      </c>
      <c r="F64984" t="s">
        <v>21</v>
      </c>
      <c r="G64984" t="s">
        <v>131</v>
      </c>
      <c r="H64984" t="s">
        <v>132</v>
      </c>
      <c r="I64984" t="s">
        <v>78835</v>
      </c>
      <c r="J64984" s="1">
        <v>40179</v>
      </c>
      <c r="K64984" t="b">
        <f>IFERROR(VLOOKUP(F64984,english_mapping!A:B,2,FALSE),"NA")</f>
        <v>1</v>
      </c>
      <c r="L64984" t="str">
        <f t="shared" si="1015"/>
        <v>Clean Technology</v>
      </c>
    </row>
    <row r="64985" spans="1:12" x14ac:dyDescent="0.25">
      <c r="A64985" t="s">
        <v>224143</v>
      </c>
      <c r="B64985" t="s">
        <v>224144</v>
      </c>
      <c r="C64985" t="s">
        <v>224145</v>
      </c>
      <c r="D64985" t="s">
        <v>224146</v>
      </c>
      <c r="E64985" t="s">
        <v>14</v>
      </c>
      <c r="F64985" t="s">
        <v>124</v>
      </c>
      <c r="G64985" t="s">
        <v>125</v>
      </c>
      <c r="H64985" t="s">
        <v>126</v>
      </c>
      <c r="I64985" t="s">
        <v>126</v>
      </c>
      <c r="J64985" s="1">
        <v>40453</v>
      </c>
      <c r="K64985" t="b">
        <f>IFERROR(VLOOKUP(F64985,english_mapping!A:B,2,FALSE),"NA")</f>
        <v>1</v>
      </c>
      <c r="L64985" t="str">
        <f t="shared" si="1015"/>
        <v>Broadcasting</v>
      </c>
    </row>
    <row r="64986" spans="1:12" x14ac:dyDescent="0.25">
      <c r="A64986" t="s">
        <v>224147</v>
      </c>
      <c r="B64986" t="s">
        <v>224148</v>
      </c>
      <c r="C64986" t="s">
        <v>224149</v>
      </c>
      <c r="D64986" t="s">
        <v>552</v>
      </c>
      <c r="E64986" t="s">
        <v>14</v>
      </c>
      <c r="F64986" t="s">
        <v>21</v>
      </c>
      <c r="G64986" t="s">
        <v>59</v>
      </c>
      <c r="H64986" t="s">
        <v>60</v>
      </c>
      <c r="I64986" t="s">
        <v>61</v>
      </c>
      <c r="J64986" s="1">
        <v>40544</v>
      </c>
      <c r="K64986" t="b">
        <f>IFERROR(VLOOKUP(F64986,english_mapping!A:B,2,FALSE),"NA")</f>
        <v>1</v>
      </c>
      <c r="L64986" t="str">
        <f t="shared" si="1015"/>
        <v>Social Media</v>
      </c>
    </row>
    <row r="64987" spans="1:12" x14ac:dyDescent="0.25">
      <c r="A64987" t="s">
        <v>224150</v>
      </c>
      <c r="B64987" t="s">
        <v>224151</v>
      </c>
      <c r="C64987" t="s">
        <v>224152</v>
      </c>
      <c r="D64987" t="s">
        <v>32</v>
      </c>
      <c r="E64987" t="s">
        <v>14</v>
      </c>
      <c r="F64987" t="s">
        <v>21</v>
      </c>
      <c r="G64987" t="s">
        <v>59</v>
      </c>
      <c r="H64987" t="s">
        <v>60</v>
      </c>
      <c r="I64987" t="s">
        <v>1128</v>
      </c>
      <c r="K64987" t="b">
        <f>IFERROR(VLOOKUP(F64987,english_mapping!A:B,2,FALSE),"NA")</f>
        <v>1</v>
      </c>
      <c r="L64987" t="str">
        <f t="shared" si="1015"/>
        <v>Curated Web</v>
      </c>
    </row>
    <row r="64988" spans="1:12" x14ac:dyDescent="0.25">
      <c r="A64988" t="s">
        <v>224153</v>
      </c>
      <c r="B64988" t="s">
        <v>224154</v>
      </c>
      <c r="C64988" t="s">
        <v>224155</v>
      </c>
      <c r="D64988" t="s">
        <v>224156</v>
      </c>
      <c r="E64988" t="s">
        <v>14</v>
      </c>
      <c r="F64988" t="s">
        <v>21</v>
      </c>
      <c r="G64988" t="s">
        <v>59</v>
      </c>
      <c r="H64988" t="s">
        <v>60</v>
      </c>
      <c r="I64988" t="s">
        <v>61</v>
      </c>
      <c r="J64988" s="1">
        <v>38355</v>
      </c>
      <c r="K64988" t="b">
        <f>IFERROR(VLOOKUP(F64988,english_mapping!A:B,2,FALSE),"NA")</f>
        <v>1</v>
      </c>
      <c r="L64988" t="str">
        <f t="shared" si="1015"/>
        <v>Consulting</v>
      </c>
    </row>
    <row r="64989" spans="1:12" x14ac:dyDescent="0.25">
      <c r="A64989" t="s">
        <v>224157</v>
      </c>
      <c r="B64989" t="s">
        <v>224158</v>
      </c>
      <c r="C64989" t="s">
        <v>224159</v>
      </c>
      <c r="D64989" t="s">
        <v>552</v>
      </c>
      <c r="E64989" t="s">
        <v>14</v>
      </c>
      <c r="F64989" t="s">
        <v>21</v>
      </c>
      <c r="G64989" t="s">
        <v>59</v>
      </c>
      <c r="H64989" t="s">
        <v>60</v>
      </c>
      <c r="I64989" t="s">
        <v>66</v>
      </c>
      <c r="J64989" s="1">
        <v>40183</v>
      </c>
      <c r="K64989" t="b">
        <f>IFERROR(VLOOKUP(F64989,english_mapping!A:B,2,FALSE),"NA")</f>
        <v>1</v>
      </c>
      <c r="L64989" t="str">
        <f t="shared" si="1015"/>
        <v>Social Media</v>
      </c>
    </row>
    <row r="64990" spans="1:12" x14ac:dyDescent="0.25">
      <c r="A64990" t="s">
        <v>224160</v>
      </c>
      <c r="B64990" t="s">
        <v>224161</v>
      </c>
      <c r="C64990" t="s">
        <v>224162</v>
      </c>
      <c r="D64990" t="s">
        <v>89</v>
      </c>
      <c r="E64990" t="s">
        <v>14</v>
      </c>
      <c r="F64990" t="s">
        <v>21</v>
      </c>
      <c r="G64990" t="s">
        <v>1035</v>
      </c>
      <c r="H64990" t="s">
        <v>1036</v>
      </c>
      <c r="I64990" t="s">
        <v>1506</v>
      </c>
      <c r="J64990" s="1">
        <v>38718</v>
      </c>
      <c r="K64990" t="b">
        <f>IFERROR(VLOOKUP(F64990,english_mapping!A:B,2,FALSE),"NA")</f>
        <v>1</v>
      </c>
      <c r="L64990" t="str">
        <f t="shared" si="1015"/>
        <v>Health and Wellness</v>
      </c>
    </row>
    <row r="64991" spans="1:12" x14ac:dyDescent="0.25">
      <c r="A64991" t="s">
        <v>224163</v>
      </c>
      <c r="B64991" t="s">
        <v>224164</v>
      </c>
      <c r="C64991" t="s">
        <v>224165</v>
      </c>
      <c r="E64991" t="s">
        <v>205</v>
      </c>
      <c r="J64991" t="s">
        <v>224166</v>
      </c>
      <c r="K64991" t="str">
        <f>IFERROR(VLOOKUP(F64991,english_mapping!A:B,2,FALSE),"NA")</f>
        <v>NA</v>
      </c>
      <c r="L64991">
        <f t="shared" si="1015"/>
        <v>0</v>
      </c>
    </row>
    <row r="64992" spans="1:12" x14ac:dyDescent="0.25">
      <c r="A64992" t="s">
        <v>224167</v>
      </c>
      <c r="B64992" t="s">
        <v>224168</v>
      </c>
      <c r="C64992" t="s">
        <v>224169</v>
      </c>
      <c r="D64992" t="s">
        <v>113</v>
      </c>
      <c r="E64992" t="s">
        <v>14</v>
      </c>
      <c r="F64992" t="s">
        <v>21</v>
      </c>
      <c r="G64992" t="s">
        <v>154</v>
      </c>
      <c r="H64992" t="s">
        <v>242</v>
      </c>
      <c r="I64992" t="s">
        <v>3454</v>
      </c>
      <c r="J64992" s="1">
        <v>41282</v>
      </c>
      <c r="K64992" t="b">
        <f>IFERROR(VLOOKUP(F64992,english_mapping!A:B,2,FALSE),"NA")</f>
        <v>1</v>
      </c>
      <c r="L64992" t="str">
        <f t="shared" si="1015"/>
        <v>Entertainment</v>
      </c>
    </row>
    <row r="64993" spans="1:12" x14ac:dyDescent="0.25">
      <c r="A64993" t="s">
        <v>224170</v>
      </c>
      <c r="B64993" t="s">
        <v>224171</v>
      </c>
      <c r="C64993" t="s">
        <v>224172</v>
      </c>
      <c r="D64993" t="s">
        <v>224173</v>
      </c>
      <c r="E64993" t="s">
        <v>205</v>
      </c>
      <c r="F64993" t="s">
        <v>1151</v>
      </c>
      <c r="G64993">
        <v>7</v>
      </c>
      <c r="H64993" t="s">
        <v>1152</v>
      </c>
      <c r="I64993" t="s">
        <v>1152</v>
      </c>
      <c r="J64993" t="s">
        <v>12341</v>
      </c>
      <c r="K64993" t="b">
        <f>IFERROR(VLOOKUP(F64993,english_mapping!A:B,2,FALSE),"NA")</f>
        <v>0</v>
      </c>
      <c r="L64993" t="str">
        <f t="shared" si="1015"/>
        <v>Android</v>
      </c>
    </row>
    <row r="64994" spans="1:12" x14ac:dyDescent="0.25">
      <c r="A64994" t="s">
        <v>224174</v>
      </c>
      <c r="B64994" t="s">
        <v>224175</v>
      </c>
      <c r="C64994" t="s">
        <v>224176</v>
      </c>
      <c r="D64994" t="s">
        <v>40944</v>
      </c>
      <c r="E64994" t="s">
        <v>14</v>
      </c>
      <c r="F64994" t="s">
        <v>21</v>
      </c>
      <c r="G64994" t="s">
        <v>138</v>
      </c>
      <c r="H64994" t="s">
        <v>139</v>
      </c>
      <c r="I64994" t="s">
        <v>139</v>
      </c>
      <c r="J64994" s="1">
        <v>41124</v>
      </c>
      <c r="K64994" t="b">
        <f>IFERROR(VLOOKUP(F64994,english_mapping!A:B,2,FALSE),"NA")</f>
        <v>1</v>
      </c>
      <c r="L64994" t="str">
        <f t="shared" si="1015"/>
        <v>Content</v>
      </c>
    </row>
    <row r="64995" spans="1:12" x14ac:dyDescent="0.25">
      <c r="A64995" t="s">
        <v>224177</v>
      </c>
      <c r="B64995" t="s">
        <v>224178</v>
      </c>
      <c r="C64995" t="s">
        <v>224179</v>
      </c>
      <c r="D64995" t="s">
        <v>224180</v>
      </c>
      <c r="E64995" t="s">
        <v>14</v>
      </c>
      <c r="F64995" t="s">
        <v>21</v>
      </c>
      <c r="G64995" t="s">
        <v>822</v>
      </c>
      <c r="H64995" t="s">
        <v>823</v>
      </c>
      <c r="I64995" t="s">
        <v>823</v>
      </c>
      <c r="J64995" s="1">
        <v>41282</v>
      </c>
      <c r="K64995" t="b">
        <f>IFERROR(VLOOKUP(F64995,english_mapping!A:B,2,FALSE),"NA")</f>
        <v>1</v>
      </c>
      <c r="L64995" t="str">
        <f t="shared" si="1015"/>
        <v>Advertising</v>
      </c>
    </row>
    <row r="64996" spans="1:12" x14ac:dyDescent="0.25">
      <c r="A64996" t="s">
        <v>224181</v>
      </c>
      <c r="B64996" t="s">
        <v>224182</v>
      </c>
      <c r="C64996" t="s">
        <v>224183</v>
      </c>
      <c r="D64996" t="s">
        <v>3881</v>
      </c>
      <c r="E64996" t="s">
        <v>14</v>
      </c>
      <c r="F64996" t="s">
        <v>21</v>
      </c>
      <c r="G64996" t="s">
        <v>553</v>
      </c>
      <c r="H64996" t="s">
        <v>30266</v>
      </c>
      <c r="I64996" t="s">
        <v>30266</v>
      </c>
      <c r="J64996" s="1">
        <v>40909</v>
      </c>
      <c r="K64996" t="b">
        <f>IFERROR(VLOOKUP(F64996,english_mapping!A:B,2,FALSE),"NA")</f>
        <v>1</v>
      </c>
      <c r="L64996" t="str">
        <f t="shared" si="1015"/>
        <v>Medical Devices</v>
      </c>
    </row>
    <row r="64997" spans="1:12" x14ac:dyDescent="0.25">
      <c r="A64997" t="s">
        <v>224184</v>
      </c>
      <c r="B64997" t="s">
        <v>224185</v>
      </c>
      <c r="C64997" t="s">
        <v>224186</v>
      </c>
      <c r="D64997" t="s">
        <v>70</v>
      </c>
      <c r="E64997" t="s">
        <v>14</v>
      </c>
      <c r="F64997" t="s">
        <v>33</v>
      </c>
      <c r="G64997">
        <v>22</v>
      </c>
      <c r="H64997" t="s">
        <v>34</v>
      </c>
      <c r="I64997" t="s">
        <v>34</v>
      </c>
      <c r="J64997" t="s">
        <v>224187</v>
      </c>
      <c r="K64997" t="b">
        <f>IFERROR(VLOOKUP(F64997,english_mapping!A:B,2,FALSE),"NA")</f>
        <v>0</v>
      </c>
      <c r="L64997" t="str">
        <f t="shared" si="1015"/>
        <v>E-Commerce</v>
      </c>
    </row>
    <row r="64998" spans="1:12" x14ac:dyDescent="0.25">
      <c r="A64998" t="s">
        <v>224188</v>
      </c>
      <c r="B64998" t="s">
        <v>224189</v>
      </c>
      <c r="C64998" t="s">
        <v>224190</v>
      </c>
      <c r="D64998" t="s">
        <v>29390</v>
      </c>
      <c r="E64998" t="s">
        <v>14</v>
      </c>
      <c r="J64998" s="1">
        <v>40544</v>
      </c>
      <c r="K64998" t="str">
        <f>IFERROR(VLOOKUP(F64998,english_mapping!A:B,2,FALSE),"NA")</f>
        <v>NA</v>
      </c>
      <c r="L64998" t="str">
        <f t="shared" si="1015"/>
        <v>Online Travel</v>
      </c>
    </row>
    <row r="64999" spans="1:12" x14ac:dyDescent="0.25">
      <c r="A64999" t="s">
        <v>224191</v>
      </c>
      <c r="B64999" t="s">
        <v>224192</v>
      </c>
      <c r="C64999" t="s">
        <v>224193</v>
      </c>
      <c r="D64999" t="s">
        <v>224194</v>
      </c>
      <c r="E64999" t="s">
        <v>14</v>
      </c>
      <c r="F64999" t="s">
        <v>52</v>
      </c>
      <c r="G64999" t="s">
        <v>53</v>
      </c>
      <c r="H64999" t="s">
        <v>54</v>
      </c>
      <c r="I64999" t="s">
        <v>54</v>
      </c>
      <c r="J64999" s="1">
        <v>40183</v>
      </c>
      <c r="K64999" t="b">
        <f>IFERROR(VLOOKUP(F64999,english_mapping!A:B,2,FALSE),"NA")</f>
        <v>1</v>
      </c>
      <c r="L64999" t="str">
        <f t="shared" si="1015"/>
        <v>Business Intelligence</v>
      </c>
    </row>
    <row r="65000" spans="1:12" x14ac:dyDescent="0.25">
      <c r="A65000" t="s">
        <v>224195</v>
      </c>
      <c r="B65000" t="s">
        <v>224196</v>
      </c>
      <c r="C65000" t="s">
        <v>224197</v>
      </c>
      <c r="D65000" t="s">
        <v>552</v>
      </c>
      <c r="E65000" t="s">
        <v>14</v>
      </c>
      <c r="F65000" t="s">
        <v>21</v>
      </c>
      <c r="G65000" t="s">
        <v>534</v>
      </c>
      <c r="H65000" t="s">
        <v>535</v>
      </c>
      <c r="I65000" t="s">
        <v>536</v>
      </c>
      <c r="J65000" s="1">
        <v>39508</v>
      </c>
      <c r="K65000" t="b">
        <f>IFERROR(VLOOKUP(F65000,english_mapping!A:B,2,FALSE),"NA")</f>
        <v>1</v>
      </c>
      <c r="L65000" t="str">
        <f t="shared" si="1015"/>
        <v>Social Media</v>
      </c>
    </row>
    <row r="65001" spans="1:12" x14ac:dyDescent="0.25">
      <c r="A65001" t="s">
        <v>224198</v>
      </c>
      <c r="B65001" t="s">
        <v>224199</v>
      </c>
      <c r="C65001" t="s">
        <v>224200</v>
      </c>
      <c r="D65001" t="s">
        <v>92771</v>
      </c>
      <c r="E65001" t="s">
        <v>109</v>
      </c>
      <c r="F65001" t="s">
        <v>712</v>
      </c>
      <c r="G65001">
        <v>5</v>
      </c>
      <c r="H65001" t="s">
        <v>713</v>
      </c>
      <c r="I65001" t="s">
        <v>713</v>
      </c>
      <c r="J65001" s="1">
        <v>38359</v>
      </c>
      <c r="K65001" t="b">
        <f>IFERROR(VLOOKUP(F65001,english_mapping!A:B,2,FALSE),"NA")</f>
        <v>0</v>
      </c>
      <c r="L65001" t="str">
        <f t="shared" si="1015"/>
        <v>Advertising</v>
      </c>
    </row>
    <row r="65002" spans="1:12" x14ac:dyDescent="0.25">
      <c r="A65002" t="s">
        <v>224201</v>
      </c>
      <c r="B65002" t="s">
        <v>224202</v>
      </c>
      <c r="D65002" t="s">
        <v>32</v>
      </c>
      <c r="E65002" t="s">
        <v>109</v>
      </c>
      <c r="K65002" t="str">
        <f>IFERROR(VLOOKUP(F65002,english_mapping!A:B,2,FALSE),"NA")</f>
        <v>NA</v>
      </c>
      <c r="L65002" t="str">
        <f t="shared" si="1015"/>
        <v>Curated Web</v>
      </c>
    </row>
    <row r="65003" spans="1:12" x14ac:dyDescent="0.25">
      <c r="A65003" t="s">
        <v>224203</v>
      </c>
      <c r="B65003" t="s">
        <v>224204</v>
      </c>
      <c r="C65003" t="s">
        <v>224205</v>
      </c>
      <c r="D65003" t="s">
        <v>10851</v>
      </c>
      <c r="E65003" t="s">
        <v>14</v>
      </c>
      <c r="F65003" t="s">
        <v>21</v>
      </c>
      <c r="G65003" t="s">
        <v>84</v>
      </c>
      <c r="H65003" t="s">
        <v>598</v>
      </c>
      <c r="I65003" t="s">
        <v>598</v>
      </c>
      <c r="J65003" t="s">
        <v>48700</v>
      </c>
      <c r="K65003" t="b">
        <f>IFERROR(VLOOKUP(F65003,english_mapping!A:B,2,FALSE),"NA")</f>
        <v>1</v>
      </c>
      <c r="L65003" t="str">
        <f t="shared" si="1015"/>
        <v>E-Commerce</v>
      </c>
    </row>
    <row r="65004" spans="1:12" x14ac:dyDescent="0.25">
      <c r="A65004" t="s">
        <v>224206</v>
      </c>
      <c r="B65004" t="s">
        <v>224207</v>
      </c>
      <c r="C65004" t="s">
        <v>224208</v>
      </c>
      <c r="E65004" t="s">
        <v>14</v>
      </c>
      <c r="F65004" t="s">
        <v>33</v>
      </c>
      <c r="G65004">
        <v>22</v>
      </c>
      <c r="H65004" t="s">
        <v>34</v>
      </c>
      <c r="I65004" t="s">
        <v>34</v>
      </c>
      <c r="K65004" t="b">
        <f>IFERROR(VLOOKUP(F65004,english_mapping!A:B,2,FALSE),"NA")</f>
        <v>0</v>
      </c>
      <c r="L65004">
        <f t="shared" si="1015"/>
        <v>0</v>
      </c>
    </row>
    <row r="65005" spans="1:12" x14ac:dyDescent="0.25">
      <c r="A65005" t="s">
        <v>224209</v>
      </c>
      <c r="B65005" t="s">
        <v>224210</v>
      </c>
      <c r="C65005" t="s">
        <v>224211</v>
      </c>
      <c r="D65005" t="s">
        <v>224212</v>
      </c>
      <c r="E65005" t="s">
        <v>14</v>
      </c>
      <c r="F65005" t="s">
        <v>712</v>
      </c>
      <c r="G65005">
        <v>2</v>
      </c>
      <c r="H65005" t="s">
        <v>713</v>
      </c>
      <c r="I65005" t="s">
        <v>979</v>
      </c>
      <c r="K65005" t="b">
        <f>IFERROR(VLOOKUP(F65005,english_mapping!A:B,2,FALSE),"NA")</f>
        <v>0</v>
      </c>
      <c r="L65005" t="str">
        <f t="shared" si="1015"/>
        <v>Advertising</v>
      </c>
    </row>
    <row r="65006" spans="1:12" x14ac:dyDescent="0.25">
      <c r="A65006" t="s">
        <v>224213</v>
      </c>
      <c r="B65006" t="s">
        <v>224214</v>
      </c>
      <c r="C65006" t="s">
        <v>224215</v>
      </c>
      <c r="D65006" t="s">
        <v>224216</v>
      </c>
      <c r="E65006" t="s">
        <v>109</v>
      </c>
      <c r="F65006" t="s">
        <v>21</v>
      </c>
      <c r="G65006" t="s">
        <v>59</v>
      </c>
      <c r="H65006" t="s">
        <v>60</v>
      </c>
      <c r="I65006" t="s">
        <v>66</v>
      </c>
      <c r="J65006" s="1">
        <v>36526</v>
      </c>
      <c r="K65006" t="b">
        <f>IFERROR(VLOOKUP(F65006,english_mapping!A:B,2,FALSE),"NA")</f>
        <v>1</v>
      </c>
      <c r="L65006" t="str">
        <f t="shared" si="1015"/>
        <v>Emerging Markets</v>
      </c>
    </row>
    <row r="65007" spans="1:12" x14ac:dyDescent="0.25">
      <c r="A65007" t="s">
        <v>224217</v>
      </c>
      <c r="B65007" t="s">
        <v>224218</v>
      </c>
      <c r="C65007" t="s">
        <v>224219</v>
      </c>
      <c r="D65007" t="s">
        <v>224220</v>
      </c>
      <c r="E65007" t="s">
        <v>14</v>
      </c>
      <c r="F65007" t="s">
        <v>71</v>
      </c>
      <c r="G65007">
        <v>12</v>
      </c>
      <c r="H65007" t="s">
        <v>72</v>
      </c>
      <c r="I65007" t="s">
        <v>72</v>
      </c>
      <c r="J65007" t="s">
        <v>224221</v>
      </c>
      <c r="K65007" t="b">
        <f>IFERROR(VLOOKUP(F65007,english_mapping!A:B,2,FALSE),"NA")</f>
        <v>0</v>
      </c>
      <c r="L65007" t="str">
        <f t="shared" si="1015"/>
        <v>EdTech</v>
      </c>
    </row>
    <row r="65008" spans="1:12" x14ac:dyDescent="0.25">
      <c r="A65008" t="s">
        <v>224222</v>
      </c>
      <c r="B65008" t="s">
        <v>224223</v>
      </c>
      <c r="C65008" t="s">
        <v>224224</v>
      </c>
      <c r="D65008" t="s">
        <v>224225</v>
      </c>
      <c r="E65008" t="s">
        <v>14</v>
      </c>
      <c r="J65008" s="1">
        <v>41885</v>
      </c>
      <c r="K65008" t="str">
        <f>IFERROR(VLOOKUP(F65008,english_mapping!A:B,2,FALSE),"NA")</f>
        <v>NA</v>
      </c>
      <c r="L65008" t="str">
        <f t="shared" si="1015"/>
        <v>Social Games</v>
      </c>
    </row>
    <row r="65009" spans="1:12" x14ac:dyDescent="0.25">
      <c r="A65009" t="s">
        <v>224226</v>
      </c>
      <c r="B65009" t="s">
        <v>224227</v>
      </c>
      <c r="C65009" t="s">
        <v>224228</v>
      </c>
      <c r="D65009" t="s">
        <v>224229</v>
      </c>
      <c r="E65009" t="s">
        <v>701</v>
      </c>
      <c r="F65009" t="s">
        <v>21</v>
      </c>
      <c r="G65009" t="s">
        <v>59</v>
      </c>
      <c r="H65009" t="s">
        <v>60</v>
      </c>
      <c r="I65009" t="s">
        <v>1128</v>
      </c>
      <c r="J65009" s="1">
        <v>34335</v>
      </c>
      <c r="K65009" t="b">
        <f>IFERROR(VLOOKUP(F65009,english_mapping!A:B,2,FALSE),"NA")</f>
        <v>1</v>
      </c>
      <c r="L65009" t="str">
        <f t="shared" si="1015"/>
        <v>Email</v>
      </c>
    </row>
    <row r="65010" spans="1:12" x14ac:dyDescent="0.25">
      <c r="A65010" t="s">
        <v>224230</v>
      </c>
      <c r="B65010" t="s">
        <v>224231</v>
      </c>
      <c r="C65010" t="s">
        <v>224232</v>
      </c>
      <c r="D65010" t="s">
        <v>224233</v>
      </c>
      <c r="E65010" t="s">
        <v>14</v>
      </c>
      <c r="F65010" t="s">
        <v>161</v>
      </c>
      <c r="G65010" t="s">
        <v>162</v>
      </c>
      <c r="H65010" t="s">
        <v>1257</v>
      </c>
      <c r="I65010" t="s">
        <v>135703</v>
      </c>
      <c r="J65010" s="1">
        <v>38718</v>
      </c>
      <c r="K65010" t="b">
        <f>IFERROR(VLOOKUP(F65010,english_mapping!A:B,2,FALSE),"NA")</f>
        <v>0</v>
      </c>
      <c r="L65010" t="str">
        <f t="shared" si="1015"/>
        <v>Automotive</v>
      </c>
    </row>
    <row r="65011" spans="1:12" x14ac:dyDescent="0.25">
      <c r="A65011" t="s">
        <v>224234</v>
      </c>
      <c r="B65011" t="s">
        <v>224235</v>
      </c>
      <c r="C65011" t="s">
        <v>224236</v>
      </c>
      <c r="D65011" t="s">
        <v>224237</v>
      </c>
      <c r="E65011" t="s">
        <v>14</v>
      </c>
      <c r="F65011" t="s">
        <v>161</v>
      </c>
      <c r="G65011" t="s">
        <v>162</v>
      </c>
      <c r="H65011" t="s">
        <v>163</v>
      </c>
      <c r="I65011" t="s">
        <v>163</v>
      </c>
      <c r="J65011" s="1">
        <v>38353</v>
      </c>
      <c r="K65011" t="b">
        <f>IFERROR(VLOOKUP(F65011,english_mapping!A:B,2,FALSE),"NA")</f>
        <v>0</v>
      </c>
      <c r="L65011" t="str">
        <f t="shared" si="1015"/>
        <v>Classifieds</v>
      </c>
    </row>
    <row r="65012" spans="1:12" x14ac:dyDescent="0.25">
      <c r="A65012" t="s">
        <v>224238</v>
      </c>
      <c r="B65012" t="s">
        <v>224239</v>
      </c>
      <c r="C65012" t="s">
        <v>224240</v>
      </c>
      <c r="D65012" t="s">
        <v>224241</v>
      </c>
      <c r="E65012" t="s">
        <v>205</v>
      </c>
      <c r="F65012" t="s">
        <v>21</v>
      </c>
      <c r="G65012" t="s">
        <v>59</v>
      </c>
      <c r="H65012" t="s">
        <v>90</v>
      </c>
      <c r="I65012" t="s">
        <v>1461</v>
      </c>
      <c r="J65012" s="1">
        <v>40909</v>
      </c>
      <c r="K65012" t="b">
        <f>IFERROR(VLOOKUP(F65012,english_mapping!A:B,2,FALSE),"NA")</f>
        <v>1</v>
      </c>
      <c r="L65012" t="str">
        <f t="shared" si="1015"/>
        <v>Architecture</v>
      </c>
    </row>
    <row r="65013" spans="1:12" x14ac:dyDescent="0.25">
      <c r="A65013" t="s">
        <v>224242</v>
      </c>
      <c r="B65013" t="s">
        <v>224243</v>
      </c>
      <c r="C65013" t="s">
        <v>224244</v>
      </c>
      <c r="D65013" t="s">
        <v>224245</v>
      </c>
      <c r="E65013" t="s">
        <v>14</v>
      </c>
      <c r="F65013" t="s">
        <v>8350</v>
      </c>
      <c r="G65013">
        <v>14</v>
      </c>
      <c r="H65013" t="s">
        <v>17322</v>
      </c>
      <c r="I65013" t="s">
        <v>17322</v>
      </c>
      <c r="J65013" s="1">
        <v>40090</v>
      </c>
      <c r="K65013" t="b">
        <f>IFERROR(VLOOKUP(F65013,english_mapping!A:B,2,FALSE),"NA")</f>
        <v>0</v>
      </c>
      <c r="L65013" t="str">
        <f t="shared" si="1015"/>
        <v>Cloud Computing</v>
      </c>
    </row>
    <row r="65014" spans="1:12" x14ac:dyDescent="0.25">
      <c r="A65014" t="s">
        <v>224246</v>
      </c>
      <c r="B65014" t="s">
        <v>224247</v>
      </c>
      <c r="C65014" t="s">
        <v>224248</v>
      </c>
      <c r="D65014" t="s">
        <v>254</v>
      </c>
      <c r="E65014" t="s">
        <v>14</v>
      </c>
      <c r="F65014" t="s">
        <v>462</v>
      </c>
      <c r="K65014" t="b">
        <f>IFERROR(VLOOKUP(F65014,english_mapping!A:B,2,FALSE),"NA")</f>
        <v>0</v>
      </c>
      <c r="L65014" t="str">
        <f t="shared" si="1015"/>
        <v>EdTech</v>
      </c>
    </row>
    <row r="65015" spans="1:12" x14ac:dyDescent="0.25">
      <c r="A65015" t="s">
        <v>224249</v>
      </c>
      <c r="B65015" t="s">
        <v>224250</v>
      </c>
      <c r="C65015" t="s">
        <v>224251</v>
      </c>
      <c r="D65015" t="s">
        <v>14017</v>
      </c>
      <c r="E65015" t="s">
        <v>14</v>
      </c>
      <c r="F65015" t="s">
        <v>21</v>
      </c>
      <c r="G65015" t="s">
        <v>94</v>
      </c>
      <c r="H65015" t="s">
        <v>95</v>
      </c>
      <c r="I65015" t="s">
        <v>18469</v>
      </c>
      <c r="J65015" t="s">
        <v>35411</v>
      </c>
      <c r="K65015" t="b">
        <f>IFERROR(VLOOKUP(F65015,english_mapping!A:B,2,FALSE),"NA")</f>
        <v>1</v>
      </c>
      <c r="L65015" t="str">
        <f t="shared" si="1015"/>
        <v>Productivity Software</v>
      </c>
    </row>
    <row r="65016" spans="1:12" x14ac:dyDescent="0.25">
      <c r="A65016" t="s">
        <v>224252</v>
      </c>
      <c r="B65016" t="s">
        <v>224253</v>
      </c>
      <c r="C65016" t="s">
        <v>224254</v>
      </c>
      <c r="D65016" t="s">
        <v>224255</v>
      </c>
      <c r="E65016" t="s">
        <v>14</v>
      </c>
      <c r="F65016" t="s">
        <v>2880</v>
      </c>
      <c r="G65016">
        <v>3</v>
      </c>
      <c r="H65016" t="s">
        <v>17725</v>
      </c>
      <c r="I65016" t="s">
        <v>17725</v>
      </c>
      <c r="J65016" s="1">
        <v>41828</v>
      </c>
      <c r="K65016" t="b">
        <f>IFERROR(VLOOKUP(F65016,english_mapping!A:B,2,FALSE),"NA")</f>
        <v>0</v>
      </c>
      <c r="L65016" t="str">
        <f t="shared" si="1015"/>
        <v>Hotels</v>
      </c>
    </row>
    <row r="65017" spans="1:12" x14ac:dyDescent="0.25">
      <c r="A65017" t="s">
        <v>224256</v>
      </c>
      <c r="B65017" t="s">
        <v>224257</v>
      </c>
      <c r="C65017" t="s">
        <v>224258</v>
      </c>
      <c r="D65017" t="s">
        <v>14658</v>
      </c>
      <c r="E65017" t="s">
        <v>14</v>
      </c>
      <c r="F65017" t="s">
        <v>712</v>
      </c>
      <c r="J65017" s="1">
        <v>40914</v>
      </c>
      <c r="K65017" t="b">
        <f>IFERROR(VLOOKUP(F65017,english_mapping!A:B,2,FALSE),"NA")</f>
        <v>0</v>
      </c>
      <c r="L65017" t="str">
        <f t="shared" si="1015"/>
        <v>Apps</v>
      </c>
    </row>
    <row r="65018" spans="1:12" x14ac:dyDescent="0.25">
      <c r="A65018" t="s">
        <v>224259</v>
      </c>
      <c r="B65018" t="s">
        <v>224260</v>
      </c>
      <c r="C65018" t="s">
        <v>224261</v>
      </c>
      <c r="D65018" t="s">
        <v>38</v>
      </c>
      <c r="E65018" t="s">
        <v>14</v>
      </c>
      <c r="F65018" t="s">
        <v>21</v>
      </c>
      <c r="G65018" t="s">
        <v>434</v>
      </c>
      <c r="H65018" t="s">
        <v>6476</v>
      </c>
      <c r="I65018" t="s">
        <v>6476</v>
      </c>
      <c r="J65018" s="1">
        <v>39884</v>
      </c>
      <c r="K65018" t="b">
        <f>IFERROR(VLOOKUP(F65018,english_mapping!A:B,2,FALSE),"NA")</f>
        <v>1</v>
      </c>
      <c r="L65018" t="str">
        <f t="shared" si="1015"/>
        <v>Software</v>
      </c>
    </row>
    <row r="65019" spans="1:12" x14ac:dyDescent="0.25">
      <c r="A65019" t="s">
        <v>224262</v>
      </c>
      <c r="B65019" t="s">
        <v>224263</v>
      </c>
      <c r="C65019" t="s">
        <v>224264</v>
      </c>
      <c r="D65019" t="s">
        <v>224265</v>
      </c>
      <c r="E65019" t="s">
        <v>14</v>
      </c>
      <c r="F65019" t="s">
        <v>5036</v>
      </c>
      <c r="G65019">
        <v>23</v>
      </c>
      <c r="H65019" t="s">
        <v>224266</v>
      </c>
      <c r="I65019" t="s">
        <v>224267</v>
      </c>
      <c r="J65019" t="s">
        <v>82044</v>
      </c>
      <c r="K65019" t="b">
        <f>IFERROR(VLOOKUP(F65019,english_mapping!A:B,2,FALSE),"NA")</f>
        <v>0</v>
      </c>
      <c r="L65019" t="str">
        <f t="shared" si="1015"/>
        <v>Health and Wellness</v>
      </c>
    </row>
    <row r="65020" spans="1:12" x14ac:dyDescent="0.25">
      <c r="A65020" t="s">
        <v>224268</v>
      </c>
      <c r="B65020" t="s">
        <v>224269</v>
      </c>
      <c r="D65020" t="s">
        <v>8726</v>
      </c>
      <c r="E65020" t="s">
        <v>109</v>
      </c>
      <c r="F65020" t="s">
        <v>33</v>
      </c>
      <c r="G65020">
        <v>22</v>
      </c>
      <c r="H65020" t="s">
        <v>34</v>
      </c>
      <c r="I65020" t="s">
        <v>34</v>
      </c>
      <c r="J65020" s="1">
        <v>36899</v>
      </c>
      <c r="K65020" t="b">
        <f>IFERROR(VLOOKUP(F65020,english_mapping!A:B,2,FALSE),"NA")</f>
        <v>0</v>
      </c>
      <c r="L65020" t="str">
        <f t="shared" si="1015"/>
        <v>Electronics</v>
      </c>
    </row>
    <row r="65021" spans="1:12" x14ac:dyDescent="0.25">
      <c r="A65021" t="s">
        <v>224270</v>
      </c>
      <c r="B65021" t="s">
        <v>224271</v>
      </c>
      <c r="C65021" t="s">
        <v>224272</v>
      </c>
      <c r="D65021" t="s">
        <v>34695</v>
      </c>
      <c r="E65021" t="s">
        <v>205</v>
      </c>
      <c r="F65021" t="s">
        <v>21</v>
      </c>
      <c r="G65021" t="s">
        <v>1300</v>
      </c>
      <c r="H65021" t="s">
        <v>1301</v>
      </c>
      <c r="I65021" t="s">
        <v>6297</v>
      </c>
      <c r="J65021" s="1">
        <v>40179</v>
      </c>
      <c r="K65021" t="b">
        <f>IFERROR(VLOOKUP(F65021,english_mapping!A:B,2,FALSE),"NA")</f>
        <v>1</v>
      </c>
      <c r="L65021" t="str">
        <f t="shared" si="1015"/>
        <v>Curated Web</v>
      </c>
    </row>
    <row r="65022" spans="1:12" x14ac:dyDescent="0.25">
      <c r="A65022" t="s">
        <v>224273</v>
      </c>
      <c r="B65022" t="s">
        <v>224274</v>
      </c>
      <c r="C65022" t="s">
        <v>224275</v>
      </c>
      <c r="D65022" t="s">
        <v>224276</v>
      </c>
      <c r="E65022" t="s">
        <v>14</v>
      </c>
      <c r="F65022" t="s">
        <v>21</v>
      </c>
      <c r="G65022" t="s">
        <v>154</v>
      </c>
      <c r="H65022" t="s">
        <v>242</v>
      </c>
      <c r="I65022" t="s">
        <v>326</v>
      </c>
      <c r="J65022" s="1">
        <v>39090</v>
      </c>
      <c r="K65022" t="b">
        <f>IFERROR(VLOOKUP(F65022,english_mapping!A:B,2,FALSE),"NA")</f>
        <v>1</v>
      </c>
      <c r="L65022" t="str">
        <f t="shared" si="1015"/>
        <v>Language Learning</v>
      </c>
    </row>
    <row r="65023" spans="1:12" x14ac:dyDescent="0.25">
      <c r="A65023" t="s">
        <v>224277</v>
      </c>
      <c r="B65023" t="s">
        <v>224278</v>
      </c>
      <c r="C65023" t="s">
        <v>224279</v>
      </c>
      <c r="D65023" t="s">
        <v>224280</v>
      </c>
      <c r="E65023" t="s">
        <v>109</v>
      </c>
      <c r="F65023" t="s">
        <v>21</v>
      </c>
      <c r="G65023" t="s">
        <v>59</v>
      </c>
      <c r="H65023" t="s">
        <v>60</v>
      </c>
      <c r="I65023" t="s">
        <v>66</v>
      </c>
      <c r="J65023" s="1">
        <v>39730</v>
      </c>
      <c r="K65023" t="b">
        <f>IFERROR(VLOOKUP(F65023,english_mapping!A:B,2,FALSE),"NA")</f>
        <v>1</v>
      </c>
      <c r="L65023" t="str">
        <f t="shared" si="1015"/>
        <v>Enterprises</v>
      </c>
    </row>
    <row r="65024" spans="1:12" x14ac:dyDescent="0.25">
      <c r="A65024" t="s">
        <v>224281</v>
      </c>
      <c r="B65024" t="s">
        <v>224282</v>
      </c>
      <c r="C65024" t="s">
        <v>224283</v>
      </c>
      <c r="D65024" t="s">
        <v>87004</v>
      </c>
      <c r="E65024" t="s">
        <v>14</v>
      </c>
      <c r="F65024" t="s">
        <v>3397</v>
      </c>
      <c r="G65024">
        <v>18</v>
      </c>
      <c r="H65024" t="s">
        <v>3398</v>
      </c>
      <c r="I65024" t="s">
        <v>152161</v>
      </c>
      <c r="J65024" s="1">
        <v>40550</v>
      </c>
      <c r="K65024" t="b">
        <f>IFERROR(VLOOKUP(F65024,english_mapping!A:B,2,FALSE),"NA")</f>
        <v>0</v>
      </c>
      <c r="L65024" t="str">
        <f t="shared" si="1015"/>
        <v>E-Commerce</v>
      </c>
    </row>
    <row r="65025" spans="1:12" x14ac:dyDescent="0.25">
      <c r="A65025" t="s">
        <v>224284</v>
      </c>
      <c r="B65025" t="s">
        <v>224285</v>
      </c>
      <c r="C65025" t="s">
        <v>224286</v>
      </c>
      <c r="D65025" t="s">
        <v>224287</v>
      </c>
      <c r="E65025" t="s">
        <v>14</v>
      </c>
      <c r="F65025" t="s">
        <v>21</v>
      </c>
      <c r="G65025" t="s">
        <v>285</v>
      </c>
      <c r="H65025" t="s">
        <v>1054</v>
      </c>
      <c r="I65025" t="s">
        <v>1054</v>
      </c>
      <c r="K65025" t="b">
        <f>IFERROR(VLOOKUP(F65025,english_mapping!A:B,2,FALSE),"NA")</f>
        <v>1</v>
      </c>
      <c r="L65025" t="str">
        <f t="shared" si="1015"/>
        <v>Automotive</v>
      </c>
    </row>
    <row r="65026" spans="1:12" x14ac:dyDescent="0.25">
      <c r="A65026" t="s">
        <v>224288</v>
      </c>
      <c r="B65026" t="s">
        <v>224289</v>
      </c>
      <c r="C65026" t="s">
        <v>224290</v>
      </c>
      <c r="D65026" t="s">
        <v>113</v>
      </c>
      <c r="E65026" t="s">
        <v>14</v>
      </c>
      <c r="F65026" t="s">
        <v>4722</v>
      </c>
      <c r="G65026">
        <v>13</v>
      </c>
      <c r="H65026" t="s">
        <v>4723</v>
      </c>
      <c r="I65026" t="s">
        <v>4723</v>
      </c>
      <c r="J65026" t="s">
        <v>224291</v>
      </c>
      <c r="K65026" t="b">
        <f>IFERROR(VLOOKUP(F65026,english_mapping!A:B,2,FALSE),"NA")</f>
        <v>0</v>
      </c>
      <c r="L65026" t="str">
        <f t="shared" si="1015"/>
        <v>Entertainment</v>
      </c>
    </row>
    <row r="65027" spans="1:12" x14ac:dyDescent="0.25">
      <c r="A65027" t="s">
        <v>224292</v>
      </c>
      <c r="B65027" t="s">
        <v>224293</v>
      </c>
      <c r="C65027" t="s">
        <v>224294</v>
      </c>
      <c r="D65027" t="s">
        <v>224295</v>
      </c>
      <c r="E65027" t="s">
        <v>14</v>
      </c>
      <c r="F65027" t="s">
        <v>1283</v>
      </c>
      <c r="G65027">
        <v>42</v>
      </c>
      <c r="H65027" t="s">
        <v>1284</v>
      </c>
      <c r="I65027" t="s">
        <v>1284</v>
      </c>
      <c r="K65027" t="b">
        <f>IFERROR(VLOOKUP(F65027,english_mapping!A:B,2,FALSE),"NA")</f>
        <v>0</v>
      </c>
      <c r="L65027" t="str">
        <f t="shared" si="1015"/>
        <v>Productivity Software</v>
      </c>
    </row>
    <row r="65028" spans="1:12" x14ac:dyDescent="0.25">
      <c r="A65028" t="s">
        <v>224296</v>
      </c>
      <c r="B65028" t="s">
        <v>224297</v>
      </c>
      <c r="C65028" t="s">
        <v>224298</v>
      </c>
      <c r="D65028" t="s">
        <v>224299</v>
      </c>
      <c r="E65028" t="s">
        <v>701</v>
      </c>
      <c r="F65028" t="s">
        <v>462</v>
      </c>
      <c r="G65028">
        <v>48</v>
      </c>
      <c r="H65028" t="s">
        <v>463</v>
      </c>
      <c r="I65028" t="s">
        <v>463</v>
      </c>
      <c r="J65028" t="s">
        <v>224300</v>
      </c>
      <c r="K65028" t="b">
        <f>IFERROR(VLOOKUP(F65028,english_mapping!A:B,2,FALSE),"NA")</f>
        <v>0</v>
      </c>
      <c r="L65028" t="str">
        <f t="shared" ref="L65028:L65091" si="1016">IFERROR(LEFT(D65028,(FIND("|",D65028))-1),D65028)</f>
        <v>Big Data Analytics</v>
      </c>
    </row>
    <row r="65029" spans="1:12" x14ac:dyDescent="0.25">
      <c r="A65029" t="s">
        <v>224301</v>
      </c>
      <c r="B65029" t="s">
        <v>224302</v>
      </c>
      <c r="C65029" t="s">
        <v>224303</v>
      </c>
      <c r="D65029" t="s">
        <v>224304</v>
      </c>
      <c r="E65029" t="s">
        <v>14</v>
      </c>
      <c r="F65029" t="s">
        <v>274</v>
      </c>
      <c r="G65029">
        <v>18</v>
      </c>
      <c r="H65029" t="s">
        <v>19481</v>
      </c>
      <c r="I65029" t="s">
        <v>19481</v>
      </c>
      <c r="K65029" t="b">
        <f>IFERROR(VLOOKUP(F65029,english_mapping!A:B,2,FALSE),"NA")</f>
        <v>0</v>
      </c>
      <c r="L65029" t="str">
        <f t="shared" si="1016"/>
        <v>Online Travel</v>
      </c>
    </row>
    <row r="65030" spans="1:12" x14ac:dyDescent="0.25">
      <c r="A65030" t="s">
        <v>224305</v>
      </c>
      <c r="B65030" t="s">
        <v>224306</v>
      </c>
      <c r="C65030" t="s">
        <v>224307</v>
      </c>
      <c r="D65030" t="s">
        <v>2541</v>
      </c>
      <c r="E65030" t="s">
        <v>14</v>
      </c>
      <c r="F65030" t="s">
        <v>52</v>
      </c>
      <c r="G65030" t="s">
        <v>200</v>
      </c>
      <c r="H65030" t="s">
        <v>201</v>
      </c>
      <c r="I65030" t="s">
        <v>25705</v>
      </c>
      <c r="K65030" t="b">
        <f>IFERROR(VLOOKUP(F65030,english_mapping!A:B,2,FALSE),"NA")</f>
        <v>1</v>
      </c>
      <c r="L65030" t="str">
        <f t="shared" si="1016"/>
        <v>Advertising</v>
      </c>
    </row>
    <row r="65031" spans="1:12" x14ac:dyDescent="0.25">
      <c r="A65031" t="s">
        <v>224308</v>
      </c>
      <c r="B65031" t="s">
        <v>224309</v>
      </c>
      <c r="C65031" t="s">
        <v>224310</v>
      </c>
      <c r="D65031" t="s">
        <v>31548</v>
      </c>
      <c r="E65031" t="s">
        <v>14</v>
      </c>
      <c r="F65031" t="s">
        <v>33</v>
      </c>
      <c r="G65031">
        <v>2</v>
      </c>
      <c r="H65031" t="s">
        <v>312</v>
      </c>
      <c r="I65031" t="s">
        <v>312</v>
      </c>
      <c r="K65031" t="b">
        <f>IFERROR(VLOOKUP(F65031,english_mapping!A:B,2,FALSE),"NA")</f>
        <v>0</v>
      </c>
      <c r="L65031" t="str">
        <f t="shared" si="1016"/>
        <v>Automotive</v>
      </c>
    </row>
    <row r="65032" spans="1:12" x14ac:dyDescent="0.25">
      <c r="A65032" t="s">
        <v>224311</v>
      </c>
      <c r="B65032" t="s">
        <v>224312</v>
      </c>
      <c r="C65032" t="s">
        <v>224313</v>
      </c>
      <c r="D65032" t="s">
        <v>597</v>
      </c>
      <c r="E65032" t="s">
        <v>14</v>
      </c>
      <c r="F65032" t="s">
        <v>21</v>
      </c>
      <c r="G65032" t="s">
        <v>3238</v>
      </c>
      <c r="H65032" t="s">
        <v>162206</v>
      </c>
      <c r="I65032" t="s">
        <v>162206</v>
      </c>
      <c r="K65032" t="b">
        <f>IFERROR(VLOOKUP(F65032,english_mapping!A:B,2,FALSE),"NA")</f>
        <v>1</v>
      </c>
      <c r="L65032" t="str">
        <f t="shared" si="1016"/>
        <v>Financial Services</v>
      </c>
    </row>
    <row r="65033" spans="1:12" x14ac:dyDescent="0.25">
      <c r="A65033" t="s">
        <v>224314</v>
      </c>
      <c r="B65033" t="s">
        <v>224315</v>
      </c>
      <c r="C65033" t="s">
        <v>224316</v>
      </c>
      <c r="D65033" t="s">
        <v>32</v>
      </c>
      <c r="E65033" t="s">
        <v>14</v>
      </c>
      <c r="F65033" t="s">
        <v>33</v>
      </c>
      <c r="G65033">
        <v>22</v>
      </c>
      <c r="H65033" t="s">
        <v>34</v>
      </c>
      <c r="I65033" t="s">
        <v>34</v>
      </c>
      <c r="J65033" s="1">
        <v>36161</v>
      </c>
      <c r="K65033" t="b">
        <f>IFERROR(VLOOKUP(F65033,english_mapping!A:B,2,FALSE),"NA")</f>
        <v>0</v>
      </c>
      <c r="L65033" t="str">
        <f t="shared" si="1016"/>
        <v>Curated Web</v>
      </c>
    </row>
    <row r="65034" spans="1:12" x14ac:dyDescent="0.25">
      <c r="A65034" t="s">
        <v>224317</v>
      </c>
      <c r="B65034" t="s">
        <v>224318</v>
      </c>
      <c r="C65034" t="s">
        <v>224319</v>
      </c>
      <c r="D65034" t="s">
        <v>224320</v>
      </c>
      <c r="E65034" t="s">
        <v>14</v>
      </c>
      <c r="F65034" t="s">
        <v>9103</v>
      </c>
      <c r="G65034">
        <v>11</v>
      </c>
      <c r="H65034" t="s">
        <v>9104</v>
      </c>
      <c r="I65034" t="s">
        <v>9104</v>
      </c>
      <c r="K65034" t="b">
        <f>IFERROR(VLOOKUP(F65034,english_mapping!A:B,2,FALSE),"NA")</f>
        <v>0</v>
      </c>
      <c r="L65034" t="str">
        <f t="shared" si="1016"/>
        <v>Data Mining</v>
      </c>
    </row>
    <row r="65035" spans="1:12" x14ac:dyDescent="0.25">
      <c r="A65035" t="s">
        <v>224321</v>
      </c>
      <c r="B65035" t="s">
        <v>224322</v>
      </c>
      <c r="C65035" t="s">
        <v>224323</v>
      </c>
      <c r="E65035" t="s">
        <v>14</v>
      </c>
      <c r="K65035" t="str">
        <f>IFERROR(VLOOKUP(F65035,english_mapping!A:B,2,FALSE),"NA")</f>
        <v>NA</v>
      </c>
      <c r="L65035">
        <f t="shared" si="1016"/>
        <v>0</v>
      </c>
    </row>
    <row r="65036" spans="1:12" x14ac:dyDescent="0.25">
      <c r="A65036" t="s">
        <v>224324</v>
      </c>
      <c r="B65036" t="s">
        <v>224325</v>
      </c>
      <c r="C65036" t="s">
        <v>224326</v>
      </c>
      <c r="D65036" t="s">
        <v>224327</v>
      </c>
      <c r="E65036" t="s">
        <v>205</v>
      </c>
      <c r="F65036" t="s">
        <v>21</v>
      </c>
      <c r="G65036" t="s">
        <v>77</v>
      </c>
      <c r="H65036" t="s">
        <v>3964</v>
      </c>
      <c r="I65036" t="s">
        <v>3964</v>
      </c>
      <c r="J65036" s="1">
        <v>38722</v>
      </c>
      <c r="K65036" t="b">
        <f>IFERROR(VLOOKUP(F65036,english_mapping!A:B,2,FALSE),"NA")</f>
        <v>1</v>
      </c>
      <c r="L65036" t="str">
        <f t="shared" si="1016"/>
        <v>Audio</v>
      </c>
    </row>
    <row r="65037" spans="1:12" x14ac:dyDescent="0.25">
      <c r="A65037" t="s">
        <v>224328</v>
      </c>
      <c r="B65037" t="s">
        <v>224329</v>
      </c>
      <c r="C65037" t="s">
        <v>224330</v>
      </c>
      <c r="D65037" t="s">
        <v>31795</v>
      </c>
      <c r="E65037" t="s">
        <v>14</v>
      </c>
      <c r="F65037" t="s">
        <v>124</v>
      </c>
      <c r="G65037" t="s">
        <v>125</v>
      </c>
      <c r="H65037" t="s">
        <v>126</v>
      </c>
      <c r="I65037" t="s">
        <v>126</v>
      </c>
      <c r="J65037" s="1">
        <v>41646</v>
      </c>
      <c r="K65037" t="b">
        <f>IFERROR(VLOOKUP(F65037,english_mapping!A:B,2,FALSE),"NA")</f>
        <v>1</v>
      </c>
      <c r="L65037" t="str">
        <f t="shared" si="1016"/>
        <v>Human Resources</v>
      </c>
    </row>
    <row r="65038" spans="1:12" x14ac:dyDescent="0.25">
      <c r="A65038" t="s">
        <v>224331</v>
      </c>
      <c r="B65038" t="s">
        <v>224332</v>
      </c>
      <c r="C65038" t="s">
        <v>224333</v>
      </c>
      <c r="D65038" t="s">
        <v>70</v>
      </c>
      <c r="E65038" t="s">
        <v>14</v>
      </c>
      <c r="J65038" t="s">
        <v>27718</v>
      </c>
      <c r="K65038" t="str">
        <f>IFERROR(VLOOKUP(F65038,english_mapping!A:B,2,FALSE),"NA")</f>
        <v>NA</v>
      </c>
      <c r="L65038" t="str">
        <f t="shared" si="1016"/>
        <v>E-Commerce</v>
      </c>
    </row>
    <row r="65039" spans="1:12" x14ac:dyDescent="0.25">
      <c r="A65039" t="s">
        <v>224334</v>
      </c>
      <c r="B65039" t="s">
        <v>224335</v>
      </c>
      <c r="C65039" t="s">
        <v>224336</v>
      </c>
      <c r="D65039" t="s">
        <v>224337</v>
      </c>
      <c r="E65039" t="s">
        <v>14</v>
      </c>
      <c r="F65039" t="s">
        <v>21</v>
      </c>
      <c r="G65039" t="s">
        <v>59</v>
      </c>
      <c r="H65039" t="s">
        <v>1249</v>
      </c>
      <c r="I65039" t="s">
        <v>1249</v>
      </c>
      <c r="J65039" s="1">
        <v>40909</v>
      </c>
      <c r="K65039" t="b">
        <f>IFERROR(VLOOKUP(F65039,english_mapping!A:B,2,FALSE),"NA")</f>
        <v>1</v>
      </c>
      <c r="L65039" t="str">
        <f t="shared" si="1016"/>
        <v>Celebrity</v>
      </c>
    </row>
    <row r="65040" spans="1:12" x14ac:dyDescent="0.25">
      <c r="A65040" t="s">
        <v>224338</v>
      </c>
      <c r="B65040" t="s">
        <v>224339</v>
      </c>
      <c r="C65040" t="s">
        <v>224340</v>
      </c>
      <c r="D65040" t="s">
        <v>224341</v>
      </c>
      <c r="E65040" t="s">
        <v>14</v>
      </c>
      <c r="F65040" t="s">
        <v>21</v>
      </c>
      <c r="G65040" t="s">
        <v>94</v>
      </c>
      <c r="H65040" t="s">
        <v>20504</v>
      </c>
      <c r="I65040" t="s">
        <v>63823</v>
      </c>
      <c r="K65040" t="b">
        <f>IFERROR(VLOOKUP(F65040,english_mapping!A:B,2,FALSE),"NA")</f>
        <v>1</v>
      </c>
      <c r="L65040" t="str">
        <f t="shared" si="1016"/>
        <v>Education</v>
      </c>
    </row>
    <row r="65041" spans="1:12" x14ac:dyDescent="0.25">
      <c r="A65041" t="s">
        <v>224342</v>
      </c>
      <c r="B65041" t="s">
        <v>224343</v>
      </c>
      <c r="C65041" t="s">
        <v>224344</v>
      </c>
      <c r="D65041" t="s">
        <v>224345</v>
      </c>
      <c r="E65041" t="s">
        <v>14</v>
      </c>
      <c r="F65041" t="s">
        <v>21</v>
      </c>
      <c r="G65041" t="s">
        <v>39</v>
      </c>
      <c r="H65041" t="s">
        <v>281</v>
      </c>
      <c r="I65041" t="s">
        <v>281</v>
      </c>
      <c r="J65041" s="1">
        <v>40544</v>
      </c>
      <c r="K65041" t="b">
        <f>IFERROR(VLOOKUP(F65041,english_mapping!A:B,2,FALSE),"NA")</f>
        <v>1</v>
      </c>
      <c r="L65041" t="str">
        <f t="shared" si="1016"/>
        <v>Enterprise Software</v>
      </c>
    </row>
    <row r="65042" spans="1:12" x14ac:dyDescent="0.25">
      <c r="A65042" t="s">
        <v>224346</v>
      </c>
      <c r="B65042" t="s">
        <v>224347</v>
      </c>
      <c r="C65042" t="s">
        <v>224348</v>
      </c>
      <c r="D65042" t="s">
        <v>65</v>
      </c>
      <c r="E65042" t="s">
        <v>14</v>
      </c>
      <c r="F65042" t="s">
        <v>21</v>
      </c>
      <c r="G65042" t="s">
        <v>101</v>
      </c>
      <c r="H65042" t="s">
        <v>102</v>
      </c>
      <c r="I65042" t="s">
        <v>103</v>
      </c>
      <c r="J65042" s="1">
        <v>40544</v>
      </c>
      <c r="K65042" t="b">
        <f>IFERROR(VLOOKUP(F65042,english_mapping!A:B,2,FALSE),"NA")</f>
        <v>1</v>
      </c>
      <c r="L65042" t="str">
        <f t="shared" si="1016"/>
        <v>Mobile</v>
      </c>
    </row>
    <row r="65043" spans="1:12" x14ac:dyDescent="0.25">
      <c r="A65043" t="s">
        <v>224349</v>
      </c>
      <c r="B65043" t="s">
        <v>224350</v>
      </c>
      <c r="C65043" t="s">
        <v>224351</v>
      </c>
      <c r="D65043" t="s">
        <v>45</v>
      </c>
      <c r="E65043" t="s">
        <v>14</v>
      </c>
      <c r="F65043" t="s">
        <v>21</v>
      </c>
      <c r="G65043" t="s">
        <v>94</v>
      </c>
      <c r="H65043" t="s">
        <v>95</v>
      </c>
      <c r="I65043" t="s">
        <v>139351</v>
      </c>
      <c r="J65043" s="1">
        <v>40544</v>
      </c>
      <c r="K65043" t="b">
        <f>IFERROR(VLOOKUP(F65043,english_mapping!A:B,2,FALSE),"NA")</f>
        <v>1</v>
      </c>
      <c r="L65043" t="str">
        <f t="shared" si="1016"/>
        <v>Games</v>
      </c>
    </row>
    <row r="65044" spans="1:12" x14ac:dyDescent="0.25">
      <c r="A65044" t="s">
        <v>224352</v>
      </c>
      <c r="B65044" t="s">
        <v>224353</v>
      </c>
      <c r="C65044" t="s">
        <v>224354</v>
      </c>
      <c r="D65044" t="s">
        <v>224355</v>
      </c>
      <c r="E65044" t="s">
        <v>14</v>
      </c>
      <c r="K65044" t="str">
        <f>IFERROR(VLOOKUP(F65044,english_mapping!A:B,2,FALSE),"NA")</f>
        <v>NA</v>
      </c>
      <c r="L65044" t="str">
        <f t="shared" si="1016"/>
        <v>E-Commerce</v>
      </c>
    </row>
    <row r="65045" spans="1:12" x14ac:dyDescent="0.25">
      <c r="A65045" t="s">
        <v>224356</v>
      </c>
      <c r="B65045" t="s">
        <v>224357</v>
      </c>
      <c r="C65045" t="s">
        <v>224358</v>
      </c>
      <c r="D65045" t="s">
        <v>224359</v>
      </c>
      <c r="E65045" t="s">
        <v>14</v>
      </c>
      <c r="F65045" t="s">
        <v>21</v>
      </c>
      <c r="G65045" t="s">
        <v>534</v>
      </c>
      <c r="H65045" t="s">
        <v>535</v>
      </c>
      <c r="I65045" t="s">
        <v>536</v>
      </c>
      <c r="J65045" s="1">
        <v>41280</v>
      </c>
      <c r="K65045" t="b">
        <f>IFERROR(VLOOKUP(F65045,english_mapping!A:B,2,FALSE),"NA")</f>
        <v>1</v>
      </c>
      <c r="L65045" t="str">
        <f t="shared" si="1016"/>
        <v>Apps</v>
      </c>
    </row>
    <row r="65046" spans="1:12" x14ac:dyDescent="0.25">
      <c r="A65046" t="s">
        <v>224360</v>
      </c>
      <c r="B65046" t="s">
        <v>224361</v>
      </c>
      <c r="C65046" t="s">
        <v>224362</v>
      </c>
      <c r="D65046" t="s">
        <v>552</v>
      </c>
      <c r="E65046" t="s">
        <v>14</v>
      </c>
      <c r="F65046" t="s">
        <v>21</v>
      </c>
      <c r="G65046" t="s">
        <v>101</v>
      </c>
      <c r="H65046" t="s">
        <v>102</v>
      </c>
      <c r="I65046" t="s">
        <v>103</v>
      </c>
      <c r="J65046" s="1">
        <v>41275</v>
      </c>
      <c r="K65046" t="b">
        <f>IFERROR(VLOOKUP(F65046,english_mapping!A:B,2,FALSE),"NA")</f>
        <v>1</v>
      </c>
      <c r="L65046" t="str">
        <f t="shared" si="1016"/>
        <v>Social Media</v>
      </c>
    </row>
    <row r="65047" spans="1:12" x14ac:dyDescent="0.25">
      <c r="A65047" t="s">
        <v>224363</v>
      </c>
      <c r="B65047" t="s">
        <v>224364</v>
      </c>
      <c r="C65047" t="s">
        <v>224365</v>
      </c>
      <c r="D65047" t="s">
        <v>224366</v>
      </c>
      <c r="E65047" t="s">
        <v>14</v>
      </c>
      <c r="F65047" t="s">
        <v>17019</v>
      </c>
      <c r="G65047">
        <v>3</v>
      </c>
      <c r="H65047" t="s">
        <v>38398</v>
      </c>
      <c r="I65047" t="s">
        <v>224367</v>
      </c>
      <c r="J65047" t="s">
        <v>24575</v>
      </c>
      <c r="K65047" t="b">
        <f>IFERROR(VLOOKUP(F65047,english_mapping!A:B,2,FALSE),"NA")</f>
        <v>0</v>
      </c>
      <c r="L65047" t="str">
        <f t="shared" si="1016"/>
        <v>Cloud Computing</v>
      </c>
    </row>
    <row r="65048" spans="1:12" x14ac:dyDescent="0.25">
      <c r="A65048" t="s">
        <v>224368</v>
      </c>
      <c r="B65048" t="s">
        <v>224369</v>
      </c>
      <c r="C65048" t="s">
        <v>224370</v>
      </c>
      <c r="D65048" t="s">
        <v>224371</v>
      </c>
      <c r="E65048" t="s">
        <v>14</v>
      </c>
      <c r="J65048" s="1">
        <v>40550</v>
      </c>
      <c r="K65048" t="str">
        <f>IFERROR(VLOOKUP(F65048,english_mapping!A:B,2,FALSE),"NA")</f>
        <v>NA</v>
      </c>
      <c r="L65048" t="str">
        <f t="shared" si="1016"/>
        <v>Apps</v>
      </c>
    </row>
    <row r="65049" spans="1:12" x14ac:dyDescent="0.25">
      <c r="A65049" t="s">
        <v>224372</v>
      </c>
      <c r="B65049" t="s">
        <v>224373</v>
      </c>
      <c r="C65049" t="s">
        <v>224374</v>
      </c>
      <c r="D65049" t="s">
        <v>224375</v>
      </c>
      <c r="E65049" t="s">
        <v>14</v>
      </c>
      <c r="F65049" t="s">
        <v>712</v>
      </c>
      <c r="G65049">
        <v>5</v>
      </c>
      <c r="H65049" t="s">
        <v>713</v>
      </c>
      <c r="I65049" t="s">
        <v>713</v>
      </c>
      <c r="J65049" s="1">
        <v>41791</v>
      </c>
      <c r="K65049" t="b">
        <f>IFERROR(VLOOKUP(F65049,english_mapping!A:B,2,FALSE),"NA")</f>
        <v>0</v>
      </c>
      <c r="L65049" t="str">
        <f t="shared" si="1016"/>
        <v>Apps</v>
      </c>
    </row>
    <row r="65050" spans="1:12" x14ac:dyDescent="0.25">
      <c r="A65050" t="s">
        <v>224376</v>
      </c>
      <c r="B65050" t="s">
        <v>224377</v>
      </c>
      <c r="C65050" t="s">
        <v>224378</v>
      </c>
      <c r="D65050" t="s">
        <v>224379</v>
      </c>
      <c r="E65050" t="s">
        <v>14</v>
      </c>
      <c r="F65050" t="s">
        <v>21</v>
      </c>
      <c r="G65050" t="s">
        <v>59</v>
      </c>
      <c r="H65050" t="s">
        <v>60</v>
      </c>
      <c r="I65050" t="s">
        <v>3024</v>
      </c>
      <c r="J65050" s="1">
        <v>36161</v>
      </c>
      <c r="K65050" t="b">
        <f>IFERROR(VLOOKUP(F65050,english_mapping!A:B,2,FALSE),"NA")</f>
        <v>1</v>
      </c>
      <c r="L65050" t="str">
        <f t="shared" si="1016"/>
        <v>Finance</v>
      </c>
    </row>
    <row r="65051" spans="1:12" x14ac:dyDescent="0.25">
      <c r="A65051" t="s">
        <v>224380</v>
      </c>
      <c r="B65051" t="s">
        <v>224381</v>
      </c>
      <c r="C65051" t="s">
        <v>224382</v>
      </c>
      <c r="D65051" t="s">
        <v>224383</v>
      </c>
      <c r="E65051" t="s">
        <v>14</v>
      </c>
      <c r="F65051" t="s">
        <v>21</v>
      </c>
      <c r="G65051" t="s">
        <v>138</v>
      </c>
      <c r="H65051" t="s">
        <v>139</v>
      </c>
      <c r="I65051" t="s">
        <v>139</v>
      </c>
      <c r="J65051" s="1">
        <v>39089</v>
      </c>
      <c r="K65051" t="b">
        <f>IFERROR(VLOOKUP(F65051,english_mapping!A:B,2,FALSE),"NA")</f>
        <v>1</v>
      </c>
      <c r="L65051" t="str">
        <f t="shared" si="1016"/>
        <v>Tracking</v>
      </c>
    </row>
    <row r="65052" spans="1:12" x14ac:dyDescent="0.25">
      <c r="A65052" t="s">
        <v>224384</v>
      </c>
      <c r="B65052" t="s">
        <v>224385</v>
      </c>
      <c r="C65052" t="s">
        <v>224386</v>
      </c>
      <c r="D65052" t="s">
        <v>224387</v>
      </c>
      <c r="E65052" t="s">
        <v>205</v>
      </c>
      <c r="F65052" t="s">
        <v>21</v>
      </c>
      <c r="G65052" t="s">
        <v>101</v>
      </c>
      <c r="H65052" t="s">
        <v>102</v>
      </c>
      <c r="I65052" t="s">
        <v>103</v>
      </c>
      <c r="J65052" s="1">
        <v>42009</v>
      </c>
      <c r="K65052" t="b">
        <f>IFERROR(VLOOKUP(F65052,english_mapping!A:B,2,FALSE),"NA")</f>
        <v>1</v>
      </c>
      <c r="L65052" t="str">
        <f t="shared" si="1016"/>
        <v>Computers</v>
      </c>
    </row>
    <row r="65053" spans="1:12" x14ac:dyDescent="0.25">
      <c r="A65053" t="s">
        <v>224388</v>
      </c>
      <c r="B65053" t="s">
        <v>224389</v>
      </c>
      <c r="C65053" t="s">
        <v>224390</v>
      </c>
      <c r="D65053" t="s">
        <v>25173</v>
      </c>
      <c r="E65053" t="s">
        <v>14</v>
      </c>
      <c r="F65053" t="s">
        <v>21</v>
      </c>
      <c r="G65053" t="s">
        <v>822</v>
      </c>
      <c r="H65053" t="s">
        <v>823</v>
      </c>
      <c r="I65053" t="s">
        <v>823</v>
      </c>
      <c r="J65053" s="1">
        <v>40187</v>
      </c>
      <c r="K65053" t="b">
        <f>IFERROR(VLOOKUP(F65053,english_mapping!A:B,2,FALSE),"NA")</f>
        <v>1</v>
      </c>
      <c r="L65053" t="str">
        <f t="shared" si="1016"/>
        <v>Curated Web</v>
      </c>
    </row>
    <row r="65054" spans="1:12" x14ac:dyDescent="0.25">
      <c r="A65054" t="s">
        <v>224391</v>
      </c>
      <c r="B65054" t="s">
        <v>224392</v>
      </c>
      <c r="C65054" t="s">
        <v>224393</v>
      </c>
      <c r="D65054" t="s">
        <v>224394</v>
      </c>
      <c r="E65054" t="s">
        <v>14</v>
      </c>
      <c r="J65054" t="s">
        <v>224395</v>
      </c>
      <c r="K65054" t="str">
        <f>IFERROR(VLOOKUP(F65054,english_mapping!A:B,2,FALSE),"NA")</f>
        <v>NA</v>
      </c>
      <c r="L65054" t="str">
        <f t="shared" si="1016"/>
        <v>Human Computer Interaction</v>
      </c>
    </row>
    <row r="65055" spans="1:12" x14ac:dyDescent="0.25">
      <c r="A65055" t="s">
        <v>224396</v>
      </c>
      <c r="B65055" t="s">
        <v>224397</v>
      </c>
      <c r="C65055" t="s">
        <v>224398</v>
      </c>
      <c r="D65055" t="s">
        <v>224399</v>
      </c>
      <c r="E65055" t="s">
        <v>14</v>
      </c>
      <c r="F65055" t="s">
        <v>21</v>
      </c>
      <c r="G65055" t="s">
        <v>59</v>
      </c>
      <c r="H65055" t="s">
        <v>60</v>
      </c>
      <c r="I65055" t="s">
        <v>66</v>
      </c>
      <c r="J65055" s="1">
        <v>41281</v>
      </c>
      <c r="K65055" t="b">
        <f>IFERROR(VLOOKUP(F65055,english_mapping!A:B,2,FALSE),"NA")</f>
        <v>1</v>
      </c>
      <c r="L65055" t="str">
        <f t="shared" si="1016"/>
        <v>Collaborative Consumption</v>
      </c>
    </row>
    <row r="65056" spans="1:12" x14ac:dyDescent="0.25">
      <c r="A65056" t="s">
        <v>224400</v>
      </c>
      <c r="B65056" t="s">
        <v>224401</v>
      </c>
      <c r="C65056" t="s">
        <v>224402</v>
      </c>
      <c r="D65056" t="s">
        <v>32</v>
      </c>
      <c r="E65056" t="s">
        <v>109</v>
      </c>
      <c r="F65056" t="s">
        <v>21</v>
      </c>
      <c r="G65056" t="s">
        <v>59</v>
      </c>
      <c r="H65056" t="s">
        <v>60</v>
      </c>
      <c r="I65056" t="s">
        <v>66</v>
      </c>
      <c r="K65056" t="b">
        <f>IFERROR(VLOOKUP(F65056,english_mapping!A:B,2,FALSE),"NA")</f>
        <v>1</v>
      </c>
      <c r="L65056" t="str">
        <f t="shared" si="1016"/>
        <v>Curated Web</v>
      </c>
    </row>
    <row r="65057" spans="1:12" x14ac:dyDescent="0.25">
      <c r="A65057" t="s">
        <v>224403</v>
      </c>
      <c r="B65057" t="s">
        <v>224404</v>
      </c>
      <c r="C65057" t="s">
        <v>224405</v>
      </c>
      <c r="E65057" t="s">
        <v>205</v>
      </c>
      <c r="J65057" s="1">
        <v>41282</v>
      </c>
      <c r="K65057" t="str">
        <f>IFERROR(VLOOKUP(F65057,english_mapping!A:B,2,FALSE),"NA")</f>
        <v>NA</v>
      </c>
      <c r="L65057">
        <f t="shared" si="1016"/>
        <v>0</v>
      </c>
    </row>
    <row r="65058" spans="1:12" x14ac:dyDescent="0.25">
      <c r="A65058" t="s">
        <v>224406</v>
      </c>
      <c r="B65058" t="s">
        <v>224407</v>
      </c>
      <c r="C65058" t="s">
        <v>224408</v>
      </c>
      <c r="D65058" t="s">
        <v>224409</v>
      </c>
      <c r="E65058" t="s">
        <v>109</v>
      </c>
      <c r="F65058" t="s">
        <v>21</v>
      </c>
      <c r="G65058" t="s">
        <v>59</v>
      </c>
      <c r="H65058" t="s">
        <v>60</v>
      </c>
      <c r="I65058" t="s">
        <v>66</v>
      </c>
      <c r="K65058" t="b">
        <f>IFERROR(VLOOKUP(F65058,english_mapping!A:B,2,FALSE),"NA")</f>
        <v>1</v>
      </c>
      <c r="L65058" t="str">
        <f t="shared" si="1016"/>
        <v>Curated Web</v>
      </c>
    </row>
    <row r="65059" spans="1:12" x14ac:dyDescent="0.25">
      <c r="A65059" t="s">
        <v>224410</v>
      </c>
      <c r="B65059" t="s">
        <v>224411</v>
      </c>
      <c r="C65059" t="s">
        <v>224412</v>
      </c>
      <c r="D65059" t="s">
        <v>32</v>
      </c>
      <c r="E65059" t="s">
        <v>205</v>
      </c>
      <c r="F65059" t="s">
        <v>21</v>
      </c>
      <c r="G65059" t="s">
        <v>59</v>
      </c>
      <c r="H65059" t="s">
        <v>60</v>
      </c>
      <c r="I65059" t="s">
        <v>66</v>
      </c>
      <c r="J65059" s="1">
        <v>39823</v>
      </c>
      <c r="K65059" t="b">
        <f>IFERROR(VLOOKUP(F65059,english_mapping!A:B,2,FALSE),"NA")</f>
        <v>1</v>
      </c>
      <c r="L65059" t="str">
        <f t="shared" si="1016"/>
        <v>Curated Web</v>
      </c>
    </row>
    <row r="65060" spans="1:12" x14ac:dyDescent="0.25">
      <c r="A65060" t="s">
        <v>224413</v>
      </c>
      <c r="B65060" t="s">
        <v>224414</v>
      </c>
      <c r="C65060" t="s">
        <v>224415</v>
      </c>
      <c r="D65060" t="s">
        <v>38</v>
      </c>
      <c r="E65060" t="s">
        <v>109</v>
      </c>
      <c r="F65060" t="s">
        <v>21</v>
      </c>
      <c r="G65060" t="s">
        <v>101</v>
      </c>
      <c r="H65060" t="s">
        <v>102</v>
      </c>
      <c r="I65060" t="s">
        <v>103</v>
      </c>
      <c r="J65060" s="1">
        <v>40919</v>
      </c>
      <c r="K65060" t="b">
        <f>IFERROR(VLOOKUP(F65060,english_mapping!A:B,2,FALSE),"NA")</f>
        <v>1</v>
      </c>
      <c r="L65060" t="str">
        <f t="shared" si="1016"/>
        <v>Software</v>
      </c>
    </row>
    <row r="65061" spans="1:12" x14ac:dyDescent="0.25">
      <c r="A65061" t="s">
        <v>224416</v>
      </c>
      <c r="B65061" t="s">
        <v>224417</v>
      </c>
      <c r="C65061" t="s">
        <v>224418</v>
      </c>
      <c r="D65061" t="s">
        <v>224419</v>
      </c>
      <c r="E65061" t="s">
        <v>14</v>
      </c>
      <c r="J65061" s="1">
        <v>41643</v>
      </c>
      <c r="K65061" t="str">
        <f>IFERROR(VLOOKUP(F65061,english_mapping!A:B,2,FALSE),"NA")</f>
        <v>NA</v>
      </c>
      <c r="L65061" t="str">
        <f t="shared" si="1016"/>
        <v>Creative</v>
      </c>
    </row>
    <row r="65062" spans="1:12" x14ac:dyDescent="0.25">
      <c r="A65062" t="s">
        <v>224420</v>
      </c>
      <c r="B65062" t="s">
        <v>224421</v>
      </c>
      <c r="D65062" t="s">
        <v>113</v>
      </c>
      <c r="E65062" t="s">
        <v>14</v>
      </c>
      <c r="F65062" t="s">
        <v>21</v>
      </c>
      <c r="G65062" t="s">
        <v>101</v>
      </c>
      <c r="H65062" t="s">
        <v>791</v>
      </c>
      <c r="I65062" t="s">
        <v>224422</v>
      </c>
      <c r="J65062" t="s">
        <v>65052</v>
      </c>
      <c r="K65062" t="b">
        <f>IFERROR(VLOOKUP(F65062,english_mapping!A:B,2,FALSE),"NA")</f>
        <v>1</v>
      </c>
      <c r="L65062" t="str">
        <f t="shared" si="1016"/>
        <v>Entertainment</v>
      </c>
    </row>
    <row r="65063" spans="1:12" x14ac:dyDescent="0.25">
      <c r="A65063" t="s">
        <v>224423</v>
      </c>
      <c r="B65063" t="s">
        <v>224424</v>
      </c>
      <c r="C65063" t="s">
        <v>224425</v>
      </c>
      <c r="D65063" t="s">
        <v>32</v>
      </c>
      <c r="E65063" t="s">
        <v>14</v>
      </c>
      <c r="F65063" t="s">
        <v>484</v>
      </c>
      <c r="H65063" t="s">
        <v>485</v>
      </c>
      <c r="I65063" t="s">
        <v>485</v>
      </c>
      <c r="J65063" s="1">
        <v>39448</v>
      </c>
      <c r="K65063" t="b">
        <f>IFERROR(VLOOKUP(F65063,english_mapping!A:B,2,FALSE),"NA")</f>
        <v>1</v>
      </c>
      <c r="L65063" t="str">
        <f t="shared" si="1016"/>
        <v>Curated Web</v>
      </c>
    </row>
    <row r="65064" spans="1:12" x14ac:dyDescent="0.25">
      <c r="A65064" t="s">
        <v>224426</v>
      </c>
      <c r="B65064" t="s">
        <v>224427</v>
      </c>
      <c r="C65064" t="s">
        <v>224428</v>
      </c>
      <c r="D65064" t="s">
        <v>166960</v>
      </c>
      <c r="E65064" t="s">
        <v>14</v>
      </c>
      <c r="F65064" t="s">
        <v>21</v>
      </c>
      <c r="G65064" t="s">
        <v>1262</v>
      </c>
      <c r="H65064" t="s">
        <v>1263</v>
      </c>
      <c r="I65064" t="s">
        <v>38967</v>
      </c>
      <c r="J65064" t="s">
        <v>155545</v>
      </c>
      <c r="K65064" t="b">
        <f>IFERROR(VLOOKUP(F65064,english_mapping!A:B,2,FALSE),"NA")</f>
        <v>1</v>
      </c>
      <c r="L65064" t="str">
        <f t="shared" si="1016"/>
        <v>Fitness</v>
      </c>
    </row>
    <row r="65065" spans="1:12" x14ac:dyDescent="0.25">
      <c r="A65065" t="s">
        <v>224429</v>
      </c>
      <c r="B65065" t="s">
        <v>224430</v>
      </c>
      <c r="C65065" t="s">
        <v>224431</v>
      </c>
      <c r="D65065" t="s">
        <v>1318</v>
      </c>
      <c r="E65065" t="s">
        <v>14</v>
      </c>
      <c r="F65065" t="s">
        <v>124</v>
      </c>
      <c r="G65065" t="s">
        <v>3084</v>
      </c>
      <c r="K65065" t="b">
        <f>IFERROR(VLOOKUP(F65065,english_mapping!A:B,2,FALSE),"NA")</f>
        <v>1</v>
      </c>
      <c r="L65065" t="str">
        <f t="shared" si="1016"/>
        <v>Automotive</v>
      </c>
    </row>
    <row r="65066" spans="1:12" x14ac:dyDescent="0.25">
      <c r="A65066" t="s">
        <v>224432</v>
      </c>
      <c r="B65066" t="s">
        <v>224433</v>
      </c>
      <c r="C65066" t="s">
        <v>224434</v>
      </c>
      <c r="D65066" t="s">
        <v>224435</v>
      </c>
      <c r="E65066" t="s">
        <v>14</v>
      </c>
      <c r="F65066" t="s">
        <v>21</v>
      </c>
      <c r="G65066" t="s">
        <v>434</v>
      </c>
      <c r="H65066" t="s">
        <v>535</v>
      </c>
      <c r="I65066" t="s">
        <v>2549</v>
      </c>
      <c r="J65066" s="1">
        <v>39820</v>
      </c>
      <c r="K65066" t="b">
        <f>IFERROR(VLOOKUP(F65066,english_mapping!A:B,2,FALSE),"NA")</f>
        <v>1</v>
      </c>
      <c r="L65066" t="str">
        <f t="shared" si="1016"/>
        <v>Advertising</v>
      </c>
    </row>
    <row r="65067" spans="1:12" x14ac:dyDescent="0.25">
      <c r="A65067" t="s">
        <v>224436</v>
      </c>
      <c r="B65067" t="s">
        <v>224437</v>
      </c>
      <c r="C65067" t="s">
        <v>224438</v>
      </c>
      <c r="D65067" t="s">
        <v>224439</v>
      </c>
      <c r="E65067" t="s">
        <v>109</v>
      </c>
      <c r="F65067" t="s">
        <v>21</v>
      </c>
      <c r="G65067" t="s">
        <v>94</v>
      </c>
      <c r="H65067" t="s">
        <v>20504</v>
      </c>
      <c r="I65067" t="s">
        <v>224440</v>
      </c>
      <c r="J65067" t="s">
        <v>76927</v>
      </c>
      <c r="K65067" t="b">
        <f>IFERROR(VLOOKUP(F65067,english_mapping!A:B,2,FALSE),"NA")</f>
        <v>1</v>
      </c>
      <c r="L65067" t="str">
        <f t="shared" si="1016"/>
        <v>Advertising</v>
      </c>
    </row>
    <row r="65068" spans="1:12" x14ac:dyDescent="0.25">
      <c r="A65068" t="s">
        <v>224441</v>
      </c>
      <c r="B65068" t="s">
        <v>224442</v>
      </c>
      <c r="C65068" t="s">
        <v>224443</v>
      </c>
      <c r="D65068" t="s">
        <v>69000</v>
      </c>
      <c r="E65068" t="s">
        <v>205</v>
      </c>
      <c r="F65068" t="s">
        <v>21</v>
      </c>
      <c r="G65068" t="s">
        <v>59</v>
      </c>
      <c r="H65068" t="s">
        <v>60</v>
      </c>
      <c r="I65068" t="s">
        <v>66</v>
      </c>
      <c r="J65068" s="1">
        <v>41003</v>
      </c>
      <c r="K65068" t="b">
        <f>IFERROR(VLOOKUP(F65068,english_mapping!A:B,2,FALSE),"NA")</f>
        <v>1</v>
      </c>
      <c r="L65068" t="str">
        <f t="shared" si="1016"/>
        <v>Events</v>
      </c>
    </row>
    <row r="65069" spans="1:12" x14ac:dyDescent="0.25">
      <c r="A65069" t="s">
        <v>224444</v>
      </c>
      <c r="B65069" t="s">
        <v>224445</v>
      </c>
      <c r="C65069" t="s">
        <v>224446</v>
      </c>
      <c r="D65069" t="s">
        <v>224447</v>
      </c>
      <c r="E65069" t="s">
        <v>14</v>
      </c>
      <c r="F65069" t="s">
        <v>161</v>
      </c>
      <c r="G65069" t="s">
        <v>162</v>
      </c>
      <c r="H65069" t="s">
        <v>163</v>
      </c>
      <c r="I65069" t="s">
        <v>163</v>
      </c>
      <c r="J65069" s="1">
        <v>40544</v>
      </c>
      <c r="K65069" t="b">
        <f>IFERROR(VLOOKUP(F65069,english_mapping!A:B,2,FALSE),"NA")</f>
        <v>0</v>
      </c>
      <c r="L65069" t="str">
        <f t="shared" si="1016"/>
        <v>Apps</v>
      </c>
    </row>
    <row r="65070" spans="1:12" x14ac:dyDescent="0.25">
      <c r="A65070" t="s">
        <v>224448</v>
      </c>
      <c r="B65070" t="s">
        <v>224449</v>
      </c>
      <c r="C65070" t="s">
        <v>224450</v>
      </c>
      <c r="D65070" t="s">
        <v>224451</v>
      </c>
      <c r="E65070" t="s">
        <v>205</v>
      </c>
      <c r="J65070" s="1">
        <v>42007</v>
      </c>
      <c r="K65070" t="str">
        <f>IFERROR(VLOOKUP(F65070,english_mapping!A:B,2,FALSE),"NA")</f>
        <v>NA</v>
      </c>
      <c r="L65070" t="str">
        <f t="shared" si="1016"/>
        <v>Sports</v>
      </c>
    </row>
    <row r="65071" spans="1:12" x14ac:dyDescent="0.25">
      <c r="A65071" t="s">
        <v>224452</v>
      </c>
      <c r="B65071" t="s">
        <v>224453</v>
      </c>
      <c r="D65071" t="s">
        <v>5297</v>
      </c>
      <c r="E65071" t="s">
        <v>14</v>
      </c>
      <c r="F65071" t="s">
        <v>21</v>
      </c>
      <c r="G65071" t="s">
        <v>59</v>
      </c>
      <c r="H65071" t="s">
        <v>90</v>
      </c>
      <c r="I65071" t="s">
        <v>90</v>
      </c>
      <c r="J65071" t="s">
        <v>224454</v>
      </c>
      <c r="K65071" t="b">
        <f>IFERROR(VLOOKUP(F65071,english_mapping!A:B,2,FALSE),"NA")</f>
        <v>1</v>
      </c>
      <c r="L65071" t="str">
        <f t="shared" si="1016"/>
        <v>Networking</v>
      </c>
    </row>
    <row r="65072" spans="1:12" x14ac:dyDescent="0.25">
      <c r="A65072" t="s">
        <v>224455</v>
      </c>
      <c r="B65072" t="s">
        <v>224456</v>
      </c>
      <c r="C65072" t="s">
        <v>224457</v>
      </c>
      <c r="D65072" t="s">
        <v>224458</v>
      </c>
      <c r="E65072" t="s">
        <v>14</v>
      </c>
      <c r="F65072" t="s">
        <v>321</v>
      </c>
      <c r="G65072">
        <v>9</v>
      </c>
      <c r="H65072" t="s">
        <v>322</v>
      </c>
      <c r="I65072" t="s">
        <v>322</v>
      </c>
      <c r="J65072" s="1">
        <v>39085</v>
      </c>
      <c r="K65072" t="b">
        <f>IFERROR(VLOOKUP(F65072,english_mapping!A:B,2,FALSE),"NA")</f>
        <v>0</v>
      </c>
      <c r="L65072" t="str">
        <f t="shared" si="1016"/>
        <v>Android</v>
      </c>
    </row>
    <row r="65073" spans="1:12" x14ac:dyDescent="0.25">
      <c r="A65073" t="s">
        <v>224459</v>
      </c>
      <c r="B65073" t="s">
        <v>224460</v>
      </c>
      <c r="C65073" t="s">
        <v>224461</v>
      </c>
      <c r="D65073" t="s">
        <v>224462</v>
      </c>
      <c r="E65073" t="s">
        <v>14</v>
      </c>
      <c r="F65073" t="s">
        <v>497</v>
      </c>
      <c r="G65073">
        <v>14</v>
      </c>
      <c r="H65073" t="s">
        <v>5632</v>
      </c>
      <c r="I65073" t="s">
        <v>224463</v>
      </c>
      <c r="J65073" s="1">
        <v>39671</v>
      </c>
      <c r="K65073" t="b">
        <f>IFERROR(VLOOKUP(F65073,english_mapping!A:B,2,FALSE),"NA")</f>
        <v>0</v>
      </c>
      <c r="L65073" t="str">
        <f t="shared" si="1016"/>
        <v>Project Management</v>
      </c>
    </row>
    <row r="65074" spans="1:12" x14ac:dyDescent="0.25">
      <c r="A65074" t="s">
        <v>224464</v>
      </c>
      <c r="B65074" t="s">
        <v>224465</v>
      </c>
      <c r="C65074" t="s">
        <v>224466</v>
      </c>
      <c r="D65074" t="s">
        <v>224467</v>
      </c>
      <c r="E65074" t="s">
        <v>109</v>
      </c>
      <c r="F65074" t="s">
        <v>1087</v>
      </c>
      <c r="G65074">
        <v>2</v>
      </c>
      <c r="H65074" t="s">
        <v>1775</v>
      </c>
      <c r="I65074" t="s">
        <v>1775</v>
      </c>
      <c r="J65074" s="1">
        <v>40699</v>
      </c>
      <c r="K65074" t="b">
        <f>IFERROR(VLOOKUP(F65074,english_mapping!A:B,2,FALSE),"NA")</f>
        <v>0</v>
      </c>
      <c r="L65074" t="str">
        <f t="shared" si="1016"/>
        <v>Curated Web</v>
      </c>
    </row>
    <row r="65075" spans="1:12" x14ac:dyDescent="0.25">
      <c r="A65075" t="s">
        <v>224468</v>
      </c>
      <c r="B65075" t="s">
        <v>224469</v>
      </c>
      <c r="C65075" t="s">
        <v>224470</v>
      </c>
      <c r="D65075" t="s">
        <v>224471</v>
      </c>
      <c r="E65075" t="s">
        <v>205</v>
      </c>
      <c r="F65075" t="s">
        <v>220</v>
      </c>
      <c r="G65075">
        <v>2</v>
      </c>
      <c r="H65075" t="s">
        <v>221</v>
      </c>
      <c r="I65075" t="s">
        <v>221</v>
      </c>
      <c r="J65075" s="1">
        <v>40911</v>
      </c>
      <c r="K65075" t="b">
        <f>IFERROR(VLOOKUP(F65075,english_mapping!A:B,2,FALSE),"NA")</f>
        <v>1</v>
      </c>
      <c r="L65075" t="str">
        <f t="shared" si="1016"/>
        <v>E-Commerce</v>
      </c>
    </row>
    <row r="65076" spans="1:12" x14ac:dyDescent="0.25">
      <c r="A65076" t="s">
        <v>224472</v>
      </c>
      <c r="B65076" t="s">
        <v>224473</v>
      </c>
      <c r="C65076" t="s">
        <v>224474</v>
      </c>
      <c r="D65076" t="s">
        <v>38</v>
      </c>
      <c r="E65076" t="s">
        <v>14</v>
      </c>
      <c r="F65076" t="s">
        <v>220</v>
      </c>
      <c r="G65076">
        <v>2</v>
      </c>
      <c r="H65076" t="s">
        <v>221</v>
      </c>
      <c r="I65076" t="s">
        <v>20136</v>
      </c>
      <c r="J65076" s="1">
        <v>40911</v>
      </c>
      <c r="K65076" t="b">
        <f>IFERROR(VLOOKUP(F65076,english_mapping!A:B,2,FALSE),"NA")</f>
        <v>1</v>
      </c>
      <c r="L65076" t="str">
        <f t="shared" si="1016"/>
        <v>Software</v>
      </c>
    </row>
    <row r="65077" spans="1:12" x14ac:dyDescent="0.25">
      <c r="A65077" t="s">
        <v>224475</v>
      </c>
      <c r="B65077" t="s">
        <v>224476</v>
      </c>
      <c r="C65077" t="s">
        <v>224477</v>
      </c>
      <c r="D65077" t="s">
        <v>109127</v>
      </c>
      <c r="E65077" t="s">
        <v>14</v>
      </c>
      <c r="F65077" t="s">
        <v>161</v>
      </c>
      <c r="G65077" t="s">
        <v>162</v>
      </c>
      <c r="H65077" t="s">
        <v>163</v>
      </c>
      <c r="I65077" t="s">
        <v>163</v>
      </c>
      <c r="J65077" s="1">
        <v>39814</v>
      </c>
      <c r="K65077" t="b">
        <f>IFERROR(VLOOKUP(F65077,english_mapping!A:B,2,FALSE),"NA")</f>
        <v>0</v>
      </c>
      <c r="L65077" t="str">
        <f t="shared" si="1016"/>
        <v>Search</v>
      </c>
    </row>
    <row r="65078" spans="1:12" x14ac:dyDescent="0.25">
      <c r="A65078" t="s">
        <v>224478</v>
      </c>
      <c r="B65078" t="s">
        <v>224479</v>
      </c>
      <c r="C65078" t="s">
        <v>224480</v>
      </c>
      <c r="D65078" t="s">
        <v>70</v>
      </c>
      <c r="E65078" t="s">
        <v>14</v>
      </c>
      <c r="K65078" t="str">
        <f>IFERROR(VLOOKUP(F65078,english_mapping!A:B,2,FALSE),"NA")</f>
        <v>NA</v>
      </c>
      <c r="L65078" t="str">
        <f t="shared" si="1016"/>
        <v>E-Commerce</v>
      </c>
    </row>
    <row r="65079" spans="1:12" x14ac:dyDescent="0.25">
      <c r="A65079" t="s">
        <v>224481</v>
      </c>
      <c r="B65079" t="s">
        <v>224482</v>
      </c>
      <c r="C65079" t="s">
        <v>224483</v>
      </c>
      <c r="D65079" t="s">
        <v>224484</v>
      </c>
      <c r="E65079" t="s">
        <v>205</v>
      </c>
      <c r="F65079" t="s">
        <v>21</v>
      </c>
      <c r="G65079" t="s">
        <v>59</v>
      </c>
      <c r="H65079" t="s">
        <v>60</v>
      </c>
      <c r="I65079" t="s">
        <v>1128</v>
      </c>
      <c r="J65079" s="1">
        <v>40179</v>
      </c>
      <c r="K65079" t="b">
        <f>IFERROR(VLOOKUP(F65079,english_mapping!A:B,2,FALSE),"NA")</f>
        <v>1</v>
      </c>
      <c r="L65079" t="str">
        <f t="shared" si="1016"/>
        <v>Communities</v>
      </c>
    </row>
    <row r="65080" spans="1:12" x14ac:dyDescent="0.25">
      <c r="A65080" t="s">
        <v>224485</v>
      </c>
      <c r="B65080" t="s">
        <v>224486</v>
      </c>
      <c r="C65080" t="s">
        <v>224487</v>
      </c>
      <c r="D65080" t="s">
        <v>428</v>
      </c>
      <c r="E65080" t="s">
        <v>14</v>
      </c>
      <c r="F65080" t="s">
        <v>15</v>
      </c>
      <c r="G65080">
        <v>10</v>
      </c>
      <c r="H65080" t="s">
        <v>684</v>
      </c>
      <c r="I65080" t="s">
        <v>685</v>
      </c>
      <c r="J65080" s="1">
        <v>38725</v>
      </c>
      <c r="K65080" t="b">
        <f>IFERROR(VLOOKUP(F65080,english_mapping!A:B,2,FALSE),"NA")</f>
        <v>1</v>
      </c>
      <c r="L65080" t="str">
        <f t="shared" si="1016"/>
        <v>Travel</v>
      </c>
    </row>
    <row r="65081" spans="1:12" x14ac:dyDescent="0.25">
      <c r="A65081" t="s">
        <v>224488</v>
      </c>
      <c r="B65081" t="s">
        <v>224489</v>
      </c>
      <c r="C65081" t="s">
        <v>224490</v>
      </c>
      <c r="D65081" t="s">
        <v>2595</v>
      </c>
      <c r="E65081" t="s">
        <v>14</v>
      </c>
      <c r="F65081" t="s">
        <v>15</v>
      </c>
      <c r="G65081">
        <v>19</v>
      </c>
      <c r="H65081" t="s">
        <v>479</v>
      </c>
      <c r="I65081" t="s">
        <v>479</v>
      </c>
      <c r="J65081" s="1">
        <v>41284</v>
      </c>
      <c r="K65081" t="b">
        <f>IFERROR(VLOOKUP(F65081,english_mapping!A:B,2,FALSE),"NA")</f>
        <v>1</v>
      </c>
      <c r="L65081" t="str">
        <f t="shared" si="1016"/>
        <v>Travel &amp; Tourism</v>
      </c>
    </row>
    <row r="65082" spans="1:12" x14ac:dyDescent="0.25">
      <c r="A65082" t="s">
        <v>224491</v>
      </c>
      <c r="B65082" t="s">
        <v>224492</v>
      </c>
      <c r="C65082" t="s">
        <v>224493</v>
      </c>
      <c r="D65082" t="s">
        <v>224494</v>
      </c>
      <c r="E65082" t="s">
        <v>14</v>
      </c>
      <c r="F65082" t="s">
        <v>1283</v>
      </c>
      <c r="G65082">
        <v>42</v>
      </c>
      <c r="H65082" t="s">
        <v>1284</v>
      </c>
      <c r="I65082" t="s">
        <v>1284</v>
      </c>
      <c r="J65082" s="1">
        <v>41920</v>
      </c>
      <c r="K65082" t="b">
        <f>IFERROR(VLOOKUP(F65082,english_mapping!A:B,2,FALSE),"NA")</f>
        <v>0</v>
      </c>
      <c r="L65082" t="str">
        <f t="shared" si="1016"/>
        <v>Consulting</v>
      </c>
    </row>
    <row r="65083" spans="1:12" x14ac:dyDescent="0.25">
      <c r="A65083" t="s">
        <v>224495</v>
      </c>
      <c r="B65083" t="s">
        <v>224496</v>
      </c>
      <c r="C65083" t="s">
        <v>224497</v>
      </c>
      <c r="E65083" t="s">
        <v>14</v>
      </c>
      <c r="K65083" t="str">
        <f>IFERROR(VLOOKUP(F65083,english_mapping!A:B,2,FALSE),"NA")</f>
        <v>NA</v>
      </c>
      <c r="L65083">
        <f t="shared" si="1016"/>
        <v>0</v>
      </c>
    </row>
    <row r="65084" spans="1:12" x14ac:dyDescent="0.25">
      <c r="A65084" t="s">
        <v>224498</v>
      </c>
      <c r="B65084" t="s">
        <v>224499</v>
      </c>
      <c r="C65084" t="s">
        <v>224500</v>
      </c>
      <c r="D65084" t="s">
        <v>731</v>
      </c>
      <c r="E65084" t="s">
        <v>14</v>
      </c>
      <c r="F65084" t="s">
        <v>21</v>
      </c>
      <c r="G65084" t="s">
        <v>59</v>
      </c>
      <c r="H65084" t="s">
        <v>60</v>
      </c>
      <c r="I65084" t="s">
        <v>66</v>
      </c>
      <c r="J65084" t="s">
        <v>90642</v>
      </c>
      <c r="K65084" t="b">
        <f>IFERROR(VLOOKUP(F65084,english_mapping!A:B,2,FALSE),"NA")</f>
        <v>1</v>
      </c>
      <c r="L65084" t="str">
        <f t="shared" si="1016"/>
        <v>Finance</v>
      </c>
    </row>
    <row r="65085" spans="1:12" x14ac:dyDescent="0.25">
      <c r="A65085" t="s">
        <v>224501</v>
      </c>
      <c r="B65085" t="s">
        <v>224502</v>
      </c>
      <c r="C65085" t="s">
        <v>224503</v>
      </c>
      <c r="D65085" t="s">
        <v>51</v>
      </c>
      <c r="E65085" t="s">
        <v>14</v>
      </c>
      <c r="F65085" t="s">
        <v>21</v>
      </c>
      <c r="G65085" t="s">
        <v>1035</v>
      </c>
      <c r="H65085" t="s">
        <v>1036</v>
      </c>
      <c r="I65085" t="s">
        <v>1506</v>
      </c>
      <c r="K65085" t="b">
        <f>IFERROR(VLOOKUP(F65085,english_mapping!A:B,2,FALSE),"NA")</f>
        <v>1</v>
      </c>
      <c r="L65085" t="str">
        <f t="shared" si="1016"/>
        <v>Biotechnology</v>
      </c>
    </row>
    <row r="65086" spans="1:12" x14ac:dyDescent="0.25">
      <c r="A65086" t="s">
        <v>224504</v>
      </c>
      <c r="B65086" t="s">
        <v>224505</v>
      </c>
      <c r="C65086" t="s">
        <v>224506</v>
      </c>
      <c r="D65086" t="s">
        <v>356</v>
      </c>
      <c r="E65086" t="s">
        <v>14</v>
      </c>
      <c r="F65086" t="s">
        <v>52</v>
      </c>
      <c r="G65086" t="s">
        <v>200</v>
      </c>
      <c r="H65086" t="s">
        <v>201</v>
      </c>
      <c r="I65086" t="s">
        <v>201</v>
      </c>
      <c r="J65086" s="1">
        <v>32874</v>
      </c>
      <c r="K65086" t="b">
        <f>IFERROR(VLOOKUP(F65086,english_mapping!A:B,2,FALSE),"NA")</f>
        <v>1</v>
      </c>
      <c r="L65086" t="str">
        <f t="shared" si="1016"/>
        <v>Manufacturing</v>
      </c>
    </row>
    <row r="65087" spans="1:12" x14ac:dyDescent="0.25">
      <c r="A65087" t="s">
        <v>224507</v>
      </c>
      <c r="B65087" t="s">
        <v>224508</v>
      </c>
      <c r="C65087" t="s">
        <v>224509</v>
      </c>
      <c r="D65087" t="s">
        <v>731</v>
      </c>
      <c r="E65087" t="s">
        <v>14</v>
      </c>
      <c r="F65087" t="s">
        <v>1087</v>
      </c>
      <c r="G65087">
        <v>2</v>
      </c>
      <c r="H65087" t="s">
        <v>1775</v>
      </c>
      <c r="I65087" t="s">
        <v>30604</v>
      </c>
      <c r="J65087" t="s">
        <v>224510</v>
      </c>
      <c r="K65087" t="b">
        <f>IFERROR(VLOOKUP(F65087,english_mapping!A:B,2,FALSE),"NA")</f>
        <v>0</v>
      </c>
      <c r="L65087" t="str">
        <f t="shared" si="1016"/>
        <v>Finance</v>
      </c>
    </row>
    <row r="65088" spans="1:12" x14ac:dyDescent="0.25">
      <c r="A65088" t="s">
        <v>224511</v>
      </c>
      <c r="B65088" t="s">
        <v>224512</v>
      </c>
      <c r="C65088" t="s">
        <v>224513</v>
      </c>
      <c r="D65088" t="s">
        <v>224514</v>
      </c>
      <c r="E65088" t="s">
        <v>205</v>
      </c>
      <c r="F65088" t="s">
        <v>1151</v>
      </c>
      <c r="G65088">
        <v>24</v>
      </c>
      <c r="H65088" t="s">
        <v>1618</v>
      </c>
      <c r="I65088" t="s">
        <v>11772</v>
      </c>
      <c r="J65088" s="1">
        <v>39814</v>
      </c>
      <c r="K65088" t="b">
        <f>IFERROR(VLOOKUP(F65088,english_mapping!A:B,2,FALSE),"NA")</f>
        <v>0</v>
      </c>
      <c r="L65088" t="str">
        <f t="shared" si="1016"/>
        <v>Facebook Applications</v>
      </c>
    </row>
    <row r="65089" spans="1:12" x14ac:dyDescent="0.25">
      <c r="A65089" t="s">
        <v>224515</v>
      </c>
      <c r="B65089" t="s">
        <v>224516</v>
      </c>
      <c r="C65089" t="s">
        <v>224517</v>
      </c>
      <c r="D65089" t="s">
        <v>38</v>
      </c>
      <c r="E65089" t="s">
        <v>14</v>
      </c>
      <c r="F65089" t="s">
        <v>33</v>
      </c>
      <c r="G65089">
        <v>22</v>
      </c>
      <c r="H65089" t="s">
        <v>34</v>
      </c>
      <c r="I65089" t="s">
        <v>34</v>
      </c>
      <c r="K65089" t="b">
        <f>IFERROR(VLOOKUP(F65089,english_mapping!A:B,2,FALSE),"NA")</f>
        <v>0</v>
      </c>
      <c r="L65089" t="str">
        <f t="shared" si="1016"/>
        <v>Software</v>
      </c>
    </row>
    <row r="65090" spans="1:12" x14ac:dyDescent="0.25">
      <c r="A65090" t="s">
        <v>224518</v>
      </c>
      <c r="B65090" t="s">
        <v>224519</v>
      </c>
      <c r="C65090" t="s">
        <v>224520</v>
      </c>
      <c r="D65090" t="s">
        <v>755</v>
      </c>
      <c r="E65090" t="s">
        <v>14</v>
      </c>
      <c r="F65090" t="s">
        <v>340</v>
      </c>
      <c r="G65090">
        <v>11</v>
      </c>
      <c r="H65090" t="s">
        <v>502</v>
      </c>
      <c r="I65090" t="s">
        <v>502</v>
      </c>
      <c r="J65090" s="1">
        <v>41276</v>
      </c>
      <c r="K65090" t="b">
        <f>IFERROR(VLOOKUP(F65090,english_mapping!A:B,2,FALSE),"NA")</f>
        <v>0</v>
      </c>
      <c r="L65090" t="str">
        <f t="shared" si="1016"/>
        <v>Hardware + Software</v>
      </c>
    </row>
    <row r="65091" spans="1:12" x14ac:dyDescent="0.25">
      <c r="A65091" t="s">
        <v>224521</v>
      </c>
      <c r="B65091" t="s">
        <v>224522</v>
      </c>
      <c r="C65091" t="s">
        <v>224523</v>
      </c>
      <c r="D65091" t="s">
        <v>2541</v>
      </c>
      <c r="E65091" t="s">
        <v>14</v>
      </c>
      <c r="F65091" t="s">
        <v>15</v>
      </c>
      <c r="G65091">
        <v>2</v>
      </c>
      <c r="H65091" t="s">
        <v>3632</v>
      </c>
      <c r="I65091" t="s">
        <v>3632</v>
      </c>
      <c r="J65091" s="1">
        <v>34703</v>
      </c>
      <c r="K65091" t="b">
        <f>IFERROR(VLOOKUP(F65091,english_mapping!A:B,2,FALSE),"NA")</f>
        <v>1</v>
      </c>
      <c r="L65091" t="str">
        <f t="shared" si="1016"/>
        <v>Advertising</v>
      </c>
    </row>
    <row r="65092" spans="1:12" x14ac:dyDescent="0.25">
      <c r="A65092" t="s">
        <v>224524</v>
      </c>
      <c r="B65092" t="s">
        <v>224525</v>
      </c>
      <c r="C65092" t="s">
        <v>224526</v>
      </c>
      <c r="D65092" t="s">
        <v>32</v>
      </c>
      <c r="E65092" t="s">
        <v>14</v>
      </c>
      <c r="F65092" t="s">
        <v>21</v>
      </c>
      <c r="G65092" t="s">
        <v>59</v>
      </c>
      <c r="H65092" t="s">
        <v>90</v>
      </c>
      <c r="I65092" t="s">
        <v>2050</v>
      </c>
      <c r="J65092" s="1">
        <v>40551</v>
      </c>
      <c r="K65092" t="b">
        <f>IFERROR(VLOOKUP(F65092,english_mapping!A:B,2,FALSE),"NA")</f>
        <v>1</v>
      </c>
      <c r="L65092" t="str">
        <f t="shared" ref="L65092:L65155" si="1017">IFERROR(LEFT(D65092,(FIND("|",D65092))-1),D65092)</f>
        <v>Curated Web</v>
      </c>
    </row>
    <row r="65093" spans="1:12" x14ac:dyDescent="0.25">
      <c r="A65093" t="s">
        <v>224527</v>
      </c>
      <c r="B65093" t="s">
        <v>224528</v>
      </c>
      <c r="C65093" t="s">
        <v>224529</v>
      </c>
      <c r="D65093" t="s">
        <v>224530</v>
      </c>
      <c r="E65093" t="s">
        <v>14</v>
      </c>
      <c r="F65093" t="s">
        <v>21</v>
      </c>
      <c r="G65093" t="s">
        <v>101</v>
      </c>
      <c r="H65093" t="s">
        <v>102</v>
      </c>
      <c r="I65093" t="s">
        <v>103</v>
      </c>
      <c r="J65093" s="1">
        <v>36161</v>
      </c>
      <c r="K65093" t="b">
        <f>IFERROR(VLOOKUP(F65093,english_mapping!A:B,2,FALSE),"NA")</f>
        <v>1</v>
      </c>
      <c r="L65093" t="str">
        <f t="shared" si="1017"/>
        <v>Digital Media</v>
      </c>
    </row>
    <row r="65094" spans="1:12" x14ac:dyDescent="0.25">
      <c r="A65094" t="s">
        <v>224531</v>
      </c>
      <c r="B65094" t="s">
        <v>224532</v>
      </c>
      <c r="C65094" t="s">
        <v>224533</v>
      </c>
      <c r="D65094" t="s">
        <v>224534</v>
      </c>
      <c r="E65094" t="s">
        <v>14</v>
      </c>
      <c r="F65094" t="s">
        <v>21</v>
      </c>
      <c r="G65094" t="s">
        <v>39</v>
      </c>
      <c r="H65094" t="s">
        <v>281</v>
      </c>
      <c r="I65094" t="s">
        <v>281</v>
      </c>
      <c r="J65094" s="1">
        <v>39814</v>
      </c>
      <c r="K65094" t="b">
        <f>IFERROR(VLOOKUP(F65094,english_mapping!A:B,2,FALSE),"NA")</f>
        <v>1</v>
      </c>
      <c r="L65094" t="str">
        <f t="shared" si="1017"/>
        <v>Analytics</v>
      </c>
    </row>
    <row r="65095" spans="1:12" x14ac:dyDescent="0.25">
      <c r="A65095" t="s">
        <v>224535</v>
      </c>
      <c r="B65095" t="s">
        <v>224536</v>
      </c>
      <c r="C65095" t="s">
        <v>224537</v>
      </c>
      <c r="D65095" t="s">
        <v>224538</v>
      </c>
      <c r="E65095" t="s">
        <v>14</v>
      </c>
      <c r="F65095" t="s">
        <v>462</v>
      </c>
      <c r="G65095">
        <v>48</v>
      </c>
      <c r="H65095" t="s">
        <v>463</v>
      </c>
      <c r="I65095" t="s">
        <v>463</v>
      </c>
      <c r="K65095" t="b">
        <f>IFERROR(VLOOKUP(F65095,english_mapping!A:B,2,FALSE),"NA")</f>
        <v>0</v>
      </c>
      <c r="L65095" t="str">
        <f t="shared" si="1017"/>
        <v>Business Services</v>
      </c>
    </row>
    <row r="65096" spans="1:12" x14ac:dyDescent="0.25">
      <c r="A65096" t="s">
        <v>224539</v>
      </c>
      <c r="B65096" t="s">
        <v>224540</v>
      </c>
      <c r="E65096" t="s">
        <v>205</v>
      </c>
      <c r="J65096" s="1">
        <v>35796</v>
      </c>
      <c r="K65096" t="str">
        <f>IFERROR(VLOOKUP(F65096,english_mapping!A:B,2,FALSE),"NA")</f>
        <v>NA</v>
      </c>
      <c r="L65096">
        <f t="shared" si="1017"/>
        <v>0</v>
      </c>
    </row>
    <row r="65097" spans="1:12" x14ac:dyDescent="0.25">
      <c r="A65097" t="s">
        <v>224541</v>
      </c>
      <c r="B65097" t="s">
        <v>224542</v>
      </c>
      <c r="C65097" t="s">
        <v>224543</v>
      </c>
      <c r="D65097" t="s">
        <v>224544</v>
      </c>
      <c r="E65097" t="s">
        <v>14</v>
      </c>
      <c r="F65097" t="s">
        <v>124</v>
      </c>
      <c r="G65097" t="s">
        <v>125</v>
      </c>
      <c r="H65097" t="s">
        <v>126</v>
      </c>
      <c r="I65097" t="s">
        <v>126</v>
      </c>
      <c r="J65097" s="1">
        <v>39601</v>
      </c>
      <c r="K65097" t="b">
        <f>IFERROR(VLOOKUP(F65097,english_mapping!A:B,2,FALSE),"NA")</f>
        <v>1</v>
      </c>
      <c r="L65097" t="str">
        <f t="shared" si="1017"/>
        <v>Advertising</v>
      </c>
    </row>
    <row r="65098" spans="1:12" x14ac:dyDescent="0.25">
      <c r="A65098" t="s">
        <v>224545</v>
      </c>
      <c r="B65098" t="s">
        <v>224546</v>
      </c>
      <c r="C65098" t="s">
        <v>224547</v>
      </c>
      <c r="D65098" t="s">
        <v>224548</v>
      </c>
      <c r="E65098" t="s">
        <v>14</v>
      </c>
      <c r="J65098" s="1">
        <v>39822</v>
      </c>
      <c r="K65098" t="str">
        <f>IFERROR(VLOOKUP(F65098,english_mapping!A:B,2,FALSE),"NA")</f>
        <v>NA</v>
      </c>
      <c r="L65098" t="str">
        <f t="shared" si="1017"/>
        <v>Delivery</v>
      </c>
    </row>
    <row r="65099" spans="1:12" x14ac:dyDescent="0.25">
      <c r="A65099" t="s">
        <v>224549</v>
      </c>
      <c r="B65099" t="s">
        <v>224550</v>
      </c>
      <c r="C65099" t="s">
        <v>224551</v>
      </c>
      <c r="D65099" t="s">
        <v>16106</v>
      </c>
      <c r="E65099" t="s">
        <v>14</v>
      </c>
      <c r="F65099" t="s">
        <v>340</v>
      </c>
      <c r="G65099">
        <v>11</v>
      </c>
      <c r="H65099" t="s">
        <v>502</v>
      </c>
      <c r="I65099" t="s">
        <v>502</v>
      </c>
      <c r="J65099" t="s">
        <v>71965</v>
      </c>
      <c r="K65099" t="b">
        <f>IFERROR(VLOOKUP(F65099,english_mapping!A:B,2,FALSE),"NA")</f>
        <v>0</v>
      </c>
      <c r="L65099" t="str">
        <f t="shared" si="1017"/>
        <v>E-Commerce</v>
      </c>
    </row>
    <row r="65100" spans="1:12" x14ac:dyDescent="0.25">
      <c r="A65100" t="s">
        <v>224552</v>
      </c>
      <c r="B65100" t="s">
        <v>224553</v>
      </c>
      <c r="C65100" t="s">
        <v>224554</v>
      </c>
      <c r="D65100" t="s">
        <v>224555</v>
      </c>
      <c r="E65100" t="s">
        <v>14</v>
      </c>
      <c r="F65100" t="s">
        <v>484</v>
      </c>
      <c r="H65100" t="s">
        <v>485</v>
      </c>
      <c r="I65100" t="s">
        <v>485</v>
      </c>
      <c r="J65100" t="s">
        <v>45487</v>
      </c>
      <c r="K65100" t="b">
        <f>IFERROR(VLOOKUP(F65100,english_mapping!A:B,2,FALSE),"NA")</f>
        <v>1</v>
      </c>
      <c r="L65100" t="str">
        <f t="shared" si="1017"/>
        <v>Analytics</v>
      </c>
    </row>
    <row r="65101" spans="1:12" x14ac:dyDescent="0.25">
      <c r="A65101" t="s">
        <v>224556</v>
      </c>
      <c r="B65101" t="s">
        <v>224557</v>
      </c>
      <c r="C65101" t="s">
        <v>224558</v>
      </c>
      <c r="D65101" t="s">
        <v>38</v>
      </c>
      <c r="E65101" t="s">
        <v>14</v>
      </c>
      <c r="J65101" s="1">
        <v>36526</v>
      </c>
      <c r="K65101" t="str">
        <f>IFERROR(VLOOKUP(F65101,english_mapping!A:B,2,FALSE),"NA")</f>
        <v>NA</v>
      </c>
      <c r="L65101" t="str">
        <f t="shared" si="1017"/>
        <v>Software</v>
      </c>
    </row>
    <row r="65102" spans="1:12" x14ac:dyDescent="0.25">
      <c r="A65102" t="s">
        <v>224559</v>
      </c>
      <c r="B65102" t="s">
        <v>224560</v>
      </c>
      <c r="C65102" t="s">
        <v>224561</v>
      </c>
      <c r="D65102" t="s">
        <v>449</v>
      </c>
      <c r="E65102" t="s">
        <v>14</v>
      </c>
      <c r="F65102" t="s">
        <v>33</v>
      </c>
      <c r="G65102">
        <v>30</v>
      </c>
      <c r="H65102" t="s">
        <v>2780</v>
      </c>
      <c r="I65102" t="s">
        <v>2780</v>
      </c>
      <c r="K65102" t="b">
        <f>IFERROR(VLOOKUP(F65102,english_mapping!A:B,2,FALSE),"NA")</f>
        <v>0</v>
      </c>
      <c r="L65102" t="str">
        <f t="shared" si="1017"/>
        <v>Finance</v>
      </c>
    </row>
    <row r="65103" spans="1:12" x14ac:dyDescent="0.25">
      <c r="A65103" t="s">
        <v>224562</v>
      </c>
      <c r="B65103" t="s">
        <v>224563</v>
      </c>
      <c r="C65103" t="s">
        <v>224564</v>
      </c>
      <c r="D65103" t="s">
        <v>224565</v>
      </c>
      <c r="E65103" t="s">
        <v>14</v>
      </c>
      <c r="F65103" t="s">
        <v>33</v>
      </c>
      <c r="G65103">
        <v>11</v>
      </c>
      <c r="H65103" t="s">
        <v>1550</v>
      </c>
      <c r="I65103" t="s">
        <v>24813</v>
      </c>
      <c r="J65103" s="1">
        <v>39818</v>
      </c>
      <c r="K65103" t="b">
        <f>IFERROR(VLOOKUP(F65103,english_mapping!A:B,2,FALSE),"NA")</f>
        <v>0</v>
      </c>
      <c r="L65103" t="str">
        <f t="shared" si="1017"/>
        <v>Ad Targeting</v>
      </c>
    </row>
    <row r="65104" spans="1:12" x14ac:dyDescent="0.25">
      <c r="A65104" t="s">
        <v>224566</v>
      </c>
      <c r="B65104" t="s">
        <v>224567</v>
      </c>
      <c r="C65104" t="s">
        <v>224568</v>
      </c>
      <c r="D65104" t="s">
        <v>27590</v>
      </c>
      <c r="E65104" t="s">
        <v>14</v>
      </c>
      <c r="F65104" t="s">
        <v>33</v>
      </c>
      <c r="G65104">
        <v>23</v>
      </c>
      <c r="H65104" t="s">
        <v>179</v>
      </c>
      <c r="I65104" t="s">
        <v>179</v>
      </c>
      <c r="K65104" t="b">
        <f>IFERROR(VLOOKUP(F65104,english_mapping!A:B,2,FALSE),"NA")</f>
        <v>0</v>
      </c>
      <c r="L65104" t="str">
        <f t="shared" si="1017"/>
        <v>Enterprises</v>
      </c>
    </row>
    <row r="65105" spans="1:12" x14ac:dyDescent="0.25">
      <c r="A65105" t="s">
        <v>224569</v>
      </c>
      <c r="B65105" t="s">
        <v>224570</v>
      </c>
      <c r="C65105" t="s">
        <v>224571</v>
      </c>
      <c r="D65105" t="s">
        <v>123</v>
      </c>
      <c r="E65105" t="s">
        <v>14</v>
      </c>
      <c r="F65105" t="s">
        <v>21</v>
      </c>
      <c r="G65105" t="s">
        <v>154</v>
      </c>
      <c r="H65105" t="s">
        <v>242</v>
      </c>
      <c r="I65105" t="s">
        <v>242</v>
      </c>
      <c r="J65105" s="1">
        <v>36526</v>
      </c>
      <c r="K65105" t="b">
        <f>IFERROR(VLOOKUP(F65105,english_mapping!A:B,2,FALSE),"NA")</f>
        <v>1</v>
      </c>
      <c r="L65105" t="str">
        <f t="shared" si="1017"/>
        <v>Education</v>
      </c>
    </row>
    <row r="65106" spans="1:12" x14ac:dyDescent="0.25">
      <c r="A65106" t="s">
        <v>224572</v>
      </c>
      <c r="B65106" t="s">
        <v>224573</v>
      </c>
      <c r="C65106" t="s">
        <v>224574</v>
      </c>
      <c r="D65106" t="s">
        <v>1014</v>
      </c>
      <c r="E65106" t="s">
        <v>14</v>
      </c>
      <c r="F65106" t="s">
        <v>71</v>
      </c>
      <c r="G65106">
        <v>12</v>
      </c>
      <c r="H65106" t="s">
        <v>72</v>
      </c>
      <c r="I65106" t="s">
        <v>72</v>
      </c>
      <c r="J65106" s="1">
        <v>41640</v>
      </c>
      <c r="K65106" t="b">
        <f>IFERROR(VLOOKUP(F65106,english_mapping!A:B,2,FALSE),"NA")</f>
        <v>0</v>
      </c>
      <c r="L65106" t="str">
        <f t="shared" si="1017"/>
        <v>Transportation</v>
      </c>
    </row>
    <row r="65107" spans="1:12" x14ac:dyDescent="0.25">
      <c r="A65107" t="s">
        <v>224575</v>
      </c>
      <c r="B65107" t="s">
        <v>224576</v>
      </c>
      <c r="C65107" t="s">
        <v>224577</v>
      </c>
      <c r="D65107" t="s">
        <v>224578</v>
      </c>
      <c r="E65107" t="s">
        <v>14</v>
      </c>
      <c r="F65107" t="s">
        <v>15</v>
      </c>
      <c r="G65107">
        <v>10</v>
      </c>
      <c r="H65107" t="s">
        <v>684</v>
      </c>
      <c r="I65107" t="s">
        <v>685</v>
      </c>
      <c r="J65107" s="1">
        <v>39814</v>
      </c>
      <c r="K65107" t="b">
        <f>IFERROR(VLOOKUP(F65107,english_mapping!A:B,2,FALSE),"NA")</f>
        <v>1</v>
      </c>
      <c r="L65107" t="str">
        <f t="shared" si="1017"/>
        <v>Fashion</v>
      </c>
    </row>
    <row r="65108" spans="1:12" x14ac:dyDescent="0.25">
      <c r="A65108" t="s">
        <v>224579</v>
      </c>
      <c r="B65108" t="s">
        <v>224580</v>
      </c>
      <c r="C65108" t="s">
        <v>224581</v>
      </c>
      <c r="D65108" t="s">
        <v>224582</v>
      </c>
      <c r="E65108" t="s">
        <v>205</v>
      </c>
      <c r="F65108" t="s">
        <v>365</v>
      </c>
      <c r="G65108">
        <v>26</v>
      </c>
      <c r="H65108" t="s">
        <v>366</v>
      </c>
      <c r="I65108" t="s">
        <v>366</v>
      </c>
      <c r="J65108" s="1">
        <v>41648</v>
      </c>
      <c r="K65108" t="b">
        <f>IFERROR(VLOOKUP(F65108,english_mapping!A:B,2,FALSE),"NA")</f>
        <v>0</v>
      </c>
      <c r="L65108" t="str">
        <f t="shared" si="1017"/>
        <v>Apps</v>
      </c>
    </row>
    <row r="65109" spans="1:12" x14ac:dyDescent="0.25">
      <c r="A65109" t="s">
        <v>224583</v>
      </c>
      <c r="B65109" t="s">
        <v>224584</v>
      </c>
      <c r="C65109" t="s">
        <v>224585</v>
      </c>
      <c r="D65109" t="s">
        <v>130</v>
      </c>
      <c r="E65109" t="s">
        <v>205</v>
      </c>
      <c r="F65109" t="s">
        <v>33</v>
      </c>
      <c r="G65109">
        <v>22</v>
      </c>
      <c r="H65109" t="s">
        <v>34</v>
      </c>
      <c r="I65109" t="s">
        <v>34</v>
      </c>
      <c r="J65109" s="1">
        <v>39448</v>
      </c>
      <c r="K65109" t="b">
        <f>IFERROR(VLOOKUP(F65109,english_mapping!A:B,2,FALSE),"NA")</f>
        <v>0</v>
      </c>
      <c r="L65109" t="str">
        <f t="shared" si="1017"/>
        <v>Search</v>
      </c>
    </row>
    <row r="65110" spans="1:12" x14ac:dyDescent="0.25">
      <c r="A65110" t="s">
        <v>224586</v>
      </c>
      <c r="B65110" t="s">
        <v>224587</v>
      </c>
      <c r="C65110" t="s">
        <v>224588</v>
      </c>
      <c r="D65110" t="s">
        <v>51</v>
      </c>
      <c r="E65110" t="s">
        <v>14</v>
      </c>
      <c r="F65110" t="s">
        <v>21</v>
      </c>
      <c r="G65110" t="s">
        <v>131</v>
      </c>
      <c r="H65110" t="s">
        <v>132</v>
      </c>
      <c r="I65110" t="s">
        <v>48777</v>
      </c>
      <c r="J65110" s="1">
        <v>39083</v>
      </c>
      <c r="K65110" t="b">
        <f>IFERROR(VLOOKUP(F65110,english_mapping!A:B,2,FALSE),"NA")</f>
        <v>1</v>
      </c>
      <c r="L65110" t="str">
        <f t="shared" si="1017"/>
        <v>Biotechnology</v>
      </c>
    </row>
    <row r="65111" spans="1:12" x14ac:dyDescent="0.25">
      <c r="A65111" t="s">
        <v>224589</v>
      </c>
      <c r="B65111" t="s">
        <v>224590</v>
      </c>
      <c r="C65111" t="s">
        <v>224591</v>
      </c>
      <c r="D65111" t="s">
        <v>9836</v>
      </c>
      <c r="E65111" t="s">
        <v>109</v>
      </c>
      <c r="F65111" t="s">
        <v>712</v>
      </c>
      <c r="G65111">
        <v>5</v>
      </c>
      <c r="H65111" t="s">
        <v>713</v>
      </c>
      <c r="I65111" t="s">
        <v>713</v>
      </c>
      <c r="J65111" s="1">
        <v>38718</v>
      </c>
      <c r="K65111" t="b">
        <f>IFERROR(VLOOKUP(F65111,english_mapping!A:B,2,FALSE),"NA")</f>
        <v>0</v>
      </c>
      <c r="L65111" t="str">
        <f t="shared" si="1017"/>
        <v>Media</v>
      </c>
    </row>
    <row r="65112" spans="1:12" x14ac:dyDescent="0.25">
      <c r="A65112" t="s">
        <v>224592</v>
      </c>
      <c r="B65112" t="s">
        <v>224593</v>
      </c>
      <c r="C65112" t="s">
        <v>224594</v>
      </c>
      <c r="D65112" t="s">
        <v>2005</v>
      </c>
      <c r="E65112" t="s">
        <v>14</v>
      </c>
      <c r="F65112" t="s">
        <v>52</v>
      </c>
      <c r="G65112" t="s">
        <v>200</v>
      </c>
      <c r="H65112" t="s">
        <v>201</v>
      </c>
      <c r="I65112" t="s">
        <v>201</v>
      </c>
      <c r="K65112" t="b">
        <f>IFERROR(VLOOKUP(F65112,english_mapping!A:B,2,FALSE),"NA")</f>
        <v>1</v>
      </c>
      <c r="L65112" t="str">
        <f t="shared" si="1017"/>
        <v>Startups</v>
      </c>
    </row>
    <row r="65113" spans="1:12" x14ac:dyDescent="0.25">
      <c r="A65113" t="s">
        <v>224595</v>
      </c>
      <c r="B65113" t="s">
        <v>224596</v>
      </c>
      <c r="C65113" t="s">
        <v>224597</v>
      </c>
      <c r="D65113" t="s">
        <v>89</v>
      </c>
      <c r="E65113" t="s">
        <v>14</v>
      </c>
      <c r="F65113" t="s">
        <v>33</v>
      </c>
      <c r="G65113">
        <v>22</v>
      </c>
      <c r="H65113" t="s">
        <v>34</v>
      </c>
      <c r="I65113" t="s">
        <v>34</v>
      </c>
      <c r="J65113" s="1">
        <v>37622</v>
      </c>
      <c r="K65113" t="b">
        <f>IFERROR(VLOOKUP(F65113,english_mapping!A:B,2,FALSE),"NA")</f>
        <v>0</v>
      </c>
      <c r="L65113" t="str">
        <f t="shared" si="1017"/>
        <v>Health and Wellness</v>
      </c>
    </row>
    <row r="65114" spans="1:12" x14ac:dyDescent="0.25">
      <c r="A65114" t="s">
        <v>224598</v>
      </c>
      <c r="B65114" t="s">
        <v>224599</v>
      </c>
      <c r="C65114" t="s">
        <v>224600</v>
      </c>
      <c r="D65114" t="s">
        <v>224601</v>
      </c>
      <c r="E65114" t="s">
        <v>14</v>
      </c>
      <c r="F65114" t="s">
        <v>33</v>
      </c>
      <c r="G65114">
        <v>30</v>
      </c>
      <c r="H65114" t="s">
        <v>385</v>
      </c>
      <c r="I65114" t="s">
        <v>385</v>
      </c>
      <c r="J65114" s="1">
        <v>34700</v>
      </c>
      <c r="K65114" t="b">
        <f>IFERROR(VLOOKUP(F65114,english_mapping!A:B,2,FALSE),"NA")</f>
        <v>0</v>
      </c>
      <c r="L65114" t="str">
        <f t="shared" si="1017"/>
        <v>Babies</v>
      </c>
    </row>
    <row r="65115" spans="1:12" x14ac:dyDescent="0.25">
      <c r="A65115" t="s">
        <v>224602</v>
      </c>
      <c r="B65115" t="s">
        <v>224603</v>
      </c>
      <c r="C65115" t="s">
        <v>224604</v>
      </c>
      <c r="D65115" t="s">
        <v>11692</v>
      </c>
      <c r="E65115" t="s">
        <v>14</v>
      </c>
      <c r="F65115" t="s">
        <v>33</v>
      </c>
      <c r="G65115">
        <v>7</v>
      </c>
      <c r="H65115" t="s">
        <v>1550</v>
      </c>
      <c r="I65115" t="s">
        <v>160625</v>
      </c>
      <c r="K65115" t="b">
        <f>IFERROR(VLOOKUP(F65115,english_mapping!A:B,2,FALSE),"NA")</f>
        <v>0</v>
      </c>
      <c r="L65115" t="str">
        <f t="shared" si="1017"/>
        <v>Home Automation</v>
      </c>
    </row>
    <row r="65116" spans="1:12" x14ac:dyDescent="0.25">
      <c r="A65116" t="s">
        <v>224605</v>
      </c>
      <c r="B65116" t="s">
        <v>224606</v>
      </c>
      <c r="C65116" t="s">
        <v>110448</v>
      </c>
      <c r="D65116" t="s">
        <v>38</v>
      </c>
      <c r="E65116" t="s">
        <v>14</v>
      </c>
      <c r="F65116" t="s">
        <v>33</v>
      </c>
      <c r="G65116">
        <v>22</v>
      </c>
      <c r="H65116" t="s">
        <v>34</v>
      </c>
      <c r="I65116" t="s">
        <v>34</v>
      </c>
      <c r="J65116" s="1">
        <v>38353</v>
      </c>
      <c r="K65116" t="b">
        <f>IFERROR(VLOOKUP(F65116,english_mapping!A:B,2,FALSE),"NA")</f>
        <v>0</v>
      </c>
      <c r="L65116" t="str">
        <f t="shared" si="1017"/>
        <v>Software</v>
      </c>
    </row>
    <row r="65117" spans="1:12" x14ac:dyDescent="0.25">
      <c r="A65117" t="s">
        <v>224607</v>
      </c>
      <c r="B65117" t="s">
        <v>224608</v>
      </c>
      <c r="C65117" t="s">
        <v>224609</v>
      </c>
      <c r="D65117" t="s">
        <v>449</v>
      </c>
      <c r="E65117" t="s">
        <v>14</v>
      </c>
      <c r="F65117" t="s">
        <v>33</v>
      </c>
      <c r="G65117">
        <v>22</v>
      </c>
      <c r="H65117" t="s">
        <v>34</v>
      </c>
      <c r="I65117" t="s">
        <v>34</v>
      </c>
      <c r="J65117" s="1">
        <v>37629</v>
      </c>
      <c r="K65117" t="b">
        <f>IFERROR(VLOOKUP(F65117,english_mapping!A:B,2,FALSE),"NA")</f>
        <v>0</v>
      </c>
      <c r="L65117" t="str">
        <f t="shared" si="1017"/>
        <v>Finance</v>
      </c>
    </row>
    <row r="65118" spans="1:12" x14ac:dyDescent="0.25">
      <c r="A65118" t="s">
        <v>224610</v>
      </c>
      <c r="B65118" t="s">
        <v>224611</v>
      </c>
      <c r="C65118" t="s">
        <v>224612</v>
      </c>
      <c r="D65118" t="s">
        <v>224613</v>
      </c>
      <c r="E65118" t="s">
        <v>14</v>
      </c>
      <c r="F65118" t="s">
        <v>560</v>
      </c>
      <c r="G65118">
        <v>60</v>
      </c>
      <c r="H65118" t="s">
        <v>5767</v>
      </c>
      <c r="I65118" t="s">
        <v>5767</v>
      </c>
      <c r="J65118" s="1">
        <v>41101</v>
      </c>
      <c r="K65118" t="b">
        <f>IFERROR(VLOOKUP(F65118,english_mapping!A:B,2,FALSE),"NA")</f>
        <v>0</v>
      </c>
      <c r="L65118" t="str">
        <f t="shared" si="1017"/>
        <v>Android</v>
      </c>
    </row>
    <row r="65119" spans="1:12" x14ac:dyDescent="0.25">
      <c r="A65119" t="s">
        <v>224614</v>
      </c>
      <c r="B65119" t="s">
        <v>224615</v>
      </c>
      <c r="C65119" t="s">
        <v>224616</v>
      </c>
      <c r="D65119" t="s">
        <v>1275</v>
      </c>
      <c r="E65119" t="s">
        <v>14</v>
      </c>
      <c r="F65119" t="s">
        <v>33</v>
      </c>
      <c r="G65119">
        <v>22</v>
      </c>
      <c r="H65119" t="s">
        <v>34</v>
      </c>
      <c r="I65119" t="s">
        <v>34</v>
      </c>
      <c r="K65119" t="b">
        <f>IFERROR(VLOOKUP(F65119,english_mapping!A:B,2,FALSE),"NA")</f>
        <v>0</v>
      </c>
      <c r="L65119" t="str">
        <f t="shared" si="1017"/>
        <v>Health Care</v>
      </c>
    </row>
    <row r="65120" spans="1:12" x14ac:dyDescent="0.25">
      <c r="A65120" t="s">
        <v>224617</v>
      </c>
      <c r="B65120" t="s">
        <v>224618</v>
      </c>
      <c r="C65120" t="s">
        <v>224619</v>
      </c>
      <c r="D65120" t="s">
        <v>79260</v>
      </c>
      <c r="E65120" t="s">
        <v>14</v>
      </c>
      <c r="F65120" t="s">
        <v>21</v>
      </c>
      <c r="G65120" t="s">
        <v>9301</v>
      </c>
      <c r="H65120" t="s">
        <v>34546</v>
      </c>
      <c r="I65120" t="s">
        <v>34547</v>
      </c>
      <c r="J65120" s="1">
        <v>40913</v>
      </c>
      <c r="K65120" t="b">
        <f>IFERROR(VLOOKUP(F65120,english_mapping!A:B,2,FALSE),"NA")</f>
        <v>1</v>
      </c>
      <c r="L65120" t="str">
        <f t="shared" si="1017"/>
        <v>Entertainment</v>
      </c>
    </row>
    <row r="65121" spans="1:12" x14ac:dyDescent="0.25">
      <c r="A65121" t="s">
        <v>224620</v>
      </c>
      <c r="B65121" t="s">
        <v>224621</v>
      </c>
      <c r="C65121" t="s">
        <v>224622</v>
      </c>
      <c r="D65121" t="s">
        <v>1119</v>
      </c>
      <c r="E65121" t="s">
        <v>14</v>
      </c>
      <c r="F65121" t="s">
        <v>33</v>
      </c>
      <c r="G65121">
        <v>23</v>
      </c>
      <c r="H65121" t="s">
        <v>179</v>
      </c>
      <c r="I65121" t="s">
        <v>179</v>
      </c>
      <c r="J65121" s="1">
        <v>40182</v>
      </c>
      <c r="K65121" t="b">
        <f>IFERROR(VLOOKUP(F65121,english_mapping!A:B,2,FALSE),"NA")</f>
        <v>0</v>
      </c>
      <c r="L65121" t="str">
        <f t="shared" si="1017"/>
        <v>Enterprises</v>
      </c>
    </row>
    <row r="65122" spans="1:12" x14ac:dyDescent="0.25">
      <c r="A65122" t="s">
        <v>224623</v>
      </c>
      <c r="B65122" t="s">
        <v>224624</v>
      </c>
      <c r="C65122" t="s">
        <v>224625</v>
      </c>
      <c r="D65122" t="s">
        <v>1222</v>
      </c>
      <c r="E65122" t="s">
        <v>14</v>
      </c>
      <c r="J65122" s="1">
        <v>41589</v>
      </c>
      <c r="K65122" t="str">
        <f>IFERROR(VLOOKUP(F65122,english_mapping!A:B,2,FALSE),"NA")</f>
        <v>NA</v>
      </c>
      <c r="L65122" t="str">
        <f t="shared" si="1017"/>
        <v>Photography</v>
      </c>
    </row>
    <row r="65123" spans="1:12" x14ac:dyDescent="0.25">
      <c r="A65123" t="s">
        <v>224626</v>
      </c>
      <c r="B65123" t="s">
        <v>224627</v>
      </c>
      <c r="C65123" t="s">
        <v>224628</v>
      </c>
      <c r="D65123" t="s">
        <v>224629</v>
      </c>
      <c r="E65123" t="s">
        <v>14</v>
      </c>
      <c r="F65123" t="s">
        <v>21</v>
      </c>
      <c r="G65123" t="s">
        <v>59</v>
      </c>
      <c r="H65123" t="s">
        <v>90</v>
      </c>
      <c r="I65123" t="s">
        <v>90</v>
      </c>
      <c r="J65123" s="1">
        <v>40553</v>
      </c>
      <c r="K65123" t="b">
        <f>IFERROR(VLOOKUP(F65123,english_mapping!A:B,2,FALSE),"NA")</f>
        <v>1</v>
      </c>
      <c r="L65123" t="str">
        <f t="shared" si="1017"/>
        <v>Distribution</v>
      </c>
    </row>
    <row r="65124" spans="1:12" x14ac:dyDescent="0.25">
      <c r="A65124" t="s">
        <v>224630</v>
      </c>
      <c r="B65124" t="s">
        <v>224631</v>
      </c>
      <c r="C65124" t="s">
        <v>224632</v>
      </c>
      <c r="D65124" t="s">
        <v>14274</v>
      </c>
      <c r="E65124" t="s">
        <v>14</v>
      </c>
      <c r="F65124" t="s">
        <v>124</v>
      </c>
      <c r="G65124" t="s">
        <v>125</v>
      </c>
      <c r="H65124" t="s">
        <v>126</v>
      </c>
      <c r="I65124" t="s">
        <v>126</v>
      </c>
      <c r="J65124" s="1">
        <v>41278</v>
      </c>
      <c r="K65124" t="b">
        <f>IFERROR(VLOOKUP(F65124,english_mapping!A:B,2,FALSE),"NA")</f>
        <v>1</v>
      </c>
      <c r="L65124" t="str">
        <f t="shared" si="1017"/>
        <v>Application Platforms</v>
      </c>
    </row>
    <row r="65125" spans="1:12" x14ac:dyDescent="0.25">
      <c r="A65125" t="s">
        <v>224633</v>
      </c>
      <c r="B65125" t="s">
        <v>224634</v>
      </c>
      <c r="C65125" t="s">
        <v>224635</v>
      </c>
      <c r="D65125" t="s">
        <v>224636</v>
      </c>
      <c r="E65125" t="s">
        <v>14</v>
      </c>
      <c r="F65125" t="s">
        <v>462</v>
      </c>
      <c r="G65125">
        <v>48</v>
      </c>
      <c r="H65125" t="s">
        <v>463</v>
      </c>
      <c r="I65125" t="s">
        <v>463</v>
      </c>
      <c r="K65125" t="b">
        <f>IFERROR(VLOOKUP(F65125,english_mapping!A:B,2,FALSE),"NA")</f>
        <v>0</v>
      </c>
      <c r="L65125" t="str">
        <f t="shared" si="1017"/>
        <v>Apps</v>
      </c>
    </row>
    <row r="65126" spans="1:12" x14ac:dyDescent="0.25">
      <c r="A65126" t="s">
        <v>224637</v>
      </c>
      <c r="B65126" t="s">
        <v>224638</v>
      </c>
      <c r="C65126" t="s">
        <v>224639</v>
      </c>
      <c r="D65126" t="s">
        <v>224640</v>
      </c>
      <c r="E65126" t="s">
        <v>14</v>
      </c>
      <c r="F65126" t="s">
        <v>21</v>
      </c>
      <c r="G65126" t="s">
        <v>39</v>
      </c>
      <c r="H65126" t="s">
        <v>281</v>
      </c>
      <c r="I65126" t="s">
        <v>281</v>
      </c>
      <c r="K65126" t="b">
        <f>IFERROR(VLOOKUP(F65126,english_mapping!A:B,2,FALSE),"NA")</f>
        <v>1</v>
      </c>
      <c r="L65126" t="str">
        <f t="shared" si="1017"/>
        <v>Internet of Things</v>
      </c>
    </row>
    <row r="65127" spans="1:12" x14ac:dyDescent="0.25">
      <c r="A65127" t="s">
        <v>224641</v>
      </c>
      <c r="B65127" t="s">
        <v>224642</v>
      </c>
      <c r="C65127" t="s">
        <v>224643</v>
      </c>
      <c r="E65127" t="s">
        <v>14</v>
      </c>
      <c r="J65127" s="1">
        <v>42005</v>
      </c>
      <c r="K65127" t="str">
        <f>IFERROR(VLOOKUP(F65127,english_mapping!A:B,2,FALSE),"NA")</f>
        <v>NA</v>
      </c>
      <c r="L65127">
        <f t="shared" si="1017"/>
        <v>0</v>
      </c>
    </row>
    <row r="65128" spans="1:12" x14ac:dyDescent="0.25">
      <c r="A65128" t="s">
        <v>224644</v>
      </c>
      <c r="B65128" t="s">
        <v>224645</v>
      </c>
      <c r="C65128" t="s">
        <v>224646</v>
      </c>
      <c r="D65128" t="s">
        <v>224647</v>
      </c>
      <c r="E65128" t="s">
        <v>205</v>
      </c>
      <c r="F65128" t="s">
        <v>220</v>
      </c>
      <c r="G65128">
        <v>7</v>
      </c>
      <c r="H65128" t="s">
        <v>5054</v>
      </c>
      <c r="I65128" t="s">
        <v>224648</v>
      </c>
      <c r="J65128" s="1">
        <v>41279</v>
      </c>
      <c r="K65128" t="b">
        <f>IFERROR(VLOOKUP(F65128,english_mapping!A:B,2,FALSE),"NA")</f>
        <v>1</v>
      </c>
      <c r="L65128" t="str">
        <f t="shared" si="1017"/>
        <v>Blogging Platforms</v>
      </c>
    </row>
    <row r="65129" spans="1:12" x14ac:dyDescent="0.25">
      <c r="A65129" t="s">
        <v>224649</v>
      </c>
      <c r="B65129" t="s">
        <v>224650</v>
      </c>
      <c r="C65129" t="s">
        <v>224651</v>
      </c>
      <c r="D65129" t="s">
        <v>224652</v>
      </c>
      <c r="E65129" t="s">
        <v>14</v>
      </c>
      <c r="F65129" t="s">
        <v>21</v>
      </c>
      <c r="G65129" t="s">
        <v>39</v>
      </c>
      <c r="H65129" t="s">
        <v>281</v>
      </c>
      <c r="I65129" t="s">
        <v>281</v>
      </c>
      <c r="J65129" s="1">
        <v>39455</v>
      </c>
      <c r="K65129" t="b">
        <f>IFERROR(VLOOKUP(F65129,english_mapping!A:B,2,FALSE),"NA")</f>
        <v>1</v>
      </c>
      <c r="L65129" t="str">
        <f t="shared" si="1017"/>
        <v>Career Management</v>
      </c>
    </row>
    <row r="65130" spans="1:12" x14ac:dyDescent="0.25">
      <c r="A65130" t="s">
        <v>224653</v>
      </c>
      <c r="B65130" t="s">
        <v>224654</v>
      </c>
      <c r="C65130" t="s">
        <v>224655</v>
      </c>
      <c r="D65130" t="s">
        <v>65</v>
      </c>
      <c r="E65130" t="s">
        <v>14</v>
      </c>
      <c r="F65130" t="s">
        <v>340</v>
      </c>
      <c r="G65130">
        <v>11</v>
      </c>
      <c r="H65130" t="s">
        <v>502</v>
      </c>
      <c r="I65130" t="s">
        <v>502</v>
      </c>
      <c r="J65130" s="1">
        <v>40916</v>
      </c>
      <c r="K65130" t="b">
        <f>IFERROR(VLOOKUP(F65130,english_mapping!A:B,2,FALSE),"NA")</f>
        <v>0</v>
      </c>
      <c r="L65130" t="str">
        <f t="shared" si="1017"/>
        <v>Mobile</v>
      </c>
    </row>
    <row r="65131" spans="1:12" x14ac:dyDescent="0.25">
      <c r="A65131" t="s">
        <v>224656</v>
      </c>
      <c r="B65131" t="s">
        <v>224657</v>
      </c>
      <c r="C65131" t="s">
        <v>224658</v>
      </c>
      <c r="E65131" t="s">
        <v>14</v>
      </c>
      <c r="K65131" t="str">
        <f>IFERROR(VLOOKUP(F65131,english_mapping!A:B,2,FALSE),"NA")</f>
        <v>NA</v>
      </c>
      <c r="L65131">
        <f t="shared" si="1017"/>
        <v>0</v>
      </c>
    </row>
    <row r="65132" spans="1:12" x14ac:dyDescent="0.25">
      <c r="A65132" t="s">
        <v>224659</v>
      </c>
      <c r="B65132" t="s">
        <v>224660</v>
      </c>
      <c r="C65132" t="s">
        <v>224661</v>
      </c>
      <c r="D65132" t="s">
        <v>45</v>
      </c>
      <c r="E65132" t="s">
        <v>14</v>
      </c>
      <c r="F65132" t="s">
        <v>15</v>
      </c>
      <c r="G65132">
        <v>16</v>
      </c>
      <c r="H65132" t="s">
        <v>16</v>
      </c>
      <c r="I65132" t="s">
        <v>16</v>
      </c>
      <c r="J65132" s="1">
        <v>39083</v>
      </c>
      <c r="K65132" t="b">
        <f>IFERROR(VLOOKUP(F65132,english_mapping!A:B,2,FALSE),"NA")</f>
        <v>1</v>
      </c>
      <c r="L65132" t="str">
        <f t="shared" si="1017"/>
        <v>Games</v>
      </c>
    </row>
    <row r="65133" spans="1:12" x14ac:dyDescent="0.25">
      <c r="A65133" t="s">
        <v>224662</v>
      </c>
      <c r="B65133" t="s">
        <v>224663</v>
      </c>
      <c r="C65133" t="s">
        <v>224664</v>
      </c>
      <c r="D65133" t="s">
        <v>196894</v>
      </c>
      <c r="E65133" t="s">
        <v>14</v>
      </c>
      <c r="F65133" t="s">
        <v>2978</v>
      </c>
      <c r="G65133">
        <v>83</v>
      </c>
      <c r="H65133" t="s">
        <v>18776</v>
      </c>
      <c r="I65133" t="s">
        <v>18777</v>
      </c>
      <c r="J65133" s="1">
        <v>36080</v>
      </c>
      <c r="K65133" t="b">
        <f>IFERROR(VLOOKUP(F65133,english_mapping!A:B,2,FALSE),"NA")</f>
        <v>0</v>
      </c>
      <c r="L65133" t="str">
        <f t="shared" si="1017"/>
        <v>Location Based Services</v>
      </c>
    </row>
    <row r="65134" spans="1:12" x14ac:dyDescent="0.25">
      <c r="A65134" t="s">
        <v>224665</v>
      </c>
      <c r="B65134" t="s">
        <v>224666</v>
      </c>
      <c r="C65134" t="s">
        <v>224667</v>
      </c>
      <c r="D65134" t="s">
        <v>224668</v>
      </c>
      <c r="E65134" t="s">
        <v>205</v>
      </c>
      <c r="F65134" t="s">
        <v>21</v>
      </c>
      <c r="G65134" t="s">
        <v>101</v>
      </c>
      <c r="H65134" t="s">
        <v>102</v>
      </c>
      <c r="I65134" t="s">
        <v>103</v>
      </c>
      <c r="J65134" s="1">
        <v>40183</v>
      </c>
      <c r="K65134" t="b">
        <f>IFERROR(VLOOKUP(F65134,english_mapping!A:B,2,FALSE),"NA")</f>
        <v>1</v>
      </c>
      <c r="L65134" t="str">
        <f t="shared" si="1017"/>
        <v>Location Based Services</v>
      </c>
    </row>
    <row r="65135" spans="1:12" x14ac:dyDescent="0.25">
      <c r="A65135" t="s">
        <v>224669</v>
      </c>
      <c r="B65135" t="s">
        <v>224670</v>
      </c>
      <c r="C65135" t="s">
        <v>224671</v>
      </c>
      <c r="E65135" t="s">
        <v>205</v>
      </c>
      <c r="F65135" t="s">
        <v>21</v>
      </c>
      <c r="G65135" t="s">
        <v>101</v>
      </c>
      <c r="H65135" t="s">
        <v>102</v>
      </c>
      <c r="I65135" t="s">
        <v>103</v>
      </c>
      <c r="K65135" t="b">
        <f>IFERROR(VLOOKUP(F65135,english_mapping!A:B,2,FALSE),"NA")</f>
        <v>1</v>
      </c>
      <c r="L65135">
        <f t="shared" si="1017"/>
        <v>0</v>
      </c>
    </row>
    <row r="65136" spans="1:12" x14ac:dyDescent="0.25">
      <c r="A65136" t="s">
        <v>224672</v>
      </c>
      <c r="B65136" t="s">
        <v>224673</v>
      </c>
      <c r="C65136" t="s">
        <v>224674</v>
      </c>
      <c r="D65136" t="s">
        <v>70</v>
      </c>
      <c r="E65136" t="s">
        <v>14</v>
      </c>
      <c r="F65136" t="s">
        <v>161</v>
      </c>
      <c r="G65136" t="s">
        <v>162</v>
      </c>
      <c r="H65136" t="s">
        <v>163</v>
      </c>
      <c r="I65136" t="s">
        <v>163</v>
      </c>
      <c r="J65136" s="1">
        <v>38718</v>
      </c>
      <c r="K65136" t="b">
        <f>IFERROR(VLOOKUP(F65136,english_mapping!A:B,2,FALSE),"NA")</f>
        <v>0</v>
      </c>
      <c r="L65136" t="str">
        <f t="shared" si="1017"/>
        <v>E-Commerce</v>
      </c>
    </row>
    <row r="65137" spans="1:12" x14ac:dyDescent="0.25">
      <c r="A65137" t="s">
        <v>224675</v>
      </c>
      <c r="B65137" t="s">
        <v>224676</v>
      </c>
      <c r="C65137" t="s">
        <v>224677</v>
      </c>
      <c r="D65137" t="s">
        <v>224678</v>
      </c>
      <c r="E65137" t="s">
        <v>14</v>
      </c>
      <c r="F65137" t="s">
        <v>21</v>
      </c>
      <c r="G65137" t="s">
        <v>84</v>
      </c>
      <c r="H65137" t="s">
        <v>598</v>
      </c>
      <c r="I65137" t="s">
        <v>598</v>
      </c>
      <c r="J65137" s="1">
        <v>37987</v>
      </c>
      <c r="K65137" t="b">
        <f>IFERROR(VLOOKUP(F65137,english_mapping!A:B,2,FALSE),"NA")</f>
        <v>1</v>
      </c>
      <c r="L65137" t="str">
        <f t="shared" si="1017"/>
        <v>Financial Services</v>
      </c>
    </row>
    <row r="65138" spans="1:12" x14ac:dyDescent="0.25">
      <c r="A65138" t="s">
        <v>224679</v>
      </c>
      <c r="B65138" t="s">
        <v>224680</v>
      </c>
      <c r="C65138" t="s">
        <v>224681</v>
      </c>
      <c r="D65138" t="s">
        <v>224682</v>
      </c>
      <c r="E65138" t="s">
        <v>109</v>
      </c>
      <c r="F65138" t="s">
        <v>21</v>
      </c>
      <c r="G65138" t="s">
        <v>101</v>
      </c>
      <c r="H65138" t="s">
        <v>102</v>
      </c>
      <c r="I65138" t="s">
        <v>103</v>
      </c>
      <c r="J65138" s="1">
        <v>40916</v>
      </c>
      <c r="K65138" t="b">
        <f>IFERROR(VLOOKUP(F65138,english_mapping!A:B,2,FALSE),"NA")</f>
        <v>1</v>
      </c>
      <c r="L65138" t="str">
        <f t="shared" si="1017"/>
        <v>Crowdsourcing</v>
      </c>
    </row>
    <row r="65139" spans="1:12" x14ac:dyDescent="0.25">
      <c r="A65139" t="s">
        <v>224683</v>
      </c>
      <c r="B65139" t="s">
        <v>224684</v>
      </c>
      <c r="D65139" t="s">
        <v>224685</v>
      </c>
      <c r="E65139" t="s">
        <v>14</v>
      </c>
      <c r="F65139" t="s">
        <v>21</v>
      </c>
      <c r="G65139" t="s">
        <v>49206</v>
      </c>
      <c r="H65139" t="s">
        <v>63800</v>
      </c>
      <c r="I65139" t="s">
        <v>9963</v>
      </c>
      <c r="K65139" t="b">
        <f>IFERROR(VLOOKUP(F65139,english_mapping!A:B,2,FALSE),"NA")</f>
        <v>1</v>
      </c>
      <c r="L65139" t="str">
        <f t="shared" si="1017"/>
        <v>Golf Equipment</v>
      </c>
    </row>
    <row r="65140" spans="1:12" x14ac:dyDescent="0.25">
      <c r="A65140" t="s">
        <v>224686</v>
      </c>
      <c r="B65140" t="s">
        <v>224687</v>
      </c>
      <c r="C65140" t="s">
        <v>224688</v>
      </c>
      <c r="D65140" t="s">
        <v>224689</v>
      </c>
      <c r="E65140" t="s">
        <v>109</v>
      </c>
      <c r="F65140" t="s">
        <v>346</v>
      </c>
      <c r="G65140">
        <v>11</v>
      </c>
      <c r="H65140" t="s">
        <v>6974</v>
      </c>
      <c r="I65140" t="s">
        <v>160149</v>
      </c>
      <c r="J65140" s="1">
        <v>39091</v>
      </c>
      <c r="K65140" t="b">
        <f>IFERROR(VLOOKUP(F65140,english_mapping!A:B,2,FALSE),"NA")</f>
        <v>0</v>
      </c>
      <c r="L65140" t="str">
        <f t="shared" si="1017"/>
        <v>Reviews and Recommendations</v>
      </c>
    </row>
    <row r="65141" spans="1:12" x14ac:dyDescent="0.25">
      <c r="A65141" t="s">
        <v>224690</v>
      </c>
      <c r="B65141" t="s">
        <v>224691</v>
      </c>
      <c r="C65141" t="s">
        <v>224692</v>
      </c>
      <c r="D65141" t="s">
        <v>53965</v>
      </c>
      <c r="E65141" t="s">
        <v>14</v>
      </c>
      <c r="F65141" t="s">
        <v>21</v>
      </c>
      <c r="G65141" t="s">
        <v>154</v>
      </c>
      <c r="H65141" t="s">
        <v>242</v>
      </c>
      <c r="I65141" t="s">
        <v>242</v>
      </c>
      <c r="J65141" s="1">
        <v>42005</v>
      </c>
      <c r="K65141" t="b">
        <f>IFERROR(VLOOKUP(F65141,english_mapping!A:B,2,FALSE),"NA")</f>
        <v>1</v>
      </c>
      <c r="L65141" t="str">
        <f t="shared" si="1017"/>
        <v>Energy</v>
      </c>
    </row>
    <row r="65142" spans="1:12" x14ac:dyDescent="0.25">
      <c r="A65142" t="s">
        <v>224693</v>
      </c>
      <c r="B65142" t="s">
        <v>224694</v>
      </c>
      <c r="C65142" t="s">
        <v>224695</v>
      </c>
      <c r="D65142" t="s">
        <v>224696</v>
      </c>
      <c r="E65142" t="s">
        <v>701</v>
      </c>
      <c r="F65142" t="s">
        <v>21</v>
      </c>
      <c r="G65142" t="s">
        <v>59</v>
      </c>
      <c r="H65142" t="s">
        <v>60</v>
      </c>
      <c r="I65142" t="s">
        <v>66</v>
      </c>
      <c r="J65142" s="1">
        <v>37993</v>
      </c>
      <c r="K65142" t="b">
        <f>IFERROR(VLOOKUP(F65142,english_mapping!A:B,2,FALSE),"NA")</f>
        <v>1</v>
      </c>
      <c r="L65142" t="str">
        <f t="shared" si="1017"/>
        <v>Customer Service</v>
      </c>
    </row>
    <row r="65143" spans="1:12" x14ac:dyDescent="0.25">
      <c r="A65143" t="s">
        <v>224697</v>
      </c>
      <c r="B65143" t="s">
        <v>224698</v>
      </c>
      <c r="C65143" t="s">
        <v>224699</v>
      </c>
      <c r="D65143" t="s">
        <v>224700</v>
      </c>
      <c r="E65143" t="s">
        <v>109</v>
      </c>
      <c r="F65143" t="s">
        <v>2323</v>
      </c>
      <c r="G65143">
        <v>34</v>
      </c>
      <c r="H65143" t="s">
        <v>2324</v>
      </c>
      <c r="I65143" t="s">
        <v>2324</v>
      </c>
      <c r="J65143" t="s">
        <v>224701</v>
      </c>
      <c r="K65143" t="b">
        <f>IFERROR(VLOOKUP(F65143,english_mapping!A:B,2,FALSE),"NA")</f>
        <v>0</v>
      </c>
      <c r="L65143" t="str">
        <f t="shared" si="1017"/>
        <v>E-Commerce</v>
      </c>
    </row>
    <row r="65144" spans="1:12" x14ac:dyDescent="0.25">
      <c r="A65144" t="s">
        <v>224702</v>
      </c>
      <c r="B65144" t="s">
        <v>224703</v>
      </c>
      <c r="D65144" t="s">
        <v>780</v>
      </c>
      <c r="E65144" t="s">
        <v>14</v>
      </c>
      <c r="K65144" t="str">
        <f>IFERROR(VLOOKUP(F65144,english_mapping!A:B,2,FALSE),"NA")</f>
        <v>NA</v>
      </c>
      <c r="L65144" t="str">
        <f t="shared" si="1017"/>
        <v>Clean Technology</v>
      </c>
    </row>
    <row r="65145" spans="1:12" x14ac:dyDescent="0.25">
      <c r="A65145" t="s">
        <v>224704</v>
      </c>
      <c r="B65145" t="s">
        <v>224705</v>
      </c>
      <c r="D65145" t="s">
        <v>70</v>
      </c>
      <c r="E65145" t="s">
        <v>14</v>
      </c>
      <c r="K65145" t="str">
        <f>IFERROR(VLOOKUP(F65145,english_mapping!A:B,2,FALSE),"NA")</f>
        <v>NA</v>
      </c>
      <c r="L65145" t="str">
        <f t="shared" si="1017"/>
        <v>E-Commerce</v>
      </c>
    </row>
    <row r="65146" spans="1:12" x14ac:dyDescent="0.25">
      <c r="A65146" t="s">
        <v>224706</v>
      </c>
      <c r="B65146" t="s">
        <v>224707</v>
      </c>
      <c r="C65146" t="s">
        <v>224708</v>
      </c>
      <c r="D65146" t="s">
        <v>224709</v>
      </c>
      <c r="E65146" t="s">
        <v>14</v>
      </c>
      <c r="F65146" t="s">
        <v>661</v>
      </c>
      <c r="G65146">
        <v>7</v>
      </c>
      <c r="H65146" t="s">
        <v>9755</v>
      </c>
      <c r="I65146" t="s">
        <v>16353</v>
      </c>
      <c r="J65146" t="s">
        <v>7214</v>
      </c>
      <c r="K65146" t="b">
        <f>IFERROR(VLOOKUP(F65146,english_mapping!A:B,2,FALSE),"NA")</f>
        <v>0</v>
      </c>
      <c r="L65146" t="str">
        <f t="shared" si="1017"/>
        <v>Curated Web</v>
      </c>
    </row>
    <row r="65147" spans="1:12" x14ac:dyDescent="0.25">
      <c r="A65147" t="s">
        <v>224710</v>
      </c>
      <c r="B65147" t="s">
        <v>224711</v>
      </c>
      <c r="C65147" t="s">
        <v>224712</v>
      </c>
      <c r="D65147" t="s">
        <v>224713</v>
      </c>
      <c r="E65147" t="s">
        <v>14</v>
      </c>
      <c r="F65147" t="s">
        <v>15</v>
      </c>
      <c r="G65147">
        <v>10</v>
      </c>
      <c r="H65147" t="s">
        <v>684</v>
      </c>
      <c r="I65147" t="s">
        <v>685</v>
      </c>
      <c r="J65147" s="1">
        <v>40179</v>
      </c>
      <c r="K65147" t="b">
        <f>IFERROR(VLOOKUP(F65147,english_mapping!A:B,2,FALSE),"NA")</f>
        <v>1</v>
      </c>
      <c r="L65147" t="str">
        <f t="shared" si="1017"/>
        <v>Brand Marketing</v>
      </c>
    </row>
    <row r="65148" spans="1:12" x14ac:dyDescent="0.25">
      <c r="A65148" t="s">
        <v>224714</v>
      </c>
      <c r="B65148" t="s">
        <v>224715</v>
      </c>
      <c r="C65148" t="s">
        <v>224716</v>
      </c>
      <c r="D65148" t="s">
        <v>120356</v>
      </c>
      <c r="E65148" t="s">
        <v>14</v>
      </c>
      <c r="F65148" t="s">
        <v>1087</v>
      </c>
      <c r="G65148">
        <v>16</v>
      </c>
      <c r="H65148" t="s">
        <v>1743</v>
      </c>
      <c r="I65148" t="s">
        <v>1743</v>
      </c>
      <c r="J65148" t="s">
        <v>31692</v>
      </c>
      <c r="K65148" t="b">
        <f>IFERROR(VLOOKUP(F65148,english_mapping!A:B,2,FALSE),"NA")</f>
        <v>0</v>
      </c>
      <c r="L65148" t="str">
        <f t="shared" si="1017"/>
        <v>Apps</v>
      </c>
    </row>
    <row r="65149" spans="1:12" x14ac:dyDescent="0.25">
      <c r="A65149" t="s">
        <v>224717</v>
      </c>
      <c r="B65149" t="s">
        <v>224718</v>
      </c>
      <c r="C65149" t="s">
        <v>224719</v>
      </c>
      <c r="D65149" t="s">
        <v>224720</v>
      </c>
      <c r="E65149" t="s">
        <v>14</v>
      </c>
      <c r="F65149" t="s">
        <v>2175</v>
      </c>
      <c r="G65149">
        <v>15</v>
      </c>
      <c r="H65149" t="s">
        <v>8737</v>
      </c>
      <c r="I65149" t="s">
        <v>8737</v>
      </c>
      <c r="J65149" s="1">
        <v>41640</v>
      </c>
      <c r="K65149" t="b">
        <f>IFERROR(VLOOKUP(F65149,english_mapping!A:B,2,FALSE),"NA")</f>
        <v>0</v>
      </c>
      <c r="L65149" t="str">
        <f t="shared" si="1017"/>
        <v>Baby Safety</v>
      </c>
    </row>
    <row r="65150" spans="1:12" x14ac:dyDescent="0.25">
      <c r="A65150" t="s">
        <v>224721</v>
      </c>
      <c r="B65150" t="s">
        <v>224722</v>
      </c>
      <c r="C65150" t="s">
        <v>224723</v>
      </c>
      <c r="D65150" t="s">
        <v>2553</v>
      </c>
      <c r="E65150" t="s">
        <v>14</v>
      </c>
      <c r="F65150" t="s">
        <v>560</v>
      </c>
      <c r="G65150">
        <v>29</v>
      </c>
      <c r="H65150" t="s">
        <v>763</v>
      </c>
      <c r="I65150" t="s">
        <v>763</v>
      </c>
      <c r="J65150" s="1">
        <v>38362</v>
      </c>
      <c r="K65150" t="b">
        <f>IFERROR(VLOOKUP(F65150,english_mapping!A:B,2,FALSE),"NA")</f>
        <v>0</v>
      </c>
      <c r="L65150" t="str">
        <f t="shared" si="1017"/>
        <v>Software</v>
      </c>
    </row>
    <row r="65151" spans="1:12" x14ac:dyDescent="0.25">
      <c r="A65151" t="s">
        <v>224724</v>
      </c>
      <c r="B65151" t="s">
        <v>224725</v>
      </c>
      <c r="C65151" t="s">
        <v>224726</v>
      </c>
      <c r="D65151" t="s">
        <v>224727</v>
      </c>
      <c r="E65151" t="s">
        <v>14</v>
      </c>
      <c r="F65151" t="s">
        <v>21</v>
      </c>
      <c r="G65151" t="s">
        <v>59</v>
      </c>
      <c r="H65151" t="s">
        <v>60</v>
      </c>
      <c r="I65151" t="s">
        <v>66</v>
      </c>
      <c r="J65151" s="1">
        <v>40909</v>
      </c>
      <c r="K65151" t="b">
        <f>IFERROR(VLOOKUP(F65151,english_mapping!A:B,2,FALSE),"NA")</f>
        <v>1</v>
      </c>
      <c r="L65151" t="str">
        <f t="shared" si="1017"/>
        <v>Collaborative Consumption</v>
      </c>
    </row>
    <row r="65152" spans="1:12" x14ac:dyDescent="0.25">
      <c r="A65152" t="s">
        <v>224728</v>
      </c>
      <c r="B65152" t="s">
        <v>224729</v>
      </c>
      <c r="C65152" t="s">
        <v>224730</v>
      </c>
      <c r="D65152" t="s">
        <v>23817</v>
      </c>
      <c r="E65152" t="s">
        <v>14</v>
      </c>
      <c r="F65152" t="s">
        <v>15</v>
      </c>
      <c r="G65152">
        <v>16</v>
      </c>
      <c r="H65152" t="s">
        <v>16</v>
      </c>
      <c r="I65152" t="s">
        <v>16</v>
      </c>
      <c r="J65152" s="1">
        <v>37987</v>
      </c>
      <c r="K65152" t="b">
        <f>IFERROR(VLOOKUP(F65152,english_mapping!A:B,2,FALSE),"NA")</f>
        <v>1</v>
      </c>
      <c r="L65152" t="str">
        <f t="shared" si="1017"/>
        <v>Banking</v>
      </c>
    </row>
    <row r="65153" spans="1:12" x14ac:dyDescent="0.25">
      <c r="A65153" t="s">
        <v>224731</v>
      </c>
      <c r="B65153" t="s">
        <v>224732</v>
      </c>
      <c r="C65153" t="s">
        <v>224733</v>
      </c>
      <c r="D65153" t="s">
        <v>224734</v>
      </c>
      <c r="E65153" t="s">
        <v>14</v>
      </c>
      <c r="F65153" t="s">
        <v>21</v>
      </c>
      <c r="G65153" t="s">
        <v>59</v>
      </c>
      <c r="H65153" t="s">
        <v>90</v>
      </c>
      <c r="I65153" t="s">
        <v>90</v>
      </c>
      <c r="J65153" s="1">
        <v>41640</v>
      </c>
      <c r="K65153" t="b">
        <f>IFERROR(VLOOKUP(F65153,english_mapping!A:B,2,FALSE),"NA")</f>
        <v>1</v>
      </c>
      <c r="L65153" t="str">
        <f t="shared" si="1017"/>
        <v>Human Resources</v>
      </c>
    </row>
    <row r="65154" spans="1:12" x14ac:dyDescent="0.25">
      <c r="A65154" t="s">
        <v>224735</v>
      </c>
      <c r="B65154" t="s">
        <v>224736</v>
      </c>
      <c r="C65154" t="s">
        <v>224737</v>
      </c>
      <c r="D65154" t="s">
        <v>224738</v>
      </c>
      <c r="E65154" t="s">
        <v>205</v>
      </c>
      <c r="F65154" t="s">
        <v>712</v>
      </c>
      <c r="G65154">
        <v>5</v>
      </c>
      <c r="H65154" t="s">
        <v>713</v>
      </c>
      <c r="I65154" t="s">
        <v>713</v>
      </c>
      <c r="J65154" s="1">
        <v>42005</v>
      </c>
      <c r="K65154" t="b">
        <f>IFERROR(VLOOKUP(F65154,english_mapping!A:B,2,FALSE),"NA")</f>
        <v>0</v>
      </c>
      <c r="L65154" t="str">
        <f t="shared" si="1017"/>
        <v>Q&amp;A</v>
      </c>
    </row>
    <row r="65155" spans="1:12" x14ac:dyDescent="0.25">
      <c r="A65155" t="s">
        <v>224739</v>
      </c>
      <c r="B65155" t="s">
        <v>224740</v>
      </c>
      <c r="C65155" t="s">
        <v>224741</v>
      </c>
      <c r="D65155" t="s">
        <v>224742</v>
      </c>
      <c r="E65155" t="s">
        <v>14</v>
      </c>
      <c r="F65155" t="s">
        <v>346</v>
      </c>
      <c r="G65155">
        <v>7</v>
      </c>
      <c r="H65155" t="s">
        <v>776</v>
      </c>
      <c r="I65155" t="s">
        <v>776</v>
      </c>
      <c r="J65155" s="1">
        <v>41275</v>
      </c>
      <c r="K65155" t="b">
        <f>IFERROR(VLOOKUP(F65155,english_mapping!A:B,2,FALSE),"NA")</f>
        <v>0</v>
      </c>
      <c r="L65155" t="str">
        <f t="shared" si="1017"/>
        <v>Mobile Commerce</v>
      </c>
    </row>
    <row r="65156" spans="1:12" x14ac:dyDescent="0.25">
      <c r="A65156" t="s">
        <v>224743</v>
      </c>
      <c r="B65156" t="s">
        <v>224744</v>
      </c>
      <c r="C65156" t="s">
        <v>224745</v>
      </c>
      <c r="D65156" t="s">
        <v>224746</v>
      </c>
      <c r="E65156" t="s">
        <v>14</v>
      </c>
      <c r="F65156" t="s">
        <v>2372</v>
      </c>
      <c r="G65156">
        <v>4</v>
      </c>
      <c r="H65156" t="s">
        <v>9058</v>
      </c>
      <c r="I65156" t="s">
        <v>9058</v>
      </c>
      <c r="J65156" s="1">
        <v>42010</v>
      </c>
      <c r="K65156" t="b">
        <f>IFERROR(VLOOKUP(F65156,english_mapping!A:B,2,FALSE),"NA")</f>
        <v>0</v>
      </c>
      <c r="L65156" t="str">
        <f t="shared" ref="L65156:L65219" si="1018">IFERROR(LEFT(D65156,(FIND("|",D65156))-1),D65156)</f>
        <v>Consumers</v>
      </c>
    </row>
    <row r="65157" spans="1:12" x14ac:dyDescent="0.25">
      <c r="A65157" t="s">
        <v>224747</v>
      </c>
      <c r="B65157" t="s">
        <v>224748</v>
      </c>
      <c r="C65157" t="s">
        <v>224749</v>
      </c>
      <c r="D65157" t="s">
        <v>224750</v>
      </c>
      <c r="E65157" t="s">
        <v>14</v>
      </c>
      <c r="F65157" t="s">
        <v>21</v>
      </c>
      <c r="G65157" t="s">
        <v>59</v>
      </c>
      <c r="H65157" t="s">
        <v>60</v>
      </c>
      <c r="I65157" t="s">
        <v>1279</v>
      </c>
      <c r="J65157" s="1">
        <v>40909</v>
      </c>
      <c r="K65157" t="b">
        <f>IFERROR(VLOOKUP(F65157,english_mapping!A:B,2,FALSE),"NA")</f>
        <v>1</v>
      </c>
      <c r="L65157" t="str">
        <f t="shared" si="1018"/>
        <v>Analytics</v>
      </c>
    </row>
    <row r="65158" spans="1:12" x14ac:dyDescent="0.25">
      <c r="A65158" t="s">
        <v>224751</v>
      </c>
      <c r="B65158" t="s">
        <v>224752</v>
      </c>
      <c r="C65158" t="s">
        <v>224753</v>
      </c>
      <c r="D65158" t="s">
        <v>144922</v>
      </c>
      <c r="E65158" t="s">
        <v>109</v>
      </c>
      <c r="F65158" t="s">
        <v>21</v>
      </c>
      <c r="G65158" t="s">
        <v>131</v>
      </c>
      <c r="H65158" t="s">
        <v>132</v>
      </c>
      <c r="I65158" t="s">
        <v>1139</v>
      </c>
      <c r="J65158" s="1">
        <v>35431</v>
      </c>
      <c r="K65158" t="b">
        <f>IFERROR(VLOOKUP(F65158,english_mapping!A:B,2,FALSE),"NA")</f>
        <v>1</v>
      </c>
      <c r="L65158" t="str">
        <f t="shared" si="1018"/>
        <v>Curated Web</v>
      </c>
    </row>
    <row r="65159" spans="1:12" x14ac:dyDescent="0.25">
      <c r="A65159" t="s">
        <v>224754</v>
      </c>
      <c r="B65159" t="s">
        <v>224755</v>
      </c>
      <c r="C65159" t="s">
        <v>224756</v>
      </c>
      <c r="D65159" t="s">
        <v>70</v>
      </c>
      <c r="E65159" t="s">
        <v>14</v>
      </c>
      <c r="F65159" t="s">
        <v>33</v>
      </c>
      <c r="G65159">
        <v>23</v>
      </c>
      <c r="H65159" t="s">
        <v>179</v>
      </c>
      <c r="I65159" t="s">
        <v>179</v>
      </c>
      <c r="J65159" s="1">
        <v>39458</v>
      </c>
      <c r="K65159" t="b">
        <f>IFERROR(VLOOKUP(F65159,english_mapping!A:B,2,FALSE),"NA")</f>
        <v>0</v>
      </c>
      <c r="L65159" t="str">
        <f t="shared" si="1018"/>
        <v>E-Commerce</v>
      </c>
    </row>
    <row r="65160" spans="1:12" x14ac:dyDescent="0.25">
      <c r="A65160" t="s">
        <v>224757</v>
      </c>
      <c r="B65160" t="s">
        <v>224758</v>
      </c>
      <c r="C65160" t="s">
        <v>224759</v>
      </c>
      <c r="D65160" t="s">
        <v>69134</v>
      </c>
      <c r="E65160" t="s">
        <v>14</v>
      </c>
      <c r="J65160" s="1">
        <v>41640</v>
      </c>
      <c r="K65160" t="str">
        <f>IFERROR(VLOOKUP(F65160,english_mapping!A:B,2,FALSE),"NA")</f>
        <v>NA</v>
      </c>
      <c r="L65160" t="str">
        <f t="shared" si="1018"/>
        <v>SaaS</v>
      </c>
    </row>
    <row r="65161" spans="1:12" x14ac:dyDescent="0.25">
      <c r="A65161" t="s">
        <v>224760</v>
      </c>
      <c r="B65161" t="s">
        <v>224761</v>
      </c>
      <c r="C65161" t="s">
        <v>224762</v>
      </c>
      <c r="D65161" t="s">
        <v>224763</v>
      </c>
      <c r="E65161" t="s">
        <v>14</v>
      </c>
      <c r="F65161" t="s">
        <v>21</v>
      </c>
      <c r="G65161" t="s">
        <v>59</v>
      </c>
      <c r="H65161" t="s">
        <v>60</v>
      </c>
      <c r="I65161" t="s">
        <v>66</v>
      </c>
      <c r="J65161" s="1">
        <v>40544</v>
      </c>
      <c r="K65161" t="b">
        <f>IFERROR(VLOOKUP(F65161,english_mapping!A:B,2,FALSE),"NA")</f>
        <v>1</v>
      </c>
      <c r="L65161" t="str">
        <f t="shared" si="1018"/>
        <v>Local Based Services</v>
      </c>
    </row>
    <row r="65162" spans="1:12" x14ac:dyDescent="0.25">
      <c r="A65162" t="s">
        <v>224764</v>
      </c>
      <c r="B65162" t="s">
        <v>224765</v>
      </c>
      <c r="C65162" t="s">
        <v>224766</v>
      </c>
      <c r="D65162" t="s">
        <v>32</v>
      </c>
      <c r="E65162" t="s">
        <v>205</v>
      </c>
      <c r="F65162" t="s">
        <v>21</v>
      </c>
      <c r="G65162" t="s">
        <v>84</v>
      </c>
      <c r="H65162" t="s">
        <v>598</v>
      </c>
      <c r="I65162" t="s">
        <v>598</v>
      </c>
      <c r="J65162" s="1">
        <v>39878</v>
      </c>
      <c r="K65162" t="b">
        <f>IFERROR(VLOOKUP(F65162,english_mapping!A:B,2,FALSE),"NA")</f>
        <v>1</v>
      </c>
      <c r="L65162" t="str">
        <f t="shared" si="1018"/>
        <v>Curated Web</v>
      </c>
    </row>
    <row r="65163" spans="1:12" x14ac:dyDescent="0.25">
      <c r="A65163" t="s">
        <v>224767</v>
      </c>
      <c r="B65163" t="s">
        <v>224768</v>
      </c>
      <c r="C65163" t="s">
        <v>224769</v>
      </c>
      <c r="D65163" t="s">
        <v>26573</v>
      </c>
      <c r="E65163" t="s">
        <v>14</v>
      </c>
      <c r="F65163" t="s">
        <v>21</v>
      </c>
      <c r="G65163" t="s">
        <v>59</v>
      </c>
      <c r="H65163" t="s">
        <v>60</v>
      </c>
      <c r="I65163" t="s">
        <v>1434</v>
      </c>
      <c r="J65163" s="1">
        <v>36161</v>
      </c>
      <c r="K65163" t="b">
        <f>IFERROR(VLOOKUP(F65163,english_mapping!A:B,2,FALSE),"NA")</f>
        <v>1</v>
      </c>
      <c r="L65163" t="str">
        <f t="shared" si="1018"/>
        <v>Curated Web</v>
      </c>
    </row>
    <row r="65164" spans="1:12" x14ac:dyDescent="0.25">
      <c r="A65164" t="s">
        <v>224770</v>
      </c>
      <c r="B65164" t="s">
        <v>224771</v>
      </c>
      <c r="C65164" t="s">
        <v>224772</v>
      </c>
      <c r="D65164" t="s">
        <v>224773</v>
      </c>
      <c r="E65164" t="s">
        <v>14</v>
      </c>
      <c r="F65164" t="s">
        <v>21</v>
      </c>
      <c r="G65164" t="s">
        <v>154</v>
      </c>
      <c r="H65164" t="s">
        <v>242</v>
      </c>
      <c r="I65164" t="s">
        <v>242</v>
      </c>
      <c r="J65164" s="1">
        <v>40185</v>
      </c>
      <c r="K65164" t="b">
        <f>IFERROR(VLOOKUP(F65164,english_mapping!A:B,2,FALSE),"NA")</f>
        <v>1</v>
      </c>
      <c r="L65164" t="str">
        <f t="shared" si="1018"/>
        <v>CRM</v>
      </c>
    </row>
    <row r="65165" spans="1:12" x14ac:dyDescent="0.25">
      <c r="A65165" t="s">
        <v>224774</v>
      </c>
      <c r="B65165" t="s">
        <v>224775</v>
      </c>
      <c r="C65165" t="s">
        <v>224776</v>
      </c>
      <c r="D65165" t="s">
        <v>224777</v>
      </c>
      <c r="E65165" t="s">
        <v>14</v>
      </c>
      <c r="F65165" t="s">
        <v>3481</v>
      </c>
      <c r="G65165">
        <v>7</v>
      </c>
      <c r="H65165" t="s">
        <v>3482</v>
      </c>
      <c r="I65165" t="s">
        <v>3482</v>
      </c>
      <c r="J65165" s="1">
        <v>41285</v>
      </c>
      <c r="K65165" t="b">
        <f>IFERROR(VLOOKUP(F65165,english_mapping!A:B,2,FALSE),"NA")</f>
        <v>0</v>
      </c>
      <c r="L65165" t="str">
        <f t="shared" si="1018"/>
        <v>Advertising Networks</v>
      </c>
    </row>
    <row r="65166" spans="1:12" x14ac:dyDescent="0.25">
      <c r="A65166" t="s">
        <v>224778</v>
      </c>
      <c r="B65166" t="s">
        <v>224779</v>
      </c>
      <c r="C65166" t="s">
        <v>224780</v>
      </c>
      <c r="D65166" t="s">
        <v>224781</v>
      </c>
      <c r="E65166" t="s">
        <v>14</v>
      </c>
      <c r="F65166" t="s">
        <v>560</v>
      </c>
      <c r="G65166">
        <v>56</v>
      </c>
      <c r="H65166" t="s">
        <v>2614</v>
      </c>
      <c r="I65166" t="s">
        <v>2614</v>
      </c>
      <c r="J65166" s="1">
        <v>40909</v>
      </c>
      <c r="K65166" t="b">
        <f>IFERROR(VLOOKUP(F65166,english_mapping!A:B,2,FALSE),"NA")</f>
        <v>0</v>
      </c>
      <c r="L65166" t="str">
        <f t="shared" si="1018"/>
        <v>Curated Web</v>
      </c>
    </row>
    <row r="65167" spans="1:12" x14ac:dyDescent="0.25">
      <c r="A65167" t="s">
        <v>224782</v>
      </c>
      <c r="B65167" t="s">
        <v>224783</v>
      </c>
      <c r="C65167" t="s">
        <v>224784</v>
      </c>
      <c r="D65167" t="s">
        <v>224785</v>
      </c>
      <c r="E65167" t="s">
        <v>14</v>
      </c>
      <c r="F65167" t="s">
        <v>21</v>
      </c>
      <c r="G65167" t="s">
        <v>117</v>
      </c>
      <c r="H65167" t="s">
        <v>118</v>
      </c>
      <c r="I65167" t="s">
        <v>118</v>
      </c>
      <c r="J65167" s="1">
        <v>41923</v>
      </c>
      <c r="K65167" t="b">
        <f>IFERROR(VLOOKUP(F65167,english_mapping!A:B,2,FALSE),"NA")</f>
        <v>1</v>
      </c>
      <c r="L65167" t="str">
        <f t="shared" si="1018"/>
        <v>Analytics</v>
      </c>
    </row>
    <row r="65168" spans="1:12" x14ac:dyDescent="0.25">
      <c r="A65168" t="s">
        <v>224786</v>
      </c>
      <c r="B65168" t="s">
        <v>224787</v>
      </c>
      <c r="C65168" t="s">
        <v>224788</v>
      </c>
      <c r="D65168" t="s">
        <v>22282</v>
      </c>
      <c r="E65168" t="s">
        <v>14</v>
      </c>
      <c r="F65168" t="s">
        <v>33</v>
      </c>
      <c r="G65168">
        <v>22</v>
      </c>
      <c r="H65168" t="s">
        <v>34</v>
      </c>
      <c r="I65168" t="s">
        <v>34</v>
      </c>
      <c r="J65168" s="1">
        <v>41275</v>
      </c>
      <c r="K65168" t="b">
        <f>IFERROR(VLOOKUP(F65168,english_mapping!A:B,2,FALSE),"NA")</f>
        <v>0</v>
      </c>
      <c r="L65168" t="str">
        <f t="shared" si="1018"/>
        <v>E-Commerce</v>
      </c>
    </row>
    <row r="65169" spans="1:12" x14ac:dyDescent="0.25">
      <c r="A65169" t="s">
        <v>224789</v>
      </c>
      <c r="B65169" t="s">
        <v>224790</v>
      </c>
      <c r="C65169" t="s">
        <v>224791</v>
      </c>
      <c r="D65169" t="s">
        <v>224792</v>
      </c>
      <c r="E65169" t="s">
        <v>14</v>
      </c>
      <c r="F65169" t="s">
        <v>21</v>
      </c>
      <c r="G65169" t="s">
        <v>59</v>
      </c>
      <c r="H65169" t="s">
        <v>60</v>
      </c>
      <c r="I65169" t="s">
        <v>269</v>
      </c>
      <c r="K65169" t="b">
        <f>IFERROR(VLOOKUP(F65169,english_mapping!A:B,2,FALSE),"NA")</f>
        <v>1</v>
      </c>
      <c r="L65169" t="str">
        <f t="shared" si="1018"/>
        <v>Advertising</v>
      </c>
    </row>
    <row r="65170" spans="1:12" x14ac:dyDescent="0.25">
      <c r="A65170" t="s">
        <v>224793</v>
      </c>
      <c r="B65170" t="s">
        <v>224794</v>
      </c>
      <c r="C65170" t="s">
        <v>224795</v>
      </c>
      <c r="D65170" t="s">
        <v>130</v>
      </c>
      <c r="E65170" t="s">
        <v>14</v>
      </c>
      <c r="F65170" t="s">
        <v>33</v>
      </c>
      <c r="G65170">
        <v>30</v>
      </c>
      <c r="H65170" t="s">
        <v>2780</v>
      </c>
      <c r="I65170" t="s">
        <v>2780</v>
      </c>
      <c r="J65170" s="1">
        <v>38353</v>
      </c>
      <c r="K65170" t="b">
        <f>IFERROR(VLOOKUP(F65170,english_mapping!A:B,2,FALSE),"NA")</f>
        <v>0</v>
      </c>
      <c r="L65170" t="str">
        <f t="shared" si="1018"/>
        <v>Search</v>
      </c>
    </row>
    <row r="65171" spans="1:12" x14ac:dyDescent="0.25">
      <c r="A65171" t="s">
        <v>224796</v>
      </c>
      <c r="B65171" t="s">
        <v>224797</v>
      </c>
      <c r="C65171" t="s">
        <v>224798</v>
      </c>
      <c r="D65171" t="s">
        <v>224799</v>
      </c>
      <c r="E65171" t="s">
        <v>14</v>
      </c>
      <c r="J65171" s="1">
        <v>40179</v>
      </c>
      <c r="K65171" t="str">
        <f>IFERROR(VLOOKUP(F65171,english_mapping!A:B,2,FALSE),"NA")</f>
        <v>NA</v>
      </c>
      <c r="L65171" t="str">
        <f t="shared" si="1018"/>
        <v>Curated Web</v>
      </c>
    </row>
    <row r="65172" spans="1:12" x14ac:dyDescent="0.25">
      <c r="A65172" t="s">
        <v>224800</v>
      </c>
      <c r="B65172" t="s">
        <v>224801</v>
      </c>
      <c r="C65172" t="s">
        <v>224802</v>
      </c>
      <c r="D65172" t="s">
        <v>224803</v>
      </c>
      <c r="E65172" t="s">
        <v>14</v>
      </c>
      <c r="F65172" t="s">
        <v>21</v>
      </c>
      <c r="G65172" t="s">
        <v>101</v>
      </c>
      <c r="H65172" t="s">
        <v>102</v>
      </c>
      <c r="I65172" t="s">
        <v>103</v>
      </c>
      <c r="J65172" t="s">
        <v>224804</v>
      </c>
      <c r="K65172" t="b">
        <f>IFERROR(VLOOKUP(F65172,english_mapping!A:B,2,FALSE),"NA")</f>
        <v>1</v>
      </c>
      <c r="L65172" t="str">
        <f t="shared" si="1018"/>
        <v>Advertising</v>
      </c>
    </row>
    <row r="65173" spans="1:12" x14ac:dyDescent="0.25">
      <c r="A65173" t="s">
        <v>224805</v>
      </c>
      <c r="B65173" t="s">
        <v>224806</v>
      </c>
      <c r="C65173" t="s">
        <v>224807</v>
      </c>
      <c r="D65173" t="s">
        <v>224808</v>
      </c>
      <c r="E65173" t="s">
        <v>205</v>
      </c>
      <c r="F65173" t="s">
        <v>21</v>
      </c>
      <c r="G65173" t="s">
        <v>101</v>
      </c>
      <c r="H65173" t="s">
        <v>102</v>
      </c>
      <c r="I65173" t="s">
        <v>103</v>
      </c>
      <c r="K65173" t="b">
        <f>IFERROR(VLOOKUP(F65173,english_mapping!A:B,2,FALSE),"NA")</f>
        <v>1</v>
      </c>
      <c r="L65173" t="str">
        <f t="shared" si="1018"/>
        <v>Application Platforms</v>
      </c>
    </row>
    <row r="65174" spans="1:12" x14ac:dyDescent="0.25">
      <c r="A65174" t="s">
        <v>224809</v>
      </c>
      <c r="B65174" t="s">
        <v>224810</v>
      </c>
      <c r="D65174" t="s">
        <v>224811</v>
      </c>
      <c r="E65174" t="s">
        <v>14</v>
      </c>
      <c r="F65174" t="s">
        <v>484</v>
      </c>
      <c r="H65174" t="s">
        <v>485</v>
      </c>
      <c r="I65174" t="s">
        <v>485</v>
      </c>
      <c r="K65174" t="b">
        <f>IFERROR(VLOOKUP(F65174,english_mapping!A:B,2,FALSE),"NA")</f>
        <v>1</v>
      </c>
      <c r="L65174" t="str">
        <f t="shared" si="1018"/>
        <v>Big Data</v>
      </c>
    </row>
    <row r="65175" spans="1:12" x14ac:dyDescent="0.25">
      <c r="A65175" t="s">
        <v>224812</v>
      </c>
      <c r="B65175" t="s">
        <v>224813</v>
      </c>
      <c r="C65175" t="s">
        <v>224814</v>
      </c>
      <c r="D65175" t="s">
        <v>1097</v>
      </c>
      <c r="E65175" t="s">
        <v>14</v>
      </c>
      <c r="F65175" t="s">
        <v>340</v>
      </c>
      <c r="G65175">
        <v>11</v>
      </c>
      <c r="H65175" t="s">
        <v>502</v>
      </c>
      <c r="I65175" t="s">
        <v>502</v>
      </c>
      <c r="K65175" t="b">
        <f>IFERROR(VLOOKUP(F65175,english_mapping!A:B,2,FALSE),"NA")</f>
        <v>0</v>
      </c>
      <c r="L65175" t="str">
        <f t="shared" si="1018"/>
        <v>Entertainment</v>
      </c>
    </row>
    <row r="65176" spans="1:12" x14ac:dyDescent="0.25">
      <c r="A65176" t="s">
        <v>224815</v>
      </c>
      <c r="B65176" t="s">
        <v>224816</v>
      </c>
      <c r="C65176" t="s">
        <v>224817</v>
      </c>
      <c r="D65176" t="s">
        <v>356</v>
      </c>
      <c r="E65176" t="s">
        <v>14</v>
      </c>
      <c r="F65176" t="s">
        <v>4756</v>
      </c>
      <c r="G65176">
        <v>65</v>
      </c>
      <c r="H65176" t="s">
        <v>4757</v>
      </c>
      <c r="I65176" t="s">
        <v>4757</v>
      </c>
      <c r="K65176" t="b">
        <f>IFERROR(VLOOKUP(F65176,english_mapping!A:B,2,FALSE),"NA")</f>
        <v>0</v>
      </c>
      <c r="L65176" t="str">
        <f t="shared" si="1018"/>
        <v>Manufacturing</v>
      </c>
    </row>
    <row r="65177" spans="1:12" x14ac:dyDescent="0.25">
      <c r="A65177" t="s">
        <v>224818</v>
      </c>
      <c r="B65177" t="s">
        <v>224819</v>
      </c>
      <c r="C65177" t="s">
        <v>224820</v>
      </c>
      <c r="D65177" t="s">
        <v>70</v>
      </c>
      <c r="E65177" t="s">
        <v>14</v>
      </c>
      <c r="K65177" t="str">
        <f>IFERROR(VLOOKUP(F65177,english_mapping!A:B,2,FALSE),"NA")</f>
        <v>NA</v>
      </c>
      <c r="L65177" t="str">
        <f t="shared" si="1018"/>
        <v>E-Commerce</v>
      </c>
    </row>
    <row r="65178" spans="1:12" x14ac:dyDescent="0.25">
      <c r="A65178" t="s">
        <v>224821</v>
      </c>
      <c r="B65178" t="s">
        <v>224822</v>
      </c>
      <c r="C65178" t="s">
        <v>224823</v>
      </c>
      <c r="D65178" t="s">
        <v>4017</v>
      </c>
      <c r="E65178" t="s">
        <v>14</v>
      </c>
      <c r="F65178" t="s">
        <v>21</v>
      </c>
      <c r="G65178" t="s">
        <v>138</v>
      </c>
      <c r="H65178" t="s">
        <v>139</v>
      </c>
      <c r="I65178" t="s">
        <v>139</v>
      </c>
      <c r="K65178" t="b">
        <f>IFERROR(VLOOKUP(F65178,english_mapping!A:B,2,FALSE),"NA")</f>
        <v>1</v>
      </c>
      <c r="L65178" t="str">
        <f t="shared" si="1018"/>
        <v>Public Relations</v>
      </c>
    </row>
    <row r="65179" spans="1:12" x14ac:dyDescent="0.25">
      <c r="A65179" t="s">
        <v>224824</v>
      </c>
      <c r="B65179" t="s">
        <v>224825</v>
      </c>
      <c r="C65179" t="s">
        <v>224826</v>
      </c>
      <c r="D65179" t="s">
        <v>85625</v>
      </c>
      <c r="E65179" t="s">
        <v>14</v>
      </c>
      <c r="F65179" t="s">
        <v>21</v>
      </c>
      <c r="G65179" t="s">
        <v>59</v>
      </c>
      <c r="H65179" t="s">
        <v>6651</v>
      </c>
      <c r="I65179" t="s">
        <v>6652</v>
      </c>
      <c r="J65179" s="1">
        <v>39814</v>
      </c>
      <c r="K65179" t="b">
        <f>IFERROR(VLOOKUP(F65179,english_mapping!A:B,2,FALSE),"NA")</f>
        <v>1</v>
      </c>
      <c r="L65179" t="str">
        <f t="shared" si="1018"/>
        <v>Clean Energy</v>
      </c>
    </row>
    <row r="65180" spans="1:12" x14ac:dyDescent="0.25">
      <c r="A65180" t="s">
        <v>224827</v>
      </c>
      <c r="B65180" t="s">
        <v>224828</v>
      </c>
      <c r="C65180" t="s">
        <v>224829</v>
      </c>
      <c r="D65180" t="s">
        <v>224830</v>
      </c>
      <c r="E65180" t="s">
        <v>14</v>
      </c>
      <c r="F65180" t="s">
        <v>21</v>
      </c>
      <c r="G65180" t="s">
        <v>101</v>
      </c>
      <c r="H65180" t="s">
        <v>102</v>
      </c>
      <c r="I65180" t="s">
        <v>103</v>
      </c>
      <c r="J65180" s="1">
        <v>41280</v>
      </c>
      <c r="K65180" t="b">
        <f>IFERROR(VLOOKUP(F65180,english_mapping!A:B,2,FALSE),"NA")</f>
        <v>1</v>
      </c>
      <c r="L65180" t="str">
        <f t="shared" si="1018"/>
        <v>Enterprise Software</v>
      </c>
    </row>
    <row r="65181" spans="1:12" x14ac:dyDescent="0.25">
      <c r="A65181" t="s">
        <v>224831</v>
      </c>
      <c r="B65181" t="s">
        <v>224832</v>
      </c>
      <c r="D65181" t="s">
        <v>70853</v>
      </c>
      <c r="E65181" t="s">
        <v>14</v>
      </c>
      <c r="F65181" t="s">
        <v>33</v>
      </c>
      <c r="G65181">
        <v>23</v>
      </c>
      <c r="H65181" t="s">
        <v>179</v>
      </c>
      <c r="I65181" t="s">
        <v>179</v>
      </c>
      <c r="J65181" s="1">
        <v>41275</v>
      </c>
      <c r="K65181" t="b">
        <f>IFERROR(VLOOKUP(F65181,english_mapping!A:B,2,FALSE),"NA")</f>
        <v>0</v>
      </c>
      <c r="L65181" t="str">
        <f t="shared" si="1018"/>
        <v>Apps</v>
      </c>
    </row>
    <row r="65182" spans="1:12" x14ac:dyDescent="0.25">
      <c r="A65182" t="s">
        <v>224833</v>
      </c>
      <c r="B65182" t="s">
        <v>224834</v>
      </c>
      <c r="D65182" t="s">
        <v>356</v>
      </c>
      <c r="E65182" t="s">
        <v>14</v>
      </c>
      <c r="K65182" t="str">
        <f>IFERROR(VLOOKUP(F65182,english_mapping!A:B,2,FALSE),"NA")</f>
        <v>NA</v>
      </c>
      <c r="L65182" t="str">
        <f t="shared" si="1018"/>
        <v>Manufacturing</v>
      </c>
    </row>
    <row r="65183" spans="1:12" x14ac:dyDescent="0.25">
      <c r="A65183" t="s">
        <v>224835</v>
      </c>
      <c r="B65183" t="s">
        <v>224836</v>
      </c>
      <c r="C65183" t="s">
        <v>224837</v>
      </c>
      <c r="D65183" t="s">
        <v>731</v>
      </c>
      <c r="E65183" t="s">
        <v>14</v>
      </c>
      <c r="F65183" t="s">
        <v>33</v>
      </c>
      <c r="G65183">
        <v>22</v>
      </c>
      <c r="H65183" t="s">
        <v>34</v>
      </c>
      <c r="I65183" t="s">
        <v>34</v>
      </c>
      <c r="K65183" t="b">
        <f>IFERROR(VLOOKUP(F65183,english_mapping!A:B,2,FALSE),"NA")</f>
        <v>0</v>
      </c>
      <c r="L65183" t="str">
        <f t="shared" si="1018"/>
        <v>Finance</v>
      </c>
    </row>
    <row r="65184" spans="1:12" x14ac:dyDescent="0.25">
      <c r="A65184" t="s">
        <v>224838</v>
      </c>
      <c r="B65184" t="s">
        <v>224839</v>
      </c>
      <c r="C65184" t="s">
        <v>224840</v>
      </c>
      <c r="D65184" t="s">
        <v>123</v>
      </c>
      <c r="E65184" t="s">
        <v>14</v>
      </c>
      <c r="K65184" t="str">
        <f>IFERROR(VLOOKUP(F65184,english_mapping!A:B,2,FALSE),"NA")</f>
        <v>NA</v>
      </c>
      <c r="L65184" t="str">
        <f t="shared" si="1018"/>
        <v>Education</v>
      </c>
    </row>
    <row r="65185" spans="1:12" x14ac:dyDescent="0.25">
      <c r="A65185" t="s">
        <v>224841</v>
      </c>
      <c r="B65185" t="s">
        <v>224842</v>
      </c>
      <c r="C65185" t="s">
        <v>224843</v>
      </c>
      <c r="D65185" t="s">
        <v>1119</v>
      </c>
      <c r="E65185" t="s">
        <v>14</v>
      </c>
      <c r="F65185" t="s">
        <v>33</v>
      </c>
      <c r="G65185">
        <v>30</v>
      </c>
      <c r="H65185" t="s">
        <v>385</v>
      </c>
      <c r="I65185" t="s">
        <v>385</v>
      </c>
      <c r="K65185" t="b">
        <f>IFERROR(VLOOKUP(F65185,english_mapping!A:B,2,FALSE),"NA")</f>
        <v>0</v>
      </c>
      <c r="L65185" t="str">
        <f t="shared" si="1018"/>
        <v>Enterprises</v>
      </c>
    </row>
    <row r="65186" spans="1:12" x14ac:dyDescent="0.25">
      <c r="A65186" t="s">
        <v>224844</v>
      </c>
      <c r="B65186" t="s">
        <v>224845</v>
      </c>
      <c r="C65186" t="s">
        <v>224846</v>
      </c>
      <c r="D65186" t="s">
        <v>148187</v>
      </c>
      <c r="E65186" t="s">
        <v>14</v>
      </c>
      <c r="F65186" t="s">
        <v>21</v>
      </c>
      <c r="G65186" t="s">
        <v>131</v>
      </c>
      <c r="H65186" t="s">
        <v>132</v>
      </c>
      <c r="I65186" t="s">
        <v>1139</v>
      </c>
      <c r="K65186" t="b">
        <f>IFERROR(VLOOKUP(F65186,english_mapping!A:B,2,FALSE),"NA")</f>
        <v>1</v>
      </c>
      <c r="L65186" t="str">
        <f t="shared" si="1018"/>
        <v>Internet</v>
      </c>
    </row>
    <row r="65187" spans="1:12" x14ac:dyDescent="0.25">
      <c r="A65187" t="s">
        <v>224847</v>
      </c>
      <c r="B65187" t="s">
        <v>224848</v>
      </c>
      <c r="C65187" t="s">
        <v>224849</v>
      </c>
      <c r="D65187" t="s">
        <v>449</v>
      </c>
      <c r="E65187" t="s">
        <v>14</v>
      </c>
      <c r="J65187" s="1">
        <v>39094</v>
      </c>
      <c r="K65187" t="str">
        <f>IFERROR(VLOOKUP(F65187,english_mapping!A:B,2,FALSE),"NA")</f>
        <v>NA</v>
      </c>
      <c r="L65187" t="str">
        <f t="shared" si="1018"/>
        <v>Finance</v>
      </c>
    </row>
    <row r="65188" spans="1:12" x14ac:dyDescent="0.25">
      <c r="A65188" t="s">
        <v>224850</v>
      </c>
      <c r="B65188" t="s">
        <v>224851</v>
      </c>
      <c r="C65188" t="s">
        <v>224852</v>
      </c>
      <c r="D65188" t="s">
        <v>224853</v>
      </c>
      <c r="E65188" t="s">
        <v>205</v>
      </c>
      <c r="F65188" t="s">
        <v>33</v>
      </c>
      <c r="G65188">
        <v>4</v>
      </c>
      <c r="H65188" t="s">
        <v>15708</v>
      </c>
      <c r="I65188" t="s">
        <v>15708</v>
      </c>
      <c r="J65188" t="s">
        <v>224854</v>
      </c>
      <c r="K65188" t="b">
        <f>IFERROR(VLOOKUP(F65188,english_mapping!A:B,2,FALSE),"NA")</f>
        <v>0</v>
      </c>
      <c r="L65188" t="str">
        <f t="shared" si="1018"/>
        <v>Android</v>
      </c>
    </row>
    <row r="65189" spans="1:12" x14ac:dyDescent="0.25">
      <c r="A65189" t="s">
        <v>224855</v>
      </c>
      <c r="B65189" t="s">
        <v>224856</v>
      </c>
      <c r="C65189" t="s">
        <v>224857</v>
      </c>
      <c r="D65189" t="s">
        <v>65</v>
      </c>
      <c r="E65189" t="s">
        <v>14</v>
      </c>
      <c r="F65189" t="s">
        <v>33</v>
      </c>
      <c r="G65189">
        <v>22</v>
      </c>
      <c r="H65189" t="s">
        <v>34</v>
      </c>
      <c r="I65189" t="s">
        <v>34</v>
      </c>
      <c r="K65189" t="b">
        <f>IFERROR(VLOOKUP(F65189,english_mapping!A:B,2,FALSE),"NA")</f>
        <v>0</v>
      </c>
      <c r="L65189" t="str">
        <f t="shared" si="1018"/>
        <v>Mobile</v>
      </c>
    </row>
    <row r="65190" spans="1:12" x14ac:dyDescent="0.25">
      <c r="A65190" t="s">
        <v>224858</v>
      </c>
      <c r="B65190" t="s">
        <v>224859</v>
      </c>
      <c r="C65190" t="s">
        <v>224860</v>
      </c>
      <c r="D65190" t="s">
        <v>224861</v>
      </c>
      <c r="E65190" t="s">
        <v>14</v>
      </c>
      <c r="F65190" t="s">
        <v>21</v>
      </c>
      <c r="G65190" t="s">
        <v>59</v>
      </c>
      <c r="H65190" t="s">
        <v>60</v>
      </c>
      <c r="I65190" t="s">
        <v>66</v>
      </c>
      <c r="J65190" s="1">
        <v>39544</v>
      </c>
      <c r="K65190" t="b">
        <f>IFERROR(VLOOKUP(F65190,english_mapping!A:B,2,FALSE),"NA")</f>
        <v>1</v>
      </c>
      <c r="L65190" t="str">
        <f t="shared" si="1018"/>
        <v>Content Discovery</v>
      </c>
    </row>
    <row r="65191" spans="1:12" x14ac:dyDescent="0.25">
      <c r="A65191" t="s">
        <v>224862</v>
      </c>
      <c r="B65191" t="s">
        <v>224863</v>
      </c>
      <c r="C65191" t="s">
        <v>224864</v>
      </c>
      <c r="D65191" t="s">
        <v>224865</v>
      </c>
      <c r="E65191" t="s">
        <v>109</v>
      </c>
      <c r="F65191" t="s">
        <v>21</v>
      </c>
      <c r="G65191" t="s">
        <v>59</v>
      </c>
      <c r="H65191" t="s">
        <v>60</v>
      </c>
      <c r="I65191" t="s">
        <v>1186</v>
      </c>
      <c r="J65191" s="1">
        <v>39083</v>
      </c>
      <c r="K65191" t="b">
        <f>IFERROR(VLOOKUP(F65191,english_mapping!A:B,2,FALSE),"NA")</f>
        <v>1</v>
      </c>
      <c r="L65191" t="str">
        <f t="shared" si="1018"/>
        <v>Optimization</v>
      </c>
    </row>
    <row r="65192" spans="1:12" x14ac:dyDescent="0.25">
      <c r="A65192" t="s">
        <v>224866</v>
      </c>
      <c r="B65192" t="s">
        <v>224867</v>
      </c>
      <c r="C65192" t="s">
        <v>224868</v>
      </c>
      <c r="D65192" t="s">
        <v>224869</v>
      </c>
      <c r="E65192" t="s">
        <v>14</v>
      </c>
      <c r="F65192" t="s">
        <v>21</v>
      </c>
      <c r="G65192" t="s">
        <v>101</v>
      </c>
      <c r="H65192" t="s">
        <v>102</v>
      </c>
      <c r="I65192" t="s">
        <v>103</v>
      </c>
      <c r="J65192" t="s">
        <v>132390</v>
      </c>
      <c r="K65192" t="b">
        <f>IFERROR(VLOOKUP(F65192,english_mapping!A:B,2,FALSE),"NA")</f>
        <v>1</v>
      </c>
      <c r="L65192" t="str">
        <f t="shared" si="1018"/>
        <v>Advertising</v>
      </c>
    </row>
    <row r="65193" spans="1:12" x14ac:dyDescent="0.25">
      <c r="A65193" t="s">
        <v>224870</v>
      </c>
      <c r="B65193" t="s">
        <v>224871</v>
      </c>
      <c r="C65193" t="s">
        <v>224872</v>
      </c>
      <c r="D65193" t="s">
        <v>102412</v>
      </c>
      <c r="E65193" t="s">
        <v>109</v>
      </c>
      <c r="F65193" t="s">
        <v>21</v>
      </c>
      <c r="G65193" t="s">
        <v>101</v>
      </c>
      <c r="H65193" t="s">
        <v>102</v>
      </c>
      <c r="I65193" t="s">
        <v>103</v>
      </c>
      <c r="J65193" s="1">
        <v>39083</v>
      </c>
      <c r="K65193" t="b">
        <f>IFERROR(VLOOKUP(F65193,english_mapping!A:B,2,FALSE),"NA")</f>
        <v>1</v>
      </c>
      <c r="L65193" t="str">
        <f t="shared" si="1018"/>
        <v>Advertising</v>
      </c>
    </row>
    <row r="65194" spans="1:12" x14ac:dyDescent="0.25">
      <c r="A65194" t="s">
        <v>224873</v>
      </c>
      <c r="B65194" t="s">
        <v>224874</v>
      </c>
      <c r="C65194" t="s">
        <v>224875</v>
      </c>
      <c r="D65194" t="s">
        <v>224876</v>
      </c>
      <c r="E65194" t="s">
        <v>14</v>
      </c>
      <c r="F65194" t="s">
        <v>124</v>
      </c>
      <c r="G65194" t="s">
        <v>125</v>
      </c>
      <c r="H65194" t="s">
        <v>126</v>
      </c>
      <c r="I65194" t="s">
        <v>126</v>
      </c>
      <c r="J65194" s="1">
        <v>41280</v>
      </c>
      <c r="K65194" t="b">
        <f>IFERROR(VLOOKUP(F65194,english_mapping!A:B,2,FALSE),"NA")</f>
        <v>1</v>
      </c>
      <c r="L65194" t="str">
        <f t="shared" si="1018"/>
        <v>Algorithms</v>
      </c>
    </row>
    <row r="65195" spans="1:12" x14ac:dyDescent="0.25">
      <c r="A65195" t="s">
        <v>224877</v>
      </c>
      <c r="B65195" t="s">
        <v>224878</v>
      </c>
      <c r="C65195" t="s">
        <v>224879</v>
      </c>
      <c r="D65195" t="s">
        <v>2541</v>
      </c>
      <c r="E65195" t="s">
        <v>14</v>
      </c>
      <c r="F65195" t="s">
        <v>21</v>
      </c>
      <c r="G65195" t="s">
        <v>59</v>
      </c>
      <c r="H65195" t="s">
        <v>90</v>
      </c>
      <c r="I65195" t="s">
        <v>375</v>
      </c>
      <c r="J65195" s="1">
        <v>40189</v>
      </c>
      <c r="K65195" t="b">
        <f>IFERROR(VLOOKUP(F65195,english_mapping!A:B,2,FALSE),"NA")</f>
        <v>1</v>
      </c>
      <c r="L65195" t="str">
        <f t="shared" si="1018"/>
        <v>Advertising</v>
      </c>
    </row>
    <row r="65196" spans="1:12" x14ac:dyDescent="0.25">
      <c r="A65196" t="s">
        <v>224880</v>
      </c>
      <c r="B65196" t="s">
        <v>224881</v>
      </c>
      <c r="C65196" t="s">
        <v>224882</v>
      </c>
      <c r="D65196" t="s">
        <v>4989</v>
      </c>
      <c r="E65196" t="s">
        <v>14</v>
      </c>
      <c r="F65196" t="s">
        <v>21</v>
      </c>
      <c r="G65196" t="s">
        <v>101</v>
      </c>
      <c r="H65196" t="s">
        <v>102</v>
      </c>
      <c r="I65196" t="s">
        <v>103</v>
      </c>
      <c r="J65196" s="1">
        <v>40914</v>
      </c>
      <c r="K65196" t="b">
        <f>IFERROR(VLOOKUP(F65196,english_mapping!A:B,2,FALSE),"NA")</f>
        <v>1</v>
      </c>
      <c r="L65196" t="str">
        <f t="shared" si="1018"/>
        <v>Advertising</v>
      </c>
    </row>
    <row r="65197" spans="1:12" x14ac:dyDescent="0.25">
      <c r="A65197" t="s">
        <v>224883</v>
      </c>
      <c r="B65197" t="s">
        <v>224884</v>
      </c>
      <c r="C65197" t="s">
        <v>224885</v>
      </c>
      <c r="D65197" t="s">
        <v>224886</v>
      </c>
      <c r="E65197" t="s">
        <v>14</v>
      </c>
      <c r="F65197" t="s">
        <v>21</v>
      </c>
      <c r="G65197" t="s">
        <v>138</v>
      </c>
      <c r="H65197" t="s">
        <v>139</v>
      </c>
      <c r="I65197" t="s">
        <v>442</v>
      </c>
      <c r="J65197" s="1">
        <v>39448</v>
      </c>
      <c r="K65197" t="b">
        <f>IFERROR(VLOOKUP(F65197,english_mapping!A:B,2,FALSE),"NA")</f>
        <v>1</v>
      </c>
      <c r="L65197" t="str">
        <f t="shared" si="1018"/>
        <v>Design</v>
      </c>
    </row>
    <row r="65198" spans="1:12" x14ac:dyDescent="0.25">
      <c r="A65198" t="s">
        <v>224887</v>
      </c>
      <c r="B65198" t="s">
        <v>224888</v>
      </c>
      <c r="C65198" t="s">
        <v>224889</v>
      </c>
      <c r="D65198" t="s">
        <v>224890</v>
      </c>
      <c r="E65198" t="s">
        <v>14</v>
      </c>
      <c r="F65198" t="s">
        <v>21</v>
      </c>
      <c r="G65198" t="s">
        <v>59</v>
      </c>
      <c r="H65198" t="s">
        <v>60</v>
      </c>
      <c r="I65198" t="s">
        <v>1005</v>
      </c>
      <c r="J65198" s="1">
        <v>40544</v>
      </c>
      <c r="K65198" t="b">
        <f>IFERROR(VLOOKUP(F65198,english_mapping!A:B,2,FALSE),"NA")</f>
        <v>1</v>
      </c>
      <c r="L65198" t="str">
        <f t="shared" si="1018"/>
        <v>Communities</v>
      </c>
    </row>
    <row r="65199" spans="1:12" x14ac:dyDescent="0.25">
      <c r="A65199" t="s">
        <v>224891</v>
      </c>
      <c r="B65199" t="s">
        <v>224892</v>
      </c>
      <c r="C65199" t="s">
        <v>224893</v>
      </c>
      <c r="D65199" t="s">
        <v>224894</v>
      </c>
      <c r="E65199" t="s">
        <v>14</v>
      </c>
      <c r="F65199" t="s">
        <v>21</v>
      </c>
      <c r="G65199" t="s">
        <v>655</v>
      </c>
      <c r="H65199" t="s">
        <v>656</v>
      </c>
      <c r="I65199" t="s">
        <v>656</v>
      </c>
      <c r="J65199" s="1">
        <v>41557</v>
      </c>
      <c r="K65199" t="b">
        <f>IFERROR(VLOOKUP(F65199,english_mapping!A:B,2,FALSE),"NA")</f>
        <v>1</v>
      </c>
      <c r="L65199" t="str">
        <f t="shared" si="1018"/>
        <v>Apps</v>
      </c>
    </row>
    <row r="65200" spans="1:12" x14ac:dyDescent="0.25">
      <c r="A65200" t="s">
        <v>224895</v>
      </c>
      <c r="B65200" t="s">
        <v>224896</v>
      </c>
      <c r="C65200" t="s">
        <v>224897</v>
      </c>
      <c r="D65200" t="s">
        <v>428</v>
      </c>
      <c r="E65200" t="s">
        <v>14</v>
      </c>
      <c r="F65200" t="s">
        <v>33</v>
      </c>
      <c r="G65200">
        <v>30</v>
      </c>
      <c r="H65200" t="s">
        <v>385</v>
      </c>
      <c r="I65200" t="s">
        <v>385</v>
      </c>
      <c r="J65200" s="1">
        <v>40544</v>
      </c>
      <c r="K65200" t="b">
        <f>IFERROR(VLOOKUP(F65200,english_mapping!A:B,2,FALSE),"NA")</f>
        <v>0</v>
      </c>
      <c r="L65200" t="str">
        <f t="shared" si="1018"/>
        <v>Travel</v>
      </c>
    </row>
    <row r="65201" spans="1:12" x14ac:dyDescent="0.25">
      <c r="A65201" t="s">
        <v>224898</v>
      </c>
      <c r="B65201" t="s">
        <v>224899</v>
      </c>
      <c r="C65201" t="s">
        <v>224900</v>
      </c>
      <c r="D65201" t="s">
        <v>127680</v>
      </c>
      <c r="E65201" t="s">
        <v>14</v>
      </c>
      <c r="F65201" t="s">
        <v>33</v>
      </c>
      <c r="G65201">
        <v>22</v>
      </c>
      <c r="H65201" t="s">
        <v>34</v>
      </c>
      <c r="I65201" t="s">
        <v>34</v>
      </c>
      <c r="K65201" t="b">
        <f>IFERROR(VLOOKUP(F65201,english_mapping!A:B,2,FALSE),"NA")</f>
        <v>0</v>
      </c>
      <c r="L65201" t="str">
        <f t="shared" si="1018"/>
        <v>Automotive</v>
      </c>
    </row>
    <row r="65202" spans="1:12" x14ac:dyDescent="0.25">
      <c r="A65202" t="s">
        <v>224901</v>
      </c>
      <c r="B65202" t="s">
        <v>224902</v>
      </c>
      <c r="C65202" t="s">
        <v>224903</v>
      </c>
      <c r="D65202" t="s">
        <v>38</v>
      </c>
      <c r="E65202" t="s">
        <v>14</v>
      </c>
      <c r="F65202" t="s">
        <v>21</v>
      </c>
      <c r="G65202" t="s">
        <v>77</v>
      </c>
      <c r="H65202" t="s">
        <v>72355</v>
      </c>
      <c r="I65202" t="s">
        <v>224904</v>
      </c>
      <c r="J65202" s="1">
        <v>40544</v>
      </c>
      <c r="K65202" t="b">
        <f>IFERROR(VLOOKUP(F65202,english_mapping!A:B,2,FALSE),"NA")</f>
        <v>1</v>
      </c>
      <c r="L65202" t="str">
        <f t="shared" si="1018"/>
        <v>Software</v>
      </c>
    </row>
    <row r="65203" spans="1:12" x14ac:dyDescent="0.25">
      <c r="A65203" t="s">
        <v>224905</v>
      </c>
      <c r="B65203" t="s">
        <v>224906</v>
      </c>
      <c r="C65203" t="s">
        <v>224907</v>
      </c>
      <c r="D65203" t="s">
        <v>449</v>
      </c>
      <c r="E65203" t="s">
        <v>14</v>
      </c>
      <c r="F65203" t="s">
        <v>33</v>
      </c>
      <c r="G65203">
        <v>22</v>
      </c>
      <c r="H65203" t="s">
        <v>34</v>
      </c>
      <c r="I65203" t="s">
        <v>34</v>
      </c>
      <c r="J65203" s="1">
        <v>41279</v>
      </c>
      <c r="K65203" t="b">
        <f>IFERROR(VLOOKUP(F65203,english_mapping!A:B,2,FALSE),"NA")</f>
        <v>0</v>
      </c>
      <c r="L65203" t="str">
        <f t="shared" si="1018"/>
        <v>Finance</v>
      </c>
    </row>
    <row r="65204" spans="1:12" x14ac:dyDescent="0.25">
      <c r="A65204" t="s">
        <v>224908</v>
      </c>
      <c r="B65204" t="s">
        <v>224909</v>
      </c>
      <c r="C65204" t="s">
        <v>224910</v>
      </c>
      <c r="D65204" t="s">
        <v>224911</v>
      </c>
      <c r="E65204" t="s">
        <v>14</v>
      </c>
      <c r="F65204" t="s">
        <v>520</v>
      </c>
      <c r="G65204">
        <v>34</v>
      </c>
      <c r="H65204" t="s">
        <v>521</v>
      </c>
      <c r="I65204" t="s">
        <v>522</v>
      </c>
      <c r="K65204" t="b">
        <f>IFERROR(VLOOKUP(F65204,english_mapping!A:B,2,FALSE),"NA")</f>
        <v>0</v>
      </c>
      <c r="L65204" t="str">
        <f t="shared" si="1018"/>
        <v>Art</v>
      </c>
    </row>
    <row r="65205" spans="1:12" x14ac:dyDescent="0.25">
      <c r="A65205" t="s">
        <v>224912</v>
      </c>
      <c r="B65205" t="s">
        <v>224913</v>
      </c>
      <c r="E65205" t="s">
        <v>205</v>
      </c>
      <c r="K65205" t="str">
        <f>IFERROR(VLOOKUP(F65205,english_mapping!A:B,2,FALSE),"NA")</f>
        <v>NA</v>
      </c>
      <c r="L65205">
        <f t="shared" si="1018"/>
        <v>0</v>
      </c>
    </row>
    <row r="65206" spans="1:12" x14ac:dyDescent="0.25">
      <c r="A65206" t="s">
        <v>224914</v>
      </c>
      <c r="B65206" t="s">
        <v>224915</v>
      </c>
      <c r="C65206" t="s">
        <v>224916</v>
      </c>
      <c r="D65206" t="s">
        <v>356</v>
      </c>
      <c r="E65206" t="s">
        <v>14</v>
      </c>
      <c r="F65206" t="s">
        <v>33</v>
      </c>
      <c r="G65206">
        <v>23</v>
      </c>
      <c r="H65206" t="s">
        <v>179</v>
      </c>
      <c r="I65206" t="s">
        <v>179</v>
      </c>
      <c r="J65206" s="1">
        <v>37257</v>
      </c>
      <c r="K65206" t="b">
        <f>IFERROR(VLOOKUP(F65206,english_mapping!A:B,2,FALSE),"NA")</f>
        <v>0</v>
      </c>
      <c r="L65206" t="str">
        <f t="shared" si="1018"/>
        <v>Manufacturing</v>
      </c>
    </row>
    <row r="65207" spans="1:12" x14ac:dyDescent="0.25">
      <c r="A65207" t="s">
        <v>224917</v>
      </c>
      <c r="B65207" t="s">
        <v>224918</v>
      </c>
      <c r="C65207" t="s">
        <v>224919</v>
      </c>
      <c r="D65207" t="s">
        <v>552</v>
      </c>
      <c r="E65207" t="s">
        <v>14</v>
      </c>
      <c r="J65207" s="1">
        <v>39094</v>
      </c>
      <c r="K65207" t="str">
        <f>IFERROR(VLOOKUP(F65207,english_mapping!A:B,2,FALSE),"NA")</f>
        <v>NA</v>
      </c>
      <c r="L65207" t="str">
        <f t="shared" si="1018"/>
        <v>Social Media</v>
      </c>
    </row>
    <row r="65208" spans="1:12" x14ac:dyDescent="0.25">
      <c r="A65208" t="s">
        <v>224920</v>
      </c>
      <c r="B65208" t="s">
        <v>224921</v>
      </c>
      <c r="C65208" t="s">
        <v>224922</v>
      </c>
      <c r="D65208" t="s">
        <v>224923</v>
      </c>
      <c r="E65208" t="s">
        <v>14</v>
      </c>
      <c r="F65208" t="s">
        <v>33</v>
      </c>
      <c r="G65208">
        <v>2</v>
      </c>
      <c r="H65208" t="s">
        <v>312</v>
      </c>
      <c r="I65208" t="s">
        <v>312</v>
      </c>
      <c r="K65208" t="b">
        <f>IFERROR(VLOOKUP(F65208,english_mapping!A:B,2,FALSE),"NA")</f>
        <v>0</v>
      </c>
      <c r="L65208" t="str">
        <f t="shared" si="1018"/>
        <v>Financial Services</v>
      </c>
    </row>
    <row r="65209" spans="1:12" x14ac:dyDescent="0.25">
      <c r="A65209" t="s">
        <v>224924</v>
      </c>
      <c r="B65209" t="s">
        <v>224925</v>
      </c>
      <c r="C65209" t="s">
        <v>224926</v>
      </c>
      <c r="D65209" t="s">
        <v>13781</v>
      </c>
      <c r="E65209" t="s">
        <v>14</v>
      </c>
      <c r="F65209" t="s">
        <v>33</v>
      </c>
      <c r="G65209">
        <v>22</v>
      </c>
      <c r="H65209" t="s">
        <v>34</v>
      </c>
      <c r="I65209" t="s">
        <v>34</v>
      </c>
      <c r="J65209" s="1">
        <v>40909</v>
      </c>
      <c r="K65209" t="b">
        <f>IFERROR(VLOOKUP(F65209,english_mapping!A:B,2,FALSE),"NA")</f>
        <v>0</v>
      </c>
      <c r="L65209" t="str">
        <f t="shared" si="1018"/>
        <v>Banking</v>
      </c>
    </row>
    <row r="65210" spans="1:12" x14ac:dyDescent="0.25">
      <c r="A65210" t="s">
        <v>224927</v>
      </c>
      <c r="B65210" t="s">
        <v>224928</v>
      </c>
      <c r="C65210" t="s">
        <v>224929</v>
      </c>
      <c r="E65210" t="s">
        <v>205</v>
      </c>
      <c r="K65210" t="str">
        <f>IFERROR(VLOOKUP(F65210,english_mapping!A:B,2,FALSE),"NA")</f>
        <v>NA</v>
      </c>
      <c r="L65210">
        <f t="shared" si="1018"/>
        <v>0</v>
      </c>
    </row>
    <row r="65211" spans="1:12" x14ac:dyDescent="0.25">
      <c r="A65211" t="s">
        <v>224930</v>
      </c>
      <c r="B65211" t="s">
        <v>224931</v>
      </c>
      <c r="C65211" t="s">
        <v>224932</v>
      </c>
      <c r="D65211" t="s">
        <v>1234</v>
      </c>
      <c r="E65211" t="s">
        <v>14</v>
      </c>
      <c r="K65211" t="str">
        <f>IFERROR(VLOOKUP(F65211,english_mapping!A:B,2,FALSE),"NA")</f>
        <v>NA</v>
      </c>
      <c r="L65211" t="str">
        <f t="shared" si="1018"/>
        <v>Alumni</v>
      </c>
    </row>
    <row r="65212" spans="1:12" x14ac:dyDescent="0.25">
      <c r="A65212" t="s">
        <v>224933</v>
      </c>
      <c r="B65212" t="s">
        <v>224934</v>
      </c>
      <c r="C65212" t="s">
        <v>224935</v>
      </c>
      <c r="D65212" t="s">
        <v>224936</v>
      </c>
      <c r="E65212" t="s">
        <v>14</v>
      </c>
      <c r="J65212" s="1">
        <v>41341</v>
      </c>
      <c r="K65212" t="str">
        <f>IFERROR(VLOOKUP(F65212,english_mapping!A:B,2,FALSE),"NA")</f>
        <v>NA</v>
      </c>
      <c r="L65212" t="str">
        <f t="shared" si="1018"/>
        <v>Internet</v>
      </c>
    </row>
    <row r="65213" spans="1:12" x14ac:dyDescent="0.25">
      <c r="A65213" t="s">
        <v>224937</v>
      </c>
      <c r="B65213" t="s">
        <v>224938</v>
      </c>
      <c r="E65213" t="s">
        <v>205</v>
      </c>
      <c r="K65213" t="str">
        <f>IFERROR(VLOOKUP(F65213,english_mapping!A:B,2,FALSE),"NA")</f>
        <v>NA</v>
      </c>
      <c r="L65213">
        <f t="shared" si="1018"/>
        <v>0</v>
      </c>
    </row>
    <row r="65214" spans="1:12" x14ac:dyDescent="0.25">
      <c r="A65214" t="s">
        <v>224939</v>
      </c>
      <c r="B65214" t="s">
        <v>224940</v>
      </c>
      <c r="C65214" t="s">
        <v>224941</v>
      </c>
      <c r="D65214" t="s">
        <v>224942</v>
      </c>
      <c r="E65214" t="s">
        <v>14</v>
      </c>
      <c r="F65214" t="s">
        <v>21</v>
      </c>
      <c r="G65214" t="s">
        <v>101</v>
      </c>
      <c r="H65214" t="s">
        <v>102</v>
      </c>
      <c r="I65214" t="s">
        <v>103</v>
      </c>
      <c r="J65214" s="1">
        <v>40453</v>
      </c>
      <c r="K65214" t="b">
        <f>IFERROR(VLOOKUP(F65214,english_mapping!A:B,2,FALSE),"NA")</f>
        <v>1</v>
      </c>
      <c r="L65214" t="str">
        <f t="shared" si="1018"/>
        <v>Algorithms</v>
      </c>
    </row>
    <row r="65215" spans="1:12" x14ac:dyDescent="0.25">
      <c r="A65215" t="s">
        <v>224943</v>
      </c>
      <c r="B65215" t="s">
        <v>224944</v>
      </c>
      <c r="C65215" t="s">
        <v>224945</v>
      </c>
      <c r="D65215" t="s">
        <v>17326</v>
      </c>
      <c r="E65215" t="s">
        <v>14</v>
      </c>
      <c r="K65215" t="str">
        <f>IFERROR(VLOOKUP(F65215,english_mapping!A:B,2,FALSE),"NA")</f>
        <v>NA</v>
      </c>
      <c r="L65215" t="str">
        <f t="shared" si="1018"/>
        <v>Enterprises</v>
      </c>
    </row>
    <row r="65216" spans="1:12" x14ac:dyDescent="0.25">
      <c r="A65216" t="s">
        <v>224946</v>
      </c>
      <c r="B65216" t="s">
        <v>224947</v>
      </c>
      <c r="C65216" t="s">
        <v>224948</v>
      </c>
      <c r="D65216" t="s">
        <v>224949</v>
      </c>
      <c r="E65216" t="s">
        <v>14</v>
      </c>
      <c r="F65216" t="s">
        <v>21</v>
      </c>
      <c r="G65216" t="s">
        <v>434</v>
      </c>
      <c r="H65216" t="s">
        <v>435</v>
      </c>
      <c r="I65216" t="s">
        <v>19396</v>
      </c>
      <c r="J65216" s="1">
        <v>38723</v>
      </c>
      <c r="K65216" t="b">
        <f>IFERROR(VLOOKUP(F65216,english_mapping!A:B,2,FALSE),"NA")</f>
        <v>1</v>
      </c>
      <c r="L65216" t="str">
        <f t="shared" si="1018"/>
        <v>Advertising</v>
      </c>
    </row>
    <row r="65217" spans="1:12" x14ac:dyDescent="0.25">
      <c r="A65217" t="s">
        <v>224950</v>
      </c>
      <c r="B65217" t="s">
        <v>224951</v>
      </c>
      <c r="C65217" t="s">
        <v>224952</v>
      </c>
      <c r="D65217" t="s">
        <v>224953</v>
      </c>
      <c r="E65217" t="s">
        <v>14</v>
      </c>
      <c r="F65217" t="s">
        <v>346</v>
      </c>
      <c r="G65217">
        <v>7</v>
      </c>
      <c r="H65217" t="s">
        <v>776</v>
      </c>
      <c r="I65217" t="s">
        <v>776</v>
      </c>
      <c r="J65217" s="1">
        <v>41275</v>
      </c>
      <c r="K65217" t="b">
        <f>IFERROR(VLOOKUP(F65217,english_mapping!A:B,2,FALSE),"NA")</f>
        <v>0</v>
      </c>
      <c r="L65217" t="str">
        <f t="shared" si="1018"/>
        <v>Curated Web</v>
      </c>
    </row>
    <row r="65218" spans="1:12" x14ac:dyDescent="0.25">
      <c r="A65218" t="s">
        <v>224954</v>
      </c>
      <c r="B65218" t="s">
        <v>224955</v>
      </c>
      <c r="C65218" t="s">
        <v>224956</v>
      </c>
      <c r="D65218" t="s">
        <v>130</v>
      </c>
      <c r="E65218" t="s">
        <v>14</v>
      </c>
      <c r="F65218" t="s">
        <v>21</v>
      </c>
      <c r="G65218" t="s">
        <v>84</v>
      </c>
      <c r="H65218" t="s">
        <v>696</v>
      </c>
      <c r="I65218" t="s">
        <v>696</v>
      </c>
      <c r="J65218" s="1">
        <v>38718</v>
      </c>
      <c r="K65218" t="b">
        <f>IFERROR(VLOOKUP(F65218,english_mapping!A:B,2,FALSE),"NA")</f>
        <v>1</v>
      </c>
      <c r="L65218" t="str">
        <f t="shared" si="1018"/>
        <v>Search</v>
      </c>
    </row>
    <row r="65219" spans="1:12" x14ac:dyDescent="0.25">
      <c r="A65219" t="s">
        <v>224957</v>
      </c>
      <c r="B65219" t="s">
        <v>224958</v>
      </c>
      <c r="C65219" t="s">
        <v>224959</v>
      </c>
      <c r="D65219" t="s">
        <v>70</v>
      </c>
      <c r="E65219" t="s">
        <v>14</v>
      </c>
      <c r="F65219" t="s">
        <v>408</v>
      </c>
      <c r="G65219">
        <v>18</v>
      </c>
      <c r="H65219" t="s">
        <v>409</v>
      </c>
      <c r="I65219" t="s">
        <v>5038</v>
      </c>
      <c r="K65219" t="b">
        <f>IFERROR(VLOOKUP(F65219,english_mapping!A:B,2,FALSE),"NA")</f>
        <v>0</v>
      </c>
      <c r="L65219" t="str">
        <f t="shared" si="1018"/>
        <v>E-Commerce</v>
      </c>
    </row>
    <row r="65220" spans="1:12" x14ac:dyDescent="0.25">
      <c r="A65220" t="s">
        <v>224960</v>
      </c>
      <c r="B65220" t="s">
        <v>224961</v>
      </c>
      <c r="C65220" t="s">
        <v>224962</v>
      </c>
      <c r="D65220" t="s">
        <v>224963</v>
      </c>
      <c r="E65220" t="s">
        <v>14</v>
      </c>
      <c r="F65220" t="s">
        <v>161</v>
      </c>
      <c r="G65220" t="s">
        <v>162</v>
      </c>
      <c r="H65220" t="s">
        <v>163</v>
      </c>
      <c r="I65220" t="s">
        <v>163</v>
      </c>
      <c r="J65220" s="1">
        <v>40058</v>
      </c>
      <c r="K65220" t="b">
        <f>IFERROR(VLOOKUP(F65220,english_mapping!A:B,2,FALSE),"NA")</f>
        <v>0</v>
      </c>
      <c r="L65220" t="str">
        <f t="shared" ref="L65220:L65283" si="1019">IFERROR(LEFT(D65220,(FIND("|",D65220))-1),D65220)</f>
        <v>Fashion</v>
      </c>
    </row>
    <row r="65221" spans="1:12" x14ac:dyDescent="0.25">
      <c r="A65221" t="s">
        <v>224964</v>
      </c>
      <c r="B65221" t="s">
        <v>224965</v>
      </c>
      <c r="C65221" t="s">
        <v>224966</v>
      </c>
      <c r="D65221" t="s">
        <v>224967</v>
      </c>
      <c r="E65221" t="s">
        <v>14</v>
      </c>
      <c r="F65221" t="s">
        <v>21</v>
      </c>
      <c r="G65221" t="s">
        <v>59</v>
      </c>
      <c r="H65221" t="s">
        <v>90</v>
      </c>
      <c r="I65221" t="s">
        <v>7117</v>
      </c>
      <c r="J65221" s="1">
        <v>41275</v>
      </c>
      <c r="K65221" t="b">
        <f>IFERROR(VLOOKUP(F65221,english_mapping!A:B,2,FALSE),"NA")</f>
        <v>1</v>
      </c>
      <c r="L65221" t="str">
        <f t="shared" si="1019"/>
        <v>Machine Learning</v>
      </c>
    </row>
    <row r="65222" spans="1:12" x14ac:dyDescent="0.25">
      <c r="A65222" t="s">
        <v>224968</v>
      </c>
      <c r="B65222" t="s">
        <v>224969</v>
      </c>
      <c r="C65222" t="s">
        <v>224970</v>
      </c>
      <c r="D65222" t="s">
        <v>224971</v>
      </c>
      <c r="E65222" t="s">
        <v>701</v>
      </c>
      <c r="F65222" t="s">
        <v>161</v>
      </c>
      <c r="G65222" t="s">
        <v>162</v>
      </c>
      <c r="H65222" t="s">
        <v>163</v>
      </c>
      <c r="I65222" t="s">
        <v>163</v>
      </c>
      <c r="J65222" t="s">
        <v>76927</v>
      </c>
      <c r="K65222" t="b">
        <f>IFERROR(VLOOKUP(F65222,english_mapping!A:B,2,FALSE),"NA")</f>
        <v>0</v>
      </c>
      <c r="L65222" t="str">
        <f t="shared" si="1019"/>
        <v>Digital Media</v>
      </c>
    </row>
    <row r="65223" spans="1:12" x14ac:dyDescent="0.25">
      <c r="A65223" t="s">
        <v>224972</v>
      </c>
      <c r="B65223" t="s">
        <v>224973</v>
      </c>
      <c r="C65223" t="s">
        <v>224974</v>
      </c>
      <c r="D65223" t="s">
        <v>70</v>
      </c>
      <c r="E65223" t="s">
        <v>14</v>
      </c>
      <c r="F65223" t="s">
        <v>408</v>
      </c>
      <c r="G65223">
        <v>18</v>
      </c>
      <c r="H65223" t="s">
        <v>409</v>
      </c>
      <c r="I65223" t="s">
        <v>5038</v>
      </c>
      <c r="K65223" t="b">
        <f>IFERROR(VLOOKUP(F65223,english_mapping!A:B,2,FALSE),"NA")</f>
        <v>0</v>
      </c>
      <c r="L65223" t="str">
        <f t="shared" si="1019"/>
        <v>E-Commerce</v>
      </c>
    </row>
    <row r="65224" spans="1:12" x14ac:dyDescent="0.25">
      <c r="A65224" t="s">
        <v>224975</v>
      </c>
      <c r="B65224" t="s">
        <v>224976</v>
      </c>
      <c r="C65224" t="s">
        <v>224977</v>
      </c>
      <c r="D65224" t="s">
        <v>9699</v>
      </c>
      <c r="E65224" t="s">
        <v>14</v>
      </c>
      <c r="F65224" t="s">
        <v>71</v>
      </c>
      <c r="G65224">
        <v>12</v>
      </c>
      <c r="H65224" t="s">
        <v>72</v>
      </c>
      <c r="I65224" t="s">
        <v>72</v>
      </c>
      <c r="K65224" t="b">
        <f>IFERROR(VLOOKUP(F65224,english_mapping!A:B,2,FALSE),"NA")</f>
        <v>0</v>
      </c>
      <c r="L65224" t="str">
        <f t="shared" si="1019"/>
        <v>Design</v>
      </c>
    </row>
    <row r="65225" spans="1:12" x14ac:dyDescent="0.25">
      <c r="A65225" t="s">
        <v>224978</v>
      </c>
      <c r="B65225" t="s">
        <v>224979</v>
      </c>
      <c r="C65225" t="s">
        <v>224980</v>
      </c>
      <c r="D65225" t="s">
        <v>51</v>
      </c>
      <c r="E65225" t="s">
        <v>14</v>
      </c>
      <c r="J65225" s="1">
        <v>40544</v>
      </c>
      <c r="K65225" t="str">
        <f>IFERROR(VLOOKUP(F65225,english_mapping!A:B,2,FALSE),"NA")</f>
        <v>NA</v>
      </c>
      <c r="L65225" t="str">
        <f t="shared" si="1019"/>
        <v>Biotechnology</v>
      </c>
    </row>
    <row r="65226" spans="1:12" x14ac:dyDescent="0.25">
      <c r="A65226" t="s">
        <v>224981</v>
      </c>
      <c r="B65226" t="s">
        <v>224982</v>
      </c>
      <c r="C65226" t="s">
        <v>224983</v>
      </c>
      <c r="D65226" t="s">
        <v>224984</v>
      </c>
      <c r="E65226" t="s">
        <v>14</v>
      </c>
      <c r="F65226" t="s">
        <v>1163</v>
      </c>
      <c r="G65226">
        <v>2</v>
      </c>
      <c r="H65226" t="s">
        <v>1785</v>
      </c>
      <c r="I65226" t="s">
        <v>1786</v>
      </c>
      <c r="J65226" s="1">
        <v>41551</v>
      </c>
      <c r="K65226" t="b">
        <f>IFERROR(VLOOKUP(F65226,english_mapping!A:B,2,FALSE),"NA")</f>
        <v>0</v>
      </c>
      <c r="L65226" t="str">
        <f t="shared" si="1019"/>
        <v>Advertising</v>
      </c>
    </row>
    <row r="65227" spans="1:12" x14ac:dyDescent="0.25">
      <c r="A65227" t="s">
        <v>224985</v>
      </c>
      <c r="B65227" t="s">
        <v>224986</v>
      </c>
      <c r="C65227" t="s">
        <v>224987</v>
      </c>
      <c r="E65227" t="s">
        <v>14</v>
      </c>
      <c r="F65227" t="s">
        <v>3397</v>
      </c>
      <c r="G65227">
        <v>18</v>
      </c>
      <c r="H65227" t="s">
        <v>3398</v>
      </c>
      <c r="I65227" t="s">
        <v>224988</v>
      </c>
      <c r="J65227" s="1">
        <v>40179</v>
      </c>
      <c r="K65227" t="b">
        <f>IFERROR(VLOOKUP(F65227,english_mapping!A:B,2,FALSE),"NA")</f>
        <v>0</v>
      </c>
      <c r="L65227">
        <f t="shared" si="1019"/>
        <v>0</v>
      </c>
    </row>
    <row r="65228" spans="1:12" x14ac:dyDescent="0.25">
      <c r="A65228" t="s">
        <v>224989</v>
      </c>
      <c r="B65228" t="s">
        <v>224990</v>
      </c>
      <c r="C65228" t="s">
        <v>224991</v>
      </c>
      <c r="D65228" t="s">
        <v>224992</v>
      </c>
      <c r="E65228" t="s">
        <v>14</v>
      </c>
      <c r="F65228" t="s">
        <v>21</v>
      </c>
      <c r="G65228" t="s">
        <v>59</v>
      </c>
      <c r="H65228" t="s">
        <v>60</v>
      </c>
      <c r="I65228" t="s">
        <v>66</v>
      </c>
      <c r="J65228" s="1">
        <v>41643</v>
      </c>
      <c r="K65228" t="b">
        <f>IFERROR(VLOOKUP(F65228,english_mapping!A:B,2,FALSE),"NA")</f>
        <v>1</v>
      </c>
      <c r="L65228" t="str">
        <f t="shared" si="1019"/>
        <v>Apps</v>
      </c>
    </row>
    <row r="65229" spans="1:12" x14ac:dyDescent="0.25">
      <c r="A65229" t="s">
        <v>224993</v>
      </c>
      <c r="B65229" t="s">
        <v>224994</v>
      </c>
      <c r="C65229" t="s">
        <v>224995</v>
      </c>
      <c r="D65229" t="s">
        <v>224996</v>
      </c>
      <c r="E65229" t="s">
        <v>14</v>
      </c>
      <c r="F65229" t="s">
        <v>21</v>
      </c>
      <c r="G65229" t="s">
        <v>84</v>
      </c>
      <c r="H65229" t="s">
        <v>11506</v>
      </c>
      <c r="I65229" t="s">
        <v>85394</v>
      </c>
      <c r="J65229" s="1">
        <v>40179</v>
      </c>
      <c r="K65229" t="b">
        <f>IFERROR(VLOOKUP(F65229,english_mapping!A:B,2,FALSE),"NA")</f>
        <v>1</v>
      </c>
      <c r="L65229" t="str">
        <f t="shared" si="1019"/>
        <v>Content</v>
      </c>
    </row>
    <row r="65230" spans="1:12" x14ac:dyDescent="0.25">
      <c r="A65230" t="s">
        <v>224997</v>
      </c>
      <c r="B65230" t="s">
        <v>224998</v>
      </c>
      <c r="C65230" t="s">
        <v>224999</v>
      </c>
      <c r="D65230" t="s">
        <v>246</v>
      </c>
      <c r="E65230" t="s">
        <v>14</v>
      </c>
      <c r="F65230" t="s">
        <v>3481</v>
      </c>
      <c r="G65230">
        <v>7</v>
      </c>
      <c r="H65230" t="s">
        <v>3482</v>
      </c>
      <c r="I65230" t="s">
        <v>3482</v>
      </c>
      <c r="J65230" s="1">
        <v>40909</v>
      </c>
      <c r="K65230" t="b">
        <f>IFERROR(VLOOKUP(F65230,english_mapping!A:B,2,FALSE),"NA")</f>
        <v>0</v>
      </c>
      <c r="L65230" t="str">
        <f t="shared" si="1019"/>
        <v>Fashion</v>
      </c>
    </row>
    <row r="65231" spans="1:12" x14ac:dyDescent="0.25">
      <c r="A65231" t="s">
        <v>225000</v>
      </c>
      <c r="B65231" t="s">
        <v>225001</v>
      </c>
      <c r="C65231" t="s">
        <v>225002</v>
      </c>
      <c r="D65231" t="s">
        <v>14112</v>
      </c>
      <c r="E65231" t="s">
        <v>205</v>
      </c>
      <c r="F65231" t="s">
        <v>21</v>
      </c>
      <c r="G65231" t="s">
        <v>59</v>
      </c>
      <c r="H65231" t="s">
        <v>60</v>
      </c>
      <c r="I65231" t="s">
        <v>66</v>
      </c>
      <c r="J65231" t="s">
        <v>37338</v>
      </c>
      <c r="K65231" t="b">
        <f>IFERROR(VLOOKUP(F65231,english_mapping!A:B,2,FALSE),"NA")</f>
        <v>1</v>
      </c>
      <c r="L65231" t="str">
        <f t="shared" si="1019"/>
        <v>iPhone</v>
      </c>
    </row>
    <row r="65232" spans="1:12" x14ac:dyDescent="0.25">
      <c r="A65232" t="s">
        <v>225003</v>
      </c>
      <c r="B65232" t="s">
        <v>225004</v>
      </c>
      <c r="C65232" t="s">
        <v>225005</v>
      </c>
      <c r="D65232" t="s">
        <v>225006</v>
      </c>
      <c r="E65232" t="s">
        <v>205</v>
      </c>
      <c r="F65232" t="s">
        <v>365</v>
      </c>
      <c r="G65232">
        <v>26</v>
      </c>
      <c r="H65232" t="s">
        <v>366</v>
      </c>
      <c r="I65232" t="s">
        <v>366</v>
      </c>
      <c r="K65232" t="b">
        <f>IFERROR(VLOOKUP(F65232,english_mapping!A:B,2,FALSE),"NA")</f>
        <v>0</v>
      </c>
      <c r="L65232" t="str">
        <f t="shared" si="1019"/>
        <v>Application Platforms</v>
      </c>
    </row>
    <row r="65233" spans="1:12" x14ac:dyDescent="0.25">
      <c r="A65233" t="s">
        <v>225007</v>
      </c>
      <c r="B65233" t="s">
        <v>225008</v>
      </c>
      <c r="C65233" t="s">
        <v>225009</v>
      </c>
      <c r="D65233" t="s">
        <v>225010</v>
      </c>
      <c r="E65233" t="s">
        <v>109</v>
      </c>
      <c r="F65233" t="s">
        <v>21</v>
      </c>
      <c r="G65233" t="s">
        <v>59</v>
      </c>
      <c r="H65233" t="s">
        <v>60</v>
      </c>
      <c r="I65233" t="s">
        <v>66</v>
      </c>
      <c r="J65233" s="1">
        <v>40179</v>
      </c>
      <c r="K65233" t="b">
        <f>IFERROR(VLOOKUP(F65233,english_mapping!A:B,2,FALSE),"NA")</f>
        <v>1</v>
      </c>
      <c r="L65233" t="str">
        <f t="shared" si="1019"/>
        <v>Curated Web</v>
      </c>
    </row>
    <row r="65234" spans="1:12" x14ac:dyDescent="0.25">
      <c r="A65234" t="s">
        <v>225011</v>
      </c>
      <c r="B65234" t="s">
        <v>225012</v>
      </c>
      <c r="D65234" t="s">
        <v>225013</v>
      </c>
      <c r="E65234" t="s">
        <v>14</v>
      </c>
      <c r="F65234" t="s">
        <v>21</v>
      </c>
      <c r="G65234" t="s">
        <v>434</v>
      </c>
      <c r="H65234" t="s">
        <v>535</v>
      </c>
      <c r="I65234" t="s">
        <v>4191</v>
      </c>
      <c r="K65234" t="b">
        <f>IFERROR(VLOOKUP(F65234,english_mapping!A:B,2,FALSE),"NA")</f>
        <v>1</v>
      </c>
      <c r="L65234" t="str">
        <f t="shared" si="1019"/>
        <v>Education</v>
      </c>
    </row>
    <row r="65235" spans="1:12" x14ac:dyDescent="0.25">
      <c r="A65235" t="s">
        <v>225014</v>
      </c>
      <c r="B65235" t="s">
        <v>225015</v>
      </c>
      <c r="C65235" t="s">
        <v>225016</v>
      </c>
      <c r="D65235" t="s">
        <v>225017</v>
      </c>
      <c r="E65235" t="s">
        <v>14</v>
      </c>
      <c r="J65235" s="1">
        <v>40919</v>
      </c>
      <c r="K65235" t="str">
        <f>IFERROR(VLOOKUP(F65235,english_mapping!A:B,2,FALSE),"NA")</f>
        <v>NA</v>
      </c>
      <c r="L65235" t="str">
        <f t="shared" si="1019"/>
        <v>FinTech</v>
      </c>
    </row>
    <row r="65236" spans="1:12" x14ac:dyDescent="0.25">
      <c r="A65236" t="s">
        <v>225018</v>
      </c>
      <c r="B65236" t="s">
        <v>225019</v>
      </c>
      <c r="C65236" t="s">
        <v>225020</v>
      </c>
      <c r="D65236" t="s">
        <v>70</v>
      </c>
      <c r="E65236" t="s">
        <v>14</v>
      </c>
      <c r="F65236" t="s">
        <v>560</v>
      </c>
      <c r="G65236">
        <v>60</v>
      </c>
      <c r="H65236" t="s">
        <v>5767</v>
      </c>
      <c r="I65236" t="s">
        <v>5767</v>
      </c>
      <c r="J65236" s="1">
        <v>40553</v>
      </c>
      <c r="K65236" t="b">
        <f>IFERROR(VLOOKUP(F65236,english_mapping!A:B,2,FALSE),"NA")</f>
        <v>0</v>
      </c>
      <c r="L65236" t="str">
        <f t="shared" si="1019"/>
        <v>E-Commerce</v>
      </c>
    </row>
    <row r="65237" spans="1:12" x14ac:dyDescent="0.25">
      <c r="A65237" t="s">
        <v>225021</v>
      </c>
      <c r="B65237" t="s">
        <v>225022</v>
      </c>
      <c r="C65237" t="s">
        <v>225023</v>
      </c>
      <c r="D65237" t="s">
        <v>225024</v>
      </c>
      <c r="E65237" t="s">
        <v>14</v>
      </c>
      <c r="K65237" t="str">
        <f>IFERROR(VLOOKUP(F65237,english_mapping!A:B,2,FALSE),"NA")</f>
        <v>NA</v>
      </c>
      <c r="L65237" t="str">
        <f t="shared" si="1019"/>
        <v>Credit</v>
      </c>
    </row>
    <row r="65238" spans="1:12" x14ac:dyDescent="0.25">
      <c r="A65238" t="s">
        <v>225025</v>
      </c>
      <c r="B65238" t="s">
        <v>225026</v>
      </c>
      <c r="E65238" t="s">
        <v>205</v>
      </c>
      <c r="F65238" t="s">
        <v>21</v>
      </c>
      <c r="G65238" t="s">
        <v>59</v>
      </c>
      <c r="H65238" t="s">
        <v>60</v>
      </c>
      <c r="I65238" t="s">
        <v>66</v>
      </c>
      <c r="K65238" t="b">
        <f>IFERROR(VLOOKUP(F65238,english_mapping!A:B,2,FALSE),"NA")</f>
        <v>1</v>
      </c>
      <c r="L65238">
        <f t="shared" si="1019"/>
        <v>0</v>
      </c>
    </row>
    <row r="65239" spans="1:12" x14ac:dyDescent="0.25">
      <c r="A65239" t="s">
        <v>225027</v>
      </c>
      <c r="B65239" t="s">
        <v>225028</v>
      </c>
      <c r="C65239" t="s">
        <v>225029</v>
      </c>
      <c r="D65239" t="s">
        <v>11388</v>
      </c>
      <c r="E65239" t="s">
        <v>14</v>
      </c>
      <c r="F65239" t="s">
        <v>46</v>
      </c>
      <c r="H65239" t="s">
        <v>17231</v>
      </c>
      <c r="I65239" t="s">
        <v>17231</v>
      </c>
      <c r="J65239" s="1">
        <v>40551</v>
      </c>
      <c r="K65239" t="b">
        <f>IFERROR(VLOOKUP(F65239,english_mapping!A:B,2,FALSE),"NA")</f>
        <v>0</v>
      </c>
      <c r="L65239" t="str">
        <f t="shared" si="1019"/>
        <v>Clean Energy</v>
      </c>
    </row>
    <row r="65240" spans="1:12" x14ac:dyDescent="0.25">
      <c r="A65240" t="s">
        <v>225030</v>
      </c>
      <c r="B65240" t="s">
        <v>225031</v>
      </c>
      <c r="C65240" t="s">
        <v>225032</v>
      </c>
      <c r="D65240" t="s">
        <v>58</v>
      </c>
      <c r="E65240" t="s">
        <v>14</v>
      </c>
      <c r="F65240" t="s">
        <v>21</v>
      </c>
      <c r="G65240" t="s">
        <v>77</v>
      </c>
      <c r="H65240" t="s">
        <v>3964</v>
      </c>
      <c r="I65240" t="s">
        <v>3964</v>
      </c>
      <c r="K65240" t="b">
        <f>IFERROR(VLOOKUP(F65240,english_mapping!A:B,2,FALSE),"NA")</f>
        <v>1</v>
      </c>
      <c r="L65240" t="str">
        <f t="shared" si="1019"/>
        <v>Analytics</v>
      </c>
    </row>
    <row r="65241" spans="1:12" x14ac:dyDescent="0.25">
      <c r="A65241" t="s">
        <v>225033</v>
      </c>
      <c r="B65241" t="s">
        <v>225034</v>
      </c>
      <c r="C65241" t="s">
        <v>225035</v>
      </c>
      <c r="D65241" t="s">
        <v>952</v>
      </c>
      <c r="E65241" t="s">
        <v>14</v>
      </c>
      <c r="F65241" t="s">
        <v>21</v>
      </c>
      <c r="G65241" t="s">
        <v>138</v>
      </c>
      <c r="H65241" t="s">
        <v>139</v>
      </c>
      <c r="I65241" t="s">
        <v>442</v>
      </c>
      <c r="J65241" s="1">
        <v>38363</v>
      </c>
      <c r="K65241" t="b">
        <f>IFERROR(VLOOKUP(F65241,english_mapping!A:B,2,FALSE),"NA")</f>
        <v>1</v>
      </c>
      <c r="L65241" t="str">
        <f t="shared" si="1019"/>
        <v>Messaging</v>
      </c>
    </row>
    <row r="65242" spans="1:12" x14ac:dyDescent="0.25">
      <c r="A65242" t="s">
        <v>225036</v>
      </c>
      <c r="B65242" t="s">
        <v>225037</v>
      </c>
      <c r="C65242" t="s">
        <v>225038</v>
      </c>
      <c r="D65242" t="s">
        <v>225039</v>
      </c>
      <c r="E65242" t="s">
        <v>14</v>
      </c>
      <c r="F65242" t="s">
        <v>21</v>
      </c>
      <c r="G65242" t="s">
        <v>101</v>
      </c>
      <c r="H65242" t="s">
        <v>102</v>
      </c>
      <c r="I65242" t="s">
        <v>103</v>
      </c>
      <c r="J65242" t="s">
        <v>20015</v>
      </c>
      <c r="K65242" t="b">
        <f>IFERROR(VLOOKUP(F65242,english_mapping!A:B,2,FALSE),"NA")</f>
        <v>1</v>
      </c>
      <c r="L65242" t="str">
        <f t="shared" si="1019"/>
        <v>Advertising</v>
      </c>
    </row>
    <row r="65243" spans="1:12" x14ac:dyDescent="0.25">
      <c r="A65243" t="s">
        <v>225040</v>
      </c>
      <c r="B65243" t="s">
        <v>225041</v>
      </c>
      <c r="C65243" t="s">
        <v>225042</v>
      </c>
      <c r="D65243" t="s">
        <v>731</v>
      </c>
      <c r="E65243" t="s">
        <v>109</v>
      </c>
      <c r="F65243" t="s">
        <v>21</v>
      </c>
      <c r="G65243" t="s">
        <v>59</v>
      </c>
      <c r="H65243" t="s">
        <v>60</v>
      </c>
      <c r="I65243" t="s">
        <v>1279</v>
      </c>
      <c r="J65243" s="1">
        <v>36161</v>
      </c>
      <c r="K65243" t="b">
        <f>IFERROR(VLOOKUP(F65243,english_mapping!A:B,2,FALSE),"NA")</f>
        <v>1</v>
      </c>
      <c r="L65243" t="str">
        <f t="shared" si="1019"/>
        <v>Finance</v>
      </c>
    </row>
    <row r="65244" spans="1:12" x14ac:dyDescent="0.25">
      <c r="A65244" t="s">
        <v>225043</v>
      </c>
      <c r="B65244" t="s">
        <v>225044</v>
      </c>
      <c r="C65244" t="s">
        <v>225045</v>
      </c>
      <c r="D65244" t="s">
        <v>29255</v>
      </c>
      <c r="E65244" t="s">
        <v>14</v>
      </c>
      <c r="F65244" t="s">
        <v>1862</v>
      </c>
      <c r="G65244">
        <v>11</v>
      </c>
      <c r="H65244" t="s">
        <v>14460</v>
      </c>
      <c r="I65244" t="s">
        <v>14460</v>
      </c>
      <c r="J65244" s="1">
        <v>41861</v>
      </c>
      <c r="K65244" t="b">
        <f>IFERROR(VLOOKUP(F65244,english_mapping!A:B,2,FALSE),"NA")</f>
        <v>1</v>
      </c>
      <c r="L65244" t="str">
        <f t="shared" si="1019"/>
        <v>Mobile</v>
      </c>
    </row>
    <row r="65245" spans="1:12" x14ac:dyDescent="0.25">
      <c r="A65245" t="s">
        <v>225046</v>
      </c>
      <c r="B65245" t="s">
        <v>225047</v>
      </c>
      <c r="C65245" t="s">
        <v>225048</v>
      </c>
      <c r="D65245" t="s">
        <v>225049</v>
      </c>
      <c r="E65245" t="s">
        <v>14</v>
      </c>
      <c r="F65245" t="s">
        <v>33</v>
      </c>
      <c r="G65245">
        <v>22</v>
      </c>
      <c r="H65245" t="s">
        <v>34</v>
      </c>
      <c r="I65245" t="s">
        <v>34</v>
      </c>
      <c r="J65245" s="1">
        <v>40918</v>
      </c>
      <c r="K65245" t="b">
        <f>IFERROR(VLOOKUP(F65245,english_mapping!A:B,2,FALSE),"NA")</f>
        <v>0</v>
      </c>
      <c r="L65245" t="str">
        <f t="shared" si="1019"/>
        <v>Advertising</v>
      </c>
    </row>
    <row r="65246" spans="1:12" x14ac:dyDescent="0.25">
      <c r="A65246" t="s">
        <v>225050</v>
      </c>
      <c r="B65246" t="s">
        <v>225051</v>
      </c>
      <c r="C65246" t="s">
        <v>225052</v>
      </c>
      <c r="D65246" t="s">
        <v>428</v>
      </c>
      <c r="E65246" t="s">
        <v>14</v>
      </c>
      <c r="F65246" t="s">
        <v>33</v>
      </c>
      <c r="G65246">
        <v>23</v>
      </c>
      <c r="H65246" t="s">
        <v>179</v>
      </c>
      <c r="I65246" t="s">
        <v>179</v>
      </c>
      <c r="J65246" s="1">
        <v>38718</v>
      </c>
      <c r="K65246" t="b">
        <f>IFERROR(VLOOKUP(F65246,english_mapping!A:B,2,FALSE),"NA")</f>
        <v>0</v>
      </c>
      <c r="L65246" t="str">
        <f t="shared" si="1019"/>
        <v>Travel</v>
      </c>
    </row>
    <row r="65247" spans="1:12" x14ac:dyDescent="0.25">
      <c r="A65247" t="s">
        <v>225053</v>
      </c>
      <c r="B65247" t="s">
        <v>225054</v>
      </c>
      <c r="C65247" t="s">
        <v>225055</v>
      </c>
      <c r="D65247" t="s">
        <v>225056</v>
      </c>
      <c r="E65247" t="s">
        <v>14</v>
      </c>
      <c r="F65247" t="s">
        <v>21</v>
      </c>
      <c r="G65247" t="s">
        <v>101</v>
      </c>
      <c r="H65247" t="s">
        <v>102</v>
      </c>
      <c r="I65247" t="s">
        <v>103</v>
      </c>
      <c r="J65247" s="1">
        <v>40179</v>
      </c>
      <c r="K65247" t="b">
        <f>IFERROR(VLOOKUP(F65247,english_mapping!A:B,2,FALSE),"NA")</f>
        <v>1</v>
      </c>
      <c r="L65247" t="str">
        <f t="shared" si="1019"/>
        <v>E-Commerce</v>
      </c>
    </row>
    <row r="65248" spans="1:12" x14ac:dyDescent="0.25">
      <c r="A65248" t="s">
        <v>225057</v>
      </c>
      <c r="B65248" t="s">
        <v>225058</v>
      </c>
      <c r="C65248" t="s">
        <v>225059</v>
      </c>
      <c r="D65248" t="s">
        <v>225060</v>
      </c>
      <c r="E65248" t="s">
        <v>109</v>
      </c>
      <c r="F65248" t="s">
        <v>21</v>
      </c>
      <c r="G65248" t="s">
        <v>59</v>
      </c>
      <c r="H65248" t="s">
        <v>90</v>
      </c>
      <c r="I65248" t="s">
        <v>375</v>
      </c>
      <c r="J65248" s="1">
        <v>31778</v>
      </c>
      <c r="K65248" t="b">
        <f>IFERROR(VLOOKUP(F65248,english_mapping!A:B,2,FALSE),"NA")</f>
        <v>1</v>
      </c>
      <c r="L65248" t="str">
        <f t="shared" si="1019"/>
        <v>Exercise</v>
      </c>
    </row>
    <row r="65249" spans="1:12" x14ac:dyDescent="0.25">
      <c r="A65249" t="s">
        <v>225061</v>
      </c>
      <c r="B65249" t="s">
        <v>225062</v>
      </c>
      <c r="C65249" t="s">
        <v>225063</v>
      </c>
      <c r="E65249" t="s">
        <v>205</v>
      </c>
      <c r="J65249" s="1">
        <v>40918</v>
      </c>
      <c r="K65249" t="str">
        <f>IFERROR(VLOOKUP(F65249,english_mapping!A:B,2,FALSE),"NA")</f>
        <v>NA</v>
      </c>
      <c r="L65249">
        <f t="shared" si="1019"/>
        <v>0</v>
      </c>
    </row>
    <row r="65250" spans="1:12" x14ac:dyDescent="0.25">
      <c r="A65250" t="s">
        <v>225064</v>
      </c>
      <c r="B65250" t="s">
        <v>225065</v>
      </c>
      <c r="C65250" t="s">
        <v>225066</v>
      </c>
      <c r="D65250" t="s">
        <v>225067</v>
      </c>
      <c r="E65250" t="s">
        <v>14</v>
      </c>
      <c r="F65250" t="s">
        <v>4240</v>
      </c>
      <c r="G65250">
        <v>2</v>
      </c>
      <c r="H65250" t="s">
        <v>131342</v>
      </c>
      <c r="I65250" t="s">
        <v>131342</v>
      </c>
      <c r="J65250" s="1">
        <v>40951</v>
      </c>
      <c r="K65250" t="b">
        <f>IFERROR(VLOOKUP(F65250,english_mapping!A:B,2,FALSE),"NA")</f>
        <v>0</v>
      </c>
      <c r="L65250" t="str">
        <f t="shared" si="1019"/>
        <v>Fitness</v>
      </c>
    </row>
    <row r="65251" spans="1:12" x14ac:dyDescent="0.25">
      <c r="A65251" t="s">
        <v>225068</v>
      </c>
      <c r="B65251" t="s">
        <v>225069</v>
      </c>
      <c r="C65251" t="s">
        <v>225070</v>
      </c>
      <c r="D65251" t="s">
        <v>73802</v>
      </c>
      <c r="E65251" t="s">
        <v>14</v>
      </c>
      <c r="J65251" s="1">
        <v>41644</v>
      </c>
      <c r="K65251" t="str">
        <f>IFERROR(VLOOKUP(F65251,english_mapping!A:B,2,FALSE),"NA")</f>
        <v>NA</v>
      </c>
      <c r="L65251" t="str">
        <f t="shared" si="1019"/>
        <v>E-Commerce</v>
      </c>
    </row>
    <row r="65252" spans="1:12" x14ac:dyDescent="0.25">
      <c r="A65252" t="s">
        <v>225071</v>
      </c>
      <c r="B65252" t="s">
        <v>225072</v>
      </c>
      <c r="C65252" t="s">
        <v>225073</v>
      </c>
      <c r="D65252" t="s">
        <v>755</v>
      </c>
      <c r="E65252" t="s">
        <v>109</v>
      </c>
      <c r="F65252" t="s">
        <v>712</v>
      </c>
      <c r="G65252">
        <v>2</v>
      </c>
      <c r="H65252" t="s">
        <v>10213</v>
      </c>
      <c r="I65252" t="s">
        <v>225074</v>
      </c>
      <c r="J65252" s="1">
        <v>38353</v>
      </c>
      <c r="K65252" t="b">
        <f>IFERROR(VLOOKUP(F65252,english_mapping!A:B,2,FALSE),"NA")</f>
        <v>0</v>
      </c>
      <c r="L65252" t="str">
        <f t="shared" si="1019"/>
        <v>Hardware + Software</v>
      </c>
    </row>
    <row r="65253" spans="1:12" x14ac:dyDescent="0.25">
      <c r="A65253" t="s">
        <v>225075</v>
      </c>
      <c r="B65253" t="s">
        <v>225076</v>
      </c>
      <c r="C65253" t="s">
        <v>225077</v>
      </c>
      <c r="D65253" t="s">
        <v>65</v>
      </c>
      <c r="E65253" t="s">
        <v>14</v>
      </c>
      <c r="F65253" t="s">
        <v>21</v>
      </c>
      <c r="G65253" t="s">
        <v>59</v>
      </c>
      <c r="H65253" t="s">
        <v>60</v>
      </c>
      <c r="I65253" t="s">
        <v>1005</v>
      </c>
      <c r="K65253" t="b">
        <f>IFERROR(VLOOKUP(F65253,english_mapping!A:B,2,FALSE),"NA")</f>
        <v>1</v>
      </c>
      <c r="L65253" t="str">
        <f t="shared" si="1019"/>
        <v>Mobile</v>
      </c>
    </row>
    <row r="65254" spans="1:12" x14ac:dyDescent="0.25">
      <c r="A65254" t="s">
        <v>225078</v>
      </c>
      <c r="B65254" t="s">
        <v>225079</v>
      </c>
      <c r="C65254" t="s">
        <v>225080</v>
      </c>
      <c r="D65254" t="s">
        <v>1416</v>
      </c>
      <c r="E65254" t="s">
        <v>14</v>
      </c>
      <c r="F65254" t="s">
        <v>661</v>
      </c>
      <c r="G65254">
        <v>9</v>
      </c>
      <c r="H65254" t="s">
        <v>8533</v>
      </c>
      <c r="I65254" t="s">
        <v>200064</v>
      </c>
      <c r="J65254" s="1">
        <v>36526</v>
      </c>
      <c r="K65254" t="b">
        <f>IFERROR(VLOOKUP(F65254,english_mapping!A:B,2,FALSE),"NA")</f>
        <v>0</v>
      </c>
      <c r="L65254" t="str">
        <f t="shared" si="1019"/>
        <v>Semiconductors</v>
      </c>
    </row>
    <row r="65255" spans="1:12" x14ac:dyDescent="0.25">
      <c r="A65255" t="s">
        <v>225081</v>
      </c>
      <c r="B65255" t="s">
        <v>225082</v>
      </c>
      <c r="C65255" t="s">
        <v>225083</v>
      </c>
      <c r="D65255" t="s">
        <v>86597</v>
      </c>
      <c r="E65255" t="s">
        <v>14</v>
      </c>
      <c r="J65255" t="s">
        <v>42487</v>
      </c>
      <c r="K65255" t="str">
        <f>IFERROR(VLOOKUP(F65255,english_mapping!A:B,2,FALSE),"NA")</f>
        <v>NA</v>
      </c>
      <c r="L65255" t="str">
        <f t="shared" si="1019"/>
        <v>Business Services</v>
      </c>
    </row>
    <row r="65256" spans="1:12" x14ac:dyDescent="0.25">
      <c r="A65256" t="s">
        <v>225084</v>
      </c>
      <c r="B65256" t="s">
        <v>225085</v>
      </c>
      <c r="C65256" t="s">
        <v>225086</v>
      </c>
      <c r="D65256" t="s">
        <v>225087</v>
      </c>
      <c r="E65256" t="s">
        <v>14</v>
      </c>
      <c r="F65256" t="s">
        <v>21</v>
      </c>
      <c r="G65256" t="s">
        <v>59</v>
      </c>
      <c r="H65256" t="s">
        <v>60</v>
      </c>
      <c r="I65256" t="s">
        <v>66</v>
      </c>
      <c r="K65256" t="b">
        <f>IFERROR(VLOOKUP(F65256,english_mapping!A:B,2,FALSE),"NA")</f>
        <v>1</v>
      </c>
      <c r="L65256" t="str">
        <f t="shared" si="1019"/>
        <v>Education</v>
      </c>
    </row>
    <row r="65257" spans="1:12" x14ac:dyDescent="0.25">
      <c r="A65257" t="s">
        <v>225088</v>
      </c>
      <c r="B65257" t="s">
        <v>225089</v>
      </c>
      <c r="C65257" t="s">
        <v>225090</v>
      </c>
      <c r="D65257" t="s">
        <v>225091</v>
      </c>
      <c r="E65257" t="s">
        <v>14</v>
      </c>
      <c r="F65257" t="s">
        <v>2372</v>
      </c>
      <c r="K65257" t="b">
        <f>IFERROR(VLOOKUP(F65257,english_mapping!A:B,2,FALSE),"NA")</f>
        <v>0</v>
      </c>
      <c r="L65257" t="str">
        <f t="shared" si="1019"/>
        <v>Entertainment</v>
      </c>
    </row>
    <row r="65258" spans="1:12" x14ac:dyDescent="0.25">
      <c r="A65258" t="s">
        <v>225092</v>
      </c>
      <c r="B65258" t="s">
        <v>225093</v>
      </c>
      <c r="C65258" t="s">
        <v>225094</v>
      </c>
      <c r="D65258" t="s">
        <v>225095</v>
      </c>
      <c r="E65258" t="s">
        <v>14</v>
      </c>
      <c r="F65258" t="s">
        <v>21</v>
      </c>
      <c r="G65258" t="s">
        <v>1262</v>
      </c>
      <c r="H65258" t="s">
        <v>1263</v>
      </c>
      <c r="I65258" t="s">
        <v>1263</v>
      </c>
      <c r="K65258" t="b">
        <f>IFERROR(VLOOKUP(F65258,english_mapping!A:B,2,FALSE),"NA")</f>
        <v>1</v>
      </c>
      <c r="L65258" t="str">
        <f t="shared" si="1019"/>
        <v>Consumer Goods</v>
      </c>
    </row>
    <row r="65259" spans="1:12" x14ac:dyDescent="0.25">
      <c r="A65259" t="s">
        <v>225096</v>
      </c>
      <c r="B65259" t="s">
        <v>225097</v>
      </c>
      <c r="C65259" t="s">
        <v>225098</v>
      </c>
      <c r="D65259" t="s">
        <v>210737</v>
      </c>
      <c r="E65259" t="s">
        <v>14</v>
      </c>
      <c r="F65259" t="s">
        <v>21</v>
      </c>
      <c r="G65259" t="s">
        <v>59</v>
      </c>
      <c r="H65259" t="s">
        <v>2601</v>
      </c>
      <c r="I65259" t="s">
        <v>15005</v>
      </c>
      <c r="J65259" s="1">
        <v>41640</v>
      </c>
      <c r="K65259" t="b">
        <f>IFERROR(VLOOKUP(F65259,english_mapping!A:B,2,FALSE),"NA")</f>
        <v>1</v>
      </c>
      <c r="L65259" t="str">
        <f t="shared" si="1019"/>
        <v>Media</v>
      </c>
    </row>
    <row r="65260" spans="1:12" x14ac:dyDescent="0.25">
      <c r="A65260" t="s">
        <v>225099</v>
      </c>
      <c r="B65260" t="s">
        <v>225100</v>
      </c>
      <c r="C65260" t="s">
        <v>225101</v>
      </c>
      <c r="D65260" t="s">
        <v>225102</v>
      </c>
      <c r="E65260" t="s">
        <v>14</v>
      </c>
      <c r="J65260" s="1">
        <v>35431</v>
      </c>
      <c r="K65260" t="str">
        <f>IFERROR(VLOOKUP(F65260,english_mapping!A:B,2,FALSE),"NA")</f>
        <v>NA</v>
      </c>
      <c r="L65260" t="str">
        <f t="shared" si="1019"/>
        <v>3D Technology</v>
      </c>
    </row>
    <row r="65261" spans="1:12" x14ac:dyDescent="0.25">
      <c r="A65261" t="s">
        <v>225103</v>
      </c>
      <c r="B65261" t="s">
        <v>225104</v>
      </c>
      <c r="C65261" t="s">
        <v>225105</v>
      </c>
      <c r="D65261" t="s">
        <v>225106</v>
      </c>
      <c r="E65261" t="s">
        <v>14</v>
      </c>
      <c r="F65261" t="s">
        <v>2323</v>
      </c>
      <c r="G65261">
        <v>34</v>
      </c>
      <c r="H65261" t="s">
        <v>2324</v>
      </c>
      <c r="I65261" t="s">
        <v>2324</v>
      </c>
      <c r="J65261" s="1">
        <v>39814</v>
      </c>
      <c r="K65261" t="b">
        <f>IFERROR(VLOOKUP(F65261,english_mapping!A:B,2,FALSE),"NA")</f>
        <v>0</v>
      </c>
      <c r="L65261" t="str">
        <f t="shared" si="1019"/>
        <v>3D</v>
      </c>
    </row>
    <row r="65262" spans="1:12" x14ac:dyDescent="0.25">
      <c r="A65262" t="s">
        <v>225107</v>
      </c>
      <c r="B65262" t="s">
        <v>225108</v>
      </c>
      <c r="C65262" t="s">
        <v>225109</v>
      </c>
      <c r="D65262" t="s">
        <v>70</v>
      </c>
      <c r="E65262" t="s">
        <v>14</v>
      </c>
      <c r="F65262" t="s">
        <v>33</v>
      </c>
      <c r="G65262">
        <v>4</v>
      </c>
      <c r="H65262" t="s">
        <v>15708</v>
      </c>
      <c r="I65262" t="s">
        <v>15708</v>
      </c>
      <c r="J65262" s="1">
        <v>39087</v>
      </c>
      <c r="K65262" t="b">
        <f>IFERROR(VLOOKUP(F65262,english_mapping!A:B,2,FALSE),"NA")</f>
        <v>0</v>
      </c>
      <c r="L65262" t="str">
        <f t="shared" si="1019"/>
        <v>E-Commerce</v>
      </c>
    </row>
    <row r="65263" spans="1:12" x14ac:dyDescent="0.25">
      <c r="A65263" t="s">
        <v>225110</v>
      </c>
      <c r="B65263" t="s">
        <v>225111</v>
      </c>
      <c r="C65263" t="s">
        <v>225112</v>
      </c>
      <c r="D65263" t="s">
        <v>24834</v>
      </c>
      <c r="E65263" t="s">
        <v>14</v>
      </c>
      <c r="F65263" t="s">
        <v>33</v>
      </c>
      <c r="G65263">
        <v>23</v>
      </c>
      <c r="H65263" t="s">
        <v>179</v>
      </c>
      <c r="I65263" t="s">
        <v>179</v>
      </c>
      <c r="K65263" t="b">
        <f>IFERROR(VLOOKUP(F65263,english_mapping!A:B,2,FALSE),"NA")</f>
        <v>0</v>
      </c>
      <c r="L65263" t="str">
        <f t="shared" si="1019"/>
        <v>E-Commerce</v>
      </c>
    </row>
    <row r="65264" spans="1:12" x14ac:dyDescent="0.25">
      <c r="A65264" t="s">
        <v>225113</v>
      </c>
      <c r="B65264" t="s">
        <v>225114</v>
      </c>
      <c r="C65264" t="s">
        <v>225115</v>
      </c>
      <c r="D65264" t="s">
        <v>225116</v>
      </c>
      <c r="E65264" t="s">
        <v>14</v>
      </c>
      <c r="F65264" t="s">
        <v>21</v>
      </c>
      <c r="G65264" t="s">
        <v>59</v>
      </c>
      <c r="H65264" t="s">
        <v>90</v>
      </c>
      <c r="I65264" t="s">
        <v>90</v>
      </c>
      <c r="J65264" s="1">
        <v>41280</v>
      </c>
      <c r="K65264" t="b">
        <f>IFERROR(VLOOKUP(F65264,english_mapping!A:B,2,FALSE),"NA")</f>
        <v>1</v>
      </c>
      <c r="L65264" t="str">
        <f t="shared" si="1019"/>
        <v>Enterprise Software</v>
      </c>
    </row>
    <row r="65265" spans="1:12" x14ac:dyDescent="0.25">
      <c r="A65265" t="s">
        <v>225117</v>
      </c>
      <c r="B65265" t="s">
        <v>225118</v>
      </c>
      <c r="C65265" t="s">
        <v>225119</v>
      </c>
      <c r="D65265" t="s">
        <v>1576</v>
      </c>
      <c r="E65265" t="s">
        <v>14</v>
      </c>
      <c r="F65265" t="s">
        <v>21</v>
      </c>
      <c r="G65265" t="s">
        <v>59</v>
      </c>
      <c r="H65265" t="s">
        <v>60</v>
      </c>
      <c r="I65265" t="s">
        <v>269</v>
      </c>
      <c r="J65265" s="1">
        <v>38718</v>
      </c>
      <c r="K65265" t="b">
        <f>IFERROR(VLOOKUP(F65265,english_mapping!A:B,2,FALSE),"NA")</f>
        <v>1</v>
      </c>
      <c r="L65265" t="str">
        <f t="shared" si="1019"/>
        <v>Networking</v>
      </c>
    </row>
    <row r="65266" spans="1:12" x14ac:dyDescent="0.25">
      <c r="A65266" t="s">
        <v>225120</v>
      </c>
      <c r="B65266" t="s">
        <v>225121</v>
      </c>
      <c r="D65266" t="s">
        <v>9381</v>
      </c>
      <c r="E65266" t="s">
        <v>14</v>
      </c>
      <c r="F65266" t="s">
        <v>21</v>
      </c>
      <c r="G65266" t="s">
        <v>59</v>
      </c>
      <c r="H65266" t="s">
        <v>60</v>
      </c>
      <c r="I65266" t="s">
        <v>1279</v>
      </c>
      <c r="K65266" t="b">
        <f>IFERROR(VLOOKUP(F65266,english_mapping!A:B,2,FALSE),"NA")</f>
        <v>1</v>
      </c>
      <c r="L65266" t="str">
        <f t="shared" si="1019"/>
        <v>Information Technology</v>
      </c>
    </row>
    <row r="65267" spans="1:12" x14ac:dyDescent="0.25">
      <c r="A65267" t="s">
        <v>225122</v>
      </c>
      <c r="B65267" t="s">
        <v>225123</v>
      </c>
      <c r="C65267" t="s">
        <v>225124</v>
      </c>
      <c r="D65267" t="s">
        <v>246</v>
      </c>
      <c r="E65267" t="s">
        <v>14</v>
      </c>
      <c r="F65267" t="s">
        <v>33</v>
      </c>
      <c r="G65267">
        <v>22</v>
      </c>
      <c r="H65267" t="s">
        <v>34</v>
      </c>
      <c r="I65267" t="s">
        <v>34</v>
      </c>
      <c r="J65267" s="1">
        <v>38718</v>
      </c>
      <c r="K65267" t="b">
        <f>IFERROR(VLOOKUP(F65267,english_mapping!A:B,2,FALSE),"NA")</f>
        <v>0</v>
      </c>
      <c r="L65267" t="str">
        <f t="shared" si="1019"/>
        <v>Fashion</v>
      </c>
    </row>
    <row r="65268" spans="1:12" x14ac:dyDescent="0.25">
      <c r="A65268" t="s">
        <v>225125</v>
      </c>
      <c r="B65268" t="s">
        <v>225126</v>
      </c>
      <c r="C65268" t="s">
        <v>225127</v>
      </c>
      <c r="D65268" t="s">
        <v>32</v>
      </c>
      <c r="E65268" t="s">
        <v>109</v>
      </c>
      <c r="K65268" t="str">
        <f>IFERROR(VLOOKUP(F65268,english_mapping!A:B,2,FALSE),"NA")</f>
        <v>NA</v>
      </c>
      <c r="L65268" t="str">
        <f t="shared" si="1019"/>
        <v>Curated Web</v>
      </c>
    </row>
    <row r="65269" spans="1:12" x14ac:dyDescent="0.25">
      <c r="A65269" t="s">
        <v>225128</v>
      </c>
      <c r="B65269" t="s">
        <v>225129</v>
      </c>
      <c r="C65269" t="s">
        <v>225130</v>
      </c>
      <c r="D65269" t="s">
        <v>182545</v>
      </c>
      <c r="E65269" t="s">
        <v>14</v>
      </c>
      <c r="F65269" t="s">
        <v>712</v>
      </c>
      <c r="J65269" s="1">
        <v>41276</v>
      </c>
      <c r="K65269" t="b">
        <f>IFERROR(VLOOKUP(F65269,english_mapping!A:B,2,FALSE),"NA")</f>
        <v>0</v>
      </c>
      <c r="L65269" t="str">
        <f t="shared" si="1019"/>
        <v>Audio</v>
      </c>
    </row>
    <row r="65270" spans="1:12" x14ac:dyDescent="0.25">
      <c r="A65270" t="s">
        <v>225131</v>
      </c>
      <c r="B65270" t="s">
        <v>225132</v>
      </c>
      <c r="C65270" t="s">
        <v>225133</v>
      </c>
      <c r="D65270" t="s">
        <v>225134</v>
      </c>
      <c r="E65270" t="s">
        <v>14</v>
      </c>
      <c r="J65270" s="1">
        <v>39085</v>
      </c>
      <c r="K65270" t="str">
        <f>IFERROR(VLOOKUP(F65270,english_mapping!A:B,2,FALSE),"NA")</f>
        <v>NA</v>
      </c>
      <c r="L65270" t="str">
        <f t="shared" si="1019"/>
        <v>Curated Web</v>
      </c>
    </row>
    <row r="65271" spans="1:12" x14ac:dyDescent="0.25">
      <c r="A65271" t="s">
        <v>225135</v>
      </c>
      <c r="B65271" t="s">
        <v>225136</v>
      </c>
      <c r="C65271" t="s">
        <v>225137</v>
      </c>
      <c r="D65271" t="s">
        <v>225138</v>
      </c>
      <c r="E65271" t="s">
        <v>14</v>
      </c>
      <c r="F65271" t="s">
        <v>21</v>
      </c>
      <c r="G65271" t="s">
        <v>59</v>
      </c>
      <c r="H65271" t="s">
        <v>1249</v>
      </c>
      <c r="I65271" t="s">
        <v>1249</v>
      </c>
      <c r="J65271" s="1">
        <v>37997</v>
      </c>
      <c r="K65271" t="b">
        <f>IFERROR(VLOOKUP(F65271,english_mapping!A:B,2,FALSE),"NA")</f>
        <v>1</v>
      </c>
      <c r="L65271" t="str">
        <f t="shared" si="1019"/>
        <v>Education</v>
      </c>
    </row>
    <row r="65272" spans="1:12" x14ac:dyDescent="0.25">
      <c r="A65272" t="s">
        <v>225139</v>
      </c>
      <c r="B65272" t="s">
        <v>225140</v>
      </c>
      <c r="C65272" t="s">
        <v>225141</v>
      </c>
      <c r="D65272" t="s">
        <v>225142</v>
      </c>
      <c r="E65272" t="s">
        <v>14</v>
      </c>
      <c r="J65272" s="1">
        <v>39091</v>
      </c>
      <c r="K65272" t="str">
        <f>IFERROR(VLOOKUP(F65272,english_mapping!A:B,2,FALSE),"NA")</f>
        <v>NA</v>
      </c>
      <c r="L65272" t="str">
        <f t="shared" si="1019"/>
        <v>All Students</v>
      </c>
    </row>
    <row r="65273" spans="1:12" x14ac:dyDescent="0.25">
      <c r="A65273" t="s">
        <v>225143</v>
      </c>
      <c r="B65273" t="s">
        <v>225144</v>
      </c>
      <c r="C65273" t="s">
        <v>225145</v>
      </c>
      <c r="D65273" t="s">
        <v>65</v>
      </c>
      <c r="E65273" t="s">
        <v>14</v>
      </c>
      <c r="K65273" t="str">
        <f>IFERROR(VLOOKUP(F65273,english_mapping!A:B,2,FALSE),"NA")</f>
        <v>NA</v>
      </c>
      <c r="L65273" t="str">
        <f t="shared" si="1019"/>
        <v>Mobile</v>
      </c>
    </row>
    <row r="65274" spans="1:12" x14ac:dyDescent="0.25">
      <c r="A65274" t="s">
        <v>225146</v>
      </c>
      <c r="B65274" t="s">
        <v>225147</v>
      </c>
      <c r="C65274" t="s">
        <v>225148</v>
      </c>
      <c r="D65274" t="s">
        <v>952</v>
      </c>
      <c r="E65274" t="s">
        <v>14</v>
      </c>
      <c r="F65274" t="s">
        <v>21</v>
      </c>
      <c r="G65274" t="s">
        <v>39</v>
      </c>
      <c r="H65274" t="s">
        <v>281</v>
      </c>
      <c r="I65274" t="s">
        <v>281</v>
      </c>
      <c r="J65274" s="1">
        <v>41370</v>
      </c>
      <c r="K65274" t="b">
        <f>IFERROR(VLOOKUP(F65274,english_mapping!A:B,2,FALSE),"NA")</f>
        <v>1</v>
      </c>
      <c r="L65274" t="str">
        <f t="shared" si="1019"/>
        <v>Messaging</v>
      </c>
    </row>
    <row r="65275" spans="1:12" x14ac:dyDescent="0.25">
      <c r="A65275" t="s">
        <v>225149</v>
      </c>
      <c r="B65275" t="s">
        <v>225150</v>
      </c>
      <c r="C65275" t="s">
        <v>225151</v>
      </c>
      <c r="D65275" t="s">
        <v>225152</v>
      </c>
      <c r="E65275" t="s">
        <v>205</v>
      </c>
      <c r="F65275" t="s">
        <v>161</v>
      </c>
      <c r="G65275" t="s">
        <v>162</v>
      </c>
      <c r="H65275" t="s">
        <v>163</v>
      </c>
      <c r="I65275" t="s">
        <v>163</v>
      </c>
      <c r="J65275" s="1">
        <v>41650</v>
      </c>
      <c r="K65275" t="b">
        <f>IFERROR(VLOOKUP(F65275,english_mapping!A:B,2,FALSE),"NA")</f>
        <v>0</v>
      </c>
      <c r="L65275" t="str">
        <f t="shared" si="1019"/>
        <v>Banking</v>
      </c>
    </row>
    <row r="65276" spans="1:12" x14ac:dyDescent="0.25">
      <c r="A65276" t="s">
        <v>225153</v>
      </c>
      <c r="B65276" t="s">
        <v>225154</v>
      </c>
      <c r="C65276" t="s">
        <v>225155</v>
      </c>
      <c r="D65276" t="s">
        <v>225156</v>
      </c>
      <c r="E65276" t="s">
        <v>14</v>
      </c>
      <c r="F65276" t="s">
        <v>124</v>
      </c>
      <c r="G65276" t="s">
        <v>125</v>
      </c>
      <c r="H65276" t="s">
        <v>126</v>
      </c>
      <c r="I65276" t="s">
        <v>126</v>
      </c>
      <c r="J65276" s="1">
        <v>40188</v>
      </c>
      <c r="K65276" t="b">
        <f>IFERROR(VLOOKUP(F65276,english_mapping!A:B,2,FALSE),"NA")</f>
        <v>1</v>
      </c>
      <c r="L65276" t="str">
        <f t="shared" si="1019"/>
        <v>Enterprise Software</v>
      </c>
    </row>
    <row r="65277" spans="1:12" x14ac:dyDescent="0.25">
      <c r="A65277" t="s">
        <v>225157</v>
      </c>
      <c r="B65277" t="s">
        <v>225158</v>
      </c>
      <c r="C65277" t="s">
        <v>225159</v>
      </c>
      <c r="D65277" t="s">
        <v>225160</v>
      </c>
      <c r="E65277" t="s">
        <v>14</v>
      </c>
      <c r="F65277" t="s">
        <v>21</v>
      </c>
      <c r="G65277" t="s">
        <v>626</v>
      </c>
      <c r="H65277" t="s">
        <v>627</v>
      </c>
      <c r="I65277" t="s">
        <v>22142</v>
      </c>
      <c r="J65277" s="1">
        <v>41275</v>
      </c>
      <c r="K65277" t="b">
        <f>IFERROR(VLOOKUP(F65277,english_mapping!A:B,2,FALSE),"NA")</f>
        <v>1</v>
      </c>
      <c r="L65277" t="str">
        <f t="shared" si="1019"/>
        <v>Adventure Travel</v>
      </c>
    </row>
    <row r="65278" spans="1:12" x14ac:dyDescent="0.25">
      <c r="A65278" t="s">
        <v>225161</v>
      </c>
      <c r="B65278" t="s">
        <v>225162</v>
      </c>
      <c r="C65278" t="s">
        <v>225163</v>
      </c>
      <c r="D65278" t="s">
        <v>428</v>
      </c>
      <c r="E65278" t="s">
        <v>14</v>
      </c>
      <c r="F65278" t="s">
        <v>76382</v>
      </c>
      <c r="G65278">
        <v>2</v>
      </c>
      <c r="J65278" s="1">
        <v>41643</v>
      </c>
      <c r="K65278" t="b">
        <f>IFERROR(VLOOKUP(F65278,english_mapping!A:B,2,FALSE),"NA")</f>
        <v>0</v>
      </c>
      <c r="L65278" t="str">
        <f t="shared" si="1019"/>
        <v>Travel</v>
      </c>
    </row>
    <row r="65279" spans="1:12" x14ac:dyDescent="0.25">
      <c r="A65279" t="s">
        <v>225164</v>
      </c>
      <c r="B65279" t="s">
        <v>225165</v>
      </c>
      <c r="C65279" t="s">
        <v>225166</v>
      </c>
      <c r="D65279" t="s">
        <v>13</v>
      </c>
      <c r="E65279" t="s">
        <v>14</v>
      </c>
      <c r="F65279" t="s">
        <v>634</v>
      </c>
      <c r="G65279">
        <v>13</v>
      </c>
      <c r="J65279" s="1">
        <v>41648</v>
      </c>
      <c r="K65279" t="b">
        <f>IFERROR(VLOOKUP(F65279,english_mapping!A:B,2,FALSE),"NA")</f>
        <v>0</v>
      </c>
      <c r="L65279" t="str">
        <f t="shared" si="1019"/>
        <v>Media</v>
      </c>
    </row>
    <row r="65280" spans="1:12" x14ac:dyDescent="0.25">
      <c r="A65280" t="s">
        <v>225167</v>
      </c>
      <c r="B65280" t="s">
        <v>225168</v>
      </c>
      <c r="C65280" t="s">
        <v>225169</v>
      </c>
      <c r="D65280" t="s">
        <v>225170</v>
      </c>
      <c r="E65280" t="s">
        <v>14</v>
      </c>
      <c r="K65280" t="str">
        <f>IFERROR(VLOOKUP(F65280,english_mapping!A:B,2,FALSE),"NA")</f>
        <v>NA</v>
      </c>
      <c r="L65280" t="str">
        <f t="shared" si="1019"/>
        <v>Machine Learning</v>
      </c>
    </row>
    <row r="65281" spans="1:12" x14ac:dyDescent="0.25">
      <c r="A65281" t="s">
        <v>225171</v>
      </c>
      <c r="B65281" t="s">
        <v>225172</v>
      </c>
      <c r="C65281" t="s">
        <v>225173</v>
      </c>
      <c r="D65281" t="s">
        <v>70</v>
      </c>
      <c r="E65281" t="s">
        <v>14</v>
      </c>
      <c r="F65281" t="s">
        <v>33</v>
      </c>
      <c r="G65281">
        <v>22</v>
      </c>
      <c r="H65281" t="s">
        <v>34</v>
      </c>
      <c r="I65281" t="s">
        <v>34</v>
      </c>
      <c r="J65281" s="1">
        <v>40179</v>
      </c>
      <c r="K65281" t="b">
        <f>IFERROR(VLOOKUP(F65281,english_mapping!A:B,2,FALSE),"NA")</f>
        <v>0</v>
      </c>
      <c r="L65281" t="str">
        <f t="shared" si="1019"/>
        <v>E-Commerce</v>
      </c>
    </row>
    <row r="65282" spans="1:12" x14ac:dyDescent="0.25">
      <c r="A65282" t="s">
        <v>225174</v>
      </c>
      <c r="B65282" t="s">
        <v>225175</v>
      </c>
      <c r="C65282" t="s">
        <v>225176</v>
      </c>
      <c r="D65282" t="s">
        <v>65</v>
      </c>
      <c r="E65282" t="s">
        <v>14</v>
      </c>
      <c r="F65282" t="s">
        <v>33</v>
      </c>
      <c r="G65282">
        <v>22</v>
      </c>
      <c r="H65282" t="s">
        <v>34</v>
      </c>
      <c r="I65282" t="s">
        <v>34</v>
      </c>
      <c r="K65282" t="b">
        <f>IFERROR(VLOOKUP(F65282,english_mapping!A:B,2,FALSE),"NA")</f>
        <v>0</v>
      </c>
      <c r="L65282" t="str">
        <f t="shared" si="1019"/>
        <v>Mobile</v>
      </c>
    </row>
    <row r="65283" spans="1:12" x14ac:dyDescent="0.25">
      <c r="A65283" t="s">
        <v>225177</v>
      </c>
      <c r="B65283" t="s">
        <v>225178</v>
      </c>
      <c r="C65283" t="s">
        <v>225179</v>
      </c>
      <c r="D65283" t="s">
        <v>14226</v>
      </c>
      <c r="E65283" t="s">
        <v>205</v>
      </c>
      <c r="F65283" t="s">
        <v>21</v>
      </c>
      <c r="G65283" t="s">
        <v>59</v>
      </c>
      <c r="H65283" t="s">
        <v>60</v>
      </c>
      <c r="I65283" t="s">
        <v>61</v>
      </c>
      <c r="J65283" s="1">
        <v>40179</v>
      </c>
      <c r="K65283" t="b">
        <f>IFERROR(VLOOKUP(F65283,english_mapping!A:B,2,FALSE),"NA")</f>
        <v>1</v>
      </c>
      <c r="L65283" t="str">
        <f t="shared" si="1019"/>
        <v>Mobile</v>
      </c>
    </row>
    <row r="65284" spans="1:12" x14ac:dyDescent="0.25">
      <c r="A65284" t="s">
        <v>225180</v>
      </c>
      <c r="B65284" t="s">
        <v>225181</v>
      </c>
      <c r="C65284" t="s">
        <v>225182</v>
      </c>
      <c r="D65284" t="s">
        <v>225183</v>
      </c>
      <c r="E65284" t="s">
        <v>14</v>
      </c>
      <c r="F65284" t="s">
        <v>21</v>
      </c>
      <c r="G65284" t="s">
        <v>59</v>
      </c>
      <c r="H65284" t="s">
        <v>60</v>
      </c>
      <c r="I65284" t="s">
        <v>1005</v>
      </c>
      <c r="J65284" s="1">
        <v>37622</v>
      </c>
      <c r="K65284" t="b">
        <f>IFERROR(VLOOKUP(F65284,english_mapping!A:B,2,FALSE),"NA")</f>
        <v>1</v>
      </c>
      <c r="L65284" t="str">
        <f t="shared" ref="L65284:L65347" si="1020">IFERROR(LEFT(D65284,(FIND("|",D65284))-1),D65284)</f>
        <v>Facebook Applications</v>
      </c>
    </row>
    <row r="65285" spans="1:12" x14ac:dyDescent="0.25">
      <c r="A65285" t="s">
        <v>225184</v>
      </c>
      <c r="B65285" t="s">
        <v>225185</v>
      </c>
      <c r="C65285" t="s">
        <v>225186</v>
      </c>
      <c r="D65285" t="s">
        <v>3474</v>
      </c>
      <c r="E65285" t="s">
        <v>14</v>
      </c>
      <c r="F65285" t="s">
        <v>1087</v>
      </c>
      <c r="G65285">
        <v>7</v>
      </c>
      <c r="H65285" t="s">
        <v>11105</v>
      </c>
      <c r="I65285" t="s">
        <v>11105</v>
      </c>
      <c r="K65285" t="b">
        <f>IFERROR(VLOOKUP(F65285,english_mapping!A:B,2,FALSE),"NA")</f>
        <v>0</v>
      </c>
      <c r="L65285" t="str">
        <f t="shared" si="1020"/>
        <v>Information Technology</v>
      </c>
    </row>
    <row r="65286" spans="1:12" x14ac:dyDescent="0.25">
      <c r="A65286" t="s">
        <v>225187</v>
      </c>
      <c r="B65286" t="s">
        <v>225188</v>
      </c>
      <c r="C65286" t="s">
        <v>225189</v>
      </c>
      <c r="D65286" t="s">
        <v>225190</v>
      </c>
      <c r="E65286" t="s">
        <v>14</v>
      </c>
      <c r="F65286" t="s">
        <v>124</v>
      </c>
      <c r="G65286" t="s">
        <v>125</v>
      </c>
      <c r="H65286" t="s">
        <v>126</v>
      </c>
      <c r="I65286" t="s">
        <v>126</v>
      </c>
      <c r="J65286" s="1">
        <v>40548</v>
      </c>
      <c r="K65286" t="b">
        <f>IFERROR(VLOOKUP(F65286,english_mapping!A:B,2,FALSE),"NA")</f>
        <v>1</v>
      </c>
      <c r="L65286" t="str">
        <f t="shared" si="1020"/>
        <v>Discounts</v>
      </c>
    </row>
    <row r="65287" spans="1:12" x14ac:dyDescent="0.25">
      <c r="A65287" t="s">
        <v>225191</v>
      </c>
      <c r="B65287" t="s">
        <v>225192</v>
      </c>
      <c r="C65287" t="s">
        <v>225193</v>
      </c>
      <c r="D65287" t="s">
        <v>4347</v>
      </c>
      <c r="E65287" t="s">
        <v>14</v>
      </c>
      <c r="F65287" t="s">
        <v>2175</v>
      </c>
      <c r="G65287">
        <v>13</v>
      </c>
      <c r="H65287" t="s">
        <v>2176</v>
      </c>
      <c r="I65287" t="s">
        <v>2177</v>
      </c>
      <c r="J65287" t="s">
        <v>123789</v>
      </c>
      <c r="K65287" t="b">
        <f>IFERROR(VLOOKUP(F65287,english_mapping!A:B,2,FALSE),"NA")</f>
        <v>0</v>
      </c>
      <c r="L65287" t="str">
        <f t="shared" si="1020"/>
        <v>Fitness</v>
      </c>
    </row>
    <row r="65288" spans="1:12" x14ac:dyDescent="0.25">
      <c r="A65288" t="s">
        <v>225194</v>
      </c>
      <c r="B65288" t="s">
        <v>225195</v>
      </c>
      <c r="C65288" t="s">
        <v>225196</v>
      </c>
      <c r="D65288" t="s">
        <v>225197</v>
      </c>
      <c r="E65288" t="s">
        <v>14</v>
      </c>
      <c r="F65288" t="s">
        <v>33</v>
      </c>
      <c r="G65288">
        <v>22</v>
      </c>
      <c r="H65288" t="s">
        <v>1550</v>
      </c>
      <c r="I65288" t="s">
        <v>19388</v>
      </c>
      <c r="J65288" s="1">
        <v>41275</v>
      </c>
      <c r="K65288" t="b">
        <f>IFERROR(VLOOKUP(F65288,english_mapping!A:B,2,FALSE),"NA")</f>
        <v>0</v>
      </c>
      <c r="L65288" t="str">
        <f t="shared" si="1020"/>
        <v>Banking</v>
      </c>
    </row>
    <row r="65289" spans="1:12" x14ac:dyDescent="0.25">
      <c r="A65289" t="s">
        <v>225198</v>
      </c>
      <c r="B65289" t="s">
        <v>225199</v>
      </c>
      <c r="C65289" t="s">
        <v>225200</v>
      </c>
      <c r="D65289" t="s">
        <v>225201</v>
      </c>
      <c r="E65289" t="s">
        <v>14</v>
      </c>
      <c r="F65289" t="s">
        <v>161</v>
      </c>
      <c r="G65289" t="s">
        <v>162</v>
      </c>
      <c r="H65289" t="s">
        <v>163</v>
      </c>
      <c r="I65289" t="s">
        <v>163</v>
      </c>
      <c r="K65289" t="b">
        <f>IFERROR(VLOOKUP(F65289,english_mapping!A:B,2,FALSE),"NA")</f>
        <v>0</v>
      </c>
      <c r="L65289" t="str">
        <f t="shared" si="1020"/>
        <v>Enterprise 2.0</v>
      </c>
    </row>
    <row r="65290" spans="1:12" x14ac:dyDescent="0.25">
      <c r="A65290" t="s">
        <v>225202</v>
      </c>
      <c r="B65290" t="s">
        <v>225203</v>
      </c>
      <c r="C65290" t="s">
        <v>225204</v>
      </c>
      <c r="D65290" t="s">
        <v>45</v>
      </c>
      <c r="E65290" t="s">
        <v>14</v>
      </c>
      <c r="F65290" t="s">
        <v>21</v>
      </c>
      <c r="G65290" t="s">
        <v>285</v>
      </c>
      <c r="H65290" t="s">
        <v>23713</v>
      </c>
      <c r="I65290" t="s">
        <v>23713</v>
      </c>
      <c r="J65290" s="1">
        <v>39722</v>
      </c>
      <c r="K65290" t="b">
        <f>IFERROR(VLOOKUP(F65290,english_mapping!A:B,2,FALSE),"NA")</f>
        <v>1</v>
      </c>
      <c r="L65290" t="str">
        <f t="shared" si="1020"/>
        <v>Games</v>
      </c>
    </row>
    <row r="65291" spans="1:12" x14ac:dyDescent="0.25">
      <c r="A65291" t="s">
        <v>225205</v>
      </c>
      <c r="B65291" t="s">
        <v>225206</v>
      </c>
      <c r="C65291" t="s">
        <v>225207</v>
      </c>
      <c r="D65291" t="s">
        <v>952</v>
      </c>
      <c r="E65291" t="s">
        <v>205</v>
      </c>
      <c r="F65291" t="s">
        <v>21</v>
      </c>
      <c r="G65291" t="s">
        <v>59</v>
      </c>
      <c r="H65291" t="s">
        <v>60</v>
      </c>
      <c r="I65291" t="s">
        <v>1005</v>
      </c>
      <c r="K65291" t="b">
        <f>IFERROR(VLOOKUP(F65291,english_mapping!A:B,2,FALSE),"NA")</f>
        <v>1</v>
      </c>
      <c r="L65291" t="str">
        <f t="shared" si="1020"/>
        <v>Messaging</v>
      </c>
    </row>
    <row r="65292" spans="1:12" x14ac:dyDescent="0.25">
      <c r="A65292" t="s">
        <v>225208</v>
      </c>
      <c r="B65292" t="s">
        <v>225209</v>
      </c>
      <c r="C65292" t="s">
        <v>225210</v>
      </c>
      <c r="D65292" t="s">
        <v>32</v>
      </c>
      <c r="E65292" t="s">
        <v>205</v>
      </c>
      <c r="F65292" t="s">
        <v>21</v>
      </c>
      <c r="G65292" t="s">
        <v>59</v>
      </c>
      <c r="H65292" t="s">
        <v>60</v>
      </c>
      <c r="I65292" t="s">
        <v>1186</v>
      </c>
      <c r="J65292" s="1">
        <v>40179</v>
      </c>
      <c r="K65292" t="b">
        <f>IFERROR(VLOOKUP(F65292,english_mapping!A:B,2,FALSE),"NA")</f>
        <v>1</v>
      </c>
      <c r="L65292" t="str">
        <f t="shared" si="1020"/>
        <v>Curated Web</v>
      </c>
    </row>
    <row r="65293" spans="1:12" x14ac:dyDescent="0.25">
      <c r="A65293" t="s">
        <v>225211</v>
      </c>
      <c r="B65293" t="s">
        <v>225212</v>
      </c>
      <c r="C65293" t="s">
        <v>225213</v>
      </c>
      <c r="D65293" t="s">
        <v>45</v>
      </c>
      <c r="E65293" t="s">
        <v>205</v>
      </c>
      <c r="F65293" t="s">
        <v>1087</v>
      </c>
      <c r="G65293">
        <v>7</v>
      </c>
      <c r="H65293" t="s">
        <v>172146</v>
      </c>
      <c r="I65293" t="s">
        <v>172146</v>
      </c>
      <c r="J65293" s="1">
        <v>40248</v>
      </c>
      <c r="K65293" t="b">
        <f>IFERROR(VLOOKUP(F65293,english_mapping!A:B,2,FALSE),"NA")</f>
        <v>0</v>
      </c>
      <c r="L65293" t="str">
        <f t="shared" si="1020"/>
        <v>Games</v>
      </c>
    </row>
    <row r="65294" spans="1:12" x14ac:dyDescent="0.25">
      <c r="A65294" t="s">
        <v>225214</v>
      </c>
      <c r="B65294" t="s">
        <v>225215</v>
      </c>
      <c r="C65294" t="s">
        <v>225216</v>
      </c>
      <c r="D65294" t="s">
        <v>225217</v>
      </c>
      <c r="E65294" t="s">
        <v>14</v>
      </c>
      <c r="F65294" t="s">
        <v>161</v>
      </c>
      <c r="G65294" t="s">
        <v>162</v>
      </c>
      <c r="H65294" t="s">
        <v>163</v>
      </c>
      <c r="I65294" t="s">
        <v>163</v>
      </c>
      <c r="J65294" s="1">
        <v>40544</v>
      </c>
      <c r="K65294" t="b">
        <f>IFERROR(VLOOKUP(F65294,english_mapping!A:B,2,FALSE),"NA")</f>
        <v>0</v>
      </c>
      <c r="L65294" t="str">
        <f t="shared" si="1020"/>
        <v>Curated Web</v>
      </c>
    </row>
    <row r="65295" spans="1:12" x14ac:dyDescent="0.25">
      <c r="A65295" t="s">
        <v>225218</v>
      </c>
      <c r="B65295" t="s">
        <v>225219</v>
      </c>
      <c r="C65295" t="s">
        <v>225220</v>
      </c>
      <c r="D65295" t="s">
        <v>32</v>
      </c>
      <c r="E65295" t="s">
        <v>205</v>
      </c>
      <c r="F65295" t="s">
        <v>21</v>
      </c>
      <c r="G65295" t="s">
        <v>101</v>
      </c>
      <c r="H65295" t="s">
        <v>102</v>
      </c>
      <c r="I65295" t="s">
        <v>103</v>
      </c>
      <c r="J65295" s="1">
        <v>37987</v>
      </c>
      <c r="K65295" t="b">
        <f>IFERROR(VLOOKUP(F65295,english_mapping!A:B,2,FALSE),"NA")</f>
        <v>1</v>
      </c>
      <c r="L65295" t="str">
        <f t="shared" si="1020"/>
        <v>Curated Web</v>
      </c>
    </row>
    <row r="65296" spans="1:12" x14ac:dyDescent="0.25">
      <c r="A65296" t="s">
        <v>225221</v>
      </c>
      <c r="B65296" t="s">
        <v>225222</v>
      </c>
      <c r="C65296" t="s">
        <v>225223</v>
      </c>
      <c r="D65296" t="s">
        <v>225224</v>
      </c>
      <c r="E65296" t="s">
        <v>14</v>
      </c>
      <c r="F65296" t="s">
        <v>21</v>
      </c>
      <c r="G65296" t="s">
        <v>59</v>
      </c>
      <c r="H65296" t="s">
        <v>90</v>
      </c>
      <c r="I65296" t="s">
        <v>8543</v>
      </c>
      <c r="J65296" s="1">
        <v>41954</v>
      </c>
      <c r="K65296" t="b">
        <f>IFERROR(VLOOKUP(F65296,english_mapping!A:B,2,FALSE),"NA")</f>
        <v>1</v>
      </c>
      <c r="L65296" t="str">
        <f t="shared" si="1020"/>
        <v>Development Platforms</v>
      </c>
    </row>
    <row r="65297" spans="1:12" x14ac:dyDescent="0.25">
      <c r="A65297" t="s">
        <v>225225</v>
      </c>
      <c r="B65297" t="s">
        <v>225226</v>
      </c>
      <c r="C65297" t="s">
        <v>225227</v>
      </c>
      <c r="D65297" t="s">
        <v>552</v>
      </c>
      <c r="E65297" t="s">
        <v>14</v>
      </c>
      <c r="F65297" t="s">
        <v>21</v>
      </c>
      <c r="G65297" t="s">
        <v>59</v>
      </c>
      <c r="H65297" t="s">
        <v>60</v>
      </c>
      <c r="I65297" t="s">
        <v>66</v>
      </c>
      <c r="J65297" s="1">
        <v>38718</v>
      </c>
      <c r="K65297" t="b">
        <f>IFERROR(VLOOKUP(F65297,english_mapping!A:B,2,FALSE),"NA")</f>
        <v>1</v>
      </c>
      <c r="L65297" t="str">
        <f t="shared" si="1020"/>
        <v>Social Media</v>
      </c>
    </row>
    <row r="65298" spans="1:12" x14ac:dyDescent="0.25">
      <c r="A65298" t="s">
        <v>225228</v>
      </c>
      <c r="B65298" t="s">
        <v>225229</v>
      </c>
      <c r="C65298" t="s">
        <v>225230</v>
      </c>
      <c r="D65298" t="s">
        <v>225231</v>
      </c>
      <c r="E65298" t="s">
        <v>14</v>
      </c>
      <c r="F65298" t="s">
        <v>33</v>
      </c>
      <c r="G65298">
        <v>22</v>
      </c>
      <c r="H65298" t="s">
        <v>34</v>
      </c>
      <c r="I65298" t="s">
        <v>34</v>
      </c>
      <c r="J65298" s="1">
        <v>40549</v>
      </c>
      <c r="K65298" t="b">
        <f>IFERROR(VLOOKUP(F65298,english_mapping!A:B,2,FALSE),"NA")</f>
        <v>0</v>
      </c>
      <c r="L65298" t="str">
        <f t="shared" si="1020"/>
        <v>Advertising</v>
      </c>
    </row>
    <row r="65299" spans="1:12" x14ac:dyDescent="0.25">
      <c r="A65299" t="s">
        <v>225232</v>
      </c>
      <c r="B65299" t="s">
        <v>225233</v>
      </c>
      <c r="C65299" t="s">
        <v>225234</v>
      </c>
      <c r="D65299" t="s">
        <v>32</v>
      </c>
      <c r="E65299" t="s">
        <v>14</v>
      </c>
      <c r="F65299" t="s">
        <v>161</v>
      </c>
      <c r="G65299" t="s">
        <v>162</v>
      </c>
      <c r="H65299" t="s">
        <v>163</v>
      </c>
      <c r="I65299" t="s">
        <v>163</v>
      </c>
      <c r="J65299" s="1">
        <v>40909</v>
      </c>
      <c r="K65299" t="b">
        <f>IFERROR(VLOOKUP(F65299,english_mapping!A:B,2,FALSE),"NA")</f>
        <v>0</v>
      </c>
      <c r="L65299" t="str">
        <f t="shared" si="1020"/>
        <v>Curated Web</v>
      </c>
    </row>
    <row r="65300" spans="1:12" x14ac:dyDescent="0.25">
      <c r="A65300" t="s">
        <v>225235</v>
      </c>
      <c r="B65300" t="s">
        <v>225236</v>
      </c>
      <c r="C65300" t="s">
        <v>225237</v>
      </c>
      <c r="D65300" t="s">
        <v>225238</v>
      </c>
      <c r="E65300" t="s">
        <v>14</v>
      </c>
      <c r="F65300" t="s">
        <v>484</v>
      </c>
      <c r="H65300" t="s">
        <v>485</v>
      </c>
      <c r="I65300" t="s">
        <v>485</v>
      </c>
      <c r="J65300" s="1">
        <v>39459</v>
      </c>
      <c r="K65300" t="b">
        <f>IFERROR(VLOOKUP(F65300,english_mapping!A:B,2,FALSE),"NA")</f>
        <v>1</v>
      </c>
      <c r="L65300" t="str">
        <f t="shared" si="1020"/>
        <v>Advertising</v>
      </c>
    </row>
    <row r="65301" spans="1:12" x14ac:dyDescent="0.25">
      <c r="A65301" t="s">
        <v>225239</v>
      </c>
      <c r="B65301" t="s">
        <v>225240</v>
      </c>
      <c r="C65301" t="s">
        <v>225241</v>
      </c>
      <c r="D65301" t="s">
        <v>428</v>
      </c>
      <c r="E65301" t="s">
        <v>14</v>
      </c>
      <c r="F65301" t="s">
        <v>33</v>
      </c>
      <c r="G65301">
        <v>22</v>
      </c>
      <c r="H65301" t="s">
        <v>34</v>
      </c>
      <c r="I65301" t="s">
        <v>34</v>
      </c>
      <c r="J65301" s="1">
        <v>41587</v>
      </c>
      <c r="K65301" t="b">
        <f>IFERROR(VLOOKUP(F65301,english_mapping!A:B,2,FALSE),"NA")</f>
        <v>0</v>
      </c>
      <c r="L65301" t="str">
        <f t="shared" si="1020"/>
        <v>Travel</v>
      </c>
    </row>
    <row r="65302" spans="1:12" x14ac:dyDescent="0.25">
      <c r="A65302" t="s">
        <v>225242</v>
      </c>
      <c r="B65302" t="s">
        <v>225243</v>
      </c>
      <c r="C65302" t="s">
        <v>225244</v>
      </c>
      <c r="D65302" t="s">
        <v>40043</v>
      </c>
      <c r="E65302" t="s">
        <v>14</v>
      </c>
      <c r="F65302" t="s">
        <v>712</v>
      </c>
      <c r="G65302">
        <v>5</v>
      </c>
      <c r="H65302" t="s">
        <v>713</v>
      </c>
      <c r="I65302" t="s">
        <v>713</v>
      </c>
      <c r="J65302" s="1">
        <v>41277</v>
      </c>
      <c r="K65302" t="b">
        <f>IFERROR(VLOOKUP(F65302,english_mapping!A:B,2,FALSE),"NA")</f>
        <v>0</v>
      </c>
      <c r="L65302" t="str">
        <f t="shared" si="1020"/>
        <v>Photography</v>
      </c>
    </row>
    <row r="65303" spans="1:12" x14ac:dyDescent="0.25">
      <c r="A65303" t="s">
        <v>225245</v>
      </c>
      <c r="B65303" t="s">
        <v>225246</v>
      </c>
      <c r="C65303" t="s">
        <v>225247</v>
      </c>
      <c r="D65303" t="s">
        <v>2328</v>
      </c>
      <c r="E65303" t="s">
        <v>205</v>
      </c>
      <c r="F65303" t="s">
        <v>161</v>
      </c>
      <c r="G65303" t="s">
        <v>162</v>
      </c>
      <c r="H65303" t="s">
        <v>163</v>
      </c>
      <c r="I65303" t="s">
        <v>163</v>
      </c>
      <c r="J65303" t="s">
        <v>185692</v>
      </c>
      <c r="K65303" t="b">
        <f>IFERROR(VLOOKUP(F65303,english_mapping!A:B,2,FALSE),"NA")</f>
        <v>0</v>
      </c>
      <c r="L65303" t="str">
        <f t="shared" si="1020"/>
        <v>Games</v>
      </c>
    </row>
    <row r="65304" spans="1:12" x14ac:dyDescent="0.25">
      <c r="A65304" t="s">
        <v>225248</v>
      </c>
      <c r="B65304" t="s">
        <v>225249</v>
      </c>
      <c r="C65304" t="s">
        <v>225250</v>
      </c>
      <c r="D65304" t="s">
        <v>246</v>
      </c>
      <c r="E65304" t="s">
        <v>701</v>
      </c>
      <c r="F65304" t="s">
        <v>21</v>
      </c>
      <c r="G65304" t="s">
        <v>101</v>
      </c>
      <c r="H65304" t="s">
        <v>102</v>
      </c>
      <c r="I65304" t="s">
        <v>103</v>
      </c>
      <c r="J65304" s="1">
        <v>36526</v>
      </c>
      <c r="K65304" t="b">
        <f>IFERROR(VLOOKUP(F65304,english_mapping!A:B,2,FALSE),"NA")</f>
        <v>1</v>
      </c>
      <c r="L65304" t="str">
        <f t="shared" si="1020"/>
        <v>Fashion</v>
      </c>
    </row>
    <row r="65305" spans="1:12" x14ac:dyDescent="0.25">
      <c r="A65305" t="s">
        <v>225251</v>
      </c>
      <c r="B65305" t="s">
        <v>225252</v>
      </c>
      <c r="C65305" t="s">
        <v>225253</v>
      </c>
      <c r="D65305" t="s">
        <v>225254</v>
      </c>
      <c r="E65305" t="s">
        <v>14</v>
      </c>
      <c r="F65305" t="s">
        <v>71</v>
      </c>
      <c r="G65305">
        <v>12</v>
      </c>
      <c r="H65305" t="s">
        <v>72</v>
      </c>
      <c r="I65305" t="s">
        <v>72</v>
      </c>
      <c r="J65305" s="1">
        <v>41645</v>
      </c>
      <c r="K65305" t="b">
        <f>IFERROR(VLOOKUP(F65305,english_mapping!A:B,2,FALSE),"NA")</f>
        <v>0</v>
      </c>
      <c r="L65305" t="str">
        <f t="shared" si="1020"/>
        <v>Cloud Computing</v>
      </c>
    </row>
    <row r="65306" spans="1:12" x14ac:dyDescent="0.25">
      <c r="A65306" t="s">
        <v>225255</v>
      </c>
      <c r="B65306" t="s">
        <v>225256</v>
      </c>
      <c r="C65306" t="s">
        <v>225257</v>
      </c>
      <c r="D65306" t="s">
        <v>45</v>
      </c>
      <c r="E65306" t="s">
        <v>14</v>
      </c>
      <c r="F65306" t="s">
        <v>21</v>
      </c>
      <c r="G65306" t="s">
        <v>655</v>
      </c>
      <c r="H65306" t="s">
        <v>656</v>
      </c>
      <c r="I65306" t="s">
        <v>656</v>
      </c>
      <c r="J65306" s="1">
        <v>40909</v>
      </c>
      <c r="K65306" t="b">
        <f>IFERROR(VLOOKUP(F65306,english_mapping!A:B,2,FALSE),"NA")</f>
        <v>1</v>
      </c>
      <c r="L65306" t="str">
        <f t="shared" si="1020"/>
        <v>Games</v>
      </c>
    </row>
    <row r="65307" spans="1:12" x14ac:dyDescent="0.25">
      <c r="A65307" t="s">
        <v>225258</v>
      </c>
      <c r="B65307" t="s">
        <v>225259</v>
      </c>
      <c r="C65307" t="s">
        <v>225260</v>
      </c>
      <c r="D65307" t="s">
        <v>225261</v>
      </c>
      <c r="E65307" t="s">
        <v>205</v>
      </c>
      <c r="K65307" t="str">
        <f>IFERROR(VLOOKUP(F65307,english_mapping!A:B,2,FALSE),"NA")</f>
        <v>NA</v>
      </c>
      <c r="L65307" t="str">
        <f t="shared" si="1020"/>
        <v>Communities</v>
      </c>
    </row>
    <row r="65308" spans="1:12" x14ac:dyDescent="0.25">
      <c r="A65308" t="s">
        <v>225262</v>
      </c>
      <c r="B65308" t="s">
        <v>225263</v>
      </c>
      <c r="C65308" t="s">
        <v>225264</v>
      </c>
      <c r="D65308" t="s">
        <v>24820</v>
      </c>
      <c r="E65308" t="s">
        <v>14</v>
      </c>
      <c r="F65308" t="s">
        <v>21</v>
      </c>
      <c r="G65308" t="s">
        <v>59</v>
      </c>
      <c r="H65308" t="s">
        <v>60</v>
      </c>
      <c r="I65308" t="s">
        <v>66</v>
      </c>
      <c r="J65308" t="s">
        <v>30446</v>
      </c>
      <c r="K65308" t="b">
        <f>IFERROR(VLOOKUP(F65308,english_mapping!A:B,2,FALSE),"NA")</f>
        <v>1</v>
      </c>
      <c r="L65308" t="str">
        <f t="shared" si="1020"/>
        <v>Curated Web</v>
      </c>
    </row>
    <row r="65309" spans="1:12" x14ac:dyDescent="0.25">
      <c r="A65309" t="s">
        <v>225265</v>
      </c>
      <c r="B65309" t="s">
        <v>225266</v>
      </c>
      <c r="C65309" t="s">
        <v>225267</v>
      </c>
      <c r="D65309" t="s">
        <v>32</v>
      </c>
      <c r="E65309" t="s">
        <v>205</v>
      </c>
      <c r="F65309" t="s">
        <v>3481</v>
      </c>
      <c r="G65309">
        <v>7</v>
      </c>
      <c r="H65309" t="s">
        <v>3482</v>
      </c>
      <c r="I65309" t="s">
        <v>3482</v>
      </c>
      <c r="J65309" s="1">
        <v>39457</v>
      </c>
      <c r="K65309" t="b">
        <f>IFERROR(VLOOKUP(F65309,english_mapping!A:B,2,FALSE),"NA")</f>
        <v>0</v>
      </c>
      <c r="L65309" t="str">
        <f t="shared" si="1020"/>
        <v>Curated Web</v>
      </c>
    </row>
    <row r="65310" spans="1:12" x14ac:dyDescent="0.25">
      <c r="A65310" t="s">
        <v>225268</v>
      </c>
      <c r="B65310" t="s">
        <v>225269</v>
      </c>
      <c r="C65310" t="s">
        <v>225270</v>
      </c>
      <c r="D65310" t="s">
        <v>139954</v>
      </c>
      <c r="E65310" t="s">
        <v>14</v>
      </c>
      <c r="F65310" t="s">
        <v>21</v>
      </c>
      <c r="G65310" t="s">
        <v>101</v>
      </c>
      <c r="H65310" t="s">
        <v>5452</v>
      </c>
      <c r="I65310" t="s">
        <v>5453</v>
      </c>
      <c r="J65310" s="1">
        <v>40909</v>
      </c>
      <c r="K65310" t="b">
        <f>IFERROR(VLOOKUP(F65310,english_mapping!A:B,2,FALSE),"NA")</f>
        <v>1</v>
      </c>
      <c r="L65310" t="str">
        <f t="shared" si="1020"/>
        <v>Real Estate</v>
      </c>
    </row>
    <row r="65311" spans="1:12" x14ac:dyDescent="0.25">
      <c r="A65311" t="s">
        <v>225271</v>
      </c>
      <c r="B65311" t="s">
        <v>225272</v>
      </c>
      <c r="C65311" t="s">
        <v>225273</v>
      </c>
      <c r="D65311" t="s">
        <v>225274</v>
      </c>
      <c r="E65311" t="s">
        <v>14</v>
      </c>
      <c r="F65311" t="s">
        <v>21</v>
      </c>
      <c r="G65311" t="s">
        <v>138</v>
      </c>
      <c r="H65311" t="s">
        <v>139</v>
      </c>
      <c r="I65311" t="s">
        <v>139</v>
      </c>
      <c r="J65311" s="1">
        <v>40179</v>
      </c>
      <c r="K65311" t="b">
        <f>IFERROR(VLOOKUP(F65311,english_mapping!A:B,2,FALSE),"NA")</f>
        <v>1</v>
      </c>
      <c r="L65311" t="str">
        <f t="shared" si="1020"/>
        <v>Android</v>
      </c>
    </row>
    <row r="65312" spans="1:12" x14ac:dyDescent="0.25">
      <c r="A65312" t="s">
        <v>225275</v>
      </c>
      <c r="B65312" t="s">
        <v>225276</v>
      </c>
      <c r="C65312" t="s">
        <v>225277</v>
      </c>
      <c r="D65312" t="s">
        <v>2541</v>
      </c>
      <c r="E65312" t="s">
        <v>14</v>
      </c>
      <c r="J65312" s="1">
        <v>35796</v>
      </c>
      <c r="K65312" t="str">
        <f>IFERROR(VLOOKUP(F65312,english_mapping!A:B,2,FALSE),"NA")</f>
        <v>NA</v>
      </c>
      <c r="L65312" t="str">
        <f t="shared" si="1020"/>
        <v>Advertising</v>
      </c>
    </row>
    <row r="65313" spans="1:12" x14ac:dyDescent="0.25">
      <c r="A65313" t="s">
        <v>225278</v>
      </c>
      <c r="B65313" t="s">
        <v>225279</v>
      </c>
      <c r="C65313" t="s">
        <v>225280</v>
      </c>
      <c r="E65313" t="s">
        <v>205</v>
      </c>
      <c r="J65313" s="1">
        <v>42005</v>
      </c>
      <c r="K65313" t="str">
        <f>IFERROR(VLOOKUP(F65313,english_mapping!A:B,2,FALSE),"NA")</f>
        <v>NA</v>
      </c>
      <c r="L65313">
        <f t="shared" si="1020"/>
        <v>0</v>
      </c>
    </row>
    <row r="65314" spans="1:12" x14ac:dyDescent="0.25">
      <c r="A65314" t="s">
        <v>225281</v>
      </c>
      <c r="B65314" t="s">
        <v>225282</v>
      </c>
      <c r="C65314" t="s">
        <v>225283</v>
      </c>
      <c r="D65314" t="s">
        <v>65</v>
      </c>
      <c r="E65314" t="s">
        <v>14</v>
      </c>
      <c r="F65314" t="s">
        <v>21</v>
      </c>
      <c r="G65314" t="s">
        <v>94</v>
      </c>
      <c r="H65314" t="s">
        <v>95</v>
      </c>
      <c r="I65314" t="s">
        <v>37608</v>
      </c>
      <c r="J65314" s="1">
        <v>31048</v>
      </c>
      <c r="K65314" t="b">
        <f>IFERROR(VLOOKUP(F65314,english_mapping!A:B,2,FALSE),"NA")</f>
        <v>1</v>
      </c>
      <c r="L65314" t="str">
        <f t="shared" si="1020"/>
        <v>Mobile</v>
      </c>
    </row>
    <row r="65315" spans="1:12" x14ac:dyDescent="0.25">
      <c r="A65315" t="s">
        <v>225284</v>
      </c>
      <c r="B65315" t="s">
        <v>225285</v>
      </c>
      <c r="C65315" t="s">
        <v>225286</v>
      </c>
      <c r="D65315" t="s">
        <v>225287</v>
      </c>
      <c r="E65315" t="s">
        <v>14</v>
      </c>
      <c r="J65315" s="1">
        <v>39814</v>
      </c>
      <c r="K65315" t="str">
        <f>IFERROR(VLOOKUP(F65315,english_mapping!A:B,2,FALSE),"NA")</f>
        <v>NA</v>
      </c>
      <c r="L65315" t="str">
        <f t="shared" si="1020"/>
        <v>Business Intelligence</v>
      </c>
    </row>
    <row r="65316" spans="1:12" x14ac:dyDescent="0.25">
      <c r="A65316" t="s">
        <v>225288</v>
      </c>
      <c r="B65316" t="s">
        <v>225289</v>
      </c>
      <c r="C65316" t="s">
        <v>225290</v>
      </c>
      <c r="D65316" t="s">
        <v>22834</v>
      </c>
      <c r="E65316" t="s">
        <v>14</v>
      </c>
      <c r="F65316" t="s">
        <v>2323</v>
      </c>
      <c r="G65316">
        <v>34</v>
      </c>
      <c r="H65316" t="s">
        <v>2324</v>
      </c>
      <c r="I65316" t="s">
        <v>2324</v>
      </c>
      <c r="J65316" s="1">
        <v>40976</v>
      </c>
      <c r="K65316" t="b">
        <f>IFERROR(VLOOKUP(F65316,english_mapping!A:B,2,FALSE),"NA")</f>
        <v>0</v>
      </c>
      <c r="L65316" t="str">
        <f t="shared" si="1020"/>
        <v>Curated Web</v>
      </c>
    </row>
    <row r="65317" spans="1:12" x14ac:dyDescent="0.25">
      <c r="A65317" t="s">
        <v>225291</v>
      </c>
      <c r="B65317" t="s">
        <v>225292</v>
      </c>
      <c r="C65317" t="s">
        <v>225293</v>
      </c>
      <c r="D65317" t="s">
        <v>70</v>
      </c>
      <c r="E65317" t="s">
        <v>14</v>
      </c>
      <c r="F65317" t="s">
        <v>1087</v>
      </c>
      <c r="G65317">
        <v>2</v>
      </c>
      <c r="H65317" t="s">
        <v>1775</v>
      </c>
      <c r="I65317" t="s">
        <v>30604</v>
      </c>
      <c r="J65317" s="1">
        <v>40909</v>
      </c>
      <c r="K65317" t="b">
        <f>IFERROR(VLOOKUP(F65317,english_mapping!A:B,2,FALSE),"NA")</f>
        <v>0</v>
      </c>
      <c r="L65317" t="str">
        <f t="shared" si="1020"/>
        <v>E-Commerce</v>
      </c>
    </row>
    <row r="65318" spans="1:12" x14ac:dyDescent="0.25">
      <c r="A65318" t="s">
        <v>225294</v>
      </c>
      <c r="B65318" t="s">
        <v>225295</v>
      </c>
      <c r="C65318" t="s">
        <v>225296</v>
      </c>
      <c r="E65318" t="s">
        <v>205</v>
      </c>
      <c r="K65318" t="str">
        <f>IFERROR(VLOOKUP(F65318,english_mapping!A:B,2,FALSE),"NA")</f>
        <v>NA</v>
      </c>
      <c r="L65318">
        <f t="shared" si="1020"/>
        <v>0</v>
      </c>
    </row>
    <row r="65319" spans="1:12" x14ac:dyDescent="0.25">
      <c r="A65319" t="s">
        <v>225297</v>
      </c>
      <c r="B65319" t="s">
        <v>225298</v>
      </c>
      <c r="C65319" t="s">
        <v>225299</v>
      </c>
      <c r="D65319" t="s">
        <v>65</v>
      </c>
      <c r="E65319" t="s">
        <v>14</v>
      </c>
      <c r="F65319" t="s">
        <v>124</v>
      </c>
      <c r="G65319" t="s">
        <v>8265</v>
      </c>
      <c r="H65319" t="s">
        <v>8266</v>
      </c>
      <c r="I65319" t="s">
        <v>8266</v>
      </c>
      <c r="J65319" s="1">
        <v>36161</v>
      </c>
      <c r="K65319" t="b">
        <f>IFERROR(VLOOKUP(F65319,english_mapping!A:B,2,FALSE),"NA")</f>
        <v>1</v>
      </c>
      <c r="L65319" t="str">
        <f t="shared" si="1020"/>
        <v>Mobile</v>
      </c>
    </row>
    <row r="65320" spans="1:12" x14ac:dyDescent="0.25">
      <c r="A65320" t="s">
        <v>225300</v>
      </c>
      <c r="B65320" t="s">
        <v>225301</v>
      </c>
      <c r="C65320" t="s">
        <v>225302</v>
      </c>
      <c r="D65320" t="s">
        <v>4017</v>
      </c>
      <c r="E65320" t="s">
        <v>109</v>
      </c>
      <c r="F65320" t="s">
        <v>52</v>
      </c>
      <c r="G65320" t="s">
        <v>200</v>
      </c>
      <c r="H65320" t="s">
        <v>12255</v>
      </c>
      <c r="I65320" t="s">
        <v>12255</v>
      </c>
      <c r="J65320" s="1">
        <v>40188</v>
      </c>
      <c r="K65320" t="b">
        <f>IFERROR(VLOOKUP(F65320,english_mapping!A:B,2,FALSE),"NA")</f>
        <v>1</v>
      </c>
      <c r="L65320" t="str">
        <f t="shared" si="1020"/>
        <v>Public Relations</v>
      </c>
    </row>
    <row r="65321" spans="1:12" x14ac:dyDescent="0.25">
      <c r="A65321" t="s">
        <v>225303</v>
      </c>
      <c r="B65321" t="s">
        <v>225304</v>
      </c>
      <c r="C65321" t="s">
        <v>225305</v>
      </c>
      <c r="D65321" t="s">
        <v>755</v>
      </c>
      <c r="E65321" t="s">
        <v>14</v>
      </c>
      <c r="F65321" t="s">
        <v>462</v>
      </c>
      <c r="G65321">
        <v>48</v>
      </c>
      <c r="H65321" t="s">
        <v>463</v>
      </c>
      <c r="I65321" t="s">
        <v>463</v>
      </c>
      <c r="J65321" s="1">
        <v>39083</v>
      </c>
      <c r="K65321" t="b">
        <f>IFERROR(VLOOKUP(F65321,english_mapping!A:B,2,FALSE),"NA")</f>
        <v>0</v>
      </c>
      <c r="L65321" t="str">
        <f t="shared" si="1020"/>
        <v>Hardware + Software</v>
      </c>
    </row>
    <row r="65322" spans="1:12" x14ac:dyDescent="0.25">
      <c r="A65322" t="s">
        <v>225306</v>
      </c>
      <c r="B65322" t="s">
        <v>225307</v>
      </c>
      <c r="C65322" t="s">
        <v>225308</v>
      </c>
      <c r="D65322" t="s">
        <v>23902</v>
      </c>
      <c r="E65322" t="s">
        <v>14</v>
      </c>
      <c r="F65322" t="s">
        <v>2372</v>
      </c>
      <c r="G65322">
        <v>4</v>
      </c>
      <c r="H65322" t="s">
        <v>9058</v>
      </c>
      <c r="I65322" t="s">
        <v>9058</v>
      </c>
      <c r="J65322" t="s">
        <v>38039</v>
      </c>
      <c r="K65322" t="b">
        <f>IFERROR(VLOOKUP(F65322,english_mapping!A:B,2,FALSE),"NA")</f>
        <v>0</v>
      </c>
      <c r="L65322" t="str">
        <f t="shared" si="1020"/>
        <v>Local Businesses</v>
      </c>
    </row>
    <row r="65323" spans="1:12" x14ac:dyDescent="0.25">
      <c r="A65323" t="s">
        <v>225309</v>
      </c>
      <c r="B65323" t="s">
        <v>225310</v>
      </c>
      <c r="C65323" t="s">
        <v>225311</v>
      </c>
      <c r="D65323" t="s">
        <v>225312</v>
      </c>
      <c r="E65323" t="s">
        <v>14</v>
      </c>
      <c r="F65323" t="s">
        <v>712</v>
      </c>
      <c r="G65323">
        <v>5</v>
      </c>
      <c r="H65323" t="s">
        <v>713</v>
      </c>
      <c r="I65323" t="s">
        <v>713</v>
      </c>
      <c r="J65323" s="1">
        <v>40604</v>
      </c>
      <c r="K65323" t="b">
        <f>IFERROR(VLOOKUP(F65323,english_mapping!A:B,2,FALSE),"NA")</f>
        <v>0</v>
      </c>
      <c r="L65323" t="str">
        <f t="shared" si="1020"/>
        <v>E-Commerce</v>
      </c>
    </row>
    <row r="65324" spans="1:12" x14ac:dyDescent="0.25">
      <c r="A65324" t="s">
        <v>225313</v>
      </c>
      <c r="B65324" t="s">
        <v>225314</v>
      </c>
      <c r="C65324" t="s">
        <v>225315</v>
      </c>
      <c r="D65324" t="s">
        <v>262</v>
      </c>
      <c r="E65324" t="s">
        <v>14</v>
      </c>
      <c r="F65324" t="s">
        <v>21</v>
      </c>
      <c r="G65324" t="s">
        <v>84</v>
      </c>
      <c r="H65324" t="s">
        <v>4293</v>
      </c>
      <c r="I65324" t="s">
        <v>4293</v>
      </c>
      <c r="J65324" s="1">
        <v>39083</v>
      </c>
      <c r="K65324" t="b">
        <f>IFERROR(VLOOKUP(F65324,english_mapping!A:B,2,FALSE),"NA")</f>
        <v>1</v>
      </c>
      <c r="L65324" t="str">
        <f t="shared" si="1020"/>
        <v>Enterprise Software</v>
      </c>
    </row>
    <row r="65325" spans="1:12" x14ac:dyDescent="0.25">
      <c r="A65325" t="s">
        <v>225316</v>
      </c>
      <c r="B65325" t="s">
        <v>225317</v>
      </c>
      <c r="C65325" t="s">
        <v>225318</v>
      </c>
      <c r="D65325" t="s">
        <v>225319</v>
      </c>
      <c r="E65325" t="s">
        <v>14</v>
      </c>
      <c r="F65325" t="s">
        <v>21</v>
      </c>
      <c r="G65325" t="s">
        <v>154</v>
      </c>
      <c r="H65325" t="s">
        <v>242</v>
      </c>
      <c r="I65325" t="s">
        <v>1753</v>
      </c>
      <c r="J65325" s="1">
        <v>39817</v>
      </c>
      <c r="K65325" t="b">
        <f>IFERROR(VLOOKUP(F65325,english_mapping!A:B,2,FALSE),"NA")</f>
        <v>1</v>
      </c>
      <c r="L65325" t="str">
        <f t="shared" si="1020"/>
        <v>Application Performance Monitoring</v>
      </c>
    </row>
    <row r="65326" spans="1:12" x14ac:dyDescent="0.25">
      <c r="A65326" t="s">
        <v>225320</v>
      </c>
      <c r="B65326" t="s">
        <v>225321</v>
      </c>
      <c r="D65326" t="s">
        <v>44896</v>
      </c>
      <c r="E65326" t="s">
        <v>205</v>
      </c>
      <c r="K65326" t="str">
        <f>IFERROR(VLOOKUP(F65326,english_mapping!A:B,2,FALSE),"NA")</f>
        <v>NA</v>
      </c>
      <c r="L65326" t="str">
        <f t="shared" si="1020"/>
        <v>Storage</v>
      </c>
    </row>
    <row r="65327" spans="1:12" x14ac:dyDescent="0.25">
      <c r="A65327" t="s">
        <v>225322</v>
      </c>
      <c r="B65327" t="s">
        <v>225323</v>
      </c>
      <c r="C65327" t="s">
        <v>225324</v>
      </c>
      <c r="D65327" t="s">
        <v>38</v>
      </c>
      <c r="E65327" t="s">
        <v>14</v>
      </c>
      <c r="F65327" t="s">
        <v>21</v>
      </c>
      <c r="G65327" t="s">
        <v>59</v>
      </c>
      <c r="H65327" t="s">
        <v>60</v>
      </c>
      <c r="I65327" t="s">
        <v>1279</v>
      </c>
      <c r="J65327" s="1">
        <v>38353</v>
      </c>
      <c r="K65327" t="b">
        <f>IFERROR(VLOOKUP(F65327,english_mapping!A:B,2,FALSE),"NA")</f>
        <v>1</v>
      </c>
      <c r="L65327" t="str">
        <f t="shared" si="1020"/>
        <v>Software</v>
      </c>
    </row>
    <row r="65328" spans="1:12" x14ac:dyDescent="0.25">
      <c r="A65328" t="s">
        <v>225325</v>
      </c>
      <c r="B65328" t="s">
        <v>225326</v>
      </c>
      <c r="D65328" t="s">
        <v>135244</v>
      </c>
      <c r="E65328" t="s">
        <v>205</v>
      </c>
      <c r="F65328" t="s">
        <v>52</v>
      </c>
      <c r="G65328" t="s">
        <v>4580</v>
      </c>
      <c r="H65328" t="s">
        <v>7366</v>
      </c>
      <c r="I65328" t="s">
        <v>7366</v>
      </c>
      <c r="J65328" s="1">
        <v>36526</v>
      </c>
      <c r="K65328" t="b">
        <f>IFERROR(VLOOKUP(F65328,english_mapping!A:B,2,FALSE),"NA")</f>
        <v>1</v>
      </c>
      <c r="L65328" t="str">
        <f t="shared" si="1020"/>
        <v>Data Visualization</v>
      </c>
    </row>
    <row r="65329" spans="1:12" x14ac:dyDescent="0.25">
      <c r="A65329" t="s">
        <v>225327</v>
      </c>
      <c r="B65329" t="s">
        <v>225328</v>
      </c>
      <c r="C65329" t="s">
        <v>225329</v>
      </c>
      <c r="D65329" t="s">
        <v>225330</v>
      </c>
      <c r="E65329" t="s">
        <v>14</v>
      </c>
      <c r="F65329" t="s">
        <v>21</v>
      </c>
      <c r="G65329" t="s">
        <v>138</v>
      </c>
      <c r="H65329" t="s">
        <v>139</v>
      </c>
      <c r="I65329" t="s">
        <v>139</v>
      </c>
      <c r="J65329" s="1">
        <v>41281</v>
      </c>
      <c r="K65329" t="b">
        <f>IFERROR(VLOOKUP(F65329,english_mapping!A:B,2,FALSE),"NA")</f>
        <v>1</v>
      </c>
      <c r="L65329" t="str">
        <f t="shared" si="1020"/>
        <v>Digital Media</v>
      </c>
    </row>
    <row r="65330" spans="1:12" x14ac:dyDescent="0.25">
      <c r="A65330" t="s">
        <v>225331</v>
      </c>
      <c r="B65330" t="s">
        <v>225332</v>
      </c>
      <c r="C65330" t="s">
        <v>225333</v>
      </c>
      <c r="D65330" t="s">
        <v>225334</v>
      </c>
      <c r="E65330" t="s">
        <v>14</v>
      </c>
      <c r="F65330" t="s">
        <v>2175</v>
      </c>
      <c r="G65330">
        <v>13</v>
      </c>
      <c r="H65330" t="s">
        <v>2176</v>
      </c>
      <c r="I65330" t="s">
        <v>2176</v>
      </c>
      <c r="J65330" s="1">
        <v>41640</v>
      </c>
      <c r="K65330" t="b">
        <f>IFERROR(VLOOKUP(F65330,english_mapping!A:B,2,FALSE),"NA")</f>
        <v>0</v>
      </c>
      <c r="L65330" t="str">
        <f t="shared" si="1020"/>
        <v>Active Lifestyle</v>
      </c>
    </row>
    <row r="65331" spans="1:12" x14ac:dyDescent="0.25">
      <c r="A65331" t="s">
        <v>225335</v>
      </c>
      <c r="B65331" t="s">
        <v>225336</v>
      </c>
      <c r="C65331" t="s">
        <v>225337</v>
      </c>
      <c r="D65331" t="s">
        <v>9605</v>
      </c>
      <c r="E65331" t="s">
        <v>14</v>
      </c>
      <c r="F65331" t="s">
        <v>220</v>
      </c>
      <c r="G65331">
        <v>2</v>
      </c>
      <c r="H65331" t="s">
        <v>221</v>
      </c>
      <c r="I65331" t="s">
        <v>221</v>
      </c>
      <c r="J65331" s="1">
        <v>41275</v>
      </c>
      <c r="K65331" t="b">
        <f>IFERROR(VLOOKUP(F65331,english_mapping!A:B,2,FALSE),"NA")</f>
        <v>1</v>
      </c>
      <c r="L65331" t="str">
        <f t="shared" si="1020"/>
        <v>Marketplaces</v>
      </c>
    </row>
    <row r="65332" spans="1:12" x14ac:dyDescent="0.25">
      <c r="A65332" t="s">
        <v>225338</v>
      </c>
      <c r="B65332" t="s">
        <v>225339</v>
      </c>
      <c r="C65332" t="s">
        <v>225340</v>
      </c>
      <c r="D65332" t="s">
        <v>178</v>
      </c>
      <c r="E65332" t="s">
        <v>109</v>
      </c>
      <c r="K65332" t="str">
        <f>IFERROR(VLOOKUP(F65332,english_mapping!A:B,2,FALSE),"NA")</f>
        <v>NA</v>
      </c>
      <c r="L65332" t="str">
        <f t="shared" si="1020"/>
        <v>Hospitality</v>
      </c>
    </row>
    <row r="65333" spans="1:12" x14ac:dyDescent="0.25">
      <c r="A65333" t="s">
        <v>225341</v>
      </c>
      <c r="B65333" t="s">
        <v>225342</v>
      </c>
      <c r="C65333" t="s">
        <v>225343</v>
      </c>
      <c r="D65333" t="s">
        <v>225344</v>
      </c>
      <c r="E65333" t="s">
        <v>14</v>
      </c>
      <c r="F65333" t="s">
        <v>1151</v>
      </c>
      <c r="G65333">
        <v>24</v>
      </c>
      <c r="H65333" t="s">
        <v>1618</v>
      </c>
      <c r="I65333" t="s">
        <v>11772</v>
      </c>
      <c r="J65333" s="1">
        <v>40179</v>
      </c>
      <c r="K65333" t="b">
        <f>IFERROR(VLOOKUP(F65333,english_mapping!A:B,2,FALSE),"NA")</f>
        <v>0</v>
      </c>
      <c r="L65333" t="str">
        <f t="shared" si="1020"/>
        <v>Curated Web</v>
      </c>
    </row>
    <row r="65334" spans="1:12" x14ac:dyDescent="0.25">
      <c r="A65334" t="s">
        <v>225345</v>
      </c>
      <c r="B65334" t="s">
        <v>225346</v>
      </c>
      <c r="C65334" t="s">
        <v>225347</v>
      </c>
      <c r="D65334" t="s">
        <v>2381</v>
      </c>
      <c r="E65334" t="s">
        <v>14</v>
      </c>
      <c r="F65334" t="s">
        <v>21</v>
      </c>
      <c r="G65334" t="s">
        <v>138</v>
      </c>
      <c r="H65334" t="s">
        <v>1191</v>
      </c>
      <c r="I65334" t="s">
        <v>225348</v>
      </c>
      <c r="J65334" t="s">
        <v>134898</v>
      </c>
      <c r="K65334" t="b">
        <f>IFERROR(VLOOKUP(F65334,english_mapping!A:B,2,FALSE),"NA")</f>
        <v>1</v>
      </c>
      <c r="L65334" t="str">
        <f t="shared" si="1020"/>
        <v>Consulting</v>
      </c>
    </row>
    <row r="65335" spans="1:12" x14ac:dyDescent="0.25">
      <c r="A65335" t="s">
        <v>225349</v>
      </c>
      <c r="B65335" t="s">
        <v>225350</v>
      </c>
      <c r="C65335" t="s">
        <v>225351</v>
      </c>
      <c r="E65335" t="s">
        <v>14</v>
      </c>
      <c r="J65335" s="1">
        <v>41985</v>
      </c>
      <c r="K65335" t="str">
        <f>IFERROR(VLOOKUP(F65335,english_mapping!A:B,2,FALSE),"NA")</f>
        <v>NA</v>
      </c>
      <c r="L65335">
        <f t="shared" si="1020"/>
        <v>0</v>
      </c>
    </row>
    <row r="65336" spans="1:12" x14ac:dyDescent="0.25">
      <c r="A65336" t="s">
        <v>225352</v>
      </c>
      <c r="B65336" t="s">
        <v>225353</v>
      </c>
      <c r="C65336" t="s">
        <v>225354</v>
      </c>
      <c r="D65336" t="s">
        <v>654</v>
      </c>
      <c r="E65336" t="s">
        <v>14</v>
      </c>
      <c r="F65336" t="s">
        <v>52</v>
      </c>
      <c r="G65336" t="s">
        <v>200</v>
      </c>
      <c r="H65336" t="s">
        <v>12255</v>
      </c>
      <c r="I65336" t="s">
        <v>12255</v>
      </c>
      <c r="J65336" s="1">
        <v>39085</v>
      </c>
      <c r="K65336" t="b">
        <f>IFERROR(VLOOKUP(F65336,english_mapping!A:B,2,FALSE),"NA")</f>
        <v>1</v>
      </c>
      <c r="L65336" t="str">
        <f t="shared" si="1020"/>
        <v>News</v>
      </c>
    </row>
    <row r="65337" spans="1:12" x14ac:dyDescent="0.25">
      <c r="A65337" t="s">
        <v>225355</v>
      </c>
      <c r="B65337" t="s">
        <v>225356</v>
      </c>
      <c r="C65337" t="s">
        <v>225357</v>
      </c>
      <c r="D65337" t="s">
        <v>192013</v>
      </c>
      <c r="E65337" t="s">
        <v>14</v>
      </c>
      <c r="F65337" t="s">
        <v>634</v>
      </c>
      <c r="G65337">
        <v>11</v>
      </c>
      <c r="H65337" t="s">
        <v>898</v>
      </c>
      <c r="I65337" t="s">
        <v>898</v>
      </c>
      <c r="J65337" t="s">
        <v>80067</v>
      </c>
      <c r="K65337" t="b">
        <f>IFERROR(VLOOKUP(F65337,english_mapping!A:B,2,FALSE),"NA")</f>
        <v>0</v>
      </c>
      <c r="L65337" t="str">
        <f t="shared" si="1020"/>
        <v>Analytics</v>
      </c>
    </row>
    <row r="65338" spans="1:12" x14ac:dyDescent="0.25">
      <c r="A65338" t="s">
        <v>225358</v>
      </c>
      <c r="B65338" t="s">
        <v>225359</v>
      </c>
      <c r="C65338" t="s">
        <v>225360</v>
      </c>
      <c r="D65338" t="s">
        <v>198644</v>
      </c>
      <c r="E65338" t="s">
        <v>701</v>
      </c>
      <c r="F65338" t="s">
        <v>21</v>
      </c>
      <c r="G65338" t="s">
        <v>101</v>
      </c>
      <c r="H65338" t="s">
        <v>102</v>
      </c>
      <c r="I65338" t="s">
        <v>103</v>
      </c>
      <c r="K65338" t="b">
        <f>IFERROR(VLOOKUP(F65338,english_mapping!A:B,2,FALSE),"NA")</f>
        <v>1</v>
      </c>
      <c r="L65338" t="str">
        <f t="shared" si="1020"/>
        <v>Video on Demand</v>
      </c>
    </row>
    <row r="65339" spans="1:12" x14ac:dyDescent="0.25">
      <c r="A65339" t="s">
        <v>225361</v>
      </c>
      <c r="B65339" t="s">
        <v>225362</v>
      </c>
      <c r="C65339" t="s">
        <v>225363</v>
      </c>
      <c r="D65339" t="s">
        <v>38</v>
      </c>
      <c r="E65339" t="s">
        <v>205</v>
      </c>
      <c r="K65339" t="str">
        <f>IFERROR(VLOOKUP(F65339,english_mapping!A:B,2,FALSE),"NA")</f>
        <v>NA</v>
      </c>
      <c r="L65339" t="str">
        <f t="shared" si="1020"/>
        <v>Software</v>
      </c>
    </row>
    <row r="65340" spans="1:12" x14ac:dyDescent="0.25">
      <c r="A65340" t="s">
        <v>225364</v>
      </c>
      <c r="B65340" t="s">
        <v>225365</v>
      </c>
      <c r="C65340" t="s">
        <v>225366</v>
      </c>
      <c r="D65340" t="s">
        <v>225367</v>
      </c>
      <c r="E65340" t="s">
        <v>14</v>
      </c>
      <c r="F65340" t="s">
        <v>21</v>
      </c>
      <c r="G65340" t="s">
        <v>59</v>
      </c>
      <c r="H65340" t="s">
        <v>60</v>
      </c>
      <c r="I65340" t="s">
        <v>66</v>
      </c>
      <c r="J65340" s="1">
        <v>40642</v>
      </c>
      <c r="K65340" t="b">
        <f>IFERROR(VLOOKUP(F65340,english_mapping!A:B,2,FALSE),"NA")</f>
        <v>1</v>
      </c>
      <c r="L65340" t="str">
        <f t="shared" si="1020"/>
        <v>Advertising</v>
      </c>
    </row>
    <row r="65341" spans="1:12" x14ac:dyDescent="0.25">
      <c r="A65341" t="s">
        <v>225368</v>
      </c>
      <c r="B65341" t="s">
        <v>225369</v>
      </c>
      <c r="C65341" t="s">
        <v>225370</v>
      </c>
      <c r="D65341" t="s">
        <v>45</v>
      </c>
      <c r="E65341" t="s">
        <v>14</v>
      </c>
      <c r="F65341" t="s">
        <v>21</v>
      </c>
      <c r="G65341" t="s">
        <v>101</v>
      </c>
      <c r="H65341" t="s">
        <v>102</v>
      </c>
      <c r="I65341" t="s">
        <v>103</v>
      </c>
      <c r="J65341" s="1">
        <v>39820</v>
      </c>
      <c r="K65341" t="b">
        <f>IFERROR(VLOOKUP(F65341,english_mapping!A:B,2,FALSE),"NA")</f>
        <v>1</v>
      </c>
      <c r="L65341" t="str">
        <f t="shared" si="1020"/>
        <v>Games</v>
      </c>
    </row>
    <row r="65342" spans="1:12" x14ac:dyDescent="0.25">
      <c r="A65342" t="s">
        <v>225371</v>
      </c>
      <c r="B65342" t="s">
        <v>225372</v>
      </c>
      <c r="C65342" t="s">
        <v>225373</v>
      </c>
      <c r="D65342" t="s">
        <v>89</v>
      </c>
      <c r="E65342" t="s">
        <v>109</v>
      </c>
      <c r="J65342" t="s">
        <v>10393</v>
      </c>
      <c r="K65342" t="str">
        <f>IFERROR(VLOOKUP(F65342,english_mapping!A:B,2,FALSE),"NA")</f>
        <v>NA</v>
      </c>
      <c r="L65342" t="str">
        <f t="shared" si="1020"/>
        <v>Health and Wellness</v>
      </c>
    </row>
    <row r="65343" spans="1:12" x14ac:dyDescent="0.25">
      <c r="A65343" t="s">
        <v>225374</v>
      </c>
      <c r="B65343" t="s">
        <v>225375</v>
      </c>
      <c r="C65343" t="s">
        <v>225376</v>
      </c>
      <c r="D65343" t="s">
        <v>17326</v>
      </c>
      <c r="E65343" t="s">
        <v>14</v>
      </c>
      <c r="J65343" s="1">
        <v>40179</v>
      </c>
      <c r="K65343" t="str">
        <f>IFERROR(VLOOKUP(F65343,english_mapping!A:B,2,FALSE),"NA")</f>
        <v>NA</v>
      </c>
      <c r="L65343" t="str">
        <f t="shared" si="1020"/>
        <v>Enterprises</v>
      </c>
    </row>
    <row r="65344" spans="1:12" x14ac:dyDescent="0.25">
      <c r="A65344" t="s">
        <v>225377</v>
      </c>
      <c r="B65344" t="s">
        <v>225378</v>
      </c>
      <c r="C65344" t="s">
        <v>225379</v>
      </c>
      <c r="D65344" t="s">
        <v>225380</v>
      </c>
      <c r="E65344" t="s">
        <v>14</v>
      </c>
      <c r="F65344" t="s">
        <v>3397</v>
      </c>
      <c r="G65344">
        <v>7</v>
      </c>
      <c r="H65344" t="s">
        <v>3398</v>
      </c>
      <c r="I65344" t="s">
        <v>94328</v>
      </c>
      <c r="J65344" s="1">
        <v>41555</v>
      </c>
      <c r="K65344" t="b">
        <f>IFERROR(VLOOKUP(F65344,english_mapping!A:B,2,FALSE),"NA")</f>
        <v>0</v>
      </c>
      <c r="L65344" t="str">
        <f t="shared" si="1020"/>
        <v>Maps</v>
      </c>
    </row>
    <row r="65345" spans="1:12" x14ac:dyDescent="0.25">
      <c r="A65345" t="s">
        <v>225381</v>
      </c>
      <c r="B65345" t="s">
        <v>225382</v>
      </c>
      <c r="C65345" t="s">
        <v>225383</v>
      </c>
      <c r="D65345" t="s">
        <v>273</v>
      </c>
      <c r="E65345" t="s">
        <v>205</v>
      </c>
      <c r="F65345" t="s">
        <v>21</v>
      </c>
      <c r="G65345" t="s">
        <v>138</v>
      </c>
      <c r="H65345" t="s">
        <v>139</v>
      </c>
      <c r="I65345" t="s">
        <v>442</v>
      </c>
      <c r="J65345" t="s">
        <v>225384</v>
      </c>
      <c r="K65345" t="b">
        <f>IFERROR(VLOOKUP(F65345,english_mapping!A:B,2,FALSE),"NA")</f>
        <v>1</v>
      </c>
      <c r="L65345" t="str">
        <f t="shared" si="1020"/>
        <v>Sports</v>
      </c>
    </row>
    <row r="65346" spans="1:12" x14ac:dyDescent="0.25">
      <c r="A65346" t="s">
        <v>225385</v>
      </c>
      <c r="B65346" t="s">
        <v>225386</v>
      </c>
      <c r="C65346" t="s">
        <v>225387</v>
      </c>
      <c r="D65346" t="s">
        <v>225388</v>
      </c>
      <c r="E65346" t="s">
        <v>14</v>
      </c>
      <c r="F65346" t="s">
        <v>21</v>
      </c>
      <c r="G65346" t="s">
        <v>59</v>
      </c>
      <c r="H65346" t="s">
        <v>60</v>
      </c>
      <c r="I65346" t="s">
        <v>66</v>
      </c>
      <c r="J65346" s="1">
        <v>41031</v>
      </c>
      <c r="K65346" t="b">
        <f>IFERROR(VLOOKUP(F65346,english_mapping!A:B,2,FALSE),"NA")</f>
        <v>1</v>
      </c>
      <c r="L65346" t="str">
        <f t="shared" si="1020"/>
        <v>Consumer Goods</v>
      </c>
    </row>
    <row r="65347" spans="1:12" x14ac:dyDescent="0.25">
      <c r="A65347" t="s">
        <v>225389</v>
      </c>
      <c r="B65347" t="s">
        <v>225390</v>
      </c>
      <c r="C65347" t="s">
        <v>225391</v>
      </c>
      <c r="D65347" t="s">
        <v>225392</v>
      </c>
      <c r="E65347" t="s">
        <v>14</v>
      </c>
      <c r="F65347" t="s">
        <v>1151</v>
      </c>
      <c r="G65347">
        <v>2</v>
      </c>
      <c r="H65347" t="s">
        <v>157924</v>
      </c>
      <c r="I65347" t="s">
        <v>157924</v>
      </c>
      <c r="J65347" t="s">
        <v>54285</v>
      </c>
      <c r="K65347" t="b">
        <f>IFERROR(VLOOKUP(F65347,english_mapping!A:B,2,FALSE),"NA")</f>
        <v>0</v>
      </c>
      <c r="L65347" t="str">
        <f t="shared" si="1020"/>
        <v>E-Books</v>
      </c>
    </row>
    <row r="65348" spans="1:12" x14ac:dyDescent="0.25">
      <c r="A65348" t="s">
        <v>225393</v>
      </c>
      <c r="B65348" t="s">
        <v>225394</v>
      </c>
      <c r="C65348" t="s">
        <v>225395</v>
      </c>
      <c r="D65348" t="s">
        <v>32</v>
      </c>
      <c r="E65348" t="s">
        <v>14</v>
      </c>
      <c r="F65348" t="s">
        <v>161</v>
      </c>
      <c r="G65348" t="s">
        <v>162</v>
      </c>
      <c r="H65348" t="s">
        <v>163</v>
      </c>
      <c r="I65348" t="s">
        <v>163</v>
      </c>
      <c r="J65348" s="1">
        <v>40544</v>
      </c>
      <c r="K65348" t="b">
        <f>IFERROR(VLOOKUP(F65348,english_mapping!A:B,2,FALSE),"NA")</f>
        <v>0</v>
      </c>
      <c r="L65348" t="str">
        <f t="shared" ref="L65348:L65411" si="1021">IFERROR(LEFT(D65348,(FIND("|",D65348))-1),D65348)</f>
        <v>Curated Web</v>
      </c>
    </row>
    <row r="65349" spans="1:12" x14ac:dyDescent="0.25">
      <c r="A65349" t="s">
        <v>225396</v>
      </c>
      <c r="B65349" t="s">
        <v>225397</v>
      </c>
      <c r="C65349" t="s">
        <v>225398</v>
      </c>
      <c r="D65349" t="s">
        <v>47890</v>
      </c>
      <c r="E65349" t="s">
        <v>14</v>
      </c>
      <c r="F65349" t="s">
        <v>1163</v>
      </c>
      <c r="G65349">
        <v>2</v>
      </c>
      <c r="H65349" t="s">
        <v>1785</v>
      </c>
      <c r="I65349" t="s">
        <v>1786</v>
      </c>
      <c r="J65349" s="1">
        <v>40544</v>
      </c>
      <c r="K65349" t="b">
        <f>IFERROR(VLOOKUP(F65349,english_mapping!A:B,2,FALSE),"NA")</f>
        <v>0</v>
      </c>
      <c r="L65349" t="str">
        <f t="shared" si="1021"/>
        <v>Media</v>
      </c>
    </row>
    <row r="65350" spans="1:12" x14ac:dyDescent="0.25">
      <c r="A65350" t="s">
        <v>225399</v>
      </c>
      <c r="B65350" t="s">
        <v>225400</v>
      </c>
      <c r="C65350" t="s">
        <v>225401</v>
      </c>
      <c r="D65350" t="s">
        <v>225402</v>
      </c>
      <c r="E65350" t="s">
        <v>109</v>
      </c>
      <c r="F65350" t="s">
        <v>274</v>
      </c>
      <c r="G65350">
        <v>17</v>
      </c>
      <c r="H65350" t="s">
        <v>468</v>
      </c>
      <c r="I65350" t="s">
        <v>468</v>
      </c>
      <c r="J65350" s="1">
        <v>38723</v>
      </c>
      <c r="K65350" t="b">
        <f>IFERROR(VLOOKUP(F65350,english_mapping!A:B,2,FALSE),"NA")</f>
        <v>0</v>
      </c>
      <c r="L65350" t="str">
        <f t="shared" si="1021"/>
        <v>Analytics</v>
      </c>
    </row>
    <row r="65351" spans="1:12" x14ac:dyDescent="0.25">
      <c r="A65351" t="s">
        <v>225403</v>
      </c>
      <c r="B65351" t="s">
        <v>225404</v>
      </c>
      <c r="C65351" t="s">
        <v>225405</v>
      </c>
      <c r="D65351" t="s">
        <v>225406</v>
      </c>
      <c r="E65351" t="s">
        <v>205</v>
      </c>
      <c r="F65351" t="s">
        <v>21</v>
      </c>
      <c r="G65351" t="s">
        <v>154</v>
      </c>
      <c r="H65351" t="s">
        <v>242</v>
      </c>
      <c r="I65351" t="s">
        <v>326</v>
      </c>
      <c r="J65351" s="1">
        <v>39178</v>
      </c>
      <c r="K65351" t="b">
        <f>IFERROR(VLOOKUP(F65351,english_mapping!A:B,2,FALSE),"NA")</f>
        <v>1</v>
      </c>
      <c r="L65351" t="str">
        <f t="shared" si="1021"/>
        <v>Broadcasting</v>
      </c>
    </row>
    <row r="65352" spans="1:12" x14ac:dyDescent="0.25">
      <c r="A65352" t="s">
        <v>225407</v>
      </c>
      <c r="B65352" t="s">
        <v>225408</v>
      </c>
      <c r="C65352" t="s">
        <v>225409</v>
      </c>
      <c r="D65352" t="s">
        <v>262</v>
      </c>
      <c r="E65352" t="s">
        <v>14</v>
      </c>
      <c r="F65352" t="s">
        <v>21</v>
      </c>
      <c r="G65352" t="s">
        <v>1383</v>
      </c>
      <c r="H65352" t="s">
        <v>1384</v>
      </c>
      <c r="I65352" t="s">
        <v>1385</v>
      </c>
      <c r="J65352" s="1">
        <v>39448</v>
      </c>
      <c r="K65352" t="b">
        <f>IFERROR(VLOOKUP(F65352,english_mapping!A:B,2,FALSE),"NA")</f>
        <v>1</v>
      </c>
      <c r="L65352" t="str">
        <f t="shared" si="1021"/>
        <v>Enterprise Software</v>
      </c>
    </row>
    <row r="65353" spans="1:12" x14ac:dyDescent="0.25">
      <c r="A65353" t="s">
        <v>225410</v>
      </c>
      <c r="B65353" t="s">
        <v>225411</v>
      </c>
      <c r="C65353" t="s">
        <v>225412</v>
      </c>
      <c r="D65353" t="s">
        <v>225413</v>
      </c>
      <c r="E65353" t="s">
        <v>14</v>
      </c>
      <c r="F65353" t="s">
        <v>33</v>
      </c>
      <c r="G65353">
        <v>22</v>
      </c>
      <c r="H65353" t="s">
        <v>34</v>
      </c>
      <c r="I65353" t="s">
        <v>34</v>
      </c>
      <c r="K65353" t="b">
        <f>IFERROR(VLOOKUP(F65353,english_mapping!A:B,2,FALSE),"NA")</f>
        <v>0</v>
      </c>
      <c r="L65353" t="str">
        <f t="shared" si="1021"/>
        <v>Automotive</v>
      </c>
    </row>
    <row r="65354" spans="1:12" x14ac:dyDescent="0.25">
      <c r="A65354" t="s">
        <v>225414</v>
      </c>
      <c r="B65354" t="s">
        <v>225415</v>
      </c>
      <c r="C65354" t="s">
        <v>225416</v>
      </c>
      <c r="D65354" t="s">
        <v>225417</v>
      </c>
      <c r="E65354" t="s">
        <v>14</v>
      </c>
      <c r="F65354" t="s">
        <v>365</v>
      </c>
      <c r="G65354">
        <v>27</v>
      </c>
      <c r="H65354" t="s">
        <v>5461</v>
      </c>
      <c r="I65354" t="s">
        <v>8482</v>
      </c>
      <c r="J65354" s="1">
        <v>40909</v>
      </c>
      <c r="K65354" t="b">
        <f>IFERROR(VLOOKUP(F65354,english_mapping!A:B,2,FALSE),"NA")</f>
        <v>0</v>
      </c>
      <c r="L65354" t="str">
        <f t="shared" si="1021"/>
        <v>Micro-Enterprises</v>
      </c>
    </row>
    <row r="65355" spans="1:12" x14ac:dyDescent="0.25">
      <c r="A65355" t="s">
        <v>225418</v>
      </c>
      <c r="B65355" t="s">
        <v>225419</v>
      </c>
      <c r="C65355" t="s">
        <v>225420</v>
      </c>
      <c r="D65355" t="s">
        <v>225421</v>
      </c>
      <c r="E65355" t="s">
        <v>14</v>
      </c>
      <c r="F65355" t="s">
        <v>21</v>
      </c>
      <c r="G65355" t="s">
        <v>59</v>
      </c>
      <c r="H65355" t="s">
        <v>60</v>
      </c>
      <c r="I65355" t="s">
        <v>1279</v>
      </c>
      <c r="J65355" s="1">
        <v>39092</v>
      </c>
      <c r="K65355" t="b">
        <f>IFERROR(VLOOKUP(F65355,english_mapping!A:B,2,FALSE),"NA")</f>
        <v>1</v>
      </c>
      <c r="L65355" t="str">
        <f t="shared" si="1021"/>
        <v>Advertising</v>
      </c>
    </row>
    <row r="65356" spans="1:12" x14ac:dyDescent="0.25">
      <c r="A65356" t="s">
        <v>225422</v>
      </c>
      <c r="B65356" t="s">
        <v>225423</v>
      </c>
      <c r="C65356" t="s">
        <v>225424</v>
      </c>
      <c r="D65356" t="s">
        <v>225425</v>
      </c>
      <c r="E65356" t="s">
        <v>14</v>
      </c>
      <c r="F65356" t="s">
        <v>15</v>
      </c>
      <c r="G65356">
        <v>16</v>
      </c>
      <c r="H65356" t="s">
        <v>16</v>
      </c>
      <c r="I65356" t="s">
        <v>16</v>
      </c>
      <c r="J65356" s="1">
        <v>41890</v>
      </c>
      <c r="K65356" t="b">
        <f>IFERROR(VLOOKUP(F65356,english_mapping!A:B,2,FALSE),"NA")</f>
        <v>1</v>
      </c>
      <c r="L65356" t="str">
        <f t="shared" si="1021"/>
        <v>Networking</v>
      </c>
    </row>
    <row r="65357" spans="1:12" x14ac:dyDescent="0.25">
      <c r="A65357" t="s">
        <v>225426</v>
      </c>
      <c r="B65357" t="s">
        <v>225427</v>
      </c>
      <c r="C65357" t="s">
        <v>225428</v>
      </c>
      <c r="D65357" t="s">
        <v>9605</v>
      </c>
      <c r="E65357" t="s">
        <v>14</v>
      </c>
      <c r="F65357" t="s">
        <v>462</v>
      </c>
      <c r="G65357">
        <v>48</v>
      </c>
      <c r="H65357" t="s">
        <v>463</v>
      </c>
      <c r="I65357" t="s">
        <v>463</v>
      </c>
      <c r="J65357" s="1">
        <v>40912</v>
      </c>
      <c r="K65357" t="b">
        <f>IFERROR(VLOOKUP(F65357,english_mapping!A:B,2,FALSE),"NA")</f>
        <v>0</v>
      </c>
      <c r="L65357" t="str">
        <f t="shared" si="1021"/>
        <v>Marketplaces</v>
      </c>
    </row>
    <row r="65358" spans="1:12" x14ac:dyDescent="0.25">
      <c r="A65358" t="s">
        <v>225429</v>
      </c>
      <c r="B65358" t="s">
        <v>225430</v>
      </c>
      <c r="C65358" t="s">
        <v>225431</v>
      </c>
      <c r="D65358" t="s">
        <v>225432</v>
      </c>
      <c r="E65358" t="s">
        <v>14</v>
      </c>
      <c r="F65358" t="s">
        <v>661</v>
      </c>
      <c r="G65358">
        <v>12</v>
      </c>
      <c r="H65358" t="s">
        <v>4565</v>
      </c>
      <c r="I65358" t="s">
        <v>4565</v>
      </c>
      <c r="J65358" t="s">
        <v>27384</v>
      </c>
      <c r="K65358" t="b">
        <f>IFERROR(VLOOKUP(F65358,english_mapping!A:B,2,FALSE),"NA")</f>
        <v>0</v>
      </c>
      <c r="L65358" t="str">
        <f t="shared" si="1021"/>
        <v>B2B</v>
      </c>
    </row>
    <row r="65359" spans="1:12" x14ac:dyDescent="0.25">
      <c r="A65359" t="s">
        <v>225433</v>
      </c>
      <c r="B65359" t="s">
        <v>225434</v>
      </c>
      <c r="C65359" t="s">
        <v>225435</v>
      </c>
      <c r="D65359" t="s">
        <v>225436</v>
      </c>
      <c r="E65359" t="s">
        <v>14</v>
      </c>
      <c r="F65359" t="s">
        <v>21</v>
      </c>
      <c r="G65359" t="s">
        <v>285</v>
      </c>
      <c r="H65359" t="s">
        <v>1054</v>
      </c>
      <c r="I65359" t="s">
        <v>1054</v>
      </c>
      <c r="J65359" s="1">
        <v>40909</v>
      </c>
      <c r="K65359" t="b">
        <f>IFERROR(VLOOKUP(F65359,english_mapping!A:B,2,FALSE),"NA")</f>
        <v>1</v>
      </c>
      <c r="L65359" t="str">
        <f t="shared" si="1021"/>
        <v>Employer Benefits Programs</v>
      </c>
    </row>
    <row r="65360" spans="1:12" x14ac:dyDescent="0.25">
      <c r="A65360" t="s">
        <v>225437</v>
      </c>
      <c r="B65360" t="s">
        <v>225438</v>
      </c>
      <c r="C65360" t="s">
        <v>225439</v>
      </c>
      <c r="D65360" t="s">
        <v>225440</v>
      </c>
      <c r="E65360" t="s">
        <v>14</v>
      </c>
      <c r="F65360" t="s">
        <v>21</v>
      </c>
      <c r="G65360" t="s">
        <v>59</v>
      </c>
      <c r="H65360" t="s">
        <v>60</v>
      </c>
      <c r="I65360" t="s">
        <v>61</v>
      </c>
      <c r="J65360" t="s">
        <v>33855</v>
      </c>
      <c r="K65360" t="b">
        <f>IFERROR(VLOOKUP(F65360,english_mapping!A:B,2,FALSE),"NA")</f>
        <v>1</v>
      </c>
      <c r="L65360" t="str">
        <f t="shared" si="1021"/>
        <v>Big Data Analytics</v>
      </c>
    </row>
    <row r="65361" spans="1:12" x14ac:dyDescent="0.25">
      <c r="A65361" t="s">
        <v>225441</v>
      </c>
      <c r="B65361" t="s">
        <v>225442</v>
      </c>
      <c r="C65361" t="s">
        <v>225443</v>
      </c>
      <c r="D65361" t="s">
        <v>225444</v>
      </c>
      <c r="E65361" t="s">
        <v>14</v>
      </c>
      <c r="J65361" s="1">
        <v>40550</v>
      </c>
      <c r="K65361" t="str">
        <f>IFERROR(VLOOKUP(F65361,english_mapping!A:B,2,FALSE),"NA")</f>
        <v>NA</v>
      </c>
      <c r="L65361" t="str">
        <f t="shared" si="1021"/>
        <v>Religion</v>
      </c>
    </row>
    <row r="65362" spans="1:12" x14ac:dyDescent="0.25">
      <c r="A65362" t="s">
        <v>225445</v>
      </c>
      <c r="B65362" t="s">
        <v>225446</v>
      </c>
      <c r="C65362" t="s">
        <v>225447</v>
      </c>
      <c r="D65362" t="s">
        <v>65</v>
      </c>
      <c r="E65362" t="s">
        <v>14</v>
      </c>
      <c r="F65362" t="s">
        <v>124</v>
      </c>
      <c r="J65362" t="s">
        <v>225448</v>
      </c>
      <c r="K65362" t="b">
        <f>IFERROR(VLOOKUP(F65362,english_mapping!A:B,2,FALSE),"NA")</f>
        <v>1</v>
      </c>
      <c r="L65362" t="str">
        <f t="shared" si="1021"/>
        <v>Mobile</v>
      </c>
    </row>
    <row r="65363" spans="1:12" x14ac:dyDescent="0.25">
      <c r="A65363" t="s">
        <v>225449</v>
      </c>
      <c r="B65363" t="s">
        <v>225450</v>
      </c>
      <c r="C65363" t="s">
        <v>225451</v>
      </c>
      <c r="D65363" t="s">
        <v>225452</v>
      </c>
      <c r="E65363" t="s">
        <v>14</v>
      </c>
      <c r="F65363" t="s">
        <v>21</v>
      </c>
      <c r="G65363" t="s">
        <v>59</v>
      </c>
      <c r="H65363" t="s">
        <v>90</v>
      </c>
      <c r="I65363" t="s">
        <v>7268</v>
      </c>
      <c r="J65363" s="1">
        <v>41275</v>
      </c>
      <c r="K65363" t="b">
        <f>IFERROR(VLOOKUP(F65363,english_mapping!A:B,2,FALSE),"NA")</f>
        <v>1</v>
      </c>
      <c r="L65363" t="str">
        <f t="shared" si="1021"/>
        <v>Crowdsourcing</v>
      </c>
    </row>
    <row r="65364" spans="1:12" x14ac:dyDescent="0.25">
      <c r="A65364" t="s">
        <v>225453</v>
      </c>
      <c r="B65364" t="s">
        <v>225454</v>
      </c>
      <c r="C65364" t="s">
        <v>225455</v>
      </c>
      <c r="D65364" t="s">
        <v>225456</v>
      </c>
      <c r="E65364" t="s">
        <v>14</v>
      </c>
      <c r="F65364" t="s">
        <v>21</v>
      </c>
      <c r="G65364" t="s">
        <v>101</v>
      </c>
      <c r="H65364" t="s">
        <v>706</v>
      </c>
      <c r="I65364" t="s">
        <v>25948</v>
      </c>
      <c r="J65364" s="1">
        <v>41647</v>
      </c>
      <c r="K65364" t="b">
        <f>IFERROR(VLOOKUP(F65364,english_mapping!A:B,2,FALSE),"NA")</f>
        <v>1</v>
      </c>
      <c r="L65364" t="str">
        <f t="shared" si="1021"/>
        <v>Advertising Networks</v>
      </c>
    </row>
    <row r="65365" spans="1:12" x14ac:dyDescent="0.25">
      <c r="A65365" t="s">
        <v>225457</v>
      </c>
      <c r="B65365" t="s">
        <v>225458</v>
      </c>
      <c r="C65365" t="s">
        <v>225459</v>
      </c>
      <c r="D65365" t="s">
        <v>225460</v>
      </c>
      <c r="E65365" t="s">
        <v>14</v>
      </c>
      <c r="F65365" t="s">
        <v>712</v>
      </c>
      <c r="K65365" t="b">
        <f>IFERROR(VLOOKUP(F65365,english_mapping!A:B,2,FALSE),"NA")</f>
        <v>0</v>
      </c>
      <c r="L65365" t="str">
        <f t="shared" si="1021"/>
        <v>Collaboration</v>
      </c>
    </row>
    <row r="65366" spans="1:12" x14ac:dyDescent="0.25">
      <c r="A65366" t="s">
        <v>225461</v>
      </c>
      <c r="B65366" t="s">
        <v>225462</v>
      </c>
      <c r="C65366" t="s">
        <v>225463</v>
      </c>
      <c r="D65366" t="s">
        <v>24649</v>
      </c>
      <c r="E65366" t="s">
        <v>14</v>
      </c>
      <c r="F65366" t="s">
        <v>21</v>
      </c>
      <c r="G65366" t="s">
        <v>534</v>
      </c>
      <c r="H65366" t="s">
        <v>535</v>
      </c>
      <c r="I65366" t="s">
        <v>536</v>
      </c>
      <c r="J65366" s="1">
        <v>40910</v>
      </c>
      <c r="K65366" t="b">
        <f>IFERROR(VLOOKUP(F65366,english_mapping!A:B,2,FALSE),"NA")</f>
        <v>1</v>
      </c>
      <c r="L65366" t="str">
        <f t="shared" si="1021"/>
        <v>All Students</v>
      </c>
    </row>
    <row r="65367" spans="1:12" x14ac:dyDescent="0.25">
      <c r="A65367" t="s">
        <v>225464</v>
      </c>
      <c r="B65367" t="s">
        <v>225465</v>
      </c>
      <c r="C65367" t="s">
        <v>225466</v>
      </c>
      <c r="D65367" t="s">
        <v>225467</v>
      </c>
      <c r="E65367" t="s">
        <v>14</v>
      </c>
      <c r="F65367" t="s">
        <v>21</v>
      </c>
      <c r="G65367" t="s">
        <v>101</v>
      </c>
      <c r="H65367" t="s">
        <v>102</v>
      </c>
      <c r="I65367" t="s">
        <v>103</v>
      </c>
      <c r="J65367" s="1">
        <v>40179</v>
      </c>
      <c r="K65367" t="b">
        <f>IFERROR(VLOOKUP(F65367,english_mapping!A:B,2,FALSE),"NA")</f>
        <v>1</v>
      </c>
      <c r="L65367" t="str">
        <f t="shared" si="1021"/>
        <v>Consumers</v>
      </c>
    </row>
    <row r="65368" spans="1:12" x14ac:dyDescent="0.25">
      <c r="A65368" t="s">
        <v>225468</v>
      </c>
      <c r="B65368" t="s">
        <v>225469</v>
      </c>
      <c r="C65368" t="s">
        <v>225470</v>
      </c>
      <c r="D65368" t="s">
        <v>32</v>
      </c>
      <c r="E65368" t="s">
        <v>14</v>
      </c>
      <c r="F65368" t="s">
        <v>560</v>
      </c>
      <c r="G65368">
        <v>51</v>
      </c>
      <c r="H65368" t="s">
        <v>62301</v>
      </c>
      <c r="I65368" t="s">
        <v>62302</v>
      </c>
      <c r="J65368" t="s">
        <v>131829</v>
      </c>
      <c r="K65368" t="b">
        <f>IFERROR(VLOOKUP(F65368,english_mapping!A:B,2,FALSE),"NA")</f>
        <v>0</v>
      </c>
      <c r="L65368" t="str">
        <f t="shared" si="1021"/>
        <v>Curated Web</v>
      </c>
    </row>
    <row r="65369" spans="1:12" x14ac:dyDescent="0.25">
      <c r="A65369" t="s">
        <v>225471</v>
      </c>
      <c r="B65369" t="s">
        <v>225472</v>
      </c>
      <c r="C65369" t="s">
        <v>225473</v>
      </c>
      <c r="D65369" t="s">
        <v>284</v>
      </c>
      <c r="E65369" t="s">
        <v>14</v>
      </c>
      <c r="F65369" t="s">
        <v>21</v>
      </c>
      <c r="G65369" t="s">
        <v>117</v>
      </c>
      <c r="H65369" t="s">
        <v>118</v>
      </c>
      <c r="I65369" t="s">
        <v>225474</v>
      </c>
      <c r="J65369" s="1">
        <v>39814</v>
      </c>
      <c r="K65369" t="b">
        <f>IFERROR(VLOOKUP(F65369,english_mapping!A:B,2,FALSE),"NA")</f>
        <v>1</v>
      </c>
      <c r="L65369" t="str">
        <f t="shared" si="1021"/>
        <v>Real Estate</v>
      </c>
    </row>
    <row r="65370" spans="1:12" x14ac:dyDescent="0.25">
      <c r="A65370" t="s">
        <v>225475</v>
      </c>
      <c r="B65370" t="s">
        <v>225476</v>
      </c>
      <c r="C65370" t="s">
        <v>225477</v>
      </c>
      <c r="D65370" t="s">
        <v>449</v>
      </c>
      <c r="E65370" t="s">
        <v>14</v>
      </c>
      <c r="F65370" t="s">
        <v>124</v>
      </c>
      <c r="G65370" t="s">
        <v>125</v>
      </c>
      <c r="H65370" t="s">
        <v>126</v>
      </c>
      <c r="I65370" t="s">
        <v>126</v>
      </c>
      <c r="J65370" s="1">
        <v>36526</v>
      </c>
      <c r="K65370" t="b">
        <f>IFERROR(VLOOKUP(F65370,english_mapping!A:B,2,FALSE),"NA")</f>
        <v>1</v>
      </c>
      <c r="L65370" t="str">
        <f t="shared" si="1021"/>
        <v>Finance</v>
      </c>
    </row>
    <row r="65371" spans="1:12" x14ac:dyDescent="0.25">
      <c r="A65371" t="s">
        <v>225478</v>
      </c>
      <c r="B65371" t="s">
        <v>225479</v>
      </c>
      <c r="C65371" t="s">
        <v>225480</v>
      </c>
      <c r="D65371" t="s">
        <v>225481</v>
      </c>
      <c r="E65371" t="s">
        <v>205</v>
      </c>
      <c r="F65371" t="s">
        <v>321</v>
      </c>
      <c r="G65371">
        <v>9</v>
      </c>
      <c r="H65371" t="s">
        <v>322</v>
      </c>
      <c r="I65371" t="s">
        <v>322</v>
      </c>
      <c r="J65371" s="1">
        <v>40179</v>
      </c>
      <c r="K65371" t="b">
        <f>IFERROR(VLOOKUP(F65371,english_mapping!A:B,2,FALSE),"NA")</f>
        <v>0</v>
      </c>
      <c r="L65371" t="str">
        <f t="shared" si="1021"/>
        <v>Charity</v>
      </c>
    </row>
    <row r="65372" spans="1:12" x14ac:dyDescent="0.25">
      <c r="A65372" t="s">
        <v>225482</v>
      </c>
      <c r="B65372" t="s">
        <v>225483</v>
      </c>
      <c r="C65372" t="s">
        <v>225484</v>
      </c>
      <c r="D65372" t="s">
        <v>225485</v>
      </c>
      <c r="E65372" t="s">
        <v>14</v>
      </c>
      <c r="F65372" t="s">
        <v>661</v>
      </c>
      <c r="G65372">
        <v>9</v>
      </c>
      <c r="H65372" t="s">
        <v>2122</v>
      </c>
      <c r="I65372" t="s">
        <v>2122</v>
      </c>
      <c r="J65372" t="s">
        <v>13613</v>
      </c>
      <c r="K65372" t="b">
        <f>IFERROR(VLOOKUP(F65372,english_mapping!A:B,2,FALSE),"NA")</f>
        <v>0</v>
      </c>
      <c r="L65372" t="str">
        <f t="shared" si="1021"/>
        <v>Education</v>
      </c>
    </row>
    <row r="65373" spans="1:12" x14ac:dyDescent="0.25">
      <c r="A65373" t="s">
        <v>225486</v>
      </c>
      <c r="B65373" t="s">
        <v>225487</v>
      </c>
      <c r="C65373" t="s">
        <v>225488</v>
      </c>
      <c r="D65373" t="s">
        <v>552</v>
      </c>
      <c r="E65373" t="s">
        <v>14</v>
      </c>
      <c r="F65373" t="s">
        <v>33</v>
      </c>
      <c r="K65373" t="b">
        <f>IFERROR(VLOOKUP(F65373,english_mapping!A:B,2,FALSE),"NA")</f>
        <v>0</v>
      </c>
      <c r="L65373" t="str">
        <f t="shared" si="1021"/>
        <v>Social Media</v>
      </c>
    </row>
    <row r="65374" spans="1:12" x14ac:dyDescent="0.25">
      <c r="A65374" t="s">
        <v>225489</v>
      </c>
      <c r="B65374" t="s">
        <v>225490</v>
      </c>
      <c r="D65374" t="s">
        <v>115682</v>
      </c>
      <c r="E65374" t="s">
        <v>14</v>
      </c>
      <c r="F65374" t="s">
        <v>21</v>
      </c>
      <c r="G65374" t="s">
        <v>101</v>
      </c>
      <c r="H65374" t="s">
        <v>102</v>
      </c>
      <c r="I65374" t="s">
        <v>225491</v>
      </c>
      <c r="J65374" t="s">
        <v>6461</v>
      </c>
      <c r="K65374" t="b">
        <f>IFERROR(VLOOKUP(F65374,english_mapping!A:B,2,FALSE),"NA")</f>
        <v>1</v>
      </c>
      <c r="L65374" t="str">
        <f t="shared" si="1021"/>
        <v>Broadcasting</v>
      </c>
    </row>
    <row r="65375" spans="1:12" x14ac:dyDescent="0.25">
      <c r="A65375" t="s">
        <v>225492</v>
      </c>
      <c r="B65375" t="s">
        <v>225493</v>
      </c>
      <c r="C65375" t="s">
        <v>225494</v>
      </c>
      <c r="D65375" t="s">
        <v>225495</v>
      </c>
      <c r="E65375" t="s">
        <v>109</v>
      </c>
      <c r="F65375" t="s">
        <v>33</v>
      </c>
      <c r="G65375">
        <v>23</v>
      </c>
      <c r="H65375" t="s">
        <v>179</v>
      </c>
      <c r="I65375" t="s">
        <v>179</v>
      </c>
      <c r="J65375" t="s">
        <v>225496</v>
      </c>
      <c r="K65375" t="b">
        <f>IFERROR(VLOOKUP(F65375,english_mapping!A:B,2,FALSE),"NA")</f>
        <v>0</v>
      </c>
      <c r="L65375" t="str">
        <f t="shared" si="1021"/>
        <v>Broadcasting</v>
      </c>
    </row>
    <row r="65376" spans="1:12" x14ac:dyDescent="0.25">
      <c r="A65376" t="s">
        <v>225497</v>
      </c>
      <c r="B65376" t="s">
        <v>225498</v>
      </c>
      <c r="C65376" t="s">
        <v>225499</v>
      </c>
      <c r="D65376" t="s">
        <v>225500</v>
      </c>
      <c r="E65376" t="s">
        <v>14</v>
      </c>
      <c r="F65376" t="s">
        <v>712</v>
      </c>
      <c r="G65376">
        <v>5</v>
      </c>
      <c r="H65376" t="s">
        <v>713</v>
      </c>
      <c r="I65376" t="s">
        <v>713</v>
      </c>
      <c r="J65376" s="1">
        <v>39083</v>
      </c>
      <c r="K65376" t="b">
        <f>IFERROR(VLOOKUP(F65376,english_mapping!A:B,2,FALSE),"NA")</f>
        <v>0</v>
      </c>
      <c r="L65376" t="str">
        <f t="shared" si="1021"/>
        <v>Marketplaces</v>
      </c>
    </row>
    <row r="65377" spans="1:12" x14ac:dyDescent="0.25">
      <c r="A65377" t="s">
        <v>225501</v>
      </c>
      <c r="B65377" t="s">
        <v>225502</v>
      </c>
      <c r="C65377" t="s">
        <v>225503</v>
      </c>
      <c r="D65377" t="s">
        <v>32</v>
      </c>
      <c r="E65377" t="s">
        <v>205</v>
      </c>
      <c r="F65377" t="s">
        <v>21</v>
      </c>
      <c r="G65377" t="s">
        <v>101</v>
      </c>
      <c r="H65377" t="s">
        <v>102</v>
      </c>
      <c r="I65377" t="s">
        <v>103</v>
      </c>
      <c r="J65377" s="1">
        <v>38726</v>
      </c>
      <c r="K65377" t="b">
        <f>IFERROR(VLOOKUP(F65377,english_mapping!A:B,2,FALSE),"NA")</f>
        <v>1</v>
      </c>
      <c r="L65377" t="str">
        <f t="shared" si="1021"/>
        <v>Curated Web</v>
      </c>
    </row>
    <row r="65378" spans="1:12" x14ac:dyDescent="0.25">
      <c r="A65378" t="s">
        <v>225504</v>
      </c>
      <c r="B65378" t="s">
        <v>225505</v>
      </c>
      <c r="C65378" t="s">
        <v>225506</v>
      </c>
      <c r="D65378" t="s">
        <v>182741</v>
      </c>
      <c r="E65378" t="s">
        <v>205</v>
      </c>
      <c r="F65378" t="s">
        <v>2323</v>
      </c>
      <c r="G65378">
        <v>34</v>
      </c>
      <c r="H65378" t="s">
        <v>2324</v>
      </c>
      <c r="I65378" t="s">
        <v>2324</v>
      </c>
      <c r="J65378" s="1">
        <v>40912</v>
      </c>
      <c r="K65378" t="b">
        <f>IFERROR(VLOOKUP(F65378,english_mapping!A:B,2,FALSE),"NA")</f>
        <v>0</v>
      </c>
      <c r="L65378" t="str">
        <f t="shared" si="1021"/>
        <v>Identity</v>
      </c>
    </row>
    <row r="65379" spans="1:12" x14ac:dyDescent="0.25">
      <c r="A65379" t="s">
        <v>225507</v>
      </c>
      <c r="B65379" t="s">
        <v>225508</v>
      </c>
      <c r="C65379" t="s">
        <v>225509</v>
      </c>
      <c r="D65379" t="s">
        <v>26972</v>
      </c>
      <c r="E65379" t="s">
        <v>14</v>
      </c>
      <c r="F65379" t="s">
        <v>161</v>
      </c>
      <c r="G65379" t="s">
        <v>162</v>
      </c>
      <c r="H65379" t="s">
        <v>163</v>
      </c>
      <c r="I65379" t="s">
        <v>163</v>
      </c>
      <c r="J65379" s="1">
        <v>40605</v>
      </c>
      <c r="K65379" t="b">
        <f>IFERROR(VLOOKUP(F65379,english_mapping!A:B,2,FALSE),"NA")</f>
        <v>0</v>
      </c>
      <c r="L65379" t="str">
        <f t="shared" si="1021"/>
        <v>Curated Web</v>
      </c>
    </row>
    <row r="65380" spans="1:12" x14ac:dyDescent="0.25">
      <c r="A65380" t="s">
        <v>225510</v>
      </c>
      <c r="B65380" t="s">
        <v>225511</v>
      </c>
      <c r="C65380" t="s">
        <v>225512</v>
      </c>
      <c r="D65380" t="s">
        <v>225513</v>
      </c>
      <c r="E65380" t="s">
        <v>14</v>
      </c>
      <c r="F65380" t="s">
        <v>21</v>
      </c>
      <c r="G65380" t="s">
        <v>59</v>
      </c>
      <c r="H65380" t="s">
        <v>987</v>
      </c>
      <c r="I65380" t="s">
        <v>988</v>
      </c>
      <c r="J65380" s="1">
        <v>39083</v>
      </c>
      <c r="K65380" t="b">
        <f>IFERROR(VLOOKUP(F65380,english_mapping!A:B,2,FALSE),"NA")</f>
        <v>1</v>
      </c>
      <c r="L65380" t="str">
        <f t="shared" si="1021"/>
        <v>Communications Infrastructure</v>
      </c>
    </row>
    <row r="65381" spans="1:12" x14ac:dyDescent="0.25">
      <c r="A65381" t="s">
        <v>225514</v>
      </c>
      <c r="B65381" t="s">
        <v>225515</v>
      </c>
      <c r="C65381" t="s">
        <v>225516</v>
      </c>
      <c r="D65381" t="s">
        <v>552</v>
      </c>
      <c r="E65381" t="s">
        <v>14</v>
      </c>
      <c r="J65381" s="1">
        <v>40977</v>
      </c>
      <c r="K65381" t="str">
        <f>IFERROR(VLOOKUP(F65381,english_mapping!A:B,2,FALSE),"NA")</f>
        <v>NA</v>
      </c>
      <c r="L65381" t="str">
        <f t="shared" si="1021"/>
        <v>Social Media</v>
      </c>
    </row>
    <row r="65382" spans="1:12" x14ac:dyDescent="0.25">
      <c r="A65382" t="s">
        <v>225517</v>
      </c>
      <c r="B65382" t="s">
        <v>225518</v>
      </c>
      <c r="C65382" t="s">
        <v>225519</v>
      </c>
      <c r="D65382" t="s">
        <v>225520</v>
      </c>
      <c r="E65382" t="s">
        <v>14</v>
      </c>
      <c r="F65382" t="s">
        <v>661</v>
      </c>
      <c r="G65382">
        <v>9</v>
      </c>
      <c r="H65382" t="s">
        <v>2122</v>
      </c>
      <c r="I65382" t="s">
        <v>2122</v>
      </c>
      <c r="J65382" t="s">
        <v>23046</v>
      </c>
      <c r="K65382" t="b">
        <f>IFERROR(VLOOKUP(F65382,english_mapping!A:B,2,FALSE),"NA")</f>
        <v>0</v>
      </c>
      <c r="L65382" t="str">
        <f t="shared" si="1021"/>
        <v>Developer APIs</v>
      </c>
    </row>
    <row r="65383" spans="1:12" x14ac:dyDescent="0.25">
      <c r="A65383" t="s">
        <v>225521</v>
      </c>
      <c r="B65383" t="s">
        <v>225522</v>
      </c>
      <c r="C65383" t="s">
        <v>225523</v>
      </c>
      <c r="D65383" t="s">
        <v>225524</v>
      </c>
      <c r="E65383" t="s">
        <v>14</v>
      </c>
      <c r="F65383" t="s">
        <v>52</v>
      </c>
      <c r="G65383" t="s">
        <v>53</v>
      </c>
      <c r="H65383" t="s">
        <v>54</v>
      </c>
      <c r="I65383" t="s">
        <v>3012</v>
      </c>
      <c r="J65383" s="1">
        <v>40118</v>
      </c>
      <c r="K65383" t="b">
        <f>IFERROR(VLOOKUP(F65383,english_mapping!A:B,2,FALSE),"NA")</f>
        <v>1</v>
      </c>
      <c r="L65383" t="str">
        <f t="shared" si="1021"/>
        <v>Advertising</v>
      </c>
    </row>
    <row r="65384" spans="1:12" x14ac:dyDescent="0.25">
      <c r="A65384" t="s">
        <v>225525</v>
      </c>
      <c r="B65384" t="s">
        <v>225526</v>
      </c>
      <c r="C65384" t="s">
        <v>225527</v>
      </c>
      <c r="D65384" t="s">
        <v>356</v>
      </c>
      <c r="E65384" t="s">
        <v>701</v>
      </c>
      <c r="F65384" t="s">
        <v>21</v>
      </c>
      <c r="G65384" t="s">
        <v>4078</v>
      </c>
      <c r="H65384" t="s">
        <v>4079</v>
      </c>
      <c r="I65384" t="s">
        <v>94952</v>
      </c>
      <c r="J65384" s="1">
        <v>34700</v>
      </c>
      <c r="K65384" t="b">
        <f>IFERROR(VLOOKUP(F65384,english_mapping!A:B,2,FALSE),"NA")</f>
        <v>1</v>
      </c>
      <c r="L65384" t="str">
        <f t="shared" si="1021"/>
        <v>Manufacturing</v>
      </c>
    </row>
    <row r="65385" spans="1:12" x14ac:dyDescent="0.25">
      <c r="A65385" t="s">
        <v>225528</v>
      </c>
      <c r="B65385" t="s">
        <v>225529</v>
      </c>
      <c r="C65385" t="s">
        <v>225530</v>
      </c>
      <c r="D65385" t="s">
        <v>225531</v>
      </c>
      <c r="E65385" t="s">
        <v>14</v>
      </c>
      <c r="F65385" t="s">
        <v>21</v>
      </c>
      <c r="G65385" t="s">
        <v>1267</v>
      </c>
      <c r="H65385" t="s">
        <v>1670</v>
      </c>
      <c r="I65385" t="s">
        <v>21626</v>
      </c>
      <c r="K65385" t="b">
        <f>IFERROR(VLOOKUP(F65385,english_mapping!A:B,2,FALSE),"NA")</f>
        <v>1</v>
      </c>
      <c r="L65385" t="str">
        <f t="shared" si="1021"/>
        <v>Customer Service</v>
      </c>
    </row>
    <row r="65386" spans="1:12" x14ac:dyDescent="0.25">
      <c r="A65386" t="s">
        <v>225532</v>
      </c>
      <c r="B65386" t="s">
        <v>225533</v>
      </c>
      <c r="C65386" t="s">
        <v>225534</v>
      </c>
      <c r="D65386" t="s">
        <v>77127</v>
      </c>
      <c r="E65386" t="s">
        <v>14</v>
      </c>
      <c r="F65386" t="s">
        <v>560</v>
      </c>
      <c r="G65386">
        <v>60</v>
      </c>
      <c r="H65386" t="s">
        <v>20956</v>
      </c>
      <c r="I65386" t="s">
        <v>139821</v>
      </c>
      <c r="J65386" s="1">
        <v>40914</v>
      </c>
      <c r="K65386" t="b">
        <f>IFERROR(VLOOKUP(F65386,english_mapping!A:B,2,FALSE),"NA")</f>
        <v>0</v>
      </c>
      <c r="L65386" t="str">
        <f t="shared" si="1021"/>
        <v>Entertainment</v>
      </c>
    </row>
    <row r="65387" spans="1:12" x14ac:dyDescent="0.25">
      <c r="A65387" t="s">
        <v>225535</v>
      </c>
      <c r="B65387" t="s">
        <v>225536</v>
      </c>
      <c r="C65387" t="s">
        <v>225537</v>
      </c>
      <c r="D65387" t="s">
        <v>225538</v>
      </c>
      <c r="E65387" t="s">
        <v>14</v>
      </c>
      <c r="F65387" t="s">
        <v>15</v>
      </c>
      <c r="G65387">
        <v>19</v>
      </c>
      <c r="H65387" t="s">
        <v>479</v>
      </c>
      <c r="I65387" t="s">
        <v>479</v>
      </c>
      <c r="J65387" s="1">
        <v>41286</v>
      </c>
      <c r="K65387" t="b">
        <f>IFERROR(VLOOKUP(F65387,english_mapping!A:B,2,FALSE),"NA")</f>
        <v>1</v>
      </c>
      <c r="L65387" t="str">
        <f t="shared" si="1021"/>
        <v>Education</v>
      </c>
    </row>
    <row r="65388" spans="1:12" x14ac:dyDescent="0.25">
      <c r="A65388" t="s">
        <v>225539</v>
      </c>
      <c r="B65388" t="s">
        <v>225540</v>
      </c>
      <c r="C65388" t="s">
        <v>225541</v>
      </c>
      <c r="D65388" t="s">
        <v>54112</v>
      </c>
      <c r="E65388" t="s">
        <v>701</v>
      </c>
      <c r="F65388" t="s">
        <v>21</v>
      </c>
      <c r="G65388" t="s">
        <v>59</v>
      </c>
      <c r="H65388" t="s">
        <v>1249</v>
      </c>
      <c r="I65388" t="s">
        <v>121730</v>
      </c>
      <c r="K65388" t="b">
        <f>IFERROR(VLOOKUP(F65388,english_mapping!A:B,2,FALSE),"NA")</f>
        <v>1</v>
      </c>
      <c r="L65388" t="str">
        <f t="shared" si="1021"/>
        <v>Beauty</v>
      </c>
    </row>
    <row r="65389" spans="1:12" x14ac:dyDescent="0.25">
      <c r="A65389" t="s">
        <v>225542</v>
      </c>
      <c r="B65389" t="s">
        <v>225543</v>
      </c>
      <c r="C65389" t="s">
        <v>225544</v>
      </c>
      <c r="D65389" t="s">
        <v>38</v>
      </c>
      <c r="E65389" t="s">
        <v>14</v>
      </c>
      <c r="F65389" t="s">
        <v>21</v>
      </c>
      <c r="G65389" t="s">
        <v>59</v>
      </c>
      <c r="H65389" t="s">
        <v>60</v>
      </c>
      <c r="I65389" t="s">
        <v>61</v>
      </c>
      <c r="J65389" s="1">
        <v>38718</v>
      </c>
      <c r="K65389" t="b">
        <f>IFERROR(VLOOKUP(F65389,english_mapping!A:B,2,FALSE),"NA")</f>
        <v>1</v>
      </c>
      <c r="L65389" t="str">
        <f t="shared" si="1021"/>
        <v>Software</v>
      </c>
    </row>
    <row r="65390" spans="1:12" x14ac:dyDescent="0.25">
      <c r="A65390" t="s">
        <v>225545</v>
      </c>
      <c r="B65390" t="s">
        <v>225546</v>
      </c>
      <c r="C65390" t="s">
        <v>225547</v>
      </c>
      <c r="D65390" t="s">
        <v>225548</v>
      </c>
      <c r="E65390" t="s">
        <v>14</v>
      </c>
      <c r="F65390" t="s">
        <v>21</v>
      </c>
      <c r="G65390" t="s">
        <v>59</v>
      </c>
      <c r="H65390" t="s">
        <v>60</v>
      </c>
      <c r="I65390" t="s">
        <v>66</v>
      </c>
      <c r="J65390" s="1">
        <v>40366</v>
      </c>
      <c r="K65390" t="b">
        <f>IFERROR(VLOOKUP(F65390,english_mapping!A:B,2,FALSE),"NA")</f>
        <v>1</v>
      </c>
      <c r="L65390" t="str">
        <f t="shared" si="1021"/>
        <v>Corporate IT</v>
      </c>
    </row>
    <row r="65391" spans="1:12" x14ac:dyDescent="0.25">
      <c r="A65391" t="s">
        <v>225549</v>
      </c>
      <c r="B65391" t="s">
        <v>225550</v>
      </c>
      <c r="C65391" t="s">
        <v>225551</v>
      </c>
      <c r="D65391" t="s">
        <v>225552</v>
      </c>
      <c r="E65391" t="s">
        <v>14</v>
      </c>
      <c r="F65391" t="s">
        <v>21</v>
      </c>
      <c r="G65391" t="s">
        <v>101</v>
      </c>
      <c r="H65391" t="s">
        <v>102</v>
      </c>
      <c r="I65391" t="s">
        <v>103</v>
      </c>
      <c r="J65391" s="1">
        <v>40549</v>
      </c>
      <c r="K65391" t="b">
        <f>IFERROR(VLOOKUP(F65391,english_mapping!A:B,2,FALSE),"NA")</f>
        <v>1</v>
      </c>
      <c r="L65391" t="str">
        <f t="shared" si="1021"/>
        <v>Broadcasting</v>
      </c>
    </row>
    <row r="65392" spans="1:12" x14ac:dyDescent="0.25">
      <c r="A65392" t="s">
        <v>225553</v>
      </c>
      <c r="B65392" t="s">
        <v>225554</v>
      </c>
      <c r="C65392" t="s">
        <v>225555</v>
      </c>
      <c r="D65392" t="s">
        <v>2250</v>
      </c>
      <c r="E65392" t="s">
        <v>14</v>
      </c>
      <c r="F65392" t="s">
        <v>1087</v>
      </c>
      <c r="G65392">
        <v>5</v>
      </c>
      <c r="H65392" t="s">
        <v>1088</v>
      </c>
      <c r="I65392" t="s">
        <v>52275</v>
      </c>
      <c r="J65392" t="s">
        <v>13203</v>
      </c>
      <c r="K65392" t="b">
        <f>IFERROR(VLOOKUP(F65392,english_mapping!A:B,2,FALSE),"NA")</f>
        <v>0</v>
      </c>
      <c r="L65392" t="str">
        <f t="shared" si="1021"/>
        <v>Apps</v>
      </c>
    </row>
    <row r="65393" spans="1:12" x14ac:dyDescent="0.25">
      <c r="A65393" t="s">
        <v>225556</v>
      </c>
      <c r="B65393" t="s">
        <v>225557</v>
      </c>
      <c r="C65393" t="s">
        <v>225558</v>
      </c>
      <c r="D65393" t="s">
        <v>40043</v>
      </c>
      <c r="E65393" t="s">
        <v>14</v>
      </c>
      <c r="F65393" t="s">
        <v>365</v>
      </c>
      <c r="G65393">
        <v>28</v>
      </c>
      <c r="H65393" t="s">
        <v>5824</v>
      </c>
      <c r="I65393" t="s">
        <v>5824</v>
      </c>
      <c r="J65393" t="s">
        <v>54625</v>
      </c>
      <c r="K65393" t="b">
        <f>IFERROR(VLOOKUP(F65393,english_mapping!A:B,2,FALSE),"NA")</f>
        <v>0</v>
      </c>
      <c r="L65393" t="str">
        <f t="shared" si="1021"/>
        <v>Photography</v>
      </c>
    </row>
    <row r="65394" spans="1:12" x14ac:dyDescent="0.25">
      <c r="A65394" t="s">
        <v>225559</v>
      </c>
      <c r="B65394" t="s">
        <v>225560</v>
      </c>
      <c r="C65394" t="s">
        <v>225561</v>
      </c>
      <c r="D65394" t="s">
        <v>225562</v>
      </c>
      <c r="E65394" t="s">
        <v>14</v>
      </c>
      <c r="F65394" t="s">
        <v>365</v>
      </c>
      <c r="G65394">
        <v>26</v>
      </c>
      <c r="H65394" t="s">
        <v>366</v>
      </c>
      <c r="I65394" t="s">
        <v>366</v>
      </c>
      <c r="J65394" t="s">
        <v>28726</v>
      </c>
      <c r="K65394" t="b">
        <f>IFERROR(VLOOKUP(F65394,english_mapping!A:B,2,FALSE),"NA")</f>
        <v>0</v>
      </c>
      <c r="L65394" t="str">
        <f t="shared" si="1021"/>
        <v>Direct Sales</v>
      </c>
    </row>
    <row r="65395" spans="1:12" x14ac:dyDescent="0.25">
      <c r="A65395" t="s">
        <v>225563</v>
      </c>
      <c r="B65395" t="s">
        <v>225564</v>
      </c>
      <c r="C65395" t="s">
        <v>225565</v>
      </c>
      <c r="D65395" t="s">
        <v>225566</v>
      </c>
      <c r="E65395" t="s">
        <v>14</v>
      </c>
      <c r="F65395" t="s">
        <v>21</v>
      </c>
      <c r="G65395" t="s">
        <v>84</v>
      </c>
      <c r="H65395" t="s">
        <v>3647</v>
      </c>
      <c r="I65395" t="s">
        <v>225567</v>
      </c>
      <c r="J65395" s="1">
        <v>41275</v>
      </c>
      <c r="K65395" t="b">
        <f>IFERROR(VLOOKUP(F65395,english_mapping!A:B,2,FALSE),"NA")</f>
        <v>1</v>
      </c>
      <c r="L65395" t="str">
        <f t="shared" si="1021"/>
        <v>Event Management</v>
      </c>
    </row>
    <row r="65396" spans="1:12" x14ac:dyDescent="0.25">
      <c r="A65396" t="s">
        <v>225568</v>
      </c>
      <c r="B65396" t="s">
        <v>225569</v>
      </c>
      <c r="C65396" t="s">
        <v>225570</v>
      </c>
      <c r="D65396" t="s">
        <v>2381</v>
      </c>
      <c r="E65396" t="s">
        <v>14</v>
      </c>
      <c r="F65396" t="s">
        <v>52</v>
      </c>
      <c r="G65396" t="s">
        <v>200</v>
      </c>
      <c r="H65396" t="s">
        <v>33757</v>
      </c>
      <c r="I65396" t="s">
        <v>163</v>
      </c>
      <c r="J65396" s="1">
        <v>41284</v>
      </c>
      <c r="K65396" t="b">
        <f>IFERROR(VLOOKUP(F65396,english_mapping!A:B,2,FALSE),"NA")</f>
        <v>1</v>
      </c>
      <c r="L65396" t="str">
        <f t="shared" si="1021"/>
        <v>Consulting</v>
      </c>
    </row>
    <row r="65397" spans="1:12" x14ac:dyDescent="0.25">
      <c r="A65397" t="s">
        <v>225571</v>
      </c>
      <c r="B65397" t="s">
        <v>225572</v>
      </c>
      <c r="C65397" t="s">
        <v>225573</v>
      </c>
      <c r="D65397" t="s">
        <v>22766</v>
      </c>
      <c r="E65397" t="s">
        <v>205</v>
      </c>
      <c r="F65397" t="s">
        <v>15</v>
      </c>
      <c r="G65397">
        <v>19</v>
      </c>
      <c r="H65397" t="s">
        <v>479</v>
      </c>
      <c r="I65397" t="s">
        <v>479</v>
      </c>
      <c r="J65397" t="s">
        <v>40196</v>
      </c>
      <c r="K65397" t="b">
        <f>IFERROR(VLOOKUP(F65397,english_mapping!A:B,2,FALSE),"NA")</f>
        <v>1</v>
      </c>
      <c r="L65397" t="str">
        <f t="shared" si="1021"/>
        <v>Fitness</v>
      </c>
    </row>
    <row r="65398" spans="1:12" x14ac:dyDescent="0.25">
      <c r="A65398" t="s">
        <v>225574</v>
      </c>
      <c r="B65398" t="s">
        <v>225575</v>
      </c>
      <c r="C65398" t="s">
        <v>225576</v>
      </c>
      <c r="D65398" t="s">
        <v>780</v>
      </c>
      <c r="E65398" t="s">
        <v>205</v>
      </c>
      <c r="F65398" t="s">
        <v>124</v>
      </c>
      <c r="G65398" t="s">
        <v>125</v>
      </c>
      <c r="H65398" t="s">
        <v>126</v>
      </c>
      <c r="I65398" t="s">
        <v>126</v>
      </c>
      <c r="K65398" t="b">
        <f>IFERROR(VLOOKUP(F65398,english_mapping!A:B,2,FALSE),"NA")</f>
        <v>1</v>
      </c>
      <c r="L65398" t="str">
        <f t="shared" si="1021"/>
        <v>Clean Technology</v>
      </c>
    </row>
    <row r="65399" spans="1:12" x14ac:dyDescent="0.25">
      <c r="A65399" t="s">
        <v>225577</v>
      </c>
      <c r="B65399" t="s">
        <v>225578</v>
      </c>
      <c r="D65399" t="s">
        <v>2381</v>
      </c>
      <c r="E65399" t="s">
        <v>14</v>
      </c>
      <c r="F65399" t="s">
        <v>21</v>
      </c>
      <c r="G65399" t="s">
        <v>822</v>
      </c>
      <c r="H65399" t="s">
        <v>823</v>
      </c>
      <c r="I65399" t="s">
        <v>823</v>
      </c>
      <c r="K65399" t="b">
        <f>IFERROR(VLOOKUP(F65399,english_mapping!A:B,2,FALSE),"NA")</f>
        <v>1</v>
      </c>
      <c r="L65399" t="str">
        <f t="shared" si="1021"/>
        <v>Consulting</v>
      </c>
    </row>
    <row r="65400" spans="1:12" x14ac:dyDescent="0.25">
      <c r="A65400" t="s">
        <v>225579</v>
      </c>
      <c r="B65400" t="s">
        <v>225580</v>
      </c>
      <c r="C65400" t="s">
        <v>225581</v>
      </c>
      <c r="D65400" t="s">
        <v>273</v>
      </c>
      <c r="E65400" t="s">
        <v>14</v>
      </c>
      <c r="F65400" t="s">
        <v>21</v>
      </c>
      <c r="G65400" t="s">
        <v>94</v>
      </c>
      <c r="H65400" t="s">
        <v>95</v>
      </c>
      <c r="I65400" t="s">
        <v>95</v>
      </c>
      <c r="J65400" t="s">
        <v>45610</v>
      </c>
      <c r="K65400" t="b">
        <f>IFERROR(VLOOKUP(F65400,english_mapping!A:B,2,FALSE),"NA")</f>
        <v>1</v>
      </c>
      <c r="L65400" t="str">
        <f t="shared" si="1021"/>
        <v>Sports</v>
      </c>
    </row>
    <row r="65401" spans="1:12" x14ac:dyDescent="0.25">
      <c r="A65401" t="s">
        <v>225582</v>
      </c>
      <c r="B65401" t="s">
        <v>225583</v>
      </c>
      <c r="C65401" t="s">
        <v>225584</v>
      </c>
      <c r="D65401" t="s">
        <v>48233</v>
      </c>
      <c r="E65401" t="s">
        <v>14</v>
      </c>
      <c r="F65401" t="s">
        <v>497</v>
      </c>
      <c r="G65401">
        <v>12</v>
      </c>
      <c r="H65401" t="s">
        <v>28969</v>
      </c>
      <c r="I65401" t="s">
        <v>28969</v>
      </c>
      <c r="J65401" s="1">
        <v>41276</v>
      </c>
      <c r="K65401" t="b">
        <f>IFERROR(VLOOKUP(F65401,english_mapping!A:B,2,FALSE),"NA")</f>
        <v>0</v>
      </c>
      <c r="L65401" t="str">
        <f t="shared" si="1021"/>
        <v>mHealth</v>
      </c>
    </row>
    <row r="65402" spans="1:12" x14ac:dyDescent="0.25">
      <c r="A65402" t="s">
        <v>225585</v>
      </c>
      <c r="B65402" t="s">
        <v>225586</v>
      </c>
      <c r="C65402" t="s">
        <v>225587</v>
      </c>
      <c r="D65402" t="s">
        <v>225588</v>
      </c>
      <c r="E65402" t="s">
        <v>14</v>
      </c>
      <c r="F65402" t="s">
        <v>21</v>
      </c>
      <c r="G65402" t="s">
        <v>59</v>
      </c>
      <c r="H65402" t="s">
        <v>90</v>
      </c>
      <c r="I65402" t="s">
        <v>375</v>
      </c>
      <c r="J65402" s="1">
        <v>39814</v>
      </c>
      <c r="K65402" t="b">
        <f>IFERROR(VLOOKUP(F65402,english_mapping!A:B,2,FALSE),"NA")</f>
        <v>1</v>
      </c>
      <c r="L65402" t="str">
        <f t="shared" si="1021"/>
        <v>Commercial Real Estate</v>
      </c>
    </row>
    <row r="65403" spans="1:12" x14ac:dyDescent="0.25">
      <c r="A65403" t="s">
        <v>225589</v>
      </c>
      <c r="B65403" t="s">
        <v>225590</v>
      </c>
      <c r="C65403" t="s">
        <v>225591</v>
      </c>
      <c r="D65403" t="s">
        <v>1784</v>
      </c>
      <c r="E65403" t="s">
        <v>14</v>
      </c>
      <c r="F65403" t="s">
        <v>21</v>
      </c>
      <c r="G65403" t="s">
        <v>39</v>
      </c>
      <c r="H65403" t="s">
        <v>281</v>
      </c>
      <c r="I65403" t="s">
        <v>281</v>
      </c>
      <c r="J65403" s="1">
        <v>40913</v>
      </c>
      <c r="K65403" t="b">
        <f>IFERROR(VLOOKUP(F65403,english_mapping!A:B,2,FALSE),"NA")</f>
        <v>1</v>
      </c>
      <c r="L65403" t="str">
        <f t="shared" si="1021"/>
        <v>Pets</v>
      </c>
    </row>
    <row r="65404" spans="1:12" x14ac:dyDescent="0.25">
      <c r="A65404" t="s">
        <v>225592</v>
      </c>
      <c r="B65404" t="s">
        <v>225593</v>
      </c>
      <c r="C65404" t="s">
        <v>225594</v>
      </c>
      <c r="D65404" t="s">
        <v>225595</v>
      </c>
      <c r="E65404" t="s">
        <v>14</v>
      </c>
      <c r="J65404" s="1">
        <v>39453</v>
      </c>
      <c r="K65404" t="str">
        <f>IFERROR(VLOOKUP(F65404,english_mapping!A:B,2,FALSE),"NA")</f>
        <v>NA</v>
      </c>
      <c r="L65404" t="str">
        <f t="shared" si="1021"/>
        <v>Finance</v>
      </c>
    </row>
    <row r="65405" spans="1:12" x14ac:dyDescent="0.25">
      <c r="A65405" t="s">
        <v>225596</v>
      </c>
      <c r="B65405" t="s">
        <v>225597</v>
      </c>
      <c r="C65405" t="s">
        <v>225598</v>
      </c>
      <c r="D65405" t="s">
        <v>3474</v>
      </c>
      <c r="E65405" t="s">
        <v>14</v>
      </c>
      <c r="F65405" t="s">
        <v>1087</v>
      </c>
      <c r="G65405">
        <v>16</v>
      </c>
      <c r="H65405" t="s">
        <v>1743</v>
      </c>
      <c r="I65405" t="s">
        <v>1743</v>
      </c>
      <c r="J65405" s="1">
        <v>39083</v>
      </c>
      <c r="K65405" t="b">
        <f>IFERROR(VLOOKUP(F65405,english_mapping!A:B,2,FALSE),"NA")</f>
        <v>0</v>
      </c>
      <c r="L65405" t="str">
        <f t="shared" si="1021"/>
        <v>Information Technology</v>
      </c>
    </row>
    <row r="65406" spans="1:12" x14ac:dyDescent="0.25">
      <c r="A65406" t="s">
        <v>225599</v>
      </c>
      <c r="B65406" t="s">
        <v>225600</v>
      </c>
      <c r="C65406" t="s">
        <v>225601</v>
      </c>
      <c r="D65406" t="s">
        <v>225602</v>
      </c>
      <c r="E65406" t="s">
        <v>14</v>
      </c>
      <c r="F65406" t="s">
        <v>21</v>
      </c>
      <c r="G65406" t="s">
        <v>285</v>
      </c>
      <c r="H65406" t="s">
        <v>587</v>
      </c>
      <c r="I65406" t="s">
        <v>587</v>
      </c>
      <c r="J65406" s="1">
        <v>41791</v>
      </c>
      <c r="K65406" t="b">
        <f>IFERROR(VLOOKUP(F65406,english_mapping!A:B,2,FALSE),"NA")</f>
        <v>1</v>
      </c>
      <c r="L65406" t="str">
        <f t="shared" si="1021"/>
        <v>Fashion</v>
      </c>
    </row>
    <row r="65407" spans="1:12" x14ac:dyDescent="0.25">
      <c r="A65407" t="s">
        <v>225603</v>
      </c>
      <c r="B65407" t="s">
        <v>225604</v>
      </c>
      <c r="C65407" t="s">
        <v>225605</v>
      </c>
      <c r="D65407" t="s">
        <v>32</v>
      </c>
      <c r="E65407" t="s">
        <v>205</v>
      </c>
      <c r="F65407" t="s">
        <v>21</v>
      </c>
      <c r="G65407" t="s">
        <v>1300</v>
      </c>
      <c r="H65407" t="s">
        <v>7342</v>
      </c>
      <c r="I65407" t="s">
        <v>52031</v>
      </c>
      <c r="J65407" s="1">
        <v>38727</v>
      </c>
      <c r="K65407" t="b">
        <f>IFERROR(VLOOKUP(F65407,english_mapping!A:B,2,FALSE),"NA")</f>
        <v>1</v>
      </c>
      <c r="L65407" t="str">
        <f t="shared" si="1021"/>
        <v>Curated Web</v>
      </c>
    </row>
    <row r="65408" spans="1:12" x14ac:dyDescent="0.25">
      <c r="A65408" t="s">
        <v>225606</v>
      </c>
      <c r="B65408" t="s">
        <v>225607</v>
      </c>
      <c r="C65408" t="s">
        <v>225608</v>
      </c>
      <c r="D65408" t="s">
        <v>32</v>
      </c>
      <c r="E65408" t="s">
        <v>14</v>
      </c>
      <c r="F65408" t="s">
        <v>21</v>
      </c>
      <c r="G65408" t="s">
        <v>993</v>
      </c>
      <c r="H65408" t="s">
        <v>994</v>
      </c>
      <c r="I65408" t="s">
        <v>994</v>
      </c>
      <c r="K65408" t="b">
        <f>IFERROR(VLOOKUP(F65408,english_mapping!A:B,2,FALSE),"NA")</f>
        <v>1</v>
      </c>
      <c r="L65408" t="str">
        <f t="shared" si="1021"/>
        <v>Curated Web</v>
      </c>
    </row>
    <row r="65409" spans="1:12" x14ac:dyDescent="0.25">
      <c r="A65409" t="s">
        <v>225609</v>
      </c>
      <c r="B65409" t="s">
        <v>225610</v>
      </c>
      <c r="C65409" t="s">
        <v>225611</v>
      </c>
      <c r="E65409" t="s">
        <v>205</v>
      </c>
      <c r="F65409" t="s">
        <v>21</v>
      </c>
      <c r="G65409" t="s">
        <v>655</v>
      </c>
      <c r="H65409" t="s">
        <v>656</v>
      </c>
      <c r="I65409" t="s">
        <v>656</v>
      </c>
      <c r="K65409" t="b">
        <f>IFERROR(VLOOKUP(F65409,english_mapping!A:B,2,FALSE),"NA")</f>
        <v>1</v>
      </c>
      <c r="L65409">
        <f t="shared" si="1021"/>
        <v>0</v>
      </c>
    </row>
    <row r="65410" spans="1:12" x14ac:dyDescent="0.25">
      <c r="A65410" t="s">
        <v>225612</v>
      </c>
      <c r="B65410" t="s">
        <v>225613</v>
      </c>
      <c r="C65410" t="s">
        <v>225614</v>
      </c>
      <c r="D65410" t="s">
        <v>225615</v>
      </c>
      <c r="E65410" t="s">
        <v>14</v>
      </c>
      <c r="F65410" t="s">
        <v>21</v>
      </c>
      <c r="G65410" t="s">
        <v>285</v>
      </c>
      <c r="H65410" t="s">
        <v>889</v>
      </c>
      <c r="I65410" t="s">
        <v>5201</v>
      </c>
      <c r="J65410" s="1">
        <v>39448</v>
      </c>
      <c r="K65410" t="b">
        <f>IFERROR(VLOOKUP(F65410,english_mapping!A:B,2,FALSE),"NA")</f>
        <v>1</v>
      </c>
      <c r="L65410" t="str">
        <f t="shared" si="1021"/>
        <v>Employer Benefits Programs</v>
      </c>
    </row>
    <row r="65411" spans="1:12" x14ac:dyDescent="0.25">
      <c r="A65411" t="s">
        <v>225616</v>
      </c>
      <c r="B65411" t="s">
        <v>225617</v>
      </c>
      <c r="C65411" t="s">
        <v>225618</v>
      </c>
      <c r="D65411" t="s">
        <v>2381</v>
      </c>
      <c r="E65411" t="s">
        <v>14</v>
      </c>
      <c r="F65411" t="s">
        <v>21</v>
      </c>
      <c r="G65411" t="s">
        <v>804</v>
      </c>
      <c r="H65411" t="s">
        <v>805</v>
      </c>
      <c r="I65411" t="s">
        <v>805</v>
      </c>
      <c r="J65411" s="1">
        <v>37631</v>
      </c>
      <c r="K65411" t="b">
        <f>IFERROR(VLOOKUP(F65411,english_mapping!A:B,2,FALSE),"NA")</f>
        <v>1</v>
      </c>
      <c r="L65411" t="str">
        <f t="shared" si="1021"/>
        <v>Consulting</v>
      </c>
    </row>
    <row r="65412" spans="1:12" x14ac:dyDescent="0.25">
      <c r="A65412" t="s">
        <v>225619</v>
      </c>
      <c r="B65412" t="s">
        <v>225620</v>
      </c>
      <c r="C65412" t="s">
        <v>225621</v>
      </c>
      <c r="D65412" t="s">
        <v>225622</v>
      </c>
      <c r="E65412" t="s">
        <v>14</v>
      </c>
      <c r="F65412" t="s">
        <v>21</v>
      </c>
      <c r="G65412" t="s">
        <v>1300</v>
      </c>
      <c r="H65412" t="s">
        <v>1301</v>
      </c>
      <c r="I65412" t="s">
        <v>1302</v>
      </c>
      <c r="J65412" s="1">
        <v>39456</v>
      </c>
      <c r="K65412" t="b">
        <f>IFERROR(VLOOKUP(F65412,english_mapping!A:B,2,FALSE),"NA")</f>
        <v>1</v>
      </c>
      <c r="L65412" t="str">
        <f t="shared" ref="L65412:L65475" si="1022">IFERROR(LEFT(D65412,(FIND("|",D65412))-1),D65412)</f>
        <v>Clean Technology</v>
      </c>
    </row>
    <row r="65413" spans="1:12" x14ac:dyDescent="0.25">
      <c r="A65413" t="s">
        <v>225623</v>
      </c>
      <c r="B65413" t="s">
        <v>225624</v>
      </c>
      <c r="C65413" t="s">
        <v>225625</v>
      </c>
      <c r="D65413" t="s">
        <v>225626</v>
      </c>
      <c r="E65413" t="s">
        <v>14</v>
      </c>
      <c r="F65413" t="s">
        <v>560</v>
      </c>
      <c r="G65413">
        <v>29</v>
      </c>
      <c r="H65413" t="s">
        <v>763</v>
      </c>
      <c r="I65413" t="s">
        <v>93991</v>
      </c>
      <c r="J65413" s="1">
        <v>41275</v>
      </c>
      <c r="K65413" t="b">
        <f>IFERROR(VLOOKUP(F65413,english_mapping!A:B,2,FALSE),"NA")</f>
        <v>0</v>
      </c>
      <c r="L65413" t="str">
        <f t="shared" si="1022"/>
        <v>Email Marketing</v>
      </c>
    </row>
    <row r="65414" spans="1:12" x14ac:dyDescent="0.25">
      <c r="A65414" t="s">
        <v>225627</v>
      </c>
      <c r="B65414" t="s">
        <v>225628</v>
      </c>
      <c r="C65414" t="s">
        <v>225629</v>
      </c>
      <c r="D65414" t="s">
        <v>89</v>
      </c>
      <c r="E65414" t="s">
        <v>14</v>
      </c>
      <c r="F65414" t="s">
        <v>3397</v>
      </c>
      <c r="G65414">
        <v>14</v>
      </c>
      <c r="H65414" t="s">
        <v>4549</v>
      </c>
      <c r="I65414" t="s">
        <v>4549</v>
      </c>
      <c r="J65414" s="1">
        <v>42005</v>
      </c>
      <c r="K65414" t="b">
        <f>IFERROR(VLOOKUP(F65414,english_mapping!A:B,2,FALSE),"NA")</f>
        <v>0</v>
      </c>
      <c r="L65414" t="str">
        <f t="shared" si="1022"/>
        <v>Health and Wellness</v>
      </c>
    </row>
    <row r="65415" spans="1:12" x14ac:dyDescent="0.25">
      <c r="A65415" t="s">
        <v>225630</v>
      </c>
      <c r="B65415" t="s">
        <v>225631</v>
      </c>
      <c r="C65415" t="s">
        <v>225632</v>
      </c>
      <c r="D65415" t="s">
        <v>24838</v>
      </c>
      <c r="E65415" t="s">
        <v>14</v>
      </c>
      <c r="F65415" t="s">
        <v>220</v>
      </c>
      <c r="G65415">
        <v>7</v>
      </c>
      <c r="H65415" t="s">
        <v>292</v>
      </c>
      <c r="I65415" t="s">
        <v>292</v>
      </c>
      <c r="K65415" t="b">
        <f>IFERROR(VLOOKUP(F65415,english_mapping!A:B,2,FALSE),"NA")</f>
        <v>1</v>
      </c>
      <c r="L65415" t="str">
        <f t="shared" si="1022"/>
        <v>Online Shopping</v>
      </c>
    </row>
    <row r="65416" spans="1:12" x14ac:dyDescent="0.25">
      <c r="A65416" t="s">
        <v>225633</v>
      </c>
      <c r="B65416" t="s">
        <v>225634</v>
      </c>
      <c r="C65416" t="s">
        <v>225635</v>
      </c>
      <c r="D65416" t="s">
        <v>1409</v>
      </c>
      <c r="E65416" t="s">
        <v>14</v>
      </c>
      <c r="F65416" t="s">
        <v>21</v>
      </c>
      <c r="G65416" t="s">
        <v>59</v>
      </c>
      <c r="H65416" t="s">
        <v>90</v>
      </c>
      <c r="I65416" t="s">
        <v>90</v>
      </c>
      <c r="J65416" s="1">
        <v>39093</v>
      </c>
      <c r="K65416" t="b">
        <f>IFERROR(VLOOKUP(F65416,english_mapping!A:B,2,FALSE),"NA")</f>
        <v>1</v>
      </c>
      <c r="L65416" t="str">
        <f t="shared" si="1022"/>
        <v>Music</v>
      </c>
    </row>
    <row r="65417" spans="1:12" x14ac:dyDescent="0.25">
      <c r="A65417" t="s">
        <v>225636</v>
      </c>
      <c r="B65417" t="s">
        <v>225637</v>
      </c>
      <c r="C65417" t="s">
        <v>225638</v>
      </c>
      <c r="E65417" t="s">
        <v>205</v>
      </c>
      <c r="K65417" t="str">
        <f>IFERROR(VLOOKUP(F65417,english_mapping!A:B,2,FALSE),"NA")</f>
        <v>NA</v>
      </c>
      <c r="L65417">
        <f t="shared" si="1022"/>
        <v>0</v>
      </c>
    </row>
    <row r="65418" spans="1:12" x14ac:dyDescent="0.25">
      <c r="A65418" t="s">
        <v>225639</v>
      </c>
      <c r="B65418" t="s">
        <v>225640</v>
      </c>
      <c r="C65418" t="s">
        <v>225641</v>
      </c>
      <c r="D65418" t="s">
        <v>19250</v>
      </c>
      <c r="E65418" t="s">
        <v>14</v>
      </c>
      <c r="F65418" t="s">
        <v>21</v>
      </c>
      <c r="G65418" t="s">
        <v>59</v>
      </c>
      <c r="H65418" t="s">
        <v>60</v>
      </c>
      <c r="I65418" t="s">
        <v>61</v>
      </c>
      <c r="J65418" s="1">
        <v>40545</v>
      </c>
      <c r="K65418" t="b">
        <f>IFERROR(VLOOKUP(F65418,english_mapping!A:B,2,FALSE),"NA")</f>
        <v>1</v>
      </c>
      <c r="L65418" t="str">
        <f t="shared" si="1022"/>
        <v>Automotive</v>
      </c>
    </row>
    <row r="65419" spans="1:12" x14ac:dyDescent="0.25">
      <c r="A65419" t="s">
        <v>225642</v>
      </c>
      <c r="B65419" t="s">
        <v>225643</v>
      </c>
      <c r="C65419" t="s">
        <v>225644</v>
      </c>
      <c r="D65419" t="s">
        <v>225645</v>
      </c>
      <c r="E65419" t="s">
        <v>14</v>
      </c>
      <c r="F65419" t="s">
        <v>15</v>
      </c>
      <c r="G65419">
        <v>16</v>
      </c>
      <c r="H65419" t="s">
        <v>8108</v>
      </c>
      <c r="I65419" t="s">
        <v>8108</v>
      </c>
      <c r="K65419" t="b">
        <f>IFERROR(VLOOKUP(F65419,english_mapping!A:B,2,FALSE),"NA")</f>
        <v>1</v>
      </c>
      <c r="L65419" t="str">
        <f t="shared" si="1022"/>
        <v>Career Management</v>
      </c>
    </row>
    <row r="65420" spans="1:12" x14ac:dyDescent="0.25">
      <c r="A65420" t="s">
        <v>225646</v>
      </c>
      <c r="B65420" t="s">
        <v>225647</v>
      </c>
      <c r="C65420" t="s">
        <v>225648</v>
      </c>
      <c r="D65420" t="s">
        <v>225649</v>
      </c>
      <c r="E65420" t="s">
        <v>14</v>
      </c>
      <c r="F65420" t="s">
        <v>21</v>
      </c>
      <c r="G65420" t="s">
        <v>84</v>
      </c>
      <c r="H65420" t="s">
        <v>598</v>
      </c>
      <c r="I65420" t="s">
        <v>598</v>
      </c>
      <c r="J65420" s="1">
        <v>42005</v>
      </c>
      <c r="K65420" t="b">
        <f>IFERROR(VLOOKUP(F65420,english_mapping!A:B,2,FALSE),"NA")</f>
        <v>1</v>
      </c>
      <c r="L65420" t="str">
        <f t="shared" si="1022"/>
        <v>Service Industries</v>
      </c>
    </row>
    <row r="65421" spans="1:12" x14ac:dyDescent="0.25">
      <c r="A65421" t="s">
        <v>225650</v>
      </c>
      <c r="B65421" t="s">
        <v>225651</v>
      </c>
      <c r="C65421" t="s">
        <v>225652</v>
      </c>
      <c r="D65421" t="s">
        <v>14658</v>
      </c>
      <c r="E65421" t="s">
        <v>14</v>
      </c>
      <c r="K65421" t="str">
        <f>IFERROR(VLOOKUP(F65421,english_mapping!A:B,2,FALSE),"NA")</f>
        <v>NA</v>
      </c>
      <c r="L65421" t="str">
        <f t="shared" si="1022"/>
        <v>Apps</v>
      </c>
    </row>
    <row r="65422" spans="1:12" x14ac:dyDescent="0.25">
      <c r="A65422" t="s">
        <v>225653</v>
      </c>
      <c r="B65422" t="s">
        <v>225654</v>
      </c>
      <c r="D65422" t="s">
        <v>32</v>
      </c>
      <c r="E65422" t="s">
        <v>14</v>
      </c>
      <c r="F65422" t="s">
        <v>21</v>
      </c>
      <c r="G65422" t="s">
        <v>101</v>
      </c>
      <c r="H65422" t="s">
        <v>102</v>
      </c>
      <c r="I65422" t="s">
        <v>103</v>
      </c>
      <c r="J65422" s="1">
        <v>39814</v>
      </c>
      <c r="K65422" t="b">
        <f>IFERROR(VLOOKUP(F65422,english_mapping!A:B,2,FALSE),"NA")</f>
        <v>1</v>
      </c>
      <c r="L65422" t="str">
        <f t="shared" si="1022"/>
        <v>Curated Web</v>
      </c>
    </row>
    <row r="65423" spans="1:12" x14ac:dyDescent="0.25">
      <c r="A65423" t="s">
        <v>225655</v>
      </c>
      <c r="B65423" t="s">
        <v>225656</v>
      </c>
      <c r="C65423" t="s">
        <v>225657</v>
      </c>
      <c r="D65423" t="s">
        <v>70</v>
      </c>
      <c r="E65423" t="s">
        <v>14</v>
      </c>
      <c r="F65423" t="s">
        <v>124</v>
      </c>
      <c r="G65423" t="s">
        <v>6947</v>
      </c>
      <c r="H65423" t="s">
        <v>6948</v>
      </c>
      <c r="I65423" t="s">
        <v>6948</v>
      </c>
      <c r="J65423" s="1">
        <v>40909</v>
      </c>
      <c r="K65423" t="b">
        <f>IFERROR(VLOOKUP(F65423,english_mapping!A:B,2,FALSE),"NA")</f>
        <v>1</v>
      </c>
      <c r="L65423" t="str">
        <f t="shared" si="1022"/>
        <v>E-Commerce</v>
      </c>
    </row>
    <row r="65424" spans="1:12" x14ac:dyDescent="0.25">
      <c r="A65424" t="s">
        <v>225658</v>
      </c>
      <c r="B65424" t="s">
        <v>225659</v>
      </c>
      <c r="C65424" t="s">
        <v>225660</v>
      </c>
      <c r="E65424" t="s">
        <v>205</v>
      </c>
      <c r="J65424" s="1">
        <v>42011</v>
      </c>
      <c r="K65424" t="str">
        <f>IFERROR(VLOOKUP(F65424,english_mapping!A:B,2,FALSE),"NA")</f>
        <v>NA</v>
      </c>
      <c r="L65424">
        <f t="shared" si="1022"/>
        <v>0</v>
      </c>
    </row>
    <row r="65425" spans="1:12" x14ac:dyDescent="0.25">
      <c r="A65425" t="s">
        <v>225661</v>
      </c>
      <c r="B65425" t="s">
        <v>225662</v>
      </c>
      <c r="C65425" t="s">
        <v>225663</v>
      </c>
      <c r="D65425" t="s">
        <v>38</v>
      </c>
      <c r="E65425" t="s">
        <v>14</v>
      </c>
      <c r="F65425" t="s">
        <v>21</v>
      </c>
      <c r="G65425" t="s">
        <v>59</v>
      </c>
      <c r="H65425" t="s">
        <v>936</v>
      </c>
      <c r="I65425" t="s">
        <v>5932</v>
      </c>
      <c r="J65425" s="1">
        <v>39083</v>
      </c>
      <c r="K65425" t="b">
        <f>IFERROR(VLOOKUP(F65425,english_mapping!A:B,2,FALSE),"NA")</f>
        <v>1</v>
      </c>
      <c r="L65425" t="str">
        <f t="shared" si="1022"/>
        <v>Software</v>
      </c>
    </row>
    <row r="65426" spans="1:12" x14ac:dyDescent="0.25">
      <c r="A65426" t="s">
        <v>225664</v>
      </c>
      <c r="B65426" t="s">
        <v>225665</v>
      </c>
      <c r="C65426" t="s">
        <v>225666</v>
      </c>
      <c r="D65426" t="s">
        <v>225667</v>
      </c>
      <c r="E65426" t="s">
        <v>14</v>
      </c>
      <c r="F65426" t="s">
        <v>21</v>
      </c>
      <c r="G65426" t="s">
        <v>59</v>
      </c>
      <c r="H65426" t="s">
        <v>60</v>
      </c>
      <c r="I65426" t="s">
        <v>1186</v>
      </c>
      <c r="J65426" s="1">
        <v>38723</v>
      </c>
      <c r="K65426" t="b">
        <f>IFERROR(VLOOKUP(F65426,english_mapping!A:B,2,FALSE),"NA")</f>
        <v>1</v>
      </c>
      <c r="L65426" t="str">
        <f t="shared" si="1022"/>
        <v>Internet</v>
      </c>
    </row>
    <row r="65427" spans="1:12" x14ac:dyDescent="0.25">
      <c r="A65427" t="s">
        <v>225668</v>
      </c>
      <c r="B65427" t="s">
        <v>225669</v>
      </c>
      <c r="C65427" t="s">
        <v>225670</v>
      </c>
      <c r="D65427" t="s">
        <v>225671</v>
      </c>
      <c r="E65427" t="s">
        <v>14</v>
      </c>
      <c r="F65427" t="s">
        <v>15</v>
      </c>
      <c r="G65427">
        <v>19</v>
      </c>
      <c r="H65427" t="s">
        <v>479</v>
      </c>
      <c r="I65427" t="s">
        <v>479</v>
      </c>
      <c r="J65427" s="1">
        <v>39457</v>
      </c>
      <c r="K65427" t="b">
        <f>IFERROR(VLOOKUP(F65427,english_mapping!A:B,2,FALSE),"NA")</f>
        <v>1</v>
      </c>
      <c r="L65427" t="str">
        <f t="shared" si="1022"/>
        <v>Internet</v>
      </c>
    </row>
    <row r="65428" spans="1:12" x14ac:dyDescent="0.25">
      <c r="A65428" t="s">
        <v>225672</v>
      </c>
      <c r="B65428" t="s">
        <v>225673</v>
      </c>
      <c r="C65428" t="s">
        <v>225674</v>
      </c>
      <c r="D65428" t="s">
        <v>32</v>
      </c>
      <c r="E65428" t="s">
        <v>14</v>
      </c>
      <c r="F65428" t="s">
        <v>21</v>
      </c>
      <c r="G65428" t="s">
        <v>59</v>
      </c>
      <c r="H65428" t="s">
        <v>60</v>
      </c>
      <c r="I65428" t="s">
        <v>66</v>
      </c>
      <c r="J65428" s="1">
        <v>38728</v>
      </c>
      <c r="K65428" t="b">
        <f>IFERROR(VLOOKUP(F65428,english_mapping!A:B,2,FALSE),"NA")</f>
        <v>1</v>
      </c>
      <c r="L65428" t="str">
        <f t="shared" si="1022"/>
        <v>Curated Web</v>
      </c>
    </row>
    <row r="65429" spans="1:12" x14ac:dyDescent="0.25">
      <c r="A65429" t="s">
        <v>225675</v>
      </c>
      <c r="B65429" t="s">
        <v>225676</v>
      </c>
      <c r="C65429" t="s">
        <v>225677</v>
      </c>
      <c r="D65429" t="s">
        <v>273</v>
      </c>
      <c r="E65429" t="s">
        <v>205</v>
      </c>
      <c r="F65429" t="s">
        <v>52</v>
      </c>
      <c r="G65429" t="s">
        <v>5531</v>
      </c>
      <c r="H65429" t="s">
        <v>5532</v>
      </c>
      <c r="I65429" t="s">
        <v>13380</v>
      </c>
      <c r="J65429" t="s">
        <v>225678</v>
      </c>
      <c r="K65429" t="b">
        <f>IFERROR(VLOOKUP(F65429,english_mapping!A:B,2,FALSE),"NA")</f>
        <v>1</v>
      </c>
      <c r="L65429" t="str">
        <f t="shared" si="1022"/>
        <v>Sports</v>
      </c>
    </row>
    <row r="65430" spans="1:12" x14ac:dyDescent="0.25">
      <c r="A65430" t="s">
        <v>225679</v>
      </c>
      <c r="B65430" t="s">
        <v>225680</v>
      </c>
      <c r="C65430" t="s">
        <v>225681</v>
      </c>
      <c r="D65430" t="s">
        <v>38</v>
      </c>
      <c r="E65430" t="s">
        <v>14</v>
      </c>
      <c r="F65430" t="s">
        <v>1087</v>
      </c>
      <c r="G65430">
        <v>11</v>
      </c>
      <c r="H65430" t="s">
        <v>1743</v>
      </c>
      <c r="I65430" t="s">
        <v>12248</v>
      </c>
      <c r="K65430" t="b">
        <f>IFERROR(VLOOKUP(F65430,english_mapping!A:B,2,FALSE),"NA")</f>
        <v>0</v>
      </c>
      <c r="L65430" t="str">
        <f t="shared" si="1022"/>
        <v>Software</v>
      </c>
    </row>
    <row r="65431" spans="1:12" x14ac:dyDescent="0.25">
      <c r="A65431" t="s">
        <v>225682</v>
      </c>
      <c r="B65431" t="s">
        <v>225683</v>
      </c>
      <c r="C65431" t="s">
        <v>225684</v>
      </c>
      <c r="D65431" t="s">
        <v>225685</v>
      </c>
      <c r="E65431" t="s">
        <v>14</v>
      </c>
      <c r="F65431" t="s">
        <v>21</v>
      </c>
      <c r="G65431" t="s">
        <v>59</v>
      </c>
      <c r="H65431" t="s">
        <v>60</v>
      </c>
      <c r="I65431" t="s">
        <v>66</v>
      </c>
      <c r="J65431" s="1">
        <v>38728</v>
      </c>
      <c r="K65431" t="b">
        <f>IFERROR(VLOOKUP(F65431,english_mapping!A:B,2,FALSE),"NA")</f>
        <v>1</v>
      </c>
      <c r="L65431" t="str">
        <f t="shared" si="1022"/>
        <v>Advertising</v>
      </c>
    </row>
    <row r="65432" spans="1:12" x14ac:dyDescent="0.25">
      <c r="A65432" t="s">
        <v>225686</v>
      </c>
      <c r="B65432" t="s">
        <v>225687</v>
      </c>
      <c r="C65432" t="s">
        <v>225688</v>
      </c>
      <c r="D65432" t="s">
        <v>225689</v>
      </c>
      <c r="E65432" t="s">
        <v>109</v>
      </c>
      <c r="F65432" t="s">
        <v>462</v>
      </c>
      <c r="G65432">
        <v>48</v>
      </c>
      <c r="H65432" t="s">
        <v>463</v>
      </c>
      <c r="I65432" t="s">
        <v>463</v>
      </c>
      <c r="J65432" s="1">
        <v>39824</v>
      </c>
      <c r="K65432" t="b">
        <f>IFERROR(VLOOKUP(F65432,english_mapping!A:B,2,FALSE),"NA")</f>
        <v>0</v>
      </c>
      <c r="L65432" t="str">
        <f t="shared" si="1022"/>
        <v>Analytics</v>
      </c>
    </row>
    <row r="65433" spans="1:12" x14ac:dyDescent="0.25">
      <c r="A65433" t="s">
        <v>225690</v>
      </c>
      <c r="B65433" t="s">
        <v>225691</v>
      </c>
      <c r="C65433" t="s">
        <v>225692</v>
      </c>
      <c r="D65433" t="s">
        <v>70</v>
      </c>
      <c r="E65433" t="s">
        <v>14</v>
      </c>
      <c r="F65433" t="s">
        <v>21</v>
      </c>
      <c r="G65433" t="s">
        <v>379</v>
      </c>
      <c r="H65433" t="s">
        <v>380</v>
      </c>
      <c r="I65433" t="s">
        <v>381</v>
      </c>
      <c r="J65433" s="1">
        <v>40909</v>
      </c>
      <c r="K65433" t="b">
        <f>IFERROR(VLOOKUP(F65433,english_mapping!A:B,2,FALSE),"NA")</f>
        <v>1</v>
      </c>
      <c r="L65433" t="str">
        <f t="shared" si="1022"/>
        <v>E-Commerce</v>
      </c>
    </row>
    <row r="65434" spans="1:12" x14ac:dyDescent="0.25">
      <c r="A65434" t="s">
        <v>225693</v>
      </c>
      <c r="B65434" t="s">
        <v>225694</v>
      </c>
      <c r="C65434" t="s">
        <v>225695</v>
      </c>
      <c r="D65434" t="s">
        <v>70</v>
      </c>
      <c r="E65434" t="s">
        <v>14</v>
      </c>
      <c r="F65434" t="s">
        <v>161</v>
      </c>
      <c r="G65434" t="s">
        <v>162</v>
      </c>
      <c r="H65434" t="s">
        <v>163</v>
      </c>
      <c r="I65434" t="s">
        <v>163</v>
      </c>
      <c r="K65434" t="b">
        <f>IFERROR(VLOOKUP(F65434,english_mapping!A:B,2,FALSE),"NA")</f>
        <v>0</v>
      </c>
      <c r="L65434" t="str">
        <f t="shared" si="1022"/>
        <v>E-Commerce</v>
      </c>
    </row>
    <row r="65435" spans="1:12" x14ac:dyDescent="0.25">
      <c r="A65435" t="s">
        <v>225696</v>
      </c>
      <c r="B65435" t="s">
        <v>225697</v>
      </c>
      <c r="C65435" t="s">
        <v>225698</v>
      </c>
      <c r="D65435" t="s">
        <v>225699</v>
      </c>
      <c r="E65435" t="s">
        <v>205</v>
      </c>
      <c r="F65435" t="s">
        <v>649</v>
      </c>
      <c r="G65435">
        <v>7</v>
      </c>
      <c r="H65435" t="s">
        <v>948</v>
      </c>
      <c r="I65435" t="s">
        <v>948</v>
      </c>
      <c r="J65435" s="1">
        <v>41159</v>
      </c>
      <c r="K65435" t="b">
        <f>IFERROR(VLOOKUP(F65435,english_mapping!A:B,2,FALSE),"NA")</f>
        <v>1</v>
      </c>
      <c r="L65435" t="str">
        <f t="shared" si="1022"/>
        <v>E-Commerce</v>
      </c>
    </row>
    <row r="65436" spans="1:12" x14ac:dyDescent="0.25">
      <c r="A65436" t="s">
        <v>225700</v>
      </c>
      <c r="B65436" t="s">
        <v>225701</v>
      </c>
      <c r="C65436" t="s">
        <v>225702</v>
      </c>
      <c r="D65436" t="s">
        <v>38997</v>
      </c>
      <c r="E65436" t="s">
        <v>14</v>
      </c>
      <c r="J65436" s="1">
        <v>40094</v>
      </c>
      <c r="K65436" t="str">
        <f>IFERROR(VLOOKUP(F65436,english_mapping!A:B,2,FALSE),"NA")</f>
        <v>NA</v>
      </c>
      <c r="L65436" t="str">
        <f t="shared" si="1022"/>
        <v>Curated Web</v>
      </c>
    </row>
    <row r="65437" spans="1:12" x14ac:dyDescent="0.25">
      <c r="A65437" t="s">
        <v>225703</v>
      </c>
      <c r="B65437" t="s">
        <v>225704</v>
      </c>
      <c r="D65437" t="s">
        <v>113</v>
      </c>
      <c r="E65437" t="s">
        <v>14</v>
      </c>
      <c r="F65437" t="s">
        <v>21</v>
      </c>
      <c r="G65437" t="s">
        <v>94</v>
      </c>
      <c r="H65437" t="s">
        <v>20504</v>
      </c>
      <c r="I65437" t="s">
        <v>116949</v>
      </c>
      <c r="J65437" t="s">
        <v>44165</v>
      </c>
      <c r="K65437" t="b">
        <f>IFERROR(VLOOKUP(F65437,english_mapping!A:B,2,FALSE),"NA")</f>
        <v>1</v>
      </c>
      <c r="L65437" t="str">
        <f t="shared" si="1022"/>
        <v>Entertainment</v>
      </c>
    </row>
    <row r="65438" spans="1:12" x14ac:dyDescent="0.25">
      <c r="A65438" t="s">
        <v>225705</v>
      </c>
      <c r="B65438" t="s">
        <v>225706</v>
      </c>
      <c r="C65438" t="s">
        <v>225707</v>
      </c>
      <c r="D65438" t="s">
        <v>16925</v>
      </c>
      <c r="E65438" t="s">
        <v>14</v>
      </c>
      <c r="F65438" t="s">
        <v>712</v>
      </c>
      <c r="G65438">
        <v>5</v>
      </c>
      <c r="H65438" t="s">
        <v>713</v>
      </c>
      <c r="I65438" t="s">
        <v>713</v>
      </c>
      <c r="J65438" t="s">
        <v>11697</v>
      </c>
      <c r="K65438" t="b">
        <f>IFERROR(VLOOKUP(F65438,english_mapping!A:B,2,FALSE),"NA")</f>
        <v>0</v>
      </c>
      <c r="L65438" t="str">
        <f t="shared" si="1022"/>
        <v>Games</v>
      </c>
    </row>
    <row r="65439" spans="1:12" x14ac:dyDescent="0.25">
      <c r="A65439" t="s">
        <v>225708</v>
      </c>
      <c r="B65439" t="s">
        <v>225709</v>
      </c>
      <c r="C65439" t="s">
        <v>225710</v>
      </c>
      <c r="D65439" t="s">
        <v>225711</v>
      </c>
      <c r="E65439" t="s">
        <v>205</v>
      </c>
      <c r="F65439" t="s">
        <v>21</v>
      </c>
      <c r="G65439" t="s">
        <v>59</v>
      </c>
      <c r="H65439" t="s">
        <v>60</v>
      </c>
      <c r="I65439" t="s">
        <v>66</v>
      </c>
      <c r="J65439" s="1">
        <v>40002</v>
      </c>
      <c r="K65439" t="b">
        <f>IFERROR(VLOOKUP(F65439,english_mapping!A:B,2,FALSE),"NA")</f>
        <v>1</v>
      </c>
      <c r="L65439" t="str">
        <f t="shared" si="1022"/>
        <v>Collaboration</v>
      </c>
    </row>
    <row r="65440" spans="1:12" x14ac:dyDescent="0.25">
      <c r="A65440" t="s">
        <v>225712</v>
      </c>
      <c r="B65440" t="s">
        <v>225713</v>
      </c>
      <c r="C65440" t="s">
        <v>225714</v>
      </c>
      <c r="D65440" t="s">
        <v>225715</v>
      </c>
      <c r="E65440" t="s">
        <v>14</v>
      </c>
      <c r="F65440" t="s">
        <v>15</v>
      </c>
      <c r="G65440">
        <v>16</v>
      </c>
      <c r="H65440" t="s">
        <v>16</v>
      </c>
      <c r="I65440" t="s">
        <v>16</v>
      </c>
      <c r="J65440" s="1">
        <v>41642</v>
      </c>
      <c r="K65440" t="b">
        <f>IFERROR(VLOOKUP(F65440,english_mapping!A:B,2,FALSE),"NA")</f>
        <v>1</v>
      </c>
      <c r="L65440" t="str">
        <f t="shared" si="1022"/>
        <v>Comparison Shopping</v>
      </c>
    </row>
    <row r="65441" spans="1:12" x14ac:dyDescent="0.25">
      <c r="A65441" t="s">
        <v>225716</v>
      </c>
      <c r="B65441" t="s">
        <v>225717</v>
      </c>
      <c r="C65441" t="s">
        <v>225718</v>
      </c>
      <c r="D65441" t="s">
        <v>225719</v>
      </c>
      <c r="E65441" t="s">
        <v>14</v>
      </c>
      <c r="F65441" t="s">
        <v>21</v>
      </c>
      <c r="G65441" t="s">
        <v>993</v>
      </c>
      <c r="H65441" t="s">
        <v>14336</v>
      </c>
      <c r="I65441" t="s">
        <v>42628</v>
      </c>
      <c r="J65441" s="1">
        <v>40179</v>
      </c>
      <c r="K65441" t="b">
        <f>IFERROR(VLOOKUP(F65441,english_mapping!A:B,2,FALSE),"NA")</f>
        <v>1</v>
      </c>
      <c r="L65441" t="str">
        <f t="shared" si="1022"/>
        <v>All Students</v>
      </c>
    </row>
    <row r="65442" spans="1:12" x14ac:dyDescent="0.25">
      <c r="A65442" t="s">
        <v>225720</v>
      </c>
      <c r="B65442" t="s">
        <v>225721</v>
      </c>
      <c r="C65442" t="s">
        <v>225722</v>
      </c>
      <c r="D65442" t="s">
        <v>273</v>
      </c>
      <c r="E65442" t="s">
        <v>14</v>
      </c>
      <c r="F65442" t="s">
        <v>21</v>
      </c>
      <c r="G65442" t="s">
        <v>94</v>
      </c>
      <c r="H65442" t="s">
        <v>95</v>
      </c>
      <c r="I65442" t="s">
        <v>33927</v>
      </c>
      <c r="J65442" s="1">
        <v>40179</v>
      </c>
      <c r="K65442" t="b">
        <f>IFERROR(VLOOKUP(F65442,english_mapping!A:B,2,FALSE),"NA")</f>
        <v>1</v>
      </c>
      <c r="L65442" t="str">
        <f t="shared" si="1022"/>
        <v>Sports</v>
      </c>
    </row>
    <row r="65443" spans="1:12" x14ac:dyDescent="0.25">
      <c r="A65443" t="s">
        <v>225723</v>
      </c>
      <c r="B65443" t="s">
        <v>225724</v>
      </c>
      <c r="C65443" t="s">
        <v>225725</v>
      </c>
      <c r="D65443" t="s">
        <v>225726</v>
      </c>
      <c r="E65443" t="s">
        <v>14</v>
      </c>
      <c r="F65443" t="s">
        <v>15</v>
      </c>
      <c r="G65443">
        <v>7</v>
      </c>
      <c r="H65443" t="s">
        <v>14378</v>
      </c>
      <c r="I65443" t="s">
        <v>14378</v>
      </c>
      <c r="J65443" t="s">
        <v>10423</v>
      </c>
      <c r="K65443" t="b">
        <f>IFERROR(VLOOKUP(F65443,english_mapping!A:B,2,FALSE),"NA")</f>
        <v>1</v>
      </c>
      <c r="L65443" t="str">
        <f t="shared" si="1022"/>
        <v>Career Management</v>
      </c>
    </row>
    <row r="65444" spans="1:12" x14ac:dyDescent="0.25">
      <c r="A65444" t="s">
        <v>225727</v>
      </c>
      <c r="B65444" t="s">
        <v>225728</v>
      </c>
      <c r="C65444" t="s">
        <v>225729</v>
      </c>
      <c r="D65444" t="s">
        <v>72028</v>
      </c>
      <c r="E65444" t="s">
        <v>14</v>
      </c>
      <c r="F65444" t="s">
        <v>15</v>
      </c>
      <c r="G65444">
        <v>7</v>
      </c>
      <c r="H65444" t="s">
        <v>684</v>
      </c>
      <c r="I65444" t="s">
        <v>684</v>
      </c>
      <c r="J65444" s="1">
        <v>39448</v>
      </c>
      <c r="K65444" t="b">
        <f>IFERROR(VLOOKUP(F65444,english_mapping!A:B,2,FALSE),"NA")</f>
        <v>1</v>
      </c>
      <c r="L65444" t="str">
        <f t="shared" si="1022"/>
        <v>Social Media Marketing</v>
      </c>
    </row>
    <row r="65445" spans="1:12" x14ac:dyDescent="0.25">
      <c r="A65445" t="s">
        <v>225730</v>
      </c>
      <c r="B65445" t="s">
        <v>225731</v>
      </c>
      <c r="C65445" t="s">
        <v>225732</v>
      </c>
      <c r="D65445" t="s">
        <v>225733</v>
      </c>
      <c r="E65445" t="s">
        <v>14</v>
      </c>
      <c r="F65445" t="s">
        <v>21</v>
      </c>
      <c r="G65445" t="s">
        <v>59</v>
      </c>
      <c r="H65445" t="s">
        <v>60</v>
      </c>
      <c r="I65445" t="s">
        <v>66</v>
      </c>
      <c r="J65445" s="1">
        <v>41284</v>
      </c>
      <c r="K65445" t="b">
        <f>IFERROR(VLOOKUP(F65445,english_mapping!A:B,2,FALSE),"NA")</f>
        <v>1</v>
      </c>
      <c r="L65445" t="str">
        <f t="shared" si="1022"/>
        <v>Consulting</v>
      </c>
    </row>
    <row r="65446" spans="1:12" x14ac:dyDescent="0.25">
      <c r="A65446" t="s">
        <v>225734</v>
      </c>
      <c r="B65446" t="s">
        <v>225735</v>
      </c>
      <c r="C65446" t="s">
        <v>225736</v>
      </c>
      <c r="D65446" t="s">
        <v>38</v>
      </c>
      <c r="E65446" t="s">
        <v>14</v>
      </c>
      <c r="F65446" t="s">
        <v>21</v>
      </c>
      <c r="G65446" t="s">
        <v>39</v>
      </c>
      <c r="H65446" t="s">
        <v>281</v>
      </c>
      <c r="I65446" t="s">
        <v>281</v>
      </c>
      <c r="J65446" s="1">
        <v>40544</v>
      </c>
      <c r="K65446" t="b">
        <f>IFERROR(VLOOKUP(F65446,english_mapping!A:B,2,FALSE),"NA")</f>
        <v>1</v>
      </c>
      <c r="L65446" t="str">
        <f t="shared" si="1022"/>
        <v>Software</v>
      </c>
    </row>
    <row r="65447" spans="1:12" x14ac:dyDescent="0.25">
      <c r="A65447" t="s">
        <v>225737</v>
      </c>
      <c r="B65447" t="s">
        <v>225738</v>
      </c>
      <c r="C65447" t="s">
        <v>225739</v>
      </c>
      <c r="D65447" t="s">
        <v>225740</v>
      </c>
      <c r="E65447" t="s">
        <v>109</v>
      </c>
      <c r="F65447" t="s">
        <v>21</v>
      </c>
      <c r="G65447" t="s">
        <v>59</v>
      </c>
      <c r="H65447" t="s">
        <v>60</v>
      </c>
      <c r="I65447" t="s">
        <v>5656</v>
      </c>
      <c r="J65447" s="1">
        <v>38354</v>
      </c>
      <c r="K65447" t="b">
        <f>IFERROR(VLOOKUP(F65447,english_mapping!A:B,2,FALSE),"NA")</f>
        <v>1</v>
      </c>
      <c r="L65447" t="str">
        <f t="shared" si="1022"/>
        <v>Entertainment</v>
      </c>
    </row>
    <row r="65448" spans="1:12" x14ac:dyDescent="0.25">
      <c r="A65448" t="s">
        <v>225741</v>
      </c>
      <c r="B65448" t="s">
        <v>225742</v>
      </c>
      <c r="C65448" t="s">
        <v>225743</v>
      </c>
      <c r="D65448" t="s">
        <v>65</v>
      </c>
      <c r="E65448" t="s">
        <v>14</v>
      </c>
      <c r="K65448" t="str">
        <f>IFERROR(VLOOKUP(F65448,english_mapping!A:B,2,FALSE),"NA")</f>
        <v>NA</v>
      </c>
      <c r="L65448" t="str">
        <f t="shared" si="1022"/>
        <v>Mobile</v>
      </c>
    </row>
    <row r="65449" spans="1:12" x14ac:dyDescent="0.25">
      <c r="A65449" t="s">
        <v>225744</v>
      </c>
      <c r="B65449" t="s">
        <v>225745</v>
      </c>
      <c r="C65449" t="s">
        <v>225746</v>
      </c>
      <c r="D65449" t="s">
        <v>38</v>
      </c>
      <c r="E65449" t="s">
        <v>14</v>
      </c>
      <c r="F65449" t="s">
        <v>124</v>
      </c>
      <c r="G65449" t="s">
        <v>125</v>
      </c>
      <c r="H65449" t="s">
        <v>126</v>
      </c>
      <c r="I65449" t="s">
        <v>126</v>
      </c>
      <c r="J65449" s="1">
        <v>40460</v>
      </c>
      <c r="K65449" t="b">
        <f>IFERROR(VLOOKUP(F65449,english_mapping!A:B,2,FALSE),"NA")</f>
        <v>1</v>
      </c>
      <c r="L65449" t="str">
        <f t="shared" si="1022"/>
        <v>Software</v>
      </c>
    </row>
    <row r="65450" spans="1:12" x14ac:dyDescent="0.25">
      <c r="A65450" t="s">
        <v>225747</v>
      </c>
      <c r="B65450" t="s">
        <v>225748</v>
      </c>
      <c r="C65450" t="s">
        <v>225749</v>
      </c>
      <c r="D65450" t="s">
        <v>225750</v>
      </c>
      <c r="E65450" t="s">
        <v>14</v>
      </c>
      <c r="F65450" t="s">
        <v>21</v>
      </c>
      <c r="G65450" t="s">
        <v>59</v>
      </c>
      <c r="H65450" t="s">
        <v>60</v>
      </c>
      <c r="I65450" t="s">
        <v>61</v>
      </c>
      <c r="J65450" s="1">
        <v>39083</v>
      </c>
      <c r="K65450" t="b">
        <f>IFERROR(VLOOKUP(F65450,english_mapping!A:B,2,FALSE),"NA")</f>
        <v>1</v>
      </c>
      <c r="L65450" t="str">
        <f t="shared" si="1022"/>
        <v>Consulting</v>
      </c>
    </row>
    <row r="65451" spans="1:12" x14ac:dyDescent="0.25">
      <c r="A65451" t="s">
        <v>225751</v>
      </c>
      <c r="B65451" t="s">
        <v>225752</v>
      </c>
      <c r="C65451" t="s">
        <v>225753</v>
      </c>
      <c r="D65451" t="s">
        <v>32</v>
      </c>
      <c r="E65451" t="s">
        <v>14</v>
      </c>
      <c r="F65451" t="s">
        <v>21</v>
      </c>
      <c r="G65451" t="s">
        <v>1360</v>
      </c>
      <c r="H65451" t="s">
        <v>1361</v>
      </c>
      <c r="I65451" t="s">
        <v>7002</v>
      </c>
      <c r="J65451" s="1">
        <v>40544</v>
      </c>
      <c r="K65451" t="b">
        <f>IFERROR(VLOOKUP(F65451,english_mapping!A:B,2,FALSE),"NA")</f>
        <v>1</v>
      </c>
      <c r="L65451" t="str">
        <f t="shared" si="1022"/>
        <v>Curated Web</v>
      </c>
    </row>
    <row r="65452" spans="1:12" x14ac:dyDescent="0.25">
      <c r="A65452" t="s">
        <v>225754</v>
      </c>
      <c r="B65452" t="s">
        <v>225755</v>
      </c>
      <c r="C65452" t="s">
        <v>225756</v>
      </c>
      <c r="D65452" t="s">
        <v>65</v>
      </c>
      <c r="E65452" t="s">
        <v>14</v>
      </c>
      <c r="F65452" t="s">
        <v>33</v>
      </c>
      <c r="G65452">
        <v>23</v>
      </c>
      <c r="H65452" t="s">
        <v>179</v>
      </c>
      <c r="I65452" t="s">
        <v>179</v>
      </c>
      <c r="K65452" t="b">
        <f>IFERROR(VLOOKUP(F65452,english_mapping!A:B,2,FALSE),"NA")</f>
        <v>0</v>
      </c>
      <c r="L65452" t="str">
        <f t="shared" si="1022"/>
        <v>Mobile</v>
      </c>
    </row>
    <row r="65453" spans="1:12" x14ac:dyDescent="0.25">
      <c r="A65453" t="s">
        <v>225757</v>
      </c>
      <c r="B65453" t="s">
        <v>225758</v>
      </c>
      <c r="C65453" t="s">
        <v>225759</v>
      </c>
      <c r="D65453" t="s">
        <v>225760</v>
      </c>
      <c r="E65453" t="s">
        <v>14</v>
      </c>
      <c r="F65453" t="s">
        <v>33</v>
      </c>
      <c r="G65453">
        <v>30</v>
      </c>
      <c r="H65453" t="s">
        <v>1550</v>
      </c>
      <c r="I65453" t="s">
        <v>201290</v>
      </c>
      <c r="J65453" s="1">
        <v>40552</v>
      </c>
      <c r="K65453" t="b">
        <f>IFERROR(VLOOKUP(F65453,english_mapping!A:B,2,FALSE),"NA")</f>
        <v>0</v>
      </c>
      <c r="L65453" t="str">
        <f t="shared" si="1022"/>
        <v>Auctions</v>
      </c>
    </row>
    <row r="65454" spans="1:12" x14ac:dyDescent="0.25">
      <c r="A65454" t="s">
        <v>225761</v>
      </c>
      <c r="B65454" t="s">
        <v>225762</v>
      </c>
      <c r="C65454" t="s">
        <v>225763</v>
      </c>
      <c r="E65454" t="s">
        <v>205</v>
      </c>
      <c r="K65454" t="str">
        <f>IFERROR(VLOOKUP(F65454,english_mapping!A:B,2,FALSE),"NA")</f>
        <v>NA</v>
      </c>
      <c r="L65454">
        <f t="shared" si="1022"/>
        <v>0</v>
      </c>
    </row>
    <row r="65455" spans="1:12" x14ac:dyDescent="0.25">
      <c r="A65455" t="s">
        <v>225764</v>
      </c>
      <c r="B65455" t="s">
        <v>225765</v>
      </c>
      <c r="C65455" t="s">
        <v>225766</v>
      </c>
      <c r="E65455" t="s">
        <v>14</v>
      </c>
      <c r="K65455" t="str">
        <f>IFERROR(VLOOKUP(F65455,english_mapping!A:B,2,FALSE),"NA")</f>
        <v>NA</v>
      </c>
      <c r="L65455">
        <f t="shared" si="1022"/>
        <v>0</v>
      </c>
    </row>
    <row r="65456" spans="1:12" x14ac:dyDescent="0.25">
      <c r="A65456" t="s">
        <v>225767</v>
      </c>
      <c r="B65456" t="s">
        <v>225768</v>
      </c>
      <c r="C65456" t="s">
        <v>225769</v>
      </c>
      <c r="D65456" t="s">
        <v>225770</v>
      </c>
      <c r="E65456" t="s">
        <v>14</v>
      </c>
      <c r="F65456" t="s">
        <v>21</v>
      </c>
      <c r="G65456" t="s">
        <v>84</v>
      </c>
      <c r="H65456" t="s">
        <v>4293</v>
      </c>
      <c r="I65456" t="s">
        <v>194540</v>
      </c>
      <c r="J65456" s="1">
        <v>38727</v>
      </c>
      <c r="K65456" t="b">
        <f>IFERROR(VLOOKUP(F65456,english_mapping!A:B,2,FALSE),"NA")</f>
        <v>1</v>
      </c>
      <c r="L65456" t="str">
        <f t="shared" si="1022"/>
        <v>Curated Web</v>
      </c>
    </row>
    <row r="65457" spans="1:12" x14ac:dyDescent="0.25">
      <c r="A65457" t="s">
        <v>225771</v>
      </c>
      <c r="B65457" t="s">
        <v>225772</v>
      </c>
      <c r="C65457" t="s">
        <v>225773</v>
      </c>
      <c r="D65457" t="s">
        <v>225774</v>
      </c>
      <c r="E65457" t="s">
        <v>14</v>
      </c>
      <c r="F65457" t="s">
        <v>21</v>
      </c>
      <c r="G65457" t="s">
        <v>59</v>
      </c>
      <c r="H65457" t="s">
        <v>4734</v>
      </c>
      <c r="I65457" t="s">
        <v>4734</v>
      </c>
      <c r="J65457" s="1">
        <v>41284</v>
      </c>
      <c r="K65457" t="b">
        <f>IFERROR(VLOOKUP(F65457,english_mapping!A:B,2,FALSE),"NA")</f>
        <v>1</v>
      </c>
      <c r="L65457" t="str">
        <f t="shared" si="1022"/>
        <v>E-Commerce</v>
      </c>
    </row>
    <row r="65458" spans="1:12" x14ac:dyDescent="0.25">
      <c r="A65458" t="s">
        <v>225775</v>
      </c>
      <c r="B65458" t="s">
        <v>225776</v>
      </c>
      <c r="C65458" t="s">
        <v>225777</v>
      </c>
      <c r="D65458" t="s">
        <v>225778</v>
      </c>
      <c r="E65458" t="s">
        <v>14</v>
      </c>
      <c r="F65458" t="s">
        <v>124</v>
      </c>
      <c r="G65458" t="s">
        <v>125</v>
      </c>
      <c r="H65458" t="s">
        <v>126</v>
      </c>
      <c r="I65458" t="s">
        <v>126</v>
      </c>
      <c r="J65458" s="1">
        <v>41645</v>
      </c>
      <c r="K65458" t="b">
        <f>IFERROR(VLOOKUP(F65458,english_mapping!A:B,2,FALSE),"NA")</f>
        <v>1</v>
      </c>
      <c r="L65458" t="str">
        <f t="shared" si="1022"/>
        <v>Cloud Management</v>
      </c>
    </row>
    <row r="65459" spans="1:12" x14ac:dyDescent="0.25">
      <c r="A65459" t="s">
        <v>225779</v>
      </c>
      <c r="B65459" t="s">
        <v>225780</v>
      </c>
      <c r="C65459" t="s">
        <v>225781</v>
      </c>
      <c r="D65459" t="s">
        <v>65</v>
      </c>
      <c r="E65459" t="s">
        <v>14</v>
      </c>
      <c r="F65459" t="s">
        <v>21</v>
      </c>
      <c r="G65459" t="s">
        <v>59</v>
      </c>
      <c r="H65459" t="s">
        <v>90</v>
      </c>
      <c r="I65459" t="s">
        <v>90</v>
      </c>
      <c r="J65459" s="1">
        <v>39448</v>
      </c>
      <c r="K65459" t="b">
        <f>IFERROR(VLOOKUP(F65459,english_mapping!A:B,2,FALSE),"NA")</f>
        <v>1</v>
      </c>
      <c r="L65459" t="str">
        <f t="shared" si="1022"/>
        <v>Mobile</v>
      </c>
    </row>
    <row r="65460" spans="1:12" x14ac:dyDescent="0.25">
      <c r="A65460" t="s">
        <v>225782</v>
      </c>
      <c r="B65460" t="s">
        <v>225783</v>
      </c>
      <c r="C65460" t="s">
        <v>225784</v>
      </c>
      <c r="D65460" t="s">
        <v>2541</v>
      </c>
      <c r="E65460" t="s">
        <v>14</v>
      </c>
      <c r="F65460" t="s">
        <v>33</v>
      </c>
      <c r="G65460">
        <v>22</v>
      </c>
      <c r="H65460" t="s">
        <v>34</v>
      </c>
      <c r="I65460" t="s">
        <v>34</v>
      </c>
      <c r="J65460" s="1">
        <v>39083</v>
      </c>
      <c r="K65460" t="b">
        <f>IFERROR(VLOOKUP(F65460,english_mapping!A:B,2,FALSE),"NA")</f>
        <v>0</v>
      </c>
      <c r="L65460" t="str">
        <f t="shared" si="1022"/>
        <v>Advertising</v>
      </c>
    </row>
    <row r="65461" spans="1:12" x14ac:dyDescent="0.25">
      <c r="A65461" t="s">
        <v>225785</v>
      </c>
      <c r="B65461" t="s">
        <v>225786</v>
      </c>
      <c r="C65461" t="s">
        <v>225787</v>
      </c>
      <c r="D65461" t="s">
        <v>225788</v>
      </c>
      <c r="E65461" t="s">
        <v>14</v>
      </c>
      <c r="F65461" t="s">
        <v>124</v>
      </c>
      <c r="G65461" t="s">
        <v>125</v>
      </c>
      <c r="H65461" t="s">
        <v>126</v>
      </c>
      <c r="I65461" t="s">
        <v>126</v>
      </c>
      <c r="J65461" s="1">
        <v>41279</v>
      </c>
      <c r="K65461" t="b">
        <f>IFERROR(VLOOKUP(F65461,english_mapping!A:B,2,FALSE),"NA")</f>
        <v>1</v>
      </c>
      <c r="L65461" t="str">
        <f t="shared" si="1022"/>
        <v>Loyalty Programs</v>
      </c>
    </row>
    <row r="65462" spans="1:12" x14ac:dyDescent="0.25">
      <c r="A65462" t="s">
        <v>225789</v>
      </c>
      <c r="B65462" t="s">
        <v>225790</v>
      </c>
      <c r="C65462" t="s">
        <v>225791</v>
      </c>
      <c r="D65462" t="s">
        <v>38</v>
      </c>
      <c r="E65462" t="s">
        <v>14</v>
      </c>
      <c r="F65462" t="s">
        <v>484</v>
      </c>
      <c r="H65462" t="s">
        <v>485</v>
      </c>
      <c r="I65462" t="s">
        <v>485</v>
      </c>
      <c r="J65462" s="1">
        <v>41192</v>
      </c>
      <c r="K65462" t="b">
        <f>IFERROR(VLOOKUP(F65462,english_mapping!A:B,2,FALSE),"NA")</f>
        <v>1</v>
      </c>
      <c r="L65462" t="str">
        <f t="shared" si="1022"/>
        <v>Software</v>
      </c>
    </row>
    <row r="65463" spans="1:12" x14ac:dyDescent="0.25">
      <c r="A65463" t="s">
        <v>225792</v>
      </c>
      <c r="B65463" t="s">
        <v>225793</v>
      </c>
      <c r="C65463" t="s">
        <v>225794</v>
      </c>
      <c r="D65463" t="s">
        <v>65</v>
      </c>
      <c r="E65463" t="s">
        <v>14</v>
      </c>
      <c r="F65463" t="s">
        <v>21</v>
      </c>
      <c r="G65463" t="s">
        <v>59</v>
      </c>
      <c r="H65463" t="s">
        <v>60</v>
      </c>
      <c r="I65463" t="s">
        <v>238</v>
      </c>
      <c r="J65463" s="1">
        <v>40909</v>
      </c>
      <c r="K65463" t="b">
        <f>IFERROR(VLOOKUP(F65463,english_mapping!A:B,2,FALSE),"NA")</f>
        <v>1</v>
      </c>
      <c r="L65463" t="str">
        <f t="shared" si="1022"/>
        <v>Mobile</v>
      </c>
    </row>
    <row r="65464" spans="1:12" x14ac:dyDescent="0.25">
      <c r="A65464" t="s">
        <v>225795</v>
      </c>
      <c r="B65464" t="s">
        <v>225796</v>
      </c>
      <c r="C65464" t="s">
        <v>225797</v>
      </c>
      <c r="D65464" t="s">
        <v>38</v>
      </c>
      <c r="E65464" t="s">
        <v>14</v>
      </c>
      <c r="F65464" t="s">
        <v>21</v>
      </c>
      <c r="G65464" t="s">
        <v>138</v>
      </c>
      <c r="H65464" t="s">
        <v>139</v>
      </c>
      <c r="I65464" t="s">
        <v>474</v>
      </c>
      <c r="J65464" s="1">
        <v>36777</v>
      </c>
      <c r="K65464" t="b">
        <f>IFERROR(VLOOKUP(F65464,english_mapping!A:B,2,FALSE),"NA")</f>
        <v>1</v>
      </c>
      <c r="L65464" t="str">
        <f t="shared" si="1022"/>
        <v>Software</v>
      </c>
    </row>
    <row r="65465" spans="1:12" x14ac:dyDescent="0.25">
      <c r="A65465" t="s">
        <v>225798</v>
      </c>
      <c r="B65465" t="s">
        <v>225799</v>
      </c>
      <c r="C65465" t="s">
        <v>225800</v>
      </c>
      <c r="D65465" t="s">
        <v>225801</v>
      </c>
      <c r="E65465" t="s">
        <v>14</v>
      </c>
      <c r="F65465" t="s">
        <v>560</v>
      </c>
      <c r="G65465">
        <v>29</v>
      </c>
      <c r="H65465" t="s">
        <v>763</v>
      </c>
      <c r="I65465" t="s">
        <v>763</v>
      </c>
      <c r="J65465" s="1">
        <v>39814</v>
      </c>
      <c r="K65465" t="b">
        <f>IFERROR(VLOOKUP(F65465,english_mapping!A:B,2,FALSE),"NA")</f>
        <v>0</v>
      </c>
      <c r="L65465" t="str">
        <f t="shared" si="1022"/>
        <v>Communities</v>
      </c>
    </row>
    <row r="65466" spans="1:12" x14ac:dyDescent="0.25">
      <c r="A65466" t="s">
        <v>225802</v>
      </c>
      <c r="B65466" t="s">
        <v>225803</v>
      </c>
      <c r="C65466" t="s">
        <v>225804</v>
      </c>
      <c r="D65466" t="s">
        <v>225805</v>
      </c>
      <c r="E65466" t="s">
        <v>14</v>
      </c>
      <c r="F65466" t="s">
        <v>124</v>
      </c>
      <c r="G65466" t="s">
        <v>125</v>
      </c>
      <c r="H65466" t="s">
        <v>126</v>
      </c>
      <c r="I65466" t="s">
        <v>126</v>
      </c>
      <c r="J65466" s="1">
        <v>40941</v>
      </c>
      <c r="K65466" t="b">
        <f>IFERROR(VLOOKUP(F65466,english_mapping!A:B,2,FALSE),"NA")</f>
        <v>1</v>
      </c>
      <c r="L65466" t="str">
        <f t="shared" si="1022"/>
        <v>Entertainment</v>
      </c>
    </row>
    <row r="65467" spans="1:12" x14ac:dyDescent="0.25">
      <c r="A65467" t="s">
        <v>225806</v>
      </c>
      <c r="B65467" t="s">
        <v>225807</v>
      </c>
      <c r="C65467" t="s">
        <v>225808</v>
      </c>
      <c r="D65467" t="s">
        <v>12020</v>
      </c>
      <c r="E65467" t="s">
        <v>14</v>
      </c>
      <c r="F65467" t="s">
        <v>33</v>
      </c>
      <c r="G65467">
        <v>23</v>
      </c>
      <c r="H65467" t="s">
        <v>179</v>
      </c>
      <c r="I65467" t="s">
        <v>179</v>
      </c>
      <c r="J65467" s="1">
        <v>40179</v>
      </c>
      <c r="K65467" t="b">
        <f>IFERROR(VLOOKUP(F65467,english_mapping!A:B,2,FALSE),"NA")</f>
        <v>0</v>
      </c>
      <c r="L65467" t="str">
        <f t="shared" si="1022"/>
        <v>Restaurants</v>
      </c>
    </row>
    <row r="65468" spans="1:12" x14ac:dyDescent="0.25">
      <c r="A65468" t="s">
        <v>225809</v>
      </c>
      <c r="B65468" t="s">
        <v>225810</v>
      </c>
      <c r="C65468" t="s">
        <v>225811</v>
      </c>
      <c r="D65468" t="s">
        <v>188815</v>
      </c>
      <c r="E65468" t="s">
        <v>14</v>
      </c>
      <c r="F65468" t="s">
        <v>124</v>
      </c>
      <c r="G65468" t="s">
        <v>4297</v>
      </c>
      <c r="H65468" t="s">
        <v>4298</v>
      </c>
      <c r="I65468" t="s">
        <v>4298</v>
      </c>
      <c r="J65468" s="1">
        <v>39815</v>
      </c>
      <c r="K65468" t="b">
        <f>IFERROR(VLOOKUP(F65468,english_mapping!A:B,2,FALSE),"NA")</f>
        <v>1</v>
      </c>
      <c r="L65468" t="str">
        <f t="shared" si="1022"/>
        <v>Mobile</v>
      </c>
    </row>
    <row r="65469" spans="1:12" x14ac:dyDescent="0.25">
      <c r="A65469" t="s">
        <v>225812</v>
      </c>
      <c r="B65469" t="s">
        <v>225813</v>
      </c>
      <c r="C65469" t="s">
        <v>225814</v>
      </c>
      <c r="D65469" t="s">
        <v>225815</v>
      </c>
      <c r="E65469" t="s">
        <v>14</v>
      </c>
      <c r="F65469" t="s">
        <v>21</v>
      </c>
      <c r="G65469" t="s">
        <v>101</v>
      </c>
      <c r="H65469" t="s">
        <v>102</v>
      </c>
      <c r="I65469" t="s">
        <v>103</v>
      </c>
      <c r="J65469" s="1">
        <v>40549</v>
      </c>
      <c r="K65469" t="b">
        <f>IFERROR(VLOOKUP(F65469,english_mapping!A:B,2,FALSE),"NA")</f>
        <v>1</v>
      </c>
      <c r="L65469" t="str">
        <f t="shared" si="1022"/>
        <v>Brand Marketing</v>
      </c>
    </row>
    <row r="65470" spans="1:12" x14ac:dyDescent="0.25">
      <c r="A65470" t="s">
        <v>225816</v>
      </c>
      <c r="B65470" t="s">
        <v>225817</v>
      </c>
      <c r="C65470" t="s">
        <v>225818</v>
      </c>
      <c r="D65470" t="s">
        <v>666</v>
      </c>
      <c r="E65470" t="s">
        <v>14</v>
      </c>
      <c r="F65470" t="s">
        <v>161</v>
      </c>
      <c r="G65470" t="s">
        <v>162</v>
      </c>
      <c r="H65470" t="s">
        <v>163</v>
      </c>
      <c r="I65470" t="s">
        <v>163</v>
      </c>
      <c r="J65470" s="1">
        <v>38353</v>
      </c>
      <c r="K65470" t="b">
        <f>IFERROR(VLOOKUP(F65470,english_mapping!A:B,2,FALSE),"NA")</f>
        <v>0</v>
      </c>
      <c r="L65470" t="str">
        <f t="shared" si="1022"/>
        <v>Technology</v>
      </c>
    </row>
    <row r="65471" spans="1:12" x14ac:dyDescent="0.25">
      <c r="A65471" t="s">
        <v>225819</v>
      </c>
      <c r="B65471" t="s">
        <v>225820</v>
      </c>
      <c r="C65471" t="s">
        <v>225821</v>
      </c>
      <c r="D65471" t="s">
        <v>225822</v>
      </c>
      <c r="E65471" t="s">
        <v>205</v>
      </c>
      <c r="J65471" t="s">
        <v>225823</v>
      </c>
      <c r="K65471" t="str">
        <f>IFERROR(VLOOKUP(F65471,english_mapping!A:B,2,FALSE),"NA")</f>
        <v>NA</v>
      </c>
      <c r="L65471" t="str">
        <f t="shared" si="1022"/>
        <v>Delivery</v>
      </c>
    </row>
    <row r="65472" spans="1:12" x14ac:dyDescent="0.25">
      <c r="A65472" t="s">
        <v>225824</v>
      </c>
      <c r="B65472" t="s">
        <v>225825</v>
      </c>
      <c r="C65472" t="s">
        <v>225826</v>
      </c>
      <c r="D65472" t="s">
        <v>225827</v>
      </c>
      <c r="E65472" t="s">
        <v>14</v>
      </c>
      <c r="F65472" t="s">
        <v>21</v>
      </c>
      <c r="G65472" t="s">
        <v>59</v>
      </c>
      <c r="H65472" t="s">
        <v>60</v>
      </c>
      <c r="I65472" t="s">
        <v>61</v>
      </c>
      <c r="J65472" s="1">
        <v>41738</v>
      </c>
      <c r="K65472" t="b">
        <f>IFERROR(VLOOKUP(F65472,english_mapping!A:B,2,FALSE),"NA")</f>
        <v>1</v>
      </c>
      <c r="L65472" t="str">
        <f t="shared" si="1022"/>
        <v>App Discovery</v>
      </c>
    </row>
    <row r="65473" spans="1:12" x14ac:dyDescent="0.25">
      <c r="A65473" t="s">
        <v>225828</v>
      </c>
      <c r="B65473" t="s">
        <v>225829</v>
      </c>
      <c r="E65473" t="s">
        <v>14</v>
      </c>
      <c r="F65473" t="s">
        <v>2323</v>
      </c>
      <c r="K65473" t="b">
        <f>IFERROR(VLOOKUP(F65473,english_mapping!A:B,2,FALSE),"NA")</f>
        <v>0</v>
      </c>
      <c r="L65473">
        <f t="shared" si="1022"/>
        <v>0</v>
      </c>
    </row>
    <row r="65474" spans="1:12" x14ac:dyDescent="0.25">
      <c r="A65474" t="s">
        <v>225830</v>
      </c>
      <c r="B65474" t="s">
        <v>225831</v>
      </c>
      <c r="C65474" t="s">
        <v>225832</v>
      </c>
      <c r="D65474" t="s">
        <v>2541</v>
      </c>
      <c r="E65474" t="s">
        <v>14</v>
      </c>
      <c r="F65474" t="s">
        <v>33</v>
      </c>
      <c r="G65474">
        <v>23</v>
      </c>
      <c r="H65474" t="s">
        <v>179</v>
      </c>
      <c r="I65474" t="s">
        <v>179</v>
      </c>
      <c r="K65474" t="b">
        <f>IFERROR(VLOOKUP(F65474,english_mapping!A:B,2,FALSE),"NA")</f>
        <v>0</v>
      </c>
      <c r="L65474" t="str">
        <f t="shared" si="1022"/>
        <v>Advertising</v>
      </c>
    </row>
    <row r="65475" spans="1:12" x14ac:dyDescent="0.25">
      <c r="A65475" t="s">
        <v>225833</v>
      </c>
      <c r="B65475" t="s">
        <v>225834</v>
      </c>
      <c r="C65475" t="s">
        <v>225835</v>
      </c>
      <c r="D65475" t="s">
        <v>2381</v>
      </c>
      <c r="E65475" t="s">
        <v>14</v>
      </c>
      <c r="F65475" t="s">
        <v>33</v>
      </c>
      <c r="G65475">
        <v>22</v>
      </c>
      <c r="H65475" t="s">
        <v>34</v>
      </c>
      <c r="I65475" t="s">
        <v>34</v>
      </c>
      <c r="J65475" s="1">
        <v>40549</v>
      </c>
      <c r="K65475" t="b">
        <f>IFERROR(VLOOKUP(F65475,english_mapping!A:B,2,FALSE),"NA")</f>
        <v>0</v>
      </c>
      <c r="L65475" t="str">
        <f t="shared" si="1022"/>
        <v>Consulting</v>
      </c>
    </row>
    <row r="65476" spans="1:12" x14ac:dyDescent="0.25">
      <c r="A65476" t="s">
        <v>225836</v>
      </c>
      <c r="B65476" t="s">
        <v>225837</v>
      </c>
      <c r="C65476" t="s">
        <v>225838</v>
      </c>
      <c r="D65476" t="s">
        <v>38</v>
      </c>
      <c r="E65476" t="s">
        <v>14</v>
      </c>
      <c r="F65476" t="s">
        <v>33</v>
      </c>
      <c r="G65476">
        <v>30</v>
      </c>
      <c r="H65476" t="s">
        <v>49856</v>
      </c>
      <c r="I65476" t="s">
        <v>49856</v>
      </c>
      <c r="K65476" t="b">
        <f>IFERROR(VLOOKUP(F65476,english_mapping!A:B,2,FALSE),"NA")</f>
        <v>0</v>
      </c>
      <c r="L65476" t="str">
        <f t="shared" ref="L65476:L65539" si="1023">IFERROR(LEFT(D65476,(FIND("|",D65476))-1),D65476)</f>
        <v>Software</v>
      </c>
    </row>
    <row r="65477" spans="1:12" x14ac:dyDescent="0.25">
      <c r="A65477" t="s">
        <v>225839</v>
      </c>
      <c r="B65477" t="s">
        <v>225840</v>
      </c>
      <c r="C65477" t="s">
        <v>225841</v>
      </c>
      <c r="D65477" t="s">
        <v>70</v>
      </c>
      <c r="E65477" t="s">
        <v>14</v>
      </c>
      <c r="F65477" t="s">
        <v>33</v>
      </c>
      <c r="G65477">
        <v>22</v>
      </c>
      <c r="H65477" t="s">
        <v>34</v>
      </c>
      <c r="I65477" t="s">
        <v>34</v>
      </c>
      <c r="K65477" t="b">
        <f>IFERROR(VLOOKUP(F65477,english_mapping!A:B,2,FALSE),"NA")</f>
        <v>0</v>
      </c>
      <c r="L65477" t="str">
        <f t="shared" si="1023"/>
        <v>E-Commerce</v>
      </c>
    </row>
    <row r="65478" spans="1:12" x14ac:dyDescent="0.25">
      <c r="A65478" t="s">
        <v>225842</v>
      </c>
      <c r="B65478" t="s">
        <v>225843</v>
      </c>
      <c r="C65478" t="s">
        <v>225844</v>
      </c>
      <c r="D65478" t="s">
        <v>254</v>
      </c>
      <c r="E65478" t="s">
        <v>14</v>
      </c>
      <c r="F65478" t="s">
        <v>33</v>
      </c>
      <c r="G65478">
        <v>22</v>
      </c>
      <c r="H65478" t="s">
        <v>34</v>
      </c>
      <c r="I65478" t="s">
        <v>34</v>
      </c>
      <c r="J65478" s="1">
        <v>40909</v>
      </c>
      <c r="K65478" t="b">
        <f>IFERROR(VLOOKUP(F65478,english_mapping!A:B,2,FALSE),"NA")</f>
        <v>0</v>
      </c>
      <c r="L65478" t="str">
        <f t="shared" si="1023"/>
        <v>EdTech</v>
      </c>
    </row>
    <row r="65479" spans="1:12" x14ac:dyDescent="0.25">
      <c r="A65479" t="s">
        <v>225845</v>
      </c>
      <c r="B65479" t="s">
        <v>225846</v>
      </c>
      <c r="C65479" t="s">
        <v>225847</v>
      </c>
      <c r="D65479" t="s">
        <v>70</v>
      </c>
      <c r="E65479" t="s">
        <v>109</v>
      </c>
      <c r="F65479" t="s">
        <v>21</v>
      </c>
      <c r="G65479" t="s">
        <v>59</v>
      </c>
      <c r="H65479" t="s">
        <v>60</v>
      </c>
      <c r="I65479" t="s">
        <v>61</v>
      </c>
      <c r="J65479" s="1">
        <v>41275</v>
      </c>
      <c r="K65479" t="b">
        <f>IFERROR(VLOOKUP(F65479,english_mapping!A:B,2,FALSE),"NA")</f>
        <v>1</v>
      </c>
      <c r="L65479" t="str">
        <f t="shared" si="1023"/>
        <v>E-Commerce</v>
      </c>
    </row>
    <row r="65480" spans="1:12" x14ac:dyDescent="0.25">
      <c r="A65480" t="s">
        <v>225848</v>
      </c>
      <c r="B65480" t="s">
        <v>225849</v>
      </c>
      <c r="C65480" t="s">
        <v>225850</v>
      </c>
      <c r="D65480" t="s">
        <v>414</v>
      </c>
      <c r="E65480" t="s">
        <v>14</v>
      </c>
      <c r="F65480" t="s">
        <v>161</v>
      </c>
      <c r="G65480" t="s">
        <v>1514</v>
      </c>
      <c r="K65480" t="b">
        <f>IFERROR(VLOOKUP(F65480,english_mapping!A:B,2,FALSE),"NA")</f>
        <v>0</v>
      </c>
      <c r="L65480" t="str">
        <f t="shared" si="1023"/>
        <v>Public Transportation</v>
      </c>
    </row>
    <row r="65481" spans="1:12" x14ac:dyDescent="0.25">
      <c r="A65481" t="s">
        <v>225851</v>
      </c>
      <c r="B65481" t="s">
        <v>225852</v>
      </c>
      <c r="C65481" t="s">
        <v>225853</v>
      </c>
      <c r="D65481" t="s">
        <v>225854</v>
      </c>
      <c r="E65481" t="s">
        <v>14</v>
      </c>
      <c r="F65481" t="s">
        <v>124</v>
      </c>
      <c r="G65481" t="s">
        <v>125</v>
      </c>
      <c r="H65481" t="s">
        <v>126</v>
      </c>
      <c r="I65481" t="s">
        <v>126</v>
      </c>
      <c r="J65481" s="1">
        <v>40852</v>
      </c>
      <c r="K65481" t="b">
        <f>IFERROR(VLOOKUP(F65481,english_mapping!A:B,2,FALSE),"NA")</f>
        <v>1</v>
      </c>
      <c r="L65481" t="str">
        <f t="shared" si="1023"/>
        <v>Email</v>
      </c>
    </row>
    <row r="65482" spans="1:12" x14ac:dyDescent="0.25">
      <c r="A65482" t="s">
        <v>225855</v>
      </c>
      <c r="B65482" t="s">
        <v>225856</v>
      </c>
      <c r="C65482" t="s">
        <v>225857</v>
      </c>
      <c r="E65482" t="s">
        <v>205</v>
      </c>
      <c r="F65482" t="s">
        <v>33</v>
      </c>
      <c r="G65482">
        <v>5</v>
      </c>
      <c r="H65482" t="s">
        <v>1417</v>
      </c>
      <c r="I65482" t="s">
        <v>1417</v>
      </c>
      <c r="K65482" t="b">
        <f>IFERROR(VLOOKUP(F65482,english_mapping!A:B,2,FALSE),"NA")</f>
        <v>0</v>
      </c>
      <c r="L65482">
        <f t="shared" si="1023"/>
        <v>0</v>
      </c>
    </row>
    <row r="65483" spans="1:12" x14ac:dyDescent="0.25">
      <c r="A65483" t="s">
        <v>225858</v>
      </c>
      <c r="B65483" t="s">
        <v>225859</v>
      </c>
      <c r="C65483" t="s">
        <v>225860</v>
      </c>
      <c r="D65483" t="s">
        <v>225861</v>
      </c>
      <c r="E65483" t="s">
        <v>14</v>
      </c>
      <c r="F65483" t="s">
        <v>33</v>
      </c>
      <c r="G65483">
        <v>10</v>
      </c>
      <c r="H65483" t="s">
        <v>1550</v>
      </c>
      <c r="I65483" t="s">
        <v>137265</v>
      </c>
      <c r="K65483" t="b">
        <f>IFERROR(VLOOKUP(F65483,english_mapping!A:B,2,FALSE),"NA")</f>
        <v>0</v>
      </c>
      <c r="L65483" t="str">
        <f t="shared" si="1023"/>
        <v>Bridging Online and Offline</v>
      </c>
    </row>
    <row r="65484" spans="1:12" x14ac:dyDescent="0.25">
      <c r="A65484" t="s">
        <v>225862</v>
      </c>
      <c r="B65484" t="s">
        <v>225863</v>
      </c>
      <c r="C65484" t="s">
        <v>225864</v>
      </c>
      <c r="D65484" t="s">
        <v>552</v>
      </c>
      <c r="E65484" t="s">
        <v>14</v>
      </c>
      <c r="K65484" t="str">
        <f>IFERROR(VLOOKUP(F65484,english_mapping!A:B,2,FALSE),"NA")</f>
        <v>NA</v>
      </c>
      <c r="L65484" t="str">
        <f t="shared" si="1023"/>
        <v>Social Media</v>
      </c>
    </row>
    <row r="65485" spans="1:12" x14ac:dyDescent="0.25">
      <c r="A65485" t="s">
        <v>225865</v>
      </c>
      <c r="B65485" t="s">
        <v>225866</v>
      </c>
      <c r="C65485" t="s">
        <v>225867</v>
      </c>
      <c r="D65485" t="s">
        <v>225868</v>
      </c>
      <c r="E65485" t="s">
        <v>14</v>
      </c>
      <c r="F65485" t="s">
        <v>21</v>
      </c>
      <c r="G65485" t="s">
        <v>94</v>
      </c>
      <c r="H65485" t="s">
        <v>20504</v>
      </c>
      <c r="I65485" t="s">
        <v>116765</v>
      </c>
      <c r="J65485" t="s">
        <v>8478</v>
      </c>
      <c r="K65485" t="b">
        <f>IFERROR(VLOOKUP(F65485,english_mapping!A:B,2,FALSE),"NA")</f>
        <v>1</v>
      </c>
      <c r="L65485" t="str">
        <f t="shared" si="1023"/>
        <v>Active Lifestyle</v>
      </c>
    </row>
    <row r="65486" spans="1:12" x14ac:dyDescent="0.25">
      <c r="A65486" t="s">
        <v>225869</v>
      </c>
      <c r="B65486" t="s">
        <v>225870</v>
      </c>
      <c r="C65486" t="s">
        <v>225871</v>
      </c>
      <c r="D65486" t="s">
        <v>225872</v>
      </c>
      <c r="E65486" t="s">
        <v>14</v>
      </c>
      <c r="F65486" t="s">
        <v>21</v>
      </c>
      <c r="G65486" t="s">
        <v>1262</v>
      </c>
      <c r="H65486" t="s">
        <v>1263</v>
      </c>
      <c r="I65486" t="s">
        <v>11264</v>
      </c>
      <c r="J65486" s="1">
        <v>37631</v>
      </c>
      <c r="K65486" t="b">
        <f>IFERROR(VLOOKUP(F65486,english_mapping!A:B,2,FALSE),"NA")</f>
        <v>1</v>
      </c>
      <c r="L65486" t="str">
        <f t="shared" si="1023"/>
        <v>Chat</v>
      </c>
    </row>
    <row r="65487" spans="1:12" x14ac:dyDescent="0.25">
      <c r="A65487" t="s">
        <v>225873</v>
      </c>
      <c r="B65487" t="s">
        <v>225874</v>
      </c>
      <c r="C65487" t="s">
        <v>225875</v>
      </c>
      <c r="D65487" t="s">
        <v>2418</v>
      </c>
      <c r="E65487" t="s">
        <v>14</v>
      </c>
      <c r="F65487" t="s">
        <v>15</v>
      </c>
      <c r="G65487">
        <v>10</v>
      </c>
      <c r="H65487" t="s">
        <v>684</v>
      </c>
      <c r="I65487" t="s">
        <v>685</v>
      </c>
      <c r="K65487" t="b">
        <f>IFERROR(VLOOKUP(F65487,english_mapping!A:B,2,FALSE),"NA")</f>
        <v>1</v>
      </c>
      <c r="L65487" t="str">
        <f t="shared" si="1023"/>
        <v>Food Processing</v>
      </c>
    </row>
    <row r="65488" spans="1:12" x14ac:dyDescent="0.25">
      <c r="A65488" t="s">
        <v>225876</v>
      </c>
      <c r="B65488" t="s">
        <v>225877</v>
      </c>
      <c r="C65488" t="s">
        <v>225878</v>
      </c>
      <c r="D65488" t="s">
        <v>780</v>
      </c>
      <c r="E65488" t="s">
        <v>14</v>
      </c>
      <c r="F65488" t="s">
        <v>21</v>
      </c>
      <c r="G65488" t="s">
        <v>1383</v>
      </c>
      <c r="H65488" t="s">
        <v>1384</v>
      </c>
      <c r="I65488" t="s">
        <v>225879</v>
      </c>
      <c r="K65488" t="b">
        <f>IFERROR(VLOOKUP(F65488,english_mapping!A:B,2,FALSE),"NA")</f>
        <v>1</v>
      </c>
      <c r="L65488" t="str">
        <f t="shared" si="1023"/>
        <v>Clean Technology</v>
      </c>
    </row>
    <row r="65489" spans="1:12" x14ac:dyDescent="0.25">
      <c r="A65489" t="s">
        <v>225880</v>
      </c>
      <c r="B65489" t="s">
        <v>225881</v>
      </c>
      <c r="C65489" t="s">
        <v>225882</v>
      </c>
      <c r="D65489" t="s">
        <v>85915</v>
      </c>
      <c r="E65489" t="s">
        <v>14</v>
      </c>
      <c r="F65489" t="s">
        <v>21</v>
      </c>
      <c r="G65489" t="s">
        <v>22</v>
      </c>
      <c r="J65489" s="1">
        <v>41647</v>
      </c>
      <c r="K65489" t="b">
        <f>IFERROR(VLOOKUP(F65489,english_mapping!A:B,2,FALSE),"NA")</f>
        <v>1</v>
      </c>
      <c r="L65489" t="str">
        <f t="shared" si="1023"/>
        <v>Peer-to-Peer</v>
      </c>
    </row>
    <row r="65490" spans="1:12" x14ac:dyDescent="0.25">
      <c r="A65490" t="s">
        <v>225883</v>
      </c>
      <c r="B65490" t="s">
        <v>225884</v>
      </c>
      <c r="C65490" t="s">
        <v>225885</v>
      </c>
      <c r="D65490" t="s">
        <v>225886</v>
      </c>
      <c r="E65490" t="s">
        <v>14</v>
      </c>
      <c r="F65490" t="s">
        <v>21</v>
      </c>
      <c r="G65490" t="s">
        <v>59</v>
      </c>
      <c r="H65490" t="s">
        <v>1249</v>
      </c>
      <c r="I65490" t="s">
        <v>1249</v>
      </c>
      <c r="J65490" s="1">
        <v>40909</v>
      </c>
      <c r="K65490" t="b">
        <f>IFERROR(VLOOKUP(F65490,english_mapping!A:B,2,FALSE),"NA")</f>
        <v>1</v>
      </c>
      <c r="L65490" t="str">
        <f t="shared" si="1023"/>
        <v>Business Services</v>
      </c>
    </row>
    <row r="65491" spans="1:12" x14ac:dyDescent="0.25">
      <c r="A65491" t="s">
        <v>225887</v>
      </c>
      <c r="B65491" t="s">
        <v>225888</v>
      </c>
      <c r="C65491" t="s">
        <v>225889</v>
      </c>
      <c r="D65491" t="s">
        <v>24838</v>
      </c>
      <c r="E65491" t="s">
        <v>14</v>
      </c>
      <c r="F65491" t="s">
        <v>21</v>
      </c>
      <c r="G65491" t="s">
        <v>59</v>
      </c>
      <c r="H65491" t="s">
        <v>60</v>
      </c>
      <c r="I65491" t="s">
        <v>66</v>
      </c>
      <c r="K65491" t="b">
        <f>IFERROR(VLOOKUP(F65491,english_mapping!A:B,2,FALSE),"NA")</f>
        <v>1</v>
      </c>
      <c r="L65491" t="str">
        <f t="shared" si="1023"/>
        <v>Online Shopping</v>
      </c>
    </row>
    <row r="65492" spans="1:12" x14ac:dyDescent="0.25">
      <c r="A65492" t="s">
        <v>225890</v>
      </c>
      <c r="B65492" t="s">
        <v>225891</v>
      </c>
      <c r="C65492" t="s">
        <v>225892</v>
      </c>
      <c r="D65492" t="s">
        <v>225893</v>
      </c>
      <c r="E65492" t="s">
        <v>205</v>
      </c>
      <c r="K65492" t="str">
        <f>IFERROR(VLOOKUP(F65492,english_mapping!A:B,2,FALSE),"NA")</f>
        <v>NA</v>
      </c>
      <c r="L65492" t="str">
        <f t="shared" si="1023"/>
        <v>Mobile</v>
      </c>
    </row>
    <row r="65493" spans="1:12" x14ac:dyDescent="0.25">
      <c r="A65493" t="s">
        <v>225894</v>
      </c>
      <c r="B65493" t="s">
        <v>225895</v>
      </c>
      <c r="C65493" t="s">
        <v>225896</v>
      </c>
      <c r="D65493" t="s">
        <v>2541</v>
      </c>
      <c r="E65493" t="s">
        <v>701</v>
      </c>
      <c r="F65493" t="s">
        <v>21</v>
      </c>
      <c r="G65493" t="s">
        <v>59</v>
      </c>
      <c r="H65493" t="s">
        <v>60</v>
      </c>
      <c r="I65493" t="s">
        <v>1279</v>
      </c>
      <c r="J65493" s="1">
        <v>37987</v>
      </c>
      <c r="K65493" t="b">
        <f>IFERROR(VLOOKUP(F65493,english_mapping!A:B,2,FALSE),"NA")</f>
        <v>1</v>
      </c>
      <c r="L65493" t="str">
        <f t="shared" si="1023"/>
        <v>Advertising</v>
      </c>
    </row>
    <row r="65494" spans="1:12" x14ac:dyDescent="0.25">
      <c r="A65494" t="s">
        <v>225897</v>
      </c>
      <c r="B65494" t="s">
        <v>225898</v>
      </c>
      <c r="C65494" t="s">
        <v>225899</v>
      </c>
      <c r="D65494" t="s">
        <v>225900</v>
      </c>
      <c r="E65494" t="s">
        <v>14</v>
      </c>
      <c r="F65494" t="s">
        <v>462</v>
      </c>
      <c r="G65494">
        <v>72</v>
      </c>
      <c r="H65494" t="s">
        <v>1329</v>
      </c>
      <c r="I65494" t="s">
        <v>225901</v>
      </c>
      <c r="J65494" s="1">
        <v>41284</v>
      </c>
      <c r="K65494" t="b">
        <f>IFERROR(VLOOKUP(F65494,english_mapping!A:B,2,FALSE),"NA")</f>
        <v>0</v>
      </c>
      <c r="L65494" t="str">
        <f t="shared" si="1023"/>
        <v>Fashion</v>
      </c>
    </row>
    <row r="65495" spans="1:12" x14ac:dyDescent="0.25">
      <c r="A65495" t="s">
        <v>225902</v>
      </c>
      <c r="B65495" t="s">
        <v>225903</v>
      </c>
      <c r="C65495" t="s">
        <v>225904</v>
      </c>
      <c r="D65495" t="s">
        <v>65</v>
      </c>
      <c r="E65495" t="s">
        <v>14</v>
      </c>
      <c r="J65495" s="1">
        <v>40544</v>
      </c>
      <c r="K65495" t="str">
        <f>IFERROR(VLOOKUP(F65495,english_mapping!A:B,2,FALSE),"NA")</f>
        <v>NA</v>
      </c>
      <c r="L65495" t="str">
        <f t="shared" si="1023"/>
        <v>Mobile</v>
      </c>
    </row>
    <row r="65496" spans="1:12" x14ac:dyDescent="0.25">
      <c r="A65496" t="s">
        <v>225905</v>
      </c>
      <c r="B65496" t="s">
        <v>225906</v>
      </c>
      <c r="C65496" t="s">
        <v>225907</v>
      </c>
      <c r="D65496" t="s">
        <v>2418</v>
      </c>
      <c r="E65496" t="s">
        <v>14</v>
      </c>
      <c r="F65496" t="s">
        <v>15</v>
      </c>
      <c r="G65496">
        <v>10</v>
      </c>
      <c r="H65496" t="s">
        <v>684</v>
      </c>
      <c r="I65496" t="s">
        <v>685</v>
      </c>
      <c r="J65496" s="1">
        <v>41640</v>
      </c>
      <c r="K65496" t="b">
        <f>IFERROR(VLOOKUP(F65496,english_mapping!A:B,2,FALSE),"NA")</f>
        <v>1</v>
      </c>
      <c r="L65496" t="str">
        <f t="shared" si="1023"/>
        <v>Food Processing</v>
      </c>
    </row>
    <row r="65497" spans="1:12" x14ac:dyDescent="0.25">
      <c r="A65497" t="s">
        <v>225908</v>
      </c>
      <c r="B65497" t="s">
        <v>225909</v>
      </c>
      <c r="C65497" t="s">
        <v>225910</v>
      </c>
      <c r="D65497" t="s">
        <v>225911</v>
      </c>
      <c r="E65497" t="s">
        <v>14</v>
      </c>
      <c r="F65497" t="s">
        <v>71</v>
      </c>
      <c r="G65497">
        <v>12</v>
      </c>
      <c r="H65497" t="s">
        <v>72</v>
      </c>
      <c r="I65497" t="s">
        <v>72</v>
      </c>
      <c r="J65497" s="1">
        <v>40452</v>
      </c>
      <c r="K65497" t="b">
        <f>IFERROR(VLOOKUP(F65497,english_mapping!A:B,2,FALSE),"NA")</f>
        <v>0</v>
      </c>
      <c r="L65497" t="str">
        <f t="shared" si="1023"/>
        <v>File Sharing</v>
      </c>
    </row>
    <row r="65498" spans="1:12" x14ac:dyDescent="0.25">
      <c r="A65498" t="s">
        <v>225912</v>
      </c>
      <c r="B65498" t="s">
        <v>225913</v>
      </c>
      <c r="C65498" t="s">
        <v>225914</v>
      </c>
      <c r="D65498" t="s">
        <v>225915</v>
      </c>
      <c r="E65498" t="s">
        <v>14</v>
      </c>
      <c r="F65498" t="s">
        <v>21</v>
      </c>
      <c r="G65498" t="s">
        <v>59</v>
      </c>
      <c r="H65498" t="s">
        <v>1249</v>
      </c>
      <c r="I65498" t="s">
        <v>1249</v>
      </c>
      <c r="J65498" s="1">
        <v>40179</v>
      </c>
      <c r="K65498" t="b">
        <f>IFERROR(VLOOKUP(F65498,english_mapping!A:B,2,FALSE),"NA")</f>
        <v>1</v>
      </c>
      <c r="L65498" t="str">
        <f t="shared" si="1023"/>
        <v>Cooking</v>
      </c>
    </row>
    <row r="65499" spans="1:12" x14ac:dyDescent="0.25">
      <c r="A65499" t="s">
        <v>225916</v>
      </c>
      <c r="B65499" t="s">
        <v>225917</v>
      </c>
      <c r="C65499" t="s">
        <v>225918</v>
      </c>
      <c r="D65499" t="s">
        <v>225919</v>
      </c>
      <c r="E65499" t="s">
        <v>14</v>
      </c>
      <c r="F65499" t="s">
        <v>21</v>
      </c>
      <c r="G65499" t="s">
        <v>59</v>
      </c>
      <c r="H65499" t="s">
        <v>60</v>
      </c>
      <c r="I65499" t="s">
        <v>1279</v>
      </c>
      <c r="J65499" s="1">
        <v>39814</v>
      </c>
      <c r="K65499" t="b">
        <f>IFERROR(VLOOKUP(F65499,english_mapping!A:B,2,FALSE),"NA")</f>
        <v>1</v>
      </c>
      <c r="L65499" t="str">
        <f t="shared" si="1023"/>
        <v>Android</v>
      </c>
    </row>
    <row r="65500" spans="1:12" x14ac:dyDescent="0.25">
      <c r="A65500" t="s">
        <v>225920</v>
      </c>
      <c r="B65500" t="s">
        <v>225921</v>
      </c>
      <c r="C65500" t="s">
        <v>225922</v>
      </c>
      <c r="D65500" t="s">
        <v>225923</v>
      </c>
      <c r="E65500" t="s">
        <v>14</v>
      </c>
      <c r="F65500" t="s">
        <v>1049</v>
      </c>
      <c r="G65500">
        <v>52</v>
      </c>
      <c r="H65500" t="s">
        <v>1050</v>
      </c>
      <c r="I65500" t="s">
        <v>1050</v>
      </c>
      <c r="J65500" s="1">
        <v>41275</v>
      </c>
      <c r="K65500" t="b">
        <f>IFERROR(VLOOKUP(F65500,english_mapping!A:B,2,FALSE),"NA")</f>
        <v>0</v>
      </c>
      <c r="L65500" t="str">
        <f t="shared" si="1023"/>
        <v>Biotechnology</v>
      </c>
    </row>
    <row r="65501" spans="1:12" x14ac:dyDescent="0.25">
      <c r="A65501" t="s">
        <v>225924</v>
      </c>
      <c r="B65501" t="s">
        <v>225925</v>
      </c>
      <c r="C65501" t="s">
        <v>225926</v>
      </c>
      <c r="D65501" t="s">
        <v>178</v>
      </c>
      <c r="E65501" t="s">
        <v>14</v>
      </c>
      <c r="F65501" t="s">
        <v>21</v>
      </c>
      <c r="G65501" t="s">
        <v>434</v>
      </c>
      <c r="H65501" t="s">
        <v>1790</v>
      </c>
      <c r="I65501" t="s">
        <v>15846</v>
      </c>
      <c r="J65501" s="1">
        <v>40913</v>
      </c>
      <c r="K65501" t="b">
        <f>IFERROR(VLOOKUP(F65501,english_mapping!A:B,2,FALSE),"NA")</f>
        <v>1</v>
      </c>
      <c r="L65501" t="str">
        <f t="shared" si="1023"/>
        <v>Hospitality</v>
      </c>
    </row>
    <row r="65502" spans="1:12" x14ac:dyDescent="0.25">
      <c r="A65502" t="s">
        <v>225927</v>
      </c>
      <c r="B65502" t="s">
        <v>225928</v>
      </c>
      <c r="C65502" t="s">
        <v>225929</v>
      </c>
      <c r="D65502" t="s">
        <v>2418</v>
      </c>
      <c r="E65502" t="s">
        <v>14</v>
      </c>
      <c r="F65502" t="s">
        <v>33</v>
      </c>
      <c r="J65502" s="1">
        <v>41275</v>
      </c>
      <c r="K65502" t="b">
        <f>IFERROR(VLOOKUP(F65502,english_mapping!A:B,2,FALSE),"NA")</f>
        <v>0</v>
      </c>
      <c r="L65502" t="str">
        <f t="shared" si="1023"/>
        <v>Food Processing</v>
      </c>
    </row>
    <row r="65503" spans="1:12" x14ac:dyDescent="0.25">
      <c r="A65503" t="s">
        <v>225930</v>
      </c>
      <c r="B65503" t="s">
        <v>225931</v>
      </c>
      <c r="C65503" t="s">
        <v>225932</v>
      </c>
      <c r="D65503" t="s">
        <v>225933</v>
      </c>
      <c r="E65503" t="s">
        <v>14</v>
      </c>
      <c r="K65503" t="str">
        <f>IFERROR(VLOOKUP(F65503,english_mapping!A:B,2,FALSE),"NA")</f>
        <v>NA</v>
      </c>
      <c r="L65503" t="str">
        <f t="shared" si="1023"/>
        <v>Pets</v>
      </c>
    </row>
    <row r="65504" spans="1:12" x14ac:dyDescent="0.25">
      <c r="A65504" t="s">
        <v>225934</v>
      </c>
      <c r="B65504" t="s">
        <v>225935</v>
      </c>
      <c r="C65504" t="s">
        <v>225936</v>
      </c>
      <c r="E65504" t="s">
        <v>14</v>
      </c>
      <c r="K65504" t="str">
        <f>IFERROR(VLOOKUP(F65504,english_mapping!A:B,2,FALSE),"NA")</f>
        <v>NA</v>
      </c>
      <c r="L65504">
        <f t="shared" si="1023"/>
        <v>0</v>
      </c>
    </row>
    <row r="65505" spans="1:12" x14ac:dyDescent="0.25">
      <c r="A65505" t="s">
        <v>225937</v>
      </c>
      <c r="B65505" t="s">
        <v>225938</v>
      </c>
      <c r="C65505" t="s">
        <v>225939</v>
      </c>
      <c r="D65505" t="s">
        <v>65</v>
      </c>
      <c r="E65505" t="s">
        <v>14</v>
      </c>
      <c r="J65505" t="s">
        <v>91326</v>
      </c>
      <c r="K65505" t="str">
        <f>IFERROR(VLOOKUP(F65505,english_mapping!A:B,2,FALSE),"NA")</f>
        <v>NA</v>
      </c>
      <c r="L65505" t="str">
        <f t="shared" si="1023"/>
        <v>Mobile</v>
      </c>
    </row>
    <row r="65506" spans="1:12" x14ac:dyDescent="0.25">
      <c r="A65506" t="s">
        <v>225940</v>
      </c>
      <c r="B65506" t="s">
        <v>225941</v>
      </c>
      <c r="C65506" t="s">
        <v>225942</v>
      </c>
      <c r="D65506" t="s">
        <v>32</v>
      </c>
      <c r="E65506" t="s">
        <v>109</v>
      </c>
      <c r="F65506" t="s">
        <v>560</v>
      </c>
      <c r="G65506">
        <v>29</v>
      </c>
      <c r="H65506" t="s">
        <v>763</v>
      </c>
      <c r="I65506" t="s">
        <v>763</v>
      </c>
      <c r="J65506" t="s">
        <v>8565</v>
      </c>
      <c r="K65506" t="b">
        <f>IFERROR(VLOOKUP(F65506,english_mapping!A:B,2,FALSE),"NA")</f>
        <v>0</v>
      </c>
      <c r="L65506" t="str">
        <f t="shared" si="1023"/>
        <v>Curated Web</v>
      </c>
    </row>
    <row r="65507" spans="1:12" x14ac:dyDescent="0.25">
      <c r="A65507" t="s">
        <v>225943</v>
      </c>
      <c r="B65507" t="s">
        <v>225944</v>
      </c>
      <c r="C65507" t="s">
        <v>225945</v>
      </c>
      <c r="D65507" t="s">
        <v>225946</v>
      </c>
      <c r="E65507" t="s">
        <v>14</v>
      </c>
      <c r="F65507" t="s">
        <v>21</v>
      </c>
      <c r="G65507" t="s">
        <v>59</v>
      </c>
      <c r="H65507" t="s">
        <v>2601</v>
      </c>
      <c r="I65507" t="s">
        <v>34793</v>
      </c>
      <c r="J65507" s="1">
        <v>36161</v>
      </c>
      <c r="K65507" t="b">
        <f>IFERROR(VLOOKUP(F65507,english_mapping!A:B,2,FALSE),"NA")</f>
        <v>1</v>
      </c>
      <c r="L65507" t="str">
        <f t="shared" si="1023"/>
        <v>Drones</v>
      </c>
    </row>
    <row r="65508" spans="1:12" x14ac:dyDescent="0.25">
      <c r="A65508" t="s">
        <v>225947</v>
      </c>
      <c r="B65508" t="s">
        <v>225948</v>
      </c>
      <c r="D65508" t="s">
        <v>780</v>
      </c>
      <c r="E65508" t="s">
        <v>14</v>
      </c>
      <c r="K65508" t="str">
        <f>IFERROR(VLOOKUP(F65508,english_mapping!A:B,2,FALSE),"NA")</f>
        <v>NA</v>
      </c>
      <c r="L65508" t="str">
        <f t="shared" si="1023"/>
        <v>Clean Technology</v>
      </c>
    </row>
    <row r="65509" spans="1:12" x14ac:dyDescent="0.25">
      <c r="A65509" t="s">
        <v>225949</v>
      </c>
      <c r="B65509" t="s">
        <v>225950</v>
      </c>
      <c r="C65509" t="s">
        <v>225951</v>
      </c>
      <c r="D65509" t="s">
        <v>70</v>
      </c>
      <c r="E65509" t="s">
        <v>14</v>
      </c>
      <c r="F65509" t="s">
        <v>33</v>
      </c>
      <c r="G65509">
        <v>2</v>
      </c>
      <c r="H65509" t="s">
        <v>312</v>
      </c>
      <c r="I65509" t="s">
        <v>312</v>
      </c>
      <c r="K65509" t="b">
        <f>IFERROR(VLOOKUP(F65509,english_mapping!A:B,2,FALSE),"NA")</f>
        <v>0</v>
      </c>
      <c r="L65509" t="str">
        <f t="shared" si="1023"/>
        <v>E-Commerce</v>
      </c>
    </row>
    <row r="65510" spans="1:12" x14ac:dyDescent="0.25">
      <c r="A65510" t="s">
        <v>225952</v>
      </c>
      <c r="B65510" t="s">
        <v>225953</v>
      </c>
      <c r="C65510" t="s">
        <v>225954</v>
      </c>
      <c r="D65510" t="s">
        <v>225955</v>
      </c>
      <c r="E65510" t="s">
        <v>14</v>
      </c>
      <c r="F65510" t="s">
        <v>33</v>
      </c>
      <c r="G65510">
        <v>23</v>
      </c>
      <c r="H65510" t="s">
        <v>179</v>
      </c>
      <c r="I65510" t="s">
        <v>179</v>
      </c>
      <c r="K65510" t="b">
        <f>IFERROR(VLOOKUP(F65510,english_mapping!A:B,2,FALSE),"NA")</f>
        <v>0</v>
      </c>
      <c r="L65510" t="str">
        <f t="shared" si="1023"/>
        <v>Apps</v>
      </c>
    </row>
    <row r="65511" spans="1:12" x14ac:dyDescent="0.25">
      <c r="A65511" t="s">
        <v>225956</v>
      </c>
      <c r="B65511" t="s">
        <v>225957</v>
      </c>
      <c r="C65511" t="s">
        <v>225958</v>
      </c>
      <c r="D65511" t="s">
        <v>40376</v>
      </c>
      <c r="E65511" t="s">
        <v>14</v>
      </c>
      <c r="F65511" t="s">
        <v>33</v>
      </c>
      <c r="G65511">
        <v>29</v>
      </c>
      <c r="H65511" t="s">
        <v>1550</v>
      </c>
      <c r="I65511" t="s">
        <v>225959</v>
      </c>
      <c r="J65511" s="1">
        <v>35069</v>
      </c>
      <c r="K65511" t="b">
        <f>IFERROR(VLOOKUP(F65511,english_mapping!A:B,2,FALSE),"NA")</f>
        <v>0</v>
      </c>
      <c r="L65511" t="str">
        <f t="shared" si="1023"/>
        <v>Tea</v>
      </c>
    </row>
    <row r="65512" spans="1:12" x14ac:dyDescent="0.25">
      <c r="A65512" t="s">
        <v>225960</v>
      </c>
      <c r="B65512" t="s">
        <v>225961</v>
      </c>
      <c r="C65512" t="s">
        <v>225962</v>
      </c>
      <c r="E65512" t="s">
        <v>205</v>
      </c>
      <c r="K65512" t="str">
        <f>IFERROR(VLOOKUP(F65512,english_mapping!A:B,2,FALSE),"NA")</f>
        <v>NA</v>
      </c>
      <c r="L65512">
        <f t="shared" si="1023"/>
        <v>0</v>
      </c>
    </row>
    <row r="65513" spans="1:12" x14ac:dyDescent="0.25">
      <c r="A65513" t="s">
        <v>225963</v>
      </c>
      <c r="B65513" t="s">
        <v>225964</v>
      </c>
      <c r="C65513" t="s">
        <v>225965</v>
      </c>
      <c r="D65513" t="s">
        <v>225966</v>
      </c>
      <c r="E65513" t="s">
        <v>14</v>
      </c>
      <c r="J65513" s="1">
        <v>40181</v>
      </c>
      <c r="K65513" t="str">
        <f>IFERROR(VLOOKUP(F65513,english_mapping!A:B,2,FALSE),"NA")</f>
        <v>NA</v>
      </c>
      <c r="L65513" t="str">
        <f t="shared" si="1023"/>
        <v>Contests</v>
      </c>
    </row>
    <row r="65514" spans="1:12" x14ac:dyDescent="0.25">
      <c r="A65514" t="s">
        <v>225967</v>
      </c>
      <c r="B65514" t="s">
        <v>225968</v>
      </c>
      <c r="C65514" t="s">
        <v>225969</v>
      </c>
      <c r="D65514" t="s">
        <v>59714</v>
      </c>
      <c r="E65514" t="s">
        <v>205</v>
      </c>
      <c r="F65514" t="s">
        <v>634</v>
      </c>
      <c r="G65514">
        <v>12</v>
      </c>
      <c r="H65514" t="s">
        <v>898</v>
      </c>
      <c r="I65514" t="s">
        <v>5372</v>
      </c>
      <c r="J65514" s="1">
        <v>38725</v>
      </c>
      <c r="K65514" t="b">
        <f>IFERROR(VLOOKUP(F65514,english_mapping!A:B,2,FALSE),"NA")</f>
        <v>0</v>
      </c>
      <c r="L65514" t="str">
        <f t="shared" si="1023"/>
        <v>Storage</v>
      </c>
    </row>
    <row r="65515" spans="1:12" x14ac:dyDescent="0.25">
      <c r="A65515" t="s">
        <v>225970</v>
      </c>
      <c r="B65515" t="s">
        <v>225971</v>
      </c>
      <c r="C65515" t="s">
        <v>225972</v>
      </c>
      <c r="D65515" t="s">
        <v>23426</v>
      </c>
      <c r="E65515" t="s">
        <v>14</v>
      </c>
      <c r="F65515" t="s">
        <v>33</v>
      </c>
      <c r="G65515">
        <v>22</v>
      </c>
      <c r="H65515" t="s">
        <v>34</v>
      </c>
      <c r="I65515" t="s">
        <v>34</v>
      </c>
      <c r="J65515" s="1">
        <v>40188</v>
      </c>
      <c r="K65515" t="b">
        <f>IFERROR(VLOOKUP(F65515,english_mapping!A:B,2,FALSE),"NA")</f>
        <v>0</v>
      </c>
      <c r="L65515" t="str">
        <f t="shared" si="1023"/>
        <v>Video Games</v>
      </c>
    </row>
    <row r="65516" spans="1:12" x14ac:dyDescent="0.25">
      <c r="A65516" t="s">
        <v>225973</v>
      </c>
      <c r="B65516" t="s">
        <v>225974</v>
      </c>
      <c r="C65516" t="s">
        <v>225975</v>
      </c>
      <c r="D65516" t="s">
        <v>65</v>
      </c>
      <c r="E65516" t="s">
        <v>14</v>
      </c>
      <c r="K65516" t="str">
        <f>IFERROR(VLOOKUP(F65516,english_mapping!A:B,2,FALSE),"NA")</f>
        <v>NA</v>
      </c>
      <c r="L65516" t="str">
        <f t="shared" si="1023"/>
        <v>Mobile</v>
      </c>
    </row>
    <row r="65517" spans="1:12" x14ac:dyDescent="0.25">
      <c r="A65517" t="s">
        <v>225976</v>
      </c>
      <c r="B65517" t="s">
        <v>225977</v>
      </c>
      <c r="C65517" t="s">
        <v>225978</v>
      </c>
      <c r="D65517" t="s">
        <v>225979</v>
      </c>
      <c r="E65517" t="s">
        <v>14</v>
      </c>
      <c r="F65517" t="s">
        <v>1163</v>
      </c>
      <c r="G65517">
        <v>5</v>
      </c>
      <c r="H65517" t="s">
        <v>2844</v>
      </c>
      <c r="I65517" t="s">
        <v>27954</v>
      </c>
      <c r="J65517" s="1">
        <v>40544</v>
      </c>
      <c r="K65517" t="b">
        <f>IFERROR(VLOOKUP(F65517,english_mapping!A:B,2,FALSE),"NA")</f>
        <v>0</v>
      </c>
      <c r="L65517" t="str">
        <f t="shared" si="1023"/>
        <v>Apps</v>
      </c>
    </row>
    <row r="65518" spans="1:12" x14ac:dyDescent="0.25">
      <c r="A65518" t="s">
        <v>225980</v>
      </c>
      <c r="B65518" t="s">
        <v>225981</v>
      </c>
      <c r="C65518" t="s">
        <v>225982</v>
      </c>
      <c r="D65518" t="s">
        <v>225983</v>
      </c>
      <c r="E65518" t="s">
        <v>14</v>
      </c>
      <c r="F65518" t="s">
        <v>21</v>
      </c>
      <c r="G65518" t="s">
        <v>285</v>
      </c>
      <c r="H65518" t="s">
        <v>3791</v>
      </c>
      <c r="I65518" t="s">
        <v>3791</v>
      </c>
      <c r="J65518" s="1">
        <v>41764</v>
      </c>
      <c r="K65518" t="b">
        <f>IFERROR(VLOOKUP(F65518,english_mapping!A:B,2,FALSE),"NA")</f>
        <v>1</v>
      </c>
      <c r="L65518" t="str">
        <f t="shared" si="1023"/>
        <v>Business Services</v>
      </c>
    </row>
    <row r="65519" spans="1:12" x14ac:dyDescent="0.25">
      <c r="A65519" t="s">
        <v>225984</v>
      </c>
      <c r="B65519" t="s">
        <v>225985</v>
      </c>
      <c r="C65519" t="s">
        <v>225986</v>
      </c>
      <c r="D65519" t="s">
        <v>225987</v>
      </c>
      <c r="E65519" t="s">
        <v>205</v>
      </c>
      <c r="F65519" t="s">
        <v>52</v>
      </c>
      <c r="G65519" t="s">
        <v>53</v>
      </c>
      <c r="H65519" t="s">
        <v>54</v>
      </c>
      <c r="I65519" t="s">
        <v>3012</v>
      </c>
      <c r="J65519" s="1">
        <v>40546</v>
      </c>
      <c r="K65519" t="b">
        <f>IFERROR(VLOOKUP(F65519,english_mapping!A:B,2,FALSE),"NA")</f>
        <v>1</v>
      </c>
      <c r="L65519" t="str">
        <f t="shared" si="1023"/>
        <v>Film</v>
      </c>
    </row>
    <row r="65520" spans="1:12" x14ac:dyDescent="0.25">
      <c r="A65520" t="s">
        <v>225988</v>
      </c>
      <c r="B65520" t="s">
        <v>225989</v>
      </c>
      <c r="C65520" t="s">
        <v>225990</v>
      </c>
      <c r="D65520" t="s">
        <v>225991</v>
      </c>
      <c r="E65520" t="s">
        <v>14</v>
      </c>
      <c r="F65520" t="s">
        <v>21</v>
      </c>
      <c r="G65520" t="s">
        <v>59</v>
      </c>
      <c r="H65520" t="s">
        <v>90</v>
      </c>
      <c r="I65520" t="s">
        <v>90</v>
      </c>
      <c r="J65520" s="1">
        <v>41282</v>
      </c>
      <c r="K65520" t="b">
        <f>IFERROR(VLOOKUP(F65520,english_mapping!A:B,2,FALSE),"NA")</f>
        <v>1</v>
      </c>
      <c r="L65520" t="str">
        <f t="shared" si="1023"/>
        <v>Apps</v>
      </c>
    </row>
    <row r="65521" spans="1:12" x14ac:dyDescent="0.25">
      <c r="A65521" t="s">
        <v>225992</v>
      </c>
      <c r="B65521" t="s">
        <v>225993</v>
      </c>
      <c r="C65521" t="s">
        <v>225994</v>
      </c>
      <c r="D65521" t="s">
        <v>225995</v>
      </c>
      <c r="E65521" t="s">
        <v>14</v>
      </c>
      <c r="F65521" t="s">
        <v>5036</v>
      </c>
      <c r="G65521">
        <v>14</v>
      </c>
      <c r="H65521" t="s">
        <v>7532</v>
      </c>
      <c r="I65521" t="s">
        <v>7924</v>
      </c>
      <c r="J65521" t="s">
        <v>16710</v>
      </c>
      <c r="K65521" t="b">
        <f>IFERROR(VLOOKUP(F65521,english_mapping!A:B,2,FALSE),"NA")</f>
        <v>0</v>
      </c>
      <c r="L65521" t="str">
        <f t="shared" si="1023"/>
        <v>Facebook Applications</v>
      </c>
    </row>
    <row r="65522" spans="1:12" x14ac:dyDescent="0.25">
      <c r="A65522" t="s">
        <v>225996</v>
      </c>
      <c r="B65522" t="s">
        <v>225997</v>
      </c>
      <c r="C65522" t="s">
        <v>225998</v>
      </c>
      <c r="D65522" t="s">
        <v>70</v>
      </c>
      <c r="E65522" t="s">
        <v>14</v>
      </c>
      <c r="F65522" t="s">
        <v>4980</v>
      </c>
      <c r="H65522" t="s">
        <v>4981</v>
      </c>
      <c r="I65522" t="s">
        <v>4981</v>
      </c>
      <c r="J65522" s="1">
        <v>38725</v>
      </c>
      <c r="K65522" t="b">
        <f>IFERROR(VLOOKUP(F65522,english_mapping!A:B,2,FALSE),"NA")</f>
        <v>1</v>
      </c>
      <c r="L65522" t="str">
        <f t="shared" si="1023"/>
        <v>E-Commerce</v>
      </c>
    </row>
    <row r="65523" spans="1:12" x14ac:dyDescent="0.25">
      <c r="A65523" t="s">
        <v>225999</v>
      </c>
      <c r="B65523" t="s">
        <v>226000</v>
      </c>
      <c r="C65523" t="s">
        <v>226001</v>
      </c>
      <c r="D65523" t="s">
        <v>32445</v>
      </c>
      <c r="E65523" t="s">
        <v>14</v>
      </c>
      <c r="F65523" t="s">
        <v>21</v>
      </c>
      <c r="G65523" t="s">
        <v>655</v>
      </c>
      <c r="H65523" t="s">
        <v>656</v>
      </c>
      <c r="I65523" t="s">
        <v>7643</v>
      </c>
      <c r="J65523" s="1">
        <v>39448</v>
      </c>
      <c r="K65523" t="b">
        <f>IFERROR(VLOOKUP(F65523,english_mapping!A:B,2,FALSE),"NA")</f>
        <v>1</v>
      </c>
      <c r="L65523" t="str">
        <f t="shared" si="1023"/>
        <v>Games</v>
      </c>
    </row>
    <row r="65524" spans="1:12" x14ac:dyDescent="0.25">
      <c r="A65524" t="s">
        <v>226002</v>
      </c>
      <c r="B65524" t="s">
        <v>226003</v>
      </c>
      <c r="C65524" t="s">
        <v>226004</v>
      </c>
      <c r="D65524" t="s">
        <v>226005</v>
      </c>
      <c r="E65524" t="s">
        <v>109</v>
      </c>
      <c r="F65524" t="s">
        <v>21</v>
      </c>
      <c r="G65524" t="s">
        <v>4078</v>
      </c>
      <c r="H65524" t="s">
        <v>4079</v>
      </c>
      <c r="I65524" t="s">
        <v>13049</v>
      </c>
      <c r="J65524" s="1">
        <v>39814</v>
      </c>
      <c r="K65524" t="b">
        <f>IFERROR(VLOOKUP(F65524,english_mapping!A:B,2,FALSE),"NA")</f>
        <v>1</v>
      </c>
      <c r="L65524" t="str">
        <f t="shared" si="1023"/>
        <v>Audio</v>
      </c>
    </row>
    <row r="65525" spans="1:12" x14ac:dyDescent="0.25">
      <c r="A65525" t="s">
        <v>226006</v>
      </c>
      <c r="B65525" t="s">
        <v>226007</v>
      </c>
      <c r="C65525" t="s">
        <v>226008</v>
      </c>
      <c r="D65525" t="s">
        <v>226009</v>
      </c>
      <c r="E65525" t="s">
        <v>14</v>
      </c>
      <c r="F65525" t="s">
        <v>462</v>
      </c>
      <c r="G65525">
        <v>48</v>
      </c>
      <c r="H65525" t="s">
        <v>463</v>
      </c>
      <c r="I65525" t="s">
        <v>463</v>
      </c>
      <c r="J65525" s="1">
        <v>41640</v>
      </c>
      <c r="K65525" t="b">
        <f>IFERROR(VLOOKUP(F65525,english_mapping!A:B,2,FALSE),"NA")</f>
        <v>0</v>
      </c>
      <c r="L65525" t="str">
        <f t="shared" si="1023"/>
        <v>Law Enforcement</v>
      </c>
    </row>
    <row r="65526" spans="1:12" x14ac:dyDescent="0.25">
      <c r="A65526" t="s">
        <v>226010</v>
      </c>
      <c r="B65526" t="s">
        <v>226011</v>
      </c>
      <c r="C65526" t="s">
        <v>226012</v>
      </c>
      <c r="D65526" t="s">
        <v>32</v>
      </c>
      <c r="E65526" t="s">
        <v>205</v>
      </c>
      <c r="J65526" s="1">
        <v>41275</v>
      </c>
      <c r="K65526" t="str">
        <f>IFERROR(VLOOKUP(F65526,english_mapping!A:B,2,FALSE),"NA")</f>
        <v>NA</v>
      </c>
      <c r="L65526" t="str">
        <f t="shared" si="1023"/>
        <v>Curated Web</v>
      </c>
    </row>
    <row r="65527" spans="1:12" x14ac:dyDescent="0.25">
      <c r="A65527" t="s">
        <v>226013</v>
      </c>
      <c r="B65527" t="s">
        <v>226014</v>
      </c>
      <c r="C65527" t="s">
        <v>226015</v>
      </c>
      <c r="D65527" t="s">
        <v>226016</v>
      </c>
      <c r="E65527" t="s">
        <v>14</v>
      </c>
      <c r="F65527" t="s">
        <v>21</v>
      </c>
      <c r="G65527" t="s">
        <v>5067</v>
      </c>
      <c r="H65527" t="s">
        <v>5068</v>
      </c>
      <c r="I65527" t="s">
        <v>5068</v>
      </c>
      <c r="J65527" s="1">
        <v>41640</v>
      </c>
      <c r="K65527" t="b">
        <f>IFERROR(VLOOKUP(F65527,english_mapping!A:B,2,FALSE),"NA")</f>
        <v>1</v>
      </c>
      <c r="L65527" t="str">
        <f t="shared" si="1023"/>
        <v>Apps</v>
      </c>
    </row>
    <row r="65528" spans="1:12" x14ac:dyDescent="0.25">
      <c r="A65528" t="s">
        <v>226017</v>
      </c>
      <c r="B65528" t="s">
        <v>226018</v>
      </c>
      <c r="C65528" t="s">
        <v>226019</v>
      </c>
      <c r="D65528" t="s">
        <v>45</v>
      </c>
      <c r="E65528" t="s">
        <v>14</v>
      </c>
      <c r="F65528" t="s">
        <v>21</v>
      </c>
      <c r="G65528" t="s">
        <v>101</v>
      </c>
      <c r="H65528" t="s">
        <v>102</v>
      </c>
      <c r="I65528" t="s">
        <v>103</v>
      </c>
      <c r="J65528" t="s">
        <v>54983</v>
      </c>
      <c r="K65528" t="b">
        <f>IFERROR(VLOOKUP(F65528,english_mapping!A:B,2,FALSE),"NA")</f>
        <v>1</v>
      </c>
      <c r="L65528" t="str">
        <f t="shared" si="1023"/>
        <v>Games</v>
      </c>
    </row>
    <row r="65529" spans="1:12" x14ac:dyDescent="0.25">
      <c r="A65529" t="s">
        <v>226020</v>
      </c>
      <c r="B65529" t="s">
        <v>226021</v>
      </c>
      <c r="C65529" t="s">
        <v>226022</v>
      </c>
      <c r="E65529" t="s">
        <v>14</v>
      </c>
      <c r="J65529" t="s">
        <v>1019</v>
      </c>
      <c r="K65529" t="str">
        <f>IFERROR(VLOOKUP(F65529,english_mapping!A:B,2,FALSE),"NA")</f>
        <v>NA</v>
      </c>
      <c r="L65529">
        <f t="shared" si="1023"/>
        <v>0</v>
      </c>
    </row>
    <row r="65530" spans="1:12" x14ac:dyDescent="0.25">
      <c r="A65530" t="s">
        <v>226023</v>
      </c>
      <c r="B65530" t="s">
        <v>226024</v>
      </c>
      <c r="C65530" t="s">
        <v>226025</v>
      </c>
      <c r="D65530" t="s">
        <v>226026</v>
      </c>
      <c r="E65530" t="s">
        <v>14</v>
      </c>
      <c r="F65530" t="s">
        <v>21</v>
      </c>
      <c r="G65530" t="s">
        <v>39</v>
      </c>
      <c r="H65530" t="s">
        <v>281</v>
      </c>
      <c r="I65530" t="s">
        <v>9503</v>
      </c>
      <c r="J65530" s="1">
        <v>41275</v>
      </c>
      <c r="K65530" t="b">
        <f>IFERROR(VLOOKUP(F65530,english_mapping!A:B,2,FALSE),"NA")</f>
        <v>1</v>
      </c>
      <c r="L65530" t="str">
        <f t="shared" si="1023"/>
        <v>Digital Media</v>
      </c>
    </row>
    <row r="65531" spans="1:12" x14ac:dyDescent="0.25">
      <c r="A65531" t="s">
        <v>226027</v>
      </c>
      <c r="B65531" t="s">
        <v>226028</v>
      </c>
      <c r="C65531" t="s">
        <v>226029</v>
      </c>
      <c r="D65531" t="s">
        <v>226030</v>
      </c>
      <c r="E65531" t="s">
        <v>14</v>
      </c>
      <c r="K65531" t="str">
        <f>IFERROR(VLOOKUP(F65531,english_mapping!A:B,2,FALSE),"NA")</f>
        <v>NA</v>
      </c>
      <c r="L65531" t="str">
        <f t="shared" si="1023"/>
        <v>Collaboration</v>
      </c>
    </row>
    <row r="65532" spans="1:12" x14ac:dyDescent="0.25">
      <c r="A65532" t="s">
        <v>226031</v>
      </c>
      <c r="B65532" t="s">
        <v>226032</v>
      </c>
      <c r="C65532" t="s">
        <v>226033</v>
      </c>
      <c r="D65532" t="s">
        <v>226034</v>
      </c>
      <c r="E65532" t="s">
        <v>14</v>
      </c>
      <c r="F65532" t="s">
        <v>484</v>
      </c>
      <c r="J65532" s="1">
        <v>39448</v>
      </c>
      <c r="K65532" t="b">
        <f>IFERROR(VLOOKUP(F65532,english_mapping!A:B,2,FALSE),"NA")</f>
        <v>1</v>
      </c>
      <c r="L65532" t="str">
        <f t="shared" si="1023"/>
        <v>Advertising</v>
      </c>
    </row>
    <row r="65533" spans="1:12" x14ac:dyDescent="0.25">
      <c r="A65533" t="s">
        <v>226035</v>
      </c>
      <c r="B65533" t="s">
        <v>226036</v>
      </c>
      <c r="C65533" t="s">
        <v>226037</v>
      </c>
      <c r="D65533" t="s">
        <v>65</v>
      </c>
      <c r="E65533" t="s">
        <v>14</v>
      </c>
      <c r="F65533" t="s">
        <v>33</v>
      </c>
      <c r="G65533">
        <v>23</v>
      </c>
      <c r="H65533" t="s">
        <v>179</v>
      </c>
      <c r="I65533" t="s">
        <v>179</v>
      </c>
      <c r="J65533" s="1">
        <v>40183</v>
      </c>
      <c r="K65533" t="b">
        <f>IFERROR(VLOOKUP(F65533,english_mapping!A:B,2,FALSE),"NA")</f>
        <v>0</v>
      </c>
      <c r="L65533" t="str">
        <f t="shared" si="1023"/>
        <v>Mobile</v>
      </c>
    </row>
    <row r="65534" spans="1:12" x14ac:dyDescent="0.25">
      <c r="A65534" t="s">
        <v>226038</v>
      </c>
      <c r="B65534" t="s">
        <v>226039</v>
      </c>
      <c r="C65534" t="s">
        <v>226040</v>
      </c>
      <c r="E65534" t="s">
        <v>205</v>
      </c>
      <c r="K65534" t="str">
        <f>IFERROR(VLOOKUP(F65534,english_mapping!A:B,2,FALSE),"NA")</f>
        <v>NA</v>
      </c>
      <c r="L65534">
        <f t="shared" si="1023"/>
        <v>0</v>
      </c>
    </row>
    <row r="65535" spans="1:12" x14ac:dyDescent="0.25">
      <c r="A65535" t="s">
        <v>226041</v>
      </c>
      <c r="B65535" t="s">
        <v>226042</v>
      </c>
      <c r="C65535" t="s">
        <v>226043</v>
      </c>
      <c r="D65535" t="s">
        <v>226044</v>
      </c>
      <c r="E65535" t="s">
        <v>14</v>
      </c>
      <c r="F65535" t="s">
        <v>21</v>
      </c>
      <c r="G65535" t="s">
        <v>101</v>
      </c>
      <c r="H65535" t="s">
        <v>102</v>
      </c>
      <c r="I65535" t="s">
        <v>103</v>
      </c>
      <c r="J65535" s="1">
        <v>41642</v>
      </c>
      <c r="K65535" t="b">
        <f>IFERROR(VLOOKUP(F65535,english_mapping!A:B,2,FALSE),"NA")</f>
        <v>1</v>
      </c>
      <c r="L65535" t="str">
        <f t="shared" si="1023"/>
        <v>Advertising</v>
      </c>
    </row>
    <row r="65536" spans="1:12" x14ac:dyDescent="0.25">
      <c r="A65536" t="s">
        <v>226045</v>
      </c>
      <c r="B65536" t="s">
        <v>226046</v>
      </c>
      <c r="C65536" t="s">
        <v>226047</v>
      </c>
      <c r="D65536" t="s">
        <v>38</v>
      </c>
      <c r="E65536" t="s">
        <v>14</v>
      </c>
      <c r="F65536" t="s">
        <v>21</v>
      </c>
      <c r="G65536" t="s">
        <v>285</v>
      </c>
      <c r="H65536" t="s">
        <v>889</v>
      </c>
      <c r="I65536" t="s">
        <v>889</v>
      </c>
      <c r="J65536" s="1">
        <v>41283</v>
      </c>
      <c r="K65536" t="b">
        <f>IFERROR(VLOOKUP(F65536,english_mapping!A:B,2,FALSE),"NA")</f>
        <v>1</v>
      </c>
      <c r="L65536" t="str">
        <f t="shared" si="1023"/>
        <v>Software</v>
      </c>
    </row>
    <row r="65537" spans="1:12" x14ac:dyDescent="0.25">
      <c r="A65537" t="s">
        <v>226048</v>
      </c>
      <c r="B65537" t="s">
        <v>226049</v>
      </c>
      <c r="C65537" t="s">
        <v>226050</v>
      </c>
      <c r="D65537" t="s">
        <v>226051</v>
      </c>
      <c r="E65537" t="s">
        <v>14</v>
      </c>
      <c r="F65537" t="s">
        <v>52</v>
      </c>
      <c r="G65537" t="s">
        <v>3417</v>
      </c>
      <c r="H65537" t="s">
        <v>3418</v>
      </c>
      <c r="I65537" t="s">
        <v>3419</v>
      </c>
      <c r="K65537" t="b">
        <f>IFERROR(VLOOKUP(F65537,english_mapping!A:B,2,FALSE),"NA")</f>
        <v>1</v>
      </c>
      <c r="L65537" t="str">
        <f t="shared" si="1023"/>
        <v>Design</v>
      </c>
    </row>
    <row r="65538" spans="1:12" x14ac:dyDescent="0.25">
      <c r="A65538" t="s">
        <v>226052</v>
      </c>
      <c r="B65538" t="s">
        <v>226053</v>
      </c>
      <c r="C65538" t="s">
        <v>226054</v>
      </c>
      <c r="D65538" t="s">
        <v>226055</v>
      </c>
      <c r="E65538" t="s">
        <v>14</v>
      </c>
      <c r="F65538" t="s">
        <v>52</v>
      </c>
      <c r="G65538" t="s">
        <v>53</v>
      </c>
      <c r="H65538" t="s">
        <v>27476</v>
      </c>
      <c r="I65538" t="s">
        <v>27476</v>
      </c>
      <c r="J65538" s="1">
        <v>40913</v>
      </c>
      <c r="K65538" t="b">
        <f>IFERROR(VLOOKUP(F65538,english_mapping!A:B,2,FALSE),"NA")</f>
        <v>1</v>
      </c>
      <c r="L65538" t="str">
        <f t="shared" si="1023"/>
        <v>Collaboration</v>
      </c>
    </row>
    <row r="65539" spans="1:12" x14ac:dyDescent="0.25">
      <c r="A65539" t="s">
        <v>226056</v>
      </c>
      <c r="B65539" t="s">
        <v>226057</v>
      </c>
      <c r="C65539" t="s">
        <v>226058</v>
      </c>
      <c r="D65539" t="s">
        <v>71850</v>
      </c>
      <c r="E65539" t="s">
        <v>701</v>
      </c>
      <c r="F65539" t="s">
        <v>33</v>
      </c>
      <c r="G65539">
        <v>30</v>
      </c>
      <c r="H65539" t="s">
        <v>385</v>
      </c>
      <c r="I65539" t="s">
        <v>385</v>
      </c>
      <c r="J65539" s="1">
        <v>38356</v>
      </c>
      <c r="K65539" t="b">
        <f>IFERROR(VLOOKUP(F65539,english_mapping!A:B,2,FALSE),"NA")</f>
        <v>0</v>
      </c>
      <c r="L65539" t="str">
        <f t="shared" si="1023"/>
        <v>Games</v>
      </c>
    </row>
    <row r="65540" spans="1:12" x14ac:dyDescent="0.25">
      <c r="A65540" t="s">
        <v>226059</v>
      </c>
      <c r="B65540" t="s">
        <v>226060</v>
      </c>
      <c r="C65540" t="s">
        <v>226061</v>
      </c>
      <c r="D65540" t="s">
        <v>89</v>
      </c>
      <c r="E65540" t="s">
        <v>14</v>
      </c>
      <c r="F65540" t="s">
        <v>2323</v>
      </c>
      <c r="G65540">
        <v>17</v>
      </c>
      <c r="H65540" t="s">
        <v>23133</v>
      </c>
      <c r="I65540" t="s">
        <v>23134</v>
      </c>
      <c r="K65540" t="b">
        <f>IFERROR(VLOOKUP(F65540,english_mapping!A:B,2,FALSE),"NA")</f>
        <v>0</v>
      </c>
      <c r="L65540" t="str">
        <f t="shared" ref="L65540:L65603" si="1024">IFERROR(LEFT(D65540,(FIND("|",D65540))-1),D65540)</f>
        <v>Health and Wellness</v>
      </c>
    </row>
    <row r="65541" spans="1:12" x14ac:dyDescent="0.25">
      <c r="A65541" t="s">
        <v>226062</v>
      </c>
      <c r="B65541" t="s">
        <v>226063</v>
      </c>
      <c r="C65541" t="s">
        <v>226064</v>
      </c>
      <c r="D65541" t="s">
        <v>19637</v>
      </c>
      <c r="E65541" t="s">
        <v>14</v>
      </c>
      <c r="F65541" t="s">
        <v>33</v>
      </c>
      <c r="G65541">
        <v>22</v>
      </c>
      <c r="H65541" t="s">
        <v>34</v>
      </c>
      <c r="I65541" t="s">
        <v>34</v>
      </c>
      <c r="J65541" t="s">
        <v>27792</v>
      </c>
      <c r="K65541" t="b">
        <f>IFERROR(VLOOKUP(F65541,english_mapping!A:B,2,FALSE),"NA")</f>
        <v>0</v>
      </c>
      <c r="L65541" t="str">
        <f t="shared" si="1024"/>
        <v>Public Transportation</v>
      </c>
    </row>
    <row r="65542" spans="1:12" x14ac:dyDescent="0.25">
      <c r="A65542" t="s">
        <v>226065</v>
      </c>
      <c r="B65542" t="s">
        <v>226066</v>
      </c>
      <c r="C65542" t="s">
        <v>226067</v>
      </c>
      <c r="E65542" t="s">
        <v>14</v>
      </c>
      <c r="K65542" t="str">
        <f>IFERROR(VLOOKUP(F65542,english_mapping!A:B,2,FALSE),"NA")</f>
        <v>NA</v>
      </c>
      <c r="L65542">
        <f t="shared" si="1024"/>
        <v>0</v>
      </c>
    </row>
    <row r="65543" spans="1:12" x14ac:dyDescent="0.25">
      <c r="A65543" t="s">
        <v>226068</v>
      </c>
      <c r="B65543" t="s">
        <v>226069</v>
      </c>
      <c r="D65543" t="s">
        <v>449</v>
      </c>
      <c r="E65543" t="s">
        <v>14</v>
      </c>
      <c r="F65543" t="s">
        <v>46</v>
      </c>
      <c r="H65543" t="s">
        <v>47</v>
      </c>
      <c r="I65543" t="s">
        <v>47</v>
      </c>
      <c r="J65543" t="s">
        <v>17931</v>
      </c>
      <c r="K65543" t="b">
        <f>IFERROR(VLOOKUP(F65543,english_mapping!A:B,2,FALSE),"NA")</f>
        <v>0</v>
      </c>
      <c r="L65543" t="str">
        <f t="shared" si="1024"/>
        <v>Finance</v>
      </c>
    </row>
    <row r="65544" spans="1:12" x14ac:dyDescent="0.25">
      <c r="A65544" t="s">
        <v>226070</v>
      </c>
      <c r="B65544" t="s">
        <v>226071</v>
      </c>
      <c r="C65544" t="s">
        <v>226072</v>
      </c>
      <c r="D65544" t="s">
        <v>2418</v>
      </c>
      <c r="E65544" t="s">
        <v>14</v>
      </c>
      <c r="F65544" t="s">
        <v>21</v>
      </c>
      <c r="G65544" t="s">
        <v>822</v>
      </c>
      <c r="H65544" t="s">
        <v>823</v>
      </c>
      <c r="I65544" t="s">
        <v>6261</v>
      </c>
      <c r="J65544" s="1">
        <v>39814</v>
      </c>
      <c r="K65544" t="b">
        <f>IFERROR(VLOOKUP(F65544,english_mapping!A:B,2,FALSE),"NA")</f>
        <v>1</v>
      </c>
      <c r="L65544" t="str">
        <f t="shared" si="1024"/>
        <v>Food Processing</v>
      </c>
    </row>
    <row r="65545" spans="1:12" x14ac:dyDescent="0.25">
      <c r="A65545" t="s">
        <v>226073</v>
      </c>
      <c r="B65545" t="s">
        <v>226074</v>
      </c>
      <c r="C65545" t="s">
        <v>226075</v>
      </c>
      <c r="D65545" t="s">
        <v>755</v>
      </c>
      <c r="E65545" t="s">
        <v>14</v>
      </c>
      <c r="F65545" t="s">
        <v>21</v>
      </c>
      <c r="G65545" t="s">
        <v>59</v>
      </c>
      <c r="H65545" t="s">
        <v>60</v>
      </c>
      <c r="I65545" t="s">
        <v>269</v>
      </c>
      <c r="J65545" s="1">
        <v>39448</v>
      </c>
      <c r="K65545" t="b">
        <f>IFERROR(VLOOKUP(F65545,english_mapping!A:B,2,FALSE),"NA")</f>
        <v>1</v>
      </c>
      <c r="L65545" t="str">
        <f t="shared" si="1024"/>
        <v>Hardware + Software</v>
      </c>
    </row>
    <row r="65546" spans="1:12" x14ac:dyDescent="0.25">
      <c r="A65546" t="s">
        <v>226076</v>
      </c>
      <c r="B65546" t="s">
        <v>226077</v>
      </c>
      <c r="C65546" t="s">
        <v>226078</v>
      </c>
      <c r="D65546" t="s">
        <v>226079</v>
      </c>
      <c r="E65546" t="s">
        <v>14</v>
      </c>
      <c r="J65546" t="s">
        <v>33796</v>
      </c>
      <c r="K65546" t="str">
        <f>IFERROR(VLOOKUP(F65546,english_mapping!A:B,2,FALSE),"NA")</f>
        <v>NA</v>
      </c>
      <c r="L65546" t="str">
        <f t="shared" si="1024"/>
        <v>Delivery</v>
      </c>
    </row>
    <row r="65547" spans="1:12" x14ac:dyDescent="0.25">
      <c r="A65547" t="s">
        <v>226080</v>
      </c>
      <c r="B65547" t="s">
        <v>226081</v>
      </c>
      <c r="C65547" t="s">
        <v>226082</v>
      </c>
      <c r="D65547" t="s">
        <v>356</v>
      </c>
      <c r="E65547" t="s">
        <v>14</v>
      </c>
      <c r="F65547" t="s">
        <v>21</v>
      </c>
      <c r="G65547" t="s">
        <v>59</v>
      </c>
      <c r="H65547" t="s">
        <v>60</v>
      </c>
      <c r="I65547" t="s">
        <v>2772</v>
      </c>
      <c r="J65547" s="1">
        <v>38353</v>
      </c>
      <c r="K65547" t="b">
        <f>IFERROR(VLOOKUP(F65547,english_mapping!A:B,2,FALSE),"NA")</f>
        <v>1</v>
      </c>
      <c r="L65547" t="str">
        <f t="shared" si="1024"/>
        <v>Manufacturing</v>
      </c>
    </row>
    <row r="65548" spans="1:12" x14ac:dyDescent="0.25">
      <c r="A65548" t="s">
        <v>226083</v>
      </c>
      <c r="B65548" t="s">
        <v>226084</v>
      </c>
      <c r="C65548" t="s">
        <v>226085</v>
      </c>
      <c r="D65548" t="s">
        <v>45</v>
      </c>
      <c r="E65548" t="s">
        <v>109</v>
      </c>
      <c r="F65548" t="s">
        <v>21</v>
      </c>
      <c r="G65548" t="s">
        <v>138</v>
      </c>
      <c r="H65548" t="s">
        <v>139</v>
      </c>
      <c r="I65548" t="s">
        <v>139</v>
      </c>
      <c r="J65548" s="1">
        <v>39814</v>
      </c>
      <c r="K65548" t="b">
        <f>IFERROR(VLOOKUP(F65548,english_mapping!A:B,2,FALSE),"NA")</f>
        <v>1</v>
      </c>
      <c r="L65548" t="str">
        <f t="shared" si="1024"/>
        <v>Games</v>
      </c>
    </row>
    <row r="65549" spans="1:12" x14ac:dyDescent="0.25">
      <c r="A65549" t="s">
        <v>226086</v>
      </c>
      <c r="B65549" t="s">
        <v>226087</v>
      </c>
      <c r="C65549" t="s">
        <v>226088</v>
      </c>
      <c r="D65549" t="s">
        <v>226089</v>
      </c>
      <c r="E65549" t="s">
        <v>14</v>
      </c>
      <c r="F65549" t="s">
        <v>21</v>
      </c>
      <c r="G65549" t="s">
        <v>101</v>
      </c>
      <c r="H65549" t="s">
        <v>3921</v>
      </c>
      <c r="I65549" t="s">
        <v>3921</v>
      </c>
      <c r="J65549" s="1">
        <v>40915</v>
      </c>
      <c r="K65549" t="b">
        <f>IFERROR(VLOOKUP(F65549,english_mapping!A:B,2,FALSE),"NA")</f>
        <v>1</v>
      </c>
      <c r="L65549" t="str">
        <f t="shared" si="1024"/>
        <v>Finance</v>
      </c>
    </row>
    <row r="65550" spans="1:12" x14ac:dyDescent="0.25">
      <c r="A65550" t="s">
        <v>226090</v>
      </c>
      <c r="B65550" t="s">
        <v>226091</v>
      </c>
      <c r="C65550" t="s">
        <v>226092</v>
      </c>
      <c r="D65550" t="s">
        <v>226093</v>
      </c>
      <c r="E65550" t="s">
        <v>14</v>
      </c>
      <c r="F65550" t="s">
        <v>21</v>
      </c>
      <c r="G65550" t="s">
        <v>59</v>
      </c>
      <c r="H65550" t="s">
        <v>60</v>
      </c>
      <c r="I65550" t="s">
        <v>66</v>
      </c>
      <c r="J65550" t="s">
        <v>31565</v>
      </c>
      <c r="K65550" t="b">
        <f>IFERROR(VLOOKUP(F65550,english_mapping!A:B,2,FALSE),"NA")</f>
        <v>1</v>
      </c>
      <c r="L65550" t="str">
        <f t="shared" si="1024"/>
        <v>Android</v>
      </c>
    </row>
    <row r="65551" spans="1:12" x14ac:dyDescent="0.25">
      <c r="A65551" t="s">
        <v>226094</v>
      </c>
      <c r="B65551" t="s">
        <v>226095</v>
      </c>
      <c r="C65551" t="s">
        <v>226096</v>
      </c>
      <c r="D65551" t="s">
        <v>226097</v>
      </c>
      <c r="E65551" t="s">
        <v>14</v>
      </c>
      <c r="F65551" t="s">
        <v>3397</v>
      </c>
      <c r="G65551">
        <v>14</v>
      </c>
      <c r="H65551" t="s">
        <v>4549</v>
      </c>
      <c r="I65551" t="s">
        <v>4549</v>
      </c>
      <c r="J65551" s="1">
        <v>40909</v>
      </c>
      <c r="K65551" t="b">
        <f>IFERROR(VLOOKUP(F65551,english_mapping!A:B,2,FALSE),"NA")</f>
        <v>0</v>
      </c>
      <c r="L65551" t="str">
        <f t="shared" si="1024"/>
        <v>Curated Web</v>
      </c>
    </row>
    <row r="65552" spans="1:12" x14ac:dyDescent="0.25">
      <c r="A65552" t="s">
        <v>226098</v>
      </c>
      <c r="B65552" t="s">
        <v>226099</v>
      </c>
      <c r="C65552" t="s">
        <v>226100</v>
      </c>
      <c r="D65552" t="s">
        <v>51</v>
      </c>
      <c r="E65552" t="s">
        <v>14</v>
      </c>
      <c r="F65552" t="s">
        <v>21</v>
      </c>
      <c r="G65552" t="s">
        <v>1035</v>
      </c>
      <c r="H65552" t="s">
        <v>1036</v>
      </c>
      <c r="I65552" t="s">
        <v>46024</v>
      </c>
      <c r="J65552" s="1">
        <v>33604</v>
      </c>
      <c r="K65552" t="b">
        <f>IFERROR(VLOOKUP(F65552,english_mapping!A:B,2,FALSE),"NA")</f>
        <v>1</v>
      </c>
      <c r="L65552" t="str">
        <f t="shared" si="1024"/>
        <v>Biotechnology</v>
      </c>
    </row>
    <row r="65553" spans="1:12" x14ac:dyDescent="0.25">
      <c r="A65553" t="s">
        <v>226101</v>
      </c>
      <c r="B65553" t="s">
        <v>226102</v>
      </c>
      <c r="D65553" t="s">
        <v>45</v>
      </c>
      <c r="E65553" t="s">
        <v>109</v>
      </c>
      <c r="F65553" t="s">
        <v>21</v>
      </c>
      <c r="G65553" t="s">
        <v>59</v>
      </c>
      <c r="H65553" t="s">
        <v>60</v>
      </c>
      <c r="I65553" t="s">
        <v>3044</v>
      </c>
      <c r="J65553" s="1">
        <v>40179</v>
      </c>
      <c r="K65553" t="b">
        <f>IFERROR(VLOOKUP(F65553,english_mapping!A:B,2,FALSE),"NA")</f>
        <v>1</v>
      </c>
      <c r="L65553" t="str">
        <f t="shared" si="1024"/>
        <v>Games</v>
      </c>
    </row>
    <row r="65554" spans="1:12" x14ac:dyDescent="0.25">
      <c r="A65554" t="s">
        <v>226103</v>
      </c>
      <c r="B65554" t="s">
        <v>226104</v>
      </c>
      <c r="C65554" t="s">
        <v>226105</v>
      </c>
      <c r="D65554" t="s">
        <v>51</v>
      </c>
      <c r="E65554" t="s">
        <v>109</v>
      </c>
      <c r="F65554" t="s">
        <v>21</v>
      </c>
      <c r="G65554" t="s">
        <v>59</v>
      </c>
      <c r="H65554" t="s">
        <v>1249</v>
      </c>
      <c r="I65554" t="s">
        <v>1249</v>
      </c>
      <c r="J65554" s="1">
        <v>37987</v>
      </c>
      <c r="K65554" t="b">
        <f>IFERROR(VLOOKUP(F65554,english_mapping!A:B,2,FALSE),"NA")</f>
        <v>1</v>
      </c>
      <c r="L65554" t="str">
        <f t="shared" si="1024"/>
        <v>Biotechnology</v>
      </c>
    </row>
    <row r="65555" spans="1:12" x14ac:dyDescent="0.25">
      <c r="A65555" t="s">
        <v>226106</v>
      </c>
      <c r="B65555" t="s">
        <v>226107</v>
      </c>
      <c r="C65555" t="s">
        <v>226108</v>
      </c>
      <c r="D65555" t="s">
        <v>246</v>
      </c>
      <c r="E65555" t="s">
        <v>14</v>
      </c>
      <c r="F65555" t="s">
        <v>21</v>
      </c>
      <c r="G65555" t="s">
        <v>101</v>
      </c>
      <c r="H65555" t="s">
        <v>102</v>
      </c>
      <c r="I65555" t="s">
        <v>103</v>
      </c>
      <c r="J65555" s="1">
        <v>38718</v>
      </c>
      <c r="K65555" t="b">
        <f>IFERROR(VLOOKUP(F65555,english_mapping!A:B,2,FALSE),"NA")</f>
        <v>1</v>
      </c>
      <c r="L65555" t="str">
        <f t="shared" si="1024"/>
        <v>Fashion</v>
      </c>
    </row>
    <row r="65556" spans="1:12" x14ac:dyDescent="0.25">
      <c r="A65556" t="s">
        <v>226109</v>
      </c>
      <c r="B65556" t="s">
        <v>226110</v>
      </c>
      <c r="C65556" t="s">
        <v>226111</v>
      </c>
      <c r="D65556" t="s">
        <v>1433</v>
      </c>
      <c r="E65556" t="s">
        <v>205</v>
      </c>
      <c r="F65556" t="s">
        <v>14637</v>
      </c>
      <c r="G65556">
        <v>8</v>
      </c>
      <c r="H65556" t="s">
        <v>29719</v>
      </c>
      <c r="I65556" t="s">
        <v>29719</v>
      </c>
      <c r="J65556" t="s">
        <v>41364</v>
      </c>
      <c r="K65556" t="b">
        <f>IFERROR(VLOOKUP(F65556,english_mapping!A:B,2,FALSE),"NA")</f>
        <v>1</v>
      </c>
      <c r="L65556" t="str">
        <f t="shared" si="1024"/>
        <v>Web Hosting</v>
      </c>
    </row>
    <row r="65557" spans="1:12" x14ac:dyDescent="0.25">
      <c r="A65557" t="s">
        <v>226112</v>
      </c>
      <c r="B65557" t="s">
        <v>226113</v>
      </c>
      <c r="C65557" t="s">
        <v>226114</v>
      </c>
      <c r="D65557" t="s">
        <v>133577</v>
      </c>
      <c r="E65557" t="s">
        <v>14</v>
      </c>
      <c r="F65557" t="s">
        <v>21</v>
      </c>
      <c r="G65557" t="s">
        <v>59</v>
      </c>
      <c r="H65557" t="s">
        <v>987</v>
      </c>
      <c r="I65557" t="s">
        <v>988</v>
      </c>
      <c r="J65557" s="1">
        <v>40544</v>
      </c>
      <c r="K65557" t="b">
        <f>IFERROR(VLOOKUP(F65557,english_mapping!A:B,2,FALSE),"NA")</f>
        <v>1</v>
      </c>
      <c r="L65557" t="str">
        <f t="shared" si="1024"/>
        <v>Cloud Computing</v>
      </c>
    </row>
    <row r="65558" spans="1:12" x14ac:dyDescent="0.25">
      <c r="A65558" t="s">
        <v>226115</v>
      </c>
      <c r="B65558" t="s">
        <v>226116</v>
      </c>
      <c r="C65558" t="s">
        <v>226117</v>
      </c>
      <c r="D65558" t="s">
        <v>97267</v>
      </c>
      <c r="E65558" t="s">
        <v>205</v>
      </c>
      <c r="F65558" t="s">
        <v>21</v>
      </c>
      <c r="G65558" t="s">
        <v>434</v>
      </c>
      <c r="H65558" t="s">
        <v>535</v>
      </c>
      <c r="I65558" t="s">
        <v>3742</v>
      </c>
      <c r="J65558" s="1">
        <v>37257</v>
      </c>
      <c r="K65558" t="b">
        <f>IFERROR(VLOOKUP(F65558,english_mapping!A:B,2,FALSE),"NA")</f>
        <v>1</v>
      </c>
      <c r="L65558" t="str">
        <f t="shared" si="1024"/>
        <v>Games</v>
      </c>
    </row>
    <row r="65559" spans="1:12" x14ac:dyDescent="0.25">
      <c r="A65559" t="s">
        <v>226118</v>
      </c>
      <c r="B65559" t="s">
        <v>226119</v>
      </c>
      <c r="C65559" t="s">
        <v>226120</v>
      </c>
      <c r="D65559" t="s">
        <v>38</v>
      </c>
      <c r="E65559" t="s">
        <v>14</v>
      </c>
      <c r="F65559" t="s">
        <v>321</v>
      </c>
      <c r="G65559">
        <v>7</v>
      </c>
      <c r="H65559" t="s">
        <v>20734</v>
      </c>
      <c r="I65559" t="s">
        <v>20734</v>
      </c>
      <c r="K65559" t="b">
        <f>IFERROR(VLOOKUP(F65559,english_mapping!A:B,2,FALSE),"NA")</f>
        <v>0</v>
      </c>
      <c r="L65559" t="str">
        <f t="shared" si="1024"/>
        <v>Software</v>
      </c>
    </row>
    <row r="65560" spans="1:12" x14ac:dyDescent="0.25">
      <c r="A65560" t="s">
        <v>226121</v>
      </c>
      <c r="B65560" t="s">
        <v>226122</v>
      </c>
      <c r="C65560" t="s">
        <v>226123</v>
      </c>
      <c r="D65560" t="s">
        <v>38</v>
      </c>
      <c r="E65560" t="s">
        <v>205</v>
      </c>
      <c r="F65560" t="s">
        <v>21</v>
      </c>
      <c r="G65560" t="s">
        <v>1300</v>
      </c>
      <c r="H65560" t="s">
        <v>1301</v>
      </c>
      <c r="I65560" t="s">
        <v>8864</v>
      </c>
      <c r="J65560" s="1">
        <v>38718</v>
      </c>
      <c r="K65560" t="b">
        <f>IFERROR(VLOOKUP(F65560,english_mapping!A:B,2,FALSE),"NA")</f>
        <v>1</v>
      </c>
      <c r="L65560" t="str">
        <f t="shared" si="1024"/>
        <v>Software</v>
      </c>
    </row>
    <row r="65561" spans="1:12" x14ac:dyDescent="0.25">
      <c r="A65561" t="s">
        <v>226124</v>
      </c>
      <c r="B65561" t="s">
        <v>226125</v>
      </c>
      <c r="C65561" t="s">
        <v>226126</v>
      </c>
      <c r="D65561" t="s">
        <v>226127</v>
      </c>
      <c r="E65561" t="s">
        <v>14</v>
      </c>
      <c r="F65561" t="s">
        <v>21</v>
      </c>
      <c r="G65561" t="s">
        <v>101</v>
      </c>
      <c r="H65561" t="s">
        <v>102</v>
      </c>
      <c r="I65561" t="s">
        <v>103</v>
      </c>
      <c r="J65561" s="1">
        <v>40909</v>
      </c>
      <c r="K65561" t="b">
        <f>IFERROR(VLOOKUP(F65561,english_mapping!A:B,2,FALSE),"NA")</f>
        <v>1</v>
      </c>
      <c r="L65561" t="str">
        <f t="shared" si="1024"/>
        <v>E-Commerce</v>
      </c>
    </row>
    <row r="65562" spans="1:12" x14ac:dyDescent="0.25">
      <c r="A65562" t="s">
        <v>226128</v>
      </c>
      <c r="B65562" t="s">
        <v>226129</v>
      </c>
      <c r="C65562" t="s">
        <v>226130</v>
      </c>
      <c r="D65562" t="s">
        <v>2381</v>
      </c>
      <c r="E65562" t="s">
        <v>14</v>
      </c>
      <c r="F65562" t="s">
        <v>21</v>
      </c>
      <c r="G65562" t="s">
        <v>1300</v>
      </c>
      <c r="H65562" t="s">
        <v>1301</v>
      </c>
      <c r="I65562" t="s">
        <v>6420</v>
      </c>
      <c r="J65562" s="1">
        <v>41275</v>
      </c>
      <c r="K65562" t="b">
        <f>IFERROR(VLOOKUP(F65562,english_mapping!A:B,2,FALSE),"NA")</f>
        <v>1</v>
      </c>
      <c r="L65562" t="str">
        <f t="shared" si="1024"/>
        <v>Consulting</v>
      </c>
    </row>
    <row r="65563" spans="1:12" x14ac:dyDescent="0.25">
      <c r="A65563" t="s">
        <v>226131</v>
      </c>
      <c r="B65563" t="s">
        <v>226132</v>
      </c>
      <c r="C65563" t="s">
        <v>226133</v>
      </c>
      <c r="D65563" t="s">
        <v>755</v>
      </c>
      <c r="E65563" t="s">
        <v>14</v>
      </c>
      <c r="F65563" t="s">
        <v>21</v>
      </c>
      <c r="G65563" t="s">
        <v>2631</v>
      </c>
      <c r="H65563" t="s">
        <v>9544</v>
      </c>
      <c r="I65563" t="s">
        <v>226134</v>
      </c>
      <c r="J65563" s="1">
        <v>40544</v>
      </c>
      <c r="K65563" t="b">
        <f>IFERROR(VLOOKUP(F65563,english_mapping!A:B,2,FALSE),"NA")</f>
        <v>1</v>
      </c>
      <c r="L65563" t="str">
        <f t="shared" si="1024"/>
        <v>Hardware + Software</v>
      </c>
    </row>
    <row r="65564" spans="1:12" x14ac:dyDescent="0.25">
      <c r="A65564" t="s">
        <v>226135</v>
      </c>
      <c r="B65564" t="s">
        <v>226136</v>
      </c>
      <c r="C65564" t="s">
        <v>226137</v>
      </c>
      <c r="D65564" t="s">
        <v>51</v>
      </c>
      <c r="E65564" t="s">
        <v>701</v>
      </c>
      <c r="F65564" t="s">
        <v>21</v>
      </c>
      <c r="G65564" t="s">
        <v>154</v>
      </c>
      <c r="H65564" t="s">
        <v>242</v>
      </c>
      <c r="I65564" t="s">
        <v>242</v>
      </c>
      <c r="J65564" s="1">
        <v>38353</v>
      </c>
      <c r="K65564" t="b">
        <f>IFERROR(VLOOKUP(F65564,english_mapping!A:B,2,FALSE),"NA")</f>
        <v>1</v>
      </c>
      <c r="L65564" t="str">
        <f t="shared" si="1024"/>
        <v>Biotechnology</v>
      </c>
    </row>
    <row r="65565" spans="1:12" x14ac:dyDescent="0.25">
      <c r="A65565" t="s">
        <v>226138</v>
      </c>
      <c r="B65565" t="s">
        <v>226139</v>
      </c>
      <c r="C65565" t="s">
        <v>226140</v>
      </c>
      <c r="D65565" t="s">
        <v>226141</v>
      </c>
      <c r="E65565" t="s">
        <v>14</v>
      </c>
      <c r="F65565" t="s">
        <v>52</v>
      </c>
      <c r="G65565" t="s">
        <v>53</v>
      </c>
      <c r="H65565" t="s">
        <v>54</v>
      </c>
      <c r="I65565" t="s">
        <v>54</v>
      </c>
      <c r="J65565" s="1">
        <v>37257</v>
      </c>
      <c r="K65565" t="b">
        <f>IFERROR(VLOOKUP(F65565,english_mapping!A:B,2,FALSE),"NA")</f>
        <v>1</v>
      </c>
      <c r="L65565" t="str">
        <f t="shared" si="1024"/>
        <v>Banking</v>
      </c>
    </row>
    <row r="65566" spans="1:12" x14ac:dyDescent="0.25">
      <c r="A65566" t="s">
        <v>226142</v>
      </c>
      <c r="B65566" t="s">
        <v>226143</v>
      </c>
      <c r="C65566" t="s">
        <v>226144</v>
      </c>
      <c r="D65566" t="s">
        <v>226145</v>
      </c>
      <c r="E65566" t="s">
        <v>14</v>
      </c>
      <c r="F65566" t="s">
        <v>21</v>
      </c>
      <c r="G65566" t="s">
        <v>59</v>
      </c>
      <c r="H65566" t="s">
        <v>60</v>
      </c>
      <c r="I65566" t="s">
        <v>5601</v>
      </c>
      <c r="J65566" s="1">
        <v>38353</v>
      </c>
      <c r="K65566" t="b">
        <f>IFERROR(VLOOKUP(F65566,english_mapping!A:B,2,FALSE),"NA")</f>
        <v>1</v>
      </c>
      <c r="L65566" t="str">
        <f t="shared" si="1024"/>
        <v>Ad Targeting</v>
      </c>
    </row>
    <row r="65567" spans="1:12" x14ac:dyDescent="0.25">
      <c r="A65567" t="s">
        <v>226146</v>
      </c>
      <c r="B65567" t="s">
        <v>226147</v>
      </c>
      <c r="C65567" t="s">
        <v>226148</v>
      </c>
      <c r="D65567" t="s">
        <v>666</v>
      </c>
      <c r="E65567" t="s">
        <v>14</v>
      </c>
      <c r="F65567" t="s">
        <v>21</v>
      </c>
      <c r="G65567" t="s">
        <v>59</v>
      </c>
      <c r="H65567" t="s">
        <v>10621</v>
      </c>
      <c r="I65567" t="s">
        <v>17044</v>
      </c>
      <c r="K65567" t="b">
        <f>IFERROR(VLOOKUP(F65567,english_mapping!A:B,2,FALSE),"NA")</f>
        <v>1</v>
      </c>
      <c r="L65567" t="str">
        <f t="shared" si="1024"/>
        <v>Technology</v>
      </c>
    </row>
    <row r="65568" spans="1:12" x14ac:dyDescent="0.25">
      <c r="A65568" t="s">
        <v>226149</v>
      </c>
      <c r="B65568" t="s">
        <v>226150</v>
      </c>
      <c r="C65568" t="s">
        <v>226151</v>
      </c>
      <c r="D65568" t="s">
        <v>70</v>
      </c>
      <c r="E65568" t="s">
        <v>14</v>
      </c>
      <c r="F65568" t="s">
        <v>124</v>
      </c>
      <c r="G65568" t="s">
        <v>125</v>
      </c>
      <c r="H65568" t="s">
        <v>126</v>
      </c>
      <c r="I65568" t="s">
        <v>126</v>
      </c>
      <c r="J65568" s="1">
        <v>40606</v>
      </c>
      <c r="K65568" t="b">
        <f>IFERROR(VLOOKUP(F65568,english_mapping!A:B,2,FALSE),"NA")</f>
        <v>1</v>
      </c>
      <c r="L65568" t="str">
        <f t="shared" si="1024"/>
        <v>E-Commerce</v>
      </c>
    </row>
    <row r="65569" spans="1:12" x14ac:dyDescent="0.25">
      <c r="A65569" t="s">
        <v>226152</v>
      </c>
      <c r="B65569" t="s">
        <v>226153</v>
      </c>
      <c r="C65569" t="s">
        <v>226154</v>
      </c>
      <c r="D65569" t="s">
        <v>226155</v>
      </c>
      <c r="E65569" t="s">
        <v>14</v>
      </c>
      <c r="F65569" t="s">
        <v>21</v>
      </c>
      <c r="G65569" t="s">
        <v>154</v>
      </c>
      <c r="H65569" t="s">
        <v>242</v>
      </c>
      <c r="I65569" t="s">
        <v>326</v>
      </c>
      <c r="J65569" s="1">
        <v>39093</v>
      </c>
      <c r="K65569" t="b">
        <f>IFERROR(VLOOKUP(F65569,english_mapping!A:B,2,FALSE),"NA")</f>
        <v>1</v>
      </c>
      <c r="L65569" t="str">
        <f t="shared" si="1024"/>
        <v>FinTech</v>
      </c>
    </row>
    <row r="65570" spans="1:12" x14ac:dyDescent="0.25">
      <c r="A65570" t="s">
        <v>226156</v>
      </c>
      <c r="B65570" t="s">
        <v>226157</v>
      </c>
      <c r="C65570" t="s">
        <v>226158</v>
      </c>
      <c r="D65570" t="s">
        <v>226159</v>
      </c>
      <c r="E65570" t="s">
        <v>14</v>
      </c>
      <c r="F65570" t="s">
        <v>21</v>
      </c>
      <c r="G65570" t="s">
        <v>1105</v>
      </c>
      <c r="H65570" t="s">
        <v>16631</v>
      </c>
      <c r="I65570" t="s">
        <v>656</v>
      </c>
      <c r="J65570" s="1">
        <v>40552</v>
      </c>
      <c r="K65570" t="b">
        <f>IFERROR(VLOOKUP(F65570,english_mapping!A:B,2,FALSE),"NA")</f>
        <v>1</v>
      </c>
      <c r="L65570" t="str">
        <f t="shared" si="1024"/>
        <v>Artificial Intelligence</v>
      </c>
    </row>
    <row r="65571" spans="1:12" x14ac:dyDescent="0.25">
      <c r="A65571" t="s">
        <v>226160</v>
      </c>
      <c r="B65571" t="s">
        <v>226161</v>
      </c>
      <c r="C65571" t="s">
        <v>226162</v>
      </c>
      <c r="D65571" t="s">
        <v>89</v>
      </c>
      <c r="E65571" t="s">
        <v>14</v>
      </c>
      <c r="F65571" t="s">
        <v>1151</v>
      </c>
      <c r="G65571">
        <v>25</v>
      </c>
      <c r="H65571" t="s">
        <v>1618</v>
      </c>
      <c r="I65571" t="s">
        <v>1619</v>
      </c>
      <c r="K65571" t="b">
        <f>IFERROR(VLOOKUP(F65571,english_mapping!A:B,2,FALSE),"NA")</f>
        <v>0</v>
      </c>
      <c r="L65571" t="str">
        <f t="shared" si="1024"/>
        <v>Health and Wellness</v>
      </c>
    </row>
    <row r="65572" spans="1:12" x14ac:dyDescent="0.25">
      <c r="A65572" t="s">
        <v>226163</v>
      </c>
      <c r="B65572" t="s">
        <v>226164</v>
      </c>
      <c r="C65572" t="s">
        <v>226165</v>
      </c>
      <c r="D65572" t="s">
        <v>226166</v>
      </c>
      <c r="E65572" t="s">
        <v>14</v>
      </c>
      <c r="F65572" t="s">
        <v>21</v>
      </c>
      <c r="G65572" t="s">
        <v>285</v>
      </c>
      <c r="H65572" t="s">
        <v>587</v>
      </c>
      <c r="I65572" t="s">
        <v>587</v>
      </c>
      <c r="J65572" s="1">
        <v>40179</v>
      </c>
      <c r="K65572" t="b">
        <f>IFERROR(VLOOKUP(F65572,english_mapping!A:B,2,FALSE),"NA")</f>
        <v>1</v>
      </c>
      <c r="L65572" t="str">
        <f t="shared" si="1024"/>
        <v>Industrial</v>
      </c>
    </row>
    <row r="65573" spans="1:12" x14ac:dyDescent="0.25">
      <c r="A65573" t="s">
        <v>226167</v>
      </c>
      <c r="B65573" t="s">
        <v>226168</v>
      </c>
      <c r="C65573" t="s">
        <v>226169</v>
      </c>
      <c r="D65573" t="s">
        <v>98715</v>
      </c>
      <c r="E65573" t="s">
        <v>14</v>
      </c>
      <c r="K65573" t="str">
        <f>IFERROR(VLOOKUP(F65573,english_mapping!A:B,2,FALSE),"NA")</f>
        <v>NA</v>
      </c>
      <c r="L65573" t="str">
        <f t="shared" si="1024"/>
        <v>Health and Wellness</v>
      </c>
    </row>
    <row r="65574" spans="1:12" x14ac:dyDescent="0.25">
      <c r="A65574" t="s">
        <v>226170</v>
      </c>
      <c r="B65574" t="s">
        <v>226171</v>
      </c>
      <c r="D65574" t="s">
        <v>226172</v>
      </c>
      <c r="E65574" t="s">
        <v>14</v>
      </c>
      <c r="F65574" t="s">
        <v>21</v>
      </c>
      <c r="G65574" t="s">
        <v>84</v>
      </c>
      <c r="H65574" t="s">
        <v>3647</v>
      </c>
      <c r="I65574" t="s">
        <v>25729</v>
      </c>
      <c r="J65574" s="1">
        <v>39814</v>
      </c>
      <c r="K65574" t="b">
        <f>IFERROR(VLOOKUP(F65574,english_mapping!A:B,2,FALSE),"NA")</f>
        <v>1</v>
      </c>
      <c r="L65574" t="str">
        <f t="shared" si="1024"/>
        <v>Health and Wellness</v>
      </c>
    </row>
    <row r="65575" spans="1:12" x14ac:dyDescent="0.25">
      <c r="A65575" t="s">
        <v>226173</v>
      </c>
      <c r="B65575" t="s">
        <v>226174</v>
      </c>
      <c r="C65575" t="s">
        <v>226175</v>
      </c>
      <c r="D65575" t="s">
        <v>226176</v>
      </c>
      <c r="E65575" t="s">
        <v>14</v>
      </c>
      <c r="F65575" t="s">
        <v>21</v>
      </c>
      <c r="G65575" t="s">
        <v>101</v>
      </c>
      <c r="H65575" t="s">
        <v>102</v>
      </c>
      <c r="I65575" t="s">
        <v>103</v>
      </c>
      <c r="J65575" s="1">
        <v>41641</v>
      </c>
      <c r="K65575" t="b">
        <f>IFERROR(VLOOKUP(F65575,english_mapping!A:B,2,FALSE),"NA")</f>
        <v>1</v>
      </c>
      <c r="L65575" t="str">
        <f t="shared" si="1024"/>
        <v>Cloud Data Services</v>
      </c>
    </row>
    <row r="65576" spans="1:12" x14ac:dyDescent="0.25">
      <c r="A65576" t="s">
        <v>226177</v>
      </c>
      <c r="B65576" t="s">
        <v>226178</v>
      </c>
      <c r="C65576" t="s">
        <v>226179</v>
      </c>
      <c r="E65576" t="s">
        <v>14</v>
      </c>
      <c r="J65576" s="1">
        <v>36412</v>
      </c>
      <c r="K65576" t="str">
        <f>IFERROR(VLOOKUP(F65576,english_mapping!A:B,2,FALSE),"NA")</f>
        <v>NA</v>
      </c>
      <c r="L65576">
        <f t="shared" si="1024"/>
        <v>0</v>
      </c>
    </row>
    <row r="65577" spans="1:12" x14ac:dyDescent="0.25">
      <c r="A65577" t="s">
        <v>226180</v>
      </c>
      <c r="B65577" t="s">
        <v>226181</v>
      </c>
      <c r="C65577" t="s">
        <v>226182</v>
      </c>
      <c r="D65577" t="s">
        <v>2595</v>
      </c>
      <c r="E65577" t="s">
        <v>14</v>
      </c>
      <c r="J65577" s="1">
        <v>40179</v>
      </c>
      <c r="K65577" t="str">
        <f>IFERROR(VLOOKUP(F65577,english_mapping!A:B,2,FALSE),"NA")</f>
        <v>NA</v>
      </c>
      <c r="L65577" t="str">
        <f t="shared" si="1024"/>
        <v>Travel &amp; Tourism</v>
      </c>
    </row>
    <row r="65578" spans="1:12" x14ac:dyDescent="0.25">
      <c r="A65578" t="s">
        <v>226183</v>
      </c>
      <c r="B65578" t="s">
        <v>226184</v>
      </c>
      <c r="C65578" t="s">
        <v>226185</v>
      </c>
      <c r="D65578" t="s">
        <v>170223</v>
      </c>
      <c r="E65578" t="s">
        <v>14</v>
      </c>
      <c r="F65578" t="s">
        <v>21</v>
      </c>
      <c r="G65578" t="s">
        <v>154</v>
      </c>
      <c r="H65578" t="s">
        <v>242</v>
      </c>
      <c r="I65578" t="s">
        <v>242</v>
      </c>
      <c r="J65578" s="1">
        <v>40909</v>
      </c>
      <c r="K65578" t="b">
        <f>IFERROR(VLOOKUP(F65578,english_mapping!A:B,2,FALSE),"NA")</f>
        <v>1</v>
      </c>
      <c r="L65578" t="str">
        <f t="shared" si="1024"/>
        <v>Advertising</v>
      </c>
    </row>
    <row r="65579" spans="1:12" x14ac:dyDescent="0.25">
      <c r="A65579" t="s">
        <v>226186</v>
      </c>
      <c r="B65579" t="s">
        <v>226187</v>
      </c>
      <c r="C65579" t="s">
        <v>226188</v>
      </c>
      <c r="D65579" t="s">
        <v>226189</v>
      </c>
      <c r="E65579" t="s">
        <v>14</v>
      </c>
      <c r="F65579" t="s">
        <v>33</v>
      </c>
      <c r="G65579">
        <v>22</v>
      </c>
      <c r="H65579" t="s">
        <v>34</v>
      </c>
      <c r="I65579" t="s">
        <v>34</v>
      </c>
      <c r="J65579" s="1">
        <v>40548</v>
      </c>
      <c r="K65579" t="b">
        <f>IFERROR(VLOOKUP(F65579,english_mapping!A:B,2,FALSE),"NA")</f>
        <v>0</v>
      </c>
      <c r="L65579" t="str">
        <f t="shared" si="1024"/>
        <v>Apps</v>
      </c>
    </row>
    <row r="65580" spans="1:12" x14ac:dyDescent="0.25">
      <c r="A65580" t="s">
        <v>226190</v>
      </c>
      <c r="B65580" t="s">
        <v>226191</v>
      </c>
      <c r="C65580" t="s">
        <v>226192</v>
      </c>
      <c r="D65580" t="s">
        <v>226193</v>
      </c>
      <c r="E65580" t="s">
        <v>14</v>
      </c>
      <c r="J65580" s="1">
        <v>41279</v>
      </c>
      <c r="K65580" t="str">
        <f>IFERROR(VLOOKUP(F65580,english_mapping!A:B,2,FALSE),"NA")</f>
        <v>NA</v>
      </c>
      <c r="L65580" t="str">
        <f t="shared" si="1024"/>
        <v>Consumers</v>
      </c>
    </row>
    <row r="65581" spans="1:12" x14ac:dyDescent="0.25">
      <c r="A65581" t="s">
        <v>226194</v>
      </c>
      <c r="B65581" t="s">
        <v>226195</v>
      </c>
      <c r="C65581" t="s">
        <v>226196</v>
      </c>
      <c r="D65581" t="s">
        <v>226197</v>
      </c>
      <c r="E65581" t="s">
        <v>14</v>
      </c>
      <c r="F65581" t="s">
        <v>484</v>
      </c>
      <c r="H65581" t="s">
        <v>485</v>
      </c>
      <c r="I65581" t="s">
        <v>485</v>
      </c>
      <c r="J65581" s="1">
        <v>40545</v>
      </c>
      <c r="K65581" t="b">
        <f>IFERROR(VLOOKUP(F65581,english_mapping!A:B,2,FALSE),"NA")</f>
        <v>1</v>
      </c>
      <c r="L65581" t="str">
        <f t="shared" si="1024"/>
        <v>Collaboration</v>
      </c>
    </row>
    <row r="65582" spans="1:12" x14ac:dyDescent="0.25">
      <c r="A65582" t="s">
        <v>226198</v>
      </c>
      <c r="B65582" t="s">
        <v>226199</v>
      </c>
      <c r="C65582" t="s">
        <v>226200</v>
      </c>
      <c r="D65582" t="s">
        <v>226201</v>
      </c>
      <c r="E65582" t="s">
        <v>14</v>
      </c>
      <c r="F65582" t="s">
        <v>4722</v>
      </c>
      <c r="G65582">
        <v>12</v>
      </c>
      <c r="H65582" t="s">
        <v>4723</v>
      </c>
      <c r="I65582" t="s">
        <v>22169</v>
      </c>
      <c r="J65582" s="1">
        <v>40179</v>
      </c>
      <c r="K65582" t="b">
        <f>IFERROR(VLOOKUP(F65582,english_mapping!A:B,2,FALSE),"NA")</f>
        <v>0</v>
      </c>
      <c r="L65582" t="str">
        <f t="shared" si="1024"/>
        <v>Delivery</v>
      </c>
    </row>
    <row r="65583" spans="1:12" x14ac:dyDescent="0.25">
      <c r="A65583" t="s">
        <v>226202</v>
      </c>
      <c r="B65583" t="s">
        <v>226203</v>
      </c>
      <c r="C65583" t="s">
        <v>226204</v>
      </c>
      <c r="D65583" t="s">
        <v>226205</v>
      </c>
      <c r="E65583" t="s">
        <v>205</v>
      </c>
      <c r="K65583" t="str">
        <f>IFERROR(VLOOKUP(F65583,english_mapping!A:B,2,FALSE),"NA")</f>
        <v>NA</v>
      </c>
      <c r="L65583" t="str">
        <f t="shared" si="1024"/>
        <v>Delivery</v>
      </c>
    </row>
    <row r="65584" spans="1:12" x14ac:dyDescent="0.25">
      <c r="A65584" t="s">
        <v>226206</v>
      </c>
      <c r="B65584" t="s">
        <v>226207</v>
      </c>
      <c r="E65584" t="s">
        <v>205</v>
      </c>
      <c r="K65584" t="str">
        <f>IFERROR(VLOOKUP(F65584,english_mapping!A:B,2,FALSE),"NA")</f>
        <v>NA</v>
      </c>
      <c r="L65584">
        <f t="shared" si="1024"/>
        <v>0</v>
      </c>
    </row>
    <row r="65585" spans="1:12" x14ac:dyDescent="0.25">
      <c r="A65585" t="s">
        <v>226208</v>
      </c>
      <c r="B65585" t="s">
        <v>226209</v>
      </c>
      <c r="C65585" t="s">
        <v>226210</v>
      </c>
      <c r="D65585" t="s">
        <v>18134</v>
      </c>
      <c r="E65585" t="s">
        <v>14</v>
      </c>
      <c r="F65585" t="s">
        <v>21</v>
      </c>
      <c r="G65585" t="s">
        <v>154</v>
      </c>
      <c r="H65585" t="s">
        <v>2752</v>
      </c>
      <c r="I65585" t="s">
        <v>8279</v>
      </c>
      <c r="J65585" s="1">
        <v>40909</v>
      </c>
      <c r="K65585" t="b">
        <f>IFERROR(VLOOKUP(F65585,english_mapping!A:B,2,FALSE),"NA")</f>
        <v>1</v>
      </c>
      <c r="L65585" t="str">
        <f t="shared" si="1024"/>
        <v>Machine Learning</v>
      </c>
    </row>
    <row r="65586" spans="1:12" x14ac:dyDescent="0.25">
      <c r="A65586" t="s">
        <v>226211</v>
      </c>
      <c r="B65586" t="s">
        <v>226212</v>
      </c>
      <c r="C65586" t="s">
        <v>226213</v>
      </c>
      <c r="D65586" t="s">
        <v>316</v>
      </c>
      <c r="E65586" t="s">
        <v>14</v>
      </c>
      <c r="F65586" t="s">
        <v>15</v>
      </c>
      <c r="G65586">
        <v>7</v>
      </c>
      <c r="H65586" t="s">
        <v>684</v>
      </c>
      <c r="I65586" t="s">
        <v>684</v>
      </c>
      <c r="J65586" s="1">
        <v>41640</v>
      </c>
      <c r="K65586" t="b">
        <f>IFERROR(VLOOKUP(F65586,english_mapping!A:B,2,FALSE),"NA")</f>
        <v>1</v>
      </c>
      <c r="L65586" t="str">
        <f t="shared" si="1024"/>
        <v>Internet</v>
      </c>
    </row>
    <row r="65587" spans="1:12" x14ac:dyDescent="0.25">
      <c r="A65587" t="s">
        <v>226214</v>
      </c>
      <c r="B65587" t="s">
        <v>226215</v>
      </c>
      <c r="C65587" t="s">
        <v>226216</v>
      </c>
      <c r="D65587" t="s">
        <v>9134</v>
      </c>
      <c r="E65587" t="s">
        <v>14</v>
      </c>
      <c r="J65587" s="1">
        <v>39814</v>
      </c>
      <c r="K65587" t="str">
        <f>IFERROR(VLOOKUP(F65587,english_mapping!A:B,2,FALSE),"NA")</f>
        <v>NA</v>
      </c>
      <c r="L65587" t="str">
        <f t="shared" si="1024"/>
        <v>E-Commerce</v>
      </c>
    </row>
    <row r="65588" spans="1:12" x14ac:dyDescent="0.25">
      <c r="A65588" t="s">
        <v>226217</v>
      </c>
      <c r="B65588" t="s">
        <v>226218</v>
      </c>
      <c r="C65588" t="s">
        <v>226219</v>
      </c>
      <c r="D65588" t="s">
        <v>70</v>
      </c>
      <c r="E65588" t="s">
        <v>14</v>
      </c>
      <c r="F65588" t="s">
        <v>21</v>
      </c>
      <c r="G65588" t="s">
        <v>84</v>
      </c>
      <c r="H65588" t="s">
        <v>1288</v>
      </c>
      <c r="I65588" t="s">
        <v>1824</v>
      </c>
      <c r="K65588" t="b">
        <f>IFERROR(VLOOKUP(F65588,english_mapping!A:B,2,FALSE),"NA")</f>
        <v>1</v>
      </c>
      <c r="L65588" t="str">
        <f t="shared" si="1024"/>
        <v>E-Commerce</v>
      </c>
    </row>
    <row r="65589" spans="1:12" x14ac:dyDescent="0.25">
      <c r="A65589" t="s">
        <v>226220</v>
      </c>
      <c r="B65589" t="s">
        <v>226221</v>
      </c>
      <c r="C65589" t="s">
        <v>226222</v>
      </c>
      <c r="D65589" t="s">
        <v>3450</v>
      </c>
      <c r="E65589" t="s">
        <v>701</v>
      </c>
      <c r="F65589" t="s">
        <v>21</v>
      </c>
      <c r="G65589" t="s">
        <v>154</v>
      </c>
      <c r="H65589" t="s">
        <v>242</v>
      </c>
      <c r="I65589" t="s">
        <v>326</v>
      </c>
      <c r="J65589" s="1">
        <v>36526</v>
      </c>
      <c r="K65589" t="b">
        <f>IFERROR(VLOOKUP(F65589,english_mapping!A:B,2,FALSE),"NA")</f>
        <v>1</v>
      </c>
      <c r="L65589" t="str">
        <f t="shared" si="1024"/>
        <v>Biotechnology</v>
      </c>
    </row>
    <row r="65590" spans="1:12" x14ac:dyDescent="0.25">
      <c r="A65590" t="s">
        <v>226223</v>
      </c>
      <c r="B65590" t="s">
        <v>226224</v>
      </c>
      <c r="C65590" t="s">
        <v>226225</v>
      </c>
      <c r="D65590" t="s">
        <v>22282</v>
      </c>
      <c r="E65590" t="s">
        <v>14</v>
      </c>
      <c r="F65590" t="s">
        <v>484</v>
      </c>
      <c r="H65590" t="s">
        <v>485</v>
      </c>
      <c r="I65590" t="s">
        <v>485</v>
      </c>
      <c r="J65590" s="1">
        <v>40911</v>
      </c>
      <c r="K65590" t="b">
        <f>IFERROR(VLOOKUP(F65590,english_mapping!A:B,2,FALSE),"NA")</f>
        <v>1</v>
      </c>
      <c r="L65590" t="str">
        <f t="shared" si="1024"/>
        <v>E-Commerce</v>
      </c>
    </row>
    <row r="65591" spans="1:12" x14ac:dyDescent="0.25">
      <c r="A65591" t="s">
        <v>226226</v>
      </c>
      <c r="B65591" t="s">
        <v>226227</v>
      </c>
      <c r="C65591" t="s">
        <v>226228</v>
      </c>
      <c r="D65591" t="s">
        <v>226229</v>
      </c>
      <c r="E65591" t="s">
        <v>14</v>
      </c>
      <c r="J65591" s="1">
        <v>40909</v>
      </c>
      <c r="K65591" t="str">
        <f>IFERROR(VLOOKUP(F65591,english_mapping!A:B,2,FALSE),"NA")</f>
        <v>NA</v>
      </c>
      <c r="L65591" t="str">
        <f t="shared" si="1024"/>
        <v>Career Management</v>
      </c>
    </row>
    <row r="65592" spans="1:12" x14ac:dyDescent="0.25">
      <c r="A65592" t="s">
        <v>226230</v>
      </c>
      <c r="B65592" t="s">
        <v>226231</v>
      </c>
      <c r="C65592" t="s">
        <v>226232</v>
      </c>
      <c r="D65592" t="s">
        <v>226233</v>
      </c>
      <c r="E65592" t="s">
        <v>14</v>
      </c>
      <c r="J65592" t="s">
        <v>4668</v>
      </c>
      <c r="K65592" t="str">
        <f>IFERROR(VLOOKUP(F65592,english_mapping!A:B,2,FALSE),"NA")</f>
        <v>NA</v>
      </c>
      <c r="L65592" t="str">
        <f t="shared" si="1024"/>
        <v>Mobile</v>
      </c>
    </row>
    <row r="65593" spans="1:12" x14ac:dyDescent="0.25">
      <c r="A65593" t="s">
        <v>226234</v>
      </c>
      <c r="B65593" t="s">
        <v>226235</v>
      </c>
      <c r="D65593" t="s">
        <v>226236</v>
      </c>
      <c r="E65593" t="s">
        <v>205</v>
      </c>
      <c r="F65593" t="s">
        <v>21</v>
      </c>
      <c r="G65593" t="s">
        <v>59</v>
      </c>
      <c r="H65593" t="s">
        <v>60</v>
      </c>
      <c r="I65593" t="s">
        <v>1452</v>
      </c>
      <c r="K65593" t="b">
        <f>IFERROR(VLOOKUP(F65593,english_mapping!A:B,2,FALSE),"NA")</f>
        <v>1</v>
      </c>
      <c r="L65593" t="str">
        <f t="shared" si="1024"/>
        <v>Internet</v>
      </c>
    </row>
    <row r="65594" spans="1:12" x14ac:dyDescent="0.25">
      <c r="A65594" t="s">
        <v>226237</v>
      </c>
      <c r="B65594" t="s">
        <v>226238</v>
      </c>
      <c r="C65594" t="s">
        <v>226239</v>
      </c>
      <c r="D65594" t="s">
        <v>273</v>
      </c>
      <c r="E65594" t="s">
        <v>14</v>
      </c>
      <c r="F65594" t="s">
        <v>21</v>
      </c>
      <c r="G65594" t="s">
        <v>59</v>
      </c>
      <c r="H65594" t="s">
        <v>1249</v>
      </c>
      <c r="I65594" t="s">
        <v>9529</v>
      </c>
      <c r="J65594" s="1">
        <v>39090</v>
      </c>
      <c r="K65594" t="b">
        <f>IFERROR(VLOOKUP(F65594,english_mapping!A:B,2,FALSE),"NA")</f>
        <v>1</v>
      </c>
      <c r="L65594" t="str">
        <f t="shared" si="1024"/>
        <v>Sports</v>
      </c>
    </row>
    <row r="65595" spans="1:12" x14ac:dyDescent="0.25">
      <c r="A65595" t="s">
        <v>226240</v>
      </c>
      <c r="B65595" t="s">
        <v>226241</v>
      </c>
      <c r="C65595" t="s">
        <v>226242</v>
      </c>
      <c r="D65595" t="s">
        <v>284</v>
      </c>
      <c r="E65595" t="s">
        <v>14</v>
      </c>
      <c r="F65595" t="s">
        <v>14637</v>
      </c>
      <c r="G65595">
        <v>4</v>
      </c>
      <c r="H65595" t="s">
        <v>14638</v>
      </c>
      <c r="I65595" t="s">
        <v>14638</v>
      </c>
      <c r="J65595" s="1">
        <v>38718</v>
      </c>
      <c r="K65595" t="b">
        <f>IFERROR(VLOOKUP(F65595,english_mapping!A:B,2,FALSE),"NA")</f>
        <v>1</v>
      </c>
      <c r="L65595" t="str">
        <f t="shared" si="1024"/>
        <v>Real Estate</v>
      </c>
    </row>
    <row r="65596" spans="1:12" x14ac:dyDescent="0.25">
      <c r="A65596" t="s">
        <v>226243</v>
      </c>
      <c r="B65596" t="s">
        <v>226244</v>
      </c>
      <c r="C65596" t="s">
        <v>226245</v>
      </c>
      <c r="D65596" t="s">
        <v>226246</v>
      </c>
      <c r="E65596" t="s">
        <v>14</v>
      </c>
      <c r="F65596" t="s">
        <v>58820</v>
      </c>
      <c r="H65596" t="s">
        <v>58821</v>
      </c>
      <c r="I65596" t="s">
        <v>58822</v>
      </c>
      <c r="J65596" s="1">
        <v>40915</v>
      </c>
      <c r="K65596" t="str">
        <f>IFERROR(VLOOKUP(F65596,english_mapping!A:B,2,FALSE),"NA")</f>
        <v>NA</v>
      </c>
      <c r="L65596" t="str">
        <f t="shared" si="1024"/>
        <v>Communities</v>
      </c>
    </row>
    <row r="65597" spans="1:12" x14ac:dyDescent="0.25">
      <c r="A65597" t="s">
        <v>226247</v>
      </c>
      <c r="B65597" t="s">
        <v>226248</v>
      </c>
      <c r="C65597" t="s">
        <v>226249</v>
      </c>
      <c r="D65597" t="s">
        <v>38</v>
      </c>
      <c r="E65597" t="s">
        <v>14</v>
      </c>
      <c r="F65597" t="s">
        <v>21</v>
      </c>
      <c r="G65597" t="s">
        <v>59</v>
      </c>
      <c r="H65597" t="s">
        <v>60</v>
      </c>
      <c r="I65597" t="s">
        <v>1128</v>
      </c>
      <c r="K65597" t="b">
        <f>IFERROR(VLOOKUP(F65597,english_mapping!A:B,2,FALSE),"NA")</f>
        <v>1</v>
      </c>
      <c r="L65597" t="str">
        <f t="shared" si="1024"/>
        <v>Software</v>
      </c>
    </row>
    <row r="65598" spans="1:12" x14ac:dyDescent="0.25">
      <c r="A65598" t="s">
        <v>226250</v>
      </c>
      <c r="B65598" t="s">
        <v>226251</v>
      </c>
      <c r="C65598" t="s">
        <v>226252</v>
      </c>
      <c r="D65598" t="s">
        <v>262</v>
      </c>
      <c r="E65598" t="s">
        <v>14</v>
      </c>
      <c r="F65598" t="s">
        <v>33</v>
      </c>
      <c r="G65598">
        <v>22</v>
      </c>
      <c r="H65598" t="s">
        <v>34</v>
      </c>
      <c r="I65598" t="s">
        <v>34</v>
      </c>
      <c r="K65598" t="b">
        <f>IFERROR(VLOOKUP(F65598,english_mapping!A:B,2,FALSE),"NA")</f>
        <v>0</v>
      </c>
      <c r="L65598" t="str">
        <f t="shared" si="1024"/>
        <v>Enterprise Software</v>
      </c>
    </row>
    <row r="65599" spans="1:12" x14ac:dyDescent="0.25">
      <c r="A65599" t="s">
        <v>226253</v>
      </c>
      <c r="B65599" t="s">
        <v>226254</v>
      </c>
      <c r="C65599" t="s">
        <v>226255</v>
      </c>
      <c r="D65599" t="s">
        <v>89</v>
      </c>
      <c r="E65599" t="s">
        <v>109</v>
      </c>
      <c r="F65599" t="s">
        <v>21</v>
      </c>
      <c r="G65599" t="s">
        <v>59</v>
      </c>
      <c r="H65599" t="s">
        <v>60</v>
      </c>
      <c r="I65599" t="s">
        <v>1279</v>
      </c>
      <c r="J65599" s="1">
        <v>40179</v>
      </c>
      <c r="K65599" t="b">
        <f>IFERROR(VLOOKUP(F65599,english_mapping!A:B,2,FALSE),"NA")</f>
        <v>1</v>
      </c>
      <c r="L65599" t="str">
        <f t="shared" si="1024"/>
        <v>Health and Wellness</v>
      </c>
    </row>
    <row r="65600" spans="1:12" x14ac:dyDescent="0.25">
      <c r="A65600" t="s">
        <v>226256</v>
      </c>
      <c r="B65600" t="s">
        <v>226257</v>
      </c>
      <c r="C65600" t="s">
        <v>226258</v>
      </c>
      <c r="D65600" t="s">
        <v>356</v>
      </c>
      <c r="E65600" t="s">
        <v>14</v>
      </c>
      <c r="F65600" t="s">
        <v>21</v>
      </c>
      <c r="G65600" t="s">
        <v>553</v>
      </c>
      <c r="H65600" t="s">
        <v>554</v>
      </c>
      <c r="I65600" t="s">
        <v>7338</v>
      </c>
      <c r="J65600" s="1">
        <v>35065</v>
      </c>
      <c r="K65600" t="b">
        <f>IFERROR(VLOOKUP(F65600,english_mapping!A:B,2,FALSE),"NA")</f>
        <v>1</v>
      </c>
      <c r="L65600" t="str">
        <f t="shared" si="1024"/>
        <v>Manufacturing</v>
      </c>
    </row>
    <row r="65601" spans="1:12" x14ac:dyDescent="0.25">
      <c r="A65601" t="s">
        <v>226259</v>
      </c>
      <c r="B65601" t="s">
        <v>226260</v>
      </c>
      <c r="C65601" t="s">
        <v>226261</v>
      </c>
      <c r="D65601" t="s">
        <v>449</v>
      </c>
      <c r="E65601" t="s">
        <v>14</v>
      </c>
      <c r="F65601" t="s">
        <v>21</v>
      </c>
      <c r="G65601" t="s">
        <v>59</v>
      </c>
      <c r="H65601" t="s">
        <v>60</v>
      </c>
      <c r="I65601" t="s">
        <v>61</v>
      </c>
      <c r="J65601" s="1">
        <v>40185</v>
      </c>
      <c r="K65601" t="b">
        <f>IFERROR(VLOOKUP(F65601,english_mapping!A:B,2,FALSE),"NA")</f>
        <v>1</v>
      </c>
      <c r="L65601" t="str">
        <f t="shared" si="1024"/>
        <v>Finance</v>
      </c>
    </row>
    <row r="65602" spans="1:12" x14ac:dyDescent="0.25">
      <c r="A65602" t="s">
        <v>226262</v>
      </c>
      <c r="B65602" t="s">
        <v>226263</v>
      </c>
      <c r="C65602" t="s">
        <v>226264</v>
      </c>
      <c r="D65602" t="s">
        <v>654</v>
      </c>
      <c r="E65602" t="s">
        <v>14</v>
      </c>
      <c r="J65602" s="1">
        <v>41275</v>
      </c>
      <c r="K65602" t="str">
        <f>IFERROR(VLOOKUP(F65602,english_mapping!A:B,2,FALSE),"NA")</f>
        <v>NA</v>
      </c>
      <c r="L65602" t="str">
        <f t="shared" si="1024"/>
        <v>News</v>
      </c>
    </row>
    <row r="65603" spans="1:12" x14ac:dyDescent="0.25">
      <c r="A65603" t="s">
        <v>226265</v>
      </c>
      <c r="B65603" t="s">
        <v>226266</v>
      </c>
      <c r="C65603" t="s">
        <v>226267</v>
      </c>
      <c r="D65603" t="s">
        <v>70</v>
      </c>
      <c r="E65603" t="s">
        <v>14</v>
      </c>
      <c r="F65603" t="s">
        <v>4980</v>
      </c>
      <c r="H65603" t="s">
        <v>4981</v>
      </c>
      <c r="I65603" t="s">
        <v>4981</v>
      </c>
      <c r="J65603" s="1">
        <v>40544</v>
      </c>
      <c r="K65603" t="b">
        <f>IFERROR(VLOOKUP(F65603,english_mapping!A:B,2,FALSE),"NA")</f>
        <v>1</v>
      </c>
      <c r="L65603" t="str">
        <f t="shared" si="1024"/>
        <v>E-Commerce</v>
      </c>
    </row>
    <row r="65604" spans="1:12" x14ac:dyDescent="0.25">
      <c r="A65604" t="s">
        <v>226268</v>
      </c>
      <c r="B65604" t="s">
        <v>226269</v>
      </c>
      <c r="C65604" t="s">
        <v>226270</v>
      </c>
      <c r="D65604" t="s">
        <v>226271</v>
      </c>
      <c r="E65604" t="s">
        <v>14</v>
      </c>
      <c r="F65604" t="s">
        <v>21</v>
      </c>
      <c r="G65604" t="s">
        <v>1360</v>
      </c>
      <c r="H65604" t="s">
        <v>1361</v>
      </c>
      <c r="I65604" t="s">
        <v>1361</v>
      </c>
      <c r="J65604" s="1">
        <v>38718</v>
      </c>
      <c r="K65604" t="b">
        <f>IFERROR(VLOOKUP(F65604,english_mapping!A:B,2,FALSE),"NA")</f>
        <v>1</v>
      </c>
      <c r="L65604" t="str">
        <f t="shared" ref="L65604:L65667" si="1025">IFERROR(LEFT(D65604,(FIND("|",D65604))-1),D65604)</f>
        <v>Employer Benefits Programs</v>
      </c>
    </row>
    <row r="65605" spans="1:12" x14ac:dyDescent="0.25">
      <c r="A65605" t="s">
        <v>226272</v>
      </c>
      <c r="B65605" t="s">
        <v>226273</v>
      </c>
      <c r="C65605" t="s">
        <v>226274</v>
      </c>
      <c r="D65605" t="s">
        <v>226275</v>
      </c>
      <c r="E65605" t="s">
        <v>14</v>
      </c>
      <c r="F65605" t="s">
        <v>21</v>
      </c>
      <c r="G65605" t="s">
        <v>1360</v>
      </c>
      <c r="H65605" t="s">
        <v>1361</v>
      </c>
      <c r="I65605" t="s">
        <v>19935</v>
      </c>
      <c r="J65605" t="s">
        <v>16993</v>
      </c>
      <c r="K65605" t="b">
        <f>IFERROR(VLOOKUP(F65605,english_mapping!A:B,2,FALSE),"NA")</f>
        <v>1</v>
      </c>
      <c r="L65605" t="str">
        <f t="shared" si="1025"/>
        <v>EdTech</v>
      </c>
    </row>
    <row r="65606" spans="1:12" x14ac:dyDescent="0.25">
      <c r="A65606" t="s">
        <v>226276</v>
      </c>
      <c r="B65606" t="s">
        <v>226277</v>
      </c>
      <c r="C65606" t="s">
        <v>226278</v>
      </c>
      <c r="D65606" t="s">
        <v>12962</v>
      </c>
      <c r="E65606" t="s">
        <v>14</v>
      </c>
      <c r="F65606" t="s">
        <v>462</v>
      </c>
      <c r="G65606">
        <v>48</v>
      </c>
      <c r="H65606" t="s">
        <v>463</v>
      </c>
      <c r="I65606" t="s">
        <v>463</v>
      </c>
      <c r="J65606" s="1">
        <v>41433</v>
      </c>
      <c r="K65606" t="b">
        <f>IFERROR(VLOOKUP(F65606,english_mapping!A:B,2,FALSE),"NA")</f>
        <v>0</v>
      </c>
      <c r="L65606" t="str">
        <f t="shared" si="1025"/>
        <v>Online Dating</v>
      </c>
    </row>
    <row r="65607" spans="1:12" x14ac:dyDescent="0.25">
      <c r="A65607" t="s">
        <v>226279</v>
      </c>
      <c r="B65607" t="s">
        <v>226280</v>
      </c>
      <c r="C65607" t="s">
        <v>226281</v>
      </c>
      <c r="D65607" t="s">
        <v>226282</v>
      </c>
      <c r="E65607" t="s">
        <v>205</v>
      </c>
      <c r="J65607" s="1">
        <v>41640</v>
      </c>
      <c r="K65607" t="str">
        <f>IFERROR(VLOOKUP(F65607,english_mapping!A:B,2,FALSE),"NA")</f>
        <v>NA</v>
      </c>
      <c r="L65607" t="str">
        <f t="shared" si="1025"/>
        <v>Audio</v>
      </c>
    </row>
    <row r="65608" spans="1:12" x14ac:dyDescent="0.25">
      <c r="A65608" t="s">
        <v>226283</v>
      </c>
      <c r="B65608" t="s">
        <v>226284</v>
      </c>
      <c r="C65608" t="s">
        <v>226285</v>
      </c>
      <c r="D65608" t="s">
        <v>226286</v>
      </c>
      <c r="E65608" t="s">
        <v>14</v>
      </c>
      <c r="F65608" t="s">
        <v>484</v>
      </c>
      <c r="H65608" t="s">
        <v>485</v>
      </c>
      <c r="I65608" t="s">
        <v>485</v>
      </c>
      <c r="J65608" s="1">
        <v>41279</v>
      </c>
      <c r="K65608" t="b">
        <f>IFERROR(VLOOKUP(F65608,english_mapping!A:B,2,FALSE),"NA")</f>
        <v>1</v>
      </c>
      <c r="L65608" t="str">
        <f t="shared" si="1025"/>
        <v>Internet</v>
      </c>
    </row>
    <row r="65609" spans="1:12" x14ac:dyDescent="0.25">
      <c r="A65609" t="s">
        <v>226287</v>
      </c>
      <c r="B65609" t="s">
        <v>226288</v>
      </c>
      <c r="C65609" t="s">
        <v>226289</v>
      </c>
      <c r="D65609" t="s">
        <v>1345</v>
      </c>
      <c r="E65609" t="s">
        <v>205</v>
      </c>
      <c r="F65609" t="s">
        <v>21</v>
      </c>
      <c r="G65609" t="s">
        <v>138</v>
      </c>
      <c r="H65609" t="s">
        <v>139</v>
      </c>
      <c r="I65609" t="s">
        <v>442</v>
      </c>
      <c r="J65609" s="1">
        <v>36161</v>
      </c>
      <c r="K65609" t="b">
        <f>IFERROR(VLOOKUP(F65609,english_mapping!A:B,2,FALSE),"NA")</f>
        <v>1</v>
      </c>
      <c r="L65609" t="str">
        <f t="shared" si="1025"/>
        <v>Games</v>
      </c>
    </row>
    <row r="65610" spans="1:12" x14ac:dyDescent="0.25">
      <c r="A65610" t="s">
        <v>226290</v>
      </c>
      <c r="B65610" t="s">
        <v>226291</v>
      </c>
      <c r="D65610" t="s">
        <v>1950</v>
      </c>
      <c r="E65610" t="s">
        <v>14</v>
      </c>
      <c r="F65610" t="s">
        <v>21</v>
      </c>
      <c r="G65610" t="s">
        <v>59</v>
      </c>
      <c r="H65610" t="s">
        <v>60</v>
      </c>
      <c r="I65610" t="s">
        <v>66</v>
      </c>
      <c r="K65610" t="b">
        <f>IFERROR(VLOOKUP(F65610,english_mapping!A:B,2,FALSE),"NA")</f>
        <v>1</v>
      </c>
      <c r="L65610" t="str">
        <f t="shared" si="1025"/>
        <v>Photography</v>
      </c>
    </row>
    <row r="65611" spans="1:12" x14ac:dyDescent="0.25">
      <c r="A65611" t="s">
        <v>226292</v>
      </c>
      <c r="B65611" t="s">
        <v>226293</v>
      </c>
      <c r="C65611" t="s">
        <v>226294</v>
      </c>
      <c r="D65611" t="s">
        <v>106591</v>
      </c>
      <c r="E65611" t="s">
        <v>14</v>
      </c>
      <c r="F65611" t="s">
        <v>560</v>
      </c>
      <c r="G65611">
        <v>60</v>
      </c>
      <c r="H65611" t="s">
        <v>5767</v>
      </c>
      <c r="I65611" t="s">
        <v>5767</v>
      </c>
      <c r="J65611" t="s">
        <v>127051</v>
      </c>
      <c r="K65611" t="b">
        <f>IFERROR(VLOOKUP(F65611,english_mapping!A:B,2,FALSE),"NA")</f>
        <v>0</v>
      </c>
      <c r="L65611" t="str">
        <f t="shared" si="1025"/>
        <v>Finance</v>
      </c>
    </row>
    <row r="65612" spans="1:12" x14ac:dyDescent="0.25">
      <c r="A65612" t="s">
        <v>226295</v>
      </c>
      <c r="B65612" t="s">
        <v>226296</v>
      </c>
      <c r="C65612" t="s">
        <v>226297</v>
      </c>
      <c r="D65612" t="s">
        <v>27717</v>
      </c>
      <c r="E65612" t="s">
        <v>14</v>
      </c>
      <c r="F65612" t="s">
        <v>33</v>
      </c>
      <c r="G65612">
        <v>22</v>
      </c>
      <c r="H65612" t="s">
        <v>34</v>
      </c>
      <c r="I65612" t="s">
        <v>34</v>
      </c>
      <c r="K65612" t="b">
        <f>IFERROR(VLOOKUP(F65612,english_mapping!A:B,2,FALSE),"NA")</f>
        <v>0</v>
      </c>
      <c r="L65612" t="str">
        <f t="shared" si="1025"/>
        <v>Online Dating</v>
      </c>
    </row>
    <row r="65613" spans="1:12" x14ac:dyDescent="0.25">
      <c r="A65613" t="s">
        <v>226298</v>
      </c>
      <c r="B65613" t="s">
        <v>226299</v>
      </c>
      <c r="C65613" t="s">
        <v>226300</v>
      </c>
      <c r="D65613" t="s">
        <v>226301</v>
      </c>
      <c r="E65613" t="s">
        <v>109</v>
      </c>
      <c r="F65613" t="s">
        <v>21</v>
      </c>
      <c r="G65613" t="s">
        <v>59</v>
      </c>
      <c r="H65613" t="s">
        <v>60</v>
      </c>
      <c r="I65613" t="s">
        <v>66</v>
      </c>
      <c r="K65613" t="b">
        <f>IFERROR(VLOOKUP(F65613,english_mapping!A:B,2,FALSE),"NA")</f>
        <v>1</v>
      </c>
      <c r="L65613" t="str">
        <f t="shared" si="1025"/>
        <v>Messaging</v>
      </c>
    </row>
    <row r="65614" spans="1:12" x14ac:dyDescent="0.25">
      <c r="A65614" t="s">
        <v>226302</v>
      </c>
      <c r="B65614" t="s">
        <v>226303</v>
      </c>
      <c r="C65614" t="s">
        <v>226304</v>
      </c>
      <c r="D65614" t="s">
        <v>110719</v>
      </c>
      <c r="E65614" t="s">
        <v>14</v>
      </c>
      <c r="J65614" s="1">
        <v>36528</v>
      </c>
      <c r="K65614" t="str">
        <f>IFERROR(VLOOKUP(F65614,english_mapping!A:B,2,FALSE),"NA")</f>
        <v>NA</v>
      </c>
      <c r="L65614" t="str">
        <f t="shared" si="1025"/>
        <v>Curated Web</v>
      </c>
    </row>
    <row r="65615" spans="1:12" x14ac:dyDescent="0.25">
      <c r="A65615" t="s">
        <v>226305</v>
      </c>
      <c r="B65615" t="s">
        <v>226306</v>
      </c>
      <c r="D65615" t="s">
        <v>226307</v>
      </c>
      <c r="E65615" t="s">
        <v>14</v>
      </c>
      <c r="F65615" t="s">
        <v>21</v>
      </c>
      <c r="G65615" t="s">
        <v>59</v>
      </c>
      <c r="H65615" t="s">
        <v>60</v>
      </c>
      <c r="I65615" t="s">
        <v>234</v>
      </c>
      <c r="K65615" t="b">
        <f>IFERROR(VLOOKUP(F65615,english_mapping!A:B,2,FALSE),"NA")</f>
        <v>1</v>
      </c>
      <c r="L65615" t="str">
        <f t="shared" si="1025"/>
        <v>Archiving</v>
      </c>
    </row>
    <row r="65616" spans="1:12" x14ac:dyDescent="0.25">
      <c r="A65616" t="s">
        <v>226308</v>
      </c>
      <c r="B65616" t="s">
        <v>226309</v>
      </c>
      <c r="C65616" t="s">
        <v>226310</v>
      </c>
      <c r="D65616" t="s">
        <v>70</v>
      </c>
      <c r="E65616" t="s">
        <v>14</v>
      </c>
      <c r="J65616" s="1">
        <v>41279</v>
      </c>
      <c r="K65616" t="str">
        <f>IFERROR(VLOOKUP(F65616,english_mapping!A:B,2,FALSE),"NA")</f>
        <v>NA</v>
      </c>
      <c r="L65616" t="str">
        <f t="shared" si="1025"/>
        <v>E-Commerce</v>
      </c>
    </row>
    <row r="65617" spans="1:12" x14ac:dyDescent="0.25">
      <c r="A65617" t="s">
        <v>226311</v>
      </c>
      <c r="B65617" t="s">
        <v>226312</v>
      </c>
      <c r="C65617" t="s">
        <v>226313</v>
      </c>
      <c r="D65617" t="s">
        <v>190655</v>
      </c>
      <c r="E65617" t="s">
        <v>14</v>
      </c>
      <c r="J65617" s="1">
        <v>37261</v>
      </c>
      <c r="K65617" t="str">
        <f>IFERROR(VLOOKUP(F65617,english_mapping!A:B,2,FALSE),"NA")</f>
        <v>NA</v>
      </c>
      <c r="L65617" t="str">
        <f t="shared" si="1025"/>
        <v>Advertising</v>
      </c>
    </row>
    <row r="65618" spans="1:12" x14ac:dyDescent="0.25">
      <c r="A65618" t="s">
        <v>226314</v>
      </c>
      <c r="B65618" t="s">
        <v>226315</v>
      </c>
      <c r="C65618" t="s">
        <v>226316</v>
      </c>
      <c r="D65618" t="s">
        <v>33080</v>
      </c>
      <c r="E65618" t="s">
        <v>109</v>
      </c>
      <c r="F65618" t="s">
        <v>21</v>
      </c>
      <c r="G65618" t="s">
        <v>59</v>
      </c>
      <c r="H65618" t="s">
        <v>90</v>
      </c>
      <c r="I65618" t="s">
        <v>90</v>
      </c>
      <c r="J65618" s="1">
        <v>40642</v>
      </c>
      <c r="K65618" t="b">
        <f>IFERROR(VLOOKUP(F65618,english_mapping!A:B,2,FALSE),"NA")</f>
        <v>1</v>
      </c>
      <c r="L65618" t="str">
        <f t="shared" si="1025"/>
        <v>Social Media</v>
      </c>
    </row>
    <row r="65619" spans="1:12" x14ac:dyDescent="0.25">
      <c r="A65619" t="s">
        <v>226317</v>
      </c>
      <c r="B65619" t="s">
        <v>226318</v>
      </c>
      <c r="C65619" t="s">
        <v>226319</v>
      </c>
      <c r="D65619" t="s">
        <v>226320</v>
      </c>
      <c r="E65619" t="s">
        <v>14</v>
      </c>
      <c r="F65619" t="s">
        <v>21</v>
      </c>
      <c r="G65619" t="s">
        <v>101</v>
      </c>
      <c r="H65619" t="s">
        <v>102</v>
      </c>
      <c r="I65619" t="s">
        <v>103</v>
      </c>
      <c r="J65619" s="1">
        <v>40912</v>
      </c>
      <c r="K65619" t="b">
        <f>IFERROR(VLOOKUP(F65619,english_mapping!A:B,2,FALSE),"NA")</f>
        <v>1</v>
      </c>
      <c r="L65619" t="str">
        <f t="shared" si="1025"/>
        <v>Design</v>
      </c>
    </row>
    <row r="65620" spans="1:12" x14ac:dyDescent="0.25">
      <c r="A65620" t="s">
        <v>226321</v>
      </c>
      <c r="B65620" t="s">
        <v>226322</v>
      </c>
      <c r="C65620" t="s">
        <v>226323</v>
      </c>
      <c r="D65620" t="s">
        <v>1318</v>
      </c>
      <c r="E65620" t="s">
        <v>14</v>
      </c>
      <c r="F65620" t="s">
        <v>21</v>
      </c>
      <c r="G65620" t="s">
        <v>59</v>
      </c>
      <c r="H65620" t="s">
        <v>6651</v>
      </c>
      <c r="I65620" t="s">
        <v>6652</v>
      </c>
      <c r="J65620" s="1">
        <v>34344</v>
      </c>
      <c r="K65620" t="b">
        <f>IFERROR(VLOOKUP(F65620,english_mapping!A:B,2,FALSE),"NA")</f>
        <v>1</v>
      </c>
      <c r="L65620" t="str">
        <f t="shared" si="1025"/>
        <v>Automotive</v>
      </c>
    </row>
    <row r="65621" spans="1:12" x14ac:dyDescent="0.25">
      <c r="A65621" t="s">
        <v>226324</v>
      </c>
      <c r="B65621" t="s">
        <v>226325</v>
      </c>
      <c r="C65621" t="s">
        <v>226326</v>
      </c>
      <c r="D65621" t="s">
        <v>226327</v>
      </c>
      <c r="E65621" t="s">
        <v>14</v>
      </c>
      <c r="F65621" t="s">
        <v>7500</v>
      </c>
      <c r="G65621">
        <v>53</v>
      </c>
      <c r="H65621" t="s">
        <v>10809</v>
      </c>
      <c r="I65621" t="s">
        <v>30916</v>
      </c>
      <c r="J65621" s="1">
        <v>41277</v>
      </c>
      <c r="K65621" t="b">
        <f>IFERROR(VLOOKUP(F65621,english_mapping!A:B,2,FALSE),"NA")</f>
        <v>1</v>
      </c>
      <c r="L65621" t="str">
        <f t="shared" si="1025"/>
        <v>Analytics</v>
      </c>
    </row>
    <row r="65622" spans="1:12" x14ac:dyDescent="0.25">
      <c r="A65622" t="s">
        <v>226328</v>
      </c>
      <c r="B65622" t="s">
        <v>226329</v>
      </c>
      <c r="C65622" t="s">
        <v>226330</v>
      </c>
      <c r="D65622" t="s">
        <v>226331</v>
      </c>
      <c r="E65622" t="s">
        <v>14</v>
      </c>
      <c r="F65622" t="s">
        <v>649</v>
      </c>
      <c r="G65622">
        <v>7</v>
      </c>
      <c r="H65622" t="s">
        <v>948</v>
      </c>
      <c r="I65622" t="s">
        <v>948</v>
      </c>
      <c r="J65622" t="s">
        <v>132042</v>
      </c>
      <c r="K65622" t="b">
        <f>IFERROR(VLOOKUP(F65622,english_mapping!A:B,2,FALSE),"NA")</f>
        <v>1</v>
      </c>
      <c r="L65622" t="str">
        <f t="shared" si="1025"/>
        <v>Cloud Data Services</v>
      </c>
    </row>
    <row r="65623" spans="1:12" x14ac:dyDescent="0.25">
      <c r="A65623" t="s">
        <v>226332</v>
      </c>
      <c r="B65623" t="s">
        <v>226333</v>
      </c>
      <c r="C65623" t="s">
        <v>226334</v>
      </c>
      <c r="D65623" t="s">
        <v>32</v>
      </c>
      <c r="E65623" t="s">
        <v>14</v>
      </c>
      <c r="F65623" t="s">
        <v>4980</v>
      </c>
      <c r="H65623" t="s">
        <v>4981</v>
      </c>
      <c r="I65623" t="s">
        <v>4981</v>
      </c>
      <c r="J65623" s="1">
        <v>41275</v>
      </c>
      <c r="K65623" t="b">
        <f>IFERROR(VLOOKUP(F65623,english_mapping!A:B,2,FALSE),"NA")</f>
        <v>1</v>
      </c>
      <c r="L65623" t="str">
        <f t="shared" si="1025"/>
        <v>Curated Web</v>
      </c>
    </row>
    <row r="65624" spans="1:12" x14ac:dyDescent="0.25">
      <c r="A65624" t="s">
        <v>226335</v>
      </c>
      <c r="B65624" t="s">
        <v>226336</v>
      </c>
      <c r="C65624" t="s">
        <v>226337</v>
      </c>
      <c r="D65624" t="s">
        <v>226338</v>
      </c>
      <c r="E65624" t="s">
        <v>14</v>
      </c>
      <c r="F65624" t="s">
        <v>220</v>
      </c>
      <c r="G65624">
        <v>2</v>
      </c>
      <c r="H65624" t="s">
        <v>221</v>
      </c>
      <c r="I65624" t="s">
        <v>221</v>
      </c>
      <c r="J65624" s="1">
        <v>41640</v>
      </c>
      <c r="K65624" t="b">
        <f>IFERROR(VLOOKUP(F65624,english_mapping!A:B,2,FALSE),"NA")</f>
        <v>1</v>
      </c>
      <c r="L65624" t="str">
        <f t="shared" si="1025"/>
        <v>Logistics</v>
      </c>
    </row>
    <row r="65625" spans="1:12" x14ac:dyDescent="0.25">
      <c r="A65625" t="s">
        <v>226339</v>
      </c>
      <c r="B65625" t="s">
        <v>226340</v>
      </c>
      <c r="D65625" t="s">
        <v>12984</v>
      </c>
      <c r="E65625" t="s">
        <v>14</v>
      </c>
      <c r="K65625" t="str">
        <f>IFERROR(VLOOKUP(F65625,english_mapping!A:B,2,FALSE),"NA")</f>
        <v>NA</v>
      </c>
      <c r="L65625" t="str">
        <f t="shared" si="1025"/>
        <v>Bio-Pharm</v>
      </c>
    </row>
    <row r="65626" spans="1:12" x14ac:dyDescent="0.25">
      <c r="A65626" t="s">
        <v>226341</v>
      </c>
      <c r="B65626" t="s">
        <v>226342</v>
      </c>
      <c r="C65626" t="s">
        <v>226343</v>
      </c>
      <c r="D65626" t="s">
        <v>226344</v>
      </c>
      <c r="E65626" t="s">
        <v>14</v>
      </c>
      <c r="J65626" s="1">
        <v>41640</v>
      </c>
      <c r="K65626" t="str">
        <f>IFERROR(VLOOKUP(F65626,english_mapping!A:B,2,FALSE),"NA")</f>
        <v>NA</v>
      </c>
      <c r="L65626" t="str">
        <f t="shared" si="1025"/>
        <v>Bitcoin</v>
      </c>
    </row>
    <row r="65627" spans="1:12" x14ac:dyDescent="0.25">
      <c r="A65627" t="s">
        <v>226345</v>
      </c>
      <c r="B65627" t="s">
        <v>226346</v>
      </c>
      <c r="C65627" t="s">
        <v>226347</v>
      </c>
      <c r="D65627" t="s">
        <v>38</v>
      </c>
      <c r="E65627" t="s">
        <v>14</v>
      </c>
      <c r="F65627" t="s">
        <v>124</v>
      </c>
      <c r="G65627" t="s">
        <v>4385</v>
      </c>
      <c r="H65627" t="s">
        <v>4386</v>
      </c>
      <c r="I65627" t="s">
        <v>4386</v>
      </c>
      <c r="J65627" s="1">
        <v>41552</v>
      </c>
      <c r="K65627" t="b">
        <f>IFERROR(VLOOKUP(F65627,english_mapping!A:B,2,FALSE),"NA")</f>
        <v>1</v>
      </c>
      <c r="L65627" t="str">
        <f t="shared" si="1025"/>
        <v>Software</v>
      </c>
    </row>
    <row r="65628" spans="1:12" x14ac:dyDescent="0.25">
      <c r="A65628" t="s">
        <v>226348</v>
      </c>
      <c r="B65628" t="s">
        <v>226349</v>
      </c>
      <c r="E65628" t="s">
        <v>205</v>
      </c>
      <c r="K65628" t="str">
        <f>IFERROR(VLOOKUP(F65628,english_mapping!A:B,2,FALSE),"NA")</f>
        <v>NA</v>
      </c>
      <c r="L65628">
        <f t="shared" si="1025"/>
        <v>0</v>
      </c>
    </row>
    <row r="65629" spans="1:12" x14ac:dyDescent="0.25">
      <c r="A65629" t="s">
        <v>226350</v>
      </c>
      <c r="B65629" t="s">
        <v>226351</v>
      </c>
      <c r="C65629" t="s">
        <v>226352</v>
      </c>
      <c r="D65629" t="s">
        <v>38</v>
      </c>
      <c r="E65629" t="s">
        <v>14</v>
      </c>
      <c r="F65629" t="s">
        <v>21</v>
      </c>
      <c r="G65629" t="s">
        <v>131</v>
      </c>
      <c r="H65629" t="s">
        <v>132</v>
      </c>
      <c r="I65629" t="s">
        <v>1139</v>
      </c>
      <c r="J65629" s="1">
        <v>40179</v>
      </c>
      <c r="K65629" t="b">
        <f>IFERROR(VLOOKUP(F65629,english_mapping!A:B,2,FALSE),"NA")</f>
        <v>1</v>
      </c>
      <c r="L65629" t="str">
        <f t="shared" si="1025"/>
        <v>Software</v>
      </c>
    </row>
    <row r="65630" spans="1:12" x14ac:dyDescent="0.25">
      <c r="A65630" t="s">
        <v>226353</v>
      </c>
      <c r="B65630" t="s">
        <v>226354</v>
      </c>
      <c r="C65630" t="s">
        <v>226355</v>
      </c>
      <c r="D65630" t="s">
        <v>226356</v>
      </c>
      <c r="E65630" t="s">
        <v>14</v>
      </c>
      <c r="F65630" t="s">
        <v>21</v>
      </c>
      <c r="G65630" t="s">
        <v>59</v>
      </c>
      <c r="H65630" t="s">
        <v>60</v>
      </c>
      <c r="I65630" t="s">
        <v>61</v>
      </c>
      <c r="J65630" s="1">
        <v>40553</v>
      </c>
      <c r="K65630" t="b">
        <f>IFERROR(VLOOKUP(F65630,english_mapping!A:B,2,FALSE),"NA")</f>
        <v>1</v>
      </c>
      <c r="L65630" t="str">
        <f t="shared" si="1025"/>
        <v>Cloud Computing</v>
      </c>
    </row>
    <row r="65631" spans="1:12" x14ac:dyDescent="0.25">
      <c r="A65631" t="s">
        <v>226357</v>
      </c>
      <c r="B65631" t="s">
        <v>226358</v>
      </c>
      <c r="C65631" t="s">
        <v>226359</v>
      </c>
      <c r="D65631" t="s">
        <v>226360</v>
      </c>
      <c r="E65631" t="s">
        <v>205</v>
      </c>
      <c r="J65631" s="1">
        <v>40544</v>
      </c>
      <c r="K65631" t="str">
        <f>IFERROR(VLOOKUP(F65631,english_mapping!A:B,2,FALSE),"NA")</f>
        <v>NA</v>
      </c>
      <c r="L65631" t="str">
        <f t="shared" si="1025"/>
        <v>Entertainment</v>
      </c>
    </row>
    <row r="65632" spans="1:12" x14ac:dyDescent="0.25">
      <c r="A65632" t="s">
        <v>226361</v>
      </c>
      <c r="B65632" t="s">
        <v>226362</v>
      </c>
      <c r="C65632" t="s">
        <v>226363</v>
      </c>
      <c r="D65632" t="s">
        <v>101842</v>
      </c>
      <c r="E65632" t="s">
        <v>14</v>
      </c>
      <c r="F65632" t="s">
        <v>21</v>
      </c>
      <c r="G65632" t="s">
        <v>39</v>
      </c>
      <c r="H65632" t="s">
        <v>281</v>
      </c>
      <c r="I65632" t="s">
        <v>281</v>
      </c>
      <c r="J65632" s="1">
        <v>40184</v>
      </c>
      <c r="K65632" t="b">
        <f>IFERROR(VLOOKUP(F65632,english_mapping!A:B,2,FALSE),"NA")</f>
        <v>1</v>
      </c>
      <c r="L65632" t="str">
        <f t="shared" si="1025"/>
        <v>Software</v>
      </c>
    </row>
    <row r="65633" spans="1:12" x14ac:dyDescent="0.25">
      <c r="A65633" t="s">
        <v>226364</v>
      </c>
      <c r="B65633" t="s">
        <v>226365</v>
      </c>
      <c r="C65633" t="s">
        <v>226366</v>
      </c>
      <c r="E65633" t="s">
        <v>14</v>
      </c>
      <c r="F65633" t="s">
        <v>15</v>
      </c>
      <c r="G65633">
        <v>2</v>
      </c>
      <c r="H65633" t="s">
        <v>3632</v>
      </c>
      <c r="I65633" t="s">
        <v>3632</v>
      </c>
      <c r="J65633" s="1">
        <v>42011</v>
      </c>
      <c r="K65633" t="b">
        <f>IFERROR(VLOOKUP(F65633,english_mapping!A:B,2,FALSE),"NA")</f>
        <v>1</v>
      </c>
      <c r="L65633">
        <f t="shared" si="1025"/>
        <v>0</v>
      </c>
    </row>
    <row r="65634" spans="1:12" x14ac:dyDescent="0.25">
      <c r="A65634" t="s">
        <v>226367</v>
      </c>
      <c r="B65634" t="s">
        <v>226368</v>
      </c>
      <c r="C65634" t="s">
        <v>226369</v>
      </c>
      <c r="D65634" t="s">
        <v>1538</v>
      </c>
      <c r="E65634" t="s">
        <v>14</v>
      </c>
      <c r="F65634" t="s">
        <v>365</v>
      </c>
      <c r="G65634">
        <v>27</v>
      </c>
      <c r="H65634" t="s">
        <v>5461</v>
      </c>
      <c r="I65634" t="s">
        <v>14957</v>
      </c>
      <c r="J65634" s="1">
        <v>40179</v>
      </c>
      <c r="K65634" t="b">
        <f>IFERROR(VLOOKUP(F65634,english_mapping!A:B,2,FALSE),"NA")</f>
        <v>0</v>
      </c>
      <c r="L65634" t="str">
        <f t="shared" si="1025"/>
        <v>Security</v>
      </c>
    </row>
    <row r="65635" spans="1:12" x14ac:dyDescent="0.25">
      <c r="A65635" t="s">
        <v>226370</v>
      </c>
      <c r="B65635" t="s">
        <v>226371</v>
      </c>
      <c r="C65635" t="s">
        <v>226372</v>
      </c>
      <c r="D65635" t="s">
        <v>226373</v>
      </c>
      <c r="E65635" t="s">
        <v>14</v>
      </c>
      <c r="J65635" s="1">
        <v>39083</v>
      </c>
      <c r="K65635" t="str">
        <f>IFERROR(VLOOKUP(F65635,english_mapping!A:B,2,FALSE),"NA")</f>
        <v>NA</v>
      </c>
      <c r="L65635" t="str">
        <f t="shared" si="1025"/>
        <v>Advertising</v>
      </c>
    </row>
    <row r="65636" spans="1:12" x14ac:dyDescent="0.25">
      <c r="A65636" t="s">
        <v>226374</v>
      </c>
      <c r="B65636" t="s">
        <v>226375</v>
      </c>
      <c r="D65636" t="s">
        <v>1950</v>
      </c>
      <c r="E65636" t="s">
        <v>14</v>
      </c>
      <c r="K65636" t="str">
        <f>IFERROR(VLOOKUP(F65636,english_mapping!A:B,2,FALSE),"NA")</f>
        <v>NA</v>
      </c>
      <c r="L65636" t="str">
        <f t="shared" si="1025"/>
        <v>Photography</v>
      </c>
    </row>
    <row r="65637" spans="1:12" x14ac:dyDescent="0.25">
      <c r="A65637" t="s">
        <v>226376</v>
      </c>
      <c r="B65637" t="s">
        <v>226377</v>
      </c>
      <c r="C65637" t="s">
        <v>226378</v>
      </c>
      <c r="D65637" t="s">
        <v>2381</v>
      </c>
      <c r="E65637" t="s">
        <v>14</v>
      </c>
      <c r="F65637" t="s">
        <v>21</v>
      </c>
      <c r="G65637" t="s">
        <v>154</v>
      </c>
      <c r="H65637" t="s">
        <v>242</v>
      </c>
      <c r="I65637" t="s">
        <v>15796</v>
      </c>
      <c r="J65637" s="1">
        <v>38720</v>
      </c>
      <c r="K65637" t="b">
        <f>IFERROR(VLOOKUP(F65637,english_mapping!A:B,2,FALSE),"NA")</f>
        <v>1</v>
      </c>
      <c r="L65637" t="str">
        <f t="shared" si="1025"/>
        <v>Consulting</v>
      </c>
    </row>
    <row r="65638" spans="1:12" x14ac:dyDescent="0.25">
      <c r="A65638" t="s">
        <v>226379</v>
      </c>
      <c r="B65638" t="s">
        <v>226380</v>
      </c>
      <c r="C65638" t="s">
        <v>226381</v>
      </c>
      <c r="D65638" t="s">
        <v>226382</v>
      </c>
      <c r="E65638" t="s">
        <v>14</v>
      </c>
      <c r="F65638" t="s">
        <v>484</v>
      </c>
      <c r="H65638" t="s">
        <v>485</v>
      </c>
      <c r="I65638" t="s">
        <v>485</v>
      </c>
      <c r="J65638" t="s">
        <v>1853</v>
      </c>
      <c r="K65638" t="b">
        <f>IFERROR(VLOOKUP(F65638,english_mapping!A:B,2,FALSE),"NA")</f>
        <v>1</v>
      </c>
      <c r="L65638" t="str">
        <f t="shared" si="1025"/>
        <v>Brand Marketing</v>
      </c>
    </row>
    <row r="65639" spans="1:12" x14ac:dyDescent="0.25">
      <c r="A65639" t="s">
        <v>226383</v>
      </c>
      <c r="B65639" t="s">
        <v>226384</v>
      </c>
      <c r="C65639" t="s">
        <v>226385</v>
      </c>
      <c r="D65639" t="s">
        <v>113</v>
      </c>
      <c r="E65639" t="s">
        <v>205</v>
      </c>
      <c r="J65639" s="1">
        <v>41277</v>
      </c>
      <c r="K65639" t="str">
        <f>IFERROR(VLOOKUP(F65639,english_mapping!A:B,2,FALSE),"NA")</f>
        <v>NA</v>
      </c>
      <c r="L65639" t="str">
        <f t="shared" si="1025"/>
        <v>Entertainment</v>
      </c>
    </row>
    <row r="65640" spans="1:12" x14ac:dyDescent="0.25">
      <c r="A65640" t="s">
        <v>226386</v>
      </c>
      <c r="B65640" t="s">
        <v>226387</v>
      </c>
      <c r="C65640" t="s">
        <v>226388</v>
      </c>
      <c r="D65640" t="s">
        <v>32</v>
      </c>
      <c r="E65640" t="s">
        <v>109</v>
      </c>
      <c r="F65640" t="s">
        <v>71</v>
      </c>
      <c r="G65640">
        <v>12</v>
      </c>
      <c r="H65640" t="s">
        <v>72</v>
      </c>
      <c r="I65640" t="s">
        <v>72</v>
      </c>
      <c r="J65640" s="1">
        <v>40179</v>
      </c>
      <c r="K65640" t="b">
        <f>IFERROR(VLOOKUP(F65640,english_mapping!A:B,2,FALSE),"NA")</f>
        <v>0</v>
      </c>
      <c r="L65640" t="str">
        <f t="shared" si="1025"/>
        <v>Curated Web</v>
      </c>
    </row>
    <row r="65641" spans="1:12" x14ac:dyDescent="0.25">
      <c r="A65641" t="s">
        <v>226389</v>
      </c>
      <c r="B65641" t="s">
        <v>226390</v>
      </c>
      <c r="C65641" t="s">
        <v>226391</v>
      </c>
      <c r="D65641" t="s">
        <v>226392</v>
      </c>
      <c r="E65641" t="s">
        <v>14</v>
      </c>
      <c r="F65641" t="s">
        <v>124</v>
      </c>
      <c r="G65641" t="s">
        <v>125</v>
      </c>
      <c r="H65641" t="s">
        <v>126</v>
      </c>
      <c r="I65641" t="s">
        <v>126</v>
      </c>
      <c r="J65641" s="1">
        <v>40554</v>
      </c>
      <c r="K65641" t="b">
        <f>IFERROR(VLOOKUP(F65641,english_mapping!A:B,2,FALSE),"NA")</f>
        <v>1</v>
      </c>
      <c r="L65641" t="str">
        <f t="shared" si="1025"/>
        <v>E-Commerce</v>
      </c>
    </row>
    <row r="65642" spans="1:12" x14ac:dyDescent="0.25">
      <c r="A65642" t="s">
        <v>226393</v>
      </c>
      <c r="B65642" t="s">
        <v>226394</v>
      </c>
      <c r="C65642" t="s">
        <v>226395</v>
      </c>
      <c r="D65642" t="s">
        <v>32421</v>
      </c>
      <c r="E65642" t="s">
        <v>14</v>
      </c>
      <c r="K65642" t="str">
        <f>IFERROR(VLOOKUP(F65642,english_mapping!A:B,2,FALSE),"NA")</f>
        <v>NA</v>
      </c>
      <c r="L65642" t="str">
        <f t="shared" si="1025"/>
        <v>Mobile Commerce</v>
      </c>
    </row>
    <row r="65643" spans="1:12" x14ac:dyDescent="0.25">
      <c r="A65643" t="s">
        <v>226396</v>
      </c>
      <c r="B65643" t="s">
        <v>226397</v>
      </c>
      <c r="C65643" t="s">
        <v>226398</v>
      </c>
      <c r="D65643" t="s">
        <v>226399</v>
      </c>
      <c r="E65643" t="s">
        <v>14</v>
      </c>
      <c r="F65643" t="s">
        <v>124</v>
      </c>
      <c r="G65643" t="s">
        <v>125</v>
      </c>
      <c r="H65643" t="s">
        <v>126</v>
      </c>
      <c r="I65643" t="s">
        <v>126</v>
      </c>
      <c r="J65643" s="1">
        <v>40545</v>
      </c>
      <c r="K65643" t="b">
        <f>IFERROR(VLOOKUP(F65643,english_mapping!A:B,2,FALSE),"NA")</f>
        <v>1</v>
      </c>
      <c r="L65643" t="str">
        <f t="shared" si="1025"/>
        <v>Mobile</v>
      </c>
    </row>
    <row r="65644" spans="1:12" x14ac:dyDescent="0.25">
      <c r="A65644" t="s">
        <v>226400</v>
      </c>
      <c r="B65644" t="s">
        <v>226401</v>
      </c>
      <c r="C65644" t="s">
        <v>226402</v>
      </c>
      <c r="D65644" t="s">
        <v>226403</v>
      </c>
      <c r="E65644" t="s">
        <v>109</v>
      </c>
      <c r="F65644" t="s">
        <v>21</v>
      </c>
      <c r="G65644" t="s">
        <v>59</v>
      </c>
      <c r="H65644" t="s">
        <v>60</v>
      </c>
      <c r="I65644" t="s">
        <v>66</v>
      </c>
      <c r="K65644" t="b">
        <f>IFERROR(VLOOKUP(F65644,english_mapping!A:B,2,FALSE),"NA")</f>
        <v>1</v>
      </c>
      <c r="L65644" t="str">
        <f t="shared" si="1025"/>
        <v>Mobile</v>
      </c>
    </row>
    <row r="65645" spans="1:12" x14ac:dyDescent="0.25">
      <c r="A65645" t="s">
        <v>226404</v>
      </c>
      <c r="B65645" t="s">
        <v>226405</v>
      </c>
      <c r="C65645" t="s">
        <v>226406</v>
      </c>
      <c r="D65645" t="s">
        <v>32</v>
      </c>
      <c r="E65645" t="s">
        <v>109</v>
      </c>
      <c r="F65645" t="s">
        <v>21</v>
      </c>
      <c r="G65645" t="s">
        <v>993</v>
      </c>
      <c r="H65645" t="s">
        <v>994</v>
      </c>
      <c r="I65645" t="s">
        <v>994</v>
      </c>
      <c r="J65645" s="1">
        <v>36161</v>
      </c>
      <c r="K65645" t="b">
        <f>IFERROR(VLOOKUP(F65645,english_mapping!A:B,2,FALSE),"NA")</f>
        <v>1</v>
      </c>
      <c r="L65645" t="str">
        <f t="shared" si="1025"/>
        <v>Curated Web</v>
      </c>
    </row>
    <row r="65646" spans="1:12" x14ac:dyDescent="0.25">
      <c r="A65646" t="s">
        <v>226407</v>
      </c>
      <c r="B65646" t="s">
        <v>226408</v>
      </c>
      <c r="C65646" t="s">
        <v>226409</v>
      </c>
      <c r="D65646" t="s">
        <v>226410</v>
      </c>
      <c r="E65646" t="s">
        <v>14</v>
      </c>
      <c r="F65646" t="s">
        <v>21</v>
      </c>
      <c r="G65646" t="s">
        <v>131</v>
      </c>
      <c r="H65646" t="s">
        <v>132</v>
      </c>
      <c r="I65646" t="s">
        <v>1139</v>
      </c>
      <c r="J65646" s="1">
        <v>39449</v>
      </c>
      <c r="K65646" t="b">
        <f>IFERROR(VLOOKUP(F65646,english_mapping!A:B,2,FALSE),"NA")</f>
        <v>1</v>
      </c>
      <c r="L65646" t="str">
        <f t="shared" si="1025"/>
        <v>Cloud Computing</v>
      </c>
    </row>
    <row r="65647" spans="1:12" x14ac:dyDescent="0.25">
      <c r="A65647" t="s">
        <v>226411</v>
      </c>
      <c r="B65647" t="s">
        <v>226412</v>
      </c>
      <c r="C65647" t="s">
        <v>226413</v>
      </c>
      <c r="D65647" t="s">
        <v>1275</v>
      </c>
      <c r="E65647" t="s">
        <v>14</v>
      </c>
      <c r="F65647" t="s">
        <v>21</v>
      </c>
      <c r="G65647" t="s">
        <v>154</v>
      </c>
      <c r="H65647" t="s">
        <v>242</v>
      </c>
      <c r="I65647" t="s">
        <v>326</v>
      </c>
      <c r="J65647" s="1">
        <v>40909</v>
      </c>
      <c r="K65647" t="b">
        <f>IFERROR(VLOOKUP(F65647,english_mapping!A:B,2,FALSE),"NA")</f>
        <v>1</v>
      </c>
      <c r="L65647" t="str">
        <f t="shared" si="1025"/>
        <v>Health Care</v>
      </c>
    </row>
    <row r="65648" spans="1:12" x14ac:dyDescent="0.25">
      <c r="A65648" t="s">
        <v>226414</v>
      </c>
      <c r="B65648" t="s">
        <v>226415</v>
      </c>
      <c r="C65648" t="s">
        <v>226416</v>
      </c>
      <c r="D65648" t="s">
        <v>226417</v>
      </c>
      <c r="E65648" t="s">
        <v>14</v>
      </c>
      <c r="F65648" t="s">
        <v>50183</v>
      </c>
      <c r="J65648" s="1">
        <v>42071</v>
      </c>
      <c r="K65648" t="b">
        <f>IFERROR(VLOOKUP(F65648,english_mapping!A:B,2,FALSE),"NA")</f>
        <v>1</v>
      </c>
      <c r="L65648" t="str">
        <f t="shared" si="1025"/>
        <v>Apps</v>
      </c>
    </row>
    <row r="65649" spans="1:12" x14ac:dyDescent="0.25">
      <c r="A65649" t="s">
        <v>226418</v>
      </c>
      <c r="B65649" t="s">
        <v>226419</v>
      </c>
      <c r="C65649" t="s">
        <v>226420</v>
      </c>
      <c r="D65649" t="s">
        <v>65</v>
      </c>
      <c r="E65649" t="s">
        <v>14</v>
      </c>
      <c r="F65649" t="s">
        <v>124</v>
      </c>
      <c r="G65649" t="s">
        <v>226421</v>
      </c>
      <c r="H65649" t="s">
        <v>126</v>
      </c>
      <c r="I65649" t="s">
        <v>35155</v>
      </c>
      <c r="J65649" s="1">
        <v>40909</v>
      </c>
      <c r="K65649" t="b">
        <f>IFERROR(VLOOKUP(F65649,english_mapping!A:B,2,FALSE),"NA")</f>
        <v>1</v>
      </c>
      <c r="L65649" t="str">
        <f t="shared" si="1025"/>
        <v>Mobile</v>
      </c>
    </row>
    <row r="65650" spans="1:12" x14ac:dyDescent="0.25">
      <c r="A65650" t="s">
        <v>226422</v>
      </c>
      <c r="B65650" t="s">
        <v>226423</v>
      </c>
      <c r="C65650" t="s">
        <v>226424</v>
      </c>
      <c r="D65650" t="s">
        <v>226425</v>
      </c>
      <c r="E65650" t="s">
        <v>14</v>
      </c>
      <c r="F65650" t="s">
        <v>15</v>
      </c>
      <c r="G65650">
        <v>19</v>
      </c>
      <c r="H65650" t="s">
        <v>479</v>
      </c>
      <c r="I65650" t="s">
        <v>479</v>
      </c>
      <c r="J65650" s="1">
        <v>40909</v>
      </c>
      <c r="K65650" t="b">
        <f>IFERROR(VLOOKUP(F65650,english_mapping!A:B,2,FALSE),"NA")</f>
        <v>1</v>
      </c>
      <c r="L65650" t="str">
        <f t="shared" si="1025"/>
        <v>Ad Targeting</v>
      </c>
    </row>
    <row r="65651" spans="1:12" x14ac:dyDescent="0.25">
      <c r="A65651" t="s">
        <v>226426</v>
      </c>
      <c r="B65651" t="s">
        <v>226427</v>
      </c>
      <c r="C65651" t="s">
        <v>226428</v>
      </c>
      <c r="D65651" t="s">
        <v>755</v>
      </c>
      <c r="E65651" t="s">
        <v>14</v>
      </c>
      <c r="F65651" t="s">
        <v>21</v>
      </c>
      <c r="G65651" t="s">
        <v>131</v>
      </c>
      <c r="H65651" t="s">
        <v>4702</v>
      </c>
      <c r="I65651" t="s">
        <v>9545</v>
      </c>
      <c r="J65651" s="1">
        <v>39083</v>
      </c>
      <c r="K65651" t="b">
        <f>IFERROR(VLOOKUP(F65651,english_mapping!A:B,2,FALSE),"NA")</f>
        <v>1</v>
      </c>
      <c r="L65651" t="str">
        <f t="shared" si="1025"/>
        <v>Hardware + Software</v>
      </c>
    </row>
    <row r="65652" spans="1:12" x14ac:dyDescent="0.25">
      <c r="A65652" t="s">
        <v>226429</v>
      </c>
      <c r="B65652" t="s">
        <v>226430</v>
      </c>
      <c r="C65652" t="s">
        <v>226431</v>
      </c>
      <c r="D65652" t="s">
        <v>226432</v>
      </c>
      <c r="E65652" t="s">
        <v>14</v>
      </c>
      <c r="F65652" t="s">
        <v>21</v>
      </c>
      <c r="G65652" t="s">
        <v>59</v>
      </c>
      <c r="H65652" t="s">
        <v>60</v>
      </c>
      <c r="I65652" t="s">
        <v>269</v>
      </c>
      <c r="J65652" s="1">
        <v>41640</v>
      </c>
      <c r="K65652" t="b">
        <f>IFERROR(VLOOKUP(F65652,english_mapping!A:B,2,FALSE),"NA")</f>
        <v>1</v>
      </c>
      <c r="L65652" t="str">
        <f t="shared" si="1025"/>
        <v>Cloud Computing</v>
      </c>
    </row>
    <row r="65653" spans="1:12" x14ac:dyDescent="0.25">
      <c r="A65653" t="s">
        <v>226433</v>
      </c>
      <c r="B65653" t="s">
        <v>226434</v>
      </c>
      <c r="C65653" t="s">
        <v>226435</v>
      </c>
      <c r="D65653" t="s">
        <v>226436</v>
      </c>
      <c r="E65653" t="s">
        <v>14</v>
      </c>
      <c r="F65653" t="s">
        <v>21</v>
      </c>
      <c r="G65653" t="s">
        <v>59</v>
      </c>
      <c r="H65653" t="s">
        <v>60</v>
      </c>
      <c r="I65653" t="s">
        <v>66</v>
      </c>
      <c r="J65653" s="1">
        <v>40909</v>
      </c>
      <c r="K65653" t="b">
        <f>IFERROR(VLOOKUP(F65653,english_mapping!A:B,2,FALSE),"NA")</f>
        <v>1</v>
      </c>
      <c r="L65653" t="str">
        <f t="shared" si="1025"/>
        <v>EdTech</v>
      </c>
    </row>
    <row r="65654" spans="1:12" x14ac:dyDescent="0.25">
      <c r="A65654" t="s">
        <v>226437</v>
      </c>
      <c r="B65654" t="s">
        <v>226438</v>
      </c>
      <c r="C65654" t="s">
        <v>226439</v>
      </c>
      <c r="D65654" t="s">
        <v>226440</v>
      </c>
      <c r="E65654" t="s">
        <v>14</v>
      </c>
      <c r="F65654" t="s">
        <v>33</v>
      </c>
      <c r="G65654">
        <v>22</v>
      </c>
      <c r="H65654" t="s">
        <v>34</v>
      </c>
      <c r="I65654" t="s">
        <v>34</v>
      </c>
      <c r="K65654" t="b">
        <f>IFERROR(VLOOKUP(F65654,english_mapping!A:B,2,FALSE),"NA")</f>
        <v>0</v>
      </c>
      <c r="L65654" t="str">
        <f t="shared" si="1025"/>
        <v>File Sharing</v>
      </c>
    </row>
    <row r="65655" spans="1:12" x14ac:dyDescent="0.25">
      <c r="A65655" t="s">
        <v>226441</v>
      </c>
      <c r="B65655" t="s">
        <v>226442</v>
      </c>
      <c r="C65655" t="s">
        <v>226443</v>
      </c>
      <c r="D65655" t="s">
        <v>246</v>
      </c>
      <c r="E65655" t="s">
        <v>14</v>
      </c>
      <c r="F65655" t="s">
        <v>15</v>
      </c>
      <c r="G65655">
        <v>19</v>
      </c>
      <c r="H65655" t="s">
        <v>479</v>
      </c>
      <c r="I65655" t="s">
        <v>479</v>
      </c>
      <c r="J65655" s="1">
        <v>42009</v>
      </c>
      <c r="K65655" t="b">
        <f>IFERROR(VLOOKUP(F65655,english_mapping!A:B,2,FALSE),"NA")</f>
        <v>1</v>
      </c>
      <c r="L65655" t="str">
        <f t="shared" si="1025"/>
        <v>Fashion</v>
      </c>
    </row>
    <row r="65656" spans="1:12" x14ac:dyDescent="0.25">
      <c r="A65656" t="s">
        <v>226444</v>
      </c>
      <c r="B65656" t="s">
        <v>226445</v>
      </c>
      <c r="C65656" t="s">
        <v>226446</v>
      </c>
      <c r="D65656" t="s">
        <v>70</v>
      </c>
      <c r="E65656" t="s">
        <v>14</v>
      </c>
      <c r="F65656" t="s">
        <v>21</v>
      </c>
      <c r="G65656" t="s">
        <v>1360</v>
      </c>
      <c r="H65656" t="s">
        <v>1361</v>
      </c>
      <c r="I65656" t="s">
        <v>14412</v>
      </c>
      <c r="J65656" s="1">
        <v>39083</v>
      </c>
      <c r="K65656" t="b">
        <f>IFERROR(VLOOKUP(F65656,english_mapping!A:B,2,FALSE),"NA")</f>
        <v>1</v>
      </c>
      <c r="L65656" t="str">
        <f t="shared" si="1025"/>
        <v>E-Commerce</v>
      </c>
    </row>
    <row r="65657" spans="1:12" x14ac:dyDescent="0.25">
      <c r="A65657" t="s">
        <v>226447</v>
      </c>
      <c r="B65657" t="s">
        <v>226448</v>
      </c>
      <c r="C65657" t="s">
        <v>226449</v>
      </c>
      <c r="D65657" t="s">
        <v>226450</v>
      </c>
      <c r="E65657" t="s">
        <v>14</v>
      </c>
      <c r="J65657" s="1">
        <v>40545</v>
      </c>
      <c r="K65657" t="str">
        <f>IFERROR(VLOOKUP(F65657,english_mapping!A:B,2,FALSE),"NA")</f>
        <v>NA</v>
      </c>
      <c r="L65657" t="str">
        <f t="shared" si="1025"/>
        <v>Broadcasting</v>
      </c>
    </row>
    <row r="65658" spans="1:12" x14ac:dyDescent="0.25">
      <c r="A65658" t="s">
        <v>226451</v>
      </c>
      <c r="B65658" t="s">
        <v>226452</v>
      </c>
      <c r="C65658" t="s">
        <v>226453</v>
      </c>
      <c r="D65658" t="s">
        <v>32</v>
      </c>
      <c r="E65658" t="s">
        <v>14</v>
      </c>
      <c r="F65658" t="s">
        <v>560</v>
      </c>
      <c r="G65658">
        <v>58</v>
      </c>
      <c r="H65658" t="s">
        <v>22066</v>
      </c>
      <c r="I65658" t="s">
        <v>22067</v>
      </c>
      <c r="J65658" s="1">
        <v>40909</v>
      </c>
      <c r="K65658" t="b">
        <f>IFERROR(VLOOKUP(F65658,english_mapping!A:B,2,FALSE),"NA")</f>
        <v>0</v>
      </c>
      <c r="L65658" t="str">
        <f t="shared" si="1025"/>
        <v>Curated Web</v>
      </c>
    </row>
    <row r="65659" spans="1:12" x14ac:dyDescent="0.25">
      <c r="A65659" t="s">
        <v>226454</v>
      </c>
      <c r="B65659" t="s">
        <v>226455</v>
      </c>
      <c r="C65659" t="s">
        <v>226456</v>
      </c>
      <c r="D65659" t="s">
        <v>226457</v>
      </c>
      <c r="E65659" t="s">
        <v>14</v>
      </c>
      <c r="F65659" t="s">
        <v>1163</v>
      </c>
      <c r="G65659">
        <v>2</v>
      </c>
      <c r="H65659" t="s">
        <v>1785</v>
      </c>
      <c r="I65659" t="s">
        <v>1786</v>
      </c>
      <c r="J65659" s="1">
        <v>40548</v>
      </c>
      <c r="K65659" t="b">
        <f>IFERROR(VLOOKUP(F65659,english_mapping!A:B,2,FALSE),"NA")</f>
        <v>0</v>
      </c>
      <c r="L65659" t="str">
        <f t="shared" si="1025"/>
        <v>Curated Web</v>
      </c>
    </row>
    <row r="65660" spans="1:12" x14ac:dyDescent="0.25">
      <c r="A65660" t="s">
        <v>226458</v>
      </c>
      <c r="B65660" t="s">
        <v>226459</v>
      </c>
      <c r="C65660" t="s">
        <v>226460</v>
      </c>
      <c r="D65660" t="s">
        <v>226461</v>
      </c>
      <c r="E65660" t="s">
        <v>14</v>
      </c>
      <c r="K65660" t="str">
        <f>IFERROR(VLOOKUP(F65660,english_mapping!A:B,2,FALSE),"NA")</f>
        <v>NA</v>
      </c>
      <c r="L65660" t="str">
        <f t="shared" si="1025"/>
        <v>Manufacturing</v>
      </c>
    </row>
    <row r="65661" spans="1:12" x14ac:dyDescent="0.25">
      <c r="A65661" t="s">
        <v>226462</v>
      </c>
      <c r="B65661" t="s">
        <v>226463</v>
      </c>
      <c r="C65661" t="s">
        <v>226464</v>
      </c>
      <c r="D65661" t="s">
        <v>226465</v>
      </c>
      <c r="E65661" t="s">
        <v>14</v>
      </c>
      <c r="F65661" t="s">
        <v>649</v>
      </c>
      <c r="G65661">
        <v>4</v>
      </c>
      <c r="H65661" t="s">
        <v>3333</v>
      </c>
      <c r="I65661" t="s">
        <v>3333</v>
      </c>
      <c r="J65661" s="1">
        <v>40760</v>
      </c>
      <c r="K65661" t="b">
        <f>IFERROR(VLOOKUP(F65661,english_mapping!A:B,2,FALSE),"NA")</f>
        <v>1</v>
      </c>
      <c r="L65661" t="str">
        <f t="shared" si="1025"/>
        <v>Cloud Computing</v>
      </c>
    </row>
    <row r="65662" spans="1:12" x14ac:dyDescent="0.25">
      <c r="A65662" t="s">
        <v>226466</v>
      </c>
      <c r="B65662" t="s">
        <v>226467</v>
      </c>
      <c r="C65662" t="s">
        <v>226468</v>
      </c>
      <c r="D65662" t="s">
        <v>226469</v>
      </c>
      <c r="E65662" t="s">
        <v>14</v>
      </c>
      <c r="F65662" t="s">
        <v>1163</v>
      </c>
      <c r="G65662">
        <v>2</v>
      </c>
      <c r="H65662" t="s">
        <v>1785</v>
      </c>
      <c r="I65662" t="s">
        <v>1786</v>
      </c>
      <c r="J65662" t="s">
        <v>91326</v>
      </c>
      <c r="K65662" t="b">
        <f>IFERROR(VLOOKUP(F65662,english_mapping!A:B,2,FALSE),"NA")</f>
        <v>0</v>
      </c>
      <c r="L65662" t="str">
        <f t="shared" si="1025"/>
        <v>Customer Service</v>
      </c>
    </row>
    <row r="65663" spans="1:12" x14ac:dyDescent="0.25">
      <c r="A65663" t="s">
        <v>226470</v>
      </c>
      <c r="B65663" t="s">
        <v>226471</v>
      </c>
      <c r="C65663" t="s">
        <v>226472</v>
      </c>
      <c r="D65663" t="s">
        <v>35783</v>
      </c>
      <c r="E65663" t="s">
        <v>205</v>
      </c>
      <c r="F65663" t="s">
        <v>21</v>
      </c>
      <c r="G65663" t="s">
        <v>84</v>
      </c>
      <c r="H65663" t="s">
        <v>4293</v>
      </c>
      <c r="I65663" t="s">
        <v>70360</v>
      </c>
      <c r="K65663" t="b">
        <f>IFERROR(VLOOKUP(F65663,english_mapping!A:B,2,FALSE),"NA")</f>
        <v>1</v>
      </c>
      <c r="L65663" t="str">
        <f t="shared" si="1025"/>
        <v>Health Care</v>
      </c>
    </row>
    <row r="65664" spans="1:12" x14ac:dyDescent="0.25">
      <c r="A65664" t="s">
        <v>226473</v>
      </c>
      <c r="B65664" t="s">
        <v>226474</v>
      </c>
      <c r="C65664" t="s">
        <v>226475</v>
      </c>
      <c r="D65664" t="s">
        <v>5021</v>
      </c>
      <c r="E65664" t="s">
        <v>205</v>
      </c>
      <c r="F65664" t="s">
        <v>124</v>
      </c>
      <c r="G65664" t="s">
        <v>125</v>
      </c>
      <c r="H65664" t="s">
        <v>126</v>
      </c>
      <c r="I65664" t="s">
        <v>126</v>
      </c>
      <c r="J65664" s="1">
        <v>39814</v>
      </c>
      <c r="K65664" t="b">
        <f>IFERROR(VLOOKUP(F65664,english_mapping!A:B,2,FALSE),"NA")</f>
        <v>1</v>
      </c>
      <c r="L65664" t="str">
        <f t="shared" si="1025"/>
        <v>Games</v>
      </c>
    </row>
    <row r="65665" spans="1:12" x14ac:dyDescent="0.25">
      <c r="A65665" t="s">
        <v>226476</v>
      </c>
      <c r="B65665" t="s">
        <v>226477</v>
      </c>
      <c r="C65665" t="s">
        <v>226478</v>
      </c>
      <c r="D65665" t="s">
        <v>163551</v>
      </c>
      <c r="E65665" t="s">
        <v>109</v>
      </c>
      <c r="F65665" t="s">
        <v>21</v>
      </c>
      <c r="G65665" t="s">
        <v>1105</v>
      </c>
      <c r="H65665" t="s">
        <v>1106</v>
      </c>
      <c r="I65665" t="s">
        <v>1196</v>
      </c>
      <c r="J65665" s="1">
        <v>38353</v>
      </c>
      <c r="K65665" t="b">
        <f>IFERROR(VLOOKUP(F65665,english_mapping!A:B,2,FALSE),"NA")</f>
        <v>1</v>
      </c>
      <c r="L65665" t="str">
        <f t="shared" si="1025"/>
        <v>Games</v>
      </c>
    </row>
    <row r="65666" spans="1:12" x14ac:dyDescent="0.25">
      <c r="A65666" t="s">
        <v>226479</v>
      </c>
      <c r="B65666" t="s">
        <v>226480</v>
      </c>
      <c r="C65666" t="s">
        <v>226481</v>
      </c>
      <c r="D65666" t="s">
        <v>226482</v>
      </c>
      <c r="E65666" t="s">
        <v>14</v>
      </c>
      <c r="F65666" t="s">
        <v>3481</v>
      </c>
      <c r="G65666">
        <v>7</v>
      </c>
      <c r="H65666" t="s">
        <v>3482</v>
      </c>
      <c r="I65666" t="s">
        <v>3482</v>
      </c>
      <c r="J65666" s="1">
        <v>39084</v>
      </c>
      <c r="K65666" t="b">
        <f>IFERROR(VLOOKUP(F65666,english_mapping!A:B,2,FALSE),"NA")</f>
        <v>0</v>
      </c>
      <c r="L65666" t="str">
        <f t="shared" si="1025"/>
        <v>Analytics</v>
      </c>
    </row>
    <row r="65667" spans="1:12" x14ac:dyDescent="0.25">
      <c r="A65667" t="s">
        <v>226483</v>
      </c>
      <c r="B65667" t="s">
        <v>226484</v>
      </c>
      <c r="C65667" t="s">
        <v>226485</v>
      </c>
      <c r="D65667" t="s">
        <v>226486</v>
      </c>
      <c r="E65667" t="s">
        <v>14</v>
      </c>
      <c r="K65667" t="str">
        <f>IFERROR(VLOOKUP(F65667,english_mapping!A:B,2,FALSE),"NA")</f>
        <v>NA</v>
      </c>
      <c r="L65667" t="str">
        <f t="shared" si="1025"/>
        <v>Apps</v>
      </c>
    </row>
    <row r="65668" spans="1:12" x14ac:dyDescent="0.25">
      <c r="A65668" t="s">
        <v>226487</v>
      </c>
      <c r="B65668" t="s">
        <v>226488</v>
      </c>
      <c r="C65668" t="s">
        <v>226489</v>
      </c>
      <c r="D65668" t="s">
        <v>32</v>
      </c>
      <c r="E65668" t="s">
        <v>109</v>
      </c>
      <c r="F65668" t="s">
        <v>21</v>
      </c>
      <c r="G65668" t="s">
        <v>3238</v>
      </c>
      <c r="H65668" t="s">
        <v>3239</v>
      </c>
      <c r="I65668" t="s">
        <v>3239</v>
      </c>
      <c r="J65668" s="1">
        <v>38718</v>
      </c>
      <c r="K65668" t="b">
        <f>IFERROR(VLOOKUP(F65668,english_mapping!A:B,2,FALSE),"NA")</f>
        <v>1</v>
      </c>
      <c r="L65668" t="str">
        <f t="shared" ref="L65668:L65731" si="1026">IFERROR(LEFT(D65668,(FIND("|",D65668))-1),D65668)</f>
        <v>Curated Web</v>
      </c>
    </row>
    <row r="65669" spans="1:12" x14ac:dyDescent="0.25">
      <c r="A65669" t="s">
        <v>226490</v>
      </c>
      <c r="B65669" t="s">
        <v>226491</v>
      </c>
      <c r="C65669" t="s">
        <v>226492</v>
      </c>
      <c r="D65669" t="s">
        <v>226493</v>
      </c>
      <c r="E65669" t="s">
        <v>14</v>
      </c>
      <c r="F65669" t="s">
        <v>1283</v>
      </c>
      <c r="G65669">
        <v>42</v>
      </c>
      <c r="H65669" t="s">
        <v>1284</v>
      </c>
      <c r="I65669" t="s">
        <v>1284</v>
      </c>
      <c r="J65669" s="1">
        <v>39083</v>
      </c>
      <c r="K65669" t="b">
        <f>IFERROR(VLOOKUP(F65669,english_mapping!A:B,2,FALSE),"NA")</f>
        <v>0</v>
      </c>
      <c r="L65669" t="str">
        <f t="shared" si="1026"/>
        <v>Advertising</v>
      </c>
    </row>
    <row r="65670" spans="1:12" x14ac:dyDescent="0.25">
      <c r="A65670" t="s">
        <v>226494</v>
      </c>
      <c r="B65670" t="s">
        <v>226495</v>
      </c>
      <c r="C65670" t="s">
        <v>226496</v>
      </c>
      <c r="D65670" t="s">
        <v>10487</v>
      </c>
      <c r="E65670" t="s">
        <v>14</v>
      </c>
      <c r="F65670" t="s">
        <v>408</v>
      </c>
      <c r="G65670">
        <v>40</v>
      </c>
      <c r="H65670" t="s">
        <v>1001</v>
      </c>
      <c r="I65670" t="s">
        <v>1001</v>
      </c>
      <c r="J65670" t="s">
        <v>47032</v>
      </c>
      <c r="K65670" t="b">
        <f>IFERROR(VLOOKUP(F65670,english_mapping!A:B,2,FALSE),"NA")</f>
        <v>0</v>
      </c>
      <c r="L65670" t="str">
        <f t="shared" si="1026"/>
        <v>Advertising</v>
      </c>
    </row>
    <row r="65671" spans="1:12" x14ac:dyDescent="0.25">
      <c r="A65671" t="s">
        <v>226497</v>
      </c>
      <c r="B65671" t="s">
        <v>226498</v>
      </c>
      <c r="C65671" t="s">
        <v>226499</v>
      </c>
      <c r="D65671" t="s">
        <v>1359</v>
      </c>
      <c r="E65671" t="s">
        <v>14</v>
      </c>
      <c r="F65671" t="s">
        <v>2323</v>
      </c>
      <c r="G65671">
        <v>34</v>
      </c>
      <c r="H65671" t="s">
        <v>2324</v>
      </c>
      <c r="I65671" t="s">
        <v>2324</v>
      </c>
      <c r="K65671" t="b">
        <f>IFERROR(VLOOKUP(F65671,english_mapping!A:B,2,FALSE),"NA")</f>
        <v>0</v>
      </c>
      <c r="L65671" t="str">
        <f t="shared" si="1026"/>
        <v>3D Printing</v>
      </c>
    </row>
    <row r="65672" spans="1:12" x14ac:dyDescent="0.25">
      <c r="A65672" t="s">
        <v>226500</v>
      </c>
      <c r="B65672" t="s">
        <v>226501</v>
      </c>
      <c r="C65672" t="s">
        <v>226502</v>
      </c>
      <c r="D65672" t="s">
        <v>139481</v>
      </c>
      <c r="E65672" t="s">
        <v>14</v>
      </c>
      <c r="F65672" t="s">
        <v>15</v>
      </c>
      <c r="G65672">
        <v>16</v>
      </c>
      <c r="H65672" t="s">
        <v>16</v>
      </c>
      <c r="I65672" t="s">
        <v>16</v>
      </c>
      <c r="J65672" s="1">
        <v>41275</v>
      </c>
      <c r="K65672" t="b">
        <f>IFERROR(VLOOKUP(F65672,english_mapping!A:B,2,FALSE),"NA")</f>
        <v>1</v>
      </c>
      <c r="L65672" t="str">
        <f t="shared" si="1026"/>
        <v>EdTech</v>
      </c>
    </row>
    <row r="65673" spans="1:12" x14ac:dyDescent="0.25">
      <c r="A65673" t="s">
        <v>226503</v>
      </c>
      <c r="B65673" t="s">
        <v>226504</v>
      </c>
      <c r="D65673" t="s">
        <v>38</v>
      </c>
      <c r="E65673" t="s">
        <v>109</v>
      </c>
      <c r="J65673" s="1">
        <v>35065</v>
      </c>
      <c r="K65673" t="str">
        <f>IFERROR(VLOOKUP(F65673,english_mapping!A:B,2,FALSE),"NA")</f>
        <v>NA</v>
      </c>
      <c r="L65673" t="str">
        <f t="shared" si="1026"/>
        <v>Software</v>
      </c>
    </row>
    <row r="65674" spans="1:12" x14ac:dyDescent="0.25">
      <c r="A65674" t="s">
        <v>226505</v>
      </c>
      <c r="B65674" t="s">
        <v>226506</v>
      </c>
      <c r="C65674" t="s">
        <v>226507</v>
      </c>
      <c r="D65674" t="s">
        <v>226508</v>
      </c>
      <c r="E65674" t="s">
        <v>14</v>
      </c>
      <c r="F65674" t="s">
        <v>21</v>
      </c>
      <c r="G65674" t="s">
        <v>138</v>
      </c>
      <c r="H65674" t="s">
        <v>20070</v>
      </c>
      <c r="I65674" t="s">
        <v>20070</v>
      </c>
      <c r="J65674" s="1">
        <v>39825</v>
      </c>
      <c r="K65674" t="b">
        <f>IFERROR(VLOOKUP(F65674,english_mapping!A:B,2,FALSE),"NA")</f>
        <v>1</v>
      </c>
      <c r="L65674" t="str">
        <f t="shared" si="1026"/>
        <v>Delivery</v>
      </c>
    </row>
    <row r="65675" spans="1:12" x14ac:dyDescent="0.25">
      <c r="A65675" t="s">
        <v>226509</v>
      </c>
      <c r="B65675" t="s">
        <v>226510</v>
      </c>
      <c r="C65675" t="s">
        <v>226511</v>
      </c>
      <c r="D65675" t="s">
        <v>226512</v>
      </c>
      <c r="E65675" t="s">
        <v>701</v>
      </c>
      <c r="F65675" t="s">
        <v>21</v>
      </c>
      <c r="G65675" t="s">
        <v>822</v>
      </c>
      <c r="H65675" t="s">
        <v>823</v>
      </c>
      <c r="I65675" t="s">
        <v>824</v>
      </c>
      <c r="J65675" s="1">
        <v>39093</v>
      </c>
      <c r="K65675" t="b">
        <f>IFERROR(VLOOKUP(F65675,english_mapping!A:B,2,FALSE),"NA")</f>
        <v>1</v>
      </c>
      <c r="L65675" t="str">
        <f t="shared" si="1026"/>
        <v>Data Centers</v>
      </c>
    </row>
    <row r="65676" spans="1:12" x14ac:dyDescent="0.25">
      <c r="A65676" t="s">
        <v>226513</v>
      </c>
      <c r="B65676" t="s">
        <v>226514</v>
      </c>
      <c r="C65676" t="s">
        <v>226515</v>
      </c>
      <c r="D65676" t="s">
        <v>2444</v>
      </c>
      <c r="E65676" t="s">
        <v>14</v>
      </c>
      <c r="F65676" t="s">
        <v>21</v>
      </c>
      <c r="G65676" t="s">
        <v>822</v>
      </c>
      <c r="H65676" t="s">
        <v>823</v>
      </c>
      <c r="I65676" t="s">
        <v>824</v>
      </c>
      <c r="J65676" s="1">
        <v>40179</v>
      </c>
      <c r="K65676" t="b">
        <f>IFERROR(VLOOKUP(F65676,english_mapping!A:B,2,FALSE),"NA")</f>
        <v>1</v>
      </c>
      <c r="L65676" t="str">
        <f t="shared" si="1026"/>
        <v>Local Businesses</v>
      </c>
    </row>
    <row r="65677" spans="1:12" x14ac:dyDescent="0.25">
      <c r="A65677" t="s">
        <v>226516</v>
      </c>
      <c r="B65677" t="s">
        <v>226517</v>
      </c>
      <c r="C65677" t="s">
        <v>226518</v>
      </c>
      <c r="D65677" t="s">
        <v>32</v>
      </c>
      <c r="E65677" t="s">
        <v>205</v>
      </c>
      <c r="K65677" t="str">
        <f>IFERROR(VLOOKUP(F65677,english_mapping!A:B,2,FALSE),"NA")</f>
        <v>NA</v>
      </c>
      <c r="L65677" t="str">
        <f t="shared" si="1026"/>
        <v>Curated Web</v>
      </c>
    </row>
    <row r="65678" spans="1:12" x14ac:dyDescent="0.25">
      <c r="A65678" t="s">
        <v>226519</v>
      </c>
      <c r="B65678" t="s">
        <v>226520</v>
      </c>
      <c r="C65678" t="s">
        <v>226521</v>
      </c>
      <c r="D65678" t="s">
        <v>226522</v>
      </c>
      <c r="E65678" t="s">
        <v>14</v>
      </c>
      <c r="F65678" t="s">
        <v>21</v>
      </c>
      <c r="G65678" t="s">
        <v>84</v>
      </c>
      <c r="H65678" t="s">
        <v>598</v>
      </c>
      <c r="I65678" t="s">
        <v>598</v>
      </c>
      <c r="J65678" s="1">
        <v>41281</v>
      </c>
      <c r="K65678" t="b">
        <f>IFERROR(VLOOKUP(F65678,english_mapping!A:B,2,FALSE),"NA")</f>
        <v>1</v>
      </c>
      <c r="L65678" t="str">
        <f t="shared" si="1026"/>
        <v>Online Rental</v>
      </c>
    </row>
    <row r="65679" spans="1:12" x14ac:dyDescent="0.25">
      <c r="A65679" t="s">
        <v>226523</v>
      </c>
      <c r="B65679" t="s">
        <v>226524</v>
      </c>
      <c r="C65679" t="s">
        <v>226525</v>
      </c>
      <c r="D65679" t="s">
        <v>1409</v>
      </c>
      <c r="E65679" t="s">
        <v>14</v>
      </c>
      <c r="F65679" t="s">
        <v>712</v>
      </c>
      <c r="G65679">
        <v>2</v>
      </c>
      <c r="H65679" t="s">
        <v>14370</v>
      </c>
      <c r="I65679" t="s">
        <v>14370</v>
      </c>
      <c r="J65679" t="s">
        <v>60548</v>
      </c>
      <c r="K65679" t="b">
        <f>IFERROR(VLOOKUP(F65679,english_mapping!A:B,2,FALSE),"NA")</f>
        <v>0</v>
      </c>
      <c r="L65679" t="str">
        <f t="shared" si="1026"/>
        <v>Music</v>
      </c>
    </row>
    <row r="65680" spans="1:12" x14ac:dyDescent="0.25">
      <c r="A65680" t="s">
        <v>226526</v>
      </c>
      <c r="B65680" t="s">
        <v>226527</v>
      </c>
      <c r="C65680" t="s">
        <v>226528</v>
      </c>
      <c r="D65680" t="s">
        <v>226529</v>
      </c>
      <c r="E65680" t="s">
        <v>14</v>
      </c>
      <c r="F65680" t="s">
        <v>21</v>
      </c>
      <c r="G65680" t="s">
        <v>101</v>
      </c>
      <c r="H65680" t="s">
        <v>102</v>
      </c>
      <c r="I65680" t="s">
        <v>103</v>
      </c>
      <c r="J65680" s="1">
        <v>40756</v>
      </c>
      <c r="K65680" t="b">
        <f>IFERROR(VLOOKUP(F65680,english_mapping!A:B,2,FALSE),"NA")</f>
        <v>1</v>
      </c>
      <c r="L65680" t="str">
        <f t="shared" si="1026"/>
        <v>Digital Media</v>
      </c>
    </row>
    <row r="65681" spans="1:12" x14ac:dyDescent="0.25">
      <c r="A65681" t="s">
        <v>226530</v>
      </c>
      <c r="B65681" t="s">
        <v>226531</v>
      </c>
      <c r="C65681" t="s">
        <v>226532</v>
      </c>
      <c r="D65681" t="s">
        <v>86428</v>
      </c>
      <c r="E65681" t="s">
        <v>14</v>
      </c>
      <c r="F65681" t="s">
        <v>21</v>
      </c>
      <c r="G65681" t="s">
        <v>534</v>
      </c>
      <c r="H65681" t="s">
        <v>535</v>
      </c>
      <c r="I65681" t="s">
        <v>536</v>
      </c>
      <c r="J65681" s="1">
        <v>39824</v>
      </c>
      <c r="K65681" t="b">
        <f>IFERROR(VLOOKUP(F65681,english_mapping!A:B,2,FALSE),"NA")</f>
        <v>1</v>
      </c>
      <c r="L65681" t="str">
        <f t="shared" si="1026"/>
        <v>Small and Medium Businesses</v>
      </c>
    </row>
    <row r="65682" spans="1:12" x14ac:dyDescent="0.25">
      <c r="A65682" t="s">
        <v>226533</v>
      </c>
      <c r="B65682" t="s">
        <v>226534</v>
      </c>
      <c r="C65682" t="s">
        <v>226535</v>
      </c>
      <c r="D65682" t="s">
        <v>45</v>
      </c>
      <c r="E65682" t="s">
        <v>14</v>
      </c>
      <c r="F65682" t="s">
        <v>21</v>
      </c>
      <c r="G65682" t="s">
        <v>59</v>
      </c>
      <c r="H65682" t="s">
        <v>60</v>
      </c>
      <c r="I65682" t="s">
        <v>1279</v>
      </c>
      <c r="K65682" t="b">
        <f>IFERROR(VLOOKUP(F65682,english_mapping!A:B,2,FALSE),"NA")</f>
        <v>1</v>
      </c>
      <c r="L65682" t="str">
        <f t="shared" si="1026"/>
        <v>Games</v>
      </c>
    </row>
    <row r="65683" spans="1:12" x14ac:dyDescent="0.25">
      <c r="A65683" t="s">
        <v>226536</v>
      </c>
      <c r="B65683" t="s">
        <v>226537</v>
      </c>
      <c r="C65683" t="s">
        <v>226538</v>
      </c>
      <c r="D65683" t="s">
        <v>70</v>
      </c>
      <c r="E65683" t="s">
        <v>14</v>
      </c>
      <c r="F65683" t="s">
        <v>21</v>
      </c>
      <c r="G65683" t="s">
        <v>59</v>
      </c>
      <c r="H65683" t="s">
        <v>60</v>
      </c>
      <c r="I65683" t="s">
        <v>1279</v>
      </c>
      <c r="J65683" s="1">
        <v>36161</v>
      </c>
      <c r="K65683" t="b">
        <f>IFERROR(VLOOKUP(F65683,english_mapping!A:B,2,FALSE),"NA")</f>
        <v>1</v>
      </c>
      <c r="L65683" t="str">
        <f t="shared" si="1026"/>
        <v>E-Commerce</v>
      </c>
    </row>
    <row r="65684" spans="1:12" x14ac:dyDescent="0.25">
      <c r="A65684" t="s">
        <v>226539</v>
      </c>
      <c r="B65684" t="s">
        <v>226540</v>
      </c>
      <c r="C65684" t="s">
        <v>226541</v>
      </c>
      <c r="D65684" t="s">
        <v>226542</v>
      </c>
      <c r="E65684" t="s">
        <v>14</v>
      </c>
      <c r="F65684" t="s">
        <v>346</v>
      </c>
      <c r="G65684">
        <v>7</v>
      </c>
      <c r="H65684" t="s">
        <v>776</v>
      </c>
      <c r="I65684" t="s">
        <v>776</v>
      </c>
      <c r="J65684" s="1">
        <v>41277</v>
      </c>
      <c r="K65684" t="b">
        <f>IFERROR(VLOOKUP(F65684,english_mapping!A:B,2,FALSE),"NA")</f>
        <v>0</v>
      </c>
      <c r="L65684" t="str">
        <f t="shared" si="1026"/>
        <v>Curated Web</v>
      </c>
    </row>
    <row r="65685" spans="1:12" x14ac:dyDescent="0.25">
      <c r="A65685" t="s">
        <v>226543</v>
      </c>
      <c r="B65685" t="s">
        <v>226544</v>
      </c>
      <c r="C65685" t="s">
        <v>226545</v>
      </c>
      <c r="D65685" t="s">
        <v>38</v>
      </c>
      <c r="E65685" t="s">
        <v>14</v>
      </c>
      <c r="F65685" t="s">
        <v>124</v>
      </c>
      <c r="G65685" t="s">
        <v>9496</v>
      </c>
      <c r="H65685" t="s">
        <v>126</v>
      </c>
      <c r="I65685" t="s">
        <v>43688</v>
      </c>
      <c r="J65685" s="1">
        <v>33239</v>
      </c>
      <c r="K65685" t="b">
        <f>IFERROR(VLOOKUP(F65685,english_mapping!A:B,2,FALSE),"NA")</f>
        <v>1</v>
      </c>
      <c r="L65685" t="str">
        <f t="shared" si="1026"/>
        <v>Software</v>
      </c>
    </row>
    <row r="65686" spans="1:12" x14ac:dyDescent="0.25">
      <c r="A65686" t="s">
        <v>226546</v>
      </c>
      <c r="B65686" t="s">
        <v>226547</v>
      </c>
      <c r="C65686" t="s">
        <v>226548</v>
      </c>
      <c r="D65686" t="s">
        <v>70</v>
      </c>
      <c r="E65686" t="s">
        <v>14</v>
      </c>
      <c r="F65686" t="s">
        <v>33</v>
      </c>
      <c r="J65686" s="1">
        <v>37257</v>
      </c>
      <c r="K65686" t="b">
        <f>IFERROR(VLOOKUP(F65686,english_mapping!A:B,2,FALSE),"NA")</f>
        <v>0</v>
      </c>
      <c r="L65686" t="str">
        <f t="shared" si="1026"/>
        <v>E-Commerce</v>
      </c>
    </row>
    <row r="65687" spans="1:12" x14ac:dyDescent="0.25">
      <c r="A65687" t="s">
        <v>226549</v>
      </c>
      <c r="B65687" t="s">
        <v>226550</v>
      </c>
      <c r="C65687" t="s">
        <v>226551</v>
      </c>
      <c r="D65687" t="s">
        <v>226552</v>
      </c>
      <c r="E65687" t="s">
        <v>14</v>
      </c>
      <c r="F65687" t="s">
        <v>21</v>
      </c>
      <c r="G65687" t="s">
        <v>1335</v>
      </c>
      <c r="H65687" t="s">
        <v>17305</v>
      </c>
      <c r="I65687" t="s">
        <v>54482</v>
      </c>
      <c r="J65687" s="1">
        <v>40452</v>
      </c>
      <c r="K65687" t="b">
        <f>IFERROR(VLOOKUP(F65687,english_mapping!A:B,2,FALSE),"NA")</f>
        <v>1</v>
      </c>
      <c r="L65687" t="str">
        <f t="shared" si="1026"/>
        <v>Consumer Goods</v>
      </c>
    </row>
    <row r="65688" spans="1:12" x14ac:dyDescent="0.25">
      <c r="A65688" t="s">
        <v>226553</v>
      </c>
      <c r="B65688" t="s">
        <v>226554</v>
      </c>
      <c r="C65688" t="s">
        <v>226555</v>
      </c>
      <c r="D65688" t="s">
        <v>226556</v>
      </c>
      <c r="E65688" t="s">
        <v>14</v>
      </c>
      <c r="F65688" t="s">
        <v>462</v>
      </c>
      <c r="G65688">
        <v>48</v>
      </c>
      <c r="H65688" t="s">
        <v>463</v>
      </c>
      <c r="I65688" t="s">
        <v>463</v>
      </c>
      <c r="J65688" t="s">
        <v>24203</v>
      </c>
      <c r="K65688" t="b">
        <f>IFERROR(VLOOKUP(F65688,english_mapping!A:B,2,FALSE),"NA")</f>
        <v>0</v>
      </c>
      <c r="L65688" t="str">
        <f t="shared" si="1026"/>
        <v>Fitness</v>
      </c>
    </row>
    <row r="65689" spans="1:12" x14ac:dyDescent="0.25">
      <c r="A65689" t="s">
        <v>226557</v>
      </c>
      <c r="B65689" t="s">
        <v>226558</v>
      </c>
      <c r="C65689" t="s">
        <v>226559</v>
      </c>
      <c r="D65689" t="s">
        <v>226560</v>
      </c>
      <c r="E65689" t="s">
        <v>14</v>
      </c>
      <c r="F65689" t="s">
        <v>21</v>
      </c>
      <c r="G65689" t="s">
        <v>206</v>
      </c>
      <c r="H65689" t="s">
        <v>16607</v>
      </c>
      <c r="I65689" t="s">
        <v>226561</v>
      </c>
      <c r="K65689" t="b">
        <f>IFERROR(VLOOKUP(F65689,english_mapping!A:B,2,FALSE),"NA")</f>
        <v>1</v>
      </c>
      <c r="L65689" t="str">
        <f t="shared" si="1026"/>
        <v>3D Printing</v>
      </c>
    </row>
    <row r="65690" spans="1:12" x14ac:dyDescent="0.25">
      <c r="A65690" t="s">
        <v>226562</v>
      </c>
      <c r="B65690" t="s">
        <v>226563</v>
      </c>
      <c r="C65690" t="s">
        <v>226564</v>
      </c>
      <c r="D65690" t="s">
        <v>51</v>
      </c>
      <c r="E65690" t="s">
        <v>14</v>
      </c>
      <c r="K65690" t="str">
        <f>IFERROR(VLOOKUP(F65690,english_mapping!A:B,2,FALSE),"NA")</f>
        <v>NA</v>
      </c>
      <c r="L65690" t="str">
        <f t="shared" si="1026"/>
        <v>Biotechnology</v>
      </c>
    </row>
    <row r="65691" spans="1:12" x14ac:dyDescent="0.25">
      <c r="A65691" t="s">
        <v>226565</v>
      </c>
      <c r="B65691" t="s">
        <v>226566</v>
      </c>
      <c r="C65691" t="s">
        <v>226567</v>
      </c>
      <c r="D65691" t="s">
        <v>45</v>
      </c>
      <c r="E65691" t="s">
        <v>14</v>
      </c>
      <c r="F65691" t="s">
        <v>21</v>
      </c>
      <c r="G65691" t="s">
        <v>59</v>
      </c>
      <c r="H65691" t="s">
        <v>90</v>
      </c>
      <c r="I65691" t="s">
        <v>90</v>
      </c>
      <c r="J65691" s="1">
        <v>40179</v>
      </c>
      <c r="K65691" t="b">
        <f>IFERROR(VLOOKUP(F65691,english_mapping!A:B,2,FALSE),"NA")</f>
        <v>1</v>
      </c>
      <c r="L65691" t="str">
        <f t="shared" si="1026"/>
        <v>Games</v>
      </c>
    </row>
    <row r="65692" spans="1:12" x14ac:dyDescent="0.25">
      <c r="A65692" t="s">
        <v>226568</v>
      </c>
      <c r="B65692" t="s">
        <v>226569</v>
      </c>
      <c r="C65692" t="s">
        <v>226570</v>
      </c>
      <c r="D65692" t="s">
        <v>20393</v>
      </c>
      <c r="E65692" t="s">
        <v>14</v>
      </c>
      <c r="F65692" t="s">
        <v>21</v>
      </c>
      <c r="G65692" t="s">
        <v>154</v>
      </c>
      <c r="H65692" t="s">
        <v>242</v>
      </c>
      <c r="I65692" t="s">
        <v>242</v>
      </c>
      <c r="J65692" s="1">
        <v>37987</v>
      </c>
      <c r="K65692" t="b">
        <f>IFERROR(VLOOKUP(F65692,english_mapping!A:B,2,FALSE),"NA")</f>
        <v>1</v>
      </c>
      <c r="L65692" t="str">
        <f t="shared" si="1026"/>
        <v>Clean Technology</v>
      </c>
    </row>
    <row r="65693" spans="1:12" x14ac:dyDescent="0.25">
      <c r="A65693" t="s">
        <v>226571</v>
      </c>
      <c r="B65693" t="s">
        <v>226572</v>
      </c>
      <c r="C65693" t="s">
        <v>226573</v>
      </c>
      <c r="D65693" t="s">
        <v>780</v>
      </c>
      <c r="E65693" t="s">
        <v>14</v>
      </c>
      <c r="F65693" t="s">
        <v>21</v>
      </c>
      <c r="G65693" t="s">
        <v>822</v>
      </c>
      <c r="H65693" t="s">
        <v>823</v>
      </c>
      <c r="I65693" t="s">
        <v>2637</v>
      </c>
      <c r="J65693" s="1">
        <v>37257</v>
      </c>
      <c r="K65693" t="b">
        <f>IFERROR(VLOOKUP(F65693,english_mapping!A:B,2,FALSE),"NA")</f>
        <v>1</v>
      </c>
      <c r="L65693" t="str">
        <f t="shared" si="1026"/>
        <v>Clean Technology</v>
      </c>
    </row>
    <row r="65694" spans="1:12" x14ac:dyDescent="0.25">
      <c r="A65694" t="s">
        <v>226574</v>
      </c>
      <c r="B65694" t="s">
        <v>226575</v>
      </c>
      <c r="C65694" t="s">
        <v>226576</v>
      </c>
      <c r="D65694" t="s">
        <v>226577</v>
      </c>
      <c r="E65694" t="s">
        <v>14</v>
      </c>
      <c r="F65694" t="s">
        <v>21</v>
      </c>
      <c r="G65694" t="s">
        <v>59</v>
      </c>
      <c r="H65694" t="s">
        <v>1249</v>
      </c>
      <c r="I65694" t="s">
        <v>1249</v>
      </c>
      <c r="J65694" s="1">
        <v>40179</v>
      </c>
      <c r="K65694" t="b">
        <f>IFERROR(VLOOKUP(F65694,english_mapping!A:B,2,FALSE),"NA")</f>
        <v>1</v>
      </c>
      <c r="L65694" t="str">
        <f t="shared" si="1026"/>
        <v>Biotechnology</v>
      </c>
    </row>
    <row r="65695" spans="1:12" x14ac:dyDescent="0.25">
      <c r="A65695" t="s">
        <v>226578</v>
      </c>
      <c r="B65695" t="s">
        <v>226579</v>
      </c>
      <c r="C65695" t="s">
        <v>226580</v>
      </c>
      <c r="D65695" t="s">
        <v>123</v>
      </c>
      <c r="E65695" t="s">
        <v>14</v>
      </c>
      <c r="F65695" t="s">
        <v>21</v>
      </c>
      <c r="G65695" t="s">
        <v>59</v>
      </c>
      <c r="H65695" t="s">
        <v>60</v>
      </c>
      <c r="I65695" t="s">
        <v>269</v>
      </c>
      <c r="K65695" t="b">
        <f>IFERROR(VLOOKUP(F65695,english_mapping!A:B,2,FALSE),"NA")</f>
        <v>1</v>
      </c>
      <c r="L65695" t="str">
        <f t="shared" si="1026"/>
        <v>Education</v>
      </c>
    </row>
    <row r="65696" spans="1:12" x14ac:dyDescent="0.25">
      <c r="A65696" t="s">
        <v>226581</v>
      </c>
      <c r="B65696" t="s">
        <v>226582</v>
      </c>
      <c r="D65696" t="s">
        <v>25982</v>
      </c>
      <c r="E65696" t="s">
        <v>14</v>
      </c>
      <c r="F65696" t="s">
        <v>365</v>
      </c>
      <c r="G65696">
        <v>25</v>
      </c>
      <c r="H65696" t="s">
        <v>366</v>
      </c>
      <c r="I65696" t="s">
        <v>158387</v>
      </c>
      <c r="J65696" s="1">
        <v>36892</v>
      </c>
      <c r="K65696" t="b">
        <f>IFERROR(VLOOKUP(F65696,english_mapping!A:B,2,FALSE),"NA")</f>
        <v>0</v>
      </c>
      <c r="L65696" t="str">
        <f t="shared" si="1026"/>
        <v>Health Diagnostics</v>
      </c>
    </row>
    <row r="65697" spans="1:12" x14ac:dyDescent="0.25">
      <c r="A65697" t="s">
        <v>226583</v>
      </c>
      <c r="B65697" t="s">
        <v>226584</v>
      </c>
      <c r="C65697" t="s">
        <v>226585</v>
      </c>
      <c r="D65697" t="s">
        <v>654</v>
      </c>
      <c r="E65697" t="s">
        <v>14</v>
      </c>
      <c r="F65697" t="s">
        <v>33</v>
      </c>
      <c r="G65697">
        <v>30</v>
      </c>
      <c r="H65697" t="s">
        <v>2780</v>
      </c>
      <c r="I65697" t="s">
        <v>2780</v>
      </c>
      <c r="K65697" t="b">
        <f>IFERROR(VLOOKUP(F65697,english_mapping!A:B,2,FALSE),"NA")</f>
        <v>0</v>
      </c>
      <c r="L65697" t="str">
        <f t="shared" si="1026"/>
        <v>News</v>
      </c>
    </row>
    <row r="65698" spans="1:12" x14ac:dyDescent="0.25">
      <c r="A65698" t="s">
        <v>226586</v>
      </c>
      <c r="B65698" t="s">
        <v>226587</v>
      </c>
      <c r="C65698" t="s">
        <v>226588</v>
      </c>
      <c r="D65698" t="s">
        <v>226589</v>
      </c>
      <c r="E65698" t="s">
        <v>14</v>
      </c>
      <c r="F65698" t="s">
        <v>124</v>
      </c>
      <c r="G65698" t="s">
        <v>125</v>
      </c>
      <c r="H65698" t="s">
        <v>126</v>
      </c>
      <c r="I65698" t="s">
        <v>126</v>
      </c>
      <c r="J65698" s="1">
        <v>41280</v>
      </c>
      <c r="K65698" t="b">
        <f>IFERROR(VLOOKUP(F65698,english_mapping!A:B,2,FALSE),"NA")</f>
        <v>1</v>
      </c>
      <c r="L65698" t="str">
        <f t="shared" si="1026"/>
        <v>Recruiting</v>
      </c>
    </row>
    <row r="65699" spans="1:12" x14ac:dyDescent="0.25">
      <c r="A65699" t="s">
        <v>226590</v>
      </c>
      <c r="B65699" t="s">
        <v>226591</v>
      </c>
      <c r="C65699" t="s">
        <v>226592</v>
      </c>
      <c r="D65699" t="s">
        <v>226593</v>
      </c>
      <c r="E65699" t="s">
        <v>14</v>
      </c>
      <c r="F65699" t="s">
        <v>21</v>
      </c>
      <c r="G65699" t="s">
        <v>59</v>
      </c>
      <c r="H65699" t="s">
        <v>90</v>
      </c>
      <c r="I65699" t="s">
        <v>7268</v>
      </c>
      <c r="J65699" s="1">
        <v>41642</v>
      </c>
      <c r="K65699" t="b">
        <f>IFERROR(VLOOKUP(F65699,english_mapping!A:B,2,FALSE),"NA")</f>
        <v>1</v>
      </c>
      <c r="L65699" t="str">
        <f t="shared" si="1026"/>
        <v>Business Services</v>
      </c>
    </row>
    <row r="65700" spans="1:12" x14ac:dyDescent="0.25">
      <c r="A65700" t="s">
        <v>226594</v>
      </c>
      <c r="B65700" t="s">
        <v>226595</v>
      </c>
      <c r="C65700" t="s">
        <v>226596</v>
      </c>
      <c r="D65700" t="s">
        <v>226597</v>
      </c>
      <c r="E65700" t="s">
        <v>14</v>
      </c>
      <c r="F65700" t="s">
        <v>21</v>
      </c>
      <c r="G65700" t="s">
        <v>59</v>
      </c>
      <c r="H65700" t="s">
        <v>2601</v>
      </c>
      <c r="I65700" t="s">
        <v>5672</v>
      </c>
      <c r="J65700" t="s">
        <v>14629</v>
      </c>
      <c r="K65700" t="b">
        <f>IFERROR(VLOOKUP(F65700,english_mapping!A:B,2,FALSE),"NA")</f>
        <v>1</v>
      </c>
      <c r="L65700" t="str">
        <f t="shared" si="1026"/>
        <v>Analytics</v>
      </c>
    </row>
    <row r="65701" spans="1:12" x14ac:dyDescent="0.25">
      <c r="A65701" t="s">
        <v>226598</v>
      </c>
      <c r="B65701" t="s">
        <v>226599</v>
      </c>
      <c r="C65701" t="s">
        <v>226600</v>
      </c>
      <c r="D65701" t="s">
        <v>3563</v>
      </c>
      <c r="E65701" t="s">
        <v>14</v>
      </c>
      <c r="F65701" t="s">
        <v>21</v>
      </c>
      <c r="G65701" t="s">
        <v>4078</v>
      </c>
      <c r="H65701" t="s">
        <v>4079</v>
      </c>
      <c r="I65701" t="s">
        <v>90481</v>
      </c>
      <c r="J65701" s="1">
        <v>36526</v>
      </c>
      <c r="K65701" t="b">
        <f>IFERROR(VLOOKUP(F65701,english_mapping!A:B,2,FALSE),"NA")</f>
        <v>1</v>
      </c>
      <c r="L65701" t="str">
        <f t="shared" si="1026"/>
        <v>Pharmaceuticals</v>
      </c>
    </row>
    <row r="65702" spans="1:12" x14ac:dyDescent="0.25">
      <c r="A65702" t="s">
        <v>226601</v>
      </c>
      <c r="B65702" t="s">
        <v>226602</v>
      </c>
      <c r="D65702" t="s">
        <v>70</v>
      </c>
      <c r="E65702" t="s">
        <v>14</v>
      </c>
      <c r="F65702" t="s">
        <v>634</v>
      </c>
      <c r="G65702">
        <v>7</v>
      </c>
      <c r="H65702" t="s">
        <v>635</v>
      </c>
      <c r="I65702" t="s">
        <v>226603</v>
      </c>
      <c r="K65702" t="b">
        <f>IFERROR(VLOOKUP(F65702,english_mapping!A:B,2,FALSE),"NA")</f>
        <v>0</v>
      </c>
      <c r="L65702" t="str">
        <f t="shared" si="1026"/>
        <v>E-Commerce</v>
      </c>
    </row>
    <row r="65703" spans="1:12" x14ac:dyDescent="0.25">
      <c r="A65703" t="s">
        <v>226604</v>
      </c>
      <c r="B65703" t="s">
        <v>226605</v>
      </c>
      <c r="D65703" t="s">
        <v>731</v>
      </c>
      <c r="E65703" t="s">
        <v>205</v>
      </c>
      <c r="F65703" t="s">
        <v>124</v>
      </c>
      <c r="G65703" t="s">
        <v>125</v>
      </c>
      <c r="H65703" t="s">
        <v>126</v>
      </c>
      <c r="I65703" t="s">
        <v>126</v>
      </c>
      <c r="J65703" s="1">
        <v>40544</v>
      </c>
      <c r="K65703" t="b">
        <f>IFERROR(VLOOKUP(F65703,english_mapping!A:B,2,FALSE),"NA")</f>
        <v>1</v>
      </c>
      <c r="L65703" t="str">
        <f t="shared" si="1026"/>
        <v>Finance</v>
      </c>
    </row>
    <row r="65704" spans="1:12" x14ac:dyDescent="0.25">
      <c r="A65704" t="s">
        <v>226606</v>
      </c>
      <c r="B65704" t="s">
        <v>226607</v>
      </c>
      <c r="C65704" t="s">
        <v>226608</v>
      </c>
      <c r="D65704" t="s">
        <v>226609</v>
      </c>
      <c r="E65704" t="s">
        <v>14</v>
      </c>
      <c r="F65704" t="s">
        <v>21</v>
      </c>
      <c r="G65704" t="s">
        <v>59</v>
      </c>
      <c r="H65704" t="s">
        <v>1249</v>
      </c>
      <c r="I65704" t="s">
        <v>1249</v>
      </c>
      <c r="J65704" s="1">
        <v>41640</v>
      </c>
      <c r="K65704" t="b">
        <f>IFERROR(VLOOKUP(F65704,english_mapping!A:B,2,FALSE),"NA")</f>
        <v>1</v>
      </c>
      <c r="L65704" t="str">
        <f t="shared" si="1026"/>
        <v>Internet</v>
      </c>
    </row>
    <row r="65705" spans="1:12" x14ac:dyDescent="0.25">
      <c r="A65705" t="s">
        <v>226610</v>
      </c>
      <c r="B65705" t="s">
        <v>226611</v>
      </c>
      <c r="C65705" t="s">
        <v>226612</v>
      </c>
      <c r="D65705" t="s">
        <v>21003</v>
      </c>
      <c r="E65705" t="s">
        <v>14</v>
      </c>
      <c r="F65705" t="s">
        <v>484</v>
      </c>
      <c r="H65705" t="s">
        <v>485</v>
      </c>
      <c r="I65705" t="s">
        <v>485</v>
      </c>
      <c r="J65705" s="1">
        <v>41640</v>
      </c>
      <c r="K65705" t="b">
        <f>IFERROR(VLOOKUP(F65705,english_mapping!A:B,2,FALSE),"NA")</f>
        <v>1</v>
      </c>
      <c r="L65705" t="str">
        <f t="shared" si="1026"/>
        <v>Bitcoin</v>
      </c>
    </row>
    <row r="65706" spans="1:12" x14ac:dyDescent="0.25">
      <c r="A65706" t="s">
        <v>226613</v>
      </c>
      <c r="B65706" t="s">
        <v>226614</v>
      </c>
      <c r="C65706" t="s">
        <v>226615</v>
      </c>
      <c r="D65706" t="s">
        <v>51</v>
      </c>
      <c r="E65706" t="s">
        <v>14</v>
      </c>
      <c r="F65706" t="s">
        <v>21</v>
      </c>
      <c r="G65706" t="s">
        <v>154</v>
      </c>
      <c r="H65706" t="s">
        <v>242</v>
      </c>
      <c r="I65706" t="s">
        <v>3972</v>
      </c>
      <c r="J65706" s="1">
        <v>41275</v>
      </c>
      <c r="K65706" t="b">
        <f>IFERROR(VLOOKUP(F65706,english_mapping!A:B,2,FALSE),"NA")</f>
        <v>1</v>
      </c>
      <c r="L65706" t="str">
        <f t="shared" si="1026"/>
        <v>Biotechnology</v>
      </c>
    </row>
    <row r="65707" spans="1:12" x14ac:dyDescent="0.25">
      <c r="A65707" t="s">
        <v>226616</v>
      </c>
      <c r="B65707" t="s">
        <v>226617</v>
      </c>
      <c r="C65707" t="s">
        <v>226618</v>
      </c>
      <c r="D65707" t="s">
        <v>38</v>
      </c>
      <c r="E65707" t="s">
        <v>14</v>
      </c>
      <c r="F65707" t="s">
        <v>21</v>
      </c>
      <c r="G65707" t="s">
        <v>1360</v>
      </c>
      <c r="H65707" t="s">
        <v>1361</v>
      </c>
      <c r="I65707" t="s">
        <v>29570</v>
      </c>
      <c r="K65707" t="b">
        <f>IFERROR(VLOOKUP(F65707,english_mapping!A:B,2,FALSE),"NA")</f>
        <v>1</v>
      </c>
      <c r="L65707" t="str">
        <f t="shared" si="1026"/>
        <v>Software</v>
      </c>
    </row>
    <row r="65708" spans="1:12" x14ac:dyDescent="0.25">
      <c r="A65708" t="s">
        <v>226619</v>
      </c>
      <c r="B65708" t="s">
        <v>226620</v>
      </c>
      <c r="C65708" t="s">
        <v>226621</v>
      </c>
      <c r="D65708" t="s">
        <v>45</v>
      </c>
      <c r="E65708" t="s">
        <v>14</v>
      </c>
      <c r="F65708" t="s">
        <v>21</v>
      </c>
      <c r="G65708" t="s">
        <v>285</v>
      </c>
      <c r="H65708" t="s">
        <v>1054</v>
      </c>
      <c r="I65708" t="s">
        <v>1054</v>
      </c>
      <c r="J65708" s="1">
        <v>35065</v>
      </c>
      <c r="K65708" t="b">
        <f>IFERROR(VLOOKUP(F65708,english_mapping!A:B,2,FALSE),"NA")</f>
        <v>1</v>
      </c>
      <c r="L65708" t="str">
        <f t="shared" si="1026"/>
        <v>Games</v>
      </c>
    </row>
    <row r="65709" spans="1:12" x14ac:dyDescent="0.25">
      <c r="A65709" t="s">
        <v>226622</v>
      </c>
      <c r="B65709" t="s">
        <v>226623</v>
      </c>
      <c r="C65709" t="s">
        <v>226624</v>
      </c>
      <c r="D65709" t="s">
        <v>226625</v>
      </c>
      <c r="E65709" t="s">
        <v>14</v>
      </c>
      <c r="F65709" t="s">
        <v>21</v>
      </c>
      <c r="G65709" t="s">
        <v>59</v>
      </c>
      <c r="H65709" t="s">
        <v>60</v>
      </c>
      <c r="I65709" t="s">
        <v>1005</v>
      </c>
      <c r="K65709" t="b">
        <f>IFERROR(VLOOKUP(F65709,english_mapping!A:B,2,FALSE),"NA")</f>
        <v>1</v>
      </c>
      <c r="L65709" t="str">
        <f t="shared" si="1026"/>
        <v>Collaboration</v>
      </c>
    </row>
    <row r="65710" spans="1:12" x14ac:dyDescent="0.25">
      <c r="A65710" t="s">
        <v>226626</v>
      </c>
      <c r="B65710" t="s">
        <v>226627</v>
      </c>
      <c r="C65710" t="s">
        <v>226628</v>
      </c>
      <c r="D65710" t="s">
        <v>226629</v>
      </c>
      <c r="E65710" t="s">
        <v>14</v>
      </c>
      <c r="F65710" t="s">
        <v>712</v>
      </c>
      <c r="G65710">
        <v>2</v>
      </c>
      <c r="H65710" t="s">
        <v>713</v>
      </c>
      <c r="I65710" t="s">
        <v>226630</v>
      </c>
      <c r="J65710" s="1">
        <v>41640</v>
      </c>
      <c r="K65710" t="b">
        <f>IFERROR(VLOOKUP(F65710,english_mapping!A:B,2,FALSE),"NA")</f>
        <v>0</v>
      </c>
      <c r="L65710" t="str">
        <f t="shared" si="1026"/>
        <v>Computer Vision</v>
      </c>
    </row>
    <row r="65711" spans="1:12" x14ac:dyDescent="0.25">
      <c r="A65711" t="s">
        <v>226631</v>
      </c>
      <c r="B65711" t="s">
        <v>226632</v>
      </c>
      <c r="E65711" t="s">
        <v>14</v>
      </c>
      <c r="K65711" t="str">
        <f>IFERROR(VLOOKUP(F65711,english_mapping!A:B,2,FALSE),"NA")</f>
        <v>NA</v>
      </c>
      <c r="L65711">
        <f t="shared" si="1026"/>
        <v>0</v>
      </c>
    </row>
    <row r="65712" spans="1:12" x14ac:dyDescent="0.25">
      <c r="A65712" t="s">
        <v>226633</v>
      </c>
      <c r="B65712" t="s">
        <v>226634</v>
      </c>
      <c r="C65712" t="s">
        <v>226635</v>
      </c>
      <c r="D65712" t="s">
        <v>262</v>
      </c>
      <c r="E65712" t="s">
        <v>701</v>
      </c>
      <c r="F65712" t="s">
        <v>21</v>
      </c>
      <c r="G65712" t="s">
        <v>39</v>
      </c>
      <c r="H65712" t="s">
        <v>281</v>
      </c>
      <c r="I65712" t="s">
        <v>871</v>
      </c>
      <c r="J65712" s="1">
        <v>33239</v>
      </c>
      <c r="K65712" t="b">
        <f>IFERROR(VLOOKUP(F65712,english_mapping!A:B,2,FALSE),"NA")</f>
        <v>1</v>
      </c>
      <c r="L65712" t="str">
        <f t="shared" si="1026"/>
        <v>Enterprise Software</v>
      </c>
    </row>
    <row r="65713" spans="1:12" x14ac:dyDescent="0.25">
      <c r="A65713" t="s">
        <v>226636</v>
      </c>
      <c r="B65713" t="s">
        <v>226637</v>
      </c>
      <c r="C65713" t="s">
        <v>226638</v>
      </c>
      <c r="D65713" t="s">
        <v>226639</v>
      </c>
      <c r="E65713" t="s">
        <v>205</v>
      </c>
      <c r="F65713" t="s">
        <v>124</v>
      </c>
      <c r="G65713" t="s">
        <v>125</v>
      </c>
      <c r="H65713" t="s">
        <v>126</v>
      </c>
      <c r="I65713" t="s">
        <v>126</v>
      </c>
      <c r="J65713" s="1">
        <v>38360</v>
      </c>
      <c r="K65713" t="b">
        <f>IFERROR(VLOOKUP(F65713,english_mapping!A:B,2,FALSE),"NA")</f>
        <v>1</v>
      </c>
      <c r="L65713" t="str">
        <f t="shared" si="1026"/>
        <v>Content</v>
      </c>
    </row>
    <row r="65714" spans="1:12" x14ac:dyDescent="0.25">
      <c r="A65714" t="s">
        <v>226640</v>
      </c>
      <c r="B65714" t="s">
        <v>226641</v>
      </c>
      <c r="C65714" t="s">
        <v>226642</v>
      </c>
      <c r="D65714" t="s">
        <v>226643</v>
      </c>
      <c r="E65714" t="s">
        <v>14</v>
      </c>
      <c r="F65714" t="s">
        <v>21</v>
      </c>
      <c r="G65714" t="s">
        <v>59</v>
      </c>
      <c r="H65714" t="s">
        <v>60</v>
      </c>
      <c r="I65714" t="s">
        <v>66</v>
      </c>
      <c r="J65714" s="1">
        <v>38814</v>
      </c>
      <c r="K65714" t="b">
        <f>IFERROR(VLOOKUP(F65714,english_mapping!A:B,2,FALSE),"NA")</f>
        <v>1</v>
      </c>
      <c r="L65714" t="str">
        <f t="shared" si="1026"/>
        <v>Brokers</v>
      </c>
    </row>
    <row r="65715" spans="1:12" x14ac:dyDescent="0.25">
      <c r="A65715" t="s">
        <v>226644</v>
      </c>
      <c r="B65715" t="s">
        <v>226645</v>
      </c>
      <c r="C65715" t="s">
        <v>226646</v>
      </c>
      <c r="D65715" t="s">
        <v>9605</v>
      </c>
      <c r="E65715" t="s">
        <v>14</v>
      </c>
      <c r="F65715" t="s">
        <v>21</v>
      </c>
      <c r="G65715" t="s">
        <v>59</v>
      </c>
      <c r="H65715" t="s">
        <v>90</v>
      </c>
      <c r="I65715" t="s">
        <v>8543</v>
      </c>
      <c r="K65715" t="b">
        <f>IFERROR(VLOOKUP(F65715,english_mapping!A:B,2,FALSE),"NA")</f>
        <v>1</v>
      </c>
      <c r="L65715" t="str">
        <f t="shared" si="1026"/>
        <v>Marketplaces</v>
      </c>
    </row>
    <row r="65716" spans="1:12" x14ac:dyDescent="0.25">
      <c r="A65716" t="s">
        <v>226647</v>
      </c>
      <c r="B65716" t="s">
        <v>226648</v>
      </c>
      <c r="C65716" t="s">
        <v>226649</v>
      </c>
      <c r="D65716" t="s">
        <v>226650</v>
      </c>
      <c r="E65716" t="s">
        <v>109</v>
      </c>
      <c r="F65716" t="s">
        <v>21</v>
      </c>
      <c r="G65716" t="s">
        <v>59</v>
      </c>
      <c r="H65716" t="s">
        <v>60</v>
      </c>
      <c r="I65716" t="s">
        <v>13559</v>
      </c>
      <c r="J65716" s="1">
        <v>39088</v>
      </c>
      <c r="K65716" t="b">
        <f>IFERROR(VLOOKUP(F65716,english_mapping!A:B,2,FALSE),"NA")</f>
        <v>1</v>
      </c>
      <c r="L65716" t="str">
        <f t="shared" si="1026"/>
        <v>Document Management</v>
      </c>
    </row>
    <row r="65717" spans="1:12" x14ac:dyDescent="0.25">
      <c r="A65717" t="s">
        <v>226651</v>
      </c>
      <c r="B65717" t="s">
        <v>226652</v>
      </c>
      <c r="C65717" t="s">
        <v>226653</v>
      </c>
      <c r="D65717" t="s">
        <v>226654</v>
      </c>
      <c r="E65717" t="s">
        <v>14</v>
      </c>
      <c r="F65717" t="s">
        <v>124</v>
      </c>
      <c r="G65717" t="s">
        <v>125</v>
      </c>
      <c r="H65717" t="s">
        <v>126</v>
      </c>
      <c r="I65717" t="s">
        <v>126</v>
      </c>
      <c r="J65717" s="1">
        <v>41306</v>
      </c>
      <c r="K65717" t="b">
        <f>IFERROR(VLOOKUP(F65717,english_mapping!A:B,2,FALSE),"NA")</f>
        <v>1</v>
      </c>
      <c r="L65717" t="str">
        <f t="shared" si="1026"/>
        <v>Digital Media</v>
      </c>
    </row>
    <row r="65718" spans="1:12" x14ac:dyDescent="0.25">
      <c r="A65718" t="s">
        <v>226655</v>
      </c>
      <c r="B65718" t="s">
        <v>226656</v>
      </c>
      <c r="C65718" t="s">
        <v>226657</v>
      </c>
      <c r="E65718" t="s">
        <v>14</v>
      </c>
      <c r="K65718" t="str">
        <f>IFERROR(VLOOKUP(F65718,english_mapping!A:B,2,FALSE),"NA")</f>
        <v>NA</v>
      </c>
      <c r="L65718">
        <f t="shared" si="1026"/>
        <v>0</v>
      </c>
    </row>
    <row r="65719" spans="1:12" x14ac:dyDescent="0.25">
      <c r="A65719" t="s">
        <v>226658</v>
      </c>
      <c r="B65719" t="s">
        <v>226659</v>
      </c>
      <c r="C65719" t="s">
        <v>226660</v>
      </c>
      <c r="D65719" t="s">
        <v>226661</v>
      </c>
      <c r="E65719" t="s">
        <v>14</v>
      </c>
      <c r="F65719" t="s">
        <v>52</v>
      </c>
      <c r="G65719" t="s">
        <v>53</v>
      </c>
      <c r="H65719" t="s">
        <v>54</v>
      </c>
      <c r="I65719" t="s">
        <v>54</v>
      </c>
      <c r="K65719" t="b">
        <f>IFERROR(VLOOKUP(F65719,english_mapping!A:B,2,FALSE),"NA")</f>
        <v>1</v>
      </c>
      <c r="L65719" t="str">
        <f t="shared" si="1026"/>
        <v>Curated Web</v>
      </c>
    </row>
    <row r="65720" spans="1:12" x14ac:dyDescent="0.25">
      <c r="A65720" t="s">
        <v>226662</v>
      </c>
      <c r="B65720" t="s">
        <v>226663</v>
      </c>
      <c r="C65720" t="s">
        <v>226664</v>
      </c>
      <c r="D65720" t="s">
        <v>226665</v>
      </c>
      <c r="E65720" t="s">
        <v>205</v>
      </c>
      <c r="F65720" t="s">
        <v>1163</v>
      </c>
      <c r="G65720">
        <v>21</v>
      </c>
      <c r="H65720" t="s">
        <v>4106</v>
      </c>
      <c r="I65720" t="s">
        <v>4107</v>
      </c>
      <c r="J65720" t="s">
        <v>5263</v>
      </c>
      <c r="K65720" t="b">
        <f>IFERROR(VLOOKUP(F65720,english_mapping!A:B,2,FALSE),"NA")</f>
        <v>0</v>
      </c>
      <c r="L65720" t="str">
        <f t="shared" si="1026"/>
        <v>Design</v>
      </c>
    </row>
    <row r="65721" spans="1:12" x14ac:dyDescent="0.25">
      <c r="A65721" t="s">
        <v>226666</v>
      </c>
      <c r="B65721" t="s">
        <v>226667</v>
      </c>
      <c r="C65721" t="s">
        <v>226668</v>
      </c>
      <c r="D65721" t="s">
        <v>123</v>
      </c>
      <c r="E65721" t="s">
        <v>14</v>
      </c>
      <c r="F65721" t="s">
        <v>15</v>
      </c>
      <c r="G65721">
        <v>16</v>
      </c>
      <c r="H65721" t="s">
        <v>16</v>
      </c>
      <c r="I65721" t="s">
        <v>16</v>
      </c>
      <c r="J65721" s="1">
        <v>40179</v>
      </c>
      <c r="K65721" t="b">
        <f>IFERROR(VLOOKUP(F65721,english_mapping!A:B,2,FALSE),"NA")</f>
        <v>1</v>
      </c>
      <c r="L65721" t="str">
        <f t="shared" si="1026"/>
        <v>Education</v>
      </c>
    </row>
    <row r="65722" spans="1:12" x14ac:dyDescent="0.25">
      <c r="A65722" t="s">
        <v>226669</v>
      </c>
      <c r="B65722" t="s">
        <v>226670</v>
      </c>
      <c r="C65722" t="s">
        <v>226671</v>
      </c>
      <c r="D65722" t="s">
        <v>226672</v>
      </c>
      <c r="E65722" t="s">
        <v>205</v>
      </c>
      <c r="F65722" t="s">
        <v>21</v>
      </c>
      <c r="G65722" t="s">
        <v>59</v>
      </c>
      <c r="H65722" t="s">
        <v>1249</v>
      </c>
      <c r="I65722" t="s">
        <v>1249</v>
      </c>
      <c r="J65722" s="1">
        <v>39083</v>
      </c>
      <c r="K65722" t="b">
        <f>IFERROR(VLOOKUP(F65722,english_mapping!A:B,2,FALSE),"NA")</f>
        <v>1</v>
      </c>
      <c r="L65722" t="str">
        <f t="shared" si="1026"/>
        <v>Consumer Electronics</v>
      </c>
    </row>
    <row r="65723" spans="1:12" x14ac:dyDescent="0.25">
      <c r="A65723" t="s">
        <v>226673</v>
      </c>
      <c r="B65723" t="s">
        <v>226674</v>
      </c>
      <c r="C65723" t="s">
        <v>226675</v>
      </c>
      <c r="D65723" t="s">
        <v>226676</v>
      </c>
      <c r="E65723" t="s">
        <v>14</v>
      </c>
      <c r="F65723" t="s">
        <v>346</v>
      </c>
      <c r="G65723">
        <v>7</v>
      </c>
      <c r="H65723" t="s">
        <v>776</v>
      </c>
      <c r="I65723" t="s">
        <v>776</v>
      </c>
      <c r="J65723" s="1">
        <v>41275</v>
      </c>
      <c r="K65723" t="b">
        <f>IFERROR(VLOOKUP(F65723,english_mapping!A:B,2,FALSE),"NA")</f>
        <v>0</v>
      </c>
      <c r="L65723" t="str">
        <f t="shared" si="1026"/>
        <v>Crowdsourcing</v>
      </c>
    </row>
    <row r="65724" spans="1:12" x14ac:dyDescent="0.25">
      <c r="A65724" t="s">
        <v>226677</v>
      </c>
      <c r="B65724" t="s">
        <v>226678</v>
      </c>
      <c r="C65724" t="s">
        <v>226679</v>
      </c>
      <c r="D65724" t="s">
        <v>72765</v>
      </c>
      <c r="E65724" t="s">
        <v>14</v>
      </c>
      <c r="F65724" t="s">
        <v>712</v>
      </c>
      <c r="G65724">
        <v>5</v>
      </c>
      <c r="H65724" t="s">
        <v>713</v>
      </c>
      <c r="I65724" t="s">
        <v>713</v>
      </c>
      <c r="J65724" s="1">
        <v>41462</v>
      </c>
      <c r="K65724" t="b">
        <f>IFERROR(VLOOKUP(F65724,english_mapping!A:B,2,FALSE),"NA")</f>
        <v>0</v>
      </c>
      <c r="L65724" t="str">
        <f t="shared" si="1026"/>
        <v>E-Commerce</v>
      </c>
    </row>
    <row r="65725" spans="1:12" x14ac:dyDescent="0.25">
      <c r="A65725" t="s">
        <v>226680</v>
      </c>
      <c r="B65725" t="s">
        <v>226681</v>
      </c>
      <c r="C65725" t="s">
        <v>226682</v>
      </c>
      <c r="D65725" t="s">
        <v>61064</v>
      </c>
      <c r="E65725" t="s">
        <v>14</v>
      </c>
      <c r="F65725" t="s">
        <v>21</v>
      </c>
      <c r="G65725" t="s">
        <v>101</v>
      </c>
      <c r="H65725" t="s">
        <v>102</v>
      </c>
      <c r="I65725" t="s">
        <v>103</v>
      </c>
      <c r="J65725" s="1">
        <v>40189</v>
      </c>
      <c r="K65725" t="b">
        <f>IFERROR(VLOOKUP(F65725,english_mapping!A:B,2,FALSE),"NA")</f>
        <v>1</v>
      </c>
      <c r="L65725" t="str">
        <f t="shared" si="1026"/>
        <v>Health and Wellness</v>
      </c>
    </row>
    <row r="65726" spans="1:12" x14ac:dyDescent="0.25">
      <c r="A65726" t="s">
        <v>226683</v>
      </c>
      <c r="B65726" t="s">
        <v>226684</v>
      </c>
      <c r="C65726" t="s">
        <v>226685</v>
      </c>
      <c r="D65726" t="s">
        <v>226686</v>
      </c>
      <c r="E65726" t="s">
        <v>14</v>
      </c>
      <c r="F65726" t="s">
        <v>21</v>
      </c>
      <c r="G65726" t="s">
        <v>59</v>
      </c>
      <c r="H65726" t="s">
        <v>60</v>
      </c>
      <c r="I65726" t="s">
        <v>61</v>
      </c>
      <c r="J65726" s="1">
        <v>41640</v>
      </c>
      <c r="K65726" t="b">
        <f>IFERROR(VLOOKUP(F65726,english_mapping!A:B,2,FALSE),"NA")</f>
        <v>1</v>
      </c>
      <c r="L65726" t="str">
        <f t="shared" si="1026"/>
        <v>Apps</v>
      </c>
    </row>
    <row r="65727" spans="1:12" x14ac:dyDescent="0.25">
      <c r="A65727" t="s">
        <v>226687</v>
      </c>
      <c r="B65727" t="s">
        <v>226688</v>
      </c>
      <c r="C65727" t="s">
        <v>226689</v>
      </c>
      <c r="D65727" t="s">
        <v>1097</v>
      </c>
      <c r="E65727" t="s">
        <v>14</v>
      </c>
      <c r="F65727" t="s">
        <v>2372</v>
      </c>
      <c r="G65727">
        <v>4</v>
      </c>
      <c r="H65727" t="s">
        <v>9058</v>
      </c>
      <c r="I65727" t="s">
        <v>9058</v>
      </c>
      <c r="J65727" s="1">
        <v>41640</v>
      </c>
      <c r="K65727" t="b">
        <f>IFERROR(VLOOKUP(F65727,english_mapping!A:B,2,FALSE),"NA")</f>
        <v>0</v>
      </c>
      <c r="L65727" t="str">
        <f t="shared" si="1026"/>
        <v>Entertainment</v>
      </c>
    </row>
    <row r="65728" spans="1:12" x14ac:dyDescent="0.25">
      <c r="A65728" t="s">
        <v>226690</v>
      </c>
      <c r="B65728" t="s">
        <v>226691</v>
      </c>
      <c r="C65728" t="s">
        <v>226692</v>
      </c>
      <c r="D65728" t="s">
        <v>226693</v>
      </c>
      <c r="E65728" t="s">
        <v>14</v>
      </c>
      <c r="F65728" t="s">
        <v>7500</v>
      </c>
      <c r="G65728" t="s">
        <v>10808</v>
      </c>
      <c r="H65728" t="s">
        <v>10809</v>
      </c>
      <c r="I65728" t="s">
        <v>30993</v>
      </c>
      <c r="J65728" s="1">
        <v>39730</v>
      </c>
      <c r="K65728" t="b">
        <f>IFERROR(VLOOKUP(F65728,english_mapping!A:B,2,FALSE),"NA")</f>
        <v>1</v>
      </c>
      <c r="L65728" t="str">
        <f t="shared" si="1026"/>
        <v>Game</v>
      </c>
    </row>
    <row r="65729" spans="1:12" x14ac:dyDescent="0.25">
      <c r="A65729" t="s">
        <v>226694</v>
      </c>
      <c r="B65729" t="s">
        <v>226695</v>
      </c>
      <c r="C65729" t="s">
        <v>226696</v>
      </c>
      <c r="D65729" t="s">
        <v>226697</v>
      </c>
      <c r="E65729" t="s">
        <v>14</v>
      </c>
      <c r="J65729" s="1">
        <v>40484</v>
      </c>
      <c r="K65729" t="str">
        <f>IFERROR(VLOOKUP(F65729,english_mapping!A:B,2,FALSE),"NA")</f>
        <v>NA</v>
      </c>
      <c r="L65729" t="str">
        <f t="shared" si="1026"/>
        <v>Collaboration</v>
      </c>
    </row>
    <row r="65730" spans="1:12" x14ac:dyDescent="0.25">
      <c r="A65730" t="s">
        <v>226698</v>
      </c>
      <c r="B65730" t="s">
        <v>226699</v>
      </c>
      <c r="C65730" t="s">
        <v>226700</v>
      </c>
      <c r="D65730" t="s">
        <v>14561</v>
      </c>
      <c r="E65730" t="s">
        <v>701</v>
      </c>
      <c r="J65730" s="1">
        <v>40665</v>
      </c>
      <c r="K65730" t="str">
        <f>IFERROR(VLOOKUP(F65730,english_mapping!A:B,2,FALSE),"NA")</f>
        <v>NA</v>
      </c>
      <c r="L65730" t="str">
        <f t="shared" si="1026"/>
        <v>Finance</v>
      </c>
    </row>
    <row r="65731" spans="1:12" x14ac:dyDescent="0.25">
      <c r="A65731" t="s">
        <v>226701</v>
      </c>
      <c r="B65731" t="s">
        <v>226702</v>
      </c>
      <c r="C65731" t="s">
        <v>226703</v>
      </c>
      <c r="D65731" t="s">
        <v>3186</v>
      </c>
      <c r="E65731" t="s">
        <v>14</v>
      </c>
      <c r="F65731" t="s">
        <v>8179</v>
      </c>
      <c r="G65731">
        <v>1</v>
      </c>
      <c r="H65731" t="s">
        <v>8180</v>
      </c>
      <c r="I65731" t="s">
        <v>8180</v>
      </c>
      <c r="K65731" t="b">
        <f>IFERROR(VLOOKUP(F65731,english_mapping!A:B,2,FALSE),"NA")</f>
        <v>1</v>
      </c>
      <c r="L65731" t="str">
        <f t="shared" si="1026"/>
        <v>Financial Services</v>
      </c>
    </row>
    <row r="65732" spans="1:12" x14ac:dyDescent="0.25">
      <c r="A65732" t="s">
        <v>226704</v>
      </c>
      <c r="B65732" t="s">
        <v>226705</v>
      </c>
      <c r="C65732" t="s">
        <v>226706</v>
      </c>
      <c r="D65732" t="s">
        <v>226707</v>
      </c>
      <c r="E65732" t="s">
        <v>14</v>
      </c>
      <c r="F65732" t="s">
        <v>8350</v>
      </c>
      <c r="G65732">
        <v>12</v>
      </c>
      <c r="H65732" t="s">
        <v>17322</v>
      </c>
      <c r="I65732" t="s">
        <v>56732</v>
      </c>
      <c r="J65732" s="1">
        <v>39570</v>
      </c>
      <c r="K65732" t="b">
        <f>IFERROR(VLOOKUP(F65732,english_mapping!A:B,2,FALSE),"NA")</f>
        <v>0</v>
      </c>
      <c r="L65732" t="str">
        <f t="shared" ref="L65732:L65795" si="1027">IFERROR(LEFT(D65732,(FIND("|",D65732))-1),D65732)</f>
        <v>Consulting</v>
      </c>
    </row>
    <row r="65733" spans="1:12" x14ac:dyDescent="0.25">
      <c r="A65733" t="s">
        <v>226708</v>
      </c>
      <c r="B65733" t="s">
        <v>226709</v>
      </c>
      <c r="C65733" t="s">
        <v>226710</v>
      </c>
      <c r="D65733" t="s">
        <v>755</v>
      </c>
      <c r="E65733" t="s">
        <v>14</v>
      </c>
      <c r="F65733" t="s">
        <v>21</v>
      </c>
      <c r="G65733" t="s">
        <v>59</v>
      </c>
      <c r="H65733" t="s">
        <v>60</v>
      </c>
      <c r="I65733" t="s">
        <v>66</v>
      </c>
      <c r="K65733" t="b">
        <f>IFERROR(VLOOKUP(F65733,english_mapping!A:B,2,FALSE),"NA")</f>
        <v>1</v>
      </c>
      <c r="L65733" t="str">
        <f t="shared" si="1027"/>
        <v>Hardware + Software</v>
      </c>
    </row>
    <row r="65734" spans="1:12" x14ac:dyDescent="0.25">
      <c r="A65734" t="s">
        <v>226711</v>
      </c>
      <c r="B65734" t="s">
        <v>226712</v>
      </c>
      <c r="C65734" t="s">
        <v>226713</v>
      </c>
      <c r="D65734" t="s">
        <v>226714</v>
      </c>
      <c r="E65734" t="s">
        <v>205</v>
      </c>
      <c r="F65734" t="s">
        <v>21</v>
      </c>
      <c r="G65734" t="s">
        <v>154</v>
      </c>
      <c r="H65734" t="s">
        <v>242</v>
      </c>
      <c r="I65734" t="s">
        <v>326</v>
      </c>
      <c r="J65734" s="1">
        <v>39088</v>
      </c>
      <c r="K65734" t="b">
        <f>IFERROR(VLOOKUP(F65734,english_mapping!A:B,2,FALSE),"NA")</f>
        <v>1</v>
      </c>
      <c r="L65734" t="str">
        <f t="shared" si="1027"/>
        <v>Groceries</v>
      </c>
    </row>
    <row r="65735" spans="1:12" x14ac:dyDescent="0.25">
      <c r="A65735" t="s">
        <v>226715</v>
      </c>
      <c r="B65735" t="s">
        <v>226716</v>
      </c>
      <c r="C65735" t="s">
        <v>226717</v>
      </c>
      <c r="D65735" t="s">
        <v>226718</v>
      </c>
      <c r="E65735" t="s">
        <v>14</v>
      </c>
      <c r="F65735" t="s">
        <v>17929</v>
      </c>
      <c r="G65735">
        <v>10</v>
      </c>
      <c r="H65735" t="s">
        <v>118959</v>
      </c>
      <c r="I65735" t="s">
        <v>118959</v>
      </c>
      <c r="K65735" t="b">
        <f>IFERROR(VLOOKUP(F65735,english_mapping!A:B,2,FALSE),"NA")</f>
        <v>0</v>
      </c>
      <c r="L65735" t="str">
        <f t="shared" si="1027"/>
        <v>Android</v>
      </c>
    </row>
    <row r="65736" spans="1:12" x14ac:dyDescent="0.25">
      <c r="A65736" t="s">
        <v>226719</v>
      </c>
      <c r="B65736" t="s">
        <v>226720</v>
      </c>
      <c r="C65736" t="s">
        <v>226721</v>
      </c>
      <c r="D65736" t="s">
        <v>226722</v>
      </c>
      <c r="E65736" t="s">
        <v>109</v>
      </c>
      <c r="F65736" t="s">
        <v>52</v>
      </c>
      <c r="G65736" t="s">
        <v>53</v>
      </c>
      <c r="H65736" t="s">
        <v>54</v>
      </c>
      <c r="I65736" t="s">
        <v>54</v>
      </c>
      <c r="J65736" s="1">
        <v>41277</v>
      </c>
      <c r="K65736" t="b">
        <f>IFERROR(VLOOKUP(F65736,english_mapping!A:B,2,FALSE),"NA")</f>
        <v>1</v>
      </c>
      <c r="L65736" t="str">
        <f t="shared" si="1027"/>
        <v>Messaging</v>
      </c>
    </row>
    <row r="65737" spans="1:12" x14ac:dyDescent="0.25">
      <c r="A65737" t="s">
        <v>226723</v>
      </c>
      <c r="B65737" t="s">
        <v>226724</v>
      </c>
      <c r="C65737" t="s">
        <v>226725</v>
      </c>
      <c r="D65737" t="s">
        <v>29965</v>
      </c>
      <c r="E65737" t="s">
        <v>14</v>
      </c>
      <c r="F65737" t="s">
        <v>21</v>
      </c>
      <c r="G65737" t="s">
        <v>59</v>
      </c>
      <c r="H65737" t="s">
        <v>1249</v>
      </c>
      <c r="I65737" t="s">
        <v>1249</v>
      </c>
      <c r="J65737" s="1">
        <v>40184</v>
      </c>
      <c r="K65737" t="b">
        <f>IFERROR(VLOOKUP(F65737,english_mapping!A:B,2,FALSE),"NA")</f>
        <v>1</v>
      </c>
      <c r="L65737" t="str">
        <f t="shared" si="1027"/>
        <v>Advertising</v>
      </c>
    </row>
    <row r="65738" spans="1:12" x14ac:dyDescent="0.25">
      <c r="A65738" t="s">
        <v>226726</v>
      </c>
      <c r="B65738" t="s">
        <v>226727</v>
      </c>
      <c r="C65738" t="s">
        <v>226728</v>
      </c>
      <c r="D65738" t="s">
        <v>755</v>
      </c>
      <c r="E65738" t="s">
        <v>14</v>
      </c>
      <c r="F65738" t="s">
        <v>21</v>
      </c>
      <c r="G65738" t="s">
        <v>154</v>
      </c>
      <c r="H65738" t="s">
        <v>242</v>
      </c>
      <c r="I65738" t="s">
        <v>3956</v>
      </c>
      <c r="K65738" t="b">
        <f>IFERROR(VLOOKUP(F65738,english_mapping!A:B,2,FALSE),"NA")</f>
        <v>1</v>
      </c>
      <c r="L65738" t="str">
        <f t="shared" si="1027"/>
        <v>Hardware + Software</v>
      </c>
    </row>
    <row r="65739" spans="1:12" x14ac:dyDescent="0.25">
      <c r="A65739" t="s">
        <v>226729</v>
      </c>
      <c r="B65739" t="s">
        <v>226730</v>
      </c>
      <c r="C65739" t="s">
        <v>226731</v>
      </c>
      <c r="D65739" t="s">
        <v>203066</v>
      </c>
      <c r="E65739" t="s">
        <v>109</v>
      </c>
      <c r="F65739" t="s">
        <v>21</v>
      </c>
      <c r="G65739" t="s">
        <v>59</v>
      </c>
      <c r="H65739" t="s">
        <v>60</v>
      </c>
      <c r="I65739" t="s">
        <v>1434</v>
      </c>
      <c r="K65739" t="b">
        <f>IFERROR(VLOOKUP(F65739,english_mapping!A:B,2,FALSE),"NA")</f>
        <v>1</v>
      </c>
      <c r="L65739" t="str">
        <f t="shared" si="1027"/>
        <v>Semiconductors</v>
      </c>
    </row>
    <row r="65740" spans="1:12" x14ac:dyDescent="0.25">
      <c r="A65740" t="s">
        <v>226732</v>
      </c>
      <c r="B65740" t="s">
        <v>226733</v>
      </c>
      <c r="C65740" t="s">
        <v>226734</v>
      </c>
      <c r="E65740" t="s">
        <v>14</v>
      </c>
      <c r="F65740" t="s">
        <v>21</v>
      </c>
      <c r="G65740" t="s">
        <v>822</v>
      </c>
      <c r="H65740" t="s">
        <v>3618</v>
      </c>
      <c r="I65740" t="s">
        <v>3618</v>
      </c>
      <c r="K65740" t="b">
        <f>IFERROR(VLOOKUP(F65740,english_mapping!A:B,2,FALSE),"NA")</f>
        <v>1</v>
      </c>
      <c r="L65740">
        <f t="shared" si="1027"/>
        <v>0</v>
      </c>
    </row>
    <row r="65741" spans="1:12" x14ac:dyDescent="0.25">
      <c r="A65741" t="s">
        <v>226735</v>
      </c>
      <c r="B65741" t="s">
        <v>226736</v>
      </c>
      <c r="C65741" t="s">
        <v>226737</v>
      </c>
      <c r="D65741" t="s">
        <v>226738</v>
      </c>
      <c r="E65741" t="s">
        <v>14</v>
      </c>
      <c r="F65741" t="s">
        <v>17929</v>
      </c>
      <c r="G65741">
        <v>10</v>
      </c>
      <c r="H65741" t="s">
        <v>118959</v>
      </c>
      <c r="I65741" t="s">
        <v>118959</v>
      </c>
      <c r="J65741" s="1">
        <v>41275</v>
      </c>
      <c r="K65741" t="b">
        <f>IFERROR(VLOOKUP(F65741,english_mapping!A:B,2,FALSE),"NA")</f>
        <v>0</v>
      </c>
      <c r="L65741" t="str">
        <f t="shared" si="1027"/>
        <v>Augmented Reality</v>
      </c>
    </row>
    <row r="65742" spans="1:12" x14ac:dyDescent="0.25">
      <c r="A65742" t="s">
        <v>226739</v>
      </c>
      <c r="B65742" t="s">
        <v>226740</v>
      </c>
      <c r="C65742" t="s">
        <v>226741</v>
      </c>
      <c r="D65742" t="s">
        <v>552</v>
      </c>
      <c r="E65742" t="s">
        <v>205</v>
      </c>
      <c r="F65742" t="s">
        <v>161</v>
      </c>
      <c r="G65742" t="s">
        <v>162</v>
      </c>
      <c r="H65742" t="s">
        <v>163</v>
      </c>
      <c r="I65742" t="s">
        <v>163</v>
      </c>
      <c r="J65742" s="1">
        <v>39448</v>
      </c>
      <c r="K65742" t="b">
        <f>IFERROR(VLOOKUP(F65742,english_mapping!A:B,2,FALSE),"NA")</f>
        <v>0</v>
      </c>
      <c r="L65742" t="str">
        <f t="shared" si="1027"/>
        <v>Social Media</v>
      </c>
    </row>
    <row r="65743" spans="1:12" x14ac:dyDescent="0.25">
      <c r="A65743" t="s">
        <v>226742</v>
      </c>
      <c r="B65743" t="s">
        <v>226743</v>
      </c>
      <c r="C65743" t="s">
        <v>226744</v>
      </c>
      <c r="D65743" t="s">
        <v>226745</v>
      </c>
      <c r="E65743" t="s">
        <v>14</v>
      </c>
      <c r="F65743" t="s">
        <v>21</v>
      </c>
      <c r="G65743" t="s">
        <v>59</v>
      </c>
      <c r="H65743" t="s">
        <v>90</v>
      </c>
      <c r="I65743" t="s">
        <v>7268</v>
      </c>
      <c r="J65743" s="1">
        <v>39856</v>
      </c>
      <c r="K65743" t="b">
        <f>IFERROR(VLOOKUP(F65743,english_mapping!A:B,2,FALSE),"NA")</f>
        <v>1</v>
      </c>
      <c r="L65743" t="str">
        <f t="shared" si="1027"/>
        <v>Enterprise Software</v>
      </c>
    </row>
    <row r="65744" spans="1:12" x14ac:dyDescent="0.25">
      <c r="A65744" t="s">
        <v>226746</v>
      </c>
      <c r="B65744" t="s">
        <v>226747</v>
      </c>
      <c r="C65744" t="s">
        <v>226748</v>
      </c>
      <c r="D65744" t="s">
        <v>67688</v>
      </c>
      <c r="E65744" t="s">
        <v>205</v>
      </c>
      <c r="J65744" t="s">
        <v>45818</v>
      </c>
      <c r="K65744" t="str">
        <f>IFERROR(VLOOKUP(F65744,english_mapping!A:B,2,FALSE),"NA")</f>
        <v>NA</v>
      </c>
      <c r="L65744" t="str">
        <f t="shared" si="1027"/>
        <v>Apps</v>
      </c>
    </row>
    <row r="65745" spans="1:12" x14ac:dyDescent="0.25">
      <c r="A65745" t="s">
        <v>226749</v>
      </c>
      <c r="B65745" t="s">
        <v>226750</v>
      </c>
      <c r="D65745" t="s">
        <v>246</v>
      </c>
      <c r="E65745" t="s">
        <v>14</v>
      </c>
      <c r="K65745" t="str">
        <f>IFERROR(VLOOKUP(F65745,english_mapping!A:B,2,FALSE),"NA")</f>
        <v>NA</v>
      </c>
      <c r="L65745" t="str">
        <f t="shared" si="1027"/>
        <v>Fashion</v>
      </c>
    </row>
    <row r="65746" spans="1:12" x14ac:dyDescent="0.25">
      <c r="A65746" t="s">
        <v>226751</v>
      </c>
      <c r="B65746" t="s">
        <v>226752</v>
      </c>
      <c r="D65746" t="s">
        <v>226753</v>
      </c>
      <c r="E65746" t="s">
        <v>14</v>
      </c>
      <c r="F65746" t="s">
        <v>21</v>
      </c>
      <c r="G65746" t="s">
        <v>59</v>
      </c>
      <c r="H65746" t="s">
        <v>60</v>
      </c>
      <c r="I65746" t="s">
        <v>1128</v>
      </c>
      <c r="J65746" t="s">
        <v>181855</v>
      </c>
      <c r="K65746" t="b">
        <f>IFERROR(VLOOKUP(F65746,english_mapping!A:B,2,FALSE),"NA")</f>
        <v>1</v>
      </c>
      <c r="L65746" t="str">
        <f t="shared" si="1027"/>
        <v>Content</v>
      </c>
    </row>
    <row r="65747" spans="1:12" x14ac:dyDescent="0.25">
      <c r="A65747" t="s">
        <v>226754</v>
      </c>
      <c r="B65747" t="s">
        <v>226755</v>
      </c>
      <c r="C65747" t="s">
        <v>226756</v>
      </c>
      <c r="E65747" t="s">
        <v>205</v>
      </c>
      <c r="J65747" s="1">
        <v>41282</v>
      </c>
      <c r="K65747" t="str">
        <f>IFERROR(VLOOKUP(F65747,english_mapping!A:B,2,FALSE),"NA")</f>
        <v>NA</v>
      </c>
      <c r="L65747">
        <f t="shared" si="1027"/>
        <v>0</v>
      </c>
    </row>
    <row r="65748" spans="1:12" x14ac:dyDescent="0.25">
      <c r="A65748" t="s">
        <v>226757</v>
      </c>
      <c r="B65748" t="s">
        <v>226758</v>
      </c>
      <c r="C65748" t="s">
        <v>226759</v>
      </c>
      <c r="D65748" t="s">
        <v>30444</v>
      </c>
      <c r="E65748" t="s">
        <v>14</v>
      </c>
      <c r="F65748" t="s">
        <v>21</v>
      </c>
      <c r="G65748" t="s">
        <v>154</v>
      </c>
      <c r="H65748" t="s">
        <v>242</v>
      </c>
      <c r="I65748" t="s">
        <v>326</v>
      </c>
      <c r="J65748" s="1">
        <v>40544</v>
      </c>
      <c r="K65748" t="b">
        <f>IFERROR(VLOOKUP(F65748,english_mapping!A:B,2,FALSE),"NA")</f>
        <v>1</v>
      </c>
      <c r="L65748" t="str">
        <f t="shared" si="1027"/>
        <v>Games</v>
      </c>
    </row>
    <row r="65749" spans="1:12" x14ac:dyDescent="0.25">
      <c r="A65749" t="s">
        <v>226760</v>
      </c>
      <c r="B65749" t="s">
        <v>226761</v>
      </c>
      <c r="C65749" t="s">
        <v>226762</v>
      </c>
      <c r="D65749" t="s">
        <v>38</v>
      </c>
      <c r="E65749" t="s">
        <v>14</v>
      </c>
      <c r="F65749" t="s">
        <v>52</v>
      </c>
      <c r="G65749" t="s">
        <v>3417</v>
      </c>
      <c r="H65749" t="s">
        <v>7296</v>
      </c>
      <c r="I65749" t="s">
        <v>7296</v>
      </c>
      <c r="J65749" s="1">
        <v>37257</v>
      </c>
      <c r="K65749" t="b">
        <f>IFERROR(VLOOKUP(F65749,english_mapping!A:B,2,FALSE),"NA")</f>
        <v>1</v>
      </c>
      <c r="L65749" t="str">
        <f t="shared" si="1027"/>
        <v>Software</v>
      </c>
    </row>
    <row r="65750" spans="1:12" x14ac:dyDescent="0.25">
      <c r="A65750" t="s">
        <v>226763</v>
      </c>
      <c r="B65750" t="s">
        <v>226764</v>
      </c>
      <c r="C65750" t="s">
        <v>226765</v>
      </c>
      <c r="D65750" t="s">
        <v>226766</v>
      </c>
      <c r="E65750" t="s">
        <v>205</v>
      </c>
      <c r="K65750" t="str">
        <f>IFERROR(VLOOKUP(F65750,english_mapping!A:B,2,FALSE),"NA")</f>
        <v>NA</v>
      </c>
      <c r="L65750" t="str">
        <f t="shared" si="1027"/>
        <v>3D</v>
      </c>
    </row>
    <row r="65751" spans="1:12" x14ac:dyDescent="0.25">
      <c r="A65751" t="s">
        <v>226767</v>
      </c>
      <c r="B65751" t="s">
        <v>226768</v>
      </c>
      <c r="C65751" t="s">
        <v>226769</v>
      </c>
      <c r="D65751" t="s">
        <v>51</v>
      </c>
      <c r="E65751" t="s">
        <v>14</v>
      </c>
      <c r="F65751" t="s">
        <v>21</v>
      </c>
      <c r="G65751" t="s">
        <v>1035</v>
      </c>
      <c r="H65751" t="s">
        <v>1036</v>
      </c>
      <c r="I65751" t="s">
        <v>4142</v>
      </c>
      <c r="K65751" t="b">
        <f>IFERROR(VLOOKUP(F65751,english_mapping!A:B,2,FALSE),"NA")</f>
        <v>1</v>
      </c>
      <c r="L65751" t="str">
        <f t="shared" si="1027"/>
        <v>Biotechnology</v>
      </c>
    </row>
    <row r="65752" spans="1:12" x14ac:dyDescent="0.25">
      <c r="A65752" t="s">
        <v>226770</v>
      </c>
      <c r="B65752" t="s">
        <v>226771</v>
      </c>
      <c r="C65752" t="s">
        <v>226772</v>
      </c>
      <c r="D65752" t="s">
        <v>273</v>
      </c>
      <c r="E65752" t="s">
        <v>14</v>
      </c>
      <c r="F65752" t="s">
        <v>21</v>
      </c>
      <c r="G65752" t="s">
        <v>655</v>
      </c>
      <c r="H65752" t="s">
        <v>54990</v>
      </c>
      <c r="I65752" t="s">
        <v>859</v>
      </c>
      <c r="J65752" s="1">
        <v>37987</v>
      </c>
      <c r="K65752" t="b">
        <f>IFERROR(VLOOKUP(F65752,english_mapping!A:B,2,FALSE),"NA")</f>
        <v>1</v>
      </c>
      <c r="L65752" t="str">
        <f t="shared" si="1027"/>
        <v>Sports</v>
      </c>
    </row>
    <row r="65753" spans="1:12" x14ac:dyDescent="0.25">
      <c r="A65753" t="s">
        <v>226773</v>
      </c>
      <c r="B65753" t="s">
        <v>226774</v>
      </c>
      <c r="C65753" t="s">
        <v>226775</v>
      </c>
      <c r="D65753" t="s">
        <v>51</v>
      </c>
      <c r="E65753" t="s">
        <v>701</v>
      </c>
      <c r="F65753" t="s">
        <v>21</v>
      </c>
      <c r="G65753" t="s">
        <v>59</v>
      </c>
      <c r="H65753" t="s">
        <v>60</v>
      </c>
      <c r="I65753" t="s">
        <v>234</v>
      </c>
      <c r="J65753" s="1">
        <v>38353</v>
      </c>
      <c r="K65753" t="b">
        <f>IFERROR(VLOOKUP(F65753,english_mapping!A:B,2,FALSE),"NA")</f>
        <v>1</v>
      </c>
      <c r="L65753" t="str">
        <f t="shared" si="1027"/>
        <v>Biotechnology</v>
      </c>
    </row>
    <row r="65754" spans="1:12" x14ac:dyDescent="0.25">
      <c r="A65754" t="s">
        <v>226776</v>
      </c>
      <c r="B65754" t="s">
        <v>226777</v>
      </c>
      <c r="C65754" t="s">
        <v>226778</v>
      </c>
      <c r="D65754" t="s">
        <v>226779</v>
      </c>
      <c r="E65754" t="s">
        <v>14</v>
      </c>
      <c r="F65754" t="s">
        <v>21</v>
      </c>
      <c r="G65754" t="s">
        <v>101</v>
      </c>
      <c r="H65754" t="s">
        <v>102</v>
      </c>
      <c r="I65754" t="s">
        <v>103</v>
      </c>
      <c r="J65754" s="1">
        <v>39334</v>
      </c>
      <c r="K65754" t="b">
        <f>IFERROR(VLOOKUP(F65754,english_mapping!A:B,2,FALSE),"NA")</f>
        <v>1</v>
      </c>
      <c r="L65754" t="str">
        <f t="shared" si="1027"/>
        <v>Advertising</v>
      </c>
    </row>
    <row r="65755" spans="1:12" x14ac:dyDescent="0.25">
      <c r="A65755" t="s">
        <v>226780</v>
      </c>
      <c r="B65755" t="s">
        <v>226781</v>
      </c>
      <c r="C65755" t="s">
        <v>226782</v>
      </c>
      <c r="D65755" t="s">
        <v>226783</v>
      </c>
      <c r="E65755" t="s">
        <v>14</v>
      </c>
      <c r="F65755" t="s">
        <v>21</v>
      </c>
      <c r="G65755" t="s">
        <v>822</v>
      </c>
      <c r="H65755" t="s">
        <v>823</v>
      </c>
      <c r="I65755" t="s">
        <v>3956</v>
      </c>
      <c r="J65755" s="1">
        <v>38353</v>
      </c>
      <c r="K65755" t="b">
        <f>IFERROR(VLOOKUP(F65755,english_mapping!A:B,2,FALSE),"NA")</f>
        <v>1</v>
      </c>
      <c r="L65755" t="str">
        <f t="shared" si="1027"/>
        <v>Billing</v>
      </c>
    </row>
    <row r="65756" spans="1:12" x14ac:dyDescent="0.25">
      <c r="A65756" t="s">
        <v>226784</v>
      </c>
      <c r="B65756" t="s">
        <v>226785</v>
      </c>
      <c r="C65756" t="s">
        <v>226786</v>
      </c>
      <c r="D65756" t="s">
        <v>17241</v>
      </c>
      <c r="E65756" t="s">
        <v>14</v>
      </c>
      <c r="F65756" t="s">
        <v>21</v>
      </c>
      <c r="G65756" t="s">
        <v>59</v>
      </c>
      <c r="H65756" t="s">
        <v>60</v>
      </c>
      <c r="I65756" t="s">
        <v>66</v>
      </c>
      <c r="J65756" s="1">
        <v>41640</v>
      </c>
      <c r="K65756" t="b">
        <f>IFERROR(VLOOKUP(F65756,english_mapping!A:B,2,FALSE),"NA")</f>
        <v>1</v>
      </c>
      <c r="L65756" t="str">
        <f t="shared" si="1027"/>
        <v>Human Resources</v>
      </c>
    </row>
    <row r="65757" spans="1:12" x14ac:dyDescent="0.25">
      <c r="A65757" t="s">
        <v>226787</v>
      </c>
      <c r="B65757" t="s">
        <v>226788</v>
      </c>
      <c r="C65757" t="s">
        <v>226789</v>
      </c>
      <c r="D65757" t="s">
        <v>3039</v>
      </c>
      <c r="E65757" t="s">
        <v>14</v>
      </c>
      <c r="F65757" t="s">
        <v>21</v>
      </c>
      <c r="G65757" t="s">
        <v>59</v>
      </c>
      <c r="H65757" t="s">
        <v>60</v>
      </c>
      <c r="I65757" t="s">
        <v>66</v>
      </c>
      <c r="K65757" t="b">
        <f>IFERROR(VLOOKUP(F65757,english_mapping!A:B,2,FALSE),"NA")</f>
        <v>1</v>
      </c>
      <c r="L65757" t="str">
        <f t="shared" si="1027"/>
        <v>Medical</v>
      </c>
    </row>
    <row r="65758" spans="1:12" x14ac:dyDescent="0.25">
      <c r="A65758" t="s">
        <v>226790</v>
      </c>
      <c r="B65758" t="s">
        <v>226791</v>
      </c>
      <c r="C65758" t="s">
        <v>226792</v>
      </c>
      <c r="D65758" t="s">
        <v>7754</v>
      </c>
      <c r="E65758" t="s">
        <v>14</v>
      </c>
      <c r="F65758" t="s">
        <v>15</v>
      </c>
      <c r="G65758">
        <v>10</v>
      </c>
      <c r="H65758" t="s">
        <v>32060</v>
      </c>
      <c r="I65758" t="s">
        <v>32060</v>
      </c>
      <c r="J65758" s="1">
        <v>41275</v>
      </c>
      <c r="K65758" t="b">
        <f>IFERROR(VLOOKUP(F65758,english_mapping!A:B,2,FALSE),"NA")</f>
        <v>1</v>
      </c>
      <c r="L65758" t="str">
        <f t="shared" si="1027"/>
        <v>Energy</v>
      </c>
    </row>
    <row r="65759" spans="1:12" x14ac:dyDescent="0.25">
      <c r="A65759" t="s">
        <v>226793</v>
      </c>
      <c r="B65759" t="s">
        <v>226794</v>
      </c>
      <c r="C65759" t="s">
        <v>226795</v>
      </c>
      <c r="D65759" t="s">
        <v>226796</v>
      </c>
      <c r="E65759" t="s">
        <v>14</v>
      </c>
      <c r="K65759" t="str">
        <f>IFERROR(VLOOKUP(F65759,english_mapping!A:B,2,FALSE),"NA")</f>
        <v>NA</v>
      </c>
      <c r="L65759" t="str">
        <f t="shared" si="1027"/>
        <v>Bitcoin</v>
      </c>
    </row>
    <row r="65760" spans="1:12" x14ac:dyDescent="0.25">
      <c r="A65760" t="s">
        <v>226797</v>
      </c>
      <c r="B65760" t="s">
        <v>226798</v>
      </c>
      <c r="C65760" t="s">
        <v>226799</v>
      </c>
      <c r="D65760" t="s">
        <v>38</v>
      </c>
      <c r="E65760" t="s">
        <v>14</v>
      </c>
      <c r="F65760" t="s">
        <v>21</v>
      </c>
      <c r="G65760" t="s">
        <v>59</v>
      </c>
      <c r="H65760" t="s">
        <v>90</v>
      </c>
      <c r="I65760" t="s">
        <v>375</v>
      </c>
      <c r="J65760" s="1">
        <v>41640</v>
      </c>
      <c r="K65760" t="b">
        <f>IFERROR(VLOOKUP(F65760,english_mapping!A:B,2,FALSE),"NA")</f>
        <v>1</v>
      </c>
      <c r="L65760" t="str">
        <f t="shared" si="1027"/>
        <v>Software</v>
      </c>
    </row>
    <row r="65761" spans="1:12" x14ac:dyDescent="0.25">
      <c r="A65761" t="s">
        <v>226800</v>
      </c>
      <c r="B65761" t="s">
        <v>226801</v>
      </c>
      <c r="C65761" t="s">
        <v>226802</v>
      </c>
      <c r="D65761" t="s">
        <v>37101</v>
      </c>
      <c r="E65761" t="s">
        <v>14</v>
      </c>
      <c r="F65761" t="s">
        <v>2978</v>
      </c>
      <c r="G65761">
        <v>78</v>
      </c>
      <c r="H65761" t="s">
        <v>2979</v>
      </c>
      <c r="I65761" t="s">
        <v>2979</v>
      </c>
      <c r="K65761" t="b">
        <f>IFERROR(VLOOKUP(F65761,english_mapping!A:B,2,FALSE),"NA")</f>
        <v>0</v>
      </c>
      <c r="L65761" t="str">
        <f t="shared" si="1027"/>
        <v>E-Commerce</v>
      </c>
    </row>
    <row r="65762" spans="1:12" x14ac:dyDescent="0.25">
      <c r="A65762" t="s">
        <v>226803</v>
      </c>
      <c r="B65762" t="s">
        <v>226804</v>
      </c>
      <c r="C65762" t="s">
        <v>226805</v>
      </c>
      <c r="D65762" t="s">
        <v>226806</v>
      </c>
      <c r="E65762" t="s">
        <v>14</v>
      </c>
      <c r="F65762" t="s">
        <v>21</v>
      </c>
      <c r="G65762" t="s">
        <v>285</v>
      </c>
      <c r="H65762" t="s">
        <v>889</v>
      </c>
      <c r="I65762" t="s">
        <v>889</v>
      </c>
      <c r="J65762" s="1">
        <v>40554</v>
      </c>
      <c r="K65762" t="b">
        <f>IFERROR(VLOOKUP(F65762,english_mapping!A:B,2,FALSE),"NA")</f>
        <v>1</v>
      </c>
      <c r="L65762" t="str">
        <f t="shared" si="1027"/>
        <v>Accounting</v>
      </c>
    </row>
    <row r="65763" spans="1:12" x14ac:dyDescent="0.25">
      <c r="A65763" t="s">
        <v>226807</v>
      </c>
      <c r="B65763" t="s">
        <v>226808</v>
      </c>
      <c r="C65763" t="s">
        <v>226809</v>
      </c>
      <c r="D65763" t="s">
        <v>226810</v>
      </c>
      <c r="E65763" t="s">
        <v>14</v>
      </c>
      <c r="F65763" t="s">
        <v>408</v>
      </c>
      <c r="G65763">
        <v>40</v>
      </c>
      <c r="H65763" t="s">
        <v>409</v>
      </c>
      <c r="I65763" t="s">
        <v>226811</v>
      </c>
      <c r="K65763" t="b">
        <f>IFERROR(VLOOKUP(F65763,english_mapping!A:B,2,FALSE),"NA")</f>
        <v>0</v>
      </c>
      <c r="L65763" t="str">
        <f t="shared" si="1027"/>
        <v>Coupons</v>
      </c>
    </row>
    <row r="65764" spans="1:12" x14ac:dyDescent="0.25">
      <c r="A65764" t="s">
        <v>226812</v>
      </c>
      <c r="B65764" t="s">
        <v>226813</v>
      </c>
      <c r="C65764" t="s">
        <v>226814</v>
      </c>
      <c r="D65764" t="s">
        <v>226815</v>
      </c>
      <c r="E65764" t="s">
        <v>109</v>
      </c>
      <c r="F65764" t="s">
        <v>21</v>
      </c>
      <c r="G65764" t="s">
        <v>59</v>
      </c>
      <c r="H65764" t="s">
        <v>60</v>
      </c>
      <c r="I65764" t="s">
        <v>66</v>
      </c>
      <c r="J65764" s="1">
        <v>39083</v>
      </c>
      <c r="K65764" t="b">
        <f>IFERROR(VLOOKUP(F65764,english_mapping!A:B,2,FALSE),"NA")</f>
        <v>1</v>
      </c>
      <c r="L65764" t="str">
        <f t="shared" si="1027"/>
        <v>Audio</v>
      </c>
    </row>
    <row r="65765" spans="1:12" x14ac:dyDescent="0.25">
      <c r="A65765" t="s">
        <v>226816</v>
      </c>
      <c r="B65765" t="s">
        <v>226817</v>
      </c>
      <c r="D65765" t="s">
        <v>38</v>
      </c>
      <c r="E65765" t="s">
        <v>14</v>
      </c>
      <c r="F65765" t="s">
        <v>2372</v>
      </c>
      <c r="G65765">
        <v>4</v>
      </c>
      <c r="H65765" t="s">
        <v>9058</v>
      </c>
      <c r="I65765" t="s">
        <v>9058</v>
      </c>
      <c r="J65765" s="1">
        <v>36444</v>
      </c>
      <c r="K65765" t="b">
        <f>IFERROR(VLOOKUP(F65765,english_mapping!A:B,2,FALSE),"NA")</f>
        <v>0</v>
      </c>
      <c r="L65765" t="str">
        <f t="shared" si="1027"/>
        <v>Software</v>
      </c>
    </row>
    <row r="65766" spans="1:12" x14ac:dyDescent="0.25">
      <c r="A65766" t="s">
        <v>226818</v>
      </c>
      <c r="B65766" t="s">
        <v>226819</v>
      </c>
      <c r="C65766" t="s">
        <v>226820</v>
      </c>
      <c r="D65766" t="s">
        <v>226821</v>
      </c>
      <c r="E65766" t="s">
        <v>109</v>
      </c>
      <c r="F65766" t="s">
        <v>21</v>
      </c>
      <c r="G65766" t="s">
        <v>59</v>
      </c>
      <c r="H65766" t="s">
        <v>60</v>
      </c>
      <c r="I65766" t="s">
        <v>110</v>
      </c>
      <c r="J65766" s="1">
        <v>36161</v>
      </c>
      <c r="K65766" t="b">
        <f>IFERROR(VLOOKUP(F65766,english_mapping!A:B,2,FALSE),"NA")</f>
        <v>1</v>
      </c>
      <c r="L65766" t="str">
        <f t="shared" si="1027"/>
        <v>Cloud Computing</v>
      </c>
    </row>
    <row r="65767" spans="1:12" x14ac:dyDescent="0.25">
      <c r="A65767" t="s">
        <v>226822</v>
      </c>
      <c r="B65767" t="s">
        <v>226823</v>
      </c>
      <c r="C65767" t="s">
        <v>226824</v>
      </c>
      <c r="D65767" t="s">
        <v>51</v>
      </c>
      <c r="E65767" t="s">
        <v>205</v>
      </c>
      <c r="F65767" t="s">
        <v>21</v>
      </c>
      <c r="G65767" t="s">
        <v>655</v>
      </c>
      <c r="H65767" t="s">
        <v>656</v>
      </c>
      <c r="I65767" t="s">
        <v>4601</v>
      </c>
      <c r="K65767" t="b">
        <f>IFERROR(VLOOKUP(F65767,english_mapping!A:B,2,FALSE),"NA")</f>
        <v>1</v>
      </c>
      <c r="L65767" t="str">
        <f t="shared" si="1027"/>
        <v>Biotechnology</v>
      </c>
    </row>
    <row r="65768" spans="1:12" x14ac:dyDescent="0.25">
      <c r="A65768" t="s">
        <v>226825</v>
      </c>
      <c r="B65768" t="s">
        <v>226826</v>
      </c>
      <c r="C65768" t="s">
        <v>226827</v>
      </c>
      <c r="D65768" t="s">
        <v>226828</v>
      </c>
      <c r="E65768" t="s">
        <v>14</v>
      </c>
      <c r="F65768" t="s">
        <v>161</v>
      </c>
      <c r="G65768" t="s">
        <v>5719</v>
      </c>
      <c r="H65768" t="s">
        <v>183051</v>
      </c>
      <c r="I65768" t="s">
        <v>183051</v>
      </c>
      <c r="J65768" s="1">
        <v>40544</v>
      </c>
      <c r="K65768" t="b">
        <f>IFERROR(VLOOKUP(F65768,english_mapping!A:B,2,FALSE),"NA")</f>
        <v>0</v>
      </c>
      <c r="L65768" t="str">
        <f t="shared" si="1027"/>
        <v>Events</v>
      </c>
    </row>
    <row r="65769" spans="1:12" x14ac:dyDescent="0.25">
      <c r="A65769" t="s">
        <v>226829</v>
      </c>
      <c r="B65769" t="s">
        <v>226830</v>
      </c>
      <c r="C65769" t="s">
        <v>226831</v>
      </c>
      <c r="D65769" t="s">
        <v>32</v>
      </c>
      <c r="E65769" t="s">
        <v>14</v>
      </c>
      <c r="F65769" t="s">
        <v>21</v>
      </c>
      <c r="G65769" t="s">
        <v>138</v>
      </c>
      <c r="H65769" t="s">
        <v>139</v>
      </c>
      <c r="I65769" t="s">
        <v>2561</v>
      </c>
      <c r="K65769" t="b">
        <f>IFERROR(VLOOKUP(F65769,english_mapping!A:B,2,FALSE),"NA")</f>
        <v>1</v>
      </c>
      <c r="L65769" t="str">
        <f t="shared" si="1027"/>
        <v>Curated Web</v>
      </c>
    </row>
    <row r="65770" spans="1:12" x14ac:dyDescent="0.25">
      <c r="A65770" t="s">
        <v>226832</v>
      </c>
      <c r="B65770" t="s">
        <v>226833</v>
      </c>
      <c r="C65770" t="s">
        <v>226834</v>
      </c>
      <c r="D65770" t="s">
        <v>226835</v>
      </c>
      <c r="E65770" t="s">
        <v>14</v>
      </c>
      <c r="F65770" t="s">
        <v>21</v>
      </c>
      <c r="G65770" t="s">
        <v>4078</v>
      </c>
      <c r="H65770" t="s">
        <v>4079</v>
      </c>
      <c r="I65770" t="s">
        <v>4080</v>
      </c>
      <c r="K65770" t="b">
        <f>IFERROR(VLOOKUP(F65770,english_mapping!A:B,2,FALSE),"NA")</f>
        <v>1</v>
      </c>
      <c r="L65770" t="str">
        <f t="shared" si="1027"/>
        <v>Communications Infrastructure</v>
      </c>
    </row>
    <row r="65771" spans="1:12" x14ac:dyDescent="0.25">
      <c r="A65771" t="s">
        <v>226836</v>
      </c>
      <c r="B65771" t="s">
        <v>226837</v>
      </c>
      <c r="C65771" t="s">
        <v>226838</v>
      </c>
      <c r="D65771" t="s">
        <v>226839</v>
      </c>
      <c r="E65771" t="s">
        <v>701</v>
      </c>
      <c r="F65771" t="s">
        <v>21</v>
      </c>
      <c r="G65771" t="s">
        <v>59</v>
      </c>
      <c r="H65771" t="s">
        <v>60</v>
      </c>
      <c r="I65771" t="s">
        <v>66</v>
      </c>
      <c r="J65771" s="1">
        <v>39212</v>
      </c>
      <c r="K65771" t="b">
        <f>IFERROR(VLOOKUP(F65771,english_mapping!A:B,2,FALSE),"NA")</f>
        <v>1</v>
      </c>
      <c r="L65771" t="str">
        <f t="shared" si="1027"/>
        <v>Customer Service</v>
      </c>
    </row>
    <row r="65772" spans="1:12" x14ac:dyDescent="0.25">
      <c r="A65772" t="s">
        <v>226840</v>
      </c>
      <c r="B65772" t="s">
        <v>226841</v>
      </c>
      <c r="C65772" t="s">
        <v>226842</v>
      </c>
      <c r="D65772" t="s">
        <v>1318</v>
      </c>
      <c r="E65772" t="s">
        <v>14</v>
      </c>
      <c r="F65772" t="s">
        <v>21</v>
      </c>
      <c r="G65772" t="s">
        <v>59</v>
      </c>
      <c r="H65772" t="s">
        <v>60</v>
      </c>
      <c r="I65772" t="s">
        <v>66</v>
      </c>
      <c r="J65772" s="1">
        <v>41275</v>
      </c>
      <c r="K65772" t="b">
        <f>IFERROR(VLOOKUP(F65772,english_mapping!A:B,2,FALSE),"NA")</f>
        <v>1</v>
      </c>
      <c r="L65772" t="str">
        <f t="shared" si="1027"/>
        <v>Automotive</v>
      </c>
    </row>
    <row r="65773" spans="1:12" x14ac:dyDescent="0.25">
      <c r="A65773" t="s">
        <v>226843</v>
      </c>
      <c r="B65773" t="s">
        <v>226844</v>
      </c>
      <c r="C65773" t="s">
        <v>226845</v>
      </c>
      <c r="D65773" t="s">
        <v>226846</v>
      </c>
      <c r="E65773" t="s">
        <v>14</v>
      </c>
      <c r="F65773" t="s">
        <v>21</v>
      </c>
      <c r="G65773" t="s">
        <v>59</v>
      </c>
      <c r="H65773" t="s">
        <v>90</v>
      </c>
      <c r="I65773" t="s">
        <v>90</v>
      </c>
      <c r="J65773" s="1">
        <v>41186</v>
      </c>
      <c r="K65773" t="b">
        <f>IFERROR(VLOOKUP(F65773,english_mapping!A:B,2,FALSE),"NA")</f>
        <v>1</v>
      </c>
      <c r="L65773" t="str">
        <f t="shared" si="1027"/>
        <v>Beauty</v>
      </c>
    </row>
    <row r="65774" spans="1:12" x14ac:dyDescent="0.25">
      <c r="A65774" t="s">
        <v>226847</v>
      </c>
      <c r="B65774" t="s">
        <v>226848</v>
      </c>
      <c r="C65774" t="s">
        <v>226849</v>
      </c>
      <c r="D65774" t="s">
        <v>226850</v>
      </c>
      <c r="E65774" t="s">
        <v>14</v>
      </c>
      <c r="F65774" t="s">
        <v>21</v>
      </c>
      <c r="G65774" t="s">
        <v>59</v>
      </c>
      <c r="H65774" t="s">
        <v>90</v>
      </c>
      <c r="I65774" t="s">
        <v>90</v>
      </c>
      <c r="J65774" s="1">
        <v>41640</v>
      </c>
      <c r="K65774" t="b">
        <f>IFERROR(VLOOKUP(F65774,english_mapping!A:B,2,FALSE),"NA")</f>
        <v>1</v>
      </c>
      <c r="L65774" t="str">
        <f t="shared" si="1027"/>
        <v>Cosmetic Surgery</v>
      </c>
    </row>
    <row r="65775" spans="1:12" x14ac:dyDescent="0.25">
      <c r="A65775" t="s">
        <v>226851</v>
      </c>
      <c r="B65775" t="s">
        <v>226852</v>
      </c>
      <c r="C65775" t="s">
        <v>226853</v>
      </c>
      <c r="D65775" t="s">
        <v>226854</v>
      </c>
      <c r="E65775" t="s">
        <v>14</v>
      </c>
      <c r="F65775" t="s">
        <v>21</v>
      </c>
      <c r="G65775" t="s">
        <v>59</v>
      </c>
      <c r="H65775" t="s">
        <v>90</v>
      </c>
      <c r="I65775" t="s">
        <v>90</v>
      </c>
      <c r="J65775" s="1">
        <v>41827</v>
      </c>
      <c r="K65775" t="b">
        <f>IFERROR(VLOOKUP(F65775,english_mapping!A:B,2,FALSE),"NA")</f>
        <v>1</v>
      </c>
      <c r="L65775" t="str">
        <f t="shared" si="1027"/>
        <v>Cloud Computing</v>
      </c>
    </row>
    <row r="65776" spans="1:12" x14ac:dyDescent="0.25">
      <c r="A65776" t="s">
        <v>226855</v>
      </c>
      <c r="B65776" t="s">
        <v>226856</v>
      </c>
      <c r="C65776" t="s">
        <v>226857</v>
      </c>
      <c r="E65776" t="s">
        <v>14</v>
      </c>
      <c r="K65776" t="str">
        <f>IFERROR(VLOOKUP(F65776,english_mapping!A:B,2,FALSE),"NA")</f>
        <v>NA</v>
      </c>
      <c r="L65776">
        <f t="shared" si="1027"/>
        <v>0</v>
      </c>
    </row>
    <row r="65777" spans="1:12" x14ac:dyDescent="0.25">
      <c r="A65777" t="s">
        <v>226858</v>
      </c>
      <c r="B65777" t="s">
        <v>226859</v>
      </c>
      <c r="C65777" t="s">
        <v>226860</v>
      </c>
      <c r="D65777" t="s">
        <v>226861</v>
      </c>
      <c r="E65777" t="s">
        <v>14</v>
      </c>
      <c r="F65777" t="s">
        <v>21</v>
      </c>
      <c r="G65777" t="s">
        <v>59</v>
      </c>
      <c r="H65777" t="s">
        <v>60</v>
      </c>
      <c r="I65777" t="s">
        <v>66</v>
      </c>
      <c r="J65777" s="1">
        <v>41275</v>
      </c>
      <c r="K65777" t="b">
        <f>IFERROR(VLOOKUP(F65777,english_mapping!A:B,2,FALSE),"NA")</f>
        <v>1</v>
      </c>
      <c r="L65777" t="str">
        <f t="shared" si="1027"/>
        <v>Enterprise Software</v>
      </c>
    </row>
    <row r="65778" spans="1:12" x14ac:dyDescent="0.25">
      <c r="A65778" t="s">
        <v>226862</v>
      </c>
      <c r="B65778" t="s">
        <v>226863</v>
      </c>
      <c r="C65778" t="s">
        <v>226864</v>
      </c>
      <c r="D65778" t="s">
        <v>5587</v>
      </c>
      <c r="E65778" t="s">
        <v>14</v>
      </c>
      <c r="F65778" t="s">
        <v>21</v>
      </c>
      <c r="G65778" t="s">
        <v>59</v>
      </c>
      <c r="H65778" t="s">
        <v>60</v>
      </c>
      <c r="I65778" t="s">
        <v>269</v>
      </c>
      <c r="J65778" s="1">
        <v>41640</v>
      </c>
      <c r="K65778" t="b">
        <f>IFERROR(VLOOKUP(F65778,english_mapping!A:B,2,FALSE),"NA")</f>
        <v>1</v>
      </c>
      <c r="L65778" t="str">
        <f t="shared" si="1027"/>
        <v>Health Care</v>
      </c>
    </row>
    <row r="65779" spans="1:12" x14ac:dyDescent="0.25">
      <c r="A65779" t="s">
        <v>226865</v>
      </c>
      <c r="B65779" t="s">
        <v>226866</v>
      </c>
      <c r="C65779" t="s">
        <v>226867</v>
      </c>
      <c r="D65779" t="s">
        <v>226868</v>
      </c>
      <c r="E65779" t="s">
        <v>109</v>
      </c>
      <c r="F65779" t="s">
        <v>21</v>
      </c>
      <c r="G65779" t="s">
        <v>59</v>
      </c>
      <c r="H65779" t="s">
        <v>60</v>
      </c>
      <c r="I65779" t="s">
        <v>1005</v>
      </c>
      <c r="J65779" s="1">
        <v>38353</v>
      </c>
      <c r="K65779" t="b">
        <f>IFERROR(VLOOKUP(F65779,english_mapping!A:B,2,FALSE),"NA")</f>
        <v>1</v>
      </c>
      <c r="L65779" t="str">
        <f t="shared" si="1027"/>
        <v>Databases</v>
      </c>
    </row>
    <row r="65780" spans="1:12" x14ac:dyDescent="0.25">
      <c r="A65780" t="s">
        <v>226869</v>
      </c>
      <c r="B65780" t="s">
        <v>226870</v>
      </c>
      <c r="C65780" t="s">
        <v>226871</v>
      </c>
      <c r="D65780" t="s">
        <v>226872</v>
      </c>
      <c r="E65780" t="s">
        <v>205</v>
      </c>
      <c r="J65780" t="s">
        <v>54279</v>
      </c>
      <c r="K65780" t="str">
        <f>IFERROR(VLOOKUP(F65780,english_mapping!A:B,2,FALSE),"NA")</f>
        <v>NA</v>
      </c>
      <c r="L65780" t="str">
        <f t="shared" si="1027"/>
        <v>Internet</v>
      </c>
    </row>
    <row r="65781" spans="1:12" x14ac:dyDescent="0.25">
      <c r="A65781" t="s">
        <v>226873</v>
      </c>
      <c r="B65781" t="s">
        <v>226874</v>
      </c>
      <c r="C65781" t="s">
        <v>226875</v>
      </c>
      <c r="D65781" t="s">
        <v>29930</v>
      </c>
      <c r="E65781" t="s">
        <v>14</v>
      </c>
      <c r="F65781" t="s">
        <v>21</v>
      </c>
      <c r="G65781" t="s">
        <v>59</v>
      </c>
      <c r="H65781" t="s">
        <v>60</v>
      </c>
      <c r="I65781" t="s">
        <v>66</v>
      </c>
      <c r="J65781" s="1">
        <v>42005</v>
      </c>
      <c r="K65781" t="b">
        <f>IFERROR(VLOOKUP(F65781,english_mapping!A:B,2,FALSE),"NA")</f>
        <v>1</v>
      </c>
      <c r="L65781" t="str">
        <f t="shared" si="1027"/>
        <v>Games</v>
      </c>
    </row>
    <row r="65782" spans="1:12" x14ac:dyDescent="0.25">
      <c r="A65782" t="s">
        <v>226876</v>
      </c>
      <c r="B65782" t="s">
        <v>226877</v>
      </c>
      <c r="C65782" t="s">
        <v>226878</v>
      </c>
      <c r="D65782" t="s">
        <v>226879</v>
      </c>
      <c r="E65782" t="s">
        <v>14</v>
      </c>
      <c r="F65782" t="s">
        <v>1087</v>
      </c>
      <c r="G65782">
        <v>16</v>
      </c>
      <c r="H65782" t="s">
        <v>1743</v>
      </c>
      <c r="I65782" t="s">
        <v>1743</v>
      </c>
      <c r="J65782" s="1">
        <v>41275</v>
      </c>
      <c r="K65782" t="b">
        <f>IFERROR(VLOOKUP(F65782,english_mapping!A:B,2,FALSE),"NA")</f>
        <v>0</v>
      </c>
      <c r="L65782" t="str">
        <f t="shared" si="1027"/>
        <v>Browser Extensions</v>
      </c>
    </row>
    <row r="65783" spans="1:12" x14ac:dyDescent="0.25">
      <c r="A65783" t="s">
        <v>226880</v>
      </c>
      <c r="B65783" t="s">
        <v>226881</v>
      </c>
      <c r="C65783" t="s">
        <v>226882</v>
      </c>
      <c r="D65783" t="s">
        <v>39081</v>
      </c>
      <c r="E65783" t="s">
        <v>14</v>
      </c>
      <c r="F65783" t="s">
        <v>52</v>
      </c>
      <c r="G65783" t="s">
        <v>53</v>
      </c>
      <c r="H65783" t="s">
        <v>54</v>
      </c>
      <c r="I65783" t="s">
        <v>54</v>
      </c>
      <c r="K65783" t="b">
        <f>IFERROR(VLOOKUP(F65783,english_mapping!A:B,2,FALSE),"NA")</f>
        <v>1</v>
      </c>
      <c r="L65783" t="str">
        <f t="shared" si="1027"/>
        <v>IT Management</v>
      </c>
    </row>
    <row r="65784" spans="1:12" x14ac:dyDescent="0.25">
      <c r="A65784" t="s">
        <v>226883</v>
      </c>
      <c r="B65784" t="s">
        <v>226884</v>
      </c>
      <c r="C65784" t="s">
        <v>226885</v>
      </c>
      <c r="D65784" t="s">
        <v>202688</v>
      </c>
      <c r="E65784" t="s">
        <v>14</v>
      </c>
      <c r="F65784" t="s">
        <v>15</v>
      </c>
      <c r="G65784">
        <v>19</v>
      </c>
      <c r="H65784" t="s">
        <v>479</v>
      </c>
      <c r="I65784" t="s">
        <v>479</v>
      </c>
      <c r="K65784" t="b">
        <f>IFERROR(VLOOKUP(F65784,english_mapping!A:B,2,FALSE),"NA")</f>
        <v>1</v>
      </c>
      <c r="L65784" t="str">
        <f t="shared" si="1027"/>
        <v>Property Management</v>
      </c>
    </row>
    <row r="65785" spans="1:12" x14ac:dyDescent="0.25">
      <c r="A65785" t="s">
        <v>226886</v>
      </c>
      <c r="B65785" t="s">
        <v>226887</v>
      </c>
      <c r="C65785" t="s">
        <v>226888</v>
      </c>
      <c r="D65785" t="s">
        <v>45</v>
      </c>
      <c r="E65785" t="s">
        <v>14</v>
      </c>
      <c r="F65785" t="s">
        <v>21</v>
      </c>
      <c r="G65785" t="s">
        <v>117</v>
      </c>
      <c r="H65785" t="s">
        <v>535</v>
      </c>
      <c r="I65785" t="s">
        <v>645</v>
      </c>
      <c r="J65785" s="1">
        <v>36161</v>
      </c>
      <c r="K65785" t="b">
        <f>IFERROR(VLOOKUP(F65785,english_mapping!A:B,2,FALSE),"NA")</f>
        <v>1</v>
      </c>
      <c r="L65785" t="str">
        <f t="shared" si="1027"/>
        <v>Games</v>
      </c>
    </row>
    <row r="65786" spans="1:12" x14ac:dyDescent="0.25">
      <c r="A65786" t="s">
        <v>226889</v>
      </c>
      <c r="B65786" t="s">
        <v>226890</v>
      </c>
      <c r="C65786" t="s">
        <v>226891</v>
      </c>
      <c r="D65786" t="s">
        <v>51</v>
      </c>
      <c r="E65786" t="s">
        <v>14</v>
      </c>
      <c r="F65786" t="s">
        <v>52</v>
      </c>
      <c r="G65786" t="s">
        <v>4580</v>
      </c>
      <c r="H65786" t="s">
        <v>6372</v>
      </c>
      <c r="I65786" t="s">
        <v>6372</v>
      </c>
      <c r="K65786" t="b">
        <f>IFERROR(VLOOKUP(F65786,english_mapping!A:B,2,FALSE),"NA")</f>
        <v>1</v>
      </c>
      <c r="L65786" t="str">
        <f t="shared" si="1027"/>
        <v>Biotechnology</v>
      </c>
    </row>
    <row r="65787" spans="1:12" x14ac:dyDescent="0.25">
      <c r="A65787" t="s">
        <v>226892</v>
      </c>
      <c r="B65787" t="s">
        <v>226893</v>
      </c>
      <c r="C65787" t="s">
        <v>226894</v>
      </c>
      <c r="D65787" t="s">
        <v>38</v>
      </c>
      <c r="E65787" t="s">
        <v>14</v>
      </c>
      <c r="F65787" t="s">
        <v>21</v>
      </c>
      <c r="G65787" t="s">
        <v>59</v>
      </c>
      <c r="H65787" t="s">
        <v>60</v>
      </c>
      <c r="I65787" t="s">
        <v>1128</v>
      </c>
      <c r="J65787" s="1">
        <v>37989</v>
      </c>
      <c r="K65787" t="b">
        <f>IFERROR(VLOOKUP(F65787,english_mapping!A:B,2,FALSE),"NA")</f>
        <v>1</v>
      </c>
      <c r="L65787" t="str">
        <f t="shared" si="1027"/>
        <v>Software</v>
      </c>
    </row>
    <row r="65788" spans="1:12" x14ac:dyDescent="0.25">
      <c r="A65788" t="s">
        <v>226895</v>
      </c>
      <c r="B65788" t="s">
        <v>226896</v>
      </c>
      <c r="C65788" t="s">
        <v>226897</v>
      </c>
      <c r="D65788" t="s">
        <v>226898</v>
      </c>
      <c r="E65788" t="s">
        <v>14</v>
      </c>
      <c r="F65788" t="s">
        <v>21</v>
      </c>
      <c r="G65788" t="s">
        <v>1035</v>
      </c>
      <c r="H65788" t="s">
        <v>1036</v>
      </c>
      <c r="I65788" t="s">
        <v>1036</v>
      </c>
      <c r="K65788" t="b">
        <f>IFERROR(VLOOKUP(F65788,english_mapping!A:B,2,FALSE),"NA")</f>
        <v>1</v>
      </c>
      <c r="L65788" t="str">
        <f t="shared" si="1027"/>
        <v>Automotive</v>
      </c>
    </row>
    <row r="65789" spans="1:12" x14ac:dyDescent="0.25">
      <c r="A65789" t="s">
        <v>226899</v>
      </c>
      <c r="B65789" t="s">
        <v>226900</v>
      </c>
      <c r="C65789" t="s">
        <v>226901</v>
      </c>
      <c r="D65789" t="s">
        <v>356</v>
      </c>
      <c r="E65789" t="s">
        <v>14</v>
      </c>
      <c r="F65789" t="s">
        <v>52</v>
      </c>
      <c r="G65789" t="s">
        <v>200</v>
      </c>
      <c r="H65789" t="s">
        <v>201</v>
      </c>
      <c r="I65789" t="s">
        <v>201</v>
      </c>
      <c r="K65789" t="b">
        <f>IFERROR(VLOOKUP(F65789,english_mapping!A:B,2,FALSE),"NA")</f>
        <v>1</v>
      </c>
      <c r="L65789" t="str">
        <f t="shared" si="1027"/>
        <v>Manufacturing</v>
      </c>
    </row>
    <row r="65790" spans="1:12" x14ac:dyDescent="0.25">
      <c r="A65790" t="s">
        <v>226902</v>
      </c>
      <c r="B65790" t="s">
        <v>226903</v>
      </c>
      <c r="C65790" t="s">
        <v>226904</v>
      </c>
      <c r="D65790" t="s">
        <v>226905</v>
      </c>
      <c r="E65790" t="s">
        <v>14</v>
      </c>
      <c r="F65790" t="s">
        <v>124</v>
      </c>
      <c r="G65790" t="s">
        <v>8265</v>
      </c>
      <c r="H65790" t="s">
        <v>126</v>
      </c>
      <c r="I65790" t="s">
        <v>13065</v>
      </c>
      <c r="J65790" s="1">
        <v>38718</v>
      </c>
      <c r="K65790" t="b">
        <f>IFERROR(VLOOKUP(F65790,english_mapping!A:B,2,FALSE),"NA")</f>
        <v>1</v>
      </c>
      <c r="L65790" t="str">
        <f t="shared" si="1027"/>
        <v>Enterprises</v>
      </c>
    </row>
    <row r="65791" spans="1:12" x14ac:dyDescent="0.25">
      <c r="A65791" t="s">
        <v>226906</v>
      </c>
      <c r="B65791" t="s">
        <v>226907</v>
      </c>
      <c r="C65791" t="s">
        <v>226908</v>
      </c>
      <c r="D65791" t="s">
        <v>89</v>
      </c>
      <c r="E65791" t="s">
        <v>14</v>
      </c>
      <c r="F65791" t="s">
        <v>21</v>
      </c>
      <c r="G65791" t="s">
        <v>285</v>
      </c>
      <c r="H65791" t="s">
        <v>587</v>
      </c>
      <c r="I65791" t="s">
        <v>587</v>
      </c>
      <c r="J65791" s="1">
        <v>37265</v>
      </c>
      <c r="K65791" t="b">
        <f>IFERROR(VLOOKUP(F65791,english_mapping!A:B,2,FALSE),"NA")</f>
        <v>1</v>
      </c>
      <c r="L65791" t="str">
        <f t="shared" si="1027"/>
        <v>Health and Wellness</v>
      </c>
    </row>
    <row r="65792" spans="1:12" x14ac:dyDescent="0.25">
      <c r="A65792" t="s">
        <v>226909</v>
      </c>
      <c r="B65792" t="s">
        <v>226910</v>
      </c>
      <c r="C65792" t="s">
        <v>226911</v>
      </c>
      <c r="D65792" t="s">
        <v>72528</v>
      </c>
      <c r="E65792" t="s">
        <v>14</v>
      </c>
      <c r="F65792" t="s">
        <v>21</v>
      </c>
      <c r="G65792" t="s">
        <v>101</v>
      </c>
      <c r="H65792" t="s">
        <v>102</v>
      </c>
      <c r="I65792" t="s">
        <v>57229</v>
      </c>
      <c r="J65792" s="1">
        <v>42005</v>
      </c>
      <c r="K65792" t="b">
        <f>IFERROR(VLOOKUP(F65792,english_mapping!A:B,2,FALSE),"NA")</f>
        <v>1</v>
      </c>
      <c r="L65792" t="str">
        <f t="shared" si="1027"/>
        <v>Automotive</v>
      </c>
    </row>
    <row r="65793" spans="1:12" x14ac:dyDescent="0.25">
      <c r="A65793" t="s">
        <v>226912</v>
      </c>
      <c r="B65793" t="s">
        <v>226913</v>
      </c>
      <c r="D65793" t="s">
        <v>3563</v>
      </c>
      <c r="E65793" t="s">
        <v>14</v>
      </c>
      <c r="F65793" t="s">
        <v>21</v>
      </c>
      <c r="G65793" t="s">
        <v>59</v>
      </c>
      <c r="H65793" t="s">
        <v>1249</v>
      </c>
      <c r="I65793" t="s">
        <v>1249</v>
      </c>
      <c r="J65793" s="1">
        <v>41640</v>
      </c>
      <c r="K65793" t="b">
        <f>IFERROR(VLOOKUP(F65793,english_mapping!A:B,2,FALSE),"NA")</f>
        <v>1</v>
      </c>
      <c r="L65793" t="str">
        <f t="shared" si="1027"/>
        <v>Pharmaceuticals</v>
      </c>
    </row>
    <row r="65794" spans="1:12" x14ac:dyDescent="0.25">
      <c r="A65794" t="s">
        <v>226914</v>
      </c>
      <c r="B65794" t="s">
        <v>226915</v>
      </c>
      <c r="C65794" t="s">
        <v>226916</v>
      </c>
      <c r="D65794" t="s">
        <v>10788</v>
      </c>
      <c r="E65794" t="s">
        <v>14</v>
      </c>
      <c r="F65794" t="s">
        <v>346</v>
      </c>
      <c r="G65794">
        <v>7</v>
      </c>
      <c r="H65794" t="s">
        <v>776</v>
      </c>
      <c r="I65794" t="s">
        <v>776</v>
      </c>
      <c r="J65794" s="1">
        <v>41640</v>
      </c>
      <c r="K65794" t="b">
        <f>IFERROR(VLOOKUP(F65794,english_mapping!A:B,2,FALSE),"NA")</f>
        <v>0</v>
      </c>
      <c r="L65794" t="str">
        <f t="shared" si="1027"/>
        <v>Big Data</v>
      </c>
    </row>
    <row r="65795" spans="1:12" x14ac:dyDescent="0.25">
      <c r="A65795" t="s">
        <v>226917</v>
      </c>
      <c r="B65795" t="s">
        <v>226918</v>
      </c>
      <c r="C65795" t="s">
        <v>226919</v>
      </c>
      <c r="D65795" t="s">
        <v>780</v>
      </c>
      <c r="E65795" t="s">
        <v>14</v>
      </c>
      <c r="F65795" t="s">
        <v>21</v>
      </c>
      <c r="G65795" t="s">
        <v>1262</v>
      </c>
      <c r="H65795" t="s">
        <v>25777</v>
      </c>
      <c r="I65795" t="s">
        <v>63451</v>
      </c>
      <c r="J65795" s="1">
        <v>40914</v>
      </c>
      <c r="K65795" t="b">
        <f>IFERROR(VLOOKUP(F65795,english_mapping!A:B,2,FALSE),"NA")</f>
        <v>1</v>
      </c>
      <c r="L65795" t="str">
        <f t="shared" si="1027"/>
        <v>Clean Technology</v>
      </c>
    </row>
    <row r="65796" spans="1:12" x14ac:dyDescent="0.25">
      <c r="A65796" t="s">
        <v>226920</v>
      </c>
      <c r="B65796" t="s">
        <v>226921</v>
      </c>
      <c r="C65796" t="s">
        <v>226922</v>
      </c>
      <c r="D65796" t="s">
        <v>38</v>
      </c>
      <c r="E65796" t="s">
        <v>14</v>
      </c>
      <c r="F65796" t="s">
        <v>21</v>
      </c>
      <c r="G65796" t="s">
        <v>101</v>
      </c>
      <c r="H65796" t="s">
        <v>5452</v>
      </c>
      <c r="I65796" t="s">
        <v>226923</v>
      </c>
      <c r="K65796" t="b">
        <f>IFERROR(VLOOKUP(F65796,english_mapping!A:B,2,FALSE),"NA")</f>
        <v>1</v>
      </c>
      <c r="L65796" t="str">
        <f t="shared" ref="L65796:L65859" si="1028">IFERROR(LEFT(D65796,(FIND("|",D65796))-1),D65796)</f>
        <v>Software</v>
      </c>
    </row>
    <row r="65797" spans="1:12" x14ac:dyDescent="0.25">
      <c r="A65797" t="s">
        <v>226924</v>
      </c>
      <c r="B65797" t="s">
        <v>226925</v>
      </c>
      <c r="C65797" t="s">
        <v>226926</v>
      </c>
      <c r="D65797" t="s">
        <v>45</v>
      </c>
      <c r="E65797" t="s">
        <v>14</v>
      </c>
      <c r="F65797" t="s">
        <v>161</v>
      </c>
      <c r="G65797" t="s">
        <v>162</v>
      </c>
      <c r="H65797" t="s">
        <v>163</v>
      </c>
      <c r="I65797" t="s">
        <v>12311</v>
      </c>
      <c r="J65797" s="1">
        <v>37622</v>
      </c>
      <c r="K65797" t="b">
        <f>IFERROR(VLOOKUP(F65797,english_mapping!A:B,2,FALSE),"NA")</f>
        <v>0</v>
      </c>
      <c r="L65797" t="str">
        <f t="shared" si="1028"/>
        <v>Games</v>
      </c>
    </row>
    <row r="65798" spans="1:12" x14ac:dyDescent="0.25">
      <c r="A65798" t="s">
        <v>226927</v>
      </c>
      <c r="B65798" t="s">
        <v>226928</v>
      </c>
      <c r="C65798" t="s">
        <v>226929</v>
      </c>
      <c r="D65798" t="s">
        <v>226930</v>
      </c>
      <c r="E65798" t="s">
        <v>14</v>
      </c>
      <c r="F65798" t="s">
        <v>21</v>
      </c>
      <c r="G65798" t="s">
        <v>285</v>
      </c>
      <c r="H65798" t="s">
        <v>1054</v>
      </c>
      <c r="I65798" t="s">
        <v>1054</v>
      </c>
      <c r="J65798" s="1">
        <v>38353</v>
      </c>
      <c r="K65798" t="b">
        <f>IFERROR(VLOOKUP(F65798,english_mapping!A:B,2,FALSE),"NA")</f>
        <v>1</v>
      </c>
      <c r="L65798" t="str">
        <f t="shared" si="1028"/>
        <v>Corporate IT</v>
      </c>
    </row>
    <row r="65799" spans="1:12" x14ac:dyDescent="0.25">
      <c r="A65799" t="s">
        <v>226931</v>
      </c>
      <c r="B65799" t="s">
        <v>226932</v>
      </c>
      <c r="C65799" t="s">
        <v>226933</v>
      </c>
      <c r="D65799" t="s">
        <v>935</v>
      </c>
      <c r="E65799" t="s">
        <v>14</v>
      </c>
      <c r="F65799" t="s">
        <v>21</v>
      </c>
      <c r="G65799" t="s">
        <v>655</v>
      </c>
      <c r="H65799" t="s">
        <v>656</v>
      </c>
      <c r="I65799" t="s">
        <v>7643</v>
      </c>
      <c r="J65799" s="1">
        <v>41061</v>
      </c>
      <c r="K65799" t="b">
        <f>IFERROR(VLOOKUP(F65799,english_mapping!A:B,2,FALSE),"NA")</f>
        <v>1</v>
      </c>
      <c r="L65799" t="str">
        <f t="shared" si="1028"/>
        <v>Advertising</v>
      </c>
    </row>
    <row r="65800" spans="1:12" x14ac:dyDescent="0.25">
      <c r="A65800" t="s">
        <v>226934</v>
      </c>
      <c r="B65800" t="s">
        <v>226935</v>
      </c>
      <c r="C65800" t="s">
        <v>226936</v>
      </c>
      <c r="D65800" t="s">
        <v>65621</v>
      </c>
      <c r="E65800" t="s">
        <v>14</v>
      </c>
      <c r="F65800" t="s">
        <v>15</v>
      </c>
      <c r="G65800">
        <v>19</v>
      </c>
      <c r="H65800" t="s">
        <v>479</v>
      </c>
      <c r="I65800" t="s">
        <v>479</v>
      </c>
      <c r="K65800" t="b">
        <f>IFERROR(VLOOKUP(F65800,english_mapping!A:B,2,FALSE),"NA")</f>
        <v>1</v>
      </c>
      <c r="L65800" t="str">
        <f t="shared" si="1028"/>
        <v>Lifestyle</v>
      </c>
    </row>
    <row r="65801" spans="1:12" x14ac:dyDescent="0.25">
      <c r="A65801" t="s">
        <v>226937</v>
      </c>
      <c r="B65801" t="s">
        <v>87274</v>
      </c>
      <c r="C65801" t="s">
        <v>226938</v>
      </c>
      <c r="D65801" t="s">
        <v>226939</v>
      </c>
      <c r="E65801" t="s">
        <v>14</v>
      </c>
      <c r="F65801" t="s">
        <v>21</v>
      </c>
      <c r="G65801" t="s">
        <v>59</v>
      </c>
      <c r="H65801" t="s">
        <v>60</v>
      </c>
      <c r="I65801" t="s">
        <v>66</v>
      </c>
      <c r="J65801" s="1">
        <v>40544</v>
      </c>
      <c r="K65801" t="b">
        <f>IFERROR(VLOOKUP(F65801,english_mapping!A:B,2,FALSE),"NA")</f>
        <v>1</v>
      </c>
      <c r="L65801" t="str">
        <f t="shared" si="1028"/>
        <v>Financial Services</v>
      </c>
    </row>
    <row r="65802" spans="1:12" x14ac:dyDescent="0.25">
      <c r="A65802" t="s">
        <v>226940</v>
      </c>
      <c r="B65802" t="s">
        <v>226941</v>
      </c>
      <c r="C65802" t="s">
        <v>226942</v>
      </c>
      <c r="D65802" t="s">
        <v>32</v>
      </c>
      <c r="E65802" t="s">
        <v>14</v>
      </c>
      <c r="F65802" t="s">
        <v>21</v>
      </c>
      <c r="G65802" t="s">
        <v>77</v>
      </c>
      <c r="H65802" t="s">
        <v>1804</v>
      </c>
      <c r="I65802" t="s">
        <v>2586</v>
      </c>
      <c r="J65802" s="1">
        <v>40913</v>
      </c>
      <c r="K65802" t="b">
        <f>IFERROR(VLOOKUP(F65802,english_mapping!A:B,2,FALSE),"NA")</f>
        <v>1</v>
      </c>
      <c r="L65802" t="str">
        <f t="shared" si="1028"/>
        <v>Curated Web</v>
      </c>
    </row>
    <row r="65803" spans="1:12" x14ac:dyDescent="0.25">
      <c r="A65803" t="s">
        <v>226943</v>
      </c>
      <c r="B65803" t="s">
        <v>226944</v>
      </c>
      <c r="D65803" t="s">
        <v>226945</v>
      </c>
      <c r="E65803" t="s">
        <v>205</v>
      </c>
      <c r="F65803" t="s">
        <v>21</v>
      </c>
      <c r="G65803" t="s">
        <v>77</v>
      </c>
      <c r="H65803" t="s">
        <v>1804</v>
      </c>
      <c r="I65803" t="s">
        <v>2586</v>
      </c>
      <c r="K65803" t="b">
        <f>IFERROR(VLOOKUP(F65803,english_mapping!A:B,2,FALSE),"NA")</f>
        <v>1</v>
      </c>
      <c r="L65803" t="str">
        <f t="shared" si="1028"/>
        <v>Apps</v>
      </c>
    </row>
    <row r="65804" spans="1:12" x14ac:dyDescent="0.25">
      <c r="A65804" t="s">
        <v>226946</v>
      </c>
      <c r="B65804" t="s">
        <v>226947</v>
      </c>
      <c r="C65804" t="s">
        <v>226948</v>
      </c>
      <c r="D65804" t="s">
        <v>226949</v>
      </c>
      <c r="E65804" t="s">
        <v>109</v>
      </c>
      <c r="F65804" t="s">
        <v>21</v>
      </c>
      <c r="G65804" t="s">
        <v>59</v>
      </c>
      <c r="H65804" t="s">
        <v>60</v>
      </c>
      <c r="I65804" t="s">
        <v>1279</v>
      </c>
      <c r="J65804" s="1">
        <v>37622</v>
      </c>
      <c r="K65804" t="b">
        <f>IFERROR(VLOOKUP(F65804,english_mapping!A:B,2,FALSE),"NA")</f>
        <v>1</v>
      </c>
      <c r="L65804" t="str">
        <f t="shared" si="1028"/>
        <v>Mobile</v>
      </c>
    </row>
    <row r="65805" spans="1:12" x14ac:dyDescent="0.25">
      <c r="A65805" t="s">
        <v>226950</v>
      </c>
      <c r="B65805" t="s">
        <v>226951</v>
      </c>
      <c r="C65805" t="s">
        <v>226952</v>
      </c>
      <c r="D65805" t="s">
        <v>226953</v>
      </c>
      <c r="E65805" t="s">
        <v>14</v>
      </c>
      <c r="F65805" t="s">
        <v>21</v>
      </c>
      <c r="G65805" t="s">
        <v>59</v>
      </c>
      <c r="H65805" t="s">
        <v>60</v>
      </c>
      <c r="I65805" t="s">
        <v>66</v>
      </c>
      <c r="K65805" t="b">
        <f>IFERROR(VLOOKUP(F65805,english_mapping!A:B,2,FALSE),"NA")</f>
        <v>1</v>
      </c>
      <c r="L65805" t="str">
        <f t="shared" si="1028"/>
        <v>Enterprise Purchasing</v>
      </c>
    </row>
    <row r="65806" spans="1:12" x14ac:dyDescent="0.25">
      <c r="A65806" t="s">
        <v>226954</v>
      </c>
      <c r="B65806" t="s">
        <v>226955</v>
      </c>
      <c r="C65806" t="s">
        <v>226956</v>
      </c>
      <c r="D65806" t="s">
        <v>65</v>
      </c>
      <c r="E65806" t="s">
        <v>14</v>
      </c>
      <c r="F65806" t="s">
        <v>21</v>
      </c>
      <c r="G65806" t="s">
        <v>59</v>
      </c>
      <c r="H65806" t="s">
        <v>60</v>
      </c>
      <c r="I65806" t="s">
        <v>66</v>
      </c>
      <c r="J65806" s="1">
        <v>40544</v>
      </c>
      <c r="K65806" t="b">
        <f>IFERROR(VLOOKUP(F65806,english_mapping!A:B,2,FALSE),"NA")</f>
        <v>1</v>
      </c>
      <c r="L65806" t="str">
        <f t="shared" si="1028"/>
        <v>Mobile</v>
      </c>
    </row>
    <row r="65807" spans="1:12" x14ac:dyDescent="0.25">
      <c r="A65807" t="s">
        <v>226957</v>
      </c>
      <c r="B65807" t="s">
        <v>226958</v>
      </c>
      <c r="C65807" t="s">
        <v>226959</v>
      </c>
      <c r="D65807" t="s">
        <v>38</v>
      </c>
      <c r="E65807" t="s">
        <v>14</v>
      </c>
      <c r="F65807" t="s">
        <v>15</v>
      </c>
      <c r="G65807">
        <v>19</v>
      </c>
      <c r="H65807" t="s">
        <v>479</v>
      </c>
      <c r="I65807" t="s">
        <v>479</v>
      </c>
      <c r="K65807" t="b">
        <f>IFERROR(VLOOKUP(F65807,english_mapping!A:B,2,FALSE),"NA")</f>
        <v>1</v>
      </c>
      <c r="L65807" t="str">
        <f t="shared" si="1028"/>
        <v>Software</v>
      </c>
    </row>
    <row r="65808" spans="1:12" x14ac:dyDescent="0.25">
      <c r="A65808" t="s">
        <v>226960</v>
      </c>
      <c r="B65808" t="s">
        <v>226961</v>
      </c>
      <c r="C65808" t="s">
        <v>226962</v>
      </c>
      <c r="D65808" t="s">
        <v>226963</v>
      </c>
      <c r="E65808" t="s">
        <v>14</v>
      </c>
      <c r="F65808" t="s">
        <v>21</v>
      </c>
      <c r="G65808" t="s">
        <v>59</v>
      </c>
      <c r="H65808" t="s">
        <v>60</v>
      </c>
      <c r="I65808" t="s">
        <v>66</v>
      </c>
      <c r="J65808" s="1">
        <v>40909</v>
      </c>
      <c r="K65808" t="b">
        <f>IFERROR(VLOOKUP(F65808,english_mapping!A:B,2,FALSE),"NA")</f>
        <v>1</v>
      </c>
      <c r="L65808" t="str">
        <f t="shared" si="1028"/>
        <v>Email Marketing</v>
      </c>
    </row>
    <row r="65809" spans="1:12" x14ac:dyDescent="0.25">
      <c r="A65809" t="s">
        <v>226964</v>
      </c>
      <c r="B65809" t="s">
        <v>226965</v>
      </c>
      <c r="C65809" t="s">
        <v>226966</v>
      </c>
      <c r="D65809" t="s">
        <v>65</v>
      </c>
      <c r="E65809" t="s">
        <v>205</v>
      </c>
      <c r="F65809" t="s">
        <v>21</v>
      </c>
      <c r="G65809" t="s">
        <v>59</v>
      </c>
      <c r="H65809" t="s">
        <v>60</v>
      </c>
      <c r="I65809" t="s">
        <v>269</v>
      </c>
      <c r="J65809" t="s">
        <v>226967</v>
      </c>
      <c r="K65809" t="b">
        <f>IFERROR(VLOOKUP(F65809,english_mapping!A:B,2,FALSE),"NA")</f>
        <v>1</v>
      </c>
      <c r="L65809" t="str">
        <f t="shared" si="1028"/>
        <v>Mobile</v>
      </c>
    </row>
    <row r="65810" spans="1:12" x14ac:dyDescent="0.25">
      <c r="A65810" t="s">
        <v>226968</v>
      </c>
      <c r="B65810" t="s">
        <v>226969</v>
      </c>
      <c r="C65810" t="s">
        <v>226970</v>
      </c>
      <c r="D65810" t="s">
        <v>356</v>
      </c>
      <c r="E65810" t="s">
        <v>14</v>
      </c>
      <c r="F65810" t="s">
        <v>2175</v>
      </c>
      <c r="G65810">
        <v>13</v>
      </c>
      <c r="H65810" t="s">
        <v>2176</v>
      </c>
      <c r="I65810" t="s">
        <v>2176</v>
      </c>
      <c r="J65810" s="1">
        <v>39083</v>
      </c>
      <c r="K65810" t="b">
        <f>IFERROR(VLOOKUP(F65810,english_mapping!A:B,2,FALSE),"NA")</f>
        <v>0</v>
      </c>
      <c r="L65810" t="str">
        <f t="shared" si="1028"/>
        <v>Manufacturing</v>
      </c>
    </row>
    <row r="65811" spans="1:12" x14ac:dyDescent="0.25">
      <c r="A65811" t="s">
        <v>226971</v>
      </c>
      <c r="B65811" t="s">
        <v>226972</v>
      </c>
      <c r="C65811" t="s">
        <v>226973</v>
      </c>
      <c r="D65811" t="s">
        <v>226974</v>
      </c>
      <c r="E65811" t="s">
        <v>14</v>
      </c>
      <c r="F65811" t="s">
        <v>15</v>
      </c>
      <c r="G65811">
        <v>16</v>
      </c>
      <c r="H65811" t="s">
        <v>8108</v>
      </c>
      <c r="I65811" t="s">
        <v>8108</v>
      </c>
      <c r="J65811" s="1">
        <v>36892</v>
      </c>
      <c r="K65811" t="b">
        <f>IFERROR(VLOOKUP(F65811,english_mapping!A:B,2,FALSE),"NA")</f>
        <v>1</v>
      </c>
      <c r="L65811" t="str">
        <f t="shared" si="1028"/>
        <v>BPO Services</v>
      </c>
    </row>
    <row r="65812" spans="1:12" x14ac:dyDescent="0.25">
      <c r="A65812" t="s">
        <v>226975</v>
      </c>
      <c r="B65812" t="s">
        <v>226976</v>
      </c>
      <c r="C65812" t="s">
        <v>226977</v>
      </c>
      <c r="D65812" t="s">
        <v>226978</v>
      </c>
      <c r="E65812" t="s">
        <v>14</v>
      </c>
      <c r="F65812" t="s">
        <v>220</v>
      </c>
      <c r="G65812">
        <v>2</v>
      </c>
      <c r="H65812" t="s">
        <v>5054</v>
      </c>
      <c r="I65812" t="s">
        <v>226979</v>
      </c>
      <c r="K65812" t="b">
        <f>IFERROR(VLOOKUP(F65812,english_mapping!A:B,2,FALSE),"NA")</f>
        <v>1</v>
      </c>
      <c r="L65812" t="str">
        <f t="shared" si="1028"/>
        <v>Business Services</v>
      </c>
    </row>
    <row r="65813" spans="1:12" x14ac:dyDescent="0.25">
      <c r="A65813" t="s">
        <v>226980</v>
      </c>
      <c r="B65813" t="s">
        <v>226981</v>
      </c>
      <c r="C65813" t="s">
        <v>226982</v>
      </c>
      <c r="D65813" t="s">
        <v>38</v>
      </c>
      <c r="E65813" t="s">
        <v>14</v>
      </c>
      <c r="F65813" t="s">
        <v>21</v>
      </c>
      <c r="G65813" t="s">
        <v>154</v>
      </c>
      <c r="H65813" t="s">
        <v>242</v>
      </c>
      <c r="I65813" t="s">
        <v>326</v>
      </c>
      <c r="J65813" s="1">
        <v>41640</v>
      </c>
      <c r="K65813" t="b">
        <f>IFERROR(VLOOKUP(F65813,english_mapping!A:B,2,FALSE),"NA")</f>
        <v>1</v>
      </c>
      <c r="L65813" t="str">
        <f t="shared" si="1028"/>
        <v>Software</v>
      </c>
    </row>
    <row r="65814" spans="1:12" x14ac:dyDescent="0.25">
      <c r="A65814" t="s">
        <v>226983</v>
      </c>
      <c r="B65814" t="s">
        <v>226984</v>
      </c>
      <c r="C65814" t="s">
        <v>226985</v>
      </c>
      <c r="D65814" t="s">
        <v>226986</v>
      </c>
      <c r="E65814" t="s">
        <v>109</v>
      </c>
      <c r="F65814" t="s">
        <v>161</v>
      </c>
      <c r="G65814" t="s">
        <v>162</v>
      </c>
      <c r="H65814" t="s">
        <v>163</v>
      </c>
      <c r="I65814" t="s">
        <v>163</v>
      </c>
      <c r="J65814" s="1">
        <v>40909</v>
      </c>
      <c r="K65814" t="b">
        <f>IFERROR(VLOOKUP(F65814,english_mapping!A:B,2,FALSE),"NA")</f>
        <v>0</v>
      </c>
      <c r="L65814" t="str">
        <f t="shared" si="1028"/>
        <v>Beauty</v>
      </c>
    </row>
    <row r="65815" spans="1:12" x14ac:dyDescent="0.25">
      <c r="A65815" t="s">
        <v>226987</v>
      </c>
      <c r="B65815" t="s">
        <v>226988</v>
      </c>
      <c r="C65815" t="s">
        <v>226989</v>
      </c>
      <c r="D65815" t="s">
        <v>226990</v>
      </c>
      <c r="E65815" t="s">
        <v>14</v>
      </c>
      <c r="F65815" t="s">
        <v>124</v>
      </c>
      <c r="G65815" t="s">
        <v>2652</v>
      </c>
      <c r="H65815" t="s">
        <v>2653</v>
      </c>
      <c r="I65815" t="s">
        <v>2653</v>
      </c>
      <c r="J65815" s="1">
        <v>41281</v>
      </c>
      <c r="K65815" t="b">
        <f>IFERROR(VLOOKUP(F65815,english_mapping!A:B,2,FALSE),"NA")</f>
        <v>1</v>
      </c>
      <c r="L65815" t="str">
        <f t="shared" si="1028"/>
        <v>Classifieds</v>
      </c>
    </row>
    <row r="65816" spans="1:12" x14ac:dyDescent="0.25">
      <c r="A65816" t="s">
        <v>226991</v>
      </c>
      <c r="B65816" t="s">
        <v>226992</v>
      </c>
      <c r="C65816" t="s">
        <v>226993</v>
      </c>
      <c r="D65816" t="s">
        <v>226994</v>
      </c>
      <c r="E65816" t="s">
        <v>14</v>
      </c>
      <c r="F65816" t="s">
        <v>661</v>
      </c>
      <c r="G65816">
        <v>20</v>
      </c>
      <c r="H65816" t="s">
        <v>662</v>
      </c>
      <c r="I65816" t="s">
        <v>662</v>
      </c>
      <c r="J65816" t="s">
        <v>30911</v>
      </c>
      <c r="K65816" t="b">
        <f>IFERROR(VLOOKUP(F65816,english_mapping!A:B,2,FALSE),"NA")</f>
        <v>0</v>
      </c>
      <c r="L65816" t="str">
        <f t="shared" si="1028"/>
        <v>SaaS</v>
      </c>
    </row>
    <row r="65817" spans="1:12" x14ac:dyDescent="0.25">
      <c r="A65817" t="s">
        <v>226995</v>
      </c>
      <c r="B65817" t="s">
        <v>226996</v>
      </c>
      <c r="C65817" t="s">
        <v>226997</v>
      </c>
      <c r="D65817" t="s">
        <v>51</v>
      </c>
      <c r="E65817" t="s">
        <v>14</v>
      </c>
      <c r="F65817" t="s">
        <v>21</v>
      </c>
      <c r="G65817" t="s">
        <v>59</v>
      </c>
      <c r="H65817" t="s">
        <v>60</v>
      </c>
      <c r="I65817" t="s">
        <v>269</v>
      </c>
      <c r="J65817" s="1">
        <v>37987</v>
      </c>
      <c r="K65817" t="b">
        <f>IFERROR(VLOOKUP(F65817,english_mapping!A:B,2,FALSE),"NA")</f>
        <v>1</v>
      </c>
      <c r="L65817" t="str">
        <f t="shared" si="1028"/>
        <v>Biotechnology</v>
      </c>
    </row>
    <row r="65818" spans="1:12" x14ac:dyDescent="0.25">
      <c r="A65818" t="s">
        <v>226998</v>
      </c>
      <c r="B65818" t="s">
        <v>226999</v>
      </c>
      <c r="C65818" t="s">
        <v>227000</v>
      </c>
      <c r="D65818" t="s">
        <v>227001</v>
      </c>
      <c r="E65818" t="s">
        <v>205</v>
      </c>
      <c r="F65818" t="s">
        <v>21</v>
      </c>
      <c r="G65818" t="s">
        <v>59</v>
      </c>
      <c r="H65818" t="s">
        <v>60</v>
      </c>
      <c r="I65818" t="s">
        <v>66</v>
      </c>
      <c r="J65818" s="1">
        <v>39456</v>
      </c>
      <c r="K65818" t="b">
        <f>IFERROR(VLOOKUP(F65818,english_mapping!A:B,2,FALSE),"NA")</f>
        <v>1</v>
      </c>
      <c r="L65818" t="str">
        <f t="shared" si="1028"/>
        <v>Contact Management</v>
      </c>
    </row>
    <row r="65819" spans="1:12" x14ac:dyDescent="0.25">
      <c r="A65819" t="s">
        <v>227002</v>
      </c>
      <c r="B65819" t="s">
        <v>227003</v>
      </c>
      <c r="D65819" t="s">
        <v>32</v>
      </c>
      <c r="E65819" t="s">
        <v>109</v>
      </c>
      <c r="K65819" t="str">
        <f>IFERROR(VLOOKUP(F65819,english_mapping!A:B,2,FALSE),"NA")</f>
        <v>NA</v>
      </c>
      <c r="L65819" t="str">
        <f t="shared" si="1028"/>
        <v>Curated Web</v>
      </c>
    </row>
    <row r="65820" spans="1:12" x14ac:dyDescent="0.25">
      <c r="A65820" t="s">
        <v>227004</v>
      </c>
      <c r="B65820" t="s">
        <v>227005</v>
      </c>
      <c r="C65820" t="s">
        <v>227006</v>
      </c>
      <c r="D65820" t="s">
        <v>227007</v>
      </c>
      <c r="E65820" t="s">
        <v>14</v>
      </c>
      <c r="F65820" t="s">
        <v>21</v>
      </c>
      <c r="G65820" t="s">
        <v>59</v>
      </c>
      <c r="H65820" t="s">
        <v>60</v>
      </c>
      <c r="I65820" t="s">
        <v>616</v>
      </c>
      <c r="J65820" s="1">
        <v>40909</v>
      </c>
      <c r="K65820" t="b">
        <f>IFERROR(VLOOKUP(F65820,english_mapping!A:B,2,FALSE),"NA")</f>
        <v>1</v>
      </c>
      <c r="L65820" t="str">
        <f t="shared" si="1028"/>
        <v>Cloud Computing</v>
      </c>
    </row>
    <row r="65821" spans="1:12" x14ac:dyDescent="0.25">
      <c r="A65821" t="s">
        <v>227008</v>
      </c>
      <c r="B65821" t="s">
        <v>227009</v>
      </c>
      <c r="C65821" t="s">
        <v>227010</v>
      </c>
      <c r="D65821" t="s">
        <v>227011</v>
      </c>
      <c r="E65821" t="s">
        <v>14</v>
      </c>
      <c r="F65821" t="s">
        <v>21</v>
      </c>
      <c r="G65821" t="s">
        <v>59</v>
      </c>
      <c r="H65821" t="s">
        <v>60</v>
      </c>
      <c r="I65821" t="s">
        <v>269</v>
      </c>
      <c r="J65821" s="1">
        <v>41275</v>
      </c>
      <c r="K65821" t="b">
        <f>IFERROR(VLOOKUP(F65821,english_mapping!A:B,2,FALSE),"NA")</f>
        <v>1</v>
      </c>
      <c r="L65821" t="str">
        <f t="shared" si="1028"/>
        <v>Analytics</v>
      </c>
    </row>
    <row r="65822" spans="1:12" x14ac:dyDescent="0.25">
      <c r="A65822" t="s">
        <v>227012</v>
      </c>
      <c r="B65822" t="s">
        <v>227013</v>
      </c>
      <c r="C65822" t="s">
        <v>227014</v>
      </c>
      <c r="D65822" t="s">
        <v>227015</v>
      </c>
      <c r="E65822" t="s">
        <v>14</v>
      </c>
      <c r="F65822" t="s">
        <v>161</v>
      </c>
      <c r="G65822" t="s">
        <v>1488</v>
      </c>
      <c r="H65822" t="s">
        <v>36701</v>
      </c>
      <c r="I65822" t="s">
        <v>36701</v>
      </c>
      <c r="J65822" s="1">
        <v>39939</v>
      </c>
      <c r="K65822" t="b">
        <f>IFERROR(VLOOKUP(F65822,english_mapping!A:B,2,FALSE),"NA")</f>
        <v>0</v>
      </c>
      <c r="L65822" t="str">
        <f t="shared" si="1028"/>
        <v>Curated Web</v>
      </c>
    </row>
    <row r="65823" spans="1:12" x14ac:dyDescent="0.25">
      <c r="A65823" t="s">
        <v>227016</v>
      </c>
      <c r="B65823" t="s">
        <v>227017</v>
      </c>
      <c r="C65823" t="s">
        <v>227018</v>
      </c>
      <c r="D65823" t="s">
        <v>227019</v>
      </c>
      <c r="E65823" t="s">
        <v>14</v>
      </c>
      <c r="J65823" s="1">
        <v>40544</v>
      </c>
      <c r="K65823" t="str">
        <f>IFERROR(VLOOKUP(F65823,english_mapping!A:B,2,FALSE),"NA")</f>
        <v>NA</v>
      </c>
      <c r="L65823" t="str">
        <f t="shared" si="1028"/>
        <v>Analytics</v>
      </c>
    </row>
    <row r="65824" spans="1:12" x14ac:dyDescent="0.25">
      <c r="A65824" t="s">
        <v>227020</v>
      </c>
      <c r="B65824" t="s">
        <v>227021</v>
      </c>
      <c r="C65824" t="s">
        <v>227022</v>
      </c>
      <c r="D65824" t="s">
        <v>254</v>
      </c>
      <c r="E65824" t="s">
        <v>14</v>
      </c>
      <c r="F65824" t="s">
        <v>21</v>
      </c>
      <c r="G65824" t="s">
        <v>1383</v>
      </c>
      <c r="H65824" t="s">
        <v>1384</v>
      </c>
      <c r="I65824" t="s">
        <v>1385</v>
      </c>
      <c r="J65824" t="s">
        <v>227023</v>
      </c>
      <c r="K65824" t="b">
        <f>IFERROR(VLOOKUP(F65824,english_mapping!A:B,2,FALSE),"NA")</f>
        <v>1</v>
      </c>
      <c r="L65824" t="str">
        <f t="shared" si="1028"/>
        <v>EdTech</v>
      </c>
    </row>
    <row r="65825" spans="1:12" x14ac:dyDescent="0.25">
      <c r="A65825" t="s">
        <v>227024</v>
      </c>
      <c r="B65825" t="s">
        <v>227025</v>
      </c>
      <c r="C65825" t="s">
        <v>227026</v>
      </c>
      <c r="D65825" t="s">
        <v>227027</v>
      </c>
      <c r="E65825" t="s">
        <v>14</v>
      </c>
      <c r="F65825" t="s">
        <v>21</v>
      </c>
      <c r="G65825" t="s">
        <v>101</v>
      </c>
      <c r="H65825" t="s">
        <v>102</v>
      </c>
      <c r="I65825" t="s">
        <v>103</v>
      </c>
      <c r="J65825" t="s">
        <v>6166</v>
      </c>
      <c r="K65825" t="b">
        <f>IFERROR(VLOOKUP(F65825,english_mapping!A:B,2,FALSE),"NA")</f>
        <v>1</v>
      </c>
      <c r="L65825" t="str">
        <f t="shared" si="1028"/>
        <v>Analytics</v>
      </c>
    </row>
    <row r="65826" spans="1:12" x14ac:dyDescent="0.25">
      <c r="A65826" t="s">
        <v>227028</v>
      </c>
      <c r="B65826" t="s">
        <v>227029</v>
      </c>
      <c r="C65826" t="s">
        <v>227030</v>
      </c>
      <c r="D65826" t="s">
        <v>227031</v>
      </c>
      <c r="E65826" t="s">
        <v>14</v>
      </c>
      <c r="F65826" t="s">
        <v>560</v>
      </c>
      <c r="G65826">
        <v>52</v>
      </c>
      <c r="H65826" t="s">
        <v>6360</v>
      </c>
      <c r="I65826" t="s">
        <v>6360</v>
      </c>
      <c r="J65826" s="1">
        <v>39448</v>
      </c>
      <c r="K65826" t="b">
        <f>IFERROR(VLOOKUP(F65826,english_mapping!A:B,2,FALSE),"NA")</f>
        <v>0</v>
      </c>
      <c r="L65826" t="str">
        <f t="shared" si="1028"/>
        <v>Enterprise Software</v>
      </c>
    </row>
    <row r="65827" spans="1:12" x14ac:dyDescent="0.25">
      <c r="A65827" t="s">
        <v>227032</v>
      </c>
      <c r="B65827" t="s">
        <v>227033</v>
      </c>
      <c r="C65827" t="s">
        <v>227034</v>
      </c>
      <c r="D65827" t="s">
        <v>38</v>
      </c>
      <c r="E65827" t="s">
        <v>14</v>
      </c>
      <c r="J65827" s="1">
        <v>40179</v>
      </c>
      <c r="K65827" t="str">
        <f>IFERROR(VLOOKUP(F65827,english_mapping!A:B,2,FALSE),"NA")</f>
        <v>NA</v>
      </c>
      <c r="L65827" t="str">
        <f t="shared" si="1028"/>
        <v>Software</v>
      </c>
    </row>
    <row r="65828" spans="1:12" x14ac:dyDescent="0.25">
      <c r="A65828" t="s">
        <v>227035</v>
      </c>
      <c r="B65828" t="s">
        <v>227036</v>
      </c>
      <c r="C65828" t="s">
        <v>227037</v>
      </c>
      <c r="D65828" t="s">
        <v>1416</v>
      </c>
      <c r="E65828" t="s">
        <v>109</v>
      </c>
      <c r="F65828" t="s">
        <v>21</v>
      </c>
      <c r="G65828" t="s">
        <v>59</v>
      </c>
      <c r="H65828" t="s">
        <v>60</v>
      </c>
      <c r="I65828" t="s">
        <v>110</v>
      </c>
      <c r="J65828" s="1">
        <v>38353</v>
      </c>
      <c r="K65828" t="b">
        <f>IFERROR(VLOOKUP(F65828,english_mapping!A:B,2,FALSE),"NA")</f>
        <v>1</v>
      </c>
      <c r="L65828" t="str">
        <f t="shared" si="1028"/>
        <v>Semiconductors</v>
      </c>
    </row>
    <row r="65829" spans="1:12" x14ac:dyDescent="0.25">
      <c r="A65829" t="s">
        <v>227038</v>
      </c>
      <c r="B65829" t="s">
        <v>227039</v>
      </c>
      <c r="C65829" t="s">
        <v>227040</v>
      </c>
      <c r="D65829" t="s">
        <v>227041</v>
      </c>
      <c r="E65829" t="s">
        <v>14</v>
      </c>
      <c r="J65829" s="1">
        <v>41275</v>
      </c>
      <c r="K65829" t="str">
        <f>IFERROR(VLOOKUP(F65829,english_mapping!A:B,2,FALSE),"NA")</f>
        <v>NA</v>
      </c>
      <c r="L65829" t="str">
        <f t="shared" si="1028"/>
        <v>Health and Wellness</v>
      </c>
    </row>
    <row r="65830" spans="1:12" x14ac:dyDescent="0.25">
      <c r="A65830" t="s">
        <v>227042</v>
      </c>
      <c r="B65830" t="s">
        <v>227043</v>
      </c>
      <c r="C65830" t="s">
        <v>227044</v>
      </c>
      <c r="D65830" t="s">
        <v>111802</v>
      </c>
      <c r="E65830" t="s">
        <v>14</v>
      </c>
      <c r="F65830" t="s">
        <v>21</v>
      </c>
      <c r="G65830" t="s">
        <v>138</v>
      </c>
      <c r="H65830" t="s">
        <v>139</v>
      </c>
      <c r="I65830" t="s">
        <v>139</v>
      </c>
      <c r="J65830" s="1">
        <v>39085</v>
      </c>
      <c r="K65830" t="b">
        <f>IFERROR(VLOOKUP(F65830,english_mapping!A:B,2,FALSE),"NA")</f>
        <v>1</v>
      </c>
      <c r="L65830" t="str">
        <f t="shared" si="1028"/>
        <v>Browser Extensions</v>
      </c>
    </row>
    <row r="65831" spans="1:12" x14ac:dyDescent="0.25">
      <c r="A65831" t="s">
        <v>227045</v>
      </c>
      <c r="B65831" t="s">
        <v>227046</v>
      </c>
      <c r="C65831" t="s">
        <v>227047</v>
      </c>
      <c r="D65831" t="s">
        <v>58</v>
      </c>
      <c r="E65831" t="s">
        <v>205</v>
      </c>
      <c r="F65831" t="s">
        <v>21</v>
      </c>
      <c r="G65831" t="s">
        <v>154</v>
      </c>
      <c r="H65831" t="s">
        <v>242</v>
      </c>
      <c r="I65831" t="s">
        <v>7110</v>
      </c>
      <c r="J65831" s="1">
        <v>37633</v>
      </c>
      <c r="K65831" t="b">
        <f>IFERROR(VLOOKUP(F65831,english_mapping!A:B,2,FALSE),"NA")</f>
        <v>1</v>
      </c>
      <c r="L65831" t="str">
        <f t="shared" si="1028"/>
        <v>Analytics</v>
      </c>
    </row>
    <row r="65832" spans="1:12" x14ac:dyDescent="0.25">
      <c r="A65832" t="s">
        <v>227048</v>
      </c>
      <c r="B65832" t="s">
        <v>227049</v>
      </c>
      <c r="C65832" t="s">
        <v>227050</v>
      </c>
      <c r="D65832" t="s">
        <v>51</v>
      </c>
      <c r="E65832" t="s">
        <v>14</v>
      </c>
      <c r="F65832" t="s">
        <v>21</v>
      </c>
      <c r="G65832" t="s">
        <v>993</v>
      </c>
      <c r="H65832" t="s">
        <v>994</v>
      </c>
      <c r="I65832" t="s">
        <v>994</v>
      </c>
      <c r="K65832" t="b">
        <f>IFERROR(VLOOKUP(F65832,english_mapping!A:B,2,FALSE),"NA")</f>
        <v>1</v>
      </c>
      <c r="L65832" t="str">
        <f t="shared" si="1028"/>
        <v>Biotechnology</v>
      </c>
    </row>
    <row r="65833" spans="1:12" x14ac:dyDescent="0.25">
      <c r="A65833" t="s">
        <v>227051</v>
      </c>
      <c r="B65833" t="s">
        <v>227052</v>
      </c>
      <c r="C65833" t="s">
        <v>227053</v>
      </c>
      <c r="D65833" t="s">
        <v>51</v>
      </c>
      <c r="E65833" t="s">
        <v>14</v>
      </c>
      <c r="F65833" t="s">
        <v>21</v>
      </c>
      <c r="G65833" t="s">
        <v>2860</v>
      </c>
      <c r="H65833" t="s">
        <v>8200</v>
      </c>
      <c r="I65833" t="s">
        <v>38415</v>
      </c>
      <c r="K65833" t="b">
        <f>IFERROR(VLOOKUP(F65833,english_mapping!A:B,2,FALSE),"NA")</f>
        <v>1</v>
      </c>
      <c r="L65833" t="str">
        <f t="shared" si="1028"/>
        <v>Biotechnology</v>
      </c>
    </row>
    <row r="65834" spans="1:12" x14ac:dyDescent="0.25">
      <c r="A65834" t="s">
        <v>227054</v>
      </c>
      <c r="B65834" t="s">
        <v>227055</v>
      </c>
      <c r="C65834" t="s">
        <v>227056</v>
      </c>
      <c r="D65834" t="s">
        <v>11602</v>
      </c>
      <c r="E65834" t="s">
        <v>14</v>
      </c>
      <c r="F65834" t="s">
        <v>21</v>
      </c>
      <c r="G65834" t="s">
        <v>285</v>
      </c>
      <c r="H65834" t="s">
        <v>889</v>
      </c>
      <c r="I65834" t="s">
        <v>17688</v>
      </c>
      <c r="J65834" s="1">
        <v>36892</v>
      </c>
      <c r="K65834" t="b">
        <f>IFERROR(VLOOKUP(F65834,english_mapping!A:B,2,FALSE),"NA")</f>
        <v>1</v>
      </c>
      <c r="L65834" t="str">
        <f t="shared" si="1028"/>
        <v>Health Care Information Technology</v>
      </c>
    </row>
    <row r="65835" spans="1:12" x14ac:dyDescent="0.25">
      <c r="A65835" t="s">
        <v>227057</v>
      </c>
      <c r="B65835" t="s">
        <v>227058</v>
      </c>
      <c r="C65835" t="s">
        <v>227059</v>
      </c>
      <c r="D65835" t="s">
        <v>227060</v>
      </c>
      <c r="E65835" t="s">
        <v>14</v>
      </c>
      <c r="F65835" t="s">
        <v>1087</v>
      </c>
      <c r="G65835">
        <v>16</v>
      </c>
      <c r="H65835" t="s">
        <v>1743</v>
      </c>
      <c r="I65835" t="s">
        <v>1743</v>
      </c>
      <c r="J65835" s="1">
        <v>41648</v>
      </c>
      <c r="K65835" t="b">
        <f>IFERROR(VLOOKUP(F65835,english_mapping!A:B,2,FALSE),"NA")</f>
        <v>0</v>
      </c>
      <c r="L65835" t="str">
        <f t="shared" si="1028"/>
        <v>Advertising</v>
      </c>
    </row>
    <row r="65836" spans="1:12" x14ac:dyDescent="0.25">
      <c r="A65836" t="s">
        <v>227061</v>
      </c>
      <c r="B65836" t="s">
        <v>227062</v>
      </c>
      <c r="C65836" t="s">
        <v>227063</v>
      </c>
      <c r="D65836" t="s">
        <v>45967</v>
      </c>
      <c r="E65836" t="s">
        <v>109</v>
      </c>
      <c r="F65836" t="s">
        <v>21</v>
      </c>
      <c r="G65836" t="s">
        <v>59</v>
      </c>
      <c r="H65836" t="s">
        <v>60</v>
      </c>
      <c r="I65836" t="s">
        <v>27674</v>
      </c>
      <c r="J65836" s="1">
        <v>39814</v>
      </c>
      <c r="K65836" t="b">
        <f>IFERROR(VLOOKUP(F65836,english_mapping!A:B,2,FALSE),"NA")</f>
        <v>1</v>
      </c>
      <c r="L65836" t="str">
        <f t="shared" si="1028"/>
        <v>Clean Technology</v>
      </c>
    </row>
    <row r="65837" spans="1:12" x14ac:dyDescent="0.25">
      <c r="A65837" t="s">
        <v>227064</v>
      </c>
      <c r="B65837" t="s">
        <v>227065</v>
      </c>
      <c r="C65837" t="s">
        <v>227066</v>
      </c>
      <c r="D65837" t="s">
        <v>227067</v>
      </c>
      <c r="E65837" t="s">
        <v>14</v>
      </c>
      <c r="F65837" t="s">
        <v>161</v>
      </c>
      <c r="G65837" t="s">
        <v>5719</v>
      </c>
      <c r="H65837" t="s">
        <v>5927</v>
      </c>
      <c r="I65837" t="s">
        <v>5927</v>
      </c>
      <c r="J65837" s="1">
        <v>37268</v>
      </c>
      <c r="K65837" t="b">
        <f>IFERROR(VLOOKUP(F65837,english_mapping!A:B,2,FALSE),"NA")</f>
        <v>0</v>
      </c>
      <c r="L65837" t="str">
        <f t="shared" si="1028"/>
        <v>Concerts</v>
      </c>
    </row>
    <row r="65838" spans="1:12" x14ac:dyDescent="0.25">
      <c r="A65838" t="s">
        <v>227068</v>
      </c>
      <c r="B65838" t="s">
        <v>227069</v>
      </c>
      <c r="C65838" t="s">
        <v>227070</v>
      </c>
      <c r="D65838" t="s">
        <v>38</v>
      </c>
      <c r="E65838" t="s">
        <v>14</v>
      </c>
      <c r="F65838" t="s">
        <v>21</v>
      </c>
      <c r="G65838" t="s">
        <v>59</v>
      </c>
      <c r="H65838" t="s">
        <v>60</v>
      </c>
      <c r="I65838" t="s">
        <v>95</v>
      </c>
      <c r="J65838" s="1">
        <v>39086</v>
      </c>
      <c r="K65838" t="b">
        <f>IFERROR(VLOOKUP(F65838,english_mapping!A:B,2,FALSE),"NA")</f>
        <v>1</v>
      </c>
      <c r="L65838" t="str">
        <f t="shared" si="1028"/>
        <v>Software</v>
      </c>
    </row>
    <row r="65839" spans="1:12" x14ac:dyDescent="0.25">
      <c r="A65839" t="s">
        <v>227071</v>
      </c>
      <c r="B65839" t="s">
        <v>227072</v>
      </c>
      <c r="C65839" t="s">
        <v>227073</v>
      </c>
      <c r="D65839" t="s">
        <v>78601</v>
      </c>
      <c r="E65839" t="s">
        <v>205</v>
      </c>
      <c r="F65839" t="s">
        <v>21</v>
      </c>
      <c r="G65839" t="s">
        <v>59</v>
      </c>
      <c r="H65839" t="s">
        <v>60</v>
      </c>
      <c r="I65839" t="s">
        <v>66</v>
      </c>
      <c r="J65839" t="s">
        <v>26832</v>
      </c>
      <c r="K65839" t="b">
        <f>IFERROR(VLOOKUP(F65839,english_mapping!A:B,2,FALSE),"NA")</f>
        <v>1</v>
      </c>
      <c r="L65839" t="str">
        <f t="shared" si="1028"/>
        <v>Advertising</v>
      </c>
    </row>
    <row r="65840" spans="1:12" x14ac:dyDescent="0.25">
      <c r="A65840" t="s">
        <v>227074</v>
      </c>
      <c r="B65840" t="s">
        <v>227075</v>
      </c>
      <c r="C65840" t="s">
        <v>227076</v>
      </c>
      <c r="D65840" t="s">
        <v>227077</v>
      </c>
      <c r="E65840" t="s">
        <v>14</v>
      </c>
      <c r="F65840" t="s">
        <v>21</v>
      </c>
      <c r="G65840" t="s">
        <v>59</v>
      </c>
      <c r="H65840" t="s">
        <v>60</v>
      </c>
      <c r="I65840" t="s">
        <v>66</v>
      </c>
      <c r="J65840" s="1">
        <v>40544</v>
      </c>
      <c r="K65840" t="b">
        <f>IFERROR(VLOOKUP(F65840,english_mapping!A:B,2,FALSE),"NA")</f>
        <v>1</v>
      </c>
      <c r="L65840" t="str">
        <f t="shared" si="1028"/>
        <v>Big Data Analytics</v>
      </c>
    </row>
    <row r="65841" spans="1:12" x14ac:dyDescent="0.25">
      <c r="A65841" t="s">
        <v>227078</v>
      </c>
      <c r="B65841" t="s">
        <v>227079</v>
      </c>
      <c r="C65841" t="s">
        <v>227080</v>
      </c>
      <c r="E65841" t="s">
        <v>14</v>
      </c>
      <c r="F65841" t="s">
        <v>52</v>
      </c>
      <c r="G65841" t="s">
        <v>4580</v>
      </c>
      <c r="H65841" t="s">
        <v>6372</v>
      </c>
      <c r="I65841" t="s">
        <v>6372</v>
      </c>
      <c r="K65841" t="b">
        <f>IFERROR(VLOOKUP(F65841,english_mapping!A:B,2,FALSE),"NA")</f>
        <v>1</v>
      </c>
      <c r="L65841">
        <f t="shared" si="1028"/>
        <v>0</v>
      </c>
    </row>
    <row r="65842" spans="1:12" x14ac:dyDescent="0.25">
      <c r="A65842" t="s">
        <v>227081</v>
      </c>
      <c r="B65842" t="s">
        <v>227082</v>
      </c>
      <c r="C65842" t="s">
        <v>227083</v>
      </c>
      <c r="D65842" t="s">
        <v>65</v>
      </c>
      <c r="E65842" t="s">
        <v>14</v>
      </c>
      <c r="J65842" s="1">
        <v>40920</v>
      </c>
      <c r="K65842" t="str">
        <f>IFERROR(VLOOKUP(F65842,english_mapping!A:B,2,FALSE),"NA")</f>
        <v>NA</v>
      </c>
      <c r="L65842" t="str">
        <f t="shared" si="1028"/>
        <v>Mobile</v>
      </c>
    </row>
    <row r="65843" spans="1:12" x14ac:dyDescent="0.25">
      <c r="A65843" t="s">
        <v>227084</v>
      </c>
      <c r="B65843" t="s">
        <v>227085</v>
      </c>
      <c r="C65843" t="s">
        <v>227086</v>
      </c>
      <c r="D65843" t="s">
        <v>51</v>
      </c>
      <c r="E65843" t="s">
        <v>14</v>
      </c>
      <c r="F65843" t="s">
        <v>21</v>
      </c>
      <c r="G65843" t="s">
        <v>117</v>
      </c>
      <c r="H65843" t="s">
        <v>118</v>
      </c>
      <c r="I65843" t="s">
        <v>17819</v>
      </c>
      <c r="J65843" s="1">
        <v>37622</v>
      </c>
      <c r="K65843" t="b">
        <f>IFERROR(VLOOKUP(F65843,english_mapping!A:B,2,FALSE),"NA")</f>
        <v>1</v>
      </c>
      <c r="L65843" t="str">
        <f t="shared" si="1028"/>
        <v>Biotechnology</v>
      </c>
    </row>
    <row r="65844" spans="1:12" x14ac:dyDescent="0.25">
      <c r="A65844" t="s">
        <v>227087</v>
      </c>
      <c r="B65844" t="s">
        <v>227088</v>
      </c>
      <c r="C65844" t="s">
        <v>227089</v>
      </c>
      <c r="D65844" t="s">
        <v>227090</v>
      </c>
      <c r="E65844" t="s">
        <v>14</v>
      </c>
      <c r="F65844" t="s">
        <v>21</v>
      </c>
      <c r="G65844" t="s">
        <v>59</v>
      </c>
      <c r="H65844" t="s">
        <v>60</v>
      </c>
      <c r="I65844" t="s">
        <v>5601</v>
      </c>
      <c r="J65844" s="1">
        <v>41275</v>
      </c>
      <c r="K65844" t="b">
        <f>IFERROR(VLOOKUP(F65844,english_mapping!A:B,2,FALSE),"NA")</f>
        <v>1</v>
      </c>
      <c r="L65844" t="str">
        <f t="shared" si="1028"/>
        <v>Biotechnology</v>
      </c>
    </row>
    <row r="65845" spans="1:12" x14ac:dyDescent="0.25">
      <c r="A65845" t="s">
        <v>227091</v>
      </c>
      <c r="B65845" t="s">
        <v>227092</v>
      </c>
      <c r="C65845" t="s">
        <v>227093</v>
      </c>
      <c r="D65845" t="s">
        <v>227094</v>
      </c>
      <c r="E65845" t="s">
        <v>14</v>
      </c>
      <c r="F65845" t="s">
        <v>21</v>
      </c>
      <c r="G65845" t="s">
        <v>59</v>
      </c>
      <c r="H65845" t="s">
        <v>60</v>
      </c>
      <c r="I65845" t="s">
        <v>1128</v>
      </c>
      <c r="J65845" s="1">
        <v>41643</v>
      </c>
      <c r="K65845" t="b">
        <f>IFERROR(VLOOKUP(F65845,english_mapping!A:B,2,FALSE),"NA")</f>
        <v>1</v>
      </c>
      <c r="L65845" t="str">
        <f t="shared" si="1028"/>
        <v>Developer Tools</v>
      </c>
    </row>
    <row r="65846" spans="1:12" x14ac:dyDescent="0.25">
      <c r="A65846" t="s">
        <v>227095</v>
      </c>
      <c r="B65846" t="s">
        <v>227096</v>
      </c>
      <c r="C65846" t="s">
        <v>227097</v>
      </c>
      <c r="D65846" t="s">
        <v>227098</v>
      </c>
      <c r="E65846" t="s">
        <v>14</v>
      </c>
      <c r="F65846" t="s">
        <v>15</v>
      </c>
      <c r="G65846">
        <v>16</v>
      </c>
      <c r="H65846" t="s">
        <v>16</v>
      </c>
      <c r="I65846" t="s">
        <v>16</v>
      </c>
      <c r="J65846" s="1">
        <v>40549</v>
      </c>
      <c r="K65846" t="b">
        <f>IFERROR(VLOOKUP(F65846,english_mapping!A:B,2,FALSE),"NA")</f>
        <v>1</v>
      </c>
      <c r="L65846" t="str">
        <f t="shared" si="1028"/>
        <v>Creative</v>
      </c>
    </row>
    <row r="65847" spans="1:12" x14ac:dyDescent="0.25">
      <c r="A65847" t="s">
        <v>227099</v>
      </c>
      <c r="B65847" t="s">
        <v>227100</v>
      </c>
      <c r="D65847" t="s">
        <v>227101</v>
      </c>
      <c r="E65847" t="s">
        <v>14</v>
      </c>
      <c r="K65847" t="str">
        <f>IFERROR(VLOOKUP(F65847,english_mapping!A:B,2,FALSE),"NA")</f>
        <v>NA</v>
      </c>
      <c r="L65847" t="str">
        <f t="shared" si="1028"/>
        <v>Consumer Electronics</v>
      </c>
    </row>
    <row r="65848" spans="1:12" x14ac:dyDescent="0.25">
      <c r="A65848" t="s">
        <v>227102</v>
      </c>
      <c r="B65848" t="s">
        <v>227103</v>
      </c>
      <c r="C65848" t="s">
        <v>227104</v>
      </c>
      <c r="D65848" t="s">
        <v>227105</v>
      </c>
      <c r="E65848" t="s">
        <v>14</v>
      </c>
      <c r="F65848" t="s">
        <v>21</v>
      </c>
      <c r="G65848" t="s">
        <v>59</v>
      </c>
      <c r="H65848" t="s">
        <v>60</v>
      </c>
      <c r="I65848" t="s">
        <v>4214</v>
      </c>
      <c r="J65848" s="1">
        <v>40544</v>
      </c>
      <c r="K65848" t="b">
        <f>IFERROR(VLOOKUP(F65848,english_mapping!A:B,2,FALSE),"NA")</f>
        <v>1</v>
      </c>
      <c r="L65848" t="str">
        <f t="shared" si="1028"/>
        <v>Hardware + Software</v>
      </c>
    </row>
    <row r="65849" spans="1:12" x14ac:dyDescent="0.25">
      <c r="A65849" t="s">
        <v>227106</v>
      </c>
      <c r="B65849" t="s">
        <v>227107</v>
      </c>
      <c r="C65849" t="s">
        <v>227108</v>
      </c>
      <c r="D65849" t="s">
        <v>227109</v>
      </c>
      <c r="E65849" t="s">
        <v>14</v>
      </c>
      <c r="F65849" t="s">
        <v>21</v>
      </c>
      <c r="G65849" t="s">
        <v>59</v>
      </c>
      <c r="H65849" t="s">
        <v>60</v>
      </c>
      <c r="I65849" t="s">
        <v>66</v>
      </c>
      <c r="J65849" t="s">
        <v>27370</v>
      </c>
      <c r="K65849" t="b">
        <f>IFERROR(VLOOKUP(F65849,english_mapping!A:B,2,FALSE),"NA")</f>
        <v>1</v>
      </c>
      <c r="L65849" t="str">
        <f t="shared" si="1028"/>
        <v>Analytics</v>
      </c>
    </row>
    <row r="65850" spans="1:12" x14ac:dyDescent="0.25">
      <c r="A65850" t="s">
        <v>227110</v>
      </c>
      <c r="B65850" t="s">
        <v>227111</v>
      </c>
      <c r="C65850" t="s">
        <v>227112</v>
      </c>
      <c r="D65850" t="s">
        <v>12020</v>
      </c>
      <c r="E65850" t="s">
        <v>14</v>
      </c>
      <c r="F65850" t="s">
        <v>15</v>
      </c>
      <c r="G65850">
        <v>7</v>
      </c>
      <c r="H65850" t="s">
        <v>14378</v>
      </c>
      <c r="I65850" t="s">
        <v>14378</v>
      </c>
      <c r="J65850" s="1">
        <v>42005</v>
      </c>
      <c r="K65850" t="b">
        <f>IFERROR(VLOOKUP(F65850,english_mapping!A:B,2,FALSE),"NA")</f>
        <v>1</v>
      </c>
      <c r="L65850" t="str">
        <f t="shared" si="1028"/>
        <v>Restaurants</v>
      </c>
    </row>
    <row r="65851" spans="1:12" x14ac:dyDescent="0.25">
      <c r="A65851" t="s">
        <v>227113</v>
      </c>
      <c r="B65851" t="s">
        <v>227114</v>
      </c>
      <c r="C65851" t="s">
        <v>227115</v>
      </c>
      <c r="D65851" t="s">
        <v>51</v>
      </c>
      <c r="E65851" t="s">
        <v>14</v>
      </c>
      <c r="F65851" t="s">
        <v>21</v>
      </c>
      <c r="G65851" t="s">
        <v>154</v>
      </c>
      <c r="H65851" t="s">
        <v>242</v>
      </c>
      <c r="I65851" t="s">
        <v>242</v>
      </c>
      <c r="J65851" s="1">
        <v>40909</v>
      </c>
      <c r="K65851" t="b">
        <f>IFERROR(VLOOKUP(F65851,english_mapping!A:B,2,FALSE),"NA")</f>
        <v>1</v>
      </c>
      <c r="L65851" t="str">
        <f t="shared" si="1028"/>
        <v>Biotechnology</v>
      </c>
    </row>
    <row r="65852" spans="1:12" x14ac:dyDescent="0.25">
      <c r="A65852" t="s">
        <v>227116</v>
      </c>
      <c r="B65852" t="s">
        <v>227117</v>
      </c>
      <c r="C65852" t="s">
        <v>227118</v>
      </c>
      <c r="D65852" t="s">
        <v>2129</v>
      </c>
      <c r="E65852" t="s">
        <v>14</v>
      </c>
      <c r="F65852" t="s">
        <v>21</v>
      </c>
      <c r="G65852" t="s">
        <v>59</v>
      </c>
      <c r="H65852" t="s">
        <v>60</v>
      </c>
      <c r="I65852" t="s">
        <v>1005</v>
      </c>
      <c r="J65852" s="1">
        <v>39814</v>
      </c>
      <c r="K65852" t="b">
        <f>IFERROR(VLOOKUP(F65852,english_mapping!A:B,2,FALSE),"NA")</f>
        <v>1</v>
      </c>
      <c r="L65852" t="str">
        <f t="shared" si="1028"/>
        <v>Nanotechnology</v>
      </c>
    </row>
    <row r="65853" spans="1:12" x14ac:dyDescent="0.25">
      <c r="A65853" t="s">
        <v>227119</v>
      </c>
      <c r="B65853" t="s">
        <v>227120</v>
      </c>
      <c r="C65853" t="s">
        <v>227121</v>
      </c>
      <c r="D65853" t="s">
        <v>7843</v>
      </c>
      <c r="E65853" t="s">
        <v>205</v>
      </c>
      <c r="F65853" t="s">
        <v>1151</v>
      </c>
      <c r="G65853">
        <v>5</v>
      </c>
      <c r="H65853" t="s">
        <v>1323</v>
      </c>
      <c r="I65853" t="s">
        <v>49323</v>
      </c>
      <c r="K65853" t="b">
        <f>IFERROR(VLOOKUP(F65853,english_mapping!A:B,2,FALSE),"NA")</f>
        <v>0</v>
      </c>
      <c r="L65853" t="str">
        <f t="shared" si="1028"/>
        <v>Biotechnology</v>
      </c>
    </row>
    <row r="65854" spans="1:12" x14ac:dyDescent="0.25">
      <c r="A65854" t="s">
        <v>227122</v>
      </c>
      <c r="B65854" t="s">
        <v>227123</v>
      </c>
      <c r="C65854" t="s">
        <v>227124</v>
      </c>
      <c r="D65854" t="s">
        <v>731</v>
      </c>
      <c r="E65854" t="s">
        <v>14</v>
      </c>
      <c r="F65854" t="s">
        <v>3397</v>
      </c>
      <c r="G65854">
        <v>14</v>
      </c>
      <c r="H65854" t="s">
        <v>6349</v>
      </c>
      <c r="I65854" t="s">
        <v>6349</v>
      </c>
      <c r="J65854" s="1">
        <v>41246</v>
      </c>
      <c r="K65854" t="b">
        <f>IFERROR(VLOOKUP(F65854,english_mapping!A:B,2,FALSE),"NA")</f>
        <v>0</v>
      </c>
      <c r="L65854" t="str">
        <f t="shared" si="1028"/>
        <v>Finance</v>
      </c>
    </row>
    <row r="65855" spans="1:12" x14ac:dyDescent="0.25">
      <c r="A65855" t="s">
        <v>227125</v>
      </c>
      <c r="B65855" t="s">
        <v>227126</v>
      </c>
      <c r="C65855" t="s">
        <v>227127</v>
      </c>
      <c r="D65855" t="s">
        <v>227128</v>
      </c>
      <c r="E65855" t="s">
        <v>14</v>
      </c>
      <c r="J65855" t="s">
        <v>47350</v>
      </c>
      <c r="K65855" t="str">
        <f>IFERROR(VLOOKUP(F65855,english_mapping!A:B,2,FALSE),"NA")</f>
        <v>NA</v>
      </c>
      <c r="L65855" t="str">
        <f t="shared" si="1028"/>
        <v>Gamification</v>
      </c>
    </row>
    <row r="65856" spans="1:12" x14ac:dyDescent="0.25">
      <c r="A65856" t="s">
        <v>227129</v>
      </c>
      <c r="B65856" t="s">
        <v>227130</v>
      </c>
      <c r="C65856" t="s">
        <v>227131</v>
      </c>
      <c r="D65856" t="s">
        <v>76656</v>
      </c>
      <c r="E65856" t="s">
        <v>14</v>
      </c>
      <c r="F65856" t="s">
        <v>21</v>
      </c>
      <c r="G65856" t="s">
        <v>804</v>
      </c>
      <c r="H65856" t="s">
        <v>805</v>
      </c>
      <c r="I65856" t="s">
        <v>805</v>
      </c>
      <c r="J65856" s="1">
        <v>40909</v>
      </c>
      <c r="K65856" t="b">
        <f>IFERROR(VLOOKUP(F65856,english_mapping!A:B,2,FALSE),"NA")</f>
        <v>1</v>
      </c>
      <c r="L65856" t="str">
        <f t="shared" si="1028"/>
        <v>Content Discovery</v>
      </c>
    </row>
    <row r="65857" spans="1:12" x14ac:dyDescent="0.25">
      <c r="A65857" t="s">
        <v>227132</v>
      </c>
      <c r="B65857" t="s">
        <v>227133</v>
      </c>
      <c r="C65857" t="s">
        <v>227134</v>
      </c>
      <c r="D65857" t="s">
        <v>227135</v>
      </c>
      <c r="E65857" t="s">
        <v>14</v>
      </c>
      <c r="F65857" t="s">
        <v>124</v>
      </c>
      <c r="G65857" t="s">
        <v>125</v>
      </c>
      <c r="H65857" t="s">
        <v>126</v>
      </c>
      <c r="I65857" t="s">
        <v>126</v>
      </c>
      <c r="J65857" s="1">
        <v>40918</v>
      </c>
      <c r="K65857" t="b">
        <f>IFERROR(VLOOKUP(F65857,english_mapping!A:B,2,FALSE),"NA")</f>
        <v>1</v>
      </c>
      <c r="L65857" t="str">
        <f t="shared" si="1028"/>
        <v>E-Commerce</v>
      </c>
    </row>
    <row r="65858" spans="1:12" x14ac:dyDescent="0.25">
      <c r="A65858" t="s">
        <v>227136</v>
      </c>
      <c r="B65858" t="s">
        <v>227137</v>
      </c>
      <c r="C65858" t="s">
        <v>227138</v>
      </c>
      <c r="D65858" t="s">
        <v>65</v>
      </c>
      <c r="E65858" t="s">
        <v>14</v>
      </c>
      <c r="F65858" t="s">
        <v>21</v>
      </c>
      <c r="G65858" t="s">
        <v>822</v>
      </c>
      <c r="H65858" t="s">
        <v>823</v>
      </c>
      <c r="I65858" t="s">
        <v>823</v>
      </c>
      <c r="J65858" s="1">
        <v>40094</v>
      </c>
      <c r="K65858" t="b">
        <f>IFERROR(VLOOKUP(F65858,english_mapping!A:B,2,FALSE),"NA")</f>
        <v>1</v>
      </c>
      <c r="L65858" t="str">
        <f t="shared" si="1028"/>
        <v>Mobile</v>
      </c>
    </row>
    <row r="65859" spans="1:12" x14ac:dyDescent="0.25">
      <c r="A65859" t="s">
        <v>227139</v>
      </c>
      <c r="B65859" t="s">
        <v>227140</v>
      </c>
      <c r="C65859" t="s">
        <v>227141</v>
      </c>
      <c r="D65859" t="s">
        <v>227142</v>
      </c>
      <c r="E65859" t="s">
        <v>14</v>
      </c>
      <c r="F65859" t="s">
        <v>124</v>
      </c>
      <c r="G65859" t="s">
        <v>125</v>
      </c>
      <c r="H65859" t="s">
        <v>126</v>
      </c>
      <c r="I65859" t="s">
        <v>126</v>
      </c>
      <c r="J65859" s="1">
        <v>40909</v>
      </c>
      <c r="K65859" t="b">
        <f>IFERROR(VLOOKUP(F65859,english_mapping!A:B,2,FALSE),"NA")</f>
        <v>1</v>
      </c>
      <c r="L65859" t="str">
        <f t="shared" si="1028"/>
        <v>Agriculture</v>
      </c>
    </row>
    <row r="65860" spans="1:12" x14ac:dyDescent="0.25">
      <c r="A65860" t="s">
        <v>227143</v>
      </c>
      <c r="B65860" t="s">
        <v>227144</v>
      </c>
      <c r="C65860" t="s">
        <v>227145</v>
      </c>
      <c r="D65860" t="s">
        <v>227146</v>
      </c>
      <c r="E65860" t="s">
        <v>14</v>
      </c>
      <c r="F65860" t="s">
        <v>21</v>
      </c>
      <c r="G65860" t="s">
        <v>117</v>
      </c>
      <c r="H65860" t="s">
        <v>118</v>
      </c>
      <c r="I65860" t="s">
        <v>118</v>
      </c>
      <c r="J65860" s="1">
        <v>39822</v>
      </c>
      <c r="K65860" t="b">
        <f>IFERROR(VLOOKUP(F65860,english_mapping!A:B,2,FALSE),"NA")</f>
        <v>1</v>
      </c>
      <c r="L65860" t="str">
        <f t="shared" ref="L65860:L65923" si="1029">IFERROR(LEFT(D65860,(FIND("|",D65860))-1),D65860)</f>
        <v>Consumer Electronics</v>
      </c>
    </row>
    <row r="65861" spans="1:12" x14ac:dyDescent="0.25">
      <c r="A65861" t="s">
        <v>227147</v>
      </c>
      <c r="B65861" t="s">
        <v>227148</v>
      </c>
      <c r="C65861" t="s">
        <v>227149</v>
      </c>
      <c r="D65861" t="s">
        <v>780</v>
      </c>
      <c r="E65861" t="s">
        <v>14</v>
      </c>
      <c r="F65861" t="s">
        <v>21</v>
      </c>
      <c r="G65861" t="s">
        <v>285</v>
      </c>
      <c r="H65861" t="s">
        <v>1054</v>
      </c>
      <c r="I65861" t="s">
        <v>1054</v>
      </c>
      <c r="J65861" s="1">
        <v>39448</v>
      </c>
      <c r="K65861" t="b">
        <f>IFERROR(VLOOKUP(F65861,english_mapping!A:B,2,FALSE),"NA")</f>
        <v>1</v>
      </c>
      <c r="L65861" t="str">
        <f t="shared" si="1029"/>
        <v>Clean Technology</v>
      </c>
    </row>
    <row r="65862" spans="1:12" x14ac:dyDescent="0.25">
      <c r="A65862" t="s">
        <v>227150</v>
      </c>
      <c r="B65862" t="s">
        <v>227151</v>
      </c>
      <c r="C65862" t="s">
        <v>227152</v>
      </c>
      <c r="D65862" t="s">
        <v>1795</v>
      </c>
      <c r="E65862" t="s">
        <v>14</v>
      </c>
      <c r="F65862" t="s">
        <v>21</v>
      </c>
      <c r="G65862" t="s">
        <v>434</v>
      </c>
      <c r="H65862" t="s">
        <v>535</v>
      </c>
      <c r="I65862" t="s">
        <v>4191</v>
      </c>
      <c r="K65862" t="b">
        <f>IFERROR(VLOOKUP(F65862,english_mapping!A:B,2,FALSE),"NA")</f>
        <v>1</v>
      </c>
      <c r="L65862" t="str">
        <f t="shared" si="1029"/>
        <v>Aerospace</v>
      </c>
    </row>
    <row r="65863" spans="1:12" x14ac:dyDescent="0.25">
      <c r="A65863" t="s">
        <v>227153</v>
      </c>
      <c r="B65863" t="s">
        <v>227154</v>
      </c>
      <c r="C65863" t="s">
        <v>227155</v>
      </c>
      <c r="D65863" t="s">
        <v>51</v>
      </c>
      <c r="E65863" t="s">
        <v>701</v>
      </c>
      <c r="F65863" t="s">
        <v>21</v>
      </c>
      <c r="G65863" t="s">
        <v>84</v>
      </c>
      <c r="H65863" t="s">
        <v>1157</v>
      </c>
      <c r="I65863" t="s">
        <v>1158</v>
      </c>
      <c r="J65863" s="1">
        <v>41275</v>
      </c>
      <c r="K65863" t="b">
        <f>IFERROR(VLOOKUP(F65863,english_mapping!A:B,2,FALSE),"NA")</f>
        <v>1</v>
      </c>
      <c r="L65863" t="str">
        <f t="shared" si="1029"/>
        <v>Biotechnology</v>
      </c>
    </row>
    <row r="65864" spans="1:12" x14ac:dyDescent="0.25">
      <c r="A65864" t="s">
        <v>227156</v>
      </c>
      <c r="B65864" t="s">
        <v>227157</v>
      </c>
      <c r="C65864" t="s">
        <v>227158</v>
      </c>
      <c r="D65864" t="s">
        <v>227159</v>
      </c>
      <c r="E65864" t="s">
        <v>14</v>
      </c>
      <c r="F65864" t="s">
        <v>220</v>
      </c>
      <c r="G65864">
        <v>7</v>
      </c>
      <c r="H65864" t="s">
        <v>292</v>
      </c>
      <c r="I65864" t="s">
        <v>292</v>
      </c>
      <c r="J65864" s="1">
        <v>41275</v>
      </c>
      <c r="K65864" t="b">
        <f>IFERROR(VLOOKUP(F65864,english_mapping!A:B,2,FALSE),"NA")</f>
        <v>1</v>
      </c>
      <c r="L65864" t="str">
        <f t="shared" si="1029"/>
        <v>Service Providers</v>
      </c>
    </row>
    <row r="65865" spans="1:12" x14ac:dyDescent="0.25">
      <c r="A65865" t="s">
        <v>227160</v>
      </c>
      <c r="B65865" t="s">
        <v>227161</v>
      </c>
      <c r="C65865" t="s">
        <v>227162</v>
      </c>
      <c r="D65865" t="s">
        <v>38</v>
      </c>
      <c r="E65865" t="s">
        <v>14</v>
      </c>
      <c r="F65865" t="s">
        <v>21</v>
      </c>
      <c r="G65865" t="s">
        <v>187</v>
      </c>
      <c r="H65865" t="s">
        <v>2239</v>
      </c>
      <c r="I65865" t="s">
        <v>2239</v>
      </c>
      <c r="K65865" t="b">
        <f>IFERROR(VLOOKUP(F65865,english_mapping!A:B,2,FALSE),"NA")</f>
        <v>1</v>
      </c>
      <c r="L65865" t="str">
        <f t="shared" si="1029"/>
        <v>Software</v>
      </c>
    </row>
    <row r="65866" spans="1:12" x14ac:dyDescent="0.25">
      <c r="A65866" t="s">
        <v>227163</v>
      </c>
      <c r="B65866" t="s">
        <v>227164</v>
      </c>
      <c r="C65866" t="s">
        <v>227165</v>
      </c>
      <c r="D65866" t="s">
        <v>15804</v>
      </c>
      <c r="E65866" t="s">
        <v>14</v>
      </c>
      <c r="F65866" t="s">
        <v>21</v>
      </c>
      <c r="G65866" t="s">
        <v>59</v>
      </c>
      <c r="H65866" t="s">
        <v>60</v>
      </c>
      <c r="I65866" t="s">
        <v>3551</v>
      </c>
      <c r="J65866" s="1">
        <v>38718</v>
      </c>
      <c r="K65866" t="b">
        <f>IFERROR(VLOOKUP(F65866,english_mapping!A:B,2,FALSE),"NA")</f>
        <v>1</v>
      </c>
      <c r="L65866" t="str">
        <f t="shared" si="1029"/>
        <v>Automotive</v>
      </c>
    </row>
    <row r="65867" spans="1:12" x14ac:dyDescent="0.25">
      <c r="A65867" t="s">
        <v>227166</v>
      </c>
      <c r="B65867" t="s">
        <v>227167</v>
      </c>
      <c r="D65867" t="s">
        <v>1234</v>
      </c>
      <c r="E65867" t="s">
        <v>14</v>
      </c>
      <c r="F65867" t="s">
        <v>46</v>
      </c>
      <c r="H65867" t="s">
        <v>47</v>
      </c>
      <c r="I65867" t="s">
        <v>47</v>
      </c>
      <c r="K65867" t="b">
        <f>IFERROR(VLOOKUP(F65867,english_mapping!A:B,2,FALSE),"NA")</f>
        <v>0</v>
      </c>
      <c r="L65867" t="str">
        <f t="shared" si="1029"/>
        <v>Alumni</v>
      </c>
    </row>
    <row r="65868" spans="1:12" x14ac:dyDescent="0.25">
      <c r="A65868" t="s">
        <v>227168</v>
      </c>
      <c r="B65868" t="s">
        <v>227169</v>
      </c>
      <c r="C65868" t="s">
        <v>227170</v>
      </c>
      <c r="D65868" t="s">
        <v>185666</v>
      </c>
      <c r="E65868" t="s">
        <v>14</v>
      </c>
      <c r="F65868" t="s">
        <v>560</v>
      </c>
      <c r="G65868">
        <v>56</v>
      </c>
      <c r="H65868" t="s">
        <v>20956</v>
      </c>
      <c r="I65868" t="s">
        <v>216642</v>
      </c>
      <c r="J65868" s="1">
        <v>39814</v>
      </c>
      <c r="K65868" t="b">
        <f>IFERROR(VLOOKUP(F65868,english_mapping!A:B,2,FALSE),"NA")</f>
        <v>0</v>
      </c>
      <c r="L65868" t="str">
        <f t="shared" si="1029"/>
        <v>Aerospace</v>
      </c>
    </row>
    <row r="65869" spans="1:12" x14ac:dyDescent="0.25">
      <c r="A65869" t="s">
        <v>227171</v>
      </c>
      <c r="B65869" t="s">
        <v>227172</v>
      </c>
      <c r="C65869" t="s">
        <v>227173</v>
      </c>
      <c r="D65869" t="s">
        <v>731</v>
      </c>
      <c r="E65869" t="s">
        <v>14</v>
      </c>
      <c r="F65869" t="s">
        <v>33</v>
      </c>
      <c r="G65869">
        <v>22</v>
      </c>
      <c r="H65869" t="s">
        <v>34</v>
      </c>
      <c r="I65869" t="s">
        <v>34</v>
      </c>
      <c r="K65869" t="b">
        <f>IFERROR(VLOOKUP(F65869,english_mapping!A:B,2,FALSE),"NA")</f>
        <v>0</v>
      </c>
      <c r="L65869" t="str">
        <f t="shared" si="1029"/>
        <v>Finance</v>
      </c>
    </row>
    <row r="65870" spans="1:12" x14ac:dyDescent="0.25">
      <c r="A65870" t="s">
        <v>227174</v>
      </c>
      <c r="B65870" t="s">
        <v>227175</v>
      </c>
      <c r="C65870" t="s">
        <v>227176</v>
      </c>
      <c r="D65870" t="s">
        <v>227177</v>
      </c>
      <c r="E65870" t="s">
        <v>205</v>
      </c>
      <c r="F65870" t="s">
        <v>661</v>
      </c>
      <c r="G65870">
        <v>9</v>
      </c>
      <c r="H65870" t="s">
        <v>2122</v>
      </c>
      <c r="I65870" t="s">
        <v>2122</v>
      </c>
      <c r="K65870" t="b">
        <f>IFERROR(VLOOKUP(F65870,english_mapping!A:B,2,FALSE),"NA")</f>
        <v>0</v>
      </c>
      <c r="L65870" t="str">
        <f t="shared" si="1029"/>
        <v>Advertising</v>
      </c>
    </row>
    <row r="65871" spans="1:12" x14ac:dyDescent="0.25">
      <c r="A65871" t="s">
        <v>227178</v>
      </c>
      <c r="B65871" t="s">
        <v>227179</v>
      </c>
      <c r="C65871" t="s">
        <v>227180</v>
      </c>
      <c r="D65871" t="s">
        <v>123</v>
      </c>
      <c r="E65871" t="s">
        <v>14</v>
      </c>
      <c r="J65871" s="1">
        <v>40909</v>
      </c>
      <c r="K65871" t="str">
        <f>IFERROR(VLOOKUP(F65871,english_mapping!A:B,2,FALSE),"NA")</f>
        <v>NA</v>
      </c>
      <c r="L65871" t="str">
        <f t="shared" si="1029"/>
        <v>Education</v>
      </c>
    </row>
    <row r="65872" spans="1:12" x14ac:dyDescent="0.25">
      <c r="A65872" t="s">
        <v>227181</v>
      </c>
      <c r="B65872" t="s">
        <v>227182</v>
      </c>
      <c r="C65872" t="s">
        <v>227183</v>
      </c>
      <c r="D65872" t="s">
        <v>227184</v>
      </c>
      <c r="E65872" t="s">
        <v>14</v>
      </c>
      <c r="F65872" t="s">
        <v>21</v>
      </c>
      <c r="G65872" t="s">
        <v>59</v>
      </c>
      <c r="H65872" t="s">
        <v>60</v>
      </c>
      <c r="I65872" t="s">
        <v>66</v>
      </c>
      <c r="J65872" s="1">
        <v>39814</v>
      </c>
      <c r="K65872" t="b">
        <f>IFERROR(VLOOKUP(F65872,english_mapping!A:B,2,FALSE),"NA")</f>
        <v>1</v>
      </c>
      <c r="L65872" t="str">
        <f t="shared" si="1029"/>
        <v>Hospitality</v>
      </c>
    </row>
    <row r="65873" spans="1:12" x14ac:dyDescent="0.25">
      <c r="A65873" t="s">
        <v>227185</v>
      </c>
      <c r="B65873" t="s">
        <v>227186</v>
      </c>
      <c r="C65873" t="s">
        <v>227187</v>
      </c>
      <c r="D65873" t="s">
        <v>227188</v>
      </c>
      <c r="E65873" t="s">
        <v>14</v>
      </c>
      <c r="F65873" t="s">
        <v>21</v>
      </c>
      <c r="G65873" t="s">
        <v>59</v>
      </c>
      <c r="H65873" t="s">
        <v>60</v>
      </c>
      <c r="I65873" t="s">
        <v>1186</v>
      </c>
      <c r="J65873" s="1">
        <v>40818</v>
      </c>
      <c r="K65873" t="b">
        <f>IFERROR(VLOOKUP(F65873,english_mapping!A:B,2,FALSE),"NA")</f>
        <v>1</v>
      </c>
      <c r="L65873" t="str">
        <f t="shared" si="1029"/>
        <v>Cloud Computing</v>
      </c>
    </row>
    <row r="65874" spans="1:12" x14ac:dyDescent="0.25">
      <c r="A65874" t="s">
        <v>227189</v>
      </c>
      <c r="B65874" t="s">
        <v>227190</v>
      </c>
      <c r="C65874" t="s">
        <v>227191</v>
      </c>
      <c r="D65874" t="s">
        <v>1538</v>
      </c>
      <c r="E65874" t="s">
        <v>14</v>
      </c>
      <c r="F65874" t="s">
        <v>21</v>
      </c>
      <c r="G65874" t="s">
        <v>117</v>
      </c>
      <c r="H65874" t="s">
        <v>118</v>
      </c>
      <c r="I65874" t="s">
        <v>118</v>
      </c>
      <c r="J65874" s="1">
        <v>41275</v>
      </c>
      <c r="K65874" t="b">
        <f>IFERROR(VLOOKUP(F65874,english_mapping!A:B,2,FALSE),"NA")</f>
        <v>1</v>
      </c>
      <c r="L65874" t="str">
        <f t="shared" si="1029"/>
        <v>Security</v>
      </c>
    </row>
    <row r="65875" spans="1:12" x14ac:dyDescent="0.25">
      <c r="A65875" t="s">
        <v>227192</v>
      </c>
      <c r="B65875" t="s">
        <v>227193</v>
      </c>
      <c r="C65875" t="s">
        <v>227194</v>
      </c>
      <c r="D65875" t="s">
        <v>755</v>
      </c>
      <c r="E65875" t="s">
        <v>109</v>
      </c>
      <c r="F65875" t="s">
        <v>21</v>
      </c>
      <c r="G65875" t="s">
        <v>59</v>
      </c>
      <c r="H65875" t="s">
        <v>60</v>
      </c>
      <c r="I65875" t="s">
        <v>1128</v>
      </c>
      <c r="K65875" t="b">
        <f>IFERROR(VLOOKUP(F65875,english_mapping!A:B,2,FALSE),"NA")</f>
        <v>1</v>
      </c>
      <c r="L65875" t="str">
        <f t="shared" si="1029"/>
        <v>Hardware + Software</v>
      </c>
    </row>
    <row r="65876" spans="1:12" x14ac:dyDescent="0.25">
      <c r="A65876" t="s">
        <v>227195</v>
      </c>
      <c r="B65876" t="s">
        <v>227196</v>
      </c>
      <c r="C65876" t="s">
        <v>227197</v>
      </c>
      <c r="D65876" t="s">
        <v>227198</v>
      </c>
      <c r="E65876" t="s">
        <v>14</v>
      </c>
      <c r="F65876" t="s">
        <v>220</v>
      </c>
      <c r="G65876">
        <v>2</v>
      </c>
      <c r="H65876" t="s">
        <v>221</v>
      </c>
      <c r="I65876" t="s">
        <v>221</v>
      </c>
      <c r="J65876" s="1">
        <v>40545</v>
      </c>
      <c r="K65876" t="b">
        <f>IFERROR(VLOOKUP(F65876,english_mapping!A:B,2,FALSE),"NA")</f>
        <v>1</v>
      </c>
      <c r="L65876" t="str">
        <f t="shared" si="1029"/>
        <v>Email</v>
      </c>
    </row>
    <row r="65877" spans="1:12" x14ac:dyDescent="0.25">
      <c r="A65877" t="s">
        <v>227199</v>
      </c>
      <c r="B65877" t="s">
        <v>227200</v>
      </c>
      <c r="C65877" t="s">
        <v>227201</v>
      </c>
      <c r="D65877" t="s">
        <v>38</v>
      </c>
      <c r="E65877" t="s">
        <v>14</v>
      </c>
      <c r="F65877" t="s">
        <v>21</v>
      </c>
      <c r="G65877" t="s">
        <v>822</v>
      </c>
      <c r="H65877" t="s">
        <v>823</v>
      </c>
      <c r="I65877" t="s">
        <v>4373</v>
      </c>
      <c r="J65877" s="1">
        <v>36526</v>
      </c>
      <c r="K65877" t="b">
        <f>IFERROR(VLOOKUP(F65877,english_mapping!A:B,2,FALSE),"NA")</f>
        <v>1</v>
      </c>
      <c r="L65877" t="str">
        <f t="shared" si="1029"/>
        <v>Software</v>
      </c>
    </row>
    <row r="65878" spans="1:12" x14ac:dyDescent="0.25">
      <c r="A65878" t="s">
        <v>227202</v>
      </c>
      <c r="B65878" t="s">
        <v>227203</v>
      </c>
      <c r="C65878" t="s">
        <v>227204</v>
      </c>
      <c r="D65878" t="s">
        <v>227205</v>
      </c>
      <c r="E65878" t="s">
        <v>109</v>
      </c>
      <c r="F65878" t="s">
        <v>1163</v>
      </c>
      <c r="G65878">
        <v>22</v>
      </c>
      <c r="H65878" t="s">
        <v>124275</v>
      </c>
      <c r="I65878" t="s">
        <v>124276</v>
      </c>
      <c r="J65878" s="1">
        <v>41033</v>
      </c>
      <c r="K65878" t="b">
        <f>IFERROR(VLOOKUP(F65878,english_mapping!A:B,2,FALSE),"NA")</f>
        <v>0</v>
      </c>
      <c r="L65878" t="str">
        <f t="shared" si="1029"/>
        <v>Finance</v>
      </c>
    </row>
    <row r="65879" spans="1:12" x14ac:dyDescent="0.25">
      <c r="A65879" t="s">
        <v>227206</v>
      </c>
      <c r="B65879" t="s">
        <v>227207</v>
      </c>
      <c r="C65879" t="s">
        <v>227208</v>
      </c>
      <c r="E65879" t="s">
        <v>14</v>
      </c>
      <c r="F65879" t="s">
        <v>21</v>
      </c>
      <c r="G65879" t="s">
        <v>39</v>
      </c>
      <c r="H65879" t="s">
        <v>281</v>
      </c>
      <c r="I65879" t="s">
        <v>281</v>
      </c>
      <c r="J65879" s="1">
        <v>41283</v>
      </c>
      <c r="K65879" t="b">
        <f>IFERROR(VLOOKUP(F65879,english_mapping!A:B,2,FALSE),"NA")</f>
        <v>1</v>
      </c>
      <c r="L65879">
        <f t="shared" si="1029"/>
        <v>0</v>
      </c>
    </row>
    <row r="65880" spans="1:12" x14ac:dyDescent="0.25">
      <c r="A65880" t="s">
        <v>227209</v>
      </c>
      <c r="B65880" t="s">
        <v>227210</v>
      </c>
      <c r="C65880" t="s">
        <v>227211</v>
      </c>
      <c r="D65880" t="s">
        <v>227212</v>
      </c>
      <c r="E65880" t="s">
        <v>205</v>
      </c>
      <c r="K65880" t="str">
        <f>IFERROR(VLOOKUP(F65880,english_mapping!A:B,2,FALSE),"NA")</f>
        <v>NA</v>
      </c>
      <c r="L65880" t="str">
        <f t="shared" si="1029"/>
        <v>Customer Service</v>
      </c>
    </row>
    <row r="65881" spans="1:12" x14ac:dyDescent="0.25">
      <c r="A65881" t="s">
        <v>227213</v>
      </c>
      <c r="B65881" t="s">
        <v>227214</v>
      </c>
      <c r="C65881" t="s">
        <v>227215</v>
      </c>
      <c r="D65881" t="s">
        <v>780</v>
      </c>
      <c r="E65881" t="s">
        <v>14</v>
      </c>
      <c r="F65881" t="s">
        <v>21</v>
      </c>
      <c r="G65881" t="s">
        <v>101</v>
      </c>
      <c r="H65881" t="s">
        <v>706</v>
      </c>
      <c r="I65881" t="s">
        <v>12248</v>
      </c>
      <c r="K65881" t="b">
        <f>IFERROR(VLOOKUP(F65881,english_mapping!A:B,2,FALSE),"NA")</f>
        <v>1</v>
      </c>
      <c r="L65881" t="str">
        <f t="shared" si="1029"/>
        <v>Clean Technology</v>
      </c>
    </row>
    <row r="65882" spans="1:12" x14ac:dyDescent="0.25">
      <c r="A65882" t="s">
        <v>227216</v>
      </c>
      <c r="B65882" t="s">
        <v>227217</v>
      </c>
      <c r="C65882" t="s">
        <v>227218</v>
      </c>
      <c r="E65882" t="s">
        <v>205</v>
      </c>
      <c r="F65882" t="s">
        <v>21</v>
      </c>
      <c r="G65882" t="s">
        <v>59</v>
      </c>
      <c r="H65882" t="s">
        <v>90</v>
      </c>
      <c r="I65882" t="s">
        <v>375</v>
      </c>
      <c r="K65882" t="b">
        <f>IFERROR(VLOOKUP(F65882,english_mapping!A:B,2,FALSE),"NA")</f>
        <v>1</v>
      </c>
      <c r="L65882">
        <f t="shared" si="1029"/>
        <v>0</v>
      </c>
    </row>
    <row r="65883" spans="1:12" x14ac:dyDescent="0.25">
      <c r="A65883" t="s">
        <v>227219</v>
      </c>
      <c r="B65883" t="s">
        <v>227220</v>
      </c>
      <c r="C65883" t="s">
        <v>227221</v>
      </c>
      <c r="D65883" t="s">
        <v>38294</v>
      </c>
      <c r="E65883" t="s">
        <v>14</v>
      </c>
      <c r="F65883" t="s">
        <v>21</v>
      </c>
      <c r="G65883" t="s">
        <v>59</v>
      </c>
      <c r="H65883" t="s">
        <v>60</v>
      </c>
      <c r="I65883" t="s">
        <v>61</v>
      </c>
      <c r="J65883" s="1">
        <v>41640</v>
      </c>
      <c r="K65883" t="b">
        <f>IFERROR(VLOOKUP(F65883,english_mapping!A:B,2,FALSE),"NA")</f>
        <v>1</v>
      </c>
      <c r="L65883" t="str">
        <f t="shared" si="1029"/>
        <v>Cloud Computing</v>
      </c>
    </row>
    <row r="65884" spans="1:12" x14ac:dyDescent="0.25">
      <c r="A65884" t="s">
        <v>227222</v>
      </c>
      <c r="B65884" t="s">
        <v>227223</v>
      </c>
      <c r="C65884" t="s">
        <v>227224</v>
      </c>
      <c r="D65884" t="s">
        <v>227225</v>
      </c>
      <c r="E65884" t="s">
        <v>14</v>
      </c>
      <c r="F65884" t="s">
        <v>21</v>
      </c>
      <c r="G65884" t="s">
        <v>59</v>
      </c>
      <c r="H65884" t="s">
        <v>987</v>
      </c>
      <c r="I65884" t="s">
        <v>988</v>
      </c>
      <c r="J65884" s="1">
        <v>40544</v>
      </c>
      <c r="K65884" t="b">
        <f>IFERROR(VLOOKUP(F65884,english_mapping!A:B,2,FALSE),"NA")</f>
        <v>1</v>
      </c>
      <c r="L65884" t="str">
        <f t="shared" si="1029"/>
        <v>Cloud Infrastructure</v>
      </c>
    </row>
    <row r="65885" spans="1:12" x14ac:dyDescent="0.25">
      <c r="A65885" t="s">
        <v>227226</v>
      </c>
      <c r="B65885" t="s">
        <v>227227</v>
      </c>
      <c r="C65885" t="s">
        <v>227228</v>
      </c>
      <c r="D65885" t="s">
        <v>38</v>
      </c>
      <c r="E65885" t="s">
        <v>14</v>
      </c>
      <c r="F65885" t="s">
        <v>12573</v>
      </c>
      <c r="G65885">
        <v>1</v>
      </c>
      <c r="H65885" t="s">
        <v>12574</v>
      </c>
      <c r="I65885" t="s">
        <v>12574</v>
      </c>
      <c r="J65885" s="1">
        <v>39272</v>
      </c>
      <c r="K65885" t="b">
        <f>IFERROR(VLOOKUP(F65885,english_mapping!A:B,2,FALSE),"NA")</f>
        <v>0</v>
      </c>
      <c r="L65885" t="str">
        <f t="shared" si="1029"/>
        <v>Software</v>
      </c>
    </row>
    <row r="65886" spans="1:12" x14ac:dyDescent="0.25">
      <c r="A65886" t="s">
        <v>227229</v>
      </c>
      <c r="B65886" t="s">
        <v>227230</v>
      </c>
      <c r="C65886" t="s">
        <v>227231</v>
      </c>
      <c r="D65886" t="s">
        <v>227232</v>
      </c>
      <c r="E65886" t="s">
        <v>109</v>
      </c>
      <c r="F65886" t="s">
        <v>21</v>
      </c>
      <c r="G65886" t="s">
        <v>285</v>
      </c>
      <c r="H65886" t="s">
        <v>3791</v>
      </c>
      <c r="I65886" t="s">
        <v>3791</v>
      </c>
      <c r="J65886" s="1">
        <v>40548</v>
      </c>
      <c r="K65886" t="b">
        <f>IFERROR(VLOOKUP(F65886,english_mapping!A:B,2,FALSE),"NA")</f>
        <v>1</v>
      </c>
      <c r="L65886" t="str">
        <f t="shared" si="1029"/>
        <v>Cloud Computing</v>
      </c>
    </row>
    <row r="65887" spans="1:12" x14ac:dyDescent="0.25">
      <c r="A65887" t="s">
        <v>227233</v>
      </c>
      <c r="B65887" t="s">
        <v>227234</v>
      </c>
      <c r="C65887" t="s">
        <v>227235</v>
      </c>
      <c r="D65887" t="s">
        <v>38</v>
      </c>
      <c r="E65887" t="s">
        <v>14</v>
      </c>
      <c r="F65887" t="s">
        <v>33</v>
      </c>
      <c r="G65887">
        <v>23</v>
      </c>
      <c r="H65887" t="s">
        <v>179</v>
      </c>
      <c r="I65887" t="s">
        <v>179</v>
      </c>
      <c r="K65887" t="b">
        <f>IFERROR(VLOOKUP(F65887,english_mapping!A:B,2,FALSE),"NA")</f>
        <v>0</v>
      </c>
      <c r="L65887" t="str">
        <f t="shared" si="1029"/>
        <v>Software</v>
      </c>
    </row>
    <row r="65888" spans="1:12" x14ac:dyDescent="0.25">
      <c r="A65888" t="s">
        <v>227236</v>
      </c>
      <c r="B65888" t="s">
        <v>227237</v>
      </c>
      <c r="C65888" t="s">
        <v>227238</v>
      </c>
      <c r="D65888" t="s">
        <v>227239</v>
      </c>
      <c r="E65888" t="s">
        <v>14</v>
      </c>
      <c r="F65888" t="s">
        <v>21</v>
      </c>
      <c r="G65888" t="s">
        <v>59</v>
      </c>
      <c r="H65888" t="s">
        <v>60</v>
      </c>
      <c r="I65888" t="s">
        <v>66</v>
      </c>
      <c r="J65888" t="s">
        <v>56251</v>
      </c>
      <c r="K65888" t="b">
        <f>IFERROR(VLOOKUP(F65888,english_mapping!A:B,2,FALSE),"NA")</f>
        <v>1</v>
      </c>
      <c r="L65888" t="str">
        <f t="shared" si="1029"/>
        <v>Creative</v>
      </c>
    </row>
    <row r="65889" spans="1:12" x14ac:dyDescent="0.25">
      <c r="A65889" t="s">
        <v>227240</v>
      </c>
      <c r="B65889" t="s">
        <v>227241</v>
      </c>
      <c r="C65889" t="s">
        <v>227242</v>
      </c>
      <c r="D65889" t="s">
        <v>227243</v>
      </c>
      <c r="E65889" t="s">
        <v>14</v>
      </c>
      <c r="F65889" t="s">
        <v>21</v>
      </c>
      <c r="G65889" t="s">
        <v>59</v>
      </c>
      <c r="H65889" t="s">
        <v>90</v>
      </c>
      <c r="I65889" t="s">
        <v>90</v>
      </c>
      <c r="J65889" s="1">
        <v>40909</v>
      </c>
      <c r="K65889" t="b">
        <f>IFERROR(VLOOKUP(F65889,english_mapping!A:B,2,FALSE),"NA")</f>
        <v>1</v>
      </c>
      <c r="L65889" t="str">
        <f t="shared" si="1029"/>
        <v>3D Printing</v>
      </c>
    </row>
    <row r="65890" spans="1:12" x14ac:dyDescent="0.25">
      <c r="A65890" t="s">
        <v>227244</v>
      </c>
      <c r="B65890" t="s">
        <v>227245</v>
      </c>
      <c r="C65890" t="s">
        <v>227246</v>
      </c>
      <c r="D65890" t="s">
        <v>262</v>
      </c>
      <c r="E65890" t="s">
        <v>14</v>
      </c>
      <c r="F65890" t="s">
        <v>21</v>
      </c>
      <c r="G65890" t="s">
        <v>154</v>
      </c>
      <c r="H65890" t="s">
        <v>242</v>
      </c>
      <c r="I65890" t="s">
        <v>242</v>
      </c>
      <c r="J65890" s="1">
        <v>39814</v>
      </c>
      <c r="K65890" t="b">
        <f>IFERROR(VLOOKUP(F65890,english_mapping!A:B,2,FALSE),"NA")</f>
        <v>1</v>
      </c>
      <c r="L65890" t="str">
        <f t="shared" si="1029"/>
        <v>Enterprise Software</v>
      </c>
    </row>
    <row r="65891" spans="1:12" x14ac:dyDescent="0.25">
      <c r="A65891" t="s">
        <v>227247</v>
      </c>
      <c r="B65891" t="s">
        <v>227248</v>
      </c>
      <c r="C65891" t="s">
        <v>227249</v>
      </c>
      <c r="D65891" t="s">
        <v>227250</v>
      </c>
      <c r="E65891" t="s">
        <v>14</v>
      </c>
      <c r="F65891" t="s">
        <v>2175</v>
      </c>
      <c r="G65891">
        <v>13</v>
      </c>
      <c r="H65891" t="s">
        <v>2176</v>
      </c>
      <c r="I65891" t="s">
        <v>2177</v>
      </c>
      <c r="J65891" t="s">
        <v>8964</v>
      </c>
      <c r="K65891" t="b">
        <f>IFERROR(VLOOKUP(F65891,english_mapping!A:B,2,FALSE),"NA")</f>
        <v>0</v>
      </c>
      <c r="L65891" t="str">
        <f t="shared" si="1029"/>
        <v>Billing</v>
      </c>
    </row>
    <row r="65892" spans="1:12" x14ac:dyDescent="0.25">
      <c r="A65892" t="s">
        <v>227251</v>
      </c>
      <c r="B65892" t="s">
        <v>227252</v>
      </c>
      <c r="C65892" t="s">
        <v>227253</v>
      </c>
      <c r="D65892" t="s">
        <v>70</v>
      </c>
      <c r="E65892" t="s">
        <v>14</v>
      </c>
      <c r="F65892" t="s">
        <v>21</v>
      </c>
      <c r="G65892" t="s">
        <v>101</v>
      </c>
      <c r="H65892" t="s">
        <v>102</v>
      </c>
      <c r="I65892" t="s">
        <v>103</v>
      </c>
      <c r="K65892" t="b">
        <f>IFERROR(VLOOKUP(F65892,english_mapping!A:B,2,FALSE),"NA")</f>
        <v>1</v>
      </c>
      <c r="L65892" t="str">
        <f t="shared" si="1029"/>
        <v>E-Commerce</v>
      </c>
    </row>
    <row r="65893" spans="1:12" x14ac:dyDescent="0.25">
      <c r="A65893" t="s">
        <v>227254</v>
      </c>
      <c r="B65893" t="s">
        <v>227255</v>
      </c>
      <c r="C65893" t="s">
        <v>227256</v>
      </c>
      <c r="D65893" t="s">
        <v>65</v>
      </c>
      <c r="E65893" t="s">
        <v>14</v>
      </c>
      <c r="F65893" t="s">
        <v>274</v>
      </c>
      <c r="G65893">
        <v>17</v>
      </c>
      <c r="H65893" t="s">
        <v>468</v>
      </c>
      <c r="I65893" t="s">
        <v>468</v>
      </c>
      <c r="J65893" s="1">
        <v>40909</v>
      </c>
      <c r="K65893" t="b">
        <f>IFERROR(VLOOKUP(F65893,english_mapping!A:B,2,FALSE),"NA")</f>
        <v>0</v>
      </c>
      <c r="L65893" t="str">
        <f t="shared" si="1029"/>
        <v>Mobile</v>
      </c>
    </row>
    <row r="65894" spans="1:12" x14ac:dyDescent="0.25">
      <c r="A65894" t="s">
        <v>227257</v>
      </c>
      <c r="B65894" t="s">
        <v>227258</v>
      </c>
      <c r="D65894" t="s">
        <v>227259</v>
      </c>
      <c r="E65894" t="s">
        <v>14</v>
      </c>
      <c r="F65894" t="s">
        <v>21</v>
      </c>
      <c r="G65894" t="s">
        <v>534</v>
      </c>
      <c r="H65894" t="s">
        <v>535</v>
      </c>
      <c r="I65894" t="s">
        <v>536</v>
      </c>
      <c r="K65894" t="b">
        <f>IFERROR(VLOOKUP(F65894,english_mapping!A:B,2,FALSE),"NA")</f>
        <v>1</v>
      </c>
      <c r="L65894" t="str">
        <f t="shared" si="1029"/>
        <v>Blogging Platforms</v>
      </c>
    </row>
    <row r="65895" spans="1:12" x14ac:dyDescent="0.25">
      <c r="A65895" t="s">
        <v>227260</v>
      </c>
      <c r="B65895" t="s">
        <v>227261</v>
      </c>
      <c r="C65895" t="s">
        <v>227262</v>
      </c>
      <c r="D65895" t="s">
        <v>89</v>
      </c>
      <c r="E65895" t="s">
        <v>14</v>
      </c>
      <c r="F65895" t="s">
        <v>21</v>
      </c>
      <c r="G65895" t="s">
        <v>39</v>
      </c>
      <c r="H65895" t="s">
        <v>281</v>
      </c>
      <c r="I65895" t="s">
        <v>281</v>
      </c>
      <c r="J65895" s="1">
        <v>41275</v>
      </c>
      <c r="K65895" t="b">
        <f>IFERROR(VLOOKUP(F65895,english_mapping!A:B,2,FALSE),"NA")</f>
        <v>1</v>
      </c>
      <c r="L65895" t="str">
        <f t="shared" si="1029"/>
        <v>Health and Wellness</v>
      </c>
    </row>
    <row r="65896" spans="1:12" x14ac:dyDescent="0.25">
      <c r="A65896" t="s">
        <v>227263</v>
      </c>
      <c r="B65896" t="s">
        <v>227264</v>
      </c>
      <c r="C65896" t="s">
        <v>227265</v>
      </c>
      <c r="D65896" t="s">
        <v>227266</v>
      </c>
      <c r="E65896" t="s">
        <v>14</v>
      </c>
      <c r="F65896" t="s">
        <v>21</v>
      </c>
      <c r="G65896" t="s">
        <v>1035</v>
      </c>
      <c r="H65896" t="s">
        <v>1036</v>
      </c>
      <c r="I65896" t="s">
        <v>1036</v>
      </c>
      <c r="J65896" s="1">
        <v>41275</v>
      </c>
      <c r="K65896" t="b">
        <f>IFERROR(VLOOKUP(F65896,english_mapping!A:B,2,FALSE),"NA")</f>
        <v>1</v>
      </c>
      <c r="L65896" t="str">
        <f t="shared" si="1029"/>
        <v>Fitness</v>
      </c>
    </row>
    <row r="65897" spans="1:12" x14ac:dyDescent="0.25">
      <c r="A65897" t="s">
        <v>227267</v>
      </c>
      <c r="B65897" t="s">
        <v>227268</v>
      </c>
      <c r="C65897" t="s">
        <v>227269</v>
      </c>
      <c r="D65897" t="s">
        <v>227270</v>
      </c>
      <c r="E65897" t="s">
        <v>14</v>
      </c>
      <c r="F65897" t="s">
        <v>21</v>
      </c>
      <c r="G65897" t="s">
        <v>59</v>
      </c>
      <c r="H65897" t="s">
        <v>90</v>
      </c>
      <c r="I65897" t="s">
        <v>90</v>
      </c>
      <c r="J65897" s="1">
        <v>39814</v>
      </c>
      <c r="K65897" t="b">
        <f>IFERROR(VLOOKUP(F65897,english_mapping!A:B,2,FALSE),"NA")</f>
        <v>1</v>
      </c>
      <c r="L65897" t="str">
        <f t="shared" si="1029"/>
        <v>Analytics</v>
      </c>
    </row>
    <row r="65898" spans="1:12" x14ac:dyDescent="0.25">
      <c r="A65898" t="s">
        <v>227271</v>
      </c>
      <c r="B65898" t="s">
        <v>227272</v>
      </c>
      <c r="C65898" t="s">
        <v>227273</v>
      </c>
      <c r="D65898" t="s">
        <v>227274</v>
      </c>
      <c r="E65898" t="s">
        <v>14</v>
      </c>
      <c r="F65898" t="s">
        <v>21</v>
      </c>
      <c r="G65898" t="s">
        <v>285</v>
      </c>
      <c r="H65898" t="s">
        <v>286</v>
      </c>
      <c r="I65898" t="s">
        <v>3169</v>
      </c>
      <c r="J65898" s="1">
        <v>42007</v>
      </c>
      <c r="K65898" t="b">
        <f>IFERROR(VLOOKUP(F65898,english_mapping!A:B,2,FALSE),"NA")</f>
        <v>1</v>
      </c>
      <c r="L65898" t="str">
        <f t="shared" si="1029"/>
        <v>Leisure</v>
      </c>
    </row>
    <row r="65899" spans="1:12" x14ac:dyDescent="0.25">
      <c r="A65899" t="s">
        <v>227275</v>
      </c>
      <c r="B65899" t="s">
        <v>227276</v>
      </c>
      <c r="C65899" t="s">
        <v>227277</v>
      </c>
      <c r="D65899" t="s">
        <v>227278</v>
      </c>
      <c r="E65899" t="s">
        <v>14</v>
      </c>
      <c r="F65899" t="s">
        <v>124</v>
      </c>
      <c r="G65899" t="s">
        <v>125</v>
      </c>
      <c r="H65899" t="s">
        <v>126</v>
      </c>
      <c r="I65899" t="s">
        <v>126</v>
      </c>
      <c r="J65899" s="1">
        <v>41279</v>
      </c>
      <c r="K65899" t="b">
        <f>IFERROR(VLOOKUP(F65899,english_mapping!A:B,2,FALSE),"NA")</f>
        <v>1</v>
      </c>
      <c r="L65899" t="str">
        <f t="shared" si="1029"/>
        <v>Curated Web</v>
      </c>
    </row>
    <row r="65900" spans="1:12" x14ac:dyDescent="0.25">
      <c r="A65900" t="s">
        <v>227279</v>
      </c>
      <c r="B65900" t="s">
        <v>227280</v>
      </c>
      <c r="C65900" t="s">
        <v>227281</v>
      </c>
      <c r="D65900" t="s">
        <v>30296</v>
      </c>
      <c r="E65900" t="s">
        <v>14</v>
      </c>
      <c r="F65900" t="s">
        <v>21</v>
      </c>
      <c r="G65900" t="s">
        <v>59</v>
      </c>
      <c r="H65900" t="s">
        <v>1249</v>
      </c>
      <c r="I65900" t="s">
        <v>1249</v>
      </c>
      <c r="J65900" s="1">
        <v>40190</v>
      </c>
      <c r="K65900" t="b">
        <f>IFERROR(VLOOKUP(F65900,english_mapping!A:B,2,FALSE),"NA")</f>
        <v>1</v>
      </c>
      <c r="L65900" t="str">
        <f t="shared" si="1029"/>
        <v>Enterprises</v>
      </c>
    </row>
    <row r="65901" spans="1:12" x14ac:dyDescent="0.25">
      <c r="A65901" t="s">
        <v>227282</v>
      </c>
      <c r="B65901" t="s">
        <v>227276</v>
      </c>
      <c r="C65901" t="s">
        <v>227283</v>
      </c>
      <c r="D65901" t="s">
        <v>227284</v>
      </c>
      <c r="E65901" t="s">
        <v>14</v>
      </c>
      <c r="F65901" t="s">
        <v>21</v>
      </c>
      <c r="G65901" t="s">
        <v>59</v>
      </c>
      <c r="H65901" t="s">
        <v>60</v>
      </c>
      <c r="I65901" t="s">
        <v>66</v>
      </c>
      <c r="J65901" s="1">
        <v>41375</v>
      </c>
      <c r="K65901" t="b">
        <f>IFERROR(VLOOKUP(F65901,english_mapping!A:B,2,FALSE),"NA")</f>
        <v>1</v>
      </c>
      <c r="L65901" t="str">
        <f t="shared" si="1029"/>
        <v>Health and Wellness</v>
      </c>
    </row>
    <row r="65902" spans="1:12" x14ac:dyDescent="0.25">
      <c r="A65902" t="s">
        <v>227285</v>
      </c>
      <c r="B65902" t="s">
        <v>227286</v>
      </c>
      <c r="C65902" t="s">
        <v>227287</v>
      </c>
      <c r="D65902" t="s">
        <v>38</v>
      </c>
      <c r="E65902" t="s">
        <v>14</v>
      </c>
      <c r="F65902" t="s">
        <v>21</v>
      </c>
      <c r="G65902" t="s">
        <v>59</v>
      </c>
      <c r="H65902" t="s">
        <v>60</v>
      </c>
      <c r="I65902" t="s">
        <v>269</v>
      </c>
      <c r="J65902" s="1">
        <v>40188</v>
      </c>
      <c r="K65902" t="b">
        <f>IFERROR(VLOOKUP(F65902,english_mapping!A:B,2,FALSE),"NA")</f>
        <v>1</v>
      </c>
      <c r="L65902" t="str">
        <f t="shared" si="1029"/>
        <v>Software</v>
      </c>
    </row>
    <row r="65903" spans="1:12" x14ac:dyDescent="0.25">
      <c r="A65903" t="s">
        <v>227288</v>
      </c>
      <c r="B65903" t="s">
        <v>227289</v>
      </c>
      <c r="C65903" t="s">
        <v>227290</v>
      </c>
      <c r="D65903" t="s">
        <v>2541</v>
      </c>
      <c r="E65903" t="s">
        <v>14</v>
      </c>
      <c r="F65903" t="s">
        <v>21</v>
      </c>
      <c r="G65903" t="s">
        <v>101</v>
      </c>
      <c r="H65903" t="s">
        <v>102</v>
      </c>
      <c r="I65903" t="s">
        <v>103</v>
      </c>
      <c r="J65903" s="1">
        <v>39083</v>
      </c>
      <c r="K65903" t="b">
        <f>IFERROR(VLOOKUP(F65903,english_mapping!A:B,2,FALSE),"NA")</f>
        <v>1</v>
      </c>
      <c r="L65903" t="str">
        <f t="shared" si="1029"/>
        <v>Advertising</v>
      </c>
    </row>
    <row r="65904" spans="1:12" x14ac:dyDescent="0.25">
      <c r="A65904" t="s">
        <v>227291</v>
      </c>
      <c r="B65904" t="s">
        <v>227292</v>
      </c>
      <c r="D65904" t="s">
        <v>51</v>
      </c>
      <c r="E65904" t="s">
        <v>14</v>
      </c>
      <c r="F65904" t="s">
        <v>21</v>
      </c>
      <c r="G65904" t="s">
        <v>138</v>
      </c>
      <c r="H65904" t="s">
        <v>139</v>
      </c>
      <c r="I65904" t="s">
        <v>139</v>
      </c>
      <c r="J65904" s="1">
        <v>39814</v>
      </c>
      <c r="K65904" t="b">
        <f>IFERROR(VLOOKUP(F65904,english_mapping!A:B,2,FALSE),"NA")</f>
        <v>1</v>
      </c>
      <c r="L65904" t="str">
        <f t="shared" si="1029"/>
        <v>Biotechnology</v>
      </c>
    </row>
    <row r="65905" spans="1:12" x14ac:dyDescent="0.25">
      <c r="A65905" t="s">
        <v>227293</v>
      </c>
      <c r="B65905" t="s">
        <v>227294</v>
      </c>
      <c r="D65905" t="s">
        <v>10788</v>
      </c>
      <c r="E65905" t="s">
        <v>205</v>
      </c>
      <c r="F65905" t="s">
        <v>33</v>
      </c>
      <c r="G65905">
        <v>22</v>
      </c>
      <c r="H65905" t="s">
        <v>34</v>
      </c>
      <c r="I65905" t="s">
        <v>34</v>
      </c>
      <c r="K65905" t="b">
        <f>IFERROR(VLOOKUP(F65905,english_mapping!A:B,2,FALSE),"NA")</f>
        <v>0</v>
      </c>
      <c r="L65905" t="str">
        <f t="shared" si="1029"/>
        <v>Big Data</v>
      </c>
    </row>
    <row r="65906" spans="1:12" x14ac:dyDescent="0.25">
      <c r="A65906" t="s">
        <v>227295</v>
      </c>
      <c r="B65906" t="s">
        <v>227296</v>
      </c>
      <c r="C65906" t="s">
        <v>227297</v>
      </c>
      <c r="D65906" t="s">
        <v>1433</v>
      </c>
      <c r="E65906" t="s">
        <v>14</v>
      </c>
      <c r="F65906" t="s">
        <v>21</v>
      </c>
      <c r="G65906" t="s">
        <v>59</v>
      </c>
      <c r="H65906" t="s">
        <v>987</v>
      </c>
      <c r="I65906" t="s">
        <v>988</v>
      </c>
      <c r="K65906" t="b">
        <f>IFERROR(VLOOKUP(F65906,english_mapping!A:B,2,FALSE),"NA")</f>
        <v>1</v>
      </c>
      <c r="L65906" t="str">
        <f t="shared" si="1029"/>
        <v>Web Hosting</v>
      </c>
    </row>
    <row r="65907" spans="1:12" x14ac:dyDescent="0.25">
      <c r="A65907" t="s">
        <v>227298</v>
      </c>
      <c r="B65907" t="s">
        <v>227299</v>
      </c>
      <c r="C65907" t="s">
        <v>227300</v>
      </c>
      <c r="D65907" t="s">
        <v>128997</v>
      </c>
      <c r="E65907" t="s">
        <v>205</v>
      </c>
      <c r="F65907" t="s">
        <v>274</v>
      </c>
      <c r="G65907">
        <v>17</v>
      </c>
      <c r="H65907" t="s">
        <v>468</v>
      </c>
      <c r="I65907" t="s">
        <v>468</v>
      </c>
      <c r="J65907" s="1">
        <v>40909</v>
      </c>
      <c r="K65907" t="b">
        <f>IFERROR(VLOOKUP(F65907,english_mapping!A:B,2,FALSE),"NA")</f>
        <v>0</v>
      </c>
      <c r="L65907" t="str">
        <f t="shared" si="1029"/>
        <v>Advertising</v>
      </c>
    </row>
    <row r="65908" spans="1:12" x14ac:dyDescent="0.25">
      <c r="A65908" t="s">
        <v>227301</v>
      </c>
      <c r="B65908" t="s">
        <v>227302</v>
      </c>
      <c r="C65908" t="s">
        <v>227303</v>
      </c>
      <c r="D65908" t="s">
        <v>227304</v>
      </c>
      <c r="E65908" t="s">
        <v>14</v>
      </c>
      <c r="F65908" t="s">
        <v>649</v>
      </c>
      <c r="G65908">
        <v>4</v>
      </c>
      <c r="H65908" t="s">
        <v>3333</v>
      </c>
      <c r="I65908" t="s">
        <v>3333</v>
      </c>
      <c r="J65908" t="s">
        <v>33227</v>
      </c>
      <c r="K65908" t="b">
        <f>IFERROR(VLOOKUP(F65908,english_mapping!A:B,2,FALSE),"NA")</f>
        <v>1</v>
      </c>
      <c r="L65908" t="str">
        <f t="shared" si="1029"/>
        <v>Clean Technology IT</v>
      </c>
    </row>
    <row r="65909" spans="1:12" x14ac:dyDescent="0.25">
      <c r="A65909" t="s">
        <v>227305</v>
      </c>
      <c r="B65909" t="s">
        <v>227306</v>
      </c>
      <c r="C65909" t="s">
        <v>227307</v>
      </c>
      <c r="D65909" t="s">
        <v>51</v>
      </c>
      <c r="E65909" t="s">
        <v>14</v>
      </c>
      <c r="F65909" t="s">
        <v>21</v>
      </c>
      <c r="G65909" t="s">
        <v>1300</v>
      </c>
      <c r="H65909" t="s">
        <v>1301</v>
      </c>
      <c r="I65909" t="s">
        <v>52193</v>
      </c>
      <c r="J65909" s="1">
        <v>39814</v>
      </c>
      <c r="K65909" t="b">
        <f>IFERROR(VLOOKUP(F65909,english_mapping!A:B,2,FALSE),"NA")</f>
        <v>1</v>
      </c>
      <c r="L65909" t="str">
        <f t="shared" si="1029"/>
        <v>Biotechnology</v>
      </c>
    </row>
    <row r="65910" spans="1:12" x14ac:dyDescent="0.25">
      <c r="A65910" t="s">
        <v>227308</v>
      </c>
      <c r="B65910" t="s">
        <v>227309</v>
      </c>
      <c r="C65910" t="s">
        <v>227310</v>
      </c>
      <c r="D65910" t="s">
        <v>227311</v>
      </c>
      <c r="E65910" t="s">
        <v>14</v>
      </c>
      <c r="F65910" t="s">
        <v>21</v>
      </c>
      <c r="G65910" t="s">
        <v>59</v>
      </c>
      <c r="H65910" t="s">
        <v>60</v>
      </c>
      <c r="I65910" t="s">
        <v>1128</v>
      </c>
      <c r="J65910" s="1">
        <v>39814</v>
      </c>
      <c r="K65910" t="b">
        <f>IFERROR(VLOOKUP(F65910,english_mapping!A:B,2,FALSE),"NA")</f>
        <v>1</v>
      </c>
      <c r="L65910" t="str">
        <f t="shared" si="1029"/>
        <v>Cloud Computing</v>
      </c>
    </row>
    <row r="65911" spans="1:12" x14ac:dyDescent="0.25">
      <c r="A65911" t="s">
        <v>227312</v>
      </c>
      <c r="B65911" t="s">
        <v>227313</v>
      </c>
      <c r="C65911" t="s">
        <v>227314</v>
      </c>
      <c r="D65911" t="s">
        <v>3182</v>
      </c>
      <c r="E65911" t="s">
        <v>109</v>
      </c>
      <c r="F65911" t="s">
        <v>21</v>
      </c>
      <c r="G65911" t="s">
        <v>59</v>
      </c>
      <c r="H65911" t="s">
        <v>60</v>
      </c>
      <c r="I65911" t="s">
        <v>1434</v>
      </c>
      <c r="K65911" t="b">
        <f>IFERROR(VLOOKUP(F65911,english_mapping!A:B,2,FALSE),"NA")</f>
        <v>1</v>
      </c>
      <c r="L65911" t="str">
        <f t="shared" si="1029"/>
        <v>Design</v>
      </c>
    </row>
    <row r="65912" spans="1:12" x14ac:dyDescent="0.25">
      <c r="A65912" t="s">
        <v>227315</v>
      </c>
      <c r="B65912" t="s">
        <v>227316</v>
      </c>
      <c r="C65912" t="s">
        <v>227317</v>
      </c>
      <c r="D65912" t="s">
        <v>1416</v>
      </c>
      <c r="E65912" t="s">
        <v>205</v>
      </c>
      <c r="F65912" t="s">
        <v>21</v>
      </c>
      <c r="G65912" t="s">
        <v>822</v>
      </c>
      <c r="H65912" t="s">
        <v>823</v>
      </c>
      <c r="I65912" t="s">
        <v>5059</v>
      </c>
      <c r="J65912" s="1">
        <v>36161</v>
      </c>
      <c r="K65912" t="b">
        <f>IFERROR(VLOOKUP(F65912,english_mapping!A:B,2,FALSE),"NA")</f>
        <v>1</v>
      </c>
      <c r="L65912" t="str">
        <f t="shared" si="1029"/>
        <v>Semiconductors</v>
      </c>
    </row>
    <row r="65913" spans="1:12" x14ac:dyDescent="0.25">
      <c r="A65913" t="s">
        <v>227318</v>
      </c>
      <c r="B65913" t="s">
        <v>227319</v>
      </c>
      <c r="C65913" t="s">
        <v>227320</v>
      </c>
      <c r="D65913" t="s">
        <v>38</v>
      </c>
      <c r="E65913" t="s">
        <v>14</v>
      </c>
      <c r="F65913" t="s">
        <v>21</v>
      </c>
      <c r="G65913" t="s">
        <v>154</v>
      </c>
      <c r="H65913" t="s">
        <v>242</v>
      </c>
      <c r="I65913" t="s">
        <v>3972</v>
      </c>
      <c r="J65913" s="1">
        <v>39448</v>
      </c>
      <c r="K65913" t="b">
        <f>IFERROR(VLOOKUP(F65913,english_mapping!A:B,2,FALSE),"NA")</f>
        <v>1</v>
      </c>
      <c r="L65913" t="str">
        <f t="shared" si="1029"/>
        <v>Software</v>
      </c>
    </row>
    <row r="65914" spans="1:12" x14ac:dyDescent="0.25">
      <c r="A65914" t="s">
        <v>227321</v>
      </c>
      <c r="B65914" t="s">
        <v>227322</v>
      </c>
      <c r="C65914" t="s">
        <v>227323</v>
      </c>
      <c r="D65914" t="s">
        <v>32</v>
      </c>
      <c r="E65914" t="s">
        <v>14</v>
      </c>
      <c r="F65914" t="s">
        <v>50183</v>
      </c>
      <c r="J65914" s="1">
        <v>36892</v>
      </c>
      <c r="K65914" t="b">
        <f>IFERROR(VLOOKUP(F65914,english_mapping!A:B,2,FALSE),"NA")</f>
        <v>1</v>
      </c>
      <c r="L65914" t="str">
        <f t="shared" si="1029"/>
        <v>Curated Web</v>
      </c>
    </row>
    <row r="65915" spans="1:12" x14ac:dyDescent="0.25">
      <c r="A65915" t="s">
        <v>227324</v>
      </c>
      <c r="B65915" t="s">
        <v>227325</v>
      </c>
      <c r="C65915" t="s">
        <v>227326</v>
      </c>
      <c r="D65915" t="s">
        <v>1433</v>
      </c>
      <c r="E65915" t="s">
        <v>205</v>
      </c>
      <c r="F65915" t="s">
        <v>52</v>
      </c>
      <c r="G65915" t="s">
        <v>200</v>
      </c>
      <c r="H65915" t="s">
        <v>201</v>
      </c>
      <c r="I65915" t="s">
        <v>25705</v>
      </c>
      <c r="J65915" s="1">
        <v>37987</v>
      </c>
      <c r="K65915" t="b">
        <f>IFERROR(VLOOKUP(F65915,english_mapping!A:B,2,FALSE),"NA")</f>
        <v>1</v>
      </c>
      <c r="L65915" t="str">
        <f t="shared" si="1029"/>
        <v>Web Hosting</v>
      </c>
    </row>
    <row r="65916" spans="1:12" x14ac:dyDescent="0.25">
      <c r="A65916" t="s">
        <v>227327</v>
      </c>
      <c r="B65916" t="s">
        <v>227328</v>
      </c>
      <c r="C65916" t="s">
        <v>227329</v>
      </c>
      <c r="D65916" t="s">
        <v>38</v>
      </c>
      <c r="E65916" t="s">
        <v>109</v>
      </c>
      <c r="F65916" t="s">
        <v>124</v>
      </c>
      <c r="G65916" t="s">
        <v>325</v>
      </c>
      <c r="H65916" t="s">
        <v>126</v>
      </c>
      <c r="I65916" t="s">
        <v>326</v>
      </c>
      <c r="J65916" s="1">
        <v>34700</v>
      </c>
      <c r="K65916" t="b">
        <f>IFERROR(VLOOKUP(F65916,english_mapping!A:B,2,FALSE),"NA")</f>
        <v>1</v>
      </c>
      <c r="L65916" t="str">
        <f t="shared" si="1029"/>
        <v>Software</v>
      </c>
    </row>
    <row r="65917" spans="1:12" x14ac:dyDescent="0.25">
      <c r="A65917" t="s">
        <v>227330</v>
      </c>
      <c r="B65917" t="s">
        <v>227331</v>
      </c>
      <c r="C65917" t="s">
        <v>227332</v>
      </c>
      <c r="D65917" t="s">
        <v>227333</v>
      </c>
      <c r="E65917" t="s">
        <v>14</v>
      </c>
      <c r="F65917" t="s">
        <v>560</v>
      </c>
      <c r="G65917">
        <v>29</v>
      </c>
      <c r="H65917" t="s">
        <v>763</v>
      </c>
      <c r="I65917" t="s">
        <v>763</v>
      </c>
      <c r="J65917" s="1">
        <v>41275</v>
      </c>
      <c r="K65917" t="b">
        <f>IFERROR(VLOOKUP(F65917,english_mapping!A:B,2,FALSE),"NA")</f>
        <v>0</v>
      </c>
      <c r="L65917" t="str">
        <f t="shared" si="1029"/>
        <v>3D Printing</v>
      </c>
    </row>
    <row r="65918" spans="1:12" x14ac:dyDescent="0.25">
      <c r="A65918" t="s">
        <v>227334</v>
      </c>
      <c r="B65918" t="s">
        <v>227335</v>
      </c>
      <c r="D65918" t="s">
        <v>227336</v>
      </c>
      <c r="E65918" t="s">
        <v>14</v>
      </c>
      <c r="F65918" t="s">
        <v>46</v>
      </c>
      <c r="H65918" t="s">
        <v>47</v>
      </c>
      <c r="I65918" t="s">
        <v>47</v>
      </c>
      <c r="K65918" t="b">
        <f>IFERROR(VLOOKUP(F65918,english_mapping!A:B,2,FALSE),"NA")</f>
        <v>0</v>
      </c>
      <c r="L65918" t="str">
        <f t="shared" si="1029"/>
        <v>Automated Kiosk</v>
      </c>
    </row>
    <row r="65919" spans="1:12" x14ac:dyDescent="0.25">
      <c r="A65919" t="s">
        <v>227337</v>
      </c>
      <c r="B65919" t="s">
        <v>227338</v>
      </c>
      <c r="C65919" t="s">
        <v>227339</v>
      </c>
      <c r="D65919" t="s">
        <v>227340</v>
      </c>
      <c r="E65919" t="s">
        <v>14</v>
      </c>
      <c r="F65919" t="s">
        <v>21</v>
      </c>
      <c r="G65919" t="s">
        <v>59</v>
      </c>
      <c r="H65919" t="s">
        <v>60</v>
      </c>
      <c r="I65919" t="s">
        <v>66</v>
      </c>
      <c r="J65919" s="1">
        <v>40913</v>
      </c>
      <c r="K65919" t="b">
        <f>IFERROR(VLOOKUP(F65919,english_mapping!A:B,2,FALSE),"NA")</f>
        <v>1</v>
      </c>
      <c r="L65919" t="str">
        <f t="shared" si="1029"/>
        <v>Big Data Analytics</v>
      </c>
    </row>
    <row r="65920" spans="1:12" x14ac:dyDescent="0.25">
      <c r="A65920" t="s">
        <v>227341</v>
      </c>
      <c r="B65920" t="s">
        <v>227342</v>
      </c>
      <c r="C65920" t="s">
        <v>227343</v>
      </c>
      <c r="D65920" t="s">
        <v>666</v>
      </c>
      <c r="E65920" t="s">
        <v>14</v>
      </c>
      <c r="J65920" s="1">
        <v>40909</v>
      </c>
      <c r="K65920" t="str">
        <f>IFERROR(VLOOKUP(F65920,english_mapping!A:B,2,FALSE),"NA")</f>
        <v>NA</v>
      </c>
      <c r="L65920" t="str">
        <f t="shared" si="1029"/>
        <v>Technology</v>
      </c>
    </row>
    <row r="65921" spans="1:12" x14ac:dyDescent="0.25">
      <c r="A65921" t="s">
        <v>227344</v>
      </c>
      <c r="B65921" t="s">
        <v>227345</v>
      </c>
      <c r="C65921" t="s">
        <v>227346</v>
      </c>
      <c r="D65921" t="s">
        <v>38</v>
      </c>
      <c r="E65921" t="s">
        <v>14</v>
      </c>
      <c r="F65921" t="s">
        <v>21</v>
      </c>
      <c r="G65921" t="s">
        <v>131</v>
      </c>
      <c r="H65921" t="s">
        <v>132</v>
      </c>
      <c r="I65921" t="s">
        <v>1139</v>
      </c>
      <c r="J65921" s="1">
        <v>37622</v>
      </c>
      <c r="K65921" t="b">
        <f>IFERROR(VLOOKUP(F65921,english_mapping!A:B,2,FALSE),"NA")</f>
        <v>1</v>
      </c>
      <c r="L65921" t="str">
        <f t="shared" si="1029"/>
        <v>Software</v>
      </c>
    </row>
    <row r="65922" spans="1:12" x14ac:dyDescent="0.25">
      <c r="A65922" t="s">
        <v>227347</v>
      </c>
      <c r="B65922" t="s">
        <v>227348</v>
      </c>
      <c r="C65922" t="s">
        <v>227349</v>
      </c>
      <c r="D65922" t="s">
        <v>178</v>
      </c>
      <c r="E65922" t="s">
        <v>14</v>
      </c>
      <c r="F65922" t="s">
        <v>21</v>
      </c>
      <c r="G65922" t="s">
        <v>59</v>
      </c>
      <c r="H65922" t="s">
        <v>90</v>
      </c>
      <c r="I65922" t="s">
        <v>8543</v>
      </c>
      <c r="J65922" s="1">
        <v>39083</v>
      </c>
      <c r="K65922" t="b">
        <f>IFERROR(VLOOKUP(F65922,english_mapping!A:B,2,FALSE),"NA")</f>
        <v>1</v>
      </c>
      <c r="L65922" t="str">
        <f t="shared" si="1029"/>
        <v>Hospitality</v>
      </c>
    </row>
    <row r="65923" spans="1:12" x14ac:dyDescent="0.25">
      <c r="A65923" t="s">
        <v>227350</v>
      </c>
      <c r="B65923" t="s">
        <v>227351</v>
      </c>
      <c r="C65923" t="s">
        <v>227352</v>
      </c>
      <c r="D65923" t="s">
        <v>227353</v>
      </c>
      <c r="E65923" t="s">
        <v>14</v>
      </c>
      <c r="F65923" t="s">
        <v>21</v>
      </c>
      <c r="G65923" t="s">
        <v>59</v>
      </c>
      <c r="H65923" t="s">
        <v>90</v>
      </c>
      <c r="I65923" t="s">
        <v>375</v>
      </c>
      <c r="K65923" t="b">
        <f>IFERROR(VLOOKUP(F65923,english_mapping!A:B,2,FALSE),"NA")</f>
        <v>1</v>
      </c>
      <c r="L65923" t="str">
        <f t="shared" si="1029"/>
        <v>Events</v>
      </c>
    </row>
    <row r="65924" spans="1:12" x14ac:dyDescent="0.25">
      <c r="A65924" t="s">
        <v>227354</v>
      </c>
      <c r="B65924" t="s">
        <v>227355</v>
      </c>
      <c r="C65924" t="s">
        <v>227356</v>
      </c>
      <c r="D65924" t="s">
        <v>30794</v>
      </c>
      <c r="E65924" t="s">
        <v>14</v>
      </c>
      <c r="F65924" t="s">
        <v>21</v>
      </c>
      <c r="G65924" t="s">
        <v>59</v>
      </c>
      <c r="H65924" t="s">
        <v>60</v>
      </c>
      <c r="I65924" t="s">
        <v>66</v>
      </c>
      <c r="J65924" t="s">
        <v>28430</v>
      </c>
      <c r="K65924" t="b">
        <f>IFERROR(VLOOKUP(F65924,english_mapping!A:B,2,FALSE),"NA")</f>
        <v>1</v>
      </c>
      <c r="L65924" t="str">
        <f t="shared" ref="L65924:L65987" si="1030">IFERROR(LEFT(D65924,(FIND("|",D65924))-1),D65924)</f>
        <v>Curated Web</v>
      </c>
    </row>
    <row r="65925" spans="1:12" x14ac:dyDescent="0.25">
      <c r="A65925" t="s">
        <v>227357</v>
      </c>
      <c r="B65925" t="s">
        <v>227358</v>
      </c>
      <c r="C65925" t="s">
        <v>227359</v>
      </c>
      <c r="D65925" t="s">
        <v>227360</v>
      </c>
      <c r="E65925" t="s">
        <v>14</v>
      </c>
      <c r="F65925" t="s">
        <v>33</v>
      </c>
      <c r="G65925">
        <v>23</v>
      </c>
      <c r="H65925" t="s">
        <v>179</v>
      </c>
      <c r="I65925" t="s">
        <v>179</v>
      </c>
      <c r="K65925" t="b">
        <f>IFERROR(VLOOKUP(F65925,english_mapping!A:B,2,FALSE),"NA")</f>
        <v>0</v>
      </c>
      <c r="L65925" t="str">
        <f t="shared" si="1030"/>
        <v>Application Platforms</v>
      </c>
    </row>
    <row r="65926" spans="1:12" x14ac:dyDescent="0.25">
      <c r="A65926" t="s">
        <v>227361</v>
      </c>
      <c r="B65926" t="s">
        <v>227362</v>
      </c>
      <c r="C65926" t="s">
        <v>227363</v>
      </c>
      <c r="D65926" t="s">
        <v>29744</v>
      </c>
      <c r="E65926" t="s">
        <v>14</v>
      </c>
      <c r="F65926" t="s">
        <v>33</v>
      </c>
      <c r="G65926">
        <v>23</v>
      </c>
      <c r="H65926" t="s">
        <v>179</v>
      </c>
      <c r="I65926" t="s">
        <v>179</v>
      </c>
      <c r="J65926" s="1">
        <v>40179</v>
      </c>
      <c r="K65926" t="b">
        <f>IFERROR(VLOOKUP(F65926,english_mapping!A:B,2,FALSE),"NA")</f>
        <v>0</v>
      </c>
      <c r="L65926" t="str">
        <f t="shared" si="1030"/>
        <v>Education</v>
      </c>
    </row>
    <row r="65927" spans="1:12" x14ac:dyDescent="0.25">
      <c r="A65927" t="s">
        <v>227364</v>
      </c>
      <c r="B65927" t="s">
        <v>227365</v>
      </c>
      <c r="C65927" t="s">
        <v>227366</v>
      </c>
      <c r="D65927" t="s">
        <v>552</v>
      </c>
      <c r="E65927" t="s">
        <v>205</v>
      </c>
      <c r="F65927" t="s">
        <v>33</v>
      </c>
      <c r="G65927">
        <v>22</v>
      </c>
      <c r="H65927" t="s">
        <v>34</v>
      </c>
      <c r="I65927" t="s">
        <v>34</v>
      </c>
      <c r="K65927" t="b">
        <f>IFERROR(VLOOKUP(F65927,english_mapping!A:B,2,FALSE),"NA")</f>
        <v>0</v>
      </c>
      <c r="L65927" t="str">
        <f t="shared" si="1030"/>
        <v>Social Media</v>
      </c>
    </row>
    <row r="65928" spans="1:12" x14ac:dyDescent="0.25">
      <c r="A65928" t="s">
        <v>227367</v>
      </c>
      <c r="B65928" t="s">
        <v>227368</v>
      </c>
      <c r="C65928" t="s">
        <v>227369</v>
      </c>
      <c r="D65928" t="s">
        <v>70</v>
      </c>
      <c r="E65928" t="s">
        <v>14</v>
      </c>
      <c r="F65928" t="s">
        <v>33</v>
      </c>
      <c r="G65928">
        <v>22</v>
      </c>
      <c r="H65928" t="s">
        <v>34</v>
      </c>
      <c r="I65928" t="s">
        <v>34</v>
      </c>
      <c r="J65928" s="1">
        <v>40909</v>
      </c>
      <c r="K65928" t="b">
        <f>IFERROR(VLOOKUP(F65928,english_mapping!A:B,2,FALSE),"NA")</f>
        <v>0</v>
      </c>
      <c r="L65928" t="str">
        <f t="shared" si="1030"/>
        <v>E-Commerce</v>
      </c>
    </row>
    <row r="65929" spans="1:12" x14ac:dyDescent="0.25">
      <c r="A65929" t="s">
        <v>227370</v>
      </c>
      <c r="B65929" t="s">
        <v>227371</v>
      </c>
      <c r="C65929" t="s">
        <v>227372</v>
      </c>
      <c r="D65929" t="s">
        <v>36825</v>
      </c>
      <c r="E65929" t="s">
        <v>14</v>
      </c>
      <c r="F65929" t="s">
        <v>33</v>
      </c>
      <c r="G65929">
        <v>22</v>
      </c>
      <c r="H65929" t="s">
        <v>34</v>
      </c>
      <c r="I65929" t="s">
        <v>34</v>
      </c>
      <c r="J65929" s="1">
        <v>35431</v>
      </c>
      <c r="K65929" t="b">
        <f>IFERROR(VLOOKUP(F65929,english_mapping!A:B,2,FALSE),"NA")</f>
        <v>0</v>
      </c>
      <c r="L65929" t="str">
        <f t="shared" si="1030"/>
        <v>Curated Web</v>
      </c>
    </row>
    <row r="65930" spans="1:12" x14ac:dyDescent="0.25">
      <c r="A65930" t="s">
        <v>227373</v>
      </c>
      <c r="B65930" t="s">
        <v>227374</v>
      </c>
      <c r="C65930" t="s">
        <v>227375</v>
      </c>
      <c r="D65930" t="s">
        <v>9605</v>
      </c>
      <c r="E65930" t="s">
        <v>14</v>
      </c>
      <c r="F65930" t="s">
        <v>33</v>
      </c>
      <c r="G65930">
        <v>30</v>
      </c>
      <c r="H65930" t="s">
        <v>385</v>
      </c>
      <c r="I65930" t="s">
        <v>385</v>
      </c>
      <c r="K65930" t="b">
        <f>IFERROR(VLOOKUP(F65930,english_mapping!A:B,2,FALSE),"NA")</f>
        <v>0</v>
      </c>
      <c r="L65930" t="str">
        <f t="shared" si="1030"/>
        <v>Marketplaces</v>
      </c>
    </row>
    <row r="65931" spans="1:12" x14ac:dyDescent="0.25">
      <c r="A65931" t="s">
        <v>227376</v>
      </c>
      <c r="B65931" t="s">
        <v>227377</v>
      </c>
      <c r="C65931" t="s">
        <v>227378</v>
      </c>
      <c r="D65931" t="s">
        <v>51</v>
      </c>
      <c r="E65931" t="s">
        <v>14</v>
      </c>
      <c r="F65931" t="s">
        <v>33</v>
      </c>
      <c r="K65931" t="b">
        <f>IFERROR(VLOOKUP(F65931,english_mapping!A:B,2,FALSE),"NA")</f>
        <v>0</v>
      </c>
      <c r="L65931" t="str">
        <f t="shared" si="1030"/>
        <v>Biotechnology</v>
      </c>
    </row>
    <row r="65932" spans="1:12" x14ac:dyDescent="0.25">
      <c r="A65932" t="s">
        <v>227379</v>
      </c>
      <c r="B65932" t="s">
        <v>227380</v>
      </c>
      <c r="C65932" t="s">
        <v>227381</v>
      </c>
      <c r="D65932" t="s">
        <v>3563</v>
      </c>
      <c r="E65932" t="s">
        <v>14</v>
      </c>
      <c r="J65932" s="1">
        <v>26299</v>
      </c>
      <c r="K65932" t="str">
        <f>IFERROR(VLOOKUP(F65932,english_mapping!A:B,2,FALSE),"NA")</f>
        <v>NA</v>
      </c>
      <c r="L65932" t="str">
        <f t="shared" si="1030"/>
        <v>Pharmaceuticals</v>
      </c>
    </row>
    <row r="65933" spans="1:12" x14ac:dyDescent="0.25">
      <c r="A65933" t="s">
        <v>227382</v>
      </c>
      <c r="B65933" t="s">
        <v>227383</v>
      </c>
      <c r="C65933" t="s">
        <v>227384</v>
      </c>
      <c r="D65933" t="s">
        <v>227385</v>
      </c>
      <c r="E65933" t="s">
        <v>14</v>
      </c>
      <c r="F65933" t="s">
        <v>33</v>
      </c>
      <c r="G65933">
        <v>30</v>
      </c>
      <c r="H65933" t="s">
        <v>2780</v>
      </c>
      <c r="I65933" t="s">
        <v>2780</v>
      </c>
      <c r="K65933" t="b">
        <f>IFERROR(VLOOKUP(F65933,english_mapping!A:B,2,FALSE),"NA")</f>
        <v>0</v>
      </c>
      <c r="L65933" t="str">
        <f t="shared" si="1030"/>
        <v>Match-Making</v>
      </c>
    </row>
    <row r="65934" spans="1:12" x14ac:dyDescent="0.25">
      <c r="A65934" t="s">
        <v>227386</v>
      </c>
      <c r="B65934" t="s">
        <v>227387</v>
      </c>
      <c r="C65934" t="s">
        <v>227388</v>
      </c>
      <c r="D65934" t="s">
        <v>70</v>
      </c>
      <c r="E65934" t="s">
        <v>14</v>
      </c>
      <c r="F65934" t="s">
        <v>33</v>
      </c>
      <c r="G65934">
        <v>22</v>
      </c>
      <c r="H65934" t="s">
        <v>34</v>
      </c>
      <c r="I65934" t="s">
        <v>34</v>
      </c>
      <c r="K65934" t="b">
        <f>IFERROR(VLOOKUP(F65934,english_mapping!A:B,2,FALSE),"NA")</f>
        <v>0</v>
      </c>
      <c r="L65934" t="str">
        <f t="shared" si="1030"/>
        <v>E-Commerce</v>
      </c>
    </row>
    <row r="65935" spans="1:12" x14ac:dyDescent="0.25">
      <c r="A65935" t="s">
        <v>227389</v>
      </c>
      <c r="B65935" t="s">
        <v>227390</v>
      </c>
      <c r="C65935" t="s">
        <v>227391</v>
      </c>
      <c r="D65935" t="s">
        <v>731</v>
      </c>
      <c r="E65935" t="s">
        <v>14</v>
      </c>
      <c r="F65935" t="s">
        <v>33</v>
      </c>
      <c r="K65935" t="b">
        <f>IFERROR(VLOOKUP(F65935,english_mapping!A:B,2,FALSE),"NA")</f>
        <v>0</v>
      </c>
      <c r="L65935" t="str">
        <f t="shared" si="1030"/>
        <v>Finance</v>
      </c>
    </row>
    <row r="65936" spans="1:12" x14ac:dyDescent="0.25">
      <c r="A65936" t="s">
        <v>227392</v>
      </c>
      <c r="B65936" t="s">
        <v>227393</v>
      </c>
      <c r="C65936" t="s">
        <v>227394</v>
      </c>
      <c r="D65936" t="s">
        <v>2381</v>
      </c>
      <c r="E65936" t="s">
        <v>14</v>
      </c>
      <c r="F65936" t="s">
        <v>33</v>
      </c>
      <c r="G65936">
        <v>30</v>
      </c>
      <c r="H65936" t="s">
        <v>385</v>
      </c>
      <c r="I65936" t="s">
        <v>385</v>
      </c>
      <c r="K65936" t="b">
        <f>IFERROR(VLOOKUP(F65936,english_mapping!A:B,2,FALSE),"NA")</f>
        <v>0</v>
      </c>
      <c r="L65936" t="str">
        <f t="shared" si="1030"/>
        <v>Consulting</v>
      </c>
    </row>
    <row r="65937" spans="1:12" x14ac:dyDescent="0.25">
      <c r="A65937" t="s">
        <v>227395</v>
      </c>
      <c r="B65937" t="s">
        <v>227396</v>
      </c>
      <c r="C65937" t="s">
        <v>227397</v>
      </c>
      <c r="D65937" t="s">
        <v>227398</v>
      </c>
      <c r="E65937" t="s">
        <v>14</v>
      </c>
      <c r="F65937" t="s">
        <v>462</v>
      </c>
      <c r="G65937">
        <v>48</v>
      </c>
      <c r="H65937" t="s">
        <v>463</v>
      </c>
      <c r="I65937" t="s">
        <v>463</v>
      </c>
      <c r="J65937" s="1">
        <v>40190</v>
      </c>
      <c r="K65937" t="b">
        <f>IFERROR(VLOOKUP(F65937,english_mapping!A:B,2,FALSE),"NA")</f>
        <v>0</v>
      </c>
      <c r="L65937" t="str">
        <f t="shared" si="1030"/>
        <v>Curated Web</v>
      </c>
    </row>
    <row r="65938" spans="1:12" x14ac:dyDescent="0.25">
      <c r="A65938" t="s">
        <v>227399</v>
      </c>
      <c r="B65938" t="s">
        <v>227400</v>
      </c>
      <c r="C65938" t="s">
        <v>227401</v>
      </c>
      <c r="D65938" t="s">
        <v>1416</v>
      </c>
      <c r="E65938" t="s">
        <v>14</v>
      </c>
      <c r="F65938" t="s">
        <v>33</v>
      </c>
      <c r="G65938">
        <v>22</v>
      </c>
      <c r="H65938" t="s">
        <v>34</v>
      </c>
      <c r="I65938" t="s">
        <v>34</v>
      </c>
      <c r="K65938" t="b">
        <f>IFERROR(VLOOKUP(F65938,english_mapping!A:B,2,FALSE),"NA")</f>
        <v>0</v>
      </c>
      <c r="L65938" t="str">
        <f t="shared" si="1030"/>
        <v>Semiconductors</v>
      </c>
    </row>
    <row r="65939" spans="1:12" x14ac:dyDescent="0.25">
      <c r="A65939" t="s">
        <v>227402</v>
      </c>
      <c r="B65939" t="s">
        <v>227403</v>
      </c>
      <c r="C65939" t="s">
        <v>227404</v>
      </c>
      <c r="D65939" t="s">
        <v>227405</v>
      </c>
      <c r="E65939" t="s">
        <v>14</v>
      </c>
      <c r="F65939" t="s">
        <v>33</v>
      </c>
      <c r="G65939">
        <v>22</v>
      </c>
      <c r="H65939" t="s">
        <v>34</v>
      </c>
      <c r="I65939" t="s">
        <v>34</v>
      </c>
      <c r="J65939" s="1">
        <v>38718</v>
      </c>
      <c r="K65939" t="b">
        <f>IFERROR(VLOOKUP(F65939,english_mapping!A:B,2,FALSE),"NA")</f>
        <v>0</v>
      </c>
      <c r="L65939" t="str">
        <f t="shared" si="1030"/>
        <v>EdTech</v>
      </c>
    </row>
    <row r="65940" spans="1:12" x14ac:dyDescent="0.25">
      <c r="A65940" t="s">
        <v>227406</v>
      </c>
      <c r="B65940" t="s">
        <v>227407</v>
      </c>
      <c r="C65940" t="s">
        <v>227408</v>
      </c>
      <c r="D65940" t="s">
        <v>1275</v>
      </c>
      <c r="E65940" t="s">
        <v>205</v>
      </c>
      <c r="F65940" t="s">
        <v>4070</v>
      </c>
      <c r="K65940" t="b">
        <f>IFERROR(VLOOKUP(F65940,english_mapping!A:B,2,FALSE),"NA")</f>
        <v>0</v>
      </c>
      <c r="L65940" t="str">
        <f t="shared" si="1030"/>
        <v>Health Care</v>
      </c>
    </row>
    <row r="65941" spans="1:12" x14ac:dyDescent="0.25">
      <c r="A65941" t="s">
        <v>227409</v>
      </c>
      <c r="B65941" t="s">
        <v>227410</v>
      </c>
      <c r="C65941" t="s">
        <v>227411</v>
      </c>
      <c r="D65941" t="s">
        <v>227412</v>
      </c>
      <c r="E65941" t="s">
        <v>14</v>
      </c>
      <c r="F65941" t="s">
        <v>33</v>
      </c>
      <c r="G65941">
        <v>22</v>
      </c>
      <c r="H65941" t="s">
        <v>34</v>
      </c>
      <c r="I65941" t="s">
        <v>34</v>
      </c>
      <c r="J65941" s="1">
        <v>41644</v>
      </c>
      <c r="K65941" t="b">
        <f>IFERROR(VLOOKUP(F65941,english_mapping!A:B,2,FALSE),"NA")</f>
        <v>0</v>
      </c>
      <c r="L65941" t="str">
        <f t="shared" si="1030"/>
        <v>Business Services</v>
      </c>
    </row>
    <row r="65942" spans="1:12" x14ac:dyDescent="0.25">
      <c r="A65942" t="s">
        <v>227413</v>
      </c>
      <c r="B65942" t="s">
        <v>227414</v>
      </c>
      <c r="C65942" t="s">
        <v>227415</v>
      </c>
      <c r="D65942" t="s">
        <v>552</v>
      </c>
      <c r="E65942" t="s">
        <v>14</v>
      </c>
      <c r="F65942" t="s">
        <v>33</v>
      </c>
      <c r="G65942">
        <v>22</v>
      </c>
      <c r="H65942" t="s">
        <v>34</v>
      </c>
      <c r="I65942" t="s">
        <v>34</v>
      </c>
      <c r="J65942" t="s">
        <v>21273</v>
      </c>
      <c r="K65942" t="b">
        <f>IFERROR(VLOOKUP(F65942,english_mapping!A:B,2,FALSE),"NA")</f>
        <v>0</v>
      </c>
      <c r="L65942" t="str">
        <f t="shared" si="1030"/>
        <v>Social Media</v>
      </c>
    </row>
    <row r="65943" spans="1:12" x14ac:dyDescent="0.25">
      <c r="A65943" t="s">
        <v>227416</v>
      </c>
      <c r="B65943" t="s">
        <v>227417</v>
      </c>
      <c r="C65943" t="s">
        <v>227418</v>
      </c>
      <c r="D65943" t="s">
        <v>1318</v>
      </c>
      <c r="E65943" t="s">
        <v>109</v>
      </c>
      <c r="F65943" t="s">
        <v>33</v>
      </c>
      <c r="G65943">
        <v>2</v>
      </c>
      <c r="K65943" t="b">
        <f>IFERROR(VLOOKUP(F65943,english_mapping!A:B,2,FALSE),"NA")</f>
        <v>0</v>
      </c>
      <c r="L65943" t="str">
        <f t="shared" si="1030"/>
        <v>Automotive</v>
      </c>
    </row>
    <row r="65944" spans="1:12" x14ac:dyDescent="0.25">
      <c r="A65944" t="s">
        <v>227419</v>
      </c>
      <c r="B65944" t="s">
        <v>227420</v>
      </c>
      <c r="C65944" t="s">
        <v>227421</v>
      </c>
      <c r="D65944" t="s">
        <v>38</v>
      </c>
      <c r="E65944" t="s">
        <v>14</v>
      </c>
      <c r="F65944" t="s">
        <v>560</v>
      </c>
      <c r="G65944">
        <v>56</v>
      </c>
      <c r="H65944" t="s">
        <v>2614</v>
      </c>
      <c r="I65944" t="s">
        <v>2614</v>
      </c>
      <c r="J65944" s="1">
        <v>39448</v>
      </c>
      <c r="K65944" t="b">
        <f>IFERROR(VLOOKUP(F65944,english_mapping!A:B,2,FALSE),"NA")</f>
        <v>0</v>
      </c>
      <c r="L65944" t="str">
        <f t="shared" si="1030"/>
        <v>Software</v>
      </c>
    </row>
    <row r="65945" spans="1:12" x14ac:dyDescent="0.25">
      <c r="A65945" t="s">
        <v>227422</v>
      </c>
      <c r="B65945" t="s">
        <v>227423</v>
      </c>
      <c r="C65945" t="s">
        <v>227372</v>
      </c>
      <c r="D65945" t="s">
        <v>2381</v>
      </c>
      <c r="E65945" t="s">
        <v>14</v>
      </c>
      <c r="F65945" t="s">
        <v>33</v>
      </c>
      <c r="G65945">
        <v>22</v>
      </c>
      <c r="H65945" t="s">
        <v>34</v>
      </c>
      <c r="I65945" t="s">
        <v>34</v>
      </c>
      <c r="K65945" t="b">
        <f>IFERROR(VLOOKUP(F65945,english_mapping!A:B,2,FALSE),"NA")</f>
        <v>0</v>
      </c>
      <c r="L65945" t="str">
        <f t="shared" si="1030"/>
        <v>Consulting</v>
      </c>
    </row>
    <row r="65946" spans="1:12" x14ac:dyDescent="0.25">
      <c r="A65946" t="s">
        <v>227424</v>
      </c>
      <c r="B65946" t="s">
        <v>227425</v>
      </c>
      <c r="C65946" t="s">
        <v>227426</v>
      </c>
      <c r="D65946" t="s">
        <v>1950</v>
      </c>
      <c r="E65946" t="s">
        <v>14</v>
      </c>
      <c r="F65946" t="s">
        <v>33</v>
      </c>
      <c r="K65946" t="b">
        <f>IFERROR(VLOOKUP(F65946,english_mapping!A:B,2,FALSE),"NA")</f>
        <v>0</v>
      </c>
      <c r="L65946" t="str">
        <f t="shared" si="1030"/>
        <v>Photography</v>
      </c>
    </row>
    <row r="65947" spans="1:12" x14ac:dyDescent="0.25">
      <c r="A65947" t="s">
        <v>227427</v>
      </c>
      <c r="B65947" t="s">
        <v>227428</v>
      </c>
      <c r="C65947" t="s">
        <v>227429</v>
      </c>
      <c r="D65947" t="s">
        <v>70</v>
      </c>
      <c r="E65947" t="s">
        <v>14</v>
      </c>
      <c r="F65947" t="s">
        <v>33</v>
      </c>
      <c r="G65947">
        <v>22</v>
      </c>
      <c r="H65947" t="s">
        <v>34</v>
      </c>
      <c r="I65947" t="s">
        <v>34</v>
      </c>
      <c r="K65947" t="b">
        <f>IFERROR(VLOOKUP(F65947,english_mapping!A:B,2,FALSE),"NA")</f>
        <v>0</v>
      </c>
      <c r="L65947" t="str">
        <f t="shared" si="1030"/>
        <v>E-Commerce</v>
      </c>
    </row>
    <row r="65948" spans="1:12" x14ac:dyDescent="0.25">
      <c r="A65948" t="s">
        <v>227430</v>
      </c>
      <c r="B65948" t="s">
        <v>227431</v>
      </c>
      <c r="C65948" t="s">
        <v>227432</v>
      </c>
      <c r="D65948" t="s">
        <v>26563</v>
      </c>
      <c r="E65948" t="s">
        <v>14</v>
      </c>
      <c r="J65948" s="1">
        <v>41275</v>
      </c>
      <c r="K65948" t="str">
        <f>IFERROR(VLOOKUP(F65948,english_mapping!A:B,2,FALSE),"NA")</f>
        <v>NA</v>
      </c>
      <c r="L65948" t="str">
        <f t="shared" si="1030"/>
        <v>Insurance</v>
      </c>
    </row>
    <row r="65949" spans="1:12" x14ac:dyDescent="0.25">
      <c r="A65949" t="s">
        <v>227433</v>
      </c>
      <c r="B65949" t="s">
        <v>227434</v>
      </c>
      <c r="C65949" t="s">
        <v>227435</v>
      </c>
      <c r="D65949" t="s">
        <v>254</v>
      </c>
      <c r="E65949" t="s">
        <v>14</v>
      </c>
      <c r="F65949" t="s">
        <v>33</v>
      </c>
      <c r="G65949">
        <v>22</v>
      </c>
      <c r="H65949" t="s">
        <v>34</v>
      </c>
      <c r="I65949" t="s">
        <v>34</v>
      </c>
      <c r="K65949" t="b">
        <f>IFERROR(VLOOKUP(F65949,english_mapping!A:B,2,FALSE),"NA")</f>
        <v>0</v>
      </c>
      <c r="L65949" t="str">
        <f t="shared" si="1030"/>
        <v>EdTech</v>
      </c>
    </row>
    <row r="65950" spans="1:12" x14ac:dyDescent="0.25">
      <c r="A65950" t="s">
        <v>227436</v>
      </c>
      <c r="B65950" t="s">
        <v>227437</v>
      </c>
      <c r="C65950" t="s">
        <v>227438</v>
      </c>
      <c r="D65950" t="s">
        <v>666</v>
      </c>
      <c r="E65950" t="s">
        <v>14</v>
      </c>
      <c r="F65950" t="s">
        <v>33</v>
      </c>
      <c r="G65950">
        <v>3</v>
      </c>
      <c r="H65950" t="s">
        <v>1550</v>
      </c>
      <c r="I65950" t="s">
        <v>227439</v>
      </c>
      <c r="K65950" t="b">
        <f>IFERROR(VLOOKUP(F65950,english_mapping!A:B,2,FALSE),"NA")</f>
        <v>0</v>
      </c>
      <c r="L65950" t="str">
        <f t="shared" si="1030"/>
        <v>Technology</v>
      </c>
    </row>
    <row r="65951" spans="1:12" x14ac:dyDescent="0.25">
      <c r="A65951" t="s">
        <v>227440</v>
      </c>
      <c r="B65951" t="s">
        <v>227441</v>
      </c>
      <c r="C65951" t="s">
        <v>227442</v>
      </c>
      <c r="D65951" t="s">
        <v>130</v>
      </c>
      <c r="E65951" t="s">
        <v>14</v>
      </c>
      <c r="F65951" t="s">
        <v>33</v>
      </c>
      <c r="G65951">
        <v>22</v>
      </c>
      <c r="H65951" t="s">
        <v>34</v>
      </c>
      <c r="I65951" t="s">
        <v>34</v>
      </c>
      <c r="K65951" t="b">
        <f>IFERROR(VLOOKUP(F65951,english_mapping!A:B,2,FALSE),"NA")</f>
        <v>0</v>
      </c>
      <c r="L65951" t="str">
        <f t="shared" si="1030"/>
        <v>Search</v>
      </c>
    </row>
    <row r="65952" spans="1:12" x14ac:dyDescent="0.25">
      <c r="A65952" t="s">
        <v>227443</v>
      </c>
      <c r="B65952" t="s">
        <v>227444</v>
      </c>
      <c r="D65952" t="s">
        <v>65</v>
      </c>
      <c r="E65952" t="s">
        <v>14</v>
      </c>
      <c r="J65952" s="1">
        <v>37987</v>
      </c>
      <c r="K65952" t="str">
        <f>IFERROR(VLOOKUP(F65952,english_mapping!A:B,2,FALSE),"NA")</f>
        <v>NA</v>
      </c>
      <c r="L65952" t="str">
        <f t="shared" si="1030"/>
        <v>Mobile</v>
      </c>
    </row>
    <row r="65953" spans="1:12" x14ac:dyDescent="0.25">
      <c r="A65953" t="s">
        <v>227445</v>
      </c>
      <c r="B65953" t="s">
        <v>227446</v>
      </c>
      <c r="D65953" t="s">
        <v>70</v>
      </c>
      <c r="E65953" t="s">
        <v>14</v>
      </c>
      <c r="F65953" t="s">
        <v>33</v>
      </c>
      <c r="G65953">
        <v>12</v>
      </c>
      <c r="H65953" t="s">
        <v>104466</v>
      </c>
      <c r="I65953" t="s">
        <v>104466</v>
      </c>
      <c r="J65953" s="1">
        <v>35431</v>
      </c>
      <c r="K65953" t="b">
        <f>IFERROR(VLOOKUP(F65953,english_mapping!A:B,2,FALSE),"NA")</f>
        <v>0</v>
      </c>
      <c r="L65953" t="str">
        <f t="shared" si="1030"/>
        <v>E-Commerce</v>
      </c>
    </row>
    <row r="65954" spans="1:12" x14ac:dyDescent="0.25">
      <c r="A65954" t="s">
        <v>227447</v>
      </c>
      <c r="B65954" t="s">
        <v>227448</v>
      </c>
      <c r="C65954" t="s">
        <v>227449</v>
      </c>
      <c r="D65954" t="s">
        <v>70</v>
      </c>
      <c r="E65954" t="s">
        <v>14</v>
      </c>
      <c r="F65954" t="s">
        <v>33</v>
      </c>
      <c r="G65954">
        <v>23</v>
      </c>
      <c r="H65954" t="s">
        <v>179</v>
      </c>
      <c r="I65954" t="s">
        <v>179</v>
      </c>
      <c r="J65954" s="1">
        <v>40909</v>
      </c>
      <c r="K65954" t="b">
        <f>IFERROR(VLOOKUP(F65954,english_mapping!A:B,2,FALSE),"NA")</f>
        <v>0</v>
      </c>
      <c r="L65954" t="str">
        <f t="shared" si="1030"/>
        <v>E-Commerce</v>
      </c>
    </row>
    <row r="65955" spans="1:12" x14ac:dyDescent="0.25">
      <c r="A65955" t="s">
        <v>227450</v>
      </c>
      <c r="B65955" t="s">
        <v>227451</v>
      </c>
      <c r="C65955" t="s">
        <v>227452</v>
      </c>
      <c r="D65955" t="s">
        <v>7670</v>
      </c>
      <c r="E65955" t="s">
        <v>14</v>
      </c>
      <c r="F65955" t="s">
        <v>33</v>
      </c>
      <c r="G65955">
        <v>23</v>
      </c>
      <c r="H65955" t="s">
        <v>179</v>
      </c>
      <c r="I65955" t="s">
        <v>179</v>
      </c>
      <c r="J65955" s="1">
        <v>41641</v>
      </c>
      <c r="K65955" t="b">
        <f>IFERROR(VLOOKUP(F65955,english_mapping!A:B,2,FALSE),"NA")</f>
        <v>0</v>
      </c>
      <c r="L65955" t="str">
        <f t="shared" si="1030"/>
        <v>Information Services</v>
      </c>
    </row>
    <row r="65956" spans="1:12" x14ac:dyDescent="0.25">
      <c r="A65956" t="s">
        <v>227453</v>
      </c>
      <c r="B65956" t="s">
        <v>227454</v>
      </c>
      <c r="C65956" t="s">
        <v>227455</v>
      </c>
      <c r="D65956" t="s">
        <v>227456</v>
      </c>
      <c r="E65956" t="s">
        <v>14</v>
      </c>
      <c r="F65956" t="s">
        <v>33</v>
      </c>
      <c r="G65956">
        <v>22</v>
      </c>
      <c r="H65956" t="s">
        <v>34</v>
      </c>
      <c r="I65956" t="s">
        <v>34</v>
      </c>
      <c r="J65956" s="1">
        <v>40909</v>
      </c>
      <c r="K65956" t="b">
        <f>IFERROR(VLOOKUP(F65956,english_mapping!A:B,2,FALSE),"NA")</f>
        <v>0</v>
      </c>
      <c r="L65956" t="str">
        <f t="shared" si="1030"/>
        <v>Adventure Travel</v>
      </c>
    </row>
    <row r="65957" spans="1:12" x14ac:dyDescent="0.25">
      <c r="A65957" t="s">
        <v>227457</v>
      </c>
      <c r="B65957" t="s">
        <v>227458</v>
      </c>
      <c r="C65957" t="s">
        <v>227459</v>
      </c>
      <c r="D65957" t="s">
        <v>51</v>
      </c>
      <c r="E65957" t="s">
        <v>14</v>
      </c>
      <c r="F65957" t="s">
        <v>33</v>
      </c>
      <c r="G65957">
        <v>30</v>
      </c>
      <c r="H65957" t="s">
        <v>49856</v>
      </c>
      <c r="I65957" t="s">
        <v>49856</v>
      </c>
      <c r="K65957" t="b">
        <f>IFERROR(VLOOKUP(F65957,english_mapping!A:B,2,FALSE),"NA")</f>
        <v>0</v>
      </c>
      <c r="L65957" t="str">
        <f t="shared" si="1030"/>
        <v>Biotechnology</v>
      </c>
    </row>
    <row r="65958" spans="1:12" x14ac:dyDescent="0.25">
      <c r="A65958" t="s">
        <v>227460</v>
      </c>
      <c r="B65958" t="s">
        <v>227461</v>
      </c>
      <c r="C65958" t="s">
        <v>227462</v>
      </c>
      <c r="D65958" t="s">
        <v>178</v>
      </c>
      <c r="E65958" t="s">
        <v>14</v>
      </c>
      <c r="F65958" t="s">
        <v>33</v>
      </c>
      <c r="G65958">
        <v>30</v>
      </c>
      <c r="H65958" t="s">
        <v>49856</v>
      </c>
      <c r="I65958" t="s">
        <v>49856</v>
      </c>
      <c r="K65958" t="b">
        <f>IFERROR(VLOOKUP(F65958,english_mapping!A:B,2,FALSE),"NA")</f>
        <v>0</v>
      </c>
      <c r="L65958" t="str">
        <f t="shared" si="1030"/>
        <v>Hospitality</v>
      </c>
    </row>
    <row r="65959" spans="1:12" x14ac:dyDescent="0.25">
      <c r="A65959" t="s">
        <v>227463</v>
      </c>
      <c r="B65959" t="s">
        <v>227464</v>
      </c>
      <c r="C65959" t="s">
        <v>227465</v>
      </c>
      <c r="D65959" t="s">
        <v>38</v>
      </c>
      <c r="E65959" t="s">
        <v>14</v>
      </c>
      <c r="F65959" t="s">
        <v>33</v>
      </c>
      <c r="K65959" t="b">
        <f>IFERROR(VLOOKUP(F65959,english_mapping!A:B,2,FALSE),"NA")</f>
        <v>0</v>
      </c>
      <c r="L65959" t="str">
        <f t="shared" si="1030"/>
        <v>Software</v>
      </c>
    </row>
    <row r="65960" spans="1:12" x14ac:dyDescent="0.25">
      <c r="A65960" t="s">
        <v>227466</v>
      </c>
      <c r="B65960" t="s">
        <v>227467</v>
      </c>
      <c r="D65960" t="s">
        <v>108860</v>
      </c>
      <c r="E65960" t="s">
        <v>14</v>
      </c>
      <c r="F65960" t="s">
        <v>21</v>
      </c>
      <c r="G65960" t="s">
        <v>1360</v>
      </c>
      <c r="H65960" t="s">
        <v>1361</v>
      </c>
      <c r="I65960" t="s">
        <v>40905</v>
      </c>
      <c r="J65960" t="s">
        <v>24398</v>
      </c>
      <c r="K65960" t="b">
        <f>IFERROR(VLOOKUP(F65960,english_mapping!A:B,2,FALSE),"NA")</f>
        <v>1</v>
      </c>
      <c r="L65960" t="str">
        <f t="shared" si="1030"/>
        <v>Law Enforcement</v>
      </c>
    </row>
    <row r="65961" spans="1:12" x14ac:dyDescent="0.25">
      <c r="A65961" t="s">
        <v>227468</v>
      </c>
      <c r="B65961" t="s">
        <v>227469</v>
      </c>
      <c r="C65961" t="s">
        <v>227470</v>
      </c>
      <c r="D65961" t="s">
        <v>7754</v>
      </c>
      <c r="E65961" t="s">
        <v>14</v>
      </c>
      <c r="F65961" t="s">
        <v>21</v>
      </c>
      <c r="G65961" t="s">
        <v>6276</v>
      </c>
      <c r="H65961" t="s">
        <v>6277</v>
      </c>
      <c r="I65961" t="s">
        <v>227471</v>
      </c>
      <c r="J65961" t="s">
        <v>54289</v>
      </c>
      <c r="K65961" t="b">
        <f>IFERROR(VLOOKUP(F65961,english_mapping!A:B,2,FALSE),"NA")</f>
        <v>1</v>
      </c>
      <c r="L65961" t="str">
        <f t="shared" si="1030"/>
        <v>Energy</v>
      </c>
    </row>
    <row r="65962" spans="1:12" x14ac:dyDescent="0.25">
      <c r="A65962" t="s">
        <v>227472</v>
      </c>
      <c r="B65962" t="s">
        <v>227473</v>
      </c>
      <c r="C65962" t="s">
        <v>227474</v>
      </c>
      <c r="D65962" t="s">
        <v>356</v>
      </c>
      <c r="E65962" t="s">
        <v>14</v>
      </c>
      <c r="F65962" t="s">
        <v>21</v>
      </c>
      <c r="G65962" t="s">
        <v>6276</v>
      </c>
      <c r="H65962" t="s">
        <v>6591</v>
      </c>
      <c r="I65962" t="s">
        <v>6591</v>
      </c>
      <c r="K65962" t="b">
        <f>IFERROR(VLOOKUP(F65962,english_mapping!A:B,2,FALSE),"NA")</f>
        <v>1</v>
      </c>
      <c r="L65962" t="str">
        <f t="shared" si="1030"/>
        <v>Manufacturing</v>
      </c>
    </row>
    <row r="65963" spans="1:12" x14ac:dyDescent="0.25">
      <c r="A65963" t="s">
        <v>227475</v>
      </c>
      <c r="B65963" t="s">
        <v>227476</v>
      </c>
      <c r="C65963" t="s">
        <v>227477</v>
      </c>
      <c r="D65963" t="s">
        <v>51</v>
      </c>
      <c r="E65963" t="s">
        <v>14</v>
      </c>
      <c r="F65963" t="s">
        <v>21</v>
      </c>
      <c r="G65963" t="s">
        <v>59</v>
      </c>
      <c r="H65963" t="s">
        <v>60</v>
      </c>
      <c r="I65963" t="s">
        <v>269</v>
      </c>
      <c r="J65963" s="1">
        <v>40909</v>
      </c>
      <c r="K65963" t="b">
        <f>IFERROR(VLOOKUP(F65963,english_mapping!A:B,2,FALSE),"NA")</f>
        <v>1</v>
      </c>
      <c r="L65963" t="str">
        <f t="shared" si="1030"/>
        <v>Biotechnology</v>
      </c>
    </row>
    <row r="65964" spans="1:12" x14ac:dyDescent="0.25">
      <c r="A65964" t="s">
        <v>227478</v>
      </c>
      <c r="B65964" t="s">
        <v>227479</v>
      </c>
      <c r="C65964" t="s">
        <v>227480</v>
      </c>
      <c r="D65964" t="s">
        <v>51</v>
      </c>
      <c r="E65964" t="s">
        <v>14</v>
      </c>
      <c r="F65964" t="s">
        <v>124</v>
      </c>
      <c r="G65964" t="s">
        <v>1796</v>
      </c>
      <c r="H65964" t="s">
        <v>1797</v>
      </c>
      <c r="I65964" t="s">
        <v>1797</v>
      </c>
      <c r="K65964" t="b">
        <f>IFERROR(VLOOKUP(F65964,english_mapping!A:B,2,FALSE),"NA")</f>
        <v>1</v>
      </c>
      <c r="L65964" t="str">
        <f t="shared" si="1030"/>
        <v>Biotechnology</v>
      </c>
    </row>
    <row r="65965" spans="1:12" x14ac:dyDescent="0.25">
      <c r="A65965" t="s">
        <v>227481</v>
      </c>
      <c r="B65965" t="s">
        <v>227482</v>
      </c>
      <c r="C65965" t="s">
        <v>227483</v>
      </c>
      <c r="D65965" t="s">
        <v>32</v>
      </c>
      <c r="E65965" t="s">
        <v>14</v>
      </c>
      <c r="F65965" t="s">
        <v>21</v>
      </c>
      <c r="G65965" t="s">
        <v>434</v>
      </c>
      <c r="H65965" t="s">
        <v>535</v>
      </c>
      <c r="I65965" t="s">
        <v>2549</v>
      </c>
      <c r="J65965" t="s">
        <v>37017</v>
      </c>
      <c r="K65965" t="b">
        <f>IFERROR(VLOOKUP(F65965,english_mapping!A:B,2,FALSE),"NA")</f>
        <v>1</v>
      </c>
      <c r="L65965" t="str">
        <f t="shared" si="1030"/>
        <v>Curated Web</v>
      </c>
    </row>
    <row r="65966" spans="1:12" x14ac:dyDescent="0.25">
      <c r="A65966" t="s">
        <v>227484</v>
      </c>
      <c r="B65966" t="s">
        <v>227485</v>
      </c>
      <c r="C65966" t="s">
        <v>227486</v>
      </c>
      <c r="D65966" t="s">
        <v>57774</v>
      </c>
      <c r="E65966" t="s">
        <v>14</v>
      </c>
      <c r="F65966" t="s">
        <v>1862</v>
      </c>
      <c r="G65966">
        <v>11</v>
      </c>
      <c r="H65966" t="s">
        <v>42969</v>
      </c>
      <c r="I65966" t="s">
        <v>227487</v>
      </c>
      <c r="J65966" s="1">
        <v>41585</v>
      </c>
      <c r="K65966" t="b">
        <f>IFERROR(VLOOKUP(F65966,english_mapping!A:B,2,FALSE),"NA")</f>
        <v>1</v>
      </c>
      <c r="L65966" t="str">
        <f t="shared" si="1030"/>
        <v>B2B</v>
      </c>
    </row>
    <row r="65967" spans="1:12" x14ac:dyDescent="0.25">
      <c r="A65967" t="s">
        <v>227488</v>
      </c>
      <c r="B65967" t="s">
        <v>227489</v>
      </c>
      <c r="C65967" t="s">
        <v>227490</v>
      </c>
      <c r="D65967" t="s">
        <v>780</v>
      </c>
      <c r="E65967" t="s">
        <v>14</v>
      </c>
      <c r="K65967" t="str">
        <f>IFERROR(VLOOKUP(F65967,english_mapping!A:B,2,FALSE),"NA")</f>
        <v>NA</v>
      </c>
      <c r="L65967" t="str">
        <f t="shared" si="1030"/>
        <v>Clean Technology</v>
      </c>
    </row>
    <row r="65968" spans="1:12" x14ac:dyDescent="0.25">
      <c r="A65968" t="s">
        <v>227491</v>
      </c>
      <c r="B65968" t="s">
        <v>227492</v>
      </c>
      <c r="C65968" t="s">
        <v>227493</v>
      </c>
      <c r="D65968" t="s">
        <v>3186</v>
      </c>
      <c r="E65968" t="s">
        <v>701</v>
      </c>
      <c r="F65968" t="s">
        <v>21</v>
      </c>
      <c r="G65968" t="s">
        <v>39</v>
      </c>
      <c r="H65968" t="s">
        <v>281</v>
      </c>
      <c r="I65968" t="s">
        <v>281</v>
      </c>
      <c r="J65968" s="1">
        <v>732</v>
      </c>
      <c r="K65968" t="b">
        <f>IFERROR(VLOOKUP(F65968,english_mapping!A:B,2,FALSE),"NA")</f>
        <v>1</v>
      </c>
      <c r="L65968" t="str">
        <f t="shared" si="1030"/>
        <v>Financial Services</v>
      </c>
    </row>
    <row r="65969" spans="1:12" x14ac:dyDescent="0.25">
      <c r="A65969" t="s">
        <v>227494</v>
      </c>
      <c r="B65969" t="s">
        <v>227495</v>
      </c>
      <c r="C65969" t="s">
        <v>227496</v>
      </c>
      <c r="D65969" t="s">
        <v>9699</v>
      </c>
      <c r="E65969" t="s">
        <v>14</v>
      </c>
      <c r="J65969" s="1">
        <v>42192</v>
      </c>
      <c r="K65969" t="str">
        <f>IFERROR(VLOOKUP(F65969,english_mapping!A:B,2,FALSE),"NA")</f>
        <v>NA</v>
      </c>
      <c r="L65969" t="str">
        <f t="shared" si="1030"/>
        <v>Design</v>
      </c>
    </row>
    <row r="65970" spans="1:12" x14ac:dyDescent="0.25">
      <c r="A65970" t="s">
        <v>227497</v>
      </c>
      <c r="B65970" t="s">
        <v>227498</v>
      </c>
      <c r="C65970" t="s">
        <v>227499</v>
      </c>
      <c r="D65970" t="s">
        <v>227500</v>
      </c>
      <c r="E65970" t="s">
        <v>14</v>
      </c>
      <c r="F65970" t="s">
        <v>560</v>
      </c>
      <c r="G65970">
        <v>60</v>
      </c>
      <c r="H65970" t="s">
        <v>5767</v>
      </c>
      <c r="I65970" t="s">
        <v>5767</v>
      </c>
      <c r="J65970" s="1">
        <v>41275</v>
      </c>
      <c r="K65970" t="b">
        <f>IFERROR(VLOOKUP(F65970,english_mapping!A:B,2,FALSE),"NA")</f>
        <v>0</v>
      </c>
      <c r="L65970" t="str">
        <f t="shared" si="1030"/>
        <v>Apps</v>
      </c>
    </row>
    <row r="65971" spans="1:12" x14ac:dyDescent="0.25">
      <c r="A65971" t="s">
        <v>227501</v>
      </c>
      <c r="B65971" t="s">
        <v>227502</v>
      </c>
      <c r="C65971" t="s">
        <v>227503</v>
      </c>
      <c r="D65971" t="s">
        <v>18342</v>
      </c>
      <c r="E65971" t="s">
        <v>14</v>
      </c>
      <c r="F65971" t="s">
        <v>15</v>
      </c>
      <c r="G65971">
        <v>2</v>
      </c>
      <c r="H65971" t="s">
        <v>3632</v>
      </c>
      <c r="I65971" t="s">
        <v>3632</v>
      </c>
      <c r="J65971" s="1">
        <v>40180</v>
      </c>
      <c r="K65971" t="b">
        <f>IFERROR(VLOOKUP(F65971,english_mapping!A:B,2,FALSE),"NA")</f>
        <v>1</v>
      </c>
      <c r="L65971" t="str">
        <f t="shared" si="1030"/>
        <v>Health and Wellness</v>
      </c>
    </row>
    <row r="65972" spans="1:12" x14ac:dyDescent="0.25">
      <c r="A65972" t="s">
        <v>227504</v>
      </c>
      <c r="B65972" t="s">
        <v>227505</v>
      </c>
      <c r="C65972" t="s">
        <v>227506</v>
      </c>
      <c r="D65972" t="s">
        <v>227507</v>
      </c>
      <c r="E65972" t="s">
        <v>14</v>
      </c>
      <c r="F65972" t="s">
        <v>21</v>
      </c>
      <c r="G65972" t="s">
        <v>77</v>
      </c>
      <c r="H65972" t="s">
        <v>1804</v>
      </c>
      <c r="I65972" t="s">
        <v>2586</v>
      </c>
      <c r="J65972" s="1">
        <v>38718</v>
      </c>
      <c r="K65972" t="b">
        <f>IFERROR(VLOOKUP(F65972,english_mapping!A:B,2,FALSE),"NA")</f>
        <v>1</v>
      </c>
      <c r="L65972" t="str">
        <f t="shared" si="1030"/>
        <v>Advertising</v>
      </c>
    </row>
    <row r="65973" spans="1:12" x14ac:dyDescent="0.25">
      <c r="A65973" t="s">
        <v>227508</v>
      </c>
      <c r="B65973" t="s">
        <v>227509</v>
      </c>
      <c r="C65973" t="s">
        <v>227510</v>
      </c>
      <c r="D65973" t="s">
        <v>227511</v>
      </c>
      <c r="E65973" t="s">
        <v>14</v>
      </c>
      <c r="F65973" t="s">
        <v>21</v>
      </c>
      <c r="G65973" t="s">
        <v>285</v>
      </c>
      <c r="H65973" t="s">
        <v>1054</v>
      </c>
      <c r="I65973" t="s">
        <v>1054</v>
      </c>
      <c r="J65973" s="1">
        <v>39814</v>
      </c>
      <c r="K65973" t="b">
        <f>IFERROR(VLOOKUP(F65973,english_mapping!A:B,2,FALSE),"NA")</f>
        <v>1</v>
      </c>
      <c r="L65973" t="str">
        <f t="shared" si="1030"/>
        <v>Enterprise Software</v>
      </c>
    </row>
    <row r="65974" spans="1:12" x14ac:dyDescent="0.25">
      <c r="A65974" t="s">
        <v>227512</v>
      </c>
      <c r="B65974" t="s">
        <v>227513</v>
      </c>
      <c r="C65974" t="s">
        <v>227514</v>
      </c>
      <c r="D65974" t="s">
        <v>227515</v>
      </c>
      <c r="E65974" t="s">
        <v>205</v>
      </c>
      <c r="F65974" t="s">
        <v>21</v>
      </c>
      <c r="G65974" t="s">
        <v>59</v>
      </c>
      <c r="H65974" t="s">
        <v>1249</v>
      </c>
      <c r="I65974" t="s">
        <v>1249</v>
      </c>
      <c r="J65974" s="1">
        <v>40545</v>
      </c>
      <c r="K65974" t="b">
        <f>IFERROR(VLOOKUP(F65974,english_mapping!A:B,2,FALSE),"NA")</f>
        <v>1</v>
      </c>
      <c r="L65974" t="str">
        <f t="shared" si="1030"/>
        <v>Gift Registries</v>
      </c>
    </row>
    <row r="65975" spans="1:12" x14ac:dyDescent="0.25">
      <c r="A65975" t="s">
        <v>227516</v>
      </c>
      <c r="B65975" t="s">
        <v>227517</v>
      </c>
      <c r="C65975" t="s">
        <v>227518</v>
      </c>
      <c r="D65975" t="s">
        <v>227519</v>
      </c>
      <c r="E65975" t="s">
        <v>14</v>
      </c>
      <c r="F65975" t="s">
        <v>21</v>
      </c>
      <c r="G65975" t="s">
        <v>553</v>
      </c>
      <c r="H65975" t="s">
        <v>554</v>
      </c>
      <c r="I65975" t="s">
        <v>37452</v>
      </c>
      <c r="K65975" t="b">
        <f>IFERROR(VLOOKUP(F65975,english_mapping!A:B,2,FALSE),"NA")</f>
        <v>1</v>
      </c>
      <c r="L65975" t="str">
        <f t="shared" si="1030"/>
        <v>Comparison Shopping</v>
      </c>
    </row>
    <row r="65976" spans="1:12" x14ac:dyDescent="0.25">
      <c r="A65976" t="s">
        <v>227520</v>
      </c>
      <c r="B65976" t="s">
        <v>227521</v>
      </c>
      <c r="C65976" t="s">
        <v>227522</v>
      </c>
      <c r="D65976" t="s">
        <v>227523</v>
      </c>
      <c r="E65976" t="s">
        <v>14</v>
      </c>
      <c r="F65976" t="s">
        <v>15</v>
      </c>
      <c r="G65976">
        <v>2</v>
      </c>
      <c r="H65976" t="s">
        <v>3632</v>
      </c>
      <c r="I65976" t="s">
        <v>3632</v>
      </c>
      <c r="J65976" s="1">
        <v>41918</v>
      </c>
      <c r="K65976" t="b">
        <f>IFERROR(VLOOKUP(F65976,english_mapping!A:B,2,FALSE),"NA")</f>
        <v>1</v>
      </c>
      <c r="L65976" t="str">
        <f t="shared" si="1030"/>
        <v>Apps</v>
      </c>
    </row>
    <row r="65977" spans="1:12" x14ac:dyDescent="0.25">
      <c r="A65977" t="s">
        <v>227524</v>
      </c>
      <c r="B65977" t="s">
        <v>227525</v>
      </c>
      <c r="C65977" t="s">
        <v>227526</v>
      </c>
      <c r="D65977" t="s">
        <v>227527</v>
      </c>
      <c r="E65977" t="s">
        <v>14</v>
      </c>
      <c r="F65977" t="s">
        <v>340</v>
      </c>
      <c r="G65977">
        <v>11</v>
      </c>
      <c r="H65977" t="s">
        <v>502</v>
      </c>
      <c r="I65977" t="s">
        <v>502</v>
      </c>
      <c r="K65977" t="b">
        <f>IFERROR(VLOOKUP(F65977,english_mapping!A:B,2,FALSE),"NA")</f>
        <v>0</v>
      </c>
      <c r="L65977" t="str">
        <f t="shared" si="1030"/>
        <v>Property Management</v>
      </c>
    </row>
    <row r="65978" spans="1:12" x14ac:dyDescent="0.25">
      <c r="A65978" t="s">
        <v>227528</v>
      </c>
      <c r="B65978" t="s">
        <v>227529</v>
      </c>
      <c r="C65978" t="s">
        <v>227530</v>
      </c>
      <c r="D65978" t="s">
        <v>227531</v>
      </c>
      <c r="E65978" t="s">
        <v>14</v>
      </c>
      <c r="F65978" t="s">
        <v>21</v>
      </c>
      <c r="G65978" t="s">
        <v>59</v>
      </c>
      <c r="H65978" t="s">
        <v>90</v>
      </c>
      <c r="I65978" t="s">
        <v>99861</v>
      </c>
      <c r="J65978" s="1">
        <v>38729</v>
      </c>
      <c r="K65978" t="b">
        <f>IFERROR(VLOOKUP(F65978,english_mapping!A:B,2,FALSE),"NA")</f>
        <v>1</v>
      </c>
      <c r="L65978" t="str">
        <f t="shared" si="1030"/>
        <v>Concerts</v>
      </c>
    </row>
    <row r="65979" spans="1:12" x14ac:dyDescent="0.25">
      <c r="A65979" t="s">
        <v>227532</v>
      </c>
      <c r="B65979" t="s">
        <v>227533</v>
      </c>
      <c r="C65979" t="s">
        <v>227534</v>
      </c>
      <c r="E65979" t="s">
        <v>14</v>
      </c>
      <c r="F65979" t="s">
        <v>21</v>
      </c>
      <c r="G65979" t="s">
        <v>59</v>
      </c>
      <c r="H65979" t="s">
        <v>60</v>
      </c>
      <c r="I65979" t="s">
        <v>66</v>
      </c>
      <c r="K65979" t="b">
        <f>IFERROR(VLOOKUP(F65979,english_mapping!A:B,2,FALSE),"NA")</f>
        <v>1</v>
      </c>
      <c r="L65979">
        <f t="shared" si="1030"/>
        <v>0</v>
      </c>
    </row>
    <row r="65980" spans="1:12" x14ac:dyDescent="0.25">
      <c r="A65980" t="s">
        <v>227535</v>
      </c>
      <c r="B65980" t="s">
        <v>227536</v>
      </c>
      <c r="C65980" t="s">
        <v>227537</v>
      </c>
      <c r="D65980" t="s">
        <v>227538</v>
      </c>
      <c r="E65980" t="s">
        <v>14</v>
      </c>
      <c r="J65980" s="1">
        <v>41640</v>
      </c>
      <c r="K65980" t="str">
        <f>IFERROR(VLOOKUP(F65980,english_mapping!A:B,2,FALSE),"NA")</f>
        <v>NA</v>
      </c>
      <c r="L65980" t="str">
        <f t="shared" si="1030"/>
        <v>Enterprise Software</v>
      </c>
    </row>
    <row r="65981" spans="1:12" x14ac:dyDescent="0.25">
      <c r="A65981" t="s">
        <v>227539</v>
      </c>
      <c r="B65981" t="s">
        <v>227540</v>
      </c>
      <c r="C65981" t="s">
        <v>227541</v>
      </c>
      <c r="D65981" t="s">
        <v>227542</v>
      </c>
      <c r="E65981" t="s">
        <v>14</v>
      </c>
      <c r="F65981" t="s">
        <v>52</v>
      </c>
      <c r="G65981" t="s">
        <v>200</v>
      </c>
      <c r="H65981" t="s">
        <v>12255</v>
      </c>
      <c r="I65981" t="s">
        <v>12255</v>
      </c>
      <c r="J65981" s="1">
        <v>39814</v>
      </c>
      <c r="K65981" t="b">
        <f>IFERROR(VLOOKUP(F65981,english_mapping!A:B,2,FALSE),"NA")</f>
        <v>1</v>
      </c>
      <c r="L65981" t="str">
        <f t="shared" si="1030"/>
        <v>Credit Cards</v>
      </c>
    </row>
    <row r="65982" spans="1:12" x14ac:dyDescent="0.25">
      <c r="A65982" t="s">
        <v>227543</v>
      </c>
      <c r="B65982" t="s">
        <v>227544</v>
      </c>
      <c r="C65982" t="s">
        <v>227545</v>
      </c>
      <c r="D65982" t="s">
        <v>45</v>
      </c>
      <c r="E65982" t="s">
        <v>14</v>
      </c>
      <c r="J65982" s="1">
        <v>40912</v>
      </c>
      <c r="K65982" t="str">
        <f>IFERROR(VLOOKUP(F65982,english_mapping!A:B,2,FALSE),"NA")</f>
        <v>NA</v>
      </c>
      <c r="L65982" t="str">
        <f t="shared" si="1030"/>
        <v>Games</v>
      </c>
    </row>
    <row r="65983" spans="1:12" x14ac:dyDescent="0.25">
      <c r="A65983" t="s">
        <v>227546</v>
      </c>
      <c r="B65983" t="s">
        <v>227547</v>
      </c>
      <c r="C65983" t="s">
        <v>227548</v>
      </c>
      <c r="D65983" t="s">
        <v>32</v>
      </c>
      <c r="E65983" t="s">
        <v>14</v>
      </c>
      <c r="F65983" t="s">
        <v>21</v>
      </c>
      <c r="G65983" t="s">
        <v>434</v>
      </c>
      <c r="H65983" t="s">
        <v>7820</v>
      </c>
      <c r="I65983" t="s">
        <v>7820</v>
      </c>
      <c r="J65983" s="1">
        <v>39448</v>
      </c>
      <c r="K65983" t="b">
        <f>IFERROR(VLOOKUP(F65983,english_mapping!A:B,2,FALSE),"NA")</f>
        <v>1</v>
      </c>
      <c r="L65983" t="str">
        <f t="shared" si="1030"/>
        <v>Curated Web</v>
      </c>
    </row>
    <row r="65984" spans="1:12" x14ac:dyDescent="0.25">
      <c r="A65984" t="s">
        <v>227549</v>
      </c>
      <c r="B65984" t="s">
        <v>227550</v>
      </c>
      <c r="C65984" t="s">
        <v>227551</v>
      </c>
      <c r="D65984" t="s">
        <v>227552</v>
      </c>
      <c r="E65984" t="s">
        <v>14</v>
      </c>
      <c r="F65984" t="s">
        <v>21</v>
      </c>
      <c r="G65984" t="s">
        <v>59</v>
      </c>
      <c r="H65984" t="s">
        <v>60</v>
      </c>
      <c r="I65984" t="s">
        <v>66</v>
      </c>
      <c r="J65984" s="1">
        <v>40550</v>
      </c>
      <c r="K65984" t="b">
        <f>IFERROR(VLOOKUP(F65984,english_mapping!A:B,2,FALSE),"NA")</f>
        <v>1</v>
      </c>
      <c r="L65984" t="str">
        <f t="shared" si="1030"/>
        <v>Big Data</v>
      </c>
    </row>
    <row r="65985" spans="1:12" x14ac:dyDescent="0.25">
      <c r="A65985" t="s">
        <v>227553</v>
      </c>
      <c r="B65985" t="s">
        <v>227554</v>
      </c>
      <c r="C65985" t="s">
        <v>227555</v>
      </c>
      <c r="D65985" t="s">
        <v>227556</v>
      </c>
      <c r="E65985" t="s">
        <v>14</v>
      </c>
      <c r="F65985" t="s">
        <v>649</v>
      </c>
      <c r="G65985">
        <v>7</v>
      </c>
      <c r="H65985" t="s">
        <v>948</v>
      </c>
      <c r="I65985" t="s">
        <v>948</v>
      </c>
      <c r="J65985" s="1">
        <v>39083</v>
      </c>
      <c r="K65985" t="b">
        <f>IFERROR(VLOOKUP(F65985,english_mapping!A:B,2,FALSE),"NA")</f>
        <v>1</v>
      </c>
      <c r="L65985" t="str">
        <f t="shared" si="1030"/>
        <v>Finance</v>
      </c>
    </row>
    <row r="65986" spans="1:12" x14ac:dyDescent="0.25">
      <c r="A65986" t="s">
        <v>227557</v>
      </c>
      <c r="B65986" t="s">
        <v>227558</v>
      </c>
      <c r="C65986" t="s">
        <v>227559</v>
      </c>
      <c r="D65986" t="s">
        <v>227560</v>
      </c>
      <c r="E65986" t="s">
        <v>205</v>
      </c>
      <c r="F65986" t="s">
        <v>21</v>
      </c>
      <c r="G65986" t="s">
        <v>154</v>
      </c>
      <c r="H65986" t="s">
        <v>242</v>
      </c>
      <c r="I65986" t="s">
        <v>326</v>
      </c>
      <c r="J65986" t="s">
        <v>43603</v>
      </c>
      <c r="K65986" t="b">
        <f>IFERROR(VLOOKUP(F65986,english_mapping!A:B,2,FALSE),"NA")</f>
        <v>1</v>
      </c>
      <c r="L65986" t="str">
        <f t="shared" si="1030"/>
        <v>Clean Energy</v>
      </c>
    </row>
    <row r="65987" spans="1:12" x14ac:dyDescent="0.25">
      <c r="A65987" t="s">
        <v>227561</v>
      </c>
      <c r="B65987" t="s">
        <v>227562</v>
      </c>
      <c r="C65987" t="s">
        <v>227563</v>
      </c>
      <c r="D65987" t="s">
        <v>227564</v>
      </c>
      <c r="E65987" t="s">
        <v>14</v>
      </c>
      <c r="J65987" t="s">
        <v>227565</v>
      </c>
      <c r="K65987" t="str">
        <f>IFERROR(VLOOKUP(F65987,english_mapping!A:B,2,FALSE),"NA")</f>
        <v>NA</v>
      </c>
      <c r="L65987" t="str">
        <f t="shared" si="1030"/>
        <v>All Students</v>
      </c>
    </row>
    <row r="65988" spans="1:12" x14ac:dyDescent="0.25">
      <c r="A65988" t="s">
        <v>227566</v>
      </c>
      <c r="B65988" t="s">
        <v>227567</v>
      </c>
      <c r="C65988" t="s">
        <v>227568</v>
      </c>
      <c r="D65988" t="s">
        <v>227569</v>
      </c>
      <c r="E65988" t="s">
        <v>14</v>
      </c>
      <c r="F65988" t="s">
        <v>21</v>
      </c>
      <c r="G65988" t="s">
        <v>138</v>
      </c>
      <c r="H65988" t="s">
        <v>139</v>
      </c>
      <c r="I65988" t="s">
        <v>139</v>
      </c>
      <c r="J65988" s="1">
        <v>40909</v>
      </c>
      <c r="K65988" t="b">
        <f>IFERROR(VLOOKUP(F65988,english_mapping!A:B,2,FALSE),"NA")</f>
        <v>1</v>
      </c>
      <c r="L65988" t="str">
        <f t="shared" ref="L65988:L66051" si="1031">IFERROR(LEFT(D65988,(FIND("|",D65988))-1),D65988)</f>
        <v>CRM</v>
      </c>
    </row>
    <row r="65989" spans="1:12" x14ac:dyDescent="0.25">
      <c r="A65989" t="s">
        <v>227570</v>
      </c>
      <c r="B65989" t="s">
        <v>227571</v>
      </c>
      <c r="C65989" t="s">
        <v>227572</v>
      </c>
      <c r="D65989" t="s">
        <v>38</v>
      </c>
      <c r="E65989" t="s">
        <v>14</v>
      </c>
      <c r="F65989" t="s">
        <v>21</v>
      </c>
      <c r="G65989" t="s">
        <v>59</v>
      </c>
      <c r="H65989" t="s">
        <v>936</v>
      </c>
      <c r="I65989" t="s">
        <v>27949</v>
      </c>
      <c r="J65989" s="1">
        <v>39083</v>
      </c>
      <c r="K65989" t="b">
        <f>IFERROR(VLOOKUP(F65989,english_mapping!A:B,2,FALSE),"NA")</f>
        <v>1</v>
      </c>
      <c r="L65989" t="str">
        <f t="shared" si="1031"/>
        <v>Software</v>
      </c>
    </row>
    <row r="65990" spans="1:12" x14ac:dyDescent="0.25">
      <c r="A65990" t="s">
        <v>227573</v>
      </c>
      <c r="B65990" t="s">
        <v>227574</v>
      </c>
      <c r="C65990" t="s">
        <v>227575</v>
      </c>
      <c r="D65990" t="s">
        <v>227576</v>
      </c>
      <c r="E65990" t="s">
        <v>14</v>
      </c>
      <c r="F65990" t="s">
        <v>21</v>
      </c>
      <c r="G65990" t="s">
        <v>84</v>
      </c>
      <c r="H65990" t="s">
        <v>1157</v>
      </c>
      <c r="I65990" t="s">
        <v>26083</v>
      </c>
      <c r="J65990" s="1">
        <v>39452</v>
      </c>
      <c r="K65990" t="b">
        <f>IFERROR(VLOOKUP(F65990,english_mapping!A:B,2,FALSE),"NA")</f>
        <v>1</v>
      </c>
      <c r="L65990" t="str">
        <f t="shared" si="1031"/>
        <v>Advertising</v>
      </c>
    </row>
    <row r="65991" spans="1:12" x14ac:dyDescent="0.25">
      <c r="A65991" t="s">
        <v>227577</v>
      </c>
      <c r="B65991" t="s">
        <v>227578</v>
      </c>
      <c r="C65991" t="s">
        <v>227579</v>
      </c>
      <c r="D65991" t="s">
        <v>93354</v>
      </c>
      <c r="E65991" t="s">
        <v>14</v>
      </c>
      <c r="F65991" t="s">
        <v>21</v>
      </c>
      <c r="G65991" t="s">
        <v>59</v>
      </c>
      <c r="H65991" t="s">
        <v>60</v>
      </c>
      <c r="I65991" t="s">
        <v>269</v>
      </c>
      <c r="J65991" s="1">
        <v>40826</v>
      </c>
      <c r="K65991" t="b">
        <f>IFERROR(VLOOKUP(F65991,english_mapping!A:B,2,FALSE),"NA")</f>
        <v>1</v>
      </c>
      <c r="L65991" t="str">
        <f t="shared" si="1031"/>
        <v>Curated Web</v>
      </c>
    </row>
    <row r="65992" spans="1:12" x14ac:dyDescent="0.25">
      <c r="A65992" t="s">
        <v>227580</v>
      </c>
      <c r="B65992" t="s">
        <v>227581</v>
      </c>
      <c r="D65992" t="s">
        <v>1416</v>
      </c>
      <c r="E65992" t="s">
        <v>14</v>
      </c>
      <c r="F65992" t="s">
        <v>712</v>
      </c>
      <c r="G65992">
        <v>2</v>
      </c>
      <c r="H65992" t="s">
        <v>14370</v>
      </c>
      <c r="I65992" t="s">
        <v>14370</v>
      </c>
      <c r="J65992" s="1">
        <v>39449</v>
      </c>
      <c r="K65992" t="b">
        <f>IFERROR(VLOOKUP(F65992,english_mapping!A:B,2,FALSE),"NA")</f>
        <v>0</v>
      </c>
      <c r="L65992" t="str">
        <f t="shared" si="1031"/>
        <v>Semiconductors</v>
      </c>
    </row>
    <row r="65993" spans="1:12" x14ac:dyDescent="0.25">
      <c r="A65993" t="s">
        <v>227582</v>
      </c>
      <c r="B65993" t="s">
        <v>227583</v>
      </c>
      <c r="D65993" t="s">
        <v>227584</v>
      </c>
      <c r="E65993" t="s">
        <v>14</v>
      </c>
      <c r="J65993" s="1">
        <v>42064</v>
      </c>
      <c r="K65993" t="str">
        <f>IFERROR(VLOOKUP(F65993,english_mapping!A:B,2,FALSE),"NA")</f>
        <v>NA</v>
      </c>
      <c r="L65993" t="str">
        <f t="shared" si="1031"/>
        <v>Communications Infrastructure</v>
      </c>
    </row>
    <row r="65994" spans="1:12" x14ac:dyDescent="0.25">
      <c r="A65994" t="s">
        <v>227585</v>
      </c>
      <c r="B65994" t="s">
        <v>227586</v>
      </c>
      <c r="C65994" t="s">
        <v>227587</v>
      </c>
      <c r="D65994" t="s">
        <v>227588</v>
      </c>
      <c r="E65994" t="s">
        <v>14</v>
      </c>
      <c r="F65994" t="s">
        <v>712</v>
      </c>
      <c r="G65994">
        <v>5</v>
      </c>
      <c r="H65994" t="s">
        <v>713</v>
      </c>
      <c r="I65994" t="s">
        <v>713</v>
      </c>
      <c r="J65994" s="1">
        <v>41275</v>
      </c>
      <c r="K65994" t="b">
        <f>IFERROR(VLOOKUP(F65994,english_mapping!A:B,2,FALSE),"NA")</f>
        <v>0</v>
      </c>
      <c r="L65994" t="str">
        <f t="shared" si="1031"/>
        <v>Crowdsourcing</v>
      </c>
    </row>
    <row r="65995" spans="1:12" x14ac:dyDescent="0.25">
      <c r="A65995" t="s">
        <v>227589</v>
      </c>
      <c r="B65995" t="s">
        <v>227590</v>
      </c>
      <c r="C65995" t="s">
        <v>227591</v>
      </c>
      <c r="D65995" t="s">
        <v>227592</v>
      </c>
      <c r="E65995" t="s">
        <v>14</v>
      </c>
      <c r="F65995" t="s">
        <v>21</v>
      </c>
      <c r="G65995" t="s">
        <v>59</v>
      </c>
      <c r="H65995" t="s">
        <v>513</v>
      </c>
      <c r="I65995" t="s">
        <v>51440</v>
      </c>
      <c r="J65995" s="1">
        <v>41856</v>
      </c>
      <c r="K65995" t="b">
        <f>IFERROR(VLOOKUP(F65995,english_mapping!A:B,2,FALSE),"NA")</f>
        <v>1</v>
      </c>
      <c r="L65995" t="str">
        <f t="shared" si="1031"/>
        <v>Big Data</v>
      </c>
    </row>
    <row r="65996" spans="1:12" x14ac:dyDescent="0.25">
      <c r="A65996" t="s">
        <v>227593</v>
      </c>
      <c r="B65996" t="s">
        <v>227594</v>
      </c>
      <c r="C65996" t="s">
        <v>227595</v>
      </c>
      <c r="D65996" t="s">
        <v>65</v>
      </c>
      <c r="E65996" t="s">
        <v>205</v>
      </c>
      <c r="F65996" t="s">
        <v>21</v>
      </c>
      <c r="G65996" t="s">
        <v>84</v>
      </c>
      <c r="H65996" t="s">
        <v>598</v>
      </c>
      <c r="I65996" t="s">
        <v>598</v>
      </c>
      <c r="J65996" t="s">
        <v>60734</v>
      </c>
      <c r="K65996" t="b">
        <f>IFERROR(VLOOKUP(F65996,english_mapping!A:B,2,FALSE),"NA")</f>
        <v>1</v>
      </c>
      <c r="L65996" t="str">
        <f t="shared" si="1031"/>
        <v>Mobile</v>
      </c>
    </row>
    <row r="65997" spans="1:12" x14ac:dyDescent="0.25">
      <c r="A65997" t="s">
        <v>227596</v>
      </c>
      <c r="B65997" t="s">
        <v>227597</v>
      </c>
      <c r="C65997" t="s">
        <v>227598</v>
      </c>
      <c r="D65997" t="s">
        <v>644</v>
      </c>
      <c r="E65997" t="s">
        <v>14</v>
      </c>
      <c r="F65997" t="s">
        <v>124</v>
      </c>
      <c r="G65997" t="s">
        <v>3320</v>
      </c>
      <c r="H65997" t="s">
        <v>3321</v>
      </c>
      <c r="I65997" t="s">
        <v>3321</v>
      </c>
      <c r="K65997" t="b">
        <f>IFERROR(VLOOKUP(F65997,english_mapping!A:B,2,FALSE),"NA")</f>
        <v>1</v>
      </c>
      <c r="L65997" t="str">
        <f t="shared" si="1031"/>
        <v>Biotechnology</v>
      </c>
    </row>
    <row r="65998" spans="1:12" x14ac:dyDescent="0.25">
      <c r="A65998" t="s">
        <v>227599</v>
      </c>
      <c r="B65998" t="s">
        <v>227600</v>
      </c>
      <c r="C65998" t="s">
        <v>227601</v>
      </c>
      <c r="D65998" t="s">
        <v>227602</v>
      </c>
      <c r="E65998" t="s">
        <v>14</v>
      </c>
      <c r="F65998" t="s">
        <v>124</v>
      </c>
      <c r="G65998" t="s">
        <v>48561</v>
      </c>
      <c r="H65998" t="s">
        <v>32187</v>
      </c>
      <c r="I65998" t="s">
        <v>32187</v>
      </c>
      <c r="J65998" s="1">
        <v>39814</v>
      </c>
      <c r="K65998" t="b">
        <f>IFERROR(VLOOKUP(F65998,english_mapping!A:B,2,FALSE),"NA")</f>
        <v>1</v>
      </c>
      <c r="L65998" t="str">
        <f t="shared" si="1031"/>
        <v>Energy</v>
      </c>
    </row>
    <row r="65999" spans="1:12" x14ac:dyDescent="0.25">
      <c r="A65999" t="s">
        <v>227603</v>
      </c>
      <c r="B65999" t="s">
        <v>227604</v>
      </c>
      <c r="C65999" t="s">
        <v>227605</v>
      </c>
      <c r="D65999" t="s">
        <v>70</v>
      </c>
      <c r="E65999" t="s">
        <v>205</v>
      </c>
      <c r="F65999" t="s">
        <v>52</v>
      </c>
      <c r="G65999" t="s">
        <v>3417</v>
      </c>
      <c r="H65999" t="s">
        <v>3418</v>
      </c>
      <c r="I65999" t="s">
        <v>3419</v>
      </c>
      <c r="J65999" s="1">
        <v>39814</v>
      </c>
      <c r="K65999" t="b">
        <f>IFERROR(VLOOKUP(F65999,english_mapping!A:B,2,FALSE),"NA")</f>
        <v>1</v>
      </c>
      <c r="L65999" t="str">
        <f t="shared" si="1031"/>
        <v>E-Commerce</v>
      </c>
    </row>
    <row r="66000" spans="1:12" x14ac:dyDescent="0.25">
      <c r="A66000" t="s">
        <v>227606</v>
      </c>
      <c r="B66000" t="s">
        <v>227607</v>
      </c>
      <c r="C66000" t="s">
        <v>227608</v>
      </c>
      <c r="D66000" t="s">
        <v>9605</v>
      </c>
      <c r="E66000" t="s">
        <v>14</v>
      </c>
      <c r="F66000" t="s">
        <v>484</v>
      </c>
      <c r="H66000" t="s">
        <v>485</v>
      </c>
      <c r="I66000" t="s">
        <v>485</v>
      </c>
      <c r="J66000" s="1">
        <v>42005</v>
      </c>
      <c r="K66000" t="b">
        <f>IFERROR(VLOOKUP(F66000,english_mapping!A:B,2,FALSE),"NA")</f>
        <v>1</v>
      </c>
      <c r="L66000" t="str">
        <f t="shared" si="1031"/>
        <v>Marketplaces</v>
      </c>
    </row>
    <row r="66001" spans="1:12" x14ac:dyDescent="0.25">
      <c r="A66001" t="s">
        <v>227609</v>
      </c>
      <c r="B66001" t="s">
        <v>227610</v>
      </c>
      <c r="C66001" t="s">
        <v>227611</v>
      </c>
      <c r="D66001" t="s">
        <v>1416</v>
      </c>
      <c r="E66001" t="s">
        <v>205</v>
      </c>
      <c r="F66001" t="s">
        <v>21</v>
      </c>
      <c r="G66001" t="s">
        <v>285</v>
      </c>
      <c r="H66001" t="s">
        <v>1054</v>
      </c>
      <c r="I66001" t="s">
        <v>1054</v>
      </c>
      <c r="J66001" s="1">
        <v>37622</v>
      </c>
      <c r="K66001" t="b">
        <f>IFERROR(VLOOKUP(F66001,english_mapping!A:B,2,FALSE),"NA")</f>
        <v>1</v>
      </c>
      <c r="L66001" t="str">
        <f t="shared" si="1031"/>
        <v>Semiconductors</v>
      </c>
    </row>
    <row r="66002" spans="1:12" x14ac:dyDescent="0.25">
      <c r="A66002" t="s">
        <v>227612</v>
      </c>
      <c r="B66002" t="s">
        <v>227613</v>
      </c>
      <c r="E66002" t="s">
        <v>14</v>
      </c>
      <c r="K66002" t="str">
        <f>IFERROR(VLOOKUP(F66002,english_mapping!A:B,2,FALSE),"NA")</f>
        <v>NA</v>
      </c>
      <c r="L66002">
        <f t="shared" si="1031"/>
        <v>0</v>
      </c>
    </row>
    <row r="66003" spans="1:12" x14ac:dyDescent="0.25">
      <c r="A66003" t="s">
        <v>227614</v>
      </c>
      <c r="B66003" t="s">
        <v>227615</v>
      </c>
      <c r="C66003" t="s">
        <v>227616</v>
      </c>
      <c r="D66003" t="s">
        <v>227617</v>
      </c>
      <c r="E66003" t="s">
        <v>14</v>
      </c>
      <c r="F66003" t="s">
        <v>21</v>
      </c>
      <c r="G66003" t="s">
        <v>59</v>
      </c>
      <c r="H66003" t="s">
        <v>60</v>
      </c>
      <c r="I66003" t="s">
        <v>66</v>
      </c>
      <c r="J66003" s="1">
        <v>40918</v>
      </c>
      <c r="K66003" t="b">
        <f>IFERROR(VLOOKUP(F66003,english_mapping!A:B,2,FALSE),"NA")</f>
        <v>1</v>
      </c>
      <c r="L66003" t="str">
        <f t="shared" si="1031"/>
        <v>Analytics</v>
      </c>
    </row>
    <row r="66004" spans="1:12" x14ac:dyDescent="0.25">
      <c r="A66004" t="s">
        <v>227618</v>
      </c>
      <c r="B66004" t="s">
        <v>227619</v>
      </c>
      <c r="C66004" t="s">
        <v>227620</v>
      </c>
      <c r="D66004" t="s">
        <v>227621</v>
      </c>
      <c r="E66004" t="s">
        <v>14</v>
      </c>
      <c r="F66004" t="s">
        <v>21</v>
      </c>
      <c r="G66004" t="s">
        <v>285</v>
      </c>
      <c r="H66004" t="s">
        <v>1054</v>
      </c>
      <c r="I66004" t="s">
        <v>1054</v>
      </c>
      <c r="J66004" s="1">
        <v>36161</v>
      </c>
      <c r="K66004" t="b">
        <f>IFERROR(VLOOKUP(F66004,english_mapping!A:B,2,FALSE),"NA")</f>
        <v>1</v>
      </c>
      <c r="L66004" t="str">
        <f t="shared" si="1031"/>
        <v>Enterprise Software</v>
      </c>
    </row>
    <row r="66005" spans="1:12" x14ac:dyDescent="0.25">
      <c r="A66005" t="s">
        <v>227622</v>
      </c>
      <c r="B66005" t="s">
        <v>227623</v>
      </c>
      <c r="C66005" t="s">
        <v>227624</v>
      </c>
      <c r="D66005" t="s">
        <v>32445</v>
      </c>
      <c r="E66005" t="s">
        <v>205</v>
      </c>
      <c r="F66005" t="s">
        <v>21</v>
      </c>
      <c r="G66005" t="s">
        <v>59</v>
      </c>
      <c r="H66005" t="s">
        <v>60</v>
      </c>
      <c r="I66005" t="s">
        <v>1128</v>
      </c>
      <c r="K66005" t="b">
        <f>IFERROR(VLOOKUP(F66005,english_mapping!A:B,2,FALSE),"NA")</f>
        <v>1</v>
      </c>
      <c r="L66005" t="str">
        <f t="shared" si="1031"/>
        <v>Games</v>
      </c>
    </row>
    <row r="66006" spans="1:12" x14ac:dyDescent="0.25">
      <c r="A66006" t="s">
        <v>227625</v>
      </c>
      <c r="B66006" t="s">
        <v>227626</v>
      </c>
      <c r="C66006" t="s">
        <v>227627</v>
      </c>
      <c r="D66006" t="s">
        <v>227628</v>
      </c>
      <c r="E66006" t="s">
        <v>205</v>
      </c>
      <c r="F66006" t="s">
        <v>21</v>
      </c>
      <c r="G66006" t="s">
        <v>285</v>
      </c>
      <c r="H66006" t="s">
        <v>1054</v>
      </c>
      <c r="I66006" t="s">
        <v>1054</v>
      </c>
      <c r="J66006" s="1">
        <v>39090</v>
      </c>
      <c r="K66006" t="b">
        <f>IFERROR(VLOOKUP(F66006,english_mapping!A:B,2,FALSE),"NA")</f>
        <v>1</v>
      </c>
      <c r="L66006" t="str">
        <f t="shared" si="1031"/>
        <v>E-Commerce</v>
      </c>
    </row>
    <row r="66007" spans="1:12" x14ac:dyDescent="0.25">
      <c r="A66007" t="s">
        <v>227629</v>
      </c>
      <c r="B66007" t="s">
        <v>227630</v>
      </c>
      <c r="C66007" t="s">
        <v>227631</v>
      </c>
      <c r="D66007" t="s">
        <v>227632</v>
      </c>
      <c r="E66007" t="s">
        <v>701</v>
      </c>
      <c r="F66007" t="s">
        <v>21</v>
      </c>
      <c r="G66007" t="s">
        <v>138</v>
      </c>
      <c r="H66007" t="s">
        <v>139</v>
      </c>
      <c r="I66007" t="s">
        <v>139</v>
      </c>
      <c r="J66007" s="1">
        <v>38353</v>
      </c>
      <c r="K66007" t="b">
        <f>IFERROR(VLOOKUP(F66007,english_mapping!A:B,2,FALSE),"NA")</f>
        <v>1</v>
      </c>
      <c r="L66007" t="str">
        <f t="shared" si="1031"/>
        <v>Business Services</v>
      </c>
    </row>
    <row r="66008" spans="1:12" x14ac:dyDescent="0.25">
      <c r="A66008" t="s">
        <v>227633</v>
      </c>
      <c r="B66008" t="s">
        <v>227634</v>
      </c>
      <c r="C66008" t="s">
        <v>227635</v>
      </c>
      <c r="D66008" t="s">
        <v>188555</v>
      </c>
      <c r="E66008" t="s">
        <v>14</v>
      </c>
      <c r="F66008" t="s">
        <v>124</v>
      </c>
      <c r="G66008" t="s">
        <v>125</v>
      </c>
      <c r="H66008" t="s">
        <v>126</v>
      </c>
      <c r="I66008" t="s">
        <v>126</v>
      </c>
      <c r="J66008" s="1">
        <v>41275</v>
      </c>
      <c r="K66008" t="b">
        <f>IFERROR(VLOOKUP(F66008,english_mapping!A:B,2,FALSE),"NA")</f>
        <v>1</v>
      </c>
      <c r="L66008" t="str">
        <f t="shared" si="1031"/>
        <v>Apps</v>
      </c>
    </row>
    <row r="66009" spans="1:12" x14ac:dyDescent="0.25">
      <c r="A66009" t="s">
        <v>227636</v>
      </c>
      <c r="B66009" t="s">
        <v>227637</v>
      </c>
      <c r="C66009" t="s">
        <v>227638</v>
      </c>
      <c r="E66009" t="s">
        <v>109</v>
      </c>
      <c r="K66009" t="str">
        <f>IFERROR(VLOOKUP(F66009,english_mapping!A:B,2,FALSE),"NA")</f>
        <v>NA</v>
      </c>
      <c r="L66009">
        <f t="shared" si="1031"/>
        <v>0</v>
      </c>
    </row>
    <row r="66010" spans="1:12" x14ac:dyDescent="0.25">
      <c r="A66010" t="s">
        <v>227639</v>
      </c>
      <c r="B66010" t="s">
        <v>227640</v>
      </c>
      <c r="C66010" t="s">
        <v>227641</v>
      </c>
      <c r="D66010" t="s">
        <v>227642</v>
      </c>
      <c r="E66010" t="s">
        <v>109</v>
      </c>
      <c r="F66010" t="s">
        <v>21</v>
      </c>
      <c r="G66010" t="s">
        <v>59</v>
      </c>
      <c r="H66010" t="s">
        <v>60</v>
      </c>
      <c r="I66010" t="s">
        <v>269</v>
      </c>
      <c r="J66010" s="1">
        <v>37622</v>
      </c>
      <c r="K66010" t="b">
        <f>IFERROR(VLOOKUP(F66010,english_mapping!A:B,2,FALSE),"NA")</f>
        <v>1</v>
      </c>
      <c r="L66010" t="str">
        <f t="shared" si="1031"/>
        <v>Collaboration</v>
      </c>
    </row>
    <row r="66011" spans="1:12" x14ac:dyDescent="0.25">
      <c r="A66011" t="s">
        <v>227643</v>
      </c>
      <c r="B66011" t="s">
        <v>227644</v>
      </c>
      <c r="C66011" t="s">
        <v>227645</v>
      </c>
      <c r="D66011" t="s">
        <v>227646</v>
      </c>
      <c r="E66011" t="s">
        <v>205</v>
      </c>
      <c r="K66011" t="str">
        <f>IFERROR(VLOOKUP(F66011,english_mapping!A:B,2,FALSE),"NA")</f>
        <v>NA</v>
      </c>
      <c r="L66011" t="str">
        <f t="shared" si="1031"/>
        <v>Mobile</v>
      </c>
    </row>
    <row r="66012" spans="1:12" x14ac:dyDescent="0.25">
      <c r="A66012" t="s">
        <v>227647</v>
      </c>
      <c r="B66012" t="s">
        <v>227648</v>
      </c>
      <c r="C66012" t="s">
        <v>227649</v>
      </c>
      <c r="D66012" t="s">
        <v>227650</v>
      </c>
      <c r="E66012" t="s">
        <v>14</v>
      </c>
      <c r="F66012" t="s">
        <v>15</v>
      </c>
      <c r="G66012">
        <v>16</v>
      </c>
      <c r="H66012" t="s">
        <v>16</v>
      </c>
      <c r="I66012" t="s">
        <v>16</v>
      </c>
      <c r="J66012" s="1">
        <v>41643</v>
      </c>
      <c r="K66012" t="b">
        <f>IFERROR(VLOOKUP(F66012,english_mapping!A:B,2,FALSE),"NA")</f>
        <v>1</v>
      </c>
      <c r="L66012" t="str">
        <f t="shared" si="1031"/>
        <v>Home Decor</v>
      </c>
    </row>
    <row r="66013" spans="1:12" x14ac:dyDescent="0.25">
      <c r="A66013" t="s">
        <v>227651</v>
      </c>
      <c r="B66013" t="s">
        <v>227652</v>
      </c>
      <c r="C66013" t="s">
        <v>227653</v>
      </c>
      <c r="D66013" t="s">
        <v>262</v>
      </c>
      <c r="E66013" t="s">
        <v>14</v>
      </c>
      <c r="J66013" s="1">
        <v>39083</v>
      </c>
      <c r="K66013" t="str">
        <f>IFERROR(VLOOKUP(F66013,english_mapping!A:B,2,FALSE),"NA")</f>
        <v>NA</v>
      </c>
      <c r="L66013" t="str">
        <f t="shared" si="1031"/>
        <v>Enterprise Software</v>
      </c>
    </row>
    <row r="66014" spans="1:12" x14ac:dyDescent="0.25">
      <c r="A66014" t="s">
        <v>227654</v>
      </c>
      <c r="B66014" t="s">
        <v>227655</v>
      </c>
      <c r="C66014" t="s">
        <v>227656</v>
      </c>
      <c r="D66014" t="s">
        <v>227657</v>
      </c>
      <c r="E66014" t="s">
        <v>205</v>
      </c>
      <c r="F66014" t="s">
        <v>1163</v>
      </c>
      <c r="G66014">
        <v>27</v>
      </c>
      <c r="H66014" t="s">
        <v>1785</v>
      </c>
      <c r="I66014" t="s">
        <v>1786</v>
      </c>
      <c r="J66014" s="1">
        <v>41278</v>
      </c>
      <c r="K66014" t="b">
        <f>IFERROR(VLOOKUP(F66014,english_mapping!A:B,2,FALSE),"NA")</f>
        <v>0</v>
      </c>
      <c r="L66014" t="str">
        <f t="shared" si="1031"/>
        <v>Loyalty Programs</v>
      </c>
    </row>
    <row r="66015" spans="1:12" x14ac:dyDescent="0.25">
      <c r="A66015" t="s">
        <v>227658</v>
      </c>
      <c r="B66015" t="s">
        <v>227659</v>
      </c>
      <c r="C66015" t="s">
        <v>227660</v>
      </c>
      <c r="D66015" t="s">
        <v>227661</v>
      </c>
      <c r="E66015" t="s">
        <v>14</v>
      </c>
      <c r="F66015" t="s">
        <v>21</v>
      </c>
      <c r="G66015" t="s">
        <v>59</v>
      </c>
      <c r="H66015" t="s">
        <v>60</v>
      </c>
      <c r="I66015" t="s">
        <v>66</v>
      </c>
      <c r="J66015" s="1">
        <v>40186</v>
      </c>
      <c r="K66015" t="b">
        <f>IFERROR(VLOOKUP(F66015,english_mapping!A:B,2,FALSE),"NA")</f>
        <v>1</v>
      </c>
      <c r="L66015" t="str">
        <f t="shared" si="1031"/>
        <v>Apps</v>
      </c>
    </row>
    <row r="66016" spans="1:12" x14ac:dyDescent="0.25">
      <c r="A66016" t="s">
        <v>227662</v>
      </c>
      <c r="B66016" t="s">
        <v>227663</v>
      </c>
      <c r="C66016" t="s">
        <v>227664</v>
      </c>
      <c r="D66016" t="s">
        <v>2891</v>
      </c>
      <c r="E66016" t="s">
        <v>14</v>
      </c>
      <c r="F66016" t="s">
        <v>21</v>
      </c>
      <c r="G66016" t="s">
        <v>59</v>
      </c>
      <c r="H66016" t="s">
        <v>987</v>
      </c>
      <c r="I66016" t="s">
        <v>7648</v>
      </c>
      <c r="J66016" s="1">
        <v>39508</v>
      </c>
      <c r="K66016" t="b">
        <f>IFERROR(VLOOKUP(F66016,english_mapping!A:B,2,FALSE),"NA")</f>
        <v>1</v>
      </c>
      <c r="L66016" t="str">
        <f t="shared" si="1031"/>
        <v>SaaS</v>
      </c>
    </row>
    <row r="66017" spans="1:12" x14ac:dyDescent="0.25">
      <c r="A66017" t="s">
        <v>227665</v>
      </c>
      <c r="B66017" t="s">
        <v>227666</v>
      </c>
      <c r="C66017" t="s">
        <v>227667</v>
      </c>
      <c r="D66017" t="s">
        <v>227668</v>
      </c>
      <c r="E66017" t="s">
        <v>14</v>
      </c>
      <c r="F66017" t="s">
        <v>484</v>
      </c>
      <c r="H66017" t="s">
        <v>485</v>
      </c>
      <c r="I66017" t="s">
        <v>485</v>
      </c>
      <c r="J66017" s="1">
        <v>39453</v>
      </c>
      <c r="K66017" t="b">
        <f>IFERROR(VLOOKUP(F66017,english_mapping!A:B,2,FALSE),"NA")</f>
        <v>1</v>
      </c>
      <c r="L66017" t="str">
        <f t="shared" si="1031"/>
        <v>Consumer Electronics</v>
      </c>
    </row>
    <row r="66018" spans="1:12" x14ac:dyDescent="0.25">
      <c r="A66018" t="s">
        <v>227669</v>
      </c>
      <c r="B66018" t="s">
        <v>227670</v>
      </c>
      <c r="C66018" t="s">
        <v>227671</v>
      </c>
      <c r="D66018" t="s">
        <v>414</v>
      </c>
      <c r="E66018" t="s">
        <v>109</v>
      </c>
      <c r="F66018" t="s">
        <v>21</v>
      </c>
      <c r="G66018" t="s">
        <v>59</v>
      </c>
      <c r="H66018" t="s">
        <v>60</v>
      </c>
      <c r="I66018" t="s">
        <v>66</v>
      </c>
      <c r="K66018" t="b">
        <f>IFERROR(VLOOKUP(F66018,english_mapping!A:B,2,FALSE),"NA")</f>
        <v>1</v>
      </c>
      <c r="L66018" t="str">
        <f t="shared" si="1031"/>
        <v>Public Transportation</v>
      </c>
    </row>
    <row r="66019" spans="1:12" x14ac:dyDescent="0.25">
      <c r="A66019" t="s">
        <v>227672</v>
      </c>
      <c r="B66019" t="s">
        <v>227673</v>
      </c>
      <c r="C66019" t="s">
        <v>227674</v>
      </c>
      <c r="D66019" t="s">
        <v>32</v>
      </c>
      <c r="E66019" t="s">
        <v>205</v>
      </c>
      <c r="F66019" t="s">
        <v>462</v>
      </c>
      <c r="G66019">
        <v>48</v>
      </c>
      <c r="H66019" t="s">
        <v>463</v>
      </c>
      <c r="I66019" t="s">
        <v>463</v>
      </c>
      <c r="J66019" s="1">
        <v>40545</v>
      </c>
      <c r="K66019" t="b">
        <f>IFERROR(VLOOKUP(F66019,english_mapping!A:B,2,FALSE),"NA")</f>
        <v>0</v>
      </c>
      <c r="L66019" t="str">
        <f t="shared" si="1031"/>
        <v>Curated Web</v>
      </c>
    </row>
    <row r="66020" spans="1:12" x14ac:dyDescent="0.25">
      <c r="A66020" t="s">
        <v>227675</v>
      </c>
      <c r="B66020" t="s">
        <v>227676</v>
      </c>
      <c r="C66020" t="s">
        <v>227677</v>
      </c>
      <c r="D66020" t="s">
        <v>51</v>
      </c>
      <c r="E66020" t="s">
        <v>109</v>
      </c>
      <c r="F66020" t="s">
        <v>124</v>
      </c>
      <c r="G66020" t="s">
        <v>3084</v>
      </c>
      <c r="H66020" t="s">
        <v>126</v>
      </c>
      <c r="I66020" t="s">
        <v>3085</v>
      </c>
      <c r="J66020" s="1">
        <v>37259</v>
      </c>
      <c r="K66020" t="b">
        <f>IFERROR(VLOOKUP(F66020,english_mapping!A:B,2,FALSE),"NA")</f>
        <v>1</v>
      </c>
      <c r="L66020" t="str">
        <f t="shared" si="1031"/>
        <v>Biotechnology</v>
      </c>
    </row>
    <row r="66021" spans="1:12" x14ac:dyDescent="0.25">
      <c r="A66021" t="s">
        <v>227678</v>
      </c>
      <c r="B66021" t="s">
        <v>227679</v>
      </c>
      <c r="C66021" t="s">
        <v>227680</v>
      </c>
      <c r="D66021" t="s">
        <v>780</v>
      </c>
      <c r="E66021" t="s">
        <v>14</v>
      </c>
      <c r="F66021" t="s">
        <v>21</v>
      </c>
      <c r="G66021" t="s">
        <v>2631</v>
      </c>
      <c r="H66021" t="s">
        <v>9544</v>
      </c>
      <c r="I66021" t="s">
        <v>226134</v>
      </c>
      <c r="J66021" s="1">
        <v>39814</v>
      </c>
      <c r="K66021" t="b">
        <f>IFERROR(VLOOKUP(F66021,english_mapping!A:B,2,FALSE),"NA")</f>
        <v>1</v>
      </c>
      <c r="L66021" t="str">
        <f t="shared" si="1031"/>
        <v>Clean Technology</v>
      </c>
    </row>
    <row r="66022" spans="1:12" x14ac:dyDescent="0.25">
      <c r="A66022" t="s">
        <v>227681</v>
      </c>
      <c r="B66022" t="s">
        <v>227682</v>
      </c>
      <c r="C66022" t="s">
        <v>227683</v>
      </c>
      <c r="D66022" t="s">
        <v>70</v>
      </c>
      <c r="E66022" t="s">
        <v>14</v>
      </c>
      <c r="F66022" t="s">
        <v>21</v>
      </c>
      <c r="G66022" t="s">
        <v>59</v>
      </c>
      <c r="H66022" t="s">
        <v>60</v>
      </c>
      <c r="I66022" t="s">
        <v>66</v>
      </c>
      <c r="J66022" s="1">
        <v>41640</v>
      </c>
      <c r="K66022" t="b">
        <f>IFERROR(VLOOKUP(F66022,english_mapping!A:B,2,FALSE),"NA")</f>
        <v>1</v>
      </c>
      <c r="L66022" t="str">
        <f t="shared" si="1031"/>
        <v>E-Commerce</v>
      </c>
    </row>
    <row r="66023" spans="1:12" x14ac:dyDescent="0.25">
      <c r="A66023" t="s">
        <v>227684</v>
      </c>
      <c r="B66023" t="s">
        <v>227685</v>
      </c>
      <c r="C66023" t="s">
        <v>227686</v>
      </c>
      <c r="D66023" t="s">
        <v>227687</v>
      </c>
      <c r="E66023" t="s">
        <v>14</v>
      </c>
      <c r="F66023" t="s">
        <v>649</v>
      </c>
      <c r="G66023">
        <v>30</v>
      </c>
      <c r="H66023" t="s">
        <v>650</v>
      </c>
      <c r="I66023" t="s">
        <v>227688</v>
      </c>
      <c r="K66023" t="b">
        <f>IFERROR(VLOOKUP(F66023,english_mapping!A:B,2,FALSE),"NA")</f>
        <v>1</v>
      </c>
      <c r="L66023" t="str">
        <f t="shared" si="1031"/>
        <v>Curated Web</v>
      </c>
    </row>
    <row r="66024" spans="1:12" x14ac:dyDescent="0.25">
      <c r="A66024" t="s">
        <v>227689</v>
      </c>
      <c r="B66024" t="s">
        <v>227690</v>
      </c>
      <c r="C66024" t="s">
        <v>227691</v>
      </c>
      <c r="D66024" t="s">
        <v>227692</v>
      </c>
      <c r="E66024" t="s">
        <v>109</v>
      </c>
      <c r="F66024" t="s">
        <v>21</v>
      </c>
      <c r="G66024" t="s">
        <v>1360</v>
      </c>
      <c r="H66024" t="s">
        <v>1361</v>
      </c>
      <c r="I66024" t="s">
        <v>18397</v>
      </c>
      <c r="J66024" s="1">
        <v>39084</v>
      </c>
      <c r="K66024" t="b">
        <f>IFERROR(VLOOKUP(F66024,english_mapping!A:B,2,FALSE),"NA")</f>
        <v>1</v>
      </c>
      <c r="L66024" t="str">
        <f t="shared" si="1031"/>
        <v>Apps</v>
      </c>
    </row>
    <row r="66025" spans="1:12" x14ac:dyDescent="0.25">
      <c r="A66025" t="s">
        <v>227693</v>
      </c>
      <c r="B66025" t="s">
        <v>227694</v>
      </c>
      <c r="C66025" t="s">
        <v>227695</v>
      </c>
      <c r="D66025" t="s">
        <v>246</v>
      </c>
      <c r="E66025" t="s">
        <v>14</v>
      </c>
      <c r="F66025" t="s">
        <v>21</v>
      </c>
      <c r="G66025" t="s">
        <v>101</v>
      </c>
      <c r="H66025" t="s">
        <v>102</v>
      </c>
      <c r="I66025" t="s">
        <v>103</v>
      </c>
      <c r="J66025" s="1">
        <v>40544</v>
      </c>
      <c r="K66025" t="b">
        <f>IFERROR(VLOOKUP(F66025,english_mapping!A:B,2,FALSE),"NA")</f>
        <v>1</v>
      </c>
      <c r="L66025" t="str">
        <f t="shared" si="1031"/>
        <v>Fashion</v>
      </c>
    </row>
    <row r="66026" spans="1:12" x14ac:dyDescent="0.25">
      <c r="A66026" t="s">
        <v>227696</v>
      </c>
      <c r="B66026" t="s">
        <v>227697</v>
      </c>
      <c r="C66026" t="s">
        <v>227698</v>
      </c>
      <c r="D66026" t="s">
        <v>227699</v>
      </c>
      <c r="E66026" t="s">
        <v>205</v>
      </c>
      <c r="J66026" s="1">
        <v>42005</v>
      </c>
      <c r="K66026" t="str">
        <f>IFERROR(VLOOKUP(F66026,english_mapping!A:B,2,FALSE),"NA")</f>
        <v>NA</v>
      </c>
      <c r="L66026" t="str">
        <f t="shared" si="1031"/>
        <v>Business Services</v>
      </c>
    </row>
    <row r="66027" spans="1:12" x14ac:dyDescent="0.25">
      <c r="A66027" t="s">
        <v>227700</v>
      </c>
      <c r="B66027" t="s">
        <v>227701</v>
      </c>
      <c r="C66027" t="s">
        <v>227702</v>
      </c>
      <c r="D66027" t="s">
        <v>16925</v>
      </c>
      <c r="E66027" t="s">
        <v>109</v>
      </c>
      <c r="F66027" t="s">
        <v>21</v>
      </c>
      <c r="G66027" t="s">
        <v>59</v>
      </c>
      <c r="H66027" t="s">
        <v>60</v>
      </c>
      <c r="I66027" t="s">
        <v>61</v>
      </c>
      <c r="J66027" s="1">
        <v>39088</v>
      </c>
      <c r="K66027" t="b">
        <f>IFERROR(VLOOKUP(F66027,english_mapping!A:B,2,FALSE),"NA")</f>
        <v>1</v>
      </c>
      <c r="L66027" t="str">
        <f t="shared" si="1031"/>
        <v>Games</v>
      </c>
    </row>
    <row r="66028" spans="1:12" x14ac:dyDescent="0.25">
      <c r="A66028" t="s">
        <v>227703</v>
      </c>
      <c r="B66028" t="s">
        <v>227704</v>
      </c>
      <c r="C66028" t="s">
        <v>227705</v>
      </c>
      <c r="D66028" t="s">
        <v>227706</v>
      </c>
      <c r="E66028" t="s">
        <v>14</v>
      </c>
      <c r="F66028" t="s">
        <v>661</v>
      </c>
      <c r="G66028">
        <v>20</v>
      </c>
      <c r="H66028" t="s">
        <v>662</v>
      </c>
      <c r="I66028" t="s">
        <v>662</v>
      </c>
      <c r="J66028" s="1">
        <v>41275</v>
      </c>
      <c r="K66028" t="b">
        <f>IFERROR(VLOOKUP(F66028,english_mapping!A:B,2,FALSE),"NA")</f>
        <v>0</v>
      </c>
      <c r="L66028" t="str">
        <f t="shared" si="1031"/>
        <v>E-Commerce</v>
      </c>
    </row>
    <row r="66029" spans="1:12" x14ac:dyDescent="0.25">
      <c r="A66029" t="s">
        <v>227707</v>
      </c>
      <c r="B66029" t="s">
        <v>227708</v>
      </c>
      <c r="C66029" t="s">
        <v>227709</v>
      </c>
      <c r="D66029" t="s">
        <v>227710</v>
      </c>
      <c r="E66029" t="s">
        <v>14</v>
      </c>
      <c r="F66029" t="s">
        <v>21</v>
      </c>
      <c r="G66029" t="s">
        <v>59</v>
      </c>
      <c r="H66029" t="s">
        <v>60</v>
      </c>
      <c r="I66029" t="s">
        <v>269</v>
      </c>
      <c r="J66029" s="1">
        <v>40184</v>
      </c>
      <c r="K66029" t="b">
        <f>IFERROR(VLOOKUP(F66029,english_mapping!A:B,2,FALSE),"NA")</f>
        <v>1</v>
      </c>
      <c r="L66029" t="str">
        <f t="shared" si="1031"/>
        <v>Customer Service</v>
      </c>
    </row>
    <row r="66030" spans="1:12" x14ac:dyDescent="0.25">
      <c r="A66030" t="s">
        <v>227711</v>
      </c>
      <c r="B66030" t="s">
        <v>227712</v>
      </c>
      <c r="C66030" t="s">
        <v>227713</v>
      </c>
      <c r="D66030" t="s">
        <v>227714</v>
      </c>
      <c r="E66030" t="s">
        <v>14</v>
      </c>
      <c r="F66030" t="s">
        <v>21</v>
      </c>
      <c r="G66030" t="s">
        <v>59</v>
      </c>
      <c r="H66030" t="s">
        <v>60</v>
      </c>
      <c r="I66030" t="s">
        <v>61</v>
      </c>
      <c r="K66030" t="b">
        <f>IFERROR(VLOOKUP(F66030,english_mapping!A:B,2,FALSE),"NA")</f>
        <v>1</v>
      </c>
      <c r="L66030" t="str">
        <f t="shared" si="1031"/>
        <v>Leisure</v>
      </c>
    </row>
    <row r="66031" spans="1:12" x14ac:dyDescent="0.25">
      <c r="A66031" t="s">
        <v>227715</v>
      </c>
      <c r="B66031" t="s">
        <v>227712</v>
      </c>
      <c r="D66031" t="s">
        <v>227716</v>
      </c>
      <c r="E66031" t="s">
        <v>14</v>
      </c>
      <c r="K66031" t="str">
        <f>IFERROR(VLOOKUP(F66031,english_mapping!A:B,2,FALSE),"NA")</f>
        <v>NA</v>
      </c>
      <c r="L66031" t="str">
        <f t="shared" si="1031"/>
        <v>Services</v>
      </c>
    </row>
    <row r="66032" spans="1:12" x14ac:dyDescent="0.25">
      <c r="A66032" t="s">
        <v>227717</v>
      </c>
      <c r="B66032" t="s">
        <v>227718</v>
      </c>
      <c r="C66032" t="s">
        <v>227713</v>
      </c>
      <c r="D66032" t="s">
        <v>227719</v>
      </c>
      <c r="E66032" t="s">
        <v>14</v>
      </c>
      <c r="J66032" s="1">
        <v>41954</v>
      </c>
      <c r="K66032" t="str">
        <f>IFERROR(VLOOKUP(F66032,english_mapping!A:B,2,FALSE),"NA")</f>
        <v>NA</v>
      </c>
      <c r="L66032" t="str">
        <f t="shared" si="1031"/>
        <v>Enterprise Security</v>
      </c>
    </row>
    <row r="66033" spans="1:12" x14ac:dyDescent="0.25">
      <c r="A66033" t="s">
        <v>227720</v>
      </c>
      <c r="B66033" t="s">
        <v>227721</v>
      </c>
      <c r="C66033" t="s">
        <v>227722</v>
      </c>
      <c r="D66033" t="s">
        <v>227723</v>
      </c>
      <c r="E66033" t="s">
        <v>14</v>
      </c>
      <c r="F66033" t="s">
        <v>21</v>
      </c>
      <c r="G66033" t="s">
        <v>285</v>
      </c>
      <c r="H66033" t="s">
        <v>1054</v>
      </c>
      <c r="I66033" t="s">
        <v>1054</v>
      </c>
      <c r="J66033" s="1">
        <v>40188</v>
      </c>
      <c r="K66033" t="b">
        <f>IFERROR(VLOOKUP(F66033,english_mapping!A:B,2,FALSE),"NA")</f>
        <v>1</v>
      </c>
      <c r="L66033" t="str">
        <f t="shared" si="1031"/>
        <v>Mobile Payments</v>
      </c>
    </row>
    <row r="66034" spans="1:12" x14ac:dyDescent="0.25">
      <c r="A66034" t="s">
        <v>227724</v>
      </c>
      <c r="B66034" t="s">
        <v>227725</v>
      </c>
      <c r="D66034" t="s">
        <v>262</v>
      </c>
      <c r="E66034" t="s">
        <v>14</v>
      </c>
      <c r="F66034" t="s">
        <v>21</v>
      </c>
      <c r="G66034" t="s">
        <v>154</v>
      </c>
      <c r="H66034" t="s">
        <v>242</v>
      </c>
      <c r="I66034" t="s">
        <v>243</v>
      </c>
      <c r="K66034" t="b">
        <f>IFERROR(VLOOKUP(F66034,english_mapping!A:B,2,FALSE),"NA")</f>
        <v>1</v>
      </c>
      <c r="L66034" t="str">
        <f t="shared" si="1031"/>
        <v>Enterprise Software</v>
      </c>
    </row>
    <row r="66035" spans="1:12" x14ac:dyDescent="0.25">
      <c r="A66035" t="s">
        <v>227726</v>
      </c>
      <c r="B66035" t="s">
        <v>227727</v>
      </c>
      <c r="C66035" t="s">
        <v>227728</v>
      </c>
      <c r="D66035" t="s">
        <v>58931</v>
      </c>
      <c r="E66035" t="s">
        <v>14</v>
      </c>
      <c r="F66035" t="s">
        <v>21</v>
      </c>
      <c r="G66035" t="s">
        <v>84</v>
      </c>
      <c r="H66035" t="s">
        <v>1288</v>
      </c>
      <c r="I66035" t="s">
        <v>1824</v>
      </c>
      <c r="J66035" s="1">
        <v>42010</v>
      </c>
      <c r="K66035" t="b">
        <f>IFERROR(VLOOKUP(F66035,english_mapping!A:B,2,FALSE),"NA")</f>
        <v>1</v>
      </c>
      <c r="L66035" t="str">
        <f t="shared" si="1031"/>
        <v>Consulting</v>
      </c>
    </row>
    <row r="66036" spans="1:12" x14ac:dyDescent="0.25">
      <c r="A66036" t="s">
        <v>227729</v>
      </c>
      <c r="B66036" t="s">
        <v>227730</v>
      </c>
      <c r="C66036" t="s">
        <v>227731</v>
      </c>
      <c r="D66036" t="s">
        <v>227732</v>
      </c>
      <c r="E66036" t="s">
        <v>14</v>
      </c>
      <c r="F66036" t="s">
        <v>21</v>
      </c>
      <c r="G66036" t="s">
        <v>379</v>
      </c>
      <c r="H66036" t="s">
        <v>380</v>
      </c>
      <c r="I66036" t="s">
        <v>380</v>
      </c>
      <c r="J66036" t="s">
        <v>7624</v>
      </c>
      <c r="K66036" t="b">
        <f>IFERROR(VLOOKUP(F66036,english_mapping!A:B,2,FALSE),"NA")</f>
        <v>1</v>
      </c>
      <c r="L66036" t="str">
        <f t="shared" si="1031"/>
        <v>Finance</v>
      </c>
    </row>
    <row r="66037" spans="1:12" x14ac:dyDescent="0.25">
      <c r="A66037" t="s">
        <v>227733</v>
      </c>
      <c r="B66037" t="s">
        <v>227734</v>
      </c>
      <c r="C66037" t="s">
        <v>227735</v>
      </c>
      <c r="D66037" t="s">
        <v>88554</v>
      </c>
      <c r="E66037" t="s">
        <v>14</v>
      </c>
      <c r="F66037" t="s">
        <v>15</v>
      </c>
      <c r="G66037">
        <v>16</v>
      </c>
      <c r="H66037" t="s">
        <v>16</v>
      </c>
      <c r="I66037" t="s">
        <v>16</v>
      </c>
      <c r="K66037" t="b">
        <f>IFERROR(VLOOKUP(F66037,english_mapping!A:B,2,FALSE),"NA")</f>
        <v>1</v>
      </c>
      <c r="L66037" t="str">
        <f t="shared" si="1031"/>
        <v>Human Resources</v>
      </c>
    </row>
    <row r="66038" spans="1:12" x14ac:dyDescent="0.25">
      <c r="A66038" t="s">
        <v>227736</v>
      </c>
      <c r="B66038" t="s">
        <v>227737</v>
      </c>
      <c r="C66038" t="s">
        <v>227738</v>
      </c>
      <c r="D66038" t="s">
        <v>32</v>
      </c>
      <c r="E66038" t="s">
        <v>109</v>
      </c>
      <c r="F66038" t="s">
        <v>21</v>
      </c>
      <c r="G66038" t="s">
        <v>154</v>
      </c>
      <c r="H66038" t="s">
        <v>242</v>
      </c>
      <c r="I66038" t="s">
        <v>1753</v>
      </c>
      <c r="J66038" s="1">
        <v>38353</v>
      </c>
      <c r="K66038" t="b">
        <f>IFERROR(VLOOKUP(F66038,english_mapping!A:B,2,FALSE),"NA")</f>
        <v>1</v>
      </c>
      <c r="L66038" t="str">
        <f t="shared" si="1031"/>
        <v>Curated Web</v>
      </c>
    </row>
    <row r="66039" spans="1:12" x14ac:dyDescent="0.25">
      <c r="A66039" t="s">
        <v>227739</v>
      </c>
      <c r="B66039" t="s">
        <v>227740</v>
      </c>
      <c r="C66039" t="s">
        <v>227741</v>
      </c>
      <c r="D66039" t="s">
        <v>38</v>
      </c>
      <c r="E66039" t="s">
        <v>14</v>
      </c>
      <c r="F66039" t="s">
        <v>21</v>
      </c>
      <c r="G66039" t="s">
        <v>59</v>
      </c>
      <c r="H66039" t="s">
        <v>1249</v>
      </c>
      <c r="I66039" t="s">
        <v>1249</v>
      </c>
      <c r="J66039" s="1">
        <v>39814</v>
      </c>
      <c r="K66039" t="b">
        <f>IFERROR(VLOOKUP(F66039,english_mapping!A:B,2,FALSE),"NA")</f>
        <v>1</v>
      </c>
      <c r="L66039" t="str">
        <f t="shared" si="1031"/>
        <v>Software</v>
      </c>
    </row>
    <row r="66040" spans="1:12" x14ac:dyDescent="0.25">
      <c r="A66040" t="s">
        <v>227742</v>
      </c>
      <c r="B66040" t="s">
        <v>227743</v>
      </c>
      <c r="C66040" t="s">
        <v>227744</v>
      </c>
      <c r="D66040" t="s">
        <v>70</v>
      </c>
      <c r="E66040" t="s">
        <v>14</v>
      </c>
      <c r="F66040" t="s">
        <v>46</v>
      </c>
      <c r="H66040" t="s">
        <v>47</v>
      </c>
      <c r="I66040" t="s">
        <v>47</v>
      </c>
      <c r="J66040" s="1">
        <v>41277</v>
      </c>
      <c r="K66040" t="b">
        <f>IFERROR(VLOOKUP(F66040,english_mapping!A:B,2,FALSE),"NA")</f>
        <v>0</v>
      </c>
      <c r="L66040" t="str">
        <f t="shared" si="1031"/>
        <v>E-Commerce</v>
      </c>
    </row>
    <row r="66041" spans="1:12" x14ac:dyDescent="0.25">
      <c r="A66041" t="s">
        <v>227745</v>
      </c>
      <c r="B66041" t="s">
        <v>227746</v>
      </c>
      <c r="C66041" t="s">
        <v>227747</v>
      </c>
      <c r="D66041" t="s">
        <v>227748</v>
      </c>
      <c r="E66041" t="s">
        <v>14</v>
      </c>
      <c r="F66041" t="s">
        <v>15</v>
      </c>
      <c r="G66041">
        <v>19</v>
      </c>
      <c r="H66041" t="s">
        <v>479</v>
      </c>
      <c r="I66041" t="s">
        <v>479</v>
      </c>
      <c r="J66041" s="1">
        <v>41648</v>
      </c>
      <c r="K66041" t="b">
        <f>IFERROR(VLOOKUP(F66041,english_mapping!A:B,2,FALSE),"NA")</f>
        <v>1</v>
      </c>
      <c r="L66041" t="str">
        <f t="shared" si="1031"/>
        <v>Crowdfunding</v>
      </c>
    </row>
    <row r="66042" spans="1:12" x14ac:dyDescent="0.25">
      <c r="A66042" t="s">
        <v>227749</v>
      </c>
      <c r="B66042" t="s">
        <v>227750</v>
      </c>
      <c r="C66042" t="s">
        <v>227751</v>
      </c>
      <c r="D66042" t="s">
        <v>227752</v>
      </c>
      <c r="E66042" t="s">
        <v>14</v>
      </c>
      <c r="F66042" t="s">
        <v>21</v>
      </c>
      <c r="G66042" t="s">
        <v>59</v>
      </c>
      <c r="H66042" t="s">
        <v>60</v>
      </c>
      <c r="I66042" t="s">
        <v>269</v>
      </c>
      <c r="J66042" s="1">
        <v>41649</v>
      </c>
      <c r="K66042" t="b">
        <f>IFERROR(VLOOKUP(F66042,english_mapping!A:B,2,FALSE),"NA")</f>
        <v>1</v>
      </c>
      <c r="L66042" t="str">
        <f t="shared" si="1031"/>
        <v>Big Data Analytics</v>
      </c>
    </row>
    <row r="66043" spans="1:12" x14ac:dyDescent="0.25">
      <c r="A66043" t="s">
        <v>227753</v>
      </c>
      <c r="B66043" t="s">
        <v>227754</v>
      </c>
      <c r="C66043" t="s">
        <v>227755</v>
      </c>
      <c r="D66043" t="s">
        <v>227756</v>
      </c>
      <c r="E66043" t="s">
        <v>14</v>
      </c>
      <c r="F66043" t="s">
        <v>21</v>
      </c>
      <c r="G66043" t="s">
        <v>59</v>
      </c>
      <c r="H66043" t="s">
        <v>60</v>
      </c>
      <c r="I66043" t="s">
        <v>66</v>
      </c>
      <c r="J66043" t="s">
        <v>227757</v>
      </c>
      <c r="K66043" t="b">
        <f>IFERROR(VLOOKUP(F66043,english_mapping!A:B,2,FALSE),"NA")</f>
        <v>1</v>
      </c>
      <c r="L66043" t="str">
        <f t="shared" si="1031"/>
        <v>Digital Media</v>
      </c>
    </row>
    <row r="66044" spans="1:12" x14ac:dyDescent="0.25">
      <c r="A66044" t="s">
        <v>227758</v>
      </c>
      <c r="B66044" t="s">
        <v>227759</v>
      </c>
      <c r="C66044" t="s">
        <v>227760</v>
      </c>
      <c r="D66044" t="s">
        <v>1416</v>
      </c>
      <c r="E66044" t="s">
        <v>14</v>
      </c>
      <c r="F66044" t="s">
        <v>340</v>
      </c>
      <c r="G66044">
        <v>19</v>
      </c>
      <c r="H66044" t="s">
        <v>131096</v>
      </c>
      <c r="I66044" t="s">
        <v>131096</v>
      </c>
      <c r="J66044" s="1">
        <v>36526</v>
      </c>
      <c r="K66044" t="b">
        <f>IFERROR(VLOOKUP(F66044,english_mapping!A:B,2,FALSE),"NA")</f>
        <v>0</v>
      </c>
      <c r="L66044" t="str">
        <f t="shared" si="1031"/>
        <v>Semiconductors</v>
      </c>
    </row>
    <row r="66045" spans="1:12" x14ac:dyDescent="0.25">
      <c r="A66045" t="s">
        <v>227761</v>
      </c>
      <c r="B66045" t="s">
        <v>227762</v>
      </c>
      <c r="C66045" t="s">
        <v>227763</v>
      </c>
      <c r="D66045" t="s">
        <v>755</v>
      </c>
      <c r="E66045" t="s">
        <v>14</v>
      </c>
      <c r="F66045" t="s">
        <v>21</v>
      </c>
      <c r="G66045" t="s">
        <v>154</v>
      </c>
      <c r="H66045" t="s">
        <v>242</v>
      </c>
      <c r="I66045" t="s">
        <v>357</v>
      </c>
      <c r="J66045" s="1">
        <v>38353</v>
      </c>
      <c r="K66045" t="b">
        <f>IFERROR(VLOOKUP(F66045,english_mapping!A:B,2,FALSE),"NA")</f>
        <v>1</v>
      </c>
      <c r="L66045" t="str">
        <f t="shared" si="1031"/>
        <v>Hardware + Software</v>
      </c>
    </row>
    <row r="66046" spans="1:12" x14ac:dyDescent="0.25">
      <c r="A66046" t="s">
        <v>227764</v>
      </c>
      <c r="B66046" t="s">
        <v>227765</v>
      </c>
      <c r="D66046" t="s">
        <v>227766</v>
      </c>
      <c r="E66046" t="s">
        <v>14</v>
      </c>
      <c r="F66046" t="s">
        <v>15</v>
      </c>
      <c r="G66046">
        <v>19</v>
      </c>
      <c r="H66046" t="s">
        <v>479</v>
      </c>
      <c r="I66046" t="s">
        <v>12216</v>
      </c>
      <c r="K66046" t="b">
        <f>IFERROR(VLOOKUP(F66046,english_mapping!A:B,2,FALSE),"NA")</f>
        <v>1</v>
      </c>
      <c r="L66046" t="str">
        <f t="shared" si="1031"/>
        <v>Internet</v>
      </c>
    </row>
    <row r="66047" spans="1:12" x14ac:dyDescent="0.25">
      <c r="A66047" t="s">
        <v>227767</v>
      </c>
      <c r="B66047" t="s">
        <v>227768</v>
      </c>
      <c r="C66047" t="s">
        <v>227769</v>
      </c>
      <c r="D66047" t="s">
        <v>227770</v>
      </c>
      <c r="E66047" t="s">
        <v>14</v>
      </c>
      <c r="F66047" t="s">
        <v>560</v>
      </c>
      <c r="G66047">
        <v>29</v>
      </c>
      <c r="H66047" t="s">
        <v>763</v>
      </c>
      <c r="I66047" t="s">
        <v>763</v>
      </c>
      <c r="K66047" t="b">
        <f>IFERROR(VLOOKUP(F66047,english_mapping!A:B,2,FALSE),"NA")</f>
        <v>0</v>
      </c>
      <c r="L66047" t="str">
        <f t="shared" si="1031"/>
        <v>Brand Marketing</v>
      </c>
    </row>
    <row r="66048" spans="1:12" x14ac:dyDescent="0.25">
      <c r="A66048" t="s">
        <v>227771</v>
      </c>
      <c r="B66048" t="s">
        <v>227772</v>
      </c>
      <c r="C66048" t="s">
        <v>227773</v>
      </c>
      <c r="D66048" t="s">
        <v>32</v>
      </c>
      <c r="E66048" t="s">
        <v>205</v>
      </c>
      <c r="F66048" t="s">
        <v>21</v>
      </c>
      <c r="G66048" t="s">
        <v>59</v>
      </c>
      <c r="H66048" t="s">
        <v>60</v>
      </c>
      <c r="I66048" t="s">
        <v>27674</v>
      </c>
      <c r="J66048" s="1">
        <v>39086</v>
      </c>
      <c r="K66048" t="b">
        <f>IFERROR(VLOOKUP(F66048,english_mapping!A:B,2,FALSE),"NA")</f>
        <v>1</v>
      </c>
      <c r="L66048" t="str">
        <f t="shared" si="1031"/>
        <v>Curated Web</v>
      </c>
    </row>
    <row r="66049" spans="1:12" x14ac:dyDescent="0.25">
      <c r="A66049" t="s">
        <v>227774</v>
      </c>
      <c r="B66049" t="s">
        <v>227775</v>
      </c>
      <c r="C66049" t="s">
        <v>227776</v>
      </c>
      <c r="D66049" t="s">
        <v>227777</v>
      </c>
      <c r="E66049" t="s">
        <v>14</v>
      </c>
      <c r="F66049" t="s">
        <v>649</v>
      </c>
      <c r="G66049">
        <v>7</v>
      </c>
      <c r="H66049" t="s">
        <v>948</v>
      </c>
      <c r="I66049" t="s">
        <v>948</v>
      </c>
      <c r="J66049" s="1">
        <v>40179</v>
      </c>
      <c r="K66049" t="b">
        <f>IFERROR(VLOOKUP(F66049,english_mapping!A:B,2,FALSE),"NA")</f>
        <v>1</v>
      </c>
      <c r="L66049" t="str">
        <f t="shared" si="1031"/>
        <v>Marketing Automation</v>
      </c>
    </row>
    <row r="66050" spans="1:12" x14ac:dyDescent="0.25">
      <c r="A66050" t="s">
        <v>227778</v>
      </c>
      <c r="B66050" t="s">
        <v>227779</v>
      </c>
      <c r="C66050" t="s">
        <v>227780</v>
      </c>
      <c r="D66050" t="s">
        <v>227781</v>
      </c>
      <c r="E66050" t="s">
        <v>14</v>
      </c>
      <c r="F66050" t="s">
        <v>21</v>
      </c>
      <c r="G66050" t="s">
        <v>59</v>
      </c>
      <c r="H66050" t="s">
        <v>60</v>
      </c>
      <c r="I66050" t="s">
        <v>1005</v>
      </c>
      <c r="J66050" s="1">
        <v>39094</v>
      </c>
      <c r="K66050" t="b">
        <f>IFERROR(VLOOKUP(F66050,english_mapping!A:B,2,FALSE),"NA")</f>
        <v>1</v>
      </c>
      <c r="L66050" t="str">
        <f t="shared" si="1031"/>
        <v>iPhone</v>
      </c>
    </row>
    <row r="66051" spans="1:12" x14ac:dyDescent="0.25">
      <c r="A66051" t="s">
        <v>227782</v>
      </c>
      <c r="B66051" t="s">
        <v>227783</v>
      </c>
      <c r="C66051" t="s">
        <v>227784</v>
      </c>
      <c r="D66051" t="s">
        <v>65</v>
      </c>
      <c r="E66051" t="s">
        <v>109</v>
      </c>
      <c r="F66051" t="s">
        <v>124</v>
      </c>
      <c r="G66051" t="s">
        <v>325</v>
      </c>
      <c r="H66051" t="s">
        <v>126</v>
      </c>
      <c r="I66051" t="s">
        <v>326</v>
      </c>
      <c r="J66051" s="1">
        <v>38353</v>
      </c>
      <c r="K66051" t="b">
        <f>IFERROR(VLOOKUP(F66051,english_mapping!A:B,2,FALSE),"NA")</f>
        <v>1</v>
      </c>
      <c r="L66051" t="str">
        <f t="shared" si="1031"/>
        <v>Mobile</v>
      </c>
    </row>
    <row r="66052" spans="1:12" x14ac:dyDescent="0.25">
      <c r="A66052" t="s">
        <v>227785</v>
      </c>
      <c r="B66052" t="s">
        <v>227786</v>
      </c>
      <c r="C66052" t="s">
        <v>227787</v>
      </c>
      <c r="D66052" t="s">
        <v>45</v>
      </c>
      <c r="E66052" t="s">
        <v>14</v>
      </c>
      <c r="F66052" t="s">
        <v>520</v>
      </c>
      <c r="G66052">
        <v>34</v>
      </c>
      <c r="H66052" t="s">
        <v>521</v>
      </c>
      <c r="I66052" t="s">
        <v>522</v>
      </c>
      <c r="K66052" t="b">
        <f>IFERROR(VLOOKUP(F66052,english_mapping!A:B,2,FALSE),"NA")</f>
        <v>0</v>
      </c>
      <c r="L66052" t="str">
        <f t="shared" ref="L66052:L66115" si="1032">IFERROR(LEFT(D66052,(FIND("|",D66052))-1),D66052)</f>
        <v>Games</v>
      </c>
    </row>
    <row r="66053" spans="1:12" x14ac:dyDescent="0.25">
      <c r="A66053" t="s">
        <v>227788</v>
      </c>
      <c r="B66053" t="s">
        <v>227789</v>
      </c>
      <c r="C66053" t="s">
        <v>227790</v>
      </c>
      <c r="D66053" t="s">
        <v>731</v>
      </c>
      <c r="E66053" t="s">
        <v>701</v>
      </c>
      <c r="F66053" t="s">
        <v>21</v>
      </c>
      <c r="G66053" t="s">
        <v>1360</v>
      </c>
      <c r="H66053" t="s">
        <v>1361</v>
      </c>
      <c r="I66053" t="s">
        <v>1361</v>
      </c>
      <c r="J66053" t="s">
        <v>209274</v>
      </c>
      <c r="K66053" t="b">
        <f>IFERROR(VLOOKUP(F66053,english_mapping!A:B,2,FALSE),"NA")</f>
        <v>1</v>
      </c>
      <c r="L66053" t="str">
        <f t="shared" si="1032"/>
        <v>Finance</v>
      </c>
    </row>
    <row r="66054" spans="1:12" x14ac:dyDescent="0.25">
      <c r="A66054" t="s">
        <v>227791</v>
      </c>
      <c r="B66054" t="s">
        <v>227792</v>
      </c>
      <c r="C66054" t="s">
        <v>227793</v>
      </c>
      <c r="D66054" t="s">
        <v>51</v>
      </c>
      <c r="E66054" t="s">
        <v>701</v>
      </c>
      <c r="F66054" t="s">
        <v>21</v>
      </c>
      <c r="G66054" t="s">
        <v>101</v>
      </c>
      <c r="H66054" t="s">
        <v>102</v>
      </c>
      <c r="I66054" t="s">
        <v>103</v>
      </c>
      <c r="J66054" s="1">
        <v>38353</v>
      </c>
      <c r="K66054" t="b">
        <f>IFERROR(VLOOKUP(F66054,english_mapping!A:B,2,FALSE),"NA")</f>
        <v>1</v>
      </c>
      <c r="L66054" t="str">
        <f t="shared" si="1032"/>
        <v>Biotechnology</v>
      </c>
    </row>
    <row r="66055" spans="1:12" x14ac:dyDescent="0.25">
      <c r="A66055" t="s">
        <v>227794</v>
      </c>
      <c r="B66055" t="s">
        <v>227795</v>
      </c>
      <c r="E66055" t="s">
        <v>205</v>
      </c>
      <c r="K66055" t="str">
        <f>IFERROR(VLOOKUP(F66055,english_mapping!A:B,2,FALSE),"NA")</f>
        <v>NA</v>
      </c>
      <c r="L66055">
        <f t="shared" si="1032"/>
        <v>0</v>
      </c>
    </row>
    <row r="66056" spans="1:12" x14ac:dyDescent="0.25">
      <c r="A66056" t="s">
        <v>227796</v>
      </c>
      <c r="B66056" t="s">
        <v>227797</v>
      </c>
      <c r="C66056" t="s">
        <v>227798</v>
      </c>
      <c r="D66056" t="s">
        <v>227799</v>
      </c>
      <c r="E66056" t="s">
        <v>14</v>
      </c>
      <c r="F66056" t="s">
        <v>21</v>
      </c>
      <c r="G66056" t="s">
        <v>59</v>
      </c>
      <c r="H66056" t="s">
        <v>60</v>
      </c>
      <c r="I66056" t="s">
        <v>616</v>
      </c>
      <c r="J66056" t="s">
        <v>227800</v>
      </c>
      <c r="K66056" t="b">
        <f>IFERROR(VLOOKUP(F66056,english_mapping!A:B,2,FALSE),"NA")</f>
        <v>1</v>
      </c>
      <c r="L66056" t="str">
        <f t="shared" si="1032"/>
        <v>Collaborative Consumption</v>
      </c>
    </row>
    <row r="66057" spans="1:12" x14ac:dyDescent="0.25">
      <c r="A66057" t="s">
        <v>227801</v>
      </c>
      <c r="B66057" t="s">
        <v>227802</v>
      </c>
      <c r="C66057" t="s">
        <v>227803</v>
      </c>
      <c r="D66057" t="s">
        <v>428</v>
      </c>
      <c r="E66057" t="s">
        <v>14</v>
      </c>
      <c r="F66057" t="s">
        <v>52</v>
      </c>
      <c r="G66057" t="s">
        <v>200</v>
      </c>
      <c r="H66057" t="s">
        <v>201</v>
      </c>
      <c r="I66057" t="s">
        <v>247</v>
      </c>
      <c r="K66057" t="b">
        <f>IFERROR(VLOOKUP(F66057,english_mapping!A:B,2,FALSE),"NA")</f>
        <v>1</v>
      </c>
      <c r="L66057" t="str">
        <f t="shared" si="1032"/>
        <v>Travel</v>
      </c>
    </row>
    <row r="66058" spans="1:12" x14ac:dyDescent="0.25">
      <c r="A66058" t="s">
        <v>227804</v>
      </c>
      <c r="B66058" t="s">
        <v>227805</v>
      </c>
      <c r="C66058" t="s">
        <v>227806</v>
      </c>
      <c r="D66058" t="s">
        <v>1538</v>
      </c>
      <c r="E66058" t="s">
        <v>205</v>
      </c>
      <c r="F66058" t="s">
        <v>21</v>
      </c>
      <c r="G66058" t="s">
        <v>1035</v>
      </c>
      <c r="H66058" t="s">
        <v>1059</v>
      </c>
      <c r="I66058" t="s">
        <v>1059</v>
      </c>
      <c r="J66058" s="1">
        <v>39819</v>
      </c>
      <c r="K66058" t="b">
        <f>IFERROR(VLOOKUP(F66058,english_mapping!A:B,2,FALSE),"NA")</f>
        <v>1</v>
      </c>
      <c r="L66058" t="str">
        <f t="shared" si="1032"/>
        <v>Security</v>
      </c>
    </row>
    <row r="66059" spans="1:12" x14ac:dyDescent="0.25">
      <c r="A66059" t="s">
        <v>227807</v>
      </c>
      <c r="B66059" t="s">
        <v>227808</v>
      </c>
      <c r="C66059" t="s">
        <v>227809</v>
      </c>
      <c r="D66059" t="s">
        <v>38</v>
      </c>
      <c r="E66059" t="s">
        <v>14</v>
      </c>
      <c r="F66059" t="s">
        <v>21</v>
      </c>
      <c r="G66059" t="s">
        <v>101</v>
      </c>
      <c r="H66059" t="s">
        <v>102</v>
      </c>
      <c r="I66059" t="s">
        <v>5448</v>
      </c>
      <c r="J66059" s="1">
        <v>41647</v>
      </c>
      <c r="K66059" t="b">
        <f>IFERROR(VLOOKUP(F66059,english_mapping!A:B,2,FALSE),"NA")</f>
        <v>1</v>
      </c>
      <c r="L66059" t="str">
        <f t="shared" si="1032"/>
        <v>Software</v>
      </c>
    </row>
    <row r="66060" spans="1:12" x14ac:dyDescent="0.25">
      <c r="A66060" t="s">
        <v>227810</v>
      </c>
      <c r="B66060" t="s">
        <v>227811</v>
      </c>
      <c r="C66060" t="s">
        <v>227812</v>
      </c>
      <c r="D66060" t="s">
        <v>414</v>
      </c>
      <c r="E66060" t="s">
        <v>109</v>
      </c>
      <c r="F66060" t="s">
        <v>21</v>
      </c>
      <c r="G66060" t="s">
        <v>154</v>
      </c>
      <c r="H66060" t="s">
        <v>242</v>
      </c>
      <c r="I66060" t="s">
        <v>242</v>
      </c>
      <c r="J66060" t="s">
        <v>227813</v>
      </c>
      <c r="K66060" t="b">
        <f>IFERROR(VLOOKUP(F66060,english_mapping!A:B,2,FALSE),"NA")</f>
        <v>1</v>
      </c>
      <c r="L66060" t="str">
        <f t="shared" si="1032"/>
        <v>Public Transportation</v>
      </c>
    </row>
    <row r="66061" spans="1:12" x14ac:dyDescent="0.25">
      <c r="A66061" t="s">
        <v>227814</v>
      </c>
      <c r="B66061" t="s">
        <v>227815</v>
      </c>
      <c r="C66061" t="s">
        <v>227816</v>
      </c>
      <c r="D66061" t="s">
        <v>227817</v>
      </c>
      <c r="E66061" t="s">
        <v>205</v>
      </c>
      <c r="F66061" t="s">
        <v>21</v>
      </c>
      <c r="G66061" t="s">
        <v>1383</v>
      </c>
      <c r="H66061" t="s">
        <v>1384</v>
      </c>
      <c r="I66061" t="s">
        <v>8059</v>
      </c>
      <c r="J66061" s="1">
        <v>39762</v>
      </c>
      <c r="K66061" t="b">
        <f>IFERROR(VLOOKUP(F66061,english_mapping!A:B,2,FALSE),"NA")</f>
        <v>1</v>
      </c>
      <c r="L66061" t="str">
        <f t="shared" si="1032"/>
        <v>Postal and Courier Services</v>
      </c>
    </row>
    <row r="66062" spans="1:12" x14ac:dyDescent="0.25">
      <c r="A66062" t="s">
        <v>227818</v>
      </c>
      <c r="B66062" t="s">
        <v>227819</v>
      </c>
      <c r="C66062" t="s">
        <v>227820</v>
      </c>
      <c r="D66062" t="s">
        <v>65</v>
      </c>
      <c r="E66062" t="s">
        <v>109</v>
      </c>
      <c r="F66062" t="s">
        <v>15</v>
      </c>
      <c r="G66062">
        <v>19</v>
      </c>
      <c r="H66062" t="s">
        <v>479</v>
      </c>
      <c r="I66062" t="s">
        <v>5389</v>
      </c>
      <c r="J66062" s="1">
        <v>40181</v>
      </c>
      <c r="K66062" t="b">
        <f>IFERROR(VLOOKUP(F66062,english_mapping!A:B,2,FALSE),"NA")</f>
        <v>1</v>
      </c>
      <c r="L66062" t="str">
        <f t="shared" si="1032"/>
        <v>Mobile</v>
      </c>
    </row>
    <row r="66063" spans="1:12" x14ac:dyDescent="0.25">
      <c r="A66063" t="s">
        <v>227821</v>
      </c>
      <c r="B66063" t="s">
        <v>227822</v>
      </c>
      <c r="C66063" t="s">
        <v>227823</v>
      </c>
      <c r="D66063" t="s">
        <v>227824</v>
      </c>
      <c r="E66063" t="s">
        <v>14</v>
      </c>
      <c r="F66063" t="s">
        <v>21</v>
      </c>
      <c r="G66063" t="s">
        <v>138</v>
      </c>
      <c r="H66063" t="s">
        <v>139</v>
      </c>
      <c r="I66063" t="s">
        <v>139</v>
      </c>
      <c r="K66063" t="b">
        <f>IFERROR(VLOOKUP(F66063,english_mapping!A:B,2,FALSE),"NA")</f>
        <v>1</v>
      </c>
      <c r="L66063" t="str">
        <f t="shared" si="1032"/>
        <v>Internet</v>
      </c>
    </row>
    <row r="66064" spans="1:12" x14ac:dyDescent="0.25">
      <c r="A66064" t="s">
        <v>227825</v>
      </c>
      <c r="B66064" t="s">
        <v>227826</v>
      </c>
      <c r="C66064" t="s">
        <v>227827</v>
      </c>
      <c r="D66064" t="s">
        <v>3039</v>
      </c>
      <c r="E66064" t="s">
        <v>14</v>
      </c>
      <c r="F66064" t="s">
        <v>21</v>
      </c>
      <c r="G66064" t="s">
        <v>101</v>
      </c>
      <c r="H66064" t="s">
        <v>102</v>
      </c>
      <c r="I66064" t="s">
        <v>103</v>
      </c>
      <c r="J66064" s="1">
        <v>42006</v>
      </c>
      <c r="K66064" t="b">
        <f>IFERROR(VLOOKUP(F66064,english_mapping!A:B,2,FALSE),"NA")</f>
        <v>1</v>
      </c>
      <c r="L66064" t="str">
        <f t="shared" si="1032"/>
        <v>Medical</v>
      </c>
    </row>
    <row r="66065" spans="1:12" x14ac:dyDescent="0.25">
      <c r="A66065" t="s">
        <v>227828</v>
      </c>
      <c r="B66065" t="s">
        <v>227829</v>
      </c>
      <c r="C66065" t="s">
        <v>227830</v>
      </c>
      <c r="D66065" t="s">
        <v>70</v>
      </c>
      <c r="E66065" t="s">
        <v>14</v>
      </c>
      <c r="F66065" t="s">
        <v>21</v>
      </c>
      <c r="G66065" t="s">
        <v>39</v>
      </c>
      <c r="H66065" t="s">
        <v>281</v>
      </c>
      <c r="I66065" t="s">
        <v>281</v>
      </c>
      <c r="J66065" s="1">
        <v>40909</v>
      </c>
      <c r="K66065" t="b">
        <f>IFERROR(VLOOKUP(F66065,english_mapping!A:B,2,FALSE),"NA")</f>
        <v>1</v>
      </c>
      <c r="L66065" t="str">
        <f t="shared" si="1032"/>
        <v>E-Commerce</v>
      </c>
    </row>
    <row r="66066" spans="1:12" x14ac:dyDescent="0.25">
      <c r="A66066" t="s">
        <v>227831</v>
      </c>
      <c r="B66066" t="s">
        <v>227832</v>
      </c>
      <c r="C66066" t="s">
        <v>227833</v>
      </c>
      <c r="D66066" t="s">
        <v>227834</v>
      </c>
      <c r="E66066" t="s">
        <v>14</v>
      </c>
      <c r="F66066" t="s">
        <v>21</v>
      </c>
      <c r="G66066" t="s">
        <v>379</v>
      </c>
      <c r="H66066" t="s">
        <v>1239</v>
      </c>
      <c r="I66066" t="s">
        <v>1239</v>
      </c>
      <c r="J66066" t="s">
        <v>3075</v>
      </c>
      <c r="K66066" t="b">
        <f>IFERROR(VLOOKUP(F66066,english_mapping!A:B,2,FALSE),"NA")</f>
        <v>1</v>
      </c>
      <c r="L66066" t="str">
        <f t="shared" si="1032"/>
        <v>Automotive</v>
      </c>
    </row>
    <row r="66067" spans="1:12" x14ac:dyDescent="0.25">
      <c r="A66067" t="s">
        <v>227835</v>
      </c>
      <c r="B66067" t="s">
        <v>227836</v>
      </c>
      <c r="C66067" t="s">
        <v>227837</v>
      </c>
      <c r="D66067" t="s">
        <v>70</v>
      </c>
      <c r="E66067" t="s">
        <v>205</v>
      </c>
      <c r="J66067" s="1">
        <v>39084</v>
      </c>
      <c r="K66067" t="str">
        <f>IFERROR(VLOOKUP(F66067,english_mapping!A:B,2,FALSE),"NA")</f>
        <v>NA</v>
      </c>
      <c r="L66067" t="str">
        <f t="shared" si="1032"/>
        <v>E-Commerce</v>
      </c>
    </row>
    <row r="66068" spans="1:12" x14ac:dyDescent="0.25">
      <c r="A66068" t="s">
        <v>227838</v>
      </c>
      <c r="B66068" t="s">
        <v>227839</v>
      </c>
      <c r="C66068" t="s">
        <v>227840</v>
      </c>
      <c r="D66068" t="s">
        <v>65</v>
      </c>
      <c r="E66068" t="s">
        <v>14</v>
      </c>
      <c r="F66068" t="s">
        <v>21</v>
      </c>
      <c r="G66068" t="s">
        <v>1267</v>
      </c>
      <c r="H66068" t="s">
        <v>2157</v>
      </c>
      <c r="I66068" t="s">
        <v>4713</v>
      </c>
      <c r="J66068" s="1">
        <v>39083</v>
      </c>
      <c r="K66068" t="b">
        <f>IFERROR(VLOOKUP(F66068,english_mapping!A:B,2,FALSE),"NA")</f>
        <v>1</v>
      </c>
      <c r="L66068" t="str">
        <f t="shared" si="1032"/>
        <v>Mobile</v>
      </c>
    </row>
    <row r="66069" spans="1:12" x14ac:dyDescent="0.25">
      <c r="A66069" t="s">
        <v>227841</v>
      </c>
      <c r="B66069" t="s">
        <v>227842</v>
      </c>
      <c r="C66069" t="s">
        <v>227843</v>
      </c>
      <c r="D66069" t="s">
        <v>45</v>
      </c>
      <c r="E66069" t="s">
        <v>14</v>
      </c>
      <c r="F66069" t="s">
        <v>21</v>
      </c>
      <c r="G66069" t="s">
        <v>138</v>
      </c>
      <c r="H66069" t="s">
        <v>139</v>
      </c>
      <c r="I66069" t="s">
        <v>139</v>
      </c>
      <c r="J66069" s="1">
        <v>40179</v>
      </c>
      <c r="K66069" t="b">
        <f>IFERROR(VLOOKUP(F66069,english_mapping!A:B,2,FALSE),"NA")</f>
        <v>1</v>
      </c>
      <c r="L66069" t="str">
        <f t="shared" si="1032"/>
        <v>Games</v>
      </c>
    </row>
    <row r="66070" spans="1:12" x14ac:dyDescent="0.25">
      <c r="A66070" t="s">
        <v>227844</v>
      </c>
      <c r="B66070" t="s">
        <v>227845</v>
      </c>
      <c r="C66070" t="s">
        <v>227846</v>
      </c>
      <c r="D66070" t="s">
        <v>780</v>
      </c>
      <c r="E66070" t="s">
        <v>14</v>
      </c>
      <c r="F66070" t="s">
        <v>21</v>
      </c>
      <c r="G66070" t="s">
        <v>84</v>
      </c>
      <c r="H66070" t="s">
        <v>85</v>
      </c>
      <c r="I66070" t="s">
        <v>9727</v>
      </c>
      <c r="J66070" s="1">
        <v>40917</v>
      </c>
      <c r="K66070" t="b">
        <f>IFERROR(VLOOKUP(F66070,english_mapping!A:B,2,FALSE),"NA")</f>
        <v>1</v>
      </c>
      <c r="L66070" t="str">
        <f t="shared" si="1032"/>
        <v>Clean Technology</v>
      </c>
    </row>
    <row r="66071" spans="1:12" x14ac:dyDescent="0.25">
      <c r="A66071" t="s">
        <v>227847</v>
      </c>
      <c r="B66071" t="s">
        <v>227848</v>
      </c>
      <c r="C66071" t="s">
        <v>227849</v>
      </c>
      <c r="D66071" t="s">
        <v>227850</v>
      </c>
      <c r="E66071" t="s">
        <v>14</v>
      </c>
      <c r="F66071" t="s">
        <v>21</v>
      </c>
      <c r="G66071" t="s">
        <v>4078</v>
      </c>
      <c r="H66071" t="s">
        <v>4079</v>
      </c>
      <c r="I66071" t="s">
        <v>4080</v>
      </c>
      <c r="J66071" s="1">
        <v>41916</v>
      </c>
      <c r="K66071" t="b">
        <f>IFERROR(VLOOKUP(F66071,english_mapping!A:B,2,FALSE),"NA")</f>
        <v>1</v>
      </c>
      <c r="L66071" t="str">
        <f t="shared" si="1032"/>
        <v>Mobile Payments</v>
      </c>
    </row>
    <row r="66072" spans="1:12" x14ac:dyDescent="0.25">
      <c r="A66072" t="s">
        <v>227851</v>
      </c>
      <c r="B66072" t="s">
        <v>227852</v>
      </c>
      <c r="C66072" t="s">
        <v>227853</v>
      </c>
      <c r="D66072" t="s">
        <v>1275</v>
      </c>
      <c r="E66072" t="s">
        <v>14</v>
      </c>
      <c r="F66072" t="s">
        <v>21</v>
      </c>
      <c r="G66072" t="s">
        <v>59</v>
      </c>
      <c r="H66072" t="s">
        <v>60</v>
      </c>
      <c r="I66072" t="s">
        <v>736</v>
      </c>
      <c r="J66072" s="1">
        <v>39083</v>
      </c>
      <c r="K66072" t="b">
        <f>IFERROR(VLOOKUP(F66072,english_mapping!A:B,2,FALSE),"NA")</f>
        <v>1</v>
      </c>
      <c r="L66072" t="str">
        <f t="shared" si="1032"/>
        <v>Health Care</v>
      </c>
    </row>
    <row r="66073" spans="1:12" x14ac:dyDescent="0.25">
      <c r="A66073" t="s">
        <v>227854</v>
      </c>
      <c r="B66073" t="s">
        <v>227855</v>
      </c>
      <c r="C66073" t="s">
        <v>227856</v>
      </c>
      <c r="D66073" t="s">
        <v>227857</v>
      </c>
      <c r="E66073" t="s">
        <v>109</v>
      </c>
      <c r="F66073" t="s">
        <v>21</v>
      </c>
      <c r="G66073" t="s">
        <v>434</v>
      </c>
      <c r="H66073" t="s">
        <v>535</v>
      </c>
      <c r="I66073" t="s">
        <v>3742</v>
      </c>
      <c r="J66073" s="1">
        <v>39448</v>
      </c>
      <c r="K66073" t="b">
        <f>IFERROR(VLOOKUP(F66073,english_mapping!A:B,2,FALSE),"NA")</f>
        <v>1</v>
      </c>
      <c r="L66073" t="str">
        <f t="shared" si="1032"/>
        <v>Android</v>
      </c>
    </row>
    <row r="66074" spans="1:12" x14ac:dyDescent="0.25">
      <c r="A66074" t="s">
        <v>227858</v>
      </c>
      <c r="B66074" t="s">
        <v>227859</v>
      </c>
      <c r="C66074" t="s">
        <v>227860</v>
      </c>
      <c r="D66074" t="s">
        <v>227861</v>
      </c>
      <c r="E66074" t="s">
        <v>109</v>
      </c>
      <c r="F66074" t="s">
        <v>52</v>
      </c>
      <c r="G66074" t="s">
        <v>200</v>
      </c>
      <c r="H66074" t="s">
        <v>201</v>
      </c>
      <c r="I66074" t="s">
        <v>201</v>
      </c>
      <c r="J66074" s="1">
        <v>38718</v>
      </c>
      <c r="K66074" t="b">
        <f>IFERROR(VLOOKUP(F66074,english_mapping!A:B,2,FALSE),"NA")</f>
        <v>1</v>
      </c>
      <c r="L66074" t="str">
        <f t="shared" si="1032"/>
        <v>Advertising</v>
      </c>
    </row>
    <row r="66075" spans="1:12" x14ac:dyDescent="0.25">
      <c r="A66075" t="s">
        <v>227862</v>
      </c>
      <c r="B66075" t="s">
        <v>227863</v>
      </c>
      <c r="C66075" t="s">
        <v>227864</v>
      </c>
      <c r="D66075" t="s">
        <v>38</v>
      </c>
      <c r="E66075" t="s">
        <v>14</v>
      </c>
      <c r="F66075" t="s">
        <v>21</v>
      </c>
      <c r="G66075" t="s">
        <v>59</v>
      </c>
      <c r="H66075" t="s">
        <v>60</v>
      </c>
      <c r="I66075" t="s">
        <v>17976</v>
      </c>
      <c r="J66075" s="1">
        <v>41275</v>
      </c>
      <c r="K66075" t="b">
        <f>IFERROR(VLOOKUP(F66075,english_mapping!A:B,2,FALSE),"NA")</f>
        <v>1</v>
      </c>
      <c r="L66075" t="str">
        <f t="shared" si="1032"/>
        <v>Software</v>
      </c>
    </row>
    <row r="66076" spans="1:12" x14ac:dyDescent="0.25">
      <c r="A66076" t="s">
        <v>227865</v>
      </c>
      <c r="B66076" t="s">
        <v>227866</v>
      </c>
      <c r="C66076" t="s">
        <v>227867</v>
      </c>
      <c r="D66076" t="s">
        <v>227868</v>
      </c>
      <c r="E66076" t="s">
        <v>14</v>
      </c>
      <c r="F66076" t="s">
        <v>21</v>
      </c>
      <c r="G66076" t="s">
        <v>101</v>
      </c>
      <c r="H66076" t="s">
        <v>102</v>
      </c>
      <c r="I66076" t="s">
        <v>103</v>
      </c>
      <c r="J66076" s="1">
        <v>40181</v>
      </c>
      <c r="K66076" t="b">
        <f>IFERROR(VLOOKUP(F66076,english_mapping!A:B,2,FALSE),"NA")</f>
        <v>1</v>
      </c>
      <c r="L66076" t="str">
        <f t="shared" si="1032"/>
        <v>Billing</v>
      </c>
    </row>
    <row r="66077" spans="1:12" x14ac:dyDescent="0.25">
      <c r="A66077" t="s">
        <v>227869</v>
      </c>
      <c r="B66077" t="s">
        <v>227870</v>
      </c>
      <c r="C66077" t="s">
        <v>227871</v>
      </c>
      <c r="D66077" t="s">
        <v>1832</v>
      </c>
      <c r="E66077" t="s">
        <v>14</v>
      </c>
      <c r="J66077" s="1">
        <v>40920</v>
      </c>
      <c r="K66077" t="str">
        <f>IFERROR(VLOOKUP(F66077,english_mapping!A:B,2,FALSE),"NA")</f>
        <v>NA</v>
      </c>
      <c r="L66077" t="str">
        <f t="shared" si="1032"/>
        <v>Real Estate</v>
      </c>
    </row>
    <row r="66078" spans="1:12" x14ac:dyDescent="0.25">
      <c r="A66078" t="s">
        <v>227872</v>
      </c>
      <c r="B66078" t="s">
        <v>227873</v>
      </c>
      <c r="C66078" t="s">
        <v>227874</v>
      </c>
      <c r="D66078" t="s">
        <v>227875</v>
      </c>
      <c r="E66078" t="s">
        <v>109</v>
      </c>
      <c r="F66078" t="s">
        <v>21</v>
      </c>
      <c r="G66078" t="s">
        <v>101</v>
      </c>
      <c r="H66078" t="s">
        <v>102</v>
      </c>
      <c r="I66078" t="s">
        <v>103</v>
      </c>
      <c r="J66078" s="1">
        <v>40179</v>
      </c>
      <c r="K66078" t="b">
        <f>IFERROR(VLOOKUP(F66078,english_mapping!A:B,2,FALSE),"NA")</f>
        <v>1</v>
      </c>
      <c r="L66078" t="str">
        <f t="shared" si="1032"/>
        <v>E-Commerce</v>
      </c>
    </row>
    <row r="66079" spans="1:12" x14ac:dyDescent="0.25">
      <c r="A66079" t="s">
        <v>227876</v>
      </c>
      <c r="B66079" t="s">
        <v>227877</v>
      </c>
      <c r="C66079" t="s">
        <v>227878</v>
      </c>
      <c r="D66079" t="s">
        <v>3186</v>
      </c>
      <c r="E66079" t="s">
        <v>14</v>
      </c>
      <c r="F66079" t="s">
        <v>220</v>
      </c>
      <c r="G66079">
        <v>2</v>
      </c>
      <c r="H66079" t="s">
        <v>221</v>
      </c>
      <c r="I66079" t="s">
        <v>221</v>
      </c>
      <c r="J66079" s="1">
        <v>41275</v>
      </c>
      <c r="K66079" t="b">
        <f>IFERROR(VLOOKUP(F66079,english_mapping!A:B,2,FALSE),"NA")</f>
        <v>1</v>
      </c>
      <c r="L66079" t="str">
        <f t="shared" si="1032"/>
        <v>Financial Services</v>
      </c>
    </row>
    <row r="66080" spans="1:12" x14ac:dyDescent="0.25">
      <c r="A66080" t="s">
        <v>227879</v>
      </c>
      <c r="B66080" t="s">
        <v>227880</v>
      </c>
      <c r="C66080" t="s">
        <v>227881</v>
      </c>
      <c r="D66080" t="s">
        <v>227882</v>
      </c>
      <c r="E66080" t="s">
        <v>14</v>
      </c>
      <c r="F66080" t="s">
        <v>21</v>
      </c>
      <c r="G66080" t="s">
        <v>1262</v>
      </c>
      <c r="H66080" t="s">
        <v>1263</v>
      </c>
      <c r="I66080" t="s">
        <v>1263</v>
      </c>
      <c r="J66080" s="1">
        <v>39814</v>
      </c>
      <c r="K66080" t="b">
        <f>IFERROR(VLOOKUP(F66080,english_mapping!A:B,2,FALSE),"NA")</f>
        <v>1</v>
      </c>
      <c r="L66080" t="str">
        <f t="shared" si="1032"/>
        <v>Curated Web</v>
      </c>
    </row>
    <row r="66081" spans="1:12" x14ac:dyDescent="0.25">
      <c r="A66081" t="s">
        <v>227883</v>
      </c>
      <c r="B66081" t="s">
        <v>227884</v>
      </c>
      <c r="C66081" t="s">
        <v>227885</v>
      </c>
      <c r="D66081" t="s">
        <v>227886</v>
      </c>
      <c r="E66081" t="s">
        <v>14</v>
      </c>
      <c r="F66081" t="s">
        <v>21</v>
      </c>
      <c r="G66081" t="s">
        <v>59</v>
      </c>
      <c r="H66081" t="s">
        <v>60</v>
      </c>
      <c r="I66081" t="s">
        <v>66</v>
      </c>
      <c r="J66081" s="1">
        <v>40515</v>
      </c>
      <c r="K66081" t="b">
        <f>IFERROR(VLOOKUP(F66081,english_mapping!A:B,2,FALSE),"NA")</f>
        <v>1</v>
      </c>
      <c r="L66081" t="str">
        <f t="shared" si="1032"/>
        <v>Apps</v>
      </c>
    </row>
    <row r="66082" spans="1:12" x14ac:dyDescent="0.25">
      <c r="A66082" t="s">
        <v>227887</v>
      </c>
      <c r="B66082" t="s">
        <v>227888</v>
      </c>
      <c r="C66082" t="s">
        <v>227889</v>
      </c>
      <c r="D66082" t="s">
        <v>38627</v>
      </c>
      <c r="E66082" t="s">
        <v>14</v>
      </c>
      <c r="F66082" t="s">
        <v>15</v>
      </c>
      <c r="G66082">
        <v>2</v>
      </c>
      <c r="H66082" t="s">
        <v>3632</v>
      </c>
      <c r="I66082" t="s">
        <v>3632</v>
      </c>
      <c r="J66082" s="1">
        <v>41275</v>
      </c>
      <c r="K66082" t="b">
        <f>IFERROR(VLOOKUP(F66082,english_mapping!A:B,2,FALSE),"NA")</f>
        <v>1</v>
      </c>
      <c r="L66082" t="str">
        <f t="shared" si="1032"/>
        <v>Utilities</v>
      </c>
    </row>
    <row r="66083" spans="1:12" x14ac:dyDescent="0.25">
      <c r="A66083" t="s">
        <v>227890</v>
      </c>
      <c r="B66083" t="s">
        <v>227891</v>
      </c>
      <c r="D66083" t="s">
        <v>227892</v>
      </c>
      <c r="E66083" t="s">
        <v>109</v>
      </c>
      <c r="K66083" t="str">
        <f>IFERROR(VLOOKUP(F66083,english_mapping!A:B,2,FALSE),"NA")</f>
        <v>NA</v>
      </c>
      <c r="L66083" t="str">
        <f t="shared" si="1032"/>
        <v>Coupons</v>
      </c>
    </row>
    <row r="66084" spans="1:12" x14ac:dyDescent="0.25">
      <c r="A66084" t="s">
        <v>227893</v>
      </c>
      <c r="B66084" t="s">
        <v>227894</v>
      </c>
      <c r="C66084" t="s">
        <v>227895</v>
      </c>
      <c r="D66084" t="s">
        <v>227896</v>
      </c>
      <c r="E66084" t="s">
        <v>14</v>
      </c>
      <c r="F66084" t="s">
        <v>21</v>
      </c>
      <c r="G66084" t="s">
        <v>534</v>
      </c>
      <c r="H66084" t="s">
        <v>535</v>
      </c>
      <c r="I66084" t="s">
        <v>536</v>
      </c>
      <c r="J66084" s="1">
        <v>40179</v>
      </c>
      <c r="K66084" t="b">
        <f>IFERROR(VLOOKUP(F66084,english_mapping!A:B,2,FALSE),"NA")</f>
        <v>1</v>
      </c>
      <c r="L66084" t="str">
        <f t="shared" si="1032"/>
        <v>Delivery</v>
      </c>
    </row>
    <row r="66085" spans="1:12" x14ac:dyDescent="0.25">
      <c r="A66085" t="s">
        <v>227897</v>
      </c>
      <c r="B66085" t="s">
        <v>227898</v>
      </c>
      <c r="C66085" t="s">
        <v>227899</v>
      </c>
      <c r="D66085" t="s">
        <v>166850</v>
      </c>
      <c r="E66085" t="s">
        <v>14</v>
      </c>
      <c r="F66085" t="s">
        <v>21</v>
      </c>
      <c r="G66085" t="s">
        <v>59</v>
      </c>
      <c r="H66085" t="s">
        <v>60</v>
      </c>
      <c r="I66085" t="s">
        <v>1128</v>
      </c>
      <c r="J66085" s="1">
        <v>40909</v>
      </c>
      <c r="K66085" t="b">
        <f>IFERROR(VLOOKUP(F66085,english_mapping!A:B,2,FALSE),"NA")</f>
        <v>1</v>
      </c>
      <c r="L66085" t="str">
        <f t="shared" si="1032"/>
        <v>Human Resources</v>
      </c>
    </row>
    <row r="66086" spans="1:12" x14ac:dyDescent="0.25">
      <c r="A66086" t="s">
        <v>227900</v>
      </c>
      <c r="B66086" t="s">
        <v>227901</v>
      </c>
      <c r="C66086" t="s">
        <v>227902</v>
      </c>
      <c r="D66086" t="s">
        <v>94111</v>
      </c>
      <c r="E66086" t="s">
        <v>109</v>
      </c>
      <c r="F66086" t="s">
        <v>21</v>
      </c>
      <c r="G66086" t="s">
        <v>59</v>
      </c>
      <c r="H66086" t="s">
        <v>60</v>
      </c>
      <c r="I66086" t="s">
        <v>1093</v>
      </c>
      <c r="J66086" s="1">
        <v>36161</v>
      </c>
      <c r="K66086" t="b">
        <f>IFERROR(VLOOKUP(F66086,english_mapping!A:B,2,FALSE),"NA")</f>
        <v>1</v>
      </c>
      <c r="L66086" t="str">
        <f t="shared" si="1032"/>
        <v>Finance</v>
      </c>
    </row>
    <row r="66087" spans="1:12" x14ac:dyDescent="0.25">
      <c r="A66087" t="s">
        <v>227903</v>
      </c>
      <c r="B66087" t="s">
        <v>227904</v>
      </c>
      <c r="C66087" t="s">
        <v>227905</v>
      </c>
      <c r="D66087" t="s">
        <v>227906</v>
      </c>
      <c r="E66087" t="s">
        <v>14</v>
      </c>
      <c r="F66087" t="s">
        <v>21</v>
      </c>
      <c r="G66087" t="s">
        <v>59</v>
      </c>
      <c r="H66087" t="s">
        <v>90</v>
      </c>
      <c r="I66087" t="s">
        <v>375</v>
      </c>
      <c r="J66087" s="1">
        <v>40181</v>
      </c>
      <c r="K66087" t="b">
        <f>IFERROR(VLOOKUP(F66087,english_mapping!A:B,2,FALSE),"NA")</f>
        <v>1</v>
      </c>
      <c r="L66087" t="str">
        <f t="shared" si="1032"/>
        <v>Employment</v>
      </c>
    </row>
    <row r="66088" spans="1:12" x14ac:dyDescent="0.25">
      <c r="A66088" t="s">
        <v>227907</v>
      </c>
      <c r="B66088" t="s">
        <v>227908</v>
      </c>
      <c r="C66088" t="s">
        <v>227909</v>
      </c>
      <c r="D66088" t="s">
        <v>227910</v>
      </c>
      <c r="E66088" t="s">
        <v>14</v>
      </c>
      <c r="F66088" t="s">
        <v>21</v>
      </c>
      <c r="G66088" t="s">
        <v>206</v>
      </c>
      <c r="H66088" t="s">
        <v>7094</v>
      </c>
      <c r="I66088" t="s">
        <v>7094</v>
      </c>
      <c r="J66088" s="1">
        <v>38718</v>
      </c>
      <c r="K66088" t="b">
        <f>IFERROR(VLOOKUP(F66088,english_mapping!A:B,2,FALSE),"NA")</f>
        <v>1</v>
      </c>
      <c r="L66088" t="str">
        <f t="shared" si="1032"/>
        <v>Advertising</v>
      </c>
    </row>
    <row r="66089" spans="1:12" x14ac:dyDescent="0.25">
      <c r="A66089" t="s">
        <v>227911</v>
      </c>
      <c r="B66089" t="s">
        <v>227912</v>
      </c>
      <c r="C66089" t="s">
        <v>227913</v>
      </c>
      <c r="D66089" t="s">
        <v>227914</v>
      </c>
      <c r="E66089" t="s">
        <v>14</v>
      </c>
      <c r="F66089" t="s">
        <v>21</v>
      </c>
      <c r="G66089" t="s">
        <v>59</v>
      </c>
      <c r="H66089" t="s">
        <v>987</v>
      </c>
      <c r="I66089" t="s">
        <v>987</v>
      </c>
      <c r="J66089" s="1">
        <v>40554</v>
      </c>
      <c r="K66089" t="b">
        <f>IFERROR(VLOOKUP(F66089,english_mapping!A:B,2,FALSE),"NA")</f>
        <v>1</v>
      </c>
      <c r="L66089" t="str">
        <f t="shared" si="1032"/>
        <v>Consulting</v>
      </c>
    </row>
    <row r="66090" spans="1:12" x14ac:dyDescent="0.25">
      <c r="A66090" t="s">
        <v>227915</v>
      </c>
      <c r="B66090" t="s">
        <v>227916</v>
      </c>
      <c r="C66090" t="s">
        <v>227917</v>
      </c>
      <c r="D66090" t="s">
        <v>227918</v>
      </c>
      <c r="E66090" t="s">
        <v>701</v>
      </c>
      <c r="F66090" t="s">
        <v>220</v>
      </c>
      <c r="G66090">
        <v>8</v>
      </c>
      <c r="H66090" t="s">
        <v>8121</v>
      </c>
      <c r="I66090" t="s">
        <v>18465</v>
      </c>
      <c r="K66090" t="b">
        <f>IFERROR(VLOOKUP(F66090,english_mapping!A:B,2,FALSE),"NA")</f>
        <v>1</v>
      </c>
      <c r="L66090" t="str">
        <f t="shared" si="1032"/>
        <v>Communications Hardware</v>
      </c>
    </row>
    <row r="66091" spans="1:12" x14ac:dyDescent="0.25">
      <c r="A66091" t="s">
        <v>227919</v>
      </c>
      <c r="B66091" t="s">
        <v>227920</v>
      </c>
      <c r="C66091" t="s">
        <v>227921</v>
      </c>
      <c r="D66091" t="s">
        <v>38</v>
      </c>
      <c r="E66091" t="s">
        <v>205</v>
      </c>
      <c r="F66091" t="s">
        <v>21</v>
      </c>
      <c r="G66091" t="s">
        <v>154</v>
      </c>
      <c r="H66091" t="s">
        <v>242</v>
      </c>
      <c r="I66091" t="s">
        <v>331</v>
      </c>
      <c r="K66091" t="b">
        <f>IFERROR(VLOOKUP(F66091,english_mapping!A:B,2,FALSE),"NA")</f>
        <v>1</v>
      </c>
      <c r="L66091" t="str">
        <f t="shared" si="1032"/>
        <v>Software</v>
      </c>
    </row>
    <row r="66092" spans="1:12" x14ac:dyDescent="0.25">
      <c r="A66092" t="s">
        <v>227922</v>
      </c>
      <c r="B66092" t="s">
        <v>227923</v>
      </c>
      <c r="C66092" t="s">
        <v>227924</v>
      </c>
      <c r="D66092" t="s">
        <v>1416</v>
      </c>
      <c r="E66092" t="s">
        <v>109</v>
      </c>
      <c r="F66092" t="s">
        <v>21</v>
      </c>
      <c r="G66092" t="s">
        <v>77</v>
      </c>
      <c r="H66092" t="s">
        <v>1804</v>
      </c>
      <c r="I66092" t="s">
        <v>1805</v>
      </c>
      <c r="J66092" s="1">
        <v>36526</v>
      </c>
      <c r="K66092" t="b">
        <f>IFERROR(VLOOKUP(F66092,english_mapping!A:B,2,FALSE),"NA")</f>
        <v>1</v>
      </c>
      <c r="L66092" t="str">
        <f t="shared" si="1032"/>
        <v>Semiconductors</v>
      </c>
    </row>
    <row r="66093" spans="1:12" x14ac:dyDescent="0.25">
      <c r="A66093" t="s">
        <v>227925</v>
      </c>
      <c r="B66093" t="s">
        <v>227926</v>
      </c>
      <c r="C66093" t="s">
        <v>227927</v>
      </c>
      <c r="D66093" t="s">
        <v>227928</v>
      </c>
      <c r="E66093" t="s">
        <v>14</v>
      </c>
      <c r="F66093" t="s">
        <v>21</v>
      </c>
      <c r="G66093" t="s">
        <v>138</v>
      </c>
      <c r="H66093" t="s">
        <v>139</v>
      </c>
      <c r="I66093" t="s">
        <v>139</v>
      </c>
      <c r="J66093" s="1">
        <v>39814</v>
      </c>
      <c r="K66093" t="b">
        <f>IFERROR(VLOOKUP(F66093,english_mapping!A:B,2,FALSE),"NA")</f>
        <v>1</v>
      </c>
      <c r="L66093" t="str">
        <f t="shared" si="1032"/>
        <v>Cloud Computing</v>
      </c>
    </row>
    <row r="66094" spans="1:12" x14ac:dyDescent="0.25">
      <c r="A66094" t="s">
        <v>227929</v>
      </c>
      <c r="B66094" t="s">
        <v>227930</v>
      </c>
      <c r="C66094" t="s">
        <v>227931</v>
      </c>
      <c r="D66094" t="s">
        <v>227932</v>
      </c>
      <c r="E66094" t="s">
        <v>14</v>
      </c>
      <c r="F66094" t="s">
        <v>21</v>
      </c>
      <c r="G66094" t="s">
        <v>59</v>
      </c>
      <c r="H66094" t="s">
        <v>60</v>
      </c>
      <c r="I66094" t="s">
        <v>66</v>
      </c>
      <c r="J66094" s="1">
        <v>40183</v>
      </c>
      <c r="K66094" t="b">
        <f>IFERROR(VLOOKUP(F66094,english_mapping!A:B,2,FALSE),"NA")</f>
        <v>1</v>
      </c>
      <c r="L66094" t="str">
        <f t="shared" si="1032"/>
        <v>Financial Services</v>
      </c>
    </row>
    <row r="66095" spans="1:12" x14ac:dyDescent="0.25">
      <c r="A66095" t="s">
        <v>227933</v>
      </c>
      <c r="B66095" t="s">
        <v>227934</v>
      </c>
      <c r="C66095" t="s">
        <v>227935</v>
      </c>
      <c r="D66095" t="s">
        <v>70</v>
      </c>
      <c r="E66095" t="s">
        <v>205</v>
      </c>
      <c r="F66095" t="s">
        <v>52</v>
      </c>
      <c r="G66095" t="s">
        <v>200</v>
      </c>
      <c r="H66095" t="s">
        <v>201</v>
      </c>
      <c r="I66095" t="s">
        <v>201</v>
      </c>
      <c r="J66095" s="1">
        <v>39083</v>
      </c>
      <c r="K66095" t="b">
        <f>IFERROR(VLOOKUP(F66095,english_mapping!A:B,2,FALSE),"NA")</f>
        <v>1</v>
      </c>
      <c r="L66095" t="str">
        <f t="shared" si="1032"/>
        <v>E-Commerce</v>
      </c>
    </row>
    <row r="66096" spans="1:12" x14ac:dyDescent="0.25">
      <c r="A66096" t="s">
        <v>227936</v>
      </c>
      <c r="B66096" t="s">
        <v>227937</v>
      </c>
      <c r="C66096" t="s">
        <v>227938</v>
      </c>
      <c r="D66096" t="s">
        <v>227939</v>
      </c>
      <c r="E66096" t="s">
        <v>14</v>
      </c>
      <c r="F66096" t="s">
        <v>15</v>
      </c>
      <c r="G66096">
        <v>16</v>
      </c>
      <c r="H66096" t="s">
        <v>16</v>
      </c>
      <c r="I66096" t="s">
        <v>16</v>
      </c>
      <c r="J66096" s="1">
        <v>38659</v>
      </c>
      <c r="K66096" t="b">
        <f>IFERROR(VLOOKUP(F66096,english_mapping!A:B,2,FALSE),"NA")</f>
        <v>1</v>
      </c>
      <c r="L66096" t="str">
        <f t="shared" si="1032"/>
        <v>Biotechnology</v>
      </c>
    </row>
    <row r="66097" spans="1:12" x14ac:dyDescent="0.25">
      <c r="A66097" t="s">
        <v>227940</v>
      </c>
      <c r="B66097" t="s">
        <v>227941</v>
      </c>
      <c r="C66097" t="s">
        <v>227942</v>
      </c>
      <c r="D66097" t="s">
        <v>51</v>
      </c>
      <c r="E66097" t="s">
        <v>14</v>
      </c>
      <c r="F66097" t="s">
        <v>21</v>
      </c>
      <c r="G66097" t="s">
        <v>1335</v>
      </c>
      <c r="H66097" t="s">
        <v>1370</v>
      </c>
      <c r="I66097" t="s">
        <v>1370</v>
      </c>
      <c r="J66097" s="1">
        <v>36161</v>
      </c>
      <c r="K66097" t="b">
        <f>IFERROR(VLOOKUP(F66097,english_mapping!A:B,2,FALSE),"NA")</f>
        <v>1</v>
      </c>
      <c r="L66097" t="str">
        <f t="shared" si="1032"/>
        <v>Biotechnology</v>
      </c>
    </row>
    <row r="66098" spans="1:12" x14ac:dyDescent="0.25">
      <c r="A66098" t="s">
        <v>227943</v>
      </c>
      <c r="B66098" t="s">
        <v>227944</v>
      </c>
      <c r="C66098" t="s">
        <v>227945</v>
      </c>
      <c r="D66098" t="s">
        <v>227946</v>
      </c>
      <c r="E66098" t="s">
        <v>14</v>
      </c>
      <c r="F66098" t="s">
        <v>712</v>
      </c>
      <c r="G66098">
        <v>5</v>
      </c>
      <c r="H66098" t="s">
        <v>713</v>
      </c>
      <c r="I66098" t="s">
        <v>713</v>
      </c>
      <c r="J66098" t="s">
        <v>1853</v>
      </c>
      <c r="K66098" t="b">
        <f>IFERROR(VLOOKUP(F66098,english_mapping!A:B,2,FALSE),"NA")</f>
        <v>0</v>
      </c>
      <c r="L66098" t="str">
        <f t="shared" si="1032"/>
        <v>Angels</v>
      </c>
    </row>
    <row r="66099" spans="1:12" x14ac:dyDescent="0.25">
      <c r="A66099" t="s">
        <v>227947</v>
      </c>
      <c r="B66099" t="s">
        <v>227948</v>
      </c>
      <c r="C66099" t="s">
        <v>227949</v>
      </c>
      <c r="D66099" t="s">
        <v>227950</v>
      </c>
      <c r="E66099" t="s">
        <v>109</v>
      </c>
      <c r="F66099" t="s">
        <v>21</v>
      </c>
      <c r="G66099" t="s">
        <v>993</v>
      </c>
      <c r="H66099" t="s">
        <v>994</v>
      </c>
      <c r="I66099" t="s">
        <v>994</v>
      </c>
      <c r="J66099" t="s">
        <v>52150</v>
      </c>
      <c r="K66099" t="b">
        <f>IFERROR(VLOOKUP(F66099,english_mapping!A:B,2,FALSE),"NA")</f>
        <v>1</v>
      </c>
      <c r="L66099" t="str">
        <f t="shared" si="1032"/>
        <v>Collaborative Consumption</v>
      </c>
    </row>
    <row r="66100" spans="1:12" x14ac:dyDescent="0.25">
      <c r="A66100" t="s">
        <v>227951</v>
      </c>
      <c r="B66100" t="s">
        <v>227952</v>
      </c>
      <c r="C66100" t="s">
        <v>227953</v>
      </c>
      <c r="D66100" t="s">
        <v>227954</v>
      </c>
      <c r="E66100" t="s">
        <v>14</v>
      </c>
      <c r="F66100" t="s">
        <v>21</v>
      </c>
      <c r="G66100" t="s">
        <v>59</v>
      </c>
      <c r="H66100" t="s">
        <v>60</v>
      </c>
      <c r="I66100" t="s">
        <v>66</v>
      </c>
      <c r="J66100" s="1">
        <v>41642</v>
      </c>
      <c r="K66100" t="b">
        <f>IFERROR(VLOOKUP(F66100,english_mapping!A:B,2,FALSE),"NA")</f>
        <v>1</v>
      </c>
      <c r="L66100" t="str">
        <f t="shared" si="1032"/>
        <v>Cars</v>
      </c>
    </row>
    <row r="66101" spans="1:12" x14ac:dyDescent="0.25">
      <c r="A66101" t="s">
        <v>227955</v>
      </c>
      <c r="B66101" t="s">
        <v>227956</v>
      </c>
      <c r="C66101" t="s">
        <v>227957</v>
      </c>
      <c r="D66101" t="s">
        <v>2246</v>
      </c>
      <c r="E66101" t="s">
        <v>109</v>
      </c>
      <c r="F66101" t="s">
        <v>21</v>
      </c>
      <c r="G66101" t="s">
        <v>59</v>
      </c>
      <c r="H66101" t="s">
        <v>60</v>
      </c>
      <c r="I66101" t="s">
        <v>66</v>
      </c>
      <c r="J66101" s="1">
        <v>40789</v>
      </c>
      <c r="K66101" t="b">
        <f>IFERROR(VLOOKUP(F66101,english_mapping!A:B,2,FALSE),"NA")</f>
        <v>1</v>
      </c>
      <c r="L66101" t="str">
        <f t="shared" si="1032"/>
        <v>Publishing</v>
      </c>
    </row>
    <row r="66102" spans="1:12" x14ac:dyDescent="0.25">
      <c r="A66102" t="s">
        <v>227958</v>
      </c>
      <c r="B66102" t="s">
        <v>227959</v>
      </c>
      <c r="C66102" t="s">
        <v>227960</v>
      </c>
      <c r="D66102" t="s">
        <v>227961</v>
      </c>
      <c r="E66102" t="s">
        <v>109</v>
      </c>
      <c r="F66102" t="s">
        <v>1087</v>
      </c>
      <c r="G66102">
        <v>7</v>
      </c>
      <c r="H66102" t="s">
        <v>11105</v>
      </c>
      <c r="I66102" t="s">
        <v>11105</v>
      </c>
      <c r="J66102" s="1">
        <v>40909</v>
      </c>
      <c r="K66102" t="b">
        <f>IFERROR(VLOOKUP(F66102,english_mapping!A:B,2,FALSE),"NA")</f>
        <v>0</v>
      </c>
      <c r="L66102" t="str">
        <f t="shared" si="1032"/>
        <v>B2B</v>
      </c>
    </row>
    <row r="66103" spans="1:12" x14ac:dyDescent="0.25">
      <c r="A66103" t="s">
        <v>227962</v>
      </c>
      <c r="B66103" t="s">
        <v>227963</v>
      </c>
      <c r="C66103" t="s">
        <v>227964</v>
      </c>
      <c r="D66103" t="s">
        <v>38</v>
      </c>
      <c r="E66103" t="s">
        <v>14</v>
      </c>
      <c r="F66103" t="s">
        <v>52</v>
      </c>
      <c r="G66103" t="s">
        <v>53</v>
      </c>
      <c r="H66103" t="s">
        <v>54</v>
      </c>
      <c r="I66103" t="s">
        <v>54</v>
      </c>
      <c r="J66103" s="1">
        <v>42312</v>
      </c>
      <c r="K66103" t="b">
        <f>IFERROR(VLOOKUP(F66103,english_mapping!A:B,2,FALSE),"NA")</f>
        <v>1</v>
      </c>
      <c r="L66103" t="str">
        <f t="shared" si="1032"/>
        <v>Software</v>
      </c>
    </row>
    <row r="66104" spans="1:12" x14ac:dyDescent="0.25">
      <c r="A66104" t="s">
        <v>227965</v>
      </c>
      <c r="B66104" t="s">
        <v>227966</v>
      </c>
      <c r="C66104" t="s">
        <v>227967</v>
      </c>
      <c r="D66104" t="s">
        <v>65</v>
      </c>
      <c r="E66104" t="s">
        <v>205</v>
      </c>
      <c r="F66104" t="s">
        <v>15</v>
      </c>
      <c r="G66104">
        <v>19</v>
      </c>
      <c r="H66104" t="s">
        <v>479</v>
      </c>
      <c r="I66104" t="s">
        <v>479</v>
      </c>
      <c r="J66104" s="1">
        <v>38353</v>
      </c>
      <c r="K66104" t="b">
        <f>IFERROR(VLOOKUP(F66104,english_mapping!A:B,2,FALSE),"NA")</f>
        <v>1</v>
      </c>
      <c r="L66104" t="str">
        <f t="shared" si="1032"/>
        <v>Mobile</v>
      </c>
    </row>
    <row r="66105" spans="1:12" x14ac:dyDescent="0.25">
      <c r="A66105" t="s">
        <v>227968</v>
      </c>
      <c r="B66105" t="s">
        <v>227969</v>
      </c>
      <c r="C66105" t="s">
        <v>49179</v>
      </c>
      <c r="D66105" t="s">
        <v>48787</v>
      </c>
      <c r="E66105" t="s">
        <v>14</v>
      </c>
      <c r="F66105" t="s">
        <v>15</v>
      </c>
      <c r="G66105">
        <v>19</v>
      </c>
      <c r="H66105" t="s">
        <v>479</v>
      </c>
      <c r="I66105" t="s">
        <v>479</v>
      </c>
      <c r="J66105" s="1">
        <v>40548</v>
      </c>
      <c r="K66105" t="b">
        <f>IFERROR(VLOOKUP(F66105,english_mapping!A:B,2,FALSE),"NA")</f>
        <v>1</v>
      </c>
      <c r="L66105" t="str">
        <f t="shared" si="1032"/>
        <v>Fashion</v>
      </c>
    </row>
    <row r="66106" spans="1:12" x14ac:dyDescent="0.25">
      <c r="A66106" t="s">
        <v>227970</v>
      </c>
      <c r="B66106" t="s">
        <v>227971</v>
      </c>
      <c r="C66106" t="s">
        <v>227972</v>
      </c>
      <c r="D66106" t="s">
        <v>227973</v>
      </c>
      <c r="E66106" t="s">
        <v>14</v>
      </c>
      <c r="F66106" t="s">
        <v>21</v>
      </c>
      <c r="G66106" t="s">
        <v>59</v>
      </c>
      <c r="H66106" t="s">
        <v>60</v>
      </c>
      <c r="I66106" t="s">
        <v>66</v>
      </c>
      <c r="J66106" s="1">
        <v>39083</v>
      </c>
      <c r="K66106" t="b">
        <f>IFERROR(VLOOKUP(F66106,english_mapping!A:B,2,FALSE),"NA")</f>
        <v>1</v>
      </c>
      <c r="L66106" t="str">
        <f t="shared" si="1032"/>
        <v>Art</v>
      </c>
    </row>
    <row r="66107" spans="1:12" x14ac:dyDescent="0.25">
      <c r="A66107" t="s">
        <v>227974</v>
      </c>
      <c r="B66107" t="s">
        <v>227975</v>
      </c>
      <c r="C66107" t="s">
        <v>227976</v>
      </c>
      <c r="D66107" t="s">
        <v>45</v>
      </c>
      <c r="E66107" t="s">
        <v>14</v>
      </c>
      <c r="F66107" t="s">
        <v>21</v>
      </c>
      <c r="G66107" t="s">
        <v>1262</v>
      </c>
      <c r="H66107" t="s">
        <v>1263</v>
      </c>
      <c r="I66107" t="s">
        <v>1263</v>
      </c>
      <c r="K66107" t="b">
        <f>IFERROR(VLOOKUP(F66107,english_mapping!A:B,2,FALSE),"NA")</f>
        <v>1</v>
      </c>
      <c r="L66107" t="str">
        <f t="shared" si="1032"/>
        <v>Games</v>
      </c>
    </row>
    <row r="66108" spans="1:12" x14ac:dyDescent="0.25">
      <c r="A66108" t="s">
        <v>227977</v>
      </c>
      <c r="B66108" t="s">
        <v>227978</v>
      </c>
      <c r="C66108" t="s">
        <v>227979</v>
      </c>
      <c r="D66108" t="s">
        <v>262</v>
      </c>
      <c r="E66108" t="s">
        <v>14</v>
      </c>
      <c r="F66108" t="s">
        <v>21</v>
      </c>
      <c r="G66108" t="s">
        <v>154</v>
      </c>
      <c r="H66108" t="s">
        <v>242</v>
      </c>
      <c r="I66108" t="s">
        <v>1753</v>
      </c>
      <c r="K66108" t="b">
        <f>IFERROR(VLOOKUP(F66108,english_mapping!A:B,2,FALSE),"NA")</f>
        <v>1</v>
      </c>
      <c r="L66108" t="str">
        <f t="shared" si="1032"/>
        <v>Enterprise Software</v>
      </c>
    </row>
    <row r="66109" spans="1:12" x14ac:dyDescent="0.25">
      <c r="A66109" t="s">
        <v>227980</v>
      </c>
      <c r="B66109" t="s">
        <v>227981</v>
      </c>
      <c r="D66109" t="s">
        <v>227982</v>
      </c>
      <c r="E66109" t="s">
        <v>14</v>
      </c>
      <c r="F66109" t="s">
        <v>661</v>
      </c>
      <c r="G66109">
        <v>8</v>
      </c>
      <c r="H66109" t="s">
        <v>8533</v>
      </c>
      <c r="I66109" t="s">
        <v>138653</v>
      </c>
      <c r="J66109" s="1">
        <v>42287</v>
      </c>
      <c r="K66109" t="b">
        <f>IFERROR(VLOOKUP(F66109,english_mapping!A:B,2,FALSE),"NA")</f>
        <v>0</v>
      </c>
      <c r="L66109" t="str">
        <f t="shared" si="1032"/>
        <v>Big Data Analytics</v>
      </c>
    </row>
    <row r="66110" spans="1:12" x14ac:dyDescent="0.25">
      <c r="A66110" t="s">
        <v>227983</v>
      </c>
      <c r="B66110" t="s">
        <v>227984</v>
      </c>
      <c r="C66110" t="s">
        <v>227985</v>
      </c>
      <c r="D66110" t="s">
        <v>20827</v>
      </c>
      <c r="E66110" t="s">
        <v>14</v>
      </c>
      <c r="F66110" t="s">
        <v>560</v>
      </c>
      <c r="G66110">
        <v>60</v>
      </c>
      <c r="H66110" t="s">
        <v>5767</v>
      </c>
      <c r="I66110" t="s">
        <v>5767</v>
      </c>
      <c r="K66110" t="b">
        <f>IFERROR(VLOOKUP(F66110,english_mapping!A:B,2,FALSE),"NA")</f>
        <v>0</v>
      </c>
      <c r="L66110" t="str">
        <f t="shared" si="1032"/>
        <v>Leisure</v>
      </c>
    </row>
    <row r="66111" spans="1:12" x14ac:dyDescent="0.25">
      <c r="A66111" t="s">
        <v>227986</v>
      </c>
      <c r="B66111" t="s">
        <v>227987</v>
      </c>
      <c r="C66111" t="s">
        <v>227988</v>
      </c>
      <c r="D66111" t="s">
        <v>227989</v>
      </c>
      <c r="E66111" t="s">
        <v>14</v>
      </c>
      <c r="F66111" t="s">
        <v>321</v>
      </c>
      <c r="G66111">
        <v>9</v>
      </c>
      <c r="H66111" t="s">
        <v>322</v>
      </c>
      <c r="I66111" t="s">
        <v>322</v>
      </c>
      <c r="J66111" t="s">
        <v>39834</v>
      </c>
      <c r="K66111" t="b">
        <f>IFERROR(VLOOKUP(F66111,english_mapping!A:B,2,FALSE),"NA")</f>
        <v>0</v>
      </c>
      <c r="L66111" t="str">
        <f t="shared" si="1032"/>
        <v>Boating Industry</v>
      </c>
    </row>
    <row r="66112" spans="1:12" x14ac:dyDescent="0.25">
      <c r="A66112" t="s">
        <v>227990</v>
      </c>
      <c r="B66112" t="s">
        <v>227991</v>
      </c>
      <c r="C66112" t="s">
        <v>227992</v>
      </c>
      <c r="D66112" t="s">
        <v>70</v>
      </c>
      <c r="E66112" t="s">
        <v>14</v>
      </c>
      <c r="K66112" t="str">
        <f>IFERROR(VLOOKUP(F66112,english_mapping!A:B,2,FALSE),"NA")</f>
        <v>NA</v>
      </c>
      <c r="L66112" t="str">
        <f t="shared" si="1032"/>
        <v>E-Commerce</v>
      </c>
    </row>
    <row r="66113" spans="1:12" x14ac:dyDescent="0.25">
      <c r="A66113" t="s">
        <v>227993</v>
      </c>
      <c r="B66113" t="s">
        <v>227994</v>
      </c>
      <c r="C66113" t="s">
        <v>227995</v>
      </c>
      <c r="D66113" t="s">
        <v>227996</v>
      </c>
      <c r="E66113" t="s">
        <v>14</v>
      </c>
      <c r="F66113" t="s">
        <v>124</v>
      </c>
      <c r="G66113" t="s">
        <v>125</v>
      </c>
      <c r="H66113" t="s">
        <v>126</v>
      </c>
      <c r="I66113" t="s">
        <v>126</v>
      </c>
      <c r="J66113" s="1">
        <v>39667</v>
      </c>
      <c r="K66113" t="b">
        <f>IFERROR(VLOOKUP(F66113,english_mapping!A:B,2,FALSE),"NA")</f>
        <v>1</v>
      </c>
      <c r="L66113" t="str">
        <f t="shared" si="1032"/>
        <v>Apps</v>
      </c>
    </row>
    <row r="66114" spans="1:12" x14ac:dyDescent="0.25">
      <c r="A66114" t="s">
        <v>227997</v>
      </c>
      <c r="B66114" t="s">
        <v>227998</v>
      </c>
      <c r="C66114" t="s">
        <v>227999</v>
      </c>
      <c r="E66114" t="s">
        <v>205</v>
      </c>
      <c r="K66114" t="str">
        <f>IFERROR(VLOOKUP(F66114,english_mapping!A:B,2,FALSE),"NA")</f>
        <v>NA</v>
      </c>
      <c r="L66114">
        <f t="shared" si="1032"/>
        <v>0</v>
      </c>
    </row>
    <row r="66115" spans="1:12" x14ac:dyDescent="0.25">
      <c r="A66115" t="s">
        <v>228000</v>
      </c>
      <c r="B66115" t="s">
        <v>228001</v>
      </c>
      <c r="C66115" t="s">
        <v>228002</v>
      </c>
      <c r="D66115" t="s">
        <v>228003</v>
      </c>
      <c r="E66115" t="s">
        <v>14</v>
      </c>
      <c r="F66115" t="s">
        <v>21</v>
      </c>
      <c r="G66115" t="s">
        <v>101</v>
      </c>
      <c r="H66115" t="s">
        <v>102</v>
      </c>
      <c r="I66115" t="s">
        <v>103</v>
      </c>
      <c r="J66115" s="1">
        <v>39814</v>
      </c>
      <c r="K66115" t="b">
        <f>IFERROR(VLOOKUP(F66115,english_mapping!A:B,2,FALSE),"NA")</f>
        <v>1</v>
      </c>
      <c r="L66115" t="str">
        <f t="shared" si="1032"/>
        <v>Android</v>
      </c>
    </row>
    <row r="66116" spans="1:12" x14ac:dyDescent="0.25">
      <c r="A66116" t="s">
        <v>228004</v>
      </c>
      <c r="B66116" t="s">
        <v>228005</v>
      </c>
      <c r="C66116" t="s">
        <v>228006</v>
      </c>
      <c r="D66116" t="s">
        <v>9605</v>
      </c>
      <c r="E66116" t="s">
        <v>14</v>
      </c>
      <c r="F66116" t="s">
        <v>365</v>
      </c>
      <c r="G66116">
        <v>27</v>
      </c>
      <c r="H66116" t="s">
        <v>5461</v>
      </c>
      <c r="I66116" t="s">
        <v>8482</v>
      </c>
      <c r="K66116" t="b">
        <f>IFERROR(VLOOKUP(F66116,english_mapping!A:B,2,FALSE),"NA")</f>
        <v>0</v>
      </c>
      <c r="L66116" t="str">
        <f t="shared" ref="L66116:L66179" si="1033">IFERROR(LEFT(D66116,(FIND("|",D66116))-1),D66116)</f>
        <v>Marketplaces</v>
      </c>
    </row>
    <row r="66117" spans="1:12" x14ac:dyDescent="0.25">
      <c r="A66117" t="s">
        <v>228007</v>
      </c>
      <c r="B66117" t="s">
        <v>228008</v>
      </c>
      <c r="C66117" t="s">
        <v>228009</v>
      </c>
      <c r="E66117" t="s">
        <v>205</v>
      </c>
      <c r="K66117" t="str">
        <f>IFERROR(VLOOKUP(F66117,english_mapping!A:B,2,FALSE),"NA")</f>
        <v>NA</v>
      </c>
      <c r="L66117">
        <f t="shared" si="1033"/>
        <v>0</v>
      </c>
    </row>
    <row r="66118" spans="1:12" x14ac:dyDescent="0.25">
      <c r="A66118" t="s">
        <v>228010</v>
      </c>
      <c r="B66118" t="s">
        <v>228011</v>
      </c>
      <c r="C66118" t="s">
        <v>228012</v>
      </c>
      <c r="D66118" t="s">
        <v>316</v>
      </c>
      <c r="E66118" t="s">
        <v>14</v>
      </c>
      <c r="F66118" t="s">
        <v>21</v>
      </c>
      <c r="G66118" t="s">
        <v>59</v>
      </c>
      <c r="H66118" t="s">
        <v>60</v>
      </c>
      <c r="I66118" t="s">
        <v>61</v>
      </c>
      <c r="K66118" t="b">
        <f>IFERROR(VLOOKUP(F66118,english_mapping!A:B,2,FALSE),"NA")</f>
        <v>1</v>
      </c>
      <c r="L66118" t="str">
        <f t="shared" si="1033"/>
        <v>Internet</v>
      </c>
    </row>
    <row r="66119" spans="1:12" x14ac:dyDescent="0.25">
      <c r="A66119" t="s">
        <v>228013</v>
      </c>
      <c r="B66119" t="s">
        <v>228014</v>
      </c>
      <c r="C66119" t="s">
        <v>228015</v>
      </c>
      <c r="D66119" t="s">
        <v>228016</v>
      </c>
      <c r="E66119" t="s">
        <v>14</v>
      </c>
      <c r="F66119" t="s">
        <v>1401</v>
      </c>
      <c r="G66119">
        <v>5</v>
      </c>
      <c r="H66119" t="s">
        <v>1402</v>
      </c>
      <c r="I66119" t="s">
        <v>1402</v>
      </c>
      <c r="J66119" s="1">
        <v>40913</v>
      </c>
      <c r="K66119" t="b">
        <f>IFERROR(VLOOKUP(F66119,english_mapping!A:B,2,FALSE),"NA")</f>
        <v>0</v>
      </c>
      <c r="L66119" t="str">
        <f t="shared" si="1033"/>
        <v>Film</v>
      </c>
    </row>
    <row r="66120" spans="1:12" x14ac:dyDescent="0.25">
      <c r="A66120" t="s">
        <v>228017</v>
      </c>
      <c r="B66120" t="s">
        <v>228018</v>
      </c>
      <c r="C66120" t="s">
        <v>228019</v>
      </c>
      <c r="D66120" t="s">
        <v>228020</v>
      </c>
      <c r="E66120" t="s">
        <v>14</v>
      </c>
      <c r="F66120" t="s">
        <v>21</v>
      </c>
      <c r="G66120" t="s">
        <v>591</v>
      </c>
      <c r="H66120" t="s">
        <v>24390</v>
      </c>
      <c r="I66120" t="s">
        <v>24390</v>
      </c>
      <c r="J66120" s="1">
        <v>39448</v>
      </c>
      <c r="K66120" t="b">
        <f>IFERROR(VLOOKUP(F66120,english_mapping!A:B,2,FALSE),"NA")</f>
        <v>1</v>
      </c>
      <c r="L66120" t="str">
        <f t="shared" si="1033"/>
        <v>B2B</v>
      </c>
    </row>
    <row r="66121" spans="1:12" x14ac:dyDescent="0.25">
      <c r="A66121" t="s">
        <v>228021</v>
      </c>
      <c r="B66121" t="s">
        <v>228022</v>
      </c>
      <c r="C66121" t="s">
        <v>228023</v>
      </c>
      <c r="D66121" t="s">
        <v>70</v>
      </c>
      <c r="E66121" t="s">
        <v>205</v>
      </c>
      <c r="F66121" t="s">
        <v>161</v>
      </c>
      <c r="G66121" t="s">
        <v>162</v>
      </c>
      <c r="H66121" t="s">
        <v>163</v>
      </c>
      <c r="I66121" t="s">
        <v>163</v>
      </c>
      <c r="J66121" s="1">
        <v>38363</v>
      </c>
      <c r="K66121" t="b">
        <f>IFERROR(VLOOKUP(F66121,english_mapping!A:B,2,FALSE),"NA")</f>
        <v>0</v>
      </c>
      <c r="L66121" t="str">
        <f t="shared" si="1033"/>
        <v>E-Commerce</v>
      </c>
    </row>
    <row r="66122" spans="1:12" x14ac:dyDescent="0.25">
      <c r="A66122" t="s">
        <v>228024</v>
      </c>
      <c r="B66122" t="s">
        <v>228025</v>
      </c>
      <c r="C66122" t="s">
        <v>228026</v>
      </c>
      <c r="E66122" t="s">
        <v>14</v>
      </c>
      <c r="K66122" t="str">
        <f>IFERROR(VLOOKUP(F66122,english_mapping!A:B,2,FALSE),"NA")</f>
        <v>NA</v>
      </c>
      <c r="L66122">
        <f t="shared" si="1033"/>
        <v>0</v>
      </c>
    </row>
    <row r="66123" spans="1:12" x14ac:dyDescent="0.25">
      <c r="A66123" t="s">
        <v>228027</v>
      </c>
      <c r="B66123" t="s">
        <v>228028</v>
      </c>
      <c r="C66123" t="s">
        <v>228029</v>
      </c>
      <c r="D66123" t="s">
        <v>228030</v>
      </c>
      <c r="E66123" t="s">
        <v>109</v>
      </c>
      <c r="F66123" t="s">
        <v>21</v>
      </c>
      <c r="G66123" t="s">
        <v>154</v>
      </c>
      <c r="H66123" t="s">
        <v>242</v>
      </c>
      <c r="I66123" t="s">
        <v>242</v>
      </c>
      <c r="J66123" s="1">
        <v>38729</v>
      </c>
      <c r="K66123" t="b">
        <f>IFERROR(VLOOKUP(F66123,english_mapping!A:B,2,FALSE),"NA")</f>
        <v>1</v>
      </c>
      <c r="L66123" t="str">
        <f t="shared" si="1033"/>
        <v>Brand Marketing</v>
      </c>
    </row>
    <row r="66124" spans="1:12" x14ac:dyDescent="0.25">
      <c r="A66124" t="s">
        <v>228031</v>
      </c>
      <c r="B66124" t="s">
        <v>228032</v>
      </c>
      <c r="C66124" t="s">
        <v>228033</v>
      </c>
      <c r="D66124" t="s">
        <v>38</v>
      </c>
      <c r="E66124" t="s">
        <v>109</v>
      </c>
      <c r="F66124" t="s">
        <v>21</v>
      </c>
      <c r="G66124" t="s">
        <v>59</v>
      </c>
      <c r="H66124" t="s">
        <v>60</v>
      </c>
      <c r="I66124" t="s">
        <v>1128</v>
      </c>
      <c r="J66124" s="1">
        <v>38353</v>
      </c>
      <c r="K66124" t="b">
        <f>IFERROR(VLOOKUP(F66124,english_mapping!A:B,2,FALSE),"NA")</f>
        <v>1</v>
      </c>
      <c r="L66124" t="str">
        <f t="shared" si="1033"/>
        <v>Software</v>
      </c>
    </row>
    <row r="66125" spans="1:12" x14ac:dyDescent="0.25">
      <c r="A66125" t="s">
        <v>228034</v>
      </c>
      <c r="B66125" t="s">
        <v>228035</v>
      </c>
      <c r="C66125" t="s">
        <v>228036</v>
      </c>
      <c r="D66125" t="s">
        <v>1359</v>
      </c>
      <c r="E66125" t="s">
        <v>14</v>
      </c>
      <c r="F66125" t="s">
        <v>2978</v>
      </c>
      <c r="G66125">
        <v>72</v>
      </c>
      <c r="H66125" t="s">
        <v>12021</v>
      </c>
      <c r="I66125" t="s">
        <v>12021</v>
      </c>
      <c r="J66125" s="1">
        <v>41490</v>
      </c>
      <c r="K66125" t="b">
        <f>IFERROR(VLOOKUP(F66125,english_mapping!A:B,2,FALSE),"NA")</f>
        <v>0</v>
      </c>
      <c r="L66125" t="str">
        <f t="shared" si="1033"/>
        <v>3D Printing</v>
      </c>
    </row>
    <row r="66126" spans="1:12" x14ac:dyDescent="0.25">
      <c r="A66126" t="s">
        <v>228037</v>
      </c>
      <c r="B66126" t="s">
        <v>228038</v>
      </c>
      <c r="C66126" t="s">
        <v>228039</v>
      </c>
      <c r="D66126" t="s">
        <v>228040</v>
      </c>
      <c r="E66126" t="s">
        <v>14</v>
      </c>
      <c r="F66126" t="s">
        <v>408</v>
      </c>
      <c r="G66126">
        <v>40</v>
      </c>
      <c r="H66126" t="s">
        <v>1001</v>
      </c>
      <c r="I66126" t="s">
        <v>1001</v>
      </c>
      <c r="J66126" t="s">
        <v>228041</v>
      </c>
      <c r="K66126" t="b">
        <f>IFERROR(VLOOKUP(F66126,english_mapping!A:B,2,FALSE),"NA")</f>
        <v>0</v>
      </c>
      <c r="L66126" t="str">
        <f t="shared" si="1033"/>
        <v>Automotive</v>
      </c>
    </row>
    <row r="66127" spans="1:12" x14ac:dyDescent="0.25">
      <c r="A66127" t="s">
        <v>228042</v>
      </c>
      <c r="B66127" t="s">
        <v>228043</v>
      </c>
      <c r="C66127" t="s">
        <v>228044</v>
      </c>
      <c r="D66127" t="s">
        <v>65</v>
      </c>
      <c r="E66127" t="s">
        <v>14</v>
      </c>
      <c r="K66127" t="str">
        <f>IFERROR(VLOOKUP(F66127,english_mapping!A:B,2,FALSE),"NA")</f>
        <v>NA</v>
      </c>
      <c r="L66127" t="str">
        <f t="shared" si="1033"/>
        <v>Mobile</v>
      </c>
    </row>
    <row r="66128" spans="1:12" x14ac:dyDescent="0.25">
      <c r="A66128" t="s">
        <v>228045</v>
      </c>
      <c r="B66128" t="s">
        <v>228046</v>
      </c>
      <c r="C66128" t="s">
        <v>228047</v>
      </c>
      <c r="D66128" t="s">
        <v>72765</v>
      </c>
      <c r="E66128" t="s">
        <v>205</v>
      </c>
      <c r="J66128" t="s">
        <v>13899</v>
      </c>
      <c r="K66128" t="str">
        <f>IFERROR(VLOOKUP(F66128,english_mapping!A:B,2,FALSE),"NA")</f>
        <v>NA</v>
      </c>
      <c r="L66128" t="str">
        <f t="shared" si="1033"/>
        <v>E-Commerce</v>
      </c>
    </row>
    <row r="66129" spans="1:12" x14ac:dyDescent="0.25">
      <c r="A66129" t="s">
        <v>228048</v>
      </c>
      <c r="B66129" t="s">
        <v>228049</v>
      </c>
      <c r="C66129" t="s">
        <v>228050</v>
      </c>
      <c r="D66129" t="s">
        <v>2541</v>
      </c>
      <c r="E66129" t="s">
        <v>14</v>
      </c>
      <c r="F66129" t="s">
        <v>365</v>
      </c>
      <c r="G66129">
        <v>26</v>
      </c>
      <c r="H66129" t="s">
        <v>366</v>
      </c>
      <c r="I66129" t="s">
        <v>366</v>
      </c>
      <c r="J66129" s="1">
        <v>39822</v>
      </c>
      <c r="K66129" t="b">
        <f>IFERROR(VLOOKUP(F66129,english_mapping!A:B,2,FALSE),"NA")</f>
        <v>0</v>
      </c>
      <c r="L66129" t="str">
        <f t="shared" si="1033"/>
        <v>Advertising</v>
      </c>
    </row>
    <row r="66130" spans="1:12" x14ac:dyDescent="0.25">
      <c r="A66130" t="s">
        <v>228051</v>
      </c>
      <c r="B66130" t="s">
        <v>228052</v>
      </c>
      <c r="C66130" t="s">
        <v>228053</v>
      </c>
      <c r="D66130" t="s">
        <v>228054</v>
      </c>
      <c r="E66130" t="s">
        <v>109</v>
      </c>
      <c r="F66130" t="s">
        <v>21</v>
      </c>
      <c r="G66130" t="s">
        <v>206</v>
      </c>
      <c r="H66130" t="s">
        <v>858</v>
      </c>
      <c r="I66130" t="s">
        <v>859</v>
      </c>
      <c r="K66130" t="b">
        <f>IFERROR(VLOOKUP(F66130,english_mapping!A:B,2,FALSE),"NA")</f>
        <v>1</v>
      </c>
      <c r="L66130" t="str">
        <f t="shared" si="1033"/>
        <v>E-Commerce</v>
      </c>
    </row>
    <row r="66131" spans="1:12" x14ac:dyDescent="0.25">
      <c r="A66131" t="s">
        <v>228055</v>
      </c>
      <c r="B66131" t="s">
        <v>228056</v>
      </c>
      <c r="C66131" t="s">
        <v>228057</v>
      </c>
      <c r="D66131" t="s">
        <v>69942</v>
      </c>
      <c r="E66131" t="s">
        <v>14</v>
      </c>
      <c r="F66131" t="s">
        <v>15</v>
      </c>
      <c r="G66131">
        <v>7</v>
      </c>
      <c r="H66131" t="s">
        <v>684</v>
      </c>
      <c r="I66131" t="s">
        <v>684</v>
      </c>
      <c r="J66131" s="1">
        <v>41640</v>
      </c>
      <c r="K66131" t="b">
        <f>IFERROR(VLOOKUP(F66131,english_mapping!A:B,2,FALSE),"NA")</f>
        <v>1</v>
      </c>
      <c r="L66131" t="str">
        <f t="shared" si="1033"/>
        <v>Hospitality</v>
      </c>
    </row>
    <row r="66132" spans="1:12" x14ac:dyDescent="0.25">
      <c r="A66132" t="s">
        <v>228058</v>
      </c>
      <c r="B66132" t="s">
        <v>228059</v>
      </c>
      <c r="C66132" t="s">
        <v>228060</v>
      </c>
      <c r="D66132" t="s">
        <v>3563</v>
      </c>
      <c r="E66132" t="s">
        <v>14</v>
      </c>
      <c r="F66132" t="s">
        <v>21</v>
      </c>
      <c r="G66132" t="s">
        <v>59</v>
      </c>
      <c r="H66132" t="s">
        <v>987</v>
      </c>
      <c r="I66132" t="s">
        <v>988</v>
      </c>
      <c r="J66132" s="1">
        <v>39448</v>
      </c>
      <c r="K66132" t="b">
        <f>IFERROR(VLOOKUP(F66132,english_mapping!A:B,2,FALSE),"NA")</f>
        <v>1</v>
      </c>
      <c r="L66132" t="str">
        <f t="shared" si="1033"/>
        <v>Pharmaceuticals</v>
      </c>
    </row>
    <row r="66133" spans="1:12" x14ac:dyDescent="0.25">
      <c r="A66133" t="s">
        <v>228061</v>
      </c>
      <c r="B66133" t="s">
        <v>228062</v>
      </c>
      <c r="C66133" t="s">
        <v>228063</v>
      </c>
      <c r="D66133" t="s">
        <v>228064</v>
      </c>
      <c r="E66133" t="s">
        <v>14</v>
      </c>
      <c r="F66133" t="s">
        <v>15</v>
      </c>
      <c r="G66133">
        <v>7</v>
      </c>
      <c r="H66133" t="s">
        <v>684</v>
      </c>
      <c r="I66133" t="s">
        <v>684</v>
      </c>
      <c r="K66133" t="b">
        <f>IFERROR(VLOOKUP(F66133,english_mapping!A:B,2,FALSE),"NA")</f>
        <v>1</v>
      </c>
      <c r="L66133" t="str">
        <f t="shared" si="1033"/>
        <v>Online Rental</v>
      </c>
    </row>
    <row r="66134" spans="1:12" x14ac:dyDescent="0.25">
      <c r="A66134" t="s">
        <v>228065</v>
      </c>
      <c r="B66134" t="s">
        <v>228066</v>
      </c>
      <c r="C66134" t="s">
        <v>228067</v>
      </c>
      <c r="D66134" t="s">
        <v>29017</v>
      </c>
      <c r="E66134" t="s">
        <v>14</v>
      </c>
      <c r="F66134" t="s">
        <v>21</v>
      </c>
      <c r="G66134" t="s">
        <v>101</v>
      </c>
      <c r="H66134" t="s">
        <v>102</v>
      </c>
      <c r="I66134" t="s">
        <v>103</v>
      </c>
      <c r="J66134" t="s">
        <v>63105</v>
      </c>
      <c r="K66134" t="b">
        <f>IFERROR(VLOOKUP(F66134,english_mapping!A:B,2,FALSE),"NA")</f>
        <v>1</v>
      </c>
      <c r="L66134" t="str">
        <f t="shared" si="1033"/>
        <v>Dental</v>
      </c>
    </row>
    <row r="66135" spans="1:12" x14ac:dyDescent="0.25">
      <c r="A66135" t="s">
        <v>228068</v>
      </c>
      <c r="B66135" t="s">
        <v>228069</v>
      </c>
      <c r="C66135" t="s">
        <v>228070</v>
      </c>
      <c r="D66135" t="s">
        <v>9093</v>
      </c>
      <c r="E66135" t="s">
        <v>14</v>
      </c>
      <c r="F66135" t="s">
        <v>560</v>
      </c>
      <c r="G66135">
        <v>56</v>
      </c>
      <c r="H66135" t="s">
        <v>2614</v>
      </c>
      <c r="I66135" t="s">
        <v>2614</v>
      </c>
      <c r="J66135" s="1">
        <v>40909</v>
      </c>
      <c r="K66135" t="b">
        <f>IFERROR(VLOOKUP(F66135,english_mapping!A:B,2,FALSE),"NA")</f>
        <v>0</v>
      </c>
      <c r="L66135" t="str">
        <f t="shared" si="1033"/>
        <v>E-Commerce</v>
      </c>
    </row>
    <row r="66136" spans="1:12" x14ac:dyDescent="0.25">
      <c r="A66136" t="s">
        <v>228071</v>
      </c>
      <c r="B66136" t="s">
        <v>228072</v>
      </c>
      <c r="C66136" t="s">
        <v>228073</v>
      </c>
      <c r="D66136" t="s">
        <v>1275</v>
      </c>
      <c r="E66136" t="s">
        <v>14</v>
      </c>
      <c r="F66136" t="s">
        <v>15</v>
      </c>
      <c r="G66136">
        <v>3</v>
      </c>
      <c r="H66136" t="s">
        <v>5761</v>
      </c>
      <c r="I66136" t="s">
        <v>27089</v>
      </c>
      <c r="J66136" s="1">
        <v>41275</v>
      </c>
      <c r="K66136" t="b">
        <f>IFERROR(VLOOKUP(F66136,english_mapping!A:B,2,FALSE),"NA")</f>
        <v>1</v>
      </c>
      <c r="L66136" t="str">
        <f t="shared" si="1033"/>
        <v>Health Care</v>
      </c>
    </row>
    <row r="66137" spans="1:12" x14ac:dyDescent="0.25">
      <c r="A66137" t="s">
        <v>228074</v>
      </c>
      <c r="B66137" t="s">
        <v>228075</v>
      </c>
      <c r="C66137" t="s">
        <v>228076</v>
      </c>
      <c r="D66137" t="s">
        <v>228077</v>
      </c>
      <c r="E66137" t="s">
        <v>14</v>
      </c>
      <c r="F66137" t="s">
        <v>4240</v>
      </c>
      <c r="G66137">
        <v>40</v>
      </c>
      <c r="H66137" t="s">
        <v>4241</v>
      </c>
      <c r="I66137" t="s">
        <v>4241</v>
      </c>
      <c r="J66137" s="1">
        <v>40551</v>
      </c>
      <c r="K66137" t="b">
        <f>IFERROR(VLOOKUP(F66137,english_mapping!A:B,2,FALSE),"NA")</f>
        <v>0</v>
      </c>
      <c r="L66137" t="str">
        <f t="shared" si="1033"/>
        <v>Local Search</v>
      </c>
    </row>
    <row r="66138" spans="1:12" x14ac:dyDescent="0.25">
      <c r="A66138" t="s">
        <v>228078</v>
      </c>
      <c r="B66138" t="s">
        <v>228079</v>
      </c>
      <c r="C66138" t="s">
        <v>228080</v>
      </c>
      <c r="D66138" t="s">
        <v>123</v>
      </c>
      <c r="E66138" t="s">
        <v>14</v>
      </c>
      <c r="F66138" t="s">
        <v>21</v>
      </c>
      <c r="G66138" t="s">
        <v>94</v>
      </c>
      <c r="H66138" t="s">
        <v>95</v>
      </c>
      <c r="I66138" t="s">
        <v>95</v>
      </c>
      <c r="J66138" s="1">
        <v>40179</v>
      </c>
      <c r="K66138" t="b">
        <f>IFERROR(VLOOKUP(F66138,english_mapping!A:B,2,FALSE),"NA")</f>
        <v>1</v>
      </c>
      <c r="L66138" t="str">
        <f t="shared" si="1033"/>
        <v>Education</v>
      </c>
    </row>
    <row r="66139" spans="1:12" x14ac:dyDescent="0.25">
      <c r="A66139" t="s">
        <v>228081</v>
      </c>
      <c r="B66139" t="s">
        <v>228082</v>
      </c>
      <c r="C66139" t="s">
        <v>228083</v>
      </c>
      <c r="D66139" t="s">
        <v>35474</v>
      </c>
      <c r="E66139" t="s">
        <v>205</v>
      </c>
      <c r="F66139" t="s">
        <v>161</v>
      </c>
      <c r="G66139" t="s">
        <v>162</v>
      </c>
      <c r="H66139" t="s">
        <v>163</v>
      </c>
      <c r="I66139" t="s">
        <v>163</v>
      </c>
      <c r="J66139" s="1">
        <v>41397</v>
      </c>
      <c r="K66139" t="b">
        <f>IFERROR(VLOOKUP(F66139,english_mapping!A:B,2,FALSE),"NA")</f>
        <v>0</v>
      </c>
      <c r="L66139" t="str">
        <f t="shared" si="1033"/>
        <v>E-Commerce</v>
      </c>
    </row>
    <row r="66140" spans="1:12" x14ac:dyDescent="0.25">
      <c r="A66140" t="s">
        <v>228084</v>
      </c>
      <c r="B66140" t="s">
        <v>228085</v>
      </c>
      <c r="C66140" t="s">
        <v>228086</v>
      </c>
      <c r="D66140" t="s">
        <v>3039</v>
      </c>
      <c r="E66140" t="s">
        <v>14</v>
      </c>
      <c r="F66140" t="s">
        <v>21</v>
      </c>
      <c r="G66140" t="s">
        <v>59</v>
      </c>
      <c r="H66140" t="s">
        <v>60</v>
      </c>
      <c r="I66140" t="s">
        <v>616</v>
      </c>
      <c r="J66140" s="1">
        <v>40544</v>
      </c>
      <c r="K66140" t="b">
        <f>IFERROR(VLOOKUP(F66140,english_mapping!A:B,2,FALSE),"NA")</f>
        <v>1</v>
      </c>
      <c r="L66140" t="str">
        <f t="shared" si="1033"/>
        <v>Medical</v>
      </c>
    </row>
    <row r="66141" spans="1:12" x14ac:dyDescent="0.25">
      <c r="A66141" t="s">
        <v>228087</v>
      </c>
      <c r="B66141" t="s">
        <v>228088</v>
      </c>
      <c r="C66141" t="s">
        <v>228089</v>
      </c>
      <c r="D66141" t="s">
        <v>3450</v>
      </c>
      <c r="E66141" t="s">
        <v>701</v>
      </c>
      <c r="F66141" t="s">
        <v>21</v>
      </c>
      <c r="G66141" t="s">
        <v>59</v>
      </c>
      <c r="H66141" t="s">
        <v>1249</v>
      </c>
      <c r="I66141" t="s">
        <v>1249</v>
      </c>
      <c r="J66141" s="1">
        <v>38718</v>
      </c>
      <c r="K66141" t="b">
        <f>IFERROR(VLOOKUP(F66141,english_mapping!A:B,2,FALSE),"NA")</f>
        <v>1</v>
      </c>
      <c r="L66141" t="str">
        <f t="shared" si="1033"/>
        <v>Biotechnology</v>
      </c>
    </row>
    <row r="66142" spans="1:12" x14ac:dyDescent="0.25">
      <c r="A66142" t="s">
        <v>228090</v>
      </c>
      <c r="B66142" t="s">
        <v>228091</v>
      </c>
      <c r="C66142" t="s">
        <v>228092</v>
      </c>
      <c r="D66142" t="s">
        <v>228093</v>
      </c>
      <c r="E66142" t="s">
        <v>14</v>
      </c>
      <c r="F66142" t="s">
        <v>21</v>
      </c>
      <c r="G66142" t="s">
        <v>101</v>
      </c>
      <c r="H66142" t="s">
        <v>102</v>
      </c>
      <c r="I66142" t="s">
        <v>103</v>
      </c>
      <c r="J66142" s="1">
        <v>41645</v>
      </c>
      <c r="K66142" t="b">
        <f>IFERROR(VLOOKUP(F66142,english_mapping!A:B,2,FALSE),"NA")</f>
        <v>1</v>
      </c>
      <c r="L66142" t="str">
        <f t="shared" si="1033"/>
        <v>Private Social Networking</v>
      </c>
    </row>
    <row r="66143" spans="1:12" x14ac:dyDescent="0.25">
      <c r="A66143" t="s">
        <v>228094</v>
      </c>
      <c r="B66143" t="s">
        <v>228095</v>
      </c>
      <c r="C66143" t="s">
        <v>228096</v>
      </c>
      <c r="D66143" t="s">
        <v>32</v>
      </c>
      <c r="E66143" t="s">
        <v>109</v>
      </c>
      <c r="F66143" t="s">
        <v>52</v>
      </c>
      <c r="G66143" t="s">
        <v>200</v>
      </c>
      <c r="H66143" t="s">
        <v>12255</v>
      </c>
      <c r="I66143" t="s">
        <v>12255</v>
      </c>
      <c r="K66143" t="b">
        <f>IFERROR(VLOOKUP(F66143,english_mapping!A:B,2,FALSE),"NA")</f>
        <v>1</v>
      </c>
      <c r="L66143" t="str">
        <f t="shared" si="1033"/>
        <v>Curated Web</v>
      </c>
    </row>
    <row r="66144" spans="1:12" x14ac:dyDescent="0.25">
      <c r="A66144" t="s">
        <v>228097</v>
      </c>
      <c r="B66144" t="s">
        <v>228098</v>
      </c>
      <c r="C66144" t="s">
        <v>228099</v>
      </c>
      <c r="D66144" t="s">
        <v>32</v>
      </c>
      <c r="E66144" t="s">
        <v>205</v>
      </c>
      <c r="F66144" t="s">
        <v>21</v>
      </c>
      <c r="G66144" t="s">
        <v>138</v>
      </c>
      <c r="H66144" t="s">
        <v>139</v>
      </c>
      <c r="I66144" t="s">
        <v>139</v>
      </c>
      <c r="J66144" s="1">
        <v>37996</v>
      </c>
      <c r="K66144" t="b">
        <f>IFERROR(VLOOKUP(F66144,english_mapping!A:B,2,FALSE),"NA")</f>
        <v>1</v>
      </c>
      <c r="L66144" t="str">
        <f t="shared" si="1033"/>
        <v>Curated Web</v>
      </c>
    </row>
    <row r="66145" spans="1:12" x14ac:dyDescent="0.25">
      <c r="A66145" t="s">
        <v>228100</v>
      </c>
      <c r="B66145" t="s">
        <v>228101</v>
      </c>
      <c r="C66145" t="s">
        <v>228102</v>
      </c>
      <c r="D66145" t="s">
        <v>228103</v>
      </c>
      <c r="E66145" t="s">
        <v>109</v>
      </c>
      <c r="F66145" t="s">
        <v>2175</v>
      </c>
      <c r="G66145">
        <v>13</v>
      </c>
      <c r="H66145" t="s">
        <v>2176</v>
      </c>
      <c r="I66145" t="s">
        <v>2177</v>
      </c>
      <c r="J66145" s="1">
        <v>39448</v>
      </c>
      <c r="K66145" t="b">
        <f>IFERROR(VLOOKUP(F66145,english_mapping!A:B,2,FALSE),"NA")</f>
        <v>0</v>
      </c>
      <c r="L66145" t="str">
        <f t="shared" si="1033"/>
        <v>Analytics</v>
      </c>
    </row>
    <row r="66146" spans="1:12" x14ac:dyDescent="0.25">
      <c r="A66146" t="s">
        <v>228104</v>
      </c>
      <c r="B66146" t="s">
        <v>228105</v>
      </c>
      <c r="C66146" t="s">
        <v>228106</v>
      </c>
      <c r="D66146" t="s">
        <v>32</v>
      </c>
      <c r="E66146" t="s">
        <v>14</v>
      </c>
      <c r="F66146" t="s">
        <v>21</v>
      </c>
      <c r="G66146" t="s">
        <v>101</v>
      </c>
      <c r="H66146" t="s">
        <v>102</v>
      </c>
      <c r="I66146" t="s">
        <v>103</v>
      </c>
      <c r="J66146" s="1">
        <v>40544</v>
      </c>
      <c r="K66146" t="b">
        <f>IFERROR(VLOOKUP(F66146,english_mapping!A:B,2,FALSE),"NA")</f>
        <v>1</v>
      </c>
      <c r="L66146" t="str">
        <f t="shared" si="1033"/>
        <v>Curated Web</v>
      </c>
    </row>
    <row r="66147" spans="1:12" x14ac:dyDescent="0.25">
      <c r="A66147" t="s">
        <v>228107</v>
      </c>
      <c r="B66147" t="s">
        <v>228108</v>
      </c>
      <c r="C66147" t="s">
        <v>228109</v>
      </c>
      <c r="D66147" t="s">
        <v>2250</v>
      </c>
      <c r="E66147" t="s">
        <v>14</v>
      </c>
      <c r="F66147" t="s">
        <v>21</v>
      </c>
      <c r="G66147" t="s">
        <v>59</v>
      </c>
      <c r="H66147" t="s">
        <v>60</v>
      </c>
      <c r="I66147" t="s">
        <v>5601</v>
      </c>
      <c r="K66147" t="b">
        <f>IFERROR(VLOOKUP(F66147,english_mapping!A:B,2,FALSE),"NA")</f>
        <v>1</v>
      </c>
      <c r="L66147" t="str">
        <f t="shared" si="1033"/>
        <v>Apps</v>
      </c>
    </row>
    <row r="66148" spans="1:12" x14ac:dyDescent="0.25">
      <c r="A66148" t="s">
        <v>228110</v>
      </c>
      <c r="B66148" t="s">
        <v>228111</v>
      </c>
      <c r="C66148" t="s">
        <v>228112</v>
      </c>
      <c r="D66148" t="s">
        <v>70</v>
      </c>
      <c r="E66148" t="s">
        <v>14</v>
      </c>
      <c r="F66148" t="s">
        <v>21</v>
      </c>
      <c r="G66148" t="s">
        <v>101</v>
      </c>
      <c r="H66148" t="s">
        <v>102</v>
      </c>
      <c r="I66148" t="s">
        <v>103</v>
      </c>
      <c r="J66148" s="1">
        <v>41275</v>
      </c>
      <c r="K66148" t="b">
        <f>IFERROR(VLOOKUP(F66148,english_mapping!A:B,2,FALSE),"NA")</f>
        <v>1</v>
      </c>
      <c r="L66148" t="str">
        <f t="shared" si="1033"/>
        <v>E-Commerce</v>
      </c>
    </row>
    <row r="66149" spans="1:12" x14ac:dyDescent="0.25">
      <c r="A66149" t="s">
        <v>228113</v>
      </c>
      <c r="B66149" t="s">
        <v>228114</v>
      </c>
      <c r="C66149" t="s">
        <v>228115</v>
      </c>
      <c r="D66149" t="s">
        <v>70</v>
      </c>
      <c r="E66149" t="s">
        <v>14</v>
      </c>
      <c r="F66149" t="s">
        <v>21</v>
      </c>
      <c r="G66149" t="s">
        <v>101</v>
      </c>
      <c r="H66149" t="s">
        <v>102</v>
      </c>
      <c r="I66149" t="s">
        <v>103</v>
      </c>
      <c r="J66149" t="s">
        <v>24094</v>
      </c>
      <c r="K66149" t="b">
        <f>IFERROR(VLOOKUP(F66149,english_mapping!A:B,2,FALSE),"NA")</f>
        <v>1</v>
      </c>
      <c r="L66149" t="str">
        <f t="shared" si="1033"/>
        <v>E-Commerce</v>
      </c>
    </row>
    <row r="66150" spans="1:12" x14ac:dyDescent="0.25">
      <c r="A66150" t="s">
        <v>228116</v>
      </c>
      <c r="B66150" t="s">
        <v>228117</v>
      </c>
      <c r="C66150" t="s">
        <v>228118</v>
      </c>
      <c r="D66150" t="s">
        <v>228119</v>
      </c>
      <c r="E66150" t="s">
        <v>14</v>
      </c>
      <c r="F66150" t="s">
        <v>52</v>
      </c>
      <c r="G66150" t="s">
        <v>53</v>
      </c>
      <c r="H66150" t="s">
        <v>54</v>
      </c>
      <c r="I66150" t="s">
        <v>54</v>
      </c>
      <c r="J66150" s="1">
        <v>41641</v>
      </c>
      <c r="K66150" t="b">
        <f>IFERROR(VLOOKUP(F66150,english_mapping!A:B,2,FALSE),"NA")</f>
        <v>1</v>
      </c>
      <c r="L66150" t="str">
        <f t="shared" si="1033"/>
        <v>Energy</v>
      </c>
    </row>
    <row r="66151" spans="1:12" x14ac:dyDescent="0.25">
      <c r="A66151" t="s">
        <v>228120</v>
      </c>
      <c r="B66151" t="s">
        <v>228121</v>
      </c>
      <c r="C66151" t="s">
        <v>228122</v>
      </c>
      <c r="D66151" t="s">
        <v>228123</v>
      </c>
      <c r="E66151" t="s">
        <v>14</v>
      </c>
      <c r="F66151" t="s">
        <v>560</v>
      </c>
      <c r="G66151">
        <v>56</v>
      </c>
      <c r="H66151" t="s">
        <v>2614</v>
      </c>
      <c r="I66151" t="s">
        <v>2614</v>
      </c>
      <c r="J66151" t="s">
        <v>223028</v>
      </c>
      <c r="K66151" t="b">
        <f>IFERROR(VLOOKUP(F66151,english_mapping!A:B,2,FALSE),"NA")</f>
        <v>0</v>
      </c>
      <c r="L66151" t="str">
        <f t="shared" si="1033"/>
        <v>Communications Hardware</v>
      </c>
    </row>
    <row r="66152" spans="1:12" x14ac:dyDescent="0.25">
      <c r="A66152" t="s">
        <v>228124</v>
      </c>
      <c r="B66152" t="s">
        <v>228125</v>
      </c>
      <c r="C66152" t="s">
        <v>228126</v>
      </c>
      <c r="D66152" t="s">
        <v>228127</v>
      </c>
      <c r="E66152" t="s">
        <v>14</v>
      </c>
      <c r="F66152" t="s">
        <v>712</v>
      </c>
      <c r="G66152">
        <v>5</v>
      </c>
      <c r="H66152" t="s">
        <v>713</v>
      </c>
      <c r="I66152" t="s">
        <v>713</v>
      </c>
      <c r="J66152" t="s">
        <v>213374</v>
      </c>
      <c r="K66152" t="b">
        <f>IFERROR(VLOOKUP(F66152,english_mapping!A:B,2,FALSE),"NA")</f>
        <v>0</v>
      </c>
      <c r="L66152" t="str">
        <f t="shared" si="1033"/>
        <v>Brand Marketing</v>
      </c>
    </row>
    <row r="66153" spans="1:12" x14ac:dyDescent="0.25">
      <c r="A66153" t="s">
        <v>228128</v>
      </c>
      <c r="B66153" t="s">
        <v>228129</v>
      </c>
      <c r="C66153" t="s">
        <v>228130</v>
      </c>
      <c r="D66153" t="s">
        <v>30444</v>
      </c>
      <c r="E66153" t="s">
        <v>14</v>
      </c>
      <c r="J66153" s="1">
        <v>39093</v>
      </c>
      <c r="K66153" t="str">
        <f>IFERROR(VLOOKUP(F66153,english_mapping!A:B,2,FALSE),"NA")</f>
        <v>NA</v>
      </c>
      <c r="L66153" t="str">
        <f t="shared" si="1033"/>
        <v>Games</v>
      </c>
    </row>
    <row r="66154" spans="1:12" x14ac:dyDescent="0.25">
      <c r="A66154" t="s">
        <v>228131</v>
      </c>
      <c r="B66154" t="s">
        <v>228132</v>
      </c>
      <c r="C66154" t="s">
        <v>228133</v>
      </c>
      <c r="D66154" t="s">
        <v>32</v>
      </c>
      <c r="E66154" t="s">
        <v>14</v>
      </c>
      <c r="F66154" t="s">
        <v>712</v>
      </c>
      <c r="G66154">
        <v>4</v>
      </c>
      <c r="H66154" t="s">
        <v>14370</v>
      </c>
      <c r="I66154" t="s">
        <v>30735</v>
      </c>
      <c r="J66154" s="1">
        <v>40909</v>
      </c>
      <c r="K66154" t="b">
        <f>IFERROR(VLOOKUP(F66154,english_mapping!A:B,2,FALSE),"NA")</f>
        <v>0</v>
      </c>
      <c r="L66154" t="str">
        <f t="shared" si="1033"/>
        <v>Curated Web</v>
      </c>
    </row>
    <row r="66155" spans="1:12" x14ac:dyDescent="0.25">
      <c r="A66155" t="s">
        <v>228134</v>
      </c>
      <c r="B66155" t="s">
        <v>228135</v>
      </c>
      <c r="C66155" t="s">
        <v>228136</v>
      </c>
      <c r="D66155" t="s">
        <v>356</v>
      </c>
      <c r="E66155" t="s">
        <v>14</v>
      </c>
      <c r="F66155" t="s">
        <v>21</v>
      </c>
      <c r="G66155" t="s">
        <v>822</v>
      </c>
      <c r="H66155" t="s">
        <v>823</v>
      </c>
      <c r="I66155" t="s">
        <v>824</v>
      </c>
      <c r="J66155" s="1">
        <v>36161</v>
      </c>
      <c r="K66155" t="b">
        <f>IFERROR(VLOOKUP(F66155,english_mapping!A:B,2,FALSE),"NA")</f>
        <v>1</v>
      </c>
      <c r="L66155" t="str">
        <f t="shared" si="1033"/>
        <v>Manufacturing</v>
      </c>
    </row>
    <row r="66156" spans="1:12" x14ac:dyDescent="0.25">
      <c r="A66156" t="s">
        <v>228137</v>
      </c>
      <c r="B66156" t="s">
        <v>228138</v>
      </c>
      <c r="C66156" t="s">
        <v>228139</v>
      </c>
      <c r="D66156" t="s">
        <v>70</v>
      </c>
      <c r="E66156" t="s">
        <v>14</v>
      </c>
      <c r="F66156" t="s">
        <v>21</v>
      </c>
      <c r="G66156" t="s">
        <v>59</v>
      </c>
      <c r="H66156" t="s">
        <v>60</v>
      </c>
      <c r="I66156" t="s">
        <v>616</v>
      </c>
      <c r="J66156" s="1">
        <v>41275</v>
      </c>
      <c r="K66156" t="b">
        <f>IFERROR(VLOOKUP(F66156,english_mapping!A:B,2,FALSE),"NA")</f>
        <v>1</v>
      </c>
      <c r="L66156" t="str">
        <f t="shared" si="1033"/>
        <v>E-Commerce</v>
      </c>
    </row>
    <row r="66157" spans="1:12" x14ac:dyDescent="0.25">
      <c r="A66157" t="s">
        <v>228140</v>
      </c>
      <c r="B66157" t="s">
        <v>228141</v>
      </c>
      <c r="C66157" t="s">
        <v>228142</v>
      </c>
      <c r="D66157" t="s">
        <v>144994</v>
      </c>
      <c r="E66157" t="s">
        <v>14</v>
      </c>
      <c r="F66157" t="s">
        <v>3481</v>
      </c>
      <c r="G66157">
        <v>7</v>
      </c>
      <c r="H66157" t="s">
        <v>3482</v>
      </c>
      <c r="I66157" t="s">
        <v>3482</v>
      </c>
      <c r="J66157" t="s">
        <v>40017</v>
      </c>
      <c r="K66157" t="b">
        <f>IFERROR(VLOOKUP(F66157,english_mapping!A:B,2,FALSE),"NA")</f>
        <v>0</v>
      </c>
      <c r="L66157" t="str">
        <f t="shared" si="1033"/>
        <v>Marketplaces</v>
      </c>
    </row>
    <row r="66158" spans="1:12" x14ac:dyDescent="0.25">
      <c r="A66158" t="s">
        <v>228143</v>
      </c>
      <c r="B66158" t="s">
        <v>228144</v>
      </c>
      <c r="C66158" t="s">
        <v>228145</v>
      </c>
      <c r="D66158" t="s">
        <v>228146</v>
      </c>
      <c r="E66158" t="s">
        <v>14</v>
      </c>
      <c r="F66158" t="s">
        <v>15</v>
      </c>
      <c r="G66158">
        <v>10</v>
      </c>
      <c r="H66158" t="s">
        <v>684</v>
      </c>
      <c r="I66158" t="s">
        <v>685</v>
      </c>
      <c r="J66158" s="1">
        <v>39728</v>
      </c>
      <c r="K66158" t="b">
        <f>IFERROR(VLOOKUP(F66158,english_mapping!A:B,2,FALSE),"NA")</f>
        <v>1</v>
      </c>
      <c r="L66158" t="str">
        <f t="shared" si="1033"/>
        <v>Content Discovery</v>
      </c>
    </row>
    <row r="66159" spans="1:12" x14ac:dyDescent="0.25">
      <c r="A66159" t="s">
        <v>228147</v>
      </c>
      <c r="B66159" t="s">
        <v>228148</v>
      </c>
      <c r="C66159" t="s">
        <v>228149</v>
      </c>
      <c r="D66159" t="s">
        <v>32</v>
      </c>
      <c r="E66159" t="s">
        <v>14</v>
      </c>
      <c r="F66159" t="s">
        <v>21</v>
      </c>
      <c r="G66159" t="s">
        <v>59</v>
      </c>
      <c r="H66159" t="s">
        <v>90</v>
      </c>
      <c r="I66159" t="s">
        <v>50425</v>
      </c>
      <c r="J66159" s="1">
        <v>40179</v>
      </c>
      <c r="K66159" t="b">
        <f>IFERROR(VLOOKUP(F66159,english_mapping!A:B,2,FALSE),"NA")</f>
        <v>1</v>
      </c>
      <c r="L66159" t="str">
        <f t="shared" si="1033"/>
        <v>Curated Web</v>
      </c>
    </row>
    <row r="66160" spans="1:12" x14ac:dyDescent="0.25">
      <c r="A66160" t="s">
        <v>228150</v>
      </c>
      <c r="B66160" t="s">
        <v>228151</v>
      </c>
      <c r="C66160" t="s">
        <v>228152</v>
      </c>
      <c r="D66160" t="s">
        <v>228153</v>
      </c>
      <c r="E66160" t="s">
        <v>14</v>
      </c>
      <c r="J66160" s="1">
        <v>40916</v>
      </c>
      <c r="K66160" t="str">
        <f>IFERROR(VLOOKUP(F66160,english_mapping!A:B,2,FALSE),"NA")</f>
        <v>NA</v>
      </c>
      <c r="L66160" t="str">
        <f t="shared" si="1033"/>
        <v>Consumer Electronics</v>
      </c>
    </row>
    <row r="66161" spans="1:12" x14ac:dyDescent="0.25">
      <c r="A66161" t="s">
        <v>228154</v>
      </c>
      <c r="B66161" t="s">
        <v>228155</v>
      </c>
      <c r="C66161" t="s">
        <v>228156</v>
      </c>
      <c r="D66161" t="s">
        <v>1275</v>
      </c>
      <c r="E66161" t="s">
        <v>109</v>
      </c>
      <c r="F66161" t="s">
        <v>21</v>
      </c>
      <c r="G66161" t="s">
        <v>59</v>
      </c>
      <c r="H66161" t="s">
        <v>60</v>
      </c>
      <c r="I66161" t="s">
        <v>61</v>
      </c>
      <c r="J66161" s="1">
        <v>36161</v>
      </c>
      <c r="K66161" t="b">
        <f>IFERROR(VLOOKUP(F66161,english_mapping!A:B,2,FALSE),"NA")</f>
        <v>1</v>
      </c>
      <c r="L66161" t="str">
        <f t="shared" si="1033"/>
        <v>Health Care</v>
      </c>
    </row>
    <row r="66162" spans="1:12" x14ac:dyDescent="0.25">
      <c r="A66162" t="s">
        <v>228157</v>
      </c>
      <c r="B66162" t="s">
        <v>228158</v>
      </c>
      <c r="C66162" t="s">
        <v>228159</v>
      </c>
      <c r="D66162" t="s">
        <v>228160</v>
      </c>
      <c r="E66162" t="s">
        <v>14</v>
      </c>
      <c r="F66162" t="s">
        <v>21</v>
      </c>
      <c r="G66162" t="s">
        <v>138</v>
      </c>
      <c r="H66162" t="s">
        <v>139</v>
      </c>
      <c r="I66162" t="s">
        <v>139</v>
      </c>
      <c r="J66162" s="1">
        <v>36892</v>
      </c>
      <c r="K66162" t="b">
        <f>IFERROR(VLOOKUP(F66162,english_mapping!A:B,2,FALSE),"NA")</f>
        <v>1</v>
      </c>
      <c r="L66162" t="str">
        <f t="shared" si="1033"/>
        <v>Task Management</v>
      </c>
    </row>
    <row r="66163" spans="1:12" x14ac:dyDescent="0.25">
      <c r="A66163" t="s">
        <v>228161</v>
      </c>
      <c r="B66163" t="s">
        <v>228162</v>
      </c>
      <c r="C66163" t="s">
        <v>228163</v>
      </c>
      <c r="D66163" t="s">
        <v>654</v>
      </c>
      <c r="E66163" t="s">
        <v>14</v>
      </c>
      <c r="F66163" t="s">
        <v>33</v>
      </c>
      <c r="G66163">
        <v>22</v>
      </c>
      <c r="H66163" t="s">
        <v>34</v>
      </c>
      <c r="I66163" t="s">
        <v>34</v>
      </c>
      <c r="K66163" t="b">
        <f>IFERROR(VLOOKUP(F66163,english_mapping!A:B,2,FALSE),"NA")</f>
        <v>0</v>
      </c>
      <c r="L66163" t="str">
        <f t="shared" si="1033"/>
        <v>News</v>
      </c>
    </row>
    <row r="66164" spans="1:12" x14ac:dyDescent="0.25">
      <c r="A66164" t="s">
        <v>228164</v>
      </c>
      <c r="B66164" t="s">
        <v>228165</v>
      </c>
      <c r="C66164" t="s">
        <v>228166</v>
      </c>
      <c r="D66164" t="s">
        <v>70</v>
      </c>
      <c r="E66164" t="s">
        <v>14</v>
      </c>
      <c r="F66164" t="s">
        <v>21</v>
      </c>
      <c r="G66164" t="s">
        <v>1360</v>
      </c>
      <c r="H66164" t="s">
        <v>1361</v>
      </c>
      <c r="I66164" t="s">
        <v>7002</v>
      </c>
      <c r="K66164" t="b">
        <f>IFERROR(VLOOKUP(F66164,english_mapping!A:B,2,FALSE),"NA")</f>
        <v>1</v>
      </c>
      <c r="L66164" t="str">
        <f t="shared" si="1033"/>
        <v>E-Commerce</v>
      </c>
    </row>
    <row r="66165" spans="1:12" x14ac:dyDescent="0.25">
      <c r="A66165" t="s">
        <v>228167</v>
      </c>
      <c r="B66165" t="s">
        <v>228168</v>
      </c>
      <c r="C66165" t="s">
        <v>228169</v>
      </c>
      <c r="D66165" t="s">
        <v>228170</v>
      </c>
      <c r="E66165" t="s">
        <v>14</v>
      </c>
      <c r="J66165" s="1">
        <v>40544</v>
      </c>
      <c r="K66165" t="str">
        <f>IFERROR(VLOOKUP(F66165,english_mapping!A:B,2,FALSE),"NA")</f>
        <v>NA</v>
      </c>
      <c r="L66165" t="str">
        <f t="shared" si="1033"/>
        <v>Content</v>
      </c>
    </row>
    <row r="66166" spans="1:12" x14ac:dyDescent="0.25">
      <c r="A66166" t="s">
        <v>228171</v>
      </c>
      <c r="B66166" t="s">
        <v>228172</v>
      </c>
      <c r="C66166" t="s">
        <v>228173</v>
      </c>
      <c r="D66166" t="s">
        <v>178</v>
      </c>
      <c r="E66166" t="s">
        <v>14</v>
      </c>
      <c r="F66166" t="s">
        <v>21</v>
      </c>
      <c r="G66166" t="s">
        <v>131</v>
      </c>
      <c r="H66166" t="s">
        <v>4702</v>
      </c>
      <c r="I66166" t="s">
        <v>7515</v>
      </c>
      <c r="J66166" s="1">
        <v>40909</v>
      </c>
      <c r="K66166" t="b">
        <f>IFERROR(VLOOKUP(F66166,english_mapping!A:B,2,FALSE),"NA")</f>
        <v>1</v>
      </c>
      <c r="L66166" t="str">
        <f t="shared" si="1033"/>
        <v>Hospitality</v>
      </c>
    </row>
    <row r="66167" spans="1:12" x14ac:dyDescent="0.25">
      <c r="A66167" t="s">
        <v>228174</v>
      </c>
      <c r="B66167" t="s">
        <v>228175</v>
      </c>
      <c r="C66167" t="s">
        <v>228176</v>
      </c>
      <c r="D66167" t="s">
        <v>1538</v>
      </c>
      <c r="E66167" t="s">
        <v>14</v>
      </c>
      <c r="F66167" t="s">
        <v>124</v>
      </c>
      <c r="G66167" t="s">
        <v>2055</v>
      </c>
      <c r="H66167" t="s">
        <v>2056</v>
      </c>
      <c r="I66167" t="s">
        <v>2056</v>
      </c>
      <c r="J66167" s="1">
        <v>40909</v>
      </c>
      <c r="K66167" t="b">
        <f>IFERROR(VLOOKUP(F66167,english_mapping!A:B,2,FALSE),"NA")</f>
        <v>1</v>
      </c>
      <c r="L66167" t="str">
        <f t="shared" si="1033"/>
        <v>Security</v>
      </c>
    </row>
    <row r="66168" spans="1:12" x14ac:dyDescent="0.25">
      <c r="A66168" t="s">
        <v>228177</v>
      </c>
      <c r="B66168" t="s">
        <v>228178</v>
      </c>
      <c r="C66168" t="s">
        <v>228179</v>
      </c>
      <c r="D66168" t="s">
        <v>70</v>
      </c>
      <c r="E66168" t="s">
        <v>14</v>
      </c>
      <c r="F66168" t="s">
        <v>21</v>
      </c>
      <c r="G66168" t="s">
        <v>138</v>
      </c>
      <c r="H66168" t="s">
        <v>139</v>
      </c>
      <c r="I66168" t="s">
        <v>39768</v>
      </c>
      <c r="J66168" s="1">
        <v>32143</v>
      </c>
      <c r="K66168" t="b">
        <f>IFERROR(VLOOKUP(F66168,english_mapping!A:B,2,FALSE),"NA")</f>
        <v>1</v>
      </c>
      <c r="L66168" t="str">
        <f t="shared" si="1033"/>
        <v>E-Commerce</v>
      </c>
    </row>
    <row r="66169" spans="1:12" x14ac:dyDescent="0.25">
      <c r="A66169" t="s">
        <v>228180</v>
      </c>
      <c r="B66169" t="s">
        <v>228181</v>
      </c>
      <c r="C66169" t="s">
        <v>228182</v>
      </c>
      <c r="D66169" t="s">
        <v>3474</v>
      </c>
      <c r="E66169" t="s">
        <v>14</v>
      </c>
      <c r="F66169" t="s">
        <v>52</v>
      </c>
      <c r="G66169" t="s">
        <v>200</v>
      </c>
      <c r="H66169" t="s">
        <v>201</v>
      </c>
      <c r="I66169" t="s">
        <v>201</v>
      </c>
      <c r="J66169" s="1">
        <v>41275</v>
      </c>
      <c r="K66169" t="b">
        <f>IFERROR(VLOOKUP(F66169,english_mapping!A:B,2,FALSE),"NA")</f>
        <v>1</v>
      </c>
      <c r="L66169" t="str">
        <f t="shared" si="1033"/>
        <v>Information Technology</v>
      </c>
    </row>
    <row r="66170" spans="1:12" x14ac:dyDescent="0.25">
      <c r="A66170" t="s">
        <v>228183</v>
      </c>
      <c r="B66170" t="s">
        <v>228184</v>
      </c>
      <c r="C66170" t="s">
        <v>228185</v>
      </c>
      <c r="D66170" t="s">
        <v>228186</v>
      </c>
      <c r="E66170" t="s">
        <v>14</v>
      </c>
      <c r="F66170" t="s">
        <v>52</v>
      </c>
      <c r="G66170" t="s">
        <v>200</v>
      </c>
      <c r="H66170" t="s">
        <v>201</v>
      </c>
      <c r="I66170" t="s">
        <v>201</v>
      </c>
      <c r="J66170" s="1">
        <v>37257</v>
      </c>
      <c r="K66170" t="b">
        <f>IFERROR(VLOOKUP(F66170,english_mapping!A:B,2,FALSE),"NA")</f>
        <v>1</v>
      </c>
      <c r="L66170" t="str">
        <f t="shared" si="1033"/>
        <v>Delivery</v>
      </c>
    </row>
    <row r="66171" spans="1:12" x14ac:dyDescent="0.25">
      <c r="A66171" t="s">
        <v>228187</v>
      </c>
      <c r="B66171" t="s">
        <v>228188</v>
      </c>
      <c r="C66171" t="s">
        <v>228189</v>
      </c>
      <c r="D66171" t="s">
        <v>29255</v>
      </c>
      <c r="E66171" t="s">
        <v>109</v>
      </c>
      <c r="F66171" t="s">
        <v>1151</v>
      </c>
      <c r="G66171">
        <v>7</v>
      </c>
      <c r="H66171" t="s">
        <v>1152</v>
      </c>
      <c r="I66171" t="s">
        <v>1152</v>
      </c>
      <c r="J66171" t="s">
        <v>159341</v>
      </c>
      <c r="K66171" t="b">
        <f>IFERROR(VLOOKUP(F66171,english_mapping!A:B,2,FALSE),"NA")</f>
        <v>0</v>
      </c>
      <c r="L66171" t="str">
        <f t="shared" si="1033"/>
        <v>Mobile</v>
      </c>
    </row>
    <row r="66172" spans="1:12" x14ac:dyDescent="0.25">
      <c r="A66172" t="s">
        <v>228190</v>
      </c>
      <c r="B66172" t="s">
        <v>228191</v>
      </c>
      <c r="C66172" t="s">
        <v>228192</v>
      </c>
      <c r="D66172" t="s">
        <v>1433</v>
      </c>
      <c r="E66172" t="s">
        <v>14</v>
      </c>
      <c r="F66172" t="s">
        <v>21</v>
      </c>
      <c r="G66172" t="s">
        <v>822</v>
      </c>
      <c r="H66172" t="s">
        <v>823</v>
      </c>
      <c r="I66172" t="s">
        <v>824</v>
      </c>
      <c r="K66172" t="b">
        <f>IFERROR(VLOOKUP(F66172,english_mapping!A:B,2,FALSE),"NA")</f>
        <v>1</v>
      </c>
      <c r="L66172" t="str">
        <f t="shared" si="1033"/>
        <v>Web Hosting</v>
      </c>
    </row>
    <row r="66173" spans="1:12" x14ac:dyDescent="0.25">
      <c r="A66173" t="s">
        <v>228193</v>
      </c>
      <c r="B66173" t="s">
        <v>228194</v>
      </c>
      <c r="C66173" t="s">
        <v>228195</v>
      </c>
      <c r="D66173" t="s">
        <v>69408</v>
      </c>
      <c r="E66173" t="s">
        <v>14</v>
      </c>
      <c r="F66173" t="s">
        <v>21</v>
      </c>
      <c r="G66173" t="s">
        <v>1035</v>
      </c>
      <c r="H66173" t="s">
        <v>1036</v>
      </c>
      <c r="I66173" t="s">
        <v>1506</v>
      </c>
      <c r="J66173" s="1">
        <v>40548</v>
      </c>
      <c r="K66173" t="b">
        <f>IFERROR(VLOOKUP(F66173,english_mapping!A:B,2,FALSE),"NA")</f>
        <v>1</v>
      </c>
      <c r="L66173" t="str">
        <f t="shared" si="1033"/>
        <v>Home Automation</v>
      </c>
    </row>
    <row r="66174" spans="1:12" x14ac:dyDescent="0.25">
      <c r="A66174" t="s">
        <v>228196</v>
      </c>
      <c r="B66174" t="s">
        <v>228197</v>
      </c>
      <c r="C66174" t="s">
        <v>228198</v>
      </c>
      <c r="D66174" t="s">
        <v>228199</v>
      </c>
      <c r="E66174" t="s">
        <v>14</v>
      </c>
      <c r="J66174" t="s">
        <v>86934</v>
      </c>
      <c r="K66174" t="str">
        <f>IFERROR(VLOOKUP(F66174,english_mapping!A:B,2,FALSE),"NA")</f>
        <v>NA</v>
      </c>
      <c r="L66174" t="str">
        <f t="shared" si="1033"/>
        <v>Entertainment</v>
      </c>
    </row>
    <row r="66175" spans="1:12" x14ac:dyDescent="0.25">
      <c r="A66175" t="s">
        <v>228200</v>
      </c>
      <c r="B66175" t="s">
        <v>228201</v>
      </c>
      <c r="C66175" t="s">
        <v>228202</v>
      </c>
      <c r="D66175" t="s">
        <v>32</v>
      </c>
      <c r="E66175" t="s">
        <v>14</v>
      </c>
      <c r="F66175" t="s">
        <v>21</v>
      </c>
      <c r="G66175" t="s">
        <v>434</v>
      </c>
      <c r="H66175" t="s">
        <v>535</v>
      </c>
      <c r="I66175" t="s">
        <v>4191</v>
      </c>
      <c r="J66175" s="1">
        <v>40909</v>
      </c>
      <c r="K66175" t="b">
        <f>IFERROR(VLOOKUP(F66175,english_mapping!A:B,2,FALSE),"NA")</f>
        <v>1</v>
      </c>
      <c r="L66175" t="str">
        <f t="shared" si="1033"/>
        <v>Curated Web</v>
      </c>
    </row>
    <row r="66176" spans="1:12" x14ac:dyDescent="0.25">
      <c r="A66176" t="s">
        <v>228203</v>
      </c>
      <c r="B66176" t="s">
        <v>228204</v>
      </c>
      <c r="C66176" t="s">
        <v>228205</v>
      </c>
      <c r="D66176" t="s">
        <v>731</v>
      </c>
      <c r="E66176" t="s">
        <v>205</v>
      </c>
      <c r="F66176" t="s">
        <v>21</v>
      </c>
      <c r="G66176" t="s">
        <v>59</v>
      </c>
      <c r="H66176" t="s">
        <v>60</v>
      </c>
      <c r="I66176" t="s">
        <v>2667</v>
      </c>
      <c r="J66176" s="1">
        <v>39451</v>
      </c>
      <c r="K66176" t="b">
        <f>IFERROR(VLOOKUP(F66176,english_mapping!A:B,2,FALSE),"NA")</f>
        <v>1</v>
      </c>
      <c r="L66176" t="str">
        <f t="shared" si="1033"/>
        <v>Finance</v>
      </c>
    </row>
    <row r="66177" spans="1:12" x14ac:dyDescent="0.25">
      <c r="A66177" t="s">
        <v>228206</v>
      </c>
      <c r="B66177" t="s">
        <v>228207</v>
      </c>
      <c r="C66177" t="s">
        <v>228208</v>
      </c>
      <c r="D66177" t="s">
        <v>2541</v>
      </c>
      <c r="E66177" t="s">
        <v>14</v>
      </c>
      <c r="F66177" t="s">
        <v>21</v>
      </c>
      <c r="G66177" t="s">
        <v>59</v>
      </c>
      <c r="H66177" t="s">
        <v>60</v>
      </c>
      <c r="I66177" t="s">
        <v>1128</v>
      </c>
      <c r="J66177" s="1">
        <v>40544</v>
      </c>
      <c r="K66177" t="b">
        <f>IFERROR(VLOOKUP(F66177,english_mapping!A:B,2,FALSE),"NA")</f>
        <v>1</v>
      </c>
      <c r="L66177" t="str">
        <f t="shared" si="1033"/>
        <v>Advertising</v>
      </c>
    </row>
    <row r="66178" spans="1:12" x14ac:dyDescent="0.25">
      <c r="A66178" t="s">
        <v>228209</v>
      </c>
      <c r="B66178" t="s">
        <v>228210</v>
      </c>
      <c r="C66178" t="s">
        <v>228211</v>
      </c>
      <c r="D66178" t="s">
        <v>45</v>
      </c>
      <c r="E66178" t="s">
        <v>14</v>
      </c>
      <c r="F66178" t="s">
        <v>21</v>
      </c>
      <c r="G66178" t="s">
        <v>59</v>
      </c>
      <c r="H66178" t="s">
        <v>60</v>
      </c>
      <c r="I66178" t="s">
        <v>61</v>
      </c>
      <c r="J66178" s="1">
        <v>39448</v>
      </c>
      <c r="K66178" t="b">
        <f>IFERROR(VLOOKUP(F66178,english_mapping!A:B,2,FALSE),"NA")</f>
        <v>1</v>
      </c>
      <c r="L66178" t="str">
        <f t="shared" si="1033"/>
        <v>Games</v>
      </c>
    </row>
    <row r="66179" spans="1:12" x14ac:dyDescent="0.25">
      <c r="A66179" t="s">
        <v>228212</v>
      </c>
      <c r="B66179" t="s">
        <v>228213</v>
      </c>
      <c r="C66179" t="s">
        <v>228214</v>
      </c>
      <c r="D66179" t="s">
        <v>228215</v>
      </c>
      <c r="E66179" t="s">
        <v>14</v>
      </c>
      <c r="F66179" t="s">
        <v>15</v>
      </c>
      <c r="G66179">
        <v>24</v>
      </c>
      <c r="H66179" t="s">
        <v>77177</v>
      </c>
      <c r="I66179" t="s">
        <v>77177</v>
      </c>
      <c r="J66179" t="s">
        <v>44946</v>
      </c>
      <c r="K66179" t="b">
        <f>IFERROR(VLOOKUP(F66179,english_mapping!A:B,2,FALSE),"NA")</f>
        <v>1</v>
      </c>
      <c r="L66179" t="str">
        <f t="shared" si="1033"/>
        <v>Artificial Intelligence</v>
      </c>
    </row>
    <row r="66180" spans="1:12" x14ac:dyDescent="0.25">
      <c r="A66180" t="s">
        <v>228216</v>
      </c>
      <c r="B66180" t="s">
        <v>228217</v>
      </c>
      <c r="C66180" t="s">
        <v>228218</v>
      </c>
      <c r="D66180" t="s">
        <v>38</v>
      </c>
      <c r="E66180" t="s">
        <v>14</v>
      </c>
      <c r="F66180" t="s">
        <v>15</v>
      </c>
      <c r="G66180">
        <v>19</v>
      </c>
      <c r="H66180" t="s">
        <v>479</v>
      </c>
      <c r="I66180" t="s">
        <v>479</v>
      </c>
      <c r="J66180" s="1">
        <v>40909</v>
      </c>
      <c r="K66180" t="b">
        <f>IFERROR(VLOOKUP(F66180,english_mapping!A:B,2,FALSE),"NA")</f>
        <v>1</v>
      </c>
      <c r="L66180" t="str">
        <f t="shared" ref="L66180:L66243" si="1034">IFERROR(LEFT(D66180,(FIND("|",D66180))-1),D66180)</f>
        <v>Software</v>
      </c>
    </row>
    <row r="66181" spans="1:12" x14ac:dyDescent="0.25">
      <c r="A66181" t="s">
        <v>228219</v>
      </c>
      <c r="B66181" t="s">
        <v>228220</v>
      </c>
      <c r="C66181" t="s">
        <v>228221</v>
      </c>
      <c r="D66181" t="s">
        <v>83570</v>
      </c>
      <c r="E66181" t="s">
        <v>205</v>
      </c>
      <c r="F66181" t="s">
        <v>220</v>
      </c>
      <c r="G66181">
        <v>2</v>
      </c>
      <c r="H66181" t="s">
        <v>221</v>
      </c>
      <c r="I66181" t="s">
        <v>221</v>
      </c>
      <c r="J66181" s="1">
        <v>40546</v>
      </c>
      <c r="K66181" t="b">
        <f>IFERROR(VLOOKUP(F66181,english_mapping!A:B,2,FALSE),"NA")</f>
        <v>1</v>
      </c>
      <c r="L66181" t="str">
        <f t="shared" si="1034"/>
        <v>E-Commerce</v>
      </c>
    </row>
    <row r="66182" spans="1:12" x14ac:dyDescent="0.25">
      <c r="A66182" t="s">
        <v>228222</v>
      </c>
      <c r="B66182" t="s">
        <v>228223</v>
      </c>
      <c r="C66182" t="s">
        <v>228224</v>
      </c>
      <c r="D66182" t="s">
        <v>316</v>
      </c>
      <c r="E66182" t="s">
        <v>14</v>
      </c>
      <c r="F66182" t="s">
        <v>21</v>
      </c>
      <c r="G66182" t="s">
        <v>101</v>
      </c>
      <c r="H66182" t="s">
        <v>102</v>
      </c>
      <c r="I66182" t="s">
        <v>103</v>
      </c>
      <c r="K66182" t="b">
        <f>IFERROR(VLOOKUP(F66182,english_mapping!A:B,2,FALSE),"NA")</f>
        <v>1</v>
      </c>
      <c r="L66182" t="str">
        <f t="shared" si="1034"/>
        <v>Internet</v>
      </c>
    </row>
    <row r="66183" spans="1:12" x14ac:dyDescent="0.25">
      <c r="A66183" t="s">
        <v>228225</v>
      </c>
      <c r="B66183" t="s">
        <v>228226</v>
      </c>
      <c r="C66183" t="s">
        <v>228227</v>
      </c>
      <c r="D66183" t="s">
        <v>2541</v>
      </c>
      <c r="E66183" t="s">
        <v>14</v>
      </c>
      <c r="F66183" t="s">
        <v>21</v>
      </c>
      <c r="G66183" t="s">
        <v>101</v>
      </c>
      <c r="H66183" t="s">
        <v>102</v>
      </c>
      <c r="I66183" t="s">
        <v>103</v>
      </c>
      <c r="J66183" s="1">
        <v>33239</v>
      </c>
      <c r="K66183" t="b">
        <f>IFERROR(VLOOKUP(F66183,english_mapping!A:B,2,FALSE),"NA")</f>
        <v>1</v>
      </c>
      <c r="L66183" t="str">
        <f t="shared" si="1034"/>
        <v>Advertising</v>
      </c>
    </row>
    <row r="66184" spans="1:12" x14ac:dyDescent="0.25">
      <c r="A66184" t="s">
        <v>228228</v>
      </c>
      <c r="B66184" t="s">
        <v>228229</v>
      </c>
      <c r="C66184" t="s">
        <v>228230</v>
      </c>
      <c r="D66184" t="s">
        <v>65</v>
      </c>
      <c r="E66184" t="s">
        <v>701</v>
      </c>
      <c r="F66184" t="s">
        <v>21</v>
      </c>
      <c r="G66184" t="s">
        <v>101</v>
      </c>
      <c r="H66184" t="s">
        <v>102</v>
      </c>
      <c r="I66184" t="s">
        <v>103</v>
      </c>
      <c r="K66184" t="b">
        <f>IFERROR(VLOOKUP(F66184,english_mapping!A:B,2,FALSE),"NA")</f>
        <v>1</v>
      </c>
      <c r="L66184" t="str">
        <f t="shared" si="1034"/>
        <v>Mobile</v>
      </c>
    </row>
    <row r="66185" spans="1:12" x14ac:dyDescent="0.25">
      <c r="A66185" t="s">
        <v>228231</v>
      </c>
      <c r="B66185" t="s">
        <v>228232</v>
      </c>
      <c r="C66185" t="s">
        <v>228233</v>
      </c>
      <c r="D66185" t="s">
        <v>1433</v>
      </c>
      <c r="E66185" t="s">
        <v>14</v>
      </c>
      <c r="F66185" t="s">
        <v>21</v>
      </c>
      <c r="G66185" t="s">
        <v>154</v>
      </c>
      <c r="H66185" t="s">
        <v>242</v>
      </c>
      <c r="I66185" t="s">
        <v>242</v>
      </c>
      <c r="K66185" t="b">
        <f>IFERROR(VLOOKUP(F66185,english_mapping!A:B,2,FALSE),"NA")</f>
        <v>1</v>
      </c>
      <c r="L66185" t="str">
        <f t="shared" si="1034"/>
        <v>Web Hosting</v>
      </c>
    </row>
    <row r="66186" spans="1:12" x14ac:dyDescent="0.25">
      <c r="A66186" t="s">
        <v>228234</v>
      </c>
      <c r="B66186" t="s">
        <v>228235</v>
      </c>
      <c r="C66186" t="s">
        <v>228236</v>
      </c>
      <c r="D66186" t="s">
        <v>228237</v>
      </c>
      <c r="E66186" t="s">
        <v>14</v>
      </c>
      <c r="J66186" s="1">
        <v>41335</v>
      </c>
      <c r="K66186" t="str">
        <f>IFERROR(VLOOKUP(F66186,english_mapping!A:B,2,FALSE),"NA")</f>
        <v>NA</v>
      </c>
      <c r="L66186" t="str">
        <f t="shared" si="1034"/>
        <v>Games</v>
      </c>
    </row>
    <row r="66187" spans="1:12" x14ac:dyDescent="0.25">
      <c r="A66187" t="s">
        <v>228238</v>
      </c>
      <c r="B66187" t="s">
        <v>228239</v>
      </c>
      <c r="C66187" t="s">
        <v>228240</v>
      </c>
      <c r="D66187" t="s">
        <v>115524</v>
      </c>
      <c r="E66187" t="s">
        <v>14</v>
      </c>
      <c r="F66187" t="s">
        <v>21</v>
      </c>
      <c r="G66187" t="s">
        <v>59</v>
      </c>
      <c r="H66187" t="s">
        <v>60</v>
      </c>
      <c r="I66187" t="s">
        <v>616</v>
      </c>
      <c r="J66187" s="1">
        <v>40549</v>
      </c>
      <c r="K66187" t="b">
        <f>IFERROR(VLOOKUP(F66187,english_mapping!A:B,2,FALSE),"NA")</f>
        <v>1</v>
      </c>
      <c r="L66187" t="str">
        <f t="shared" si="1034"/>
        <v>Collaboration</v>
      </c>
    </row>
    <row r="66188" spans="1:12" x14ac:dyDescent="0.25">
      <c r="A66188" t="s">
        <v>228241</v>
      </c>
      <c r="B66188" t="s">
        <v>228242</v>
      </c>
      <c r="C66188" t="s">
        <v>228243</v>
      </c>
      <c r="D66188" t="s">
        <v>12118</v>
      </c>
      <c r="E66188" t="s">
        <v>14</v>
      </c>
      <c r="F66188" t="s">
        <v>220</v>
      </c>
      <c r="G66188">
        <v>2</v>
      </c>
      <c r="H66188" t="s">
        <v>221</v>
      </c>
      <c r="I66188" t="s">
        <v>221</v>
      </c>
      <c r="J66188" s="1">
        <v>41640</v>
      </c>
      <c r="K66188" t="b">
        <f>IFERROR(VLOOKUP(F66188,english_mapping!A:B,2,FALSE),"NA")</f>
        <v>1</v>
      </c>
      <c r="L66188" t="str">
        <f t="shared" si="1034"/>
        <v>Logistics</v>
      </c>
    </row>
    <row r="66189" spans="1:12" x14ac:dyDescent="0.25">
      <c r="A66189" t="s">
        <v>228244</v>
      </c>
      <c r="B66189" t="s">
        <v>228245</v>
      </c>
      <c r="C66189" t="s">
        <v>228246</v>
      </c>
      <c r="D66189" t="s">
        <v>32</v>
      </c>
      <c r="E66189" t="s">
        <v>14</v>
      </c>
      <c r="F66189" t="s">
        <v>12671</v>
      </c>
      <c r="G66189">
        <v>4</v>
      </c>
      <c r="H66189" t="s">
        <v>40685</v>
      </c>
      <c r="I66189" t="s">
        <v>40685</v>
      </c>
      <c r="J66189" t="s">
        <v>25485</v>
      </c>
      <c r="K66189" t="b">
        <f>IFERROR(VLOOKUP(F66189,english_mapping!A:B,2,FALSE),"NA")</f>
        <v>0</v>
      </c>
      <c r="L66189" t="str">
        <f t="shared" si="1034"/>
        <v>Curated Web</v>
      </c>
    </row>
    <row r="66190" spans="1:12" x14ac:dyDescent="0.25">
      <c r="A66190" t="s">
        <v>228247</v>
      </c>
      <c r="B66190" t="s">
        <v>228248</v>
      </c>
      <c r="C66190" t="s">
        <v>228249</v>
      </c>
      <c r="D66190" t="s">
        <v>228250</v>
      </c>
      <c r="E66190" t="s">
        <v>14</v>
      </c>
      <c r="F66190" t="s">
        <v>21</v>
      </c>
      <c r="G66190" t="s">
        <v>101</v>
      </c>
      <c r="H66190" t="s">
        <v>102</v>
      </c>
      <c r="I66190" t="s">
        <v>103</v>
      </c>
      <c r="J66190" s="1">
        <v>38718</v>
      </c>
      <c r="K66190" t="b">
        <f>IFERROR(VLOOKUP(F66190,english_mapping!A:B,2,FALSE),"NA")</f>
        <v>1</v>
      </c>
      <c r="L66190" t="str">
        <f t="shared" si="1034"/>
        <v>Gambling</v>
      </c>
    </row>
    <row r="66191" spans="1:12" x14ac:dyDescent="0.25">
      <c r="A66191" t="s">
        <v>228251</v>
      </c>
      <c r="B66191" t="s">
        <v>228252</v>
      </c>
      <c r="C66191" t="s">
        <v>228253</v>
      </c>
      <c r="D66191" t="s">
        <v>83660</v>
      </c>
      <c r="E66191" t="s">
        <v>109</v>
      </c>
      <c r="F66191" t="s">
        <v>124</v>
      </c>
      <c r="G66191" t="s">
        <v>125</v>
      </c>
      <c r="H66191" t="s">
        <v>126</v>
      </c>
      <c r="I66191" t="s">
        <v>126</v>
      </c>
      <c r="J66191" s="1">
        <v>39454</v>
      </c>
      <c r="K66191" t="b">
        <f>IFERROR(VLOOKUP(F66191,english_mapping!A:B,2,FALSE),"NA")</f>
        <v>1</v>
      </c>
      <c r="L66191" t="str">
        <f t="shared" si="1034"/>
        <v>Search</v>
      </c>
    </row>
    <row r="66192" spans="1:12" x14ac:dyDescent="0.25">
      <c r="A66192" t="s">
        <v>228254</v>
      </c>
      <c r="B66192" t="s">
        <v>228255</v>
      </c>
      <c r="C66192" t="s">
        <v>228256</v>
      </c>
      <c r="D66192" t="s">
        <v>228257</v>
      </c>
      <c r="E66192" t="s">
        <v>14</v>
      </c>
      <c r="F66192" t="s">
        <v>15</v>
      </c>
      <c r="G66192">
        <v>19</v>
      </c>
      <c r="H66192" t="s">
        <v>479</v>
      </c>
      <c r="I66192" t="s">
        <v>479</v>
      </c>
      <c r="J66192" s="1">
        <v>40909</v>
      </c>
      <c r="K66192" t="b">
        <f>IFERROR(VLOOKUP(F66192,english_mapping!A:B,2,FALSE),"NA")</f>
        <v>1</v>
      </c>
      <c r="L66192" t="str">
        <f t="shared" si="1034"/>
        <v>Automotive</v>
      </c>
    </row>
    <row r="66193" spans="1:12" x14ac:dyDescent="0.25">
      <c r="A66193" t="s">
        <v>228258</v>
      </c>
      <c r="B66193" t="s">
        <v>228259</v>
      </c>
      <c r="C66193" t="s">
        <v>228260</v>
      </c>
      <c r="D66193" t="s">
        <v>228261</v>
      </c>
      <c r="E66193" t="s">
        <v>14</v>
      </c>
      <c r="F66193" t="s">
        <v>21</v>
      </c>
      <c r="G66193" t="s">
        <v>131</v>
      </c>
      <c r="H66193" t="s">
        <v>132</v>
      </c>
      <c r="I66193" t="s">
        <v>6398</v>
      </c>
      <c r="J66193" t="s">
        <v>8381</v>
      </c>
      <c r="K66193" t="b">
        <f>IFERROR(VLOOKUP(F66193,english_mapping!A:B,2,FALSE),"NA")</f>
        <v>1</v>
      </c>
      <c r="L66193" t="str">
        <f t="shared" si="1034"/>
        <v>Doctors</v>
      </c>
    </row>
    <row r="66194" spans="1:12" x14ac:dyDescent="0.25">
      <c r="A66194" t="s">
        <v>228262</v>
      </c>
      <c r="B66194" t="s">
        <v>228263</v>
      </c>
      <c r="C66194" t="s">
        <v>228264</v>
      </c>
      <c r="D66194" t="s">
        <v>53683</v>
      </c>
      <c r="E66194" t="s">
        <v>14</v>
      </c>
      <c r="F66194" t="s">
        <v>9579</v>
      </c>
      <c r="G66194">
        <v>25</v>
      </c>
      <c r="H66194" t="s">
        <v>9580</v>
      </c>
      <c r="I66194" t="s">
        <v>9580</v>
      </c>
      <c r="J66194" s="1">
        <v>41275</v>
      </c>
      <c r="K66194" t="b">
        <f>IFERROR(VLOOKUP(F66194,english_mapping!A:B,2,FALSE),"NA")</f>
        <v>0</v>
      </c>
      <c r="L66194" t="str">
        <f t="shared" si="1034"/>
        <v>Big Data Analytics</v>
      </c>
    </row>
    <row r="66195" spans="1:12" x14ac:dyDescent="0.25">
      <c r="A66195" t="s">
        <v>228265</v>
      </c>
      <c r="B66195" t="s">
        <v>228266</v>
      </c>
      <c r="C66195" t="s">
        <v>228267</v>
      </c>
      <c r="D66195" t="s">
        <v>53575</v>
      </c>
      <c r="E66195" t="s">
        <v>14</v>
      </c>
      <c r="F66195" t="s">
        <v>21</v>
      </c>
      <c r="G66195" t="s">
        <v>434</v>
      </c>
      <c r="H66195" t="s">
        <v>535</v>
      </c>
      <c r="I66195" t="s">
        <v>3742</v>
      </c>
      <c r="J66195" s="1">
        <v>40917</v>
      </c>
      <c r="K66195" t="b">
        <f>IFERROR(VLOOKUP(F66195,english_mapping!A:B,2,FALSE),"NA")</f>
        <v>1</v>
      </c>
      <c r="L66195" t="str">
        <f t="shared" si="1034"/>
        <v>Analytics</v>
      </c>
    </row>
    <row r="66196" spans="1:12" x14ac:dyDescent="0.25">
      <c r="A66196" t="s">
        <v>228268</v>
      </c>
      <c r="B66196" t="s">
        <v>228269</v>
      </c>
      <c r="C66196" t="s">
        <v>228270</v>
      </c>
      <c r="D66196" t="s">
        <v>43607</v>
      </c>
      <c r="E66196" t="s">
        <v>14</v>
      </c>
      <c r="F66196" t="s">
        <v>21</v>
      </c>
      <c r="G66196" t="s">
        <v>59</v>
      </c>
      <c r="H66196" t="s">
        <v>60</v>
      </c>
      <c r="I66196" t="s">
        <v>66</v>
      </c>
      <c r="J66196" s="1">
        <v>40909</v>
      </c>
      <c r="K66196" t="b">
        <f>IFERROR(VLOOKUP(F66196,english_mapping!A:B,2,FALSE),"NA")</f>
        <v>1</v>
      </c>
      <c r="L66196" t="str">
        <f t="shared" si="1034"/>
        <v>Web Development</v>
      </c>
    </row>
    <row r="66197" spans="1:12" x14ac:dyDescent="0.25">
      <c r="A66197" t="s">
        <v>228271</v>
      </c>
      <c r="B66197" t="s">
        <v>228272</v>
      </c>
      <c r="C66197" t="s">
        <v>228273</v>
      </c>
      <c r="D66197" t="s">
        <v>3474</v>
      </c>
      <c r="E66197" t="s">
        <v>14</v>
      </c>
      <c r="F66197" t="s">
        <v>21</v>
      </c>
      <c r="G66197" t="s">
        <v>1035</v>
      </c>
      <c r="H66197" t="s">
        <v>1036</v>
      </c>
      <c r="I66197" t="s">
        <v>1506</v>
      </c>
      <c r="J66197" s="1">
        <v>40909</v>
      </c>
      <c r="K66197" t="b">
        <f>IFERROR(VLOOKUP(F66197,english_mapping!A:B,2,FALSE),"NA")</f>
        <v>1</v>
      </c>
      <c r="L66197" t="str">
        <f t="shared" si="1034"/>
        <v>Information Technology</v>
      </c>
    </row>
    <row r="66198" spans="1:12" x14ac:dyDescent="0.25">
      <c r="A66198" t="s">
        <v>228274</v>
      </c>
      <c r="B66198" t="s">
        <v>228275</v>
      </c>
      <c r="C66198" t="s">
        <v>228276</v>
      </c>
      <c r="D66198" t="s">
        <v>228277</v>
      </c>
      <c r="E66198" t="s">
        <v>14</v>
      </c>
      <c r="F66198" t="s">
        <v>21</v>
      </c>
      <c r="G66198" t="s">
        <v>59</v>
      </c>
      <c r="H66198" t="s">
        <v>60</v>
      </c>
      <c r="I66198" t="s">
        <v>66</v>
      </c>
      <c r="J66198" s="1">
        <v>39087</v>
      </c>
      <c r="K66198" t="b">
        <f>IFERROR(VLOOKUP(F66198,english_mapping!A:B,2,FALSE),"NA")</f>
        <v>1</v>
      </c>
      <c r="L66198" t="str">
        <f t="shared" si="1034"/>
        <v>Curated Web</v>
      </c>
    </row>
    <row r="66199" spans="1:12" x14ac:dyDescent="0.25">
      <c r="A66199" t="s">
        <v>228278</v>
      </c>
      <c r="B66199" t="s">
        <v>228279</v>
      </c>
      <c r="C66199" t="s">
        <v>228280</v>
      </c>
      <c r="D66199" t="s">
        <v>228281</v>
      </c>
      <c r="E66199" t="s">
        <v>14</v>
      </c>
      <c r="F66199" t="s">
        <v>21</v>
      </c>
      <c r="G66199" t="s">
        <v>154</v>
      </c>
      <c r="H66199" t="s">
        <v>242</v>
      </c>
      <c r="I66199" t="s">
        <v>1753</v>
      </c>
      <c r="J66199" s="1">
        <v>36527</v>
      </c>
      <c r="K66199" t="b">
        <f>IFERROR(VLOOKUP(F66199,english_mapping!A:B,2,FALSE),"NA")</f>
        <v>1</v>
      </c>
      <c r="L66199" t="str">
        <f t="shared" si="1034"/>
        <v>Big Data Analytics</v>
      </c>
    </row>
    <row r="66200" spans="1:12" x14ac:dyDescent="0.25">
      <c r="A66200" t="s">
        <v>228282</v>
      </c>
      <c r="B66200" t="s">
        <v>228283</v>
      </c>
      <c r="C66200" t="s">
        <v>228284</v>
      </c>
      <c r="D66200" t="s">
        <v>2301</v>
      </c>
      <c r="E66200" t="s">
        <v>14</v>
      </c>
      <c r="F66200" t="s">
        <v>21</v>
      </c>
      <c r="G66200" t="s">
        <v>138</v>
      </c>
      <c r="H66200" t="s">
        <v>139</v>
      </c>
      <c r="I66200" t="s">
        <v>442</v>
      </c>
      <c r="J66200" s="1">
        <v>36526</v>
      </c>
      <c r="K66200" t="b">
        <f>IFERROR(VLOOKUP(F66200,english_mapping!A:B,2,FALSE),"NA")</f>
        <v>1</v>
      </c>
      <c r="L66200" t="str">
        <f t="shared" si="1034"/>
        <v>E-Commerce</v>
      </c>
    </row>
    <row r="66201" spans="1:12" x14ac:dyDescent="0.25">
      <c r="A66201" t="s">
        <v>228285</v>
      </c>
      <c r="B66201" t="s">
        <v>228286</v>
      </c>
      <c r="C66201" t="s">
        <v>228287</v>
      </c>
      <c r="D66201" t="s">
        <v>38</v>
      </c>
      <c r="E66201" t="s">
        <v>109</v>
      </c>
      <c r="F66201" t="s">
        <v>274</v>
      </c>
      <c r="G66201">
        <v>17</v>
      </c>
      <c r="H66201" t="s">
        <v>468</v>
      </c>
      <c r="I66201" t="s">
        <v>468</v>
      </c>
      <c r="J66201" s="1">
        <v>37257</v>
      </c>
      <c r="K66201" t="b">
        <f>IFERROR(VLOOKUP(F66201,english_mapping!A:B,2,FALSE),"NA")</f>
        <v>0</v>
      </c>
      <c r="L66201" t="str">
        <f t="shared" si="1034"/>
        <v>Software</v>
      </c>
    </row>
    <row r="66202" spans="1:12" x14ac:dyDescent="0.25">
      <c r="A66202" t="s">
        <v>228288</v>
      </c>
      <c r="B66202" t="s">
        <v>228289</v>
      </c>
      <c r="C66202" t="s">
        <v>228290</v>
      </c>
      <c r="D66202" t="s">
        <v>316</v>
      </c>
      <c r="E66202" t="s">
        <v>14</v>
      </c>
      <c r="F66202" t="s">
        <v>15</v>
      </c>
      <c r="G66202">
        <v>19</v>
      </c>
      <c r="H66202" t="s">
        <v>479</v>
      </c>
      <c r="I66202" t="s">
        <v>479</v>
      </c>
      <c r="J66202" s="1">
        <v>41640</v>
      </c>
      <c r="K66202" t="b">
        <f>IFERROR(VLOOKUP(F66202,english_mapping!A:B,2,FALSE),"NA")</f>
        <v>1</v>
      </c>
      <c r="L66202" t="str">
        <f t="shared" si="1034"/>
        <v>Internet</v>
      </c>
    </row>
    <row r="66203" spans="1:12" x14ac:dyDescent="0.25">
      <c r="A66203" t="s">
        <v>228291</v>
      </c>
      <c r="B66203" t="s">
        <v>228292</v>
      </c>
      <c r="C66203" t="s">
        <v>228293</v>
      </c>
      <c r="D66203" t="s">
        <v>32</v>
      </c>
      <c r="E66203" t="s">
        <v>205</v>
      </c>
      <c r="F66203" t="s">
        <v>161</v>
      </c>
      <c r="G66203" t="s">
        <v>162</v>
      </c>
      <c r="H66203" t="s">
        <v>163</v>
      </c>
      <c r="I66203" t="s">
        <v>163</v>
      </c>
      <c r="K66203" t="b">
        <f>IFERROR(VLOOKUP(F66203,english_mapping!A:B,2,FALSE),"NA")</f>
        <v>0</v>
      </c>
      <c r="L66203" t="str">
        <f t="shared" si="1034"/>
        <v>Curated Web</v>
      </c>
    </row>
    <row r="66204" spans="1:12" x14ac:dyDescent="0.25">
      <c r="A66204" t="s">
        <v>228294</v>
      </c>
      <c r="B66204" t="s">
        <v>228295</v>
      </c>
      <c r="C66204" t="s">
        <v>228296</v>
      </c>
      <c r="D66204" t="s">
        <v>3474</v>
      </c>
      <c r="E66204" t="s">
        <v>14</v>
      </c>
      <c r="F66204" t="s">
        <v>15</v>
      </c>
      <c r="G66204">
        <v>16</v>
      </c>
      <c r="H66204" t="s">
        <v>16</v>
      </c>
      <c r="I66204" t="s">
        <v>16</v>
      </c>
      <c r="J66204" s="1">
        <v>42005</v>
      </c>
      <c r="K66204" t="b">
        <f>IFERROR(VLOOKUP(F66204,english_mapping!A:B,2,FALSE),"NA")</f>
        <v>1</v>
      </c>
      <c r="L66204" t="str">
        <f t="shared" si="1034"/>
        <v>Information Technology</v>
      </c>
    </row>
    <row r="66205" spans="1:12" x14ac:dyDescent="0.25">
      <c r="A66205" t="s">
        <v>228297</v>
      </c>
      <c r="B66205" t="s">
        <v>228298</v>
      </c>
      <c r="C66205" t="s">
        <v>228299</v>
      </c>
      <c r="D66205" t="s">
        <v>228300</v>
      </c>
      <c r="E66205" t="s">
        <v>14</v>
      </c>
      <c r="F66205" t="s">
        <v>21</v>
      </c>
      <c r="G66205" t="s">
        <v>434</v>
      </c>
      <c r="H66205" t="s">
        <v>535</v>
      </c>
      <c r="I66205" t="s">
        <v>3742</v>
      </c>
      <c r="J66205" s="1">
        <v>41640</v>
      </c>
      <c r="K66205" t="b">
        <f>IFERROR(VLOOKUP(F66205,english_mapping!A:B,2,FALSE),"NA")</f>
        <v>1</v>
      </c>
      <c r="L66205" t="str">
        <f t="shared" si="1034"/>
        <v>Analytics</v>
      </c>
    </row>
    <row r="66206" spans="1:12" x14ac:dyDescent="0.25">
      <c r="A66206" t="s">
        <v>228301</v>
      </c>
      <c r="B66206" t="s">
        <v>228302</v>
      </c>
      <c r="C66206" t="s">
        <v>228303</v>
      </c>
      <c r="D66206" t="s">
        <v>228304</v>
      </c>
      <c r="E66206" t="s">
        <v>109</v>
      </c>
      <c r="F66206" t="s">
        <v>21</v>
      </c>
      <c r="G66206" t="s">
        <v>434</v>
      </c>
      <c r="H66206" t="s">
        <v>535</v>
      </c>
      <c r="I66206" t="s">
        <v>1687</v>
      </c>
      <c r="J66206" s="1">
        <v>39814</v>
      </c>
      <c r="K66206" t="b">
        <f>IFERROR(VLOOKUP(F66206,english_mapping!A:B,2,FALSE),"NA")</f>
        <v>1</v>
      </c>
      <c r="L66206" t="str">
        <f t="shared" si="1034"/>
        <v>Fleet Management</v>
      </c>
    </row>
    <row r="66207" spans="1:12" x14ac:dyDescent="0.25">
      <c r="A66207" t="s">
        <v>228305</v>
      </c>
      <c r="B66207" t="s">
        <v>228306</v>
      </c>
      <c r="C66207" t="s">
        <v>228307</v>
      </c>
      <c r="D66207" t="s">
        <v>284</v>
      </c>
      <c r="E66207" t="s">
        <v>14</v>
      </c>
      <c r="F66207" t="s">
        <v>321</v>
      </c>
      <c r="G66207">
        <v>9</v>
      </c>
      <c r="H66207" t="s">
        <v>322</v>
      </c>
      <c r="I66207" t="s">
        <v>322</v>
      </c>
      <c r="J66207" s="1">
        <v>40909</v>
      </c>
      <c r="K66207" t="b">
        <f>IFERROR(VLOOKUP(F66207,english_mapping!A:B,2,FALSE),"NA")</f>
        <v>0</v>
      </c>
      <c r="L66207" t="str">
        <f t="shared" si="1034"/>
        <v>Real Estate</v>
      </c>
    </row>
    <row r="66208" spans="1:12" x14ac:dyDescent="0.25">
      <c r="A66208" t="s">
        <v>228308</v>
      </c>
      <c r="B66208" t="s">
        <v>228309</v>
      </c>
      <c r="C66208" t="s">
        <v>228310</v>
      </c>
      <c r="D66208" t="s">
        <v>755</v>
      </c>
      <c r="E66208" t="s">
        <v>14</v>
      </c>
      <c r="F66208" t="s">
        <v>21</v>
      </c>
      <c r="G66208" t="s">
        <v>59</v>
      </c>
      <c r="H66208" t="s">
        <v>60</v>
      </c>
      <c r="I66208" t="s">
        <v>66</v>
      </c>
      <c r="J66208" s="1">
        <v>37257</v>
      </c>
      <c r="K66208" t="b">
        <f>IFERROR(VLOOKUP(F66208,english_mapping!A:B,2,FALSE),"NA")</f>
        <v>1</v>
      </c>
      <c r="L66208" t="str">
        <f t="shared" si="1034"/>
        <v>Hardware + Software</v>
      </c>
    </row>
    <row r="66209" spans="1:12" x14ac:dyDescent="0.25">
      <c r="A66209" t="s">
        <v>228311</v>
      </c>
      <c r="B66209" t="s">
        <v>228312</v>
      </c>
      <c r="C66209" t="s">
        <v>228313</v>
      </c>
      <c r="D66209" t="s">
        <v>228314</v>
      </c>
      <c r="E66209" t="s">
        <v>14</v>
      </c>
      <c r="F66209" t="s">
        <v>21</v>
      </c>
      <c r="G66209" t="s">
        <v>154</v>
      </c>
      <c r="H66209" t="s">
        <v>242</v>
      </c>
      <c r="I66209" t="s">
        <v>326</v>
      </c>
      <c r="K66209" t="b">
        <f>IFERROR(VLOOKUP(F66209,english_mapping!A:B,2,FALSE),"NA")</f>
        <v>1</v>
      </c>
      <c r="L66209" t="str">
        <f t="shared" si="1034"/>
        <v>Advertising</v>
      </c>
    </row>
    <row r="66210" spans="1:12" x14ac:dyDescent="0.25">
      <c r="A66210" t="s">
        <v>228315</v>
      </c>
      <c r="B66210" t="s">
        <v>228316</v>
      </c>
      <c r="C66210" t="s">
        <v>228317</v>
      </c>
      <c r="D66210" t="s">
        <v>10993</v>
      </c>
      <c r="E66210" t="s">
        <v>14</v>
      </c>
      <c r="F66210" t="s">
        <v>21</v>
      </c>
      <c r="G66210" t="s">
        <v>285</v>
      </c>
      <c r="H66210" t="s">
        <v>286</v>
      </c>
      <c r="I66210" t="s">
        <v>1128</v>
      </c>
      <c r="J66210" s="1">
        <v>41275</v>
      </c>
      <c r="K66210" t="b">
        <f>IFERROR(VLOOKUP(F66210,english_mapping!A:B,2,FALSE),"NA")</f>
        <v>1</v>
      </c>
      <c r="L66210" t="str">
        <f t="shared" si="1034"/>
        <v>E-Commerce</v>
      </c>
    </row>
    <row r="66211" spans="1:12" x14ac:dyDescent="0.25">
      <c r="A66211" t="s">
        <v>228318</v>
      </c>
      <c r="B66211" t="s">
        <v>228319</v>
      </c>
      <c r="C66211" t="s">
        <v>228320</v>
      </c>
      <c r="D66211" t="s">
        <v>428</v>
      </c>
      <c r="E66211" t="s">
        <v>14</v>
      </c>
      <c r="F66211" t="s">
        <v>875</v>
      </c>
      <c r="G66211" t="s">
        <v>876</v>
      </c>
      <c r="H66211" t="s">
        <v>877</v>
      </c>
      <c r="I66211" t="s">
        <v>877</v>
      </c>
      <c r="J66211" s="1">
        <v>41275</v>
      </c>
      <c r="K66211" t="b">
        <f>IFERROR(VLOOKUP(F66211,english_mapping!A:B,2,FALSE),"NA")</f>
        <v>1</v>
      </c>
      <c r="L66211" t="str">
        <f t="shared" si="1034"/>
        <v>Travel</v>
      </c>
    </row>
    <row r="66212" spans="1:12" x14ac:dyDescent="0.25">
      <c r="A66212" t="s">
        <v>228321</v>
      </c>
      <c r="B66212" t="s">
        <v>228322</v>
      </c>
      <c r="C66212" t="s">
        <v>228323</v>
      </c>
      <c r="D66212" t="s">
        <v>228324</v>
      </c>
      <c r="E66212" t="s">
        <v>14</v>
      </c>
      <c r="F66212" t="s">
        <v>4980</v>
      </c>
      <c r="H66212" t="s">
        <v>4981</v>
      </c>
      <c r="I66212" t="s">
        <v>4981</v>
      </c>
      <c r="J66212" s="1">
        <v>39814</v>
      </c>
      <c r="K66212" t="b">
        <f>IFERROR(VLOOKUP(F66212,english_mapping!A:B,2,FALSE),"NA")</f>
        <v>1</v>
      </c>
      <c r="L66212" t="str">
        <f t="shared" si="1034"/>
        <v>FinTech</v>
      </c>
    </row>
    <row r="66213" spans="1:12" x14ac:dyDescent="0.25">
      <c r="A66213" t="s">
        <v>228325</v>
      </c>
      <c r="B66213" t="s">
        <v>228326</v>
      </c>
      <c r="C66213" t="s">
        <v>228327</v>
      </c>
      <c r="D66213" t="s">
        <v>32</v>
      </c>
      <c r="E66213" t="s">
        <v>14</v>
      </c>
      <c r="F66213" t="s">
        <v>21</v>
      </c>
      <c r="G66213" t="s">
        <v>59</v>
      </c>
      <c r="H66213" t="s">
        <v>90</v>
      </c>
      <c r="I66213" t="s">
        <v>90</v>
      </c>
      <c r="J66213" s="1">
        <v>41008</v>
      </c>
      <c r="K66213" t="b">
        <f>IFERROR(VLOOKUP(F66213,english_mapping!A:B,2,FALSE),"NA")</f>
        <v>1</v>
      </c>
      <c r="L66213" t="str">
        <f t="shared" si="1034"/>
        <v>Curated Web</v>
      </c>
    </row>
    <row r="66214" spans="1:12" x14ac:dyDescent="0.25">
      <c r="A66214" t="s">
        <v>228328</v>
      </c>
      <c r="B66214" t="s">
        <v>228329</v>
      </c>
      <c r="C66214" t="s">
        <v>228330</v>
      </c>
      <c r="D66214" t="s">
        <v>13609</v>
      </c>
      <c r="E66214" t="s">
        <v>14</v>
      </c>
      <c r="F66214" t="s">
        <v>21</v>
      </c>
      <c r="G66214" t="s">
        <v>1360</v>
      </c>
      <c r="H66214" t="s">
        <v>1361</v>
      </c>
      <c r="I66214" t="s">
        <v>1361</v>
      </c>
      <c r="J66214" s="1">
        <v>41280</v>
      </c>
      <c r="K66214" t="b">
        <f>IFERROR(VLOOKUP(F66214,english_mapping!A:B,2,FALSE),"NA")</f>
        <v>1</v>
      </c>
      <c r="L66214" t="str">
        <f t="shared" si="1034"/>
        <v>Finance</v>
      </c>
    </row>
    <row r="66215" spans="1:12" x14ac:dyDescent="0.25">
      <c r="A66215" t="s">
        <v>228331</v>
      </c>
      <c r="B66215" t="s">
        <v>228332</v>
      </c>
      <c r="C66215" t="s">
        <v>228333</v>
      </c>
      <c r="D66215" t="s">
        <v>228334</v>
      </c>
      <c r="E66215" t="s">
        <v>205</v>
      </c>
      <c r="F66215" t="s">
        <v>21</v>
      </c>
      <c r="G66215" t="s">
        <v>59</v>
      </c>
      <c r="H66215" t="s">
        <v>60</v>
      </c>
      <c r="I66215" t="s">
        <v>66</v>
      </c>
      <c r="J66215" s="1">
        <v>38720</v>
      </c>
      <c r="K66215" t="b">
        <f>IFERROR(VLOOKUP(F66215,english_mapping!A:B,2,FALSE),"NA")</f>
        <v>1</v>
      </c>
      <c r="L66215" t="str">
        <f t="shared" si="1034"/>
        <v>Curated Web</v>
      </c>
    </row>
    <row r="66216" spans="1:12" x14ac:dyDescent="0.25">
      <c r="A66216" t="s">
        <v>228335</v>
      </c>
      <c r="B66216" t="s">
        <v>228336</v>
      </c>
      <c r="C66216" t="s">
        <v>228337</v>
      </c>
      <c r="D66216" t="s">
        <v>16056</v>
      </c>
      <c r="E66216" t="s">
        <v>14</v>
      </c>
      <c r="F66216" t="s">
        <v>21</v>
      </c>
      <c r="G66216" t="s">
        <v>22</v>
      </c>
      <c r="H66216" t="s">
        <v>7909</v>
      </c>
      <c r="I66216" t="s">
        <v>2795</v>
      </c>
      <c r="J66216" s="1">
        <v>40913</v>
      </c>
      <c r="K66216" t="b">
        <f>IFERROR(VLOOKUP(F66216,english_mapping!A:B,2,FALSE),"NA")</f>
        <v>1</v>
      </c>
      <c r="L66216" t="str">
        <f t="shared" si="1034"/>
        <v>Mobile</v>
      </c>
    </row>
    <row r="66217" spans="1:12" x14ac:dyDescent="0.25">
      <c r="A66217" t="s">
        <v>228338</v>
      </c>
      <c r="B66217" t="s">
        <v>228339</v>
      </c>
      <c r="C66217" t="s">
        <v>228340</v>
      </c>
      <c r="D66217" t="s">
        <v>31358</v>
      </c>
      <c r="E66217" t="s">
        <v>701</v>
      </c>
      <c r="F66217" t="s">
        <v>124</v>
      </c>
      <c r="G66217" t="s">
        <v>125</v>
      </c>
      <c r="H66217" t="s">
        <v>126</v>
      </c>
      <c r="I66217" t="s">
        <v>126</v>
      </c>
      <c r="J66217" s="1">
        <v>39088</v>
      </c>
      <c r="K66217" t="b">
        <f>IFERROR(VLOOKUP(F66217,english_mapping!A:B,2,FALSE),"NA")</f>
        <v>1</v>
      </c>
      <c r="L66217" t="str">
        <f t="shared" si="1034"/>
        <v>Property Management</v>
      </c>
    </row>
    <row r="66218" spans="1:12" x14ac:dyDescent="0.25">
      <c r="A66218" t="s">
        <v>228341</v>
      </c>
      <c r="B66218" t="s">
        <v>228342</v>
      </c>
      <c r="C66218" t="s">
        <v>228343</v>
      </c>
      <c r="D66218" t="s">
        <v>228344</v>
      </c>
      <c r="E66218" t="s">
        <v>701</v>
      </c>
      <c r="F66218" t="s">
        <v>1087</v>
      </c>
      <c r="G66218">
        <v>2</v>
      </c>
      <c r="H66218" t="s">
        <v>228345</v>
      </c>
      <c r="I66218" t="s">
        <v>228345</v>
      </c>
      <c r="J66218" s="1">
        <v>36161</v>
      </c>
      <c r="K66218" t="b">
        <f>IFERROR(VLOOKUP(F66218,english_mapping!A:B,2,FALSE),"NA")</f>
        <v>0</v>
      </c>
      <c r="L66218" t="str">
        <f t="shared" si="1034"/>
        <v>Pets</v>
      </c>
    </row>
    <row r="66219" spans="1:12" x14ac:dyDescent="0.25">
      <c r="A66219" t="s">
        <v>228346</v>
      </c>
      <c r="B66219" t="s">
        <v>228347</v>
      </c>
      <c r="C66219" t="s">
        <v>228348</v>
      </c>
      <c r="D66219" t="s">
        <v>228349</v>
      </c>
      <c r="E66219" t="s">
        <v>14</v>
      </c>
      <c r="F66219" t="s">
        <v>21</v>
      </c>
      <c r="G66219" t="s">
        <v>138</v>
      </c>
      <c r="H66219" t="s">
        <v>139</v>
      </c>
      <c r="I66219" t="s">
        <v>139</v>
      </c>
      <c r="J66219" s="1">
        <v>39083</v>
      </c>
      <c r="K66219" t="b">
        <f>IFERROR(VLOOKUP(F66219,english_mapping!A:B,2,FALSE),"NA")</f>
        <v>1</v>
      </c>
      <c r="L66219" t="str">
        <f t="shared" si="1034"/>
        <v>Advertising</v>
      </c>
    </row>
    <row r="66220" spans="1:12" x14ac:dyDescent="0.25">
      <c r="A66220" t="s">
        <v>228350</v>
      </c>
      <c r="B66220" t="s">
        <v>228351</v>
      </c>
      <c r="C66220" t="s">
        <v>228352</v>
      </c>
      <c r="D66220" t="s">
        <v>228353</v>
      </c>
      <c r="E66220" t="s">
        <v>14</v>
      </c>
      <c r="F66220" t="s">
        <v>21</v>
      </c>
      <c r="G66220" t="s">
        <v>206</v>
      </c>
      <c r="H66220" t="s">
        <v>858</v>
      </c>
      <c r="I66220" t="s">
        <v>859</v>
      </c>
      <c r="J66220" t="s">
        <v>22689</v>
      </c>
      <c r="K66220" t="b">
        <f>IFERROR(VLOOKUP(F66220,english_mapping!A:B,2,FALSE),"NA")</f>
        <v>1</v>
      </c>
      <c r="L66220" t="str">
        <f t="shared" si="1034"/>
        <v>E-Commerce</v>
      </c>
    </row>
    <row r="66221" spans="1:12" x14ac:dyDescent="0.25">
      <c r="A66221" t="s">
        <v>228354</v>
      </c>
      <c r="B66221" t="s">
        <v>228355</v>
      </c>
      <c r="C66221" t="s">
        <v>228356</v>
      </c>
      <c r="D66221" t="s">
        <v>552</v>
      </c>
      <c r="E66221" t="s">
        <v>14</v>
      </c>
      <c r="F66221" t="s">
        <v>21</v>
      </c>
      <c r="G66221" t="s">
        <v>59</v>
      </c>
      <c r="H66221" t="s">
        <v>60</v>
      </c>
      <c r="I66221" t="s">
        <v>66</v>
      </c>
      <c r="J66221" s="1">
        <v>39093</v>
      </c>
      <c r="K66221" t="b">
        <f>IFERROR(VLOOKUP(F66221,english_mapping!A:B,2,FALSE),"NA")</f>
        <v>1</v>
      </c>
      <c r="L66221" t="str">
        <f t="shared" si="1034"/>
        <v>Social Media</v>
      </c>
    </row>
    <row r="66222" spans="1:12" x14ac:dyDescent="0.25">
      <c r="A66222" t="s">
        <v>228357</v>
      </c>
      <c r="B66222" t="s">
        <v>228358</v>
      </c>
      <c r="C66222" t="s">
        <v>228359</v>
      </c>
      <c r="D66222" t="s">
        <v>3347</v>
      </c>
      <c r="E66222" t="s">
        <v>205</v>
      </c>
      <c r="J66222" s="1">
        <v>40917</v>
      </c>
      <c r="K66222" t="str">
        <f>IFERROR(VLOOKUP(F66222,english_mapping!A:B,2,FALSE),"NA")</f>
        <v>NA</v>
      </c>
      <c r="L66222" t="str">
        <f t="shared" si="1034"/>
        <v>E-Commerce</v>
      </c>
    </row>
    <row r="66223" spans="1:12" x14ac:dyDescent="0.25">
      <c r="A66223" t="s">
        <v>228360</v>
      </c>
      <c r="B66223" t="s">
        <v>228361</v>
      </c>
      <c r="C66223" t="s">
        <v>228362</v>
      </c>
      <c r="D66223" t="s">
        <v>32</v>
      </c>
      <c r="E66223" t="s">
        <v>14</v>
      </c>
      <c r="J66223" s="1">
        <v>40914</v>
      </c>
      <c r="K66223" t="str">
        <f>IFERROR(VLOOKUP(F66223,english_mapping!A:B,2,FALSE),"NA")</f>
        <v>NA</v>
      </c>
      <c r="L66223" t="str">
        <f t="shared" si="1034"/>
        <v>Curated Web</v>
      </c>
    </row>
    <row r="66224" spans="1:12" x14ac:dyDescent="0.25">
      <c r="A66224" t="s">
        <v>228363</v>
      </c>
      <c r="B66224" t="s">
        <v>228364</v>
      </c>
      <c r="C66224" t="s">
        <v>228365</v>
      </c>
      <c r="D66224" t="s">
        <v>228366</v>
      </c>
      <c r="E66224" t="s">
        <v>14</v>
      </c>
      <c r="F66224" t="s">
        <v>21</v>
      </c>
      <c r="G66224" t="s">
        <v>59</v>
      </c>
      <c r="H66224" t="s">
        <v>60</v>
      </c>
      <c r="I66224" t="s">
        <v>61</v>
      </c>
      <c r="J66224" s="1">
        <v>41275</v>
      </c>
      <c r="K66224" t="b">
        <f>IFERROR(VLOOKUP(F66224,english_mapping!A:B,2,FALSE),"NA")</f>
        <v>1</v>
      </c>
      <c r="L66224" t="str">
        <f t="shared" si="1034"/>
        <v>B2B</v>
      </c>
    </row>
    <row r="66225" spans="1:12" x14ac:dyDescent="0.25">
      <c r="A66225" t="s">
        <v>228367</v>
      </c>
      <c r="B66225" t="s">
        <v>228368</v>
      </c>
      <c r="C66225" t="s">
        <v>228369</v>
      </c>
      <c r="D66225" t="s">
        <v>6449</v>
      </c>
      <c r="E66225" t="s">
        <v>109</v>
      </c>
      <c r="F66225" t="s">
        <v>21</v>
      </c>
      <c r="G66225" t="s">
        <v>101</v>
      </c>
      <c r="H66225" t="s">
        <v>102</v>
      </c>
      <c r="I66225" t="s">
        <v>103</v>
      </c>
      <c r="J66225" s="1">
        <v>37989</v>
      </c>
      <c r="K66225" t="b">
        <f>IFERROR(VLOOKUP(F66225,english_mapping!A:B,2,FALSE),"NA")</f>
        <v>1</v>
      </c>
      <c r="L66225" t="str">
        <f t="shared" si="1034"/>
        <v>Advertising</v>
      </c>
    </row>
    <row r="66226" spans="1:12" x14ac:dyDescent="0.25">
      <c r="A66226" t="s">
        <v>228370</v>
      </c>
      <c r="B66226" t="s">
        <v>228371</v>
      </c>
      <c r="C66226" t="s">
        <v>228372</v>
      </c>
      <c r="D66226" t="s">
        <v>228373</v>
      </c>
      <c r="E66226" t="s">
        <v>14</v>
      </c>
      <c r="F66226" t="s">
        <v>712</v>
      </c>
      <c r="G66226">
        <v>2</v>
      </c>
      <c r="H66226" t="s">
        <v>10213</v>
      </c>
      <c r="I66226" t="s">
        <v>228374</v>
      </c>
      <c r="J66226" s="1">
        <v>40215</v>
      </c>
      <c r="K66226" t="b">
        <f>IFERROR(VLOOKUP(F66226,english_mapping!A:B,2,FALSE),"NA")</f>
        <v>0</v>
      </c>
      <c r="L66226" t="str">
        <f t="shared" si="1034"/>
        <v>Developer APIs</v>
      </c>
    </row>
    <row r="66227" spans="1:12" x14ac:dyDescent="0.25">
      <c r="A66227" t="s">
        <v>228375</v>
      </c>
      <c r="B66227" t="s">
        <v>228376</v>
      </c>
      <c r="C66227" t="s">
        <v>228377</v>
      </c>
      <c r="D66227" t="s">
        <v>228378</v>
      </c>
      <c r="E66227" t="s">
        <v>14</v>
      </c>
      <c r="F66227" t="s">
        <v>21</v>
      </c>
      <c r="G66227" t="s">
        <v>131</v>
      </c>
      <c r="H66227" t="s">
        <v>132</v>
      </c>
      <c r="I66227" t="s">
        <v>1139</v>
      </c>
      <c r="J66227" t="s">
        <v>204541</v>
      </c>
      <c r="K66227" t="b">
        <f>IFERROR(VLOOKUP(F66227,english_mapping!A:B,2,FALSE),"NA")</f>
        <v>1</v>
      </c>
      <c r="L66227" t="str">
        <f t="shared" si="1034"/>
        <v>Event Management</v>
      </c>
    </row>
    <row r="66228" spans="1:12" x14ac:dyDescent="0.25">
      <c r="A66228" t="s">
        <v>228379</v>
      </c>
      <c r="B66228" t="s">
        <v>228380</v>
      </c>
      <c r="C66228" t="s">
        <v>228381</v>
      </c>
      <c r="D66228" t="s">
        <v>449</v>
      </c>
      <c r="E66228" t="s">
        <v>14</v>
      </c>
      <c r="F66228" t="s">
        <v>124</v>
      </c>
      <c r="G66228" t="s">
        <v>125</v>
      </c>
      <c r="H66228" t="s">
        <v>126</v>
      </c>
      <c r="I66228" t="s">
        <v>126</v>
      </c>
      <c r="J66228" s="1">
        <v>38355</v>
      </c>
      <c r="K66228" t="b">
        <f>IFERROR(VLOOKUP(F66228,english_mapping!A:B,2,FALSE),"NA")</f>
        <v>1</v>
      </c>
      <c r="L66228" t="str">
        <f t="shared" si="1034"/>
        <v>Finance</v>
      </c>
    </row>
    <row r="66229" spans="1:12" x14ac:dyDescent="0.25">
      <c r="A66229" t="s">
        <v>228382</v>
      </c>
      <c r="B66229" t="s">
        <v>228383</v>
      </c>
      <c r="C66229" t="s">
        <v>228384</v>
      </c>
      <c r="D66229" t="s">
        <v>38</v>
      </c>
      <c r="E66229" t="s">
        <v>14</v>
      </c>
      <c r="F66229" t="s">
        <v>15</v>
      </c>
      <c r="G66229">
        <v>16</v>
      </c>
      <c r="H66229" t="s">
        <v>16</v>
      </c>
      <c r="I66229" t="s">
        <v>16</v>
      </c>
      <c r="J66229" s="1">
        <v>41647</v>
      </c>
      <c r="K66229" t="b">
        <f>IFERROR(VLOOKUP(F66229,english_mapping!A:B,2,FALSE),"NA")</f>
        <v>1</v>
      </c>
      <c r="L66229" t="str">
        <f t="shared" si="1034"/>
        <v>Software</v>
      </c>
    </row>
    <row r="66230" spans="1:12" x14ac:dyDescent="0.25">
      <c r="A66230" t="s">
        <v>228385</v>
      </c>
      <c r="B66230" t="s">
        <v>228386</v>
      </c>
      <c r="C66230" t="s">
        <v>228387</v>
      </c>
      <c r="D66230" t="s">
        <v>228388</v>
      </c>
      <c r="E66230" t="s">
        <v>109</v>
      </c>
      <c r="F66230" t="s">
        <v>484</v>
      </c>
      <c r="H66230" t="s">
        <v>485</v>
      </c>
      <c r="I66230" t="s">
        <v>485</v>
      </c>
      <c r="J66230" s="1">
        <v>39448</v>
      </c>
      <c r="K66230" t="b">
        <f>IFERROR(VLOOKUP(F66230,english_mapping!A:B,2,FALSE),"NA")</f>
        <v>1</v>
      </c>
      <c r="L66230" t="str">
        <f t="shared" si="1034"/>
        <v>Chat</v>
      </c>
    </row>
    <row r="66231" spans="1:12" x14ac:dyDescent="0.25">
      <c r="A66231" t="s">
        <v>228389</v>
      </c>
      <c r="B66231" t="s">
        <v>228390</v>
      </c>
      <c r="C66231" t="s">
        <v>228391</v>
      </c>
      <c r="D66231" t="s">
        <v>228392</v>
      </c>
      <c r="E66231" t="s">
        <v>14</v>
      </c>
      <c r="F66231" t="s">
        <v>15</v>
      </c>
      <c r="G66231">
        <v>19</v>
      </c>
      <c r="H66231" t="s">
        <v>479</v>
      </c>
      <c r="I66231" t="s">
        <v>479</v>
      </c>
      <c r="J66231" t="s">
        <v>29493</v>
      </c>
      <c r="K66231" t="b">
        <f>IFERROR(VLOOKUP(F66231,english_mapping!A:B,2,FALSE),"NA")</f>
        <v>1</v>
      </c>
      <c r="L66231" t="str">
        <f t="shared" si="1034"/>
        <v>Groceries</v>
      </c>
    </row>
    <row r="66232" spans="1:12" x14ac:dyDescent="0.25">
      <c r="A66232" t="s">
        <v>228393</v>
      </c>
      <c r="B66232" t="s">
        <v>228394</v>
      </c>
      <c r="C66232" t="s">
        <v>228395</v>
      </c>
      <c r="D66232" t="s">
        <v>9605</v>
      </c>
      <c r="E66232" t="s">
        <v>14</v>
      </c>
      <c r="J66232" s="1">
        <v>42005</v>
      </c>
      <c r="K66232" t="str">
        <f>IFERROR(VLOOKUP(F66232,english_mapping!A:B,2,FALSE),"NA")</f>
        <v>NA</v>
      </c>
      <c r="L66232" t="str">
        <f t="shared" si="1034"/>
        <v>Marketplaces</v>
      </c>
    </row>
    <row r="66233" spans="1:12" x14ac:dyDescent="0.25">
      <c r="A66233" t="s">
        <v>228396</v>
      </c>
      <c r="B66233" t="s">
        <v>228397</v>
      </c>
      <c r="C66233" t="s">
        <v>228398</v>
      </c>
      <c r="D66233" t="s">
        <v>65</v>
      </c>
      <c r="E66233" t="s">
        <v>14</v>
      </c>
      <c r="F66233" t="s">
        <v>15</v>
      </c>
      <c r="G66233">
        <v>36</v>
      </c>
      <c r="H66233" t="s">
        <v>684</v>
      </c>
      <c r="I66233" t="s">
        <v>14456</v>
      </c>
      <c r="J66233" s="1">
        <v>40544</v>
      </c>
      <c r="K66233" t="b">
        <f>IFERROR(VLOOKUP(F66233,english_mapping!A:B,2,FALSE),"NA")</f>
        <v>1</v>
      </c>
      <c r="L66233" t="str">
        <f t="shared" si="1034"/>
        <v>Mobile</v>
      </c>
    </row>
    <row r="66234" spans="1:12" x14ac:dyDescent="0.25">
      <c r="A66234" t="s">
        <v>228399</v>
      </c>
      <c r="B66234" t="s">
        <v>228400</v>
      </c>
      <c r="C66234" t="s">
        <v>228401</v>
      </c>
      <c r="D66234" t="s">
        <v>228402</v>
      </c>
      <c r="E66234" t="s">
        <v>14</v>
      </c>
      <c r="F66234" t="s">
        <v>21</v>
      </c>
      <c r="G66234" t="s">
        <v>993</v>
      </c>
      <c r="H66234" t="s">
        <v>994</v>
      </c>
      <c r="I66234" t="s">
        <v>994</v>
      </c>
      <c r="J66234" t="s">
        <v>107279</v>
      </c>
      <c r="K66234" t="b">
        <f>IFERROR(VLOOKUP(F66234,english_mapping!A:B,2,FALSE),"NA")</f>
        <v>1</v>
      </c>
      <c r="L66234" t="str">
        <f t="shared" si="1034"/>
        <v>Property Management</v>
      </c>
    </row>
    <row r="66235" spans="1:12" x14ac:dyDescent="0.25">
      <c r="A66235" t="s">
        <v>228403</v>
      </c>
      <c r="B66235" t="s">
        <v>228404</v>
      </c>
      <c r="C66235" t="s">
        <v>228405</v>
      </c>
      <c r="D66235" t="s">
        <v>228406</v>
      </c>
      <c r="E66235" t="s">
        <v>205</v>
      </c>
      <c r="F66235" t="s">
        <v>21</v>
      </c>
      <c r="G66235" t="s">
        <v>2860</v>
      </c>
      <c r="H66235" t="s">
        <v>8275</v>
      </c>
      <c r="I66235" t="s">
        <v>135725</v>
      </c>
      <c r="J66235" t="s">
        <v>228407</v>
      </c>
      <c r="K66235" t="b">
        <f>IFERROR(VLOOKUP(F66235,english_mapping!A:B,2,FALSE),"NA")</f>
        <v>1</v>
      </c>
      <c r="L66235" t="str">
        <f t="shared" si="1034"/>
        <v>Curated Web</v>
      </c>
    </row>
    <row r="66236" spans="1:12" x14ac:dyDescent="0.25">
      <c r="A66236" t="s">
        <v>228408</v>
      </c>
      <c r="B66236" t="s">
        <v>228409</v>
      </c>
      <c r="C66236" t="s">
        <v>228410</v>
      </c>
      <c r="D66236" t="s">
        <v>228411</v>
      </c>
      <c r="E66236" t="s">
        <v>14</v>
      </c>
      <c r="F66236" t="s">
        <v>21</v>
      </c>
      <c r="G66236" t="s">
        <v>4078</v>
      </c>
      <c r="H66236" t="s">
        <v>3239</v>
      </c>
      <c r="I66236" t="s">
        <v>3239</v>
      </c>
      <c r="J66236" s="1">
        <v>41282</v>
      </c>
      <c r="K66236" t="b">
        <f>IFERROR(VLOOKUP(F66236,english_mapping!A:B,2,FALSE),"NA")</f>
        <v>1</v>
      </c>
      <c r="L66236" t="str">
        <f t="shared" si="1034"/>
        <v>Bioinformatics</v>
      </c>
    </row>
    <row r="66237" spans="1:12" x14ac:dyDescent="0.25">
      <c r="A66237" t="s">
        <v>228412</v>
      </c>
      <c r="B66237" t="s">
        <v>228413</v>
      </c>
      <c r="C66237" t="s">
        <v>228414</v>
      </c>
      <c r="D66237" t="s">
        <v>51</v>
      </c>
      <c r="E66237" t="s">
        <v>701</v>
      </c>
      <c r="F66237" t="s">
        <v>21</v>
      </c>
      <c r="G66237" t="s">
        <v>59</v>
      </c>
      <c r="H66237" t="s">
        <v>60</v>
      </c>
      <c r="I66237" t="s">
        <v>1452</v>
      </c>
      <c r="J66237" s="1">
        <v>38727</v>
      </c>
      <c r="K66237" t="b">
        <f>IFERROR(VLOOKUP(F66237,english_mapping!A:B,2,FALSE),"NA")</f>
        <v>1</v>
      </c>
      <c r="L66237" t="str">
        <f t="shared" si="1034"/>
        <v>Biotechnology</v>
      </c>
    </row>
    <row r="66238" spans="1:12" x14ac:dyDescent="0.25">
      <c r="A66238" t="s">
        <v>228415</v>
      </c>
      <c r="B66238" t="s">
        <v>228416</v>
      </c>
      <c r="C66238" t="s">
        <v>228417</v>
      </c>
      <c r="D66238" t="s">
        <v>70</v>
      </c>
      <c r="E66238" t="s">
        <v>14</v>
      </c>
      <c r="F66238" t="s">
        <v>15</v>
      </c>
      <c r="G66238">
        <v>24</v>
      </c>
      <c r="H66238" t="s">
        <v>18549</v>
      </c>
      <c r="I66238" t="s">
        <v>18549</v>
      </c>
      <c r="J66238" s="1">
        <v>41282</v>
      </c>
      <c r="K66238" t="b">
        <f>IFERROR(VLOOKUP(F66238,english_mapping!A:B,2,FALSE),"NA")</f>
        <v>1</v>
      </c>
      <c r="L66238" t="str">
        <f t="shared" si="1034"/>
        <v>E-Commerce</v>
      </c>
    </row>
    <row r="66239" spans="1:12" x14ac:dyDescent="0.25">
      <c r="A66239" t="s">
        <v>228418</v>
      </c>
      <c r="B66239" t="s">
        <v>228419</v>
      </c>
      <c r="C66239" t="s">
        <v>228420</v>
      </c>
      <c r="D66239" t="s">
        <v>8726</v>
      </c>
      <c r="E66239" t="s">
        <v>14</v>
      </c>
      <c r="F66239" t="s">
        <v>365</v>
      </c>
      <c r="G66239">
        <v>26</v>
      </c>
      <c r="H66239" t="s">
        <v>366</v>
      </c>
      <c r="I66239" t="s">
        <v>366</v>
      </c>
      <c r="J66239" s="1">
        <v>39448</v>
      </c>
      <c r="K66239" t="b">
        <f>IFERROR(VLOOKUP(F66239,english_mapping!A:B,2,FALSE),"NA")</f>
        <v>0</v>
      </c>
      <c r="L66239" t="str">
        <f t="shared" si="1034"/>
        <v>Electronics</v>
      </c>
    </row>
    <row r="66240" spans="1:12" x14ac:dyDescent="0.25">
      <c r="A66240" t="s">
        <v>228421</v>
      </c>
      <c r="B66240" t="s">
        <v>228422</v>
      </c>
      <c r="C66240" t="s">
        <v>228423</v>
      </c>
      <c r="D66240" t="s">
        <v>228424</v>
      </c>
      <c r="E66240" t="s">
        <v>14</v>
      </c>
      <c r="F66240" t="s">
        <v>21</v>
      </c>
      <c r="G66240" t="s">
        <v>1383</v>
      </c>
      <c r="H66240" t="s">
        <v>1384</v>
      </c>
      <c r="I66240" t="s">
        <v>1384</v>
      </c>
      <c r="J66240" s="1">
        <v>38353</v>
      </c>
      <c r="K66240" t="b">
        <f>IFERROR(VLOOKUP(F66240,english_mapping!A:B,2,FALSE),"NA")</f>
        <v>1</v>
      </c>
      <c r="L66240" t="str">
        <f t="shared" si="1034"/>
        <v>Batteries</v>
      </c>
    </row>
    <row r="66241" spans="1:12" x14ac:dyDescent="0.25">
      <c r="A66241" t="s">
        <v>228425</v>
      </c>
      <c r="B66241" t="s">
        <v>228426</v>
      </c>
      <c r="C66241" t="s">
        <v>228427</v>
      </c>
      <c r="D66241" t="s">
        <v>1275</v>
      </c>
      <c r="E66241" t="s">
        <v>14</v>
      </c>
      <c r="F66241" t="s">
        <v>21</v>
      </c>
      <c r="G66241" t="s">
        <v>1383</v>
      </c>
      <c r="H66241" t="s">
        <v>1384</v>
      </c>
      <c r="I66241" t="s">
        <v>3063</v>
      </c>
      <c r="K66241" t="b">
        <f>IFERROR(VLOOKUP(F66241,english_mapping!A:B,2,FALSE),"NA")</f>
        <v>1</v>
      </c>
      <c r="L66241" t="str">
        <f t="shared" si="1034"/>
        <v>Health Care</v>
      </c>
    </row>
    <row r="66242" spans="1:12" x14ac:dyDescent="0.25">
      <c r="A66242" t="s">
        <v>228428</v>
      </c>
      <c r="B66242" t="s">
        <v>228429</v>
      </c>
      <c r="C66242" t="s">
        <v>228430</v>
      </c>
      <c r="D66242" t="s">
        <v>33340</v>
      </c>
      <c r="E66242" t="s">
        <v>14</v>
      </c>
      <c r="F66242" t="s">
        <v>15</v>
      </c>
      <c r="G66242">
        <v>7</v>
      </c>
      <c r="H66242" t="s">
        <v>684</v>
      </c>
      <c r="I66242" t="s">
        <v>684</v>
      </c>
      <c r="J66242" s="1">
        <v>41275</v>
      </c>
      <c r="K66242" t="b">
        <f>IFERROR(VLOOKUP(F66242,english_mapping!A:B,2,FALSE),"NA")</f>
        <v>1</v>
      </c>
      <c r="L66242" t="str">
        <f t="shared" si="1034"/>
        <v>E-Commerce</v>
      </c>
    </row>
    <row r="66243" spans="1:12" x14ac:dyDescent="0.25">
      <c r="A66243" t="s">
        <v>228431</v>
      </c>
      <c r="B66243" t="s">
        <v>228432</v>
      </c>
      <c r="C66243" t="s">
        <v>228433</v>
      </c>
      <c r="D66243" t="s">
        <v>228434</v>
      </c>
      <c r="E66243" t="s">
        <v>14</v>
      </c>
      <c r="F66243" t="s">
        <v>220</v>
      </c>
      <c r="G66243">
        <v>4</v>
      </c>
      <c r="H66243" t="s">
        <v>867</v>
      </c>
      <c r="I66243" t="s">
        <v>867</v>
      </c>
      <c r="J66243" s="1">
        <v>41283</v>
      </c>
      <c r="K66243" t="b">
        <f>IFERROR(VLOOKUP(F66243,english_mapping!A:B,2,FALSE),"NA")</f>
        <v>1</v>
      </c>
      <c r="L66243" t="str">
        <f t="shared" si="1034"/>
        <v>Entertainment</v>
      </c>
    </row>
    <row r="66244" spans="1:12" x14ac:dyDescent="0.25">
      <c r="A66244" t="s">
        <v>228435</v>
      </c>
      <c r="B66244" t="s">
        <v>228436</v>
      </c>
      <c r="C66244" t="s">
        <v>228437</v>
      </c>
      <c r="D66244" t="s">
        <v>228438</v>
      </c>
      <c r="E66244" t="s">
        <v>14</v>
      </c>
      <c r="F66244" t="s">
        <v>124</v>
      </c>
      <c r="G66244" t="s">
        <v>81171</v>
      </c>
      <c r="H66244" t="s">
        <v>81172</v>
      </c>
      <c r="I66244" t="s">
        <v>81172</v>
      </c>
      <c r="J66244" s="1">
        <v>41223</v>
      </c>
      <c r="K66244" t="b">
        <f>IFERROR(VLOOKUP(F66244,english_mapping!A:B,2,FALSE),"NA")</f>
        <v>1</v>
      </c>
      <c r="L66244" t="str">
        <f t="shared" ref="L66244:L66307" si="1035">IFERROR(LEFT(D66244,(FIND("|",D66244))-1),D66244)</f>
        <v>Hardware</v>
      </c>
    </row>
    <row r="66245" spans="1:12" x14ac:dyDescent="0.25">
      <c r="A66245" t="s">
        <v>228439</v>
      </c>
      <c r="B66245" t="s">
        <v>228440</v>
      </c>
      <c r="C66245" t="s">
        <v>228441</v>
      </c>
      <c r="D66245" t="s">
        <v>45</v>
      </c>
      <c r="E66245" t="s">
        <v>14</v>
      </c>
      <c r="K66245" t="str">
        <f>IFERROR(VLOOKUP(F66245,english_mapping!A:B,2,FALSE),"NA")</f>
        <v>NA</v>
      </c>
      <c r="L66245" t="str">
        <f t="shared" si="1035"/>
        <v>Games</v>
      </c>
    </row>
    <row r="66246" spans="1:12" x14ac:dyDescent="0.25">
      <c r="A66246" t="s">
        <v>228442</v>
      </c>
      <c r="B66246" t="s">
        <v>228443</v>
      </c>
      <c r="C66246" t="s">
        <v>228444</v>
      </c>
      <c r="D66246" t="s">
        <v>45</v>
      </c>
      <c r="E66246" t="s">
        <v>14</v>
      </c>
      <c r="F66246" t="s">
        <v>21</v>
      </c>
      <c r="G66246" t="s">
        <v>59</v>
      </c>
      <c r="H66246" t="s">
        <v>60</v>
      </c>
      <c r="I66246" t="s">
        <v>66</v>
      </c>
      <c r="J66246" t="s">
        <v>10338</v>
      </c>
      <c r="K66246" t="b">
        <f>IFERROR(VLOOKUP(F66246,english_mapping!A:B,2,FALSE),"NA")</f>
        <v>1</v>
      </c>
      <c r="L66246" t="str">
        <f t="shared" si="1035"/>
        <v>Games</v>
      </c>
    </row>
    <row r="66247" spans="1:12" x14ac:dyDescent="0.25">
      <c r="A66247" t="s">
        <v>228445</v>
      </c>
      <c r="B66247" t="s">
        <v>228446</v>
      </c>
      <c r="C66247" t="s">
        <v>228447</v>
      </c>
      <c r="D66247" t="s">
        <v>2541</v>
      </c>
      <c r="E66247" t="s">
        <v>14</v>
      </c>
      <c r="F66247" t="s">
        <v>340</v>
      </c>
      <c r="G66247">
        <v>11</v>
      </c>
      <c r="H66247" t="s">
        <v>502</v>
      </c>
      <c r="I66247" t="s">
        <v>502</v>
      </c>
      <c r="J66247" t="s">
        <v>156398</v>
      </c>
      <c r="K66247" t="b">
        <f>IFERROR(VLOOKUP(F66247,english_mapping!A:B,2,FALSE),"NA")</f>
        <v>0</v>
      </c>
      <c r="L66247" t="str">
        <f t="shared" si="1035"/>
        <v>Advertising</v>
      </c>
    </row>
    <row r="66248" spans="1:12" x14ac:dyDescent="0.25">
      <c r="A66248" t="s">
        <v>228448</v>
      </c>
      <c r="B66248" t="s">
        <v>228449</v>
      </c>
      <c r="C66248" t="s">
        <v>228450</v>
      </c>
      <c r="D66248" t="s">
        <v>228451</v>
      </c>
      <c r="E66248" t="s">
        <v>14</v>
      </c>
      <c r="F66248" t="s">
        <v>21</v>
      </c>
      <c r="G66248" t="s">
        <v>59</v>
      </c>
      <c r="H66248" t="s">
        <v>60</v>
      </c>
      <c r="I66248" t="s">
        <v>66</v>
      </c>
      <c r="J66248" s="1">
        <v>39448</v>
      </c>
      <c r="K66248" t="b">
        <f>IFERROR(VLOOKUP(F66248,english_mapping!A:B,2,FALSE),"NA")</f>
        <v>1</v>
      </c>
      <c r="L66248" t="str">
        <f t="shared" si="1035"/>
        <v>E-Commerce</v>
      </c>
    </row>
    <row r="66249" spans="1:12" x14ac:dyDescent="0.25">
      <c r="A66249" t="s">
        <v>228452</v>
      </c>
      <c r="B66249" t="s">
        <v>228453</v>
      </c>
      <c r="D66249" t="s">
        <v>552</v>
      </c>
      <c r="E66249" t="s">
        <v>14</v>
      </c>
      <c r="F66249" t="s">
        <v>21</v>
      </c>
      <c r="G66249" t="s">
        <v>1360</v>
      </c>
      <c r="H66249" t="s">
        <v>1361</v>
      </c>
      <c r="I66249" t="s">
        <v>31973</v>
      </c>
      <c r="J66249" s="1">
        <v>40179</v>
      </c>
      <c r="K66249" t="b">
        <f>IFERROR(VLOOKUP(F66249,english_mapping!A:B,2,FALSE),"NA")</f>
        <v>1</v>
      </c>
      <c r="L66249" t="str">
        <f t="shared" si="1035"/>
        <v>Social Media</v>
      </c>
    </row>
    <row r="66250" spans="1:12" x14ac:dyDescent="0.25">
      <c r="A66250" t="s">
        <v>228454</v>
      </c>
      <c r="B66250" t="s">
        <v>228455</v>
      </c>
      <c r="C66250" t="s">
        <v>228456</v>
      </c>
      <c r="D66250" t="s">
        <v>228457</v>
      </c>
      <c r="E66250" t="s">
        <v>14</v>
      </c>
      <c r="F66250" t="s">
        <v>21</v>
      </c>
      <c r="G66250" t="s">
        <v>59</v>
      </c>
      <c r="H66250" t="s">
        <v>4734</v>
      </c>
      <c r="I66250" t="s">
        <v>11603</v>
      </c>
      <c r="J66250" s="1">
        <v>35065</v>
      </c>
      <c r="K66250" t="b">
        <f>IFERROR(VLOOKUP(F66250,english_mapping!A:B,2,FALSE),"NA")</f>
        <v>1</v>
      </c>
      <c r="L66250" t="str">
        <f t="shared" si="1035"/>
        <v>Batteries</v>
      </c>
    </row>
    <row r="66251" spans="1:12" x14ac:dyDescent="0.25">
      <c r="A66251" t="s">
        <v>228458</v>
      </c>
      <c r="B66251" t="s">
        <v>228459</v>
      </c>
      <c r="C66251" t="s">
        <v>228460</v>
      </c>
      <c r="D66251" t="s">
        <v>45</v>
      </c>
      <c r="E66251" t="s">
        <v>14</v>
      </c>
      <c r="F66251" t="s">
        <v>21</v>
      </c>
      <c r="G66251" t="s">
        <v>59</v>
      </c>
      <c r="H66251" t="s">
        <v>90</v>
      </c>
      <c r="I66251" t="s">
        <v>1307</v>
      </c>
      <c r="J66251" s="1">
        <v>40546</v>
      </c>
      <c r="K66251" t="b">
        <f>IFERROR(VLOOKUP(F66251,english_mapping!A:B,2,FALSE),"NA")</f>
        <v>1</v>
      </c>
      <c r="L66251" t="str">
        <f t="shared" si="1035"/>
        <v>Games</v>
      </c>
    </row>
    <row r="66252" spans="1:12" x14ac:dyDescent="0.25">
      <c r="A66252" t="s">
        <v>228461</v>
      </c>
      <c r="B66252" t="s">
        <v>228462</v>
      </c>
      <c r="C66252" t="s">
        <v>228463</v>
      </c>
      <c r="D66252" t="s">
        <v>8726</v>
      </c>
      <c r="E66252" t="s">
        <v>14</v>
      </c>
      <c r="F66252" t="s">
        <v>712</v>
      </c>
      <c r="G66252">
        <v>5</v>
      </c>
      <c r="H66252" t="s">
        <v>713</v>
      </c>
      <c r="I66252" t="s">
        <v>713</v>
      </c>
      <c r="K66252" t="b">
        <f>IFERROR(VLOOKUP(F66252,english_mapping!A:B,2,FALSE),"NA")</f>
        <v>0</v>
      </c>
      <c r="L66252" t="str">
        <f t="shared" si="1035"/>
        <v>Electronics</v>
      </c>
    </row>
    <row r="66253" spans="1:12" x14ac:dyDescent="0.25">
      <c r="A66253" t="s">
        <v>228464</v>
      </c>
      <c r="B66253" t="s">
        <v>228465</v>
      </c>
      <c r="C66253" t="s">
        <v>228466</v>
      </c>
      <c r="D66253" t="s">
        <v>51</v>
      </c>
      <c r="E66253" t="s">
        <v>14</v>
      </c>
      <c r="F66253" t="s">
        <v>21</v>
      </c>
      <c r="G66253" t="s">
        <v>154</v>
      </c>
      <c r="H66253" t="s">
        <v>242</v>
      </c>
      <c r="I66253" t="s">
        <v>11380</v>
      </c>
      <c r="J66253" s="1">
        <v>38353</v>
      </c>
      <c r="K66253" t="b">
        <f>IFERROR(VLOOKUP(F66253,english_mapping!A:B,2,FALSE),"NA")</f>
        <v>1</v>
      </c>
      <c r="L66253" t="str">
        <f t="shared" si="1035"/>
        <v>Biotechnology</v>
      </c>
    </row>
    <row r="66254" spans="1:12" x14ac:dyDescent="0.25">
      <c r="A66254" t="s">
        <v>228467</v>
      </c>
      <c r="B66254" t="s">
        <v>228468</v>
      </c>
      <c r="C66254" t="s">
        <v>228469</v>
      </c>
      <c r="D66254" t="s">
        <v>51</v>
      </c>
      <c r="E66254" t="s">
        <v>109</v>
      </c>
      <c r="F66254" t="s">
        <v>21</v>
      </c>
      <c r="G66254" t="s">
        <v>285</v>
      </c>
      <c r="H66254" t="s">
        <v>889</v>
      </c>
      <c r="I66254" t="s">
        <v>36164</v>
      </c>
      <c r="J66254" s="1">
        <v>39448</v>
      </c>
      <c r="K66254" t="b">
        <f>IFERROR(VLOOKUP(F66254,english_mapping!A:B,2,FALSE),"NA")</f>
        <v>1</v>
      </c>
      <c r="L66254" t="str">
        <f t="shared" si="1035"/>
        <v>Biotechnology</v>
      </c>
    </row>
    <row r="66255" spans="1:12" x14ac:dyDescent="0.25">
      <c r="A66255" t="s">
        <v>228470</v>
      </c>
      <c r="B66255" t="s">
        <v>228471</v>
      </c>
      <c r="C66255" t="s">
        <v>228472</v>
      </c>
      <c r="D66255" t="s">
        <v>228473</v>
      </c>
      <c r="E66255" t="s">
        <v>14</v>
      </c>
      <c r="F66255" t="s">
        <v>21</v>
      </c>
      <c r="G66255" t="s">
        <v>59</v>
      </c>
      <c r="H66255" t="s">
        <v>60</v>
      </c>
      <c r="I66255" t="s">
        <v>616</v>
      </c>
      <c r="J66255" s="1">
        <v>39448</v>
      </c>
      <c r="K66255" t="b">
        <f>IFERROR(VLOOKUP(F66255,english_mapping!A:B,2,FALSE),"NA")</f>
        <v>1</v>
      </c>
      <c r="L66255" t="str">
        <f t="shared" si="1035"/>
        <v>Cloud Computing</v>
      </c>
    </row>
    <row r="66256" spans="1:12" x14ac:dyDescent="0.25">
      <c r="A66256" t="s">
        <v>228474</v>
      </c>
      <c r="B66256" t="s">
        <v>228475</v>
      </c>
      <c r="C66256" t="s">
        <v>228476</v>
      </c>
      <c r="D66256" t="s">
        <v>17371</v>
      </c>
      <c r="E66256" t="s">
        <v>14</v>
      </c>
      <c r="F66256" t="s">
        <v>340</v>
      </c>
      <c r="G66256">
        <v>13</v>
      </c>
      <c r="H66256" t="s">
        <v>22903</v>
      </c>
      <c r="I66256" t="s">
        <v>22903</v>
      </c>
      <c r="J66256" s="1">
        <v>39091</v>
      </c>
      <c r="K66256" t="b">
        <f>IFERROR(VLOOKUP(F66256,english_mapping!A:B,2,FALSE),"NA")</f>
        <v>0</v>
      </c>
      <c r="L66256" t="str">
        <f t="shared" si="1035"/>
        <v>Search</v>
      </c>
    </row>
    <row r="66257" spans="1:12" x14ac:dyDescent="0.25">
      <c r="A66257" t="s">
        <v>228477</v>
      </c>
      <c r="B66257" t="s">
        <v>228478</v>
      </c>
      <c r="C66257" t="s">
        <v>228479</v>
      </c>
      <c r="D66257" t="s">
        <v>228480</v>
      </c>
      <c r="E66257" t="s">
        <v>14</v>
      </c>
      <c r="F66257" t="s">
        <v>21</v>
      </c>
      <c r="G66257" t="s">
        <v>59</v>
      </c>
      <c r="H66257" t="s">
        <v>60</v>
      </c>
      <c r="I66257" t="s">
        <v>1128</v>
      </c>
      <c r="J66257" s="1">
        <v>39083</v>
      </c>
      <c r="K66257" t="b">
        <f>IFERROR(VLOOKUP(F66257,english_mapping!A:B,2,FALSE),"NA")</f>
        <v>1</v>
      </c>
      <c r="L66257" t="str">
        <f t="shared" si="1035"/>
        <v>Innovation Engineering</v>
      </c>
    </row>
    <row r="66258" spans="1:12" x14ac:dyDescent="0.25">
      <c r="A66258" t="s">
        <v>228481</v>
      </c>
      <c r="B66258" t="s">
        <v>228482</v>
      </c>
      <c r="C66258" t="s">
        <v>228483</v>
      </c>
      <c r="D66258" t="s">
        <v>18079</v>
      </c>
      <c r="E66258" t="s">
        <v>14</v>
      </c>
      <c r="F66258" t="s">
        <v>21</v>
      </c>
      <c r="G66258" t="s">
        <v>1035</v>
      </c>
      <c r="H66258" t="s">
        <v>1036</v>
      </c>
      <c r="I66258" t="s">
        <v>1036</v>
      </c>
      <c r="K66258" t="b">
        <f>IFERROR(VLOOKUP(F66258,english_mapping!A:B,2,FALSE),"NA")</f>
        <v>1</v>
      </c>
      <c r="L66258" t="str">
        <f t="shared" si="1035"/>
        <v>Health Care</v>
      </c>
    </row>
    <row r="66259" spans="1:12" x14ac:dyDescent="0.25">
      <c r="A66259" t="s">
        <v>228484</v>
      </c>
      <c r="B66259" t="s">
        <v>228485</v>
      </c>
      <c r="C66259" t="s">
        <v>228486</v>
      </c>
      <c r="D66259" t="s">
        <v>228487</v>
      </c>
      <c r="E66259" t="s">
        <v>205</v>
      </c>
      <c r="F66259" t="s">
        <v>21</v>
      </c>
      <c r="G66259" t="s">
        <v>59</v>
      </c>
      <c r="H66259" t="s">
        <v>60</v>
      </c>
      <c r="I66259" t="s">
        <v>269</v>
      </c>
      <c r="J66259" s="1">
        <v>38353</v>
      </c>
      <c r="K66259" t="b">
        <f>IFERROR(VLOOKUP(F66259,english_mapping!A:B,2,FALSE),"NA")</f>
        <v>1</v>
      </c>
      <c r="L66259" t="str">
        <f t="shared" si="1035"/>
        <v>E-Commerce</v>
      </c>
    </row>
    <row r="66260" spans="1:12" x14ac:dyDescent="0.25">
      <c r="A66260" t="s">
        <v>228488</v>
      </c>
      <c r="B66260" t="s">
        <v>228489</v>
      </c>
      <c r="C66260" t="s">
        <v>228490</v>
      </c>
      <c r="D66260" t="s">
        <v>228491</v>
      </c>
      <c r="E66260" t="s">
        <v>14</v>
      </c>
      <c r="F66260" t="s">
        <v>21</v>
      </c>
      <c r="G66260" t="s">
        <v>285</v>
      </c>
      <c r="H66260" t="s">
        <v>889</v>
      </c>
      <c r="I66260" t="s">
        <v>37346</v>
      </c>
      <c r="K66260" t="b">
        <f>IFERROR(VLOOKUP(F66260,english_mapping!A:B,2,FALSE),"NA")</f>
        <v>1</v>
      </c>
      <c r="L66260" t="str">
        <f t="shared" si="1035"/>
        <v>Billing</v>
      </c>
    </row>
    <row r="66261" spans="1:12" x14ac:dyDescent="0.25">
      <c r="A66261" t="s">
        <v>228492</v>
      </c>
      <c r="B66261" t="s">
        <v>228493</v>
      </c>
      <c r="C66261" t="s">
        <v>228494</v>
      </c>
      <c r="D66261" t="s">
        <v>65</v>
      </c>
      <c r="E66261" t="s">
        <v>14</v>
      </c>
      <c r="K66261" t="str">
        <f>IFERROR(VLOOKUP(F66261,english_mapping!A:B,2,FALSE),"NA")</f>
        <v>NA</v>
      </c>
      <c r="L66261" t="str">
        <f t="shared" si="1035"/>
        <v>Mobile</v>
      </c>
    </row>
    <row r="66262" spans="1:12" x14ac:dyDescent="0.25">
      <c r="A66262" t="s">
        <v>228495</v>
      </c>
      <c r="B66262" t="s">
        <v>228496</v>
      </c>
      <c r="C66262" t="s">
        <v>228497</v>
      </c>
      <c r="D66262" t="s">
        <v>800</v>
      </c>
      <c r="E66262" t="s">
        <v>14</v>
      </c>
      <c r="F66262" t="s">
        <v>365</v>
      </c>
      <c r="G66262">
        <v>22</v>
      </c>
      <c r="H66262" t="s">
        <v>3285</v>
      </c>
      <c r="I66262" t="s">
        <v>102366</v>
      </c>
      <c r="J66262" s="1">
        <v>41275</v>
      </c>
      <c r="K66262" t="b">
        <f>IFERROR(VLOOKUP(F66262,english_mapping!A:B,2,FALSE),"NA")</f>
        <v>0</v>
      </c>
      <c r="L66262" t="str">
        <f t="shared" si="1035"/>
        <v>Services</v>
      </c>
    </row>
    <row r="66263" spans="1:12" x14ac:dyDescent="0.25">
      <c r="A66263" t="s">
        <v>228498</v>
      </c>
      <c r="B66263" t="s">
        <v>228499</v>
      </c>
      <c r="C66263" t="s">
        <v>228500</v>
      </c>
      <c r="D66263" t="s">
        <v>228501</v>
      </c>
      <c r="E66263" t="s">
        <v>14</v>
      </c>
      <c r="F66263" t="s">
        <v>21</v>
      </c>
      <c r="G66263" t="s">
        <v>59</v>
      </c>
      <c r="H66263" t="s">
        <v>60</v>
      </c>
      <c r="I66263" t="s">
        <v>4087</v>
      </c>
      <c r="J66263" s="1">
        <v>39084</v>
      </c>
      <c r="K66263" t="b">
        <f>IFERROR(VLOOKUP(F66263,english_mapping!A:B,2,FALSE),"NA")</f>
        <v>1</v>
      </c>
      <c r="L66263" t="str">
        <f t="shared" si="1035"/>
        <v>Advertising</v>
      </c>
    </row>
    <row r="66264" spans="1:12" x14ac:dyDescent="0.25">
      <c r="A66264" t="s">
        <v>228502</v>
      </c>
      <c r="B66264" t="s">
        <v>228503</v>
      </c>
      <c r="C66264" t="s">
        <v>228504</v>
      </c>
      <c r="D66264" t="s">
        <v>228505</v>
      </c>
      <c r="E66264" t="s">
        <v>109</v>
      </c>
      <c r="F66264" t="s">
        <v>21</v>
      </c>
      <c r="G66264" t="s">
        <v>59</v>
      </c>
      <c r="H66264" t="s">
        <v>4734</v>
      </c>
      <c r="I66264" t="s">
        <v>5649</v>
      </c>
      <c r="J66264" s="1">
        <v>38729</v>
      </c>
      <c r="K66264" t="b">
        <f>IFERROR(VLOOKUP(F66264,english_mapping!A:B,2,FALSE),"NA")</f>
        <v>1</v>
      </c>
      <c r="L66264" t="str">
        <f t="shared" si="1035"/>
        <v>B2B</v>
      </c>
    </row>
    <row r="66265" spans="1:12" x14ac:dyDescent="0.25">
      <c r="A66265" t="s">
        <v>228506</v>
      </c>
      <c r="B66265" t="s">
        <v>228507</v>
      </c>
      <c r="C66265" t="s">
        <v>228508</v>
      </c>
      <c r="D66265" t="s">
        <v>755</v>
      </c>
      <c r="E66265" t="s">
        <v>14</v>
      </c>
      <c r="F66265" t="s">
        <v>21</v>
      </c>
      <c r="G66265" t="s">
        <v>1267</v>
      </c>
      <c r="H66265" t="s">
        <v>18215</v>
      </c>
      <c r="I66265" t="s">
        <v>89703</v>
      </c>
      <c r="J66265" s="1">
        <v>40913</v>
      </c>
      <c r="K66265" t="b">
        <f>IFERROR(VLOOKUP(F66265,english_mapping!A:B,2,FALSE),"NA")</f>
        <v>1</v>
      </c>
      <c r="L66265" t="str">
        <f t="shared" si="1035"/>
        <v>Hardware + Software</v>
      </c>
    </row>
    <row r="66266" spans="1:12" x14ac:dyDescent="0.25">
      <c r="A66266" t="s">
        <v>228509</v>
      </c>
      <c r="B66266" t="s">
        <v>228510</v>
      </c>
      <c r="C66266" t="s">
        <v>228511</v>
      </c>
      <c r="D66266" t="s">
        <v>2381</v>
      </c>
      <c r="E66266" t="s">
        <v>205</v>
      </c>
      <c r="F66266" t="s">
        <v>124</v>
      </c>
      <c r="G66266" t="s">
        <v>5719</v>
      </c>
      <c r="J66266" s="1">
        <v>38718</v>
      </c>
      <c r="K66266" t="b">
        <f>IFERROR(VLOOKUP(F66266,english_mapping!A:B,2,FALSE),"NA")</f>
        <v>1</v>
      </c>
      <c r="L66266" t="str">
        <f t="shared" si="1035"/>
        <v>Consulting</v>
      </c>
    </row>
    <row r="66267" spans="1:12" x14ac:dyDescent="0.25">
      <c r="A66267" t="s">
        <v>228512</v>
      </c>
      <c r="B66267" t="s">
        <v>228513</v>
      </c>
      <c r="C66267" t="s">
        <v>228514</v>
      </c>
      <c r="D66267" t="s">
        <v>89</v>
      </c>
      <c r="E66267" t="s">
        <v>14</v>
      </c>
      <c r="F66267" t="s">
        <v>21</v>
      </c>
      <c r="G66267" t="s">
        <v>39</v>
      </c>
      <c r="H66267" t="s">
        <v>281</v>
      </c>
      <c r="I66267" t="s">
        <v>281</v>
      </c>
      <c r="J66267" s="1">
        <v>36892</v>
      </c>
      <c r="K66267" t="b">
        <f>IFERROR(VLOOKUP(F66267,english_mapping!A:B,2,FALSE),"NA")</f>
        <v>1</v>
      </c>
      <c r="L66267" t="str">
        <f t="shared" si="1035"/>
        <v>Health and Wellness</v>
      </c>
    </row>
    <row r="66268" spans="1:12" x14ac:dyDescent="0.25">
      <c r="A66268" t="s">
        <v>228515</v>
      </c>
      <c r="B66268" t="s">
        <v>228516</v>
      </c>
      <c r="C66268" t="s">
        <v>228517</v>
      </c>
      <c r="D66268" t="s">
        <v>38</v>
      </c>
      <c r="E66268" t="s">
        <v>14</v>
      </c>
      <c r="F66268" t="s">
        <v>21</v>
      </c>
      <c r="G66268" t="s">
        <v>84</v>
      </c>
      <c r="H66268" t="s">
        <v>598</v>
      </c>
      <c r="I66268" t="s">
        <v>598</v>
      </c>
      <c r="J66268" s="1">
        <v>41275</v>
      </c>
      <c r="K66268" t="b">
        <f>IFERROR(VLOOKUP(F66268,english_mapping!A:B,2,FALSE),"NA")</f>
        <v>1</v>
      </c>
      <c r="L66268" t="str">
        <f t="shared" si="1035"/>
        <v>Software</v>
      </c>
    </row>
    <row r="66269" spans="1:12" x14ac:dyDescent="0.25">
      <c r="A66269" t="s">
        <v>228518</v>
      </c>
      <c r="B66269" t="s">
        <v>228519</v>
      </c>
      <c r="D66269" t="s">
        <v>228520</v>
      </c>
      <c r="E66269" t="s">
        <v>14</v>
      </c>
      <c r="F66269" t="s">
        <v>661</v>
      </c>
      <c r="G66269">
        <v>17</v>
      </c>
      <c r="H66269" t="s">
        <v>8533</v>
      </c>
      <c r="I66269" t="s">
        <v>228521</v>
      </c>
      <c r="K66269" t="b">
        <f>IFERROR(VLOOKUP(F66269,english_mapping!A:B,2,FALSE),"NA")</f>
        <v>0</v>
      </c>
      <c r="L66269" t="str">
        <f t="shared" si="1035"/>
        <v>Application Platforms</v>
      </c>
    </row>
    <row r="66270" spans="1:12" x14ac:dyDescent="0.25">
      <c r="A66270" t="s">
        <v>228522</v>
      </c>
      <c r="B66270" t="s">
        <v>228523</v>
      </c>
      <c r="C66270" t="s">
        <v>228524</v>
      </c>
      <c r="D66270" t="s">
        <v>755</v>
      </c>
      <c r="E66270" t="s">
        <v>14</v>
      </c>
      <c r="F66270" t="s">
        <v>21</v>
      </c>
      <c r="G66270" t="s">
        <v>206</v>
      </c>
      <c r="H66270" t="s">
        <v>207</v>
      </c>
      <c r="I66270" t="s">
        <v>207</v>
      </c>
      <c r="J66270" s="1">
        <v>39814</v>
      </c>
      <c r="K66270" t="b">
        <f>IFERROR(VLOOKUP(F66270,english_mapping!A:B,2,FALSE),"NA")</f>
        <v>1</v>
      </c>
      <c r="L66270" t="str">
        <f t="shared" si="1035"/>
        <v>Hardware + Software</v>
      </c>
    </row>
    <row r="66271" spans="1:12" x14ac:dyDescent="0.25">
      <c r="A66271" t="s">
        <v>228525</v>
      </c>
      <c r="B66271" t="s">
        <v>228526</v>
      </c>
      <c r="C66271" t="s">
        <v>228527</v>
      </c>
      <c r="D66271" t="s">
        <v>228528</v>
      </c>
      <c r="E66271" t="s">
        <v>14</v>
      </c>
      <c r="F66271" t="s">
        <v>21</v>
      </c>
      <c r="G66271" t="s">
        <v>59</v>
      </c>
      <c r="H66271" t="s">
        <v>60</v>
      </c>
      <c r="I66271" t="s">
        <v>269</v>
      </c>
      <c r="J66271" s="1">
        <v>41651</v>
      </c>
      <c r="K66271" t="b">
        <f>IFERROR(VLOOKUP(F66271,english_mapping!A:B,2,FALSE),"NA")</f>
        <v>1</v>
      </c>
      <c r="L66271" t="str">
        <f t="shared" si="1035"/>
        <v>Human Resources</v>
      </c>
    </row>
    <row r="66272" spans="1:12" x14ac:dyDescent="0.25">
      <c r="A66272" t="s">
        <v>228529</v>
      </c>
      <c r="B66272" t="s">
        <v>228530</v>
      </c>
      <c r="C66272" t="s">
        <v>228531</v>
      </c>
      <c r="D66272" t="s">
        <v>130</v>
      </c>
      <c r="E66272" t="s">
        <v>14</v>
      </c>
      <c r="J66272" s="1">
        <v>40189</v>
      </c>
      <c r="K66272" t="str">
        <f>IFERROR(VLOOKUP(F66272,english_mapping!A:B,2,FALSE),"NA")</f>
        <v>NA</v>
      </c>
      <c r="L66272" t="str">
        <f t="shared" si="1035"/>
        <v>Search</v>
      </c>
    </row>
    <row r="66273" spans="1:12" x14ac:dyDescent="0.25">
      <c r="A66273" t="s">
        <v>228532</v>
      </c>
      <c r="B66273" t="s">
        <v>228533</v>
      </c>
      <c r="C66273" t="s">
        <v>228534</v>
      </c>
      <c r="D66273" t="s">
        <v>65</v>
      </c>
      <c r="E66273" t="s">
        <v>14</v>
      </c>
      <c r="F66273" t="s">
        <v>21</v>
      </c>
      <c r="G66273" t="s">
        <v>59</v>
      </c>
      <c r="H66273" t="s">
        <v>60</v>
      </c>
      <c r="I66273" t="s">
        <v>66</v>
      </c>
      <c r="J66273" s="1">
        <v>40915</v>
      </c>
      <c r="K66273" t="b">
        <f>IFERROR(VLOOKUP(F66273,english_mapping!A:B,2,FALSE),"NA")</f>
        <v>1</v>
      </c>
      <c r="L66273" t="str">
        <f t="shared" si="1035"/>
        <v>Mobile</v>
      </c>
    </row>
    <row r="66274" spans="1:12" x14ac:dyDescent="0.25">
      <c r="A66274" t="s">
        <v>228535</v>
      </c>
      <c r="B66274" t="s">
        <v>228536</v>
      </c>
      <c r="C66274" t="s">
        <v>228537</v>
      </c>
      <c r="D66274" t="s">
        <v>65</v>
      </c>
      <c r="E66274" t="s">
        <v>14</v>
      </c>
      <c r="F66274" t="s">
        <v>21</v>
      </c>
      <c r="G66274" t="s">
        <v>101</v>
      </c>
      <c r="H66274" t="s">
        <v>102</v>
      </c>
      <c r="I66274" t="s">
        <v>103</v>
      </c>
      <c r="J66274" s="1">
        <v>40911</v>
      </c>
      <c r="K66274" t="b">
        <f>IFERROR(VLOOKUP(F66274,english_mapping!A:B,2,FALSE),"NA")</f>
        <v>1</v>
      </c>
      <c r="L66274" t="str">
        <f t="shared" si="1035"/>
        <v>Mobile</v>
      </c>
    </row>
    <row r="66275" spans="1:12" x14ac:dyDescent="0.25">
      <c r="A66275" t="s">
        <v>228538</v>
      </c>
      <c r="B66275" t="s">
        <v>228539</v>
      </c>
      <c r="C66275" t="s">
        <v>228540</v>
      </c>
      <c r="D66275" t="s">
        <v>38</v>
      </c>
      <c r="E66275" t="s">
        <v>14</v>
      </c>
      <c r="F66275" t="s">
        <v>21</v>
      </c>
      <c r="G66275" t="s">
        <v>285</v>
      </c>
      <c r="H66275" t="s">
        <v>889</v>
      </c>
      <c r="I66275" t="s">
        <v>5416</v>
      </c>
      <c r="J66275" s="1">
        <v>39814</v>
      </c>
      <c r="K66275" t="b">
        <f>IFERROR(VLOOKUP(F66275,english_mapping!A:B,2,FALSE),"NA")</f>
        <v>1</v>
      </c>
      <c r="L66275" t="str">
        <f t="shared" si="1035"/>
        <v>Software</v>
      </c>
    </row>
    <row r="66276" spans="1:12" x14ac:dyDescent="0.25">
      <c r="A66276" t="s">
        <v>228541</v>
      </c>
      <c r="B66276" t="s">
        <v>228542</v>
      </c>
      <c r="C66276" t="s">
        <v>228543</v>
      </c>
      <c r="D66276" t="s">
        <v>123</v>
      </c>
      <c r="E66276" t="s">
        <v>14</v>
      </c>
      <c r="F66276" t="s">
        <v>21</v>
      </c>
      <c r="G66276" t="s">
        <v>1035</v>
      </c>
      <c r="H66276" t="s">
        <v>1059</v>
      </c>
      <c r="I66276" t="s">
        <v>1059</v>
      </c>
      <c r="J66276" s="1">
        <v>39814</v>
      </c>
      <c r="K66276" t="b">
        <f>IFERROR(VLOOKUP(F66276,english_mapping!A:B,2,FALSE),"NA")</f>
        <v>1</v>
      </c>
      <c r="L66276" t="str">
        <f t="shared" si="1035"/>
        <v>Education</v>
      </c>
    </row>
    <row r="66277" spans="1:12" x14ac:dyDescent="0.25">
      <c r="A66277" t="s">
        <v>228544</v>
      </c>
      <c r="B66277" t="s">
        <v>228545</v>
      </c>
      <c r="C66277" t="s">
        <v>228546</v>
      </c>
      <c r="D66277" t="s">
        <v>228547</v>
      </c>
      <c r="E66277" t="s">
        <v>14</v>
      </c>
      <c r="F66277" t="s">
        <v>21</v>
      </c>
      <c r="G66277" t="s">
        <v>993</v>
      </c>
      <c r="H66277" t="s">
        <v>994</v>
      </c>
      <c r="I66277" t="s">
        <v>994</v>
      </c>
      <c r="J66277" s="1">
        <v>40555</v>
      </c>
      <c r="K66277" t="b">
        <f>IFERROR(VLOOKUP(F66277,english_mapping!A:B,2,FALSE),"NA")</f>
        <v>1</v>
      </c>
      <c r="L66277" t="str">
        <f t="shared" si="1035"/>
        <v>iPad</v>
      </c>
    </row>
    <row r="66278" spans="1:12" x14ac:dyDescent="0.25">
      <c r="A66278" t="s">
        <v>228548</v>
      </c>
      <c r="B66278" t="s">
        <v>228549</v>
      </c>
      <c r="C66278" t="s">
        <v>228550</v>
      </c>
      <c r="D66278" t="s">
        <v>228551</v>
      </c>
      <c r="E66278" t="s">
        <v>14</v>
      </c>
      <c r="F66278" t="s">
        <v>21</v>
      </c>
      <c r="G66278" t="s">
        <v>59</v>
      </c>
      <c r="H66278" t="s">
        <v>60</v>
      </c>
      <c r="I66278" t="s">
        <v>66</v>
      </c>
      <c r="J66278" s="1">
        <v>40909</v>
      </c>
      <c r="K66278" t="b">
        <f>IFERROR(VLOOKUP(F66278,english_mapping!A:B,2,FALSE),"NA")</f>
        <v>1</v>
      </c>
      <c r="L66278" t="str">
        <f t="shared" si="1035"/>
        <v>Home Automation</v>
      </c>
    </row>
    <row r="66279" spans="1:12" x14ac:dyDescent="0.25">
      <c r="A66279" t="s">
        <v>228552</v>
      </c>
      <c r="B66279" t="s">
        <v>228553</v>
      </c>
      <c r="C66279" t="s">
        <v>228554</v>
      </c>
      <c r="D66279" t="s">
        <v>228555</v>
      </c>
      <c r="E66279" t="s">
        <v>109</v>
      </c>
      <c r="F66279" t="s">
        <v>21</v>
      </c>
      <c r="G66279" t="s">
        <v>138</v>
      </c>
      <c r="H66279" t="s">
        <v>139</v>
      </c>
      <c r="I66279" t="s">
        <v>139</v>
      </c>
      <c r="J66279" s="1">
        <v>40179</v>
      </c>
      <c r="K66279" t="b">
        <f>IFERROR(VLOOKUP(F66279,english_mapping!A:B,2,FALSE),"NA")</f>
        <v>1</v>
      </c>
      <c r="L66279" t="str">
        <f t="shared" si="1035"/>
        <v>Babies</v>
      </c>
    </row>
    <row r="66280" spans="1:12" x14ac:dyDescent="0.25">
      <c r="A66280" t="s">
        <v>228556</v>
      </c>
      <c r="B66280" t="s">
        <v>228557</v>
      </c>
      <c r="C66280" t="s">
        <v>228558</v>
      </c>
      <c r="D66280" t="s">
        <v>112622</v>
      </c>
      <c r="E66280" t="s">
        <v>14</v>
      </c>
      <c r="F66280" t="s">
        <v>21</v>
      </c>
      <c r="G66280" t="s">
        <v>59</v>
      </c>
      <c r="H66280" t="s">
        <v>60</v>
      </c>
      <c r="I66280" t="s">
        <v>616</v>
      </c>
      <c r="J66280" s="1">
        <v>41127</v>
      </c>
      <c r="K66280" t="b">
        <f>IFERROR(VLOOKUP(F66280,english_mapping!A:B,2,FALSE),"NA")</f>
        <v>1</v>
      </c>
      <c r="L66280" t="str">
        <f t="shared" si="1035"/>
        <v>E-Commerce</v>
      </c>
    </row>
    <row r="66281" spans="1:12" x14ac:dyDescent="0.25">
      <c r="A66281" t="s">
        <v>228559</v>
      </c>
      <c r="B66281" t="s">
        <v>228560</v>
      </c>
      <c r="C66281" t="s">
        <v>228561</v>
      </c>
      <c r="D66281" t="s">
        <v>228562</v>
      </c>
      <c r="E66281" t="s">
        <v>14</v>
      </c>
      <c r="F66281" t="s">
        <v>21</v>
      </c>
      <c r="G66281" t="s">
        <v>59</v>
      </c>
      <c r="H66281" t="s">
        <v>90</v>
      </c>
      <c r="I66281" t="s">
        <v>375</v>
      </c>
      <c r="J66281" s="1">
        <v>41640</v>
      </c>
      <c r="K66281" t="b">
        <f>IFERROR(VLOOKUP(F66281,english_mapping!A:B,2,FALSE),"NA")</f>
        <v>1</v>
      </c>
      <c r="L66281" t="str">
        <f t="shared" si="1035"/>
        <v>Marketplaces</v>
      </c>
    </row>
    <row r="66282" spans="1:12" x14ac:dyDescent="0.25">
      <c r="A66282" t="s">
        <v>228563</v>
      </c>
      <c r="B66282" t="s">
        <v>228564</v>
      </c>
      <c r="C66282" t="s">
        <v>228565</v>
      </c>
      <c r="D66282" t="s">
        <v>228566</v>
      </c>
      <c r="E66282" t="s">
        <v>14</v>
      </c>
      <c r="F66282" t="s">
        <v>21</v>
      </c>
      <c r="G66282" t="s">
        <v>59</v>
      </c>
      <c r="H66282" t="s">
        <v>60</v>
      </c>
      <c r="I66282" t="s">
        <v>234</v>
      </c>
      <c r="J66282" s="1">
        <v>41403</v>
      </c>
      <c r="K66282" t="b">
        <f>IFERROR(VLOOKUP(F66282,english_mapping!A:B,2,FALSE),"NA")</f>
        <v>1</v>
      </c>
      <c r="L66282" t="str">
        <f t="shared" si="1035"/>
        <v>Business Services</v>
      </c>
    </row>
    <row r="66283" spans="1:12" x14ac:dyDescent="0.25">
      <c r="A66283" t="s">
        <v>228567</v>
      </c>
      <c r="B66283" t="s">
        <v>228568</v>
      </c>
      <c r="C66283" t="s">
        <v>228569</v>
      </c>
      <c r="D66283" t="s">
        <v>70</v>
      </c>
      <c r="E66283" t="s">
        <v>14</v>
      </c>
      <c r="F66283" t="s">
        <v>484</v>
      </c>
      <c r="H66283" t="s">
        <v>485</v>
      </c>
      <c r="I66283" t="s">
        <v>485</v>
      </c>
      <c r="K66283" t="b">
        <f>IFERROR(VLOOKUP(F66283,english_mapping!A:B,2,FALSE),"NA")</f>
        <v>1</v>
      </c>
      <c r="L66283" t="str">
        <f t="shared" si="1035"/>
        <v>E-Commerce</v>
      </c>
    </row>
    <row r="66284" spans="1:12" x14ac:dyDescent="0.25">
      <c r="A66284" t="s">
        <v>228570</v>
      </c>
      <c r="B66284" t="s">
        <v>228571</v>
      </c>
      <c r="C66284" t="s">
        <v>228572</v>
      </c>
      <c r="D66284" t="s">
        <v>51</v>
      </c>
      <c r="E66284" t="s">
        <v>14</v>
      </c>
      <c r="F66284" t="s">
        <v>21</v>
      </c>
      <c r="G66284" t="s">
        <v>77</v>
      </c>
      <c r="H66284" t="s">
        <v>1804</v>
      </c>
      <c r="I66284" t="s">
        <v>4126</v>
      </c>
      <c r="J66284" s="1">
        <v>38353</v>
      </c>
      <c r="K66284" t="b">
        <f>IFERROR(VLOOKUP(F66284,english_mapping!A:B,2,FALSE),"NA")</f>
        <v>1</v>
      </c>
      <c r="L66284" t="str">
        <f t="shared" si="1035"/>
        <v>Biotechnology</v>
      </c>
    </row>
    <row r="66285" spans="1:12" x14ac:dyDescent="0.25">
      <c r="A66285" t="s">
        <v>228573</v>
      </c>
      <c r="B66285" t="s">
        <v>228574</v>
      </c>
      <c r="C66285" t="s">
        <v>228575</v>
      </c>
      <c r="D66285" t="s">
        <v>89</v>
      </c>
      <c r="E66285" t="s">
        <v>14</v>
      </c>
      <c r="F66285" t="s">
        <v>21</v>
      </c>
      <c r="G66285" t="s">
        <v>84</v>
      </c>
      <c r="H66285" t="s">
        <v>11506</v>
      </c>
      <c r="I66285" t="s">
        <v>48574</v>
      </c>
      <c r="J66285" s="1">
        <v>36892</v>
      </c>
      <c r="K66285" t="b">
        <f>IFERROR(VLOOKUP(F66285,english_mapping!A:B,2,FALSE),"NA")</f>
        <v>1</v>
      </c>
      <c r="L66285" t="str">
        <f t="shared" si="1035"/>
        <v>Health and Wellness</v>
      </c>
    </row>
    <row r="66286" spans="1:12" x14ac:dyDescent="0.25">
      <c r="A66286" t="s">
        <v>228576</v>
      </c>
      <c r="B66286" t="s">
        <v>228577</v>
      </c>
      <c r="C66286" t="s">
        <v>228578</v>
      </c>
      <c r="D66286" t="s">
        <v>228579</v>
      </c>
      <c r="E66286" t="s">
        <v>14</v>
      </c>
      <c r="F66286" t="s">
        <v>15</v>
      </c>
      <c r="G66286">
        <v>10</v>
      </c>
      <c r="H66286" t="s">
        <v>684</v>
      </c>
      <c r="I66286" t="s">
        <v>685</v>
      </c>
      <c r="J66286" s="1">
        <v>40919</v>
      </c>
      <c r="K66286" t="b">
        <f>IFERROR(VLOOKUP(F66286,english_mapping!A:B,2,FALSE),"NA")</f>
        <v>1</v>
      </c>
      <c r="L66286" t="str">
        <f t="shared" si="1035"/>
        <v>Chat</v>
      </c>
    </row>
    <row r="66287" spans="1:12" x14ac:dyDescent="0.25">
      <c r="A66287" t="s">
        <v>228580</v>
      </c>
      <c r="B66287" t="s">
        <v>228581</v>
      </c>
      <c r="C66287" t="s">
        <v>228582</v>
      </c>
      <c r="D66287" t="s">
        <v>36825</v>
      </c>
      <c r="E66287" t="s">
        <v>205</v>
      </c>
      <c r="F66287" t="s">
        <v>21</v>
      </c>
      <c r="G66287" t="s">
        <v>59</v>
      </c>
      <c r="H66287" t="s">
        <v>90</v>
      </c>
      <c r="I66287" t="s">
        <v>90</v>
      </c>
      <c r="J66287" s="1">
        <v>38727</v>
      </c>
      <c r="K66287" t="b">
        <f>IFERROR(VLOOKUP(F66287,english_mapping!A:B,2,FALSE),"NA")</f>
        <v>1</v>
      </c>
      <c r="L66287" t="str">
        <f t="shared" si="1035"/>
        <v>Curated Web</v>
      </c>
    </row>
    <row r="66288" spans="1:12" x14ac:dyDescent="0.25">
      <c r="A66288" t="s">
        <v>228583</v>
      </c>
      <c r="B66288" t="s">
        <v>228584</v>
      </c>
      <c r="C66288" t="s">
        <v>228585</v>
      </c>
      <c r="D66288" t="s">
        <v>228586</v>
      </c>
      <c r="E66288" t="s">
        <v>205</v>
      </c>
      <c r="F66288" t="s">
        <v>21</v>
      </c>
      <c r="G66288" t="s">
        <v>59</v>
      </c>
      <c r="H66288" t="s">
        <v>60</v>
      </c>
      <c r="I66288" t="s">
        <v>616</v>
      </c>
      <c r="J66288" t="s">
        <v>228587</v>
      </c>
      <c r="K66288" t="b">
        <f>IFERROR(VLOOKUP(F66288,english_mapping!A:B,2,FALSE),"NA")</f>
        <v>1</v>
      </c>
      <c r="L66288" t="str">
        <f t="shared" si="1035"/>
        <v>Health and Wellness</v>
      </c>
    </row>
    <row r="66289" spans="1:12" x14ac:dyDescent="0.25">
      <c r="A66289" t="s">
        <v>228588</v>
      </c>
      <c r="B66289" t="s">
        <v>228589</v>
      </c>
      <c r="C66289" t="s">
        <v>228590</v>
      </c>
      <c r="D66289" t="s">
        <v>228591</v>
      </c>
      <c r="E66289" t="s">
        <v>14</v>
      </c>
      <c r="F66289" t="s">
        <v>21</v>
      </c>
      <c r="G66289" t="s">
        <v>131</v>
      </c>
      <c r="H66289" t="s">
        <v>12389</v>
      </c>
      <c r="I66289" t="s">
        <v>12389</v>
      </c>
      <c r="J66289" s="1">
        <v>39087</v>
      </c>
      <c r="K66289" t="b">
        <f>IFERROR(VLOOKUP(F66289,english_mapping!A:B,2,FALSE),"NA")</f>
        <v>1</v>
      </c>
      <c r="L66289" t="str">
        <f t="shared" si="1035"/>
        <v>Employment</v>
      </c>
    </row>
    <row r="66290" spans="1:12" x14ac:dyDescent="0.25">
      <c r="A66290" t="s">
        <v>228592</v>
      </c>
      <c r="B66290" t="s">
        <v>228593</v>
      </c>
      <c r="C66290" t="s">
        <v>228594</v>
      </c>
      <c r="D66290" t="s">
        <v>228595</v>
      </c>
      <c r="E66290" t="s">
        <v>14</v>
      </c>
      <c r="F66290" t="s">
        <v>21</v>
      </c>
      <c r="G66290" t="s">
        <v>138</v>
      </c>
      <c r="H66290" t="s">
        <v>139</v>
      </c>
      <c r="I66290" t="s">
        <v>474</v>
      </c>
      <c r="J66290" s="1">
        <v>41283</v>
      </c>
      <c r="K66290" t="b">
        <f>IFERROR(VLOOKUP(F66290,english_mapping!A:B,2,FALSE),"NA")</f>
        <v>1</v>
      </c>
      <c r="L66290" t="str">
        <f t="shared" si="1035"/>
        <v>Advertising</v>
      </c>
    </row>
    <row r="66291" spans="1:12" x14ac:dyDescent="0.25">
      <c r="A66291" t="s">
        <v>228596</v>
      </c>
      <c r="B66291" t="s">
        <v>228597</v>
      </c>
      <c r="C66291" t="s">
        <v>228598</v>
      </c>
      <c r="D66291" t="s">
        <v>228599</v>
      </c>
      <c r="E66291" t="s">
        <v>14</v>
      </c>
      <c r="F66291" t="s">
        <v>21</v>
      </c>
      <c r="G66291" t="s">
        <v>59</v>
      </c>
      <c r="H66291" t="s">
        <v>60</v>
      </c>
      <c r="I66291" t="s">
        <v>616</v>
      </c>
      <c r="J66291" s="1">
        <v>39448</v>
      </c>
      <c r="K66291" t="b">
        <f>IFERROR(VLOOKUP(F66291,english_mapping!A:B,2,FALSE),"NA")</f>
        <v>1</v>
      </c>
      <c r="L66291" t="str">
        <f t="shared" si="1035"/>
        <v>Information Services</v>
      </c>
    </row>
    <row r="66292" spans="1:12" x14ac:dyDescent="0.25">
      <c r="A66292" t="s">
        <v>228600</v>
      </c>
      <c r="B66292" t="s">
        <v>228601</v>
      </c>
      <c r="C66292" t="s">
        <v>228602</v>
      </c>
      <c r="D66292" t="s">
        <v>228603</v>
      </c>
      <c r="E66292" t="s">
        <v>205</v>
      </c>
      <c r="F66292" t="s">
        <v>124</v>
      </c>
      <c r="G66292" t="s">
        <v>125</v>
      </c>
      <c r="H66292" t="s">
        <v>126</v>
      </c>
      <c r="I66292" t="s">
        <v>126</v>
      </c>
      <c r="J66292" s="1">
        <v>40705</v>
      </c>
      <c r="K66292" t="b">
        <f>IFERROR(VLOOKUP(F66292,english_mapping!A:B,2,FALSE),"NA")</f>
        <v>1</v>
      </c>
      <c r="L66292" t="str">
        <f t="shared" si="1035"/>
        <v>Android</v>
      </c>
    </row>
    <row r="66293" spans="1:12" x14ac:dyDescent="0.25">
      <c r="A66293" t="s">
        <v>228604</v>
      </c>
      <c r="B66293" t="s">
        <v>228605</v>
      </c>
      <c r="C66293" t="s">
        <v>228606</v>
      </c>
      <c r="D66293" t="s">
        <v>65</v>
      </c>
      <c r="E66293" t="s">
        <v>14</v>
      </c>
      <c r="F66293" t="s">
        <v>21</v>
      </c>
      <c r="G66293" t="s">
        <v>138</v>
      </c>
      <c r="H66293" t="s">
        <v>139</v>
      </c>
      <c r="I66293" t="s">
        <v>139</v>
      </c>
      <c r="J66293" s="1">
        <v>39085</v>
      </c>
      <c r="K66293" t="b">
        <f>IFERROR(VLOOKUP(F66293,english_mapping!A:B,2,FALSE),"NA")</f>
        <v>1</v>
      </c>
      <c r="L66293" t="str">
        <f t="shared" si="1035"/>
        <v>Mobile</v>
      </c>
    </row>
    <row r="66294" spans="1:12" x14ac:dyDescent="0.25">
      <c r="A66294" t="s">
        <v>228607</v>
      </c>
      <c r="B66294" t="s">
        <v>228608</v>
      </c>
      <c r="D66294" t="s">
        <v>228609</v>
      </c>
      <c r="E66294" t="s">
        <v>14</v>
      </c>
      <c r="K66294" t="str">
        <f>IFERROR(VLOOKUP(F66294,english_mapping!A:B,2,FALSE),"NA")</f>
        <v>NA</v>
      </c>
      <c r="L66294" t="str">
        <f t="shared" si="1035"/>
        <v>Cloud Computing</v>
      </c>
    </row>
    <row r="66295" spans="1:12" x14ac:dyDescent="0.25">
      <c r="A66295" t="s">
        <v>228610</v>
      </c>
      <c r="B66295" t="s">
        <v>228611</v>
      </c>
      <c r="C66295" t="s">
        <v>228612</v>
      </c>
      <c r="D66295" t="s">
        <v>91585</v>
      </c>
      <c r="E66295" t="s">
        <v>14</v>
      </c>
      <c r="F66295" t="s">
        <v>21</v>
      </c>
      <c r="G66295" t="s">
        <v>59</v>
      </c>
      <c r="H66295" t="s">
        <v>60</v>
      </c>
      <c r="I66295" t="s">
        <v>66</v>
      </c>
      <c r="J66295" s="1">
        <v>40909</v>
      </c>
      <c r="K66295" t="b">
        <f>IFERROR(VLOOKUP(F66295,english_mapping!A:B,2,FALSE),"NA")</f>
        <v>1</v>
      </c>
      <c r="L66295" t="str">
        <f t="shared" si="1035"/>
        <v>Online Rental</v>
      </c>
    </row>
    <row r="66296" spans="1:12" x14ac:dyDescent="0.25">
      <c r="A66296" t="s">
        <v>228613</v>
      </c>
      <c r="B66296" t="s">
        <v>228614</v>
      </c>
      <c r="C66296" t="s">
        <v>228615</v>
      </c>
      <c r="D66296" t="s">
        <v>228616</v>
      </c>
      <c r="E66296" t="s">
        <v>14</v>
      </c>
      <c r="F66296" t="s">
        <v>1163</v>
      </c>
      <c r="G66296">
        <v>21</v>
      </c>
      <c r="H66296" t="s">
        <v>4106</v>
      </c>
      <c r="I66296" t="s">
        <v>4107</v>
      </c>
      <c r="J66296" s="1">
        <v>41395</v>
      </c>
      <c r="K66296" t="b">
        <f>IFERROR(VLOOKUP(F66296,english_mapping!A:B,2,FALSE),"NA")</f>
        <v>0</v>
      </c>
      <c r="L66296" t="str">
        <f t="shared" si="1035"/>
        <v>Development Platforms</v>
      </c>
    </row>
    <row r="66297" spans="1:12" x14ac:dyDescent="0.25">
      <c r="A66297" t="s">
        <v>228617</v>
      </c>
      <c r="B66297" t="s">
        <v>228618</v>
      </c>
      <c r="C66297" t="s">
        <v>228619</v>
      </c>
      <c r="D66297" t="s">
        <v>70</v>
      </c>
      <c r="E66297" t="s">
        <v>14</v>
      </c>
      <c r="F66297" t="s">
        <v>21</v>
      </c>
      <c r="G66297" t="s">
        <v>101</v>
      </c>
      <c r="H66297" t="s">
        <v>102</v>
      </c>
      <c r="I66297" t="s">
        <v>103</v>
      </c>
      <c r="J66297" s="1">
        <v>40179</v>
      </c>
      <c r="K66297" t="b">
        <f>IFERROR(VLOOKUP(F66297,english_mapping!A:B,2,FALSE),"NA")</f>
        <v>1</v>
      </c>
      <c r="L66297" t="str">
        <f t="shared" si="1035"/>
        <v>E-Commerce</v>
      </c>
    </row>
    <row r="66298" spans="1:12" x14ac:dyDescent="0.25">
      <c r="A66298" t="s">
        <v>228620</v>
      </c>
      <c r="B66298" t="s">
        <v>228621</v>
      </c>
      <c r="C66298" t="s">
        <v>228622</v>
      </c>
      <c r="D66298" t="s">
        <v>123</v>
      </c>
      <c r="E66298" t="s">
        <v>14</v>
      </c>
      <c r="F66298" t="s">
        <v>21</v>
      </c>
      <c r="G66298" t="s">
        <v>1300</v>
      </c>
      <c r="H66298" t="s">
        <v>1301</v>
      </c>
      <c r="I66298" t="s">
        <v>6420</v>
      </c>
      <c r="K66298" t="b">
        <f>IFERROR(VLOOKUP(F66298,english_mapping!A:B,2,FALSE),"NA")</f>
        <v>1</v>
      </c>
      <c r="L66298" t="str">
        <f t="shared" si="1035"/>
        <v>Education</v>
      </c>
    </row>
    <row r="66299" spans="1:12" x14ac:dyDescent="0.25">
      <c r="A66299" t="s">
        <v>228623</v>
      </c>
      <c r="B66299" t="s">
        <v>228624</v>
      </c>
      <c r="C66299" t="s">
        <v>228625</v>
      </c>
      <c r="D66299" t="s">
        <v>25363</v>
      </c>
      <c r="E66299" t="s">
        <v>14</v>
      </c>
      <c r="F66299" t="s">
        <v>21</v>
      </c>
      <c r="G66299" t="s">
        <v>59</v>
      </c>
      <c r="H66299" t="s">
        <v>60</v>
      </c>
      <c r="I66299" t="s">
        <v>4940</v>
      </c>
      <c r="J66299" s="1">
        <v>39083</v>
      </c>
      <c r="K66299" t="b">
        <f>IFERROR(VLOOKUP(F66299,english_mapping!A:B,2,FALSE),"NA")</f>
        <v>1</v>
      </c>
      <c r="L66299" t="str">
        <f t="shared" si="1035"/>
        <v>Billing</v>
      </c>
    </row>
    <row r="66300" spans="1:12" x14ac:dyDescent="0.25">
      <c r="A66300" t="s">
        <v>228626</v>
      </c>
      <c r="B66300" t="s">
        <v>228627</v>
      </c>
      <c r="C66300" t="s">
        <v>228628</v>
      </c>
      <c r="E66300" t="s">
        <v>14</v>
      </c>
      <c r="K66300" t="str">
        <f>IFERROR(VLOOKUP(F66300,english_mapping!A:B,2,FALSE),"NA")</f>
        <v>NA</v>
      </c>
      <c r="L66300">
        <f t="shared" si="1035"/>
        <v>0</v>
      </c>
    </row>
    <row r="66301" spans="1:12" x14ac:dyDescent="0.25">
      <c r="A66301" t="s">
        <v>228629</v>
      </c>
      <c r="B66301" t="s">
        <v>228630</v>
      </c>
      <c r="C66301" t="s">
        <v>228631</v>
      </c>
      <c r="D66301" t="s">
        <v>228632</v>
      </c>
      <c r="E66301" t="s">
        <v>14</v>
      </c>
      <c r="F66301" t="s">
        <v>1163</v>
      </c>
      <c r="G66301">
        <v>15</v>
      </c>
      <c r="H66301" t="s">
        <v>2844</v>
      </c>
      <c r="I66301" t="s">
        <v>228633</v>
      </c>
      <c r="J66301" s="1">
        <v>40544</v>
      </c>
      <c r="K66301" t="b">
        <f>IFERROR(VLOOKUP(F66301,english_mapping!A:B,2,FALSE),"NA")</f>
        <v>0</v>
      </c>
      <c r="L66301" t="str">
        <f t="shared" si="1035"/>
        <v>Innovation Management</v>
      </c>
    </row>
    <row r="66302" spans="1:12" x14ac:dyDescent="0.25">
      <c r="A66302" t="s">
        <v>228634</v>
      </c>
      <c r="B66302" t="s">
        <v>228635</v>
      </c>
      <c r="C66302" t="s">
        <v>228636</v>
      </c>
      <c r="D66302" t="s">
        <v>30444</v>
      </c>
      <c r="E66302" t="s">
        <v>14</v>
      </c>
      <c r="F66302" t="s">
        <v>3481</v>
      </c>
      <c r="G66302">
        <v>7</v>
      </c>
      <c r="H66302" t="s">
        <v>3482</v>
      </c>
      <c r="I66302" t="s">
        <v>3482</v>
      </c>
      <c r="J66302" s="1">
        <v>40552</v>
      </c>
      <c r="K66302" t="b">
        <f>IFERROR(VLOOKUP(F66302,english_mapping!A:B,2,FALSE),"NA")</f>
        <v>0</v>
      </c>
      <c r="L66302" t="str">
        <f t="shared" si="1035"/>
        <v>Games</v>
      </c>
    </row>
    <row r="66303" spans="1:12" x14ac:dyDescent="0.25">
      <c r="A66303" t="s">
        <v>228637</v>
      </c>
      <c r="B66303" t="s">
        <v>228638</v>
      </c>
      <c r="C66303" t="s">
        <v>228639</v>
      </c>
      <c r="D66303" t="s">
        <v>2418</v>
      </c>
      <c r="E66303" t="s">
        <v>14</v>
      </c>
      <c r="F66303" t="s">
        <v>15</v>
      </c>
      <c r="G66303">
        <v>16</v>
      </c>
      <c r="H66303" t="s">
        <v>5761</v>
      </c>
      <c r="I66303" t="s">
        <v>16193</v>
      </c>
      <c r="K66303" t="b">
        <f>IFERROR(VLOOKUP(F66303,english_mapping!A:B,2,FALSE),"NA")</f>
        <v>1</v>
      </c>
      <c r="L66303" t="str">
        <f t="shared" si="1035"/>
        <v>Food Processing</v>
      </c>
    </row>
    <row r="66304" spans="1:12" x14ac:dyDescent="0.25">
      <c r="A66304" t="s">
        <v>228640</v>
      </c>
      <c r="B66304" t="s">
        <v>228641</v>
      </c>
      <c r="C66304" t="s">
        <v>228642</v>
      </c>
      <c r="D66304" t="s">
        <v>67910</v>
      </c>
      <c r="E66304" t="s">
        <v>14</v>
      </c>
      <c r="F66304" t="s">
        <v>21</v>
      </c>
      <c r="G66304" t="s">
        <v>1035</v>
      </c>
      <c r="H66304" t="s">
        <v>1036</v>
      </c>
      <c r="I66304" t="s">
        <v>4142</v>
      </c>
      <c r="J66304" t="s">
        <v>206566</v>
      </c>
      <c r="K66304" t="b">
        <f>IFERROR(VLOOKUP(F66304,english_mapping!A:B,2,FALSE),"NA")</f>
        <v>1</v>
      </c>
      <c r="L66304" t="str">
        <f t="shared" si="1035"/>
        <v>E-Commerce</v>
      </c>
    </row>
    <row r="66305" spans="1:12" x14ac:dyDescent="0.25">
      <c r="A66305" t="s">
        <v>228643</v>
      </c>
      <c r="B66305" t="s">
        <v>228644</v>
      </c>
      <c r="C66305" t="s">
        <v>228645</v>
      </c>
      <c r="D66305" t="s">
        <v>70</v>
      </c>
      <c r="E66305" t="s">
        <v>14</v>
      </c>
      <c r="F66305" t="s">
        <v>1163</v>
      </c>
      <c r="G66305">
        <v>27</v>
      </c>
      <c r="H66305" t="s">
        <v>2844</v>
      </c>
      <c r="I66305" t="s">
        <v>40456</v>
      </c>
      <c r="K66305" t="b">
        <f>IFERROR(VLOOKUP(F66305,english_mapping!A:B,2,FALSE),"NA")</f>
        <v>0</v>
      </c>
      <c r="L66305" t="str">
        <f t="shared" si="1035"/>
        <v>E-Commerce</v>
      </c>
    </row>
    <row r="66306" spans="1:12" x14ac:dyDescent="0.25">
      <c r="A66306" t="s">
        <v>228646</v>
      </c>
      <c r="B66306" t="s">
        <v>228647</v>
      </c>
      <c r="C66306" t="s">
        <v>228648</v>
      </c>
      <c r="D66306" t="s">
        <v>1275</v>
      </c>
      <c r="E66306" t="s">
        <v>14</v>
      </c>
      <c r="F66306" t="s">
        <v>21</v>
      </c>
      <c r="G66306" t="s">
        <v>187</v>
      </c>
      <c r="H66306" t="s">
        <v>188</v>
      </c>
      <c r="I66306" t="s">
        <v>9625</v>
      </c>
      <c r="J66306" s="1">
        <v>40179</v>
      </c>
      <c r="K66306" t="b">
        <f>IFERROR(VLOOKUP(F66306,english_mapping!A:B,2,FALSE),"NA")</f>
        <v>1</v>
      </c>
      <c r="L66306" t="str">
        <f t="shared" si="1035"/>
        <v>Health Care</v>
      </c>
    </row>
    <row r="66307" spans="1:12" x14ac:dyDescent="0.25">
      <c r="A66307" t="s">
        <v>228649</v>
      </c>
      <c r="B66307" t="s">
        <v>228650</v>
      </c>
      <c r="C66307" t="s">
        <v>228651</v>
      </c>
      <c r="D66307" t="s">
        <v>228652</v>
      </c>
      <c r="E66307" t="s">
        <v>14</v>
      </c>
      <c r="F66307" t="s">
        <v>346</v>
      </c>
      <c r="G66307">
        <v>15</v>
      </c>
      <c r="H66307" t="s">
        <v>776</v>
      </c>
      <c r="I66307" t="s">
        <v>228653</v>
      </c>
      <c r="J66307" s="1">
        <v>41640</v>
      </c>
      <c r="K66307" t="b">
        <f>IFERROR(VLOOKUP(F66307,english_mapping!A:B,2,FALSE),"NA")</f>
        <v>0</v>
      </c>
      <c r="L66307" t="str">
        <f t="shared" si="1035"/>
        <v>Brand Marketing</v>
      </c>
    </row>
    <row r="66308" spans="1:12" x14ac:dyDescent="0.25">
      <c r="A66308" t="s">
        <v>228654</v>
      </c>
      <c r="B66308" t="s">
        <v>228655</v>
      </c>
      <c r="C66308" t="s">
        <v>228656</v>
      </c>
      <c r="D66308" t="s">
        <v>552</v>
      </c>
      <c r="E66308" t="s">
        <v>14</v>
      </c>
      <c r="F66308" t="s">
        <v>33</v>
      </c>
      <c r="J66308" s="1">
        <v>41275</v>
      </c>
      <c r="K66308" t="b">
        <f>IFERROR(VLOOKUP(F66308,english_mapping!A:B,2,FALSE),"NA")</f>
        <v>0</v>
      </c>
      <c r="L66308" t="str">
        <f t="shared" ref="L66308:L66369" si="1036">IFERROR(LEFT(D66308,(FIND("|",D66308))-1),D66308)</f>
        <v>Social Media</v>
      </c>
    </row>
    <row r="66309" spans="1:12" x14ac:dyDescent="0.25">
      <c r="A66309" t="s">
        <v>228657</v>
      </c>
      <c r="B66309" t="s">
        <v>228658</v>
      </c>
      <c r="C66309" t="s">
        <v>228659</v>
      </c>
      <c r="D66309" t="s">
        <v>38</v>
      </c>
      <c r="E66309" t="s">
        <v>14</v>
      </c>
      <c r="F66309" t="s">
        <v>21</v>
      </c>
      <c r="G66309" t="s">
        <v>59</v>
      </c>
      <c r="H66309" t="s">
        <v>60</v>
      </c>
      <c r="I66309" t="s">
        <v>269</v>
      </c>
      <c r="K66309" t="b">
        <f>IFERROR(VLOOKUP(F66309,english_mapping!A:B,2,FALSE),"NA")</f>
        <v>1</v>
      </c>
      <c r="L66309" t="str">
        <f t="shared" si="1036"/>
        <v>Software</v>
      </c>
    </row>
    <row r="66310" spans="1:12" x14ac:dyDescent="0.25">
      <c r="A66310" t="s">
        <v>228660</v>
      </c>
      <c r="B66310" t="s">
        <v>228661</v>
      </c>
      <c r="C66310" t="s">
        <v>228662</v>
      </c>
      <c r="D66310" t="s">
        <v>228663</v>
      </c>
      <c r="E66310" t="s">
        <v>14</v>
      </c>
      <c r="F66310" t="s">
        <v>21</v>
      </c>
      <c r="G66310" t="s">
        <v>59</v>
      </c>
      <c r="H66310" t="s">
        <v>1249</v>
      </c>
      <c r="I66310" t="s">
        <v>3123</v>
      </c>
      <c r="J66310" s="1">
        <v>40909</v>
      </c>
      <c r="K66310" t="b">
        <f>IFERROR(VLOOKUP(F66310,english_mapping!A:B,2,FALSE),"NA")</f>
        <v>1</v>
      </c>
      <c r="L66310" t="str">
        <f t="shared" si="1036"/>
        <v>Data Mining</v>
      </c>
    </row>
    <row r="66311" spans="1:12" x14ac:dyDescent="0.25">
      <c r="A66311" t="s">
        <v>228664</v>
      </c>
      <c r="B66311" t="s">
        <v>228665</v>
      </c>
      <c r="C66311" t="s">
        <v>228666</v>
      </c>
      <c r="D66311" t="s">
        <v>84577</v>
      </c>
      <c r="E66311" t="s">
        <v>109</v>
      </c>
      <c r="F66311" t="s">
        <v>21</v>
      </c>
      <c r="G66311" t="s">
        <v>101</v>
      </c>
      <c r="H66311" t="s">
        <v>102</v>
      </c>
      <c r="I66311" t="s">
        <v>103</v>
      </c>
      <c r="K66311" t="b">
        <f>IFERROR(VLOOKUP(F66311,english_mapping!A:B,2,FALSE),"NA")</f>
        <v>1</v>
      </c>
      <c r="L66311" t="str">
        <f t="shared" si="1036"/>
        <v>Internet</v>
      </c>
    </row>
    <row r="66312" spans="1:12" x14ac:dyDescent="0.25">
      <c r="A66312" t="s">
        <v>228667</v>
      </c>
      <c r="B66312" t="s">
        <v>228668</v>
      </c>
      <c r="C66312" t="s">
        <v>228669</v>
      </c>
      <c r="D66312" t="s">
        <v>228670</v>
      </c>
      <c r="E66312" t="s">
        <v>14</v>
      </c>
      <c r="F66312" t="s">
        <v>220</v>
      </c>
      <c r="G66312">
        <v>2</v>
      </c>
      <c r="H66312" t="s">
        <v>221</v>
      </c>
      <c r="I66312" t="s">
        <v>141988</v>
      </c>
      <c r="J66312" s="1">
        <v>42005</v>
      </c>
      <c r="K66312" t="b">
        <f>IFERROR(VLOOKUP(F66312,english_mapping!A:B,2,FALSE),"NA")</f>
        <v>1</v>
      </c>
      <c r="L66312" t="str">
        <f t="shared" si="1036"/>
        <v>Business Analytics</v>
      </c>
    </row>
    <row r="66313" spans="1:12" x14ac:dyDescent="0.25">
      <c r="A66313" t="s">
        <v>228671</v>
      </c>
      <c r="B66313" t="s">
        <v>228672</v>
      </c>
      <c r="D66313" t="s">
        <v>38</v>
      </c>
      <c r="E66313" t="s">
        <v>14</v>
      </c>
      <c r="F66313" t="s">
        <v>21</v>
      </c>
      <c r="G66313" t="s">
        <v>101</v>
      </c>
      <c r="H66313" t="s">
        <v>102</v>
      </c>
      <c r="I66313" t="s">
        <v>103</v>
      </c>
      <c r="K66313" t="b">
        <f>IFERROR(VLOOKUP(F66313,english_mapping!A:B,2,FALSE),"NA")</f>
        <v>1</v>
      </c>
      <c r="L66313" t="str">
        <f t="shared" si="1036"/>
        <v>Software</v>
      </c>
    </row>
    <row r="66314" spans="1:12" x14ac:dyDescent="0.25">
      <c r="A66314" t="s">
        <v>228673</v>
      </c>
      <c r="B66314" t="s">
        <v>228674</v>
      </c>
      <c r="C66314" t="s">
        <v>228675</v>
      </c>
      <c r="D66314" t="s">
        <v>1349</v>
      </c>
      <c r="E66314" t="s">
        <v>14</v>
      </c>
      <c r="F66314" t="s">
        <v>712</v>
      </c>
      <c r="G66314">
        <v>6</v>
      </c>
      <c r="H66314" t="s">
        <v>713</v>
      </c>
      <c r="I66314" t="s">
        <v>13927</v>
      </c>
      <c r="J66314" s="1">
        <v>41640</v>
      </c>
      <c r="K66314" t="b">
        <f>IFERROR(VLOOKUP(F66314,english_mapping!A:B,2,FALSE),"NA")</f>
        <v>0</v>
      </c>
      <c r="L66314" t="str">
        <f t="shared" si="1036"/>
        <v>Printing</v>
      </c>
    </row>
    <row r="66315" spans="1:12" x14ac:dyDescent="0.25">
      <c r="A66315" t="s">
        <v>228676</v>
      </c>
      <c r="B66315" t="s">
        <v>228677</v>
      </c>
      <c r="C66315" t="s">
        <v>228678</v>
      </c>
      <c r="D66315" t="s">
        <v>17662</v>
      </c>
      <c r="E66315" t="s">
        <v>14</v>
      </c>
      <c r="F66315" t="s">
        <v>124</v>
      </c>
      <c r="G66315" t="s">
        <v>5691</v>
      </c>
      <c r="H66315" t="s">
        <v>5692</v>
      </c>
      <c r="I66315" t="s">
        <v>5692</v>
      </c>
      <c r="K66315" t="b">
        <f>IFERROR(VLOOKUP(F66315,english_mapping!A:B,2,FALSE),"NA")</f>
        <v>1</v>
      </c>
      <c r="L66315" t="str">
        <f t="shared" si="1036"/>
        <v>E-Commerce</v>
      </c>
    </row>
    <row r="66316" spans="1:12" x14ac:dyDescent="0.25">
      <c r="A66316" t="s">
        <v>228679</v>
      </c>
      <c r="B66316" t="s">
        <v>228680</v>
      </c>
      <c r="C66316" t="s">
        <v>228681</v>
      </c>
      <c r="D66316" t="s">
        <v>3186</v>
      </c>
      <c r="E66316" t="s">
        <v>14</v>
      </c>
      <c r="F66316" t="s">
        <v>408</v>
      </c>
      <c r="G66316">
        <v>40</v>
      </c>
      <c r="H66316" t="s">
        <v>1001</v>
      </c>
      <c r="I66316" t="s">
        <v>1001</v>
      </c>
      <c r="J66316" s="1">
        <v>41275</v>
      </c>
      <c r="K66316" t="b">
        <f>IFERROR(VLOOKUP(F66316,english_mapping!A:B,2,FALSE),"NA")</f>
        <v>0</v>
      </c>
      <c r="L66316" t="str">
        <f t="shared" si="1036"/>
        <v>Financial Services</v>
      </c>
    </row>
    <row r="66317" spans="1:12" x14ac:dyDescent="0.25">
      <c r="A66317" t="s">
        <v>228682</v>
      </c>
      <c r="B66317" t="s">
        <v>228683</v>
      </c>
      <c r="C66317" t="s">
        <v>228684</v>
      </c>
      <c r="D66317" t="s">
        <v>70</v>
      </c>
      <c r="E66317" t="s">
        <v>205</v>
      </c>
      <c r="F66317" t="s">
        <v>21</v>
      </c>
      <c r="G66317" t="s">
        <v>59</v>
      </c>
      <c r="H66317" t="s">
        <v>4734</v>
      </c>
      <c r="I66317" t="s">
        <v>4734</v>
      </c>
      <c r="J66317" s="1">
        <v>40179</v>
      </c>
      <c r="K66317" t="b">
        <f>IFERROR(VLOOKUP(F66317,english_mapping!A:B,2,FALSE),"NA")</f>
        <v>1</v>
      </c>
      <c r="L66317" t="str">
        <f t="shared" si="1036"/>
        <v>E-Commerce</v>
      </c>
    </row>
    <row r="66318" spans="1:12" x14ac:dyDescent="0.25">
      <c r="A66318" t="s">
        <v>228685</v>
      </c>
      <c r="B66318" t="s">
        <v>228686</v>
      </c>
      <c r="C66318" t="s">
        <v>102916</v>
      </c>
      <c r="D66318" t="s">
        <v>228687</v>
      </c>
      <c r="E66318" t="s">
        <v>109</v>
      </c>
      <c r="F66318" t="s">
        <v>21</v>
      </c>
      <c r="G66318" t="s">
        <v>59</v>
      </c>
      <c r="H66318" t="s">
        <v>4734</v>
      </c>
      <c r="I66318" t="s">
        <v>4734</v>
      </c>
      <c r="J66318" s="1">
        <v>40090</v>
      </c>
      <c r="K66318" t="b">
        <f>IFERROR(VLOOKUP(F66318,english_mapping!A:B,2,FALSE),"NA")</f>
        <v>1</v>
      </c>
      <c r="L66318" t="str">
        <f t="shared" si="1036"/>
        <v>Apps</v>
      </c>
    </row>
    <row r="66319" spans="1:12" x14ac:dyDescent="0.25">
      <c r="A66319" t="s">
        <v>228688</v>
      </c>
      <c r="B66319" t="s">
        <v>228689</v>
      </c>
      <c r="C66319" t="s">
        <v>228690</v>
      </c>
      <c r="D66319" t="s">
        <v>228691</v>
      </c>
      <c r="E66319" t="s">
        <v>205</v>
      </c>
      <c r="J66319" t="s">
        <v>30086</v>
      </c>
      <c r="K66319" t="str">
        <f>IFERROR(VLOOKUP(F66319,english_mapping!A:B,2,FALSE),"NA")</f>
        <v>NA</v>
      </c>
      <c r="L66319" t="str">
        <f t="shared" si="1036"/>
        <v>Automotive</v>
      </c>
    </row>
    <row r="66320" spans="1:12" x14ac:dyDescent="0.25">
      <c r="A66320" t="s">
        <v>228692</v>
      </c>
      <c r="B66320" t="s">
        <v>228693</v>
      </c>
      <c r="C66320" t="s">
        <v>228694</v>
      </c>
      <c r="D66320" t="s">
        <v>228695</v>
      </c>
      <c r="E66320" t="s">
        <v>205</v>
      </c>
      <c r="F66320" t="s">
        <v>15</v>
      </c>
      <c r="G66320">
        <v>9</v>
      </c>
      <c r="H66320" t="s">
        <v>8169</v>
      </c>
      <c r="I66320" t="s">
        <v>63939</v>
      </c>
      <c r="J66320" s="1">
        <v>40184</v>
      </c>
      <c r="K66320" t="b">
        <f>IFERROR(VLOOKUP(F66320,english_mapping!A:B,2,FALSE),"NA")</f>
        <v>1</v>
      </c>
      <c r="L66320" t="str">
        <f t="shared" si="1036"/>
        <v>Advertising</v>
      </c>
    </row>
    <row r="66321" spans="1:12" x14ac:dyDescent="0.25">
      <c r="A66321" t="s">
        <v>228696</v>
      </c>
      <c r="B66321" t="s">
        <v>228697</v>
      </c>
      <c r="C66321" t="s">
        <v>228698</v>
      </c>
      <c r="D66321" t="s">
        <v>70325</v>
      </c>
      <c r="E66321" t="s">
        <v>14</v>
      </c>
      <c r="F66321" t="s">
        <v>21</v>
      </c>
      <c r="G66321" t="s">
        <v>101</v>
      </c>
      <c r="H66321" t="s">
        <v>102</v>
      </c>
      <c r="I66321" t="s">
        <v>103</v>
      </c>
      <c r="J66321" s="1">
        <v>41275</v>
      </c>
      <c r="K66321" t="b">
        <f>IFERROR(VLOOKUP(F66321,english_mapping!A:B,2,FALSE),"NA")</f>
        <v>1</v>
      </c>
      <c r="L66321" t="str">
        <f t="shared" si="1036"/>
        <v>Apps</v>
      </c>
    </row>
    <row r="66322" spans="1:12" x14ac:dyDescent="0.25">
      <c r="A66322" t="s">
        <v>228699</v>
      </c>
      <c r="B66322" t="s">
        <v>228700</v>
      </c>
      <c r="C66322" t="s">
        <v>228701</v>
      </c>
      <c r="D66322" t="s">
        <v>70</v>
      </c>
      <c r="E66322" t="s">
        <v>14</v>
      </c>
      <c r="F66322" t="s">
        <v>33</v>
      </c>
      <c r="G66322">
        <v>30</v>
      </c>
      <c r="H66322" t="s">
        <v>385</v>
      </c>
      <c r="I66322" t="s">
        <v>385</v>
      </c>
      <c r="J66322" s="1">
        <v>40544</v>
      </c>
      <c r="K66322" t="b">
        <f>IFERROR(VLOOKUP(F66322,english_mapping!A:B,2,FALSE),"NA")</f>
        <v>0</v>
      </c>
      <c r="L66322" t="str">
        <f t="shared" si="1036"/>
        <v>E-Commerce</v>
      </c>
    </row>
    <row r="66323" spans="1:12" x14ac:dyDescent="0.25">
      <c r="A66323" t="s">
        <v>228702</v>
      </c>
      <c r="B66323" t="s">
        <v>228703</v>
      </c>
      <c r="C66323" t="s">
        <v>228704</v>
      </c>
      <c r="D66323" t="s">
        <v>228705</v>
      </c>
      <c r="E66323" t="s">
        <v>109</v>
      </c>
      <c r="F66323" t="s">
        <v>21</v>
      </c>
      <c r="G66323" t="s">
        <v>59</v>
      </c>
      <c r="H66323" t="s">
        <v>60</v>
      </c>
      <c r="I66323" t="s">
        <v>1186</v>
      </c>
      <c r="J66323" s="1">
        <v>38355</v>
      </c>
      <c r="K66323" t="b">
        <f>IFERROR(VLOOKUP(F66323,english_mapping!A:B,2,FALSE),"NA")</f>
        <v>1</v>
      </c>
      <c r="L66323" t="str">
        <f t="shared" si="1036"/>
        <v>Concerts</v>
      </c>
    </row>
    <row r="66324" spans="1:12" x14ac:dyDescent="0.25">
      <c r="A66324" t="s">
        <v>228706</v>
      </c>
      <c r="B66324" t="s">
        <v>228707</v>
      </c>
      <c r="C66324" t="s">
        <v>228708</v>
      </c>
      <c r="D66324" t="s">
        <v>228709</v>
      </c>
      <c r="E66324" t="s">
        <v>14</v>
      </c>
      <c r="F66324" t="s">
        <v>21</v>
      </c>
      <c r="G66324" t="s">
        <v>117</v>
      </c>
      <c r="H66324" t="s">
        <v>118</v>
      </c>
      <c r="I66324" t="s">
        <v>2648</v>
      </c>
      <c r="J66324" s="1">
        <v>41277</v>
      </c>
      <c r="K66324" t="b">
        <f>IFERROR(VLOOKUP(F66324,english_mapping!A:B,2,FALSE),"NA")</f>
        <v>1</v>
      </c>
      <c r="L66324" t="str">
        <f t="shared" si="1036"/>
        <v>3D</v>
      </c>
    </row>
    <row r="66325" spans="1:12" x14ac:dyDescent="0.25">
      <c r="A66325" t="s">
        <v>228710</v>
      </c>
      <c r="B66325" t="s">
        <v>228711</v>
      </c>
      <c r="C66325" t="s">
        <v>228712</v>
      </c>
      <c r="D66325" t="s">
        <v>1409</v>
      </c>
      <c r="E66325" t="s">
        <v>14</v>
      </c>
      <c r="F66325" t="s">
        <v>462</v>
      </c>
      <c r="G66325">
        <v>48</v>
      </c>
      <c r="H66325" t="s">
        <v>463</v>
      </c>
      <c r="I66325" t="s">
        <v>463</v>
      </c>
      <c r="J66325" s="1">
        <v>40544</v>
      </c>
      <c r="K66325" t="b">
        <f>IFERROR(VLOOKUP(F66325,english_mapping!A:B,2,FALSE),"NA")</f>
        <v>0</v>
      </c>
      <c r="L66325" t="str">
        <f t="shared" si="1036"/>
        <v>Music</v>
      </c>
    </row>
    <row r="66326" spans="1:12" x14ac:dyDescent="0.25">
      <c r="A66326" t="s">
        <v>228713</v>
      </c>
      <c r="B66326" t="s">
        <v>228714</v>
      </c>
      <c r="D66326" t="s">
        <v>228715</v>
      </c>
      <c r="E66326" t="s">
        <v>14</v>
      </c>
      <c r="F66326" t="s">
        <v>21</v>
      </c>
      <c r="G66326" t="s">
        <v>59</v>
      </c>
      <c r="H66326" t="s">
        <v>60</v>
      </c>
      <c r="I66326" t="s">
        <v>61820</v>
      </c>
      <c r="J66326" s="1">
        <v>41275</v>
      </c>
      <c r="K66326" t="b">
        <f>IFERROR(VLOOKUP(F66326,english_mapping!A:B,2,FALSE),"NA")</f>
        <v>1</v>
      </c>
      <c r="L66326" t="str">
        <f t="shared" si="1036"/>
        <v>Application Platforms</v>
      </c>
    </row>
    <row r="66327" spans="1:12" x14ac:dyDescent="0.25">
      <c r="A66327" t="s">
        <v>228716</v>
      </c>
      <c r="B66327" t="s">
        <v>228717</v>
      </c>
      <c r="C66327" t="s">
        <v>228718</v>
      </c>
      <c r="D66327" t="s">
        <v>228719</v>
      </c>
      <c r="E66327" t="s">
        <v>14</v>
      </c>
      <c r="J66327" s="1">
        <v>41648</v>
      </c>
      <c r="K66327" t="str">
        <f>IFERROR(VLOOKUP(F66327,english_mapping!A:B,2,FALSE),"NA")</f>
        <v>NA</v>
      </c>
      <c r="L66327" t="str">
        <f t="shared" si="1036"/>
        <v>Apps</v>
      </c>
    </row>
    <row r="66328" spans="1:12" x14ac:dyDescent="0.25">
      <c r="A66328" t="s">
        <v>228720</v>
      </c>
      <c r="B66328" t="s">
        <v>228721</v>
      </c>
      <c r="C66328" t="s">
        <v>228722</v>
      </c>
      <c r="D66328" t="s">
        <v>952</v>
      </c>
      <c r="E66328" t="s">
        <v>14</v>
      </c>
      <c r="F66328" t="s">
        <v>21</v>
      </c>
      <c r="G66328" t="s">
        <v>1105</v>
      </c>
      <c r="H66328" t="s">
        <v>6289</v>
      </c>
      <c r="I66328" t="s">
        <v>121839</v>
      </c>
      <c r="J66328" s="1">
        <v>39814</v>
      </c>
      <c r="K66328" t="b">
        <f>IFERROR(VLOOKUP(F66328,english_mapping!A:B,2,FALSE),"NA")</f>
        <v>1</v>
      </c>
      <c r="L66328" t="str">
        <f t="shared" si="1036"/>
        <v>Messaging</v>
      </c>
    </row>
    <row r="66329" spans="1:12" x14ac:dyDescent="0.25">
      <c r="A66329" t="s">
        <v>228723</v>
      </c>
      <c r="B66329" t="s">
        <v>228724</v>
      </c>
      <c r="C66329" t="s">
        <v>228725</v>
      </c>
      <c r="D66329" t="s">
        <v>100404</v>
      </c>
      <c r="E66329" t="s">
        <v>14</v>
      </c>
      <c r="F66329" t="s">
        <v>1087</v>
      </c>
      <c r="G66329">
        <v>4</v>
      </c>
      <c r="H66329" t="s">
        <v>1560</v>
      </c>
      <c r="I66329" t="s">
        <v>1560</v>
      </c>
      <c r="J66329" t="s">
        <v>228726</v>
      </c>
      <c r="K66329" t="b">
        <f>IFERROR(VLOOKUP(F66329,english_mapping!A:B,2,FALSE),"NA")</f>
        <v>0</v>
      </c>
      <c r="L66329" t="str">
        <f t="shared" si="1036"/>
        <v>Messaging</v>
      </c>
    </row>
    <row r="66330" spans="1:12" x14ac:dyDescent="0.25">
      <c r="A66330" t="s">
        <v>228727</v>
      </c>
      <c r="B66330" t="s">
        <v>228728</v>
      </c>
      <c r="C66330" t="s">
        <v>228729</v>
      </c>
      <c r="D66330" t="s">
        <v>65</v>
      </c>
      <c r="E66330" t="s">
        <v>14</v>
      </c>
      <c r="F66330" t="s">
        <v>497</v>
      </c>
      <c r="G66330">
        <v>12</v>
      </c>
      <c r="H66330" t="s">
        <v>28969</v>
      </c>
      <c r="I66330" t="s">
        <v>28969</v>
      </c>
      <c r="J66330" s="1">
        <v>39814</v>
      </c>
      <c r="K66330" t="b">
        <f>IFERROR(VLOOKUP(F66330,english_mapping!A:B,2,FALSE),"NA")</f>
        <v>0</v>
      </c>
      <c r="L66330" t="str">
        <f t="shared" si="1036"/>
        <v>Mobile</v>
      </c>
    </row>
    <row r="66331" spans="1:12" x14ac:dyDescent="0.25">
      <c r="A66331" t="s">
        <v>228730</v>
      </c>
      <c r="B66331" t="s">
        <v>228731</v>
      </c>
      <c r="C66331" t="s">
        <v>228732</v>
      </c>
      <c r="D66331" t="s">
        <v>38</v>
      </c>
      <c r="E66331" t="s">
        <v>14</v>
      </c>
      <c r="F66331" t="s">
        <v>21</v>
      </c>
      <c r="G66331" t="s">
        <v>1360</v>
      </c>
      <c r="H66331" t="s">
        <v>1361</v>
      </c>
      <c r="I66331" t="s">
        <v>10071</v>
      </c>
      <c r="J66331" s="1">
        <v>40544</v>
      </c>
      <c r="K66331" t="b">
        <f>IFERROR(VLOOKUP(F66331,english_mapping!A:B,2,FALSE),"NA")</f>
        <v>1</v>
      </c>
      <c r="L66331" t="str">
        <f t="shared" si="1036"/>
        <v>Software</v>
      </c>
    </row>
    <row r="66332" spans="1:12" x14ac:dyDescent="0.25">
      <c r="A66332" t="s">
        <v>228733</v>
      </c>
      <c r="B66332" t="s">
        <v>228734</v>
      </c>
      <c r="C66332" t="s">
        <v>228735</v>
      </c>
      <c r="D66332" t="s">
        <v>228736</v>
      </c>
      <c r="E66332" t="s">
        <v>14</v>
      </c>
      <c r="F66332" t="s">
        <v>21</v>
      </c>
      <c r="G66332" t="s">
        <v>206</v>
      </c>
      <c r="H66332" t="s">
        <v>7094</v>
      </c>
      <c r="I66332" t="s">
        <v>7094</v>
      </c>
      <c r="J66332" s="1">
        <v>40179</v>
      </c>
      <c r="K66332" t="b">
        <f>IFERROR(VLOOKUP(F66332,english_mapping!A:B,2,FALSE),"NA")</f>
        <v>1</v>
      </c>
      <c r="L66332" t="str">
        <f t="shared" si="1036"/>
        <v>Android</v>
      </c>
    </row>
    <row r="66333" spans="1:12" x14ac:dyDescent="0.25">
      <c r="A66333" t="s">
        <v>228737</v>
      </c>
      <c r="B66333" t="s">
        <v>228738</v>
      </c>
      <c r="C66333" t="s">
        <v>228739</v>
      </c>
      <c r="D66333" t="s">
        <v>654</v>
      </c>
      <c r="E66333" t="s">
        <v>14</v>
      </c>
      <c r="F66333" t="s">
        <v>21</v>
      </c>
      <c r="G66333" t="s">
        <v>59</v>
      </c>
      <c r="H66333" t="s">
        <v>60</v>
      </c>
      <c r="I66333" t="s">
        <v>4214</v>
      </c>
      <c r="J66333" s="1">
        <v>40909</v>
      </c>
      <c r="K66333" t="b">
        <f>IFERROR(VLOOKUP(F66333,english_mapping!A:B,2,FALSE),"NA")</f>
        <v>1</v>
      </c>
      <c r="L66333" t="str">
        <f t="shared" si="1036"/>
        <v>News</v>
      </c>
    </row>
    <row r="66334" spans="1:12" x14ac:dyDescent="0.25">
      <c r="A66334" t="s">
        <v>228740</v>
      </c>
      <c r="B66334" t="s">
        <v>228741</v>
      </c>
      <c r="C66334" t="s">
        <v>228742</v>
      </c>
      <c r="D66334" t="s">
        <v>191055</v>
      </c>
      <c r="E66334" t="s">
        <v>109</v>
      </c>
      <c r="F66334" t="s">
        <v>274</v>
      </c>
      <c r="G66334">
        <v>17</v>
      </c>
      <c r="H66334" t="s">
        <v>468</v>
      </c>
      <c r="I66334" t="s">
        <v>468</v>
      </c>
      <c r="K66334" t="b">
        <f>IFERROR(VLOOKUP(F66334,english_mapping!A:B,2,FALSE),"NA")</f>
        <v>0</v>
      </c>
      <c r="L66334" t="str">
        <f t="shared" si="1036"/>
        <v>Mobile</v>
      </c>
    </row>
    <row r="66335" spans="1:12" x14ac:dyDescent="0.25">
      <c r="A66335" t="s">
        <v>228743</v>
      </c>
      <c r="B66335" t="s">
        <v>228744</v>
      </c>
      <c r="C66335" t="s">
        <v>228745</v>
      </c>
      <c r="D66335" t="s">
        <v>731</v>
      </c>
      <c r="E66335" t="s">
        <v>14</v>
      </c>
      <c r="K66335" t="str">
        <f>IFERROR(VLOOKUP(F66335,english_mapping!A:B,2,FALSE),"NA")</f>
        <v>NA</v>
      </c>
      <c r="L66335" t="str">
        <f t="shared" si="1036"/>
        <v>Finance</v>
      </c>
    </row>
    <row r="66336" spans="1:12" x14ac:dyDescent="0.25">
      <c r="A66336" t="s">
        <v>228746</v>
      </c>
      <c r="B66336" t="s">
        <v>228747</v>
      </c>
      <c r="C66336" t="s">
        <v>228748</v>
      </c>
      <c r="D66336" t="s">
        <v>5587</v>
      </c>
      <c r="E66336" t="s">
        <v>14</v>
      </c>
      <c r="F66336" t="s">
        <v>21</v>
      </c>
      <c r="G66336" t="s">
        <v>1262</v>
      </c>
      <c r="H66336" t="s">
        <v>1263</v>
      </c>
      <c r="I66336" t="s">
        <v>2734</v>
      </c>
      <c r="J66336" s="1">
        <v>39448</v>
      </c>
      <c r="K66336" t="b">
        <f>IFERROR(VLOOKUP(F66336,english_mapping!A:B,2,FALSE),"NA")</f>
        <v>1</v>
      </c>
      <c r="L66336" t="str">
        <f t="shared" si="1036"/>
        <v>Health Care</v>
      </c>
    </row>
    <row r="66337" spans="1:12" x14ac:dyDescent="0.25">
      <c r="A66337" t="s">
        <v>228749</v>
      </c>
      <c r="B66337" t="s">
        <v>228750</v>
      </c>
      <c r="C66337" t="s">
        <v>228751</v>
      </c>
      <c r="D66337" t="s">
        <v>91880</v>
      </c>
      <c r="E66337" t="s">
        <v>205</v>
      </c>
      <c r="F66337" t="s">
        <v>124</v>
      </c>
      <c r="G66337" t="s">
        <v>125</v>
      </c>
      <c r="H66337" t="s">
        <v>126</v>
      </c>
      <c r="I66337" t="s">
        <v>126</v>
      </c>
      <c r="J66337" t="s">
        <v>228752</v>
      </c>
      <c r="K66337" t="b">
        <f>IFERROR(VLOOKUP(F66337,english_mapping!A:B,2,FALSE),"NA")</f>
        <v>1</v>
      </c>
      <c r="L66337" t="str">
        <f t="shared" si="1036"/>
        <v>Mobile</v>
      </c>
    </row>
    <row r="66338" spans="1:12" x14ac:dyDescent="0.25">
      <c r="A66338" t="s">
        <v>228753</v>
      </c>
      <c r="B66338" t="s">
        <v>228754</v>
      </c>
      <c r="C66338" t="s">
        <v>228755</v>
      </c>
      <c r="D66338" t="s">
        <v>356</v>
      </c>
      <c r="E66338" t="s">
        <v>109</v>
      </c>
      <c r="F66338" t="s">
        <v>21</v>
      </c>
      <c r="G66338" t="s">
        <v>1300</v>
      </c>
      <c r="H66338" t="s">
        <v>7342</v>
      </c>
      <c r="I66338" t="s">
        <v>176670</v>
      </c>
      <c r="K66338" t="b">
        <f>IFERROR(VLOOKUP(F66338,english_mapping!A:B,2,FALSE),"NA")</f>
        <v>1</v>
      </c>
      <c r="L66338" t="str">
        <f t="shared" si="1036"/>
        <v>Manufacturing</v>
      </c>
    </row>
    <row r="66339" spans="1:12" x14ac:dyDescent="0.25">
      <c r="A66339" t="s">
        <v>228756</v>
      </c>
      <c r="B66339" t="s">
        <v>228757</v>
      </c>
      <c r="C66339" t="s">
        <v>228758</v>
      </c>
      <c r="D66339" t="s">
        <v>228759</v>
      </c>
      <c r="E66339" t="s">
        <v>109</v>
      </c>
      <c r="F66339" t="s">
        <v>161</v>
      </c>
      <c r="G66339" t="s">
        <v>162</v>
      </c>
      <c r="H66339" t="s">
        <v>163</v>
      </c>
      <c r="I66339" t="s">
        <v>163</v>
      </c>
      <c r="J66339" s="1">
        <v>38353</v>
      </c>
      <c r="K66339" t="b">
        <f>IFERROR(VLOOKUP(F66339,english_mapping!A:B,2,FALSE),"NA")</f>
        <v>0</v>
      </c>
      <c r="L66339" t="str">
        <f t="shared" si="1036"/>
        <v>Design</v>
      </c>
    </row>
    <row r="66340" spans="1:12" x14ac:dyDescent="0.25">
      <c r="A66340" t="s">
        <v>228760</v>
      </c>
      <c r="B66340" t="s">
        <v>228761</v>
      </c>
      <c r="C66340" t="s">
        <v>228762</v>
      </c>
      <c r="D66340" t="s">
        <v>228763</v>
      </c>
      <c r="E66340" t="s">
        <v>205</v>
      </c>
      <c r="F66340" t="s">
        <v>21</v>
      </c>
      <c r="G66340" t="s">
        <v>59</v>
      </c>
      <c r="H66340" t="s">
        <v>987</v>
      </c>
      <c r="I66340" t="s">
        <v>988</v>
      </c>
      <c r="J66340" t="s">
        <v>228764</v>
      </c>
      <c r="K66340" t="b">
        <f>IFERROR(VLOOKUP(F66340,english_mapping!A:B,2,FALSE),"NA")</f>
        <v>1</v>
      </c>
      <c r="L66340" t="str">
        <f t="shared" si="1036"/>
        <v>Automotive</v>
      </c>
    </row>
    <row r="66341" spans="1:12" x14ac:dyDescent="0.25">
      <c r="A66341" t="s">
        <v>228765</v>
      </c>
      <c r="B66341" t="s">
        <v>228766</v>
      </c>
      <c r="C66341" t="s">
        <v>228767</v>
      </c>
      <c r="D66341" t="s">
        <v>70</v>
      </c>
      <c r="E66341" t="s">
        <v>14</v>
      </c>
      <c r="F66341" t="s">
        <v>21</v>
      </c>
      <c r="G66341" t="s">
        <v>1300</v>
      </c>
      <c r="H66341" t="s">
        <v>1301</v>
      </c>
      <c r="I66341" t="s">
        <v>13805</v>
      </c>
      <c r="J66341" s="1">
        <v>39814</v>
      </c>
      <c r="K66341" t="b">
        <f>IFERROR(VLOOKUP(F66341,english_mapping!A:B,2,FALSE),"NA")</f>
        <v>1</v>
      </c>
      <c r="L66341" t="str">
        <f t="shared" si="1036"/>
        <v>E-Commerce</v>
      </c>
    </row>
    <row r="66342" spans="1:12" x14ac:dyDescent="0.25">
      <c r="A66342" t="s">
        <v>228768</v>
      </c>
      <c r="B66342" t="s">
        <v>228769</v>
      </c>
      <c r="C66342" t="s">
        <v>228770</v>
      </c>
      <c r="D66342" t="s">
        <v>38</v>
      </c>
      <c r="E66342" t="s">
        <v>14</v>
      </c>
      <c r="F66342" t="s">
        <v>21</v>
      </c>
      <c r="G66342" t="s">
        <v>1360</v>
      </c>
      <c r="H66342" t="s">
        <v>1361</v>
      </c>
      <c r="I66342" t="s">
        <v>7002</v>
      </c>
      <c r="J66342" s="1">
        <v>40179</v>
      </c>
      <c r="K66342" t="b">
        <f>IFERROR(VLOOKUP(F66342,english_mapping!A:B,2,FALSE),"NA")</f>
        <v>1</v>
      </c>
      <c r="L66342" t="str">
        <f t="shared" si="1036"/>
        <v>Software</v>
      </c>
    </row>
    <row r="66343" spans="1:12" x14ac:dyDescent="0.25">
      <c r="A66343" t="s">
        <v>228771</v>
      </c>
      <c r="B66343" t="s">
        <v>228772</v>
      </c>
      <c r="C66343" t="s">
        <v>228773</v>
      </c>
      <c r="D66343" t="s">
        <v>59242</v>
      </c>
      <c r="E66343" t="s">
        <v>14</v>
      </c>
      <c r="F66343" t="s">
        <v>21</v>
      </c>
      <c r="G66343" t="s">
        <v>59</v>
      </c>
      <c r="H66343" t="s">
        <v>60</v>
      </c>
      <c r="I66343" t="s">
        <v>27558</v>
      </c>
      <c r="J66343" s="1">
        <v>37987</v>
      </c>
      <c r="K66343" t="b">
        <f>IFERROR(VLOOKUP(F66343,english_mapping!A:B,2,FALSE),"NA")</f>
        <v>1</v>
      </c>
      <c r="L66343" t="str">
        <f t="shared" si="1036"/>
        <v>Hardware</v>
      </c>
    </row>
    <row r="66344" spans="1:12" x14ac:dyDescent="0.25">
      <c r="A66344" t="s">
        <v>228774</v>
      </c>
      <c r="B66344" t="s">
        <v>228775</v>
      </c>
      <c r="C66344" t="s">
        <v>228776</v>
      </c>
      <c r="D66344" t="s">
        <v>51</v>
      </c>
      <c r="E66344" t="s">
        <v>14</v>
      </c>
      <c r="F66344" t="s">
        <v>21</v>
      </c>
      <c r="G66344" t="s">
        <v>59</v>
      </c>
      <c r="H66344" t="s">
        <v>60</v>
      </c>
      <c r="I66344" t="s">
        <v>1093</v>
      </c>
      <c r="J66344" s="1">
        <v>41275</v>
      </c>
      <c r="K66344" t="b">
        <f>IFERROR(VLOOKUP(F66344,english_mapping!A:B,2,FALSE),"NA")</f>
        <v>1</v>
      </c>
      <c r="L66344" t="str">
        <f t="shared" si="1036"/>
        <v>Biotechnology</v>
      </c>
    </row>
    <row r="66345" spans="1:12" x14ac:dyDescent="0.25">
      <c r="A66345" t="s">
        <v>228777</v>
      </c>
      <c r="B66345" t="s">
        <v>228778</v>
      </c>
      <c r="C66345" t="s">
        <v>228779</v>
      </c>
      <c r="D66345" t="s">
        <v>51</v>
      </c>
      <c r="E66345" t="s">
        <v>205</v>
      </c>
      <c r="F66345" t="s">
        <v>21</v>
      </c>
      <c r="G66345" t="s">
        <v>117</v>
      </c>
      <c r="H66345" t="s">
        <v>535</v>
      </c>
      <c r="I66345" t="s">
        <v>53146</v>
      </c>
      <c r="J66345" s="1">
        <v>38718</v>
      </c>
      <c r="K66345" t="b">
        <f>IFERROR(VLOOKUP(F66345,english_mapping!A:B,2,FALSE),"NA")</f>
        <v>1</v>
      </c>
      <c r="L66345" t="str">
        <f t="shared" si="1036"/>
        <v>Biotechnology</v>
      </c>
    </row>
    <row r="66346" spans="1:12" x14ac:dyDescent="0.25">
      <c r="A66346" t="s">
        <v>228780</v>
      </c>
      <c r="B66346" t="s">
        <v>228781</v>
      </c>
      <c r="C66346" t="s">
        <v>228782</v>
      </c>
      <c r="D66346" t="s">
        <v>51</v>
      </c>
      <c r="E66346" t="s">
        <v>14</v>
      </c>
      <c r="F66346" t="s">
        <v>52</v>
      </c>
      <c r="G66346" t="s">
        <v>53</v>
      </c>
      <c r="H66346" t="s">
        <v>54</v>
      </c>
      <c r="I66346" t="s">
        <v>54</v>
      </c>
      <c r="J66346" s="1">
        <v>37990</v>
      </c>
      <c r="K66346" t="b">
        <f>IFERROR(VLOOKUP(F66346,english_mapping!A:B,2,FALSE),"NA")</f>
        <v>1</v>
      </c>
      <c r="L66346" t="str">
        <f t="shared" si="1036"/>
        <v>Biotechnology</v>
      </c>
    </row>
    <row r="66347" spans="1:12" x14ac:dyDescent="0.25">
      <c r="A66347" t="s">
        <v>228783</v>
      </c>
      <c r="B66347" t="s">
        <v>228784</v>
      </c>
      <c r="C66347" t="s">
        <v>228785</v>
      </c>
      <c r="D66347" t="s">
        <v>10104</v>
      </c>
      <c r="E66347" t="s">
        <v>14</v>
      </c>
      <c r="F66347" t="s">
        <v>21</v>
      </c>
      <c r="G66347" t="s">
        <v>59</v>
      </c>
      <c r="H66347" t="s">
        <v>60</v>
      </c>
      <c r="I66347" t="s">
        <v>66</v>
      </c>
      <c r="J66347" s="1">
        <v>41279</v>
      </c>
      <c r="K66347" t="b">
        <f>IFERROR(VLOOKUP(F66347,english_mapping!A:B,2,FALSE),"NA")</f>
        <v>1</v>
      </c>
      <c r="L66347" t="str">
        <f t="shared" si="1036"/>
        <v>Specialty Chemicals</v>
      </c>
    </row>
    <row r="66348" spans="1:12" x14ac:dyDescent="0.25">
      <c r="A66348" t="s">
        <v>228786</v>
      </c>
      <c r="B66348" t="s">
        <v>228787</v>
      </c>
      <c r="C66348" t="s">
        <v>228788</v>
      </c>
      <c r="D66348" t="s">
        <v>228789</v>
      </c>
      <c r="E66348" t="s">
        <v>14</v>
      </c>
      <c r="F66348" t="s">
        <v>21</v>
      </c>
      <c r="G66348" t="s">
        <v>59</v>
      </c>
      <c r="H66348" t="s">
        <v>2601</v>
      </c>
      <c r="I66348" t="s">
        <v>166198</v>
      </c>
      <c r="J66348" s="1">
        <v>40246</v>
      </c>
      <c r="K66348" t="b">
        <f>IFERROR(VLOOKUP(F66348,english_mapping!A:B,2,FALSE),"NA")</f>
        <v>1</v>
      </c>
      <c r="L66348" t="str">
        <f t="shared" si="1036"/>
        <v>Mobile</v>
      </c>
    </row>
    <row r="66349" spans="1:12" x14ac:dyDescent="0.25">
      <c r="A66349" t="s">
        <v>228790</v>
      </c>
      <c r="B66349" t="s">
        <v>228791</v>
      </c>
      <c r="C66349" t="s">
        <v>228792</v>
      </c>
      <c r="D66349" t="s">
        <v>228793</v>
      </c>
      <c r="E66349" t="s">
        <v>14</v>
      </c>
      <c r="F66349" t="s">
        <v>21</v>
      </c>
      <c r="G66349" t="s">
        <v>59</v>
      </c>
      <c r="H66349" t="s">
        <v>60</v>
      </c>
      <c r="I66349" t="s">
        <v>1434</v>
      </c>
      <c r="K66349" t="b">
        <f>IFERROR(VLOOKUP(F66349,english_mapping!A:B,2,FALSE),"NA")</f>
        <v>1</v>
      </c>
      <c r="L66349" t="str">
        <f t="shared" si="1036"/>
        <v>Android</v>
      </c>
    </row>
    <row r="66350" spans="1:12" x14ac:dyDescent="0.25">
      <c r="A66350" t="s">
        <v>228794</v>
      </c>
      <c r="B66350" t="s">
        <v>228795</v>
      </c>
      <c r="C66350" t="s">
        <v>228796</v>
      </c>
      <c r="D66350" t="s">
        <v>228797</v>
      </c>
      <c r="E66350" t="s">
        <v>14</v>
      </c>
      <c r="F66350" t="s">
        <v>124</v>
      </c>
      <c r="G66350" t="s">
        <v>125</v>
      </c>
      <c r="H66350" t="s">
        <v>126</v>
      </c>
      <c r="I66350" t="s">
        <v>126</v>
      </c>
      <c r="J66350" s="1">
        <v>41640</v>
      </c>
      <c r="K66350" t="b">
        <f>IFERROR(VLOOKUP(F66350,english_mapping!A:B,2,FALSE),"NA")</f>
        <v>1</v>
      </c>
      <c r="L66350" t="str">
        <f t="shared" si="1036"/>
        <v>Crowdsourcing</v>
      </c>
    </row>
    <row r="66351" spans="1:12" x14ac:dyDescent="0.25">
      <c r="A66351" t="s">
        <v>228798</v>
      </c>
      <c r="B66351" t="s">
        <v>228799</v>
      </c>
      <c r="C66351" t="s">
        <v>228800</v>
      </c>
      <c r="D66351" t="s">
        <v>228801</v>
      </c>
      <c r="E66351" t="s">
        <v>109</v>
      </c>
      <c r="F66351" t="s">
        <v>560</v>
      </c>
      <c r="G66351">
        <v>56</v>
      </c>
      <c r="H66351" t="s">
        <v>2614</v>
      </c>
      <c r="I66351" t="s">
        <v>2614</v>
      </c>
      <c r="J66351" s="1">
        <v>39822</v>
      </c>
      <c r="K66351" t="b">
        <f>IFERROR(VLOOKUP(F66351,english_mapping!A:B,2,FALSE),"NA")</f>
        <v>0</v>
      </c>
      <c r="L66351" t="str">
        <f t="shared" si="1036"/>
        <v>Cloud Computing</v>
      </c>
    </row>
    <row r="66352" spans="1:12" x14ac:dyDescent="0.25">
      <c r="A66352" t="s">
        <v>228802</v>
      </c>
      <c r="B66352" t="s">
        <v>228803</v>
      </c>
      <c r="C66352" t="s">
        <v>228804</v>
      </c>
      <c r="D66352" t="s">
        <v>3563</v>
      </c>
      <c r="E66352" t="s">
        <v>701</v>
      </c>
      <c r="F66352" t="s">
        <v>21</v>
      </c>
      <c r="G66352" t="s">
        <v>1035</v>
      </c>
      <c r="H66352" t="s">
        <v>1036</v>
      </c>
      <c r="I66352" t="s">
        <v>39059</v>
      </c>
      <c r="J66352" s="1">
        <v>41640</v>
      </c>
      <c r="K66352" t="b">
        <f>IFERROR(VLOOKUP(F66352,english_mapping!A:B,2,FALSE),"NA")</f>
        <v>1</v>
      </c>
      <c r="L66352" t="str">
        <f t="shared" si="1036"/>
        <v>Pharmaceuticals</v>
      </c>
    </row>
    <row r="66353" spans="1:12" x14ac:dyDescent="0.25">
      <c r="A66353" t="s">
        <v>228805</v>
      </c>
      <c r="B66353" t="s">
        <v>228806</v>
      </c>
      <c r="C66353" t="s">
        <v>228807</v>
      </c>
      <c r="D66353" t="s">
        <v>780</v>
      </c>
      <c r="E66353" t="s">
        <v>14</v>
      </c>
      <c r="F66353" t="s">
        <v>15</v>
      </c>
      <c r="G66353">
        <v>25</v>
      </c>
      <c r="H66353" t="s">
        <v>147</v>
      </c>
      <c r="I66353" t="s">
        <v>147</v>
      </c>
      <c r="K66353" t="b">
        <f>IFERROR(VLOOKUP(F66353,english_mapping!A:B,2,FALSE),"NA")</f>
        <v>1</v>
      </c>
      <c r="L66353" t="str">
        <f t="shared" si="1036"/>
        <v>Clean Technology</v>
      </c>
    </row>
    <row r="66354" spans="1:12" x14ac:dyDescent="0.25">
      <c r="A66354" t="s">
        <v>228808</v>
      </c>
      <c r="B66354" t="s">
        <v>228809</v>
      </c>
      <c r="C66354" t="s">
        <v>228810</v>
      </c>
      <c r="D66354" t="s">
        <v>228811</v>
      </c>
      <c r="E66354" t="s">
        <v>701</v>
      </c>
      <c r="F66354" t="s">
        <v>21</v>
      </c>
      <c r="G66354" t="s">
        <v>59</v>
      </c>
      <c r="H66354" t="s">
        <v>60</v>
      </c>
      <c r="I66354" t="s">
        <v>66</v>
      </c>
      <c r="J66354" s="1">
        <v>39089</v>
      </c>
      <c r="K66354" t="b">
        <f>IFERROR(VLOOKUP(F66354,english_mapping!A:B,2,FALSE),"NA")</f>
        <v>1</v>
      </c>
      <c r="L66354" t="str">
        <f t="shared" si="1036"/>
        <v>Facebook Applications</v>
      </c>
    </row>
    <row r="66355" spans="1:12" x14ac:dyDescent="0.25">
      <c r="A66355" t="s">
        <v>228812</v>
      </c>
      <c r="B66355" t="s">
        <v>228813</v>
      </c>
      <c r="C66355" t="s">
        <v>228814</v>
      </c>
      <c r="D66355" t="s">
        <v>51</v>
      </c>
      <c r="E66355" t="s">
        <v>14</v>
      </c>
      <c r="F66355" t="s">
        <v>21</v>
      </c>
      <c r="G66355" t="s">
        <v>117</v>
      </c>
      <c r="H66355" t="s">
        <v>535</v>
      </c>
      <c r="I66355" t="s">
        <v>4018</v>
      </c>
      <c r="J66355" s="1">
        <v>39448</v>
      </c>
      <c r="K66355" t="b">
        <f>IFERROR(VLOOKUP(F66355,english_mapping!A:B,2,FALSE),"NA")</f>
        <v>1</v>
      </c>
      <c r="L66355" t="str">
        <f t="shared" si="1036"/>
        <v>Biotechnology</v>
      </c>
    </row>
    <row r="66356" spans="1:12" x14ac:dyDescent="0.25">
      <c r="A66356" t="s">
        <v>228815</v>
      </c>
      <c r="B66356" t="s">
        <v>228816</v>
      </c>
      <c r="C66356" t="s">
        <v>228817</v>
      </c>
      <c r="D66356" t="s">
        <v>38</v>
      </c>
      <c r="E66356" t="s">
        <v>14</v>
      </c>
      <c r="F66356" t="s">
        <v>124</v>
      </c>
      <c r="G66356" t="s">
        <v>4846</v>
      </c>
      <c r="H66356" t="s">
        <v>4847</v>
      </c>
      <c r="I66356" t="s">
        <v>4847</v>
      </c>
      <c r="J66356" t="s">
        <v>5700</v>
      </c>
      <c r="K66356" t="b">
        <f>IFERROR(VLOOKUP(F66356,english_mapping!A:B,2,FALSE),"NA")</f>
        <v>1</v>
      </c>
      <c r="L66356" t="str">
        <f t="shared" si="1036"/>
        <v>Software</v>
      </c>
    </row>
    <row r="66357" spans="1:12" x14ac:dyDescent="0.25">
      <c r="A66357" t="s">
        <v>228818</v>
      </c>
      <c r="B66357" t="s">
        <v>228819</v>
      </c>
      <c r="C66357" t="s">
        <v>228820</v>
      </c>
      <c r="D66357" t="s">
        <v>51</v>
      </c>
      <c r="E66357" t="s">
        <v>14</v>
      </c>
      <c r="F66357" t="s">
        <v>21</v>
      </c>
      <c r="G66357" t="s">
        <v>4078</v>
      </c>
      <c r="H66357" t="s">
        <v>12758</v>
      </c>
      <c r="I66357" t="s">
        <v>1452</v>
      </c>
      <c r="J66357" s="1">
        <v>35796</v>
      </c>
      <c r="K66357" t="b">
        <f>IFERROR(VLOOKUP(F66357,english_mapping!A:B,2,FALSE),"NA")</f>
        <v>1</v>
      </c>
      <c r="L66357" t="str">
        <f t="shared" si="1036"/>
        <v>Biotechnology</v>
      </c>
    </row>
    <row r="66358" spans="1:12" x14ac:dyDescent="0.25">
      <c r="A66358" t="s">
        <v>228821</v>
      </c>
      <c r="B66358" t="s">
        <v>228822</v>
      </c>
      <c r="C66358" t="s">
        <v>228823</v>
      </c>
      <c r="D66358" t="s">
        <v>228824</v>
      </c>
      <c r="E66358" t="s">
        <v>14</v>
      </c>
      <c r="F66358" t="s">
        <v>21</v>
      </c>
      <c r="G66358" t="s">
        <v>101</v>
      </c>
      <c r="H66358" t="s">
        <v>102</v>
      </c>
      <c r="I66358" t="s">
        <v>103</v>
      </c>
      <c r="J66358" s="1">
        <v>41275</v>
      </c>
      <c r="K66358" t="b">
        <f>IFERROR(VLOOKUP(F66358,english_mapping!A:B,2,FALSE),"NA")</f>
        <v>1</v>
      </c>
      <c r="L66358" t="str">
        <f t="shared" si="1036"/>
        <v>Cloud Computing</v>
      </c>
    </row>
    <row r="66359" spans="1:12" x14ac:dyDescent="0.25">
      <c r="A66359" t="s">
        <v>228825</v>
      </c>
      <c r="B66359" t="s">
        <v>228826</v>
      </c>
      <c r="C66359" t="s">
        <v>228827</v>
      </c>
      <c r="D66359" t="s">
        <v>414</v>
      </c>
      <c r="E66359" t="s">
        <v>14</v>
      </c>
      <c r="F66359" t="s">
        <v>21</v>
      </c>
      <c r="G66359" t="s">
        <v>101</v>
      </c>
      <c r="H66359" t="s">
        <v>102</v>
      </c>
      <c r="I66359" t="s">
        <v>103</v>
      </c>
      <c r="J66359" s="1">
        <v>40544</v>
      </c>
      <c r="K66359" t="b">
        <f>IFERROR(VLOOKUP(F66359,english_mapping!A:B,2,FALSE),"NA")</f>
        <v>1</v>
      </c>
      <c r="L66359" t="str">
        <f t="shared" si="1036"/>
        <v>Public Transportation</v>
      </c>
    </row>
    <row r="66360" spans="1:12" x14ac:dyDescent="0.25">
      <c r="A66360" t="s">
        <v>228828</v>
      </c>
      <c r="B66360" t="s">
        <v>228829</v>
      </c>
      <c r="C66360" t="s">
        <v>228830</v>
      </c>
      <c r="D66360" t="s">
        <v>51</v>
      </c>
      <c r="E66360" t="s">
        <v>205</v>
      </c>
      <c r="F66360" t="s">
        <v>8350</v>
      </c>
      <c r="G66360">
        <v>14</v>
      </c>
      <c r="H66360" t="s">
        <v>8351</v>
      </c>
      <c r="I66360" t="s">
        <v>228831</v>
      </c>
      <c r="J66360" s="1">
        <v>34335</v>
      </c>
      <c r="K66360" t="b">
        <f>IFERROR(VLOOKUP(F66360,english_mapping!A:B,2,FALSE),"NA")</f>
        <v>0</v>
      </c>
      <c r="L66360" t="str">
        <f t="shared" si="1036"/>
        <v>Biotechnology</v>
      </c>
    </row>
    <row r="66361" spans="1:12" x14ac:dyDescent="0.25">
      <c r="A66361" t="s">
        <v>228832</v>
      </c>
      <c r="B66361" t="s">
        <v>228833</v>
      </c>
      <c r="C66361" t="s">
        <v>228834</v>
      </c>
      <c r="D66361" t="s">
        <v>70</v>
      </c>
      <c r="E66361" t="s">
        <v>14</v>
      </c>
      <c r="F66361" t="s">
        <v>21</v>
      </c>
      <c r="G66361" t="s">
        <v>154</v>
      </c>
      <c r="H66361" t="s">
        <v>242</v>
      </c>
      <c r="I66361" t="s">
        <v>326</v>
      </c>
      <c r="K66361" t="b">
        <f>IFERROR(VLOOKUP(F66361,english_mapping!A:B,2,FALSE),"NA")</f>
        <v>1</v>
      </c>
      <c r="L66361" t="str">
        <f t="shared" si="1036"/>
        <v>E-Commerce</v>
      </c>
    </row>
    <row r="66362" spans="1:12" x14ac:dyDescent="0.25">
      <c r="A66362" t="s">
        <v>228835</v>
      </c>
      <c r="B66362" t="s">
        <v>228836</v>
      </c>
      <c r="C66362" t="s">
        <v>228837</v>
      </c>
      <c r="D66362" t="s">
        <v>51</v>
      </c>
      <c r="E66362" t="s">
        <v>109</v>
      </c>
      <c r="F66362" t="s">
        <v>21</v>
      </c>
      <c r="G66362" t="s">
        <v>187</v>
      </c>
      <c r="H66362" t="s">
        <v>2239</v>
      </c>
      <c r="I66362" t="s">
        <v>2239</v>
      </c>
      <c r="K66362" t="b">
        <f>IFERROR(VLOOKUP(F66362,english_mapping!A:B,2,FALSE),"NA")</f>
        <v>1</v>
      </c>
      <c r="L66362" t="str">
        <f t="shared" si="1036"/>
        <v>Biotechnology</v>
      </c>
    </row>
    <row r="66363" spans="1:12" x14ac:dyDescent="0.25">
      <c r="A66363" t="s">
        <v>228838</v>
      </c>
      <c r="B66363" t="s">
        <v>228839</v>
      </c>
      <c r="C66363" t="s">
        <v>228840</v>
      </c>
      <c r="D66363" t="s">
        <v>51</v>
      </c>
      <c r="E66363" t="s">
        <v>14</v>
      </c>
      <c r="F66363" t="s">
        <v>321</v>
      </c>
      <c r="G66363">
        <v>3</v>
      </c>
      <c r="H66363" t="s">
        <v>322</v>
      </c>
      <c r="I66363" t="s">
        <v>7315</v>
      </c>
      <c r="J66363" s="1">
        <v>39083</v>
      </c>
      <c r="K66363" t="b">
        <f>IFERROR(VLOOKUP(F66363,english_mapping!A:B,2,FALSE),"NA")</f>
        <v>0</v>
      </c>
      <c r="L66363" t="str">
        <f t="shared" si="1036"/>
        <v>Biotechnology</v>
      </c>
    </row>
    <row r="66364" spans="1:12" x14ac:dyDescent="0.25">
      <c r="A66364" t="s">
        <v>228841</v>
      </c>
      <c r="B66364" t="s">
        <v>228842</v>
      </c>
      <c r="C66364" t="s">
        <v>228843</v>
      </c>
      <c r="D66364" t="s">
        <v>228844</v>
      </c>
      <c r="E66364" t="s">
        <v>14</v>
      </c>
      <c r="F66364" t="s">
        <v>124</v>
      </c>
      <c r="G66364" t="s">
        <v>125</v>
      </c>
      <c r="H66364" t="s">
        <v>126</v>
      </c>
      <c r="I66364" t="s">
        <v>126</v>
      </c>
      <c r="J66364" t="s">
        <v>3174</v>
      </c>
      <c r="K66364" t="b">
        <f>IFERROR(VLOOKUP(F66364,english_mapping!A:B,2,FALSE),"NA")</f>
        <v>1</v>
      </c>
      <c r="L66364" t="str">
        <f t="shared" si="1036"/>
        <v>Analytics</v>
      </c>
    </row>
    <row r="66365" spans="1:12" x14ac:dyDescent="0.25">
      <c r="A66365" t="s">
        <v>228845</v>
      </c>
      <c r="B66365" t="s">
        <v>228846</v>
      </c>
      <c r="C66365" t="s">
        <v>228847</v>
      </c>
      <c r="D66365" t="s">
        <v>262</v>
      </c>
      <c r="E66365" t="s">
        <v>14</v>
      </c>
      <c r="F66365" t="s">
        <v>33</v>
      </c>
      <c r="G66365">
        <v>22</v>
      </c>
      <c r="H66365" t="s">
        <v>34</v>
      </c>
      <c r="I66365" t="s">
        <v>34</v>
      </c>
      <c r="K66365" t="b">
        <f>IFERROR(VLOOKUP(F66365,english_mapping!A:B,2,FALSE),"NA")</f>
        <v>0</v>
      </c>
      <c r="L66365" t="str">
        <f t="shared" si="1036"/>
        <v>Enterprise Software</v>
      </c>
    </row>
    <row r="66366" spans="1:12" x14ac:dyDescent="0.25">
      <c r="A66366" t="s">
        <v>228848</v>
      </c>
      <c r="B66366" t="s">
        <v>228849</v>
      </c>
      <c r="C66366" t="s">
        <v>228850</v>
      </c>
      <c r="D66366" t="s">
        <v>228851</v>
      </c>
      <c r="E66366" t="s">
        <v>14</v>
      </c>
      <c r="F66366" t="s">
        <v>12394</v>
      </c>
      <c r="G66366">
        <v>15</v>
      </c>
      <c r="H66366" t="s">
        <v>50282</v>
      </c>
      <c r="I66366" t="s">
        <v>50282</v>
      </c>
      <c r="J66366" t="s">
        <v>65395</v>
      </c>
      <c r="K66366" t="b">
        <f>IFERROR(VLOOKUP(F66366,english_mapping!A:B,2,FALSE),"NA")</f>
        <v>0</v>
      </c>
      <c r="L66366" t="str">
        <f t="shared" si="1036"/>
        <v>Advertising</v>
      </c>
    </row>
    <row r="66367" spans="1:12" x14ac:dyDescent="0.25">
      <c r="A66367" t="s">
        <v>228852</v>
      </c>
      <c r="B66367" t="s">
        <v>228853</v>
      </c>
      <c r="C66367" t="s">
        <v>228854</v>
      </c>
      <c r="E66367" t="s">
        <v>14</v>
      </c>
      <c r="J66367" s="1">
        <v>40544</v>
      </c>
      <c r="K66367" t="str">
        <f>IFERROR(VLOOKUP(F66367,english_mapping!A:B,2,FALSE),"NA")</f>
        <v>NA</v>
      </c>
      <c r="L66367">
        <f t="shared" si="1036"/>
        <v>0</v>
      </c>
    </row>
    <row r="66368" spans="1:12" x14ac:dyDescent="0.25">
      <c r="A66368" t="s">
        <v>228855</v>
      </c>
      <c r="B66368" t="s">
        <v>228856</v>
      </c>
      <c r="C66368" t="s">
        <v>228857</v>
      </c>
      <c r="D66368" t="s">
        <v>228858</v>
      </c>
      <c r="E66368" t="s">
        <v>14</v>
      </c>
      <c r="F66368" t="s">
        <v>21</v>
      </c>
      <c r="G66368" t="s">
        <v>59</v>
      </c>
      <c r="H66368" t="s">
        <v>60</v>
      </c>
      <c r="I66368" t="s">
        <v>66</v>
      </c>
      <c r="J66368" s="1">
        <v>41640</v>
      </c>
      <c r="K66368" t="b">
        <f>IFERROR(VLOOKUP(F66368,english_mapping!A:B,2,FALSE),"NA")</f>
        <v>1</v>
      </c>
      <c r="L66368" t="str">
        <f t="shared" si="1036"/>
        <v>Consumer Electronics</v>
      </c>
    </row>
    <row r="66369" spans="1:12" x14ac:dyDescent="0.25">
      <c r="A66369" t="s">
        <v>228859</v>
      </c>
      <c r="B66369" t="s">
        <v>228860</v>
      </c>
      <c r="C66369" t="s">
        <v>228861</v>
      </c>
      <c r="D66369" t="s">
        <v>228862</v>
      </c>
      <c r="E66369" t="s">
        <v>14</v>
      </c>
      <c r="K66369" t="str">
        <f>IFERROR(VLOOKUP(F66369,english_mapping!A:B,2,FALSE),"NA")</f>
        <v>NA</v>
      </c>
      <c r="L66369" t="str">
        <f t="shared" si="1036"/>
        <v>Consumer Goods</v>
      </c>
    </row>
  </sheetData>
  <pageMargins left="0.7" right="0.7" top="0.75" bottom="0.75" header="0.3" footer="0.3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F114950"/>
  <sheetViews>
    <sheetView workbookViewId="0">
      <selection activeCell="H21" sqref="H21"/>
    </sheetView>
  </sheetViews>
  <sheetFormatPr defaultRowHeight="15" x14ac:dyDescent="0.25"/>
  <cols>
    <col min="1" max="1" width="34.5703125" customWidth="1"/>
    <col min="6" max="6" width="18.7109375" bestFit="1" customWidth="1"/>
  </cols>
  <sheetData>
    <row r="1" spans="1:6" x14ac:dyDescent="0.25">
      <c r="A1" t="s">
        <v>228865</v>
      </c>
      <c r="B1" t="s">
        <v>228866</v>
      </c>
      <c r="C1" t="s">
        <v>228867</v>
      </c>
      <c r="D1" t="s">
        <v>228868</v>
      </c>
      <c r="E1" t="s">
        <v>228869</v>
      </c>
      <c r="F1" t="s">
        <v>228870</v>
      </c>
    </row>
    <row r="2" spans="1:6" x14ac:dyDescent="0.25">
      <c r="A2" t="s">
        <v>228871</v>
      </c>
      <c r="B2" t="s">
        <v>228872</v>
      </c>
      <c r="C2" t="s">
        <v>228873</v>
      </c>
      <c r="D2" t="s">
        <v>228874</v>
      </c>
      <c r="E2" s="1">
        <v>42125</v>
      </c>
      <c r="F2">
        <v>10000000</v>
      </c>
    </row>
    <row r="3" spans="1:6" x14ac:dyDescent="0.25">
      <c r="A3" t="s">
        <v>228875</v>
      </c>
      <c r="B3" t="s">
        <v>228876</v>
      </c>
      <c r="C3" t="s">
        <v>228873</v>
      </c>
      <c r="D3" t="s">
        <v>228877</v>
      </c>
      <c r="E3" t="s">
        <v>21653</v>
      </c>
    </row>
    <row r="4" spans="1:6" x14ac:dyDescent="0.25">
      <c r="A4" t="s">
        <v>228878</v>
      </c>
      <c r="B4" t="s">
        <v>228879</v>
      </c>
      <c r="C4" t="s">
        <v>228880</v>
      </c>
      <c r="E4" s="1">
        <v>41642</v>
      </c>
      <c r="F4">
        <v>700000</v>
      </c>
    </row>
    <row r="5" spans="1:6" x14ac:dyDescent="0.25">
      <c r="A5" t="s">
        <v>228881</v>
      </c>
      <c r="B5" t="s">
        <v>228882</v>
      </c>
      <c r="C5" t="s">
        <v>228873</v>
      </c>
      <c r="D5" t="s">
        <v>228874</v>
      </c>
      <c r="E5" t="s">
        <v>18123</v>
      </c>
      <c r="F5">
        <v>3406878</v>
      </c>
    </row>
    <row r="6" spans="1:6" x14ac:dyDescent="0.25">
      <c r="A6" t="s">
        <v>228883</v>
      </c>
      <c r="B6" t="s">
        <v>228884</v>
      </c>
      <c r="C6" t="s">
        <v>228873</v>
      </c>
      <c r="D6" t="s">
        <v>228877</v>
      </c>
      <c r="E6" t="s">
        <v>226967</v>
      </c>
      <c r="F6">
        <v>2000000</v>
      </c>
    </row>
    <row r="7" spans="1:6" x14ac:dyDescent="0.25">
      <c r="A7" t="s">
        <v>228885</v>
      </c>
      <c r="B7" t="s">
        <v>228886</v>
      </c>
      <c r="C7" t="s">
        <v>228873</v>
      </c>
      <c r="E7" t="s">
        <v>120485</v>
      </c>
    </row>
    <row r="8" spans="1:6" x14ac:dyDescent="0.25">
      <c r="A8" t="s">
        <v>228887</v>
      </c>
      <c r="B8" t="s">
        <v>228888</v>
      </c>
      <c r="C8" t="s">
        <v>228889</v>
      </c>
      <c r="E8" s="1">
        <v>41646</v>
      </c>
      <c r="F8">
        <v>41250</v>
      </c>
    </row>
    <row r="9" spans="1:6" x14ac:dyDescent="0.25">
      <c r="A9" t="s">
        <v>228890</v>
      </c>
      <c r="B9" t="s">
        <v>228891</v>
      </c>
      <c r="C9" t="s">
        <v>228880</v>
      </c>
      <c r="E9" s="1">
        <v>40126</v>
      </c>
      <c r="F9">
        <v>43360</v>
      </c>
    </row>
    <row r="10" spans="1:6" x14ac:dyDescent="0.25">
      <c r="A10" t="s">
        <v>228892</v>
      </c>
      <c r="B10" t="s">
        <v>228893</v>
      </c>
      <c r="C10" t="s">
        <v>228873</v>
      </c>
      <c r="E10" t="s">
        <v>6521</v>
      </c>
      <c r="F10">
        <v>719491</v>
      </c>
    </row>
    <row r="11" spans="1:6" x14ac:dyDescent="0.25">
      <c r="A11" t="s">
        <v>228894</v>
      </c>
      <c r="B11" t="s">
        <v>228895</v>
      </c>
      <c r="C11" t="s">
        <v>228880</v>
      </c>
      <c r="E11" t="s">
        <v>33671</v>
      </c>
      <c r="F11">
        <v>3000000</v>
      </c>
    </row>
    <row r="12" spans="1:6" x14ac:dyDescent="0.25">
      <c r="A12" t="s">
        <v>228896</v>
      </c>
      <c r="B12" t="s">
        <v>228897</v>
      </c>
      <c r="C12" t="s">
        <v>228873</v>
      </c>
      <c r="D12" t="s">
        <v>228874</v>
      </c>
      <c r="E12" s="1">
        <v>42258</v>
      </c>
      <c r="F12">
        <v>20000000</v>
      </c>
    </row>
    <row r="13" spans="1:6" x14ac:dyDescent="0.25">
      <c r="A13" t="s">
        <v>228894</v>
      </c>
      <c r="B13" t="s">
        <v>228898</v>
      </c>
      <c r="C13" t="s">
        <v>228873</v>
      </c>
      <c r="E13" s="1">
        <v>41334</v>
      </c>
      <c r="F13">
        <v>1700000</v>
      </c>
    </row>
    <row r="14" spans="1:6" x14ac:dyDescent="0.25">
      <c r="A14" t="s">
        <v>228896</v>
      </c>
      <c r="B14" t="s">
        <v>228899</v>
      </c>
      <c r="C14" t="s">
        <v>228873</v>
      </c>
      <c r="D14" t="s">
        <v>228877</v>
      </c>
      <c r="E14" t="s">
        <v>15390</v>
      </c>
      <c r="F14">
        <v>8900000</v>
      </c>
    </row>
    <row r="15" spans="1:6" x14ac:dyDescent="0.25">
      <c r="A15" t="s">
        <v>228900</v>
      </c>
      <c r="B15" t="s">
        <v>228901</v>
      </c>
      <c r="C15" t="s">
        <v>228880</v>
      </c>
      <c r="E15" s="1">
        <v>41761</v>
      </c>
      <c r="F15">
        <v>150000</v>
      </c>
    </row>
    <row r="16" spans="1:6" x14ac:dyDescent="0.25">
      <c r="A16" t="s">
        <v>228902</v>
      </c>
      <c r="B16" t="s">
        <v>228903</v>
      </c>
      <c r="C16" t="s">
        <v>228889</v>
      </c>
      <c r="E16" s="1">
        <v>41396</v>
      </c>
    </row>
    <row r="17" spans="1:6" x14ac:dyDescent="0.25">
      <c r="A17" t="s">
        <v>228900</v>
      </c>
      <c r="B17" t="s">
        <v>228904</v>
      </c>
      <c r="C17" t="s">
        <v>228880</v>
      </c>
      <c r="E17" t="s">
        <v>85709</v>
      </c>
      <c r="F17">
        <v>1000050</v>
      </c>
    </row>
    <row r="18" spans="1:6" x14ac:dyDescent="0.25">
      <c r="A18" t="s">
        <v>228905</v>
      </c>
      <c r="B18" t="s">
        <v>228906</v>
      </c>
      <c r="C18" t="s">
        <v>228880</v>
      </c>
      <c r="E18" t="s">
        <v>1223</v>
      </c>
      <c r="F18">
        <v>40000</v>
      </c>
    </row>
    <row r="19" spans="1:6" x14ac:dyDescent="0.25">
      <c r="A19" t="s">
        <v>228907</v>
      </c>
      <c r="B19" t="s">
        <v>228908</v>
      </c>
      <c r="C19" t="s">
        <v>228909</v>
      </c>
      <c r="E19" t="s">
        <v>125200</v>
      </c>
    </row>
    <row r="20" spans="1:6" x14ac:dyDescent="0.25">
      <c r="A20" t="s">
        <v>228910</v>
      </c>
      <c r="B20" t="s">
        <v>228911</v>
      </c>
      <c r="C20" t="s">
        <v>228909</v>
      </c>
      <c r="E20" t="s">
        <v>26889</v>
      </c>
    </row>
    <row r="21" spans="1:6" x14ac:dyDescent="0.25">
      <c r="A21" t="s">
        <v>228912</v>
      </c>
      <c r="B21" t="s">
        <v>228913</v>
      </c>
      <c r="C21" t="s">
        <v>228889</v>
      </c>
      <c r="E21" t="s">
        <v>154944</v>
      </c>
    </row>
    <row r="22" spans="1:6" x14ac:dyDescent="0.25">
      <c r="A22" t="s">
        <v>228914</v>
      </c>
      <c r="B22" t="s">
        <v>228915</v>
      </c>
      <c r="C22" t="s">
        <v>228916</v>
      </c>
      <c r="E22" s="1">
        <v>40577</v>
      </c>
      <c r="F22">
        <v>1750000</v>
      </c>
    </row>
    <row r="23" spans="1:6" x14ac:dyDescent="0.25">
      <c r="A23" t="s">
        <v>228917</v>
      </c>
      <c r="B23" t="s">
        <v>228918</v>
      </c>
      <c r="C23" t="s">
        <v>228919</v>
      </c>
      <c r="E23" s="1">
        <v>42006</v>
      </c>
      <c r="F23">
        <v>6000000</v>
      </c>
    </row>
    <row r="24" spans="1:6" x14ac:dyDescent="0.25">
      <c r="A24" t="s">
        <v>228920</v>
      </c>
      <c r="B24" t="s">
        <v>228921</v>
      </c>
      <c r="C24" t="s">
        <v>228873</v>
      </c>
      <c r="E24" t="s">
        <v>228922</v>
      </c>
      <c r="F24">
        <v>5000000</v>
      </c>
    </row>
    <row r="25" spans="1:6" x14ac:dyDescent="0.25">
      <c r="A25" t="s">
        <v>228923</v>
      </c>
      <c r="B25" t="s">
        <v>228924</v>
      </c>
      <c r="C25" t="s">
        <v>228916</v>
      </c>
      <c r="E25" t="s">
        <v>38892</v>
      </c>
      <c r="F25">
        <v>100000</v>
      </c>
    </row>
    <row r="26" spans="1:6" x14ac:dyDescent="0.25">
      <c r="A26" t="s">
        <v>228925</v>
      </c>
      <c r="B26" t="s">
        <v>228926</v>
      </c>
      <c r="C26" t="s">
        <v>228927</v>
      </c>
      <c r="E26" s="1">
        <v>40848</v>
      </c>
      <c r="F26">
        <v>800000</v>
      </c>
    </row>
    <row r="27" spans="1:6" x14ac:dyDescent="0.25">
      <c r="A27" t="s">
        <v>228928</v>
      </c>
      <c r="B27" t="s">
        <v>228929</v>
      </c>
      <c r="C27" t="s">
        <v>228927</v>
      </c>
      <c r="E27" t="s">
        <v>43603</v>
      </c>
      <c r="F27">
        <v>500000</v>
      </c>
    </row>
    <row r="28" spans="1:6" x14ac:dyDescent="0.25">
      <c r="A28" t="s">
        <v>228925</v>
      </c>
      <c r="B28" t="s">
        <v>228930</v>
      </c>
      <c r="C28" t="s">
        <v>228927</v>
      </c>
      <c r="E28" t="s">
        <v>228931</v>
      </c>
      <c r="F28">
        <v>500000</v>
      </c>
    </row>
    <row r="29" spans="1:6" x14ac:dyDescent="0.25">
      <c r="A29" t="s">
        <v>228928</v>
      </c>
      <c r="B29" t="s">
        <v>228932</v>
      </c>
      <c r="C29" t="s">
        <v>228927</v>
      </c>
      <c r="E29" t="s">
        <v>124238</v>
      </c>
      <c r="F29">
        <v>250000</v>
      </c>
    </row>
    <row r="30" spans="1:6" x14ac:dyDescent="0.25">
      <c r="A30" t="s">
        <v>228933</v>
      </c>
      <c r="B30" t="s">
        <v>228934</v>
      </c>
      <c r="C30" t="s">
        <v>228873</v>
      </c>
      <c r="D30" t="s">
        <v>228877</v>
      </c>
      <c r="E30" s="1">
        <v>41892</v>
      </c>
      <c r="F30">
        <v>4000000</v>
      </c>
    </row>
    <row r="31" spans="1:6" x14ac:dyDescent="0.25">
      <c r="A31" t="s">
        <v>228935</v>
      </c>
      <c r="B31" t="s">
        <v>228936</v>
      </c>
      <c r="C31" t="s">
        <v>228880</v>
      </c>
      <c r="E31" s="1">
        <v>41275</v>
      </c>
      <c r="F31">
        <v>400000</v>
      </c>
    </row>
    <row r="32" spans="1:6" x14ac:dyDescent="0.25">
      <c r="A32" t="s">
        <v>228937</v>
      </c>
      <c r="B32" t="s">
        <v>228938</v>
      </c>
      <c r="C32" t="s">
        <v>228880</v>
      </c>
      <c r="E32" t="s">
        <v>102200</v>
      </c>
      <c r="F32">
        <v>40000</v>
      </c>
    </row>
    <row r="33" spans="1:6" x14ac:dyDescent="0.25">
      <c r="A33" t="s">
        <v>228939</v>
      </c>
      <c r="B33" t="s">
        <v>228940</v>
      </c>
      <c r="C33" t="s">
        <v>228880</v>
      </c>
      <c r="E33" t="s">
        <v>403</v>
      </c>
      <c r="F33">
        <v>500000</v>
      </c>
    </row>
    <row r="34" spans="1:6" x14ac:dyDescent="0.25">
      <c r="A34" t="s">
        <v>228941</v>
      </c>
      <c r="B34" t="s">
        <v>228942</v>
      </c>
      <c r="C34" t="s">
        <v>228943</v>
      </c>
      <c r="E34" s="1">
        <v>40182</v>
      </c>
      <c r="F34">
        <v>43923865</v>
      </c>
    </row>
    <row r="35" spans="1:6" x14ac:dyDescent="0.25">
      <c r="A35" t="s">
        <v>228944</v>
      </c>
      <c r="B35" t="s">
        <v>228945</v>
      </c>
      <c r="C35" t="s">
        <v>228873</v>
      </c>
      <c r="E35" t="s">
        <v>51520</v>
      </c>
    </row>
    <row r="36" spans="1:6" x14ac:dyDescent="0.25">
      <c r="A36" t="s">
        <v>228946</v>
      </c>
      <c r="B36" t="s">
        <v>228947</v>
      </c>
      <c r="C36" t="s">
        <v>228873</v>
      </c>
      <c r="D36" t="s">
        <v>228877</v>
      </c>
      <c r="E36" t="s">
        <v>134661</v>
      </c>
      <c r="F36">
        <v>2520000</v>
      </c>
    </row>
    <row r="37" spans="1:6" x14ac:dyDescent="0.25">
      <c r="A37" t="s">
        <v>228948</v>
      </c>
      <c r="B37" t="s">
        <v>228949</v>
      </c>
      <c r="C37" t="s">
        <v>228880</v>
      </c>
      <c r="E37" s="1">
        <v>40179</v>
      </c>
      <c r="F37">
        <v>15000</v>
      </c>
    </row>
    <row r="38" spans="1:6" x14ac:dyDescent="0.25">
      <c r="A38" t="s">
        <v>228950</v>
      </c>
      <c r="B38" t="s">
        <v>228951</v>
      </c>
      <c r="C38" t="s">
        <v>228927</v>
      </c>
      <c r="E38" s="1">
        <v>41490</v>
      </c>
      <c r="F38">
        <v>647879</v>
      </c>
    </row>
    <row r="39" spans="1:6" x14ac:dyDescent="0.25">
      <c r="A39" t="s">
        <v>228952</v>
      </c>
      <c r="B39" t="s">
        <v>228953</v>
      </c>
      <c r="C39" t="s">
        <v>228927</v>
      </c>
      <c r="E39" t="s">
        <v>611</v>
      </c>
      <c r="F39">
        <v>500000</v>
      </c>
    </row>
    <row r="40" spans="1:6" x14ac:dyDescent="0.25">
      <c r="A40" t="s">
        <v>228950</v>
      </c>
      <c r="B40" t="s">
        <v>228954</v>
      </c>
      <c r="C40" t="s">
        <v>228873</v>
      </c>
      <c r="E40" t="s">
        <v>58188</v>
      </c>
      <c r="F40">
        <v>265940</v>
      </c>
    </row>
    <row r="41" spans="1:6" x14ac:dyDescent="0.25">
      <c r="A41" t="s">
        <v>228952</v>
      </c>
      <c r="B41" t="s">
        <v>228955</v>
      </c>
      <c r="C41" t="s">
        <v>228873</v>
      </c>
      <c r="E41" t="s">
        <v>6722</v>
      </c>
      <c r="F41">
        <v>2906832</v>
      </c>
    </row>
    <row r="42" spans="1:6" x14ac:dyDescent="0.25">
      <c r="A42" t="s">
        <v>228950</v>
      </c>
      <c r="B42" t="s">
        <v>228956</v>
      </c>
      <c r="C42" t="s">
        <v>228916</v>
      </c>
      <c r="E42" s="1">
        <v>41651</v>
      </c>
    </row>
    <row r="43" spans="1:6" x14ac:dyDescent="0.25">
      <c r="A43" t="s">
        <v>228952</v>
      </c>
      <c r="B43" t="s">
        <v>228957</v>
      </c>
      <c r="C43" t="s">
        <v>228873</v>
      </c>
      <c r="E43" s="1">
        <v>41647</v>
      </c>
      <c r="F43">
        <v>1500000</v>
      </c>
    </row>
    <row r="44" spans="1:6" x14ac:dyDescent="0.25">
      <c r="A44" t="s">
        <v>228950</v>
      </c>
      <c r="B44" t="s">
        <v>228958</v>
      </c>
      <c r="C44" t="s">
        <v>228873</v>
      </c>
      <c r="E44" s="1">
        <v>41641</v>
      </c>
    </row>
    <row r="45" spans="1:6" x14ac:dyDescent="0.25">
      <c r="A45" t="s">
        <v>228952</v>
      </c>
      <c r="B45" t="s">
        <v>228959</v>
      </c>
      <c r="C45" t="s">
        <v>228927</v>
      </c>
      <c r="E45" t="s">
        <v>153516</v>
      </c>
      <c r="F45">
        <v>332800</v>
      </c>
    </row>
    <row r="46" spans="1:6" x14ac:dyDescent="0.25">
      <c r="A46" t="s">
        <v>228950</v>
      </c>
      <c r="B46" t="s">
        <v>228960</v>
      </c>
      <c r="C46" t="s">
        <v>228873</v>
      </c>
      <c r="E46" s="1">
        <v>40667</v>
      </c>
      <c r="F46">
        <v>642000</v>
      </c>
    </row>
    <row r="47" spans="1:6" x14ac:dyDescent="0.25">
      <c r="A47" t="s">
        <v>228961</v>
      </c>
      <c r="B47" t="s">
        <v>228962</v>
      </c>
      <c r="C47" t="s">
        <v>228880</v>
      </c>
      <c r="E47" t="s">
        <v>63480</v>
      </c>
      <c r="F47">
        <v>390000</v>
      </c>
    </row>
    <row r="48" spans="1:6" x14ac:dyDescent="0.25">
      <c r="A48" t="s">
        <v>228963</v>
      </c>
      <c r="B48" t="s">
        <v>228964</v>
      </c>
      <c r="C48" t="s">
        <v>228873</v>
      </c>
      <c r="D48" t="s">
        <v>228874</v>
      </c>
      <c r="E48" s="1">
        <v>42105</v>
      </c>
      <c r="F48">
        <v>6602694</v>
      </c>
    </row>
    <row r="49" spans="1:6" x14ac:dyDescent="0.25">
      <c r="A49" t="s">
        <v>228961</v>
      </c>
      <c r="B49" t="s">
        <v>228965</v>
      </c>
      <c r="C49" t="s">
        <v>228873</v>
      </c>
      <c r="D49" t="s">
        <v>228877</v>
      </c>
      <c r="E49" t="s">
        <v>43079</v>
      </c>
      <c r="F49">
        <v>1736910</v>
      </c>
    </row>
    <row r="50" spans="1:6" x14ac:dyDescent="0.25">
      <c r="A50" t="s">
        <v>228963</v>
      </c>
      <c r="B50" t="s">
        <v>228966</v>
      </c>
      <c r="C50" t="s">
        <v>228880</v>
      </c>
      <c r="E50" t="s">
        <v>213374</v>
      </c>
      <c r="F50">
        <v>132169</v>
      </c>
    </row>
    <row r="51" spans="1:6" x14ac:dyDescent="0.25">
      <c r="A51" t="s">
        <v>228961</v>
      </c>
      <c r="B51" t="s">
        <v>228967</v>
      </c>
      <c r="C51" t="s">
        <v>228873</v>
      </c>
      <c r="D51" t="s">
        <v>228877</v>
      </c>
      <c r="E51" t="s">
        <v>55195</v>
      </c>
      <c r="F51">
        <v>1800000</v>
      </c>
    </row>
    <row r="52" spans="1:6" x14ac:dyDescent="0.25">
      <c r="A52" t="s">
        <v>228968</v>
      </c>
      <c r="B52" t="s">
        <v>228969</v>
      </c>
      <c r="C52" t="s">
        <v>228873</v>
      </c>
      <c r="D52" t="s">
        <v>228877</v>
      </c>
      <c r="E52" s="1">
        <v>42254</v>
      </c>
      <c r="F52">
        <v>8900000</v>
      </c>
    </row>
    <row r="53" spans="1:6" x14ac:dyDescent="0.25">
      <c r="A53" t="s">
        <v>228970</v>
      </c>
      <c r="B53" t="s">
        <v>228971</v>
      </c>
      <c r="C53" t="s">
        <v>228943</v>
      </c>
      <c r="E53" s="1">
        <v>40544</v>
      </c>
    </row>
    <row r="54" spans="1:6" x14ac:dyDescent="0.25">
      <c r="A54" t="s">
        <v>228972</v>
      </c>
      <c r="B54" t="s">
        <v>228973</v>
      </c>
      <c r="C54" t="s">
        <v>228873</v>
      </c>
      <c r="D54" t="s">
        <v>228874</v>
      </c>
      <c r="E54" t="s">
        <v>164781</v>
      </c>
      <c r="F54">
        <v>10000000</v>
      </c>
    </row>
    <row r="55" spans="1:6" x14ac:dyDescent="0.25">
      <c r="A55" t="s">
        <v>228970</v>
      </c>
      <c r="B55" t="s">
        <v>228974</v>
      </c>
      <c r="C55" t="s">
        <v>228873</v>
      </c>
      <c r="D55" t="s">
        <v>228877</v>
      </c>
      <c r="E55" s="1">
        <v>41275</v>
      </c>
    </row>
    <row r="56" spans="1:6" x14ac:dyDescent="0.25">
      <c r="A56" t="s">
        <v>228975</v>
      </c>
      <c r="B56" t="s">
        <v>228976</v>
      </c>
      <c r="C56" t="s">
        <v>228873</v>
      </c>
      <c r="D56" t="s">
        <v>228977</v>
      </c>
      <c r="E56" t="s">
        <v>78260</v>
      </c>
    </row>
    <row r="57" spans="1:6" x14ac:dyDescent="0.25">
      <c r="A57" t="s">
        <v>228978</v>
      </c>
      <c r="B57" t="s">
        <v>228979</v>
      </c>
      <c r="C57" t="s">
        <v>228873</v>
      </c>
      <c r="D57" t="s">
        <v>228877</v>
      </c>
      <c r="E57" s="1">
        <v>39630</v>
      </c>
      <c r="F57">
        <v>3000000</v>
      </c>
    </row>
    <row r="58" spans="1:6" x14ac:dyDescent="0.25">
      <c r="A58" t="s">
        <v>228980</v>
      </c>
      <c r="B58" t="s">
        <v>228981</v>
      </c>
      <c r="C58" t="s">
        <v>228873</v>
      </c>
      <c r="E58" s="1">
        <v>38718</v>
      </c>
      <c r="F58">
        <v>3000000</v>
      </c>
    </row>
    <row r="59" spans="1:6" x14ac:dyDescent="0.25">
      <c r="A59" t="s">
        <v>228982</v>
      </c>
      <c r="B59" t="s">
        <v>228983</v>
      </c>
      <c r="C59" t="s">
        <v>228873</v>
      </c>
      <c r="E59" s="1">
        <v>38726</v>
      </c>
      <c r="F59">
        <v>1500000</v>
      </c>
    </row>
    <row r="60" spans="1:6" x14ac:dyDescent="0.25">
      <c r="A60" t="s">
        <v>228984</v>
      </c>
      <c r="B60" t="s">
        <v>228985</v>
      </c>
      <c r="C60" t="s">
        <v>228880</v>
      </c>
      <c r="E60" t="s">
        <v>41895</v>
      </c>
      <c r="F60">
        <v>470000</v>
      </c>
    </row>
    <row r="61" spans="1:6" x14ac:dyDescent="0.25">
      <c r="A61" t="s">
        <v>228986</v>
      </c>
      <c r="B61" t="s">
        <v>228987</v>
      </c>
      <c r="C61" t="s">
        <v>228873</v>
      </c>
      <c r="D61" t="s">
        <v>228877</v>
      </c>
      <c r="E61" t="s">
        <v>199512</v>
      </c>
      <c r="F61">
        <v>3530000</v>
      </c>
    </row>
    <row r="62" spans="1:6" x14ac:dyDescent="0.25">
      <c r="A62" t="s">
        <v>228988</v>
      </c>
      <c r="B62" t="s">
        <v>228989</v>
      </c>
      <c r="C62" t="s">
        <v>228880</v>
      </c>
      <c r="E62" t="s">
        <v>5700</v>
      </c>
      <c r="F62">
        <v>750000</v>
      </c>
    </row>
    <row r="63" spans="1:6" x14ac:dyDescent="0.25">
      <c r="A63" t="s">
        <v>228990</v>
      </c>
      <c r="B63" t="s">
        <v>228991</v>
      </c>
      <c r="C63" t="s">
        <v>228873</v>
      </c>
      <c r="E63" s="1">
        <v>40585</v>
      </c>
      <c r="F63">
        <v>500000</v>
      </c>
    </row>
    <row r="64" spans="1:6" x14ac:dyDescent="0.25">
      <c r="A64" t="s">
        <v>228992</v>
      </c>
      <c r="B64" t="s">
        <v>228993</v>
      </c>
      <c r="C64" t="s">
        <v>228873</v>
      </c>
      <c r="E64" s="1">
        <v>40393</v>
      </c>
      <c r="F64">
        <v>35000000</v>
      </c>
    </row>
    <row r="65" spans="1:6" x14ac:dyDescent="0.25">
      <c r="A65" t="s">
        <v>228994</v>
      </c>
      <c r="B65" t="s">
        <v>228995</v>
      </c>
      <c r="C65" t="s">
        <v>228880</v>
      </c>
      <c r="E65" s="1">
        <v>41275</v>
      </c>
    </row>
    <row r="66" spans="1:6" x14ac:dyDescent="0.25">
      <c r="A66" t="s">
        <v>228996</v>
      </c>
      <c r="B66" t="s">
        <v>228997</v>
      </c>
      <c r="C66" t="s">
        <v>228880</v>
      </c>
      <c r="E66" s="1">
        <v>41640</v>
      </c>
    </row>
    <row r="67" spans="1:6" x14ac:dyDescent="0.25">
      <c r="A67" t="s">
        <v>228998</v>
      </c>
      <c r="B67" t="s">
        <v>228999</v>
      </c>
      <c r="C67" t="s">
        <v>228880</v>
      </c>
      <c r="E67" s="1">
        <v>39817</v>
      </c>
      <c r="F67">
        <v>50000</v>
      </c>
    </row>
    <row r="68" spans="1:6" x14ac:dyDescent="0.25">
      <c r="A68" t="s">
        <v>229000</v>
      </c>
      <c r="B68" t="s">
        <v>229001</v>
      </c>
      <c r="C68" t="s">
        <v>228880</v>
      </c>
      <c r="E68" s="1">
        <v>42103</v>
      </c>
      <c r="F68">
        <v>100000</v>
      </c>
    </row>
    <row r="69" spans="1:6" x14ac:dyDescent="0.25">
      <c r="A69" t="s">
        <v>229002</v>
      </c>
      <c r="B69" t="s">
        <v>229003</v>
      </c>
      <c r="C69" t="s">
        <v>228880</v>
      </c>
      <c r="E69" t="s">
        <v>44667</v>
      </c>
    </row>
    <row r="70" spans="1:6" x14ac:dyDescent="0.25">
      <c r="A70" t="s">
        <v>229004</v>
      </c>
      <c r="B70" t="s">
        <v>229005</v>
      </c>
      <c r="C70" t="s">
        <v>228880</v>
      </c>
      <c r="E70" s="1">
        <v>41856</v>
      </c>
      <c r="F70">
        <v>1600000</v>
      </c>
    </row>
    <row r="71" spans="1:6" x14ac:dyDescent="0.25">
      <c r="A71" t="s">
        <v>229006</v>
      </c>
      <c r="B71" t="s">
        <v>229007</v>
      </c>
      <c r="C71" t="s">
        <v>228943</v>
      </c>
      <c r="E71" s="1">
        <v>40185</v>
      </c>
      <c r="F71">
        <v>100000</v>
      </c>
    </row>
    <row r="72" spans="1:6" x14ac:dyDescent="0.25">
      <c r="A72" t="s">
        <v>229008</v>
      </c>
      <c r="B72" t="s">
        <v>229009</v>
      </c>
      <c r="C72" t="s">
        <v>228880</v>
      </c>
      <c r="E72" s="1">
        <v>41641</v>
      </c>
    </row>
    <row r="73" spans="1:6" x14ac:dyDescent="0.25">
      <c r="A73" t="s">
        <v>229010</v>
      </c>
      <c r="B73" t="s">
        <v>229011</v>
      </c>
      <c r="C73" t="s">
        <v>228873</v>
      </c>
      <c r="E73" s="1">
        <v>41700</v>
      </c>
    </row>
    <row r="74" spans="1:6" x14ac:dyDescent="0.25">
      <c r="A74" t="s">
        <v>229012</v>
      </c>
      <c r="B74" t="s">
        <v>229013</v>
      </c>
      <c r="C74" t="s">
        <v>228880</v>
      </c>
      <c r="E74" t="s">
        <v>18813</v>
      </c>
    </row>
    <row r="75" spans="1:6" x14ac:dyDescent="0.25">
      <c r="A75" t="s">
        <v>229014</v>
      </c>
      <c r="B75" t="s">
        <v>229015</v>
      </c>
      <c r="C75" t="s">
        <v>228873</v>
      </c>
      <c r="D75" t="s">
        <v>228874</v>
      </c>
      <c r="E75" s="1">
        <v>42339</v>
      </c>
      <c r="F75">
        <v>55000000</v>
      </c>
    </row>
    <row r="76" spans="1:6" x14ac:dyDescent="0.25">
      <c r="A76" t="s">
        <v>229016</v>
      </c>
      <c r="B76" t="s">
        <v>229017</v>
      </c>
      <c r="C76" t="s">
        <v>228873</v>
      </c>
      <c r="D76" t="s">
        <v>228874</v>
      </c>
      <c r="E76" s="1">
        <v>42339</v>
      </c>
      <c r="F76">
        <v>550000</v>
      </c>
    </row>
    <row r="77" spans="1:6" x14ac:dyDescent="0.25">
      <c r="A77" t="s">
        <v>229018</v>
      </c>
      <c r="B77" t="s">
        <v>229019</v>
      </c>
      <c r="C77" t="s">
        <v>228927</v>
      </c>
      <c r="E77" s="1">
        <v>41101</v>
      </c>
      <c r="F77">
        <v>3000000</v>
      </c>
    </row>
    <row r="78" spans="1:6" x14ac:dyDescent="0.25">
      <c r="A78" t="s">
        <v>229020</v>
      </c>
      <c r="B78" t="s">
        <v>229021</v>
      </c>
      <c r="C78" t="s">
        <v>228927</v>
      </c>
      <c r="E78" s="1">
        <v>40887</v>
      </c>
      <c r="F78">
        <v>77500</v>
      </c>
    </row>
    <row r="79" spans="1:6" x14ac:dyDescent="0.25">
      <c r="A79" t="s">
        <v>229022</v>
      </c>
      <c r="B79" t="s">
        <v>229023</v>
      </c>
      <c r="C79" t="s">
        <v>228909</v>
      </c>
      <c r="E79" s="1">
        <v>41981</v>
      </c>
    </row>
    <row r="80" spans="1:6" x14ac:dyDescent="0.25">
      <c r="A80" t="s">
        <v>229024</v>
      </c>
      <c r="B80" t="s">
        <v>229025</v>
      </c>
      <c r="C80" t="s">
        <v>228880</v>
      </c>
      <c r="E80" t="s">
        <v>104822</v>
      </c>
      <c r="F80">
        <v>1958909</v>
      </c>
    </row>
    <row r="81" spans="1:6" x14ac:dyDescent="0.25">
      <c r="A81" t="s">
        <v>229026</v>
      </c>
      <c r="B81" t="s">
        <v>229027</v>
      </c>
      <c r="C81" t="s">
        <v>228943</v>
      </c>
      <c r="E81" s="1">
        <v>40554</v>
      </c>
    </row>
    <row r="82" spans="1:6" x14ac:dyDescent="0.25">
      <c r="A82" t="s">
        <v>229028</v>
      </c>
      <c r="B82" t="s">
        <v>229029</v>
      </c>
      <c r="C82" t="s">
        <v>228873</v>
      </c>
      <c r="D82" t="s">
        <v>228874</v>
      </c>
      <c r="E82" t="s">
        <v>24203</v>
      </c>
      <c r="F82">
        <v>20000000</v>
      </c>
    </row>
    <row r="83" spans="1:6" x14ac:dyDescent="0.25">
      <c r="A83" t="s">
        <v>229030</v>
      </c>
      <c r="B83" t="s">
        <v>229031</v>
      </c>
      <c r="C83" t="s">
        <v>228873</v>
      </c>
      <c r="E83" t="s">
        <v>54983</v>
      </c>
      <c r="F83">
        <v>1800000</v>
      </c>
    </row>
    <row r="84" spans="1:6" x14ac:dyDescent="0.25">
      <c r="A84" t="s">
        <v>229032</v>
      </c>
      <c r="B84" t="s">
        <v>229033</v>
      </c>
      <c r="C84" t="s">
        <v>228880</v>
      </c>
      <c r="E84" t="s">
        <v>41895</v>
      </c>
      <c r="F84">
        <v>935000</v>
      </c>
    </row>
    <row r="85" spans="1:6" x14ac:dyDescent="0.25">
      <c r="A85" t="s">
        <v>229034</v>
      </c>
      <c r="B85" t="s">
        <v>229035</v>
      </c>
      <c r="C85" t="s">
        <v>228909</v>
      </c>
      <c r="E85" t="s">
        <v>123789</v>
      </c>
    </row>
    <row r="86" spans="1:6" x14ac:dyDescent="0.25">
      <c r="A86" t="s">
        <v>229036</v>
      </c>
      <c r="B86" t="s">
        <v>229037</v>
      </c>
      <c r="C86" t="s">
        <v>228889</v>
      </c>
      <c r="E86" t="s">
        <v>22962</v>
      </c>
    </row>
    <row r="87" spans="1:6" x14ac:dyDescent="0.25">
      <c r="A87" t="s">
        <v>229038</v>
      </c>
      <c r="B87" t="s">
        <v>229039</v>
      </c>
      <c r="C87" t="s">
        <v>228927</v>
      </c>
      <c r="E87" s="1">
        <v>41707</v>
      </c>
    </row>
    <row r="88" spans="1:6" x14ac:dyDescent="0.25">
      <c r="A88" t="s">
        <v>229040</v>
      </c>
      <c r="B88" t="s">
        <v>229041</v>
      </c>
      <c r="C88" t="s">
        <v>228880</v>
      </c>
      <c r="E88" t="s">
        <v>12515</v>
      </c>
      <c r="F88">
        <v>250000</v>
      </c>
    </row>
    <row r="89" spans="1:6" x14ac:dyDescent="0.25">
      <c r="A89" t="s">
        <v>229042</v>
      </c>
      <c r="B89" t="s">
        <v>229043</v>
      </c>
      <c r="C89" t="s">
        <v>228880</v>
      </c>
      <c r="E89" t="s">
        <v>2397</v>
      </c>
      <c r="F89">
        <v>170000</v>
      </c>
    </row>
    <row r="90" spans="1:6" x14ac:dyDescent="0.25">
      <c r="A90" t="s">
        <v>229040</v>
      </c>
      <c r="B90" t="s">
        <v>229044</v>
      </c>
      <c r="C90" t="s">
        <v>229045</v>
      </c>
      <c r="E90" s="1">
        <v>40913</v>
      </c>
      <c r="F90">
        <v>20000</v>
      </c>
    </row>
    <row r="91" spans="1:6" x14ac:dyDescent="0.25">
      <c r="A91" t="s">
        <v>229046</v>
      </c>
      <c r="B91" t="s">
        <v>229047</v>
      </c>
      <c r="C91" t="s">
        <v>229045</v>
      </c>
      <c r="E91" t="s">
        <v>1355</v>
      </c>
      <c r="F91">
        <v>45000</v>
      </c>
    </row>
    <row r="92" spans="1:6" x14ac:dyDescent="0.25">
      <c r="A92" t="s">
        <v>229048</v>
      </c>
      <c r="B92" t="s">
        <v>229049</v>
      </c>
      <c r="C92" t="s">
        <v>229045</v>
      </c>
      <c r="E92" s="1">
        <v>41640</v>
      </c>
      <c r="F92">
        <v>30000</v>
      </c>
    </row>
    <row r="93" spans="1:6" x14ac:dyDescent="0.25">
      <c r="A93" t="s">
        <v>229046</v>
      </c>
      <c r="B93" t="s">
        <v>229050</v>
      </c>
      <c r="C93" t="s">
        <v>229045</v>
      </c>
      <c r="E93" s="1">
        <v>41281</v>
      </c>
      <c r="F93">
        <v>150000</v>
      </c>
    </row>
    <row r="94" spans="1:6" x14ac:dyDescent="0.25">
      <c r="A94" t="s">
        <v>229048</v>
      </c>
      <c r="B94" t="s">
        <v>229051</v>
      </c>
      <c r="C94" t="s">
        <v>228880</v>
      </c>
      <c r="E94" s="1">
        <v>41062</v>
      </c>
      <c r="F94">
        <v>14000</v>
      </c>
    </row>
    <row r="95" spans="1:6" x14ac:dyDescent="0.25">
      <c r="A95" t="s">
        <v>229046</v>
      </c>
      <c r="B95" t="s">
        <v>229052</v>
      </c>
      <c r="C95" t="s">
        <v>228943</v>
      </c>
      <c r="E95" t="s">
        <v>54680</v>
      </c>
      <c r="F95">
        <v>500000</v>
      </c>
    </row>
    <row r="96" spans="1:6" x14ac:dyDescent="0.25">
      <c r="A96" t="s">
        <v>229048</v>
      </c>
      <c r="B96" t="s">
        <v>229053</v>
      </c>
      <c r="C96" t="s">
        <v>228880</v>
      </c>
      <c r="E96" t="s">
        <v>43629</v>
      </c>
      <c r="F96">
        <v>55000</v>
      </c>
    </row>
    <row r="97" spans="1:6" x14ac:dyDescent="0.25">
      <c r="A97" t="s">
        <v>229054</v>
      </c>
      <c r="B97" t="s">
        <v>229055</v>
      </c>
      <c r="C97" t="s">
        <v>228873</v>
      </c>
      <c r="E97" t="s">
        <v>91148</v>
      </c>
      <c r="F97">
        <v>150267</v>
      </c>
    </row>
    <row r="98" spans="1:6" x14ac:dyDescent="0.25">
      <c r="A98" t="s">
        <v>229056</v>
      </c>
      <c r="B98" t="s">
        <v>229057</v>
      </c>
      <c r="C98" t="s">
        <v>228880</v>
      </c>
      <c r="E98" s="1">
        <v>40917</v>
      </c>
      <c r="F98">
        <v>500000</v>
      </c>
    </row>
    <row r="99" spans="1:6" x14ac:dyDescent="0.25">
      <c r="A99" t="s">
        <v>229058</v>
      </c>
      <c r="B99" t="s">
        <v>229059</v>
      </c>
      <c r="C99" t="s">
        <v>228873</v>
      </c>
      <c r="E99" t="s">
        <v>7955</v>
      </c>
      <c r="F99">
        <v>1000000</v>
      </c>
    </row>
    <row r="100" spans="1:6" x14ac:dyDescent="0.25">
      <c r="A100" t="s">
        <v>229060</v>
      </c>
      <c r="B100" t="s">
        <v>229061</v>
      </c>
      <c r="C100" t="s">
        <v>228943</v>
      </c>
      <c r="E100" s="1">
        <v>40179</v>
      </c>
    </row>
    <row r="101" spans="1:6" x14ac:dyDescent="0.25">
      <c r="A101" t="s">
        <v>229062</v>
      </c>
      <c r="B101" t="s">
        <v>229063</v>
      </c>
      <c r="C101" t="s">
        <v>228873</v>
      </c>
      <c r="D101" t="s">
        <v>228877</v>
      </c>
      <c r="E101" t="s">
        <v>229064</v>
      </c>
      <c r="F101">
        <v>13000000</v>
      </c>
    </row>
    <row r="102" spans="1:6" x14ac:dyDescent="0.25">
      <c r="A102" t="s">
        <v>229065</v>
      </c>
      <c r="B102" t="s">
        <v>229066</v>
      </c>
      <c r="C102" t="s">
        <v>228873</v>
      </c>
      <c r="E102" t="s">
        <v>229067</v>
      </c>
      <c r="F102">
        <v>5400000</v>
      </c>
    </row>
    <row r="103" spans="1:6" x14ac:dyDescent="0.25">
      <c r="A103" t="s">
        <v>229068</v>
      </c>
      <c r="B103" t="s">
        <v>229069</v>
      </c>
      <c r="C103" t="s">
        <v>228880</v>
      </c>
      <c r="E103" s="1">
        <v>39448</v>
      </c>
    </row>
    <row r="104" spans="1:6" x14ac:dyDescent="0.25">
      <c r="A104" t="s">
        <v>229070</v>
      </c>
      <c r="B104" t="s">
        <v>229071</v>
      </c>
      <c r="C104" t="s">
        <v>228880</v>
      </c>
      <c r="E104" t="s">
        <v>10063</v>
      </c>
      <c r="F104">
        <v>378812</v>
      </c>
    </row>
    <row r="105" spans="1:6" x14ac:dyDescent="0.25">
      <c r="A105" t="s">
        <v>229072</v>
      </c>
      <c r="B105" t="s">
        <v>229073</v>
      </c>
      <c r="C105" t="s">
        <v>228873</v>
      </c>
      <c r="E105" t="s">
        <v>13203</v>
      </c>
      <c r="F105">
        <v>11999347</v>
      </c>
    </row>
    <row r="106" spans="1:6" x14ac:dyDescent="0.25">
      <c r="A106" t="s">
        <v>229074</v>
      </c>
      <c r="B106" t="s">
        <v>229075</v>
      </c>
      <c r="C106" t="s">
        <v>228880</v>
      </c>
      <c r="E106" t="s">
        <v>2333</v>
      </c>
      <c r="F106">
        <v>130636</v>
      </c>
    </row>
    <row r="107" spans="1:6" x14ac:dyDescent="0.25">
      <c r="A107" t="s">
        <v>229076</v>
      </c>
      <c r="B107" t="s">
        <v>229077</v>
      </c>
      <c r="C107" t="s">
        <v>228873</v>
      </c>
      <c r="D107" t="s">
        <v>228877</v>
      </c>
      <c r="E107" s="1">
        <v>41955</v>
      </c>
      <c r="F107">
        <v>1809056</v>
      </c>
    </row>
    <row r="108" spans="1:6" x14ac:dyDescent="0.25">
      <c r="A108" t="s">
        <v>229078</v>
      </c>
      <c r="B108" t="s">
        <v>229079</v>
      </c>
      <c r="C108" t="s">
        <v>228943</v>
      </c>
      <c r="E108" s="1">
        <v>40914</v>
      </c>
      <c r="F108">
        <v>619494</v>
      </c>
    </row>
    <row r="109" spans="1:6" x14ac:dyDescent="0.25">
      <c r="A109" t="s">
        <v>229080</v>
      </c>
      <c r="B109" t="s">
        <v>229081</v>
      </c>
      <c r="C109" t="s">
        <v>228880</v>
      </c>
      <c r="E109" s="1">
        <v>41033</v>
      </c>
    </row>
    <row r="110" spans="1:6" x14ac:dyDescent="0.25">
      <c r="A110" t="s">
        <v>229082</v>
      </c>
      <c r="B110" t="s">
        <v>229083</v>
      </c>
      <c r="C110" t="s">
        <v>228873</v>
      </c>
      <c r="D110" t="s">
        <v>228874</v>
      </c>
      <c r="E110" t="s">
        <v>24575</v>
      </c>
      <c r="F110">
        <v>2400000</v>
      </c>
    </row>
    <row r="111" spans="1:6" x14ac:dyDescent="0.25">
      <c r="A111" t="s">
        <v>229084</v>
      </c>
      <c r="B111" t="s">
        <v>229085</v>
      </c>
      <c r="C111" t="s">
        <v>228873</v>
      </c>
      <c r="D111" t="s">
        <v>228977</v>
      </c>
      <c r="E111" s="1">
        <v>41620</v>
      </c>
      <c r="F111">
        <v>2500000</v>
      </c>
    </row>
    <row r="112" spans="1:6" x14ac:dyDescent="0.25">
      <c r="A112" t="s">
        <v>229082</v>
      </c>
      <c r="B112" t="s">
        <v>229086</v>
      </c>
      <c r="C112" t="s">
        <v>228873</v>
      </c>
      <c r="D112" t="s">
        <v>228977</v>
      </c>
      <c r="E112" t="s">
        <v>27451</v>
      </c>
      <c r="F112">
        <v>15000000</v>
      </c>
    </row>
    <row r="113" spans="1:6" x14ac:dyDescent="0.25">
      <c r="A113" t="s">
        <v>229084</v>
      </c>
      <c r="B113" t="s">
        <v>229087</v>
      </c>
      <c r="C113" t="s">
        <v>228873</v>
      </c>
      <c r="D113" t="s">
        <v>228977</v>
      </c>
      <c r="E113" s="1">
        <v>42251</v>
      </c>
      <c r="F113">
        <v>5000000</v>
      </c>
    </row>
    <row r="114" spans="1:6" x14ac:dyDescent="0.25">
      <c r="A114" t="s">
        <v>229082</v>
      </c>
      <c r="B114" t="s">
        <v>229088</v>
      </c>
      <c r="C114" t="s">
        <v>228873</v>
      </c>
      <c r="D114" t="s">
        <v>228877</v>
      </c>
      <c r="E114" s="1">
        <v>40239</v>
      </c>
      <c r="F114">
        <v>5150000</v>
      </c>
    </row>
    <row r="115" spans="1:6" x14ac:dyDescent="0.25">
      <c r="A115" t="s">
        <v>229084</v>
      </c>
      <c r="B115" t="s">
        <v>229089</v>
      </c>
      <c r="C115" t="s">
        <v>228873</v>
      </c>
      <c r="D115" t="s">
        <v>228877</v>
      </c>
      <c r="E115" t="s">
        <v>92258</v>
      </c>
      <c r="F115">
        <v>12400000</v>
      </c>
    </row>
    <row r="116" spans="1:6" x14ac:dyDescent="0.25">
      <c r="A116" t="s">
        <v>229082</v>
      </c>
      <c r="B116" t="s">
        <v>229090</v>
      </c>
      <c r="C116" t="s">
        <v>228873</v>
      </c>
      <c r="D116" t="s">
        <v>228874</v>
      </c>
      <c r="E116" t="s">
        <v>23073</v>
      </c>
      <c r="F116">
        <v>6000000</v>
      </c>
    </row>
    <row r="117" spans="1:6" x14ac:dyDescent="0.25">
      <c r="A117" t="s">
        <v>229084</v>
      </c>
      <c r="B117" t="s">
        <v>229091</v>
      </c>
      <c r="C117" t="s">
        <v>228873</v>
      </c>
      <c r="D117" t="s">
        <v>228874</v>
      </c>
      <c r="E117" t="s">
        <v>224510</v>
      </c>
      <c r="F117">
        <v>20000000</v>
      </c>
    </row>
    <row r="118" spans="1:6" x14ac:dyDescent="0.25">
      <c r="A118" t="s">
        <v>229082</v>
      </c>
      <c r="B118" t="s">
        <v>229092</v>
      </c>
      <c r="C118" t="s">
        <v>229045</v>
      </c>
      <c r="E118" s="1">
        <v>40726</v>
      </c>
      <c r="F118">
        <v>3000000</v>
      </c>
    </row>
    <row r="119" spans="1:6" x14ac:dyDescent="0.25">
      <c r="A119" t="s">
        <v>229093</v>
      </c>
      <c r="B119" t="s">
        <v>229094</v>
      </c>
      <c r="C119" t="s">
        <v>228873</v>
      </c>
      <c r="D119" t="s">
        <v>228877</v>
      </c>
      <c r="E119" s="1">
        <v>39084</v>
      </c>
    </row>
    <row r="120" spans="1:6" x14ac:dyDescent="0.25">
      <c r="A120" t="s">
        <v>229095</v>
      </c>
      <c r="B120" t="s">
        <v>229096</v>
      </c>
      <c r="C120" t="s">
        <v>228880</v>
      </c>
      <c r="E120" t="s">
        <v>30213</v>
      </c>
      <c r="F120">
        <v>700000</v>
      </c>
    </row>
    <row r="121" spans="1:6" x14ac:dyDescent="0.25">
      <c r="A121" t="s">
        <v>229097</v>
      </c>
      <c r="B121" t="s">
        <v>229098</v>
      </c>
      <c r="C121" t="s">
        <v>228873</v>
      </c>
      <c r="D121" t="s">
        <v>228877</v>
      </c>
      <c r="E121" s="1">
        <v>39820</v>
      </c>
      <c r="F121">
        <v>3000000</v>
      </c>
    </row>
    <row r="122" spans="1:6" x14ac:dyDescent="0.25">
      <c r="A122" t="s">
        <v>229099</v>
      </c>
      <c r="B122" t="s">
        <v>229100</v>
      </c>
      <c r="C122" t="s">
        <v>228873</v>
      </c>
      <c r="D122" t="s">
        <v>228874</v>
      </c>
      <c r="E122" t="s">
        <v>121348</v>
      </c>
      <c r="F122">
        <v>2500000</v>
      </c>
    </row>
    <row r="123" spans="1:6" x14ac:dyDescent="0.25">
      <c r="A123" t="s">
        <v>229101</v>
      </c>
      <c r="B123" t="s">
        <v>229102</v>
      </c>
      <c r="C123" t="s">
        <v>228880</v>
      </c>
      <c r="E123" s="1">
        <v>40303</v>
      </c>
      <c r="F123">
        <v>500000</v>
      </c>
    </row>
    <row r="124" spans="1:6" x14ac:dyDescent="0.25">
      <c r="A124" t="s">
        <v>229103</v>
      </c>
      <c r="B124" t="s">
        <v>229104</v>
      </c>
      <c r="C124" t="s">
        <v>228909</v>
      </c>
      <c r="E124" t="s">
        <v>39281</v>
      </c>
    </row>
    <row r="125" spans="1:6" x14ac:dyDescent="0.25">
      <c r="A125" t="s">
        <v>229105</v>
      </c>
      <c r="B125" t="s">
        <v>229106</v>
      </c>
      <c r="C125" t="s">
        <v>228880</v>
      </c>
      <c r="E125" t="s">
        <v>5357</v>
      </c>
    </row>
    <row r="126" spans="1:6" x14ac:dyDescent="0.25">
      <c r="A126" t="s">
        <v>229107</v>
      </c>
      <c r="B126" t="s">
        <v>229108</v>
      </c>
      <c r="C126" t="s">
        <v>228880</v>
      </c>
      <c r="E126" s="1">
        <v>41680</v>
      </c>
      <c r="F126">
        <v>2200000</v>
      </c>
    </row>
    <row r="127" spans="1:6" x14ac:dyDescent="0.25">
      <c r="A127" t="s">
        <v>229109</v>
      </c>
      <c r="B127" t="s">
        <v>229110</v>
      </c>
      <c r="C127" t="s">
        <v>228943</v>
      </c>
      <c r="E127" t="s">
        <v>6461</v>
      </c>
      <c r="F127">
        <v>1000000</v>
      </c>
    </row>
    <row r="128" spans="1:6" x14ac:dyDescent="0.25">
      <c r="A128" t="s">
        <v>229107</v>
      </c>
      <c r="B128" t="s">
        <v>229111</v>
      </c>
      <c r="C128" t="s">
        <v>228943</v>
      </c>
      <c r="E128" s="1">
        <v>40909</v>
      </c>
      <c r="F128">
        <v>200000</v>
      </c>
    </row>
    <row r="129" spans="1:6" x14ac:dyDescent="0.25">
      <c r="A129" t="s">
        <v>229112</v>
      </c>
      <c r="B129" t="s">
        <v>229113</v>
      </c>
      <c r="C129" t="s">
        <v>228880</v>
      </c>
      <c r="E129" s="1">
        <v>40821</v>
      </c>
      <c r="F129">
        <v>200000</v>
      </c>
    </row>
    <row r="130" spans="1:6" x14ac:dyDescent="0.25">
      <c r="A130" t="s">
        <v>229114</v>
      </c>
      <c r="B130" t="s">
        <v>229115</v>
      </c>
      <c r="C130" t="s">
        <v>228909</v>
      </c>
      <c r="E130" t="s">
        <v>396</v>
      </c>
    </row>
    <row r="131" spans="1:6" x14ac:dyDescent="0.25">
      <c r="A131" t="s">
        <v>229116</v>
      </c>
      <c r="B131" t="s">
        <v>229117</v>
      </c>
      <c r="C131" t="s">
        <v>228873</v>
      </c>
      <c r="E131" s="1">
        <v>40123</v>
      </c>
      <c r="F131">
        <v>199957</v>
      </c>
    </row>
    <row r="132" spans="1:6" x14ac:dyDescent="0.25">
      <c r="A132" t="s">
        <v>229118</v>
      </c>
      <c r="B132" t="s">
        <v>229119</v>
      </c>
      <c r="C132" t="s">
        <v>228943</v>
      </c>
      <c r="E132" s="1">
        <v>39819</v>
      </c>
      <c r="F132">
        <v>50000</v>
      </c>
    </row>
    <row r="133" spans="1:6" x14ac:dyDescent="0.25">
      <c r="A133" t="s">
        <v>229120</v>
      </c>
      <c r="B133" t="s">
        <v>229121</v>
      </c>
      <c r="C133" t="s">
        <v>228880</v>
      </c>
      <c r="E133" t="s">
        <v>41895</v>
      </c>
    </row>
    <row r="134" spans="1:6" x14ac:dyDescent="0.25">
      <c r="A134" t="s">
        <v>229122</v>
      </c>
      <c r="B134" t="s">
        <v>229123</v>
      </c>
      <c r="C134" t="s">
        <v>228873</v>
      </c>
      <c r="D134" t="s">
        <v>228877</v>
      </c>
      <c r="E134" s="1">
        <v>42130</v>
      </c>
      <c r="F134">
        <v>16000000</v>
      </c>
    </row>
    <row r="135" spans="1:6" x14ac:dyDescent="0.25">
      <c r="A135" t="s">
        <v>229124</v>
      </c>
      <c r="B135" t="s">
        <v>229125</v>
      </c>
      <c r="C135" t="s">
        <v>228873</v>
      </c>
      <c r="D135" t="s">
        <v>228877</v>
      </c>
      <c r="E135" s="1">
        <v>42135</v>
      </c>
      <c r="F135">
        <v>10000000</v>
      </c>
    </row>
    <row r="136" spans="1:6" x14ac:dyDescent="0.25">
      <c r="A136" t="s">
        <v>229126</v>
      </c>
      <c r="B136" t="s">
        <v>229127</v>
      </c>
      <c r="C136" t="s">
        <v>228873</v>
      </c>
      <c r="D136" t="s">
        <v>228877</v>
      </c>
      <c r="E136" t="s">
        <v>229128</v>
      </c>
      <c r="F136">
        <v>14000000</v>
      </c>
    </row>
    <row r="137" spans="1:6" x14ac:dyDescent="0.25">
      <c r="A137" t="s">
        <v>229129</v>
      </c>
      <c r="B137" t="s">
        <v>229130</v>
      </c>
      <c r="C137" t="s">
        <v>228873</v>
      </c>
      <c r="D137" t="s">
        <v>228877</v>
      </c>
      <c r="E137" t="s">
        <v>149970</v>
      </c>
      <c r="F137">
        <v>4000000</v>
      </c>
    </row>
    <row r="138" spans="1:6" x14ac:dyDescent="0.25">
      <c r="A138" t="s">
        <v>229131</v>
      </c>
      <c r="B138" t="s">
        <v>229132</v>
      </c>
      <c r="C138" t="s">
        <v>228880</v>
      </c>
      <c r="E138" t="s">
        <v>14789</v>
      </c>
      <c r="F138">
        <v>1250000</v>
      </c>
    </row>
    <row r="139" spans="1:6" x14ac:dyDescent="0.25">
      <c r="A139" t="s">
        <v>229133</v>
      </c>
      <c r="B139" t="s">
        <v>229134</v>
      </c>
      <c r="C139" t="s">
        <v>228873</v>
      </c>
      <c r="D139" t="s">
        <v>228977</v>
      </c>
      <c r="E139" s="1">
        <v>40913</v>
      </c>
      <c r="F139">
        <v>1588983</v>
      </c>
    </row>
    <row r="140" spans="1:6" x14ac:dyDescent="0.25">
      <c r="A140" t="s">
        <v>229135</v>
      </c>
      <c r="B140" t="s">
        <v>229136</v>
      </c>
      <c r="C140" t="s">
        <v>228873</v>
      </c>
      <c r="D140" t="s">
        <v>228877</v>
      </c>
      <c r="E140" s="1">
        <v>39448</v>
      </c>
      <c r="F140">
        <v>479014</v>
      </c>
    </row>
    <row r="141" spans="1:6" x14ac:dyDescent="0.25">
      <c r="A141" t="s">
        <v>229133</v>
      </c>
      <c r="B141" t="s">
        <v>229137</v>
      </c>
      <c r="C141" t="s">
        <v>228873</v>
      </c>
      <c r="D141" t="s">
        <v>228977</v>
      </c>
      <c r="E141" t="s">
        <v>6851</v>
      </c>
      <c r="F141">
        <v>82372322</v>
      </c>
    </row>
    <row r="142" spans="1:6" x14ac:dyDescent="0.25">
      <c r="A142" t="s">
        <v>229138</v>
      </c>
      <c r="B142" t="s">
        <v>229139</v>
      </c>
      <c r="C142" t="s">
        <v>228873</v>
      </c>
      <c r="D142" t="s">
        <v>228877</v>
      </c>
      <c r="E142" s="1">
        <v>40544</v>
      </c>
      <c r="F142">
        <v>5000000</v>
      </c>
    </row>
    <row r="143" spans="1:6" x14ac:dyDescent="0.25">
      <c r="A143" t="s">
        <v>229140</v>
      </c>
      <c r="B143" t="s">
        <v>229141</v>
      </c>
      <c r="C143" t="s">
        <v>228873</v>
      </c>
      <c r="D143" t="s">
        <v>228874</v>
      </c>
      <c r="E143" s="1">
        <v>41283</v>
      </c>
      <c r="F143">
        <v>10000000</v>
      </c>
    </row>
    <row r="144" spans="1:6" x14ac:dyDescent="0.25">
      <c r="A144" t="s">
        <v>229138</v>
      </c>
      <c r="B144" t="s">
        <v>229142</v>
      </c>
      <c r="C144" t="s">
        <v>228873</v>
      </c>
      <c r="D144" t="s">
        <v>228977</v>
      </c>
      <c r="E144" t="s">
        <v>8805</v>
      </c>
      <c r="F144">
        <v>20000000</v>
      </c>
    </row>
    <row r="145" spans="1:6" x14ac:dyDescent="0.25">
      <c r="A145" t="s">
        <v>229140</v>
      </c>
      <c r="B145" t="s">
        <v>229143</v>
      </c>
      <c r="C145" t="s">
        <v>228943</v>
      </c>
      <c r="E145" s="1">
        <v>40544</v>
      </c>
    </row>
    <row r="146" spans="1:6" x14ac:dyDescent="0.25">
      <c r="A146" t="s">
        <v>229138</v>
      </c>
      <c r="B146" t="s">
        <v>229144</v>
      </c>
      <c r="C146" t="s">
        <v>228873</v>
      </c>
      <c r="D146" t="s">
        <v>229145</v>
      </c>
      <c r="E146" t="s">
        <v>18439</v>
      </c>
      <c r="F146">
        <v>100000000</v>
      </c>
    </row>
    <row r="147" spans="1:6" x14ac:dyDescent="0.25">
      <c r="A147" t="s">
        <v>229146</v>
      </c>
      <c r="B147" t="s">
        <v>229147</v>
      </c>
      <c r="C147" t="s">
        <v>228873</v>
      </c>
      <c r="D147" t="s">
        <v>228874</v>
      </c>
      <c r="E147" s="1">
        <v>39184</v>
      </c>
      <c r="F147">
        <v>7000000</v>
      </c>
    </row>
    <row r="148" spans="1:6" x14ac:dyDescent="0.25">
      <c r="A148" t="s">
        <v>229148</v>
      </c>
      <c r="B148" t="s">
        <v>229149</v>
      </c>
      <c r="C148" t="s">
        <v>228873</v>
      </c>
      <c r="D148" t="s">
        <v>228877</v>
      </c>
      <c r="E148" s="1">
        <v>38111</v>
      </c>
      <c r="F148">
        <v>40000000</v>
      </c>
    </row>
    <row r="149" spans="1:6" x14ac:dyDescent="0.25">
      <c r="A149" t="s">
        <v>229150</v>
      </c>
      <c r="B149" t="s">
        <v>229151</v>
      </c>
      <c r="C149" t="s">
        <v>229045</v>
      </c>
      <c r="E149" t="s">
        <v>33709</v>
      </c>
      <c r="F149">
        <v>2500000</v>
      </c>
    </row>
    <row r="150" spans="1:6" x14ac:dyDescent="0.25">
      <c r="A150" t="s">
        <v>229152</v>
      </c>
      <c r="B150" t="s">
        <v>229153</v>
      </c>
      <c r="C150" t="s">
        <v>228873</v>
      </c>
      <c r="D150" t="s">
        <v>228874</v>
      </c>
      <c r="E150" s="1">
        <v>40179</v>
      </c>
      <c r="F150">
        <v>6230000</v>
      </c>
    </row>
    <row r="151" spans="1:6" x14ac:dyDescent="0.25">
      <c r="A151" t="s">
        <v>229154</v>
      </c>
      <c r="B151" t="s">
        <v>229155</v>
      </c>
      <c r="C151" t="s">
        <v>228889</v>
      </c>
      <c r="E151" s="1">
        <v>38718</v>
      </c>
    </row>
    <row r="152" spans="1:6" x14ac:dyDescent="0.25">
      <c r="A152" t="s">
        <v>229152</v>
      </c>
      <c r="B152" t="s">
        <v>229156</v>
      </c>
      <c r="C152" t="s">
        <v>228889</v>
      </c>
      <c r="E152" s="1">
        <v>41281</v>
      </c>
      <c r="F152">
        <v>3248511</v>
      </c>
    </row>
    <row r="153" spans="1:6" x14ac:dyDescent="0.25">
      <c r="A153" t="s">
        <v>229157</v>
      </c>
      <c r="B153" t="s">
        <v>229158</v>
      </c>
      <c r="C153" t="s">
        <v>228873</v>
      </c>
      <c r="D153" t="s">
        <v>228877</v>
      </c>
      <c r="E153" s="1">
        <v>39631</v>
      </c>
    </row>
    <row r="154" spans="1:6" x14ac:dyDescent="0.25">
      <c r="A154" t="s">
        <v>229159</v>
      </c>
      <c r="B154" t="s">
        <v>229160</v>
      </c>
      <c r="C154" t="s">
        <v>228873</v>
      </c>
      <c r="D154" t="s">
        <v>228877</v>
      </c>
      <c r="E154" s="1">
        <v>40484</v>
      </c>
      <c r="F154">
        <v>5000000</v>
      </c>
    </row>
    <row r="155" spans="1:6" x14ac:dyDescent="0.25">
      <c r="A155" t="s">
        <v>229161</v>
      </c>
      <c r="B155" t="s">
        <v>229162</v>
      </c>
      <c r="C155" t="s">
        <v>228919</v>
      </c>
      <c r="E155" s="1">
        <v>40612</v>
      </c>
      <c r="F155">
        <v>200000000</v>
      </c>
    </row>
    <row r="156" spans="1:6" x14ac:dyDescent="0.25">
      <c r="A156" t="s">
        <v>229163</v>
      </c>
      <c r="B156" t="s">
        <v>229164</v>
      </c>
      <c r="C156" t="s">
        <v>228943</v>
      </c>
      <c r="E156" s="1">
        <v>39542</v>
      </c>
      <c r="F156">
        <v>40000</v>
      </c>
    </row>
    <row r="157" spans="1:6" x14ac:dyDescent="0.25">
      <c r="A157" t="s">
        <v>229165</v>
      </c>
      <c r="B157" t="s">
        <v>229166</v>
      </c>
      <c r="C157" t="s">
        <v>228889</v>
      </c>
      <c r="E157" s="1">
        <v>39790</v>
      </c>
    </row>
    <row r="158" spans="1:6" x14ac:dyDescent="0.25">
      <c r="A158" t="s">
        <v>229167</v>
      </c>
      <c r="B158" t="s">
        <v>229168</v>
      </c>
      <c r="C158" t="s">
        <v>228880</v>
      </c>
      <c r="E158" t="s">
        <v>59170</v>
      </c>
    </row>
    <row r="159" spans="1:6" x14ac:dyDescent="0.25">
      <c r="A159" t="s">
        <v>229169</v>
      </c>
      <c r="B159" t="s">
        <v>229170</v>
      </c>
      <c r="C159" t="s">
        <v>228880</v>
      </c>
      <c r="E159" s="1">
        <v>41282</v>
      </c>
    </row>
    <row r="160" spans="1:6" x14ac:dyDescent="0.25">
      <c r="A160" t="s">
        <v>229171</v>
      </c>
      <c r="B160" t="s">
        <v>229172</v>
      </c>
      <c r="C160" t="s">
        <v>228873</v>
      </c>
      <c r="E160" t="s">
        <v>148475</v>
      </c>
      <c r="F160">
        <v>2500000</v>
      </c>
    </row>
    <row r="161" spans="1:6" x14ac:dyDescent="0.25">
      <c r="A161" t="s">
        <v>229173</v>
      </c>
      <c r="B161" t="s">
        <v>229174</v>
      </c>
      <c r="C161" t="s">
        <v>228880</v>
      </c>
      <c r="E161" s="1">
        <v>41217</v>
      </c>
      <c r="F161">
        <v>40000</v>
      </c>
    </row>
    <row r="162" spans="1:6" x14ac:dyDescent="0.25">
      <c r="A162" t="s">
        <v>229175</v>
      </c>
      <c r="B162" t="s">
        <v>229176</v>
      </c>
      <c r="C162" t="s">
        <v>228880</v>
      </c>
      <c r="E162" s="1">
        <v>41286</v>
      </c>
    </row>
    <row r="163" spans="1:6" x14ac:dyDescent="0.25">
      <c r="A163" t="s">
        <v>229177</v>
      </c>
      <c r="B163" t="s">
        <v>229178</v>
      </c>
      <c r="C163" t="s">
        <v>229045</v>
      </c>
      <c r="E163" s="1">
        <v>39818</v>
      </c>
      <c r="F163">
        <v>11887</v>
      </c>
    </row>
    <row r="164" spans="1:6" x14ac:dyDescent="0.25">
      <c r="A164" t="s">
        <v>229179</v>
      </c>
      <c r="B164" t="s">
        <v>229180</v>
      </c>
      <c r="C164" t="s">
        <v>228927</v>
      </c>
      <c r="E164" s="1">
        <v>39823</v>
      </c>
      <c r="F164">
        <v>31924</v>
      </c>
    </row>
    <row r="165" spans="1:6" x14ac:dyDescent="0.25">
      <c r="A165" t="s">
        <v>229181</v>
      </c>
      <c r="B165" t="s">
        <v>229182</v>
      </c>
      <c r="C165" t="s">
        <v>228880</v>
      </c>
      <c r="E165" t="s">
        <v>515</v>
      </c>
      <c r="F165">
        <v>50000</v>
      </c>
    </row>
    <row r="166" spans="1:6" x14ac:dyDescent="0.25">
      <c r="A166" t="s">
        <v>229183</v>
      </c>
      <c r="B166" t="s">
        <v>229184</v>
      </c>
      <c r="C166" t="s">
        <v>228916</v>
      </c>
      <c r="E166" t="s">
        <v>12435</v>
      </c>
      <c r="F166">
        <v>37639</v>
      </c>
    </row>
    <row r="167" spans="1:6" x14ac:dyDescent="0.25">
      <c r="A167" t="s">
        <v>229185</v>
      </c>
      <c r="B167" t="s">
        <v>229186</v>
      </c>
      <c r="C167" t="s">
        <v>228880</v>
      </c>
      <c r="E167" s="1">
        <v>40824</v>
      </c>
    </row>
    <row r="168" spans="1:6" x14ac:dyDescent="0.25">
      <c r="A168" t="s">
        <v>229187</v>
      </c>
      <c r="B168" t="s">
        <v>229188</v>
      </c>
      <c r="C168" t="s">
        <v>228880</v>
      </c>
      <c r="E168" t="s">
        <v>193943</v>
      </c>
      <c r="F168">
        <v>1700000</v>
      </c>
    </row>
    <row r="169" spans="1:6" x14ac:dyDescent="0.25">
      <c r="A169" t="s">
        <v>229189</v>
      </c>
      <c r="B169" t="s">
        <v>229190</v>
      </c>
      <c r="C169" t="s">
        <v>228873</v>
      </c>
      <c r="E169" t="s">
        <v>14780</v>
      </c>
      <c r="F169">
        <v>1450000</v>
      </c>
    </row>
    <row r="170" spans="1:6" x14ac:dyDescent="0.25">
      <c r="A170" t="s">
        <v>229191</v>
      </c>
      <c r="B170" t="s">
        <v>229192</v>
      </c>
      <c r="C170" t="s">
        <v>228880</v>
      </c>
      <c r="E170" t="s">
        <v>20665</v>
      </c>
      <c r="F170">
        <v>900000</v>
      </c>
    </row>
    <row r="171" spans="1:6" x14ac:dyDescent="0.25">
      <c r="A171" t="s">
        <v>229193</v>
      </c>
      <c r="B171" t="s">
        <v>229194</v>
      </c>
      <c r="C171" t="s">
        <v>228880</v>
      </c>
      <c r="E171" s="1">
        <v>41581</v>
      </c>
      <c r="F171">
        <v>200000</v>
      </c>
    </row>
    <row r="172" spans="1:6" x14ac:dyDescent="0.25">
      <c r="A172" t="s">
        <v>229191</v>
      </c>
      <c r="B172" t="s">
        <v>229195</v>
      </c>
      <c r="C172" t="s">
        <v>228880</v>
      </c>
      <c r="E172" s="1">
        <v>42281</v>
      </c>
      <c r="F172">
        <v>1000000</v>
      </c>
    </row>
    <row r="173" spans="1:6" x14ac:dyDescent="0.25">
      <c r="A173" t="s">
        <v>229196</v>
      </c>
      <c r="B173" t="s">
        <v>229197</v>
      </c>
      <c r="C173" t="s">
        <v>228873</v>
      </c>
      <c r="D173" t="s">
        <v>228877</v>
      </c>
      <c r="E173" s="1">
        <v>41283</v>
      </c>
      <c r="F173">
        <v>163132</v>
      </c>
    </row>
    <row r="174" spans="1:6" x14ac:dyDescent="0.25">
      <c r="A174" t="s">
        <v>229198</v>
      </c>
      <c r="B174" t="s">
        <v>229199</v>
      </c>
      <c r="C174" t="s">
        <v>228873</v>
      </c>
      <c r="D174" t="s">
        <v>228877</v>
      </c>
      <c r="E174" t="s">
        <v>30086</v>
      </c>
      <c r="F174">
        <v>4000000</v>
      </c>
    </row>
    <row r="175" spans="1:6" x14ac:dyDescent="0.25">
      <c r="A175" t="s">
        <v>229200</v>
      </c>
      <c r="B175" t="s">
        <v>229201</v>
      </c>
      <c r="C175" t="s">
        <v>228880</v>
      </c>
      <c r="E175" s="1">
        <v>42046</v>
      </c>
      <c r="F175">
        <v>210000</v>
      </c>
    </row>
    <row r="176" spans="1:6" x14ac:dyDescent="0.25">
      <c r="A176" t="s">
        <v>229202</v>
      </c>
      <c r="B176" t="s">
        <v>229203</v>
      </c>
      <c r="C176" t="s">
        <v>228880</v>
      </c>
      <c r="E176" t="s">
        <v>62834</v>
      </c>
      <c r="F176">
        <v>2000</v>
      </c>
    </row>
    <row r="177" spans="1:6" x14ac:dyDescent="0.25">
      <c r="A177" t="s">
        <v>229204</v>
      </c>
      <c r="B177" t="s">
        <v>229205</v>
      </c>
      <c r="C177" t="s">
        <v>228873</v>
      </c>
      <c r="D177" t="s">
        <v>229206</v>
      </c>
      <c r="E177" t="s">
        <v>25294</v>
      </c>
      <c r="F177">
        <v>30000000</v>
      </c>
    </row>
    <row r="178" spans="1:6" x14ac:dyDescent="0.25">
      <c r="A178" t="s">
        <v>229207</v>
      </c>
      <c r="B178" t="s">
        <v>229208</v>
      </c>
      <c r="C178" t="s">
        <v>228880</v>
      </c>
      <c r="E178" s="1">
        <v>41402</v>
      </c>
      <c r="F178">
        <v>500000</v>
      </c>
    </row>
    <row r="179" spans="1:6" x14ac:dyDescent="0.25">
      <c r="A179" t="s">
        <v>229209</v>
      </c>
      <c r="B179" t="s">
        <v>229210</v>
      </c>
      <c r="C179" t="s">
        <v>228943</v>
      </c>
      <c r="E179" s="1">
        <v>41644</v>
      </c>
      <c r="F179">
        <v>221592</v>
      </c>
    </row>
    <row r="180" spans="1:6" x14ac:dyDescent="0.25">
      <c r="A180" t="s">
        <v>229211</v>
      </c>
      <c r="B180" t="s">
        <v>229212</v>
      </c>
      <c r="C180" t="s">
        <v>228919</v>
      </c>
      <c r="E180" s="1">
        <v>42015</v>
      </c>
    </row>
    <row r="181" spans="1:6" x14ac:dyDescent="0.25">
      <c r="A181" t="s">
        <v>229209</v>
      </c>
      <c r="B181" t="s">
        <v>229213</v>
      </c>
      <c r="C181" t="s">
        <v>228880</v>
      </c>
      <c r="E181" s="1">
        <v>41556</v>
      </c>
      <c r="F181">
        <v>92582</v>
      </c>
    </row>
    <row r="182" spans="1:6" x14ac:dyDescent="0.25">
      <c r="A182" t="s">
        <v>229211</v>
      </c>
      <c r="B182" t="s">
        <v>229214</v>
      </c>
      <c r="C182" t="s">
        <v>228943</v>
      </c>
      <c r="E182" s="1">
        <v>42009</v>
      </c>
      <c r="F182">
        <v>447061</v>
      </c>
    </row>
    <row r="183" spans="1:6" x14ac:dyDescent="0.25">
      <c r="A183" t="s">
        <v>229215</v>
      </c>
      <c r="B183" t="s">
        <v>229216</v>
      </c>
      <c r="C183" t="s">
        <v>228873</v>
      </c>
      <c r="D183" t="s">
        <v>228877</v>
      </c>
      <c r="E183" s="1">
        <v>42047</v>
      </c>
      <c r="F183">
        <v>15000000</v>
      </c>
    </row>
    <row r="184" spans="1:6" x14ac:dyDescent="0.25">
      <c r="A184" t="s">
        <v>229217</v>
      </c>
      <c r="B184" t="s">
        <v>229218</v>
      </c>
      <c r="C184" t="s">
        <v>228880</v>
      </c>
      <c r="E184" s="1">
        <v>41284</v>
      </c>
    </row>
    <row r="185" spans="1:6" x14ac:dyDescent="0.25">
      <c r="A185" t="s">
        <v>229219</v>
      </c>
      <c r="B185" t="s">
        <v>229220</v>
      </c>
      <c r="C185" t="s">
        <v>228909</v>
      </c>
      <c r="E185" s="1">
        <v>41648</v>
      </c>
      <c r="F185">
        <v>2572969</v>
      </c>
    </row>
    <row r="186" spans="1:6" x14ac:dyDescent="0.25">
      <c r="A186" t="s">
        <v>229221</v>
      </c>
      <c r="B186" t="s">
        <v>229222</v>
      </c>
      <c r="C186" t="s">
        <v>228889</v>
      </c>
      <c r="E186" t="s">
        <v>90988</v>
      </c>
    </row>
    <row r="187" spans="1:6" x14ac:dyDescent="0.25">
      <c r="A187" t="s">
        <v>229223</v>
      </c>
      <c r="B187" t="s">
        <v>229224</v>
      </c>
      <c r="C187" t="s">
        <v>228880</v>
      </c>
      <c r="E187" t="s">
        <v>50689</v>
      </c>
    </row>
    <row r="188" spans="1:6" x14ac:dyDescent="0.25">
      <c r="A188" t="s">
        <v>229225</v>
      </c>
      <c r="B188" t="s">
        <v>229226</v>
      </c>
      <c r="C188" t="s">
        <v>228880</v>
      </c>
      <c r="E188" s="1">
        <v>41402</v>
      </c>
      <c r="F188">
        <v>20000</v>
      </c>
    </row>
    <row r="189" spans="1:6" x14ac:dyDescent="0.25">
      <c r="A189" t="s">
        <v>229227</v>
      </c>
      <c r="B189" t="s">
        <v>229228</v>
      </c>
      <c r="C189" t="s">
        <v>228880</v>
      </c>
      <c r="E189" s="1">
        <v>41314</v>
      </c>
      <c r="F189">
        <v>136000</v>
      </c>
    </row>
    <row r="190" spans="1:6" x14ac:dyDescent="0.25">
      <c r="A190" t="s">
        <v>229229</v>
      </c>
      <c r="B190" t="s">
        <v>229230</v>
      </c>
      <c r="C190" t="s">
        <v>228873</v>
      </c>
      <c r="E190" t="s">
        <v>194213</v>
      </c>
      <c r="F190">
        <v>30000</v>
      </c>
    </row>
    <row r="191" spans="1:6" x14ac:dyDescent="0.25">
      <c r="A191" t="s">
        <v>229231</v>
      </c>
      <c r="B191" t="s">
        <v>229232</v>
      </c>
      <c r="C191" t="s">
        <v>228909</v>
      </c>
      <c r="E191" t="s">
        <v>43182</v>
      </c>
    </row>
    <row r="192" spans="1:6" x14ac:dyDescent="0.25">
      <c r="A192" t="s">
        <v>229233</v>
      </c>
      <c r="B192" t="s">
        <v>229234</v>
      </c>
      <c r="C192" t="s">
        <v>228927</v>
      </c>
      <c r="E192" s="1">
        <v>41825</v>
      </c>
      <c r="F192">
        <v>10000000</v>
      </c>
    </row>
    <row r="193" spans="1:6" x14ac:dyDescent="0.25">
      <c r="A193" t="s">
        <v>229235</v>
      </c>
      <c r="B193" t="s">
        <v>229236</v>
      </c>
      <c r="C193" t="s">
        <v>228873</v>
      </c>
      <c r="D193" t="s">
        <v>228977</v>
      </c>
      <c r="E193" t="s">
        <v>32858</v>
      </c>
      <c r="F193">
        <v>15000000</v>
      </c>
    </row>
    <row r="194" spans="1:6" x14ac:dyDescent="0.25">
      <c r="A194" t="s">
        <v>229237</v>
      </c>
      <c r="B194" t="s">
        <v>229238</v>
      </c>
      <c r="C194" t="s">
        <v>229239</v>
      </c>
      <c r="D194" t="s">
        <v>228977</v>
      </c>
      <c r="E194" s="1">
        <v>42256</v>
      </c>
    </row>
    <row r="195" spans="1:6" x14ac:dyDescent="0.25">
      <c r="A195" t="s">
        <v>229235</v>
      </c>
      <c r="B195" t="s">
        <v>229240</v>
      </c>
      <c r="C195" t="s">
        <v>228889</v>
      </c>
      <c r="E195" s="1">
        <v>40613</v>
      </c>
      <c r="F195">
        <v>60000000</v>
      </c>
    </row>
    <row r="196" spans="1:6" x14ac:dyDescent="0.25">
      <c r="A196" t="s">
        <v>229237</v>
      </c>
      <c r="B196" t="s">
        <v>229241</v>
      </c>
      <c r="C196" t="s">
        <v>228873</v>
      </c>
      <c r="E196" s="1">
        <v>40980</v>
      </c>
      <c r="F196">
        <v>42000000</v>
      </c>
    </row>
    <row r="197" spans="1:6" x14ac:dyDescent="0.25">
      <c r="A197" t="s">
        <v>229235</v>
      </c>
      <c r="B197" t="s">
        <v>229242</v>
      </c>
      <c r="C197" t="s">
        <v>228880</v>
      </c>
      <c r="E197" s="1">
        <v>40918</v>
      </c>
    </row>
    <row r="198" spans="1:6" x14ac:dyDescent="0.25">
      <c r="A198" t="s">
        <v>229243</v>
      </c>
      <c r="B198" t="s">
        <v>229244</v>
      </c>
      <c r="C198" t="s">
        <v>228943</v>
      </c>
      <c r="E198" s="1">
        <v>40918</v>
      </c>
      <c r="F198">
        <v>750000</v>
      </c>
    </row>
    <row r="199" spans="1:6" x14ac:dyDescent="0.25">
      <c r="A199" t="s">
        <v>229245</v>
      </c>
      <c r="B199" t="s">
        <v>229246</v>
      </c>
      <c r="C199" t="s">
        <v>228909</v>
      </c>
      <c r="E199" t="s">
        <v>149811</v>
      </c>
    </row>
    <row r="200" spans="1:6" x14ac:dyDescent="0.25">
      <c r="A200" t="s">
        <v>229247</v>
      </c>
      <c r="B200" t="s">
        <v>229248</v>
      </c>
      <c r="C200" t="s">
        <v>228873</v>
      </c>
      <c r="D200" t="s">
        <v>228877</v>
      </c>
      <c r="E200" t="s">
        <v>21677</v>
      </c>
      <c r="F200">
        <v>2500000</v>
      </c>
    </row>
    <row r="201" spans="1:6" x14ac:dyDescent="0.25">
      <c r="A201" t="s">
        <v>229249</v>
      </c>
      <c r="B201" t="s">
        <v>229250</v>
      </c>
      <c r="C201" t="s">
        <v>228873</v>
      </c>
      <c r="D201" t="s">
        <v>228877</v>
      </c>
      <c r="E201" s="1">
        <v>41286</v>
      </c>
      <c r="F201">
        <v>500000</v>
      </c>
    </row>
    <row r="202" spans="1:6" x14ac:dyDescent="0.25">
      <c r="A202" t="s">
        <v>229247</v>
      </c>
      <c r="B202" t="s">
        <v>229251</v>
      </c>
      <c r="C202" t="s">
        <v>228873</v>
      </c>
      <c r="D202" t="s">
        <v>228877</v>
      </c>
      <c r="E202" s="1">
        <v>41312</v>
      </c>
      <c r="F202">
        <v>1000000</v>
      </c>
    </row>
    <row r="203" spans="1:6" x14ac:dyDescent="0.25">
      <c r="A203" t="s">
        <v>229252</v>
      </c>
      <c r="B203" t="s">
        <v>229253</v>
      </c>
      <c r="C203" t="s">
        <v>228880</v>
      </c>
      <c r="E203" t="s">
        <v>72909</v>
      </c>
    </row>
    <row r="204" spans="1:6" x14ac:dyDescent="0.25">
      <c r="A204" t="s">
        <v>229254</v>
      </c>
      <c r="B204" t="s">
        <v>229255</v>
      </c>
      <c r="C204" t="s">
        <v>228873</v>
      </c>
      <c r="D204" t="s">
        <v>228877</v>
      </c>
      <c r="E204" t="s">
        <v>51553</v>
      </c>
      <c r="F204">
        <v>1660000</v>
      </c>
    </row>
    <row r="205" spans="1:6" x14ac:dyDescent="0.25">
      <c r="A205" t="s">
        <v>229256</v>
      </c>
      <c r="B205" t="s">
        <v>229257</v>
      </c>
      <c r="C205" t="s">
        <v>228880</v>
      </c>
      <c r="E205" s="1">
        <v>41247</v>
      </c>
      <c r="F205">
        <v>58000</v>
      </c>
    </row>
    <row r="206" spans="1:6" x14ac:dyDescent="0.25">
      <c r="A206" t="s">
        <v>229258</v>
      </c>
      <c r="B206" t="s">
        <v>229259</v>
      </c>
      <c r="C206" t="s">
        <v>228880</v>
      </c>
      <c r="E206" t="s">
        <v>25928</v>
      </c>
      <c r="F206">
        <v>204189</v>
      </c>
    </row>
    <row r="207" spans="1:6" x14ac:dyDescent="0.25">
      <c r="A207" t="s">
        <v>229260</v>
      </c>
      <c r="B207" t="s">
        <v>229261</v>
      </c>
      <c r="C207" t="s">
        <v>228889</v>
      </c>
      <c r="E207" s="1">
        <v>41640</v>
      </c>
      <c r="F207">
        <v>41250</v>
      </c>
    </row>
    <row r="208" spans="1:6" x14ac:dyDescent="0.25">
      <c r="A208" t="s">
        <v>229262</v>
      </c>
      <c r="B208" t="s">
        <v>229263</v>
      </c>
      <c r="C208" t="s">
        <v>228873</v>
      </c>
      <c r="E208" t="s">
        <v>229264</v>
      </c>
      <c r="F208">
        <v>2037014</v>
      </c>
    </row>
    <row r="209" spans="1:6" x14ac:dyDescent="0.25">
      <c r="A209" t="s">
        <v>229265</v>
      </c>
      <c r="B209" t="s">
        <v>229266</v>
      </c>
      <c r="C209" t="s">
        <v>228873</v>
      </c>
      <c r="E209" t="s">
        <v>47215</v>
      </c>
      <c r="F209">
        <v>150000</v>
      </c>
    </row>
    <row r="210" spans="1:6" x14ac:dyDescent="0.25">
      <c r="A210" t="s">
        <v>229262</v>
      </c>
      <c r="B210" t="s">
        <v>229267</v>
      </c>
      <c r="C210" t="s">
        <v>228873</v>
      </c>
      <c r="E210" t="s">
        <v>229268</v>
      </c>
      <c r="F210">
        <v>2158413</v>
      </c>
    </row>
    <row r="211" spans="1:6" x14ac:dyDescent="0.25">
      <c r="A211" t="s">
        <v>229269</v>
      </c>
      <c r="B211" t="s">
        <v>229270</v>
      </c>
      <c r="C211" t="s">
        <v>228873</v>
      </c>
      <c r="E211" s="1">
        <v>39545</v>
      </c>
      <c r="F211">
        <v>29750000</v>
      </c>
    </row>
    <row r="212" spans="1:6" x14ac:dyDescent="0.25">
      <c r="A212" t="s">
        <v>229271</v>
      </c>
      <c r="B212" t="s">
        <v>229272</v>
      </c>
      <c r="C212" t="s">
        <v>228927</v>
      </c>
      <c r="E212" t="s">
        <v>27939</v>
      </c>
      <c r="F212">
        <v>1000000</v>
      </c>
    </row>
    <row r="213" spans="1:6" x14ac:dyDescent="0.25">
      <c r="A213" t="s">
        <v>229273</v>
      </c>
      <c r="B213" t="s">
        <v>229274</v>
      </c>
      <c r="C213" t="s">
        <v>228873</v>
      </c>
      <c r="D213" t="s">
        <v>229206</v>
      </c>
      <c r="E213" t="s">
        <v>191038</v>
      </c>
      <c r="F213">
        <v>8000000</v>
      </c>
    </row>
    <row r="214" spans="1:6" x14ac:dyDescent="0.25">
      <c r="A214" t="s">
        <v>229271</v>
      </c>
      <c r="B214" t="s">
        <v>229275</v>
      </c>
      <c r="C214" t="s">
        <v>228927</v>
      </c>
      <c r="E214" t="s">
        <v>81469</v>
      </c>
      <c r="F214">
        <v>4300000</v>
      </c>
    </row>
    <row r="215" spans="1:6" x14ac:dyDescent="0.25">
      <c r="A215" t="s">
        <v>229273</v>
      </c>
      <c r="B215" t="s">
        <v>229276</v>
      </c>
      <c r="C215" t="s">
        <v>228873</v>
      </c>
      <c r="D215" t="s">
        <v>229145</v>
      </c>
      <c r="E215" t="s">
        <v>127051</v>
      </c>
      <c r="F215">
        <v>26000000</v>
      </c>
    </row>
    <row r="216" spans="1:6" x14ac:dyDescent="0.25">
      <c r="A216" t="s">
        <v>229271</v>
      </c>
      <c r="B216" t="s">
        <v>229277</v>
      </c>
      <c r="C216" t="s">
        <v>228927</v>
      </c>
      <c r="E216" t="s">
        <v>112593</v>
      </c>
      <c r="F216">
        <v>2507046</v>
      </c>
    </row>
    <row r="217" spans="1:6" x14ac:dyDescent="0.25">
      <c r="A217" t="s">
        <v>229273</v>
      </c>
      <c r="B217" t="s">
        <v>229278</v>
      </c>
      <c r="C217" t="s">
        <v>228873</v>
      </c>
      <c r="D217" t="s">
        <v>228877</v>
      </c>
      <c r="E217" s="1">
        <v>40306</v>
      </c>
      <c r="F217">
        <v>2500000</v>
      </c>
    </row>
    <row r="218" spans="1:6" x14ac:dyDescent="0.25">
      <c r="A218" t="s">
        <v>229271</v>
      </c>
      <c r="B218" t="s">
        <v>229279</v>
      </c>
      <c r="C218" t="s">
        <v>228873</v>
      </c>
      <c r="E218" s="1">
        <v>40703</v>
      </c>
      <c r="F218">
        <v>7200000</v>
      </c>
    </row>
    <row r="219" spans="1:6" x14ac:dyDescent="0.25">
      <c r="A219" t="s">
        <v>229280</v>
      </c>
      <c r="B219" t="s">
        <v>229281</v>
      </c>
      <c r="C219" t="s">
        <v>228880</v>
      </c>
      <c r="E219" t="s">
        <v>50636</v>
      </c>
      <c r="F219">
        <v>114804</v>
      </c>
    </row>
    <row r="220" spans="1:6" x14ac:dyDescent="0.25">
      <c r="A220" t="s">
        <v>229282</v>
      </c>
      <c r="B220" t="s">
        <v>229283</v>
      </c>
      <c r="C220" t="s">
        <v>228880</v>
      </c>
      <c r="E220" t="s">
        <v>52461</v>
      </c>
      <c r="F220">
        <v>321650</v>
      </c>
    </row>
    <row r="221" spans="1:6" x14ac:dyDescent="0.25">
      <c r="A221" t="s">
        <v>229280</v>
      </c>
      <c r="B221" t="s">
        <v>229284</v>
      </c>
      <c r="C221" t="s">
        <v>228880</v>
      </c>
      <c r="E221" s="1">
        <v>41645</v>
      </c>
      <c r="F221">
        <v>800000</v>
      </c>
    </row>
    <row r="222" spans="1:6" x14ac:dyDescent="0.25">
      <c r="A222" t="s">
        <v>229285</v>
      </c>
      <c r="B222" t="s">
        <v>229286</v>
      </c>
      <c r="C222" t="s">
        <v>228880</v>
      </c>
      <c r="E222" s="1">
        <v>41651</v>
      </c>
      <c r="F222">
        <v>120000</v>
      </c>
    </row>
    <row r="223" spans="1:6" x14ac:dyDescent="0.25">
      <c r="A223" t="s">
        <v>229287</v>
      </c>
      <c r="B223" t="s">
        <v>229288</v>
      </c>
      <c r="C223" t="s">
        <v>228880</v>
      </c>
      <c r="E223" s="1">
        <v>42009</v>
      </c>
      <c r="F223">
        <v>2100000</v>
      </c>
    </row>
    <row r="224" spans="1:6" x14ac:dyDescent="0.25">
      <c r="A224" t="s">
        <v>229289</v>
      </c>
      <c r="B224" t="s">
        <v>229290</v>
      </c>
      <c r="C224" t="s">
        <v>228873</v>
      </c>
      <c r="D224" t="s">
        <v>228877</v>
      </c>
      <c r="E224" s="1">
        <v>40186</v>
      </c>
      <c r="F224">
        <v>2000000</v>
      </c>
    </row>
    <row r="225" spans="1:6" x14ac:dyDescent="0.25">
      <c r="A225" t="s">
        <v>229291</v>
      </c>
      <c r="B225" t="s">
        <v>229292</v>
      </c>
      <c r="C225" t="s">
        <v>228873</v>
      </c>
      <c r="D225" t="s">
        <v>228877</v>
      </c>
      <c r="E225" s="1">
        <v>39823</v>
      </c>
      <c r="F225">
        <v>800000</v>
      </c>
    </row>
    <row r="226" spans="1:6" x14ac:dyDescent="0.25">
      <c r="A226" t="s">
        <v>229293</v>
      </c>
      <c r="B226" t="s">
        <v>229294</v>
      </c>
      <c r="C226" t="s">
        <v>228880</v>
      </c>
      <c r="E226" s="1">
        <v>41275</v>
      </c>
      <c r="F226">
        <v>50000</v>
      </c>
    </row>
    <row r="227" spans="1:6" x14ac:dyDescent="0.25">
      <c r="A227" t="s">
        <v>229295</v>
      </c>
      <c r="B227" t="s">
        <v>229296</v>
      </c>
      <c r="C227" t="s">
        <v>228880</v>
      </c>
      <c r="E227" s="1">
        <v>41275</v>
      </c>
    </row>
    <row r="228" spans="1:6" x14ac:dyDescent="0.25">
      <c r="A228" t="s">
        <v>229297</v>
      </c>
      <c r="B228" t="s">
        <v>229298</v>
      </c>
      <c r="C228" t="s">
        <v>228943</v>
      </c>
      <c r="E228" t="s">
        <v>8964</v>
      </c>
      <c r="F228">
        <v>1464128</v>
      </c>
    </row>
    <row r="229" spans="1:6" x14ac:dyDescent="0.25">
      <c r="A229" t="s">
        <v>229299</v>
      </c>
      <c r="B229" t="s">
        <v>229300</v>
      </c>
      <c r="C229" t="s">
        <v>228873</v>
      </c>
      <c r="D229" t="s">
        <v>228977</v>
      </c>
      <c r="E229" t="s">
        <v>50636</v>
      </c>
      <c r="F229">
        <v>6369507</v>
      </c>
    </row>
    <row r="230" spans="1:6" x14ac:dyDescent="0.25">
      <c r="A230" t="s">
        <v>229301</v>
      </c>
      <c r="B230" t="s">
        <v>229302</v>
      </c>
      <c r="C230" t="s">
        <v>228873</v>
      </c>
      <c r="E230" s="1">
        <v>42280</v>
      </c>
      <c r="F230">
        <v>116000000</v>
      </c>
    </row>
    <row r="231" spans="1:6" x14ac:dyDescent="0.25">
      <c r="A231" t="s">
        <v>229303</v>
      </c>
      <c r="B231" t="s">
        <v>229304</v>
      </c>
      <c r="C231" t="s">
        <v>228873</v>
      </c>
      <c r="D231" t="s">
        <v>228877</v>
      </c>
      <c r="E231" t="s">
        <v>56322</v>
      </c>
      <c r="F231">
        <v>5050000</v>
      </c>
    </row>
    <row r="232" spans="1:6" x14ac:dyDescent="0.25">
      <c r="A232" t="s">
        <v>229305</v>
      </c>
      <c r="B232" t="s">
        <v>229306</v>
      </c>
      <c r="C232" t="s">
        <v>228873</v>
      </c>
      <c r="E232" s="1">
        <v>38780</v>
      </c>
      <c r="F232">
        <v>2580000</v>
      </c>
    </row>
    <row r="233" spans="1:6" x14ac:dyDescent="0.25">
      <c r="A233" t="s">
        <v>229307</v>
      </c>
      <c r="B233" t="s">
        <v>229308</v>
      </c>
      <c r="C233" t="s">
        <v>228919</v>
      </c>
      <c r="E233" t="s">
        <v>98089</v>
      </c>
      <c r="F233">
        <v>325000000</v>
      </c>
    </row>
    <row r="234" spans="1:6" x14ac:dyDescent="0.25">
      <c r="A234" t="s">
        <v>229309</v>
      </c>
      <c r="B234" t="s">
        <v>229310</v>
      </c>
      <c r="C234" t="s">
        <v>229311</v>
      </c>
      <c r="E234" s="1">
        <v>40920</v>
      </c>
    </row>
    <row r="235" spans="1:6" x14ac:dyDescent="0.25">
      <c r="A235" t="s">
        <v>229312</v>
      </c>
      <c r="B235" t="s">
        <v>229313</v>
      </c>
      <c r="C235" t="s">
        <v>228873</v>
      </c>
      <c r="D235" t="s">
        <v>228977</v>
      </c>
      <c r="E235" t="s">
        <v>24575</v>
      </c>
    </row>
    <row r="236" spans="1:6" x14ac:dyDescent="0.25">
      <c r="A236" t="s">
        <v>229309</v>
      </c>
      <c r="B236" t="s">
        <v>229314</v>
      </c>
      <c r="C236" t="s">
        <v>228873</v>
      </c>
      <c r="D236" t="s">
        <v>228874</v>
      </c>
      <c r="E236" t="s">
        <v>221356</v>
      </c>
    </row>
    <row r="237" spans="1:6" x14ac:dyDescent="0.25">
      <c r="A237" t="s">
        <v>229312</v>
      </c>
      <c r="B237" t="s">
        <v>229315</v>
      </c>
      <c r="C237" t="s">
        <v>229311</v>
      </c>
      <c r="E237" s="1">
        <v>41284</v>
      </c>
      <c r="F237">
        <v>100000000</v>
      </c>
    </row>
    <row r="238" spans="1:6" x14ac:dyDescent="0.25">
      <c r="A238" t="s">
        <v>229309</v>
      </c>
      <c r="B238" t="s">
        <v>229316</v>
      </c>
      <c r="C238" t="s">
        <v>228873</v>
      </c>
      <c r="E238" s="1">
        <v>41741</v>
      </c>
      <c r="F238">
        <v>296000000</v>
      </c>
    </row>
    <row r="239" spans="1:6" x14ac:dyDescent="0.25">
      <c r="A239" t="s">
        <v>229317</v>
      </c>
      <c r="B239" t="s">
        <v>229318</v>
      </c>
      <c r="C239" t="s">
        <v>228927</v>
      </c>
      <c r="E239" t="s">
        <v>228931</v>
      </c>
      <c r="F239">
        <v>1926250</v>
      </c>
    </row>
    <row r="240" spans="1:6" x14ac:dyDescent="0.25">
      <c r="A240" t="s">
        <v>229319</v>
      </c>
      <c r="B240" t="s">
        <v>229320</v>
      </c>
      <c r="C240" t="s">
        <v>228927</v>
      </c>
      <c r="E240" t="s">
        <v>13875</v>
      </c>
      <c r="F240">
        <v>50000</v>
      </c>
    </row>
    <row r="241" spans="1:6" x14ac:dyDescent="0.25">
      <c r="A241" t="s">
        <v>229317</v>
      </c>
      <c r="B241" t="s">
        <v>229321</v>
      </c>
      <c r="C241" t="s">
        <v>228873</v>
      </c>
      <c r="E241" t="s">
        <v>13875</v>
      </c>
      <c r="F241">
        <v>10000000</v>
      </c>
    </row>
    <row r="242" spans="1:6" x14ac:dyDescent="0.25">
      <c r="A242" t="s">
        <v>229319</v>
      </c>
      <c r="B242" t="s">
        <v>229322</v>
      </c>
      <c r="C242" t="s">
        <v>228873</v>
      </c>
      <c r="E242" t="s">
        <v>19447</v>
      </c>
      <c r="F242">
        <v>100000</v>
      </c>
    </row>
    <row r="243" spans="1:6" x14ac:dyDescent="0.25">
      <c r="A243" t="s">
        <v>229317</v>
      </c>
      <c r="B243" t="s">
        <v>229323</v>
      </c>
      <c r="C243" t="s">
        <v>228927</v>
      </c>
      <c r="E243" t="s">
        <v>81633</v>
      </c>
      <c r="F243">
        <v>530000</v>
      </c>
    </row>
    <row r="244" spans="1:6" x14ac:dyDescent="0.25">
      <c r="A244" t="s">
        <v>229319</v>
      </c>
      <c r="B244" t="s">
        <v>229324</v>
      </c>
      <c r="C244" t="s">
        <v>228873</v>
      </c>
      <c r="D244" t="s">
        <v>228877</v>
      </c>
      <c r="E244" t="s">
        <v>29592</v>
      </c>
      <c r="F244">
        <v>2428500</v>
      </c>
    </row>
    <row r="245" spans="1:6" x14ac:dyDescent="0.25">
      <c r="A245" t="s">
        <v>229325</v>
      </c>
      <c r="B245" t="s">
        <v>229326</v>
      </c>
      <c r="C245" t="s">
        <v>228880</v>
      </c>
      <c r="E245" t="s">
        <v>27451</v>
      </c>
      <c r="F245">
        <v>250000</v>
      </c>
    </row>
    <row r="246" spans="1:6" x14ac:dyDescent="0.25">
      <c r="A246" t="s">
        <v>229327</v>
      </c>
      <c r="B246" t="s">
        <v>229328</v>
      </c>
      <c r="C246" t="s">
        <v>228873</v>
      </c>
      <c r="D246" t="s">
        <v>228874</v>
      </c>
      <c r="E246" s="1">
        <v>40188</v>
      </c>
    </row>
    <row r="247" spans="1:6" x14ac:dyDescent="0.25">
      <c r="A247" t="s">
        <v>229329</v>
      </c>
      <c r="B247" t="s">
        <v>229330</v>
      </c>
      <c r="C247" t="s">
        <v>228889</v>
      </c>
      <c r="E247" s="1">
        <v>40183</v>
      </c>
      <c r="F247">
        <v>1610541</v>
      </c>
    </row>
    <row r="248" spans="1:6" x14ac:dyDescent="0.25">
      <c r="A248" t="s">
        <v>229331</v>
      </c>
      <c r="B248" t="s">
        <v>229332</v>
      </c>
      <c r="C248" t="s">
        <v>228873</v>
      </c>
      <c r="D248" t="s">
        <v>228877</v>
      </c>
      <c r="E248" s="1">
        <v>40848</v>
      </c>
      <c r="F248">
        <v>615000</v>
      </c>
    </row>
    <row r="249" spans="1:6" x14ac:dyDescent="0.25">
      <c r="A249" t="s">
        <v>229333</v>
      </c>
      <c r="B249" t="s">
        <v>229334</v>
      </c>
      <c r="C249" t="s">
        <v>228873</v>
      </c>
      <c r="D249" t="s">
        <v>228977</v>
      </c>
      <c r="E249" s="1">
        <v>40432</v>
      </c>
      <c r="F249">
        <v>22000000</v>
      </c>
    </row>
    <row r="250" spans="1:6" x14ac:dyDescent="0.25">
      <c r="A250" t="s">
        <v>229335</v>
      </c>
      <c r="B250" t="s">
        <v>229336</v>
      </c>
      <c r="C250" t="s">
        <v>228873</v>
      </c>
      <c r="D250" t="s">
        <v>229145</v>
      </c>
      <c r="E250" t="s">
        <v>36870</v>
      </c>
      <c r="F250">
        <v>57949900</v>
      </c>
    </row>
    <row r="251" spans="1:6" x14ac:dyDescent="0.25">
      <c r="A251" t="s">
        <v>229333</v>
      </c>
      <c r="B251" t="s">
        <v>229337</v>
      </c>
      <c r="C251" t="s">
        <v>228873</v>
      </c>
      <c r="D251" t="s">
        <v>228977</v>
      </c>
      <c r="E251" s="1">
        <v>40725</v>
      </c>
      <c r="F251">
        <v>9000000</v>
      </c>
    </row>
    <row r="252" spans="1:6" x14ac:dyDescent="0.25">
      <c r="A252" t="s">
        <v>229335</v>
      </c>
      <c r="B252" t="s">
        <v>229338</v>
      </c>
      <c r="C252" t="s">
        <v>229311</v>
      </c>
      <c r="E252" s="1">
        <v>38394</v>
      </c>
      <c r="F252">
        <v>100000</v>
      </c>
    </row>
    <row r="253" spans="1:6" x14ac:dyDescent="0.25">
      <c r="A253" t="s">
        <v>229333</v>
      </c>
      <c r="B253" t="s">
        <v>229339</v>
      </c>
      <c r="C253" t="s">
        <v>229045</v>
      </c>
      <c r="E253" t="s">
        <v>13716</v>
      </c>
      <c r="F253">
        <v>1400000</v>
      </c>
    </row>
    <row r="254" spans="1:6" x14ac:dyDescent="0.25">
      <c r="A254" t="s">
        <v>229335</v>
      </c>
      <c r="B254" t="s">
        <v>229340</v>
      </c>
      <c r="C254" t="s">
        <v>228873</v>
      </c>
      <c r="D254" t="s">
        <v>228874</v>
      </c>
      <c r="E254" t="s">
        <v>43603</v>
      </c>
      <c r="F254">
        <v>12600000</v>
      </c>
    </row>
    <row r="255" spans="1:6" x14ac:dyDescent="0.25">
      <c r="A255" t="s">
        <v>229333</v>
      </c>
      <c r="B255" t="s">
        <v>229341</v>
      </c>
      <c r="C255" t="s">
        <v>228873</v>
      </c>
      <c r="D255" t="s">
        <v>229206</v>
      </c>
      <c r="E255" s="1">
        <v>42070</v>
      </c>
      <c r="F255">
        <v>115000000</v>
      </c>
    </row>
    <row r="256" spans="1:6" x14ac:dyDescent="0.25">
      <c r="A256" t="s">
        <v>229335</v>
      </c>
      <c r="B256" t="s">
        <v>229342</v>
      </c>
      <c r="C256" t="s">
        <v>228873</v>
      </c>
      <c r="D256" t="s">
        <v>228877</v>
      </c>
      <c r="E256" s="1">
        <v>39151</v>
      </c>
      <c r="F256">
        <v>9000000</v>
      </c>
    </row>
    <row r="257" spans="1:6" x14ac:dyDescent="0.25">
      <c r="A257" t="s">
        <v>229343</v>
      </c>
      <c r="B257" t="s">
        <v>229344</v>
      </c>
      <c r="C257" t="s">
        <v>228880</v>
      </c>
      <c r="E257" t="s">
        <v>28430</v>
      </c>
      <c r="F257">
        <v>50000</v>
      </c>
    </row>
    <row r="258" spans="1:6" x14ac:dyDescent="0.25">
      <c r="A258" t="s">
        <v>229345</v>
      </c>
      <c r="B258" t="s">
        <v>229346</v>
      </c>
      <c r="C258" t="s">
        <v>228873</v>
      </c>
      <c r="E258" t="s">
        <v>123080</v>
      </c>
      <c r="F258">
        <v>3452941</v>
      </c>
    </row>
    <row r="259" spans="1:6" x14ac:dyDescent="0.25">
      <c r="A259" t="s">
        <v>229347</v>
      </c>
      <c r="B259" t="s">
        <v>229348</v>
      </c>
      <c r="C259" t="s">
        <v>228873</v>
      </c>
      <c r="D259" t="s">
        <v>228877</v>
      </c>
      <c r="E259" t="s">
        <v>156398</v>
      </c>
    </row>
    <row r="260" spans="1:6" x14ac:dyDescent="0.25">
      <c r="A260" t="s">
        <v>229345</v>
      </c>
      <c r="B260" t="s">
        <v>229349</v>
      </c>
      <c r="C260" t="s">
        <v>228873</v>
      </c>
      <c r="D260" t="s">
        <v>228877</v>
      </c>
      <c r="E260" t="s">
        <v>115033</v>
      </c>
    </row>
    <row r="261" spans="1:6" x14ac:dyDescent="0.25">
      <c r="A261" t="s">
        <v>229350</v>
      </c>
      <c r="B261" t="s">
        <v>229351</v>
      </c>
      <c r="C261" t="s">
        <v>228873</v>
      </c>
      <c r="E261" s="1">
        <v>37628</v>
      </c>
    </row>
    <row r="262" spans="1:6" x14ac:dyDescent="0.25">
      <c r="A262" t="s">
        <v>229352</v>
      </c>
      <c r="B262" t="s">
        <v>229353</v>
      </c>
      <c r="C262" t="s">
        <v>228909</v>
      </c>
      <c r="E262" t="s">
        <v>120121</v>
      </c>
    </row>
    <row r="263" spans="1:6" x14ac:dyDescent="0.25">
      <c r="A263" t="s">
        <v>229354</v>
      </c>
      <c r="B263" t="s">
        <v>229355</v>
      </c>
      <c r="C263" t="s">
        <v>228889</v>
      </c>
      <c r="E263" s="1">
        <v>39456</v>
      </c>
      <c r="F263">
        <v>185451</v>
      </c>
    </row>
    <row r="264" spans="1:6" x14ac:dyDescent="0.25">
      <c r="A264" t="s">
        <v>229356</v>
      </c>
      <c r="B264" t="s">
        <v>229357</v>
      </c>
      <c r="C264" t="s">
        <v>228873</v>
      </c>
      <c r="E264" s="1">
        <v>39814</v>
      </c>
      <c r="F264">
        <v>1024250</v>
      </c>
    </row>
    <row r="265" spans="1:6" x14ac:dyDescent="0.25">
      <c r="A265" t="s">
        <v>229358</v>
      </c>
      <c r="B265" t="s">
        <v>229359</v>
      </c>
      <c r="C265" t="s">
        <v>228943</v>
      </c>
      <c r="E265" s="1">
        <v>40183</v>
      </c>
    </row>
    <row r="266" spans="1:6" x14ac:dyDescent="0.25">
      <c r="A266" t="s">
        <v>229360</v>
      </c>
      <c r="B266" t="s">
        <v>229361</v>
      </c>
      <c r="C266" t="s">
        <v>228873</v>
      </c>
      <c r="D266" t="s">
        <v>228877</v>
      </c>
      <c r="E266" s="1">
        <v>40554</v>
      </c>
    </row>
    <row r="267" spans="1:6" x14ac:dyDescent="0.25">
      <c r="A267" t="s">
        <v>229362</v>
      </c>
      <c r="B267" t="s">
        <v>229363</v>
      </c>
      <c r="C267" t="s">
        <v>228873</v>
      </c>
      <c r="E267" s="1">
        <v>39244</v>
      </c>
      <c r="F267">
        <v>4000000</v>
      </c>
    </row>
    <row r="268" spans="1:6" x14ac:dyDescent="0.25">
      <c r="A268" t="s">
        <v>229364</v>
      </c>
      <c r="B268" t="s">
        <v>229365</v>
      </c>
      <c r="C268" t="s">
        <v>228880</v>
      </c>
      <c r="E268" s="1">
        <v>41040</v>
      </c>
      <c r="F268">
        <v>600000</v>
      </c>
    </row>
    <row r="269" spans="1:6" x14ac:dyDescent="0.25">
      <c r="A269" t="s">
        <v>229366</v>
      </c>
      <c r="B269" t="s">
        <v>229367</v>
      </c>
      <c r="C269" t="s">
        <v>228873</v>
      </c>
      <c r="D269" t="s">
        <v>228874</v>
      </c>
      <c r="E269" t="s">
        <v>229368</v>
      </c>
      <c r="F269">
        <v>500000</v>
      </c>
    </row>
    <row r="270" spans="1:6" x14ac:dyDescent="0.25">
      <c r="A270" t="s">
        <v>229369</v>
      </c>
      <c r="B270" t="s">
        <v>229370</v>
      </c>
      <c r="C270" t="s">
        <v>228873</v>
      </c>
      <c r="E270" t="s">
        <v>108627</v>
      </c>
    </row>
    <row r="271" spans="1:6" x14ac:dyDescent="0.25">
      <c r="A271" t="s">
        <v>229371</v>
      </c>
      <c r="B271" t="s">
        <v>229372</v>
      </c>
      <c r="C271" t="s">
        <v>228873</v>
      </c>
      <c r="E271" s="1">
        <v>41952</v>
      </c>
    </row>
    <row r="272" spans="1:6" x14ac:dyDescent="0.25">
      <c r="A272" t="s">
        <v>229373</v>
      </c>
      <c r="B272" t="s">
        <v>229374</v>
      </c>
      <c r="C272" t="s">
        <v>228880</v>
      </c>
      <c r="E272" s="1">
        <v>41644</v>
      </c>
      <c r="F272">
        <v>400000</v>
      </c>
    </row>
    <row r="273" spans="1:6" x14ac:dyDescent="0.25">
      <c r="A273" t="s">
        <v>229375</v>
      </c>
      <c r="B273" t="s">
        <v>229376</v>
      </c>
      <c r="C273" t="s">
        <v>228880</v>
      </c>
      <c r="E273" s="1">
        <v>38725</v>
      </c>
    </row>
    <row r="274" spans="1:6" x14ac:dyDescent="0.25">
      <c r="A274" t="s">
        <v>229377</v>
      </c>
      <c r="B274" t="s">
        <v>229378</v>
      </c>
      <c r="C274" t="s">
        <v>228873</v>
      </c>
      <c r="E274" s="1">
        <v>42281</v>
      </c>
      <c r="F274">
        <v>2000000</v>
      </c>
    </row>
    <row r="275" spans="1:6" x14ac:dyDescent="0.25">
      <c r="A275" t="s">
        <v>229379</v>
      </c>
      <c r="B275" t="s">
        <v>229380</v>
      </c>
      <c r="C275" t="s">
        <v>228873</v>
      </c>
      <c r="D275" t="s">
        <v>228877</v>
      </c>
      <c r="E275" t="s">
        <v>5500</v>
      </c>
      <c r="F275">
        <v>16000000</v>
      </c>
    </row>
    <row r="276" spans="1:6" x14ac:dyDescent="0.25">
      <c r="A276" t="s">
        <v>229381</v>
      </c>
      <c r="B276" t="s">
        <v>229382</v>
      </c>
      <c r="C276" t="s">
        <v>228880</v>
      </c>
      <c r="E276" s="1">
        <v>41675</v>
      </c>
    </row>
    <row r="277" spans="1:6" x14ac:dyDescent="0.25">
      <c r="A277" t="s">
        <v>229383</v>
      </c>
      <c r="B277" t="s">
        <v>229384</v>
      </c>
      <c r="C277" t="s">
        <v>228919</v>
      </c>
      <c r="E277" s="1">
        <v>39448</v>
      </c>
    </row>
    <row r="278" spans="1:6" x14ac:dyDescent="0.25">
      <c r="A278" t="s">
        <v>229385</v>
      </c>
      <c r="B278" t="s">
        <v>229386</v>
      </c>
      <c r="C278" t="s">
        <v>228880</v>
      </c>
      <c r="E278" t="s">
        <v>1620</v>
      </c>
      <c r="F278">
        <v>50000</v>
      </c>
    </row>
    <row r="279" spans="1:6" x14ac:dyDescent="0.25">
      <c r="A279" t="s">
        <v>229387</v>
      </c>
      <c r="B279" t="s">
        <v>229388</v>
      </c>
      <c r="C279" t="s">
        <v>228880</v>
      </c>
      <c r="E279" t="s">
        <v>229389</v>
      </c>
      <c r="F279">
        <v>347354</v>
      </c>
    </row>
    <row r="280" spans="1:6" x14ac:dyDescent="0.25">
      <c r="A280" t="s">
        <v>229390</v>
      </c>
      <c r="B280" t="s">
        <v>229391</v>
      </c>
      <c r="C280" t="s">
        <v>228880</v>
      </c>
      <c r="E280" t="s">
        <v>23046</v>
      </c>
      <c r="F280">
        <v>2588852</v>
      </c>
    </row>
    <row r="281" spans="1:6" x14ac:dyDescent="0.25">
      <c r="A281" t="s">
        <v>229387</v>
      </c>
      <c r="B281" t="s">
        <v>229392</v>
      </c>
      <c r="C281" t="s">
        <v>228880</v>
      </c>
      <c r="E281" s="1">
        <v>40910</v>
      </c>
      <c r="F281">
        <v>6563</v>
      </c>
    </row>
    <row r="282" spans="1:6" x14ac:dyDescent="0.25">
      <c r="A282" t="s">
        <v>229393</v>
      </c>
      <c r="B282" t="s">
        <v>229394</v>
      </c>
      <c r="C282" t="s">
        <v>228873</v>
      </c>
      <c r="D282" t="s">
        <v>228877</v>
      </c>
      <c r="E282" t="s">
        <v>8743</v>
      </c>
      <c r="F282">
        <v>1692088</v>
      </c>
    </row>
    <row r="283" spans="1:6" x14ac:dyDescent="0.25">
      <c r="A283" t="s">
        <v>229395</v>
      </c>
      <c r="B283" t="s">
        <v>229396</v>
      </c>
      <c r="C283" t="s">
        <v>228943</v>
      </c>
      <c r="E283" t="s">
        <v>25492</v>
      </c>
      <c r="F283">
        <v>164473</v>
      </c>
    </row>
    <row r="284" spans="1:6" x14ac:dyDescent="0.25">
      <c r="A284" t="s">
        <v>229397</v>
      </c>
      <c r="B284" t="s">
        <v>229398</v>
      </c>
      <c r="C284" t="s">
        <v>228943</v>
      </c>
      <c r="E284" s="1">
        <v>41642</v>
      </c>
      <c r="F284">
        <v>100000</v>
      </c>
    </row>
    <row r="285" spans="1:6" x14ac:dyDescent="0.25">
      <c r="A285" t="s">
        <v>229399</v>
      </c>
      <c r="B285" t="s">
        <v>229400</v>
      </c>
      <c r="C285" t="s">
        <v>228880</v>
      </c>
      <c r="E285" s="1">
        <v>40917</v>
      </c>
      <c r="F285">
        <v>200000</v>
      </c>
    </row>
    <row r="286" spans="1:6" x14ac:dyDescent="0.25">
      <c r="A286" t="s">
        <v>229401</v>
      </c>
      <c r="B286" t="s">
        <v>229402</v>
      </c>
      <c r="C286" t="s">
        <v>228880</v>
      </c>
      <c r="E286" t="s">
        <v>149103</v>
      </c>
      <c r="F286">
        <v>25000</v>
      </c>
    </row>
    <row r="287" spans="1:6" x14ac:dyDescent="0.25">
      <c r="A287" t="s">
        <v>229403</v>
      </c>
      <c r="B287" t="s">
        <v>229404</v>
      </c>
      <c r="C287" t="s">
        <v>228873</v>
      </c>
      <c r="E287" s="1">
        <v>37998</v>
      </c>
      <c r="F287">
        <v>2000000</v>
      </c>
    </row>
    <row r="288" spans="1:6" x14ac:dyDescent="0.25">
      <c r="A288" t="s">
        <v>229405</v>
      </c>
      <c r="B288" t="s">
        <v>229406</v>
      </c>
      <c r="C288" t="s">
        <v>228880</v>
      </c>
      <c r="E288" s="1">
        <v>41071</v>
      </c>
    </row>
    <row r="289" spans="1:6" x14ac:dyDescent="0.25">
      <c r="A289" t="s">
        <v>229407</v>
      </c>
      <c r="B289" t="s">
        <v>229408</v>
      </c>
      <c r="C289" t="s">
        <v>228880</v>
      </c>
      <c r="E289" t="s">
        <v>23055</v>
      </c>
      <c r="F289">
        <v>118000</v>
      </c>
    </row>
    <row r="290" spans="1:6" x14ac:dyDescent="0.25">
      <c r="A290" t="s">
        <v>229409</v>
      </c>
      <c r="B290" t="s">
        <v>229410</v>
      </c>
      <c r="C290" t="s">
        <v>228943</v>
      </c>
      <c r="E290" s="1">
        <v>39450</v>
      </c>
      <c r="F290">
        <v>250000</v>
      </c>
    </row>
    <row r="291" spans="1:6" x14ac:dyDescent="0.25">
      <c r="A291" t="s">
        <v>229411</v>
      </c>
      <c r="B291" t="s">
        <v>229412</v>
      </c>
      <c r="C291" t="s">
        <v>228880</v>
      </c>
      <c r="E291" s="1">
        <v>39448</v>
      </c>
    </row>
    <row r="292" spans="1:6" x14ac:dyDescent="0.25">
      <c r="A292" t="s">
        <v>229413</v>
      </c>
      <c r="B292" t="s">
        <v>229414</v>
      </c>
      <c r="C292" t="s">
        <v>228873</v>
      </c>
      <c r="E292" t="s">
        <v>1819</v>
      </c>
      <c r="F292">
        <v>5844811</v>
      </c>
    </row>
    <row r="293" spans="1:6" x14ac:dyDescent="0.25">
      <c r="A293" t="s">
        <v>229415</v>
      </c>
      <c r="B293" t="s">
        <v>229416</v>
      </c>
      <c r="C293" t="s">
        <v>228889</v>
      </c>
      <c r="E293" t="s">
        <v>12788</v>
      </c>
    </row>
    <row r="294" spans="1:6" x14ac:dyDescent="0.25">
      <c r="A294" t="s">
        <v>229417</v>
      </c>
      <c r="B294" t="s">
        <v>229418</v>
      </c>
      <c r="C294" t="s">
        <v>228873</v>
      </c>
      <c r="D294" t="s">
        <v>228877</v>
      </c>
      <c r="E294" t="s">
        <v>40317</v>
      </c>
    </row>
    <row r="295" spans="1:6" x14ac:dyDescent="0.25">
      <c r="A295" t="s">
        <v>229419</v>
      </c>
      <c r="B295" t="s">
        <v>229420</v>
      </c>
      <c r="C295" t="s">
        <v>228880</v>
      </c>
      <c r="E295" s="1">
        <v>41285</v>
      </c>
    </row>
    <row r="296" spans="1:6" x14ac:dyDescent="0.25">
      <c r="A296" t="s">
        <v>229421</v>
      </c>
      <c r="B296" t="s">
        <v>229422</v>
      </c>
      <c r="C296" t="s">
        <v>228873</v>
      </c>
      <c r="D296" t="s">
        <v>228874</v>
      </c>
      <c r="E296" t="s">
        <v>3174</v>
      </c>
      <c r="F296">
        <v>2000000</v>
      </c>
    </row>
    <row r="297" spans="1:6" x14ac:dyDescent="0.25">
      <c r="A297" t="s">
        <v>229423</v>
      </c>
      <c r="B297" t="s">
        <v>229424</v>
      </c>
      <c r="C297" t="s">
        <v>228873</v>
      </c>
      <c r="D297" t="s">
        <v>228877</v>
      </c>
      <c r="E297" s="1">
        <v>40544</v>
      </c>
      <c r="F297">
        <v>1000000</v>
      </c>
    </row>
    <row r="298" spans="1:6" x14ac:dyDescent="0.25">
      <c r="A298" t="s">
        <v>229421</v>
      </c>
      <c r="B298" t="s">
        <v>229425</v>
      </c>
      <c r="C298" t="s">
        <v>228873</v>
      </c>
      <c r="D298" t="s">
        <v>228977</v>
      </c>
      <c r="E298" t="s">
        <v>148475</v>
      </c>
      <c r="F298">
        <v>7000000</v>
      </c>
    </row>
    <row r="299" spans="1:6" x14ac:dyDescent="0.25">
      <c r="A299" t="s">
        <v>229426</v>
      </c>
      <c r="B299" t="s">
        <v>229427</v>
      </c>
      <c r="C299" t="s">
        <v>228873</v>
      </c>
      <c r="E299" t="s">
        <v>229428</v>
      </c>
      <c r="F299">
        <v>1300000</v>
      </c>
    </row>
    <row r="300" spans="1:6" x14ac:dyDescent="0.25">
      <c r="A300" t="s">
        <v>229429</v>
      </c>
      <c r="B300" t="s">
        <v>229430</v>
      </c>
      <c r="C300" t="s">
        <v>228873</v>
      </c>
      <c r="D300" t="s">
        <v>228874</v>
      </c>
      <c r="E300" t="s">
        <v>2455</v>
      </c>
      <c r="F300">
        <v>5000000</v>
      </c>
    </row>
    <row r="301" spans="1:6" x14ac:dyDescent="0.25">
      <c r="A301" t="s">
        <v>229426</v>
      </c>
      <c r="B301" t="s">
        <v>229431</v>
      </c>
      <c r="C301" t="s">
        <v>228873</v>
      </c>
      <c r="D301" t="s">
        <v>228877</v>
      </c>
      <c r="E301" s="1">
        <v>40917</v>
      </c>
      <c r="F301">
        <v>2000000</v>
      </c>
    </row>
    <row r="302" spans="1:6" x14ac:dyDescent="0.25">
      <c r="A302" t="s">
        <v>229432</v>
      </c>
      <c r="B302" t="s">
        <v>229433</v>
      </c>
      <c r="C302" t="s">
        <v>228873</v>
      </c>
      <c r="E302" t="s">
        <v>100300</v>
      </c>
      <c r="F302">
        <v>6785876</v>
      </c>
    </row>
    <row r="303" spans="1:6" x14ac:dyDescent="0.25">
      <c r="A303" t="s">
        <v>229434</v>
      </c>
      <c r="B303" t="s">
        <v>229435</v>
      </c>
      <c r="C303" t="s">
        <v>228927</v>
      </c>
      <c r="E303" t="s">
        <v>57366</v>
      </c>
      <c r="F303">
        <v>12000000</v>
      </c>
    </row>
    <row r="304" spans="1:6" x14ac:dyDescent="0.25">
      <c r="A304" t="s">
        <v>229436</v>
      </c>
      <c r="B304" t="s">
        <v>229437</v>
      </c>
      <c r="C304" t="s">
        <v>228873</v>
      </c>
      <c r="D304" t="s">
        <v>228877</v>
      </c>
      <c r="E304" t="s">
        <v>15882</v>
      </c>
      <c r="F304">
        <v>60000000</v>
      </c>
    </row>
    <row r="305" spans="1:6" x14ac:dyDescent="0.25">
      <c r="A305" t="s">
        <v>229438</v>
      </c>
      <c r="B305" t="s">
        <v>229439</v>
      </c>
      <c r="C305" t="s">
        <v>228880</v>
      </c>
      <c r="E305" s="1">
        <v>39448</v>
      </c>
    </row>
    <row r="306" spans="1:6" x14ac:dyDescent="0.25">
      <c r="A306" t="s">
        <v>229440</v>
      </c>
      <c r="B306" t="s">
        <v>229441</v>
      </c>
      <c r="C306" t="s">
        <v>229045</v>
      </c>
      <c r="E306" s="1">
        <v>40182</v>
      </c>
      <c r="F306">
        <v>230000</v>
      </c>
    </row>
    <row r="307" spans="1:6" x14ac:dyDescent="0.25">
      <c r="A307" t="s">
        <v>229442</v>
      </c>
      <c r="B307" t="s">
        <v>229443</v>
      </c>
      <c r="C307" t="s">
        <v>229045</v>
      </c>
      <c r="E307" s="1">
        <v>41192</v>
      </c>
      <c r="F307">
        <v>153000</v>
      </c>
    </row>
    <row r="308" spans="1:6" x14ac:dyDescent="0.25">
      <c r="A308" t="s">
        <v>229444</v>
      </c>
      <c r="B308" t="s">
        <v>229445</v>
      </c>
      <c r="C308" t="s">
        <v>228873</v>
      </c>
      <c r="E308" t="s">
        <v>30308</v>
      </c>
      <c r="F308">
        <v>1000000</v>
      </c>
    </row>
    <row r="309" spans="1:6" x14ac:dyDescent="0.25">
      <c r="A309" t="s">
        <v>229446</v>
      </c>
      <c r="B309" t="s">
        <v>229447</v>
      </c>
      <c r="C309" t="s">
        <v>228873</v>
      </c>
      <c r="E309" t="s">
        <v>37338</v>
      </c>
      <c r="F309">
        <v>1500000</v>
      </c>
    </row>
    <row r="310" spans="1:6" x14ac:dyDescent="0.25">
      <c r="A310" t="s">
        <v>229444</v>
      </c>
      <c r="B310" t="s">
        <v>229448</v>
      </c>
      <c r="C310" t="s">
        <v>228927</v>
      </c>
      <c r="E310" s="1">
        <v>39998</v>
      </c>
      <c r="F310">
        <v>441000</v>
      </c>
    </row>
    <row r="311" spans="1:6" x14ac:dyDescent="0.25">
      <c r="A311" t="s">
        <v>229449</v>
      </c>
      <c r="B311" t="s">
        <v>229450</v>
      </c>
      <c r="C311" t="s">
        <v>228927</v>
      </c>
      <c r="E311" t="s">
        <v>2026</v>
      </c>
      <c r="F311">
        <v>165000000</v>
      </c>
    </row>
    <row r="312" spans="1:6" x14ac:dyDescent="0.25">
      <c r="A312" t="s">
        <v>229451</v>
      </c>
      <c r="B312" t="s">
        <v>229452</v>
      </c>
      <c r="C312" t="s">
        <v>228943</v>
      </c>
      <c r="E312" t="s">
        <v>20317</v>
      </c>
      <c r="F312">
        <v>157000</v>
      </c>
    </row>
    <row r="313" spans="1:6" x14ac:dyDescent="0.25">
      <c r="A313" t="s">
        <v>229453</v>
      </c>
      <c r="B313" t="s">
        <v>229454</v>
      </c>
      <c r="C313" t="s">
        <v>229045</v>
      </c>
      <c r="E313" t="s">
        <v>20317</v>
      </c>
      <c r="F313">
        <v>64226</v>
      </c>
    </row>
    <row r="314" spans="1:6" x14ac:dyDescent="0.25">
      <c r="A314" t="s">
        <v>229451</v>
      </c>
      <c r="B314" t="s">
        <v>229455</v>
      </c>
      <c r="C314" t="s">
        <v>228919</v>
      </c>
      <c r="E314" t="s">
        <v>20317</v>
      </c>
      <c r="F314">
        <v>200708</v>
      </c>
    </row>
    <row r="315" spans="1:6" x14ac:dyDescent="0.25">
      <c r="A315" t="s">
        <v>229453</v>
      </c>
      <c r="B315" t="s">
        <v>229456</v>
      </c>
      <c r="C315" t="s">
        <v>228943</v>
      </c>
      <c r="E315" t="s">
        <v>20317</v>
      </c>
      <c r="F315">
        <v>52183</v>
      </c>
    </row>
    <row r="316" spans="1:6" x14ac:dyDescent="0.25">
      <c r="A316" t="s">
        <v>229457</v>
      </c>
      <c r="B316" t="s">
        <v>229458</v>
      </c>
      <c r="C316" t="s">
        <v>228889</v>
      </c>
      <c r="E316" s="1">
        <v>40186</v>
      </c>
    </row>
    <row r="317" spans="1:6" x14ac:dyDescent="0.25">
      <c r="A317" t="s">
        <v>229459</v>
      </c>
      <c r="B317" t="s">
        <v>229460</v>
      </c>
      <c r="C317" t="s">
        <v>228889</v>
      </c>
      <c r="E317" s="1">
        <v>38723</v>
      </c>
    </row>
    <row r="318" spans="1:6" x14ac:dyDescent="0.25">
      <c r="A318" t="s">
        <v>229461</v>
      </c>
      <c r="B318" t="s">
        <v>229462</v>
      </c>
      <c r="C318" t="s">
        <v>228943</v>
      </c>
      <c r="E318" s="1">
        <v>40425</v>
      </c>
      <c r="F318">
        <v>275000</v>
      </c>
    </row>
    <row r="319" spans="1:6" x14ac:dyDescent="0.25">
      <c r="A319" t="s">
        <v>229463</v>
      </c>
      <c r="B319" t="s">
        <v>229464</v>
      </c>
      <c r="C319" t="s">
        <v>228880</v>
      </c>
      <c r="E319" s="1">
        <v>40185</v>
      </c>
      <c r="F319">
        <v>33457</v>
      </c>
    </row>
    <row r="320" spans="1:6" x14ac:dyDescent="0.25">
      <c r="A320" t="s">
        <v>229465</v>
      </c>
      <c r="B320" t="s">
        <v>229466</v>
      </c>
      <c r="C320" t="s">
        <v>228880</v>
      </c>
      <c r="E320" s="1">
        <v>40763</v>
      </c>
      <c r="F320">
        <v>106626</v>
      </c>
    </row>
    <row r="321" spans="1:6" x14ac:dyDescent="0.25">
      <c r="A321" t="s">
        <v>229467</v>
      </c>
      <c r="B321" t="s">
        <v>229468</v>
      </c>
      <c r="C321" t="s">
        <v>228873</v>
      </c>
      <c r="D321" t="s">
        <v>228877</v>
      </c>
      <c r="E321" s="1">
        <v>41163</v>
      </c>
      <c r="F321">
        <v>860102</v>
      </c>
    </row>
    <row r="322" spans="1:6" x14ac:dyDescent="0.25">
      <c r="A322" t="s">
        <v>229469</v>
      </c>
      <c r="B322" t="s">
        <v>229470</v>
      </c>
      <c r="C322" t="s">
        <v>228873</v>
      </c>
      <c r="E322" s="1">
        <v>42248</v>
      </c>
      <c r="F322">
        <v>4000000</v>
      </c>
    </row>
    <row r="323" spans="1:6" x14ac:dyDescent="0.25">
      <c r="A323" t="s">
        <v>229471</v>
      </c>
      <c r="B323" t="s">
        <v>229472</v>
      </c>
      <c r="C323" t="s">
        <v>228889</v>
      </c>
      <c r="E323" t="s">
        <v>69237</v>
      </c>
      <c r="F323">
        <v>100000</v>
      </c>
    </row>
    <row r="324" spans="1:6" x14ac:dyDescent="0.25">
      <c r="A324" t="s">
        <v>229473</v>
      </c>
      <c r="B324" t="s">
        <v>229474</v>
      </c>
      <c r="C324" t="s">
        <v>229045</v>
      </c>
      <c r="E324" t="s">
        <v>18545</v>
      </c>
      <c r="F324">
        <v>250000</v>
      </c>
    </row>
    <row r="325" spans="1:6" x14ac:dyDescent="0.25">
      <c r="A325" t="s">
        <v>229475</v>
      </c>
      <c r="B325" t="s">
        <v>229476</v>
      </c>
      <c r="C325" t="s">
        <v>228927</v>
      </c>
      <c r="E325" t="s">
        <v>27142</v>
      </c>
      <c r="F325">
        <v>50000</v>
      </c>
    </row>
    <row r="326" spans="1:6" x14ac:dyDescent="0.25">
      <c r="A326" t="s">
        <v>229477</v>
      </c>
      <c r="B326" t="s">
        <v>229478</v>
      </c>
      <c r="C326" t="s">
        <v>228909</v>
      </c>
      <c r="E326" s="1">
        <v>42309</v>
      </c>
      <c r="F326">
        <v>0</v>
      </c>
    </row>
    <row r="327" spans="1:6" x14ac:dyDescent="0.25">
      <c r="A327" t="s">
        <v>229479</v>
      </c>
      <c r="B327" t="s">
        <v>229480</v>
      </c>
      <c r="C327" t="s">
        <v>228880</v>
      </c>
      <c r="E327" s="1">
        <v>40920</v>
      </c>
    </row>
    <row r="328" spans="1:6" x14ac:dyDescent="0.25">
      <c r="A328" t="s">
        <v>229481</v>
      </c>
      <c r="B328" t="s">
        <v>229482</v>
      </c>
      <c r="C328" t="s">
        <v>228919</v>
      </c>
      <c r="E328" t="s">
        <v>229483</v>
      </c>
      <c r="F328">
        <v>85000000</v>
      </c>
    </row>
    <row r="329" spans="1:6" x14ac:dyDescent="0.25">
      <c r="A329" t="s">
        <v>229484</v>
      </c>
      <c r="B329" t="s">
        <v>229485</v>
      </c>
      <c r="C329" t="s">
        <v>228873</v>
      </c>
      <c r="D329" t="s">
        <v>228977</v>
      </c>
      <c r="E329" t="s">
        <v>21653</v>
      </c>
      <c r="F329">
        <v>10000000</v>
      </c>
    </row>
    <row r="330" spans="1:6" x14ac:dyDescent="0.25">
      <c r="A330" t="s">
        <v>229486</v>
      </c>
      <c r="B330" t="s">
        <v>229487</v>
      </c>
      <c r="C330" t="s">
        <v>228873</v>
      </c>
      <c r="E330" s="1">
        <v>40706</v>
      </c>
      <c r="F330">
        <v>490000</v>
      </c>
    </row>
    <row r="331" spans="1:6" x14ac:dyDescent="0.25">
      <c r="A331" t="s">
        <v>229484</v>
      </c>
      <c r="B331" t="s">
        <v>229488</v>
      </c>
      <c r="C331" t="s">
        <v>228873</v>
      </c>
      <c r="D331" t="s">
        <v>228977</v>
      </c>
      <c r="E331" s="1">
        <v>41405</v>
      </c>
      <c r="F331">
        <v>23000000</v>
      </c>
    </row>
    <row r="332" spans="1:6" x14ac:dyDescent="0.25">
      <c r="A332" t="s">
        <v>229486</v>
      </c>
      <c r="B332" t="s">
        <v>229489</v>
      </c>
      <c r="C332" t="s">
        <v>228873</v>
      </c>
      <c r="E332" t="s">
        <v>213374</v>
      </c>
      <c r="F332">
        <v>4154420</v>
      </c>
    </row>
    <row r="333" spans="1:6" x14ac:dyDescent="0.25">
      <c r="A333" t="s">
        <v>229490</v>
      </c>
      <c r="B333" t="s">
        <v>229491</v>
      </c>
      <c r="C333" t="s">
        <v>228880</v>
      </c>
      <c r="E333" t="s">
        <v>100055</v>
      </c>
      <c r="F333">
        <v>20000</v>
      </c>
    </row>
    <row r="334" spans="1:6" x14ac:dyDescent="0.25">
      <c r="A334" t="s">
        <v>229492</v>
      </c>
      <c r="B334" t="s">
        <v>229493</v>
      </c>
      <c r="C334" t="s">
        <v>228909</v>
      </c>
      <c r="E334" t="s">
        <v>102993</v>
      </c>
      <c r="F334">
        <v>6000</v>
      </c>
    </row>
    <row r="335" spans="1:6" x14ac:dyDescent="0.25">
      <c r="A335" t="s">
        <v>229494</v>
      </c>
      <c r="B335" t="s">
        <v>229495</v>
      </c>
      <c r="C335" t="s">
        <v>228873</v>
      </c>
      <c r="D335" t="s">
        <v>228874</v>
      </c>
      <c r="E335" s="1">
        <v>37267</v>
      </c>
      <c r="F335">
        <v>3167062</v>
      </c>
    </row>
    <row r="336" spans="1:6" x14ac:dyDescent="0.25">
      <c r="A336" t="s">
        <v>229496</v>
      </c>
      <c r="B336" t="s">
        <v>229497</v>
      </c>
      <c r="C336" t="s">
        <v>228880</v>
      </c>
      <c r="E336" t="s">
        <v>33458</v>
      </c>
      <c r="F336">
        <v>2300000</v>
      </c>
    </row>
    <row r="337" spans="1:6" x14ac:dyDescent="0.25">
      <c r="A337" t="s">
        <v>229498</v>
      </c>
      <c r="B337" t="s">
        <v>229499</v>
      </c>
      <c r="C337" t="s">
        <v>228873</v>
      </c>
      <c r="E337" s="1">
        <v>39093</v>
      </c>
      <c r="F337">
        <v>939000</v>
      </c>
    </row>
    <row r="338" spans="1:6" x14ac:dyDescent="0.25">
      <c r="A338" t="s">
        <v>229500</v>
      </c>
      <c r="B338" t="s">
        <v>229501</v>
      </c>
      <c r="C338" t="s">
        <v>228919</v>
      </c>
      <c r="E338" s="1">
        <v>41554</v>
      </c>
    </row>
    <row r="339" spans="1:6" x14ac:dyDescent="0.25">
      <c r="A339" t="s">
        <v>229502</v>
      </c>
      <c r="B339" t="s">
        <v>229503</v>
      </c>
      <c r="C339" t="s">
        <v>228880</v>
      </c>
      <c r="E339" s="1">
        <v>39090</v>
      </c>
      <c r="F339">
        <v>100000</v>
      </c>
    </row>
    <row r="340" spans="1:6" x14ac:dyDescent="0.25">
      <c r="A340" t="s">
        <v>229504</v>
      </c>
      <c r="B340" t="s">
        <v>229505</v>
      </c>
      <c r="C340" t="s">
        <v>228943</v>
      </c>
      <c r="E340" s="1">
        <v>39453</v>
      </c>
      <c r="F340">
        <v>200000</v>
      </c>
    </row>
    <row r="341" spans="1:6" x14ac:dyDescent="0.25">
      <c r="A341" t="s">
        <v>229506</v>
      </c>
      <c r="B341" t="s">
        <v>229507</v>
      </c>
      <c r="C341" t="s">
        <v>228873</v>
      </c>
      <c r="D341" t="s">
        <v>229145</v>
      </c>
      <c r="E341" t="s">
        <v>39442</v>
      </c>
      <c r="F341">
        <v>5100000</v>
      </c>
    </row>
    <row r="342" spans="1:6" x14ac:dyDescent="0.25">
      <c r="A342" t="s">
        <v>229508</v>
      </c>
      <c r="B342" t="s">
        <v>229509</v>
      </c>
      <c r="C342" t="s">
        <v>228873</v>
      </c>
      <c r="D342" t="s">
        <v>229145</v>
      </c>
      <c r="E342" s="1">
        <v>40943</v>
      </c>
      <c r="F342">
        <v>26000000</v>
      </c>
    </row>
    <row r="343" spans="1:6" x14ac:dyDescent="0.25">
      <c r="A343" t="s">
        <v>229506</v>
      </c>
      <c r="B343" t="s">
        <v>229510</v>
      </c>
      <c r="C343" t="s">
        <v>228873</v>
      </c>
      <c r="D343" t="s">
        <v>228877</v>
      </c>
      <c r="E343" t="s">
        <v>141414</v>
      </c>
      <c r="F343">
        <v>10000000</v>
      </c>
    </row>
    <row r="344" spans="1:6" x14ac:dyDescent="0.25">
      <c r="A344" t="s">
        <v>229508</v>
      </c>
      <c r="B344" t="s">
        <v>229511</v>
      </c>
      <c r="C344" t="s">
        <v>228880</v>
      </c>
      <c r="E344" t="s">
        <v>108799</v>
      </c>
      <c r="F344">
        <v>2275000</v>
      </c>
    </row>
    <row r="345" spans="1:6" x14ac:dyDescent="0.25">
      <c r="A345" t="s">
        <v>229506</v>
      </c>
      <c r="B345" t="s">
        <v>229512</v>
      </c>
      <c r="C345" t="s">
        <v>228873</v>
      </c>
      <c r="D345" t="s">
        <v>228977</v>
      </c>
      <c r="E345" s="1">
        <v>40819</v>
      </c>
      <c r="F345">
        <v>32500000</v>
      </c>
    </row>
    <row r="346" spans="1:6" x14ac:dyDescent="0.25">
      <c r="A346" t="s">
        <v>229508</v>
      </c>
      <c r="B346" t="s">
        <v>229513</v>
      </c>
      <c r="C346" t="s">
        <v>228873</v>
      </c>
      <c r="D346" t="s">
        <v>228874</v>
      </c>
      <c r="E346" s="1">
        <v>40300</v>
      </c>
      <c r="F346">
        <v>20000000</v>
      </c>
    </row>
    <row r="347" spans="1:6" x14ac:dyDescent="0.25">
      <c r="A347" t="s">
        <v>229514</v>
      </c>
      <c r="B347" t="s">
        <v>229515</v>
      </c>
      <c r="C347" t="s">
        <v>228873</v>
      </c>
      <c r="E347" s="1">
        <v>40549</v>
      </c>
      <c r="F347">
        <v>80000</v>
      </c>
    </row>
    <row r="348" spans="1:6" x14ac:dyDescent="0.25">
      <c r="A348" t="s">
        <v>229516</v>
      </c>
      <c r="B348" t="s">
        <v>229517</v>
      </c>
      <c r="C348" t="s">
        <v>228943</v>
      </c>
      <c r="E348" s="1">
        <v>36903</v>
      </c>
    </row>
    <row r="349" spans="1:6" x14ac:dyDescent="0.25">
      <c r="A349" t="s">
        <v>229518</v>
      </c>
      <c r="B349" t="s">
        <v>229519</v>
      </c>
      <c r="C349" t="s">
        <v>228880</v>
      </c>
      <c r="E349" s="1">
        <v>39448</v>
      </c>
    </row>
    <row r="350" spans="1:6" x14ac:dyDescent="0.25">
      <c r="A350" t="s">
        <v>229520</v>
      </c>
      <c r="B350" t="s">
        <v>229521</v>
      </c>
      <c r="C350" t="s">
        <v>228873</v>
      </c>
      <c r="D350" t="s">
        <v>228874</v>
      </c>
      <c r="E350" s="1">
        <v>36171</v>
      </c>
      <c r="F350">
        <v>20000000</v>
      </c>
    </row>
    <row r="351" spans="1:6" x14ac:dyDescent="0.25">
      <c r="A351" t="s">
        <v>229522</v>
      </c>
      <c r="B351" t="s">
        <v>229523</v>
      </c>
      <c r="C351" t="s">
        <v>228873</v>
      </c>
      <c r="D351" t="s">
        <v>229524</v>
      </c>
      <c r="E351" s="1">
        <v>37960</v>
      </c>
    </row>
    <row r="352" spans="1:6" x14ac:dyDescent="0.25">
      <c r="A352" t="s">
        <v>229520</v>
      </c>
      <c r="B352" t="s">
        <v>229525</v>
      </c>
      <c r="C352" t="s">
        <v>228873</v>
      </c>
      <c r="D352" t="s">
        <v>229206</v>
      </c>
      <c r="E352" t="s">
        <v>229526</v>
      </c>
      <c r="F352">
        <v>27500000</v>
      </c>
    </row>
    <row r="353" spans="1:6" x14ac:dyDescent="0.25">
      <c r="A353" t="s">
        <v>229522</v>
      </c>
      <c r="B353" t="s">
        <v>229527</v>
      </c>
      <c r="C353" t="s">
        <v>228873</v>
      </c>
      <c r="D353" t="s">
        <v>228977</v>
      </c>
      <c r="E353" s="1">
        <v>36529</v>
      </c>
      <c r="F353">
        <v>53500000</v>
      </c>
    </row>
    <row r="354" spans="1:6" x14ac:dyDescent="0.25">
      <c r="A354" t="s">
        <v>229520</v>
      </c>
      <c r="B354" t="s">
        <v>229528</v>
      </c>
      <c r="C354" t="s">
        <v>228873</v>
      </c>
      <c r="D354" t="s">
        <v>229145</v>
      </c>
      <c r="E354" t="s">
        <v>229529</v>
      </c>
      <c r="F354">
        <v>61000000</v>
      </c>
    </row>
    <row r="355" spans="1:6" x14ac:dyDescent="0.25">
      <c r="A355" t="s">
        <v>229530</v>
      </c>
      <c r="B355" t="s">
        <v>229531</v>
      </c>
      <c r="C355" t="s">
        <v>228889</v>
      </c>
      <c r="E355" t="s">
        <v>229532</v>
      </c>
    </row>
    <row r="356" spans="1:6" x14ac:dyDescent="0.25">
      <c r="A356" t="s">
        <v>229533</v>
      </c>
      <c r="B356" t="s">
        <v>229534</v>
      </c>
      <c r="C356" t="s">
        <v>228909</v>
      </c>
      <c r="E356" t="s">
        <v>39442</v>
      </c>
    </row>
    <row r="357" spans="1:6" x14ac:dyDescent="0.25">
      <c r="A357" t="s">
        <v>229535</v>
      </c>
      <c r="B357" t="s">
        <v>229536</v>
      </c>
      <c r="C357" t="s">
        <v>228880</v>
      </c>
      <c r="E357" s="1">
        <v>42278</v>
      </c>
    </row>
    <row r="358" spans="1:6" x14ac:dyDescent="0.25">
      <c r="A358" t="s">
        <v>229537</v>
      </c>
      <c r="B358" t="s">
        <v>229538</v>
      </c>
      <c r="C358" t="s">
        <v>228873</v>
      </c>
      <c r="E358" s="1">
        <v>42340</v>
      </c>
    </row>
    <row r="359" spans="1:6" x14ac:dyDescent="0.25">
      <c r="A359" t="s">
        <v>229539</v>
      </c>
      <c r="B359" t="s">
        <v>229540</v>
      </c>
      <c r="C359" t="s">
        <v>228873</v>
      </c>
      <c r="D359" t="s">
        <v>228977</v>
      </c>
      <c r="E359" t="s">
        <v>155728</v>
      </c>
      <c r="F359">
        <v>20000000</v>
      </c>
    </row>
    <row r="360" spans="1:6" x14ac:dyDescent="0.25">
      <c r="A360" t="s">
        <v>229541</v>
      </c>
      <c r="B360" t="s">
        <v>229542</v>
      </c>
      <c r="C360" t="s">
        <v>228873</v>
      </c>
      <c r="E360" t="s">
        <v>228922</v>
      </c>
      <c r="F360">
        <v>14278567</v>
      </c>
    </row>
    <row r="361" spans="1:6" x14ac:dyDescent="0.25">
      <c r="A361" t="s">
        <v>229539</v>
      </c>
      <c r="B361" t="s">
        <v>229543</v>
      </c>
      <c r="C361" t="s">
        <v>228873</v>
      </c>
      <c r="E361" s="1">
        <v>41030</v>
      </c>
      <c r="F361">
        <v>20000000</v>
      </c>
    </row>
    <row r="362" spans="1:6" x14ac:dyDescent="0.25">
      <c r="A362" t="s">
        <v>229541</v>
      </c>
      <c r="B362" t="s">
        <v>229544</v>
      </c>
      <c r="C362" t="s">
        <v>228873</v>
      </c>
      <c r="E362" s="1">
        <v>40918</v>
      </c>
      <c r="F362">
        <v>8089000</v>
      </c>
    </row>
    <row r="363" spans="1:6" x14ac:dyDescent="0.25">
      <c r="A363" t="s">
        <v>229539</v>
      </c>
      <c r="B363" t="s">
        <v>229545</v>
      </c>
      <c r="C363" t="s">
        <v>228873</v>
      </c>
      <c r="D363" t="s">
        <v>228874</v>
      </c>
      <c r="E363" s="1">
        <v>40093</v>
      </c>
      <c r="F363">
        <v>30000000</v>
      </c>
    </row>
    <row r="364" spans="1:6" x14ac:dyDescent="0.25">
      <c r="A364" t="s">
        <v>229541</v>
      </c>
      <c r="B364" t="s">
        <v>229546</v>
      </c>
      <c r="C364" t="s">
        <v>228873</v>
      </c>
      <c r="D364" t="s">
        <v>229145</v>
      </c>
      <c r="E364" t="s">
        <v>91481</v>
      </c>
      <c r="F364">
        <v>28500000</v>
      </c>
    </row>
    <row r="365" spans="1:6" x14ac:dyDescent="0.25">
      <c r="A365" t="s">
        <v>229539</v>
      </c>
      <c r="B365" t="s">
        <v>229547</v>
      </c>
      <c r="C365" t="s">
        <v>228873</v>
      </c>
      <c r="D365" t="s">
        <v>228877</v>
      </c>
      <c r="E365" t="s">
        <v>229548</v>
      </c>
      <c r="F365">
        <v>7610000</v>
      </c>
    </row>
    <row r="366" spans="1:6" x14ac:dyDescent="0.25">
      <c r="A366" t="s">
        <v>229549</v>
      </c>
      <c r="B366" t="s">
        <v>229550</v>
      </c>
      <c r="C366" t="s">
        <v>228880</v>
      </c>
      <c r="E366" t="s">
        <v>11065</v>
      </c>
      <c r="F366">
        <v>25000</v>
      </c>
    </row>
    <row r="367" spans="1:6" x14ac:dyDescent="0.25">
      <c r="A367" t="s">
        <v>229551</v>
      </c>
      <c r="B367" t="s">
        <v>229552</v>
      </c>
      <c r="C367" t="s">
        <v>228927</v>
      </c>
      <c r="E367" t="s">
        <v>55195</v>
      </c>
    </row>
    <row r="368" spans="1:6" x14ac:dyDescent="0.25">
      <c r="A368" t="s">
        <v>229553</v>
      </c>
      <c r="B368" t="s">
        <v>229554</v>
      </c>
      <c r="C368" t="s">
        <v>228889</v>
      </c>
      <c r="E368" t="s">
        <v>229555</v>
      </c>
    </row>
    <row r="369" spans="1:6" x14ac:dyDescent="0.25">
      <c r="A369" t="s">
        <v>229556</v>
      </c>
      <c r="B369" t="s">
        <v>229557</v>
      </c>
      <c r="C369" t="s">
        <v>228909</v>
      </c>
      <c r="E369" t="s">
        <v>30086</v>
      </c>
      <c r="F369">
        <v>500000</v>
      </c>
    </row>
    <row r="370" spans="1:6" x14ac:dyDescent="0.25">
      <c r="A370" t="s">
        <v>229558</v>
      </c>
      <c r="B370" t="s">
        <v>229559</v>
      </c>
      <c r="C370" t="s">
        <v>228873</v>
      </c>
      <c r="D370" t="s">
        <v>228874</v>
      </c>
      <c r="E370" s="1">
        <v>41642</v>
      </c>
      <c r="F370">
        <v>2274716</v>
      </c>
    </row>
    <row r="371" spans="1:6" x14ac:dyDescent="0.25">
      <c r="A371" t="s">
        <v>229560</v>
      </c>
      <c r="B371" t="s">
        <v>229561</v>
      </c>
      <c r="C371" t="s">
        <v>228880</v>
      </c>
      <c r="E371" t="s">
        <v>121276</v>
      </c>
    </row>
    <row r="372" spans="1:6" x14ac:dyDescent="0.25">
      <c r="A372" t="s">
        <v>229562</v>
      </c>
      <c r="B372" t="s">
        <v>229563</v>
      </c>
      <c r="C372" t="s">
        <v>228909</v>
      </c>
      <c r="E372" t="s">
        <v>78260</v>
      </c>
    </row>
    <row r="373" spans="1:6" x14ac:dyDescent="0.25">
      <c r="A373" t="s">
        <v>229564</v>
      </c>
      <c r="B373" t="s">
        <v>229565</v>
      </c>
      <c r="C373" t="s">
        <v>228880</v>
      </c>
      <c r="E373" t="s">
        <v>229566</v>
      </c>
      <c r="F373">
        <v>750000</v>
      </c>
    </row>
    <row r="374" spans="1:6" x14ac:dyDescent="0.25">
      <c r="A374" t="s">
        <v>229567</v>
      </c>
      <c r="B374" t="s">
        <v>229568</v>
      </c>
      <c r="C374" t="s">
        <v>228873</v>
      </c>
      <c r="E374" s="1">
        <v>39966</v>
      </c>
      <c r="F374">
        <v>1520000</v>
      </c>
    </row>
    <row r="375" spans="1:6" x14ac:dyDescent="0.25">
      <c r="A375" t="s">
        <v>229564</v>
      </c>
      <c r="B375" t="s">
        <v>229569</v>
      </c>
      <c r="C375" t="s">
        <v>228873</v>
      </c>
      <c r="D375" t="s">
        <v>228977</v>
      </c>
      <c r="E375" t="s">
        <v>122909</v>
      </c>
      <c r="F375">
        <v>13100000</v>
      </c>
    </row>
    <row r="376" spans="1:6" x14ac:dyDescent="0.25">
      <c r="A376" t="s">
        <v>229567</v>
      </c>
      <c r="B376" t="s">
        <v>229570</v>
      </c>
      <c r="C376" t="s">
        <v>228873</v>
      </c>
      <c r="D376" t="s">
        <v>228877</v>
      </c>
      <c r="E376" t="s">
        <v>102306</v>
      </c>
      <c r="F376">
        <v>1284560</v>
      </c>
    </row>
    <row r="377" spans="1:6" x14ac:dyDescent="0.25">
      <c r="A377" t="s">
        <v>229564</v>
      </c>
      <c r="B377" t="s">
        <v>229571</v>
      </c>
      <c r="C377" t="s">
        <v>228873</v>
      </c>
      <c r="D377" t="s">
        <v>228874</v>
      </c>
      <c r="E377" s="1">
        <v>40664</v>
      </c>
      <c r="F377">
        <v>9000000</v>
      </c>
    </row>
    <row r="378" spans="1:6" x14ac:dyDescent="0.25">
      <c r="A378" t="s">
        <v>229572</v>
      </c>
      <c r="B378" t="s">
        <v>229573</v>
      </c>
      <c r="C378" t="s">
        <v>228943</v>
      </c>
      <c r="E378" s="1">
        <v>42162</v>
      </c>
      <c r="F378">
        <v>20000</v>
      </c>
    </row>
    <row r="379" spans="1:6" x14ac:dyDescent="0.25">
      <c r="A379" t="s">
        <v>229574</v>
      </c>
      <c r="B379" t="s">
        <v>229575</v>
      </c>
      <c r="C379" t="s">
        <v>228943</v>
      </c>
      <c r="E379" s="1">
        <v>39094</v>
      </c>
    </row>
    <row r="380" spans="1:6" x14ac:dyDescent="0.25">
      <c r="A380" t="s">
        <v>229576</v>
      </c>
      <c r="B380" t="s">
        <v>229577</v>
      </c>
      <c r="C380" t="s">
        <v>228873</v>
      </c>
      <c r="D380" t="s">
        <v>228874</v>
      </c>
      <c r="E380" s="1">
        <v>36892</v>
      </c>
      <c r="F380">
        <v>3000000</v>
      </c>
    </row>
    <row r="381" spans="1:6" x14ac:dyDescent="0.25">
      <c r="A381" t="s">
        <v>229578</v>
      </c>
      <c r="B381" t="s">
        <v>229579</v>
      </c>
      <c r="C381" t="s">
        <v>228873</v>
      </c>
      <c r="D381" t="s">
        <v>228977</v>
      </c>
      <c r="E381" t="s">
        <v>229580</v>
      </c>
      <c r="F381">
        <v>12000000</v>
      </c>
    </row>
    <row r="382" spans="1:6" x14ac:dyDescent="0.25">
      <c r="A382" t="s">
        <v>229581</v>
      </c>
      <c r="B382" t="s">
        <v>229582</v>
      </c>
      <c r="C382" t="s">
        <v>228873</v>
      </c>
      <c r="D382" t="s">
        <v>228874</v>
      </c>
      <c r="E382" s="1">
        <v>41951</v>
      </c>
      <c r="F382">
        <v>17800000</v>
      </c>
    </row>
    <row r="383" spans="1:6" x14ac:dyDescent="0.25">
      <c r="A383" t="s">
        <v>229583</v>
      </c>
      <c r="B383" t="s">
        <v>229584</v>
      </c>
      <c r="C383" t="s">
        <v>228873</v>
      </c>
      <c r="E383" s="1">
        <v>39819</v>
      </c>
      <c r="F383">
        <v>5000000</v>
      </c>
    </row>
    <row r="384" spans="1:6" x14ac:dyDescent="0.25">
      <c r="A384" t="s">
        <v>229585</v>
      </c>
      <c r="B384" t="s">
        <v>229586</v>
      </c>
      <c r="C384" t="s">
        <v>228873</v>
      </c>
      <c r="D384" t="s">
        <v>228877</v>
      </c>
      <c r="E384" s="1">
        <v>41275</v>
      </c>
      <c r="F384">
        <v>500000</v>
      </c>
    </row>
    <row r="385" spans="1:6" x14ac:dyDescent="0.25">
      <c r="A385" t="s">
        <v>229587</v>
      </c>
      <c r="B385" t="s">
        <v>229588</v>
      </c>
      <c r="C385" t="s">
        <v>228873</v>
      </c>
      <c r="D385" t="s">
        <v>228877</v>
      </c>
      <c r="E385" s="1">
        <v>40554</v>
      </c>
      <c r="F385">
        <v>500000</v>
      </c>
    </row>
    <row r="386" spans="1:6" x14ac:dyDescent="0.25">
      <c r="A386" t="s">
        <v>229589</v>
      </c>
      <c r="B386" t="s">
        <v>229590</v>
      </c>
      <c r="C386" t="s">
        <v>228873</v>
      </c>
      <c r="E386" t="s">
        <v>6461</v>
      </c>
      <c r="F386">
        <v>7650000</v>
      </c>
    </row>
    <row r="387" spans="1:6" x14ac:dyDescent="0.25">
      <c r="A387" t="s">
        <v>229591</v>
      </c>
      <c r="B387" t="s">
        <v>229592</v>
      </c>
      <c r="C387" t="s">
        <v>228880</v>
      </c>
      <c r="E387" t="s">
        <v>82441</v>
      </c>
      <c r="F387">
        <v>1543920</v>
      </c>
    </row>
    <row r="388" spans="1:6" x14ac:dyDescent="0.25">
      <c r="A388" t="s">
        <v>229593</v>
      </c>
      <c r="B388" t="s">
        <v>229594</v>
      </c>
      <c r="C388" t="s">
        <v>228873</v>
      </c>
      <c r="D388" t="s">
        <v>228874</v>
      </c>
      <c r="E388" s="1">
        <v>39214</v>
      </c>
      <c r="F388">
        <v>10000000</v>
      </c>
    </row>
    <row r="389" spans="1:6" x14ac:dyDescent="0.25">
      <c r="A389" t="s">
        <v>229595</v>
      </c>
      <c r="B389" t="s">
        <v>229596</v>
      </c>
      <c r="C389" t="s">
        <v>228873</v>
      </c>
      <c r="D389" t="s">
        <v>228977</v>
      </c>
      <c r="E389" s="1">
        <v>39454</v>
      </c>
      <c r="F389">
        <v>8000000</v>
      </c>
    </row>
    <row r="390" spans="1:6" x14ac:dyDescent="0.25">
      <c r="A390" t="s">
        <v>229593</v>
      </c>
      <c r="B390" t="s">
        <v>229597</v>
      </c>
      <c r="C390" t="s">
        <v>228873</v>
      </c>
      <c r="D390" t="s">
        <v>228877</v>
      </c>
      <c r="E390" s="1">
        <v>38931</v>
      </c>
      <c r="F390">
        <v>5000000</v>
      </c>
    </row>
    <row r="391" spans="1:6" x14ac:dyDescent="0.25">
      <c r="A391" t="s">
        <v>229598</v>
      </c>
      <c r="B391" t="s">
        <v>229599</v>
      </c>
      <c r="C391" t="s">
        <v>228873</v>
      </c>
      <c r="D391" t="s">
        <v>228877</v>
      </c>
      <c r="E391" s="1">
        <v>41277</v>
      </c>
      <c r="F391">
        <v>1623640</v>
      </c>
    </row>
    <row r="392" spans="1:6" x14ac:dyDescent="0.25">
      <c r="A392" t="s">
        <v>229600</v>
      </c>
      <c r="B392" t="s">
        <v>229601</v>
      </c>
      <c r="C392" t="s">
        <v>228889</v>
      </c>
      <c r="E392" t="s">
        <v>132755</v>
      </c>
    </row>
    <row r="393" spans="1:6" x14ac:dyDescent="0.25">
      <c r="A393" t="s">
        <v>229602</v>
      </c>
      <c r="B393" t="s">
        <v>229603</v>
      </c>
      <c r="C393" t="s">
        <v>228873</v>
      </c>
      <c r="D393" t="s">
        <v>228874</v>
      </c>
      <c r="E393" s="1">
        <v>41921</v>
      </c>
      <c r="F393">
        <v>16000000</v>
      </c>
    </row>
    <row r="394" spans="1:6" x14ac:dyDescent="0.25">
      <c r="A394" t="s">
        <v>229604</v>
      </c>
      <c r="B394" t="s">
        <v>229605</v>
      </c>
      <c r="C394" t="s">
        <v>228889</v>
      </c>
      <c r="E394" t="s">
        <v>2455</v>
      </c>
    </row>
    <row r="395" spans="1:6" x14ac:dyDescent="0.25">
      <c r="A395" t="s">
        <v>229606</v>
      </c>
      <c r="B395" t="s">
        <v>229607</v>
      </c>
      <c r="C395" t="s">
        <v>228889</v>
      </c>
      <c r="E395" s="1">
        <v>41643</v>
      </c>
    </row>
    <row r="396" spans="1:6" x14ac:dyDescent="0.25">
      <c r="A396" t="s">
        <v>229608</v>
      </c>
      <c r="B396" t="s">
        <v>229609</v>
      </c>
      <c r="C396" t="s">
        <v>228873</v>
      </c>
      <c r="E396" t="s">
        <v>75837</v>
      </c>
    </row>
    <row r="397" spans="1:6" x14ac:dyDescent="0.25">
      <c r="A397" t="s">
        <v>229610</v>
      </c>
      <c r="B397" t="s">
        <v>229611</v>
      </c>
      <c r="C397" t="s">
        <v>228927</v>
      </c>
      <c r="E397" s="1">
        <v>41278</v>
      </c>
    </row>
    <row r="398" spans="1:6" x14ac:dyDescent="0.25">
      <c r="A398" t="s">
        <v>229608</v>
      </c>
      <c r="B398" t="s">
        <v>229612</v>
      </c>
      <c r="C398" t="s">
        <v>228873</v>
      </c>
      <c r="D398" t="s">
        <v>228877</v>
      </c>
      <c r="E398" t="s">
        <v>26777</v>
      </c>
    </row>
    <row r="399" spans="1:6" x14ac:dyDescent="0.25">
      <c r="A399" t="s">
        <v>229613</v>
      </c>
      <c r="B399" t="s">
        <v>229614</v>
      </c>
      <c r="C399" t="s">
        <v>229045</v>
      </c>
      <c r="E399" s="1">
        <v>40915</v>
      </c>
      <c r="F399">
        <v>252692</v>
      </c>
    </row>
    <row r="400" spans="1:6" x14ac:dyDescent="0.25">
      <c r="A400" t="s">
        <v>229615</v>
      </c>
      <c r="B400" t="s">
        <v>229616</v>
      </c>
      <c r="C400" t="s">
        <v>229045</v>
      </c>
      <c r="E400" s="1">
        <v>40917</v>
      </c>
      <c r="F400">
        <v>125557</v>
      </c>
    </row>
    <row r="401" spans="1:6" x14ac:dyDescent="0.25">
      <c r="A401" t="s">
        <v>229613</v>
      </c>
      <c r="B401" t="s">
        <v>229617</v>
      </c>
      <c r="C401" t="s">
        <v>228880</v>
      </c>
      <c r="E401" s="1">
        <v>40555</v>
      </c>
      <c r="F401">
        <v>54096</v>
      </c>
    </row>
    <row r="402" spans="1:6" x14ac:dyDescent="0.25">
      <c r="A402" t="s">
        <v>229615</v>
      </c>
      <c r="B402" t="s">
        <v>229618</v>
      </c>
      <c r="C402" t="s">
        <v>228873</v>
      </c>
      <c r="E402" s="1">
        <v>40915</v>
      </c>
      <c r="F402">
        <v>176884</v>
      </c>
    </row>
    <row r="403" spans="1:6" x14ac:dyDescent="0.25">
      <c r="A403" t="s">
        <v>229619</v>
      </c>
      <c r="B403" t="s">
        <v>229620</v>
      </c>
      <c r="C403" t="s">
        <v>228873</v>
      </c>
      <c r="D403" t="s">
        <v>228874</v>
      </c>
      <c r="E403" t="s">
        <v>76535</v>
      </c>
      <c r="F403">
        <v>5500000</v>
      </c>
    </row>
    <row r="404" spans="1:6" x14ac:dyDescent="0.25">
      <c r="A404" t="s">
        <v>229621</v>
      </c>
      <c r="B404" t="s">
        <v>229622</v>
      </c>
      <c r="C404" t="s">
        <v>228873</v>
      </c>
      <c r="D404" t="s">
        <v>228877</v>
      </c>
      <c r="E404" t="s">
        <v>20033</v>
      </c>
      <c r="F404">
        <v>1200000</v>
      </c>
    </row>
    <row r="405" spans="1:6" x14ac:dyDescent="0.25">
      <c r="A405" t="s">
        <v>229623</v>
      </c>
      <c r="B405" t="s">
        <v>229624</v>
      </c>
      <c r="C405" t="s">
        <v>228873</v>
      </c>
      <c r="D405" t="s">
        <v>228877</v>
      </c>
      <c r="E405" s="1">
        <v>37989</v>
      </c>
    </row>
    <row r="406" spans="1:6" x14ac:dyDescent="0.25">
      <c r="A406" t="s">
        <v>229625</v>
      </c>
      <c r="B406" t="s">
        <v>229626</v>
      </c>
      <c r="C406" t="s">
        <v>228873</v>
      </c>
      <c r="D406" t="s">
        <v>228877</v>
      </c>
      <c r="E406" s="1">
        <v>40915</v>
      </c>
      <c r="F406">
        <v>1573976</v>
      </c>
    </row>
    <row r="407" spans="1:6" x14ac:dyDescent="0.25">
      <c r="A407" t="s">
        <v>229627</v>
      </c>
      <c r="B407" t="s">
        <v>229628</v>
      </c>
      <c r="C407" t="s">
        <v>228943</v>
      </c>
      <c r="E407" s="1">
        <v>40547</v>
      </c>
    </row>
    <row r="408" spans="1:6" x14ac:dyDescent="0.25">
      <c r="A408" t="s">
        <v>229625</v>
      </c>
      <c r="B408" t="s">
        <v>229629</v>
      </c>
      <c r="C408" t="s">
        <v>228873</v>
      </c>
      <c r="D408" t="s">
        <v>229145</v>
      </c>
      <c r="E408" t="s">
        <v>149970</v>
      </c>
    </row>
    <row r="409" spans="1:6" x14ac:dyDescent="0.25">
      <c r="A409" t="s">
        <v>229630</v>
      </c>
      <c r="B409" t="s">
        <v>229631</v>
      </c>
      <c r="C409" t="s">
        <v>228880</v>
      </c>
      <c r="E409" s="1">
        <v>41645</v>
      </c>
      <c r="F409">
        <v>500000</v>
      </c>
    </row>
    <row r="410" spans="1:6" x14ac:dyDescent="0.25">
      <c r="A410" t="s">
        <v>229632</v>
      </c>
      <c r="B410" t="s">
        <v>229633</v>
      </c>
      <c r="C410" t="s">
        <v>228880</v>
      </c>
      <c r="E410" t="s">
        <v>23152</v>
      </c>
      <c r="F410">
        <v>25000</v>
      </c>
    </row>
    <row r="411" spans="1:6" x14ac:dyDescent="0.25">
      <c r="A411" t="s">
        <v>229634</v>
      </c>
      <c r="B411" t="s">
        <v>229635</v>
      </c>
      <c r="C411" t="s">
        <v>228943</v>
      </c>
      <c r="E411" s="1">
        <v>41642</v>
      </c>
      <c r="F411">
        <v>1629549</v>
      </c>
    </row>
    <row r="412" spans="1:6" x14ac:dyDescent="0.25">
      <c r="A412" t="s">
        <v>229636</v>
      </c>
      <c r="B412" t="s">
        <v>229637</v>
      </c>
      <c r="C412" t="s">
        <v>228873</v>
      </c>
      <c r="D412" t="s">
        <v>228877</v>
      </c>
      <c r="E412" s="1">
        <v>38724</v>
      </c>
    </row>
    <row r="413" spans="1:6" x14ac:dyDescent="0.25">
      <c r="A413" t="s">
        <v>229638</v>
      </c>
      <c r="B413" t="s">
        <v>229639</v>
      </c>
      <c r="C413" t="s">
        <v>228873</v>
      </c>
      <c r="E413" s="1">
        <v>42311</v>
      </c>
      <c r="F413">
        <v>800000</v>
      </c>
    </row>
    <row r="414" spans="1:6" x14ac:dyDescent="0.25">
      <c r="A414" t="s">
        <v>229640</v>
      </c>
      <c r="B414" t="s">
        <v>229641</v>
      </c>
      <c r="C414" t="s">
        <v>228927</v>
      </c>
      <c r="E414" t="s">
        <v>76691</v>
      </c>
      <c r="F414">
        <v>1600000</v>
      </c>
    </row>
    <row r="415" spans="1:6" x14ac:dyDescent="0.25">
      <c r="A415" t="s">
        <v>229642</v>
      </c>
      <c r="B415" t="s">
        <v>229643</v>
      </c>
      <c r="C415" t="s">
        <v>228873</v>
      </c>
      <c r="E415" s="1">
        <v>38720</v>
      </c>
      <c r="F415">
        <v>3750000</v>
      </c>
    </row>
    <row r="416" spans="1:6" x14ac:dyDescent="0.25">
      <c r="A416" t="s">
        <v>229644</v>
      </c>
      <c r="B416" t="s">
        <v>229645</v>
      </c>
      <c r="C416" t="s">
        <v>228889</v>
      </c>
      <c r="E416" s="1">
        <v>39085</v>
      </c>
    </row>
    <row r="417" spans="1:6" x14ac:dyDescent="0.25">
      <c r="A417" t="s">
        <v>229646</v>
      </c>
      <c r="B417" t="s">
        <v>229647</v>
      </c>
      <c r="C417" t="s">
        <v>228880</v>
      </c>
      <c r="E417" s="1">
        <v>40551</v>
      </c>
      <c r="F417">
        <v>375000</v>
      </c>
    </row>
    <row r="418" spans="1:6" x14ac:dyDescent="0.25">
      <c r="A418" t="s">
        <v>229648</v>
      </c>
      <c r="B418" t="s">
        <v>229649</v>
      </c>
      <c r="C418" t="s">
        <v>228943</v>
      </c>
      <c r="E418" s="1">
        <v>41919</v>
      </c>
      <c r="F418">
        <v>1344583</v>
      </c>
    </row>
    <row r="419" spans="1:6" x14ac:dyDescent="0.25">
      <c r="A419" t="s">
        <v>229650</v>
      </c>
      <c r="B419" t="s">
        <v>229651</v>
      </c>
      <c r="C419" t="s">
        <v>228927</v>
      </c>
      <c r="E419" s="1">
        <v>40546</v>
      </c>
      <c r="F419">
        <v>6000000</v>
      </c>
    </row>
    <row r="420" spans="1:6" x14ac:dyDescent="0.25">
      <c r="A420" t="s">
        <v>229652</v>
      </c>
      <c r="B420" t="s">
        <v>229653</v>
      </c>
      <c r="C420" t="s">
        <v>228880</v>
      </c>
      <c r="E420" s="1">
        <v>41548</v>
      </c>
      <c r="F420">
        <v>75000</v>
      </c>
    </row>
    <row r="421" spans="1:6" x14ac:dyDescent="0.25">
      <c r="A421" t="s">
        <v>229654</v>
      </c>
      <c r="B421" t="s">
        <v>229655</v>
      </c>
      <c r="C421" t="s">
        <v>229045</v>
      </c>
      <c r="E421" s="1">
        <v>40544</v>
      </c>
      <c r="F421">
        <v>133620</v>
      </c>
    </row>
    <row r="422" spans="1:6" x14ac:dyDescent="0.25">
      <c r="A422" t="s">
        <v>229656</v>
      </c>
      <c r="B422" t="s">
        <v>229657</v>
      </c>
      <c r="C422" t="s">
        <v>228943</v>
      </c>
      <c r="E422" s="1">
        <v>42011</v>
      </c>
      <c r="F422">
        <v>35000</v>
      </c>
    </row>
    <row r="423" spans="1:6" x14ac:dyDescent="0.25">
      <c r="A423" t="s">
        <v>229658</v>
      </c>
      <c r="B423" t="s">
        <v>229659</v>
      </c>
      <c r="C423" t="s">
        <v>228880</v>
      </c>
      <c r="E423" t="s">
        <v>1178</v>
      </c>
      <c r="F423">
        <v>250000</v>
      </c>
    </row>
    <row r="424" spans="1:6" x14ac:dyDescent="0.25">
      <c r="A424" t="s">
        <v>229660</v>
      </c>
      <c r="B424" t="s">
        <v>229661</v>
      </c>
      <c r="C424" t="s">
        <v>228943</v>
      </c>
      <c r="E424" s="1">
        <v>40549</v>
      </c>
      <c r="F424">
        <v>250000</v>
      </c>
    </row>
    <row r="425" spans="1:6" x14ac:dyDescent="0.25">
      <c r="A425" t="s">
        <v>229662</v>
      </c>
      <c r="B425" t="s">
        <v>229663</v>
      </c>
      <c r="C425" t="s">
        <v>228916</v>
      </c>
      <c r="E425" t="s">
        <v>15006</v>
      </c>
      <c r="F425">
        <v>1540000</v>
      </c>
    </row>
    <row r="426" spans="1:6" x14ac:dyDescent="0.25">
      <c r="A426" t="s">
        <v>229664</v>
      </c>
      <c r="B426" t="s">
        <v>229665</v>
      </c>
      <c r="C426" t="s">
        <v>228873</v>
      </c>
      <c r="E426" t="s">
        <v>91192</v>
      </c>
      <c r="F426">
        <v>2222190</v>
      </c>
    </row>
    <row r="427" spans="1:6" x14ac:dyDescent="0.25">
      <c r="A427" t="s">
        <v>229662</v>
      </c>
      <c r="B427" t="s">
        <v>229666</v>
      </c>
      <c r="C427" t="s">
        <v>228873</v>
      </c>
      <c r="D427" t="s">
        <v>228874</v>
      </c>
      <c r="E427" s="1">
        <v>41732</v>
      </c>
      <c r="F427">
        <v>4200000</v>
      </c>
    </row>
    <row r="428" spans="1:6" x14ac:dyDescent="0.25">
      <c r="A428" t="s">
        <v>229664</v>
      </c>
      <c r="B428" t="s">
        <v>229667</v>
      </c>
      <c r="C428" t="s">
        <v>228873</v>
      </c>
      <c r="E428" s="1">
        <v>42192</v>
      </c>
      <c r="F428">
        <v>1349000</v>
      </c>
    </row>
    <row r="429" spans="1:6" x14ac:dyDescent="0.25">
      <c r="A429" t="s">
        <v>229668</v>
      </c>
      <c r="B429" t="s">
        <v>229669</v>
      </c>
      <c r="C429" t="s">
        <v>228889</v>
      </c>
      <c r="E429" t="s">
        <v>25305</v>
      </c>
    </row>
    <row r="430" spans="1:6" x14ac:dyDescent="0.25">
      <c r="A430" t="s">
        <v>229670</v>
      </c>
      <c r="B430" t="s">
        <v>229671</v>
      </c>
      <c r="C430" t="s">
        <v>228873</v>
      </c>
      <c r="D430" t="s">
        <v>228877</v>
      </c>
      <c r="E430" t="s">
        <v>229672</v>
      </c>
      <c r="F430">
        <v>6620000</v>
      </c>
    </row>
    <row r="431" spans="1:6" x14ac:dyDescent="0.25">
      <c r="A431" t="s">
        <v>229668</v>
      </c>
      <c r="B431" t="s">
        <v>229673</v>
      </c>
      <c r="C431" t="s">
        <v>228873</v>
      </c>
      <c r="E431" s="1">
        <v>40915</v>
      </c>
      <c r="F431">
        <v>669000</v>
      </c>
    </row>
    <row r="432" spans="1:6" x14ac:dyDescent="0.25">
      <c r="A432" t="s">
        <v>229674</v>
      </c>
      <c r="B432" t="s">
        <v>229675</v>
      </c>
      <c r="C432" t="s">
        <v>228927</v>
      </c>
      <c r="E432" t="s">
        <v>21653</v>
      </c>
      <c r="F432">
        <v>750000</v>
      </c>
    </row>
    <row r="433" spans="1:6" x14ac:dyDescent="0.25">
      <c r="A433" t="s">
        <v>229676</v>
      </c>
      <c r="B433" t="s">
        <v>229677</v>
      </c>
      <c r="C433" t="s">
        <v>228880</v>
      </c>
      <c r="E433" s="1">
        <v>41396</v>
      </c>
      <c r="F433">
        <v>1465000</v>
      </c>
    </row>
    <row r="434" spans="1:6" x14ac:dyDescent="0.25">
      <c r="A434" t="s">
        <v>229678</v>
      </c>
      <c r="B434" t="s">
        <v>229679</v>
      </c>
      <c r="C434" t="s">
        <v>228873</v>
      </c>
      <c r="E434" s="1">
        <v>39943</v>
      </c>
    </row>
    <row r="435" spans="1:6" x14ac:dyDescent="0.25">
      <c r="A435" t="s">
        <v>229680</v>
      </c>
      <c r="B435" t="s">
        <v>229681</v>
      </c>
      <c r="C435" t="s">
        <v>228880</v>
      </c>
      <c r="E435" t="s">
        <v>45818</v>
      </c>
      <c r="F435">
        <v>16674</v>
      </c>
    </row>
    <row r="436" spans="1:6" x14ac:dyDescent="0.25">
      <c r="A436" t="s">
        <v>229682</v>
      </c>
      <c r="B436" t="s">
        <v>229683</v>
      </c>
      <c r="C436" t="s">
        <v>228880</v>
      </c>
      <c r="E436" s="1">
        <v>41558</v>
      </c>
    </row>
    <row r="437" spans="1:6" x14ac:dyDescent="0.25">
      <c r="A437" t="s">
        <v>229684</v>
      </c>
      <c r="B437" t="s">
        <v>229685</v>
      </c>
      <c r="C437" t="s">
        <v>228873</v>
      </c>
      <c r="E437" t="s">
        <v>18439</v>
      </c>
      <c r="F437">
        <v>250000</v>
      </c>
    </row>
    <row r="438" spans="1:6" x14ac:dyDescent="0.25">
      <c r="A438" t="s">
        <v>229686</v>
      </c>
      <c r="B438" t="s">
        <v>229687</v>
      </c>
      <c r="C438" t="s">
        <v>228927</v>
      </c>
      <c r="E438" s="1">
        <v>41676</v>
      </c>
      <c r="F438">
        <v>250000</v>
      </c>
    </row>
    <row r="439" spans="1:6" x14ac:dyDescent="0.25">
      <c r="A439" t="s">
        <v>229688</v>
      </c>
      <c r="B439" t="s">
        <v>229689</v>
      </c>
      <c r="C439" t="s">
        <v>228873</v>
      </c>
      <c r="E439" s="1">
        <v>39760</v>
      </c>
      <c r="F439">
        <v>170000</v>
      </c>
    </row>
    <row r="440" spans="1:6" x14ac:dyDescent="0.25">
      <c r="A440" t="s">
        <v>229690</v>
      </c>
      <c r="B440" t="s">
        <v>229691</v>
      </c>
      <c r="C440" t="s">
        <v>228873</v>
      </c>
      <c r="E440" s="1">
        <v>40333</v>
      </c>
      <c r="F440">
        <v>210000</v>
      </c>
    </row>
    <row r="441" spans="1:6" x14ac:dyDescent="0.25">
      <c r="A441" t="s">
        <v>229692</v>
      </c>
      <c r="B441" t="s">
        <v>229693</v>
      </c>
      <c r="C441" t="s">
        <v>228889</v>
      </c>
      <c r="E441" t="s">
        <v>1015</v>
      </c>
    </row>
    <row r="442" spans="1:6" x14ac:dyDescent="0.25">
      <c r="A442" t="s">
        <v>229694</v>
      </c>
      <c r="B442" t="s">
        <v>229695</v>
      </c>
      <c r="C442" t="s">
        <v>228873</v>
      </c>
      <c r="E442" t="s">
        <v>25294</v>
      </c>
      <c r="F442">
        <v>124000</v>
      </c>
    </row>
    <row r="443" spans="1:6" x14ac:dyDescent="0.25">
      <c r="A443" t="s">
        <v>229696</v>
      </c>
      <c r="B443" t="s">
        <v>229697</v>
      </c>
      <c r="C443" t="s">
        <v>228873</v>
      </c>
      <c r="E443" t="s">
        <v>21797</v>
      </c>
      <c r="F443">
        <v>379000</v>
      </c>
    </row>
    <row r="444" spans="1:6" x14ac:dyDescent="0.25">
      <c r="A444" t="s">
        <v>229698</v>
      </c>
      <c r="B444" t="s">
        <v>229699</v>
      </c>
      <c r="C444" t="s">
        <v>228927</v>
      </c>
      <c r="E444" t="s">
        <v>28327</v>
      </c>
      <c r="F444">
        <v>350000</v>
      </c>
    </row>
    <row r="445" spans="1:6" x14ac:dyDescent="0.25">
      <c r="A445" t="s">
        <v>229700</v>
      </c>
      <c r="B445" t="s">
        <v>229701</v>
      </c>
      <c r="C445" t="s">
        <v>228873</v>
      </c>
      <c r="D445" t="s">
        <v>228877</v>
      </c>
      <c r="E445" s="1">
        <v>41679</v>
      </c>
      <c r="F445">
        <v>4500000</v>
      </c>
    </row>
    <row r="446" spans="1:6" x14ac:dyDescent="0.25">
      <c r="A446" t="s">
        <v>229702</v>
      </c>
      <c r="B446" t="s">
        <v>229703</v>
      </c>
      <c r="C446" t="s">
        <v>228880</v>
      </c>
      <c r="E446" t="s">
        <v>76898</v>
      </c>
    </row>
    <row r="447" spans="1:6" x14ac:dyDescent="0.25">
      <c r="A447" t="s">
        <v>229704</v>
      </c>
      <c r="B447" t="s">
        <v>229705</v>
      </c>
      <c r="C447" t="s">
        <v>228880</v>
      </c>
      <c r="E447" s="1">
        <v>40911</v>
      </c>
      <c r="F447">
        <v>350000</v>
      </c>
    </row>
    <row r="448" spans="1:6" x14ac:dyDescent="0.25">
      <c r="A448" t="s">
        <v>229706</v>
      </c>
      <c r="B448" t="s">
        <v>229707</v>
      </c>
      <c r="C448" t="s">
        <v>228943</v>
      </c>
      <c r="E448" s="1">
        <v>41277</v>
      </c>
      <c r="F448">
        <v>850000</v>
      </c>
    </row>
    <row r="449" spans="1:6" x14ac:dyDescent="0.25">
      <c r="A449" t="s">
        <v>229708</v>
      </c>
      <c r="B449" t="s">
        <v>229709</v>
      </c>
      <c r="C449" t="s">
        <v>228880</v>
      </c>
      <c r="E449" s="1">
        <v>42012</v>
      </c>
      <c r="F449">
        <v>12500</v>
      </c>
    </row>
    <row r="450" spans="1:6" x14ac:dyDescent="0.25">
      <c r="A450" t="s">
        <v>229710</v>
      </c>
      <c r="B450" t="s">
        <v>229711</v>
      </c>
      <c r="C450" t="s">
        <v>228880</v>
      </c>
      <c r="E450" t="s">
        <v>18545</v>
      </c>
      <c r="F450">
        <v>7500</v>
      </c>
    </row>
    <row r="451" spans="1:6" x14ac:dyDescent="0.25">
      <c r="A451" t="s">
        <v>229712</v>
      </c>
      <c r="B451" t="s">
        <v>229713</v>
      </c>
      <c r="C451" t="s">
        <v>228880</v>
      </c>
      <c r="E451" s="1">
        <v>41640</v>
      </c>
      <c r="F451">
        <v>35000</v>
      </c>
    </row>
    <row r="452" spans="1:6" x14ac:dyDescent="0.25">
      <c r="A452" t="s">
        <v>229714</v>
      </c>
      <c r="B452" t="s">
        <v>229715</v>
      </c>
      <c r="C452" t="s">
        <v>228916</v>
      </c>
      <c r="E452" t="s">
        <v>18545</v>
      </c>
      <c r="F452">
        <v>205000</v>
      </c>
    </row>
    <row r="453" spans="1:6" x14ac:dyDescent="0.25">
      <c r="A453" t="s">
        <v>229716</v>
      </c>
      <c r="B453" t="s">
        <v>229717</v>
      </c>
      <c r="C453" t="s">
        <v>228873</v>
      </c>
      <c r="D453" t="s">
        <v>228877</v>
      </c>
      <c r="E453" s="1">
        <v>41040</v>
      </c>
      <c r="F453">
        <v>5000000</v>
      </c>
    </row>
    <row r="454" spans="1:6" x14ac:dyDescent="0.25">
      <c r="A454" t="s">
        <v>229718</v>
      </c>
      <c r="B454" t="s">
        <v>229719</v>
      </c>
      <c r="C454" t="s">
        <v>228873</v>
      </c>
      <c r="D454" t="s">
        <v>228977</v>
      </c>
      <c r="E454" t="s">
        <v>61355</v>
      </c>
      <c r="F454">
        <v>14000000</v>
      </c>
    </row>
    <row r="455" spans="1:6" x14ac:dyDescent="0.25">
      <c r="A455" t="s">
        <v>229716</v>
      </c>
      <c r="B455" t="s">
        <v>229720</v>
      </c>
      <c r="C455" t="s">
        <v>228873</v>
      </c>
      <c r="D455" t="s">
        <v>228874</v>
      </c>
      <c r="E455" s="1">
        <v>41617</v>
      </c>
      <c r="F455">
        <v>30000000</v>
      </c>
    </row>
    <row r="456" spans="1:6" x14ac:dyDescent="0.25">
      <c r="A456" t="s">
        <v>229718</v>
      </c>
      <c r="B456" t="s">
        <v>229721</v>
      </c>
      <c r="C456" t="s">
        <v>228873</v>
      </c>
      <c r="D456" t="s">
        <v>228977</v>
      </c>
      <c r="E456" t="s">
        <v>137122</v>
      </c>
      <c r="F456">
        <v>50000000</v>
      </c>
    </row>
    <row r="457" spans="1:6" x14ac:dyDescent="0.25">
      <c r="A457" t="s">
        <v>229722</v>
      </c>
      <c r="B457" t="s">
        <v>229723</v>
      </c>
      <c r="C457" t="s">
        <v>228880</v>
      </c>
      <c r="E457" s="1">
        <v>41651</v>
      </c>
    </row>
    <row r="458" spans="1:6" x14ac:dyDescent="0.25">
      <c r="A458" t="s">
        <v>229724</v>
      </c>
      <c r="B458" t="s">
        <v>229725</v>
      </c>
      <c r="C458" t="s">
        <v>228873</v>
      </c>
      <c r="E458" s="1">
        <v>42341</v>
      </c>
      <c r="F458">
        <v>1168005</v>
      </c>
    </row>
    <row r="459" spans="1:6" x14ac:dyDescent="0.25">
      <c r="A459" t="s">
        <v>229726</v>
      </c>
      <c r="B459" t="s">
        <v>229727</v>
      </c>
      <c r="C459" t="s">
        <v>228873</v>
      </c>
      <c r="E459" t="s">
        <v>43463</v>
      </c>
      <c r="F459">
        <v>505000</v>
      </c>
    </row>
    <row r="460" spans="1:6" x14ac:dyDescent="0.25">
      <c r="A460" t="s">
        <v>229728</v>
      </c>
      <c r="B460" t="s">
        <v>229729</v>
      </c>
      <c r="C460" t="s">
        <v>228873</v>
      </c>
      <c r="E460" s="1">
        <v>41096</v>
      </c>
      <c r="F460">
        <v>110000</v>
      </c>
    </row>
    <row r="461" spans="1:6" x14ac:dyDescent="0.25">
      <c r="A461" t="s">
        <v>229726</v>
      </c>
      <c r="B461" t="s">
        <v>229730</v>
      </c>
      <c r="C461" t="s">
        <v>228873</v>
      </c>
      <c r="E461" t="s">
        <v>42720</v>
      </c>
      <c r="F461">
        <v>294940</v>
      </c>
    </row>
    <row r="462" spans="1:6" x14ac:dyDescent="0.25">
      <c r="A462" t="s">
        <v>229731</v>
      </c>
      <c r="B462" t="s">
        <v>229732</v>
      </c>
      <c r="C462" t="s">
        <v>229733</v>
      </c>
      <c r="E462" t="s">
        <v>155681</v>
      </c>
      <c r="F462">
        <v>150000000</v>
      </c>
    </row>
    <row r="463" spans="1:6" x14ac:dyDescent="0.25">
      <c r="A463" t="s">
        <v>229734</v>
      </c>
      <c r="B463" t="s">
        <v>229735</v>
      </c>
      <c r="C463" t="s">
        <v>228873</v>
      </c>
      <c r="E463" t="s">
        <v>5988</v>
      </c>
      <c r="F463">
        <v>17500000</v>
      </c>
    </row>
    <row r="464" spans="1:6" x14ac:dyDescent="0.25">
      <c r="A464" t="s">
        <v>229731</v>
      </c>
      <c r="B464" t="s">
        <v>229736</v>
      </c>
      <c r="C464" t="s">
        <v>228873</v>
      </c>
      <c r="E464" t="s">
        <v>6722</v>
      </c>
      <c r="F464">
        <v>2000000</v>
      </c>
    </row>
    <row r="465" spans="1:6" x14ac:dyDescent="0.25">
      <c r="A465" t="s">
        <v>229737</v>
      </c>
      <c r="B465" t="s">
        <v>229738</v>
      </c>
      <c r="C465" t="s">
        <v>228873</v>
      </c>
      <c r="E465" s="1">
        <v>40980</v>
      </c>
      <c r="F465">
        <v>150000</v>
      </c>
    </row>
    <row r="466" spans="1:6" x14ac:dyDescent="0.25">
      <c r="A466" t="s">
        <v>229739</v>
      </c>
      <c r="B466" t="s">
        <v>229740</v>
      </c>
      <c r="C466" t="s">
        <v>228873</v>
      </c>
      <c r="E466" s="1">
        <v>42192</v>
      </c>
      <c r="F466">
        <v>16399999</v>
      </c>
    </row>
    <row r="467" spans="1:6" x14ac:dyDescent="0.25">
      <c r="A467" t="s">
        <v>229741</v>
      </c>
      <c r="B467" t="s">
        <v>229742</v>
      </c>
      <c r="C467" t="s">
        <v>228873</v>
      </c>
      <c r="E467" s="1">
        <v>41983</v>
      </c>
      <c r="F467">
        <v>400000</v>
      </c>
    </row>
    <row r="468" spans="1:6" x14ac:dyDescent="0.25">
      <c r="A468" t="s">
        <v>229743</v>
      </c>
      <c r="B468" t="s">
        <v>229744</v>
      </c>
      <c r="C468" t="s">
        <v>228873</v>
      </c>
      <c r="E468" s="1">
        <v>39814</v>
      </c>
    </row>
    <row r="469" spans="1:6" x14ac:dyDescent="0.25">
      <c r="A469" t="s">
        <v>229745</v>
      </c>
      <c r="B469" t="s">
        <v>229746</v>
      </c>
      <c r="C469" t="s">
        <v>228943</v>
      </c>
      <c r="E469" s="1">
        <v>40179</v>
      </c>
      <c r="F469">
        <v>1250000</v>
      </c>
    </row>
    <row r="470" spans="1:6" x14ac:dyDescent="0.25">
      <c r="A470" t="s">
        <v>229747</v>
      </c>
      <c r="B470" t="s">
        <v>229748</v>
      </c>
      <c r="C470" t="s">
        <v>228943</v>
      </c>
      <c r="E470" s="1">
        <v>40153</v>
      </c>
      <c r="F470">
        <v>701760</v>
      </c>
    </row>
    <row r="471" spans="1:6" x14ac:dyDescent="0.25">
      <c r="A471" t="s">
        <v>229749</v>
      </c>
      <c r="B471" t="s">
        <v>229750</v>
      </c>
      <c r="C471" t="s">
        <v>228927</v>
      </c>
      <c r="E471" t="s">
        <v>229067</v>
      </c>
      <c r="F471">
        <v>1155000</v>
      </c>
    </row>
    <row r="472" spans="1:6" x14ac:dyDescent="0.25">
      <c r="A472" t="s">
        <v>229751</v>
      </c>
      <c r="B472" t="s">
        <v>229752</v>
      </c>
      <c r="C472" t="s">
        <v>228880</v>
      </c>
      <c r="E472" s="1">
        <v>41309</v>
      </c>
    </row>
    <row r="473" spans="1:6" x14ac:dyDescent="0.25">
      <c r="A473" t="s">
        <v>229749</v>
      </c>
      <c r="B473" t="s">
        <v>229753</v>
      </c>
      <c r="C473" t="s">
        <v>229045</v>
      </c>
      <c r="E473" t="s">
        <v>29433</v>
      </c>
      <c r="F473">
        <v>50000</v>
      </c>
    </row>
    <row r="474" spans="1:6" x14ac:dyDescent="0.25">
      <c r="A474" t="s">
        <v>229751</v>
      </c>
      <c r="B474" t="s">
        <v>229754</v>
      </c>
      <c r="C474" t="s">
        <v>228873</v>
      </c>
      <c r="E474" t="s">
        <v>49641</v>
      </c>
      <c r="F474">
        <v>675000</v>
      </c>
    </row>
    <row r="475" spans="1:6" x14ac:dyDescent="0.25">
      <c r="A475" t="s">
        <v>229755</v>
      </c>
      <c r="B475" t="s">
        <v>229756</v>
      </c>
      <c r="C475" t="s">
        <v>228943</v>
      </c>
      <c r="E475" s="1">
        <v>41647</v>
      </c>
      <c r="F475">
        <v>250000</v>
      </c>
    </row>
    <row r="476" spans="1:6" x14ac:dyDescent="0.25">
      <c r="A476" t="s">
        <v>229757</v>
      </c>
      <c r="B476" t="s">
        <v>229758</v>
      </c>
      <c r="C476" t="s">
        <v>228880</v>
      </c>
      <c r="E476" t="s">
        <v>10182</v>
      </c>
      <c r="F476">
        <v>900000</v>
      </c>
    </row>
    <row r="477" spans="1:6" x14ac:dyDescent="0.25">
      <c r="A477" t="s">
        <v>229759</v>
      </c>
      <c r="B477" t="s">
        <v>229760</v>
      </c>
      <c r="C477" t="s">
        <v>228880</v>
      </c>
      <c r="E477" t="s">
        <v>18105</v>
      </c>
      <c r="F477">
        <v>50000</v>
      </c>
    </row>
    <row r="478" spans="1:6" x14ac:dyDescent="0.25">
      <c r="A478" t="s">
        <v>229761</v>
      </c>
      <c r="B478" t="s">
        <v>229762</v>
      </c>
      <c r="C478" t="s">
        <v>228873</v>
      </c>
      <c r="D478" t="s">
        <v>228877</v>
      </c>
      <c r="E478" t="s">
        <v>110526</v>
      </c>
    </row>
    <row r="479" spans="1:6" x14ac:dyDescent="0.25">
      <c r="A479" t="s">
        <v>229763</v>
      </c>
      <c r="B479" t="s">
        <v>229764</v>
      </c>
      <c r="C479" t="s">
        <v>228880</v>
      </c>
      <c r="E479" s="1">
        <v>42015</v>
      </c>
      <c r="F479">
        <v>202250</v>
      </c>
    </row>
    <row r="480" spans="1:6" x14ac:dyDescent="0.25">
      <c r="A480" t="s">
        <v>229765</v>
      </c>
      <c r="B480" t="s">
        <v>229766</v>
      </c>
      <c r="C480" t="s">
        <v>228880</v>
      </c>
      <c r="E480" s="1">
        <v>42015</v>
      </c>
      <c r="F480">
        <v>202250</v>
      </c>
    </row>
    <row r="481" spans="1:6" x14ac:dyDescent="0.25">
      <c r="A481" t="s">
        <v>229767</v>
      </c>
      <c r="B481" t="s">
        <v>229768</v>
      </c>
      <c r="C481" t="s">
        <v>229045</v>
      </c>
      <c r="E481" s="1">
        <v>40918</v>
      </c>
      <c r="F481">
        <v>800000</v>
      </c>
    </row>
    <row r="482" spans="1:6" x14ac:dyDescent="0.25">
      <c r="A482" t="s">
        <v>229769</v>
      </c>
      <c r="B482" t="s">
        <v>229770</v>
      </c>
      <c r="C482" t="s">
        <v>228880</v>
      </c>
      <c r="E482" s="1">
        <v>40544</v>
      </c>
      <c r="F482">
        <v>1870000</v>
      </c>
    </row>
    <row r="483" spans="1:6" x14ac:dyDescent="0.25">
      <c r="A483" t="s">
        <v>229771</v>
      </c>
      <c r="B483" t="s">
        <v>229772</v>
      </c>
      <c r="C483" t="s">
        <v>228927</v>
      </c>
      <c r="E483" t="s">
        <v>13225</v>
      </c>
      <c r="F483">
        <v>530000</v>
      </c>
    </row>
    <row r="484" spans="1:6" x14ac:dyDescent="0.25">
      <c r="A484" t="s">
        <v>229773</v>
      </c>
      <c r="B484" t="s">
        <v>229774</v>
      </c>
      <c r="C484" t="s">
        <v>228880</v>
      </c>
      <c r="E484" s="1">
        <v>41640</v>
      </c>
      <c r="F484">
        <v>30000</v>
      </c>
    </row>
    <row r="485" spans="1:6" x14ac:dyDescent="0.25">
      <c r="A485" t="s">
        <v>229775</v>
      </c>
      <c r="B485" t="s">
        <v>229776</v>
      </c>
      <c r="C485" t="s">
        <v>228943</v>
      </c>
      <c r="E485" s="1">
        <v>40183</v>
      </c>
      <c r="F485">
        <v>732064</v>
      </c>
    </row>
    <row r="486" spans="1:6" x14ac:dyDescent="0.25">
      <c r="A486" t="s">
        <v>229777</v>
      </c>
      <c r="B486" t="s">
        <v>229778</v>
      </c>
      <c r="C486" t="s">
        <v>229779</v>
      </c>
      <c r="E486" s="1">
        <v>42135</v>
      </c>
      <c r="F486">
        <v>3000</v>
      </c>
    </row>
    <row r="487" spans="1:6" x14ac:dyDescent="0.25">
      <c r="A487" t="s">
        <v>229780</v>
      </c>
      <c r="B487" t="s">
        <v>229781</v>
      </c>
      <c r="C487" t="s">
        <v>228889</v>
      </c>
      <c r="E487" t="s">
        <v>91192</v>
      </c>
      <c r="F487">
        <v>204952</v>
      </c>
    </row>
    <row r="488" spans="1:6" x14ac:dyDescent="0.25">
      <c r="A488" t="s">
        <v>229782</v>
      </c>
      <c r="B488" t="s">
        <v>229783</v>
      </c>
      <c r="C488" t="s">
        <v>228880</v>
      </c>
      <c r="E488" s="1">
        <v>41771</v>
      </c>
      <c r="F488">
        <v>1800000</v>
      </c>
    </row>
    <row r="489" spans="1:6" x14ac:dyDescent="0.25">
      <c r="A489" t="s">
        <v>229784</v>
      </c>
      <c r="B489" t="s">
        <v>229785</v>
      </c>
      <c r="C489" t="s">
        <v>228873</v>
      </c>
      <c r="E489" s="1">
        <v>41794</v>
      </c>
      <c r="F489">
        <v>200000</v>
      </c>
    </row>
    <row r="490" spans="1:6" x14ac:dyDescent="0.25">
      <c r="A490" t="s">
        <v>229782</v>
      </c>
      <c r="B490" t="s">
        <v>229786</v>
      </c>
      <c r="C490" t="s">
        <v>228873</v>
      </c>
      <c r="E490" t="s">
        <v>147640</v>
      </c>
      <c r="F490">
        <v>2247128</v>
      </c>
    </row>
    <row r="491" spans="1:6" x14ac:dyDescent="0.25">
      <c r="A491" t="s">
        <v>229787</v>
      </c>
      <c r="B491" t="s">
        <v>229788</v>
      </c>
      <c r="C491" t="s">
        <v>228943</v>
      </c>
      <c r="E491" t="s">
        <v>6722</v>
      </c>
      <c r="F491">
        <v>220000</v>
      </c>
    </row>
    <row r="492" spans="1:6" x14ac:dyDescent="0.25">
      <c r="A492" t="s">
        <v>229789</v>
      </c>
      <c r="B492" t="s">
        <v>229790</v>
      </c>
      <c r="C492" t="s">
        <v>228927</v>
      </c>
      <c r="E492" t="s">
        <v>94253</v>
      </c>
      <c r="F492">
        <v>236500</v>
      </c>
    </row>
    <row r="493" spans="1:6" x14ac:dyDescent="0.25">
      <c r="A493" t="s">
        <v>229791</v>
      </c>
      <c r="B493" t="s">
        <v>229792</v>
      </c>
      <c r="C493" t="s">
        <v>228873</v>
      </c>
      <c r="E493" t="s">
        <v>81633</v>
      </c>
      <c r="F493">
        <v>7200000</v>
      </c>
    </row>
    <row r="494" spans="1:6" x14ac:dyDescent="0.25">
      <c r="A494" t="s">
        <v>229793</v>
      </c>
      <c r="B494" t="s">
        <v>229794</v>
      </c>
      <c r="C494" t="s">
        <v>228889</v>
      </c>
      <c r="E494" s="1">
        <v>41640</v>
      </c>
    </row>
    <row r="495" spans="1:6" x14ac:dyDescent="0.25">
      <c r="A495" t="s">
        <v>229795</v>
      </c>
      <c r="B495" t="s">
        <v>229796</v>
      </c>
      <c r="C495" t="s">
        <v>228873</v>
      </c>
      <c r="D495" t="s">
        <v>228877</v>
      </c>
      <c r="E495" s="1">
        <v>39094</v>
      </c>
      <c r="F495">
        <v>1240000</v>
      </c>
    </row>
    <row r="496" spans="1:6" x14ac:dyDescent="0.25">
      <c r="A496" t="s">
        <v>229797</v>
      </c>
      <c r="B496" t="s">
        <v>229798</v>
      </c>
      <c r="C496" t="s">
        <v>228873</v>
      </c>
      <c r="D496" t="s">
        <v>228874</v>
      </c>
      <c r="E496" s="1">
        <v>40186</v>
      </c>
      <c r="F496">
        <v>825000</v>
      </c>
    </row>
    <row r="497" spans="1:6" x14ac:dyDescent="0.25">
      <c r="A497" t="s">
        <v>229799</v>
      </c>
      <c r="B497" t="s">
        <v>229800</v>
      </c>
      <c r="C497" t="s">
        <v>228909</v>
      </c>
      <c r="E497" t="s">
        <v>13225</v>
      </c>
      <c r="F497">
        <v>140000</v>
      </c>
    </row>
    <row r="498" spans="1:6" x14ac:dyDescent="0.25">
      <c r="A498" t="s">
        <v>229801</v>
      </c>
      <c r="B498" t="s">
        <v>229802</v>
      </c>
      <c r="C498" t="s">
        <v>228873</v>
      </c>
      <c r="E498" s="1">
        <v>39513</v>
      </c>
      <c r="F498">
        <v>475000</v>
      </c>
    </row>
    <row r="499" spans="1:6" x14ac:dyDescent="0.25">
      <c r="A499" t="s">
        <v>229803</v>
      </c>
      <c r="B499" t="s">
        <v>229804</v>
      </c>
      <c r="C499" t="s">
        <v>228873</v>
      </c>
      <c r="E499" t="s">
        <v>20943</v>
      </c>
      <c r="F499">
        <v>637500</v>
      </c>
    </row>
    <row r="500" spans="1:6" x14ac:dyDescent="0.25">
      <c r="A500" t="s">
        <v>229805</v>
      </c>
      <c r="B500" t="s">
        <v>229806</v>
      </c>
      <c r="C500" t="s">
        <v>228880</v>
      </c>
      <c r="E500" t="s">
        <v>149632</v>
      </c>
      <c r="F500">
        <v>750000</v>
      </c>
    </row>
    <row r="501" spans="1:6" x14ac:dyDescent="0.25">
      <c r="A501" t="s">
        <v>229807</v>
      </c>
      <c r="B501" t="s">
        <v>229808</v>
      </c>
      <c r="C501" t="s">
        <v>228880</v>
      </c>
      <c r="E501" s="1">
        <v>41276</v>
      </c>
    </row>
    <row r="502" spans="1:6" x14ac:dyDescent="0.25">
      <c r="A502" t="s">
        <v>229809</v>
      </c>
      <c r="B502" t="s">
        <v>229810</v>
      </c>
      <c r="C502" t="s">
        <v>228873</v>
      </c>
      <c r="D502" t="s">
        <v>228877</v>
      </c>
      <c r="E502" s="1">
        <v>40544</v>
      </c>
      <c r="F502">
        <v>1700000</v>
      </c>
    </row>
    <row r="503" spans="1:6" x14ac:dyDescent="0.25">
      <c r="A503" t="s">
        <v>229811</v>
      </c>
      <c r="B503" t="s">
        <v>229812</v>
      </c>
      <c r="C503" t="s">
        <v>228873</v>
      </c>
      <c r="D503" t="s">
        <v>228877</v>
      </c>
      <c r="E503" s="1">
        <v>40915</v>
      </c>
    </row>
    <row r="504" spans="1:6" x14ac:dyDescent="0.25">
      <c r="A504" t="s">
        <v>229813</v>
      </c>
      <c r="B504" t="s">
        <v>229814</v>
      </c>
      <c r="C504" t="s">
        <v>228880</v>
      </c>
      <c r="E504" t="s">
        <v>71362</v>
      </c>
      <c r="F504">
        <v>349999</v>
      </c>
    </row>
    <row r="505" spans="1:6" x14ac:dyDescent="0.25">
      <c r="A505" t="s">
        <v>229815</v>
      </c>
      <c r="B505" t="s">
        <v>229816</v>
      </c>
      <c r="C505" t="s">
        <v>228873</v>
      </c>
      <c r="E505" s="1">
        <v>41674</v>
      </c>
      <c r="F505">
        <v>1900000</v>
      </c>
    </row>
    <row r="506" spans="1:6" x14ac:dyDescent="0.25">
      <c r="A506" t="s">
        <v>229817</v>
      </c>
      <c r="B506" t="s">
        <v>229818</v>
      </c>
      <c r="C506" t="s">
        <v>228873</v>
      </c>
      <c r="D506" t="s">
        <v>228877</v>
      </c>
      <c r="E506" s="1">
        <v>38841</v>
      </c>
      <c r="F506">
        <v>20000000</v>
      </c>
    </row>
    <row r="507" spans="1:6" x14ac:dyDescent="0.25">
      <c r="A507" t="s">
        <v>229819</v>
      </c>
      <c r="B507" t="s">
        <v>229820</v>
      </c>
      <c r="C507" t="s">
        <v>228889</v>
      </c>
      <c r="E507" s="1">
        <v>39084</v>
      </c>
    </row>
    <row r="508" spans="1:6" x14ac:dyDescent="0.25">
      <c r="A508" t="s">
        <v>229821</v>
      </c>
      <c r="B508" t="s">
        <v>229822</v>
      </c>
      <c r="C508" t="s">
        <v>228873</v>
      </c>
      <c r="D508" t="s">
        <v>228877</v>
      </c>
      <c r="E508" s="1">
        <v>38720</v>
      </c>
      <c r="F508">
        <v>746185</v>
      </c>
    </row>
    <row r="509" spans="1:6" x14ac:dyDescent="0.25">
      <c r="A509" t="s">
        <v>229823</v>
      </c>
      <c r="B509" t="s">
        <v>229824</v>
      </c>
      <c r="C509" t="s">
        <v>228873</v>
      </c>
      <c r="E509" s="1">
        <v>39825</v>
      </c>
      <c r="F509">
        <v>2208150</v>
      </c>
    </row>
    <row r="510" spans="1:6" x14ac:dyDescent="0.25">
      <c r="A510" t="s">
        <v>229825</v>
      </c>
      <c r="B510" t="s">
        <v>229826</v>
      </c>
      <c r="C510" t="s">
        <v>228873</v>
      </c>
      <c r="D510" t="s">
        <v>228874</v>
      </c>
      <c r="E510" t="s">
        <v>31185</v>
      </c>
      <c r="F510">
        <v>6500000</v>
      </c>
    </row>
    <row r="511" spans="1:6" x14ac:dyDescent="0.25">
      <c r="A511" t="s">
        <v>229823</v>
      </c>
      <c r="B511" t="s">
        <v>229827</v>
      </c>
      <c r="C511" t="s">
        <v>228873</v>
      </c>
      <c r="E511" s="1">
        <v>40181</v>
      </c>
      <c r="F511">
        <v>5000000</v>
      </c>
    </row>
    <row r="512" spans="1:6" x14ac:dyDescent="0.25">
      <c r="A512" t="s">
        <v>229828</v>
      </c>
      <c r="B512" t="s">
        <v>229829</v>
      </c>
      <c r="C512" t="s">
        <v>228873</v>
      </c>
      <c r="E512" s="1">
        <v>39483</v>
      </c>
    </row>
    <row r="513" spans="1:6" x14ac:dyDescent="0.25">
      <c r="A513" t="s">
        <v>229830</v>
      </c>
      <c r="B513" t="s">
        <v>229831</v>
      </c>
      <c r="C513" t="s">
        <v>228873</v>
      </c>
      <c r="D513" t="s">
        <v>228877</v>
      </c>
      <c r="E513" s="1">
        <v>39089</v>
      </c>
      <c r="F513">
        <v>4000000</v>
      </c>
    </row>
    <row r="514" spans="1:6" x14ac:dyDescent="0.25">
      <c r="A514" t="s">
        <v>229832</v>
      </c>
      <c r="B514" t="s">
        <v>229833</v>
      </c>
      <c r="C514" t="s">
        <v>228909</v>
      </c>
      <c r="E514" t="s">
        <v>60341</v>
      </c>
    </row>
    <row r="515" spans="1:6" x14ac:dyDescent="0.25">
      <c r="A515" t="s">
        <v>229834</v>
      </c>
      <c r="B515" t="s">
        <v>229835</v>
      </c>
      <c r="C515" t="s">
        <v>228873</v>
      </c>
      <c r="D515" t="s">
        <v>228977</v>
      </c>
      <c r="E515" t="s">
        <v>16957</v>
      </c>
      <c r="F515">
        <v>35000000</v>
      </c>
    </row>
    <row r="516" spans="1:6" x14ac:dyDescent="0.25">
      <c r="A516" t="s">
        <v>229836</v>
      </c>
      <c r="B516" t="s">
        <v>229837</v>
      </c>
      <c r="C516" t="s">
        <v>228873</v>
      </c>
      <c r="D516" t="s">
        <v>228877</v>
      </c>
      <c r="E516" s="1">
        <v>38353</v>
      </c>
      <c r="F516">
        <v>10000000</v>
      </c>
    </row>
    <row r="517" spans="1:6" x14ac:dyDescent="0.25">
      <c r="A517" t="s">
        <v>229834</v>
      </c>
      <c r="B517" t="s">
        <v>229838</v>
      </c>
      <c r="C517" t="s">
        <v>228873</v>
      </c>
      <c r="D517" t="s">
        <v>228874</v>
      </c>
      <c r="E517" t="s">
        <v>160150</v>
      </c>
      <c r="F517">
        <v>20000000</v>
      </c>
    </row>
    <row r="518" spans="1:6" x14ac:dyDescent="0.25">
      <c r="A518" t="s">
        <v>229839</v>
      </c>
      <c r="B518" t="s">
        <v>229840</v>
      </c>
      <c r="C518" t="s">
        <v>228880</v>
      </c>
      <c r="E518" s="1">
        <v>40185</v>
      </c>
      <c r="F518">
        <v>1500000</v>
      </c>
    </row>
    <row r="519" spans="1:6" x14ac:dyDescent="0.25">
      <c r="A519" t="s">
        <v>229841</v>
      </c>
      <c r="B519" t="s">
        <v>229842</v>
      </c>
      <c r="C519" t="s">
        <v>228880</v>
      </c>
      <c r="E519" s="1">
        <v>41887</v>
      </c>
    </row>
    <row r="520" spans="1:6" x14ac:dyDescent="0.25">
      <c r="A520" t="s">
        <v>229843</v>
      </c>
      <c r="B520" t="s">
        <v>229844</v>
      </c>
      <c r="C520" t="s">
        <v>228943</v>
      </c>
      <c r="E520" t="s">
        <v>229845</v>
      </c>
      <c r="F520">
        <v>500000</v>
      </c>
    </row>
    <row r="521" spans="1:6" x14ac:dyDescent="0.25">
      <c r="A521" t="s">
        <v>229846</v>
      </c>
      <c r="B521" t="s">
        <v>229847</v>
      </c>
      <c r="C521" t="s">
        <v>228873</v>
      </c>
      <c r="E521" s="1">
        <v>39570</v>
      </c>
      <c r="F521">
        <v>732000</v>
      </c>
    </row>
    <row r="522" spans="1:6" x14ac:dyDescent="0.25">
      <c r="A522" t="s">
        <v>229848</v>
      </c>
      <c r="B522" t="s">
        <v>229849</v>
      </c>
      <c r="C522" t="s">
        <v>228873</v>
      </c>
      <c r="E522" t="s">
        <v>177227</v>
      </c>
      <c r="F522">
        <v>4051500</v>
      </c>
    </row>
    <row r="523" spans="1:6" x14ac:dyDescent="0.25">
      <c r="A523" t="s">
        <v>229850</v>
      </c>
      <c r="B523" t="s">
        <v>229851</v>
      </c>
      <c r="C523" t="s">
        <v>228873</v>
      </c>
      <c r="D523" t="s">
        <v>228977</v>
      </c>
      <c r="E523" s="1">
        <v>36929</v>
      </c>
      <c r="F523">
        <v>100000000</v>
      </c>
    </row>
    <row r="524" spans="1:6" x14ac:dyDescent="0.25">
      <c r="A524" t="s">
        <v>229852</v>
      </c>
      <c r="B524" t="s">
        <v>229853</v>
      </c>
      <c r="C524" t="s">
        <v>228873</v>
      </c>
      <c r="D524" t="s">
        <v>228874</v>
      </c>
      <c r="E524" s="1">
        <v>36530</v>
      </c>
      <c r="F524">
        <v>16000000</v>
      </c>
    </row>
    <row r="525" spans="1:6" x14ac:dyDescent="0.25">
      <c r="A525" t="s">
        <v>229850</v>
      </c>
      <c r="B525" t="s">
        <v>229854</v>
      </c>
      <c r="C525" t="s">
        <v>228873</v>
      </c>
      <c r="D525" t="s">
        <v>229145</v>
      </c>
      <c r="E525" s="1">
        <v>38262</v>
      </c>
      <c r="F525">
        <v>32000000</v>
      </c>
    </row>
    <row r="526" spans="1:6" x14ac:dyDescent="0.25">
      <c r="A526" t="s">
        <v>229855</v>
      </c>
      <c r="B526" t="s">
        <v>229856</v>
      </c>
      <c r="C526" t="s">
        <v>228927</v>
      </c>
      <c r="E526" t="s">
        <v>58648</v>
      </c>
      <c r="F526">
        <v>3400000</v>
      </c>
    </row>
    <row r="527" spans="1:6" x14ac:dyDescent="0.25">
      <c r="A527" t="s">
        <v>229857</v>
      </c>
      <c r="B527" t="s">
        <v>229858</v>
      </c>
      <c r="C527" t="s">
        <v>228873</v>
      </c>
      <c r="D527" t="s">
        <v>228877</v>
      </c>
      <c r="E527" s="1">
        <v>41431</v>
      </c>
      <c r="F527">
        <v>12000000</v>
      </c>
    </row>
    <row r="528" spans="1:6" x14ac:dyDescent="0.25">
      <c r="A528" t="s">
        <v>229855</v>
      </c>
      <c r="B528" t="s">
        <v>229859</v>
      </c>
      <c r="C528" t="s">
        <v>228873</v>
      </c>
      <c r="E528" t="s">
        <v>63264</v>
      </c>
      <c r="F528">
        <v>520000</v>
      </c>
    </row>
    <row r="529" spans="1:6" x14ac:dyDescent="0.25">
      <c r="A529" t="s">
        <v>229857</v>
      </c>
      <c r="B529" t="s">
        <v>229860</v>
      </c>
      <c r="C529" t="s">
        <v>228873</v>
      </c>
      <c r="E529" s="1">
        <v>40792</v>
      </c>
      <c r="F529">
        <v>10000000</v>
      </c>
    </row>
    <row r="530" spans="1:6" x14ac:dyDescent="0.25">
      <c r="A530" t="s">
        <v>229861</v>
      </c>
      <c r="B530" t="s">
        <v>229862</v>
      </c>
      <c r="C530" t="s">
        <v>228873</v>
      </c>
      <c r="E530" s="1">
        <v>42075</v>
      </c>
      <c r="F530">
        <v>17500000</v>
      </c>
    </row>
    <row r="531" spans="1:6" x14ac:dyDescent="0.25">
      <c r="A531" t="s">
        <v>229863</v>
      </c>
      <c r="B531" t="s">
        <v>229864</v>
      </c>
      <c r="C531" t="s">
        <v>228873</v>
      </c>
      <c r="E531" s="1">
        <v>40392</v>
      </c>
      <c r="F531">
        <v>450000</v>
      </c>
    </row>
    <row r="532" spans="1:6" x14ac:dyDescent="0.25">
      <c r="A532" t="s">
        <v>229865</v>
      </c>
      <c r="B532" t="s">
        <v>229866</v>
      </c>
      <c r="C532" t="s">
        <v>228880</v>
      </c>
      <c r="E532" t="s">
        <v>23571</v>
      </c>
      <c r="F532">
        <v>50000</v>
      </c>
    </row>
    <row r="533" spans="1:6" x14ac:dyDescent="0.25">
      <c r="A533" t="s">
        <v>229863</v>
      </c>
      <c r="B533" t="s">
        <v>229867</v>
      </c>
      <c r="C533" t="s">
        <v>228873</v>
      </c>
      <c r="E533" t="s">
        <v>62126</v>
      </c>
      <c r="F533">
        <v>511601</v>
      </c>
    </row>
    <row r="534" spans="1:6" x14ac:dyDescent="0.25">
      <c r="A534" t="s">
        <v>229868</v>
      </c>
      <c r="B534" t="s">
        <v>229869</v>
      </c>
      <c r="C534" t="s">
        <v>228873</v>
      </c>
      <c r="D534" t="s">
        <v>228874</v>
      </c>
      <c r="E534" s="1">
        <v>38970</v>
      </c>
      <c r="F534">
        <v>1500000</v>
      </c>
    </row>
    <row r="535" spans="1:6" x14ac:dyDescent="0.25">
      <c r="A535" t="s">
        <v>229870</v>
      </c>
      <c r="B535" t="s">
        <v>229871</v>
      </c>
      <c r="C535" t="s">
        <v>228880</v>
      </c>
      <c r="E535" s="1">
        <v>40246</v>
      </c>
    </row>
    <row r="536" spans="1:6" x14ac:dyDescent="0.25">
      <c r="A536" t="s">
        <v>229872</v>
      </c>
      <c r="B536" t="s">
        <v>229873</v>
      </c>
      <c r="C536" t="s">
        <v>228919</v>
      </c>
      <c r="E536" s="1">
        <v>40850</v>
      </c>
      <c r="F536">
        <v>50000000</v>
      </c>
    </row>
    <row r="537" spans="1:6" x14ac:dyDescent="0.25">
      <c r="A537" t="s">
        <v>229874</v>
      </c>
      <c r="B537" t="s">
        <v>229875</v>
      </c>
      <c r="C537" t="s">
        <v>228873</v>
      </c>
      <c r="D537" t="s">
        <v>228877</v>
      </c>
      <c r="E537" s="1">
        <v>40913</v>
      </c>
      <c r="F537">
        <v>1000000</v>
      </c>
    </row>
    <row r="538" spans="1:6" x14ac:dyDescent="0.25">
      <c r="A538" t="s">
        <v>229876</v>
      </c>
      <c r="B538" t="s">
        <v>229877</v>
      </c>
      <c r="C538" t="s">
        <v>228943</v>
      </c>
      <c r="E538" s="1">
        <v>40818</v>
      </c>
      <c r="F538">
        <v>500000</v>
      </c>
    </row>
    <row r="539" spans="1:6" x14ac:dyDescent="0.25">
      <c r="A539" t="s">
        <v>229878</v>
      </c>
      <c r="B539" t="s">
        <v>229879</v>
      </c>
      <c r="C539" t="s">
        <v>228873</v>
      </c>
      <c r="E539" t="s">
        <v>13716</v>
      </c>
      <c r="F539">
        <v>1000000</v>
      </c>
    </row>
    <row r="540" spans="1:6" x14ac:dyDescent="0.25">
      <c r="A540" t="s">
        <v>229880</v>
      </c>
      <c r="B540" t="s">
        <v>229881</v>
      </c>
      <c r="C540" t="s">
        <v>228873</v>
      </c>
      <c r="E540" t="s">
        <v>52475</v>
      </c>
      <c r="F540">
        <v>1394250</v>
      </c>
    </row>
    <row r="541" spans="1:6" x14ac:dyDescent="0.25">
      <c r="A541" t="s">
        <v>229882</v>
      </c>
      <c r="B541" t="s">
        <v>229883</v>
      </c>
      <c r="C541" t="s">
        <v>228880</v>
      </c>
      <c r="E541" t="s">
        <v>14756</v>
      </c>
      <c r="F541">
        <v>800000</v>
      </c>
    </row>
    <row r="542" spans="1:6" x14ac:dyDescent="0.25">
      <c r="A542" t="s">
        <v>229884</v>
      </c>
      <c r="B542" t="s">
        <v>229885</v>
      </c>
      <c r="C542" t="s">
        <v>228919</v>
      </c>
      <c r="E542" t="s">
        <v>411</v>
      </c>
      <c r="F542">
        <v>4200000</v>
      </c>
    </row>
    <row r="543" spans="1:6" x14ac:dyDescent="0.25">
      <c r="A543" t="s">
        <v>229886</v>
      </c>
      <c r="B543" t="s">
        <v>229887</v>
      </c>
      <c r="C543" t="s">
        <v>229045</v>
      </c>
      <c r="E543" t="s">
        <v>64223</v>
      </c>
      <c r="F543">
        <v>350000</v>
      </c>
    </row>
    <row r="544" spans="1:6" x14ac:dyDescent="0.25">
      <c r="A544" t="s">
        <v>229888</v>
      </c>
      <c r="B544" t="s">
        <v>229889</v>
      </c>
      <c r="C544" t="s">
        <v>228873</v>
      </c>
      <c r="D544" t="s">
        <v>228877</v>
      </c>
      <c r="E544" s="1">
        <v>41771</v>
      </c>
      <c r="F544">
        <v>6673012</v>
      </c>
    </row>
    <row r="545" spans="1:6" x14ac:dyDescent="0.25">
      <c r="A545" t="s">
        <v>229886</v>
      </c>
      <c r="B545" t="s">
        <v>229890</v>
      </c>
      <c r="C545" t="s">
        <v>228880</v>
      </c>
      <c r="E545" t="s">
        <v>22623</v>
      </c>
    </row>
    <row r="546" spans="1:6" x14ac:dyDescent="0.25">
      <c r="A546" t="s">
        <v>229888</v>
      </c>
      <c r="B546" t="s">
        <v>229891</v>
      </c>
      <c r="C546" t="s">
        <v>228880</v>
      </c>
      <c r="E546" t="s">
        <v>71125</v>
      </c>
      <c r="F546">
        <v>40000</v>
      </c>
    </row>
    <row r="547" spans="1:6" x14ac:dyDescent="0.25">
      <c r="A547" t="s">
        <v>229892</v>
      </c>
      <c r="B547" t="s">
        <v>229893</v>
      </c>
      <c r="C547" t="s">
        <v>228880</v>
      </c>
      <c r="E547" t="s">
        <v>164542</v>
      </c>
      <c r="F547">
        <v>2000000</v>
      </c>
    </row>
    <row r="548" spans="1:6" x14ac:dyDescent="0.25">
      <c r="A548" t="s">
        <v>229894</v>
      </c>
      <c r="B548" t="s">
        <v>229895</v>
      </c>
      <c r="C548" t="s">
        <v>228873</v>
      </c>
      <c r="E548" t="s">
        <v>229896</v>
      </c>
      <c r="F548">
        <v>13000000</v>
      </c>
    </row>
    <row r="549" spans="1:6" x14ac:dyDescent="0.25">
      <c r="A549" t="s">
        <v>229897</v>
      </c>
      <c r="B549" t="s">
        <v>229898</v>
      </c>
      <c r="C549" t="s">
        <v>228880</v>
      </c>
      <c r="E549" t="s">
        <v>29433</v>
      </c>
    </row>
    <row r="550" spans="1:6" x14ac:dyDescent="0.25">
      <c r="A550" t="s">
        <v>229899</v>
      </c>
      <c r="B550" t="s">
        <v>229900</v>
      </c>
      <c r="C550" t="s">
        <v>228880</v>
      </c>
      <c r="E550" s="1">
        <v>41644</v>
      </c>
    </row>
    <row r="551" spans="1:6" x14ac:dyDescent="0.25">
      <c r="A551" t="s">
        <v>229901</v>
      </c>
      <c r="B551" t="s">
        <v>229902</v>
      </c>
      <c r="C551" t="s">
        <v>228873</v>
      </c>
      <c r="E551" t="s">
        <v>117095</v>
      </c>
      <c r="F551">
        <v>13780000</v>
      </c>
    </row>
    <row r="552" spans="1:6" x14ac:dyDescent="0.25">
      <c r="A552" t="s">
        <v>229903</v>
      </c>
      <c r="B552" t="s">
        <v>229904</v>
      </c>
      <c r="C552" t="s">
        <v>228873</v>
      </c>
      <c r="E552" s="1">
        <v>41701</v>
      </c>
      <c r="F552">
        <v>15152514</v>
      </c>
    </row>
    <row r="553" spans="1:6" x14ac:dyDescent="0.25">
      <c r="A553" t="s">
        <v>229905</v>
      </c>
      <c r="B553" t="s">
        <v>229906</v>
      </c>
      <c r="C553" t="s">
        <v>228880</v>
      </c>
      <c r="E553" t="s">
        <v>1019</v>
      </c>
      <c r="F553">
        <v>1670000</v>
      </c>
    </row>
    <row r="554" spans="1:6" x14ac:dyDescent="0.25">
      <c r="A554" t="s">
        <v>229907</v>
      </c>
      <c r="B554" t="s">
        <v>229908</v>
      </c>
      <c r="C554" t="s">
        <v>228873</v>
      </c>
      <c r="D554" t="s">
        <v>228874</v>
      </c>
      <c r="E554" s="1">
        <v>39211</v>
      </c>
      <c r="F554">
        <v>2000000</v>
      </c>
    </row>
    <row r="555" spans="1:6" x14ac:dyDescent="0.25">
      <c r="A555" t="s">
        <v>229909</v>
      </c>
      <c r="B555" t="s">
        <v>229910</v>
      </c>
      <c r="C555" t="s">
        <v>228873</v>
      </c>
      <c r="E555" t="s">
        <v>107304</v>
      </c>
      <c r="F555">
        <v>3000000</v>
      </c>
    </row>
    <row r="556" spans="1:6" x14ac:dyDescent="0.25">
      <c r="A556" t="s">
        <v>229907</v>
      </c>
      <c r="B556" t="s">
        <v>229911</v>
      </c>
      <c r="C556" t="s">
        <v>228873</v>
      </c>
      <c r="E556" t="s">
        <v>28448</v>
      </c>
      <c r="F556">
        <v>10000000</v>
      </c>
    </row>
    <row r="557" spans="1:6" x14ac:dyDescent="0.25">
      <c r="A557" t="s">
        <v>229912</v>
      </c>
      <c r="B557" t="s">
        <v>229913</v>
      </c>
      <c r="C557" t="s">
        <v>228873</v>
      </c>
      <c r="E557" s="1">
        <v>39087</v>
      </c>
      <c r="F557">
        <v>272000</v>
      </c>
    </row>
    <row r="558" spans="1:6" x14ac:dyDescent="0.25">
      <c r="A558" t="s">
        <v>229914</v>
      </c>
      <c r="B558" t="s">
        <v>229915</v>
      </c>
      <c r="C558" t="s">
        <v>228873</v>
      </c>
      <c r="D558" t="s">
        <v>228877</v>
      </c>
      <c r="E558" t="s">
        <v>186233</v>
      </c>
      <c r="F558">
        <v>25458897</v>
      </c>
    </row>
    <row r="559" spans="1:6" x14ac:dyDescent="0.25">
      <c r="A559" t="s">
        <v>229916</v>
      </c>
      <c r="B559" t="s">
        <v>229917</v>
      </c>
      <c r="C559" t="s">
        <v>228873</v>
      </c>
      <c r="D559" t="s">
        <v>228877</v>
      </c>
      <c r="E559" s="1">
        <v>41277</v>
      </c>
      <c r="F559">
        <v>25500000</v>
      </c>
    </row>
    <row r="560" spans="1:6" x14ac:dyDescent="0.25">
      <c r="A560" t="s">
        <v>229918</v>
      </c>
      <c r="B560" t="s">
        <v>229919</v>
      </c>
      <c r="C560" t="s">
        <v>228873</v>
      </c>
      <c r="E560" t="s">
        <v>51896</v>
      </c>
      <c r="F560">
        <v>8000000</v>
      </c>
    </row>
    <row r="561" spans="1:6" x14ac:dyDescent="0.25">
      <c r="A561" t="s">
        <v>229920</v>
      </c>
      <c r="B561" t="s">
        <v>229921</v>
      </c>
      <c r="C561" t="s">
        <v>228927</v>
      </c>
      <c r="E561" s="1">
        <v>41374</v>
      </c>
      <c r="F561">
        <v>3567194</v>
      </c>
    </row>
    <row r="562" spans="1:6" x14ac:dyDescent="0.25">
      <c r="A562" t="s">
        <v>229918</v>
      </c>
      <c r="B562" t="s">
        <v>229922</v>
      </c>
      <c r="C562" t="s">
        <v>228873</v>
      </c>
      <c r="D562" t="s">
        <v>229206</v>
      </c>
      <c r="E562" t="s">
        <v>179972</v>
      </c>
      <c r="F562">
        <v>17000000</v>
      </c>
    </row>
    <row r="563" spans="1:6" x14ac:dyDescent="0.25">
      <c r="A563" t="s">
        <v>229920</v>
      </c>
      <c r="B563" t="s">
        <v>229923</v>
      </c>
      <c r="C563" t="s">
        <v>228873</v>
      </c>
      <c r="D563" t="s">
        <v>228877</v>
      </c>
      <c r="E563" t="s">
        <v>132042</v>
      </c>
      <c r="F563">
        <v>5000000</v>
      </c>
    </row>
    <row r="564" spans="1:6" x14ac:dyDescent="0.25">
      <c r="A564" t="s">
        <v>229918</v>
      </c>
      <c r="B564" t="s">
        <v>229924</v>
      </c>
      <c r="C564" t="s">
        <v>228873</v>
      </c>
      <c r="D564" t="s">
        <v>229145</v>
      </c>
      <c r="E564" t="s">
        <v>229925</v>
      </c>
      <c r="F564">
        <v>12000000</v>
      </c>
    </row>
    <row r="565" spans="1:6" x14ac:dyDescent="0.25">
      <c r="A565" t="s">
        <v>229920</v>
      </c>
      <c r="B565" t="s">
        <v>229926</v>
      </c>
      <c r="C565" t="s">
        <v>228873</v>
      </c>
      <c r="D565" t="s">
        <v>228874</v>
      </c>
      <c r="E565" t="s">
        <v>60553</v>
      </c>
      <c r="F565">
        <v>10000000</v>
      </c>
    </row>
    <row r="566" spans="1:6" x14ac:dyDescent="0.25">
      <c r="A566" t="s">
        <v>229918</v>
      </c>
      <c r="B566" t="s">
        <v>229927</v>
      </c>
      <c r="C566" t="s">
        <v>228873</v>
      </c>
      <c r="D566" t="s">
        <v>228977</v>
      </c>
      <c r="E566" t="s">
        <v>88249</v>
      </c>
      <c r="F566">
        <v>9000000</v>
      </c>
    </row>
    <row r="567" spans="1:6" x14ac:dyDescent="0.25">
      <c r="A567" t="s">
        <v>229928</v>
      </c>
      <c r="B567" t="s">
        <v>229929</v>
      </c>
      <c r="C567" t="s">
        <v>228873</v>
      </c>
      <c r="D567" t="s">
        <v>229145</v>
      </c>
      <c r="E567" s="1">
        <v>37927</v>
      </c>
      <c r="F567">
        <v>26000000</v>
      </c>
    </row>
    <row r="568" spans="1:6" x14ac:dyDescent="0.25">
      <c r="A568" t="s">
        <v>229930</v>
      </c>
      <c r="B568" t="s">
        <v>229931</v>
      </c>
      <c r="C568" t="s">
        <v>228873</v>
      </c>
      <c r="E568" t="s">
        <v>229932</v>
      </c>
      <c r="F568">
        <v>1693925</v>
      </c>
    </row>
    <row r="569" spans="1:6" x14ac:dyDescent="0.25">
      <c r="A569" t="s">
        <v>229933</v>
      </c>
      <c r="B569" t="s">
        <v>229934</v>
      </c>
      <c r="C569" t="s">
        <v>228873</v>
      </c>
      <c r="D569" t="s">
        <v>228877</v>
      </c>
      <c r="E569" t="s">
        <v>142683</v>
      </c>
      <c r="F569">
        <v>1700000</v>
      </c>
    </row>
    <row r="570" spans="1:6" x14ac:dyDescent="0.25">
      <c r="A570" t="s">
        <v>229935</v>
      </c>
      <c r="B570" t="s">
        <v>229936</v>
      </c>
      <c r="C570" t="s">
        <v>228943</v>
      </c>
      <c r="E570" s="1">
        <v>41286</v>
      </c>
      <c r="F570">
        <v>163934</v>
      </c>
    </row>
    <row r="571" spans="1:6" x14ac:dyDescent="0.25">
      <c r="A571" t="s">
        <v>229937</v>
      </c>
      <c r="B571" t="s">
        <v>229938</v>
      </c>
      <c r="C571" t="s">
        <v>228919</v>
      </c>
      <c r="E571" t="s">
        <v>19781</v>
      </c>
      <c r="F571">
        <v>100000000</v>
      </c>
    </row>
    <row r="572" spans="1:6" x14ac:dyDescent="0.25">
      <c r="A572" t="s">
        <v>229939</v>
      </c>
      <c r="B572" t="s">
        <v>229940</v>
      </c>
      <c r="C572" t="s">
        <v>228873</v>
      </c>
      <c r="E572" s="1">
        <v>41922</v>
      </c>
    </row>
    <row r="573" spans="1:6" x14ac:dyDescent="0.25">
      <c r="A573" t="s">
        <v>229941</v>
      </c>
      <c r="B573" t="s">
        <v>229942</v>
      </c>
      <c r="C573" t="s">
        <v>228873</v>
      </c>
      <c r="D573" t="s">
        <v>228877</v>
      </c>
      <c r="E573" t="s">
        <v>42577</v>
      </c>
      <c r="F573">
        <v>13660000</v>
      </c>
    </row>
    <row r="574" spans="1:6" x14ac:dyDescent="0.25">
      <c r="A574" t="s">
        <v>229943</v>
      </c>
      <c r="B574" t="s">
        <v>229944</v>
      </c>
      <c r="C574" t="s">
        <v>228909</v>
      </c>
      <c r="E574" s="1">
        <v>42072</v>
      </c>
    </row>
    <row r="575" spans="1:6" x14ac:dyDescent="0.25">
      <c r="A575" t="s">
        <v>229945</v>
      </c>
      <c r="B575" t="s">
        <v>229946</v>
      </c>
      <c r="C575" t="s">
        <v>228927</v>
      </c>
      <c r="E575" t="s">
        <v>9337</v>
      </c>
      <c r="F575">
        <v>250000</v>
      </c>
    </row>
    <row r="576" spans="1:6" x14ac:dyDescent="0.25">
      <c r="A576" t="s">
        <v>229947</v>
      </c>
      <c r="B576" t="s">
        <v>229948</v>
      </c>
      <c r="C576" t="s">
        <v>228927</v>
      </c>
      <c r="E576" s="1">
        <v>42250</v>
      </c>
      <c r="F576">
        <v>140000</v>
      </c>
    </row>
    <row r="577" spans="1:6" x14ac:dyDescent="0.25">
      <c r="A577" t="s">
        <v>229945</v>
      </c>
      <c r="B577" t="s">
        <v>229949</v>
      </c>
      <c r="C577" t="s">
        <v>228880</v>
      </c>
      <c r="E577" s="1">
        <v>40550</v>
      </c>
      <c r="F577">
        <v>25000</v>
      </c>
    </row>
    <row r="578" spans="1:6" x14ac:dyDescent="0.25">
      <c r="A578" t="s">
        <v>229947</v>
      </c>
      <c r="B578" t="s">
        <v>229950</v>
      </c>
      <c r="C578" t="s">
        <v>228873</v>
      </c>
      <c r="E578" t="s">
        <v>57079</v>
      </c>
      <c r="F578">
        <v>959979</v>
      </c>
    </row>
    <row r="579" spans="1:6" x14ac:dyDescent="0.25">
      <c r="A579" t="s">
        <v>229945</v>
      </c>
      <c r="B579" t="s">
        <v>229951</v>
      </c>
      <c r="C579" t="s">
        <v>228880</v>
      </c>
      <c r="E579" s="1">
        <v>41585</v>
      </c>
    </row>
    <row r="580" spans="1:6" x14ac:dyDescent="0.25">
      <c r="A580" t="s">
        <v>229947</v>
      </c>
      <c r="B580" t="s">
        <v>229952</v>
      </c>
      <c r="C580" t="s">
        <v>228873</v>
      </c>
      <c r="D580" t="s">
        <v>228877</v>
      </c>
      <c r="E580" s="1">
        <v>40909</v>
      </c>
      <c r="F580">
        <v>1000000</v>
      </c>
    </row>
    <row r="581" spans="1:6" x14ac:dyDescent="0.25">
      <c r="A581" t="s">
        <v>229953</v>
      </c>
      <c r="B581" t="s">
        <v>229954</v>
      </c>
      <c r="C581" t="s">
        <v>228909</v>
      </c>
      <c r="E581" t="s">
        <v>3857</v>
      </c>
      <c r="F581">
        <v>1000</v>
      </c>
    </row>
    <row r="582" spans="1:6" x14ac:dyDescent="0.25">
      <c r="A582" t="s">
        <v>229955</v>
      </c>
      <c r="B582" t="s">
        <v>229956</v>
      </c>
      <c r="C582" t="s">
        <v>228880</v>
      </c>
      <c r="E582" s="1">
        <v>41281</v>
      </c>
      <c r="F582">
        <v>228188</v>
      </c>
    </row>
    <row r="583" spans="1:6" x14ac:dyDescent="0.25">
      <c r="A583" t="s">
        <v>229957</v>
      </c>
      <c r="B583" t="s">
        <v>229958</v>
      </c>
      <c r="C583" t="s">
        <v>228873</v>
      </c>
      <c r="D583" t="s">
        <v>228877</v>
      </c>
      <c r="E583" s="1">
        <v>36532</v>
      </c>
      <c r="F583">
        <v>5733600</v>
      </c>
    </row>
    <row r="584" spans="1:6" x14ac:dyDescent="0.25">
      <c r="A584" t="s">
        <v>229959</v>
      </c>
      <c r="B584" t="s">
        <v>229960</v>
      </c>
      <c r="C584" t="s">
        <v>228880</v>
      </c>
      <c r="E584" s="1">
        <v>36167</v>
      </c>
      <c r="F584">
        <v>513200</v>
      </c>
    </row>
    <row r="585" spans="1:6" x14ac:dyDescent="0.25">
      <c r="A585" t="s">
        <v>229961</v>
      </c>
      <c r="B585" t="s">
        <v>229962</v>
      </c>
      <c r="C585" t="s">
        <v>228873</v>
      </c>
      <c r="E585" t="s">
        <v>24213</v>
      </c>
      <c r="F585">
        <v>81000</v>
      </c>
    </row>
    <row r="586" spans="1:6" x14ac:dyDescent="0.25">
      <c r="A586" t="s">
        <v>229963</v>
      </c>
      <c r="B586" t="s">
        <v>229964</v>
      </c>
      <c r="C586" t="s">
        <v>228880</v>
      </c>
      <c r="E586" s="1">
        <v>40184</v>
      </c>
      <c r="F586">
        <v>620000</v>
      </c>
    </row>
    <row r="587" spans="1:6" x14ac:dyDescent="0.25">
      <c r="A587" t="s">
        <v>229965</v>
      </c>
      <c r="B587" t="s">
        <v>229966</v>
      </c>
      <c r="C587" t="s">
        <v>228880</v>
      </c>
      <c r="E587" s="1">
        <v>39451</v>
      </c>
      <c r="F587">
        <v>50000</v>
      </c>
    </row>
    <row r="588" spans="1:6" x14ac:dyDescent="0.25">
      <c r="A588" t="s">
        <v>229963</v>
      </c>
      <c r="B588" t="s">
        <v>229967</v>
      </c>
      <c r="C588" t="s">
        <v>228880</v>
      </c>
      <c r="E588" s="1">
        <v>39819</v>
      </c>
      <c r="F588">
        <v>380000</v>
      </c>
    </row>
    <row r="589" spans="1:6" x14ac:dyDescent="0.25">
      <c r="A589" t="s">
        <v>229968</v>
      </c>
      <c r="B589" t="s">
        <v>229969</v>
      </c>
      <c r="C589" t="s">
        <v>228873</v>
      </c>
      <c r="D589" t="s">
        <v>228877</v>
      </c>
      <c r="E589" s="1">
        <v>40854</v>
      </c>
      <c r="F589">
        <v>750000</v>
      </c>
    </row>
    <row r="590" spans="1:6" x14ac:dyDescent="0.25">
      <c r="A590" t="s">
        <v>229970</v>
      </c>
      <c r="B590" t="s">
        <v>229971</v>
      </c>
      <c r="C590" t="s">
        <v>228873</v>
      </c>
      <c r="D590" t="s">
        <v>228874</v>
      </c>
      <c r="E590" s="1">
        <v>38934</v>
      </c>
      <c r="F590">
        <v>11200000</v>
      </c>
    </row>
    <row r="591" spans="1:6" x14ac:dyDescent="0.25">
      <c r="A591" t="s">
        <v>229972</v>
      </c>
      <c r="B591" t="s">
        <v>229973</v>
      </c>
      <c r="C591" t="s">
        <v>228873</v>
      </c>
      <c r="D591" t="s">
        <v>228977</v>
      </c>
      <c r="E591" s="1">
        <v>39333</v>
      </c>
      <c r="F591">
        <v>10070000</v>
      </c>
    </row>
    <row r="592" spans="1:6" x14ac:dyDescent="0.25">
      <c r="A592" t="s">
        <v>229970</v>
      </c>
      <c r="B592" t="s">
        <v>229974</v>
      </c>
      <c r="C592" t="s">
        <v>228873</v>
      </c>
      <c r="D592" t="s">
        <v>229145</v>
      </c>
      <c r="E592" s="1">
        <v>41217</v>
      </c>
      <c r="F592">
        <v>13000000</v>
      </c>
    </row>
    <row r="593" spans="1:6" x14ac:dyDescent="0.25">
      <c r="A593" t="s">
        <v>229972</v>
      </c>
      <c r="B593" t="s">
        <v>229975</v>
      </c>
      <c r="C593" t="s">
        <v>228873</v>
      </c>
      <c r="E593" t="s">
        <v>25305</v>
      </c>
      <c r="F593">
        <v>3794570</v>
      </c>
    </row>
    <row r="594" spans="1:6" x14ac:dyDescent="0.25">
      <c r="A594" t="s">
        <v>229976</v>
      </c>
      <c r="B594" t="s">
        <v>229977</v>
      </c>
      <c r="C594" t="s">
        <v>228880</v>
      </c>
      <c r="E594" t="s">
        <v>11189</v>
      </c>
      <c r="F594">
        <v>0</v>
      </c>
    </row>
    <row r="595" spans="1:6" x14ac:dyDescent="0.25">
      <c r="A595" t="s">
        <v>229978</v>
      </c>
      <c r="B595" t="s">
        <v>229979</v>
      </c>
      <c r="C595" t="s">
        <v>228880</v>
      </c>
      <c r="E595" t="s">
        <v>11226</v>
      </c>
    </row>
    <row r="596" spans="1:6" x14ac:dyDescent="0.25">
      <c r="A596" t="s">
        <v>229980</v>
      </c>
      <c r="B596" t="s">
        <v>229981</v>
      </c>
      <c r="C596" t="s">
        <v>228873</v>
      </c>
      <c r="E596" t="s">
        <v>27992</v>
      </c>
      <c r="F596">
        <v>1000000</v>
      </c>
    </row>
    <row r="597" spans="1:6" x14ac:dyDescent="0.25">
      <c r="A597" t="s">
        <v>229982</v>
      </c>
      <c r="B597" t="s">
        <v>229983</v>
      </c>
      <c r="C597" t="s">
        <v>228927</v>
      </c>
      <c r="E597" t="s">
        <v>50563</v>
      </c>
      <c r="F597">
        <v>1000000</v>
      </c>
    </row>
    <row r="598" spans="1:6" x14ac:dyDescent="0.25">
      <c r="A598" t="s">
        <v>229984</v>
      </c>
      <c r="B598" t="s">
        <v>229985</v>
      </c>
      <c r="C598" t="s">
        <v>228889</v>
      </c>
      <c r="E598" s="1">
        <v>40552</v>
      </c>
    </row>
    <row r="599" spans="1:6" x14ac:dyDescent="0.25">
      <c r="A599" t="s">
        <v>229986</v>
      </c>
      <c r="B599" t="s">
        <v>229987</v>
      </c>
      <c r="C599" t="s">
        <v>228880</v>
      </c>
      <c r="E599" s="1">
        <v>40555</v>
      </c>
      <c r="F599">
        <v>400000</v>
      </c>
    </row>
    <row r="600" spans="1:6" x14ac:dyDescent="0.25">
      <c r="A600" t="s">
        <v>229984</v>
      </c>
      <c r="B600" t="s">
        <v>229988</v>
      </c>
      <c r="C600" t="s">
        <v>228873</v>
      </c>
      <c r="D600" t="s">
        <v>228874</v>
      </c>
      <c r="E600" t="s">
        <v>7624</v>
      </c>
      <c r="F600">
        <v>12000000</v>
      </c>
    </row>
    <row r="601" spans="1:6" x14ac:dyDescent="0.25">
      <c r="A601" t="s">
        <v>229986</v>
      </c>
      <c r="B601" t="s">
        <v>229989</v>
      </c>
      <c r="C601" t="s">
        <v>228873</v>
      </c>
      <c r="D601" t="s">
        <v>228877</v>
      </c>
      <c r="E601" t="s">
        <v>29592</v>
      </c>
      <c r="F601">
        <v>5000000</v>
      </c>
    </row>
    <row r="602" spans="1:6" x14ac:dyDescent="0.25">
      <c r="A602" t="s">
        <v>229990</v>
      </c>
      <c r="B602" t="s">
        <v>229991</v>
      </c>
      <c r="C602" t="s">
        <v>228873</v>
      </c>
      <c r="D602" t="s">
        <v>228877</v>
      </c>
      <c r="E602" s="1">
        <v>41884</v>
      </c>
    </row>
    <row r="603" spans="1:6" x14ac:dyDescent="0.25">
      <c r="A603" t="s">
        <v>229992</v>
      </c>
      <c r="B603" t="s">
        <v>229993</v>
      </c>
      <c r="C603" t="s">
        <v>228880</v>
      </c>
      <c r="E603" s="1">
        <v>40886</v>
      </c>
    </row>
    <row r="604" spans="1:6" x14ac:dyDescent="0.25">
      <c r="A604" t="s">
        <v>229994</v>
      </c>
      <c r="B604" t="s">
        <v>229995</v>
      </c>
      <c r="C604" t="s">
        <v>228873</v>
      </c>
      <c r="D604" t="s">
        <v>228874</v>
      </c>
      <c r="E604" t="s">
        <v>198875</v>
      </c>
      <c r="F604">
        <v>2258720</v>
      </c>
    </row>
    <row r="605" spans="1:6" x14ac:dyDescent="0.25">
      <c r="A605" t="s">
        <v>229996</v>
      </c>
      <c r="B605" t="s">
        <v>229997</v>
      </c>
      <c r="C605" t="s">
        <v>228880</v>
      </c>
      <c r="E605" s="1">
        <v>42010</v>
      </c>
      <c r="F605">
        <v>500000</v>
      </c>
    </row>
    <row r="606" spans="1:6" x14ac:dyDescent="0.25">
      <c r="A606" t="s">
        <v>229998</v>
      </c>
      <c r="B606" t="s">
        <v>229999</v>
      </c>
      <c r="C606" t="s">
        <v>228889</v>
      </c>
      <c r="E606" s="1">
        <v>37997</v>
      </c>
    </row>
    <row r="607" spans="1:6" x14ac:dyDescent="0.25">
      <c r="A607" t="s">
        <v>230000</v>
      </c>
      <c r="B607" t="s">
        <v>230001</v>
      </c>
      <c r="C607" t="s">
        <v>228909</v>
      </c>
      <c r="E607" s="1">
        <v>41643</v>
      </c>
    </row>
    <row r="608" spans="1:6" x14ac:dyDescent="0.25">
      <c r="A608" t="s">
        <v>230002</v>
      </c>
      <c r="B608" t="s">
        <v>230003</v>
      </c>
      <c r="C608" t="s">
        <v>228880</v>
      </c>
      <c r="E608" t="s">
        <v>26941</v>
      </c>
      <c r="F608">
        <v>450000</v>
      </c>
    </row>
    <row r="609" spans="1:6" x14ac:dyDescent="0.25">
      <c r="A609" t="s">
        <v>230004</v>
      </c>
      <c r="B609" t="s">
        <v>230005</v>
      </c>
      <c r="C609" t="s">
        <v>228880</v>
      </c>
      <c r="E609" s="1">
        <v>41680</v>
      </c>
      <c r="F609">
        <v>360540</v>
      </c>
    </row>
    <row r="610" spans="1:6" x14ac:dyDescent="0.25">
      <c r="A610" t="s">
        <v>230006</v>
      </c>
      <c r="B610" t="s">
        <v>230007</v>
      </c>
      <c r="C610" t="s">
        <v>228880</v>
      </c>
      <c r="E610" t="s">
        <v>5848</v>
      </c>
      <c r="F610">
        <v>125301</v>
      </c>
    </row>
    <row r="611" spans="1:6" x14ac:dyDescent="0.25">
      <c r="A611" t="s">
        <v>230008</v>
      </c>
      <c r="B611" t="s">
        <v>230009</v>
      </c>
      <c r="C611" t="s">
        <v>228873</v>
      </c>
      <c r="D611" t="s">
        <v>228877</v>
      </c>
      <c r="E611" t="s">
        <v>10423</v>
      </c>
      <c r="F611">
        <v>15000000</v>
      </c>
    </row>
    <row r="612" spans="1:6" x14ac:dyDescent="0.25">
      <c r="A612" t="s">
        <v>230010</v>
      </c>
      <c r="B612" t="s">
        <v>230011</v>
      </c>
      <c r="C612" t="s">
        <v>228873</v>
      </c>
      <c r="E612" s="1">
        <v>41612</v>
      </c>
      <c r="F612">
        <v>17956999</v>
      </c>
    </row>
    <row r="613" spans="1:6" x14ac:dyDescent="0.25">
      <c r="A613" t="s">
        <v>230008</v>
      </c>
      <c r="B613" t="s">
        <v>230012</v>
      </c>
      <c r="C613" t="s">
        <v>228927</v>
      </c>
      <c r="E613" t="s">
        <v>98182</v>
      </c>
      <c r="F613">
        <v>5000000</v>
      </c>
    </row>
    <row r="614" spans="1:6" x14ac:dyDescent="0.25">
      <c r="A614" t="s">
        <v>230010</v>
      </c>
      <c r="B614" t="s">
        <v>230013</v>
      </c>
      <c r="C614" t="s">
        <v>228873</v>
      </c>
      <c r="D614" t="s">
        <v>228977</v>
      </c>
      <c r="E614" s="1">
        <v>42010</v>
      </c>
      <c r="F614">
        <v>10500000</v>
      </c>
    </row>
    <row r="615" spans="1:6" x14ac:dyDescent="0.25">
      <c r="A615" t="s">
        <v>230008</v>
      </c>
      <c r="B615" t="s">
        <v>230014</v>
      </c>
      <c r="C615" t="s">
        <v>228873</v>
      </c>
      <c r="D615" t="s">
        <v>228977</v>
      </c>
      <c r="E615" t="s">
        <v>50944</v>
      </c>
      <c r="F615">
        <v>1200000</v>
      </c>
    </row>
    <row r="616" spans="1:6" x14ac:dyDescent="0.25">
      <c r="A616" t="s">
        <v>230015</v>
      </c>
      <c r="B616" t="s">
        <v>230016</v>
      </c>
      <c r="C616" t="s">
        <v>228909</v>
      </c>
      <c r="E616" t="s">
        <v>60137</v>
      </c>
    </row>
    <row r="617" spans="1:6" x14ac:dyDescent="0.25">
      <c r="A617" t="s">
        <v>230017</v>
      </c>
      <c r="B617" t="s">
        <v>230018</v>
      </c>
      <c r="C617" t="s">
        <v>228909</v>
      </c>
      <c r="E617" t="s">
        <v>1853</v>
      </c>
      <c r="F617">
        <v>450000</v>
      </c>
    </row>
    <row r="618" spans="1:6" x14ac:dyDescent="0.25">
      <c r="A618" t="s">
        <v>230019</v>
      </c>
      <c r="B618" t="s">
        <v>230020</v>
      </c>
      <c r="C618" t="s">
        <v>228889</v>
      </c>
      <c r="E618" s="1">
        <v>39364</v>
      </c>
    </row>
    <row r="619" spans="1:6" x14ac:dyDescent="0.25">
      <c r="A619" t="s">
        <v>230021</v>
      </c>
      <c r="B619" t="s">
        <v>230022</v>
      </c>
      <c r="C619" t="s">
        <v>228873</v>
      </c>
      <c r="E619" t="s">
        <v>14774</v>
      </c>
    </row>
    <row r="620" spans="1:6" x14ac:dyDescent="0.25">
      <c r="A620" t="s">
        <v>230023</v>
      </c>
      <c r="B620" t="s">
        <v>230024</v>
      </c>
      <c r="C620" t="s">
        <v>228880</v>
      </c>
      <c r="E620" s="1">
        <v>41465</v>
      </c>
      <c r="F620">
        <v>20900</v>
      </c>
    </row>
    <row r="621" spans="1:6" x14ac:dyDescent="0.25">
      <c r="A621" t="s">
        <v>230025</v>
      </c>
      <c r="B621" t="s">
        <v>230026</v>
      </c>
      <c r="C621" t="s">
        <v>228889</v>
      </c>
      <c r="E621" s="1">
        <v>40917</v>
      </c>
    </row>
    <row r="622" spans="1:6" x14ac:dyDescent="0.25">
      <c r="A622" t="s">
        <v>230027</v>
      </c>
      <c r="B622" t="s">
        <v>230028</v>
      </c>
      <c r="C622" t="s">
        <v>228909</v>
      </c>
      <c r="E622" t="s">
        <v>1443</v>
      </c>
      <c r="F622">
        <v>1160000</v>
      </c>
    </row>
    <row r="623" spans="1:6" x14ac:dyDescent="0.25">
      <c r="A623" t="s">
        <v>230029</v>
      </c>
      <c r="B623" t="s">
        <v>230030</v>
      </c>
      <c r="C623" t="s">
        <v>228873</v>
      </c>
      <c r="E623" t="s">
        <v>21677</v>
      </c>
      <c r="F623">
        <v>6999995</v>
      </c>
    </row>
    <row r="624" spans="1:6" x14ac:dyDescent="0.25">
      <c r="A624" t="s">
        <v>230031</v>
      </c>
      <c r="B624" t="s">
        <v>230032</v>
      </c>
      <c r="C624" t="s">
        <v>228880</v>
      </c>
      <c r="E624" t="s">
        <v>91563</v>
      </c>
      <c r="F624">
        <v>500000</v>
      </c>
    </row>
    <row r="625" spans="1:6" x14ac:dyDescent="0.25">
      <c r="A625" t="s">
        <v>230033</v>
      </c>
      <c r="B625" t="s">
        <v>230034</v>
      </c>
      <c r="C625" t="s">
        <v>228919</v>
      </c>
      <c r="E625" s="1">
        <v>40889</v>
      </c>
      <c r="F625">
        <v>3378975</v>
      </c>
    </row>
    <row r="626" spans="1:6" x14ac:dyDescent="0.25">
      <c r="A626" t="s">
        <v>230035</v>
      </c>
      <c r="B626" t="s">
        <v>230036</v>
      </c>
      <c r="C626" t="s">
        <v>228873</v>
      </c>
      <c r="E626" s="1">
        <v>40851</v>
      </c>
    </row>
    <row r="627" spans="1:6" x14ac:dyDescent="0.25">
      <c r="A627" t="s">
        <v>230037</v>
      </c>
      <c r="B627" t="s">
        <v>230038</v>
      </c>
      <c r="C627" t="s">
        <v>228873</v>
      </c>
      <c r="E627" s="1">
        <v>41945</v>
      </c>
      <c r="F627">
        <v>22000</v>
      </c>
    </row>
    <row r="628" spans="1:6" x14ac:dyDescent="0.25">
      <c r="A628" t="s">
        <v>230039</v>
      </c>
      <c r="B628" t="s">
        <v>230040</v>
      </c>
      <c r="C628" t="s">
        <v>228889</v>
      </c>
      <c r="E628" t="s">
        <v>174004</v>
      </c>
    </row>
    <row r="629" spans="1:6" x14ac:dyDescent="0.25">
      <c r="A629" t="s">
        <v>230041</v>
      </c>
      <c r="B629" t="s">
        <v>230042</v>
      </c>
      <c r="C629" t="s">
        <v>228873</v>
      </c>
      <c r="D629" t="s">
        <v>228874</v>
      </c>
      <c r="E629" t="s">
        <v>230043</v>
      </c>
      <c r="F629">
        <v>525000</v>
      </c>
    </row>
    <row r="630" spans="1:6" x14ac:dyDescent="0.25">
      <c r="A630" t="s">
        <v>230044</v>
      </c>
      <c r="B630" t="s">
        <v>230045</v>
      </c>
      <c r="C630" t="s">
        <v>228873</v>
      </c>
      <c r="D630" t="s">
        <v>228874</v>
      </c>
      <c r="E630" s="1">
        <v>40125</v>
      </c>
      <c r="F630">
        <v>270000</v>
      </c>
    </row>
    <row r="631" spans="1:6" x14ac:dyDescent="0.25">
      <c r="A631" t="s">
        <v>230041</v>
      </c>
      <c r="B631" t="s">
        <v>230046</v>
      </c>
      <c r="C631" t="s">
        <v>228873</v>
      </c>
      <c r="D631" t="s">
        <v>228874</v>
      </c>
      <c r="E631" t="s">
        <v>230047</v>
      </c>
      <c r="F631">
        <v>1000000</v>
      </c>
    </row>
    <row r="632" spans="1:6" x14ac:dyDescent="0.25">
      <c r="A632" t="s">
        <v>230044</v>
      </c>
      <c r="B632" t="s">
        <v>230048</v>
      </c>
      <c r="C632" t="s">
        <v>228873</v>
      </c>
      <c r="D632" t="s">
        <v>228877</v>
      </c>
      <c r="E632" s="1">
        <v>38725</v>
      </c>
      <c r="F632">
        <v>2850000</v>
      </c>
    </row>
    <row r="633" spans="1:6" x14ac:dyDescent="0.25">
      <c r="A633" t="s">
        <v>230041</v>
      </c>
      <c r="B633" t="s">
        <v>230049</v>
      </c>
      <c r="C633" t="s">
        <v>228873</v>
      </c>
      <c r="D633" t="s">
        <v>228874</v>
      </c>
      <c r="E633" s="1">
        <v>40123</v>
      </c>
      <c r="F633">
        <v>500000</v>
      </c>
    </row>
    <row r="634" spans="1:6" x14ac:dyDescent="0.25">
      <c r="A634" t="s">
        <v>230044</v>
      </c>
      <c r="B634" t="s">
        <v>230050</v>
      </c>
      <c r="C634" t="s">
        <v>228873</v>
      </c>
      <c r="D634" t="s">
        <v>228874</v>
      </c>
      <c r="E634" s="1">
        <v>40239</v>
      </c>
      <c r="F634">
        <v>4271354</v>
      </c>
    </row>
    <row r="635" spans="1:6" x14ac:dyDescent="0.25">
      <c r="A635" t="s">
        <v>230051</v>
      </c>
      <c r="B635" t="s">
        <v>230052</v>
      </c>
      <c r="C635" t="s">
        <v>228873</v>
      </c>
      <c r="E635" t="s">
        <v>77406</v>
      </c>
      <c r="F635">
        <v>20000000</v>
      </c>
    </row>
    <row r="636" spans="1:6" x14ac:dyDescent="0.25">
      <c r="A636" t="s">
        <v>230053</v>
      </c>
      <c r="B636" t="s">
        <v>230054</v>
      </c>
      <c r="C636" t="s">
        <v>228927</v>
      </c>
      <c r="E636" s="1">
        <v>41647</v>
      </c>
      <c r="F636">
        <v>6000000</v>
      </c>
    </row>
    <row r="637" spans="1:6" x14ac:dyDescent="0.25">
      <c r="A637" t="s">
        <v>230051</v>
      </c>
      <c r="B637" t="s">
        <v>230055</v>
      </c>
      <c r="C637" t="s">
        <v>228873</v>
      </c>
      <c r="D637" t="s">
        <v>229145</v>
      </c>
      <c r="E637" s="1">
        <v>39088</v>
      </c>
      <c r="F637">
        <v>10000000</v>
      </c>
    </row>
    <row r="638" spans="1:6" x14ac:dyDescent="0.25">
      <c r="A638" t="s">
        <v>230053</v>
      </c>
      <c r="B638" t="s">
        <v>230056</v>
      </c>
      <c r="C638" t="s">
        <v>228873</v>
      </c>
      <c r="E638" s="1">
        <v>41278</v>
      </c>
      <c r="F638">
        <v>4288000</v>
      </c>
    </row>
    <row r="639" spans="1:6" x14ac:dyDescent="0.25">
      <c r="A639" t="s">
        <v>230051</v>
      </c>
      <c r="B639" t="s">
        <v>230057</v>
      </c>
      <c r="C639" t="s">
        <v>228873</v>
      </c>
      <c r="D639" t="s">
        <v>229206</v>
      </c>
      <c r="E639" s="1">
        <v>41372</v>
      </c>
      <c r="F639">
        <v>8000000</v>
      </c>
    </row>
    <row r="640" spans="1:6" x14ac:dyDescent="0.25">
      <c r="A640" t="s">
        <v>230053</v>
      </c>
      <c r="B640" t="s">
        <v>230058</v>
      </c>
      <c r="C640" t="s">
        <v>228873</v>
      </c>
      <c r="D640" t="s">
        <v>228977</v>
      </c>
      <c r="E640" s="1">
        <v>38355</v>
      </c>
      <c r="F640">
        <v>8000000</v>
      </c>
    </row>
    <row r="641" spans="1:6" x14ac:dyDescent="0.25">
      <c r="A641" t="s">
        <v>230051</v>
      </c>
      <c r="B641" t="s">
        <v>230059</v>
      </c>
      <c r="C641" t="s">
        <v>228873</v>
      </c>
      <c r="D641" t="s">
        <v>229145</v>
      </c>
      <c r="E641" t="s">
        <v>5271</v>
      </c>
      <c r="F641">
        <v>14000000</v>
      </c>
    </row>
    <row r="642" spans="1:6" x14ac:dyDescent="0.25">
      <c r="A642" t="s">
        <v>230053</v>
      </c>
      <c r="B642" t="s">
        <v>230060</v>
      </c>
      <c r="C642" t="s">
        <v>228873</v>
      </c>
      <c r="D642" t="s">
        <v>229206</v>
      </c>
      <c r="E642" t="s">
        <v>87319</v>
      </c>
      <c r="F642">
        <v>250000000</v>
      </c>
    </row>
    <row r="643" spans="1:6" x14ac:dyDescent="0.25">
      <c r="A643" t="s">
        <v>230061</v>
      </c>
      <c r="B643" t="s">
        <v>230062</v>
      </c>
      <c r="C643" t="s">
        <v>228943</v>
      </c>
      <c r="E643" s="1">
        <v>40911</v>
      </c>
      <c r="F643">
        <v>1000000</v>
      </c>
    </row>
    <row r="644" spans="1:6" x14ac:dyDescent="0.25">
      <c r="A644" t="s">
        <v>230063</v>
      </c>
      <c r="B644" t="s">
        <v>230064</v>
      </c>
      <c r="C644" t="s">
        <v>228919</v>
      </c>
      <c r="E644" s="1">
        <v>39448</v>
      </c>
    </row>
    <row r="645" spans="1:6" x14ac:dyDescent="0.25">
      <c r="A645" t="s">
        <v>230065</v>
      </c>
      <c r="B645" t="s">
        <v>230066</v>
      </c>
      <c r="C645" t="s">
        <v>228880</v>
      </c>
      <c r="E645" t="s">
        <v>31317</v>
      </c>
      <c r="F645">
        <v>500000</v>
      </c>
    </row>
    <row r="646" spans="1:6" x14ac:dyDescent="0.25">
      <c r="A646" t="s">
        <v>230067</v>
      </c>
      <c r="B646" t="s">
        <v>230068</v>
      </c>
      <c r="C646" t="s">
        <v>228880</v>
      </c>
      <c r="E646" s="1">
        <v>38718</v>
      </c>
    </row>
    <row r="647" spans="1:6" x14ac:dyDescent="0.25">
      <c r="A647" t="s">
        <v>230069</v>
      </c>
      <c r="B647" t="s">
        <v>230070</v>
      </c>
      <c r="C647" t="s">
        <v>228880</v>
      </c>
      <c r="E647" t="s">
        <v>230071</v>
      </c>
    </row>
    <row r="648" spans="1:6" x14ac:dyDescent="0.25">
      <c r="A648" t="s">
        <v>230067</v>
      </c>
      <c r="B648" t="s">
        <v>230072</v>
      </c>
      <c r="C648" t="s">
        <v>228873</v>
      </c>
      <c r="D648" t="s">
        <v>228874</v>
      </c>
      <c r="E648" s="1">
        <v>41921</v>
      </c>
      <c r="F648">
        <v>40000000</v>
      </c>
    </row>
    <row r="649" spans="1:6" x14ac:dyDescent="0.25">
      <c r="A649" t="s">
        <v>230069</v>
      </c>
      <c r="B649" t="s">
        <v>230073</v>
      </c>
      <c r="C649" t="s">
        <v>228873</v>
      </c>
      <c r="D649" t="s">
        <v>228877</v>
      </c>
      <c r="E649" s="1">
        <v>41160</v>
      </c>
      <c r="F649">
        <v>20000000</v>
      </c>
    </row>
    <row r="650" spans="1:6" x14ac:dyDescent="0.25">
      <c r="A650" t="s">
        <v>230067</v>
      </c>
      <c r="B650" t="s">
        <v>230074</v>
      </c>
      <c r="C650" t="s">
        <v>228873</v>
      </c>
      <c r="D650" t="s">
        <v>229145</v>
      </c>
      <c r="E650" t="s">
        <v>150610</v>
      </c>
    </row>
    <row r="651" spans="1:6" x14ac:dyDescent="0.25">
      <c r="A651" t="s">
        <v>230075</v>
      </c>
      <c r="B651" t="s">
        <v>230076</v>
      </c>
      <c r="C651" t="s">
        <v>228873</v>
      </c>
      <c r="D651" t="s">
        <v>228877</v>
      </c>
      <c r="E651" t="s">
        <v>9109</v>
      </c>
      <c r="F651">
        <v>892898</v>
      </c>
    </row>
    <row r="652" spans="1:6" x14ac:dyDescent="0.25">
      <c r="A652" t="s">
        <v>230077</v>
      </c>
      <c r="B652" t="s">
        <v>230078</v>
      </c>
      <c r="C652" t="s">
        <v>228889</v>
      </c>
      <c r="E652" s="1">
        <v>40396</v>
      </c>
      <c r="F652">
        <v>5000000</v>
      </c>
    </row>
    <row r="653" spans="1:6" x14ac:dyDescent="0.25">
      <c r="A653" t="s">
        <v>230079</v>
      </c>
      <c r="B653" t="s">
        <v>230080</v>
      </c>
      <c r="C653" t="s">
        <v>228943</v>
      </c>
      <c r="E653" s="1">
        <v>37989</v>
      </c>
      <c r="F653">
        <v>1500000</v>
      </c>
    </row>
    <row r="654" spans="1:6" x14ac:dyDescent="0.25">
      <c r="A654" t="s">
        <v>230077</v>
      </c>
      <c r="B654" t="s">
        <v>230081</v>
      </c>
      <c r="C654" t="s">
        <v>228873</v>
      </c>
      <c r="D654" t="s">
        <v>228977</v>
      </c>
      <c r="E654" s="1">
        <v>41522</v>
      </c>
    </row>
    <row r="655" spans="1:6" x14ac:dyDescent="0.25">
      <c r="A655" t="s">
        <v>230082</v>
      </c>
      <c r="B655" t="s">
        <v>230083</v>
      </c>
      <c r="C655" t="s">
        <v>228909</v>
      </c>
      <c r="E655" s="1">
        <v>41682</v>
      </c>
      <c r="F655">
        <v>100000</v>
      </c>
    </row>
    <row r="656" spans="1:6" x14ac:dyDescent="0.25">
      <c r="A656" t="s">
        <v>230084</v>
      </c>
      <c r="B656" t="s">
        <v>230085</v>
      </c>
      <c r="C656" t="s">
        <v>228873</v>
      </c>
      <c r="D656" t="s">
        <v>228877</v>
      </c>
      <c r="E656" s="1">
        <v>40910</v>
      </c>
      <c r="F656">
        <v>10000000</v>
      </c>
    </row>
    <row r="657" spans="1:6" x14ac:dyDescent="0.25">
      <c r="A657" t="s">
        <v>230086</v>
      </c>
      <c r="B657" t="s">
        <v>230087</v>
      </c>
      <c r="C657" t="s">
        <v>228873</v>
      </c>
      <c r="D657" t="s">
        <v>228977</v>
      </c>
      <c r="E657" t="s">
        <v>230088</v>
      </c>
      <c r="F657">
        <v>10511317</v>
      </c>
    </row>
    <row r="658" spans="1:6" x14ac:dyDescent="0.25">
      <c r="A658" t="s">
        <v>230089</v>
      </c>
      <c r="B658" t="s">
        <v>230090</v>
      </c>
      <c r="C658" t="s">
        <v>228943</v>
      </c>
      <c r="E658" s="1">
        <v>42006</v>
      </c>
    </row>
    <row r="659" spans="1:6" x14ac:dyDescent="0.25">
      <c r="A659" t="s">
        <v>230091</v>
      </c>
      <c r="B659" t="s">
        <v>230092</v>
      </c>
      <c r="C659" t="s">
        <v>228880</v>
      </c>
      <c r="E659" s="1">
        <v>42280</v>
      </c>
    </row>
    <row r="660" spans="1:6" x14ac:dyDescent="0.25">
      <c r="A660" t="s">
        <v>230093</v>
      </c>
      <c r="B660" t="s">
        <v>230094</v>
      </c>
      <c r="C660" t="s">
        <v>228880</v>
      </c>
      <c r="E660" t="s">
        <v>25818</v>
      </c>
      <c r="F660">
        <v>50000</v>
      </c>
    </row>
    <row r="661" spans="1:6" x14ac:dyDescent="0.25">
      <c r="A661" t="s">
        <v>230095</v>
      </c>
      <c r="B661" t="s">
        <v>230096</v>
      </c>
      <c r="C661" t="s">
        <v>228919</v>
      </c>
      <c r="E661" t="s">
        <v>123080</v>
      </c>
      <c r="F661">
        <v>7000000</v>
      </c>
    </row>
    <row r="662" spans="1:6" x14ac:dyDescent="0.25">
      <c r="A662" t="s">
        <v>230097</v>
      </c>
      <c r="B662" t="s">
        <v>230098</v>
      </c>
      <c r="C662" t="s">
        <v>228889</v>
      </c>
      <c r="E662" s="1">
        <v>41741</v>
      </c>
    </row>
    <row r="663" spans="1:6" x14ac:dyDescent="0.25">
      <c r="A663" t="s">
        <v>230099</v>
      </c>
      <c r="B663" t="s">
        <v>230100</v>
      </c>
      <c r="C663" t="s">
        <v>228880</v>
      </c>
      <c r="E663" s="1">
        <v>40819</v>
      </c>
      <c r="F663">
        <v>277755</v>
      </c>
    </row>
    <row r="664" spans="1:6" x14ac:dyDescent="0.25">
      <c r="A664" t="s">
        <v>230101</v>
      </c>
      <c r="B664" t="s">
        <v>230102</v>
      </c>
      <c r="C664" t="s">
        <v>228880</v>
      </c>
      <c r="E664" t="s">
        <v>1522</v>
      </c>
      <c r="F664">
        <v>606100</v>
      </c>
    </row>
    <row r="665" spans="1:6" x14ac:dyDescent="0.25">
      <c r="A665" t="s">
        <v>230099</v>
      </c>
      <c r="B665" t="s">
        <v>230103</v>
      </c>
      <c r="C665" t="s">
        <v>228880</v>
      </c>
      <c r="E665" t="s">
        <v>42435</v>
      </c>
      <c r="F665">
        <v>159412</v>
      </c>
    </row>
    <row r="666" spans="1:6" x14ac:dyDescent="0.25">
      <c r="A666" t="s">
        <v>230101</v>
      </c>
      <c r="B666" t="s">
        <v>230104</v>
      </c>
      <c r="C666" t="s">
        <v>228880</v>
      </c>
      <c r="E666" t="s">
        <v>25485</v>
      </c>
      <c r="F666">
        <v>77811</v>
      </c>
    </row>
    <row r="667" spans="1:6" x14ac:dyDescent="0.25">
      <c r="A667" t="s">
        <v>230105</v>
      </c>
      <c r="B667" t="s">
        <v>230106</v>
      </c>
      <c r="C667" t="s">
        <v>228873</v>
      </c>
      <c r="D667" t="s">
        <v>228874</v>
      </c>
      <c r="E667" s="1">
        <v>41710</v>
      </c>
      <c r="F667">
        <v>3607956</v>
      </c>
    </row>
    <row r="668" spans="1:6" x14ac:dyDescent="0.25">
      <c r="A668" t="s">
        <v>230107</v>
      </c>
      <c r="B668" t="s">
        <v>230108</v>
      </c>
      <c r="C668" t="s">
        <v>228880</v>
      </c>
      <c r="E668" s="1">
        <v>42319</v>
      </c>
      <c r="F668">
        <v>500000</v>
      </c>
    </row>
    <row r="669" spans="1:6" x14ac:dyDescent="0.25">
      <c r="A669" t="s">
        <v>230109</v>
      </c>
      <c r="B669" t="s">
        <v>230110</v>
      </c>
      <c r="C669" t="s">
        <v>228880</v>
      </c>
      <c r="E669" t="s">
        <v>22174</v>
      </c>
    </row>
    <row r="670" spans="1:6" x14ac:dyDescent="0.25">
      <c r="A670" t="s">
        <v>230111</v>
      </c>
      <c r="B670" t="s">
        <v>230112</v>
      </c>
      <c r="C670" t="s">
        <v>228943</v>
      </c>
      <c r="E670" s="1">
        <v>41559</v>
      </c>
    </row>
    <row r="671" spans="1:6" x14ac:dyDescent="0.25">
      <c r="A671" t="s">
        <v>230109</v>
      </c>
      <c r="B671" t="s">
        <v>230113</v>
      </c>
      <c r="C671" t="s">
        <v>228873</v>
      </c>
      <c r="D671" t="s">
        <v>228874</v>
      </c>
      <c r="E671" t="s">
        <v>11697</v>
      </c>
    </row>
    <row r="672" spans="1:6" x14ac:dyDescent="0.25">
      <c r="A672" t="s">
        <v>230114</v>
      </c>
      <c r="B672" t="s">
        <v>230115</v>
      </c>
      <c r="C672" t="s">
        <v>228916</v>
      </c>
      <c r="E672" t="s">
        <v>21677</v>
      </c>
      <c r="F672">
        <v>50000</v>
      </c>
    </row>
    <row r="673" spans="1:6" x14ac:dyDescent="0.25">
      <c r="A673" t="s">
        <v>230116</v>
      </c>
      <c r="B673" t="s">
        <v>230117</v>
      </c>
      <c r="C673" t="s">
        <v>228927</v>
      </c>
      <c r="E673" t="s">
        <v>52814</v>
      </c>
      <c r="F673">
        <v>762500</v>
      </c>
    </row>
    <row r="674" spans="1:6" x14ac:dyDescent="0.25">
      <c r="A674" t="s">
        <v>230118</v>
      </c>
      <c r="B674" t="s">
        <v>230119</v>
      </c>
      <c r="C674" t="s">
        <v>228889</v>
      </c>
      <c r="E674" t="s">
        <v>230120</v>
      </c>
    </row>
    <row r="675" spans="1:6" x14ac:dyDescent="0.25">
      <c r="A675" t="s">
        <v>230121</v>
      </c>
      <c r="B675" t="s">
        <v>230122</v>
      </c>
      <c r="C675" t="s">
        <v>228909</v>
      </c>
      <c r="E675" s="1">
        <v>41641</v>
      </c>
      <c r="F675">
        <v>95445</v>
      </c>
    </row>
    <row r="676" spans="1:6" x14ac:dyDescent="0.25">
      <c r="A676" t="s">
        <v>230123</v>
      </c>
      <c r="B676" t="s">
        <v>230124</v>
      </c>
      <c r="C676" t="s">
        <v>228919</v>
      </c>
      <c r="E676" t="s">
        <v>1825</v>
      </c>
      <c r="F676">
        <v>385980</v>
      </c>
    </row>
    <row r="677" spans="1:6" x14ac:dyDescent="0.25">
      <c r="A677" t="s">
        <v>230125</v>
      </c>
      <c r="B677" t="s">
        <v>230126</v>
      </c>
      <c r="C677" t="s">
        <v>228873</v>
      </c>
      <c r="E677" t="s">
        <v>201079</v>
      </c>
      <c r="F677">
        <v>250000</v>
      </c>
    </row>
    <row r="678" spans="1:6" x14ac:dyDescent="0.25">
      <c r="A678" t="s">
        <v>230127</v>
      </c>
      <c r="B678" t="s">
        <v>230128</v>
      </c>
      <c r="C678" t="s">
        <v>228880</v>
      </c>
      <c r="E678" s="1">
        <v>41828</v>
      </c>
      <c r="F678">
        <v>15000</v>
      </c>
    </row>
    <row r="679" spans="1:6" x14ac:dyDescent="0.25">
      <c r="A679" t="s">
        <v>230129</v>
      </c>
      <c r="B679" t="s">
        <v>230130</v>
      </c>
      <c r="C679" t="s">
        <v>228873</v>
      </c>
      <c r="D679" t="s">
        <v>228877</v>
      </c>
      <c r="E679" t="s">
        <v>6521</v>
      </c>
      <c r="F679">
        <v>3500000</v>
      </c>
    </row>
    <row r="680" spans="1:6" x14ac:dyDescent="0.25">
      <c r="A680" t="s">
        <v>230131</v>
      </c>
      <c r="B680" t="s">
        <v>230132</v>
      </c>
      <c r="C680" t="s">
        <v>228943</v>
      </c>
      <c r="E680" s="1">
        <v>41487</v>
      </c>
      <c r="F680">
        <v>440000</v>
      </c>
    </row>
    <row r="681" spans="1:6" x14ac:dyDescent="0.25">
      <c r="A681" t="s">
        <v>230133</v>
      </c>
      <c r="B681" t="s">
        <v>230134</v>
      </c>
      <c r="C681" t="s">
        <v>228880</v>
      </c>
      <c r="E681" t="s">
        <v>14923</v>
      </c>
      <c r="F681">
        <v>300000</v>
      </c>
    </row>
    <row r="682" spans="1:6" x14ac:dyDescent="0.25">
      <c r="A682" t="s">
        <v>230135</v>
      </c>
      <c r="B682" t="s">
        <v>230136</v>
      </c>
      <c r="C682" t="s">
        <v>228880</v>
      </c>
      <c r="E682" s="1">
        <v>41828</v>
      </c>
    </row>
    <row r="683" spans="1:6" x14ac:dyDescent="0.25">
      <c r="A683" t="s">
        <v>230137</v>
      </c>
      <c r="B683" t="s">
        <v>230138</v>
      </c>
      <c r="C683" t="s">
        <v>228943</v>
      </c>
      <c r="E683" t="s">
        <v>14068</v>
      </c>
    </row>
    <row r="684" spans="1:6" x14ac:dyDescent="0.25">
      <c r="A684" t="s">
        <v>230139</v>
      </c>
      <c r="B684" t="s">
        <v>230140</v>
      </c>
      <c r="C684" t="s">
        <v>228909</v>
      </c>
      <c r="E684" t="s">
        <v>22962</v>
      </c>
      <c r="F684">
        <v>180000</v>
      </c>
    </row>
    <row r="685" spans="1:6" x14ac:dyDescent="0.25">
      <c r="A685" t="s">
        <v>230141</v>
      </c>
      <c r="B685" t="s">
        <v>230142</v>
      </c>
      <c r="C685" t="s">
        <v>228909</v>
      </c>
      <c r="E685" s="1">
        <v>40764</v>
      </c>
    </row>
    <row r="686" spans="1:6" x14ac:dyDescent="0.25">
      <c r="A686" t="s">
        <v>230143</v>
      </c>
      <c r="B686" t="s">
        <v>230144</v>
      </c>
      <c r="C686" t="s">
        <v>228909</v>
      </c>
      <c r="E686" t="s">
        <v>6193</v>
      </c>
      <c r="F686">
        <v>0</v>
      </c>
    </row>
    <row r="687" spans="1:6" x14ac:dyDescent="0.25">
      <c r="A687" t="s">
        <v>230145</v>
      </c>
      <c r="B687" t="s">
        <v>230146</v>
      </c>
      <c r="C687" t="s">
        <v>229239</v>
      </c>
      <c r="E687" s="1">
        <v>40909</v>
      </c>
    </row>
    <row r="688" spans="1:6" x14ac:dyDescent="0.25">
      <c r="A688" t="s">
        <v>230147</v>
      </c>
      <c r="B688" t="s">
        <v>230148</v>
      </c>
      <c r="C688" t="s">
        <v>228880</v>
      </c>
      <c r="E688" s="1">
        <v>40910</v>
      </c>
    </row>
    <row r="689" spans="1:6" x14ac:dyDescent="0.25">
      <c r="A689" t="s">
        <v>230149</v>
      </c>
      <c r="B689" t="s">
        <v>230150</v>
      </c>
      <c r="C689" t="s">
        <v>228873</v>
      </c>
      <c r="E689" t="s">
        <v>107073</v>
      </c>
      <c r="F689">
        <v>2013000</v>
      </c>
    </row>
    <row r="690" spans="1:6" x14ac:dyDescent="0.25">
      <c r="A690" t="s">
        <v>230151</v>
      </c>
      <c r="B690" t="s">
        <v>230152</v>
      </c>
      <c r="C690" t="s">
        <v>228880</v>
      </c>
      <c r="E690" t="s">
        <v>45874</v>
      </c>
      <c r="F690">
        <v>1400000</v>
      </c>
    </row>
    <row r="691" spans="1:6" x14ac:dyDescent="0.25">
      <c r="A691" t="s">
        <v>230153</v>
      </c>
      <c r="B691" t="s">
        <v>230154</v>
      </c>
      <c r="C691" t="s">
        <v>228880</v>
      </c>
      <c r="E691" t="s">
        <v>118527</v>
      </c>
    </row>
    <row r="692" spans="1:6" x14ac:dyDescent="0.25">
      <c r="A692" t="s">
        <v>230151</v>
      </c>
      <c r="B692" t="s">
        <v>230155</v>
      </c>
      <c r="C692" t="s">
        <v>228873</v>
      </c>
      <c r="D692" t="s">
        <v>228877</v>
      </c>
      <c r="E692" t="s">
        <v>26613</v>
      </c>
      <c r="F692">
        <v>4500000</v>
      </c>
    </row>
    <row r="693" spans="1:6" x14ac:dyDescent="0.25">
      <c r="A693" t="s">
        <v>230153</v>
      </c>
      <c r="B693" t="s">
        <v>230156</v>
      </c>
      <c r="C693" t="s">
        <v>228873</v>
      </c>
      <c r="D693" t="s">
        <v>228874</v>
      </c>
      <c r="E693" s="1">
        <v>41611</v>
      </c>
      <c r="F693">
        <v>5000000</v>
      </c>
    </row>
    <row r="694" spans="1:6" x14ac:dyDescent="0.25">
      <c r="A694" t="s">
        <v>230151</v>
      </c>
      <c r="B694" t="s">
        <v>230157</v>
      </c>
      <c r="C694" t="s">
        <v>228889</v>
      </c>
      <c r="E694" t="s">
        <v>27156</v>
      </c>
    </row>
    <row r="695" spans="1:6" x14ac:dyDescent="0.25">
      <c r="A695" t="s">
        <v>230153</v>
      </c>
      <c r="B695" t="s">
        <v>230158</v>
      </c>
      <c r="C695" t="s">
        <v>228927</v>
      </c>
      <c r="E695" s="1">
        <v>41611</v>
      </c>
      <c r="F695">
        <v>2000000</v>
      </c>
    </row>
    <row r="696" spans="1:6" x14ac:dyDescent="0.25">
      <c r="A696" t="s">
        <v>230159</v>
      </c>
      <c r="B696" t="s">
        <v>230160</v>
      </c>
      <c r="C696" t="s">
        <v>228880</v>
      </c>
      <c r="E696" s="1">
        <v>41648</v>
      </c>
      <c r="F696">
        <v>100000</v>
      </c>
    </row>
    <row r="697" spans="1:6" x14ac:dyDescent="0.25">
      <c r="A697" t="s">
        <v>230161</v>
      </c>
      <c r="B697" t="s">
        <v>230162</v>
      </c>
      <c r="C697" t="s">
        <v>228873</v>
      </c>
      <c r="D697" t="s">
        <v>228877</v>
      </c>
      <c r="E697" s="1">
        <v>41463</v>
      </c>
      <c r="F697">
        <v>8800000</v>
      </c>
    </row>
    <row r="698" spans="1:6" x14ac:dyDescent="0.25">
      <c r="A698" t="s">
        <v>230163</v>
      </c>
      <c r="B698" t="s">
        <v>230164</v>
      </c>
      <c r="C698" t="s">
        <v>228873</v>
      </c>
      <c r="D698" t="s">
        <v>228874</v>
      </c>
      <c r="E698" t="s">
        <v>193943</v>
      </c>
      <c r="F698">
        <v>13000000</v>
      </c>
    </row>
    <row r="699" spans="1:6" x14ac:dyDescent="0.25">
      <c r="A699" t="s">
        <v>230161</v>
      </c>
      <c r="B699" t="s">
        <v>230165</v>
      </c>
      <c r="C699" t="s">
        <v>228873</v>
      </c>
      <c r="D699" t="s">
        <v>228877</v>
      </c>
      <c r="E699" s="1">
        <v>40918</v>
      </c>
    </row>
    <row r="700" spans="1:6" x14ac:dyDescent="0.25">
      <c r="A700" t="s">
        <v>230163</v>
      </c>
      <c r="B700" t="s">
        <v>230166</v>
      </c>
      <c r="C700" t="s">
        <v>228873</v>
      </c>
      <c r="D700" t="s">
        <v>228877</v>
      </c>
      <c r="E700" s="1">
        <v>40608</v>
      </c>
      <c r="F700">
        <v>525000</v>
      </c>
    </row>
    <row r="701" spans="1:6" x14ac:dyDescent="0.25">
      <c r="A701" t="s">
        <v>230161</v>
      </c>
      <c r="B701" t="s">
        <v>230167</v>
      </c>
      <c r="C701" t="s">
        <v>228873</v>
      </c>
      <c r="D701" t="s">
        <v>228877</v>
      </c>
      <c r="E701" t="s">
        <v>228931</v>
      </c>
    </row>
    <row r="702" spans="1:6" x14ac:dyDescent="0.25">
      <c r="A702" t="s">
        <v>230163</v>
      </c>
      <c r="B702" t="s">
        <v>230168</v>
      </c>
      <c r="C702" t="s">
        <v>228873</v>
      </c>
      <c r="D702" t="s">
        <v>228877</v>
      </c>
      <c r="E702" t="s">
        <v>64368</v>
      </c>
    </row>
    <row r="703" spans="1:6" x14ac:dyDescent="0.25">
      <c r="A703" t="s">
        <v>230161</v>
      </c>
      <c r="B703" t="s">
        <v>230169</v>
      </c>
      <c r="C703" t="s">
        <v>228873</v>
      </c>
      <c r="D703" t="s">
        <v>228877</v>
      </c>
      <c r="E703" t="s">
        <v>26594</v>
      </c>
    </row>
    <row r="704" spans="1:6" x14ac:dyDescent="0.25">
      <c r="A704" t="s">
        <v>230170</v>
      </c>
      <c r="B704" t="s">
        <v>230171</v>
      </c>
      <c r="C704" t="s">
        <v>228880</v>
      </c>
      <c r="E704" s="1">
        <v>41286</v>
      </c>
      <c r="F704">
        <v>5000</v>
      </c>
    </row>
    <row r="705" spans="1:6" x14ac:dyDescent="0.25">
      <c r="A705" t="s">
        <v>230172</v>
      </c>
      <c r="B705" t="s">
        <v>230173</v>
      </c>
      <c r="C705" t="s">
        <v>228873</v>
      </c>
      <c r="E705" s="1">
        <v>39453</v>
      </c>
      <c r="F705">
        <v>4500000</v>
      </c>
    </row>
    <row r="706" spans="1:6" x14ac:dyDescent="0.25">
      <c r="A706" t="s">
        <v>230174</v>
      </c>
      <c r="B706" t="s">
        <v>230175</v>
      </c>
      <c r="C706" t="s">
        <v>228873</v>
      </c>
      <c r="E706" t="s">
        <v>74890</v>
      </c>
      <c r="F706">
        <v>6000000</v>
      </c>
    </row>
    <row r="707" spans="1:6" x14ac:dyDescent="0.25">
      <c r="A707" t="s">
        <v>230176</v>
      </c>
      <c r="B707" t="s">
        <v>230177</v>
      </c>
      <c r="C707" t="s">
        <v>228873</v>
      </c>
      <c r="D707" t="s">
        <v>228874</v>
      </c>
      <c r="E707" s="1">
        <v>39089</v>
      </c>
      <c r="F707">
        <v>15000000</v>
      </c>
    </row>
    <row r="708" spans="1:6" x14ac:dyDescent="0.25">
      <c r="A708" t="s">
        <v>230174</v>
      </c>
      <c r="B708" t="s">
        <v>230178</v>
      </c>
      <c r="C708" t="s">
        <v>228873</v>
      </c>
      <c r="D708" t="s">
        <v>228877</v>
      </c>
      <c r="E708" s="1">
        <v>38722</v>
      </c>
      <c r="F708">
        <v>6000000</v>
      </c>
    </row>
    <row r="709" spans="1:6" x14ac:dyDescent="0.25">
      <c r="A709" t="s">
        <v>230179</v>
      </c>
      <c r="B709" t="s">
        <v>230180</v>
      </c>
      <c r="C709" t="s">
        <v>228873</v>
      </c>
      <c r="D709" t="s">
        <v>228877</v>
      </c>
      <c r="E709" s="1">
        <v>39727</v>
      </c>
    </row>
    <row r="710" spans="1:6" x14ac:dyDescent="0.25">
      <c r="A710" t="s">
        <v>230181</v>
      </c>
      <c r="B710" t="s">
        <v>230182</v>
      </c>
      <c r="C710" t="s">
        <v>228880</v>
      </c>
      <c r="E710" s="1">
        <v>40398</v>
      </c>
    </row>
    <row r="711" spans="1:6" x14ac:dyDescent="0.25">
      <c r="A711" t="s">
        <v>230183</v>
      </c>
      <c r="B711" t="s">
        <v>230184</v>
      </c>
      <c r="C711" t="s">
        <v>228943</v>
      </c>
      <c r="E711" s="1">
        <v>40183</v>
      </c>
      <c r="F711">
        <v>2928257</v>
      </c>
    </row>
    <row r="712" spans="1:6" x14ac:dyDescent="0.25">
      <c r="A712" t="s">
        <v>230185</v>
      </c>
      <c r="B712" t="s">
        <v>230186</v>
      </c>
      <c r="C712" t="s">
        <v>228873</v>
      </c>
      <c r="D712" t="s">
        <v>228874</v>
      </c>
      <c r="E712" s="1">
        <v>38353</v>
      </c>
      <c r="F712">
        <v>6300000</v>
      </c>
    </row>
    <row r="713" spans="1:6" x14ac:dyDescent="0.25">
      <c r="A713" t="s">
        <v>230187</v>
      </c>
      <c r="B713" t="s">
        <v>230188</v>
      </c>
      <c r="C713" t="s">
        <v>228889</v>
      </c>
      <c r="E713" s="1">
        <v>39094</v>
      </c>
    </row>
    <row r="714" spans="1:6" x14ac:dyDescent="0.25">
      <c r="A714" t="s">
        <v>230185</v>
      </c>
      <c r="B714" t="s">
        <v>230189</v>
      </c>
      <c r="C714" t="s">
        <v>228873</v>
      </c>
      <c r="E714" s="1">
        <v>37989</v>
      </c>
      <c r="F714">
        <v>3000000</v>
      </c>
    </row>
    <row r="715" spans="1:6" x14ac:dyDescent="0.25">
      <c r="A715" t="s">
        <v>230190</v>
      </c>
      <c r="B715" t="s">
        <v>230191</v>
      </c>
      <c r="C715" t="s">
        <v>228873</v>
      </c>
      <c r="D715" t="s">
        <v>228874</v>
      </c>
      <c r="E715" s="1">
        <v>39089</v>
      </c>
      <c r="F715">
        <v>10000000</v>
      </c>
    </row>
    <row r="716" spans="1:6" x14ac:dyDescent="0.25">
      <c r="A716" t="s">
        <v>230192</v>
      </c>
      <c r="B716" t="s">
        <v>230193</v>
      </c>
      <c r="C716" t="s">
        <v>228873</v>
      </c>
      <c r="D716" t="s">
        <v>228877</v>
      </c>
      <c r="E716" s="1">
        <v>38718</v>
      </c>
    </row>
    <row r="717" spans="1:6" x14ac:dyDescent="0.25">
      <c r="A717" t="s">
        <v>230194</v>
      </c>
      <c r="B717" t="s">
        <v>230195</v>
      </c>
      <c r="C717" t="s">
        <v>228873</v>
      </c>
      <c r="E717" t="s">
        <v>230196</v>
      </c>
      <c r="F717">
        <v>16000000</v>
      </c>
    </row>
    <row r="718" spans="1:6" x14ac:dyDescent="0.25">
      <c r="A718" t="s">
        <v>230197</v>
      </c>
      <c r="B718" t="s">
        <v>230198</v>
      </c>
      <c r="C718" t="s">
        <v>228873</v>
      </c>
      <c r="E718" s="1">
        <v>40920</v>
      </c>
      <c r="F718">
        <v>1000000</v>
      </c>
    </row>
    <row r="719" spans="1:6" x14ac:dyDescent="0.25">
      <c r="A719" t="s">
        <v>230199</v>
      </c>
      <c r="B719" t="s">
        <v>230200</v>
      </c>
      <c r="C719" t="s">
        <v>228889</v>
      </c>
      <c r="E719" s="1">
        <v>40911</v>
      </c>
      <c r="F719">
        <v>158814</v>
      </c>
    </row>
    <row r="720" spans="1:6" x14ac:dyDescent="0.25">
      <c r="A720" t="s">
        <v>230201</v>
      </c>
      <c r="B720" t="s">
        <v>230202</v>
      </c>
      <c r="C720" t="s">
        <v>228873</v>
      </c>
      <c r="D720" t="s">
        <v>228877</v>
      </c>
      <c r="E720" s="1">
        <v>38718</v>
      </c>
    </row>
    <row r="721" spans="1:6" x14ac:dyDescent="0.25">
      <c r="A721" t="s">
        <v>230203</v>
      </c>
      <c r="B721" t="s">
        <v>230204</v>
      </c>
      <c r="C721" t="s">
        <v>228873</v>
      </c>
      <c r="D721" t="s">
        <v>228874</v>
      </c>
      <c r="E721" s="1">
        <v>40179</v>
      </c>
    </row>
    <row r="722" spans="1:6" x14ac:dyDescent="0.25">
      <c r="A722" t="s">
        <v>230205</v>
      </c>
      <c r="B722" t="s">
        <v>230206</v>
      </c>
      <c r="C722" t="s">
        <v>228873</v>
      </c>
      <c r="D722" t="s">
        <v>228874</v>
      </c>
      <c r="E722" t="s">
        <v>13801</v>
      </c>
      <c r="F722">
        <v>10000000</v>
      </c>
    </row>
    <row r="723" spans="1:6" x14ac:dyDescent="0.25">
      <c r="A723" t="s">
        <v>230207</v>
      </c>
      <c r="B723" t="s">
        <v>230208</v>
      </c>
      <c r="C723" t="s">
        <v>228880</v>
      </c>
      <c r="E723" s="1">
        <v>40189</v>
      </c>
    </row>
    <row r="724" spans="1:6" x14ac:dyDescent="0.25">
      <c r="A724" t="s">
        <v>230209</v>
      </c>
      <c r="B724" t="s">
        <v>230210</v>
      </c>
      <c r="C724" t="s">
        <v>228873</v>
      </c>
      <c r="D724" t="s">
        <v>228977</v>
      </c>
      <c r="E724" t="s">
        <v>120121</v>
      </c>
      <c r="F724">
        <v>55000000</v>
      </c>
    </row>
    <row r="725" spans="1:6" x14ac:dyDescent="0.25">
      <c r="A725" t="s">
        <v>230211</v>
      </c>
      <c r="B725" t="s">
        <v>230212</v>
      </c>
      <c r="C725" t="s">
        <v>228943</v>
      </c>
      <c r="E725" t="s">
        <v>194213</v>
      </c>
    </row>
    <row r="726" spans="1:6" x14ac:dyDescent="0.25">
      <c r="A726" t="s">
        <v>230209</v>
      </c>
      <c r="B726" t="s">
        <v>230213</v>
      </c>
      <c r="C726" t="s">
        <v>228873</v>
      </c>
      <c r="D726" t="s">
        <v>228874</v>
      </c>
      <c r="E726" s="1">
        <v>41286</v>
      </c>
      <c r="F726">
        <v>10000000</v>
      </c>
    </row>
    <row r="727" spans="1:6" x14ac:dyDescent="0.25">
      <c r="A727" t="s">
        <v>230211</v>
      </c>
      <c r="B727" t="s">
        <v>230214</v>
      </c>
      <c r="C727" t="s">
        <v>228873</v>
      </c>
      <c r="D727" t="s">
        <v>228877</v>
      </c>
      <c r="E727" s="1">
        <v>40555</v>
      </c>
      <c r="F727">
        <v>100000</v>
      </c>
    </row>
    <row r="728" spans="1:6" x14ac:dyDescent="0.25">
      <c r="A728" t="s">
        <v>230215</v>
      </c>
      <c r="B728" t="s">
        <v>230216</v>
      </c>
      <c r="C728" t="s">
        <v>228873</v>
      </c>
      <c r="D728" t="s">
        <v>228874</v>
      </c>
      <c r="E728" s="1">
        <v>42096</v>
      </c>
    </row>
    <row r="729" spans="1:6" x14ac:dyDescent="0.25">
      <c r="A729" t="s">
        <v>230217</v>
      </c>
      <c r="B729" t="s">
        <v>230218</v>
      </c>
      <c r="C729" t="s">
        <v>228873</v>
      </c>
      <c r="D729" t="s">
        <v>228874</v>
      </c>
      <c r="E729" s="1">
        <v>40186</v>
      </c>
    </row>
    <row r="730" spans="1:6" x14ac:dyDescent="0.25">
      <c r="A730" t="s">
        <v>230219</v>
      </c>
      <c r="B730" t="s">
        <v>230220</v>
      </c>
      <c r="C730" t="s">
        <v>228873</v>
      </c>
      <c r="D730" t="s">
        <v>228877</v>
      </c>
      <c r="E730" s="1">
        <v>39451</v>
      </c>
      <c r="F730">
        <v>1500000</v>
      </c>
    </row>
    <row r="731" spans="1:6" x14ac:dyDescent="0.25">
      <c r="A731" t="s">
        <v>230221</v>
      </c>
      <c r="B731" t="s">
        <v>230222</v>
      </c>
      <c r="C731" t="s">
        <v>228873</v>
      </c>
      <c r="D731" t="s">
        <v>228877</v>
      </c>
      <c r="E731" s="1">
        <v>42162</v>
      </c>
      <c r="F731">
        <v>5000000</v>
      </c>
    </row>
    <row r="732" spans="1:6" x14ac:dyDescent="0.25">
      <c r="A732" t="s">
        <v>230223</v>
      </c>
      <c r="B732" t="s">
        <v>230224</v>
      </c>
      <c r="C732" t="s">
        <v>228873</v>
      </c>
      <c r="D732" t="s">
        <v>228977</v>
      </c>
      <c r="E732" s="1">
        <v>42312</v>
      </c>
    </row>
    <row r="733" spans="1:6" x14ac:dyDescent="0.25">
      <c r="A733" t="s">
        <v>230225</v>
      </c>
      <c r="B733" t="s">
        <v>230226</v>
      </c>
      <c r="C733" t="s">
        <v>228943</v>
      </c>
      <c r="E733" s="1">
        <v>40909</v>
      </c>
    </row>
    <row r="734" spans="1:6" x14ac:dyDescent="0.25">
      <c r="A734" t="s">
        <v>230227</v>
      </c>
      <c r="B734" t="s">
        <v>230228</v>
      </c>
      <c r="C734" t="s">
        <v>228873</v>
      </c>
      <c r="D734" t="s">
        <v>228874</v>
      </c>
      <c r="E734" s="1">
        <v>42126</v>
      </c>
      <c r="F734">
        <v>50000000</v>
      </c>
    </row>
    <row r="735" spans="1:6" x14ac:dyDescent="0.25">
      <c r="A735" t="s">
        <v>230225</v>
      </c>
      <c r="B735" t="s">
        <v>230229</v>
      </c>
      <c r="C735" t="s">
        <v>228873</v>
      </c>
      <c r="D735" t="s">
        <v>228877</v>
      </c>
      <c r="E735" s="1">
        <v>41275</v>
      </c>
      <c r="F735">
        <v>15000000</v>
      </c>
    </row>
    <row r="736" spans="1:6" x14ac:dyDescent="0.25">
      <c r="A736" t="s">
        <v>230230</v>
      </c>
      <c r="B736" t="s">
        <v>230231</v>
      </c>
      <c r="C736" t="s">
        <v>228873</v>
      </c>
      <c r="E736" s="1">
        <v>39825</v>
      </c>
      <c r="F736">
        <v>1000000</v>
      </c>
    </row>
    <row r="737" spans="1:6" x14ac:dyDescent="0.25">
      <c r="A737" t="s">
        <v>230232</v>
      </c>
      <c r="B737" t="s">
        <v>230233</v>
      </c>
      <c r="C737" t="s">
        <v>228943</v>
      </c>
      <c r="E737" s="1">
        <v>40916</v>
      </c>
    </row>
    <row r="738" spans="1:6" x14ac:dyDescent="0.25">
      <c r="A738" t="s">
        <v>230234</v>
      </c>
      <c r="B738" t="s">
        <v>230235</v>
      </c>
      <c r="C738" t="s">
        <v>228880</v>
      </c>
      <c r="E738" s="1">
        <v>42009</v>
      </c>
      <c r="F738">
        <v>11176</v>
      </c>
    </row>
    <row r="739" spans="1:6" x14ac:dyDescent="0.25">
      <c r="A739" t="s">
        <v>230236</v>
      </c>
      <c r="B739" t="s">
        <v>230237</v>
      </c>
      <c r="C739" t="s">
        <v>228880</v>
      </c>
      <c r="E739" s="1">
        <v>42009</v>
      </c>
      <c r="F739">
        <v>206765</v>
      </c>
    </row>
    <row r="740" spans="1:6" x14ac:dyDescent="0.25">
      <c r="A740" t="s">
        <v>230234</v>
      </c>
      <c r="B740" t="s">
        <v>230238</v>
      </c>
      <c r="C740" t="s">
        <v>228880</v>
      </c>
      <c r="E740" s="1">
        <v>42009</v>
      </c>
      <c r="F740">
        <v>16764</v>
      </c>
    </row>
    <row r="741" spans="1:6" x14ac:dyDescent="0.25">
      <c r="A741" t="s">
        <v>230239</v>
      </c>
      <c r="B741" t="s">
        <v>230240</v>
      </c>
      <c r="C741" t="s">
        <v>228909</v>
      </c>
      <c r="E741" s="1">
        <v>40524</v>
      </c>
    </row>
    <row r="742" spans="1:6" x14ac:dyDescent="0.25">
      <c r="A742" t="s">
        <v>230241</v>
      </c>
      <c r="B742" t="s">
        <v>230242</v>
      </c>
      <c r="C742" t="s">
        <v>228873</v>
      </c>
      <c r="E742" s="1">
        <v>40554</v>
      </c>
      <c r="F742">
        <v>3000000</v>
      </c>
    </row>
    <row r="743" spans="1:6" x14ac:dyDescent="0.25">
      <c r="A743" t="s">
        <v>230243</v>
      </c>
      <c r="B743" t="s">
        <v>230244</v>
      </c>
      <c r="C743" t="s">
        <v>228873</v>
      </c>
      <c r="D743" t="s">
        <v>228877</v>
      </c>
      <c r="E743" s="1">
        <v>40550</v>
      </c>
      <c r="F743">
        <v>200000000</v>
      </c>
    </row>
    <row r="744" spans="1:6" x14ac:dyDescent="0.25">
      <c r="A744" t="s">
        <v>230245</v>
      </c>
      <c r="B744" t="s">
        <v>230246</v>
      </c>
      <c r="C744" t="s">
        <v>228889</v>
      </c>
      <c r="E744" s="1">
        <v>40190</v>
      </c>
    </row>
    <row r="745" spans="1:6" x14ac:dyDescent="0.25">
      <c r="A745" t="s">
        <v>230247</v>
      </c>
      <c r="B745" t="s">
        <v>230248</v>
      </c>
      <c r="C745" t="s">
        <v>228873</v>
      </c>
      <c r="D745" t="s">
        <v>228874</v>
      </c>
      <c r="E745" s="1">
        <v>39094</v>
      </c>
      <c r="F745">
        <v>20000000</v>
      </c>
    </row>
    <row r="746" spans="1:6" x14ac:dyDescent="0.25">
      <c r="A746" t="s">
        <v>230249</v>
      </c>
      <c r="B746" t="s">
        <v>230250</v>
      </c>
      <c r="C746" t="s">
        <v>228873</v>
      </c>
      <c r="D746" t="s">
        <v>228877</v>
      </c>
      <c r="E746" s="1">
        <v>39088</v>
      </c>
      <c r="F746">
        <v>10000000</v>
      </c>
    </row>
    <row r="747" spans="1:6" x14ac:dyDescent="0.25">
      <c r="A747" t="s">
        <v>230251</v>
      </c>
      <c r="B747" t="s">
        <v>230252</v>
      </c>
      <c r="C747" t="s">
        <v>229311</v>
      </c>
      <c r="E747" t="s">
        <v>39459</v>
      </c>
      <c r="F747">
        <v>736000000</v>
      </c>
    </row>
    <row r="748" spans="1:6" x14ac:dyDescent="0.25">
      <c r="A748" t="s">
        <v>230253</v>
      </c>
      <c r="B748" t="s">
        <v>230254</v>
      </c>
      <c r="C748" t="s">
        <v>228873</v>
      </c>
      <c r="D748" t="s">
        <v>228877</v>
      </c>
      <c r="E748" s="1">
        <v>38719</v>
      </c>
      <c r="F748">
        <v>5000000</v>
      </c>
    </row>
    <row r="749" spans="1:6" x14ac:dyDescent="0.25">
      <c r="A749" t="s">
        <v>230251</v>
      </c>
      <c r="B749" t="s">
        <v>230255</v>
      </c>
      <c r="C749" t="s">
        <v>228873</v>
      </c>
      <c r="D749" t="s">
        <v>228874</v>
      </c>
      <c r="E749" t="s">
        <v>131374</v>
      </c>
      <c r="F749">
        <v>5780000</v>
      </c>
    </row>
    <row r="750" spans="1:6" x14ac:dyDescent="0.25">
      <c r="A750" t="s">
        <v>230253</v>
      </c>
      <c r="B750" t="s">
        <v>230256</v>
      </c>
      <c r="C750" t="s">
        <v>228873</v>
      </c>
      <c r="E750" t="s">
        <v>63264</v>
      </c>
      <c r="F750">
        <v>15000000</v>
      </c>
    </row>
    <row r="751" spans="1:6" x14ac:dyDescent="0.25">
      <c r="A751" t="s">
        <v>230251</v>
      </c>
      <c r="B751" t="s">
        <v>230257</v>
      </c>
      <c r="C751" t="s">
        <v>228873</v>
      </c>
      <c r="D751" t="s">
        <v>229145</v>
      </c>
      <c r="E751" s="1">
        <v>40544</v>
      </c>
      <c r="F751">
        <v>55000000</v>
      </c>
    </row>
    <row r="752" spans="1:6" x14ac:dyDescent="0.25">
      <c r="A752" t="s">
        <v>230253</v>
      </c>
      <c r="B752" t="s">
        <v>230258</v>
      </c>
      <c r="C752" t="s">
        <v>228873</v>
      </c>
      <c r="D752" t="s">
        <v>228977</v>
      </c>
      <c r="E752" s="1">
        <v>40190</v>
      </c>
      <c r="F752">
        <v>60000000</v>
      </c>
    </row>
    <row r="753" spans="1:6" x14ac:dyDescent="0.25">
      <c r="A753" t="s">
        <v>230259</v>
      </c>
      <c r="B753" t="s">
        <v>230260</v>
      </c>
      <c r="C753" t="s">
        <v>228873</v>
      </c>
      <c r="D753" t="s">
        <v>228877</v>
      </c>
      <c r="E753" s="1">
        <v>42348</v>
      </c>
      <c r="F753">
        <v>300000000</v>
      </c>
    </row>
    <row r="754" spans="1:6" x14ac:dyDescent="0.25">
      <c r="A754" t="s">
        <v>230261</v>
      </c>
      <c r="B754" t="s">
        <v>230262</v>
      </c>
      <c r="C754" t="s">
        <v>228873</v>
      </c>
      <c r="E754" s="1">
        <v>41345</v>
      </c>
      <c r="F754">
        <v>10000000</v>
      </c>
    </row>
    <row r="755" spans="1:6" x14ac:dyDescent="0.25">
      <c r="A755" t="s">
        <v>230263</v>
      </c>
      <c r="B755" t="s">
        <v>230264</v>
      </c>
      <c r="C755" t="s">
        <v>228873</v>
      </c>
      <c r="D755" t="s">
        <v>228877</v>
      </c>
      <c r="E755" t="s">
        <v>7624</v>
      </c>
    </row>
    <row r="756" spans="1:6" x14ac:dyDescent="0.25">
      <c r="A756" t="s">
        <v>230265</v>
      </c>
      <c r="B756" t="s">
        <v>230266</v>
      </c>
      <c r="C756" t="s">
        <v>228880</v>
      </c>
      <c r="E756" s="1">
        <v>42012</v>
      </c>
      <c r="F756">
        <v>27429</v>
      </c>
    </row>
    <row r="757" spans="1:6" x14ac:dyDescent="0.25">
      <c r="A757" t="s">
        <v>230267</v>
      </c>
      <c r="B757" t="s">
        <v>230268</v>
      </c>
      <c r="C757" t="s">
        <v>228880</v>
      </c>
      <c r="E757" s="1">
        <v>41979</v>
      </c>
      <c r="F757">
        <v>5100000</v>
      </c>
    </row>
    <row r="758" spans="1:6" x14ac:dyDescent="0.25">
      <c r="A758" t="s">
        <v>230269</v>
      </c>
      <c r="B758" t="s">
        <v>230270</v>
      </c>
      <c r="C758" t="s">
        <v>229311</v>
      </c>
      <c r="E758" t="s">
        <v>396</v>
      </c>
      <c r="F758">
        <v>3500000</v>
      </c>
    </row>
    <row r="759" spans="1:6" x14ac:dyDescent="0.25">
      <c r="A759" t="s">
        <v>230271</v>
      </c>
      <c r="B759" t="s">
        <v>230272</v>
      </c>
      <c r="C759" t="s">
        <v>229311</v>
      </c>
      <c r="E759" s="1">
        <v>41619</v>
      </c>
      <c r="F759">
        <v>2600000</v>
      </c>
    </row>
    <row r="760" spans="1:6" x14ac:dyDescent="0.25">
      <c r="A760" t="s">
        <v>230273</v>
      </c>
      <c r="B760" t="s">
        <v>230274</v>
      </c>
      <c r="C760" t="s">
        <v>228880</v>
      </c>
      <c r="E760" t="s">
        <v>16993</v>
      </c>
    </row>
    <row r="761" spans="1:6" x14ac:dyDescent="0.25">
      <c r="A761" t="s">
        <v>230275</v>
      </c>
      <c r="B761" t="s">
        <v>230276</v>
      </c>
      <c r="C761" t="s">
        <v>228880</v>
      </c>
      <c r="E761" s="1">
        <v>41651</v>
      </c>
      <c r="F761">
        <v>12500</v>
      </c>
    </row>
    <row r="762" spans="1:6" x14ac:dyDescent="0.25">
      <c r="A762" t="s">
        <v>230277</v>
      </c>
      <c r="B762" t="s">
        <v>230278</v>
      </c>
      <c r="C762" t="s">
        <v>228880</v>
      </c>
      <c r="E762" s="1">
        <v>41275</v>
      </c>
      <c r="F762">
        <v>1848664</v>
      </c>
    </row>
    <row r="763" spans="1:6" x14ac:dyDescent="0.25">
      <c r="A763" t="s">
        <v>230279</v>
      </c>
      <c r="B763" t="s">
        <v>230280</v>
      </c>
      <c r="C763" t="s">
        <v>228943</v>
      </c>
      <c r="E763" s="1">
        <v>40096</v>
      </c>
      <c r="F763">
        <v>368750</v>
      </c>
    </row>
    <row r="764" spans="1:6" x14ac:dyDescent="0.25">
      <c r="A764" t="s">
        <v>230281</v>
      </c>
      <c r="B764" t="s">
        <v>230282</v>
      </c>
      <c r="C764" t="s">
        <v>228927</v>
      </c>
      <c r="E764" s="1">
        <v>41951</v>
      </c>
      <c r="F764">
        <v>2955000</v>
      </c>
    </row>
    <row r="765" spans="1:6" x14ac:dyDescent="0.25">
      <c r="A765" t="s">
        <v>230283</v>
      </c>
      <c r="B765" t="s">
        <v>230284</v>
      </c>
      <c r="C765" t="s">
        <v>228919</v>
      </c>
      <c r="E765" s="1">
        <v>41951</v>
      </c>
      <c r="F765">
        <v>3000000</v>
      </c>
    </row>
    <row r="766" spans="1:6" x14ac:dyDescent="0.25">
      <c r="A766" t="s">
        <v>230285</v>
      </c>
      <c r="B766" t="s">
        <v>230286</v>
      </c>
      <c r="C766" t="s">
        <v>228927</v>
      </c>
      <c r="E766" s="1">
        <v>40092</v>
      </c>
      <c r="F766">
        <v>8000000</v>
      </c>
    </row>
    <row r="767" spans="1:6" x14ac:dyDescent="0.25">
      <c r="A767" t="s">
        <v>230287</v>
      </c>
      <c r="B767" t="s">
        <v>230288</v>
      </c>
      <c r="C767" t="s">
        <v>228873</v>
      </c>
      <c r="D767" t="s">
        <v>228877</v>
      </c>
      <c r="E767" s="1">
        <v>41889</v>
      </c>
    </row>
    <row r="768" spans="1:6" x14ac:dyDescent="0.25">
      <c r="A768" t="s">
        <v>230289</v>
      </c>
      <c r="B768" t="s">
        <v>230290</v>
      </c>
      <c r="C768" t="s">
        <v>228873</v>
      </c>
      <c r="D768" t="s">
        <v>228877</v>
      </c>
      <c r="E768" s="1">
        <v>39093</v>
      </c>
      <c r="F768">
        <v>5000000</v>
      </c>
    </row>
    <row r="769" spans="1:6" x14ac:dyDescent="0.25">
      <c r="A769" t="s">
        <v>230291</v>
      </c>
      <c r="B769" t="s">
        <v>230292</v>
      </c>
      <c r="C769" t="s">
        <v>228943</v>
      </c>
      <c r="E769" s="1">
        <v>39086</v>
      </c>
      <c r="F769">
        <v>300000</v>
      </c>
    </row>
    <row r="770" spans="1:6" x14ac:dyDescent="0.25">
      <c r="A770" t="s">
        <v>230289</v>
      </c>
      <c r="B770" t="s">
        <v>230293</v>
      </c>
      <c r="C770" t="s">
        <v>228873</v>
      </c>
      <c r="D770" t="s">
        <v>228874</v>
      </c>
      <c r="E770" t="s">
        <v>229368</v>
      </c>
      <c r="F770">
        <v>7500000</v>
      </c>
    </row>
    <row r="771" spans="1:6" x14ac:dyDescent="0.25">
      <c r="A771" t="s">
        <v>230294</v>
      </c>
      <c r="B771" t="s">
        <v>230295</v>
      </c>
      <c r="C771" t="s">
        <v>228880</v>
      </c>
      <c r="E771" t="s">
        <v>7930</v>
      </c>
      <c r="F771">
        <v>15873</v>
      </c>
    </row>
    <row r="772" spans="1:6" x14ac:dyDescent="0.25">
      <c r="A772" t="s">
        <v>230296</v>
      </c>
      <c r="B772" t="s">
        <v>230297</v>
      </c>
      <c r="C772" t="s">
        <v>228873</v>
      </c>
      <c r="E772" t="s">
        <v>49037</v>
      </c>
    </row>
    <row r="773" spans="1:6" x14ac:dyDescent="0.25">
      <c r="A773" t="s">
        <v>230298</v>
      </c>
      <c r="B773" t="s">
        <v>230299</v>
      </c>
      <c r="C773" t="s">
        <v>228880</v>
      </c>
      <c r="E773" t="s">
        <v>71274</v>
      </c>
      <c r="F773">
        <v>50000</v>
      </c>
    </row>
    <row r="774" spans="1:6" x14ac:dyDescent="0.25">
      <c r="A774" t="s">
        <v>230300</v>
      </c>
      <c r="B774" t="s">
        <v>230301</v>
      </c>
      <c r="C774" t="s">
        <v>228880</v>
      </c>
      <c r="E774" s="1">
        <v>41342</v>
      </c>
      <c r="F774">
        <v>2310577</v>
      </c>
    </row>
    <row r="775" spans="1:6" x14ac:dyDescent="0.25">
      <c r="A775" t="s">
        <v>230302</v>
      </c>
      <c r="B775" t="s">
        <v>230303</v>
      </c>
      <c r="C775" t="s">
        <v>228880</v>
      </c>
      <c r="E775" s="1">
        <v>40187</v>
      </c>
      <c r="F775">
        <v>1677116</v>
      </c>
    </row>
    <row r="776" spans="1:6" x14ac:dyDescent="0.25">
      <c r="A776" t="s">
        <v>230304</v>
      </c>
      <c r="B776" t="s">
        <v>230305</v>
      </c>
      <c r="C776" t="s">
        <v>228880</v>
      </c>
      <c r="E776" s="1">
        <v>41275</v>
      </c>
      <c r="F776">
        <v>30000</v>
      </c>
    </row>
    <row r="777" spans="1:6" x14ac:dyDescent="0.25">
      <c r="A777" t="s">
        <v>230306</v>
      </c>
      <c r="B777" t="s">
        <v>230307</v>
      </c>
      <c r="C777" t="s">
        <v>228880</v>
      </c>
      <c r="E777" s="1">
        <v>40948</v>
      </c>
      <c r="F777">
        <v>250000</v>
      </c>
    </row>
    <row r="778" spans="1:6" x14ac:dyDescent="0.25">
      <c r="A778" t="s">
        <v>230308</v>
      </c>
      <c r="B778" t="s">
        <v>230309</v>
      </c>
      <c r="C778" t="s">
        <v>228873</v>
      </c>
      <c r="D778" t="s">
        <v>228877</v>
      </c>
      <c r="E778" t="s">
        <v>93630</v>
      </c>
      <c r="F778">
        <v>7000000</v>
      </c>
    </row>
    <row r="779" spans="1:6" x14ac:dyDescent="0.25">
      <c r="A779" t="s">
        <v>230310</v>
      </c>
      <c r="B779" t="s">
        <v>230311</v>
      </c>
      <c r="C779" t="s">
        <v>228873</v>
      </c>
      <c r="E779" t="s">
        <v>15882</v>
      </c>
      <c r="F779">
        <v>3000000</v>
      </c>
    </row>
    <row r="780" spans="1:6" x14ac:dyDescent="0.25">
      <c r="A780" t="s">
        <v>230312</v>
      </c>
      <c r="B780" t="s">
        <v>230313</v>
      </c>
      <c r="C780" t="s">
        <v>228873</v>
      </c>
      <c r="E780" t="s">
        <v>210143</v>
      </c>
      <c r="F780">
        <v>2492516</v>
      </c>
    </row>
    <row r="781" spans="1:6" x14ac:dyDescent="0.25">
      <c r="A781" t="s">
        <v>230314</v>
      </c>
      <c r="B781" t="s">
        <v>230315</v>
      </c>
      <c r="C781" t="s">
        <v>228927</v>
      </c>
      <c r="E781" t="s">
        <v>210809</v>
      </c>
      <c r="F781">
        <v>1827500</v>
      </c>
    </row>
    <row r="782" spans="1:6" x14ac:dyDescent="0.25">
      <c r="A782" t="s">
        <v>230312</v>
      </c>
      <c r="B782" t="s">
        <v>230316</v>
      </c>
      <c r="C782" t="s">
        <v>228873</v>
      </c>
      <c r="E782" s="1">
        <v>40462</v>
      </c>
      <c r="F782">
        <v>6500000</v>
      </c>
    </row>
    <row r="783" spans="1:6" x14ac:dyDescent="0.25">
      <c r="A783" t="s">
        <v>230314</v>
      </c>
      <c r="B783" t="s">
        <v>230317</v>
      </c>
      <c r="C783" t="s">
        <v>228873</v>
      </c>
      <c r="E783" s="1">
        <v>40098</v>
      </c>
      <c r="F783">
        <v>6309744</v>
      </c>
    </row>
    <row r="784" spans="1:6" x14ac:dyDescent="0.25">
      <c r="A784" t="s">
        <v>230318</v>
      </c>
      <c r="B784" t="s">
        <v>230319</v>
      </c>
      <c r="C784" t="s">
        <v>228873</v>
      </c>
      <c r="D784" t="s">
        <v>228877</v>
      </c>
      <c r="E784" s="1">
        <v>39121</v>
      </c>
      <c r="F784">
        <v>3500000</v>
      </c>
    </row>
    <row r="785" spans="1:6" x14ac:dyDescent="0.25">
      <c r="A785" t="s">
        <v>230320</v>
      </c>
      <c r="B785" t="s">
        <v>230321</v>
      </c>
      <c r="C785" t="s">
        <v>228880</v>
      </c>
      <c r="E785" t="s">
        <v>230322</v>
      </c>
      <c r="F785">
        <v>200000</v>
      </c>
    </row>
    <row r="786" spans="1:6" x14ac:dyDescent="0.25">
      <c r="A786" t="s">
        <v>230323</v>
      </c>
      <c r="B786" t="s">
        <v>230324</v>
      </c>
      <c r="C786" t="s">
        <v>228873</v>
      </c>
      <c r="D786" t="s">
        <v>228877</v>
      </c>
      <c r="E786" t="s">
        <v>66233</v>
      </c>
      <c r="F786">
        <v>1000000</v>
      </c>
    </row>
    <row r="787" spans="1:6" x14ac:dyDescent="0.25">
      <c r="A787" t="s">
        <v>230320</v>
      </c>
      <c r="B787" t="s">
        <v>230325</v>
      </c>
      <c r="C787" t="s">
        <v>228880</v>
      </c>
      <c r="E787" t="s">
        <v>230322</v>
      </c>
      <c r="F787">
        <v>100000</v>
      </c>
    </row>
    <row r="788" spans="1:6" x14ac:dyDescent="0.25">
      <c r="A788" t="s">
        <v>230326</v>
      </c>
      <c r="B788" t="s">
        <v>230327</v>
      </c>
      <c r="C788" t="s">
        <v>228943</v>
      </c>
      <c r="E788" s="1">
        <v>40188</v>
      </c>
      <c r="F788">
        <v>100000</v>
      </c>
    </row>
    <row r="789" spans="1:6" x14ac:dyDescent="0.25">
      <c r="A789" t="s">
        <v>230328</v>
      </c>
      <c r="B789" t="s">
        <v>230329</v>
      </c>
      <c r="C789" t="s">
        <v>228880</v>
      </c>
      <c r="E789" s="1">
        <v>41827</v>
      </c>
      <c r="F789">
        <v>2700000</v>
      </c>
    </row>
    <row r="790" spans="1:6" x14ac:dyDescent="0.25">
      <c r="A790" t="s">
        <v>230330</v>
      </c>
      <c r="B790" t="s">
        <v>230331</v>
      </c>
      <c r="C790" t="s">
        <v>228916</v>
      </c>
      <c r="E790" t="s">
        <v>31034</v>
      </c>
      <c r="F790">
        <v>200000</v>
      </c>
    </row>
    <row r="791" spans="1:6" x14ac:dyDescent="0.25">
      <c r="A791" t="s">
        <v>230328</v>
      </c>
      <c r="B791" t="s">
        <v>230332</v>
      </c>
      <c r="C791" t="s">
        <v>228916</v>
      </c>
      <c r="E791" t="s">
        <v>111667</v>
      </c>
      <c r="F791">
        <v>150000</v>
      </c>
    </row>
    <row r="792" spans="1:6" x14ac:dyDescent="0.25">
      <c r="A792" t="s">
        <v>230333</v>
      </c>
      <c r="B792" t="s">
        <v>230334</v>
      </c>
      <c r="C792" t="s">
        <v>228943</v>
      </c>
      <c r="E792" s="1">
        <v>39824</v>
      </c>
    </row>
    <row r="793" spans="1:6" x14ac:dyDescent="0.25">
      <c r="A793" t="s">
        <v>230335</v>
      </c>
      <c r="B793" t="s">
        <v>230336</v>
      </c>
      <c r="C793" t="s">
        <v>228873</v>
      </c>
      <c r="E793" s="1">
        <v>40548</v>
      </c>
    </row>
    <row r="794" spans="1:6" x14ac:dyDescent="0.25">
      <c r="A794" t="s">
        <v>230337</v>
      </c>
      <c r="B794" t="s">
        <v>230338</v>
      </c>
      <c r="C794" t="s">
        <v>228873</v>
      </c>
      <c r="D794" t="s">
        <v>228877</v>
      </c>
      <c r="E794" t="s">
        <v>102200</v>
      </c>
      <c r="F794">
        <v>2000000</v>
      </c>
    </row>
    <row r="795" spans="1:6" x14ac:dyDescent="0.25">
      <c r="A795" t="s">
        <v>230339</v>
      </c>
      <c r="B795" t="s">
        <v>230340</v>
      </c>
      <c r="C795" t="s">
        <v>228873</v>
      </c>
      <c r="D795" t="s">
        <v>228877</v>
      </c>
      <c r="E795" s="1">
        <v>41612</v>
      </c>
      <c r="F795">
        <v>1019139</v>
      </c>
    </row>
    <row r="796" spans="1:6" x14ac:dyDescent="0.25">
      <c r="A796" t="s">
        <v>230341</v>
      </c>
      <c r="B796" t="s">
        <v>230342</v>
      </c>
      <c r="C796" t="s">
        <v>228927</v>
      </c>
      <c r="E796" t="s">
        <v>92556</v>
      </c>
      <c r="F796">
        <v>100000</v>
      </c>
    </row>
    <row r="797" spans="1:6" x14ac:dyDescent="0.25">
      <c r="A797" t="s">
        <v>230343</v>
      </c>
      <c r="B797" t="s">
        <v>230344</v>
      </c>
      <c r="C797" t="s">
        <v>229311</v>
      </c>
      <c r="E797" t="s">
        <v>104822</v>
      </c>
      <c r="F797">
        <v>10000000</v>
      </c>
    </row>
    <row r="798" spans="1:6" x14ac:dyDescent="0.25">
      <c r="A798" t="s">
        <v>230345</v>
      </c>
      <c r="B798" t="s">
        <v>230346</v>
      </c>
      <c r="C798" t="s">
        <v>229311</v>
      </c>
      <c r="E798" s="1">
        <v>41682</v>
      </c>
      <c r="F798">
        <v>1052498</v>
      </c>
    </row>
    <row r="799" spans="1:6" x14ac:dyDescent="0.25">
      <c r="A799" t="s">
        <v>230347</v>
      </c>
      <c r="B799" t="s">
        <v>230348</v>
      </c>
      <c r="C799" t="s">
        <v>228880</v>
      </c>
      <c r="E799" s="1">
        <v>42016</v>
      </c>
    </row>
    <row r="800" spans="1:6" x14ac:dyDescent="0.25">
      <c r="A800" t="s">
        <v>230349</v>
      </c>
      <c r="B800" t="s">
        <v>230350</v>
      </c>
      <c r="C800" t="s">
        <v>228873</v>
      </c>
      <c r="E800" s="1">
        <v>41646</v>
      </c>
    </row>
    <row r="801" spans="1:6" x14ac:dyDescent="0.25">
      <c r="A801" t="s">
        <v>230351</v>
      </c>
      <c r="B801" t="s">
        <v>230352</v>
      </c>
      <c r="C801" t="s">
        <v>228873</v>
      </c>
      <c r="E801" s="1">
        <v>42042</v>
      </c>
      <c r="F801">
        <v>10918865</v>
      </c>
    </row>
    <row r="802" spans="1:6" x14ac:dyDescent="0.25">
      <c r="A802" t="s">
        <v>230353</v>
      </c>
      <c r="B802" t="s">
        <v>230354</v>
      </c>
      <c r="C802" t="s">
        <v>228873</v>
      </c>
      <c r="D802" t="s">
        <v>228877</v>
      </c>
      <c r="E802" t="s">
        <v>221572</v>
      </c>
      <c r="F802">
        <v>3000000</v>
      </c>
    </row>
    <row r="803" spans="1:6" x14ac:dyDescent="0.25">
      <c r="A803" t="s">
        <v>230351</v>
      </c>
      <c r="B803" t="s">
        <v>230355</v>
      </c>
      <c r="C803" t="s">
        <v>228873</v>
      </c>
      <c r="D803" t="s">
        <v>228874</v>
      </c>
      <c r="E803" t="s">
        <v>113911</v>
      </c>
      <c r="F803">
        <v>7000000</v>
      </c>
    </row>
    <row r="804" spans="1:6" x14ac:dyDescent="0.25">
      <c r="A804" t="s">
        <v>230353</v>
      </c>
      <c r="B804" t="s">
        <v>230356</v>
      </c>
      <c r="C804" t="s">
        <v>228927</v>
      </c>
      <c r="E804" s="1">
        <v>42248</v>
      </c>
      <c r="F804">
        <v>8775000</v>
      </c>
    </row>
    <row r="805" spans="1:6" x14ac:dyDescent="0.25">
      <c r="A805" t="s">
        <v>230351</v>
      </c>
      <c r="B805" t="s">
        <v>230357</v>
      </c>
      <c r="C805" t="s">
        <v>228927</v>
      </c>
      <c r="E805" s="1">
        <v>41921</v>
      </c>
      <c r="F805">
        <v>7450000</v>
      </c>
    </row>
    <row r="806" spans="1:6" x14ac:dyDescent="0.25">
      <c r="A806" t="s">
        <v>230358</v>
      </c>
      <c r="B806" t="s">
        <v>230359</v>
      </c>
      <c r="C806" t="s">
        <v>228873</v>
      </c>
      <c r="D806" t="s">
        <v>228877</v>
      </c>
      <c r="E806" t="s">
        <v>230360</v>
      </c>
      <c r="F806">
        <v>5714286</v>
      </c>
    </row>
    <row r="807" spans="1:6" x14ac:dyDescent="0.25">
      <c r="A807" t="s">
        <v>230361</v>
      </c>
      <c r="B807" t="s">
        <v>230362</v>
      </c>
      <c r="C807" t="s">
        <v>228880</v>
      </c>
      <c r="E807" t="s">
        <v>7702</v>
      </c>
    </row>
    <row r="808" spans="1:6" x14ac:dyDescent="0.25">
      <c r="A808" t="s">
        <v>230363</v>
      </c>
      <c r="B808" t="s">
        <v>230364</v>
      </c>
      <c r="C808" t="s">
        <v>228873</v>
      </c>
      <c r="D808" t="s">
        <v>228877</v>
      </c>
      <c r="E808" s="1">
        <v>41640</v>
      </c>
      <c r="F808">
        <v>1000000</v>
      </c>
    </row>
    <row r="809" spans="1:6" x14ac:dyDescent="0.25">
      <c r="A809" t="s">
        <v>230365</v>
      </c>
      <c r="B809" t="s">
        <v>230366</v>
      </c>
      <c r="C809" t="s">
        <v>228873</v>
      </c>
      <c r="D809" t="s">
        <v>228874</v>
      </c>
      <c r="E809" s="1">
        <v>41647</v>
      </c>
    </row>
    <row r="810" spans="1:6" x14ac:dyDescent="0.25">
      <c r="A810" t="s">
        <v>230367</v>
      </c>
      <c r="B810" t="s">
        <v>230368</v>
      </c>
      <c r="C810" t="s">
        <v>228873</v>
      </c>
      <c r="D810" t="s">
        <v>228874</v>
      </c>
      <c r="E810" s="1">
        <v>39094</v>
      </c>
      <c r="F810">
        <v>15000000</v>
      </c>
    </row>
    <row r="811" spans="1:6" x14ac:dyDescent="0.25">
      <c r="A811" t="s">
        <v>230369</v>
      </c>
      <c r="B811" t="s">
        <v>230370</v>
      </c>
      <c r="C811" t="s">
        <v>228873</v>
      </c>
      <c r="D811" t="s">
        <v>228877</v>
      </c>
      <c r="E811" s="1">
        <v>38728</v>
      </c>
      <c r="F811">
        <v>4000000</v>
      </c>
    </row>
    <row r="812" spans="1:6" x14ac:dyDescent="0.25">
      <c r="A812" t="s">
        <v>230367</v>
      </c>
      <c r="B812" t="s">
        <v>230371</v>
      </c>
      <c r="C812" t="s">
        <v>228873</v>
      </c>
      <c r="D812" t="s">
        <v>228977</v>
      </c>
      <c r="E812" s="1">
        <v>40909</v>
      </c>
      <c r="F812">
        <v>11500000</v>
      </c>
    </row>
    <row r="813" spans="1:6" x14ac:dyDescent="0.25">
      <c r="A813" t="s">
        <v>230372</v>
      </c>
      <c r="B813" t="s">
        <v>230373</v>
      </c>
      <c r="C813" t="s">
        <v>228889</v>
      </c>
      <c r="E813" s="1">
        <v>41334</v>
      </c>
    </row>
    <row r="814" spans="1:6" x14ac:dyDescent="0.25">
      <c r="A814" t="s">
        <v>230374</v>
      </c>
      <c r="B814" t="s">
        <v>230375</v>
      </c>
      <c r="C814" t="s">
        <v>228889</v>
      </c>
      <c r="E814" s="1">
        <v>40641</v>
      </c>
    </row>
    <row r="815" spans="1:6" x14ac:dyDescent="0.25">
      <c r="A815" t="s">
        <v>230372</v>
      </c>
      <c r="B815" t="s">
        <v>230376</v>
      </c>
      <c r="C815" t="s">
        <v>228889</v>
      </c>
      <c r="E815" t="s">
        <v>8805</v>
      </c>
    </row>
    <row r="816" spans="1:6" x14ac:dyDescent="0.25">
      <c r="A816" t="s">
        <v>230377</v>
      </c>
      <c r="B816" t="s">
        <v>230378</v>
      </c>
      <c r="C816" t="s">
        <v>228873</v>
      </c>
      <c r="D816" t="s">
        <v>228874</v>
      </c>
      <c r="E816" t="s">
        <v>18439</v>
      </c>
      <c r="F816">
        <v>20000000</v>
      </c>
    </row>
    <row r="817" spans="1:6" x14ac:dyDescent="0.25">
      <c r="A817" t="s">
        <v>230379</v>
      </c>
      <c r="B817" t="s">
        <v>230380</v>
      </c>
      <c r="C817" t="s">
        <v>228880</v>
      </c>
      <c r="E817" t="s">
        <v>4308</v>
      </c>
    </row>
    <row r="818" spans="1:6" x14ac:dyDescent="0.25">
      <c r="A818" t="s">
        <v>230377</v>
      </c>
      <c r="B818" t="s">
        <v>230381</v>
      </c>
      <c r="C818" t="s">
        <v>228873</v>
      </c>
      <c r="D818" t="s">
        <v>228877</v>
      </c>
      <c r="E818" t="s">
        <v>63726</v>
      </c>
      <c r="F818">
        <v>12000000</v>
      </c>
    </row>
    <row r="819" spans="1:6" x14ac:dyDescent="0.25">
      <c r="A819" t="s">
        <v>230382</v>
      </c>
      <c r="B819" t="s">
        <v>230383</v>
      </c>
      <c r="C819" t="s">
        <v>228880</v>
      </c>
      <c r="E819" s="1">
        <v>41952</v>
      </c>
      <c r="F819">
        <v>4000000</v>
      </c>
    </row>
    <row r="820" spans="1:6" x14ac:dyDescent="0.25">
      <c r="A820" t="s">
        <v>230384</v>
      </c>
      <c r="B820" t="s">
        <v>230385</v>
      </c>
      <c r="C820" t="s">
        <v>228873</v>
      </c>
      <c r="E820" s="1">
        <v>41982</v>
      </c>
      <c r="F820">
        <v>4000000</v>
      </c>
    </row>
    <row r="821" spans="1:6" x14ac:dyDescent="0.25">
      <c r="A821" t="s">
        <v>230386</v>
      </c>
      <c r="B821" t="s">
        <v>230387</v>
      </c>
      <c r="C821" t="s">
        <v>228873</v>
      </c>
      <c r="E821" t="s">
        <v>26613</v>
      </c>
      <c r="F821">
        <v>3134880</v>
      </c>
    </row>
    <row r="822" spans="1:6" x14ac:dyDescent="0.25">
      <c r="A822" t="s">
        <v>230388</v>
      </c>
      <c r="B822" t="s">
        <v>230389</v>
      </c>
      <c r="C822" t="s">
        <v>228873</v>
      </c>
      <c r="E822" s="1">
        <v>38667</v>
      </c>
      <c r="F822">
        <v>1700000</v>
      </c>
    </row>
    <row r="823" spans="1:6" x14ac:dyDescent="0.25">
      <c r="A823" t="s">
        <v>230390</v>
      </c>
      <c r="B823" t="s">
        <v>230391</v>
      </c>
      <c r="C823" t="s">
        <v>228873</v>
      </c>
      <c r="D823" t="s">
        <v>228877</v>
      </c>
      <c r="E823" t="s">
        <v>201128</v>
      </c>
      <c r="F823">
        <v>5000000</v>
      </c>
    </row>
    <row r="824" spans="1:6" x14ac:dyDescent="0.25">
      <c r="A824" t="s">
        <v>230392</v>
      </c>
      <c r="B824" t="s">
        <v>230393</v>
      </c>
      <c r="C824" t="s">
        <v>228873</v>
      </c>
      <c r="E824" s="1">
        <v>42223</v>
      </c>
      <c r="F824">
        <v>2569720</v>
      </c>
    </row>
    <row r="825" spans="1:6" x14ac:dyDescent="0.25">
      <c r="A825" t="s">
        <v>230394</v>
      </c>
      <c r="B825" t="s">
        <v>230395</v>
      </c>
      <c r="C825" t="s">
        <v>228909</v>
      </c>
      <c r="E825" t="s">
        <v>109896</v>
      </c>
    </row>
    <row r="826" spans="1:6" x14ac:dyDescent="0.25">
      <c r="A826" t="s">
        <v>230396</v>
      </c>
      <c r="B826" t="s">
        <v>230397</v>
      </c>
      <c r="C826" t="s">
        <v>228880</v>
      </c>
      <c r="E826" t="s">
        <v>17410</v>
      </c>
      <c r="F826">
        <v>700832</v>
      </c>
    </row>
    <row r="827" spans="1:6" x14ac:dyDescent="0.25">
      <c r="A827" t="s">
        <v>230398</v>
      </c>
      <c r="B827" t="s">
        <v>230399</v>
      </c>
      <c r="C827" t="s">
        <v>228880</v>
      </c>
      <c r="E827" s="1">
        <v>42288</v>
      </c>
      <c r="F827">
        <v>380000</v>
      </c>
    </row>
    <row r="828" spans="1:6" x14ac:dyDescent="0.25">
      <c r="A828" t="s">
        <v>230396</v>
      </c>
      <c r="B828" t="s">
        <v>230400</v>
      </c>
      <c r="C828" t="s">
        <v>228880</v>
      </c>
      <c r="E828" s="1">
        <v>41923</v>
      </c>
      <c r="F828">
        <v>475855</v>
      </c>
    </row>
    <row r="829" spans="1:6" x14ac:dyDescent="0.25">
      <c r="A829" t="s">
        <v>230401</v>
      </c>
      <c r="B829" t="s">
        <v>230402</v>
      </c>
      <c r="C829" t="s">
        <v>228889</v>
      </c>
      <c r="E829" s="1">
        <v>40549</v>
      </c>
    </row>
    <row r="830" spans="1:6" x14ac:dyDescent="0.25">
      <c r="A830" t="s">
        <v>230403</v>
      </c>
      <c r="B830" t="s">
        <v>230404</v>
      </c>
      <c r="C830" t="s">
        <v>228880</v>
      </c>
      <c r="E830" s="1">
        <v>40549</v>
      </c>
    </row>
    <row r="831" spans="1:6" x14ac:dyDescent="0.25">
      <c r="A831" t="s">
        <v>230401</v>
      </c>
      <c r="B831" t="s">
        <v>230405</v>
      </c>
      <c r="C831" t="s">
        <v>228873</v>
      </c>
      <c r="D831" t="s">
        <v>228874</v>
      </c>
      <c r="E831" s="1">
        <v>41619</v>
      </c>
      <c r="F831">
        <v>19000000</v>
      </c>
    </row>
    <row r="832" spans="1:6" x14ac:dyDescent="0.25">
      <c r="A832" t="s">
        <v>230403</v>
      </c>
      <c r="B832" t="s">
        <v>230406</v>
      </c>
      <c r="C832" t="s">
        <v>228873</v>
      </c>
      <c r="E832" t="s">
        <v>179972</v>
      </c>
      <c r="F832">
        <v>657750</v>
      </c>
    </row>
    <row r="833" spans="1:6" x14ac:dyDescent="0.25">
      <c r="A833" t="s">
        <v>230401</v>
      </c>
      <c r="B833" t="s">
        <v>230407</v>
      </c>
      <c r="C833" t="s">
        <v>228873</v>
      </c>
      <c r="D833" t="s">
        <v>228877</v>
      </c>
      <c r="E833" t="s">
        <v>24442</v>
      </c>
      <c r="F833">
        <v>4200000</v>
      </c>
    </row>
    <row r="834" spans="1:6" x14ac:dyDescent="0.25">
      <c r="A834" t="s">
        <v>230408</v>
      </c>
      <c r="B834" t="s">
        <v>230409</v>
      </c>
      <c r="C834" t="s">
        <v>228873</v>
      </c>
      <c r="E834" t="s">
        <v>47336</v>
      </c>
      <c r="F834">
        <v>2368902</v>
      </c>
    </row>
    <row r="835" spans="1:6" x14ac:dyDescent="0.25">
      <c r="A835" t="s">
        <v>230410</v>
      </c>
      <c r="B835" t="s">
        <v>230411</v>
      </c>
      <c r="C835" t="s">
        <v>228880</v>
      </c>
      <c r="E835" s="1">
        <v>40058</v>
      </c>
      <c r="F835">
        <v>3800000</v>
      </c>
    </row>
    <row r="836" spans="1:6" x14ac:dyDescent="0.25">
      <c r="A836" t="s">
        <v>230408</v>
      </c>
      <c r="B836" t="s">
        <v>230412</v>
      </c>
      <c r="C836" t="s">
        <v>228927</v>
      </c>
      <c r="E836" t="s">
        <v>66561</v>
      </c>
      <c r="F836">
        <v>360000</v>
      </c>
    </row>
    <row r="837" spans="1:6" x14ac:dyDescent="0.25">
      <c r="A837" t="s">
        <v>230413</v>
      </c>
      <c r="B837" t="s">
        <v>230414</v>
      </c>
      <c r="C837" t="s">
        <v>228880</v>
      </c>
      <c r="E837" t="s">
        <v>50333</v>
      </c>
      <c r="F837">
        <v>295000</v>
      </c>
    </row>
    <row r="838" spans="1:6" x14ac:dyDescent="0.25">
      <c r="A838" t="s">
        <v>230415</v>
      </c>
      <c r="B838" t="s">
        <v>230416</v>
      </c>
      <c r="C838" t="s">
        <v>228880</v>
      </c>
      <c r="E838" s="1">
        <v>41277</v>
      </c>
    </row>
    <row r="839" spans="1:6" x14ac:dyDescent="0.25">
      <c r="A839" t="s">
        <v>230417</v>
      </c>
      <c r="B839" t="s">
        <v>230418</v>
      </c>
      <c r="C839" t="s">
        <v>228880</v>
      </c>
      <c r="E839" s="1">
        <v>41283</v>
      </c>
    </row>
    <row r="840" spans="1:6" x14ac:dyDescent="0.25">
      <c r="A840" t="s">
        <v>230419</v>
      </c>
      <c r="B840" t="s">
        <v>230420</v>
      </c>
      <c r="C840" t="s">
        <v>228880</v>
      </c>
      <c r="E840" t="s">
        <v>44023</v>
      </c>
      <c r="F840">
        <v>150000</v>
      </c>
    </row>
    <row r="841" spans="1:6" x14ac:dyDescent="0.25">
      <c r="A841" t="s">
        <v>230421</v>
      </c>
      <c r="B841" t="s">
        <v>230422</v>
      </c>
      <c r="C841" t="s">
        <v>228873</v>
      </c>
      <c r="E841" s="1">
        <v>40700</v>
      </c>
      <c r="F841">
        <v>1613014</v>
      </c>
    </row>
    <row r="842" spans="1:6" x14ac:dyDescent="0.25">
      <c r="A842" t="s">
        <v>230423</v>
      </c>
      <c r="B842" t="s">
        <v>230424</v>
      </c>
      <c r="C842" t="s">
        <v>228873</v>
      </c>
      <c r="E842" t="s">
        <v>201079</v>
      </c>
      <c r="F842">
        <v>10000000</v>
      </c>
    </row>
    <row r="843" spans="1:6" x14ac:dyDescent="0.25">
      <c r="A843" t="s">
        <v>230425</v>
      </c>
      <c r="B843" t="s">
        <v>230426</v>
      </c>
      <c r="C843" t="s">
        <v>228873</v>
      </c>
      <c r="D843" t="s">
        <v>228877</v>
      </c>
      <c r="E843" t="s">
        <v>132896</v>
      </c>
      <c r="F843">
        <v>15000000</v>
      </c>
    </row>
    <row r="844" spans="1:6" x14ac:dyDescent="0.25">
      <c r="A844" t="s">
        <v>230427</v>
      </c>
      <c r="B844" t="s">
        <v>230428</v>
      </c>
      <c r="C844" t="s">
        <v>228880</v>
      </c>
      <c r="E844" s="1">
        <v>40914</v>
      </c>
      <c r="F844">
        <v>75000</v>
      </c>
    </row>
    <row r="845" spans="1:6" x14ac:dyDescent="0.25">
      <c r="A845" t="s">
        <v>230429</v>
      </c>
      <c r="B845" t="s">
        <v>230430</v>
      </c>
      <c r="C845" t="s">
        <v>228880</v>
      </c>
      <c r="E845" s="1">
        <v>41275</v>
      </c>
      <c r="F845">
        <v>300000</v>
      </c>
    </row>
    <row r="846" spans="1:6" x14ac:dyDescent="0.25">
      <c r="A846" t="s">
        <v>230427</v>
      </c>
      <c r="B846" t="s">
        <v>230431</v>
      </c>
      <c r="C846" t="s">
        <v>228943</v>
      </c>
      <c r="E846" s="1">
        <v>41857</v>
      </c>
      <c r="F846">
        <v>2000000</v>
      </c>
    </row>
    <row r="847" spans="1:6" x14ac:dyDescent="0.25">
      <c r="A847" t="s">
        <v>230429</v>
      </c>
      <c r="B847" t="s">
        <v>230432</v>
      </c>
      <c r="C847" t="s">
        <v>228880</v>
      </c>
      <c r="E847" s="1">
        <v>41487</v>
      </c>
      <c r="F847">
        <v>75000</v>
      </c>
    </row>
    <row r="848" spans="1:6" x14ac:dyDescent="0.25">
      <c r="A848" t="s">
        <v>230427</v>
      </c>
      <c r="B848" t="s">
        <v>230433</v>
      </c>
      <c r="C848" t="s">
        <v>228943</v>
      </c>
      <c r="E848" t="s">
        <v>2502</v>
      </c>
    </row>
    <row r="849" spans="1:6" x14ac:dyDescent="0.25">
      <c r="A849" t="s">
        <v>230434</v>
      </c>
      <c r="B849" t="s">
        <v>230435</v>
      </c>
      <c r="C849" t="s">
        <v>228880</v>
      </c>
      <c r="E849" t="s">
        <v>120121</v>
      </c>
      <c r="F849">
        <v>190035</v>
      </c>
    </row>
    <row r="850" spans="1:6" x14ac:dyDescent="0.25">
      <c r="A850" t="s">
        <v>230436</v>
      </c>
      <c r="B850" t="s">
        <v>230437</v>
      </c>
      <c r="C850" t="s">
        <v>228873</v>
      </c>
      <c r="D850" t="s">
        <v>228877</v>
      </c>
      <c r="E850" s="1">
        <v>40551</v>
      </c>
      <c r="F850">
        <v>3107198</v>
      </c>
    </row>
    <row r="851" spans="1:6" x14ac:dyDescent="0.25">
      <c r="A851" t="s">
        <v>230438</v>
      </c>
      <c r="B851" t="s">
        <v>230439</v>
      </c>
      <c r="C851" t="s">
        <v>228880</v>
      </c>
      <c r="E851" s="1">
        <v>40917</v>
      </c>
      <c r="F851">
        <v>1500000</v>
      </c>
    </row>
    <row r="852" spans="1:6" x14ac:dyDescent="0.25">
      <c r="A852" t="s">
        <v>230440</v>
      </c>
      <c r="B852" t="s">
        <v>230441</v>
      </c>
      <c r="C852" t="s">
        <v>228880</v>
      </c>
      <c r="E852" t="s">
        <v>66040</v>
      </c>
    </row>
    <row r="853" spans="1:6" x14ac:dyDescent="0.25">
      <c r="A853" t="s">
        <v>230442</v>
      </c>
      <c r="B853" t="s">
        <v>230443</v>
      </c>
      <c r="C853" t="s">
        <v>228873</v>
      </c>
      <c r="E853" s="1">
        <v>40544</v>
      </c>
    </row>
    <row r="854" spans="1:6" x14ac:dyDescent="0.25">
      <c r="A854" t="s">
        <v>230444</v>
      </c>
      <c r="B854" t="s">
        <v>230445</v>
      </c>
      <c r="C854" t="s">
        <v>228880</v>
      </c>
      <c r="E854" s="1">
        <v>40546</v>
      </c>
      <c r="F854">
        <v>650000</v>
      </c>
    </row>
    <row r="855" spans="1:6" x14ac:dyDescent="0.25">
      <c r="A855" t="s">
        <v>230446</v>
      </c>
      <c r="B855" t="s">
        <v>230447</v>
      </c>
      <c r="C855" t="s">
        <v>228880</v>
      </c>
      <c r="E855" s="1">
        <v>40612</v>
      </c>
      <c r="F855">
        <v>2875000</v>
      </c>
    </row>
    <row r="856" spans="1:6" x14ac:dyDescent="0.25">
      <c r="A856" t="s">
        <v>230448</v>
      </c>
      <c r="B856" t="s">
        <v>230449</v>
      </c>
      <c r="C856" t="s">
        <v>228927</v>
      </c>
      <c r="E856" s="1">
        <v>41919</v>
      </c>
      <c r="F856">
        <v>1500000</v>
      </c>
    </row>
    <row r="857" spans="1:6" x14ac:dyDescent="0.25">
      <c r="A857" t="s">
        <v>230450</v>
      </c>
      <c r="B857" t="s">
        <v>230451</v>
      </c>
      <c r="C857" t="s">
        <v>228873</v>
      </c>
      <c r="E857" t="s">
        <v>2333</v>
      </c>
      <c r="F857">
        <v>2400000</v>
      </c>
    </row>
    <row r="858" spans="1:6" x14ac:dyDescent="0.25">
      <c r="A858" t="s">
        <v>230452</v>
      </c>
      <c r="B858" t="s">
        <v>230453</v>
      </c>
      <c r="C858" t="s">
        <v>228927</v>
      </c>
      <c r="E858" t="s">
        <v>25094</v>
      </c>
      <c r="F858">
        <v>1250000</v>
      </c>
    </row>
    <row r="859" spans="1:6" x14ac:dyDescent="0.25">
      <c r="A859" t="s">
        <v>230450</v>
      </c>
      <c r="B859" t="s">
        <v>230454</v>
      </c>
      <c r="C859" t="s">
        <v>228873</v>
      </c>
      <c r="E859" t="s">
        <v>230455</v>
      </c>
      <c r="F859">
        <v>4926000</v>
      </c>
    </row>
    <row r="860" spans="1:6" x14ac:dyDescent="0.25">
      <c r="A860" t="s">
        <v>230452</v>
      </c>
      <c r="B860" t="s">
        <v>230456</v>
      </c>
      <c r="C860" t="s">
        <v>228927</v>
      </c>
      <c r="E860" t="s">
        <v>32690</v>
      </c>
      <c r="F860">
        <v>460000</v>
      </c>
    </row>
    <row r="861" spans="1:6" x14ac:dyDescent="0.25">
      <c r="A861" t="s">
        <v>230450</v>
      </c>
      <c r="B861" t="s">
        <v>230457</v>
      </c>
      <c r="C861" t="s">
        <v>228873</v>
      </c>
      <c r="E861" t="s">
        <v>12307</v>
      </c>
      <c r="F861">
        <v>2500000</v>
      </c>
    </row>
    <row r="862" spans="1:6" x14ac:dyDescent="0.25">
      <c r="A862" t="s">
        <v>230452</v>
      </c>
      <c r="B862" t="s">
        <v>230458</v>
      </c>
      <c r="C862" t="s">
        <v>228873</v>
      </c>
      <c r="D862" t="s">
        <v>228874</v>
      </c>
      <c r="E862" t="s">
        <v>825</v>
      </c>
      <c r="F862">
        <v>4500000</v>
      </c>
    </row>
    <row r="863" spans="1:6" x14ac:dyDescent="0.25">
      <c r="A863" t="s">
        <v>230459</v>
      </c>
      <c r="B863" t="s">
        <v>230460</v>
      </c>
      <c r="C863" t="s">
        <v>228909</v>
      </c>
      <c r="E863" s="1">
        <v>41094</v>
      </c>
      <c r="F863">
        <v>47570</v>
      </c>
    </row>
    <row r="864" spans="1:6" x14ac:dyDescent="0.25">
      <c r="A864" t="s">
        <v>230461</v>
      </c>
      <c r="B864" t="s">
        <v>230462</v>
      </c>
      <c r="C864" t="s">
        <v>228889</v>
      </c>
      <c r="E864" s="1">
        <v>38361</v>
      </c>
    </row>
    <row r="865" spans="1:6" x14ac:dyDescent="0.25">
      <c r="A865" t="s">
        <v>230463</v>
      </c>
      <c r="B865" t="s">
        <v>230464</v>
      </c>
      <c r="C865" t="s">
        <v>228927</v>
      </c>
      <c r="E865" t="s">
        <v>11643</v>
      </c>
      <c r="F865">
        <v>1600000</v>
      </c>
    </row>
    <row r="866" spans="1:6" x14ac:dyDescent="0.25">
      <c r="A866" t="s">
        <v>230461</v>
      </c>
      <c r="B866" t="s">
        <v>230465</v>
      </c>
      <c r="C866" t="s">
        <v>228873</v>
      </c>
      <c r="D866" t="s">
        <v>228877</v>
      </c>
      <c r="E866" s="1">
        <v>39448</v>
      </c>
      <c r="F866">
        <v>8468328</v>
      </c>
    </row>
    <row r="867" spans="1:6" x14ac:dyDescent="0.25">
      <c r="A867" t="s">
        <v>230463</v>
      </c>
      <c r="B867" t="s">
        <v>230466</v>
      </c>
      <c r="C867" t="s">
        <v>228873</v>
      </c>
      <c r="E867" t="s">
        <v>3772</v>
      </c>
      <c r="F867">
        <v>10000000</v>
      </c>
    </row>
    <row r="868" spans="1:6" x14ac:dyDescent="0.25">
      <c r="A868" t="s">
        <v>230467</v>
      </c>
      <c r="B868" t="s">
        <v>230468</v>
      </c>
      <c r="C868" t="s">
        <v>228943</v>
      </c>
      <c r="E868" s="1">
        <v>41761</v>
      </c>
      <c r="F868">
        <v>120000</v>
      </c>
    </row>
    <row r="869" spans="1:6" x14ac:dyDescent="0.25">
      <c r="A869" t="s">
        <v>230469</v>
      </c>
      <c r="B869" t="s">
        <v>230470</v>
      </c>
      <c r="C869" t="s">
        <v>228873</v>
      </c>
      <c r="D869" t="s">
        <v>228877</v>
      </c>
      <c r="E869" s="1">
        <v>39825</v>
      </c>
    </row>
    <row r="870" spans="1:6" x14ac:dyDescent="0.25">
      <c r="A870" t="s">
        <v>230471</v>
      </c>
      <c r="B870" t="s">
        <v>230472</v>
      </c>
      <c r="C870" t="s">
        <v>228873</v>
      </c>
      <c r="D870" t="s">
        <v>228874</v>
      </c>
      <c r="E870" s="1">
        <v>41192</v>
      </c>
    </row>
    <row r="871" spans="1:6" x14ac:dyDescent="0.25">
      <c r="A871" t="s">
        <v>230473</v>
      </c>
      <c r="B871" t="s">
        <v>230474</v>
      </c>
      <c r="C871" t="s">
        <v>228943</v>
      </c>
      <c r="E871" s="1">
        <v>40183</v>
      </c>
      <c r="F871">
        <v>1136548</v>
      </c>
    </row>
    <row r="872" spans="1:6" x14ac:dyDescent="0.25">
      <c r="A872" t="s">
        <v>230475</v>
      </c>
      <c r="B872" t="s">
        <v>230476</v>
      </c>
      <c r="C872" t="s">
        <v>228873</v>
      </c>
      <c r="E872" t="s">
        <v>78904</v>
      </c>
      <c r="F872">
        <v>110700</v>
      </c>
    </row>
    <row r="873" spans="1:6" x14ac:dyDescent="0.25">
      <c r="A873" t="s">
        <v>230477</v>
      </c>
      <c r="B873" t="s">
        <v>230478</v>
      </c>
      <c r="C873" t="s">
        <v>228873</v>
      </c>
      <c r="E873" t="s">
        <v>1819</v>
      </c>
      <c r="F873">
        <v>350075</v>
      </c>
    </row>
    <row r="874" spans="1:6" x14ac:dyDescent="0.25">
      <c r="A874" t="s">
        <v>230475</v>
      </c>
      <c r="B874" t="s">
        <v>230479</v>
      </c>
      <c r="C874" t="s">
        <v>228873</v>
      </c>
      <c r="E874" t="s">
        <v>230480</v>
      </c>
      <c r="F874">
        <v>556695</v>
      </c>
    </row>
    <row r="875" spans="1:6" x14ac:dyDescent="0.25">
      <c r="A875" t="s">
        <v>230481</v>
      </c>
      <c r="B875" t="s">
        <v>230482</v>
      </c>
      <c r="C875" t="s">
        <v>228873</v>
      </c>
      <c r="D875" t="s">
        <v>228877</v>
      </c>
      <c r="E875" t="s">
        <v>230483</v>
      </c>
      <c r="F875">
        <v>3000000</v>
      </c>
    </row>
    <row r="876" spans="1:6" x14ac:dyDescent="0.25">
      <c r="A876" t="s">
        <v>230484</v>
      </c>
      <c r="B876" t="s">
        <v>230485</v>
      </c>
      <c r="C876" t="s">
        <v>228873</v>
      </c>
      <c r="D876" t="s">
        <v>228874</v>
      </c>
      <c r="E876" t="s">
        <v>27451</v>
      </c>
      <c r="F876">
        <v>4000000</v>
      </c>
    </row>
    <row r="877" spans="1:6" x14ac:dyDescent="0.25">
      <c r="A877" t="s">
        <v>230486</v>
      </c>
      <c r="B877" t="s">
        <v>230487</v>
      </c>
      <c r="C877" t="s">
        <v>228873</v>
      </c>
      <c r="D877" t="s">
        <v>228877</v>
      </c>
      <c r="E877" s="1">
        <v>40544</v>
      </c>
      <c r="F877">
        <v>2000000</v>
      </c>
    </row>
    <row r="878" spans="1:6" x14ac:dyDescent="0.25">
      <c r="A878" t="s">
        <v>230484</v>
      </c>
      <c r="B878" t="s">
        <v>230488</v>
      </c>
      <c r="C878" t="s">
        <v>228873</v>
      </c>
      <c r="E878" s="1">
        <v>41585</v>
      </c>
      <c r="F878">
        <v>250000</v>
      </c>
    </row>
    <row r="879" spans="1:6" x14ac:dyDescent="0.25">
      <c r="A879" t="s">
        <v>230486</v>
      </c>
      <c r="B879" t="s">
        <v>230489</v>
      </c>
      <c r="C879" t="s">
        <v>228873</v>
      </c>
      <c r="D879" t="s">
        <v>228877</v>
      </c>
      <c r="E879" s="1">
        <v>41218</v>
      </c>
      <c r="F879">
        <v>3600000</v>
      </c>
    </row>
    <row r="880" spans="1:6" x14ac:dyDescent="0.25">
      <c r="A880" t="s">
        <v>230490</v>
      </c>
      <c r="B880" t="s">
        <v>230491</v>
      </c>
      <c r="C880" t="s">
        <v>228873</v>
      </c>
      <c r="D880" t="s">
        <v>228877</v>
      </c>
      <c r="E880" s="1">
        <v>41644</v>
      </c>
    </row>
    <row r="881" spans="1:6" x14ac:dyDescent="0.25">
      <c r="A881" t="s">
        <v>230492</v>
      </c>
      <c r="B881" t="s">
        <v>230493</v>
      </c>
      <c r="C881" t="s">
        <v>228889</v>
      </c>
      <c r="E881" t="s">
        <v>90417</v>
      </c>
    </row>
    <row r="882" spans="1:6" x14ac:dyDescent="0.25">
      <c r="A882" t="s">
        <v>230490</v>
      </c>
      <c r="B882" t="s">
        <v>230494</v>
      </c>
      <c r="C882" t="s">
        <v>228880</v>
      </c>
      <c r="E882" s="1">
        <v>40179</v>
      </c>
      <c r="F882">
        <v>600000</v>
      </c>
    </row>
    <row r="883" spans="1:6" x14ac:dyDescent="0.25">
      <c r="A883" t="s">
        <v>230495</v>
      </c>
      <c r="B883" t="s">
        <v>230496</v>
      </c>
      <c r="C883" t="s">
        <v>228873</v>
      </c>
      <c r="D883" t="s">
        <v>229145</v>
      </c>
      <c r="E883" s="1">
        <v>39422</v>
      </c>
      <c r="F883">
        <v>22000000</v>
      </c>
    </row>
    <row r="884" spans="1:6" x14ac:dyDescent="0.25">
      <c r="A884" t="s">
        <v>230497</v>
      </c>
      <c r="B884" t="s">
        <v>230498</v>
      </c>
      <c r="C884" t="s">
        <v>228880</v>
      </c>
      <c r="E884" t="s">
        <v>167558</v>
      </c>
      <c r="F884">
        <v>250000</v>
      </c>
    </row>
    <row r="885" spans="1:6" x14ac:dyDescent="0.25">
      <c r="A885" t="s">
        <v>230499</v>
      </c>
      <c r="B885" t="s">
        <v>230500</v>
      </c>
      <c r="C885" t="s">
        <v>228880</v>
      </c>
      <c r="E885" s="1">
        <v>41309</v>
      </c>
      <c r="F885">
        <v>19260</v>
      </c>
    </row>
    <row r="886" spans="1:6" x14ac:dyDescent="0.25">
      <c r="A886" t="s">
        <v>230501</v>
      </c>
      <c r="B886" t="s">
        <v>230502</v>
      </c>
      <c r="C886" t="s">
        <v>228880</v>
      </c>
      <c r="E886" t="s">
        <v>129484</v>
      </c>
      <c r="F886">
        <v>500000</v>
      </c>
    </row>
    <row r="887" spans="1:6" x14ac:dyDescent="0.25">
      <c r="A887" t="s">
        <v>230503</v>
      </c>
      <c r="B887" t="s">
        <v>230504</v>
      </c>
      <c r="C887" t="s">
        <v>228880</v>
      </c>
      <c r="E887" s="1">
        <v>41281</v>
      </c>
      <c r="F887">
        <v>1400000</v>
      </c>
    </row>
    <row r="888" spans="1:6" x14ac:dyDescent="0.25">
      <c r="A888" t="s">
        <v>230505</v>
      </c>
      <c r="B888" t="s">
        <v>230506</v>
      </c>
      <c r="C888" t="s">
        <v>228880</v>
      </c>
      <c r="E888" s="1">
        <v>41647</v>
      </c>
      <c r="F888">
        <v>3100000</v>
      </c>
    </row>
    <row r="889" spans="1:6" x14ac:dyDescent="0.25">
      <c r="A889" t="s">
        <v>230507</v>
      </c>
      <c r="B889" t="s">
        <v>230508</v>
      </c>
      <c r="C889" t="s">
        <v>228873</v>
      </c>
      <c r="D889" t="s">
        <v>228874</v>
      </c>
      <c r="E889" s="1">
        <v>41678</v>
      </c>
      <c r="F889">
        <v>9000000</v>
      </c>
    </row>
    <row r="890" spans="1:6" x14ac:dyDescent="0.25">
      <c r="A890" t="s">
        <v>230509</v>
      </c>
      <c r="B890" t="s">
        <v>230510</v>
      </c>
      <c r="C890" t="s">
        <v>228873</v>
      </c>
      <c r="D890" t="s">
        <v>228877</v>
      </c>
      <c r="E890" s="1">
        <v>41000</v>
      </c>
      <c r="F890">
        <v>8000000</v>
      </c>
    </row>
    <row r="891" spans="1:6" x14ac:dyDescent="0.25">
      <c r="A891" t="s">
        <v>230511</v>
      </c>
      <c r="B891" t="s">
        <v>230512</v>
      </c>
      <c r="C891" t="s">
        <v>228873</v>
      </c>
      <c r="E891" s="1">
        <v>40002</v>
      </c>
      <c r="F891">
        <v>2100000</v>
      </c>
    </row>
    <row r="892" spans="1:6" x14ac:dyDescent="0.25">
      <c r="A892" t="s">
        <v>230513</v>
      </c>
      <c r="B892" t="s">
        <v>230514</v>
      </c>
      <c r="C892" t="s">
        <v>228880</v>
      </c>
      <c r="E892" t="s">
        <v>61913</v>
      </c>
    </row>
    <row r="893" spans="1:6" x14ac:dyDescent="0.25">
      <c r="A893" t="s">
        <v>230515</v>
      </c>
      <c r="B893" t="s">
        <v>230516</v>
      </c>
      <c r="C893" t="s">
        <v>228880</v>
      </c>
      <c r="E893" s="1">
        <v>39878</v>
      </c>
      <c r="F893">
        <v>25000</v>
      </c>
    </row>
    <row r="894" spans="1:6" x14ac:dyDescent="0.25">
      <c r="A894" t="s">
        <v>230517</v>
      </c>
      <c r="B894" t="s">
        <v>230518</v>
      </c>
      <c r="C894" t="s">
        <v>228873</v>
      </c>
      <c r="E894" s="1">
        <v>37231</v>
      </c>
      <c r="F894">
        <v>20000000</v>
      </c>
    </row>
    <row r="895" spans="1:6" x14ac:dyDescent="0.25">
      <c r="A895" t="s">
        <v>230519</v>
      </c>
      <c r="B895" t="s">
        <v>230520</v>
      </c>
      <c r="C895" t="s">
        <v>228873</v>
      </c>
      <c r="D895" t="s">
        <v>228977</v>
      </c>
      <c r="E895" t="s">
        <v>230521</v>
      </c>
      <c r="F895">
        <v>57000000</v>
      </c>
    </row>
    <row r="896" spans="1:6" x14ac:dyDescent="0.25">
      <c r="A896" t="s">
        <v>230522</v>
      </c>
      <c r="B896" t="s">
        <v>230523</v>
      </c>
      <c r="C896" t="s">
        <v>228873</v>
      </c>
      <c r="D896" t="s">
        <v>228877</v>
      </c>
      <c r="E896" s="1">
        <v>39671</v>
      </c>
    </row>
    <row r="897" spans="1:6" x14ac:dyDescent="0.25">
      <c r="A897" t="s">
        <v>230524</v>
      </c>
      <c r="B897" t="s">
        <v>230525</v>
      </c>
      <c r="C897" t="s">
        <v>228873</v>
      </c>
      <c r="D897" t="s">
        <v>228874</v>
      </c>
      <c r="E897" t="s">
        <v>75355</v>
      </c>
    </row>
    <row r="898" spans="1:6" x14ac:dyDescent="0.25">
      <c r="A898" t="s">
        <v>230526</v>
      </c>
      <c r="B898" t="s">
        <v>230527</v>
      </c>
      <c r="C898" t="s">
        <v>228873</v>
      </c>
      <c r="D898" t="s">
        <v>228877</v>
      </c>
      <c r="E898" t="s">
        <v>83071</v>
      </c>
      <c r="F898">
        <v>100000</v>
      </c>
    </row>
    <row r="899" spans="1:6" x14ac:dyDescent="0.25">
      <c r="A899" t="s">
        <v>230528</v>
      </c>
      <c r="B899" t="s">
        <v>230529</v>
      </c>
      <c r="C899" t="s">
        <v>228880</v>
      </c>
      <c r="E899" s="1">
        <v>38718</v>
      </c>
    </row>
    <row r="900" spans="1:6" x14ac:dyDescent="0.25">
      <c r="A900" t="s">
        <v>230530</v>
      </c>
      <c r="B900" t="s">
        <v>230531</v>
      </c>
      <c r="C900" t="s">
        <v>228880</v>
      </c>
      <c r="E900" s="1">
        <v>41427</v>
      </c>
    </row>
    <row r="901" spans="1:6" x14ac:dyDescent="0.25">
      <c r="A901" t="s">
        <v>230532</v>
      </c>
      <c r="B901" t="s">
        <v>230533</v>
      </c>
      <c r="C901" t="s">
        <v>228880</v>
      </c>
      <c r="E901" t="s">
        <v>6056</v>
      </c>
    </row>
    <row r="902" spans="1:6" x14ac:dyDescent="0.25">
      <c r="A902" t="s">
        <v>230530</v>
      </c>
      <c r="B902" t="s">
        <v>230534</v>
      </c>
      <c r="C902" t="s">
        <v>228880</v>
      </c>
      <c r="E902" t="s">
        <v>66040</v>
      </c>
      <c r="F902">
        <v>25000</v>
      </c>
    </row>
    <row r="903" spans="1:6" x14ac:dyDescent="0.25">
      <c r="A903" t="s">
        <v>230535</v>
      </c>
      <c r="B903" t="s">
        <v>230536</v>
      </c>
      <c r="C903" t="s">
        <v>228873</v>
      </c>
      <c r="E903" t="s">
        <v>27114</v>
      </c>
      <c r="F903">
        <v>5100000</v>
      </c>
    </row>
    <row r="904" spans="1:6" x14ac:dyDescent="0.25">
      <c r="A904" t="s">
        <v>230537</v>
      </c>
      <c r="B904" t="s">
        <v>230538</v>
      </c>
      <c r="C904" t="s">
        <v>228873</v>
      </c>
      <c r="D904" t="s">
        <v>228877</v>
      </c>
      <c r="E904" t="s">
        <v>85441</v>
      </c>
      <c r="F904">
        <v>25000000</v>
      </c>
    </row>
    <row r="905" spans="1:6" x14ac:dyDescent="0.25">
      <c r="A905" t="s">
        <v>230539</v>
      </c>
      <c r="B905" t="s">
        <v>230540</v>
      </c>
      <c r="C905" t="s">
        <v>228880</v>
      </c>
      <c r="E905" t="s">
        <v>1366</v>
      </c>
      <c r="F905">
        <v>2000000</v>
      </c>
    </row>
    <row r="906" spans="1:6" x14ac:dyDescent="0.25">
      <c r="A906" t="s">
        <v>230541</v>
      </c>
      <c r="B906" t="s">
        <v>230542</v>
      </c>
      <c r="C906" t="s">
        <v>228873</v>
      </c>
      <c r="E906" t="s">
        <v>16289</v>
      </c>
      <c r="F906">
        <v>400000</v>
      </c>
    </row>
    <row r="907" spans="1:6" x14ac:dyDescent="0.25">
      <c r="A907" t="s">
        <v>230543</v>
      </c>
      <c r="B907" t="s">
        <v>230544</v>
      </c>
      <c r="C907" t="s">
        <v>228880</v>
      </c>
      <c r="E907" s="1">
        <v>40915</v>
      </c>
    </row>
    <row r="908" spans="1:6" x14ac:dyDescent="0.25">
      <c r="A908" t="s">
        <v>230545</v>
      </c>
      <c r="B908" t="s">
        <v>230546</v>
      </c>
      <c r="C908" t="s">
        <v>228873</v>
      </c>
      <c r="D908" t="s">
        <v>228877</v>
      </c>
      <c r="E908" s="1">
        <v>41286</v>
      </c>
    </row>
    <row r="909" spans="1:6" x14ac:dyDescent="0.25">
      <c r="A909" t="s">
        <v>230547</v>
      </c>
      <c r="B909" t="s">
        <v>230548</v>
      </c>
      <c r="C909" t="s">
        <v>228889</v>
      </c>
      <c r="E909" t="s">
        <v>2259</v>
      </c>
    </row>
    <row r="910" spans="1:6" x14ac:dyDescent="0.25">
      <c r="A910" t="s">
        <v>230549</v>
      </c>
      <c r="B910" t="s">
        <v>230550</v>
      </c>
      <c r="C910" t="s">
        <v>228916</v>
      </c>
      <c r="E910" s="1">
        <v>41644</v>
      </c>
      <c r="F910">
        <v>55398</v>
      </c>
    </row>
    <row r="911" spans="1:6" x14ac:dyDescent="0.25">
      <c r="A911" t="s">
        <v>230551</v>
      </c>
      <c r="B911" t="s">
        <v>230552</v>
      </c>
      <c r="C911" t="s">
        <v>228880</v>
      </c>
      <c r="E911" s="1">
        <v>39481</v>
      </c>
    </row>
    <row r="912" spans="1:6" x14ac:dyDescent="0.25">
      <c r="A912" t="s">
        <v>230553</v>
      </c>
      <c r="B912" t="s">
        <v>230554</v>
      </c>
      <c r="C912" t="s">
        <v>228880</v>
      </c>
      <c r="E912" s="1">
        <v>41646</v>
      </c>
      <c r="F912">
        <v>110000</v>
      </c>
    </row>
    <row r="913" spans="1:6" x14ac:dyDescent="0.25">
      <c r="A913" t="s">
        <v>230555</v>
      </c>
      <c r="B913" t="s">
        <v>230556</v>
      </c>
      <c r="C913" t="s">
        <v>228880</v>
      </c>
      <c r="E913" s="1">
        <v>41641</v>
      </c>
      <c r="F913">
        <v>30000</v>
      </c>
    </row>
    <row r="914" spans="1:6" x14ac:dyDescent="0.25">
      <c r="A914" t="s">
        <v>230557</v>
      </c>
      <c r="B914" t="s">
        <v>230558</v>
      </c>
      <c r="C914" t="s">
        <v>228880</v>
      </c>
      <c r="E914" s="1">
        <v>40914</v>
      </c>
    </row>
    <row r="915" spans="1:6" x14ac:dyDescent="0.25">
      <c r="A915" t="s">
        <v>230559</v>
      </c>
      <c r="B915" t="s">
        <v>230560</v>
      </c>
      <c r="C915" t="s">
        <v>228873</v>
      </c>
      <c r="D915" t="s">
        <v>228877</v>
      </c>
      <c r="E915" t="s">
        <v>2368</v>
      </c>
    </row>
    <row r="916" spans="1:6" x14ac:dyDescent="0.25">
      <c r="A916" t="s">
        <v>230561</v>
      </c>
      <c r="B916" t="s">
        <v>230562</v>
      </c>
      <c r="C916" t="s">
        <v>228873</v>
      </c>
      <c r="D916" t="s">
        <v>228874</v>
      </c>
      <c r="E916" s="1">
        <v>40433</v>
      </c>
      <c r="F916">
        <v>5250000</v>
      </c>
    </row>
    <row r="917" spans="1:6" x14ac:dyDescent="0.25">
      <c r="A917" t="s">
        <v>230563</v>
      </c>
      <c r="B917" t="s">
        <v>230564</v>
      </c>
      <c r="C917" t="s">
        <v>228873</v>
      </c>
      <c r="D917" t="s">
        <v>228877</v>
      </c>
      <c r="E917" s="1">
        <v>39450</v>
      </c>
      <c r="F917">
        <v>7000000</v>
      </c>
    </row>
    <row r="918" spans="1:6" x14ac:dyDescent="0.25">
      <c r="A918" t="s">
        <v>230565</v>
      </c>
      <c r="B918" t="s">
        <v>230566</v>
      </c>
      <c r="C918" t="s">
        <v>228909</v>
      </c>
      <c r="E918" t="s">
        <v>26765</v>
      </c>
    </row>
    <row r="919" spans="1:6" x14ac:dyDescent="0.25">
      <c r="A919" t="s">
        <v>230567</v>
      </c>
      <c r="B919" t="s">
        <v>230568</v>
      </c>
      <c r="C919" t="s">
        <v>228880</v>
      </c>
      <c r="E919" t="s">
        <v>28118</v>
      </c>
      <c r="F919">
        <v>30000</v>
      </c>
    </row>
    <row r="920" spans="1:6" x14ac:dyDescent="0.25">
      <c r="A920" t="s">
        <v>230569</v>
      </c>
      <c r="B920" t="s">
        <v>230570</v>
      </c>
      <c r="C920" t="s">
        <v>228880</v>
      </c>
      <c r="E920" t="s">
        <v>11303</v>
      </c>
      <c r="F920">
        <v>200000</v>
      </c>
    </row>
    <row r="921" spans="1:6" x14ac:dyDescent="0.25">
      <c r="A921" t="s">
        <v>230567</v>
      </c>
      <c r="B921" t="s">
        <v>230571</v>
      </c>
      <c r="C921" t="s">
        <v>228873</v>
      </c>
      <c r="E921" t="s">
        <v>52748</v>
      </c>
      <c r="F921">
        <v>2500000</v>
      </c>
    </row>
    <row r="922" spans="1:6" x14ac:dyDescent="0.25">
      <c r="A922" t="s">
        <v>230572</v>
      </c>
      <c r="B922" t="s">
        <v>230573</v>
      </c>
      <c r="C922" t="s">
        <v>228880</v>
      </c>
      <c r="E922" s="1">
        <v>39448</v>
      </c>
      <c r="F922">
        <v>1000000</v>
      </c>
    </row>
    <row r="923" spans="1:6" x14ac:dyDescent="0.25">
      <c r="A923" t="s">
        <v>230574</v>
      </c>
      <c r="B923" t="s">
        <v>230575</v>
      </c>
      <c r="C923" t="s">
        <v>228880</v>
      </c>
      <c r="E923" s="1">
        <v>39448</v>
      </c>
      <c r="F923">
        <v>500000</v>
      </c>
    </row>
    <row r="924" spans="1:6" x14ac:dyDescent="0.25">
      <c r="A924" t="s">
        <v>230576</v>
      </c>
      <c r="B924" t="s">
        <v>230577</v>
      </c>
      <c r="C924" t="s">
        <v>228880</v>
      </c>
      <c r="E924" s="1">
        <v>41828</v>
      </c>
      <c r="F924">
        <v>981681</v>
      </c>
    </row>
    <row r="925" spans="1:6" x14ac:dyDescent="0.25">
      <c r="A925" t="s">
        <v>230578</v>
      </c>
      <c r="B925" t="s">
        <v>230579</v>
      </c>
      <c r="C925" t="s">
        <v>228873</v>
      </c>
      <c r="D925" t="s">
        <v>228877</v>
      </c>
      <c r="E925" t="s">
        <v>230580</v>
      </c>
      <c r="F925">
        <v>13500000</v>
      </c>
    </row>
    <row r="926" spans="1:6" x14ac:dyDescent="0.25">
      <c r="A926" t="s">
        <v>230581</v>
      </c>
      <c r="B926" t="s">
        <v>230582</v>
      </c>
      <c r="C926" t="s">
        <v>228873</v>
      </c>
      <c r="E926" t="s">
        <v>33709</v>
      </c>
      <c r="F926">
        <v>30000000</v>
      </c>
    </row>
    <row r="927" spans="1:6" x14ac:dyDescent="0.25">
      <c r="A927" t="s">
        <v>230583</v>
      </c>
      <c r="B927" t="s">
        <v>230584</v>
      </c>
      <c r="C927" t="s">
        <v>228880</v>
      </c>
      <c r="E927" s="1">
        <v>41642</v>
      </c>
      <c r="F927">
        <v>39473</v>
      </c>
    </row>
    <row r="928" spans="1:6" x14ac:dyDescent="0.25">
      <c r="A928" t="s">
        <v>230585</v>
      </c>
      <c r="B928" t="s">
        <v>230586</v>
      </c>
      <c r="C928" t="s">
        <v>229045</v>
      </c>
      <c r="E928" s="1">
        <v>41648</v>
      </c>
      <c r="F928">
        <v>40028</v>
      </c>
    </row>
    <row r="929" spans="1:6" x14ac:dyDescent="0.25">
      <c r="A929" t="s">
        <v>230587</v>
      </c>
      <c r="B929" t="s">
        <v>230588</v>
      </c>
      <c r="C929" t="s">
        <v>228880</v>
      </c>
      <c r="E929" s="1">
        <v>41282</v>
      </c>
    </row>
    <row r="930" spans="1:6" x14ac:dyDescent="0.25">
      <c r="A930" t="s">
        <v>230589</v>
      </c>
      <c r="B930" t="s">
        <v>230590</v>
      </c>
      <c r="C930" t="s">
        <v>228927</v>
      </c>
      <c r="E930" s="1">
        <v>42314</v>
      </c>
      <c r="F930">
        <v>2500000</v>
      </c>
    </row>
    <row r="931" spans="1:6" x14ac:dyDescent="0.25">
      <c r="A931" t="s">
        <v>230591</v>
      </c>
      <c r="B931" t="s">
        <v>230592</v>
      </c>
      <c r="C931" t="s">
        <v>228880</v>
      </c>
      <c r="E931" t="s">
        <v>34968</v>
      </c>
      <c r="F931">
        <v>1500000</v>
      </c>
    </row>
    <row r="932" spans="1:6" x14ac:dyDescent="0.25">
      <c r="A932" t="s">
        <v>230589</v>
      </c>
      <c r="B932" t="s">
        <v>230593</v>
      </c>
      <c r="C932" t="s">
        <v>228873</v>
      </c>
      <c r="E932" t="s">
        <v>149811</v>
      </c>
      <c r="F932">
        <v>1279980</v>
      </c>
    </row>
    <row r="933" spans="1:6" x14ac:dyDescent="0.25">
      <c r="A933" t="s">
        <v>230594</v>
      </c>
      <c r="B933" t="s">
        <v>230595</v>
      </c>
      <c r="C933" t="s">
        <v>228873</v>
      </c>
      <c r="E933" t="s">
        <v>43079</v>
      </c>
      <c r="F933">
        <v>24600000</v>
      </c>
    </row>
    <row r="934" spans="1:6" x14ac:dyDescent="0.25">
      <c r="A934" t="s">
        <v>230596</v>
      </c>
      <c r="B934" t="s">
        <v>230597</v>
      </c>
      <c r="C934" t="s">
        <v>228916</v>
      </c>
      <c r="E934" s="1">
        <v>41286</v>
      </c>
      <c r="F934">
        <v>150000</v>
      </c>
    </row>
    <row r="935" spans="1:6" x14ac:dyDescent="0.25">
      <c r="A935" t="s">
        <v>230598</v>
      </c>
      <c r="B935" t="s">
        <v>230599</v>
      </c>
      <c r="C935" t="s">
        <v>228880</v>
      </c>
      <c r="E935" s="1">
        <v>42129</v>
      </c>
    </row>
    <row r="936" spans="1:6" x14ac:dyDescent="0.25">
      <c r="A936" t="s">
        <v>230600</v>
      </c>
      <c r="B936" t="s">
        <v>230601</v>
      </c>
      <c r="C936" t="s">
        <v>229311</v>
      </c>
      <c r="E936" t="s">
        <v>26007</v>
      </c>
      <c r="F936">
        <v>126000000</v>
      </c>
    </row>
    <row r="937" spans="1:6" x14ac:dyDescent="0.25">
      <c r="A937" t="s">
        <v>230602</v>
      </c>
      <c r="B937" t="s">
        <v>230603</v>
      </c>
      <c r="C937" t="s">
        <v>228889</v>
      </c>
      <c r="E937" s="1">
        <v>41342</v>
      </c>
      <c r="F937">
        <v>2500000</v>
      </c>
    </row>
    <row r="938" spans="1:6" x14ac:dyDescent="0.25">
      <c r="A938" t="s">
        <v>230604</v>
      </c>
      <c r="B938" t="s">
        <v>230605</v>
      </c>
      <c r="C938" t="s">
        <v>228943</v>
      </c>
      <c r="E938" s="1">
        <v>41585</v>
      </c>
      <c r="F938">
        <v>2000000</v>
      </c>
    </row>
    <row r="939" spans="1:6" x14ac:dyDescent="0.25">
      <c r="A939" t="s">
        <v>230606</v>
      </c>
      <c r="B939" t="s">
        <v>230607</v>
      </c>
      <c r="C939" t="s">
        <v>228873</v>
      </c>
      <c r="D939" t="s">
        <v>228874</v>
      </c>
      <c r="E939" t="s">
        <v>76898</v>
      </c>
      <c r="F939">
        <v>7000000</v>
      </c>
    </row>
    <row r="940" spans="1:6" x14ac:dyDescent="0.25">
      <c r="A940" t="s">
        <v>230608</v>
      </c>
      <c r="B940" t="s">
        <v>230609</v>
      </c>
      <c r="C940" t="s">
        <v>229045</v>
      </c>
      <c r="E940" s="1">
        <v>41891</v>
      </c>
      <c r="F940">
        <v>2600000</v>
      </c>
    </row>
    <row r="941" spans="1:6" x14ac:dyDescent="0.25">
      <c r="A941" t="s">
        <v>230606</v>
      </c>
      <c r="B941" t="s">
        <v>230610</v>
      </c>
      <c r="C941" t="s">
        <v>228873</v>
      </c>
      <c r="D941" t="s">
        <v>228977</v>
      </c>
      <c r="E941" s="1">
        <v>42160</v>
      </c>
      <c r="F941">
        <v>11600000</v>
      </c>
    </row>
    <row r="942" spans="1:6" x14ac:dyDescent="0.25">
      <c r="A942" t="s">
        <v>230608</v>
      </c>
      <c r="B942" t="s">
        <v>230611</v>
      </c>
      <c r="C942" t="s">
        <v>228873</v>
      </c>
      <c r="D942" t="s">
        <v>228877</v>
      </c>
      <c r="E942" s="1">
        <v>41038</v>
      </c>
      <c r="F942">
        <v>8100000</v>
      </c>
    </row>
    <row r="943" spans="1:6" x14ac:dyDescent="0.25">
      <c r="A943" t="s">
        <v>230612</v>
      </c>
      <c r="B943" t="s">
        <v>230613</v>
      </c>
      <c r="C943" t="s">
        <v>228943</v>
      </c>
      <c r="E943" s="1">
        <v>41401</v>
      </c>
      <c r="F943">
        <v>1292301</v>
      </c>
    </row>
    <row r="944" spans="1:6" x14ac:dyDescent="0.25">
      <c r="A944" t="s">
        <v>230614</v>
      </c>
      <c r="B944" t="s">
        <v>230615</v>
      </c>
      <c r="C944" t="s">
        <v>228873</v>
      </c>
      <c r="E944" s="1">
        <v>42165</v>
      </c>
      <c r="F944">
        <v>15000000</v>
      </c>
    </row>
    <row r="945" spans="1:6" x14ac:dyDescent="0.25">
      <c r="A945" t="s">
        <v>230616</v>
      </c>
      <c r="B945" t="s">
        <v>230617</v>
      </c>
      <c r="C945" t="s">
        <v>228873</v>
      </c>
      <c r="E945" s="1">
        <v>41460</v>
      </c>
      <c r="F945">
        <v>5800000</v>
      </c>
    </row>
    <row r="946" spans="1:6" x14ac:dyDescent="0.25">
      <c r="A946" t="s">
        <v>230614</v>
      </c>
      <c r="B946" t="s">
        <v>230618</v>
      </c>
      <c r="C946" t="s">
        <v>228873</v>
      </c>
      <c r="E946" t="s">
        <v>15878</v>
      </c>
      <c r="F946">
        <v>18000000</v>
      </c>
    </row>
    <row r="947" spans="1:6" x14ac:dyDescent="0.25">
      <c r="A947" t="s">
        <v>230619</v>
      </c>
      <c r="B947" t="s">
        <v>230620</v>
      </c>
      <c r="C947" t="s">
        <v>228943</v>
      </c>
      <c r="E947" s="1">
        <v>41283</v>
      </c>
      <c r="F947">
        <v>100000</v>
      </c>
    </row>
    <row r="948" spans="1:6" x14ac:dyDescent="0.25">
      <c r="A948" t="s">
        <v>230621</v>
      </c>
      <c r="B948" t="s">
        <v>230622</v>
      </c>
      <c r="C948" t="s">
        <v>228873</v>
      </c>
      <c r="E948" s="1">
        <v>40555</v>
      </c>
      <c r="F948">
        <v>20000000</v>
      </c>
    </row>
    <row r="949" spans="1:6" x14ac:dyDescent="0.25">
      <c r="A949" t="s">
        <v>230623</v>
      </c>
      <c r="B949" t="s">
        <v>230624</v>
      </c>
      <c r="C949" t="s">
        <v>228889</v>
      </c>
      <c r="E949" s="1">
        <v>40909</v>
      </c>
      <c r="F949">
        <v>317460</v>
      </c>
    </row>
    <row r="950" spans="1:6" x14ac:dyDescent="0.25">
      <c r="A950" t="s">
        <v>230625</v>
      </c>
      <c r="B950" t="s">
        <v>230626</v>
      </c>
      <c r="C950" t="s">
        <v>228943</v>
      </c>
      <c r="E950" s="1">
        <v>40555</v>
      </c>
      <c r="F950">
        <v>30000000</v>
      </c>
    </row>
    <row r="951" spans="1:6" x14ac:dyDescent="0.25">
      <c r="A951" t="s">
        <v>230627</v>
      </c>
      <c r="B951" t="s">
        <v>230628</v>
      </c>
      <c r="C951" t="s">
        <v>228909</v>
      </c>
      <c r="E951" t="s">
        <v>2412</v>
      </c>
    </row>
    <row r="952" spans="1:6" x14ac:dyDescent="0.25">
      <c r="A952" t="s">
        <v>230629</v>
      </c>
      <c r="B952" t="s">
        <v>230630</v>
      </c>
      <c r="C952" t="s">
        <v>228880</v>
      </c>
      <c r="E952" s="1">
        <v>40914</v>
      </c>
      <c r="F952">
        <v>15000</v>
      </c>
    </row>
    <row r="953" spans="1:6" x14ac:dyDescent="0.25">
      <c r="A953" t="s">
        <v>230631</v>
      </c>
      <c r="B953" t="s">
        <v>230632</v>
      </c>
      <c r="C953" t="s">
        <v>228873</v>
      </c>
      <c r="E953" s="1">
        <v>42105</v>
      </c>
      <c r="F953">
        <v>3000000</v>
      </c>
    </row>
    <row r="954" spans="1:6" x14ac:dyDescent="0.25">
      <c r="A954" t="s">
        <v>230633</v>
      </c>
      <c r="B954" t="s">
        <v>230634</v>
      </c>
      <c r="C954" t="s">
        <v>228916</v>
      </c>
      <c r="E954" t="s">
        <v>7926</v>
      </c>
    </row>
    <row r="955" spans="1:6" x14ac:dyDescent="0.25">
      <c r="A955" t="s">
        <v>230635</v>
      </c>
      <c r="B955" t="s">
        <v>230636</v>
      </c>
      <c r="C955" t="s">
        <v>228943</v>
      </c>
      <c r="E955" s="1">
        <v>40190</v>
      </c>
      <c r="F955">
        <v>4502251</v>
      </c>
    </row>
    <row r="956" spans="1:6" x14ac:dyDescent="0.25">
      <c r="A956" t="s">
        <v>230637</v>
      </c>
      <c r="B956" t="s">
        <v>230638</v>
      </c>
      <c r="C956" t="s">
        <v>228873</v>
      </c>
      <c r="D956" t="s">
        <v>228877</v>
      </c>
      <c r="E956" t="s">
        <v>230639</v>
      </c>
      <c r="F956">
        <v>9000000</v>
      </c>
    </row>
    <row r="957" spans="1:6" x14ac:dyDescent="0.25">
      <c r="A957" t="s">
        <v>230640</v>
      </c>
      <c r="B957" t="s">
        <v>230641</v>
      </c>
      <c r="C957" t="s">
        <v>228943</v>
      </c>
      <c r="E957" s="1">
        <v>40546</v>
      </c>
      <c r="F957">
        <v>63590263</v>
      </c>
    </row>
    <row r="958" spans="1:6" x14ac:dyDescent="0.25">
      <c r="A958" t="s">
        <v>230642</v>
      </c>
      <c r="B958" t="s">
        <v>230643</v>
      </c>
      <c r="C958" t="s">
        <v>228943</v>
      </c>
      <c r="E958" s="1">
        <v>40553</v>
      </c>
    </row>
    <row r="959" spans="1:6" x14ac:dyDescent="0.25">
      <c r="A959" t="s">
        <v>230644</v>
      </c>
      <c r="B959" t="s">
        <v>230645</v>
      </c>
      <c r="C959" t="s">
        <v>228873</v>
      </c>
      <c r="D959" t="s">
        <v>228874</v>
      </c>
      <c r="E959" t="s">
        <v>28726</v>
      </c>
      <c r="F959">
        <v>10000000</v>
      </c>
    </row>
    <row r="960" spans="1:6" x14ac:dyDescent="0.25">
      <c r="A960" t="s">
        <v>230642</v>
      </c>
      <c r="B960" t="s">
        <v>230646</v>
      </c>
      <c r="C960" t="s">
        <v>228873</v>
      </c>
      <c r="D960" t="s">
        <v>228877</v>
      </c>
      <c r="E960" s="1">
        <v>41284</v>
      </c>
      <c r="F960">
        <v>9790000</v>
      </c>
    </row>
    <row r="961" spans="1:6" x14ac:dyDescent="0.25">
      <c r="A961" t="s">
        <v>230647</v>
      </c>
      <c r="B961" t="s">
        <v>230648</v>
      </c>
      <c r="C961" t="s">
        <v>228880</v>
      </c>
      <c r="E961" t="s">
        <v>92556</v>
      </c>
      <c r="F961">
        <v>1000000</v>
      </c>
    </row>
    <row r="962" spans="1:6" x14ac:dyDescent="0.25">
      <c r="A962" t="s">
        <v>230649</v>
      </c>
      <c r="B962" t="s">
        <v>230650</v>
      </c>
      <c r="C962" t="s">
        <v>228880</v>
      </c>
      <c r="E962" t="s">
        <v>67755</v>
      </c>
      <c r="F962">
        <v>3250000</v>
      </c>
    </row>
    <row r="963" spans="1:6" x14ac:dyDescent="0.25">
      <c r="A963" t="s">
        <v>230651</v>
      </c>
      <c r="B963" t="s">
        <v>230652</v>
      </c>
      <c r="C963" t="s">
        <v>228880</v>
      </c>
      <c r="E963" s="1">
        <v>40756</v>
      </c>
    </row>
    <row r="964" spans="1:6" x14ac:dyDescent="0.25">
      <c r="A964" t="s">
        <v>230649</v>
      </c>
      <c r="B964" t="s">
        <v>230653</v>
      </c>
      <c r="C964" t="s">
        <v>228873</v>
      </c>
      <c r="D964" t="s">
        <v>228877</v>
      </c>
      <c r="E964" t="s">
        <v>55313</v>
      </c>
      <c r="F964">
        <v>7200000</v>
      </c>
    </row>
    <row r="965" spans="1:6" x14ac:dyDescent="0.25">
      <c r="A965" t="s">
        <v>230654</v>
      </c>
      <c r="B965" t="s">
        <v>230655</v>
      </c>
      <c r="C965" t="s">
        <v>228880</v>
      </c>
      <c r="E965" t="s">
        <v>8389</v>
      </c>
      <c r="F965">
        <v>1600000</v>
      </c>
    </row>
    <row r="966" spans="1:6" x14ac:dyDescent="0.25">
      <c r="A966" t="s">
        <v>230656</v>
      </c>
      <c r="B966" t="s">
        <v>230657</v>
      </c>
      <c r="C966" t="s">
        <v>228880</v>
      </c>
      <c r="E966" s="1">
        <v>41795</v>
      </c>
      <c r="F966">
        <v>560000</v>
      </c>
    </row>
    <row r="967" spans="1:6" x14ac:dyDescent="0.25">
      <c r="A967" t="s">
        <v>230658</v>
      </c>
      <c r="B967" t="s">
        <v>230659</v>
      </c>
      <c r="C967" t="s">
        <v>228880</v>
      </c>
      <c r="E967" t="s">
        <v>33796</v>
      </c>
      <c r="F967">
        <v>1380700</v>
      </c>
    </row>
    <row r="968" spans="1:6" x14ac:dyDescent="0.25">
      <c r="A968" t="s">
        <v>230660</v>
      </c>
      <c r="B968" t="s">
        <v>230661</v>
      </c>
      <c r="C968" t="s">
        <v>228873</v>
      </c>
      <c r="D968" t="s">
        <v>228877</v>
      </c>
      <c r="E968" s="1">
        <v>38694</v>
      </c>
      <c r="F968">
        <v>2000000</v>
      </c>
    </row>
    <row r="969" spans="1:6" x14ac:dyDescent="0.25">
      <c r="A969" t="s">
        <v>230662</v>
      </c>
      <c r="B969" t="s">
        <v>230663</v>
      </c>
      <c r="C969" t="s">
        <v>228873</v>
      </c>
      <c r="D969" t="s">
        <v>228874</v>
      </c>
      <c r="E969" t="s">
        <v>176549</v>
      </c>
      <c r="F969">
        <v>15050000</v>
      </c>
    </row>
    <row r="970" spans="1:6" x14ac:dyDescent="0.25">
      <c r="A970" t="s">
        <v>230660</v>
      </c>
      <c r="B970" t="s">
        <v>230664</v>
      </c>
      <c r="C970" t="s">
        <v>228873</v>
      </c>
      <c r="E970" t="s">
        <v>14887</v>
      </c>
      <c r="F970">
        <v>37524258</v>
      </c>
    </row>
    <row r="971" spans="1:6" x14ac:dyDescent="0.25">
      <c r="A971" t="s">
        <v>230662</v>
      </c>
      <c r="B971" t="s">
        <v>230665</v>
      </c>
      <c r="C971" t="s">
        <v>228873</v>
      </c>
      <c r="E971" t="s">
        <v>230666</v>
      </c>
      <c r="F971">
        <v>2000000</v>
      </c>
    </row>
    <row r="972" spans="1:6" x14ac:dyDescent="0.25">
      <c r="A972" t="s">
        <v>230660</v>
      </c>
      <c r="B972" t="s">
        <v>230667</v>
      </c>
      <c r="C972" t="s">
        <v>228873</v>
      </c>
      <c r="D972" t="s">
        <v>229206</v>
      </c>
      <c r="E972" t="s">
        <v>54625</v>
      </c>
      <c r="F972">
        <v>27000013</v>
      </c>
    </row>
    <row r="973" spans="1:6" x14ac:dyDescent="0.25">
      <c r="A973" t="s">
        <v>230668</v>
      </c>
      <c r="B973" t="s">
        <v>230669</v>
      </c>
      <c r="C973" t="s">
        <v>228880</v>
      </c>
      <c r="E973" t="s">
        <v>106000</v>
      </c>
    </row>
    <row r="974" spans="1:6" x14ac:dyDescent="0.25">
      <c r="A974" t="s">
        <v>230670</v>
      </c>
      <c r="B974" t="s">
        <v>230671</v>
      </c>
      <c r="C974" t="s">
        <v>228873</v>
      </c>
      <c r="E974" t="s">
        <v>105585</v>
      </c>
    </row>
    <row r="975" spans="1:6" x14ac:dyDescent="0.25">
      <c r="A975" t="s">
        <v>230672</v>
      </c>
      <c r="B975" t="s">
        <v>230673</v>
      </c>
      <c r="C975" t="s">
        <v>229045</v>
      </c>
      <c r="E975" t="s">
        <v>18105</v>
      </c>
      <c r="F975">
        <v>100000</v>
      </c>
    </row>
    <row r="976" spans="1:6" x14ac:dyDescent="0.25">
      <c r="A976" t="s">
        <v>230674</v>
      </c>
      <c r="B976" t="s">
        <v>230675</v>
      </c>
      <c r="C976" t="s">
        <v>228943</v>
      </c>
      <c r="E976" s="1">
        <v>41831</v>
      </c>
      <c r="F976">
        <v>400000</v>
      </c>
    </row>
    <row r="977" spans="1:6" x14ac:dyDescent="0.25">
      <c r="A977" t="s">
        <v>230676</v>
      </c>
      <c r="B977" t="s">
        <v>230677</v>
      </c>
      <c r="C977" t="s">
        <v>228873</v>
      </c>
      <c r="D977" t="s">
        <v>228877</v>
      </c>
      <c r="E977" t="s">
        <v>121348</v>
      </c>
      <c r="F977">
        <v>35000000</v>
      </c>
    </row>
    <row r="978" spans="1:6" x14ac:dyDescent="0.25">
      <c r="A978" t="s">
        <v>230678</v>
      </c>
      <c r="B978" t="s">
        <v>230679</v>
      </c>
      <c r="C978" t="s">
        <v>228873</v>
      </c>
      <c r="D978" t="s">
        <v>228874</v>
      </c>
      <c r="E978" t="s">
        <v>1019</v>
      </c>
      <c r="F978">
        <v>10000000</v>
      </c>
    </row>
    <row r="979" spans="1:6" x14ac:dyDescent="0.25">
      <c r="A979" t="s">
        <v>230680</v>
      </c>
      <c r="B979" t="s">
        <v>230681</v>
      </c>
      <c r="C979" t="s">
        <v>228880</v>
      </c>
      <c r="E979" t="s">
        <v>71362</v>
      </c>
      <c r="F979">
        <v>105651</v>
      </c>
    </row>
    <row r="980" spans="1:6" x14ac:dyDescent="0.25">
      <c r="A980" t="s">
        <v>230682</v>
      </c>
      <c r="B980" t="s">
        <v>230683</v>
      </c>
      <c r="C980" t="s">
        <v>228889</v>
      </c>
      <c r="E980" s="1">
        <v>40914</v>
      </c>
    </row>
    <row r="981" spans="1:6" x14ac:dyDescent="0.25">
      <c r="A981" t="s">
        <v>230684</v>
      </c>
      <c r="B981" t="s">
        <v>230685</v>
      </c>
      <c r="C981" t="s">
        <v>228880</v>
      </c>
      <c r="E981" t="s">
        <v>10576</v>
      </c>
    </row>
    <row r="982" spans="1:6" x14ac:dyDescent="0.25">
      <c r="A982" t="s">
        <v>230686</v>
      </c>
      <c r="B982" t="s">
        <v>230687</v>
      </c>
      <c r="C982" t="s">
        <v>228880</v>
      </c>
      <c r="E982" s="1">
        <v>41650</v>
      </c>
      <c r="F982">
        <v>100000</v>
      </c>
    </row>
    <row r="983" spans="1:6" x14ac:dyDescent="0.25">
      <c r="A983" t="s">
        <v>230688</v>
      </c>
      <c r="B983" t="s">
        <v>230689</v>
      </c>
      <c r="C983" t="s">
        <v>228873</v>
      </c>
      <c r="D983" t="s">
        <v>228874</v>
      </c>
      <c r="E983" t="s">
        <v>90224</v>
      </c>
    </row>
    <row r="984" spans="1:6" x14ac:dyDescent="0.25">
      <c r="A984" t="s">
        <v>230690</v>
      </c>
      <c r="B984" t="s">
        <v>230691</v>
      </c>
      <c r="C984" t="s">
        <v>228919</v>
      </c>
      <c r="E984" s="1">
        <v>40916</v>
      </c>
      <c r="F984">
        <v>75000000</v>
      </c>
    </row>
    <row r="985" spans="1:6" x14ac:dyDescent="0.25">
      <c r="A985" t="s">
        <v>230692</v>
      </c>
      <c r="B985" t="s">
        <v>230693</v>
      </c>
      <c r="C985" t="s">
        <v>228880</v>
      </c>
      <c r="E985" s="1">
        <v>41280</v>
      </c>
    </row>
    <row r="986" spans="1:6" x14ac:dyDescent="0.25">
      <c r="A986" t="s">
        <v>230694</v>
      </c>
      <c r="B986" t="s">
        <v>230695</v>
      </c>
      <c r="C986" t="s">
        <v>228880</v>
      </c>
      <c r="E986" t="s">
        <v>5373</v>
      </c>
      <c r="F986">
        <v>442943</v>
      </c>
    </row>
    <row r="987" spans="1:6" x14ac:dyDescent="0.25">
      <c r="A987" t="s">
        <v>230696</v>
      </c>
      <c r="B987" t="s">
        <v>230697</v>
      </c>
      <c r="C987" t="s">
        <v>228880</v>
      </c>
      <c r="E987" s="1">
        <v>40917</v>
      </c>
      <c r="F987">
        <v>20000</v>
      </c>
    </row>
    <row r="988" spans="1:6" x14ac:dyDescent="0.25">
      <c r="A988" t="s">
        <v>230698</v>
      </c>
      <c r="B988" t="s">
        <v>230699</v>
      </c>
      <c r="C988" t="s">
        <v>228943</v>
      </c>
      <c r="E988" s="1">
        <v>40544</v>
      </c>
      <c r="F988">
        <v>7575757</v>
      </c>
    </row>
    <row r="989" spans="1:6" x14ac:dyDescent="0.25">
      <c r="A989" t="s">
        <v>230700</v>
      </c>
      <c r="B989" t="s">
        <v>230701</v>
      </c>
      <c r="C989" t="s">
        <v>228873</v>
      </c>
      <c r="D989" t="s">
        <v>228874</v>
      </c>
      <c r="E989" s="1">
        <v>42220</v>
      </c>
      <c r="F989">
        <v>25000000</v>
      </c>
    </row>
    <row r="990" spans="1:6" x14ac:dyDescent="0.25">
      <c r="A990" t="s">
        <v>230702</v>
      </c>
      <c r="B990" t="s">
        <v>230703</v>
      </c>
      <c r="C990" t="s">
        <v>228880</v>
      </c>
      <c r="E990" s="1">
        <v>41401</v>
      </c>
    </row>
    <row r="991" spans="1:6" x14ac:dyDescent="0.25">
      <c r="A991" t="s">
        <v>230700</v>
      </c>
      <c r="B991" t="s">
        <v>230704</v>
      </c>
      <c r="C991" t="s">
        <v>228873</v>
      </c>
      <c r="D991" t="s">
        <v>228877</v>
      </c>
      <c r="E991" s="1">
        <v>42037</v>
      </c>
    </row>
    <row r="992" spans="1:6" x14ac:dyDescent="0.25">
      <c r="A992" t="s">
        <v>230705</v>
      </c>
      <c r="B992" t="s">
        <v>230706</v>
      </c>
      <c r="C992" t="s">
        <v>228943</v>
      </c>
      <c r="E992" t="s">
        <v>51520</v>
      </c>
      <c r="F992">
        <v>100000</v>
      </c>
    </row>
    <row r="993" spans="1:6" x14ac:dyDescent="0.25">
      <c r="A993" t="s">
        <v>230707</v>
      </c>
      <c r="B993" t="s">
        <v>230708</v>
      </c>
      <c r="C993" t="s">
        <v>228880</v>
      </c>
      <c r="E993" s="1">
        <v>40190</v>
      </c>
      <c r="F993">
        <v>10000</v>
      </c>
    </row>
    <row r="994" spans="1:6" x14ac:dyDescent="0.25">
      <c r="A994" t="s">
        <v>230705</v>
      </c>
      <c r="B994" t="s">
        <v>230709</v>
      </c>
      <c r="C994" t="s">
        <v>228943</v>
      </c>
      <c r="E994" t="s">
        <v>51520</v>
      </c>
      <c r="F994">
        <v>100000</v>
      </c>
    </row>
    <row r="995" spans="1:6" x14ac:dyDescent="0.25">
      <c r="A995" t="s">
        <v>230710</v>
      </c>
      <c r="B995" t="s">
        <v>230711</v>
      </c>
      <c r="C995" t="s">
        <v>228873</v>
      </c>
      <c r="D995" t="s">
        <v>228877</v>
      </c>
      <c r="E995" t="s">
        <v>221572</v>
      </c>
    </row>
    <row r="996" spans="1:6" x14ac:dyDescent="0.25">
      <c r="A996" t="s">
        <v>230712</v>
      </c>
      <c r="B996" t="s">
        <v>230713</v>
      </c>
      <c r="C996" t="s">
        <v>228880</v>
      </c>
      <c r="E996" t="s">
        <v>2522</v>
      </c>
      <c r="F996">
        <v>30000</v>
      </c>
    </row>
    <row r="997" spans="1:6" x14ac:dyDescent="0.25">
      <c r="A997" t="s">
        <v>230714</v>
      </c>
      <c r="B997" t="s">
        <v>230715</v>
      </c>
      <c r="C997" t="s">
        <v>228880</v>
      </c>
      <c r="E997" s="1">
        <v>40330</v>
      </c>
      <c r="F997">
        <v>50000</v>
      </c>
    </row>
    <row r="998" spans="1:6" x14ac:dyDescent="0.25">
      <c r="A998" t="s">
        <v>230716</v>
      </c>
      <c r="B998" t="s">
        <v>230717</v>
      </c>
      <c r="C998" t="s">
        <v>228880</v>
      </c>
      <c r="E998" t="s">
        <v>4308</v>
      </c>
    </row>
    <row r="999" spans="1:6" x14ac:dyDescent="0.25">
      <c r="A999" t="s">
        <v>230718</v>
      </c>
      <c r="B999" t="s">
        <v>230719</v>
      </c>
      <c r="C999" t="s">
        <v>228873</v>
      </c>
      <c r="D999" t="s">
        <v>228877</v>
      </c>
      <c r="E999" s="1">
        <v>39448</v>
      </c>
      <c r="F999">
        <v>9600000</v>
      </c>
    </row>
    <row r="1000" spans="1:6" x14ac:dyDescent="0.25">
      <c r="A1000" t="s">
        <v>230720</v>
      </c>
      <c r="B1000" t="s">
        <v>230721</v>
      </c>
      <c r="C1000" t="s">
        <v>228943</v>
      </c>
      <c r="E1000" s="1">
        <v>38353</v>
      </c>
    </row>
    <row r="1001" spans="1:6" x14ac:dyDescent="0.25">
      <c r="A1001" t="s">
        <v>230722</v>
      </c>
      <c r="B1001" t="s">
        <v>230723</v>
      </c>
      <c r="C1001" t="s">
        <v>228880</v>
      </c>
      <c r="E1001" s="1">
        <v>40548</v>
      </c>
      <c r="F1001">
        <v>70000</v>
      </c>
    </row>
    <row r="1002" spans="1:6" x14ac:dyDescent="0.25">
      <c r="A1002" t="s">
        <v>230724</v>
      </c>
      <c r="B1002" t="s">
        <v>230725</v>
      </c>
      <c r="C1002" t="s">
        <v>228889</v>
      </c>
      <c r="E1002" s="1">
        <v>41244</v>
      </c>
    </row>
    <row r="1003" spans="1:6" x14ac:dyDescent="0.25">
      <c r="A1003" t="s">
        <v>230726</v>
      </c>
      <c r="B1003" t="s">
        <v>230727</v>
      </c>
      <c r="C1003" t="s">
        <v>228943</v>
      </c>
      <c r="E1003" t="s">
        <v>64368</v>
      </c>
      <c r="F1003">
        <v>254730</v>
      </c>
    </row>
    <row r="1004" spans="1:6" x14ac:dyDescent="0.25">
      <c r="A1004" t="s">
        <v>230728</v>
      </c>
      <c r="B1004" t="s">
        <v>230729</v>
      </c>
      <c r="C1004" t="s">
        <v>228889</v>
      </c>
      <c r="E1004" t="s">
        <v>12009</v>
      </c>
      <c r="F1004">
        <v>946620</v>
      </c>
    </row>
    <row r="1005" spans="1:6" x14ac:dyDescent="0.25">
      <c r="A1005" t="s">
        <v>230726</v>
      </c>
      <c r="B1005" t="s">
        <v>230730</v>
      </c>
      <c r="C1005" t="s">
        <v>228943</v>
      </c>
      <c r="E1005" t="s">
        <v>14621</v>
      </c>
      <c r="F1005">
        <v>230701</v>
      </c>
    </row>
    <row r="1006" spans="1:6" x14ac:dyDescent="0.25">
      <c r="A1006" t="s">
        <v>230731</v>
      </c>
      <c r="B1006" t="s">
        <v>230732</v>
      </c>
      <c r="C1006" t="s">
        <v>228880</v>
      </c>
      <c r="E1006" t="s">
        <v>87155</v>
      </c>
    </row>
    <row r="1007" spans="1:6" x14ac:dyDescent="0.25">
      <c r="A1007" t="s">
        <v>230733</v>
      </c>
      <c r="B1007" t="s">
        <v>230734</v>
      </c>
      <c r="C1007" t="s">
        <v>228880</v>
      </c>
      <c r="E1007" t="s">
        <v>68453</v>
      </c>
      <c r="F1007">
        <v>2800000</v>
      </c>
    </row>
    <row r="1008" spans="1:6" x14ac:dyDescent="0.25">
      <c r="A1008" t="s">
        <v>230735</v>
      </c>
      <c r="B1008" t="s">
        <v>230736</v>
      </c>
      <c r="C1008" t="s">
        <v>228873</v>
      </c>
      <c r="D1008" t="s">
        <v>228877</v>
      </c>
      <c r="E1008" t="s">
        <v>29433</v>
      </c>
      <c r="F1008">
        <v>1100000</v>
      </c>
    </row>
    <row r="1009" spans="1:6" x14ac:dyDescent="0.25">
      <c r="A1009" t="s">
        <v>230737</v>
      </c>
      <c r="B1009" t="s">
        <v>230738</v>
      </c>
      <c r="C1009" t="s">
        <v>228873</v>
      </c>
      <c r="D1009" t="s">
        <v>228877</v>
      </c>
      <c r="E1009" t="s">
        <v>11973</v>
      </c>
      <c r="F1009">
        <v>3100000</v>
      </c>
    </row>
    <row r="1010" spans="1:6" x14ac:dyDescent="0.25">
      <c r="A1010" t="s">
        <v>230735</v>
      </c>
      <c r="B1010" t="s">
        <v>230739</v>
      </c>
      <c r="C1010" t="s">
        <v>228873</v>
      </c>
      <c r="D1010" t="s">
        <v>228877</v>
      </c>
      <c r="E1010" s="1">
        <v>41617</v>
      </c>
      <c r="F1010">
        <v>3000000</v>
      </c>
    </row>
    <row r="1011" spans="1:6" x14ac:dyDescent="0.25">
      <c r="A1011" t="s">
        <v>230740</v>
      </c>
      <c r="B1011" t="s">
        <v>230741</v>
      </c>
      <c r="C1011" t="s">
        <v>228889</v>
      </c>
      <c r="E1011" s="1">
        <v>41375</v>
      </c>
      <c r="F1011">
        <v>900000</v>
      </c>
    </row>
    <row r="1012" spans="1:6" x14ac:dyDescent="0.25">
      <c r="A1012" t="s">
        <v>230742</v>
      </c>
      <c r="B1012" t="s">
        <v>230743</v>
      </c>
      <c r="C1012" t="s">
        <v>228873</v>
      </c>
      <c r="E1012" s="1">
        <v>39458</v>
      </c>
      <c r="F1012">
        <v>1000000</v>
      </c>
    </row>
    <row r="1013" spans="1:6" x14ac:dyDescent="0.25">
      <c r="A1013" t="s">
        <v>230744</v>
      </c>
      <c r="B1013" t="s">
        <v>230745</v>
      </c>
      <c r="C1013" t="s">
        <v>228873</v>
      </c>
      <c r="E1013" s="1">
        <v>39088</v>
      </c>
      <c r="F1013">
        <v>9000000</v>
      </c>
    </row>
    <row r="1014" spans="1:6" x14ac:dyDescent="0.25">
      <c r="A1014" t="s">
        <v>230746</v>
      </c>
      <c r="B1014" t="s">
        <v>230747</v>
      </c>
      <c r="C1014" t="s">
        <v>228927</v>
      </c>
      <c r="E1014" s="1">
        <v>41343</v>
      </c>
      <c r="F1014">
        <v>425000</v>
      </c>
    </row>
    <row r="1015" spans="1:6" x14ac:dyDescent="0.25">
      <c r="A1015" t="s">
        <v>230748</v>
      </c>
      <c r="B1015" t="s">
        <v>230749</v>
      </c>
      <c r="C1015" t="s">
        <v>228880</v>
      </c>
      <c r="E1015" t="s">
        <v>85441</v>
      </c>
      <c r="F1015">
        <v>500000</v>
      </c>
    </row>
    <row r="1016" spans="1:6" x14ac:dyDescent="0.25">
      <c r="A1016" t="s">
        <v>230750</v>
      </c>
      <c r="B1016" t="s">
        <v>230751</v>
      </c>
      <c r="C1016" t="s">
        <v>228889</v>
      </c>
      <c r="E1016" t="s">
        <v>25827</v>
      </c>
      <c r="F1016">
        <v>435400</v>
      </c>
    </row>
    <row r="1017" spans="1:6" x14ac:dyDescent="0.25">
      <c r="A1017" t="s">
        <v>230752</v>
      </c>
      <c r="B1017" t="s">
        <v>230753</v>
      </c>
      <c r="C1017" t="s">
        <v>228873</v>
      </c>
      <c r="E1017" t="s">
        <v>57602</v>
      </c>
    </row>
    <row r="1018" spans="1:6" x14ac:dyDescent="0.25">
      <c r="A1018" t="s">
        <v>230754</v>
      </c>
      <c r="B1018" t="s">
        <v>230755</v>
      </c>
      <c r="C1018" t="s">
        <v>228943</v>
      </c>
      <c r="E1018" s="1">
        <v>40913</v>
      </c>
    </row>
    <row r="1019" spans="1:6" x14ac:dyDescent="0.25">
      <c r="A1019" t="s">
        <v>230756</v>
      </c>
      <c r="B1019" t="s">
        <v>230757</v>
      </c>
      <c r="C1019" t="s">
        <v>228880</v>
      </c>
      <c r="E1019" t="s">
        <v>8881</v>
      </c>
    </row>
    <row r="1020" spans="1:6" x14ac:dyDescent="0.25">
      <c r="A1020" t="s">
        <v>230758</v>
      </c>
      <c r="B1020" t="s">
        <v>230759</v>
      </c>
      <c r="C1020" t="s">
        <v>228919</v>
      </c>
      <c r="E1020" t="s">
        <v>130789</v>
      </c>
      <c r="F1020">
        <v>100000000</v>
      </c>
    </row>
    <row r="1021" spans="1:6" x14ac:dyDescent="0.25">
      <c r="A1021" t="s">
        <v>230760</v>
      </c>
      <c r="B1021" t="s">
        <v>230761</v>
      </c>
      <c r="C1021" t="s">
        <v>228916</v>
      </c>
      <c r="E1021" t="s">
        <v>144995</v>
      </c>
      <c r="F1021">
        <v>3500000</v>
      </c>
    </row>
    <row r="1022" spans="1:6" x14ac:dyDescent="0.25">
      <c r="A1022" t="s">
        <v>230762</v>
      </c>
      <c r="B1022" t="s">
        <v>230763</v>
      </c>
      <c r="C1022" t="s">
        <v>228873</v>
      </c>
      <c r="D1022" t="s">
        <v>228877</v>
      </c>
      <c r="E1022" t="s">
        <v>104376</v>
      </c>
      <c r="F1022">
        <v>2500000</v>
      </c>
    </row>
    <row r="1023" spans="1:6" x14ac:dyDescent="0.25">
      <c r="A1023" t="s">
        <v>230764</v>
      </c>
      <c r="B1023" t="s">
        <v>230765</v>
      </c>
      <c r="C1023" t="s">
        <v>228909</v>
      </c>
      <c r="E1023" s="1">
        <v>41527</v>
      </c>
    </row>
    <row r="1024" spans="1:6" x14ac:dyDescent="0.25">
      <c r="A1024" t="s">
        <v>230766</v>
      </c>
      <c r="B1024" t="s">
        <v>230767</v>
      </c>
      <c r="C1024" t="s">
        <v>228919</v>
      </c>
      <c r="E1024" t="s">
        <v>83879</v>
      </c>
      <c r="F1024">
        <v>110000000</v>
      </c>
    </row>
    <row r="1025" spans="1:6" x14ac:dyDescent="0.25">
      <c r="A1025" t="s">
        <v>230768</v>
      </c>
      <c r="B1025" t="s">
        <v>230769</v>
      </c>
      <c r="C1025" t="s">
        <v>228909</v>
      </c>
      <c r="E1025" t="s">
        <v>51586</v>
      </c>
    </row>
    <row r="1026" spans="1:6" x14ac:dyDescent="0.25">
      <c r="A1026" t="s">
        <v>230770</v>
      </c>
      <c r="B1026" t="s">
        <v>230771</v>
      </c>
      <c r="C1026" t="s">
        <v>228927</v>
      </c>
      <c r="E1026" t="s">
        <v>14774</v>
      </c>
    </row>
    <row r="1027" spans="1:6" x14ac:dyDescent="0.25">
      <c r="A1027" t="s">
        <v>230772</v>
      </c>
      <c r="B1027" t="s">
        <v>230773</v>
      </c>
      <c r="C1027" t="s">
        <v>228943</v>
      </c>
      <c r="E1027" s="1">
        <v>41913</v>
      </c>
    </row>
    <row r="1028" spans="1:6" x14ac:dyDescent="0.25">
      <c r="A1028" t="s">
        <v>230774</v>
      </c>
      <c r="B1028" t="s">
        <v>230775</v>
      </c>
      <c r="C1028" t="s">
        <v>228916</v>
      </c>
      <c r="E1028" t="s">
        <v>1946</v>
      </c>
      <c r="F1028">
        <v>2600000</v>
      </c>
    </row>
    <row r="1029" spans="1:6" x14ac:dyDescent="0.25">
      <c r="A1029" t="s">
        <v>230776</v>
      </c>
      <c r="B1029" t="s">
        <v>230777</v>
      </c>
      <c r="C1029" t="s">
        <v>228873</v>
      </c>
      <c r="E1029" t="s">
        <v>34617</v>
      </c>
      <c r="F1029">
        <v>7712103</v>
      </c>
    </row>
    <row r="1030" spans="1:6" x14ac:dyDescent="0.25">
      <c r="A1030" t="s">
        <v>230778</v>
      </c>
      <c r="B1030" t="s">
        <v>230779</v>
      </c>
      <c r="C1030" t="s">
        <v>228880</v>
      </c>
      <c r="E1030" t="s">
        <v>230780</v>
      </c>
      <c r="F1030">
        <v>45000</v>
      </c>
    </row>
    <row r="1031" spans="1:6" x14ac:dyDescent="0.25">
      <c r="A1031" t="s">
        <v>230781</v>
      </c>
      <c r="B1031" t="s">
        <v>230782</v>
      </c>
      <c r="C1031" t="s">
        <v>228873</v>
      </c>
      <c r="E1031" s="1">
        <v>41651</v>
      </c>
      <c r="F1031">
        <v>560248</v>
      </c>
    </row>
    <row r="1032" spans="1:6" x14ac:dyDescent="0.25">
      <c r="A1032" t="s">
        <v>230783</v>
      </c>
      <c r="B1032" t="s">
        <v>230784</v>
      </c>
      <c r="C1032" t="s">
        <v>228880</v>
      </c>
      <c r="E1032" s="1">
        <v>40912</v>
      </c>
      <c r="F1032">
        <v>50000</v>
      </c>
    </row>
    <row r="1033" spans="1:6" x14ac:dyDescent="0.25">
      <c r="A1033" t="s">
        <v>230785</v>
      </c>
      <c r="B1033" t="s">
        <v>230786</v>
      </c>
      <c r="C1033" t="s">
        <v>228873</v>
      </c>
      <c r="E1033" t="s">
        <v>118887</v>
      </c>
      <c r="F1033">
        <v>6000000</v>
      </c>
    </row>
    <row r="1034" spans="1:6" x14ac:dyDescent="0.25">
      <c r="A1034" t="s">
        <v>230787</v>
      </c>
      <c r="B1034" t="s">
        <v>230788</v>
      </c>
      <c r="C1034" t="s">
        <v>228909</v>
      </c>
      <c r="E1034" t="s">
        <v>53130</v>
      </c>
      <c r="F1034">
        <v>0</v>
      </c>
    </row>
    <row r="1035" spans="1:6" x14ac:dyDescent="0.25">
      <c r="A1035" t="s">
        <v>230789</v>
      </c>
      <c r="B1035" t="s">
        <v>230790</v>
      </c>
      <c r="C1035" t="s">
        <v>228909</v>
      </c>
      <c r="E1035" t="s">
        <v>15878</v>
      </c>
      <c r="F1035">
        <v>1090000</v>
      </c>
    </row>
    <row r="1036" spans="1:6" x14ac:dyDescent="0.25">
      <c r="A1036" t="s">
        <v>230791</v>
      </c>
      <c r="B1036" t="s">
        <v>230792</v>
      </c>
      <c r="C1036" t="s">
        <v>228909</v>
      </c>
      <c r="E1036" t="s">
        <v>16817</v>
      </c>
    </row>
    <row r="1037" spans="1:6" x14ac:dyDescent="0.25">
      <c r="A1037" t="s">
        <v>230793</v>
      </c>
      <c r="B1037" t="s">
        <v>230794</v>
      </c>
      <c r="C1037" t="s">
        <v>228873</v>
      </c>
      <c r="E1037" s="1">
        <v>40554</v>
      </c>
      <c r="F1037">
        <v>500000</v>
      </c>
    </row>
    <row r="1038" spans="1:6" x14ac:dyDescent="0.25">
      <c r="A1038" t="s">
        <v>230795</v>
      </c>
      <c r="B1038" t="s">
        <v>230796</v>
      </c>
      <c r="C1038" t="s">
        <v>228880</v>
      </c>
      <c r="E1038" s="1">
        <v>41707</v>
      </c>
    </row>
    <row r="1039" spans="1:6" x14ac:dyDescent="0.25">
      <c r="A1039" t="s">
        <v>230797</v>
      </c>
      <c r="B1039" t="s">
        <v>230798</v>
      </c>
      <c r="C1039" t="s">
        <v>228873</v>
      </c>
      <c r="E1039" t="s">
        <v>91950</v>
      </c>
      <c r="F1039">
        <v>100002</v>
      </c>
    </row>
    <row r="1040" spans="1:6" x14ac:dyDescent="0.25">
      <c r="A1040" t="s">
        <v>230799</v>
      </c>
      <c r="B1040" t="s">
        <v>230800</v>
      </c>
      <c r="C1040" t="s">
        <v>228873</v>
      </c>
      <c r="D1040" t="s">
        <v>228877</v>
      </c>
      <c r="E1040" s="1">
        <v>38573</v>
      </c>
      <c r="F1040">
        <v>2000000</v>
      </c>
    </row>
    <row r="1041" spans="1:6" x14ac:dyDescent="0.25">
      <c r="A1041" t="s">
        <v>230801</v>
      </c>
      <c r="B1041" t="s">
        <v>230802</v>
      </c>
      <c r="C1041" t="s">
        <v>228919</v>
      </c>
      <c r="E1041" t="s">
        <v>107829</v>
      </c>
      <c r="F1041">
        <v>115837966</v>
      </c>
    </row>
    <row r="1042" spans="1:6" x14ac:dyDescent="0.25">
      <c r="A1042" t="s">
        <v>230803</v>
      </c>
      <c r="B1042" t="s">
        <v>230804</v>
      </c>
      <c r="C1042" t="s">
        <v>228909</v>
      </c>
      <c r="E1042" s="1">
        <v>40671</v>
      </c>
    </row>
    <row r="1043" spans="1:6" x14ac:dyDescent="0.25">
      <c r="A1043" t="s">
        <v>230805</v>
      </c>
      <c r="B1043" t="s">
        <v>230806</v>
      </c>
      <c r="C1043" t="s">
        <v>228873</v>
      </c>
      <c r="E1043" t="s">
        <v>418</v>
      </c>
      <c r="F1043">
        <v>1500000</v>
      </c>
    </row>
    <row r="1044" spans="1:6" x14ac:dyDescent="0.25">
      <c r="A1044" t="s">
        <v>230807</v>
      </c>
      <c r="B1044" t="s">
        <v>230808</v>
      </c>
      <c r="C1044" t="s">
        <v>228873</v>
      </c>
      <c r="D1044" t="s">
        <v>228877</v>
      </c>
      <c r="E1044" t="s">
        <v>230809</v>
      </c>
      <c r="F1044">
        <v>5000000</v>
      </c>
    </row>
    <row r="1045" spans="1:6" x14ac:dyDescent="0.25">
      <c r="A1045" t="s">
        <v>230810</v>
      </c>
      <c r="B1045" t="s">
        <v>230811</v>
      </c>
      <c r="C1045" t="s">
        <v>228873</v>
      </c>
      <c r="D1045" t="s">
        <v>228874</v>
      </c>
      <c r="E1045" s="1">
        <v>39483</v>
      </c>
      <c r="F1045">
        <v>6750000</v>
      </c>
    </row>
    <row r="1046" spans="1:6" x14ac:dyDescent="0.25">
      <c r="A1046" t="s">
        <v>230812</v>
      </c>
      <c r="B1046" t="s">
        <v>230813</v>
      </c>
      <c r="C1046" t="s">
        <v>228873</v>
      </c>
      <c r="D1046" t="s">
        <v>228874</v>
      </c>
      <c r="E1046" s="1">
        <v>39085</v>
      </c>
      <c r="F1046">
        <v>4050000</v>
      </c>
    </row>
    <row r="1047" spans="1:6" x14ac:dyDescent="0.25">
      <c r="A1047" t="s">
        <v>230810</v>
      </c>
      <c r="B1047" t="s">
        <v>230814</v>
      </c>
      <c r="C1047" t="s">
        <v>228873</v>
      </c>
      <c r="D1047" t="s">
        <v>228877</v>
      </c>
      <c r="E1047" s="1">
        <v>38359</v>
      </c>
      <c r="F1047">
        <v>3500000</v>
      </c>
    </row>
    <row r="1048" spans="1:6" x14ac:dyDescent="0.25">
      <c r="A1048" t="s">
        <v>230815</v>
      </c>
      <c r="B1048" t="s">
        <v>230816</v>
      </c>
      <c r="C1048" t="s">
        <v>228873</v>
      </c>
      <c r="E1048" s="1">
        <v>39878</v>
      </c>
      <c r="F1048">
        <v>3000000</v>
      </c>
    </row>
    <row r="1049" spans="1:6" x14ac:dyDescent="0.25">
      <c r="A1049" t="s">
        <v>230817</v>
      </c>
      <c r="B1049" t="s">
        <v>230818</v>
      </c>
      <c r="C1049" t="s">
        <v>228880</v>
      </c>
      <c r="E1049" t="s">
        <v>61075</v>
      </c>
      <c r="F1049">
        <v>9300000</v>
      </c>
    </row>
    <row r="1050" spans="1:6" x14ac:dyDescent="0.25">
      <c r="A1050" t="s">
        <v>230819</v>
      </c>
      <c r="B1050" t="s">
        <v>230820</v>
      </c>
      <c r="C1050" t="s">
        <v>228880</v>
      </c>
      <c r="E1050" t="s">
        <v>18105</v>
      </c>
      <c r="F1050">
        <v>50000</v>
      </c>
    </row>
    <row r="1051" spans="1:6" x14ac:dyDescent="0.25">
      <c r="A1051" t="s">
        <v>230821</v>
      </c>
      <c r="B1051" t="s">
        <v>230822</v>
      </c>
      <c r="C1051" t="s">
        <v>228873</v>
      </c>
      <c r="D1051" t="s">
        <v>228874</v>
      </c>
      <c r="E1051" s="1">
        <v>39700</v>
      </c>
      <c r="F1051">
        <v>6410000</v>
      </c>
    </row>
    <row r="1052" spans="1:6" x14ac:dyDescent="0.25">
      <c r="A1052" t="s">
        <v>230823</v>
      </c>
      <c r="B1052" t="s">
        <v>230824</v>
      </c>
      <c r="C1052" t="s">
        <v>228873</v>
      </c>
      <c r="D1052" t="s">
        <v>228877</v>
      </c>
      <c r="E1052" s="1">
        <v>38358</v>
      </c>
      <c r="F1052">
        <v>60000000</v>
      </c>
    </row>
    <row r="1053" spans="1:6" x14ac:dyDescent="0.25">
      <c r="A1053" t="s">
        <v>230825</v>
      </c>
      <c r="B1053" t="s">
        <v>230826</v>
      </c>
      <c r="C1053" t="s">
        <v>228889</v>
      </c>
      <c r="E1053" t="s">
        <v>230827</v>
      </c>
    </row>
    <row r="1054" spans="1:6" x14ac:dyDescent="0.25">
      <c r="A1054" t="s">
        <v>230828</v>
      </c>
      <c r="B1054" t="s">
        <v>230829</v>
      </c>
      <c r="C1054" t="s">
        <v>228873</v>
      </c>
      <c r="E1054" s="1">
        <v>39944</v>
      </c>
      <c r="F1054">
        <v>8142817</v>
      </c>
    </row>
    <row r="1055" spans="1:6" x14ac:dyDescent="0.25">
      <c r="A1055" t="s">
        <v>230830</v>
      </c>
      <c r="B1055" t="s">
        <v>230831</v>
      </c>
      <c r="C1055" t="s">
        <v>228873</v>
      </c>
      <c r="E1055" s="1">
        <v>40854</v>
      </c>
      <c r="F1055">
        <v>24000001</v>
      </c>
    </row>
    <row r="1056" spans="1:6" x14ac:dyDescent="0.25">
      <c r="A1056" t="s">
        <v>230832</v>
      </c>
      <c r="B1056" t="s">
        <v>230833</v>
      </c>
      <c r="C1056" t="s">
        <v>228873</v>
      </c>
      <c r="E1056" t="s">
        <v>230834</v>
      </c>
      <c r="F1056">
        <v>15999994</v>
      </c>
    </row>
    <row r="1057" spans="1:6" x14ac:dyDescent="0.25">
      <c r="A1057" t="s">
        <v>230835</v>
      </c>
      <c r="B1057" t="s">
        <v>230836</v>
      </c>
      <c r="C1057" t="s">
        <v>228909</v>
      </c>
      <c r="E1057" s="1">
        <v>41400</v>
      </c>
    </row>
    <row r="1058" spans="1:6" x14ac:dyDescent="0.25">
      <c r="A1058" t="s">
        <v>230837</v>
      </c>
      <c r="B1058" t="s">
        <v>230838</v>
      </c>
      <c r="C1058" t="s">
        <v>228873</v>
      </c>
      <c r="E1058" t="s">
        <v>66233</v>
      </c>
      <c r="F1058">
        <v>10200000</v>
      </c>
    </row>
    <row r="1059" spans="1:6" x14ac:dyDescent="0.25">
      <c r="A1059" t="s">
        <v>230839</v>
      </c>
      <c r="B1059" t="s">
        <v>230840</v>
      </c>
      <c r="C1059" t="s">
        <v>228880</v>
      </c>
      <c r="E1059" s="1">
        <v>40666</v>
      </c>
      <c r="F1059">
        <v>15000</v>
      </c>
    </row>
    <row r="1060" spans="1:6" x14ac:dyDescent="0.25">
      <c r="A1060" t="s">
        <v>230841</v>
      </c>
      <c r="B1060" t="s">
        <v>230842</v>
      </c>
      <c r="C1060" t="s">
        <v>228880</v>
      </c>
      <c r="E1060" s="1">
        <v>41006</v>
      </c>
    </row>
    <row r="1061" spans="1:6" x14ac:dyDescent="0.25">
      <c r="A1061" t="s">
        <v>230843</v>
      </c>
      <c r="B1061" t="s">
        <v>230844</v>
      </c>
      <c r="C1061" t="s">
        <v>228909</v>
      </c>
      <c r="E1061" s="1">
        <v>41649</v>
      </c>
      <c r="F1061">
        <v>569355</v>
      </c>
    </row>
    <row r="1062" spans="1:6" x14ac:dyDescent="0.25">
      <c r="A1062" t="s">
        <v>230845</v>
      </c>
      <c r="B1062" t="s">
        <v>230846</v>
      </c>
      <c r="C1062" t="s">
        <v>228909</v>
      </c>
      <c r="E1062" s="1">
        <v>41710</v>
      </c>
      <c r="F1062">
        <v>0</v>
      </c>
    </row>
    <row r="1063" spans="1:6" x14ac:dyDescent="0.25">
      <c r="A1063" t="s">
        <v>230847</v>
      </c>
      <c r="B1063" t="s">
        <v>230848</v>
      </c>
      <c r="C1063" t="s">
        <v>228880</v>
      </c>
      <c r="E1063" s="1">
        <v>41647</v>
      </c>
      <c r="F1063">
        <v>42183</v>
      </c>
    </row>
    <row r="1064" spans="1:6" x14ac:dyDescent="0.25">
      <c r="A1064" t="s">
        <v>230849</v>
      </c>
      <c r="B1064" t="s">
        <v>230850</v>
      </c>
      <c r="C1064" t="s">
        <v>228889</v>
      </c>
      <c r="E1064" s="1">
        <v>41099</v>
      </c>
    </row>
    <row r="1065" spans="1:6" x14ac:dyDescent="0.25">
      <c r="A1065" t="s">
        <v>230851</v>
      </c>
      <c r="B1065" t="s">
        <v>230852</v>
      </c>
      <c r="C1065" t="s">
        <v>228909</v>
      </c>
      <c r="E1065" t="s">
        <v>22032</v>
      </c>
    </row>
    <row r="1066" spans="1:6" x14ac:dyDescent="0.25">
      <c r="A1066" t="s">
        <v>230853</v>
      </c>
      <c r="B1066" t="s">
        <v>230854</v>
      </c>
      <c r="C1066" t="s">
        <v>228880</v>
      </c>
      <c r="E1066" t="s">
        <v>194373</v>
      </c>
      <c r="F1066">
        <v>2500</v>
      </c>
    </row>
    <row r="1067" spans="1:6" x14ac:dyDescent="0.25">
      <c r="A1067" t="s">
        <v>230855</v>
      </c>
      <c r="B1067" t="s">
        <v>230856</v>
      </c>
      <c r="C1067" t="s">
        <v>228873</v>
      </c>
      <c r="E1067" s="1">
        <v>40727</v>
      </c>
      <c r="F1067">
        <v>250000</v>
      </c>
    </row>
    <row r="1068" spans="1:6" x14ac:dyDescent="0.25">
      <c r="A1068" t="s">
        <v>230857</v>
      </c>
      <c r="B1068" t="s">
        <v>230858</v>
      </c>
      <c r="C1068" t="s">
        <v>228880</v>
      </c>
      <c r="E1068" t="s">
        <v>21653</v>
      </c>
      <c r="F1068">
        <v>20000</v>
      </c>
    </row>
    <row r="1069" spans="1:6" x14ac:dyDescent="0.25">
      <c r="A1069" t="s">
        <v>230859</v>
      </c>
      <c r="B1069" t="s">
        <v>230860</v>
      </c>
      <c r="C1069" t="s">
        <v>228943</v>
      </c>
      <c r="E1069" s="1">
        <v>42066</v>
      </c>
    </row>
    <row r="1070" spans="1:6" x14ac:dyDescent="0.25">
      <c r="A1070" t="s">
        <v>230861</v>
      </c>
      <c r="B1070" t="s">
        <v>230862</v>
      </c>
      <c r="C1070" t="s">
        <v>228927</v>
      </c>
      <c r="E1070" s="1">
        <v>42288</v>
      </c>
      <c r="F1070">
        <v>67000000</v>
      </c>
    </row>
    <row r="1071" spans="1:6" x14ac:dyDescent="0.25">
      <c r="A1071" t="s">
        <v>230863</v>
      </c>
      <c r="B1071" t="s">
        <v>230864</v>
      </c>
      <c r="C1071" t="s">
        <v>228873</v>
      </c>
      <c r="D1071" t="s">
        <v>228877</v>
      </c>
      <c r="E1071" s="1">
        <v>38353</v>
      </c>
      <c r="F1071">
        <v>6000000</v>
      </c>
    </row>
    <row r="1072" spans="1:6" x14ac:dyDescent="0.25">
      <c r="A1072" t="s">
        <v>230865</v>
      </c>
      <c r="B1072" t="s">
        <v>230866</v>
      </c>
      <c r="C1072" t="s">
        <v>228919</v>
      </c>
      <c r="E1072" s="1">
        <v>41343</v>
      </c>
      <c r="F1072">
        <v>80000000</v>
      </c>
    </row>
    <row r="1073" spans="1:6" x14ac:dyDescent="0.25">
      <c r="A1073" t="s">
        <v>230863</v>
      </c>
      <c r="B1073" t="s">
        <v>230867</v>
      </c>
      <c r="C1073" t="s">
        <v>228873</v>
      </c>
      <c r="D1073" t="s">
        <v>228977</v>
      </c>
      <c r="E1073" t="s">
        <v>194381</v>
      </c>
      <c r="F1073">
        <v>23000000</v>
      </c>
    </row>
    <row r="1074" spans="1:6" x14ac:dyDescent="0.25">
      <c r="A1074" t="s">
        <v>230865</v>
      </c>
      <c r="B1074" t="s">
        <v>230868</v>
      </c>
      <c r="C1074" t="s">
        <v>228873</v>
      </c>
      <c r="D1074" t="s">
        <v>228874</v>
      </c>
      <c r="E1074" t="s">
        <v>212613</v>
      </c>
      <c r="F1074">
        <v>9000000</v>
      </c>
    </row>
    <row r="1075" spans="1:6" x14ac:dyDescent="0.25">
      <c r="A1075" t="s">
        <v>230869</v>
      </c>
      <c r="B1075" t="s">
        <v>230870</v>
      </c>
      <c r="C1075" t="s">
        <v>228873</v>
      </c>
      <c r="D1075" t="s">
        <v>228874</v>
      </c>
      <c r="E1075" s="1">
        <v>38719</v>
      </c>
      <c r="F1075">
        <v>30000000</v>
      </c>
    </row>
    <row r="1076" spans="1:6" x14ac:dyDescent="0.25">
      <c r="A1076" t="s">
        <v>230871</v>
      </c>
      <c r="B1076" t="s">
        <v>230872</v>
      </c>
      <c r="C1076" t="s">
        <v>228873</v>
      </c>
      <c r="D1076" t="s">
        <v>229206</v>
      </c>
      <c r="E1076" t="s">
        <v>230873</v>
      </c>
      <c r="F1076">
        <v>69000000</v>
      </c>
    </row>
    <row r="1077" spans="1:6" x14ac:dyDescent="0.25">
      <c r="A1077" t="s">
        <v>230869</v>
      </c>
      <c r="B1077" t="s">
        <v>230874</v>
      </c>
      <c r="C1077" t="s">
        <v>229045</v>
      </c>
      <c r="E1077" t="s">
        <v>17156</v>
      </c>
      <c r="F1077">
        <v>2860000</v>
      </c>
    </row>
    <row r="1078" spans="1:6" x14ac:dyDescent="0.25">
      <c r="A1078" t="s">
        <v>230871</v>
      </c>
      <c r="B1078" t="s">
        <v>230875</v>
      </c>
      <c r="C1078" t="s">
        <v>228873</v>
      </c>
      <c r="D1078" t="s">
        <v>228877</v>
      </c>
      <c r="E1078" s="1">
        <v>38363</v>
      </c>
      <c r="F1078">
        <v>32000000</v>
      </c>
    </row>
    <row r="1079" spans="1:6" x14ac:dyDescent="0.25">
      <c r="A1079" t="s">
        <v>230869</v>
      </c>
      <c r="B1079" t="s">
        <v>230876</v>
      </c>
      <c r="C1079" t="s">
        <v>228873</v>
      </c>
      <c r="D1079" t="s">
        <v>228977</v>
      </c>
      <c r="E1079" s="1">
        <v>39083</v>
      </c>
      <c r="F1079">
        <v>40000000</v>
      </c>
    </row>
    <row r="1080" spans="1:6" x14ac:dyDescent="0.25">
      <c r="A1080" t="s">
        <v>230871</v>
      </c>
      <c r="B1080" t="s">
        <v>230877</v>
      </c>
      <c r="C1080" t="s">
        <v>228873</v>
      </c>
      <c r="D1080" t="s">
        <v>229145</v>
      </c>
      <c r="E1080" s="1">
        <v>39092</v>
      </c>
      <c r="F1080">
        <v>30000000</v>
      </c>
    </row>
    <row r="1081" spans="1:6" x14ac:dyDescent="0.25">
      <c r="A1081" t="s">
        <v>230869</v>
      </c>
      <c r="B1081" t="s">
        <v>230878</v>
      </c>
      <c r="C1081" t="s">
        <v>228873</v>
      </c>
      <c r="E1081" s="1">
        <v>41096</v>
      </c>
      <c r="F1081">
        <v>50000000</v>
      </c>
    </row>
    <row r="1082" spans="1:6" x14ac:dyDescent="0.25">
      <c r="A1082" t="s">
        <v>230871</v>
      </c>
      <c r="B1082" t="s">
        <v>230879</v>
      </c>
      <c r="C1082" t="s">
        <v>229045</v>
      </c>
      <c r="E1082" s="1">
        <v>39941</v>
      </c>
      <c r="F1082">
        <v>249000000</v>
      </c>
    </row>
    <row r="1083" spans="1:6" x14ac:dyDescent="0.25">
      <c r="A1083" t="s">
        <v>230880</v>
      </c>
      <c r="B1083" t="s">
        <v>230881</v>
      </c>
      <c r="C1083" t="s">
        <v>228880</v>
      </c>
      <c r="E1083" t="s">
        <v>24351</v>
      </c>
      <c r="F1083">
        <v>500000</v>
      </c>
    </row>
    <row r="1084" spans="1:6" x14ac:dyDescent="0.25">
      <c r="A1084" t="s">
        <v>230882</v>
      </c>
      <c r="B1084" t="s">
        <v>230883</v>
      </c>
      <c r="C1084" t="s">
        <v>228880</v>
      </c>
      <c r="E1084" t="s">
        <v>14774</v>
      </c>
    </row>
    <row r="1085" spans="1:6" x14ac:dyDescent="0.25">
      <c r="A1085" t="s">
        <v>230884</v>
      </c>
      <c r="B1085" t="s">
        <v>230885</v>
      </c>
      <c r="C1085" t="s">
        <v>228873</v>
      </c>
      <c r="D1085" t="s">
        <v>228877</v>
      </c>
      <c r="E1085" s="1">
        <v>41919</v>
      </c>
      <c r="F1085">
        <v>25000000</v>
      </c>
    </row>
    <row r="1086" spans="1:6" x14ac:dyDescent="0.25">
      <c r="A1086" t="s">
        <v>230886</v>
      </c>
      <c r="B1086" t="s">
        <v>230887</v>
      </c>
      <c r="C1086" t="s">
        <v>228880</v>
      </c>
      <c r="E1086" s="1">
        <v>41278</v>
      </c>
    </row>
    <row r="1087" spans="1:6" x14ac:dyDescent="0.25">
      <c r="A1087" t="s">
        <v>230888</v>
      </c>
      <c r="B1087" t="s">
        <v>230889</v>
      </c>
      <c r="C1087" t="s">
        <v>228927</v>
      </c>
      <c r="E1087" s="1">
        <v>41640</v>
      </c>
    </row>
    <row r="1088" spans="1:6" x14ac:dyDescent="0.25">
      <c r="A1088" t="s">
        <v>230890</v>
      </c>
      <c r="B1088" t="s">
        <v>230891</v>
      </c>
      <c r="C1088" t="s">
        <v>228943</v>
      </c>
      <c r="E1088" s="1">
        <v>41279</v>
      </c>
    </row>
    <row r="1089" spans="1:6" x14ac:dyDescent="0.25">
      <c r="A1089" t="s">
        <v>230892</v>
      </c>
      <c r="B1089" t="s">
        <v>230893</v>
      </c>
      <c r="C1089" t="s">
        <v>228873</v>
      </c>
      <c r="E1089" s="1">
        <v>38567</v>
      </c>
    </row>
    <row r="1090" spans="1:6" x14ac:dyDescent="0.25">
      <c r="A1090" t="s">
        <v>230894</v>
      </c>
      <c r="B1090" t="s">
        <v>230895</v>
      </c>
      <c r="C1090" t="s">
        <v>228873</v>
      </c>
      <c r="D1090" t="s">
        <v>228877</v>
      </c>
      <c r="E1090" s="1">
        <v>37996</v>
      </c>
      <c r="F1090">
        <v>30000000</v>
      </c>
    </row>
    <row r="1091" spans="1:6" x14ac:dyDescent="0.25">
      <c r="A1091" t="s">
        <v>230896</v>
      </c>
      <c r="B1091" t="s">
        <v>230897</v>
      </c>
      <c r="C1091" t="s">
        <v>228873</v>
      </c>
      <c r="D1091" t="s">
        <v>228874</v>
      </c>
      <c r="E1091" s="1">
        <v>38576</v>
      </c>
      <c r="F1091">
        <v>20000000</v>
      </c>
    </row>
    <row r="1092" spans="1:6" x14ac:dyDescent="0.25">
      <c r="A1092" t="s">
        <v>230898</v>
      </c>
      <c r="B1092" t="s">
        <v>230899</v>
      </c>
      <c r="C1092" t="s">
        <v>228873</v>
      </c>
      <c r="D1092" t="s">
        <v>228877</v>
      </c>
      <c r="E1092" s="1">
        <v>41277</v>
      </c>
      <c r="F1092">
        <v>1623640</v>
      </c>
    </row>
    <row r="1093" spans="1:6" x14ac:dyDescent="0.25">
      <c r="A1093" t="s">
        <v>230900</v>
      </c>
      <c r="B1093" t="s">
        <v>230901</v>
      </c>
      <c r="C1093" t="s">
        <v>228889</v>
      </c>
      <c r="E1093" s="1">
        <v>41284</v>
      </c>
    </row>
    <row r="1094" spans="1:6" x14ac:dyDescent="0.25">
      <c r="A1094" t="s">
        <v>230902</v>
      </c>
      <c r="B1094" t="s">
        <v>230903</v>
      </c>
      <c r="C1094" t="s">
        <v>228943</v>
      </c>
      <c r="E1094" s="1">
        <v>41641</v>
      </c>
      <c r="F1094">
        <v>16474</v>
      </c>
    </row>
    <row r="1095" spans="1:6" x14ac:dyDescent="0.25">
      <c r="A1095" t="s">
        <v>230904</v>
      </c>
      <c r="B1095" t="s">
        <v>230905</v>
      </c>
      <c r="C1095" t="s">
        <v>228873</v>
      </c>
      <c r="D1095" t="s">
        <v>228874</v>
      </c>
      <c r="E1095" s="1">
        <v>38271</v>
      </c>
    </row>
    <row r="1096" spans="1:6" x14ac:dyDescent="0.25">
      <c r="A1096" t="s">
        <v>230906</v>
      </c>
      <c r="B1096" t="s">
        <v>230907</v>
      </c>
      <c r="C1096" t="s">
        <v>228919</v>
      </c>
      <c r="E1096" s="1">
        <v>41214</v>
      </c>
      <c r="F1096">
        <v>20000000</v>
      </c>
    </row>
    <row r="1097" spans="1:6" x14ac:dyDescent="0.25">
      <c r="A1097" t="s">
        <v>230908</v>
      </c>
      <c r="B1097" t="s">
        <v>230909</v>
      </c>
      <c r="C1097" t="s">
        <v>228927</v>
      </c>
      <c r="E1097" t="s">
        <v>26007</v>
      </c>
      <c r="F1097">
        <v>160000</v>
      </c>
    </row>
    <row r="1098" spans="1:6" x14ac:dyDescent="0.25">
      <c r="A1098" t="s">
        <v>230910</v>
      </c>
      <c r="B1098" t="s">
        <v>230911</v>
      </c>
      <c r="C1098" t="s">
        <v>228916</v>
      </c>
      <c r="E1098" s="1">
        <v>41286</v>
      </c>
      <c r="F1098">
        <v>350000</v>
      </c>
    </row>
    <row r="1099" spans="1:6" x14ac:dyDescent="0.25">
      <c r="A1099" t="s">
        <v>230912</v>
      </c>
      <c r="B1099" t="s">
        <v>230913</v>
      </c>
      <c r="C1099" t="s">
        <v>228880</v>
      </c>
      <c r="E1099" s="1">
        <v>40603</v>
      </c>
      <c r="F1099">
        <v>500000</v>
      </c>
    </row>
    <row r="1100" spans="1:6" x14ac:dyDescent="0.25">
      <c r="A1100" t="s">
        <v>230914</v>
      </c>
      <c r="B1100" t="s">
        <v>230915</v>
      </c>
      <c r="C1100" t="s">
        <v>228943</v>
      </c>
      <c r="E1100" s="1">
        <v>39083</v>
      </c>
      <c r="F1100">
        <v>750000</v>
      </c>
    </row>
    <row r="1101" spans="1:6" x14ac:dyDescent="0.25">
      <c r="A1101" t="s">
        <v>230916</v>
      </c>
      <c r="B1101" t="s">
        <v>230917</v>
      </c>
      <c r="C1101" t="s">
        <v>228873</v>
      </c>
      <c r="D1101" t="s">
        <v>228877</v>
      </c>
      <c r="E1101" s="1">
        <v>39457</v>
      </c>
      <c r="F1101">
        <v>5250000</v>
      </c>
    </row>
    <row r="1102" spans="1:6" x14ac:dyDescent="0.25">
      <c r="A1102" t="s">
        <v>230918</v>
      </c>
      <c r="B1102" t="s">
        <v>230919</v>
      </c>
      <c r="C1102" t="s">
        <v>228889</v>
      </c>
      <c r="E1102" s="1">
        <v>41279</v>
      </c>
    </row>
    <row r="1103" spans="1:6" x14ac:dyDescent="0.25">
      <c r="A1103" t="s">
        <v>230920</v>
      </c>
      <c r="B1103" t="s">
        <v>230921</v>
      </c>
      <c r="C1103" t="s">
        <v>228889</v>
      </c>
      <c r="E1103" t="s">
        <v>42905</v>
      </c>
    </row>
    <row r="1104" spans="1:6" x14ac:dyDescent="0.25">
      <c r="A1104" t="s">
        <v>230918</v>
      </c>
      <c r="B1104" t="s">
        <v>230922</v>
      </c>
      <c r="C1104" t="s">
        <v>228873</v>
      </c>
      <c r="D1104" t="s">
        <v>228877</v>
      </c>
      <c r="E1104" s="1">
        <v>41124</v>
      </c>
    </row>
    <row r="1105" spans="1:6" x14ac:dyDescent="0.25">
      <c r="A1105" t="s">
        <v>230920</v>
      </c>
      <c r="B1105" t="s">
        <v>230923</v>
      </c>
      <c r="C1105" t="s">
        <v>228916</v>
      </c>
      <c r="E1105" s="1">
        <v>40549</v>
      </c>
    </row>
    <row r="1106" spans="1:6" x14ac:dyDescent="0.25">
      <c r="A1106" t="s">
        <v>230918</v>
      </c>
      <c r="B1106" t="s">
        <v>230924</v>
      </c>
      <c r="C1106" t="s">
        <v>228889</v>
      </c>
      <c r="E1106" s="1">
        <v>40918</v>
      </c>
    </row>
    <row r="1107" spans="1:6" x14ac:dyDescent="0.25">
      <c r="A1107" t="s">
        <v>230925</v>
      </c>
      <c r="B1107" t="s">
        <v>230926</v>
      </c>
      <c r="C1107" t="s">
        <v>228873</v>
      </c>
      <c r="E1107" s="1">
        <v>36899</v>
      </c>
    </row>
    <row r="1108" spans="1:6" x14ac:dyDescent="0.25">
      <c r="A1108" t="s">
        <v>230927</v>
      </c>
      <c r="B1108" t="s">
        <v>230928</v>
      </c>
      <c r="C1108" t="s">
        <v>228873</v>
      </c>
      <c r="E1108" t="s">
        <v>126276</v>
      </c>
      <c r="F1108">
        <v>6000000</v>
      </c>
    </row>
    <row r="1109" spans="1:6" x14ac:dyDescent="0.25">
      <c r="A1109" t="s">
        <v>230925</v>
      </c>
      <c r="B1109" t="s">
        <v>230929</v>
      </c>
      <c r="C1109" t="s">
        <v>228873</v>
      </c>
      <c r="D1109" t="s">
        <v>228874</v>
      </c>
      <c r="E1109" s="1">
        <v>37419</v>
      </c>
      <c r="F1109">
        <v>8000000</v>
      </c>
    </row>
    <row r="1110" spans="1:6" x14ac:dyDescent="0.25">
      <c r="A1110" t="s">
        <v>230930</v>
      </c>
      <c r="B1110" t="s">
        <v>230931</v>
      </c>
      <c r="C1110" t="s">
        <v>228909</v>
      </c>
      <c r="E1110" t="s">
        <v>10983</v>
      </c>
    </row>
    <row r="1111" spans="1:6" x14ac:dyDescent="0.25">
      <c r="A1111" t="s">
        <v>230932</v>
      </c>
      <c r="B1111" t="s">
        <v>230933</v>
      </c>
      <c r="C1111" t="s">
        <v>228880</v>
      </c>
      <c r="E1111" t="s">
        <v>118371</v>
      </c>
      <c r="F1111">
        <v>1600000</v>
      </c>
    </row>
    <row r="1112" spans="1:6" x14ac:dyDescent="0.25">
      <c r="A1112" t="s">
        <v>230934</v>
      </c>
      <c r="B1112" t="s">
        <v>230935</v>
      </c>
      <c r="C1112" t="s">
        <v>228880</v>
      </c>
      <c r="E1112" t="s">
        <v>13203</v>
      </c>
      <c r="F1112">
        <v>1500000</v>
      </c>
    </row>
    <row r="1113" spans="1:6" x14ac:dyDescent="0.25">
      <c r="A1113" t="s">
        <v>230936</v>
      </c>
      <c r="B1113" t="s">
        <v>230937</v>
      </c>
      <c r="C1113" t="s">
        <v>228919</v>
      </c>
      <c r="E1113" s="1">
        <v>41735</v>
      </c>
      <c r="F1113">
        <v>20000000</v>
      </c>
    </row>
    <row r="1114" spans="1:6" x14ac:dyDescent="0.25">
      <c r="A1114" t="s">
        <v>230938</v>
      </c>
      <c r="B1114" t="s">
        <v>230939</v>
      </c>
      <c r="C1114" t="s">
        <v>228873</v>
      </c>
      <c r="E1114" s="1">
        <v>41155</v>
      </c>
      <c r="F1114">
        <v>40000000</v>
      </c>
    </row>
    <row r="1115" spans="1:6" x14ac:dyDescent="0.25">
      <c r="A1115" t="s">
        <v>230940</v>
      </c>
      <c r="B1115" t="s">
        <v>230941</v>
      </c>
      <c r="C1115" t="s">
        <v>228873</v>
      </c>
      <c r="E1115" t="s">
        <v>230942</v>
      </c>
      <c r="F1115">
        <v>180000000</v>
      </c>
    </row>
    <row r="1116" spans="1:6" x14ac:dyDescent="0.25">
      <c r="A1116" t="s">
        <v>230943</v>
      </c>
      <c r="B1116" t="s">
        <v>230944</v>
      </c>
      <c r="C1116" t="s">
        <v>228880</v>
      </c>
      <c r="E1116" t="s">
        <v>28584</v>
      </c>
      <c r="F1116">
        <v>100000</v>
      </c>
    </row>
    <row r="1117" spans="1:6" x14ac:dyDescent="0.25">
      <c r="A1117" t="s">
        <v>230945</v>
      </c>
      <c r="B1117" t="s">
        <v>230946</v>
      </c>
      <c r="C1117" t="s">
        <v>228873</v>
      </c>
      <c r="E1117" s="1">
        <v>41279</v>
      </c>
      <c r="F1117">
        <v>236939</v>
      </c>
    </row>
    <row r="1118" spans="1:6" x14ac:dyDescent="0.25">
      <c r="A1118" t="s">
        <v>230943</v>
      </c>
      <c r="B1118" t="s">
        <v>230947</v>
      </c>
      <c r="C1118" t="s">
        <v>228873</v>
      </c>
      <c r="E1118" s="1">
        <v>40913</v>
      </c>
      <c r="F1118">
        <v>105518</v>
      </c>
    </row>
    <row r="1119" spans="1:6" x14ac:dyDescent="0.25">
      <c r="A1119" t="s">
        <v>230948</v>
      </c>
      <c r="B1119" t="s">
        <v>230949</v>
      </c>
      <c r="C1119" t="s">
        <v>228873</v>
      </c>
      <c r="E1119" s="1">
        <v>39878</v>
      </c>
      <c r="F1119">
        <v>4260000</v>
      </c>
    </row>
    <row r="1120" spans="1:6" x14ac:dyDescent="0.25">
      <c r="A1120" t="s">
        <v>230950</v>
      </c>
      <c r="B1120" t="s">
        <v>230951</v>
      </c>
      <c r="C1120" t="s">
        <v>228873</v>
      </c>
      <c r="D1120" t="s">
        <v>228877</v>
      </c>
      <c r="E1120" t="s">
        <v>30798</v>
      </c>
      <c r="F1120">
        <v>12000000</v>
      </c>
    </row>
    <row r="1121" spans="1:6" x14ac:dyDescent="0.25">
      <c r="A1121" t="s">
        <v>230952</v>
      </c>
      <c r="B1121" t="s">
        <v>230953</v>
      </c>
      <c r="C1121" t="s">
        <v>228880</v>
      </c>
      <c r="E1121" s="1">
        <v>40916</v>
      </c>
    </row>
    <row r="1122" spans="1:6" x14ac:dyDescent="0.25">
      <c r="A1122" t="s">
        <v>230954</v>
      </c>
      <c r="B1122" t="s">
        <v>230955</v>
      </c>
      <c r="C1122" t="s">
        <v>228873</v>
      </c>
      <c r="E1122" s="1">
        <v>39938</v>
      </c>
      <c r="F1122">
        <v>4845819</v>
      </c>
    </row>
    <row r="1123" spans="1:6" x14ac:dyDescent="0.25">
      <c r="A1123" t="s">
        <v>230956</v>
      </c>
      <c r="B1123" t="s">
        <v>230957</v>
      </c>
      <c r="C1123" t="s">
        <v>228909</v>
      </c>
      <c r="E1123" s="1">
        <v>41856</v>
      </c>
    </row>
    <row r="1124" spans="1:6" x14ac:dyDescent="0.25">
      <c r="A1124" t="s">
        <v>230958</v>
      </c>
      <c r="B1124" t="s">
        <v>230959</v>
      </c>
      <c r="C1124" t="s">
        <v>228927</v>
      </c>
      <c r="E1124" t="s">
        <v>20335</v>
      </c>
      <c r="F1124">
        <v>4900000</v>
      </c>
    </row>
    <row r="1125" spans="1:6" x14ac:dyDescent="0.25">
      <c r="A1125" t="s">
        <v>230960</v>
      </c>
      <c r="B1125" t="s">
        <v>230961</v>
      </c>
      <c r="C1125" t="s">
        <v>228880</v>
      </c>
      <c r="E1125" t="s">
        <v>46867</v>
      </c>
      <c r="F1125">
        <v>1412834</v>
      </c>
    </row>
    <row r="1126" spans="1:6" x14ac:dyDescent="0.25">
      <c r="A1126" t="s">
        <v>230962</v>
      </c>
      <c r="B1126" t="s">
        <v>230963</v>
      </c>
      <c r="C1126" t="s">
        <v>228873</v>
      </c>
      <c r="E1126" t="s">
        <v>13716</v>
      </c>
      <c r="F1126">
        <v>3356695</v>
      </c>
    </row>
    <row r="1127" spans="1:6" x14ac:dyDescent="0.25">
      <c r="A1127" t="s">
        <v>230964</v>
      </c>
      <c r="B1127" t="s">
        <v>230965</v>
      </c>
      <c r="C1127" t="s">
        <v>228919</v>
      </c>
      <c r="E1127" s="1">
        <v>40909</v>
      </c>
    </row>
    <row r="1128" spans="1:6" x14ac:dyDescent="0.25">
      <c r="A1128" t="s">
        <v>230966</v>
      </c>
      <c r="B1128" t="s">
        <v>230967</v>
      </c>
      <c r="C1128" t="s">
        <v>228873</v>
      </c>
      <c r="E1128" s="1">
        <v>40493</v>
      </c>
      <c r="F1128">
        <v>500000</v>
      </c>
    </row>
    <row r="1129" spans="1:6" x14ac:dyDescent="0.25">
      <c r="A1129" t="s">
        <v>230968</v>
      </c>
      <c r="B1129" t="s">
        <v>230969</v>
      </c>
      <c r="C1129" t="s">
        <v>228919</v>
      </c>
      <c r="E1129" s="1">
        <v>41282</v>
      </c>
      <c r="F1129">
        <v>3409315</v>
      </c>
    </row>
    <row r="1130" spans="1:6" x14ac:dyDescent="0.25">
      <c r="A1130" t="s">
        <v>230970</v>
      </c>
      <c r="B1130" t="s">
        <v>230971</v>
      </c>
      <c r="C1130" t="s">
        <v>228880</v>
      </c>
      <c r="E1130" s="1">
        <v>41640</v>
      </c>
    </row>
    <row r="1131" spans="1:6" x14ac:dyDescent="0.25">
      <c r="A1131" t="s">
        <v>230972</v>
      </c>
      <c r="B1131" t="s">
        <v>230973</v>
      </c>
      <c r="C1131" t="s">
        <v>228880</v>
      </c>
      <c r="E1131" t="s">
        <v>92556</v>
      </c>
      <c r="F1131">
        <v>3500000</v>
      </c>
    </row>
    <row r="1132" spans="1:6" x14ac:dyDescent="0.25">
      <c r="A1132" t="s">
        <v>230974</v>
      </c>
      <c r="B1132" t="s">
        <v>230975</v>
      </c>
      <c r="C1132" t="s">
        <v>228889</v>
      </c>
      <c r="E1132" s="1">
        <v>41640</v>
      </c>
      <c r="F1132">
        <v>41250</v>
      </c>
    </row>
    <row r="1133" spans="1:6" x14ac:dyDescent="0.25">
      <c r="A1133" t="s">
        <v>230976</v>
      </c>
      <c r="B1133" t="s">
        <v>230977</v>
      </c>
      <c r="C1133" t="s">
        <v>228873</v>
      </c>
      <c r="E1133" s="1">
        <v>41861</v>
      </c>
      <c r="F1133">
        <v>427800</v>
      </c>
    </row>
    <row r="1134" spans="1:6" x14ac:dyDescent="0.25">
      <c r="A1134" t="s">
        <v>230978</v>
      </c>
      <c r="B1134" t="s">
        <v>230979</v>
      </c>
      <c r="C1134" t="s">
        <v>228880</v>
      </c>
      <c r="E1134" t="s">
        <v>3772</v>
      </c>
      <c r="F1134">
        <v>787500</v>
      </c>
    </row>
    <row r="1135" spans="1:6" x14ac:dyDescent="0.25">
      <c r="A1135" t="s">
        <v>230976</v>
      </c>
      <c r="B1135" t="s">
        <v>230980</v>
      </c>
      <c r="C1135" t="s">
        <v>228880</v>
      </c>
      <c r="E1135" t="s">
        <v>23104</v>
      </c>
      <c r="F1135">
        <v>687700</v>
      </c>
    </row>
    <row r="1136" spans="1:6" x14ac:dyDescent="0.25">
      <c r="A1136" t="s">
        <v>230978</v>
      </c>
      <c r="B1136" t="s">
        <v>230981</v>
      </c>
      <c r="C1136" t="s">
        <v>228880</v>
      </c>
      <c r="E1136" s="1">
        <v>41187</v>
      </c>
      <c r="F1136">
        <v>1306595</v>
      </c>
    </row>
    <row r="1137" spans="1:6" x14ac:dyDescent="0.25">
      <c r="A1137" t="s">
        <v>230976</v>
      </c>
      <c r="B1137" t="s">
        <v>230982</v>
      </c>
      <c r="C1137" t="s">
        <v>228873</v>
      </c>
      <c r="E1137" t="s">
        <v>10919</v>
      </c>
      <c r="F1137">
        <v>848236</v>
      </c>
    </row>
    <row r="1138" spans="1:6" x14ac:dyDescent="0.25">
      <c r="A1138" t="s">
        <v>230978</v>
      </c>
      <c r="B1138" t="s">
        <v>230983</v>
      </c>
      <c r="C1138" t="s">
        <v>228927</v>
      </c>
      <c r="E1138" s="1">
        <v>41400</v>
      </c>
      <c r="F1138">
        <v>153200</v>
      </c>
    </row>
    <row r="1139" spans="1:6" x14ac:dyDescent="0.25">
      <c r="A1139" t="s">
        <v>230984</v>
      </c>
      <c r="B1139" t="s">
        <v>230985</v>
      </c>
      <c r="C1139" t="s">
        <v>228873</v>
      </c>
      <c r="E1139" t="s">
        <v>75644</v>
      </c>
      <c r="F1139">
        <v>825000</v>
      </c>
    </row>
    <row r="1140" spans="1:6" x14ac:dyDescent="0.25">
      <c r="A1140" t="s">
        <v>230986</v>
      </c>
      <c r="B1140" t="s">
        <v>230987</v>
      </c>
      <c r="C1140" t="s">
        <v>228873</v>
      </c>
      <c r="D1140" t="s">
        <v>228877</v>
      </c>
      <c r="E1140" s="1">
        <v>39083</v>
      </c>
      <c r="F1140">
        <v>263400</v>
      </c>
    </row>
    <row r="1141" spans="1:6" x14ac:dyDescent="0.25">
      <c r="A1141" t="s">
        <v>230988</v>
      </c>
      <c r="B1141" t="s">
        <v>230989</v>
      </c>
      <c r="C1141" t="s">
        <v>228943</v>
      </c>
      <c r="E1141" t="s">
        <v>120485</v>
      </c>
      <c r="F1141">
        <v>470000</v>
      </c>
    </row>
    <row r="1142" spans="1:6" x14ac:dyDescent="0.25">
      <c r="A1142" t="s">
        <v>230990</v>
      </c>
      <c r="B1142" t="s">
        <v>230991</v>
      </c>
      <c r="C1142" t="s">
        <v>228943</v>
      </c>
      <c r="E1142" t="s">
        <v>199512</v>
      </c>
      <c r="F1142">
        <v>250000</v>
      </c>
    </row>
    <row r="1143" spans="1:6" x14ac:dyDescent="0.25">
      <c r="A1143" t="s">
        <v>230992</v>
      </c>
      <c r="B1143" t="s">
        <v>230993</v>
      </c>
      <c r="C1143" t="s">
        <v>228909</v>
      </c>
      <c r="E1143" t="s">
        <v>611</v>
      </c>
      <c r="F1143">
        <v>0</v>
      </c>
    </row>
    <row r="1144" spans="1:6" x14ac:dyDescent="0.25">
      <c r="A1144" t="s">
        <v>230994</v>
      </c>
      <c r="B1144" t="s">
        <v>230995</v>
      </c>
      <c r="C1144" t="s">
        <v>228873</v>
      </c>
      <c r="E1144" t="s">
        <v>118371</v>
      </c>
      <c r="F1144">
        <v>24750000</v>
      </c>
    </row>
    <row r="1145" spans="1:6" x14ac:dyDescent="0.25">
      <c r="A1145" t="s">
        <v>230996</v>
      </c>
      <c r="B1145" t="s">
        <v>230997</v>
      </c>
      <c r="C1145" t="s">
        <v>228880</v>
      </c>
      <c r="E1145" t="s">
        <v>44622</v>
      </c>
      <c r="F1145">
        <v>20014</v>
      </c>
    </row>
    <row r="1146" spans="1:6" x14ac:dyDescent="0.25">
      <c r="A1146" t="s">
        <v>230998</v>
      </c>
      <c r="B1146" t="s">
        <v>230999</v>
      </c>
      <c r="C1146" t="s">
        <v>228873</v>
      </c>
      <c r="E1146" s="1">
        <v>41824</v>
      </c>
      <c r="F1146">
        <v>83709</v>
      </c>
    </row>
    <row r="1147" spans="1:6" x14ac:dyDescent="0.25">
      <c r="A1147" t="s">
        <v>230996</v>
      </c>
      <c r="B1147" t="s">
        <v>231000</v>
      </c>
      <c r="C1147" t="s">
        <v>228873</v>
      </c>
      <c r="E1147" s="1">
        <v>40248</v>
      </c>
      <c r="F1147">
        <v>297265</v>
      </c>
    </row>
    <row r="1148" spans="1:6" x14ac:dyDescent="0.25">
      <c r="A1148" t="s">
        <v>231001</v>
      </c>
      <c r="B1148" t="s">
        <v>231002</v>
      </c>
      <c r="C1148" t="s">
        <v>228873</v>
      </c>
      <c r="D1148" t="s">
        <v>228877</v>
      </c>
      <c r="E1148" s="1">
        <v>38575</v>
      </c>
      <c r="F1148">
        <v>1770000</v>
      </c>
    </row>
    <row r="1149" spans="1:6" x14ac:dyDescent="0.25">
      <c r="A1149" t="s">
        <v>231003</v>
      </c>
      <c r="B1149" t="s">
        <v>231004</v>
      </c>
      <c r="C1149" t="s">
        <v>228873</v>
      </c>
      <c r="D1149" t="s">
        <v>229145</v>
      </c>
      <c r="E1149" s="1">
        <v>38963</v>
      </c>
      <c r="F1149">
        <v>4540000</v>
      </c>
    </row>
    <row r="1150" spans="1:6" x14ac:dyDescent="0.25">
      <c r="A1150" t="s">
        <v>231005</v>
      </c>
      <c r="B1150" t="s">
        <v>231006</v>
      </c>
      <c r="C1150" t="s">
        <v>228873</v>
      </c>
      <c r="E1150" s="1">
        <v>38842</v>
      </c>
      <c r="F1150">
        <v>4100000</v>
      </c>
    </row>
    <row r="1151" spans="1:6" x14ac:dyDescent="0.25">
      <c r="A1151" t="s">
        <v>231007</v>
      </c>
      <c r="B1151" t="s">
        <v>231008</v>
      </c>
      <c r="C1151" t="s">
        <v>228927</v>
      </c>
      <c r="E1151" s="1">
        <v>39908</v>
      </c>
      <c r="F1151">
        <v>300000</v>
      </c>
    </row>
    <row r="1152" spans="1:6" x14ac:dyDescent="0.25">
      <c r="A1152" t="s">
        <v>231009</v>
      </c>
      <c r="B1152" t="s">
        <v>231010</v>
      </c>
      <c r="C1152" t="s">
        <v>229045</v>
      </c>
      <c r="E1152" t="s">
        <v>35503</v>
      </c>
      <c r="F1152">
        <v>2700000</v>
      </c>
    </row>
    <row r="1153" spans="1:6" x14ac:dyDescent="0.25">
      <c r="A1153" t="s">
        <v>231011</v>
      </c>
      <c r="B1153" t="s">
        <v>231012</v>
      </c>
      <c r="C1153" t="s">
        <v>228909</v>
      </c>
      <c r="E1153" t="s">
        <v>155681</v>
      </c>
    </row>
    <row r="1154" spans="1:6" x14ac:dyDescent="0.25">
      <c r="A1154" t="s">
        <v>231013</v>
      </c>
      <c r="B1154" t="s">
        <v>231014</v>
      </c>
      <c r="C1154" t="s">
        <v>228873</v>
      </c>
      <c r="E1154" t="s">
        <v>210143</v>
      </c>
      <c r="F1154">
        <v>600000</v>
      </c>
    </row>
    <row r="1155" spans="1:6" x14ac:dyDescent="0.25">
      <c r="A1155" t="s">
        <v>231015</v>
      </c>
      <c r="B1155" t="s">
        <v>231016</v>
      </c>
      <c r="C1155" t="s">
        <v>228873</v>
      </c>
      <c r="E1155" s="1">
        <v>41951</v>
      </c>
      <c r="F1155">
        <v>3355282</v>
      </c>
    </row>
    <row r="1156" spans="1:6" x14ac:dyDescent="0.25">
      <c r="A1156" t="s">
        <v>231017</v>
      </c>
      <c r="B1156" t="s">
        <v>231018</v>
      </c>
      <c r="C1156" t="s">
        <v>228880</v>
      </c>
      <c r="E1156" t="s">
        <v>114633</v>
      </c>
      <c r="F1156">
        <v>25000</v>
      </c>
    </row>
    <row r="1157" spans="1:6" x14ac:dyDescent="0.25">
      <c r="A1157" t="s">
        <v>231019</v>
      </c>
      <c r="B1157" t="s">
        <v>231020</v>
      </c>
      <c r="C1157" t="s">
        <v>228916</v>
      </c>
      <c r="E1157" s="1">
        <v>41791</v>
      </c>
      <c r="F1157">
        <v>100000</v>
      </c>
    </row>
    <row r="1158" spans="1:6" x14ac:dyDescent="0.25">
      <c r="A1158" t="s">
        <v>231017</v>
      </c>
      <c r="B1158" t="s">
        <v>231021</v>
      </c>
      <c r="C1158" t="s">
        <v>228880</v>
      </c>
      <c r="E1158" s="1">
        <v>41950</v>
      </c>
      <c r="F1158">
        <v>425000</v>
      </c>
    </row>
    <row r="1159" spans="1:6" x14ac:dyDescent="0.25">
      <c r="A1159" t="s">
        <v>231019</v>
      </c>
      <c r="B1159" t="s">
        <v>231022</v>
      </c>
      <c r="C1159" t="s">
        <v>228880</v>
      </c>
      <c r="E1159" s="1">
        <v>41794</v>
      </c>
      <c r="F1159">
        <v>225000</v>
      </c>
    </row>
    <row r="1160" spans="1:6" x14ac:dyDescent="0.25">
      <c r="A1160" t="s">
        <v>231017</v>
      </c>
      <c r="B1160" t="s">
        <v>231023</v>
      </c>
      <c r="C1160" t="s">
        <v>228880</v>
      </c>
      <c r="E1160" t="s">
        <v>18123</v>
      </c>
      <c r="F1160">
        <v>100000</v>
      </c>
    </row>
    <row r="1161" spans="1:6" x14ac:dyDescent="0.25">
      <c r="A1161" t="s">
        <v>231024</v>
      </c>
      <c r="B1161" t="s">
        <v>231025</v>
      </c>
      <c r="C1161" t="s">
        <v>228880</v>
      </c>
      <c r="E1161" s="1">
        <v>41620</v>
      </c>
      <c r="F1161">
        <v>900000</v>
      </c>
    </row>
    <row r="1162" spans="1:6" x14ac:dyDescent="0.25">
      <c r="A1162" t="s">
        <v>231026</v>
      </c>
      <c r="B1162" t="s">
        <v>231027</v>
      </c>
      <c r="C1162" t="s">
        <v>228927</v>
      </c>
      <c r="E1162" t="s">
        <v>174590</v>
      </c>
      <c r="F1162">
        <v>6690000</v>
      </c>
    </row>
    <row r="1163" spans="1:6" x14ac:dyDescent="0.25">
      <c r="A1163" t="s">
        <v>231028</v>
      </c>
      <c r="B1163" t="s">
        <v>231029</v>
      </c>
      <c r="C1163" t="s">
        <v>228927</v>
      </c>
      <c r="E1163" t="s">
        <v>54289</v>
      </c>
      <c r="F1163">
        <v>100000</v>
      </c>
    </row>
    <row r="1164" spans="1:6" x14ac:dyDescent="0.25">
      <c r="A1164" t="s">
        <v>231030</v>
      </c>
      <c r="B1164" t="s">
        <v>231031</v>
      </c>
      <c r="C1164" t="s">
        <v>228880</v>
      </c>
      <c r="E1164" s="1">
        <v>42159</v>
      </c>
      <c r="F1164">
        <v>6000000</v>
      </c>
    </row>
    <row r="1165" spans="1:6" x14ac:dyDescent="0.25">
      <c r="A1165" t="s">
        <v>231032</v>
      </c>
      <c r="B1165" t="s">
        <v>231033</v>
      </c>
      <c r="C1165" t="s">
        <v>229045</v>
      </c>
      <c r="E1165" t="s">
        <v>76304</v>
      </c>
      <c r="F1165">
        <v>375000</v>
      </c>
    </row>
    <row r="1166" spans="1:6" x14ac:dyDescent="0.25">
      <c r="A1166" t="s">
        <v>231034</v>
      </c>
      <c r="B1166" t="s">
        <v>231035</v>
      </c>
      <c r="C1166" t="s">
        <v>228919</v>
      </c>
      <c r="E1166" s="1">
        <v>39083</v>
      </c>
    </row>
    <row r="1167" spans="1:6" x14ac:dyDescent="0.25">
      <c r="A1167" t="s">
        <v>231036</v>
      </c>
      <c r="B1167" t="s">
        <v>231037</v>
      </c>
      <c r="C1167" t="s">
        <v>228927</v>
      </c>
      <c r="E1167" s="1">
        <v>39203</v>
      </c>
      <c r="F1167">
        <v>25000</v>
      </c>
    </row>
    <row r="1168" spans="1:6" x14ac:dyDescent="0.25">
      <c r="A1168" t="s">
        <v>231038</v>
      </c>
      <c r="B1168" t="s">
        <v>231039</v>
      </c>
      <c r="C1168" t="s">
        <v>228909</v>
      </c>
      <c r="E1168" t="s">
        <v>45053</v>
      </c>
      <c r="F1168">
        <v>20000</v>
      </c>
    </row>
    <row r="1169" spans="1:6" x14ac:dyDescent="0.25">
      <c r="A1169" t="s">
        <v>231040</v>
      </c>
      <c r="B1169" t="s">
        <v>231041</v>
      </c>
      <c r="C1169" t="s">
        <v>228873</v>
      </c>
      <c r="E1169" s="1">
        <v>40761</v>
      </c>
      <c r="F1169">
        <v>1800000</v>
      </c>
    </row>
    <row r="1170" spans="1:6" x14ac:dyDescent="0.25">
      <c r="A1170" t="s">
        <v>231042</v>
      </c>
      <c r="B1170" t="s">
        <v>231043</v>
      </c>
      <c r="C1170" t="s">
        <v>228919</v>
      </c>
      <c r="E1170" t="s">
        <v>3362</v>
      </c>
      <c r="F1170">
        <v>76999653</v>
      </c>
    </row>
    <row r="1171" spans="1:6" x14ac:dyDescent="0.25">
      <c r="A1171" t="s">
        <v>231044</v>
      </c>
      <c r="B1171" t="s">
        <v>231045</v>
      </c>
      <c r="C1171" t="s">
        <v>228880</v>
      </c>
      <c r="E1171" s="1">
        <v>40544</v>
      </c>
      <c r="F1171">
        <v>147000</v>
      </c>
    </row>
    <row r="1172" spans="1:6" x14ac:dyDescent="0.25">
      <c r="A1172" t="s">
        <v>231046</v>
      </c>
      <c r="B1172" t="s">
        <v>231047</v>
      </c>
      <c r="C1172" t="s">
        <v>228873</v>
      </c>
      <c r="D1172" t="s">
        <v>228877</v>
      </c>
      <c r="E1172" t="s">
        <v>24203</v>
      </c>
      <c r="F1172">
        <v>2000000</v>
      </c>
    </row>
    <row r="1173" spans="1:6" x14ac:dyDescent="0.25">
      <c r="A1173" t="s">
        <v>231048</v>
      </c>
      <c r="B1173" t="s">
        <v>231049</v>
      </c>
      <c r="C1173" t="s">
        <v>228889</v>
      </c>
      <c r="E1173" t="s">
        <v>231050</v>
      </c>
      <c r="F1173">
        <v>805908</v>
      </c>
    </row>
    <row r="1174" spans="1:6" x14ac:dyDescent="0.25">
      <c r="A1174" t="s">
        <v>231051</v>
      </c>
      <c r="B1174" t="s">
        <v>231052</v>
      </c>
      <c r="C1174" t="s">
        <v>228873</v>
      </c>
      <c r="D1174" t="s">
        <v>228874</v>
      </c>
      <c r="E1174" t="s">
        <v>76032</v>
      </c>
      <c r="F1174">
        <v>8259067</v>
      </c>
    </row>
    <row r="1175" spans="1:6" x14ac:dyDescent="0.25">
      <c r="A1175" t="s">
        <v>231053</v>
      </c>
      <c r="B1175" t="s">
        <v>231054</v>
      </c>
      <c r="C1175" t="s">
        <v>228873</v>
      </c>
      <c r="E1175" t="s">
        <v>28118</v>
      </c>
      <c r="F1175">
        <v>166681</v>
      </c>
    </row>
    <row r="1176" spans="1:6" x14ac:dyDescent="0.25">
      <c r="A1176" t="s">
        <v>231051</v>
      </c>
      <c r="B1176" t="s">
        <v>231055</v>
      </c>
      <c r="C1176" t="s">
        <v>228873</v>
      </c>
      <c r="E1176" s="1">
        <v>41770</v>
      </c>
      <c r="F1176">
        <v>159810</v>
      </c>
    </row>
    <row r="1177" spans="1:6" x14ac:dyDescent="0.25">
      <c r="A1177" t="s">
        <v>231053</v>
      </c>
      <c r="B1177" t="s">
        <v>231056</v>
      </c>
      <c r="C1177" t="s">
        <v>228889</v>
      </c>
      <c r="E1177" t="s">
        <v>28788</v>
      </c>
      <c r="F1177">
        <v>1622347</v>
      </c>
    </row>
    <row r="1178" spans="1:6" x14ac:dyDescent="0.25">
      <c r="A1178" t="s">
        <v>231057</v>
      </c>
      <c r="B1178" t="s">
        <v>231058</v>
      </c>
      <c r="C1178" t="s">
        <v>228873</v>
      </c>
      <c r="E1178" s="1">
        <v>37630</v>
      </c>
    </row>
    <row r="1179" spans="1:6" x14ac:dyDescent="0.25">
      <c r="A1179" t="s">
        <v>231059</v>
      </c>
      <c r="B1179" t="s">
        <v>231060</v>
      </c>
      <c r="C1179" t="s">
        <v>228880</v>
      </c>
      <c r="E1179" s="1">
        <v>41403</v>
      </c>
      <c r="F1179">
        <v>90000</v>
      </c>
    </row>
    <row r="1180" spans="1:6" x14ac:dyDescent="0.25">
      <c r="A1180" t="s">
        <v>231061</v>
      </c>
      <c r="B1180" t="s">
        <v>231062</v>
      </c>
      <c r="C1180" t="s">
        <v>228880</v>
      </c>
      <c r="E1180" s="1">
        <v>41950</v>
      </c>
    </row>
    <row r="1181" spans="1:6" x14ac:dyDescent="0.25">
      <c r="A1181" t="s">
        <v>231063</v>
      </c>
      <c r="B1181" t="s">
        <v>231064</v>
      </c>
      <c r="C1181" t="s">
        <v>228880</v>
      </c>
      <c r="E1181" t="s">
        <v>18095</v>
      </c>
    </row>
    <row r="1182" spans="1:6" x14ac:dyDescent="0.25">
      <c r="A1182" t="s">
        <v>231061</v>
      </c>
      <c r="B1182" t="s">
        <v>231065</v>
      </c>
      <c r="C1182" t="s">
        <v>228873</v>
      </c>
      <c r="D1182" t="s">
        <v>228877</v>
      </c>
      <c r="E1182" s="1">
        <v>41741</v>
      </c>
    </row>
    <row r="1183" spans="1:6" x14ac:dyDescent="0.25">
      <c r="A1183" t="s">
        <v>231066</v>
      </c>
      <c r="B1183" t="s">
        <v>231067</v>
      </c>
      <c r="C1183" t="s">
        <v>228880</v>
      </c>
      <c r="E1183" t="s">
        <v>18545</v>
      </c>
      <c r="F1183">
        <v>0</v>
      </c>
    </row>
    <row r="1184" spans="1:6" x14ac:dyDescent="0.25">
      <c r="A1184" t="s">
        <v>231068</v>
      </c>
      <c r="B1184" t="s">
        <v>231069</v>
      </c>
      <c r="C1184" t="s">
        <v>228873</v>
      </c>
      <c r="E1184" t="s">
        <v>5700</v>
      </c>
      <c r="F1184">
        <v>2012700</v>
      </c>
    </row>
    <row r="1185" spans="1:6" x14ac:dyDescent="0.25">
      <c r="A1185" t="s">
        <v>231070</v>
      </c>
      <c r="B1185" t="s">
        <v>231071</v>
      </c>
      <c r="C1185" t="s">
        <v>228880</v>
      </c>
      <c r="E1185" s="1">
        <v>39785</v>
      </c>
    </row>
    <row r="1186" spans="1:6" x14ac:dyDescent="0.25">
      <c r="A1186" t="s">
        <v>231072</v>
      </c>
      <c r="B1186" t="s">
        <v>231073</v>
      </c>
      <c r="C1186" t="s">
        <v>228880</v>
      </c>
      <c r="E1186" t="s">
        <v>16588</v>
      </c>
    </row>
    <row r="1187" spans="1:6" x14ac:dyDescent="0.25">
      <c r="A1187" t="s">
        <v>231074</v>
      </c>
      <c r="B1187" t="s">
        <v>231075</v>
      </c>
      <c r="C1187" t="s">
        <v>228873</v>
      </c>
      <c r="E1187" t="s">
        <v>77599</v>
      </c>
      <c r="F1187">
        <v>8500000</v>
      </c>
    </row>
    <row r="1188" spans="1:6" x14ac:dyDescent="0.25">
      <c r="A1188" t="s">
        <v>231076</v>
      </c>
      <c r="B1188" t="s">
        <v>231077</v>
      </c>
      <c r="C1188" t="s">
        <v>228873</v>
      </c>
      <c r="E1188" s="1">
        <v>41651</v>
      </c>
      <c r="F1188">
        <v>3600000</v>
      </c>
    </row>
    <row r="1189" spans="1:6" x14ac:dyDescent="0.25">
      <c r="A1189" t="s">
        <v>231074</v>
      </c>
      <c r="B1189" t="s">
        <v>231078</v>
      </c>
      <c r="C1189" t="s">
        <v>228880</v>
      </c>
      <c r="E1189" t="s">
        <v>49572</v>
      </c>
      <c r="F1189">
        <v>750000</v>
      </c>
    </row>
    <row r="1190" spans="1:6" x14ac:dyDescent="0.25">
      <c r="A1190" t="s">
        <v>231079</v>
      </c>
      <c r="B1190" t="s">
        <v>231080</v>
      </c>
      <c r="C1190" t="s">
        <v>228873</v>
      </c>
      <c r="D1190" t="s">
        <v>228874</v>
      </c>
      <c r="E1190" t="s">
        <v>50563</v>
      </c>
      <c r="F1190">
        <v>5000000</v>
      </c>
    </row>
    <row r="1191" spans="1:6" x14ac:dyDescent="0.25">
      <c r="A1191" t="s">
        <v>231081</v>
      </c>
      <c r="B1191" t="s">
        <v>231082</v>
      </c>
      <c r="C1191" t="s">
        <v>228873</v>
      </c>
      <c r="E1191" s="1">
        <v>41822</v>
      </c>
      <c r="F1191">
        <v>10000000</v>
      </c>
    </row>
    <row r="1192" spans="1:6" x14ac:dyDescent="0.25">
      <c r="A1192" t="s">
        <v>231079</v>
      </c>
      <c r="B1192" t="s">
        <v>231083</v>
      </c>
      <c r="C1192" t="s">
        <v>228909</v>
      </c>
      <c r="E1192" t="s">
        <v>12057</v>
      </c>
      <c r="F1192">
        <v>748000</v>
      </c>
    </row>
    <row r="1193" spans="1:6" x14ac:dyDescent="0.25">
      <c r="A1193" t="s">
        <v>231081</v>
      </c>
      <c r="B1193" t="s">
        <v>231084</v>
      </c>
      <c r="C1193" t="s">
        <v>228873</v>
      </c>
      <c r="D1193" t="s">
        <v>228877</v>
      </c>
      <c r="E1193" s="1">
        <v>40818</v>
      </c>
      <c r="F1193">
        <v>3400000</v>
      </c>
    </row>
    <row r="1194" spans="1:6" x14ac:dyDescent="0.25">
      <c r="A1194" t="s">
        <v>231079</v>
      </c>
      <c r="B1194" t="s">
        <v>231085</v>
      </c>
      <c r="C1194" t="s">
        <v>228880</v>
      </c>
      <c r="E1194" t="s">
        <v>167155</v>
      </c>
    </row>
    <row r="1195" spans="1:6" x14ac:dyDescent="0.25">
      <c r="A1195" t="s">
        <v>231086</v>
      </c>
      <c r="B1195" t="s">
        <v>231087</v>
      </c>
      <c r="C1195" t="s">
        <v>228909</v>
      </c>
      <c r="E1195" s="1">
        <v>40392</v>
      </c>
    </row>
    <row r="1196" spans="1:6" x14ac:dyDescent="0.25">
      <c r="A1196" t="s">
        <v>231088</v>
      </c>
      <c r="B1196" t="s">
        <v>231089</v>
      </c>
      <c r="C1196" t="s">
        <v>228873</v>
      </c>
      <c r="D1196" t="s">
        <v>228977</v>
      </c>
      <c r="E1196" t="s">
        <v>111311</v>
      </c>
      <c r="F1196">
        <v>13160000</v>
      </c>
    </row>
    <row r="1197" spans="1:6" x14ac:dyDescent="0.25">
      <c r="A1197" t="s">
        <v>231090</v>
      </c>
      <c r="B1197" t="s">
        <v>231091</v>
      </c>
      <c r="C1197" t="s">
        <v>228873</v>
      </c>
      <c r="D1197" t="s">
        <v>228877</v>
      </c>
      <c r="E1197" t="s">
        <v>66561</v>
      </c>
      <c r="F1197">
        <v>16850000</v>
      </c>
    </row>
    <row r="1198" spans="1:6" x14ac:dyDescent="0.25">
      <c r="A1198" t="s">
        <v>231088</v>
      </c>
      <c r="B1198" t="s">
        <v>231092</v>
      </c>
      <c r="C1198" t="s">
        <v>228873</v>
      </c>
      <c r="D1198" t="s">
        <v>228874</v>
      </c>
      <c r="E1198" t="s">
        <v>544</v>
      </c>
      <c r="F1198">
        <v>9600000</v>
      </c>
    </row>
    <row r="1199" spans="1:6" x14ac:dyDescent="0.25">
      <c r="A1199" t="s">
        <v>231093</v>
      </c>
      <c r="B1199" t="s">
        <v>231094</v>
      </c>
      <c r="C1199" t="s">
        <v>228873</v>
      </c>
      <c r="D1199" t="s">
        <v>228877</v>
      </c>
      <c r="E1199" s="1">
        <v>42280</v>
      </c>
    </row>
    <row r="1200" spans="1:6" x14ac:dyDescent="0.25">
      <c r="A1200" t="s">
        <v>231095</v>
      </c>
      <c r="B1200" t="s">
        <v>231096</v>
      </c>
      <c r="C1200" t="s">
        <v>228880</v>
      </c>
      <c r="E1200" t="s">
        <v>27114</v>
      </c>
      <c r="F1200">
        <v>2250180</v>
      </c>
    </row>
    <row r="1201" spans="1:6" x14ac:dyDescent="0.25">
      <c r="A1201" t="s">
        <v>231097</v>
      </c>
      <c r="B1201" t="s">
        <v>231098</v>
      </c>
      <c r="C1201" t="s">
        <v>228873</v>
      </c>
      <c r="D1201" t="s">
        <v>228877</v>
      </c>
      <c r="E1201" s="1">
        <v>41731</v>
      </c>
      <c r="F1201">
        <v>1333333</v>
      </c>
    </row>
    <row r="1202" spans="1:6" x14ac:dyDescent="0.25">
      <c r="A1202" t="s">
        <v>231099</v>
      </c>
      <c r="B1202" t="s">
        <v>231100</v>
      </c>
      <c r="C1202" t="s">
        <v>228880</v>
      </c>
      <c r="E1202" t="s">
        <v>130653</v>
      </c>
      <c r="F1202">
        <v>500000</v>
      </c>
    </row>
    <row r="1203" spans="1:6" x14ac:dyDescent="0.25">
      <c r="A1203" t="s">
        <v>231101</v>
      </c>
      <c r="B1203" t="s">
        <v>231102</v>
      </c>
      <c r="C1203" t="s">
        <v>228909</v>
      </c>
      <c r="E1203" t="s">
        <v>6851</v>
      </c>
      <c r="F1203">
        <v>60000</v>
      </c>
    </row>
    <row r="1204" spans="1:6" x14ac:dyDescent="0.25">
      <c r="A1204" t="s">
        <v>231103</v>
      </c>
      <c r="B1204" t="s">
        <v>231104</v>
      </c>
      <c r="C1204" t="s">
        <v>228880</v>
      </c>
      <c r="E1204" t="s">
        <v>94053</v>
      </c>
      <c r="F1204">
        <v>1500000</v>
      </c>
    </row>
    <row r="1205" spans="1:6" x14ac:dyDescent="0.25">
      <c r="A1205" t="s">
        <v>231105</v>
      </c>
      <c r="B1205" t="s">
        <v>231106</v>
      </c>
      <c r="C1205" t="s">
        <v>228873</v>
      </c>
      <c r="D1205" t="s">
        <v>228977</v>
      </c>
      <c r="E1205" t="s">
        <v>87155</v>
      </c>
      <c r="F1205">
        <v>27000000</v>
      </c>
    </row>
    <row r="1206" spans="1:6" x14ac:dyDescent="0.25">
      <c r="A1206" t="s">
        <v>231107</v>
      </c>
      <c r="B1206" t="s">
        <v>231108</v>
      </c>
      <c r="C1206" t="s">
        <v>228873</v>
      </c>
      <c r="E1206" t="s">
        <v>231109</v>
      </c>
      <c r="F1206">
        <v>1000000</v>
      </c>
    </row>
    <row r="1207" spans="1:6" x14ac:dyDescent="0.25">
      <c r="A1207" t="s">
        <v>231105</v>
      </c>
      <c r="B1207" t="s">
        <v>231110</v>
      </c>
      <c r="C1207" t="s">
        <v>228919</v>
      </c>
      <c r="E1207" s="1">
        <v>41824</v>
      </c>
      <c r="F1207">
        <v>550000000</v>
      </c>
    </row>
    <row r="1208" spans="1:6" x14ac:dyDescent="0.25">
      <c r="A1208" t="s">
        <v>231107</v>
      </c>
      <c r="B1208" t="s">
        <v>231111</v>
      </c>
      <c r="C1208" t="s">
        <v>228873</v>
      </c>
      <c r="E1208" s="1">
        <v>39083</v>
      </c>
      <c r="F1208">
        <v>5000000</v>
      </c>
    </row>
    <row r="1209" spans="1:6" x14ac:dyDescent="0.25">
      <c r="A1209" t="s">
        <v>231112</v>
      </c>
      <c r="B1209" t="s">
        <v>231113</v>
      </c>
      <c r="C1209" t="s">
        <v>228873</v>
      </c>
      <c r="D1209" t="s">
        <v>228874</v>
      </c>
      <c r="E1209" t="s">
        <v>10063</v>
      </c>
      <c r="F1209">
        <v>6000000</v>
      </c>
    </row>
    <row r="1210" spans="1:6" x14ac:dyDescent="0.25">
      <c r="A1210" t="s">
        <v>231114</v>
      </c>
      <c r="B1210" t="s">
        <v>231115</v>
      </c>
      <c r="C1210" t="s">
        <v>228873</v>
      </c>
      <c r="D1210" t="s">
        <v>228977</v>
      </c>
      <c r="E1210" s="1">
        <v>42253</v>
      </c>
      <c r="F1210">
        <v>12000000</v>
      </c>
    </row>
    <row r="1211" spans="1:6" x14ac:dyDescent="0.25">
      <c r="A1211" t="s">
        <v>231112</v>
      </c>
      <c r="B1211" t="s">
        <v>231116</v>
      </c>
      <c r="C1211" t="s">
        <v>228873</v>
      </c>
      <c r="D1211" t="s">
        <v>228877</v>
      </c>
      <c r="E1211" t="s">
        <v>71274</v>
      </c>
      <c r="F1211">
        <v>3000000</v>
      </c>
    </row>
    <row r="1212" spans="1:6" x14ac:dyDescent="0.25">
      <c r="A1212" t="s">
        <v>231117</v>
      </c>
      <c r="B1212" t="s">
        <v>231118</v>
      </c>
      <c r="C1212" t="s">
        <v>228880</v>
      </c>
      <c r="E1212" t="s">
        <v>3075</v>
      </c>
      <c r="F1212">
        <v>30000</v>
      </c>
    </row>
    <row r="1213" spans="1:6" x14ac:dyDescent="0.25">
      <c r="A1213" t="s">
        <v>231119</v>
      </c>
      <c r="B1213" t="s">
        <v>231120</v>
      </c>
      <c r="C1213" t="s">
        <v>228873</v>
      </c>
      <c r="D1213" t="s">
        <v>228877</v>
      </c>
      <c r="E1213" s="1">
        <v>40884</v>
      </c>
      <c r="F1213">
        <v>6467283</v>
      </c>
    </row>
    <row r="1214" spans="1:6" x14ac:dyDescent="0.25">
      <c r="A1214" t="s">
        <v>231121</v>
      </c>
      <c r="B1214" t="s">
        <v>231122</v>
      </c>
      <c r="C1214" t="s">
        <v>228873</v>
      </c>
      <c r="E1214" t="s">
        <v>45818</v>
      </c>
      <c r="F1214">
        <v>4712831</v>
      </c>
    </row>
    <row r="1215" spans="1:6" x14ac:dyDescent="0.25">
      <c r="A1215" t="s">
        <v>231123</v>
      </c>
      <c r="B1215" t="s">
        <v>231124</v>
      </c>
      <c r="C1215" t="s">
        <v>228873</v>
      </c>
      <c r="E1215" t="s">
        <v>5247</v>
      </c>
      <c r="F1215">
        <v>4768678</v>
      </c>
    </row>
    <row r="1216" spans="1:6" x14ac:dyDescent="0.25">
      <c r="A1216" t="s">
        <v>231121</v>
      </c>
      <c r="B1216" t="s">
        <v>231125</v>
      </c>
      <c r="C1216" t="s">
        <v>228873</v>
      </c>
      <c r="E1216" t="s">
        <v>20317</v>
      </c>
      <c r="F1216">
        <v>3371887</v>
      </c>
    </row>
    <row r="1217" spans="1:6" x14ac:dyDescent="0.25">
      <c r="A1217" t="s">
        <v>231126</v>
      </c>
      <c r="B1217" t="s">
        <v>231127</v>
      </c>
      <c r="C1217" t="s">
        <v>228880</v>
      </c>
      <c r="E1217" s="1">
        <v>42065</v>
      </c>
      <c r="F1217">
        <v>50000</v>
      </c>
    </row>
    <row r="1218" spans="1:6" x14ac:dyDescent="0.25">
      <c r="A1218" t="s">
        <v>231128</v>
      </c>
      <c r="B1218" t="s">
        <v>231129</v>
      </c>
      <c r="C1218" t="s">
        <v>228880</v>
      </c>
      <c r="E1218" t="s">
        <v>31860</v>
      </c>
    </row>
    <row r="1219" spans="1:6" x14ac:dyDescent="0.25">
      <c r="A1219" t="s">
        <v>231130</v>
      </c>
      <c r="B1219" t="s">
        <v>231131</v>
      </c>
      <c r="C1219" t="s">
        <v>228873</v>
      </c>
      <c r="D1219" t="s">
        <v>228874</v>
      </c>
      <c r="E1219" t="s">
        <v>21653</v>
      </c>
      <c r="F1219">
        <v>3986362</v>
      </c>
    </row>
    <row r="1220" spans="1:6" x14ac:dyDescent="0.25">
      <c r="A1220" t="s">
        <v>231132</v>
      </c>
      <c r="B1220" t="s">
        <v>231133</v>
      </c>
      <c r="C1220" t="s">
        <v>228880</v>
      </c>
      <c r="E1220" t="s">
        <v>121276</v>
      </c>
    </row>
    <row r="1221" spans="1:6" x14ac:dyDescent="0.25">
      <c r="A1221" t="s">
        <v>231134</v>
      </c>
      <c r="B1221" t="s">
        <v>231135</v>
      </c>
      <c r="C1221" t="s">
        <v>228873</v>
      </c>
      <c r="E1221" s="1">
        <v>41551</v>
      </c>
      <c r="F1221">
        <v>5000000</v>
      </c>
    </row>
    <row r="1222" spans="1:6" x14ac:dyDescent="0.25">
      <c r="A1222" t="s">
        <v>231136</v>
      </c>
      <c r="B1222" t="s">
        <v>231137</v>
      </c>
      <c r="C1222" t="s">
        <v>228927</v>
      </c>
      <c r="E1222" t="s">
        <v>118527</v>
      </c>
      <c r="F1222">
        <v>1360000</v>
      </c>
    </row>
    <row r="1223" spans="1:6" x14ac:dyDescent="0.25">
      <c r="A1223" t="s">
        <v>231134</v>
      </c>
      <c r="B1223" t="s">
        <v>231138</v>
      </c>
      <c r="C1223" t="s">
        <v>228873</v>
      </c>
      <c r="D1223" t="s">
        <v>228877</v>
      </c>
      <c r="E1223" t="s">
        <v>13957</v>
      </c>
      <c r="F1223">
        <v>1820000</v>
      </c>
    </row>
    <row r="1224" spans="1:6" x14ac:dyDescent="0.25">
      <c r="A1224" t="s">
        <v>231136</v>
      </c>
      <c r="B1224" t="s">
        <v>231139</v>
      </c>
      <c r="C1224" t="s">
        <v>228943</v>
      </c>
      <c r="E1224" s="1">
        <v>39448</v>
      </c>
      <c r="F1224">
        <v>800000</v>
      </c>
    </row>
    <row r="1225" spans="1:6" x14ac:dyDescent="0.25">
      <c r="A1225" t="s">
        <v>231134</v>
      </c>
      <c r="B1225" t="s">
        <v>231140</v>
      </c>
      <c r="C1225" t="s">
        <v>228873</v>
      </c>
      <c r="E1225" s="1">
        <v>40914</v>
      </c>
      <c r="F1225">
        <v>3000400</v>
      </c>
    </row>
    <row r="1226" spans="1:6" x14ac:dyDescent="0.25">
      <c r="A1226" t="s">
        <v>231136</v>
      </c>
      <c r="B1226" t="s">
        <v>231141</v>
      </c>
      <c r="C1226" t="s">
        <v>228873</v>
      </c>
      <c r="E1226" s="1">
        <v>42285</v>
      </c>
      <c r="F1226">
        <v>338370</v>
      </c>
    </row>
    <row r="1227" spans="1:6" x14ac:dyDescent="0.25">
      <c r="A1227" t="s">
        <v>231134</v>
      </c>
      <c r="B1227" t="s">
        <v>231142</v>
      </c>
      <c r="C1227" t="s">
        <v>228873</v>
      </c>
      <c r="E1227" s="1">
        <v>41976</v>
      </c>
      <c r="F1227">
        <v>1000000</v>
      </c>
    </row>
    <row r="1228" spans="1:6" x14ac:dyDescent="0.25">
      <c r="A1228" t="s">
        <v>231136</v>
      </c>
      <c r="B1228" t="s">
        <v>231143</v>
      </c>
      <c r="C1228" t="s">
        <v>228873</v>
      </c>
      <c r="D1228" t="s">
        <v>228877</v>
      </c>
      <c r="E1228" t="s">
        <v>13957</v>
      </c>
      <c r="F1228">
        <v>2050000</v>
      </c>
    </row>
    <row r="1229" spans="1:6" x14ac:dyDescent="0.25">
      <c r="A1229" t="s">
        <v>231134</v>
      </c>
      <c r="B1229" t="s">
        <v>231144</v>
      </c>
      <c r="C1229" t="s">
        <v>229045</v>
      </c>
      <c r="E1229" t="s">
        <v>13957</v>
      </c>
      <c r="F1229">
        <v>1530000</v>
      </c>
    </row>
    <row r="1230" spans="1:6" x14ac:dyDescent="0.25">
      <c r="A1230" t="s">
        <v>231136</v>
      </c>
      <c r="B1230" t="s">
        <v>231145</v>
      </c>
      <c r="C1230" t="s">
        <v>228873</v>
      </c>
      <c r="D1230" t="s">
        <v>228874</v>
      </c>
      <c r="E1230" t="s">
        <v>81278</v>
      </c>
      <c r="F1230">
        <v>10000000</v>
      </c>
    </row>
    <row r="1231" spans="1:6" x14ac:dyDescent="0.25">
      <c r="A1231" t="s">
        <v>231146</v>
      </c>
      <c r="B1231" t="s">
        <v>231147</v>
      </c>
      <c r="C1231" t="s">
        <v>228880</v>
      </c>
      <c r="E1231" s="1">
        <v>39670</v>
      </c>
      <c r="F1231">
        <v>500000</v>
      </c>
    </row>
    <row r="1232" spans="1:6" x14ac:dyDescent="0.25">
      <c r="A1232" t="s">
        <v>231148</v>
      </c>
      <c r="B1232" t="s">
        <v>231149</v>
      </c>
      <c r="C1232" t="s">
        <v>228880</v>
      </c>
      <c r="E1232" t="s">
        <v>44879</v>
      </c>
    </row>
    <row r="1233" spans="1:6" x14ac:dyDescent="0.25">
      <c r="A1233" t="s">
        <v>231150</v>
      </c>
      <c r="B1233" t="s">
        <v>231151</v>
      </c>
      <c r="C1233" t="s">
        <v>228927</v>
      </c>
      <c r="E1233" s="1">
        <v>41589</v>
      </c>
      <c r="F1233">
        <v>150000</v>
      </c>
    </row>
    <row r="1234" spans="1:6" x14ac:dyDescent="0.25">
      <c r="A1234" t="s">
        <v>231152</v>
      </c>
      <c r="B1234" t="s">
        <v>231153</v>
      </c>
      <c r="C1234" t="s">
        <v>228873</v>
      </c>
      <c r="D1234" t="s">
        <v>228977</v>
      </c>
      <c r="E1234" t="s">
        <v>184928</v>
      </c>
      <c r="F1234">
        <v>21800000</v>
      </c>
    </row>
    <row r="1235" spans="1:6" x14ac:dyDescent="0.25">
      <c r="A1235" t="s">
        <v>231154</v>
      </c>
      <c r="B1235" t="s">
        <v>231155</v>
      </c>
      <c r="C1235" t="s">
        <v>228927</v>
      </c>
      <c r="E1235" t="s">
        <v>14923</v>
      </c>
      <c r="F1235">
        <v>3050500</v>
      </c>
    </row>
    <row r="1236" spans="1:6" x14ac:dyDescent="0.25">
      <c r="A1236" t="s">
        <v>231156</v>
      </c>
      <c r="B1236" t="s">
        <v>231157</v>
      </c>
      <c r="C1236" t="s">
        <v>228873</v>
      </c>
      <c r="D1236" t="s">
        <v>228874</v>
      </c>
      <c r="E1236" s="1">
        <v>41731</v>
      </c>
      <c r="F1236">
        <v>9575077</v>
      </c>
    </row>
    <row r="1237" spans="1:6" x14ac:dyDescent="0.25">
      <c r="A1237" t="s">
        <v>231154</v>
      </c>
      <c r="B1237" t="s">
        <v>231158</v>
      </c>
      <c r="C1237" t="s">
        <v>228873</v>
      </c>
      <c r="D1237" t="s">
        <v>228877</v>
      </c>
      <c r="E1237" t="s">
        <v>66561</v>
      </c>
      <c r="F1237">
        <v>5300000</v>
      </c>
    </row>
    <row r="1238" spans="1:6" x14ac:dyDescent="0.25">
      <c r="A1238" t="s">
        <v>231156</v>
      </c>
      <c r="B1238" t="s">
        <v>231159</v>
      </c>
      <c r="C1238" t="s">
        <v>228927</v>
      </c>
      <c r="E1238" t="s">
        <v>2510</v>
      </c>
      <c r="F1238">
        <v>8000000</v>
      </c>
    </row>
    <row r="1239" spans="1:6" x14ac:dyDescent="0.25">
      <c r="A1239" t="s">
        <v>231154</v>
      </c>
      <c r="B1239" t="s">
        <v>231160</v>
      </c>
      <c r="C1239" t="s">
        <v>228873</v>
      </c>
      <c r="E1239" s="1">
        <v>42349</v>
      </c>
      <c r="F1239">
        <v>2460000</v>
      </c>
    </row>
    <row r="1240" spans="1:6" x14ac:dyDescent="0.25">
      <c r="A1240" t="s">
        <v>231156</v>
      </c>
      <c r="B1240" t="s">
        <v>231161</v>
      </c>
      <c r="C1240" t="s">
        <v>228873</v>
      </c>
      <c r="E1240" s="1">
        <v>42339</v>
      </c>
      <c r="F1240">
        <v>14590000</v>
      </c>
    </row>
    <row r="1241" spans="1:6" x14ac:dyDescent="0.25">
      <c r="A1241" t="s">
        <v>231154</v>
      </c>
      <c r="B1241" t="s">
        <v>231162</v>
      </c>
      <c r="C1241" t="s">
        <v>228880</v>
      </c>
      <c r="E1241" s="1">
        <v>41000</v>
      </c>
      <c r="F1241">
        <v>5000</v>
      </c>
    </row>
    <row r="1242" spans="1:6" x14ac:dyDescent="0.25">
      <c r="A1242" t="s">
        <v>231163</v>
      </c>
      <c r="B1242" t="s">
        <v>231164</v>
      </c>
      <c r="C1242" t="s">
        <v>228873</v>
      </c>
      <c r="E1242" s="1">
        <v>40889</v>
      </c>
      <c r="F1242">
        <v>1500000</v>
      </c>
    </row>
    <row r="1243" spans="1:6" x14ac:dyDescent="0.25">
      <c r="A1243" t="s">
        <v>231165</v>
      </c>
      <c r="B1243" t="s">
        <v>231166</v>
      </c>
      <c r="C1243" t="s">
        <v>228873</v>
      </c>
      <c r="D1243" t="s">
        <v>228877</v>
      </c>
      <c r="E1243" t="s">
        <v>231167</v>
      </c>
      <c r="F1243">
        <v>6000000</v>
      </c>
    </row>
    <row r="1244" spans="1:6" x14ac:dyDescent="0.25">
      <c r="A1244" t="s">
        <v>231163</v>
      </c>
      <c r="B1244" t="s">
        <v>231168</v>
      </c>
      <c r="C1244" t="s">
        <v>228873</v>
      </c>
      <c r="D1244" t="s">
        <v>228877</v>
      </c>
      <c r="E1244" s="1">
        <v>41281</v>
      </c>
      <c r="F1244">
        <v>5000000</v>
      </c>
    </row>
    <row r="1245" spans="1:6" x14ac:dyDescent="0.25">
      <c r="A1245" t="s">
        <v>231165</v>
      </c>
      <c r="B1245" t="s">
        <v>231169</v>
      </c>
      <c r="C1245" t="s">
        <v>228873</v>
      </c>
      <c r="D1245" t="s">
        <v>228877</v>
      </c>
      <c r="E1245" s="1">
        <v>41281</v>
      </c>
      <c r="F1245">
        <v>5000000</v>
      </c>
    </row>
    <row r="1246" spans="1:6" x14ac:dyDescent="0.25">
      <c r="A1246" t="s">
        <v>231170</v>
      </c>
      <c r="B1246" t="s">
        <v>231171</v>
      </c>
      <c r="C1246" t="s">
        <v>228880</v>
      </c>
      <c r="E1246" t="s">
        <v>82469</v>
      </c>
      <c r="F1246">
        <v>50000</v>
      </c>
    </row>
    <row r="1247" spans="1:6" x14ac:dyDescent="0.25">
      <c r="A1247" t="s">
        <v>231172</v>
      </c>
      <c r="B1247" t="s">
        <v>231173</v>
      </c>
      <c r="C1247" t="s">
        <v>228916</v>
      </c>
      <c r="E1247" s="1">
        <v>40727</v>
      </c>
      <c r="F1247">
        <v>500000</v>
      </c>
    </row>
    <row r="1248" spans="1:6" x14ac:dyDescent="0.25">
      <c r="A1248" t="s">
        <v>231174</v>
      </c>
      <c r="B1248" t="s">
        <v>231175</v>
      </c>
      <c r="C1248" t="s">
        <v>228873</v>
      </c>
      <c r="E1248" t="s">
        <v>45610</v>
      </c>
      <c r="F1248">
        <v>2999698</v>
      </c>
    </row>
    <row r="1249" spans="1:6" x14ac:dyDescent="0.25">
      <c r="A1249" t="s">
        <v>231176</v>
      </c>
      <c r="B1249" t="s">
        <v>231177</v>
      </c>
      <c r="C1249" t="s">
        <v>228873</v>
      </c>
      <c r="E1249" t="s">
        <v>41664</v>
      </c>
      <c r="F1249">
        <v>150000</v>
      </c>
    </row>
    <row r="1250" spans="1:6" x14ac:dyDescent="0.25">
      <c r="A1250" t="s">
        <v>231174</v>
      </c>
      <c r="B1250" t="s">
        <v>231178</v>
      </c>
      <c r="C1250" t="s">
        <v>228873</v>
      </c>
      <c r="D1250" t="s">
        <v>228874</v>
      </c>
      <c r="E1250" t="s">
        <v>109276</v>
      </c>
      <c r="F1250">
        <v>5324000</v>
      </c>
    </row>
    <row r="1251" spans="1:6" x14ac:dyDescent="0.25">
      <c r="A1251" t="s">
        <v>231176</v>
      </c>
      <c r="B1251" t="s">
        <v>231179</v>
      </c>
      <c r="C1251" t="s">
        <v>228873</v>
      </c>
      <c r="E1251" s="1">
        <v>40910</v>
      </c>
      <c r="F1251">
        <v>1000000</v>
      </c>
    </row>
    <row r="1252" spans="1:6" x14ac:dyDescent="0.25">
      <c r="A1252" t="s">
        <v>231174</v>
      </c>
      <c r="B1252" t="s">
        <v>231180</v>
      </c>
      <c r="C1252" t="s">
        <v>228873</v>
      </c>
      <c r="E1252" t="s">
        <v>121415</v>
      </c>
      <c r="F1252">
        <v>2531750</v>
      </c>
    </row>
    <row r="1253" spans="1:6" x14ac:dyDescent="0.25">
      <c r="A1253" t="s">
        <v>231181</v>
      </c>
      <c r="B1253" t="s">
        <v>231182</v>
      </c>
      <c r="C1253" t="s">
        <v>228880</v>
      </c>
      <c r="E1253" t="s">
        <v>1853</v>
      </c>
    </row>
    <row r="1254" spans="1:6" x14ac:dyDescent="0.25">
      <c r="A1254" t="s">
        <v>231183</v>
      </c>
      <c r="B1254" t="s">
        <v>231184</v>
      </c>
      <c r="C1254" t="s">
        <v>228873</v>
      </c>
      <c r="E1254" t="s">
        <v>118967</v>
      </c>
      <c r="F1254">
        <v>1273000</v>
      </c>
    </row>
    <row r="1255" spans="1:6" x14ac:dyDescent="0.25">
      <c r="A1255" t="s">
        <v>231185</v>
      </c>
      <c r="B1255" t="s">
        <v>231186</v>
      </c>
      <c r="C1255" t="s">
        <v>228873</v>
      </c>
      <c r="D1255" t="s">
        <v>228877</v>
      </c>
      <c r="E1255" s="1">
        <v>40274</v>
      </c>
      <c r="F1255">
        <v>12000000</v>
      </c>
    </row>
    <row r="1256" spans="1:6" x14ac:dyDescent="0.25">
      <c r="A1256" t="s">
        <v>231187</v>
      </c>
      <c r="B1256" t="s">
        <v>231188</v>
      </c>
      <c r="C1256" t="s">
        <v>228880</v>
      </c>
      <c r="E1256" t="s">
        <v>26832</v>
      </c>
      <c r="F1256">
        <v>250000</v>
      </c>
    </row>
    <row r="1257" spans="1:6" x14ac:dyDescent="0.25">
      <c r="A1257" t="s">
        <v>231189</v>
      </c>
      <c r="B1257" t="s">
        <v>231190</v>
      </c>
      <c r="C1257" t="s">
        <v>228873</v>
      </c>
      <c r="D1257" t="s">
        <v>228877</v>
      </c>
      <c r="E1257" s="1">
        <v>41641</v>
      </c>
      <c r="F1257">
        <v>3000000</v>
      </c>
    </row>
    <row r="1258" spans="1:6" x14ac:dyDescent="0.25">
      <c r="A1258" t="s">
        <v>231191</v>
      </c>
      <c r="B1258" t="s">
        <v>231192</v>
      </c>
      <c r="C1258" t="s">
        <v>229311</v>
      </c>
      <c r="E1258" t="s">
        <v>11303</v>
      </c>
      <c r="F1258">
        <v>56972661</v>
      </c>
    </row>
    <row r="1259" spans="1:6" x14ac:dyDescent="0.25">
      <c r="A1259" t="s">
        <v>231193</v>
      </c>
      <c r="B1259" t="s">
        <v>231194</v>
      </c>
      <c r="C1259" t="s">
        <v>229045</v>
      </c>
      <c r="E1259" t="s">
        <v>31317</v>
      </c>
      <c r="F1259">
        <v>2808275</v>
      </c>
    </row>
    <row r="1260" spans="1:6" x14ac:dyDescent="0.25">
      <c r="A1260" t="s">
        <v>231191</v>
      </c>
      <c r="B1260" t="s">
        <v>231195</v>
      </c>
      <c r="C1260" t="s">
        <v>228873</v>
      </c>
      <c r="E1260" t="s">
        <v>231196</v>
      </c>
      <c r="F1260">
        <v>4898950</v>
      </c>
    </row>
    <row r="1261" spans="1:6" x14ac:dyDescent="0.25">
      <c r="A1261" t="s">
        <v>231193</v>
      </c>
      <c r="B1261" t="s">
        <v>231197</v>
      </c>
      <c r="C1261" t="s">
        <v>228873</v>
      </c>
      <c r="D1261" t="s">
        <v>228977</v>
      </c>
      <c r="E1261" t="s">
        <v>231198</v>
      </c>
      <c r="F1261">
        <v>50000000</v>
      </c>
    </row>
    <row r="1262" spans="1:6" x14ac:dyDescent="0.25">
      <c r="A1262" t="s">
        <v>231191</v>
      </c>
      <c r="B1262" t="s">
        <v>231199</v>
      </c>
      <c r="C1262" t="s">
        <v>228873</v>
      </c>
      <c r="D1262" t="s">
        <v>228874</v>
      </c>
      <c r="E1262" s="1">
        <v>38142</v>
      </c>
      <c r="F1262">
        <v>30000000</v>
      </c>
    </row>
    <row r="1263" spans="1:6" x14ac:dyDescent="0.25">
      <c r="A1263" t="s">
        <v>231193</v>
      </c>
      <c r="B1263" t="s">
        <v>231200</v>
      </c>
      <c r="C1263" t="s">
        <v>229311</v>
      </c>
      <c r="E1263" t="s">
        <v>16993</v>
      </c>
      <c r="F1263">
        <v>41356350</v>
      </c>
    </row>
    <row r="1264" spans="1:6" x14ac:dyDescent="0.25">
      <c r="A1264" t="s">
        <v>231201</v>
      </c>
      <c r="B1264" t="s">
        <v>231202</v>
      </c>
      <c r="C1264" t="s">
        <v>228880</v>
      </c>
      <c r="E1264" s="1">
        <v>28856</v>
      </c>
      <c r="F1264">
        <v>1000000</v>
      </c>
    </row>
    <row r="1265" spans="1:6" x14ac:dyDescent="0.25">
      <c r="A1265" t="s">
        <v>231203</v>
      </c>
      <c r="B1265" t="s">
        <v>231204</v>
      </c>
      <c r="C1265" t="s">
        <v>228880</v>
      </c>
      <c r="E1265" s="1">
        <v>41649</v>
      </c>
      <c r="F1265">
        <v>1000000</v>
      </c>
    </row>
    <row r="1266" spans="1:6" x14ac:dyDescent="0.25">
      <c r="A1266" t="s">
        <v>231205</v>
      </c>
      <c r="B1266" t="s">
        <v>231206</v>
      </c>
      <c r="C1266" t="s">
        <v>228873</v>
      </c>
      <c r="D1266" t="s">
        <v>228874</v>
      </c>
      <c r="E1266" t="s">
        <v>148475</v>
      </c>
      <c r="F1266">
        <v>923000</v>
      </c>
    </row>
    <row r="1267" spans="1:6" x14ac:dyDescent="0.25">
      <c r="A1267" t="s">
        <v>231207</v>
      </c>
      <c r="B1267" t="s">
        <v>231208</v>
      </c>
      <c r="C1267" t="s">
        <v>228873</v>
      </c>
      <c r="D1267" t="s">
        <v>228877</v>
      </c>
      <c r="E1267" t="s">
        <v>65198</v>
      </c>
      <c r="F1267">
        <v>1250000</v>
      </c>
    </row>
    <row r="1268" spans="1:6" x14ac:dyDescent="0.25">
      <c r="A1268" t="s">
        <v>231205</v>
      </c>
      <c r="B1268" t="s">
        <v>231209</v>
      </c>
      <c r="C1268" t="s">
        <v>228880</v>
      </c>
      <c r="E1268" t="s">
        <v>38253</v>
      </c>
      <c r="F1268">
        <v>325000</v>
      </c>
    </row>
    <row r="1269" spans="1:6" x14ac:dyDescent="0.25">
      <c r="A1269" t="s">
        <v>231207</v>
      </c>
      <c r="B1269" t="s">
        <v>231210</v>
      </c>
      <c r="C1269" t="s">
        <v>228880</v>
      </c>
      <c r="E1269" s="1">
        <v>41365</v>
      </c>
      <c r="F1269">
        <v>20000</v>
      </c>
    </row>
    <row r="1270" spans="1:6" x14ac:dyDescent="0.25">
      <c r="A1270" t="s">
        <v>231211</v>
      </c>
      <c r="B1270" t="s">
        <v>231212</v>
      </c>
      <c r="C1270" t="s">
        <v>228927</v>
      </c>
      <c r="E1270" t="s">
        <v>132042</v>
      </c>
      <c r="F1270">
        <v>3705137</v>
      </c>
    </row>
    <row r="1271" spans="1:6" x14ac:dyDescent="0.25">
      <c r="A1271" t="s">
        <v>231213</v>
      </c>
      <c r="B1271" t="s">
        <v>231214</v>
      </c>
      <c r="C1271" t="s">
        <v>228873</v>
      </c>
      <c r="D1271" t="s">
        <v>228977</v>
      </c>
      <c r="E1271" s="1">
        <v>38694</v>
      </c>
    </row>
    <row r="1272" spans="1:6" x14ac:dyDescent="0.25">
      <c r="A1272" t="s">
        <v>231215</v>
      </c>
      <c r="B1272" t="s">
        <v>231216</v>
      </c>
      <c r="C1272" t="s">
        <v>228919</v>
      </c>
      <c r="E1272" t="s">
        <v>88466</v>
      </c>
      <c r="F1272">
        <v>110000000</v>
      </c>
    </row>
    <row r="1273" spans="1:6" x14ac:dyDescent="0.25">
      <c r="A1273" t="s">
        <v>231217</v>
      </c>
      <c r="B1273" t="s">
        <v>231218</v>
      </c>
      <c r="C1273" t="s">
        <v>229045</v>
      </c>
      <c r="E1273" s="1">
        <v>40336</v>
      </c>
      <c r="F1273">
        <v>400000000</v>
      </c>
    </row>
    <row r="1274" spans="1:6" x14ac:dyDescent="0.25">
      <c r="A1274" t="s">
        <v>231219</v>
      </c>
      <c r="B1274" t="s">
        <v>231220</v>
      </c>
      <c r="C1274" t="s">
        <v>228880</v>
      </c>
      <c r="E1274" s="1">
        <v>41254</v>
      </c>
    </row>
    <row r="1275" spans="1:6" x14ac:dyDescent="0.25">
      <c r="A1275" t="s">
        <v>231221</v>
      </c>
      <c r="B1275" t="s">
        <v>231222</v>
      </c>
      <c r="C1275" t="s">
        <v>228889</v>
      </c>
      <c r="E1275" t="s">
        <v>231223</v>
      </c>
    </row>
    <row r="1276" spans="1:6" x14ac:dyDescent="0.25">
      <c r="A1276" t="s">
        <v>231224</v>
      </c>
      <c r="B1276" t="s">
        <v>231225</v>
      </c>
      <c r="C1276" t="s">
        <v>228873</v>
      </c>
      <c r="D1276" t="s">
        <v>228877</v>
      </c>
      <c r="E1276" t="s">
        <v>229555</v>
      </c>
      <c r="F1276">
        <v>3000000</v>
      </c>
    </row>
    <row r="1277" spans="1:6" x14ac:dyDescent="0.25">
      <c r="A1277" t="s">
        <v>231226</v>
      </c>
      <c r="B1277" t="s">
        <v>231227</v>
      </c>
      <c r="C1277" t="s">
        <v>228873</v>
      </c>
      <c r="D1277" t="s">
        <v>228877</v>
      </c>
      <c r="E1277" s="1">
        <v>42341</v>
      </c>
    </row>
    <row r="1278" spans="1:6" x14ac:dyDescent="0.25">
      <c r="A1278" t="s">
        <v>231228</v>
      </c>
      <c r="B1278" t="s">
        <v>231229</v>
      </c>
      <c r="C1278" t="s">
        <v>228873</v>
      </c>
      <c r="D1278" t="s">
        <v>228874</v>
      </c>
      <c r="E1278" s="1">
        <v>41918</v>
      </c>
      <c r="F1278">
        <v>11000000</v>
      </c>
    </row>
    <row r="1279" spans="1:6" x14ac:dyDescent="0.25">
      <c r="A1279" t="s">
        <v>231230</v>
      </c>
      <c r="B1279" t="s">
        <v>231231</v>
      </c>
      <c r="C1279" t="s">
        <v>228873</v>
      </c>
      <c r="D1279" t="s">
        <v>228877</v>
      </c>
      <c r="E1279" s="1">
        <v>41396</v>
      </c>
      <c r="F1279">
        <v>5675000</v>
      </c>
    </row>
    <row r="1280" spans="1:6" x14ac:dyDescent="0.25">
      <c r="A1280" t="s">
        <v>231228</v>
      </c>
      <c r="B1280" t="s">
        <v>231232</v>
      </c>
      <c r="C1280" t="s">
        <v>228873</v>
      </c>
      <c r="E1280" t="s">
        <v>25305</v>
      </c>
      <c r="F1280">
        <v>412500</v>
      </c>
    </row>
    <row r="1281" spans="1:6" x14ac:dyDescent="0.25">
      <c r="A1281" t="s">
        <v>231233</v>
      </c>
      <c r="B1281" t="s">
        <v>231234</v>
      </c>
      <c r="C1281" t="s">
        <v>228880</v>
      </c>
      <c r="E1281" t="s">
        <v>23714</v>
      </c>
      <c r="F1281">
        <v>275166</v>
      </c>
    </row>
    <row r="1282" spans="1:6" x14ac:dyDescent="0.25">
      <c r="A1282" t="s">
        <v>231235</v>
      </c>
      <c r="B1282" t="s">
        <v>231236</v>
      </c>
      <c r="C1282" t="s">
        <v>228880</v>
      </c>
      <c r="E1282" s="1">
        <v>40548</v>
      </c>
      <c r="F1282">
        <v>100000</v>
      </c>
    </row>
    <row r="1283" spans="1:6" x14ac:dyDescent="0.25">
      <c r="A1283" t="s">
        <v>231237</v>
      </c>
      <c r="B1283" t="s">
        <v>231238</v>
      </c>
      <c r="C1283" t="s">
        <v>228873</v>
      </c>
      <c r="D1283" t="s">
        <v>228877</v>
      </c>
      <c r="E1283" s="1">
        <v>40555</v>
      </c>
      <c r="F1283">
        <v>1800000</v>
      </c>
    </row>
    <row r="1284" spans="1:6" x14ac:dyDescent="0.25">
      <c r="A1284" t="s">
        <v>231235</v>
      </c>
      <c r="B1284" t="s">
        <v>231239</v>
      </c>
      <c r="C1284" t="s">
        <v>228927</v>
      </c>
      <c r="E1284" t="s">
        <v>7636</v>
      </c>
      <c r="F1284">
        <v>400004</v>
      </c>
    </row>
    <row r="1285" spans="1:6" x14ac:dyDescent="0.25">
      <c r="A1285" t="s">
        <v>231237</v>
      </c>
      <c r="B1285" t="s">
        <v>231240</v>
      </c>
      <c r="C1285" t="s">
        <v>228927</v>
      </c>
      <c r="E1285" t="s">
        <v>61355</v>
      </c>
      <c r="F1285">
        <v>300000</v>
      </c>
    </row>
    <row r="1286" spans="1:6" x14ac:dyDescent="0.25">
      <c r="A1286" t="s">
        <v>231235</v>
      </c>
      <c r="B1286" t="s">
        <v>231241</v>
      </c>
      <c r="C1286" t="s">
        <v>228880</v>
      </c>
      <c r="E1286" t="s">
        <v>1240</v>
      </c>
      <c r="F1286">
        <v>45400</v>
      </c>
    </row>
    <row r="1287" spans="1:6" x14ac:dyDescent="0.25">
      <c r="A1287" t="s">
        <v>231237</v>
      </c>
      <c r="B1287" t="s">
        <v>231242</v>
      </c>
      <c r="C1287" t="s">
        <v>228873</v>
      </c>
      <c r="E1287" s="1">
        <v>41527</v>
      </c>
      <c r="F1287">
        <v>1794003</v>
      </c>
    </row>
    <row r="1288" spans="1:6" x14ac:dyDescent="0.25">
      <c r="A1288" t="s">
        <v>231243</v>
      </c>
      <c r="B1288" t="s">
        <v>231244</v>
      </c>
      <c r="C1288" t="s">
        <v>228880</v>
      </c>
      <c r="E1288" t="s">
        <v>17783</v>
      </c>
    </row>
    <row r="1289" spans="1:6" x14ac:dyDescent="0.25">
      <c r="A1289" t="s">
        <v>231245</v>
      </c>
      <c r="B1289" t="s">
        <v>231246</v>
      </c>
      <c r="C1289" t="s">
        <v>228873</v>
      </c>
      <c r="E1289" t="s">
        <v>8164</v>
      </c>
      <c r="F1289">
        <v>1200000</v>
      </c>
    </row>
    <row r="1290" spans="1:6" x14ac:dyDescent="0.25">
      <c r="A1290" t="s">
        <v>231247</v>
      </c>
      <c r="B1290" t="s">
        <v>231248</v>
      </c>
      <c r="C1290" t="s">
        <v>228873</v>
      </c>
      <c r="D1290" t="s">
        <v>228877</v>
      </c>
      <c r="E1290" s="1">
        <v>40057</v>
      </c>
      <c r="F1290">
        <v>2500000</v>
      </c>
    </row>
    <row r="1291" spans="1:6" x14ac:dyDescent="0.25">
      <c r="A1291" t="s">
        <v>231245</v>
      </c>
      <c r="B1291" t="s">
        <v>231249</v>
      </c>
      <c r="C1291" t="s">
        <v>228873</v>
      </c>
      <c r="E1291" t="s">
        <v>110071</v>
      </c>
      <c r="F1291">
        <v>3918249</v>
      </c>
    </row>
    <row r="1292" spans="1:6" x14ac:dyDescent="0.25">
      <c r="A1292" t="s">
        <v>231250</v>
      </c>
      <c r="B1292" t="s">
        <v>231251</v>
      </c>
      <c r="C1292" t="s">
        <v>228873</v>
      </c>
      <c r="D1292" t="s">
        <v>228874</v>
      </c>
      <c r="E1292" t="s">
        <v>231252</v>
      </c>
      <c r="F1292">
        <v>11500000</v>
      </c>
    </row>
    <row r="1293" spans="1:6" x14ac:dyDescent="0.25">
      <c r="A1293" t="s">
        <v>231253</v>
      </c>
      <c r="B1293" t="s">
        <v>231254</v>
      </c>
      <c r="C1293" t="s">
        <v>228873</v>
      </c>
      <c r="E1293" s="1">
        <v>38358</v>
      </c>
      <c r="F1293">
        <v>2100000</v>
      </c>
    </row>
    <row r="1294" spans="1:6" x14ac:dyDescent="0.25">
      <c r="A1294" t="s">
        <v>231255</v>
      </c>
      <c r="B1294" t="s">
        <v>231256</v>
      </c>
      <c r="C1294" t="s">
        <v>228873</v>
      </c>
      <c r="D1294" t="s">
        <v>228877</v>
      </c>
      <c r="E1294" t="s">
        <v>231257</v>
      </c>
      <c r="F1294">
        <v>1737170</v>
      </c>
    </row>
    <row r="1295" spans="1:6" x14ac:dyDescent="0.25">
      <c r="A1295" t="s">
        <v>231258</v>
      </c>
      <c r="B1295" t="s">
        <v>231259</v>
      </c>
      <c r="C1295" t="s">
        <v>228873</v>
      </c>
      <c r="E1295" t="s">
        <v>52740</v>
      </c>
      <c r="F1295">
        <v>450000</v>
      </c>
    </row>
    <row r="1296" spans="1:6" x14ac:dyDescent="0.25">
      <c r="A1296" t="s">
        <v>231260</v>
      </c>
      <c r="B1296" t="s">
        <v>231261</v>
      </c>
      <c r="C1296" t="s">
        <v>228880</v>
      </c>
      <c r="E1296" s="1">
        <v>42132</v>
      </c>
      <c r="F1296">
        <v>500000</v>
      </c>
    </row>
    <row r="1297" spans="1:6" x14ac:dyDescent="0.25">
      <c r="A1297" t="s">
        <v>231262</v>
      </c>
      <c r="B1297" t="s">
        <v>231263</v>
      </c>
      <c r="C1297" t="s">
        <v>228873</v>
      </c>
      <c r="D1297" t="s">
        <v>228877</v>
      </c>
      <c r="E1297" s="1">
        <v>41041</v>
      </c>
      <c r="F1297">
        <v>400000</v>
      </c>
    </row>
    <row r="1298" spans="1:6" x14ac:dyDescent="0.25">
      <c r="A1298" t="s">
        <v>231264</v>
      </c>
      <c r="B1298" t="s">
        <v>231265</v>
      </c>
      <c r="C1298" t="s">
        <v>228873</v>
      </c>
      <c r="E1298" t="s">
        <v>11643</v>
      </c>
      <c r="F1298">
        <v>560000</v>
      </c>
    </row>
    <row r="1299" spans="1:6" x14ac:dyDescent="0.25">
      <c r="A1299" t="s">
        <v>231262</v>
      </c>
      <c r="B1299" t="s">
        <v>231266</v>
      </c>
      <c r="C1299" t="s">
        <v>228873</v>
      </c>
      <c r="D1299" t="s">
        <v>228877</v>
      </c>
      <c r="E1299" t="s">
        <v>41895</v>
      </c>
      <c r="F1299">
        <v>1850000</v>
      </c>
    </row>
    <row r="1300" spans="1:6" x14ac:dyDescent="0.25">
      <c r="A1300" t="s">
        <v>231267</v>
      </c>
      <c r="B1300" t="s">
        <v>231268</v>
      </c>
      <c r="C1300" t="s">
        <v>228880</v>
      </c>
      <c r="E1300" s="1">
        <v>42127</v>
      </c>
      <c r="F1300">
        <v>2000000</v>
      </c>
    </row>
    <row r="1301" spans="1:6" x14ac:dyDescent="0.25">
      <c r="A1301" t="s">
        <v>231269</v>
      </c>
      <c r="B1301" t="s">
        <v>231270</v>
      </c>
      <c r="C1301" t="s">
        <v>228873</v>
      </c>
      <c r="D1301" t="s">
        <v>228877</v>
      </c>
      <c r="E1301" s="1">
        <v>42286</v>
      </c>
      <c r="F1301">
        <v>12000000</v>
      </c>
    </row>
    <row r="1302" spans="1:6" x14ac:dyDescent="0.25">
      <c r="A1302" t="s">
        <v>231271</v>
      </c>
      <c r="B1302" t="s">
        <v>231272</v>
      </c>
      <c r="C1302" t="s">
        <v>228889</v>
      </c>
      <c r="E1302" t="s">
        <v>104376</v>
      </c>
    </row>
    <row r="1303" spans="1:6" x14ac:dyDescent="0.25">
      <c r="A1303" t="s">
        <v>231273</v>
      </c>
      <c r="B1303" t="s">
        <v>231274</v>
      </c>
      <c r="C1303" t="s">
        <v>228880</v>
      </c>
      <c r="E1303" t="s">
        <v>57805</v>
      </c>
      <c r="F1303">
        <v>1500000</v>
      </c>
    </row>
    <row r="1304" spans="1:6" x14ac:dyDescent="0.25">
      <c r="A1304" t="s">
        <v>231275</v>
      </c>
      <c r="B1304" t="s">
        <v>231276</v>
      </c>
      <c r="C1304" t="s">
        <v>228873</v>
      </c>
      <c r="E1304" t="s">
        <v>125200</v>
      </c>
    </row>
    <row r="1305" spans="1:6" x14ac:dyDescent="0.25">
      <c r="A1305" t="s">
        <v>231277</v>
      </c>
      <c r="B1305" t="s">
        <v>231278</v>
      </c>
      <c r="C1305" t="s">
        <v>228927</v>
      </c>
      <c r="E1305" t="s">
        <v>5169</v>
      </c>
      <c r="F1305">
        <v>175000</v>
      </c>
    </row>
    <row r="1306" spans="1:6" x14ac:dyDescent="0.25">
      <c r="A1306" t="s">
        <v>231279</v>
      </c>
      <c r="B1306" t="s">
        <v>231280</v>
      </c>
      <c r="C1306" t="s">
        <v>228919</v>
      </c>
      <c r="E1306" s="1">
        <v>38965</v>
      </c>
      <c r="F1306">
        <v>422000000</v>
      </c>
    </row>
    <row r="1307" spans="1:6" x14ac:dyDescent="0.25">
      <c r="A1307" t="s">
        <v>231281</v>
      </c>
      <c r="B1307" t="s">
        <v>231282</v>
      </c>
      <c r="C1307" t="s">
        <v>228880</v>
      </c>
      <c r="E1307" t="s">
        <v>231283</v>
      </c>
      <c r="F1307">
        <v>50000</v>
      </c>
    </row>
    <row r="1308" spans="1:6" x14ac:dyDescent="0.25">
      <c r="A1308" t="s">
        <v>231284</v>
      </c>
      <c r="B1308" t="s">
        <v>231285</v>
      </c>
      <c r="C1308" t="s">
        <v>228873</v>
      </c>
      <c r="E1308" t="s">
        <v>159299</v>
      </c>
      <c r="F1308">
        <v>132500</v>
      </c>
    </row>
    <row r="1309" spans="1:6" x14ac:dyDescent="0.25">
      <c r="A1309" t="s">
        <v>231286</v>
      </c>
      <c r="B1309" t="s">
        <v>231287</v>
      </c>
      <c r="C1309" t="s">
        <v>228909</v>
      </c>
      <c r="E1309" s="1">
        <v>41886</v>
      </c>
    </row>
    <row r="1310" spans="1:6" x14ac:dyDescent="0.25">
      <c r="A1310" t="s">
        <v>231288</v>
      </c>
      <c r="B1310" t="s">
        <v>231289</v>
      </c>
      <c r="C1310" t="s">
        <v>228880</v>
      </c>
      <c r="E1310" t="s">
        <v>231290</v>
      </c>
      <c r="F1310">
        <v>200000</v>
      </c>
    </row>
    <row r="1311" spans="1:6" x14ac:dyDescent="0.25">
      <c r="A1311" t="s">
        <v>231291</v>
      </c>
      <c r="B1311" t="s">
        <v>231292</v>
      </c>
      <c r="C1311" t="s">
        <v>228873</v>
      </c>
      <c r="D1311" t="s">
        <v>228877</v>
      </c>
      <c r="E1311" t="s">
        <v>63951</v>
      </c>
      <c r="F1311">
        <v>500000</v>
      </c>
    </row>
    <row r="1312" spans="1:6" x14ac:dyDescent="0.25">
      <c r="A1312" t="s">
        <v>231293</v>
      </c>
      <c r="B1312" t="s">
        <v>231294</v>
      </c>
      <c r="C1312" t="s">
        <v>228873</v>
      </c>
      <c r="D1312" t="s">
        <v>228874</v>
      </c>
      <c r="E1312" t="s">
        <v>128169</v>
      </c>
      <c r="F1312">
        <v>4000000</v>
      </c>
    </row>
    <row r="1313" spans="1:6" x14ac:dyDescent="0.25">
      <c r="A1313" t="s">
        <v>231295</v>
      </c>
      <c r="B1313" t="s">
        <v>231296</v>
      </c>
      <c r="C1313" t="s">
        <v>228873</v>
      </c>
      <c r="E1313" s="1">
        <v>40517</v>
      </c>
      <c r="F1313">
        <v>661000</v>
      </c>
    </row>
    <row r="1314" spans="1:6" x14ac:dyDescent="0.25">
      <c r="A1314" t="s">
        <v>231297</v>
      </c>
      <c r="B1314" t="s">
        <v>231298</v>
      </c>
      <c r="C1314" t="s">
        <v>228873</v>
      </c>
      <c r="E1314" t="s">
        <v>81633</v>
      </c>
      <c r="F1314">
        <v>20000000</v>
      </c>
    </row>
    <row r="1315" spans="1:6" x14ac:dyDescent="0.25">
      <c r="A1315" t="s">
        <v>231299</v>
      </c>
      <c r="B1315" t="s">
        <v>231300</v>
      </c>
      <c r="C1315" t="s">
        <v>228889</v>
      </c>
      <c r="E1315" s="1">
        <v>41824</v>
      </c>
      <c r="F1315">
        <v>1287963</v>
      </c>
    </row>
    <row r="1316" spans="1:6" x14ac:dyDescent="0.25">
      <c r="A1316" t="s">
        <v>231301</v>
      </c>
      <c r="B1316" t="s">
        <v>231302</v>
      </c>
      <c r="C1316" t="s">
        <v>228880</v>
      </c>
      <c r="E1316" s="1">
        <v>41887</v>
      </c>
      <c r="F1316">
        <v>200000</v>
      </c>
    </row>
    <row r="1317" spans="1:6" x14ac:dyDescent="0.25">
      <c r="A1317" t="s">
        <v>231303</v>
      </c>
      <c r="B1317" t="s">
        <v>231304</v>
      </c>
      <c r="C1317" t="s">
        <v>228880</v>
      </c>
      <c r="E1317" t="s">
        <v>11681</v>
      </c>
      <c r="F1317">
        <v>600000</v>
      </c>
    </row>
    <row r="1318" spans="1:6" x14ac:dyDescent="0.25">
      <c r="A1318" t="s">
        <v>231305</v>
      </c>
      <c r="B1318" t="s">
        <v>231306</v>
      </c>
      <c r="C1318" t="s">
        <v>228880</v>
      </c>
      <c r="E1318" t="s">
        <v>141282</v>
      </c>
      <c r="F1318">
        <v>620000</v>
      </c>
    </row>
    <row r="1319" spans="1:6" x14ac:dyDescent="0.25">
      <c r="A1319" t="s">
        <v>231307</v>
      </c>
      <c r="B1319" t="s">
        <v>231308</v>
      </c>
      <c r="C1319" t="s">
        <v>228873</v>
      </c>
      <c r="E1319" s="1">
        <v>38694</v>
      </c>
      <c r="F1319">
        <v>451198</v>
      </c>
    </row>
    <row r="1320" spans="1:6" x14ac:dyDescent="0.25">
      <c r="A1320" t="s">
        <v>231309</v>
      </c>
      <c r="B1320" t="s">
        <v>231310</v>
      </c>
      <c r="C1320" t="s">
        <v>228880</v>
      </c>
      <c r="E1320" s="1">
        <v>40909</v>
      </c>
      <c r="F1320">
        <v>231884</v>
      </c>
    </row>
    <row r="1321" spans="1:6" x14ac:dyDescent="0.25">
      <c r="A1321" t="s">
        <v>231311</v>
      </c>
      <c r="B1321" t="s">
        <v>231312</v>
      </c>
      <c r="C1321" t="s">
        <v>228873</v>
      </c>
      <c r="E1321" t="s">
        <v>4668</v>
      </c>
      <c r="F1321">
        <v>1200000</v>
      </c>
    </row>
    <row r="1322" spans="1:6" x14ac:dyDescent="0.25">
      <c r="A1322" t="s">
        <v>231313</v>
      </c>
      <c r="B1322" t="s">
        <v>231314</v>
      </c>
      <c r="C1322" t="s">
        <v>228880</v>
      </c>
      <c r="E1322" t="s">
        <v>544</v>
      </c>
      <c r="F1322">
        <v>1287963</v>
      </c>
    </row>
    <row r="1323" spans="1:6" x14ac:dyDescent="0.25">
      <c r="A1323" t="s">
        <v>231315</v>
      </c>
      <c r="B1323" t="s">
        <v>231316</v>
      </c>
      <c r="C1323" t="s">
        <v>228880</v>
      </c>
      <c r="E1323" t="s">
        <v>191038</v>
      </c>
      <c r="F1323">
        <v>375838</v>
      </c>
    </row>
    <row r="1324" spans="1:6" x14ac:dyDescent="0.25">
      <c r="A1324" t="s">
        <v>231317</v>
      </c>
      <c r="B1324" t="s">
        <v>231318</v>
      </c>
      <c r="C1324" t="s">
        <v>228873</v>
      </c>
      <c r="D1324" t="s">
        <v>228877</v>
      </c>
      <c r="E1324" t="s">
        <v>30308</v>
      </c>
      <c r="F1324">
        <v>9000000</v>
      </c>
    </row>
    <row r="1325" spans="1:6" x14ac:dyDescent="0.25">
      <c r="A1325" t="s">
        <v>231319</v>
      </c>
      <c r="B1325" t="s">
        <v>231320</v>
      </c>
      <c r="C1325" t="s">
        <v>228927</v>
      </c>
      <c r="E1325" s="1">
        <v>41032</v>
      </c>
      <c r="F1325">
        <v>500000</v>
      </c>
    </row>
    <row r="1326" spans="1:6" x14ac:dyDescent="0.25">
      <c r="A1326" t="s">
        <v>231317</v>
      </c>
      <c r="B1326" t="s">
        <v>231321</v>
      </c>
      <c r="C1326" t="s">
        <v>228927</v>
      </c>
      <c r="E1326" s="1">
        <v>41437</v>
      </c>
      <c r="F1326">
        <v>401010</v>
      </c>
    </row>
    <row r="1327" spans="1:6" x14ac:dyDescent="0.25">
      <c r="A1327" t="s">
        <v>231319</v>
      </c>
      <c r="B1327" t="s">
        <v>231322</v>
      </c>
      <c r="C1327" t="s">
        <v>228889</v>
      </c>
      <c r="E1327" s="1">
        <v>41283</v>
      </c>
      <c r="F1327">
        <v>1000000</v>
      </c>
    </row>
    <row r="1328" spans="1:6" x14ac:dyDescent="0.25">
      <c r="A1328" t="s">
        <v>231317</v>
      </c>
      <c r="B1328" t="s">
        <v>231323</v>
      </c>
      <c r="C1328" t="s">
        <v>228873</v>
      </c>
      <c r="E1328" s="1">
        <v>39974</v>
      </c>
      <c r="F1328">
        <v>6000000</v>
      </c>
    </row>
    <row r="1329" spans="1:6" x14ac:dyDescent="0.25">
      <c r="A1329" t="s">
        <v>231319</v>
      </c>
      <c r="B1329" t="s">
        <v>231324</v>
      </c>
      <c r="C1329" t="s">
        <v>228927</v>
      </c>
      <c r="E1329" s="1">
        <v>41824</v>
      </c>
      <c r="F1329">
        <v>800000</v>
      </c>
    </row>
    <row r="1330" spans="1:6" x14ac:dyDescent="0.25">
      <c r="A1330" t="s">
        <v>231317</v>
      </c>
      <c r="B1330" t="s">
        <v>231325</v>
      </c>
      <c r="C1330" t="s">
        <v>228927</v>
      </c>
      <c r="E1330" s="1">
        <v>41129</v>
      </c>
      <c r="F1330">
        <v>150000</v>
      </c>
    </row>
    <row r="1331" spans="1:6" x14ac:dyDescent="0.25">
      <c r="A1331" t="s">
        <v>231319</v>
      </c>
      <c r="B1331" t="s">
        <v>231326</v>
      </c>
      <c r="C1331" t="s">
        <v>228873</v>
      </c>
      <c r="D1331" t="s">
        <v>228977</v>
      </c>
      <c r="E1331" t="s">
        <v>12733</v>
      </c>
      <c r="F1331">
        <v>6000000</v>
      </c>
    </row>
    <row r="1332" spans="1:6" x14ac:dyDescent="0.25">
      <c r="A1332" t="s">
        <v>231317</v>
      </c>
      <c r="B1332" t="s">
        <v>231327</v>
      </c>
      <c r="C1332" t="s">
        <v>228927</v>
      </c>
      <c r="E1332" t="s">
        <v>54477</v>
      </c>
      <c r="F1332">
        <v>500000</v>
      </c>
    </row>
    <row r="1333" spans="1:6" x14ac:dyDescent="0.25">
      <c r="A1333" t="s">
        <v>231319</v>
      </c>
      <c r="B1333" t="s">
        <v>231328</v>
      </c>
      <c r="C1333" t="s">
        <v>228873</v>
      </c>
      <c r="E1333" t="s">
        <v>118967</v>
      </c>
      <c r="F1333">
        <v>4013808</v>
      </c>
    </row>
    <row r="1334" spans="1:6" x14ac:dyDescent="0.25">
      <c r="A1334" t="s">
        <v>231329</v>
      </c>
      <c r="B1334" t="s">
        <v>231330</v>
      </c>
      <c r="C1334" t="s">
        <v>229733</v>
      </c>
      <c r="E1334" t="s">
        <v>76032</v>
      </c>
      <c r="F1334">
        <v>1400000</v>
      </c>
    </row>
    <row r="1335" spans="1:6" x14ac:dyDescent="0.25">
      <c r="A1335" t="s">
        <v>231331</v>
      </c>
      <c r="B1335" t="s">
        <v>231332</v>
      </c>
      <c r="C1335" t="s">
        <v>228873</v>
      </c>
      <c r="E1335" t="s">
        <v>231333</v>
      </c>
    </row>
    <row r="1336" spans="1:6" x14ac:dyDescent="0.25">
      <c r="A1336" t="s">
        <v>231334</v>
      </c>
      <c r="B1336" t="s">
        <v>231335</v>
      </c>
      <c r="C1336" t="s">
        <v>228927</v>
      </c>
      <c r="E1336" s="1">
        <v>40185</v>
      </c>
    </row>
    <row r="1337" spans="1:6" x14ac:dyDescent="0.25">
      <c r="A1337" t="s">
        <v>231336</v>
      </c>
      <c r="B1337" t="s">
        <v>231337</v>
      </c>
      <c r="C1337" t="s">
        <v>229779</v>
      </c>
      <c r="E1337" s="1">
        <v>41616</v>
      </c>
      <c r="F1337">
        <v>4545754</v>
      </c>
    </row>
    <row r="1338" spans="1:6" x14ac:dyDescent="0.25">
      <c r="A1338" t="s">
        <v>231338</v>
      </c>
      <c r="B1338" t="s">
        <v>231339</v>
      </c>
      <c r="C1338" t="s">
        <v>228873</v>
      </c>
      <c r="E1338" t="s">
        <v>231340</v>
      </c>
      <c r="F1338">
        <v>60000</v>
      </c>
    </row>
    <row r="1339" spans="1:6" x14ac:dyDescent="0.25">
      <c r="A1339" t="s">
        <v>231341</v>
      </c>
      <c r="B1339" t="s">
        <v>231342</v>
      </c>
      <c r="C1339" t="s">
        <v>228880</v>
      </c>
      <c r="E1339" t="s">
        <v>57805</v>
      </c>
      <c r="F1339">
        <v>45000</v>
      </c>
    </row>
    <row r="1340" spans="1:6" x14ac:dyDescent="0.25">
      <c r="A1340" t="s">
        <v>231343</v>
      </c>
      <c r="B1340" t="s">
        <v>231344</v>
      </c>
      <c r="C1340" t="s">
        <v>228880</v>
      </c>
      <c r="E1340" s="1">
        <v>41285</v>
      </c>
      <c r="F1340">
        <v>1300000</v>
      </c>
    </row>
    <row r="1341" spans="1:6" x14ac:dyDescent="0.25">
      <c r="A1341" t="s">
        <v>231345</v>
      </c>
      <c r="B1341" t="s">
        <v>231346</v>
      </c>
      <c r="C1341" t="s">
        <v>228873</v>
      </c>
      <c r="E1341" s="1">
        <v>40909</v>
      </c>
    </row>
    <row r="1342" spans="1:6" x14ac:dyDescent="0.25">
      <c r="A1342" t="s">
        <v>231347</v>
      </c>
      <c r="B1342" t="s">
        <v>231348</v>
      </c>
      <c r="C1342" t="s">
        <v>229311</v>
      </c>
      <c r="E1342" t="s">
        <v>231333</v>
      </c>
      <c r="F1342">
        <v>30339346</v>
      </c>
    </row>
    <row r="1343" spans="1:6" x14ac:dyDescent="0.25">
      <c r="A1343" t="s">
        <v>231349</v>
      </c>
      <c r="B1343" t="s">
        <v>231350</v>
      </c>
      <c r="C1343" t="s">
        <v>229311</v>
      </c>
      <c r="E1343" s="1">
        <v>41827</v>
      </c>
      <c r="F1343">
        <v>34300806</v>
      </c>
    </row>
    <row r="1344" spans="1:6" x14ac:dyDescent="0.25">
      <c r="A1344" t="s">
        <v>231351</v>
      </c>
      <c r="B1344" t="s">
        <v>231352</v>
      </c>
      <c r="C1344" t="s">
        <v>228880</v>
      </c>
      <c r="E1344" s="1">
        <v>40913</v>
      </c>
      <c r="F1344">
        <v>396998</v>
      </c>
    </row>
    <row r="1345" spans="1:6" x14ac:dyDescent="0.25">
      <c r="A1345" t="s">
        <v>231353</v>
      </c>
      <c r="B1345" t="s">
        <v>231354</v>
      </c>
      <c r="C1345" t="s">
        <v>228927</v>
      </c>
      <c r="E1345" t="s">
        <v>48120</v>
      </c>
      <c r="F1345">
        <v>122794435</v>
      </c>
    </row>
    <row r="1346" spans="1:6" x14ac:dyDescent="0.25">
      <c r="A1346" t="s">
        <v>231355</v>
      </c>
      <c r="B1346" t="s">
        <v>231356</v>
      </c>
      <c r="C1346" t="s">
        <v>228927</v>
      </c>
      <c r="E1346" s="1">
        <v>39822</v>
      </c>
      <c r="F1346">
        <v>15000000</v>
      </c>
    </row>
    <row r="1347" spans="1:6" x14ac:dyDescent="0.25">
      <c r="A1347" t="s">
        <v>231353</v>
      </c>
      <c r="B1347" t="s">
        <v>231357</v>
      </c>
      <c r="C1347" t="s">
        <v>228927</v>
      </c>
      <c r="E1347" s="1">
        <v>40037</v>
      </c>
      <c r="F1347">
        <v>115000000</v>
      </c>
    </row>
    <row r="1348" spans="1:6" x14ac:dyDescent="0.25">
      <c r="A1348" t="s">
        <v>231358</v>
      </c>
      <c r="B1348" t="s">
        <v>231359</v>
      </c>
      <c r="C1348" t="s">
        <v>228873</v>
      </c>
      <c r="D1348" t="s">
        <v>229145</v>
      </c>
      <c r="E1348" s="1">
        <v>41883</v>
      </c>
      <c r="F1348">
        <v>22009460</v>
      </c>
    </row>
    <row r="1349" spans="1:6" x14ac:dyDescent="0.25">
      <c r="A1349" t="s">
        <v>231360</v>
      </c>
      <c r="B1349" t="s">
        <v>231361</v>
      </c>
      <c r="C1349" t="s">
        <v>228873</v>
      </c>
      <c r="D1349" t="s">
        <v>228874</v>
      </c>
      <c r="E1349" s="1">
        <v>38691</v>
      </c>
      <c r="F1349">
        <v>17270000</v>
      </c>
    </row>
    <row r="1350" spans="1:6" x14ac:dyDescent="0.25">
      <c r="A1350" t="s">
        <v>231362</v>
      </c>
      <c r="B1350" t="s">
        <v>231363</v>
      </c>
      <c r="C1350" t="s">
        <v>228873</v>
      </c>
      <c r="E1350" s="1">
        <v>39939</v>
      </c>
      <c r="F1350">
        <v>10000000</v>
      </c>
    </row>
    <row r="1351" spans="1:6" x14ac:dyDescent="0.25">
      <c r="A1351" t="s">
        <v>231364</v>
      </c>
      <c r="B1351" t="s">
        <v>231365</v>
      </c>
      <c r="C1351" t="s">
        <v>228880</v>
      </c>
      <c r="E1351" t="s">
        <v>79531</v>
      </c>
      <c r="F1351">
        <v>15000</v>
      </c>
    </row>
    <row r="1352" spans="1:6" x14ac:dyDescent="0.25">
      <c r="A1352" t="s">
        <v>231366</v>
      </c>
      <c r="B1352" t="s">
        <v>231367</v>
      </c>
      <c r="C1352" t="s">
        <v>228873</v>
      </c>
      <c r="D1352" t="s">
        <v>228877</v>
      </c>
      <c r="E1352" t="s">
        <v>23046</v>
      </c>
      <c r="F1352">
        <v>20000000</v>
      </c>
    </row>
    <row r="1353" spans="1:6" x14ac:dyDescent="0.25">
      <c r="A1353" t="s">
        <v>231368</v>
      </c>
      <c r="B1353" t="s">
        <v>231369</v>
      </c>
      <c r="C1353" t="s">
        <v>228927</v>
      </c>
      <c r="E1353" s="1">
        <v>40889</v>
      </c>
      <c r="F1353">
        <v>3000000</v>
      </c>
    </row>
    <row r="1354" spans="1:6" x14ac:dyDescent="0.25">
      <c r="A1354" t="s">
        <v>231370</v>
      </c>
      <c r="B1354" t="s">
        <v>231371</v>
      </c>
      <c r="C1354" t="s">
        <v>228880</v>
      </c>
      <c r="E1354" t="s">
        <v>231372</v>
      </c>
      <c r="F1354">
        <v>762000</v>
      </c>
    </row>
    <row r="1355" spans="1:6" x14ac:dyDescent="0.25">
      <c r="A1355" t="s">
        <v>231373</v>
      </c>
      <c r="B1355" t="s">
        <v>231374</v>
      </c>
      <c r="C1355" t="s">
        <v>228873</v>
      </c>
      <c r="E1355" s="1">
        <v>41590</v>
      </c>
      <c r="F1355">
        <v>2338650</v>
      </c>
    </row>
    <row r="1356" spans="1:6" x14ac:dyDescent="0.25">
      <c r="A1356" t="s">
        <v>231375</v>
      </c>
      <c r="B1356" t="s">
        <v>231376</v>
      </c>
      <c r="C1356" t="s">
        <v>228873</v>
      </c>
      <c r="D1356" t="s">
        <v>228877</v>
      </c>
      <c r="E1356" t="s">
        <v>4786</v>
      </c>
      <c r="F1356">
        <v>10000000</v>
      </c>
    </row>
    <row r="1357" spans="1:6" x14ac:dyDescent="0.25">
      <c r="A1357" t="s">
        <v>231377</v>
      </c>
      <c r="B1357" t="s">
        <v>231378</v>
      </c>
      <c r="C1357" t="s">
        <v>228873</v>
      </c>
      <c r="D1357" t="s">
        <v>228874</v>
      </c>
      <c r="E1357" s="1">
        <v>41342</v>
      </c>
      <c r="F1357">
        <v>23500000</v>
      </c>
    </row>
    <row r="1358" spans="1:6" x14ac:dyDescent="0.25">
      <c r="A1358" t="s">
        <v>231379</v>
      </c>
      <c r="B1358" t="s">
        <v>231380</v>
      </c>
      <c r="C1358" t="s">
        <v>228873</v>
      </c>
      <c r="E1358" s="1">
        <v>38627</v>
      </c>
      <c r="F1358">
        <v>19600000</v>
      </c>
    </row>
    <row r="1359" spans="1:6" x14ac:dyDescent="0.25">
      <c r="A1359" t="s">
        <v>231381</v>
      </c>
      <c r="B1359" t="s">
        <v>231382</v>
      </c>
      <c r="C1359" t="s">
        <v>228873</v>
      </c>
      <c r="E1359" t="s">
        <v>231383</v>
      </c>
      <c r="F1359">
        <v>10500000</v>
      </c>
    </row>
    <row r="1360" spans="1:6" x14ac:dyDescent="0.25">
      <c r="A1360" t="s">
        <v>231379</v>
      </c>
      <c r="B1360" t="s">
        <v>231384</v>
      </c>
      <c r="C1360" t="s">
        <v>228919</v>
      </c>
      <c r="E1360" t="s">
        <v>3653</v>
      </c>
      <c r="F1360">
        <v>225000000</v>
      </c>
    </row>
    <row r="1361" spans="1:6" x14ac:dyDescent="0.25">
      <c r="A1361" t="s">
        <v>231385</v>
      </c>
      <c r="B1361" t="s">
        <v>231386</v>
      </c>
      <c r="C1361" t="s">
        <v>228873</v>
      </c>
      <c r="E1361" s="1">
        <v>38417</v>
      </c>
      <c r="F1361">
        <v>368000</v>
      </c>
    </row>
    <row r="1362" spans="1:6" x14ac:dyDescent="0.25">
      <c r="A1362" t="s">
        <v>231387</v>
      </c>
      <c r="B1362" t="s">
        <v>231388</v>
      </c>
      <c r="C1362" t="s">
        <v>228880</v>
      </c>
      <c r="E1362" t="s">
        <v>111667</v>
      </c>
      <c r="F1362">
        <v>3300</v>
      </c>
    </row>
    <row r="1363" spans="1:6" x14ac:dyDescent="0.25">
      <c r="A1363" t="s">
        <v>231389</v>
      </c>
      <c r="B1363" t="s">
        <v>231390</v>
      </c>
      <c r="C1363" t="s">
        <v>228873</v>
      </c>
      <c r="E1363" t="s">
        <v>91481</v>
      </c>
      <c r="F1363">
        <v>11017508</v>
      </c>
    </row>
    <row r="1364" spans="1:6" x14ac:dyDescent="0.25">
      <c r="A1364" t="s">
        <v>231391</v>
      </c>
      <c r="B1364" t="s">
        <v>231392</v>
      </c>
      <c r="C1364" t="s">
        <v>228873</v>
      </c>
      <c r="D1364" t="s">
        <v>228877</v>
      </c>
      <c r="E1364" t="s">
        <v>5700</v>
      </c>
      <c r="F1364">
        <v>4500000</v>
      </c>
    </row>
    <row r="1365" spans="1:6" x14ac:dyDescent="0.25">
      <c r="A1365" t="s">
        <v>231393</v>
      </c>
      <c r="B1365" t="s">
        <v>231394</v>
      </c>
      <c r="C1365" t="s">
        <v>228880</v>
      </c>
      <c r="E1365" s="1">
        <v>39124</v>
      </c>
      <c r="F1365">
        <v>600000</v>
      </c>
    </row>
    <row r="1366" spans="1:6" x14ac:dyDescent="0.25">
      <c r="A1366" t="s">
        <v>231391</v>
      </c>
      <c r="B1366" t="s">
        <v>231395</v>
      </c>
      <c r="C1366" t="s">
        <v>228943</v>
      </c>
      <c r="E1366" t="s">
        <v>71604</v>
      </c>
      <c r="F1366">
        <v>1600000</v>
      </c>
    </row>
    <row r="1367" spans="1:6" x14ac:dyDescent="0.25">
      <c r="A1367" t="s">
        <v>231393</v>
      </c>
      <c r="B1367" t="s">
        <v>231396</v>
      </c>
      <c r="C1367" t="s">
        <v>228873</v>
      </c>
      <c r="D1367" t="s">
        <v>228874</v>
      </c>
      <c r="E1367" t="s">
        <v>179550</v>
      </c>
      <c r="F1367">
        <v>11100000</v>
      </c>
    </row>
    <row r="1368" spans="1:6" x14ac:dyDescent="0.25">
      <c r="A1368" t="s">
        <v>231397</v>
      </c>
      <c r="B1368" t="s">
        <v>231398</v>
      </c>
      <c r="C1368" t="s">
        <v>228873</v>
      </c>
      <c r="D1368" t="s">
        <v>228877</v>
      </c>
      <c r="E1368" t="s">
        <v>68453</v>
      </c>
      <c r="F1368">
        <v>4499999</v>
      </c>
    </row>
    <row r="1369" spans="1:6" x14ac:dyDescent="0.25">
      <c r="A1369" t="s">
        <v>231399</v>
      </c>
      <c r="B1369" t="s">
        <v>231400</v>
      </c>
      <c r="C1369" t="s">
        <v>228943</v>
      </c>
      <c r="E1369" s="1">
        <v>39457</v>
      </c>
    </row>
    <row r="1370" spans="1:6" x14ac:dyDescent="0.25">
      <c r="A1370" t="s">
        <v>231401</v>
      </c>
      <c r="B1370" t="s">
        <v>231402</v>
      </c>
      <c r="C1370" t="s">
        <v>228889</v>
      </c>
      <c r="E1370" t="s">
        <v>231403</v>
      </c>
    </row>
    <row r="1371" spans="1:6" x14ac:dyDescent="0.25">
      <c r="A1371" t="s">
        <v>231404</v>
      </c>
      <c r="B1371" t="s">
        <v>231405</v>
      </c>
      <c r="C1371" t="s">
        <v>228889</v>
      </c>
      <c r="E1371" t="s">
        <v>110417</v>
      </c>
    </row>
    <row r="1372" spans="1:6" x14ac:dyDescent="0.25">
      <c r="A1372" t="s">
        <v>231406</v>
      </c>
      <c r="B1372" t="s">
        <v>231407</v>
      </c>
      <c r="C1372" t="s">
        <v>228873</v>
      </c>
      <c r="D1372" t="s">
        <v>228877</v>
      </c>
      <c r="E1372" s="1">
        <v>39814</v>
      </c>
      <c r="F1372">
        <v>10000000</v>
      </c>
    </row>
    <row r="1373" spans="1:6" x14ac:dyDescent="0.25">
      <c r="A1373" t="s">
        <v>231408</v>
      </c>
      <c r="B1373" t="s">
        <v>231409</v>
      </c>
      <c r="C1373" t="s">
        <v>228880</v>
      </c>
      <c r="E1373" s="1">
        <v>40914</v>
      </c>
    </row>
    <row r="1374" spans="1:6" x14ac:dyDescent="0.25">
      <c r="A1374" t="s">
        <v>231410</v>
      </c>
      <c r="B1374" t="s">
        <v>231411</v>
      </c>
      <c r="C1374" t="s">
        <v>228873</v>
      </c>
      <c r="E1374" s="1">
        <v>37570</v>
      </c>
      <c r="F1374">
        <v>27000000</v>
      </c>
    </row>
    <row r="1375" spans="1:6" x14ac:dyDescent="0.25">
      <c r="A1375" t="s">
        <v>231412</v>
      </c>
      <c r="B1375" t="s">
        <v>231413</v>
      </c>
      <c r="C1375" t="s">
        <v>228880</v>
      </c>
      <c r="E1375" s="1">
        <v>40849</v>
      </c>
      <c r="F1375">
        <v>50000</v>
      </c>
    </row>
    <row r="1376" spans="1:6" x14ac:dyDescent="0.25">
      <c r="A1376" t="s">
        <v>231414</v>
      </c>
      <c r="B1376" t="s">
        <v>231415</v>
      </c>
      <c r="C1376" t="s">
        <v>228873</v>
      </c>
      <c r="D1376" t="s">
        <v>228877</v>
      </c>
      <c r="E1376" s="1">
        <v>37994</v>
      </c>
      <c r="F1376">
        <v>2000000</v>
      </c>
    </row>
    <row r="1377" spans="1:6" x14ac:dyDescent="0.25">
      <c r="A1377" t="s">
        <v>231416</v>
      </c>
      <c r="B1377" t="s">
        <v>231417</v>
      </c>
      <c r="C1377" t="s">
        <v>228873</v>
      </c>
      <c r="D1377" t="s">
        <v>231418</v>
      </c>
      <c r="E1377" t="s">
        <v>231419</v>
      </c>
      <c r="F1377">
        <v>25000000</v>
      </c>
    </row>
    <row r="1378" spans="1:6" x14ac:dyDescent="0.25">
      <c r="A1378" t="s">
        <v>231420</v>
      </c>
      <c r="B1378" t="s">
        <v>231421</v>
      </c>
      <c r="C1378" t="s">
        <v>228873</v>
      </c>
      <c r="E1378" s="1">
        <v>40848</v>
      </c>
      <c r="F1378">
        <v>15000000</v>
      </c>
    </row>
    <row r="1379" spans="1:6" x14ac:dyDescent="0.25">
      <c r="A1379" t="s">
        <v>231416</v>
      </c>
      <c r="B1379" t="s">
        <v>231422</v>
      </c>
      <c r="C1379" t="s">
        <v>228919</v>
      </c>
      <c r="E1379" s="1">
        <v>41306</v>
      </c>
      <c r="F1379">
        <v>86385000</v>
      </c>
    </row>
    <row r="1380" spans="1:6" x14ac:dyDescent="0.25">
      <c r="A1380" t="s">
        <v>231423</v>
      </c>
      <c r="B1380" t="s">
        <v>231424</v>
      </c>
      <c r="C1380" t="s">
        <v>228873</v>
      </c>
      <c r="E1380" s="1">
        <v>40391</v>
      </c>
      <c r="F1380">
        <v>4000000</v>
      </c>
    </row>
    <row r="1381" spans="1:6" x14ac:dyDescent="0.25">
      <c r="A1381" t="s">
        <v>231425</v>
      </c>
      <c r="B1381" t="s">
        <v>231426</v>
      </c>
      <c r="C1381" t="s">
        <v>228873</v>
      </c>
      <c r="E1381" t="s">
        <v>180587</v>
      </c>
      <c r="F1381">
        <v>30000000</v>
      </c>
    </row>
    <row r="1382" spans="1:6" x14ac:dyDescent="0.25">
      <c r="A1382" t="s">
        <v>231427</v>
      </c>
      <c r="B1382" t="s">
        <v>231428</v>
      </c>
      <c r="C1382" t="s">
        <v>228873</v>
      </c>
      <c r="E1382" t="s">
        <v>231429</v>
      </c>
    </row>
    <row r="1383" spans="1:6" x14ac:dyDescent="0.25">
      <c r="A1383" t="s">
        <v>231430</v>
      </c>
      <c r="B1383" t="s">
        <v>231431</v>
      </c>
      <c r="C1383" t="s">
        <v>228873</v>
      </c>
      <c r="D1383" t="s">
        <v>228877</v>
      </c>
      <c r="E1383" t="s">
        <v>418</v>
      </c>
      <c r="F1383">
        <v>100000000</v>
      </c>
    </row>
    <row r="1384" spans="1:6" x14ac:dyDescent="0.25">
      <c r="A1384" t="s">
        <v>231432</v>
      </c>
      <c r="B1384" t="s">
        <v>231433</v>
      </c>
      <c r="C1384" t="s">
        <v>228873</v>
      </c>
      <c r="D1384" t="s">
        <v>228877</v>
      </c>
      <c r="E1384" s="1">
        <v>42256</v>
      </c>
    </row>
    <row r="1385" spans="1:6" x14ac:dyDescent="0.25">
      <c r="A1385" t="s">
        <v>231434</v>
      </c>
      <c r="B1385" t="s">
        <v>231435</v>
      </c>
      <c r="C1385" t="s">
        <v>228873</v>
      </c>
      <c r="E1385" t="s">
        <v>676</v>
      </c>
      <c r="F1385">
        <v>9910333</v>
      </c>
    </row>
    <row r="1386" spans="1:6" x14ac:dyDescent="0.25">
      <c r="A1386" t="s">
        <v>231436</v>
      </c>
      <c r="B1386" t="s">
        <v>231437</v>
      </c>
      <c r="C1386" t="s">
        <v>228873</v>
      </c>
      <c r="E1386" s="1">
        <v>39519</v>
      </c>
      <c r="F1386">
        <v>4873460</v>
      </c>
    </row>
    <row r="1387" spans="1:6" x14ac:dyDescent="0.25">
      <c r="A1387" t="s">
        <v>231434</v>
      </c>
      <c r="B1387" t="s">
        <v>231438</v>
      </c>
      <c r="C1387" t="s">
        <v>228873</v>
      </c>
      <c r="E1387" s="1">
        <v>40760</v>
      </c>
      <c r="F1387">
        <v>1640570</v>
      </c>
    </row>
    <row r="1388" spans="1:6" x14ac:dyDescent="0.25">
      <c r="A1388" t="s">
        <v>231439</v>
      </c>
      <c r="B1388" t="s">
        <v>231440</v>
      </c>
      <c r="C1388" t="s">
        <v>228873</v>
      </c>
      <c r="E1388" s="1">
        <v>41704</v>
      </c>
      <c r="F1388">
        <v>10720178</v>
      </c>
    </row>
    <row r="1389" spans="1:6" x14ac:dyDescent="0.25">
      <c r="A1389" t="s">
        <v>231441</v>
      </c>
      <c r="B1389" t="s">
        <v>231442</v>
      </c>
      <c r="C1389" t="s">
        <v>228916</v>
      </c>
      <c r="E1389" s="1">
        <v>41640</v>
      </c>
      <c r="F1389">
        <v>80880</v>
      </c>
    </row>
    <row r="1390" spans="1:6" x14ac:dyDescent="0.25">
      <c r="A1390" t="s">
        <v>231443</v>
      </c>
      <c r="B1390" t="s">
        <v>231444</v>
      </c>
      <c r="C1390" t="s">
        <v>229045</v>
      </c>
      <c r="E1390" s="1">
        <v>41286</v>
      </c>
      <c r="F1390">
        <v>9919</v>
      </c>
    </row>
    <row r="1391" spans="1:6" x14ac:dyDescent="0.25">
      <c r="A1391" t="s">
        <v>231441</v>
      </c>
      <c r="B1391" t="s">
        <v>231445</v>
      </c>
      <c r="C1391" t="s">
        <v>228880</v>
      </c>
      <c r="E1391" s="1">
        <v>41284</v>
      </c>
      <c r="F1391">
        <v>51568</v>
      </c>
    </row>
    <row r="1392" spans="1:6" x14ac:dyDescent="0.25">
      <c r="A1392" t="s">
        <v>231446</v>
      </c>
      <c r="B1392" t="s">
        <v>231447</v>
      </c>
      <c r="C1392" t="s">
        <v>228880</v>
      </c>
      <c r="E1392" t="s">
        <v>1366</v>
      </c>
      <c r="F1392">
        <v>4710960</v>
      </c>
    </row>
    <row r="1393" spans="1:6" x14ac:dyDescent="0.25">
      <c r="A1393" t="s">
        <v>231448</v>
      </c>
      <c r="B1393" t="s">
        <v>231449</v>
      </c>
      <c r="C1393" t="s">
        <v>228873</v>
      </c>
      <c r="E1393" t="s">
        <v>76032</v>
      </c>
      <c r="F1393">
        <v>5000000</v>
      </c>
    </row>
    <row r="1394" spans="1:6" x14ac:dyDescent="0.25">
      <c r="A1394" t="s">
        <v>231450</v>
      </c>
      <c r="B1394" t="s">
        <v>231451</v>
      </c>
      <c r="C1394" t="s">
        <v>228880</v>
      </c>
      <c r="E1394" s="1">
        <v>41914</v>
      </c>
    </row>
    <row r="1395" spans="1:6" x14ac:dyDescent="0.25">
      <c r="A1395" t="s">
        <v>231452</v>
      </c>
      <c r="B1395" t="s">
        <v>231453</v>
      </c>
      <c r="C1395" t="s">
        <v>228873</v>
      </c>
      <c r="D1395" t="s">
        <v>228977</v>
      </c>
      <c r="E1395" t="s">
        <v>40317</v>
      </c>
      <c r="F1395">
        <v>25090000</v>
      </c>
    </row>
    <row r="1396" spans="1:6" x14ac:dyDescent="0.25">
      <c r="A1396" t="s">
        <v>231454</v>
      </c>
      <c r="B1396" t="s">
        <v>231455</v>
      </c>
      <c r="C1396" t="s">
        <v>228919</v>
      </c>
      <c r="E1396" s="1">
        <v>42005</v>
      </c>
    </row>
    <row r="1397" spans="1:6" x14ac:dyDescent="0.25">
      <c r="A1397" t="s">
        <v>231456</v>
      </c>
      <c r="B1397" t="s">
        <v>231457</v>
      </c>
      <c r="C1397" t="s">
        <v>228873</v>
      </c>
      <c r="E1397" t="s">
        <v>73256</v>
      </c>
      <c r="F1397">
        <v>25478613</v>
      </c>
    </row>
    <row r="1398" spans="1:6" x14ac:dyDescent="0.25">
      <c r="A1398" t="s">
        <v>231458</v>
      </c>
      <c r="B1398" t="s">
        <v>231459</v>
      </c>
      <c r="C1398" t="s">
        <v>228873</v>
      </c>
      <c r="D1398" t="s">
        <v>228977</v>
      </c>
      <c r="E1398" s="1">
        <v>40276</v>
      </c>
      <c r="F1398">
        <v>19500000</v>
      </c>
    </row>
    <row r="1399" spans="1:6" x14ac:dyDescent="0.25">
      <c r="A1399" t="s">
        <v>231460</v>
      </c>
      <c r="B1399" t="s">
        <v>231461</v>
      </c>
      <c r="C1399" t="s">
        <v>228873</v>
      </c>
      <c r="D1399" t="s">
        <v>228877</v>
      </c>
      <c r="E1399" s="1">
        <v>38963</v>
      </c>
      <c r="F1399">
        <v>4000000</v>
      </c>
    </row>
    <row r="1400" spans="1:6" x14ac:dyDescent="0.25">
      <c r="A1400" t="s">
        <v>231458</v>
      </c>
      <c r="B1400" t="s">
        <v>231462</v>
      </c>
      <c r="C1400" t="s">
        <v>228873</v>
      </c>
      <c r="D1400" t="s">
        <v>228874</v>
      </c>
      <c r="E1400" t="s">
        <v>100308</v>
      </c>
      <c r="F1400">
        <v>7540000</v>
      </c>
    </row>
    <row r="1401" spans="1:6" x14ac:dyDescent="0.25">
      <c r="A1401" t="s">
        <v>231463</v>
      </c>
      <c r="B1401" t="s">
        <v>231464</v>
      </c>
      <c r="C1401" t="s">
        <v>228873</v>
      </c>
      <c r="D1401" t="s">
        <v>228877</v>
      </c>
      <c r="E1401" t="s">
        <v>231465</v>
      </c>
      <c r="F1401">
        <v>1270000</v>
      </c>
    </row>
    <row r="1402" spans="1:6" x14ac:dyDescent="0.25">
      <c r="A1402" t="s">
        <v>231466</v>
      </c>
      <c r="B1402" t="s">
        <v>231467</v>
      </c>
      <c r="C1402" t="s">
        <v>228880</v>
      </c>
      <c r="E1402" t="s">
        <v>80067</v>
      </c>
    </row>
    <row r="1403" spans="1:6" x14ac:dyDescent="0.25">
      <c r="A1403" t="s">
        <v>231468</v>
      </c>
      <c r="B1403" t="s">
        <v>231469</v>
      </c>
      <c r="C1403" t="s">
        <v>228916</v>
      </c>
      <c r="E1403" t="s">
        <v>28327</v>
      </c>
    </row>
    <row r="1404" spans="1:6" x14ac:dyDescent="0.25">
      <c r="A1404" t="s">
        <v>231466</v>
      </c>
      <c r="B1404" t="s">
        <v>231470</v>
      </c>
      <c r="C1404" t="s">
        <v>228880</v>
      </c>
      <c r="E1404" s="1">
        <v>41184</v>
      </c>
      <c r="F1404">
        <v>25000</v>
      </c>
    </row>
    <row r="1405" spans="1:6" x14ac:dyDescent="0.25">
      <c r="A1405" t="s">
        <v>231471</v>
      </c>
      <c r="B1405" t="s">
        <v>231472</v>
      </c>
      <c r="C1405" t="s">
        <v>228873</v>
      </c>
      <c r="D1405" t="s">
        <v>229206</v>
      </c>
      <c r="E1405" t="s">
        <v>53977</v>
      </c>
      <c r="F1405">
        <v>143500000</v>
      </c>
    </row>
    <row r="1406" spans="1:6" x14ac:dyDescent="0.25">
      <c r="A1406" t="s">
        <v>231473</v>
      </c>
      <c r="B1406" t="s">
        <v>231474</v>
      </c>
      <c r="C1406" t="s">
        <v>228873</v>
      </c>
      <c r="E1406" s="1">
        <v>40909</v>
      </c>
      <c r="F1406">
        <v>10000000</v>
      </c>
    </row>
    <row r="1407" spans="1:6" x14ac:dyDescent="0.25">
      <c r="A1407" t="s">
        <v>231471</v>
      </c>
      <c r="B1407" t="s">
        <v>231475</v>
      </c>
      <c r="C1407" t="s">
        <v>228873</v>
      </c>
      <c r="D1407" t="s">
        <v>229206</v>
      </c>
      <c r="E1407" s="1">
        <v>42066</v>
      </c>
      <c r="F1407">
        <v>40000000</v>
      </c>
    </row>
    <row r="1408" spans="1:6" x14ac:dyDescent="0.25">
      <c r="A1408" t="s">
        <v>231473</v>
      </c>
      <c r="B1408" t="s">
        <v>231476</v>
      </c>
      <c r="C1408" t="s">
        <v>228919</v>
      </c>
      <c r="E1408" t="s">
        <v>13644</v>
      </c>
      <c r="F1408">
        <v>40000000</v>
      </c>
    </row>
    <row r="1409" spans="1:6" x14ac:dyDescent="0.25">
      <c r="A1409" t="s">
        <v>231477</v>
      </c>
      <c r="B1409" t="s">
        <v>231478</v>
      </c>
      <c r="C1409" t="s">
        <v>228927</v>
      </c>
      <c r="E1409" s="1">
        <v>40096</v>
      </c>
      <c r="F1409">
        <v>430000</v>
      </c>
    </row>
    <row r="1410" spans="1:6" x14ac:dyDescent="0.25">
      <c r="A1410" t="s">
        <v>231479</v>
      </c>
      <c r="B1410" t="s">
        <v>231480</v>
      </c>
      <c r="C1410" t="s">
        <v>228880</v>
      </c>
      <c r="E1410" t="s">
        <v>37725</v>
      </c>
      <c r="F1410">
        <v>300000</v>
      </c>
    </row>
    <row r="1411" spans="1:6" x14ac:dyDescent="0.25">
      <c r="A1411" t="s">
        <v>231481</v>
      </c>
      <c r="B1411" t="s">
        <v>231482</v>
      </c>
      <c r="C1411" t="s">
        <v>228873</v>
      </c>
      <c r="D1411" t="s">
        <v>228874</v>
      </c>
      <c r="E1411" s="1">
        <v>39398</v>
      </c>
      <c r="F1411">
        <v>3500000</v>
      </c>
    </row>
    <row r="1412" spans="1:6" x14ac:dyDescent="0.25">
      <c r="A1412" t="s">
        <v>231483</v>
      </c>
      <c r="B1412" t="s">
        <v>231484</v>
      </c>
      <c r="C1412" t="s">
        <v>228873</v>
      </c>
      <c r="E1412" s="1">
        <v>39148</v>
      </c>
      <c r="F1412">
        <v>10000000</v>
      </c>
    </row>
    <row r="1413" spans="1:6" x14ac:dyDescent="0.25">
      <c r="A1413" t="s">
        <v>231485</v>
      </c>
      <c r="B1413" t="s">
        <v>231486</v>
      </c>
      <c r="C1413" t="s">
        <v>228880</v>
      </c>
      <c r="E1413" s="1">
        <v>41701</v>
      </c>
    </row>
    <row r="1414" spans="1:6" x14ac:dyDescent="0.25">
      <c r="A1414" t="s">
        <v>231487</v>
      </c>
      <c r="B1414" t="s">
        <v>231488</v>
      </c>
      <c r="C1414" t="s">
        <v>228889</v>
      </c>
      <c r="E1414" s="1">
        <v>40910</v>
      </c>
    </row>
    <row r="1415" spans="1:6" x14ac:dyDescent="0.25">
      <c r="A1415" t="s">
        <v>231489</v>
      </c>
      <c r="B1415" t="s">
        <v>231490</v>
      </c>
      <c r="C1415" t="s">
        <v>228873</v>
      </c>
      <c r="D1415" t="s">
        <v>228877</v>
      </c>
      <c r="E1415" s="1">
        <v>41338</v>
      </c>
      <c r="F1415">
        <v>3033472</v>
      </c>
    </row>
    <row r="1416" spans="1:6" x14ac:dyDescent="0.25">
      <c r="A1416" t="s">
        <v>231491</v>
      </c>
      <c r="B1416" t="s">
        <v>231492</v>
      </c>
      <c r="C1416" t="s">
        <v>229311</v>
      </c>
      <c r="E1416" t="s">
        <v>104</v>
      </c>
      <c r="F1416">
        <v>200000000</v>
      </c>
    </row>
    <row r="1417" spans="1:6" x14ac:dyDescent="0.25">
      <c r="A1417" t="s">
        <v>231493</v>
      </c>
      <c r="B1417" t="s">
        <v>231494</v>
      </c>
      <c r="C1417" t="s">
        <v>228873</v>
      </c>
      <c r="E1417" t="s">
        <v>71528</v>
      </c>
      <c r="F1417">
        <v>14420000</v>
      </c>
    </row>
    <row r="1418" spans="1:6" x14ac:dyDescent="0.25">
      <c r="A1418" t="s">
        <v>231495</v>
      </c>
      <c r="B1418" t="s">
        <v>231496</v>
      </c>
      <c r="C1418" t="s">
        <v>228873</v>
      </c>
      <c r="E1418" t="s">
        <v>25818</v>
      </c>
      <c r="F1418">
        <v>3321244</v>
      </c>
    </row>
    <row r="1419" spans="1:6" x14ac:dyDescent="0.25">
      <c r="A1419" t="s">
        <v>231493</v>
      </c>
      <c r="B1419" t="s">
        <v>231497</v>
      </c>
      <c r="C1419" t="s">
        <v>228919</v>
      </c>
      <c r="E1419" s="1">
        <v>41764</v>
      </c>
      <c r="F1419">
        <v>45000000</v>
      </c>
    </row>
    <row r="1420" spans="1:6" x14ac:dyDescent="0.25">
      <c r="A1420" t="s">
        <v>231495</v>
      </c>
      <c r="B1420" t="s">
        <v>231498</v>
      </c>
      <c r="C1420" t="s">
        <v>228873</v>
      </c>
      <c r="E1420" t="s">
        <v>118527</v>
      </c>
      <c r="F1420">
        <v>275000</v>
      </c>
    </row>
    <row r="1421" spans="1:6" x14ac:dyDescent="0.25">
      <c r="A1421" t="s">
        <v>231499</v>
      </c>
      <c r="B1421" t="s">
        <v>231500</v>
      </c>
      <c r="C1421" t="s">
        <v>228873</v>
      </c>
      <c r="E1421" t="s">
        <v>231501</v>
      </c>
      <c r="F1421">
        <v>150000</v>
      </c>
    </row>
    <row r="1422" spans="1:6" x14ac:dyDescent="0.25">
      <c r="A1422" t="s">
        <v>231502</v>
      </c>
      <c r="B1422" t="s">
        <v>231503</v>
      </c>
      <c r="C1422" t="s">
        <v>228873</v>
      </c>
      <c r="E1422" s="1">
        <v>39944</v>
      </c>
      <c r="F1422">
        <v>3000000</v>
      </c>
    </row>
    <row r="1423" spans="1:6" x14ac:dyDescent="0.25">
      <c r="A1423" t="s">
        <v>231504</v>
      </c>
      <c r="B1423" t="s">
        <v>231505</v>
      </c>
      <c r="C1423" t="s">
        <v>228873</v>
      </c>
      <c r="E1423" t="s">
        <v>13417</v>
      </c>
      <c r="F1423">
        <v>255325</v>
      </c>
    </row>
    <row r="1424" spans="1:6" x14ac:dyDescent="0.25">
      <c r="A1424" t="s">
        <v>231506</v>
      </c>
      <c r="B1424" t="s">
        <v>231507</v>
      </c>
      <c r="C1424" t="s">
        <v>228880</v>
      </c>
      <c r="E1424" t="s">
        <v>23109</v>
      </c>
      <c r="F1424">
        <v>150000</v>
      </c>
    </row>
    <row r="1425" spans="1:6" x14ac:dyDescent="0.25">
      <c r="A1425" t="s">
        <v>231508</v>
      </c>
      <c r="B1425" t="s">
        <v>231509</v>
      </c>
      <c r="C1425" t="s">
        <v>228927</v>
      </c>
      <c r="E1425" s="1">
        <v>42100</v>
      </c>
      <c r="F1425">
        <v>2049999</v>
      </c>
    </row>
    <row r="1426" spans="1:6" x14ac:dyDescent="0.25">
      <c r="A1426" t="s">
        <v>231510</v>
      </c>
      <c r="B1426" t="s">
        <v>231511</v>
      </c>
      <c r="C1426" t="s">
        <v>228927</v>
      </c>
      <c r="E1426" t="s">
        <v>230196</v>
      </c>
      <c r="F1426">
        <v>500000</v>
      </c>
    </row>
    <row r="1427" spans="1:6" x14ac:dyDescent="0.25">
      <c r="A1427" t="s">
        <v>231512</v>
      </c>
      <c r="B1427" t="s">
        <v>231513</v>
      </c>
      <c r="C1427" t="s">
        <v>231514</v>
      </c>
      <c r="E1427" s="1">
        <v>42007</v>
      </c>
    </row>
    <row r="1428" spans="1:6" x14ac:dyDescent="0.25">
      <c r="A1428" t="s">
        <v>231515</v>
      </c>
      <c r="B1428" t="s">
        <v>231516</v>
      </c>
      <c r="C1428" t="s">
        <v>228873</v>
      </c>
      <c r="D1428" t="s">
        <v>228874</v>
      </c>
      <c r="E1428" s="1">
        <v>38169</v>
      </c>
      <c r="F1428">
        <v>32000000</v>
      </c>
    </row>
    <row r="1429" spans="1:6" x14ac:dyDescent="0.25">
      <c r="A1429" t="s">
        <v>231517</v>
      </c>
      <c r="B1429" t="s">
        <v>231518</v>
      </c>
      <c r="C1429" t="s">
        <v>228873</v>
      </c>
      <c r="E1429" t="s">
        <v>55195</v>
      </c>
      <c r="F1429">
        <v>2500000</v>
      </c>
    </row>
    <row r="1430" spans="1:6" x14ac:dyDescent="0.25">
      <c r="A1430" t="s">
        <v>231519</v>
      </c>
      <c r="B1430" t="s">
        <v>231520</v>
      </c>
      <c r="C1430" t="s">
        <v>228873</v>
      </c>
      <c r="D1430" t="s">
        <v>228877</v>
      </c>
      <c r="E1430" t="s">
        <v>2259</v>
      </c>
      <c r="F1430">
        <v>6000000</v>
      </c>
    </row>
    <row r="1431" spans="1:6" x14ac:dyDescent="0.25">
      <c r="A1431" t="s">
        <v>231521</v>
      </c>
      <c r="B1431" t="s">
        <v>231522</v>
      </c>
      <c r="C1431" t="s">
        <v>229045</v>
      </c>
      <c r="E1431" t="s">
        <v>26832</v>
      </c>
      <c r="F1431">
        <v>8000000</v>
      </c>
    </row>
    <row r="1432" spans="1:6" x14ac:dyDescent="0.25">
      <c r="A1432" t="s">
        <v>231523</v>
      </c>
      <c r="B1432" t="s">
        <v>231524</v>
      </c>
      <c r="C1432" t="s">
        <v>228873</v>
      </c>
      <c r="E1432" t="s">
        <v>152856</v>
      </c>
      <c r="F1432">
        <v>15000000</v>
      </c>
    </row>
    <row r="1433" spans="1:6" x14ac:dyDescent="0.25">
      <c r="A1433" t="s">
        <v>231525</v>
      </c>
      <c r="B1433" t="s">
        <v>231526</v>
      </c>
      <c r="C1433" t="s">
        <v>228873</v>
      </c>
      <c r="D1433" t="s">
        <v>228977</v>
      </c>
      <c r="E1433" s="1">
        <v>39149</v>
      </c>
      <c r="F1433">
        <v>22500000</v>
      </c>
    </row>
    <row r="1434" spans="1:6" x14ac:dyDescent="0.25">
      <c r="A1434" t="s">
        <v>231523</v>
      </c>
      <c r="B1434" t="s">
        <v>231527</v>
      </c>
      <c r="C1434" t="s">
        <v>228873</v>
      </c>
      <c r="E1434" t="s">
        <v>82755</v>
      </c>
      <c r="F1434">
        <v>11800000</v>
      </c>
    </row>
    <row r="1435" spans="1:6" x14ac:dyDescent="0.25">
      <c r="A1435" t="s">
        <v>231528</v>
      </c>
      <c r="B1435" t="s">
        <v>231529</v>
      </c>
      <c r="C1435" t="s">
        <v>228880</v>
      </c>
      <c r="E1435" s="1">
        <v>39821</v>
      </c>
      <c r="F1435">
        <v>50000</v>
      </c>
    </row>
    <row r="1436" spans="1:6" x14ac:dyDescent="0.25">
      <c r="A1436" t="s">
        <v>231530</v>
      </c>
      <c r="B1436" t="s">
        <v>231531</v>
      </c>
      <c r="C1436" t="s">
        <v>228873</v>
      </c>
      <c r="D1436" t="s">
        <v>228874</v>
      </c>
      <c r="E1436" s="1">
        <v>39033</v>
      </c>
      <c r="F1436">
        <v>25000000</v>
      </c>
    </row>
    <row r="1437" spans="1:6" x14ac:dyDescent="0.25">
      <c r="A1437" t="s">
        <v>231532</v>
      </c>
      <c r="B1437" t="s">
        <v>231533</v>
      </c>
      <c r="C1437" t="s">
        <v>228873</v>
      </c>
      <c r="E1437" s="1">
        <v>40456</v>
      </c>
      <c r="F1437">
        <v>745500</v>
      </c>
    </row>
    <row r="1438" spans="1:6" x14ac:dyDescent="0.25">
      <c r="A1438" t="s">
        <v>231534</v>
      </c>
      <c r="B1438" t="s">
        <v>231535</v>
      </c>
      <c r="C1438" t="s">
        <v>228873</v>
      </c>
      <c r="E1438" t="s">
        <v>141692</v>
      </c>
      <c r="F1438">
        <v>300000</v>
      </c>
    </row>
    <row r="1439" spans="1:6" x14ac:dyDescent="0.25">
      <c r="A1439" t="s">
        <v>231532</v>
      </c>
      <c r="B1439" t="s">
        <v>231536</v>
      </c>
      <c r="C1439" t="s">
        <v>228927</v>
      </c>
      <c r="E1439" t="s">
        <v>5988</v>
      </c>
      <c r="F1439">
        <v>3000000</v>
      </c>
    </row>
    <row r="1440" spans="1:6" x14ac:dyDescent="0.25">
      <c r="A1440" t="s">
        <v>231537</v>
      </c>
      <c r="B1440" t="s">
        <v>231538</v>
      </c>
      <c r="C1440" t="s">
        <v>228873</v>
      </c>
      <c r="D1440" t="s">
        <v>228874</v>
      </c>
      <c r="E1440" s="1">
        <v>38756</v>
      </c>
      <c r="F1440">
        <v>30000000</v>
      </c>
    </row>
    <row r="1441" spans="1:6" x14ac:dyDescent="0.25">
      <c r="A1441" t="s">
        <v>231539</v>
      </c>
      <c r="B1441" t="s">
        <v>231540</v>
      </c>
      <c r="C1441" t="s">
        <v>228873</v>
      </c>
      <c r="D1441" t="s">
        <v>228977</v>
      </c>
      <c r="E1441" s="1">
        <v>39092</v>
      </c>
      <c r="F1441">
        <v>31000000</v>
      </c>
    </row>
    <row r="1442" spans="1:6" x14ac:dyDescent="0.25">
      <c r="A1442" t="s">
        <v>231537</v>
      </c>
      <c r="B1442" t="s">
        <v>231541</v>
      </c>
      <c r="C1442" t="s">
        <v>229045</v>
      </c>
      <c r="E1442" s="1">
        <v>40695</v>
      </c>
      <c r="F1442">
        <v>1500000</v>
      </c>
    </row>
    <row r="1443" spans="1:6" x14ac:dyDescent="0.25">
      <c r="A1443" t="s">
        <v>231539</v>
      </c>
      <c r="B1443" t="s">
        <v>231542</v>
      </c>
      <c r="C1443" t="s">
        <v>228873</v>
      </c>
      <c r="D1443" t="s">
        <v>231418</v>
      </c>
      <c r="E1443" t="s">
        <v>32870</v>
      </c>
      <c r="F1443">
        <v>30000000</v>
      </c>
    </row>
    <row r="1444" spans="1:6" x14ac:dyDescent="0.25">
      <c r="A1444" t="s">
        <v>231537</v>
      </c>
      <c r="B1444" t="s">
        <v>231543</v>
      </c>
      <c r="C1444" t="s">
        <v>228873</v>
      </c>
      <c r="E1444" t="s">
        <v>45874</v>
      </c>
      <c r="F1444">
        <v>10951121</v>
      </c>
    </row>
    <row r="1445" spans="1:6" x14ac:dyDescent="0.25">
      <c r="A1445" t="s">
        <v>231539</v>
      </c>
      <c r="B1445" t="s">
        <v>231544</v>
      </c>
      <c r="C1445" t="s">
        <v>228873</v>
      </c>
      <c r="E1445" s="1">
        <v>40457</v>
      </c>
      <c r="F1445">
        <v>10250006</v>
      </c>
    </row>
    <row r="1446" spans="1:6" x14ac:dyDescent="0.25">
      <c r="A1446" t="s">
        <v>231545</v>
      </c>
      <c r="B1446" t="s">
        <v>231546</v>
      </c>
      <c r="C1446" t="s">
        <v>229045</v>
      </c>
      <c r="E1446" s="1">
        <v>39448</v>
      </c>
      <c r="F1446">
        <v>24000</v>
      </c>
    </row>
    <row r="1447" spans="1:6" x14ac:dyDescent="0.25">
      <c r="A1447" t="s">
        <v>231547</v>
      </c>
      <c r="B1447" t="s">
        <v>231548</v>
      </c>
      <c r="C1447" t="s">
        <v>228880</v>
      </c>
      <c r="E1447" s="1">
        <v>40095</v>
      </c>
      <c r="F1447">
        <v>18000</v>
      </c>
    </row>
    <row r="1448" spans="1:6" x14ac:dyDescent="0.25">
      <c r="A1448" t="s">
        <v>231545</v>
      </c>
      <c r="B1448" t="s">
        <v>231549</v>
      </c>
      <c r="C1448" t="s">
        <v>229045</v>
      </c>
      <c r="E1448" s="1">
        <v>39448</v>
      </c>
      <c r="F1448">
        <v>5000</v>
      </c>
    </row>
    <row r="1449" spans="1:6" x14ac:dyDescent="0.25">
      <c r="A1449" t="s">
        <v>231547</v>
      </c>
      <c r="B1449" t="s">
        <v>231550</v>
      </c>
      <c r="C1449" t="s">
        <v>228873</v>
      </c>
      <c r="E1449" s="1">
        <v>39915</v>
      </c>
      <c r="F1449">
        <v>150000</v>
      </c>
    </row>
    <row r="1450" spans="1:6" x14ac:dyDescent="0.25">
      <c r="A1450" t="s">
        <v>231545</v>
      </c>
      <c r="B1450" t="s">
        <v>231551</v>
      </c>
      <c r="C1450" t="s">
        <v>228927</v>
      </c>
      <c r="E1450" s="1">
        <v>39822</v>
      </c>
      <c r="F1450">
        <v>235000</v>
      </c>
    </row>
    <row r="1451" spans="1:6" x14ac:dyDescent="0.25">
      <c r="A1451" t="s">
        <v>231547</v>
      </c>
      <c r="B1451" t="s">
        <v>231552</v>
      </c>
      <c r="C1451" t="s">
        <v>229045</v>
      </c>
      <c r="E1451" s="1">
        <v>39451</v>
      </c>
      <c r="F1451">
        <v>10000</v>
      </c>
    </row>
    <row r="1452" spans="1:6" x14ac:dyDescent="0.25">
      <c r="A1452" t="s">
        <v>231545</v>
      </c>
      <c r="B1452" t="s">
        <v>231553</v>
      </c>
      <c r="C1452" t="s">
        <v>229045</v>
      </c>
      <c r="E1452" s="1">
        <v>39448</v>
      </c>
      <c r="F1452">
        <v>15282</v>
      </c>
    </row>
    <row r="1453" spans="1:6" x14ac:dyDescent="0.25">
      <c r="A1453" t="s">
        <v>231554</v>
      </c>
      <c r="B1453" t="s">
        <v>231555</v>
      </c>
      <c r="C1453" t="s">
        <v>228873</v>
      </c>
      <c r="E1453" t="s">
        <v>135951</v>
      </c>
      <c r="F1453">
        <v>60000000</v>
      </c>
    </row>
    <row r="1454" spans="1:6" x14ac:dyDescent="0.25">
      <c r="A1454" t="s">
        <v>231556</v>
      </c>
      <c r="B1454" t="s">
        <v>231557</v>
      </c>
      <c r="C1454" t="s">
        <v>228927</v>
      </c>
      <c r="E1454" s="1">
        <v>41584</v>
      </c>
      <c r="F1454">
        <v>500000</v>
      </c>
    </row>
    <row r="1455" spans="1:6" x14ac:dyDescent="0.25">
      <c r="A1455" t="s">
        <v>231558</v>
      </c>
      <c r="B1455" t="s">
        <v>231559</v>
      </c>
      <c r="C1455" t="s">
        <v>228873</v>
      </c>
      <c r="E1455" t="s">
        <v>403</v>
      </c>
      <c r="F1455">
        <v>4605841</v>
      </c>
    </row>
    <row r="1456" spans="1:6" x14ac:dyDescent="0.25">
      <c r="A1456" t="s">
        <v>231556</v>
      </c>
      <c r="B1456" t="s">
        <v>231560</v>
      </c>
      <c r="C1456" t="s">
        <v>228927</v>
      </c>
      <c r="E1456" t="s">
        <v>58127</v>
      </c>
      <c r="F1456">
        <v>600000</v>
      </c>
    </row>
    <row r="1457" spans="1:6" x14ac:dyDescent="0.25">
      <c r="A1457" t="s">
        <v>231561</v>
      </c>
      <c r="B1457" t="s">
        <v>231562</v>
      </c>
      <c r="C1457" t="s">
        <v>228909</v>
      </c>
      <c r="E1457" s="1">
        <v>40978</v>
      </c>
    </row>
    <row r="1458" spans="1:6" x14ac:dyDescent="0.25">
      <c r="A1458" t="s">
        <v>231563</v>
      </c>
      <c r="B1458" t="s">
        <v>231564</v>
      </c>
      <c r="C1458" t="s">
        <v>228880</v>
      </c>
      <c r="E1458" s="1">
        <v>41155</v>
      </c>
      <c r="F1458">
        <v>1410901</v>
      </c>
    </row>
    <row r="1459" spans="1:6" x14ac:dyDescent="0.25">
      <c r="A1459" t="s">
        <v>231565</v>
      </c>
      <c r="B1459" t="s">
        <v>231566</v>
      </c>
      <c r="C1459" t="s">
        <v>228873</v>
      </c>
      <c r="D1459" t="s">
        <v>228977</v>
      </c>
      <c r="E1459" s="1">
        <v>41000</v>
      </c>
      <c r="F1459">
        <v>12000000</v>
      </c>
    </row>
    <row r="1460" spans="1:6" x14ac:dyDescent="0.25">
      <c r="A1460" t="s">
        <v>231567</v>
      </c>
      <c r="B1460" t="s">
        <v>231568</v>
      </c>
      <c r="C1460" t="s">
        <v>228889</v>
      </c>
      <c r="E1460" t="s">
        <v>133680</v>
      </c>
    </row>
    <row r="1461" spans="1:6" x14ac:dyDescent="0.25">
      <c r="A1461" t="s">
        <v>231569</v>
      </c>
      <c r="B1461" t="s">
        <v>231570</v>
      </c>
      <c r="C1461" t="s">
        <v>228873</v>
      </c>
      <c r="D1461" t="s">
        <v>228874</v>
      </c>
      <c r="E1461" t="s">
        <v>230047</v>
      </c>
      <c r="F1461">
        <v>28500000</v>
      </c>
    </row>
    <row r="1462" spans="1:6" x14ac:dyDescent="0.25">
      <c r="A1462" t="s">
        <v>231571</v>
      </c>
      <c r="B1462" t="s">
        <v>231572</v>
      </c>
      <c r="C1462" t="s">
        <v>228873</v>
      </c>
      <c r="E1462" t="s">
        <v>109896</v>
      </c>
      <c r="F1462">
        <v>225000</v>
      </c>
    </row>
    <row r="1463" spans="1:6" x14ac:dyDescent="0.25">
      <c r="A1463" t="s">
        <v>231573</v>
      </c>
      <c r="B1463" t="s">
        <v>231574</v>
      </c>
      <c r="C1463" t="s">
        <v>228873</v>
      </c>
      <c r="D1463" t="s">
        <v>228874</v>
      </c>
      <c r="E1463" s="1">
        <v>40913</v>
      </c>
      <c r="F1463">
        <v>18000000</v>
      </c>
    </row>
    <row r="1464" spans="1:6" x14ac:dyDescent="0.25">
      <c r="A1464" t="s">
        <v>231575</v>
      </c>
      <c r="B1464" t="s">
        <v>231576</v>
      </c>
      <c r="C1464" t="s">
        <v>228873</v>
      </c>
      <c r="D1464" t="s">
        <v>228877</v>
      </c>
      <c r="E1464" s="1">
        <v>39092</v>
      </c>
      <c r="F1464">
        <v>7000000</v>
      </c>
    </row>
    <row r="1465" spans="1:6" x14ac:dyDescent="0.25">
      <c r="A1465" t="s">
        <v>231577</v>
      </c>
      <c r="B1465" t="s">
        <v>231578</v>
      </c>
      <c r="C1465" t="s">
        <v>228873</v>
      </c>
      <c r="D1465" t="s">
        <v>228874</v>
      </c>
      <c r="E1465" t="s">
        <v>173643</v>
      </c>
      <c r="F1465">
        <v>3000000</v>
      </c>
    </row>
    <row r="1466" spans="1:6" x14ac:dyDescent="0.25">
      <c r="A1466" t="s">
        <v>231579</v>
      </c>
      <c r="B1466" t="s">
        <v>231580</v>
      </c>
      <c r="C1466" t="s">
        <v>228943</v>
      </c>
      <c r="E1466" t="s">
        <v>167972</v>
      </c>
      <c r="F1466">
        <v>1560000</v>
      </c>
    </row>
    <row r="1467" spans="1:6" x14ac:dyDescent="0.25">
      <c r="A1467" t="s">
        <v>231581</v>
      </c>
      <c r="B1467" t="s">
        <v>231582</v>
      </c>
      <c r="C1467" t="s">
        <v>228919</v>
      </c>
      <c r="E1467" t="s">
        <v>28584</v>
      </c>
      <c r="F1467">
        <v>4000000</v>
      </c>
    </row>
    <row r="1468" spans="1:6" x14ac:dyDescent="0.25">
      <c r="A1468" t="s">
        <v>231583</v>
      </c>
      <c r="B1468" t="s">
        <v>231584</v>
      </c>
      <c r="C1468" t="s">
        <v>228873</v>
      </c>
      <c r="E1468" s="1">
        <v>42339</v>
      </c>
      <c r="F1468">
        <v>3000000</v>
      </c>
    </row>
    <row r="1469" spans="1:6" x14ac:dyDescent="0.25">
      <c r="A1469" t="s">
        <v>231585</v>
      </c>
      <c r="B1469" t="s">
        <v>231586</v>
      </c>
      <c r="C1469" t="s">
        <v>228873</v>
      </c>
      <c r="E1469" t="s">
        <v>231587</v>
      </c>
      <c r="F1469">
        <v>13293460</v>
      </c>
    </row>
    <row r="1470" spans="1:6" x14ac:dyDescent="0.25">
      <c r="A1470" t="s">
        <v>231588</v>
      </c>
      <c r="B1470" t="s">
        <v>231589</v>
      </c>
      <c r="C1470" t="s">
        <v>228873</v>
      </c>
      <c r="E1470" s="1">
        <v>40522</v>
      </c>
      <c r="F1470">
        <v>6916500</v>
      </c>
    </row>
    <row r="1471" spans="1:6" x14ac:dyDescent="0.25">
      <c r="A1471" t="s">
        <v>231590</v>
      </c>
      <c r="B1471" t="s">
        <v>231591</v>
      </c>
      <c r="C1471" t="s">
        <v>228909</v>
      </c>
      <c r="E1471" t="s">
        <v>5664</v>
      </c>
    </row>
    <row r="1472" spans="1:6" x14ac:dyDescent="0.25">
      <c r="A1472" t="s">
        <v>231592</v>
      </c>
      <c r="B1472" t="s">
        <v>231593</v>
      </c>
      <c r="C1472" t="s">
        <v>228880</v>
      </c>
      <c r="E1472" s="1">
        <v>40911</v>
      </c>
      <c r="F1472">
        <v>380000</v>
      </c>
    </row>
    <row r="1473" spans="1:6" x14ac:dyDescent="0.25">
      <c r="A1473" t="s">
        <v>231594</v>
      </c>
      <c r="B1473" t="s">
        <v>231595</v>
      </c>
      <c r="C1473" t="s">
        <v>228873</v>
      </c>
      <c r="E1473" s="1">
        <v>41281</v>
      </c>
      <c r="F1473">
        <v>8300000</v>
      </c>
    </row>
    <row r="1474" spans="1:6" x14ac:dyDescent="0.25">
      <c r="A1474" t="s">
        <v>231592</v>
      </c>
      <c r="B1474" t="s">
        <v>231596</v>
      </c>
      <c r="C1474" t="s">
        <v>228916</v>
      </c>
      <c r="E1474" s="1">
        <v>41277</v>
      </c>
      <c r="F1474">
        <v>600000</v>
      </c>
    </row>
    <row r="1475" spans="1:6" x14ac:dyDescent="0.25">
      <c r="A1475" t="s">
        <v>231594</v>
      </c>
      <c r="B1475" t="s">
        <v>231597</v>
      </c>
      <c r="C1475" t="s">
        <v>228873</v>
      </c>
      <c r="E1475" s="1">
        <v>41640</v>
      </c>
    </row>
    <row r="1476" spans="1:6" x14ac:dyDescent="0.25">
      <c r="A1476" t="s">
        <v>231598</v>
      </c>
      <c r="B1476" t="s">
        <v>231599</v>
      </c>
      <c r="C1476" t="s">
        <v>228873</v>
      </c>
      <c r="E1476" t="s">
        <v>231600</v>
      </c>
      <c r="F1476">
        <v>15900000</v>
      </c>
    </row>
    <row r="1477" spans="1:6" x14ac:dyDescent="0.25">
      <c r="A1477" t="s">
        <v>231601</v>
      </c>
      <c r="B1477" t="s">
        <v>231602</v>
      </c>
      <c r="C1477" t="s">
        <v>228873</v>
      </c>
      <c r="E1477" s="1">
        <v>41123</v>
      </c>
      <c r="F1477">
        <v>400000</v>
      </c>
    </row>
    <row r="1478" spans="1:6" x14ac:dyDescent="0.25">
      <c r="A1478" t="s">
        <v>231603</v>
      </c>
      <c r="B1478" t="s">
        <v>231604</v>
      </c>
      <c r="C1478" t="s">
        <v>228873</v>
      </c>
      <c r="E1478" t="s">
        <v>167558</v>
      </c>
      <c r="F1478">
        <v>375000</v>
      </c>
    </row>
    <row r="1479" spans="1:6" x14ac:dyDescent="0.25">
      <c r="A1479" t="s">
        <v>231605</v>
      </c>
      <c r="B1479" t="s">
        <v>231606</v>
      </c>
      <c r="C1479" t="s">
        <v>228943</v>
      </c>
      <c r="E1479" t="s">
        <v>111311</v>
      </c>
      <c r="F1479">
        <v>2000000</v>
      </c>
    </row>
    <row r="1480" spans="1:6" x14ac:dyDescent="0.25">
      <c r="A1480" t="s">
        <v>231607</v>
      </c>
      <c r="B1480" t="s">
        <v>231608</v>
      </c>
      <c r="C1480" t="s">
        <v>228873</v>
      </c>
      <c r="D1480" t="s">
        <v>228877</v>
      </c>
      <c r="E1480" t="s">
        <v>62929</v>
      </c>
      <c r="F1480">
        <v>3000000</v>
      </c>
    </row>
    <row r="1481" spans="1:6" x14ac:dyDescent="0.25">
      <c r="A1481" t="s">
        <v>231609</v>
      </c>
      <c r="B1481" t="s">
        <v>231610</v>
      </c>
      <c r="C1481" t="s">
        <v>228927</v>
      </c>
      <c r="E1481" t="s">
        <v>231611</v>
      </c>
      <c r="F1481">
        <v>1500000</v>
      </c>
    </row>
    <row r="1482" spans="1:6" x14ac:dyDescent="0.25">
      <c r="A1482" t="s">
        <v>231612</v>
      </c>
      <c r="B1482" t="s">
        <v>231613</v>
      </c>
      <c r="C1482" t="s">
        <v>228873</v>
      </c>
      <c r="E1482" t="s">
        <v>231614</v>
      </c>
      <c r="F1482">
        <v>4250000</v>
      </c>
    </row>
    <row r="1483" spans="1:6" x14ac:dyDescent="0.25">
      <c r="A1483" t="s">
        <v>231615</v>
      </c>
      <c r="B1483" t="s">
        <v>231616</v>
      </c>
      <c r="C1483" t="s">
        <v>228873</v>
      </c>
      <c r="D1483" t="s">
        <v>228977</v>
      </c>
      <c r="E1483" t="s">
        <v>63730</v>
      </c>
      <c r="F1483">
        <v>3000000</v>
      </c>
    </row>
    <row r="1484" spans="1:6" x14ac:dyDescent="0.25">
      <c r="A1484" t="s">
        <v>231612</v>
      </c>
      <c r="B1484" t="s">
        <v>231617</v>
      </c>
      <c r="C1484" t="s">
        <v>228873</v>
      </c>
      <c r="D1484" t="s">
        <v>228877</v>
      </c>
      <c r="E1484" t="s">
        <v>231618</v>
      </c>
      <c r="F1484">
        <v>1055000</v>
      </c>
    </row>
    <row r="1485" spans="1:6" x14ac:dyDescent="0.25">
      <c r="A1485" t="s">
        <v>231615</v>
      </c>
      <c r="B1485" t="s">
        <v>231619</v>
      </c>
      <c r="C1485" t="s">
        <v>228873</v>
      </c>
      <c r="D1485" t="s">
        <v>228874</v>
      </c>
      <c r="E1485" t="s">
        <v>90154</v>
      </c>
      <c r="F1485">
        <v>17000000</v>
      </c>
    </row>
    <row r="1486" spans="1:6" x14ac:dyDescent="0.25">
      <c r="A1486" t="s">
        <v>231620</v>
      </c>
      <c r="B1486" t="s">
        <v>231621</v>
      </c>
      <c r="C1486" t="s">
        <v>228873</v>
      </c>
      <c r="D1486" t="s">
        <v>228877</v>
      </c>
      <c r="E1486" t="s">
        <v>30407</v>
      </c>
      <c r="F1486">
        <v>1000000</v>
      </c>
    </row>
    <row r="1487" spans="1:6" x14ac:dyDescent="0.25">
      <c r="A1487" t="s">
        <v>231622</v>
      </c>
      <c r="B1487" t="s">
        <v>231623</v>
      </c>
      <c r="C1487" t="s">
        <v>228873</v>
      </c>
      <c r="D1487" t="s">
        <v>228877</v>
      </c>
      <c r="E1487" t="s">
        <v>24442</v>
      </c>
      <c r="F1487">
        <v>2000000</v>
      </c>
    </row>
    <row r="1488" spans="1:6" x14ac:dyDescent="0.25">
      <c r="A1488" t="s">
        <v>231620</v>
      </c>
      <c r="B1488" t="s">
        <v>231624</v>
      </c>
      <c r="C1488" t="s">
        <v>228880</v>
      </c>
      <c r="E1488" s="1">
        <v>40549</v>
      </c>
      <c r="F1488">
        <v>20000</v>
      </c>
    </row>
    <row r="1489" spans="1:6" x14ac:dyDescent="0.25">
      <c r="A1489" t="s">
        <v>231625</v>
      </c>
      <c r="B1489" t="s">
        <v>231626</v>
      </c>
      <c r="C1489" t="s">
        <v>228919</v>
      </c>
      <c r="E1489" t="s">
        <v>55195</v>
      </c>
      <c r="F1489">
        <v>79081610</v>
      </c>
    </row>
    <row r="1490" spans="1:6" x14ac:dyDescent="0.25">
      <c r="A1490" t="s">
        <v>231627</v>
      </c>
      <c r="B1490" t="s">
        <v>231628</v>
      </c>
      <c r="C1490" t="s">
        <v>228873</v>
      </c>
      <c r="D1490" t="s">
        <v>228877</v>
      </c>
      <c r="E1490" t="s">
        <v>231257</v>
      </c>
      <c r="F1490">
        <v>6000000</v>
      </c>
    </row>
    <row r="1491" spans="1:6" x14ac:dyDescent="0.25">
      <c r="A1491" t="s">
        <v>231625</v>
      </c>
      <c r="B1491" t="s">
        <v>231629</v>
      </c>
      <c r="C1491" t="s">
        <v>228873</v>
      </c>
      <c r="D1491" t="s">
        <v>229145</v>
      </c>
      <c r="E1491" s="1">
        <v>40603</v>
      </c>
      <c r="F1491">
        <v>11000000</v>
      </c>
    </row>
    <row r="1492" spans="1:6" x14ac:dyDescent="0.25">
      <c r="A1492" t="s">
        <v>231627</v>
      </c>
      <c r="B1492" t="s">
        <v>231630</v>
      </c>
      <c r="C1492" t="s">
        <v>228873</v>
      </c>
      <c r="D1492" t="s">
        <v>228977</v>
      </c>
      <c r="E1492" s="1">
        <v>39793</v>
      </c>
      <c r="F1492">
        <v>35000000</v>
      </c>
    </row>
    <row r="1493" spans="1:6" x14ac:dyDescent="0.25">
      <c r="A1493" t="s">
        <v>231625</v>
      </c>
      <c r="B1493" t="s">
        <v>231631</v>
      </c>
      <c r="C1493" t="s">
        <v>228873</v>
      </c>
      <c r="D1493" t="s">
        <v>228874</v>
      </c>
      <c r="E1493" t="s">
        <v>231632</v>
      </c>
      <c r="F1493">
        <v>7500000</v>
      </c>
    </row>
    <row r="1494" spans="1:6" x14ac:dyDescent="0.25">
      <c r="A1494" t="s">
        <v>231633</v>
      </c>
      <c r="B1494" t="s">
        <v>231634</v>
      </c>
      <c r="C1494" t="s">
        <v>228873</v>
      </c>
      <c r="D1494" t="s">
        <v>228874</v>
      </c>
      <c r="E1494" s="1">
        <v>39970</v>
      </c>
      <c r="F1494">
        <v>2431124</v>
      </c>
    </row>
    <row r="1495" spans="1:6" x14ac:dyDescent="0.25">
      <c r="A1495" t="s">
        <v>231635</v>
      </c>
      <c r="B1495" t="s">
        <v>231636</v>
      </c>
      <c r="C1495" t="s">
        <v>228873</v>
      </c>
      <c r="E1495" s="1">
        <v>40273</v>
      </c>
      <c r="F1495">
        <v>700000</v>
      </c>
    </row>
    <row r="1496" spans="1:6" x14ac:dyDescent="0.25">
      <c r="A1496" t="s">
        <v>231633</v>
      </c>
      <c r="B1496" t="s">
        <v>231637</v>
      </c>
      <c r="C1496" t="s">
        <v>228873</v>
      </c>
      <c r="D1496" t="s">
        <v>228877</v>
      </c>
      <c r="E1496" s="1">
        <v>39513</v>
      </c>
      <c r="F1496">
        <v>4000000</v>
      </c>
    </row>
    <row r="1497" spans="1:6" x14ac:dyDescent="0.25">
      <c r="A1497" t="s">
        <v>231638</v>
      </c>
      <c r="B1497" t="s">
        <v>231639</v>
      </c>
      <c r="C1497" t="s">
        <v>228909</v>
      </c>
      <c r="E1497" t="s">
        <v>231640</v>
      </c>
    </row>
    <row r="1498" spans="1:6" x14ac:dyDescent="0.25">
      <c r="A1498" t="s">
        <v>231641</v>
      </c>
      <c r="B1498" t="s">
        <v>231642</v>
      </c>
      <c r="C1498" t="s">
        <v>228873</v>
      </c>
      <c r="E1498" s="1">
        <v>40918</v>
      </c>
      <c r="F1498">
        <v>998100</v>
      </c>
    </row>
    <row r="1499" spans="1:6" x14ac:dyDescent="0.25">
      <c r="A1499" t="s">
        <v>231643</v>
      </c>
      <c r="B1499" t="s">
        <v>231644</v>
      </c>
      <c r="C1499" t="s">
        <v>228873</v>
      </c>
      <c r="E1499" s="1">
        <v>40240</v>
      </c>
      <c r="F1499">
        <v>9999998</v>
      </c>
    </row>
    <row r="1500" spans="1:6" x14ac:dyDescent="0.25">
      <c r="A1500" t="s">
        <v>231641</v>
      </c>
      <c r="B1500" t="s">
        <v>231645</v>
      </c>
      <c r="C1500" t="s">
        <v>228873</v>
      </c>
      <c r="E1500" s="1">
        <v>40909</v>
      </c>
      <c r="F1500">
        <v>2795000</v>
      </c>
    </row>
    <row r="1501" spans="1:6" x14ac:dyDescent="0.25">
      <c r="A1501" t="s">
        <v>231646</v>
      </c>
      <c r="B1501" t="s">
        <v>231647</v>
      </c>
      <c r="C1501" t="s">
        <v>228889</v>
      </c>
      <c r="E1501" s="1">
        <v>40733</v>
      </c>
    </row>
    <row r="1502" spans="1:6" x14ac:dyDescent="0.25">
      <c r="A1502" t="s">
        <v>231648</v>
      </c>
      <c r="B1502" t="s">
        <v>231649</v>
      </c>
      <c r="C1502" t="s">
        <v>228873</v>
      </c>
      <c r="E1502" t="s">
        <v>107438</v>
      </c>
      <c r="F1502">
        <v>8500000</v>
      </c>
    </row>
    <row r="1503" spans="1:6" x14ac:dyDescent="0.25">
      <c r="A1503" t="s">
        <v>231650</v>
      </c>
      <c r="B1503" t="s">
        <v>231651</v>
      </c>
      <c r="C1503" t="s">
        <v>228889</v>
      </c>
      <c r="E1503" t="s">
        <v>229555</v>
      </c>
      <c r="F1503">
        <v>50000000</v>
      </c>
    </row>
    <row r="1504" spans="1:6" x14ac:dyDescent="0.25">
      <c r="A1504" t="s">
        <v>231652</v>
      </c>
      <c r="B1504" t="s">
        <v>231653</v>
      </c>
      <c r="C1504" t="s">
        <v>228873</v>
      </c>
      <c r="E1504" s="1">
        <v>39820</v>
      </c>
      <c r="F1504">
        <v>2890000</v>
      </c>
    </row>
    <row r="1505" spans="1:6" x14ac:dyDescent="0.25">
      <c r="A1505" t="s">
        <v>231654</v>
      </c>
      <c r="B1505" t="s">
        <v>231655</v>
      </c>
      <c r="C1505" t="s">
        <v>228873</v>
      </c>
      <c r="E1505" s="1">
        <v>40181</v>
      </c>
      <c r="F1505">
        <v>4490000</v>
      </c>
    </row>
    <row r="1506" spans="1:6" x14ac:dyDescent="0.25">
      <c r="A1506" t="s">
        <v>231656</v>
      </c>
      <c r="B1506" t="s">
        <v>231657</v>
      </c>
      <c r="C1506" t="s">
        <v>228873</v>
      </c>
      <c r="E1506" s="1">
        <v>41154</v>
      </c>
      <c r="F1506">
        <v>30000000</v>
      </c>
    </row>
    <row r="1507" spans="1:6" x14ac:dyDescent="0.25">
      <c r="A1507" t="s">
        <v>231658</v>
      </c>
      <c r="B1507" t="s">
        <v>231659</v>
      </c>
      <c r="C1507" t="s">
        <v>228919</v>
      </c>
      <c r="E1507" t="s">
        <v>61562</v>
      </c>
      <c r="F1507">
        <v>46900000</v>
      </c>
    </row>
    <row r="1508" spans="1:6" x14ac:dyDescent="0.25">
      <c r="A1508" t="s">
        <v>231660</v>
      </c>
      <c r="B1508" t="s">
        <v>231661</v>
      </c>
      <c r="C1508" t="s">
        <v>228873</v>
      </c>
      <c r="E1508" t="s">
        <v>10338</v>
      </c>
      <c r="F1508">
        <v>112500</v>
      </c>
    </row>
    <row r="1509" spans="1:6" x14ac:dyDescent="0.25">
      <c r="A1509" t="s">
        <v>231662</v>
      </c>
      <c r="B1509" t="s">
        <v>231663</v>
      </c>
      <c r="C1509" t="s">
        <v>228880</v>
      </c>
      <c r="E1509" s="1">
        <v>41465</v>
      </c>
      <c r="F1509">
        <v>240000</v>
      </c>
    </row>
    <row r="1510" spans="1:6" x14ac:dyDescent="0.25">
      <c r="A1510" t="s">
        <v>231660</v>
      </c>
      <c r="B1510" t="s">
        <v>231664</v>
      </c>
      <c r="C1510" t="s">
        <v>228873</v>
      </c>
      <c r="E1510" s="1">
        <v>42284</v>
      </c>
      <c r="F1510">
        <v>400000</v>
      </c>
    </row>
    <row r="1511" spans="1:6" x14ac:dyDescent="0.25">
      <c r="A1511" t="s">
        <v>231665</v>
      </c>
      <c r="B1511" t="s">
        <v>231666</v>
      </c>
      <c r="C1511" t="s">
        <v>228873</v>
      </c>
      <c r="E1511" t="s">
        <v>138472</v>
      </c>
      <c r="F1511">
        <v>1999998</v>
      </c>
    </row>
    <row r="1512" spans="1:6" x14ac:dyDescent="0.25">
      <c r="A1512" t="s">
        <v>231667</v>
      </c>
      <c r="B1512" t="s">
        <v>231668</v>
      </c>
      <c r="C1512" t="s">
        <v>228873</v>
      </c>
      <c r="D1512" t="s">
        <v>228874</v>
      </c>
      <c r="E1512" s="1">
        <v>41071</v>
      </c>
      <c r="F1512">
        <v>10000000</v>
      </c>
    </row>
    <row r="1513" spans="1:6" x14ac:dyDescent="0.25">
      <c r="A1513" t="s">
        <v>231669</v>
      </c>
      <c r="B1513" t="s">
        <v>231670</v>
      </c>
      <c r="C1513" t="s">
        <v>228873</v>
      </c>
      <c r="E1513" t="s">
        <v>17670</v>
      </c>
      <c r="F1513">
        <v>5581502</v>
      </c>
    </row>
    <row r="1514" spans="1:6" x14ac:dyDescent="0.25">
      <c r="A1514" t="s">
        <v>231671</v>
      </c>
      <c r="B1514" t="s">
        <v>231672</v>
      </c>
      <c r="C1514" t="s">
        <v>228873</v>
      </c>
      <c r="E1514" t="s">
        <v>149103</v>
      </c>
      <c r="F1514">
        <v>4500000</v>
      </c>
    </row>
    <row r="1515" spans="1:6" x14ac:dyDescent="0.25">
      <c r="A1515" t="s">
        <v>231673</v>
      </c>
      <c r="B1515" t="s">
        <v>231674</v>
      </c>
      <c r="C1515" t="s">
        <v>228873</v>
      </c>
      <c r="E1515" t="s">
        <v>40292</v>
      </c>
      <c r="F1515">
        <v>250000</v>
      </c>
    </row>
    <row r="1516" spans="1:6" x14ac:dyDescent="0.25">
      <c r="A1516" t="s">
        <v>231675</v>
      </c>
      <c r="B1516" t="s">
        <v>231676</v>
      </c>
      <c r="C1516" t="s">
        <v>228927</v>
      </c>
      <c r="E1516" s="1">
        <v>40728</v>
      </c>
      <c r="F1516">
        <v>750000</v>
      </c>
    </row>
    <row r="1517" spans="1:6" x14ac:dyDescent="0.25">
      <c r="A1517" t="s">
        <v>231677</v>
      </c>
      <c r="B1517" t="s">
        <v>231678</v>
      </c>
      <c r="C1517" t="s">
        <v>228873</v>
      </c>
      <c r="E1517" t="s">
        <v>20347</v>
      </c>
      <c r="F1517">
        <v>4000001</v>
      </c>
    </row>
    <row r="1518" spans="1:6" x14ac:dyDescent="0.25">
      <c r="A1518" t="s">
        <v>231675</v>
      </c>
      <c r="B1518" t="s">
        <v>231679</v>
      </c>
      <c r="C1518" t="s">
        <v>228873</v>
      </c>
      <c r="E1518" s="1">
        <v>40488</v>
      </c>
      <c r="F1518">
        <v>2626000</v>
      </c>
    </row>
    <row r="1519" spans="1:6" x14ac:dyDescent="0.25">
      <c r="A1519" t="s">
        <v>231677</v>
      </c>
      <c r="B1519" t="s">
        <v>231680</v>
      </c>
      <c r="C1519" t="s">
        <v>228873</v>
      </c>
      <c r="E1519" t="s">
        <v>231681</v>
      </c>
      <c r="F1519">
        <v>2000000</v>
      </c>
    </row>
    <row r="1520" spans="1:6" x14ac:dyDescent="0.25">
      <c r="A1520" t="s">
        <v>231675</v>
      </c>
      <c r="B1520" t="s">
        <v>231682</v>
      </c>
      <c r="C1520" t="s">
        <v>228873</v>
      </c>
      <c r="E1520" s="1">
        <v>40792</v>
      </c>
      <c r="F1520">
        <v>10000000</v>
      </c>
    </row>
    <row r="1521" spans="1:6" x14ac:dyDescent="0.25">
      <c r="A1521" t="s">
        <v>231677</v>
      </c>
      <c r="B1521" t="s">
        <v>231683</v>
      </c>
      <c r="C1521" t="s">
        <v>228873</v>
      </c>
      <c r="E1521" s="1">
        <v>39974</v>
      </c>
      <c r="F1521">
        <v>2000000</v>
      </c>
    </row>
    <row r="1522" spans="1:6" x14ac:dyDescent="0.25">
      <c r="A1522" t="s">
        <v>231684</v>
      </c>
      <c r="B1522" t="s">
        <v>231685</v>
      </c>
      <c r="C1522" t="s">
        <v>228873</v>
      </c>
      <c r="D1522" t="s">
        <v>228877</v>
      </c>
      <c r="E1522" s="1">
        <v>38909</v>
      </c>
      <c r="F1522">
        <v>4250000</v>
      </c>
    </row>
    <row r="1523" spans="1:6" x14ac:dyDescent="0.25">
      <c r="A1523" t="s">
        <v>231686</v>
      </c>
      <c r="B1523" t="s">
        <v>231687</v>
      </c>
      <c r="C1523" t="s">
        <v>228873</v>
      </c>
      <c r="D1523" t="s">
        <v>228874</v>
      </c>
      <c r="E1523" t="s">
        <v>68253</v>
      </c>
      <c r="F1523">
        <v>8000000</v>
      </c>
    </row>
    <row r="1524" spans="1:6" x14ac:dyDescent="0.25">
      <c r="A1524" t="s">
        <v>231684</v>
      </c>
      <c r="B1524" t="s">
        <v>231688</v>
      </c>
      <c r="C1524" t="s">
        <v>228873</v>
      </c>
      <c r="D1524" t="s">
        <v>228977</v>
      </c>
      <c r="E1524" s="1">
        <v>40664</v>
      </c>
      <c r="F1524">
        <v>12000000</v>
      </c>
    </row>
    <row r="1525" spans="1:6" x14ac:dyDescent="0.25">
      <c r="A1525" t="s">
        <v>231689</v>
      </c>
      <c r="B1525" t="s">
        <v>231690</v>
      </c>
      <c r="C1525" t="s">
        <v>228873</v>
      </c>
      <c r="E1525" s="1">
        <v>40912</v>
      </c>
      <c r="F1525">
        <v>1300000</v>
      </c>
    </row>
    <row r="1526" spans="1:6" x14ac:dyDescent="0.25">
      <c r="A1526" t="s">
        <v>231691</v>
      </c>
      <c r="B1526" t="s">
        <v>231692</v>
      </c>
      <c r="C1526" t="s">
        <v>228919</v>
      </c>
      <c r="E1526" t="s">
        <v>149933</v>
      </c>
      <c r="F1526">
        <v>80157014</v>
      </c>
    </row>
    <row r="1527" spans="1:6" x14ac:dyDescent="0.25">
      <c r="A1527" t="s">
        <v>231693</v>
      </c>
      <c r="B1527" t="s">
        <v>231694</v>
      </c>
      <c r="C1527" t="s">
        <v>228873</v>
      </c>
      <c r="E1527" t="s">
        <v>28788</v>
      </c>
      <c r="F1527">
        <v>12000000</v>
      </c>
    </row>
    <row r="1528" spans="1:6" x14ac:dyDescent="0.25">
      <c r="A1528" t="s">
        <v>231695</v>
      </c>
      <c r="B1528" t="s">
        <v>231696</v>
      </c>
      <c r="C1528" t="s">
        <v>228927</v>
      </c>
      <c r="E1528" t="s">
        <v>1366</v>
      </c>
      <c r="F1528">
        <v>25000000</v>
      </c>
    </row>
    <row r="1529" spans="1:6" x14ac:dyDescent="0.25">
      <c r="A1529" t="s">
        <v>231697</v>
      </c>
      <c r="B1529" t="s">
        <v>231698</v>
      </c>
      <c r="C1529" t="s">
        <v>228919</v>
      </c>
      <c r="E1529" t="s">
        <v>1366</v>
      </c>
      <c r="F1529">
        <v>20000000</v>
      </c>
    </row>
    <row r="1530" spans="1:6" x14ac:dyDescent="0.25">
      <c r="A1530" t="s">
        <v>231699</v>
      </c>
      <c r="B1530" t="s">
        <v>231700</v>
      </c>
      <c r="C1530" t="s">
        <v>228880</v>
      </c>
      <c r="E1530" s="1">
        <v>39448</v>
      </c>
      <c r="F1530">
        <v>485000</v>
      </c>
    </row>
    <row r="1531" spans="1:6" x14ac:dyDescent="0.25">
      <c r="A1531" t="s">
        <v>231701</v>
      </c>
      <c r="B1531" t="s">
        <v>231702</v>
      </c>
      <c r="C1531" t="s">
        <v>228943</v>
      </c>
      <c r="E1531" s="1">
        <v>39821</v>
      </c>
      <c r="F1531">
        <v>670000</v>
      </c>
    </row>
    <row r="1532" spans="1:6" x14ac:dyDescent="0.25">
      <c r="A1532" t="s">
        <v>231703</v>
      </c>
      <c r="B1532" t="s">
        <v>231704</v>
      </c>
      <c r="C1532" t="s">
        <v>228873</v>
      </c>
      <c r="E1532" t="s">
        <v>231705</v>
      </c>
      <c r="F1532">
        <v>16000000</v>
      </c>
    </row>
    <row r="1533" spans="1:6" x14ac:dyDescent="0.25">
      <c r="A1533" t="s">
        <v>231706</v>
      </c>
      <c r="B1533" t="s">
        <v>231707</v>
      </c>
      <c r="C1533" t="s">
        <v>228873</v>
      </c>
      <c r="D1533" t="s">
        <v>228877</v>
      </c>
      <c r="E1533" s="1">
        <v>40182</v>
      </c>
      <c r="F1533">
        <v>1700000</v>
      </c>
    </row>
    <row r="1534" spans="1:6" x14ac:dyDescent="0.25">
      <c r="A1534" t="s">
        <v>231708</v>
      </c>
      <c r="B1534" t="s">
        <v>231709</v>
      </c>
      <c r="C1534" t="s">
        <v>228927</v>
      </c>
      <c r="E1534" s="1">
        <v>40547</v>
      </c>
      <c r="F1534">
        <v>1500000</v>
      </c>
    </row>
    <row r="1535" spans="1:6" x14ac:dyDescent="0.25">
      <c r="A1535" t="s">
        <v>231710</v>
      </c>
      <c r="B1535" t="s">
        <v>231711</v>
      </c>
      <c r="C1535" t="s">
        <v>228909</v>
      </c>
      <c r="E1535" t="s">
        <v>63580</v>
      </c>
    </row>
    <row r="1536" spans="1:6" x14ac:dyDescent="0.25">
      <c r="A1536" t="s">
        <v>231712</v>
      </c>
      <c r="B1536" t="s">
        <v>231713</v>
      </c>
      <c r="C1536" t="s">
        <v>228873</v>
      </c>
      <c r="D1536" t="s">
        <v>228877</v>
      </c>
      <c r="E1536" s="1">
        <v>41644</v>
      </c>
    </row>
    <row r="1537" spans="1:6" x14ac:dyDescent="0.25">
      <c r="A1537" t="s">
        <v>231714</v>
      </c>
      <c r="B1537" t="s">
        <v>231715</v>
      </c>
      <c r="C1537" t="s">
        <v>229045</v>
      </c>
      <c r="E1537" t="s">
        <v>191038</v>
      </c>
      <c r="F1537">
        <v>4500000</v>
      </c>
    </row>
    <row r="1538" spans="1:6" x14ac:dyDescent="0.25">
      <c r="A1538" t="s">
        <v>231716</v>
      </c>
      <c r="B1538" t="s">
        <v>231717</v>
      </c>
      <c r="C1538" t="s">
        <v>228873</v>
      </c>
      <c r="E1538" t="s">
        <v>22864</v>
      </c>
      <c r="F1538">
        <v>22000000</v>
      </c>
    </row>
    <row r="1539" spans="1:6" x14ac:dyDescent="0.25">
      <c r="A1539" t="s">
        <v>231718</v>
      </c>
      <c r="B1539" t="s">
        <v>231719</v>
      </c>
      <c r="C1539" t="s">
        <v>228873</v>
      </c>
      <c r="E1539" s="1">
        <v>40736</v>
      </c>
      <c r="F1539">
        <v>1000000</v>
      </c>
    </row>
    <row r="1540" spans="1:6" x14ac:dyDescent="0.25">
      <c r="A1540" t="s">
        <v>231720</v>
      </c>
      <c r="B1540" t="s">
        <v>231721</v>
      </c>
      <c r="C1540" t="s">
        <v>228880</v>
      </c>
      <c r="E1540" s="1">
        <v>42125</v>
      </c>
      <c r="F1540">
        <v>2000000</v>
      </c>
    </row>
    <row r="1541" spans="1:6" x14ac:dyDescent="0.25">
      <c r="A1541" t="s">
        <v>231722</v>
      </c>
      <c r="B1541" t="s">
        <v>231723</v>
      </c>
      <c r="C1541" t="s">
        <v>229045</v>
      </c>
      <c r="E1541" t="s">
        <v>18095</v>
      </c>
      <c r="F1541">
        <v>2800000</v>
      </c>
    </row>
    <row r="1542" spans="1:6" x14ac:dyDescent="0.25">
      <c r="A1542" t="s">
        <v>231724</v>
      </c>
      <c r="B1542" t="s">
        <v>231725</v>
      </c>
      <c r="C1542" t="s">
        <v>228880</v>
      </c>
      <c r="E1542" s="1">
        <v>35070</v>
      </c>
      <c r="F1542">
        <v>500000</v>
      </c>
    </row>
    <row r="1543" spans="1:6" x14ac:dyDescent="0.25">
      <c r="A1543" t="s">
        <v>231726</v>
      </c>
      <c r="B1543" t="s">
        <v>231727</v>
      </c>
      <c r="C1543" t="s">
        <v>228873</v>
      </c>
      <c r="D1543" t="s">
        <v>228877</v>
      </c>
      <c r="E1543" s="1">
        <v>35431</v>
      </c>
      <c r="F1543">
        <v>3000000</v>
      </c>
    </row>
    <row r="1544" spans="1:6" x14ac:dyDescent="0.25">
      <c r="A1544" t="s">
        <v>231724</v>
      </c>
      <c r="B1544" t="s">
        <v>231728</v>
      </c>
      <c r="C1544" t="s">
        <v>228873</v>
      </c>
      <c r="E1544" s="1">
        <v>38687</v>
      </c>
      <c r="F1544">
        <v>2000000</v>
      </c>
    </row>
    <row r="1545" spans="1:6" x14ac:dyDescent="0.25">
      <c r="A1545" t="s">
        <v>231729</v>
      </c>
      <c r="B1545" t="s">
        <v>231730</v>
      </c>
      <c r="C1545" t="s">
        <v>228873</v>
      </c>
      <c r="E1545" s="1">
        <v>41373</v>
      </c>
      <c r="F1545">
        <v>4700000</v>
      </c>
    </row>
    <row r="1546" spans="1:6" x14ac:dyDescent="0.25">
      <c r="A1546" t="s">
        <v>231731</v>
      </c>
      <c r="B1546" t="s">
        <v>231732</v>
      </c>
      <c r="C1546" t="s">
        <v>228927</v>
      </c>
      <c r="E1546" s="1">
        <v>41671</v>
      </c>
      <c r="F1546">
        <v>250920</v>
      </c>
    </row>
    <row r="1547" spans="1:6" x14ac:dyDescent="0.25">
      <c r="A1547" t="s">
        <v>231733</v>
      </c>
      <c r="B1547" t="s">
        <v>231734</v>
      </c>
      <c r="C1547" t="s">
        <v>228873</v>
      </c>
      <c r="E1547" s="1">
        <v>41671</v>
      </c>
      <c r="F1547">
        <v>250920</v>
      </c>
    </row>
    <row r="1548" spans="1:6" x14ac:dyDescent="0.25">
      <c r="A1548" t="s">
        <v>231731</v>
      </c>
      <c r="B1548" t="s">
        <v>231735</v>
      </c>
      <c r="C1548" t="s">
        <v>228927</v>
      </c>
      <c r="E1548" t="s">
        <v>4289</v>
      </c>
      <c r="F1548">
        <v>650000</v>
      </c>
    </row>
    <row r="1549" spans="1:6" x14ac:dyDescent="0.25">
      <c r="A1549" t="s">
        <v>231733</v>
      </c>
      <c r="B1549" t="s">
        <v>231736</v>
      </c>
      <c r="C1549" t="s">
        <v>228873</v>
      </c>
      <c r="E1549" s="1">
        <v>41400</v>
      </c>
      <c r="F1549">
        <v>3827799</v>
      </c>
    </row>
    <row r="1550" spans="1:6" x14ac:dyDescent="0.25">
      <c r="A1550" t="s">
        <v>231737</v>
      </c>
      <c r="B1550" t="s">
        <v>231738</v>
      </c>
      <c r="C1550" t="s">
        <v>228889</v>
      </c>
      <c r="E1550" t="s">
        <v>43777</v>
      </c>
    </row>
    <row r="1551" spans="1:6" x14ac:dyDescent="0.25">
      <c r="A1551" t="s">
        <v>231739</v>
      </c>
      <c r="B1551" t="s">
        <v>231740</v>
      </c>
      <c r="C1551" t="s">
        <v>228880</v>
      </c>
      <c r="E1551" s="1">
        <v>41098</v>
      </c>
      <c r="F1551">
        <v>70000</v>
      </c>
    </row>
    <row r="1552" spans="1:6" x14ac:dyDescent="0.25">
      <c r="A1552" t="s">
        <v>231741</v>
      </c>
      <c r="B1552" t="s">
        <v>231742</v>
      </c>
      <c r="C1552" t="s">
        <v>228880</v>
      </c>
      <c r="E1552" s="1">
        <v>40914</v>
      </c>
      <c r="F1552">
        <v>20000</v>
      </c>
    </row>
    <row r="1553" spans="1:6" x14ac:dyDescent="0.25">
      <c r="A1553" t="s">
        <v>231743</v>
      </c>
      <c r="B1553" t="s">
        <v>231744</v>
      </c>
      <c r="C1553" t="s">
        <v>228873</v>
      </c>
      <c r="D1553" t="s">
        <v>228977</v>
      </c>
      <c r="E1553" t="s">
        <v>198216</v>
      </c>
      <c r="F1553">
        <v>35000000</v>
      </c>
    </row>
    <row r="1554" spans="1:6" x14ac:dyDescent="0.25">
      <c r="A1554" t="s">
        <v>231745</v>
      </c>
      <c r="B1554" t="s">
        <v>231746</v>
      </c>
      <c r="C1554" t="s">
        <v>228873</v>
      </c>
      <c r="D1554" t="s">
        <v>228877</v>
      </c>
      <c r="E1554" t="s">
        <v>194681</v>
      </c>
      <c r="F1554">
        <v>5000000</v>
      </c>
    </row>
    <row r="1555" spans="1:6" x14ac:dyDescent="0.25">
      <c r="A1555" t="s">
        <v>231747</v>
      </c>
      <c r="B1555" t="s">
        <v>231748</v>
      </c>
      <c r="C1555" t="s">
        <v>228873</v>
      </c>
      <c r="D1555" t="s">
        <v>228877</v>
      </c>
      <c r="E1555" s="1">
        <v>39084</v>
      </c>
      <c r="F1555">
        <v>10000000</v>
      </c>
    </row>
    <row r="1556" spans="1:6" x14ac:dyDescent="0.25">
      <c r="A1556" t="s">
        <v>231749</v>
      </c>
      <c r="B1556" t="s">
        <v>231750</v>
      </c>
      <c r="C1556" t="s">
        <v>228873</v>
      </c>
      <c r="D1556" t="s">
        <v>228874</v>
      </c>
      <c r="E1556" t="s">
        <v>231751</v>
      </c>
      <c r="F1556">
        <v>10000000</v>
      </c>
    </row>
    <row r="1557" spans="1:6" x14ac:dyDescent="0.25">
      <c r="A1557" t="s">
        <v>231752</v>
      </c>
      <c r="B1557" t="s">
        <v>231753</v>
      </c>
      <c r="C1557" t="s">
        <v>228873</v>
      </c>
      <c r="D1557" t="s">
        <v>228977</v>
      </c>
      <c r="E1557" t="s">
        <v>6698</v>
      </c>
      <c r="F1557">
        <v>9996147</v>
      </c>
    </row>
    <row r="1558" spans="1:6" x14ac:dyDescent="0.25">
      <c r="A1558" t="s">
        <v>231754</v>
      </c>
      <c r="B1558" t="s">
        <v>231755</v>
      </c>
      <c r="C1558" t="s">
        <v>228873</v>
      </c>
      <c r="D1558" t="s">
        <v>229206</v>
      </c>
      <c r="E1558" t="s">
        <v>10063</v>
      </c>
      <c r="F1558">
        <v>11143748</v>
      </c>
    </row>
    <row r="1559" spans="1:6" x14ac:dyDescent="0.25">
      <c r="A1559" t="s">
        <v>231752</v>
      </c>
      <c r="B1559" t="s">
        <v>231756</v>
      </c>
      <c r="C1559" t="s">
        <v>228873</v>
      </c>
      <c r="D1559" t="s">
        <v>229145</v>
      </c>
      <c r="E1559" s="1">
        <v>41427</v>
      </c>
      <c r="F1559">
        <v>12191919</v>
      </c>
    </row>
    <row r="1560" spans="1:6" x14ac:dyDescent="0.25">
      <c r="A1560" t="s">
        <v>231757</v>
      </c>
      <c r="B1560" t="s">
        <v>231758</v>
      </c>
      <c r="C1560" t="s">
        <v>228873</v>
      </c>
      <c r="E1560" t="s">
        <v>100503</v>
      </c>
      <c r="F1560">
        <v>2800000</v>
      </c>
    </row>
    <row r="1561" spans="1:6" x14ac:dyDescent="0.25">
      <c r="A1561" t="s">
        <v>231759</v>
      </c>
      <c r="B1561" t="s">
        <v>231760</v>
      </c>
      <c r="C1561" t="s">
        <v>228873</v>
      </c>
      <c r="D1561" t="s">
        <v>229145</v>
      </c>
      <c r="E1561" t="s">
        <v>39834</v>
      </c>
      <c r="F1561">
        <v>30000000</v>
      </c>
    </row>
    <row r="1562" spans="1:6" x14ac:dyDescent="0.25">
      <c r="A1562" t="s">
        <v>231757</v>
      </c>
      <c r="B1562" t="s">
        <v>231761</v>
      </c>
      <c r="C1562" t="s">
        <v>228927</v>
      </c>
      <c r="E1562" t="s">
        <v>30308</v>
      </c>
      <c r="F1562">
        <v>4000000</v>
      </c>
    </row>
    <row r="1563" spans="1:6" x14ac:dyDescent="0.25">
      <c r="A1563" t="s">
        <v>231759</v>
      </c>
      <c r="B1563" t="s">
        <v>231762</v>
      </c>
      <c r="C1563" t="s">
        <v>228873</v>
      </c>
      <c r="D1563" t="s">
        <v>228874</v>
      </c>
      <c r="E1563" t="s">
        <v>167155</v>
      </c>
      <c r="F1563">
        <v>16944444</v>
      </c>
    </row>
    <row r="1564" spans="1:6" x14ac:dyDescent="0.25">
      <c r="A1564" t="s">
        <v>231757</v>
      </c>
      <c r="B1564" t="s">
        <v>231763</v>
      </c>
      <c r="C1564" t="s">
        <v>228873</v>
      </c>
      <c r="D1564" t="s">
        <v>229206</v>
      </c>
      <c r="E1564" t="s">
        <v>231764</v>
      </c>
      <c r="F1564">
        <v>22500000</v>
      </c>
    </row>
    <row r="1565" spans="1:6" x14ac:dyDescent="0.25">
      <c r="A1565" t="s">
        <v>231759</v>
      </c>
      <c r="B1565" t="s">
        <v>231765</v>
      </c>
      <c r="C1565" t="s">
        <v>228873</v>
      </c>
      <c r="D1565" t="s">
        <v>228877</v>
      </c>
      <c r="E1565" s="1">
        <v>39084</v>
      </c>
      <c r="F1565">
        <v>20000000</v>
      </c>
    </row>
    <row r="1566" spans="1:6" x14ac:dyDescent="0.25">
      <c r="A1566" t="s">
        <v>231766</v>
      </c>
      <c r="B1566" t="s">
        <v>231767</v>
      </c>
      <c r="C1566" t="s">
        <v>228873</v>
      </c>
      <c r="D1566" t="s">
        <v>228874</v>
      </c>
      <c r="E1566" s="1">
        <v>39088</v>
      </c>
    </row>
    <row r="1567" spans="1:6" x14ac:dyDescent="0.25">
      <c r="A1567" t="s">
        <v>231768</v>
      </c>
      <c r="B1567" t="s">
        <v>231769</v>
      </c>
      <c r="C1567" t="s">
        <v>228873</v>
      </c>
      <c r="D1567" t="s">
        <v>228877</v>
      </c>
      <c r="E1567" t="s">
        <v>28726</v>
      </c>
      <c r="F1567">
        <v>5600000</v>
      </c>
    </row>
    <row r="1568" spans="1:6" x14ac:dyDescent="0.25">
      <c r="A1568" t="s">
        <v>231770</v>
      </c>
      <c r="B1568" t="s">
        <v>231771</v>
      </c>
      <c r="C1568" t="s">
        <v>228873</v>
      </c>
      <c r="D1568" t="s">
        <v>228874</v>
      </c>
      <c r="E1568" t="s">
        <v>49037</v>
      </c>
      <c r="F1568">
        <v>15000000</v>
      </c>
    </row>
    <row r="1569" spans="1:6" x14ac:dyDescent="0.25">
      <c r="A1569" t="s">
        <v>231772</v>
      </c>
      <c r="B1569" t="s">
        <v>231773</v>
      </c>
      <c r="C1569" t="s">
        <v>228873</v>
      </c>
      <c r="E1569" s="1">
        <v>41978</v>
      </c>
    </row>
    <row r="1570" spans="1:6" x14ac:dyDescent="0.25">
      <c r="A1570" t="s">
        <v>231774</v>
      </c>
      <c r="B1570" t="s">
        <v>231775</v>
      </c>
      <c r="C1570" t="s">
        <v>228873</v>
      </c>
      <c r="E1570" t="s">
        <v>231283</v>
      </c>
      <c r="F1570">
        <v>1200000</v>
      </c>
    </row>
    <row r="1571" spans="1:6" x14ac:dyDescent="0.25">
      <c r="A1571" t="s">
        <v>231776</v>
      </c>
      <c r="B1571" t="s">
        <v>231777</v>
      </c>
      <c r="C1571" t="s">
        <v>228873</v>
      </c>
      <c r="D1571" t="s">
        <v>228877</v>
      </c>
      <c r="E1571" t="s">
        <v>231778</v>
      </c>
      <c r="F1571">
        <v>4000000</v>
      </c>
    </row>
    <row r="1572" spans="1:6" x14ac:dyDescent="0.25">
      <c r="A1572" t="s">
        <v>231779</v>
      </c>
      <c r="B1572" t="s">
        <v>231780</v>
      </c>
      <c r="C1572" t="s">
        <v>228880</v>
      </c>
      <c r="E1572" s="1">
        <v>41677</v>
      </c>
      <c r="F1572">
        <v>150000</v>
      </c>
    </row>
    <row r="1573" spans="1:6" x14ac:dyDescent="0.25">
      <c r="A1573" t="s">
        <v>231781</v>
      </c>
      <c r="B1573" t="s">
        <v>231782</v>
      </c>
      <c r="C1573" t="s">
        <v>228880</v>
      </c>
      <c r="E1573" s="1">
        <v>41282</v>
      </c>
      <c r="F1573">
        <v>158000</v>
      </c>
    </row>
    <row r="1574" spans="1:6" x14ac:dyDescent="0.25">
      <c r="A1574" t="s">
        <v>231783</v>
      </c>
      <c r="B1574" t="s">
        <v>231784</v>
      </c>
      <c r="C1574" t="s">
        <v>228880</v>
      </c>
      <c r="E1574" t="s">
        <v>22174</v>
      </c>
    </row>
    <row r="1575" spans="1:6" x14ac:dyDescent="0.25">
      <c r="A1575" t="s">
        <v>231785</v>
      </c>
      <c r="B1575" t="s">
        <v>231786</v>
      </c>
      <c r="C1575" t="s">
        <v>228873</v>
      </c>
      <c r="D1575" t="s">
        <v>228877</v>
      </c>
      <c r="E1575" s="1">
        <v>41279</v>
      </c>
    </row>
    <row r="1576" spans="1:6" x14ac:dyDescent="0.25">
      <c r="A1576" t="s">
        <v>231787</v>
      </c>
      <c r="B1576" t="s">
        <v>231788</v>
      </c>
      <c r="C1576" t="s">
        <v>228873</v>
      </c>
      <c r="D1576" t="s">
        <v>228874</v>
      </c>
      <c r="E1576" t="s">
        <v>53922</v>
      </c>
      <c r="F1576">
        <v>8500000</v>
      </c>
    </row>
    <row r="1577" spans="1:6" x14ac:dyDescent="0.25">
      <c r="A1577" t="s">
        <v>231789</v>
      </c>
      <c r="B1577" t="s">
        <v>231790</v>
      </c>
      <c r="C1577" t="s">
        <v>228873</v>
      </c>
      <c r="D1577" t="s">
        <v>228977</v>
      </c>
      <c r="E1577" t="s">
        <v>177227</v>
      </c>
      <c r="F1577">
        <v>12750000</v>
      </c>
    </row>
    <row r="1578" spans="1:6" x14ac:dyDescent="0.25">
      <c r="A1578" t="s">
        <v>231791</v>
      </c>
      <c r="B1578" t="s">
        <v>231792</v>
      </c>
      <c r="C1578" t="s">
        <v>228873</v>
      </c>
      <c r="E1578" s="1">
        <v>39450</v>
      </c>
      <c r="F1578">
        <v>12822000</v>
      </c>
    </row>
    <row r="1579" spans="1:6" x14ac:dyDescent="0.25">
      <c r="A1579" t="s">
        <v>231789</v>
      </c>
      <c r="B1579" t="s">
        <v>231793</v>
      </c>
      <c r="C1579" t="s">
        <v>228873</v>
      </c>
      <c r="D1579" t="s">
        <v>228874</v>
      </c>
      <c r="E1579" t="s">
        <v>231794</v>
      </c>
      <c r="F1579">
        <v>5000000</v>
      </c>
    </row>
    <row r="1580" spans="1:6" x14ac:dyDescent="0.25">
      <c r="A1580" t="s">
        <v>231791</v>
      </c>
      <c r="B1580" t="s">
        <v>231795</v>
      </c>
      <c r="C1580" t="s">
        <v>228873</v>
      </c>
      <c r="D1580" t="s">
        <v>228877</v>
      </c>
      <c r="E1580" s="1">
        <v>38238</v>
      </c>
      <c r="F1580">
        <v>3500000</v>
      </c>
    </row>
    <row r="1581" spans="1:6" x14ac:dyDescent="0.25">
      <c r="A1581" t="s">
        <v>231796</v>
      </c>
      <c r="B1581" t="s">
        <v>231797</v>
      </c>
      <c r="C1581" t="s">
        <v>228880</v>
      </c>
      <c r="E1581" s="1">
        <v>41556</v>
      </c>
      <c r="F1581">
        <v>150000</v>
      </c>
    </row>
    <row r="1582" spans="1:6" x14ac:dyDescent="0.25">
      <c r="A1582" t="s">
        <v>231798</v>
      </c>
      <c r="B1582" t="s">
        <v>231799</v>
      </c>
      <c r="C1582" t="s">
        <v>228880</v>
      </c>
      <c r="E1582" s="1">
        <v>41430</v>
      </c>
    </row>
    <row r="1583" spans="1:6" x14ac:dyDescent="0.25">
      <c r="A1583" t="s">
        <v>231800</v>
      </c>
      <c r="B1583" t="s">
        <v>231801</v>
      </c>
      <c r="C1583" t="s">
        <v>228873</v>
      </c>
      <c r="E1583" s="1">
        <v>42220</v>
      </c>
      <c r="F1583">
        <v>5500000</v>
      </c>
    </row>
    <row r="1584" spans="1:6" x14ac:dyDescent="0.25">
      <c r="A1584" t="s">
        <v>231802</v>
      </c>
      <c r="B1584" t="s">
        <v>231803</v>
      </c>
      <c r="C1584" t="s">
        <v>228873</v>
      </c>
      <c r="E1584" s="1">
        <v>42280</v>
      </c>
      <c r="F1584">
        <v>15470704</v>
      </c>
    </row>
    <row r="1585" spans="1:6" x14ac:dyDescent="0.25">
      <c r="A1585" t="s">
        <v>231804</v>
      </c>
      <c r="B1585" t="s">
        <v>231805</v>
      </c>
      <c r="C1585" t="s">
        <v>228873</v>
      </c>
      <c r="D1585" t="s">
        <v>228877</v>
      </c>
      <c r="E1585" s="1">
        <v>40189</v>
      </c>
    </row>
    <row r="1586" spans="1:6" x14ac:dyDescent="0.25">
      <c r="A1586" t="s">
        <v>231806</v>
      </c>
      <c r="B1586" t="s">
        <v>231807</v>
      </c>
      <c r="C1586" t="s">
        <v>228880</v>
      </c>
      <c r="E1586" t="s">
        <v>3886</v>
      </c>
      <c r="F1586">
        <v>200000</v>
      </c>
    </row>
    <row r="1587" spans="1:6" x14ac:dyDescent="0.25">
      <c r="A1587" t="s">
        <v>231808</v>
      </c>
      <c r="B1587" t="s">
        <v>231809</v>
      </c>
      <c r="C1587" t="s">
        <v>228873</v>
      </c>
      <c r="E1587" s="1">
        <v>40270</v>
      </c>
      <c r="F1587">
        <v>32000000</v>
      </c>
    </row>
    <row r="1588" spans="1:6" x14ac:dyDescent="0.25">
      <c r="A1588" t="s">
        <v>231810</v>
      </c>
      <c r="B1588" t="s">
        <v>231811</v>
      </c>
      <c r="C1588" t="s">
        <v>228889</v>
      </c>
      <c r="E1588" t="s">
        <v>11643</v>
      </c>
    </row>
    <row r="1589" spans="1:6" x14ac:dyDescent="0.25">
      <c r="A1589" t="s">
        <v>231812</v>
      </c>
      <c r="B1589" t="s">
        <v>231813</v>
      </c>
      <c r="C1589" t="s">
        <v>228873</v>
      </c>
      <c r="D1589" t="s">
        <v>228877</v>
      </c>
      <c r="E1589" s="1">
        <v>39514</v>
      </c>
      <c r="F1589">
        <v>3315000</v>
      </c>
    </row>
    <row r="1590" spans="1:6" x14ac:dyDescent="0.25">
      <c r="A1590" t="s">
        <v>231814</v>
      </c>
      <c r="B1590" t="s">
        <v>231815</v>
      </c>
      <c r="C1590" t="s">
        <v>228873</v>
      </c>
      <c r="E1590" s="1">
        <v>39088</v>
      </c>
      <c r="F1590">
        <v>5650000</v>
      </c>
    </row>
    <row r="1591" spans="1:6" x14ac:dyDescent="0.25">
      <c r="A1591" t="s">
        <v>231816</v>
      </c>
      <c r="B1591" t="s">
        <v>231817</v>
      </c>
      <c r="C1591" t="s">
        <v>228880</v>
      </c>
      <c r="E1591" t="s">
        <v>7419</v>
      </c>
      <c r="F1591">
        <v>1000000</v>
      </c>
    </row>
    <row r="1592" spans="1:6" x14ac:dyDescent="0.25">
      <c r="A1592" t="s">
        <v>231818</v>
      </c>
      <c r="B1592" t="s">
        <v>231819</v>
      </c>
      <c r="C1592" t="s">
        <v>228873</v>
      </c>
      <c r="E1592" t="s">
        <v>104931</v>
      </c>
      <c r="F1592">
        <v>2000000</v>
      </c>
    </row>
    <row r="1593" spans="1:6" x14ac:dyDescent="0.25">
      <c r="A1593" t="s">
        <v>231820</v>
      </c>
      <c r="B1593" t="s">
        <v>231821</v>
      </c>
      <c r="C1593" t="s">
        <v>228873</v>
      </c>
      <c r="E1593" t="s">
        <v>75837</v>
      </c>
      <c r="F1593">
        <v>2000000</v>
      </c>
    </row>
    <row r="1594" spans="1:6" x14ac:dyDescent="0.25">
      <c r="A1594" t="s">
        <v>231822</v>
      </c>
      <c r="B1594" t="s">
        <v>231823</v>
      </c>
      <c r="C1594" t="s">
        <v>228873</v>
      </c>
      <c r="E1594" t="s">
        <v>133680</v>
      </c>
      <c r="F1594">
        <v>4931250</v>
      </c>
    </row>
    <row r="1595" spans="1:6" x14ac:dyDescent="0.25">
      <c r="A1595" t="s">
        <v>231824</v>
      </c>
      <c r="B1595" t="s">
        <v>231825</v>
      </c>
      <c r="C1595" t="s">
        <v>228873</v>
      </c>
      <c r="E1595" t="s">
        <v>38592</v>
      </c>
      <c r="F1595">
        <v>4617500</v>
      </c>
    </row>
    <row r="1596" spans="1:6" x14ac:dyDescent="0.25">
      <c r="A1596" t="s">
        <v>231822</v>
      </c>
      <c r="B1596" t="s">
        <v>231826</v>
      </c>
      <c r="C1596" t="s">
        <v>228873</v>
      </c>
      <c r="E1596" t="s">
        <v>85441</v>
      </c>
      <c r="F1596">
        <v>2476019</v>
      </c>
    </row>
    <row r="1597" spans="1:6" x14ac:dyDescent="0.25">
      <c r="A1597" t="s">
        <v>231827</v>
      </c>
      <c r="B1597" t="s">
        <v>231828</v>
      </c>
      <c r="C1597" t="s">
        <v>228873</v>
      </c>
      <c r="D1597" t="s">
        <v>228877</v>
      </c>
      <c r="E1597" s="1">
        <v>38880</v>
      </c>
      <c r="F1597">
        <v>650000</v>
      </c>
    </row>
    <row r="1598" spans="1:6" x14ac:dyDescent="0.25">
      <c r="A1598" t="s">
        <v>231829</v>
      </c>
      <c r="B1598" t="s">
        <v>231830</v>
      </c>
      <c r="C1598" t="s">
        <v>228880</v>
      </c>
      <c r="E1598" t="s">
        <v>90988</v>
      </c>
      <c r="F1598">
        <v>760000</v>
      </c>
    </row>
    <row r="1599" spans="1:6" x14ac:dyDescent="0.25">
      <c r="A1599" t="s">
        <v>231831</v>
      </c>
      <c r="B1599" t="s">
        <v>231832</v>
      </c>
      <c r="C1599" t="s">
        <v>228873</v>
      </c>
      <c r="E1599" t="s">
        <v>230834</v>
      </c>
      <c r="F1599">
        <v>495000</v>
      </c>
    </row>
    <row r="1600" spans="1:6" x14ac:dyDescent="0.25">
      <c r="A1600" t="s">
        <v>231833</v>
      </c>
      <c r="B1600" t="s">
        <v>231834</v>
      </c>
      <c r="C1600" t="s">
        <v>228873</v>
      </c>
      <c r="E1600" t="s">
        <v>230196</v>
      </c>
      <c r="F1600">
        <v>1000000</v>
      </c>
    </row>
    <row r="1601" spans="1:6" x14ac:dyDescent="0.25">
      <c r="A1601" t="s">
        <v>231835</v>
      </c>
      <c r="B1601" t="s">
        <v>231836</v>
      </c>
      <c r="C1601" t="s">
        <v>228873</v>
      </c>
      <c r="D1601" t="s">
        <v>228877</v>
      </c>
      <c r="E1601" t="s">
        <v>45818</v>
      </c>
      <c r="F1601">
        <v>1000000</v>
      </c>
    </row>
    <row r="1602" spans="1:6" x14ac:dyDescent="0.25">
      <c r="A1602" t="s">
        <v>231837</v>
      </c>
      <c r="B1602" t="s">
        <v>231838</v>
      </c>
      <c r="C1602" t="s">
        <v>228873</v>
      </c>
      <c r="E1602" t="s">
        <v>20317</v>
      </c>
    </row>
    <row r="1603" spans="1:6" x14ac:dyDescent="0.25">
      <c r="A1603" t="s">
        <v>231839</v>
      </c>
      <c r="B1603" t="s">
        <v>231840</v>
      </c>
      <c r="C1603" t="s">
        <v>228873</v>
      </c>
      <c r="D1603" t="s">
        <v>228977</v>
      </c>
      <c r="E1603" t="s">
        <v>231841</v>
      </c>
      <c r="F1603">
        <v>2000000</v>
      </c>
    </row>
    <row r="1604" spans="1:6" x14ac:dyDescent="0.25">
      <c r="A1604" t="s">
        <v>231842</v>
      </c>
      <c r="B1604" t="s">
        <v>231843</v>
      </c>
      <c r="C1604" t="s">
        <v>228873</v>
      </c>
      <c r="D1604" t="s">
        <v>228877</v>
      </c>
      <c r="E1604" s="1">
        <v>40549</v>
      </c>
      <c r="F1604">
        <v>6700000</v>
      </c>
    </row>
    <row r="1605" spans="1:6" x14ac:dyDescent="0.25">
      <c r="A1605" t="s">
        <v>231844</v>
      </c>
      <c r="B1605" t="s">
        <v>231845</v>
      </c>
      <c r="C1605" t="s">
        <v>228880</v>
      </c>
      <c r="E1605" s="1">
        <v>39825</v>
      </c>
    </row>
    <row r="1606" spans="1:6" x14ac:dyDescent="0.25">
      <c r="A1606" t="s">
        <v>231846</v>
      </c>
      <c r="B1606" t="s">
        <v>231847</v>
      </c>
      <c r="C1606" t="s">
        <v>228873</v>
      </c>
      <c r="D1606" t="s">
        <v>228977</v>
      </c>
      <c r="E1606" s="1">
        <v>38870</v>
      </c>
      <c r="F1606">
        <v>8250000</v>
      </c>
    </row>
    <row r="1607" spans="1:6" x14ac:dyDescent="0.25">
      <c r="A1607" t="s">
        <v>231844</v>
      </c>
      <c r="B1607" t="s">
        <v>231848</v>
      </c>
      <c r="C1607" t="s">
        <v>228919</v>
      </c>
      <c r="E1607" t="s">
        <v>147797</v>
      </c>
      <c r="F1607">
        <v>6000001</v>
      </c>
    </row>
    <row r="1608" spans="1:6" x14ac:dyDescent="0.25">
      <c r="A1608" t="s">
        <v>231846</v>
      </c>
      <c r="B1608" t="s">
        <v>231849</v>
      </c>
      <c r="C1608" t="s">
        <v>228873</v>
      </c>
      <c r="D1608" t="s">
        <v>228874</v>
      </c>
      <c r="E1608" s="1">
        <v>37993</v>
      </c>
      <c r="F1608">
        <v>13500000</v>
      </c>
    </row>
    <row r="1609" spans="1:6" x14ac:dyDescent="0.25">
      <c r="A1609" t="s">
        <v>231844</v>
      </c>
      <c r="B1609" t="s">
        <v>231850</v>
      </c>
      <c r="C1609" t="s">
        <v>228927</v>
      </c>
      <c r="E1609" s="1">
        <v>41582</v>
      </c>
      <c r="F1609">
        <v>30478899</v>
      </c>
    </row>
    <row r="1610" spans="1:6" x14ac:dyDescent="0.25">
      <c r="A1610" t="s">
        <v>231846</v>
      </c>
      <c r="B1610" t="s">
        <v>231851</v>
      </c>
      <c r="C1610" t="s">
        <v>228889</v>
      </c>
      <c r="E1610" t="s">
        <v>147635</v>
      </c>
      <c r="F1610">
        <v>11566</v>
      </c>
    </row>
    <row r="1611" spans="1:6" x14ac:dyDescent="0.25">
      <c r="A1611" t="s">
        <v>231844</v>
      </c>
      <c r="B1611" t="s">
        <v>231852</v>
      </c>
      <c r="C1611" t="s">
        <v>228873</v>
      </c>
      <c r="E1611" s="1">
        <v>40187</v>
      </c>
      <c r="F1611">
        <v>7000000</v>
      </c>
    </row>
    <row r="1612" spans="1:6" x14ac:dyDescent="0.25">
      <c r="A1612" t="s">
        <v>231846</v>
      </c>
      <c r="B1612" t="s">
        <v>231853</v>
      </c>
      <c r="C1612" t="s">
        <v>228873</v>
      </c>
      <c r="D1612" t="s">
        <v>229206</v>
      </c>
      <c r="E1612" t="s">
        <v>30308</v>
      </c>
      <c r="F1612">
        <v>16600000</v>
      </c>
    </row>
    <row r="1613" spans="1:6" x14ac:dyDescent="0.25">
      <c r="A1613" t="s">
        <v>231844</v>
      </c>
      <c r="B1613" t="s">
        <v>231854</v>
      </c>
      <c r="C1613" t="s">
        <v>228873</v>
      </c>
      <c r="D1613" t="s">
        <v>229145</v>
      </c>
      <c r="E1613" t="s">
        <v>231855</v>
      </c>
      <c r="F1613">
        <v>28800000</v>
      </c>
    </row>
    <row r="1614" spans="1:6" x14ac:dyDescent="0.25">
      <c r="A1614" t="s">
        <v>231856</v>
      </c>
      <c r="B1614" t="s">
        <v>231857</v>
      </c>
      <c r="C1614" t="s">
        <v>228943</v>
      </c>
      <c r="E1614" s="1">
        <v>39448</v>
      </c>
    </row>
    <row r="1615" spans="1:6" x14ac:dyDescent="0.25">
      <c r="A1615" t="s">
        <v>231858</v>
      </c>
      <c r="B1615" t="s">
        <v>231859</v>
      </c>
      <c r="C1615" t="s">
        <v>228873</v>
      </c>
      <c r="D1615" t="s">
        <v>228877</v>
      </c>
      <c r="E1615" t="s">
        <v>20861</v>
      </c>
    </row>
    <row r="1616" spans="1:6" x14ac:dyDescent="0.25">
      <c r="A1616" t="s">
        <v>231856</v>
      </c>
      <c r="B1616" t="s">
        <v>231860</v>
      </c>
      <c r="C1616" t="s">
        <v>228873</v>
      </c>
      <c r="E1616" t="s">
        <v>9572</v>
      </c>
      <c r="F1616">
        <v>10000000</v>
      </c>
    </row>
    <row r="1617" spans="1:6" x14ac:dyDescent="0.25">
      <c r="A1617" t="s">
        <v>231858</v>
      </c>
      <c r="B1617" t="s">
        <v>231861</v>
      </c>
      <c r="C1617" t="s">
        <v>228873</v>
      </c>
      <c r="E1617" s="1">
        <v>40453</v>
      </c>
      <c r="F1617">
        <v>2050000</v>
      </c>
    </row>
    <row r="1618" spans="1:6" x14ac:dyDescent="0.25">
      <c r="A1618" t="s">
        <v>231862</v>
      </c>
      <c r="B1618" t="s">
        <v>231863</v>
      </c>
      <c r="C1618" t="s">
        <v>228873</v>
      </c>
      <c r="E1618" s="1">
        <v>40189</v>
      </c>
      <c r="F1618">
        <v>8033458</v>
      </c>
    </row>
    <row r="1619" spans="1:6" x14ac:dyDescent="0.25">
      <c r="A1619" t="s">
        <v>231864</v>
      </c>
      <c r="B1619" t="s">
        <v>231865</v>
      </c>
      <c r="C1619" t="s">
        <v>228873</v>
      </c>
      <c r="E1619" t="s">
        <v>23714</v>
      </c>
      <c r="F1619">
        <v>6321095</v>
      </c>
    </row>
    <row r="1620" spans="1:6" x14ac:dyDescent="0.25">
      <c r="A1620" t="s">
        <v>231866</v>
      </c>
      <c r="B1620" t="s">
        <v>231867</v>
      </c>
      <c r="C1620" t="s">
        <v>228909</v>
      </c>
      <c r="E1620" s="1">
        <v>39488</v>
      </c>
    </row>
    <row r="1621" spans="1:6" x14ac:dyDescent="0.25">
      <c r="A1621" t="s">
        <v>231868</v>
      </c>
      <c r="B1621" t="s">
        <v>231869</v>
      </c>
      <c r="C1621" t="s">
        <v>228889</v>
      </c>
      <c r="E1621" s="1">
        <v>41276</v>
      </c>
    </row>
    <row r="1622" spans="1:6" x14ac:dyDescent="0.25">
      <c r="A1622" t="s">
        <v>231870</v>
      </c>
      <c r="B1622" t="s">
        <v>231871</v>
      </c>
      <c r="C1622" t="s">
        <v>228873</v>
      </c>
      <c r="D1622" t="s">
        <v>228874</v>
      </c>
      <c r="E1622" s="1">
        <v>41642</v>
      </c>
      <c r="F1622">
        <v>1000000</v>
      </c>
    </row>
    <row r="1623" spans="1:6" x14ac:dyDescent="0.25">
      <c r="A1623" t="s">
        <v>231872</v>
      </c>
      <c r="B1623" t="s">
        <v>231873</v>
      </c>
      <c r="C1623" t="s">
        <v>228873</v>
      </c>
      <c r="D1623" t="s">
        <v>228877</v>
      </c>
      <c r="E1623" s="1">
        <v>37264</v>
      </c>
    </row>
    <row r="1624" spans="1:6" x14ac:dyDescent="0.25">
      <c r="A1624" t="s">
        <v>231874</v>
      </c>
      <c r="B1624" t="s">
        <v>231875</v>
      </c>
      <c r="C1624" t="s">
        <v>228873</v>
      </c>
      <c r="D1624" t="s">
        <v>228877</v>
      </c>
      <c r="E1624" s="1">
        <v>41768</v>
      </c>
      <c r="F1624">
        <v>2500000</v>
      </c>
    </row>
    <row r="1625" spans="1:6" x14ac:dyDescent="0.25">
      <c r="A1625" t="s">
        <v>231876</v>
      </c>
      <c r="B1625" t="s">
        <v>231877</v>
      </c>
      <c r="C1625" t="s">
        <v>228919</v>
      </c>
      <c r="E1625" s="1">
        <v>41225</v>
      </c>
      <c r="F1625">
        <v>55000000</v>
      </c>
    </row>
    <row r="1626" spans="1:6" x14ac:dyDescent="0.25">
      <c r="A1626" t="s">
        <v>231878</v>
      </c>
      <c r="B1626" t="s">
        <v>231879</v>
      </c>
      <c r="C1626" t="s">
        <v>228927</v>
      </c>
      <c r="E1626" s="1">
        <v>41487</v>
      </c>
      <c r="F1626">
        <v>10000000</v>
      </c>
    </row>
    <row r="1627" spans="1:6" x14ac:dyDescent="0.25">
      <c r="A1627" t="s">
        <v>231876</v>
      </c>
      <c r="B1627" t="s">
        <v>231880</v>
      </c>
      <c r="C1627" t="s">
        <v>228873</v>
      </c>
      <c r="E1627" s="1">
        <v>41282</v>
      </c>
    </row>
    <row r="1628" spans="1:6" x14ac:dyDescent="0.25">
      <c r="A1628" t="s">
        <v>231878</v>
      </c>
      <c r="B1628" t="s">
        <v>231881</v>
      </c>
      <c r="C1628" t="s">
        <v>228873</v>
      </c>
      <c r="E1628" s="1">
        <v>41487</v>
      </c>
      <c r="F1628">
        <v>2000000</v>
      </c>
    </row>
    <row r="1629" spans="1:6" x14ac:dyDescent="0.25">
      <c r="A1629" t="s">
        <v>231882</v>
      </c>
      <c r="B1629" t="s">
        <v>231883</v>
      </c>
      <c r="C1629" t="s">
        <v>228873</v>
      </c>
      <c r="E1629" t="s">
        <v>5988</v>
      </c>
      <c r="F1629">
        <v>2383507</v>
      </c>
    </row>
    <row r="1630" spans="1:6" x14ac:dyDescent="0.25">
      <c r="A1630" t="s">
        <v>231884</v>
      </c>
      <c r="B1630" t="s">
        <v>231885</v>
      </c>
      <c r="C1630" t="s">
        <v>228880</v>
      </c>
      <c r="E1630" s="1">
        <v>40766</v>
      </c>
      <c r="F1630">
        <v>1894000</v>
      </c>
    </row>
    <row r="1631" spans="1:6" x14ac:dyDescent="0.25">
      <c r="A1631" t="s">
        <v>231886</v>
      </c>
      <c r="B1631" t="s">
        <v>231887</v>
      </c>
      <c r="C1631" t="s">
        <v>228873</v>
      </c>
      <c r="D1631" t="s">
        <v>228877</v>
      </c>
      <c r="E1631" s="1">
        <v>38536</v>
      </c>
      <c r="F1631">
        <v>2100000</v>
      </c>
    </row>
    <row r="1632" spans="1:6" x14ac:dyDescent="0.25">
      <c r="A1632" t="s">
        <v>231888</v>
      </c>
      <c r="B1632" t="s">
        <v>231889</v>
      </c>
      <c r="C1632" t="s">
        <v>228873</v>
      </c>
      <c r="D1632" t="s">
        <v>228874</v>
      </c>
      <c r="E1632" t="s">
        <v>160150</v>
      </c>
      <c r="F1632">
        <v>5000000</v>
      </c>
    </row>
    <row r="1633" spans="1:6" x14ac:dyDescent="0.25">
      <c r="A1633" t="s">
        <v>231890</v>
      </c>
      <c r="B1633" t="s">
        <v>231891</v>
      </c>
      <c r="C1633" t="s">
        <v>228873</v>
      </c>
      <c r="E1633" s="1">
        <v>38361</v>
      </c>
      <c r="F1633">
        <v>1750000</v>
      </c>
    </row>
    <row r="1634" spans="1:6" x14ac:dyDescent="0.25">
      <c r="A1634" t="s">
        <v>231888</v>
      </c>
      <c r="B1634" t="s">
        <v>231892</v>
      </c>
      <c r="C1634" t="s">
        <v>228873</v>
      </c>
      <c r="D1634" t="s">
        <v>228977</v>
      </c>
      <c r="E1634" s="1">
        <v>39667</v>
      </c>
      <c r="F1634">
        <v>13000000</v>
      </c>
    </row>
    <row r="1635" spans="1:6" x14ac:dyDescent="0.25">
      <c r="A1635" t="s">
        <v>231890</v>
      </c>
      <c r="B1635" t="s">
        <v>231893</v>
      </c>
      <c r="C1635" t="s">
        <v>228873</v>
      </c>
      <c r="D1635" t="s">
        <v>228874</v>
      </c>
      <c r="E1635" s="1">
        <v>39091</v>
      </c>
      <c r="F1635">
        <v>100000</v>
      </c>
    </row>
    <row r="1636" spans="1:6" x14ac:dyDescent="0.25">
      <c r="A1636" t="s">
        <v>231888</v>
      </c>
      <c r="B1636" t="s">
        <v>231894</v>
      </c>
      <c r="C1636" t="s">
        <v>228873</v>
      </c>
      <c r="D1636" t="s">
        <v>229206</v>
      </c>
      <c r="E1636" t="s">
        <v>224510</v>
      </c>
      <c r="F1636">
        <v>6000000</v>
      </c>
    </row>
    <row r="1637" spans="1:6" x14ac:dyDescent="0.25">
      <c r="A1637" t="s">
        <v>231890</v>
      </c>
      <c r="B1637" t="s">
        <v>231895</v>
      </c>
      <c r="C1637" t="s">
        <v>228873</v>
      </c>
      <c r="E1637" t="s">
        <v>60532</v>
      </c>
      <c r="F1637">
        <v>2000000</v>
      </c>
    </row>
    <row r="1638" spans="1:6" x14ac:dyDescent="0.25">
      <c r="A1638" t="s">
        <v>231888</v>
      </c>
      <c r="B1638" t="s">
        <v>231896</v>
      </c>
      <c r="C1638" t="s">
        <v>228873</v>
      </c>
      <c r="D1638" t="s">
        <v>229145</v>
      </c>
      <c r="E1638" s="1">
        <v>40094</v>
      </c>
      <c r="F1638">
        <v>4000000</v>
      </c>
    </row>
    <row r="1639" spans="1:6" x14ac:dyDescent="0.25">
      <c r="A1639" t="s">
        <v>231890</v>
      </c>
      <c r="B1639" t="s">
        <v>231897</v>
      </c>
      <c r="C1639" t="s">
        <v>228873</v>
      </c>
      <c r="D1639" t="s">
        <v>228877</v>
      </c>
      <c r="E1639" s="1">
        <v>38355</v>
      </c>
      <c r="F1639">
        <v>805000</v>
      </c>
    </row>
    <row r="1640" spans="1:6" x14ac:dyDescent="0.25">
      <c r="A1640" t="s">
        <v>231898</v>
      </c>
      <c r="B1640" t="s">
        <v>231899</v>
      </c>
      <c r="C1640" t="s">
        <v>228889</v>
      </c>
      <c r="E1640" t="s">
        <v>44627</v>
      </c>
      <c r="F1640">
        <v>329695</v>
      </c>
    </row>
    <row r="1641" spans="1:6" x14ac:dyDescent="0.25">
      <c r="A1641" t="s">
        <v>231900</v>
      </c>
      <c r="B1641" t="s">
        <v>231901</v>
      </c>
      <c r="C1641" t="s">
        <v>228873</v>
      </c>
      <c r="E1641" t="s">
        <v>8104</v>
      </c>
      <c r="F1641">
        <v>15000000</v>
      </c>
    </row>
    <row r="1642" spans="1:6" x14ac:dyDescent="0.25">
      <c r="A1642" t="s">
        <v>231902</v>
      </c>
      <c r="B1642" t="s">
        <v>231903</v>
      </c>
      <c r="C1642" t="s">
        <v>228880</v>
      </c>
      <c r="E1642" t="s">
        <v>15769</v>
      </c>
    </row>
    <row r="1643" spans="1:6" x14ac:dyDescent="0.25">
      <c r="A1643" t="s">
        <v>231904</v>
      </c>
      <c r="B1643" t="s">
        <v>231905</v>
      </c>
      <c r="C1643" t="s">
        <v>228873</v>
      </c>
      <c r="E1643" t="s">
        <v>151514</v>
      </c>
      <c r="F1643">
        <v>25000</v>
      </c>
    </row>
    <row r="1644" spans="1:6" x14ac:dyDescent="0.25">
      <c r="A1644" t="s">
        <v>231906</v>
      </c>
      <c r="B1644" t="s">
        <v>231907</v>
      </c>
      <c r="C1644" t="s">
        <v>228927</v>
      </c>
      <c r="E1644" s="1">
        <v>41913</v>
      </c>
      <c r="F1644">
        <v>200000</v>
      </c>
    </row>
    <row r="1645" spans="1:6" x14ac:dyDescent="0.25">
      <c r="A1645" t="s">
        <v>231908</v>
      </c>
      <c r="B1645" t="s">
        <v>231909</v>
      </c>
      <c r="C1645" t="s">
        <v>228889</v>
      </c>
      <c r="E1645" s="1">
        <v>40555</v>
      </c>
      <c r="F1645">
        <v>195858</v>
      </c>
    </row>
    <row r="1646" spans="1:6" x14ac:dyDescent="0.25">
      <c r="A1646" t="s">
        <v>231910</v>
      </c>
      <c r="B1646" t="s">
        <v>231911</v>
      </c>
      <c r="C1646" t="s">
        <v>228873</v>
      </c>
      <c r="E1646" t="s">
        <v>77532</v>
      </c>
      <c r="F1646">
        <v>6000000</v>
      </c>
    </row>
    <row r="1647" spans="1:6" x14ac:dyDescent="0.25">
      <c r="A1647" t="s">
        <v>231912</v>
      </c>
      <c r="B1647" t="s">
        <v>231913</v>
      </c>
      <c r="C1647" t="s">
        <v>228919</v>
      </c>
      <c r="E1647" s="1">
        <v>39454</v>
      </c>
    </row>
    <row r="1648" spans="1:6" x14ac:dyDescent="0.25">
      <c r="A1648" t="s">
        <v>231910</v>
      </c>
      <c r="B1648" t="s">
        <v>231914</v>
      </c>
      <c r="C1648" t="s">
        <v>228889</v>
      </c>
      <c r="E1648" t="s">
        <v>21513</v>
      </c>
    </row>
    <row r="1649" spans="1:6" x14ac:dyDescent="0.25">
      <c r="A1649" t="s">
        <v>231912</v>
      </c>
      <c r="B1649" t="s">
        <v>231915</v>
      </c>
      <c r="C1649" t="s">
        <v>228873</v>
      </c>
      <c r="E1649" t="s">
        <v>7636</v>
      </c>
      <c r="F1649">
        <v>2198838</v>
      </c>
    </row>
    <row r="1650" spans="1:6" x14ac:dyDescent="0.25">
      <c r="A1650" t="s">
        <v>231916</v>
      </c>
      <c r="B1650" t="s">
        <v>231917</v>
      </c>
      <c r="C1650" t="s">
        <v>228927</v>
      </c>
      <c r="E1650" s="1">
        <v>41700</v>
      </c>
      <c r="F1650">
        <v>8000000</v>
      </c>
    </row>
    <row r="1651" spans="1:6" x14ac:dyDescent="0.25">
      <c r="A1651" t="s">
        <v>231918</v>
      </c>
      <c r="B1651" t="s">
        <v>231919</v>
      </c>
      <c r="C1651" t="s">
        <v>228873</v>
      </c>
      <c r="D1651" t="s">
        <v>228874</v>
      </c>
      <c r="E1651" t="s">
        <v>27041</v>
      </c>
      <c r="F1651">
        <v>22500000</v>
      </c>
    </row>
    <row r="1652" spans="1:6" x14ac:dyDescent="0.25">
      <c r="A1652" t="s">
        <v>231920</v>
      </c>
      <c r="B1652" t="s">
        <v>231921</v>
      </c>
      <c r="C1652" t="s">
        <v>228880</v>
      </c>
      <c r="E1652" s="1">
        <v>39001</v>
      </c>
      <c r="F1652">
        <v>25000</v>
      </c>
    </row>
    <row r="1653" spans="1:6" x14ac:dyDescent="0.25">
      <c r="A1653" t="s">
        <v>231922</v>
      </c>
      <c r="B1653" t="s">
        <v>231923</v>
      </c>
      <c r="C1653" t="s">
        <v>228880</v>
      </c>
      <c r="E1653" t="s">
        <v>141282</v>
      </c>
      <c r="F1653">
        <v>500184</v>
      </c>
    </row>
    <row r="1654" spans="1:6" x14ac:dyDescent="0.25">
      <c r="A1654" t="s">
        <v>231924</v>
      </c>
      <c r="B1654" t="s">
        <v>231925</v>
      </c>
      <c r="C1654" t="s">
        <v>228873</v>
      </c>
      <c r="E1654" t="s">
        <v>61913</v>
      </c>
      <c r="F1654">
        <v>250000</v>
      </c>
    </row>
    <row r="1655" spans="1:6" x14ac:dyDescent="0.25">
      <c r="A1655" t="s">
        <v>231922</v>
      </c>
      <c r="B1655" t="s">
        <v>231926</v>
      </c>
      <c r="C1655" t="s">
        <v>228873</v>
      </c>
      <c r="E1655" t="s">
        <v>31034</v>
      </c>
      <c r="F1655">
        <v>494908</v>
      </c>
    </row>
    <row r="1656" spans="1:6" x14ac:dyDescent="0.25">
      <c r="A1656" t="s">
        <v>231927</v>
      </c>
      <c r="B1656" t="s">
        <v>231928</v>
      </c>
      <c r="C1656" t="s">
        <v>228880</v>
      </c>
      <c r="E1656" t="s">
        <v>6722</v>
      </c>
      <c r="F1656">
        <v>715000</v>
      </c>
    </row>
    <row r="1657" spans="1:6" x14ac:dyDescent="0.25">
      <c r="A1657" t="s">
        <v>231929</v>
      </c>
      <c r="B1657" t="s">
        <v>231930</v>
      </c>
      <c r="C1657" t="s">
        <v>228880</v>
      </c>
      <c r="E1657" t="s">
        <v>121276</v>
      </c>
      <c r="F1657">
        <v>3000000</v>
      </c>
    </row>
    <row r="1658" spans="1:6" x14ac:dyDescent="0.25">
      <c r="A1658" t="s">
        <v>231931</v>
      </c>
      <c r="B1658" t="s">
        <v>231932</v>
      </c>
      <c r="C1658" t="s">
        <v>228919</v>
      </c>
      <c r="E1658" s="1">
        <v>39083</v>
      </c>
      <c r="F1658">
        <v>5000000</v>
      </c>
    </row>
    <row r="1659" spans="1:6" x14ac:dyDescent="0.25">
      <c r="A1659" t="s">
        <v>231933</v>
      </c>
      <c r="B1659" t="s">
        <v>231934</v>
      </c>
      <c r="C1659" t="s">
        <v>228880</v>
      </c>
      <c r="E1659" s="1">
        <v>41524</v>
      </c>
    </row>
    <row r="1660" spans="1:6" x14ac:dyDescent="0.25">
      <c r="A1660" t="s">
        <v>231935</v>
      </c>
      <c r="B1660" t="s">
        <v>231936</v>
      </c>
      <c r="C1660" t="s">
        <v>228909</v>
      </c>
      <c r="E1660" t="s">
        <v>105518</v>
      </c>
    </row>
    <row r="1661" spans="1:6" x14ac:dyDescent="0.25">
      <c r="A1661" t="s">
        <v>231937</v>
      </c>
      <c r="B1661" t="s">
        <v>231938</v>
      </c>
      <c r="C1661" t="s">
        <v>228880</v>
      </c>
      <c r="E1661" s="1">
        <v>41277</v>
      </c>
      <c r="F1661">
        <v>104594</v>
      </c>
    </row>
    <row r="1662" spans="1:6" x14ac:dyDescent="0.25">
      <c r="A1662" t="s">
        <v>231939</v>
      </c>
      <c r="B1662" t="s">
        <v>231940</v>
      </c>
      <c r="C1662" t="s">
        <v>228880</v>
      </c>
      <c r="E1662" s="1">
        <v>41437</v>
      </c>
      <c r="F1662">
        <v>40968</v>
      </c>
    </row>
    <row r="1663" spans="1:6" x14ac:dyDescent="0.25">
      <c r="A1663" t="s">
        <v>231941</v>
      </c>
      <c r="B1663" t="s">
        <v>231942</v>
      </c>
      <c r="C1663" t="s">
        <v>228873</v>
      </c>
      <c r="D1663" t="s">
        <v>228877</v>
      </c>
      <c r="E1663" s="1">
        <v>41682</v>
      </c>
    </row>
    <row r="1664" spans="1:6" x14ac:dyDescent="0.25">
      <c r="A1664" t="s">
        <v>231943</v>
      </c>
      <c r="B1664" t="s">
        <v>231944</v>
      </c>
      <c r="C1664" t="s">
        <v>228873</v>
      </c>
      <c r="D1664" t="s">
        <v>228874</v>
      </c>
      <c r="E1664" t="s">
        <v>17156</v>
      </c>
      <c r="F1664">
        <v>6000000</v>
      </c>
    </row>
    <row r="1665" spans="1:6" x14ac:dyDescent="0.25">
      <c r="A1665" t="s">
        <v>231945</v>
      </c>
      <c r="B1665" t="s">
        <v>231946</v>
      </c>
      <c r="C1665" t="s">
        <v>228873</v>
      </c>
      <c r="D1665" t="s">
        <v>228977</v>
      </c>
      <c r="E1665" s="1">
        <v>41859</v>
      </c>
      <c r="F1665">
        <v>4044493</v>
      </c>
    </row>
    <row r="1666" spans="1:6" x14ac:dyDescent="0.25">
      <c r="A1666" t="s">
        <v>231943</v>
      </c>
      <c r="B1666" t="s">
        <v>231947</v>
      </c>
      <c r="C1666" t="s">
        <v>228873</v>
      </c>
      <c r="D1666" t="s">
        <v>228977</v>
      </c>
      <c r="E1666" t="s">
        <v>36199</v>
      </c>
      <c r="F1666">
        <v>8000000</v>
      </c>
    </row>
    <row r="1667" spans="1:6" x14ac:dyDescent="0.25">
      <c r="A1667" t="s">
        <v>231945</v>
      </c>
      <c r="B1667" t="s">
        <v>231948</v>
      </c>
      <c r="C1667" t="s">
        <v>228873</v>
      </c>
      <c r="E1667" t="s">
        <v>138472</v>
      </c>
      <c r="F1667">
        <v>1700000</v>
      </c>
    </row>
    <row r="1668" spans="1:6" x14ac:dyDescent="0.25">
      <c r="A1668" t="s">
        <v>231943</v>
      </c>
      <c r="B1668" t="s">
        <v>231949</v>
      </c>
      <c r="C1668" t="s">
        <v>228873</v>
      </c>
      <c r="D1668" t="s">
        <v>228977</v>
      </c>
      <c r="E1668" t="s">
        <v>27195</v>
      </c>
      <c r="F1668">
        <v>2235814</v>
      </c>
    </row>
    <row r="1669" spans="1:6" x14ac:dyDescent="0.25">
      <c r="A1669" t="s">
        <v>231945</v>
      </c>
      <c r="B1669" t="s">
        <v>231950</v>
      </c>
      <c r="C1669" t="s">
        <v>228873</v>
      </c>
      <c r="D1669" t="s">
        <v>228877</v>
      </c>
      <c r="E1669" s="1">
        <v>39455</v>
      </c>
      <c r="F1669">
        <v>3000000</v>
      </c>
    </row>
    <row r="1670" spans="1:6" x14ac:dyDescent="0.25">
      <c r="A1670" t="s">
        <v>231951</v>
      </c>
      <c r="B1670" t="s">
        <v>231952</v>
      </c>
      <c r="C1670" t="s">
        <v>228873</v>
      </c>
      <c r="E1670" s="1">
        <v>40547</v>
      </c>
      <c r="F1670">
        <v>75000</v>
      </c>
    </row>
    <row r="1671" spans="1:6" x14ac:dyDescent="0.25">
      <c r="A1671" t="s">
        <v>231953</v>
      </c>
      <c r="B1671" t="s">
        <v>231954</v>
      </c>
      <c r="C1671" t="s">
        <v>228873</v>
      </c>
      <c r="E1671" s="1">
        <v>42258</v>
      </c>
      <c r="F1671">
        <v>30000000</v>
      </c>
    </row>
    <row r="1672" spans="1:6" x14ac:dyDescent="0.25">
      <c r="A1672" t="s">
        <v>231955</v>
      </c>
      <c r="B1672" t="s">
        <v>231956</v>
      </c>
      <c r="C1672" t="s">
        <v>228880</v>
      </c>
      <c r="E1672" s="1">
        <v>42014</v>
      </c>
      <c r="F1672">
        <v>4700000</v>
      </c>
    </row>
    <row r="1673" spans="1:6" x14ac:dyDescent="0.25">
      <c r="A1673" t="s">
        <v>231957</v>
      </c>
      <c r="B1673" t="s">
        <v>231958</v>
      </c>
      <c r="C1673" t="s">
        <v>228880</v>
      </c>
      <c r="E1673" t="s">
        <v>27451</v>
      </c>
    </row>
    <row r="1674" spans="1:6" x14ac:dyDescent="0.25">
      <c r="A1674" t="s">
        <v>231959</v>
      </c>
      <c r="B1674" t="s">
        <v>231960</v>
      </c>
      <c r="C1674" t="s">
        <v>228927</v>
      </c>
      <c r="E1674" t="s">
        <v>177534</v>
      </c>
      <c r="F1674">
        <v>4000000</v>
      </c>
    </row>
    <row r="1675" spans="1:6" x14ac:dyDescent="0.25">
      <c r="A1675" t="s">
        <v>231961</v>
      </c>
      <c r="B1675" t="s">
        <v>231962</v>
      </c>
      <c r="C1675" t="s">
        <v>228873</v>
      </c>
      <c r="E1675" t="s">
        <v>203274</v>
      </c>
      <c r="F1675">
        <v>8700000</v>
      </c>
    </row>
    <row r="1676" spans="1:6" x14ac:dyDescent="0.25">
      <c r="A1676" t="s">
        <v>231963</v>
      </c>
      <c r="B1676" t="s">
        <v>231964</v>
      </c>
      <c r="C1676" t="s">
        <v>228873</v>
      </c>
      <c r="E1676" t="s">
        <v>138472</v>
      </c>
      <c r="F1676">
        <v>14814106</v>
      </c>
    </row>
    <row r="1677" spans="1:6" x14ac:dyDescent="0.25">
      <c r="A1677" t="s">
        <v>231965</v>
      </c>
      <c r="B1677" t="s">
        <v>231966</v>
      </c>
      <c r="C1677" t="s">
        <v>228927</v>
      </c>
      <c r="E1677" t="s">
        <v>68567</v>
      </c>
      <c r="F1677">
        <v>8000800</v>
      </c>
    </row>
    <row r="1678" spans="1:6" x14ac:dyDescent="0.25">
      <c r="A1678" t="s">
        <v>231963</v>
      </c>
      <c r="B1678" t="s">
        <v>231967</v>
      </c>
      <c r="C1678" t="s">
        <v>228919</v>
      </c>
      <c r="E1678" s="1">
        <v>41096</v>
      </c>
      <c r="F1678">
        <v>10000002</v>
      </c>
    </row>
    <row r="1679" spans="1:6" x14ac:dyDescent="0.25">
      <c r="A1679" t="s">
        <v>231965</v>
      </c>
      <c r="B1679" t="s">
        <v>231968</v>
      </c>
      <c r="C1679" t="s">
        <v>228927</v>
      </c>
      <c r="E1679" t="s">
        <v>71379</v>
      </c>
      <c r="F1679">
        <v>20839994</v>
      </c>
    </row>
    <row r="1680" spans="1:6" x14ac:dyDescent="0.25">
      <c r="A1680" t="s">
        <v>231963</v>
      </c>
      <c r="B1680" t="s">
        <v>231969</v>
      </c>
      <c r="C1680" t="s">
        <v>228927</v>
      </c>
      <c r="E1680" t="s">
        <v>90417</v>
      </c>
      <c r="F1680">
        <v>40000000</v>
      </c>
    </row>
    <row r="1681" spans="1:6" x14ac:dyDescent="0.25">
      <c r="A1681" t="s">
        <v>231970</v>
      </c>
      <c r="B1681" t="s">
        <v>231971</v>
      </c>
      <c r="C1681" t="s">
        <v>228880</v>
      </c>
      <c r="E1681" t="s">
        <v>1308</v>
      </c>
    </row>
    <row r="1682" spans="1:6" x14ac:dyDescent="0.25">
      <c r="A1682" t="s">
        <v>231972</v>
      </c>
      <c r="B1682" t="s">
        <v>231973</v>
      </c>
      <c r="C1682" t="s">
        <v>228873</v>
      </c>
      <c r="D1682" t="s">
        <v>228874</v>
      </c>
      <c r="E1682" s="1">
        <v>40057</v>
      </c>
      <c r="F1682">
        <v>2090000</v>
      </c>
    </row>
    <row r="1683" spans="1:6" x14ac:dyDescent="0.25">
      <c r="A1683" t="s">
        <v>231974</v>
      </c>
      <c r="B1683" t="s">
        <v>231975</v>
      </c>
      <c r="C1683" t="s">
        <v>228919</v>
      </c>
      <c r="E1683" s="1">
        <v>41155</v>
      </c>
      <c r="F1683">
        <v>150594138</v>
      </c>
    </row>
    <row r="1684" spans="1:6" x14ac:dyDescent="0.25">
      <c r="A1684" t="s">
        <v>231976</v>
      </c>
      <c r="B1684" t="s">
        <v>231977</v>
      </c>
      <c r="C1684" t="s">
        <v>228927</v>
      </c>
      <c r="E1684" s="1">
        <v>42039</v>
      </c>
      <c r="F1684">
        <v>2100000</v>
      </c>
    </row>
    <row r="1685" spans="1:6" x14ac:dyDescent="0.25">
      <c r="A1685" t="s">
        <v>231978</v>
      </c>
      <c r="B1685" t="s">
        <v>231979</v>
      </c>
      <c r="C1685" t="s">
        <v>228880</v>
      </c>
      <c r="E1685" s="1">
        <v>41494</v>
      </c>
      <c r="F1685">
        <v>600000</v>
      </c>
    </row>
    <row r="1686" spans="1:6" x14ac:dyDescent="0.25">
      <c r="A1686" t="s">
        <v>231980</v>
      </c>
      <c r="B1686" t="s">
        <v>231981</v>
      </c>
      <c r="C1686" t="s">
        <v>228873</v>
      </c>
      <c r="E1686" t="s">
        <v>14424</v>
      </c>
      <c r="F1686">
        <v>4880000</v>
      </c>
    </row>
    <row r="1687" spans="1:6" x14ac:dyDescent="0.25">
      <c r="A1687" t="s">
        <v>231982</v>
      </c>
      <c r="B1687" t="s">
        <v>231983</v>
      </c>
      <c r="C1687" t="s">
        <v>228880</v>
      </c>
      <c r="E1687" t="s">
        <v>70283</v>
      </c>
    </row>
    <row r="1688" spans="1:6" x14ac:dyDescent="0.25">
      <c r="A1688" t="s">
        <v>231984</v>
      </c>
      <c r="B1688" t="s">
        <v>231985</v>
      </c>
      <c r="C1688" t="s">
        <v>228889</v>
      </c>
      <c r="E1688" t="s">
        <v>179375</v>
      </c>
    </row>
    <row r="1689" spans="1:6" x14ac:dyDescent="0.25">
      <c r="A1689" t="s">
        <v>231986</v>
      </c>
      <c r="B1689" t="s">
        <v>231987</v>
      </c>
      <c r="C1689" t="s">
        <v>228889</v>
      </c>
      <c r="E1689" t="s">
        <v>78342</v>
      </c>
    </row>
    <row r="1690" spans="1:6" x14ac:dyDescent="0.25">
      <c r="A1690" t="s">
        <v>231988</v>
      </c>
      <c r="B1690" t="s">
        <v>231989</v>
      </c>
      <c r="C1690" t="s">
        <v>228873</v>
      </c>
      <c r="E1690" t="s">
        <v>56251</v>
      </c>
      <c r="F1690">
        <v>3638201</v>
      </c>
    </row>
    <row r="1691" spans="1:6" x14ac:dyDescent="0.25">
      <c r="A1691" t="s">
        <v>231990</v>
      </c>
      <c r="B1691" t="s">
        <v>231991</v>
      </c>
      <c r="C1691" t="s">
        <v>228889</v>
      </c>
      <c r="E1691" s="1">
        <v>41646</v>
      </c>
      <c r="F1691">
        <v>41250</v>
      </c>
    </row>
    <row r="1692" spans="1:6" x14ac:dyDescent="0.25">
      <c r="A1692" t="s">
        <v>231992</v>
      </c>
      <c r="B1692" t="s">
        <v>231993</v>
      </c>
      <c r="C1692" t="s">
        <v>228873</v>
      </c>
      <c r="D1692" t="s">
        <v>228874</v>
      </c>
      <c r="E1692" t="s">
        <v>81035</v>
      </c>
      <c r="F1692">
        <v>12400000</v>
      </c>
    </row>
    <row r="1693" spans="1:6" x14ac:dyDescent="0.25">
      <c r="A1693" t="s">
        <v>231994</v>
      </c>
      <c r="B1693" t="s">
        <v>231995</v>
      </c>
      <c r="C1693" t="s">
        <v>228919</v>
      </c>
      <c r="E1693" s="1">
        <v>41154</v>
      </c>
      <c r="F1693">
        <v>15000000</v>
      </c>
    </row>
    <row r="1694" spans="1:6" x14ac:dyDescent="0.25">
      <c r="A1694" t="s">
        <v>231992</v>
      </c>
      <c r="B1694" t="s">
        <v>231996</v>
      </c>
      <c r="C1694" t="s">
        <v>228873</v>
      </c>
      <c r="D1694" t="s">
        <v>228877</v>
      </c>
      <c r="E1694" s="1">
        <v>39821</v>
      </c>
      <c r="F1694">
        <v>7250000</v>
      </c>
    </row>
    <row r="1695" spans="1:6" x14ac:dyDescent="0.25">
      <c r="A1695" t="s">
        <v>231994</v>
      </c>
      <c r="B1695" t="s">
        <v>231997</v>
      </c>
      <c r="C1695" t="s">
        <v>228919</v>
      </c>
      <c r="E1695" t="s">
        <v>29579</v>
      </c>
      <c r="F1695">
        <v>100000000</v>
      </c>
    </row>
    <row r="1696" spans="1:6" x14ac:dyDescent="0.25">
      <c r="A1696" t="s">
        <v>231992</v>
      </c>
      <c r="B1696" t="s">
        <v>231998</v>
      </c>
      <c r="C1696" t="s">
        <v>228873</v>
      </c>
      <c r="D1696" t="s">
        <v>228874</v>
      </c>
      <c r="E1696" t="s">
        <v>118967</v>
      </c>
      <c r="F1696">
        <v>14600000</v>
      </c>
    </row>
    <row r="1697" spans="1:6" x14ac:dyDescent="0.25">
      <c r="A1697" t="s">
        <v>231994</v>
      </c>
      <c r="B1697" t="s">
        <v>231999</v>
      </c>
      <c r="C1697" t="s">
        <v>228873</v>
      </c>
      <c r="D1697" t="s">
        <v>228877</v>
      </c>
      <c r="E1697" s="1">
        <v>40391</v>
      </c>
      <c r="F1697">
        <v>2000000</v>
      </c>
    </row>
    <row r="1698" spans="1:6" x14ac:dyDescent="0.25">
      <c r="A1698" t="s">
        <v>232000</v>
      </c>
      <c r="B1698" t="s">
        <v>232001</v>
      </c>
      <c r="C1698" t="s">
        <v>228873</v>
      </c>
      <c r="D1698" t="s">
        <v>229145</v>
      </c>
      <c r="E1698" t="s">
        <v>127504</v>
      </c>
      <c r="F1698">
        <v>5280000</v>
      </c>
    </row>
    <row r="1699" spans="1:6" x14ac:dyDescent="0.25">
      <c r="A1699" t="s">
        <v>232002</v>
      </c>
      <c r="B1699" t="s">
        <v>232003</v>
      </c>
      <c r="C1699" t="s">
        <v>228880</v>
      </c>
      <c r="E1699" s="1">
        <v>39814</v>
      </c>
      <c r="F1699">
        <v>30000</v>
      </c>
    </row>
    <row r="1700" spans="1:6" x14ac:dyDescent="0.25">
      <c r="A1700" t="s">
        <v>232004</v>
      </c>
      <c r="B1700" t="s">
        <v>232005</v>
      </c>
      <c r="C1700" t="s">
        <v>228873</v>
      </c>
      <c r="D1700" t="s">
        <v>229145</v>
      </c>
      <c r="E1700" t="s">
        <v>9712</v>
      </c>
      <c r="F1700">
        <v>18905707</v>
      </c>
    </row>
    <row r="1701" spans="1:6" x14ac:dyDescent="0.25">
      <c r="A1701" t="s">
        <v>232006</v>
      </c>
      <c r="B1701" t="s">
        <v>232007</v>
      </c>
      <c r="C1701" t="s">
        <v>228873</v>
      </c>
      <c r="D1701" t="s">
        <v>228874</v>
      </c>
      <c r="E1701" s="1">
        <v>39000</v>
      </c>
      <c r="F1701">
        <v>26000000</v>
      </c>
    </row>
    <row r="1702" spans="1:6" x14ac:dyDescent="0.25">
      <c r="A1702" t="s">
        <v>232004</v>
      </c>
      <c r="B1702" t="s">
        <v>232008</v>
      </c>
      <c r="C1702" t="s">
        <v>228873</v>
      </c>
      <c r="D1702" t="s">
        <v>228977</v>
      </c>
      <c r="E1702" s="1">
        <v>40363</v>
      </c>
      <c r="F1702">
        <v>56000000</v>
      </c>
    </row>
    <row r="1703" spans="1:6" x14ac:dyDescent="0.25">
      <c r="A1703" t="s">
        <v>232006</v>
      </c>
      <c r="B1703" t="s">
        <v>232009</v>
      </c>
      <c r="C1703" t="s">
        <v>228873</v>
      </c>
      <c r="D1703" t="s">
        <v>228877</v>
      </c>
      <c r="E1703" s="1">
        <v>37994</v>
      </c>
      <c r="F1703">
        <v>15700000</v>
      </c>
    </row>
    <row r="1704" spans="1:6" x14ac:dyDescent="0.25">
      <c r="A1704" t="s">
        <v>232010</v>
      </c>
      <c r="B1704" t="s">
        <v>232011</v>
      </c>
      <c r="C1704" t="s">
        <v>228873</v>
      </c>
      <c r="D1704" t="s">
        <v>228877</v>
      </c>
      <c r="E1704" s="1">
        <v>40035</v>
      </c>
      <c r="F1704">
        <v>12100000</v>
      </c>
    </row>
    <row r="1705" spans="1:6" x14ac:dyDescent="0.25">
      <c r="A1705" t="s">
        <v>232012</v>
      </c>
      <c r="B1705" t="s">
        <v>232013</v>
      </c>
      <c r="C1705" t="s">
        <v>228873</v>
      </c>
      <c r="D1705" t="s">
        <v>228874</v>
      </c>
      <c r="E1705" s="1">
        <v>40483</v>
      </c>
      <c r="F1705">
        <v>7000000</v>
      </c>
    </row>
    <row r="1706" spans="1:6" x14ac:dyDescent="0.25">
      <c r="A1706" t="s">
        <v>232010</v>
      </c>
      <c r="B1706" t="s">
        <v>232014</v>
      </c>
      <c r="C1706" t="s">
        <v>228873</v>
      </c>
      <c r="D1706" t="s">
        <v>228977</v>
      </c>
      <c r="E1706" s="1">
        <v>41527</v>
      </c>
      <c r="F1706">
        <v>35200000</v>
      </c>
    </row>
    <row r="1707" spans="1:6" x14ac:dyDescent="0.25">
      <c r="A1707" t="s">
        <v>232015</v>
      </c>
      <c r="B1707" t="s">
        <v>232016</v>
      </c>
      <c r="C1707" t="s">
        <v>228873</v>
      </c>
      <c r="E1707" s="1">
        <v>40947</v>
      </c>
    </row>
    <row r="1708" spans="1:6" x14ac:dyDescent="0.25">
      <c r="A1708" t="s">
        <v>232017</v>
      </c>
      <c r="B1708" t="s">
        <v>232018</v>
      </c>
      <c r="C1708" t="s">
        <v>228873</v>
      </c>
      <c r="E1708" t="s">
        <v>63024</v>
      </c>
      <c r="F1708">
        <v>5000000</v>
      </c>
    </row>
    <row r="1709" spans="1:6" x14ac:dyDescent="0.25">
      <c r="A1709" t="s">
        <v>232019</v>
      </c>
      <c r="B1709" t="s">
        <v>232020</v>
      </c>
      <c r="C1709" t="s">
        <v>228873</v>
      </c>
      <c r="E1709" t="s">
        <v>21513</v>
      </c>
      <c r="F1709">
        <v>3170442</v>
      </c>
    </row>
    <row r="1710" spans="1:6" x14ac:dyDescent="0.25">
      <c r="A1710" t="s">
        <v>232021</v>
      </c>
      <c r="B1710" t="s">
        <v>232022</v>
      </c>
      <c r="C1710" t="s">
        <v>228873</v>
      </c>
      <c r="D1710" t="s">
        <v>228977</v>
      </c>
      <c r="E1710" s="1">
        <v>41646</v>
      </c>
    </row>
    <row r="1711" spans="1:6" x14ac:dyDescent="0.25">
      <c r="A1711" t="s">
        <v>232023</v>
      </c>
      <c r="B1711" t="s">
        <v>232024</v>
      </c>
      <c r="C1711" t="s">
        <v>228889</v>
      </c>
      <c r="E1711" s="1">
        <v>40183</v>
      </c>
    </row>
    <row r="1712" spans="1:6" x14ac:dyDescent="0.25">
      <c r="A1712" t="s">
        <v>232021</v>
      </c>
      <c r="B1712" t="s">
        <v>232025</v>
      </c>
      <c r="C1712" t="s">
        <v>228889</v>
      </c>
      <c r="E1712" s="1">
        <v>41041</v>
      </c>
      <c r="F1712">
        <v>13274403</v>
      </c>
    </row>
    <row r="1713" spans="1:6" x14ac:dyDescent="0.25">
      <c r="A1713" t="s">
        <v>232026</v>
      </c>
      <c r="B1713" t="s">
        <v>232027</v>
      </c>
      <c r="C1713" t="s">
        <v>228873</v>
      </c>
      <c r="D1713" t="s">
        <v>228874</v>
      </c>
      <c r="E1713" t="s">
        <v>2502</v>
      </c>
      <c r="F1713">
        <v>12500000</v>
      </c>
    </row>
    <row r="1714" spans="1:6" x14ac:dyDescent="0.25">
      <c r="A1714" t="s">
        <v>232028</v>
      </c>
      <c r="B1714" t="s">
        <v>232029</v>
      </c>
      <c r="C1714" t="s">
        <v>228880</v>
      </c>
      <c r="E1714" t="s">
        <v>164781</v>
      </c>
      <c r="F1714">
        <v>50000</v>
      </c>
    </row>
    <row r="1715" spans="1:6" x14ac:dyDescent="0.25">
      <c r="A1715" t="s">
        <v>232030</v>
      </c>
      <c r="B1715" t="s">
        <v>232031</v>
      </c>
      <c r="C1715" t="s">
        <v>228873</v>
      </c>
      <c r="E1715" s="1">
        <v>40456</v>
      </c>
      <c r="F1715">
        <v>150000</v>
      </c>
    </row>
    <row r="1716" spans="1:6" x14ac:dyDescent="0.25">
      <c r="A1716" t="s">
        <v>232032</v>
      </c>
      <c r="B1716" t="s">
        <v>232033</v>
      </c>
      <c r="C1716" t="s">
        <v>228873</v>
      </c>
      <c r="D1716" t="s">
        <v>228874</v>
      </c>
      <c r="E1716" t="s">
        <v>232034</v>
      </c>
      <c r="F1716">
        <v>4600000</v>
      </c>
    </row>
    <row r="1717" spans="1:6" x14ac:dyDescent="0.25">
      <c r="A1717" t="s">
        <v>232035</v>
      </c>
      <c r="B1717" t="s">
        <v>232036</v>
      </c>
      <c r="C1717" t="s">
        <v>228873</v>
      </c>
      <c r="E1717" t="s">
        <v>210751</v>
      </c>
      <c r="F1717">
        <v>9000000</v>
      </c>
    </row>
    <row r="1718" spans="1:6" x14ac:dyDescent="0.25">
      <c r="A1718" t="s">
        <v>232037</v>
      </c>
      <c r="B1718" t="s">
        <v>232038</v>
      </c>
      <c r="C1718" t="s">
        <v>228916</v>
      </c>
      <c r="E1718" t="s">
        <v>8091</v>
      </c>
      <c r="F1718">
        <v>100000</v>
      </c>
    </row>
    <row r="1719" spans="1:6" x14ac:dyDescent="0.25">
      <c r="A1719" t="s">
        <v>232039</v>
      </c>
      <c r="B1719" t="s">
        <v>232040</v>
      </c>
      <c r="C1719" t="s">
        <v>228927</v>
      </c>
      <c r="E1719" t="s">
        <v>9670</v>
      </c>
      <c r="F1719">
        <v>600000</v>
      </c>
    </row>
    <row r="1720" spans="1:6" x14ac:dyDescent="0.25">
      <c r="A1720" t="s">
        <v>232041</v>
      </c>
      <c r="B1720" t="s">
        <v>232042</v>
      </c>
      <c r="C1720" t="s">
        <v>228880</v>
      </c>
      <c r="E1720" t="s">
        <v>9229</v>
      </c>
      <c r="F1720">
        <v>1500000</v>
      </c>
    </row>
    <row r="1721" spans="1:6" x14ac:dyDescent="0.25">
      <c r="A1721" t="s">
        <v>232039</v>
      </c>
      <c r="B1721" t="s">
        <v>232043</v>
      </c>
      <c r="C1721" t="s">
        <v>228873</v>
      </c>
      <c r="D1721" t="s">
        <v>229145</v>
      </c>
      <c r="E1721" t="s">
        <v>228922</v>
      </c>
      <c r="F1721">
        <v>2000000</v>
      </c>
    </row>
    <row r="1722" spans="1:6" x14ac:dyDescent="0.25">
      <c r="A1722" t="s">
        <v>232041</v>
      </c>
      <c r="B1722" t="s">
        <v>232044</v>
      </c>
      <c r="C1722" t="s">
        <v>228873</v>
      </c>
      <c r="D1722" t="s">
        <v>228877</v>
      </c>
      <c r="E1722" t="s">
        <v>179375</v>
      </c>
      <c r="F1722">
        <v>1500000</v>
      </c>
    </row>
    <row r="1723" spans="1:6" x14ac:dyDescent="0.25">
      <c r="A1723" t="s">
        <v>232045</v>
      </c>
      <c r="B1723" t="s">
        <v>232046</v>
      </c>
      <c r="C1723" t="s">
        <v>228880</v>
      </c>
      <c r="E1723" s="1">
        <v>40909</v>
      </c>
    </row>
    <row r="1724" spans="1:6" x14ac:dyDescent="0.25">
      <c r="A1724" t="s">
        <v>232047</v>
      </c>
      <c r="B1724" t="s">
        <v>232048</v>
      </c>
      <c r="C1724" t="s">
        <v>228880</v>
      </c>
      <c r="E1724" t="s">
        <v>12307</v>
      </c>
      <c r="F1724">
        <v>120000</v>
      </c>
    </row>
    <row r="1725" spans="1:6" x14ac:dyDescent="0.25">
      <c r="A1725" t="s">
        <v>232049</v>
      </c>
      <c r="B1725" t="s">
        <v>232050</v>
      </c>
      <c r="C1725" t="s">
        <v>228873</v>
      </c>
      <c r="D1725" t="s">
        <v>228877</v>
      </c>
      <c r="E1725" t="s">
        <v>232051</v>
      </c>
      <c r="F1725">
        <v>3300000</v>
      </c>
    </row>
    <row r="1726" spans="1:6" x14ac:dyDescent="0.25">
      <c r="A1726" t="s">
        <v>232052</v>
      </c>
      <c r="B1726" t="s">
        <v>232053</v>
      </c>
      <c r="C1726" t="s">
        <v>228873</v>
      </c>
      <c r="E1726" t="s">
        <v>24094</v>
      </c>
      <c r="F1726">
        <v>14000000</v>
      </c>
    </row>
    <row r="1727" spans="1:6" x14ac:dyDescent="0.25">
      <c r="A1727" t="s">
        <v>232049</v>
      </c>
      <c r="B1727" t="s">
        <v>232054</v>
      </c>
      <c r="C1727" t="s">
        <v>228873</v>
      </c>
      <c r="D1727" t="s">
        <v>228977</v>
      </c>
      <c r="E1727" t="s">
        <v>149787</v>
      </c>
      <c r="F1727">
        <v>24500000</v>
      </c>
    </row>
    <row r="1728" spans="1:6" x14ac:dyDescent="0.25">
      <c r="A1728" t="s">
        <v>232052</v>
      </c>
      <c r="B1728" t="s">
        <v>232055</v>
      </c>
      <c r="C1728" t="s">
        <v>228873</v>
      </c>
      <c r="D1728" t="s">
        <v>228877</v>
      </c>
      <c r="E1728" t="s">
        <v>29122</v>
      </c>
      <c r="F1728">
        <v>4700000</v>
      </c>
    </row>
    <row r="1729" spans="1:6" x14ac:dyDescent="0.25">
      <c r="A1729" t="s">
        <v>232049</v>
      </c>
      <c r="B1729" t="s">
        <v>232056</v>
      </c>
      <c r="C1729" t="s">
        <v>228873</v>
      </c>
      <c r="D1729" t="s">
        <v>228874</v>
      </c>
      <c r="E1729" s="1">
        <v>39999</v>
      </c>
      <c r="F1729">
        <v>5922326</v>
      </c>
    </row>
    <row r="1730" spans="1:6" x14ac:dyDescent="0.25">
      <c r="A1730" t="s">
        <v>232057</v>
      </c>
      <c r="B1730" t="s">
        <v>232058</v>
      </c>
      <c r="C1730" t="s">
        <v>228873</v>
      </c>
      <c r="D1730" t="s">
        <v>228874</v>
      </c>
      <c r="E1730" t="s">
        <v>134260</v>
      </c>
      <c r="F1730">
        <v>24000000</v>
      </c>
    </row>
    <row r="1731" spans="1:6" x14ac:dyDescent="0.25">
      <c r="A1731" t="s">
        <v>232059</v>
      </c>
      <c r="B1731" t="s">
        <v>232060</v>
      </c>
      <c r="C1731" t="s">
        <v>228873</v>
      </c>
      <c r="D1731" t="s">
        <v>228874</v>
      </c>
      <c r="E1731" t="s">
        <v>5999</v>
      </c>
      <c r="F1731">
        <v>24000000</v>
      </c>
    </row>
    <row r="1732" spans="1:6" x14ac:dyDescent="0.25">
      <c r="A1732" t="s">
        <v>232061</v>
      </c>
      <c r="B1732" t="s">
        <v>232062</v>
      </c>
      <c r="C1732" t="s">
        <v>228873</v>
      </c>
      <c r="D1732" t="s">
        <v>228877</v>
      </c>
      <c r="E1732" s="1">
        <v>39692</v>
      </c>
      <c r="F1732">
        <v>2500000</v>
      </c>
    </row>
    <row r="1733" spans="1:6" x14ac:dyDescent="0.25">
      <c r="A1733" t="s">
        <v>232063</v>
      </c>
      <c r="B1733" t="s">
        <v>232064</v>
      </c>
      <c r="C1733" t="s">
        <v>228873</v>
      </c>
      <c r="E1733" t="s">
        <v>232065</v>
      </c>
      <c r="F1733">
        <v>41000000</v>
      </c>
    </row>
    <row r="1734" spans="1:6" x14ac:dyDescent="0.25">
      <c r="A1734" t="s">
        <v>232066</v>
      </c>
      <c r="B1734" t="s">
        <v>232067</v>
      </c>
      <c r="C1734" t="s">
        <v>228873</v>
      </c>
      <c r="E1734" t="s">
        <v>137581</v>
      </c>
      <c r="F1734">
        <v>50100000</v>
      </c>
    </row>
    <row r="1735" spans="1:6" x14ac:dyDescent="0.25">
      <c r="A1735" t="s">
        <v>232068</v>
      </c>
      <c r="B1735" t="s">
        <v>232069</v>
      </c>
      <c r="C1735" t="s">
        <v>228873</v>
      </c>
      <c r="E1735" s="1">
        <v>40916</v>
      </c>
      <c r="F1735">
        <v>9842436</v>
      </c>
    </row>
    <row r="1736" spans="1:6" x14ac:dyDescent="0.25">
      <c r="A1736" t="s">
        <v>232070</v>
      </c>
      <c r="B1736" t="s">
        <v>232071</v>
      </c>
      <c r="C1736" t="s">
        <v>228873</v>
      </c>
      <c r="D1736" t="s">
        <v>228874</v>
      </c>
      <c r="E1736" t="s">
        <v>110515</v>
      </c>
      <c r="F1736">
        <v>52000000</v>
      </c>
    </row>
    <row r="1737" spans="1:6" x14ac:dyDescent="0.25">
      <c r="A1737" t="s">
        <v>232068</v>
      </c>
      <c r="B1737" t="s">
        <v>232072</v>
      </c>
      <c r="C1737" t="s">
        <v>228873</v>
      </c>
      <c r="D1737" t="s">
        <v>228877</v>
      </c>
      <c r="E1737" t="s">
        <v>232073</v>
      </c>
      <c r="F1737">
        <v>25400000</v>
      </c>
    </row>
    <row r="1738" spans="1:6" x14ac:dyDescent="0.25">
      <c r="A1738" t="s">
        <v>232070</v>
      </c>
      <c r="B1738" t="s">
        <v>232074</v>
      </c>
      <c r="C1738" t="s">
        <v>228873</v>
      </c>
      <c r="D1738" t="s">
        <v>228977</v>
      </c>
      <c r="E1738" s="1">
        <v>40546</v>
      </c>
      <c r="F1738">
        <v>45000000</v>
      </c>
    </row>
    <row r="1739" spans="1:6" x14ac:dyDescent="0.25">
      <c r="A1739" t="s">
        <v>232068</v>
      </c>
      <c r="B1739" t="s">
        <v>232075</v>
      </c>
      <c r="C1739" t="s">
        <v>228927</v>
      </c>
      <c r="E1739" s="1">
        <v>41521</v>
      </c>
      <c r="F1739">
        <v>3533827</v>
      </c>
    </row>
    <row r="1740" spans="1:6" x14ac:dyDescent="0.25">
      <c r="A1740" t="s">
        <v>232076</v>
      </c>
      <c r="B1740" t="s">
        <v>232077</v>
      </c>
      <c r="C1740" t="s">
        <v>228880</v>
      </c>
      <c r="E1740" s="1">
        <v>41527</v>
      </c>
      <c r="F1740">
        <v>1250000</v>
      </c>
    </row>
    <row r="1741" spans="1:6" x14ac:dyDescent="0.25">
      <c r="A1741" t="s">
        <v>232078</v>
      </c>
      <c r="B1741" t="s">
        <v>232079</v>
      </c>
      <c r="C1741" t="s">
        <v>228909</v>
      </c>
      <c r="E1741" t="s">
        <v>32821</v>
      </c>
    </row>
    <row r="1742" spans="1:6" x14ac:dyDescent="0.25">
      <c r="A1742" t="s">
        <v>232080</v>
      </c>
      <c r="B1742" t="s">
        <v>232081</v>
      </c>
      <c r="C1742" t="s">
        <v>228880</v>
      </c>
      <c r="E1742" s="1">
        <v>39002</v>
      </c>
    </row>
    <row r="1743" spans="1:6" x14ac:dyDescent="0.25">
      <c r="A1743" t="s">
        <v>232082</v>
      </c>
      <c r="B1743" t="s">
        <v>232083</v>
      </c>
      <c r="C1743" t="s">
        <v>228873</v>
      </c>
      <c r="E1743" s="1">
        <v>40885</v>
      </c>
      <c r="F1743">
        <v>8000000</v>
      </c>
    </row>
    <row r="1744" spans="1:6" x14ac:dyDescent="0.25">
      <c r="A1744" t="s">
        <v>232084</v>
      </c>
      <c r="B1744" t="s">
        <v>232085</v>
      </c>
      <c r="C1744" t="s">
        <v>228927</v>
      </c>
      <c r="E1744" t="s">
        <v>8245</v>
      </c>
      <c r="F1744">
        <v>1599860</v>
      </c>
    </row>
    <row r="1745" spans="1:6" x14ac:dyDescent="0.25">
      <c r="A1745" t="s">
        <v>232082</v>
      </c>
      <c r="B1745" t="s">
        <v>232086</v>
      </c>
      <c r="C1745" t="s">
        <v>228873</v>
      </c>
      <c r="D1745" t="s">
        <v>228877</v>
      </c>
      <c r="E1745" s="1">
        <v>39091</v>
      </c>
    </row>
    <row r="1746" spans="1:6" x14ac:dyDescent="0.25">
      <c r="A1746" t="s">
        <v>232087</v>
      </c>
      <c r="B1746" t="s">
        <v>232088</v>
      </c>
      <c r="C1746" t="s">
        <v>228873</v>
      </c>
      <c r="D1746" t="s">
        <v>228977</v>
      </c>
      <c r="E1746" t="s">
        <v>179028</v>
      </c>
      <c r="F1746">
        <v>7000000</v>
      </c>
    </row>
    <row r="1747" spans="1:6" x14ac:dyDescent="0.25">
      <c r="A1747" t="s">
        <v>232089</v>
      </c>
      <c r="B1747" t="s">
        <v>232090</v>
      </c>
      <c r="C1747" t="s">
        <v>228873</v>
      </c>
      <c r="D1747" t="s">
        <v>228877</v>
      </c>
      <c r="E1747" s="1">
        <v>38729</v>
      </c>
      <c r="F1747">
        <v>5000000</v>
      </c>
    </row>
    <row r="1748" spans="1:6" x14ac:dyDescent="0.25">
      <c r="A1748" t="s">
        <v>232087</v>
      </c>
      <c r="B1748" t="s">
        <v>232091</v>
      </c>
      <c r="C1748" t="s">
        <v>228873</v>
      </c>
      <c r="D1748" t="s">
        <v>228874</v>
      </c>
      <c r="E1748" s="1">
        <v>39092</v>
      </c>
      <c r="F1748">
        <v>16000000</v>
      </c>
    </row>
    <row r="1749" spans="1:6" x14ac:dyDescent="0.25">
      <c r="A1749" t="s">
        <v>232092</v>
      </c>
      <c r="B1749" t="s">
        <v>232093</v>
      </c>
      <c r="C1749" t="s">
        <v>228873</v>
      </c>
      <c r="E1749" s="1">
        <v>36897</v>
      </c>
      <c r="F1749">
        <v>9500000</v>
      </c>
    </row>
    <row r="1750" spans="1:6" x14ac:dyDescent="0.25">
      <c r="A1750" t="s">
        <v>232094</v>
      </c>
      <c r="B1750" t="s">
        <v>232095</v>
      </c>
      <c r="C1750" t="s">
        <v>228919</v>
      </c>
      <c r="E1750" s="1">
        <v>40308</v>
      </c>
      <c r="F1750">
        <v>100000000</v>
      </c>
    </row>
    <row r="1751" spans="1:6" x14ac:dyDescent="0.25">
      <c r="A1751" t="s">
        <v>232096</v>
      </c>
      <c r="B1751" t="s">
        <v>232097</v>
      </c>
      <c r="C1751" t="s">
        <v>228916</v>
      </c>
      <c r="E1751" s="1">
        <v>42067</v>
      </c>
      <c r="F1751">
        <v>2000000</v>
      </c>
    </row>
    <row r="1752" spans="1:6" x14ac:dyDescent="0.25">
      <c r="A1752" t="s">
        <v>232098</v>
      </c>
      <c r="B1752" t="s">
        <v>232099</v>
      </c>
      <c r="C1752" t="s">
        <v>228880</v>
      </c>
      <c r="E1752" t="s">
        <v>8478</v>
      </c>
      <c r="F1752">
        <v>1400000</v>
      </c>
    </row>
    <row r="1753" spans="1:6" x14ac:dyDescent="0.25">
      <c r="A1753" t="s">
        <v>232100</v>
      </c>
      <c r="B1753" t="s">
        <v>232101</v>
      </c>
      <c r="C1753" t="s">
        <v>228873</v>
      </c>
      <c r="D1753" t="s">
        <v>228977</v>
      </c>
      <c r="E1753" s="1">
        <v>42256</v>
      </c>
      <c r="F1753">
        <v>40000000</v>
      </c>
    </row>
    <row r="1754" spans="1:6" x14ac:dyDescent="0.25">
      <c r="A1754" t="s">
        <v>232102</v>
      </c>
      <c r="B1754" t="s">
        <v>232103</v>
      </c>
      <c r="C1754" t="s">
        <v>228873</v>
      </c>
      <c r="D1754" t="s">
        <v>228877</v>
      </c>
      <c r="E1754" t="s">
        <v>98909</v>
      </c>
      <c r="F1754">
        <v>21000000</v>
      </c>
    </row>
    <row r="1755" spans="1:6" x14ac:dyDescent="0.25">
      <c r="A1755" t="s">
        <v>232100</v>
      </c>
      <c r="B1755" t="s">
        <v>232104</v>
      </c>
      <c r="C1755" t="s">
        <v>228873</v>
      </c>
      <c r="D1755" t="s">
        <v>228874</v>
      </c>
      <c r="E1755" s="1">
        <v>41680</v>
      </c>
      <c r="F1755">
        <v>21000000</v>
      </c>
    </row>
    <row r="1756" spans="1:6" x14ac:dyDescent="0.25">
      <c r="A1756" t="s">
        <v>232105</v>
      </c>
      <c r="B1756" t="s">
        <v>232106</v>
      </c>
      <c r="C1756" t="s">
        <v>228889</v>
      </c>
      <c r="E1756" s="1">
        <v>40180</v>
      </c>
    </row>
    <row r="1757" spans="1:6" x14ac:dyDescent="0.25">
      <c r="A1757" t="s">
        <v>232107</v>
      </c>
      <c r="B1757" t="s">
        <v>232108</v>
      </c>
      <c r="C1757" t="s">
        <v>228873</v>
      </c>
      <c r="E1757" t="s">
        <v>55313</v>
      </c>
      <c r="F1757">
        <v>8000000</v>
      </c>
    </row>
    <row r="1758" spans="1:6" x14ac:dyDescent="0.25">
      <c r="A1758" t="s">
        <v>232109</v>
      </c>
      <c r="B1758" t="s">
        <v>232110</v>
      </c>
      <c r="C1758" t="s">
        <v>228873</v>
      </c>
      <c r="D1758" t="s">
        <v>228874</v>
      </c>
      <c r="E1758" s="1">
        <v>37113</v>
      </c>
      <c r="F1758">
        <v>16000000</v>
      </c>
    </row>
    <row r="1759" spans="1:6" x14ac:dyDescent="0.25">
      <c r="A1759" t="s">
        <v>232111</v>
      </c>
      <c r="B1759" t="s">
        <v>232112</v>
      </c>
      <c r="C1759" t="s">
        <v>228873</v>
      </c>
      <c r="E1759" t="s">
        <v>54019</v>
      </c>
      <c r="F1759">
        <v>22247779</v>
      </c>
    </row>
    <row r="1760" spans="1:6" x14ac:dyDescent="0.25">
      <c r="A1760" t="s">
        <v>232113</v>
      </c>
      <c r="B1760" t="s">
        <v>232114</v>
      </c>
      <c r="C1760" t="s">
        <v>228873</v>
      </c>
      <c r="E1760" s="1">
        <v>41640</v>
      </c>
    </row>
    <row r="1761" spans="1:6" x14ac:dyDescent="0.25">
      <c r="A1761" t="s">
        <v>232115</v>
      </c>
      <c r="B1761" t="s">
        <v>232116</v>
      </c>
      <c r="C1761" t="s">
        <v>228873</v>
      </c>
      <c r="D1761" t="s">
        <v>228874</v>
      </c>
      <c r="E1761" s="1">
        <v>38082</v>
      </c>
      <c r="F1761">
        <v>40000000</v>
      </c>
    </row>
    <row r="1762" spans="1:6" x14ac:dyDescent="0.25">
      <c r="A1762" t="s">
        <v>232117</v>
      </c>
      <c r="B1762" t="s">
        <v>232118</v>
      </c>
      <c r="C1762" t="s">
        <v>228873</v>
      </c>
      <c r="E1762" t="s">
        <v>90417</v>
      </c>
      <c r="F1762">
        <v>3100000</v>
      </c>
    </row>
    <row r="1763" spans="1:6" x14ac:dyDescent="0.25">
      <c r="A1763" t="s">
        <v>232119</v>
      </c>
      <c r="B1763" t="s">
        <v>232120</v>
      </c>
      <c r="C1763" t="s">
        <v>228873</v>
      </c>
      <c r="D1763" t="s">
        <v>228877</v>
      </c>
      <c r="E1763" s="1">
        <v>41857</v>
      </c>
      <c r="F1763">
        <v>10700000</v>
      </c>
    </row>
    <row r="1764" spans="1:6" x14ac:dyDescent="0.25">
      <c r="A1764" t="s">
        <v>232117</v>
      </c>
      <c r="B1764" t="s">
        <v>232121</v>
      </c>
      <c r="C1764" t="s">
        <v>228873</v>
      </c>
      <c r="E1764" s="1">
        <v>42313</v>
      </c>
      <c r="F1764">
        <v>5000000</v>
      </c>
    </row>
    <row r="1765" spans="1:6" x14ac:dyDescent="0.25">
      <c r="A1765" t="s">
        <v>232122</v>
      </c>
      <c r="B1765" t="s">
        <v>232123</v>
      </c>
      <c r="C1765" t="s">
        <v>228909</v>
      </c>
      <c r="E1765" t="s">
        <v>25294</v>
      </c>
    </row>
    <row r="1766" spans="1:6" x14ac:dyDescent="0.25">
      <c r="A1766" t="s">
        <v>232124</v>
      </c>
      <c r="B1766" t="s">
        <v>232125</v>
      </c>
      <c r="C1766" t="s">
        <v>228873</v>
      </c>
      <c r="D1766" t="s">
        <v>228877</v>
      </c>
      <c r="E1766" s="1">
        <v>41370</v>
      </c>
      <c r="F1766">
        <v>7300000</v>
      </c>
    </row>
    <row r="1767" spans="1:6" x14ac:dyDescent="0.25">
      <c r="A1767" t="s">
        <v>232126</v>
      </c>
      <c r="B1767" t="s">
        <v>232127</v>
      </c>
      <c r="C1767" t="s">
        <v>228873</v>
      </c>
      <c r="E1767" t="s">
        <v>232128</v>
      </c>
      <c r="F1767">
        <v>398000</v>
      </c>
    </row>
    <row r="1768" spans="1:6" x14ac:dyDescent="0.25">
      <c r="A1768" t="s">
        <v>232129</v>
      </c>
      <c r="B1768" t="s">
        <v>232130</v>
      </c>
      <c r="C1768" t="s">
        <v>228873</v>
      </c>
      <c r="E1768" s="1">
        <v>39847</v>
      </c>
      <c r="F1768">
        <v>1050000</v>
      </c>
    </row>
    <row r="1769" spans="1:6" x14ac:dyDescent="0.25">
      <c r="A1769" t="s">
        <v>232126</v>
      </c>
      <c r="B1769" t="s">
        <v>232131</v>
      </c>
      <c r="C1769" t="s">
        <v>228873</v>
      </c>
      <c r="E1769" t="s">
        <v>232132</v>
      </c>
      <c r="F1769">
        <v>550000</v>
      </c>
    </row>
    <row r="1770" spans="1:6" x14ac:dyDescent="0.25">
      <c r="A1770" t="s">
        <v>232133</v>
      </c>
      <c r="B1770" t="s">
        <v>232134</v>
      </c>
      <c r="C1770" t="s">
        <v>228919</v>
      </c>
      <c r="E1770" t="s">
        <v>232135</v>
      </c>
      <c r="F1770">
        <v>85000000</v>
      </c>
    </row>
    <row r="1771" spans="1:6" x14ac:dyDescent="0.25">
      <c r="A1771" t="s">
        <v>232136</v>
      </c>
      <c r="B1771" t="s">
        <v>232137</v>
      </c>
      <c r="C1771" t="s">
        <v>228873</v>
      </c>
      <c r="E1771" t="s">
        <v>60553</v>
      </c>
      <c r="F1771">
        <v>592000</v>
      </c>
    </row>
    <row r="1772" spans="1:6" x14ac:dyDescent="0.25">
      <c r="A1772" t="s">
        <v>232138</v>
      </c>
      <c r="B1772" t="s">
        <v>232139</v>
      </c>
      <c r="C1772" t="s">
        <v>228873</v>
      </c>
      <c r="D1772" t="s">
        <v>228874</v>
      </c>
      <c r="E1772" t="s">
        <v>230088</v>
      </c>
      <c r="F1772">
        <v>30000000</v>
      </c>
    </row>
    <row r="1773" spans="1:6" x14ac:dyDescent="0.25">
      <c r="A1773" t="s">
        <v>232140</v>
      </c>
      <c r="B1773" t="s">
        <v>232141</v>
      </c>
      <c r="C1773" t="s">
        <v>228873</v>
      </c>
      <c r="D1773" t="s">
        <v>228977</v>
      </c>
      <c r="E1773" s="1">
        <v>38118</v>
      </c>
      <c r="F1773">
        <v>25000000</v>
      </c>
    </row>
    <row r="1774" spans="1:6" x14ac:dyDescent="0.25">
      <c r="A1774" t="s">
        <v>232138</v>
      </c>
      <c r="B1774" t="s">
        <v>232142</v>
      </c>
      <c r="C1774" t="s">
        <v>228873</v>
      </c>
      <c r="E1774" t="s">
        <v>16177</v>
      </c>
      <c r="F1774">
        <v>20000000</v>
      </c>
    </row>
    <row r="1775" spans="1:6" x14ac:dyDescent="0.25">
      <c r="A1775" t="s">
        <v>232143</v>
      </c>
      <c r="B1775" t="s">
        <v>232144</v>
      </c>
      <c r="C1775" t="s">
        <v>228880</v>
      </c>
      <c r="E1775" s="1">
        <v>40912</v>
      </c>
      <c r="F1775">
        <v>20000</v>
      </c>
    </row>
    <row r="1776" spans="1:6" x14ac:dyDescent="0.25">
      <c r="A1776" t="s">
        <v>232145</v>
      </c>
      <c r="B1776" t="s">
        <v>232146</v>
      </c>
      <c r="C1776" t="s">
        <v>228873</v>
      </c>
      <c r="E1776" t="s">
        <v>232147</v>
      </c>
      <c r="F1776">
        <v>10000000</v>
      </c>
    </row>
    <row r="1777" spans="1:6" x14ac:dyDescent="0.25">
      <c r="A1777" t="s">
        <v>232148</v>
      </c>
      <c r="B1777" t="s">
        <v>232149</v>
      </c>
      <c r="C1777" t="s">
        <v>228873</v>
      </c>
      <c r="E1777" s="1">
        <v>38080</v>
      </c>
      <c r="F1777">
        <v>11500000</v>
      </c>
    </row>
    <row r="1778" spans="1:6" x14ac:dyDescent="0.25">
      <c r="A1778" t="s">
        <v>232145</v>
      </c>
      <c r="B1778" t="s">
        <v>232150</v>
      </c>
      <c r="C1778" t="s">
        <v>228873</v>
      </c>
      <c r="D1778" t="s">
        <v>228977</v>
      </c>
      <c r="E1778" t="s">
        <v>232151</v>
      </c>
      <c r="F1778">
        <v>55300000</v>
      </c>
    </row>
    <row r="1779" spans="1:6" x14ac:dyDescent="0.25">
      <c r="A1779" t="s">
        <v>232152</v>
      </c>
      <c r="B1779" t="s">
        <v>232153</v>
      </c>
      <c r="C1779" t="s">
        <v>228873</v>
      </c>
      <c r="D1779" t="s">
        <v>228877</v>
      </c>
      <c r="E1779" t="s">
        <v>16475</v>
      </c>
    </row>
    <row r="1780" spans="1:6" x14ac:dyDescent="0.25">
      <c r="A1780" t="s">
        <v>232154</v>
      </c>
      <c r="B1780" t="s">
        <v>232155</v>
      </c>
      <c r="C1780" t="s">
        <v>228873</v>
      </c>
      <c r="E1780" t="s">
        <v>75837</v>
      </c>
      <c r="F1780">
        <v>500000</v>
      </c>
    </row>
    <row r="1781" spans="1:6" x14ac:dyDescent="0.25">
      <c r="A1781" t="s">
        <v>232156</v>
      </c>
      <c r="B1781" t="s">
        <v>232157</v>
      </c>
      <c r="C1781" t="s">
        <v>228873</v>
      </c>
      <c r="D1781" t="s">
        <v>228977</v>
      </c>
      <c r="E1781" s="1">
        <v>39086</v>
      </c>
    </row>
    <row r="1782" spans="1:6" x14ac:dyDescent="0.25">
      <c r="A1782" t="s">
        <v>232158</v>
      </c>
      <c r="B1782" t="s">
        <v>232159</v>
      </c>
      <c r="C1782" t="s">
        <v>228873</v>
      </c>
      <c r="D1782" t="s">
        <v>228877</v>
      </c>
      <c r="E1782" s="1">
        <v>38718</v>
      </c>
      <c r="F1782">
        <v>43000000</v>
      </c>
    </row>
    <row r="1783" spans="1:6" x14ac:dyDescent="0.25">
      <c r="A1783" t="s">
        <v>232160</v>
      </c>
      <c r="B1783" t="s">
        <v>232161</v>
      </c>
      <c r="C1783" t="s">
        <v>228873</v>
      </c>
      <c r="D1783" t="s">
        <v>228877</v>
      </c>
      <c r="E1783" t="s">
        <v>232162</v>
      </c>
    </row>
    <row r="1784" spans="1:6" x14ac:dyDescent="0.25">
      <c r="A1784" t="s">
        <v>232163</v>
      </c>
      <c r="B1784" t="s">
        <v>232164</v>
      </c>
      <c r="C1784" t="s">
        <v>228873</v>
      </c>
      <c r="D1784" t="s">
        <v>228977</v>
      </c>
      <c r="E1784" t="s">
        <v>1019</v>
      </c>
      <c r="F1784">
        <v>23000000</v>
      </c>
    </row>
    <row r="1785" spans="1:6" x14ac:dyDescent="0.25">
      <c r="A1785" t="s">
        <v>232165</v>
      </c>
      <c r="B1785" t="s">
        <v>232166</v>
      </c>
      <c r="C1785" t="s">
        <v>228873</v>
      </c>
      <c r="D1785" t="s">
        <v>228877</v>
      </c>
      <c r="E1785" s="1">
        <v>41284</v>
      </c>
      <c r="F1785">
        <v>2500000</v>
      </c>
    </row>
    <row r="1786" spans="1:6" x14ac:dyDescent="0.25">
      <c r="A1786" t="s">
        <v>232163</v>
      </c>
      <c r="B1786" t="s">
        <v>232167</v>
      </c>
      <c r="C1786" t="s">
        <v>228880</v>
      </c>
      <c r="E1786" s="1">
        <v>40914</v>
      </c>
      <c r="F1786">
        <v>300000</v>
      </c>
    </row>
    <row r="1787" spans="1:6" x14ac:dyDescent="0.25">
      <c r="A1787" t="s">
        <v>232165</v>
      </c>
      <c r="B1787" t="s">
        <v>232168</v>
      </c>
      <c r="C1787" t="s">
        <v>228873</v>
      </c>
      <c r="D1787" t="s">
        <v>228874</v>
      </c>
      <c r="E1787" t="s">
        <v>21513</v>
      </c>
      <c r="F1787">
        <v>6160000</v>
      </c>
    </row>
    <row r="1788" spans="1:6" x14ac:dyDescent="0.25">
      <c r="A1788" t="s">
        <v>232169</v>
      </c>
      <c r="B1788" t="s">
        <v>232170</v>
      </c>
      <c r="C1788" t="s">
        <v>228873</v>
      </c>
      <c r="E1788" t="s">
        <v>15748</v>
      </c>
    </row>
    <row r="1789" spans="1:6" x14ac:dyDescent="0.25">
      <c r="A1789" t="s">
        <v>232171</v>
      </c>
      <c r="B1789" t="s">
        <v>232172</v>
      </c>
      <c r="C1789" t="s">
        <v>228919</v>
      </c>
      <c r="E1789" s="1">
        <v>41520</v>
      </c>
      <c r="F1789">
        <v>976865</v>
      </c>
    </row>
    <row r="1790" spans="1:6" x14ac:dyDescent="0.25">
      <c r="A1790" t="s">
        <v>232173</v>
      </c>
      <c r="B1790" t="s">
        <v>232174</v>
      </c>
      <c r="C1790" t="s">
        <v>228873</v>
      </c>
      <c r="E1790" s="1">
        <v>41612</v>
      </c>
      <c r="F1790">
        <v>7974296</v>
      </c>
    </row>
    <row r="1791" spans="1:6" x14ac:dyDescent="0.25">
      <c r="A1791" t="s">
        <v>232175</v>
      </c>
      <c r="B1791" t="s">
        <v>232176</v>
      </c>
      <c r="C1791" t="s">
        <v>228873</v>
      </c>
      <c r="D1791" t="s">
        <v>228874</v>
      </c>
      <c r="E1791" s="1">
        <v>40248</v>
      </c>
    </row>
    <row r="1792" spans="1:6" x14ac:dyDescent="0.25">
      <c r="A1792" t="s">
        <v>232177</v>
      </c>
      <c r="B1792" t="s">
        <v>232178</v>
      </c>
      <c r="C1792" t="s">
        <v>228873</v>
      </c>
      <c r="E1792" s="1">
        <v>41646</v>
      </c>
      <c r="F1792">
        <v>2000000</v>
      </c>
    </row>
    <row r="1793" spans="1:6" x14ac:dyDescent="0.25">
      <c r="A1793" t="s">
        <v>232175</v>
      </c>
      <c r="B1793" t="s">
        <v>232179</v>
      </c>
      <c r="C1793" t="s">
        <v>228873</v>
      </c>
      <c r="E1793" t="s">
        <v>25364</v>
      </c>
      <c r="F1793">
        <v>6000000</v>
      </c>
    </row>
    <row r="1794" spans="1:6" x14ac:dyDescent="0.25">
      <c r="A1794" t="s">
        <v>232177</v>
      </c>
      <c r="B1794" t="s">
        <v>232180</v>
      </c>
      <c r="C1794" t="s">
        <v>228873</v>
      </c>
      <c r="E1794" s="1">
        <v>41376</v>
      </c>
      <c r="F1794">
        <v>7000000</v>
      </c>
    </row>
    <row r="1795" spans="1:6" x14ac:dyDescent="0.25">
      <c r="A1795" t="s">
        <v>232181</v>
      </c>
      <c r="B1795" t="s">
        <v>232182</v>
      </c>
      <c r="C1795" t="s">
        <v>228916</v>
      </c>
      <c r="E1795" t="s">
        <v>57764</v>
      </c>
    </row>
    <row r="1796" spans="1:6" x14ac:dyDescent="0.25">
      <c r="A1796" t="s">
        <v>232183</v>
      </c>
      <c r="B1796" t="s">
        <v>232184</v>
      </c>
      <c r="C1796" t="s">
        <v>228880</v>
      </c>
      <c r="E1796" t="s">
        <v>1819</v>
      </c>
      <c r="F1796">
        <v>808211</v>
      </c>
    </row>
    <row r="1797" spans="1:6" x14ac:dyDescent="0.25">
      <c r="A1797" t="s">
        <v>232185</v>
      </c>
      <c r="B1797" t="s">
        <v>232186</v>
      </c>
      <c r="C1797" t="s">
        <v>228880</v>
      </c>
      <c r="E1797" s="1">
        <v>41456</v>
      </c>
      <c r="F1797">
        <v>40000</v>
      </c>
    </row>
    <row r="1798" spans="1:6" x14ac:dyDescent="0.25">
      <c r="A1798" t="s">
        <v>232187</v>
      </c>
      <c r="B1798" t="s">
        <v>232188</v>
      </c>
      <c r="C1798" t="s">
        <v>228873</v>
      </c>
      <c r="D1798" t="s">
        <v>229145</v>
      </c>
      <c r="E1798" t="s">
        <v>85709</v>
      </c>
      <c r="F1798">
        <v>15000000</v>
      </c>
    </row>
    <row r="1799" spans="1:6" x14ac:dyDescent="0.25">
      <c r="A1799" t="s">
        <v>232189</v>
      </c>
      <c r="B1799" t="s">
        <v>232190</v>
      </c>
      <c r="C1799" t="s">
        <v>228873</v>
      </c>
      <c r="D1799" t="s">
        <v>229206</v>
      </c>
      <c r="E1799" t="s">
        <v>30335</v>
      </c>
      <c r="F1799">
        <v>30000000</v>
      </c>
    </row>
    <row r="1800" spans="1:6" x14ac:dyDescent="0.25">
      <c r="A1800" t="s">
        <v>232187</v>
      </c>
      <c r="B1800" t="s">
        <v>232191</v>
      </c>
      <c r="C1800" t="s">
        <v>228873</v>
      </c>
      <c r="D1800" t="s">
        <v>231418</v>
      </c>
      <c r="E1800" t="s">
        <v>31317</v>
      </c>
    </row>
    <row r="1801" spans="1:6" x14ac:dyDescent="0.25">
      <c r="A1801" t="s">
        <v>232189</v>
      </c>
      <c r="B1801" t="s">
        <v>232192</v>
      </c>
      <c r="C1801" t="s">
        <v>228873</v>
      </c>
      <c r="D1801" t="s">
        <v>228977</v>
      </c>
      <c r="E1801" s="1">
        <v>40189</v>
      </c>
      <c r="F1801">
        <v>8500000</v>
      </c>
    </row>
    <row r="1802" spans="1:6" x14ac:dyDescent="0.25">
      <c r="A1802" t="s">
        <v>232187</v>
      </c>
      <c r="B1802" t="s">
        <v>232193</v>
      </c>
      <c r="C1802" t="s">
        <v>228873</v>
      </c>
      <c r="D1802" t="s">
        <v>229524</v>
      </c>
      <c r="E1802" t="s">
        <v>232194</v>
      </c>
      <c r="F1802">
        <v>55000000</v>
      </c>
    </row>
    <row r="1803" spans="1:6" x14ac:dyDescent="0.25">
      <c r="A1803" t="s">
        <v>232189</v>
      </c>
      <c r="B1803" t="s">
        <v>232195</v>
      </c>
      <c r="C1803" t="s">
        <v>228873</v>
      </c>
      <c r="D1803" t="s">
        <v>228877</v>
      </c>
      <c r="E1803" s="1">
        <v>39094</v>
      </c>
      <c r="F1803">
        <v>7000000</v>
      </c>
    </row>
    <row r="1804" spans="1:6" x14ac:dyDescent="0.25">
      <c r="A1804" t="s">
        <v>232187</v>
      </c>
      <c r="B1804" t="s">
        <v>232196</v>
      </c>
      <c r="C1804" t="s">
        <v>228873</v>
      </c>
      <c r="D1804" t="s">
        <v>228874</v>
      </c>
      <c r="E1804" t="s">
        <v>14026</v>
      </c>
      <c r="F1804">
        <v>8000000</v>
      </c>
    </row>
    <row r="1805" spans="1:6" x14ac:dyDescent="0.25">
      <c r="A1805" t="s">
        <v>232189</v>
      </c>
      <c r="B1805" t="s">
        <v>232197</v>
      </c>
      <c r="C1805" t="s">
        <v>228873</v>
      </c>
      <c r="D1805" t="s">
        <v>231418</v>
      </c>
      <c r="E1805" t="s">
        <v>59363</v>
      </c>
      <c r="F1805">
        <v>50000000</v>
      </c>
    </row>
    <row r="1806" spans="1:6" x14ac:dyDescent="0.25">
      <c r="A1806" t="s">
        <v>232198</v>
      </c>
      <c r="B1806" t="s">
        <v>232199</v>
      </c>
      <c r="C1806" t="s">
        <v>228873</v>
      </c>
      <c r="E1806" t="s">
        <v>11742</v>
      </c>
      <c r="F1806">
        <v>6000000</v>
      </c>
    </row>
    <row r="1807" spans="1:6" x14ac:dyDescent="0.25">
      <c r="A1807" t="s">
        <v>232200</v>
      </c>
      <c r="B1807" t="s">
        <v>232201</v>
      </c>
      <c r="C1807" t="s">
        <v>228873</v>
      </c>
      <c r="D1807" t="s">
        <v>228874</v>
      </c>
      <c r="E1807" t="s">
        <v>52740</v>
      </c>
      <c r="F1807">
        <v>12100000</v>
      </c>
    </row>
    <row r="1808" spans="1:6" x14ac:dyDescent="0.25">
      <c r="A1808" t="s">
        <v>232202</v>
      </c>
      <c r="B1808" t="s">
        <v>232203</v>
      </c>
      <c r="C1808" t="s">
        <v>228889</v>
      </c>
      <c r="E1808" s="1">
        <v>41098</v>
      </c>
    </row>
    <row r="1809" spans="1:6" x14ac:dyDescent="0.25">
      <c r="A1809" t="s">
        <v>232200</v>
      </c>
      <c r="B1809" t="s">
        <v>232204</v>
      </c>
      <c r="C1809" t="s">
        <v>228889</v>
      </c>
      <c r="E1809" t="s">
        <v>18123</v>
      </c>
    </row>
    <row r="1810" spans="1:6" x14ac:dyDescent="0.25">
      <c r="A1810" t="s">
        <v>232205</v>
      </c>
      <c r="B1810" t="s">
        <v>232206</v>
      </c>
      <c r="C1810" t="s">
        <v>228873</v>
      </c>
      <c r="E1810" t="s">
        <v>193943</v>
      </c>
      <c r="F1810">
        <v>1875000</v>
      </c>
    </row>
    <row r="1811" spans="1:6" x14ac:dyDescent="0.25">
      <c r="A1811" t="s">
        <v>232207</v>
      </c>
      <c r="B1811" t="s">
        <v>232208</v>
      </c>
      <c r="C1811" t="s">
        <v>228873</v>
      </c>
      <c r="E1811" t="s">
        <v>27105</v>
      </c>
    </row>
    <row r="1812" spans="1:6" x14ac:dyDescent="0.25">
      <c r="A1812" t="s">
        <v>232209</v>
      </c>
      <c r="B1812" t="s">
        <v>232210</v>
      </c>
      <c r="C1812" t="s">
        <v>228909</v>
      </c>
      <c r="E1812" t="s">
        <v>51160</v>
      </c>
      <c r="F1812">
        <v>3000</v>
      </c>
    </row>
    <row r="1813" spans="1:6" x14ac:dyDescent="0.25">
      <c r="A1813" t="s">
        <v>232211</v>
      </c>
      <c r="B1813" t="s">
        <v>232212</v>
      </c>
      <c r="C1813" t="s">
        <v>228889</v>
      </c>
      <c r="E1813" t="s">
        <v>8478</v>
      </c>
    </row>
    <row r="1814" spans="1:6" x14ac:dyDescent="0.25">
      <c r="A1814" t="s">
        <v>232213</v>
      </c>
      <c r="B1814" t="s">
        <v>232214</v>
      </c>
      <c r="C1814" t="s">
        <v>228880</v>
      </c>
      <c r="E1814" s="1">
        <v>41249</v>
      </c>
      <c r="F1814">
        <v>130000</v>
      </c>
    </row>
    <row r="1815" spans="1:6" x14ac:dyDescent="0.25">
      <c r="A1815" t="s">
        <v>232215</v>
      </c>
      <c r="B1815" t="s">
        <v>232216</v>
      </c>
      <c r="C1815" t="s">
        <v>228873</v>
      </c>
      <c r="E1815" t="s">
        <v>58648</v>
      </c>
      <c r="F1815">
        <v>20000000</v>
      </c>
    </row>
    <row r="1816" spans="1:6" x14ac:dyDescent="0.25">
      <c r="A1816" t="s">
        <v>232217</v>
      </c>
      <c r="B1816" t="s">
        <v>232218</v>
      </c>
      <c r="C1816" t="s">
        <v>228927</v>
      </c>
      <c r="E1816" t="s">
        <v>231290</v>
      </c>
      <c r="F1816">
        <v>11797359</v>
      </c>
    </row>
    <row r="1817" spans="1:6" x14ac:dyDescent="0.25">
      <c r="A1817" t="s">
        <v>232219</v>
      </c>
      <c r="B1817" t="s">
        <v>232220</v>
      </c>
      <c r="C1817" t="s">
        <v>228873</v>
      </c>
      <c r="D1817" t="s">
        <v>228877</v>
      </c>
      <c r="E1817" t="s">
        <v>77599</v>
      </c>
      <c r="F1817">
        <v>9750000</v>
      </c>
    </row>
    <row r="1818" spans="1:6" x14ac:dyDescent="0.25">
      <c r="A1818" t="s">
        <v>232221</v>
      </c>
      <c r="B1818" t="s">
        <v>232222</v>
      </c>
      <c r="C1818" t="s">
        <v>228889</v>
      </c>
      <c r="E1818" s="1">
        <v>39821</v>
      </c>
    </row>
    <row r="1819" spans="1:6" x14ac:dyDescent="0.25">
      <c r="A1819" t="s">
        <v>232223</v>
      </c>
      <c r="B1819" t="s">
        <v>232224</v>
      </c>
      <c r="C1819" t="s">
        <v>228873</v>
      </c>
      <c r="E1819" s="1">
        <v>37987</v>
      </c>
      <c r="F1819">
        <v>11000000</v>
      </c>
    </row>
    <row r="1820" spans="1:6" x14ac:dyDescent="0.25">
      <c r="A1820" t="s">
        <v>232225</v>
      </c>
      <c r="B1820" t="s">
        <v>232226</v>
      </c>
      <c r="C1820" t="s">
        <v>228943</v>
      </c>
      <c r="E1820" s="1">
        <v>37020</v>
      </c>
    </row>
    <row r="1821" spans="1:6" x14ac:dyDescent="0.25">
      <c r="A1821" t="s">
        <v>232227</v>
      </c>
      <c r="B1821" t="s">
        <v>232228</v>
      </c>
      <c r="C1821" t="s">
        <v>228873</v>
      </c>
      <c r="E1821" s="1">
        <v>39998</v>
      </c>
      <c r="F1821">
        <v>20292075</v>
      </c>
    </row>
    <row r="1822" spans="1:6" x14ac:dyDescent="0.25">
      <c r="A1822" t="s">
        <v>232229</v>
      </c>
      <c r="B1822" t="s">
        <v>232230</v>
      </c>
      <c r="C1822" t="s">
        <v>228880</v>
      </c>
      <c r="E1822" s="1">
        <v>41640</v>
      </c>
      <c r="F1822">
        <v>12500</v>
      </c>
    </row>
    <row r="1823" spans="1:6" x14ac:dyDescent="0.25">
      <c r="A1823" t="s">
        <v>232231</v>
      </c>
      <c r="B1823" t="s">
        <v>232232</v>
      </c>
      <c r="C1823" t="s">
        <v>228873</v>
      </c>
      <c r="D1823" t="s">
        <v>228877</v>
      </c>
      <c r="E1823" s="1">
        <v>38724</v>
      </c>
      <c r="F1823">
        <v>215000</v>
      </c>
    </row>
    <row r="1824" spans="1:6" x14ac:dyDescent="0.25">
      <c r="A1824" t="s">
        <v>232233</v>
      </c>
      <c r="B1824" t="s">
        <v>232234</v>
      </c>
      <c r="C1824" t="s">
        <v>228889</v>
      </c>
      <c r="E1824" t="s">
        <v>40292</v>
      </c>
    </row>
    <row r="1825" spans="1:6" x14ac:dyDescent="0.25">
      <c r="A1825" t="s">
        <v>232235</v>
      </c>
      <c r="B1825" t="s">
        <v>232236</v>
      </c>
      <c r="C1825" t="s">
        <v>228873</v>
      </c>
      <c r="E1825" t="s">
        <v>232194</v>
      </c>
      <c r="F1825">
        <v>13359377</v>
      </c>
    </row>
    <row r="1826" spans="1:6" x14ac:dyDescent="0.25">
      <c r="A1826" t="s">
        <v>232237</v>
      </c>
      <c r="B1826" t="s">
        <v>232238</v>
      </c>
      <c r="C1826" t="s">
        <v>228873</v>
      </c>
      <c r="E1826" s="1">
        <v>41673</v>
      </c>
      <c r="F1826">
        <v>12879637</v>
      </c>
    </row>
    <row r="1827" spans="1:6" x14ac:dyDescent="0.25">
      <c r="A1827" t="s">
        <v>232239</v>
      </c>
      <c r="B1827" t="s">
        <v>232240</v>
      </c>
      <c r="C1827" t="s">
        <v>228873</v>
      </c>
      <c r="E1827" t="s">
        <v>121348</v>
      </c>
      <c r="F1827">
        <v>930000</v>
      </c>
    </row>
    <row r="1828" spans="1:6" x14ac:dyDescent="0.25">
      <c r="A1828" t="s">
        <v>232241</v>
      </c>
      <c r="B1828" t="s">
        <v>232242</v>
      </c>
      <c r="C1828" t="s">
        <v>228873</v>
      </c>
      <c r="E1828" s="1">
        <v>40550</v>
      </c>
      <c r="F1828">
        <v>2232000</v>
      </c>
    </row>
    <row r="1829" spans="1:6" x14ac:dyDescent="0.25">
      <c r="A1829" t="s">
        <v>232243</v>
      </c>
      <c r="B1829" t="s">
        <v>232244</v>
      </c>
      <c r="C1829" t="s">
        <v>228943</v>
      </c>
      <c r="E1829" s="1">
        <v>40909</v>
      </c>
      <c r="F1829">
        <v>150000</v>
      </c>
    </row>
    <row r="1830" spans="1:6" x14ac:dyDescent="0.25">
      <c r="A1830" t="s">
        <v>232245</v>
      </c>
      <c r="B1830" t="s">
        <v>232246</v>
      </c>
      <c r="C1830" t="s">
        <v>228880</v>
      </c>
      <c r="E1830" s="1">
        <v>38480</v>
      </c>
      <c r="F1830">
        <v>495440</v>
      </c>
    </row>
    <row r="1831" spans="1:6" x14ac:dyDescent="0.25">
      <c r="A1831" t="s">
        <v>232247</v>
      </c>
      <c r="B1831" t="s">
        <v>232248</v>
      </c>
      <c r="C1831" t="s">
        <v>228889</v>
      </c>
      <c r="E1831" s="1">
        <v>42011</v>
      </c>
      <c r="F1831">
        <v>500000000</v>
      </c>
    </row>
    <row r="1832" spans="1:6" x14ac:dyDescent="0.25">
      <c r="A1832" t="s">
        <v>232249</v>
      </c>
      <c r="B1832" t="s">
        <v>232250</v>
      </c>
      <c r="C1832" t="s">
        <v>228873</v>
      </c>
      <c r="D1832" t="s">
        <v>228877</v>
      </c>
      <c r="E1832" s="1">
        <v>39816</v>
      </c>
      <c r="F1832">
        <v>11671000</v>
      </c>
    </row>
    <row r="1833" spans="1:6" x14ac:dyDescent="0.25">
      <c r="A1833" t="s">
        <v>232251</v>
      </c>
      <c r="B1833" t="s">
        <v>232252</v>
      </c>
      <c r="C1833" t="s">
        <v>228873</v>
      </c>
      <c r="D1833" t="s">
        <v>228877</v>
      </c>
      <c r="E1833" s="1">
        <v>39604</v>
      </c>
      <c r="F1833">
        <v>6567000</v>
      </c>
    </row>
    <row r="1834" spans="1:6" x14ac:dyDescent="0.25">
      <c r="A1834" t="s">
        <v>232249</v>
      </c>
      <c r="B1834" t="s">
        <v>232253</v>
      </c>
      <c r="C1834" t="s">
        <v>228873</v>
      </c>
      <c r="E1834" t="s">
        <v>58188</v>
      </c>
      <c r="F1834">
        <v>500000</v>
      </c>
    </row>
    <row r="1835" spans="1:6" x14ac:dyDescent="0.25">
      <c r="A1835" t="s">
        <v>232251</v>
      </c>
      <c r="B1835" t="s">
        <v>232254</v>
      </c>
      <c r="C1835" t="s">
        <v>228927</v>
      </c>
      <c r="E1835" s="1">
        <v>40242</v>
      </c>
      <c r="F1835">
        <v>1000000</v>
      </c>
    </row>
    <row r="1836" spans="1:6" x14ac:dyDescent="0.25">
      <c r="A1836" t="s">
        <v>232249</v>
      </c>
      <c r="B1836" t="s">
        <v>232255</v>
      </c>
      <c r="C1836" t="s">
        <v>228927</v>
      </c>
      <c r="E1836" s="1">
        <v>40488</v>
      </c>
      <c r="F1836">
        <v>1000000</v>
      </c>
    </row>
    <row r="1837" spans="1:6" x14ac:dyDescent="0.25">
      <c r="A1837" t="s">
        <v>232251</v>
      </c>
      <c r="B1837" t="s">
        <v>232256</v>
      </c>
      <c r="C1837" t="s">
        <v>228873</v>
      </c>
      <c r="D1837" t="s">
        <v>228877</v>
      </c>
      <c r="E1837" s="1">
        <v>39669</v>
      </c>
      <c r="F1837">
        <v>6242000</v>
      </c>
    </row>
    <row r="1838" spans="1:6" x14ac:dyDescent="0.25">
      <c r="A1838" t="s">
        <v>232257</v>
      </c>
      <c r="B1838" t="s">
        <v>232258</v>
      </c>
      <c r="C1838" t="s">
        <v>228873</v>
      </c>
      <c r="D1838" t="s">
        <v>228877</v>
      </c>
      <c r="E1838" t="s">
        <v>57881</v>
      </c>
      <c r="F1838">
        <v>8000000</v>
      </c>
    </row>
    <row r="1839" spans="1:6" x14ac:dyDescent="0.25">
      <c r="A1839" t="s">
        <v>232259</v>
      </c>
      <c r="B1839" t="s">
        <v>232260</v>
      </c>
      <c r="C1839" t="s">
        <v>228873</v>
      </c>
      <c r="D1839" t="s">
        <v>228877</v>
      </c>
      <c r="E1839" t="s">
        <v>193943</v>
      </c>
      <c r="F1839">
        <v>8400000</v>
      </c>
    </row>
    <row r="1840" spans="1:6" x14ac:dyDescent="0.25">
      <c r="A1840" t="s">
        <v>232261</v>
      </c>
      <c r="B1840" t="s">
        <v>232262</v>
      </c>
      <c r="C1840" t="s">
        <v>228873</v>
      </c>
      <c r="D1840" t="s">
        <v>229145</v>
      </c>
      <c r="E1840" s="1">
        <v>41038</v>
      </c>
      <c r="F1840">
        <v>16000000</v>
      </c>
    </row>
    <row r="1841" spans="1:6" x14ac:dyDescent="0.25">
      <c r="A1841" t="s">
        <v>232263</v>
      </c>
      <c r="B1841" t="s">
        <v>232264</v>
      </c>
      <c r="C1841" t="s">
        <v>228873</v>
      </c>
      <c r="D1841" t="s">
        <v>228874</v>
      </c>
      <c r="E1841" t="s">
        <v>29821</v>
      </c>
      <c r="F1841">
        <v>4000000</v>
      </c>
    </row>
    <row r="1842" spans="1:6" x14ac:dyDescent="0.25">
      <c r="A1842" t="s">
        <v>232261</v>
      </c>
      <c r="B1842" t="s">
        <v>232265</v>
      </c>
      <c r="C1842" t="s">
        <v>228873</v>
      </c>
      <c r="E1842" t="s">
        <v>30798</v>
      </c>
      <c r="F1842">
        <v>42000000</v>
      </c>
    </row>
    <row r="1843" spans="1:6" x14ac:dyDescent="0.25">
      <c r="A1843" t="s">
        <v>232263</v>
      </c>
      <c r="B1843" t="s">
        <v>232266</v>
      </c>
      <c r="C1843" t="s">
        <v>228873</v>
      </c>
      <c r="D1843" t="s">
        <v>228977</v>
      </c>
      <c r="E1843" s="1">
        <v>40549</v>
      </c>
      <c r="F1843">
        <v>10000000</v>
      </c>
    </row>
    <row r="1844" spans="1:6" x14ac:dyDescent="0.25">
      <c r="A1844" t="s">
        <v>232261</v>
      </c>
      <c r="B1844" t="s">
        <v>232267</v>
      </c>
      <c r="C1844" t="s">
        <v>228873</v>
      </c>
      <c r="E1844" t="s">
        <v>115238</v>
      </c>
      <c r="F1844">
        <v>500000</v>
      </c>
    </row>
    <row r="1845" spans="1:6" x14ac:dyDescent="0.25">
      <c r="A1845" t="s">
        <v>232268</v>
      </c>
      <c r="B1845" t="s">
        <v>232269</v>
      </c>
      <c r="C1845" t="s">
        <v>228873</v>
      </c>
      <c r="E1845" t="s">
        <v>22516</v>
      </c>
      <c r="F1845">
        <v>16000000</v>
      </c>
    </row>
    <row r="1846" spans="1:6" x14ac:dyDescent="0.25">
      <c r="A1846" t="s">
        <v>232270</v>
      </c>
      <c r="B1846" t="s">
        <v>232271</v>
      </c>
      <c r="C1846" t="s">
        <v>228873</v>
      </c>
      <c r="E1846" s="1">
        <v>37111</v>
      </c>
      <c r="F1846">
        <v>25000000</v>
      </c>
    </row>
    <row r="1847" spans="1:6" x14ac:dyDescent="0.25">
      <c r="A1847" t="s">
        <v>232272</v>
      </c>
      <c r="B1847" t="s">
        <v>232273</v>
      </c>
      <c r="C1847" t="s">
        <v>228880</v>
      </c>
      <c r="E1847" s="1">
        <v>40097</v>
      </c>
      <c r="F1847">
        <v>1000000</v>
      </c>
    </row>
    <row r="1848" spans="1:6" x14ac:dyDescent="0.25">
      <c r="A1848" t="s">
        <v>232274</v>
      </c>
      <c r="B1848" t="s">
        <v>232275</v>
      </c>
      <c r="C1848" t="s">
        <v>229045</v>
      </c>
      <c r="E1848" t="s">
        <v>96636</v>
      </c>
      <c r="F1848">
        <v>3000000</v>
      </c>
    </row>
    <row r="1849" spans="1:6" x14ac:dyDescent="0.25">
      <c r="A1849" t="s">
        <v>232272</v>
      </c>
      <c r="B1849" t="s">
        <v>232276</v>
      </c>
      <c r="C1849" t="s">
        <v>228873</v>
      </c>
      <c r="D1849" t="s">
        <v>228877</v>
      </c>
      <c r="E1849" t="s">
        <v>232277</v>
      </c>
      <c r="F1849">
        <v>5800000</v>
      </c>
    </row>
    <row r="1850" spans="1:6" x14ac:dyDescent="0.25">
      <c r="A1850" t="s">
        <v>232278</v>
      </c>
      <c r="B1850" t="s">
        <v>232279</v>
      </c>
      <c r="C1850" t="s">
        <v>228880</v>
      </c>
      <c r="E1850" s="1">
        <v>37622</v>
      </c>
      <c r="F1850">
        <v>10000000</v>
      </c>
    </row>
    <row r="1851" spans="1:6" x14ac:dyDescent="0.25">
      <c r="A1851" t="s">
        <v>232280</v>
      </c>
      <c r="B1851" t="s">
        <v>232281</v>
      </c>
      <c r="C1851" t="s">
        <v>228880</v>
      </c>
      <c r="E1851" t="s">
        <v>59694</v>
      </c>
    </row>
    <row r="1852" spans="1:6" x14ac:dyDescent="0.25">
      <c r="A1852" t="s">
        <v>232282</v>
      </c>
      <c r="B1852" t="s">
        <v>232283</v>
      </c>
      <c r="C1852" t="s">
        <v>228880</v>
      </c>
      <c r="E1852" s="1">
        <v>41252</v>
      </c>
    </row>
    <row r="1853" spans="1:6" x14ac:dyDescent="0.25">
      <c r="A1853" t="s">
        <v>232280</v>
      </c>
      <c r="B1853" t="s">
        <v>232284</v>
      </c>
      <c r="C1853" t="s">
        <v>228880</v>
      </c>
      <c r="E1853" s="1">
        <v>41976</v>
      </c>
    </row>
    <row r="1854" spans="1:6" x14ac:dyDescent="0.25">
      <c r="A1854" t="s">
        <v>232285</v>
      </c>
      <c r="B1854" t="s">
        <v>232286</v>
      </c>
      <c r="C1854" t="s">
        <v>228880</v>
      </c>
      <c r="E1854" s="1">
        <v>41796</v>
      </c>
      <c r="F1854">
        <v>76352</v>
      </c>
    </row>
    <row r="1855" spans="1:6" x14ac:dyDescent="0.25">
      <c r="A1855" t="s">
        <v>232287</v>
      </c>
      <c r="B1855" t="s">
        <v>232288</v>
      </c>
      <c r="C1855" t="s">
        <v>228880</v>
      </c>
      <c r="E1855" t="s">
        <v>26777</v>
      </c>
      <c r="F1855">
        <v>20657</v>
      </c>
    </row>
    <row r="1856" spans="1:6" x14ac:dyDescent="0.25">
      <c r="A1856" t="s">
        <v>232285</v>
      </c>
      <c r="B1856" t="s">
        <v>232289</v>
      </c>
      <c r="C1856" t="s">
        <v>229045</v>
      </c>
      <c r="E1856" t="s">
        <v>50563</v>
      </c>
      <c r="F1856">
        <v>19978</v>
      </c>
    </row>
    <row r="1857" spans="1:6" x14ac:dyDescent="0.25">
      <c r="A1857" t="s">
        <v>232290</v>
      </c>
      <c r="B1857" t="s">
        <v>232291</v>
      </c>
      <c r="C1857" t="s">
        <v>228873</v>
      </c>
      <c r="E1857" s="1">
        <v>39876</v>
      </c>
      <c r="F1857">
        <v>4700000</v>
      </c>
    </row>
    <row r="1858" spans="1:6" x14ac:dyDescent="0.25">
      <c r="A1858" t="s">
        <v>232292</v>
      </c>
      <c r="B1858" t="s">
        <v>232293</v>
      </c>
      <c r="C1858" t="s">
        <v>228873</v>
      </c>
      <c r="E1858" s="1">
        <v>40577</v>
      </c>
      <c r="F1858">
        <v>4500000</v>
      </c>
    </row>
    <row r="1859" spans="1:6" x14ac:dyDescent="0.25">
      <c r="A1859" t="s">
        <v>232290</v>
      </c>
      <c r="B1859" t="s">
        <v>232294</v>
      </c>
      <c r="C1859" t="s">
        <v>228873</v>
      </c>
      <c r="D1859" t="s">
        <v>228977</v>
      </c>
      <c r="E1859" s="1">
        <v>37048</v>
      </c>
      <c r="F1859">
        <v>33000000</v>
      </c>
    </row>
    <row r="1860" spans="1:6" x14ac:dyDescent="0.25">
      <c r="A1860" t="s">
        <v>232292</v>
      </c>
      <c r="B1860" t="s">
        <v>232295</v>
      </c>
      <c r="C1860" t="s">
        <v>228873</v>
      </c>
      <c r="E1860" s="1">
        <v>40065</v>
      </c>
      <c r="F1860">
        <v>10000000</v>
      </c>
    </row>
    <row r="1861" spans="1:6" x14ac:dyDescent="0.25">
      <c r="A1861" t="s">
        <v>232290</v>
      </c>
      <c r="B1861" t="s">
        <v>232296</v>
      </c>
      <c r="C1861" t="s">
        <v>228873</v>
      </c>
      <c r="D1861" t="s">
        <v>231418</v>
      </c>
      <c r="E1861" s="1">
        <v>39482</v>
      </c>
      <c r="F1861">
        <v>15000000</v>
      </c>
    </row>
    <row r="1862" spans="1:6" x14ac:dyDescent="0.25">
      <c r="A1862" t="s">
        <v>232292</v>
      </c>
      <c r="B1862" t="s">
        <v>232297</v>
      </c>
      <c r="C1862" t="s">
        <v>228873</v>
      </c>
      <c r="D1862" t="s">
        <v>229206</v>
      </c>
      <c r="E1862" s="1">
        <v>39083</v>
      </c>
      <c r="F1862">
        <v>22000000</v>
      </c>
    </row>
    <row r="1863" spans="1:6" x14ac:dyDescent="0.25">
      <c r="A1863" t="s">
        <v>232290</v>
      </c>
      <c r="B1863" t="s">
        <v>232298</v>
      </c>
      <c r="C1863" t="s">
        <v>228873</v>
      </c>
      <c r="E1863" t="s">
        <v>232299</v>
      </c>
      <c r="F1863">
        <v>1416859</v>
      </c>
    </row>
    <row r="1864" spans="1:6" x14ac:dyDescent="0.25">
      <c r="A1864" t="s">
        <v>232292</v>
      </c>
      <c r="B1864" t="s">
        <v>232300</v>
      </c>
      <c r="C1864" t="s">
        <v>228873</v>
      </c>
      <c r="D1864" t="s">
        <v>229145</v>
      </c>
      <c r="E1864" s="1">
        <v>38354</v>
      </c>
      <c r="F1864">
        <v>23000000</v>
      </c>
    </row>
    <row r="1865" spans="1:6" x14ac:dyDescent="0.25">
      <c r="A1865" t="s">
        <v>232301</v>
      </c>
      <c r="B1865" t="s">
        <v>232302</v>
      </c>
      <c r="C1865" t="s">
        <v>228873</v>
      </c>
      <c r="E1865" t="s">
        <v>229526</v>
      </c>
    </row>
    <row r="1866" spans="1:6" x14ac:dyDescent="0.25">
      <c r="A1866" t="s">
        <v>232303</v>
      </c>
      <c r="B1866" t="s">
        <v>232304</v>
      </c>
      <c r="C1866" t="s">
        <v>228873</v>
      </c>
      <c r="E1866" s="1">
        <v>39395</v>
      </c>
      <c r="F1866">
        <v>15600000</v>
      </c>
    </row>
    <row r="1867" spans="1:6" x14ac:dyDescent="0.25">
      <c r="A1867" t="s">
        <v>232301</v>
      </c>
      <c r="B1867" t="s">
        <v>232305</v>
      </c>
      <c r="C1867" t="s">
        <v>228873</v>
      </c>
      <c r="E1867" t="s">
        <v>122421</v>
      </c>
      <c r="F1867">
        <v>28000000</v>
      </c>
    </row>
    <row r="1868" spans="1:6" x14ac:dyDescent="0.25">
      <c r="A1868" t="s">
        <v>232306</v>
      </c>
      <c r="B1868" t="s">
        <v>232307</v>
      </c>
      <c r="C1868" t="s">
        <v>228909</v>
      </c>
      <c r="E1868" t="s">
        <v>232308</v>
      </c>
    </row>
    <row r="1869" spans="1:6" x14ac:dyDescent="0.25">
      <c r="A1869" t="s">
        <v>232309</v>
      </c>
      <c r="B1869" t="s">
        <v>232310</v>
      </c>
      <c r="C1869" t="s">
        <v>228873</v>
      </c>
      <c r="E1869" t="s">
        <v>84425</v>
      </c>
      <c r="F1869">
        <v>137500</v>
      </c>
    </row>
    <row r="1870" spans="1:6" x14ac:dyDescent="0.25">
      <c r="A1870" t="s">
        <v>232311</v>
      </c>
      <c r="B1870" t="s">
        <v>232312</v>
      </c>
      <c r="C1870" t="s">
        <v>228880</v>
      </c>
      <c r="E1870" s="1">
        <v>42313</v>
      </c>
      <c r="F1870">
        <v>100000</v>
      </c>
    </row>
    <row r="1871" spans="1:6" x14ac:dyDescent="0.25">
      <c r="A1871" t="s">
        <v>232313</v>
      </c>
      <c r="B1871" t="s">
        <v>232314</v>
      </c>
      <c r="C1871" t="s">
        <v>228873</v>
      </c>
      <c r="D1871" t="s">
        <v>229145</v>
      </c>
      <c r="E1871" s="1">
        <v>41428</v>
      </c>
      <c r="F1871">
        <v>50000000</v>
      </c>
    </row>
    <row r="1872" spans="1:6" x14ac:dyDescent="0.25">
      <c r="A1872" t="s">
        <v>232315</v>
      </c>
      <c r="B1872" t="s">
        <v>232316</v>
      </c>
      <c r="C1872" t="s">
        <v>228873</v>
      </c>
      <c r="D1872" t="s">
        <v>228877</v>
      </c>
      <c r="E1872" t="s">
        <v>114182</v>
      </c>
      <c r="F1872">
        <v>8000000</v>
      </c>
    </row>
    <row r="1873" spans="1:6" x14ac:dyDescent="0.25">
      <c r="A1873" t="s">
        <v>232313</v>
      </c>
      <c r="B1873" t="s">
        <v>232317</v>
      </c>
      <c r="C1873" t="s">
        <v>228873</v>
      </c>
      <c r="D1873" t="s">
        <v>228977</v>
      </c>
      <c r="E1873" s="1">
        <v>40675</v>
      </c>
      <c r="F1873">
        <v>33500000</v>
      </c>
    </row>
    <row r="1874" spans="1:6" x14ac:dyDescent="0.25">
      <c r="A1874" t="s">
        <v>232315</v>
      </c>
      <c r="B1874" t="s">
        <v>232318</v>
      </c>
      <c r="C1874" t="s">
        <v>228873</v>
      </c>
      <c r="D1874" t="s">
        <v>229206</v>
      </c>
      <c r="E1874" t="s">
        <v>81738</v>
      </c>
      <c r="F1874">
        <v>100000000</v>
      </c>
    </row>
    <row r="1875" spans="1:6" x14ac:dyDescent="0.25">
      <c r="A1875" t="s">
        <v>232313</v>
      </c>
      <c r="B1875" t="s">
        <v>232319</v>
      </c>
      <c r="C1875" t="s">
        <v>228873</v>
      </c>
      <c r="D1875" t="s">
        <v>228874</v>
      </c>
      <c r="E1875" t="s">
        <v>45074</v>
      </c>
      <c r="F1875">
        <v>16000000</v>
      </c>
    </row>
    <row r="1876" spans="1:6" x14ac:dyDescent="0.25">
      <c r="A1876" t="s">
        <v>232315</v>
      </c>
      <c r="B1876" t="s">
        <v>232320</v>
      </c>
      <c r="C1876" t="s">
        <v>228873</v>
      </c>
      <c r="D1876" t="s">
        <v>228877</v>
      </c>
      <c r="E1876" t="s">
        <v>159080</v>
      </c>
    </row>
    <row r="1877" spans="1:6" x14ac:dyDescent="0.25">
      <c r="A1877" t="s">
        <v>232321</v>
      </c>
      <c r="B1877" t="s">
        <v>232322</v>
      </c>
      <c r="C1877" t="s">
        <v>228873</v>
      </c>
      <c r="D1877" t="s">
        <v>228877</v>
      </c>
      <c r="E1877" t="s">
        <v>7955</v>
      </c>
      <c r="F1877">
        <v>25000000</v>
      </c>
    </row>
    <row r="1878" spans="1:6" x14ac:dyDescent="0.25">
      <c r="A1878" t="s">
        <v>232323</v>
      </c>
      <c r="B1878" t="s">
        <v>232324</v>
      </c>
      <c r="C1878" t="s">
        <v>228873</v>
      </c>
      <c r="D1878" t="s">
        <v>228877</v>
      </c>
      <c r="E1878" t="s">
        <v>232325</v>
      </c>
      <c r="F1878">
        <v>3759300</v>
      </c>
    </row>
    <row r="1879" spans="1:6" x14ac:dyDescent="0.25">
      <c r="A1879" t="s">
        <v>232326</v>
      </c>
      <c r="B1879" t="s">
        <v>232327</v>
      </c>
      <c r="C1879" t="s">
        <v>228873</v>
      </c>
      <c r="D1879" t="s">
        <v>228877</v>
      </c>
      <c r="E1879" t="s">
        <v>232328</v>
      </c>
      <c r="F1879">
        <v>6000000</v>
      </c>
    </row>
    <row r="1880" spans="1:6" x14ac:dyDescent="0.25">
      <c r="A1880" t="s">
        <v>232329</v>
      </c>
      <c r="B1880" t="s">
        <v>232330</v>
      </c>
      <c r="C1880" t="s">
        <v>228873</v>
      </c>
      <c r="E1880" s="1">
        <v>39605</v>
      </c>
      <c r="F1880">
        <v>9600000</v>
      </c>
    </row>
    <row r="1881" spans="1:6" x14ac:dyDescent="0.25">
      <c r="A1881" t="s">
        <v>232331</v>
      </c>
      <c r="B1881" t="s">
        <v>232332</v>
      </c>
      <c r="C1881" t="s">
        <v>228873</v>
      </c>
      <c r="D1881" t="s">
        <v>228874</v>
      </c>
      <c r="E1881" s="1">
        <v>37601</v>
      </c>
      <c r="F1881">
        <v>10000000</v>
      </c>
    </row>
    <row r="1882" spans="1:6" x14ac:dyDescent="0.25">
      <c r="A1882" t="s">
        <v>232333</v>
      </c>
      <c r="B1882" t="s">
        <v>232334</v>
      </c>
      <c r="C1882" t="s">
        <v>228873</v>
      </c>
      <c r="D1882" t="s">
        <v>228977</v>
      </c>
      <c r="E1882" t="s">
        <v>106916</v>
      </c>
      <c r="F1882">
        <v>10000000</v>
      </c>
    </row>
    <row r="1883" spans="1:6" x14ac:dyDescent="0.25">
      <c r="A1883" t="s">
        <v>232331</v>
      </c>
      <c r="B1883" t="s">
        <v>232335</v>
      </c>
      <c r="C1883" t="s">
        <v>228873</v>
      </c>
      <c r="D1883" t="s">
        <v>228877</v>
      </c>
      <c r="E1883" t="s">
        <v>232336</v>
      </c>
      <c r="F1883">
        <v>4000000</v>
      </c>
    </row>
    <row r="1884" spans="1:6" x14ac:dyDescent="0.25">
      <c r="A1884" t="s">
        <v>232337</v>
      </c>
      <c r="B1884" t="s">
        <v>232338</v>
      </c>
      <c r="C1884" t="s">
        <v>228880</v>
      </c>
      <c r="E1884" t="s">
        <v>21355</v>
      </c>
      <c r="F1884">
        <v>790398</v>
      </c>
    </row>
    <row r="1885" spans="1:6" x14ac:dyDescent="0.25">
      <c r="A1885" t="s">
        <v>232339</v>
      </c>
      <c r="B1885" t="s">
        <v>232340</v>
      </c>
      <c r="C1885" t="s">
        <v>228927</v>
      </c>
      <c r="E1885" s="1">
        <v>40613</v>
      </c>
      <c r="F1885">
        <v>364000</v>
      </c>
    </row>
    <row r="1886" spans="1:6" x14ac:dyDescent="0.25">
      <c r="A1886" t="s">
        <v>232341</v>
      </c>
      <c r="B1886" t="s">
        <v>232342</v>
      </c>
      <c r="C1886" t="s">
        <v>228873</v>
      </c>
      <c r="E1886" t="s">
        <v>14774</v>
      </c>
      <c r="F1886">
        <v>6636720</v>
      </c>
    </row>
    <row r="1887" spans="1:6" x14ac:dyDescent="0.25">
      <c r="A1887" t="s">
        <v>232343</v>
      </c>
      <c r="B1887" t="s">
        <v>232344</v>
      </c>
      <c r="C1887" t="s">
        <v>228873</v>
      </c>
      <c r="E1887" t="s">
        <v>123598</v>
      </c>
      <c r="F1887">
        <v>500000</v>
      </c>
    </row>
    <row r="1888" spans="1:6" x14ac:dyDescent="0.25">
      <c r="A1888" t="s">
        <v>232345</v>
      </c>
      <c r="B1888" t="s">
        <v>232346</v>
      </c>
      <c r="C1888" t="s">
        <v>228873</v>
      </c>
      <c r="D1888" t="s">
        <v>228874</v>
      </c>
      <c r="E1888" t="s">
        <v>11226</v>
      </c>
      <c r="F1888">
        <v>100000</v>
      </c>
    </row>
    <row r="1889" spans="1:6" x14ac:dyDescent="0.25">
      <c r="A1889" t="s">
        <v>232347</v>
      </c>
      <c r="B1889" t="s">
        <v>232348</v>
      </c>
      <c r="C1889" t="s">
        <v>228889</v>
      </c>
      <c r="E1889" s="1">
        <v>40640</v>
      </c>
    </row>
    <row r="1890" spans="1:6" x14ac:dyDescent="0.25">
      <c r="A1890" t="s">
        <v>232349</v>
      </c>
      <c r="B1890" t="s">
        <v>232350</v>
      </c>
      <c r="C1890" t="s">
        <v>228909</v>
      </c>
      <c r="E1890" t="s">
        <v>11973</v>
      </c>
    </row>
    <row r="1891" spans="1:6" x14ac:dyDescent="0.25">
      <c r="A1891" t="s">
        <v>232351</v>
      </c>
      <c r="B1891" t="s">
        <v>232352</v>
      </c>
      <c r="C1891" t="s">
        <v>228909</v>
      </c>
      <c r="E1891" t="s">
        <v>51160</v>
      </c>
    </row>
    <row r="1892" spans="1:6" x14ac:dyDescent="0.25">
      <c r="A1892" t="s">
        <v>232353</v>
      </c>
      <c r="B1892" t="s">
        <v>232354</v>
      </c>
      <c r="C1892" t="s">
        <v>228889</v>
      </c>
      <c r="E1892" s="1">
        <v>40919</v>
      </c>
    </row>
    <row r="1893" spans="1:6" x14ac:dyDescent="0.25">
      <c r="A1893" t="s">
        <v>232355</v>
      </c>
      <c r="B1893" t="s">
        <v>232356</v>
      </c>
      <c r="C1893" t="s">
        <v>228889</v>
      </c>
      <c r="E1893" s="1">
        <v>41645</v>
      </c>
    </row>
    <row r="1894" spans="1:6" x14ac:dyDescent="0.25">
      <c r="A1894" t="s">
        <v>232357</v>
      </c>
      <c r="B1894" t="s">
        <v>232358</v>
      </c>
      <c r="C1894" t="s">
        <v>228889</v>
      </c>
      <c r="E1894" t="s">
        <v>232359</v>
      </c>
      <c r="F1894">
        <v>5000000</v>
      </c>
    </row>
    <row r="1895" spans="1:6" x14ac:dyDescent="0.25">
      <c r="A1895" t="s">
        <v>232360</v>
      </c>
      <c r="B1895" t="s">
        <v>232361</v>
      </c>
      <c r="C1895" t="s">
        <v>228889</v>
      </c>
      <c r="E1895" t="s">
        <v>232362</v>
      </c>
      <c r="F1895">
        <v>15000000</v>
      </c>
    </row>
    <row r="1896" spans="1:6" x14ac:dyDescent="0.25">
      <c r="A1896" t="s">
        <v>232363</v>
      </c>
      <c r="B1896" t="s">
        <v>232364</v>
      </c>
      <c r="C1896" t="s">
        <v>228880</v>
      </c>
      <c r="E1896" s="1">
        <v>40554</v>
      </c>
      <c r="F1896">
        <v>50000</v>
      </c>
    </row>
    <row r="1897" spans="1:6" x14ac:dyDescent="0.25">
      <c r="A1897" t="s">
        <v>232365</v>
      </c>
      <c r="B1897" t="s">
        <v>232366</v>
      </c>
      <c r="C1897" t="s">
        <v>228880</v>
      </c>
      <c r="E1897" s="1">
        <v>40552</v>
      </c>
      <c r="F1897">
        <v>50000</v>
      </c>
    </row>
    <row r="1898" spans="1:6" x14ac:dyDescent="0.25">
      <c r="A1898" t="s">
        <v>232367</v>
      </c>
      <c r="B1898" t="s">
        <v>232368</v>
      </c>
      <c r="C1898" t="s">
        <v>228873</v>
      </c>
      <c r="D1898" t="s">
        <v>228877</v>
      </c>
      <c r="E1898" t="s">
        <v>228764</v>
      </c>
      <c r="F1898">
        <v>6000000</v>
      </c>
    </row>
    <row r="1899" spans="1:6" x14ac:dyDescent="0.25">
      <c r="A1899" t="s">
        <v>232369</v>
      </c>
      <c r="B1899" t="s">
        <v>232370</v>
      </c>
      <c r="C1899" t="s">
        <v>228873</v>
      </c>
      <c r="D1899" t="s">
        <v>228977</v>
      </c>
      <c r="E1899" t="s">
        <v>232371</v>
      </c>
      <c r="F1899">
        <v>6300000</v>
      </c>
    </row>
    <row r="1900" spans="1:6" x14ac:dyDescent="0.25">
      <c r="A1900" t="s">
        <v>232372</v>
      </c>
      <c r="B1900" t="s">
        <v>232373</v>
      </c>
      <c r="C1900" t="s">
        <v>228880</v>
      </c>
      <c r="E1900" s="1">
        <v>42005</v>
      </c>
      <c r="F1900">
        <v>242563</v>
      </c>
    </row>
    <row r="1901" spans="1:6" x14ac:dyDescent="0.25">
      <c r="A1901" t="s">
        <v>232374</v>
      </c>
      <c r="B1901" t="s">
        <v>232375</v>
      </c>
      <c r="C1901" t="s">
        <v>228873</v>
      </c>
      <c r="E1901" s="1">
        <v>41187</v>
      </c>
      <c r="F1901">
        <v>10000000</v>
      </c>
    </row>
    <row r="1902" spans="1:6" x14ac:dyDescent="0.25">
      <c r="A1902" t="s">
        <v>232376</v>
      </c>
      <c r="B1902" t="s">
        <v>232377</v>
      </c>
      <c r="C1902" t="s">
        <v>228873</v>
      </c>
      <c r="E1902" t="s">
        <v>21745</v>
      </c>
      <c r="F1902">
        <v>150000</v>
      </c>
    </row>
    <row r="1903" spans="1:6" x14ac:dyDescent="0.25">
      <c r="A1903" t="s">
        <v>232378</v>
      </c>
      <c r="B1903" t="s">
        <v>232379</v>
      </c>
      <c r="C1903" t="s">
        <v>228927</v>
      </c>
      <c r="E1903" s="1">
        <v>40120</v>
      </c>
      <c r="F1903">
        <v>265000</v>
      </c>
    </row>
    <row r="1904" spans="1:6" x14ac:dyDescent="0.25">
      <c r="A1904" t="s">
        <v>232380</v>
      </c>
      <c r="B1904" t="s">
        <v>232381</v>
      </c>
      <c r="C1904" t="s">
        <v>228873</v>
      </c>
      <c r="D1904" t="s">
        <v>228877</v>
      </c>
      <c r="E1904" t="s">
        <v>232382</v>
      </c>
    </row>
    <row r="1905" spans="1:6" x14ac:dyDescent="0.25">
      <c r="A1905" t="s">
        <v>232383</v>
      </c>
      <c r="B1905" t="s">
        <v>232384</v>
      </c>
      <c r="C1905" t="s">
        <v>228873</v>
      </c>
      <c r="D1905" t="s">
        <v>228977</v>
      </c>
      <c r="E1905" t="s">
        <v>232385</v>
      </c>
      <c r="F1905">
        <v>26000000</v>
      </c>
    </row>
    <row r="1906" spans="1:6" x14ac:dyDescent="0.25">
      <c r="A1906" t="s">
        <v>232386</v>
      </c>
      <c r="B1906" t="s">
        <v>232387</v>
      </c>
      <c r="C1906" t="s">
        <v>228873</v>
      </c>
      <c r="E1906" s="1">
        <v>38870</v>
      </c>
      <c r="F1906">
        <v>1000000</v>
      </c>
    </row>
    <row r="1907" spans="1:6" x14ac:dyDescent="0.25">
      <c r="A1907" t="s">
        <v>232388</v>
      </c>
      <c r="B1907" t="s">
        <v>232389</v>
      </c>
      <c r="C1907" t="s">
        <v>228873</v>
      </c>
      <c r="E1907" s="1">
        <v>34584</v>
      </c>
      <c r="F1907">
        <v>400000</v>
      </c>
    </row>
    <row r="1908" spans="1:6" x14ac:dyDescent="0.25">
      <c r="A1908" t="s">
        <v>232390</v>
      </c>
      <c r="B1908" t="s">
        <v>232391</v>
      </c>
      <c r="C1908" t="s">
        <v>228873</v>
      </c>
      <c r="D1908" t="s">
        <v>228877</v>
      </c>
      <c r="E1908" s="1">
        <v>36530</v>
      </c>
      <c r="F1908">
        <v>7700000</v>
      </c>
    </row>
    <row r="1909" spans="1:6" x14ac:dyDescent="0.25">
      <c r="A1909" t="s">
        <v>232392</v>
      </c>
      <c r="B1909" t="s">
        <v>232393</v>
      </c>
      <c r="C1909" t="s">
        <v>228873</v>
      </c>
      <c r="D1909" t="s">
        <v>228977</v>
      </c>
      <c r="E1909" s="1">
        <v>37624</v>
      </c>
      <c r="F1909">
        <v>15500000</v>
      </c>
    </row>
    <row r="1910" spans="1:6" x14ac:dyDescent="0.25">
      <c r="A1910" t="s">
        <v>232390</v>
      </c>
      <c r="B1910" t="s">
        <v>232394</v>
      </c>
      <c r="C1910" t="s">
        <v>228873</v>
      </c>
      <c r="D1910" t="s">
        <v>229206</v>
      </c>
      <c r="E1910" s="1">
        <v>39089</v>
      </c>
      <c r="F1910">
        <v>20000000</v>
      </c>
    </row>
    <row r="1911" spans="1:6" x14ac:dyDescent="0.25">
      <c r="A1911" t="s">
        <v>232392</v>
      </c>
      <c r="B1911" t="s">
        <v>232395</v>
      </c>
      <c r="C1911" t="s">
        <v>228873</v>
      </c>
      <c r="D1911" t="s">
        <v>228874</v>
      </c>
      <c r="E1911" t="s">
        <v>23128</v>
      </c>
      <c r="F1911">
        <v>5000000</v>
      </c>
    </row>
    <row r="1912" spans="1:6" x14ac:dyDescent="0.25">
      <c r="A1912" t="s">
        <v>232390</v>
      </c>
      <c r="B1912" t="s">
        <v>232396</v>
      </c>
      <c r="C1912" t="s">
        <v>228873</v>
      </c>
      <c r="D1912" t="s">
        <v>229145</v>
      </c>
      <c r="E1912" s="1">
        <v>38353</v>
      </c>
      <c r="F1912">
        <v>10000000</v>
      </c>
    </row>
    <row r="1913" spans="1:6" x14ac:dyDescent="0.25">
      <c r="A1913" t="s">
        <v>232397</v>
      </c>
      <c r="B1913" t="s">
        <v>232398</v>
      </c>
      <c r="C1913" t="s">
        <v>228880</v>
      </c>
      <c r="E1913" s="1">
        <v>39820</v>
      </c>
      <c r="F1913">
        <v>250000</v>
      </c>
    </row>
    <row r="1914" spans="1:6" x14ac:dyDescent="0.25">
      <c r="A1914" t="s">
        <v>232399</v>
      </c>
      <c r="B1914" t="s">
        <v>232400</v>
      </c>
      <c r="C1914" t="s">
        <v>228880</v>
      </c>
      <c r="E1914" t="s">
        <v>29140</v>
      </c>
    </row>
    <row r="1915" spans="1:6" x14ac:dyDescent="0.25">
      <c r="A1915" t="s">
        <v>232401</v>
      </c>
      <c r="B1915" t="s">
        <v>232402</v>
      </c>
      <c r="C1915" t="s">
        <v>228943</v>
      </c>
      <c r="E1915" s="1">
        <v>41883</v>
      </c>
      <c r="F1915">
        <v>500000</v>
      </c>
    </row>
    <row r="1916" spans="1:6" x14ac:dyDescent="0.25">
      <c r="A1916" t="s">
        <v>232403</v>
      </c>
      <c r="B1916" t="s">
        <v>232404</v>
      </c>
      <c r="C1916" t="s">
        <v>228873</v>
      </c>
      <c r="E1916" t="s">
        <v>113627</v>
      </c>
      <c r="F1916">
        <v>1510005</v>
      </c>
    </row>
    <row r="1917" spans="1:6" x14ac:dyDescent="0.25">
      <c r="A1917" t="s">
        <v>232405</v>
      </c>
      <c r="B1917" t="s">
        <v>232406</v>
      </c>
      <c r="C1917" t="s">
        <v>228889</v>
      </c>
      <c r="E1917" s="1">
        <v>41286</v>
      </c>
    </row>
    <row r="1918" spans="1:6" x14ac:dyDescent="0.25">
      <c r="A1918" t="s">
        <v>232407</v>
      </c>
      <c r="B1918" t="s">
        <v>232408</v>
      </c>
      <c r="C1918" t="s">
        <v>228880</v>
      </c>
      <c r="E1918" t="s">
        <v>53977</v>
      </c>
    </row>
    <row r="1919" spans="1:6" x14ac:dyDescent="0.25">
      <c r="A1919" t="s">
        <v>232409</v>
      </c>
      <c r="B1919" t="s">
        <v>232410</v>
      </c>
      <c r="C1919" t="s">
        <v>228873</v>
      </c>
      <c r="D1919" t="s">
        <v>228877</v>
      </c>
      <c r="E1919" t="s">
        <v>231618</v>
      </c>
      <c r="F1919">
        <v>80000000</v>
      </c>
    </row>
    <row r="1920" spans="1:6" x14ac:dyDescent="0.25">
      <c r="A1920" t="s">
        <v>232411</v>
      </c>
      <c r="B1920" t="s">
        <v>232412</v>
      </c>
      <c r="C1920" t="s">
        <v>228873</v>
      </c>
      <c r="D1920" t="s">
        <v>228877</v>
      </c>
      <c r="E1920" s="1">
        <v>40920</v>
      </c>
      <c r="F1920">
        <v>1604278</v>
      </c>
    </row>
    <row r="1921" spans="1:6" x14ac:dyDescent="0.25">
      <c r="A1921" t="s">
        <v>232413</v>
      </c>
      <c r="B1921" t="s">
        <v>232414</v>
      </c>
      <c r="C1921" t="s">
        <v>228873</v>
      </c>
      <c r="D1921" t="s">
        <v>228877</v>
      </c>
      <c r="E1921" s="1">
        <v>42310</v>
      </c>
      <c r="F1921">
        <v>1700000</v>
      </c>
    </row>
    <row r="1922" spans="1:6" x14ac:dyDescent="0.25">
      <c r="A1922" t="s">
        <v>232415</v>
      </c>
      <c r="B1922" t="s">
        <v>232416</v>
      </c>
      <c r="C1922" t="s">
        <v>228909</v>
      </c>
      <c r="E1922" s="1">
        <v>41730</v>
      </c>
      <c r="F1922">
        <v>250000</v>
      </c>
    </row>
    <row r="1923" spans="1:6" x14ac:dyDescent="0.25">
      <c r="A1923" t="s">
        <v>232417</v>
      </c>
      <c r="B1923" t="s">
        <v>232418</v>
      </c>
      <c r="C1923" t="s">
        <v>228880</v>
      </c>
      <c r="E1923" s="1">
        <v>40911</v>
      </c>
      <c r="F1923">
        <v>2000000</v>
      </c>
    </row>
    <row r="1924" spans="1:6" x14ac:dyDescent="0.25">
      <c r="A1924" t="s">
        <v>232419</v>
      </c>
      <c r="B1924" t="s">
        <v>232420</v>
      </c>
      <c r="C1924" t="s">
        <v>228873</v>
      </c>
      <c r="D1924" t="s">
        <v>228877</v>
      </c>
      <c r="E1924" t="s">
        <v>1015</v>
      </c>
      <c r="F1924">
        <v>3000000</v>
      </c>
    </row>
    <row r="1925" spans="1:6" x14ac:dyDescent="0.25">
      <c r="A1925" t="s">
        <v>232421</v>
      </c>
      <c r="B1925" t="s">
        <v>232422</v>
      </c>
      <c r="C1925" t="s">
        <v>228943</v>
      </c>
      <c r="E1925" s="1">
        <v>36537</v>
      </c>
      <c r="F1925">
        <v>900000</v>
      </c>
    </row>
    <row r="1926" spans="1:6" x14ac:dyDescent="0.25">
      <c r="A1926" t="s">
        <v>232423</v>
      </c>
      <c r="B1926" t="s">
        <v>232424</v>
      </c>
      <c r="C1926" t="s">
        <v>228889</v>
      </c>
      <c r="E1926" t="s">
        <v>1240</v>
      </c>
      <c r="F1926">
        <v>10000</v>
      </c>
    </row>
    <row r="1927" spans="1:6" x14ac:dyDescent="0.25">
      <c r="A1927" t="s">
        <v>232425</v>
      </c>
      <c r="B1927" t="s">
        <v>232426</v>
      </c>
      <c r="C1927" t="s">
        <v>228873</v>
      </c>
      <c r="E1927" t="s">
        <v>21428</v>
      </c>
      <c r="F1927">
        <v>25000000</v>
      </c>
    </row>
    <row r="1928" spans="1:6" x14ac:dyDescent="0.25">
      <c r="A1928" t="s">
        <v>232427</v>
      </c>
      <c r="B1928" t="s">
        <v>232428</v>
      </c>
      <c r="C1928" t="s">
        <v>228873</v>
      </c>
      <c r="E1928" s="1">
        <v>42127</v>
      </c>
      <c r="F1928">
        <v>1920315</v>
      </c>
    </row>
    <row r="1929" spans="1:6" x14ac:dyDescent="0.25">
      <c r="A1929" t="s">
        <v>232429</v>
      </c>
      <c r="B1929" t="s">
        <v>232430</v>
      </c>
      <c r="C1929" t="s">
        <v>228927</v>
      </c>
      <c r="E1929" t="s">
        <v>76304</v>
      </c>
      <c r="F1929">
        <v>40000</v>
      </c>
    </row>
    <row r="1930" spans="1:6" x14ac:dyDescent="0.25">
      <c r="A1930" t="s">
        <v>232431</v>
      </c>
      <c r="B1930" t="s">
        <v>232432</v>
      </c>
      <c r="C1930" t="s">
        <v>228880</v>
      </c>
      <c r="E1930" t="s">
        <v>231372</v>
      </c>
      <c r="F1930">
        <v>530008</v>
      </c>
    </row>
    <row r="1931" spans="1:6" x14ac:dyDescent="0.25">
      <c r="A1931" t="s">
        <v>232433</v>
      </c>
      <c r="B1931" t="s">
        <v>232434</v>
      </c>
      <c r="C1931" t="s">
        <v>228880</v>
      </c>
      <c r="E1931" s="1">
        <v>39236</v>
      </c>
      <c r="F1931">
        <v>1780000</v>
      </c>
    </row>
    <row r="1932" spans="1:6" x14ac:dyDescent="0.25">
      <c r="A1932" t="s">
        <v>232435</v>
      </c>
      <c r="B1932" t="s">
        <v>232436</v>
      </c>
      <c r="C1932" t="s">
        <v>228873</v>
      </c>
      <c r="D1932" t="s">
        <v>228877</v>
      </c>
      <c r="E1932" t="s">
        <v>134661</v>
      </c>
      <c r="F1932">
        <v>6755000</v>
      </c>
    </row>
    <row r="1933" spans="1:6" x14ac:dyDescent="0.25">
      <c r="A1933" t="s">
        <v>232437</v>
      </c>
      <c r="B1933" t="s">
        <v>232438</v>
      </c>
      <c r="C1933" t="s">
        <v>228873</v>
      </c>
      <c r="D1933" t="s">
        <v>228877</v>
      </c>
      <c r="E1933" t="s">
        <v>42504</v>
      </c>
      <c r="F1933">
        <v>15830000</v>
      </c>
    </row>
    <row r="1934" spans="1:6" x14ac:dyDescent="0.25">
      <c r="A1934" t="s">
        <v>232439</v>
      </c>
      <c r="B1934" t="s">
        <v>232440</v>
      </c>
      <c r="C1934" t="s">
        <v>228880</v>
      </c>
      <c r="E1934" t="s">
        <v>169986</v>
      </c>
    </row>
    <row r="1935" spans="1:6" x14ac:dyDescent="0.25">
      <c r="A1935" t="s">
        <v>232441</v>
      </c>
      <c r="B1935" t="s">
        <v>232442</v>
      </c>
      <c r="C1935" t="s">
        <v>228880</v>
      </c>
      <c r="E1935" s="1">
        <v>41184</v>
      </c>
      <c r="F1935">
        <v>25000</v>
      </c>
    </row>
    <row r="1936" spans="1:6" x14ac:dyDescent="0.25">
      <c r="A1936" t="s">
        <v>232439</v>
      </c>
      <c r="B1936" t="s">
        <v>232443</v>
      </c>
      <c r="C1936" t="s">
        <v>228880</v>
      </c>
      <c r="E1936" t="s">
        <v>29592</v>
      </c>
    </row>
    <row r="1937" spans="1:6" x14ac:dyDescent="0.25">
      <c r="A1937" t="s">
        <v>232441</v>
      </c>
      <c r="B1937" t="s">
        <v>232444</v>
      </c>
      <c r="C1937" t="s">
        <v>228880</v>
      </c>
      <c r="E1937" t="s">
        <v>54625</v>
      </c>
    </row>
    <row r="1938" spans="1:6" x14ac:dyDescent="0.25">
      <c r="A1938" t="s">
        <v>232445</v>
      </c>
      <c r="B1938" t="s">
        <v>232446</v>
      </c>
      <c r="C1938" t="s">
        <v>228880</v>
      </c>
      <c r="E1938" s="1">
        <v>41061</v>
      </c>
      <c r="F1938">
        <v>950000</v>
      </c>
    </row>
    <row r="1939" spans="1:6" x14ac:dyDescent="0.25">
      <c r="A1939" t="s">
        <v>232447</v>
      </c>
      <c r="B1939" t="s">
        <v>232448</v>
      </c>
      <c r="C1939" t="s">
        <v>228873</v>
      </c>
      <c r="E1939" t="s">
        <v>16264</v>
      </c>
    </row>
    <row r="1940" spans="1:6" x14ac:dyDescent="0.25">
      <c r="A1940" t="s">
        <v>232445</v>
      </c>
      <c r="B1940" t="s">
        <v>232449</v>
      </c>
      <c r="C1940" t="s">
        <v>228889</v>
      </c>
      <c r="E1940" s="1">
        <v>41707</v>
      </c>
    </row>
    <row r="1941" spans="1:6" x14ac:dyDescent="0.25">
      <c r="A1941" t="s">
        <v>232450</v>
      </c>
      <c r="B1941" t="s">
        <v>232451</v>
      </c>
      <c r="C1941" t="s">
        <v>228880</v>
      </c>
      <c r="E1941" s="1">
        <v>41644</v>
      </c>
      <c r="F1941">
        <v>17000</v>
      </c>
    </row>
    <row r="1942" spans="1:6" x14ac:dyDescent="0.25">
      <c r="A1942" t="s">
        <v>232452</v>
      </c>
      <c r="B1942" t="s">
        <v>232453</v>
      </c>
      <c r="C1942" t="s">
        <v>228873</v>
      </c>
      <c r="E1942" t="s">
        <v>23046</v>
      </c>
      <c r="F1942">
        <v>40000</v>
      </c>
    </row>
    <row r="1943" spans="1:6" x14ac:dyDescent="0.25">
      <c r="A1943" t="s">
        <v>232454</v>
      </c>
      <c r="B1943" t="s">
        <v>232455</v>
      </c>
      <c r="C1943" t="s">
        <v>228880</v>
      </c>
      <c r="E1943" s="1">
        <v>40852</v>
      </c>
      <c r="F1943">
        <v>400000</v>
      </c>
    </row>
    <row r="1944" spans="1:6" x14ac:dyDescent="0.25">
      <c r="A1944" t="s">
        <v>232456</v>
      </c>
      <c r="B1944" t="s">
        <v>232457</v>
      </c>
      <c r="C1944" t="s">
        <v>228880</v>
      </c>
      <c r="E1944" t="s">
        <v>6193</v>
      </c>
      <c r="F1944">
        <v>305000</v>
      </c>
    </row>
    <row r="1945" spans="1:6" x14ac:dyDescent="0.25">
      <c r="A1945" t="s">
        <v>232454</v>
      </c>
      <c r="B1945" t="s">
        <v>232458</v>
      </c>
      <c r="C1945" t="s">
        <v>228909</v>
      </c>
      <c r="E1945" t="s">
        <v>10236</v>
      </c>
    </row>
    <row r="1946" spans="1:6" x14ac:dyDescent="0.25">
      <c r="A1946" t="s">
        <v>232456</v>
      </c>
      <c r="B1946" t="s">
        <v>232459</v>
      </c>
      <c r="C1946" t="s">
        <v>228909</v>
      </c>
      <c r="E1946" t="s">
        <v>10236</v>
      </c>
    </row>
    <row r="1947" spans="1:6" x14ac:dyDescent="0.25">
      <c r="A1947" t="s">
        <v>232460</v>
      </c>
      <c r="B1947" t="s">
        <v>232461</v>
      </c>
      <c r="C1947" t="s">
        <v>228909</v>
      </c>
      <c r="E1947" t="s">
        <v>78904</v>
      </c>
    </row>
    <row r="1948" spans="1:6" x14ac:dyDescent="0.25">
      <c r="A1948" t="s">
        <v>232462</v>
      </c>
      <c r="B1948" t="s">
        <v>232463</v>
      </c>
      <c r="C1948" t="s">
        <v>228873</v>
      </c>
      <c r="D1948" t="s">
        <v>228877</v>
      </c>
      <c r="E1948" s="1">
        <v>37530</v>
      </c>
      <c r="F1948">
        <v>17000000</v>
      </c>
    </row>
    <row r="1949" spans="1:6" x14ac:dyDescent="0.25">
      <c r="A1949" t="s">
        <v>232464</v>
      </c>
      <c r="B1949" t="s">
        <v>232465</v>
      </c>
      <c r="C1949" t="s">
        <v>228873</v>
      </c>
      <c r="D1949" t="s">
        <v>228874</v>
      </c>
      <c r="E1949" s="1">
        <v>39669</v>
      </c>
      <c r="F1949">
        <v>11000000</v>
      </c>
    </row>
    <row r="1950" spans="1:6" x14ac:dyDescent="0.25">
      <c r="A1950" t="s">
        <v>232466</v>
      </c>
      <c r="B1950" t="s">
        <v>232467</v>
      </c>
      <c r="C1950" t="s">
        <v>228873</v>
      </c>
      <c r="D1950" t="s">
        <v>228877</v>
      </c>
      <c r="E1950" s="1">
        <v>38544</v>
      </c>
      <c r="F1950">
        <v>2360000</v>
      </c>
    </row>
    <row r="1951" spans="1:6" x14ac:dyDescent="0.25">
      <c r="A1951" t="s">
        <v>232468</v>
      </c>
      <c r="B1951" t="s">
        <v>232469</v>
      </c>
      <c r="C1951" t="s">
        <v>228873</v>
      </c>
      <c r="E1951" s="1">
        <v>39508</v>
      </c>
      <c r="F1951">
        <v>1120000</v>
      </c>
    </row>
    <row r="1952" spans="1:6" x14ac:dyDescent="0.25">
      <c r="A1952" t="s">
        <v>232470</v>
      </c>
      <c r="B1952" t="s">
        <v>232471</v>
      </c>
      <c r="C1952" t="s">
        <v>228889</v>
      </c>
      <c r="E1952" t="s">
        <v>68567</v>
      </c>
    </row>
    <row r="1953" spans="1:6" x14ac:dyDescent="0.25">
      <c r="A1953" t="s">
        <v>232472</v>
      </c>
      <c r="B1953" t="s">
        <v>232473</v>
      </c>
      <c r="C1953" t="s">
        <v>228873</v>
      </c>
      <c r="D1953" t="s">
        <v>228877</v>
      </c>
      <c r="E1953" s="1">
        <v>37994</v>
      </c>
      <c r="F1953">
        <v>6500000</v>
      </c>
    </row>
    <row r="1954" spans="1:6" x14ac:dyDescent="0.25">
      <c r="A1954" t="s">
        <v>232470</v>
      </c>
      <c r="B1954" t="s">
        <v>232474</v>
      </c>
      <c r="C1954" t="s">
        <v>228873</v>
      </c>
      <c r="D1954" t="s">
        <v>228874</v>
      </c>
      <c r="E1954" t="s">
        <v>55545</v>
      </c>
      <c r="F1954">
        <v>5000000</v>
      </c>
    </row>
    <row r="1955" spans="1:6" x14ac:dyDescent="0.25">
      <c r="A1955" t="s">
        <v>232472</v>
      </c>
      <c r="B1955" t="s">
        <v>232475</v>
      </c>
      <c r="C1955" t="s">
        <v>228873</v>
      </c>
      <c r="D1955" t="s">
        <v>228874</v>
      </c>
      <c r="E1955" s="1">
        <v>39094</v>
      </c>
      <c r="F1955">
        <v>5000000</v>
      </c>
    </row>
    <row r="1956" spans="1:6" x14ac:dyDescent="0.25">
      <c r="A1956" t="s">
        <v>232470</v>
      </c>
      <c r="B1956" t="s">
        <v>232476</v>
      </c>
      <c r="C1956" t="s">
        <v>228873</v>
      </c>
      <c r="D1956" t="s">
        <v>228874</v>
      </c>
      <c r="E1956" s="1">
        <v>38544</v>
      </c>
      <c r="F1956">
        <v>6000000</v>
      </c>
    </row>
    <row r="1957" spans="1:6" x14ac:dyDescent="0.25">
      <c r="A1957" t="s">
        <v>232477</v>
      </c>
      <c r="B1957" t="s">
        <v>232478</v>
      </c>
      <c r="C1957" t="s">
        <v>228873</v>
      </c>
      <c r="D1957" t="s">
        <v>228874</v>
      </c>
      <c r="E1957" s="1">
        <v>39455</v>
      </c>
      <c r="F1957">
        <v>2000000</v>
      </c>
    </row>
    <row r="1958" spans="1:6" x14ac:dyDescent="0.25">
      <c r="A1958" t="s">
        <v>232479</v>
      </c>
      <c r="B1958" t="s">
        <v>232480</v>
      </c>
      <c r="C1958" t="s">
        <v>228873</v>
      </c>
      <c r="E1958" t="s">
        <v>232481</v>
      </c>
      <c r="F1958">
        <v>55000</v>
      </c>
    </row>
    <row r="1959" spans="1:6" x14ac:dyDescent="0.25">
      <c r="A1959" t="s">
        <v>232477</v>
      </c>
      <c r="B1959" t="s">
        <v>232482</v>
      </c>
      <c r="C1959" t="s">
        <v>228927</v>
      </c>
      <c r="E1959" s="1">
        <v>41183</v>
      </c>
      <c r="F1959">
        <v>10000000</v>
      </c>
    </row>
    <row r="1960" spans="1:6" x14ac:dyDescent="0.25">
      <c r="A1960" t="s">
        <v>232479</v>
      </c>
      <c r="B1960" t="s">
        <v>232483</v>
      </c>
      <c r="C1960" t="s">
        <v>228873</v>
      </c>
      <c r="D1960" t="s">
        <v>228874</v>
      </c>
      <c r="E1960" s="1">
        <v>39087</v>
      </c>
      <c r="F1960">
        <v>6600000</v>
      </c>
    </row>
    <row r="1961" spans="1:6" x14ac:dyDescent="0.25">
      <c r="A1961" t="s">
        <v>232477</v>
      </c>
      <c r="B1961" t="s">
        <v>232484</v>
      </c>
      <c r="C1961" t="s">
        <v>228873</v>
      </c>
      <c r="D1961" t="s">
        <v>228874</v>
      </c>
      <c r="E1961" s="1">
        <v>39094</v>
      </c>
      <c r="F1961">
        <v>3110000</v>
      </c>
    </row>
    <row r="1962" spans="1:6" x14ac:dyDescent="0.25">
      <c r="A1962" t="s">
        <v>232479</v>
      </c>
      <c r="B1962" t="s">
        <v>232485</v>
      </c>
      <c r="C1962" t="s">
        <v>228873</v>
      </c>
      <c r="D1962" t="s">
        <v>228877</v>
      </c>
      <c r="E1962" s="1">
        <v>39026</v>
      </c>
      <c r="F1962">
        <v>100000</v>
      </c>
    </row>
    <row r="1963" spans="1:6" x14ac:dyDescent="0.25">
      <c r="A1963" t="s">
        <v>232477</v>
      </c>
      <c r="B1963" t="s">
        <v>232486</v>
      </c>
      <c r="C1963" t="s">
        <v>228873</v>
      </c>
      <c r="E1963" s="1">
        <v>39968</v>
      </c>
      <c r="F1963">
        <v>8585841</v>
      </c>
    </row>
    <row r="1964" spans="1:6" x14ac:dyDescent="0.25">
      <c r="A1964" t="s">
        <v>232479</v>
      </c>
      <c r="B1964" t="s">
        <v>232487</v>
      </c>
      <c r="C1964" t="s">
        <v>228927</v>
      </c>
      <c r="E1964" t="s">
        <v>2026</v>
      </c>
      <c r="F1964">
        <v>600000</v>
      </c>
    </row>
    <row r="1965" spans="1:6" x14ac:dyDescent="0.25">
      <c r="A1965" t="s">
        <v>232477</v>
      </c>
      <c r="B1965" t="s">
        <v>232488</v>
      </c>
      <c r="C1965" t="s">
        <v>228919</v>
      </c>
      <c r="E1965" s="1">
        <v>40914</v>
      </c>
      <c r="F1965">
        <v>4999999</v>
      </c>
    </row>
    <row r="1966" spans="1:6" x14ac:dyDescent="0.25">
      <c r="A1966" t="s">
        <v>232479</v>
      </c>
      <c r="B1966" t="s">
        <v>232489</v>
      </c>
      <c r="C1966" t="s">
        <v>228873</v>
      </c>
      <c r="E1966" t="s">
        <v>175610</v>
      </c>
      <c r="F1966">
        <v>48666666</v>
      </c>
    </row>
    <row r="1967" spans="1:6" x14ac:dyDescent="0.25">
      <c r="A1967" t="s">
        <v>232477</v>
      </c>
      <c r="B1967" t="s">
        <v>232490</v>
      </c>
      <c r="C1967" t="s">
        <v>228873</v>
      </c>
      <c r="D1967" t="s">
        <v>228977</v>
      </c>
      <c r="E1967" s="1">
        <v>39856</v>
      </c>
      <c r="F1967">
        <v>15000000</v>
      </c>
    </row>
    <row r="1968" spans="1:6" x14ac:dyDescent="0.25">
      <c r="A1968" t="s">
        <v>232491</v>
      </c>
      <c r="B1968" t="s">
        <v>232492</v>
      </c>
      <c r="C1968" t="s">
        <v>228927</v>
      </c>
      <c r="E1968" s="1">
        <v>41463</v>
      </c>
      <c r="F1968">
        <v>35000000</v>
      </c>
    </row>
    <row r="1969" spans="1:6" x14ac:dyDescent="0.25">
      <c r="A1969" t="s">
        <v>232493</v>
      </c>
      <c r="B1969" t="s">
        <v>232494</v>
      </c>
      <c r="C1969" t="s">
        <v>228873</v>
      </c>
      <c r="D1969" t="s">
        <v>228877</v>
      </c>
      <c r="E1969" s="1">
        <v>41831</v>
      </c>
      <c r="F1969">
        <v>1300000</v>
      </c>
    </row>
    <row r="1970" spans="1:6" x14ac:dyDescent="0.25">
      <c r="A1970" t="s">
        <v>232495</v>
      </c>
      <c r="B1970" t="s">
        <v>232496</v>
      </c>
      <c r="C1970" t="s">
        <v>228873</v>
      </c>
      <c r="E1970" t="s">
        <v>92529</v>
      </c>
      <c r="F1970">
        <v>3829765</v>
      </c>
    </row>
    <row r="1971" spans="1:6" x14ac:dyDescent="0.25">
      <c r="A1971" t="s">
        <v>232497</v>
      </c>
      <c r="B1971" t="s">
        <v>232498</v>
      </c>
      <c r="C1971" t="s">
        <v>228873</v>
      </c>
      <c r="E1971" s="1">
        <v>41915</v>
      </c>
      <c r="F1971">
        <v>3005108</v>
      </c>
    </row>
    <row r="1972" spans="1:6" x14ac:dyDescent="0.25">
      <c r="A1972" t="s">
        <v>232499</v>
      </c>
      <c r="B1972" t="s">
        <v>232500</v>
      </c>
      <c r="C1972" t="s">
        <v>228943</v>
      </c>
      <c r="E1972" s="1">
        <v>41674</v>
      </c>
    </row>
    <row r="1973" spans="1:6" x14ac:dyDescent="0.25">
      <c r="A1973" t="s">
        <v>232501</v>
      </c>
      <c r="B1973" t="s">
        <v>232502</v>
      </c>
      <c r="C1973" t="s">
        <v>228880</v>
      </c>
      <c r="E1973" t="s">
        <v>26777</v>
      </c>
      <c r="F1973">
        <v>250000</v>
      </c>
    </row>
    <row r="1974" spans="1:6" x14ac:dyDescent="0.25">
      <c r="A1974" t="s">
        <v>232503</v>
      </c>
      <c r="B1974" t="s">
        <v>232504</v>
      </c>
      <c r="C1974" t="s">
        <v>228873</v>
      </c>
      <c r="D1974" t="s">
        <v>228977</v>
      </c>
      <c r="E1974" s="1">
        <v>39452</v>
      </c>
      <c r="F1974">
        <v>10000000</v>
      </c>
    </row>
    <row r="1975" spans="1:6" x14ac:dyDescent="0.25">
      <c r="A1975" t="s">
        <v>232505</v>
      </c>
      <c r="B1975" t="s">
        <v>232506</v>
      </c>
      <c r="C1975" t="s">
        <v>228873</v>
      </c>
      <c r="D1975" t="s">
        <v>228877</v>
      </c>
      <c r="E1975" s="1">
        <v>38353</v>
      </c>
      <c r="F1975">
        <v>1500000</v>
      </c>
    </row>
    <row r="1976" spans="1:6" x14ac:dyDescent="0.25">
      <c r="A1976" t="s">
        <v>232507</v>
      </c>
      <c r="B1976" t="s">
        <v>232508</v>
      </c>
      <c r="C1976" t="s">
        <v>228873</v>
      </c>
      <c r="E1976" t="s">
        <v>91148</v>
      </c>
      <c r="F1976">
        <v>7823112</v>
      </c>
    </row>
    <row r="1977" spans="1:6" x14ac:dyDescent="0.25">
      <c r="A1977" t="s">
        <v>232509</v>
      </c>
      <c r="B1977" t="s">
        <v>232510</v>
      </c>
      <c r="C1977" t="s">
        <v>228889</v>
      </c>
      <c r="E1977" s="1">
        <v>41679</v>
      </c>
    </row>
    <row r="1978" spans="1:6" x14ac:dyDescent="0.25">
      <c r="A1978" t="s">
        <v>232507</v>
      </c>
      <c r="B1978" t="s">
        <v>232511</v>
      </c>
      <c r="C1978" t="s">
        <v>228873</v>
      </c>
      <c r="D1978" t="s">
        <v>228877</v>
      </c>
      <c r="E1978" s="1">
        <v>41276</v>
      </c>
      <c r="F1978">
        <v>3000000</v>
      </c>
    </row>
    <row r="1979" spans="1:6" x14ac:dyDescent="0.25">
      <c r="A1979" t="s">
        <v>232512</v>
      </c>
      <c r="B1979" t="s">
        <v>232513</v>
      </c>
      <c r="C1979" t="s">
        <v>228873</v>
      </c>
      <c r="E1979" s="1">
        <v>37622</v>
      </c>
    </row>
    <row r="1980" spans="1:6" x14ac:dyDescent="0.25">
      <c r="A1980" t="s">
        <v>232514</v>
      </c>
      <c r="B1980" t="s">
        <v>232515</v>
      </c>
      <c r="C1980" t="s">
        <v>228873</v>
      </c>
      <c r="D1980" t="s">
        <v>228874</v>
      </c>
      <c r="E1980" t="s">
        <v>47060</v>
      </c>
      <c r="F1980">
        <v>2000000</v>
      </c>
    </row>
    <row r="1981" spans="1:6" x14ac:dyDescent="0.25">
      <c r="A1981" t="s">
        <v>232516</v>
      </c>
      <c r="B1981" t="s">
        <v>232517</v>
      </c>
      <c r="C1981" t="s">
        <v>228880</v>
      </c>
      <c r="E1981" s="1">
        <v>40915</v>
      </c>
      <c r="F1981">
        <v>28000</v>
      </c>
    </row>
    <row r="1982" spans="1:6" x14ac:dyDescent="0.25">
      <c r="A1982" t="s">
        <v>232518</v>
      </c>
      <c r="B1982" t="s">
        <v>232519</v>
      </c>
      <c r="C1982" t="s">
        <v>228927</v>
      </c>
      <c r="E1982" t="s">
        <v>676</v>
      </c>
      <c r="F1982">
        <v>6000000</v>
      </c>
    </row>
    <row r="1983" spans="1:6" x14ac:dyDescent="0.25">
      <c r="A1983" t="s">
        <v>232520</v>
      </c>
      <c r="B1983" t="s">
        <v>232521</v>
      </c>
      <c r="C1983" t="s">
        <v>228873</v>
      </c>
      <c r="E1983" s="1">
        <v>41894</v>
      </c>
      <c r="F1983">
        <v>2031465</v>
      </c>
    </row>
    <row r="1984" spans="1:6" x14ac:dyDescent="0.25">
      <c r="A1984" t="s">
        <v>232522</v>
      </c>
      <c r="B1984" t="s">
        <v>232523</v>
      </c>
      <c r="C1984" t="s">
        <v>228927</v>
      </c>
      <c r="E1984" t="s">
        <v>9670</v>
      </c>
      <c r="F1984">
        <v>1200000</v>
      </c>
    </row>
    <row r="1985" spans="1:6" x14ac:dyDescent="0.25">
      <c r="A1985" t="s">
        <v>232524</v>
      </c>
      <c r="B1985" t="s">
        <v>232525</v>
      </c>
      <c r="C1985" t="s">
        <v>228873</v>
      </c>
      <c r="D1985" t="s">
        <v>228877</v>
      </c>
      <c r="E1985" t="s">
        <v>25053</v>
      </c>
      <c r="F1985">
        <v>8000000</v>
      </c>
    </row>
    <row r="1986" spans="1:6" x14ac:dyDescent="0.25">
      <c r="A1986" t="s">
        <v>232522</v>
      </c>
      <c r="B1986" t="s">
        <v>232526</v>
      </c>
      <c r="C1986" t="s">
        <v>228927</v>
      </c>
      <c r="E1986" s="1">
        <v>39883</v>
      </c>
      <c r="F1986">
        <v>200000</v>
      </c>
    </row>
    <row r="1987" spans="1:6" x14ac:dyDescent="0.25">
      <c r="A1987" t="s">
        <v>232524</v>
      </c>
      <c r="B1987" t="s">
        <v>232527</v>
      </c>
      <c r="C1987" t="s">
        <v>228873</v>
      </c>
      <c r="E1987" s="1">
        <v>40582</v>
      </c>
      <c r="F1987">
        <v>7000000</v>
      </c>
    </row>
    <row r="1988" spans="1:6" x14ac:dyDescent="0.25">
      <c r="A1988" t="s">
        <v>232528</v>
      </c>
      <c r="B1988" t="s">
        <v>232529</v>
      </c>
      <c r="C1988" t="s">
        <v>228927</v>
      </c>
      <c r="E1988" s="1">
        <v>41528</v>
      </c>
      <c r="F1988">
        <v>5000</v>
      </c>
    </row>
    <row r="1989" spans="1:6" x14ac:dyDescent="0.25">
      <c r="A1989" t="s">
        <v>232530</v>
      </c>
      <c r="B1989" t="s">
        <v>232531</v>
      </c>
      <c r="C1989" t="s">
        <v>228889</v>
      </c>
      <c r="E1989" t="s">
        <v>232532</v>
      </c>
    </row>
    <row r="1990" spans="1:6" x14ac:dyDescent="0.25">
      <c r="A1990" t="s">
        <v>232533</v>
      </c>
      <c r="B1990" t="s">
        <v>232534</v>
      </c>
      <c r="C1990" t="s">
        <v>228927</v>
      </c>
      <c r="E1990" t="s">
        <v>2026</v>
      </c>
      <c r="F1990">
        <v>125000</v>
      </c>
    </row>
    <row r="1991" spans="1:6" x14ac:dyDescent="0.25">
      <c r="A1991" t="s">
        <v>232535</v>
      </c>
      <c r="B1991" t="s">
        <v>232536</v>
      </c>
      <c r="C1991" t="s">
        <v>228880</v>
      </c>
      <c r="E1991" t="s">
        <v>2026</v>
      </c>
      <c r="F1991">
        <v>65000</v>
      </c>
    </row>
    <row r="1992" spans="1:6" x14ac:dyDescent="0.25">
      <c r="A1992" t="s">
        <v>232537</v>
      </c>
      <c r="B1992" t="s">
        <v>232538</v>
      </c>
      <c r="C1992" t="s">
        <v>228943</v>
      </c>
      <c r="E1992" s="1">
        <v>42313</v>
      </c>
      <c r="F1992">
        <v>741537</v>
      </c>
    </row>
    <row r="1993" spans="1:6" x14ac:dyDescent="0.25">
      <c r="A1993" t="s">
        <v>232539</v>
      </c>
      <c r="B1993" t="s">
        <v>232540</v>
      </c>
      <c r="C1993" t="s">
        <v>228880</v>
      </c>
      <c r="E1993" t="s">
        <v>83879</v>
      </c>
      <c r="F1993">
        <v>1054991</v>
      </c>
    </row>
    <row r="1994" spans="1:6" x14ac:dyDescent="0.25">
      <c r="A1994" t="s">
        <v>232541</v>
      </c>
      <c r="B1994" t="s">
        <v>232542</v>
      </c>
      <c r="C1994" t="s">
        <v>228880</v>
      </c>
      <c r="E1994" t="s">
        <v>110969</v>
      </c>
      <c r="F1994">
        <v>20000</v>
      </c>
    </row>
    <row r="1995" spans="1:6" x14ac:dyDescent="0.25">
      <c r="A1995" t="s">
        <v>232543</v>
      </c>
      <c r="B1995" t="s">
        <v>232544</v>
      </c>
      <c r="C1995" t="s">
        <v>228873</v>
      </c>
      <c r="D1995" t="s">
        <v>228877</v>
      </c>
      <c r="E1995" t="s">
        <v>232545</v>
      </c>
      <c r="F1995">
        <v>3000000</v>
      </c>
    </row>
    <row r="1996" spans="1:6" x14ac:dyDescent="0.25">
      <c r="A1996" t="s">
        <v>232546</v>
      </c>
      <c r="B1996" t="s">
        <v>232547</v>
      </c>
      <c r="C1996" t="s">
        <v>228880</v>
      </c>
      <c r="E1996" t="s">
        <v>1308</v>
      </c>
      <c r="F1996">
        <v>4099999</v>
      </c>
    </row>
    <row r="1997" spans="1:6" x14ac:dyDescent="0.25">
      <c r="A1997" t="s">
        <v>232548</v>
      </c>
      <c r="B1997" t="s">
        <v>232549</v>
      </c>
      <c r="C1997" t="s">
        <v>228873</v>
      </c>
      <c r="E1997" t="s">
        <v>232550</v>
      </c>
      <c r="F1997">
        <v>275000</v>
      </c>
    </row>
    <row r="1998" spans="1:6" x14ac:dyDescent="0.25">
      <c r="A1998" t="s">
        <v>232551</v>
      </c>
      <c r="B1998" t="s">
        <v>232552</v>
      </c>
      <c r="C1998" t="s">
        <v>228927</v>
      </c>
      <c r="E1998" t="s">
        <v>14756</v>
      </c>
      <c r="F1998">
        <v>150000</v>
      </c>
    </row>
    <row r="1999" spans="1:6" x14ac:dyDescent="0.25">
      <c r="A1999" t="s">
        <v>232548</v>
      </c>
      <c r="B1999" t="s">
        <v>232553</v>
      </c>
      <c r="C1999" t="s">
        <v>228873</v>
      </c>
      <c r="D1999" t="s">
        <v>228877</v>
      </c>
      <c r="E1999" t="s">
        <v>18953</v>
      </c>
      <c r="F1999">
        <v>500000</v>
      </c>
    </row>
    <row r="2000" spans="1:6" x14ac:dyDescent="0.25">
      <c r="A2000" t="s">
        <v>232554</v>
      </c>
      <c r="B2000" t="s">
        <v>232555</v>
      </c>
      <c r="C2000" t="s">
        <v>228880</v>
      </c>
      <c r="E2000" s="1">
        <v>42160</v>
      </c>
      <c r="F2000">
        <v>1029954</v>
      </c>
    </row>
    <row r="2001" spans="1:6" x14ac:dyDescent="0.25">
      <c r="A2001" t="s">
        <v>232556</v>
      </c>
      <c r="B2001" t="s">
        <v>232557</v>
      </c>
      <c r="C2001" t="s">
        <v>228873</v>
      </c>
      <c r="E2001" t="s">
        <v>230043</v>
      </c>
      <c r="F2001">
        <v>88200</v>
      </c>
    </row>
    <row r="2002" spans="1:6" x14ac:dyDescent="0.25">
      <c r="A2002" t="s">
        <v>232558</v>
      </c>
      <c r="B2002" t="s">
        <v>232559</v>
      </c>
      <c r="C2002" t="s">
        <v>228873</v>
      </c>
      <c r="D2002" t="s">
        <v>229206</v>
      </c>
      <c r="E2002" s="1">
        <v>39364</v>
      </c>
      <c r="F2002">
        <v>65000000</v>
      </c>
    </row>
    <row r="2003" spans="1:6" x14ac:dyDescent="0.25">
      <c r="A2003" t="s">
        <v>232556</v>
      </c>
      <c r="B2003" t="s">
        <v>232560</v>
      </c>
      <c r="C2003" t="s">
        <v>228873</v>
      </c>
      <c r="D2003" t="s">
        <v>228977</v>
      </c>
      <c r="E2003" s="1">
        <v>36536</v>
      </c>
      <c r="F2003">
        <v>19000000</v>
      </c>
    </row>
    <row r="2004" spans="1:6" x14ac:dyDescent="0.25">
      <c r="A2004" t="s">
        <v>232558</v>
      </c>
      <c r="B2004" t="s">
        <v>232561</v>
      </c>
      <c r="C2004" t="s">
        <v>228873</v>
      </c>
      <c r="E2004" s="1">
        <v>40129</v>
      </c>
      <c r="F2004">
        <v>220500</v>
      </c>
    </row>
    <row r="2005" spans="1:6" x14ac:dyDescent="0.25">
      <c r="A2005" t="s">
        <v>232556</v>
      </c>
      <c r="B2005" t="s">
        <v>232562</v>
      </c>
      <c r="C2005" t="s">
        <v>228927</v>
      </c>
      <c r="E2005" s="1">
        <v>36172</v>
      </c>
      <c r="F2005">
        <v>3000000</v>
      </c>
    </row>
    <row r="2006" spans="1:6" x14ac:dyDescent="0.25">
      <c r="A2006" t="s">
        <v>232558</v>
      </c>
      <c r="B2006" t="s">
        <v>232563</v>
      </c>
      <c r="C2006" t="s">
        <v>228873</v>
      </c>
      <c r="D2006" t="s">
        <v>228877</v>
      </c>
      <c r="E2006" s="1">
        <v>36169</v>
      </c>
      <c r="F2006">
        <v>200000</v>
      </c>
    </row>
    <row r="2007" spans="1:6" x14ac:dyDescent="0.25">
      <c r="A2007" t="s">
        <v>232556</v>
      </c>
      <c r="B2007" t="s">
        <v>232564</v>
      </c>
      <c r="C2007" t="s">
        <v>228873</v>
      </c>
      <c r="D2007" t="s">
        <v>229145</v>
      </c>
      <c r="E2007" s="1">
        <v>36903</v>
      </c>
      <c r="F2007">
        <v>11200000</v>
      </c>
    </row>
    <row r="2008" spans="1:6" x14ac:dyDescent="0.25">
      <c r="A2008" t="s">
        <v>232558</v>
      </c>
      <c r="B2008" t="s">
        <v>232565</v>
      </c>
      <c r="C2008" t="s">
        <v>228919</v>
      </c>
      <c r="E2008" t="s">
        <v>85640</v>
      </c>
      <c r="F2008">
        <v>80000000</v>
      </c>
    </row>
    <row r="2009" spans="1:6" x14ac:dyDescent="0.25">
      <c r="A2009" t="s">
        <v>232556</v>
      </c>
      <c r="B2009" t="s">
        <v>232566</v>
      </c>
      <c r="C2009" t="s">
        <v>228873</v>
      </c>
      <c r="D2009" t="s">
        <v>229206</v>
      </c>
      <c r="E2009" s="1">
        <v>37995</v>
      </c>
      <c r="F2009">
        <v>20000000</v>
      </c>
    </row>
    <row r="2010" spans="1:6" x14ac:dyDescent="0.25">
      <c r="A2010" t="s">
        <v>232558</v>
      </c>
      <c r="B2010" t="s">
        <v>232567</v>
      </c>
      <c r="C2010" t="s">
        <v>228873</v>
      </c>
      <c r="D2010" t="s">
        <v>228874</v>
      </c>
      <c r="E2010" s="1">
        <v>36172</v>
      </c>
      <c r="F2010">
        <v>15500000</v>
      </c>
    </row>
    <row r="2011" spans="1:6" x14ac:dyDescent="0.25">
      <c r="A2011" t="s">
        <v>232568</v>
      </c>
      <c r="B2011" t="s">
        <v>232569</v>
      </c>
      <c r="C2011" t="s">
        <v>228873</v>
      </c>
      <c r="E2011" t="s">
        <v>27992</v>
      </c>
      <c r="F2011">
        <v>600000</v>
      </c>
    </row>
    <row r="2012" spans="1:6" x14ac:dyDescent="0.25">
      <c r="A2012" t="s">
        <v>232570</v>
      </c>
      <c r="B2012" t="s">
        <v>232571</v>
      </c>
      <c r="C2012" t="s">
        <v>228873</v>
      </c>
      <c r="D2012" t="s">
        <v>228874</v>
      </c>
      <c r="E2012" t="s">
        <v>24094</v>
      </c>
      <c r="F2012">
        <v>10000000</v>
      </c>
    </row>
    <row r="2013" spans="1:6" x14ac:dyDescent="0.25">
      <c r="A2013" t="s">
        <v>232572</v>
      </c>
      <c r="B2013" t="s">
        <v>232573</v>
      </c>
      <c r="C2013" t="s">
        <v>228919</v>
      </c>
      <c r="E2013" t="s">
        <v>30335</v>
      </c>
      <c r="F2013">
        <v>3250001</v>
      </c>
    </row>
    <row r="2014" spans="1:6" x14ac:dyDescent="0.25">
      <c r="A2014" t="s">
        <v>232574</v>
      </c>
      <c r="B2014" t="s">
        <v>232575</v>
      </c>
      <c r="C2014" t="s">
        <v>228873</v>
      </c>
      <c r="E2014" t="s">
        <v>178847</v>
      </c>
      <c r="F2014">
        <v>2750000</v>
      </c>
    </row>
    <row r="2015" spans="1:6" x14ac:dyDescent="0.25">
      <c r="A2015" t="s">
        <v>232576</v>
      </c>
      <c r="B2015" t="s">
        <v>232577</v>
      </c>
      <c r="C2015" t="s">
        <v>228873</v>
      </c>
      <c r="D2015" t="s">
        <v>228874</v>
      </c>
      <c r="E2015" s="1">
        <v>40181</v>
      </c>
      <c r="F2015">
        <v>200000</v>
      </c>
    </row>
    <row r="2016" spans="1:6" x14ac:dyDescent="0.25">
      <c r="A2016" t="s">
        <v>232578</v>
      </c>
      <c r="B2016" t="s">
        <v>232579</v>
      </c>
      <c r="C2016" t="s">
        <v>228873</v>
      </c>
      <c r="D2016" t="s">
        <v>228877</v>
      </c>
      <c r="E2016" s="1">
        <v>39815</v>
      </c>
      <c r="F2016">
        <v>150000</v>
      </c>
    </row>
    <row r="2017" spans="1:6" x14ac:dyDescent="0.25">
      <c r="A2017" t="s">
        <v>232576</v>
      </c>
      <c r="B2017" t="s">
        <v>232580</v>
      </c>
      <c r="C2017" t="s">
        <v>228880</v>
      </c>
      <c r="E2017" s="1">
        <v>39085</v>
      </c>
      <c r="F2017">
        <v>140000</v>
      </c>
    </row>
    <row r="2018" spans="1:6" x14ac:dyDescent="0.25">
      <c r="A2018" t="s">
        <v>232581</v>
      </c>
      <c r="B2018" t="s">
        <v>232582</v>
      </c>
      <c r="C2018" t="s">
        <v>228873</v>
      </c>
      <c r="E2018" s="1">
        <v>37231</v>
      </c>
      <c r="F2018">
        <v>2000000</v>
      </c>
    </row>
    <row r="2019" spans="1:6" x14ac:dyDescent="0.25">
      <c r="A2019" t="s">
        <v>232583</v>
      </c>
      <c r="B2019" t="s">
        <v>232584</v>
      </c>
      <c r="C2019" t="s">
        <v>228927</v>
      </c>
      <c r="E2019" s="1">
        <v>40309</v>
      </c>
      <c r="F2019">
        <v>180000</v>
      </c>
    </row>
    <row r="2020" spans="1:6" x14ac:dyDescent="0.25">
      <c r="A2020" t="s">
        <v>232585</v>
      </c>
      <c r="B2020" t="s">
        <v>232586</v>
      </c>
      <c r="C2020" t="s">
        <v>228943</v>
      </c>
      <c r="E2020" s="1">
        <v>40424</v>
      </c>
      <c r="F2020">
        <v>500000</v>
      </c>
    </row>
    <row r="2021" spans="1:6" x14ac:dyDescent="0.25">
      <c r="A2021" t="s">
        <v>232587</v>
      </c>
      <c r="B2021" t="s">
        <v>232588</v>
      </c>
      <c r="C2021" t="s">
        <v>228873</v>
      </c>
      <c r="E2021" t="s">
        <v>232589</v>
      </c>
      <c r="F2021">
        <v>15500000</v>
      </c>
    </row>
    <row r="2022" spans="1:6" x14ac:dyDescent="0.25">
      <c r="A2022" t="s">
        <v>232590</v>
      </c>
      <c r="B2022" t="s">
        <v>232591</v>
      </c>
      <c r="C2022" t="s">
        <v>228873</v>
      </c>
      <c r="E2022" t="s">
        <v>219282</v>
      </c>
      <c r="F2022">
        <v>5422959</v>
      </c>
    </row>
    <row r="2023" spans="1:6" x14ac:dyDescent="0.25">
      <c r="A2023" t="s">
        <v>232592</v>
      </c>
      <c r="B2023" t="s">
        <v>232593</v>
      </c>
      <c r="C2023" t="s">
        <v>228873</v>
      </c>
      <c r="D2023" t="s">
        <v>228874</v>
      </c>
      <c r="E2023" t="s">
        <v>8964</v>
      </c>
      <c r="F2023">
        <v>5000000</v>
      </c>
    </row>
    <row r="2024" spans="1:6" x14ac:dyDescent="0.25">
      <c r="A2024" t="s">
        <v>232594</v>
      </c>
      <c r="B2024" t="s">
        <v>232595</v>
      </c>
      <c r="C2024" t="s">
        <v>228873</v>
      </c>
      <c r="D2024" t="s">
        <v>228877</v>
      </c>
      <c r="E2024" t="s">
        <v>232596</v>
      </c>
      <c r="F2024">
        <v>5000000</v>
      </c>
    </row>
    <row r="2025" spans="1:6" x14ac:dyDescent="0.25">
      <c r="A2025" t="s">
        <v>232597</v>
      </c>
      <c r="B2025" t="s">
        <v>232598</v>
      </c>
      <c r="C2025" t="s">
        <v>228873</v>
      </c>
      <c r="E2025" t="s">
        <v>54289</v>
      </c>
      <c r="F2025">
        <v>805000</v>
      </c>
    </row>
    <row r="2026" spans="1:6" x14ac:dyDescent="0.25">
      <c r="A2026" t="s">
        <v>232599</v>
      </c>
      <c r="B2026" t="s">
        <v>232600</v>
      </c>
      <c r="C2026" t="s">
        <v>228919</v>
      </c>
      <c r="E2026" t="s">
        <v>25429</v>
      </c>
    </row>
    <row r="2027" spans="1:6" x14ac:dyDescent="0.25">
      <c r="A2027" t="s">
        <v>232601</v>
      </c>
      <c r="B2027" t="s">
        <v>232602</v>
      </c>
      <c r="C2027" t="s">
        <v>228873</v>
      </c>
      <c r="D2027" t="s">
        <v>228877</v>
      </c>
      <c r="E2027" t="s">
        <v>75837</v>
      </c>
    </row>
    <row r="2028" spans="1:6" x14ac:dyDescent="0.25">
      <c r="A2028" t="s">
        <v>232603</v>
      </c>
      <c r="B2028" t="s">
        <v>232604</v>
      </c>
      <c r="C2028" t="s">
        <v>228880</v>
      </c>
      <c r="E2028" t="s">
        <v>26355</v>
      </c>
    </row>
    <row r="2029" spans="1:6" x14ac:dyDescent="0.25">
      <c r="A2029" t="s">
        <v>232605</v>
      </c>
      <c r="B2029" t="s">
        <v>232606</v>
      </c>
      <c r="C2029" t="s">
        <v>228943</v>
      </c>
      <c r="E2029" s="1">
        <v>40916</v>
      </c>
      <c r="F2029">
        <v>185000</v>
      </c>
    </row>
    <row r="2030" spans="1:6" x14ac:dyDescent="0.25">
      <c r="A2030" t="s">
        <v>232607</v>
      </c>
      <c r="B2030" t="s">
        <v>232608</v>
      </c>
      <c r="C2030" t="s">
        <v>228873</v>
      </c>
      <c r="D2030" t="s">
        <v>228877</v>
      </c>
      <c r="E2030" s="1">
        <v>42075</v>
      </c>
      <c r="F2030">
        <v>2000000</v>
      </c>
    </row>
    <row r="2031" spans="1:6" x14ac:dyDescent="0.25">
      <c r="A2031" t="s">
        <v>232609</v>
      </c>
      <c r="B2031" t="s">
        <v>232610</v>
      </c>
      <c r="C2031" t="s">
        <v>228880</v>
      </c>
      <c r="E2031" s="1">
        <v>41154</v>
      </c>
    </row>
    <row r="2032" spans="1:6" x14ac:dyDescent="0.25">
      <c r="A2032" t="s">
        <v>232611</v>
      </c>
      <c r="B2032" t="s">
        <v>232612</v>
      </c>
      <c r="C2032" t="s">
        <v>228873</v>
      </c>
      <c r="D2032" t="s">
        <v>228877</v>
      </c>
      <c r="E2032" s="1">
        <v>41679</v>
      </c>
      <c r="F2032">
        <v>2200000</v>
      </c>
    </row>
    <row r="2033" spans="1:6" x14ac:dyDescent="0.25">
      <c r="A2033" t="s">
        <v>232613</v>
      </c>
      <c r="B2033" t="s">
        <v>232614</v>
      </c>
      <c r="C2033" t="s">
        <v>228873</v>
      </c>
      <c r="E2033" t="s">
        <v>232615</v>
      </c>
      <c r="F2033">
        <v>3470000</v>
      </c>
    </row>
    <row r="2034" spans="1:6" x14ac:dyDescent="0.25">
      <c r="A2034" t="s">
        <v>232616</v>
      </c>
      <c r="B2034" t="s">
        <v>232617</v>
      </c>
      <c r="C2034" t="s">
        <v>228889</v>
      </c>
      <c r="E2034" s="1">
        <v>41099</v>
      </c>
      <c r="F2034">
        <v>1946361</v>
      </c>
    </row>
    <row r="2035" spans="1:6" x14ac:dyDescent="0.25">
      <c r="A2035" t="s">
        <v>232618</v>
      </c>
      <c r="B2035" t="s">
        <v>232619</v>
      </c>
      <c r="C2035" t="s">
        <v>228889</v>
      </c>
      <c r="E2035" t="s">
        <v>7595</v>
      </c>
      <c r="F2035">
        <v>2329491</v>
      </c>
    </row>
    <row r="2036" spans="1:6" x14ac:dyDescent="0.25">
      <c r="A2036" t="s">
        <v>232620</v>
      </c>
      <c r="B2036" t="s">
        <v>232621</v>
      </c>
      <c r="C2036" t="s">
        <v>228889</v>
      </c>
      <c r="E2036" s="1">
        <v>38386</v>
      </c>
    </row>
    <row r="2037" spans="1:6" x14ac:dyDescent="0.25">
      <c r="A2037" t="s">
        <v>232622</v>
      </c>
      <c r="B2037" t="s">
        <v>232623</v>
      </c>
      <c r="C2037" t="s">
        <v>228873</v>
      </c>
      <c r="D2037" t="s">
        <v>228877</v>
      </c>
      <c r="E2037" s="1">
        <v>42284</v>
      </c>
    </row>
    <row r="2038" spans="1:6" x14ac:dyDescent="0.25">
      <c r="A2038" t="s">
        <v>232624</v>
      </c>
      <c r="B2038" t="s">
        <v>232625</v>
      </c>
      <c r="C2038" t="s">
        <v>228873</v>
      </c>
      <c r="E2038" s="1">
        <v>39296</v>
      </c>
      <c r="F2038">
        <v>26004759</v>
      </c>
    </row>
    <row r="2039" spans="1:6" x14ac:dyDescent="0.25">
      <c r="A2039" t="s">
        <v>232626</v>
      </c>
      <c r="B2039" t="s">
        <v>232627</v>
      </c>
      <c r="C2039" t="s">
        <v>229045</v>
      </c>
      <c r="E2039" t="s">
        <v>230360</v>
      </c>
      <c r="F2039">
        <v>4200000</v>
      </c>
    </row>
    <row r="2040" spans="1:6" x14ac:dyDescent="0.25">
      <c r="A2040" t="s">
        <v>232628</v>
      </c>
      <c r="B2040" t="s">
        <v>232629</v>
      </c>
      <c r="C2040" t="s">
        <v>228909</v>
      </c>
      <c r="E2040" t="s">
        <v>1853</v>
      </c>
      <c r="F2040">
        <v>500000</v>
      </c>
    </row>
    <row r="2041" spans="1:6" x14ac:dyDescent="0.25">
      <c r="A2041" t="s">
        <v>232630</v>
      </c>
      <c r="B2041" t="s">
        <v>232631</v>
      </c>
      <c r="C2041" t="s">
        <v>228873</v>
      </c>
      <c r="D2041" t="s">
        <v>228877</v>
      </c>
      <c r="E2041" t="s">
        <v>65052</v>
      </c>
      <c r="F2041">
        <v>2600000</v>
      </c>
    </row>
    <row r="2042" spans="1:6" x14ac:dyDescent="0.25">
      <c r="A2042" t="s">
        <v>232628</v>
      </c>
      <c r="B2042" t="s">
        <v>232632</v>
      </c>
      <c r="C2042" t="s">
        <v>228873</v>
      </c>
      <c r="D2042" t="s">
        <v>228877</v>
      </c>
      <c r="E2042" t="s">
        <v>1522</v>
      </c>
      <c r="F2042">
        <v>2000000</v>
      </c>
    </row>
    <row r="2043" spans="1:6" x14ac:dyDescent="0.25">
      <c r="A2043" t="s">
        <v>232633</v>
      </c>
      <c r="B2043" t="s">
        <v>232634</v>
      </c>
      <c r="C2043" t="s">
        <v>228873</v>
      </c>
      <c r="D2043" t="s">
        <v>228877</v>
      </c>
      <c r="E2043" t="s">
        <v>54031</v>
      </c>
      <c r="F2043">
        <v>14200000</v>
      </c>
    </row>
    <row r="2044" spans="1:6" x14ac:dyDescent="0.25">
      <c r="A2044" t="s">
        <v>232635</v>
      </c>
      <c r="B2044" t="s">
        <v>232636</v>
      </c>
      <c r="C2044" t="s">
        <v>228873</v>
      </c>
      <c r="D2044" t="s">
        <v>228874</v>
      </c>
      <c r="E2044" t="s">
        <v>7419</v>
      </c>
      <c r="F2044">
        <v>7000005</v>
      </c>
    </row>
    <row r="2045" spans="1:6" x14ac:dyDescent="0.25">
      <c r="A2045" t="s">
        <v>232633</v>
      </c>
      <c r="B2045" t="s">
        <v>232637</v>
      </c>
      <c r="C2045" t="s">
        <v>228873</v>
      </c>
      <c r="E2045" t="s">
        <v>17156</v>
      </c>
      <c r="F2045">
        <v>500000</v>
      </c>
    </row>
    <row r="2046" spans="1:6" x14ac:dyDescent="0.25">
      <c r="A2046" t="s">
        <v>232635</v>
      </c>
      <c r="B2046" t="s">
        <v>232638</v>
      </c>
      <c r="C2046" t="s">
        <v>228873</v>
      </c>
      <c r="D2046" t="s">
        <v>228877</v>
      </c>
      <c r="E2046" s="1">
        <v>40330</v>
      </c>
      <c r="F2046">
        <v>15000000</v>
      </c>
    </row>
    <row r="2047" spans="1:6" x14ac:dyDescent="0.25">
      <c r="A2047" t="s">
        <v>232639</v>
      </c>
      <c r="B2047" t="s">
        <v>232640</v>
      </c>
      <c r="C2047" t="s">
        <v>228873</v>
      </c>
      <c r="D2047" t="s">
        <v>228977</v>
      </c>
      <c r="E2047" s="1">
        <v>38202</v>
      </c>
      <c r="F2047">
        <v>10000000</v>
      </c>
    </row>
    <row r="2048" spans="1:6" x14ac:dyDescent="0.25">
      <c r="A2048" t="s">
        <v>232641</v>
      </c>
      <c r="B2048" t="s">
        <v>232642</v>
      </c>
      <c r="C2048" t="s">
        <v>228873</v>
      </c>
      <c r="D2048" t="s">
        <v>228874</v>
      </c>
      <c r="E2048" t="s">
        <v>127421</v>
      </c>
      <c r="F2048">
        <v>11000000</v>
      </c>
    </row>
    <row r="2049" spans="1:6" x14ac:dyDescent="0.25">
      <c r="A2049" t="s">
        <v>232639</v>
      </c>
      <c r="B2049" t="s">
        <v>232643</v>
      </c>
      <c r="C2049" t="s">
        <v>228873</v>
      </c>
      <c r="D2049" t="s">
        <v>228874</v>
      </c>
      <c r="E2049" t="s">
        <v>232644</v>
      </c>
      <c r="F2049">
        <v>7000000</v>
      </c>
    </row>
    <row r="2050" spans="1:6" x14ac:dyDescent="0.25">
      <c r="A2050" t="s">
        <v>232645</v>
      </c>
      <c r="B2050" t="s">
        <v>232646</v>
      </c>
      <c r="C2050" t="s">
        <v>228873</v>
      </c>
      <c r="D2050" t="s">
        <v>228877</v>
      </c>
      <c r="E2050" t="s">
        <v>100300</v>
      </c>
      <c r="F2050">
        <v>574004</v>
      </c>
    </row>
    <row r="2051" spans="1:6" x14ac:dyDescent="0.25">
      <c r="A2051" t="s">
        <v>232647</v>
      </c>
      <c r="B2051" t="s">
        <v>232648</v>
      </c>
      <c r="C2051" t="s">
        <v>228873</v>
      </c>
      <c r="E2051" t="s">
        <v>11643</v>
      </c>
      <c r="F2051">
        <v>2000000</v>
      </c>
    </row>
    <row r="2052" spans="1:6" x14ac:dyDescent="0.25">
      <c r="A2052" t="s">
        <v>232649</v>
      </c>
      <c r="B2052" t="s">
        <v>232650</v>
      </c>
      <c r="C2052" t="s">
        <v>228880</v>
      </c>
      <c r="E2052" s="1">
        <v>42158</v>
      </c>
    </row>
    <row r="2053" spans="1:6" x14ac:dyDescent="0.25">
      <c r="A2053" t="s">
        <v>232651</v>
      </c>
      <c r="B2053" t="s">
        <v>232652</v>
      </c>
      <c r="C2053" t="s">
        <v>228889</v>
      </c>
      <c r="E2053" t="s">
        <v>26007</v>
      </c>
      <c r="F2053">
        <v>6061005</v>
      </c>
    </row>
    <row r="2054" spans="1:6" x14ac:dyDescent="0.25">
      <c r="A2054" t="s">
        <v>232653</v>
      </c>
      <c r="B2054" t="s">
        <v>232654</v>
      </c>
      <c r="C2054" t="s">
        <v>228880</v>
      </c>
      <c r="E2054" s="1">
        <v>41286</v>
      </c>
      <c r="F2054">
        <v>13590</v>
      </c>
    </row>
    <row r="2055" spans="1:6" x14ac:dyDescent="0.25">
      <c r="A2055" t="s">
        <v>232655</v>
      </c>
      <c r="B2055" t="s">
        <v>232656</v>
      </c>
      <c r="C2055" t="s">
        <v>228880</v>
      </c>
      <c r="E2055" t="s">
        <v>11189</v>
      </c>
      <c r="F2055">
        <v>400000</v>
      </c>
    </row>
    <row r="2056" spans="1:6" x14ac:dyDescent="0.25">
      <c r="A2056" t="s">
        <v>232657</v>
      </c>
      <c r="B2056" t="s">
        <v>232658</v>
      </c>
      <c r="C2056" t="s">
        <v>228927</v>
      </c>
      <c r="E2056" t="s">
        <v>66040</v>
      </c>
      <c r="F2056">
        <v>150000</v>
      </c>
    </row>
    <row r="2057" spans="1:6" x14ac:dyDescent="0.25">
      <c r="A2057" t="s">
        <v>232659</v>
      </c>
      <c r="B2057" t="s">
        <v>232660</v>
      </c>
      <c r="C2057" t="s">
        <v>228880</v>
      </c>
      <c r="E2057" t="s">
        <v>25364</v>
      </c>
    </row>
    <row r="2058" spans="1:6" x14ac:dyDescent="0.25">
      <c r="A2058" t="s">
        <v>232661</v>
      </c>
      <c r="B2058" t="s">
        <v>232662</v>
      </c>
      <c r="C2058" t="s">
        <v>228873</v>
      </c>
      <c r="E2058" s="1">
        <v>41063</v>
      </c>
      <c r="F2058">
        <v>150000</v>
      </c>
    </row>
    <row r="2059" spans="1:6" x14ac:dyDescent="0.25">
      <c r="A2059" t="s">
        <v>232663</v>
      </c>
      <c r="B2059" t="s">
        <v>232664</v>
      </c>
      <c r="C2059" t="s">
        <v>228889</v>
      </c>
      <c r="E2059" t="s">
        <v>164921</v>
      </c>
    </row>
    <row r="2060" spans="1:6" x14ac:dyDescent="0.25">
      <c r="A2060" t="s">
        <v>232665</v>
      </c>
      <c r="B2060" t="s">
        <v>232666</v>
      </c>
      <c r="C2060" t="s">
        <v>229045</v>
      </c>
      <c r="E2060" s="1">
        <v>40544</v>
      </c>
      <c r="F2060">
        <v>500000</v>
      </c>
    </row>
    <row r="2061" spans="1:6" x14ac:dyDescent="0.25">
      <c r="A2061" t="s">
        <v>232667</v>
      </c>
      <c r="B2061" t="s">
        <v>232668</v>
      </c>
      <c r="C2061" t="s">
        <v>228873</v>
      </c>
      <c r="D2061" t="s">
        <v>228874</v>
      </c>
      <c r="E2061" s="1">
        <v>39823</v>
      </c>
      <c r="F2061">
        <v>2000000</v>
      </c>
    </row>
    <row r="2062" spans="1:6" x14ac:dyDescent="0.25">
      <c r="A2062" t="s">
        <v>232665</v>
      </c>
      <c r="B2062" t="s">
        <v>232669</v>
      </c>
      <c r="C2062" t="s">
        <v>228873</v>
      </c>
      <c r="D2062" t="s">
        <v>228877</v>
      </c>
      <c r="E2062" s="1">
        <v>39457</v>
      </c>
      <c r="F2062">
        <v>1250000</v>
      </c>
    </row>
    <row r="2063" spans="1:6" x14ac:dyDescent="0.25">
      <c r="A2063" t="s">
        <v>232670</v>
      </c>
      <c r="B2063" t="s">
        <v>232671</v>
      </c>
      <c r="C2063" t="s">
        <v>228927</v>
      </c>
      <c r="E2063" s="1">
        <v>40699</v>
      </c>
      <c r="F2063">
        <v>242500</v>
      </c>
    </row>
    <row r="2064" spans="1:6" x14ac:dyDescent="0.25">
      <c r="A2064" t="s">
        <v>232672</v>
      </c>
      <c r="B2064" t="s">
        <v>232673</v>
      </c>
      <c r="C2064" t="s">
        <v>228889</v>
      </c>
      <c r="E2064" t="s">
        <v>24872</v>
      </c>
      <c r="F2064">
        <v>3264866</v>
      </c>
    </row>
    <row r="2065" spans="1:6" x14ac:dyDescent="0.25">
      <c r="A2065" t="s">
        <v>232674</v>
      </c>
      <c r="B2065" t="s">
        <v>232675</v>
      </c>
      <c r="C2065" t="s">
        <v>228889</v>
      </c>
      <c r="E2065" s="1">
        <v>41246</v>
      </c>
      <c r="F2065">
        <v>3349999</v>
      </c>
    </row>
    <row r="2066" spans="1:6" x14ac:dyDescent="0.25">
      <c r="A2066" t="s">
        <v>232672</v>
      </c>
      <c r="B2066" t="s">
        <v>232676</v>
      </c>
      <c r="C2066" t="s">
        <v>228873</v>
      </c>
      <c r="E2066" t="s">
        <v>7595</v>
      </c>
      <c r="F2066">
        <v>1999973</v>
      </c>
    </row>
    <row r="2067" spans="1:6" x14ac:dyDescent="0.25">
      <c r="A2067" t="s">
        <v>232674</v>
      </c>
      <c r="B2067" t="s">
        <v>232677</v>
      </c>
      <c r="C2067" t="s">
        <v>228919</v>
      </c>
      <c r="E2067" t="s">
        <v>47767</v>
      </c>
      <c r="F2067">
        <v>3264866</v>
      </c>
    </row>
    <row r="2068" spans="1:6" x14ac:dyDescent="0.25">
      <c r="A2068" t="s">
        <v>232678</v>
      </c>
      <c r="B2068" t="s">
        <v>232679</v>
      </c>
      <c r="C2068" t="s">
        <v>228880</v>
      </c>
      <c r="E2068" s="1">
        <v>41974</v>
      </c>
      <c r="F2068">
        <v>1920391</v>
      </c>
    </row>
    <row r="2069" spans="1:6" x14ac:dyDescent="0.25">
      <c r="A2069" t="s">
        <v>232680</v>
      </c>
      <c r="B2069" t="s">
        <v>232681</v>
      </c>
      <c r="C2069" t="s">
        <v>228880</v>
      </c>
      <c r="E2069" t="s">
        <v>4634</v>
      </c>
      <c r="F2069">
        <v>750003</v>
      </c>
    </row>
    <row r="2070" spans="1:6" x14ac:dyDescent="0.25">
      <c r="A2070" t="s">
        <v>232682</v>
      </c>
      <c r="B2070" t="s">
        <v>232683</v>
      </c>
      <c r="C2070" t="s">
        <v>228873</v>
      </c>
      <c r="E2070" s="1">
        <v>40129</v>
      </c>
      <c r="F2070">
        <v>45400000</v>
      </c>
    </row>
    <row r="2071" spans="1:6" x14ac:dyDescent="0.25">
      <c r="A2071" t="s">
        <v>232684</v>
      </c>
      <c r="B2071" t="s">
        <v>232685</v>
      </c>
      <c r="C2071" t="s">
        <v>228873</v>
      </c>
      <c r="E2071" s="1">
        <v>39912</v>
      </c>
      <c r="F2071">
        <v>439603</v>
      </c>
    </row>
    <row r="2072" spans="1:6" x14ac:dyDescent="0.25">
      <c r="A2072" t="s">
        <v>232686</v>
      </c>
      <c r="B2072" t="s">
        <v>232687</v>
      </c>
      <c r="C2072" t="s">
        <v>228873</v>
      </c>
      <c r="E2072" t="s">
        <v>72573</v>
      </c>
      <c r="F2072">
        <v>65000000</v>
      </c>
    </row>
    <row r="2073" spans="1:6" x14ac:dyDescent="0.25">
      <c r="A2073" t="s">
        <v>232688</v>
      </c>
      <c r="B2073" t="s">
        <v>232689</v>
      </c>
      <c r="C2073" t="s">
        <v>228873</v>
      </c>
      <c r="D2073" t="s">
        <v>229145</v>
      </c>
      <c r="E2073" t="s">
        <v>232690</v>
      </c>
      <c r="F2073">
        <v>18000000</v>
      </c>
    </row>
    <row r="2074" spans="1:6" x14ac:dyDescent="0.25">
      <c r="A2074" t="s">
        <v>232686</v>
      </c>
      <c r="B2074" t="s">
        <v>232691</v>
      </c>
      <c r="C2074" t="s">
        <v>228873</v>
      </c>
      <c r="E2074" s="1">
        <v>41707</v>
      </c>
      <c r="F2074">
        <v>21000000</v>
      </c>
    </row>
    <row r="2075" spans="1:6" x14ac:dyDescent="0.25">
      <c r="A2075" t="s">
        <v>232688</v>
      </c>
      <c r="B2075" t="s">
        <v>232692</v>
      </c>
      <c r="C2075" t="s">
        <v>228919</v>
      </c>
      <c r="E2075" t="s">
        <v>42577</v>
      </c>
    </row>
    <row r="2076" spans="1:6" x14ac:dyDescent="0.25">
      <c r="A2076" t="s">
        <v>232693</v>
      </c>
      <c r="B2076" t="s">
        <v>232694</v>
      </c>
      <c r="C2076" t="s">
        <v>228873</v>
      </c>
      <c r="E2076" t="s">
        <v>232695</v>
      </c>
      <c r="F2076">
        <v>8000000</v>
      </c>
    </row>
    <row r="2077" spans="1:6" x14ac:dyDescent="0.25">
      <c r="A2077" t="s">
        <v>232696</v>
      </c>
      <c r="B2077" t="s">
        <v>232697</v>
      </c>
      <c r="C2077" t="s">
        <v>228889</v>
      </c>
      <c r="E2077" t="s">
        <v>21797</v>
      </c>
    </row>
    <row r="2078" spans="1:6" x14ac:dyDescent="0.25">
      <c r="A2078" t="s">
        <v>232698</v>
      </c>
      <c r="B2078" t="s">
        <v>232699</v>
      </c>
      <c r="C2078" t="s">
        <v>228889</v>
      </c>
      <c r="E2078" t="s">
        <v>232700</v>
      </c>
      <c r="F2078">
        <v>1067275</v>
      </c>
    </row>
    <row r="2079" spans="1:6" x14ac:dyDescent="0.25">
      <c r="A2079" t="s">
        <v>232701</v>
      </c>
      <c r="B2079" t="s">
        <v>232702</v>
      </c>
      <c r="C2079" t="s">
        <v>228873</v>
      </c>
      <c r="E2079" t="s">
        <v>54031</v>
      </c>
      <c r="F2079">
        <v>1500321</v>
      </c>
    </row>
    <row r="2080" spans="1:6" x14ac:dyDescent="0.25">
      <c r="A2080" t="s">
        <v>232703</v>
      </c>
      <c r="B2080" t="s">
        <v>232704</v>
      </c>
      <c r="C2080" t="s">
        <v>228873</v>
      </c>
      <c r="D2080" t="s">
        <v>228874</v>
      </c>
      <c r="E2080" s="1">
        <v>38178</v>
      </c>
      <c r="F2080">
        <v>15000000</v>
      </c>
    </row>
    <row r="2081" spans="1:6" x14ac:dyDescent="0.25">
      <c r="A2081" t="s">
        <v>232705</v>
      </c>
      <c r="B2081" t="s">
        <v>232706</v>
      </c>
      <c r="C2081" t="s">
        <v>228927</v>
      </c>
      <c r="E2081" s="1">
        <v>41764</v>
      </c>
      <c r="F2081">
        <v>130000</v>
      </c>
    </row>
    <row r="2082" spans="1:6" x14ac:dyDescent="0.25">
      <c r="A2082" t="s">
        <v>232707</v>
      </c>
      <c r="B2082" t="s">
        <v>232708</v>
      </c>
      <c r="C2082" t="s">
        <v>228927</v>
      </c>
      <c r="E2082" t="s">
        <v>544</v>
      </c>
      <c r="F2082">
        <v>3000000</v>
      </c>
    </row>
    <row r="2083" spans="1:6" x14ac:dyDescent="0.25">
      <c r="A2083" t="s">
        <v>232709</v>
      </c>
      <c r="B2083" t="s">
        <v>232710</v>
      </c>
      <c r="C2083" t="s">
        <v>228889</v>
      </c>
      <c r="E2083" t="s">
        <v>29493</v>
      </c>
    </row>
    <row r="2084" spans="1:6" x14ac:dyDescent="0.25">
      <c r="A2084" t="s">
        <v>232711</v>
      </c>
      <c r="B2084" t="s">
        <v>232712</v>
      </c>
      <c r="C2084" t="s">
        <v>228873</v>
      </c>
      <c r="E2084" t="s">
        <v>19431</v>
      </c>
      <c r="F2084">
        <v>10000000</v>
      </c>
    </row>
    <row r="2085" spans="1:6" x14ac:dyDescent="0.25">
      <c r="A2085" t="s">
        <v>232709</v>
      </c>
      <c r="B2085" t="s">
        <v>232713</v>
      </c>
      <c r="C2085" t="s">
        <v>228873</v>
      </c>
      <c r="E2085" t="s">
        <v>67590</v>
      </c>
      <c r="F2085">
        <v>13300000</v>
      </c>
    </row>
    <row r="2086" spans="1:6" x14ac:dyDescent="0.25">
      <c r="A2086" t="s">
        <v>232711</v>
      </c>
      <c r="B2086" t="s">
        <v>232714</v>
      </c>
      <c r="C2086" t="s">
        <v>228889</v>
      </c>
      <c r="E2086" s="1">
        <v>39883</v>
      </c>
    </row>
    <row r="2087" spans="1:6" x14ac:dyDescent="0.25">
      <c r="A2087" t="s">
        <v>232715</v>
      </c>
      <c r="B2087" t="s">
        <v>232716</v>
      </c>
      <c r="C2087" t="s">
        <v>228880</v>
      </c>
      <c r="E2087" t="s">
        <v>22174</v>
      </c>
    </row>
    <row r="2088" spans="1:6" x14ac:dyDescent="0.25">
      <c r="A2088" t="s">
        <v>232717</v>
      </c>
      <c r="B2088" t="s">
        <v>232718</v>
      </c>
      <c r="C2088" t="s">
        <v>228873</v>
      </c>
      <c r="D2088" t="s">
        <v>228874</v>
      </c>
      <c r="E2088" s="1">
        <v>40941</v>
      </c>
      <c r="F2088">
        <v>5000000</v>
      </c>
    </row>
    <row r="2089" spans="1:6" x14ac:dyDescent="0.25">
      <c r="A2089" t="s">
        <v>232719</v>
      </c>
      <c r="B2089" t="s">
        <v>232720</v>
      </c>
      <c r="C2089" t="s">
        <v>228873</v>
      </c>
      <c r="D2089" t="s">
        <v>228877</v>
      </c>
      <c r="E2089" t="s">
        <v>26012</v>
      </c>
      <c r="F2089">
        <v>5000000</v>
      </c>
    </row>
    <row r="2090" spans="1:6" x14ac:dyDescent="0.25">
      <c r="A2090" t="s">
        <v>232717</v>
      </c>
      <c r="B2090" t="s">
        <v>232721</v>
      </c>
      <c r="C2090" t="s">
        <v>228919</v>
      </c>
      <c r="E2090" s="1">
        <v>41459</v>
      </c>
      <c r="F2090">
        <v>83000000</v>
      </c>
    </row>
    <row r="2091" spans="1:6" x14ac:dyDescent="0.25">
      <c r="A2091" t="s">
        <v>232722</v>
      </c>
      <c r="B2091" t="s">
        <v>232723</v>
      </c>
      <c r="C2091" t="s">
        <v>228880</v>
      </c>
      <c r="E2091" t="s">
        <v>23046</v>
      </c>
      <c r="F2091">
        <v>700000</v>
      </c>
    </row>
    <row r="2092" spans="1:6" x14ac:dyDescent="0.25">
      <c r="A2092" t="s">
        <v>232724</v>
      </c>
      <c r="B2092" t="s">
        <v>232725</v>
      </c>
      <c r="C2092" t="s">
        <v>228873</v>
      </c>
      <c r="E2092" t="s">
        <v>232726</v>
      </c>
      <c r="F2092">
        <v>1500000</v>
      </c>
    </row>
    <row r="2093" spans="1:6" x14ac:dyDescent="0.25">
      <c r="A2093" t="s">
        <v>232727</v>
      </c>
      <c r="B2093" t="s">
        <v>232728</v>
      </c>
      <c r="C2093" t="s">
        <v>228873</v>
      </c>
      <c r="E2093" s="1">
        <v>39574</v>
      </c>
      <c r="F2093">
        <v>15600000</v>
      </c>
    </row>
    <row r="2094" spans="1:6" x14ac:dyDescent="0.25">
      <c r="A2094" t="s">
        <v>232729</v>
      </c>
      <c r="B2094" t="s">
        <v>232730</v>
      </c>
      <c r="C2094" t="s">
        <v>228873</v>
      </c>
      <c r="E2094" t="s">
        <v>74969</v>
      </c>
      <c r="F2094">
        <v>2500000</v>
      </c>
    </row>
    <row r="2095" spans="1:6" x14ac:dyDescent="0.25">
      <c r="A2095" t="s">
        <v>232731</v>
      </c>
      <c r="B2095" t="s">
        <v>232732</v>
      </c>
      <c r="C2095" t="s">
        <v>228873</v>
      </c>
      <c r="E2095" t="s">
        <v>91388</v>
      </c>
      <c r="F2095">
        <v>25000</v>
      </c>
    </row>
    <row r="2096" spans="1:6" x14ac:dyDescent="0.25">
      <c r="A2096" t="s">
        <v>232733</v>
      </c>
      <c r="B2096" t="s">
        <v>232734</v>
      </c>
      <c r="C2096" t="s">
        <v>228880</v>
      </c>
      <c r="E2096" s="1">
        <v>40546</v>
      </c>
    </row>
    <row r="2097" spans="1:6" x14ac:dyDescent="0.25">
      <c r="A2097" t="s">
        <v>232735</v>
      </c>
      <c r="B2097" t="s">
        <v>232736</v>
      </c>
      <c r="C2097" t="s">
        <v>228880</v>
      </c>
      <c r="E2097" s="1">
        <v>39820</v>
      </c>
      <c r="F2097">
        <v>1317075</v>
      </c>
    </row>
    <row r="2098" spans="1:6" x14ac:dyDescent="0.25">
      <c r="A2098" t="s">
        <v>232737</v>
      </c>
      <c r="B2098" t="s">
        <v>232738</v>
      </c>
      <c r="C2098" t="s">
        <v>228889</v>
      </c>
      <c r="E2098" t="s">
        <v>159299</v>
      </c>
      <c r="F2098">
        <v>5831219</v>
      </c>
    </row>
    <row r="2099" spans="1:6" x14ac:dyDescent="0.25">
      <c r="A2099" t="s">
        <v>232735</v>
      </c>
      <c r="B2099" t="s">
        <v>232739</v>
      </c>
      <c r="C2099" t="s">
        <v>228873</v>
      </c>
      <c r="D2099" t="s">
        <v>228877</v>
      </c>
      <c r="E2099" s="1">
        <v>40544</v>
      </c>
      <c r="F2099">
        <v>3415207</v>
      </c>
    </row>
    <row r="2100" spans="1:6" x14ac:dyDescent="0.25">
      <c r="A2100" t="s">
        <v>232740</v>
      </c>
      <c r="B2100" t="s">
        <v>232741</v>
      </c>
      <c r="C2100" t="s">
        <v>228873</v>
      </c>
      <c r="D2100" t="s">
        <v>228877</v>
      </c>
      <c r="E2100" t="s">
        <v>44023</v>
      </c>
      <c r="F2100">
        <v>2000000</v>
      </c>
    </row>
    <row r="2101" spans="1:6" x14ac:dyDescent="0.25">
      <c r="A2101" t="s">
        <v>232742</v>
      </c>
      <c r="B2101" t="s">
        <v>232743</v>
      </c>
      <c r="C2101" t="s">
        <v>228873</v>
      </c>
      <c r="D2101" t="s">
        <v>228877</v>
      </c>
      <c r="E2101" s="1">
        <v>41981</v>
      </c>
      <c r="F2101">
        <v>4000000</v>
      </c>
    </row>
    <row r="2102" spans="1:6" x14ac:dyDescent="0.25">
      <c r="A2102" t="s">
        <v>232740</v>
      </c>
      <c r="B2102" t="s">
        <v>232744</v>
      </c>
      <c r="C2102" t="s">
        <v>228873</v>
      </c>
      <c r="D2102" t="s">
        <v>228877</v>
      </c>
      <c r="E2102" s="1">
        <v>40551</v>
      </c>
      <c r="F2102">
        <v>4000000</v>
      </c>
    </row>
    <row r="2103" spans="1:6" x14ac:dyDescent="0.25">
      <c r="A2103" t="s">
        <v>232745</v>
      </c>
      <c r="B2103" t="s">
        <v>232746</v>
      </c>
      <c r="C2103" t="s">
        <v>229045</v>
      </c>
      <c r="E2103" t="s">
        <v>111311</v>
      </c>
      <c r="F2103">
        <v>300000</v>
      </c>
    </row>
    <row r="2104" spans="1:6" x14ac:dyDescent="0.25">
      <c r="A2104" t="s">
        <v>232747</v>
      </c>
      <c r="B2104" t="s">
        <v>232748</v>
      </c>
      <c r="C2104" t="s">
        <v>228927</v>
      </c>
      <c r="E2104" t="s">
        <v>26777</v>
      </c>
      <c r="F2104">
        <v>10000000</v>
      </c>
    </row>
    <row r="2105" spans="1:6" x14ac:dyDescent="0.25">
      <c r="A2105" t="s">
        <v>232749</v>
      </c>
      <c r="B2105" t="s">
        <v>232750</v>
      </c>
      <c r="C2105" t="s">
        <v>228873</v>
      </c>
      <c r="D2105" t="s">
        <v>228874</v>
      </c>
      <c r="E2105" t="s">
        <v>232751</v>
      </c>
      <c r="F2105">
        <v>27000000</v>
      </c>
    </row>
    <row r="2106" spans="1:6" x14ac:dyDescent="0.25">
      <c r="A2106" t="s">
        <v>232752</v>
      </c>
      <c r="B2106" t="s">
        <v>232753</v>
      </c>
      <c r="C2106" t="s">
        <v>228873</v>
      </c>
      <c r="E2106" s="1">
        <v>40731</v>
      </c>
      <c r="F2106">
        <v>7500000</v>
      </c>
    </row>
    <row r="2107" spans="1:6" x14ac:dyDescent="0.25">
      <c r="A2107" t="s">
        <v>232754</v>
      </c>
      <c r="B2107" t="s">
        <v>232755</v>
      </c>
      <c r="C2107" t="s">
        <v>228927</v>
      </c>
      <c r="E2107" t="s">
        <v>85607</v>
      </c>
      <c r="F2107">
        <v>2500000</v>
      </c>
    </row>
    <row r="2108" spans="1:6" x14ac:dyDescent="0.25">
      <c r="A2108" t="s">
        <v>232756</v>
      </c>
      <c r="B2108" t="s">
        <v>232757</v>
      </c>
      <c r="C2108" t="s">
        <v>228880</v>
      </c>
      <c r="E2108" s="1">
        <v>40886</v>
      </c>
    </row>
    <row r="2109" spans="1:6" x14ac:dyDescent="0.25">
      <c r="A2109" t="s">
        <v>232758</v>
      </c>
      <c r="B2109" t="s">
        <v>232759</v>
      </c>
      <c r="C2109" t="s">
        <v>228880</v>
      </c>
      <c r="E2109" t="s">
        <v>13644</v>
      </c>
      <c r="F2109">
        <v>2000000</v>
      </c>
    </row>
    <row r="2110" spans="1:6" x14ac:dyDescent="0.25">
      <c r="A2110" t="s">
        <v>232760</v>
      </c>
      <c r="B2110" t="s">
        <v>232761</v>
      </c>
      <c r="C2110" t="s">
        <v>228873</v>
      </c>
      <c r="E2110" s="1">
        <v>40763</v>
      </c>
      <c r="F2110">
        <v>1000000</v>
      </c>
    </row>
    <row r="2111" spans="1:6" x14ac:dyDescent="0.25">
      <c r="A2111" t="s">
        <v>232762</v>
      </c>
      <c r="B2111" t="s">
        <v>232763</v>
      </c>
      <c r="C2111" t="s">
        <v>228873</v>
      </c>
      <c r="D2111" t="s">
        <v>228874</v>
      </c>
      <c r="E2111" t="s">
        <v>26355</v>
      </c>
      <c r="F2111">
        <v>26200000</v>
      </c>
    </row>
    <row r="2112" spans="1:6" x14ac:dyDescent="0.25">
      <c r="A2112" t="s">
        <v>232760</v>
      </c>
      <c r="B2112" t="s">
        <v>232764</v>
      </c>
      <c r="C2112" t="s">
        <v>228927</v>
      </c>
      <c r="E2112" t="s">
        <v>9670</v>
      </c>
      <c r="F2112">
        <v>2500000</v>
      </c>
    </row>
    <row r="2113" spans="1:6" x14ac:dyDescent="0.25">
      <c r="A2113" t="s">
        <v>232762</v>
      </c>
      <c r="B2113" t="s">
        <v>232765</v>
      </c>
      <c r="C2113" t="s">
        <v>228873</v>
      </c>
      <c r="E2113" t="s">
        <v>20408</v>
      </c>
      <c r="F2113">
        <v>5476464</v>
      </c>
    </row>
    <row r="2114" spans="1:6" x14ac:dyDescent="0.25">
      <c r="A2114" t="s">
        <v>232760</v>
      </c>
      <c r="B2114" t="s">
        <v>232766</v>
      </c>
      <c r="C2114" t="s">
        <v>228873</v>
      </c>
      <c r="D2114" t="s">
        <v>228874</v>
      </c>
      <c r="E2114" t="s">
        <v>96459</v>
      </c>
      <c r="F2114">
        <v>28000000</v>
      </c>
    </row>
    <row r="2115" spans="1:6" x14ac:dyDescent="0.25">
      <c r="A2115" t="s">
        <v>232767</v>
      </c>
      <c r="B2115" t="s">
        <v>232768</v>
      </c>
      <c r="C2115" t="s">
        <v>228880</v>
      </c>
      <c r="E2115" s="1">
        <v>42132</v>
      </c>
      <c r="F2115">
        <v>1000000</v>
      </c>
    </row>
    <row r="2116" spans="1:6" x14ac:dyDescent="0.25">
      <c r="A2116" t="s">
        <v>232769</v>
      </c>
      <c r="B2116" t="s">
        <v>232770</v>
      </c>
      <c r="C2116" t="s">
        <v>228873</v>
      </c>
      <c r="D2116" t="s">
        <v>228877</v>
      </c>
      <c r="E2116" s="1">
        <v>40848</v>
      </c>
      <c r="F2116">
        <v>4400000</v>
      </c>
    </row>
    <row r="2117" spans="1:6" x14ac:dyDescent="0.25">
      <c r="A2117" t="s">
        <v>232771</v>
      </c>
      <c r="B2117" t="s">
        <v>232772</v>
      </c>
      <c r="C2117" t="s">
        <v>228873</v>
      </c>
      <c r="D2117" t="s">
        <v>228877</v>
      </c>
      <c r="E2117" s="1">
        <v>41005</v>
      </c>
      <c r="F2117">
        <v>2000000</v>
      </c>
    </row>
    <row r="2118" spans="1:6" x14ac:dyDescent="0.25">
      <c r="A2118" t="s">
        <v>232773</v>
      </c>
      <c r="B2118" t="s">
        <v>232774</v>
      </c>
      <c r="C2118" t="s">
        <v>228873</v>
      </c>
      <c r="D2118" t="s">
        <v>228877</v>
      </c>
      <c r="E2118" s="1">
        <v>39816</v>
      </c>
    </row>
    <row r="2119" spans="1:6" x14ac:dyDescent="0.25">
      <c r="A2119" t="s">
        <v>232775</v>
      </c>
      <c r="B2119" t="s">
        <v>232776</v>
      </c>
      <c r="C2119" t="s">
        <v>228943</v>
      </c>
      <c r="E2119" t="s">
        <v>40923</v>
      </c>
    </row>
    <row r="2120" spans="1:6" x14ac:dyDescent="0.25">
      <c r="A2120" t="s">
        <v>232777</v>
      </c>
      <c r="B2120" t="s">
        <v>232778</v>
      </c>
      <c r="C2120" t="s">
        <v>228873</v>
      </c>
      <c r="D2120" t="s">
        <v>228877</v>
      </c>
      <c r="E2120" t="s">
        <v>39442</v>
      </c>
      <c r="F2120">
        <v>2000000</v>
      </c>
    </row>
    <row r="2121" spans="1:6" x14ac:dyDescent="0.25">
      <c r="A2121" t="s">
        <v>232779</v>
      </c>
      <c r="B2121" t="s">
        <v>232780</v>
      </c>
      <c r="C2121" t="s">
        <v>228880</v>
      </c>
      <c r="E2121" s="1">
        <v>38353</v>
      </c>
      <c r="F2121">
        <v>600000</v>
      </c>
    </row>
    <row r="2122" spans="1:6" x14ac:dyDescent="0.25">
      <c r="A2122" t="s">
        <v>232781</v>
      </c>
      <c r="B2122" t="s">
        <v>232782</v>
      </c>
      <c r="C2122" t="s">
        <v>228873</v>
      </c>
      <c r="D2122" t="s">
        <v>228877</v>
      </c>
      <c r="E2122" s="1">
        <v>38723</v>
      </c>
      <c r="F2122">
        <v>5000000</v>
      </c>
    </row>
    <row r="2123" spans="1:6" x14ac:dyDescent="0.25">
      <c r="A2123" t="s">
        <v>232779</v>
      </c>
      <c r="B2123" t="s">
        <v>232783</v>
      </c>
      <c r="C2123" t="s">
        <v>228873</v>
      </c>
      <c r="D2123" t="s">
        <v>228874</v>
      </c>
      <c r="E2123" t="s">
        <v>1594</v>
      </c>
      <c r="F2123">
        <v>12000000</v>
      </c>
    </row>
    <row r="2124" spans="1:6" x14ac:dyDescent="0.25">
      <c r="A2124" t="s">
        <v>232784</v>
      </c>
      <c r="B2124" t="s">
        <v>232785</v>
      </c>
      <c r="C2124" t="s">
        <v>228873</v>
      </c>
      <c r="E2124" t="s">
        <v>31185</v>
      </c>
      <c r="F2124">
        <v>1529765</v>
      </c>
    </row>
    <row r="2125" spans="1:6" x14ac:dyDescent="0.25">
      <c r="A2125" t="s">
        <v>232786</v>
      </c>
      <c r="B2125" t="s">
        <v>232787</v>
      </c>
      <c r="C2125" t="s">
        <v>228889</v>
      </c>
      <c r="E2125" t="s">
        <v>12826</v>
      </c>
      <c r="F2125">
        <v>1364895</v>
      </c>
    </row>
    <row r="2126" spans="1:6" x14ac:dyDescent="0.25">
      <c r="A2126" t="s">
        <v>232784</v>
      </c>
      <c r="B2126" t="s">
        <v>232788</v>
      </c>
      <c r="C2126" t="s">
        <v>228873</v>
      </c>
      <c r="E2126" s="1">
        <v>38729</v>
      </c>
      <c r="F2126">
        <v>1180918</v>
      </c>
    </row>
    <row r="2127" spans="1:6" x14ac:dyDescent="0.25">
      <c r="A2127" t="s">
        <v>232786</v>
      </c>
      <c r="B2127" t="s">
        <v>232789</v>
      </c>
      <c r="C2127" t="s">
        <v>228873</v>
      </c>
      <c r="E2127" s="1">
        <v>38871</v>
      </c>
      <c r="F2127">
        <v>2629540</v>
      </c>
    </row>
    <row r="2128" spans="1:6" x14ac:dyDescent="0.25">
      <c r="A2128" t="s">
        <v>232784</v>
      </c>
      <c r="B2128" t="s">
        <v>232790</v>
      </c>
      <c r="C2128" t="s">
        <v>228873</v>
      </c>
      <c r="E2128" t="s">
        <v>209958</v>
      </c>
      <c r="F2128">
        <v>514798</v>
      </c>
    </row>
    <row r="2129" spans="1:6" x14ac:dyDescent="0.25">
      <c r="A2129" t="s">
        <v>232786</v>
      </c>
      <c r="B2129" t="s">
        <v>232791</v>
      </c>
      <c r="C2129" t="s">
        <v>228873</v>
      </c>
      <c r="E2129" t="s">
        <v>24153</v>
      </c>
      <c r="F2129">
        <v>486677</v>
      </c>
    </row>
    <row r="2130" spans="1:6" x14ac:dyDescent="0.25">
      <c r="A2130" t="s">
        <v>232792</v>
      </c>
      <c r="B2130" t="s">
        <v>232793</v>
      </c>
      <c r="C2130" t="s">
        <v>228880</v>
      </c>
      <c r="E2130" s="1">
        <v>40181</v>
      </c>
      <c r="F2130">
        <v>50000</v>
      </c>
    </row>
    <row r="2131" spans="1:6" x14ac:dyDescent="0.25">
      <c r="A2131" t="s">
        <v>232794</v>
      </c>
      <c r="B2131" t="s">
        <v>232795</v>
      </c>
      <c r="C2131" t="s">
        <v>228873</v>
      </c>
      <c r="D2131" t="s">
        <v>228874</v>
      </c>
      <c r="E2131" s="1">
        <v>40487</v>
      </c>
      <c r="F2131">
        <v>5000000</v>
      </c>
    </row>
    <row r="2132" spans="1:6" x14ac:dyDescent="0.25">
      <c r="A2132" t="s">
        <v>232796</v>
      </c>
      <c r="B2132" t="s">
        <v>232797</v>
      </c>
      <c r="C2132" t="s">
        <v>228880</v>
      </c>
      <c r="E2132" t="s">
        <v>8565</v>
      </c>
      <c r="F2132">
        <v>500000</v>
      </c>
    </row>
    <row r="2133" spans="1:6" x14ac:dyDescent="0.25">
      <c r="A2133" t="s">
        <v>232794</v>
      </c>
      <c r="B2133" t="s">
        <v>232798</v>
      </c>
      <c r="C2133" t="s">
        <v>228873</v>
      </c>
      <c r="E2133" t="s">
        <v>24398</v>
      </c>
      <c r="F2133">
        <v>2000000</v>
      </c>
    </row>
    <row r="2134" spans="1:6" x14ac:dyDescent="0.25">
      <c r="A2134" t="s">
        <v>232799</v>
      </c>
      <c r="B2134" t="s">
        <v>232800</v>
      </c>
      <c r="C2134" t="s">
        <v>228873</v>
      </c>
      <c r="D2134" t="s">
        <v>228877</v>
      </c>
      <c r="E2134" t="s">
        <v>24464</v>
      </c>
      <c r="F2134">
        <v>1000000</v>
      </c>
    </row>
    <row r="2135" spans="1:6" x14ac:dyDescent="0.25">
      <c r="A2135" t="s">
        <v>232801</v>
      </c>
      <c r="B2135" t="s">
        <v>232802</v>
      </c>
      <c r="C2135" t="s">
        <v>228873</v>
      </c>
      <c r="E2135" t="s">
        <v>118475</v>
      </c>
      <c r="F2135">
        <v>550000</v>
      </c>
    </row>
    <row r="2136" spans="1:6" x14ac:dyDescent="0.25">
      <c r="A2136" t="s">
        <v>232803</v>
      </c>
      <c r="B2136" t="s">
        <v>232804</v>
      </c>
      <c r="C2136" t="s">
        <v>228873</v>
      </c>
      <c r="D2136" t="s">
        <v>228977</v>
      </c>
      <c r="E2136" s="1">
        <v>37896</v>
      </c>
      <c r="F2136">
        <v>8900000</v>
      </c>
    </row>
    <row r="2137" spans="1:6" x14ac:dyDescent="0.25">
      <c r="A2137" t="s">
        <v>232805</v>
      </c>
      <c r="B2137" t="s">
        <v>232806</v>
      </c>
      <c r="C2137" t="s">
        <v>228927</v>
      </c>
      <c r="E2137" s="1">
        <v>40549</v>
      </c>
      <c r="F2137">
        <v>1500000</v>
      </c>
    </row>
    <row r="2138" spans="1:6" x14ac:dyDescent="0.25">
      <c r="A2138" t="s">
        <v>232807</v>
      </c>
      <c r="B2138" t="s">
        <v>232808</v>
      </c>
      <c r="C2138" t="s">
        <v>228873</v>
      </c>
      <c r="E2138" t="s">
        <v>232809</v>
      </c>
      <c r="F2138">
        <v>3049999</v>
      </c>
    </row>
    <row r="2139" spans="1:6" x14ac:dyDescent="0.25">
      <c r="A2139" t="s">
        <v>232810</v>
      </c>
      <c r="B2139" t="s">
        <v>232811</v>
      </c>
      <c r="C2139" t="s">
        <v>228909</v>
      </c>
      <c r="E2139" t="s">
        <v>5664</v>
      </c>
      <c r="F2139">
        <v>75000</v>
      </c>
    </row>
    <row r="2140" spans="1:6" x14ac:dyDescent="0.25">
      <c r="A2140" t="s">
        <v>232812</v>
      </c>
      <c r="B2140" t="s">
        <v>232813</v>
      </c>
      <c r="C2140" t="s">
        <v>228943</v>
      </c>
      <c r="E2140" t="s">
        <v>22791</v>
      </c>
      <c r="F2140">
        <v>100000</v>
      </c>
    </row>
    <row r="2141" spans="1:6" x14ac:dyDescent="0.25">
      <c r="A2141" t="s">
        <v>232814</v>
      </c>
      <c r="B2141" t="s">
        <v>232815</v>
      </c>
      <c r="C2141" t="s">
        <v>228880</v>
      </c>
      <c r="E2141" s="1">
        <v>41640</v>
      </c>
      <c r="F2141">
        <v>99234</v>
      </c>
    </row>
    <row r="2142" spans="1:6" x14ac:dyDescent="0.25">
      <c r="A2142" t="s">
        <v>232816</v>
      </c>
      <c r="B2142" t="s">
        <v>232817</v>
      </c>
      <c r="C2142" t="s">
        <v>228873</v>
      </c>
      <c r="D2142" t="s">
        <v>228877</v>
      </c>
      <c r="E2142" s="1">
        <v>41682</v>
      </c>
      <c r="F2142">
        <v>9000000</v>
      </c>
    </row>
    <row r="2143" spans="1:6" x14ac:dyDescent="0.25">
      <c r="A2143" t="s">
        <v>232818</v>
      </c>
      <c r="B2143" t="s">
        <v>232819</v>
      </c>
      <c r="C2143" t="s">
        <v>228880</v>
      </c>
      <c r="E2143" s="1">
        <v>40911</v>
      </c>
    </row>
    <row r="2144" spans="1:6" x14ac:dyDescent="0.25">
      <c r="A2144" t="s">
        <v>232820</v>
      </c>
      <c r="B2144" t="s">
        <v>232821</v>
      </c>
      <c r="C2144" t="s">
        <v>228880</v>
      </c>
      <c r="E2144" s="1">
        <v>41889</v>
      </c>
      <c r="F2144">
        <v>400000</v>
      </c>
    </row>
    <row r="2145" spans="1:6" x14ac:dyDescent="0.25">
      <c r="A2145" t="s">
        <v>232822</v>
      </c>
      <c r="B2145" t="s">
        <v>232823</v>
      </c>
      <c r="C2145" t="s">
        <v>228880</v>
      </c>
      <c r="E2145" t="s">
        <v>57805</v>
      </c>
      <c r="F2145">
        <v>325000</v>
      </c>
    </row>
    <row r="2146" spans="1:6" x14ac:dyDescent="0.25">
      <c r="A2146" t="s">
        <v>232820</v>
      </c>
      <c r="B2146" t="s">
        <v>232824</v>
      </c>
      <c r="C2146" t="s">
        <v>228880</v>
      </c>
      <c r="E2146" s="1">
        <v>42190</v>
      </c>
      <c r="F2146">
        <v>460000</v>
      </c>
    </row>
    <row r="2147" spans="1:6" x14ac:dyDescent="0.25">
      <c r="A2147" t="s">
        <v>232825</v>
      </c>
      <c r="B2147" t="s">
        <v>232826</v>
      </c>
      <c r="C2147" t="s">
        <v>228943</v>
      </c>
      <c r="E2147" s="1">
        <v>39814</v>
      </c>
    </row>
    <row r="2148" spans="1:6" x14ac:dyDescent="0.25">
      <c r="A2148" t="s">
        <v>232827</v>
      </c>
      <c r="B2148" t="s">
        <v>232828</v>
      </c>
      <c r="C2148" t="s">
        <v>228873</v>
      </c>
      <c r="D2148" t="s">
        <v>228877</v>
      </c>
      <c r="E2148" s="1">
        <v>41863</v>
      </c>
      <c r="F2148">
        <v>8000000</v>
      </c>
    </row>
    <row r="2149" spans="1:6" x14ac:dyDescent="0.25">
      <c r="A2149" t="s">
        <v>232829</v>
      </c>
      <c r="B2149" t="s">
        <v>232830</v>
      </c>
      <c r="C2149" t="s">
        <v>228880</v>
      </c>
      <c r="E2149" t="s">
        <v>186071</v>
      </c>
      <c r="F2149">
        <v>1600000</v>
      </c>
    </row>
    <row r="2150" spans="1:6" x14ac:dyDescent="0.25">
      <c r="A2150" t="s">
        <v>232831</v>
      </c>
      <c r="B2150" t="s">
        <v>232832</v>
      </c>
      <c r="C2150" t="s">
        <v>228880</v>
      </c>
      <c r="E2150" t="s">
        <v>231372</v>
      </c>
      <c r="F2150">
        <v>2500001</v>
      </c>
    </row>
    <row r="2151" spans="1:6" x14ac:dyDescent="0.25">
      <c r="A2151" t="s">
        <v>232833</v>
      </c>
      <c r="B2151" t="s">
        <v>232834</v>
      </c>
      <c r="C2151" t="s">
        <v>228873</v>
      </c>
      <c r="E2151" t="s">
        <v>5373</v>
      </c>
      <c r="F2151">
        <v>4137110</v>
      </c>
    </row>
    <row r="2152" spans="1:6" x14ac:dyDescent="0.25">
      <c r="A2152" t="s">
        <v>232835</v>
      </c>
      <c r="B2152" t="s">
        <v>232836</v>
      </c>
      <c r="C2152" t="s">
        <v>228873</v>
      </c>
      <c r="D2152" t="s">
        <v>228874</v>
      </c>
      <c r="E2152" t="s">
        <v>30911</v>
      </c>
      <c r="F2152">
        <v>15000000</v>
      </c>
    </row>
    <row r="2153" spans="1:6" x14ac:dyDescent="0.25">
      <c r="A2153" t="s">
        <v>232837</v>
      </c>
      <c r="B2153" t="s">
        <v>232838</v>
      </c>
      <c r="C2153" t="s">
        <v>228873</v>
      </c>
      <c r="D2153" t="s">
        <v>228877</v>
      </c>
      <c r="E2153" s="1">
        <v>40920</v>
      </c>
      <c r="F2153">
        <v>4500000</v>
      </c>
    </row>
    <row r="2154" spans="1:6" x14ac:dyDescent="0.25">
      <c r="A2154" t="s">
        <v>232835</v>
      </c>
      <c r="B2154" t="s">
        <v>232839</v>
      </c>
      <c r="C2154" t="s">
        <v>228873</v>
      </c>
      <c r="D2154" t="s">
        <v>228977</v>
      </c>
      <c r="E2154" t="s">
        <v>18453</v>
      </c>
      <c r="F2154">
        <v>30000000</v>
      </c>
    </row>
    <row r="2155" spans="1:6" x14ac:dyDescent="0.25">
      <c r="A2155" t="s">
        <v>232840</v>
      </c>
      <c r="B2155" t="s">
        <v>232841</v>
      </c>
      <c r="C2155" t="s">
        <v>228873</v>
      </c>
      <c r="D2155" t="s">
        <v>228877</v>
      </c>
      <c r="E2155" t="s">
        <v>47050</v>
      </c>
      <c r="F2155">
        <v>3007428</v>
      </c>
    </row>
    <row r="2156" spans="1:6" x14ac:dyDescent="0.25">
      <c r="A2156" t="s">
        <v>232842</v>
      </c>
      <c r="B2156" t="s">
        <v>232843</v>
      </c>
      <c r="C2156" t="s">
        <v>228873</v>
      </c>
      <c r="E2156" t="s">
        <v>16588</v>
      </c>
      <c r="F2156">
        <v>105000000</v>
      </c>
    </row>
    <row r="2157" spans="1:6" x14ac:dyDescent="0.25">
      <c r="A2157" t="s">
        <v>232844</v>
      </c>
      <c r="B2157" t="s">
        <v>232845</v>
      </c>
      <c r="C2157" t="s">
        <v>228880</v>
      </c>
      <c r="E2157" s="1">
        <v>41709</v>
      </c>
      <c r="F2157">
        <v>938955</v>
      </c>
    </row>
    <row r="2158" spans="1:6" x14ac:dyDescent="0.25">
      <c r="A2158" t="s">
        <v>232846</v>
      </c>
      <c r="B2158" t="s">
        <v>232847</v>
      </c>
      <c r="C2158" t="s">
        <v>228880</v>
      </c>
      <c r="E2158" s="1">
        <v>41283</v>
      </c>
      <c r="F2158">
        <v>100000</v>
      </c>
    </row>
    <row r="2159" spans="1:6" x14ac:dyDescent="0.25">
      <c r="A2159" t="s">
        <v>232848</v>
      </c>
      <c r="B2159" t="s">
        <v>232849</v>
      </c>
      <c r="C2159" t="s">
        <v>228873</v>
      </c>
      <c r="E2159" s="1">
        <v>42159</v>
      </c>
      <c r="F2159">
        <v>750000</v>
      </c>
    </row>
    <row r="2160" spans="1:6" x14ac:dyDescent="0.25">
      <c r="A2160" t="s">
        <v>232850</v>
      </c>
      <c r="B2160" t="s">
        <v>232851</v>
      </c>
      <c r="C2160" t="s">
        <v>228880</v>
      </c>
      <c r="E2160" t="s">
        <v>96459</v>
      </c>
      <c r="F2160">
        <v>1760445</v>
      </c>
    </row>
    <row r="2161" spans="1:6" x14ac:dyDescent="0.25">
      <c r="A2161" t="s">
        <v>232848</v>
      </c>
      <c r="B2161" t="s">
        <v>232852</v>
      </c>
      <c r="C2161" t="s">
        <v>228873</v>
      </c>
      <c r="E2161" t="s">
        <v>91192</v>
      </c>
      <c r="F2161">
        <v>325000</v>
      </c>
    </row>
    <row r="2162" spans="1:6" x14ac:dyDescent="0.25">
      <c r="A2162" t="s">
        <v>232850</v>
      </c>
      <c r="B2162" t="s">
        <v>232853</v>
      </c>
      <c r="C2162" t="s">
        <v>228873</v>
      </c>
      <c r="E2162" t="s">
        <v>7702</v>
      </c>
      <c r="F2162">
        <v>271215</v>
      </c>
    </row>
    <row r="2163" spans="1:6" x14ac:dyDescent="0.25">
      <c r="A2163" t="s">
        <v>232848</v>
      </c>
      <c r="B2163" t="s">
        <v>232854</v>
      </c>
      <c r="C2163" t="s">
        <v>228873</v>
      </c>
      <c r="E2163" s="1">
        <v>41647</v>
      </c>
      <c r="F2163">
        <v>350000</v>
      </c>
    </row>
    <row r="2164" spans="1:6" x14ac:dyDescent="0.25">
      <c r="A2164" t="s">
        <v>232850</v>
      </c>
      <c r="B2164" t="s">
        <v>232855</v>
      </c>
      <c r="C2164" t="s">
        <v>228873</v>
      </c>
      <c r="D2164" t="s">
        <v>228877</v>
      </c>
      <c r="E2164" t="s">
        <v>232856</v>
      </c>
      <c r="F2164">
        <v>4750000</v>
      </c>
    </row>
    <row r="2165" spans="1:6" x14ac:dyDescent="0.25">
      <c r="A2165" t="s">
        <v>232857</v>
      </c>
      <c r="B2165" t="s">
        <v>232858</v>
      </c>
      <c r="C2165" t="s">
        <v>228873</v>
      </c>
      <c r="E2165" t="s">
        <v>193943</v>
      </c>
      <c r="F2165">
        <v>250000</v>
      </c>
    </row>
    <row r="2166" spans="1:6" x14ac:dyDescent="0.25">
      <c r="A2166" t="s">
        <v>232859</v>
      </c>
      <c r="B2166" t="s">
        <v>232860</v>
      </c>
      <c r="C2166" t="s">
        <v>228873</v>
      </c>
      <c r="D2166" t="s">
        <v>229145</v>
      </c>
      <c r="E2166" s="1">
        <v>39823</v>
      </c>
      <c r="F2166">
        <v>40000000</v>
      </c>
    </row>
    <row r="2167" spans="1:6" x14ac:dyDescent="0.25">
      <c r="A2167" t="s">
        <v>232861</v>
      </c>
      <c r="B2167" t="s">
        <v>232862</v>
      </c>
      <c r="C2167" t="s">
        <v>228873</v>
      </c>
      <c r="D2167" t="s">
        <v>228874</v>
      </c>
      <c r="E2167" s="1">
        <v>38357</v>
      </c>
      <c r="F2167">
        <v>21000000</v>
      </c>
    </row>
    <row r="2168" spans="1:6" x14ac:dyDescent="0.25">
      <c r="A2168" t="s">
        <v>232859</v>
      </c>
      <c r="B2168" t="s">
        <v>232863</v>
      </c>
      <c r="C2168" t="s">
        <v>228873</v>
      </c>
      <c r="D2168" t="s">
        <v>228977</v>
      </c>
      <c r="E2168" t="s">
        <v>21648</v>
      </c>
      <c r="F2168">
        <v>8000000</v>
      </c>
    </row>
    <row r="2169" spans="1:6" x14ac:dyDescent="0.25">
      <c r="A2169" t="s">
        <v>232861</v>
      </c>
      <c r="B2169" t="s">
        <v>232864</v>
      </c>
      <c r="C2169" t="s">
        <v>228873</v>
      </c>
      <c r="D2169" t="s">
        <v>228977</v>
      </c>
      <c r="E2169" s="1">
        <v>39241</v>
      </c>
      <c r="F2169">
        <v>13000000</v>
      </c>
    </row>
    <row r="2170" spans="1:6" x14ac:dyDescent="0.25">
      <c r="A2170" t="s">
        <v>232865</v>
      </c>
      <c r="B2170" t="s">
        <v>232866</v>
      </c>
      <c r="C2170" t="s">
        <v>228873</v>
      </c>
      <c r="D2170" t="s">
        <v>228877</v>
      </c>
      <c r="E2170" t="s">
        <v>73256</v>
      </c>
      <c r="F2170">
        <v>5000000</v>
      </c>
    </row>
    <row r="2171" spans="1:6" x14ac:dyDescent="0.25">
      <c r="A2171" t="s">
        <v>232867</v>
      </c>
      <c r="B2171" t="s">
        <v>232868</v>
      </c>
      <c r="C2171" t="s">
        <v>228927</v>
      </c>
      <c r="E2171" s="1">
        <v>41585</v>
      </c>
      <c r="F2171">
        <v>6502158</v>
      </c>
    </row>
    <row r="2172" spans="1:6" x14ac:dyDescent="0.25">
      <c r="A2172" t="s">
        <v>232865</v>
      </c>
      <c r="B2172" t="s">
        <v>232869</v>
      </c>
      <c r="C2172" t="s">
        <v>228927</v>
      </c>
      <c r="E2172" t="s">
        <v>411</v>
      </c>
      <c r="F2172">
        <v>575000</v>
      </c>
    </row>
    <row r="2173" spans="1:6" x14ac:dyDescent="0.25">
      <c r="A2173" t="s">
        <v>232867</v>
      </c>
      <c r="B2173" t="s">
        <v>232870</v>
      </c>
      <c r="C2173" t="s">
        <v>228916</v>
      </c>
      <c r="E2173" s="1">
        <v>41159</v>
      </c>
      <c r="F2173">
        <v>1000000</v>
      </c>
    </row>
    <row r="2174" spans="1:6" x14ac:dyDescent="0.25">
      <c r="A2174" t="s">
        <v>232865</v>
      </c>
      <c r="B2174" t="s">
        <v>232871</v>
      </c>
      <c r="C2174" t="s">
        <v>228873</v>
      </c>
      <c r="E2174" s="1">
        <v>41064</v>
      </c>
      <c r="F2174">
        <v>3299920</v>
      </c>
    </row>
    <row r="2175" spans="1:6" x14ac:dyDescent="0.25">
      <c r="A2175" t="s">
        <v>232872</v>
      </c>
      <c r="B2175" t="s">
        <v>232873</v>
      </c>
      <c r="C2175" t="s">
        <v>228873</v>
      </c>
      <c r="D2175" t="s">
        <v>228877</v>
      </c>
      <c r="E2175" s="1">
        <v>41220</v>
      </c>
      <c r="F2175">
        <v>2700000</v>
      </c>
    </row>
    <row r="2176" spans="1:6" x14ac:dyDescent="0.25">
      <c r="A2176" t="s">
        <v>232874</v>
      </c>
      <c r="B2176" t="s">
        <v>232875</v>
      </c>
      <c r="C2176" t="s">
        <v>228909</v>
      </c>
      <c r="E2176" t="s">
        <v>86136</v>
      </c>
    </row>
    <row r="2177" spans="1:6" x14ac:dyDescent="0.25">
      <c r="A2177" t="s">
        <v>232876</v>
      </c>
      <c r="B2177" t="s">
        <v>232877</v>
      </c>
      <c r="C2177" t="s">
        <v>228909</v>
      </c>
      <c r="E2177" t="s">
        <v>132987</v>
      </c>
    </row>
    <row r="2178" spans="1:6" x14ac:dyDescent="0.25">
      <c r="A2178" t="s">
        <v>232878</v>
      </c>
      <c r="B2178" t="s">
        <v>232879</v>
      </c>
      <c r="C2178" t="s">
        <v>228873</v>
      </c>
      <c r="D2178" t="s">
        <v>228874</v>
      </c>
      <c r="E2178" s="1">
        <v>39456</v>
      </c>
      <c r="F2178">
        <v>13000000</v>
      </c>
    </row>
    <row r="2179" spans="1:6" x14ac:dyDescent="0.25">
      <c r="A2179" t="s">
        <v>232880</v>
      </c>
      <c r="B2179" t="s">
        <v>232881</v>
      </c>
      <c r="C2179" t="s">
        <v>228880</v>
      </c>
      <c r="E2179" s="1">
        <v>39084</v>
      </c>
      <c r="F2179">
        <v>1000000</v>
      </c>
    </row>
    <row r="2180" spans="1:6" x14ac:dyDescent="0.25">
      <c r="A2180" t="s">
        <v>232878</v>
      </c>
      <c r="B2180" t="s">
        <v>232882</v>
      </c>
      <c r="C2180" t="s">
        <v>228873</v>
      </c>
      <c r="E2180" t="s">
        <v>141692</v>
      </c>
      <c r="F2180">
        <v>4500000</v>
      </c>
    </row>
    <row r="2181" spans="1:6" x14ac:dyDescent="0.25">
      <c r="A2181" t="s">
        <v>232880</v>
      </c>
      <c r="B2181" t="s">
        <v>232883</v>
      </c>
      <c r="C2181" t="s">
        <v>228873</v>
      </c>
      <c r="D2181" t="s">
        <v>228977</v>
      </c>
      <c r="E2181" t="s">
        <v>91944</v>
      </c>
      <c r="F2181">
        <v>20000000</v>
      </c>
    </row>
    <row r="2182" spans="1:6" x14ac:dyDescent="0.25">
      <c r="A2182" t="s">
        <v>232878</v>
      </c>
      <c r="B2182" t="s">
        <v>232884</v>
      </c>
      <c r="C2182" t="s">
        <v>228873</v>
      </c>
      <c r="D2182" t="s">
        <v>228877</v>
      </c>
      <c r="E2182" s="1">
        <v>39302</v>
      </c>
      <c r="F2182">
        <v>10000000</v>
      </c>
    </row>
    <row r="2183" spans="1:6" x14ac:dyDescent="0.25">
      <c r="A2183" t="s">
        <v>232885</v>
      </c>
      <c r="B2183" t="s">
        <v>232886</v>
      </c>
      <c r="C2183" t="s">
        <v>228873</v>
      </c>
      <c r="E2183" s="1">
        <v>40643</v>
      </c>
      <c r="F2183">
        <v>46168126</v>
      </c>
    </row>
    <row r="2184" spans="1:6" x14ac:dyDescent="0.25">
      <c r="A2184" t="s">
        <v>232887</v>
      </c>
      <c r="B2184" t="s">
        <v>232888</v>
      </c>
      <c r="C2184" t="s">
        <v>228873</v>
      </c>
      <c r="D2184" t="s">
        <v>228877</v>
      </c>
      <c r="E2184" t="s">
        <v>13899</v>
      </c>
      <c r="F2184">
        <v>2000000</v>
      </c>
    </row>
    <row r="2185" spans="1:6" x14ac:dyDescent="0.25">
      <c r="A2185" t="s">
        <v>232889</v>
      </c>
      <c r="B2185" t="s">
        <v>232890</v>
      </c>
      <c r="C2185" t="s">
        <v>228880</v>
      </c>
      <c r="E2185" s="1">
        <v>40188</v>
      </c>
      <c r="F2185">
        <v>700000</v>
      </c>
    </row>
    <row r="2186" spans="1:6" x14ac:dyDescent="0.25">
      <c r="A2186" t="s">
        <v>232887</v>
      </c>
      <c r="B2186" t="s">
        <v>232891</v>
      </c>
      <c r="C2186" t="s">
        <v>228880</v>
      </c>
      <c r="E2186" s="1">
        <v>40490</v>
      </c>
    </row>
    <row r="2187" spans="1:6" x14ac:dyDescent="0.25">
      <c r="A2187" t="s">
        <v>232889</v>
      </c>
      <c r="B2187" t="s">
        <v>232892</v>
      </c>
      <c r="C2187" t="s">
        <v>228873</v>
      </c>
      <c r="D2187" t="s">
        <v>228874</v>
      </c>
      <c r="E2187" s="1">
        <v>41157</v>
      </c>
      <c r="F2187">
        <v>10500000</v>
      </c>
    </row>
    <row r="2188" spans="1:6" x14ac:dyDescent="0.25">
      <c r="A2188" t="s">
        <v>232893</v>
      </c>
      <c r="B2188" t="s">
        <v>232894</v>
      </c>
      <c r="C2188" t="s">
        <v>228873</v>
      </c>
      <c r="D2188" t="s">
        <v>228877</v>
      </c>
      <c r="E2188" s="1">
        <v>38692</v>
      </c>
      <c r="F2188">
        <v>10000000</v>
      </c>
    </row>
    <row r="2189" spans="1:6" x14ac:dyDescent="0.25">
      <c r="A2189" t="s">
        <v>232895</v>
      </c>
      <c r="B2189" t="s">
        <v>232896</v>
      </c>
      <c r="C2189" t="s">
        <v>228873</v>
      </c>
      <c r="E2189" s="1">
        <v>40817</v>
      </c>
      <c r="F2189">
        <v>125000</v>
      </c>
    </row>
    <row r="2190" spans="1:6" x14ac:dyDescent="0.25">
      <c r="A2190" t="s">
        <v>232897</v>
      </c>
      <c r="B2190" t="s">
        <v>232898</v>
      </c>
      <c r="C2190" t="s">
        <v>228873</v>
      </c>
      <c r="E2190" t="s">
        <v>94253</v>
      </c>
      <c r="F2190">
        <v>100000</v>
      </c>
    </row>
    <row r="2191" spans="1:6" x14ac:dyDescent="0.25">
      <c r="A2191" t="s">
        <v>232899</v>
      </c>
      <c r="B2191" t="s">
        <v>232900</v>
      </c>
      <c r="C2191" t="s">
        <v>228873</v>
      </c>
      <c r="D2191" t="s">
        <v>228874</v>
      </c>
      <c r="E2191" t="s">
        <v>99092</v>
      </c>
      <c r="F2191">
        <v>3600000</v>
      </c>
    </row>
    <row r="2192" spans="1:6" x14ac:dyDescent="0.25">
      <c r="A2192" t="s">
        <v>232901</v>
      </c>
      <c r="B2192" t="s">
        <v>232902</v>
      </c>
      <c r="C2192" t="s">
        <v>228927</v>
      </c>
      <c r="E2192" s="1">
        <v>41096</v>
      </c>
      <c r="F2192">
        <v>854000</v>
      </c>
    </row>
    <row r="2193" spans="1:6" x14ac:dyDescent="0.25">
      <c r="A2193" t="s">
        <v>232899</v>
      </c>
      <c r="B2193" t="s">
        <v>232903</v>
      </c>
      <c r="C2193" t="s">
        <v>228873</v>
      </c>
      <c r="D2193" t="s">
        <v>228877</v>
      </c>
      <c r="E2193" t="s">
        <v>232904</v>
      </c>
      <c r="F2193">
        <v>1500000</v>
      </c>
    </row>
    <row r="2194" spans="1:6" x14ac:dyDescent="0.25">
      <c r="A2194" t="s">
        <v>232905</v>
      </c>
      <c r="B2194" t="s">
        <v>232906</v>
      </c>
      <c r="C2194" t="s">
        <v>228880</v>
      </c>
      <c r="E2194" s="1">
        <v>40552</v>
      </c>
    </row>
    <row r="2195" spans="1:6" x14ac:dyDescent="0.25">
      <c r="A2195" t="s">
        <v>232907</v>
      </c>
      <c r="B2195" t="s">
        <v>232908</v>
      </c>
      <c r="C2195" t="s">
        <v>228880</v>
      </c>
      <c r="E2195" t="s">
        <v>25492</v>
      </c>
    </row>
    <row r="2196" spans="1:6" x14ac:dyDescent="0.25">
      <c r="A2196" t="s">
        <v>232909</v>
      </c>
      <c r="B2196" t="s">
        <v>232910</v>
      </c>
      <c r="C2196" t="s">
        <v>229045</v>
      </c>
      <c r="E2196" t="s">
        <v>15878</v>
      </c>
      <c r="F2196">
        <v>3500000</v>
      </c>
    </row>
    <row r="2197" spans="1:6" x14ac:dyDescent="0.25">
      <c r="A2197" t="s">
        <v>232911</v>
      </c>
      <c r="B2197" t="s">
        <v>232912</v>
      </c>
      <c r="C2197" t="s">
        <v>228873</v>
      </c>
      <c r="D2197" t="s">
        <v>228877</v>
      </c>
      <c r="E2197" t="s">
        <v>39546</v>
      </c>
      <c r="F2197">
        <v>104000000</v>
      </c>
    </row>
    <row r="2198" spans="1:6" x14ac:dyDescent="0.25">
      <c r="A2198" t="s">
        <v>232913</v>
      </c>
      <c r="B2198" t="s">
        <v>232914</v>
      </c>
      <c r="C2198" t="s">
        <v>228873</v>
      </c>
      <c r="E2198" t="s">
        <v>9572</v>
      </c>
      <c r="F2198">
        <v>777729</v>
      </c>
    </row>
    <row r="2199" spans="1:6" x14ac:dyDescent="0.25">
      <c r="A2199" t="s">
        <v>232915</v>
      </c>
      <c r="B2199" t="s">
        <v>232916</v>
      </c>
      <c r="C2199" t="s">
        <v>228919</v>
      </c>
      <c r="E2199" s="1">
        <v>40909</v>
      </c>
    </row>
    <row r="2200" spans="1:6" x14ac:dyDescent="0.25">
      <c r="A2200" t="s">
        <v>232917</v>
      </c>
      <c r="B2200" t="s">
        <v>232918</v>
      </c>
      <c r="C2200" t="s">
        <v>228873</v>
      </c>
      <c r="D2200" t="s">
        <v>229145</v>
      </c>
      <c r="E2200" t="s">
        <v>30798</v>
      </c>
      <c r="F2200">
        <v>104999480</v>
      </c>
    </row>
    <row r="2201" spans="1:6" x14ac:dyDescent="0.25">
      <c r="A2201" t="s">
        <v>232919</v>
      </c>
      <c r="B2201" t="s">
        <v>232920</v>
      </c>
      <c r="C2201" t="s">
        <v>228873</v>
      </c>
      <c r="D2201" t="s">
        <v>231418</v>
      </c>
      <c r="E2201" s="1">
        <v>42190</v>
      </c>
      <c r="F2201">
        <v>195000000</v>
      </c>
    </row>
    <row r="2202" spans="1:6" x14ac:dyDescent="0.25">
      <c r="A2202" t="s">
        <v>232917</v>
      </c>
      <c r="B2202" t="s">
        <v>232921</v>
      </c>
      <c r="C2202" t="s">
        <v>229045</v>
      </c>
      <c r="E2202" t="s">
        <v>938</v>
      </c>
      <c r="F2202">
        <v>2500000</v>
      </c>
    </row>
    <row r="2203" spans="1:6" x14ac:dyDescent="0.25">
      <c r="A2203" t="s">
        <v>232919</v>
      </c>
      <c r="B2203" t="s">
        <v>232922</v>
      </c>
      <c r="C2203" t="s">
        <v>228873</v>
      </c>
      <c r="D2203" t="s">
        <v>228977</v>
      </c>
      <c r="E2203" s="1">
        <v>41824</v>
      </c>
      <c r="F2203">
        <v>5000000</v>
      </c>
    </row>
    <row r="2204" spans="1:6" x14ac:dyDescent="0.25">
      <c r="A2204" t="s">
        <v>232917</v>
      </c>
      <c r="B2204" t="s">
        <v>232923</v>
      </c>
      <c r="C2204" t="s">
        <v>228873</v>
      </c>
      <c r="D2204" t="s">
        <v>229206</v>
      </c>
      <c r="E2204" s="1">
        <v>42186</v>
      </c>
      <c r="F2204">
        <v>94000000</v>
      </c>
    </row>
    <row r="2205" spans="1:6" x14ac:dyDescent="0.25">
      <c r="A2205" t="s">
        <v>232924</v>
      </c>
      <c r="B2205" t="s">
        <v>232925</v>
      </c>
      <c r="C2205" t="s">
        <v>228873</v>
      </c>
      <c r="D2205" t="s">
        <v>228877</v>
      </c>
      <c r="E2205" t="s">
        <v>42468</v>
      </c>
      <c r="F2205">
        <v>14000000</v>
      </c>
    </row>
    <row r="2206" spans="1:6" x14ac:dyDescent="0.25">
      <c r="A2206" t="s">
        <v>232926</v>
      </c>
      <c r="B2206" t="s">
        <v>232927</v>
      </c>
      <c r="C2206" t="s">
        <v>228927</v>
      </c>
      <c r="E2206" s="1">
        <v>41883</v>
      </c>
      <c r="F2206">
        <v>3000000</v>
      </c>
    </row>
    <row r="2207" spans="1:6" x14ac:dyDescent="0.25">
      <c r="A2207" t="s">
        <v>232924</v>
      </c>
      <c r="B2207" t="s">
        <v>232928</v>
      </c>
      <c r="C2207" t="s">
        <v>228873</v>
      </c>
      <c r="D2207" t="s">
        <v>228874</v>
      </c>
      <c r="E2207" t="s">
        <v>4289</v>
      </c>
      <c r="F2207">
        <v>5999999</v>
      </c>
    </row>
    <row r="2208" spans="1:6" x14ac:dyDescent="0.25">
      <c r="A2208" t="s">
        <v>232929</v>
      </c>
      <c r="B2208" t="s">
        <v>232930</v>
      </c>
      <c r="C2208" t="s">
        <v>228873</v>
      </c>
      <c r="D2208" t="s">
        <v>228874</v>
      </c>
      <c r="E2208" s="1">
        <v>40276</v>
      </c>
      <c r="F2208">
        <v>4000000</v>
      </c>
    </row>
    <row r="2209" spans="1:6" x14ac:dyDescent="0.25">
      <c r="A2209" t="s">
        <v>232931</v>
      </c>
      <c r="B2209" t="s">
        <v>232932</v>
      </c>
      <c r="C2209" t="s">
        <v>228873</v>
      </c>
      <c r="D2209" t="s">
        <v>229145</v>
      </c>
      <c r="E2209" t="s">
        <v>232933</v>
      </c>
      <c r="F2209">
        <v>14000000</v>
      </c>
    </row>
    <row r="2210" spans="1:6" x14ac:dyDescent="0.25">
      <c r="A2210" t="s">
        <v>232934</v>
      </c>
      <c r="B2210" t="s">
        <v>232935</v>
      </c>
      <c r="C2210" t="s">
        <v>228873</v>
      </c>
      <c r="D2210" t="s">
        <v>229524</v>
      </c>
      <c r="E2210" t="s">
        <v>45818</v>
      </c>
      <c r="F2210">
        <v>75000000</v>
      </c>
    </row>
    <row r="2211" spans="1:6" x14ac:dyDescent="0.25">
      <c r="A2211" t="s">
        <v>232931</v>
      </c>
      <c r="B2211" t="s">
        <v>232936</v>
      </c>
      <c r="C2211" t="s">
        <v>228873</v>
      </c>
      <c r="D2211" t="s">
        <v>228877</v>
      </c>
      <c r="E2211" s="1">
        <v>37630</v>
      </c>
      <c r="F2211">
        <v>4600000</v>
      </c>
    </row>
    <row r="2212" spans="1:6" x14ac:dyDescent="0.25">
      <c r="A2212" t="s">
        <v>232934</v>
      </c>
      <c r="B2212" t="s">
        <v>232937</v>
      </c>
      <c r="C2212" t="s">
        <v>228873</v>
      </c>
      <c r="D2212" t="s">
        <v>229206</v>
      </c>
      <c r="E2212" t="s">
        <v>26613</v>
      </c>
      <c r="F2212">
        <v>22100000</v>
      </c>
    </row>
    <row r="2213" spans="1:6" x14ac:dyDescent="0.25">
      <c r="A2213" t="s">
        <v>232931</v>
      </c>
      <c r="B2213" t="s">
        <v>232938</v>
      </c>
      <c r="C2213" t="s">
        <v>228873</v>
      </c>
      <c r="D2213" t="s">
        <v>228977</v>
      </c>
      <c r="E2213" s="1">
        <v>39085</v>
      </c>
      <c r="F2213">
        <v>7500000</v>
      </c>
    </row>
    <row r="2214" spans="1:6" x14ac:dyDescent="0.25">
      <c r="A2214" t="s">
        <v>232934</v>
      </c>
      <c r="B2214" t="s">
        <v>232939</v>
      </c>
      <c r="C2214" t="s">
        <v>228873</v>
      </c>
      <c r="D2214" t="s">
        <v>228874</v>
      </c>
      <c r="E2214" s="1">
        <v>38360</v>
      </c>
      <c r="F2214">
        <v>7175000</v>
      </c>
    </row>
    <row r="2215" spans="1:6" x14ac:dyDescent="0.25">
      <c r="A2215" t="s">
        <v>232931</v>
      </c>
      <c r="B2215" t="s">
        <v>232940</v>
      </c>
      <c r="C2215" t="s">
        <v>228873</v>
      </c>
      <c r="D2215" t="s">
        <v>231418</v>
      </c>
      <c r="E2215" t="s">
        <v>7419</v>
      </c>
      <c r="F2215">
        <v>45900000</v>
      </c>
    </row>
    <row r="2216" spans="1:6" x14ac:dyDescent="0.25">
      <c r="A2216" t="s">
        <v>232941</v>
      </c>
      <c r="B2216" t="s">
        <v>232942</v>
      </c>
      <c r="C2216" t="s">
        <v>229311</v>
      </c>
      <c r="E2216" s="1">
        <v>42129</v>
      </c>
      <c r="F2216">
        <v>2000000</v>
      </c>
    </row>
    <row r="2217" spans="1:6" x14ac:dyDescent="0.25">
      <c r="A2217" t="s">
        <v>232943</v>
      </c>
      <c r="B2217" t="s">
        <v>232944</v>
      </c>
      <c r="C2217" t="s">
        <v>228873</v>
      </c>
      <c r="E2217" s="1">
        <v>41982</v>
      </c>
      <c r="F2217">
        <v>5200000</v>
      </c>
    </row>
    <row r="2218" spans="1:6" x14ac:dyDescent="0.25">
      <c r="A2218" t="s">
        <v>232941</v>
      </c>
      <c r="B2218" t="s">
        <v>232945</v>
      </c>
      <c r="C2218" t="s">
        <v>229311</v>
      </c>
      <c r="E2218" t="s">
        <v>24650</v>
      </c>
      <c r="F2218">
        <v>5200000</v>
      </c>
    </row>
    <row r="2219" spans="1:6" x14ac:dyDescent="0.25">
      <c r="A2219" t="s">
        <v>232946</v>
      </c>
      <c r="B2219" t="s">
        <v>232947</v>
      </c>
      <c r="C2219" t="s">
        <v>228873</v>
      </c>
      <c r="E2219" t="s">
        <v>232948</v>
      </c>
      <c r="F2219">
        <v>15000000</v>
      </c>
    </row>
    <row r="2220" spans="1:6" x14ac:dyDescent="0.25">
      <c r="A2220" t="s">
        <v>232949</v>
      </c>
      <c r="B2220" t="s">
        <v>232950</v>
      </c>
      <c r="C2220" t="s">
        <v>228873</v>
      </c>
      <c r="D2220" t="s">
        <v>228877</v>
      </c>
      <c r="E2220" t="s">
        <v>515</v>
      </c>
      <c r="F2220">
        <v>3750000</v>
      </c>
    </row>
    <row r="2221" spans="1:6" x14ac:dyDescent="0.25">
      <c r="A2221" t="s">
        <v>232951</v>
      </c>
      <c r="B2221" t="s">
        <v>232952</v>
      </c>
      <c r="C2221" t="s">
        <v>228873</v>
      </c>
      <c r="D2221" t="s">
        <v>228874</v>
      </c>
      <c r="E2221" t="s">
        <v>133680</v>
      </c>
      <c r="F2221">
        <v>4937798</v>
      </c>
    </row>
    <row r="2222" spans="1:6" x14ac:dyDescent="0.25">
      <c r="A2222" t="s">
        <v>232953</v>
      </c>
      <c r="B2222" t="s">
        <v>232954</v>
      </c>
      <c r="C2222" t="s">
        <v>228873</v>
      </c>
      <c r="E2222" t="s">
        <v>27152</v>
      </c>
      <c r="F2222">
        <v>2937800</v>
      </c>
    </row>
    <row r="2223" spans="1:6" x14ac:dyDescent="0.25">
      <c r="A2223" t="s">
        <v>232955</v>
      </c>
      <c r="B2223" t="s">
        <v>232956</v>
      </c>
      <c r="C2223" t="s">
        <v>228873</v>
      </c>
      <c r="D2223" t="s">
        <v>228874</v>
      </c>
      <c r="E2223" t="s">
        <v>231618</v>
      </c>
      <c r="F2223">
        <v>5000000</v>
      </c>
    </row>
    <row r="2224" spans="1:6" x14ac:dyDescent="0.25">
      <c r="A2224" t="s">
        <v>232957</v>
      </c>
      <c r="B2224" t="s">
        <v>232958</v>
      </c>
      <c r="C2224" t="s">
        <v>228873</v>
      </c>
      <c r="D2224" t="s">
        <v>229145</v>
      </c>
      <c r="E2224" t="s">
        <v>232933</v>
      </c>
      <c r="F2224">
        <v>10000000</v>
      </c>
    </row>
    <row r="2225" spans="1:6" x14ac:dyDescent="0.25">
      <c r="A2225" t="s">
        <v>232955</v>
      </c>
      <c r="B2225" t="s">
        <v>232959</v>
      </c>
      <c r="C2225" t="s">
        <v>228873</v>
      </c>
      <c r="D2225" t="s">
        <v>228977</v>
      </c>
      <c r="E2225" s="1">
        <v>39328</v>
      </c>
      <c r="F2225">
        <v>7500000</v>
      </c>
    </row>
    <row r="2226" spans="1:6" x14ac:dyDescent="0.25">
      <c r="A2226" t="s">
        <v>232960</v>
      </c>
      <c r="B2226" t="s">
        <v>232961</v>
      </c>
      <c r="C2226" t="s">
        <v>228889</v>
      </c>
      <c r="E2226" t="s">
        <v>65052</v>
      </c>
    </row>
    <row r="2227" spans="1:6" x14ac:dyDescent="0.25">
      <c r="A2227" t="s">
        <v>232962</v>
      </c>
      <c r="B2227" t="s">
        <v>232963</v>
      </c>
      <c r="C2227" t="s">
        <v>228873</v>
      </c>
      <c r="E2227" t="s">
        <v>149811</v>
      </c>
      <c r="F2227">
        <v>1099000</v>
      </c>
    </row>
    <row r="2228" spans="1:6" x14ac:dyDescent="0.25">
      <c r="A2228" t="s">
        <v>232964</v>
      </c>
      <c r="B2228" t="s">
        <v>232965</v>
      </c>
      <c r="C2228" t="s">
        <v>228873</v>
      </c>
      <c r="D2228" t="s">
        <v>228874</v>
      </c>
      <c r="E2228" s="1">
        <v>40822</v>
      </c>
      <c r="F2228">
        <v>5800000</v>
      </c>
    </row>
    <row r="2229" spans="1:6" x14ac:dyDescent="0.25">
      <c r="A2229" t="s">
        <v>232966</v>
      </c>
      <c r="B2229" t="s">
        <v>232967</v>
      </c>
      <c r="C2229" t="s">
        <v>228873</v>
      </c>
      <c r="D2229" t="s">
        <v>228877</v>
      </c>
      <c r="E2229" t="s">
        <v>43679</v>
      </c>
      <c r="F2229">
        <v>4550000</v>
      </c>
    </row>
    <row r="2230" spans="1:6" x14ac:dyDescent="0.25">
      <c r="A2230" t="s">
        <v>232968</v>
      </c>
      <c r="B2230" t="s">
        <v>232969</v>
      </c>
      <c r="C2230" t="s">
        <v>228873</v>
      </c>
      <c r="E2230" t="s">
        <v>29433</v>
      </c>
      <c r="F2230">
        <v>550000</v>
      </c>
    </row>
    <row r="2231" spans="1:6" x14ac:dyDescent="0.25">
      <c r="A2231" t="s">
        <v>232970</v>
      </c>
      <c r="B2231" t="s">
        <v>232971</v>
      </c>
      <c r="C2231" t="s">
        <v>228873</v>
      </c>
      <c r="D2231" t="s">
        <v>228977</v>
      </c>
      <c r="E2231" s="1">
        <v>40310</v>
      </c>
      <c r="F2231">
        <v>6000000</v>
      </c>
    </row>
    <row r="2232" spans="1:6" x14ac:dyDescent="0.25">
      <c r="A2232" t="s">
        <v>232972</v>
      </c>
      <c r="B2232" t="s">
        <v>232973</v>
      </c>
      <c r="C2232" t="s">
        <v>228873</v>
      </c>
      <c r="D2232" t="s">
        <v>228874</v>
      </c>
      <c r="E2232" s="1">
        <v>39731</v>
      </c>
      <c r="F2232">
        <v>4520000</v>
      </c>
    </row>
    <row r="2233" spans="1:6" x14ac:dyDescent="0.25">
      <c r="A2233" t="s">
        <v>232970</v>
      </c>
      <c r="B2233" t="s">
        <v>232974</v>
      </c>
      <c r="C2233" t="s">
        <v>228873</v>
      </c>
      <c r="D2233" t="s">
        <v>228877</v>
      </c>
      <c r="E2233" t="s">
        <v>168179</v>
      </c>
      <c r="F2233">
        <v>1500000</v>
      </c>
    </row>
    <row r="2234" spans="1:6" x14ac:dyDescent="0.25">
      <c r="A2234" t="s">
        <v>232972</v>
      </c>
      <c r="B2234" t="s">
        <v>232975</v>
      </c>
      <c r="C2234" t="s">
        <v>228873</v>
      </c>
      <c r="D2234" t="s">
        <v>229145</v>
      </c>
      <c r="E2234" s="1">
        <v>41214</v>
      </c>
      <c r="F2234">
        <v>12000000</v>
      </c>
    </row>
    <row r="2235" spans="1:6" x14ac:dyDescent="0.25">
      <c r="A2235" t="s">
        <v>232976</v>
      </c>
      <c r="B2235" t="s">
        <v>232977</v>
      </c>
      <c r="C2235" t="s">
        <v>228873</v>
      </c>
      <c r="D2235" t="s">
        <v>228877</v>
      </c>
      <c r="E2235" t="s">
        <v>216334</v>
      </c>
      <c r="F2235">
        <v>5670000</v>
      </c>
    </row>
    <row r="2236" spans="1:6" x14ac:dyDescent="0.25">
      <c r="A2236" t="s">
        <v>232978</v>
      </c>
      <c r="B2236" t="s">
        <v>232979</v>
      </c>
      <c r="C2236" t="s">
        <v>228873</v>
      </c>
      <c r="D2236" t="s">
        <v>228874</v>
      </c>
      <c r="E2236" s="1">
        <v>39331</v>
      </c>
      <c r="F2236">
        <v>14000000</v>
      </c>
    </row>
    <row r="2237" spans="1:6" x14ac:dyDescent="0.25">
      <c r="A2237" t="s">
        <v>232980</v>
      </c>
      <c r="B2237" t="s">
        <v>232981</v>
      </c>
      <c r="C2237" t="s">
        <v>228880</v>
      </c>
      <c r="E2237" s="1">
        <v>42011</v>
      </c>
      <c r="F2237">
        <v>125000</v>
      </c>
    </row>
    <row r="2238" spans="1:6" x14ac:dyDescent="0.25">
      <c r="A2238" t="s">
        <v>232982</v>
      </c>
      <c r="B2238" t="s">
        <v>232983</v>
      </c>
      <c r="C2238" t="s">
        <v>228880</v>
      </c>
      <c r="E2238" s="1">
        <v>41645</v>
      </c>
      <c r="F2238">
        <v>675000</v>
      </c>
    </row>
    <row r="2239" spans="1:6" x14ac:dyDescent="0.25">
      <c r="A2239" t="s">
        <v>232984</v>
      </c>
      <c r="B2239" t="s">
        <v>232985</v>
      </c>
      <c r="C2239" t="s">
        <v>228873</v>
      </c>
      <c r="D2239" t="s">
        <v>228874</v>
      </c>
      <c r="E2239" t="s">
        <v>15006</v>
      </c>
      <c r="F2239">
        <v>10000000</v>
      </c>
    </row>
    <row r="2240" spans="1:6" x14ac:dyDescent="0.25">
      <c r="A2240" t="s">
        <v>232986</v>
      </c>
      <c r="B2240" t="s">
        <v>232987</v>
      </c>
      <c r="C2240" t="s">
        <v>228873</v>
      </c>
      <c r="E2240" s="1">
        <v>39914</v>
      </c>
      <c r="F2240">
        <v>4740640</v>
      </c>
    </row>
    <row r="2241" spans="1:6" x14ac:dyDescent="0.25">
      <c r="A2241" t="s">
        <v>232988</v>
      </c>
      <c r="B2241" t="s">
        <v>232989</v>
      </c>
      <c r="C2241" t="s">
        <v>228873</v>
      </c>
      <c r="D2241" t="s">
        <v>228877</v>
      </c>
      <c r="E2241" t="s">
        <v>5796</v>
      </c>
      <c r="F2241">
        <v>3000000</v>
      </c>
    </row>
    <row r="2242" spans="1:6" x14ac:dyDescent="0.25">
      <c r="A2242" t="s">
        <v>232986</v>
      </c>
      <c r="B2242" t="s">
        <v>232990</v>
      </c>
      <c r="C2242" t="s">
        <v>228873</v>
      </c>
      <c r="E2242" t="s">
        <v>94892</v>
      </c>
      <c r="F2242">
        <v>6000000</v>
      </c>
    </row>
    <row r="2243" spans="1:6" x14ac:dyDescent="0.25">
      <c r="A2243" t="s">
        <v>232988</v>
      </c>
      <c r="B2243" t="s">
        <v>232991</v>
      </c>
      <c r="C2243" t="s">
        <v>228927</v>
      </c>
      <c r="E2243" s="1">
        <v>41365</v>
      </c>
      <c r="F2243">
        <v>905315</v>
      </c>
    </row>
    <row r="2244" spans="1:6" x14ac:dyDescent="0.25">
      <c r="A2244" t="s">
        <v>232986</v>
      </c>
      <c r="B2244" t="s">
        <v>232992</v>
      </c>
      <c r="C2244" t="s">
        <v>228873</v>
      </c>
      <c r="D2244" t="s">
        <v>228874</v>
      </c>
      <c r="E2244" s="1">
        <v>40911</v>
      </c>
      <c r="F2244">
        <v>3000000</v>
      </c>
    </row>
    <row r="2245" spans="1:6" x14ac:dyDescent="0.25">
      <c r="A2245" t="s">
        <v>232988</v>
      </c>
      <c r="B2245" t="s">
        <v>232993</v>
      </c>
      <c r="C2245" t="s">
        <v>228873</v>
      </c>
      <c r="D2245" t="s">
        <v>228877</v>
      </c>
      <c r="E2245" s="1">
        <v>40308</v>
      </c>
      <c r="F2245">
        <v>7200000</v>
      </c>
    </row>
    <row r="2246" spans="1:6" x14ac:dyDescent="0.25">
      <c r="A2246" t="s">
        <v>232994</v>
      </c>
      <c r="B2246" t="s">
        <v>232995</v>
      </c>
      <c r="C2246" t="s">
        <v>228927</v>
      </c>
      <c r="E2246" t="s">
        <v>51493</v>
      </c>
      <c r="F2246">
        <v>1000000</v>
      </c>
    </row>
    <row r="2247" spans="1:6" x14ac:dyDescent="0.25">
      <c r="A2247" t="s">
        <v>232996</v>
      </c>
      <c r="B2247" t="s">
        <v>232997</v>
      </c>
      <c r="C2247" t="s">
        <v>228927</v>
      </c>
      <c r="E2247" s="1">
        <v>39943</v>
      </c>
      <c r="F2247">
        <v>5500000</v>
      </c>
    </row>
    <row r="2248" spans="1:6" x14ac:dyDescent="0.25">
      <c r="A2248" t="s">
        <v>232998</v>
      </c>
      <c r="B2248" t="s">
        <v>232999</v>
      </c>
      <c r="C2248" t="s">
        <v>228873</v>
      </c>
      <c r="E2248" t="s">
        <v>40292</v>
      </c>
      <c r="F2248">
        <v>5000000</v>
      </c>
    </row>
    <row r="2249" spans="1:6" x14ac:dyDescent="0.25">
      <c r="A2249" t="s">
        <v>233000</v>
      </c>
      <c r="B2249" t="s">
        <v>233001</v>
      </c>
      <c r="C2249" t="s">
        <v>228873</v>
      </c>
      <c r="E2249" s="1">
        <v>41582</v>
      </c>
      <c r="F2249">
        <v>3000000</v>
      </c>
    </row>
    <row r="2250" spans="1:6" x14ac:dyDescent="0.25">
      <c r="A2250" t="s">
        <v>232998</v>
      </c>
      <c r="B2250" t="s">
        <v>233002</v>
      </c>
      <c r="C2250" t="s">
        <v>228873</v>
      </c>
      <c r="E2250" t="s">
        <v>68453</v>
      </c>
      <c r="F2250">
        <v>3000000</v>
      </c>
    </row>
    <row r="2251" spans="1:6" x14ac:dyDescent="0.25">
      <c r="A2251" t="s">
        <v>233000</v>
      </c>
      <c r="B2251" t="s">
        <v>233003</v>
      </c>
      <c r="C2251" t="s">
        <v>228873</v>
      </c>
      <c r="D2251" t="s">
        <v>228874</v>
      </c>
      <c r="E2251" s="1">
        <v>40151</v>
      </c>
      <c r="F2251">
        <v>9000000</v>
      </c>
    </row>
    <row r="2252" spans="1:6" x14ac:dyDescent="0.25">
      <c r="A2252" t="s">
        <v>232998</v>
      </c>
      <c r="B2252" t="s">
        <v>233004</v>
      </c>
      <c r="C2252" t="s">
        <v>228873</v>
      </c>
      <c r="E2252" s="1">
        <v>39453</v>
      </c>
    </row>
    <row r="2253" spans="1:6" x14ac:dyDescent="0.25">
      <c r="A2253" t="s">
        <v>233000</v>
      </c>
      <c r="B2253" t="s">
        <v>233005</v>
      </c>
      <c r="C2253" t="s">
        <v>228873</v>
      </c>
      <c r="D2253" t="s">
        <v>228877</v>
      </c>
      <c r="E2253" s="1">
        <v>39214</v>
      </c>
      <c r="F2253">
        <v>10000000</v>
      </c>
    </row>
    <row r="2254" spans="1:6" x14ac:dyDescent="0.25">
      <c r="A2254" t="s">
        <v>233006</v>
      </c>
      <c r="B2254" t="s">
        <v>233007</v>
      </c>
      <c r="C2254" t="s">
        <v>228873</v>
      </c>
      <c r="D2254" t="s">
        <v>228877</v>
      </c>
      <c r="E2254" s="1">
        <v>41731</v>
      </c>
      <c r="F2254">
        <v>2400000</v>
      </c>
    </row>
    <row r="2255" spans="1:6" x14ac:dyDescent="0.25">
      <c r="A2255" t="s">
        <v>233008</v>
      </c>
      <c r="B2255" t="s">
        <v>233009</v>
      </c>
      <c r="C2255" t="s">
        <v>228873</v>
      </c>
      <c r="E2255" t="s">
        <v>34691</v>
      </c>
      <c r="F2255">
        <v>12400000</v>
      </c>
    </row>
    <row r="2256" spans="1:6" x14ac:dyDescent="0.25">
      <c r="A2256" t="s">
        <v>233010</v>
      </c>
      <c r="B2256" t="s">
        <v>233011</v>
      </c>
      <c r="C2256" t="s">
        <v>228873</v>
      </c>
      <c r="D2256" t="s">
        <v>228877</v>
      </c>
      <c r="E2256" s="1">
        <v>40881</v>
      </c>
      <c r="F2256">
        <v>11715160</v>
      </c>
    </row>
    <row r="2257" spans="1:6" x14ac:dyDescent="0.25">
      <c r="A2257" t="s">
        <v>233008</v>
      </c>
      <c r="B2257" t="s">
        <v>233012</v>
      </c>
      <c r="C2257" t="s">
        <v>228880</v>
      </c>
      <c r="E2257" t="s">
        <v>16289</v>
      </c>
    </row>
    <row r="2258" spans="1:6" x14ac:dyDescent="0.25">
      <c r="A2258" t="s">
        <v>233010</v>
      </c>
      <c r="B2258" t="s">
        <v>233013</v>
      </c>
      <c r="C2258" t="s">
        <v>228873</v>
      </c>
      <c r="D2258" t="s">
        <v>228977</v>
      </c>
      <c r="E2258" t="s">
        <v>100672</v>
      </c>
      <c r="F2258">
        <v>23000000</v>
      </c>
    </row>
    <row r="2259" spans="1:6" x14ac:dyDescent="0.25">
      <c r="A2259" t="s">
        <v>233008</v>
      </c>
      <c r="B2259" t="s">
        <v>233014</v>
      </c>
      <c r="C2259" t="s">
        <v>228873</v>
      </c>
      <c r="D2259" t="s">
        <v>228874</v>
      </c>
      <c r="E2259" t="s">
        <v>11226</v>
      </c>
      <c r="F2259">
        <v>20000000</v>
      </c>
    </row>
    <row r="2260" spans="1:6" x14ac:dyDescent="0.25">
      <c r="A2260" t="s">
        <v>233015</v>
      </c>
      <c r="B2260" t="s">
        <v>233016</v>
      </c>
      <c r="C2260" t="s">
        <v>228909</v>
      </c>
      <c r="E2260" t="s">
        <v>99092</v>
      </c>
      <c r="F2260">
        <v>0</v>
      </c>
    </row>
    <row r="2261" spans="1:6" x14ac:dyDescent="0.25">
      <c r="A2261" t="s">
        <v>233017</v>
      </c>
      <c r="B2261" t="s">
        <v>233018</v>
      </c>
      <c r="C2261" t="s">
        <v>228873</v>
      </c>
      <c r="D2261" t="s">
        <v>228877</v>
      </c>
      <c r="E2261" s="1">
        <v>41680</v>
      </c>
      <c r="F2261">
        <v>6800000</v>
      </c>
    </row>
    <row r="2262" spans="1:6" x14ac:dyDescent="0.25">
      <c r="A2262" t="s">
        <v>233019</v>
      </c>
      <c r="B2262" t="s">
        <v>233020</v>
      </c>
      <c r="C2262" t="s">
        <v>228889</v>
      </c>
      <c r="E2262" t="s">
        <v>41874</v>
      </c>
    </row>
    <row r="2263" spans="1:6" x14ac:dyDescent="0.25">
      <c r="A2263" t="s">
        <v>233017</v>
      </c>
      <c r="B2263" t="s">
        <v>233021</v>
      </c>
      <c r="C2263" t="s">
        <v>228880</v>
      </c>
      <c r="E2263" t="s">
        <v>544</v>
      </c>
      <c r="F2263">
        <v>250000</v>
      </c>
    </row>
    <row r="2264" spans="1:6" x14ac:dyDescent="0.25">
      <c r="A2264" t="s">
        <v>233019</v>
      </c>
      <c r="B2264" t="s">
        <v>233022</v>
      </c>
      <c r="C2264" t="s">
        <v>228873</v>
      </c>
      <c r="D2264" t="s">
        <v>228877</v>
      </c>
      <c r="E2264" s="1">
        <v>41735</v>
      </c>
      <c r="F2264">
        <v>200000</v>
      </c>
    </row>
    <row r="2265" spans="1:6" x14ac:dyDescent="0.25">
      <c r="A2265" t="s">
        <v>233023</v>
      </c>
      <c r="B2265" t="s">
        <v>233024</v>
      </c>
      <c r="C2265" t="s">
        <v>228880</v>
      </c>
      <c r="D2265" t="s">
        <v>228877</v>
      </c>
      <c r="E2265" t="s">
        <v>69482</v>
      </c>
      <c r="F2265">
        <v>2500000</v>
      </c>
    </row>
    <row r="2266" spans="1:6" x14ac:dyDescent="0.25">
      <c r="A2266" t="s">
        <v>233025</v>
      </c>
      <c r="B2266" t="s">
        <v>233026</v>
      </c>
      <c r="C2266" t="s">
        <v>228873</v>
      </c>
      <c r="D2266" t="s">
        <v>228877</v>
      </c>
      <c r="E2266" s="1">
        <v>41828</v>
      </c>
      <c r="F2266">
        <v>13000000</v>
      </c>
    </row>
    <row r="2267" spans="1:6" x14ac:dyDescent="0.25">
      <c r="A2267" t="s">
        <v>233027</v>
      </c>
      <c r="B2267" t="s">
        <v>233028</v>
      </c>
      <c r="C2267" t="s">
        <v>228873</v>
      </c>
      <c r="E2267" s="1">
        <v>39179</v>
      </c>
      <c r="F2267">
        <v>20000000</v>
      </c>
    </row>
    <row r="2268" spans="1:6" x14ac:dyDescent="0.25">
      <c r="A2268" t="s">
        <v>233029</v>
      </c>
      <c r="B2268" t="s">
        <v>233030</v>
      </c>
      <c r="C2268" t="s">
        <v>228873</v>
      </c>
      <c r="E2268" s="1">
        <v>36987</v>
      </c>
      <c r="F2268">
        <v>7400000</v>
      </c>
    </row>
    <row r="2269" spans="1:6" x14ac:dyDescent="0.25">
      <c r="A2269" t="s">
        <v>233031</v>
      </c>
      <c r="B2269" t="s">
        <v>233032</v>
      </c>
      <c r="C2269" t="s">
        <v>228927</v>
      </c>
      <c r="E2269" s="1">
        <v>41736</v>
      </c>
      <c r="F2269">
        <v>150000</v>
      </c>
    </row>
    <row r="2270" spans="1:6" x14ac:dyDescent="0.25">
      <c r="A2270" t="s">
        <v>233033</v>
      </c>
      <c r="B2270" t="s">
        <v>233034</v>
      </c>
      <c r="C2270" t="s">
        <v>228873</v>
      </c>
      <c r="D2270" t="s">
        <v>228977</v>
      </c>
      <c r="E2270" t="s">
        <v>22791</v>
      </c>
      <c r="F2270">
        <v>1250000</v>
      </c>
    </row>
    <row r="2271" spans="1:6" x14ac:dyDescent="0.25">
      <c r="A2271" t="s">
        <v>233035</v>
      </c>
      <c r="B2271" t="s">
        <v>233036</v>
      </c>
      <c r="C2271" t="s">
        <v>228873</v>
      </c>
      <c r="D2271" t="s">
        <v>228877</v>
      </c>
      <c r="E2271" s="1">
        <v>41708</v>
      </c>
      <c r="F2271">
        <v>1300000</v>
      </c>
    </row>
    <row r="2272" spans="1:6" x14ac:dyDescent="0.25">
      <c r="A2272" t="s">
        <v>233037</v>
      </c>
      <c r="B2272" t="s">
        <v>233038</v>
      </c>
      <c r="C2272" t="s">
        <v>228909</v>
      </c>
      <c r="E2272" t="s">
        <v>59258</v>
      </c>
    </row>
    <row r="2273" spans="1:6" x14ac:dyDescent="0.25">
      <c r="A2273" t="s">
        <v>233039</v>
      </c>
      <c r="B2273" t="s">
        <v>233040</v>
      </c>
      <c r="C2273" t="s">
        <v>228873</v>
      </c>
      <c r="D2273" t="s">
        <v>228877</v>
      </c>
      <c r="E2273" s="1">
        <v>41946</v>
      </c>
      <c r="F2273">
        <v>7500000</v>
      </c>
    </row>
    <row r="2274" spans="1:6" x14ac:dyDescent="0.25">
      <c r="A2274" t="s">
        <v>233041</v>
      </c>
      <c r="B2274" t="s">
        <v>233042</v>
      </c>
      <c r="C2274" t="s">
        <v>228880</v>
      </c>
      <c r="E2274" s="1">
        <v>41279</v>
      </c>
      <c r="F2274">
        <v>1500000</v>
      </c>
    </row>
    <row r="2275" spans="1:6" x14ac:dyDescent="0.25">
      <c r="A2275" t="s">
        <v>233039</v>
      </c>
      <c r="B2275" t="s">
        <v>233043</v>
      </c>
      <c r="C2275" t="s">
        <v>228873</v>
      </c>
      <c r="E2275" s="1">
        <v>40920</v>
      </c>
    </row>
    <row r="2276" spans="1:6" x14ac:dyDescent="0.25">
      <c r="A2276" t="s">
        <v>233044</v>
      </c>
      <c r="B2276" t="s">
        <v>233045</v>
      </c>
      <c r="C2276" t="s">
        <v>228873</v>
      </c>
      <c r="D2276" t="s">
        <v>228977</v>
      </c>
      <c r="E2276" t="s">
        <v>232051</v>
      </c>
      <c r="F2276">
        <v>23000000</v>
      </c>
    </row>
    <row r="2277" spans="1:6" x14ac:dyDescent="0.25">
      <c r="A2277" t="s">
        <v>233046</v>
      </c>
      <c r="B2277" t="s">
        <v>233047</v>
      </c>
      <c r="C2277" t="s">
        <v>228873</v>
      </c>
      <c r="D2277" t="s">
        <v>228874</v>
      </c>
      <c r="E2277" s="1">
        <v>38719</v>
      </c>
      <c r="F2277">
        <v>8000000</v>
      </c>
    </row>
    <row r="2278" spans="1:6" x14ac:dyDescent="0.25">
      <c r="A2278" t="s">
        <v>233044</v>
      </c>
      <c r="B2278" t="s">
        <v>233048</v>
      </c>
      <c r="C2278" t="s">
        <v>228873</v>
      </c>
      <c r="D2278" t="s">
        <v>228877</v>
      </c>
      <c r="E2278" s="1">
        <v>37995</v>
      </c>
      <c r="F2278">
        <v>4000000</v>
      </c>
    </row>
    <row r="2279" spans="1:6" x14ac:dyDescent="0.25">
      <c r="A2279" t="s">
        <v>233046</v>
      </c>
      <c r="B2279" t="s">
        <v>233049</v>
      </c>
      <c r="C2279" t="s">
        <v>228873</v>
      </c>
      <c r="D2279" t="s">
        <v>229145</v>
      </c>
      <c r="E2279" s="1">
        <v>40913</v>
      </c>
      <c r="F2279">
        <v>5400000</v>
      </c>
    </row>
    <row r="2280" spans="1:6" x14ac:dyDescent="0.25">
      <c r="A2280" t="s">
        <v>233050</v>
      </c>
      <c r="B2280" t="s">
        <v>233051</v>
      </c>
      <c r="C2280" t="s">
        <v>228880</v>
      </c>
      <c r="E2280" s="1">
        <v>40917</v>
      </c>
      <c r="F2280">
        <v>100000</v>
      </c>
    </row>
    <row r="2281" spans="1:6" x14ac:dyDescent="0.25">
      <c r="A2281" t="s">
        <v>233052</v>
      </c>
      <c r="B2281" t="s">
        <v>233053</v>
      </c>
      <c r="C2281" t="s">
        <v>228919</v>
      </c>
      <c r="E2281" s="1">
        <v>42044</v>
      </c>
      <c r="F2281">
        <v>80000000</v>
      </c>
    </row>
    <row r="2282" spans="1:6" x14ac:dyDescent="0.25">
      <c r="A2282" t="s">
        <v>233054</v>
      </c>
      <c r="B2282" t="s">
        <v>233055</v>
      </c>
      <c r="C2282" t="s">
        <v>228873</v>
      </c>
      <c r="E2282" t="s">
        <v>13644</v>
      </c>
      <c r="F2282">
        <v>40000000</v>
      </c>
    </row>
    <row r="2283" spans="1:6" x14ac:dyDescent="0.25">
      <c r="A2283" t="s">
        <v>233056</v>
      </c>
      <c r="B2283" t="s">
        <v>233057</v>
      </c>
      <c r="C2283" t="s">
        <v>228880</v>
      </c>
      <c r="E2283" s="1">
        <v>40919</v>
      </c>
      <c r="F2283">
        <v>1500000</v>
      </c>
    </row>
    <row r="2284" spans="1:6" x14ac:dyDescent="0.25">
      <c r="A2284" t="s">
        <v>233058</v>
      </c>
      <c r="B2284" t="s">
        <v>233059</v>
      </c>
      <c r="C2284" t="s">
        <v>228873</v>
      </c>
      <c r="D2284" t="s">
        <v>228877</v>
      </c>
      <c r="E2284" s="1">
        <v>41285</v>
      </c>
      <c r="F2284">
        <v>5000000</v>
      </c>
    </row>
    <row r="2285" spans="1:6" x14ac:dyDescent="0.25">
      <c r="A2285" t="s">
        <v>233060</v>
      </c>
      <c r="B2285" t="s">
        <v>233061</v>
      </c>
      <c r="C2285" t="s">
        <v>228873</v>
      </c>
      <c r="D2285" t="s">
        <v>228877</v>
      </c>
      <c r="E2285" s="1">
        <v>41590</v>
      </c>
      <c r="F2285">
        <v>2000000</v>
      </c>
    </row>
    <row r="2286" spans="1:6" x14ac:dyDescent="0.25">
      <c r="A2286" t="s">
        <v>233062</v>
      </c>
      <c r="B2286" t="s">
        <v>233063</v>
      </c>
      <c r="C2286" t="s">
        <v>228873</v>
      </c>
      <c r="E2286" s="1">
        <v>41220</v>
      </c>
      <c r="F2286">
        <v>7500000</v>
      </c>
    </row>
    <row r="2287" spans="1:6" x14ac:dyDescent="0.25">
      <c r="A2287" t="s">
        <v>233064</v>
      </c>
      <c r="B2287" t="s">
        <v>233065</v>
      </c>
      <c r="C2287" t="s">
        <v>228873</v>
      </c>
      <c r="E2287" s="1">
        <v>41217</v>
      </c>
      <c r="F2287">
        <v>1250000</v>
      </c>
    </row>
    <row r="2288" spans="1:6" x14ac:dyDescent="0.25">
      <c r="A2288" t="s">
        <v>233062</v>
      </c>
      <c r="B2288" t="s">
        <v>233066</v>
      </c>
      <c r="C2288" t="s">
        <v>228927</v>
      </c>
      <c r="E2288" s="1">
        <v>40220</v>
      </c>
      <c r="F2288">
        <v>11800000</v>
      </c>
    </row>
    <row r="2289" spans="1:6" x14ac:dyDescent="0.25">
      <c r="A2289" t="s">
        <v>233064</v>
      </c>
      <c r="B2289" t="s">
        <v>233067</v>
      </c>
      <c r="C2289" t="s">
        <v>228927</v>
      </c>
      <c r="E2289" s="1">
        <v>40852</v>
      </c>
      <c r="F2289">
        <v>4508700</v>
      </c>
    </row>
    <row r="2290" spans="1:6" x14ac:dyDescent="0.25">
      <c r="A2290" t="s">
        <v>233062</v>
      </c>
      <c r="B2290" t="s">
        <v>233068</v>
      </c>
      <c r="C2290" t="s">
        <v>228873</v>
      </c>
      <c r="E2290" t="s">
        <v>233069</v>
      </c>
      <c r="F2290">
        <v>2800000</v>
      </c>
    </row>
    <row r="2291" spans="1:6" x14ac:dyDescent="0.25">
      <c r="A2291" t="s">
        <v>233064</v>
      </c>
      <c r="B2291" t="s">
        <v>233070</v>
      </c>
      <c r="C2291" t="s">
        <v>228873</v>
      </c>
      <c r="E2291" t="s">
        <v>12281</v>
      </c>
      <c r="F2291">
        <v>1685000</v>
      </c>
    </row>
    <row r="2292" spans="1:6" x14ac:dyDescent="0.25">
      <c r="A2292" t="s">
        <v>233062</v>
      </c>
      <c r="B2292" t="s">
        <v>233071</v>
      </c>
      <c r="C2292" t="s">
        <v>228873</v>
      </c>
      <c r="E2292" s="1">
        <v>41824</v>
      </c>
      <c r="F2292">
        <v>6500000</v>
      </c>
    </row>
    <row r="2293" spans="1:6" x14ac:dyDescent="0.25">
      <c r="A2293" t="s">
        <v>233072</v>
      </c>
      <c r="B2293" t="s">
        <v>233073</v>
      </c>
      <c r="C2293" t="s">
        <v>228880</v>
      </c>
      <c r="E2293" t="s">
        <v>5283</v>
      </c>
      <c r="F2293">
        <v>3500</v>
      </c>
    </row>
    <row r="2294" spans="1:6" x14ac:dyDescent="0.25">
      <c r="A2294" t="s">
        <v>233074</v>
      </c>
      <c r="B2294" t="s">
        <v>233075</v>
      </c>
      <c r="C2294" t="s">
        <v>228873</v>
      </c>
      <c r="D2294" t="s">
        <v>228877</v>
      </c>
      <c r="E2294" s="1">
        <v>39758</v>
      </c>
      <c r="F2294">
        <v>2940000</v>
      </c>
    </row>
    <row r="2295" spans="1:6" x14ac:dyDescent="0.25">
      <c r="A2295" t="s">
        <v>233076</v>
      </c>
      <c r="B2295" t="s">
        <v>233077</v>
      </c>
      <c r="C2295" t="s">
        <v>228873</v>
      </c>
      <c r="E2295" t="s">
        <v>8565</v>
      </c>
      <c r="F2295">
        <v>31000000</v>
      </c>
    </row>
    <row r="2296" spans="1:6" x14ac:dyDescent="0.25">
      <c r="A2296" t="s">
        <v>233078</v>
      </c>
      <c r="B2296" t="s">
        <v>233079</v>
      </c>
      <c r="C2296" t="s">
        <v>228927</v>
      </c>
      <c r="E2296" s="1">
        <v>38597</v>
      </c>
      <c r="F2296">
        <v>16000</v>
      </c>
    </row>
    <row r="2297" spans="1:6" x14ac:dyDescent="0.25">
      <c r="A2297" t="s">
        <v>233076</v>
      </c>
      <c r="B2297" t="s">
        <v>233080</v>
      </c>
      <c r="C2297" t="s">
        <v>228873</v>
      </c>
      <c r="D2297" t="s">
        <v>228877</v>
      </c>
      <c r="E2297" t="s">
        <v>115224</v>
      </c>
      <c r="F2297">
        <v>775000</v>
      </c>
    </row>
    <row r="2298" spans="1:6" x14ac:dyDescent="0.25">
      <c r="A2298" t="s">
        <v>233078</v>
      </c>
      <c r="B2298" t="s">
        <v>233081</v>
      </c>
      <c r="C2298" t="s">
        <v>228873</v>
      </c>
      <c r="D2298" t="s">
        <v>228874</v>
      </c>
      <c r="E2298" t="s">
        <v>233082</v>
      </c>
      <c r="F2298">
        <v>6400000</v>
      </c>
    </row>
    <row r="2299" spans="1:6" x14ac:dyDescent="0.25">
      <c r="A2299" t="s">
        <v>233076</v>
      </c>
      <c r="B2299" t="s">
        <v>233083</v>
      </c>
      <c r="C2299" t="s">
        <v>228873</v>
      </c>
      <c r="D2299" t="s">
        <v>229206</v>
      </c>
      <c r="E2299" t="s">
        <v>75355</v>
      </c>
      <c r="F2299">
        <v>61000000</v>
      </c>
    </row>
    <row r="2300" spans="1:6" x14ac:dyDescent="0.25">
      <c r="A2300" t="s">
        <v>233078</v>
      </c>
      <c r="B2300" t="s">
        <v>233084</v>
      </c>
      <c r="C2300" t="s">
        <v>228873</v>
      </c>
      <c r="D2300" t="s">
        <v>228877</v>
      </c>
      <c r="E2300" s="1">
        <v>38630</v>
      </c>
      <c r="F2300">
        <v>1000000</v>
      </c>
    </row>
    <row r="2301" spans="1:6" x14ac:dyDescent="0.25">
      <c r="A2301" t="s">
        <v>233076</v>
      </c>
      <c r="B2301" t="s">
        <v>233085</v>
      </c>
      <c r="C2301" t="s">
        <v>228873</v>
      </c>
      <c r="D2301" t="s">
        <v>228977</v>
      </c>
      <c r="E2301" s="1">
        <v>39448</v>
      </c>
      <c r="F2301">
        <v>19000000</v>
      </c>
    </row>
    <row r="2302" spans="1:6" x14ac:dyDescent="0.25">
      <c r="A2302" t="s">
        <v>233086</v>
      </c>
      <c r="B2302" t="s">
        <v>233087</v>
      </c>
      <c r="C2302" t="s">
        <v>228873</v>
      </c>
      <c r="D2302" t="s">
        <v>228877</v>
      </c>
      <c r="E2302" s="1">
        <v>39788</v>
      </c>
      <c r="F2302">
        <v>10000000</v>
      </c>
    </row>
    <row r="2303" spans="1:6" x14ac:dyDescent="0.25">
      <c r="A2303" t="s">
        <v>233088</v>
      </c>
      <c r="B2303" t="s">
        <v>233089</v>
      </c>
      <c r="C2303" t="s">
        <v>228889</v>
      </c>
      <c r="E2303" s="1">
        <v>40546</v>
      </c>
    </row>
    <row r="2304" spans="1:6" x14ac:dyDescent="0.25">
      <c r="A2304" t="s">
        <v>233086</v>
      </c>
      <c r="B2304" t="s">
        <v>233090</v>
      </c>
      <c r="C2304" t="s">
        <v>228873</v>
      </c>
      <c r="D2304" t="s">
        <v>228874</v>
      </c>
      <c r="E2304" t="s">
        <v>14026</v>
      </c>
    </row>
    <row r="2305" spans="1:6" x14ac:dyDescent="0.25">
      <c r="A2305" t="s">
        <v>233091</v>
      </c>
      <c r="B2305" t="s">
        <v>233092</v>
      </c>
      <c r="C2305" t="s">
        <v>228909</v>
      </c>
      <c r="E2305" t="s">
        <v>68453</v>
      </c>
    </row>
    <row r="2306" spans="1:6" x14ac:dyDescent="0.25">
      <c r="A2306" t="s">
        <v>233093</v>
      </c>
      <c r="B2306" t="s">
        <v>233094</v>
      </c>
      <c r="C2306" t="s">
        <v>228919</v>
      </c>
      <c r="E2306" t="s">
        <v>164781</v>
      </c>
    </row>
    <row r="2307" spans="1:6" x14ac:dyDescent="0.25">
      <c r="A2307" t="s">
        <v>233095</v>
      </c>
      <c r="B2307" t="s">
        <v>233096</v>
      </c>
      <c r="C2307" t="s">
        <v>228873</v>
      </c>
      <c r="D2307" t="s">
        <v>228877</v>
      </c>
      <c r="E2307" t="s">
        <v>201128</v>
      </c>
    </row>
    <row r="2308" spans="1:6" x14ac:dyDescent="0.25">
      <c r="A2308" t="s">
        <v>233097</v>
      </c>
      <c r="B2308" t="s">
        <v>233098</v>
      </c>
      <c r="C2308" t="s">
        <v>228873</v>
      </c>
      <c r="D2308" t="s">
        <v>228977</v>
      </c>
      <c r="E2308" t="s">
        <v>233099</v>
      </c>
      <c r="F2308">
        <v>80000000</v>
      </c>
    </row>
    <row r="2309" spans="1:6" x14ac:dyDescent="0.25">
      <c r="A2309" t="s">
        <v>233095</v>
      </c>
      <c r="B2309" t="s">
        <v>233100</v>
      </c>
      <c r="C2309" t="s">
        <v>228873</v>
      </c>
      <c r="E2309" s="1">
        <v>40791</v>
      </c>
      <c r="F2309">
        <v>34000000</v>
      </c>
    </row>
    <row r="2310" spans="1:6" x14ac:dyDescent="0.25">
      <c r="A2310" t="s">
        <v>233101</v>
      </c>
      <c r="B2310" t="s">
        <v>233102</v>
      </c>
      <c r="C2310" t="s">
        <v>228880</v>
      </c>
      <c r="E2310" t="s">
        <v>825</v>
      </c>
    </row>
    <row r="2311" spans="1:6" x14ac:dyDescent="0.25">
      <c r="A2311" t="s">
        <v>233103</v>
      </c>
      <c r="B2311" t="s">
        <v>233104</v>
      </c>
      <c r="C2311" t="s">
        <v>228880</v>
      </c>
      <c r="E2311" t="s">
        <v>13225</v>
      </c>
    </row>
    <row r="2312" spans="1:6" x14ac:dyDescent="0.25">
      <c r="A2312" t="s">
        <v>233105</v>
      </c>
      <c r="B2312" t="s">
        <v>233106</v>
      </c>
      <c r="C2312" t="s">
        <v>228943</v>
      </c>
      <c r="E2312" s="1">
        <v>41494</v>
      </c>
      <c r="F2312">
        <v>733372</v>
      </c>
    </row>
    <row r="2313" spans="1:6" x14ac:dyDescent="0.25">
      <c r="A2313" t="s">
        <v>233107</v>
      </c>
      <c r="B2313" t="s">
        <v>233108</v>
      </c>
      <c r="C2313" t="s">
        <v>228873</v>
      </c>
      <c r="E2313" t="s">
        <v>233109</v>
      </c>
      <c r="F2313">
        <v>15500000</v>
      </c>
    </row>
    <row r="2314" spans="1:6" x14ac:dyDescent="0.25">
      <c r="A2314" t="s">
        <v>233110</v>
      </c>
      <c r="B2314" t="s">
        <v>233111</v>
      </c>
      <c r="C2314" t="s">
        <v>228880</v>
      </c>
      <c r="E2314" t="s">
        <v>23060</v>
      </c>
      <c r="F2314">
        <v>725000</v>
      </c>
    </row>
    <row r="2315" spans="1:6" x14ac:dyDescent="0.25">
      <c r="A2315" t="s">
        <v>233112</v>
      </c>
      <c r="B2315" t="s">
        <v>233113</v>
      </c>
      <c r="C2315" t="s">
        <v>228889</v>
      </c>
      <c r="E2315" s="1">
        <v>42253</v>
      </c>
      <c r="F2315">
        <v>2910000</v>
      </c>
    </row>
    <row r="2316" spans="1:6" x14ac:dyDescent="0.25">
      <c r="A2316" t="s">
        <v>233114</v>
      </c>
      <c r="B2316" t="s">
        <v>233115</v>
      </c>
      <c r="C2316" t="s">
        <v>229045</v>
      </c>
      <c r="E2316" t="s">
        <v>38725</v>
      </c>
      <c r="F2316">
        <v>796180</v>
      </c>
    </row>
    <row r="2317" spans="1:6" x14ac:dyDescent="0.25">
      <c r="A2317" t="s">
        <v>233116</v>
      </c>
      <c r="B2317" t="s">
        <v>233117</v>
      </c>
      <c r="C2317" t="s">
        <v>228889</v>
      </c>
      <c r="E2317" s="1">
        <v>40553</v>
      </c>
      <c r="F2317">
        <v>254104</v>
      </c>
    </row>
    <row r="2318" spans="1:6" x14ac:dyDescent="0.25">
      <c r="A2318" t="s">
        <v>233118</v>
      </c>
      <c r="B2318" t="s">
        <v>233119</v>
      </c>
      <c r="C2318" t="s">
        <v>228873</v>
      </c>
      <c r="D2318" t="s">
        <v>228874</v>
      </c>
      <c r="E2318" t="s">
        <v>233120</v>
      </c>
      <c r="F2318">
        <v>9000000</v>
      </c>
    </row>
    <row r="2319" spans="1:6" x14ac:dyDescent="0.25">
      <c r="A2319" t="s">
        <v>233121</v>
      </c>
      <c r="B2319" t="s">
        <v>233122</v>
      </c>
      <c r="C2319" t="s">
        <v>228880</v>
      </c>
      <c r="E2319" s="1">
        <v>41733</v>
      </c>
      <c r="F2319">
        <v>1800000</v>
      </c>
    </row>
    <row r="2320" spans="1:6" x14ac:dyDescent="0.25">
      <c r="A2320" t="s">
        <v>233123</v>
      </c>
      <c r="B2320" t="s">
        <v>233124</v>
      </c>
      <c r="C2320" t="s">
        <v>228873</v>
      </c>
      <c r="D2320" t="s">
        <v>228877</v>
      </c>
      <c r="E2320" s="1">
        <v>36161</v>
      </c>
      <c r="F2320">
        <v>3000000</v>
      </c>
    </row>
    <row r="2321" spans="1:6" x14ac:dyDescent="0.25">
      <c r="A2321" t="s">
        <v>233125</v>
      </c>
      <c r="B2321" t="s">
        <v>233126</v>
      </c>
      <c r="C2321" t="s">
        <v>228873</v>
      </c>
      <c r="D2321" t="s">
        <v>228874</v>
      </c>
      <c r="E2321" t="s">
        <v>676</v>
      </c>
      <c r="F2321">
        <v>15839694</v>
      </c>
    </row>
    <row r="2322" spans="1:6" x14ac:dyDescent="0.25">
      <c r="A2322" t="s">
        <v>233127</v>
      </c>
      <c r="B2322" t="s">
        <v>233128</v>
      </c>
      <c r="C2322" t="s">
        <v>228916</v>
      </c>
      <c r="E2322" s="1">
        <v>41730</v>
      </c>
    </row>
    <row r="2323" spans="1:6" x14ac:dyDescent="0.25">
      <c r="A2323" t="s">
        <v>233125</v>
      </c>
      <c r="B2323" t="s">
        <v>233129</v>
      </c>
      <c r="C2323" t="s">
        <v>228873</v>
      </c>
      <c r="D2323" t="s">
        <v>228977</v>
      </c>
      <c r="E2323" s="1">
        <v>41978</v>
      </c>
      <c r="F2323">
        <v>50000000</v>
      </c>
    </row>
    <row r="2324" spans="1:6" x14ac:dyDescent="0.25">
      <c r="A2324" t="s">
        <v>233130</v>
      </c>
      <c r="B2324" t="s">
        <v>233131</v>
      </c>
      <c r="C2324" t="s">
        <v>229311</v>
      </c>
      <c r="E2324" s="1">
        <v>42250</v>
      </c>
      <c r="F2324">
        <v>2842048</v>
      </c>
    </row>
    <row r="2325" spans="1:6" x14ac:dyDescent="0.25">
      <c r="A2325" t="s">
        <v>233132</v>
      </c>
      <c r="B2325" t="s">
        <v>233133</v>
      </c>
      <c r="C2325" t="s">
        <v>228873</v>
      </c>
      <c r="D2325" t="s">
        <v>228877</v>
      </c>
      <c r="E2325" t="s">
        <v>159299</v>
      </c>
      <c r="F2325">
        <v>3900600</v>
      </c>
    </row>
    <row r="2326" spans="1:6" x14ac:dyDescent="0.25">
      <c r="A2326" t="s">
        <v>233134</v>
      </c>
      <c r="B2326" t="s">
        <v>233135</v>
      </c>
      <c r="C2326" t="s">
        <v>228916</v>
      </c>
      <c r="E2326" s="1">
        <v>41275</v>
      </c>
      <c r="F2326">
        <v>260000</v>
      </c>
    </row>
    <row r="2327" spans="1:6" x14ac:dyDescent="0.25">
      <c r="A2327" t="s">
        <v>233136</v>
      </c>
      <c r="B2327" t="s">
        <v>233137</v>
      </c>
      <c r="C2327" t="s">
        <v>228873</v>
      </c>
      <c r="D2327" t="s">
        <v>228874</v>
      </c>
      <c r="E2327" t="s">
        <v>120121</v>
      </c>
    </row>
    <row r="2328" spans="1:6" x14ac:dyDescent="0.25">
      <c r="A2328" t="s">
        <v>233138</v>
      </c>
      <c r="B2328" t="s">
        <v>233139</v>
      </c>
      <c r="C2328" t="s">
        <v>228873</v>
      </c>
      <c r="D2328" t="s">
        <v>228877</v>
      </c>
      <c r="E2328" t="s">
        <v>27444</v>
      </c>
      <c r="F2328">
        <v>3800000</v>
      </c>
    </row>
    <row r="2329" spans="1:6" x14ac:dyDescent="0.25">
      <c r="A2329" t="s">
        <v>233136</v>
      </c>
      <c r="B2329" t="s">
        <v>233140</v>
      </c>
      <c r="C2329" t="s">
        <v>228873</v>
      </c>
      <c r="D2329" t="s">
        <v>228977</v>
      </c>
      <c r="E2329" t="s">
        <v>65052</v>
      </c>
      <c r="F2329">
        <v>3000000</v>
      </c>
    </row>
    <row r="2330" spans="1:6" x14ac:dyDescent="0.25">
      <c r="A2330" t="s">
        <v>233141</v>
      </c>
      <c r="B2330" t="s">
        <v>233142</v>
      </c>
      <c r="C2330" t="s">
        <v>228889</v>
      </c>
      <c r="E2330" s="1">
        <v>41286</v>
      </c>
    </row>
    <row r="2331" spans="1:6" x14ac:dyDescent="0.25">
      <c r="A2331" t="s">
        <v>233143</v>
      </c>
      <c r="B2331" t="s">
        <v>233144</v>
      </c>
      <c r="C2331" t="s">
        <v>228880</v>
      </c>
      <c r="E2331" s="1">
        <v>41917</v>
      </c>
    </row>
    <row r="2332" spans="1:6" x14ac:dyDescent="0.25">
      <c r="A2332" t="s">
        <v>233145</v>
      </c>
      <c r="B2332" t="s">
        <v>233146</v>
      </c>
      <c r="C2332" t="s">
        <v>228927</v>
      </c>
      <c r="E2332" s="1">
        <v>41373</v>
      </c>
      <c r="F2332">
        <v>1800000</v>
      </c>
    </row>
    <row r="2333" spans="1:6" x14ac:dyDescent="0.25">
      <c r="A2333" t="s">
        <v>233147</v>
      </c>
      <c r="B2333" t="s">
        <v>233148</v>
      </c>
      <c r="C2333" t="s">
        <v>228927</v>
      </c>
      <c r="E2333" s="1">
        <v>41038</v>
      </c>
      <c r="F2333">
        <v>1950000</v>
      </c>
    </row>
    <row r="2334" spans="1:6" x14ac:dyDescent="0.25">
      <c r="A2334" t="s">
        <v>233145</v>
      </c>
      <c r="B2334" t="s">
        <v>233149</v>
      </c>
      <c r="C2334" t="s">
        <v>228873</v>
      </c>
      <c r="E2334" t="s">
        <v>78260</v>
      </c>
      <c r="F2334">
        <v>4600000</v>
      </c>
    </row>
    <row r="2335" spans="1:6" x14ac:dyDescent="0.25">
      <c r="A2335" t="s">
        <v>233147</v>
      </c>
      <c r="B2335" t="s">
        <v>233150</v>
      </c>
      <c r="C2335" t="s">
        <v>228873</v>
      </c>
      <c r="E2335" s="1">
        <v>38968</v>
      </c>
      <c r="F2335">
        <v>6000000</v>
      </c>
    </row>
    <row r="2336" spans="1:6" x14ac:dyDescent="0.25">
      <c r="A2336" t="s">
        <v>233151</v>
      </c>
      <c r="B2336" t="s">
        <v>233152</v>
      </c>
      <c r="C2336" t="s">
        <v>228880</v>
      </c>
      <c r="E2336" s="1">
        <v>39814</v>
      </c>
      <c r="F2336">
        <v>1170000</v>
      </c>
    </row>
    <row r="2337" spans="1:6" x14ac:dyDescent="0.25">
      <c r="A2337" t="s">
        <v>233153</v>
      </c>
      <c r="B2337" t="s">
        <v>233154</v>
      </c>
      <c r="C2337" t="s">
        <v>228880</v>
      </c>
      <c r="E2337" t="s">
        <v>233155</v>
      </c>
    </row>
    <row r="2338" spans="1:6" x14ac:dyDescent="0.25">
      <c r="A2338" t="s">
        <v>233156</v>
      </c>
      <c r="B2338" t="s">
        <v>233157</v>
      </c>
      <c r="C2338" t="s">
        <v>228880</v>
      </c>
      <c r="E2338" s="1">
        <v>40544</v>
      </c>
      <c r="F2338">
        <v>1000000</v>
      </c>
    </row>
    <row r="2339" spans="1:6" x14ac:dyDescent="0.25">
      <c r="A2339" t="s">
        <v>233158</v>
      </c>
      <c r="B2339" t="s">
        <v>233159</v>
      </c>
      <c r="C2339" t="s">
        <v>228943</v>
      </c>
      <c r="E2339" t="s">
        <v>45701</v>
      </c>
      <c r="F2339">
        <v>150000</v>
      </c>
    </row>
    <row r="2340" spans="1:6" x14ac:dyDescent="0.25">
      <c r="A2340" t="s">
        <v>233160</v>
      </c>
      <c r="B2340" t="s">
        <v>233161</v>
      </c>
      <c r="C2340" t="s">
        <v>228943</v>
      </c>
      <c r="E2340" t="s">
        <v>8809</v>
      </c>
      <c r="F2340">
        <v>100000</v>
      </c>
    </row>
    <row r="2341" spans="1:6" x14ac:dyDescent="0.25">
      <c r="A2341" t="s">
        <v>233162</v>
      </c>
      <c r="B2341" t="s">
        <v>233163</v>
      </c>
      <c r="C2341" t="s">
        <v>228880</v>
      </c>
      <c r="E2341" s="1">
        <v>40182</v>
      </c>
      <c r="F2341">
        <v>110000</v>
      </c>
    </row>
    <row r="2342" spans="1:6" x14ac:dyDescent="0.25">
      <c r="A2342" t="s">
        <v>233164</v>
      </c>
      <c r="B2342" t="s">
        <v>233165</v>
      </c>
      <c r="C2342" t="s">
        <v>228873</v>
      </c>
      <c r="E2342" t="s">
        <v>31034</v>
      </c>
    </row>
    <row r="2343" spans="1:6" x14ac:dyDescent="0.25">
      <c r="A2343" t="s">
        <v>233166</v>
      </c>
      <c r="B2343" t="s">
        <v>233167</v>
      </c>
      <c r="C2343" t="s">
        <v>228880</v>
      </c>
      <c r="E2343" s="1">
        <v>41466</v>
      </c>
      <c r="F2343">
        <v>650000</v>
      </c>
    </row>
    <row r="2344" spans="1:6" x14ac:dyDescent="0.25">
      <c r="A2344" t="s">
        <v>233168</v>
      </c>
      <c r="B2344" t="s">
        <v>233169</v>
      </c>
      <c r="C2344" t="s">
        <v>228873</v>
      </c>
      <c r="D2344" t="s">
        <v>228877</v>
      </c>
      <c r="E2344" s="1">
        <v>38722</v>
      </c>
      <c r="F2344">
        <v>2500000</v>
      </c>
    </row>
    <row r="2345" spans="1:6" x14ac:dyDescent="0.25">
      <c r="A2345" t="s">
        <v>233170</v>
      </c>
      <c r="B2345" t="s">
        <v>233171</v>
      </c>
      <c r="C2345" t="s">
        <v>228873</v>
      </c>
      <c r="D2345" t="s">
        <v>228874</v>
      </c>
      <c r="E2345" t="s">
        <v>117284</v>
      </c>
      <c r="F2345">
        <v>10000000</v>
      </c>
    </row>
    <row r="2346" spans="1:6" x14ac:dyDescent="0.25">
      <c r="A2346" t="s">
        <v>233168</v>
      </c>
      <c r="B2346" t="s">
        <v>233172</v>
      </c>
      <c r="C2346" t="s">
        <v>229239</v>
      </c>
      <c r="E2346" s="1">
        <v>41648</v>
      </c>
    </row>
    <row r="2347" spans="1:6" x14ac:dyDescent="0.25">
      <c r="A2347" t="s">
        <v>233170</v>
      </c>
      <c r="B2347" t="s">
        <v>233173</v>
      </c>
      <c r="C2347" t="s">
        <v>228919</v>
      </c>
      <c r="E2347" t="s">
        <v>132577</v>
      </c>
      <c r="F2347">
        <v>17000000</v>
      </c>
    </row>
    <row r="2348" spans="1:6" x14ac:dyDescent="0.25">
      <c r="A2348" t="s">
        <v>233168</v>
      </c>
      <c r="B2348" t="s">
        <v>233174</v>
      </c>
      <c r="C2348" t="s">
        <v>228873</v>
      </c>
      <c r="D2348" t="s">
        <v>228977</v>
      </c>
      <c r="E2348" t="s">
        <v>27081</v>
      </c>
      <c r="F2348">
        <v>18000000</v>
      </c>
    </row>
    <row r="2349" spans="1:6" x14ac:dyDescent="0.25">
      <c r="A2349" t="s">
        <v>233170</v>
      </c>
      <c r="B2349" t="s">
        <v>233175</v>
      </c>
      <c r="C2349" t="s">
        <v>228873</v>
      </c>
      <c r="D2349" t="s">
        <v>229145</v>
      </c>
      <c r="E2349" s="1">
        <v>40821</v>
      </c>
      <c r="F2349">
        <v>20000000</v>
      </c>
    </row>
    <row r="2350" spans="1:6" x14ac:dyDescent="0.25">
      <c r="A2350" t="s">
        <v>233168</v>
      </c>
      <c r="B2350" t="s">
        <v>233176</v>
      </c>
      <c r="C2350" t="s">
        <v>228873</v>
      </c>
      <c r="D2350" t="s">
        <v>228874</v>
      </c>
      <c r="E2350" s="1">
        <v>39084</v>
      </c>
      <c r="F2350">
        <v>5500000</v>
      </c>
    </row>
    <row r="2351" spans="1:6" x14ac:dyDescent="0.25">
      <c r="A2351" t="s">
        <v>233177</v>
      </c>
      <c r="B2351" t="s">
        <v>233178</v>
      </c>
      <c r="C2351" t="s">
        <v>228880</v>
      </c>
      <c r="E2351" s="1">
        <v>41431</v>
      </c>
      <c r="F2351">
        <v>500000</v>
      </c>
    </row>
    <row r="2352" spans="1:6" x14ac:dyDescent="0.25">
      <c r="A2352" t="s">
        <v>233179</v>
      </c>
      <c r="B2352" t="s">
        <v>233180</v>
      </c>
      <c r="C2352" t="s">
        <v>228873</v>
      </c>
      <c r="E2352" s="1">
        <v>40459</v>
      </c>
      <c r="F2352">
        <v>1240000</v>
      </c>
    </row>
    <row r="2353" spans="1:6" x14ac:dyDescent="0.25">
      <c r="A2353" t="s">
        <v>233181</v>
      </c>
      <c r="B2353" t="s">
        <v>233182</v>
      </c>
      <c r="C2353" t="s">
        <v>228873</v>
      </c>
      <c r="D2353" t="s">
        <v>228877</v>
      </c>
      <c r="E2353" t="s">
        <v>232382</v>
      </c>
      <c r="F2353">
        <v>2390000</v>
      </c>
    </row>
    <row r="2354" spans="1:6" x14ac:dyDescent="0.25">
      <c r="A2354" t="s">
        <v>233183</v>
      </c>
      <c r="B2354" t="s">
        <v>233184</v>
      </c>
      <c r="C2354" t="s">
        <v>228880</v>
      </c>
      <c r="E2354" t="s">
        <v>23046</v>
      </c>
      <c r="F2354">
        <v>339000</v>
      </c>
    </row>
    <row r="2355" spans="1:6" x14ac:dyDescent="0.25">
      <c r="A2355" t="s">
        <v>233185</v>
      </c>
      <c r="B2355" t="s">
        <v>233186</v>
      </c>
      <c r="C2355" t="s">
        <v>228880</v>
      </c>
      <c r="E2355" t="s">
        <v>2368</v>
      </c>
      <c r="F2355">
        <v>1800000</v>
      </c>
    </row>
    <row r="2356" spans="1:6" x14ac:dyDescent="0.25">
      <c r="A2356" t="s">
        <v>233187</v>
      </c>
      <c r="B2356" t="s">
        <v>233188</v>
      </c>
      <c r="C2356" t="s">
        <v>228873</v>
      </c>
      <c r="E2356" s="1">
        <v>39083</v>
      </c>
      <c r="F2356">
        <v>5000000</v>
      </c>
    </row>
    <row r="2357" spans="1:6" x14ac:dyDescent="0.25">
      <c r="A2357" t="s">
        <v>233189</v>
      </c>
      <c r="B2357" t="s">
        <v>233190</v>
      </c>
      <c r="C2357" t="s">
        <v>228909</v>
      </c>
      <c r="E2357" t="s">
        <v>59027</v>
      </c>
    </row>
    <row r="2358" spans="1:6" x14ac:dyDescent="0.25">
      <c r="A2358" t="s">
        <v>233191</v>
      </c>
      <c r="B2358" t="s">
        <v>233192</v>
      </c>
      <c r="C2358" t="s">
        <v>228943</v>
      </c>
      <c r="E2358" s="1">
        <v>40546</v>
      </c>
      <c r="F2358">
        <v>500000</v>
      </c>
    </row>
    <row r="2359" spans="1:6" x14ac:dyDescent="0.25">
      <c r="A2359" t="s">
        <v>233193</v>
      </c>
      <c r="B2359" t="s">
        <v>233194</v>
      </c>
      <c r="C2359" t="s">
        <v>228873</v>
      </c>
      <c r="E2359" t="s">
        <v>113911</v>
      </c>
      <c r="F2359">
        <v>1000000</v>
      </c>
    </row>
    <row r="2360" spans="1:6" x14ac:dyDescent="0.25">
      <c r="A2360" t="s">
        <v>233195</v>
      </c>
      <c r="B2360" t="s">
        <v>233196</v>
      </c>
      <c r="C2360" t="s">
        <v>228873</v>
      </c>
      <c r="D2360" t="s">
        <v>228877</v>
      </c>
      <c r="E2360" s="1">
        <v>38719</v>
      </c>
      <c r="F2360">
        <v>3100000</v>
      </c>
    </row>
    <row r="2361" spans="1:6" x14ac:dyDescent="0.25">
      <c r="A2361" t="s">
        <v>233197</v>
      </c>
      <c r="B2361" t="s">
        <v>233198</v>
      </c>
      <c r="C2361" t="s">
        <v>228873</v>
      </c>
      <c r="E2361" t="s">
        <v>91950</v>
      </c>
      <c r="F2361">
        <v>250000</v>
      </c>
    </row>
    <row r="2362" spans="1:6" x14ac:dyDescent="0.25">
      <c r="A2362" t="s">
        <v>233199</v>
      </c>
      <c r="B2362" t="s">
        <v>233200</v>
      </c>
      <c r="C2362" t="s">
        <v>228873</v>
      </c>
      <c r="E2362" s="1">
        <v>40212</v>
      </c>
      <c r="F2362">
        <v>220000</v>
      </c>
    </row>
    <row r="2363" spans="1:6" x14ac:dyDescent="0.25">
      <c r="A2363" t="s">
        <v>233201</v>
      </c>
      <c r="B2363" t="s">
        <v>233202</v>
      </c>
      <c r="C2363" t="s">
        <v>228873</v>
      </c>
      <c r="E2363" t="s">
        <v>36199</v>
      </c>
      <c r="F2363">
        <v>285000</v>
      </c>
    </row>
    <row r="2364" spans="1:6" x14ac:dyDescent="0.25">
      <c r="A2364" t="s">
        <v>233203</v>
      </c>
      <c r="B2364" t="s">
        <v>233204</v>
      </c>
      <c r="C2364" t="s">
        <v>228873</v>
      </c>
      <c r="D2364" t="s">
        <v>228877</v>
      </c>
      <c r="E2364" s="1">
        <v>41981</v>
      </c>
      <c r="F2364">
        <v>2000000</v>
      </c>
    </row>
    <row r="2365" spans="1:6" x14ac:dyDescent="0.25">
      <c r="A2365" t="s">
        <v>233205</v>
      </c>
      <c r="B2365" t="s">
        <v>233206</v>
      </c>
      <c r="C2365" t="s">
        <v>228873</v>
      </c>
      <c r="D2365" t="s">
        <v>228874</v>
      </c>
      <c r="E2365" t="s">
        <v>82044</v>
      </c>
      <c r="F2365">
        <v>11000000</v>
      </c>
    </row>
    <row r="2366" spans="1:6" x14ac:dyDescent="0.25">
      <c r="A2366" t="s">
        <v>233207</v>
      </c>
      <c r="B2366" t="s">
        <v>233208</v>
      </c>
      <c r="C2366" t="s">
        <v>228880</v>
      </c>
      <c r="E2366" t="s">
        <v>28187</v>
      </c>
      <c r="F2366">
        <v>2000000</v>
      </c>
    </row>
    <row r="2367" spans="1:6" x14ac:dyDescent="0.25">
      <c r="A2367" t="s">
        <v>233205</v>
      </c>
      <c r="B2367" t="s">
        <v>233209</v>
      </c>
      <c r="C2367" t="s">
        <v>228873</v>
      </c>
      <c r="D2367" t="s">
        <v>228877</v>
      </c>
      <c r="E2367" s="1">
        <v>41011</v>
      </c>
      <c r="F2367">
        <v>10000000</v>
      </c>
    </row>
    <row r="2368" spans="1:6" x14ac:dyDescent="0.25">
      <c r="A2368" t="s">
        <v>233210</v>
      </c>
      <c r="B2368" t="s">
        <v>233211</v>
      </c>
      <c r="C2368" t="s">
        <v>228889</v>
      </c>
      <c r="E2368" s="1">
        <v>41821</v>
      </c>
    </row>
    <row r="2369" spans="1:6" x14ac:dyDescent="0.25">
      <c r="A2369" t="s">
        <v>233212</v>
      </c>
      <c r="B2369" t="s">
        <v>233213</v>
      </c>
      <c r="C2369" t="s">
        <v>228873</v>
      </c>
      <c r="E2369" t="s">
        <v>145054</v>
      </c>
      <c r="F2369">
        <v>810000</v>
      </c>
    </row>
    <row r="2370" spans="1:6" x14ac:dyDescent="0.25">
      <c r="A2370" t="s">
        <v>233214</v>
      </c>
      <c r="B2370" t="s">
        <v>233215</v>
      </c>
      <c r="C2370" t="s">
        <v>228873</v>
      </c>
      <c r="E2370" s="1">
        <v>37873</v>
      </c>
    </row>
    <row r="2371" spans="1:6" x14ac:dyDescent="0.25">
      <c r="A2371" t="s">
        <v>233216</v>
      </c>
      <c r="B2371" t="s">
        <v>233217</v>
      </c>
      <c r="C2371" t="s">
        <v>228873</v>
      </c>
      <c r="E2371" t="s">
        <v>27992</v>
      </c>
      <c r="F2371">
        <v>787000</v>
      </c>
    </row>
    <row r="2372" spans="1:6" x14ac:dyDescent="0.25">
      <c r="A2372" t="s">
        <v>233218</v>
      </c>
      <c r="B2372" t="s">
        <v>233219</v>
      </c>
      <c r="C2372" t="s">
        <v>228873</v>
      </c>
      <c r="E2372" s="1">
        <v>40818</v>
      </c>
      <c r="F2372">
        <v>1360400</v>
      </c>
    </row>
    <row r="2373" spans="1:6" x14ac:dyDescent="0.25">
      <c r="A2373" t="s">
        <v>233220</v>
      </c>
      <c r="B2373" t="s">
        <v>233221</v>
      </c>
      <c r="C2373" t="s">
        <v>228873</v>
      </c>
      <c r="E2373" t="s">
        <v>151889</v>
      </c>
      <c r="F2373">
        <v>2610400</v>
      </c>
    </row>
    <row r="2374" spans="1:6" x14ac:dyDescent="0.25">
      <c r="A2374" t="s">
        <v>233218</v>
      </c>
      <c r="B2374" t="s">
        <v>233222</v>
      </c>
      <c r="C2374" t="s">
        <v>228873</v>
      </c>
      <c r="E2374" s="1">
        <v>42222</v>
      </c>
      <c r="F2374">
        <v>9492645</v>
      </c>
    </row>
    <row r="2375" spans="1:6" x14ac:dyDescent="0.25">
      <c r="A2375" t="s">
        <v>233223</v>
      </c>
      <c r="B2375" t="s">
        <v>233224</v>
      </c>
      <c r="C2375" t="s">
        <v>228873</v>
      </c>
      <c r="E2375" s="1">
        <v>40240</v>
      </c>
      <c r="F2375">
        <v>26900000</v>
      </c>
    </row>
    <row r="2376" spans="1:6" x14ac:dyDescent="0.25">
      <c r="A2376" t="s">
        <v>233225</v>
      </c>
      <c r="B2376" t="s">
        <v>233226</v>
      </c>
      <c r="C2376" t="s">
        <v>228873</v>
      </c>
      <c r="E2376" t="s">
        <v>108056</v>
      </c>
      <c r="F2376">
        <v>2858289</v>
      </c>
    </row>
    <row r="2377" spans="1:6" x14ac:dyDescent="0.25">
      <c r="A2377" t="s">
        <v>233227</v>
      </c>
      <c r="B2377" t="s">
        <v>233228</v>
      </c>
      <c r="C2377" t="s">
        <v>228873</v>
      </c>
      <c r="D2377" t="s">
        <v>228877</v>
      </c>
      <c r="E2377" s="1">
        <v>40919</v>
      </c>
      <c r="F2377">
        <v>700000</v>
      </c>
    </row>
    <row r="2378" spans="1:6" x14ac:dyDescent="0.25">
      <c r="A2378" t="s">
        <v>233229</v>
      </c>
      <c r="B2378" t="s">
        <v>233230</v>
      </c>
      <c r="C2378" t="s">
        <v>228873</v>
      </c>
      <c r="E2378" s="1">
        <v>40918</v>
      </c>
      <c r="F2378">
        <v>315000</v>
      </c>
    </row>
    <row r="2379" spans="1:6" x14ac:dyDescent="0.25">
      <c r="A2379" t="s">
        <v>233231</v>
      </c>
      <c r="B2379" t="s">
        <v>233232</v>
      </c>
      <c r="C2379" t="s">
        <v>228927</v>
      </c>
      <c r="E2379" t="s">
        <v>8245</v>
      </c>
      <c r="F2379">
        <v>5800000</v>
      </c>
    </row>
    <row r="2380" spans="1:6" x14ac:dyDescent="0.25">
      <c r="A2380" t="s">
        <v>233233</v>
      </c>
      <c r="B2380" t="s">
        <v>233234</v>
      </c>
      <c r="C2380" t="s">
        <v>228927</v>
      </c>
      <c r="E2380" s="1">
        <v>42195</v>
      </c>
      <c r="F2380">
        <v>175000000</v>
      </c>
    </row>
    <row r="2381" spans="1:6" x14ac:dyDescent="0.25">
      <c r="A2381" t="s">
        <v>233235</v>
      </c>
      <c r="B2381" t="s">
        <v>233236</v>
      </c>
      <c r="C2381" t="s">
        <v>228880</v>
      </c>
      <c r="E2381" t="s">
        <v>57764</v>
      </c>
      <c r="F2381">
        <v>1300000</v>
      </c>
    </row>
    <row r="2382" spans="1:6" x14ac:dyDescent="0.25">
      <c r="A2382" t="s">
        <v>233237</v>
      </c>
      <c r="B2382" t="s">
        <v>233238</v>
      </c>
      <c r="C2382" t="s">
        <v>228880</v>
      </c>
      <c r="E2382" t="s">
        <v>75644</v>
      </c>
      <c r="F2382">
        <v>500000</v>
      </c>
    </row>
    <row r="2383" spans="1:6" x14ac:dyDescent="0.25">
      <c r="A2383" t="s">
        <v>233239</v>
      </c>
      <c r="B2383" t="s">
        <v>233240</v>
      </c>
      <c r="C2383" t="s">
        <v>228873</v>
      </c>
      <c r="E2383" t="s">
        <v>156398</v>
      </c>
      <c r="F2383">
        <v>6000000</v>
      </c>
    </row>
    <row r="2384" spans="1:6" x14ac:dyDescent="0.25">
      <c r="A2384" t="s">
        <v>233241</v>
      </c>
      <c r="B2384" t="s">
        <v>233242</v>
      </c>
      <c r="C2384" t="s">
        <v>228873</v>
      </c>
      <c r="D2384" t="s">
        <v>229206</v>
      </c>
      <c r="E2384" s="1">
        <v>42317</v>
      </c>
      <c r="F2384">
        <v>12400000</v>
      </c>
    </row>
    <row r="2385" spans="1:6" x14ac:dyDescent="0.25">
      <c r="A2385" t="s">
        <v>233243</v>
      </c>
      <c r="B2385" t="s">
        <v>233244</v>
      </c>
      <c r="C2385" t="s">
        <v>228873</v>
      </c>
      <c r="D2385" t="s">
        <v>228977</v>
      </c>
      <c r="E2385" t="s">
        <v>21848</v>
      </c>
      <c r="F2385">
        <v>17356914</v>
      </c>
    </row>
    <row r="2386" spans="1:6" x14ac:dyDescent="0.25">
      <c r="A2386" t="s">
        <v>233241</v>
      </c>
      <c r="B2386" t="s">
        <v>233245</v>
      </c>
      <c r="C2386" t="s">
        <v>228873</v>
      </c>
      <c r="E2386" t="s">
        <v>167155</v>
      </c>
      <c r="F2386">
        <v>3500000</v>
      </c>
    </row>
    <row r="2387" spans="1:6" x14ac:dyDescent="0.25">
      <c r="A2387" t="s">
        <v>233243</v>
      </c>
      <c r="B2387" t="s">
        <v>233246</v>
      </c>
      <c r="C2387" t="s">
        <v>228873</v>
      </c>
      <c r="E2387" t="s">
        <v>133680</v>
      </c>
      <c r="F2387">
        <v>1125000</v>
      </c>
    </row>
    <row r="2388" spans="1:6" x14ac:dyDescent="0.25">
      <c r="A2388" t="s">
        <v>233241</v>
      </c>
      <c r="B2388" t="s">
        <v>233247</v>
      </c>
      <c r="C2388" t="s">
        <v>228927</v>
      </c>
      <c r="E2388" t="s">
        <v>65791</v>
      </c>
      <c r="F2388">
        <v>3000000</v>
      </c>
    </row>
    <row r="2389" spans="1:6" x14ac:dyDescent="0.25">
      <c r="A2389" t="s">
        <v>233243</v>
      </c>
      <c r="B2389" t="s">
        <v>233248</v>
      </c>
      <c r="C2389" t="s">
        <v>228927</v>
      </c>
      <c r="E2389" t="s">
        <v>23145</v>
      </c>
      <c r="F2389">
        <v>5000000</v>
      </c>
    </row>
    <row r="2390" spans="1:6" x14ac:dyDescent="0.25">
      <c r="A2390" t="s">
        <v>233241</v>
      </c>
      <c r="B2390" t="s">
        <v>233249</v>
      </c>
      <c r="C2390" t="s">
        <v>228873</v>
      </c>
      <c r="D2390" t="s">
        <v>229145</v>
      </c>
      <c r="E2390" s="1">
        <v>41222</v>
      </c>
      <c r="F2390">
        <v>13999995</v>
      </c>
    </row>
    <row r="2391" spans="1:6" x14ac:dyDescent="0.25">
      <c r="A2391" t="s">
        <v>233250</v>
      </c>
      <c r="B2391" t="s">
        <v>233251</v>
      </c>
      <c r="C2391" t="s">
        <v>228873</v>
      </c>
      <c r="D2391" t="s">
        <v>228877</v>
      </c>
      <c r="E2391" s="1">
        <v>40094</v>
      </c>
      <c r="F2391">
        <v>2665604</v>
      </c>
    </row>
    <row r="2392" spans="1:6" x14ac:dyDescent="0.25">
      <c r="A2392" t="s">
        <v>233252</v>
      </c>
      <c r="B2392" t="s">
        <v>233253</v>
      </c>
      <c r="C2392" t="s">
        <v>228873</v>
      </c>
      <c r="E2392" t="s">
        <v>233254</v>
      </c>
      <c r="F2392">
        <v>5500000</v>
      </c>
    </row>
    <row r="2393" spans="1:6" x14ac:dyDescent="0.25">
      <c r="A2393" t="s">
        <v>233255</v>
      </c>
      <c r="B2393" t="s">
        <v>233256</v>
      </c>
      <c r="C2393" t="s">
        <v>228880</v>
      </c>
      <c r="E2393" s="1">
        <v>40822</v>
      </c>
      <c r="F2393">
        <v>2000000</v>
      </c>
    </row>
    <row r="2394" spans="1:6" x14ac:dyDescent="0.25">
      <c r="A2394" t="s">
        <v>233257</v>
      </c>
      <c r="B2394" t="s">
        <v>233258</v>
      </c>
      <c r="C2394" t="s">
        <v>228873</v>
      </c>
      <c r="E2394" s="1">
        <v>41640</v>
      </c>
    </row>
    <row r="2395" spans="1:6" x14ac:dyDescent="0.25">
      <c r="A2395" t="s">
        <v>233259</v>
      </c>
      <c r="B2395" t="s">
        <v>233260</v>
      </c>
      <c r="C2395" t="s">
        <v>228873</v>
      </c>
      <c r="D2395" t="s">
        <v>228877</v>
      </c>
      <c r="E2395" s="1">
        <v>39448</v>
      </c>
      <c r="F2395">
        <v>1700000</v>
      </c>
    </row>
    <row r="2396" spans="1:6" x14ac:dyDescent="0.25">
      <c r="A2396" t="s">
        <v>233261</v>
      </c>
      <c r="B2396" t="s">
        <v>233262</v>
      </c>
      <c r="C2396" t="s">
        <v>228873</v>
      </c>
      <c r="D2396" t="s">
        <v>228877</v>
      </c>
      <c r="E2396" s="1">
        <v>39547</v>
      </c>
      <c r="F2396">
        <v>3400000</v>
      </c>
    </row>
    <row r="2397" spans="1:6" x14ac:dyDescent="0.25">
      <c r="A2397" t="s">
        <v>233263</v>
      </c>
      <c r="B2397" t="s">
        <v>233264</v>
      </c>
      <c r="C2397" t="s">
        <v>228880</v>
      </c>
      <c r="E2397" s="1">
        <v>40179</v>
      </c>
      <c r="F2397">
        <v>12000</v>
      </c>
    </row>
    <row r="2398" spans="1:6" x14ac:dyDescent="0.25">
      <c r="A2398" t="s">
        <v>233265</v>
      </c>
      <c r="B2398" t="s">
        <v>233266</v>
      </c>
      <c r="C2398" t="s">
        <v>228873</v>
      </c>
      <c r="D2398" t="s">
        <v>228977</v>
      </c>
      <c r="E2398" s="1">
        <v>39725</v>
      </c>
      <c r="F2398">
        <v>2500000</v>
      </c>
    </row>
    <row r="2399" spans="1:6" x14ac:dyDescent="0.25">
      <c r="A2399" t="s">
        <v>233267</v>
      </c>
      <c r="B2399" t="s">
        <v>233268</v>
      </c>
      <c r="C2399" t="s">
        <v>228873</v>
      </c>
      <c r="D2399" t="s">
        <v>228874</v>
      </c>
      <c r="E2399" t="s">
        <v>233269</v>
      </c>
      <c r="F2399">
        <v>3000000</v>
      </c>
    </row>
    <row r="2400" spans="1:6" x14ac:dyDescent="0.25">
      <c r="A2400" t="s">
        <v>233270</v>
      </c>
      <c r="B2400" t="s">
        <v>233271</v>
      </c>
      <c r="C2400" t="s">
        <v>228880</v>
      </c>
      <c r="E2400" t="s">
        <v>45898</v>
      </c>
      <c r="F2400">
        <v>20118</v>
      </c>
    </row>
    <row r="2401" spans="1:6" x14ac:dyDescent="0.25">
      <c r="A2401" t="s">
        <v>233272</v>
      </c>
      <c r="B2401" t="s">
        <v>233273</v>
      </c>
      <c r="C2401" t="s">
        <v>228873</v>
      </c>
      <c r="E2401" s="1">
        <v>41276</v>
      </c>
    </row>
    <row r="2402" spans="1:6" x14ac:dyDescent="0.25">
      <c r="A2402" t="s">
        <v>233274</v>
      </c>
      <c r="B2402" t="s">
        <v>233275</v>
      </c>
      <c r="C2402" t="s">
        <v>228880</v>
      </c>
      <c r="E2402" t="s">
        <v>52047</v>
      </c>
    </row>
    <row r="2403" spans="1:6" x14ac:dyDescent="0.25">
      <c r="A2403" t="s">
        <v>233276</v>
      </c>
      <c r="B2403" t="s">
        <v>233277</v>
      </c>
      <c r="C2403" t="s">
        <v>228943</v>
      </c>
      <c r="E2403" s="1">
        <v>39819</v>
      </c>
      <c r="F2403">
        <v>250000</v>
      </c>
    </row>
    <row r="2404" spans="1:6" x14ac:dyDescent="0.25">
      <c r="A2404" t="s">
        <v>233278</v>
      </c>
      <c r="B2404" t="s">
        <v>233279</v>
      </c>
      <c r="C2404" t="s">
        <v>228873</v>
      </c>
      <c r="E2404" s="1">
        <v>41062</v>
      </c>
      <c r="F2404">
        <v>542000</v>
      </c>
    </row>
    <row r="2405" spans="1:6" x14ac:dyDescent="0.25">
      <c r="A2405" t="s">
        <v>233276</v>
      </c>
      <c r="B2405" t="s">
        <v>233280</v>
      </c>
      <c r="C2405" t="s">
        <v>228880</v>
      </c>
      <c r="E2405" s="1">
        <v>39448</v>
      </c>
      <c r="F2405">
        <v>152823</v>
      </c>
    </row>
    <row r="2406" spans="1:6" x14ac:dyDescent="0.25">
      <c r="A2406" t="s">
        <v>233281</v>
      </c>
      <c r="B2406" t="s">
        <v>233282</v>
      </c>
      <c r="C2406" t="s">
        <v>228873</v>
      </c>
      <c r="E2406" t="s">
        <v>31341</v>
      </c>
      <c r="F2406">
        <v>2500190</v>
      </c>
    </row>
    <row r="2407" spans="1:6" x14ac:dyDescent="0.25">
      <c r="A2407" t="s">
        <v>233283</v>
      </c>
      <c r="B2407" t="s">
        <v>233284</v>
      </c>
      <c r="C2407" t="s">
        <v>228943</v>
      </c>
      <c r="E2407" t="s">
        <v>230666</v>
      </c>
    </row>
    <row r="2408" spans="1:6" x14ac:dyDescent="0.25">
      <c r="A2408" t="s">
        <v>233285</v>
      </c>
      <c r="B2408" t="s">
        <v>233286</v>
      </c>
      <c r="C2408" t="s">
        <v>228880</v>
      </c>
      <c r="E2408" s="1">
        <v>40271</v>
      </c>
      <c r="F2408">
        <v>720000</v>
      </c>
    </row>
    <row r="2409" spans="1:6" x14ac:dyDescent="0.25">
      <c r="A2409" t="s">
        <v>233287</v>
      </c>
      <c r="B2409" t="s">
        <v>233288</v>
      </c>
      <c r="C2409" t="s">
        <v>228873</v>
      </c>
      <c r="D2409" t="s">
        <v>228874</v>
      </c>
      <c r="E2409" s="1">
        <v>41948</v>
      </c>
      <c r="F2409">
        <v>5500000</v>
      </c>
    </row>
    <row r="2410" spans="1:6" x14ac:dyDescent="0.25">
      <c r="A2410" t="s">
        <v>233289</v>
      </c>
      <c r="B2410" t="s">
        <v>233290</v>
      </c>
      <c r="C2410" t="s">
        <v>228889</v>
      </c>
      <c r="E2410" s="1">
        <v>40330</v>
      </c>
    </row>
    <row r="2411" spans="1:6" x14ac:dyDescent="0.25">
      <c r="A2411" t="s">
        <v>233291</v>
      </c>
      <c r="B2411" t="s">
        <v>233292</v>
      </c>
      <c r="C2411" t="s">
        <v>228889</v>
      </c>
      <c r="E2411" s="1">
        <v>41886</v>
      </c>
    </row>
    <row r="2412" spans="1:6" x14ac:dyDescent="0.25">
      <c r="A2412" t="s">
        <v>233293</v>
      </c>
      <c r="B2412" t="s">
        <v>233294</v>
      </c>
      <c r="C2412" t="s">
        <v>228880</v>
      </c>
      <c r="E2412" t="s">
        <v>159299</v>
      </c>
      <c r="F2412">
        <v>50000</v>
      </c>
    </row>
    <row r="2413" spans="1:6" x14ac:dyDescent="0.25">
      <c r="A2413" t="s">
        <v>233291</v>
      </c>
      <c r="B2413" t="s">
        <v>233295</v>
      </c>
      <c r="C2413" t="s">
        <v>229045</v>
      </c>
      <c r="E2413" t="s">
        <v>71274</v>
      </c>
      <c r="F2413">
        <v>50000</v>
      </c>
    </row>
    <row r="2414" spans="1:6" x14ac:dyDescent="0.25">
      <c r="A2414" t="s">
        <v>233293</v>
      </c>
      <c r="B2414" t="s">
        <v>233296</v>
      </c>
      <c r="C2414" t="s">
        <v>228880</v>
      </c>
      <c r="E2414" t="s">
        <v>33536</v>
      </c>
      <c r="F2414">
        <v>228000</v>
      </c>
    </row>
    <row r="2415" spans="1:6" x14ac:dyDescent="0.25">
      <c r="A2415" t="s">
        <v>233297</v>
      </c>
      <c r="B2415" t="s">
        <v>233298</v>
      </c>
      <c r="C2415" t="s">
        <v>228873</v>
      </c>
      <c r="D2415" t="s">
        <v>228877</v>
      </c>
      <c r="E2415" t="s">
        <v>92258</v>
      </c>
      <c r="F2415">
        <v>5300000</v>
      </c>
    </row>
    <row r="2416" spans="1:6" x14ac:dyDescent="0.25">
      <c r="A2416" t="s">
        <v>233299</v>
      </c>
      <c r="B2416" t="s">
        <v>233300</v>
      </c>
      <c r="C2416" t="s">
        <v>228880</v>
      </c>
      <c r="E2416" s="1">
        <v>39874</v>
      </c>
    </row>
    <row r="2417" spans="1:6" x14ac:dyDescent="0.25">
      <c r="A2417" t="s">
        <v>233301</v>
      </c>
      <c r="B2417" t="s">
        <v>233302</v>
      </c>
      <c r="C2417" t="s">
        <v>228943</v>
      </c>
      <c r="E2417" s="1">
        <v>40553</v>
      </c>
      <c r="F2417">
        <v>501958</v>
      </c>
    </row>
    <row r="2418" spans="1:6" x14ac:dyDescent="0.25">
      <c r="A2418" t="s">
        <v>233303</v>
      </c>
      <c r="B2418" t="s">
        <v>233304</v>
      </c>
      <c r="C2418" t="s">
        <v>228880</v>
      </c>
      <c r="E2418" s="1">
        <v>40183</v>
      </c>
    </row>
    <row r="2419" spans="1:6" x14ac:dyDescent="0.25">
      <c r="A2419" t="s">
        <v>233305</v>
      </c>
      <c r="B2419" t="s">
        <v>233306</v>
      </c>
      <c r="C2419" t="s">
        <v>228943</v>
      </c>
      <c r="E2419" s="1">
        <v>40727</v>
      </c>
      <c r="F2419">
        <v>470000</v>
      </c>
    </row>
    <row r="2420" spans="1:6" x14ac:dyDescent="0.25">
      <c r="A2420" t="s">
        <v>233307</v>
      </c>
      <c r="B2420" t="s">
        <v>233308</v>
      </c>
      <c r="C2420" t="s">
        <v>228880</v>
      </c>
      <c r="E2420" s="1">
        <v>39814</v>
      </c>
      <c r="F2420">
        <v>81874</v>
      </c>
    </row>
    <row r="2421" spans="1:6" x14ac:dyDescent="0.25">
      <c r="A2421" t="s">
        <v>233309</v>
      </c>
      <c r="B2421" t="s">
        <v>233310</v>
      </c>
      <c r="C2421" t="s">
        <v>228880</v>
      </c>
      <c r="E2421" t="s">
        <v>229428</v>
      </c>
      <c r="F2421">
        <v>1400000</v>
      </c>
    </row>
    <row r="2422" spans="1:6" x14ac:dyDescent="0.25">
      <c r="A2422" t="s">
        <v>233311</v>
      </c>
      <c r="B2422" t="s">
        <v>233312</v>
      </c>
      <c r="C2422" t="s">
        <v>228873</v>
      </c>
      <c r="E2422" t="s">
        <v>14923</v>
      </c>
      <c r="F2422">
        <v>300000</v>
      </c>
    </row>
    <row r="2423" spans="1:6" x14ac:dyDescent="0.25">
      <c r="A2423" t="s">
        <v>233313</v>
      </c>
      <c r="B2423" t="s">
        <v>233314</v>
      </c>
      <c r="C2423" t="s">
        <v>228880</v>
      </c>
      <c r="E2423" s="1">
        <v>42036</v>
      </c>
      <c r="F2423">
        <v>60000</v>
      </c>
    </row>
    <row r="2424" spans="1:6" x14ac:dyDescent="0.25">
      <c r="A2424" t="s">
        <v>233315</v>
      </c>
      <c r="B2424" t="s">
        <v>233316</v>
      </c>
      <c r="C2424" t="s">
        <v>228873</v>
      </c>
      <c r="D2424" t="s">
        <v>228877</v>
      </c>
      <c r="E2424" s="1">
        <v>41889</v>
      </c>
      <c r="F2424">
        <v>1750000</v>
      </c>
    </row>
    <row r="2425" spans="1:6" x14ac:dyDescent="0.25">
      <c r="A2425" t="s">
        <v>233317</v>
      </c>
      <c r="B2425" t="s">
        <v>233318</v>
      </c>
      <c r="C2425" t="s">
        <v>228880</v>
      </c>
      <c r="E2425" t="s">
        <v>42905</v>
      </c>
      <c r="F2425">
        <v>600000</v>
      </c>
    </row>
    <row r="2426" spans="1:6" x14ac:dyDescent="0.25">
      <c r="A2426" t="s">
        <v>233319</v>
      </c>
      <c r="B2426" t="s">
        <v>233320</v>
      </c>
      <c r="C2426" t="s">
        <v>228873</v>
      </c>
      <c r="E2426" t="s">
        <v>9525</v>
      </c>
      <c r="F2426">
        <v>1600000</v>
      </c>
    </row>
    <row r="2427" spans="1:6" x14ac:dyDescent="0.25">
      <c r="A2427" t="s">
        <v>233321</v>
      </c>
      <c r="B2427" t="s">
        <v>233322</v>
      </c>
      <c r="C2427" t="s">
        <v>228916</v>
      </c>
      <c r="E2427" s="1">
        <v>37723</v>
      </c>
      <c r="F2427">
        <v>1900000</v>
      </c>
    </row>
    <row r="2428" spans="1:6" x14ac:dyDescent="0.25">
      <c r="A2428" t="s">
        <v>233323</v>
      </c>
      <c r="B2428" t="s">
        <v>233324</v>
      </c>
      <c r="C2428" t="s">
        <v>228916</v>
      </c>
      <c r="E2428" t="s">
        <v>46264</v>
      </c>
      <c r="F2428">
        <v>280000</v>
      </c>
    </row>
    <row r="2429" spans="1:6" x14ac:dyDescent="0.25">
      <c r="A2429" t="s">
        <v>233325</v>
      </c>
      <c r="B2429" t="s">
        <v>233326</v>
      </c>
      <c r="C2429" t="s">
        <v>228880</v>
      </c>
      <c r="E2429" t="s">
        <v>23644</v>
      </c>
      <c r="F2429">
        <v>280000</v>
      </c>
    </row>
    <row r="2430" spans="1:6" x14ac:dyDescent="0.25">
      <c r="A2430" t="s">
        <v>233327</v>
      </c>
      <c r="B2430" t="s">
        <v>233328</v>
      </c>
      <c r="C2430" t="s">
        <v>228873</v>
      </c>
      <c r="E2430" t="s">
        <v>102295</v>
      </c>
      <c r="F2430">
        <v>3000000</v>
      </c>
    </row>
    <row r="2431" spans="1:6" x14ac:dyDescent="0.25">
      <c r="A2431" t="s">
        <v>233329</v>
      </c>
      <c r="B2431" t="s">
        <v>233330</v>
      </c>
      <c r="C2431" t="s">
        <v>228916</v>
      </c>
      <c r="E2431" t="s">
        <v>139620</v>
      </c>
      <c r="F2431">
        <v>1500000</v>
      </c>
    </row>
    <row r="2432" spans="1:6" x14ac:dyDescent="0.25">
      <c r="A2432" t="s">
        <v>233331</v>
      </c>
      <c r="B2432" t="s">
        <v>233332</v>
      </c>
      <c r="C2432" t="s">
        <v>228873</v>
      </c>
      <c r="E2432" s="1">
        <v>40001</v>
      </c>
      <c r="F2432">
        <v>2246171</v>
      </c>
    </row>
    <row r="2433" spans="1:6" x14ac:dyDescent="0.25">
      <c r="A2433" t="s">
        <v>233333</v>
      </c>
      <c r="B2433" t="s">
        <v>233334</v>
      </c>
      <c r="C2433" t="s">
        <v>228873</v>
      </c>
      <c r="E2433" t="s">
        <v>544</v>
      </c>
      <c r="F2433">
        <v>1500000</v>
      </c>
    </row>
    <row r="2434" spans="1:6" x14ac:dyDescent="0.25">
      <c r="A2434" t="s">
        <v>233335</v>
      </c>
      <c r="B2434" t="s">
        <v>233336</v>
      </c>
      <c r="C2434" t="s">
        <v>228927</v>
      </c>
      <c r="E2434" t="s">
        <v>825</v>
      </c>
      <c r="F2434">
        <v>250000</v>
      </c>
    </row>
    <row r="2435" spans="1:6" x14ac:dyDescent="0.25">
      <c r="A2435" t="s">
        <v>233337</v>
      </c>
      <c r="B2435" t="s">
        <v>233338</v>
      </c>
      <c r="C2435" t="s">
        <v>228873</v>
      </c>
      <c r="E2435" t="s">
        <v>107304</v>
      </c>
      <c r="F2435">
        <v>2500000</v>
      </c>
    </row>
    <row r="2436" spans="1:6" x14ac:dyDescent="0.25">
      <c r="A2436" t="s">
        <v>233335</v>
      </c>
      <c r="B2436" t="s">
        <v>233339</v>
      </c>
      <c r="C2436" t="s">
        <v>228927</v>
      </c>
      <c r="E2436" t="s">
        <v>40176</v>
      </c>
      <c r="F2436">
        <v>1285000</v>
      </c>
    </row>
    <row r="2437" spans="1:6" x14ac:dyDescent="0.25">
      <c r="A2437" t="s">
        <v>233340</v>
      </c>
      <c r="B2437" t="s">
        <v>233341</v>
      </c>
      <c r="C2437" t="s">
        <v>228880</v>
      </c>
      <c r="E2437" s="1">
        <v>42005</v>
      </c>
      <c r="F2437">
        <v>30000</v>
      </c>
    </row>
    <row r="2438" spans="1:6" x14ac:dyDescent="0.25">
      <c r="A2438" t="s">
        <v>233342</v>
      </c>
      <c r="B2438" t="s">
        <v>233343</v>
      </c>
      <c r="C2438" t="s">
        <v>231514</v>
      </c>
      <c r="E2438" s="1">
        <v>42007</v>
      </c>
    </row>
    <row r="2439" spans="1:6" x14ac:dyDescent="0.25">
      <c r="A2439" t="s">
        <v>233344</v>
      </c>
      <c r="B2439" t="s">
        <v>233345</v>
      </c>
      <c r="C2439" t="s">
        <v>228880</v>
      </c>
      <c r="E2439" s="1">
        <v>39089</v>
      </c>
      <c r="F2439">
        <v>10000</v>
      </c>
    </row>
    <row r="2440" spans="1:6" x14ac:dyDescent="0.25">
      <c r="A2440" t="s">
        <v>233346</v>
      </c>
      <c r="B2440" t="s">
        <v>233347</v>
      </c>
      <c r="C2440" t="s">
        <v>228889</v>
      </c>
      <c r="E2440" s="1">
        <v>40827</v>
      </c>
    </row>
    <row r="2441" spans="1:6" x14ac:dyDescent="0.25">
      <c r="A2441" t="s">
        <v>233348</v>
      </c>
      <c r="B2441" t="s">
        <v>233349</v>
      </c>
      <c r="C2441" t="s">
        <v>228873</v>
      </c>
      <c r="E2441" t="s">
        <v>27384</v>
      </c>
      <c r="F2441">
        <v>4100000</v>
      </c>
    </row>
    <row r="2442" spans="1:6" x14ac:dyDescent="0.25">
      <c r="A2442" t="s">
        <v>233350</v>
      </c>
      <c r="B2442" t="s">
        <v>233351</v>
      </c>
      <c r="C2442" t="s">
        <v>228873</v>
      </c>
      <c r="E2442" s="1">
        <v>41315</v>
      </c>
      <c r="F2442">
        <v>2631042</v>
      </c>
    </row>
    <row r="2443" spans="1:6" x14ac:dyDescent="0.25">
      <c r="A2443" t="s">
        <v>233352</v>
      </c>
      <c r="B2443" t="s">
        <v>233353</v>
      </c>
      <c r="C2443" t="s">
        <v>228873</v>
      </c>
      <c r="D2443" t="s">
        <v>229145</v>
      </c>
      <c r="E2443" t="s">
        <v>213396</v>
      </c>
      <c r="F2443">
        <v>23000000</v>
      </c>
    </row>
    <row r="2444" spans="1:6" x14ac:dyDescent="0.25">
      <c r="A2444" t="s">
        <v>233354</v>
      </c>
      <c r="B2444" t="s">
        <v>233355</v>
      </c>
      <c r="C2444" t="s">
        <v>228873</v>
      </c>
      <c r="D2444" t="s">
        <v>228877</v>
      </c>
      <c r="E2444" s="1">
        <v>39088</v>
      </c>
      <c r="F2444">
        <v>1500000</v>
      </c>
    </row>
    <row r="2445" spans="1:6" x14ac:dyDescent="0.25">
      <c r="A2445" t="s">
        <v>233356</v>
      </c>
      <c r="B2445" t="s">
        <v>233357</v>
      </c>
      <c r="C2445" t="s">
        <v>228880</v>
      </c>
      <c r="E2445" s="1">
        <v>38363</v>
      </c>
      <c r="F2445">
        <v>400000</v>
      </c>
    </row>
    <row r="2446" spans="1:6" x14ac:dyDescent="0.25">
      <c r="A2446" t="s">
        <v>233354</v>
      </c>
      <c r="B2446" t="s">
        <v>233358</v>
      </c>
      <c r="C2446" t="s">
        <v>228873</v>
      </c>
      <c r="D2446" t="s">
        <v>228874</v>
      </c>
      <c r="E2446" s="1">
        <v>39094</v>
      </c>
      <c r="F2446">
        <v>1000000</v>
      </c>
    </row>
    <row r="2447" spans="1:6" x14ac:dyDescent="0.25">
      <c r="A2447" t="s">
        <v>233359</v>
      </c>
      <c r="B2447" t="s">
        <v>233360</v>
      </c>
      <c r="C2447" t="s">
        <v>228873</v>
      </c>
      <c r="E2447" t="s">
        <v>230483</v>
      </c>
      <c r="F2447">
        <v>14625000</v>
      </c>
    </row>
    <row r="2448" spans="1:6" x14ac:dyDescent="0.25">
      <c r="A2448" t="s">
        <v>233361</v>
      </c>
      <c r="B2448" t="s">
        <v>233362</v>
      </c>
      <c r="C2448" t="s">
        <v>228919</v>
      </c>
      <c r="E2448" t="s">
        <v>12515</v>
      </c>
      <c r="F2448">
        <v>2539200</v>
      </c>
    </row>
    <row r="2449" spans="1:6" x14ac:dyDescent="0.25">
      <c r="A2449" t="s">
        <v>233363</v>
      </c>
      <c r="B2449" t="s">
        <v>233364</v>
      </c>
      <c r="C2449" t="s">
        <v>228880</v>
      </c>
      <c r="E2449" s="1">
        <v>41611</v>
      </c>
      <c r="F2449">
        <v>1539402</v>
      </c>
    </row>
    <row r="2450" spans="1:6" x14ac:dyDescent="0.25">
      <c r="A2450" t="s">
        <v>233365</v>
      </c>
      <c r="B2450" t="s">
        <v>233366</v>
      </c>
      <c r="C2450" t="s">
        <v>228880</v>
      </c>
      <c r="E2450" t="s">
        <v>105518</v>
      </c>
      <c r="F2450">
        <v>1110000</v>
      </c>
    </row>
    <row r="2451" spans="1:6" x14ac:dyDescent="0.25">
      <c r="A2451" t="s">
        <v>233367</v>
      </c>
      <c r="B2451" t="s">
        <v>233368</v>
      </c>
      <c r="C2451" t="s">
        <v>228880</v>
      </c>
      <c r="E2451" s="1">
        <v>41285</v>
      </c>
      <c r="F2451">
        <v>1500000</v>
      </c>
    </row>
    <row r="2452" spans="1:6" x14ac:dyDescent="0.25">
      <c r="A2452" t="s">
        <v>233369</v>
      </c>
      <c r="B2452" t="s">
        <v>233370</v>
      </c>
      <c r="C2452" t="s">
        <v>228873</v>
      </c>
      <c r="E2452" t="s">
        <v>63556</v>
      </c>
      <c r="F2452">
        <v>458912</v>
      </c>
    </row>
    <row r="2453" spans="1:6" x14ac:dyDescent="0.25">
      <c r="A2453" t="s">
        <v>233371</v>
      </c>
      <c r="B2453" t="s">
        <v>233372</v>
      </c>
      <c r="C2453" t="s">
        <v>228880</v>
      </c>
      <c r="E2453" s="1">
        <v>42250</v>
      </c>
    </row>
    <row r="2454" spans="1:6" x14ac:dyDescent="0.25">
      <c r="A2454" t="s">
        <v>233373</v>
      </c>
      <c r="B2454" t="s">
        <v>233374</v>
      </c>
      <c r="C2454" t="s">
        <v>228873</v>
      </c>
      <c r="D2454" t="s">
        <v>228874</v>
      </c>
      <c r="E2454" t="s">
        <v>11158</v>
      </c>
      <c r="F2454">
        <v>19000000</v>
      </c>
    </row>
    <row r="2455" spans="1:6" x14ac:dyDescent="0.25">
      <c r="A2455" t="s">
        <v>233375</v>
      </c>
      <c r="B2455" t="s">
        <v>233376</v>
      </c>
      <c r="C2455" t="s">
        <v>228873</v>
      </c>
      <c r="D2455" t="s">
        <v>228877</v>
      </c>
      <c r="E2455" s="1">
        <v>38725</v>
      </c>
      <c r="F2455">
        <v>8000000</v>
      </c>
    </row>
    <row r="2456" spans="1:6" x14ac:dyDescent="0.25">
      <c r="A2456" t="s">
        <v>233377</v>
      </c>
      <c r="B2456" t="s">
        <v>233378</v>
      </c>
      <c r="C2456" t="s">
        <v>228873</v>
      </c>
      <c r="D2456" t="s">
        <v>228877</v>
      </c>
      <c r="E2456" s="1">
        <v>41892</v>
      </c>
      <c r="F2456">
        <v>1400000</v>
      </c>
    </row>
    <row r="2457" spans="1:6" x14ac:dyDescent="0.25">
      <c r="A2457" t="s">
        <v>233379</v>
      </c>
      <c r="B2457" t="s">
        <v>233380</v>
      </c>
      <c r="C2457" t="s">
        <v>228880</v>
      </c>
      <c r="E2457" t="s">
        <v>61592</v>
      </c>
      <c r="F2457">
        <v>800000</v>
      </c>
    </row>
    <row r="2458" spans="1:6" x14ac:dyDescent="0.25">
      <c r="A2458" t="s">
        <v>233381</v>
      </c>
      <c r="B2458" t="s">
        <v>233382</v>
      </c>
      <c r="C2458" t="s">
        <v>228880</v>
      </c>
      <c r="E2458" s="1">
        <v>41645</v>
      </c>
      <c r="F2458">
        <v>40000</v>
      </c>
    </row>
    <row r="2459" spans="1:6" x14ac:dyDescent="0.25">
      <c r="A2459" t="s">
        <v>233383</v>
      </c>
      <c r="B2459" t="s">
        <v>233384</v>
      </c>
      <c r="C2459" t="s">
        <v>228880</v>
      </c>
      <c r="E2459" s="1">
        <v>40550</v>
      </c>
      <c r="F2459">
        <v>100000</v>
      </c>
    </row>
    <row r="2460" spans="1:6" x14ac:dyDescent="0.25">
      <c r="A2460" t="s">
        <v>233385</v>
      </c>
      <c r="B2460" t="s">
        <v>233386</v>
      </c>
      <c r="C2460" t="s">
        <v>228873</v>
      </c>
      <c r="D2460" t="s">
        <v>228877</v>
      </c>
      <c r="E2460" s="1">
        <v>40703</v>
      </c>
    </row>
    <row r="2461" spans="1:6" x14ac:dyDescent="0.25">
      <c r="A2461" t="s">
        <v>233387</v>
      </c>
      <c r="B2461" t="s">
        <v>233388</v>
      </c>
      <c r="C2461" t="s">
        <v>228909</v>
      </c>
      <c r="E2461" s="1">
        <v>41858</v>
      </c>
    </row>
    <row r="2462" spans="1:6" x14ac:dyDescent="0.25">
      <c r="A2462" t="s">
        <v>233389</v>
      </c>
      <c r="B2462" t="s">
        <v>233390</v>
      </c>
      <c r="C2462" t="s">
        <v>228873</v>
      </c>
      <c r="D2462" t="s">
        <v>229145</v>
      </c>
      <c r="E2462" t="s">
        <v>8964</v>
      </c>
      <c r="F2462">
        <v>8200000</v>
      </c>
    </row>
    <row r="2463" spans="1:6" x14ac:dyDescent="0.25">
      <c r="A2463" t="s">
        <v>233391</v>
      </c>
      <c r="B2463" t="s">
        <v>233392</v>
      </c>
      <c r="C2463" t="s">
        <v>228873</v>
      </c>
      <c r="E2463" t="s">
        <v>184192</v>
      </c>
      <c r="F2463">
        <v>2384</v>
      </c>
    </row>
    <row r="2464" spans="1:6" x14ac:dyDescent="0.25">
      <c r="A2464" t="s">
        <v>233389</v>
      </c>
      <c r="B2464" t="s">
        <v>233393</v>
      </c>
      <c r="C2464" t="s">
        <v>228873</v>
      </c>
      <c r="E2464" s="1">
        <v>40190</v>
      </c>
      <c r="F2464">
        <v>4000000</v>
      </c>
    </row>
    <row r="2465" spans="1:6" x14ac:dyDescent="0.25">
      <c r="A2465" t="s">
        <v>233391</v>
      </c>
      <c r="B2465" t="s">
        <v>233394</v>
      </c>
      <c r="C2465" t="s">
        <v>228873</v>
      </c>
      <c r="D2465" t="s">
        <v>228874</v>
      </c>
      <c r="E2465" s="1">
        <v>39451</v>
      </c>
      <c r="F2465">
        <v>3180000</v>
      </c>
    </row>
    <row r="2466" spans="1:6" x14ac:dyDescent="0.25">
      <c r="A2466" t="s">
        <v>233389</v>
      </c>
      <c r="B2466" t="s">
        <v>233395</v>
      </c>
      <c r="C2466" t="s">
        <v>228873</v>
      </c>
      <c r="E2466" s="1">
        <v>40972</v>
      </c>
      <c r="F2466">
        <v>14000000</v>
      </c>
    </row>
    <row r="2467" spans="1:6" x14ac:dyDescent="0.25">
      <c r="A2467" t="s">
        <v>233391</v>
      </c>
      <c r="B2467" t="s">
        <v>233396</v>
      </c>
      <c r="C2467" t="s">
        <v>228873</v>
      </c>
      <c r="D2467" t="s">
        <v>228977</v>
      </c>
      <c r="E2467" t="s">
        <v>31827</v>
      </c>
      <c r="F2467">
        <v>4000000</v>
      </c>
    </row>
    <row r="2468" spans="1:6" x14ac:dyDescent="0.25">
      <c r="A2468" t="s">
        <v>233389</v>
      </c>
      <c r="B2468" t="s">
        <v>233397</v>
      </c>
      <c r="C2468" t="s">
        <v>228873</v>
      </c>
      <c r="D2468" t="s">
        <v>231418</v>
      </c>
      <c r="E2468" s="1">
        <v>40943</v>
      </c>
    </row>
    <row r="2469" spans="1:6" x14ac:dyDescent="0.25">
      <c r="A2469" t="s">
        <v>233391</v>
      </c>
      <c r="B2469" t="s">
        <v>233398</v>
      </c>
      <c r="C2469" t="s">
        <v>228873</v>
      </c>
      <c r="D2469" t="s">
        <v>228877</v>
      </c>
      <c r="E2469" t="s">
        <v>47060</v>
      </c>
      <c r="F2469">
        <v>6000000</v>
      </c>
    </row>
    <row r="2470" spans="1:6" x14ac:dyDescent="0.25">
      <c r="A2470" t="s">
        <v>233389</v>
      </c>
      <c r="B2470" t="s">
        <v>233399</v>
      </c>
      <c r="C2470" t="s">
        <v>228873</v>
      </c>
      <c r="D2470" t="s">
        <v>228877</v>
      </c>
      <c r="E2470" t="s">
        <v>231050</v>
      </c>
      <c r="F2470">
        <v>5900000</v>
      </c>
    </row>
    <row r="2471" spans="1:6" x14ac:dyDescent="0.25">
      <c r="A2471" t="s">
        <v>233400</v>
      </c>
      <c r="B2471" t="s">
        <v>233401</v>
      </c>
      <c r="C2471" t="s">
        <v>228880</v>
      </c>
      <c r="E2471" t="s">
        <v>11681</v>
      </c>
      <c r="F2471">
        <v>1000000</v>
      </c>
    </row>
    <row r="2472" spans="1:6" x14ac:dyDescent="0.25">
      <c r="A2472" t="s">
        <v>233402</v>
      </c>
      <c r="B2472" t="s">
        <v>233403</v>
      </c>
      <c r="C2472" t="s">
        <v>228873</v>
      </c>
      <c r="D2472" t="s">
        <v>228877</v>
      </c>
      <c r="E2472" s="1">
        <v>41707</v>
      </c>
      <c r="F2472">
        <v>1600000</v>
      </c>
    </row>
    <row r="2473" spans="1:6" x14ac:dyDescent="0.25">
      <c r="A2473" t="s">
        <v>233404</v>
      </c>
      <c r="B2473" t="s">
        <v>233405</v>
      </c>
      <c r="C2473" t="s">
        <v>228880</v>
      </c>
      <c r="E2473" s="1">
        <v>41677</v>
      </c>
    </row>
    <row r="2474" spans="1:6" x14ac:dyDescent="0.25">
      <c r="A2474" t="s">
        <v>233406</v>
      </c>
      <c r="B2474" t="s">
        <v>233407</v>
      </c>
      <c r="C2474" t="s">
        <v>228880</v>
      </c>
      <c r="E2474" s="1">
        <v>41644</v>
      </c>
      <c r="F2474">
        <v>34623</v>
      </c>
    </row>
    <row r="2475" spans="1:6" x14ac:dyDescent="0.25">
      <c r="A2475" t="s">
        <v>233408</v>
      </c>
      <c r="B2475" t="s">
        <v>233409</v>
      </c>
      <c r="C2475" t="s">
        <v>228873</v>
      </c>
      <c r="E2475" s="1">
        <v>41371</v>
      </c>
      <c r="F2475">
        <v>1600000</v>
      </c>
    </row>
    <row r="2476" spans="1:6" x14ac:dyDescent="0.25">
      <c r="A2476" t="s">
        <v>233410</v>
      </c>
      <c r="B2476" t="s">
        <v>233411</v>
      </c>
      <c r="C2476" t="s">
        <v>228873</v>
      </c>
      <c r="D2476" t="s">
        <v>228874</v>
      </c>
      <c r="E2476" s="1">
        <v>41825</v>
      </c>
      <c r="F2476">
        <v>6772812</v>
      </c>
    </row>
    <row r="2477" spans="1:6" x14ac:dyDescent="0.25">
      <c r="A2477" t="s">
        <v>233412</v>
      </c>
      <c r="B2477" t="s">
        <v>233413</v>
      </c>
      <c r="C2477" t="s">
        <v>228873</v>
      </c>
      <c r="D2477" t="s">
        <v>228877</v>
      </c>
      <c r="E2477" s="1">
        <v>40973</v>
      </c>
      <c r="F2477">
        <v>2600000</v>
      </c>
    </row>
    <row r="2478" spans="1:6" x14ac:dyDescent="0.25">
      <c r="A2478" t="s">
        <v>233414</v>
      </c>
      <c r="B2478" t="s">
        <v>233415</v>
      </c>
      <c r="C2478" t="s">
        <v>228880</v>
      </c>
      <c r="E2478" s="1">
        <v>39814</v>
      </c>
      <c r="F2478">
        <v>15000</v>
      </c>
    </row>
    <row r="2479" spans="1:6" x14ac:dyDescent="0.25">
      <c r="A2479" t="s">
        <v>233416</v>
      </c>
      <c r="B2479" t="s">
        <v>233417</v>
      </c>
      <c r="C2479" t="s">
        <v>228880</v>
      </c>
      <c r="E2479" s="1">
        <v>40182</v>
      </c>
      <c r="F2479">
        <v>270000</v>
      </c>
    </row>
    <row r="2480" spans="1:6" x14ac:dyDescent="0.25">
      <c r="A2480" t="s">
        <v>233414</v>
      </c>
      <c r="B2480" t="s">
        <v>233418</v>
      </c>
      <c r="C2480" t="s">
        <v>228880</v>
      </c>
      <c r="E2480" s="1">
        <v>39816</v>
      </c>
      <c r="F2480">
        <v>70000</v>
      </c>
    </row>
    <row r="2481" spans="1:6" x14ac:dyDescent="0.25">
      <c r="A2481" t="s">
        <v>233419</v>
      </c>
      <c r="B2481" t="s">
        <v>233420</v>
      </c>
      <c r="C2481" t="s">
        <v>228943</v>
      </c>
      <c r="E2481" s="1">
        <v>42006</v>
      </c>
      <c r="F2481">
        <v>1000000</v>
      </c>
    </row>
    <row r="2482" spans="1:6" x14ac:dyDescent="0.25">
      <c r="A2482" t="s">
        <v>233421</v>
      </c>
      <c r="B2482" t="s">
        <v>233422</v>
      </c>
      <c r="C2482" t="s">
        <v>228873</v>
      </c>
      <c r="D2482" t="s">
        <v>228874</v>
      </c>
      <c r="E2482" s="1">
        <v>37201</v>
      </c>
      <c r="F2482">
        <v>25000000</v>
      </c>
    </row>
    <row r="2483" spans="1:6" x14ac:dyDescent="0.25">
      <c r="A2483" t="s">
        <v>233423</v>
      </c>
      <c r="B2483" t="s">
        <v>233424</v>
      </c>
      <c r="C2483" t="s">
        <v>228909</v>
      </c>
      <c r="E2483" t="s">
        <v>8104</v>
      </c>
      <c r="F2483">
        <v>25000</v>
      </c>
    </row>
    <row r="2484" spans="1:6" x14ac:dyDescent="0.25">
      <c r="A2484" t="s">
        <v>233425</v>
      </c>
      <c r="B2484" t="s">
        <v>233426</v>
      </c>
      <c r="C2484" t="s">
        <v>228873</v>
      </c>
      <c r="D2484" t="s">
        <v>228877</v>
      </c>
      <c r="E2484" s="1">
        <v>40552</v>
      </c>
      <c r="F2484">
        <v>5600000</v>
      </c>
    </row>
    <row r="2485" spans="1:6" x14ac:dyDescent="0.25">
      <c r="A2485" t="s">
        <v>233427</v>
      </c>
      <c r="B2485" t="s">
        <v>233428</v>
      </c>
      <c r="C2485" t="s">
        <v>228880</v>
      </c>
      <c r="E2485" s="1">
        <v>41285</v>
      </c>
    </row>
    <row r="2486" spans="1:6" x14ac:dyDescent="0.25">
      <c r="A2486" t="s">
        <v>233429</v>
      </c>
      <c r="B2486" t="s">
        <v>233430</v>
      </c>
      <c r="C2486" t="s">
        <v>228873</v>
      </c>
      <c r="D2486" t="s">
        <v>228877</v>
      </c>
      <c r="E2486" s="1">
        <v>41641</v>
      </c>
      <c r="F2486">
        <v>1000000</v>
      </c>
    </row>
    <row r="2487" spans="1:6" x14ac:dyDescent="0.25">
      <c r="A2487" t="s">
        <v>233431</v>
      </c>
      <c r="B2487" t="s">
        <v>233432</v>
      </c>
      <c r="C2487" t="s">
        <v>228916</v>
      </c>
      <c r="E2487" s="1">
        <v>41644</v>
      </c>
      <c r="F2487">
        <v>55398</v>
      </c>
    </row>
    <row r="2488" spans="1:6" x14ac:dyDescent="0.25">
      <c r="A2488" t="s">
        <v>233433</v>
      </c>
      <c r="B2488" t="s">
        <v>233434</v>
      </c>
      <c r="C2488" t="s">
        <v>229045</v>
      </c>
      <c r="E2488" s="1">
        <v>41650</v>
      </c>
      <c r="F2488">
        <v>94151</v>
      </c>
    </row>
    <row r="2489" spans="1:6" x14ac:dyDescent="0.25">
      <c r="A2489" t="s">
        <v>233435</v>
      </c>
      <c r="B2489" t="s">
        <v>233436</v>
      </c>
      <c r="C2489" t="s">
        <v>228919</v>
      </c>
      <c r="E2489" t="s">
        <v>30355</v>
      </c>
      <c r="F2489">
        <v>3301958</v>
      </c>
    </row>
    <row r="2490" spans="1:6" x14ac:dyDescent="0.25">
      <c r="A2490" t="s">
        <v>233437</v>
      </c>
      <c r="B2490" t="s">
        <v>233438</v>
      </c>
      <c r="C2490" t="s">
        <v>228873</v>
      </c>
      <c r="E2490" t="s">
        <v>97535</v>
      </c>
      <c r="F2490">
        <v>253000</v>
      </c>
    </row>
    <row r="2491" spans="1:6" x14ac:dyDescent="0.25">
      <c r="A2491" t="s">
        <v>233439</v>
      </c>
      <c r="B2491" t="s">
        <v>233440</v>
      </c>
      <c r="C2491" t="s">
        <v>228873</v>
      </c>
      <c r="D2491" t="s">
        <v>228877</v>
      </c>
      <c r="E2491" t="s">
        <v>13716</v>
      </c>
      <c r="F2491">
        <v>2000000</v>
      </c>
    </row>
    <row r="2492" spans="1:6" x14ac:dyDescent="0.25">
      <c r="A2492" t="s">
        <v>233441</v>
      </c>
      <c r="B2492" t="s">
        <v>233442</v>
      </c>
      <c r="C2492" t="s">
        <v>228880</v>
      </c>
      <c r="E2492" t="s">
        <v>55195</v>
      </c>
      <c r="F2492">
        <v>161779</v>
      </c>
    </row>
    <row r="2493" spans="1:6" x14ac:dyDescent="0.25">
      <c r="A2493" t="s">
        <v>233439</v>
      </c>
      <c r="B2493" t="s">
        <v>233443</v>
      </c>
      <c r="C2493" t="s">
        <v>228889</v>
      </c>
      <c r="E2493" t="s">
        <v>37725</v>
      </c>
      <c r="F2493">
        <v>378427</v>
      </c>
    </row>
    <row r="2494" spans="1:6" x14ac:dyDescent="0.25">
      <c r="A2494" t="s">
        <v>233444</v>
      </c>
      <c r="B2494" t="s">
        <v>233445</v>
      </c>
      <c r="C2494" t="s">
        <v>228927</v>
      </c>
      <c r="E2494" s="1">
        <v>40920</v>
      </c>
      <c r="F2494">
        <v>200000</v>
      </c>
    </row>
    <row r="2495" spans="1:6" x14ac:dyDescent="0.25">
      <c r="A2495" t="s">
        <v>233446</v>
      </c>
      <c r="B2495" t="s">
        <v>233447</v>
      </c>
      <c r="C2495" t="s">
        <v>228927</v>
      </c>
      <c r="E2495" t="s">
        <v>11697</v>
      </c>
      <c r="F2495">
        <v>56000</v>
      </c>
    </row>
    <row r="2496" spans="1:6" x14ac:dyDescent="0.25">
      <c r="A2496" t="s">
        <v>233448</v>
      </c>
      <c r="B2496" t="s">
        <v>233449</v>
      </c>
      <c r="C2496" t="s">
        <v>228943</v>
      </c>
      <c r="E2496" s="1">
        <v>40179</v>
      </c>
      <c r="F2496">
        <v>500000</v>
      </c>
    </row>
    <row r="2497" spans="1:6" x14ac:dyDescent="0.25">
      <c r="A2497" t="s">
        <v>233450</v>
      </c>
      <c r="B2497" t="s">
        <v>233451</v>
      </c>
      <c r="C2497" t="s">
        <v>228880</v>
      </c>
      <c r="E2497" s="1">
        <v>40552</v>
      </c>
      <c r="F2497">
        <v>50000</v>
      </c>
    </row>
    <row r="2498" spans="1:6" x14ac:dyDescent="0.25">
      <c r="A2498" t="s">
        <v>233452</v>
      </c>
      <c r="B2498" t="s">
        <v>233453</v>
      </c>
      <c r="C2498" t="s">
        <v>228873</v>
      </c>
      <c r="E2498" s="1">
        <v>39148</v>
      </c>
      <c r="F2498">
        <v>2000000</v>
      </c>
    </row>
    <row r="2499" spans="1:6" x14ac:dyDescent="0.25">
      <c r="A2499" t="s">
        <v>233454</v>
      </c>
      <c r="B2499" t="s">
        <v>233455</v>
      </c>
      <c r="C2499" t="s">
        <v>228873</v>
      </c>
      <c r="D2499" t="s">
        <v>228874</v>
      </c>
      <c r="E2499" s="1">
        <v>39450</v>
      </c>
      <c r="F2499">
        <v>6500000</v>
      </c>
    </row>
    <row r="2500" spans="1:6" x14ac:dyDescent="0.25">
      <c r="A2500" t="s">
        <v>233456</v>
      </c>
      <c r="B2500" t="s">
        <v>233457</v>
      </c>
      <c r="C2500" t="s">
        <v>228873</v>
      </c>
      <c r="D2500" t="s">
        <v>228877</v>
      </c>
      <c r="E2500" s="1">
        <v>40912</v>
      </c>
    </row>
    <row r="2501" spans="1:6" x14ac:dyDescent="0.25">
      <c r="A2501" t="s">
        <v>233458</v>
      </c>
      <c r="B2501" t="s">
        <v>233459</v>
      </c>
      <c r="C2501" t="s">
        <v>228873</v>
      </c>
      <c r="D2501" t="s">
        <v>229145</v>
      </c>
      <c r="E2501" s="1">
        <v>41860</v>
      </c>
      <c r="F2501">
        <v>7600000</v>
      </c>
    </row>
    <row r="2502" spans="1:6" x14ac:dyDescent="0.25">
      <c r="A2502" t="s">
        <v>233456</v>
      </c>
      <c r="B2502" t="s">
        <v>233460</v>
      </c>
      <c r="C2502" t="s">
        <v>228873</v>
      </c>
      <c r="D2502" t="s">
        <v>229145</v>
      </c>
      <c r="E2502" t="s">
        <v>109900</v>
      </c>
      <c r="F2502">
        <v>17017736</v>
      </c>
    </row>
    <row r="2503" spans="1:6" x14ac:dyDescent="0.25">
      <c r="A2503" t="s">
        <v>233458</v>
      </c>
      <c r="B2503" t="s">
        <v>233461</v>
      </c>
      <c r="C2503" t="s">
        <v>228873</v>
      </c>
      <c r="D2503" t="s">
        <v>228874</v>
      </c>
      <c r="E2503" t="s">
        <v>52461</v>
      </c>
      <c r="F2503">
        <v>4300000</v>
      </c>
    </row>
    <row r="2504" spans="1:6" x14ac:dyDescent="0.25">
      <c r="A2504" t="s">
        <v>233462</v>
      </c>
      <c r="B2504" t="s">
        <v>233463</v>
      </c>
      <c r="C2504" t="s">
        <v>228873</v>
      </c>
      <c r="D2504" t="s">
        <v>228877</v>
      </c>
      <c r="E2504" s="1">
        <v>38720</v>
      </c>
      <c r="F2504">
        <v>48000000</v>
      </c>
    </row>
    <row r="2505" spans="1:6" x14ac:dyDescent="0.25">
      <c r="A2505" t="s">
        <v>233464</v>
      </c>
      <c r="B2505" t="s">
        <v>233465</v>
      </c>
      <c r="C2505" t="s">
        <v>228873</v>
      </c>
      <c r="D2505" t="s">
        <v>228874</v>
      </c>
      <c r="E2505" s="1">
        <v>40878</v>
      </c>
      <c r="F2505">
        <v>200000000</v>
      </c>
    </row>
    <row r="2506" spans="1:6" x14ac:dyDescent="0.25">
      <c r="A2506" t="s">
        <v>233466</v>
      </c>
      <c r="B2506" t="s">
        <v>233467</v>
      </c>
      <c r="C2506" t="s">
        <v>228880</v>
      </c>
      <c r="E2506" s="1">
        <v>40433</v>
      </c>
      <c r="F2506">
        <v>1500000</v>
      </c>
    </row>
    <row r="2507" spans="1:6" x14ac:dyDescent="0.25">
      <c r="A2507" t="s">
        <v>233468</v>
      </c>
      <c r="B2507" t="s">
        <v>233469</v>
      </c>
      <c r="C2507" t="s">
        <v>228880</v>
      </c>
      <c r="E2507" s="1">
        <v>40189</v>
      </c>
      <c r="F2507">
        <v>40000</v>
      </c>
    </row>
    <row r="2508" spans="1:6" x14ac:dyDescent="0.25">
      <c r="A2508" t="s">
        <v>233466</v>
      </c>
      <c r="B2508" t="s">
        <v>233470</v>
      </c>
      <c r="C2508" t="s">
        <v>228889</v>
      </c>
      <c r="E2508" s="1">
        <v>40798</v>
      </c>
    </row>
    <row r="2509" spans="1:6" x14ac:dyDescent="0.25">
      <c r="A2509" t="s">
        <v>233471</v>
      </c>
      <c r="B2509" t="s">
        <v>233472</v>
      </c>
      <c r="C2509" t="s">
        <v>228873</v>
      </c>
      <c r="E2509" t="s">
        <v>86136</v>
      </c>
      <c r="F2509">
        <v>8180000</v>
      </c>
    </row>
    <row r="2510" spans="1:6" x14ac:dyDescent="0.25">
      <c r="A2510" t="s">
        <v>233473</v>
      </c>
      <c r="B2510" t="s">
        <v>233474</v>
      </c>
      <c r="C2510" t="s">
        <v>228927</v>
      </c>
      <c r="E2510" s="1">
        <v>40544</v>
      </c>
      <c r="F2510">
        <v>200430</v>
      </c>
    </row>
    <row r="2511" spans="1:6" x14ac:dyDescent="0.25">
      <c r="A2511" t="s">
        <v>233475</v>
      </c>
      <c r="B2511" t="s">
        <v>233476</v>
      </c>
      <c r="C2511" t="s">
        <v>228927</v>
      </c>
      <c r="E2511" s="1">
        <v>40179</v>
      </c>
      <c r="F2511">
        <v>107524</v>
      </c>
    </row>
    <row r="2512" spans="1:6" x14ac:dyDescent="0.25">
      <c r="A2512" t="s">
        <v>233477</v>
      </c>
      <c r="B2512" t="s">
        <v>233478</v>
      </c>
      <c r="C2512" t="s">
        <v>228943</v>
      </c>
      <c r="E2512" t="s">
        <v>6193</v>
      </c>
      <c r="F2512">
        <v>200000</v>
      </c>
    </row>
    <row r="2513" spans="1:6" x14ac:dyDescent="0.25">
      <c r="A2513" t="s">
        <v>233479</v>
      </c>
      <c r="B2513" t="s">
        <v>233480</v>
      </c>
      <c r="C2513" t="s">
        <v>228943</v>
      </c>
      <c r="E2513" s="1">
        <v>39083</v>
      </c>
    </row>
    <row r="2514" spans="1:6" x14ac:dyDescent="0.25">
      <c r="A2514" t="s">
        <v>233481</v>
      </c>
      <c r="B2514" t="s">
        <v>233482</v>
      </c>
      <c r="C2514" t="s">
        <v>228873</v>
      </c>
      <c r="D2514" t="s">
        <v>228877</v>
      </c>
      <c r="E2514" t="s">
        <v>60553</v>
      </c>
      <c r="F2514">
        <v>3300000</v>
      </c>
    </row>
    <row r="2515" spans="1:6" x14ac:dyDescent="0.25">
      <c r="A2515" t="s">
        <v>233483</v>
      </c>
      <c r="B2515" t="s">
        <v>233484</v>
      </c>
      <c r="C2515" t="s">
        <v>228916</v>
      </c>
      <c r="E2515" t="s">
        <v>21968</v>
      </c>
      <c r="F2515">
        <v>5000000</v>
      </c>
    </row>
    <row r="2516" spans="1:6" x14ac:dyDescent="0.25">
      <c r="A2516" t="s">
        <v>233485</v>
      </c>
      <c r="B2516" t="s">
        <v>233486</v>
      </c>
      <c r="C2516" t="s">
        <v>228880</v>
      </c>
      <c r="E2516" t="s">
        <v>33458</v>
      </c>
      <c r="F2516">
        <v>100000</v>
      </c>
    </row>
    <row r="2517" spans="1:6" x14ac:dyDescent="0.25">
      <c r="A2517" t="s">
        <v>233487</v>
      </c>
      <c r="B2517" t="s">
        <v>233488</v>
      </c>
      <c r="C2517" t="s">
        <v>229733</v>
      </c>
      <c r="E2517" t="s">
        <v>40196</v>
      </c>
      <c r="F2517">
        <v>5000000</v>
      </c>
    </row>
    <row r="2518" spans="1:6" x14ac:dyDescent="0.25">
      <c r="A2518" t="s">
        <v>233489</v>
      </c>
      <c r="B2518" t="s">
        <v>233490</v>
      </c>
      <c r="C2518" t="s">
        <v>229733</v>
      </c>
      <c r="E2518" t="s">
        <v>10236</v>
      </c>
      <c r="F2518">
        <v>15000000</v>
      </c>
    </row>
    <row r="2519" spans="1:6" x14ac:dyDescent="0.25">
      <c r="A2519" t="s">
        <v>233487</v>
      </c>
      <c r="B2519" t="s">
        <v>233491</v>
      </c>
      <c r="C2519" t="s">
        <v>229311</v>
      </c>
      <c r="E2519" t="s">
        <v>55313</v>
      </c>
      <c r="F2519">
        <v>26500000</v>
      </c>
    </row>
    <row r="2520" spans="1:6" x14ac:dyDescent="0.25">
      <c r="A2520" t="s">
        <v>233492</v>
      </c>
      <c r="B2520" t="s">
        <v>233493</v>
      </c>
      <c r="C2520" t="s">
        <v>228880</v>
      </c>
      <c r="E2520" s="1">
        <v>40635</v>
      </c>
      <c r="F2520">
        <v>1368157</v>
      </c>
    </row>
    <row r="2521" spans="1:6" x14ac:dyDescent="0.25">
      <c r="A2521" t="s">
        <v>233494</v>
      </c>
      <c r="B2521" t="s">
        <v>233495</v>
      </c>
      <c r="C2521" t="s">
        <v>228873</v>
      </c>
      <c r="D2521" t="s">
        <v>228874</v>
      </c>
      <c r="E2521" t="s">
        <v>20033</v>
      </c>
      <c r="F2521">
        <v>1344400</v>
      </c>
    </row>
    <row r="2522" spans="1:6" x14ac:dyDescent="0.25">
      <c r="A2522" t="s">
        <v>233496</v>
      </c>
      <c r="B2522" t="s">
        <v>233497</v>
      </c>
      <c r="C2522" t="s">
        <v>228873</v>
      </c>
      <c r="E2522" t="s">
        <v>233498</v>
      </c>
      <c r="F2522">
        <v>2258228</v>
      </c>
    </row>
    <row r="2523" spans="1:6" x14ac:dyDescent="0.25">
      <c r="A2523" t="s">
        <v>233494</v>
      </c>
      <c r="B2523" t="s">
        <v>233499</v>
      </c>
      <c r="C2523" t="s">
        <v>228873</v>
      </c>
      <c r="D2523" t="s">
        <v>228877</v>
      </c>
      <c r="E2523" s="1">
        <v>40761</v>
      </c>
      <c r="F2523">
        <v>2800000</v>
      </c>
    </row>
    <row r="2524" spans="1:6" x14ac:dyDescent="0.25">
      <c r="A2524" t="s">
        <v>233496</v>
      </c>
      <c r="B2524" t="s">
        <v>233500</v>
      </c>
      <c r="C2524" t="s">
        <v>228873</v>
      </c>
      <c r="E2524" t="s">
        <v>164781</v>
      </c>
      <c r="F2524">
        <v>2400000</v>
      </c>
    </row>
    <row r="2525" spans="1:6" x14ac:dyDescent="0.25">
      <c r="A2525" t="s">
        <v>233501</v>
      </c>
      <c r="B2525" t="s">
        <v>233502</v>
      </c>
      <c r="C2525" t="s">
        <v>228873</v>
      </c>
      <c r="D2525" t="s">
        <v>228874</v>
      </c>
      <c r="E2525" t="s">
        <v>61434</v>
      </c>
    </row>
    <row r="2526" spans="1:6" x14ac:dyDescent="0.25">
      <c r="A2526" t="s">
        <v>233503</v>
      </c>
      <c r="B2526" t="s">
        <v>233504</v>
      </c>
      <c r="C2526" t="s">
        <v>228873</v>
      </c>
      <c r="D2526" t="s">
        <v>228877</v>
      </c>
      <c r="E2526" s="1">
        <v>40190</v>
      </c>
    </row>
    <row r="2527" spans="1:6" x14ac:dyDescent="0.25">
      <c r="A2527" t="s">
        <v>233505</v>
      </c>
      <c r="B2527" t="s">
        <v>233506</v>
      </c>
      <c r="C2527" t="s">
        <v>228880</v>
      </c>
      <c r="E2527" s="1">
        <v>41281</v>
      </c>
    </row>
    <row r="2528" spans="1:6" x14ac:dyDescent="0.25">
      <c r="A2528" t="s">
        <v>233507</v>
      </c>
      <c r="B2528" t="s">
        <v>233508</v>
      </c>
      <c r="C2528" t="s">
        <v>228873</v>
      </c>
      <c r="E2528" t="s">
        <v>233509</v>
      </c>
      <c r="F2528">
        <v>474063</v>
      </c>
    </row>
    <row r="2529" spans="1:6" x14ac:dyDescent="0.25">
      <c r="A2529" t="s">
        <v>233510</v>
      </c>
      <c r="B2529" t="s">
        <v>233511</v>
      </c>
      <c r="C2529" t="s">
        <v>228880</v>
      </c>
      <c r="E2529" s="1">
        <v>40912</v>
      </c>
      <c r="F2529">
        <v>600000</v>
      </c>
    </row>
    <row r="2530" spans="1:6" x14ac:dyDescent="0.25">
      <c r="A2530" t="s">
        <v>233512</v>
      </c>
      <c r="B2530" t="s">
        <v>233513</v>
      </c>
      <c r="C2530" t="s">
        <v>228873</v>
      </c>
      <c r="D2530" t="s">
        <v>228874</v>
      </c>
      <c r="E2530" t="s">
        <v>32305</v>
      </c>
      <c r="F2530">
        <v>8000000</v>
      </c>
    </row>
    <row r="2531" spans="1:6" x14ac:dyDescent="0.25">
      <c r="A2531" t="s">
        <v>233514</v>
      </c>
      <c r="B2531" t="s">
        <v>233515</v>
      </c>
      <c r="C2531" t="s">
        <v>228873</v>
      </c>
      <c r="D2531" t="s">
        <v>228877</v>
      </c>
      <c r="E2531" s="1">
        <v>39732</v>
      </c>
      <c r="F2531">
        <v>7000000</v>
      </c>
    </row>
    <row r="2532" spans="1:6" x14ac:dyDescent="0.25">
      <c r="A2532" t="s">
        <v>233512</v>
      </c>
      <c r="B2532" t="s">
        <v>233516</v>
      </c>
      <c r="C2532" t="s">
        <v>228873</v>
      </c>
      <c r="D2532" t="s">
        <v>228977</v>
      </c>
      <c r="E2532" s="1">
        <v>40186</v>
      </c>
      <c r="F2532">
        <v>15000000</v>
      </c>
    </row>
    <row r="2533" spans="1:6" x14ac:dyDescent="0.25">
      <c r="A2533" t="s">
        <v>233517</v>
      </c>
      <c r="B2533" t="s">
        <v>233518</v>
      </c>
      <c r="C2533" t="s">
        <v>228873</v>
      </c>
      <c r="D2533" t="s">
        <v>228877</v>
      </c>
      <c r="E2533" s="1">
        <v>42189</v>
      </c>
    </row>
    <row r="2534" spans="1:6" x14ac:dyDescent="0.25">
      <c r="A2534" t="s">
        <v>233519</v>
      </c>
      <c r="B2534" t="s">
        <v>233520</v>
      </c>
      <c r="C2534" t="s">
        <v>228873</v>
      </c>
      <c r="D2534" t="s">
        <v>228877</v>
      </c>
      <c r="E2534" s="1">
        <v>39448</v>
      </c>
      <c r="F2534">
        <v>5000000</v>
      </c>
    </row>
    <row r="2535" spans="1:6" x14ac:dyDescent="0.25">
      <c r="A2535" t="s">
        <v>233521</v>
      </c>
      <c r="B2535" t="s">
        <v>233522</v>
      </c>
      <c r="C2535" t="s">
        <v>228880</v>
      </c>
      <c r="E2535" s="1">
        <v>39814</v>
      </c>
    </row>
    <row r="2536" spans="1:6" x14ac:dyDescent="0.25">
      <c r="A2536" t="s">
        <v>233523</v>
      </c>
      <c r="B2536" t="s">
        <v>233524</v>
      </c>
      <c r="C2536" t="s">
        <v>228943</v>
      </c>
      <c r="E2536" s="1">
        <v>40179</v>
      </c>
    </row>
    <row r="2537" spans="1:6" x14ac:dyDescent="0.25">
      <c r="A2537" t="s">
        <v>233525</v>
      </c>
      <c r="B2537" t="s">
        <v>233526</v>
      </c>
      <c r="C2537" t="s">
        <v>228880</v>
      </c>
      <c r="E2537" s="1">
        <v>41648</v>
      </c>
      <c r="F2537">
        <v>50000</v>
      </c>
    </row>
    <row r="2538" spans="1:6" x14ac:dyDescent="0.25">
      <c r="A2538" t="s">
        <v>233527</v>
      </c>
      <c r="B2538" t="s">
        <v>233528</v>
      </c>
      <c r="C2538" t="s">
        <v>228880</v>
      </c>
      <c r="E2538" s="1">
        <v>41282</v>
      </c>
      <c r="F2538">
        <v>425000</v>
      </c>
    </row>
    <row r="2539" spans="1:6" x14ac:dyDescent="0.25">
      <c r="A2539" t="s">
        <v>233525</v>
      </c>
      <c r="B2539" t="s">
        <v>233529</v>
      </c>
      <c r="C2539" t="s">
        <v>228880</v>
      </c>
      <c r="E2539" t="s">
        <v>81469</v>
      </c>
      <c r="F2539">
        <v>40000</v>
      </c>
    </row>
    <row r="2540" spans="1:6" x14ac:dyDescent="0.25">
      <c r="A2540" t="s">
        <v>233530</v>
      </c>
      <c r="B2540" t="s">
        <v>233531</v>
      </c>
      <c r="C2540" t="s">
        <v>228880</v>
      </c>
      <c r="E2540" s="1">
        <v>42250</v>
      </c>
    </row>
    <row r="2541" spans="1:6" x14ac:dyDescent="0.25">
      <c r="A2541" t="s">
        <v>233532</v>
      </c>
      <c r="B2541" t="s">
        <v>233533</v>
      </c>
      <c r="C2541" t="s">
        <v>228873</v>
      </c>
      <c r="E2541" t="s">
        <v>229389</v>
      </c>
      <c r="F2541">
        <v>367645000</v>
      </c>
    </row>
    <row r="2542" spans="1:6" x14ac:dyDescent="0.25">
      <c r="A2542" t="s">
        <v>233534</v>
      </c>
      <c r="B2542" t="s">
        <v>233535</v>
      </c>
      <c r="C2542" t="s">
        <v>229045</v>
      </c>
      <c r="E2542" s="1">
        <v>41278</v>
      </c>
      <c r="F2542">
        <v>26000</v>
      </c>
    </row>
    <row r="2543" spans="1:6" x14ac:dyDescent="0.25">
      <c r="A2543" t="s">
        <v>233536</v>
      </c>
      <c r="B2543" t="s">
        <v>233537</v>
      </c>
      <c r="C2543" t="s">
        <v>228880</v>
      </c>
      <c r="E2543" s="1">
        <v>40548</v>
      </c>
      <c r="F2543">
        <v>600000</v>
      </c>
    </row>
    <row r="2544" spans="1:6" x14ac:dyDescent="0.25">
      <c r="A2544" t="s">
        <v>233538</v>
      </c>
      <c r="B2544" t="s">
        <v>233539</v>
      </c>
      <c r="C2544" t="s">
        <v>228943</v>
      </c>
      <c r="E2544" s="1">
        <v>42037</v>
      </c>
      <c r="F2544">
        <v>868906</v>
      </c>
    </row>
    <row r="2545" spans="1:6" x14ac:dyDescent="0.25">
      <c r="A2545" t="s">
        <v>233540</v>
      </c>
      <c r="B2545" t="s">
        <v>233541</v>
      </c>
      <c r="C2545" t="s">
        <v>228943</v>
      </c>
      <c r="E2545" s="1">
        <v>41129</v>
      </c>
      <c r="F2545">
        <v>672267</v>
      </c>
    </row>
    <row r="2546" spans="1:6" x14ac:dyDescent="0.25">
      <c r="A2546" t="s">
        <v>233542</v>
      </c>
      <c r="B2546" t="s">
        <v>233543</v>
      </c>
      <c r="C2546" t="s">
        <v>229045</v>
      </c>
      <c r="E2546" s="1">
        <v>42217</v>
      </c>
      <c r="F2546">
        <v>700000</v>
      </c>
    </row>
    <row r="2547" spans="1:6" x14ac:dyDescent="0.25">
      <c r="A2547" t="s">
        <v>233544</v>
      </c>
      <c r="B2547" t="s">
        <v>233545</v>
      </c>
      <c r="C2547" t="s">
        <v>228880</v>
      </c>
      <c r="E2547" s="1">
        <v>40186</v>
      </c>
      <c r="F2547">
        <v>469008</v>
      </c>
    </row>
    <row r="2548" spans="1:6" x14ac:dyDescent="0.25">
      <c r="A2548" t="s">
        <v>233546</v>
      </c>
      <c r="B2548" t="s">
        <v>233547</v>
      </c>
      <c r="C2548" t="s">
        <v>228919</v>
      </c>
      <c r="E2548" s="1">
        <v>39022</v>
      </c>
      <c r="F2548">
        <v>2300000</v>
      </c>
    </row>
    <row r="2549" spans="1:6" x14ac:dyDescent="0.25">
      <c r="A2549" t="s">
        <v>233548</v>
      </c>
      <c r="B2549" t="s">
        <v>233549</v>
      </c>
      <c r="C2549" t="s">
        <v>228880</v>
      </c>
      <c r="E2549" s="1">
        <v>41647</v>
      </c>
      <c r="F2549">
        <v>85000</v>
      </c>
    </row>
    <row r="2550" spans="1:6" x14ac:dyDescent="0.25">
      <c r="A2550" t="s">
        <v>233550</v>
      </c>
      <c r="B2550" t="s">
        <v>233551</v>
      </c>
      <c r="C2550" t="s">
        <v>228880</v>
      </c>
      <c r="E2550" t="s">
        <v>77599</v>
      </c>
      <c r="F2550">
        <v>328000</v>
      </c>
    </row>
    <row r="2551" spans="1:6" x14ac:dyDescent="0.25">
      <c r="A2551" t="s">
        <v>233552</v>
      </c>
      <c r="B2551" t="s">
        <v>233553</v>
      </c>
      <c r="C2551" t="s">
        <v>228880</v>
      </c>
      <c r="E2551" t="s">
        <v>28430</v>
      </c>
    </row>
    <row r="2552" spans="1:6" x14ac:dyDescent="0.25">
      <c r="A2552" t="s">
        <v>233554</v>
      </c>
      <c r="B2552" t="s">
        <v>233555</v>
      </c>
      <c r="C2552" t="s">
        <v>228873</v>
      </c>
      <c r="D2552" t="s">
        <v>228977</v>
      </c>
      <c r="E2552" s="1">
        <v>39661</v>
      </c>
      <c r="F2552">
        <v>11000000</v>
      </c>
    </row>
    <row r="2553" spans="1:6" x14ac:dyDescent="0.25">
      <c r="A2553" t="s">
        <v>233556</v>
      </c>
      <c r="B2553" t="s">
        <v>233557</v>
      </c>
      <c r="C2553" t="s">
        <v>228873</v>
      </c>
      <c r="D2553" t="s">
        <v>228874</v>
      </c>
      <c r="E2553" s="1">
        <v>38606</v>
      </c>
      <c r="F2553">
        <v>8000000</v>
      </c>
    </row>
    <row r="2554" spans="1:6" x14ac:dyDescent="0.25">
      <c r="A2554" t="s">
        <v>233558</v>
      </c>
      <c r="B2554" t="s">
        <v>233559</v>
      </c>
      <c r="C2554" t="s">
        <v>228880</v>
      </c>
      <c r="E2554" s="1">
        <v>42165</v>
      </c>
      <c r="F2554">
        <v>1800000</v>
      </c>
    </row>
    <row r="2555" spans="1:6" x14ac:dyDescent="0.25">
      <c r="A2555" t="s">
        <v>233560</v>
      </c>
      <c r="B2555" t="s">
        <v>233561</v>
      </c>
      <c r="C2555" t="s">
        <v>229045</v>
      </c>
      <c r="E2555" s="1">
        <v>41649</v>
      </c>
      <c r="F2555">
        <v>100000</v>
      </c>
    </row>
    <row r="2556" spans="1:6" x14ac:dyDescent="0.25">
      <c r="A2556" t="s">
        <v>233558</v>
      </c>
      <c r="B2556" t="s">
        <v>233562</v>
      </c>
      <c r="C2556" t="s">
        <v>228916</v>
      </c>
      <c r="E2556" t="s">
        <v>65010</v>
      </c>
      <c r="F2556">
        <v>250000</v>
      </c>
    </row>
    <row r="2557" spans="1:6" x14ac:dyDescent="0.25">
      <c r="A2557" t="s">
        <v>233563</v>
      </c>
      <c r="B2557" t="s">
        <v>233564</v>
      </c>
      <c r="C2557" t="s">
        <v>228873</v>
      </c>
      <c r="E2557" t="s">
        <v>124409</v>
      </c>
      <c r="F2557">
        <v>1990000</v>
      </c>
    </row>
    <row r="2558" spans="1:6" x14ac:dyDescent="0.25">
      <c r="A2558" t="s">
        <v>233565</v>
      </c>
      <c r="B2558" t="s">
        <v>233566</v>
      </c>
      <c r="C2558" t="s">
        <v>228873</v>
      </c>
      <c r="E2558" t="s">
        <v>214361</v>
      </c>
      <c r="F2558">
        <v>3896000</v>
      </c>
    </row>
    <row r="2559" spans="1:6" x14ac:dyDescent="0.25">
      <c r="A2559" t="s">
        <v>233567</v>
      </c>
      <c r="B2559" t="s">
        <v>233568</v>
      </c>
      <c r="C2559" t="s">
        <v>228880</v>
      </c>
      <c r="E2559" t="s">
        <v>9606</v>
      </c>
      <c r="F2559">
        <v>1300000</v>
      </c>
    </row>
    <row r="2560" spans="1:6" x14ac:dyDescent="0.25">
      <c r="A2560" t="s">
        <v>233569</v>
      </c>
      <c r="B2560" t="s">
        <v>233570</v>
      </c>
      <c r="C2560" t="s">
        <v>228880</v>
      </c>
      <c r="E2560" s="1">
        <v>41339</v>
      </c>
      <c r="F2560">
        <v>40000</v>
      </c>
    </row>
    <row r="2561" spans="1:6" x14ac:dyDescent="0.25">
      <c r="A2561" t="s">
        <v>233571</v>
      </c>
      <c r="B2561" t="s">
        <v>233572</v>
      </c>
      <c r="C2561" t="s">
        <v>228880</v>
      </c>
      <c r="E2561" s="1">
        <v>40338</v>
      </c>
      <c r="F2561">
        <v>19311</v>
      </c>
    </row>
    <row r="2562" spans="1:6" x14ac:dyDescent="0.25">
      <c r="A2562" t="s">
        <v>233573</v>
      </c>
      <c r="B2562" t="s">
        <v>233574</v>
      </c>
      <c r="C2562" t="s">
        <v>228873</v>
      </c>
      <c r="D2562" t="s">
        <v>228977</v>
      </c>
      <c r="E2562" t="s">
        <v>233575</v>
      </c>
      <c r="F2562">
        <v>12500000</v>
      </c>
    </row>
    <row r="2563" spans="1:6" x14ac:dyDescent="0.25">
      <c r="A2563" t="s">
        <v>233576</v>
      </c>
      <c r="B2563" t="s">
        <v>233577</v>
      </c>
      <c r="C2563" t="s">
        <v>228873</v>
      </c>
      <c r="D2563" t="s">
        <v>228977</v>
      </c>
      <c r="E2563" t="s">
        <v>233578</v>
      </c>
      <c r="F2563">
        <v>15700000</v>
      </c>
    </row>
    <row r="2564" spans="1:6" x14ac:dyDescent="0.25">
      <c r="A2564" t="s">
        <v>233573</v>
      </c>
      <c r="B2564" t="s">
        <v>233579</v>
      </c>
      <c r="C2564" t="s">
        <v>228873</v>
      </c>
      <c r="D2564" t="s">
        <v>228877</v>
      </c>
      <c r="E2564" s="1">
        <v>38726</v>
      </c>
      <c r="F2564">
        <v>3600000</v>
      </c>
    </row>
    <row r="2565" spans="1:6" x14ac:dyDescent="0.25">
      <c r="A2565" t="s">
        <v>233576</v>
      </c>
      <c r="B2565" t="s">
        <v>233580</v>
      </c>
      <c r="C2565" t="s">
        <v>228873</v>
      </c>
      <c r="D2565" t="s">
        <v>228874</v>
      </c>
      <c r="E2565" s="1">
        <v>39085</v>
      </c>
      <c r="F2565">
        <v>15000000</v>
      </c>
    </row>
    <row r="2566" spans="1:6" x14ac:dyDescent="0.25">
      <c r="A2566" t="s">
        <v>233581</v>
      </c>
      <c r="B2566" t="s">
        <v>233582</v>
      </c>
      <c r="C2566" t="s">
        <v>228880</v>
      </c>
      <c r="D2566" t="s">
        <v>228877</v>
      </c>
      <c r="E2566" s="1">
        <v>42036</v>
      </c>
      <c r="F2566">
        <v>4500000</v>
      </c>
    </row>
    <row r="2567" spans="1:6" x14ac:dyDescent="0.25">
      <c r="A2567" t="s">
        <v>233583</v>
      </c>
      <c r="B2567" t="s">
        <v>233584</v>
      </c>
      <c r="C2567" t="s">
        <v>228873</v>
      </c>
      <c r="D2567" t="s">
        <v>228877</v>
      </c>
      <c r="E2567" t="s">
        <v>9406</v>
      </c>
      <c r="F2567">
        <v>5000000</v>
      </c>
    </row>
    <row r="2568" spans="1:6" x14ac:dyDescent="0.25">
      <c r="A2568" t="s">
        <v>233585</v>
      </c>
      <c r="B2568" t="s">
        <v>233586</v>
      </c>
      <c r="C2568" t="s">
        <v>228880</v>
      </c>
      <c r="E2568" s="1">
        <v>41276</v>
      </c>
      <c r="F2568">
        <v>550000</v>
      </c>
    </row>
    <row r="2569" spans="1:6" x14ac:dyDescent="0.25">
      <c r="A2569" t="s">
        <v>233587</v>
      </c>
      <c r="B2569" t="s">
        <v>233588</v>
      </c>
      <c r="C2569" t="s">
        <v>228880</v>
      </c>
      <c r="E2569" s="1">
        <v>40917</v>
      </c>
      <c r="F2569">
        <v>300000</v>
      </c>
    </row>
    <row r="2570" spans="1:6" x14ac:dyDescent="0.25">
      <c r="A2570" t="s">
        <v>233585</v>
      </c>
      <c r="B2570" t="s">
        <v>233589</v>
      </c>
      <c r="C2570" t="s">
        <v>228873</v>
      </c>
      <c r="D2570" t="s">
        <v>228877</v>
      </c>
      <c r="E2570" s="1">
        <v>41436</v>
      </c>
      <c r="F2570">
        <v>3000000</v>
      </c>
    </row>
    <row r="2571" spans="1:6" x14ac:dyDescent="0.25">
      <c r="A2571" t="s">
        <v>233590</v>
      </c>
      <c r="B2571" t="s">
        <v>233591</v>
      </c>
      <c r="C2571" t="s">
        <v>228880</v>
      </c>
      <c r="E2571" s="1">
        <v>42280</v>
      </c>
      <c r="F2571">
        <v>30000</v>
      </c>
    </row>
    <row r="2572" spans="1:6" x14ac:dyDescent="0.25">
      <c r="A2572" t="s">
        <v>233592</v>
      </c>
      <c r="B2572" t="s">
        <v>233593</v>
      </c>
      <c r="C2572" t="s">
        <v>228873</v>
      </c>
      <c r="D2572" t="s">
        <v>228877</v>
      </c>
      <c r="E2572" t="s">
        <v>188510</v>
      </c>
      <c r="F2572">
        <v>3850000</v>
      </c>
    </row>
    <row r="2573" spans="1:6" x14ac:dyDescent="0.25">
      <c r="A2573" t="s">
        <v>233594</v>
      </c>
      <c r="B2573" t="s">
        <v>233595</v>
      </c>
      <c r="C2573" t="s">
        <v>228873</v>
      </c>
      <c r="D2573" t="s">
        <v>228874</v>
      </c>
      <c r="E2573" t="s">
        <v>233596</v>
      </c>
      <c r="F2573">
        <v>3738201</v>
      </c>
    </row>
    <row r="2574" spans="1:6" x14ac:dyDescent="0.25">
      <c r="A2574" t="s">
        <v>233597</v>
      </c>
      <c r="B2574" t="s">
        <v>233598</v>
      </c>
      <c r="C2574" t="s">
        <v>228880</v>
      </c>
      <c r="E2574" s="1">
        <v>39455</v>
      </c>
    </row>
    <row r="2575" spans="1:6" x14ac:dyDescent="0.25">
      <c r="A2575" t="s">
        <v>233599</v>
      </c>
      <c r="B2575" t="s">
        <v>233600</v>
      </c>
      <c r="C2575" t="s">
        <v>228873</v>
      </c>
      <c r="D2575" t="s">
        <v>228874</v>
      </c>
      <c r="E2575" t="s">
        <v>18298</v>
      </c>
      <c r="F2575">
        <v>27000000</v>
      </c>
    </row>
    <row r="2576" spans="1:6" x14ac:dyDescent="0.25">
      <c r="A2576" t="s">
        <v>233601</v>
      </c>
      <c r="B2576" t="s">
        <v>233602</v>
      </c>
      <c r="C2576" t="s">
        <v>228873</v>
      </c>
      <c r="D2576" t="s">
        <v>228877</v>
      </c>
      <c r="E2576" s="1">
        <v>37622</v>
      </c>
      <c r="F2576">
        <v>13000000</v>
      </c>
    </row>
    <row r="2577" spans="1:6" x14ac:dyDescent="0.25">
      <c r="A2577" t="s">
        <v>233599</v>
      </c>
      <c r="B2577" t="s">
        <v>233603</v>
      </c>
      <c r="C2577" t="s">
        <v>228873</v>
      </c>
      <c r="D2577" t="s">
        <v>228977</v>
      </c>
      <c r="E2577" s="1">
        <v>39271</v>
      </c>
      <c r="F2577">
        <v>15500000</v>
      </c>
    </row>
    <row r="2578" spans="1:6" x14ac:dyDescent="0.25">
      <c r="A2578" t="s">
        <v>233604</v>
      </c>
      <c r="B2578" t="s">
        <v>233605</v>
      </c>
      <c r="C2578" t="s">
        <v>228880</v>
      </c>
      <c r="E2578" t="s">
        <v>57881</v>
      </c>
      <c r="F2578">
        <v>25000</v>
      </c>
    </row>
    <row r="2579" spans="1:6" x14ac:dyDescent="0.25">
      <c r="A2579" t="s">
        <v>233606</v>
      </c>
      <c r="B2579" t="s">
        <v>233607</v>
      </c>
      <c r="C2579" t="s">
        <v>228873</v>
      </c>
      <c r="D2579" t="s">
        <v>228874</v>
      </c>
      <c r="E2579" t="s">
        <v>19195</v>
      </c>
      <c r="F2579">
        <v>19700800</v>
      </c>
    </row>
    <row r="2580" spans="1:6" x14ac:dyDescent="0.25">
      <c r="A2580" t="s">
        <v>233608</v>
      </c>
      <c r="B2580" t="s">
        <v>233609</v>
      </c>
      <c r="C2580" t="s">
        <v>228873</v>
      </c>
      <c r="E2580" t="s">
        <v>178847</v>
      </c>
      <c r="F2580">
        <v>17378400</v>
      </c>
    </row>
    <row r="2581" spans="1:6" x14ac:dyDescent="0.25">
      <c r="A2581" t="s">
        <v>233610</v>
      </c>
      <c r="B2581" t="s">
        <v>233611</v>
      </c>
      <c r="C2581" t="s">
        <v>228880</v>
      </c>
      <c r="E2581" s="1">
        <v>39448</v>
      </c>
      <c r="F2581">
        <v>500000</v>
      </c>
    </row>
    <row r="2582" spans="1:6" x14ac:dyDescent="0.25">
      <c r="A2582" t="s">
        <v>233612</v>
      </c>
      <c r="B2582" t="s">
        <v>233613</v>
      </c>
      <c r="C2582" t="s">
        <v>228880</v>
      </c>
      <c r="E2582" s="1">
        <v>41645</v>
      </c>
      <c r="F2582">
        <v>20000</v>
      </c>
    </row>
    <row r="2583" spans="1:6" x14ac:dyDescent="0.25">
      <c r="A2583" t="s">
        <v>233614</v>
      </c>
      <c r="B2583" t="s">
        <v>233615</v>
      </c>
      <c r="C2583" t="s">
        <v>228943</v>
      </c>
      <c r="E2583" s="1">
        <v>40513</v>
      </c>
      <c r="F2583">
        <v>450000</v>
      </c>
    </row>
    <row r="2584" spans="1:6" x14ac:dyDescent="0.25">
      <c r="A2584" t="s">
        <v>233616</v>
      </c>
      <c r="B2584" t="s">
        <v>233617</v>
      </c>
      <c r="C2584" t="s">
        <v>228873</v>
      </c>
      <c r="D2584" t="s">
        <v>228977</v>
      </c>
      <c r="E2584" t="s">
        <v>217757</v>
      </c>
      <c r="F2584">
        <v>6000000</v>
      </c>
    </row>
    <row r="2585" spans="1:6" x14ac:dyDescent="0.25">
      <c r="A2585" t="s">
        <v>233614</v>
      </c>
      <c r="B2585" t="s">
        <v>233618</v>
      </c>
      <c r="C2585" t="s">
        <v>228873</v>
      </c>
      <c r="D2585" t="s">
        <v>229145</v>
      </c>
      <c r="E2585" t="s">
        <v>179375</v>
      </c>
      <c r="F2585">
        <v>8100000</v>
      </c>
    </row>
    <row r="2586" spans="1:6" x14ac:dyDescent="0.25">
      <c r="A2586" t="s">
        <v>233616</v>
      </c>
      <c r="B2586" t="s">
        <v>233619</v>
      </c>
      <c r="C2586" t="s">
        <v>228873</v>
      </c>
      <c r="D2586" t="s">
        <v>228874</v>
      </c>
      <c r="E2586" s="1">
        <v>39632</v>
      </c>
      <c r="F2586">
        <v>10025000</v>
      </c>
    </row>
    <row r="2587" spans="1:6" x14ac:dyDescent="0.25">
      <c r="A2587" t="s">
        <v>233614</v>
      </c>
      <c r="B2587" t="s">
        <v>233620</v>
      </c>
      <c r="C2587" t="s">
        <v>228873</v>
      </c>
      <c r="D2587" t="s">
        <v>228877</v>
      </c>
      <c r="E2587" s="1">
        <v>39265</v>
      </c>
      <c r="F2587">
        <v>5000000</v>
      </c>
    </row>
    <row r="2588" spans="1:6" x14ac:dyDescent="0.25">
      <c r="A2588" t="s">
        <v>233621</v>
      </c>
      <c r="B2588" t="s">
        <v>233622</v>
      </c>
      <c r="C2588" t="s">
        <v>228880</v>
      </c>
      <c r="E2588" t="s">
        <v>38253</v>
      </c>
      <c r="F2588">
        <v>1300000</v>
      </c>
    </row>
    <row r="2589" spans="1:6" x14ac:dyDescent="0.25">
      <c r="A2589" t="s">
        <v>233623</v>
      </c>
      <c r="B2589" t="s">
        <v>233624</v>
      </c>
      <c r="C2589" t="s">
        <v>228873</v>
      </c>
      <c r="D2589" t="s">
        <v>228877</v>
      </c>
      <c r="E2589" t="s">
        <v>22207</v>
      </c>
      <c r="F2589">
        <v>11500000</v>
      </c>
    </row>
    <row r="2590" spans="1:6" x14ac:dyDescent="0.25">
      <c r="A2590" t="s">
        <v>233625</v>
      </c>
      <c r="B2590" t="s">
        <v>233626</v>
      </c>
      <c r="C2590" t="s">
        <v>228873</v>
      </c>
      <c r="D2590" t="s">
        <v>228877</v>
      </c>
      <c r="E2590" s="1">
        <v>36171</v>
      </c>
      <c r="F2590">
        <v>7000000</v>
      </c>
    </row>
    <row r="2591" spans="1:6" x14ac:dyDescent="0.25">
      <c r="A2591" t="s">
        <v>233627</v>
      </c>
      <c r="B2591" t="s">
        <v>233628</v>
      </c>
      <c r="C2591" t="s">
        <v>228889</v>
      </c>
      <c r="E2591" s="1">
        <v>37993</v>
      </c>
    </row>
    <row r="2592" spans="1:6" x14ac:dyDescent="0.25">
      <c r="A2592" t="s">
        <v>233629</v>
      </c>
      <c r="B2592" t="s">
        <v>233630</v>
      </c>
      <c r="C2592" t="s">
        <v>228880</v>
      </c>
      <c r="E2592" s="1">
        <v>40604</v>
      </c>
      <c r="F2592">
        <v>26823</v>
      </c>
    </row>
    <row r="2593" spans="1:6" x14ac:dyDescent="0.25">
      <c r="A2593" t="s">
        <v>233631</v>
      </c>
      <c r="B2593" t="s">
        <v>233632</v>
      </c>
      <c r="C2593" t="s">
        <v>228880</v>
      </c>
      <c r="E2593" t="s">
        <v>159417</v>
      </c>
      <c r="F2593">
        <v>168532</v>
      </c>
    </row>
    <row r="2594" spans="1:6" x14ac:dyDescent="0.25">
      <c r="A2594" t="s">
        <v>233629</v>
      </c>
      <c r="B2594" t="s">
        <v>233633</v>
      </c>
      <c r="C2594" t="s">
        <v>228873</v>
      </c>
      <c r="D2594" t="s">
        <v>228877</v>
      </c>
      <c r="E2594" s="1">
        <v>41278</v>
      </c>
      <c r="F2594">
        <v>2000000</v>
      </c>
    </row>
    <row r="2595" spans="1:6" x14ac:dyDescent="0.25">
      <c r="A2595" t="s">
        <v>233634</v>
      </c>
      <c r="B2595" t="s">
        <v>233635</v>
      </c>
      <c r="C2595" t="s">
        <v>228873</v>
      </c>
      <c r="D2595" t="s">
        <v>228877</v>
      </c>
      <c r="E2595" t="s">
        <v>61714</v>
      </c>
      <c r="F2595">
        <v>936776</v>
      </c>
    </row>
    <row r="2596" spans="1:6" x14ac:dyDescent="0.25">
      <c r="A2596" t="s">
        <v>233636</v>
      </c>
      <c r="B2596" t="s">
        <v>233637</v>
      </c>
      <c r="C2596" t="s">
        <v>228873</v>
      </c>
      <c r="D2596" t="s">
        <v>228977</v>
      </c>
      <c r="E2596" s="1">
        <v>40610</v>
      </c>
      <c r="F2596">
        <v>36000000</v>
      </c>
    </row>
    <row r="2597" spans="1:6" x14ac:dyDescent="0.25">
      <c r="A2597" t="s">
        <v>233638</v>
      </c>
      <c r="B2597" t="s">
        <v>233639</v>
      </c>
      <c r="C2597" t="s">
        <v>228873</v>
      </c>
      <c r="E2597" t="s">
        <v>44667</v>
      </c>
      <c r="F2597">
        <v>8964871</v>
      </c>
    </row>
    <row r="2598" spans="1:6" x14ac:dyDescent="0.25">
      <c r="A2598" t="s">
        <v>233636</v>
      </c>
      <c r="B2598" t="s">
        <v>233640</v>
      </c>
      <c r="C2598" t="s">
        <v>228873</v>
      </c>
      <c r="E2598" s="1">
        <v>40706</v>
      </c>
      <c r="F2598">
        <v>3999998</v>
      </c>
    </row>
    <row r="2599" spans="1:6" x14ac:dyDescent="0.25">
      <c r="A2599" t="s">
        <v>233638</v>
      </c>
      <c r="B2599" t="s">
        <v>233641</v>
      </c>
      <c r="C2599" t="s">
        <v>228873</v>
      </c>
      <c r="E2599" s="1">
        <v>41131</v>
      </c>
      <c r="F2599">
        <v>7500000</v>
      </c>
    </row>
    <row r="2600" spans="1:6" x14ac:dyDescent="0.25">
      <c r="A2600" t="s">
        <v>233636</v>
      </c>
      <c r="B2600" t="s">
        <v>233642</v>
      </c>
      <c r="C2600" t="s">
        <v>228873</v>
      </c>
      <c r="D2600" t="s">
        <v>228874</v>
      </c>
      <c r="E2600" s="1">
        <v>40336</v>
      </c>
    </row>
    <row r="2601" spans="1:6" x14ac:dyDescent="0.25">
      <c r="A2601" t="s">
        <v>233643</v>
      </c>
      <c r="B2601" t="s">
        <v>233644</v>
      </c>
      <c r="C2601" t="s">
        <v>228880</v>
      </c>
      <c r="E2601" s="1">
        <v>42007</v>
      </c>
      <c r="F2601">
        <v>223828</v>
      </c>
    </row>
    <row r="2602" spans="1:6" x14ac:dyDescent="0.25">
      <c r="A2602" t="s">
        <v>233645</v>
      </c>
      <c r="B2602" t="s">
        <v>233646</v>
      </c>
      <c r="C2602" t="s">
        <v>228880</v>
      </c>
      <c r="E2602" t="s">
        <v>233647</v>
      </c>
      <c r="F2602">
        <v>60000</v>
      </c>
    </row>
    <row r="2603" spans="1:6" x14ac:dyDescent="0.25">
      <c r="A2603" t="s">
        <v>233648</v>
      </c>
      <c r="B2603" t="s">
        <v>233649</v>
      </c>
      <c r="C2603" t="s">
        <v>228889</v>
      </c>
      <c r="E2603" s="1">
        <v>40909</v>
      </c>
    </row>
    <row r="2604" spans="1:6" x14ac:dyDescent="0.25">
      <c r="A2604" t="s">
        <v>233650</v>
      </c>
      <c r="B2604" t="s">
        <v>233651</v>
      </c>
      <c r="C2604" t="s">
        <v>228943</v>
      </c>
      <c r="E2604" s="1">
        <v>40909</v>
      </c>
    </row>
    <row r="2605" spans="1:6" x14ac:dyDescent="0.25">
      <c r="A2605" t="s">
        <v>233648</v>
      </c>
      <c r="B2605" t="s">
        <v>233652</v>
      </c>
      <c r="C2605" t="s">
        <v>228889</v>
      </c>
      <c r="E2605" s="1">
        <v>41071</v>
      </c>
    </row>
    <row r="2606" spans="1:6" x14ac:dyDescent="0.25">
      <c r="A2606" t="s">
        <v>233650</v>
      </c>
      <c r="B2606" t="s">
        <v>233653</v>
      </c>
      <c r="C2606" t="s">
        <v>228873</v>
      </c>
      <c r="D2606" t="s">
        <v>228877</v>
      </c>
      <c r="E2606" s="1">
        <v>40912</v>
      </c>
      <c r="F2606">
        <v>2500000</v>
      </c>
    </row>
    <row r="2607" spans="1:6" x14ac:dyDescent="0.25">
      <c r="A2607" t="s">
        <v>233648</v>
      </c>
      <c r="B2607" t="s">
        <v>233654</v>
      </c>
      <c r="C2607" t="s">
        <v>228873</v>
      </c>
      <c r="D2607" t="s">
        <v>228874</v>
      </c>
      <c r="E2607" s="1">
        <v>41524</v>
      </c>
      <c r="F2607">
        <v>8500000</v>
      </c>
    </row>
    <row r="2608" spans="1:6" x14ac:dyDescent="0.25">
      <c r="A2608" t="s">
        <v>233650</v>
      </c>
      <c r="B2608" t="s">
        <v>233655</v>
      </c>
      <c r="C2608" t="s">
        <v>228880</v>
      </c>
      <c r="E2608" s="1">
        <v>41275</v>
      </c>
    </row>
    <row r="2609" spans="1:6" x14ac:dyDescent="0.25">
      <c r="A2609" t="s">
        <v>233648</v>
      </c>
      <c r="B2609" t="s">
        <v>233656</v>
      </c>
      <c r="C2609" t="s">
        <v>228880</v>
      </c>
      <c r="E2609" s="1">
        <v>40554</v>
      </c>
      <c r="F2609">
        <v>500000</v>
      </c>
    </row>
    <row r="2610" spans="1:6" x14ac:dyDescent="0.25">
      <c r="A2610" t="s">
        <v>233657</v>
      </c>
      <c r="B2610" t="s">
        <v>233658</v>
      </c>
      <c r="C2610" t="s">
        <v>228880</v>
      </c>
      <c r="E2610" s="1">
        <v>42223</v>
      </c>
      <c r="F2610">
        <v>2300000</v>
      </c>
    </row>
    <row r="2611" spans="1:6" x14ac:dyDescent="0.25">
      <c r="A2611" t="s">
        <v>233659</v>
      </c>
      <c r="B2611" t="s">
        <v>233660</v>
      </c>
      <c r="C2611" t="s">
        <v>228880</v>
      </c>
      <c r="E2611" s="1">
        <v>41644</v>
      </c>
      <c r="F2611">
        <v>69247</v>
      </c>
    </row>
    <row r="2612" spans="1:6" x14ac:dyDescent="0.25">
      <c r="A2612" t="s">
        <v>233661</v>
      </c>
      <c r="B2612" t="s">
        <v>233662</v>
      </c>
      <c r="C2612" t="s">
        <v>228880</v>
      </c>
      <c r="E2612" t="s">
        <v>83558</v>
      </c>
    </row>
    <row r="2613" spans="1:6" x14ac:dyDescent="0.25">
      <c r="A2613" t="s">
        <v>233663</v>
      </c>
      <c r="B2613" t="s">
        <v>233664</v>
      </c>
      <c r="C2613" t="s">
        <v>228873</v>
      </c>
      <c r="D2613" t="s">
        <v>229145</v>
      </c>
      <c r="E2613" t="s">
        <v>44667</v>
      </c>
      <c r="F2613">
        <v>9000000</v>
      </c>
    </row>
    <row r="2614" spans="1:6" x14ac:dyDescent="0.25">
      <c r="A2614" t="s">
        <v>233665</v>
      </c>
      <c r="B2614" t="s">
        <v>233666</v>
      </c>
      <c r="C2614" t="s">
        <v>228927</v>
      </c>
      <c r="E2614" s="1">
        <v>40918</v>
      </c>
      <c r="F2614">
        <v>7500000</v>
      </c>
    </row>
    <row r="2615" spans="1:6" x14ac:dyDescent="0.25">
      <c r="A2615" t="s">
        <v>233667</v>
      </c>
      <c r="B2615" t="s">
        <v>233668</v>
      </c>
      <c r="C2615" t="s">
        <v>228880</v>
      </c>
      <c r="E2615" t="s">
        <v>233669</v>
      </c>
      <c r="F2615">
        <v>630000</v>
      </c>
    </row>
    <row r="2616" spans="1:6" x14ac:dyDescent="0.25">
      <c r="A2616" t="s">
        <v>233670</v>
      </c>
      <c r="B2616" t="s">
        <v>233671</v>
      </c>
      <c r="C2616" t="s">
        <v>228880</v>
      </c>
      <c r="E2616" s="1">
        <v>39451</v>
      </c>
      <c r="F2616">
        <v>600000</v>
      </c>
    </row>
    <row r="2617" spans="1:6" x14ac:dyDescent="0.25">
      <c r="A2617" t="s">
        <v>233672</v>
      </c>
      <c r="B2617" t="s">
        <v>233673</v>
      </c>
      <c r="C2617" t="s">
        <v>228873</v>
      </c>
      <c r="D2617" t="s">
        <v>228977</v>
      </c>
      <c r="E2617" t="s">
        <v>134516</v>
      </c>
      <c r="F2617">
        <v>2000000</v>
      </c>
    </row>
    <row r="2618" spans="1:6" x14ac:dyDescent="0.25">
      <c r="A2618" t="s">
        <v>233674</v>
      </c>
      <c r="B2618" t="s">
        <v>233675</v>
      </c>
      <c r="C2618" t="s">
        <v>228880</v>
      </c>
      <c r="E2618" s="1">
        <v>40920</v>
      </c>
      <c r="F2618">
        <v>300000</v>
      </c>
    </row>
    <row r="2619" spans="1:6" x14ac:dyDescent="0.25">
      <c r="A2619" t="s">
        <v>233676</v>
      </c>
      <c r="B2619" t="s">
        <v>233677</v>
      </c>
      <c r="C2619" t="s">
        <v>228880</v>
      </c>
      <c r="E2619" t="s">
        <v>193943</v>
      </c>
      <c r="F2619">
        <v>1000000</v>
      </c>
    </row>
    <row r="2620" spans="1:6" x14ac:dyDescent="0.25">
      <c r="A2620" t="s">
        <v>233678</v>
      </c>
      <c r="B2620" t="s">
        <v>233679</v>
      </c>
      <c r="C2620" t="s">
        <v>228873</v>
      </c>
      <c r="D2620" t="s">
        <v>228877</v>
      </c>
      <c r="E2620" s="1">
        <v>40912</v>
      </c>
      <c r="F2620">
        <v>1754012</v>
      </c>
    </row>
    <row r="2621" spans="1:6" x14ac:dyDescent="0.25">
      <c r="A2621" t="s">
        <v>233680</v>
      </c>
      <c r="B2621" t="s">
        <v>233681</v>
      </c>
      <c r="C2621" t="s">
        <v>228873</v>
      </c>
      <c r="D2621" t="s">
        <v>228877</v>
      </c>
      <c r="E2621" s="1">
        <v>41280</v>
      </c>
      <c r="F2621">
        <v>1520534</v>
      </c>
    </row>
    <row r="2622" spans="1:6" x14ac:dyDescent="0.25">
      <c r="A2622" t="s">
        <v>233682</v>
      </c>
      <c r="B2622" t="s">
        <v>233683</v>
      </c>
      <c r="C2622" t="s">
        <v>228873</v>
      </c>
      <c r="E2622" t="s">
        <v>233684</v>
      </c>
      <c r="F2622">
        <v>30000</v>
      </c>
    </row>
    <row r="2623" spans="1:6" x14ac:dyDescent="0.25">
      <c r="A2623" t="s">
        <v>233685</v>
      </c>
      <c r="B2623" t="s">
        <v>233686</v>
      </c>
      <c r="C2623" t="s">
        <v>228943</v>
      </c>
      <c r="E2623" t="s">
        <v>92556</v>
      </c>
      <c r="F2623">
        <v>632000</v>
      </c>
    </row>
    <row r="2624" spans="1:6" x14ac:dyDescent="0.25">
      <c r="A2624" t="s">
        <v>233687</v>
      </c>
      <c r="B2624" t="s">
        <v>233688</v>
      </c>
      <c r="C2624" t="s">
        <v>228873</v>
      </c>
      <c r="E2624" t="s">
        <v>121276</v>
      </c>
    </row>
    <row r="2625" spans="1:6" x14ac:dyDescent="0.25">
      <c r="A2625" t="s">
        <v>233689</v>
      </c>
      <c r="B2625" t="s">
        <v>233690</v>
      </c>
      <c r="C2625" t="s">
        <v>228873</v>
      </c>
      <c r="D2625" t="s">
        <v>228877</v>
      </c>
      <c r="E2625" s="1">
        <v>38722</v>
      </c>
    </row>
    <row r="2626" spans="1:6" x14ac:dyDescent="0.25">
      <c r="A2626" t="s">
        <v>233691</v>
      </c>
      <c r="B2626" t="s">
        <v>233692</v>
      </c>
      <c r="C2626" t="s">
        <v>228873</v>
      </c>
      <c r="D2626" t="s">
        <v>229145</v>
      </c>
      <c r="E2626" s="1">
        <v>39824</v>
      </c>
    </row>
    <row r="2627" spans="1:6" x14ac:dyDescent="0.25">
      <c r="A2627" t="s">
        <v>233689</v>
      </c>
      <c r="B2627" t="s">
        <v>233693</v>
      </c>
      <c r="C2627" t="s">
        <v>228873</v>
      </c>
      <c r="D2627" t="s">
        <v>228977</v>
      </c>
      <c r="E2627" s="1">
        <v>39453</v>
      </c>
    </row>
    <row r="2628" spans="1:6" x14ac:dyDescent="0.25">
      <c r="A2628" t="s">
        <v>233691</v>
      </c>
      <c r="B2628" t="s">
        <v>233694</v>
      </c>
      <c r="C2628" t="s">
        <v>228873</v>
      </c>
      <c r="D2628" t="s">
        <v>228874</v>
      </c>
      <c r="E2628" s="1">
        <v>39085</v>
      </c>
    </row>
    <row r="2629" spans="1:6" x14ac:dyDescent="0.25">
      <c r="A2629" t="s">
        <v>233695</v>
      </c>
      <c r="B2629" t="s">
        <v>233696</v>
      </c>
      <c r="C2629" t="s">
        <v>228943</v>
      </c>
      <c r="E2629" s="1">
        <v>41276</v>
      </c>
    </row>
    <row r="2630" spans="1:6" x14ac:dyDescent="0.25">
      <c r="A2630" t="s">
        <v>233697</v>
      </c>
      <c r="B2630" t="s">
        <v>233698</v>
      </c>
      <c r="C2630" t="s">
        <v>228873</v>
      </c>
      <c r="E2630" t="s">
        <v>78792</v>
      </c>
      <c r="F2630">
        <v>3216500</v>
      </c>
    </row>
    <row r="2631" spans="1:6" x14ac:dyDescent="0.25">
      <c r="A2631" t="s">
        <v>233699</v>
      </c>
      <c r="B2631" t="s">
        <v>233700</v>
      </c>
      <c r="C2631" t="s">
        <v>228880</v>
      </c>
      <c r="E2631" s="1">
        <v>40913</v>
      </c>
      <c r="F2631">
        <v>50000</v>
      </c>
    </row>
    <row r="2632" spans="1:6" x14ac:dyDescent="0.25">
      <c r="A2632" t="s">
        <v>233701</v>
      </c>
      <c r="B2632" t="s">
        <v>233702</v>
      </c>
      <c r="C2632" t="s">
        <v>228880</v>
      </c>
      <c r="E2632" s="1">
        <v>40189</v>
      </c>
      <c r="F2632">
        <v>50000</v>
      </c>
    </row>
    <row r="2633" spans="1:6" x14ac:dyDescent="0.25">
      <c r="A2633" t="s">
        <v>233703</v>
      </c>
      <c r="B2633" t="s">
        <v>233704</v>
      </c>
      <c r="C2633" t="s">
        <v>228889</v>
      </c>
      <c r="E2633" s="1">
        <v>41590</v>
      </c>
    </row>
    <row r="2634" spans="1:6" x14ac:dyDescent="0.25">
      <c r="A2634" t="s">
        <v>233705</v>
      </c>
      <c r="B2634" t="s">
        <v>233706</v>
      </c>
      <c r="C2634" t="s">
        <v>228873</v>
      </c>
      <c r="D2634" t="s">
        <v>228877</v>
      </c>
      <c r="E2634" s="1">
        <v>39089</v>
      </c>
      <c r="F2634">
        <v>2000000</v>
      </c>
    </row>
    <row r="2635" spans="1:6" x14ac:dyDescent="0.25">
      <c r="A2635" t="s">
        <v>233707</v>
      </c>
      <c r="B2635" t="s">
        <v>233708</v>
      </c>
      <c r="C2635" t="s">
        <v>228873</v>
      </c>
      <c r="E2635" t="s">
        <v>66561</v>
      </c>
      <c r="F2635">
        <v>507000</v>
      </c>
    </row>
    <row r="2636" spans="1:6" x14ac:dyDescent="0.25">
      <c r="A2636" t="s">
        <v>233705</v>
      </c>
      <c r="B2636" t="s">
        <v>233709</v>
      </c>
      <c r="C2636" t="s">
        <v>228873</v>
      </c>
      <c r="D2636" t="s">
        <v>228977</v>
      </c>
      <c r="E2636" t="s">
        <v>56251</v>
      </c>
      <c r="F2636">
        <v>5300000</v>
      </c>
    </row>
    <row r="2637" spans="1:6" x14ac:dyDescent="0.25">
      <c r="A2637" t="s">
        <v>233707</v>
      </c>
      <c r="B2637" t="s">
        <v>233710</v>
      </c>
      <c r="C2637" t="s">
        <v>228873</v>
      </c>
      <c r="D2637" t="s">
        <v>228874</v>
      </c>
      <c r="E2637" s="1">
        <v>39094</v>
      </c>
      <c r="F2637">
        <v>10000000</v>
      </c>
    </row>
    <row r="2638" spans="1:6" x14ac:dyDescent="0.25">
      <c r="A2638" t="s">
        <v>233711</v>
      </c>
      <c r="B2638" t="s">
        <v>233712</v>
      </c>
      <c r="C2638" t="s">
        <v>228873</v>
      </c>
      <c r="E2638" s="1">
        <v>40920</v>
      </c>
      <c r="F2638">
        <v>150000</v>
      </c>
    </row>
    <row r="2639" spans="1:6" x14ac:dyDescent="0.25">
      <c r="A2639" t="s">
        <v>233713</v>
      </c>
      <c r="B2639" t="s">
        <v>233714</v>
      </c>
      <c r="C2639" t="s">
        <v>228927</v>
      </c>
      <c r="E2639" t="s">
        <v>96459</v>
      </c>
    </row>
    <row r="2640" spans="1:6" x14ac:dyDescent="0.25">
      <c r="A2640" t="s">
        <v>233715</v>
      </c>
      <c r="B2640" t="s">
        <v>233716</v>
      </c>
      <c r="C2640" t="s">
        <v>228916</v>
      </c>
      <c r="E2640" t="s">
        <v>27451</v>
      </c>
      <c r="F2640">
        <v>135000</v>
      </c>
    </row>
    <row r="2641" spans="1:6" x14ac:dyDescent="0.25">
      <c r="A2641" t="s">
        <v>233717</v>
      </c>
      <c r="B2641" t="s">
        <v>233718</v>
      </c>
      <c r="C2641" t="s">
        <v>228880</v>
      </c>
      <c r="E2641" s="1">
        <v>41588</v>
      </c>
      <c r="F2641">
        <v>30000</v>
      </c>
    </row>
    <row r="2642" spans="1:6" x14ac:dyDescent="0.25">
      <c r="A2642" t="s">
        <v>233715</v>
      </c>
      <c r="B2642" t="s">
        <v>233719</v>
      </c>
      <c r="C2642" t="s">
        <v>228880</v>
      </c>
      <c r="E2642" t="s">
        <v>14780</v>
      </c>
      <c r="F2642">
        <v>75000</v>
      </c>
    </row>
    <row r="2643" spans="1:6" x14ac:dyDescent="0.25">
      <c r="A2643" t="s">
        <v>233717</v>
      </c>
      <c r="B2643" t="s">
        <v>233720</v>
      </c>
      <c r="C2643" t="s">
        <v>228880</v>
      </c>
      <c r="E2643" t="s">
        <v>13410</v>
      </c>
      <c r="F2643">
        <v>100000</v>
      </c>
    </row>
    <row r="2644" spans="1:6" x14ac:dyDescent="0.25">
      <c r="A2644" t="s">
        <v>233721</v>
      </c>
      <c r="B2644" t="s">
        <v>233722</v>
      </c>
      <c r="C2644" t="s">
        <v>228873</v>
      </c>
      <c r="E2644" t="s">
        <v>133680</v>
      </c>
      <c r="F2644">
        <v>2000000</v>
      </c>
    </row>
    <row r="2645" spans="1:6" x14ac:dyDescent="0.25">
      <c r="A2645" t="s">
        <v>233723</v>
      </c>
      <c r="B2645" t="s">
        <v>233724</v>
      </c>
      <c r="C2645" t="s">
        <v>228873</v>
      </c>
      <c r="D2645" t="s">
        <v>228874</v>
      </c>
      <c r="E2645" t="s">
        <v>233725</v>
      </c>
      <c r="F2645">
        <v>6000000</v>
      </c>
    </row>
    <row r="2646" spans="1:6" x14ac:dyDescent="0.25">
      <c r="A2646" t="s">
        <v>233721</v>
      </c>
      <c r="B2646" t="s">
        <v>233726</v>
      </c>
      <c r="C2646" t="s">
        <v>228873</v>
      </c>
      <c r="D2646" t="s">
        <v>228877</v>
      </c>
      <c r="E2646" t="s">
        <v>21513</v>
      </c>
      <c r="F2646">
        <v>2000000</v>
      </c>
    </row>
    <row r="2647" spans="1:6" x14ac:dyDescent="0.25">
      <c r="A2647" t="s">
        <v>233727</v>
      </c>
      <c r="B2647" t="s">
        <v>233728</v>
      </c>
      <c r="C2647" t="s">
        <v>228880</v>
      </c>
      <c r="E2647" t="s">
        <v>403</v>
      </c>
      <c r="F2647">
        <v>1000000</v>
      </c>
    </row>
    <row r="2648" spans="1:6" x14ac:dyDescent="0.25">
      <c r="A2648" t="s">
        <v>233729</v>
      </c>
      <c r="B2648" t="s">
        <v>233730</v>
      </c>
      <c r="C2648" t="s">
        <v>228880</v>
      </c>
      <c r="E2648" s="1">
        <v>38720</v>
      </c>
    </row>
    <row r="2649" spans="1:6" x14ac:dyDescent="0.25">
      <c r="A2649" t="s">
        <v>233731</v>
      </c>
      <c r="B2649" t="s">
        <v>233732</v>
      </c>
      <c r="C2649" t="s">
        <v>228873</v>
      </c>
      <c r="D2649" t="s">
        <v>228874</v>
      </c>
      <c r="E2649" s="1">
        <v>41220</v>
      </c>
      <c r="F2649">
        <v>15000000</v>
      </c>
    </row>
    <row r="2650" spans="1:6" x14ac:dyDescent="0.25">
      <c r="A2650" t="s">
        <v>233729</v>
      </c>
      <c r="B2650" t="s">
        <v>233733</v>
      </c>
      <c r="C2650" t="s">
        <v>228873</v>
      </c>
      <c r="D2650" t="s">
        <v>228977</v>
      </c>
      <c r="E2650" t="s">
        <v>199731</v>
      </c>
      <c r="F2650">
        <v>70000000</v>
      </c>
    </row>
    <row r="2651" spans="1:6" x14ac:dyDescent="0.25">
      <c r="A2651" t="s">
        <v>233731</v>
      </c>
      <c r="B2651" t="s">
        <v>233734</v>
      </c>
      <c r="C2651" t="s">
        <v>228873</v>
      </c>
      <c r="D2651" t="s">
        <v>228877</v>
      </c>
      <c r="E2651" t="s">
        <v>21715</v>
      </c>
      <c r="F2651">
        <v>4000000</v>
      </c>
    </row>
    <row r="2652" spans="1:6" x14ac:dyDescent="0.25">
      <c r="A2652" t="s">
        <v>233735</v>
      </c>
      <c r="B2652" t="s">
        <v>233736</v>
      </c>
      <c r="C2652" t="s">
        <v>228880</v>
      </c>
      <c r="E2652" s="1">
        <v>41312</v>
      </c>
      <c r="F2652">
        <v>200000</v>
      </c>
    </row>
    <row r="2653" spans="1:6" x14ac:dyDescent="0.25">
      <c r="A2653" t="s">
        <v>233737</v>
      </c>
      <c r="B2653" t="s">
        <v>233738</v>
      </c>
      <c r="C2653" t="s">
        <v>228873</v>
      </c>
      <c r="E2653" s="1">
        <v>40852</v>
      </c>
      <c r="F2653">
        <v>250000</v>
      </c>
    </row>
    <row r="2654" spans="1:6" x14ac:dyDescent="0.25">
      <c r="A2654" t="s">
        <v>233735</v>
      </c>
      <c r="B2654" t="s">
        <v>233739</v>
      </c>
      <c r="C2654" t="s">
        <v>228873</v>
      </c>
      <c r="E2654" s="1">
        <v>42189</v>
      </c>
      <c r="F2654">
        <v>50000</v>
      </c>
    </row>
    <row r="2655" spans="1:6" x14ac:dyDescent="0.25">
      <c r="A2655" t="s">
        <v>233737</v>
      </c>
      <c r="B2655" t="s">
        <v>233740</v>
      </c>
      <c r="C2655" t="s">
        <v>228880</v>
      </c>
      <c r="E2655" s="1">
        <v>38355</v>
      </c>
      <c r="F2655">
        <v>2996554</v>
      </c>
    </row>
    <row r="2656" spans="1:6" x14ac:dyDescent="0.25">
      <c r="A2656" t="s">
        <v>233741</v>
      </c>
      <c r="B2656" t="s">
        <v>233742</v>
      </c>
      <c r="C2656" t="s">
        <v>228880</v>
      </c>
      <c r="E2656" s="1">
        <v>41640</v>
      </c>
      <c r="F2656">
        <v>10000</v>
      </c>
    </row>
    <row r="2657" spans="1:6" x14ac:dyDescent="0.25">
      <c r="A2657" t="s">
        <v>233743</v>
      </c>
      <c r="B2657" t="s">
        <v>233744</v>
      </c>
      <c r="C2657" t="s">
        <v>228880</v>
      </c>
      <c r="E2657" s="1">
        <v>41640</v>
      </c>
    </row>
    <row r="2658" spans="1:6" x14ac:dyDescent="0.25">
      <c r="A2658" t="s">
        <v>233745</v>
      </c>
      <c r="B2658" t="s">
        <v>233746</v>
      </c>
      <c r="C2658" t="s">
        <v>228943</v>
      </c>
      <c r="E2658" s="1">
        <v>40552</v>
      </c>
      <c r="F2658">
        <v>20000000</v>
      </c>
    </row>
    <row r="2659" spans="1:6" x14ac:dyDescent="0.25">
      <c r="A2659" t="s">
        <v>233747</v>
      </c>
      <c r="B2659" t="s">
        <v>233748</v>
      </c>
      <c r="C2659" t="s">
        <v>228873</v>
      </c>
      <c r="D2659" t="s">
        <v>228874</v>
      </c>
      <c r="E2659" s="1">
        <v>40545</v>
      </c>
      <c r="F2659">
        <v>20000000</v>
      </c>
    </row>
    <row r="2660" spans="1:6" x14ac:dyDescent="0.25">
      <c r="A2660" t="s">
        <v>233749</v>
      </c>
      <c r="B2660" t="s">
        <v>233750</v>
      </c>
      <c r="C2660" t="s">
        <v>228873</v>
      </c>
      <c r="D2660" t="s">
        <v>228977</v>
      </c>
      <c r="E2660" s="1">
        <v>41978</v>
      </c>
      <c r="F2660">
        <v>30000000</v>
      </c>
    </row>
    <row r="2661" spans="1:6" x14ac:dyDescent="0.25">
      <c r="A2661" t="s">
        <v>233751</v>
      </c>
      <c r="B2661" t="s">
        <v>233752</v>
      </c>
      <c r="C2661" t="s">
        <v>228873</v>
      </c>
      <c r="D2661" t="s">
        <v>228874</v>
      </c>
      <c r="E2661" s="1">
        <v>40184</v>
      </c>
      <c r="F2661">
        <v>6150000</v>
      </c>
    </row>
    <row r="2662" spans="1:6" x14ac:dyDescent="0.25">
      <c r="A2662" t="s">
        <v>233753</v>
      </c>
      <c r="B2662" t="s">
        <v>233754</v>
      </c>
      <c r="C2662" t="s">
        <v>228880</v>
      </c>
      <c r="E2662" t="s">
        <v>164499</v>
      </c>
    </row>
    <row r="2663" spans="1:6" x14ac:dyDescent="0.25">
      <c r="A2663" t="s">
        <v>233755</v>
      </c>
      <c r="B2663" t="s">
        <v>233756</v>
      </c>
      <c r="C2663" t="s">
        <v>228873</v>
      </c>
      <c r="D2663" t="s">
        <v>228877</v>
      </c>
      <c r="E2663" s="1">
        <v>39085</v>
      </c>
      <c r="F2663">
        <v>3950000</v>
      </c>
    </row>
    <row r="2664" spans="1:6" x14ac:dyDescent="0.25">
      <c r="A2664" t="s">
        <v>233757</v>
      </c>
      <c r="B2664" t="s">
        <v>233758</v>
      </c>
      <c r="C2664" t="s">
        <v>228873</v>
      </c>
      <c r="D2664" t="s">
        <v>228874</v>
      </c>
      <c r="E2664" s="1">
        <v>39727</v>
      </c>
      <c r="F2664">
        <v>3000000</v>
      </c>
    </row>
    <row r="2665" spans="1:6" x14ac:dyDescent="0.25">
      <c r="A2665" t="s">
        <v>233759</v>
      </c>
      <c r="B2665" t="s">
        <v>233760</v>
      </c>
      <c r="C2665" t="s">
        <v>228880</v>
      </c>
      <c r="E2665" t="s">
        <v>508</v>
      </c>
      <c r="F2665">
        <v>50000</v>
      </c>
    </row>
    <row r="2666" spans="1:6" x14ac:dyDescent="0.25">
      <c r="A2666" t="s">
        <v>233761</v>
      </c>
      <c r="B2666" t="s">
        <v>233762</v>
      </c>
      <c r="C2666" t="s">
        <v>228943</v>
      </c>
      <c r="E2666" s="1">
        <v>40187</v>
      </c>
      <c r="F2666">
        <v>50000</v>
      </c>
    </row>
    <row r="2667" spans="1:6" x14ac:dyDescent="0.25">
      <c r="A2667" t="s">
        <v>233763</v>
      </c>
      <c r="B2667" t="s">
        <v>233764</v>
      </c>
      <c r="C2667" t="s">
        <v>228880</v>
      </c>
      <c r="E2667" s="1">
        <v>39818</v>
      </c>
      <c r="F2667">
        <v>50000</v>
      </c>
    </row>
    <row r="2668" spans="1:6" x14ac:dyDescent="0.25">
      <c r="A2668" t="s">
        <v>233765</v>
      </c>
      <c r="B2668" t="s">
        <v>233766</v>
      </c>
      <c r="C2668" t="s">
        <v>228873</v>
      </c>
      <c r="D2668" t="s">
        <v>228877</v>
      </c>
      <c r="E2668" t="s">
        <v>232051</v>
      </c>
      <c r="F2668">
        <v>5000000</v>
      </c>
    </row>
    <row r="2669" spans="1:6" x14ac:dyDescent="0.25">
      <c r="A2669" t="s">
        <v>233767</v>
      </c>
      <c r="B2669" t="s">
        <v>233768</v>
      </c>
      <c r="C2669" t="s">
        <v>228880</v>
      </c>
      <c r="E2669" t="s">
        <v>31317</v>
      </c>
      <c r="F2669">
        <v>850000</v>
      </c>
    </row>
    <row r="2670" spans="1:6" x14ac:dyDescent="0.25">
      <c r="A2670" t="s">
        <v>233769</v>
      </c>
      <c r="B2670" t="s">
        <v>233770</v>
      </c>
      <c r="C2670" t="s">
        <v>228873</v>
      </c>
      <c r="D2670" t="s">
        <v>228877</v>
      </c>
      <c r="E2670" s="1">
        <v>42192</v>
      </c>
    </row>
    <row r="2671" spans="1:6" x14ac:dyDescent="0.25">
      <c r="A2671" t="s">
        <v>233767</v>
      </c>
      <c r="B2671" t="s">
        <v>233771</v>
      </c>
      <c r="C2671" t="s">
        <v>228880</v>
      </c>
      <c r="E2671" s="1">
        <v>41279</v>
      </c>
    </row>
    <row r="2672" spans="1:6" x14ac:dyDescent="0.25">
      <c r="A2672" t="s">
        <v>233772</v>
      </c>
      <c r="B2672" t="s">
        <v>233773</v>
      </c>
      <c r="C2672" t="s">
        <v>228880</v>
      </c>
      <c r="E2672" t="s">
        <v>76535</v>
      </c>
      <c r="F2672">
        <v>100000</v>
      </c>
    </row>
    <row r="2673" spans="1:6" x14ac:dyDescent="0.25">
      <c r="A2673" t="s">
        <v>233774</v>
      </c>
      <c r="B2673" t="s">
        <v>233775</v>
      </c>
      <c r="C2673" t="s">
        <v>228943</v>
      </c>
      <c r="E2673" t="s">
        <v>77365</v>
      </c>
      <c r="F2673">
        <v>940438</v>
      </c>
    </row>
    <row r="2674" spans="1:6" x14ac:dyDescent="0.25">
      <c r="A2674" t="s">
        <v>233776</v>
      </c>
      <c r="B2674" t="s">
        <v>233777</v>
      </c>
      <c r="C2674" t="s">
        <v>229311</v>
      </c>
      <c r="E2674" t="s">
        <v>156398</v>
      </c>
      <c r="F2674">
        <v>12300000</v>
      </c>
    </row>
    <row r="2675" spans="1:6" x14ac:dyDescent="0.25">
      <c r="A2675" t="s">
        <v>233774</v>
      </c>
      <c r="B2675" t="s">
        <v>233778</v>
      </c>
      <c r="C2675" t="s">
        <v>228916</v>
      </c>
      <c r="E2675" t="s">
        <v>27130</v>
      </c>
      <c r="F2675">
        <v>260869</v>
      </c>
    </row>
    <row r="2676" spans="1:6" x14ac:dyDescent="0.25">
      <c r="A2676" t="s">
        <v>233776</v>
      </c>
      <c r="B2676" t="s">
        <v>233779</v>
      </c>
      <c r="C2676" t="s">
        <v>229311</v>
      </c>
      <c r="E2676" t="s">
        <v>24595</v>
      </c>
      <c r="F2676">
        <v>3600000</v>
      </c>
    </row>
    <row r="2677" spans="1:6" x14ac:dyDescent="0.25">
      <c r="A2677" t="s">
        <v>233774</v>
      </c>
      <c r="B2677" t="s">
        <v>233780</v>
      </c>
      <c r="C2677" t="s">
        <v>228880</v>
      </c>
      <c r="E2677" t="s">
        <v>131125</v>
      </c>
      <c r="F2677">
        <v>533005</v>
      </c>
    </row>
    <row r="2678" spans="1:6" x14ac:dyDescent="0.25">
      <c r="A2678" t="s">
        <v>233776</v>
      </c>
      <c r="B2678" t="s">
        <v>233781</v>
      </c>
      <c r="C2678" t="s">
        <v>229311</v>
      </c>
      <c r="E2678" t="s">
        <v>35685</v>
      </c>
      <c r="F2678">
        <v>7500000</v>
      </c>
    </row>
    <row r="2679" spans="1:6" x14ac:dyDescent="0.25">
      <c r="A2679" t="s">
        <v>233774</v>
      </c>
      <c r="B2679" t="s">
        <v>233782</v>
      </c>
      <c r="C2679" t="s">
        <v>229311</v>
      </c>
      <c r="E2679" s="1">
        <v>41705</v>
      </c>
      <c r="F2679">
        <v>6500000</v>
      </c>
    </row>
    <row r="2680" spans="1:6" x14ac:dyDescent="0.25">
      <c r="A2680" t="s">
        <v>233783</v>
      </c>
      <c r="B2680" t="s">
        <v>233784</v>
      </c>
      <c r="C2680" t="s">
        <v>228943</v>
      </c>
      <c r="E2680" s="1">
        <v>42281</v>
      </c>
      <c r="F2680">
        <v>100000</v>
      </c>
    </row>
    <row r="2681" spans="1:6" x14ac:dyDescent="0.25">
      <c r="A2681" t="s">
        <v>233785</v>
      </c>
      <c r="B2681" t="s">
        <v>233786</v>
      </c>
      <c r="C2681" t="s">
        <v>228880</v>
      </c>
      <c r="E2681" s="1">
        <v>41702</v>
      </c>
      <c r="F2681">
        <v>2000000</v>
      </c>
    </row>
    <row r="2682" spans="1:6" x14ac:dyDescent="0.25">
      <c r="A2682" t="s">
        <v>233787</v>
      </c>
      <c r="B2682" t="s">
        <v>233788</v>
      </c>
      <c r="C2682" t="s">
        <v>228880</v>
      </c>
      <c r="E2682" s="1">
        <v>42005</v>
      </c>
    </row>
    <row r="2683" spans="1:6" x14ac:dyDescent="0.25">
      <c r="A2683" t="s">
        <v>233785</v>
      </c>
      <c r="B2683" t="s">
        <v>233789</v>
      </c>
      <c r="C2683" t="s">
        <v>228873</v>
      </c>
      <c r="D2683" t="s">
        <v>228877</v>
      </c>
      <c r="E2683" t="s">
        <v>233790</v>
      </c>
      <c r="F2683">
        <v>8500000</v>
      </c>
    </row>
    <row r="2684" spans="1:6" x14ac:dyDescent="0.25">
      <c r="A2684" t="s">
        <v>233791</v>
      </c>
      <c r="B2684" t="s">
        <v>233792</v>
      </c>
      <c r="C2684" t="s">
        <v>228880</v>
      </c>
      <c r="E2684" s="1">
        <v>40915</v>
      </c>
      <c r="F2684">
        <v>500000</v>
      </c>
    </row>
    <row r="2685" spans="1:6" x14ac:dyDescent="0.25">
      <c r="A2685" t="s">
        <v>233793</v>
      </c>
      <c r="B2685" t="s">
        <v>233794</v>
      </c>
      <c r="C2685" t="s">
        <v>228873</v>
      </c>
      <c r="D2685" t="s">
        <v>229206</v>
      </c>
      <c r="E2685" s="1">
        <v>39090</v>
      </c>
      <c r="F2685">
        <v>20000000</v>
      </c>
    </row>
    <row r="2686" spans="1:6" x14ac:dyDescent="0.25">
      <c r="A2686" t="s">
        <v>233795</v>
      </c>
      <c r="B2686" t="s">
        <v>233796</v>
      </c>
      <c r="C2686" t="s">
        <v>228873</v>
      </c>
      <c r="E2686" s="1">
        <v>36958</v>
      </c>
      <c r="F2686">
        <v>14000000</v>
      </c>
    </row>
    <row r="2687" spans="1:6" x14ac:dyDescent="0.25">
      <c r="A2687" t="s">
        <v>233793</v>
      </c>
      <c r="B2687" t="s">
        <v>233797</v>
      </c>
      <c r="C2687" t="s">
        <v>228873</v>
      </c>
      <c r="E2687" s="1">
        <v>40487</v>
      </c>
      <c r="F2687">
        <v>75000</v>
      </c>
    </row>
    <row r="2688" spans="1:6" x14ac:dyDescent="0.25">
      <c r="A2688" t="s">
        <v>233798</v>
      </c>
      <c r="B2688" t="s">
        <v>233799</v>
      </c>
      <c r="C2688" t="s">
        <v>228873</v>
      </c>
      <c r="D2688" t="s">
        <v>228877</v>
      </c>
      <c r="E2688" s="1">
        <v>40912</v>
      </c>
    </row>
    <row r="2689" spans="1:6" x14ac:dyDescent="0.25">
      <c r="A2689" t="s">
        <v>233800</v>
      </c>
      <c r="B2689" t="s">
        <v>233801</v>
      </c>
      <c r="C2689" t="s">
        <v>228873</v>
      </c>
      <c r="D2689" t="s">
        <v>228877</v>
      </c>
      <c r="E2689" s="1">
        <v>40554</v>
      </c>
    </row>
    <row r="2690" spans="1:6" x14ac:dyDescent="0.25">
      <c r="A2690" t="s">
        <v>233798</v>
      </c>
      <c r="B2690" t="s">
        <v>233802</v>
      </c>
      <c r="C2690" t="s">
        <v>228873</v>
      </c>
      <c r="E2690" t="s">
        <v>26765</v>
      </c>
      <c r="F2690">
        <v>1300000</v>
      </c>
    </row>
    <row r="2691" spans="1:6" x14ac:dyDescent="0.25">
      <c r="A2691" t="s">
        <v>233803</v>
      </c>
      <c r="B2691" t="s">
        <v>233804</v>
      </c>
      <c r="C2691" t="s">
        <v>228880</v>
      </c>
      <c r="E2691" t="s">
        <v>24650</v>
      </c>
    </row>
    <row r="2692" spans="1:6" x14ac:dyDescent="0.25">
      <c r="A2692" t="s">
        <v>233805</v>
      </c>
      <c r="B2692" t="s">
        <v>233806</v>
      </c>
      <c r="C2692" t="s">
        <v>228943</v>
      </c>
      <c r="E2692" s="1">
        <v>41494</v>
      </c>
      <c r="F2692">
        <v>350000</v>
      </c>
    </row>
    <row r="2693" spans="1:6" x14ac:dyDescent="0.25">
      <c r="A2693" t="s">
        <v>233807</v>
      </c>
      <c r="B2693" t="s">
        <v>233808</v>
      </c>
      <c r="C2693" t="s">
        <v>228880</v>
      </c>
      <c r="E2693" s="1">
        <v>41279</v>
      </c>
      <c r="F2693">
        <v>1400000</v>
      </c>
    </row>
    <row r="2694" spans="1:6" x14ac:dyDescent="0.25">
      <c r="A2694" t="s">
        <v>233809</v>
      </c>
      <c r="B2694" t="s">
        <v>233810</v>
      </c>
      <c r="C2694" t="s">
        <v>228873</v>
      </c>
      <c r="D2694" t="s">
        <v>228877</v>
      </c>
      <c r="E2694" t="s">
        <v>86136</v>
      </c>
      <c r="F2694">
        <v>4300000</v>
      </c>
    </row>
    <row r="2695" spans="1:6" x14ac:dyDescent="0.25">
      <c r="A2695" t="s">
        <v>233811</v>
      </c>
      <c r="B2695" t="s">
        <v>233812</v>
      </c>
      <c r="C2695" t="s">
        <v>228880</v>
      </c>
      <c r="E2695" s="1">
        <v>40913</v>
      </c>
    </row>
    <row r="2696" spans="1:6" x14ac:dyDescent="0.25">
      <c r="A2696" t="s">
        <v>233813</v>
      </c>
      <c r="B2696" t="s">
        <v>233814</v>
      </c>
      <c r="C2696" t="s">
        <v>228943</v>
      </c>
      <c r="E2696" s="1">
        <v>40547</v>
      </c>
    </row>
    <row r="2697" spans="1:6" x14ac:dyDescent="0.25">
      <c r="A2697" t="s">
        <v>233815</v>
      </c>
      <c r="B2697" t="s">
        <v>233816</v>
      </c>
      <c r="C2697" t="s">
        <v>228927</v>
      </c>
      <c r="E2697" s="1">
        <v>42010</v>
      </c>
      <c r="F2697">
        <v>1500000</v>
      </c>
    </row>
    <row r="2698" spans="1:6" x14ac:dyDescent="0.25">
      <c r="A2698" t="s">
        <v>233817</v>
      </c>
      <c r="B2698" t="s">
        <v>233818</v>
      </c>
      <c r="C2698" t="s">
        <v>228880</v>
      </c>
      <c r="E2698" t="s">
        <v>155728</v>
      </c>
      <c r="F2698">
        <v>100000</v>
      </c>
    </row>
    <row r="2699" spans="1:6" x14ac:dyDescent="0.25">
      <c r="A2699" t="s">
        <v>233815</v>
      </c>
      <c r="B2699" t="s">
        <v>233819</v>
      </c>
      <c r="C2699" t="s">
        <v>228880</v>
      </c>
      <c r="E2699" s="1">
        <v>41277</v>
      </c>
      <c r="F2699">
        <v>1400000</v>
      </c>
    </row>
    <row r="2700" spans="1:6" x14ac:dyDescent="0.25">
      <c r="A2700" t="s">
        <v>233817</v>
      </c>
      <c r="B2700" t="s">
        <v>233820</v>
      </c>
      <c r="C2700" t="s">
        <v>228880</v>
      </c>
      <c r="E2700" t="s">
        <v>8805</v>
      </c>
      <c r="F2700">
        <v>1000000</v>
      </c>
    </row>
    <row r="2701" spans="1:6" x14ac:dyDescent="0.25">
      <c r="A2701" t="s">
        <v>233815</v>
      </c>
      <c r="B2701" t="s">
        <v>233821</v>
      </c>
      <c r="C2701" t="s">
        <v>228873</v>
      </c>
      <c r="D2701" t="s">
        <v>228877</v>
      </c>
      <c r="E2701" t="s">
        <v>31317</v>
      </c>
      <c r="F2701">
        <v>6250000</v>
      </c>
    </row>
    <row r="2702" spans="1:6" x14ac:dyDescent="0.25">
      <c r="A2702" t="s">
        <v>233822</v>
      </c>
      <c r="B2702" t="s">
        <v>233823</v>
      </c>
      <c r="C2702" t="s">
        <v>228880</v>
      </c>
      <c r="E2702" s="1">
        <v>42314</v>
      </c>
      <c r="F2702">
        <v>350000</v>
      </c>
    </row>
    <row r="2703" spans="1:6" x14ac:dyDescent="0.25">
      <c r="A2703" t="s">
        <v>233824</v>
      </c>
      <c r="B2703" t="s">
        <v>233825</v>
      </c>
      <c r="C2703" t="s">
        <v>228880</v>
      </c>
      <c r="E2703" s="1">
        <v>41286</v>
      </c>
      <c r="F2703">
        <v>550000</v>
      </c>
    </row>
    <row r="2704" spans="1:6" x14ac:dyDescent="0.25">
      <c r="A2704" t="s">
        <v>233826</v>
      </c>
      <c r="B2704" t="s">
        <v>233827</v>
      </c>
      <c r="C2704" t="s">
        <v>228880</v>
      </c>
      <c r="E2704" s="1">
        <v>40306</v>
      </c>
      <c r="F2704">
        <v>18000</v>
      </c>
    </row>
    <row r="2705" spans="1:6" x14ac:dyDescent="0.25">
      <c r="A2705" t="s">
        <v>233828</v>
      </c>
      <c r="B2705" t="s">
        <v>233829</v>
      </c>
      <c r="C2705" t="s">
        <v>228880</v>
      </c>
      <c r="E2705" t="s">
        <v>93640</v>
      </c>
      <c r="F2705">
        <v>1100000</v>
      </c>
    </row>
    <row r="2706" spans="1:6" x14ac:dyDescent="0.25">
      <c r="A2706" t="s">
        <v>233826</v>
      </c>
      <c r="B2706" t="s">
        <v>233830</v>
      </c>
      <c r="C2706" t="s">
        <v>228873</v>
      </c>
      <c r="E2706" s="1">
        <v>41915</v>
      </c>
      <c r="F2706">
        <v>2000000</v>
      </c>
    </row>
    <row r="2707" spans="1:6" x14ac:dyDescent="0.25">
      <c r="A2707" t="s">
        <v>233828</v>
      </c>
      <c r="B2707" t="s">
        <v>233831</v>
      </c>
      <c r="C2707" t="s">
        <v>228873</v>
      </c>
      <c r="D2707" t="s">
        <v>228877</v>
      </c>
      <c r="E2707" s="1">
        <v>40914</v>
      </c>
    </row>
    <row r="2708" spans="1:6" x14ac:dyDescent="0.25">
      <c r="A2708" t="s">
        <v>233832</v>
      </c>
      <c r="B2708" t="s">
        <v>233833</v>
      </c>
      <c r="C2708" t="s">
        <v>228880</v>
      </c>
      <c r="E2708" s="1">
        <v>40184</v>
      </c>
      <c r="F2708">
        <v>60775</v>
      </c>
    </row>
    <row r="2709" spans="1:6" x14ac:dyDescent="0.25">
      <c r="A2709" t="s">
        <v>233834</v>
      </c>
      <c r="B2709" t="s">
        <v>233835</v>
      </c>
      <c r="C2709" t="s">
        <v>228943</v>
      </c>
      <c r="E2709" t="s">
        <v>21848</v>
      </c>
      <c r="F2709">
        <v>748650</v>
      </c>
    </row>
    <row r="2710" spans="1:6" x14ac:dyDescent="0.25">
      <c r="A2710" t="s">
        <v>233836</v>
      </c>
      <c r="B2710" t="s">
        <v>233837</v>
      </c>
      <c r="C2710" t="s">
        <v>228943</v>
      </c>
      <c r="E2710" t="s">
        <v>35961</v>
      </c>
      <c r="F2710">
        <v>2973600</v>
      </c>
    </row>
    <row r="2711" spans="1:6" x14ac:dyDescent="0.25">
      <c r="A2711" t="s">
        <v>233838</v>
      </c>
      <c r="B2711" t="s">
        <v>233839</v>
      </c>
      <c r="C2711" t="s">
        <v>228873</v>
      </c>
      <c r="E2711" s="1">
        <v>40032</v>
      </c>
      <c r="F2711">
        <v>314000</v>
      </c>
    </row>
    <row r="2712" spans="1:6" x14ac:dyDescent="0.25">
      <c r="A2712" t="s">
        <v>233840</v>
      </c>
      <c r="B2712" t="s">
        <v>233841</v>
      </c>
      <c r="C2712" t="s">
        <v>228880</v>
      </c>
      <c r="E2712" s="1">
        <v>41825</v>
      </c>
      <c r="F2712">
        <v>69522</v>
      </c>
    </row>
    <row r="2713" spans="1:6" x14ac:dyDescent="0.25">
      <c r="A2713" t="s">
        <v>233842</v>
      </c>
      <c r="B2713" t="s">
        <v>233843</v>
      </c>
      <c r="C2713" t="s">
        <v>228943</v>
      </c>
      <c r="E2713" s="1">
        <v>40544</v>
      </c>
    </row>
    <row r="2714" spans="1:6" x14ac:dyDescent="0.25">
      <c r="A2714" t="s">
        <v>233844</v>
      </c>
      <c r="B2714" t="s">
        <v>233845</v>
      </c>
      <c r="C2714" t="s">
        <v>228873</v>
      </c>
      <c r="D2714" t="s">
        <v>228877</v>
      </c>
      <c r="E2714" s="1">
        <v>41275</v>
      </c>
    </row>
    <row r="2715" spans="1:6" x14ac:dyDescent="0.25">
      <c r="A2715" t="s">
        <v>233842</v>
      </c>
      <c r="B2715" t="s">
        <v>233846</v>
      </c>
      <c r="C2715" t="s">
        <v>228880</v>
      </c>
      <c r="E2715" s="1">
        <v>39814</v>
      </c>
    </row>
    <row r="2716" spans="1:6" x14ac:dyDescent="0.25">
      <c r="A2716" t="s">
        <v>233847</v>
      </c>
      <c r="B2716" t="s">
        <v>233848</v>
      </c>
      <c r="C2716" t="s">
        <v>228943</v>
      </c>
      <c r="E2716" t="s">
        <v>141586</v>
      </c>
      <c r="F2716">
        <v>60000</v>
      </c>
    </row>
    <row r="2717" spans="1:6" x14ac:dyDescent="0.25">
      <c r="A2717" t="s">
        <v>233849</v>
      </c>
      <c r="B2717" t="s">
        <v>233850</v>
      </c>
      <c r="C2717" t="s">
        <v>228943</v>
      </c>
      <c r="E2717" t="s">
        <v>32821</v>
      </c>
      <c r="F2717">
        <v>60000</v>
      </c>
    </row>
    <row r="2718" spans="1:6" x14ac:dyDescent="0.25">
      <c r="A2718" t="s">
        <v>233851</v>
      </c>
      <c r="B2718" t="s">
        <v>233852</v>
      </c>
      <c r="C2718" t="s">
        <v>228873</v>
      </c>
      <c r="D2718" t="s">
        <v>228877</v>
      </c>
      <c r="E2718" t="s">
        <v>66233</v>
      </c>
      <c r="F2718">
        <v>5100000</v>
      </c>
    </row>
    <row r="2719" spans="1:6" x14ac:dyDescent="0.25">
      <c r="A2719" t="s">
        <v>233853</v>
      </c>
      <c r="B2719" t="s">
        <v>233854</v>
      </c>
      <c r="C2719" t="s">
        <v>228873</v>
      </c>
      <c r="D2719" t="s">
        <v>228877</v>
      </c>
      <c r="E2719" s="1">
        <v>41587</v>
      </c>
      <c r="F2719">
        <v>4000000</v>
      </c>
    </row>
    <row r="2720" spans="1:6" x14ac:dyDescent="0.25">
      <c r="A2720" t="s">
        <v>233855</v>
      </c>
      <c r="B2720" t="s">
        <v>233856</v>
      </c>
      <c r="C2720" t="s">
        <v>228943</v>
      </c>
      <c r="E2720" s="1">
        <v>41460</v>
      </c>
      <c r="F2720">
        <v>2700000</v>
      </c>
    </row>
    <row r="2721" spans="1:6" x14ac:dyDescent="0.25">
      <c r="A2721" t="s">
        <v>233857</v>
      </c>
      <c r="B2721" t="s">
        <v>233858</v>
      </c>
      <c r="C2721" t="s">
        <v>228873</v>
      </c>
      <c r="D2721" t="s">
        <v>228877</v>
      </c>
      <c r="E2721" s="1">
        <v>41705</v>
      </c>
      <c r="F2721">
        <v>4500000</v>
      </c>
    </row>
    <row r="2722" spans="1:6" x14ac:dyDescent="0.25">
      <c r="A2722" t="s">
        <v>233859</v>
      </c>
      <c r="B2722" t="s">
        <v>233860</v>
      </c>
      <c r="C2722" t="s">
        <v>228873</v>
      </c>
      <c r="E2722" s="1">
        <v>42102</v>
      </c>
      <c r="F2722">
        <v>6000000</v>
      </c>
    </row>
    <row r="2723" spans="1:6" x14ac:dyDescent="0.25">
      <c r="A2723" t="s">
        <v>233861</v>
      </c>
      <c r="B2723" t="s">
        <v>233862</v>
      </c>
      <c r="C2723" t="s">
        <v>228943</v>
      </c>
      <c r="E2723" s="1">
        <v>40553</v>
      </c>
      <c r="F2723">
        <v>500000</v>
      </c>
    </row>
    <row r="2724" spans="1:6" x14ac:dyDescent="0.25">
      <c r="A2724" t="s">
        <v>233863</v>
      </c>
      <c r="B2724" t="s">
        <v>233864</v>
      </c>
      <c r="C2724" t="s">
        <v>228880</v>
      </c>
      <c r="E2724" s="1">
        <v>40551</v>
      </c>
      <c r="F2724">
        <v>49167</v>
      </c>
    </row>
    <row r="2725" spans="1:6" x14ac:dyDescent="0.25">
      <c r="A2725" t="s">
        <v>233865</v>
      </c>
      <c r="B2725" t="s">
        <v>233866</v>
      </c>
      <c r="C2725" t="s">
        <v>228880</v>
      </c>
      <c r="E2725" s="1">
        <v>41281</v>
      </c>
    </row>
    <row r="2726" spans="1:6" x14ac:dyDescent="0.25">
      <c r="A2726" t="s">
        <v>233867</v>
      </c>
      <c r="B2726" t="s">
        <v>233868</v>
      </c>
      <c r="C2726" t="s">
        <v>228880</v>
      </c>
      <c r="E2726" t="s">
        <v>1355</v>
      </c>
    </row>
    <row r="2727" spans="1:6" x14ac:dyDescent="0.25">
      <c r="A2727" t="s">
        <v>233869</v>
      </c>
      <c r="B2727" t="s">
        <v>233870</v>
      </c>
      <c r="C2727" t="s">
        <v>228880</v>
      </c>
      <c r="E2727" t="s">
        <v>8389</v>
      </c>
      <c r="F2727">
        <v>1750000</v>
      </c>
    </row>
    <row r="2728" spans="1:6" x14ac:dyDescent="0.25">
      <c r="A2728" t="s">
        <v>233871</v>
      </c>
      <c r="B2728" t="s">
        <v>233872</v>
      </c>
      <c r="C2728" t="s">
        <v>228873</v>
      </c>
      <c r="D2728" t="s">
        <v>228877</v>
      </c>
      <c r="E2728" s="1">
        <v>41646</v>
      </c>
    </row>
    <row r="2729" spans="1:6" x14ac:dyDescent="0.25">
      <c r="A2729" t="s">
        <v>233873</v>
      </c>
      <c r="B2729" t="s">
        <v>233874</v>
      </c>
      <c r="C2729" t="s">
        <v>228873</v>
      </c>
      <c r="D2729" t="s">
        <v>228877</v>
      </c>
      <c r="E2729" s="1">
        <v>39815</v>
      </c>
      <c r="F2729">
        <v>1300000</v>
      </c>
    </row>
    <row r="2730" spans="1:6" x14ac:dyDescent="0.25">
      <c r="A2730" t="s">
        <v>233875</v>
      </c>
      <c r="B2730" t="s">
        <v>233876</v>
      </c>
      <c r="C2730" t="s">
        <v>228880</v>
      </c>
      <c r="E2730" s="1">
        <v>39209</v>
      </c>
      <c r="F2730">
        <v>100000</v>
      </c>
    </row>
    <row r="2731" spans="1:6" x14ac:dyDescent="0.25">
      <c r="A2731" t="s">
        <v>233877</v>
      </c>
      <c r="B2731" t="s">
        <v>233878</v>
      </c>
      <c r="C2731" t="s">
        <v>228873</v>
      </c>
      <c r="D2731" t="s">
        <v>228874</v>
      </c>
      <c r="E2731" s="1">
        <v>40089</v>
      </c>
      <c r="F2731">
        <v>1300000</v>
      </c>
    </row>
    <row r="2732" spans="1:6" x14ac:dyDescent="0.25">
      <c r="A2732" t="s">
        <v>233879</v>
      </c>
      <c r="B2732" t="s">
        <v>233880</v>
      </c>
      <c r="C2732" t="s">
        <v>228873</v>
      </c>
      <c r="D2732" t="s">
        <v>228877</v>
      </c>
      <c r="E2732" s="1">
        <v>39083</v>
      </c>
      <c r="F2732">
        <v>1000000</v>
      </c>
    </row>
    <row r="2733" spans="1:6" x14ac:dyDescent="0.25">
      <c r="A2733" t="s">
        <v>233881</v>
      </c>
      <c r="B2733" t="s">
        <v>233882</v>
      </c>
      <c r="C2733" t="s">
        <v>228873</v>
      </c>
      <c r="D2733" t="s">
        <v>228877</v>
      </c>
      <c r="E2733" t="s">
        <v>233883</v>
      </c>
      <c r="F2733">
        <v>5000000</v>
      </c>
    </row>
    <row r="2734" spans="1:6" x14ac:dyDescent="0.25">
      <c r="A2734" t="s">
        <v>233884</v>
      </c>
      <c r="B2734" t="s">
        <v>233885</v>
      </c>
      <c r="C2734" t="s">
        <v>228873</v>
      </c>
      <c r="D2734" t="s">
        <v>228874</v>
      </c>
      <c r="E2734" t="s">
        <v>9903</v>
      </c>
      <c r="F2734">
        <v>8500000</v>
      </c>
    </row>
    <row r="2735" spans="1:6" x14ac:dyDescent="0.25">
      <c r="A2735" t="s">
        <v>233881</v>
      </c>
      <c r="B2735" t="s">
        <v>233886</v>
      </c>
      <c r="C2735" t="s">
        <v>228873</v>
      </c>
      <c r="D2735" t="s">
        <v>228874</v>
      </c>
      <c r="E2735" t="s">
        <v>47417</v>
      </c>
      <c r="F2735">
        <v>12000000</v>
      </c>
    </row>
    <row r="2736" spans="1:6" x14ac:dyDescent="0.25">
      <c r="A2736" t="s">
        <v>233887</v>
      </c>
      <c r="B2736" t="s">
        <v>233888</v>
      </c>
      <c r="C2736" t="s">
        <v>228943</v>
      </c>
      <c r="E2736" t="s">
        <v>100672</v>
      </c>
    </row>
    <row r="2737" spans="1:6" x14ac:dyDescent="0.25">
      <c r="A2737" t="s">
        <v>233889</v>
      </c>
      <c r="B2737" t="s">
        <v>233890</v>
      </c>
      <c r="C2737" t="s">
        <v>228873</v>
      </c>
      <c r="E2737" s="1">
        <v>41556</v>
      </c>
      <c r="F2737">
        <v>7000000</v>
      </c>
    </row>
    <row r="2738" spans="1:6" x14ac:dyDescent="0.25">
      <c r="A2738" t="s">
        <v>233891</v>
      </c>
      <c r="B2738" t="s">
        <v>233892</v>
      </c>
      <c r="C2738" t="s">
        <v>228873</v>
      </c>
      <c r="D2738" t="s">
        <v>228874</v>
      </c>
      <c r="E2738" t="s">
        <v>7624</v>
      </c>
      <c r="F2738">
        <v>6500000</v>
      </c>
    </row>
    <row r="2739" spans="1:6" x14ac:dyDescent="0.25">
      <c r="A2739" t="s">
        <v>233889</v>
      </c>
      <c r="B2739" t="s">
        <v>233893</v>
      </c>
      <c r="C2739" t="s">
        <v>228873</v>
      </c>
      <c r="E2739" s="1">
        <v>40425</v>
      </c>
      <c r="F2739">
        <v>768847</v>
      </c>
    </row>
    <row r="2740" spans="1:6" x14ac:dyDescent="0.25">
      <c r="A2740" t="s">
        <v>233891</v>
      </c>
      <c r="B2740" t="s">
        <v>233894</v>
      </c>
      <c r="C2740" t="s">
        <v>228873</v>
      </c>
      <c r="E2740" t="s">
        <v>25053</v>
      </c>
      <c r="F2740">
        <v>2950000</v>
      </c>
    </row>
    <row r="2741" spans="1:6" x14ac:dyDescent="0.25">
      <c r="A2741" t="s">
        <v>233889</v>
      </c>
      <c r="B2741" t="s">
        <v>233895</v>
      </c>
      <c r="C2741" t="s">
        <v>228873</v>
      </c>
      <c r="D2741" t="s">
        <v>228977</v>
      </c>
      <c r="E2741" s="1">
        <v>41949</v>
      </c>
      <c r="F2741">
        <v>55000000</v>
      </c>
    </row>
    <row r="2742" spans="1:6" x14ac:dyDescent="0.25">
      <c r="A2742" t="s">
        <v>233891</v>
      </c>
      <c r="B2742" t="s">
        <v>233896</v>
      </c>
      <c r="C2742" t="s">
        <v>228873</v>
      </c>
      <c r="D2742" t="s">
        <v>228874</v>
      </c>
      <c r="E2742" t="s">
        <v>52047</v>
      </c>
      <c r="F2742">
        <v>19250000</v>
      </c>
    </row>
    <row r="2743" spans="1:6" x14ac:dyDescent="0.25">
      <c r="A2743" t="s">
        <v>233889</v>
      </c>
      <c r="B2743" t="s">
        <v>233897</v>
      </c>
      <c r="C2743" t="s">
        <v>228873</v>
      </c>
      <c r="D2743" t="s">
        <v>229145</v>
      </c>
      <c r="E2743" s="1">
        <v>42125</v>
      </c>
      <c r="F2743">
        <v>51400000</v>
      </c>
    </row>
    <row r="2744" spans="1:6" x14ac:dyDescent="0.25">
      <c r="A2744" t="s">
        <v>233891</v>
      </c>
      <c r="B2744" t="s">
        <v>233898</v>
      </c>
      <c r="C2744" t="s">
        <v>228927</v>
      </c>
      <c r="E2744" s="1">
        <v>40675</v>
      </c>
      <c r="F2744">
        <v>512100</v>
      </c>
    </row>
    <row r="2745" spans="1:6" x14ac:dyDescent="0.25">
      <c r="A2745" t="s">
        <v>233899</v>
      </c>
      <c r="B2745" t="s">
        <v>233900</v>
      </c>
      <c r="C2745" t="s">
        <v>228873</v>
      </c>
      <c r="E2745" s="1">
        <v>41275</v>
      </c>
    </row>
    <row r="2746" spans="1:6" x14ac:dyDescent="0.25">
      <c r="A2746" t="s">
        <v>233901</v>
      </c>
      <c r="B2746" t="s">
        <v>233902</v>
      </c>
      <c r="C2746" t="s">
        <v>228880</v>
      </c>
      <c r="E2746" s="1">
        <v>37990</v>
      </c>
      <c r="F2746">
        <v>100000</v>
      </c>
    </row>
    <row r="2747" spans="1:6" x14ac:dyDescent="0.25">
      <c r="A2747" t="s">
        <v>233903</v>
      </c>
      <c r="B2747" t="s">
        <v>233904</v>
      </c>
      <c r="C2747" t="s">
        <v>228880</v>
      </c>
      <c r="E2747" t="s">
        <v>18953</v>
      </c>
      <c r="F2747">
        <v>1299826</v>
      </c>
    </row>
    <row r="2748" spans="1:6" x14ac:dyDescent="0.25">
      <c r="A2748" t="s">
        <v>233905</v>
      </c>
      <c r="B2748" t="s">
        <v>233906</v>
      </c>
      <c r="C2748" t="s">
        <v>228889</v>
      </c>
      <c r="E2748" s="1">
        <v>39459</v>
      </c>
    </row>
    <row r="2749" spans="1:6" x14ac:dyDescent="0.25">
      <c r="A2749" t="s">
        <v>233907</v>
      </c>
      <c r="B2749" t="s">
        <v>233908</v>
      </c>
      <c r="C2749" t="s">
        <v>228873</v>
      </c>
      <c r="E2749" t="s">
        <v>1938</v>
      </c>
      <c r="F2749">
        <v>8105638</v>
      </c>
    </row>
    <row r="2750" spans="1:6" x14ac:dyDescent="0.25">
      <c r="A2750" t="s">
        <v>233909</v>
      </c>
      <c r="B2750" t="s">
        <v>233910</v>
      </c>
      <c r="C2750" t="s">
        <v>228873</v>
      </c>
      <c r="E2750" s="1">
        <v>39610</v>
      </c>
      <c r="F2750">
        <v>3344362</v>
      </c>
    </row>
    <row r="2751" spans="1:6" x14ac:dyDescent="0.25">
      <c r="A2751" t="s">
        <v>233911</v>
      </c>
      <c r="B2751" t="s">
        <v>233912</v>
      </c>
      <c r="C2751" t="s">
        <v>228873</v>
      </c>
      <c r="E2751" t="s">
        <v>6266</v>
      </c>
      <c r="F2751">
        <v>40000000</v>
      </c>
    </row>
    <row r="2752" spans="1:6" x14ac:dyDescent="0.25">
      <c r="A2752" t="s">
        <v>233913</v>
      </c>
      <c r="B2752" t="s">
        <v>233914</v>
      </c>
      <c r="C2752" t="s">
        <v>228919</v>
      </c>
      <c r="E2752" s="1">
        <v>41373</v>
      </c>
      <c r="F2752">
        <v>20000000</v>
      </c>
    </row>
    <row r="2753" spans="1:6" x14ac:dyDescent="0.25">
      <c r="A2753" t="s">
        <v>233915</v>
      </c>
      <c r="B2753" t="s">
        <v>233916</v>
      </c>
      <c r="C2753" t="s">
        <v>228873</v>
      </c>
      <c r="D2753" t="s">
        <v>228877</v>
      </c>
      <c r="E2753" t="s">
        <v>5737</v>
      </c>
      <c r="F2753">
        <v>6000000</v>
      </c>
    </row>
    <row r="2754" spans="1:6" x14ac:dyDescent="0.25">
      <c r="A2754" t="s">
        <v>233917</v>
      </c>
      <c r="B2754" t="s">
        <v>233918</v>
      </c>
      <c r="C2754" t="s">
        <v>228919</v>
      </c>
      <c r="E2754" t="s">
        <v>6851</v>
      </c>
      <c r="F2754">
        <v>52750600</v>
      </c>
    </row>
    <row r="2755" spans="1:6" x14ac:dyDescent="0.25">
      <c r="A2755" t="s">
        <v>233919</v>
      </c>
      <c r="B2755" t="s">
        <v>233920</v>
      </c>
      <c r="C2755" t="s">
        <v>228873</v>
      </c>
      <c r="E2755" t="s">
        <v>233921</v>
      </c>
      <c r="F2755">
        <v>15000000</v>
      </c>
    </row>
    <row r="2756" spans="1:6" x14ac:dyDescent="0.25">
      <c r="A2756" t="s">
        <v>233922</v>
      </c>
      <c r="B2756" t="s">
        <v>233923</v>
      </c>
      <c r="C2756" t="s">
        <v>228873</v>
      </c>
      <c r="D2756" t="s">
        <v>228977</v>
      </c>
      <c r="E2756" s="1">
        <v>41863</v>
      </c>
      <c r="F2756">
        <v>15000000</v>
      </c>
    </row>
    <row r="2757" spans="1:6" x14ac:dyDescent="0.25">
      <c r="A2757" t="s">
        <v>233924</v>
      </c>
      <c r="B2757" t="s">
        <v>233925</v>
      </c>
      <c r="C2757" t="s">
        <v>228873</v>
      </c>
      <c r="D2757" t="s">
        <v>228874</v>
      </c>
      <c r="E2757" t="s">
        <v>54289</v>
      </c>
      <c r="F2757">
        <v>11000000</v>
      </c>
    </row>
    <row r="2758" spans="1:6" x14ac:dyDescent="0.25">
      <c r="A2758" t="s">
        <v>233922</v>
      </c>
      <c r="B2758" t="s">
        <v>233926</v>
      </c>
      <c r="C2758" t="s">
        <v>228873</v>
      </c>
      <c r="D2758" t="s">
        <v>228874</v>
      </c>
      <c r="E2758" s="1">
        <v>41551</v>
      </c>
      <c r="F2758">
        <v>6000000</v>
      </c>
    </row>
    <row r="2759" spans="1:6" x14ac:dyDescent="0.25">
      <c r="A2759" t="s">
        <v>233927</v>
      </c>
      <c r="B2759" t="s">
        <v>233928</v>
      </c>
      <c r="C2759" t="s">
        <v>228916</v>
      </c>
      <c r="E2759" s="1">
        <v>41731</v>
      </c>
      <c r="F2759">
        <v>480000</v>
      </c>
    </row>
    <row r="2760" spans="1:6" x14ac:dyDescent="0.25">
      <c r="A2760" t="s">
        <v>233929</v>
      </c>
      <c r="B2760" t="s">
        <v>233930</v>
      </c>
      <c r="C2760" t="s">
        <v>228889</v>
      </c>
      <c r="E2760" t="s">
        <v>196194</v>
      </c>
    </row>
    <row r="2761" spans="1:6" x14ac:dyDescent="0.25">
      <c r="A2761" t="s">
        <v>233931</v>
      </c>
      <c r="B2761" t="s">
        <v>233932</v>
      </c>
      <c r="C2761" t="s">
        <v>228927</v>
      </c>
      <c r="E2761" s="1">
        <v>41487</v>
      </c>
      <c r="F2761">
        <v>1210000</v>
      </c>
    </row>
    <row r="2762" spans="1:6" x14ac:dyDescent="0.25">
      <c r="A2762" t="s">
        <v>233933</v>
      </c>
      <c r="B2762" t="s">
        <v>233934</v>
      </c>
      <c r="C2762" t="s">
        <v>228873</v>
      </c>
      <c r="E2762" t="s">
        <v>233935</v>
      </c>
      <c r="F2762">
        <v>7746327</v>
      </c>
    </row>
    <row r="2763" spans="1:6" x14ac:dyDescent="0.25">
      <c r="A2763" t="s">
        <v>233936</v>
      </c>
      <c r="B2763" t="s">
        <v>233937</v>
      </c>
      <c r="C2763" t="s">
        <v>228873</v>
      </c>
      <c r="D2763" t="s">
        <v>228977</v>
      </c>
      <c r="E2763" t="s">
        <v>134260</v>
      </c>
      <c r="F2763">
        <v>25500000</v>
      </c>
    </row>
    <row r="2764" spans="1:6" x14ac:dyDescent="0.25">
      <c r="A2764" t="s">
        <v>233938</v>
      </c>
      <c r="B2764" t="s">
        <v>233939</v>
      </c>
      <c r="C2764" t="s">
        <v>228873</v>
      </c>
      <c r="D2764" t="s">
        <v>228874</v>
      </c>
      <c r="E2764" t="s">
        <v>233940</v>
      </c>
      <c r="F2764">
        <v>8000000</v>
      </c>
    </row>
    <row r="2765" spans="1:6" x14ac:dyDescent="0.25">
      <c r="A2765" t="s">
        <v>233941</v>
      </c>
      <c r="B2765" t="s">
        <v>233942</v>
      </c>
      <c r="C2765" t="s">
        <v>228873</v>
      </c>
      <c r="E2765" t="s">
        <v>233935</v>
      </c>
      <c r="F2765">
        <v>444000</v>
      </c>
    </row>
    <row r="2766" spans="1:6" x14ac:dyDescent="0.25">
      <c r="A2766" t="s">
        <v>233943</v>
      </c>
      <c r="B2766" t="s">
        <v>233944</v>
      </c>
      <c r="C2766" t="s">
        <v>228873</v>
      </c>
      <c r="E2766" s="1">
        <v>40756</v>
      </c>
      <c r="F2766">
        <v>205250</v>
      </c>
    </row>
    <row r="2767" spans="1:6" x14ac:dyDescent="0.25">
      <c r="A2767" t="s">
        <v>233945</v>
      </c>
      <c r="B2767" t="s">
        <v>233946</v>
      </c>
      <c r="C2767" t="s">
        <v>228873</v>
      </c>
      <c r="D2767" t="s">
        <v>228977</v>
      </c>
      <c r="E2767" t="s">
        <v>109102</v>
      </c>
      <c r="F2767">
        <v>7750000</v>
      </c>
    </row>
    <row r="2768" spans="1:6" x14ac:dyDescent="0.25">
      <c r="A2768" t="s">
        <v>233947</v>
      </c>
      <c r="B2768" t="s">
        <v>233948</v>
      </c>
      <c r="C2768" t="s">
        <v>228873</v>
      </c>
      <c r="E2768" s="1">
        <v>40485</v>
      </c>
      <c r="F2768">
        <v>910275</v>
      </c>
    </row>
    <row r="2769" spans="1:6" x14ac:dyDescent="0.25">
      <c r="A2769" t="s">
        <v>233945</v>
      </c>
      <c r="B2769" t="s">
        <v>233949</v>
      </c>
      <c r="C2769" t="s">
        <v>228873</v>
      </c>
      <c r="E2769" t="s">
        <v>28788</v>
      </c>
      <c r="F2769">
        <v>900000</v>
      </c>
    </row>
    <row r="2770" spans="1:6" x14ac:dyDescent="0.25">
      <c r="A2770" t="s">
        <v>233947</v>
      </c>
      <c r="B2770" t="s">
        <v>233950</v>
      </c>
      <c r="C2770" t="s">
        <v>228873</v>
      </c>
      <c r="D2770" t="s">
        <v>228874</v>
      </c>
      <c r="E2770" t="s">
        <v>233951</v>
      </c>
      <c r="F2770">
        <v>7500000</v>
      </c>
    </row>
    <row r="2771" spans="1:6" x14ac:dyDescent="0.25">
      <c r="A2771" t="s">
        <v>233952</v>
      </c>
      <c r="B2771" t="s">
        <v>233953</v>
      </c>
      <c r="C2771" t="s">
        <v>228873</v>
      </c>
      <c r="E2771" s="1">
        <v>39998</v>
      </c>
      <c r="F2771">
        <v>836778</v>
      </c>
    </row>
    <row r="2772" spans="1:6" x14ac:dyDescent="0.25">
      <c r="A2772" t="s">
        <v>233954</v>
      </c>
      <c r="B2772" t="s">
        <v>233955</v>
      </c>
      <c r="C2772" t="s">
        <v>228873</v>
      </c>
      <c r="D2772" t="s">
        <v>228874</v>
      </c>
      <c r="E2772" s="1">
        <v>40483</v>
      </c>
      <c r="F2772">
        <v>5000000</v>
      </c>
    </row>
    <row r="2773" spans="1:6" x14ac:dyDescent="0.25">
      <c r="A2773" t="s">
        <v>233956</v>
      </c>
      <c r="B2773" t="s">
        <v>233957</v>
      </c>
      <c r="C2773" t="s">
        <v>228873</v>
      </c>
      <c r="E2773" t="s">
        <v>24850</v>
      </c>
      <c r="F2773">
        <v>7300000</v>
      </c>
    </row>
    <row r="2774" spans="1:6" x14ac:dyDescent="0.25">
      <c r="A2774" t="s">
        <v>233958</v>
      </c>
      <c r="B2774" t="s">
        <v>233959</v>
      </c>
      <c r="C2774" t="s">
        <v>228880</v>
      </c>
      <c r="E2774" s="1">
        <v>41280</v>
      </c>
      <c r="F2774">
        <v>450000</v>
      </c>
    </row>
    <row r="2775" spans="1:6" x14ac:dyDescent="0.25">
      <c r="A2775" t="s">
        <v>233960</v>
      </c>
      <c r="B2775" t="s">
        <v>233961</v>
      </c>
      <c r="C2775" t="s">
        <v>228873</v>
      </c>
      <c r="D2775" t="s">
        <v>228874</v>
      </c>
      <c r="E2775" s="1">
        <v>41400</v>
      </c>
      <c r="F2775">
        <v>3000000</v>
      </c>
    </row>
    <row r="2776" spans="1:6" x14ac:dyDescent="0.25">
      <c r="A2776" t="s">
        <v>233958</v>
      </c>
      <c r="B2776" t="s">
        <v>233962</v>
      </c>
      <c r="C2776" t="s">
        <v>228873</v>
      </c>
      <c r="D2776" t="s">
        <v>228877</v>
      </c>
      <c r="E2776" t="s">
        <v>27370</v>
      </c>
      <c r="F2776">
        <v>3000000</v>
      </c>
    </row>
    <row r="2777" spans="1:6" x14ac:dyDescent="0.25">
      <c r="A2777" t="s">
        <v>233960</v>
      </c>
      <c r="B2777" t="s">
        <v>233963</v>
      </c>
      <c r="C2777" t="s">
        <v>228873</v>
      </c>
      <c r="D2777" t="s">
        <v>228874</v>
      </c>
      <c r="E2777" t="s">
        <v>228922</v>
      </c>
      <c r="F2777">
        <v>4500000</v>
      </c>
    </row>
    <row r="2778" spans="1:6" x14ac:dyDescent="0.25">
      <c r="A2778" t="s">
        <v>233958</v>
      </c>
      <c r="B2778" t="s">
        <v>233964</v>
      </c>
      <c r="C2778" t="s">
        <v>228873</v>
      </c>
      <c r="D2778" t="s">
        <v>228874</v>
      </c>
      <c r="E2778" t="s">
        <v>73256</v>
      </c>
      <c r="F2778">
        <v>3400000</v>
      </c>
    </row>
    <row r="2779" spans="1:6" x14ac:dyDescent="0.25">
      <c r="A2779" t="s">
        <v>233965</v>
      </c>
      <c r="B2779" t="s">
        <v>233966</v>
      </c>
      <c r="C2779" t="s">
        <v>228873</v>
      </c>
      <c r="D2779" t="s">
        <v>228877</v>
      </c>
      <c r="E2779" s="1">
        <v>39881</v>
      </c>
      <c r="F2779">
        <v>5400000</v>
      </c>
    </row>
    <row r="2780" spans="1:6" x14ac:dyDescent="0.25">
      <c r="A2780" t="s">
        <v>233967</v>
      </c>
      <c r="B2780" t="s">
        <v>233968</v>
      </c>
      <c r="C2780" t="s">
        <v>228873</v>
      </c>
      <c r="D2780" t="s">
        <v>228874</v>
      </c>
      <c r="E2780" s="1">
        <v>40919</v>
      </c>
      <c r="F2780">
        <v>12000000</v>
      </c>
    </row>
    <row r="2781" spans="1:6" x14ac:dyDescent="0.25">
      <c r="A2781" t="s">
        <v>233965</v>
      </c>
      <c r="B2781" t="s">
        <v>233969</v>
      </c>
      <c r="C2781" t="s">
        <v>229045</v>
      </c>
      <c r="E2781" s="1">
        <v>41861</v>
      </c>
      <c r="F2781">
        <v>1400000</v>
      </c>
    </row>
    <row r="2782" spans="1:6" x14ac:dyDescent="0.25">
      <c r="A2782" t="s">
        <v>233967</v>
      </c>
      <c r="B2782" t="s">
        <v>233970</v>
      </c>
      <c r="C2782" t="s">
        <v>228873</v>
      </c>
      <c r="D2782" t="s">
        <v>228977</v>
      </c>
      <c r="E2782" t="s">
        <v>233971</v>
      </c>
      <c r="F2782">
        <v>22000000</v>
      </c>
    </row>
    <row r="2783" spans="1:6" x14ac:dyDescent="0.25">
      <c r="A2783" t="s">
        <v>233972</v>
      </c>
      <c r="B2783" t="s">
        <v>233973</v>
      </c>
      <c r="C2783" t="s">
        <v>229311</v>
      </c>
      <c r="E2783" s="1">
        <v>41705</v>
      </c>
      <c r="F2783">
        <v>30000000</v>
      </c>
    </row>
    <row r="2784" spans="1:6" x14ac:dyDescent="0.25">
      <c r="A2784" t="s">
        <v>233974</v>
      </c>
      <c r="B2784" t="s">
        <v>233975</v>
      </c>
      <c r="C2784" t="s">
        <v>228927</v>
      </c>
      <c r="E2784" s="1">
        <v>40158</v>
      </c>
      <c r="F2784">
        <v>2777000</v>
      </c>
    </row>
    <row r="2785" spans="1:6" x14ac:dyDescent="0.25">
      <c r="A2785" t="s">
        <v>233972</v>
      </c>
      <c r="B2785" t="s">
        <v>233976</v>
      </c>
      <c r="C2785" t="s">
        <v>228873</v>
      </c>
      <c r="E2785" s="1">
        <v>40575</v>
      </c>
      <c r="F2785">
        <v>25000000</v>
      </c>
    </row>
    <row r="2786" spans="1:6" x14ac:dyDescent="0.25">
      <c r="A2786" t="s">
        <v>233977</v>
      </c>
      <c r="B2786" t="s">
        <v>233978</v>
      </c>
      <c r="C2786" t="s">
        <v>228873</v>
      </c>
      <c r="D2786" t="s">
        <v>228877</v>
      </c>
      <c r="E2786" s="1">
        <v>39117</v>
      </c>
      <c r="F2786">
        <v>1900000</v>
      </c>
    </row>
    <row r="2787" spans="1:6" x14ac:dyDescent="0.25">
      <c r="A2787" t="s">
        <v>233979</v>
      </c>
      <c r="B2787" t="s">
        <v>233980</v>
      </c>
      <c r="C2787" t="s">
        <v>228873</v>
      </c>
      <c r="E2787" s="1">
        <v>40155</v>
      </c>
      <c r="F2787">
        <v>807000</v>
      </c>
    </row>
    <row r="2788" spans="1:6" x14ac:dyDescent="0.25">
      <c r="A2788" t="s">
        <v>233981</v>
      </c>
      <c r="B2788" t="s">
        <v>233982</v>
      </c>
      <c r="C2788" t="s">
        <v>228880</v>
      </c>
      <c r="E2788" t="s">
        <v>18813</v>
      </c>
      <c r="F2788">
        <v>2000000</v>
      </c>
    </row>
    <row r="2789" spans="1:6" x14ac:dyDescent="0.25">
      <c r="A2789" t="s">
        <v>233983</v>
      </c>
      <c r="B2789" t="s">
        <v>233984</v>
      </c>
      <c r="C2789" t="s">
        <v>228880</v>
      </c>
      <c r="E2789" s="1">
        <v>40826</v>
      </c>
      <c r="F2789">
        <v>30000</v>
      </c>
    </row>
    <row r="2790" spans="1:6" x14ac:dyDescent="0.25">
      <c r="A2790" t="s">
        <v>233985</v>
      </c>
      <c r="B2790" t="s">
        <v>233986</v>
      </c>
      <c r="C2790" t="s">
        <v>228873</v>
      </c>
      <c r="E2790" s="1">
        <v>42254</v>
      </c>
      <c r="F2790">
        <v>3000000</v>
      </c>
    </row>
    <row r="2791" spans="1:6" x14ac:dyDescent="0.25">
      <c r="A2791" t="s">
        <v>233987</v>
      </c>
      <c r="B2791" t="s">
        <v>233988</v>
      </c>
      <c r="C2791" t="s">
        <v>228873</v>
      </c>
      <c r="D2791" t="s">
        <v>228877</v>
      </c>
      <c r="E2791" t="s">
        <v>29140</v>
      </c>
      <c r="F2791">
        <v>1500000</v>
      </c>
    </row>
    <row r="2792" spans="1:6" x14ac:dyDescent="0.25">
      <c r="A2792" t="s">
        <v>233989</v>
      </c>
      <c r="B2792" t="s">
        <v>233990</v>
      </c>
      <c r="C2792" t="s">
        <v>228873</v>
      </c>
      <c r="E2792" t="s">
        <v>90988</v>
      </c>
      <c r="F2792">
        <v>166000</v>
      </c>
    </row>
    <row r="2793" spans="1:6" x14ac:dyDescent="0.25">
      <c r="A2793" t="s">
        <v>233991</v>
      </c>
      <c r="B2793" t="s">
        <v>233992</v>
      </c>
      <c r="C2793" t="s">
        <v>228909</v>
      </c>
      <c r="E2793" s="1">
        <v>41465</v>
      </c>
    </row>
    <row r="2794" spans="1:6" x14ac:dyDescent="0.25">
      <c r="A2794" t="s">
        <v>233993</v>
      </c>
      <c r="B2794" t="s">
        <v>233994</v>
      </c>
      <c r="C2794" t="s">
        <v>228873</v>
      </c>
      <c r="E2794" s="1">
        <v>39814</v>
      </c>
      <c r="F2794">
        <v>1500000</v>
      </c>
    </row>
    <row r="2795" spans="1:6" x14ac:dyDescent="0.25">
      <c r="A2795" t="s">
        <v>233995</v>
      </c>
      <c r="B2795" t="s">
        <v>233996</v>
      </c>
      <c r="C2795" t="s">
        <v>228873</v>
      </c>
      <c r="D2795" t="s">
        <v>229145</v>
      </c>
      <c r="E2795" t="s">
        <v>233120</v>
      </c>
      <c r="F2795">
        <v>10000000</v>
      </c>
    </row>
    <row r="2796" spans="1:6" x14ac:dyDescent="0.25">
      <c r="A2796" t="s">
        <v>233997</v>
      </c>
      <c r="B2796" t="s">
        <v>233998</v>
      </c>
      <c r="C2796" t="s">
        <v>228873</v>
      </c>
      <c r="D2796" t="s">
        <v>229145</v>
      </c>
      <c r="E2796" t="s">
        <v>1942</v>
      </c>
      <c r="F2796">
        <v>5200000</v>
      </c>
    </row>
    <row r="2797" spans="1:6" x14ac:dyDescent="0.25">
      <c r="A2797" t="s">
        <v>233999</v>
      </c>
      <c r="B2797" t="s">
        <v>234000</v>
      </c>
      <c r="C2797" t="s">
        <v>228873</v>
      </c>
      <c r="D2797" t="s">
        <v>228877</v>
      </c>
      <c r="E2797" t="s">
        <v>168179</v>
      </c>
    </row>
    <row r="2798" spans="1:6" x14ac:dyDescent="0.25">
      <c r="A2798" t="s">
        <v>234001</v>
      </c>
      <c r="B2798" t="s">
        <v>234002</v>
      </c>
      <c r="C2798" t="s">
        <v>228873</v>
      </c>
      <c r="D2798" t="s">
        <v>228977</v>
      </c>
      <c r="E2798" s="1">
        <v>39911</v>
      </c>
      <c r="F2798">
        <v>14200000</v>
      </c>
    </row>
    <row r="2799" spans="1:6" x14ac:dyDescent="0.25">
      <c r="A2799" t="s">
        <v>234003</v>
      </c>
      <c r="B2799" t="s">
        <v>234004</v>
      </c>
      <c r="C2799" t="s">
        <v>228873</v>
      </c>
      <c r="D2799" t="s">
        <v>228874</v>
      </c>
      <c r="E2799" t="s">
        <v>234005</v>
      </c>
      <c r="F2799">
        <v>17470000</v>
      </c>
    </row>
    <row r="2800" spans="1:6" x14ac:dyDescent="0.25">
      <c r="A2800" t="s">
        <v>234006</v>
      </c>
      <c r="B2800" t="s">
        <v>234007</v>
      </c>
      <c r="C2800" t="s">
        <v>228873</v>
      </c>
      <c r="D2800" t="s">
        <v>228877</v>
      </c>
      <c r="E2800" s="1">
        <v>38353</v>
      </c>
      <c r="F2800">
        <v>1021575</v>
      </c>
    </row>
    <row r="2801" spans="1:6" x14ac:dyDescent="0.25">
      <c r="A2801" t="s">
        <v>234008</v>
      </c>
      <c r="B2801" t="s">
        <v>234009</v>
      </c>
      <c r="C2801" t="s">
        <v>228943</v>
      </c>
      <c r="E2801" s="1">
        <v>41463</v>
      </c>
    </row>
    <row r="2802" spans="1:6" x14ac:dyDescent="0.25">
      <c r="A2802" t="s">
        <v>234010</v>
      </c>
      <c r="B2802" t="s">
        <v>234011</v>
      </c>
      <c r="C2802" t="s">
        <v>228909</v>
      </c>
      <c r="E2802" t="s">
        <v>43079</v>
      </c>
      <c r="F2802">
        <v>100000</v>
      </c>
    </row>
    <row r="2803" spans="1:6" x14ac:dyDescent="0.25">
      <c r="A2803" t="s">
        <v>234012</v>
      </c>
      <c r="B2803" t="s">
        <v>234013</v>
      </c>
      <c r="C2803" t="s">
        <v>228873</v>
      </c>
      <c r="E2803" t="s">
        <v>111667</v>
      </c>
      <c r="F2803">
        <v>1250000</v>
      </c>
    </row>
    <row r="2804" spans="1:6" x14ac:dyDescent="0.25">
      <c r="A2804" t="s">
        <v>234014</v>
      </c>
      <c r="B2804" t="s">
        <v>234015</v>
      </c>
      <c r="C2804" t="s">
        <v>228927</v>
      </c>
      <c r="E2804" t="s">
        <v>232371</v>
      </c>
      <c r="F2804">
        <v>500500</v>
      </c>
    </row>
    <row r="2805" spans="1:6" x14ac:dyDescent="0.25">
      <c r="A2805" t="s">
        <v>234016</v>
      </c>
      <c r="B2805" t="s">
        <v>234017</v>
      </c>
      <c r="C2805" t="s">
        <v>228873</v>
      </c>
      <c r="D2805" t="s">
        <v>229206</v>
      </c>
      <c r="E2805" t="s">
        <v>69482</v>
      </c>
      <c r="F2805">
        <v>7324989</v>
      </c>
    </row>
    <row r="2806" spans="1:6" x14ac:dyDescent="0.25">
      <c r="A2806" t="s">
        <v>234014</v>
      </c>
      <c r="B2806" t="s">
        <v>234018</v>
      </c>
      <c r="C2806" t="s">
        <v>228873</v>
      </c>
      <c r="D2806" t="s">
        <v>229145</v>
      </c>
      <c r="E2806" t="s">
        <v>72573</v>
      </c>
      <c r="F2806">
        <v>8000000</v>
      </c>
    </row>
    <row r="2807" spans="1:6" x14ac:dyDescent="0.25">
      <c r="A2807" t="s">
        <v>234016</v>
      </c>
      <c r="B2807" t="s">
        <v>234019</v>
      </c>
      <c r="C2807" t="s">
        <v>228873</v>
      </c>
      <c r="D2807" t="s">
        <v>228977</v>
      </c>
      <c r="E2807" s="1">
        <v>40330</v>
      </c>
      <c r="F2807">
        <v>2000000</v>
      </c>
    </row>
    <row r="2808" spans="1:6" x14ac:dyDescent="0.25">
      <c r="A2808" t="s">
        <v>234020</v>
      </c>
      <c r="B2808" t="s">
        <v>234021</v>
      </c>
      <c r="C2808" t="s">
        <v>228916</v>
      </c>
      <c r="E2808" s="1">
        <v>37998</v>
      </c>
    </row>
    <row r="2809" spans="1:6" x14ac:dyDescent="0.25">
      <c r="A2809" t="s">
        <v>234022</v>
      </c>
      <c r="B2809" t="s">
        <v>234023</v>
      </c>
      <c r="C2809" t="s">
        <v>228873</v>
      </c>
      <c r="E2809" t="s">
        <v>117095</v>
      </c>
      <c r="F2809">
        <v>440000</v>
      </c>
    </row>
    <row r="2810" spans="1:6" x14ac:dyDescent="0.25">
      <c r="A2810" t="s">
        <v>234024</v>
      </c>
      <c r="B2810" t="s">
        <v>234025</v>
      </c>
      <c r="C2810" t="s">
        <v>228873</v>
      </c>
      <c r="E2810" t="s">
        <v>232051</v>
      </c>
      <c r="F2810">
        <v>16211800</v>
      </c>
    </row>
    <row r="2811" spans="1:6" x14ac:dyDescent="0.25">
      <c r="A2811" t="s">
        <v>234026</v>
      </c>
      <c r="B2811" t="s">
        <v>234027</v>
      </c>
      <c r="C2811" t="s">
        <v>228927</v>
      </c>
      <c r="E2811" t="s">
        <v>30798</v>
      </c>
      <c r="F2811">
        <v>750000</v>
      </c>
    </row>
    <row r="2812" spans="1:6" x14ac:dyDescent="0.25">
      <c r="A2812" t="s">
        <v>234028</v>
      </c>
      <c r="B2812" t="s">
        <v>234029</v>
      </c>
      <c r="C2812" t="s">
        <v>228873</v>
      </c>
      <c r="D2812" t="s">
        <v>229206</v>
      </c>
      <c r="E2812" t="s">
        <v>65198</v>
      </c>
      <c r="F2812">
        <v>5288332</v>
      </c>
    </row>
    <row r="2813" spans="1:6" x14ac:dyDescent="0.25">
      <c r="A2813" t="s">
        <v>234026</v>
      </c>
      <c r="B2813" t="s">
        <v>234030</v>
      </c>
      <c r="C2813" t="s">
        <v>228873</v>
      </c>
      <c r="D2813" t="s">
        <v>229145</v>
      </c>
      <c r="E2813" t="s">
        <v>33671</v>
      </c>
      <c r="F2813">
        <v>700000</v>
      </c>
    </row>
    <row r="2814" spans="1:6" x14ac:dyDescent="0.25">
      <c r="A2814" t="s">
        <v>234028</v>
      </c>
      <c r="B2814" t="s">
        <v>234031</v>
      </c>
      <c r="C2814" t="s">
        <v>228873</v>
      </c>
      <c r="D2814" t="s">
        <v>228874</v>
      </c>
      <c r="E2814" t="s">
        <v>201801</v>
      </c>
      <c r="F2814">
        <v>11000000</v>
      </c>
    </row>
    <row r="2815" spans="1:6" x14ac:dyDescent="0.25">
      <c r="A2815" t="s">
        <v>234026</v>
      </c>
      <c r="B2815" t="s">
        <v>234032</v>
      </c>
      <c r="C2815" t="s">
        <v>228873</v>
      </c>
      <c r="D2815" t="s">
        <v>229145</v>
      </c>
      <c r="E2815" t="s">
        <v>44023</v>
      </c>
      <c r="F2815">
        <v>300000</v>
      </c>
    </row>
    <row r="2816" spans="1:6" x14ac:dyDescent="0.25">
      <c r="A2816" t="s">
        <v>234028</v>
      </c>
      <c r="B2816" t="s">
        <v>234033</v>
      </c>
      <c r="C2816" t="s">
        <v>228873</v>
      </c>
      <c r="D2816" t="s">
        <v>229145</v>
      </c>
      <c r="E2816" s="1">
        <v>41184</v>
      </c>
      <c r="F2816">
        <v>697881</v>
      </c>
    </row>
    <row r="2817" spans="1:6" x14ac:dyDescent="0.25">
      <c r="A2817" t="s">
        <v>234026</v>
      </c>
      <c r="B2817" t="s">
        <v>234034</v>
      </c>
      <c r="C2817" t="s">
        <v>228873</v>
      </c>
      <c r="D2817" t="s">
        <v>229145</v>
      </c>
      <c r="E2817" s="1">
        <v>41343</v>
      </c>
      <c r="F2817">
        <v>400000</v>
      </c>
    </row>
    <row r="2818" spans="1:6" x14ac:dyDescent="0.25">
      <c r="A2818" t="s">
        <v>234028</v>
      </c>
      <c r="B2818" t="s">
        <v>234035</v>
      </c>
      <c r="C2818" t="s">
        <v>228927</v>
      </c>
      <c r="E2818" t="s">
        <v>107073</v>
      </c>
      <c r="F2818">
        <v>500000</v>
      </c>
    </row>
    <row r="2819" spans="1:6" x14ac:dyDescent="0.25">
      <c r="A2819" t="s">
        <v>234026</v>
      </c>
      <c r="B2819" t="s">
        <v>234036</v>
      </c>
      <c r="C2819" t="s">
        <v>228873</v>
      </c>
      <c r="D2819" t="s">
        <v>229145</v>
      </c>
      <c r="E2819" s="1">
        <v>41581</v>
      </c>
      <c r="F2819">
        <v>262500</v>
      </c>
    </row>
    <row r="2820" spans="1:6" x14ac:dyDescent="0.25">
      <c r="A2820" t="s">
        <v>234028</v>
      </c>
      <c r="B2820" t="s">
        <v>234037</v>
      </c>
      <c r="C2820" t="s">
        <v>228873</v>
      </c>
      <c r="D2820" t="s">
        <v>228877</v>
      </c>
      <c r="E2820" t="s">
        <v>234038</v>
      </c>
      <c r="F2820">
        <v>6600000</v>
      </c>
    </row>
    <row r="2821" spans="1:6" x14ac:dyDescent="0.25">
      <c r="A2821" t="s">
        <v>234026</v>
      </c>
      <c r="B2821" t="s">
        <v>234039</v>
      </c>
      <c r="C2821" t="s">
        <v>228873</v>
      </c>
      <c r="D2821" t="s">
        <v>228977</v>
      </c>
      <c r="E2821" s="1">
        <v>40428</v>
      </c>
      <c r="F2821">
        <v>10021165</v>
      </c>
    </row>
    <row r="2822" spans="1:6" x14ac:dyDescent="0.25">
      <c r="A2822" t="s">
        <v>234040</v>
      </c>
      <c r="B2822" t="s">
        <v>234041</v>
      </c>
      <c r="C2822" t="s">
        <v>228889</v>
      </c>
      <c r="E2822" t="s">
        <v>53922</v>
      </c>
    </row>
    <row r="2823" spans="1:6" x14ac:dyDescent="0.25">
      <c r="A2823" t="s">
        <v>234042</v>
      </c>
      <c r="B2823" t="s">
        <v>234043</v>
      </c>
      <c r="C2823" t="s">
        <v>228880</v>
      </c>
      <c r="E2823" s="1">
        <v>40917</v>
      </c>
    </row>
    <row r="2824" spans="1:6" x14ac:dyDescent="0.25">
      <c r="A2824" t="s">
        <v>234044</v>
      </c>
      <c r="B2824" t="s">
        <v>234045</v>
      </c>
      <c r="C2824" t="s">
        <v>228889</v>
      </c>
      <c r="E2824" s="1">
        <v>42065</v>
      </c>
      <c r="F2824">
        <v>350630</v>
      </c>
    </row>
    <row r="2825" spans="1:6" x14ac:dyDescent="0.25">
      <c r="A2825" t="s">
        <v>234042</v>
      </c>
      <c r="B2825" t="s">
        <v>234046</v>
      </c>
      <c r="C2825" t="s">
        <v>228889</v>
      </c>
      <c r="E2825" s="1">
        <v>42281</v>
      </c>
      <c r="F2825">
        <v>49317</v>
      </c>
    </row>
    <row r="2826" spans="1:6" x14ac:dyDescent="0.25">
      <c r="A2826" t="s">
        <v>234047</v>
      </c>
      <c r="B2826" t="s">
        <v>234048</v>
      </c>
      <c r="C2826" t="s">
        <v>228880</v>
      </c>
      <c r="E2826" t="s">
        <v>66561</v>
      </c>
      <c r="F2826">
        <v>167000</v>
      </c>
    </row>
    <row r="2827" spans="1:6" x14ac:dyDescent="0.25">
      <c r="A2827" t="s">
        <v>234049</v>
      </c>
      <c r="B2827" t="s">
        <v>234050</v>
      </c>
      <c r="C2827" t="s">
        <v>228927</v>
      </c>
      <c r="E2827" t="s">
        <v>63556</v>
      </c>
      <c r="F2827">
        <v>227590</v>
      </c>
    </row>
    <row r="2828" spans="1:6" x14ac:dyDescent="0.25">
      <c r="A2828" t="s">
        <v>234051</v>
      </c>
      <c r="B2828" t="s">
        <v>234052</v>
      </c>
      <c r="C2828" t="s">
        <v>228927</v>
      </c>
      <c r="E2828" t="s">
        <v>8326</v>
      </c>
    </row>
    <row r="2829" spans="1:6" x14ac:dyDescent="0.25">
      <c r="A2829" t="s">
        <v>234049</v>
      </c>
      <c r="B2829" t="s">
        <v>234053</v>
      </c>
      <c r="C2829" t="s">
        <v>228873</v>
      </c>
      <c r="E2829" s="1">
        <v>40976</v>
      </c>
      <c r="F2829">
        <v>1000002</v>
      </c>
    </row>
    <row r="2830" spans="1:6" x14ac:dyDescent="0.25">
      <c r="A2830" t="s">
        <v>234051</v>
      </c>
      <c r="B2830" t="s">
        <v>234054</v>
      </c>
      <c r="C2830" t="s">
        <v>228873</v>
      </c>
      <c r="E2830" s="1">
        <v>39878</v>
      </c>
      <c r="F2830">
        <v>1999999</v>
      </c>
    </row>
    <row r="2831" spans="1:6" x14ac:dyDescent="0.25">
      <c r="A2831" t="s">
        <v>234049</v>
      </c>
      <c r="B2831" t="s">
        <v>234055</v>
      </c>
      <c r="C2831" t="s">
        <v>228927</v>
      </c>
      <c r="E2831" t="s">
        <v>63556</v>
      </c>
      <c r="F2831">
        <v>227590</v>
      </c>
    </row>
    <row r="2832" spans="1:6" x14ac:dyDescent="0.25">
      <c r="A2832" t="s">
        <v>234051</v>
      </c>
      <c r="B2832" t="s">
        <v>234056</v>
      </c>
      <c r="C2832" t="s">
        <v>228873</v>
      </c>
      <c r="E2832" s="1">
        <v>40334</v>
      </c>
      <c r="F2832">
        <v>1999999</v>
      </c>
    </row>
    <row r="2833" spans="1:6" x14ac:dyDescent="0.25">
      <c r="A2833" t="s">
        <v>234057</v>
      </c>
      <c r="B2833" t="s">
        <v>234058</v>
      </c>
      <c r="C2833" t="s">
        <v>228927</v>
      </c>
      <c r="E2833" s="1">
        <v>41677</v>
      </c>
      <c r="F2833">
        <v>11282874</v>
      </c>
    </row>
    <row r="2834" spans="1:6" x14ac:dyDescent="0.25">
      <c r="A2834" t="s">
        <v>234059</v>
      </c>
      <c r="B2834" t="s">
        <v>234060</v>
      </c>
      <c r="C2834" t="s">
        <v>228873</v>
      </c>
      <c r="E2834" s="1">
        <v>39966</v>
      </c>
      <c r="F2834">
        <v>6750000</v>
      </c>
    </row>
    <row r="2835" spans="1:6" x14ac:dyDescent="0.25">
      <c r="A2835" t="s">
        <v>234057</v>
      </c>
      <c r="B2835" t="s">
        <v>234061</v>
      </c>
      <c r="C2835" t="s">
        <v>228873</v>
      </c>
      <c r="E2835" s="1">
        <v>39031</v>
      </c>
      <c r="F2835">
        <v>2010000</v>
      </c>
    </row>
    <row r="2836" spans="1:6" x14ac:dyDescent="0.25">
      <c r="A2836" t="s">
        <v>234059</v>
      </c>
      <c r="B2836" t="s">
        <v>234062</v>
      </c>
      <c r="C2836" t="s">
        <v>228873</v>
      </c>
      <c r="E2836" t="s">
        <v>44532</v>
      </c>
      <c r="F2836">
        <v>30235100</v>
      </c>
    </row>
    <row r="2837" spans="1:6" x14ac:dyDescent="0.25">
      <c r="A2837" t="s">
        <v>234057</v>
      </c>
      <c r="B2837" t="s">
        <v>234063</v>
      </c>
      <c r="C2837" t="s">
        <v>228873</v>
      </c>
      <c r="D2837" t="s">
        <v>228877</v>
      </c>
      <c r="E2837" t="s">
        <v>32858</v>
      </c>
      <c r="F2837">
        <v>32050553</v>
      </c>
    </row>
    <row r="2838" spans="1:6" x14ac:dyDescent="0.25">
      <c r="A2838" t="s">
        <v>234064</v>
      </c>
      <c r="B2838" t="s">
        <v>234065</v>
      </c>
      <c r="C2838" t="s">
        <v>228880</v>
      </c>
      <c r="E2838" t="s">
        <v>234066</v>
      </c>
      <c r="F2838">
        <v>500000</v>
      </c>
    </row>
    <row r="2839" spans="1:6" x14ac:dyDescent="0.25">
      <c r="A2839" t="s">
        <v>234067</v>
      </c>
      <c r="B2839" t="s">
        <v>234068</v>
      </c>
      <c r="C2839" t="s">
        <v>228880</v>
      </c>
      <c r="E2839" t="s">
        <v>65675</v>
      </c>
      <c r="F2839">
        <v>210000</v>
      </c>
    </row>
    <row r="2840" spans="1:6" x14ac:dyDescent="0.25">
      <c r="A2840" t="s">
        <v>234069</v>
      </c>
      <c r="B2840" t="s">
        <v>234070</v>
      </c>
      <c r="C2840" t="s">
        <v>228889</v>
      </c>
      <c r="E2840" s="1">
        <v>41552</v>
      </c>
      <c r="F2840">
        <v>60764825</v>
      </c>
    </row>
    <row r="2841" spans="1:6" x14ac:dyDescent="0.25">
      <c r="A2841" t="s">
        <v>234071</v>
      </c>
      <c r="B2841" t="s">
        <v>234072</v>
      </c>
      <c r="C2841" t="s">
        <v>228880</v>
      </c>
      <c r="E2841" s="1">
        <v>40909</v>
      </c>
    </row>
    <row r="2842" spans="1:6" x14ac:dyDescent="0.25">
      <c r="A2842" t="s">
        <v>234073</v>
      </c>
      <c r="B2842" t="s">
        <v>234074</v>
      </c>
      <c r="C2842" t="s">
        <v>228873</v>
      </c>
      <c r="E2842" s="1">
        <v>41338</v>
      </c>
      <c r="F2842">
        <v>525000</v>
      </c>
    </row>
    <row r="2843" spans="1:6" x14ac:dyDescent="0.25">
      <c r="A2843" t="s">
        <v>234075</v>
      </c>
      <c r="B2843" t="s">
        <v>234076</v>
      </c>
      <c r="C2843" t="s">
        <v>228873</v>
      </c>
      <c r="E2843" s="1">
        <v>41946</v>
      </c>
      <c r="F2843">
        <v>5000000</v>
      </c>
    </row>
    <row r="2844" spans="1:6" x14ac:dyDescent="0.25">
      <c r="A2844" t="s">
        <v>234077</v>
      </c>
      <c r="B2844" t="s">
        <v>234078</v>
      </c>
      <c r="C2844" t="s">
        <v>228873</v>
      </c>
      <c r="D2844" t="s">
        <v>228977</v>
      </c>
      <c r="E2844" t="s">
        <v>234079</v>
      </c>
      <c r="F2844">
        <v>58000000</v>
      </c>
    </row>
    <row r="2845" spans="1:6" x14ac:dyDescent="0.25">
      <c r="A2845" t="s">
        <v>234080</v>
      </c>
      <c r="B2845" t="s">
        <v>234081</v>
      </c>
      <c r="C2845" t="s">
        <v>228873</v>
      </c>
      <c r="E2845" s="1">
        <v>37998</v>
      </c>
      <c r="F2845">
        <v>1000000</v>
      </c>
    </row>
    <row r="2846" spans="1:6" x14ac:dyDescent="0.25">
      <c r="A2846" t="s">
        <v>234077</v>
      </c>
      <c r="B2846" t="s">
        <v>234082</v>
      </c>
      <c r="C2846" t="s">
        <v>228873</v>
      </c>
      <c r="E2846" s="1">
        <v>39457</v>
      </c>
    </row>
    <row r="2847" spans="1:6" x14ac:dyDescent="0.25">
      <c r="A2847" t="s">
        <v>234080</v>
      </c>
      <c r="B2847" t="s">
        <v>234083</v>
      </c>
      <c r="C2847" t="s">
        <v>228873</v>
      </c>
      <c r="E2847" s="1">
        <v>39085</v>
      </c>
      <c r="F2847">
        <v>1000000</v>
      </c>
    </row>
    <row r="2848" spans="1:6" x14ac:dyDescent="0.25">
      <c r="A2848" t="s">
        <v>234077</v>
      </c>
      <c r="B2848" t="s">
        <v>234084</v>
      </c>
      <c r="C2848" t="s">
        <v>228873</v>
      </c>
      <c r="E2848" s="1">
        <v>37998</v>
      </c>
      <c r="F2848">
        <v>1000000</v>
      </c>
    </row>
    <row r="2849" spans="1:6" x14ac:dyDescent="0.25">
      <c r="A2849" t="s">
        <v>234080</v>
      </c>
      <c r="B2849" t="s">
        <v>234085</v>
      </c>
      <c r="C2849" t="s">
        <v>228873</v>
      </c>
      <c r="E2849" s="1">
        <v>40181</v>
      </c>
      <c r="F2849">
        <v>5110000</v>
      </c>
    </row>
    <row r="2850" spans="1:6" x14ac:dyDescent="0.25">
      <c r="A2850" t="s">
        <v>234077</v>
      </c>
      <c r="B2850" t="s">
        <v>234086</v>
      </c>
      <c r="C2850" t="s">
        <v>228873</v>
      </c>
      <c r="D2850" t="s">
        <v>228874</v>
      </c>
      <c r="E2850" s="1">
        <v>39297</v>
      </c>
      <c r="F2850">
        <v>8000000</v>
      </c>
    </row>
    <row r="2851" spans="1:6" x14ac:dyDescent="0.25">
      <c r="A2851" t="s">
        <v>234087</v>
      </c>
      <c r="B2851" t="s">
        <v>234088</v>
      </c>
      <c r="C2851" t="s">
        <v>228873</v>
      </c>
      <c r="D2851" t="s">
        <v>228877</v>
      </c>
      <c r="E2851" t="s">
        <v>234089</v>
      </c>
      <c r="F2851">
        <v>18000000</v>
      </c>
    </row>
    <row r="2852" spans="1:6" x14ac:dyDescent="0.25">
      <c r="A2852" t="s">
        <v>234090</v>
      </c>
      <c r="B2852" t="s">
        <v>234091</v>
      </c>
      <c r="C2852" t="s">
        <v>228943</v>
      </c>
      <c r="E2852" s="1">
        <v>39448</v>
      </c>
    </row>
    <row r="2853" spans="1:6" x14ac:dyDescent="0.25">
      <c r="A2853" t="s">
        <v>234092</v>
      </c>
      <c r="B2853" t="s">
        <v>234093</v>
      </c>
      <c r="C2853" t="s">
        <v>228909</v>
      </c>
      <c r="E2853" s="1">
        <v>41550</v>
      </c>
    </row>
    <row r="2854" spans="1:6" x14ac:dyDescent="0.25">
      <c r="A2854" t="s">
        <v>234094</v>
      </c>
      <c r="B2854" t="s">
        <v>234095</v>
      </c>
      <c r="C2854" t="s">
        <v>228873</v>
      </c>
      <c r="E2854" s="1">
        <v>39823</v>
      </c>
      <c r="F2854">
        <v>10000</v>
      </c>
    </row>
    <row r="2855" spans="1:6" x14ac:dyDescent="0.25">
      <c r="A2855" t="s">
        <v>234096</v>
      </c>
      <c r="B2855" t="s">
        <v>234097</v>
      </c>
      <c r="C2855" t="s">
        <v>228889</v>
      </c>
      <c r="E2855" s="1">
        <v>41436</v>
      </c>
      <c r="F2855">
        <v>757625</v>
      </c>
    </row>
    <row r="2856" spans="1:6" x14ac:dyDescent="0.25">
      <c r="A2856" t="s">
        <v>234098</v>
      </c>
      <c r="B2856" t="s">
        <v>234099</v>
      </c>
      <c r="C2856" t="s">
        <v>228873</v>
      </c>
      <c r="E2856" s="1">
        <v>40214</v>
      </c>
      <c r="F2856">
        <v>2000000</v>
      </c>
    </row>
    <row r="2857" spans="1:6" x14ac:dyDescent="0.25">
      <c r="A2857" t="s">
        <v>234100</v>
      </c>
      <c r="B2857" t="s">
        <v>234101</v>
      </c>
      <c r="C2857" t="s">
        <v>228927</v>
      </c>
      <c r="E2857" t="s">
        <v>70542</v>
      </c>
      <c r="F2857">
        <v>250000</v>
      </c>
    </row>
    <row r="2858" spans="1:6" x14ac:dyDescent="0.25">
      <c r="A2858" t="s">
        <v>234102</v>
      </c>
      <c r="B2858" t="s">
        <v>234103</v>
      </c>
      <c r="C2858" t="s">
        <v>228873</v>
      </c>
      <c r="E2858" t="s">
        <v>231283</v>
      </c>
      <c r="F2858">
        <v>100000</v>
      </c>
    </row>
    <row r="2859" spans="1:6" x14ac:dyDescent="0.25">
      <c r="A2859" t="s">
        <v>234104</v>
      </c>
      <c r="B2859" t="s">
        <v>234105</v>
      </c>
      <c r="C2859" t="s">
        <v>228873</v>
      </c>
      <c r="E2859" t="s">
        <v>8881</v>
      </c>
      <c r="F2859">
        <v>100000</v>
      </c>
    </row>
    <row r="2860" spans="1:6" x14ac:dyDescent="0.25">
      <c r="A2860" t="s">
        <v>234106</v>
      </c>
      <c r="B2860" t="s">
        <v>234107</v>
      </c>
      <c r="C2860" t="s">
        <v>228909</v>
      </c>
      <c r="E2860" t="s">
        <v>23664</v>
      </c>
    </row>
    <row r="2861" spans="1:6" x14ac:dyDescent="0.25">
      <c r="A2861" t="s">
        <v>234108</v>
      </c>
      <c r="B2861" t="s">
        <v>234109</v>
      </c>
      <c r="C2861" t="s">
        <v>228873</v>
      </c>
      <c r="E2861" t="s">
        <v>217757</v>
      </c>
      <c r="F2861">
        <v>562336</v>
      </c>
    </row>
    <row r="2862" spans="1:6" x14ac:dyDescent="0.25">
      <c r="A2862" t="s">
        <v>234110</v>
      </c>
      <c r="B2862" t="s">
        <v>234111</v>
      </c>
      <c r="C2862" t="s">
        <v>228873</v>
      </c>
      <c r="E2862" s="1">
        <v>41490</v>
      </c>
      <c r="F2862">
        <v>500000</v>
      </c>
    </row>
    <row r="2863" spans="1:6" x14ac:dyDescent="0.25">
      <c r="A2863" t="s">
        <v>234112</v>
      </c>
      <c r="B2863" t="s">
        <v>234113</v>
      </c>
      <c r="C2863" t="s">
        <v>228873</v>
      </c>
      <c r="D2863" t="s">
        <v>228877</v>
      </c>
      <c r="E2863" t="s">
        <v>9085</v>
      </c>
      <c r="F2863">
        <v>13000000</v>
      </c>
    </row>
    <row r="2864" spans="1:6" x14ac:dyDescent="0.25">
      <c r="A2864" t="s">
        <v>234114</v>
      </c>
      <c r="B2864" t="s">
        <v>234115</v>
      </c>
      <c r="C2864" t="s">
        <v>228873</v>
      </c>
      <c r="D2864" t="s">
        <v>228977</v>
      </c>
      <c r="E2864" t="s">
        <v>51625</v>
      </c>
      <c r="F2864">
        <v>12000000</v>
      </c>
    </row>
    <row r="2865" spans="1:6" x14ac:dyDescent="0.25">
      <c r="A2865" t="s">
        <v>234116</v>
      </c>
      <c r="B2865" t="s">
        <v>234117</v>
      </c>
      <c r="C2865" t="s">
        <v>228873</v>
      </c>
      <c r="E2865" s="1">
        <v>40401</v>
      </c>
      <c r="F2865">
        <v>900000</v>
      </c>
    </row>
    <row r="2866" spans="1:6" x14ac:dyDescent="0.25">
      <c r="A2866" t="s">
        <v>234118</v>
      </c>
      <c r="B2866" t="s">
        <v>234119</v>
      </c>
      <c r="C2866" t="s">
        <v>228880</v>
      </c>
      <c r="E2866" s="1">
        <v>41366</v>
      </c>
      <c r="F2866">
        <v>690000</v>
      </c>
    </row>
    <row r="2867" spans="1:6" x14ac:dyDescent="0.25">
      <c r="A2867" t="s">
        <v>234116</v>
      </c>
      <c r="B2867" t="s">
        <v>234120</v>
      </c>
      <c r="C2867" t="s">
        <v>228927</v>
      </c>
      <c r="E2867" s="1">
        <v>41032</v>
      </c>
      <c r="F2867">
        <v>35000</v>
      </c>
    </row>
    <row r="2868" spans="1:6" x14ac:dyDescent="0.25">
      <c r="A2868" t="s">
        <v>234118</v>
      </c>
      <c r="B2868" t="s">
        <v>234121</v>
      </c>
      <c r="C2868" t="s">
        <v>228880</v>
      </c>
      <c r="E2868" t="s">
        <v>16993</v>
      </c>
      <c r="F2868">
        <v>160050</v>
      </c>
    </row>
    <row r="2869" spans="1:6" x14ac:dyDescent="0.25">
      <c r="A2869" t="s">
        <v>234116</v>
      </c>
      <c r="B2869" t="s">
        <v>234122</v>
      </c>
      <c r="C2869" t="s">
        <v>228880</v>
      </c>
      <c r="E2869" s="1">
        <v>41222</v>
      </c>
      <c r="F2869">
        <v>292900</v>
      </c>
    </row>
    <row r="2870" spans="1:6" x14ac:dyDescent="0.25">
      <c r="A2870" t="s">
        <v>234123</v>
      </c>
      <c r="B2870" t="s">
        <v>234124</v>
      </c>
      <c r="C2870" t="s">
        <v>228873</v>
      </c>
      <c r="E2870" t="s">
        <v>106916</v>
      </c>
      <c r="F2870">
        <v>6000000</v>
      </c>
    </row>
    <row r="2871" spans="1:6" x14ac:dyDescent="0.25">
      <c r="A2871" t="s">
        <v>234125</v>
      </c>
      <c r="B2871" t="s">
        <v>234126</v>
      </c>
      <c r="C2871" t="s">
        <v>228873</v>
      </c>
      <c r="E2871" s="1">
        <v>41160</v>
      </c>
      <c r="F2871">
        <v>150000</v>
      </c>
    </row>
    <row r="2872" spans="1:6" x14ac:dyDescent="0.25">
      <c r="A2872" t="s">
        <v>234127</v>
      </c>
      <c r="B2872" t="s">
        <v>234128</v>
      </c>
      <c r="C2872" t="s">
        <v>228873</v>
      </c>
      <c r="E2872" t="s">
        <v>21848</v>
      </c>
      <c r="F2872">
        <v>500000</v>
      </c>
    </row>
    <row r="2873" spans="1:6" x14ac:dyDescent="0.25">
      <c r="A2873" t="s">
        <v>234129</v>
      </c>
      <c r="B2873" t="s">
        <v>234130</v>
      </c>
      <c r="C2873" t="s">
        <v>228880</v>
      </c>
      <c r="E2873" t="s">
        <v>25364</v>
      </c>
    </row>
    <row r="2874" spans="1:6" x14ac:dyDescent="0.25">
      <c r="A2874" t="s">
        <v>234131</v>
      </c>
      <c r="B2874" t="s">
        <v>234132</v>
      </c>
      <c r="C2874" t="s">
        <v>228927</v>
      </c>
      <c r="E2874" s="1">
        <v>40949</v>
      </c>
      <c r="F2874">
        <v>424999</v>
      </c>
    </row>
    <row r="2875" spans="1:6" x14ac:dyDescent="0.25">
      <c r="A2875" t="s">
        <v>234133</v>
      </c>
      <c r="B2875" t="s">
        <v>234134</v>
      </c>
      <c r="C2875" t="s">
        <v>228873</v>
      </c>
      <c r="E2875" t="s">
        <v>71274</v>
      </c>
      <c r="F2875">
        <v>83606</v>
      </c>
    </row>
    <row r="2876" spans="1:6" x14ac:dyDescent="0.25">
      <c r="A2876" t="s">
        <v>234135</v>
      </c>
      <c r="B2876" t="s">
        <v>234136</v>
      </c>
      <c r="C2876" t="s">
        <v>228873</v>
      </c>
      <c r="E2876" t="s">
        <v>234137</v>
      </c>
      <c r="F2876">
        <v>316090</v>
      </c>
    </row>
    <row r="2877" spans="1:6" x14ac:dyDescent="0.25">
      <c r="A2877" t="s">
        <v>234138</v>
      </c>
      <c r="B2877" t="s">
        <v>234139</v>
      </c>
      <c r="C2877" t="s">
        <v>228873</v>
      </c>
      <c r="E2877" s="1">
        <v>40726</v>
      </c>
      <c r="F2877">
        <v>482452</v>
      </c>
    </row>
    <row r="2878" spans="1:6" x14ac:dyDescent="0.25">
      <c r="A2878" t="s">
        <v>234140</v>
      </c>
      <c r="B2878" t="s">
        <v>234141</v>
      </c>
      <c r="C2878" t="s">
        <v>228873</v>
      </c>
      <c r="E2878" s="1">
        <v>40062</v>
      </c>
      <c r="F2878">
        <v>775000</v>
      </c>
    </row>
    <row r="2879" spans="1:6" x14ac:dyDescent="0.25">
      <c r="A2879" t="s">
        <v>234142</v>
      </c>
      <c r="B2879" t="s">
        <v>234143</v>
      </c>
      <c r="C2879" t="s">
        <v>228873</v>
      </c>
      <c r="E2879" t="s">
        <v>234137</v>
      </c>
      <c r="F2879">
        <v>550000</v>
      </c>
    </row>
    <row r="2880" spans="1:6" x14ac:dyDescent="0.25">
      <c r="A2880" t="s">
        <v>234144</v>
      </c>
      <c r="B2880" t="s">
        <v>234145</v>
      </c>
      <c r="C2880" t="s">
        <v>228909</v>
      </c>
      <c r="E2880" t="s">
        <v>40694</v>
      </c>
    </row>
    <row r="2881" spans="1:6" x14ac:dyDescent="0.25">
      <c r="A2881" t="s">
        <v>234146</v>
      </c>
      <c r="B2881" t="s">
        <v>234147</v>
      </c>
      <c r="C2881" t="s">
        <v>228873</v>
      </c>
      <c r="E2881" t="s">
        <v>130789</v>
      </c>
      <c r="F2881">
        <v>335000</v>
      </c>
    </row>
    <row r="2882" spans="1:6" x14ac:dyDescent="0.25">
      <c r="A2882" t="s">
        <v>234148</v>
      </c>
      <c r="B2882" t="s">
        <v>234149</v>
      </c>
      <c r="C2882" t="s">
        <v>228919</v>
      </c>
      <c r="E2882" s="1">
        <v>36445</v>
      </c>
      <c r="F2882">
        <v>175000000</v>
      </c>
    </row>
    <row r="2883" spans="1:6" x14ac:dyDescent="0.25">
      <c r="A2883" t="s">
        <v>234150</v>
      </c>
      <c r="B2883" t="s">
        <v>234151</v>
      </c>
      <c r="C2883" t="s">
        <v>228873</v>
      </c>
      <c r="D2883" t="s">
        <v>228874</v>
      </c>
      <c r="E2883" t="s">
        <v>35613</v>
      </c>
    </row>
    <row r="2884" spans="1:6" x14ac:dyDescent="0.25">
      <c r="A2884" t="s">
        <v>234152</v>
      </c>
      <c r="B2884" t="s">
        <v>234153</v>
      </c>
      <c r="C2884" t="s">
        <v>228880</v>
      </c>
      <c r="E2884" s="1">
        <v>40179</v>
      </c>
      <c r="F2884">
        <v>250000</v>
      </c>
    </row>
    <row r="2885" spans="1:6" x14ac:dyDescent="0.25">
      <c r="A2885" t="s">
        <v>234154</v>
      </c>
      <c r="B2885" t="s">
        <v>234155</v>
      </c>
      <c r="C2885" t="s">
        <v>228880</v>
      </c>
      <c r="E2885" t="s">
        <v>12530</v>
      </c>
      <c r="F2885">
        <v>131839</v>
      </c>
    </row>
    <row r="2886" spans="1:6" x14ac:dyDescent="0.25">
      <c r="A2886" t="s">
        <v>234156</v>
      </c>
      <c r="B2886" t="s">
        <v>234157</v>
      </c>
      <c r="C2886" t="s">
        <v>228873</v>
      </c>
      <c r="E2886" t="s">
        <v>67355</v>
      </c>
      <c r="F2886">
        <v>500000</v>
      </c>
    </row>
    <row r="2887" spans="1:6" x14ac:dyDescent="0.25">
      <c r="A2887" t="s">
        <v>234158</v>
      </c>
      <c r="B2887" t="s">
        <v>234159</v>
      </c>
      <c r="C2887" t="s">
        <v>228873</v>
      </c>
      <c r="E2887" t="s">
        <v>60200</v>
      </c>
      <c r="F2887">
        <v>5000000</v>
      </c>
    </row>
    <row r="2888" spans="1:6" x14ac:dyDescent="0.25">
      <c r="A2888" t="s">
        <v>234156</v>
      </c>
      <c r="B2888" t="s">
        <v>234160</v>
      </c>
      <c r="C2888" t="s">
        <v>228916</v>
      </c>
      <c r="E2888" t="s">
        <v>18694</v>
      </c>
      <c r="F2888">
        <v>800000</v>
      </c>
    </row>
    <row r="2889" spans="1:6" x14ac:dyDescent="0.25">
      <c r="A2889" t="s">
        <v>234161</v>
      </c>
      <c r="B2889" t="s">
        <v>234162</v>
      </c>
      <c r="C2889" t="s">
        <v>228927</v>
      </c>
      <c r="E2889" t="s">
        <v>228922</v>
      </c>
      <c r="F2889">
        <v>2500000</v>
      </c>
    </row>
    <row r="2890" spans="1:6" x14ac:dyDescent="0.25">
      <c r="A2890" t="s">
        <v>234163</v>
      </c>
      <c r="B2890" t="s">
        <v>234164</v>
      </c>
      <c r="C2890" t="s">
        <v>228873</v>
      </c>
      <c r="D2890" t="s">
        <v>228874</v>
      </c>
      <c r="E2890" s="1">
        <v>41855</v>
      </c>
      <c r="F2890">
        <v>12000000</v>
      </c>
    </row>
    <row r="2891" spans="1:6" x14ac:dyDescent="0.25">
      <c r="A2891" t="s">
        <v>234161</v>
      </c>
      <c r="B2891" t="s">
        <v>234165</v>
      </c>
      <c r="C2891" t="s">
        <v>228873</v>
      </c>
      <c r="D2891" t="s">
        <v>228977</v>
      </c>
      <c r="E2891" t="s">
        <v>63105</v>
      </c>
      <c r="F2891">
        <v>15000000</v>
      </c>
    </row>
    <row r="2892" spans="1:6" x14ac:dyDescent="0.25">
      <c r="A2892" t="s">
        <v>234163</v>
      </c>
      <c r="B2892" t="s">
        <v>234166</v>
      </c>
      <c r="C2892" t="s">
        <v>228873</v>
      </c>
      <c r="D2892" t="s">
        <v>228977</v>
      </c>
      <c r="E2892" s="1">
        <v>40157</v>
      </c>
      <c r="F2892">
        <v>8000000</v>
      </c>
    </row>
    <row r="2893" spans="1:6" x14ac:dyDescent="0.25">
      <c r="A2893" t="s">
        <v>234161</v>
      </c>
      <c r="B2893" t="s">
        <v>234167</v>
      </c>
      <c r="C2893" t="s">
        <v>228873</v>
      </c>
      <c r="E2893" t="s">
        <v>20802</v>
      </c>
      <c r="F2893">
        <v>2200000</v>
      </c>
    </row>
    <row r="2894" spans="1:6" x14ac:dyDescent="0.25">
      <c r="A2894" t="s">
        <v>234168</v>
      </c>
      <c r="B2894" t="s">
        <v>234169</v>
      </c>
      <c r="C2894" t="s">
        <v>228873</v>
      </c>
      <c r="D2894" t="s">
        <v>228877</v>
      </c>
      <c r="E2894" t="s">
        <v>20033</v>
      </c>
    </row>
    <row r="2895" spans="1:6" x14ac:dyDescent="0.25">
      <c r="A2895" t="s">
        <v>234170</v>
      </c>
      <c r="B2895" t="s">
        <v>234171</v>
      </c>
      <c r="C2895" t="s">
        <v>228909</v>
      </c>
      <c r="E2895" t="s">
        <v>73256</v>
      </c>
      <c r="F2895">
        <v>0</v>
      </c>
    </row>
    <row r="2896" spans="1:6" x14ac:dyDescent="0.25">
      <c r="A2896" t="s">
        <v>234172</v>
      </c>
      <c r="B2896" t="s">
        <v>234173</v>
      </c>
      <c r="C2896" t="s">
        <v>228927</v>
      </c>
      <c r="E2896" t="s">
        <v>173329</v>
      </c>
      <c r="F2896">
        <v>77000000</v>
      </c>
    </row>
    <row r="2897" spans="1:6" x14ac:dyDescent="0.25">
      <c r="A2897" t="s">
        <v>234174</v>
      </c>
      <c r="B2897" t="s">
        <v>234175</v>
      </c>
      <c r="C2897" t="s">
        <v>228873</v>
      </c>
      <c r="E2897" s="1">
        <v>41035</v>
      </c>
      <c r="F2897">
        <v>602000</v>
      </c>
    </row>
    <row r="2898" spans="1:6" x14ac:dyDescent="0.25">
      <c r="A2898" t="s">
        <v>234176</v>
      </c>
      <c r="B2898" t="s">
        <v>234177</v>
      </c>
      <c r="C2898" t="s">
        <v>228873</v>
      </c>
      <c r="E2898" t="s">
        <v>17670</v>
      </c>
      <c r="F2898">
        <v>1000000</v>
      </c>
    </row>
    <row r="2899" spans="1:6" x14ac:dyDescent="0.25">
      <c r="A2899" t="s">
        <v>234174</v>
      </c>
      <c r="B2899" t="s">
        <v>234178</v>
      </c>
      <c r="C2899" t="s">
        <v>228873</v>
      </c>
      <c r="E2899" s="1">
        <v>40429</v>
      </c>
      <c r="F2899">
        <v>550000</v>
      </c>
    </row>
    <row r="2900" spans="1:6" x14ac:dyDescent="0.25">
      <c r="A2900" t="s">
        <v>234179</v>
      </c>
      <c r="B2900" t="s">
        <v>234180</v>
      </c>
      <c r="C2900" t="s">
        <v>229045</v>
      </c>
      <c r="E2900" t="s">
        <v>28788</v>
      </c>
      <c r="F2900">
        <v>500000</v>
      </c>
    </row>
    <row r="2901" spans="1:6" x14ac:dyDescent="0.25">
      <c r="A2901" t="s">
        <v>234181</v>
      </c>
      <c r="B2901" t="s">
        <v>234182</v>
      </c>
      <c r="C2901" t="s">
        <v>228873</v>
      </c>
      <c r="E2901" s="1">
        <v>38020</v>
      </c>
      <c r="F2901">
        <v>26200000</v>
      </c>
    </row>
    <row r="2902" spans="1:6" x14ac:dyDescent="0.25">
      <c r="A2902" t="s">
        <v>234183</v>
      </c>
      <c r="B2902" t="s">
        <v>234184</v>
      </c>
      <c r="C2902" t="s">
        <v>228873</v>
      </c>
      <c r="D2902" t="s">
        <v>228877</v>
      </c>
      <c r="E2902" t="s">
        <v>125272</v>
      </c>
      <c r="F2902">
        <v>20000000</v>
      </c>
    </row>
    <row r="2903" spans="1:6" x14ac:dyDescent="0.25">
      <c r="A2903" t="s">
        <v>234185</v>
      </c>
      <c r="B2903" t="s">
        <v>234186</v>
      </c>
      <c r="C2903" t="s">
        <v>228873</v>
      </c>
      <c r="D2903" t="s">
        <v>228874</v>
      </c>
      <c r="E2903" s="1">
        <v>38810</v>
      </c>
      <c r="F2903">
        <v>6000000</v>
      </c>
    </row>
    <row r="2904" spans="1:6" x14ac:dyDescent="0.25">
      <c r="A2904" t="s">
        <v>234187</v>
      </c>
      <c r="B2904" t="s">
        <v>234188</v>
      </c>
      <c r="C2904" t="s">
        <v>228873</v>
      </c>
      <c r="E2904" t="s">
        <v>167972</v>
      </c>
      <c r="F2904">
        <v>4000000</v>
      </c>
    </row>
    <row r="2905" spans="1:6" x14ac:dyDescent="0.25">
      <c r="A2905" t="s">
        <v>234185</v>
      </c>
      <c r="B2905" t="s">
        <v>234189</v>
      </c>
      <c r="C2905" t="s">
        <v>228873</v>
      </c>
      <c r="D2905" t="s">
        <v>228874</v>
      </c>
      <c r="E2905" t="s">
        <v>131829</v>
      </c>
      <c r="F2905">
        <v>14000000</v>
      </c>
    </row>
    <row r="2906" spans="1:6" x14ac:dyDescent="0.25">
      <c r="A2906" t="s">
        <v>234190</v>
      </c>
      <c r="B2906" t="s">
        <v>234191</v>
      </c>
      <c r="C2906" t="s">
        <v>229311</v>
      </c>
      <c r="E2906" t="s">
        <v>230483</v>
      </c>
      <c r="F2906">
        <v>25000000</v>
      </c>
    </row>
    <row r="2907" spans="1:6" x14ac:dyDescent="0.25">
      <c r="A2907" t="s">
        <v>234192</v>
      </c>
      <c r="B2907" t="s">
        <v>234193</v>
      </c>
      <c r="C2907" t="s">
        <v>228873</v>
      </c>
      <c r="E2907" t="s">
        <v>132987</v>
      </c>
      <c r="F2907">
        <v>7500000</v>
      </c>
    </row>
    <row r="2908" spans="1:6" x14ac:dyDescent="0.25">
      <c r="A2908" t="s">
        <v>234190</v>
      </c>
      <c r="B2908" t="s">
        <v>234194</v>
      </c>
      <c r="C2908" t="s">
        <v>229311</v>
      </c>
      <c r="E2908" t="s">
        <v>18439</v>
      </c>
      <c r="F2908">
        <v>23000000</v>
      </c>
    </row>
    <row r="2909" spans="1:6" x14ac:dyDescent="0.25">
      <c r="A2909" t="s">
        <v>234192</v>
      </c>
      <c r="B2909" t="s">
        <v>234195</v>
      </c>
      <c r="C2909" t="s">
        <v>228927</v>
      </c>
      <c r="E2909" s="1">
        <v>41153</v>
      </c>
      <c r="F2909">
        <v>1047500</v>
      </c>
    </row>
    <row r="2910" spans="1:6" x14ac:dyDescent="0.25">
      <c r="A2910" t="s">
        <v>234190</v>
      </c>
      <c r="B2910" t="s">
        <v>234196</v>
      </c>
      <c r="C2910" t="s">
        <v>228927</v>
      </c>
      <c r="E2910" s="1">
        <v>39823</v>
      </c>
      <c r="F2910">
        <v>5000000</v>
      </c>
    </row>
    <row r="2911" spans="1:6" x14ac:dyDescent="0.25">
      <c r="A2911" t="s">
        <v>234192</v>
      </c>
      <c r="B2911" t="s">
        <v>234197</v>
      </c>
      <c r="C2911" t="s">
        <v>228927</v>
      </c>
      <c r="E2911" t="s">
        <v>45610</v>
      </c>
      <c r="F2911">
        <v>6016250</v>
      </c>
    </row>
    <row r="2912" spans="1:6" x14ac:dyDescent="0.25">
      <c r="A2912" t="s">
        <v>234190</v>
      </c>
      <c r="B2912" t="s">
        <v>234198</v>
      </c>
      <c r="C2912" t="s">
        <v>229311</v>
      </c>
      <c r="E2912" t="s">
        <v>55313</v>
      </c>
      <c r="F2912">
        <v>26500000</v>
      </c>
    </row>
    <row r="2913" spans="1:6" x14ac:dyDescent="0.25">
      <c r="A2913" t="s">
        <v>234192</v>
      </c>
      <c r="B2913" t="s">
        <v>234199</v>
      </c>
      <c r="C2913" t="s">
        <v>228873</v>
      </c>
      <c r="E2913" t="s">
        <v>36199</v>
      </c>
      <c r="F2913">
        <v>4473673</v>
      </c>
    </row>
    <row r="2914" spans="1:6" x14ac:dyDescent="0.25">
      <c r="A2914" t="s">
        <v>234200</v>
      </c>
      <c r="B2914" t="s">
        <v>234201</v>
      </c>
      <c r="C2914" t="s">
        <v>228880</v>
      </c>
      <c r="E2914" s="1">
        <v>39580</v>
      </c>
      <c r="F2914">
        <v>980000</v>
      </c>
    </row>
    <row r="2915" spans="1:6" x14ac:dyDescent="0.25">
      <c r="A2915" t="s">
        <v>234202</v>
      </c>
      <c r="B2915" t="s">
        <v>234203</v>
      </c>
      <c r="C2915" t="s">
        <v>228873</v>
      </c>
      <c r="E2915" t="s">
        <v>3886</v>
      </c>
      <c r="F2915">
        <v>4475000</v>
      </c>
    </row>
    <row r="2916" spans="1:6" x14ac:dyDescent="0.25">
      <c r="A2916" t="s">
        <v>234204</v>
      </c>
      <c r="B2916" t="s">
        <v>234205</v>
      </c>
      <c r="C2916" t="s">
        <v>228909</v>
      </c>
      <c r="E2916" t="s">
        <v>56126</v>
      </c>
    </row>
    <row r="2917" spans="1:6" x14ac:dyDescent="0.25">
      <c r="A2917" t="s">
        <v>234206</v>
      </c>
      <c r="B2917" t="s">
        <v>234207</v>
      </c>
      <c r="C2917" t="s">
        <v>228873</v>
      </c>
      <c r="E2917" t="s">
        <v>66233</v>
      </c>
      <c r="F2917">
        <v>1500000</v>
      </c>
    </row>
    <row r="2918" spans="1:6" x14ac:dyDescent="0.25">
      <c r="A2918" t="s">
        <v>234208</v>
      </c>
      <c r="B2918" t="s">
        <v>234209</v>
      </c>
      <c r="C2918" t="s">
        <v>228943</v>
      </c>
      <c r="E2918" s="1">
        <v>37622</v>
      </c>
    </row>
    <row r="2919" spans="1:6" x14ac:dyDescent="0.25">
      <c r="A2919" t="s">
        <v>234210</v>
      </c>
      <c r="B2919" t="s">
        <v>234211</v>
      </c>
      <c r="C2919" t="s">
        <v>228873</v>
      </c>
      <c r="E2919" s="1">
        <v>38272</v>
      </c>
      <c r="F2919">
        <v>8000000</v>
      </c>
    </row>
    <row r="2920" spans="1:6" x14ac:dyDescent="0.25">
      <c r="A2920" t="s">
        <v>234208</v>
      </c>
      <c r="B2920" t="s">
        <v>234212</v>
      </c>
      <c r="C2920" t="s">
        <v>228873</v>
      </c>
      <c r="D2920" t="s">
        <v>229145</v>
      </c>
      <c r="E2920" t="s">
        <v>231465</v>
      </c>
      <c r="F2920">
        <v>70000000</v>
      </c>
    </row>
    <row r="2921" spans="1:6" x14ac:dyDescent="0.25">
      <c r="A2921" t="s">
        <v>234213</v>
      </c>
      <c r="B2921" t="s">
        <v>234214</v>
      </c>
      <c r="C2921" t="s">
        <v>228880</v>
      </c>
      <c r="E2921" t="s">
        <v>73256</v>
      </c>
      <c r="F2921">
        <v>50000</v>
      </c>
    </row>
    <row r="2922" spans="1:6" x14ac:dyDescent="0.25">
      <c r="A2922" t="s">
        <v>234215</v>
      </c>
      <c r="B2922" t="s">
        <v>234216</v>
      </c>
      <c r="C2922" t="s">
        <v>228873</v>
      </c>
      <c r="D2922" t="s">
        <v>228877</v>
      </c>
      <c r="E2922" t="s">
        <v>234217</v>
      </c>
      <c r="F2922">
        <v>4560000</v>
      </c>
    </row>
    <row r="2923" spans="1:6" x14ac:dyDescent="0.25">
      <c r="A2923" t="s">
        <v>234218</v>
      </c>
      <c r="B2923" t="s">
        <v>234219</v>
      </c>
      <c r="C2923" t="s">
        <v>228873</v>
      </c>
      <c r="E2923" t="s">
        <v>111882</v>
      </c>
      <c r="F2923">
        <v>2090000</v>
      </c>
    </row>
    <row r="2924" spans="1:6" x14ac:dyDescent="0.25">
      <c r="A2924" t="s">
        <v>234220</v>
      </c>
      <c r="B2924" t="s">
        <v>234221</v>
      </c>
      <c r="C2924" t="s">
        <v>228873</v>
      </c>
      <c r="E2924" s="1">
        <v>39875</v>
      </c>
      <c r="F2924">
        <v>840000</v>
      </c>
    </row>
    <row r="2925" spans="1:6" x14ac:dyDescent="0.25">
      <c r="A2925" t="s">
        <v>234222</v>
      </c>
      <c r="B2925" t="s">
        <v>234223</v>
      </c>
      <c r="C2925" t="s">
        <v>228880</v>
      </c>
      <c r="E2925" t="s">
        <v>26079</v>
      </c>
      <c r="F2925">
        <v>909150</v>
      </c>
    </row>
    <row r="2926" spans="1:6" x14ac:dyDescent="0.25">
      <c r="A2926" t="s">
        <v>234224</v>
      </c>
      <c r="B2926" t="s">
        <v>234225</v>
      </c>
      <c r="C2926" t="s">
        <v>228873</v>
      </c>
      <c r="E2926" s="1">
        <v>40725</v>
      </c>
      <c r="F2926">
        <v>22500000</v>
      </c>
    </row>
    <row r="2927" spans="1:6" x14ac:dyDescent="0.25">
      <c r="A2927" t="s">
        <v>234226</v>
      </c>
      <c r="B2927" t="s">
        <v>234227</v>
      </c>
      <c r="C2927" t="s">
        <v>228880</v>
      </c>
      <c r="E2927" s="1">
        <v>42007</v>
      </c>
      <c r="F2927">
        <v>25000</v>
      </c>
    </row>
    <row r="2928" spans="1:6" x14ac:dyDescent="0.25">
      <c r="A2928" t="s">
        <v>234228</v>
      </c>
      <c r="B2928" t="s">
        <v>234229</v>
      </c>
      <c r="C2928" t="s">
        <v>228880</v>
      </c>
      <c r="E2928" t="s">
        <v>27105</v>
      </c>
    </row>
    <row r="2929" spans="1:6" x14ac:dyDescent="0.25">
      <c r="A2929" t="s">
        <v>234230</v>
      </c>
      <c r="B2929" t="s">
        <v>234231</v>
      </c>
      <c r="C2929" t="s">
        <v>228873</v>
      </c>
      <c r="D2929" t="s">
        <v>228874</v>
      </c>
      <c r="E2929" s="1">
        <v>39356</v>
      </c>
      <c r="F2929">
        <v>3500000</v>
      </c>
    </row>
    <row r="2930" spans="1:6" x14ac:dyDescent="0.25">
      <c r="A2930" t="s">
        <v>234232</v>
      </c>
      <c r="B2930" t="s">
        <v>234233</v>
      </c>
      <c r="C2930" t="s">
        <v>228880</v>
      </c>
      <c r="E2930" t="s">
        <v>21653</v>
      </c>
      <c r="F2930">
        <v>20000</v>
      </c>
    </row>
    <row r="2931" spans="1:6" x14ac:dyDescent="0.25">
      <c r="A2931" t="s">
        <v>234234</v>
      </c>
      <c r="B2931" t="s">
        <v>234235</v>
      </c>
      <c r="C2931" t="s">
        <v>228927</v>
      </c>
      <c r="E2931" t="s">
        <v>1308</v>
      </c>
      <c r="F2931">
        <v>50000</v>
      </c>
    </row>
    <row r="2932" spans="1:6" x14ac:dyDescent="0.25">
      <c r="A2932" t="s">
        <v>234236</v>
      </c>
      <c r="B2932" t="s">
        <v>234237</v>
      </c>
      <c r="C2932" t="s">
        <v>228880</v>
      </c>
      <c r="E2932" s="1">
        <v>41892</v>
      </c>
      <c r="F2932">
        <v>1500000</v>
      </c>
    </row>
    <row r="2933" spans="1:6" x14ac:dyDescent="0.25">
      <c r="A2933" t="s">
        <v>234238</v>
      </c>
      <c r="B2933" t="s">
        <v>234239</v>
      </c>
      <c r="C2933" t="s">
        <v>228880</v>
      </c>
      <c r="E2933" s="1">
        <v>39452</v>
      </c>
      <c r="F2933">
        <v>100000</v>
      </c>
    </row>
    <row r="2934" spans="1:6" x14ac:dyDescent="0.25">
      <c r="A2934" t="s">
        <v>234240</v>
      </c>
      <c r="B2934" t="s">
        <v>234241</v>
      </c>
      <c r="C2934" t="s">
        <v>228873</v>
      </c>
      <c r="D2934" t="s">
        <v>228877</v>
      </c>
      <c r="E2934" s="1">
        <v>40149</v>
      </c>
    </row>
    <row r="2935" spans="1:6" x14ac:dyDescent="0.25">
      <c r="A2935" t="s">
        <v>234242</v>
      </c>
      <c r="B2935" t="s">
        <v>234243</v>
      </c>
      <c r="C2935" t="s">
        <v>228880</v>
      </c>
      <c r="E2935" t="s">
        <v>98182</v>
      </c>
      <c r="F2935">
        <v>2000000</v>
      </c>
    </row>
    <row r="2936" spans="1:6" x14ac:dyDescent="0.25">
      <c r="A2936" t="s">
        <v>234244</v>
      </c>
      <c r="B2936" t="s">
        <v>234245</v>
      </c>
      <c r="C2936" t="s">
        <v>228880</v>
      </c>
      <c r="E2936" t="s">
        <v>92556</v>
      </c>
      <c r="F2936">
        <v>82000</v>
      </c>
    </row>
    <row r="2937" spans="1:6" x14ac:dyDescent="0.25">
      <c r="A2937" t="s">
        <v>234246</v>
      </c>
      <c r="B2937" t="s">
        <v>234247</v>
      </c>
      <c r="C2937" t="s">
        <v>228873</v>
      </c>
      <c r="D2937" t="s">
        <v>228877</v>
      </c>
      <c r="E2937" t="s">
        <v>5988</v>
      </c>
      <c r="F2937">
        <v>2000000</v>
      </c>
    </row>
    <row r="2938" spans="1:6" x14ac:dyDescent="0.25">
      <c r="A2938" t="s">
        <v>234248</v>
      </c>
      <c r="B2938" t="s">
        <v>234249</v>
      </c>
      <c r="C2938" t="s">
        <v>228873</v>
      </c>
      <c r="E2938" t="s">
        <v>234250</v>
      </c>
    </row>
    <row r="2939" spans="1:6" x14ac:dyDescent="0.25">
      <c r="A2939" t="s">
        <v>234251</v>
      </c>
      <c r="B2939" t="s">
        <v>234252</v>
      </c>
      <c r="C2939" t="s">
        <v>228873</v>
      </c>
      <c r="D2939" t="s">
        <v>228874</v>
      </c>
      <c r="E2939" t="s">
        <v>110071</v>
      </c>
      <c r="F2939">
        <v>5530000</v>
      </c>
    </row>
    <row r="2940" spans="1:6" x14ac:dyDescent="0.25">
      <c r="A2940" t="s">
        <v>234253</v>
      </c>
      <c r="B2940" t="s">
        <v>234254</v>
      </c>
      <c r="C2940" t="s">
        <v>228880</v>
      </c>
      <c r="E2940" t="s">
        <v>234255</v>
      </c>
      <c r="F2940">
        <v>500000</v>
      </c>
    </row>
    <row r="2941" spans="1:6" x14ac:dyDescent="0.25">
      <c r="A2941" t="s">
        <v>234256</v>
      </c>
      <c r="B2941" t="s">
        <v>234257</v>
      </c>
      <c r="C2941" t="s">
        <v>228943</v>
      </c>
      <c r="E2941" s="1">
        <v>38353</v>
      </c>
      <c r="F2941">
        <v>500000</v>
      </c>
    </row>
    <row r="2942" spans="1:6" x14ac:dyDescent="0.25">
      <c r="A2942" t="s">
        <v>234258</v>
      </c>
      <c r="B2942" t="s">
        <v>234259</v>
      </c>
      <c r="C2942" t="s">
        <v>228880</v>
      </c>
      <c r="E2942" t="s">
        <v>27105</v>
      </c>
    </row>
    <row r="2943" spans="1:6" x14ac:dyDescent="0.25">
      <c r="A2943" t="s">
        <v>234260</v>
      </c>
      <c r="B2943" t="s">
        <v>234261</v>
      </c>
      <c r="C2943" t="s">
        <v>228880</v>
      </c>
      <c r="E2943" s="1">
        <v>40914</v>
      </c>
      <c r="F2943">
        <v>70000</v>
      </c>
    </row>
    <row r="2944" spans="1:6" x14ac:dyDescent="0.25">
      <c r="A2944" t="s">
        <v>234262</v>
      </c>
      <c r="B2944" t="s">
        <v>234263</v>
      </c>
      <c r="C2944" t="s">
        <v>228880</v>
      </c>
      <c r="E2944" t="s">
        <v>18813</v>
      </c>
      <c r="F2944">
        <v>300000</v>
      </c>
    </row>
    <row r="2945" spans="1:6" x14ac:dyDescent="0.25">
      <c r="A2945" t="s">
        <v>234260</v>
      </c>
      <c r="B2945" t="s">
        <v>234264</v>
      </c>
      <c r="C2945" t="s">
        <v>228880</v>
      </c>
      <c r="E2945" s="1">
        <v>40914</v>
      </c>
      <c r="F2945">
        <v>25000</v>
      </c>
    </row>
    <row r="2946" spans="1:6" x14ac:dyDescent="0.25">
      <c r="A2946" t="s">
        <v>234265</v>
      </c>
      <c r="B2946" t="s">
        <v>234266</v>
      </c>
      <c r="C2946" t="s">
        <v>228880</v>
      </c>
      <c r="E2946" t="s">
        <v>72909</v>
      </c>
      <c r="F2946">
        <v>1100000</v>
      </c>
    </row>
    <row r="2947" spans="1:6" x14ac:dyDescent="0.25">
      <c r="A2947" t="s">
        <v>234267</v>
      </c>
      <c r="B2947" t="s">
        <v>234268</v>
      </c>
      <c r="C2947" t="s">
        <v>228889</v>
      </c>
      <c r="E2947" s="1">
        <v>42249</v>
      </c>
      <c r="F2947">
        <v>570000</v>
      </c>
    </row>
    <row r="2948" spans="1:6" x14ac:dyDescent="0.25">
      <c r="A2948" t="s">
        <v>234269</v>
      </c>
      <c r="B2948" t="s">
        <v>234270</v>
      </c>
      <c r="C2948" t="s">
        <v>228873</v>
      </c>
      <c r="D2948" t="s">
        <v>228877</v>
      </c>
      <c r="E2948" s="1">
        <v>41490</v>
      </c>
      <c r="F2948">
        <v>5000000</v>
      </c>
    </row>
    <row r="2949" spans="1:6" x14ac:dyDescent="0.25">
      <c r="A2949" t="s">
        <v>234271</v>
      </c>
      <c r="B2949" t="s">
        <v>234272</v>
      </c>
      <c r="C2949" t="s">
        <v>228889</v>
      </c>
      <c r="E2949" t="s">
        <v>35503</v>
      </c>
    </row>
    <row r="2950" spans="1:6" x14ac:dyDescent="0.25">
      <c r="A2950" t="s">
        <v>234273</v>
      </c>
      <c r="B2950" t="s">
        <v>234274</v>
      </c>
      <c r="C2950" t="s">
        <v>228880</v>
      </c>
      <c r="E2950" t="s">
        <v>71528</v>
      </c>
      <c r="F2950">
        <v>40000</v>
      </c>
    </row>
    <row r="2951" spans="1:6" x14ac:dyDescent="0.25">
      <c r="A2951" t="s">
        <v>234275</v>
      </c>
      <c r="B2951" t="s">
        <v>234276</v>
      </c>
      <c r="C2951" t="s">
        <v>228943</v>
      </c>
      <c r="E2951" s="1">
        <v>40823</v>
      </c>
      <c r="F2951">
        <v>176988</v>
      </c>
    </row>
    <row r="2952" spans="1:6" x14ac:dyDescent="0.25">
      <c r="A2952" t="s">
        <v>234277</v>
      </c>
      <c r="B2952" t="s">
        <v>234278</v>
      </c>
      <c r="C2952" t="s">
        <v>228880</v>
      </c>
      <c r="E2952" s="1">
        <v>40889</v>
      </c>
      <c r="F2952">
        <v>300000</v>
      </c>
    </row>
    <row r="2953" spans="1:6" x14ac:dyDescent="0.25">
      <c r="A2953" t="s">
        <v>234279</v>
      </c>
      <c r="B2953" t="s">
        <v>234280</v>
      </c>
      <c r="C2953" t="s">
        <v>228873</v>
      </c>
      <c r="D2953" t="s">
        <v>228877</v>
      </c>
      <c r="E2953" t="s">
        <v>6698</v>
      </c>
      <c r="F2953">
        <v>12989</v>
      </c>
    </row>
    <row r="2954" spans="1:6" x14ac:dyDescent="0.25">
      <c r="A2954" t="s">
        <v>234281</v>
      </c>
      <c r="B2954" t="s">
        <v>234282</v>
      </c>
      <c r="C2954" t="s">
        <v>228927</v>
      </c>
      <c r="E2954" t="s">
        <v>11303</v>
      </c>
      <c r="F2954">
        <v>1500000</v>
      </c>
    </row>
    <row r="2955" spans="1:6" x14ac:dyDescent="0.25">
      <c r="A2955" t="s">
        <v>234283</v>
      </c>
      <c r="B2955" t="s">
        <v>234284</v>
      </c>
      <c r="C2955" t="s">
        <v>228880</v>
      </c>
      <c r="E2955" s="1">
        <v>41891</v>
      </c>
      <c r="F2955">
        <v>400000</v>
      </c>
    </row>
    <row r="2956" spans="1:6" x14ac:dyDescent="0.25">
      <c r="A2956" t="s">
        <v>234285</v>
      </c>
      <c r="B2956" t="s">
        <v>234286</v>
      </c>
      <c r="C2956" t="s">
        <v>228873</v>
      </c>
      <c r="D2956" t="s">
        <v>229145</v>
      </c>
      <c r="E2956" s="1">
        <v>39088</v>
      </c>
    </row>
    <row r="2957" spans="1:6" x14ac:dyDescent="0.25">
      <c r="A2957" t="s">
        <v>234287</v>
      </c>
      <c r="B2957" t="s">
        <v>234288</v>
      </c>
      <c r="C2957" t="s">
        <v>228873</v>
      </c>
      <c r="D2957" t="s">
        <v>228877</v>
      </c>
      <c r="E2957" s="1">
        <v>40944</v>
      </c>
      <c r="F2957">
        <v>1313100</v>
      </c>
    </row>
    <row r="2958" spans="1:6" x14ac:dyDescent="0.25">
      <c r="A2958" t="s">
        <v>234289</v>
      </c>
      <c r="B2958" t="s">
        <v>234290</v>
      </c>
      <c r="C2958" t="s">
        <v>228873</v>
      </c>
      <c r="E2958" s="1">
        <v>41284</v>
      </c>
      <c r="F2958">
        <v>73063800</v>
      </c>
    </row>
    <row r="2959" spans="1:6" x14ac:dyDescent="0.25">
      <c r="A2959" t="s">
        <v>234291</v>
      </c>
      <c r="B2959" t="s">
        <v>234292</v>
      </c>
      <c r="C2959" t="s">
        <v>228873</v>
      </c>
      <c r="D2959" t="s">
        <v>228874</v>
      </c>
      <c r="E2959" s="1">
        <v>39450</v>
      </c>
      <c r="F2959">
        <v>30000000</v>
      </c>
    </row>
    <row r="2960" spans="1:6" x14ac:dyDescent="0.25">
      <c r="A2960" t="s">
        <v>234289</v>
      </c>
      <c r="B2960" t="s">
        <v>234293</v>
      </c>
      <c r="C2960" t="s">
        <v>228873</v>
      </c>
      <c r="D2960" t="s">
        <v>228877</v>
      </c>
      <c r="E2960" s="1">
        <v>38729</v>
      </c>
    </row>
    <row r="2961" spans="1:6" x14ac:dyDescent="0.25">
      <c r="A2961" t="s">
        <v>234291</v>
      </c>
      <c r="B2961" t="s">
        <v>234294</v>
      </c>
      <c r="C2961" t="s">
        <v>228873</v>
      </c>
      <c r="D2961" t="s">
        <v>228977</v>
      </c>
      <c r="E2961" s="1">
        <v>40544</v>
      </c>
    </row>
    <row r="2962" spans="1:6" x14ac:dyDescent="0.25">
      <c r="A2962" t="s">
        <v>234295</v>
      </c>
      <c r="B2962" t="s">
        <v>234296</v>
      </c>
      <c r="C2962" t="s">
        <v>228880</v>
      </c>
      <c r="E2962" s="1">
        <v>41279</v>
      </c>
      <c r="F2962">
        <v>100000</v>
      </c>
    </row>
    <row r="2963" spans="1:6" x14ac:dyDescent="0.25">
      <c r="A2963" t="s">
        <v>234297</v>
      </c>
      <c r="B2963" t="s">
        <v>234298</v>
      </c>
      <c r="C2963" t="s">
        <v>228909</v>
      </c>
      <c r="E2963" t="s">
        <v>37725</v>
      </c>
    </row>
    <row r="2964" spans="1:6" x14ac:dyDescent="0.25">
      <c r="A2964" t="s">
        <v>234299</v>
      </c>
      <c r="B2964" t="s">
        <v>234300</v>
      </c>
      <c r="C2964" t="s">
        <v>228916</v>
      </c>
      <c r="E2964" s="1">
        <v>42041</v>
      </c>
      <c r="F2964">
        <v>550000</v>
      </c>
    </row>
    <row r="2965" spans="1:6" x14ac:dyDescent="0.25">
      <c r="A2965" t="s">
        <v>234301</v>
      </c>
      <c r="B2965" t="s">
        <v>234302</v>
      </c>
      <c r="C2965" t="s">
        <v>228919</v>
      </c>
      <c r="E2965" s="1">
        <v>37267</v>
      </c>
      <c r="F2965">
        <v>5000000</v>
      </c>
    </row>
    <row r="2966" spans="1:6" x14ac:dyDescent="0.25">
      <c r="A2966" t="s">
        <v>234303</v>
      </c>
      <c r="B2966" t="s">
        <v>234304</v>
      </c>
      <c r="C2966" t="s">
        <v>228880</v>
      </c>
      <c r="E2966" s="1">
        <v>42125</v>
      </c>
      <c r="F2966">
        <v>25000</v>
      </c>
    </row>
    <row r="2967" spans="1:6" x14ac:dyDescent="0.25">
      <c r="A2967" t="s">
        <v>234305</v>
      </c>
      <c r="B2967" t="s">
        <v>234306</v>
      </c>
      <c r="C2967" t="s">
        <v>228873</v>
      </c>
      <c r="E2967" t="s">
        <v>114182</v>
      </c>
      <c r="F2967">
        <v>1440000</v>
      </c>
    </row>
    <row r="2968" spans="1:6" x14ac:dyDescent="0.25">
      <c r="A2968" t="s">
        <v>234307</v>
      </c>
      <c r="B2968" t="s">
        <v>234308</v>
      </c>
      <c r="C2968" t="s">
        <v>228873</v>
      </c>
      <c r="E2968" s="1">
        <v>37998</v>
      </c>
      <c r="F2968">
        <v>8000000</v>
      </c>
    </row>
    <row r="2969" spans="1:6" x14ac:dyDescent="0.25">
      <c r="A2969" t="s">
        <v>234309</v>
      </c>
      <c r="B2969" t="s">
        <v>234310</v>
      </c>
      <c r="C2969" t="s">
        <v>228880</v>
      </c>
      <c r="E2969" s="1">
        <v>39448</v>
      </c>
      <c r="F2969">
        <v>736050</v>
      </c>
    </row>
    <row r="2970" spans="1:6" x14ac:dyDescent="0.25">
      <c r="A2970" t="s">
        <v>234311</v>
      </c>
      <c r="B2970" t="s">
        <v>234312</v>
      </c>
      <c r="C2970" t="s">
        <v>228880</v>
      </c>
      <c r="E2970" t="s">
        <v>105585</v>
      </c>
      <c r="F2970">
        <v>1740000</v>
      </c>
    </row>
    <row r="2971" spans="1:6" x14ac:dyDescent="0.25">
      <c r="A2971" t="s">
        <v>234313</v>
      </c>
      <c r="B2971" t="s">
        <v>234314</v>
      </c>
      <c r="C2971" t="s">
        <v>228873</v>
      </c>
      <c r="D2971" t="s">
        <v>228877</v>
      </c>
      <c r="E2971" s="1">
        <v>40916</v>
      </c>
      <c r="F2971">
        <v>1000000</v>
      </c>
    </row>
    <row r="2972" spans="1:6" x14ac:dyDescent="0.25">
      <c r="A2972" t="s">
        <v>234315</v>
      </c>
      <c r="B2972" t="s">
        <v>234316</v>
      </c>
      <c r="C2972" t="s">
        <v>228880</v>
      </c>
      <c r="E2972" s="1">
        <v>41644</v>
      </c>
      <c r="F2972">
        <v>69247</v>
      </c>
    </row>
    <row r="2973" spans="1:6" x14ac:dyDescent="0.25">
      <c r="A2973" t="s">
        <v>234317</v>
      </c>
      <c r="B2973" t="s">
        <v>234318</v>
      </c>
      <c r="C2973" t="s">
        <v>228880</v>
      </c>
      <c r="E2973" s="1">
        <v>42011</v>
      </c>
    </row>
    <row r="2974" spans="1:6" x14ac:dyDescent="0.25">
      <c r="A2974" t="s">
        <v>234319</v>
      </c>
      <c r="B2974" t="s">
        <v>234320</v>
      </c>
      <c r="C2974" t="s">
        <v>228880</v>
      </c>
      <c r="E2974" s="1">
        <v>42013</v>
      </c>
      <c r="F2974">
        <v>120000</v>
      </c>
    </row>
    <row r="2975" spans="1:6" x14ac:dyDescent="0.25">
      <c r="A2975" t="s">
        <v>234321</v>
      </c>
      <c r="B2975" t="s">
        <v>234322</v>
      </c>
      <c r="C2975" t="s">
        <v>228873</v>
      </c>
      <c r="E2975" s="1">
        <v>41343</v>
      </c>
      <c r="F2975">
        <v>18000000</v>
      </c>
    </row>
    <row r="2976" spans="1:6" x14ac:dyDescent="0.25">
      <c r="A2976" t="s">
        <v>234323</v>
      </c>
      <c r="B2976" t="s">
        <v>234324</v>
      </c>
      <c r="C2976" t="s">
        <v>228873</v>
      </c>
      <c r="E2976" s="1">
        <v>41556</v>
      </c>
      <c r="F2976">
        <v>1200000</v>
      </c>
    </row>
    <row r="2977" spans="1:6" x14ac:dyDescent="0.25">
      <c r="A2977" t="s">
        <v>234325</v>
      </c>
      <c r="B2977" t="s">
        <v>234326</v>
      </c>
      <c r="C2977" t="s">
        <v>228880</v>
      </c>
      <c r="E2977" s="1">
        <v>42070</v>
      </c>
    </row>
    <row r="2978" spans="1:6" x14ac:dyDescent="0.25">
      <c r="A2978" t="s">
        <v>234327</v>
      </c>
      <c r="B2978" t="s">
        <v>234328</v>
      </c>
      <c r="C2978" t="s">
        <v>228943</v>
      </c>
      <c r="E2978" s="1">
        <v>40920</v>
      </c>
      <c r="F2978">
        <v>194794</v>
      </c>
    </row>
    <row r="2979" spans="1:6" x14ac:dyDescent="0.25">
      <c r="A2979" t="s">
        <v>234329</v>
      </c>
      <c r="B2979" t="s">
        <v>234330</v>
      </c>
      <c r="C2979" t="s">
        <v>228880</v>
      </c>
      <c r="E2979" s="1">
        <v>40914</v>
      </c>
      <c r="F2979">
        <v>74339</v>
      </c>
    </row>
    <row r="2980" spans="1:6" x14ac:dyDescent="0.25">
      <c r="A2980" t="s">
        <v>234331</v>
      </c>
      <c r="B2980" t="s">
        <v>234332</v>
      </c>
      <c r="C2980" t="s">
        <v>228873</v>
      </c>
      <c r="D2980" t="s">
        <v>228877</v>
      </c>
      <c r="E2980" t="s">
        <v>78063</v>
      </c>
      <c r="F2980">
        <v>17776000</v>
      </c>
    </row>
    <row r="2981" spans="1:6" x14ac:dyDescent="0.25">
      <c r="A2981" t="s">
        <v>234333</v>
      </c>
      <c r="B2981" t="s">
        <v>234334</v>
      </c>
      <c r="C2981" t="s">
        <v>228927</v>
      </c>
      <c r="E2981" s="1">
        <v>42157</v>
      </c>
      <c r="F2981">
        <v>1200000</v>
      </c>
    </row>
    <row r="2982" spans="1:6" x14ac:dyDescent="0.25">
      <c r="A2982" t="s">
        <v>234335</v>
      </c>
      <c r="B2982" t="s">
        <v>234336</v>
      </c>
      <c r="C2982" t="s">
        <v>228880</v>
      </c>
      <c r="E2982" t="s">
        <v>210143</v>
      </c>
      <c r="F2982">
        <v>1000000</v>
      </c>
    </row>
    <row r="2983" spans="1:6" x14ac:dyDescent="0.25">
      <c r="A2983" t="s">
        <v>234337</v>
      </c>
      <c r="B2983" t="s">
        <v>234338</v>
      </c>
      <c r="C2983" t="s">
        <v>228880</v>
      </c>
      <c r="E2983" t="s">
        <v>164635</v>
      </c>
      <c r="F2983">
        <v>100000</v>
      </c>
    </row>
    <row r="2984" spans="1:6" x14ac:dyDescent="0.25">
      <c r="A2984" t="s">
        <v>234339</v>
      </c>
      <c r="B2984" t="s">
        <v>234340</v>
      </c>
      <c r="C2984" t="s">
        <v>228880</v>
      </c>
      <c r="E2984" s="1">
        <v>41740</v>
      </c>
      <c r="F2984">
        <v>50000</v>
      </c>
    </row>
    <row r="2985" spans="1:6" x14ac:dyDescent="0.25">
      <c r="A2985" t="s">
        <v>234341</v>
      </c>
      <c r="B2985" t="s">
        <v>234342</v>
      </c>
      <c r="C2985" t="s">
        <v>228873</v>
      </c>
      <c r="E2985" s="1">
        <v>40548</v>
      </c>
      <c r="F2985">
        <v>24997</v>
      </c>
    </row>
    <row r="2986" spans="1:6" x14ac:dyDescent="0.25">
      <c r="A2986" t="s">
        <v>234343</v>
      </c>
      <c r="B2986" t="s">
        <v>234344</v>
      </c>
      <c r="C2986" t="s">
        <v>228927</v>
      </c>
      <c r="E2986" t="s">
        <v>27718</v>
      </c>
      <c r="F2986">
        <v>230000</v>
      </c>
    </row>
    <row r="2987" spans="1:6" x14ac:dyDescent="0.25">
      <c r="A2987" t="s">
        <v>234345</v>
      </c>
      <c r="B2987" t="s">
        <v>234346</v>
      </c>
      <c r="C2987" t="s">
        <v>228880</v>
      </c>
      <c r="E2987" t="s">
        <v>27718</v>
      </c>
      <c r="F2987">
        <v>121681</v>
      </c>
    </row>
    <row r="2988" spans="1:6" x14ac:dyDescent="0.25">
      <c r="A2988" t="s">
        <v>234347</v>
      </c>
      <c r="B2988" t="s">
        <v>234348</v>
      </c>
      <c r="C2988" t="s">
        <v>228873</v>
      </c>
      <c r="D2988" t="s">
        <v>228874</v>
      </c>
      <c r="E2988" t="s">
        <v>234349</v>
      </c>
      <c r="F2988">
        <v>2300000</v>
      </c>
    </row>
    <row r="2989" spans="1:6" x14ac:dyDescent="0.25">
      <c r="A2989" t="s">
        <v>234350</v>
      </c>
      <c r="B2989" t="s">
        <v>234351</v>
      </c>
      <c r="C2989" t="s">
        <v>228873</v>
      </c>
      <c r="D2989" t="s">
        <v>228874</v>
      </c>
      <c r="E2989" s="1">
        <v>41646</v>
      </c>
    </row>
    <row r="2990" spans="1:6" x14ac:dyDescent="0.25">
      <c r="A2990" t="s">
        <v>234352</v>
      </c>
      <c r="B2990" t="s">
        <v>234353</v>
      </c>
      <c r="C2990" t="s">
        <v>228873</v>
      </c>
      <c r="D2990" t="s">
        <v>228874</v>
      </c>
      <c r="E2990" s="1">
        <v>41005</v>
      </c>
    </row>
    <row r="2991" spans="1:6" x14ac:dyDescent="0.25">
      <c r="A2991" t="s">
        <v>234354</v>
      </c>
      <c r="B2991" t="s">
        <v>234355</v>
      </c>
      <c r="C2991" t="s">
        <v>228880</v>
      </c>
      <c r="E2991" t="s">
        <v>36545</v>
      </c>
    </row>
    <row r="2992" spans="1:6" x14ac:dyDescent="0.25">
      <c r="A2992" t="s">
        <v>234356</v>
      </c>
      <c r="B2992" t="s">
        <v>234357</v>
      </c>
      <c r="C2992" t="s">
        <v>228880</v>
      </c>
      <c r="E2992" t="s">
        <v>16264</v>
      </c>
      <c r="F2992">
        <v>1000000</v>
      </c>
    </row>
    <row r="2993" spans="1:6" x14ac:dyDescent="0.25">
      <c r="A2993" t="s">
        <v>234358</v>
      </c>
      <c r="B2993" t="s">
        <v>234359</v>
      </c>
      <c r="C2993" t="s">
        <v>228873</v>
      </c>
      <c r="D2993" t="s">
        <v>228877</v>
      </c>
      <c r="E2993" s="1">
        <v>39084</v>
      </c>
      <c r="F2993">
        <v>9800000</v>
      </c>
    </row>
    <row r="2994" spans="1:6" x14ac:dyDescent="0.25">
      <c r="A2994" t="s">
        <v>234360</v>
      </c>
      <c r="B2994" t="s">
        <v>234361</v>
      </c>
      <c r="C2994" t="s">
        <v>228873</v>
      </c>
      <c r="D2994" t="s">
        <v>228874</v>
      </c>
      <c r="E2994" s="1">
        <v>39758</v>
      </c>
      <c r="F2994">
        <v>10000000</v>
      </c>
    </row>
    <row r="2995" spans="1:6" x14ac:dyDescent="0.25">
      <c r="A2995" t="s">
        <v>234358</v>
      </c>
      <c r="B2995" t="s">
        <v>234362</v>
      </c>
      <c r="C2995" t="s">
        <v>228873</v>
      </c>
      <c r="D2995" t="s">
        <v>228977</v>
      </c>
      <c r="E2995" s="1">
        <v>40637</v>
      </c>
      <c r="F2995">
        <v>3000000</v>
      </c>
    </row>
    <row r="2996" spans="1:6" x14ac:dyDescent="0.25">
      <c r="A2996" t="s">
        <v>234363</v>
      </c>
      <c r="B2996" t="s">
        <v>234364</v>
      </c>
      <c r="C2996" t="s">
        <v>228880</v>
      </c>
      <c r="E2996" s="1">
        <v>41403</v>
      </c>
      <c r="F2996">
        <v>1200000</v>
      </c>
    </row>
    <row r="2997" spans="1:6" x14ac:dyDescent="0.25">
      <c r="A2997" t="s">
        <v>234365</v>
      </c>
      <c r="B2997" t="s">
        <v>234366</v>
      </c>
      <c r="C2997" t="s">
        <v>228873</v>
      </c>
      <c r="D2997" t="s">
        <v>228877</v>
      </c>
      <c r="E2997" t="s">
        <v>234089</v>
      </c>
      <c r="F2997">
        <v>4500000</v>
      </c>
    </row>
    <row r="2998" spans="1:6" x14ac:dyDescent="0.25">
      <c r="A2998" t="s">
        <v>234363</v>
      </c>
      <c r="B2998" t="s">
        <v>234367</v>
      </c>
      <c r="C2998" t="s">
        <v>228880</v>
      </c>
      <c r="E2998" s="1">
        <v>41856</v>
      </c>
      <c r="F2998">
        <v>1000000</v>
      </c>
    </row>
    <row r="2999" spans="1:6" x14ac:dyDescent="0.25">
      <c r="A2999" t="s">
        <v>234368</v>
      </c>
      <c r="B2999" t="s">
        <v>234369</v>
      </c>
      <c r="C2999" t="s">
        <v>228873</v>
      </c>
      <c r="E2999" t="s">
        <v>113911</v>
      </c>
      <c r="F2999">
        <v>16000000</v>
      </c>
    </row>
    <row r="3000" spans="1:6" x14ac:dyDescent="0.25">
      <c r="A3000" t="s">
        <v>234370</v>
      </c>
      <c r="B3000" t="s">
        <v>234371</v>
      </c>
      <c r="C3000" t="s">
        <v>228873</v>
      </c>
      <c r="E3000" t="s">
        <v>13203</v>
      </c>
      <c r="F3000">
        <v>250000000</v>
      </c>
    </row>
    <row r="3001" spans="1:6" x14ac:dyDescent="0.25">
      <c r="A3001" t="s">
        <v>234368</v>
      </c>
      <c r="B3001" t="s">
        <v>234372</v>
      </c>
      <c r="C3001" t="s">
        <v>228873</v>
      </c>
      <c r="E3001" t="s">
        <v>229555</v>
      </c>
    </row>
    <row r="3002" spans="1:6" x14ac:dyDescent="0.25">
      <c r="A3002" t="s">
        <v>234373</v>
      </c>
      <c r="B3002" t="s">
        <v>234374</v>
      </c>
      <c r="C3002" t="s">
        <v>228927</v>
      </c>
      <c r="E3002" s="1">
        <v>41464</v>
      </c>
      <c r="F3002">
        <v>125001</v>
      </c>
    </row>
    <row r="3003" spans="1:6" x14ac:dyDescent="0.25">
      <c r="A3003" t="s">
        <v>234375</v>
      </c>
      <c r="B3003" t="s">
        <v>234376</v>
      </c>
      <c r="C3003" t="s">
        <v>228873</v>
      </c>
      <c r="D3003" t="s">
        <v>228877</v>
      </c>
      <c r="E3003" s="1">
        <v>40848</v>
      </c>
      <c r="F3003">
        <v>4800000</v>
      </c>
    </row>
    <row r="3004" spans="1:6" x14ac:dyDescent="0.25">
      <c r="A3004" t="s">
        <v>234377</v>
      </c>
      <c r="B3004" t="s">
        <v>234378</v>
      </c>
      <c r="C3004" t="s">
        <v>228873</v>
      </c>
      <c r="E3004" s="1">
        <v>40245</v>
      </c>
      <c r="F3004">
        <v>740560</v>
      </c>
    </row>
    <row r="3005" spans="1:6" x14ac:dyDescent="0.25">
      <c r="A3005" t="s">
        <v>234375</v>
      </c>
      <c r="B3005" t="s">
        <v>234379</v>
      </c>
      <c r="C3005" t="s">
        <v>228919</v>
      </c>
      <c r="E3005" s="1">
        <v>40915</v>
      </c>
      <c r="F3005">
        <v>2000000</v>
      </c>
    </row>
    <row r="3006" spans="1:6" x14ac:dyDescent="0.25">
      <c r="A3006" t="s">
        <v>234380</v>
      </c>
      <c r="B3006" t="s">
        <v>234381</v>
      </c>
      <c r="C3006" t="s">
        <v>228943</v>
      </c>
      <c r="E3006" s="1">
        <v>40547</v>
      </c>
      <c r="F3006">
        <v>282820</v>
      </c>
    </row>
    <row r="3007" spans="1:6" x14ac:dyDescent="0.25">
      <c r="A3007" t="s">
        <v>234382</v>
      </c>
      <c r="B3007" t="s">
        <v>234383</v>
      </c>
      <c r="C3007" t="s">
        <v>228873</v>
      </c>
      <c r="D3007" t="s">
        <v>228877</v>
      </c>
      <c r="E3007" t="s">
        <v>7624</v>
      </c>
      <c r="F3007">
        <v>1626000</v>
      </c>
    </row>
    <row r="3008" spans="1:6" x14ac:dyDescent="0.25">
      <c r="A3008" t="s">
        <v>234384</v>
      </c>
      <c r="B3008" t="s">
        <v>234385</v>
      </c>
      <c r="C3008" t="s">
        <v>228873</v>
      </c>
      <c r="E3008" s="1">
        <v>39083</v>
      </c>
      <c r="F3008">
        <v>400000</v>
      </c>
    </row>
    <row r="3009" spans="1:6" x14ac:dyDescent="0.25">
      <c r="A3009" t="s">
        <v>234386</v>
      </c>
      <c r="B3009" t="s">
        <v>234387</v>
      </c>
      <c r="C3009" t="s">
        <v>228873</v>
      </c>
      <c r="E3009" t="s">
        <v>173259</v>
      </c>
      <c r="F3009">
        <v>1000000</v>
      </c>
    </row>
    <row r="3010" spans="1:6" x14ac:dyDescent="0.25">
      <c r="A3010" t="s">
        <v>234388</v>
      </c>
      <c r="B3010" t="s">
        <v>234389</v>
      </c>
      <c r="C3010" t="s">
        <v>228880</v>
      </c>
      <c r="E3010" s="1">
        <v>40544</v>
      </c>
      <c r="F3010">
        <v>250000</v>
      </c>
    </row>
    <row r="3011" spans="1:6" x14ac:dyDescent="0.25">
      <c r="A3011" t="s">
        <v>234390</v>
      </c>
      <c r="B3011" t="s">
        <v>234391</v>
      </c>
      <c r="C3011" t="s">
        <v>228880</v>
      </c>
      <c r="E3011" t="s">
        <v>6851</v>
      </c>
    </row>
    <row r="3012" spans="1:6" x14ac:dyDescent="0.25">
      <c r="A3012" t="s">
        <v>234392</v>
      </c>
      <c r="B3012" t="s">
        <v>234393</v>
      </c>
      <c r="C3012" t="s">
        <v>228873</v>
      </c>
      <c r="D3012" t="s">
        <v>228877</v>
      </c>
      <c r="E3012" t="s">
        <v>35166</v>
      </c>
      <c r="F3012">
        <v>3200000</v>
      </c>
    </row>
    <row r="3013" spans="1:6" x14ac:dyDescent="0.25">
      <c r="A3013" t="s">
        <v>234394</v>
      </c>
      <c r="B3013" t="s">
        <v>234395</v>
      </c>
      <c r="C3013" t="s">
        <v>228873</v>
      </c>
      <c r="D3013" t="s">
        <v>228874</v>
      </c>
      <c r="E3013" t="s">
        <v>14332</v>
      </c>
      <c r="F3013">
        <v>3200000</v>
      </c>
    </row>
    <row r="3014" spans="1:6" x14ac:dyDescent="0.25">
      <c r="A3014" t="s">
        <v>234396</v>
      </c>
      <c r="B3014" t="s">
        <v>234397</v>
      </c>
      <c r="C3014" t="s">
        <v>228880</v>
      </c>
      <c r="E3014" s="1">
        <v>40884</v>
      </c>
      <c r="F3014">
        <v>650000</v>
      </c>
    </row>
    <row r="3015" spans="1:6" x14ac:dyDescent="0.25">
      <c r="A3015" t="s">
        <v>234398</v>
      </c>
      <c r="B3015" t="s">
        <v>234399</v>
      </c>
      <c r="C3015" t="s">
        <v>228873</v>
      </c>
      <c r="D3015" t="s">
        <v>228877</v>
      </c>
      <c r="E3015" s="1">
        <v>39090</v>
      </c>
      <c r="F3015">
        <v>10250000</v>
      </c>
    </row>
    <row r="3016" spans="1:6" x14ac:dyDescent="0.25">
      <c r="A3016" t="s">
        <v>234400</v>
      </c>
      <c r="B3016" t="s">
        <v>234401</v>
      </c>
      <c r="C3016" t="s">
        <v>228873</v>
      </c>
      <c r="D3016" t="s">
        <v>228877</v>
      </c>
      <c r="E3016" s="1">
        <v>41278</v>
      </c>
      <c r="F3016">
        <v>1514309</v>
      </c>
    </row>
    <row r="3017" spans="1:6" x14ac:dyDescent="0.25">
      <c r="A3017" t="s">
        <v>234402</v>
      </c>
      <c r="B3017" t="s">
        <v>234403</v>
      </c>
      <c r="C3017" t="s">
        <v>228909</v>
      </c>
      <c r="E3017" t="s">
        <v>45053</v>
      </c>
      <c r="F3017">
        <v>3235004</v>
      </c>
    </row>
    <row r="3018" spans="1:6" x14ac:dyDescent="0.25">
      <c r="A3018" t="s">
        <v>234400</v>
      </c>
      <c r="B3018" t="s">
        <v>234404</v>
      </c>
      <c r="C3018" t="s">
        <v>228889</v>
      </c>
      <c r="E3018" t="s">
        <v>50758</v>
      </c>
      <c r="F3018">
        <v>769382</v>
      </c>
    </row>
    <row r="3019" spans="1:6" x14ac:dyDescent="0.25">
      <c r="A3019" t="s">
        <v>234402</v>
      </c>
      <c r="B3019" t="s">
        <v>234405</v>
      </c>
      <c r="C3019" t="s">
        <v>228880</v>
      </c>
      <c r="E3019" t="s">
        <v>71379</v>
      </c>
      <c r="F3019">
        <v>478510</v>
      </c>
    </row>
    <row r="3020" spans="1:6" x14ac:dyDescent="0.25">
      <c r="A3020" t="s">
        <v>234400</v>
      </c>
      <c r="B3020" t="s">
        <v>234406</v>
      </c>
      <c r="C3020" t="s">
        <v>228889</v>
      </c>
      <c r="E3020" s="1">
        <v>41285</v>
      </c>
    </row>
    <row r="3021" spans="1:6" x14ac:dyDescent="0.25">
      <c r="A3021" t="s">
        <v>234407</v>
      </c>
      <c r="B3021" t="s">
        <v>234408</v>
      </c>
      <c r="C3021" t="s">
        <v>228880</v>
      </c>
      <c r="E3021" s="1">
        <v>41769</v>
      </c>
      <c r="F3021">
        <v>100000</v>
      </c>
    </row>
    <row r="3022" spans="1:6" x14ac:dyDescent="0.25">
      <c r="A3022" t="s">
        <v>234409</v>
      </c>
      <c r="B3022" t="s">
        <v>234410</v>
      </c>
      <c r="C3022" t="s">
        <v>228873</v>
      </c>
      <c r="D3022" t="s">
        <v>228877</v>
      </c>
      <c r="E3022" t="s">
        <v>123562</v>
      </c>
      <c r="F3022">
        <v>6500000</v>
      </c>
    </row>
    <row r="3023" spans="1:6" x14ac:dyDescent="0.25">
      <c r="A3023" t="s">
        <v>234411</v>
      </c>
      <c r="B3023" t="s">
        <v>234412</v>
      </c>
      <c r="C3023" t="s">
        <v>228927</v>
      </c>
      <c r="E3023" s="1">
        <v>41647</v>
      </c>
      <c r="F3023">
        <v>42183</v>
      </c>
    </row>
    <row r="3024" spans="1:6" x14ac:dyDescent="0.25">
      <c r="A3024" t="s">
        <v>234413</v>
      </c>
      <c r="B3024" t="s">
        <v>234414</v>
      </c>
      <c r="C3024" t="s">
        <v>228873</v>
      </c>
      <c r="D3024" t="s">
        <v>228977</v>
      </c>
      <c r="E3024" s="1">
        <v>42099</v>
      </c>
      <c r="F3024">
        <v>36000000</v>
      </c>
    </row>
    <row r="3025" spans="1:6" x14ac:dyDescent="0.25">
      <c r="A3025" t="s">
        <v>234415</v>
      </c>
      <c r="B3025" t="s">
        <v>234416</v>
      </c>
      <c r="C3025" t="s">
        <v>228927</v>
      </c>
      <c r="E3025" t="s">
        <v>11065</v>
      </c>
      <c r="F3025">
        <v>6000600</v>
      </c>
    </row>
    <row r="3026" spans="1:6" x14ac:dyDescent="0.25">
      <c r="A3026" t="s">
        <v>234413</v>
      </c>
      <c r="B3026" t="s">
        <v>234417</v>
      </c>
      <c r="C3026" t="s">
        <v>228919</v>
      </c>
      <c r="E3026" t="s">
        <v>28788</v>
      </c>
      <c r="F3026">
        <v>13366498</v>
      </c>
    </row>
    <row r="3027" spans="1:6" x14ac:dyDescent="0.25">
      <c r="A3027" t="s">
        <v>234418</v>
      </c>
      <c r="B3027" t="s">
        <v>234419</v>
      </c>
      <c r="C3027" t="s">
        <v>228873</v>
      </c>
      <c r="D3027" t="s">
        <v>228977</v>
      </c>
      <c r="E3027" t="s">
        <v>125272</v>
      </c>
      <c r="F3027">
        <v>12173913</v>
      </c>
    </row>
    <row r="3028" spans="1:6" x14ac:dyDescent="0.25">
      <c r="A3028" t="s">
        <v>234420</v>
      </c>
      <c r="B3028" t="s">
        <v>234421</v>
      </c>
      <c r="C3028" t="s">
        <v>228873</v>
      </c>
      <c r="E3028" s="1">
        <v>40492</v>
      </c>
      <c r="F3028">
        <v>1500000</v>
      </c>
    </row>
    <row r="3029" spans="1:6" x14ac:dyDescent="0.25">
      <c r="A3029" t="s">
        <v>234422</v>
      </c>
      <c r="B3029" t="s">
        <v>234423</v>
      </c>
      <c r="C3029" t="s">
        <v>228873</v>
      </c>
      <c r="E3029" t="s">
        <v>164921</v>
      </c>
      <c r="F3029">
        <v>18314760</v>
      </c>
    </row>
    <row r="3030" spans="1:6" x14ac:dyDescent="0.25">
      <c r="A3030" t="s">
        <v>234424</v>
      </c>
      <c r="B3030" t="s">
        <v>234425</v>
      </c>
      <c r="C3030" t="s">
        <v>228873</v>
      </c>
      <c r="D3030" t="s">
        <v>228877</v>
      </c>
      <c r="E3030" s="1">
        <v>40183</v>
      </c>
      <c r="F3030">
        <v>2500000</v>
      </c>
    </row>
    <row r="3031" spans="1:6" x14ac:dyDescent="0.25">
      <c r="A3031" t="s">
        <v>234426</v>
      </c>
      <c r="B3031" t="s">
        <v>234427</v>
      </c>
      <c r="C3031" t="s">
        <v>228873</v>
      </c>
      <c r="D3031" t="s">
        <v>228874</v>
      </c>
      <c r="E3031" s="1">
        <v>40551</v>
      </c>
      <c r="F3031">
        <v>10000000</v>
      </c>
    </row>
    <row r="3032" spans="1:6" x14ac:dyDescent="0.25">
      <c r="A3032" t="s">
        <v>234424</v>
      </c>
      <c r="B3032" t="s">
        <v>234428</v>
      </c>
      <c r="C3032" t="s">
        <v>228873</v>
      </c>
      <c r="D3032" t="s">
        <v>228977</v>
      </c>
      <c r="E3032" s="1">
        <v>40914</v>
      </c>
      <c r="F3032">
        <v>9429020</v>
      </c>
    </row>
    <row r="3033" spans="1:6" x14ac:dyDescent="0.25">
      <c r="A3033" t="s">
        <v>234429</v>
      </c>
      <c r="B3033" t="s">
        <v>234430</v>
      </c>
      <c r="C3033" t="s">
        <v>228927</v>
      </c>
      <c r="E3033" s="1">
        <v>40761</v>
      </c>
      <c r="F3033">
        <v>1304000</v>
      </c>
    </row>
    <row r="3034" spans="1:6" x14ac:dyDescent="0.25">
      <c r="A3034" t="s">
        <v>234431</v>
      </c>
      <c r="B3034" t="s">
        <v>234432</v>
      </c>
      <c r="C3034" t="s">
        <v>228909</v>
      </c>
      <c r="E3034" t="s">
        <v>128729</v>
      </c>
      <c r="F3034">
        <v>2500000</v>
      </c>
    </row>
    <row r="3035" spans="1:6" x14ac:dyDescent="0.25">
      <c r="A3035" t="s">
        <v>234433</v>
      </c>
      <c r="B3035" t="s">
        <v>234434</v>
      </c>
      <c r="C3035" t="s">
        <v>228880</v>
      </c>
      <c r="E3035" t="s">
        <v>28430</v>
      </c>
      <c r="F3035">
        <v>1500000</v>
      </c>
    </row>
    <row r="3036" spans="1:6" x14ac:dyDescent="0.25">
      <c r="A3036" t="s">
        <v>234435</v>
      </c>
      <c r="B3036" t="s">
        <v>234436</v>
      </c>
      <c r="C3036" t="s">
        <v>228873</v>
      </c>
      <c r="E3036" t="s">
        <v>230196</v>
      </c>
      <c r="F3036">
        <v>703750</v>
      </c>
    </row>
    <row r="3037" spans="1:6" x14ac:dyDescent="0.25">
      <c r="A3037" t="s">
        <v>234433</v>
      </c>
      <c r="B3037" t="s">
        <v>234437</v>
      </c>
      <c r="C3037" t="s">
        <v>228880</v>
      </c>
      <c r="E3037" t="s">
        <v>61966</v>
      </c>
      <c r="F3037">
        <v>225000</v>
      </c>
    </row>
    <row r="3038" spans="1:6" x14ac:dyDescent="0.25">
      <c r="A3038" t="s">
        <v>234435</v>
      </c>
      <c r="B3038" t="s">
        <v>234438</v>
      </c>
      <c r="C3038" t="s">
        <v>228927</v>
      </c>
      <c r="E3038" s="1">
        <v>41278</v>
      </c>
      <c r="F3038">
        <v>1000000</v>
      </c>
    </row>
    <row r="3039" spans="1:6" x14ac:dyDescent="0.25">
      <c r="A3039" t="s">
        <v>234439</v>
      </c>
      <c r="B3039" t="s">
        <v>234440</v>
      </c>
      <c r="C3039" t="s">
        <v>228873</v>
      </c>
      <c r="D3039" t="s">
        <v>229145</v>
      </c>
      <c r="E3039" s="1">
        <v>38720</v>
      </c>
      <c r="F3039">
        <v>8000000</v>
      </c>
    </row>
    <row r="3040" spans="1:6" x14ac:dyDescent="0.25">
      <c r="A3040" t="s">
        <v>234441</v>
      </c>
      <c r="B3040" t="s">
        <v>234442</v>
      </c>
      <c r="C3040" t="s">
        <v>228927</v>
      </c>
      <c r="E3040" t="s">
        <v>17467</v>
      </c>
      <c r="F3040">
        <v>1000000</v>
      </c>
    </row>
    <row r="3041" spans="1:6" x14ac:dyDescent="0.25">
      <c r="A3041" t="s">
        <v>234443</v>
      </c>
      <c r="B3041" t="s">
        <v>234444</v>
      </c>
      <c r="C3041" t="s">
        <v>228873</v>
      </c>
      <c r="D3041" t="s">
        <v>228874</v>
      </c>
      <c r="E3041" t="s">
        <v>113627</v>
      </c>
      <c r="F3041">
        <v>1168969</v>
      </c>
    </row>
    <row r="3042" spans="1:6" x14ac:dyDescent="0.25">
      <c r="A3042" t="s">
        <v>234441</v>
      </c>
      <c r="B3042" t="s">
        <v>234445</v>
      </c>
      <c r="C3042" t="s">
        <v>228873</v>
      </c>
      <c r="D3042" t="s">
        <v>228874</v>
      </c>
      <c r="E3042" t="s">
        <v>26777</v>
      </c>
      <c r="F3042">
        <v>940000</v>
      </c>
    </row>
    <row r="3043" spans="1:6" x14ac:dyDescent="0.25">
      <c r="A3043" t="s">
        <v>234443</v>
      </c>
      <c r="B3043" t="s">
        <v>234446</v>
      </c>
      <c r="C3043" t="s">
        <v>228873</v>
      </c>
      <c r="D3043" t="s">
        <v>229524</v>
      </c>
      <c r="E3043" t="s">
        <v>80194</v>
      </c>
      <c r="F3043">
        <v>1700000</v>
      </c>
    </row>
    <row r="3044" spans="1:6" x14ac:dyDescent="0.25">
      <c r="A3044" t="s">
        <v>234441</v>
      </c>
      <c r="B3044" t="s">
        <v>234447</v>
      </c>
      <c r="C3044" t="s">
        <v>228873</v>
      </c>
      <c r="D3044" t="s">
        <v>228874</v>
      </c>
      <c r="E3044" t="s">
        <v>134898</v>
      </c>
      <c r="F3044">
        <v>592500</v>
      </c>
    </row>
    <row r="3045" spans="1:6" x14ac:dyDescent="0.25">
      <c r="A3045" t="s">
        <v>234443</v>
      </c>
      <c r="B3045" t="s">
        <v>234448</v>
      </c>
      <c r="C3045" t="s">
        <v>228873</v>
      </c>
      <c r="D3045" t="s">
        <v>228877</v>
      </c>
      <c r="E3045" t="s">
        <v>27195</v>
      </c>
      <c r="F3045">
        <v>1357263</v>
      </c>
    </row>
    <row r="3046" spans="1:6" x14ac:dyDescent="0.25">
      <c r="A3046" t="s">
        <v>234441</v>
      </c>
      <c r="B3046" t="s">
        <v>234449</v>
      </c>
      <c r="C3046" t="s">
        <v>228873</v>
      </c>
      <c r="D3046" t="s">
        <v>229206</v>
      </c>
      <c r="E3046" t="s">
        <v>28584</v>
      </c>
      <c r="F3046">
        <v>3437957</v>
      </c>
    </row>
    <row r="3047" spans="1:6" x14ac:dyDescent="0.25">
      <c r="A3047" t="s">
        <v>234443</v>
      </c>
      <c r="B3047" t="s">
        <v>234450</v>
      </c>
      <c r="C3047" t="s">
        <v>228873</v>
      </c>
      <c r="D3047" t="s">
        <v>231418</v>
      </c>
      <c r="E3047" s="1">
        <v>40914</v>
      </c>
      <c r="F3047">
        <v>800000</v>
      </c>
    </row>
    <row r="3048" spans="1:6" x14ac:dyDescent="0.25">
      <c r="A3048" t="s">
        <v>234441</v>
      </c>
      <c r="B3048" t="s">
        <v>234451</v>
      </c>
      <c r="C3048" t="s">
        <v>228873</v>
      </c>
      <c r="D3048" t="s">
        <v>228874</v>
      </c>
      <c r="E3048" s="1">
        <v>41312</v>
      </c>
      <c r="F3048">
        <v>1260000</v>
      </c>
    </row>
    <row r="3049" spans="1:6" x14ac:dyDescent="0.25">
      <c r="A3049" t="s">
        <v>234452</v>
      </c>
      <c r="B3049" t="s">
        <v>234453</v>
      </c>
      <c r="C3049" t="s">
        <v>228909</v>
      </c>
      <c r="E3049" t="s">
        <v>162121</v>
      </c>
    </row>
    <row r="3050" spans="1:6" x14ac:dyDescent="0.25">
      <c r="A3050" t="s">
        <v>234454</v>
      </c>
      <c r="B3050" t="s">
        <v>234455</v>
      </c>
      <c r="C3050" t="s">
        <v>228873</v>
      </c>
      <c r="E3050" t="s">
        <v>33122</v>
      </c>
      <c r="F3050">
        <v>4300000</v>
      </c>
    </row>
    <row r="3051" spans="1:6" x14ac:dyDescent="0.25">
      <c r="A3051" t="s">
        <v>234456</v>
      </c>
      <c r="B3051" t="s">
        <v>234457</v>
      </c>
      <c r="C3051" t="s">
        <v>228873</v>
      </c>
      <c r="D3051" t="s">
        <v>228874</v>
      </c>
      <c r="E3051" s="1">
        <v>37563</v>
      </c>
      <c r="F3051">
        <v>16000000</v>
      </c>
    </row>
    <row r="3052" spans="1:6" x14ac:dyDescent="0.25">
      <c r="A3052" t="s">
        <v>234458</v>
      </c>
      <c r="B3052" t="s">
        <v>234459</v>
      </c>
      <c r="C3052" t="s">
        <v>228873</v>
      </c>
      <c r="D3052" t="s">
        <v>228977</v>
      </c>
      <c r="E3052" s="1">
        <v>38143</v>
      </c>
      <c r="F3052">
        <v>10000000</v>
      </c>
    </row>
    <row r="3053" spans="1:6" x14ac:dyDescent="0.25">
      <c r="A3053" t="s">
        <v>234460</v>
      </c>
      <c r="B3053" t="s">
        <v>234461</v>
      </c>
      <c r="C3053" t="s">
        <v>228873</v>
      </c>
      <c r="E3053" t="s">
        <v>14332</v>
      </c>
    </row>
    <row r="3054" spans="1:6" x14ac:dyDescent="0.25">
      <c r="A3054" t="s">
        <v>234462</v>
      </c>
      <c r="B3054" t="s">
        <v>234463</v>
      </c>
      <c r="C3054" t="s">
        <v>228873</v>
      </c>
      <c r="E3054" s="1">
        <v>41883</v>
      </c>
      <c r="F3054">
        <v>12000000</v>
      </c>
    </row>
    <row r="3055" spans="1:6" x14ac:dyDescent="0.25">
      <c r="A3055" t="s">
        <v>234464</v>
      </c>
      <c r="B3055" t="s">
        <v>234465</v>
      </c>
      <c r="C3055" t="s">
        <v>228873</v>
      </c>
      <c r="D3055" t="s">
        <v>228877</v>
      </c>
      <c r="E3055" s="1">
        <v>41792</v>
      </c>
      <c r="F3055">
        <v>12000000</v>
      </c>
    </row>
    <row r="3056" spans="1:6" x14ac:dyDescent="0.25">
      <c r="A3056" t="s">
        <v>234462</v>
      </c>
      <c r="B3056" t="s">
        <v>234466</v>
      </c>
      <c r="C3056" t="s">
        <v>228873</v>
      </c>
      <c r="D3056" t="s">
        <v>228874</v>
      </c>
      <c r="E3056" t="s">
        <v>129484</v>
      </c>
      <c r="F3056">
        <v>44000000</v>
      </c>
    </row>
    <row r="3057" spans="1:6" x14ac:dyDescent="0.25">
      <c r="A3057" t="s">
        <v>234467</v>
      </c>
      <c r="B3057" t="s">
        <v>234468</v>
      </c>
      <c r="C3057" t="s">
        <v>228889</v>
      </c>
      <c r="E3057" t="s">
        <v>234469</v>
      </c>
    </row>
    <row r="3058" spans="1:6" x14ac:dyDescent="0.25">
      <c r="A3058" t="s">
        <v>234470</v>
      </c>
      <c r="B3058" t="s">
        <v>234471</v>
      </c>
      <c r="C3058" t="s">
        <v>229733</v>
      </c>
      <c r="E3058" t="s">
        <v>48446</v>
      </c>
      <c r="F3058">
        <v>4110000</v>
      </c>
    </row>
    <row r="3059" spans="1:6" x14ac:dyDescent="0.25">
      <c r="A3059" t="s">
        <v>234467</v>
      </c>
      <c r="B3059" t="s">
        <v>234472</v>
      </c>
      <c r="C3059" t="s">
        <v>228880</v>
      </c>
      <c r="E3059" t="s">
        <v>43044</v>
      </c>
      <c r="F3059">
        <v>1158000</v>
      </c>
    </row>
    <row r="3060" spans="1:6" x14ac:dyDescent="0.25">
      <c r="A3060" t="s">
        <v>234470</v>
      </c>
      <c r="B3060" t="s">
        <v>234473</v>
      </c>
      <c r="C3060" t="s">
        <v>228873</v>
      </c>
      <c r="E3060" s="1">
        <v>41771</v>
      </c>
      <c r="F3060">
        <v>2589000</v>
      </c>
    </row>
    <row r="3061" spans="1:6" x14ac:dyDescent="0.25">
      <c r="A3061" t="s">
        <v>234474</v>
      </c>
      <c r="B3061" t="s">
        <v>234475</v>
      </c>
      <c r="C3061" t="s">
        <v>228873</v>
      </c>
      <c r="E3061" s="1">
        <v>38724</v>
      </c>
      <c r="F3061">
        <v>7970000</v>
      </c>
    </row>
    <row r="3062" spans="1:6" x14ac:dyDescent="0.25">
      <c r="A3062" t="s">
        <v>234476</v>
      </c>
      <c r="B3062" t="s">
        <v>234477</v>
      </c>
      <c r="C3062" t="s">
        <v>228873</v>
      </c>
      <c r="E3062" s="1">
        <v>36558</v>
      </c>
      <c r="F3062">
        <v>32000000</v>
      </c>
    </row>
    <row r="3063" spans="1:6" x14ac:dyDescent="0.25">
      <c r="A3063" t="s">
        <v>234478</v>
      </c>
      <c r="B3063" t="s">
        <v>234479</v>
      </c>
      <c r="C3063" t="s">
        <v>228873</v>
      </c>
      <c r="E3063" t="s">
        <v>231383</v>
      </c>
    </row>
    <row r="3064" spans="1:6" x14ac:dyDescent="0.25">
      <c r="A3064" t="s">
        <v>234480</v>
      </c>
      <c r="B3064" t="s">
        <v>234481</v>
      </c>
      <c r="C3064" t="s">
        <v>229045</v>
      </c>
      <c r="E3064" t="s">
        <v>29579</v>
      </c>
      <c r="F3064">
        <v>88757</v>
      </c>
    </row>
    <row r="3065" spans="1:6" x14ac:dyDescent="0.25">
      <c r="A3065" t="s">
        <v>234482</v>
      </c>
      <c r="B3065" t="s">
        <v>234483</v>
      </c>
      <c r="C3065" t="s">
        <v>228880</v>
      </c>
      <c r="E3065" s="1">
        <v>41277</v>
      </c>
      <c r="F3065">
        <v>350000</v>
      </c>
    </row>
    <row r="3066" spans="1:6" x14ac:dyDescent="0.25">
      <c r="A3066" t="s">
        <v>234480</v>
      </c>
      <c r="B3066" t="s">
        <v>234484</v>
      </c>
      <c r="C3066" t="s">
        <v>228880</v>
      </c>
      <c r="E3066" t="s">
        <v>17651</v>
      </c>
      <c r="F3066">
        <v>25000</v>
      </c>
    </row>
    <row r="3067" spans="1:6" x14ac:dyDescent="0.25">
      <c r="A3067" t="s">
        <v>234482</v>
      </c>
      <c r="B3067" t="s">
        <v>234485</v>
      </c>
      <c r="C3067" t="s">
        <v>228880</v>
      </c>
      <c r="E3067" s="1">
        <v>41129</v>
      </c>
      <c r="F3067">
        <v>40000</v>
      </c>
    </row>
    <row r="3068" spans="1:6" x14ac:dyDescent="0.25">
      <c r="A3068" t="s">
        <v>234486</v>
      </c>
      <c r="B3068" t="s">
        <v>234487</v>
      </c>
      <c r="C3068" t="s">
        <v>228873</v>
      </c>
      <c r="E3068" s="1">
        <v>40490</v>
      </c>
      <c r="F3068">
        <v>1000000</v>
      </c>
    </row>
    <row r="3069" spans="1:6" x14ac:dyDescent="0.25">
      <c r="A3069" t="s">
        <v>234488</v>
      </c>
      <c r="B3069" t="s">
        <v>234489</v>
      </c>
      <c r="C3069" t="s">
        <v>228873</v>
      </c>
      <c r="E3069" s="1">
        <v>40429</v>
      </c>
      <c r="F3069">
        <v>3300000</v>
      </c>
    </row>
    <row r="3070" spans="1:6" x14ac:dyDescent="0.25">
      <c r="A3070" t="s">
        <v>234486</v>
      </c>
      <c r="B3070" t="s">
        <v>234490</v>
      </c>
      <c r="C3070" t="s">
        <v>228873</v>
      </c>
      <c r="E3070" s="1">
        <v>41397</v>
      </c>
      <c r="F3070">
        <v>3615500</v>
      </c>
    </row>
    <row r="3071" spans="1:6" x14ac:dyDescent="0.25">
      <c r="A3071" t="s">
        <v>234488</v>
      </c>
      <c r="B3071" t="s">
        <v>234491</v>
      </c>
      <c r="C3071" t="s">
        <v>228873</v>
      </c>
      <c r="E3071" s="1">
        <v>39968</v>
      </c>
      <c r="F3071">
        <v>1500000</v>
      </c>
    </row>
    <row r="3072" spans="1:6" x14ac:dyDescent="0.25">
      <c r="A3072" t="s">
        <v>234486</v>
      </c>
      <c r="B3072" t="s">
        <v>234492</v>
      </c>
      <c r="C3072" t="s">
        <v>228873</v>
      </c>
      <c r="E3072" t="s">
        <v>107023</v>
      </c>
      <c r="F3072">
        <v>690050</v>
      </c>
    </row>
    <row r="3073" spans="1:6" x14ac:dyDescent="0.25">
      <c r="A3073" t="s">
        <v>234488</v>
      </c>
      <c r="B3073" t="s">
        <v>234493</v>
      </c>
      <c r="C3073" t="s">
        <v>228873</v>
      </c>
      <c r="E3073" s="1">
        <v>39974</v>
      </c>
      <c r="F3073">
        <v>1650000</v>
      </c>
    </row>
    <row r="3074" spans="1:6" x14ac:dyDescent="0.25">
      <c r="A3074" t="s">
        <v>234494</v>
      </c>
      <c r="B3074" t="s">
        <v>234495</v>
      </c>
      <c r="C3074" t="s">
        <v>228873</v>
      </c>
      <c r="D3074" t="s">
        <v>228877</v>
      </c>
      <c r="E3074" s="1">
        <v>40187</v>
      </c>
    </row>
    <row r="3075" spans="1:6" x14ac:dyDescent="0.25">
      <c r="A3075" t="s">
        <v>234496</v>
      </c>
      <c r="B3075" t="s">
        <v>234497</v>
      </c>
      <c r="C3075" t="s">
        <v>228873</v>
      </c>
      <c r="E3075" t="s">
        <v>232481</v>
      </c>
      <c r="F3075">
        <v>5000000</v>
      </c>
    </row>
    <row r="3076" spans="1:6" x14ac:dyDescent="0.25">
      <c r="A3076" t="s">
        <v>234498</v>
      </c>
      <c r="B3076" t="s">
        <v>234499</v>
      </c>
      <c r="C3076" t="s">
        <v>228873</v>
      </c>
      <c r="D3076" t="s">
        <v>228977</v>
      </c>
      <c r="E3076" t="s">
        <v>217757</v>
      </c>
      <c r="F3076">
        <v>10000000</v>
      </c>
    </row>
    <row r="3077" spans="1:6" x14ac:dyDescent="0.25">
      <c r="A3077" t="s">
        <v>234500</v>
      </c>
      <c r="B3077" t="s">
        <v>234501</v>
      </c>
      <c r="C3077" t="s">
        <v>228873</v>
      </c>
      <c r="D3077" t="s">
        <v>228977</v>
      </c>
      <c r="E3077" s="1">
        <v>39204</v>
      </c>
      <c r="F3077">
        <v>10000000</v>
      </c>
    </row>
    <row r="3078" spans="1:6" x14ac:dyDescent="0.25">
      <c r="A3078" t="s">
        <v>234498</v>
      </c>
      <c r="B3078" t="s">
        <v>234502</v>
      </c>
      <c r="C3078" t="s">
        <v>228873</v>
      </c>
      <c r="D3078" t="s">
        <v>228874</v>
      </c>
      <c r="E3078" s="1">
        <v>38445</v>
      </c>
      <c r="F3078">
        <v>20000000</v>
      </c>
    </row>
    <row r="3079" spans="1:6" x14ac:dyDescent="0.25">
      <c r="A3079" t="s">
        <v>234503</v>
      </c>
      <c r="B3079" t="s">
        <v>234504</v>
      </c>
      <c r="C3079" t="s">
        <v>228919</v>
      </c>
      <c r="E3079" t="s">
        <v>7926</v>
      </c>
      <c r="F3079">
        <v>4200000</v>
      </c>
    </row>
    <row r="3080" spans="1:6" x14ac:dyDescent="0.25">
      <c r="A3080" t="s">
        <v>234505</v>
      </c>
      <c r="B3080" t="s">
        <v>234506</v>
      </c>
      <c r="C3080" t="s">
        <v>228873</v>
      </c>
      <c r="E3080" t="s">
        <v>234507</v>
      </c>
      <c r="F3080">
        <v>14727601</v>
      </c>
    </row>
    <row r="3081" spans="1:6" x14ac:dyDescent="0.25">
      <c r="A3081" t="s">
        <v>234508</v>
      </c>
      <c r="B3081" t="s">
        <v>234509</v>
      </c>
      <c r="C3081" t="s">
        <v>228909</v>
      </c>
      <c r="E3081" t="s">
        <v>16264</v>
      </c>
      <c r="F3081">
        <v>0</v>
      </c>
    </row>
    <row r="3082" spans="1:6" x14ac:dyDescent="0.25">
      <c r="A3082" t="s">
        <v>234510</v>
      </c>
      <c r="B3082" t="s">
        <v>234511</v>
      </c>
      <c r="C3082" t="s">
        <v>228873</v>
      </c>
      <c r="D3082" t="s">
        <v>228874</v>
      </c>
      <c r="E3082" s="1">
        <v>41487</v>
      </c>
      <c r="F3082">
        <v>38000000</v>
      </c>
    </row>
    <row r="3083" spans="1:6" x14ac:dyDescent="0.25">
      <c r="A3083" t="s">
        <v>234512</v>
      </c>
      <c r="B3083" t="s">
        <v>234513</v>
      </c>
      <c r="C3083" t="s">
        <v>228873</v>
      </c>
      <c r="D3083" t="s">
        <v>228877</v>
      </c>
      <c r="E3083" t="s">
        <v>10423</v>
      </c>
      <c r="F3083">
        <v>20500000</v>
      </c>
    </row>
    <row r="3084" spans="1:6" x14ac:dyDescent="0.25">
      <c r="A3084" t="s">
        <v>234510</v>
      </c>
      <c r="B3084" t="s">
        <v>234514</v>
      </c>
      <c r="C3084" t="s">
        <v>228880</v>
      </c>
      <c r="E3084" t="s">
        <v>2917</v>
      </c>
      <c r="F3084">
        <v>4500000</v>
      </c>
    </row>
    <row r="3085" spans="1:6" x14ac:dyDescent="0.25">
      <c r="A3085" t="s">
        <v>234512</v>
      </c>
      <c r="B3085" t="s">
        <v>234515</v>
      </c>
      <c r="C3085" t="s">
        <v>228873</v>
      </c>
      <c r="D3085" t="s">
        <v>228977</v>
      </c>
      <c r="E3085" s="1">
        <v>41821</v>
      </c>
      <c r="F3085">
        <v>34000000</v>
      </c>
    </row>
    <row r="3086" spans="1:6" x14ac:dyDescent="0.25">
      <c r="A3086" t="s">
        <v>234516</v>
      </c>
      <c r="B3086" t="s">
        <v>234517</v>
      </c>
      <c r="C3086" t="s">
        <v>228880</v>
      </c>
      <c r="E3086" s="1">
        <v>39092</v>
      </c>
      <c r="F3086">
        <v>288000</v>
      </c>
    </row>
    <row r="3087" spans="1:6" x14ac:dyDescent="0.25">
      <c r="A3087" t="s">
        <v>234518</v>
      </c>
      <c r="B3087" t="s">
        <v>234519</v>
      </c>
      <c r="C3087" t="s">
        <v>228889</v>
      </c>
      <c r="E3087" s="1">
        <v>41061</v>
      </c>
    </row>
    <row r="3088" spans="1:6" x14ac:dyDescent="0.25">
      <c r="A3088" t="s">
        <v>234520</v>
      </c>
      <c r="B3088" t="s">
        <v>234521</v>
      </c>
      <c r="C3088" t="s">
        <v>228873</v>
      </c>
      <c r="D3088" t="s">
        <v>228877</v>
      </c>
      <c r="E3088" t="s">
        <v>21968</v>
      </c>
      <c r="F3088">
        <v>9500000</v>
      </c>
    </row>
    <row r="3089" spans="1:6" x14ac:dyDescent="0.25">
      <c r="A3089" t="s">
        <v>234522</v>
      </c>
      <c r="B3089" t="s">
        <v>234523</v>
      </c>
      <c r="C3089" t="s">
        <v>228873</v>
      </c>
      <c r="E3089" s="1">
        <v>41250</v>
      </c>
      <c r="F3089">
        <v>500000</v>
      </c>
    </row>
    <row r="3090" spans="1:6" x14ac:dyDescent="0.25">
      <c r="A3090" t="s">
        <v>234520</v>
      </c>
      <c r="B3090" t="s">
        <v>234524</v>
      </c>
      <c r="C3090" t="s">
        <v>228873</v>
      </c>
      <c r="E3090" s="1">
        <v>41223</v>
      </c>
      <c r="F3090">
        <v>9500000</v>
      </c>
    </row>
    <row r="3091" spans="1:6" x14ac:dyDescent="0.25">
      <c r="A3091" t="s">
        <v>234525</v>
      </c>
      <c r="B3091" t="s">
        <v>234526</v>
      </c>
      <c r="C3091" t="s">
        <v>228943</v>
      </c>
      <c r="E3091" s="1">
        <v>41285</v>
      </c>
      <c r="F3091">
        <v>4088548</v>
      </c>
    </row>
    <row r="3092" spans="1:6" x14ac:dyDescent="0.25">
      <c r="A3092" t="s">
        <v>234527</v>
      </c>
      <c r="B3092" t="s">
        <v>234528</v>
      </c>
      <c r="C3092" t="s">
        <v>229311</v>
      </c>
      <c r="E3092" t="s">
        <v>55195</v>
      </c>
      <c r="F3092">
        <v>67000000</v>
      </c>
    </row>
    <row r="3093" spans="1:6" x14ac:dyDescent="0.25">
      <c r="A3093" t="s">
        <v>234529</v>
      </c>
      <c r="B3093" t="s">
        <v>234530</v>
      </c>
      <c r="C3093" t="s">
        <v>228927</v>
      </c>
      <c r="E3093" t="s">
        <v>52814</v>
      </c>
      <c r="F3093">
        <v>15000000</v>
      </c>
    </row>
    <row r="3094" spans="1:6" x14ac:dyDescent="0.25">
      <c r="A3094" t="s">
        <v>234527</v>
      </c>
      <c r="B3094" t="s">
        <v>234531</v>
      </c>
      <c r="C3094" t="s">
        <v>229311</v>
      </c>
      <c r="E3094" s="1">
        <v>41891</v>
      </c>
      <c r="F3094">
        <v>125000000</v>
      </c>
    </row>
    <row r="3095" spans="1:6" x14ac:dyDescent="0.25">
      <c r="A3095" t="s">
        <v>234529</v>
      </c>
      <c r="B3095" t="s">
        <v>234532</v>
      </c>
      <c r="C3095" t="s">
        <v>228873</v>
      </c>
      <c r="D3095" t="s">
        <v>228874</v>
      </c>
      <c r="E3095" s="1">
        <v>40727</v>
      </c>
      <c r="F3095">
        <v>41364965</v>
      </c>
    </row>
    <row r="3096" spans="1:6" x14ac:dyDescent="0.25">
      <c r="A3096" t="s">
        <v>234527</v>
      </c>
      <c r="B3096" t="s">
        <v>234533</v>
      </c>
      <c r="C3096" t="s">
        <v>228927</v>
      </c>
      <c r="E3096" s="1">
        <v>40187</v>
      </c>
      <c r="F3096">
        <v>5250000</v>
      </c>
    </row>
    <row r="3097" spans="1:6" x14ac:dyDescent="0.25">
      <c r="A3097" t="s">
        <v>234534</v>
      </c>
      <c r="B3097" t="s">
        <v>234535</v>
      </c>
      <c r="C3097" t="s">
        <v>228943</v>
      </c>
      <c r="E3097" s="1">
        <v>40179</v>
      </c>
      <c r="F3097">
        <v>1000000</v>
      </c>
    </row>
    <row r="3098" spans="1:6" x14ac:dyDescent="0.25">
      <c r="A3098" t="s">
        <v>234536</v>
      </c>
      <c r="B3098" t="s">
        <v>234537</v>
      </c>
      <c r="C3098" t="s">
        <v>228873</v>
      </c>
      <c r="E3098" s="1">
        <v>41253</v>
      </c>
      <c r="F3098">
        <v>125000</v>
      </c>
    </row>
    <row r="3099" spans="1:6" x14ac:dyDescent="0.25">
      <c r="A3099" t="s">
        <v>234538</v>
      </c>
      <c r="B3099" t="s">
        <v>234539</v>
      </c>
      <c r="C3099" t="s">
        <v>228873</v>
      </c>
      <c r="E3099" t="s">
        <v>4668</v>
      </c>
      <c r="F3099">
        <v>524998</v>
      </c>
    </row>
    <row r="3100" spans="1:6" x14ac:dyDescent="0.25">
      <c r="A3100" t="s">
        <v>234536</v>
      </c>
      <c r="B3100" t="s">
        <v>234540</v>
      </c>
      <c r="C3100" t="s">
        <v>228873</v>
      </c>
      <c r="E3100" s="1">
        <v>40889</v>
      </c>
      <c r="F3100">
        <v>125000</v>
      </c>
    </row>
    <row r="3101" spans="1:6" x14ac:dyDescent="0.25">
      <c r="A3101" t="s">
        <v>234538</v>
      </c>
      <c r="B3101" t="s">
        <v>234541</v>
      </c>
      <c r="C3101" t="s">
        <v>228873</v>
      </c>
      <c r="E3101" s="1">
        <v>42044</v>
      </c>
      <c r="F3101">
        <v>6698125</v>
      </c>
    </row>
    <row r="3102" spans="1:6" x14ac:dyDescent="0.25">
      <c r="A3102" t="s">
        <v>234542</v>
      </c>
      <c r="B3102" t="s">
        <v>234543</v>
      </c>
      <c r="C3102" t="s">
        <v>228880</v>
      </c>
      <c r="E3102" s="1">
        <v>42013</v>
      </c>
      <c r="F3102">
        <v>1050000</v>
      </c>
    </row>
    <row r="3103" spans="1:6" x14ac:dyDescent="0.25">
      <c r="A3103" t="s">
        <v>234544</v>
      </c>
      <c r="B3103" t="s">
        <v>234545</v>
      </c>
      <c r="C3103" t="s">
        <v>228927</v>
      </c>
      <c r="E3103" t="s">
        <v>9265</v>
      </c>
      <c r="F3103">
        <v>1000000</v>
      </c>
    </row>
    <row r="3104" spans="1:6" x14ac:dyDescent="0.25">
      <c r="A3104" t="s">
        <v>234546</v>
      </c>
      <c r="B3104" t="s">
        <v>234547</v>
      </c>
      <c r="C3104" t="s">
        <v>228943</v>
      </c>
      <c r="E3104" s="1">
        <v>41647</v>
      </c>
      <c r="F3104">
        <v>396529</v>
      </c>
    </row>
    <row r="3105" spans="1:6" x14ac:dyDescent="0.25">
      <c r="A3105" t="s">
        <v>234548</v>
      </c>
      <c r="B3105" t="s">
        <v>234549</v>
      </c>
      <c r="C3105" t="s">
        <v>228916</v>
      </c>
      <c r="E3105" t="s">
        <v>234550</v>
      </c>
    </row>
    <row r="3106" spans="1:6" x14ac:dyDescent="0.25">
      <c r="A3106" t="s">
        <v>234551</v>
      </c>
      <c r="B3106" t="s">
        <v>234552</v>
      </c>
      <c r="C3106" t="s">
        <v>228880</v>
      </c>
      <c r="E3106" s="1">
        <v>41644</v>
      </c>
      <c r="F3106">
        <v>100000</v>
      </c>
    </row>
    <row r="3107" spans="1:6" x14ac:dyDescent="0.25">
      <c r="A3107" t="s">
        <v>234553</v>
      </c>
      <c r="B3107" t="s">
        <v>234554</v>
      </c>
      <c r="C3107" t="s">
        <v>228880</v>
      </c>
      <c r="E3107" s="1">
        <v>41644</v>
      </c>
      <c r="F3107">
        <v>60000</v>
      </c>
    </row>
    <row r="3108" spans="1:6" x14ac:dyDescent="0.25">
      <c r="A3108" t="s">
        <v>234555</v>
      </c>
      <c r="B3108" t="s">
        <v>234556</v>
      </c>
      <c r="C3108" t="s">
        <v>229045</v>
      </c>
      <c r="E3108" t="s">
        <v>91326</v>
      </c>
      <c r="F3108">
        <v>159000</v>
      </c>
    </row>
    <row r="3109" spans="1:6" x14ac:dyDescent="0.25">
      <c r="A3109" t="s">
        <v>234557</v>
      </c>
      <c r="B3109" t="s">
        <v>234558</v>
      </c>
      <c r="C3109" t="s">
        <v>228873</v>
      </c>
      <c r="D3109" t="s">
        <v>228877</v>
      </c>
      <c r="E3109" s="1">
        <v>41345</v>
      </c>
      <c r="F3109">
        <v>542944</v>
      </c>
    </row>
    <row r="3110" spans="1:6" x14ac:dyDescent="0.25">
      <c r="A3110" t="s">
        <v>234559</v>
      </c>
      <c r="B3110" t="s">
        <v>234560</v>
      </c>
      <c r="C3110" t="s">
        <v>228873</v>
      </c>
      <c r="E3110" s="1">
        <v>40129</v>
      </c>
      <c r="F3110">
        <v>599918</v>
      </c>
    </row>
    <row r="3111" spans="1:6" x14ac:dyDescent="0.25">
      <c r="A3111" t="s">
        <v>234561</v>
      </c>
      <c r="B3111" t="s">
        <v>234562</v>
      </c>
      <c r="C3111" t="s">
        <v>228909</v>
      </c>
      <c r="E3111" t="s">
        <v>5100</v>
      </c>
    </row>
    <row r="3112" spans="1:6" x14ac:dyDescent="0.25">
      <c r="A3112" t="s">
        <v>234563</v>
      </c>
      <c r="B3112" t="s">
        <v>234564</v>
      </c>
      <c r="C3112" t="s">
        <v>228880</v>
      </c>
      <c r="E3112" s="1">
        <v>40392</v>
      </c>
      <c r="F3112">
        <v>500000</v>
      </c>
    </row>
    <row r="3113" spans="1:6" x14ac:dyDescent="0.25">
      <c r="A3113" t="s">
        <v>234565</v>
      </c>
      <c r="B3113" t="s">
        <v>234566</v>
      </c>
      <c r="C3113" t="s">
        <v>228873</v>
      </c>
      <c r="D3113" t="s">
        <v>228874</v>
      </c>
      <c r="E3113" t="s">
        <v>180587</v>
      </c>
      <c r="F3113">
        <v>10000000</v>
      </c>
    </row>
    <row r="3114" spans="1:6" x14ac:dyDescent="0.25">
      <c r="A3114" t="s">
        <v>234567</v>
      </c>
      <c r="B3114" t="s">
        <v>234568</v>
      </c>
      <c r="C3114" t="s">
        <v>228880</v>
      </c>
      <c r="E3114" t="s">
        <v>132821</v>
      </c>
    </row>
    <row r="3115" spans="1:6" x14ac:dyDescent="0.25">
      <c r="A3115" t="s">
        <v>234565</v>
      </c>
      <c r="B3115" t="s">
        <v>234569</v>
      </c>
      <c r="C3115" t="s">
        <v>228873</v>
      </c>
      <c r="D3115" t="s">
        <v>228877</v>
      </c>
      <c r="E3115" s="1">
        <v>41164</v>
      </c>
      <c r="F3115">
        <v>5500000</v>
      </c>
    </row>
    <row r="3116" spans="1:6" x14ac:dyDescent="0.25">
      <c r="A3116" t="s">
        <v>234567</v>
      </c>
      <c r="B3116" t="s">
        <v>234570</v>
      </c>
      <c r="C3116" t="s">
        <v>228880</v>
      </c>
      <c r="E3116" s="1">
        <v>40186</v>
      </c>
    </row>
    <row r="3117" spans="1:6" x14ac:dyDescent="0.25">
      <c r="A3117" t="s">
        <v>234571</v>
      </c>
      <c r="B3117" t="s">
        <v>234572</v>
      </c>
      <c r="C3117" t="s">
        <v>228873</v>
      </c>
      <c r="D3117" t="s">
        <v>228877</v>
      </c>
      <c r="E3117" s="1">
        <v>40515</v>
      </c>
      <c r="F3117">
        <v>7000341</v>
      </c>
    </row>
    <row r="3118" spans="1:6" x14ac:dyDescent="0.25">
      <c r="A3118" t="s">
        <v>234573</v>
      </c>
      <c r="B3118" t="s">
        <v>234574</v>
      </c>
      <c r="C3118" t="s">
        <v>228927</v>
      </c>
      <c r="E3118" s="1">
        <v>42284</v>
      </c>
      <c r="F3118">
        <v>6000000</v>
      </c>
    </row>
    <row r="3119" spans="1:6" x14ac:dyDescent="0.25">
      <c r="A3119" t="s">
        <v>234575</v>
      </c>
      <c r="B3119" t="s">
        <v>234576</v>
      </c>
      <c r="C3119" t="s">
        <v>228873</v>
      </c>
      <c r="D3119" t="s">
        <v>229206</v>
      </c>
      <c r="E3119" s="1">
        <v>41222</v>
      </c>
      <c r="F3119">
        <v>22500000</v>
      </c>
    </row>
    <row r="3120" spans="1:6" x14ac:dyDescent="0.25">
      <c r="A3120" t="s">
        <v>234577</v>
      </c>
      <c r="B3120" t="s">
        <v>234578</v>
      </c>
      <c r="C3120" t="s">
        <v>228873</v>
      </c>
      <c r="D3120" t="s">
        <v>228977</v>
      </c>
      <c r="E3120" t="s">
        <v>6714</v>
      </c>
      <c r="F3120">
        <v>23452382</v>
      </c>
    </row>
    <row r="3121" spans="1:6" x14ac:dyDescent="0.25">
      <c r="A3121" t="s">
        <v>234575</v>
      </c>
      <c r="B3121" t="s">
        <v>234579</v>
      </c>
      <c r="C3121" t="s">
        <v>228873</v>
      </c>
      <c r="D3121" t="s">
        <v>228877</v>
      </c>
      <c r="E3121" s="1">
        <v>38724</v>
      </c>
      <c r="F3121">
        <v>4000000</v>
      </c>
    </row>
    <row r="3122" spans="1:6" x14ac:dyDescent="0.25">
      <c r="A3122" t="s">
        <v>234577</v>
      </c>
      <c r="B3122" t="s">
        <v>234580</v>
      </c>
      <c r="C3122" t="s">
        <v>228873</v>
      </c>
      <c r="D3122" t="s">
        <v>229145</v>
      </c>
      <c r="E3122" t="s">
        <v>91944</v>
      </c>
      <c r="F3122">
        <v>25000000</v>
      </c>
    </row>
    <row r="3123" spans="1:6" x14ac:dyDescent="0.25">
      <c r="A3123" t="s">
        <v>234575</v>
      </c>
      <c r="B3123" t="s">
        <v>234581</v>
      </c>
      <c r="C3123" t="s">
        <v>228873</v>
      </c>
      <c r="D3123" t="s">
        <v>228874</v>
      </c>
      <c r="E3123" t="s">
        <v>231751</v>
      </c>
      <c r="F3123">
        <v>20000000</v>
      </c>
    </row>
    <row r="3124" spans="1:6" x14ac:dyDescent="0.25">
      <c r="A3124" t="s">
        <v>234577</v>
      </c>
      <c r="B3124" t="s">
        <v>234582</v>
      </c>
      <c r="C3124" t="s">
        <v>228873</v>
      </c>
      <c r="D3124" t="s">
        <v>231418</v>
      </c>
      <c r="E3124" s="1">
        <v>41524</v>
      </c>
      <c r="F3124">
        <v>10000000</v>
      </c>
    </row>
    <row r="3125" spans="1:6" x14ac:dyDescent="0.25">
      <c r="A3125" t="s">
        <v>234583</v>
      </c>
      <c r="B3125" t="s">
        <v>234584</v>
      </c>
      <c r="C3125" t="s">
        <v>228909</v>
      </c>
      <c r="E3125" t="s">
        <v>40196</v>
      </c>
    </row>
    <row r="3126" spans="1:6" x14ac:dyDescent="0.25">
      <c r="A3126" t="s">
        <v>234585</v>
      </c>
      <c r="B3126" t="s">
        <v>234586</v>
      </c>
      <c r="C3126" t="s">
        <v>228909</v>
      </c>
      <c r="E3126" s="1">
        <v>42340</v>
      </c>
      <c r="F3126">
        <v>200000</v>
      </c>
    </row>
    <row r="3127" spans="1:6" x14ac:dyDescent="0.25">
      <c r="A3127" t="s">
        <v>234587</v>
      </c>
      <c r="B3127" t="s">
        <v>234588</v>
      </c>
      <c r="C3127" t="s">
        <v>228873</v>
      </c>
      <c r="E3127" t="s">
        <v>3075</v>
      </c>
      <c r="F3127">
        <v>1349360</v>
      </c>
    </row>
    <row r="3128" spans="1:6" x14ac:dyDescent="0.25">
      <c r="A3128" t="s">
        <v>234589</v>
      </c>
      <c r="B3128" t="s">
        <v>234590</v>
      </c>
      <c r="C3128" t="s">
        <v>228873</v>
      </c>
      <c r="D3128" t="s">
        <v>228877</v>
      </c>
      <c r="E3128" s="1">
        <v>31052</v>
      </c>
      <c r="F3128">
        <v>243000</v>
      </c>
    </row>
    <row r="3129" spans="1:6" x14ac:dyDescent="0.25">
      <c r="A3129" t="s">
        <v>234591</v>
      </c>
      <c r="B3129" t="s">
        <v>234592</v>
      </c>
      <c r="C3129" t="s">
        <v>228909</v>
      </c>
      <c r="E3129" t="s">
        <v>3857</v>
      </c>
    </row>
    <row r="3130" spans="1:6" x14ac:dyDescent="0.25">
      <c r="A3130" t="s">
        <v>234593</v>
      </c>
      <c r="B3130" t="s">
        <v>234594</v>
      </c>
      <c r="C3130" t="s">
        <v>228909</v>
      </c>
      <c r="E3130" s="1">
        <v>42005</v>
      </c>
      <c r="F3130">
        <v>1172067</v>
      </c>
    </row>
    <row r="3131" spans="1:6" x14ac:dyDescent="0.25">
      <c r="A3131" t="s">
        <v>234595</v>
      </c>
      <c r="B3131" t="s">
        <v>234596</v>
      </c>
      <c r="C3131" t="s">
        <v>228873</v>
      </c>
      <c r="E3131" t="s">
        <v>45487</v>
      </c>
      <c r="F3131">
        <v>5000000</v>
      </c>
    </row>
    <row r="3132" spans="1:6" x14ac:dyDescent="0.25">
      <c r="A3132" t="s">
        <v>234597</v>
      </c>
      <c r="B3132" t="s">
        <v>234598</v>
      </c>
      <c r="C3132" t="s">
        <v>229733</v>
      </c>
      <c r="E3132" t="s">
        <v>27444</v>
      </c>
      <c r="F3132">
        <v>150000000</v>
      </c>
    </row>
    <row r="3133" spans="1:6" x14ac:dyDescent="0.25">
      <c r="A3133" t="s">
        <v>234599</v>
      </c>
      <c r="B3133" t="s">
        <v>234600</v>
      </c>
      <c r="C3133" t="s">
        <v>228873</v>
      </c>
      <c r="D3133" t="s">
        <v>228977</v>
      </c>
      <c r="E3133" s="1">
        <v>39695</v>
      </c>
      <c r="F3133">
        <v>14000000</v>
      </c>
    </row>
    <row r="3134" spans="1:6" x14ac:dyDescent="0.25">
      <c r="A3134" t="s">
        <v>234601</v>
      </c>
      <c r="B3134" t="s">
        <v>234602</v>
      </c>
      <c r="C3134" t="s">
        <v>228927</v>
      </c>
      <c r="E3134" s="1">
        <v>40551</v>
      </c>
      <c r="F3134">
        <v>800000</v>
      </c>
    </row>
    <row r="3135" spans="1:6" x14ac:dyDescent="0.25">
      <c r="A3135" t="s">
        <v>234599</v>
      </c>
      <c r="B3135" t="s">
        <v>234603</v>
      </c>
      <c r="C3135" t="s">
        <v>228873</v>
      </c>
      <c r="E3135" s="1">
        <v>38841</v>
      </c>
      <c r="F3135">
        <v>30600000</v>
      </c>
    </row>
    <row r="3136" spans="1:6" x14ac:dyDescent="0.25">
      <c r="A3136" t="s">
        <v>234604</v>
      </c>
      <c r="B3136" t="s">
        <v>234605</v>
      </c>
      <c r="C3136" t="s">
        <v>228873</v>
      </c>
      <c r="D3136" t="s">
        <v>229206</v>
      </c>
      <c r="E3136" s="1">
        <v>40279</v>
      </c>
      <c r="F3136">
        <v>16000000</v>
      </c>
    </row>
    <row r="3137" spans="1:6" x14ac:dyDescent="0.25">
      <c r="A3137" t="s">
        <v>234606</v>
      </c>
      <c r="B3137" t="s">
        <v>234607</v>
      </c>
      <c r="C3137" t="s">
        <v>228873</v>
      </c>
      <c r="D3137" t="s">
        <v>229145</v>
      </c>
      <c r="E3137" t="s">
        <v>61921</v>
      </c>
    </row>
    <row r="3138" spans="1:6" x14ac:dyDescent="0.25">
      <c r="A3138" t="s">
        <v>234604</v>
      </c>
      <c r="B3138" t="s">
        <v>234608</v>
      </c>
      <c r="C3138" t="s">
        <v>228873</v>
      </c>
      <c r="D3138" t="s">
        <v>229145</v>
      </c>
      <c r="E3138" t="s">
        <v>27081</v>
      </c>
      <c r="F3138">
        <v>12000000</v>
      </c>
    </row>
    <row r="3139" spans="1:6" x14ac:dyDescent="0.25">
      <c r="A3139" t="s">
        <v>234606</v>
      </c>
      <c r="B3139" t="s">
        <v>234609</v>
      </c>
      <c r="C3139" t="s">
        <v>228873</v>
      </c>
      <c r="D3139" t="s">
        <v>228977</v>
      </c>
      <c r="E3139" s="1">
        <v>39116</v>
      </c>
      <c r="F3139">
        <v>21000000</v>
      </c>
    </row>
    <row r="3140" spans="1:6" x14ac:dyDescent="0.25">
      <c r="A3140" t="s">
        <v>234610</v>
      </c>
      <c r="B3140" t="s">
        <v>234611</v>
      </c>
      <c r="C3140" t="s">
        <v>228873</v>
      </c>
      <c r="D3140" t="s">
        <v>228877</v>
      </c>
      <c r="E3140" t="s">
        <v>149933</v>
      </c>
      <c r="F3140">
        <v>2000000</v>
      </c>
    </row>
    <row r="3141" spans="1:6" x14ac:dyDescent="0.25">
      <c r="A3141" t="s">
        <v>234612</v>
      </c>
      <c r="B3141" t="s">
        <v>234613</v>
      </c>
      <c r="C3141" t="s">
        <v>228873</v>
      </c>
      <c r="D3141" t="s">
        <v>228977</v>
      </c>
      <c r="E3141" t="s">
        <v>57764</v>
      </c>
      <c r="F3141">
        <v>20000000</v>
      </c>
    </row>
    <row r="3142" spans="1:6" x14ac:dyDescent="0.25">
      <c r="A3142" t="s">
        <v>234610</v>
      </c>
      <c r="B3142" t="s">
        <v>234614</v>
      </c>
      <c r="C3142" t="s">
        <v>228873</v>
      </c>
      <c r="D3142" t="s">
        <v>228874</v>
      </c>
      <c r="E3142" t="s">
        <v>82469</v>
      </c>
    </row>
    <row r="3143" spans="1:6" x14ac:dyDescent="0.25">
      <c r="A3143" t="s">
        <v>234615</v>
      </c>
      <c r="B3143" t="s">
        <v>234616</v>
      </c>
      <c r="C3143" t="s">
        <v>228873</v>
      </c>
      <c r="E3143" t="s">
        <v>196194</v>
      </c>
      <c r="F3143">
        <v>2200000</v>
      </c>
    </row>
    <row r="3144" spans="1:6" x14ac:dyDescent="0.25">
      <c r="A3144" t="s">
        <v>234617</v>
      </c>
      <c r="B3144" t="s">
        <v>234618</v>
      </c>
      <c r="C3144" t="s">
        <v>228873</v>
      </c>
      <c r="D3144" t="s">
        <v>228977</v>
      </c>
      <c r="E3144" t="s">
        <v>234619</v>
      </c>
      <c r="F3144">
        <v>60000000</v>
      </c>
    </row>
    <row r="3145" spans="1:6" x14ac:dyDescent="0.25">
      <c r="A3145" t="s">
        <v>234620</v>
      </c>
      <c r="B3145" t="s">
        <v>234621</v>
      </c>
      <c r="C3145" t="s">
        <v>228873</v>
      </c>
      <c r="E3145" t="s">
        <v>19297</v>
      </c>
      <c r="F3145">
        <v>500000</v>
      </c>
    </row>
    <row r="3146" spans="1:6" x14ac:dyDescent="0.25">
      <c r="A3146" t="s">
        <v>234617</v>
      </c>
      <c r="B3146" t="s">
        <v>234622</v>
      </c>
      <c r="C3146" t="s">
        <v>228873</v>
      </c>
      <c r="E3146" s="1">
        <v>39998</v>
      </c>
      <c r="F3146">
        <v>38000000</v>
      </c>
    </row>
    <row r="3147" spans="1:6" x14ac:dyDescent="0.25">
      <c r="A3147" t="s">
        <v>234620</v>
      </c>
      <c r="B3147" t="s">
        <v>234623</v>
      </c>
      <c r="C3147" t="s">
        <v>228927</v>
      </c>
      <c r="E3147" t="s">
        <v>12826</v>
      </c>
      <c r="F3147">
        <v>20000000</v>
      </c>
    </row>
    <row r="3148" spans="1:6" x14ac:dyDescent="0.25">
      <c r="A3148" t="s">
        <v>234617</v>
      </c>
      <c r="B3148" t="s">
        <v>234624</v>
      </c>
      <c r="C3148" t="s">
        <v>228927</v>
      </c>
      <c r="E3148" t="s">
        <v>43658</v>
      </c>
      <c r="F3148">
        <v>2000000</v>
      </c>
    </row>
    <row r="3149" spans="1:6" x14ac:dyDescent="0.25">
      <c r="A3149" t="s">
        <v>234625</v>
      </c>
      <c r="B3149" t="s">
        <v>234626</v>
      </c>
      <c r="C3149" t="s">
        <v>228880</v>
      </c>
      <c r="E3149" t="s">
        <v>14424</v>
      </c>
    </row>
    <row r="3150" spans="1:6" x14ac:dyDescent="0.25">
      <c r="A3150" t="s">
        <v>234627</v>
      </c>
      <c r="B3150" t="s">
        <v>234628</v>
      </c>
      <c r="C3150" t="s">
        <v>228880</v>
      </c>
      <c r="E3150" s="1">
        <v>38938</v>
      </c>
    </row>
    <row r="3151" spans="1:6" x14ac:dyDescent="0.25">
      <c r="A3151" t="s">
        <v>234625</v>
      </c>
      <c r="B3151" t="s">
        <v>234629</v>
      </c>
      <c r="C3151" t="s">
        <v>228873</v>
      </c>
      <c r="E3151" t="s">
        <v>132042</v>
      </c>
    </row>
    <row r="3152" spans="1:6" x14ac:dyDescent="0.25">
      <c r="A3152" t="s">
        <v>234627</v>
      </c>
      <c r="B3152" t="s">
        <v>234630</v>
      </c>
      <c r="C3152" t="s">
        <v>228880</v>
      </c>
      <c r="E3152" s="1">
        <v>39753</v>
      </c>
      <c r="F3152">
        <v>1200000</v>
      </c>
    </row>
    <row r="3153" spans="1:6" x14ac:dyDescent="0.25">
      <c r="A3153" t="s">
        <v>234625</v>
      </c>
      <c r="B3153" t="s">
        <v>234631</v>
      </c>
      <c r="C3153" t="s">
        <v>228880</v>
      </c>
      <c r="E3153" s="1">
        <v>39546</v>
      </c>
    </row>
    <row r="3154" spans="1:6" x14ac:dyDescent="0.25">
      <c r="A3154" t="s">
        <v>234632</v>
      </c>
      <c r="B3154" t="s">
        <v>234633</v>
      </c>
      <c r="C3154" t="s">
        <v>229045</v>
      </c>
      <c r="E3154" t="s">
        <v>7955</v>
      </c>
      <c r="F3154">
        <v>100000</v>
      </c>
    </row>
    <row r="3155" spans="1:6" x14ac:dyDescent="0.25">
      <c r="A3155" t="s">
        <v>234634</v>
      </c>
      <c r="B3155" t="s">
        <v>234635</v>
      </c>
      <c r="C3155" t="s">
        <v>228880</v>
      </c>
      <c r="E3155" t="s">
        <v>7955</v>
      </c>
      <c r="F3155">
        <v>500000</v>
      </c>
    </row>
    <row r="3156" spans="1:6" x14ac:dyDescent="0.25">
      <c r="A3156" t="s">
        <v>234636</v>
      </c>
      <c r="B3156" t="s">
        <v>234637</v>
      </c>
      <c r="C3156" t="s">
        <v>228873</v>
      </c>
      <c r="E3156" s="1">
        <v>41030</v>
      </c>
      <c r="F3156">
        <v>5000000</v>
      </c>
    </row>
    <row r="3157" spans="1:6" x14ac:dyDescent="0.25">
      <c r="A3157" t="s">
        <v>234638</v>
      </c>
      <c r="B3157" t="s">
        <v>234639</v>
      </c>
      <c r="C3157" t="s">
        <v>228873</v>
      </c>
      <c r="D3157" t="s">
        <v>228877</v>
      </c>
      <c r="E3157" s="1">
        <v>41436</v>
      </c>
      <c r="F3157">
        <v>9000000</v>
      </c>
    </row>
    <row r="3158" spans="1:6" x14ac:dyDescent="0.25">
      <c r="A3158" t="s">
        <v>234636</v>
      </c>
      <c r="B3158" t="s">
        <v>234640</v>
      </c>
      <c r="C3158" t="s">
        <v>228873</v>
      </c>
      <c r="E3158" t="s">
        <v>16568</v>
      </c>
      <c r="F3158">
        <v>22000000</v>
      </c>
    </row>
    <row r="3159" spans="1:6" x14ac:dyDescent="0.25">
      <c r="A3159" t="s">
        <v>234638</v>
      </c>
      <c r="B3159" t="s">
        <v>234641</v>
      </c>
      <c r="C3159" t="s">
        <v>228873</v>
      </c>
      <c r="D3159" t="s">
        <v>228877</v>
      </c>
      <c r="E3159" t="s">
        <v>199329</v>
      </c>
      <c r="F3159">
        <v>27000000</v>
      </c>
    </row>
    <row r="3160" spans="1:6" x14ac:dyDescent="0.25">
      <c r="A3160" t="s">
        <v>234642</v>
      </c>
      <c r="B3160" t="s">
        <v>234643</v>
      </c>
      <c r="C3160" t="s">
        <v>228873</v>
      </c>
      <c r="E3160" t="s">
        <v>173512</v>
      </c>
      <c r="F3160">
        <v>250000000</v>
      </c>
    </row>
    <row r="3161" spans="1:6" x14ac:dyDescent="0.25">
      <c r="A3161" t="s">
        <v>234644</v>
      </c>
      <c r="B3161" t="s">
        <v>234645</v>
      </c>
      <c r="C3161" t="s">
        <v>228889</v>
      </c>
      <c r="E3161" t="s">
        <v>131974</v>
      </c>
    </row>
    <row r="3162" spans="1:6" x14ac:dyDescent="0.25">
      <c r="A3162" t="s">
        <v>234646</v>
      </c>
      <c r="B3162" t="s">
        <v>234647</v>
      </c>
      <c r="C3162" t="s">
        <v>228873</v>
      </c>
      <c r="E3162" t="s">
        <v>98568</v>
      </c>
      <c r="F3162">
        <v>60000000</v>
      </c>
    </row>
    <row r="3163" spans="1:6" x14ac:dyDescent="0.25">
      <c r="A3163" t="s">
        <v>234648</v>
      </c>
      <c r="B3163" t="s">
        <v>234649</v>
      </c>
      <c r="C3163" t="s">
        <v>228889</v>
      </c>
      <c r="E3163" t="s">
        <v>20408</v>
      </c>
    </row>
    <row r="3164" spans="1:6" x14ac:dyDescent="0.25">
      <c r="A3164" t="s">
        <v>234650</v>
      </c>
      <c r="B3164" t="s">
        <v>234651</v>
      </c>
      <c r="C3164" t="s">
        <v>228927</v>
      </c>
      <c r="E3164" s="1">
        <v>41522</v>
      </c>
      <c r="F3164">
        <v>1355150</v>
      </c>
    </row>
    <row r="3165" spans="1:6" x14ac:dyDescent="0.25">
      <c r="A3165" t="s">
        <v>234652</v>
      </c>
      <c r="B3165" t="s">
        <v>234653</v>
      </c>
      <c r="C3165" t="s">
        <v>228927</v>
      </c>
      <c r="E3165" s="1">
        <v>41559</v>
      </c>
      <c r="F3165">
        <v>600000</v>
      </c>
    </row>
    <row r="3166" spans="1:6" x14ac:dyDescent="0.25">
      <c r="A3166" t="s">
        <v>234650</v>
      </c>
      <c r="B3166" t="s">
        <v>234654</v>
      </c>
      <c r="C3166" t="s">
        <v>228927</v>
      </c>
      <c r="E3166" t="s">
        <v>49719</v>
      </c>
      <c r="F3166">
        <v>1500000</v>
      </c>
    </row>
    <row r="3167" spans="1:6" x14ac:dyDescent="0.25">
      <c r="A3167" t="s">
        <v>234655</v>
      </c>
      <c r="B3167" t="s">
        <v>234656</v>
      </c>
      <c r="C3167" t="s">
        <v>228873</v>
      </c>
      <c r="D3167" t="s">
        <v>228874</v>
      </c>
      <c r="E3167" t="s">
        <v>115964</v>
      </c>
      <c r="F3167">
        <v>6500000</v>
      </c>
    </row>
    <row r="3168" spans="1:6" x14ac:dyDescent="0.25">
      <c r="A3168" t="s">
        <v>234657</v>
      </c>
      <c r="B3168" t="s">
        <v>234658</v>
      </c>
      <c r="C3168" t="s">
        <v>228909</v>
      </c>
      <c r="E3168" s="1">
        <v>41983</v>
      </c>
    </row>
    <row r="3169" spans="1:6" x14ac:dyDescent="0.25">
      <c r="A3169" t="s">
        <v>234659</v>
      </c>
      <c r="B3169" t="s">
        <v>234660</v>
      </c>
      <c r="C3169" t="s">
        <v>228873</v>
      </c>
      <c r="D3169" t="s">
        <v>228877</v>
      </c>
      <c r="E3169" t="s">
        <v>232147</v>
      </c>
      <c r="F3169">
        <v>6000000</v>
      </c>
    </row>
    <row r="3170" spans="1:6" x14ac:dyDescent="0.25">
      <c r="A3170" t="s">
        <v>234661</v>
      </c>
      <c r="B3170" t="s">
        <v>234662</v>
      </c>
      <c r="C3170" t="s">
        <v>228919</v>
      </c>
      <c r="E3170" t="s">
        <v>29140</v>
      </c>
      <c r="F3170">
        <v>6000000</v>
      </c>
    </row>
    <row r="3171" spans="1:6" x14ac:dyDescent="0.25">
      <c r="A3171" t="s">
        <v>234663</v>
      </c>
      <c r="B3171" t="s">
        <v>234664</v>
      </c>
      <c r="C3171" t="s">
        <v>228880</v>
      </c>
      <c r="E3171" t="s">
        <v>8510</v>
      </c>
      <c r="F3171">
        <v>3000000</v>
      </c>
    </row>
    <row r="3172" spans="1:6" x14ac:dyDescent="0.25">
      <c r="A3172" t="s">
        <v>234665</v>
      </c>
      <c r="B3172" t="s">
        <v>234666</v>
      </c>
      <c r="C3172" t="s">
        <v>228880</v>
      </c>
      <c r="E3172" s="1">
        <v>40798</v>
      </c>
      <c r="F3172">
        <v>57939</v>
      </c>
    </row>
    <row r="3173" spans="1:6" x14ac:dyDescent="0.25">
      <c r="A3173" t="s">
        <v>234667</v>
      </c>
      <c r="B3173" t="s">
        <v>234668</v>
      </c>
      <c r="C3173" t="s">
        <v>228927</v>
      </c>
      <c r="E3173" s="1">
        <v>41342</v>
      </c>
      <c r="F3173">
        <v>60000</v>
      </c>
    </row>
    <row r="3174" spans="1:6" x14ac:dyDescent="0.25">
      <c r="A3174" t="s">
        <v>234669</v>
      </c>
      <c r="B3174" t="s">
        <v>234670</v>
      </c>
      <c r="C3174" t="s">
        <v>228880</v>
      </c>
      <c r="E3174" s="1">
        <v>42012</v>
      </c>
      <c r="F3174">
        <v>150000</v>
      </c>
    </row>
    <row r="3175" spans="1:6" x14ac:dyDescent="0.25">
      <c r="A3175" t="s">
        <v>234671</v>
      </c>
      <c r="B3175" t="s">
        <v>234672</v>
      </c>
      <c r="C3175" t="s">
        <v>228873</v>
      </c>
      <c r="D3175" t="s">
        <v>228877</v>
      </c>
      <c r="E3175" s="1">
        <v>41375</v>
      </c>
      <c r="F3175">
        <v>6000000</v>
      </c>
    </row>
    <row r="3176" spans="1:6" x14ac:dyDescent="0.25">
      <c r="A3176" t="s">
        <v>234673</v>
      </c>
      <c r="B3176" t="s">
        <v>234674</v>
      </c>
      <c r="C3176" t="s">
        <v>228873</v>
      </c>
      <c r="E3176" s="1">
        <v>41883</v>
      </c>
      <c r="F3176">
        <v>1795900</v>
      </c>
    </row>
    <row r="3177" spans="1:6" x14ac:dyDescent="0.25">
      <c r="A3177" t="s">
        <v>234675</v>
      </c>
      <c r="B3177" t="s">
        <v>234676</v>
      </c>
      <c r="C3177" t="s">
        <v>228927</v>
      </c>
      <c r="E3177" t="s">
        <v>107304</v>
      </c>
      <c r="F3177">
        <v>600000</v>
      </c>
    </row>
    <row r="3178" spans="1:6" x14ac:dyDescent="0.25">
      <c r="A3178" t="s">
        <v>234673</v>
      </c>
      <c r="B3178" t="s">
        <v>234677</v>
      </c>
      <c r="C3178" t="s">
        <v>228873</v>
      </c>
      <c r="E3178" t="s">
        <v>40196</v>
      </c>
      <c r="F3178">
        <v>3300000</v>
      </c>
    </row>
    <row r="3179" spans="1:6" x14ac:dyDescent="0.25">
      <c r="A3179" t="s">
        <v>234675</v>
      </c>
      <c r="B3179" t="s">
        <v>234678</v>
      </c>
      <c r="C3179" t="s">
        <v>228873</v>
      </c>
      <c r="E3179" t="s">
        <v>43658</v>
      </c>
      <c r="F3179">
        <v>650000</v>
      </c>
    </row>
    <row r="3180" spans="1:6" x14ac:dyDescent="0.25">
      <c r="A3180" t="s">
        <v>234673</v>
      </c>
      <c r="B3180" t="s">
        <v>234679</v>
      </c>
      <c r="C3180" t="s">
        <v>229311</v>
      </c>
      <c r="E3180" t="s">
        <v>214361</v>
      </c>
      <c r="F3180">
        <v>6000000</v>
      </c>
    </row>
    <row r="3181" spans="1:6" x14ac:dyDescent="0.25">
      <c r="A3181" t="s">
        <v>234675</v>
      </c>
      <c r="B3181" t="s">
        <v>234680</v>
      </c>
      <c r="C3181" t="s">
        <v>228927</v>
      </c>
      <c r="E3181" s="1">
        <v>40093</v>
      </c>
      <c r="F3181">
        <v>300000</v>
      </c>
    </row>
    <row r="3182" spans="1:6" x14ac:dyDescent="0.25">
      <c r="A3182" t="s">
        <v>234673</v>
      </c>
      <c r="B3182" t="s">
        <v>234681</v>
      </c>
      <c r="C3182" t="s">
        <v>228927</v>
      </c>
      <c r="E3182" t="s">
        <v>4289</v>
      </c>
      <c r="F3182">
        <v>1050000</v>
      </c>
    </row>
    <row r="3183" spans="1:6" x14ac:dyDescent="0.25">
      <c r="A3183" t="s">
        <v>234675</v>
      </c>
      <c r="B3183" t="s">
        <v>234682</v>
      </c>
      <c r="C3183" t="s">
        <v>228927</v>
      </c>
      <c r="E3183" t="s">
        <v>1015</v>
      </c>
      <c r="F3183">
        <v>400000</v>
      </c>
    </row>
    <row r="3184" spans="1:6" x14ac:dyDescent="0.25">
      <c r="A3184" t="s">
        <v>234673</v>
      </c>
      <c r="B3184" t="s">
        <v>234683</v>
      </c>
      <c r="C3184" t="s">
        <v>228927</v>
      </c>
      <c r="E3184" t="s">
        <v>8023</v>
      </c>
      <c r="F3184">
        <v>350000</v>
      </c>
    </row>
    <row r="3185" spans="1:6" x14ac:dyDescent="0.25">
      <c r="A3185" t="s">
        <v>234675</v>
      </c>
      <c r="B3185" t="s">
        <v>234684</v>
      </c>
      <c r="C3185" t="s">
        <v>228927</v>
      </c>
      <c r="E3185" t="s">
        <v>158187</v>
      </c>
      <c r="F3185">
        <v>307500</v>
      </c>
    </row>
    <row r="3186" spans="1:6" x14ac:dyDescent="0.25">
      <c r="A3186" t="s">
        <v>234673</v>
      </c>
      <c r="B3186" t="s">
        <v>234685</v>
      </c>
      <c r="C3186" t="s">
        <v>228873</v>
      </c>
      <c r="E3186" s="1">
        <v>41588</v>
      </c>
      <c r="F3186">
        <v>2037834</v>
      </c>
    </row>
    <row r="3187" spans="1:6" x14ac:dyDescent="0.25">
      <c r="A3187" t="s">
        <v>234675</v>
      </c>
      <c r="B3187" t="s">
        <v>234686</v>
      </c>
      <c r="C3187" t="s">
        <v>228927</v>
      </c>
      <c r="E3187" t="s">
        <v>132987</v>
      </c>
      <c r="F3187">
        <v>890000</v>
      </c>
    </row>
    <row r="3188" spans="1:6" x14ac:dyDescent="0.25">
      <c r="A3188" t="s">
        <v>234687</v>
      </c>
      <c r="B3188" t="s">
        <v>234688</v>
      </c>
      <c r="C3188" t="s">
        <v>228943</v>
      </c>
      <c r="E3188" s="1">
        <v>42007</v>
      </c>
    </row>
    <row r="3189" spans="1:6" x14ac:dyDescent="0.25">
      <c r="A3189" t="s">
        <v>234689</v>
      </c>
      <c r="B3189" t="s">
        <v>234690</v>
      </c>
      <c r="C3189" t="s">
        <v>228943</v>
      </c>
      <c r="E3189" s="1">
        <v>42099</v>
      </c>
    </row>
    <row r="3190" spans="1:6" x14ac:dyDescent="0.25">
      <c r="A3190" t="s">
        <v>234691</v>
      </c>
      <c r="B3190" t="s">
        <v>234692</v>
      </c>
      <c r="C3190" t="s">
        <v>228873</v>
      </c>
      <c r="E3190" t="s">
        <v>81278</v>
      </c>
      <c r="F3190">
        <v>2000000</v>
      </c>
    </row>
    <row r="3191" spans="1:6" x14ac:dyDescent="0.25">
      <c r="A3191" t="s">
        <v>234693</v>
      </c>
      <c r="B3191" t="s">
        <v>234694</v>
      </c>
      <c r="C3191" t="s">
        <v>228873</v>
      </c>
      <c r="D3191" t="s">
        <v>229145</v>
      </c>
      <c r="E3191" t="s">
        <v>50058</v>
      </c>
      <c r="F3191">
        <v>11000000</v>
      </c>
    </row>
    <row r="3192" spans="1:6" x14ac:dyDescent="0.25">
      <c r="A3192" t="s">
        <v>234691</v>
      </c>
      <c r="B3192" t="s">
        <v>234695</v>
      </c>
      <c r="C3192" t="s">
        <v>228873</v>
      </c>
      <c r="D3192" t="s">
        <v>228977</v>
      </c>
      <c r="E3192" s="1">
        <v>41883</v>
      </c>
      <c r="F3192">
        <v>3077288</v>
      </c>
    </row>
    <row r="3193" spans="1:6" x14ac:dyDescent="0.25">
      <c r="A3193" t="s">
        <v>234693</v>
      </c>
      <c r="B3193" t="s">
        <v>234696</v>
      </c>
      <c r="C3193" t="s">
        <v>228873</v>
      </c>
      <c r="E3193" t="s">
        <v>51586</v>
      </c>
      <c r="F3193">
        <v>1736390</v>
      </c>
    </row>
    <row r="3194" spans="1:6" x14ac:dyDescent="0.25">
      <c r="A3194" t="s">
        <v>234691</v>
      </c>
      <c r="B3194" t="s">
        <v>234697</v>
      </c>
      <c r="C3194" t="s">
        <v>228927</v>
      </c>
      <c r="E3194" t="s">
        <v>103518</v>
      </c>
      <c r="F3194">
        <v>888423</v>
      </c>
    </row>
    <row r="3195" spans="1:6" x14ac:dyDescent="0.25">
      <c r="A3195" t="s">
        <v>234693</v>
      </c>
      <c r="B3195" t="s">
        <v>234698</v>
      </c>
      <c r="C3195" t="s">
        <v>228873</v>
      </c>
      <c r="D3195" t="s">
        <v>228874</v>
      </c>
      <c r="E3195" s="1">
        <v>41247</v>
      </c>
      <c r="F3195">
        <v>6981137</v>
      </c>
    </row>
    <row r="3196" spans="1:6" x14ac:dyDescent="0.25">
      <c r="A3196" t="s">
        <v>234691</v>
      </c>
      <c r="B3196" t="s">
        <v>234699</v>
      </c>
      <c r="C3196" t="s">
        <v>228873</v>
      </c>
      <c r="D3196" t="s">
        <v>228877</v>
      </c>
      <c r="E3196" s="1">
        <v>40333</v>
      </c>
      <c r="F3196">
        <v>6625977</v>
      </c>
    </row>
    <row r="3197" spans="1:6" x14ac:dyDescent="0.25">
      <c r="A3197" t="s">
        <v>234693</v>
      </c>
      <c r="B3197" t="s">
        <v>234700</v>
      </c>
      <c r="C3197" t="s">
        <v>228916</v>
      </c>
      <c r="E3197" s="1">
        <v>42318</v>
      </c>
      <c r="F3197">
        <v>3359775</v>
      </c>
    </row>
    <row r="3198" spans="1:6" x14ac:dyDescent="0.25">
      <c r="A3198" t="s">
        <v>234701</v>
      </c>
      <c r="B3198" t="s">
        <v>234702</v>
      </c>
      <c r="C3198" t="s">
        <v>228880</v>
      </c>
      <c r="E3198" s="1">
        <v>42006</v>
      </c>
      <c r="F3198">
        <v>50000</v>
      </c>
    </row>
    <row r="3199" spans="1:6" x14ac:dyDescent="0.25">
      <c r="A3199" t="s">
        <v>234703</v>
      </c>
      <c r="B3199" t="s">
        <v>234704</v>
      </c>
      <c r="C3199" t="s">
        <v>228880</v>
      </c>
      <c r="E3199" s="1">
        <v>38729</v>
      </c>
    </row>
    <row r="3200" spans="1:6" x14ac:dyDescent="0.25">
      <c r="A3200" t="s">
        <v>234705</v>
      </c>
      <c r="B3200" t="s">
        <v>234706</v>
      </c>
      <c r="C3200" t="s">
        <v>228909</v>
      </c>
      <c r="E3200" s="1">
        <v>41955</v>
      </c>
      <c r="F3200">
        <v>10000</v>
      </c>
    </row>
    <row r="3201" spans="1:6" x14ac:dyDescent="0.25">
      <c r="A3201" t="s">
        <v>234707</v>
      </c>
      <c r="B3201" t="s">
        <v>234708</v>
      </c>
      <c r="C3201" t="s">
        <v>228873</v>
      </c>
      <c r="D3201" t="s">
        <v>228877</v>
      </c>
      <c r="E3201" s="1">
        <v>39814</v>
      </c>
      <c r="F3201">
        <v>16000000</v>
      </c>
    </row>
    <row r="3202" spans="1:6" x14ac:dyDescent="0.25">
      <c r="A3202" t="s">
        <v>234709</v>
      </c>
      <c r="B3202" t="s">
        <v>234710</v>
      </c>
      <c r="C3202" t="s">
        <v>228873</v>
      </c>
      <c r="E3202" t="s">
        <v>22307</v>
      </c>
    </row>
    <row r="3203" spans="1:6" x14ac:dyDescent="0.25">
      <c r="A3203" t="s">
        <v>234711</v>
      </c>
      <c r="B3203" t="s">
        <v>234712</v>
      </c>
      <c r="C3203" t="s">
        <v>228889</v>
      </c>
      <c r="E3203" t="s">
        <v>32821</v>
      </c>
    </row>
    <row r="3204" spans="1:6" x14ac:dyDescent="0.25">
      <c r="A3204" t="s">
        <v>234713</v>
      </c>
      <c r="B3204" t="s">
        <v>234714</v>
      </c>
      <c r="C3204" t="s">
        <v>228919</v>
      </c>
      <c r="E3204" s="1">
        <v>41250</v>
      </c>
      <c r="F3204">
        <v>8000000</v>
      </c>
    </row>
    <row r="3205" spans="1:6" x14ac:dyDescent="0.25">
      <c r="A3205" t="s">
        <v>234715</v>
      </c>
      <c r="B3205" t="s">
        <v>234716</v>
      </c>
      <c r="C3205" t="s">
        <v>228873</v>
      </c>
      <c r="E3205" s="1">
        <v>41372</v>
      </c>
      <c r="F3205">
        <v>1415260</v>
      </c>
    </row>
    <row r="3206" spans="1:6" x14ac:dyDescent="0.25">
      <c r="A3206" t="s">
        <v>234717</v>
      </c>
      <c r="B3206" t="s">
        <v>234718</v>
      </c>
      <c r="C3206" t="s">
        <v>229045</v>
      </c>
      <c r="E3206" s="1">
        <v>40914</v>
      </c>
      <c r="F3206">
        <v>500000</v>
      </c>
    </row>
    <row r="3207" spans="1:6" x14ac:dyDescent="0.25">
      <c r="A3207" t="s">
        <v>234719</v>
      </c>
      <c r="B3207" t="s">
        <v>234720</v>
      </c>
      <c r="C3207" t="s">
        <v>228873</v>
      </c>
      <c r="D3207" t="s">
        <v>228977</v>
      </c>
      <c r="E3207" s="1">
        <v>41098</v>
      </c>
      <c r="F3207">
        <v>12000000</v>
      </c>
    </row>
    <row r="3208" spans="1:6" x14ac:dyDescent="0.25">
      <c r="A3208" t="s">
        <v>234717</v>
      </c>
      <c r="B3208" t="s">
        <v>234721</v>
      </c>
      <c r="C3208" t="s">
        <v>228873</v>
      </c>
      <c r="D3208" t="s">
        <v>228877</v>
      </c>
      <c r="E3208" s="1">
        <v>40180</v>
      </c>
      <c r="F3208">
        <v>1999999</v>
      </c>
    </row>
    <row r="3209" spans="1:6" x14ac:dyDescent="0.25">
      <c r="A3209" t="s">
        <v>234719</v>
      </c>
      <c r="B3209" t="s">
        <v>234722</v>
      </c>
      <c r="C3209" t="s">
        <v>228873</v>
      </c>
      <c r="D3209" t="s">
        <v>228874</v>
      </c>
      <c r="E3209" t="s">
        <v>42905</v>
      </c>
      <c r="F3209">
        <v>5725000</v>
      </c>
    </row>
    <row r="3210" spans="1:6" x14ac:dyDescent="0.25">
      <c r="A3210" t="s">
        <v>234723</v>
      </c>
      <c r="B3210" t="s">
        <v>234724</v>
      </c>
      <c r="C3210" t="s">
        <v>228909</v>
      </c>
      <c r="E3210" s="1">
        <v>42194</v>
      </c>
      <c r="F3210">
        <v>589008</v>
      </c>
    </row>
    <row r="3211" spans="1:6" x14ac:dyDescent="0.25">
      <c r="A3211" t="s">
        <v>234725</v>
      </c>
      <c r="B3211" t="s">
        <v>234726</v>
      </c>
      <c r="C3211" t="s">
        <v>228873</v>
      </c>
      <c r="D3211" t="s">
        <v>228877</v>
      </c>
      <c r="E3211" t="s">
        <v>1825</v>
      </c>
      <c r="F3211">
        <v>3030502</v>
      </c>
    </row>
    <row r="3212" spans="1:6" x14ac:dyDescent="0.25">
      <c r="A3212" t="s">
        <v>234727</v>
      </c>
      <c r="B3212" t="s">
        <v>234728</v>
      </c>
      <c r="C3212" t="s">
        <v>228873</v>
      </c>
      <c r="D3212" t="s">
        <v>228977</v>
      </c>
      <c r="E3212" s="1">
        <v>42223</v>
      </c>
      <c r="F3212">
        <v>55000000</v>
      </c>
    </row>
    <row r="3213" spans="1:6" x14ac:dyDescent="0.25">
      <c r="A3213" t="s">
        <v>234729</v>
      </c>
      <c r="B3213" t="s">
        <v>234730</v>
      </c>
      <c r="C3213" t="s">
        <v>228916</v>
      </c>
      <c r="E3213" t="s">
        <v>234731</v>
      </c>
      <c r="F3213">
        <v>150000</v>
      </c>
    </row>
    <row r="3214" spans="1:6" x14ac:dyDescent="0.25">
      <c r="A3214" t="s">
        <v>234727</v>
      </c>
      <c r="B3214" t="s">
        <v>234732</v>
      </c>
      <c r="C3214" t="s">
        <v>228873</v>
      </c>
      <c r="E3214" s="1">
        <v>40909</v>
      </c>
      <c r="F3214">
        <v>5000000</v>
      </c>
    </row>
    <row r="3215" spans="1:6" x14ac:dyDescent="0.25">
      <c r="A3215" t="s">
        <v>234729</v>
      </c>
      <c r="B3215" t="s">
        <v>234733</v>
      </c>
      <c r="C3215" t="s">
        <v>228873</v>
      </c>
      <c r="E3215" t="s">
        <v>126276</v>
      </c>
      <c r="F3215">
        <v>300000</v>
      </c>
    </row>
    <row r="3216" spans="1:6" x14ac:dyDescent="0.25">
      <c r="A3216" t="s">
        <v>234727</v>
      </c>
      <c r="B3216" t="s">
        <v>234734</v>
      </c>
      <c r="C3216" t="s">
        <v>228873</v>
      </c>
      <c r="E3216" s="1">
        <v>41278</v>
      </c>
      <c r="F3216">
        <v>5000000</v>
      </c>
    </row>
    <row r="3217" spans="1:6" x14ac:dyDescent="0.25">
      <c r="A3217" t="s">
        <v>234729</v>
      </c>
      <c r="B3217" t="s">
        <v>234735</v>
      </c>
      <c r="C3217" t="s">
        <v>229045</v>
      </c>
      <c r="E3217" t="s">
        <v>126276</v>
      </c>
      <c r="F3217">
        <v>750000</v>
      </c>
    </row>
    <row r="3218" spans="1:6" x14ac:dyDescent="0.25">
      <c r="A3218" t="s">
        <v>234727</v>
      </c>
      <c r="B3218" t="s">
        <v>234736</v>
      </c>
      <c r="C3218" t="s">
        <v>228873</v>
      </c>
      <c r="D3218" t="s">
        <v>228877</v>
      </c>
      <c r="E3218" t="s">
        <v>17156</v>
      </c>
      <c r="F3218">
        <v>23000000</v>
      </c>
    </row>
    <row r="3219" spans="1:6" x14ac:dyDescent="0.25">
      <c r="A3219" t="s">
        <v>234737</v>
      </c>
      <c r="B3219" t="s">
        <v>234738</v>
      </c>
      <c r="C3219" t="s">
        <v>228919</v>
      </c>
      <c r="E3219" s="1">
        <v>42069</v>
      </c>
    </row>
    <row r="3220" spans="1:6" x14ac:dyDescent="0.25">
      <c r="A3220" t="s">
        <v>234739</v>
      </c>
      <c r="B3220" t="s">
        <v>234740</v>
      </c>
      <c r="C3220" t="s">
        <v>228919</v>
      </c>
      <c r="E3220" s="1">
        <v>40216</v>
      </c>
      <c r="F3220">
        <v>13940520</v>
      </c>
    </row>
    <row r="3221" spans="1:6" x14ac:dyDescent="0.25">
      <c r="A3221" t="s">
        <v>234741</v>
      </c>
      <c r="B3221" t="s">
        <v>234742</v>
      </c>
      <c r="C3221" t="s">
        <v>228873</v>
      </c>
      <c r="E3221" t="s">
        <v>199281</v>
      </c>
      <c r="F3221">
        <v>28499283</v>
      </c>
    </row>
    <row r="3222" spans="1:6" x14ac:dyDescent="0.25">
      <c r="A3222" t="s">
        <v>234743</v>
      </c>
      <c r="B3222" t="s">
        <v>234744</v>
      </c>
      <c r="C3222" t="s">
        <v>228873</v>
      </c>
      <c r="D3222" t="s">
        <v>228874</v>
      </c>
      <c r="E3222" s="1">
        <v>39176</v>
      </c>
      <c r="F3222">
        <v>32000000</v>
      </c>
    </row>
    <row r="3223" spans="1:6" x14ac:dyDescent="0.25">
      <c r="A3223" t="s">
        <v>234745</v>
      </c>
      <c r="B3223" t="s">
        <v>234746</v>
      </c>
      <c r="C3223" t="s">
        <v>228873</v>
      </c>
      <c r="D3223" t="s">
        <v>229145</v>
      </c>
      <c r="E3223" s="1">
        <v>41131</v>
      </c>
      <c r="F3223">
        <v>20165224</v>
      </c>
    </row>
    <row r="3224" spans="1:6" x14ac:dyDescent="0.25">
      <c r="A3224" t="s">
        <v>234743</v>
      </c>
      <c r="B3224" t="s">
        <v>234747</v>
      </c>
      <c r="C3224" t="s">
        <v>228873</v>
      </c>
      <c r="D3224" t="s">
        <v>228977</v>
      </c>
      <c r="E3224" t="s">
        <v>234748</v>
      </c>
      <c r="F3224">
        <v>26512000</v>
      </c>
    </row>
    <row r="3225" spans="1:6" x14ac:dyDescent="0.25">
      <c r="A3225" t="s">
        <v>234745</v>
      </c>
      <c r="B3225" t="s">
        <v>234749</v>
      </c>
      <c r="C3225" t="s">
        <v>228927</v>
      </c>
      <c r="E3225" s="1">
        <v>41679</v>
      </c>
      <c r="F3225">
        <v>14000000</v>
      </c>
    </row>
    <row r="3226" spans="1:6" x14ac:dyDescent="0.25">
      <c r="A3226" t="s">
        <v>234743</v>
      </c>
      <c r="B3226" t="s">
        <v>234750</v>
      </c>
      <c r="C3226" t="s">
        <v>228873</v>
      </c>
      <c r="D3226" t="s">
        <v>229206</v>
      </c>
      <c r="E3226" s="1">
        <v>41679</v>
      </c>
      <c r="F3226">
        <v>15700000</v>
      </c>
    </row>
    <row r="3227" spans="1:6" x14ac:dyDescent="0.25">
      <c r="A3227" t="s">
        <v>234751</v>
      </c>
      <c r="B3227" t="s">
        <v>234752</v>
      </c>
      <c r="C3227" t="s">
        <v>228889</v>
      </c>
      <c r="E3227" s="1">
        <v>41579</v>
      </c>
    </row>
    <row r="3228" spans="1:6" x14ac:dyDescent="0.25">
      <c r="A3228" t="s">
        <v>234753</v>
      </c>
      <c r="B3228" t="s">
        <v>234754</v>
      </c>
      <c r="C3228" t="s">
        <v>228943</v>
      </c>
      <c r="E3228" s="1">
        <v>40909</v>
      </c>
      <c r="F3228">
        <v>100000</v>
      </c>
    </row>
    <row r="3229" spans="1:6" x14ac:dyDescent="0.25">
      <c r="A3229" t="s">
        <v>234755</v>
      </c>
      <c r="B3229" t="s">
        <v>234756</v>
      </c>
      <c r="C3229" t="s">
        <v>228927</v>
      </c>
      <c r="E3229" t="s">
        <v>68453</v>
      </c>
      <c r="F3229">
        <v>250000</v>
      </c>
    </row>
    <row r="3230" spans="1:6" x14ac:dyDescent="0.25">
      <c r="A3230" t="s">
        <v>234757</v>
      </c>
      <c r="B3230" t="s">
        <v>234758</v>
      </c>
      <c r="C3230" t="s">
        <v>228873</v>
      </c>
      <c r="D3230" t="s">
        <v>228877</v>
      </c>
      <c r="E3230" t="s">
        <v>44023</v>
      </c>
      <c r="F3230">
        <v>300000</v>
      </c>
    </row>
    <row r="3231" spans="1:6" x14ac:dyDescent="0.25">
      <c r="A3231" t="s">
        <v>234759</v>
      </c>
      <c r="B3231" t="s">
        <v>234760</v>
      </c>
      <c r="C3231" t="s">
        <v>228873</v>
      </c>
      <c r="D3231" t="s">
        <v>228874</v>
      </c>
      <c r="E3231" s="1">
        <v>38932</v>
      </c>
      <c r="F3231">
        <v>3000000</v>
      </c>
    </row>
    <row r="3232" spans="1:6" x14ac:dyDescent="0.25">
      <c r="A3232" t="s">
        <v>234761</v>
      </c>
      <c r="B3232" t="s">
        <v>234762</v>
      </c>
      <c r="C3232" t="s">
        <v>228873</v>
      </c>
      <c r="E3232" t="s">
        <v>224854</v>
      </c>
      <c r="F3232">
        <v>500000</v>
      </c>
    </row>
    <row r="3233" spans="1:6" x14ac:dyDescent="0.25">
      <c r="A3233" t="s">
        <v>234763</v>
      </c>
      <c r="B3233" t="s">
        <v>234764</v>
      </c>
      <c r="C3233" t="s">
        <v>228873</v>
      </c>
      <c r="E3233" t="s">
        <v>22876</v>
      </c>
      <c r="F3233">
        <v>1359394</v>
      </c>
    </row>
    <row r="3234" spans="1:6" x14ac:dyDescent="0.25">
      <c r="A3234" t="s">
        <v>234765</v>
      </c>
      <c r="B3234" t="s">
        <v>234766</v>
      </c>
      <c r="C3234" t="s">
        <v>228880</v>
      </c>
      <c r="E3234" t="s">
        <v>44667</v>
      </c>
      <c r="F3234">
        <v>1500000</v>
      </c>
    </row>
    <row r="3235" spans="1:6" x14ac:dyDescent="0.25">
      <c r="A3235" t="s">
        <v>234767</v>
      </c>
      <c r="B3235" t="s">
        <v>234768</v>
      </c>
      <c r="C3235" t="s">
        <v>228873</v>
      </c>
      <c r="D3235" t="s">
        <v>228877</v>
      </c>
      <c r="E3235" s="1">
        <v>42074</v>
      </c>
      <c r="F3235">
        <v>4000000</v>
      </c>
    </row>
    <row r="3236" spans="1:6" x14ac:dyDescent="0.25">
      <c r="A3236" t="s">
        <v>234765</v>
      </c>
      <c r="B3236" t="s">
        <v>234769</v>
      </c>
      <c r="C3236" t="s">
        <v>228880</v>
      </c>
      <c r="E3236" s="1">
        <v>41651</v>
      </c>
      <c r="F3236">
        <v>50000</v>
      </c>
    </row>
    <row r="3237" spans="1:6" x14ac:dyDescent="0.25">
      <c r="A3237" t="s">
        <v>234770</v>
      </c>
      <c r="B3237" t="s">
        <v>234771</v>
      </c>
      <c r="C3237" t="s">
        <v>228873</v>
      </c>
      <c r="E3237" s="1">
        <v>41375</v>
      </c>
      <c r="F3237">
        <v>1500000</v>
      </c>
    </row>
    <row r="3238" spans="1:6" x14ac:dyDescent="0.25">
      <c r="A3238" t="s">
        <v>234772</v>
      </c>
      <c r="B3238" t="s">
        <v>234773</v>
      </c>
      <c r="C3238" t="s">
        <v>228873</v>
      </c>
      <c r="D3238" t="s">
        <v>228877</v>
      </c>
      <c r="E3238" s="1">
        <v>40065</v>
      </c>
    </row>
    <row r="3239" spans="1:6" x14ac:dyDescent="0.25">
      <c r="A3239" t="s">
        <v>234774</v>
      </c>
      <c r="B3239" t="s">
        <v>234775</v>
      </c>
      <c r="C3239" t="s">
        <v>228889</v>
      </c>
      <c r="E3239" t="s">
        <v>6714</v>
      </c>
    </row>
    <row r="3240" spans="1:6" x14ac:dyDescent="0.25">
      <c r="A3240" t="s">
        <v>234776</v>
      </c>
      <c r="B3240" t="s">
        <v>234777</v>
      </c>
      <c r="C3240" t="s">
        <v>228873</v>
      </c>
      <c r="E3240" s="1">
        <v>42042</v>
      </c>
      <c r="F3240">
        <v>574438</v>
      </c>
    </row>
    <row r="3241" spans="1:6" x14ac:dyDescent="0.25">
      <c r="A3241" t="s">
        <v>234778</v>
      </c>
      <c r="B3241" t="s">
        <v>234779</v>
      </c>
      <c r="C3241" t="s">
        <v>228909</v>
      </c>
      <c r="E3241" s="1">
        <v>41982</v>
      </c>
    </row>
    <row r="3242" spans="1:6" x14ac:dyDescent="0.25">
      <c r="A3242" t="s">
        <v>234780</v>
      </c>
      <c r="B3242" t="s">
        <v>234781</v>
      </c>
      <c r="C3242" t="s">
        <v>228880</v>
      </c>
      <c r="E3242" s="1">
        <v>40914</v>
      </c>
      <c r="F3242">
        <v>500000</v>
      </c>
    </row>
    <row r="3243" spans="1:6" x14ac:dyDescent="0.25">
      <c r="A3243" t="s">
        <v>234782</v>
      </c>
      <c r="B3243" t="s">
        <v>234783</v>
      </c>
      <c r="C3243" t="s">
        <v>228889</v>
      </c>
      <c r="E3243" s="1">
        <v>41285</v>
      </c>
      <c r="F3243">
        <v>200000</v>
      </c>
    </row>
    <row r="3244" spans="1:6" x14ac:dyDescent="0.25">
      <c r="A3244" t="s">
        <v>234780</v>
      </c>
      <c r="B3244" t="s">
        <v>234784</v>
      </c>
      <c r="C3244" t="s">
        <v>228880</v>
      </c>
      <c r="E3244" s="1">
        <v>40733</v>
      </c>
      <c r="F3244">
        <v>600000</v>
      </c>
    </row>
    <row r="3245" spans="1:6" x14ac:dyDescent="0.25">
      <c r="A3245" t="s">
        <v>234785</v>
      </c>
      <c r="B3245" t="s">
        <v>234786</v>
      </c>
      <c r="C3245" t="s">
        <v>228873</v>
      </c>
      <c r="E3245" s="1">
        <v>36170</v>
      </c>
      <c r="F3245">
        <v>60000000</v>
      </c>
    </row>
    <row r="3246" spans="1:6" x14ac:dyDescent="0.25">
      <c r="A3246" t="s">
        <v>234787</v>
      </c>
      <c r="B3246" t="s">
        <v>234788</v>
      </c>
      <c r="C3246" t="s">
        <v>228873</v>
      </c>
      <c r="E3246" s="1">
        <v>37257</v>
      </c>
      <c r="F3246">
        <v>25000000</v>
      </c>
    </row>
    <row r="3247" spans="1:6" x14ac:dyDescent="0.25">
      <c r="A3247" t="s">
        <v>234789</v>
      </c>
      <c r="B3247" t="s">
        <v>234790</v>
      </c>
      <c r="C3247" t="s">
        <v>228873</v>
      </c>
      <c r="E3247" t="s">
        <v>45563</v>
      </c>
      <c r="F3247">
        <v>1574996</v>
      </c>
    </row>
    <row r="3248" spans="1:6" x14ac:dyDescent="0.25">
      <c r="A3248" t="s">
        <v>234791</v>
      </c>
      <c r="B3248" t="s">
        <v>234792</v>
      </c>
      <c r="C3248" t="s">
        <v>228927</v>
      </c>
      <c r="E3248" t="s">
        <v>234793</v>
      </c>
      <c r="F3248">
        <v>6000000</v>
      </c>
    </row>
    <row r="3249" spans="1:6" x14ac:dyDescent="0.25">
      <c r="A3249" t="s">
        <v>234794</v>
      </c>
      <c r="B3249" t="s">
        <v>234795</v>
      </c>
      <c r="C3249" t="s">
        <v>228927</v>
      </c>
      <c r="E3249" t="s">
        <v>90262</v>
      </c>
      <c r="F3249">
        <v>5000000</v>
      </c>
    </row>
    <row r="3250" spans="1:6" x14ac:dyDescent="0.25">
      <c r="A3250" t="s">
        <v>234796</v>
      </c>
      <c r="B3250" t="s">
        <v>234797</v>
      </c>
      <c r="C3250" t="s">
        <v>228880</v>
      </c>
      <c r="E3250" t="s">
        <v>26941</v>
      </c>
      <c r="F3250">
        <v>1400000</v>
      </c>
    </row>
    <row r="3251" spans="1:6" x14ac:dyDescent="0.25">
      <c r="A3251" t="s">
        <v>234798</v>
      </c>
      <c r="B3251" t="s">
        <v>234799</v>
      </c>
      <c r="C3251" t="s">
        <v>228889</v>
      </c>
      <c r="E3251" s="1">
        <v>40916</v>
      </c>
    </row>
    <row r="3252" spans="1:6" x14ac:dyDescent="0.25">
      <c r="A3252" t="s">
        <v>234796</v>
      </c>
      <c r="B3252" t="s">
        <v>234800</v>
      </c>
      <c r="C3252" t="s">
        <v>228880</v>
      </c>
      <c r="E3252" t="s">
        <v>10919</v>
      </c>
      <c r="F3252">
        <v>1500000</v>
      </c>
    </row>
    <row r="3253" spans="1:6" x14ac:dyDescent="0.25">
      <c r="A3253" t="s">
        <v>234801</v>
      </c>
      <c r="B3253" t="s">
        <v>234802</v>
      </c>
      <c r="C3253" t="s">
        <v>228880</v>
      </c>
      <c r="E3253" t="s">
        <v>22962</v>
      </c>
      <c r="F3253">
        <v>500000</v>
      </c>
    </row>
    <row r="3254" spans="1:6" x14ac:dyDescent="0.25">
      <c r="A3254" t="s">
        <v>234803</v>
      </c>
      <c r="B3254" t="s">
        <v>234804</v>
      </c>
      <c r="C3254" t="s">
        <v>228880</v>
      </c>
      <c r="E3254" s="1">
        <v>41791</v>
      </c>
      <c r="F3254">
        <v>200000</v>
      </c>
    </row>
    <row r="3255" spans="1:6" x14ac:dyDescent="0.25">
      <c r="A3255" t="s">
        <v>234801</v>
      </c>
      <c r="B3255" t="s">
        <v>234805</v>
      </c>
      <c r="C3255" t="s">
        <v>228880</v>
      </c>
      <c r="E3255" s="1">
        <v>42279</v>
      </c>
      <c r="F3255">
        <v>500000</v>
      </c>
    </row>
    <row r="3256" spans="1:6" x14ac:dyDescent="0.25">
      <c r="A3256" t="s">
        <v>234806</v>
      </c>
      <c r="B3256" t="s">
        <v>234807</v>
      </c>
      <c r="C3256" t="s">
        <v>228873</v>
      </c>
      <c r="E3256" t="s">
        <v>33288</v>
      </c>
      <c r="F3256">
        <v>14500000</v>
      </c>
    </row>
    <row r="3257" spans="1:6" x14ac:dyDescent="0.25">
      <c r="A3257" t="s">
        <v>234808</v>
      </c>
      <c r="B3257" t="s">
        <v>234809</v>
      </c>
      <c r="C3257" t="s">
        <v>228889</v>
      </c>
      <c r="E3257" t="s">
        <v>77252</v>
      </c>
    </row>
    <row r="3258" spans="1:6" x14ac:dyDescent="0.25">
      <c r="A3258" t="s">
        <v>234806</v>
      </c>
      <c r="B3258" t="s">
        <v>234810</v>
      </c>
      <c r="C3258" t="s">
        <v>228873</v>
      </c>
      <c r="E3258" s="1">
        <v>41553</v>
      </c>
      <c r="F3258">
        <v>21000000</v>
      </c>
    </row>
    <row r="3259" spans="1:6" x14ac:dyDescent="0.25">
      <c r="A3259" t="s">
        <v>234811</v>
      </c>
      <c r="B3259" t="s">
        <v>234812</v>
      </c>
      <c r="C3259" t="s">
        <v>228880</v>
      </c>
      <c r="E3259" t="s">
        <v>103958</v>
      </c>
      <c r="F3259">
        <v>151525</v>
      </c>
    </row>
    <row r="3260" spans="1:6" x14ac:dyDescent="0.25">
      <c r="A3260" t="s">
        <v>234813</v>
      </c>
      <c r="B3260" t="s">
        <v>234814</v>
      </c>
      <c r="C3260" t="s">
        <v>228880</v>
      </c>
      <c r="E3260" s="1">
        <v>42006</v>
      </c>
      <c r="F3260">
        <v>50000</v>
      </c>
    </row>
    <row r="3261" spans="1:6" x14ac:dyDescent="0.25">
      <c r="A3261" t="s">
        <v>234815</v>
      </c>
      <c r="B3261" t="s">
        <v>234816</v>
      </c>
      <c r="C3261" t="s">
        <v>229045</v>
      </c>
      <c r="E3261" s="1">
        <v>41883</v>
      </c>
      <c r="F3261">
        <v>400000</v>
      </c>
    </row>
    <row r="3262" spans="1:6" x14ac:dyDescent="0.25">
      <c r="A3262" t="s">
        <v>234817</v>
      </c>
      <c r="B3262" t="s">
        <v>234818</v>
      </c>
      <c r="C3262" t="s">
        <v>228873</v>
      </c>
      <c r="D3262" t="s">
        <v>228877</v>
      </c>
      <c r="E3262" s="1">
        <v>40550</v>
      </c>
      <c r="F3262">
        <v>3341928</v>
      </c>
    </row>
    <row r="3263" spans="1:6" x14ac:dyDescent="0.25">
      <c r="A3263" t="s">
        <v>234819</v>
      </c>
      <c r="B3263" t="s">
        <v>234820</v>
      </c>
      <c r="C3263" t="s">
        <v>228873</v>
      </c>
      <c r="E3263" s="1">
        <v>42340</v>
      </c>
    </row>
    <row r="3264" spans="1:6" x14ac:dyDescent="0.25">
      <c r="A3264" t="s">
        <v>234821</v>
      </c>
      <c r="B3264" t="s">
        <v>234822</v>
      </c>
      <c r="C3264" t="s">
        <v>228880</v>
      </c>
      <c r="E3264" s="1">
        <v>42156</v>
      </c>
    </row>
    <row r="3265" spans="1:6" x14ac:dyDescent="0.25">
      <c r="A3265" t="s">
        <v>234823</v>
      </c>
      <c r="B3265" t="s">
        <v>234824</v>
      </c>
      <c r="C3265" t="s">
        <v>228873</v>
      </c>
      <c r="D3265" t="s">
        <v>228874</v>
      </c>
      <c r="E3265" s="1">
        <v>38358</v>
      </c>
      <c r="F3265">
        <v>1000000</v>
      </c>
    </row>
    <row r="3266" spans="1:6" x14ac:dyDescent="0.25">
      <c r="A3266" t="s">
        <v>234825</v>
      </c>
      <c r="B3266" t="s">
        <v>234826</v>
      </c>
      <c r="C3266" t="s">
        <v>228873</v>
      </c>
      <c r="D3266" t="s">
        <v>228877</v>
      </c>
      <c r="E3266" s="1">
        <v>37998</v>
      </c>
      <c r="F3266">
        <v>440000</v>
      </c>
    </row>
    <row r="3267" spans="1:6" x14ac:dyDescent="0.25">
      <c r="A3267" t="s">
        <v>234823</v>
      </c>
      <c r="B3267" t="s">
        <v>234827</v>
      </c>
      <c r="C3267" t="s">
        <v>228873</v>
      </c>
      <c r="D3267" t="s">
        <v>228977</v>
      </c>
      <c r="E3267" s="1">
        <v>38722</v>
      </c>
      <c r="F3267">
        <v>4100000</v>
      </c>
    </row>
    <row r="3268" spans="1:6" x14ac:dyDescent="0.25">
      <c r="A3268" t="s">
        <v>234828</v>
      </c>
      <c r="B3268" t="s">
        <v>234829</v>
      </c>
      <c r="C3268" t="s">
        <v>228889</v>
      </c>
      <c r="D3268" t="s">
        <v>228877</v>
      </c>
      <c r="E3268" t="s">
        <v>26012</v>
      </c>
      <c r="F3268">
        <v>888157</v>
      </c>
    </row>
    <row r="3269" spans="1:6" x14ac:dyDescent="0.25">
      <c r="A3269" t="s">
        <v>234830</v>
      </c>
      <c r="B3269" t="s">
        <v>234831</v>
      </c>
      <c r="C3269" t="s">
        <v>228889</v>
      </c>
      <c r="E3269" s="1">
        <v>39819</v>
      </c>
      <c r="F3269">
        <v>182370</v>
      </c>
    </row>
    <row r="3270" spans="1:6" x14ac:dyDescent="0.25">
      <c r="A3270" t="s">
        <v>234828</v>
      </c>
      <c r="B3270" t="s">
        <v>234832</v>
      </c>
      <c r="C3270" t="s">
        <v>228889</v>
      </c>
      <c r="E3270" s="1">
        <v>41641</v>
      </c>
      <c r="F3270">
        <v>404191</v>
      </c>
    </row>
    <row r="3271" spans="1:6" x14ac:dyDescent="0.25">
      <c r="A3271" t="s">
        <v>234833</v>
      </c>
      <c r="B3271" t="s">
        <v>234834</v>
      </c>
      <c r="C3271" t="s">
        <v>228873</v>
      </c>
      <c r="D3271" t="s">
        <v>228877</v>
      </c>
      <c r="E3271" s="1">
        <v>38718</v>
      </c>
    </row>
    <row r="3272" spans="1:6" x14ac:dyDescent="0.25">
      <c r="A3272" t="s">
        <v>234835</v>
      </c>
      <c r="B3272" t="s">
        <v>234836</v>
      </c>
      <c r="C3272" t="s">
        <v>228880</v>
      </c>
      <c r="E3272" s="1">
        <v>42162</v>
      </c>
      <c r="F3272">
        <v>2000000</v>
      </c>
    </row>
    <row r="3273" spans="1:6" x14ac:dyDescent="0.25">
      <c r="A3273" t="s">
        <v>234837</v>
      </c>
      <c r="B3273" t="s">
        <v>234838</v>
      </c>
      <c r="C3273" t="s">
        <v>228873</v>
      </c>
      <c r="D3273" t="s">
        <v>228874</v>
      </c>
      <c r="E3273" t="s">
        <v>75877</v>
      </c>
      <c r="F3273">
        <v>15000000</v>
      </c>
    </row>
    <row r="3274" spans="1:6" x14ac:dyDescent="0.25">
      <c r="A3274" t="s">
        <v>234839</v>
      </c>
      <c r="B3274" t="s">
        <v>234840</v>
      </c>
      <c r="C3274" t="s">
        <v>228927</v>
      </c>
      <c r="E3274" s="1">
        <v>41587</v>
      </c>
      <c r="F3274">
        <v>11900000</v>
      </c>
    </row>
    <row r="3275" spans="1:6" x14ac:dyDescent="0.25">
      <c r="A3275" t="s">
        <v>234837</v>
      </c>
      <c r="B3275" t="s">
        <v>234841</v>
      </c>
      <c r="C3275" t="s">
        <v>228927</v>
      </c>
      <c r="E3275" t="s">
        <v>164542</v>
      </c>
      <c r="F3275">
        <v>18900000</v>
      </c>
    </row>
    <row r="3276" spans="1:6" x14ac:dyDescent="0.25">
      <c r="A3276" t="s">
        <v>234839</v>
      </c>
      <c r="B3276" t="s">
        <v>234842</v>
      </c>
      <c r="C3276" t="s">
        <v>228873</v>
      </c>
      <c r="D3276" t="s">
        <v>228877</v>
      </c>
      <c r="E3276" t="s">
        <v>234005</v>
      </c>
      <c r="F3276">
        <v>18000000</v>
      </c>
    </row>
    <row r="3277" spans="1:6" x14ac:dyDescent="0.25">
      <c r="A3277" t="s">
        <v>234837</v>
      </c>
      <c r="B3277" t="s">
        <v>234843</v>
      </c>
      <c r="C3277" t="s">
        <v>228873</v>
      </c>
      <c r="E3277" t="s">
        <v>18694</v>
      </c>
      <c r="F3277">
        <v>18000000</v>
      </c>
    </row>
    <row r="3278" spans="1:6" x14ac:dyDescent="0.25">
      <c r="A3278" t="s">
        <v>234844</v>
      </c>
      <c r="B3278" t="s">
        <v>234845</v>
      </c>
      <c r="C3278" t="s">
        <v>228873</v>
      </c>
      <c r="D3278" t="s">
        <v>228977</v>
      </c>
      <c r="E3278" t="s">
        <v>234846</v>
      </c>
      <c r="F3278">
        <v>4500000</v>
      </c>
    </row>
    <row r="3279" spans="1:6" x14ac:dyDescent="0.25">
      <c r="A3279" t="s">
        <v>234847</v>
      </c>
      <c r="B3279" t="s">
        <v>234848</v>
      </c>
      <c r="C3279" t="s">
        <v>228873</v>
      </c>
      <c r="D3279" t="s">
        <v>228874</v>
      </c>
      <c r="E3279" s="1">
        <v>37871</v>
      </c>
      <c r="F3279">
        <v>6000000</v>
      </c>
    </row>
    <row r="3280" spans="1:6" x14ac:dyDescent="0.25">
      <c r="A3280" t="s">
        <v>234849</v>
      </c>
      <c r="B3280" t="s">
        <v>234850</v>
      </c>
      <c r="C3280" t="s">
        <v>228873</v>
      </c>
      <c r="E3280" s="1">
        <v>40797</v>
      </c>
      <c r="F3280">
        <v>34082500</v>
      </c>
    </row>
    <row r="3281" spans="1:6" x14ac:dyDescent="0.25">
      <c r="A3281" t="s">
        <v>234851</v>
      </c>
      <c r="B3281" t="s">
        <v>234852</v>
      </c>
      <c r="C3281" t="s">
        <v>228873</v>
      </c>
      <c r="D3281" t="s">
        <v>228874</v>
      </c>
      <c r="E3281" s="1">
        <v>42160</v>
      </c>
      <c r="F3281">
        <v>275000000</v>
      </c>
    </row>
    <row r="3282" spans="1:6" x14ac:dyDescent="0.25">
      <c r="A3282" t="s">
        <v>234853</v>
      </c>
      <c r="B3282" t="s">
        <v>234854</v>
      </c>
      <c r="C3282" t="s">
        <v>228873</v>
      </c>
      <c r="D3282" t="s">
        <v>228877</v>
      </c>
      <c r="E3282" s="1">
        <v>41888</v>
      </c>
      <c r="F3282">
        <v>45000000</v>
      </c>
    </row>
    <row r="3283" spans="1:6" x14ac:dyDescent="0.25">
      <c r="A3283" t="s">
        <v>234855</v>
      </c>
      <c r="B3283" t="s">
        <v>234856</v>
      </c>
      <c r="C3283" t="s">
        <v>228873</v>
      </c>
      <c r="E3283" s="1">
        <v>40634</v>
      </c>
      <c r="F3283">
        <v>1700000</v>
      </c>
    </row>
    <row r="3284" spans="1:6" x14ac:dyDescent="0.25">
      <c r="A3284" t="s">
        <v>234857</v>
      </c>
      <c r="B3284" t="s">
        <v>234858</v>
      </c>
      <c r="C3284" t="s">
        <v>228873</v>
      </c>
      <c r="D3284" t="s">
        <v>228877</v>
      </c>
      <c r="E3284" t="s">
        <v>27195</v>
      </c>
      <c r="F3284">
        <v>10890000</v>
      </c>
    </row>
    <row r="3285" spans="1:6" x14ac:dyDescent="0.25">
      <c r="A3285" t="s">
        <v>234855</v>
      </c>
      <c r="B3285" t="s">
        <v>234859</v>
      </c>
      <c r="C3285" t="s">
        <v>228873</v>
      </c>
      <c r="D3285" t="s">
        <v>228977</v>
      </c>
      <c r="E3285" s="1">
        <v>41400</v>
      </c>
      <c r="F3285">
        <v>51000000</v>
      </c>
    </row>
    <row r="3286" spans="1:6" x14ac:dyDescent="0.25">
      <c r="A3286" t="s">
        <v>234857</v>
      </c>
      <c r="B3286" t="s">
        <v>234860</v>
      </c>
      <c r="C3286" t="s">
        <v>228873</v>
      </c>
      <c r="D3286" t="s">
        <v>228874</v>
      </c>
      <c r="E3286" s="1">
        <v>41254</v>
      </c>
      <c r="F3286">
        <v>52000000</v>
      </c>
    </row>
    <row r="3287" spans="1:6" x14ac:dyDescent="0.25">
      <c r="A3287" t="s">
        <v>234855</v>
      </c>
      <c r="B3287" t="s">
        <v>234861</v>
      </c>
      <c r="C3287" t="s">
        <v>228873</v>
      </c>
      <c r="E3287" s="1">
        <v>40855</v>
      </c>
      <c r="F3287">
        <v>1400000</v>
      </c>
    </row>
    <row r="3288" spans="1:6" x14ac:dyDescent="0.25">
      <c r="A3288" t="s">
        <v>234862</v>
      </c>
      <c r="B3288" t="s">
        <v>234863</v>
      </c>
      <c r="C3288" t="s">
        <v>228873</v>
      </c>
      <c r="E3288" s="1">
        <v>40643</v>
      </c>
      <c r="F3288">
        <v>10000000</v>
      </c>
    </row>
    <row r="3289" spans="1:6" x14ac:dyDescent="0.25">
      <c r="A3289" t="s">
        <v>234864</v>
      </c>
      <c r="B3289" t="s">
        <v>234865</v>
      </c>
      <c r="C3289" t="s">
        <v>228873</v>
      </c>
      <c r="D3289" t="s">
        <v>228874</v>
      </c>
      <c r="E3289" s="1">
        <v>40119</v>
      </c>
      <c r="F3289">
        <v>5000000</v>
      </c>
    </row>
    <row r="3290" spans="1:6" x14ac:dyDescent="0.25">
      <c r="A3290" t="s">
        <v>234862</v>
      </c>
      <c r="B3290" t="s">
        <v>234866</v>
      </c>
      <c r="C3290" t="s">
        <v>228873</v>
      </c>
      <c r="D3290" t="s">
        <v>228877</v>
      </c>
      <c r="E3290" s="1">
        <v>38728</v>
      </c>
      <c r="F3290">
        <v>2000000</v>
      </c>
    </row>
    <row r="3291" spans="1:6" x14ac:dyDescent="0.25">
      <c r="A3291" t="s">
        <v>234864</v>
      </c>
      <c r="B3291" t="s">
        <v>234867</v>
      </c>
      <c r="C3291" t="s">
        <v>228873</v>
      </c>
      <c r="D3291" t="s">
        <v>228874</v>
      </c>
      <c r="E3291" s="1">
        <v>40604</v>
      </c>
    </row>
    <row r="3292" spans="1:6" x14ac:dyDescent="0.25">
      <c r="A3292" t="s">
        <v>234862</v>
      </c>
      <c r="B3292" t="s">
        <v>234868</v>
      </c>
      <c r="C3292" t="s">
        <v>228873</v>
      </c>
      <c r="D3292" t="s">
        <v>228874</v>
      </c>
      <c r="E3292" t="s">
        <v>107304</v>
      </c>
      <c r="F3292">
        <v>3000000</v>
      </c>
    </row>
    <row r="3293" spans="1:6" x14ac:dyDescent="0.25">
      <c r="A3293" t="s">
        <v>234869</v>
      </c>
      <c r="B3293" t="s">
        <v>234870</v>
      </c>
      <c r="C3293" t="s">
        <v>228880</v>
      </c>
      <c r="E3293" t="s">
        <v>33458</v>
      </c>
      <c r="F3293">
        <v>100000</v>
      </c>
    </row>
    <row r="3294" spans="1:6" x14ac:dyDescent="0.25">
      <c r="A3294" t="s">
        <v>234871</v>
      </c>
      <c r="B3294" t="s">
        <v>234872</v>
      </c>
      <c r="C3294" t="s">
        <v>228873</v>
      </c>
      <c r="D3294" t="s">
        <v>228877</v>
      </c>
      <c r="E3294" t="s">
        <v>128429</v>
      </c>
      <c r="F3294">
        <v>7000000</v>
      </c>
    </row>
    <row r="3295" spans="1:6" x14ac:dyDescent="0.25">
      <c r="A3295" t="s">
        <v>234873</v>
      </c>
      <c r="B3295" t="s">
        <v>234874</v>
      </c>
      <c r="C3295" t="s">
        <v>228873</v>
      </c>
      <c r="E3295" s="1">
        <v>36161</v>
      </c>
    </row>
    <row r="3296" spans="1:6" x14ac:dyDescent="0.25">
      <c r="A3296" t="s">
        <v>234875</v>
      </c>
      <c r="B3296" t="s">
        <v>234876</v>
      </c>
      <c r="C3296" t="s">
        <v>228909</v>
      </c>
      <c r="E3296" s="1">
        <v>41948</v>
      </c>
    </row>
    <row r="3297" spans="1:6" x14ac:dyDescent="0.25">
      <c r="A3297" t="s">
        <v>234877</v>
      </c>
      <c r="B3297" t="s">
        <v>234878</v>
      </c>
      <c r="C3297" t="s">
        <v>228880</v>
      </c>
      <c r="E3297" s="1">
        <v>42130</v>
      </c>
    </row>
    <row r="3298" spans="1:6" x14ac:dyDescent="0.25">
      <c r="A3298" t="s">
        <v>234879</v>
      </c>
      <c r="B3298" t="s">
        <v>234880</v>
      </c>
      <c r="C3298" t="s">
        <v>228880</v>
      </c>
      <c r="E3298" t="s">
        <v>17156</v>
      </c>
      <c r="F3298">
        <v>600000</v>
      </c>
    </row>
    <row r="3299" spans="1:6" x14ac:dyDescent="0.25">
      <c r="A3299" t="s">
        <v>234881</v>
      </c>
      <c r="B3299" t="s">
        <v>234882</v>
      </c>
      <c r="C3299" t="s">
        <v>228909</v>
      </c>
      <c r="E3299" s="1">
        <v>41614</v>
      </c>
      <c r="F3299">
        <v>215539</v>
      </c>
    </row>
    <row r="3300" spans="1:6" x14ac:dyDescent="0.25">
      <c r="A3300" t="s">
        <v>234883</v>
      </c>
      <c r="B3300" t="s">
        <v>234884</v>
      </c>
      <c r="C3300" t="s">
        <v>228873</v>
      </c>
      <c r="D3300" t="s">
        <v>228977</v>
      </c>
      <c r="E3300" t="s">
        <v>234885</v>
      </c>
      <c r="F3300">
        <v>20000000</v>
      </c>
    </row>
    <row r="3301" spans="1:6" x14ac:dyDescent="0.25">
      <c r="A3301" t="s">
        <v>234886</v>
      </c>
      <c r="B3301" t="s">
        <v>234887</v>
      </c>
      <c r="C3301" t="s">
        <v>228873</v>
      </c>
      <c r="E3301" s="1">
        <v>39875</v>
      </c>
      <c r="F3301">
        <v>41999999</v>
      </c>
    </row>
    <row r="3302" spans="1:6" x14ac:dyDescent="0.25">
      <c r="A3302" t="s">
        <v>234883</v>
      </c>
      <c r="B3302" t="s">
        <v>234888</v>
      </c>
      <c r="C3302" t="s">
        <v>228873</v>
      </c>
      <c r="E3302" t="s">
        <v>234889</v>
      </c>
      <c r="F3302">
        <v>51000000</v>
      </c>
    </row>
    <row r="3303" spans="1:6" x14ac:dyDescent="0.25">
      <c r="A3303" t="s">
        <v>234890</v>
      </c>
      <c r="B3303" t="s">
        <v>234891</v>
      </c>
      <c r="C3303" t="s">
        <v>228889</v>
      </c>
      <c r="E3303" s="1">
        <v>40946</v>
      </c>
      <c r="F3303">
        <v>6577614</v>
      </c>
    </row>
    <row r="3304" spans="1:6" x14ac:dyDescent="0.25">
      <c r="A3304" t="s">
        <v>234892</v>
      </c>
      <c r="B3304" t="s">
        <v>234893</v>
      </c>
      <c r="C3304" t="s">
        <v>228873</v>
      </c>
      <c r="E3304" s="1">
        <v>39725</v>
      </c>
    </row>
    <row r="3305" spans="1:6" x14ac:dyDescent="0.25">
      <c r="A3305" t="s">
        <v>234894</v>
      </c>
      <c r="B3305" t="s">
        <v>234895</v>
      </c>
      <c r="C3305" t="s">
        <v>228880</v>
      </c>
      <c r="E3305" s="1">
        <v>41556</v>
      </c>
      <c r="F3305">
        <v>1500000</v>
      </c>
    </row>
    <row r="3306" spans="1:6" x14ac:dyDescent="0.25">
      <c r="A3306" t="s">
        <v>234896</v>
      </c>
      <c r="B3306" t="s">
        <v>234897</v>
      </c>
      <c r="C3306" t="s">
        <v>228873</v>
      </c>
      <c r="E3306" s="1">
        <v>41640</v>
      </c>
      <c r="F3306">
        <v>1500000</v>
      </c>
    </row>
    <row r="3307" spans="1:6" x14ac:dyDescent="0.25">
      <c r="A3307" t="s">
        <v>234898</v>
      </c>
      <c r="B3307" t="s">
        <v>234899</v>
      </c>
      <c r="C3307" t="s">
        <v>228873</v>
      </c>
      <c r="D3307" t="s">
        <v>228877</v>
      </c>
      <c r="E3307" s="1">
        <v>41276</v>
      </c>
      <c r="F3307">
        <v>2000000</v>
      </c>
    </row>
    <row r="3308" spans="1:6" x14ac:dyDescent="0.25">
      <c r="A3308" t="s">
        <v>234900</v>
      </c>
      <c r="B3308" t="s">
        <v>234901</v>
      </c>
      <c r="C3308" t="s">
        <v>228943</v>
      </c>
      <c r="E3308" s="1">
        <v>40550</v>
      </c>
      <c r="F3308">
        <v>775000</v>
      </c>
    </row>
    <row r="3309" spans="1:6" x14ac:dyDescent="0.25">
      <c r="A3309" t="s">
        <v>234898</v>
      </c>
      <c r="B3309" t="s">
        <v>234902</v>
      </c>
      <c r="C3309" t="s">
        <v>228873</v>
      </c>
      <c r="D3309" t="s">
        <v>228874</v>
      </c>
      <c r="E3309" s="1">
        <v>42313</v>
      </c>
    </row>
    <row r="3310" spans="1:6" x14ac:dyDescent="0.25">
      <c r="A3310" t="s">
        <v>234903</v>
      </c>
      <c r="B3310" t="s">
        <v>234904</v>
      </c>
      <c r="C3310" t="s">
        <v>228873</v>
      </c>
      <c r="E3310" t="s">
        <v>8091</v>
      </c>
      <c r="F3310">
        <v>325999</v>
      </c>
    </row>
    <row r="3311" spans="1:6" x14ac:dyDescent="0.25">
      <c r="A3311" t="s">
        <v>234905</v>
      </c>
      <c r="B3311" t="s">
        <v>234906</v>
      </c>
      <c r="C3311" t="s">
        <v>228873</v>
      </c>
      <c r="D3311" t="s">
        <v>228877</v>
      </c>
      <c r="E3311" s="1">
        <v>40972</v>
      </c>
      <c r="F3311">
        <v>7000000</v>
      </c>
    </row>
    <row r="3312" spans="1:6" x14ac:dyDescent="0.25">
      <c r="A3312" t="s">
        <v>234907</v>
      </c>
      <c r="B3312" t="s">
        <v>234908</v>
      </c>
      <c r="C3312" t="s">
        <v>228943</v>
      </c>
      <c r="E3312" s="1">
        <v>39823</v>
      </c>
      <c r="F3312">
        <v>850000</v>
      </c>
    </row>
    <row r="3313" spans="1:6" x14ac:dyDescent="0.25">
      <c r="A3313" t="s">
        <v>234905</v>
      </c>
      <c r="B3313" t="s">
        <v>234909</v>
      </c>
      <c r="C3313" t="s">
        <v>228943</v>
      </c>
      <c r="E3313" s="1">
        <v>40189</v>
      </c>
      <c r="F3313">
        <v>2000000</v>
      </c>
    </row>
    <row r="3314" spans="1:6" x14ac:dyDescent="0.25">
      <c r="A3314" t="s">
        <v>234910</v>
      </c>
      <c r="B3314" t="s">
        <v>234911</v>
      </c>
      <c r="C3314" t="s">
        <v>228943</v>
      </c>
      <c r="E3314" s="1">
        <v>38353</v>
      </c>
    </row>
    <row r="3315" spans="1:6" x14ac:dyDescent="0.25">
      <c r="A3315" t="s">
        <v>234912</v>
      </c>
      <c r="B3315" t="s">
        <v>234913</v>
      </c>
      <c r="C3315" t="s">
        <v>228873</v>
      </c>
      <c r="E3315" t="s">
        <v>68824</v>
      </c>
      <c r="F3315">
        <v>1200000</v>
      </c>
    </row>
    <row r="3316" spans="1:6" x14ac:dyDescent="0.25">
      <c r="A3316" t="s">
        <v>234914</v>
      </c>
      <c r="B3316" t="s">
        <v>234915</v>
      </c>
      <c r="C3316" t="s">
        <v>228927</v>
      </c>
      <c r="E3316" t="s">
        <v>123080</v>
      </c>
      <c r="F3316">
        <v>300000</v>
      </c>
    </row>
    <row r="3317" spans="1:6" x14ac:dyDescent="0.25">
      <c r="A3317" t="s">
        <v>234916</v>
      </c>
      <c r="B3317" t="s">
        <v>234917</v>
      </c>
      <c r="C3317" t="s">
        <v>228880</v>
      </c>
      <c r="E3317" t="s">
        <v>19431</v>
      </c>
      <c r="F3317">
        <v>2573200</v>
      </c>
    </row>
    <row r="3318" spans="1:6" x14ac:dyDescent="0.25">
      <c r="A3318" t="s">
        <v>234918</v>
      </c>
      <c r="B3318" t="s">
        <v>234919</v>
      </c>
      <c r="C3318" t="s">
        <v>228880</v>
      </c>
      <c r="E3318" s="1">
        <v>42072</v>
      </c>
    </row>
    <row r="3319" spans="1:6" x14ac:dyDescent="0.25">
      <c r="A3319" t="s">
        <v>234920</v>
      </c>
      <c r="B3319" t="s">
        <v>234921</v>
      </c>
      <c r="C3319" t="s">
        <v>228943</v>
      </c>
      <c r="E3319" s="1">
        <v>41640</v>
      </c>
    </row>
    <row r="3320" spans="1:6" x14ac:dyDescent="0.25">
      <c r="A3320" t="s">
        <v>234922</v>
      </c>
      <c r="B3320" t="s">
        <v>234923</v>
      </c>
      <c r="C3320" t="s">
        <v>228880</v>
      </c>
      <c r="E3320" s="1">
        <v>42010</v>
      </c>
      <c r="F3320">
        <v>25000</v>
      </c>
    </row>
    <row r="3321" spans="1:6" x14ac:dyDescent="0.25">
      <c r="A3321" t="s">
        <v>234924</v>
      </c>
      <c r="B3321" t="s">
        <v>234925</v>
      </c>
      <c r="C3321" t="s">
        <v>228889</v>
      </c>
      <c r="E3321" s="1">
        <v>42129</v>
      </c>
      <c r="F3321">
        <v>100000000</v>
      </c>
    </row>
    <row r="3322" spans="1:6" x14ac:dyDescent="0.25">
      <c r="A3322" t="s">
        <v>234926</v>
      </c>
      <c r="B3322" t="s">
        <v>234927</v>
      </c>
      <c r="C3322" t="s">
        <v>228880</v>
      </c>
      <c r="E3322" s="1">
        <v>42015</v>
      </c>
    </row>
    <row r="3323" spans="1:6" x14ac:dyDescent="0.25">
      <c r="A3323" t="s">
        <v>234928</v>
      </c>
      <c r="B3323" t="s">
        <v>234929</v>
      </c>
      <c r="C3323" t="s">
        <v>228943</v>
      </c>
      <c r="E3323" s="1">
        <v>39083</v>
      </c>
    </row>
    <row r="3324" spans="1:6" x14ac:dyDescent="0.25">
      <c r="A3324" t="s">
        <v>234930</v>
      </c>
      <c r="B3324" t="s">
        <v>234931</v>
      </c>
      <c r="C3324" t="s">
        <v>228916</v>
      </c>
      <c r="E3324" t="s">
        <v>10236</v>
      </c>
      <c r="F3324">
        <v>1000</v>
      </c>
    </row>
    <row r="3325" spans="1:6" x14ac:dyDescent="0.25">
      <c r="A3325" t="s">
        <v>234932</v>
      </c>
      <c r="B3325" t="s">
        <v>234933</v>
      </c>
      <c r="C3325" t="s">
        <v>228880</v>
      </c>
      <c r="E3325" s="1">
        <v>40912</v>
      </c>
      <c r="F3325">
        <v>20000</v>
      </c>
    </row>
    <row r="3326" spans="1:6" x14ac:dyDescent="0.25">
      <c r="A3326" t="s">
        <v>234934</v>
      </c>
      <c r="B3326" t="s">
        <v>234935</v>
      </c>
      <c r="C3326" t="s">
        <v>228909</v>
      </c>
      <c r="E3326" s="1">
        <v>41133</v>
      </c>
    </row>
    <row r="3327" spans="1:6" x14ac:dyDescent="0.25">
      <c r="A3327" t="s">
        <v>234936</v>
      </c>
      <c r="B3327" t="s">
        <v>234937</v>
      </c>
      <c r="C3327" t="s">
        <v>228919</v>
      </c>
      <c r="E3327" s="1">
        <v>40545</v>
      </c>
      <c r="F3327">
        <v>20000000</v>
      </c>
    </row>
    <row r="3328" spans="1:6" x14ac:dyDescent="0.25">
      <c r="A3328" t="s">
        <v>234938</v>
      </c>
      <c r="B3328" t="s">
        <v>234939</v>
      </c>
      <c r="C3328" t="s">
        <v>228919</v>
      </c>
      <c r="E3328" s="1">
        <v>41914</v>
      </c>
      <c r="F3328">
        <v>13500000</v>
      </c>
    </row>
    <row r="3329" spans="1:6" x14ac:dyDescent="0.25">
      <c r="A3329" t="s">
        <v>234940</v>
      </c>
      <c r="B3329" t="s">
        <v>234941</v>
      </c>
      <c r="C3329" t="s">
        <v>228889</v>
      </c>
      <c r="E3329" s="1">
        <v>39577</v>
      </c>
    </row>
    <row r="3330" spans="1:6" x14ac:dyDescent="0.25">
      <c r="A3330" t="s">
        <v>234942</v>
      </c>
      <c r="B3330" t="s">
        <v>234943</v>
      </c>
      <c r="C3330" t="s">
        <v>228873</v>
      </c>
      <c r="D3330" t="s">
        <v>228877</v>
      </c>
      <c r="E3330" t="s">
        <v>6266</v>
      </c>
      <c r="F3330">
        <v>2813066</v>
      </c>
    </row>
    <row r="3331" spans="1:6" x14ac:dyDescent="0.25">
      <c r="A3331" t="s">
        <v>234944</v>
      </c>
      <c r="B3331" t="s">
        <v>234945</v>
      </c>
      <c r="C3331" t="s">
        <v>228880</v>
      </c>
      <c r="E3331" s="1">
        <v>41281</v>
      </c>
      <c r="F3331">
        <v>681350</v>
      </c>
    </row>
    <row r="3332" spans="1:6" x14ac:dyDescent="0.25">
      <c r="A3332" t="s">
        <v>234946</v>
      </c>
      <c r="B3332" t="s">
        <v>234947</v>
      </c>
      <c r="C3332" t="s">
        <v>228919</v>
      </c>
      <c r="E3332" t="s">
        <v>100672</v>
      </c>
      <c r="F3332">
        <v>120000000</v>
      </c>
    </row>
    <row r="3333" spans="1:6" x14ac:dyDescent="0.25">
      <c r="A3333" t="s">
        <v>234948</v>
      </c>
      <c r="B3333" t="s">
        <v>234949</v>
      </c>
      <c r="C3333" t="s">
        <v>228873</v>
      </c>
      <c r="E3333" s="1">
        <v>42195</v>
      </c>
    </row>
    <row r="3334" spans="1:6" x14ac:dyDescent="0.25">
      <c r="A3334" t="s">
        <v>234950</v>
      </c>
      <c r="B3334" t="s">
        <v>234951</v>
      </c>
      <c r="C3334" t="s">
        <v>228889</v>
      </c>
      <c r="E3334" s="1">
        <v>40552</v>
      </c>
    </row>
    <row r="3335" spans="1:6" x14ac:dyDescent="0.25">
      <c r="A3335" t="s">
        <v>234952</v>
      </c>
      <c r="B3335" t="s">
        <v>234953</v>
      </c>
      <c r="C3335" t="s">
        <v>228873</v>
      </c>
      <c r="E3335" t="s">
        <v>157913</v>
      </c>
      <c r="F3335">
        <v>5000000</v>
      </c>
    </row>
    <row r="3336" spans="1:6" x14ac:dyDescent="0.25">
      <c r="A3336" t="s">
        <v>234950</v>
      </c>
      <c r="B3336" t="s">
        <v>234954</v>
      </c>
      <c r="C3336" t="s">
        <v>228873</v>
      </c>
      <c r="E3336" s="1">
        <v>39092</v>
      </c>
      <c r="F3336">
        <v>5200000</v>
      </c>
    </row>
    <row r="3337" spans="1:6" x14ac:dyDescent="0.25">
      <c r="A3337" t="s">
        <v>234955</v>
      </c>
      <c r="B3337" t="s">
        <v>234956</v>
      </c>
      <c r="C3337" t="s">
        <v>228880</v>
      </c>
      <c r="E3337" s="1">
        <v>40950</v>
      </c>
      <c r="F3337">
        <v>200000</v>
      </c>
    </row>
    <row r="3338" spans="1:6" x14ac:dyDescent="0.25">
      <c r="A3338" t="s">
        <v>234957</v>
      </c>
      <c r="B3338" t="s">
        <v>234958</v>
      </c>
      <c r="C3338" t="s">
        <v>228880</v>
      </c>
      <c r="E3338" t="s">
        <v>8245</v>
      </c>
      <c r="F3338">
        <v>100000</v>
      </c>
    </row>
    <row r="3339" spans="1:6" x14ac:dyDescent="0.25">
      <c r="A3339" t="s">
        <v>234959</v>
      </c>
      <c r="B3339" t="s">
        <v>234960</v>
      </c>
      <c r="C3339" t="s">
        <v>228873</v>
      </c>
      <c r="E3339" t="s">
        <v>60220</v>
      </c>
      <c r="F3339">
        <v>1570000</v>
      </c>
    </row>
    <row r="3340" spans="1:6" x14ac:dyDescent="0.25">
      <c r="A3340" t="s">
        <v>234961</v>
      </c>
      <c r="B3340" t="s">
        <v>234962</v>
      </c>
      <c r="C3340" t="s">
        <v>228927</v>
      </c>
      <c r="E3340" t="s">
        <v>107304</v>
      </c>
      <c r="F3340">
        <v>148955</v>
      </c>
    </row>
    <row r="3341" spans="1:6" x14ac:dyDescent="0.25">
      <c r="A3341" t="s">
        <v>234959</v>
      </c>
      <c r="B3341" t="s">
        <v>234963</v>
      </c>
      <c r="C3341" t="s">
        <v>228927</v>
      </c>
      <c r="E3341" s="1">
        <v>40066</v>
      </c>
      <c r="F3341">
        <v>416388</v>
      </c>
    </row>
    <row r="3342" spans="1:6" x14ac:dyDescent="0.25">
      <c r="A3342" t="s">
        <v>234961</v>
      </c>
      <c r="B3342" t="s">
        <v>234964</v>
      </c>
      <c r="C3342" t="s">
        <v>228873</v>
      </c>
      <c r="D3342" t="s">
        <v>228877</v>
      </c>
      <c r="E3342" t="s">
        <v>234965</v>
      </c>
      <c r="F3342">
        <v>3100000</v>
      </c>
    </row>
    <row r="3343" spans="1:6" x14ac:dyDescent="0.25">
      <c r="A3343" t="s">
        <v>234966</v>
      </c>
      <c r="B3343" t="s">
        <v>234967</v>
      </c>
      <c r="C3343" t="s">
        <v>228873</v>
      </c>
      <c r="D3343" t="s">
        <v>228877</v>
      </c>
      <c r="E3343" s="1">
        <v>39092</v>
      </c>
      <c r="F3343">
        <v>1107000</v>
      </c>
    </row>
    <row r="3344" spans="1:6" x14ac:dyDescent="0.25">
      <c r="A3344" t="s">
        <v>234968</v>
      </c>
      <c r="B3344" t="s">
        <v>234969</v>
      </c>
      <c r="C3344" t="s">
        <v>228927</v>
      </c>
      <c r="E3344" s="1">
        <v>41648</v>
      </c>
    </row>
    <row r="3345" spans="1:6" x14ac:dyDescent="0.25">
      <c r="A3345" t="s">
        <v>234970</v>
      </c>
      <c r="B3345" t="s">
        <v>234971</v>
      </c>
      <c r="C3345" t="s">
        <v>228889</v>
      </c>
      <c r="E3345" s="1">
        <v>40554</v>
      </c>
    </row>
    <row r="3346" spans="1:6" x14ac:dyDescent="0.25">
      <c r="A3346" t="s">
        <v>234972</v>
      </c>
      <c r="B3346" t="s">
        <v>234973</v>
      </c>
      <c r="C3346" t="s">
        <v>228873</v>
      </c>
      <c r="E3346" t="s">
        <v>234974</v>
      </c>
      <c r="F3346">
        <v>5000000</v>
      </c>
    </row>
    <row r="3347" spans="1:6" x14ac:dyDescent="0.25">
      <c r="A3347" t="s">
        <v>234975</v>
      </c>
      <c r="B3347" t="s">
        <v>234976</v>
      </c>
      <c r="C3347" t="s">
        <v>228880</v>
      </c>
      <c r="E3347" t="s">
        <v>140059</v>
      </c>
    </row>
    <row r="3348" spans="1:6" x14ac:dyDescent="0.25">
      <c r="A3348" t="s">
        <v>234977</v>
      </c>
      <c r="B3348" t="s">
        <v>234978</v>
      </c>
      <c r="C3348" t="s">
        <v>228873</v>
      </c>
      <c r="D3348" t="s">
        <v>228877</v>
      </c>
      <c r="E3348" t="s">
        <v>63726</v>
      </c>
      <c r="F3348">
        <v>1000000</v>
      </c>
    </row>
    <row r="3349" spans="1:6" x14ac:dyDescent="0.25">
      <c r="A3349" t="s">
        <v>234979</v>
      </c>
      <c r="B3349" t="s">
        <v>234980</v>
      </c>
      <c r="C3349" t="s">
        <v>228880</v>
      </c>
      <c r="E3349" t="s">
        <v>20347</v>
      </c>
    </row>
    <row r="3350" spans="1:6" x14ac:dyDescent="0.25">
      <c r="A3350" t="s">
        <v>234981</v>
      </c>
      <c r="B3350" t="s">
        <v>234982</v>
      </c>
      <c r="C3350" t="s">
        <v>228880</v>
      </c>
      <c r="E3350" s="1">
        <v>40824</v>
      </c>
    </row>
    <row r="3351" spans="1:6" x14ac:dyDescent="0.25">
      <c r="A3351" t="s">
        <v>234983</v>
      </c>
      <c r="B3351" t="s">
        <v>234984</v>
      </c>
      <c r="C3351" t="s">
        <v>228880</v>
      </c>
      <c r="E3351" s="1">
        <v>41281</v>
      </c>
      <c r="F3351">
        <v>20000</v>
      </c>
    </row>
    <row r="3352" spans="1:6" x14ac:dyDescent="0.25">
      <c r="A3352" t="s">
        <v>234985</v>
      </c>
      <c r="B3352" t="s">
        <v>234986</v>
      </c>
      <c r="C3352" t="s">
        <v>228880</v>
      </c>
      <c r="E3352" s="1">
        <v>41801</v>
      </c>
    </row>
    <row r="3353" spans="1:6" x14ac:dyDescent="0.25">
      <c r="A3353" t="s">
        <v>234987</v>
      </c>
      <c r="B3353" t="s">
        <v>234988</v>
      </c>
      <c r="C3353" t="s">
        <v>228889</v>
      </c>
      <c r="E3353" s="1">
        <v>42011</v>
      </c>
    </row>
    <row r="3354" spans="1:6" x14ac:dyDescent="0.25">
      <c r="A3354" t="s">
        <v>234989</v>
      </c>
      <c r="B3354" t="s">
        <v>234990</v>
      </c>
      <c r="C3354" t="s">
        <v>228873</v>
      </c>
      <c r="D3354" t="s">
        <v>228977</v>
      </c>
      <c r="E3354" s="1">
        <v>41312</v>
      </c>
      <c r="F3354">
        <v>53000000</v>
      </c>
    </row>
    <row r="3355" spans="1:6" x14ac:dyDescent="0.25">
      <c r="A3355" t="s">
        <v>234991</v>
      </c>
      <c r="B3355" t="s">
        <v>234992</v>
      </c>
      <c r="C3355" t="s">
        <v>228927</v>
      </c>
      <c r="E3355" s="1">
        <v>41339</v>
      </c>
      <c r="F3355">
        <v>91000000</v>
      </c>
    </row>
    <row r="3356" spans="1:6" x14ac:dyDescent="0.25">
      <c r="A3356" t="s">
        <v>234993</v>
      </c>
      <c r="B3356" t="s">
        <v>234994</v>
      </c>
      <c r="C3356" t="s">
        <v>228880</v>
      </c>
      <c r="E3356" s="1">
        <v>41916</v>
      </c>
    </row>
    <row r="3357" spans="1:6" x14ac:dyDescent="0.25">
      <c r="A3357" t="s">
        <v>234995</v>
      </c>
      <c r="B3357" t="s">
        <v>234996</v>
      </c>
      <c r="C3357" t="s">
        <v>228873</v>
      </c>
      <c r="D3357" t="s">
        <v>229145</v>
      </c>
      <c r="E3357" t="s">
        <v>229526</v>
      </c>
      <c r="F3357">
        <v>6500000</v>
      </c>
    </row>
    <row r="3358" spans="1:6" x14ac:dyDescent="0.25">
      <c r="A3358" t="s">
        <v>234997</v>
      </c>
      <c r="B3358" t="s">
        <v>234998</v>
      </c>
      <c r="C3358" t="s">
        <v>228873</v>
      </c>
      <c r="D3358" t="s">
        <v>228977</v>
      </c>
      <c r="E3358" s="1">
        <v>37176</v>
      </c>
      <c r="F3358">
        <v>15000000</v>
      </c>
    </row>
    <row r="3359" spans="1:6" x14ac:dyDescent="0.25">
      <c r="A3359" t="s">
        <v>234999</v>
      </c>
      <c r="B3359" t="s">
        <v>235000</v>
      </c>
      <c r="C3359" t="s">
        <v>228873</v>
      </c>
      <c r="D3359" t="s">
        <v>228977</v>
      </c>
      <c r="E3359" s="1">
        <v>39479</v>
      </c>
      <c r="F3359">
        <v>23660000</v>
      </c>
    </row>
    <row r="3360" spans="1:6" x14ac:dyDescent="0.25">
      <c r="A3360" t="s">
        <v>235001</v>
      </c>
      <c r="B3360" t="s">
        <v>235002</v>
      </c>
      <c r="C3360" t="s">
        <v>228873</v>
      </c>
      <c r="D3360" t="s">
        <v>228977</v>
      </c>
      <c r="E3360" t="s">
        <v>215222</v>
      </c>
      <c r="F3360">
        <v>50000000</v>
      </c>
    </row>
    <row r="3361" spans="1:6" x14ac:dyDescent="0.25">
      <c r="A3361" t="s">
        <v>235003</v>
      </c>
      <c r="B3361" t="s">
        <v>235004</v>
      </c>
      <c r="C3361" t="s">
        <v>228873</v>
      </c>
      <c r="D3361" t="s">
        <v>228977</v>
      </c>
      <c r="E3361" t="s">
        <v>46867</v>
      </c>
      <c r="F3361">
        <v>15000000</v>
      </c>
    </row>
    <row r="3362" spans="1:6" x14ac:dyDescent="0.25">
      <c r="A3362" t="s">
        <v>235005</v>
      </c>
      <c r="B3362" t="s">
        <v>235006</v>
      </c>
      <c r="C3362" t="s">
        <v>228873</v>
      </c>
      <c r="D3362" t="s">
        <v>228874</v>
      </c>
      <c r="E3362" t="s">
        <v>37725</v>
      </c>
      <c r="F3362">
        <v>5000000</v>
      </c>
    </row>
    <row r="3363" spans="1:6" x14ac:dyDescent="0.25">
      <c r="A3363" t="s">
        <v>235003</v>
      </c>
      <c r="B3363" t="s">
        <v>235007</v>
      </c>
      <c r="C3363" t="s">
        <v>228880</v>
      </c>
      <c r="E3363" s="1">
        <v>39814</v>
      </c>
      <c r="F3363">
        <v>200000</v>
      </c>
    </row>
    <row r="3364" spans="1:6" x14ac:dyDescent="0.25">
      <c r="A3364" t="s">
        <v>235005</v>
      </c>
      <c r="B3364" t="s">
        <v>235008</v>
      </c>
      <c r="C3364" t="s">
        <v>228873</v>
      </c>
      <c r="D3364" t="s">
        <v>228877</v>
      </c>
      <c r="E3364" s="1">
        <v>40585</v>
      </c>
      <c r="F3364">
        <v>2500000</v>
      </c>
    </row>
    <row r="3365" spans="1:6" x14ac:dyDescent="0.25">
      <c r="A3365" t="s">
        <v>235009</v>
      </c>
      <c r="B3365" t="s">
        <v>235010</v>
      </c>
      <c r="C3365" t="s">
        <v>228909</v>
      </c>
      <c r="E3365" t="s">
        <v>90224</v>
      </c>
      <c r="F3365">
        <v>150000</v>
      </c>
    </row>
    <row r="3366" spans="1:6" x14ac:dyDescent="0.25">
      <c r="A3366" t="s">
        <v>235011</v>
      </c>
      <c r="B3366" t="s">
        <v>235012</v>
      </c>
      <c r="C3366" t="s">
        <v>228880</v>
      </c>
      <c r="E3366" t="s">
        <v>33796</v>
      </c>
      <c r="F3366">
        <v>30000</v>
      </c>
    </row>
    <row r="3367" spans="1:6" x14ac:dyDescent="0.25">
      <c r="A3367" t="s">
        <v>235013</v>
      </c>
      <c r="B3367" t="s">
        <v>235014</v>
      </c>
      <c r="C3367" t="s">
        <v>228919</v>
      </c>
      <c r="E3367" s="1">
        <v>41280</v>
      </c>
      <c r="F3367">
        <v>2100000</v>
      </c>
    </row>
    <row r="3368" spans="1:6" x14ac:dyDescent="0.25">
      <c r="A3368" t="s">
        <v>235015</v>
      </c>
      <c r="B3368" t="s">
        <v>235016</v>
      </c>
      <c r="C3368" t="s">
        <v>228873</v>
      </c>
      <c r="D3368" t="s">
        <v>228874</v>
      </c>
      <c r="E3368" t="s">
        <v>104822</v>
      </c>
      <c r="F3368">
        <v>34500000</v>
      </c>
    </row>
    <row r="3369" spans="1:6" x14ac:dyDescent="0.25">
      <c r="A3369" t="s">
        <v>235017</v>
      </c>
      <c r="B3369" t="s">
        <v>235018</v>
      </c>
      <c r="C3369" t="s">
        <v>228873</v>
      </c>
      <c r="D3369" t="s">
        <v>228877</v>
      </c>
      <c r="E3369" s="1">
        <v>41582</v>
      </c>
      <c r="F3369">
        <v>17500000</v>
      </c>
    </row>
    <row r="3370" spans="1:6" x14ac:dyDescent="0.25">
      <c r="A3370" t="s">
        <v>235019</v>
      </c>
      <c r="B3370" t="s">
        <v>235020</v>
      </c>
      <c r="C3370" t="s">
        <v>228880</v>
      </c>
      <c r="E3370" s="1">
        <v>39611</v>
      </c>
      <c r="F3370">
        <v>1000000</v>
      </c>
    </row>
    <row r="3371" spans="1:6" x14ac:dyDescent="0.25">
      <c r="A3371" t="s">
        <v>235021</v>
      </c>
      <c r="B3371" t="s">
        <v>235022</v>
      </c>
      <c r="C3371" t="s">
        <v>228927</v>
      </c>
      <c r="E3371" s="1">
        <v>41247</v>
      </c>
      <c r="F3371">
        <v>16500000</v>
      </c>
    </row>
    <row r="3372" spans="1:6" x14ac:dyDescent="0.25">
      <c r="A3372" t="s">
        <v>235023</v>
      </c>
      <c r="B3372" t="s">
        <v>235024</v>
      </c>
      <c r="C3372" t="s">
        <v>228927</v>
      </c>
      <c r="E3372" t="s">
        <v>7595</v>
      </c>
      <c r="F3372">
        <v>15000000</v>
      </c>
    </row>
    <row r="3373" spans="1:6" x14ac:dyDescent="0.25">
      <c r="A3373" t="s">
        <v>235025</v>
      </c>
      <c r="B3373" t="s">
        <v>235026</v>
      </c>
      <c r="C3373" t="s">
        <v>228873</v>
      </c>
      <c r="D3373" t="s">
        <v>228874</v>
      </c>
      <c r="E3373" s="1">
        <v>37022</v>
      </c>
      <c r="F3373">
        <v>12200000</v>
      </c>
    </row>
    <row r="3374" spans="1:6" x14ac:dyDescent="0.25">
      <c r="A3374" t="s">
        <v>235027</v>
      </c>
      <c r="B3374" t="s">
        <v>235028</v>
      </c>
      <c r="C3374" t="s">
        <v>228873</v>
      </c>
      <c r="D3374" t="s">
        <v>228877</v>
      </c>
      <c r="E3374" s="1">
        <v>41945</v>
      </c>
      <c r="F3374">
        <v>1000000</v>
      </c>
    </row>
    <row r="3375" spans="1:6" x14ac:dyDescent="0.25">
      <c r="A3375" t="s">
        <v>235029</v>
      </c>
      <c r="B3375" t="s">
        <v>235030</v>
      </c>
      <c r="C3375" t="s">
        <v>228889</v>
      </c>
      <c r="E3375" t="s">
        <v>53117</v>
      </c>
      <c r="F3375">
        <v>1000000</v>
      </c>
    </row>
    <row r="3376" spans="1:6" x14ac:dyDescent="0.25">
      <c r="A3376" t="s">
        <v>235031</v>
      </c>
      <c r="B3376" t="s">
        <v>235032</v>
      </c>
      <c r="C3376" t="s">
        <v>228873</v>
      </c>
      <c r="D3376" t="s">
        <v>228874</v>
      </c>
      <c r="E3376" s="1">
        <v>38087</v>
      </c>
    </row>
    <row r="3377" spans="1:6" x14ac:dyDescent="0.25">
      <c r="A3377" t="s">
        <v>235033</v>
      </c>
      <c r="B3377" t="s">
        <v>235034</v>
      </c>
      <c r="C3377" t="s">
        <v>228873</v>
      </c>
      <c r="D3377" t="s">
        <v>228977</v>
      </c>
      <c r="E3377" s="1">
        <v>38421</v>
      </c>
      <c r="F3377">
        <v>27500000</v>
      </c>
    </row>
    <row r="3378" spans="1:6" x14ac:dyDescent="0.25">
      <c r="A3378" t="s">
        <v>235035</v>
      </c>
      <c r="B3378" t="s">
        <v>235036</v>
      </c>
      <c r="C3378" t="s">
        <v>228927</v>
      </c>
      <c r="E3378" s="1">
        <v>41281</v>
      </c>
      <c r="F3378">
        <v>225000</v>
      </c>
    </row>
    <row r="3379" spans="1:6" x14ac:dyDescent="0.25">
      <c r="A3379" t="s">
        <v>235037</v>
      </c>
      <c r="B3379" t="s">
        <v>235038</v>
      </c>
      <c r="C3379" t="s">
        <v>228880</v>
      </c>
      <c r="E3379" s="1">
        <v>35796</v>
      </c>
    </row>
    <row r="3380" spans="1:6" x14ac:dyDescent="0.25">
      <c r="A3380" t="s">
        <v>235039</v>
      </c>
      <c r="B3380" t="s">
        <v>235040</v>
      </c>
      <c r="C3380" t="s">
        <v>228880</v>
      </c>
      <c r="E3380" s="1">
        <v>39814</v>
      </c>
      <c r="F3380">
        <v>10000</v>
      </c>
    </row>
    <row r="3381" spans="1:6" x14ac:dyDescent="0.25">
      <c r="A3381" t="s">
        <v>235041</v>
      </c>
      <c r="B3381" t="s">
        <v>235042</v>
      </c>
      <c r="C3381" t="s">
        <v>228880</v>
      </c>
      <c r="E3381" s="1">
        <v>41644</v>
      </c>
      <c r="F3381">
        <v>350000</v>
      </c>
    </row>
    <row r="3382" spans="1:6" x14ac:dyDescent="0.25">
      <c r="A3382" t="s">
        <v>235043</v>
      </c>
      <c r="B3382" t="s">
        <v>235044</v>
      </c>
      <c r="C3382" t="s">
        <v>228873</v>
      </c>
      <c r="E3382" s="1">
        <v>42186</v>
      </c>
      <c r="F3382">
        <v>75000</v>
      </c>
    </row>
    <row r="3383" spans="1:6" x14ac:dyDescent="0.25">
      <c r="A3383" t="s">
        <v>235045</v>
      </c>
      <c r="B3383" t="s">
        <v>235046</v>
      </c>
      <c r="C3383" t="s">
        <v>228880</v>
      </c>
      <c r="E3383" s="1">
        <v>40919</v>
      </c>
      <c r="F3383">
        <v>35000</v>
      </c>
    </row>
    <row r="3384" spans="1:6" x14ac:dyDescent="0.25">
      <c r="A3384" t="s">
        <v>235047</v>
      </c>
      <c r="B3384" t="s">
        <v>235048</v>
      </c>
      <c r="C3384" t="s">
        <v>228880</v>
      </c>
      <c r="E3384" t="s">
        <v>24998</v>
      </c>
    </row>
    <row r="3385" spans="1:6" x14ac:dyDescent="0.25">
      <c r="A3385" t="s">
        <v>235049</v>
      </c>
      <c r="B3385" t="s">
        <v>235050</v>
      </c>
      <c r="C3385" t="s">
        <v>228873</v>
      </c>
      <c r="E3385" t="s">
        <v>19204</v>
      </c>
      <c r="F3385">
        <v>1890000</v>
      </c>
    </row>
    <row r="3386" spans="1:6" x14ac:dyDescent="0.25">
      <c r="A3386" t="s">
        <v>235051</v>
      </c>
      <c r="B3386" t="s">
        <v>235052</v>
      </c>
      <c r="C3386" t="s">
        <v>228873</v>
      </c>
      <c r="E3386" s="1">
        <v>40586</v>
      </c>
      <c r="F3386">
        <v>1171300</v>
      </c>
    </row>
    <row r="3387" spans="1:6" x14ac:dyDescent="0.25">
      <c r="A3387" t="s">
        <v>235053</v>
      </c>
      <c r="B3387" t="s">
        <v>235054</v>
      </c>
      <c r="C3387" t="s">
        <v>228873</v>
      </c>
      <c r="E3387" s="1">
        <v>40733</v>
      </c>
      <c r="F3387">
        <v>1600000</v>
      </c>
    </row>
    <row r="3388" spans="1:6" x14ac:dyDescent="0.25">
      <c r="A3388" t="s">
        <v>235055</v>
      </c>
      <c r="B3388" t="s">
        <v>235056</v>
      </c>
      <c r="C3388" t="s">
        <v>228880</v>
      </c>
      <c r="E3388" s="1">
        <v>41281</v>
      </c>
      <c r="F3388">
        <v>102117</v>
      </c>
    </row>
    <row r="3389" spans="1:6" x14ac:dyDescent="0.25">
      <c r="A3389" t="s">
        <v>235057</v>
      </c>
      <c r="B3389" t="s">
        <v>235058</v>
      </c>
      <c r="C3389" t="s">
        <v>228880</v>
      </c>
      <c r="E3389" s="1">
        <v>42006</v>
      </c>
    </row>
    <row r="3390" spans="1:6" x14ac:dyDescent="0.25">
      <c r="A3390" t="s">
        <v>235059</v>
      </c>
      <c r="B3390" t="s">
        <v>235060</v>
      </c>
      <c r="C3390" t="s">
        <v>229045</v>
      </c>
      <c r="E3390" s="1">
        <v>41648</v>
      </c>
      <c r="F3390">
        <v>50000</v>
      </c>
    </row>
    <row r="3391" spans="1:6" x14ac:dyDescent="0.25">
      <c r="A3391" t="s">
        <v>235061</v>
      </c>
      <c r="B3391" t="s">
        <v>235062</v>
      </c>
      <c r="C3391" t="s">
        <v>228880</v>
      </c>
      <c r="E3391" s="1">
        <v>41283</v>
      </c>
      <c r="F3391">
        <v>50000</v>
      </c>
    </row>
    <row r="3392" spans="1:6" x14ac:dyDescent="0.25">
      <c r="A3392" t="s">
        <v>235063</v>
      </c>
      <c r="B3392" t="s">
        <v>235064</v>
      </c>
      <c r="C3392" t="s">
        <v>228919</v>
      </c>
      <c r="E3392" t="s">
        <v>90642</v>
      </c>
      <c r="F3392">
        <v>65000000</v>
      </c>
    </row>
    <row r="3393" spans="1:6" x14ac:dyDescent="0.25">
      <c r="A3393" t="s">
        <v>235065</v>
      </c>
      <c r="B3393" t="s">
        <v>235066</v>
      </c>
      <c r="C3393" t="s">
        <v>228873</v>
      </c>
      <c r="D3393" t="s">
        <v>229145</v>
      </c>
      <c r="E3393" t="s">
        <v>61938</v>
      </c>
      <c r="F3393">
        <v>34000000</v>
      </c>
    </row>
    <row r="3394" spans="1:6" x14ac:dyDescent="0.25">
      <c r="A3394" t="s">
        <v>235063</v>
      </c>
      <c r="B3394" t="s">
        <v>235067</v>
      </c>
      <c r="C3394" t="s">
        <v>228873</v>
      </c>
      <c r="D3394" t="s">
        <v>229206</v>
      </c>
      <c r="E3394" t="s">
        <v>235068</v>
      </c>
      <c r="F3394">
        <v>23000000</v>
      </c>
    </row>
    <row r="3395" spans="1:6" x14ac:dyDescent="0.25">
      <c r="A3395" t="s">
        <v>235069</v>
      </c>
      <c r="B3395" t="s">
        <v>235070</v>
      </c>
      <c r="C3395" t="s">
        <v>228873</v>
      </c>
      <c r="D3395" t="s">
        <v>228877</v>
      </c>
      <c r="E3395" s="1">
        <v>38780</v>
      </c>
      <c r="F3395">
        <v>1809450</v>
      </c>
    </row>
    <row r="3396" spans="1:6" x14ac:dyDescent="0.25">
      <c r="A3396" t="s">
        <v>235071</v>
      </c>
      <c r="B3396" t="s">
        <v>235072</v>
      </c>
      <c r="C3396" t="s">
        <v>228873</v>
      </c>
      <c r="D3396" t="s">
        <v>228874</v>
      </c>
      <c r="E3396" t="s">
        <v>230043</v>
      </c>
      <c r="F3396">
        <v>1300000</v>
      </c>
    </row>
    <row r="3397" spans="1:6" x14ac:dyDescent="0.25">
      <c r="A3397" t="s">
        <v>235073</v>
      </c>
      <c r="B3397" t="s">
        <v>235074</v>
      </c>
      <c r="C3397" t="s">
        <v>228927</v>
      </c>
      <c r="E3397" s="1">
        <v>42157</v>
      </c>
      <c r="F3397">
        <v>400000</v>
      </c>
    </row>
    <row r="3398" spans="1:6" x14ac:dyDescent="0.25">
      <c r="A3398" t="s">
        <v>235075</v>
      </c>
      <c r="B3398" t="s">
        <v>235076</v>
      </c>
      <c r="C3398" t="s">
        <v>228873</v>
      </c>
      <c r="E3398" s="1">
        <v>41370</v>
      </c>
      <c r="F3398">
        <v>1000000</v>
      </c>
    </row>
    <row r="3399" spans="1:6" x14ac:dyDescent="0.25">
      <c r="A3399" t="s">
        <v>235073</v>
      </c>
      <c r="B3399" t="s">
        <v>235077</v>
      </c>
      <c r="C3399" t="s">
        <v>228927</v>
      </c>
      <c r="E3399" t="s">
        <v>47215</v>
      </c>
      <c r="F3399">
        <v>450000</v>
      </c>
    </row>
    <row r="3400" spans="1:6" x14ac:dyDescent="0.25">
      <c r="A3400" t="s">
        <v>235075</v>
      </c>
      <c r="B3400" t="s">
        <v>235078</v>
      </c>
      <c r="C3400" t="s">
        <v>228927</v>
      </c>
      <c r="E3400" t="s">
        <v>58348</v>
      </c>
      <c r="F3400">
        <v>3688610</v>
      </c>
    </row>
    <row r="3401" spans="1:6" x14ac:dyDescent="0.25">
      <c r="A3401" t="s">
        <v>235073</v>
      </c>
      <c r="B3401" t="s">
        <v>235079</v>
      </c>
      <c r="C3401" t="s">
        <v>228927</v>
      </c>
      <c r="E3401" s="1">
        <v>40516</v>
      </c>
      <c r="F3401">
        <v>300000</v>
      </c>
    </row>
    <row r="3402" spans="1:6" x14ac:dyDescent="0.25">
      <c r="A3402" t="s">
        <v>235075</v>
      </c>
      <c r="B3402" t="s">
        <v>235080</v>
      </c>
      <c r="C3402" t="s">
        <v>228873</v>
      </c>
      <c r="E3402" t="s">
        <v>7636</v>
      </c>
      <c r="F3402">
        <v>4113127</v>
      </c>
    </row>
    <row r="3403" spans="1:6" x14ac:dyDescent="0.25">
      <c r="A3403" t="s">
        <v>235073</v>
      </c>
      <c r="B3403" t="s">
        <v>235081</v>
      </c>
      <c r="C3403" t="s">
        <v>228873</v>
      </c>
      <c r="E3403" t="s">
        <v>19431</v>
      </c>
      <c r="F3403">
        <v>1000113</v>
      </c>
    </row>
    <row r="3404" spans="1:6" x14ac:dyDescent="0.25">
      <c r="A3404" t="s">
        <v>235075</v>
      </c>
      <c r="B3404" t="s">
        <v>235082</v>
      </c>
      <c r="C3404" t="s">
        <v>228927</v>
      </c>
      <c r="E3404" t="s">
        <v>151514</v>
      </c>
      <c r="F3404">
        <v>50000</v>
      </c>
    </row>
    <row r="3405" spans="1:6" x14ac:dyDescent="0.25">
      <c r="A3405" t="s">
        <v>235083</v>
      </c>
      <c r="B3405" t="s">
        <v>235084</v>
      </c>
      <c r="C3405" t="s">
        <v>228873</v>
      </c>
      <c r="E3405" t="s">
        <v>28031</v>
      </c>
      <c r="F3405">
        <v>13000000</v>
      </c>
    </row>
    <row r="3406" spans="1:6" x14ac:dyDescent="0.25">
      <c r="A3406" t="s">
        <v>235085</v>
      </c>
      <c r="B3406" t="s">
        <v>235086</v>
      </c>
      <c r="C3406" t="s">
        <v>228873</v>
      </c>
      <c r="E3406" t="s">
        <v>136853</v>
      </c>
      <c r="F3406">
        <v>22000000</v>
      </c>
    </row>
    <row r="3407" spans="1:6" x14ac:dyDescent="0.25">
      <c r="A3407" t="s">
        <v>235087</v>
      </c>
      <c r="B3407" t="s">
        <v>235088</v>
      </c>
      <c r="C3407" t="s">
        <v>228873</v>
      </c>
      <c r="D3407" t="s">
        <v>229145</v>
      </c>
      <c r="E3407" s="1">
        <v>39423</v>
      </c>
      <c r="F3407">
        <v>41300000</v>
      </c>
    </row>
    <row r="3408" spans="1:6" x14ac:dyDescent="0.25">
      <c r="A3408" t="s">
        <v>235089</v>
      </c>
      <c r="B3408" t="s">
        <v>235090</v>
      </c>
      <c r="C3408" t="s">
        <v>228873</v>
      </c>
      <c r="D3408" t="s">
        <v>228977</v>
      </c>
      <c r="E3408" s="1">
        <v>37349</v>
      </c>
      <c r="F3408">
        <v>42800000</v>
      </c>
    </row>
    <row r="3409" spans="1:6" x14ac:dyDescent="0.25">
      <c r="A3409" t="s">
        <v>235091</v>
      </c>
      <c r="B3409" t="s">
        <v>235092</v>
      </c>
      <c r="C3409" t="s">
        <v>228880</v>
      </c>
      <c r="E3409" s="1">
        <v>40916</v>
      </c>
      <c r="F3409">
        <v>50311</v>
      </c>
    </row>
    <row r="3410" spans="1:6" x14ac:dyDescent="0.25">
      <c r="A3410" t="s">
        <v>235093</v>
      </c>
      <c r="B3410" t="s">
        <v>235094</v>
      </c>
      <c r="C3410" t="s">
        <v>228880</v>
      </c>
      <c r="E3410" t="s">
        <v>87672</v>
      </c>
    </row>
    <row r="3411" spans="1:6" x14ac:dyDescent="0.25">
      <c r="A3411" t="s">
        <v>235095</v>
      </c>
      <c r="B3411" t="s">
        <v>235096</v>
      </c>
      <c r="C3411" t="s">
        <v>228873</v>
      </c>
      <c r="D3411" t="s">
        <v>228874</v>
      </c>
      <c r="E3411" t="s">
        <v>232277</v>
      </c>
      <c r="F3411">
        <v>9000000</v>
      </c>
    </row>
    <row r="3412" spans="1:6" x14ac:dyDescent="0.25">
      <c r="A3412" t="s">
        <v>235097</v>
      </c>
      <c r="B3412" t="s">
        <v>235098</v>
      </c>
      <c r="C3412" t="s">
        <v>228873</v>
      </c>
      <c r="E3412" t="s">
        <v>97466</v>
      </c>
      <c r="F3412">
        <v>2000000</v>
      </c>
    </row>
    <row r="3413" spans="1:6" x14ac:dyDescent="0.25">
      <c r="A3413" t="s">
        <v>235095</v>
      </c>
      <c r="B3413" t="s">
        <v>235099</v>
      </c>
      <c r="C3413" t="s">
        <v>228873</v>
      </c>
      <c r="D3413" t="s">
        <v>228874</v>
      </c>
      <c r="E3413" s="1">
        <v>39092</v>
      </c>
      <c r="F3413">
        <v>3000000</v>
      </c>
    </row>
    <row r="3414" spans="1:6" x14ac:dyDescent="0.25">
      <c r="A3414" t="s">
        <v>235100</v>
      </c>
      <c r="B3414" t="s">
        <v>235101</v>
      </c>
      <c r="C3414" t="s">
        <v>228880</v>
      </c>
      <c r="E3414" t="s">
        <v>26889</v>
      </c>
      <c r="F3414">
        <v>250000</v>
      </c>
    </row>
    <row r="3415" spans="1:6" x14ac:dyDescent="0.25">
      <c r="A3415" t="s">
        <v>235102</v>
      </c>
      <c r="B3415" t="s">
        <v>235103</v>
      </c>
      <c r="C3415" t="s">
        <v>228880</v>
      </c>
      <c r="E3415" t="s">
        <v>14629</v>
      </c>
      <c r="F3415">
        <v>54000</v>
      </c>
    </row>
    <row r="3416" spans="1:6" x14ac:dyDescent="0.25">
      <c r="A3416" t="s">
        <v>235104</v>
      </c>
      <c r="B3416" t="s">
        <v>235105</v>
      </c>
      <c r="C3416" t="s">
        <v>228880</v>
      </c>
      <c r="E3416" t="s">
        <v>235106</v>
      </c>
      <c r="F3416">
        <v>3000000</v>
      </c>
    </row>
    <row r="3417" spans="1:6" x14ac:dyDescent="0.25">
      <c r="A3417" t="s">
        <v>235107</v>
      </c>
      <c r="B3417" t="s">
        <v>235108</v>
      </c>
      <c r="C3417" t="s">
        <v>228873</v>
      </c>
      <c r="E3417" s="1">
        <v>41588</v>
      </c>
      <c r="F3417">
        <v>500000</v>
      </c>
    </row>
    <row r="3418" spans="1:6" x14ac:dyDescent="0.25">
      <c r="A3418" t="s">
        <v>235109</v>
      </c>
      <c r="B3418" t="s">
        <v>235110</v>
      </c>
      <c r="C3418" t="s">
        <v>228873</v>
      </c>
      <c r="E3418" s="1">
        <v>40185</v>
      </c>
      <c r="F3418">
        <v>1000000</v>
      </c>
    </row>
    <row r="3419" spans="1:6" x14ac:dyDescent="0.25">
      <c r="A3419" t="s">
        <v>235111</v>
      </c>
      <c r="B3419" t="s">
        <v>235112</v>
      </c>
      <c r="C3419" t="s">
        <v>228873</v>
      </c>
      <c r="D3419" t="s">
        <v>228877</v>
      </c>
      <c r="E3419" t="s">
        <v>235113</v>
      </c>
      <c r="F3419">
        <v>8000000</v>
      </c>
    </row>
    <row r="3420" spans="1:6" x14ac:dyDescent="0.25">
      <c r="A3420" t="s">
        <v>235114</v>
      </c>
      <c r="B3420" t="s">
        <v>235115</v>
      </c>
      <c r="C3420" t="s">
        <v>228880</v>
      </c>
      <c r="E3420" s="1">
        <v>41281</v>
      </c>
      <c r="F3420">
        <v>50000</v>
      </c>
    </row>
    <row r="3421" spans="1:6" x14ac:dyDescent="0.25">
      <c r="A3421" t="s">
        <v>235116</v>
      </c>
      <c r="B3421" t="s">
        <v>235117</v>
      </c>
      <c r="C3421" t="s">
        <v>228880</v>
      </c>
      <c r="E3421" s="1">
        <v>41642</v>
      </c>
      <c r="F3421">
        <v>20000</v>
      </c>
    </row>
    <row r="3422" spans="1:6" x14ac:dyDescent="0.25">
      <c r="A3422" t="s">
        <v>235114</v>
      </c>
      <c r="B3422" t="s">
        <v>235118</v>
      </c>
      <c r="C3422" t="s">
        <v>228880</v>
      </c>
      <c r="E3422" t="s">
        <v>10182</v>
      </c>
      <c r="F3422">
        <v>50000</v>
      </c>
    </row>
    <row r="3423" spans="1:6" x14ac:dyDescent="0.25">
      <c r="A3423" t="s">
        <v>235116</v>
      </c>
      <c r="B3423" t="s">
        <v>235119</v>
      </c>
      <c r="C3423" t="s">
        <v>228880</v>
      </c>
      <c r="E3423" s="1">
        <v>41275</v>
      </c>
      <c r="F3423">
        <v>20000</v>
      </c>
    </row>
    <row r="3424" spans="1:6" x14ac:dyDescent="0.25">
      <c r="A3424" t="s">
        <v>235120</v>
      </c>
      <c r="B3424" t="s">
        <v>235121</v>
      </c>
      <c r="C3424" t="s">
        <v>228880</v>
      </c>
      <c r="E3424" s="1">
        <v>41282</v>
      </c>
      <c r="F3424">
        <v>141234</v>
      </c>
    </row>
    <row r="3425" spans="1:6" x14ac:dyDescent="0.25">
      <c r="A3425" t="s">
        <v>235122</v>
      </c>
      <c r="B3425" t="s">
        <v>235123</v>
      </c>
      <c r="C3425" t="s">
        <v>229045</v>
      </c>
      <c r="E3425" s="1">
        <v>41282</v>
      </c>
      <c r="F3425">
        <v>38915</v>
      </c>
    </row>
    <row r="3426" spans="1:6" x14ac:dyDescent="0.25">
      <c r="A3426" t="s">
        <v>235120</v>
      </c>
      <c r="B3426" t="s">
        <v>235124</v>
      </c>
      <c r="C3426" t="s">
        <v>229045</v>
      </c>
      <c r="E3426" s="1">
        <v>40917</v>
      </c>
      <c r="F3426">
        <v>31198</v>
      </c>
    </row>
    <row r="3427" spans="1:6" x14ac:dyDescent="0.25">
      <c r="A3427" t="s">
        <v>235122</v>
      </c>
      <c r="B3427" t="s">
        <v>235125</v>
      </c>
      <c r="C3427" t="s">
        <v>228880</v>
      </c>
      <c r="E3427" t="s">
        <v>25827</v>
      </c>
      <c r="F3427">
        <v>40000</v>
      </c>
    </row>
    <row r="3428" spans="1:6" x14ac:dyDescent="0.25">
      <c r="A3428" t="s">
        <v>235120</v>
      </c>
      <c r="B3428" t="s">
        <v>235126</v>
      </c>
      <c r="C3428" t="s">
        <v>229045</v>
      </c>
      <c r="E3428" s="1">
        <v>40913</v>
      </c>
      <c r="F3428">
        <v>82642</v>
      </c>
    </row>
    <row r="3429" spans="1:6" x14ac:dyDescent="0.25">
      <c r="A3429" t="s">
        <v>235127</v>
      </c>
      <c r="B3429" t="s">
        <v>235128</v>
      </c>
      <c r="C3429" t="s">
        <v>228880</v>
      </c>
      <c r="E3429" t="s">
        <v>83558</v>
      </c>
      <c r="F3429">
        <v>45000</v>
      </c>
    </row>
    <row r="3430" spans="1:6" x14ac:dyDescent="0.25">
      <c r="A3430" t="s">
        <v>235129</v>
      </c>
      <c r="B3430" t="s">
        <v>235130</v>
      </c>
      <c r="C3430" t="s">
        <v>228880</v>
      </c>
      <c r="E3430" t="s">
        <v>26901</v>
      </c>
    </row>
    <row r="3431" spans="1:6" x14ac:dyDescent="0.25">
      <c r="A3431" t="s">
        <v>235131</v>
      </c>
      <c r="B3431" t="s">
        <v>235132</v>
      </c>
      <c r="C3431" t="s">
        <v>228927</v>
      </c>
      <c r="E3431" s="1">
        <v>42311</v>
      </c>
      <c r="F3431">
        <v>21140000</v>
      </c>
    </row>
    <row r="3432" spans="1:6" x14ac:dyDescent="0.25">
      <c r="A3432" t="s">
        <v>235133</v>
      </c>
      <c r="B3432" t="s">
        <v>235134</v>
      </c>
      <c r="C3432" t="s">
        <v>228873</v>
      </c>
      <c r="E3432" s="1">
        <v>39911</v>
      </c>
      <c r="F3432">
        <v>10000000</v>
      </c>
    </row>
    <row r="3433" spans="1:6" x14ac:dyDescent="0.25">
      <c r="A3433" t="s">
        <v>235131</v>
      </c>
      <c r="B3433" t="s">
        <v>235135</v>
      </c>
      <c r="C3433" t="s">
        <v>228873</v>
      </c>
      <c r="E3433" s="1">
        <v>42311</v>
      </c>
      <c r="F3433">
        <v>35000000</v>
      </c>
    </row>
    <row r="3434" spans="1:6" x14ac:dyDescent="0.25">
      <c r="A3434" t="s">
        <v>235133</v>
      </c>
      <c r="B3434" t="s">
        <v>235136</v>
      </c>
      <c r="C3434" t="s">
        <v>229733</v>
      </c>
      <c r="E3434" t="s">
        <v>229264</v>
      </c>
      <c r="F3434">
        <v>100000000</v>
      </c>
    </row>
    <row r="3435" spans="1:6" x14ac:dyDescent="0.25">
      <c r="A3435" t="s">
        <v>235131</v>
      </c>
      <c r="B3435" t="s">
        <v>235137</v>
      </c>
      <c r="C3435" t="s">
        <v>228927</v>
      </c>
      <c r="E3435" t="s">
        <v>80067</v>
      </c>
      <c r="F3435">
        <v>5000000</v>
      </c>
    </row>
    <row r="3436" spans="1:6" x14ac:dyDescent="0.25">
      <c r="A3436" t="s">
        <v>235138</v>
      </c>
      <c r="B3436" t="s">
        <v>235139</v>
      </c>
      <c r="C3436" t="s">
        <v>228873</v>
      </c>
      <c r="E3436" t="s">
        <v>33524</v>
      </c>
    </row>
    <row r="3437" spans="1:6" x14ac:dyDescent="0.25">
      <c r="A3437" t="s">
        <v>235140</v>
      </c>
      <c r="B3437" t="s">
        <v>235141</v>
      </c>
      <c r="C3437" t="s">
        <v>228927</v>
      </c>
      <c r="E3437" t="s">
        <v>4841</v>
      </c>
      <c r="F3437">
        <v>50000</v>
      </c>
    </row>
    <row r="3438" spans="1:6" x14ac:dyDescent="0.25">
      <c r="A3438" t="s">
        <v>235142</v>
      </c>
      <c r="B3438" t="s">
        <v>235143</v>
      </c>
      <c r="C3438" t="s">
        <v>228873</v>
      </c>
      <c r="E3438" s="1">
        <v>42160</v>
      </c>
      <c r="F3438">
        <v>1141698</v>
      </c>
    </row>
    <row r="3439" spans="1:6" x14ac:dyDescent="0.25">
      <c r="A3439" t="s">
        <v>235144</v>
      </c>
      <c r="B3439" t="s">
        <v>235145</v>
      </c>
      <c r="C3439" t="s">
        <v>228880</v>
      </c>
      <c r="E3439" t="s">
        <v>232194</v>
      </c>
      <c r="F3439">
        <v>175174</v>
      </c>
    </row>
    <row r="3440" spans="1:6" x14ac:dyDescent="0.25">
      <c r="A3440" t="s">
        <v>235146</v>
      </c>
      <c r="B3440" t="s">
        <v>235147</v>
      </c>
      <c r="C3440" t="s">
        <v>228889</v>
      </c>
      <c r="E3440" t="s">
        <v>87146</v>
      </c>
    </row>
    <row r="3441" spans="1:6" x14ac:dyDescent="0.25">
      <c r="A3441" t="s">
        <v>235148</v>
      </c>
      <c r="B3441" t="s">
        <v>235149</v>
      </c>
      <c r="C3441" t="s">
        <v>228880</v>
      </c>
      <c r="E3441" t="s">
        <v>9926</v>
      </c>
    </row>
    <row r="3442" spans="1:6" x14ac:dyDescent="0.25">
      <c r="A3442" t="s">
        <v>235150</v>
      </c>
      <c r="B3442" t="s">
        <v>235151</v>
      </c>
      <c r="C3442" t="s">
        <v>228880</v>
      </c>
      <c r="E3442" s="1">
        <v>41280</v>
      </c>
    </row>
    <row r="3443" spans="1:6" x14ac:dyDescent="0.25">
      <c r="A3443" t="s">
        <v>235152</v>
      </c>
      <c r="B3443" t="s">
        <v>235153</v>
      </c>
      <c r="C3443" t="s">
        <v>228919</v>
      </c>
      <c r="E3443" t="s">
        <v>4308</v>
      </c>
      <c r="F3443">
        <v>3722355</v>
      </c>
    </row>
    <row r="3444" spans="1:6" x14ac:dyDescent="0.25">
      <c r="A3444" t="s">
        <v>235154</v>
      </c>
      <c r="B3444" t="s">
        <v>235155</v>
      </c>
      <c r="C3444" t="s">
        <v>228889</v>
      </c>
      <c r="E3444" t="s">
        <v>49572</v>
      </c>
    </row>
    <row r="3445" spans="1:6" x14ac:dyDescent="0.25">
      <c r="A3445" t="s">
        <v>235156</v>
      </c>
      <c r="B3445" t="s">
        <v>235157</v>
      </c>
      <c r="C3445" t="s">
        <v>228873</v>
      </c>
      <c r="D3445" t="s">
        <v>228877</v>
      </c>
      <c r="E3445" t="s">
        <v>64223</v>
      </c>
      <c r="F3445">
        <v>3000000</v>
      </c>
    </row>
    <row r="3446" spans="1:6" x14ac:dyDescent="0.25">
      <c r="A3446" t="s">
        <v>235158</v>
      </c>
      <c r="B3446" t="s">
        <v>235159</v>
      </c>
      <c r="C3446" t="s">
        <v>228880</v>
      </c>
      <c r="E3446" s="1">
        <v>41770</v>
      </c>
      <c r="F3446">
        <v>1000000</v>
      </c>
    </row>
    <row r="3447" spans="1:6" x14ac:dyDescent="0.25">
      <c r="A3447" t="s">
        <v>235160</v>
      </c>
      <c r="B3447" t="s">
        <v>235161</v>
      </c>
      <c r="C3447" t="s">
        <v>228927</v>
      </c>
      <c r="E3447" t="s">
        <v>43114</v>
      </c>
      <c r="F3447">
        <v>10587475</v>
      </c>
    </row>
    <row r="3448" spans="1:6" x14ac:dyDescent="0.25">
      <c r="A3448" t="s">
        <v>235162</v>
      </c>
      <c r="B3448" t="s">
        <v>235163</v>
      </c>
      <c r="C3448" t="s">
        <v>228873</v>
      </c>
      <c r="D3448" t="s">
        <v>228877</v>
      </c>
      <c r="E3448" s="1">
        <v>38723</v>
      </c>
      <c r="F3448">
        <v>5000000</v>
      </c>
    </row>
    <row r="3449" spans="1:6" x14ac:dyDescent="0.25">
      <c r="A3449" t="s">
        <v>235160</v>
      </c>
      <c r="B3449" t="s">
        <v>235164</v>
      </c>
      <c r="C3449" t="s">
        <v>228873</v>
      </c>
      <c r="D3449" t="s">
        <v>229206</v>
      </c>
      <c r="E3449" t="s">
        <v>136782</v>
      </c>
      <c r="F3449">
        <v>11392065</v>
      </c>
    </row>
    <row r="3450" spans="1:6" x14ac:dyDescent="0.25">
      <c r="A3450" t="s">
        <v>235162</v>
      </c>
      <c r="B3450" t="s">
        <v>235165</v>
      </c>
      <c r="C3450" t="s">
        <v>228880</v>
      </c>
      <c r="E3450" s="1">
        <v>38353</v>
      </c>
      <c r="F3450">
        <v>500000</v>
      </c>
    </row>
    <row r="3451" spans="1:6" x14ac:dyDescent="0.25">
      <c r="A3451" t="s">
        <v>235160</v>
      </c>
      <c r="B3451" t="s">
        <v>235166</v>
      </c>
      <c r="C3451" t="s">
        <v>228873</v>
      </c>
      <c r="E3451" s="1">
        <v>41278</v>
      </c>
      <c r="F3451">
        <v>3266100</v>
      </c>
    </row>
    <row r="3452" spans="1:6" x14ac:dyDescent="0.25">
      <c r="A3452" t="s">
        <v>235162</v>
      </c>
      <c r="B3452" t="s">
        <v>235167</v>
      </c>
      <c r="C3452" t="s">
        <v>228873</v>
      </c>
      <c r="D3452" t="s">
        <v>228977</v>
      </c>
      <c r="E3452" s="1">
        <v>40330</v>
      </c>
      <c r="F3452">
        <v>9000000</v>
      </c>
    </row>
    <row r="3453" spans="1:6" x14ac:dyDescent="0.25">
      <c r="A3453" t="s">
        <v>235160</v>
      </c>
      <c r="B3453" t="s">
        <v>235168</v>
      </c>
      <c r="C3453" t="s">
        <v>228873</v>
      </c>
      <c r="D3453" t="s">
        <v>228874</v>
      </c>
      <c r="E3453" s="1">
        <v>39086</v>
      </c>
      <c r="F3453">
        <v>20000000</v>
      </c>
    </row>
    <row r="3454" spans="1:6" x14ac:dyDescent="0.25">
      <c r="A3454" t="s">
        <v>235162</v>
      </c>
      <c r="B3454" t="s">
        <v>235169</v>
      </c>
      <c r="C3454" t="s">
        <v>228873</v>
      </c>
      <c r="D3454" t="s">
        <v>229145</v>
      </c>
      <c r="E3454" s="1">
        <v>40550</v>
      </c>
      <c r="F3454">
        <v>14566285</v>
      </c>
    </row>
    <row r="3455" spans="1:6" x14ac:dyDescent="0.25">
      <c r="A3455" t="s">
        <v>235170</v>
      </c>
      <c r="B3455" t="s">
        <v>235171</v>
      </c>
      <c r="C3455" t="s">
        <v>228873</v>
      </c>
      <c r="E3455" t="s">
        <v>61966</v>
      </c>
      <c r="F3455">
        <v>4710000</v>
      </c>
    </row>
    <row r="3456" spans="1:6" x14ac:dyDescent="0.25">
      <c r="A3456" t="s">
        <v>235172</v>
      </c>
      <c r="B3456" t="s">
        <v>235173</v>
      </c>
      <c r="C3456" t="s">
        <v>228880</v>
      </c>
      <c r="E3456" t="s">
        <v>51896</v>
      </c>
      <c r="F3456">
        <v>507362</v>
      </c>
    </row>
    <row r="3457" spans="1:6" x14ac:dyDescent="0.25">
      <c r="A3457" t="s">
        <v>235174</v>
      </c>
      <c r="B3457" t="s">
        <v>235175</v>
      </c>
      <c r="C3457" t="s">
        <v>228927</v>
      </c>
      <c r="E3457" t="s">
        <v>51896</v>
      </c>
      <c r="F3457">
        <v>304417</v>
      </c>
    </row>
    <row r="3458" spans="1:6" x14ac:dyDescent="0.25">
      <c r="A3458" t="s">
        <v>235176</v>
      </c>
      <c r="B3458" t="s">
        <v>235177</v>
      </c>
      <c r="C3458" t="s">
        <v>228943</v>
      </c>
      <c r="E3458" s="1">
        <v>40909</v>
      </c>
      <c r="F3458">
        <v>50000</v>
      </c>
    </row>
    <row r="3459" spans="1:6" x14ac:dyDescent="0.25">
      <c r="A3459" t="s">
        <v>235178</v>
      </c>
      <c r="B3459" t="s">
        <v>235179</v>
      </c>
      <c r="C3459" t="s">
        <v>228873</v>
      </c>
      <c r="D3459" t="s">
        <v>228877</v>
      </c>
      <c r="E3459" s="1">
        <v>40548</v>
      </c>
      <c r="F3459">
        <v>5740000</v>
      </c>
    </row>
    <row r="3460" spans="1:6" x14ac:dyDescent="0.25">
      <c r="A3460" t="s">
        <v>235180</v>
      </c>
      <c r="B3460" t="s">
        <v>235181</v>
      </c>
      <c r="C3460" t="s">
        <v>228880</v>
      </c>
      <c r="E3460" s="1">
        <v>40554</v>
      </c>
      <c r="F3460">
        <v>640000</v>
      </c>
    </row>
    <row r="3461" spans="1:6" x14ac:dyDescent="0.25">
      <c r="A3461" t="s">
        <v>235182</v>
      </c>
      <c r="B3461" t="s">
        <v>235183</v>
      </c>
      <c r="C3461" t="s">
        <v>228909</v>
      </c>
      <c r="E3461" s="1">
        <v>41702</v>
      </c>
    </row>
    <row r="3462" spans="1:6" x14ac:dyDescent="0.25">
      <c r="A3462" t="s">
        <v>235184</v>
      </c>
      <c r="B3462" t="s">
        <v>235185</v>
      </c>
      <c r="C3462" t="s">
        <v>228873</v>
      </c>
      <c r="E3462" s="1">
        <v>40792</v>
      </c>
      <c r="F3462">
        <v>24000000</v>
      </c>
    </row>
    <row r="3463" spans="1:6" x14ac:dyDescent="0.25">
      <c r="A3463" t="s">
        <v>235186</v>
      </c>
      <c r="B3463" t="s">
        <v>235187</v>
      </c>
      <c r="C3463" t="s">
        <v>228873</v>
      </c>
      <c r="E3463" s="1">
        <v>40299</v>
      </c>
      <c r="F3463">
        <v>2040000</v>
      </c>
    </row>
    <row r="3464" spans="1:6" x14ac:dyDescent="0.25">
      <c r="A3464" t="s">
        <v>235188</v>
      </c>
      <c r="B3464" t="s">
        <v>235189</v>
      </c>
      <c r="C3464" t="s">
        <v>228889</v>
      </c>
      <c r="E3464" t="s">
        <v>28118</v>
      </c>
    </row>
    <row r="3465" spans="1:6" x14ac:dyDescent="0.25">
      <c r="A3465" t="s">
        <v>235190</v>
      </c>
      <c r="B3465" t="s">
        <v>235191</v>
      </c>
      <c r="C3465" t="s">
        <v>228880</v>
      </c>
      <c r="E3465" t="s">
        <v>81633</v>
      </c>
      <c r="F3465">
        <v>2000000</v>
      </c>
    </row>
    <row r="3466" spans="1:6" x14ac:dyDescent="0.25">
      <c r="A3466" t="s">
        <v>235192</v>
      </c>
      <c r="B3466" t="s">
        <v>235193</v>
      </c>
      <c r="C3466" t="s">
        <v>228889</v>
      </c>
      <c r="E3466" s="1">
        <v>39822</v>
      </c>
    </row>
    <row r="3467" spans="1:6" x14ac:dyDescent="0.25">
      <c r="A3467" t="s">
        <v>235194</v>
      </c>
      <c r="B3467" t="s">
        <v>235195</v>
      </c>
      <c r="C3467" t="s">
        <v>228873</v>
      </c>
      <c r="E3467" s="1">
        <v>39817</v>
      </c>
      <c r="F3467">
        <v>1000000</v>
      </c>
    </row>
    <row r="3468" spans="1:6" x14ac:dyDescent="0.25">
      <c r="A3468" t="s">
        <v>235196</v>
      </c>
      <c r="B3468" t="s">
        <v>235197</v>
      </c>
      <c r="C3468" t="s">
        <v>228873</v>
      </c>
      <c r="E3468" s="1">
        <v>40916</v>
      </c>
    </row>
    <row r="3469" spans="1:6" x14ac:dyDescent="0.25">
      <c r="A3469" t="s">
        <v>235198</v>
      </c>
      <c r="B3469" t="s">
        <v>235199</v>
      </c>
      <c r="C3469" t="s">
        <v>228873</v>
      </c>
      <c r="E3469" s="1">
        <v>41922</v>
      </c>
      <c r="F3469">
        <v>1693138</v>
      </c>
    </row>
    <row r="3470" spans="1:6" x14ac:dyDescent="0.25">
      <c r="A3470" t="s">
        <v>235200</v>
      </c>
      <c r="B3470" t="s">
        <v>235201</v>
      </c>
      <c r="C3470" t="s">
        <v>231514</v>
      </c>
      <c r="E3470" t="s">
        <v>26012</v>
      </c>
    </row>
    <row r="3471" spans="1:6" x14ac:dyDescent="0.25">
      <c r="A3471" t="s">
        <v>235202</v>
      </c>
      <c r="B3471" t="s">
        <v>235203</v>
      </c>
      <c r="C3471" t="s">
        <v>228873</v>
      </c>
      <c r="E3471" s="1">
        <v>39427</v>
      </c>
      <c r="F3471">
        <v>1308642</v>
      </c>
    </row>
    <row r="3472" spans="1:6" x14ac:dyDescent="0.25">
      <c r="A3472" t="s">
        <v>235204</v>
      </c>
      <c r="B3472" t="s">
        <v>235205</v>
      </c>
      <c r="C3472" t="s">
        <v>229045</v>
      </c>
      <c r="E3472" t="s">
        <v>79337</v>
      </c>
      <c r="F3472">
        <v>1500000</v>
      </c>
    </row>
    <row r="3473" spans="1:6" x14ac:dyDescent="0.25">
      <c r="A3473" t="s">
        <v>235206</v>
      </c>
      <c r="B3473" t="s">
        <v>235207</v>
      </c>
      <c r="C3473" t="s">
        <v>228873</v>
      </c>
      <c r="E3473" s="1">
        <v>38691</v>
      </c>
      <c r="F3473">
        <v>7000000</v>
      </c>
    </row>
    <row r="3474" spans="1:6" x14ac:dyDescent="0.25">
      <c r="A3474" t="s">
        <v>235208</v>
      </c>
      <c r="B3474" t="s">
        <v>235209</v>
      </c>
      <c r="C3474" t="s">
        <v>229311</v>
      </c>
      <c r="E3474" s="1">
        <v>42157</v>
      </c>
      <c r="F3474">
        <v>20000000</v>
      </c>
    </row>
    <row r="3475" spans="1:6" x14ac:dyDescent="0.25">
      <c r="A3475" t="s">
        <v>235210</v>
      </c>
      <c r="B3475" t="s">
        <v>235211</v>
      </c>
      <c r="C3475" t="s">
        <v>228873</v>
      </c>
      <c r="D3475" t="s">
        <v>228977</v>
      </c>
      <c r="E3475" t="s">
        <v>122909</v>
      </c>
      <c r="F3475">
        <v>40000000</v>
      </c>
    </row>
    <row r="3476" spans="1:6" x14ac:dyDescent="0.25">
      <c r="A3476" t="s">
        <v>235208</v>
      </c>
      <c r="B3476" t="s">
        <v>235212</v>
      </c>
      <c r="C3476" t="s">
        <v>228927</v>
      </c>
      <c r="E3476" t="s">
        <v>87146</v>
      </c>
      <c r="F3476">
        <v>989178</v>
      </c>
    </row>
    <row r="3477" spans="1:6" x14ac:dyDescent="0.25">
      <c r="A3477" t="s">
        <v>235210</v>
      </c>
      <c r="B3477" t="s">
        <v>235213</v>
      </c>
      <c r="C3477" t="s">
        <v>228873</v>
      </c>
      <c r="D3477" t="s">
        <v>228874</v>
      </c>
      <c r="E3477" t="s">
        <v>210809</v>
      </c>
      <c r="F3477">
        <v>45000000</v>
      </c>
    </row>
    <row r="3478" spans="1:6" x14ac:dyDescent="0.25">
      <c r="A3478" t="s">
        <v>235208</v>
      </c>
      <c r="B3478" t="s">
        <v>235214</v>
      </c>
      <c r="C3478" t="s">
        <v>228927</v>
      </c>
      <c r="E3478" s="1">
        <v>41887</v>
      </c>
      <c r="F3478">
        <v>3000000</v>
      </c>
    </row>
    <row r="3479" spans="1:6" x14ac:dyDescent="0.25">
      <c r="A3479" t="s">
        <v>235210</v>
      </c>
      <c r="B3479" t="s">
        <v>235215</v>
      </c>
      <c r="C3479" t="s">
        <v>228873</v>
      </c>
      <c r="D3479" t="s">
        <v>228877</v>
      </c>
      <c r="E3479" s="1">
        <v>40303</v>
      </c>
      <c r="F3479">
        <v>1005000</v>
      </c>
    </row>
    <row r="3480" spans="1:6" x14ac:dyDescent="0.25">
      <c r="A3480" t="s">
        <v>235208</v>
      </c>
      <c r="B3480" t="s">
        <v>235216</v>
      </c>
      <c r="C3480" t="s">
        <v>228873</v>
      </c>
      <c r="D3480" t="s">
        <v>228877</v>
      </c>
      <c r="E3480" s="1">
        <v>40513</v>
      </c>
      <c r="F3480">
        <v>1010822</v>
      </c>
    </row>
    <row r="3481" spans="1:6" x14ac:dyDescent="0.25">
      <c r="A3481" t="s">
        <v>235217</v>
      </c>
      <c r="B3481" t="s">
        <v>235218</v>
      </c>
      <c r="C3481" t="s">
        <v>228943</v>
      </c>
      <c r="E3481" s="1">
        <v>40914</v>
      </c>
      <c r="F3481">
        <v>1856869</v>
      </c>
    </row>
    <row r="3482" spans="1:6" x14ac:dyDescent="0.25">
      <c r="A3482" t="s">
        <v>235219</v>
      </c>
      <c r="B3482" t="s">
        <v>235220</v>
      </c>
      <c r="C3482" t="s">
        <v>228873</v>
      </c>
      <c r="D3482" t="s">
        <v>228877</v>
      </c>
      <c r="E3482" t="s">
        <v>18439</v>
      </c>
      <c r="F3482">
        <v>10100000</v>
      </c>
    </row>
    <row r="3483" spans="1:6" x14ac:dyDescent="0.25">
      <c r="A3483" t="s">
        <v>235221</v>
      </c>
      <c r="B3483" t="s">
        <v>235222</v>
      </c>
      <c r="C3483" t="s">
        <v>228943</v>
      </c>
      <c r="E3483" s="1">
        <v>38723</v>
      </c>
      <c r="F3483">
        <v>100000</v>
      </c>
    </row>
    <row r="3484" spans="1:6" x14ac:dyDescent="0.25">
      <c r="A3484" t="s">
        <v>235223</v>
      </c>
      <c r="B3484" t="s">
        <v>235224</v>
      </c>
      <c r="C3484" t="s">
        <v>231514</v>
      </c>
      <c r="E3484" t="s">
        <v>194213</v>
      </c>
    </row>
    <row r="3485" spans="1:6" x14ac:dyDescent="0.25">
      <c r="A3485" t="s">
        <v>235225</v>
      </c>
      <c r="B3485" t="s">
        <v>235226</v>
      </c>
      <c r="C3485" t="s">
        <v>228880</v>
      </c>
      <c r="E3485" s="1">
        <v>40582</v>
      </c>
    </row>
    <row r="3486" spans="1:6" x14ac:dyDescent="0.25">
      <c r="A3486" t="s">
        <v>235227</v>
      </c>
      <c r="B3486" t="s">
        <v>235228</v>
      </c>
      <c r="C3486" t="s">
        <v>228880</v>
      </c>
      <c r="E3486" t="s">
        <v>42487</v>
      </c>
      <c r="F3486">
        <v>2000000</v>
      </c>
    </row>
    <row r="3487" spans="1:6" x14ac:dyDescent="0.25">
      <c r="A3487" t="s">
        <v>235229</v>
      </c>
      <c r="B3487" t="s">
        <v>235230</v>
      </c>
      <c r="C3487" t="s">
        <v>228873</v>
      </c>
      <c r="E3487" t="s">
        <v>56251</v>
      </c>
      <c r="F3487">
        <v>2000000</v>
      </c>
    </row>
    <row r="3488" spans="1:6" x14ac:dyDescent="0.25">
      <c r="A3488" t="s">
        <v>235231</v>
      </c>
      <c r="B3488" t="s">
        <v>235232</v>
      </c>
      <c r="C3488" t="s">
        <v>228873</v>
      </c>
      <c r="E3488" s="1">
        <v>40545</v>
      </c>
      <c r="F3488">
        <v>272500</v>
      </c>
    </row>
    <row r="3489" spans="1:6" x14ac:dyDescent="0.25">
      <c r="A3489" t="s">
        <v>235233</v>
      </c>
      <c r="B3489" t="s">
        <v>235234</v>
      </c>
      <c r="C3489" t="s">
        <v>228873</v>
      </c>
      <c r="D3489" t="s">
        <v>228874</v>
      </c>
      <c r="E3489" t="s">
        <v>235235</v>
      </c>
      <c r="F3489">
        <v>4000000</v>
      </c>
    </row>
    <row r="3490" spans="1:6" x14ac:dyDescent="0.25">
      <c r="A3490" t="s">
        <v>235236</v>
      </c>
      <c r="B3490" t="s">
        <v>235237</v>
      </c>
      <c r="C3490" t="s">
        <v>228927</v>
      </c>
      <c r="E3490" t="s">
        <v>611</v>
      </c>
      <c r="F3490">
        <v>1000000</v>
      </c>
    </row>
    <row r="3491" spans="1:6" x14ac:dyDescent="0.25">
      <c r="A3491" t="s">
        <v>235233</v>
      </c>
      <c r="B3491" t="s">
        <v>235238</v>
      </c>
      <c r="C3491" t="s">
        <v>228873</v>
      </c>
      <c r="E3491" s="1">
        <v>42311</v>
      </c>
      <c r="F3491">
        <v>4300000</v>
      </c>
    </row>
    <row r="3492" spans="1:6" x14ac:dyDescent="0.25">
      <c r="A3492" t="s">
        <v>235236</v>
      </c>
      <c r="B3492" t="s">
        <v>235239</v>
      </c>
      <c r="C3492" t="s">
        <v>228873</v>
      </c>
      <c r="D3492" t="s">
        <v>228977</v>
      </c>
      <c r="E3492" s="1">
        <v>41218</v>
      </c>
      <c r="F3492">
        <v>4227468</v>
      </c>
    </row>
    <row r="3493" spans="1:6" x14ac:dyDescent="0.25">
      <c r="A3493" t="s">
        <v>235233</v>
      </c>
      <c r="B3493" t="s">
        <v>235240</v>
      </c>
      <c r="C3493" t="s">
        <v>228927</v>
      </c>
      <c r="E3493" t="s">
        <v>117678</v>
      </c>
      <c r="F3493">
        <v>500000</v>
      </c>
    </row>
    <row r="3494" spans="1:6" x14ac:dyDescent="0.25">
      <c r="A3494" t="s">
        <v>235236</v>
      </c>
      <c r="B3494" t="s">
        <v>235241</v>
      </c>
      <c r="C3494" t="s">
        <v>228873</v>
      </c>
      <c r="D3494" t="s">
        <v>228874</v>
      </c>
      <c r="E3494" s="1">
        <v>40037</v>
      </c>
      <c r="F3494">
        <v>2000000</v>
      </c>
    </row>
    <row r="3495" spans="1:6" x14ac:dyDescent="0.25">
      <c r="A3495" t="s">
        <v>235233</v>
      </c>
      <c r="B3495" t="s">
        <v>235242</v>
      </c>
      <c r="C3495" t="s">
        <v>228927</v>
      </c>
      <c r="E3495" t="s">
        <v>45610</v>
      </c>
      <c r="F3495">
        <v>2500000</v>
      </c>
    </row>
    <row r="3496" spans="1:6" x14ac:dyDescent="0.25">
      <c r="A3496" t="s">
        <v>235243</v>
      </c>
      <c r="B3496" t="s">
        <v>235244</v>
      </c>
      <c r="C3496" t="s">
        <v>228880</v>
      </c>
      <c r="E3496" t="s">
        <v>4668</v>
      </c>
      <c r="F3496">
        <v>273107</v>
      </c>
    </row>
    <row r="3497" spans="1:6" x14ac:dyDescent="0.25">
      <c r="A3497" t="s">
        <v>235245</v>
      </c>
      <c r="B3497" t="s">
        <v>235246</v>
      </c>
      <c r="C3497" t="s">
        <v>228943</v>
      </c>
      <c r="E3497" s="1">
        <v>40182</v>
      </c>
      <c r="F3497">
        <v>75000</v>
      </c>
    </row>
    <row r="3498" spans="1:6" x14ac:dyDescent="0.25">
      <c r="A3498" t="s">
        <v>235247</v>
      </c>
      <c r="B3498" t="s">
        <v>235248</v>
      </c>
      <c r="C3498" t="s">
        <v>228927</v>
      </c>
      <c r="E3498" t="s">
        <v>129484</v>
      </c>
    </row>
    <row r="3499" spans="1:6" x14ac:dyDescent="0.25">
      <c r="A3499" t="s">
        <v>235249</v>
      </c>
      <c r="B3499" t="s">
        <v>235250</v>
      </c>
      <c r="C3499" t="s">
        <v>229045</v>
      </c>
      <c r="E3499" t="s">
        <v>162319</v>
      </c>
      <c r="F3499">
        <v>250000</v>
      </c>
    </row>
    <row r="3500" spans="1:6" x14ac:dyDescent="0.25">
      <c r="A3500" t="s">
        <v>235247</v>
      </c>
      <c r="B3500" t="s">
        <v>235251</v>
      </c>
      <c r="C3500" t="s">
        <v>228880</v>
      </c>
      <c r="E3500" s="1">
        <v>41587</v>
      </c>
      <c r="F3500">
        <v>550000</v>
      </c>
    </row>
    <row r="3501" spans="1:6" x14ac:dyDescent="0.25">
      <c r="A3501" t="s">
        <v>235252</v>
      </c>
      <c r="B3501" t="s">
        <v>235253</v>
      </c>
      <c r="C3501" t="s">
        <v>229045</v>
      </c>
      <c r="E3501" t="s">
        <v>90154</v>
      </c>
      <c r="F3501">
        <v>25000</v>
      </c>
    </row>
    <row r="3502" spans="1:6" x14ac:dyDescent="0.25">
      <c r="A3502" t="s">
        <v>235254</v>
      </c>
      <c r="B3502" t="s">
        <v>235255</v>
      </c>
      <c r="C3502" t="s">
        <v>228873</v>
      </c>
      <c r="E3502" s="1">
        <v>40918</v>
      </c>
      <c r="F3502">
        <v>500000</v>
      </c>
    </row>
    <row r="3503" spans="1:6" x14ac:dyDescent="0.25">
      <c r="A3503" t="s">
        <v>235256</v>
      </c>
      <c r="B3503" t="s">
        <v>235257</v>
      </c>
      <c r="C3503" t="s">
        <v>228873</v>
      </c>
      <c r="D3503" t="s">
        <v>228874</v>
      </c>
      <c r="E3503" s="1">
        <v>39454</v>
      </c>
      <c r="F3503">
        <v>10000000</v>
      </c>
    </row>
    <row r="3504" spans="1:6" x14ac:dyDescent="0.25">
      <c r="A3504" t="s">
        <v>235254</v>
      </c>
      <c r="B3504" t="s">
        <v>235258</v>
      </c>
      <c r="C3504" t="s">
        <v>228873</v>
      </c>
      <c r="D3504" t="s">
        <v>228877</v>
      </c>
      <c r="E3504" t="s">
        <v>235259</v>
      </c>
      <c r="F3504">
        <v>3000000</v>
      </c>
    </row>
    <row r="3505" spans="1:6" x14ac:dyDescent="0.25">
      <c r="A3505" t="s">
        <v>235256</v>
      </c>
      <c r="B3505" t="s">
        <v>235260</v>
      </c>
      <c r="C3505" t="s">
        <v>228873</v>
      </c>
      <c r="D3505" t="s">
        <v>228874</v>
      </c>
      <c r="E3505" s="1">
        <v>38879</v>
      </c>
      <c r="F3505">
        <v>6500000</v>
      </c>
    </row>
    <row r="3506" spans="1:6" x14ac:dyDescent="0.25">
      <c r="A3506" t="s">
        <v>235254</v>
      </c>
      <c r="B3506" t="s">
        <v>235261</v>
      </c>
      <c r="C3506" t="s">
        <v>228873</v>
      </c>
      <c r="E3506" t="s">
        <v>100503</v>
      </c>
      <c r="F3506">
        <v>5000000</v>
      </c>
    </row>
    <row r="3507" spans="1:6" x14ac:dyDescent="0.25">
      <c r="A3507" t="s">
        <v>235256</v>
      </c>
      <c r="B3507" t="s">
        <v>235262</v>
      </c>
      <c r="C3507" t="s">
        <v>228919</v>
      </c>
      <c r="E3507" s="1">
        <v>40916</v>
      </c>
      <c r="F3507">
        <v>5455361</v>
      </c>
    </row>
    <row r="3508" spans="1:6" x14ac:dyDescent="0.25">
      <c r="A3508" t="s">
        <v>235263</v>
      </c>
      <c r="B3508" t="s">
        <v>235264</v>
      </c>
      <c r="C3508" t="s">
        <v>228873</v>
      </c>
      <c r="D3508" t="s">
        <v>228877</v>
      </c>
      <c r="E3508" s="1">
        <v>41640</v>
      </c>
      <c r="F3508">
        <v>8000000</v>
      </c>
    </row>
    <row r="3509" spans="1:6" x14ac:dyDescent="0.25">
      <c r="A3509" t="s">
        <v>235265</v>
      </c>
      <c r="B3509" t="s">
        <v>235266</v>
      </c>
      <c r="C3509" t="s">
        <v>228873</v>
      </c>
      <c r="D3509" t="s">
        <v>228874</v>
      </c>
      <c r="E3509" t="s">
        <v>14108</v>
      </c>
      <c r="F3509">
        <v>5000000</v>
      </c>
    </row>
    <row r="3510" spans="1:6" x14ac:dyDescent="0.25">
      <c r="A3510" t="s">
        <v>235267</v>
      </c>
      <c r="B3510" t="s">
        <v>235268</v>
      </c>
      <c r="C3510" t="s">
        <v>228873</v>
      </c>
      <c r="E3510" t="s">
        <v>235269</v>
      </c>
      <c r="F3510">
        <v>5591769</v>
      </c>
    </row>
    <row r="3511" spans="1:6" x14ac:dyDescent="0.25">
      <c r="A3511" t="s">
        <v>235270</v>
      </c>
      <c r="B3511" t="s">
        <v>235271</v>
      </c>
      <c r="C3511" t="s">
        <v>228873</v>
      </c>
      <c r="D3511" t="s">
        <v>229145</v>
      </c>
      <c r="E3511" t="s">
        <v>235272</v>
      </c>
    </row>
    <row r="3512" spans="1:6" x14ac:dyDescent="0.25">
      <c r="A3512" t="s">
        <v>235273</v>
      </c>
      <c r="B3512" t="s">
        <v>235274</v>
      </c>
      <c r="C3512" t="s">
        <v>228873</v>
      </c>
      <c r="D3512" t="s">
        <v>228977</v>
      </c>
      <c r="E3512" t="s">
        <v>235275</v>
      </c>
      <c r="F3512">
        <v>83000000</v>
      </c>
    </row>
    <row r="3513" spans="1:6" x14ac:dyDescent="0.25">
      <c r="A3513" t="s">
        <v>235270</v>
      </c>
      <c r="B3513" t="s">
        <v>235276</v>
      </c>
      <c r="C3513" t="s">
        <v>228873</v>
      </c>
      <c r="D3513" t="s">
        <v>229206</v>
      </c>
      <c r="E3513" s="1">
        <v>38598</v>
      </c>
      <c r="F3513">
        <v>15000000</v>
      </c>
    </row>
    <row r="3514" spans="1:6" x14ac:dyDescent="0.25">
      <c r="A3514" t="s">
        <v>235273</v>
      </c>
      <c r="B3514" t="s">
        <v>235277</v>
      </c>
      <c r="C3514" t="s">
        <v>228873</v>
      </c>
      <c r="D3514" t="s">
        <v>228874</v>
      </c>
      <c r="E3514" s="1">
        <v>36840</v>
      </c>
      <c r="F3514">
        <v>70000000</v>
      </c>
    </row>
    <row r="3515" spans="1:6" x14ac:dyDescent="0.25">
      <c r="A3515" t="s">
        <v>235278</v>
      </c>
      <c r="B3515" t="s">
        <v>235279</v>
      </c>
      <c r="C3515" t="s">
        <v>228873</v>
      </c>
      <c r="D3515" t="s">
        <v>228874</v>
      </c>
      <c r="E3515" s="1">
        <v>38515</v>
      </c>
      <c r="F3515">
        <v>7000000</v>
      </c>
    </row>
    <row r="3516" spans="1:6" x14ac:dyDescent="0.25">
      <c r="A3516" t="s">
        <v>235280</v>
      </c>
      <c r="B3516" t="s">
        <v>235281</v>
      </c>
      <c r="C3516" t="s">
        <v>228873</v>
      </c>
      <c r="D3516" t="s">
        <v>228877</v>
      </c>
      <c r="E3516" s="1">
        <v>39205</v>
      </c>
      <c r="F3516">
        <v>5250000</v>
      </c>
    </row>
    <row r="3517" spans="1:6" x14ac:dyDescent="0.25">
      <c r="A3517" t="s">
        <v>235282</v>
      </c>
      <c r="B3517" t="s">
        <v>235283</v>
      </c>
      <c r="C3517" t="s">
        <v>228889</v>
      </c>
      <c r="E3517" t="s">
        <v>228922</v>
      </c>
    </row>
    <row r="3518" spans="1:6" x14ac:dyDescent="0.25">
      <c r="A3518" t="s">
        <v>235284</v>
      </c>
      <c r="B3518" t="s">
        <v>235285</v>
      </c>
      <c r="C3518" t="s">
        <v>228873</v>
      </c>
      <c r="D3518" t="s">
        <v>228877</v>
      </c>
      <c r="E3518" s="1">
        <v>39299</v>
      </c>
    </row>
    <row r="3519" spans="1:6" x14ac:dyDescent="0.25">
      <c r="A3519" t="s">
        <v>235286</v>
      </c>
      <c r="B3519" t="s">
        <v>235287</v>
      </c>
      <c r="C3519" t="s">
        <v>228873</v>
      </c>
      <c r="E3519" s="1">
        <v>36383</v>
      </c>
      <c r="F3519">
        <v>40000000</v>
      </c>
    </row>
    <row r="3520" spans="1:6" x14ac:dyDescent="0.25">
      <c r="A3520" t="s">
        <v>235288</v>
      </c>
      <c r="B3520" t="s">
        <v>235289</v>
      </c>
      <c r="C3520" t="s">
        <v>228873</v>
      </c>
      <c r="D3520" t="s">
        <v>228874</v>
      </c>
      <c r="E3520" t="s">
        <v>63588</v>
      </c>
      <c r="F3520">
        <v>10000000</v>
      </c>
    </row>
    <row r="3521" spans="1:6" x14ac:dyDescent="0.25">
      <c r="A3521" t="s">
        <v>235290</v>
      </c>
      <c r="B3521" t="s">
        <v>235291</v>
      </c>
      <c r="C3521" t="s">
        <v>228873</v>
      </c>
      <c r="D3521" t="s">
        <v>228977</v>
      </c>
      <c r="E3521" t="s">
        <v>30798</v>
      </c>
      <c r="F3521">
        <v>25000016</v>
      </c>
    </row>
    <row r="3522" spans="1:6" x14ac:dyDescent="0.25">
      <c r="A3522" t="s">
        <v>235288</v>
      </c>
      <c r="B3522" t="s">
        <v>235292</v>
      </c>
      <c r="C3522" t="s">
        <v>228873</v>
      </c>
      <c r="D3522" t="s">
        <v>228877</v>
      </c>
      <c r="E3522" s="1">
        <v>40544</v>
      </c>
      <c r="F3522">
        <v>6000000</v>
      </c>
    </row>
    <row r="3523" spans="1:6" x14ac:dyDescent="0.25">
      <c r="A3523" t="s">
        <v>235293</v>
      </c>
      <c r="B3523" t="s">
        <v>235294</v>
      </c>
      <c r="C3523" t="s">
        <v>228873</v>
      </c>
      <c r="E3523" t="s">
        <v>63726</v>
      </c>
      <c r="F3523">
        <v>2350000</v>
      </c>
    </row>
    <row r="3524" spans="1:6" x14ac:dyDescent="0.25">
      <c r="A3524" t="s">
        <v>235295</v>
      </c>
      <c r="B3524" t="s">
        <v>235296</v>
      </c>
      <c r="C3524" t="s">
        <v>228880</v>
      </c>
      <c r="E3524" s="1">
        <v>41280</v>
      </c>
      <c r="F3524">
        <v>250000</v>
      </c>
    </row>
    <row r="3525" spans="1:6" x14ac:dyDescent="0.25">
      <c r="A3525" t="s">
        <v>235293</v>
      </c>
      <c r="B3525" t="s">
        <v>235297</v>
      </c>
      <c r="C3525" t="s">
        <v>228880</v>
      </c>
      <c r="E3525" s="1">
        <v>41280</v>
      </c>
      <c r="F3525">
        <v>1000000</v>
      </c>
    </row>
    <row r="3526" spans="1:6" x14ac:dyDescent="0.25">
      <c r="A3526" t="s">
        <v>235295</v>
      </c>
      <c r="B3526" t="s">
        <v>235298</v>
      </c>
      <c r="C3526" t="s">
        <v>228927</v>
      </c>
      <c r="E3526" s="1">
        <v>41858</v>
      </c>
      <c r="F3526">
        <v>2000000</v>
      </c>
    </row>
    <row r="3527" spans="1:6" x14ac:dyDescent="0.25">
      <c r="A3527" t="s">
        <v>235293</v>
      </c>
      <c r="B3527" t="s">
        <v>235299</v>
      </c>
      <c r="C3527" t="s">
        <v>228927</v>
      </c>
      <c r="E3527" s="1">
        <v>41373</v>
      </c>
      <c r="F3527">
        <v>1430000</v>
      </c>
    </row>
    <row r="3528" spans="1:6" x14ac:dyDescent="0.25">
      <c r="A3528" t="s">
        <v>235295</v>
      </c>
      <c r="B3528" t="s">
        <v>235300</v>
      </c>
      <c r="C3528" t="s">
        <v>228880</v>
      </c>
      <c r="E3528" s="1">
        <v>40917</v>
      </c>
      <c r="F3528">
        <v>1500000</v>
      </c>
    </row>
    <row r="3529" spans="1:6" x14ac:dyDescent="0.25">
      <c r="A3529" t="s">
        <v>235293</v>
      </c>
      <c r="B3529" t="s">
        <v>235301</v>
      </c>
      <c r="C3529" t="s">
        <v>228873</v>
      </c>
      <c r="E3529" s="1">
        <v>42130</v>
      </c>
      <c r="F3529">
        <v>498626</v>
      </c>
    </row>
    <row r="3530" spans="1:6" x14ac:dyDescent="0.25">
      <c r="A3530" t="s">
        <v>235302</v>
      </c>
      <c r="B3530" t="s">
        <v>235303</v>
      </c>
      <c r="C3530" t="s">
        <v>228873</v>
      </c>
      <c r="E3530" s="1">
        <v>41979</v>
      </c>
      <c r="F3530">
        <v>1150000</v>
      </c>
    </row>
    <row r="3531" spans="1:6" x14ac:dyDescent="0.25">
      <c r="A3531" t="s">
        <v>235304</v>
      </c>
      <c r="B3531" t="s">
        <v>235305</v>
      </c>
      <c r="C3531" t="s">
        <v>228873</v>
      </c>
      <c r="D3531" t="s">
        <v>228877</v>
      </c>
      <c r="E3531" t="s">
        <v>164781</v>
      </c>
      <c r="F3531">
        <v>2000000</v>
      </c>
    </row>
    <row r="3532" spans="1:6" x14ac:dyDescent="0.25">
      <c r="A3532" t="s">
        <v>235306</v>
      </c>
      <c r="B3532" t="s">
        <v>235307</v>
      </c>
      <c r="C3532" t="s">
        <v>228943</v>
      </c>
      <c r="E3532" t="s">
        <v>235308</v>
      </c>
      <c r="F3532">
        <v>250000</v>
      </c>
    </row>
    <row r="3533" spans="1:6" x14ac:dyDescent="0.25">
      <c r="A3533" t="s">
        <v>235309</v>
      </c>
      <c r="B3533" t="s">
        <v>235310</v>
      </c>
      <c r="C3533" t="s">
        <v>228880</v>
      </c>
      <c r="E3533" s="1">
        <v>40911</v>
      </c>
      <c r="F3533">
        <v>735330</v>
      </c>
    </row>
    <row r="3534" spans="1:6" x14ac:dyDescent="0.25">
      <c r="A3534" t="s">
        <v>235311</v>
      </c>
      <c r="B3534" t="s">
        <v>235312</v>
      </c>
      <c r="C3534" t="s">
        <v>228873</v>
      </c>
      <c r="D3534" t="s">
        <v>228874</v>
      </c>
      <c r="E3534" t="s">
        <v>4786</v>
      </c>
      <c r="F3534">
        <v>22000000</v>
      </c>
    </row>
    <row r="3535" spans="1:6" x14ac:dyDescent="0.25">
      <c r="A3535" t="s">
        <v>235313</v>
      </c>
      <c r="B3535" t="s">
        <v>235314</v>
      </c>
      <c r="C3535" t="s">
        <v>228927</v>
      </c>
      <c r="E3535" s="1">
        <v>41284</v>
      </c>
      <c r="F3535">
        <v>10000000</v>
      </c>
    </row>
    <row r="3536" spans="1:6" x14ac:dyDescent="0.25">
      <c r="A3536" t="s">
        <v>235311</v>
      </c>
      <c r="B3536" t="s">
        <v>235315</v>
      </c>
      <c r="C3536" t="s">
        <v>228873</v>
      </c>
      <c r="E3536" t="s">
        <v>9265</v>
      </c>
      <c r="F3536">
        <v>3250000</v>
      </c>
    </row>
    <row r="3537" spans="1:6" x14ac:dyDescent="0.25">
      <c r="A3537" t="s">
        <v>235313</v>
      </c>
      <c r="B3537" t="s">
        <v>235316</v>
      </c>
      <c r="C3537" t="s">
        <v>228873</v>
      </c>
      <c r="D3537" t="s">
        <v>228977</v>
      </c>
      <c r="E3537" t="s">
        <v>57079</v>
      </c>
      <c r="F3537">
        <v>25000000</v>
      </c>
    </row>
    <row r="3538" spans="1:6" x14ac:dyDescent="0.25">
      <c r="A3538" t="s">
        <v>235317</v>
      </c>
      <c r="B3538" t="s">
        <v>235318</v>
      </c>
      <c r="C3538" t="s">
        <v>228873</v>
      </c>
      <c r="D3538" t="s">
        <v>228977</v>
      </c>
      <c r="E3538" t="s">
        <v>54983</v>
      </c>
      <c r="F3538">
        <v>5245000</v>
      </c>
    </row>
    <row r="3539" spans="1:6" x14ac:dyDescent="0.25">
      <c r="A3539" t="s">
        <v>235319</v>
      </c>
      <c r="B3539" t="s">
        <v>235320</v>
      </c>
      <c r="C3539" t="s">
        <v>228873</v>
      </c>
      <c r="D3539" t="s">
        <v>228877</v>
      </c>
      <c r="E3539" s="1">
        <v>39266</v>
      </c>
      <c r="F3539">
        <v>1340000</v>
      </c>
    </row>
    <row r="3540" spans="1:6" x14ac:dyDescent="0.25">
      <c r="A3540" t="s">
        <v>235317</v>
      </c>
      <c r="B3540" t="s">
        <v>235321</v>
      </c>
      <c r="C3540" t="s">
        <v>228873</v>
      </c>
      <c r="D3540" t="s">
        <v>228874</v>
      </c>
      <c r="E3540" t="s">
        <v>150287</v>
      </c>
      <c r="F3540">
        <v>5680000</v>
      </c>
    </row>
    <row r="3541" spans="1:6" x14ac:dyDescent="0.25">
      <c r="A3541" t="s">
        <v>235322</v>
      </c>
      <c r="B3541" t="s">
        <v>235323</v>
      </c>
      <c r="C3541" t="s">
        <v>228873</v>
      </c>
      <c r="D3541" t="s">
        <v>228877</v>
      </c>
      <c r="E3541" s="1">
        <v>42186</v>
      </c>
      <c r="F3541">
        <v>1500000</v>
      </c>
    </row>
    <row r="3542" spans="1:6" x14ac:dyDescent="0.25">
      <c r="A3542" t="s">
        <v>235324</v>
      </c>
      <c r="B3542" t="s">
        <v>235325</v>
      </c>
      <c r="C3542" t="s">
        <v>228873</v>
      </c>
      <c r="E3542" s="1">
        <v>42041</v>
      </c>
      <c r="F3542">
        <v>275000</v>
      </c>
    </row>
    <row r="3543" spans="1:6" x14ac:dyDescent="0.25">
      <c r="A3543" t="s">
        <v>235326</v>
      </c>
      <c r="B3543" t="s">
        <v>235327</v>
      </c>
      <c r="C3543" t="s">
        <v>228943</v>
      </c>
      <c r="E3543" s="1">
        <v>40179</v>
      </c>
      <c r="F3543">
        <v>500000</v>
      </c>
    </row>
    <row r="3544" spans="1:6" x14ac:dyDescent="0.25">
      <c r="A3544" t="s">
        <v>235328</v>
      </c>
      <c r="B3544" t="s">
        <v>235329</v>
      </c>
      <c r="C3544" t="s">
        <v>228889</v>
      </c>
      <c r="E3544" t="s">
        <v>104822</v>
      </c>
      <c r="F3544">
        <v>235069</v>
      </c>
    </row>
    <row r="3545" spans="1:6" x14ac:dyDescent="0.25">
      <c r="A3545" t="s">
        <v>235330</v>
      </c>
      <c r="B3545" t="s">
        <v>235331</v>
      </c>
      <c r="C3545" t="s">
        <v>228880</v>
      </c>
      <c r="E3545" t="s">
        <v>59694</v>
      </c>
      <c r="F3545">
        <v>192050</v>
      </c>
    </row>
    <row r="3546" spans="1:6" x14ac:dyDescent="0.25">
      <c r="A3546" t="s">
        <v>235332</v>
      </c>
      <c r="B3546" t="s">
        <v>235333</v>
      </c>
      <c r="C3546" t="s">
        <v>228873</v>
      </c>
      <c r="D3546" t="s">
        <v>228977</v>
      </c>
      <c r="E3546" t="s">
        <v>50793</v>
      </c>
      <c r="F3546">
        <v>78000000</v>
      </c>
    </row>
    <row r="3547" spans="1:6" x14ac:dyDescent="0.25">
      <c r="A3547" t="s">
        <v>235334</v>
      </c>
      <c r="B3547" t="s">
        <v>235335</v>
      </c>
      <c r="C3547" t="s">
        <v>228889</v>
      </c>
      <c r="E3547" t="s">
        <v>27772</v>
      </c>
    </row>
    <row r="3548" spans="1:6" x14ac:dyDescent="0.25">
      <c r="A3548" t="s">
        <v>235332</v>
      </c>
      <c r="B3548" t="s">
        <v>235336</v>
      </c>
      <c r="C3548" t="s">
        <v>228873</v>
      </c>
      <c r="D3548" t="s">
        <v>228877</v>
      </c>
      <c r="E3548" s="1">
        <v>39636</v>
      </c>
      <c r="F3548">
        <v>33000000</v>
      </c>
    </row>
    <row r="3549" spans="1:6" x14ac:dyDescent="0.25">
      <c r="A3549" t="s">
        <v>235334</v>
      </c>
      <c r="B3549" t="s">
        <v>235337</v>
      </c>
      <c r="C3549" t="s">
        <v>228873</v>
      </c>
      <c r="E3549" t="s">
        <v>235338</v>
      </c>
      <c r="F3549">
        <v>8823937</v>
      </c>
    </row>
    <row r="3550" spans="1:6" x14ac:dyDescent="0.25">
      <c r="A3550" t="s">
        <v>235339</v>
      </c>
      <c r="B3550" t="s">
        <v>235340</v>
      </c>
      <c r="C3550" t="s">
        <v>228873</v>
      </c>
      <c r="D3550" t="s">
        <v>228877</v>
      </c>
      <c r="E3550" s="1">
        <v>38636</v>
      </c>
      <c r="F3550">
        <v>2000000</v>
      </c>
    </row>
    <row r="3551" spans="1:6" x14ac:dyDescent="0.25">
      <c r="A3551" t="s">
        <v>235341</v>
      </c>
      <c r="B3551" t="s">
        <v>235342</v>
      </c>
      <c r="C3551" t="s">
        <v>228943</v>
      </c>
      <c r="E3551" t="s">
        <v>24464</v>
      </c>
      <c r="F3551">
        <v>2000000</v>
      </c>
    </row>
    <row r="3552" spans="1:6" x14ac:dyDescent="0.25">
      <c r="A3552" t="s">
        <v>235343</v>
      </c>
      <c r="B3552" t="s">
        <v>235344</v>
      </c>
      <c r="C3552" t="s">
        <v>228873</v>
      </c>
      <c r="D3552" t="s">
        <v>228874</v>
      </c>
      <c r="E3552" s="1">
        <v>38233</v>
      </c>
      <c r="F3552">
        <v>12600000</v>
      </c>
    </row>
    <row r="3553" spans="1:6" x14ac:dyDescent="0.25">
      <c r="A3553" t="s">
        <v>235345</v>
      </c>
      <c r="B3553" t="s">
        <v>235346</v>
      </c>
      <c r="C3553" t="s">
        <v>228873</v>
      </c>
      <c r="D3553" t="s">
        <v>228977</v>
      </c>
      <c r="E3553" t="s">
        <v>60553</v>
      </c>
      <c r="F3553">
        <v>10000000</v>
      </c>
    </row>
    <row r="3554" spans="1:6" x14ac:dyDescent="0.25">
      <c r="A3554" t="s">
        <v>235347</v>
      </c>
      <c r="B3554" t="s">
        <v>235348</v>
      </c>
      <c r="C3554" t="s">
        <v>228873</v>
      </c>
      <c r="D3554" t="s">
        <v>228877</v>
      </c>
      <c r="E3554" t="s">
        <v>18402</v>
      </c>
      <c r="F3554">
        <v>9000000</v>
      </c>
    </row>
    <row r="3555" spans="1:6" x14ac:dyDescent="0.25">
      <c r="A3555" t="s">
        <v>235349</v>
      </c>
      <c r="B3555" t="s">
        <v>235350</v>
      </c>
      <c r="C3555" t="s">
        <v>228873</v>
      </c>
      <c r="D3555" t="s">
        <v>228874</v>
      </c>
      <c r="E3555" t="s">
        <v>515</v>
      </c>
      <c r="F3555">
        <v>13000000</v>
      </c>
    </row>
    <row r="3556" spans="1:6" x14ac:dyDescent="0.25">
      <c r="A3556" t="s">
        <v>235351</v>
      </c>
      <c r="B3556" t="s">
        <v>235352</v>
      </c>
      <c r="C3556" t="s">
        <v>228873</v>
      </c>
      <c r="E3556" s="1">
        <v>40094</v>
      </c>
      <c r="F3556">
        <v>1400000</v>
      </c>
    </row>
    <row r="3557" spans="1:6" x14ac:dyDescent="0.25">
      <c r="A3557" t="s">
        <v>235353</v>
      </c>
      <c r="B3557" t="s">
        <v>235354</v>
      </c>
      <c r="C3557" t="s">
        <v>228880</v>
      </c>
      <c r="E3557" s="1">
        <v>40944</v>
      </c>
      <c r="F3557">
        <v>1500000</v>
      </c>
    </row>
    <row r="3558" spans="1:6" x14ac:dyDescent="0.25">
      <c r="A3558" t="s">
        <v>235355</v>
      </c>
      <c r="B3558" t="s">
        <v>235356</v>
      </c>
      <c r="C3558" t="s">
        <v>228873</v>
      </c>
      <c r="E3558" t="s">
        <v>8245</v>
      </c>
      <c r="F3558">
        <v>1300000</v>
      </c>
    </row>
    <row r="3559" spans="1:6" x14ac:dyDescent="0.25">
      <c r="A3559" t="s">
        <v>235353</v>
      </c>
      <c r="B3559" t="s">
        <v>235357</v>
      </c>
      <c r="C3559" t="s">
        <v>228873</v>
      </c>
      <c r="E3559" t="s">
        <v>50689</v>
      </c>
      <c r="F3559">
        <v>1000000</v>
      </c>
    </row>
    <row r="3560" spans="1:6" x14ac:dyDescent="0.25">
      <c r="A3560" t="s">
        <v>235358</v>
      </c>
      <c r="B3560" t="s">
        <v>235359</v>
      </c>
      <c r="C3560" t="s">
        <v>228873</v>
      </c>
      <c r="D3560" t="s">
        <v>228877</v>
      </c>
      <c r="E3560" s="1">
        <v>40187</v>
      </c>
      <c r="F3560">
        <v>1500000</v>
      </c>
    </row>
    <row r="3561" spans="1:6" x14ac:dyDescent="0.25">
      <c r="A3561" t="s">
        <v>235360</v>
      </c>
      <c r="B3561" t="s">
        <v>235361</v>
      </c>
      <c r="C3561" t="s">
        <v>228943</v>
      </c>
      <c r="E3561" s="1">
        <v>39731</v>
      </c>
      <c r="F3561">
        <v>1000000</v>
      </c>
    </row>
    <row r="3562" spans="1:6" x14ac:dyDescent="0.25">
      <c r="A3562" t="s">
        <v>235362</v>
      </c>
      <c r="B3562" t="s">
        <v>235363</v>
      </c>
      <c r="C3562" t="s">
        <v>228873</v>
      </c>
      <c r="E3562" t="s">
        <v>45641</v>
      </c>
      <c r="F3562">
        <v>12500000</v>
      </c>
    </row>
    <row r="3563" spans="1:6" x14ac:dyDescent="0.25">
      <c r="A3563" t="s">
        <v>235364</v>
      </c>
      <c r="B3563" t="s">
        <v>235365</v>
      </c>
      <c r="C3563" t="s">
        <v>228873</v>
      </c>
      <c r="D3563" t="s">
        <v>228977</v>
      </c>
      <c r="E3563" t="s">
        <v>191344</v>
      </c>
      <c r="F3563">
        <v>50000000</v>
      </c>
    </row>
    <row r="3564" spans="1:6" x14ac:dyDescent="0.25">
      <c r="A3564" t="s">
        <v>235366</v>
      </c>
      <c r="B3564" t="s">
        <v>235367</v>
      </c>
      <c r="C3564" t="s">
        <v>228889</v>
      </c>
      <c r="E3564" s="1">
        <v>40882</v>
      </c>
    </row>
    <row r="3565" spans="1:6" x14ac:dyDescent="0.25">
      <c r="A3565" t="s">
        <v>235368</v>
      </c>
      <c r="B3565" t="s">
        <v>235369</v>
      </c>
      <c r="C3565" t="s">
        <v>228873</v>
      </c>
      <c r="E3565" t="s">
        <v>154741</v>
      </c>
      <c r="F3565">
        <v>3754458</v>
      </c>
    </row>
    <row r="3566" spans="1:6" x14ac:dyDescent="0.25">
      <c r="A3566" t="s">
        <v>235370</v>
      </c>
      <c r="B3566" t="s">
        <v>235371</v>
      </c>
      <c r="C3566" t="s">
        <v>228873</v>
      </c>
      <c r="D3566" t="s">
        <v>228874</v>
      </c>
      <c r="E3566" s="1">
        <v>40089</v>
      </c>
      <c r="F3566">
        <v>6890000</v>
      </c>
    </row>
    <row r="3567" spans="1:6" x14ac:dyDescent="0.25">
      <c r="A3567" t="s">
        <v>235368</v>
      </c>
      <c r="B3567" t="s">
        <v>235372</v>
      </c>
      <c r="C3567" t="s">
        <v>228873</v>
      </c>
      <c r="E3567" t="s">
        <v>235373</v>
      </c>
      <c r="F3567">
        <v>515000</v>
      </c>
    </row>
    <row r="3568" spans="1:6" x14ac:dyDescent="0.25">
      <c r="A3568" t="s">
        <v>235374</v>
      </c>
      <c r="B3568" t="s">
        <v>235375</v>
      </c>
      <c r="C3568" t="s">
        <v>228873</v>
      </c>
      <c r="D3568" t="s">
        <v>228877</v>
      </c>
      <c r="E3568" s="1">
        <v>40918</v>
      </c>
      <c r="F3568">
        <v>3500000</v>
      </c>
    </row>
    <row r="3569" spans="1:6" x14ac:dyDescent="0.25">
      <c r="A3569" t="s">
        <v>235376</v>
      </c>
      <c r="B3569" t="s">
        <v>235377</v>
      </c>
      <c r="C3569" t="s">
        <v>228880</v>
      </c>
      <c r="E3569" t="s">
        <v>43936</v>
      </c>
      <c r="F3569">
        <v>50000</v>
      </c>
    </row>
    <row r="3570" spans="1:6" x14ac:dyDescent="0.25">
      <c r="A3570" t="s">
        <v>235378</v>
      </c>
      <c r="B3570" t="s">
        <v>235379</v>
      </c>
      <c r="C3570" t="s">
        <v>228880</v>
      </c>
      <c r="E3570" s="1">
        <v>41339</v>
      </c>
      <c r="F3570">
        <v>40000</v>
      </c>
    </row>
    <row r="3571" spans="1:6" x14ac:dyDescent="0.25">
      <c r="A3571" t="s">
        <v>235380</v>
      </c>
      <c r="B3571" t="s">
        <v>235381</v>
      </c>
      <c r="C3571" t="s">
        <v>228880</v>
      </c>
      <c r="E3571" t="s">
        <v>90224</v>
      </c>
      <c r="F3571">
        <v>10000</v>
      </c>
    </row>
    <row r="3572" spans="1:6" x14ac:dyDescent="0.25">
      <c r="A3572" t="s">
        <v>235382</v>
      </c>
      <c r="B3572" t="s">
        <v>235383</v>
      </c>
      <c r="C3572" t="s">
        <v>228873</v>
      </c>
      <c r="E3572" s="1">
        <v>41071</v>
      </c>
      <c r="F3572">
        <v>5000</v>
      </c>
    </row>
    <row r="3573" spans="1:6" x14ac:dyDescent="0.25">
      <c r="A3573" t="s">
        <v>235384</v>
      </c>
      <c r="B3573" t="s">
        <v>235385</v>
      </c>
      <c r="C3573" t="s">
        <v>228873</v>
      </c>
      <c r="D3573" t="s">
        <v>228877</v>
      </c>
      <c r="E3573" s="1">
        <v>41646</v>
      </c>
      <c r="F3573">
        <v>4000000</v>
      </c>
    </row>
    <row r="3574" spans="1:6" x14ac:dyDescent="0.25">
      <c r="A3574" t="s">
        <v>235386</v>
      </c>
      <c r="B3574" t="s">
        <v>235387</v>
      </c>
      <c r="C3574" t="s">
        <v>228873</v>
      </c>
      <c r="D3574" t="s">
        <v>228877</v>
      </c>
      <c r="E3574" t="s">
        <v>235388</v>
      </c>
      <c r="F3574">
        <v>5000000</v>
      </c>
    </row>
    <row r="3575" spans="1:6" x14ac:dyDescent="0.25">
      <c r="A3575" t="s">
        <v>235384</v>
      </c>
      <c r="B3575" t="s">
        <v>235389</v>
      </c>
      <c r="C3575" t="s">
        <v>228873</v>
      </c>
      <c r="D3575" t="s">
        <v>228874</v>
      </c>
      <c r="E3575" t="s">
        <v>57366</v>
      </c>
      <c r="F3575">
        <v>20000000</v>
      </c>
    </row>
    <row r="3576" spans="1:6" x14ac:dyDescent="0.25">
      <c r="A3576" t="s">
        <v>235390</v>
      </c>
      <c r="B3576" t="s">
        <v>235391</v>
      </c>
      <c r="C3576" t="s">
        <v>228880</v>
      </c>
      <c r="E3576" s="1">
        <v>41651</v>
      </c>
    </row>
    <row r="3577" spans="1:6" x14ac:dyDescent="0.25">
      <c r="A3577" t="s">
        <v>235392</v>
      </c>
      <c r="B3577" t="s">
        <v>235393</v>
      </c>
      <c r="C3577" t="s">
        <v>228916</v>
      </c>
      <c r="E3577" s="1">
        <v>41643</v>
      </c>
    </row>
    <row r="3578" spans="1:6" x14ac:dyDescent="0.25">
      <c r="A3578" t="s">
        <v>235394</v>
      </c>
      <c r="B3578" t="s">
        <v>235395</v>
      </c>
      <c r="C3578" t="s">
        <v>228880</v>
      </c>
      <c r="E3578" s="1">
        <v>42005</v>
      </c>
      <c r="F3578">
        <v>200000</v>
      </c>
    </row>
    <row r="3579" spans="1:6" x14ac:dyDescent="0.25">
      <c r="A3579" t="s">
        <v>235396</v>
      </c>
      <c r="B3579" t="s">
        <v>235397</v>
      </c>
      <c r="C3579" t="s">
        <v>228943</v>
      </c>
      <c r="E3579" s="1">
        <v>42011</v>
      </c>
      <c r="F3579">
        <v>225000</v>
      </c>
    </row>
    <row r="3580" spans="1:6" x14ac:dyDescent="0.25">
      <c r="A3580" t="s">
        <v>235398</v>
      </c>
      <c r="B3580" t="s">
        <v>235399</v>
      </c>
      <c r="C3580" t="s">
        <v>228873</v>
      </c>
      <c r="E3580" t="s">
        <v>2455</v>
      </c>
      <c r="F3580">
        <v>1000000</v>
      </c>
    </row>
    <row r="3581" spans="1:6" x14ac:dyDescent="0.25">
      <c r="A3581" t="s">
        <v>235400</v>
      </c>
      <c r="B3581" t="s">
        <v>235401</v>
      </c>
      <c r="C3581" t="s">
        <v>228919</v>
      </c>
      <c r="E3581" s="1">
        <v>40189</v>
      </c>
      <c r="F3581">
        <v>2000000</v>
      </c>
    </row>
    <row r="3582" spans="1:6" x14ac:dyDescent="0.25">
      <c r="A3582" t="s">
        <v>235402</v>
      </c>
      <c r="B3582" t="s">
        <v>235403</v>
      </c>
      <c r="C3582" t="s">
        <v>228909</v>
      </c>
      <c r="E3582" t="s">
        <v>180587</v>
      </c>
    </row>
    <row r="3583" spans="1:6" x14ac:dyDescent="0.25">
      <c r="A3583" t="s">
        <v>235404</v>
      </c>
      <c r="B3583" t="s">
        <v>235405</v>
      </c>
      <c r="C3583" t="s">
        <v>228880</v>
      </c>
      <c r="E3583" s="1">
        <v>41255</v>
      </c>
      <c r="F3583">
        <v>250000</v>
      </c>
    </row>
    <row r="3584" spans="1:6" x14ac:dyDescent="0.25">
      <c r="A3584" t="s">
        <v>235406</v>
      </c>
      <c r="B3584" t="s">
        <v>235407</v>
      </c>
      <c r="C3584" t="s">
        <v>228880</v>
      </c>
      <c r="E3584" s="1">
        <v>40917</v>
      </c>
      <c r="F3584">
        <v>94582</v>
      </c>
    </row>
    <row r="3585" spans="1:6" x14ac:dyDescent="0.25">
      <c r="A3585" t="s">
        <v>235408</v>
      </c>
      <c r="B3585" t="s">
        <v>235409</v>
      </c>
      <c r="C3585" t="s">
        <v>228873</v>
      </c>
      <c r="D3585" t="s">
        <v>228877</v>
      </c>
      <c r="E3585" s="1">
        <v>41770</v>
      </c>
      <c r="F3585">
        <v>2600000</v>
      </c>
    </row>
    <row r="3586" spans="1:6" x14ac:dyDescent="0.25">
      <c r="A3586" t="s">
        <v>235410</v>
      </c>
      <c r="B3586" t="s">
        <v>235411</v>
      </c>
      <c r="C3586" t="s">
        <v>228873</v>
      </c>
      <c r="D3586" t="s">
        <v>228877</v>
      </c>
      <c r="E3586" t="s">
        <v>146014</v>
      </c>
      <c r="F3586">
        <v>1000000</v>
      </c>
    </row>
    <row r="3587" spans="1:6" x14ac:dyDescent="0.25">
      <c r="A3587" t="s">
        <v>235412</v>
      </c>
      <c r="B3587" t="s">
        <v>235413</v>
      </c>
      <c r="C3587" t="s">
        <v>228873</v>
      </c>
      <c r="E3587" s="1">
        <v>40671</v>
      </c>
      <c r="F3587">
        <v>20000000</v>
      </c>
    </row>
    <row r="3588" spans="1:6" x14ac:dyDescent="0.25">
      <c r="A3588" t="s">
        <v>235414</v>
      </c>
      <c r="B3588" t="s">
        <v>235415</v>
      </c>
      <c r="C3588" t="s">
        <v>228873</v>
      </c>
      <c r="E3588" t="s">
        <v>50758</v>
      </c>
      <c r="F3588">
        <v>4000000</v>
      </c>
    </row>
    <row r="3589" spans="1:6" x14ac:dyDescent="0.25">
      <c r="A3589" t="s">
        <v>235416</v>
      </c>
      <c r="B3589" t="s">
        <v>235417</v>
      </c>
      <c r="C3589" t="s">
        <v>228927</v>
      </c>
      <c r="E3589" t="s">
        <v>18123</v>
      </c>
      <c r="F3589">
        <v>180000</v>
      </c>
    </row>
    <row r="3590" spans="1:6" x14ac:dyDescent="0.25">
      <c r="A3590" t="s">
        <v>235418</v>
      </c>
      <c r="B3590" t="s">
        <v>235419</v>
      </c>
      <c r="C3590" t="s">
        <v>228873</v>
      </c>
      <c r="E3590" t="s">
        <v>131829</v>
      </c>
      <c r="F3590">
        <v>10000000</v>
      </c>
    </row>
    <row r="3591" spans="1:6" x14ac:dyDescent="0.25">
      <c r="A3591" t="s">
        <v>235420</v>
      </c>
      <c r="B3591" t="s">
        <v>235421</v>
      </c>
      <c r="C3591" t="s">
        <v>228873</v>
      </c>
      <c r="E3591" s="1">
        <v>39184</v>
      </c>
      <c r="F3591">
        <v>20000000</v>
      </c>
    </row>
    <row r="3592" spans="1:6" x14ac:dyDescent="0.25">
      <c r="A3592" t="s">
        <v>235418</v>
      </c>
      <c r="B3592" t="s">
        <v>235422</v>
      </c>
      <c r="C3592" t="s">
        <v>228873</v>
      </c>
      <c r="E3592" t="s">
        <v>19297</v>
      </c>
      <c r="F3592">
        <v>17700000</v>
      </c>
    </row>
    <row r="3593" spans="1:6" x14ac:dyDescent="0.25">
      <c r="A3593" t="s">
        <v>235420</v>
      </c>
      <c r="B3593" t="s">
        <v>235423</v>
      </c>
      <c r="C3593" t="s">
        <v>228873</v>
      </c>
      <c r="E3593" s="1">
        <v>37804</v>
      </c>
      <c r="F3593">
        <v>9400000</v>
      </c>
    </row>
    <row r="3594" spans="1:6" x14ac:dyDescent="0.25">
      <c r="A3594" t="s">
        <v>235424</v>
      </c>
      <c r="B3594" t="s">
        <v>235425</v>
      </c>
      <c r="C3594" t="s">
        <v>228880</v>
      </c>
      <c r="E3594" s="1">
        <v>41280</v>
      </c>
      <c r="F3594">
        <v>1000000</v>
      </c>
    </row>
    <row r="3595" spans="1:6" x14ac:dyDescent="0.25">
      <c r="A3595" t="s">
        <v>235426</v>
      </c>
      <c r="B3595" t="s">
        <v>235427</v>
      </c>
      <c r="C3595" t="s">
        <v>228943</v>
      </c>
      <c r="E3595" t="s">
        <v>128729</v>
      </c>
      <c r="F3595">
        <v>100000</v>
      </c>
    </row>
    <row r="3596" spans="1:6" x14ac:dyDescent="0.25">
      <c r="A3596" t="s">
        <v>235428</v>
      </c>
      <c r="B3596" t="s">
        <v>235429</v>
      </c>
      <c r="C3596" t="s">
        <v>228873</v>
      </c>
      <c r="E3596" s="1">
        <v>41072</v>
      </c>
      <c r="F3596">
        <v>1500000</v>
      </c>
    </row>
    <row r="3597" spans="1:6" x14ac:dyDescent="0.25">
      <c r="A3597" t="s">
        <v>235430</v>
      </c>
      <c r="B3597" t="s">
        <v>235431</v>
      </c>
      <c r="C3597" t="s">
        <v>228943</v>
      </c>
      <c r="E3597" s="1">
        <v>40181</v>
      </c>
      <c r="F3597">
        <v>1300000</v>
      </c>
    </row>
    <row r="3598" spans="1:6" x14ac:dyDescent="0.25">
      <c r="A3598" t="s">
        <v>235432</v>
      </c>
      <c r="B3598" t="s">
        <v>235433</v>
      </c>
      <c r="C3598" t="s">
        <v>228873</v>
      </c>
      <c r="E3598" t="s">
        <v>14073</v>
      </c>
      <c r="F3598">
        <v>81672000</v>
      </c>
    </row>
    <row r="3599" spans="1:6" x14ac:dyDescent="0.25">
      <c r="A3599" t="s">
        <v>235434</v>
      </c>
      <c r="B3599" t="s">
        <v>235435</v>
      </c>
      <c r="C3599" t="s">
        <v>228873</v>
      </c>
      <c r="E3599" s="1">
        <v>42286</v>
      </c>
      <c r="F3599">
        <v>118508</v>
      </c>
    </row>
    <row r="3600" spans="1:6" x14ac:dyDescent="0.25">
      <c r="A3600" t="s">
        <v>235436</v>
      </c>
      <c r="B3600" t="s">
        <v>235437</v>
      </c>
      <c r="C3600" t="s">
        <v>228880</v>
      </c>
      <c r="E3600" t="s">
        <v>16568</v>
      </c>
      <c r="F3600">
        <v>150000</v>
      </c>
    </row>
    <row r="3601" spans="1:6" x14ac:dyDescent="0.25">
      <c r="A3601" t="s">
        <v>235438</v>
      </c>
      <c r="B3601" t="s">
        <v>235439</v>
      </c>
      <c r="C3601" t="s">
        <v>228880</v>
      </c>
      <c r="E3601" t="s">
        <v>8605</v>
      </c>
      <c r="F3601">
        <v>100000</v>
      </c>
    </row>
    <row r="3602" spans="1:6" x14ac:dyDescent="0.25">
      <c r="A3602" t="s">
        <v>235436</v>
      </c>
      <c r="B3602" t="s">
        <v>235440</v>
      </c>
      <c r="C3602" t="s">
        <v>228873</v>
      </c>
      <c r="D3602" t="s">
        <v>228877</v>
      </c>
      <c r="E3602" t="s">
        <v>193943</v>
      </c>
      <c r="F3602">
        <v>4099999</v>
      </c>
    </row>
    <row r="3603" spans="1:6" x14ac:dyDescent="0.25">
      <c r="A3603" t="s">
        <v>235441</v>
      </c>
      <c r="B3603" t="s">
        <v>235442</v>
      </c>
      <c r="C3603" t="s">
        <v>229045</v>
      </c>
      <c r="E3603" t="s">
        <v>76032</v>
      </c>
      <c r="F3603">
        <v>250000</v>
      </c>
    </row>
    <row r="3604" spans="1:6" x14ac:dyDescent="0.25">
      <c r="A3604" t="s">
        <v>235443</v>
      </c>
      <c r="B3604" t="s">
        <v>235444</v>
      </c>
      <c r="C3604" t="s">
        <v>228880</v>
      </c>
      <c r="E3604" s="1">
        <v>41645</v>
      </c>
      <c r="F3604">
        <v>40000</v>
      </c>
    </row>
    <row r="3605" spans="1:6" x14ac:dyDescent="0.25">
      <c r="A3605" t="s">
        <v>235445</v>
      </c>
      <c r="B3605" t="s">
        <v>235446</v>
      </c>
      <c r="C3605" t="s">
        <v>228909</v>
      </c>
      <c r="E3605" t="s">
        <v>29140</v>
      </c>
      <c r="F3605">
        <v>500000</v>
      </c>
    </row>
    <row r="3606" spans="1:6" x14ac:dyDescent="0.25">
      <c r="A3606" t="s">
        <v>235447</v>
      </c>
      <c r="B3606" t="s">
        <v>235448</v>
      </c>
      <c r="C3606" t="s">
        <v>228873</v>
      </c>
      <c r="E3606" t="s">
        <v>59694</v>
      </c>
      <c r="F3606">
        <v>2000000</v>
      </c>
    </row>
    <row r="3607" spans="1:6" x14ac:dyDescent="0.25">
      <c r="A3607" t="s">
        <v>235449</v>
      </c>
      <c r="B3607" t="s">
        <v>235450</v>
      </c>
      <c r="C3607" t="s">
        <v>228880</v>
      </c>
      <c r="E3607" t="s">
        <v>44627</v>
      </c>
      <c r="F3607">
        <v>18333</v>
      </c>
    </row>
    <row r="3608" spans="1:6" x14ac:dyDescent="0.25">
      <c r="A3608" t="s">
        <v>235451</v>
      </c>
      <c r="B3608" t="s">
        <v>235452</v>
      </c>
      <c r="C3608" t="s">
        <v>228880</v>
      </c>
      <c r="E3608" t="s">
        <v>35166</v>
      </c>
      <c r="F3608">
        <v>15000</v>
      </c>
    </row>
    <row r="3609" spans="1:6" x14ac:dyDescent="0.25">
      <c r="A3609" t="s">
        <v>235453</v>
      </c>
      <c r="B3609" t="s">
        <v>235454</v>
      </c>
      <c r="C3609" t="s">
        <v>228909</v>
      </c>
      <c r="E3609" t="s">
        <v>16817</v>
      </c>
    </row>
    <row r="3610" spans="1:6" x14ac:dyDescent="0.25">
      <c r="A3610" t="s">
        <v>235455</v>
      </c>
      <c r="B3610" t="s">
        <v>235456</v>
      </c>
      <c r="C3610" t="s">
        <v>228873</v>
      </c>
      <c r="E3610" s="1">
        <v>41793</v>
      </c>
      <c r="F3610">
        <v>45000</v>
      </c>
    </row>
    <row r="3611" spans="1:6" x14ac:dyDescent="0.25">
      <c r="A3611" t="s">
        <v>235457</v>
      </c>
      <c r="B3611" t="s">
        <v>235458</v>
      </c>
      <c r="C3611" t="s">
        <v>228880</v>
      </c>
      <c r="E3611" t="s">
        <v>52657</v>
      </c>
      <c r="F3611">
        <v>90000</v>
      </c>
    </row>
    <row r="3612" spans="1:6" x14ac:dyDescent="0.25">
      <c r="A3612" t="s">
        <v>235459</v>
      </c>
      <c r="B3612" t="s">
        <v>235460</v>
      </c>
      <c r="C3612" t="s">
        <v>228880</v>
      </c>
      <c r="E3612" s="1">
        <v>41982</v>
      </c>
      <c r="F3612">
        <v>500000</v>
      </c>
    </row>
    <row r="3613" spans="1:6" x14ac:dyDescent="0.25">
      <c r="A3613" t="s">
        <v>235461</v>
      </c>
      <c r="B3613" t="s">
        <v>235462</v>
      </c>
      <c r="C3613" t="s">
        <v>228880</v>
      </c>
      <c r="E3613" t="s">
        <v>230834</v>
      </c>
      <c r="F3613">
        <v>400000</v>
      </c>
    </row>
    <row r="3614" spans="1:6" x14ac:dyDescent="0.25">
      <c r="A3614" t="s">
        <v>235463</v>
      </c>
      <c r="B3614" t="s">
        <v>235464</v>
      </c>
      <c r="C3614" t="s">
        <v>228880</v>
      </c>
      <c r="E3614" s="1">
        <v>41828</v>
      </c>
      <c r="F3614">
        <v>180000</v>
      </c>
    </row>
    <row r="3615" spans="1:6" x14ac:dyDescent="0.25">
      <c r="A3615" t="s">
        <v>235465</v>
      </c>
      <c r="B3615" t="s">
        <v>235466</v>
      </c>
      <c r="C3615" t="s">
        <v>228880</v>
      </c>
      <c r="E3615" s="1">
        <v>41581</v>
      </c>
      <c r="F3615">
        <v>40000</v>
      </c>
    </row>
    <row r="3616" spans="1:6" x14ac:dyDescent="0.25">
      <c r="A3616" t="s">
        <v>235467</v>
      </c>
      <c r="B3616" t="s">
        <v>235468</v>
      </c>
      <c r="C3616" t="s">
        <v>228873</v>
      </c>
      <c r="D3616" t="s">
        <v>228877</v>
      </c>
      <c r="E3616" t="s">
        <v>57881</v>
      </c>
      <c r="F3616">
        <v>7300000</v>
      </c>
    </row>
    <row r="3617" spans="1:6" x14ac:dyDescent="0.25">
      <c r="A3617" t="s">
        <v>235469</v>
      </c>
      <c r="B3617" t="s">
        <v>235470</v>
      </c>
      <c r="C3617" t="s">
        <v>228873</v>
      </c>
      <c r="D3617" t="s">
        <v>228877</v>
      </c>
      <c r="E3617" t="s">
        <v>204650</v>
      </c>
      <c r="F3617">
        <v>4000000</v>
      </c>
    </row>
    <row r="3618" spans="1:6" x14ac:dyDescent="0.25">
      <c r="A3618" t="s">
        <v>235471</v>
      </c>
      <c r="B3618" t="s">
        <v>235472</v>
      </c>
      <c r="C3618" t="s">
        <v>228927</v>
      </c>
      <c r="E3618" t="s">
        <v>233155</v>
      </c>
      <c r="F3618">
        <v>273186</v>
      </c>
    </row>
    <row r="3619" spans="1:6" x14ac:dyDescent="0.25">
      <c r="A3619" t="s">
        <v>235473</v>
      </c>
      <c r="B3619" t="s">
        <v>235474</v>
      </c>
      <c r="C3619" t="s">
        <v>228873</v>
      </c>
      <c r="D3619" t="s">
        <v>228877</v>
      </c>
      <c r="E3619" t="s">
        <v>98089</v>
      </c>
    </row>
    <row r="3620" spans="1:6" x14ac:dyDescent="0.25">
      <c r="A3620" t="s">
        <v>235475</v>
      </c>
      <c r="B3620" t="s">
        <v>235476</v>
      </c>
      <c r="C3620" t="s">
        <v>228873</v>
      </c>
      <c r="E3620" s="1">
        <v>39845</v>
      </c>
      <c r="F3620">
        <v>2320000</v>
      </c>
    </row>
    <row r="3621" spans="1:6" x14ac:dyDescent="0.25">
      <c r="A3621" t="s">
        <v>235477</v>
      </c>
      <c r="B3621" t="s">
        <v>235478</v>
      </c>
      <c r="C3621" t="s">
        <v>228916</v>
      </c>
      <c r="E3621" t="s">
        <v>61355</v>
      </c>
      <c r="F3621">
        <v>300000</v>
      </c>
    </row>
    <row r="3622" spans="1:6" x14ac:dyDescent="0.25">
      <c r="A3622" t="s">
        <v>235479</v>
      </c>
      <c r="B3622" t="s">
        <v>235480</v>
      </c>
      <c r="C3622" t="s">
        <v>228943</v>
      </c>
      <c r="E3622" t="s">
        <v>26832</v>
      </c>
      <c r="F3622">
        <v>165000</v>
      </c>
    </row>
    <row r="3623" spans="1:6" x14ac:dyDescent="0.25">
      <c r="A3623" t="s">
        <v>235481</v>
      </c>
      <c r="B3623" t="s">
        <v>235482</v>
      </c>
      <c r="C3623" t="s">
        <v>228943</v>
      </c>
      <c r="E3623" t="s">
        <v>18123</v>
      </c>
      <c r="F3623">
        <v>135000</v>
      </c>
    </row>
    <row r="3624" spans="1:6" x14ac:dyDescent="0.25">
      <c r="A3624" t="s">
        <v>235483</v>
      </c>
      <c r="B3624" t="s">
        <v>235484</v>
      </c>
      <c r="C3624" t="s">
        <v>228880</v>
      </c>
      <c r="E3624" t="s">
        <v>46459</v>
      </c>
      <c r="F3624">
        <v>600000</v>
      </c>
    </row>
    <row r="3625" spans="1:6" x14ac:dyDescent="0.25">
      <c r="A3625" t="s">
        <v>235485</v>
      </c>
      <c r="B3625" t="s">
        <v>235486</v>
      </c>
      <c r="C3625" t="s">
        <v>228873</v>
      </c>
      <c r="D3625" t="s">
        <v>228977</v>
      </c>
      <c r="E3625" s="1">
        <v>41252</v>
      </c>
      <c r="F3625">
        <v>15000000</v>
      </c>
    </row>
    <row r="3626" spans="1:6" x14ac:dyDescent="0.25">
      <c r="A3626" t="s">
        <v>235483</v>
      </c>
      <c r="B3626" t="s">
        <v>235487</v>
      </c>
      <c r="C3626" t="s">
        <v>228927</v>
      </c>
      <c r="E3626" t="s">
        <v>21653</v>
      </c>
      <c r="F3626">
        <v>1249500</v>
      </c>
    </row>
    <row r="3627" spans="1:6" x14ac:dyDescent="0.25">
      <c r="A3627" t="s">
        <v>235485</v>
      </c>
      <c r="B3627" t="s">
        <v>235488</v>
      </c>
      <c r="C3627" t="s">
        <v>228873</v>
      </c>
      <c r="E3627" t="s">
        <v>21955</v>
      </c>
      <c r="F3627">
        <v>2000000</v>
      </c>
    </row>
    <row r="3628" spans="1:6" x14ac:dyDescent="0.25">
      <c r="A3628" t="s">
        <v>235483</v>
      </c>
      <c r="B3628" t="s">
        <v>235489</v>
      </c>
      <c r="C3628" t="s">
        <v>228873</v>
      </c>
      <c r="D3628" t="s">
        <v>229145</v>
      </c>
      <c r="E3628" s="1">
        <v>42125</v>
      </c>
      <c r="F3628">
        <v>12348733</v>
      </c>
    </row>
    <row r="3629" spans="1:6" x14ac:dyDescent="0.25">
      <c r="A3629" t="s">
        <v>235485</v>
      </c>
      <c r="B3629" t="s">
        <v>235490</v>
      </c>
      <c r="C3629" t="s">
        <v>229045</v>
      </c>
      <c r="E3629" t="s">
        <v>42504</v>
      </c>
      <c r="F3629">
        <v>2000000</v>
      </c>
    </row>
    <row r="3630" spans="1:6" x14ac:dyDescent="0.25">
      <c r="A3630" t="s">
        <v>235483</v>
      </c>
      <c r="B3630" t="s">
        <v>235491</v>
      </c>
      <c r="C3630" t="s">
        <v>228873</v>
      </c>
      <c r="D3630" t="s">
        <v>229145</v>
      </c>
      <c r="E3630" t="s">
        <v>57602</v>
      </c>
      <c r="F3630">
        <v>10700000</v>
      </c>
    </row>
    <row r="3631" spans="1:6" x14ac:dyDescent="0.25">
      <c r="A3631" t="s">
        <v>235492</v>
      </c>
      <c r="B3631" t="s">
        <v>235493</v>
      </c>
      <c r="C3631" t="s">
        <v>228909</v>
      </c>
      <c r="E3631" s="1">
        <v>39733</v>
      </c>
    </row>
    <row r="3632" spans="1:6" x14ac:dyDescent="0.25">
      <c r="A3632" t="s">
        <v>235494</v>
      </c>
      <c r="B3632" t="s">
        <v>235495</v>
      </c>
      <c r="C3632" t="s">
        <v>228873</v>
      </c>
      <c r="D3632" t="s">
        <v>228877</v>
      </c>
      <c r="E3632" s="1">
        <v>41888</v>
      </c>
    </row>
    <row r="3633" spans="1:6" x14ac:dyDescent="0.25">
      <c r="A3633" t="s">
        <v>235496</v>
      </c>
      <c r="B3633" t="s">
        <v>235497</v>
      </c>
      <c r="C3633" t="s">
        <v>229045</v>
      </c>
      <c r="E3633" s="1">
        <v>41672</v>
      </c>
      <c r="F3633">
        <v>65000</v>
      </c>
    </row>
    <row r="3634" spans="1:6" x14ac:dyDescent="0.25">
      <c r="A3634" t="s">
        <v>235498</v>
      </c>
      <c r="B3634" t="s">
        <v>235499</v>
      </c>
      <c r="C3634" t="s">
        <v>228880</v>
      </c>
      <c r="E3634" t="s">
        <v>36545</v>
      </c>
      <c r="F3634">
        <v>250000</v>
      </c>
    </row>
    <row r="3635" spans="1:6" x14ac:dyDescent="0.25">
      <c r="A3635" t="s">
        <v>235500</v>
      </c>
      <c r="B3635" t="s">
        <v>235501</v>
      </c>
      <c r="C3635" t="s">
        <v>228873</v>
      </c>
      <c r="D3635" t="s">
        <v>228877</v>
      </c>
      <c r="E3635" s="1">
        <v>41861</v>
      </c>
      <c r="F3635">
        <v>2200000</v>
      </c>
    </row>
    <row r="3636" spans="1:6" x14ac:dyDescent="0.25">
      <c r="A3636" t="s">
        <v>235502</v>
      </c>
      <c r="B3636" t="s">
        <v>235503</v>
      </c>
      <c r="C3636" t="s">
        <v>228880</v>
      </c>
      <c r="E3636" s="1">
        <v>41648</v>
      </c>
    </row>
    <row r="3637" spans="1:6" x14ac:dyDescent="0.25">
      <c r="A3637" t="s">
        <v>235504</v>
      </c>
      <c r="B3637" t="s">
        <v>235505</v>
      </c>
      <c r="C3637" t="s">
        <v>228873</v>
      </c>
      <c r="E3637" s="1">
        <v>41579</v>
      </c>
      <c r="F3637">
        <v>6637000</v>
      </c>
    </row>
    <row r="3638" spans="1:6" x14ac:dyDescent="0.25">
      <c r="A3638" t="s">
        <v>235506</v>
      </c>
      <c r="B3638" t="s">
        <v>235507</v>
      </c>
      <c r="C3638" t="s">
        <v>228880</v>
      </c>
      <c r="E3638" s="1">
        <v>42279</v>
      </c>
    </row>
    <row r="3639" spans="1:6" x14ac:dyDescent="0.25">
      <c r="A3639" t="s">
        <v>235508</v>
      </c>
      <c r="B3639" t="s">
        <v>235509</v>
      </c>
      <c r="C3639" t="s">
        <v>228873</v>
      </c>
      <c r="E3639" t="s">
        <v>21677</v>
      </c>
      <c r="F3639">
        <v>4000000</v>
      </c>
    </row>
    <row r="3640" spans="1:6" x14ac:dyDescent="0.25">
      <c r="A3640" t="s">
        <v>235510</v>
      </c>
      <c r="B3640" t="s">
        <v>235511</v>
      </c>
      <c r="C3640" t="s">
        <v>228880</v>
      </c>
      <c r="E3640" s="1">
        <v>41671</v>
      </c>
      <c r="F3640">
        <v>1200000</v>
      </c>
    </row>
    <row r="3641" spans="1:6" x14ac:dyDescent="0.25">
      <c r="A3641" t="s">
        <v>235512</v>
      </c>
      <c r="B3641" t="s">
        <v>235513</v>
      </c>
      <c r="C3641" t="s">
        <v>228873</v>
      </c>
      <c r="E3641" t="s">
        <v>131950</v>
      </c>
    </row>
    <row r="3642" spans="1:6" x14ac:dyDescent="0.25">
      <c r="A3642" t="s">
        <v>235514</v>
      </c>
      <c r="B3642" t="s">
        <v>235515</v>
      </c>
      <c r="C3642" t="s">
        <v>228873</v>
      </c>
      <c r="E3642" t="s">
        <v>1942</v>
      </c>
      <c r="F3642">
        <v>916029</v>
      </c>
    </row>
    <row r="3643" spans="1:6" x14ac:dyDescent="0.25">
      <c r="A3643" t="s">
        <v>235516</v>
      </c>
      <c r="B3643" t="s">
        <v>235517</v>
      </c>
      <c r="C3643" t="s">
        <v>228873</v>
      </c>
      <c r="D3643" t="s">
        <v>228977</v>
      </c>
      <c r="E3643" s="1">
        <v>41951</v>
      </c>
      <c r="F3643">
        <v>5563540</v>
      </c>
    </row>
    <row r="3644" spans="1:6" x14ac:dyDescent="0.25">
      <c r="A3644" t="s">
        <v>235518</v>
      </c>
      <c r="B3644" t="s">
        <v>235519</v>
      </c>
      <c r="C3644" t="s">
        <v>228873</v>
      </c>
      <c r="D3644" t="s">
        <v>228877</v>
      </c>
      <c r="E3644" t="s">
        <v>60774</v>
      </c>
      <c r="F3644">
        <v>1415094</v>
      </c>
    </row>
    <row r="3645" spans="1:6" x14ac:dyDescent="0.25">
      <c r="A3645" t="s">
        <v>235516</v>
      </c>
      <c r="B3645" t="s">
        <v>235520</v>
      </c>
      <c r="C3645" t="s">
        <v>228873</v>
      </c>
      <c r="D3645" t="s">
        <v>228874</v>
      </c>
      <c r="E3645" t="s">
        <v>34968</v>
      </c>
      <c r="F3645">
        <v>4140987</v>
      </c>
    </row>
    <row r="3646" spans="1:6" x14ac:dyDescent="0.25">
      <c r="A3646" t="s">
        <v>235521</v>
      </c>
      <c r="B3646" t="s">
        <v>235522</v>
      </c>
      <c r="C3646" t="s">
        <v>228873</v>
      </c>
      <c r="D3646" t="s">
        <v>228977</v>
      </c>
      <c r="E3646" s="1">
        <v>38176</v>
      </c>
      <c r="F3646">
        <v>9000000</v>
      </c>
    </row>
    <row r="3647" spans="1:6" x14ac:dyDescent="0.25">
      <c r="A3647" t="s">
        <v>235523</v>
      </c>
      <c r="B3647" t="s">
        <v>235524</v>
      </c>
      <c r="C3647" t="s">
        <v>228873</v>
      </c>
      <c r="D3647" t="s">
        <v>228877</v>
      </c>
      <c r="E3647" s="1">
        <v>39697</v>
      </c>
      <c r="F3647">
        <v>3000000</v>
      </c>
    </row>
    <row r="3648" spans="1:6" x14ac:dyDescent="0.25">
      <c r="A3648" t="s">
        <v>235525</v>
      </c>
      <c r="B3648" t="s">
        <v>235526</v>
      </c>
      <c r="C3648" t="s">
        <v>228943</v>
      </c>
      <c r="E3648" t="s">
        <v>229428</v>
      </c>
    </row>
    <row r="3649" spans="1:6" x14ac:dyDescent="0.25">
      <c r="A3649" t="s">
        <v>235527</v>
      </c>
      <c r="B3649" t="s">
        <v>235528</v>
      </c>
      <c r="C3649" t="s">
        <v>228880</v>
      </c>
      <c r="E3649" s="1">
        <v>41282</v>
      </c>
    </row>
    <row r="3650" spans="1:6" x14ac:dyDescent="0.25">
      <c r="A3650" t="s">
        <v>235529</v>
      </c>
      <c r="B3650" t="s">
        <v>235530</v>
      </c>
      <c r="C3650" t="s">
        <v>228873</v>
      </c>
      <c r="D3650" t="s">
        <v>228874</v>
      </c>
      <c r="E3650" t="s">
        <v>9903</v>
      </c>
      <c r="F3650">
        <v>10100000</v>
      </c>
    </row>
    <row r="3651" spans="1:6" x14ac:dyDescent="0.25">
      <c r="A3651" t="s">
        <v>235531</v>
      </c>
      <c r="B3651" t="s">
        <v>235532</v>
      </c>
      <c r="C3651" t="s">
        <v>228873</v>
      </c>
      <c r="E3651" s="1">
        <v>41520</v>
      </c>
      <c r="F3651">
        <v>2250000</v>
      </c>
    </row>
    <row r="3652" spans="1:6" x14ac:dyDescent="0.25">
      <c r="A3652" t="s">
        <v>235529</v>
      </c>
      <c r="B3652" t="s">
        <v>235533</v>
      </c>
      <c r="C3652" t="s">
        <v>228880</v>
      </c>
      <c r="E3652" t="s">
        <v>7624</v>
      </c>
      <c r="F3652">
        <v>3649079</v>
      </c>
    </row>
    <row r="3653" spans="1:6" x14ac:dyDescent="0.25">
      <c r="A3653" t="s">
        <v>235531</v>
      </c>
      <c r="B3653" t="s">
        <v>235534</v>
      </c>
      <c r="C3653" t="s">
        <v>228873</v>
      </c>
      <c r="E3653" s="1">
        <v>41821</v>
      </c>
      <c r="F3653">
        <v>1000000</v>
      </c>
    </row>
    <row r="3654" spans="1:6" x14ac:dyDescent="0.25">
      <c r="A3654" t="s">
        <v>235529</v>
      </c>
      <c r="B3654" t="s">
        <v>235535</v>
      </c>
      <c r="C3654" t="s">
        <v>228873</v>
      </c>
      <c r="D3654" t="s">
        <v>228877</v>
      </c>
      <c r="E3654" t="s">
        <v>77252</v>
      </c>
      <c r="F3654">
        <v>6000000</v>
      </c>
    </row>
    <row r="3655" spans="1:6" x14ac:dyDescent="0.25">
      <c r="A3655" t="s">
        <v>235536</v>
      </c>
      <c r="B3655" t="s">
        <v>235537</v>
      </c>
      <c r="C3655" t="s">
        <v>228880</v>
      </c>
      <c r="E3655" s="1">
        <v>41276</v>
      </c>
      <c r="F3655">
        <v>600000</v>
      </c>
    </row>
    <row r="3656" spans="1:6" x14ac:dyDescent="0.25">
      <c r="A3656" t="s">
        <v>235538</v>
      </c>
      <c r="B3656" t="s">
        <v>235539</v>
      </c>
      <c r="C3656" t="s">
        <v>228880</v>
      </c>
      <c r="E3656" s="1">
        <v>40918</v>
      </c>
      <c r="F3656">
        <v>250000</v>
      </c>
    </row>
    <row r="3657" spans="1:6" x14ac:dyDescent="0.25">
      <c r="A3657" t="s">
        <v>235536</v>
      </c>
      <c r="B3657" t="s">
        <v>235540</v>
      </c>
      <c r="C3657" t="s">
        <v>228927</v>
      </c>
      <c r="E3657" t="s">
        <v>112593</v>
      </c>
      <c r="F3657">
        <v>5000000</v>
      </c>
    </row>
    <row r="3658" spans="1:6" x14ac:dyDescent="0.25">
      <c r="A3658" t="s">
        <v>235538</v>
      </c>
      <c r="B3658" t="s">
        <v>235541</v>
      </c>
      <c r="C3658" t="s">
        <v>228880</v>
      </c>
      <c r="E3658" t="s">
        <v>11065</v>
      </c>
      <c r="F3658">
        <v>800000</v>
      </c>
    </row>
    <row r="3659" spans="1:6" x14ac:dyDescent="0.25">
      <c r="A3659" t="s">
        <v>235536</v>
      </c>
      <c r="B3659" t="s">
        <v>235542</v>
      </c>
      <c r="C3659" t="s">
        <v>228873</v>
      </c>
      <c r="D3659" t="s">
        <v>228877</v>
      </c>
      <c r="E3659" t="s">
        <v>14774</v>
      </c>
      <c r="F3659">
        <v>3100000</v>
      </c>
    </row>
    <row r="3660" spans="1:6" x14ac:dyDescent="0.25">
      <c r="A3660" t="s">
        <v>235538</v>
      </c>
      <c r="B3660" t="s">
        <v>235543</v>
      </c>
      <c r="C3660" t="s">
        <v>228873</v>
      </c>
      <c r="D3660" t="s">
        <v>228877</v>
      </c>
      <c r="E3660" t="s">
        <v>112593</v>
      </c>
      <c r="F3660">
        <v>3000000</v>
      </c>
    </row>
    <row r="3661" spans="1:6" x14ac:dyDescent="0.25">
      <c r="A3661" t="s">
        <v>235544</v>
      </c>
      <c r="B3661" t="s">
        <v>235545</v>
      </c>
      <c r="C3661" t="s">
        <v>228889</v>
      </c>
      <c r="E3661" t="s">
        <v>179375</v>
      </c>
    </row>
    <row r="3662" spans="1:6" x14ac:dyDescent="0.25">
      <c r="A3662" t="s">
        <v>235546</v>
      </c>
      <c r="B3662" t="s">
        <v>235547</v>
      </c>
      <c r="C3662" t="s">
        <v>228943</v>
      </c>
      <c r="E3662" s="1">
        <v>39814</v>
      </c>
    </row>
    <row r="3663" spans="1:6" x14ac:dyDescent="0.25">
      <c r="A3663" t="s">
        <v>235548</v>
      </c>
      <c r="B3663" t="s">
        <v>235549</v>
      </c>
      <c r="C3663" t="s">
        <v>228880</v>
      </c>
      <c r="E3663" s="1">
        <v>42132</v>
      </c>
      <c r="F3663">
        <v>2000000</v>
      </c>
    </row>
    <row r="3664" spans="1:6" x14ac:dyDescent="0.25">
      <c r="A3664" t="s">
        <v>235550</v>
      </c>
      <c r="B3664" t="s">
        <v>235551</v>
      </c>
      <c r="C3664" t="s">
        <v>228880</v>
      </c>
      <c r="E3664" t="s">
        <v>231167</v>
      </c>
      <c r="F3664">
        <v>375000</v>
      </c>
    </row>
    <row r="3665" spans="1:6" x14ac:dyDescent="0.25">
      <c r="A3665" t="s">
        <v>235552</v>
      </c>
      <c r="B3665" t="s">
        <v>235553</v>
      </c>
      <c r="C3665" t="s">
        <v>228943</v>
      </c>
      <c r="E3665" s="1">
        <v>42133</v>
      </c>
    </row>
    <row r="3666" spans="1:6" x14ac:dyDescent="0.25">
      <c r="A3666" t="s">
        <v>235554</v>
      </c>
      <c r="B3666" t="s">
        <v>235555</v>
      </c>
      <c r="C3666" t="s">
        <v>228880</v>
      </c>
      <c r="E3666" s="1">
        <v>41281</v>
      </c>
    </row>
    <row r="3667" spans="1:6" x14ac:dyDescent="0.25">
      <c r="A3667" t="s">
        <v>235556</v>
      </c>
      <c r="B3667" t="s">
        <v>235557</v>
      </c>
      <c r="C3667" t="s">
        <v>228873</v>
      </c>
      <c r="E3667" s="1">
        <v>40549</v>
      </c>
      <c r="F3667">
        <v>100484</v>
      </c>
    </row>
    <row r="3668" spans="1:6" x14ac:dyDescent="0.25">
      <c r="A3668" t="s">
        <v>235558</v>
      </c>
      <c r="B3668" t="s">
        <v>235559</v>
      </c>
      <c r="C3668" t="s">
        <v>228880</v>
      </c>
      <c r="E3668" s="1">
        <v>42278</v>
      </c>
      <c r="F3668">
        <v>3201</v>
      </c>
    </row>
    <row r="3669" spans="1:6" x14ac:dyDescent="0.25">
      <c r="A3669" t="s">
        <v>235560</v>
      </c>
      <c r="B3669" t="s">
        <v>235561</v>
      </c>
      <c r="C3669" t="s">
        <v>228880</v>
      </c>
      <c r="E3669" s="1">
        <v>41671</v>
      </c>
    </row>
    <row r="3670" spans="1:6" x14ac:dyDescent="0.25">
      <c r="A3670" t="s">
        <v>235562</v>
      </c>
      <c r="B3670" t="s">
        <v>235563</v>
      </c>
      <c r="C3670" t="s">
        <v>228880</v>
      </c>
      <c r="E3670" t="s">
        <v>44946</v>
      </c>
    </row>
    <row r="3671" spans="1:6" x14ac:dyDescent="0.25">
      <c r="A3671" t="s">
        <v>235564</v>
      </c>
      <c r="B3671" t="s">
        <v>235565</v>
      </c>
      <c r="C3671" t="s">
        <v>228880</v>
      </c>
      <c r="E3671" t="s">
        <v>27105</v>
      </c>
    </row>
    <row r="3672" spans="1:6" x14ac:dyDescent="0.25">
      <c r="A3672" t="s">
        <v>235566</v>
      </c>
      <c r="B3672" t="s">
        <v>235567</v>
      </c>
      <c r="C3672" t="s">
        <v>228889</v>
      </c>
      <c r="E3672" s="1">
        <v>41646</v>
      </c>
      <c r="F3672">
        <v>20000</v>
      </c>
    </row>
    <row r="3673" spans="1:6" x14ac:dyDescent="0.25">
      <c r="A3673" t="s">
        <v>235568</v>
      </c>
      <c r="B3673" t="s">
        <v>235569</v>
      </c>
      <c r="C3673" t="s">
        <v>228873</v>
      </c>
      <c r="E3673" t="s">
        <v>37017</v>
      </c>
    </row>
    <row r="3674" spans="1:6" x14ac:dyDescent="0.25">
      <c r="A3674" t="s">
        <v>235570</v>
      </c>
      <c r="B3674" t="s">
        <v>235571</v>
      </c>
      <c r="C3674" t="s">
        <v>228873</v>
      </c>
      <c r="E3674" s="1">
        <v>40334</v>
      </c>
      <c r="F3674">
        <v>900000</v>
      </c>
    </row>
    <row r="3675" spans="1:6" x14ac:dyDescent="0.25">
      <c r="A3675" t="s">
        <v>235572</v>
      </c>
      <c r="B3675" t="s">
        <v>235573</v>
      </c>
      <c r="C3675" t="s">
        <v>228873</v>
      </c>
      <c r="D3675" t="s">
        <v>228874</v>
      </c>
      <c r="E3675" s="1">
        <v>39328</v>
      </c>
      <c r="F3675">
        <v>7000000</v>
      </c>
    </row>
    <row r="3676" spans="1:6" x14ac:dyDescent="0.25">
      <c r="A3676" t="s">
        <v>235574</v>
      </c>
      <c r="B3676" t="s">
        <v>235575</v>
      </c>
      <c r="C3676" t="s">
        <v>228873</v>
      </c>
      <c r="D3676" t="s">
        <v>228877</v>
      </c>
      <c r="E3676" t="s">
        <v>235576</v>
      </c>
      <c r="F3676">
        <v>12500000</v>
      </c>
    </row>
    <row r="3677" spans="1:6" x14ac:dyDescent="0.25">
      <c r="A3677" t="s">
        <v>235572</v>
      </c>
      <c r="B3677" t="s">
        <v>235577</v>
      </c>
      <c r="C3677" t="s">
        <v>228873</v>
      </c>
      <c r="D3677" t="s">
        <v>228874</v>
      </c>
      <c r="E3677" t="s">
        <v>235578</v>
      </c>
      <c r="F3677">
        <v>10000000</v>
      </c>
    </row>
    <row r="3678" spans="1:6" x14ac:dyDescent="0.25">
      <c r="A3678" t="s">
        <v>235579</v>
      </c>
      <c r="B3678" t="s">
        <v>235580</v>
      </c>
      <c r="C3678" t="s">
        <v>228873</v>
      </c>
      <c r="E3678" t="s">
        <v>29493</v>
      </c>
      <c r="F3678">
        <v>1500000</v>
      </c>
    </row>
    <row r="3679" spans="1:6" x14ac:dyDescent="0.25">
      <c r="A3679" t="s">
        <v>235581</v>
      </c>
      <c r="B3679" t="s">
        <v>235582</v>
      </c>
      <c r="C3679" t="s">
        <v>228880</v>
      </c>
      <c r="E3679" s="1">
        <v>41646</v>
      </c>
      <c r="F3679">
        <v>683889</v>
      </c>
    </row>
    <row r="3680" spans="1:6" x14ac:dyDescent="0.25">
      <c r="A3680" t="s">
        <v>235583</v>
      </c>
      <c r="B3680" t="s">
        <v>235584</v>
      </c>
      <c r="C3680" t="s">
        <v>228880</v>
      </c>
      <c r="E3680" s="1">
        <v>40493</v>
      </c>
      <c r="F3680">
        <v>40000</v>
      </c>
    </row>
    <row r="3681" spans="1:6" x14ac:dyDescent="0.25">
      <c r="A3681" t="s">
        <v>235585</v>
      </c>
      <c r="B3681" t="s">
        <v>235586</v>
      </c>
      <c r="C3681" t="s">
        <v>228880</v>
      </c>
      <c r="E3681" t="s">
        <v>82469</v>
      </c>
      <c r="F3681">
        <v>50000</v>
      </c>
    </row>
    <row r="3682" spans="1:6" x14ac:dyDescent="0.25">
      <c r="A3682" t="s">
        <v>235587</v>
      </c>
      <c r="B3682" t="s">
        <v>235588</v>
      </c>
      <c r="C3682" t="s">
        <v>228889</v>
      </c>
      <c r="E3682" s="1">
        <v>41061</v>
      </c>
      <c r="F3682">
        <v>2705469</v>
      </c>
    </row>
    <row r="3683" spans="1:6" x14ac:dyDescent="0.25">
      <c r="A3683" t="s">
        <v>235589</v>
      </c>
      <c r="B3683" t="s">
        <v>235590</v>
      </c>
      <c r="C3683" t="s">
        <v>228873</v>
      </c>
      <c r="E3683" t="s">
        <v>58648</v>
      </c>
      <c r="F3683">
        <v>403000</v>
      </c>
    </row>
    <row r="3684" spans="1:6" x14ac:dyDescent="0.25">
      <c r="A3684" t="s">
        <v>235591</v>
      </c>
      <c r="B3684" t="s">
        <v>235592</v>
      </c>
      <c r="C3684" t="s">
        <v>228873</v>
      </c>
      <c r="D3684" t="s">
        <v>228877</v>
      </c>
      <c r="E3684" s="1">
        <v>38722</v>
      </c>
      <c r="F3684">
        <v>30000000</v>
      </c>
    </row>
    <row r="3685" spans="1:6" x14ac:dyDescent="0.25">
      <c r="A3685" t="s">
        <v>235593</v>
      </c>
      <c r="B3685" t="s">
        <v>235594</v>
      </c>
      <c r="C3685" t="s">
        <v>228873</v>
      </c>
      <c r="D3685" t="s">
        <v>228977</v>
      </c>
      <c r="E3685" t="s">
        <v>235595</v>
      </c>
      <c r="F3685">
        <v>14300000</v>
      </c>
    </row>
    <row r="3686" spans="1:6" x14ac:dyDescent="0.25">
      <c r="A3686" t="s">
        <v>235596</v>
      </c>
      <c r="B3686" t="s">
        <v>235597</v>
      </c>
      <c r="C3686" t="s">
        <v>228873</v>
      </c>
      <c r="D3686" t="s">
        <v>229145</v>
      </c>
      <c r="E3686" s="1">
        <v>39516</v>
      </c>
      <c r="F3686">
        <v>3000000</v>
      </c>
    </row>
    <row r="3687" spans="1:6" x14ac:dyDescent="0.25">
      <c r="A3687" t="s">
        <v>235598</v>
      </c>
      <c r="B3687" t="s">
        <v>235599</v>
      </c>
      <c r="C3687" t="s">
        <v>228873</v>
      </c>
      <c r="D3687" t="s">
        <v>228874</v>
      </c>
      <c r="E3687" t="s">
        <v>41664</v>
      </c>
      <c r="F3687">
        <v>74800000</v>
      </c>
    </row>
    <row r="3688" spans="1:6" x14ac:dyDescent="0.25">
      <c r="A3688" t="s">
        <v>235600</v>
      </c>
      <c r="B3688" t="s">
        <v>235601</v>
      </c>
      <c r="C3688" t="s">
        <v>228873</v>
      </c>
      <c r="E3688" s="1">
        <v>41700</v>
      </c>
    </row>
    <row r="3689" spans="1:6" x14ac:dyDescent="0.25">
      <c r="A3689" t="s">
        <v>235602</v>
      </c>
      <c r="B3689" t="s">
        <v>235603</v>
      </c>
      <c r="C3689" t="s">
        <v>228873</v>
      </c>
      <c r="E3689" t="s">
        <v>62526</v>
      </c>
      <c r="F3689">
        <v>44645</v>
      </c>
    </row>
    <row r="3690" spans="1:6" x14ac:dyDescent="0.25">
      <c r="A3690" t="s">
        <v>235604</v>
      </c>
      <c r="B3690" t="s">
        <v>235605</v>
      </c>
      <c r="C3690" t="s">
        <v>228889</v>
      </c>
      <c r="E3690" s="1">
        <v>39965</v>
      </c>
    </row>
    <row r="3691" spans="1:6" x14ac:dyDescent="0.25">
      <c r="A3691" t="s">
        <v>235606</v>
      </c>
      <c r="B3691" t="s">
        <v>235607</v>
      </c>
      <c r="C3691" t="s">
        <v>228880</v>
      </c>
      <c r="E3691" t="s">
        <v>13225</v>
      </c>
      <c r="F3691">
        <v>300000</v>
      </c>
    </row>
    <row r="3692" spans="1:6" x14ac:dyDescent="0.25">
      <c r="A3692" t="s">
        <v>235608</v>
      </c>
      <c r="B3692" t="s">
        <v>235609</v>
      </c>
      <c r="C3692" t="s">
        <v>228873</v>
      </c>
      <c r="E3692" t="s">
        <v>16609</v>
      </c>
      <c r="F3692">
        <v>600000</v>
      </c>
    </row>
    <row r="3693" spans="1:6" x14ac:dyDescent="0.25">
      <c r="A3693" t="s">
        <v>235610</v>
      </c>
      <c r="B3693" t="s">
        <v>235611</v>
      </c>
      <c r="C3693" t="s">
        <v>228880</v>
      </c>
      <c r="E3693" t="s">
        <v>14923</v>
      </c>
    </row>
    <row r="3694" spans="1:6" x14ac:dyDescent="0.25">
      <c r="A3694" t="s">
        <v>235612</v>
      </c>
      <c r="B3694" t="s">
        <v>235613</v>
      </c>
      <c r="C3694" t="s">
        <v>228880</v>
      </c>
      <c r="E3694" s="1">
        <v>42047</v>
      </c>
    </row>
    <row r="3695" spans="1:6" x14ac:dyDescent="0.25">
      <c r="A3695" t="s">
        <v>235614</v>
      </c>
      <c r="B3695" t="s">
        <v>235615</v>
      </c>
      <c r="C3695" t="s">
        <v>228873</v>
      </c>
      <c r="E3695" s="1">
        <v>39793</v>
      </c>
      <c r="F3695">
        <v>1253000</v>
      </c>
    </row>
    <row r="3696" spans="1:6" x14ac:dyDescent="0.25">
      <c r="A3696" t="s">
        <v>235616</v>
      </c>
      <c r="B3696" t="s">
        <v>235617</v>
      </c>
      <c r="C3696" t="s">
        <v>228873</v>
      </c>
      <c r="D3696" t="s">
        <v>228877</v>
      </c>
      <c r="E3696" s="1">
        <v>39816</v>
      </c>
      <c r="F3696">
        <v>10000000</v>
      </c>
    </row>
    <row r="3697" spans="1:6" x14ac:dyDescent="0.25">
      <c r="A3697" t="s">
        <v>235618</v>
      </c>
      <c r="B3697" t="s">
        <v>235619</v>
      </c>
      <c r="C3697" t="s">
        <v>228873</v>
      </c>
      <c r="D3697" t="s">
        <v>228874</v>
      </c>
      <c r="E3697" s="1">
        <v>40546</v>
      </c>
      <c r="F3697">
        <v>10000000</v>
      </c>
    </row>
    <row r="3698" spans="1:6" x14ac:dyDescent="0.25">
      <c r="A3698" t="s">
        <v>235620</v>
      </c>
      <c r="B3698" t="s">
        <v>235621</v>
      </c>
      <c r="C3698" t="s">
        <v>228873</v>
      </c>
      <c r="D3698" t="s">
        <v>228877</v>
      </c>
      <c r="E3698" s="1">
        <v>40734</v>
      </c>
      <c r="F3698">
        <v>5500000</v>
      </c>
    </row>
    <row r="3699" spans="1:6" x14ac:dyDescent="0.25">
      <c r="A3699" t="s">
        <v>235622</v>
      </c>
      <c r="B3699" t="s">
        <v>235623</v>
      </c>
      <c r="C3699" t="s">
        <v>228880</v>
      </c>
      <c r="E3699" s="1">
        <v>39428</v>
      </c>
      <c r="F3699">
        <v>2000000</v>
      </c>
    </row>
    <row r="3700" spans="1:6" x14ac:dyDescent="0.25">
      <c r="A3700" t="s">
        <v>235624</v>
      </c>
      <c r="B3700" t="s">
        <v>235625</v>
      </c>
      <c r="C3700" t="s">
        <v>228873</v>
      </c>
      <c r="D3700" t="s">
        <v>228977</v>
      </c>
      <c r="E3700" s="1">
        <v>42163</v>
      </c>
      <c r="F3700">
        <v>60000000</v>
      </c>
    </row>
    <row r="3701" spans="1:6" x14ac:dyDescent="0.25">
      <c r="A3701" t="s">
        <v>235626</v>
      </c>
      <c r="B3701" t="s">
        <v>235627</v>
      </c>
      <c r="C3701" t="s">
        <v>228873</v>
      </c>
      <c r="D3701" t="s">
        <v>228874</v>
      </c>
      <c r="E3701" t="s">
        <v>15882</v>
      </c>
      <c r="F3701">
        <v>8000000</v>
      </c>
    </row>
    <row r="3702" spans="1:6" x14ac:dyDescent="0.25">
      <c r="A3702" t="s">
        <v>235624</v>
      </c>
      <c r="B3702" t="s">
        <v>235628</v>
      </c>
      <c r="C3702" t="s">
        <v>228873</v>
      </c>
      <c r="D3702" t="s">
        <v>228877</v>
      </c>
      <c r="E3702" s="1">
        <v>40553</v>
      </c>
      <c r="F3702">
        <v>2000000</v>
      </c>
    </row>
    <row r="3703" spans="1:6" x14ac:dyDescent="0.25">
      <c r="A3703" t="s">
        <v>235626</v>
      </c>
      <c r="B3703" t="s">
        <v>235629</v>
      </c>
      <c r="C3703" t="s">
        <v>228873</v>
      </c>
      <c r="E3703" s="1">
        <v>41285</v>
      </c>
    </row>
    <row r="3704" spans="1:6" x14ac:dyDescent="0.25">
      <c r="A3704" t="s">
        <v>235630</v>
      </c>
      <c r="B3704" t="s">
        <v>235631</v>
      </c>
      <c r="C3704" t="s">
        <v>228873</v>
      </c>
      <c r="E3704" s="1">
        <v>39944</v>
      </c>
      <c r="F3704">
        <v>850000</v>
      </c>
    </row>
    <row r="3705" spans="1:6" x14ac:dyDescent="0.25">
      <c r="A3705" t="s">
        <v>235632</v>
      </c>
      <c r="B3705" t="s">
        <v>235633</v>
      </c>
      <c r="C3705" t="s">
        <v>228873</v>
      </c>
      <c r="D3705" t="s">
        <v>229206</v>
      </c>
      <c r="E3705" t="s">
        <v>19431</v>
      </c>
      <c r="F3705">
        <v>30000000</v>
      </c>
    </row>
    <row r="3706" spans="1:6" x14ac:dyDescent="0.25">
      <c r="A3706" t="s">
        <v>235634</v>
      </c>
      <c r="B3706" t="s">
        <v>235635</v>
      </c>
      <c r="C3706" t="s">
        <v>228873</v>
      </c>
      <c r="D3706" t="s">
        <v>229145</v>
      </c>
      <c r="E3706" t="s">
        <v>15006</v>
      </c>
      <c r="F3706">
        <v>12000000</v>
      </c>
    </row>
    <row r="3707" spans="1:6" x14ac:dyDescent="0.25">
      <c r="A3707" t="s">
        <v>235632</v>
      </c>
      <c r="B3707" t="s">
        <v>235636</v>
      </c>
      <c r="C3707" t="s">
        <v>228873</v>
      </c>
      <c r="D3707" t="s">
        <v>229206</v>
      </c>
      <c r="E3707" t="s">
        <v>92556</v>
      </c>
      <c r="F3707">
        <v>33000000</v>
      </c>
    </row>
    <row r="3708" spans="1:6" x14ac:dyDescent="0.25">
      <c r="A3708" t="s">
        <v>235634</v>
      </c>
      <c r="B3708" t="s">
        <v>235637</v>
      </c>
      <c r="C3708" t="s">
        <v>228873</v>
      </c>
      <c r="D3708" t="s">
        <v>228874</v>
      </c>
      <c r="E3708" t="s">
        <v>105190</v>
      </c>
      <c r="F3708">
        <v>10500000</v>
      </c>
    </row>
    <row r="3709" spans="1:6" x14ac:dyDescent="0.25">
      <c r="A3709" t="s">
        <v>235632</v>
      </c>
      <c r="B3709" t="s">
        <v>235638</v>
      </c>
      <c r="C3709" t="s">
        <v>228873</v>
      </c>
      <c r="D3709" t="s">
        <v>229145</v>
      </c>
      <c r="E3709" s="1">
        <v>40123</v>
      </c>
      <c r="F3709">
        <v>40000000</v>
      </c>
    </row>
    <row r="3710" spans="1:6" x14ac:dyDescent="0.25">
      <c r="A3710" t="s">
        <v>235634</v>
      </c>
      <c r="B3710" t="s">
        <v>235639</v>
      </c>
      <c r="C3710" t="s">
        <v>228873</v>
      </c>
      <c r="D3710" t="s">
        <v>228874</v>
      </c>
      <c r="E3710" s="1">
        <v>39269</v>
      </c>
      <c r="F3710">
        <v>7000000</v>
      </c>
    </row>
    <row r="3711" spans="1:6" x14ac:dyDescent="0.25">
      <c r="A3711" t="s">
        <v>235632</v>
      </c>
      <c r="B3711" t="s">
        <v>235640</v>
      </c>
      <c r="C3711" t="s">
        <v>228873</v>
      </c>
      <c r="D3711" t="s">
        <v>228877</v>
      </c>
      <c r="E3711" s="1">
        <v>38729</v>
      </c>
      <c r="F3711">
        <v>7000000</v>
      </c>
    </row>
    <row r="3712" spans="1:6" x14ac:dyDescent="0.25">
      <c r="A3712" t="s">
        <v>235641</v>
      </c>
      <c r="B3712" t="s">
        <v>235642</v>
      </c>
      <c r="C3712" t="s">
        <v>228880</v>
      </c>
      <c r="E3712" s="1">
        <v>41186</v>
      </c>
      <c r="F3712">
        <v>40000</v>
      </c>
    </row>
    <row r="3713" spans="1:6" x14ac:dyDescent="0.25">
      <c r="A3713" t="s">
        <v>235643</v>
      </c>
      <c r="B3713" t="s">
        <v>235644</v>
      </c>
      <c r="C3713" t="s">
        <v>228873</v>
      </c>
      <c r="D3713" t="s">
        <v>228877</v>
      </c>
      <c r="E3713" s="1">
        <v>41640</v>
      </c>
      <c r="F3713">
        <v>1000000</v>
      </c>
    </row>
    <row r="3714" spans="1:6" x14ac:dyDescent="0.25">
      <c r="A3714" t="s">
        <v>235645</v>
      </c>
      <c r="B3714" t="s">
        <v>235646</v>
      </c>
      <c r="C3714" t="s">
        <v>228943</v>
      </c>
      <c r="E3714" s="1">
        <v>41286</v>
      </c>
      <c r="F3714">
        <v>163934</v>
      </c>
    </row>
    <row r="3715" spans="1:6" x14ac:dyDescent="0.25">
      <c r="A3715" t="s">
        <v>235647</v>
      </c>
      <c r="B3715" t="s">
        <v>235648</v>
      </c>
      <c r="C3715" t="s">
        <v>228909</v>
      </c>
      <c r="E3715" t="s">
        <v>151176</v>
      </c>
    </row>
    <row r="3716" spans="1:6" x14ac:dyDescent="0.25">
      <c r="A3716" t="s">
        <v>235649</v>
      </c>
      <c r="B3716" t="s">
        <v>235650</v>
      </c>
      <c r="C3716" t="s">
        <v>228873</v>
      </c>
      <c r="E3716" t="s">
        <v>26832</v>
      </c>
    </row>
    <row r="3717" spans="1:6" x14ac:dyDescent="0.25">
      <c r="A3717" t="s">
        <v>235651</v>
      </c>
      <c r="B3717" t="s">
        <v>235652</v>
      </c>
      <c r="C3717" t="s">
        <v>228880</v>
      </c>
      <c r="E3717" s="1">
        <v>42013</v>
      </c>
      <c r="F3717">
        <v>138000</v>
      </c>
    </row>
    <row r="3718" spans="1:6" x14ac:dyDescent="0.25">
      <c r="A3718" t="s">
        <v>235653</v>
      </c>
      <c r="B3718" t="s">
        <v>235654</v>
      </c>
      <c r="C3718" t="s">
        <v>228873</v>
      </c>
      <c r="E3718" s="1">
        <v>41651</v>
      </c>
    </row>
    <row r="3719" spans="1:6" x14ac:dyDescent="0.25">
      <c r="A3719" t="s">
        <v>235655</v>
      </c>
      <c r="B3719" t="s">
        <v>235656</v>
      </c>
      <c r="C3719" t="s">
        <v>228889</v>
      </c>
      <c r="E3719" t="s">
        <v>234089</v>
      </c>
    </row>
    <row r="3720" spans="1:6" x14ac:dyDescent="0.25">
      <c r="A3720" t="s">
        <v>235657</v>
      </c>
      <c r="B3720" t="s">
        <v>235658</v>
      </c>
      <c r="C3720" t="s">
        <v>228880</v>
      </c>
      <c r="E3720" t="s">
        <v>8738</v>
      </c>
      <c r="F3720">
        <v>2000000</v>
      </c>
    </row>
    <row r="3721" spans="1:6" x14ac:dyDescent="0.25">
      <c r="A3721" t="s">
        <v>235659</v>
      </c>
      <c r="B3721" t="s">
        <v>235660</v>
      </c>
      <c r="C3721" t="s">
        <v>228873</v>
      </c>
      <c r="D3721" t="s">
        <v>228877</v>
      </c>
      <c r="E3721" s="1">
        <v>40271</v>
      </c>
      <c r="F3721">
        <v>5000000</v>
      </c>
    </row>
    <row r="3722" spans="1:6" x14ac:dyDescent="0.25">
      <c r="A3722" t="s">
        <v>235661</v>
      </c>
      <c r="B3722" t="s">
        <v>235662</v>
      </c>
      <c r="C3722" t="s">
        <v>228873</v>
      </c>
      <c r="E3722" t="s">
        <v>8625</v>
      </c>
      <c r="F3722">
        <v>4396678</v>
      </c>
    </row>
    <row r="3723" spans="1:6" x14ac:dyDescent="0.25">
      <c r="A3723" t="s">
        <v>235663</v>
      </c>
      <c r="B3723" t="s">
        <v>235664</v>
      </c>
      <c r="C3723" t="s">
        <v>228873</v>
      </c>
      <c r="D3723" t="s">
        <v>228977</v>
      </c>
      <c r="E3723" t="s">
        <v>38892</v>
      </c>
    </row>
    <row r="3724" spans="1:6" x14ac:dyDescent="0.25">
      <c r="A3724" t="s">
        <v>235661</v>
      </c>
      <c r="B3724" t="s">
        <v>235665</v>
      </c>
      <c r="C3724" t="s">
        <v>228880</v>
      </c>
      <c r="E3724" s="1">
        <v>40549</v>
      </c>
      <c r="F3724">
        <v>3699288</v>
      </c>
    </row>
    <row r="3725" spans="1:6" x14ac:dyDescent="0.25">
      <c r="A3725" t="s">
        <v>235663</v>
      </c>
      <c r="B3725" t="s">
        <v>235666</v>
      </c>
      <c r="C3725" t="s">
        <v>228873</v>
      </c>
      <c r="D3725" t="s">
        <v>228877</v>
      </c>
      <c r="E3725" s="1">
        <v>40552</v>
      </c>
      <c r="F3725">
        <v>15639254</v>
      </c>
    </row>
    <row r="3726" spans="1:6" x14ac:dyDescent="0.25">
      <c r="A3726" t="s">
        <v>235661</v>
      </c>
      <c r="B3726" t="s">
        <v>235667</v>
      </c>
      <c r="C3726" t="s">
        <v>228873</v>
      </c>
      <c r="D3726" t="s">
        <v>228874</v>
      </c>
      <c r="E3726" s="1">
        <v>41277</v>
      </c>
      <c r="F3726">
        <v>3242191</v>
      </c>
    </row>
    <row r="3727" spans="1:6" x14ac:dyDescent="0.25">
      <c r="A3727" t="s">
        <v>235668</v>
      </c>
      <c r="B3727" t="s">
        <v>235669</v>
      </c>
      <c r="C3727" t="s">
        <v>228889</v>
      </c>
      <c r="E3727" s="1">
        <v>39878</v>
      </c>
    </row>
    <row r="3728" spans="1:6" x14ac:dyDescent="0.25">
      <c r="A3728" t="s">
        <v>235670</v>
      </c>
      <c r="B3728" t="s">
        <v>235671</v>
      </c>
      <c r="C3728" t="s">
        <v>228880</v>
      </c>
      <c r="E3728" s="1">
        <v>41373</v>
      </c>
      <c r="F3728">
        <v>5000</v>
      </c>
    </row>
    <row r="3729" spans="1:6" x14ac:dyDescent="0.25">
      <c r="A3729" t="s">
        <v>235672</v>
      </c>
      <c r="B3729" t="s">
        <v>235673</v>
      </c>
      <c r="C3729" t="s">
        <v>228873</v>
      </c>
      <c r="E3729" s="1">
        <v>41985</v>
      </c>
    </row>
    <row r="3730" spans="1:6" x14ac:dyDescent="0.25">
      <c r="A3730" t="s">
        <v>235674</v>
      </c>
      <c r="B3730" t="s">
        <v>235675</v>
      </c>
      <c r="C3730" t="s">
        <v>228873</v>
      </c>
      <c r="D3730" t="s">
        <v>228877</v>
      </c>
      <c r="E3730" s="1">
        <v>41645</v>
      </c>
      <c r="F3730">
        <v>2678886</v>
      </c>
    </row>
    <row r="3731" spans="1:6" x14ac:dyDescent="0.25">
      <c r="A3731" t="s">
        <v>235676</v>
      </c>
      <c r="B3731" t="s">
        <v>235677</v>
      </c>
      <c r="C3731" t="s">
        <v>228943</v>
      </c>
      <c r="E3731" s="1">
        <v>42011</v>
      </c>
    </row>
    <row r="3732" spans="1:6" x14ac:dyDescent="0.25">
      <c r="A3732" t="s">
        <v>235678</v>
      </c>
      <c r="B3732" t="s">
        <v>235679</v>
      </c>
      <c r="C3732" t="s">
        <v>228873</v>
      </c>
      <c r="E3732" t="s">
        <v>231283</v>
      </c>
      <c r="F3732">
        <v>250000</v>
      </c>
    </row>
    <row r="3733" spans="1:6" x14ac:dyDescent="0.25">
      <c r="A3733" t="s">
        <v>235680</v>
      </c>
      <c r="B3733" t="s">
        <v>235681</v>
      </c>
      <c r="C3733" t="s">
        <v>228880</v>
      </c>
      <c r="E3733" s="1">
        <v>41458</v>
      </c>
      <c r="F3733">
        <v>40000</v>
      </c>
    </row>
    <row r="3734" spans="1:6" x14ac:dyDescent="0.25">
      <c r="A3734" t="s">
        <v>235682</v>
      </c>
      <c r="B3734" t="s">
        <v>235683</v>
      </c>
      <c r="C3734" t="s">
        <v>228873</v>
      </c>
      <c r="D3734" t="s">
        <v>228877</v>
      </c>
      <c r="E3734" t="s">
        <v>33796</v>
      </c>
      <c r="F3734">
        <v>986842</v>
      </c>
    </row>
    <row r="3735" spans="1:6" x14ac:dyDescent="0.25">
      <c r="A3735" t="s">
        <v>235684</v>
      </c>
      <c r="B3735" t="s">
        <v>235685</v>
      </c>
      <c r="C3735" t="s">
        <v>228873</v>
      </c>
      <c r="D3735" t="s">
        <v>228874</v>
      </c>
      <c r="E3735" t="s">
        <v>80194</v>
      </c>
      <c r="F3735">
        <v>8000000</v>
      </c>
    </row>
    <row r="3736" spans="1:6" x14ac:dyDescent="0.25">
      <c r="A3736" t="s">
        <v>235686</v>
      </c>
      <c r="B3736" t="s">
        <v>235687</v>
      </c>
      <c r="C3736" t="s">
        <v>228873</v>
      </c>
      <c r="D3736" t="s">
        <v>228977</v>
      </c>
      <c r="E3736" t="s">
        <v>29140</v>
      </c>
      <c r="F3736">
        <v>38000000</v>
      </c>
    </row>
    <row r="3737" spans="1:6" x14ac:dyDescent="0.25">
      <c r="A3737" t="s">
        <v>235688</v>
      </c>
      <c r="B3737" t="s">
        <v>235689</v>
      </c>
      <c r="C3737" t="s">
        <v>228873</v>
      </c>
      <c r="D3737" t="s">
        <v>228877</v>
      </c>
      <c r="E3737" s="1">
        <v>40181</v>
      </c>
      <c r="F3737">
        <v>2000000</v>
      </c>
    </row>
    <row r="3738" spans="1:6" x14ac:dyDescent="0.25">
      <c r="A3738" t="s">
        <v>235686</v>
      </c>
      <c r="B3738" t="s">
        <v>235690</v>
      </c>
      <c r="C3738" t="s">
        <v>228873</v>
      </c>
      <c r="D3738" t="s">
        <v>228874</v>
      </c>
      <c r="E3738" s="1">
        <v>39086</v>
      </c>
      <c r="F3738">
        <v>4800000</v>
      </c>
    </row>
    <row r="3739" spans="1:6" x14ac:dyDescent="0.25">
      <c r="A3739" t="s">
        <v>235691</v>
      </c>
      <c r="B3739" t="s">
        <v>235692</v>
      </c>
      <c r="C3739" t="s">
        <v>228943</v>
      </c>
      <c r="E3739" s="1">
        <v>41275</v>
      </c>
      <c r="F3739">
        <v>97560</v>
      </c>
    </row>
    <row r="3740" spans="1:6" x14ac:dyDescent="0.25">
      <c r="A3740" t="s">
        <v>235693</v>
      </c>
      <c r="B3740" t="s">
        <v>235694</v>
      </c>
      <c r="C3740" t="s">
        <v>228873</v>
      </c>
      <c r="E3740" s="1">
        <v>37628</v>
      </c>
      <c r="F3740">
        <v>26000000</v>
      </c>
    </row>
    <row r="3741" spans="1:6" x14ac:dyDescent="0.25">
      <c r="A3741" t="s">
        <v>235695</v>
      </c>
      <c r="B3741" t="s">
        <v>235696</v>
      </c>
      <c r="C3741" t="s">
        <v>228889</v>
      </c>
      <c r="E3741" s="1">
        <v>41646</v>
      </c>
      <c r="F3741">
        <v>41250</v>
      </c>
    </row>
    <row r="3742" spans="1:6" x14ac:dyDescent="0.25">
      <c r="A3742" t="s">
        <v>235697</v>
      </c>
      <c r="B3742" t="s">
        <v>235698</v>
      </c>
      <c r="C3742" t="s">
        <v>228919</v>
      </c>
      <c r="E3742" t="s">
        <v>235699</v>
      </c>
      <c r="F3742">
        <v>250000000</v>
      </c>
    </row>
    <row r="3743" spans="1:6" x14ac:dyDescent="0.25">
      <c r="A3743" t="s">
        <v>235700</v>
      </c>
      <c r="B3743" t="s">
        <v>235701</v>
      </c>
      <c r="C3743" t="s">
        <v>228873</v>
      </c>
      <c r="E3743" s="1">
        <v>42317</v>
      </c>
      <c r="F3743">
        <v>97500</v>
      </c>
    </row>
    <row r="3744" spans="1:6" x14ac:dyDescent="0.25">
      <c r="A3744" t="s">
        <v>235702</v>
      </c>
      <c r="B3744" t="s">
        <v>235703</v>
      </c>
      <c r="C3744" t="s">
        <v>228909</v>
      </c>
      <c r="E3744" t="s">
        <v>102306</v>
      </c>
    </row>
    <row r="3745" spans="1:6" x14ac:dyDescent="0.25">
      <c r="A3745" t="s">
        <v>235704</v>
      </c>
      <c r="B3745" t="s">
        <v>235705</v>
      </c>
      <c r="C3745" t="s">
        <v>228873</v>
      </c>
      <c r="E3745" t="s">
        <v>44445</v>
      </c>
      <c r="F3745">
        <v>500000</v>
      </c>
    </row>
    <row r="3746" spans="1:6" x14ac:dyDescent="0.25">
      <c r="A3746" t="s">
        <v>235706</v>
      </c>
      <c r="B3746" t="s">
        <v>235707</v>
      </c>
      <c r="C3746" t="s">
        <v>228873</v>
      </c>
      <c r="D3746" t="s">
        <v>228977</v>
      </c>
      <c r="E3746" t="s">
        <v>39442</v>
      </c>
      <c r="F3746">
        <v>1880000</v>
      </c>
    </row>
    <row r="3747" spans="1:6" x14ac:dyDescent="0.25">
      <c r="A3747" t="s">
        <v>235708</v>
      </c>
      <c r="B3747" t="s">
        <v>235709</v>
      </c>
      <c r="C3747" t="s">
        <v>228880</v>
      </c>
      <c r="E3747" s="1">
        <v>40822</v>
      </c>
      <c r="F3747">
        <v>125000</v>
      </c>
    </row>
    <row r="3748" spans="1:6" x14ac:dyDescent="0.25">
      <c r="A3748" t="s">
        <v>235710</v>
      </c>
      <c r="B3748" t="s">
        <v>235711</v>
      </c>
      <c r="C3748" t="s">
        <v>228873</v>
      </c>
      <c r="D3748" t="s">
        <v>228877</v>
      </c>
      <c r="E3748" s="1">
        <v>39025</v>
      </c>
      <c r="F3748">
        <v>10000000</v>
      </c>
    </row>
    <row r="3749" spans="1:6" x14ac:dyDescent="0.25">
      <c r="A3749" t="s">
        <v>235712</v>
      </c>
      <c r="B3749" t="s">
        <v>235713</v>
      </c>
      <c r="C3749" t="s">
        <v>228873</v>
      </c>
      <c r="E3749" t="s">
        <v>8078</v>
      </c>
      <c r="F3749">
        <v>25000000</v>
      </c>
    </row>
    <row r="3750" spans="1:6" x14ac:dyDescent="0.25">
      <c r="A3750" t="s">
        <v>235714</v>
      </c>
      <c r="B3750" t="s">
        <v>235715</v>
      </c>
      <c r="C3750" t="s">
        <v>228880</v>
      </c>
      <c r="E3750" t="s">
        <v>38881</v>
      </c>
      <c r="F3750">
        <v>790000</v>
      </c>
    </row>
    <row r="3751" spans="1:6" x14ac:dyDescent="0.25">
      <c r="A3751" t="s">
        <v>235716</v>
      </c>
      <c r="B3751" t="s">
        <v>235717</v>
      </c>
      <c r="C3751" t="s">
        <v>228889</v>
      </c>
      <c r="E3751" t="s">
        <v>235718</v>
      </c>
    </row>
    <row r="3752" spans="1:6" x14ac:dyDescent="0.25">
      <c r="A3752" t="s">
        <v>235719</v>
      </c>
      <c r="B3752" t="s">
        <v>235720</v>
      </c>
      <c r="C3752" t="s">
        <v>228927</v>
      </c>
      <c r="E3752" t="s">
        <v>234731</v>
      </c>
      <c r="F3752">
        <v>2540800</v>
      </c>
    </row>
    <row r="3753" spans="1:6" x14ac:dyDescent="0.25">
      <c r="A3753" t="s">
        <v>235721</v>
      </c>
      <c r="B3753" t="s">
        <v>235722</v>
      </c>
      <c r="C3753" t="s">
        <v>228927</v>
      </c>
      <c r="E3753" t="s">
        <v>23664</v>
      </c>
      <c r="F3753">
        <v>1579000</v>
      </c>
    </row>
    <row r="3754" spans="1:6" x14ac:dyDescent="0.25">
      <c r="A3754" t="s">
        <v>235719</v>
      </c>
      <c r="B3754" t="s">
        <v>235723</v>
      </c>
      <c r="C3754" t="s">
        <v>228873</v>
      </c>
      <c r="E3754" t="s">
        <v>10093</v>
      </c>
      <c r="F3754">
        <v>1000000</v>
      </c>
    </row>
    <row r="3755" spans="1:6" x14ac:dyDescent="0.25">
      <c r="A3755" t="s">
        <v>235721</v>
      </c>
      <c r="B3755" t="s">
        <v>235724</v>
      </c>
      <c r="C3755" t="s">
        <v>228873</v>
      </c>
      <c r="D3755" t="s">
        <v>231418</v>
      </c>
      <c r="E3755" t="s">
        <v>235725</v>
      </c>
      <c r="F3755">
        <v>3000000</v>
      </c>
    </row>
    <row r="3756" spans="1:6" x14ac:dyDescent="0.25">
      <c r="A3756" t="s">
        <v>235719</v>
      </c>
      <c r="B3756" t="s">
        <v>235726</v>
      </c>
      <c r="C3756" t="s">
        <v>228873</v>
      </c>
      <c r="E3756" s="1">
        <v>40394</v>
      </c>
      <c r="F3756">
        <v>3678786</v>
      </c>
    </row>
    <row r="3757" spans="1:6" x14ac:dyDescent="0.25">
      <c r="A3757" t="s">
        <v>235721</v>
      </c>
      <c r="B3757" t="s">
        <v>235727</v>
      </c>
      <c r="C3757" t="s">
        <v>228873</v>
      </c>
      <c r="E3757" s="1">
        <v>39453</v>
      </c>
      <c r="F3757">
        <v>2500000</v>
      </c>
    </row>
    <row r="3758" spans="1:6" x14ac:dyDescent="0.25">
      <c r="A3758" t="s">
        <v>235719</v>
      </c>
      <c r="B3758" t="s">
        <v>235728</v>
      </c>
      <c r="C3758" t="s">
        <v>228873</v>
      </c>
      <c r="D3758" t="s">
        <v>228977</v>
      </c>
      <c r="E3758" t="s">
        <v>235729</v>
      </c>
      <c r="F3758">
        <v>12500000</v>
      </c>
    </row>
    <row r="3759" spans="1:6" x14ac:dyDescent="0.25">
      <c r="A3759" t="s">
        <v>235721</v>
      </c>
      <c r="B3759" t="s">
        <v>235730</v>
      </c>
      <c r="C3759" t="s">
        <v>228873</v>
      </c>
      <c r="E3759" t="s">
        <v>115238</v>
      </c>
      <c r="F3759">
        <v>5649944</v>
      </c>
    </row>
    <row r="3760" spans="1:6" x14ac:dyDescent="0.25">
      <c r="A3760" t="s">
        <v>235719</v>
      </c>
      <c r="B3760" t="s">
        <v>235731</v>
      </c>
      <c r="C3760" t="s">
        <v>228873</v>
      </c>
      <c r="E3760" s="1">
        <v>40855</v>
      </c>
      <c r="F3760">
        <v>20000000</v>
      </c>
    </row>
    <row r="3761" spans="1:6" x14ac:dyDescent="0.25">
      <c r="A3761" t="s">
        <v>235732</v>
      </c>
      <c r="B3761" t="s">
        <v>235733</v>
      </c>
      <c r="C3761" t="s">
        <v>228873</v>
      </c>
      <c r="D3761" t="s">
        <v>231418</v>
      </c>
      <c r="E3761" s="1">
        <v>39448</v>
      </c>
      <c r="F3761">
        <v>25000000</v>
      </c>
    </row>
    <row r="3762" spans="1:6" x14ac:dyDescent="0.25">
      <c r="A3762" t="s">
        <v>235734</v>
      </c>
      <c r="B3762" t="s">
        <v>235735</v>
      </c>
      <c r="C3762" t="s">
        <v>228873</v>
      </c>
      <c r="E3762" t="s">
        <v>12733</v>
      </c>
      <c r="F3762">
        <v>10419873</v>
      </c>
    </row>
    <row r="3763" spans="1:6" x14ac:dyDescent="0.25">
      <c r="A3763" t="s">
        <v>235732</v>
      </c>
      <c r="B3763" t="s">
        <v>235736</v>
      </c>
      <c r="C3763" t="s">
        <v>228927</v>
      </c>
      <c r="E3763" t="s">
        <v>46867</v>
      </c>
    </row>
    <row r="3764" spans="1:6" x14ac:dyDescent="0.25">
      <c r="A3764" t="s">
        <v>235737</v>
      </c>
      <c r="B3764" t="s">
        <v>235738</v>
      </c>
      <c r="C3764" t="s">
        <v>228916</v>
      </c>
      <c r="E3764" s="1">
        <v>42248</v>
      </c>
    </row>
    <row r="3765" spans="1:6" x14ac:dyDescent="0.25">
      <c r="A3765" t="s">
        <v>235739</v>
      </c>
      <c r="B3765" t="s">
        <v>235740</v>
      </c>
      <c r="C3765" t="s">
        <v>228880</v>
      </c>
      <c r="E3765" s="1">
        <v>42284</v>
      </c>
      <c r="F3765">
        <v>450000</v>
      </c>
    </row>
    <row r="3766" spans="1:6" x14ac:dyDescent="0.25">
      <c r="A3766" t="s">
        <v>235741</v>
      </c>
      <c r="B3766" t="s">
        <v>235742</v>
      </c>
      <c r="C3766" t="s">
        <v>228880</v>
      </c>
      <c r="E3766" s="1">
        <v>39814</v>
      </c>
      <c r="F3766">
        <v>20000</v>
      </c>
    </row>
    <row r="3767" spans="1:6" x14ac:dyDescent="0.25">
      <c r="A3767" t="s">
        <v>235743</v>
      </c>
      <c r="B3767" t="s">
        <v>235744</v>
      </c>
      <c r="C3767" t="s">
        <v>228919</v>
      </c>
      <c r="E3767" t="s">
        <v>91563</v>
      </c>
      <c r="F3767">
        <v>100000000</v>
      </c>
    </row>
    <row r="3768" spans="1:6" x14ac:dyDescent="0.25">
      <c r="A3768" t="s">
        <v>235741</v>
      </c>
      <c r="B3768" t="s">
        <v>235745</v>
      </c>
      <c r="C3768" t="s">
        <v>228873</v>
      </c>
      <c r="D3768" t="s">
        <v>229145</v>
      </c>
      <c r="E3768" t="s">
        <v>5988</v>
      </c>
      <c r="F3768">
        <v>475000000</v>
      </c>
    </row>
    <row r="3769" spans="1:6" x14ac:dyDescent="0.25">
      <c r="A3769" t="s">
        <v>235743</v>
      </c>
      <c r="B3769" t="s">
        <v>235746</v>
      </c>
      <c r="C3769" t="s">
        <v>228919</v>
      </c>
      <c r="E3769" t="s">
        <v>235747</v>
      </c>
      <c r="F3769">
        <v>1500000000</v>
      </c>
    </row>
    <row r="3770" spans="1:6" x14ac:dyDescent="0.25">
      <c r="A3770" t="s">
        <v>235741</v>
      </c>
      <c r="B3770" t="s">
        <v>235748</v>
      </c>
      <c r="C3770" t="s">
        <v>228880</v>
      </c>
      <c r="E3770" s="1">
        <v>39817</v>
      </c>
      <c r="F3770">
        <v>600000</v>
      </c>
    </row>
    <row r="3771" spans="1:6" x14ac:dyDescent="0.25">
      <c r="A3771" t="s">
        <v>235743</v>
      </c>
      <c r="B3771" t="s">
        <v>235749</v>
      </c>
      <c r="C3771" t="s">
        <v>228873</v>
      </c>
      <c r="D3771" t="s">
        <v>228874</v>
      </c>
      <c r="E3771" t="s">
        <v>25827</v>
      </c>
      <c r="F3771">
        <v>112000000</v>
      </c>
    </row>
    <row r="3772" spans="1:6" x14ac:dyDescent="0.25">
      <c r="A3772" t="s">
        <v>235741</v>
      </c>
      <c r="B3772" t="s">
        <v>235750</v>
      </c>
      <c r="C3772" t="s">
        <v>228873</v>
      </c>
      <c r="D3772" t="s">
        <v>228877</v>
      </c>
      <c r="E3772" s="1">
        <v>40462</v>
      </c>
      <c r="F3772">
        <v>7200000</v>
      </c>
    </row>
    <row r="3773" spans="1:6" x14ac:dyDescent="0.25">
      <c r="A3773" t="s">
        <v>235743</v>
      </c>
      <c r="B3773" t="s">
        <v>235751</v>
      </c>
      <c r="C3773" t="s">
        <v>228873</v>
      </c>
      <c r="D3773" t="s">
        <v>228977</v>
      </c>
      <c r="E3773" t="s">
        <v>1819</v>
      </c>
      <c r="F3773">
        <v>200000000</v>
      </c>
    </row>
    <row r="3774" spans="1:6" x14ac:dyDescent="0.25">
      <c r="A3774" t="s">
        <v>235752</v>
      </c>
      <c r="B3774" t="s">
        <v>235753</v>
      </c>
      <c r="C3774" t="s">
        <v>228889</v>
      </c>
      <c r="E3774" t="s">
        <v>132821</v>
      </c>
      <c r="F3774">
        <v>11518329</v>
      </c>
    </row>
    <row r="3775" spans="1:6" x14ac:dyDescent="0.25">
      <c r="A3775" t="s">
        <v>235754</v>
      </c>
      <c r="B3775" t="s">
        <v>235755</v>
      </c>
      <c r="C3775" t="s">
        <v>228880</v>
      </c>
      <c r="E3775" s="1">
        <v>40917</v>
      </c>
      <c r="F3775">
        <v>2450000</v>
      </c>
    </row>
    <row r="3776" spans="1:6" x14ac:dyDescent="0.25">
      <c r="A3776" t="s">
        <v>235756</v>
      </c>
      <c r="B3776" t="s">
        <v>235757</v>
      </c>
      <c r="C3776" t="s">
        <v>228873</v>
      </c>
      <c r="E3776" t="s">
        <v>3362</v>
      </c>
      <c r="F3776">
        <v>1498225</v>
      </c>
    </row>
    <row r="3777" spans="1:6" x14ac:dyDescent="0.25">
      <c r="A3777" t="s">
        <v>235758</v>
      </c>
      <c r="B3777" t="s">
        <v>235759</v>
      </c>
      <c r="C3777" t="s">
        <v>228916</v>
      </c>
      <c r="E3777" s="1">
        <v>41313</v>
      </c>
      <c r="F3777">
        <v>290000</v>
      </c>
    </row>
    <row r="3778" spans="1:6" x14ac:dyDescent="0.25">
      <c r="A3778" t="s">
        <v>235756</v>
      </c>
      <c r="B3778" t="s">
        <v>235760</v>
      </c>
      <c r="C3778" t="s">
        <v>228873</v>
      </c>
      <c r="E3778" s="1">
        <v>41365</v>
      </c>
      <c r="F3778">
        <v>2450000</v>
      </c>
    </row>
    <row r="3779" spans="1:6" x14ac:dyDescent="0.25">
      <c r="A3779" t="s">
        <v>235761</v>
      </c>
      <c r="B3779" t="s">
        <v>235762</v>
      </c>
      <c r="C3779" t="s">
        <v>228873</v>
      </c>
      <c r="D3779" t="s">
        <v>228877</v>
      </c>
      <c r="E3779" s="1">
        <v>40148</v>
      </c>
      <c r="F3779">
        <v>2000000</v>
      </c>
    </row>
    <row r="3780" spans="1:6" x14ac:dyDescent="0.25">
      <c r="A3780" t="s">
        <v>235763</v>
      </c>
      <c r="B3780" t="s">
        <v>235764</v>
      </c>
      <c r="C3780" t="s">
        <v>228873</v>
      </c>
      <c r="D3780" t="s">
        <v>228874</v>
      </c>
      <c r="E3780" t="s">
        <v>70542</v>
      </c>
      <c r="F3780">
        <v>500000</v>
      </c>
    </row>
    <row r="3781" spans="1:6" x14ac:dyDescent="0.25">
      <c r="A3781" t="s">
        <v>235765</v>
      </c>
      <c r="B3781" t="s">
        <v>235766</v>
      </c>
      <c r="C3781" t="s">
        <v>228873</v>
      </c>
      <c r="E3781" s="1">
        <v>39817</v>
      </c>
      <c r="F3781">
        <v>500000</v>
      </c>
    </row>
    <row r="3782" spans="1:6" x14ac:dyDescent="0.25">
      <c r="A3782" t="s">
        <v>235767</v>
      </c>
      <c r="B3782" t="s">
        <v>235768</v>
      </c>
      <c r="C3782" t="s">
        <v>228873</v>
      </c>
      <c r="E3782" s="1">
        <v>39814</v>
      </c>
      <c r="F3782">
        <v>2000000</v>
      </c>
    </row>
    <row r="3783" spans="1:6" x14ac:dyDescent="0.25">
      <c r="A3783" t="s">
        <v>235769</v>
      </c>
      <c r="B3783" t="s">
        <v>235770</v>
      </c>
      <c r="C3783" t="s">
        <v>228880</v>
      </c>
      <c r="E3783" s="1">
        <v>40916</v>
      </c>
    </row>
    <row r="3784" spans="1:6" x14ac:dyDescent="0.25">
      <c r="A3784" t="s">
        <v>235771</v>
      </c>
      <c r="B3784" t="s">
        <v>235772</v>
      </c>
      <c r="C3784" t="s">
        <v>228880</v>
      </c>
      <c r="E3784" s="1">
        <v>42041</v>
      </c>
      <c r="F3784">
        <v>800000</v>
      </c>
    </row>
    <row r="3785" spans="1:6" x14ac:dyDescent="0.25">
      <c r="A3785" t="s">
        <v>235773</v>
      </c>
      <c r="B3785" t="s">
        <v>235774</v>
      </c>
      <c r="C3785" t="s">
        <v>228880</v>
      </c>
      <c r="E3785" t="s">
        <v>12427</v>
      </c>
    </row>
    <row r="3786" spans="1:6" x14ac:dyDescent="0.25">
      <c r="A3786" t="s">
        <v>235775</v>
      </c>
      <c r="B3786" t="s">
        <v>235776</v>
      </c>
      <c r="C3786" t="s">
        <v>228880</v>
      </c>
      <c r="E3786" s="1">
        <v>41285</v>
      </c>
      <c r="F3786">
        <v>100000</v>
      </c>
    </row>
    <row r="3787" spans="1:6" x14ac:dyDescent="0.25">
      <c r="A3787" t="s">
        <v>235777</v>
      </c>
      <c r="B3787" t="s">
        <v>235778</v>
      </c>
      <c r="C3787" t="s">
        <v>228880</v>
      </c>
      <c r="E3787" s="1">
        <v>40548</v>
      </c>
      <c r="F3787">
        <v>150000</v>
      </c>
    </row>
    <row r="3788" spans="1:6" x14ac:dyDescent="0.25">
      <c r="A3788" t="s">
        <v>235779</v>
      </c>
      <c r="B3788" t="s">
        <v>235780</v>
      </c>
      <c r="C3788" t="s">
        <v>229311</v>
      </c>
      <c r="E3788" t="s">
        <v>30308</v>
      </c>
      <c r="F3788">
        <v>176000000</v>
      </c>
    </row>
    <row r="3789" spans="1:6" x14ac:dyDescent="0.25">
      <c r="A3789" t="s">
        <v>235781</v>
      </c>
      <c r="B3789" t="s">
        <v>235782</v>
      </c>
      <c r="C3789" t="s">
        <v>228873</v>
      </c>
      <c r="D3789" t="s">
        <v>229145</v>
      </c>
      <c r="E3789" t="s">
        <v>232371</v>
      </c>
      <c r="F3789">
        <v>65108581</v>
      </c>
    </row>
    <row r="3790" spans="1:6" x14ac:dyDescent="0.25">
      <c r="A3790" t="s">
        <v>235779</v>
      </c>
      <c r="B3790" t="s">
        <v>235783</v>
      </c>
      <c r="C3790" t="s">
        <v>229311</v>
      </c>
      <c r="E3790" s="1">
        <v>40696</v>
      </c>
      <c r="F3790">
        <v>35000000</v>
      </c>
    </row>
    <row r="3791" spans="1:6" x14ac:dyDescent="0.25">
      <c r="A3791" t="s">
        <v>235784</v>
      </c>
      <c r="B3791" t="s">
        <v>235785</v>
      </c>
      <c r="C3791" t="s">
        <v>228873</v>
      </c>
      <c r="E3791" t="s">
        <v>235786</v>
      </c>
      <c r="F3791">
        <v>65108581</v>
      </c>
    </row>
    <row r="3792" spans="1:6" x14ac:dyDescent="0.25">
      <c r="A3792" t="s">
        <v>235787</v>
      </c>
      <c r="B3792" t="s">
        <v>235788</v>
      </c>
      <c r="C3792" t="s">
        <v>228873</v>
      </c>
      <c r="D3792" t="s">
        <v>228977</v>
      </c>
      <c r="E3792" t="s">
        <v>168179</v>
      </c>
      <c r="F3792">
        <v>12500000</v>
      </c>
    </row>
    <row r="3793" spans="1:6" x14ac:dyDescent="0.25">
      <c r="A3793" t="s">
        <v>235789</v>
      </c>
      <c r="B3793" t="s">
        <v>235790</v>
      </c>
      <c r="C3793" t="s">
        <v>228873</v>
      </c>
      <c r="D3793" t="s">
        <v>228877</v>
      </c>
      <c r="E3793" t="s">
        <v>235791</v>
      </c>
      <c r="F3793">
        <v>15000000</v>
      </c>
    </row>
    <row r="3794" spans="1:6" x14ac:dyDescent="0.25">
      <c r="A3794" t="s">
        <v>235792</v>
      </c>
      <c r="B3794" t="s">
        <v>235793</v>
      </c>
      <c r="C3794" t="s">
        <v>228873</v>
      </c>
      <c r="D3794" t="s">
        <v>228877</v>
      </c>
      <c r="E3794" s="1">
        <v>37257</v>
      </c>
    </row>
    <row r="3795" spans="1:6" x14ac:dyDescent="0.25">
      <c r="A3795" t="s">
        <v>235794</v>
      </c>
      <c r="B3795" t="s">
        <v>235795</v>
      </c>
      <c r="C3795" t="s">
        <v>228873</v>
      </c>
      <c r="D3795" t="s">
        <v>228874</v>
      </c>
      <c r="E3795" s="1">
        <v>38355</v>
      </c>
    </row>
    <row r="3796" spans="1:6" x14ac:dyDescent="0.25">
      <c r="A3796" t="s">
        <v>235796</v>
      </c>
      <c r="B3796" t="s">
        <v>235797</v>
      </c>
      <c r="C3796" t="s">
        <v>228873</v>
      </c>
      <c r="E3796" t="s">
        <v>57602</v>
      </c>
      <c r="F3796">
        <v>178535</v>
      </c>
    </row>
    <row r="3797" spans="1:6" x14ac:dyDescent="0.25">
      <c r="A3797" t="s">
        <v>235798</v>
      </c>
      <c r="B3797" t="s">
        <v>235799</v>
      </c>
      <c r="C3797" t="s">
        <v>228873</v>
      </c>
      <c r="D3797" t="s">
        <v>228877</v>
      </c>
      <c r="E3797" t="s">
        <v>232051</v>
      </c>
    </row>
    <row r="3798" spans="1:6" x14ac:dyDescent="0.25">
      <c r="A3798" t="s">
        <v>235800</v>
      </c>
      <c r="B3798" t="s">
        <v>235801</v>
      </c>
      <c r="C3798" t="s">
        <v>228880</v>
      </c>
      <c r="E3798" s="1">
        <v>41282</v>
      </c>
      <c r="F3798">
        <v>43859</v>
      </c>
    </row>
    <row r="3799" spans="1:6" x14ac:dyDescent="0.25">
      <c r="A3799" t="s">
        <v>235802</v>
      </c>
      <c r="B3799" t="s">
        <v>235803</v>
      </c>
      <c r="C3799" t="s">
        <v>228916</v>
      </c>
      <c r="E3799" s="1">
        <v>41645</v>
      </c>
      <c r="F3799">
        <v>45314</v>
      </c>
    </row>
    <row r="3800" spans="1:6" x14ac:dyDescent="0.25">
      <c r="A3800" t="s">
        <v>235804</v>
      </c>
      <c r="B3800" t="s">
        <v>235805</v>
      </c>
      <c r="C3800" t="s">
        <v>228873</v>
      </c>
      <c r="E3800" t="s">
        <v>42720</v>
      </c>
      <c r="F3800">
        <v>3000000</v>
      </c>
    </row>
    <row r="3801" spans="1:6" x14ac:dyDescent="0.25">
      <c r="A3801" t="s">
        <v>235806</v>
      </c>
      <c r="B3801" t="s">
        <v>235807</v>
      </c>
      <c r="C3801" t="s">
        <v>228873</v>
      </c>
      <c r="E3801" s="1">
        <v>42067</v>
      </c>
      <c r="F3801">
        <v>6245880</v>
      </c>
    </row>
    <row r="3802" spans="1:6" x14ac:dyDescent="0.25">
      <c r="A3802" t="s">
        <v>235804</v>
      </c>
      <c r="B3802" t="s">
        <v>235808</v>
      </c>
      <c r="C3802" t="s">
        <v>228873</v>
      </c>
      <c r="E3802" t="s">
        <v>230047</v>
      </c>
      <c r="F3802">
        <v>6000000</v>
      </c>
    </row>
    <row r="3803" spans="1:6" x14ac:dyDescent="0.25">
      <c r="A3803" t="s">
        <v>235806</v>
      </c>
      <c r="B3803" t="s">
        <v>235809</v>
      </c>
      <c r="C3803" t="s">
        <v>228873</v>
      </c>
      <c r="E3803" t="s">
        <v>113627</v>
      </c>
      <c r="F3803">
        <v>3500000</v>
      </c>
    </row>
    <row r="3804" spans="1:6" x14ac:dyDescent="0.25">
      <c r="A3804" t="s">
        <v>235810</v>
      </c>
      <c r="B3804" t="s">
        <v>235811</v>
      </c>
      <c r="C3804" t="s">
        <v>228889</v>
      </c>
      <c r="E3804" s="1">
        <v>41640</v>
      </c>
    </row>
    <row r="3805" spans="1:6" x14ac:dyDescent="0.25">
      <c r="A3805" t="s">
        <v>235812</v>
      </c>
      <c r="B3805" t="s">
        <v>235813</v>
      </c>
      <c r="C3805" t="s">
        <v>228873</v>
      </c>
      <c r="D3805" t="s">
        <v>228874</v>
      </c>
      <c r="E3805" t="s">
        <v>235814</v>
      </c>
      <c r="F3805">
        <v>14000000</v>
      </c>
    </row>
    <row r="3806" spans="1:6" x14ac:dyDescent="0.25">
      <c r="A3806" t="s">
        <v>235815</v>
      </c>
      <c r="B3806" t="s">
        <v>235816</v>
      </c>
      <c r="C3806" t="s">
        <v>229779</v>
      </c>
      <c r="E3806" t="s">
        <v>8809</v>
      </c>
      <c r="F3806">
        <v>929212</v>
      </c>
    </row>
    <row r="3807" spans="1:6" x14ac:dyDescent="0.25">
      <c r="A3807" t="s">
        <v>235817</v>
      </c>
      <c r="B3807" t="s">
        <v>235818</v>
      </c>
      <c r="C3807" t="s">
        <v>228880</v>
      </c>
      <c r="E3807" t="s">
        <v>28726</v>
      </c>
      <c r="F3807">
        <v>300000</v>
      </c>
    </row>
    <row r="3808" spans="1:6" x14ac:dyDescent="0.25">
      <c r="A3808" t="s">
        <v>235819</v>
      </c>
      <c r="B3808" t="s">
        <v>235820</v>
      </c>
      <c r="C3808" t="s">
        <v>228880</v>
      </c>
      <c r="E3808" t="s">
        <v>46264</v>
      </c>
      <c r="F3808">
        <v>1100000</v>
      </c>
    </row>
    <row r="3809" spans="1:6" x14ac:dyDescent="0.25">
      <c r="A3809" t="s">
        <v>235821</v>
      </c>
      <c r="B3809" t="s">
        <v>235822</v>
      </c>
      <c r="C3809" t="s">
        <v>228889</v>
      </c>
      <c r="E3809" t="s">
        <v>95808</v>
      </c>
      <c r="F3809">
        <v>4672932</v>
      </c>
    </row>
    <row r="3810" spans="1:6" x14ac:dyDescent="0.25">
      <c r="A3810" t="s">
        <v>235823</v>
      </c>
      <c r="B3810" t="s">
        <v>235824</v>
      </c>
      <c r="C3810" t="s">
        <v>228919</v>
      </c>
      <c r="E3810" t="s">
        <v>1443</v>
      </c>
      <c r="F3810">
        <v>50000000</v>
      </c>
    </row>
    <row r="3811" spans="1:6" x14ac:dyDescent="0.25">
      <c r="A3811" t="s">
        <v>235825</v>
      </c>
      <c r="B3811" t="s">
        <v>235826</v>
      </c>
      <c r="C3811" t="s">
        <v>228873</v>
      </c>
      <c r="D3811" t="s">
        <v>228874</v>
      </c>
      <c r="E3811" s="1">
        <v>40493</v>
      </c>
      <c r="F3811">
        <v>20000000</v>
      </c>
    </row>
    <row r="3812" spans="1:6" x14ac:dyDescent="0.25">
      <c r="A3812" t="s">
        <v>235827</v>
      </c>
      <c r="B3812" t="s">
        <v>235828</v>
      </c>
      <c r="C3812" t="s">
        <v>228873</v>
      </c>
      <c r="D3812" t="s">
        <v>228874</v>
      </c>
      <c r="E3812" t="s">
        <v>99909</v>
      </c>
      <c r="F3812">
        <v>20000000</v>
      </c>
    </row>
    <row r="3813" spans="1:6" x14ac:dyDescent="0.25">
      <c r="A3813" t="s">
        <v>235829</v>
      </c>
      <c r="B3813" t="s">
        <v>235830</v>
      </c>
      <c r="C3813" t="s">
        <v>228873</v>
      </c>
      <c r="E3813" t="s">
        <v>167053</v>
      </c>
      <c r="F3813">
        <v>1017026</v>
      </c>
    </row>
    <row r="3814" spans="1:6" x14ac:dyDescent="0.25">
      <c r="A3814" t="s">
        <v>235831</v>
      </c>
      <c r="B3814" t="s">
        <v>235832</v>
      </c>
      <c r="C3814" t="s">
        <v>228873</v>
      </c>
      <c r="E3814" s="1">
        <v>41647</v>
      </c>
      <c r="F3814">
        <v>2471007</v>
      </c>
    </row>
    <row r="3815" spans="1:6" x14ac:dyDescent="0.25">
      <c r="A3815" t="s">
        <v>235833</v>
      </c>
      <c r="B3815" t="s">
        <v>235834</v>
      </c>
      <c r="C3815" t="s">
        <v>228880</v>
      </c>
      <c r="E3815" s="1">
        <v>41918</v>
      </c>
      <c r="F3815">
        <v>2748099</v>
      </c>
    </row>
    <row r="3816" spans="1:6" x14ac:dyDescent="0.25">
      <c r="A3816" t="s">
        <v>235835</v>
      </c>
      <c r="B3816" t="s">
        <v>235836</v>
      </c>
      <c r="C3816" t="s">
        <v>228873</v>
      </c>
      <c r="E3816" t="s">
        <v>61827</v>
      </c>
      <c r="F3816">
        <v>4800000</v>
      </c>
    </row>
    <row r="3817" spans="1:6" x14ac:dyDescent="0.25">
      <c r="A3817" t="s">
        <v>235837</v>
      </c>
      <c r="B3817" t="s">
        <v>235838</v>
      </c>
      <c r="C3817" t="s">
        <v>228873</v>
      </c>
      <c r="D3817" t="s">
        <v>231418</v>
      </c>
      <c r="E3817" s="1">
        <v>39175</v>
      </c>
      <c r="F3817">
        <v>5550000</v>
      </c>
    </row>
    <row r="3818" spans="1:6" x14ac:dyDescent="0.25">
      <c r="A3818" t="s">
        <v>235835</v>
      </c>
      <c r="B3818" t="s">
        <v>235839</v>
      </c>
      <c r="C3818" t="s">
        <v>228873</v>
      </c>
      <c r="D3818" t="s">
        <v>228977</v>
      </c>
      <c r="E3818" t="s">
        <v>235840</v>
      </c>
      <c r="F3818">
        <v>1900000</v>
      </c>
    </row>
    <row r="3819" spans="1:6" x14ac:dyDescent="0.25">
      <c r="A3819" t="s">
        <v>235837</v>
      </c>
      <c r="B3819" t="s">
        <v>235841</v>
      </c>
      <c r="C3819" t="s">
        <v>228873</v>
      </c>
      <c r="E3819" t="s">
        <v>235842</v>
      </c>
      <c r="F3819">
        <v>4100000</v>
      </c>
    </row>
    <row r="3820" spans="1:6" x14ac:dyDescent="0.25">
      <c r="A3820" t="s">
        <v>235843</v>
      </c>
      <c r="B3820" t="s">
        <v>235844</v>
      </c>
      <c r="C3820" t="s">
        <v>228927</v>
      </c>
      <c r="E3820" t="s">
        <v>235845</v>
      </c>
      <c r="F3820">
        <v>5000000</v>
      </c>
    </row>
    <row r="3821" spans="1:6" x14ac:dyDescent="0.25">
      <c r="A3821" t="s">
        <v>235846</v>
      </c>
      <c r="B3821" t="s">
        <v>235847</v>
      </c>
      <c r="C3821" t="s">
        <v>228943</v>
      </c>
      <c r="E3821" t="s">
        <v>231290</v>
      </c>
      <c r="F3821">
        <v>1500000</v>
      </c>
    </row>
    <row r="3822" spans="1:6" x14ac:dyDescent="0.25">
      <c r="A3822" t="s">
        <v>235848</v>
      </c>
      <c r="B3822" t="s">
        <v>235849</v>
      </c>
      <c r="C3822" t="s">
        <v>228880</v>
      </c>
      <c r="E3822" s="1">
        <v>41643</v>
      </c>
      <c r="F3822">
        <v>4700000</v>
      </c>
    </row>
    <row r="3823" spans="1:6" x14ac:dyDescent="0.25">
      <c r="A3823" t="s">
        <v>235850</v>
      </c>
      <c r="B3823" t="s">
        <v>235851</v>
      </c>
      <c r="C3823" t="s">
        <v>228873</v>
      </c>
      <c r="D3823" t="s">
        <v>228874</v>
      </c>
      <c r="E3823" s="1">
        <v>39304</v>
      </c>
      <c r="F3823">
        <v>8500000</v>
      </c>
    </row>
    <row r="3824" spans="1:6" x14ac:dyDescent="0.25">
      <c r="A3824" t="s">
        <v>235852</v>
      </c>
      <c r="B3824" t="s">
        <v>235853</v>
      </c>
      <c r="C3824" t="s">
        <v>228880</v>
      </c>
      <c r="E3824" s="1">
        <v>42013</v>
      </c>
      <c r="F3824">
        <v>300000</v>
      </c>
    </row>
    <row r="3825" spans="1:6" x14ac:dyDescent="0.25">
      <c r="A3825" t="s">
        <v>235854</v>
      </c>
      <c r="B3825" t="s">
        <v>235855</v>
      </c>
      <c r="C3825" t="s">
        <v>228873</v>
      </c>
      <c r="D3825" t="s">
        <v>228877</v>
      </c>
      <c r="E3825" t="s">
        <v>85709</v>
      </c>
      <c r="F3825">
        <v>2000000</v>
      </c>
    </row>
    <row r="3826" spans="1:6" x14ac:dyDescent="0.25">
      <c r="A3826" t="s">
        <v>235856</v>
      </c>
      <c r="B3826" t="s">
        <v>235857</v>
      </c>
      <c r="C3826" t="s">
        <v>228873</v>
      </c>
      <c r="E3826" t="s">
        <v>21955</v>
      </c>
      <c r="F3826">
        <v>750000</v>
      </c>
    </row>
    <row r="3827" spans="1:6" x14ac:dyDescent="0.25">
      <c r="A3827" t="s">
        <v>235858</v>
      </c>
      <c r="B3827" t="s">
        <v>235859</v>
      </c>
      <c r="C3827" t="s">
        <v>228873</v>
      </c>
      <c r="E3827" t="s">
        <v>11742</v>
      </c>
      <c r="F3827">
        <v>825432</v>
      </c>
    </row>
    <row r="3828" spans="1:6" x14ac:dyDescent="0.25">
      <c r="A3828" t="s">
        <v>235860</v>
      </c>
      <c r="B3828" t="s">
        <v>235861</v>
      </c>
      <c r="C3828" t="s">
        <v>228873</v>
      </c>
      <c r="E3828" t="s">
        <v>235862</v>
      </c>
    </row>
    <row r="3829" spans="1:6" x14ac:dyDescent="0.25">
      <c r="A3829" t="s">
        <v>235863</v>
      </c>
      <c r="B3829" t="s">
        <v>235864</v>
      </c>
      <c r="C3829" t="s">
        <v>228889</v>
      </c>
      <c r="E3829" s="1">
        <v>41918</v>
      </c>
      <c r="F3829">
        <v>900000</v>
      </c>
    </row>
    <row r="3830" spans="1:6" x14ac:dyDescent="0.25">
      <c r="A3830" t="s">
        <v>235865</v>
      </c>
      <c r="B3830" t="s">
        <v>235866</v>
      </c>
      <c r="C3830" t="s">
        <v>228880</v>
      </c>
      <c r="E3830" t="s">
        <v>7636</v>
      </c>
      <c r="F3830">
        <v>2000000</v>
      </c>
    </row>
    <row r="3831" spans="1:6" x14ac:dyDescent="0.25">
      <c r="A3831" t="s">
        <v>235863</v>
      </c>
      <c r="B3831" t="s">
        <v>235867</v>
      </c>
      <c r="C3831" t="s">
        <v>228873</v>
      </c>
      <c r="D3831" t="s">
        <v>228877</v>
      </c>
      <c r="E3831" t="s">
        <v>232328</v>
      </c>
      <c r="F3831">
        <v>3320000</v>
      </c>
    </row>
    <row r="3832" spans="1:6" x14ac:dyDescent="0.25">
      <c r="A3832" t="s">
        <v>235868</v>
      </c>
      <c r="B3832" t="s">
        <v>235869</v>
      </c>
      <c r="C3832" t="s">
        <v>228927</v>
      </c>
      <c r="E3832" t="s">
        <v>15748</v>
      </c>
      <c r="F3832">
        <v>6000000</v>
      </c>
    </row>
    <row r="3833" spans="1:6" x14ac:dyDescent="0.25">
      <c r="A3833" t="s">
        <v>235870</v>
      </c>
      <c r="B3833" t="s">
        <v>235871</v>
      </c>
      <c r="C3833" t="s">
        <v>228873</v>
      </c>
      <c r="E3833" s="1">
        <v>38575</v>
      </c>
      <c r="F3833">
        <v>6000000</v>
      </c>
    </row>
    <row r="3834" spans="1:6" x14ac:dyDescent="0.25">
      <c r="A3834" t="s">
        <v>235872</v>
      </c>
      <c r="B3834" t="s">
        <v>235873</v>
      </c>
      <c r="C3834" t="s">
        <v>228880</v>
      </c>
      <c r="E3834" s="1">
        <v>41640</v>
      </c>
    </row>
    <row r="3835" spans="1:6" x14ac:dyDescent="0.25">
      <c r="A3835" t="s">
        <v>235874</v>
      </c>
      <c r="B3835" t="s">
        <v>235875</v>
      </c>
      <c r="C3835" t="s">
        <v>228927</v>
      </c>
      <c r="E3835" t="s">
        <v>52047</v>
      </c>
      <c r="F3835">
        <v>3675000</v>
      </c>
    </row>
    <row r="3836" spans="1:6" x14ac:dyDescent="0.25">
      <c r="A3836" t="s">
        <v>235876</v>
      </c>
      <c r="B3836" t="s">
        <v>235877</v>
      </c>
      <c r="C3836" t="s">
        <v>228873</v>
      </c>
      <c r="D3836" t="s">
        <v>228877</v>
      </c>
      <c r="E3836" t="s">
        <v>15882</v>
      </c>
      <c r="F3836">
        <v>4249998</v>
      </c>
    </row>
    <row r="3837" spans="1:6" x14ac:dyDescent="0.25">
      <c r="A3837" t="s">
        <v>235878</v>
      </c>
      <c r="B3837" t="s">
        <v>235879</v>
      </c>
      <c r="C3837" t="s">
        <v>228880</v>
      </c>
      <c r="E3837" t="s">
        <v>38253</v>
      </c>
    </row>
    <row r="3838" spans="1:6" x14ac:dyDescent="0.25">
      <c r="A3838" t="s">
        <v>235880</v>
      </c>
      <c r="B3838" t="s">
        <v>235881</v>
      </c>
      <c r="C3838" t="s">
        <v>229045</v>
      </c>
      <c r="E3838" t="s">
        <v>229389</v>
      </c>
      <c r="F3838">
        <v>659783</v>
      </c>
    </row>
    <row r="3839" spans="1:6" x14ac:dyDescent="0.25">
      <c r="A3839" t="s">
        <v>235882</v>
      </c>
      <c r="B3839" t="s">
        <v>235883</v>
      </c>
      <c r="C3839" t="s">
        <v>228927</v>
      </c>
      <c r="E3839" t="s">
        <v>82441</v>
      </c>
    </row>
    <row r="3840" spans="1:6" x14ac:dyDescent="0.25">
      <c r="A3840" t="s">
        <v>235884</v>
      </c>
      <c r="B3840" t="s">
        <v>235885</v>
      </c>
      <c r="C3840" t="s">
        <v>228873</v>
      </c>
      <c r="D3840" t="s">
        <v>228874</v>
      </c>
      <c r="E3840" t="s">
        <v>235886</v>
      </c>
    </row>
    <row r="3841" spans="1:6" x14ac:dyDescent="0.25">
      <c r="A3841" t="s">
        <v>235887</v>
      </c>
      <c r="B3841" t="s">
        <v>235888</v>
      </c>
      <c r="C3841" t="s">
        <v>228943</v>
      </c>
      <c r="E3841" t="s">
        <v>121276</v>
      </c>
      <c r="F3841">
        <v>300000</v>
      </c>
    </row>
    <row r="3842" spans="1:6" x14ac:dyDescent="0.25">
      <c r="A3842" t="s">
        <v>235889</v>
      </c>
      <c r="B3842" t="s">
        <v>235890</v>
      </c>
      <c r="C3842" t="s">
        <v>228873</v>
      </c>
      <c r="D3842" t="s">
        <v>228877</v>
      </c>
      <c r="E3842" s="1">
        <v>41214</v>
      </c>
      <c r="F3842">
        <v>231393</v>
      </c>
    </row>
    <row r="3843" spans="1:6" x14ac:dyDescent="0.25">
      <c r="A3843" t="s">
        <v>235891</v>
      </c>
      <c r="B3843" t="s">
        <v>235892</v>
      </c>
      <c r="C3843" t="s">
        <v>228880</v>
      </c>
      <c r="E3843" t="s">
        <v>59258</v>
      </c>
      <c r="F3843">
        <v>349147</v>
      </c>
    </row>
    <row r="3844" spans="1:6" x14ac:dyDescent="0.25">
      <c r="A3844" t="s">
        <v>235889</v>
      </c>
      <c r="B3844" t="s">
        <v>235893</v>
      </c>
      <c r="C3844" t="s">
        <v>228880</v>
      </c>
      <c r="E3844" s="1">
        <v>39853</v>
      </c>
      <c r="F3844">
        <v>30000</v>
      </c>
    </row>
    <row r="3845" spans="1:6" x14ac:dyDescent="0.25">
      <c r="A3845" t="s">
        <v>235894</v>
      </c>
      <c r="B3845" t="s">
        <v>235895</v>
      </c>
      <c r="C3845" t="s">
        <v>228873</v>
      </c>
      <c r="E3845" s="1">
        <v>40918</v>
      </c>
    </row>
    <row r="3846" spans="1:6" x14ac:dyDescent="0.25">
      <c r="A3846" t="s">
        <v>235896</v>
      </c>
      <c r="B3846" t="s">
        <v>235897</v>
      </c>
      <c r="C3846" t="s">
        <v>228880</v>
      </c>
      <c r="E3846" s="1">
        <v>41276</v>
      </c>
      <c r="F3846">
        <v>28000</v>
      </c>
    </row>
    <row r="3847" spans="1:6" x14ac:dyDescent="0.25">
      <c r="A3847" t="s">
        <v>235898</v>
      </c>
      <c r="B3847" t="s">
        <v>235899</v>
      </c>
      <c r="C3847" t="s">
        <v>228873</v>
      </c>
      <c r="E3847" t="s">
        <v>61948</v>
      </c>
      <c r="F3847">
        <v>2175000</v>
      </c>
    </row>
    <row r="3848" spans="1:6" x14ac:dyDescent="0.25">
      <c r="A3848" t="s">
        <v>235900</v>
      </c>
      <c r="B3848" t="s">
        <v>235901</v>
      </c>
      <c r="C3848" t="s">
        <v>228873</v>
      </c>
      <c r="D3848" t="s">
        <v>228877</v>
      </c>
      <c r="E3848" s="1">
        <v>41764</v>
      </c>
      <c r="F3848">
        <v>4000000</v>
      </c>
    </row>
    <row r="3849" spans="1:6" x14ac:dyDescent="0.25">
      <c r="A3849" t="s">
        <v>235902</v>
      </c>
      <c r="B3849" t="s">
        <v>235903</v>
      </c>
      <c r="C3849" t="s">
        <v>228873</v>
      </c>
      <c r="E3849" t="s">
        <v>47215</v>
      </c>
      <c r="F3849">
        <v>1000000</v>
      </c>
    </row>
    <row r="3850" spans="1:6" x14ac:dyDescent="0.25">
      <c r="A3850" t="s">
        <v>235904</v>
      </c>
      <c r="B3850" t="s">
        <v>235905</v>
      </c>
      <c r="C3850" t="s">
        <v>228880</v>
      </c>
      <c r="E3850" s="1">
        <v>40603</v>
      </c>
      <c r="F3850">
        <v>400000</v>
      </c>
    </row>
    <row r="3851" spans="1:6" x14ac:dyDescent="0.25">
      <c r="A3851" t="s">
        <v>235906</v>
      </c>
      <c r="B3851" t="s">
        <v>235907</v>
      </c>
      <c r="C3851" t="s">
        <v>228873</v>
      </c>
      <c r="E3851" t="s">
        <v>235908</v>
      </c>
      <c r="F3851">
        <v>3360000</v>
      </c>
    </row>
    <row r="3852" spans="1:6" x14ac:dyDescent="0.25">
      <c r="A3852" t="s">
        <v>235909</v>
      </c>
      <c r="B3852" t="s">
        <v>235910</v>
      </c>
      <c r="C3852" t="s">
        <v>228873</v>
      </c>
      <c r="E3852" s="1">
        <v>38880</v>
      </c>
      <c r="F3852">
        <v>6000000</v>
      </c>
    </row>
    <row r="3853" spans="1:6" x14ac:dyDescent="0.25">
      <c r="A3853" t="s">
        <v>235911</v>
      </c>
      <c r="B3853" t="s">
        <v>235912</v>
      </c>
      <c r="C3853" t="s">
        <v>228880</v>
      </c>
      <c r="E3853" s="1">
        <v>41647</v>
      </c>
      <c r="F3853">
        <v>15000</v>
      </c>
    </row>
    <row r="3854" spans="1:6" x14ac:dyDescent="0.25">
      <c r="A3854" t="s">
        <v>235913</v>
      </c>
      <c r="B3854" t="s">
        <v>235914</v>
      </c>
      <c r="C3854" t="s">
        <v>228880</v>
      </c>
      <c r="E3854" s="1">
        <v>41279</v>
      </c>
      <c r="F3854">
        <v>500000</v>
      </c>
    </row>
    <row r="3855" spans="1:6" x14ac:dyDescent="0.25">
      <c r="A3855" t="s">
        <v>235915</v>
      </c>
      <c r="B3855" t="s">
        <v>235916</v>
      </c>
      <c r="C3855" t="s">
        <v>228873</v>
      </c>
      <c r="D3855" t="s">
        <v>228877</v>
      </c>
      <c r="E3855" t="s">
        <v>27370</v>
      </c>
      <c r="F3855">
        <v>2502038</v>
      </c>
    </row>
    <row r="3856" spans="1:6" x14ac:dyDescent="0.25">
      <c r="A3856" t="s">
        <v>235917</v>
      </c>
      <c r="B3856" t="s">
        <v>235918</v>
      </c>
      <c r="C3856" t="s">
        <v>228873</v>
      </c>
      <c r="D3856" t="s">
        <v>228874</v>
      </c>
      <c r="E3856" s="1">
        <v>39816</v>
      </c>
      <c r="F3856">
        <v>2500000</v>
      </c>
    </row>
    <row r="3857" spans="1:6" x14ac:dyDescent="0.25">
      <c r="A3857" t="s">
        <v>235919</v>
      </c>
      <c r="B3857" t="s">
        <v>235920</v>
      </c>
      <c r="C3857" t="s">
        <v>228873</v>
      </c>
      <c r="D3857" t="s">
        <v>228877</v>
      </c>
      <c r="E3857" s="1">
        <v>39696</v>
      </c>
      <c r="F3857">
        <v>8000000</v>
      </c>
    </row>
    <row r="3858" spans="1:6" x14ac:dyDescent="0.25">
      <c r="A3858" t="s">
        <v>235921</v>
      </c>
      <c r="B3858" t="s">
        <v>235922</v>
      </c>
      <c r="C3858" t="s">
        <v>228889</v>
      </c>
      <c r="E3858" t="s">
        <v>24575</v>
      </c>
    </row>
    <row r="3859" spans="1:6" x14ac:dyDescent="0.25">
      <c r="A3859" t="s">
        <v>235923</v>
      </c>
      <c r="B3859" t="s">
        <v>235924</v>
      </c>
      <c r="C3859" t="s">
        <v>228880</v>
      </c>
      <c r="E3859" s="1">
        <v>39818</v>
      </c>
      <c r="F3859">
        <v>50000</v>
      </c>
    </row>
    <row r="3860" spans="1:6" x14ac:dyDescent="0.25">
      <c r="A3860" t="s">
        <v>235925</v>
      </c>
      <c r="B3860" t="s">
        <v>235926</v>
      </c>
      <c r="C3860" t="s">
        <v>228880</v>
      </c>
      <c r="E3860" s="1">
        <v>41679</v>
      </c>
      <c r="F3860">
        <v>2000000</v>
      </c>
    </row>
    <row r="3861" spans="1:6" x14ac:dyDescent="0.25">
      <c r="A3861" t="s">
        <v>235927</v>
      </c>
      <c r="B3861" t="s">
        <v>235928</v>
      </c>
      <c r="C3861" t="s">
        <v>228873</v>
      </c>
      <c r="E3861" s="1">
        <v>39083</v>
      </c>
      <c r="F3861">
        <v>1000000</v>
      </c>
    </row>
    <row r="3862" spans="1:6" x14ac:dyDescent="0.25">
      <c r="A3862" t="s">
        <v>235929</v>
      </c>
      <c r="B3862" t="s">
        <v>235930</v>
      </c>
      <c r="C3862" t="s">
        <v>228873</v>
      </c>
      <c r="E3862" t="s">
        <v>134516</v>
      </c>
      <c r="F3862">
        <v>1000000</v>
      </c>
    </row>
    <row r="3863" spans="1:6" x14ac:dyDescent="0.25">
      <c r="A3863" t="s">
        <v>235931</v>
      </c>
      <c r="B3863" t="s">
        <v>235932</v>
      </c>
      <c r="C3863" t="s">
        <v>228873</v>
      </c>
      <c r="D3863" t="s">
        <v>229145</v>
      </c>
      <c r="E3863" t="s">
        <v>33458</v>
      </c>
      <c r="F3863">
        <v>7500000</v>
      </c>
    </row>
    <row r="3864" spans="1:6" x14ac:dyDescent="0.25">
      <c r="A3864" t="s">
        <v>235933</v>
      </c>
      <c r="B3864" t="s">
        <v>235934</v>
      </c>
      <c r="C3864" t="s">
        <v>228873</v>
      </c>
      <c r="D3864" t="s">
        <v>228977</v>
      </c>
      <c r="E3864" s="1">
        <v>39853</v>
      </c>
      <c r="F3864">
        <v>10000000</v>
      </c>
    </row>
    <row r="3865" spans="1:6" x14ac:dyDescent="0.25">
      <c r="A3865" t="s">
        <v>235931</v>
      </c>
      <c r="B3865" t="s">
        <v>235935</v>
      </c>
      <c r="C3865" t="s">
        <v>228873</v>
      </c>
      <c r="D3865" t="s">
        <v>228977</v>
      </c>
      <c r="E3865" t="s">
        <v>58188</v>
      </c>
      <c r="F3865">
        <v>10000000</v>
      </c>
    </row>
    <row r="3866" spans="1:6" x14ac:dyDescent="0.25">
      <c r="A3866" t="s">
        <v>235933</v>
      </c>
      <c r="B3866" t="s">
        <v>235936</v>
      </c>
      <c r="C3866" t="s">
        <v>228873</v>
      </c>
      <c r="D3866" t="s">
        <v>229145</v>
      </c>
      <c r="E3866" s="1">
        <v>42339</v>
      </c>
      <c r="F3866">
        <v>15000000</v>
      </c>
    </row>
    <row r="3867" spans="1:6" x14ac:dyDescent="0.25">
      <c r="A3867" t="s">
        <v>235931</v>
      </c>
      <c r="B3867" t="s">
        <v>235937</v>
      </c>
      <c r="C3867" t="s">
        <v>228873</v>
      </c>
      <c r="D3867" t="s">
        <v>229145</v>
      </c>
      <c r="E3867" s="1">
        <v>41677</v>
      </c>
      <c r="F3867">
        <v>10541000</v>
      </c>
    </row>
    <row r="3868" spans="1:6" x14ac:dyDescent="0.25">
      <c r="A3868" t="s">
        <v>235933</v>
      </c>
      <c r="B3868" t="s">
        <v>235938</v>
      </c>
      <c r="C3868" t="s">
        <v>228873</v>
      </c>
      <c r="D3868" t="s">
        <v>229145</v>
      </c>
      <c r="E3868" s="1">
        <v>42221</v>
      </c>
      <c r="F3868">
        <v>5000000</v>
      </c>
    </row>
    <row r="3869" spans="1:6" x14ac:dyDescent="0.25">
      <c r="A3869" t="s">
        <v>235931</v>
      </c>
      <c r="B3869" t="s">
        <v>235939</v>
      </c>
      <c r="C3869" t="s">
        <v>228873</v>
      </c>
      <c r="D3869" t="s">
        <v>229145</v>
      </c>
      <c r="E3869" t="s">
        <v>29870</v>
      </c>
      <c r="F3869">
        <v>10728000</v>
      </c>
    </row>
    <row r="3870" spans="1:6" x14ac:dyDescent="0.25">
      <c r="A3870" t="s">
        <v>235933</v>
      </c>
      <c r="B3870" t="s">
        <v>235940</v>
      </c>
      <c r="C3870" t="s">
        <v>228873</v>
      </c>
      <c r="D3870" t="s">
        <v>229206</v>
      </c>
      <c r="E3870" t="s">
        <v>111311</v>
      </c>
      <c r="F3870">
        <v>8000000</v>
      </c>
    </row>
    <row r="3871" spans="1:6" x14ac:dyDescent="0.25">
      <c r="A3871" t="s">
        <v>235931</v>
      </c>
      <c r="B3871" t="s">
        <v>235941</v>
      </c>
      <c r="C3871" t="s">
        <v>228873</v>
      </c>
      <c r="D3871" t="s">
        <v>229206</v>
      </c>
      <c r="E3871" s="1">
        <v>42226</v>
      </c>
      <c r="F3871">
        <v>30000023</v>
      </c>
    </row>
    <row r="3872" spans="1:6" x14ac:dyDescent="0.25">
      <c r="A3872" t="s">
        <v>235933</v>
      </c>
      <c r="B3872" t="s">
        <v>235942</v>
      </c>
      <c r="C3872" t="s">
        <v>228873</v>
      </c>
      <c r="D3872" t="s">
        <v>229206</v>
      </c>
      <c r="E3872" s="1">
        <v>42186</v>
      </c>
      <c r="F3872">
        <v>5000000</v>
      </c>
    </row>
    <row r="3873" spans="1:6" x14ac:dyDescent="0.25">
      <c r="A3873" t="s">
        <v>235931</v>
      </c>
      <c r="B3873" t="s">
        <v>235943</v>
      </c>
      <c r="C3873" t="s">
        <v>228873</v>
      </c>
      <c r="D3873" t="s">
        <v>229145</v>
      </c>
      <c r="E3873" s="1">
        <v>41732</v>
      </c>
      <c r="F3873">
        <v>29867000</v>
      </c>
    </row>
    <row r="3874" spans="1:6" x14ac:dyDescent="0.25">
      <c r="A3874" t="s">
        <v>235944</v>
      </c>
      <c r="B3874" t="s">
        <v>235945</v>
      </c>
      <c r="C3874" t="s">
        <v>228880</v>
      </c>
      <c r="E3874" t="s">
        <v>229067</v>
      </c>
    </row>
    <row r="3875" spans="1:6" x14ac:dyDescent="0.25">
      <c r="A3875" t="s">
        <v>235946</v>
      </c>
      <c r="B3875" t="s">
        <v>235947</v>
      </c>
      <c r="C3875" t="s">
        <v>228919</v>
      </c>
      <c r="E3875" s="1">
        <v>41275</v>
      </c>
      <c r="F3875">
        <v>2511000</v>
      </c>
    </row>
    <row r="3876" spans="1:6" x14ac:dyDescent="0.25">
      <c r="A3876" t="s">
        <v>235948</v>
      </c>
      <c r="B3876" t="s">
        <v>235949</v>
      </c>
      <c r="C3876" t="s">
        <v>228880</v>
      </c>
      <c r="E3876" t="s">
        <v>69624</v>
      </c>
    </row>
    <row r="3877" spans="1:6" x14ac:dyDescent="0.25">
      <c r="A3877" t="s">
        <v>235950</v>
      </c>
      <c r="B3877" t="s">
        <v>235951</v>
      </c>
      <c r="C3877" t="s">
        <v>228873</v>
      </c>
      <c r="E3877" t="s">
        <v>9606</v>
      </c>
      <c r="F3877">
        <v>25000000</v>
      </c>
    </row>
    <row r="3878" spans="1:6" x14ac:dyDescent="0.25">
      <c r="A3878" t="s">
        <v>235952</v>
      </c>
      <c r="B3878" t="s">
        <v>235953</v>
      </c>
      <c r="C3878" t="s">
        <v>228873</v>
      </c>
      <c r="E3878" t="s">
        <v>133680</v>
      </c>
      <c r="F3878">
        <v>10000000</v>
      </c>
    </row>
    <row r="3879" spans="1:6" x14ac:dyDescent="0.25">
      <c r="A3879" t="s">
        <v>235950</v>
      </c>
      <c r="B3879" t="s">
        <v>235954</v>
      </c>
      <c r="C3879" t="s">
        <v>228873</v>
      </c>
      <c r="E3879" t="s">
        <v>86934</v>
      </c>
      <c r="F3879">
        <v>30000000</v>
      </c>
    </row>
    <row r="3880" spans="1:6" x14ac:dyDescent="0.25">
      <c r="A3880" t="s">
        <v>235952</v>
      </c>
      <c r="B3880" t="s">
        <v>235955</v>
      </c>
      <c r="C3880" t="s">
        <v>228889</v>
      </c>
      <c r="E3880" s="1">
        <v>41154</v>
      </c>
    </row>
    <row r="3881" spans="1:6" x14ac:dyDescent="0.25">
      <c r="A3881" t="s">
        <v>235956</v>
      </c>
      <c r="B3881" t="s">
        <v>235957</v>
      </c>
      <c r="C3881" t="s">
        <v>228873</v>
      </c>
      <c r="E3881" t="s">
        <v>10236</v>
      </c>
      <c r="F3881">
        <v>2573200</v>
      </c>
    </row>
    <row r="3882" spans="1:6" x14ac:dyDescent="0.25">
      <c r="A3882" t="s">
        <v>235958</v>
      </c>
      <c r="B3882" t="s">
        <v>235959</v>
      </c>
      <c r="C3882" t="s">
        <v>228880</v>
      </c>
      <c r="E3882" t="s">
        <v>137122</v>
      </c>
      <c r="F3882">
        <v>3000000</v>
      </c>
    </row>
    <row r="3883" spans="1:6" x14ac:dyDescent="0.25">
      <c r="A3883" t="s">
        <v>235960</v>
      </c>
      <c r="B3883" t="s">
        <v>235961</v>
      </c>
      <c r="C3883" t="s">
        <v>228873</v>
      </c>
      <c r="E3883" t="s">
        <v>106302</v>
      </c>
    </row>
    <row r="3884" spans="1:6" x14ac:dyDescent="0.25">
      <c r="A3884" t="s">
        <v>235958</v>
      </c>
      <c r="B3884" t="s">
        <v>235962</v>
      </c>
      <c r="C3884" t="s">
        <v>228873</v>
      </c>
      <c r="D3884" t="s">
        <v>228877</v>
      </c>
      <c r="E3884" t="s">
        <v>16264</v>
      </c>
      <c r="F3884">
        <v>7600000</v>
      </c>
    </row>
    <row r="3885" spans="1:6" x14ac:dyDescent="0.25">
      <c r="A3885" t="s">
        <v>235963</v>
      </c>
      <c r="B3885" t="s">
        <v>235964</v>
      </c>
      <c r="C3885" t="s">
        <v>229779</v>
      </c>
      <c r="E3885" t="s">
        <v>26889</v>
      </c>
      <c r="F3885">
        <v>1260000</v>
      </c>
    </row>
    <row r="3886" spans="1:6" x14ac:dyDescent="0.25">
      <c r="A3886" t="s">
        <v>235965</v>
      </c>
      <c r="B3886" t="s">
        <v>235966</v>
      </c>
      <c r="C3886" t="s">
        <v>228880</v>
      </c>
      <c r="E3886" s="1">
        <v>42126</v>
      </c>
      <c r="F3886">
        <v>1400000</v>
      </c>
    </row>
    <row r="3887" spans="1:6" x14ac:dyDescent="0.25">
      <c r="A3887" t="s">
        <v>235967</v>
      </c>
      <c r="B3887" t="s">
        <v>235968</v>
      </c>
      <c r="C3887" t="s">
        <v>228943</v>
      </c>
      <c r="E3887" s="1">
        <v>40912</v>
      </c>
      <c r="F3887">
        <v>1380000</v>
      </c>
    </row>
    <row r="3888" spans="1:6" x14ac:dyDescent="0.25">
      <c r="A3888" t="s">
        <v>235969</v>
      </c>
      <c r="B3888" t="s">
        <v>235970</v>
      </c>
      <c r="C3888" t="s">
        <v>228873</v>
      </c>
      <c r="D3888" t="s">
        <v>228877</v>
      </c>
      <c r="E3888" s="1">
        <v>42129</v>
      </c>
      <c r="F3888">
        <v>5114150</v>
      </c>
    </row>
    <row r="3889" spans="1:6" x14ac:dyDescent="0.25">
      <c r="A3889" t="s">
        <v>235967</v>
      </c>
      <c r="B3889" t="s">
        <v>235971</v>
      </c>
      <c r="C3889" t="s">
        <v>228880</v>
      </c>
      <c r="E3889" t="s">
        <v>11643</v>
      </c>
      <c r="F3889">
        <v>2000000</v>
      </c>
    </row>
    <row r="3890" spans="1:6" x14ac:dyDescent="0.25">
      <c r="A3890" t="s">
        <v>235972</v>
      </c>
      <c r="B3890" t="s">
        <v>235973</v>
      </c>
      <c r="C3890" t="s">
        <v>228873</v>
      </c>
      <c r="D3890" t="s">
        <v>228874</v>
      </c>
      <c r="E3890" t="s">
        <v>235974</v>
      </c>
      <c r="F3890">
        <v>12000000</v>
      </c>
    </row>
    <row r="3891" spans="1:6" x14ac:dyDescent="0.25">
      <c r="A3891" t="s">
        <v>235975</v>
      </c>
      <c r="B3891" t="s">
        <v>235976</v>
      </c>
      <c r="C3891" t="s">
        <v>228873</v>
      </c>
      <c r="E3891" s="1">
        <v>42165</v>
      </c>
      <c r="F3891">
        <v>7451907</v>
      </c>
    </row>
    <row r="3892" spans="1:6" x14ac:dyDescent="0.25">
      <c r="A3892" t="s">
        <v>235972</v>
      </c>
      <c r="B3892" t="s">
        <v>235977</v>
      </c>
      <c r="C3892" t="s">
        <v>228873</v>
      </c>
      <c r="D3892" t="s">
        <v>228877</v>
      </c>
      <c r="E3892" t="s">
        <v>48094</v>
      </c>
      <c r="F3892">
        <v>10250000</v>
      </c>
    </row>
    <row r="3893" spans="1:6" x14ac:dyDescent="0.25">
      <c r="A3893" t="s">
        <v>235975</v>
      </c>
      <c r="B3893" t="s">
        <v>235978</v>
      </c>
      <c r="C3893" t="s">
        <v>228927</v>
      </c>
      <c r="E3893" s="1">
        <v>42253</v>
      </c>
      <c r="F3893">
        <v>2624092</v>
      </c>
    </row>
    <row r="3894" spans="1:6" x14ac:dyDescent="0.25">
      <c r="A3894" t="s">
        <v>235972</v>
      </c>
      <c r="B3894" t="s">
        <v>235979</v>
      </c>
      <c r="C3894" t="s">
        <v>228927</v>
      </c>
      <c r="E3894" s="1">
        <v>42253</v>
      </c>
      <c r="F3894">
        <v>2624092</v>
      </c>
    </row>
    <row r="3895" spans="1:6" x14ac:dyDescent="0.25">
      <c r="A3895" t="s">
        <v>235975</v>
      </c>
      <c r="B3895" t="s">
        <v>235980</v>
      </c>
      <c r="C3895" t="s">
        <v>228873</v>
      </c>
      <c r="D3895" t="s">
        <v>229145</v>
      </c>
      <c r="E3895" t="s">
        <v>12427</v>
      </c>
      <c r="F3895">
        <v>10000000</v>
      </c>
    </row>
    <row r="3896" spans="1:6" x14ac:dyDescent="0.25">
      <c r="A3896" t="s">
        <v>235972</v>
      </c>
      <c r="B3896" t="s">
        <v>235981</v>
      </c>
      <c r="C3896" t="s">
        <v>228873</v>
      </c>
      <c r="D3896" t="s">
        <v>228977</v>
      </c>
      <c r="E3896" s="1">
        <v>39359</v>
      </c>
      <c r="F3896">
        <v>14500000</v>
      </c>
    </row>
    <row r="3897" spans="1:6" x14ac:dyDescent="0.25">
      <c r="A3897" t="s">
        <v>235982</v>
      </c>
      <c r="B3897" t="s">
        <v>235983</v>
      </c>
      <c r="C3897" t="s">
        <v>228927</v>
      </c>
      <c r="E3897" t="s">
        <v>35685</v>
      </c>
      <c r="F3897">
        <v>250000</v>
      </c>
    </row>
    <row r="3898" spans="1:6" x14ac:dyDescent="0.25">
      <c r="A3898" t="s">
        <v>235984</v>
      </c>
      <c r="B3898" t="s">
        <v>235985</v>
      </c>
      <c r="C3898" t="s">
        <v>228873</v>
      </c>
      <c r="D3898" t="s">
        <v>228874</v>
      </c>
      <c r="E3898" t="s">
        <v>13410</v>
      </c>
      <c r="F3898">
        <v>25000000</v>
      </c>
    </row>
    <row r="3899" spans="1:6" x14ac:dyDescent="0.25">
      <c r="A3899" t="s">
        <v>235982</v>
      </c>
      <c r="B3899" t="s">
        <v>235986</v>
      </c>
      <c r="C3899" t="s">
        <v>228927</v>
      </c>
      <c r="E3899" s="1">
        <v>40852</v>
      </c>
      <c r="F3899">
        <v>250000</v>
      </c>
    </row>
    <row r="3900" spans="1:6" x14ac:dyDescent="0.25">
      <c r="A3900" t="s">
        <v>235984</v>
      </c>
      <c r="B3900" t="s">
        <v>235987</v>
      </c>
      <c r="C3900" t="s">
        <v>228873</v>
      </c>
      <c r="D3900" t="s">
        <v>228874</v>
      </c>
      <c r="E3900" s="1">
        <v>41219</v>
      </c>
      <c r="F3900">
        <v>7958625</v>
      </c>
    </row>
    <row r="3901" spans="1:6" x14ac:dyDescent="0.25">
      <c r="A3901" t="s">
        <v>235988</v>
      </c>
      <c r="B3901" t="s">
        <v>235989</v>
      </c>
      <c r="C3901" t="s">
        <v>228919</v>
      </c>
      <c r="E3901" t="s">
        <v>121348</v>
      </c>
      <c r="F3901">
        <v>5506428</v>
      </c>
    </row>
    <row r="3902" spans="1:6" x14ac:dyDescent="0.25">
      <c r="A3902" t="s">
        <v>235990</v>
      </c>
      <c r="B3902" t="s">
        <v>235991</v>
      </c>
      <c r="C3902" t="s">
        <v>228873</v>
      </c>
      <c r="D3902" t="s">
        <v>228877</v>
      </c>
      <c r="E3902" t="s">
        <v>23696</v>
      </c>
      <c r="F3902">
        <v>12000000</v>
      </c>
    </row>
    <row r="3903" spans="1:6" x14ac:dyDescent="0.25">
      <c r="A3903" t="s">
        <v>235992</v>
      </c>
      <c r="B3903" t="s">
        <v>235993</v>
      </c>
      <c r="C3903" t="s">
        <v>228880</v>
      </c>
      <c r="E3903" t="s">
        <v>33671</v>
      </c>
      <c r="F3903">
        <v>2500000</v>
      </c>
    </row>
    <row r="3904" spans="1:6" x14ac:dyDescent="0.25">
      <c r="A3904" t="s">
        <v>235994</v>
      </c>
      <c r="B3904" t="s">
        <v>235995</v>
      </c>
      <c r="C3904" t="s">
        <v>228880</v>
      </c>
      <c r="E3904" s="1">
        <v>41671</v>
      </c>
      <c r="F3904">
        <v>1200000</v>
      </c>
    </row>
    <row r="3905" spans="1:6" x14ac:dyDescent="0.25">
      <c r="A3905" t="s">
        <v>235996</v>
      </c>
      <c r="B3905" t="s">
        <v>235997</v>
      </c>
      <c r="C3905" t="s">
        <v>228880</v>
      </c>
      <c r="E3905" t="s">
        <v>107438</v>
      </c>
      <c r="F3905">
        <v>2000000</v>
      </c>
    </row>
    <row r="3906" spans="1:6" x14ac:dyDescent="0.25">
      <c r="A3906" t="s">
        <v>235998</v>
      </c>
      <c r="B3906" t="s">
        <v>235999</v>
      </c>
      <c r="C3906" t="s">
        <v>228873</v>
      </c>
      <c r="D3906" t="s">
        <v>228877</v>
      </c>
      <c r="E3906" t="s">
        <v>236000</v>
      </c>
      <c r="F3906">
        <v>8000000</v>
      </c>
    </row>
    <row r="3907" spans="1:6" x14ac:dyDescent="0.25">
      <c r="A3907" t="s">
        <v>236001</v>
      </c>
      <c r="B3907" t="s">
        <v>236002</v>
      </c>
      <c r="C3907" t="s">
        <v>228873</v>
      </c>
      <c r="E3907" t="s">
        <v>232371</v>
      </c>
      <c r="F3907">
        <v>4000000</v>
      </c>
    </row>
    <row r="3908" spans="1:6" x14ac:dyDescent="0.25">
      <c r="A3908" t="s">
        <v>236003</v>
      </c>
      <c r="B3908" t="s">
        <v>236004</v>
      </c>
      <c r="C3908" t="s">
        <v>228873</v>
      </c>
      <c r="E3908" t="s">
        <v>121415</v>
      </c>
      <c r="F3908">
        <v>5000000</v>
      </c>
    </row>
    <row r="3909" spans="1:6" x14ac:dyDescent="0.25">
      <c r="A3909" t="s">
        <v>236001</v>
      </c>
      <c r="B3909" t="s">
        <v>236005</v>
      </c>
      <c r="C3909" t="s">
        <v>228873</v>
      </c>
      <c r="E3909" t="s">
        <v>26012</v>
      </c>
      <c r="F3909">
        <v>9999996</v>
      </c>
    </row>
    <row r="3910" spans="1:6" x14ac:dyDescent="0.25">
      <c r="A3910" t="s">
        <v>236003</v>
      </c>
      <c r="B3910" t="s">
        <v>236006</v>
      </c>
      <c r="C3910" t="s">
        <v>228873</v>
      </c>
      <c r="D3910" t="s">
        <v>228874</v>
      </c>
      <c r="E3910" s="1">
        <v>40757</v>
      </c>
      <c r="F3910">
        <v>10000000</v>
      </c>
    </row>
    <row r="3911" spans="1:6" x14ac:dyDescent="0.25">
      <c r="A3911" t="s">
        <v>236001</v>
      </c>
      <c r="B3911" t="s">
        <v>236007</v>
      </c>
      <c r="C3911" t="s">
        <v>228873</v>
      </c>
      <c r="D3911" t="s">
        <v>228874</v>
      </c>
      <c r="E3911" t="s">
        <v>236008</v>
      </c>
      <c r="F3911">
        <v>15000000</v>
      </c>
    </row>
    <row r="3912" spans="1:6" x14ac:dyDescent="0.25">
      <c r="A3912" t="s">
        <v>236003</v>
      </c>
      <c r="B3912" t="s">
        <v>236009</v>
      </c>
      <c r="C3912" t="s">
        <v>228927</v>
      </c>
      <c r="E3912" t="s">
        <v>25827</v>
      </c>
      <c r="F3912">
        <v>3000000</v>
      </c>
    </row>
    <row r="3913" spans="1:6" x14ac:dyDescent="0.25">
      <c r="A3913" t="s">
        <v>236010</v>
      </c>
      <c r="B3913" t="s">
        <v>236011</v>
      </c>
      <c r="C3913" t="s">
        <v>228880</v>
      </c>
      <c r="E3913" t="s">
        <v>100055</v>
      </c>
      <c r="F3913">
        <v>3000000</v>
      </c>
    </row>
    <row r="3914" spans="1:6" x14ac:dyDescent="0.25">
      <c r="A3914" t="s">
        <v>236012</v>
      </c>
      <c r="B3914" t="s">
        <v>236013</v>
      </c>
      <c r="C3914" t="s">
        <v>228889</v>
      </c>
      <c r="E3914" t="s">
        <v>69237</v>
      </c>
    </row>
    <row r="3915" spans="1:6" x14ac:dyDescent="0.25">
      <c r="A3915" t="s">
        <v>236010</v>
      </c>
      <c r="B3915" t="s">
        <v>236014</v>
      </c>
      <c r="C3915" t="s">
        <v>228889</v>
      </c>
      <c r="E3915" t="s">
        <v>25094</v>
      </c>
    </row>
    <row r="3916" spans="1:6" x14ac:dyDescent="0.25">
      <c r="A3916" t="s">
        <v>236012</v>
      </c>
      <c r="B3916" t="s">
        <v>236015</v>
      </c>
      <c r="C3916" t="s">
        <v>228916</v>
      </c>
      <c r="E3916" s="1">
        <v>40913</v>
      </c>
      <c r="F3916">
        <v>220000</v>
      </c>
    </row>
    <row r="3917" spans="1:6" x14ac:dyDescent="0.25">
      <c r="A3917" t="s">
        <v>236010</v>
      </c>
      <c r="B3917" t="s">
        <v>236016</v>
      </c>
      <c r="C3917" t="s">
        <v>228873</v>
      </c>
      <c r="D3917" t="s">
        <v>228874</v>
      </c>
      <c r="E3917" t="s">
        <v>1308</v>
      </c>
      <c r="F3917">
        <v>25000000</v>
      </c>
    </row>
    <row r="3918" spans="1:6" x14ac:dyDescent="0.25">
      <c r="A3918" t="s">
        <v>236012</v>
      </c>
      <c r="B3918" t="s">
        <v>236017</v>
      </c>
      <c r="C3918" t="s">
        <v>228873</v>
      </c>
      <c r="D3918" t="s">
        <v>228877</v>
      </c>
      <c r="E3918" t="s">
        <v>23046</v>
      </c>
      <c r="F3918">
        <v>12200000</v>
      </c>
    </row>
    <row r="3919" spans="1:6" x14ac:dyDescent="0.25">
      <c r="A3919" t="s">
        <v>236018</v>
      </c>
      <c r="B3919" t="s">
        <v>236019</v>
      </c>
      <c r="C3919" t="s">
        <v>228873</v>
      </c>
      <c r="E3919" t="s">
        <v>25253</v>
      </c>
      <c r="F3919">
        <v>185000</v>
      </c>
    </row>
    <row r="3920" spans="1:6" x14ac:dyDescent="0.25">
      <c r="A3920" t="s">
        <v>236020</v>
      </c>
      <c r="B3920" t="s">
        <v>236021</v>
      </c>
      <c r="C3920" t="s">
        <v>228873</v>
      </c>
      <c r="E3920" t="s">
        <v>42720</v>
      </c>
      <c r="F3920">
        <v>65000</v>
      </c>
    </row>
    <row r="3921" spans="1:6" x14ac:dyDescent="0.25">
      <c r="A3921" t="s">
        <v>236022</v>
      </c>
      <c r="B3921" t="s">
        <v>236023</v>
      </c>
      <c r="C3921" t="s">
        <v>228873</v>
      </c>
      <c r="D3921" t="s">
        <v>228877</v>
      </c>
      <c r="E3921" t="s">
        <v>18953</v>
      </c>
      <c r="F3921">
        <v>25000000</v>
      </c>
    </row>
    <row r="3922" spans="1:6" x14ac:dyDescent="0.25">
      <c r="A3922" t="s">
        <v>236024</v>
      </c>
      <c r="B3922" t="s">
        <v>236025</v>
      </c>
      <c r="C3922" t="s">
        <v>228873</v>
      </c>
      <c r="D3922" t="s">
        <v>228877</v>
      </c>
      <c r="E3922" t="s">
        <v>132166</v>
      </c>
      <c r="F3922">
        <v>200000000</v>
      </c>
    </row>
    <row r="3923" spans="1:6" x14ac:dyDescent="0.25">
      <c r="A3923" t="s">
        <v>236026</v>
      </c>
      <c r="B3923" t="s">
        <v>236027</v>
      </c>
      <c r="C3923" t="s">
        <v>228927</v>
      </c>
      <c r="E3923" s="1">
        <v>42313</v>
      </c>
      <c r="F3923">
        <v>600500</v>
      </c>
    </row>
    <row r="3924" spans="1:6" x14ac:dyDescent="0.25">
      <c r="A3924" t="s">
        <v>236028</v>
      </c>
      <c r="B3924" t="s">
        <v>236029</v>
      </c>
      <c r="C3924" t="s">
        <v>228873</v>
      </c>
      <c r="E3924" t="s">
        <v>20335</v>
      </c>
      <c r="F3924">
        <v>1024999</v>
      </c>
    </row>
    <row r="3925" spans="1:6" x14ac:dyDescent="0.25">
      <c r="A3925" t="s">
        <v>236030</v>
      </c>
      <c r="B3925" t="s">
        <v>236031</v>
      </c>
      <c r="C3925" t="s">
        <v>228873</v>
      </c>
      <c r="D3925" t="s">
        <v>228877</v>
      </c>
      <c r="E3925" s="1">
        <v>41921</v>
      </c>
      <c r="F3925">
        <v>4600000</v>
      </c>
    </row>
    <row r="3926" spans="1:6" x14ac:dyDescent="0.25">
      <c r="A3926" t="s">
        <v>236032</v>
      </c>
      <c r="B3926" t="s">
        <v>236033</v>
      </c>
      <c r="C3926" t="s">
        <v>228880</v>
      </c>
      <c r="E3926" s="1">
        <v>40700</v>
      </c>
      <c r="F3926">
        <v>500000</v>
      </c>
    </row>
    <row r="3927" spans="1:6" x14ac:dyDescent="0.25">
      <c r="A3927" t="s">
        <v>236034</v>
      </c>
      <c r="B3927" t="s">
        <v>236035</v>
      </c>
      <c r="C3927" t="s">
        <v>228873</v>
      </c>
      <c r="D3927" t="s">
        <v>228977</v>
      </c>
      <c r="E3927" t="s">
        <v>236036</v>
      </c>
      <c r="F3927">
        <v>6250000</v>
      </c>
    </row>
    <row r="3928" spans="1:6" x14ac:dyDescent="0.25">
      <c r="A3928" t="s">
        <v>236037</v>
      </c>
      <c r="B3928" t="s">
        <v>236038</v>
      </c>
      <c r="C3928" t="s">
        <v>228873</v>
      </c>
      <c r="D3928" t="s">
        <v>229145</v>
      </c>
      <c r="E3928" t="s">
        <v>236039</v>
      </c>
      <c r="F3928">
        <v>25000000</v>
      </c>
    </row>
    <row r="3929" spans="1:6" x14ac:dyDescent="0.25">
      <c r="A3929" t="s">
        <v>236034</v>
      </c>
      <c r="B3929" t="s">
        <v>236040</v>
      </c>
      <c r="C3929" t="s">
        <v>228873</v>
      </c>
      <c r="D3929" t="s">
        <v>229206</v>
      </c>
      <c r="E3929" t="s">
        <v>60220</v>
      </c>
      <c r="F3929">
        <v>7559918</v>
      </c>
    </row>
    <row r="3930" spans="1:6" x14ac:dyDescent="0.25">
      <c r="A3930" t="s">
        <v>236041</v>
      </c>
      <c r="B3930" t="s">
        <v>236042</v>
      </c>
      <c r="C3930" t="s">
        <v>228889</v>
      </c>
      <c r="E3930" s="1">
        <v>41640</v>
      </c>
    </row>
    <row r="3931" spans="1:6" x14ac:dyDescent="0.25">
      <c r="A3931" t="s">
        <v>236043</v>
      </c>
      <c r="B3931" t="s">
        <v>236044</v>
      </c>
      <c r="C3931" t="s">
        <v>228943</v>
      </c>
      <c r="E3931" t="s">
        <v>25818</v>
      </c>
    </row>
    <row r="3932" spans="1:6" x14ac:dyDescent="0.25">
      <c r="A3932" t="s">
        <v>236045</v>
      </c>
      <c r="B3932" t="s">
        <v>236046</v>
      </c>
      <c r="C3932" t="s">
        <v>228880</v>
      </c>
      <c r="E3932" t="s">
        <v>70283</v>
      </c>
      <c r="F3932">
        <v>1000000</v>
      </c>
    </row>
    <row r="3933" spans="1:6" x14ac:dyDescent="0.25">
      <c r="A3933" t="s">
        <v>236047</v>
      </c>
      <c r="B3933" t="s">
        <v>236048</v>
      </c>
      <c r="C3933" t="s">
        <v>228873</v>
      </c>
      <c r="E3933" t="s">
        <v>234748</v>
      </c>
      <c r="F3933">
        <v>5449144</v>
      </c>
    </row>
    <row r="3934" spans="1:6" x14ac:dyDescent="0.25">
      <c r="A3934" t="s">
        <v>236049</v>
      </c>
      <c r="B3934" t="s">
        <v>236050</v>
      </c>
      <c r="C3934" t="s">
        <v>228927</v>
      </c>
      <c r="E3934" s="1">
        <v>41702</v>
      </c>
      <c r="F3934">
        <v>7000000</v>
      </c>
    </row>
    <row r="3935" spans="1:6" x14ac:dyDescent="0.25">
      <c r="A3935" t="s">
        <v>236047</v>
      </c>
      <c r="B3935" t="s">
        <v>236051</v>
      </c>
      <c r="C3935" t="s">
        <v>228873</v>
      </c>
      <c r="E3935" s="1">
        <v>40577</v>
      </c>
      <c r="F3935">
        <v>3000000</v>
      </c>
    </row>
    <row r="3936" spans="1:6" x14ac:dyDescent="0.25">
      <c r="A3936" t="s">
        <v>236049</v>
      </c>
      <c r="B3936" t="s">
        <v>236052</v>
      </c>
      <c r="C3936" t="s">
        <v>228873</v>
      </c>
      <c r="D3936" t="s">
        <v>229206</v>
      </c>
      <c r="E3936" s="1">
        <v>41707</v>
      </c>
      <c r="F3936">
        <v>1000000</v>
      </c>
    </row>
    <row r="3937" spans="1:6" x14ac:dyDescent="0.25">
      <c r="A3937" t="s">
        <v>236047</v>
      </c>
      <c r="B3937" t="s">
        <v>236053</v>
      </c>
      <c r="C3937" t="s">
        <v>228873</v>
      </c>
      <c r="D3937" t="s">
        <v>229145</v>
      </c>
      <c r="E3937" t="s">
        <v>43629</v>
      </c>
      <c r="F3937">
        <v>11000000</v>
      </c>
    </row>
    <row r="3938" spans="1:6" x14ac:dyDescent="0.25">
      <c r="A3938" t="s">
        <v>236049</v>
      </c>
      <c r="B3938" t="s">
        <v>236054</v>
      </c>
      <c r="C3938" t="s">
        <v>228873</v>
      </c>
      <c r="E3938" t="s">
        <v>51936</v>
      </c>
      <c r="F3938">
        <v>4000000</v>
      </c>
    </row>
    <row r="3939" spans="1:6" x14ac:dyDescent="0.25">
      <c r="A3939" t="s">
        <v>236047</v>
      </c>
      <c r="B3939" t="s">
        <v>236055</v>
      </c>
      <c r="C3939" t="s">
        <v>228873</v>
      </c>
      <c r="E3939" s="1">
        <v>42130</v>
      </c>
      <c r="F3939">
        <v>2996635</v>
      </c>
    </row>
    <row r="3940" spans="1:6" x14ac:dyDescent="0.25">
      <c r="A3940" t="s">
        <v>236049</v>
      </c>
      <c r="B3940" t="s">
        <v>236056</v>
      </c>
      <c r="C3940" t="s">
        <v>228919</v>
      </c>
      <c r="E3940" s="1">
        <v>40909</v>
      </c>
      <c r="F3940">
        <v>10308000</v>
      </c>
    </row>
    <row r="3941" spans="1:6" x14ac:dyDescent="0.25">
      <c r="A3941" t="s">
        <v>236047</v>
      </c>
      <c r="B3941" t="s">
        <v>236057</v>
      </c>
      <c r="C3941" t="s">
        <v>228873</v>
      </c>
      <c r="D3941" t="s">
        <v>229145</v>
      </c>
      <c r="E3941" t="s">
        <v>105518</v>
      </c>
      <c r="F3941">
        <v>1080000</v>
      </c>
    </row>
    <row r="3942" spans="1:6" x14ac:dyDescent="0.25">
      <c r="A3942" t="s">
        <v>236049</v>
      </c>
      <c r="B3942" t="s">
        <v>236058</v>
      </c>
      <c r="C3942" t="s">
        <v>228873</v>
      </c>
      <c r="D3942" t="s">
        <v>229206</v>
      </c>
      <c r="E3942" s="1">
        <v>41339</v>
      </c>
      <c r="F3942">
        <v>9000000</v>
      </c>
    </row>
    <row r="3943" spans="1:6" x14ac:dyDescent="0.25">
      <c r="A3943" t="s">
        <v>236047</v>
      </c>
      <c r="B3943" t="s">
        <v>236059</v>
      </c>
      <c r="C3943" t="s">
        <v>228873</v>
      </c>
      <c r="E3943" s="1">
        <v>40577</v>
      </c>
      <c r="F3943">
        <v>5000000</v>
      </c>
    </row>
    <row r="3944" spans="1:6" x14ac:dyDescent="0.25">
      <c r="A3944" t="s">
        <v>236049</v>
      </c>
      <c r="B3944" t="s">
        <v>236060</v>
      </c>
      <c r="C3944" t="s">
        <v>228873</v>
      </c>
      <c r="E3944" t="s">
        <v>108799</v>
      </c>
      <c r="F3944">
        <v>752428</v>
      </c>
    </row>
    <row r="3945" spans="1:6" x14ac:dyDescent="0.25">
      <c r="A3945" t="s">
        <v>236061</v>
      </c>
      <c r="B3945" t="s">
        <v>236062</v>
      </c>
      <c r="C3945" t="s">
        <v>228880</v>
      </c>
      <c r="E3945" s="1">
        <v>42012</v>
      </c>
      <c r="F3945">
        <v>383290</v>
      </c>
    </row>
    <row r="3946" spans="1:6" x14ac:dyDescent="0.25">
      <c r="A3946" t="s">
        <v>236063</v>
      </c>
      <c r="B3946" t="s">
        <v>236064</v>
      </c>
      <c r="C3946" t="s">
        <v>228880</v>
      </c>
      <c r="E3946" s="1">
        <v>40610</v>
      </c>
      <c r="F3946">
        <v>1500000</v>
      </c>
    </row>
    <row r="3947" spans="1:6" x14ac:dyDescent="0.25">
      <c r="A3947" t="s">
        <v>236065</v>
      </c>
      <c r="B3947" t="s">
        <v>236066</v>
      </c>
      <c r="C3947" t="s">
        <v>228916</v>
      </c>
      <c r="E3947" s="1">
        <v>40730</v>
      </c>
    </row>
    <row r="3948" spans="1:6" x14ac:dyDescent="0.25">
      <c r="A3948" t="s">
        <v>236067</v>
      </c>
      <c r="B3948" t="s">
        <v>236068</v>
      </c>
      <c r="C3948" t="s">
        <v>228880</v>
      </c>
      <c r="E3948" t="s">
        <v>24351</v>
      </c>
      <c r="F3948">
        <v>50000</v>
      </c>
    </row>
    <row r="3949" spans="1:6" x14ac:dyDescent="0.25">
      <c r="A3949" t="s">
        <v>236069</v>
      </c>
      <c r="B3949" t="s">
        <v>236070</v>
      </c>
      <c r="C3949" t="s">
        <v>228943</v>
      </c>
      <c r="E3949" t="s">
        <v>236071</v>
      </c>
      <c r="F3949">
        <v>315473</v>
      </c>
    </row>
    <row r="3950" spans="1:6" x14ac:dyDescent="0.25">
      <c r="A3950" t="s">
        <v>236072</v>
      </c>
      <c r="B3950" t="s">
        <v>236073</v>
      </c>
      <c r="C3950" t="s">
        <v>228880</v>
      </c>
      <c r="E3950" s="1">
        <v>42126</v>
      </c>
      <c r="F3950">
        <v>100000</v>
      </c>
    </row>
    <row r="3951" spans="1:6" x14ac:dyDescent="0.25">
      <c r="A3951" t="s">
        <v>236074</v>
      </c>
      <c r="B3951" t="s">
        <v>236075</v>
      </c>
      <c r="C3951" t="s">
        <v>228880</v>
      </c>
      <c r="E3951" s="1">
        <v>40909</v>
      </c>
      <c r="F3951">
        <v>50000</v>
      </c>
    </row>
    <row r="3952" spans="1:6" x14ac:dyDescent="0.25">
      <c r="A3952" t="s">
        <v>236076</v>
      </c>
      <c r="B3952" t="s">
        <v>236077</v>
      </c>
      <c r="C3952" t="s">
        <v>228943</v>
      </c>
      <c r="E3952" s="1">
        <v>41038</v>
      </c>
      <c r="F3952">
        <v>250000</v>
      </c>
    </row>
    <row r="3953" spans="1:6" x14ac:dyDescent="0.25">
      <c r="A3953" t="s">
        <v>236074</v>
      </c>
      <c r="B3953" t="s">
        <v>236078</v>
      </c>
      <c r="C3953" t="s">
        <v>228880</v>
      </c>
      <c r="E3953" s="1">
        <v>40706</v>
      </c>
      <c r="F3953">
        <v>1000000</v>
      </c>
    </row>
    <row r="3954" spans="1:6" x14ac:dyDescent="0.25">
      <c r="A3954" t="s">
        <v>236076</v>
      </c>
      <c r="B3954" t="s">
        <v>236079</v>
      </c>
      <c r="C3954" t="s">
        <v>228943</v>
      </c>
      <c r="E3954" t="s">
        <v>35220</v>
      </c>
      <c r="F3954">
        <v>2100000</v>
      </c>
    </row>
    <row r="3955" spans="1:6" x14ac:dyDescent="0.25">
      <c r="A3955" t="s">
        <v>236074</v>
      </c>
      <c r="B3955" t="s">
        <v>236080</v>
      </c>
      <c r="C3955" t="s">
        <v>228873</v>
      </c>
      <c r="D3955" t="s">
        <v>228877</v>
      </c>
      <c r="E3955" s="1">
        <v>41373</v>
      </c>
      <c r="F3955">
        <v>6340000</v>
      </c>
    </row>
    <row r="3956" spans="1:6" x14ac:dyDescent="0.25">
      <c r="A3956" t="s">
        <v>236081</v>
      </c>
      <c r="B3956" t="s">
        <v>236082</v>
      </c>
      <c r="C3956" t="s">
        <v>228873</v>
      </c>
      <c r="E3956" s="1">
        <v>41030</v>
      </c>
      <c r="F3956">
        <v>2600000</v>
      </c>
    </row>
    <row r="3957" spans="1:6" x14ac:dyDescent="0.25">
      <c r="A3957" t="s">
        <v>236083</v>
      </c>
      <c r="B3957" t="s">
        <v>236084</v>
      </c>
      <c r="C3957" t="s">
        <v>228880</v>
      </c>
      <c r="E3957" t="s">
        <v>51493</v>
      </c>
    </row>
    <row r="3958" spans="1:6" x14ac:dyDescent="0.25">
      <c r="A3958" t="s">
        <v>236081</v>
      </c>
      <c r="B3958" t="s">
        <v>236085</v>
      </c>
      <c r="C3958" t="s">
        <v>228873</v>
      </c>
      <c r="D3958" t="s">
        <v>228877</v>
      </c>
      <c r="E3958" s="1">
        <v>41494</v>
      </c>
      <c r="F3958">
        <v>2600000</v>
      </c>
    </row>
    <row r="3959" spans="1:6" x14ac:dyDescent="0.25">
      <c r="A3959" t="s">
        <v>236086</v>
      </c>
      <c r="B3959" t="s">
        <v>236087</v>
      </c>
      <c r="C3959" t="s">
        <v>228927</v>
      </c>
      <c r="E3959" t="s">
        <v>27944</v>
      </c>
      <c r="F3959">
        <v>4000000</v>
      </c>
    </row>
    <row r="3960" spans="1:6" x14ac:dyDescent="0.25">
      <c r="A3960" t="s">
        <v>236088</v>
      </c>
      <c r="B3960" t="s">
        <v>236089</v>
      </c>
      <c r="C3960" t="s">
        <v>228873</v>
      </c>
      <c r="D3960" t="s">
        <v>229206</v>
      </c>
      <c r="E3960" t="s">
        <v>21955</v>
      </c>
      <c r="F3960">
        <v>7500000</v>
      </c>
    </row>
    <row r="3961" spans="1:6" x14ac:dyDescent="0.25">
      <c r="A3961" t="s">
        <v>236090</v>
      </c>
      <c r="B3961" t="s">
        <v>236091</v>
      </c>
      <c r="C3961" t="s">
        <v>228880</v>
      </c>
      <c r="E3961" s="1">
        <v>40641</v>
      </c>
    </row>
    <row r="3962" spans="1:6" x14ac:dyDescent="0.25">
      <c r="A3962" t="s">
        <v>236092</v>
      </c>
      <c r="B3962" t="s">
        <v>236093</v>
      </c>
      <c r="C3962" t="s">
        <v>228880</v>
      </c>
      <c r="E3962" t="s">
        <v>59103</v>
      </c>
      <c r="F3962">
        <v>1347305</v>
      </c>
    </row>
    <row r="3963" spans="1:6" x14ac:dyDescent="0.25">
      <c r="A3963" t="s">
        <v>236094</v>
      </c>
      <c r="B3963" t="s">
        <v>236095</v>
      </c>
      <c r="C3963" t="s">
        <v>228880</v>
      </c>
      <c r="E3963" s="1">
        <v>41183</v>
      </c>
    </row>
    <row r="3964" spans="1:6" x14ac:dyDescent="0.25">
      <c r="A3964" t="s">
        <v>236096</v>
      </c>
      <c r="B3964" t="s">
        <v>236097</v>
      </c>
      <c r="C3964" t="s">
        <v>228873</v>
      </c>
      <c r="E3964" s="1">
        <v>41041</v>
      </c>
      <c r="F3964">
        <v>1250000</v>
      </c>
    </row>
    <row r="3965" spans="1:6" x14ac:dyDescent="0.25">
      <c r="A3965" t="s">
        <v>236098</v>
      </c>
      <c r="B3965" t="s">
        <v>236099</v>
      </c>
      <c r="C3965" t="s">
        <v>228873</v>
      </c>
      <c r="E3965" s="1">
        <v>41821</v>
      </c>
      <c r="F3965">
        <v>1000000</v>
      </c>
    </row>
    <row r="3966" spans="1:6" x14ac:dyDescent="0.25">
      <c r="A3966" t="s">
        <v>236100</v>
      </c>
      <c r="B3966" t="s">
        <v>236101</v>
      </c>
      <c r="C3966" t="s">
        <v>228880</v>
      </c>
      <c r="E3966" t="s">
        <v>94238</v>
      </c>
      <c r="F3966">
        <v>816000</v>
      </c>
    </row>
    <row r="3967" spans="1:6" x14ac:dyDescent="0.25">
      <c r="A3967" t="s">
        <v>236102</v>
      </c>
      <c r="B3967" t="s">
        <v>236103</v>
      </c>
      <c r="C3967" t="s">
        <v>228889</v>
      </c>
      <c r="E3967" s="1">
        <v>41640</v>
      </c>
    </row>
    <row r="3968" spans="1:6" x14ac:dyDescent="0.25">
      <c r="A3968" t="s">
        <v>236104</v>
      </c>
      <c r="B3968" t="s">
        <v>236105</v>
      </c>
      <c r="C3968" t="s">
        <v>228873</v>
      </c>
      <c r="D3968" t="s">
        <v>228874</v>
      </c>
      <c r="E3968" t="s">
        <v>1240</v>
      </c>
      <c r="F3968">
        <v>2711993</v>
      </c>
    </row>
    <row r="3969" spans="1:6" x14ac:dyDescent="0.25">
      <c r="A3969" t="s">
        <v>236106</v>
      </c>
      <c r="B3969" t="s">
        <v>236107</v>
      </c>
      <c r="C3969" t="s">
        <v>228873</v>
      </c>
      <c r="D3969" t="s">
        <v>228877</v>
      </c>
      <c r="E3969" t="s">
        <v>76927</v>
      </c>
    </row>
    <row r="3970" spans="1:6" x14ac:dyDescent="0.25">
      <c r="A3970" t="s">
        <v>236108</v>
      </c>
      <c r="B3970" t="s">
        <v>236109</v>
      </c>
      <c r="C3970" t="s">
        <v>228880</v>
      </c>
      <c r="E3970" t="s">
        <v>5357</v>
      </c>
      <c r="F3970">
        <v>350000</v>
      </c>
    </row>
    <row r="3971" spans="1:6" x14ac:dyDescent="0.25">
      <c r="A3971" t="s">
        <v>236110</v>
      </c>
      <c r="B3971" t="s">
        <v>236111</v>
      </c>
      <c r="C3971" t="s">
        <v>228880</v>
      </c>
      <c r="E3971" t="s">
        <v>8159</v>
      </c>
      <c r="F3971">
        <v>500000</v>
      </c>
    </row>
    <row r="3972" spans="1:6" x14ac:dyDescent="0.25">
      <c r="A3972" t="s">
        <v>236112</v>
      </c>
      <c r="B3972" t="s">
        <v>236113</v>
      </c>
      <c r="C3972" t="s">
        <v>228880</v>
      </c>
      <c r="E3972" s="1">
        <v>42313</v>
      </c>
    </row>
    <row r="3973" spans="1:6" x14ac:dyDescent="0.25">
      <c r="A3973" t="s">
        <v>236114</v>
      </c>
      <c r="B3973" t="s">
        <v>236115</v>
      </c>
      <c r="C3973" t="s">
        <v>228873</v>
      </c>
      <c r="D3973" t="s">
        <v>228977</v>
      </c>
      <c r="E3973" t="s">
        <v>49641</v>
      </c>
      <c r="F3973">
        <v>35000000</v>
      </c>
    </row>
    <row r="3974" spans="1:6" x14ac:dyDescent="0.25">
      <c r="A3974" t="s">
        <v>236116</v>
      </c>
      <c r="B3974" t="s">
        <v>236117</v>
      </c>
      <c r="C3974" t="s">
        <v>228873</v>
      </c>
      <c r="D3974" t="s">
        <v>229145</v>
      </c>
      <c r="E3974" s="1">
        <v>42190</v>
      </c>
      <c r="F3974">
        <v>120000000</v>
      </c>
    </row>
    <row r="3975" spans="1:6" x14ac:dyDescent="0.25">
      <c r="A3975" t="s">
        <v>236118</v>
      </c>
      <c r="B3975" t="s">
        <v>236119</v>
      </c>
      <c r="C3975" t="s">
        <v>228873</v>
      </c>
      <c r="D3975" t="s">
        <v>228877</v>
      </c>
      <c r="E3975" s="1">
        <v>42339</v>
      </c>
      <c r="F3975">
        <v>40000000</v>
      </c>
    </row>
    <row r="3976" spans="1:6" x14ac:dyDescent="0.25">
      <c r="A3976" t="s">
        <v>236120</v>
      </c>
      <c r="B3976" t="s">
        <v>236121</v>
      </c>
      <c r="C3976" t="s">
        <v>228889</v>
      </c>
      <c r="E3976" t="s">
        <v>230196</v>
      </c>
    </row>
    <row r="3977" spans="1:6" x14ac:dyDescent="0.25">
      <c r="A3977" t="s">
        <v>236122</v>
      </c>
      <c r="B3977" t="s">
        <v>236123</v>
      </c>
      <c r="C3977" t="s">
        <v>228880</v>
      </c>
      <c r="E3977" s="1">
        <v>40179</v>
      </c>
      <c r="F3977">
        <v>100000</v>
      </c>
    </row>
    <row r="3978" spans="1:6" x14ac:dyDescent="0.25">
      <c r="A3978" t="s">
        <v>236124</v>
      </c>
      <c r="B3978" t="s">
        <v>236125</v>
      </c>
      <c r="C3978" t="s">
        <v>228889</v>
      </c>
      <c r="E3978" s="1">
        <v>40910</v>
      </c>
    </row>
    <row r="3979" spans="1:6" x14ac:dyDescent="0.25">
      <c r="A3979" t="s">
        <v>236126</v>
      </c>
      <c r="B3979" t="s">
        <v>236127</v>
      </c>
      <c r="C3979" t="s">
        <v>228873</v>
      </c>
      <c r="D3979" t="s">
        <v>228877</v>
      </c>
      <c r="E3979" t="s">
        <v>173259</v>
      </c>
      <c r="F3979">
        <v>1250000</v>
      </c>
    </row>
    <row r="3980" spans="1:6" x14ac:dyDescent="0.25">
      <c r="A3980" t="s">
        <v>236128</v>
      </c>
      <c r="B3980" t="s">
        <v>236129</v>
      </c>
      <c r="C3980" t="s">
        <v>228880</v>
      </c>
      <c r="E3980" t="s">
        <v>10801</v>
      </c>
      <c r="F3980">
        <v>100000</v>
      </c>
    </row>
    <row r="3981" spans="1:6" x14ac:dyDescent="0.25">
      <c r="A3981" t="s">
        <v>236130</v>
      </c>
      <c r="B3981" t="s">
        <v>236131</v>
      </c>
      <c r="C3981" t="s">
        <v>228873</v>
      </c>
      <c r="E3981" t="s">
        <v>46102</v>
      </c>
      <c r="F3981">
        <v>1050000</v>
      </c>
    </row>
    <row r="3982" spans="1:6" x14ac:dyDescent="0.25">
      <c r="A3982" t="s">
        <v>236132</v>
      </c>
      <c r="B3982" t="s">
        <v>236133</v>
      </c>
      <c r="C3982" t="s">
        <v>228873</v>
      </c>
      <c r="D3982" t="s">
        <v>228874</v>
      </c>
      <c r="E3982" s="1">
        <v>41740</v>
      </c>
    </row>
    <row r="3983" spans="1:6" x14ac:dyDescent="0.25">
      <c r="A3983" t="s">
        <v>236134</v>
      </c>
      <c r="B3983" t="s">
        <v>236135</v>
      </c>
      <c r="C3983" t="s">
        <v>228873</v>
      </c>
      <c r="D3983" t="s">
        <v>228877</v>
      </c>
      <c r="E3983" t="s">
        <v>62126</v>
      </c>
      <c r="F3983">
        <v>5550000</v>
      </c>
    </row>
    <row r="3984" spans="1:6" x14ac:dyDescent="0.25">
      <c r="A3984" t="s">
        <v>236136</v>
      </c>
      <c r="B3984" t="s">
        <v>236137</v>
      </c>
      <c r="C3984" t="s">
        <v>228880</v>
      </c>
      <c r="E3984" s="1">
        <v>39544</v>
      </c>
      <c r="F3984">
        <v>25000</v>
      </c>
    </row>
    <row r="3985" spans="1:6" x14ac:dyDescent="0.25">
      <c r="A3985" t="s">
        <v>236138</v>
      </c>
      <c r="B3985" t="s">
        <v>236139</v>
      </c>
      <c r="C3985" t="s">
        <v>228889</v>
      </c>
      <c r="E3985" t="s">
        <v>65440</v>
      </c>
    </row>
    <row r="3986" spans="1:6" x14ac:dyDescent="0.25">
      <c r="A3986" t="s">
        <v>236140</v>
      </c>
      <c r="B3986" t="s">
        <v>236141</v>
      </c>
      <c r="C3986" t="s">
        <v>228880</v>
      </c>
      <c r="E3986" t="s">
        <v>1240</v>
      </c>
      <c r="F3986">
        <v>200000</v>
      </c>
    </row>
    <row r="3987" spans="1:6" x14ac:dyDescent="0.25">
      <c r="A3987" t="s">
        <v>236142</v>
      </c>
      <c r="B3987" t="s">
        <v>236143</v>
      </c>
      <c r="C3987" t="s">
        <v>228873</v>
      </c>
      <c r="D3987" t="s">
        <v>228877</v>
      </c>
      <c r="E3987" t="s">
        <v>6698</v>
      </c>
      <c r="F3987">
        <v>8000000</v>
      </c>
    </row>
    <row r="3988" spans="1:6" x14ac:dyDescent="0.25">
      <c r="A3988" t="s">
        <v>236144</v>
      </c>
      <c r="B3988" t="s">
        <v>236145</v>
      </c>
      <c r="C3988" t="s">
        <v>228873</v>
      </c>
      <c r="D3988" t="s">
        <v>228874</v>
      </c>
      <c r="E3988" s="1">
        <v>40603</v>
      </c>
      <c r="F3988">
        <v>35000000</v>
      </c>
    </row>
    <row r="3989" spans="1:6" x14ac:dyDescent="0.25">
      <c r="A3989" t="s">
        <v>236146</v>
      </c>
      <c r="B3989" t="s">
        <v>236147</v>
      </c>
      <c r="C3989" t="s">
        <v>228889</v>
      </c>
      <c r="E3989" t="s">
        <v>234731</v>
      </c>
    </row>
    <row r="3990" spans="1:6" x14ac:dyDescent="0.25">
      <c r="A3990" t="s">
        <v>236148</v>
      </c>
      <c r="B3990" t="s">
        <v>236149</v>
      </c>
      <c r="C3990" t="s">
        <v>228880</v>
      </c>
      <c r="E3990" t="s">
        <v>57881</v>
      </c>
      <c r="F3990">
        <v>25000</v>
      </c>
    </row>
    <row r="3991" spans="1:6" x14ac:dyDescent="0.25">
      <c r="A3991" t="s">
        <v>236150</v>
      </c>
      <c r="B3991" t="s">
        <v>236151</v>
      </c>
      <c r="C3991" t="s">
        <v>228873</v>
      </c>
      <c r="E3991" s="1">
        <v>40094</v>
      </c>
      <c r="F3991">
        <v>2500000</v>
      </c>
    </row>
    <row r="3992" spans="1:6" x14ac:dyDescent="0.25">
      <c r="A3992" t="s">
        <v>236152</v>
      </c>
      <c r="B3992" t="s">
        <v>236153</v>
      </c>
      <c r="C3992" t="s">
        <v>228873</v>
      </c>
      <c r="E3992" t="s">
        <v>133074</v>
      </c>
      <c r="F3992">
        <v>500000</v>
      </c>
    </row>
    <row r="3993" spans="1:6" x14ac:dyDescent="0.25">
      <c r="A3993" t="s">
        <v>236150</v>
      </c>
      <c r="B3993" t="s">
        <v>236154</v>
      </c>
      <c r="C3993" t="s">
        <v>228873</v>
      </c>
      <c r="E3993" t="s">
        <v>38039</v>
      </c>
      <c r="F3993">
        <v>2500000</v>
      </c>
    </row>
    <row r="3994" spans="1:6" x14ac:dyDescent="0.25">
      <c r="A3994" t="s">
        <v>236155</v>
      </c>
      <c r="B3994" t="s">
        <v>236156</v>
      </c>
      <c r="C3994" t="s">
        <v>228880</v>
      </c>
      <c r="E3994" t="s">
        <v>21677</v>
      </c>
      <c r="F3994">
        <v>905063</v>
      </c>
    </row>
    <row r="3995" spans="1:6" x14ac:dyDescent="0.25">
      <c r="A3995" t="s">
        <v>236157</v>
      </c>
      <c r="B3995" t="s">
        <v>236158</v>
      </c>
      <c r="C3995" t="s">
        <v>228909</v>
      </c>
      <c r="E3995" t="s">
        <v>15118</v>
      </c>
    </row>
    <row r="3996" spans="1:6" x14ac:dyDescent="0.25">
      <c r="A3996" t="s">
        <v>236159</v>
      </c>
      <c r="B3996" t="s">
        <v>236160</v>
      </c>
      <c r="C3996" t="s">
        <v>228873</v>
      </c>
      <c r="D3996" t="s">
        <v>228877</v>
      </c>
      <c r="E3996" t="s">
        <v>92258</v>
      </c>
      <c r="F3996">
        <v>2000000</v>
      </c>
    </row>
    <row r="3997" spans="1:6" x14ac:dyDescent="0.25">
      <c r="A3997" t="s">
        <v>236161</v>
      </c>
      <c r="B3997" t="s">
        <v>236162</v>
      </c>
      <c r="C3997" t="s">
        <v>228880</v>
      </c>
      <c r="E3997" s="1">
        <v>40550</v>
      </c>
      <c r="F3997">
        <v>1000000</v>
      </c>
    </row>
    <row r="3998" spans="1:6" x14ac:dyDescent="0.25">
      <c r="A3998" t="s">
        <v>236163</v>
      </c>
      <c r="B3998" t="s">
        <v>236164</v>
      </c>
      <c r="C3998" t="s">
        <v>228873</v>
      </c>
      <c r="D3998" t="s">
        <v>228877</v>
      </c>
      <c r="E3998" t="s">
        <v>44165</v>
      </c>
      <c r="F3998">
        <v>409003</v>
      </c>
    </row>
    <row r="3999" spans="1:6" x14ac:dyDescent="0.25">
      <c r="A3999" t="s">
        <v>236161</v>
      </c>
      <c r="B3999" t="s">
        <v>236165</v>
      </c>
      <c r="C3999" t="s">
        <v>228873</v>
      </c>
      <c r="D3999" t="s">
        <v>228877</v>
      </c>
      <c r="E3999" t="s">
        <v>25429</v>
      </c>
      <c r="F3999">
        <v>3636647</v>
      </c>
    </row>
    <row r="4000" spans="1:6" x14ac:dyDescent="0.25">
      <c r="A4000" t="s">
        <v>236166</v>
      </c>
      <c r="B4000" t="s">
        <v>236167</v>
      </c>
      <c r="C4000" t="s">
        <v>228880</v>
      </c>
      <c r="E4000" s="1">
        <v>36526</v>
      </c>
    </row>
    <row r="4001" spans="1:6" x14ac:dyDescent="0.25">
      <c r="A4001" t="s">
        <v>236168</v>
      </c>
      <c r="B4001" t="s">
        <v>236169</v>
      </c>
      <c r="C4001" t="s">
        <v>228880</v>
      </c>
      <c r="E4001" s="1">
        <v>42159</v>
      </c>
    </row>
    <row r="4002" spans="1:6" x14ac:dyDescent="0.25">
      <c r="A4002" t="s">
        <v>236170</v>
      </c>
      <c r="B4002" t="s">
        <v>236171</v>
      </c>
      <c r="C4002" t="s">
        <v>228943</v>
      </c>
      <c r="E4002" s="1">
        <v>41275</v>
      </c>
      <c r="F4002">
        <v>500000</v>
      </c>
    </row>
    <row r="4003" spans="1:6" x14ac:dyDescent="0.25">
      <c r="A4003" t="s">
        <v>236172</v>
      </c>
      <c r="B4003" t="s">
        <v>236173</v>
      </c>
      <c r="C4003" t="s">
        <v>228880</v>
      </c>
      <c r="E4003" t="s">
        <v>5247</v>
      </c>
      <c r="F4003">
        <v>531300</v>
      </c>
    </row>
    <row r="4004" spans="1:6" x14ac:dyDescent="0.25">
      <c r="A4004" t="s">
        <v>236174</v>
      </c>
      <c r="B4004" t="s">
        <v>236175</v>
      </c>
      <c r="C4004" t="s">
        <v>228873</v>
      </c>
      <c r="D4004" t="s">
        <v>228877</v>
      </c>
      <c r="E4004" t="s">
        <v>236176</v>
      </c>
      <c r="F4004">
        <v>6050000</v>
      </c>
    </row>
    <row r="4005" spans="1:6" x14ac:dyDescent="0.25">
      <c r="A4005" t="s">
        <v>236177</v>
      </c>
      <c r="B4005" t="s">
        <v>236178</v>
      </c>
      <c r="C4005" t="s">
        <v>228873</v>
      </c>
      <c r="E4005" t="s">
        <v>93800</v>
      </c>
      <c r="F4005">
        <v>5000000</v>
      </c>
    </row>
    <row r="4006" spans="1:6" x14ac:dyDescent="0.25">
      <c r="A4006" t="s">
        <v>236174</v>
      </c>
      <c r="B4006" t="s">
        <v>236179</v>
      </c>
      <c r="C4006" t="s">
        <v>228873</v>
      </c>
      <c r="D4006" t="s">
        <v>228877</v>
      </c>
      <c r="E4006" t="s">
        <v>167501</v>
      </c>
      <c r="F4006">
        <v>2000000</v>
      </c>
    </row>
    <row r="4007" spans="1:6" x14ac:dyDescent="0.25">
      <c r="A4007" t="s">
        <v>236177</v>
      </c>
      <c r="B4007" t="s">
        <v>236180</v>
      </c>
      <c r="C4007" t="s">
        <v>228873</v>
      </c>
      <c r="D4007" t="s">
        <v>228877</v>
      </c>
      <c r="E4007" s="1">
        <v>38995</v>
      </c>
      <c r="F4007">
        <v>8050000</v>
      </c>
    </row>
    <row r="4008" spans="1:6" x14ac:dyDescent="0.25">
      <c r="A4008" t="s">
        <v>236174</v>
      </c>
      <c r="B4008" t="s">
        <v>236181</v>
      </c>
      <c r="C4008" t="s">
        <v>228873</v>
      </c>
      <c r="E4008" t="s">
        <v>5999</v>
      </c>
      <c r="F4008">
        <v>5000000</v>
      </c>
    </row>
    <row r="4009" spans="1:6" x14ac:dyDescent="0.25">
      <c r="A4009" t="s">
        <v>236182</v>
      </c>
      <c r="B4009" t="s">
        <v>236183</v>
      </c>
      <c r="C4009" t="s">
        <v>228873</v>
      </c>
      <c r="E4009" t="s">
        <v>12435</v>
      </c>
      <c r="F4009">
        <v>14000000</v>
      </c>
    </row>
    <row r="4010" spans="1:6" x14ac:dyDescent="0.25">
      <c r="A4010" t="s">
        <v>236184</v>
      </c>
      <c r="B4010" t="s">
        <v>236185</v>
      </c>
      <c r="C4010" t="s">
        <v>228880</v>
      </c>
      <c r="E4010" s="1">
        <v>41642</v>
      </c>
      <c r="F4010">
        <v>154618</v>
      </c>
    </row>
    <row r="4011" spans="1:6" x14ac:dyDescent="0.25">
      <c r="A4011" t="s">
        <v>236186</v>
      </c>
      <c r="B4011" t="s">
        <v>236187</v>
      </c>
      <c r="C4011" t="s">
        <v>228880</v>
      </c>
      <c r="E4011" t="s">
        <v>17410</v>
      </c>
      <c r="F4011">
        <v>118000</v>
      </c>
    </row>
    <row r="4012" spans="1:6" x14ac:dyDescent="0.25">
      <c r="A4012" t="s">
        <v>236184</v>
      </c>
      <c r="B4012" t="s">
        <v>236188</v>
      </c>
      <c r="C4012" t="s">
        <v>228880</v>
      </c>
      <c r="E4012" s="1">
        <v>40917</v>
      </c>
      <c r="F4012">
        <v>50116</v>
      </c>
    </row>
    <row r="4013" spans="1:6" x14ac:dyDescent="0.25">
      <c r="A4013" t="s">
        <v>236189</v>
      </c>
      <c r="B4013" t="s">
        <v>236190</v>
      </c>
      <c r="C4013" t="s">
        <v>228873</v>
      </c>
      <c r="D4013" t="s">
        <v>228874</v>
      </c>
      <c r="E4013" t="s">
        <v>203274</v>
      </c>
      <c r="F4013">
        <v>22000000</v>
      </c>
    </row>
    <row r="4014" spans="1:6" x14ac:dyDescent="0.25">
      <c r="A4014" t="s">
        <v>236191</v>
      </c>
      <c r="B4014" t="s">
        <v>236192</v>
      </c>
      <c r="C4014" t="s">
        <v>228873</v>
      </c>
      <c r="D4014" t="s">
        <v>228874</v>
      </c>
      <c r="E4014" s="1">
        <v>41153</v>
      </c>
      <c r="F4014">
        <v>4100000</v>
      </c>
    </row>
    <row r="4015" spans="1:6" x14ac:dyDescent="0.25">
      <c r="A4015" t="s">
        <v>236189</v>
      </c>
      <c r="B4015" t="s">
        <v>236193</v>
      </c>
      <c r="C4015" t="s">
        <v>228873</v>
      </c>
      <c r="D4015" t="s">
        <v>228977</v>
      </c>
      <c r="E4015" s="1">
        <v>41370</v>
      </c>
      <c r="F4015">
        <v>41000000</v>
      </c>
    </row>
    <row r="4016" spans="1:6" x14ac:dyDescent="0.25">
      <c r="A4016" t="s">
        <v>236191</v>
      </c>
      <c r="B4016" t="s">
        <v>236194</v>
      </c>
      <c r="C4016" t="s">
        <v>228873</v>
      </c>
      <c r="D4016" t="s">
        <v>228877</v>
      </c>
      <c r="E4016" t="s">
        <v>1403</v>
      </c>
      <c r="F4016">
        <v>16000000</v>
      </c>
    </row>
    <row r="4017" spans="1:6" x14ac:dyDescent="0.25">
      <c r="A4017" t="s">
        <v>236195</v>
      </c>
      <c r="B4017" t="s">
        <v>236196</v>
      </c>
      <c r="C4017" t="s">
        <v>228873</v>
      </c>
      <c r="D4017" t="s">
        <v>228877</v>
      </c>
      <c r="E4017" t="s">
        <v>10338</v>
      </c>
      <c r="F4017">
        <v>1000000</v>
      </c>
    </row>
    <row r="4018" spans="1:6" x14ac:dyDescent="0.25">
      <c r="A4018" t="s">
        <v>236197</v>
      </c>
      <c r="B4018" t="s">
        <v>236198</v>
      </c>
      <c r="C4018" t="s">
        <v>228873</v>
      </c>
      <c r="D4018" t="s">
        <v>228877</v>
      </c>
      <c r="E4018" s="1">
        <v>41859</v>
      </c>
      <c r="F4018">
        <v>1500000</v>
      </c>
    </row>
    <row r="4019" spans="1:6" x14ac:dyDescent="0.25">
      <c r="A4019" t="s">
        <v>236195</v>
      </c>
      <c r="B4019" t="s">
        <v>236199</v>
      </c>
      <c r="C4019" t="s">
        <v>228943</v>
      </c>
      <c r="E4019" s="1">
        <v>41281</v>
      </c>
      <c r="F4019">
        <v>1500000</v>
      </c>
    </row>
    <row r="4020" spans="1:6" x14ac:dyDescent="0.25">
      <c r="A4020" t="s">
        <v>236200</v>
      </c>
      <c r="B4020" t="s">
        <v>236201</v>
      </c>
      <c r="C4020" t="s">
        <v>228873</v>
      </c>
      <c r="E4020" s="1">
        <v>40278</v>
      </c>
      <c r="F4020">
        <v>13705000</v>
      </c>
    </row>
    <row r="4021" spans="1:6" x14ac:dyDescent="0.25">
      <c r="A4021" t="s">
        <v>236202</v>
      </c>
      <c r="B4021" t="s">
        <v>236203</v>
      </c>
      <c r="C4021" t="s">
        <v>228873</v>
      </c>
      <c r="E4021" s="1">
        <v>38363</v>
      </c>
      <c r="F4021">
        <v>5000000</v>
      </c>
    </row>
    <row r="4022" spans="1:6" x14ac:dyDescent="0.25">
      <c r="A4022" t="s">
        <v>236204</v>
      </c>
      <c r="B4022" t="s">
        <v>236205</v>
      </c>
      <c r="C4022" t="s">
        <v>228880</v>
      </c>
      <c r="E4022" t="s">
        <v>46867</v>
      </c>
      <c r="F4022">
        <v>2300000</v>
      </c>
    </row>
    <row r="4023" spans="1:6" x14ac:dyDescent="0.25">
      <c r="A4023" t="s">
        <v>236206</v>
      </c>
      <c r="B4023" t="s">
        <v>236207</v>
      </c>
      <c r="C4023" t="s">
        <v>228880</v>
      </c>
      <c r="E4023" t="s">
        <v>9337</v>
      </c>
      <c r="F4023">
        <v>132351</v>
      </c>
    </row>
    <row r="4024" spans="1:6" x14ac:dyDescent="0.25">
      <c r="A4024" t="s">
        <v>236208</v>
      </c>
      <c r="B4024" t="s">
        <v>236209</v>
      </c>
      <c r="C4024" t="s">
        <v>228873</v>
      </c>
      <c r="E4024" t="s">
        <v>25305</v>
      </c>
      <c r="F4024">
        <v>83300000</v>
      </c>
    </row>
    <row r="4025" spans="1:6" x14ac:dyDescent="0.25">
      <c r="A4025" t="s">
        <v>236210</v>
      </c>
      <c r="B4025" t="s">
        <v>236211</v>
      </c>
      <c r="C4025" t="s">
        <v>228873</v>
      </c>
      <c r="D4025" t="s">
        <v>228877</v>
      </c>
      <c r="E4025" s="1">
        <v>39427</v>
      </c>
      <c r="F4025">
        <v>5000000</v>
      </c>
    </row>
    <row r="4026" spans="1:6" x14ac:dyDescent="0.25">
      <c r="A4026" t="s">
        <v>236212</v>
      </c>
      <c r="B4026" t="s">
        <v>236213</v>
      </c>
      <c r="C4026" t="s">
        <v>228873</v>
      </c>
      <c r="D4026" t="s">
        <v>228877</v>
      </c>
      <c r="E4026" t="s">
        <v>83071</v>
      </c>
      <c r="F4026">
        <v>1500000</v>
      </c>
    </row>
    <row r="4027" spans="1:6" x14ac:dyDescent="0.25">
      <c r="A4027" t="s">
        <v>236210</v>
      </c>
      <c r="B4027" t="s">
        <v>236214</v>
      </c>
      <c r="C4027" t="s">
        <v>228873</v>
      </c>
      <c r="E4027" t="s">
        <v>173512</v>
      </c>
      <c r="F4027">
        <v>6073670</v>
      </c>
    </row>
    <row r="4028" spans="1:6" x14ac:dyDescent="0.25">
      <c r="A4028" t="s">
        <v>236212</v>
      </c>
      <c r="B4028" t="s">
        <v>236215</v>
      </c>
      <c r="C4028" t="s">
        <v>228927</v>
      </c>
      <c r="E4028" t="s">
        <v>109276</v>
      </c>
      <c r="F4028">
        <v>600000</v>
      </c>
    </row>
    <row r="4029" spans="1:6" x14ac:dyDescent="0.25">
      <c r="A4029" t="s">
        <v>236210</v>
      </c>
      <c r="B4029" t="s">
        <v>236216</v>
      </c>
      <c r="C4029" t="s">
        <v>229045</v>
      </c>
      <c r="E4029" t="s">
        <v>39442</v>
      </c>
      <c r="F4029">
        <v>3000000</v>
      </c>
    </row>
    <row r="4030" spans="1:6" x14ac:dyDescent="0.25">
      <c r="A4030" t="s">
        <v>236212</v>
      </c>
      <c r="B4030" t="s">
        <v>236217</v>
      </c>
      <c r="C4030" t="s">
        <v>228873</v>
      </c>
      <c r="E4030" s="1">
        <v>40664</v>
      </c>
      <c r="F4030">
        <v>4077500</v>
      </c>
    </row>
    <row r="4031" spans="1:6" x14ac:dyDescent="0.25">
      <c r="A4031" t="s">
        <v>236210</v>
      </c>
      <c r="B4031" t="s">
        <v>236218</v>
      </c>
      <c r="C4031" t="s">
        <v>228927</v>
      </c>
      <c r="E4031" s="1">
        <v>41494</v>
      </c>
      <c r="F4031">
        <v>1302194</v>
      </c>
    </row>
    <row r="4032" spans="1:6" x14ac:dyDescent="0.25">
      <c r="A4032" t="s">
        <v>236219</v>
      </c>
      <c r="B4032" t="s">
        <v>236220</v>
      </c>
      <c r="C4032" t="s">
        <v>228873</v>
      </c>
      <c r="E4032" t="s">
        <v>234089</v>
      </c>
      <c r="F4032">
        <v>535000</v>
      </c>
    </row>
    <row r="4033" spans="1:6" x14ac:dyDescent="0.25">
      <c r="A4033" t="s">
        <v>236221</v>
      </c>
      <c r="B4033" t="s">
        <v>236222</v>
      </c>
      <c r="C4033" t="s">
        <v>228880</v>
      </c>
      <c r="E4033" t="s">
        <v>235908</v>
      </c>
      <c r="F4033">
        <v>225000</v>
      </c>
    </row>
    <row r="4034" spans="1:6" x14ac:dyDescent="0.25">
      <c r="A4034" t="s">
        <v>236223</v>
      </c>
      <c r="B4034" t="s">
        <v>236224</v>
      </c>
      <c r="C4034" t="s">
        <v>228873</v>
      </c>
      <c r="E4034" s="1">
        <v>41614</v>
      </c>
      <c r="F4034">
        <v>200000</v>
      </c>
    </row>
    <row r="4035" spans="1:6" x14ac:dyDescent="0.25">
      <c r="A4035" t="s">
        <v>236225</v>
      </c>
      <c r="B4035" t="s">
        <v>236226</v>
      </c>
      <c r="C4035" t="s">
        <v>228873</v>
      </c>
      <c r="E4035" t="s">
        <v>78792</v>
      </c>
      <c r="F4035">
        <v>1314985</v>
      </c>
    </row>
    <row r="4036" spans="1:6" x14ac:dyDescent="0.25">
      <c r="A4036" t="s">
        <v>236227</v>
      </c>
      <c r="B4036" t="s">
        <v>236228</v>
      </c>
      <c r="C4036" t="s">
        <v>228889</v>
      </c>
      <c r="E4036" s="1">
        <v>40188</v>
      </c>
    </row>
    <row r="4037" spans="1:6" x14ac:dyDescent="0.25">
      <c r="A4037" t="s">
        <v>236229</v>
      </c>
      <c r="B4037" t="s">
        <v>236230</v>
      </c>
      <c r="C4037" t="s">
        <v>228880</v>
      </c>
      <c r="E4037" s="1">
        <v>42009</v>
      </c>
    </row>
    <row r="4038" spans="1:6" x14ac:dyDescent="0.25">
      <c r="A4038" t="s">
        <v>236231</v>
      </c>
      <c r="B4038" t="s">
        <v>236232</v>
      </c>
      <c r="C4038" t="s">
        <v>228873</v>
      </c>
      <c r="E4038" s="1">
        <v>40728</v>
      </c>
      <c r="F4038">
        <v>3200000</v>
      </c>
    </row>
    <row r="4039" spans="1:6" x14ac:dyDescent="0.25">
      <c r="A4039" t="s">
        <v>236233</v>
      </c>
      <c r="B4039" t="s">
        <v>236234</v>
      </c>
      <c r="C4039" t="s">
        <v>228873</v>
      </c>
      <c r="E4039" t="s">
        <v>24595</v>
      </c>
      <c r="F4039">
        <v>6528156</v>
      </c>
    </row>
    <row r="4040" spans="1:6" x14ac:dyDescent="0.25">
      <c r="A4040" t="s">
        <v>236235</v>
      </c>
      <c r="B4040" t="s">
        <v>236236</v>
      </c>
      <c r="C4040" t="s">
        <v>228880</v>
      </c>
      <c r="E4040" s="1">
        <v>41651</v>
      </c>
      <c r="F4040">
        <v>120000</v>
      </c>
    </row>
    <row r="4041" spans="1:6" x14ac:dyDescent="0.25">
      <c r="A4041" t="s">
        <v>236237</v>
      </c>
      <c r="B4041" t="s">
        <v>236238</v>
      </c>
      <c r="C4041" t="s">
        <v>228880</v>
      </c>
      <c r="E4041" s="1">
        <v>41924</v>
      </c>
    </row>
    <row r="4042" spans="1:6" x14ac:dyDescent="0.25">
      <c r="A4042" t="s">
        <v>236239</v>
      </c>
      <c r="B4042" t="s">
        <v>236240</v>
      </c>
      <c r="C4042" t="s">
        <v>228873</v>
      </c>
      <c r="D4042" t="s">
        <v>228877</v>
      </c>
      <c r="E4042" t="s">
        <v>236241</v>
      </c>
      <c r="F4042">
        <v>3300000</v>
      </c>
    </row>
    <row r="4043" spans="1:6" x14ac:dyDescent="0.25">
      <c r="A4043" t="s">
        <v>236242</v>
      </c>
      <c r="B4043" t="s">
        <v>236243</v>
      </c>
      <c r="C4043" t="s">
        <v>228873</v>
      </c>
      <c r="D4043" t="s">
        <v>228874</v>
      </c>
      <c r="E4043" s="1">
        <v>38363</v>
      </c>
      <c r="F4043">
        <v>8000000</v>
      </c>
    </row>
    <row r="4044" spans="1:6" x14ac:dyDescent="0.25">
      <c r="A4044" t="s">
        <v>236244</v>
      </c>
      <c r="B4044" t="s">
        <v>236245</v>
      </c>
      <c r="C4044" t="s">
        <v>231514</v>
      </c>
      <c r="E4044" t="s">
        <v>33122</v>
      </c>
    </row>
    <row r="4045" spans="1:6" x14ac:dyDescent="0.25">
      <c r="A4045" t="s">
        <v>236246</v>
      </c>
      <c r="B4045" t="s">
        <v>236247</v>
      </c>
      <c r="C4045" t="s">
        <v>228873</v>
      </c>
      <c r="D4045" t="s">
        <v>229145</v>
      </c>
      <c r="E4045" t="s">
        <v>82145</v>
      </c>
      <c r="F4045">
        <v>4000000</v>
      </c>
    </row>
    <row r="4046" spans="1:6" x14ac:dyDescent="0.25">
      <c r="A4046" t="s">
        <v>236244</v>
      </c>
      <c r="B4046" t="s">
        <v>236248</v>
      </c>
      <c r="C4046" t="s">
        <v>228873</v>
      </c>
      <c r="D4046" t="s">
        <v>228874</v>
      </c>
      <c r="E4046" s="1">
        <v>37993</v>
      </c>
      <c r="F4046">
        <v>12000000</v>
      </c>
    </row>
    <row r="4047" spans="1:6" x14ac:dyDescent="0.25">
      <c r="A4047" t="s">
        <v>236246</v>
      </c>
      <c r="B4047" t="s">
        <v>236249</v>
      </c>
      <c r="C4047" t="s">
        <v>228880</v>
      </c>
      <c r="E4047" t="s">
        <v>26984</v>
      </c>
      <c r="F4047">
        <v>450000</v>
      </c>
    </row>
    <row r="4048" spans="1:6" x14ac:dyDescent="0.25">
      <c r="A4048" t="s">
        <v>236244</v>
      </c>
      <c r="B4048" t="s">
        <v>236250</v>
      </c>
      <c r="C4048" t="s">
        <v>228880</v>
      </c>
      <c r="E4048" s="1">
        <v>37627</v>
      </c>
      <c r="F4048">
        <v>4200000</v>
      </c>
    </row>
    <row r="4049" spans="1:6" x14ac:dyDescent="0.25">
      <c r="A4049" t="s">
        <v>236246</v>
      </c>
      <c r="B4049" t="s">
        <v>236251</v>
      </c>
      <c r="C4049" t="s">
        <v>228873</v>
      </c>
      <c r="D4049" t="s">
        <v>228977</v>
      </c>
      <c r="E4049" s="1">
        <v>38723</v>
      </c>
      <c r="F4049">
        <v>15500000</v>
      </c>
    </row>
    <row r="4050" spans="1:6" x14ac:dyDescent="0.25">
      <c r="A4050" t="s">
        <v>236252</v>
      </c>
      <c r="B4050" t="s">
        <v>236253</v>
      </c>
      <c r="C4050" t="s">
        <v>228943</v>
      </c>
      <c r="E4050" t="s">
        <v>24351</v>
      </c>
      <c r="F4050">
        <v>850000</v>
      </c>
    </row>
    <row r="4051" spans="1:6" x14ac:dyDescent="0.25">
      <c r="A4051" t="s">
        <v>236254</v>
      </c>
      <c r="B4051" t="s">
        <v>236255</v>
      </c>
      <c r="C4051" t="s">
        <v>228909</v>
      </c>
      <c r="E4051" t="s">
        <v>25364</v>
      </c>
    </row>
    <row r="4052" spans="1:6" x14ac:dyDescent="0.25">
      <c r="A4052" t="s">
        <v>236256</v>
      </c>
      <c r="B4052" t="s">
        <v>236257</v>
      </c>
      <c r="C4052" t="s">
        <v>228880</v>
      </c>
      <c r="E4052" t="s">
        <v>26984</v>
      </c>
      <c r="F4052">
        <v>450000</v>
      </c>
    </row>
    <row r="4053" spans="1:6" x14ac:dyDescent="0.25">
      <c r="A4053" t="s">
        <v>236258</v>
      </c>
      <c r="B4053" t="s">
        <v>236259</v>
      </c>
      <c r="C4053" t="s">
        <v>228880</v>
      </c>
      <c r="E4053" s="1">
        <v>41647</v>
      </c>
      <c r="F4053">
        <v>20000</v>
      </c>
    </row>
    <row r="4054" spans="1:6" x14ac:dyDescent="0.25">
      <c r="A4054" t="s">
        <v>236260</v>
      </c>
      <c r="B4054" t="s">
        <v>236261</v>
      </c>
      <c r="C4054" t="s">
        <v>228873</v>
      </c>
      <c r="E4054" t="s">
        <v>92529</v>
      </c>
    </row>
    <row r="4055" spans="1:6" x14ac:dyDescent="0.25">
      <c r="A4055" t="s">
        <v>236262</v>
      </c>
      <c r="B4055" t="s">
        <v>236263</v>
      </c>
      <c r="C4055" t="s">
        <v>228880</v>
      </c>
      <c r="E4055" s="1">
        <v>40916</v>
      </c>
      <c r="F4055">
        <v>18410</v>
      </c>
    </row>
    <row r="4056" spans="1:6" x14ac:dyDescent="0.25">
      <c r="A4056" t="s">
        <v>236264</v>
      </c>
      <c r="B4056" t="s">
        <v>236265</v>
      </c>
      <c r="C4056" t="s">
        <v>228873</v>
      </c>
      <c r="D4056" t="s">
        <v>228877</v>
      </c>
      <c r="E4056" t="s">
        <v>236266</v>
      </c>
      <c r="F4056">
        <v>2000000</v>
      </c>
    </row>
    <row r="4057" spans="1:6" x14ac:dyDescent="0.25">
      <c r="A4057" t="s">
        <v>236267</v>
      </c>
      <c r="B4057" t="s">
        <v>236268</v>
      </c>
      <c r="C4057" t="s">
        <v>228880</v>
      </c>
      <c r="E4057" t="s">
        <v>227800</v>
      </c>
      <c r="F4057">
        <v>27478</v>
      </c>
    </row>
    <row r="4058" spans="1:6" x14ac:dyDescent="0.25">
      <c r="A4058" t="s">
        <v>236269</v>
      </c>
      <c r="B4058" t="s">
        <v>236270</v>
      </c>
      <c r="C4058" t="s">
        <v>228943</v>
      </c>
      <c r="E4058" t="s">
        <v>90262</v>
      </c>
      <c r="F4058">
        <v>1900000</v>
      </c>
    </row>
    <row r="4059" spans="1:6" x14ac:dyDescent="0.25">
      <c r="A4059" t="s">
        <v>236271</v>
      </c>
      <c r="B4059" t="s">
        <v>236272</v>
      </c>
      <c r="C4059" t="s">
        <v>228873</v>
      </c>
      <c r="D4059" t="s">
        <v>228877</v>
      </c>
      <c r="E4059" s="1">
        <v>41190</v>
      </c>
      <c r="F4059">
        <v>11600000</v>
      </c>
    </row>
    <row r="4060" spans="1:6" x14ac:dyDescent="0.25">
      <c r="A4060" t="s">
        <v>236273</v>
      </c>
      <c r="B4060" t="s">
        <v>236274</v>
      </c>
      <c r="C4060" t="s">
        <v>228873</v>
      </c>
      <c r="E4060" s="1">
        <v>37876</v>
      </c>
      <c r="F4060">
        <v>11000000</v>
      </c>
    </row>
    <row r="4061" spans="1:6" x14ac:dyDescent="0.25">
      <c r="A4061" t="s">
        <v>236275</v>
      </c>
      <c r="B4061" t="s">
        <v>236276</v>
      </c>
      <c r="C4061" t="s">
        <v>228873</v>
      </c>
      <c r="D4061" t="s">
        <v>228977</v>
      </c>
      <c r="E4061" t="s">
        <v>17931</v>
      </c>
      <c r="F4061">
        <v>25000000</v>
      </c>
    </row>
    <row r="4062" spans="1:6" x14ac:dyDescent="0.25">
      <c r="A4062" t="s">
        <v>236277</v>
      </c>
      <c r="B4062" t="s">
        <v>236278</v>
      </c>
      <c r="C4062" t="s">
        <v>229045</v>
      </c>
      <c r="E4062" s="1">
        <v>40851</v>
      </c>
      <c r="F4062">
        <v>300000</v>
      </c>
    </row>
    <row r="4063" spans="1:6" x14ac:dyDescent="0.25">
      <c r="A4063" t="s">
        <v>236275</v>
      </c>
      <c r="B4063" t="s">
        <v>236279</v>
      </c>
      <c r="C4063" t="s">
        <v>229045</v>
      </c>
      <c r="E4063" s="1">
        <v>39825</v>
      </c>
      <c r="F4063">
        <v>3200000</v>
      </c>
    </row>
    <row r="4064" spans="1:6" x14ac:dyDescent="0.25">
      <c r="A4064" t="s">
        <v>236277</v>
      </c>
      <c r="B4064" t="s">
        <v>236280</v>
      </c>
      <c r="C4064" t="s">
        <v>228873</v>
      </c>
      <c r="E4064" t="s">
        <v>48446</v>
      </c>
      <c r="F4064">
        <v>368996</v>
      </c>
    </row>
    <row r="4065" spans="1:6" x14ac:dyDescent="0.25">
      <c r="A4065" t="s">
        <v>236275</v>
      </c>
      <c r="B4065" t="s">
        <v>236281</v>
      </c>
      <c r="C4065" t="s">
        <v>228873</v>
      </c>
      <c r="E4065" t="s">
        <v>117783</v>
      </c>
      <c r="F4065">
        <v>912598</v>
      </c>
    </row>
    <row r="4066" spans="1:6" x14ac:dyDescent="0.25">
      <c r="A4066" t="s">
        <v>236277</v>
      </c>
      <c r="B4066" t="s">
        <v>236282</v>
      </c>
      <c r="C4066" t="s">
        <v>228873</v>
      </c>
      <c r="E4066" t="s">
        <v>2709</v>
      </c>
      <c r="F4066">
        <v>2127919</v>
      </c>
    </row>
    <row r="4067" spans="1:6" x14ac:dyDescent="0.25">
      <c r="A4067" t="s">
        <v>236275</v>
      </c>
      <c r="B4067" t="s">
        <v>236283</v>
      </c>
      <c r="C4067" t="s">
        <v>228927</v>
      </c>
      <c r="E4067" t="s">
        <v>236284</v>
      </c>
      <c r="F4067">
        <v>5000000</v>
      </c>
    </row>
    <row r="4068" spans="1:6" x14ac:dyDescent="0.25">
      <c r="A4068" t="s">
        <v>236277</v>
      </c>
      <c r="B4068" t="s">
        <v>236285</v>
      </c>
      <c r="C4068" t="s">
        <v>229045</v>
      </c>
      <c r="E4068" t="s">
        <v>24153</v>
      </c>
      <c r="F4068">
        <v>435000</v>
      </c>
    </row>
    <row r="4069" spans="1:6" x14ac:dyDescent="0.25">
      <c r="A4069" t="s">
        <v>236275</v>
      </c>
      <c r="B4069" t="s">
        <v>236286</v>
      </c>
      <c r="C4069" t="s">
        <v>229045</v>
      </c>
      <c r="E4069" s="1">
        <v>40949</v>
      </c>
      <c r="F4069">
        <v>280000</v>
      </c>
    </row>
    <row r="4070" spans="1:6" x14ac:dyDescent="0.25">
      <c r="A4070" t="s">
        <v>236277</v>
      </c>
      <c r="B4070" t="s">
        <v>236287</v>
      </c>
      <c r="C4070" t="s">
        <v>229045</v>
      </c>
      <c r="E4070" t="s">
        <v>93640</v>
      </c>
      <c r="F4070">
        <v>3000000</v>
      </c>
    </row>
    <row r="4071" spans="1:6" x14ac:dyDescent="0.25">
      <c r="A4071" t="s">
        <v>236288</v>
      </c>
      <c r="B4071" t="s">
        <v>236289</v>
      </c>
      <c r="C4071" t="s">
        <v>228873</v>
      </c>
      <c r="D4071" t="s">
        <v>228977</v>
      </c>
      <c r="E4071" s="1">
        <v>39364</v>
      </c>
      <c r="F4071">
        <v>15000000</v>
      </c>
    </row>
    <row r="4072" spans="1:6" x14ac:dyDescent="0.25">
      <c r="A4072" t="s">
        <v>236290</v>
      </c>
      <c r="B4072" t="s">
        <v>236291</v>
      </c>
      <c r="C4072" t="s">
        <v>228873</v>
      </c>
      <c r="E4072" t="s">
        <v>118527</v>
      </c>
      <c r="F4072">
        <v>10100000</v>
      </c>
    </row>
    <row r="4073" spans="1:6" x14ac:dyDescent="0.25">
      <c r="A4073" t="s">
        <v>236288</v>
      </c>
      <c r="B4073" t="s">
        <v>236292</v>
      </c>
      <c r="C4073" t="s">
        <v>228873</v>
      </c>
      <c r="E4073" s="1">
        <v>40065</v>
      </c>
      <c r="F4073">
        <v>5000000</v>
      </c>
    </row>
    <row r="4074" spans="1:6" x14ac:dyDescent="0.25">
      <c r="A4074" t="s">
        <v>236290</v>
      </c>
      <c r="B4074" t="s">
        <v>236293</v>
      </c>
      <c r="C4074" t="s">
        <v>228873</v>
      </c>
      <c r="D4074" t="s">
        <v>228877</v>
      </c>
      <c r="E4074" s="1">
        <v>38477</v>
      </c>
      <c r="F4074">
        <v>8430000</v>
      </c>
    </row>
    <row r="4075" spans="1:6" x14ac:dyDescent="0.25">
      <c r="A4075" t="s">
        <v>236288</v>
      </c>
      <c r="B4075" t="s">
        <v>236294</v>
      </c>
      <c r="C4075" t="s">
        <v>228873</v>
      </c>
      <c r="D4075" t="s">
        <v>228874</v>
      </c>
      <c r="E4075" s="1">
        <v>38780</v>
      </c>
      <c r="F4075">
        <v>15200000</v>
      </c>
    </row>
    <row r="4076" spans="1:6" x14ac:dyDescent="0.25">
      <c r="A4076" t="s">
        <v>236295</v>
      </c>
      <c r="B4076" t="s">
        <v>236296</v>
      </c>
      <c r="C4076" t="s">
        <v>228873</v>
      </c>
      <c r="D4076" t="s">
        <v>228874</v>
      </c>
      <c r="E4076" t="s">
        <v>76032</v>
      </c>
      <c r="F4076">
        <v>16000000</v>
      </c>
    </row>
    <row r="4077" spans="1:6" x14ac:dyDescent="0.25">
      <c r="A4077" t="s">
        <v>236297</v>
      </c>
      <c r="B4077" t="s">
        <v>236298</v>
      </c>
      <c r="C4077" t="s">
        <v>228880</v>
      </c>
      <c r="E4077" s="1">
        <v>40552</v>
      </c>
      <c r="F4077">
        <v>200000</v>
      </c>
    </row>
    <row r="4078" spans="1:6" x14ac:dyDescent="0.25">
      <c r="A4078" t="s">
        <v>236295</v>
      </c>
      <c r="B4078" t="s">
        <v>236299</v>
      </c>
      <c r="C4078" t="s">
        <v>228873</v>
      </c>
      <c r="D4078" t="s">
        <v>228877</v>
      </c>
      <c r="E4078" s="1">
        <v>41646</v>
      </c>
      <c r="F4078">
        <v>5000000</v>
      </c>
    </row>
    <row r="4079" spans="1:6" x14ac:dyDescent="0.25">
      <c r="A4079" t="s">
        <v>236300</v>
      </c>
      <c r="B4079" t="s">
        <v>236301</v>
      </c>
      <c r="C4079" t="s">
        <v>228880</v>
      </c>
      <c r="E4079" s="1">
        <v>42162</v>
      </c>
      <c r="F4079">
        <v>118000</v>
      </c>
    </row>
    <row r="4080" spans="1:6" x14ac:dyDescent="0.25">
      <c r="A4080" t="s">
        <v>236302</v>
      </c>
      <c r="B4080" t="s">
        <v>236303</v>
      </c>
      <c r="C4080" t="s">
        <v>228880</v>
      </c>
      <c r="E4080" t="s">
        <v>44946</v>
      </c>
      <c r="F4080">
        <v>75000</v>
      </c>
    </row>
    <row r="4081" spans="1:6" x14ac:dyDescent="0.25">
      <c r="A4081" t="s">
        <v>236304</v>
      </c>
      <c r="B4081" t="s">
        <v>236305</v>
      </c>
      <c r="C4081" t="s">
        <v>228873</v>
      </c>
      <c r="E4081" t="s">
        <v>231333</v>
      </c>
      <c r="F4081">
        <v>633500</v>
      </c>
    </row>
    <row r="4082" spans="1:6" x14ac:dyDescent="0.25">
      <c r="A4082" t="s">
        <v>236302</v>
      </c>
      <c r="B4082" t="s">
        <v>236306</v>
      </c>
      <c r="C4082" t="s">
        <v>228880</v>
      </c>
      <c r="E4082" s="1">
        <v>42006</v>
      </c>
      <c r="F4082">
        <v>110000</v>
      </c>
    </row>
    <row r="4083" spans="1:6" x14ac:dyDescent="0.25">
      <c r="A4083" t="s">
        <v>236307</v>
      </c>
      <c r="B4083" t="s">
        <v>236308</v>
      </c>
      <c r="C4083" t="s">
        <v>228927</v>
      </c>
      <c r="E4083" s="1">
        <v>38905</v>
      </c>
      <c r="F4083">
        <v>10000000</v>
      </c>
    </row>
    <row r="4084" spans="1:6" x14ac:dyDescent="0.25">
      <c r="A4084" t="s">
        <v>236309</v>
      </c>
      <c r="B4084" t="s">
        <v>236310</v>
      </c>
      <c r="C4084" t="s">
        <v>229045</v>
      </c>
      <c r="E4084" t="s">
        <v>98089</v>
      </c>
      <c r="F4084">
        <v>2500000</v>
      </c>
    </row>
    <row r="4085" spans="1:6" x14ac:dyDescent="0.25">
      <c r="A4085" t="s">
        <v>236311</v>
      </c>
      <c r="B4085" t="s">
        <v>236312</v>
      </c>
      <c r="C4085" t="s">
        <v>228873</v>
      </c>
      <c r="E4085" t="s">
        <v>12515</v>
      </c>
      <c r="F4085">
        <v>11000000</v>
      </c>
    </row>
    <row r="4086" spans="1:6" x14ac:dyDescent="0.25">
      <c r="A4086" t="s">
        <v>236313</v>
      </c>
      <c r="B4086" t="s">
        <v>236314</v>
      </c>
      <c r="C4086" t="s">
        <v>228873</v>
      </c>
      <c r="D4086" t="s">
        <v>228874</v>
      </c>
      <c r="E4086" s="1">
        <v>39116</v>
      </c>
      <c r="F4086">
        <v>10100000</v>
      </c>
    </row>
    <row r="4087" spans="1:6" x14ac:dyDescent="0.25">
      <c r="A4087" t="s">
        <v>236311</v>
      </c>
      <c r="B4087" t="s">
        <v>236315</v>
      </c>
      <c r="C4087" t="s">
        <v>228873</v>
      </c>
      <c r="E4087" s="1">
        <v>42249</v>
      </c>
      <c r="F4087">
        <v>6299874</v>
      </c>
    </row>
    <row r="4088" spans="1:6" x14ac:dyDescent="0.25">
      <c r="A4088" t="s">
        <v>236313</v>
      </c>
      <c r="B4088" t="s">
        <v>236316</v>
      </c>
      <c r="C4088" t="s">
        <v>228880</v>
      </c>
      <c r="E4088" t="s">
        <v>22689</v>
      </c>
      <c r="F4088">
        <v>2553484</v>
      </c>
    </row>
    <row r="4089" spans="1:6" x14ac:dyDescent="0.25">
      <c r="A4089" t="s">
        <v>236311</v>
      </c>
      <c r="B4089" t="s">
        <v>236317</v>
      </c>
      <c r="C4089" t="s">
        <v>228873</v>
      </c>
      <c r="E4089" s="1">
        <v>40918</v>
      </c>
      <c r="F4089">
        <v>8000000</v>
      </c>
    </row>
    <row r="4090" spans="1:6" x14ac:dyDescent="0.25">
      <c r="A4090" t="s">
        <v>236313</v>
      </c>
      <c r="B4090" t="s">
        <v>236318</v>
      </c>
      <c r="C4090" t="s">
        <v>228873</v>
      </c>
      <c r="D4090" t="s">
        <v>228877</v>
      </c>
      <c r="E4090" s="1">
        <v>38359</v>
      </c>
      <c r="F4090">
        <v>9000000</v>
      </c>
    </row>
    <row r="4091" spans="1:6" x14ac:dyDescent="0.25">
      <c r="A4091" t="s">
        <v>236319</v>
      </c>
      <c r="B4091" t="s">
        <v>236320</v>
      </c>
      <c r="C4091" t="s">
        <v>228880</v>
      </c>
      <c r="E4091" s="1">
        <v>40735</v>
      </c>
      <c r="F4091">
        <v>500000</v>
      </c>
    </row>
    <row r="4092" spans="1:6" x14ac:dyDescent="0.25">
      <c r="A4092" t="s">
        <v>236321</v>
      </c>
      <c r="B4092" t="s">
        <v>236322</v>
      </c>
      <c r="C4092" t="s">
        <v>228880</v>
      </c>
      <c r="E4092" s="1">
        <v>42009</v>
      </c>
    </row>
    <row r="4093" spans="1:6" x14ac:dyDescent="0.25">
      <c r="A4093" t="s">
        <v>236323</v>
      </c>
      <c r="B4093" t="s">
        <v>236324</v>
      </c>
      <c r="C4093" t="s">
        <v>228873</v>
      </c>
      <c r="D4093" t="s">
        <v>228877</v>
      </c>
      <c r="E4093" s="1">
        <v>40734</v>
      </c>
      <c r="F4093">
        <v>1797641</v>
      </c>
    </row>
    <row r="4094" spans="1:6" x14ac:dyDescent="0.25">
      <c r="A4094" t="s">
        <v>236325</v>
      </c>
      <c r="B4094" t="s">
        <v>236326</v>
      </c>
      <c r="C4094" t="s">
        <v>228873</v>
      </c>
      <c r="E4094" s="1">
        <v>41985</v>
      </c>
      <c r="F4094">
        <v>2768626</v>
      </c>
    </row>
    <row r="4095" spans="1:6" x14ac:dyDescent="0.25">
      <c r="A4095" t="s">
        <v>236327</v>
      </c>
      <c r="B4095" t="s">
        <v>236328</v>
      </c>
      <c r="C4095" t="s">
        <v>228873</v>
      </c>
      <c r="E4095" t="s">
        <v>236329</v>
      </c>
    </row>
    <row r="4096" spans="1:6" x14ac:dyDescent="0.25">
      <c r="A4096" t="s">
        <v>236330</v>
      </c>
      <c r="B4096" t="s">
        <v>236331</v>
      </c>
      <c r="C4096" t="s">
        <v>228873</v>
      </c>
      <c r="E4096" s="1">
        <v>41643</v>
      </c>
      <c r="F4096">
        <v>100000</v>
      </c>
    </row>
    <row r="4097" spans="1:6" x14ac:dyDescent="0.25">
      <c r="A4097" t="s">
        <v>236332</v>
      </c>
      <c r="B4097" t="s">
        <v>236333</v>
      </c>
      <c r="C4097" t="s">
        <v>228880</v>
      </c>
      <c r="D4097" t="s">
        <v>228877</v>
      </c>
      <c r="E4097" t="s">
        <v>164635</v>
      </c>
    </row>
    <row r="4098" spans="1:6" x14ac:dyDescent="0.25">
      <c r="A4098" t="s">
        <v>236334</v>
      </c>
      <c r="B4098" t="s">
        <v>236335</v>
      </c>
      <c r="C4098" t="s">
        <v>228873</v>
      </c>
      <c r="E4098" s="1">
        <v>41487</v>
      </c>
      <c r="F4098">
        <v>1010000</v>
      </c>
    </row>
    <row r="4099" spans="1:6" x14ac:dyDescent="0.25">
      <c r="A4099" t="s">
        <v>236336</v>
      </c>
      <c r="B4099" t="s">
        <v>236337</v>
      </c>
      <c r="C4099" t="s">
        <v>228873</v>
      </c>
      <c r="D4099" t="s">
        <v>228877</v>
      </c>
      <c r="E4099" t="s">
        <v>36199</v>
      </c>
      <c r="F4099">
        <v>2049999</v>
      </c>
    </row>
    <row r="4100" spans="1:6" x14ac:dyDescent="0.25">
      <c r="A4100" t="s">
        <v>236334</v>
      </c>
      <c r="B4100" t="s">
        <v>236338</v>
      </c>
      <c r="C4100" t="s">
        <v>228873</v>
      </c>
      <c r="E4100" s="1">
        <v>40914</v>
      </c>
      <c r="F4100">
        <v>1050000</v>
      </c>
    </row>
    <row r="4101" spans="1:6" x14ac:dyDescent="0.25">
      <c r="A4101" t="s">
        <v>236336</v>
      </c>
      <c r="B4101" t="s">
        <v>236339</v>
      </c>
      <c r="C4101" t="s">
        <v>228873</v>
      </c>
      <c r="D4101" t="s">
        <v>228877</v>
      </c>
      <c r="E4101" t="s">
        <v>232299</v>
      </c>
      <c r="F4101">
        <v>5500000</v>
      </c>
    </row>
    <row r="4102" spans="1:6" x14ac:dyDescent="0.25">
      <c r="A4102" t="s">
        <v>236334</v>
      </c>
      <c r="B4102" t="s">
        <v>236340</v>
      </c>
      <c r="C4102" t="s">
        <v>228873</v>
      </c>
      <c r="D4102" t="s">
        <v>228877</v>
      </c>
      <c r="E4102" t="s">
        <v>102200</v>
      </c>
      <c r="F4102">
        <v>2930000</v>
      </c>
    </row>
    <row r="4103" spans="1:6" x14ac:dyDescent="0.25">
      <c r="A4103" t="s">
        <v>236341</v>
      </c>
      <c r="B4103" t="s">
        <v>236342</v>
      </c>
      <c r="C4103" t="s">
        <v>228889</v>
      </c>
      <c r="E4103" s="1">
        <v>39545</v>
      </c>
    </row>
    <row r="4104" spans="1:6" x14ac:dyDescent="0.25">
      <c r="A4104" t="s">
        <v>236343</v>
      </c>
      <c r="B4104" t="s">
        <v>236344</v>
      </c>
      <c r="C4104" t="s">
        <v>228880</v>
      </c>
      <c r="E4104" s="1">
        <v>40396</v>
      </c>
      <c r="F4104">
        <v>250000</v>
      </c>
    </row>
    <row r="4105" spans="1:6" x14ac:dyDescent="0.25">
      <c r="A4105" t="s">
        <v>236345</v>
      </c>
      <c r="B4105" t="s">
        <v>236346</v>
      </c>
      <c r="C4105" t="s">
        <v>228873</v>
      </c>
      <c r="D4105" t="s">
        <v>228874</v>
      </c>
      <c r="E4105" s="1">
        <v>38691</v>
      </c>
      <c r="F4105">
        <v>16000000</v>
      </c>
    </row>
    <row r="4106" spans="1:6" x14ac:dyDescent="0.25">
      <c r="A4106" t="s">
        <v>236347</v>
      </c>
      <c r="B4106" t="s">
        <v>236348</v>
      </c>
      <c r="C4106" t="s">
        <v>228873</v>
      </c>
      <c r="D4106" t="s">
        <v>228977</v>
      </c>
      <c r="E4106" t="s">
        <v>236349</v>
      </c>
      <c r="F4106">
        <v>14200000</v>
      </c>
    </row>
    <row r="4107" spans="1:6" x14ac:dyDescent="0.25">
      <c r="A4107" t="s">
        <v>236350</v>
      </c>
      <c r="B4107" t="s">
        <v>236351</v>
      </c>
      <c r="C4107" t="s">
        <v>228927</v>
      </c>
      <c r="E4107" t="s">
        <v>44622</v>
      </c>
      <c r="F4107">
        <v>100000</v>
      </c>
    </row>
    <row r="4108" spans="1:6" x14ac:dyDescent="0.25">
      <c r="A4108" t="s">
        <v>236352</v>
      </c>
      <c r="B4108" t="s">
        <v>236353</v>
      </c>
      <c r="C4108" t="s">
        <v>228927</v>
      </c>
      <c r="E4108" t="s">
        <v>149467</v>
      </c>
      <c r="F4108">
        <v>415252</v>
      </c>
    </row>
    <row r="4109" spans="1:6" x14ac:dyDescent="0.25">
      <c r="A4109" t="s">
        <v>236354</v>
      </c>
      <c r="B4109" t="s">
        <v>236355</v>
      </c>
      <c r="C4109" t="s">
        <v>228880</v>
      </c>
      <c r="E4109" s="1">
        <v>41641</v>
      </c>
      <c r="F4109">
        <v>100000</v>
      </c>
    </row>
    <row r="4110" spans="1:6" x14ac:dyDescent="0.25">
      <c r="A4110" t="s">
        <v>236356</v>
      </c>
      <c r="B4110" t="s">
        <v>236357</v>
      </c>
      <c r="C4110" t="s">
        <v>228943</v>
      </c>
      <c r="E4110" s="1">
        <v>41094</v>
      </c>
      <c r="F4110">
        <v>30000</v>
      </c>
    </row>
    <row r="4111" spans="1:6" x14ac:dyDescent="0.25">
      <c r="A4111" t="s">
        <v>236358</v>
      </c>
      <c r="B4111" t="s">
        <v>236359</v>
      </c>
      <c r="C4111" t="s">
        <v>228927</v>
      </c>
      <c r="E4111" t="s">
        <v>45818</v>
      </c>
      <c r="F4111">
        <v>790000</v>
      </c>
    </row>
    <row r="4112" spans="1:6" x14ac:dyDescent="0.25">
      <c r="A4112" t="s">
        <v>236360</v>
      </c>
      <c r="B4112" t="s">
        <v>236361</v>
      </c>
      <c r="C4112" t="s">
        <v>228873</v>
      </c>
      <c r="E4112" t="s">
        <v>31034</v>
      </c>
      <c r="F4112">
        <v>499975</v>
      </c>
    </row>
    <row r="4113" spans="1:6" x14ac:dyDescent="0.25">
      <c r="A4113" t="s">
        <v>236362</v>
      </c>
      <c r="B4113" t="s">
        <v>236363</v>
      </c>
      <c r="C4113" t="s">
        <v>228873</v>
      </c>
      <c r="D4113" t="s">
        <v>228877</v>
      </c>
      <c r="E4113" t="s">
        <v>236364</v>
      </c>
      <c r="F4113">
        <v>2250000</v>
      </c>
    </row>
    <row r="4114" spans="1:6" x14ac:dyDescent="0.25">
      <c r="A4114" t="s">
        <v>236365</v>
      </c>
      <c r="B4114" t="s">
        <v>236366</v>
      </c>
      <c r="C4114" t="s">
        <v>228873</v>
      </c>
      <c r="D4114" t="s">
        <v>228874</v>
      </c>
      <c r="E4114" t="s">
        <v>236367</v>
      </c>
      <c r="F4114">
        <v>10000000</v>
      </c>
    </row>
    <row r="4115" spans="1:6" x14ac:dyDescent="0.25">
      <c r="A4115" t="s">
        <v>236362</v>
      </c>
      <c r="B4115" t="s">
        <v>236368</v>
      </c>
      <c r="C4115" t="s">
        <v>228873</v>
      </c>
      <c r="E4115" s="1">
        <v>38415</v>
      </c>
      <c r="F4115">
        <v>15000000</v>
      </c>
    </row>
    <row r="4116" spans="1:6" x14ac:dyDescent="0.25">
      <c r="A4116" t="s">
        <v>236365</v>
      </c>
      <c r="B4116" t="s">
        <v>236369</v>
      </c>
      <c r="C4116" t="s">
        <v>228873</v>
      </c>
      <c r="D4116" t="s">
        <v>228874</v>
      </c>
      <c r="E4116" s="1">
        <v>38322</v>
      </c>
      <c r="F4116">
        <v>8000000</v>
      </c>
    </row>
    <row r="4117" spans="1:6" x14ac:dyDescent="0.25">
      <c r="A4117" t="s">
        <v>236370</v>
      </c>
      <c r="B4117" t="s">
        <v>236371</v>
      </c>
      <c r="C4117" t="s">
        <v>228927</v>
      </c>
      <c r="E4117" s="1">
        <v>40092</v>
      </c>
      <c r="F4117">
        <v>705100</v>
      </c>
    </row>
    <row r="4118" spans="1:6" x14ac:dyDescent="0.25">
      <c r="A4118" t="s">
        <v>236372</v>
      </c>
      <c r="B4118" t="s">
        <v>236373</v>
      </c>
      <c r="C4118" t="s">
        <v>228880</v>
      </c>
      <c r="E4118" s="1">
        <v>38726</v>
      </c>
      <c r="F4118">
        <v>25634</v>
      </c>
    </row>
    <row r="4119" spans="1:6" x14ac:dyDescent="0.25">
      <c r="A4119" t="s">
        <v>236370</v>
      </c>
      <c r="B4119" t="s">
        <v>236374</v>
      </c>
      <c r="C4119" t="s">
        <v>228880</v>
      </c>
      <c r="E4119" s="1">
        <v>39084</v>
      </c>
      <c r="F4119">
        <v>249984</v>
      </c>
    </row>
    <row r="4120" spans="1:6" x14ac:dyDescent="0.25">
      <c r="A4120" t="s">
        <v>236372</v>
      </c>
      <c r="B4120" t="s">
        <v>236375</v>
      </c>
      <c r="C4120" t="s">
        <v>228873</v>
      </c>
      <c r="E4120" t="s">
        <v>101071</v>
      </c>
      <c r="F4120">
        <v>1464000</v>
      </c>
    </row>
    <row r="4121" spans="1:6" x14ac:dyDescent="0.25">
      <c r="A4121" t="s">
        <v>236376</v>
      </c>
      <c r="B4121" t="s">
        <v>236377</v>
      </c>
      <c r="C4121" t="s">
        <v>228880</v>
      </c>
      <c r="E4121" t="s">
        <v>8743</v>
      </c>
      <c r="F4121">
        <v>100000</v>
      </c>
    </row>
    <row r="4122" spans="1:6" x14ac:dyDescent="0.25">
      <c r="A4122" t="s">
        <v>236378</v>
      </c>
      <c r="B4122" t="s">
        <v>236379</v>
      </c>
      <c r="C4122" t="s">
        <v>228880</v>
      </c>
      <c r="E4122" t="s">
        <v>233509</v>
      </c>
    </row>
    <row r="4123" spans="1:6" x14ac:dyDescent="0.25">
      <c r="A4123" t="s">
        <v>236380</v>
      </c>
      <c r="B4123" t="s">
        <v>236381</v>
      </c>
      <c r="C4123" t="s">
        <v>228880</v>
      </c>
      <c r="E4123" s="1">
        <v>41276</v>
      </c>
      <c r="F4123">
        <v>142765</v>
      </c>
    </row>
    <row r="4124" spans="1:6" x14ac:dyDescent="0.25">
      <c r="A4124" t="s">
        <v>236382</v>
      </c>
      <c r="B4124" t="s">
        <v>236383</v>
      </c>
      <c r="C4124" t="s">
        <v>228889</v>
      </c>
      <c r="E4124" s="1">
        <v>41860</v>
      </c>
      <c r="F4124">
        <v>35000000</v>
      </c>
    </row>
    <row r="4125" spans="1:6" x14ac:dyDescent="0.25">
      <c r="A4125" t="s">
        <v>236384</v>
      </c>
      <c r="B4125" t="s">
        <v>236385</v>
      </c>
      <c r="C4125" t="s">
        <v>228889</v>
      </c>
      <c r="E4125" t="s">
        <v>24351</v>
      </c>
    </row>
    <row r="4126" spans="1:6" x14ac:dyDescent="0.25">
      <c r="A4126" t="s">
        <v>236386</v>
      </c>
      <c r="B4126" t="s">
        <v>236387</v>
      </c>
      <c r="C4126" t="s">
        <v>228880</v>
      </c>
      <c r="E4126" s="1">
        <v>41640</v>
      </c>
      <c r="F4126">
        <v>22000</v>
      </c>
    </row>
    <row r="4127" spans="1:6" x14ac:dyDescent="0.25">
      <c r="A4127" t="s">
        <v>236388</v>
      </c>
      <c r="B4127" t="s">
        <v>236389</v>
      </c>
      <c r="C4127" t="s">
        <v>228943</v>
      </c>
      <c r="E4127" s="1">
        <v>41275</v>
      </c>
      <c r="F4127">
        <v>2000</v>
      </c>
    </row>
    <row r="4128" spans="1:6" x14ac:dyDescent="0.25">
      <c r="A4128" t="s">
        <v>236390</v>
      </c>
      <c r="B4128" t="s">
        <v>236391</v>
      </c>
      <c r="C4128" t="s">
        <v>228909</v>
      </c>
      <c r="E4128" s="1">
        <v>41337</v>
      </c>
    </row>
    <row r="4129" spans="1:6" x14ac:dyDescent="0.25">
      <c r="A4129" t="s">
        <v>236392</v>
      </c>
      <c r="B4129" t="s">
        <v>236393</v>
      </c>
      <c r="C4129" t="s">
        <v>228927</v>
      </c>
      <c r="E4129" t="s">
        <v>23664</v>
      </c>
      <c r="F4129">
        <v>1253000</v>
      </c>
    </row>
    <row r="4130" spans="1:6" x14ac:dyDescent="0.25">
      <c r="A4130" t="s">
        <v>236394</v>
      </c>
      <c r="B4130" t="s">
        <v>236395</v>
      </c>
      <c r="C4130" t="s">
        <v>228873</v>
      </c>
      <c r="D4130" t="s">
        <v>228977</v>
      </c>
      <c r="E4130" t="s">
        <v>232065</v>
      </c>
      <c r="F4130">
        <v>13000000</v>
      </c>
    </row>
    <row r="4131" spans="1:6" x14ac:dyDescent="0.25">
      <c r="A4131" t="s">
        <v>236396</v>
      </c>
      <c r="B4131" t="s">
        <v>236397</v>
      </c>
      <c r="C4131" t="s">
        <v>228873</v>
      </c>
      <c r="D4131" t="s">
        <v>228877</v>
      </c>
      <c r="E4131" s="1">
        <v>37895</v>
      </c>
      <c r="F4131">
        <v>3100000</v>
      </c>
    </row>
    <row r="4132" spans="1:6" x14ac:dyDescent="0.25">
      <c r="A4132" t="s">
        <v>236398</v>
      </c>
      <c r="B4132" t="s">
        <v>236399</v>
      </c>
      <c r="C4132" t="s">
        <v>228873</v>
      </c>
      <c r="E4132" t="s">
        <v>1594</v>
      </c>
      <c r="F4132">
        <v>30000000</v>
      </c>
    </row>
    <row r="4133" spans="1:6" x14ac:dyDescent="0.25">
      <c r="A4133" t="s">
        <v>236400</v>
      </c>
      <c r="B4133" t="s">
        <v>236401</v>
      </c>
      <c r="C4133" t="s">
        <v>228927</v>
      </c>
      <c r="E4133" t="s">
        <v>18545</v>
      </c>
      <c r="F4133">
        <v>1000000</v>
      </c>
    </row>
    <row r="4134" spans="1:6" x14ac:dyDescent="0.25">
      <c r="A4134" t="s">
        <v>236402</v>
      </c>
      <c r="B4134" t="s">
        <v>236403</v>
      </c>
      <c r="C4134" t="s">
        <v>231514</v>
      </c>
      <c r="E4134" t="s">
        <v>26012</v>
      </c>
    </row>
    <row r="4135" spans="1:6" x14ac:dyDescent="0.25">
      <c r="A4135" t="s">
        <v>236400</v>
      </c>
      <c r="B4135" t="s">
        <v>236404</v>
      </c>
      <c r="C4135" t="s">
        <v>228873</v>
      </c>
      <c r="E4135" s="1">
        <v>41587</v>
      </c>
      <c r="F4135">
        <v>525000</v>
      </c>
    </row>
    <row r="4136" spans="1:6" x14ac:dyDescent="0.25">
      <c r="A4136" t="s">
        <v>236402</v>
      </c>
      <c r="B4136" t="s">
        <v>236405</v>
      </c>
      <c r="C4136" t="s">
        <v>228873</v>
      </c>
      <c r="E4136" s="1">
        <v>41153</v>
      </c>
      <c r="F4136">
        <v>702000</v>
      </c>
    </row>
    <row r="4137" spans="1:6" x14ac:dyDescent="0.25">
      <c r="A4137" t="s">
        <v>236406</v>
      </c>
      <c r="B4137" t="s">
        <v>236407</v>
      </c>
      <c r="C4137" t="s">
        <v>228873</v>
      </c>
      <c r="E4137" s="1">
        <v>38901</v>
      </c>
      <c r="F4137">
        <v>573000</v>
      </c>
    </row>
    <row r="4138" spans="1:6" x14ac:dyDescent="0.25">
      <c r="A4138" t="s">
        <v>236408</v>
      </c>
      <c r="B4138" t="s">
        <v>236409</v>
      </c>
      <c r="C4138" t="s">
        <v>228873</v>
      </c>
      <c r="D4138" t="s">
        <v>228877</v>
      </c>
      <c r="E4138" s="1">
        <v>39480</v>
      </c>
      <c r="F4138">
        <v>6000000</v>
      </c>
    </row>
    <row r="4139" spans="1:6" x14ac:dyDescent="0.25">
      <c r="A4139" t="s">
        <v>236410</v>
      </c>
      <c r="B4139" t="s">
        <v>236411</v>
      </c>
      <c r="C4139" t="s">
        <v>228873</v>
      </c>
      <c r="D4139" t="s">
        <v>228877</v>
      </c>
      <c r="E4139" s="1">
        <v>40187</v>
      </c>
      <c r="F4139">
        <v>1000000</v>
      </c>
    </row>
    <row r="4140" spans="1:6" x14ac:dyDescent="0.25">
      <c r="A4140" t="s">
        <v>236412</v>
      </c>
      <c r="B4140" t="s">
        <v>236413</v>
      </c>
      <c r="C4140" t="s">
        <v>228927</v>
      </c>
      <c r="E4140" s="1">
        <v>40798</v>
      </c>
      <c r="F4140">
        <v>10000000</v>
      </c>
    </row>
    <row r="4141" spans="1:6" x14ac:dyDescent="0.25">
      <c r="A4141" t="s">
        <v>236414</v>
      </c>
      <c r="B4141" t="s">
        <v>236415</v>
      </c>
      <c r="C4141" t="s">
        <v>228873</v>
      </c>
      <c r="E4141" s="1">
        <v>38907</v>
      </c>
      <c r="F4141">
        <v>408000</v>
      </c>
    </row>
    <row r="4142" spans="1:6" x14ac:dyDescent="0.25">
      <c r="A4142" t="s">
        <v>236416</v>
      </c>
      <c r="B4142" t="s">
        <v>236417</v>
      </c>
      <c r="C4142" t="s">
        <v>228873</v>
      </c>
      <c r="D4142" t="s">
        <v>228877</v>
      </c>
      <c r="E4142" s="1">
        <v>37623</v>
      </c>
      <c r="F4142">
        <v>38802162</v>
      </c>
    </row>
    <row r="4143" spans="1:6" x14ac:dyDescent="0.25">
      <c r="A4143" t="s">
        <v>236418</v>
      </c>
      <c r="B4143" t="s">
        <v>236419</v>
      </c>
      <c r="C4143" t="s">
        <v>228873</v>
      </c>
      <c r="D4143" t="s">
        <v>228874</v>
      </c>
      <c r="E4143" s="1">
        <v>38628</v>
      </c>
      <c r="F4143">
        <v>20000000</v>
      </c>
    </row>
    <row r="4144" spans="1:6" x14ac:dyDescent="0.25">
      <c r="A4144" t="s">
        <v>236420</v>
      </c>
      <c r="B4144" t="s">
        <v>236421</v>
      </c>
      <c r="C4144" t="s">
        <v>228889</v>
      </c>
      <c r="E4144" s="1">
        <v>37623</v>
      </c>
    </row>
    <row r="4145" spans="1:6" x14ac:dyDescent="0.25">
      <c r="A4145" t="s">
        <v>236422</v>
      </c>
      <c r="B4145" t="s">
        <v>236423</v>
      </c>
      <c r="C4145" t="s">
        <v>228873</v>
      </c>
      <c r="E4145" s="1">
        <v>36526</v>
      </c>
      <c r="F4145">
        <v>3716711</v>
      </c>
    </row>
    <row r="4146" spans="1:6" x14ac:dyDescent="0.25">
      <c r="A4146" t="s">
        <v>236424</v>
      </c>
      <c r="B4146" t="s">
        <v>236425</v>
      </c>
      <c r="C4146" t="s">
        <v>228873</v>
      </c>
      <c r="E4146" s="1">
        <v>37257</v>
      </c>
      <c r="F4146">
        <v>3485433</v>
      </c>
    </row>
    <row r="4147" spans="1:6" x14ac:dyDescent="0.25">
      <c r="A4147" t="s">
        <v>236426</v>
      </c>
      <c r="B4147" t="s">
        <v>236427</v>
      </c>
      <c r="C4147" t="s">
        <v>229311</v>
      </c>
      <c r="E4147" t="s">
        <v>22623</v>
      </c>
      <c r="F4147">
        <v>105900000</v>
      </c>
    </row>
    <row r="4148" spans="1:6" x14ac:dyDescent="0.25">
      <c r="A4148" t="s">
        <v>236428</v>
      </c>
      <c r="B4148" t="s">
        <v>236429</v>
      </c>
      <c r="C4148" t="s">
        <v>228919</v>
      </c>
      <c r="E4148" t="s">
        <v>71965</v>
      </c>
      <c r="F4148">
        <v>136000000</v>
      </c>
    </row>
    <row r="4149" spans="1:6" x14ac:dyDescent="0.25">
      <c r="A4149" t="s">
        <v>236430</v>
      </c>
      <c r="B4149" t="s">
        <v>236431</v>
      </c>
      <c r="C4149" t="s">
        <v>228873</v>
      </c>
      <c r="D4149" t="s">
        <v>228877</v>
      </c>
      <c r="E4149" t="s">
        <v>63024</v>
      </c>
      <c r="F4149">
        <v>27000000</v>
      </c>
    </row>
    <row r="4150" spans="1:6" x14ac:dyDescent="0.25">
      <c r="A4150" t="s">
        <v>236432</v>
      </c>
      <c r="B4150" t="s">
        <v>236433</v>
      </c>
      <c r="C4150" t="s">
        <v>228909</v>
      </c>
      <c r="E4150" t="s">
        <v>10919</v>
      </c>
      <c r="F4150">
        <v>1000</v>
      </c>
    </row>
    <row r="4151" spans="1:6" x14ac:dyDescent="0.25">
      <c r="A4151" t="s">
        <v>236434</v>
      </c>
      <c r="B4151" t="s">
        <v>236435</v>
      </c>
      <c r="C4151" t="s">
        <v>228873</v>
      </c>
      <c r="E4151" s="1">
        <v>42285</v>
      </c>
      <c r="F4151">
        <v>2134999</v>
      </c>
    </row>
    <row r="4152" spans="1:6" x14ac:dyDescent="0.25">
      <c r="A4152" t="s">
        <v>236436</v>
      </c>
      <c r="B4152" t="s">
        <v>236437</v>
      </c>
      <c r="C4152" t="s">
        <v>228880</v>
      </c>
      <c r="D4152" t="s">
        <v>228874</v>
      </c>
      <c r="E4152" s="1">
        <v>38357</v>
      </c>
    </row>
    <row r="4153" spans="1:6" x14ac:dyDescent="0.25">
      <c r="A4153" t="s">
        <v>236438</v>
      </c>
      <c r="B4153" t="s">
        <v>236439</v>
      </c>
      <c r="C4153" t="s">
        <v>228873</v>
      </c>
      <c r="E4153" s="1">
        <v>38729</v>
      </c>
    </row>
    <row r="4154" spans="1:6" x14ac:dyDescent="0.25">
      <c r="A4154" t="s">
        <v>236436</v>
      </c>
      <c r="B4154" t="s">
        <v>236440</v>
      </c>
      <c r="C4154" t="s">
        <v>228873</v>
      </c>
      <c r="D4154" t="s">
        <v>228977</v>
      </c>
      <c r="E4154" s="1">
        <v>39458</v>
      </c>
    </row>
    <row r="4155" spans="1:6" x14ac:dyDescent="0.25">
      <c r="A4155" t="s">
        <v>236441</v>
      </c>
      <c r="B4155" t="s">
        <v>236442</v>
      </c>
      <c r="C4155" t="s">
        <v>228873</v>
      </c>
      <c r="D4155" t="s">
        <v>228877</v>
      </c>
      <c r="E4155" s="1">
        <v>42097</v>
      </c>
      <c r="F4155">
        <v>9000000</v>
      </c>
    </row>
    <row r="4156" spans="1:6" x14ac:dyDescent="0.25">
      <c r="A4156" t="s">
        <v>236443</v>
      </c>
      <c r="B4156" t="s">
        <v>236444</v>
      </c>
      <c r="C4156" t="s">
        <v>228943</v>
      </c>
      <c r="E4156" s="1">
        <v>41642</v>
      </c>
      <c r="F4156">
        <v>55000</v>
      </c>
    </row>
    <row r="4157" spans="1:6" x14ac:dyDescent="0.25">
      <c r="A4157" t="s">
        <v>236445</v>
      </c>
      <c r="B4157" t="s">
        <v>236446</v>
      </c>
      <c r="C4157" t="s">
        <v>228880</v>
      </c>
      <c r="E4157" s="1">
        <v>42007</v>
      </c>
      <c r="F4157">
        <v>30000</v>
      </c>
    </row>
    <row r="4158" spans="1:6" x14ac:dyDescent="0.25">
      <c r="A4158" t="s">
        <v>236447</v>
      </c>
      <c r="B4158" t="s">
        <v>236448</v>
      </c>
      <c r="C4158" t="s">
        <v>228873</v>
      </c>
      <c r="D4158" t="s">
        <v>228877</v>
      </c>
      <c r="E4158" s="1">
        <v>42045</v>
      </c>
      <c r="F4158">
        <v>1600000</v>
      </c>
    </row>
    <row r="4159" spans="1:6" x14ac:dyDescent="0.25">
      <c r="A4159" t="s">
        <v>236449</v>
      </c>
      <c r="B4159" t="s">
        <v>236450</v>
      </c>
      <c r="C4159" t="s">
        <v>228873</v>
      </c>
      <c r="D4159" t="s">
        <v>228877</v>
      </c>
      <c r="E4159" s="1">
        <v>42278</v>
      </c>
      <c r="F4159">
        <v>1700000</v>
      </c>
    </row>
    <row r="4160" spans="1:6" x14ac:dyDescent="0.25">
      <c r="A4160" t="s">
        <v>236451</v>
      </c>
      <c r="B4160" t="s">
        <v>236452</v>
      </c>
      <c r="C4160" t="s">
        <v>228873</v>
      </c>
      <c r="E4160" t="s">
        <v>230043</v>
      </c>
      <c r="F4160">
        <v>600000</v>
      </c>
    </row>
    <row r="4161" spans="1:6" x14ac:dyDescent="0.25">
      <c r="A4161" t="s">
        <v>236453</v>
      </c>
      <c r="B4161" t="s">
        <v>236454</v>
      </c>
      <c r="C4161" t="s">
        <v>228873</v>
      </c>
      <c r="E4161" s="1">
        <v>40331</v>
      </c>
      <c r="F4161">
        <v>3000000</v>
      </c>
    </row>
    <row r="4162" spans="1:6" x14ac:dyDescent="0.25">
      <c r="A4162" t="s">
        <v>236455</v>
      </c>
      <c r="B4162" t="s">
        <v>236456</v>
      </c>
      <c r="C4162" t="s">
        <v>228873</v>
      </c>
      <c r="D4162" t="s">
        <v>228877</v>
      </c>
      <c r="E4162" s="1">
        <v>39090</v>
      </c>
    </row>
    <row r="4163" spans="1:6" x14ac:dyDescent="0.25">
      <c r="A4163" t="s">
        <v>236457</v>
      </c>
      <c r="B4163" t="s">
        <v>236458</v>
      </c>
      <c r="C4163" t="s">
        <v>228880</v>
      </c>
      <c r="E4163" t="s">
        <v>236459</v>
      </c>
      <c r="F4163">
        <v>3600000</v>
      </c>
    </row>
    <row r="4164" spans="1:6" x14ac:dyDescent="0.25">
      <c r="A4164" t="s">
        <v>236460</v>
      </c>
      <c r="B4164" t="s">
        <v>236461</v>
      </c>
      <c r="C4164" t="s">
        <v>228880</v>
      </c>
      <c r="E4164" s="1">
        <v>42217</v>
      </c>
      <c r="F4164">
        <v>2400000</v>
      </c>
    </row>
    <row r="4165" spans="1:6" x14ac:dyDescent="0.25">
      <c r="A4165" t="s">
        <v>236462</v>
      </c>
      <c r="B4165" t="s">
        <v>236463</v>
      </c>
      <c r="C4165" t="s">
        <v>228873</v>
      </c>
      <c r="E4165" t="s">
        <v>181997</v>
      </c>
      <c r="F4165">
        <v>442820</v>
      </c>
    </row>
    <row r="4166" spans="1:6" x14ac:dyDescent="0.25">
      <c r="A4166" t="s">
        <v>236464</v>
      </c>
      <c r="B4166" t="s">
        <v>236465</v>
      </c>
      <c r="C4166" t="s">
        <v>228909</v>
      </c>
      <c r="E4166" t="s">
        <v>8743</v>
      </c>
      <c r="F4166">
        <v>0</v>
      </c>
    </row>
    <row r="4167" spans="1:6" x14ac:dyDescent="0.25">
      <c r="A4167" t="s">
        <v>236466</v>
      </c>
      <c r="B4167" t="s">
        <v>236467</v>
      </c>
      <c r="C4167" t="s">
        <v>228919</v>
      </c>
      <c r="E4167" s="1">
        <v>41640</v>
      </c>
      <c r="F4167">
        <v>15000000</v>
      </c>
    </row>
    <row r="4168" spans="1:6" x14ac:dyDescent="0.25">
      <c r="A4168" t="s">
        <v>236468</v>
      </c>
      <c r="B4168" t="s">
        <v>236469</v>
      </c>
      <c r="C4168" t="s">
        <v>228873</v>
      </c>
      <c r="D4168" t="s">
        <v>228877</v>
      </c>
      <c r="E4168" t="s">
        <v>71408</v>
      </c>
      <c r="F4168">
        <v>3000000</v>
      </c>
    </row>
    <row r="4169" spans="1:6" x14ac:dyDescent="0.25">
      <c r="A4169" t="s">
        <v>236470</v>
      </c>
      <c r="B4169" t="s">
        <v>236471</v>
      </c>
      <c r="C4169" t="s">
        <v>228927</v>
      </c>
      <c r="E4169" s="1">
        <v>40123</v>
      </c>
      <c r="F4169">
        <v>500000</v>
      </c>
    </row>
    <row r="4170" spans="1:6" x14ac:dyDescent="0.25">
      <c r="A4170" t="s">
        <v>236472</v>
      </c>
      <c r="B4170" t="s">
        <v>236473</v>
      </c>
      <c r="C4170" t="s">
        <v>228873</v>
      </c>
      <c r="D4170" t="s">
        <v>228977</v>
      </c>
      <c r="E4170" t="s">
        <v>44622</v>
      </c>
      <c r="F4170">
        <v>6500000</v>
      </c>
    </row>
    <row r="4171" spans="1:6" x14ac:dyDescent="0.25">
      <c r="A4171" t="s">
        <v>236470</v>
      </c>
      <c r="B4171" t="s">
        <v>236474</v>
      </c>
      <c r="C4171" t="s">
        <v>228873</v>
      </c>
      <c r="D4171" t="s">
        <v>228877</v>
      </c>
      <c r="E4171" t="s">
        <v>64617</v>
      </c>
      <c r="F4171">
        <v>1000000</v>
      </c>
    </row>
    <row r="4172" spans="1:6" x14ac:dyDescent="0.25">
      <c r="A4172" t="s">
        <v>236472</v>
      </c>
      <c r="B4172" t="s">
        <v>236475</v>
      </c>
      <c r="C4172" t="s">
        <v>228927</v>
      </c>
      <c r="E4172" s="1">
        <v>40128</v>
      </c>
      <c r="F4172">
        <v>525000</v>
      </c>
    </row>
    <row r="4173" spans="1:6" x14ac:dyDescent="0.25">
      <c r="A4173" t="s">
        <v>236470</v>
      </c>
      <c r="B4173" t="s">
        <v>236476</v>
      </c>
      <c r="C4173" t="s">
        <v>228873</v>
      </c>
      <c r="D4173" t="s">
        <v>228877</v>
      </c>
      <c r="E4173" t="s">
        <v>231855</v>
      </c>
      <c r="F4173">
        <v>1500000</v>
      </c>
    </row>
    <row r="4174" spans="1:6" x14ac:dyDescent="0.25">
      <c r="A4174" t="s">
        <v>236477</v>
      </c>
      <c r="B4174" t="s">
        <v>236478</v>
      </c>
      <c r="C4174" t="s">
        <v>228880</v>
      </c>
      <c r="E4174" t="s">
        <v>62834</v>
      </c>
      <c r="F4174">
        <v>775000</v>
      </c>
    </row>
    <row r="4175" spans="1:6" x14ac:dyDescent="0.25">
      <c r="A4175" t="s">
        <v>236479</v>
      </c>
      <c r="B4175" t="s">
        <v>236480</v>
      </c>
      <c r="C4175" t="s">
        <v>228873</v>
      </c>
      <c r="E4175" t="s">
        <v>54441</v>
      </c>
      <c r="F4175">
        <v>332260</v>
      </c>
    </row>
    <row r="4176" spans="1:6" x14ac:dyDescent="0.25">
      <c r="A4176" t="s">
        <v>236481</v>
      </c>
      <c r="B4176" t="s">
        <v>236482</v>
      </c>
      <c r="C4176" t="s">
        <v>228873</v>
      </c>
      <c r="D4176" t="s">
        <v>228874</v>
      </c>
      <c r="E4176" t="s">
        <v>43629</v>
      </c>
      <c r="F4176">
        <v>483370</v>
      </c>
    </row>
    <row r="4177" spans="1:6" x14ac:dyDescent="0.25">
      <c r="A4177" t="s">
        <v>236479</v>
      </c>
      <c r="B4177" t="s">
        <v>236483</v>
      </c>
      <c r="C4177" t="s">
        <v>228873</v>
      </c>
      <c r="D4177" t="s">
        <v>228977</v>
      </c>
      <c r="E4177" s="1">
        <v>41855</v>
      </c>
      <c r="F4177">
        <v>1424336</v>
      </c>
    </row>
    <row r="4178" spans="1:6" x14ac:dyDescent="0.25">
      <c r="A4178" t="s">
        <v>236484</v>
      </c>
      <c r="B4178" t="s">
        <v>236485</v>
      </c>
      <c r="C4178" t="s">
        <v>228909</v>
      </c>
      <c r="E4178" t="s">
        <v>49037</v>
      </c>
      <c r="F4178">
        <v>40000</v>
      </c>
    </row>
    <row r="4179" spans="1:6" x14ac:dyDescent="0.25">
      <c r="A4179" t="s">
        <v>236486</v>
      </c>
      <c r="B4179" t="s">
        <v>236487</v>
      </c>
      <c r="C4179" t="s">
        <v>228873</v>
      </c>
      <c r="E4179" s="1">
        <v>40058</v>
      </c>
      <c r="F4179">
        <v>2025000</v>
      </c>
    </row>
    <row r="4180" spans="1:6" x14ac:dyDescent="0.25">
      <c r="A4180" t="s">
        <v>236488</v>
      </c>
      <c r="B4180" t="s">
        <v>236489</v>
      </c>
      <c r="C4180" t="s">
        <v>228873</v>
      </c>
      <c r="D4180" t="s">
        <v>228877</v>
      </c>
      <c r="E4180" s="1">
        <v>39449</v>
      </c>
      <c r="F4180">
        <v>40000000</v>
      </c>
    </row>
    <row r="4181" spans="1:6" x14ac:dyDescent="0.25">
      <c r="A4181" t="s">
        <v>236490</v>
      </c>
      <c r="B4181" t="s">
        <v>236491</v>
      </c>
      <c r="C4181" t="s">
        <v>228873</v>
      </c>
      <c r="E4181" s="1">
        <v>40371</v>
      </c>
      <c r="F4181">
        <v>9168827</v>
      </c>
    </row>
    <row r="4182" spans="1:6" x14ac:dyDescent="0.25">
      <c r="A4182" t="s">
        <v>236492</v>
      </c>
      <c r="B4182" t="s">
        <v>236493</v>
      </c>
      <c r="C4182" t="s">
        <v>228927</v>
      </c>
      <c r="E4182" s="1">
        <v>40058</v>
      </c>
      <c r="F4182">
        <v>23438258</v>
      </c>
    </row>
    <row r="4183" spans="1:6" x14ac:dyDescent="0.25">
      <c r="A4183" t="s">
        <v>236494</v>
      </c>
      <c r="B4183" t="s">
        <v>236495</v>
      </c>
      <c r="C4183" t="s">
        <v>228880</v>
      </c>
      <c r="E4183" t="s">
        <v>2727</v>
      </c>
      <c r="F4183">
        <v>40000</v>
      </c>
    </row>
    <row r="4184" spans="1:6" x14ac:dyDescent="0.25">
      <c r="A4184" t="s">
        <v>236496</v>
      </c>
      <c r="B4184" t="s">
        <v>236497</v>
      </c>
      <c r="C4184" t="s">
        <v>228927</v>
      </c>
      <c r="E4184" s="1">
        <v>41400</v>
      </c>
      <c r="F4184">
        <v>1500000</v>
      </c>
    </row>
    <row r="4185" spans="1:6" x14ac:dyDescent="0.25">
      <c r="A4185" t="s">
        <v>236498</v>
      </c>
      <c r="B4185" t="s">
        <v>236499</v>
      </c>
      <c r="C4185" t="s">
        <v>228873</v>
      </c>
      <c r="E4185" t="s">
        <v>13875</v>
      </c>
      <c r="F4185">
        <v>4597304</v>
      </c>
    </row>
    <row r="4186" spans="1:6" x14ac:dyDescent="0.25">
      <c r="A4186" t="s">
        <v>236496</v>
      </c>
      <c r="B4186" t="s">
        <v>236500</v>
      </c>
      <c r="C4186" t="s">
        <v>228873</v>
      </c>
      <c r="E4186" t="s">
        <v>233790</v>
      </c>
      <c r="F4186">
        <v>3999977</v>
      </c>
    </row>
    <row r="4187" spans="1:6" x14ac:dyDescent="0.25">
      <c r="A4187" t="s">
        <v>236501</v>
      </c>
      <c r="B4187" t="s">
        <v>236502</v>
      </c>
      <c r="C4187" t="s">
        <v>228873</v>
      </c>
      <c r="E4187" t="s">
        <v>32870</v>
      </c>
      <c r="F4187">
        <v>708825</v>
      </c>
    </row>
    <row r="4188" spans="1:6" x14ac:dyDescent="0.25">
      <c r="A4188" t="s">
        <v>236503</v>
      </c>
      <c r="B4188" t="s">
        <v>236504</v>
      </c>
      <c r="C4188" t="s">
        <v>228873</v>
      </c>
      <c r="E4188" s="1">
        <v>40858</v>
      </c>
      <c r="F4188">
        <v>604935</v>
      </c>
    </row>
    <row r="4189" spans="1:6" x14ac:dyDescent="0.25">
      <c r="A4189" t="s">
        <v>236505</v>
      </c>
      <c r="B4189" t="s">
        <v>236506</v>
      </c>
      <c r="C4189" t="s">
        <v>228889</v>
      </c>
      <c r="E4189" t="s">
        <v>55313</v>
      </c>
    </row>
    <row r="4190" spans="1:6" x14ac:dyDescent="0.25">
      <c r="A4190" t="s">
        <v>236507</v>
      </c>
      <c r="B4190" t="s">
        <v>236508</v>
      </c>
      <c r="C4190" t="s">
        <v>228873</v>
      </c>
      <c r="E4190" t="s">
        <v>14629</v>
      </c>
      <c r="F4190">
        <v>2100000</v>
      </c>
    </row>
    <row r="4191" spans="1:6" x14ac:dyDescent="0.25">
      <c r="A4191" t="s">
        <v>236505</v>
      </c>
      <c r="B4191" t="s">
        <v>236509</v>
      </c>
      <c r="C4191" t="s">
        <v>228873</v>
      </c>
      <c r="E4191" s="1">
        <v>41705</v>
      </c>
    </row>
    <row r="4192" spans="1:6" x14ac:dyDescent="0.25">
      <c r="A4192" t="s">
        <v>236510</v>
      </c>
      <c r="B4192" t="s">
        <v>236511</v>
      </c>
      <c r="C4192" t="s">
        <v>228880</v>
      </c>
      <c r="E4192" t="s">
        <v>236071</v>
      </c>
      <c r="F4192">
        <v>149172</v>
      </c>
    </row>
    <row r="4193" spans="1:6" x14ac:dyDescent="0.25">
      <c r="A4193" t="s">
        <v>236512</v>
      </c>
      <c r="B4193" t="s">
        <v>236513</v>
      </c>
      <c r="C4193" t="s">
        <v>228909</v>
      </c>
      <c r="E4193" t="s">
        <v>39281</v>
      </c>
      <c r="F4193">
        <v>177530</v>
      </c>
    </row>
    <row r="4194" spans="1:6" x14ac:dyDescent="0.25">
      <c r="A4194" t="s">
        <v>236514</v>
      </c>
      <c r="B4194" t="s">
        <v>236515</v>
      </c>
      <c r="C4194" t="s">
        <v>228880</v>
      </c>
      <c r="E4194" s="1">
        <v>41278</v>
      </c>
      <c r="F4194">
        <v>17000</v>
      </c>
    </row>
    <row r="4195" spans="1:6" x14ac:dyDescent="0.25">
      <c r="A4195" t="s">
        <v>236516</v>
      </c>
      <c r="B4195" t="s">
        <v>236517</v>
      </c>
      <c r="C4195" t="s">
        <v>228927</v>
      </c>
      <c r="E4195" t="s">
        <v>29634</v>
      </c>
      <c r="F4195">
        <v>277500</v>
      </c>
    </row>
    <row r="4196" spans="1:6" x14ac:dyDescent="0.25">
      <c r="A4196" t="s">
        <v>236518</v>
      </c>
      <c r="B4196" t="s">
        <v>236519</v>
      </c>
      <c r="C4196" t="s">
        <v>228889</v>
      </c>
      <c r="E4196" s="1">
        <v>41219</v>
      </c>
      <c r="F4196">
        <v>621220</v>
      </c>
    </row>
    <row r="4197" spans="1:6" x14ac:dyDescent="0.25">
      <c r="A4197" t="s">
        <v>236520</v>
      </c>
      <c r="B4197" t="s">
        <v>236521</v>
      </c>
      <c r="C4197" t="s">
        <v>228889</v>
      </c>
      <c r="E4197" s="1">
        <v>40763</v>
      </c>
      <c r="F4197">
        <v>81837</v>
      </c>
    </row>
    <row r="4198" spans="1:6" x14ac:dyDescent="0.25">
      <c r="A4198" t="s">
        <v>236522</v>
      </c>
      <c r="B4198" t="s">
        <v>236523</v>
      </c>
      <c r="C4198" t="s">
        <v>228873</v>
      </c>
      <c r="D4198" t="s">
        <v>228877</v>
      </c>
      <c r="E4198" t="s">
        <v>4799</v>
      </c>
      <c r="F4198">
        <v>2000000</v>
      </c>
    </row>
    <row r="4199" spans="1:6" x14ac:dyDescent="0.25">
      <c r="A4199" t="s">
        <v>236524</v>
      </c>
      <c r="B4199" t="s">
        <v>236525</v>
      </c>
      <c r="C4199" t="s">
        <v>228873</v>
      </c>
      <c r="D4199" t="s">
        <v>228877</v>
      </c>
      <c r="E4199" s="1">
        <v>39085</v>
      </c>
      <c r="F4199">
        <v>3286360</v>
      </c>
    </row>
    <row r="4200" spans="1:6" x14ac:dyDescent="0.25">
      <c r="A4200" t="s">
        <v>236526</v>
      </c>
      <c r="B4200" t="s">
        <v>236527</v>
      </c>
      <c r="C4200" t="s">
        <v>228873</v>
      </c>
      <c r="D4200" t="s">
        <v>229206</v>
      </c>
      <c r="E4200" s="1">
        <v>41279</v>
      </c>
      <c r="F4200">
        <v>4466514</v>
      </c>
    </row>
    <row r="4201" spans="1:6" x14ac:dyDescent="0.25">
      <c r="A4201" t="s">
        <v>236528</v>
      </c>
      <c r="B4201" t="s">
        <v>236529</v>
      </c>
      <c r="C4201" t="s">
        <v>228873</v>
      </c>
      <c r="E4201" t="s">
        <v>180587</v>
      </c>
      <c r="F4201">
        <v>13500000</v>
      </c>
    </row>
    <row r="4202" spans="1:6" x14ac:dyDescent="0.25">
      <c r="A4202" t="s">
        <v>236526</v>
      </c>
      <c r="B4202" t="s">
        <v>236530</v>
      </c>
      <c r="C4202" t="s">
        <v>228873</v>
      </c>
      <c r="D4202" t="s">
        <v>228874</v>
      </c>
      <c r="E4202" s="1">
        <v>38360</v>
      </c>
      <c r="F4202">
        <v>14570061</v>
      </c>
    </row>
    <row r="4203" spans="1:6" x14ac:dyDescent="0.25">
      <c r="A4203" t="s">
        <v>236528</v>
      </c>
      <c r="B4203" t="s">
        <v>236531</v>
      </c>
      <c r="C4203" t="s">
        <v>228873</v>
      </c>
      <c r="D4203" t="s">
        <v>231418</v>
      </c>
      <c r="E4203" s="1">
        <v>41861</v>
      </c>
      <c r="F4203">
        <v>2790284</v>
      </c>
    </row>
    <row r="4204" spans="1:6" x14ac:dyDescent="0.25">
      <c r="A4204" t="s">
        <v>236526</v>
      </c>
      <c r="B4204" t="s">
        <v>236532</v>
      </c>
      <c r="C4204" t="s">
        <v>228873</v>
      </c>
      <c r="D4204" t="s">
        <v>228977</v>
      </c>
      <c r="E4204" s="1">
        <v>39086</v>
      </c>
      <c r="F4204">
        <v>5336986</v>
      </c>
    </row>
    <row r="4205" spans="1:6" x14ac:dyDescent="0.25">
      <c r="A4205" t="s">
        <v>236533</v>
      </c>
      <c r="B4205" t="s">
        <v>236534</v>
      </c>
      <c r="C4205" t="s">
        <v>228889</v>
      </c>
      <c r="E4205" s="1">
        <v>37996</v>
      </c>
    </row>
    <row r="4206" spans="1:6" x14ac:dyDescent="0.25">
      <c r="A4206" t="s">
        <v>236535</v>
      </c>
      <c r="B4206" t="s">
        <v>236536</v>
      </c>
      <c r="C4206" t="s">
        <v>228873</v>
      </c>
      <c r="E4206" s="1">
        <v>37626</v>
      </c>
      <c r="F4206">
        <v>3000000</v>
      </c>
    </row>
    <row r="4207" spans="1:6" x14ac:dyDescent="0.25">
      <c r="A4207" t="s">
        <v>236537</v>
      </c>
      <c r="B4207" t="s">
        <v>236538</v>
      </c>
      <c r="C4207" t="s">
        <v>228873</v>
      </c>
      <c r="E4207" t="s">
        <v>108500</v>
      </c>
      <c r="F4207">
        <v>1500000</v>
      </c>
    </row>
    <row r="4208" spans="1:6" x14ac:dyDescent="0.25">
      <c r="A4208" t="s">
        <v>236539</v>
      </c>
      <c r="B4208" t="s">
        <v>236540</v>
      </c>
      <c r="C4208" t="s">
        <v>228889</v>
      </c>
      <c r="E4208" t="s">
        <v>82044</v>
      </c>
    </row>
    <row r="4209" spans="1:6" x14ac:dyDescent="0.25">
      <c r="A4209" t="s">
        <v>236541</v>
      </c>
      <c r="B4209" t="s">
        <v>236542</v>
      </c>
      <c r="C4209" t="s">
        <v>229045</v>
      </c>
      <c r="E4209" t="s">
        <v>26832</v>
      </c>
      <c r="F4209">
        <v>499000</v>
      </c>
    </row>
    <row r="4210" spans="1:6" x14ac:dyDescent="0.25">
      <c r="A4210" t="s">
        <v>236543</v>
      </c>
      <c r="B4210" t="s">
        <v>236544</v>
      </c>
      <c r="C4210" t="s">
        <v>228873</v>
      </c>
      <c r="D4210" t="s">
        <v>228874</v>
      </c>
      <c r="E4210" t="s">
        <v>51520</v>
      </c>
      <c r="F4210">
        <v>10000000</v>
      </c>
    </row>
    <row r="4211" spans="1:6" x14ac:dyDescent="0.25">
      <c r="A4211" t="s">
        <v>236545</v>
      </c>
      <c r="B4211" t="s">
        <v>236546</v>
      </c>
      <c r="C4211" t="s">
        <v>228873</v>
      </c>
      <c r="D4211" t="s">
        <v>228877</v>
      </c>
      <c r="E4211" t="s">
        <v>10093</v>
      </c>
      <c r="F4211">
        <v>10000000</v>
      </c>
    </row>
    <row r="4212" spans="1:6" x14ac:dyDescent="0.25">
      <c r="A4212" t="s">
        <v>236547</v>
      </c>
      <c r="B4212" t="s">
        <v>236548</v>
      </c>
      <c r="C4212" t="s">
        <v>228873</v>
      </c>
      <c r="D4212" t="s">
        <v>228874</v>
      </c>
      <c r="E4212" t="s">
        <v>6722</v>
      </c>
      <c r="F4212">
        <v>4000000</v>
      </c>
    </row>
    <row r="4213" spans="1:6" x14ac:dyDescent="0.25">
      <c r="A4213" t="s">
        <v>236549</v>
      </c>
      <c r="B4213" t="s">
        <v>236550</v>
      </c>
      <c r="C4213" t="s">
        <v>228873</v>
      </c>
      <c r="D4213" t="s">
        <v>228877</v>
      </c>
      <c r="E4213" t="s">
        <v>13417</v>
      </c>
      <c r="F4213">
        <v>1800000</v>
      </c>
    </row>
    <row r="4214" spans="1:6" x14ac:dyDescent="0.25">
      <c r="A4214" t="s">
        <v>236547</v>
      </c>
      <c r="B4214" t="s">
        <v>236551</v>
      </c>
      <c r="C4214" t="s">
        <v>228919</v>
      </c>
      <c r="E4214" s="1">
        <v>41522</v>
      </c>
      <c r="F4214">
        <v>1000004</v>
      </c>
    </row>
    <row r="4215" spans="1:6" x14ac:dyDescent="0.25">
      <c r="A4215" t="s">
        <v>236552</v>
      </c>
      <c r="B4215" t="s">
        <v>236553</v>
      </c>
      <c r="C4215" t="s">
        <v>228873</v>
      </c>
      <c r="E4215" s="1">
        <v>41465</v>
      </c>
      <c r="F4215">
        <v>4900000</v>
      </c>
    </row>
    <row r="4216" spans="1:6" x14ac:dyDescent="0.25">
      <c r="A4216" t="s">
        <v>236554</v>
      </c>
      <c r="B4216" t="s">
        <v>236555</v>
      </c>
      <c r="C4216" t="s">
        <v>228873</v>
      </c>
      <c r="D4216" t="s">
        <v>228977</v>
      </c>
      <c r="E4216" t="s">
        <v>57300</v>
      </c>
      <c r="F4216">
        <v>14300000</v>
      </c>
    </row>
    <row r="4217" spans="1:6" x14ac:dyDescent="0.25">
      <c r="A4217" t="s">
        <v>236556</v>
      </c>
      <c r="B4217" t="s">
        <v>236557</v>
      </c>
      <c r="C4217" t="s">
        <v>228927</v>
      </c>
      <c r="E4217" t="s">
        <v>7131</v>
      </c>
      <c r="F4217">
        <v>1080377</v>
      </c>
    </row>
    <row r="4218" spans="1:6" x14ac:dyDescent="0.25">
      <c r="A4218" t="s">
        <v>236554</v>
      </c>
      <c r="B4218" t="s">
        <v>236558</v>
      </c>
      <c r="C4218" t="s">
        <v>228927</v>
      </c>
      <c r="E4218" t="s">
        <v>76691</v>
      </c>
      <c r="F4218">
        <v>585004</v>
      </c>
    </row>
    <row r="4219" spans="1:6" x14ac:dyDescent="0.25">
      <c r="A4219" t="s">
        <v>236556</v>
      </c>
      <c r="B4219" t="s">
        <v>236559</v>
      </c>
      <c r="C4219" t="s">
        <v>228927</v>
      </c>
      <c r="E4219" t="s">
        <v>236560</v>
      </c>
      <c r="F4219">
        <v>7287902</v>
      </c>
    </row>
    <row r="4220" spans="1:6" x14ac:dyDescent="0.25">
      <c r="A4220" t="s">
        <v>236554</v>
      </c>
      <c r="B4220" t="s">
        <v>236561</v>
      </c>
      <c r="C4220" t="s">
        <v>228873</v>
      </c>
      <c r="D4220" t="s">
        <v>229145</v>
      </c>
      <c r="E4220" t="s">
        <v>129788</v>
      </c>
      <c r="F4220">
        <v>18400000</v>
      </c>
    </row>
    <row r="4221" spans="1:6" x14ac:dyDescent="0.25">
      <c r="A4221" t="s">
        <v>236556</v>
      </c>
      <c r="B4221" t="s">
        <v>236562</v>
      </c>
      <c r="C4221" t="s">
        <v>228873</v>
      </c>
      <c r="D4221" t="s">
        <v>228977</v>
      </c>
      <c r="E4221" s="1">
        <v>39091</v>
      </c>
      <c r="F4221">
        <v>9000000</v>
      </c>
    </row>
    <row r="4222" spans="1:6" x14ac:dyDescent="0.25">
      <c r="A4222" t="s">
        <v>236563</v>
      </c>
      <c r="B4222" t="s">
        <v>236564</v>
      </c>
      <c r="C4222" t="s">
        <v>228873</v>
      </c>
      <c r="D4222" t="s">
        <v>228877</v>
      </c>
      <c r="E4222" t="s">
        <v>19431</v>
      </c>
      <c r="F4222">
        <v>11483692</v>
      </c>
    </row>
    <row r="4223" spans="1:6" x14ac:dyDescent="0.25">
      <c r="A4223" t="s">
        <v>236565</v>
      </c>
      <c r="B4223" t="s">
        <v>236566</v>
      </c>
      <c r="C4223" t="s">
        <v>228873</v>
      </c>
      <c r="E4223" s="1">
        <v>41278</v>
      </c>
      <c r="F4223">
        <v>2000000</v>
      </c>
    </row>
    <row r="4224" spans="1:6" x14ac:dyDescent="0.25">
      <c r="A4224" t="s">
        <v>236563</v>
      </c>
      <c r="B4224" t="s">
        <v>236567</v>
      </c>
      <c r="C4224" t="s">
        <v>228873</v>
      </c>
      <c r="D4224" t="s">
        <v>228874</v>
      </c>
      <c r="E4224" t="s">
        <v>65010</v>
      </c>
      <c r="F4224">
        <v>24000000</v>
      </c>
    </row>
    <row r="4225" spans="1:6" x14ac:dyDescent="0.25">
      <c r="A4225" t="s">
        <v>236565</v>
      </c>
      <c r="B4225" t="s">
        <v>236568</v>
      </c>
      <c r="C4225" t="s">
        <v>228927</v>
      </c>
      <c r="E4225" s="1">
        <v>41126</v>
      </c>
      <c r="F4225">
        <v>4513491</v>
      </c>
    </row>
    <row r="4226" spans="1:6" x14ac:dyDescent="0.25">
      <c r="A4226" t="s">
        <v>236569</v>
      </c>
      <c r="B4226" t="s">
        <v>236570</v>
      </c>
      <c r="C4226" t="s">
        <v>228873</v>
      </c>
      <c r="D4226" t="s">
        <v>228977</v>
      </c>
      <c r="E4226" s="1">
        <v>40761</v>
      </c>
      <c r="F4226">
        <v>13000000</v>
      </c>
    </row>
    <row r="4227" spans="1:6" x14ac:dyDescent="0.25">
      <c r="A4227" t="s">
        <v>236571</v>
      </c>
      <c r="B4227" t="s">
        <v>236572</v>
      </c>
      <c r="C4227" t="s">
        <v>228873</v>
      </c>
      <c r="D4227" t="s">
        <v>228877</v>
      </c>
      <c r="E4227" s="1">
        <v>39083</v>
      </c>
      <c r="F4227">
        <v>7340000</v>
      </c>
    </row>
    <row r="4228" spans="1:6" x14ac:dyDescent="0.25">
      <c r="A4228" t="s">
        <v>236573</v>
      </c>
      <c r="B4228" t="s">
        <v>236574</v>
      </c>
      <c r="C4228" t="s">
        <v>228880</v>
      </c>
      <c r="E4228" t="s">
        <v>20943</v>
      </c>
      <c r="F4228">
        <v>378995</v>
      </c>
    </row>
    <row r="4229" spans="1:6" x14ac:dyDescent="0.25">
      <c r="A4229" t="s">
        <v>236575</v>
      </c>
      <c r="B4229" t="s">
        <v>236576</v>
      </c>
      <c r="C4229" t="s">
        <v>228873</v>
      </c>
      <c r="D4229" t="s">
        <v>228874</v>
      </c>
      <c r="E4229" s="1">
        <v>38724</v>
      </c>
      <c r="F4229">
        <v>16000000</v>
      </c>
    </row>
    <row r="4230" spans="1:6" x14ac:dyDescent="0.25">
      <c r="A4230" t="s">
        <v>236577</v>
      </c>
      <c r="B4230" t="s">
        <v>236578</v>
      </c>
      <c r="C4230" t="s">
        <v>228873</v>
      </c>
      <c r="D4230" t="s">
        <v>228877</v>
      </c>
      <c r="E4230" s="1">
        <v>38359</v>
      </c>
      <c r="F4230">
        <v>11000000</v>
      </c>
    </row>
    <row r="4231" spans="1:6" x14ac:dyDescent="0.25">
      <c r="A4231" t="s">
        <v>236575</v>
      </c>
      <c r="B4231" t="s">
        <v>236579</v>
      </c>
      <c r="C4231" t="s">
        <v>228873</v>
      </c>
      <c r="D4231" t="s">
        <v>228977</v>
      </c>
      <c r="E4231" s="1">
        <v>39094</v>
      </c>
      <c r="F4231">
        <v>40000000</v>
      </c>
    </row>
    <row r="4232" spans="1:6" x14ac:dyDescent="0.25">
      <c r="A4232" t="s">
        <v>236577</v>
      </c>
      <c r="B4232" t="s">
        <v>236580</v>
      </c>
      <c r="C4232" t="s">
        <v>228873</v>
      </c>
      <c r="D4232" t="s">
        <v>229145</v>
      </c>
      <c r="E4232" t="s">
        <v>19346</v>
      </c>
      <c r="F4232">
        <v>38000000</v>
      </c>
    </row>
    <row r="4233" spans="1:6" x14ac:dyDescent="0.25">
      <c r="A4233" t="s">
        <v>236581</v>
      </c>
      <c r="B4233" t="s">
        <v>236582</v>
      </c>
      <c r="C4233" t="s">
        <v>228909</v>
      </c>
      <c r="E4233" s="1">
        <v>41923</v>
      </c>
    </row>
    <row r="4234" spans="1:6" x14ac:dyDescent="0.25">
      <c r="A4234" t="s">
        <v>236583</v>
      </c>
      <c r="B4234" t="s">
        <v>236584</v>
      </c>
      <c r="C4234" t="s">
        <v>228873</v>
      </c>
      <c r="D4234" t="s">
        <v>228874</v>
      </c>
      <c r="E4234" s="1">
        <v>41400</v>
      </c>
      <c r="F4234">
        <v>14000000</v>
      </c>
    </row>
    <row r="4235" spans="1:6" x14ac:dyDescent="0.25">
      <c r="A4235" t="s">
        <v>236585</v>
      </c>
      <c r="B4235" t="s">
        <v>236586</v>
      </c>
      <c r="C4235" t="s">
        <v>228919</v>
      </c>
      <c r="E4235" t="s">
        <v>14774</v>
      </c>
      <c r="F4235">
        <v>60610057</v>
      </c>
    </row>
    <row r="4236" spans="1:6" x14ac:dyDescent="0.25">
      <c r="A4236" t="s">
        <v>236587</v>
      </c>
      <c r="B4236" t="s">
        <v>236588</v>
      </c>
      <c r="C4236" t="s">
        <v>228873</v>
      </c>
      <c r="E4236" s="1">
        <v>41334</v>
      </c>
      <c r="F4236">
        <v>4793666</v>
      </c>
    </row>
    <row r="4237" spans="1:6" x14ac:dyDescent="0.25">
      <c r="A4237" t="s">
        <v>236589</v>
      </c>
      <c r="B4237" t="s">
        <v>236590</v>
      </c>
      <c r="C4237" t="s">
        <v>229311</v>
      </c>
      <c r="E4237" t="s">
        <v>8389</v>
      </c>
      <c r="F4237">
        <v>7791560</v>
      </c>
    </row>
    <row r="4238" spans="1:6" x14ac:dyDescent="0.25">
      <c r="A4238" t="s">
        <v>236591</v>
      </c>
      <c r="B4238" t="s">
        <v>236592</v>
      </c>
      <c r="C4238" t="s">
        <v>228873</v>
      </c>
      <c r="E4238" t="s">
        <v>127973</v>
      </c>
      <c r="F4238">
        <v>6000000</v>
      </c>
    </row>
    <row r="4239" spans="1:6" x14ac:dyDescent="0.25">
      <c r="A4239" t="s">
        <v>236593</v>
      </c>
      <c r="B4239" t="s">
        <v>236594</v>
      </c>
      <c r="C4239" t="s">
        <v>228873</v>
      </c>
      <c r="D4239" t="s">
        <v>228877</v>
      </c>
      <c r="E4239" t="s">
        <v>88360</v>
      </c>
      <c r="F4239">
        <v>3780000</v>
      </c>
    </row>
    <row r="4240" spans="1:6" x14ac:dyDescent="0.25">
      <c r="A4240" t="s">
        <v>236591</v>
      </c>
      <c r="B4240" t="s">
        <v>236595</v>
      </c>
      <c r="C4240" t="s">
        <v>228880</v>
      </c>
      <c r="E4240" s="1">
        <v>40914</v>
      </c>
      <c r="F4240">
        <v>1263722</v>
      </c>
    </row>
    <row r="4241" spans="1:6" x14ac:dyDescent="0.25">
      <c r="A4241" t="s">
        <v>236596</v>
      </c>
      <c r="B4241" t="s">
        <v>236597</v>
      </c>
      <c r="C4241" t="s">
        <v>228873</v>
      </c>
      <c r="D4241" t="s">
        <v>228877</v>
      </c>
      <c r="E4241" t="s">
        <v>236598</v>
      </c>
      <c r="F4241">
        <v>620000</v>
      </c>
    </row>
    <row r="4242" spans="1:6" x14ac:dyDescent="0.25">
      <c r="A4242" t="s">
        <v>236599</v>
      </c>
      <c r="B4242" t="s">
        <v>236600</v>
      </c>
      <c r="C4242" t="s">
        <v>228873</v>
      </c>
      <c r="D4242" t="s">
        <v>228874</v>
      </c>
      <c r="E4242" t="s">
        <v>236601</v>
      </c>
      <c r="F4242">
        <v>5200000</v>
      </c>
    </row>
    <row r="4243" spans="1:6" x14ac:dyDescent="0.25">
      <c r="A4243" t="s">
        <v>236602</v>
      </c>
      <c r="B4243" t="s">
        <v>236603</v>
      </c>
      <c r="C4243" t="s">
        <v>228873</v>
      </c>
      <c r="D4243" t="s">
        <v>228877</v>
      </c>
      <c r="E4243" t="s">
        <v>44667</v>
      </c>
    </row>
    <row r="4244" spans="1:6" x14ac:dyDescent="0.25">
      <c r="A4244" t="s">
        <v>236604</v>
      </c>
      <c r="B4244" t="s">
        <v>236605</v>
      </c>
      <c r="C4244" t="s">
        <v>228873</v>
      </c>
      <c r="D4244" t="s">
        <v>228977</v>
      </c>
      <c r="E4244" t="s">
        <v>233498</v>
      </c>
      <c r="F4244">
        <v>32000000</v>
      </c>
    </row>
    <row r="4245" spans="1:6" x14ac:dyDescent="0.25">
      <c r="A4245" t="s">
        <v>236606</v>
      </c>
      <c r="B4245" t="s">
        <v>236607</v>
      </c>
      <c r="C4245" t="s">
        <v>228909</v>
      </c>
      <c r="E4245" t="s">
        <v>18461</v>
      </c>
    </row>
    <row r="4246" spans="1:6" x14ac:dyDescent="0.25">
      <c r="A4246" t="s">
        <v>236608</v>
      </c>
      <c r="B4246" t="s">
        <v>236609</v>
      </c>
      <c r="C4246" t="s">
        <v>228873</v>
      </c>
      <c r="D4246" t="s">
        <v>228874</v>
      </c>
      <c r="E4246" t="s">
        <v>17410</v>
      </c>
      <c r="F4246">
        <v>30000000</v>
      </c>
    </row>
    <row r="4247" spans="1:6" x14ac:dyDescent="0.25">
      <c r="A4247" t="s">
        <v>236610</v>
      </c>
      <c r="B4247" t="s">
        <v>236611</v>
      </c>
      <c r="C4247" t="s">
        <v>228873</v>
      </c>
      <c r="D4247" t="s">
        <v>228877</v>
      </c>
      <c r="E4247" t="s">
        <v>1240</v>
      </c>
      <c r="F4247">
        <v>4500000</v>
      </c>
    </row>
    <row r="4248" spans="1:6" x14ac:dyDescent="0.25">
      <c r="A4248" t="s">
        <v>236612</v>
      </c>
      <c r="B4248" t="s">
        <v>236613</v>
      </c>
      <c r="C4248" t="s">
        <v>228873</v>
      </c>
      <c r="D4248" t="s">
        <v>228874</v>
      </c>
      <c r="E4248" t="s">
        <v>233971</v>
      </c>
      <c r="F4248">
        <v>31000000</v>
      </c>
    </row>
    <row r="4249" spans="1:6" x14ac:dyDescent="0.25">
      <c r="A4249" t="s">
        <v>236614</v>
      </c>
      <c r="B4249" t="s">
        <v>236615</v>
      </c>
      <c r="C4249" t="s">
        <v>228873</v>
      </c>
      <c r="D4249" t="s">
        <v>228877</v>
      </c>
      <c r="E4249" s="1">
        <v>41337</v>
      </c>
      <c r="F4249">
        <v>12828000</v>
      </c>
    </row>
    <row r="4250" spans="1:6" x14ac:dyDescent="0.25">
      <c r="A4250" t="s">
        <v>236616</v>
      </c>
      <c r="B4250" t="s">
        <v>236617</v>
      </c>
      <c r="C4250" t="s">
        <v>228916</v>
      </c>
      <c r="E4250" s="1">
        <v>42006</v>
      </c>
      <c r="F4250">
        <v>1500000</v>
      </c>
    </row>
    <row r="4251" spans="1:6" x14ac:dyDescent="0.25">
      <c r="A4251" t="s">
        <v>236618</v>
      </c>
      <c r="B4251" t="s">
        <v>236619</v>
      </c>
      <c r="C4251" t="s">
        <v>228916</v>
      </c>
      <c r="E4251" s="1">
        <v>41648</v>
      </c>
      <c r="F4251">
        <v>500000</v>
      </c>
    </row>
    <row r="4252" spans="1:6" x14ac:dyDescent="0.25">
      <c r="A4252" t="s">
        <v>236620</v>
      </c>
      <c r="B4252" t="s">
        <v>236621</v>
      </c>
      <c r="C4252" t="s">
        <v>228889</v>
      </c>
      <c r="E4252" s="1">
        <v>41979</v>
      </c>
      <c r="F4252">
        <v>270862</v>
      </c>
    </row>
    <row r="4253" spans="1:6" x14ac:dyDescent="0.25">
      <c r="A4253" t="s">
        <v>236622</v>
      </c>
      <c r="B4253" t="s">
        <v>236623</v>
      </c>
      <c r="C4253" t="s">
        <v>228873</v>
      </c>
      <c r="E4253" t="s">
        <v>1938</v>
      </c>
      <c r="F4253">
        <v>6171709</v>
      </c>
    </row>
    <row r="4254" spans="1:6" x14ac:dyDescent="0.25">
      <c r="A4254" t="s">
        <v>236624</v>
      </c>
      <c r="B4254" t="s">
        <v>236625</v>
      </c>
      <c r="C4254" t="s">
        <v>228880</v>
      </c>
      <c r="E4254" t="s">
        <v>82469</v>
      </c>
      <c r="F4254">
        <v>50000</v>
      </c>
    </row>
    <row r="4255" spans="1:6" x14ac:dyDescent="0.25">
      <c r="A4255" t="s">
        <v>236626</v>
      </c>
      <c r="B4255" t="s">
        <v>236627</v>
      </c>
      <c r="C4255" t="s">
        <v>228880</v>
      </c>
      <c r="E4255" t="s">
        <v>4289</v>
      </c>
      <c r="F4255">
        <v>200000</v>
      </c>
    </row>
    <row r="4256" spans="1:6" x14ac:dyDescent="0.25">
      <c r="A4256" t="s">
        <v>236628</v>
      </c>
      <c r="B4256" t="s">
        <v>236629</v>
      </c>
      <c r="C4256" t="s">
        <v>228873</v>
      </c>
      <c r="E4256" t="s">
        <v>114182</v>
      </c>
      <c r="F4256">
        <v>510000</v>
      </c>
    </row>
    <row r="4257" spans="1:6" x14ac:dyDescent="0.25">
      <c r="A4257" t="s">
        <v>236630</v>
      </c>
      <c r="B4257" t="s">
        <v>236631</v>
      </c>
      <c r="C4257" t="s">
        <v>228943</v>
      </c>
      <c r="E4257" t="s">
        <v>236632</v>
      </c>
      <c r="F4257">
        <v>571520</v>
      </c>
    </row>
    <row r="4258" spans="1:6" x14ac:dyDescent="0.25">
      <c r="A4258" t="s">
        <v>236633</v>
      </c>
      <c r="B4258" t="s">
        <v>236634</v>
      </c>
      <c r="C4258" t="s">
        <v>228873</v>
      </c>
      <c r="D4258" t="s">
        <v>228874</v>
      </c>
      <c r="E4258" t="s">
        <v>33671</v>
      </c>
      <c r="F4258">
        <v>7500000</v>
      </c>
    </row>
    <row r="4259" spans="1:6" x14ac:dyDescent="0.25">
      <c r="A4259" t="s">
        <v>236635</v>
      </c>
      <c r="B4259" t="s">
        <v>236636</v>
      </c>
      <c r="C4259" t="s">
        <v>228873</v>
      </c>
      <c r="D4259" t="s">
        <v>228877</v>
      </c>
      <c r="E4259" s="1">
        <v>41004</v>
      </c>
      <c r="F4259">
        <v>2000000</v>
      </c>
    </row>
    <row r="4260" spans="1:6" x14ac:dyDescent="0.25">
      <c r="A4260" t="s">
        <v>236637</v>
      </c>
      <c r="B4260" t="s">
        <v>236638</v>
      </c>
      <c r="C4260" t="s">
        <v>228873</v>
      </c>
      <c r="D4260" t="s">
        <v>228877</v>
      </c>
      <c r="E4260" s="1">
        <v>41344</v>
      </c>
      <c r="F4260">
        <v>2000000</v>
      </c>
    </row>
    <row r="4261" spans="1:6" x14ac:dyDescent="0.25">
      <c r="A4261" t="s">
        <v>236639</v>
      </c>
      <c r="B4261" t="s">
        <v>236640</v>
      </c>
      <c r="C4261" t="s">
        <v>228927</v>
      </c>
      <c r="E4261" t="s">
        <v>68567</v>
      </c>
      <c r="F4261">
        <v>400000000</v>
      </c>
    </row>
    <row r="4262" spans="1:6" x14ac:dyDescent="0.25">
      <c r="A4262" t="s">
        <v>236641</v>
      </c>
      <c r="B4262" t="s">
        <v>236642</v>
      </c>
      <c r="C4262" t="s">
        <v>228873</v>
      </c>
      <c r="D4262" t="s">
        <v>228874</v>
      </c>
      <c r="E4262" t="s">
        <v>156398</v>
      </c>
      <c r="F4262">
        <v>5000000</v>
      </c>
    </row>
    <row r="4263" spans="1:6" x14ac:dyDescent="0.25">
      <c r="A4263" t="s">
        <v>236643</v>
      </c>
      <c r="B4263" t="s">
        <v>236644</v>
      </c>
      <c r="C4263" t="s">
        <v>228873</v>
      </c>
      <c r="D4263" t="s">
        <v>228877</v>
      </c>
      <c r="E4263" s="1">
        <v>38869</v>
      </c>
      <c r="F4263">
        <v>31500000</v>
      </c>
    </row>
    <row r="4264" spans="1:6" x14ac:dyDescent="0.25">
      <c r="A4264" t="s">
        <v>236645</v>
      </c>
      <c r="B4264" t="s">
        <v>236646</v>
      </c>
      <c r="C4264" t="s">
        <v>228873</v>
      </c>
      <c r="E4264" s="1">
        <v>38729</v>
      </c>
      <c r="F4264">
        <v>4000000</v>
      </c>
    </row>
    <row r="4265" spans="1:6" x14ac:dyDescent="0.25">
      <c r="A4265" t="s">
        <v>236643</v>
      </c>
      <c r="B4265" t="s">
        <v>236647</v>
      </c>
      <c r="C4265" t="s">
        <v>228873</v>
      </c>
      <c r="D4265" t="s">
        <v>228874</v>
      </c>
      <c r="E4265" t="s">
        <v>16126</v>
      </c>
      <c r="F4265">
        <v>20000000</v>
      </c>
    </row>
    <row r="4266" spans="1:6" x14ac:dyDescent="0.25">
      <c r="A4266" t="s">
        <v>236645</v>
      </c>
      <c r="B4266" t="s">
        <v>236648</v>
      </c>
      <c r="C4266" t="s">
        <v>228873</v>
      </c>
      <c r="E4266" s="1">
        <v>41035</v>
      </c>
      <c r="F4266">
        <v>6000000</v>
      </c>
    </row>
    <row r="4267" spans="1:6" x14ac:dyDescent="0.25">
      <c r="A4267" t="s">
        <v>236643</v>
      </c>
      <c r="B4267" t="s">
        <v>236649</v>
      </c>
      <c r="C4267" t="s">
        <v>228873</v>
      </c>
      <c r="E4267" t="s">
        <v>54792</v>
      </c>
      <c r="F4267">
        <v>3000000</v>
      </c>
    </row>
    <row r="4268" spans="1:6" x14ac:dyDescent="0.25">
      <c r="A4268" t="s">
        <v>236645</v>
      </c>
      <c r="B4268" t="s">
        <v>236650</v>
      </c>
      <c r="C4268" t="s">
        <v>228873</v>
      </c>
      <c r="D4268" t="s">
        <v>228874</v>
      </c>
      <c r="E4268" t="s">
        <v>62929</v>
      </c>
      <c r="F4268">
        <v>18500000</v>
      </c>
    </row>
    <row r="4269" spans="1:6" x14ac:dyDescent="0.25">
      <c r="A4269" t="s">
        <v>236643</v>
      </c>
      <c r="B4269" t="s">
        <v>236651</v>
      </c>
      <c r="C4269" t="s">
        <v>228873</v>
      </c>
      <c r="E4269" s="1">
        <v>39579</v>
      </c>
      <c r="F4269">
        <v>40000000</v>
      </c>
    </row>
    <row r="4270" spans="1:6" x14ac:dyDescent="0.25">
      <c r="A4270" t="s">
        <v>236652</v>
      </c>
      <c r="B4270" t="s">
        <v>236653</v>
      </c>
      <c r="C4270" t="s">
        <v>228873</v>
      </c>
      <c r="D4270" t="s">
        <v>231418</v>
      </c>
      <c r="E4270" s="1">
        <v>41035</v>
      </c>
      <c r="F4270">
        <v>12200000</v>
      </c>
    </row>
    <row r="4271" spans="1:6" x14ac:dyDescent="0.25">
      <c r="A4271" t="s">
        <v>236654</v>
      </c>
      <c r="B4271" t="s">
        <v>236655</v>
      </c>
      <c r="C4271" t="s">
        <v>228873</v>
      </c>
      <c r="D4271" t="s">
        <v>228874</v>
      </c>
      <c r="E4271" s="1">
        <v>38725</v>
      </c>
      <c r="F4271">
        <v>5000000</v>
      </c>
    </row>
    <row r="4272" spans="1:6" x14ac:dyDescent="0.25">
      <c r="A4272" t="s">
        <v>236652</v>
      </c>
      <c r="B4272" t="s">
        <v>236656</v>
      </c>
      <c r="C4272" t="s">
        <v>228873</v>
      </c>
      <c r="D4272" t="s">
        <v>228977</v>
      </c>
      <c r="E4272" s="1">
        <v>39541</v>
      </c>
      <c r="F4272">
        <v>8250000</v>
      </c>
    </row>
    <row r="4273" spans="1:6" x14ac:dyDescent="0.25">
      <c r="A4273" t="s">
        <v>236654</v>
      </c>
      <c r="B4273" t="s">
        <v>236657</v>
      </c>
      <c r="C4273" t="s">
        <v>228873</v>
      </c>
      <c r="D4273" t="s">
        <v>229145</v>
      </c>
      <c r="E4273" s="1">
        <v>39943</v>
      </c>
      <c r="F4273">
        <v>3514990</v>
      </c>
    </row>
    <row r="4274" spans="1:6" x14ac:dyDescent="0.25">
      <c r="A4274" t="s">
        <v>236652</v>
      </c>
      <c r="B4274" t="s">
        <v>236658</v>
      </c>
      <c r="C4274" t="s">
        <v>228919</v>
      </c>
      <c r="E4274" t="s">
        <v>96459</v>
      </c>
    </row>
    <row r="4275" spans="1:6" x14ac:dyDescent="0.25">
      <c r="A4275" t="s">
        <v>236654</v>
      </c>
      <c r="B4275" t="s">
        <v>236659</v>
      </c>
      <c r="C4275" t="s">
        <v>228873</v>
      </c>
      <c r="D4275" t="s">
        <v>228877</v>
      </c>
      <c r="E4275" t="s">
        <v>236660</v>
      </c>
      <c r="F4275">
        <v>2300000</v>
      </c>
    </row>
    <row r="4276" spans="1:6" x14ac:dyDescent="0.25">
      <c r="A4276" t="s">
        <v>236652</v>
      </c>
      <c r="B4276" t="s">
        <v>236661</v>
      </c>
      <c r="C4276" t="s">
        <v>228873</v>
      </c>
      <c r="D4276" t="s">
        <v>229206</v>
      </c>
      <c r="E4276" s="1">
        <v>40851</v>
      </c>
      <c r="F4276">
        <v>12600000</v>
      </c>
    </row>
    <row r="4277" spans="1:6" x14ac:dyDescent="0.25">
      <c r="A4277" t="s">
        <v>236654</v>
      </c>
      <c r="B4277" t="s">
        <v>236662</v>
      </c>
      <c r="C4277" t="s">
        <v>228873</v>
      </c>
      <c r="E4277" s="1">
        <v>41066</v>
      </c>
      <c r="F4277">
        <v>7446855</v>
      </c>
    </row>
    <row r="4278" spans="1:6" x14ac:dyDescent="0.25">
      <c r="A4278" t="s">
        <v>236663</v>
      </c>
      <c r="B4278" t="s">
        <v>236664</v>
      </c>
      <c r="C4278" t="s">
        <v>228873</v>
      </c>
      <c r="D4278" t="s">
        <v>228877</v>
      </c>
      <c r="E4278" s="1">
        <v>42314</v>
      </c>
      <c r="F4278">
        <v>4160012</v>
      </c>
    </row>
    <row r="4279" spans="1:6" x14ac:dyDescent="0.25">
      <c r="A4279" t="s">
        <v>236665</v>
      </c>
      <c r="B4279" t="s">
        <v>236666</v>
      </c>
      <c r="C4279" t="s">
        <v>228880</v>
      </c>
      <c r="E4279" t="s">
        <v>5700</v>
      </c>
      <c r="F4279">
        <v>130000</v>
      </c>
    </row>
    <row r="4280" spans="1:6" x14ac:dyDescent="0.25">
      <c r="A4280" t="s">
        <v>236667</v>
      </c>
      <c r="B4280" t="s">
        <v>236668</v>
      </c>
      <c r="C4280" t="s">
        <v>228880</v>
      </c>
      <c r="E4280" s="1">
        <v>41281</v>
      </c>
      <c r="F4280">
        <v>400000</v>
      </c>
    </row>
    <row r="4281" spans="1:6" x14ac:dyDescent="0.25">
      <c r="A4281" t="s">
        <v>236669</v>
      </c>
      <c r="B4281" t="s">
        <v>236670</v>
      </c>
      <c r="C4281" t="s">
        <v>228873</v>
      </c>
      <c r="D4281" t="s">
        <v>228874</v>
      </c>
      <c r="E4281" t="s">
        <v>23696</v>
      </c>
      <c r="F4281">
        <v>19000000</v>
      </c>
    </row>
    <row r="4282" spans="1:6" x14ac:dyDescent="0.25">
      <c r="A4282" t="s">
        <v>236671</v>
      </c>
      <c r="B4282" t="s">
        <v>236672</v>
      </c>
      <c r="C4282" t="s">
        <v>228873</v>
      </c>
      <c r="D4282" t="s">
        <v>228877</v>
      </c>
      <c r="E4282" s="1">
        <v>40119</v>
      </c>
      <c r="F4282">
        <v>8000000</v>
      </c>
    </row>
    <row r="4283" spans="1:6" x14ac:dyDescent="0.25">
      <c r="A4283" t="s">
        <v>236673</v>
      </c>
      <c r="B4283" t="s">
        <v>236674</v>
      </c>
      <c r="C4283" t="s">
        <v>228943</v>
      </c>
      <c r="E4283" s="1">
        <v>39728</v>
      </c>
      <c r="F4283">
        <v>1200000</v>
      </c>
    </row>
    <row r="4284" spans="1:6" x14ac:dyDescent="0.25">
      <c r="A4284" t="s">
        <v>236675</v>
      </c>
      <c r="B4284" t="s">
        <v>236676</v>
      </c>
      <c r="C4284" t="s">
        <v>228916</v>
      </c>
      <c r="E4284" t="s">
        <v>231611</v>
      </c>
    </row>
    <row r="4285" spans="1:6" x14ac:dyDescent="0.25">
      <c r="A4285" t="s">
        <v>236673</v>
      </c>
      <c r="B4285" t="s">
        <v>236677</v>
      </c>
      <c r="C4285" t="s">
        <v>228873</v>
      </c>
      <c r="D4285" t="s">
        <v>228877</v>
      </c>
      <c r="E4285" t="s">
        <v>66583</v>
      </c>
    </row>
    <row r="4286" spans="1:6" x14ac:dyDescent="0.25">
      <c r="A4286" t="s">
        <v>236675</v>
      </c>
      <c r="B4286" t="s">
        <v>236678</v>
      </c>
      <c r="C4286" t="s">
        <v>228873</v>
      </c>
      <c r="D4286" t="s">
        <v>228877</v>
      </c>
      <c r="E4286" t="s">
        <v>231611</v>
      </c>
    </row>
    <row r="4287" spans="1:6" x14ac:dyDescent="0.25">
      <c r="A4287" t="s">
        <v>236673</v>
      </c>
      <c r="B4287" t="s">
        <v>236679</v>
      </c>
      <c r="C4287" t="s">
        <v>228916</v>
      </c>
      <c r="E4287" t="s">
        <v>52475</v>
      </c>
    </row>
    <row r="4288" spans="1:6" x14ac:dyDescent="0.25">
      <c r="A4288" t="s">
        <v>236675</v>
      </c>
      <c r="B4288" t="s">
        <v>236680</v>
      </c>
      <c r="C4288" t="s">
        <v>228873</v>
      </c>
      <c r="E4288" t="s">
        <v>145387</v>
      </c>
    </row>
    <row r="4289" spans="1:6" x14ac:dyDescent="0.25">
      <c r="A4289" t="s">
        <v>236673</v>
      </c>
      <c r="B4289" t="s">
        <v>236681</v>
      </c>
      <c r="C4289" t="s">
        <v>228916</v>
      </c>
      <c r="E4289" s="1">
        <v>39459</v>
      </c>
    </row>
    <row r="4290" spans="1:6" x14ac:dyDescent="0.25">
      <c r="A4290" t="s">
        <v>236682</v>
      </c>
      <c r="B4290" t="s">
        <v>236683</v>
      </c>
      <c r="C4290" t="s">
        <v>228873</v>
      </c>
      <c r="E4290" t="s">
        <v>2373</v>
      </c>
    </row>
    <row r="4291" spans="1:6" x14ac:dyDescent="0.25">
      <c r="A4291" t="s">
        <v>236684</v>
      </c>
      <c r="B4291" t="s">
        <v>236685</v>
      </c>
      <c r="C4291" t="s">
        <v>228880</v>
      </c>
      <c r="E4291" s="1">
        <v>41618</v>
      </c>
      <c r="F4291">
        <v>15000</v>
      </c>
    </row>
    <row r="4292" spans="1:6" x14ac:dyDescent="0.25">
      <c r="A4292" t="s">
        <v>236686</v>
      </c>
      <c r="B4292" t="s">
        <v>236687</v>
      </c>
      <c r="C4292" t="s">
        <v>228873</v>
      </c>
      <c r="D4292" t="s">
        <v>228874</v>
      </c>
      <c r="E4292" s="1">
        <v>40950</v>
      </c>
      <c r="F4292">
        <v>4700000</v>
      </c>
    </row>
    <row r="4293" spans="1:6" x14ac:dyDescent="0.25">
      <c r="A4293" t="s">
        <v>236688</v>
      </c>
      <c r="B4293" t="s">
        <v>236689</v>
      </c>
      <c r="C4293" t="s">
        <v>228873</v>
      </c>
      <c r="D4293" t="s">
        <v>228877</v>
      </c>
      <c r="E4293" s="1">
        <v>40368</v>
      </c>
      <c r="F4293">
        <v>9200000</v>
      </c>
    </row>
    <row r="4294" spans="1:6" x14ac:dyDescent="0.25">
      <c r="A4294" t="s">
        <v>236690</v>
      </c>
      <c r="B4294" t="s">
        <v>236691</v>
      </c>
      <c r="C4294" t="s">
        <v>228919</v>
      </c>
      <c r="E4294" t="s">
        <v>35411</v>
      </c>
    </row>
    <row r="4295" spans="1:6" x14ac:dyDescent="0.25">
      <c r="A4295" t="s">
        <v>236692</v>
      </c>
      <c r="B4295" t="s">
        <v>236693</v>
      </c>
      <c r="C4295" t="s">
        <v>228873</v>
      </c>
      <c r="D4295" t="s">
        <v>228877</v>
      </c>
      <c r="E4295" t="s">
        <v>97475</v>
      </c>
      <c r="F4295">
        <v>2316062</v>
      </c>
    </row>
    <row r="4296" spans="1:6" x14ac:dyDescent="0.25">
      <c r="A4296" t="s">
        <v>236694</v>
      </c>
      <c r="B4296" t="s">
        <v>236695</v>
      </c>
      <c r="C4296" t="s">
        <v>228909</v>
      </c>
      <c r="E4296" s="1">
        <v>41580</v>
      </c>
    </row>
    <row r="4297" spans="1:6" x14ac:dyDescent="0.25">
      <c r="A4297" t="s">
        <v>236696</v>
      </c>
      <c r="B4297" t="s">
        <v>236697</v>
      </c>
      <c r="C4297" t="s">
        <v>228919</v>
      </c>
      <c r="E4297" t="s">
        <v>70283</v>
      </c>
    </row>
    <row r="4298" spans="1:6" x14ac:dyDescent="0.25">
      <c r="A4298" t="s">
        <v>236698</v>
      </c>
      <c r="B4298" t="s">
        <v>236699</v>
      </c>
      <c r="C4298" t="s">
        <v>228873</v>
      </c>
      <c r="D4298" t="s">
        <v>228877</v>
      </c>
      <c r="E4298" t="s">
        <v>33524</v>
      </c>
    </row>
    <row r="4299" spans="1:6" x14ac:dyDescent="0.25">
      <c r="A4299" t="s">
        <v>236700</v>
      </c>
      <c r="B4299" t="s">
        <v>236701</v>
      </c>
      <c r="C4299" t="s">
        <v>228880</v>
      </c>
      <c r="E4299" s="1">
        <v>42039</v>
      </c>
      <c r="F4299">
        <v>31323</v>
      </c>
    </row>
    <row r="4300" spans="1:6" x14ac:dyDescent="0.25">
      <c r="A4300" t="s">
        <v>236702</v>
      </c>
      <c r="B4300" t="s">
        <v>236703</v>
      </c>
      <c r="C4300" t="s">
        <v>228889</v>
      </c>
      <c r="E4300" t="s">
        <v>38915</v>
      </c>
    </row>
    <row r="4301" spans="1:6" x14ac:dyDescent="0.25">
      <c r="A4301" t="s">
        <v>236704</v>
      </c>
      <c r="B4301" t="s">
        <v>236705</v>
      </c>
      <c r="C4301" t="s">
        <v>228873</v>
      </c>
      <c r="E4301" t="s">
        <v>177534</v>
      </c>
      <c r="F4301">
        <v>18022500</v>
      </c>
    </row>
    <row r="4302" spans="1:6" x14ac:dyDescent="0.25">
      <c r="A4302" t="s">
        <v>236706</v>
      </c>
      <c r="B4302" t="s">
        <v>236707</v>
      </c>
      <c r="C4302" t="s">
        <v>228873</v>
      </c>
      <c r="D4302" t="s">
        <v>228877</v>
      </c>
      <c r="E4302" t="s">
        <v>236708</v>
      </c>
      <c r="F4302">
        <v>45000000</v>
      </c>
    </row>
    <row r="4303" spans="1:6" x14ac:dyDescent="0.25">
      <c r="A4303" t="s">
        <v>236709</v>
      </c>
      <c r="B4303" t="s">
        <v>236710</v>
      </c>
      <c r="C4303" t="s">
        <v>228873</v>
      </c>
      <c r="E4303" s="1">
        <v>39974</v>
      </c>
      <c r="F4303">
        <v>19720309</v>
      </c>
    </row>
    <row r="4304" spans="1:6" x14ac:dyDescent="0.25">
      <c r="A4304" t="s">
        <v>236706</v>
      </c>
      <c r="B4304" t="s">
        <v>236711</v>
      </c>
      <c r="C4304" t="s">
        <v>228880</v>
      </c>
      <c r="E4304" t="s">
        <v>2333</v>
      </c>
      <c r="F4304">
        <v>3000000</v>
      </c>
    </row>
    <row r="4305" spans="1:6" x14ac:dyDescent="0.25">
      <c r="A4305" t="s">
        <v>236709</v>
      </c>
      <c r="B4305" t="s">
        <v>236712</v>
      </c>
      <c r="C4305" t="s">
        <v>228873</v>
      </c>
      <c r="E4305" s="1">
        <v>40517</v>
      </c>
      <c r="F4305">
        <v>1010000</v>
      </c>
    </row>
    <row r="4306" spans="1:6" x14ac:dyDescent="0.25">
      <c r="A4306" t="s">
        <v>236706</v>
      </c>
      <c r="B4306" t="s">
        <v>236713</v>
      </c>
      <c r="C4306" t="s">
        <v>229311</v>
      </c>
      <c r="E4306" t="s">
        <v>59103</v>
      </c>
      <c r="F4306">
        <v>45000000</v>
      </c>
    </row>
    <row r="4307" spans="1:6" x14ac:dyDescent="0.25">
      <c r="A4307" t="s">
        <v>236714</v>
      </c>
      <c r="B4307" t="s">
        <v>236715</v>
      </c>
      <c r="C4307" t="s">
        <v>228873</v>
      </c>
      <c r="E4307" s="1">
        <v>38597</v>
      </c>
      <c r="F4307">
        <v>10900000</v>
      </c>
    </row>
    <row r="4308" spans="1:6" x14ac:dyDescent="0.25">
      <c r="A4308" t="s">
        <v>236716</v>
      </c>
      <c r="B4308" t="s">
        <v>236717</v>
      </c>
      <c r="C4308" t="s">
        <v>228873</v>
      </c>
      <c r="D4308" t="s">
        <v>228874</v>
      </c>
      <c r="E4308" t="s">
        <v>7037</v>
      </c>
      <c r="F4308">
        <v>5200000</v>
      </c>
    </row>
    <row r="4309" spans="1:6" x14ac:dyDescent="0.25">
      <c r="A4309" t="s">
        <v>236718</v>
      </c>
      <c r="B4309" t="s">
        <v>236719</v>
      </c>
      <c r="C4309" t="s">
        <v>228873</v>
      </c>
      <c r="D4309" t="s">
        <v>228977</v>
      </c>
      <c r="E4309" s="1">
        <v>37541</v>
      </c>
      <c r="F4309">
        <v>15000000</v>
      </c>
    </row>
    <row r="4310" spans="1:6" x14ac:dyDescent="0.25">
      <c r="A4310" t="s">
        <v>236720</v>
      </c>
      <c r="B4310" t="s">
        <v>236721</v>
      </c>
      <c r="C4310" t="s">
        <v>228889</v>
      </c>
      <c r="E4310" s="1">
        <v>40605</v>
      </c>
    </row>
    <row r="4311" spans="1:6" x14ac:dyDescent="0.25">
      <c r="A4311" t="s">
        <v>236722</v>
      </c>
      <c r="B4311" t="s">
        <v>236723</v>
      </c>
      <c r="C4311" t="s">
        <v>228880</v>
      </c>
      <c r="E4311" s="1">
        <v>41277</v>
      </c>
    </row>
    <row r="4312" spans="1:6" x14ac:dyDescent="0.25">
      <c r="A4312" t="s">
        <v>236724</v>
      </c>
      <c r="B4312" t="s">
        <v>236725</v>
      </c>
      <c r="C4312" t="s">
        <v>228880</v>
      </c>
      <c r="E4312" t="s">
        <v>396</v>
      </c>
      <c r="F4312">
        <v>2000000</v>
      </c>
    </row>
    <row r="4313" spans="1:6" x14ac:dyDescent="0.25">
      <c r="A4313" t="s">
        <v>236722</v>
      </c>
      <c r="B4313" t="s">
        <v>236726</v>
      </c>
      <c r="C4313" t="s">
        <v>228873</v>
      </c>
      <c r="D4313" t="s">
        <v>228877</v>
      </c>
      <c r="E4313" t="s">
        <v>18453</v>
      </c>
      <c r="F4313">
        <v>10500000</v>
      </c>
    </row>
    <row r="4314" spans="1:6" x14ac:dyDescent="0.25">
      <c r="A4314" t="s">
        <v>236727</v>
      </c>
      <c r="B4314" t="s">
        <v>236728</v>
      </c>
      <c r="C4314" t="s">
        <v>228873</v>
      </c>
      <c r="D4314" t="s">
        <v>228977</v>
      </c>
      <c r="E4314" t="s">
        <v>232933</v>
      </c>
      <c r="F4314">
        <v>13000000</v>
      </c>
    </row>
    <row r="4315" spans="1:6" x14ac:dyDescent="0.25">
      <c r="A4315" t="s">
        <v>236729</v>
      </c>
      <c r="B4315" t="s">
        <v>236730</v>
      </c>
      <c r="C4315" t="s">
        <v>228873</v>
      </c>
      <c r="D4315" t="s">
        <v>228874</v>
      </c>
      <c r="E4315" s="1">
        <v>38931</v>
      </c>
      <c r="F4315">
        <v>8000000</v>
      </c>
    </row>
    <row r="4316" spans="1:6" x14ac:dyDescent="0.25">
      <c r="A4316" t="s">
        <v>236727</v>
      </c>
      <c r="B4316" t="s">
        <v>236731</v>
      </c>
      <c r="C4316" t="s">
        <v>228873</v>
      </c>
      <c r="D4316" t="s">
        <v>228877</v>
      </c>
      <c r="E4316" s="1">
        <v>38359</v>
      </c>
      <c r="F4316">
        <v>2500000</v>
      </c>
    </row>
    <row r="4317" spans="1:6" x14ac:dyDescent="0.25">
      <c r="A4317" t="s">
        <v>236729</v>
      </c>
      <c r="B4317" t="s">
        <v>236732</v>
      </c>
      <c r="C4317" t="s">
        <v>228873</v>
      </c>
      <c r="D4317" t="s">
        <v>229145</v>
      </c>
      <c r="E4317" t="s">
        <v>29140</v>
      </c>
      <c r="F4317">
        <v>45000000</v>
      </c>
    </row>
    <row r="4318" spans="1:6" x14ac:dyDescent="0.25">
      <c r="A4318" t="s">
        <v>236733</v>
      </c>
      <c r="B4318" t="s">
        <v>236734</v>
      </c>
      <c r="C4318" t="s">
        <v>228873</v>
      </c>
      <c r="E4318" t="s">
        <v>133680</v>
      </c>
      <c r="F4318">
        <v>3913800</v>
      </c>
    </row>
    <row r="4319" spans="1:6" x14ac:dyDescent="0.25">
      <c r="A4319" t="s">
        <v>236735</v>
      </c>
      <c r="B4319" t="s">
        <v>236736</v>
      </c>
      <c r="C4319" t="s">
        <v>228919</v>
      </c>
      <c r="E4319" t="s">
        <v>1825</v>
      </c>
      <c r="F4319">
        <v>5000000</v>
      </c>
    </row>
    <row r="4320" spans="1:6" x14ac:dyDescent="0.25">
      <c r="A4320" t="s">
        <v>236737</v>
      </c>
      <c r="B4320" t="s">
        <v>236738</v>
      </c>
      <c r="C4320" t="s">
        <v>228909</v>
      </c>
      <c r="E4320" s="1">
        <v>41735</v>
      </c>
      <c r="F4320">
        <v>29000</v>
      </c>
    </row>
    <row r="4321" spans="1:6" x14ac:dyDescent="0.25">
      <c r="A4321" t="s">
        <v>236739</v>
      </c>
      <c r="B4321" t="s">
        <v>236740</v>
      </c>
      <c r="C4321" t="s">
        <v>228873</v>
      </c>
      <c r="E4321" t="s">
        <v>85441</v>
      </c>
      <c r="F4321">
        <v>770864</v>
      </c>
    </row>
    <row r="4322" spans="1:6" x14ac:dyDescent="0.25">
      <c r="A4322" t="s">
        <v>236741</v>
      </c>
      <c r="B4322" t="s">
        <v>236742</v>
      </c>
      <c r="C4322" t="s">
        <v>228873</v>
      </c>
      <c r="E4322" t="s">
        <v>107434</v>
      </c>
      <c r="F4322">
        <v>50000</v>
      </c>
    </row>
    <row r="4323" spans="1:6" x14ac:dyDescent="0.25">
      <c r="A4323" t="s">
        <v>236739</v>
      </c>
      <c r="B4323" t="s">
        <v>236743</v>
      </c>
      <c r="C4323" t="s">
        <v>228873</v>
      </c>
      <c r="E4323" t="s">
        <v>23664</v>
      </c>
      <c r="F4323">
        <v>524999</v>
      </c>
    </row>
    <row r="4324" spans="1:6" x14ac:dyDescent="0.25">
      <c r="A4324" t="s">
        <v>236744</v>
      </c>
      <c r="B4324" t="s">
        <v>236745</v>
      </c>
      <c r="C4324" t="s">
        <v>228873</v>
      </c>
      <c r="E4324" t="s">
        <v>147299</v>
      </c>
      <c r="F4324">
        <v>1565000</v>
      </c>
    </row>
    <row r="4325" spans="1:6" x14ac:dyDescent="0.25">
      <c r="A4325" t="s">
        <v>236746</v>
      </c>
      <c r="B4325" t="s">
        <v>236747</v>
      </c>
      <c r="C4325" t="s">
        <v>228873</v>
      </c>
      <c r="E4325" s="1">
        <v>41921</v>
      </c>
      <c r="F4325">
        <v>2921625</v>
      </c>
    </row>
    <row r="4326" spans="1:6" x14ac:dyDescent="0.25">
      <c r="A4326" t="s">
        <v>236748</v>
      </c>
      <c r="B4326" t="s">
        <v>236749</v>
      </c>
      <c r="C4326" t="s">
        <v>228873</v>
      </c>
      <c r="E4326" t="s">
        <v>18875</v>
      </c>
    </row>
    <row r="4327" spans="1:6" x14ac:dyDescent="0.25">
      <c r="A4327" t="s">
        <v>236750</v>
      </c>
      <c r="B4327" t="s">
        <v>236751</v>
      </c>
      <c r="C4327" t="s">
        <v>229045</v>
      </c>
      <c r="E4327" t="s">
        <v>61921</v>
      </c>
      <c r="F4327">
        <v>65000</v>
      </c>
    </row>
    <row r="4328" spans="1:6" x14ac:dyDescent="0.25">
      <c r="A4328" t="s">
        <v>236748</v>
      </c>
      <c r="B4328" t="s">
        <v>236752</v>
      </c>
      <c r="C4328" t="s">
        <v>228873</v>
      </c>
      <c r="E4328" s="1">
        <v>40158</v>
      </c>
    </row>
    <row r="4329" spans="1:6" x14ac:dyDescent="0.25">
      <c r="A4329" t="s">
        <v>236750</v>
      </c>
      <c r="B4329" t="s">
        <v>236753</v>
      </c>
      <c r="C4329" t="s">
        <v>228873</v>
      </c>
      <c r="E4329" t="s">
        <v>24203</v>
      </c>
      <c r="F4329">
        <v>3000000</v>
      </c>
    </row>
    <row r="4330" spans="1:6" x14ac:dyDescent="0.25">
      <c r="A4330" t="s">
        <v>236748</v>
      </c>
      <c r="B4330" t="s">
        <v>236754</v>
      </c>
      <c r="C4330" t="s">
        <v>228873</v>
      </c>
      <c r="D4330" t="s">
        <v>228874</v>
      </c>
      <c r="E4330" t="s">
        <v>51625</v>
      </c>
      <c r="F4330">
        <v>7000000</v>
      </c>
    </row>
    <row r="4331" spans="1:6" x14ac:dyDescent="0.25">
      <c r="A4331" t="s">
        <v>236755</v>
      </c>
      <c r="B4331" t="s">
        <v>236756</v>
      </c>
      <c r="C4331" t="s">
        <v>228880</v>
      </c>
      <c r="E4331" t="s">
        <v>9525</v>
      </c>
    </row>
    <row r="4332" spans="1:6" x14ac:dyDescent="0.25">
      <c r="A4332" t="s">
        <v>236757</v>
      </c>
      <c r="B4332" t="s">
        <v>236758</v>
      </c>
      <c r="C4332" t="s">
        <v>228880</v>
      </c>
      <c r="E4332" t="s">
        <v>16817</v>
      </c>
    </row>
    <row r="4333" spans="1:6" x14ac:dyDescent="0.25">
      <c r="A4333" t="s">
        <v>236759</v>
      </c>
      <c r="B4333" t="s">
        <v>236760</v>
      </c>
      <c r="C4333" t="s">
        <v>228873</v>
      </c>
      <c r="E4333" t="s">
        <v>10423</v>
      </c>
      <c r="F4333">
        <v>2550000</v>
      </c>
    </row>
    <row r="4334" spans="1:6" x14ac:dyDescent="0.25">
      <c r="A4334" t="s">
        <v>236761</v>
      </c>
      <c r="B4334" t="s">
        <v>236762</v>
      </c>
      <c r="C4334" t="s">
        <v>228927</v>
      </c>
      <c r="E4334" s="1">
        <v>40757</v>
      </c>
      <c r="F4334">
        <v>7500000</v>
      </c>
    </row>
    <row r="4335" spans="1:6" x14ac:dyDescent="0.25">
      <c r="A4335" t="s">
        <v>236759</v>
      </c>
      <c r="B4335" t="s">
        <v>236763</v>
      </c>
      <c r="C4335" t="s">
        <v>228873</v>
      </c>
      <c r="E4335" t="s">
        <v>11643</v>
      </c>
      <c r="F4335">
        <v>21000000</v>
      </c>
    </row>
    <row r="4336" spans="1:6" x14ac:dyDescent="0.25">
      <c r="A4336" t="s">
        <v>236761</v>
      </c>
      <c r="B4336" t="s">
        <v>236764</v>
      </c>
      <c r="C4336" t="s">
        <v>228927</v>
      </c>
      <c r="E4336" t="s">
        <v>58127</v>
      </c>
      <c r="F4336">
        <v>12722394</v>
      </c>
    </row>
    <row r="4337" spans="1:6" x14ac:dyDescent="0.25">
      <c r="A4337" t="s">
        <v>236765</v>
      </c>
      <c r="B4337" t="s">
        <v>236766</v>
      </c>
      <c r="C4337" t="s">
        <v>228873</v>
      </c>
      <c r="D4337" t="s">
        <v>228877</v>
      </c>
      <c r="E4337" s="1">
        <v>41309</v>
      </c>
      <c r="F4337">
        <v>2000000</v>
      </c>
    </row>
    <row r="4338" spans="1:6" x14ac:dyDescent="0.25">
      <c r="A4338" t="s">
        <v>236767</v>
      </c>
      <c r="B4338" t="s">
        <v>236768</v>
      </c>
      <c r="C4338" t="s">
        <v>229045</v>
      </c>
      <c r="E4338" s="1">
        <v>39275</v>
      </c>
      <c r="F4338">
        <v>25000000</v>
      </c>
    </row>
    <row r="4339" spans="1:6" x14ac:dyDescent="0.25">
      <c r="A4339" t="s">
        <v>236769</v>
      </c>
      <c r="B4339" t="s">
        <v>236770</v>
      </c>
      <c r="C4339" t="s">
        <v>228880</v>
      </c>
      <c r="E4339" s="1">
        <v>39083</v>
      </c>
    </row>
    <row r="4340" spans="1:6" x14ac:dyDescent="0.25">
      <c r="A4340" t="s">
        <v>236771</v>
      </c>
      <c r="B4340" t="s">
        <v>236772</v>
      </c>
      <c r="C4340" t="s">
        <v>228873</v>
      </c>
      <c r="E4340" t="s">
        <v>63264</v>
      </c>
      <c r="F4340">
        <v>375900</v>
      </c>
    </row>
    <row r="4341" spans="1:6" x14ac:dyDescent="0.25">
      <c r="A4341" t="s">
        <v>236773</v>
      </c>
      <c r="B4341" t="s">
        <v>236774</v>
      </c>
      <c r="C4341" t="s">
        <v>228873</v>
      </c>
      <c r="E4341" t="s">
        <v>8326</v>
      </c>
      <c r="F4341">
        <v>771496</v>
      </c>
    </row>
    <row r="4342" spans="1:6" x14ac:dyDescent="0.25">
      <c r="A4342" t="s">
        <v>236775</v>
      </c>
      <c r="B4342" t="s">
        <v>236776</v>
      </c>
      <c r="C4342" t="s">
        <v>228873</v>
      </c>
      <c r="D4342" t="s">
        <v>228877</v>
      </c>
      <c r="E4342" t="s">
        <v>40694</v>
      </c>
      <c r="F4342">
        <v>5477340</v>
      </c>
    </row>
    <row r="4343" spans="1:6" x14ac:dyDescent="0.25">
      <c r="A4343" t="s">
        <v>236777</v>
      </c>
      <c r="B4343" t="s">
        <v>236778</v>
      </c>
      <c r="C4343" t="s">
        <v>228873</v>
      </c>
      <c r="E4343" t="s">
        <v>117600</v>
      </c>
      <c r="F4343">
        <v>6153863</v>
      </c>
    </row>
    <row r="4344" spans="1:6" x14ac:dyDescent="0.25">
      <c r="A4344" t="s">
        <v>236779</v>
      </c>
      <c r="B4344" t="s">
        <v>236780</v>
      </c>
      <c r="C4344" t="s">
        <v>228880</v>
      </c>
      <c r="E4344" s="1">
        <v>41650</v>
      </c>
      <c r="F4344">
        <v>459389</v>
      </c>
    </row>
    <row r="4345" spans="1:6" x14ac:dyDescent="0.25">
      <c r="A4345" t="s">
        <v>236781</v>
      </c>
      <c r="B4345" t="s">
        <v>236782</v>
      </c>
      <c r="C4345" t="s">
        <v>228873</v>
      </c>
      <c r="D4345" t="s">
        <v>228877</v>
      </c>
      <c r="E4345" t="s">
        <v>48700</v>
      </c>
      <c r="F4345">
        <v>19397976</v>
      </c>
    </row>
    <row r="4346" spans="1:6" x14ac:dyDescent="0.25">
      <c r="A4346" t="s">
        <v>236783</v>
      </c>
      <c r="B4346" t="s">
        <v>236784</v>
      </c>
      <c r="C4346" t="s">
        <v>228880</v>
      </c>
      <c r="E4346" s="1">
        <v>41284</v>
      </c>
      <c r="F4346">
        <v>1622067</v>
      </c>
    </row>
    <row r="4347" spans="1:6" x14ac:dyDescent="0.25">
      <c r="A4347" t="s">
        <v>236781</v>
      </c>
      <c r="B4347" t="s">
        <v>236785</v>
      </c>
      <c r="C4347" t="s">
        <v>228880</v>
      </c>
      <c r="E4347" t="s">
        <v>8159</v>
      </c>
      <c r="F4347">
        <v>1200000</v>
      </c>
    </row>
    <row r="4348" spans="1:6" x14ac:dyDescent="0.25">
      <c r="A4348" t="s">
        <v>236786</v>
      </c>
      <c r="B4348" t="s">
        <v>236787</v>
      </c>
      <c r="C4348" t="s">
        <v>228880</v>
      </c>
      <c r="E4348" s="1">
        <v>41283</v>
      </c>
      <c r="F4348">
        <v>419047</v>
      </c>
    </row>
    <row r="4349" spans="1:6" x14ac:dyDescent="0.25">
      <c r="A4349" t="s">
        <v>236788</v>
      </c>
      <c r="B4349" t="s">
        <v>236789</v>
      </c>
      <c r="C4349" t="s">
        <v>228873</v>
      </c>
      <c r="D4349" t="s">
        <v>228877</v>
      </c>
      <c r="E4349" t="s">
        <v>22174</v>
      </c>
      <c r="F4349">
        <v>2386620</v>
      </c>
    </row>
    <row r="4350" spans="1:6" x14ac:dyDescent="0.25">
      <c r="A4350" t="s">
        <v>236790</v>
      </c>
      <c r="B4350" t="s">
        <v>236791</v>
      </c>
      <c r="C4350" t="s">
        <v>228873</v>
      </c>
      <c r="D4350" t="s">
        <v>228877</v>
      </c>
      <c r="E4350" s="1">
        <v>41275</v>
      </c>
    </row>
    <row r="4351" spans="1:6" x14ac:dyDescent="0.25">
      <c r="A4351" t="s">
        <v>236792</v>
      </c>
      <c r="B4351" t="s">
        <v>236793</v>
      </c>
      <c r="C4351" t="s">
        <v>228873</v>
      </c>
      <c r="D4351" t="s">
        <v>228874</v>
      </c>
      <c r="E4351" s="1">
        <v>41283</v>
      </c>
    </row>
    <row r="4352" spans="1:6" x14ac:dyDescent="0.25">
      <c r="A4352" t="s">
        <v>236794</v>
      </c>
      <c r="B4352" t="s">
        <v>236795</v>
      </c>
      <c r="C4352" t="s">
        <v>228873</v>
      </c>
      <c r="E4352" t="s">
        <v>164054</v>
      </c>
      <c r="F4352">
        <v>2012351</v>
      </c>
    </row>
    <row r="4353" spans="1:6" x14ac:dyDescent="0.25">
      <c r="A4353" t="s">
        <v>236796</v>
      </c>
      <c r="B4353" t="s">
        <v>236797</v>
      </c>
      <c r="C4353" t="s">
        <v>228873</v>
      </c>
      <c r="E4353" t="s">
        <v>236798</v>
      </c>
      <c r="F4353">
        <v>376000</v>
      </c>
    </row>
    <row r="4354" spans="1:6" x14ac:dyDescent="0.25">
      <c r="A4354" t="s">
        <v>236799</v>
      </c>
      <c r="B4354" t="s">
        <v>236800</v>
      </c>
      <c r="C4354" t="s">
        <v>228880</v>
      </c>
      <c r="E4354" s="1">
        <v>42096</v>
      </c>
      <c r="F4354">
        <v>161000</v>
      </c>
    </row>
    <row r="4355" spans="1:6" x14ac:dyDescent="0.25">
      <c r="A4355" t="s">
        <v>236801</v>
      </c>
      <c r="B4355" t="s">
        <v>236802</v>
      </c>
      <c r="C4355" t="s">
        <v>228880</v>
      </c>
      <c r="E4355" t="s">
        <v>22174</v>
      </c>
      <c r="F4355">
        <v>2400000</v>
      </c>
    </row>
    <row r="4356" spans="1:6" x14ac:dyDescent="0.25">
      <c r="A4356" t="s">
        <v>236803</v>
      </c>
      <c r="B4356" t="s">
        <v>236804</v>
      </c>
      <c r="C4356" t="s">
        <v>228927</v>
      </c>
      <c r="E4356" t="s">
        <v>12307</v>
      </c>
      <c r="F4356">
        <v>200000</v>
      </c>
    </row>
    <row r="4357" spans="1:6" x14ac:dyDescent="0.25">
      <c r="A4357" t="s">
        <v>236805</v>
      </c>
      <c r="B4357" t="s">
        <v>236806</v>
      </c>
      <c r="C4357" t="s">
        <v>228889</v>
      </c>
      <c r="E4357" t="s">
        <v>50333</v>
      </c>
    </row>
    <row r="4358" spans="1:6" x14ac:dyDescent="0.25">
      <c r="A4358" t="s">
        <v>236807</v>
      </c>
      <c r="B4358" t="s">
        <v>236808</v>
      </c>
      <c r="C4358" t="s">
        <v>228880</v>
      </c>
      <c r="E4358" t="s">
        <v>42720</v>
      </c>
      <c r="F4358">
        <v>40000</v>
      </c>
    </row>
    <row r="4359" spans="1:6" x14ac:dyDescent="0.25">
      <c r="A4359" t="s">
        <v>236809</v>
      </c>
      <c r="B4359" t="s">
        <v>236810</v>
      </c>
      <c r="C4359" t="s">
        <v>228873</v>
      </c>
      <c r="D4359" t="s">
        <v>228877</v>
      </c>
      <c r="E4359" s="1">
        <v>40914</v>
      </c>
      <c r="F4359">
        <v>1571503</v>
      </c>
    </row>
    <row r="4360" spans="1:6" x14ac:dyDescent="0.25">
      <c r="A4360" t="s">
        <v>236811</v>
      </c>
      <c r="B4360" t="s">
        <v>236812</v>
      </c>
      <c r="C4360" t="s">
        <v>228873</v>
      </c>
      <c r="D4360" t="s">
        <v>228874</v>
      </c>
      <c r="E4360" s="1">
        <v>41284</v>
      </c>
      <c r="F4360">
        <v>1633097</v>
      </c>
    </row>
    <row r="4361" spans="1:6" x14ac:dyDescent="0.25">
      <c r="A4361" t="s">
        <v>236813</v>
      </c>
      <c r="B4361" t="s">
        <v>236814</v>
      </c>
      <c r="C4361" t="s">
        <v>228880</v>
      </c>
      <c r="E4361" t="s">
        <v>76032</v>
      </c>
      <c r="F4361">
        <v>800000</v>
      </c>
    </row>
    <row r="4362" spans="1:6" x14ac:dyDescent="0.25">
      <c r="A4362" t="s">
        <v>236815</v>
      </c>
      <c r="B4362" t="s">
        <v>236816</v>
      </c>
      <c r="C4362" t="s">
        <v>228943</v>
      </c>
      <c r="E4362" s="1">
        <v>41648</v>
      </c>
      <c r="F4362">
        <v>100000</v>
      </c>
    </row>
    <row r="4363" spans="1:6" x14ac:dyDescent="0.25">
      <c r="A4363" t="s">
        <v>236817</v>
      </c>
      <c r="B4363" t="s">
        <v>236818</v>
      </c>
      <c r="C4363" t="s">
        <v>228873</v>
      </c>
      <c r="E4363" t="s">
        <v>9572</v>
      </c>
      <c r="F4363">
        <v>1842433</v>
      </c>
    </row>
    <row r="4364" spans="1:6" x14ac:dyDescent="0.25">
      <c r="A4364" t="s">
        <v>236819</v>
      </c>
      <c r="B4364" t="s">
        <v>236820</v>
      </c>
      <c r="C4364" t="s">
        <v>228873</v>
      </c>
      <c r="D4364" t="s">
        <v>228874</v>
      </c>
      <c r="E4364" s="1">
        <v>41285</v>
      </c>
      <c r="F4364">
        <v>3499999</v>
      </c>
    </row>
    <row r="4365" spans="1:6" x14ac:dyDescent="0.25">
      <c r="A4365" t="s">
        <v>236817</v>
      </c>
      <c r="B4365" t="s">
        <v>236821</v>
      </c>
      <c r="C4365" t="s">
        <v>228927</v>
      </c>
      <c r="E4365" s="1">
        <v>41924</v>
      </c>
      <c r="F4365">
        <v>1200000</v>
      </c>
    </row>
    <row r="4366" spans="1:6" x14ac:dyDescent="0.25">
      <c r="A4366" t="s">
        <v>236819</v>
      </c>
      <c r="B4366" t="s">
        <v>236822</v>
      </c>
      <c r="C4366" t="s">
        <v>228873</v>
      </c>
      <c r="E4366" t="s">
        <v>233684</v>
      </c>
      <c r="F4366">
        <v>8915764</v>
      </c>
    </row>
    <row r="4367" spans="1:6" x14ac:dyDescent="0.25">
      <c r="A4367" t="s">
        <v>236817</v>
      </c>
      <c r="B4367" t="s">
        <v>236823</v>
      </c>
      <c r="C4367" t="s">
        <v>228873</v>
      </c>
      <c r="D4367" t="s">
        <v>228877</v>
      </c>
      <c r="E4367" s="1">
        <v>38784</v>
      </c>
    </row>
    <row r="4368" spans="1:6" x14ac:dyDescent="0.25">
      <c r="A4368" t="s">
        <v>236824</v>
      </c>
      <c r="B4368" t="s">
        <v>236825</v>
      </c>
      <c r="C4368" t="s">
        <v>228919</v>
      </c>
      <c r="E4368" s="1">
        <v>38664</v>
      </c>
      <c r="F4368">
        <v>1000000000</v>
      </c>
    </row>
    <row r="4369" spans="1:6" x14ac:dyDescent="0.25">
      <c r="A4369" t="s">
        <v>236826</v>
      </c>
      <c r="B4369" t="s">
        <v>236827</v>
      </c>
      <c r="C4369" t="s">
        <v>228919</v>
      </c>
      <c r="E4369" s="1">
        <v>37988</v>
      </c>
      <c r="F4369">
        <v>82000000</v>
      </c>
    </row>
    <row r="4370" spans="1:6" x14ac:dyDescent="0.25">
      <c r="A4370" t="s">
        <v>236824</v>
      </c>
      <c r="B4370" t="s">
        <v>236828</v>
      </c>
      <c r="C4370" t="s">
        <v>228919</v>
      </c>
      <c r="E4370" s="1">
        <v>40917</v>
      </c>
      <c r="F4370">
        <v>2000000000</v>
      </c>
    </row>
    <row r="4371" spans="1:6" x14ac:dyDescent="0.25">
      <c r="A4371" t="s">
        <v>236826</v>
      </c>
      <c r="B4371" t="s">
        <v>236829</v>
      </c>
      <c r="C4371" t="s">
        <v>228919</v>
      </c>
      <c r="E4371" t="s">
        <v>32413</v>
      </c>
      <c r="F4371">
        <v>1600000000</v>
      </c>
    </row>
    <row r="4372" spans="1:6" x14ac:dyDescent="0.25">
      <c r="A4372" t="s">
        <v>236824</v>
      </c>
      <c r="B4372" t="s">
        <v>236830</v>
      </c>
      <c r="C4372" t="s">
        <v>228943</v>
      </c>
      <c r="E4372" s="1">
        <v>36170</v>
      </c>
      <c r="F4372">
        <v>5000000</v>
      </c>
    </row>
    <row r="4373" spans="1:6" x14ac:dyDescent="0.25">
      <c r="A4373" t="s">
        <v>236826</v>
      </c>
      <c r="B4373" t="s">
        <v>236831</v>
      </c>
      <c r="C4373" t="s">
        <v>228919</v>
      </c>
      <c r="E4373" s="1">
        <v>36535</v>
      </c>
      <c r="F4373">
        <v>25000000</v>
      </c>
    </row>
    <row r="4374" spans="1:6" x14ac:dyDescent="0.25">
      <c r="A4374" t="s">
        <v>236824</v>
      </c>
      <c r="B4374" t="s">
        <v>236832</v>
      </c>
      <c r="C4374" t="s">
        <v>229239</v>
      </c>
      <c r="E4374" s="1">
        <v>41643</v>
      </c>
      <c r="F4374">
        <v>100000000</v>
      </c>
    </row>
    <row r="4375" spans="1:6" x14ac:dyDescent="0.25">
      <c r="A4375" t="s">
        <v>236833</v>
      </c>
      <c r="B4375" t="s">
        <v>236834</v>
      </c>
      <c r="C4375" t="s">
        <v>228873</v>
      </c>
      <c r="D4375" t="s">
        <v>228877</v>
      </c>
      <c r="E4375" t="s">
        <v>22706</v>
      </c>
      <c r="F4375">
        <v>4000000</v>
      </c>
    </row>
    <row r="4376" spans="1:6" x14ac:dyDescent="0.25">
      <c r="A4376" t="s">
        <v>236835</v>
      </c>
      <c r="B4376" t="s">
        <v>236836</v>
      </c>
      <c r="C4376" t="s">
        <v>228880</v>
      </c>
      <c r="E4376" s="1">
        <v>42249</v>
      </c>
      <c r="F4376">
        <v>3000000</v>
      </c>
    </row>
    <row r="4377" spans="1:6" x14ac:dyDescent="0.25">
      <c r="A4377" t="s">
        <v>236837</v>
      </c>
      <c r="B4377" t="s">
        <v>236838</v>
      </c>
      <c r="C4377" t="s">
        <v>228943</v>
      </c>
      <c r="E4377" s="1">
        <v>41280</v>
      </c>
      <c r="F4377">
        <v>500000</v>
      </c>
    </row>
    <row r="4378" spans="1:6" x14ac:dyDescent="0.25">
      <c r="A4378" t="s">
        <v>236839</v>
      </c>
      <c r="B4378" t="s">
        <v>236840</v>
      </c>
      <c r="C4378" t="s">
        <v>228873</v>
      </c>
      <c r="E4378" s="1">
        <v>40006</v>
      </c>
      <c r="F4378">
        <v>6062502</v>
      </c>
    </row>
    <row r="4379" spans="1:6" x14ac:dyDescent="0.25">
      <c r="A4379" t="s">
        <v>236841</v>
      </c>
      <c r="B4379" t="s">
        <v>236842</v>
      </c>
      <c r="C4379" t="s">
        <v>228927</v>
      </c>
      <c r="E4379" t="s">
        <v>38915</v>
      </c>
      <c r="F4379">
        <v>3600000</v>
      </c>
    </row>
    <row r="4380" spans="1:6" x14ac:dyDescent="0.25">
      <c r="A4380" t="s">
        <v>236839</v>
      </c>
      <c r="B4380" t="s">
        <v>236843</v>
      </c>
      <c r="C4380" t="s">
        <v>228873</v>
      </c>
      <c r="D4380" t="s">
        <v>228877</v>
      </c>
      <c r="E4380" s="1">
        <v>40461</v>
      </c>
      <c r="F4380">
        <v>18227665</v>
      </c>
    </row>
    <row r="4381" spans="1:6" x14ac:dyDescent="0.25">
      <c r="A4381" t="s">
        <v>236844</v>
      </c>
      <c r="B4381" t="s">
        <v>236845</v>
      </c>
      <c r="C4381" t="s">
        <v>228927</v>
      </c>
      <c r="E4381" s="1">
        <v>41674</v>
      </c>
      <c r="F4381">
        <v>199956</v>
      </c>
    </row>
    <row r="4382" spans="1:6" x14ac:dyDescent="0.25">
      <c r="A4382" t="s">
        <v>236846</v>
      </c>
      <c r="B4382" t="s">
        <v>236847</v>
      </c>
      <c r="C4382" t="s">
        <v>228927</v>
      </c>
      <c r="E4382" t="s">
        <v>24998</v>
      </c>
      <c r="F4382">
        <v>149975</v>
      </c>
    </row>
    <row r="4383" spans="1:6" x14ac:dyDescent="0.25">
      <c r="A4383" t="s">
        <v>236844</v>
      </c>
      <c r="B4383" t="s">
        <v>236848</v>
      </c>
      <c r="C4383" t="s">
        <v>228873</v>
      </c>
      <c r="E4383" s="1">
        <v>42285</v>
      </c>
      <c r="F4383">
        <v>2069602</v>
      </c>
    </row>
    <row r="4384" spans="1:6" x14ac:dyDescent="0.25">
      <c r="A4384" t="s">
        <v>236849</v>
      </c>
      <c r="B4384" t="s">
        <v>236850</v>
      </c>
      <c r="C4384" t="s">
        <v>228873</v>
      </c>
      <c r="D4384" t="s">
        <v>228977</v>
      </c>
      <c r="E4384" t="s">
        <v>236851</v>
      </c>
      <c r="F4384">
        <v>66000000</v>
      </c>
    </row>
    <row r="4385" spans="1:6" x14ac:dyDescent="0.25">
      <c r="A4385" t="s">
        <v>236852</v>
      </c>
      <c r="B4385" t="s">
        <v>236853</v>
      </c>
      <c r="C4385" t="s">
        <v>228873</v>
      </c>
      <c r="D4385" t="s">
        <v>231418</v>
      </c>
      <c r="E4385" s="1">
        <v>39609</v>
      </c>
      <c r="F4385">
        <v>38000000</v>
      </c>
    </row>
    <row r="4386" spans="1:6" x14ac:dyDescent="0.25">
      <c r="A4386" t="s">
        <v>236849</v>
      </c>
      <c r="B4386" t="s">
        <v>236854</v>
      </c>
      <c r="C4386" t="s">
        <v>228873</v>
      </c>
      <c r="D4386" t="s">
        <v>229145</v>
      </c>
      <c r="E4386" t="s">
        <v>232132</v>
      </c>
      <c r="F4386">
        <v>33000000</v>
      </c>
    </row>
    <row r="4387" spans="1:6" x14ac:dyDescent="0.25">
      <c r="A4387" t="s">
        <v>236852</v>
      </c>
      <c r="B4387" t="s">
        <v>236855</v>
      </c>
      <c r="C4387" t="s">
        <v>228919</v>
      </c>
      <c r="E4387" s="1">
        <v>40240</v>
      </c>
      <c r="F4387">
        <v>10900000</v>
      </c>
    </row>
    <row r="4388" spans="1:6" x14ac:dyDescent="0.25">
      <c r="A4388" t="s">
        <v>236849</v>
      </c>
      <c r="B4388" t="s">
        <v>236856</v>
      </c>
      <c r="C4388" t="s">
        <v>228919</v>
      </c>
      <c r="E4388" s="1">
        <v>40766</v>
      </c>
      <c r="F4388">
        <v>15000000</v>
      </c>
    </row>
    <row r="4389" spans="1:6" x14ac:dyDescent="0.25">
      <c r="A4389" t="s">
        <v>236852</v>
      </c>
      <c r="B4389" t="s">
        <v>236857</v>
      </c>
      <c r="C4389" t="s">
        <v>228873</v>
      </c>
      <c r="D4389" t="s">
        <v>231418</v>
      </c>
      <c r="E4389" s="1">
        <v>37780</v>
      </c>
      <c r="F4389">
        <v>38000000</v>
      </c>
    </row>
    <row r="4390" spans="1:6" x14ac:dyDescent="0.25">
      <c r="A4390" t="s">
        <v>236849</v>
      </c>
      <c r="B4390" t="s">
        <v>236858</v>
      </c>
      <c r="C4390" t="s">
        <v>228873</v>
      </c>
      <c r="D4390" t="s">
        <v>229206</v>
      </c>
      <c r="E4390" s="1">
        <v>39448</v>
      </c>
      <c r="F4390">
        <v>40000000</v>
      </c>
    </row>
    <row r="4391" spans="1:6" x14ac:dyDescent="0.25">
      <c r="A4391" t="s">
        <v>236852</v>
      </c>
      <c r="B4391" t="s">
        <v>236859</v>
      </c>
      <c r="C4391" t="s">
        <v>228873</v>
      </c>
      <c r="E4391" s="1">
        <v>38879</v>
      </c>
      <c r="F4391">
        <v>50000000</v>
      </c>
    </row>
    <row r="4392" spans="1:6" x14ac:dyDescent="0.25">
      <c r="A4392" t="s">
        <v>236849</v>
      </c>
      <c r="B4392" t="s">
        <v>236860</v>
      </c>
      <c r="C4392" t="s">
        <v>228919</v>
      </c>
      <c r="E4392" t="s">
        <v>25305</v>
      </c>
      <c r="F4392">
        <v>9477366</v>
      </c>
    </row>
    <row r="4393" spans="1:6" x14ac:dyDescent="0.25">
      <c r="A4393" t="s">
        <v>236852</v>
      </c>
      <c r="B4393" t="s">
        <v>236861</v>
      </c>
      <c r="C4393" t="s">
        <v>228919</v>
      </c>
      <c r="E4393" s="1">
        <v>41892</v>
      </c>
      <c r="F4393">
        <v>35000000</v>
      </c>
    </row>
    <row r="4394" spans="1:6" x14ac:dyDescent="0.25">
      <c r="A4394" t="s">
        <v>236862</v>
      </c>
      <c r="B4394" t="s">
        <v>236863</v>
      </c>
      <c r="C4394" t="s">
        <v>228873</v>
      </c>
      <c r="D4394" t="s">
        <v>229145</v>
      </c>
      <c r="E4394" t="s">
        <v>12307</v>
      </c>
      <c r="F4394">
        <v>3500000</v>
      </c>
    </row>
    <row r="4395" spans="1:6" x14ac:dyDescent="0.25">
      <c r="A4395" t="s">
        <v>236864</v>
      </c>
      <c r="B4395" t="s">
        <v>236865</v>
      </c>
      <c r="C4395" t="s">
        <v>228873</v>
      </c>
      <c r="D4395" t="s">
        <v>228977</v>
      </c>
      <c r="E4395" s="1">
        <v>41159</v>
      </c>
      <c r="F4395">
        <v>22400000</v>
      </c>
    </row>
    <row r="4396" spans="1:6" x14ac:dyDescent="0.25">
      <c r="A4396" t="s">
        <v>236862</v>
      </c>
      <c r="B4396" t="s">
        <v>236866</v>
      </c>
      <c r="C4396" t="s">
        <v>228873</v>
      </c>
      <c r="D4396" t="s">
        <v>229206</v>
      </c>
      <c r="E4396" t="s">
        <v>102295</v>
      </c>
      <c r="F4396">
        <v>52000000</v>
      </c>
    </row>
    <row r="4397" spans="1:6" x14ac:dyDescent="0.25">
      <c r="A4397" t="s">
        <v>236864</v>
      </c>
      <c r="B4397" t="s">
        <v>236867</v>
      </c>
      <c r="C4397" t="s">
        <v>228873</v>
      </c>
      <c r="D4397" t="s">
        <v>228877</v>
      </c>
      <c r="E4397" t="s">
        <v>37248</v>
      </c>
      <c r="F4397">
        <v>4000000</v>
      </c>
    </row>
    <row r="4398" spans="1:6" x14ac:dyDescent="0.25">
      <c r="A4398" t="s">
        <v>236862</v>
      </c>
      <c r="B4398" t="s">
        <v>236868</v>
      </c>
      <c r="C4398" t="s">
        <v>228880</v>
      </c>
      <c r="E4398" t="s">
        <v>38915</v>
      </c>
      <c r="F4398">
        <v>2000035</v>
      </c>
    </row>
    <row r="4399" spans="1:6" x14ac:dyDescent="0.25">
      <c r="A4399" t="s">
        <v>236864</v>
      </c>
      <c r="B4399" t="s">
        <v>236869</v>
      </c>
      <c r="C4399" t="s">
        <v>228873</v>
      </c>
      <c r="D4399" t="s">
        <v>229145</v>
      </c>
      <c r="E4399" s="1">
        <v>41403</v>
      </c>
      <c r="F4399">
        <v>26500000</v>
      </c>
    </row>
    <row r="4400" spans="1:6" x14ac:dyDescent="0.25">
      <c r="A4400" t="s">
        <v>236862</v>
      </c>
      <c r="B4400" t="s">
        <v>236870</v>
      </c>
      <c r="C4400" t="s">
        <v>228873</v>
      </c>
      <c r="D4400" t="s">
        <v>228874</v>
      </c>
      <c r="E4400" t="s">
        <v>38915</v>
      </c>
      <c r="F4400">
        <v>8000000</v>
      </c>
    </row>
    <row r="4401" spans="1:6" x14ac:dyDescent="0.25">
      <c r="A4401" t="s">
        <v>236864</v>
      </c>
      <c r="B4401" t="s">
        <v>236871</v>
      </c>
      <c r="C4401" t="s">
        <v>229239</v>
      </c>
      <c r="E4401" t="s">
        <v>120121</v>
      </c>
    </row>
    <row r="4402" spans="1:6" x14ac:dyDescent="0.25">
      <c r="A4402" t="s">
        <v>236872</v>
      </c>
      <c r="B4402" t="s">
        <v>236873</v>
      </c>
      <c r="C4402" t="s">
        <v>228880</v>
      </c>
      <c r="E4402" s="1">
        <v>40553</v>
      </c>
    </row>
    <row r="4403" spans="1:6" x14ac:dyDescent="0.25">
      <c r="A4403" t="s">
        <v>236874</v>
      </c>
      <c r="B4403" t="s">
        <v>236875</v>
      </c>
      <c r="C4403" t="s">
        <v>228880</v>
      </c>
      <c r="E4403" s="1">
        <v>41648</v>
      </c>
      <c r="F4403">
        <v>100000</v>
      </c>
    </row>
    <row r="4404" spans="1:6" x14ac:dyDescent="0.25">
      <c r="A4404" t="s">
        <v>236876</v>
      </c>
      <c r="B4404" t="s">
        <v>236877</v>
      </c>
      <c r="C4404" t="s">
        <v>228873</v>
      </c>
      <c r="D4404" t="s">
        <v>228877</v>
      </c>
      <c r="E4404" t="s">
        <v>47487</v>
      </c>
      <c r="F4404">
        <v>12500000</v>
      </c>
    </row>
    <row r="4405" spans="1:6" x14ac:dyDescent="0.25">
      <c r="A4405" t="s">
        <v>236878</v>
      </c>
      <c r="B4405" t="s">
        <v>236879</v>
      </c>
      <c r="C4405" t="s">
        <v>228880</v>
      </c>
      <c r="E4405" t="s">
        <v>134242</v>
      </c>
    </row>
    <row r="4406" spans="1:6" x14ac:dyDescent="0.25">
      <c r="A4406" t="s">
        <v>236880</v>
      </c>
      <c r="B4406" t="s">
        <v>236881</v>
      </c>
      <c r="C4406" t="s">
        <v>228873</v>
      </c>
      <c r="E4406" s="1">
        <v>42279</v>
      </c>
      <c r="F4406">
        <v>2000000</v>
      </c>
    </row>
    <row r="4407" spans="1:6" x14ac:dyDescent="0.25">
      <c r="A4407" t="s">
        <v>236882</v>
      </c>
      <c r="B4407" t="s">
        <v>236883</v>
      </c>
      <c r="C4407" t="s">
        <v>228889</v>
      </c>
      <c r="E4407" t="s">
        <v>29660</v>
      </c>
    </row>
    <row r="4408" spans="1:6" x14ac:dyDescent="0.25">
      <c r="A4408" t="s">
        <v>236884</v>
      </c>
      <c r="B4408" t="s">
        <v>236885</v>
      </c>
      <c r="C4408" t="s">
        <v>228873</v>
      </c>
      <c r="E4408" t="s">
        <v>99072</v>
      </c>
      <c r="F4408">
        <v>72299357</v>
      </c>
    </row>
    <row r="4409" spans="1:6" x14ac:dyDescent="0.25">
      <c r="A4409" t="s">
        <v>236886</v>
      </c>
      <c r="B4409" t="s">
        <v>236887</v>
      </c>
      <c r="C4409" t="s">
        <v>228873</v>
      </c>
      <c r="E4409" s="1">
        <v>41643</v>
      </c>
      <c r="F4409">
        <v>3540578</v>
      </c>
    </row>
    <row r="4410" spans="1:6" x14ac:dyDescent="0.25">
      <c r="A4410" t="s">
        <v>236888</v>
      </c>
      <c r="B4410" t="s">
        <v>236889</v>
      </c>
      <c r="C4410" t="s">
        <v>228873</v>
      </c>
      <c r="E4410" t="s">
        <v>41122</v>
      </c>
      <c r="F4410">
        <v>8000000</v>
      </c>
    </row>
    <row r="4411" spans="1:6" x14ac:dyDescent="0.25">
      <c r="A4411" t="s">
        <v>236890</v>
      </c>
      <c r="B4411" t="s">
        <v>236891</v>
      </c>
      <c r="C4411" t="s">
        <v>228873</v>
      </c>
      <c r="D4411" t="s">
        <v>228877</v>
      </c>
      <c r="E4411" t="s">
        <v>94459</v>
      </c>
    </row>
    <row r="4412" spans="1:6" x14ac:dyDescent="0.25">
      <c r="A4412" t="s">
        <v>236892</v>
      </c>
      <c r="B4412" t="s">
        <v>236893</v>
      </c>
      <c r="C4412" t="s">
        <v>228873</v>
      </c>
      <c r="D4412" t="s">
        <v>228877</v>
      </c>
      <c r="E4412" t="s">
        <v>122421</v>
      </c>
    </row>
    <row r="4413" spans="1:6" x14ac:dyDescent="0.25">
      <c r="A4413" t="s">
        <v>236894</v>
      </c>
      <c r="B4413" t="s">
        <v>236895</v>
      </c>
      <c r="C4413" t="s">
        <v>228873</v>
      </c>
      <c r="E4413" t="s">
        <v>45487</v>
      </c>
      <c r="F4413">
        <v>500000</v>
      </c>
    </row>
    <row r="4414" spans="1:6" x14ac:dyDescent="0.25">
      <c r="A4414" t="s">
        <v>236896</v>
      </c>
      <c r="B4414" t="s">
        <v>236897</v>
      </c>
      <c r="C4414" t="s">
        <v>228873</v>
      </c>
      <c r="E4414" t="s">
        <v>18123</v>
      </c>
      <c r="F4414">
        <v>499500</v>
      </c>
    </row>
    <row r="4415" spans="1:6" x14ac:dyDescent="0.25">
      <c r="A4415" t="s">
        <v>236894</v>
      </c>
      <c r="B4415" t="s">
        <v>236898</v>
      </c>
      <c r="C4415" t="s">
        <v>228943</v>
      </c>
      <c r="E4415" s="1">
        <v>41707</v>
      </c>
    </row>
    <row r="4416" spans="1:6" x14ac:dyDescent="0.25">
      <c r="A4416" t="s">
        <v>236899</v>
      </c>
      <c r="B4416" t="s">
        <v>236900</v>
      </c>
      <c r="C4416" t="s">
        <v>228873</v>
      </c>
      <c r="D4416" t="s">
        <v>228877</v>
      </c>
      <c r="E4416" t="s">
        <v>236901</v>
      </c>
      <c r="F4416">
        <v>6000000</v>
      </c>
    </row>
    <row r="4417" spans="1:6" x14ac:dyDescent="0.25">
      <c r="A4417" t="s">
        <v>236902</v>
      </c>
      <c r="B4417" t="s">
        <v>236903</v>
      </c>
      <c r="C4417" t="s">
        <v>228873</v>
      </c>
      <c r="E4417" t="s">
        <v>55313</v>
      </c>
      <c r="F4417">
        <v>450000</v>
      </c>
    </row>
    <row r="4418" spans="1:6" x14ac:dyDescent="0.25">
      <c r="A4418" t="s">
        <v>236904</v>
      </c>
      <c r="B4418" t="s">
        <v>236905</v>
      </c>
      <c r="C4418" t="s">
        <v>228909</v>
      </c>
      <c r="E4418" t="s">
        <v>1240</v>
      </c>
    </row>
    <row r="4419" spans="1:6" x14ac:dyDescent="0.25">
      <c r="A4419" t="s">
        <v>236906</v>
      </c>
      <c r="B4419" t="s">
        <v>236907</v>
      </c>
      <c r="C4419" t="s">
        <v>228919</v>
      </c>
      <c r="E4419" t="s">
        <v>24203</v>
      </c>
      <c r="F4419">
        <v>125000000</v>
      </c>
    </row>
    <row r="4420" spans="1:6" x14ac:dyDescent="0.25">
      <c r="A4420" t="s">
        <v>236908</v>
      </c>
      <c r="B4420" t="s">
        <v>236909</v>
      </c>
      <c r="C4420" t="s">
        <v>228927</v>
      </c>
      <c r="E4420" s="1">
        <v>42066</v>
      </c>
      <c r="F4420">
        <v>50000</v>
      </c>
    </row>
    <row r="4421" spans="1:6" x14ac:dyDescent="0.25">
      <c r="A4421" t="s">
        <v>236910</v>
      </c>
      <c r="B4421" t="s">
        <v>236911</v>
      </c>
      <c r="C4421" t="s">
        <v>228873</v>
      </c>
      <c r="E4421" t="s">
        <v>236912</v>
      </c>
      <c r="F4421">
        <v>7920000</v>
      </c>
    </row>
    <row r="4422" spans="1:6" x14ac:dyDescent="0.25">
      <c r="A4422" t="s">
        <v>236913</v>
      </c>
      <c r="B4422" t="s">
        <v>236914</v>
      </c>
      <c r="C4422" t="s">
        <v>228873</v>
      </c>
      <c r="D4422" t="s">
        <v>228977</v>
      </c>
      <c r="E4422" t="s">
        <v>233921</v>
      </c>
      <c r="F4422">
        <v>10500000</v>
      </c>
    </row>
    <row r="4423" spans="1:6" x14ac:dyDescent="0.25">
      <c r="A4423" t="s">
        <v>236910</v>
      </c>
      <c r="B4423" t="s">
        <v>236915</v>
      </c>
      <c r="C4423" t="s">
        <v>228873</v>
      </c>
      <c r="D4423" t="s">
        <v>228874</v>
      </c>
      <c r="E4423" t="s">
        <v>236916</v>
      </c>
      <c r="F4423">
        <v>11200000</v>
      </c>
    </row>
    <row r="4424" spans="1:6" x14ac:dyDescent="0.25">
      <c r="A4424" t="s">
        <v>236917</v>
      </c>
      <c r="B4424" t="s">
        <v>236918</v>
      </c>
      <c r="C4424" t="s">
        <v>228943</v>
      </c>
      <c r="E4424" s="1">
        <v>40916</v>
      </c>
      <c r="F4424">
        <v>25000</v>
      </c>
    </row>
    <row r="4425" spans="1:6" x14ac:dyDescent="0.25">
      <c r="A4425" t="s">
        <v>236919</v>
      </c>
      <c r="B4425" t="s">
        <v>236920</v>
      </c>
      <c r="C4425" t="s">
        <v>228873</v>
      </c>
      <c r="E4425" s="1">
        <v>41821</v>
      </c>
    </row>
    <row r="4426" spans="1:6" x14ac:dyDescent="0.25">
      <c r="A4426" t="s">
        <v>236921</v>
      </c>
      <c r="B4426" t="s">
        <v>236922</v>
      </c>
      <c r="C4426" t="s">
        <v>228880</v>
      </c>
      <c r="E4426" t="s">
        <v>139620</v>
      </c>
    </row>
    <row r="4427" spans="1:6" x14ac:dyDescent="0.25">
      <c r="A4427" t="s">
        <v>236923</v>
      </c>
      <c r="B4427" t="s">
        <v>236924</v>
      </c>
      <c r="C4427" t="s">
        <v>228880</v>
      </c>
      <c r="E4427" s="1">
        <v>41828</v>
      </c>
      <c r="F4427">
        <v>100000</v>
      </c>
    </row>
    <row r="4428" spans="1:6" x14ac:dyDescent="0.25">
      <c r="A4428" t="s">
        <v>236925</v>
      </c>
      <c r="B4428" t="s">
        <v>236926</v>
      </c>
      <c r="C4428" t="s">
        <v>228909</v>
      </c>
      <c r="E4428" t="s">
        <v>59363</v>
      </c>
    </row>
    <row r="4429" spans="1:6" x14ac:dyDescent="0.25">
      <c r="A4429" t="s">
        <v>236927</v>
      </c>
      <c r="B4429" t="s">
        <v>236928</v>
      </c>
      <c r="C4429" t="s">
        <v>228873</v>
      </c>
      <c r="D4429" t="s">
        <v>228977</v>
      </c>
      <c r="E4429" s="1">
        <v>39450</v>
      </c>
      <c r="F4429">
        <v>30000000</v>
      </c>
    </row>
    <row r="4430" spans="1:6" x14ac:dyDescent="0.25">
      <c r="A4430" t="s">
        <v>236929</v>
      </c>
      <c r="B4430" t="s">
        <v>236930</v>
      </c>
      <c r="C4430" t="s">
        <v>229311</v>
      </c>
      <c r="E4430" s="1">
        <v>40978</v>
      </c>
      <c r="F4430">
        <v>40000000</v>
      </c>
    </row>
    <row r="4431" spans="1:6" x14ac:dyDescent="0.25">
      <c r="A4431" t="s">
        <v>236927</v>
      </c>
      <c r="B4431" t="s">
        <v>236931</v>
      </c>
      <c r="C4431" t="s">
        <v>229733</v>
      </c>
      <c r="E4431" t="s">
        <v>8245</v>
      </c>
      <c r="F4431">
        <v>35000000</v>
      </c>
    </row>
    <row r="4432" spans="1:6" x14ac:dyDescent="0.25">
      <c r="A4432" t="s">
        <v>236929</v>
      </c>
      <c r="B4432" t="s">
        <v>236932</v>
      </c>
      <c r="C4432" t="s">
        <v>228873</v>
      </c>
      <c r="D4432" t="s">
        <v>228877</v>
      </c>
      <c r="E4432" s="1">
        <v>38237</v>
      </c>
      <c r="F4432">
        <v>26750000</v>
      </c>
    </row>
    <row r="4433" spans="1:6" x14ac:dyDescent="0.25">
      <c r="A4433" t="s">
        <v>236927</v>
      </c>
      <c r="B4433" t="s">
        <v>236933</v>
      </c>
      <c r="C4433" t="s">
        <v>228873</v>
      </c>
      <c r="D4433" t="s">
        <v>228874</v>
      </c>
      <c r="E4433" t="s">
        <v>50058</v>
      </c>
      <c r="F4433">
        <v>31800000</v>
      </c>
    </row>
    <row r="4434" spans="1:6" x14ac:dyDescent="0.25">
      <c r="A4434" t="s">
        <v>236929</v>
      </c>
      <c r="B4434" t="s">
        <v>236934</v>
      </c>
      <c r="C4434" t="s">
        <v>228873</v>
      </c>
      <c r="D4434" t="s">
        <v>228977</v>
      </c>
      <c r="E4434" s="1">
        <v>39823</v>
      </c>
      <c r="F4434">
        <v>5000000</v>
      </c>
    </row>
    <row r="4435" spans="1:6" x14ac:dyDescent="0.25">
      <c r="A4435" t="s">
        <v>236927</v>
      </c>
      <c r="B4435" t="s">
        <v>236935</v>
      </c>
      <c r="C4435" t="s">
        <v>229311</v>
      </c>
      <c r="E4435" t="s">
        <v>3174</v>
      </c>
      <c r="F4435">
        <v>37500000</v>
      </c>
    </row>
    <row r="4436" spans="1:6" x14ac:dyDescent="0.25">
      <c r="A4436" t="s">
        <v>236936</v>
      </c>
      <c r="B4436" t="s">
        <v>236937</v>
      </c>
      <c r="C4436" t="s">
        <v>228889</v>
      </c>
      <c r="E4436" s="1">
        <v>41643</v>
      </c>
    </row>
    <row r="4437" spans="1:6" x14ac:dyDescent="0.25">
      <c r="A4437" t="s">
        <v>236938</v>
      </c>
      <c r="B4437" t="s">
        <v>236939</v>
      </c>
      <c r="C4437" t="s">
        <v>228873</v>
      </c>
      <c r="D4437" t="s">
        <v>228877</v>
      </c>
      <c r="E4437" s="1">
        <v>38263</v>
      </c>
    </row>
    <row r="4438" spans="1:6" x14ac:dyDescent="0.25">
      <c r="A4438" t="s">
        <v>236940</v>
      </c>
      <c r="B4438" t="s">
        <v>236941</v>
      </c>
      <c r="C4438" t="s">
        <v>228880</v>
      </c>
      <c r="E4438" t="s">
        <v>236942</v>
      </c>
      <c r="F4438">
        <v>455583</v>
      </c>
    </row>
    <row r="4439" spans="1:6" x14ac:dyDescent="0.25">
      <c r="A4439" t="s">
        <v>236943</v>
      </c>
      <c r="B4439" t="s">
        <v>236944</v>
      </c>
      <c r="C4439" t="s">
        <v>228873</v>
      </c>
      <c r="E4439" s="1">
        <v>40095</v>
      </c>
      <c r="F4439">
        <v>727250</v>
      </c>
    </row>
    <row r="4440" spans="1:6" x14ac:dyDescent="0.25">
      <c r="A4440" t="s">
        <v>236945</v>
      </c>
      <c r="B4440" t="s">
        <v>236946</v>
      </c>
      <c r="C4440" t="s">
        <v>228889</v>
      </c>
      <c r="E4440" s="1">
        <v>40190</v>
      </c>
    </row>
    <row r="4441" spans="1:6" x14ac:dyDescent="0.25">
      <c r="A4441" t="s">
        <v>236947</v>
      </c>
      <c r="B4441" t="s">
        <v>236948</v>
      </c>
      <c r="C4441" t="s">
        <v>228927</v>
      </c>
      <c r="E4441" s="1">
        <v>41679</v>
      </c>
      <c r="F4441">
        <v>1704600</v>
      </c>
    </row>
    <row r="4442" spans="1:6" x14ac:dyDescent="0.25">
      <c r="A4442" t="s">
        <v>236949</v>
      </c>
      <c r="B4442" t="s">
        <v>236950</v>
      </c>
      <c r="C4442" t="s">
        <v>228873</v>
      </c>
      <c r="D4442" t="s">
        <v>228877</v>
      </c>
      <c r="E4442" t="s">
        <v>236951</v>
      </c>
    </row>
    <row r="4443" spans="1:6" x14ac:dyDescent="0.25">
      <c r="A4443" t="s">
        <v>236952</v>
      </c>
      <c r="B4443" t="s">
        <v>236953</v>
      </c>
      <c r="C4443" t="s">
        <v>228873</v>
      </c>
      <c r="D4443" t="s">
        <v>228877</v>
      </c>
      <c r="E4443" s="1">
        <v>40123</v>
      </c>
      <c r="F4443">
        <v>8000000</v>
      </c>
    </row>
    <row r="4444" spans="1:6" x14ac:dyDescent="0.25">
      <c r="A4444" t="s">
        <v>236954</v>
      </c>
      <c r="B4444" t="s">
        <v>236955</v>
      </c>
      <c r="C4444" t="s">
        <v>228873</v>
      </c>
      <c r="D4444" t="s">
        <v>228874</v>
      </c>
      <c r="E4444" s="1">
        <v>41824</v>
      </c>
      <c r="F4444">
        <v>41000000</v>
      </c>
    </row>
    <row r="4445" spans="1:6" x14ac:dyDescent="0.25">
      <c r="A4445" t="s">
        <v>236952</v>
      </c>
      <c r="B4445" t="s">
        <v>236956</v>
      </c>
      <c r="C4445" t="s">
        <v>228873</v>
      </c>
      <c r="D4445" t="s">
        <v>228877</v>
      </c>
      <c r="E4445" s="1">
        <v>40149</v>
      </c>
      <c r="F4445">
        <v>24000000</v>
      </c>
    </row>
    <row r="4446" spans="1:6" x14ac:dyDescent="0.25">
      <c r="A4446" t="s">
        <v>236957</v>
      </c>
      <c r="B4446" t="s">
        <v>236958</v>
      </c>
      <c r="C4446" t="s">
        <v>228873</v>
      </c>
      <c r="D4446" t="s">
        <v>228877</v>
      </c>
      <c r="E4446" s="1">
        <v>42070</v>
      </c>
    </row>
    <row r="4447" spans="1:6" x14ac:dyDescent="0.25">
      <c r="A4447" t="s">
        <v>236959</v>
      </c>
      <c r="B4447" t="s">
        <v>236960</v>
      </c>
      <c r="C4447" t="s">
        <v>229045</v>
      </c>
      <c r="E4447" s="1">
        <v>41279</v>
      </c>
      <c r="F4447">
        <v>662095</v>
      </c>
    </row>
    <row r="4448" spans="1:6" x14ac:dyDescent="0.25">
      <c r="A4448" t="s">
        <v>236961</v>
      </c>
      <c r="B4448" t="s">
        <v>236962</v>
      </c>
      <c r="C4448" t="s">
        <v>229045</v>
      </c>
      <c r="E4448" s="1">
        <v>41646</v>
      </c>
      <c r="F4448">
        <v>169199</v>
      </c>
    </row>
    <row r="4449" spans="1:6" x14ac:dyDescent="0.25">
      <c r="A4449" t="s">
        <v>236963</v>
      </c>
      <c r="B4449" t="s">
        <v>236964</v>
      </c>
      <c r="C4449" t="s">
        <v>229045</v>
      </c>
      <c r="E4449" s="1">
        <v>41559</v>
      </c>
      <c r="F4449">
        <v>412000000</v>
      </c>
    </row>
    <row r="4450" spans="1:6" x14ac:dyDescent="0.25">
      <c r="A4450" t="s">
        <v>236965</v>
      </c>
      <c r="B4450" t="s">
        <v>236966</v>
      </c>
      <c r="C4450" t="s">
        <v>228873</v>
      </c>
      <c r="D4450" t="s">
        <v>228877</v>
      </c>
      <c r="E4450" t="s">
        <v>173512</v>
      </c>
      <c r="F4450">
        <v>12870407</v>
      </c>
    </row>
    <row r="4451" spans="1:6" x14ac:dyDescent="0.25">
      <c r="A4451" t="s">
        <v>236967</v>
      </c>
      <c r="B4451" t="s">
        <v>236968</v>
      </c>
      <c r="C4451" t="s">
        <v>228873</v>
      </c>
      <c r="E4451" s="1">
        <v>41579</v>
      </c>
      <c r="F4451">
        <v>550000</v>
      </c>
    </row>
    <row r="4452" spans="1:6" x14ac:dyDescent="0.25">
      <c r="A4452" t="s">
        <v>236969</v>
      </c>
      <c r="B4452" t="s">
        <v>236970</v>
      </c>
      <c r="C4452" t="s">
        <v>228873</v>
      </c>
      <c r="D4452" t="s">
        <v>228877</v>
      </c>
      <c r="E4452" s="1">
        <v>40552</v>
      </c>
      <c r="F4452">
        <v>500000</v>
      </c>
    </row>
    <row r="4453" spans="1:6" x14ac:dyDescent="0.25">
      <c r="A4453" t="s">
        <v>236971</v>
      </c>
      <c r="B4453" t="s">
        <v>236972</v>
      </c>
      <c r="C4453" t="s">
        <v>228916</v>
      </c>
      <c r="E4453" t="s">
        <v>76058</v>
      </c>
      <c r="F4453">
        <v>50000</v>
      </c>
    </row>
    <row r="4454" spans="1:6" x14ac:dyDescent="0.25">
      <c r="A4454" t="s">
        <v>236973</v>
      </c>
      <c r="B4454" t="s">
        <v>236974</v>
      </c>
      <c r="C4454" t="s">
        <v>228873</v>
      </c>
      <c r="D4454" t="s">
        <v>228874</v>
      </c>
      <c r="E4454" s="1">
        <v>41188</v>
      </c>
      <c r="F4454">
        <v>10500000</v>
      </c>
    </row>
    <row r="4455" spans="1:6" x14ac:dyDescent="0.25">
      <c r="A4455" t="s">
        <v>236975</v>
      </c>
      <c r="B4455" t="s">
        <v>236976</v>
      </c>
      <c r="C4455" t="s">
        <v>228873</v>
      </c>
      <c r="D4455" t="s">
        <v>228877</v>
      </c>
      <c r="E4455" s="1">
        <v>40582</v>
      </c>
      <c r="F4455">
        <v>3000000</v>
      </c>
    </row>
    <row r="4456" spans="1:6" x14ac:dyDescent="0.25">
      <c r="A4456" t="s">
        <v>236977</v>
      </c>
      <c r="B4456" t="s">
        <v>236978</v>
      </c>
      <c r="C4456" t="s">
        <v>228880</v>
      </c>
      <c r="E4456" s="1">
        <v>41794</v>
      </c>
      <c r="F4456">
        <v>30000</v>
      </c>
    </row>
    <row r="4457" spans="1:6" x14ac:dyDescent="0.25">
      <c r="A4457" t="s">
        <v>236979</v>
      </c>
      <c r="B4457" t="s">
        <v>236980</v>
      </c>
      <c r="C4457" t="s">
        <v>228880</v>
      </c>
      <c r="E4457" t="s">
        <v>10338</v>
      </c>
      <c r="F4457">
        <v>1000000</v>
      </c>
    </row>
    <row r="4458" spans="1:6" x14ac:dyDescent="0.25">
      <c r="A4458" t="s">
        <v>236981</v>
      </c>
      <c r="B4458" t="s">
        <v>236982</v>
      </c>
      <c r="C4458" t="s">
        <v>228880</v>
      </c>
      <c r="E4458" s="1">
        <v>41309</v>
      </c>
      <c r="F4458">
        <v>20000</v>
      </c>
    </row>
    <row r="4459" spans="1:6" x14ac:dyDescent="0.25">
      <c r="A4459" t="s">
        <v>236983</v>
      </c>
      <c r="B4459" t="s">
        <v>236984</v>
      </c>
      <c r="C4459" t="s">
        <v>228919</v>
      </c>
      <c r="E4459" s="1">
        <v>41312</v>
      </c>
      <c r="F4459">
        <v>100000000</v>
      </c>
    </row>
    <row r="4460" spans="1:6" x14ac:dyDescent="0.25">
      <c r="A4460" t="s">
        <v>236985</v>
      </c>
      <c r="B4460" t="s">
        <v>236986</v>
      </c>
      <c r="C4460" t="s">
        <v>228873</v>
      </c>
      <c r="E4460" s="1">
        <v>41005</v>
      </c>
      <c r="F4460">
        <v>4104210</v>
      </c>
    </row>
    <row r="4461" spans="1:6" x14ac:dyDescent="0.25">
      <c r="A4461" t="s">
        <v>236987</v>
      </c>
      <c r="B4461" t="s">
        <v>236988</v>
      </c>
      <c r="C4461" t="s">
        <v>228873</v>
      </c>
      <c r="D4461" t="s">
        <v>228877</v>
      </c>
      <c r="E4461" s="1">
        <v>41921</v>
      </c>
      <c r="F4461">
        <v>6458571</v>
      </c>
    </row>
    <row r="4462" spans="1:6" x14ac:dyDescent="0.25">
      <c r="A4462" t="s">
        <v>236989</v>
      </c>
      <c r="B4462" t="s">
        <v>236990</v>
      </c>
      <c r="C4462" t="s">
        <v>228873</v>
      </c>
      <c r="E4462" t="s">
        <v>43079</v>
      </c>
      <c r="F4462">
        <v>500000</v>
      </c>
    </row>
    <row r="4463" spans="1:6" x14ac:dyDescent="0.25">
      <c r="A4463" t="s">
        <v>236991</v>
      </c>
      <c r="B4463" t="s">
        <v>236992</v>
      </c>
      <c r="C4463" t="s">
        <v>228873</v>
      </c>
      <c r="E4463" t="s">
        <v>231764</v>
      </c>
      <c r="F4463">
        <v>690800</v>
      </c>
    </row>
    <row r="4464" spans="1:6" x14ac:dyDescent="0.25">
      <c r="A4464" t="s">
        <v>236989</v>
      </c>
      <c r="B4464" t="s">
        <v>236993</v>
      </c>
      <c r="C4464" t="s">
        <v>228873</v>
      </c>
      <c r="E4464" t="s">
        <v>5373</v>
      </c>
      <c r="F4464">
        <v>360000</v>
      </c>
    </row>
    <row r="4465" spans="1:6" x14ac:dyDescent="0.25">
      <c r="A4465" t="s">
        <v>236991</v>
      </c>
      <c r="B4465" t="s">
        <v>236994</v>
      </c>
      <c r="C4465" t="s">
        <v>228927</v>
      </c>
      <c r="E4465" t="s">
        <v>231764</v>
      </c>
      <c r="F4465">
        <v>250000</v>
      </c>
    </row>
    <row r="4466" spans="1:6" x14ac:dyDescent="0.25">
      <c r="A4466" t="s">
        <v>236989</v>
      </c>
      <c r="B4466" t="s">
        <v>236995</v>
      </c>
      <c r="C4466" t="s">
        <v>228880</v>
      </c>
      <c r="E4466" t="s">
        <v>96459</v>
      </c>
      <c r="F4466">
        <v>100000</v>
      </c>
    </row>
    <row r="4467" spans="1:6" x14ac:dyDescent="0.25">
      <c r="A4467" t="s">
        <v>236996</v>
      </c>
      <c r="B4467" t="s">
        <v>236997</v>
      </c>
      <c r="C4467" t="s">
        <v>228873</v>
      </c>
      <c r="E4467" t="s">
        <v>24650</v>
      </c>
    </row>
    <row r="4468" spans="1:6" x14ac:dyDescent="0.25">
      <c r="A4468" t="s">
        <v>236998</v>
      </c>
      <c r="B4468" t="s">
        <v>236999</v>
      </c>
      <c r="C4468" t="s">
        <v>228873</v>
      </c>
      <c r="E4468" s="1">
        <v>40703</v>
      </c>
      <c r="F4468">
        <v>3700000</v>
      </c>
    </row>
    <row r="4469" spans="1:6" x14ac:dyDescent="0.25">
      <c r="A4469" t="s">
        <v>237000</v>
      </c>
      <c r="B4469" t="s">
        <v>237001</v>
      </c>
      <c r="C4469" t="s">
        <v>228873</v>
      </c>
      <c r="D4469" t="s">
        <v>228877</v>
      </c>
      <c r="E4469" s="1">
        <v>41225</v>
      </c>
      <c r="F4469">
        <v>8500000</v>
      </c>
    </row>
    <row r="4470" spans="1:6" x14ac:dyDescent="0.25">
      <c r="A4470" t="s">
        <v>236998</v>
      </c>
      <c r="B4470" t="s">
        <v>237002</v>
      </c>
      <c r="C4470" t="s">
        <v>228873</v>
      </c>
      <c r="E4470" t="s">
        <v>53117</v>
      </c>
      <c r="F4470">
        <v>17000000</v>
      </c>
    </row>
    <row r="4471" spans="1:6" x14ac:dyDescent="0.25">
      <c r="A4471" t="s">
        <v>237000</v>
      </c>
      <c r="B4471" t="s">
        <v>237003</v>
      </c>
      <c r="C4471" t="s">
        <v>228873</v>
      </c>
      <c r="D4471" t="s">
        <v>228874</v>
      </c>
      <c r="E4471" t="s">
        <v>22962</v>
      </c>
      <c r="F4471">
        <v>13800000</v>
      </c>
    </row>
    <row r="4472" spans="1:6" x14ac:dyDescent="0.25">
      <c r="A4472" t="s">
        <v>237004</v>
      </c>
      <c r="B4472" t="s">
        <v>237005</v>
      </c>
      <c r="C4472" t="s">
        <v>228873</v>
      </c>
      <c r="D4472" t="s">
        <v>228877</v>
      </c>
      <c r="E4472" s="1">
        <v>42280</v>
      </c>
      <c r="F4472">
        <v>5394111</v>
      </c>
    </row>
    <row r="4473" spans="1:6" x14ac:dyDescent="0.25">
      <c r="A4473" t="s">
        <v>237006</v>
      </c>
      <c r="B4473" t="s">
        <v>237007</v>
      </c>
      <c r="C4473" t="s">
        <v>228880</v>
      </c>
      <c r="E4473" s="1">
        <v>41682</v>
      </c>
    </row>
    <row r="4474" spans="1:6" x14ac:dyDescent="0.25">
      <c r="A4474" t="s">
        <v>237008</v>
      </c>
      <c r="B4474" t="s">
        <v>237009</v>
      </c>
      <c r="C4474" t="s">
        <v>228919</v>
      </c>
      <c r="E4474" t="s">
        <v>36545</v>
      </c>
      <c r="F4474">
        <v>250000000</v>
      </c>
    </row>
    <row r="4475" spans="1:6" x14ac:dyDescent="0.25">
      <c r="A4475" t="s">
        <v>237010</v>
      </c>
      <c r="B4475" t="s">
        <v>237011</v>
      </c>
      <c r="C4475" t="s">
        <v>228880</v>
      </c>
      <c r="E4475" t="s">
        <v>231283</v>
      </c>
      <c r="F4475">
        <v>100000</v>
      </c>
    </row>
    <row r="4476" spans="1:6" x14ac:dyDescent="0.25">
      <c r="A4476" t="s">
        <v>237012</v>
      </c>
      <c r="B4476" t="s">
        <v>237013</v>
      </c>
      <c r="C4476" t="s">
        <v>228880</v>
      </c>
      <c r="E4476" s="1">
        <v>41280</v>
      </c>
      <c r="F4476">
        <v>250000</v>
      </c>
    </row>
    <row r="4477" spans="1:6" x14ac:dyDescent="0.25">
      <c r="A4477" t="s">
        <v>237014</v>
      </c>
      <c r="B4477" t="s">
        <v>237015</v>
      </c>
      <c r="C4477" t="s">
        <v>228873</v>
      </c>
      <c r="E4477" t="s">
        <v>1355</v>
      </c>
      <c r="F4477">
        <v>218500</v>
      </c>
    </row>
    <row r="4478" spans="1:6" x14ac:dyDescent="0.25">
      <c r="A4478" t="s">
        <v>237016</v>
      </c>
      <c r="B4478" t="s">
        <v>237017</v>
      </c>
      <c r="C4478" t="s">
        <v>228873</v>
      </c>
      <c r="E4478" s="1">
        <v>42280</v>
      </c>
      <c r="F4478">
        <v>425000</v>
      </c>
    </row>
    <row r="4479" spans="1:6" x14ac:dyDescent="0.25">
      <c r="A4479" t="s">
        <v>237018</v>
      </c>
      <c r="B4479" t="s">
        <v>237019</v>
      </c>
      <c r="C4479" t="s">
        <v>228873</v>
      </c>
      <c r="E4479" s="1">
        <v>40366</v>
      </c>
      <c r="F4479">
        <v>2410000</v>
      </c>
    </row>
    <row r="4480" spans="1:6" x14ac:dyDescent="0.25">
      <c r="A4480" t="s">
        <v>237020</v>
      </c>
      <c r="B4480" t="s">
        <v>237021</v>
      </c>
      <c r="C4480" t="s">
        <v>228873</v>
      </c>
      <c r="E4480" t="s">
        <v>46619</v>
      </c>
      <c r="F4480">
        <v>250000</v>
      </c>
    </row>
    <row r="4481" spans="1:6" x14ac:dyDescent="0.25">
      <c r="A4481" t="s">
        <v>237022</v>
      </c>
      <c r="B4481" t="s">
        <v>237023</v>
      </c>
      <c r="C4481" t="s">
        <v>228927</v>
      </c>
      <c r="E4481" s="1">
        <v>40519</v>
      </c>
      <c r="F4481">
        <v>10000</v>
      </c>
    </row>
    <row r="4482" spans="1:6" x14ac:dyDescent="0.25">
      <c r="A4482" t="s">
        <v>237024</v>
      </c>
      <c r="B4482" t="s">
        <v>237025</v>
      </c>
      <c r="C4482" t="s">
        <v>228927</v>
      </c>
      <c r="E4482" t="s">
        <v>92529</v>
      </c>
      <c r="F4482">
        <v>1500000</v>
      </c>
    </row>
    <row r="4483" spans="1:6" x14ac:dyDescent="0.25">
      <c r="A4483" t="s">
        <v>237026</v>
      </c>
      <c r="B4483" t="s">
        <v>237027</v>
      </c>
      <c r="C4483" t="s">
        <v>228919</v>
      </c>
      <c r="E4483" s="1">
        <v>41098</v>
      </c>
      <c r="F4483">
        <v>6000000</v>
      </c>
    </row>
    <row r="4484" spans="1:6" x14ac:dyDescent="0.25">
      <c r="A4484" t="s">
        <v>237024</v>
      </c>
      <c r="B4484" t="s">
        <v>237028</v>
      </c>
      <c r="C4484" t="s">
        <v>228873</v>
      </c>
      <c r="E4484" t="s">
        <v>69237</v>
      </c>
      <c r="F4484">
        <v>844000</v>
      </c>
    </row>
    <row r="4485" spans="1:6" x14ac:dyDescent="0.25">
      <c r="A4485" t="s">
        <v>237029</v>
      </c>
      <c r="B4485" t="s">
        <v>237030</v>
      </c>
      <c r="C4485" t="s">
        <v>228873</v>
      </c>
      <c r="E4485" t="s">
        <v>237031</v>
      </c>
      <c r="F4485">
        <v>750000</v>
      </c>
    </row>
    <row r="4486" spans="1:6" x14ac:dyDescent="0.25">
      <c r="A4486" t="s">
        <v>237032</v>
      </c>
      <c r="B4486" t="s">
        <v>237033</v>
      </c>
      <c r="C4486" t="s">
        <v>228909</v>
      </c>
      <c r="E4486" t="s">
        <v>8510</v>
      </c>
    </row>
    <row r="4487" spans="1:6" x14ac:dyDescent="0.25">
      <c r="A4487" t="s">
        <v>237034</v>
      </c>
      <c r="B4487" t="s">
        <v>237035</v>
      </c>
      <c r="C4487" t="s">
        <v>228880</v>
      </c>
      <c r="E4487" t="s">
        <v>13203</v>
      </c>
      <c r="F4487">
        <v>2000000</v>
      </c>
    </row>
    <row r="4488" spans="1:6" x14ac:dyDescent="0.25">
      <c r="A4488" t="s">
        <v>237036</v>
      </c>
      <c r="B4488" t="s">
        <v>237037</v>
      </c>
      <c r="C4488" t="s">
        <v>228873</v>
      </c>
      <c r="D4488" t="s">
        <v>228877</v>
      </c>
      <c r="E4488" s="1">
        <v>41798</v>
      </c>
      <c r="F4488">
        <v>5000000</v>
      </c>
    </row>
    <row r="4489" spans="1:6" x14ac:dyDescent="0.25">
      <c r="A4489" t="s">
        <v>237038</v>
      </c>
      <c r="B4489" t="s">
        <v>237039</v>
      </c>
      <c r="C4489" t="s">
        <v>228943</v>
      </c>
      <c r="E4489" t="s">
        <v>230834</v>
      </c>
    </row>
    <row r="4490" spans="1:6" x14ac:dyDescent="0.25">
      <c r="A4490" t="s">
        <v>237040</v>
      </c>
      <c r="B4490" t="s">
        <v>237041</v>
      </c>
      <c r="C4490" t="s">
        <v>228873</v>
      </c>
      <c r="E4490" t="s">
        <v>54477</v>
      </c>
      <c r="F4490">
        <v>4545754</v>
      </c>
    </row>
    <row r="4491" spans="1:6" x14ac:dyDescent="0.25">
      <c r="A4491" t="s">
        <v>237042</v>
      </c>
      <c r="B4491" t="s">
        <v>237043</v>
      </c>
      <c r="C4491" t="s">
        <v>228909</v>
      </c>
      <c r="E4491" s="1">
        <v>42339</v>
      </c>
      <c r="F4491">
        <v>0</v>
      </c>
    </row>
    <row r="4492" spans="1:6" x14ac:dyDescent="0.25">
      <c r="A4492" t="s">
        <v>237044</v>
      </c>
      <c r="B4492" t="s">
        <v>237045</v>
      </c>
      <c r="C4492" t="s">
        <v>228943</v>
      </c>
      <c r="E4492" s="1">
        <v>38357</v>
      </c>
      <c r="F4492">
        <v>25000</v>
      </c>
    </row>
    <row r="4493" spans="1:6" x14ac:dyDescent="0.25">
      <c r="A4493" t="s">
        <v>237046</v>
      </c>
      <c r="B4493" t="s">
        <v>237047</v>
      </c>
      <c r="C4493" t="s">
        <v>229045</v>
      </c>
      <c r="E4493" t="s">
        <v>237048</v>
      </c>
      <c r="F4493">
        <v>2000000</v>
      </c>
    </row>
    <row r="4494" spans="1:6" x14ac:dyDescent="0.25">
      <c r="A4494" t="s">
        <v>237049</v>
      </c>
      <c r="B4494" t="s">
        <v>237050</v>
      </c>
      <c r="C4494" t="s">
        <v>228927</v>
      </c>
      <c r="E4494" s="1">
        <v>41892</v>
      </c>
    </row>
    <row r="4495" spans="1:6" x14ac:dyDescent="0.25">
      <c r="A4495" t="s">
        <v>237051</v>
      </c>
      <c r="B4495" t="s">
        <v>237052</v>
      </c>
      <c r="C4495" t="s">
        <v>228909</v>
      </c>
      <c r="E4495" t="s">
        <v>10983</v>
      </c>
    </row>
    <row r="4496" spans="1:6" x14ac:dyDescent="0.25">
      <c r="A4496" t="s">
        <v>237053</v>
      </c>
      <c r="B4496" t="s">
        <v>237054</v>
      </c>
      <c r="C4496" t="s">
        <v>228880</v>
      </c>
      <c r="E4496" t="s">
        <v>122909</v>
      </c>
    </row>
    <row r="4497" spans="1:6" x14ac:dyDescent="0.25">
      <c r="A4497" t="s">
        <v>237055</v>
      </c>
      <c r="B4497" t="s">
        <v>237056</v>
      </c>
      <c r="C4497" t="s">
        <v>228880</v>
      </c>
      <c r="E4497" s="1">
        <v>39088</v>
      </c>
      <c r="F4497">
        <v>100000</v>
      </c>
    </row>
    <row r="4498" spans="1:6" x14ac:dyDescent="0.25">
      <c r="A4498" t="s">
        <v>237057</v>
      </c>
      <c r="B4498" t="s">
        <v>237058</v>
      </c>
      <c r="C4498" t="s">
        <v>228909</v>
      </c>
      <c r="E4498" t="s">
        <v>11643</v>
      </c>
      <c r="F4498">
        <v>28000</v>
      </c>
    </row>
    <row r="4499" spans="1:6" x14ac:dyDescent="0.25">
      <c r="A4499" t="s">
        <v>237059</v>
      </c>
      <c r="B4499" t="s">
        <v>237060</v>
      </c>
      <c r="C4499" t="s">
        <v>228943</v>
      </c>
      <c r="E4499" s="1">
        <v>40544</v>
      </c>
    </row>
    <row r="4500" spans="1:6" x14ac:dyDescent="0.25">
      <c r="A4500" t="s">
        <v>237061</v>
      </c>
      <c r="B4500" t="s">
        <v>237062</v>
      </c>
      <c r="C4500" t="s">
        <v>228873</v>
      </c>
      <c r="E4500" s="1">
        <v>39513</v>
      </c>
      <c r="F4500">
        <v>5000000</v>
      </c>
    </row>
    <row r="4501" spans="1:6" x14ac:dyDescent="0.25">
      <c r="A4501" t="s">
        <v>237063</v>
      </c>
      <c r="B4501" t="s">
        <v>237064</v>
      </c>
      <c r="C4501" t="s">
        <v>228880</v>
      </c>
      <c r="E4501" s="1">
        <v>41682</v>
      </c>
    </row>
    <row r="4502" spans="1:6" x14ac:dyDescent="0.25">
      <c r="A4502" t="s">
        <v>237065</v>
      </c>
      <c r="B4502" t="s">
        <v>237066</v>
      </c>
      <c r="C4502" t="s">
        <v>228873</v>
      </c>
      <c r="E4502" s="1">
        <v>42036</v>
      </c>
      <c r="F4502">
        <v>1500000</v>
      </c>
    </row>
    <row r="4503" spans="1:6" x14ac:dyDescent="0.25">
      <c r="A4503" t="s">
        <v>237067</v>
      </c>
      <c r="B4503" t="s">
        <v>237068</v>
      </c>
      <c r="C4503" t="s">
        <v>228873</v>
      </c>
      <c r="D4503" t="s">
        <v>228877</v>
      </c>
      <c r="E4503" t="s">
        <v>111311</v>
      </c>
      <c r="F4503">
        <v>24500000</v>
      </c>
    </row>
    <row r="4504" spans="1:6" x14ac:dyDescent="0.25">
      <c r="A4504" t="s">
        <v>237069</v>
      </c>
      <c r="B4504" t="s">
        <v>237070</v>
      </c>
      <c r="C4504" t="s">
        <v>228873</v>
      </c>
      <c r="E4504" t="s">
        <v>25974</v>
      </c>
      <c r="F4504">
        <v>27949545</v>
      </c>
    </row>
    <row r="4505" spans="1:6" x14ac:dyDescent="0.25">
      <c r="A4505" t="s">
        <v>237067</v>
      </c>
      <c r="B4505" t="s">
        <v>237071</v>
      </c>
      <c r="C4505" t="s">
        <v>228873</v>
      </c>
      <c r="D4505" t="s">
        <v>228877</v>
      </c>
      <c r="E4505" t="s">
        <v>26355</v>
      </c>
      <c r="F4505">
        <v>10000000</v>
      </c>
    </row>
    <row r="4506" spans="1:6" x14ac:dyDescent="0.25">
      <c r="A4506" t="s">
        <v>237072</v>
      </c>
      <c r="B4506" t="s">
        <v>237073</v>
      </c>
      <c r="C4506" t="s">
        <v>228880</v>
      </c>
      <c r="E4506" t="s">
        <v>2397</v>
      </c>
    </row>
    <row r="4507" spans="1:6" x14ac:dyDescent="0.25">
      <c r="A4507" t="s">
        <v>237074</v>
      </c>
      <c r="B4507" t="s">
        <v>237075</v>
      </c>
      <c r="C4507" t="s">
        <v>228873</v>
      </c>
      <c r="E4507" t="s">
        <v>25053</v>
      </c>
      <c r="F4507">
        <v>443000</v>
      </c>
    </row>
    <row r="4508" spans="1:6" x14ac:dyDescent="0.25">
      <c r="A4508" t="s">
        <v>237076</v>
      </c>
      <c r="B4508" t="s">
        <v>237077</v>
      </c>
      <c r="C4508" t="s">
        <v>228880</v>
      </c>
      <c r="E4508" t="s">
        <v>78784</v>
      </c>
      <c r="F4508">
        <v>3400000</v>
      </c>
    </row>
    <row r="4509" spans="1:6" x14ac:dyDescent="0.25">
      <c r="A4509" t="s">
        <v>237078</v>
      </c>
      <c r="B4509" t="s">
        <v>237079</v>
      </c>
      <c r="C4509" t="s">
        <v>228880</v>
      </c>
      <c r="E4509" t="s">
        <v>14629</v>
      </c>
      <c r="F4509">
        <v>58000</v>
      </c>
    </row>
    <row r="4510" spans="1:6" x14ac:dyDescent="0.25">
      <c r="A4510" t="s">
        <v>237080</v>
      </c>
      <c r="B4510" t="s">
        <v>237081</v>
      </c>
      <c r="C4510" t="s">
        <v>228873</v>
      </c>
      <c r="E4510" t="s">
        <v>76058</v>
      </c>
    </row>
    <row r="4511" spans="1:6" x14ac:dyDescent="0.25">
      <c r="A4511" t="s">
        <v>237082</v>
      </c>
      <c r="B4511" t="s">
        <v>237083</v>
      </c>
      <c r="C4511" t="s">
        <v>228880</v>
      </c>
      <c r="E4511" t="s">
        <v>122909</v>
      </c>
    </row>
    <row r="4512" spans="1:6" x14ac:dyDescent="0.25">
      <c r="A4512" t="s">
        <v>237084</v>
      </c>
      <c r="B4512" t="s">
        <v>237085</v>
      </c>
      <c r="C4512" t="s">
        <v>228880</v>
      </c>
      <c r="E4512" t="s">
        <v>229264</v>
      </c>
      <c r="F4512">
        <v>1500000</v>
      </c>
    </row>
    <row r="4513" spans="1:6" x14ac:dyDescent="0.25">
      <c r="A4513" t="s">
        <v>237086</v>
      </c>
      <c r="B4513" t="s">
        <v>237087</v>
      </c>
      <c r="C4513" t="s">
        <v>228880</v>
      </c>
      <c r="E4513" s="1">
        <v>41651</v>
      </c>
      <c r="F4513">
        <v>200000</v>
      </c>
    </row>
    <row r="4514" spans="1:6" x14ac:dyDescent="0.25">
      <c r="A4514" t="s">
        <v>237088</v>
      </c>
      <c r="B4514" t="s">
        <v>237089</v>
      </c>
      <c r="C4514" t="s">
        <v>228873</v>
      </c>
      <c r="D4514" t="s">
        <v>228977</v>
      </c>
      <c r="E4514" s="1">
        <v>38719</v>
      </c>
      <c r="F4514">
        <v>12400000</v>
      </c>
    </row>
    <row r="4515" spans="1:6" x14ac:dyDescent="0.25">
      <c r="A4515" t="s">
        <v>237090</v>
      </c>
      <c r="B4515" t="s">
        <v>237091</v>
      </c>
      <c r="C4515" t="s">
        <v>228873</v>
      </c>
      <c r="D4515" t="s">
        <v>228874</v>
      </c>
      <c r="E4515" s="1">
        <v>37993</v>
      </c>
      <c r="F4515">
        <v>10000000</v>
      </c>
    </row>
    <row r="4516" spans="1:6" x14ac:dyDescent="0.25">
      <c r="A4516" t="s">
        <v>237092</v>
      </c>
      <c r="B4516" t="s">
        <v>237093</v>
      </c>
      <c r="C4516" t="s">
        <v>228880</v>
      </c>
      <c r="E4516" t="s">
        <v>104931</v>
      </c>
      <c r="F4516">
        <v>43670</v>
      </c>
    </row>
    <row r="4517" spans="1:6" x14ac:dyDescent="0.25">
      <c r="A4517" t="s">
        <v>237094</v>
      </c>
      <c r="B4517" t="s">
        <v>237095</v>
      </c>
      <c r="C4517" t="s">
        <v>228880</v>
      </c>
      <c r="E4517" s="1">
        <v>41795</v>
      </c>
      <c r="F4517">
        <v>1500000</v>
      </c>
    </row>
    <row r="4518" spans="1:6" x14ac:dyDescent="0.25">
      <c r="A4518" t="s">
        <v>237096</v>
      </c>
      <c r="B4518" t="s">
        <v>237097</v>
      </c>
      <c r="C4518" t="s">
        <v>228873</v>
      </c>
      <c r="E4518" t="s">
        <v>60532</v>
      </c>
      <c r="F4518">
        <v>9300000</v>
      </c>
    </row>
    <row r="4519" spans="1:6" x14ac:dyDescent="0.25">
      <c r="A4519" t="s">
        <v>237098</v>
      </c>
      <c r="B4519" t="s">
        <v>237099</v>
      </c>
      <c r="C4519" t="s">
        <v>228873</v>
      </c>
      <c r="E4519" t="s">
        <v>149970</v>
      </c>
      <c r="F4519">
        <v>6000000</v>
      </c>
    </row>
    <row r="4520" spans="1:6" x14ac:dyDescent="0.25">
      <c r="A4520" t="s">
        <v>237100</v>
      </c>
      <c r="B4520" t="s">
        <v>237101</v>
      </c>
      <c r="C4520" t="s">
        <v>228927</v>
      </c>
      <c r="E4520" t="s">
        <v>147797</v>
      </c>
      <c r="F4520">
        <v>1325000</v>
      </c>
    </row>
    <row r="4521" spans="1:6" x14ac:dyDescent="0.25">
      <c r="A4521" t="s">
        <v>237102</v>
      </c>
      <c r="B4521" t="s">
        <v>237103</v>
      </c>
      <c r="C4521" t="s">
        <v>228873</v>
      </c>
      <c r="E4521" s="1">
        <v>40766</v>
      </c>
      <c r="F4521">
        <v>762704</v>
      </c>
    </row>
    <row r="4522" spans="1:6" x14ac:dyDescent="0.25">
      <c r="A4522" t="s">
        <v>237100</v>
      </c>
      <c r="B4522" t="s">
        <v>237104</v>
      </c>
      <c r="C4522" t="s">
        <v>228873</v>
      </c>
      <c r="E4522" s="1">
        <v>41975</v>
      </c>
      <c r="F4522">
        <v>637500</v>
      </c>
    </row>
    <row r="4523" spans="1:6" x14ac:dyDescent="0.25">
      <c r="A4523" t="s">
        <v>237102</v>
      </c>
      <c r="B4523" t="s">
        <v>237105</v>
      </c>
      <c r="C4523" t="s">
        <v>228916</v>
      </c>
      <c r="E4523" s="1">
        <v>41985</v>
      </c>
      <c r="F4523">
        <v>750000</v>
      </c>
    </row>
    <row r="4524" spans="1:6" x14ac:dyDescent="0.25">
      <c r="A4524" t="s">
        <v>237106</v>
      </c>
      <c r="B4524" t="s">
        <v>237107</v>
      </c>
      <c r="C4524" t="s">
        <v>228943</v>
      </c>
      <c r="E4524" s="1">
        <v>41280</v>
      </c>
      <c r="F4524">
        <v>182119</v>
      </c>
    </row>
    <row r="4525" spans="1:6" x14ac:dyDescent="0.25">
      <c r="A4525" t="s">
        <v>237108</v>
      </c>
      <c r="B4525" t="s">
        <v>237109</v>
      </c>
      <c r="C4525" t="s">
        <v>228880</v>
      </c>
      <c r="E4525" s="1">
        <v>40550</v>
      </c>
      <c r="F4525">
        <v>86888</v>
      </c>
    </row>
    <row r="4526" spans="1:6" x14ac:dyDescent="0.25">
      <c r="A4526" t="s">
        <v>237106</v>
      </c>
      <c r="B4526" t="s">
        <v>237110</v>
      </c>
      <c r="C4526" t="s">
        <v>228880</v>
      </c>
      <c r="E4526" s="1">
        <v>42286</v>
      </c>
    </row>
    <row r="4527" spans="1:6" x14ac:dyDescent="0.25">
      <c r="A4527" t="s">
        <v>237108</v>
      </c>
      <c r="B4527" t="s">
        <v>237111</v>
      </c>
      <c r="C4527" t="s">
        <v>228880</v>
      </c>
      <c r="E4527" t="s">
        <v>21955</v>
      </c>
      <c r="F4527">
        <v>270000</v>
      </c>
    </row>
    <row r="4528" spans="1:6" x14ac:dyDescent="0.25">
      <c r="A4528" t="s">
        <v>237112</v>
      </c>
      <c r="B4528" t="s">
        <v>237113</v>
      </c>
      <c r="C4528" t="s">
        <v>228873</v>
      </c>
      <c r="D4528" t="s">
        <v>228877</v>
      </c>
      <c r="E4528" t="s">
        <v>4308</v>
      </c>
      <c r="F4528">
        <v>19567500</v>
      </c>
    </row>
    <row r="4529" spans="1:6" x14ac:dyDescent="0.25">
      <c r="A4529" t="s">
        <v>237114</v>
      </c>
      <c r="B4529" t="s">
        <v>237115</v>
      </c>
      <c r="C4529" t="s">
        <v>229045</v>
      </c>
      <c r="E4529" t="s">
        <v>39468</v>
      </c>
      <c r="F4529">
        <v>1000000</v>
      </c>
    </row>
    <row r="4530" spans="1:6" x14ac:dyDescent="0.25">
      <c r="A4530" t="s">
        <v>237116</v>
      </c>
      <c r="B4530" t="s">
        <v>237117</v>
      </c>
      <c r="C4530" t="s">
        <v>229045</v>
      </c>
      <c r="E4530" t="s">
        <v>14774</v>
      </c>
      <c r="F4530">
        <v>415000</v>
      </c>
    </row>
    <row r="4531" spans="1:6" x14ac:dyDescent="0.25">
      <c r="A4531" t="s">
        <v>237118</v>
      </c>
      <c r="B4531" t="s">
        <v>237119</v>
      </c>
      <c r="C4531" t="s">
        <v>228873</v>
      </c>
      <c r="D4531" t="s">
        <v>228874</v>
      </c>
      <c r="E4531" t="s">
        <v>7131</v>
      </c>
      <c r="F4531">
        <v>12000000</v>
      </c>
    </row>
    <row r="4532" spans="1:6" x14ac:dyDescent="0.25">
      <c r="A4532" t="s">
        <v>237120</v>
      </c>
      <c r="B4532" t="s">
        <v>237121</v>
      </c>
      <c r="C4532" t="s">
        <v>228873</v>
      </c>
      <c r="E4532" t="s">
        <v>50563</v>
      </c>
      <c r="F4532">
        <v>14154370</v>
      </c>
    </row>
    <row r="4533" spans="1:6" x14ac:dyDescent="0.25">
      <c r="A4533" t="s">
        <v>237118</v>
      </c>
      <c r="B4533" t="s">
        <v>237122</v>
      </c>
      <c r="C4533" t="s">
        <v>228873</v>
      </c>
      <c r="E4533" t="s">
        <v>232132</v>
      </c>
      <c r="F4533">
        <v>5700000</v>
      </c>
    </row>
    <row r="4534" spans="1:6" x14ac:dyDescent="0.25">
      <c r="A4534" t="s">
        <v>237120</v>
      </c>
      <c r="B4534" t="s">
        <v>237123</v>
      </c>
      <c r="C4534" t="s">
        <v>228873</v>
      </c>
      <c r="D4534" t="s">
        <v>228877</v>
      </c>
      <c r="E4534" s="1">
        <v>39083</v>
      </c>
      <c r="F4534">
        <v>5600000</v>
      </c>
    </row>
    <row r="4535" spans="1:6" x14ac:dyDescent="0.25">
      <c r="A4535" t="s">
        <v>237118</v>
      </c>
      <c r="B4535" t="s">
        <v>237124</v>
      </c>
      <c r="C4535" t="s">
        <v>228873</v>
      </c>
      <c r="E4535" s="1">
        <v>41731</v>
      </c>
      <c r="F4535">
        <v>19807905</v>
      </c>
    </row>
    <row r="4536" spans="1:6" x14ac:dyDescent="0.25">
      <c r="A4536" t="s">
        <v>237125</v>
      </c>
      <c r="B4536" t="s">
        <v>237126</v>
      </c>
      <c r="C4536" t="s">
        <v>229045</v>
      </c>
      <c r="E4536" s="1">
        <v>41975</v>
      </c>
      <c r="F4536">
        <v>157000</v>
      </c>
    </row>
    <row r="4537" spans="1:6" x14ac:dyDescent="0.25">
      <c r="A4537" t="s">
        <v>237127</v>
      </c>
      <c r="B4537" t="s">
        <v>237128</v>
      </c>
      <c r="C4537" t="s">
        <v>228873</v>
      </c>
      <c r="D4537" t="s">
        <v>228874</v>
      </c>
      <c r="E4537" t="s">
        <v>6166</v>
      </c>
      <c r="F4537">
        <v>1940000</v>
      </c>
    </row>
    <row r="4538" spans="1:6" x14ac:dyDescent="0.25">
      <c r="A4538" t="s">
        <v>237129</v>
      </c>
      <c r="B4538" t="s">
        <v>237130</v>
      </c>
      <c r="C4538" t="s">
        <v>228880</v>
      </c>
      <c r="E4538" t="s">
        <v>45065</v>
      </c>
      <c r="F4538">
        <v>550000</v>
      </c>
    </row>
    <row r="4539" spans="1:6" x14ac:dyDescent="0.25">
      <c r="A4539" t="s">
        <v>237131</v>
      </c>
      <c r="B4539" t="s">
        <v>237132</v>
      </c>
      <c r="C4539" t="s">
        <v>228873</v>
      </c>
      <c r="E4539" t="s">
        <v>32469</v>
      </c>
      <c r="F4539">
        <v>452775</v>
      </c>
    </row>
    <row r="4540" spans="1:6" x14ac:dyDescent="0.25">
      <c r="A4540" t="s">
        <v>237133</v>
      </c>
      <c r="B4540" t="s">
        <v>237134</v>
      </c>
      <c r="C4540" t="s">
        <v>228873</v>
      </c>
      <c r="D4540" t="s">
        <v>228877</v>
      </c>
      <c r="E4540" t="s">
        <v>237135</v>
      </c>
    </row>
    <row r="4541" spans="1:6" x14ac:dyDescent="0.25">
      <c r="A4541" t="s">
        <v>237136</v>
      </c>
      <c r="B4541" t="s">
        <v>237137</v>
      </c>
      <c r="C4541" t="s">
        <v>228873</v>
      </c>
      <c r="D4541" t="s">
        <v>228877</v>
      </c>
      <c r="E4541" s="1">
        <v>40731</v>
      </c>
      <c r="F4541">
        <v>5400000</v>
      </c>
    </row>
    <row r="4542" spans="1:6" x14ac:dyDescent="0.25">
      <c r="A4542" t="s">
        <v>237138</v>
      </c>
      <c r="B4542" t="s">
        <v>237139</v>
      </c>
      <c r="C4542" t="s">
        <v>228873</v>
      </c>
      <c r="D4542" t="s">
        <v>228874</v>
      </c>
      <c r="E4542" s="1">
        <v>37348</v>
      </c>
      <c r="F4542">
        <v>60000000</v>
      </c>
    </row>
    <row r="4543" spans="1:6" x14ac:dyDescent="0.25">
      <c r="A4543" t="s">
        <v>237140</v>
      </c>
      <c r="B4543" t="s">
        <v>237141</v>
      </c>
      <c r="C4543" t="s">
        <v>228873</v>
      </c>
      <c r="E4543" s="1">
        <v>36991</v>
      </c>
      <c r="F4543">
        <v>50000000</v>
      </c>
    </row>
    <row r="4544" spans="1:6" x14ac:dyDescent="0.25">
      <c r="A4544" t="s">
        <v>237142</v>
      </c>
      <c r="B4544" t="s">
        <v>237143</v>
      </c>
      <c r="C4544" t="s">
        <v>228873</v>
      </c>
      <c r="E4544" t="s">
        <v>51896</v>
      </c>
      <c r="F4544">
        <v>20000000</v>
      </c>
    </row>
    <row r="4545" spans="1:6" x14ac:dyDescent="0.25">
      <c r="A4545" t="s">
        <v>237144</v>
      </c>
      <c r="B4545" t="s">
        <v>237145</v>
      </c>
      <c r="C4545" t="s">
        <v>229045</v>
      </c>
      <c r="E4545" s="1">
        <v>42065</v>
      </c>
      <c r="F4545">
        <v>2000000</v>
      </c>
    </row>
    <row r="4546" spans="1:6" x14ac:dyDescent="0.25">
      <c r="A4546" t="s">
        <v>237146</v>
      </c>
      <c r="B4546" t="s">
        <v>237147</v>
      </c>
      <c r="C4546" t="s">
        <v>228873</v>
      </c>
      <c r="D4546" t="s">
        <v>228877</v>
      </c>
      <c r="E4546" t="s">
        <v>8104</v>
      </c>
      <c r="F4546">
        <v>7000000</v>
      </c>
    </row>
    <row r="4547" spans="1:6" x14ac:dyDescent="0.25">
      <c r="A4547" t="s">
        <v>237148</v>
      </c>
      <c r="B4547" t="s">
        <v>237149</v>
      </c>
      <c r="C4547" t="s">
        <v>228873</v>
      </c>
      <c r="E4547" s="1">
        <v>40330</v>
      </c>
      <c r="F4547">
        <v>7100000</v>
      </c>
    </row>
    <row r="4548" spans="1:6" x14ac:dyDescent="0.25">
      <c r="A4548" t="s">
        <v>237150</v>
      </c>
      <c r="B4548" t="s">
        <v>237151</v>
      </c>
      <c r="C4548" t="s">
        <v>229045</v>
      </c>
      <c r="E4548" t="s">
        <v>26355</v>
      </c>
      <c r="F4548">
        <v>4750000</v>
      </c>
    </row>
    <row r="4549" spans="1:6" x14ac:dyDescent="0.25">
      <c r="A4549" t="s">
        <v>237152</v>
      </c>
      <c r="B4549" t="s">
        <v>237153</v>
      </c>
      <c r="C4549" t="s">
        <v>228873</v>
      </c>
      <c r="E4549" t="s">
        <v>70542</v>
      </c>
      <c r="F4549">
        <v>1200000</v>
      </c>
    </row>
    <row r="4550" spans="1:6" x14ac:dyDescent="0.25">
      <c r="A4550" t="s">
        <v>237154</v>
      </c>
      <c r="B4550" t="s">
        <v>237155</v>
      </c>
      <c r="C4550" t="s">
        <v>228873</v>
      </c>
      <c r="E4550" t="s">
        <v>177796</v>
      </c>
      <c r="F4550">
        <v>5000000</v>
      </c>
    </row>
    <row r="4551" spans="1:6" x14ac:dyDescent="0.25">
      <c r="A4551" t="s">
        <v>237156</v>
      </c>
      <c r="B4551" t="s">
        <v>237157</v>
      </c>
      <c r="C4551" t="s">
        <v>228909</v>
      </c>
      <c r="E4551" t="s">
        <v>117600</v>
      </c>
    </row>
    <row r="4552" spans="1:6" x14ac:dyDescent="0.25">
      <c r="A4552" t="s">
        <v>237158</v>
      </c>
      <c r="B4552" t="s">
        <v>237159</v>
      </c>
      <c r="C4552" t="s">
        <v>228873</v>
      </c>
      <c r="D4552" t="s">
        <v>228874</v>
      </c>
      <c r="E4552" s="1">
        <v>41741</v>
      </c>
      <c r="F4552">
        <v>25000000</v>
      </c>
    </row>
    <row r="4553" spans="1:6" x14ac:dyDescent="0.25">
      <c r="A4553" t="s">
        <v>237160</v>
      </c>
      <c r="B4553" t="s">
        <v>237161</v>
      </c>
      <c r="C4553" t="s">
        <v>228873</v>
      </c>
      <c r="D4553" t="s">
        <v>228877</v>
      </c>
      <c r="E4553" t="s">
        <v>24442</v>
      </c>
      <c r="F4553">
        <v>15000000</v>
      </c>
    </row>
    <row r="4554" spans="1:6" x14ac:dyDescent="0.25">
      <c r="A4554" t="s">
        <v>237162</v>
      </c>
      <c r="B4554" t="s">
        <v>237163</v>
      </c>
      <c r="C4554" t="s">
        <v>228927</v>
      </c>
      <c r="E4554" s="1">
        <v>41824</v>
      </c>
      <c r="F4554">
        <v>1080959</v>
      </c>
    </row>
    <row r="4555" spans="1:6" x14ac:dyDescent="0.25">
      <c r="A4555" t="s">
        <v>237164</v>
      </c>
      <c r="B4555" t="s">
        <v>237165</v>
      </c>
      <c r="C4555" t="s">
        <v>228873</v>
      </c>
      <c r="D4555" t="s">
        <v>228877</v>
      </c>
      <c r="E4555" t="s">
        <v>1355</v>
      </c>
      <c r="F4555">
        <v>17000000</v>
      </c>
    </row>
    <row r="4556" spans="1:6" x14ac:dyDescent="0.25">
      <c r="A4556" t="s">
        <v>237166</v>
      </c>
      <c r="B4556" t="s">
        <v>237167</v>
      </c>
      <c r="C4556" t="s">
        <v>228873</v>
      </c>
      <c r="D4556" t="s">
        <v>228874</v>
      </c>
      <c r="E4556" s="1">
        <v>42341</v>
      </c>
      <c r="F4556">
        <v>80000000</v>
      </c>
    </row>
    <row r="4557" spans="1:6" x14ac:dyDescent="0.25">
      <c r="A4557" t="s">
        <v>237168</v>
      </c>
      <c r="B4557" t="s">
        <v>237169</v>
      </c>
      <c r="C4557" t="s">
        <v>229311</v>
      </c>
      <c r="E4557" s="1">
        <v>42341</v>
      </c>
      <c r="F4557">
        <v>30000000</v>
      </c>
    </row>
    <row r="4558" spans="1:6" x14ac:dyDescent="0.25">
      <c r="A4558" t="s">
        <v>237170</v>
      </c>
      <c r="B4558" t="s">
        <v>237171</v>
      </c>
      <c r="C4558" t="s">
        <v>228909</v>
      </c>
      <c r="E4558" s="1">
        <v>42162</v>
      </c>
    </row>
    <row r="4559" spans="1:6" x14ac:dyDescent="0.25">
      <c r="A4559" t="s">
        <v>237172</v>
      </c>
      <c r="B4559" t="s">
        <v>237173</v>
      </c>
      <c r="C4559" t="s">
        <v>228873</v>
      </c>
      <c r="D4559" t="s">
        <v>228877</v>
      </c>
      <c r="E4559" s="1">
        <v>39063</v>
      </c>
      <c r="F4559">
        <v>750000</v>
      </c>
    </row>
    <row r="4560" spans="1:6" x14ac:dyDescent="0.25">
      <c r="A4560" t="s">
        <v>237174</v>
      </c>
      <c r="B4560" t="s">
        <v>237175</v>
      </c>
      <c r="C4560" t="s">
        <v>228880</v>
      </c>
      <c r="E4560" s="1">
        <v>42005</v>
      </c>
      <c r="F4560">
        <v>150000</v>
      </c>
    </row>
    <row r="4561" spans="1:6" x14ac:dyDescent="0.25">
      <c r="A4561" t="s">
        <v>237176</v>
      </c>
      <c r="B4561" t="s">
        <v>237177</v>
      </c>
      <c r="C4561" t="s">
        <v>228873</v>
      </c>
      <c r="E4561" t="s">
        <v>22024</v>
      </c>
      <c r="F4561">
        <v>16000000</v>
      </c>
    </row>
    <row r="4562" spans="1:6" x14ac:dyDescent="0.25">
      <c r="A4562" t="s">
        <v>237178</v>
      </c>
      <c r="B4562" t="s">
        <v>237179</v>
      </c>
      <c r="C4562" t="s">
        <v>228880</v>
      </c>
      <c r="E4562" t="s">
        <v>231167</v>
      </c>
      <c r="F4562">
        <v>600000</v>
      </c>
    </row>
    <row r="4563" spans="1:6" x14ac:dyDescent="0.25">
      <c r="A4563" t="s">
        <v>237180</v>
      </c>
      <c r="B4563" t="s">
        <v>237181</v>
      </c>
      <c r="C4563" t="s">
        <v>228880</v>
      </c>
      <c r="E4563" t="s">
        <v>186071</v>
      </c>
      <c r="F4563">
        <v>100000</v>
      </c>
    </row>
    <row r="4564" spans="1:6" x14ac:dyDescent="0.25">
      <c r="A4564" t="s">
        <v>237182</v>
      </c>
      <c r="B4564" t="s">
        <v>237183</v>
      </c>
      <c r="C4564" t="s">
        <v>228880</v>
      </c>
      <c r="E4564" t="s">
        <v>47350</v>
      </c>
      <c r="F4564">
        <v>40000</v>
      </c>
    </row>
    <row r="4565" spans="1:6" x14ac:dyDescent="0.25">
      <c r="A4565" t="s">
        <v>237184</v>
      </c>
      <c r="B4565" t="s">
        <v>237185</v>
      </c>
      <c r="C4565" t="s">
        <v>229045</v>
      </c>
      <c r="E4565" s="1">
        <v>41281</v>
      </c>
    </row>
    <row r="4566" spans="1:6" x14ac:dyDescent="0.25">
      <c r="A4566" t="s">
        <v>237186</v>
      </c>
      <c r="B4566" t="s">
        <v>237187</v>
      </c>
      <c r="C4566" t="s">
        <v>228880</v>
      </c>
      <c r="E4566" s="1">
        <v>41280</v>
      </c>
      <c r="F4566">
        <v>47917</v>
      </c>
    </row>
    <row r="4567" spans="1:6" x14ac:dyDescent="0.25">
      <c r="A4567" t="s">
        <v>237188</v>
      </c>
      <c r="B4567" t="s">
        <v>237189</v>
      </c>
      <c r="C4567" t="s">
        <v>228943</v>
      </c>
      <c r="E4567" s="1">
        <v>41282</v>
      </c>
      <c r="F4567">
        <v>300000</v>
      </c>
    </row>
    <row r="4568" spans="1:6" x14ac:dyDescent="0.25">
      <c r="A4568" t="s">
        <v>237190</v>
      </c>
      <c r="B4568" t="s">
        <v>237191</v>
      </c>
      <c r="C4568" t="s">
        <v>229779</v>
      </c>
      <c r="E4568" s="1">
        <v>41679</v>
      </c>
      <c r="F4568">
        <v>15003</v>
      </c>
    </row>
    <row r="4569" spans="1:6" x14ac:dyDescent="0.25">
      <c r="A4569" t="s">
        <v>237188</v>
      </c>
      <c r="B4569" t="s">
        <v>237192</v>
      </c>
      <c r="C4569" t="s">
        <v>228880</v>
      </c>
      <c r="E4569" s="1">
        <v>41645</v>
      </c>
      <c r="F4569">
        <v>40000</v>
      </c>
    </row>
    <row r="4570" spans="1:6" x14ac:dyDescent="0.25">
      <c r="A4570" t="s">
        <v>237193</v>
      </c>
      <c r="B4570" t="s">
        <v>237194</v>
      </c>
      <c r="C4570" t="s">
        <v>228873</v>
      </c>
      <c r="E4570" t="s">
        <v>228922</v>
      </c>
      <c r="F4570">
        <v>1400000</v>
      </c>
    </row>
    <row r="4571" spans="1:6" x14ac:dyDescent="0.25">
      <c r="A4571" t="s">
        <v>237195</v>
      </c>
      <c r="B4571" t="s">
        <v>237196</v>
      </c>
      <c r="C4571" t="s">
        <v>228927</v>
      </c>
      <c r="E4571" s="1">
        <v>39640</v>
      </c>
      <c r="F4571">
        <v>600000</v>
      </c>
    </row>
    <row r="4572" spans="1:6" x14ac:dyDescent="0.25">
      <c r="A4572" t="s">
        <v>237197</v>
      </c>
      <c r="B4572" t="s">
        <v>237198</v>
      </c>
      <c r="C4572" t="s">
        <v>228916</v>
      </c>
      <c r="E4572" s="1">
        <v>41854</v>
      </c>
    </row>
    <row r="4573" spans="1:6" x14ac:dyDescent="0.25">
      <c r="A4573" t="s">
        <v>237199</v>
      </c>
      <c r="B4573" t="s">
        <v>237200</v>
      </c>
      <c r="C4573" t="s">
        <v>228873</v>
      </c>
      <c r="E4573" s="1">
        <v>36445</v>
      </c>
      <c r="F4573">
        <v>10000000</v>
      </c>
    </row>
    <row r="4574" spans="1:6" x14ac:dyDescent="0.25">
      <c r="A4574" t="s">
        <v>237201</v>
      </c>
      <c r="B4574" t="s">
        <v>237202</v>
      </c>
      <c r="C4574" t="s">
        <v>228873</v>
      </c>
      <c r="D4574" t="s">
        <v>228977</v>
      </c>
      <c r="E4574" t="s">
        <v>90154</v>
      </c>
      <c r="F4574">
        <v>3300000</v>
      </c>
    </row>
    <row r="4575" spans="1:6" x14ac:dyDescent="0.25">
      <c r="A4575" t="s">
        <v>237203</v>
      </c>
      <c r="B4575" t="s">
        <v>237204</v>
      </c>
      <c r="C4575" t="s">
        <v>228873</v>
      </c>
      <c r="E4575" s="1">
        <v>40549</v>
      </c>
      <c r="F4575">
        <v>11000000</v>
      </c>
    </row>
    <row r="4576" spans="1:6" x14ac:dyDescent="0.25">
      <c r="A4576" t="s">
        <v>237205</v>
      </c>
      <c r="B4576" t="s">
        <v>237206</v>
      </c>
      <c r="C4576" t="s">
        <v>228873</v>
      </c>
      <c r="D4576" t="s">
        <v>229206</v>
      </c>
      <c r="E4576" t="s">
        <v>237207</v>
      </c>
      <c r="F4576">
        <v>7300000</v>
      </c>
    </row>
    <row r="4577" spans="1:6" x14ac:dyDescent="0.25">
      <c r="A4577" t="s">
        <v>237208</v>
      </c>
      <c r="B4577" t="s">
        <v>237209</v>
      </c>
      <c r="C4577" t="s">
        <v>228880</v>
      </c>
      <c r="E4577" t="s">
        <v>14629</v>
      </c>
      <c r="F4577">
        <v>6600000</v>
      </c>
    </row>
    <row r="4578" spans="1:6" x14ac:dyDescent="0.25">
      <c r="A4578" t="s">
        <v>237210</v>
      </c>
      <c r="B4578" t="s">
        <v>237211</v>
      </c>
      <c r="C4578" t="s">
        <v>228873</v>
      </c>
      <c r="E4578" s="1">
        <v>37048</v>
      </c>
      <c r="F4578">
        <v>65000000</v>
      </c>
    </row>
    <row r="4579" spans="1:6" x14ac:dyDescent="0.25">
      <c r="A4579" t="s">
        <v>237212</v>
      </c>
      <c r="B4579" t="s">
        <v>237213</v>
      </c>
      <c r="C4579" t="s">
        <v>228889</v>
      </c>
      <c r="E4579" t="s">
        <v>48700</v>
      </c>
    </row>
    <row r="4580" spans="1:6" x14ac:dyDescent="0.25">
      <c r="A4580" t="s">
        <v>237214</v>
      </c>
      <c r="B4580" t="s">
        <v>237215</v>
      </c>
      <c r="C4580" t="s">
        <v>228873</v>
      </c>
      <c r="E4580" t="s">
        <v>93640</v>
      </c>
      <c r="F4580">
        <v>175000</v>
      </c>
    </row>
    <row r="4581" spans="1:6" x14ac:dyDescent="0.25">
      <c r="A4581" t="s">
        <v>237216</v>
      </c>
      <c r="B4581" t="s">
        <v>237217</v>
      </c>
      <c r="C4581" t="s">
        <v>228873</v>
      </c>
      <c r="E4581" t="s">
        <v>61913</v>
      </c>
      <c r="F4581">
        <v>8000000</v>
      </c>
    </row>
    <row r="4582" spans="1:6" x14ac:dyDescent="0.25">
      <c r="A4582" t="s">
        <v>237218</v>
      </c>
      <c r="B4582" t="s">
        <v>237219</v>
      </c>
      <c r="C4582" t="s">
        <v>228909</v>
      </c>
      <c r="E4582" t="s">
        <v>22791</v>
      </c>
    </row>
    <row r="4583" spans="1:6" x14ac:dyDescent="0.25">
      <c r="A4583" t="s">
        <v>237220</v>
      </c>
      <c r="B4583" t="s">
        <v>237221</v>
      </c>
      <c r="C4583" t="s">
        <v>228873</v>
      </c>
      <c r="D4583" t="s">
        <v>228877</v>
      </c>
      <c r="E4583" s="1">
        <v>40179</v>
      </c>
      <c r="F4583">
        <v>7000000</v>
      </c>
    </row>
    <row r="4584" spans="1:6" x14ac:dyDescent="0.25">
      <c r="A4584" t="s">
        <v>237222</v>
      </c>
      <c r="B4584" t="s">
        <v>237223</v>
      </c>
      <c r="C4584" t="s">
        <v>228873</v>
      </c>
      <c r="E4584" t="s">
        <v>167053</v>
      </c>
      <c r="F4584">
        <v>243500</v>
      </c>
    </row>
    <row r="4585" spans="1:6" x14ac:dyDescent="0.25">
      <c r="A4585" t="s">
        <v>237224</v>
      </c>
      <c r="B4585" t="s">
        <v>237225</v>
      </c>
      <c r="C4585" t="s">
        <v>228873</v>
      </c>
      <c r="E4585" s="1">
        <v>41580</v>
      </c>
      <c r="F4585">
        <v>500000</v>
      </c>
    </row>
    <row r="4586" spans="1:6" x14ac:dyDescent="0.25">
      <c r="A4586" t="s">
        <v>237222</v>
      </c>
      <c r="B4586" t="s">
        <v>237226</v>
      </c>
      <c r="C4586" t="s">
        <v>228873</v>
      </c>
      <c r="E4586" s="1">
        <v>41883</v>
      </c>
      <c r="F4586">
        <v>715286</v>
      </c>
    </row>
    <row r="4587" spans="1:6" x14ac:dyDescent="0.25">
      <c r="A4587" t="s">
        <v>237227</v>
      </c>
      <c r="B4587" t="s">
        <v>237228</v>
      </c>
      <c r="C4587" t="s">
        <v>228927</v>
      </c>
      <c r="E4587" t="s">
        <v>109102</v>
      </c>
      <c r="F4587">
        <v>4000000</v>
      </c>
    </row>
    <row r="4588" spans="1:6" x14ac:dyDescent="0.25">
      <c r="A4588" t="s">
        <v>237229</v>
      </c>
      <c r="B4588" t="s">
        <v>237230</v>
      </c>
      <c r="C4588" t="s">
        <v>228919</v>
      </c>
      <c r="E4588" s="1">
        <v>39697</v>
      </c>
      <c r="F4588">
        <v>53000000</v>
      </c>
    </row>
    <row r="4589" spans="1:6" x14ac:dyDescent="0.25">
      <c r="A4589" t="s">
        <v>237231</v>
      </c>
      <c r="B4589" t="s">
        <v>237232</v>
      </c>
      <c r="C4589" t="s">
        <v>228873</v>
      </c>
      <c r="E4589" s="1">
        <v>40299</v>
      </c>
      <c r="F4589">
        <v>118125</v>
      </c>
    </row>
    <row r="4590" spans="1:6" x14ac:dyDescent="0.25">
      <c r="A4590" t="s">
        <v>237233</v>
      </c>
      <c r="B4590" t="s">
        <v>237234</v>
      </c>
      <c r="C4590" t="s">
        <v>228927</v>
      </c>
      <c r="E4590" t="s">
        <v>18694</v>
      </c>
      <c r="F4590">
        <v>490000</v>
      </c>
    </row>
    <row r="4591" spans="1:6" x14ac:dyDescent="0.25">
      <c r="A4591" t="s">
        <v>237235</v>
      </c>
      <c r="B4591" t="s">
        <v>237236</v>
      </c>
      <c r="C4591" t="s">
        <v>228873</v>
      </c>
      <c r="E4591" t="s">
        <v>235729</v>
      </c>
      <c r="F4591">
        <v>7443779</v>
      </c>
    </row>
    <row r="4592" spans="1:6" x14ac:dyDescent="0.25">
      <c r="A4592" t="s">
        <v>237237</v>
      </c>
      <c r="B4592" t="s">
        <v>237238</v>
      </c>
      <c r="C4592" t="s">
        <v>228873</v>
      </c>
      <c r="E4592" s="1">
        <v>41278</v>
      </c>
      <c r="F4592">
        <v>1700000</v>
      </c>
    </row>
    <row r="4593" spans="1:6" x14ac:dyDescent="0.25">
      <c r="A4593" t="s">
        <v>237239</v>
      </c>
      <c r="B4593" t="s">
        <v>237240</v>
      </c>
      <c r="C4593" t="s">
        <v>228873</v>
      </c>
      <c r="E4593" s="1">
        <v>41823</v>
      </c>
      <c r="F4593">
        <v>1000000</v>
      </c>
    </row>
    <row r="4594" spans="1:6" x14ac:dyDescent="0.25">
      <c r="A4594" t="s">
        <v>237241</v>
      </c>
      <c r="B4594" t="s">
        <v>237242</v>
      </c>
      <c r="C4594" t="s">
        <v>228880</v>
      </c>
      <c r="E4594" t="s">
        <v>52814</v>
      </c>
      <c r="F4594">
        <v>2000000</v>
      </c>
    </row>
    <row r="4595" spans="1:6" x14ac:dyDescent="0.25">
      <c r="A4595" t="s">
        <v>237239</v>
      </c>
      <c r="B4595" t="s">
        <v>237243</v>
      </c>
      <c r="C4595" t="s">
        <v>228873</v>
      </c>
      <c r="E4595" s="1">
        <v>41770</v>
      </c>
      <c r="F4595">
        <v>2000000</v>
      </c>
    </row>
    <row r="4596" spans="1:6" x14ac:dyDescent="0.25">
      <c r="A4596" t="s">
        <v>237241</v>
      </c>
      <c r="B4596" t="s">
        <v>237244</v>
      </c>
      <c r="C4596" t="s">
        <v>228873</v>
      </c>
      <c r="E4596" t="s">
        <v>69482</v>
      </c>
      <c r="F4596">
        <v>2000000</v>
      </c>
    </row>
    <row r="4597" spans="1:6" x14ac:dyDescent="0.25">
      <c r="A4597" t="s">
        <v>237239</v>
      </c>
      <c r="B4597" t="s">
        <v>237245</v>
      </c>
      <c r="C4597" t="s">
        <v>228873</v>
      </c>
      <c r="E4597" t="s">
        <v>36512</v>
      </c>
      <c r="F4597">
        <v>2000000</v>
      </c>
    </row>
    <row r="4598" spans="1:6" x14ac:dyDescent="0.25">
      <c r="A4598" t="s">
        <v>237241</v>
      </c>
      <c r="B4598" t="s">
        <v>237246</v>
      </c>
      <c r="C4598" t="s">
        <v>228873</v>
      </c>
      <c r="E4598" t="s">
        <v>31034</v>
      </c>
      <c r="F4598">
        <v>3000000</v>
      </c>
    </row>
    <row r="4599" spans="1:6" x14ac:dyDescent="0.25">
      <c r="A4599" t="s">
        <v>237247</v>
      </c>
      <c r="B4599" t="s">
        <v>237248</v>
      </c>
      <c r="C4599" t="s">
        <v>228873</v>
      </c>
      <c r="E4599" s="1">
        <v>40004</v>
      </c>
      <c r="F4599">
        <v>643000</v>
      </c>
    </row>
    <row r="4600" spans="1:6" x14ac:dyDescent="0.25">
      <c r="A4600" t="s">
        <v>237249</v>
      </c>
      <c r="B4600" t="s">
        <v>237250</v>
      </c>
      <c r="C4600" t="s">
        <v>229311</v>
      </c>
      <c r="E4600" t="s">
        <v>30798</v>
      </c>
      <c r="F4600">
        <v>20300000</v>
      </c>
    </row>
    <row r="4601" spans="1:6" x14ac:dyDescent="0.25">
      <c r="A4601" t="s">
        <v>237251</v>
      </c>
      <c r="B4601" t="s">
        <v>237252</v>
      </c>
      <c r="C4601" t="s">
        <v>228873</v>
      </c>
      <c r="E4601" s="1">
        <v>41436</v>
      </c>
      <c r="F4601">
        <v>1000000</v>
      </c>
    </row>
    <row r="4602" spans="1:6" x14ac:dyDescent="0.25">
      <c r="A4602" t="s">
        <v>237249</v>
      </c>
      <c r="B4602" t="s">
        <v>237253</v>
      </c>
      <c r="C4602" t="s">
        <v>228873</v>
      </c>
      <c r="E4602" t="s">
        <v>8091</v>
      </c>
      <c r="F4602">
        <v>13651578</v>
      </c>
    </row>
    <row r="4603" spans="1:6" x14ac:dyDescent="0.25">
      <c r="A4603" t="s">
        <v>237251</v>
      </c>
      <c r="B4603" t="s">
        <v>237254</v>
      </c>
      <c r="C4603" t="s">
        <v>228873</v>
      </c>
      <c r="E4603" t="s">
        <v>29592</v>
      </c>
      <c r="F4603">
        <v>815000</v>
      </c>
    </row>
    <row r="4604" spans="1:6" x14ac:dyDescent="0.25">
      <c r="A4604" t="s">
        <v>237249</v>
      </c>
      <c r="B4604" t="s">
        <v>237255</v>
      </c>
      <c r="C4604" t="s">
        <v>228873</v>
      </c>
      <c r="E4604" s="1">
        <v>41462</v>
      </c>
      <c r="F4604">
        <v>3000000</v>
      </c>
    </row>
    <row r="4605" spans="1:6" x14ac:dyDescent="0.25">
      <c r="A4605" t="s">
        <v>237251</v>
      </c>
      <c r="B4605" t="s">
        <v>237256</v>
      </c>
      <c r="C4605" t="s">
        <v>228873</v>
      </c>
      <c r="E4605" t="s">
        <v>95808</v>
      </c>
      <c r="F4605">
        <v>1000000</v>
      </c>
    </row>
    <row r="4606" spans="1:6" x14ac:dyDescent="0.25">
      <c r="A4606" t="s">
        <v>237249</v>
      </c>
      <c r="B4606" t="s">
        <v>237257</v>
      </c>
      <c r="C4606" t="s">
        <v>228873</v>
      </c>
      <c r="E4606" s="1">
        <v>40911</v>
      </c>
      <c r="F4606">
        <v>1050000</v>
      </c>
    </row>
    <row r="4607" spans="1:6" x14ac:dyDescent="0.25">
      <c r="A4607" t="s">
        <v>237258</v>
      </c>
      <c r="B4607" t="s">
        <v>237259</v>
      </c>
      <c r="C4607" t="s">
        <v>228880</v>
      </c>
      <c r="E4607" s="1">
        <v>41311</v>
      </c>
      <c r="F4607">
        <v>350000</v>
      </c>
    </row>
    <row r="4608" spans="1:6" x14ac:dyDescent="0.25">
      <c r="A4608" t="s">
        <v>237260</v>
      </c>
      <c r="B4608" t="s">
        <v>237261</v>
      </c>
      <c r="C4608" t="s">
        <v>228873</v>
      </c>
      <c r="E4608" s="1">
        <v>41334</v>
      </c>
    </row>
    <row r="4609" spans="1:6" x14ac:dyDescent="0.25">
      <c r="A4609" t="s">
        <v>237262</v>
      </c>
      <c r="B4609" t="s">
        <v>237263</v>
      </c>
      <c r="C4609" t="s">
        <v>228943</v>
      </c>
      <c r="E4609" t="s">
        <v>185707</v>
      </c>
      <c r="F4609">
        <v>1000000</v>
      </c>
    </row>
    <row r="4610" spans="1:6" x14ac:dyDescent="0.25">
      <c r="A4610" t="s">
        <v>237264</v>
      </c>
      <c r="B4610" t="s">
        <v>237265</v>
      </c>
      <c r="C4610" t="s">
        <v>228873</v>
      </c>
      <c r="D4610" t="s">
        <v>228877</v>
      </c>
      <c r="E4610" t="s">
        <v>2633</v>
      </c>
      <c r="F4610">
        <v>1434054</v>
      </c>
    </row>
    <row r="4611" spans="1:6" x14ac:dyDescent="0.25">
      <c r="A4611" t="s">
        <v>237266</v>
      </c>
      <c r="B4611" t="s">
        <v>237267</v>
      </c>
      <c r="C4611" t="s">
        <v>228880</v>
      </c>
      <c r="D4611" t="s">
        <v>228877</v>
      </c>
      <c r="E4611" s="1">
        <v>40218</v>
      </c>
      <c r="F4611">
        <v>1277204</v>
      </c>
    </row>
    <row r="4612" spans="1:6" x14ac:dyDescent="0.25">
      <c r="A4612" t="s">
        <v>237268</v>
      </c>
      <c r="B4612" t="s">
        <v>237269</v>
      </c>
      <c r="C4612" t="s">
        <v>228873</v>
      </c>
      <c r="E4612" t="s">
        <v>55313</v>
      </c>
      <c r="F4612">
        <v>250000</v>
      </c>
    </row>
    <row r="4613" spans="1:6" x14ac:dyDescent="0.25">
      <c r="A4613" t="s">
        <v>237270</v>
      </c>
      <c r="B4613" t="s">
        <v>237271</v>
      </c>
      <c r="C4613" t="s">
        <v>228873</v>
      </c>
      <c r="E4613" s="1">
        <v>40850</v>
      </c>
      <c r="F4613">
        <v>5150000</v>
      </c>
    </row>
    <row r="4614" spans="1:6" x14ac:dyDescent="0.25">
      <c r="A4614" t="s">
        <v>237268</v>
      </c>
      <c r="B4614" t="s">
        <v>237272</v>
      </c>
      <c r="C4614" t="s">
        <v>228873</v>
      </c>
      <c r="E4614" t="s">
        <v>2709</v>
      </c>
      <c r="F4614">
        <v>2735000</v>
      </c>
    </row>
    <row r="4615" spans="1:6" x14ac:dyDescent="0.25">
      <c r="A4615" t="s">
        <v>237273</v>
      </c>
      <c r="B4615" t="s">
        <v>237274</v>
      </c>
      <c r="C4615" t="s">
        <v>228943</v>
      </c>
      <c r="E4615" t="s">
        <v>21968</v>
      </c>
      <c r="F4615">
        <v>80039</v>
      </c>
    </row>
    <row r="4616" spans="1:6" x14ac:dyDescent="0.25">
      <c r="A4616" t="s">
        <v>237275</v>
      </c>
      <c r="B4616" t="s">
        <v>237276</v>
      </c>
      <c r="C4616" t="s">
        <v>228873</v>
      </c>
      <c r="D4616" t="s">
        <v>228977</v>
      </c>
      <c r="E4616" s="1">
        <v>40363</v>
      </c>
      <c r="F4616">
        <v>5000000</v>
      </c>
    </row>
    <row r="4617" spans="1:6" x14ac:dyDescent="0.25">
      <c r="A4617" t="s">
        <v>237277</v>
      </c>
      <c r="B4617" t="s">
        <v>237278</v>
      </c>
      <c r="C4617" t="s">
        <v>228919</v>
      </c>
      <c r="E4617" t="s">
        <v>28430</v>
      </c>
      <c r="F4617">
        <v>3159045</v>
      </c>
    </row>
    <row r="4618" spans="1:6" x14ac:dyDescent="0.25">
      <c r="A4618" t="s">
        <v>237275</v>
      </c>
      <c r="B4618" t="s">
        <v>237279</v>
      </c>
      <c r="C4618" t="s">
        <v>228873</v>
      </c>
      <c r="E4618" s="1">
        <v>40002</v>
      </c>
      <c r="F4618">
        <v>3428218</v>
      </c>
    </row>
    <row r="4619" spans="1:6" x14ac:dyDescent="0.25">
      <c r="A4619" t="s">
        <v>237280</v>
      </c>
      <c r="B4619" t="s">
        <v>237281</v>
      </c>
      <c r="C4619" t="s">
        <v>228873</v>
      </c>
      <c r="D4619" t="s">
        <v>228877</v>
      </c>
      <c r="E4619" s="1">
        <v>41765</v>
      </c>
      <c r="F4619">
        <v>6409591</v>
      </c>
    </row>
    <row r="4620" spans="1:6" x14ac:dyDescent="0.25">
      <c r="A4620" t="s">
        <v>237282</v>
      </c>
      <c r="B4620" t="s">
        <v>237283</v>
      </c>
      <c r="C4620" t="s">
        <v>228873</v>
      </c>
      <c r="D4620" t="s">
        <v>228874</v>
      </c>
      <c r="E4620" s="1">
        <v>42047</v>
      </c>
      <c r="F4620">
        <v>16500000</v>
      </c>
    </row>
    <row r="4621" spans="1:6" x14ac:dyDescent="0.25">
      <c r="A4621" t="s">
        <v>237280</v>
      </c>
      <c r="B4621" t="s">
        <v>237284</v>
      </c>
      <c r="C4621" t="s">
        <v>228880</v>
      </c>
      <c r="E4621" t="s">
        <v>26594</v>
      </c>
      <c r="F4621">
        <v>1000000</v>
      </c>
    </row>
    <row r="4622" spans="1:6" x14ac:dyDescent="0.25">
      <c r="A4622" t="s">
        <v>237285</v>
      </c>
      <c r="B4622" t="s">
        <v>237286</v>
      </c>
      <c r="C4622" t="s">
        <v>228873</v>
      </c>
      <c r="D4622" t="s">
        <v>228874</v>
      </c>
      <c r="E4622" s="1">
        <v>40943</v>
      </c>
      <c r="F4622">
        <v>25000000</v>
      </c>
    </row>
    <row r="4623" spans="1:6" x14ac:dyDescent="0.25">
      <c r="A4623" t="s">
        <v>237287</v>
      </c>
      <c r="B4623" t="s">
        <v>237288</v>
      </c>
      <c r="C4623" t="s">
        <v>228927</v>
      </c>
      <c r="E4623" s="1">
        <v>40032</v>
      </c>
      <c r="F4623">
        <v>400080</v>
      </c>
    </row>
    <row r="4624" spans="1:6" x14ac:dyDescent="0.25">
      <c r="A4624" t="s">
        <v>237285</v>
      </c>
      <c r="B4624" t="s">
        <v>237289</v>
      </c>
      <c r="C4624" t="s">
        <v>228927</v>
      </c>
      <c r="E4624" t="s">
        <v>69769</v>
      </c>
      <c r="F4624">
        <v>1500000</v>
      </c>
    </row>
    <row r="4625" spans="1:6" x14ac:dyDescent="0.25">
      <c r="A4625" t="s">
        <v>237287</v>
      </c>
      <c r="B4625" t="s">
        <v>237290</v>
      </c>
      <c r="C4625" t="s">
        <v>228873</v>
      </c>
      <c r="D4625" t="s">
        <v>228877</v>
      </c>
      <c r="E4625" s="1">
        <v>39485</v>
      </c>
      <c r="F4625">
        <v>14500000</v>
      </c>
    </row>
    <row r="4626" spans="1:6" x14ac:dyDescent="0.25">
      <c r="A4626" t="s">
        <v>237285</v>
      </c>
      <c r="B4626" t="s">
        <v>237291</v>
      </c>
      <c r="C4626" t="s">
        <v>228873</v>
      </c>
      <c r="E4626" t="s">
        <v>2522</v>
      </c>
      <c r="F4626">
        <v>5588179</v>
      </c>
    </row>
    <row r="4627" spans="1:6" x14ac:dyDescent="0.25">
      <c r="A4627" t="s">
        <v>237292</v>
      </c>
      <c r="B4627" t="s">
        <v>237293</v>
      </c>
      <c r="C4627" t="s">
        <v>228880</v>
      </c>
      <c r="E4627" s="1">
        <v>39093</v>
      </c>
    </row>
    <row r="4628" spans="1:6" x14ac:dyDescent="0.25">
      <c r="A4628" t="s">
        <v>237294</v>
      </c>
      <c r="B4628" t="s">
        <v>237295</v>
      </c>
      <c r="C4628" t="s">
        <v>228880</v>
      </c>
      <c r="E4628" s="1">
        <v>41277</v>
      </c>
      <c r="F4628">
        <v>100000</v>
      </c>
    </row>
    <row r="4629" spans="1:6" x14ac:dyDescent="0.25">
      <c r="A4629" t="s">
        <v>237296</v>
      </c>
      <c r="B4629" t="s">
        <v>237297</v>
      </c>
      <c r="C4629" t="s">
        <v>229045</v>
      </c>
      <c r="E4629" s="1">
        <v>40909</v>
      </c>
      <c r="F4629">
        <v>25000</v>
      </c>
    </row>
    <row r="4630" spans="1:6" x14ac:dyDescent="0.25">
      <c r="A4630" t="s">
        <v>237298</v>
      </c>
      <c r="B4630" t="s">
        <v>237299</v>
      </c>
      <c r="C4630" t="s">
        <v>228873</v>
      </c>
      <c r="E4630" s="1">
        <v>40240</v>
      </c>
      <c r="F4630">
        <v>10000000</v>
      </c>
    </row>
    <row r="4631" spans="1:6" x14ac:dyDescent="0.25">
      <c r="A4631" t="s">
        <v>237300</v>
      </c>
      <c r="B4631" t="s">
        <v>237301</v>
      </c>
      <c r="C4631" t="s">
        <v>228873</v>
      </c>
      <c r="E4631" t="s">
        <v>23055</v>
      </c>
      <c r="F4631">
        <v>1626182</v>
      </c>
    </row>
    <row r="4632" spans="1:6" x14ac:dyDescent="0.25">
      <c r="A4632" t="s">
        <v>237302</v>
      </c>
      <c r="B4632" t="s">
        <v>237303</v>
      </c>
      <c r="C4632" t="s">
        <v>228880</v>
      </c>
      <c r="E4632" s="1">
        <v>42008</v>
      </c>
      <c r="F4632">
        <v>220000</v>
      </c>
    </row>
    <row r="4633" spans="1:6" x14ac:dyDescent="0.25">
      <c r="A4633" t="s">
        <v>237304</v>
      </c>
      <c r="B4633" t="s">
        <v>237305</v>
      </c>
      <c r="C4633" t="s">
        <v>228873</v>
      </c>
      <c r="D4633" t="s">
        <v>229206</v>
      </c>
      <c r="E4633" t="s">
        <v>235259</v>
      </c>
      <c r="F4633">
        <v>30000000</v>
      </c>
    </row>
    <row r="4634" spans="1:6" x14ac:dyDescent="0.25">
      <c r="A4634" t="s">
        <v>237306</v>
      </c>
      <c r="B4634" t="s">
        <v>237307</v>
      </c>
      <c r="C4634" t="s">
        <v>228873</v>
      </c>
      <c r="E4634" t="s">
        <v>236912</v>
      </c>
      <c r="F4634">
        <v>8000000</v>
      </c>
    </row>
    <row r="4635" spans="1:6" x14ac:dyDescent="0.25">
      <c r="A4635" t="s">
        <v>237304</v>
      </c>
      <c r="B4635" t="s">
        <v>237308</v>
      </c>
      <c r="C4635" t="s">
        <v>228873</v>
      </c>
      <c r="E4635" s="1">
        <v>39184</v>
      </c>
      <c r="F4635">
        <v>24000000</v>
      </c>
    </row>
    <row r="4636" spans="1:6" x14ac:dyDescent="0.25">
      <c r="A4636" t="s">
        <v>237306</v>
      </c>
      <c r="B4636" t="s">
        <v>237309</v>
      </c>
      <c r="C4636" t="s">
        <v>228873</v>
      </c>
      <c r="E4636" s="1">
        <v>37017</v>
      </c>
      <c r="F4636">
        <v>12000000</v>
      </c>
    </row>
    <row r="4637" spans="1:6" x14ac:dyDescent="0.25">
      <c r="A4637" t="s">
        <v>237304</v>
      </c>
      <c r="B4637" t="s">
        <v>237310</v>
      </c>
      <c r="C4637" t="s">
        <v>228873</v>
      </c>
      <c r="D4637" t="s">
        <v>229145</v>
      </c>
      <c r="E4637" t="s">
        <v>127421</v>
      </c>
      <c r="F4637">
        <v>35000000</v>
      </c>
    </row>
    <row r="4638" spans="1:6" x14ac:dyDescent="0.25">
      <c r="A4638" t="s">
        <v>237311</v>
      </c>
      <c r="B4638" t="s">
        <v>237312</v>
      </c>
      <c r="C4638" t="s">
        <v>228873</v>
      </c>
      <c r="E4638" t="s">
        <v>97720</v>
      </c>
      <c r="F4638">
        <v>200000</v>
      </c>
    </row>
    <row r="4639" spans="1:6" x14ac:dyDescent="0.25">
      <c r="A4639" t="s">
        <v>237313</v>
      </c>
      <c r="B4639" t="s">
        <v>237314</v>
      </c>
      <c r="C4639" t="s">
        <v>228873</v>
      </c>
      <c r="D4639" t="s">
        <v>228977</v>
      </c>
      <c r="E4639" t="s">
        <v>24862</v>
      </c>
      <c r="F4639">
        <v>15400000</v>
      </c>
    </row>
    <row r="4640" spans="1:6" x14ac:dyDescent="0.25">
      <c r="A4640" t="s">
        <v>237315</v>
      </c>
      <c r="B4640" t="s">
        <v>237316</v>
      </c>
      <c r="C4640" t="s">
        <v>228873</v>
      </c>
      <c r="E4640" s="1">
        <v>41791</v>
      </c>
      <c r="F4640">
        <v>5000000</v>
      </c>
    </row>
    <row r="4641" spans="1:6" x14ac:dyDescent="0.25">
      <c r="A4641" t="s">
        <v>237317</v>
      </c>
      <c r="B4641" t="s">
        <v>237318</v>
      </c>
      <c r="C4641" t="s">
        <v>228880</v>
      </c>
      <c r="E4641" s="1">
        <v>42253</v>
      </c>
      <c r="F4641">
        <v>1000000</v>
      </c>
    </row>
    <row r="4642" spans="1:6" x14ac:dyDescent="0.25">
      <c r="A4642" t="s">
        <v>237319</v>
      </c>
      <c r="B4642" t="s">
        <v>237320</v>
      </c>
      <c r="C4642" t="s">
        <v>228880</v>
      </c>
      <c r="E4642" s="1">
        <v>41761</v>
      </c>
      <c r="F4642">
        <v>800000</v>
      </c>
    </row>
    <row r="4643" spans="1:6" x14ac:dyDescent="0.25">
      <c r="A4643" t="s">
        <v>237321</v>
      </c>
      <c r="B4643" t="s">
        <v>237322</v>
      </c>
      <c r="C4643" t="s">
        <v>228873</v>
      </c>
      <c r="D4643" t="s">
        <v>228877</v>
      </c>
      <c r="E4643" s="1">
        <v>41458</v>
      </c>
      <c r="F4643">
        <v>30000000</v>
      </c>
    </row>
    <row r="4644" spans="1:6" x14ac:dyDescent="0.25">
      <c r="A4644" t="s">
        <v>237323</v>
      </c>
      <c r="B4644" t="s">
        <v>237324</v>
      </c>
      <c r="C4644" t="s">
        <v>228873</v>
      </c>
      <c r="D4644" t="s">
        <v>228877</v>
      </c>
      <c r="E4644" s="1">
        <v>38515</v>
      </c>
      <c r="F4644">
        <v>3500000</v>
      </c>
    </row>
    <row r="4645" spans="1:6" x14ac:dyDescent="0.25">
      <c r="A4645" t="s">
        <v>237325</v>
      </c>
      <c r="B4645" t="s">
        <v>237326</v>
      </c>
      <c r="C4645" t="s">
        <v>228873</v>
      </c>
      <c r="D4645" t="s">
        <v>228874</v>
      </c>
      <c r="E4645" t="s">
        <v>47134</v>
      </c>
      <c r="F4645">
        <v>30000000</v>
      </c>
    </row>
    <row r="4646" spans="1:6" x14ac:dyDescent="0.25">
      <c r="A4646" t="s">
        <v>237323</v>
      </c>
      <c r="B4646" t="s">
        <v>237327</v>
      </c>
      <c r="C4646" t="s">
        <v>228927</v>
      </c>
      <c r="E4646" s="1">
        <v>41398</v>
      </c>
      <c r="F4646">
        <v>900000</v>
      </c>
    </row>
    <row r="4647" spans="1:6" x14ac:dyDescent="0.25">
      <c r="A4647" t="s">
        <v>237325</v>
      </c>
      <c r="B4647" t="s">
        <v>237328</v>
      </c>
      <c r="C4647" t="s">
        <v>228927</v>
      </c>
      <c r="E4647" s="1">
        <v>41215</v>
      </c>
      <c r="F4647">
        <v>2502500</v>
      </c>
    </row>
    <row r="4648" spans="1:6" x14ac:dyDescent="0.25">
      <c r="A4648" t="s">
        <v>237329</v>
      </c>
      <c r="B4648" t="s">
        <v>237330</v>
      </c>
      <c r="C4648" t="s">
        <v>228873</v>
      </c>
      <c r="D4648" t="s">
        <v>228877</v>
      </c>
      <c r="E4648" s="1">
        <v>38720</v>
      </c>
    </row>
    <row r="4649" spans="1:6" x14ac:dyDescent="0.25">
      <c r="A4649" t="s">
        <v>237331</v>
      </c>
      <c r="B4649" t="s">
        <v>237332</v>
      </c>
      <c r="C4649" t="s">
        <v>228880</v>
      </c>
      <c r="E4649" s="1">
        <v>42039</v>
      </c>
      <c r="F4649">
        <v>24000</v>
      </c>
    </row>
    <row r="4650" spans="1:6" x14ac:dyDescent="0.25">
      <c r="A4650" t="s">
        <v>237333</v>
      </c>
      <c r="B4650" t="s">
        <v>237334</v>
      </c>
      <c r="C4650" t="s">
        <v>228909</v>
      </c>
      <c r="E4650" t="s">
        <v>41122</v>
      </c>
      <c r="F4650">
        <v>0</v>
      </c>
    </row>
    <row r="4651" spans="1:6" x14ac:dyDescent="0.25">
      <c r="A4651" t="s">
        <v>237335</v>
      </c>
      <c r="B4651" t="s">
        <v>237336</v>
      </c>
      <c r="C4651" t="s">
        <v>228873</v>
      </c>
      <c r="E4651" t="s">
        <v>81035</v>
      </c>
      <c r="F4651">
        <v>2449500</v>
      </c>
    </row>
    <row r="4652" spans="1:6" x14ac:dyDescent="0.25">
      <c r="A4652" t="s">
        <v>237337</v>
      </c>
      <c r="B4652" t="s">
        <v>237338</v>
      </c>
      <c r="C4652" t="s">
        <v>228880</v>
      </c>
      <c r="E4652" s="1">
        <v>40917</v>
      </c>
      <c r="F4652">
        <v>1500000</v>
      </c>
    </row>
    <row r="4653" spans="1:6" x14ac:dyDescent="0.25">
      <c r="A4653" t="s">
        <v>237339</v>
      </c>
      <c r="B4653" t="s">
        <v>237340</v>
      </c>
      <c r="C4653" t="s">
        <v>228873</v>
      </c>
      <c r="E4653" t="s">
        <v>76032</v>
      </c>
    </row>
    <row r="4654" spans="1:6" x14ac:dyDescent="0.25">
      <c r="A4654" t="s">
        <v>237341</v>
      </c>
      <c r="B4654" t="s">
        <v>237342</v>
      </c>
      <c r="C4654" t="s">
        <v>228880</v>
      </c>
      <c r="E4654" t="s">
        <v>180491</v>
      </c>
      <c r="F4654">
        <v>1500000</v>
      </c>
    </row>
    <row r="4655" spans="1:6" x14ac:dyDescent="0.25">
      <c r="A4655" t="s">
        <v>237343</v>
      </c>
      <c r="B4655" t="s">
        <v>237344</v>
      </c>
      <c r="C4655" t="s">
        <v>228880</v>
      </c>
      <c r="E4655" t="s">
        <v>235908</v>
      </c>
    </row>
    <row r="4656" spans="1:6" x14ac:dyDescent="0.25">
      <c r="A4656" t="s">
        <v>237345</v>
      </c>
      <c r="B4656" t="s">
        <v>237346</v>
      </c>
      <c r="C4656" t="s">
        <v>228880</v>
      </c>
      <c r="E4656" s="1">
        <v>41767</v>
      </c>
      <c r="F4656">
        <v>500000</v>
      </c>
    </row>
    <row r="4657" spans="1:6" x14ac:dyDescent="0.25">
      <c r="A4657" t="s">
        <v>237347</v>
      </c>
      <c r="B4657" t="s">
        <v>237348</v>
      </c>
      <c r="C4657" t="s">
        <v>228873</v>
      </c>
      <c r="D4657" t="s">
        <v>228874</v>
      </c>
      <c r="E4657" t="s">
        <v>110526</v>
      </c>
      <c r="F4657">
        <v>5100000</v>
      </c>
    </row>
    <row r="4658" spans="1:6" x14ac:dyDescent="0.25">
      <c r="A4658" t="s">
        <v>237349</v>
      </c>
      <c r="B4658" t="s">
        <v>237350</v>
      </c>
      <c r="C4658" t="s">
        <v>228916</v>
      </c>
      <c r="E4658" t="s">
        <v>36545</v>
      </c>
    </row>
    <row r="4659" spans="1:6" x14ac:dyDescent="0.25">
      <c r="A4659" t="s">
        <v>237351</v>
      </c>
      <c r="B4659" t="s">
        <v>237352</v>
      </c>
      <c r="C4659" t="s">
        <v>228880</v>
      </c>
      <c r="E4659" t="s">
        <v>193943</v>
      </c>
      <c r="F4659">
        <v>432000</v>
      </c>
    </row>
    <row r="4660" spans="1:6" x14ac:dyDescent="0.25">
      <c r="A4660" t="s">
        <v>237353</v>
      </c>
      <c r="B4660" t="s">
        <v>237354</v>
      </c>
      <c r="C4660" t="s">
        <v>228873</v>
      </c>
      <c r="D4660" t="s">
        <v>229145</v>
      </c>
      <c r="E4660" s="1">
        <v>40544</v>
      </c>
    </row>
    <row r="4661" spans="1:6" x14ac:dyDescent="0.25">
      <c r="A4661" t="s">
        <v>237355</v>
      </c>
      <c r="B4661" t="s">
        <v>237356</v>
      </c>
      <c r="C4661" t="s">
        <v>228873</v>
      </c>
      <c r="D4661" t="s">
        <v>228877</v>
      </c>
      <c r="E4661" s="1">
        <v>38726</v>
      </c>
    </row>
    <row r="4662" spans="1:6" x14ac:dyDescent="0.25">
      <c r="A4662" t="s">
        <v>237353</v>
      </c>
      <c r="B4662" t="s">
        <v>237357</v>
      </c>
      <c r="C4662" t="s">
        <v>228873</v>
      </c>
      <c r="D4662" t="s">
        <v>228874</v>
      </c>
      <c r="E4662" s="1">
        <v>39819</v>
      </c>
      <c r="F4662">
        <v>5000000</v>
      </c>
    </row>
    <row r="4663" spans="1:6" x14ac:dyDescent="0.25">
      <c r="A4663" t="s">
        <v>237355</v>
      </c>
      <c r="B4663" t="s">
        <v>237358</v>
      </c>
      <c r="C4663" t="s">
        <v>228873</v>
      </c>
      <c r="D4663" t="s">
        <v>228977</v>
      </c>
      <c r="E4663" s="1">
        <v>40185</v>
      </c>
      <c r="F4663">
        <v>1599285</v>
      </c>
    </row>
    <row r="4664" spans="1:6" x14ac:dyDescent="0.25">
      <c r="A4664" t="s">
        <v>237359</v>
      </c>
      <c r="B4664" t="s">
        <v>237360</v>
      </c>
      <c r="C4664" t="s">
        <v>228880</v>
      </c>
      <c r="E4664" t="s">
        <v>51160</v>
      </c>
      <c r="F4664">
        <v>1100000</v>
      </c>
    </row>
    <row r="4665" spans="1:6" x14ac:dyDescent="0.25">
      <c r="A4665" t="s">
        <v>237361</v>
      </c>
      <c r="B4665" t="s">
        <v>237362</v>
      </c>
      <c r="C4665" t="s">
        <v>228880</v>
      </c>
      <c r="E4665" s="1">
        <v>38728</v>
      </c>
      <c r="F4665">
        <v>858800</v>
      </c>
    </row>
    <row r="4666" spans="1:6" x14ac:dyDescent="0.25">
      <c r="A4666" t="s">
        <v>237363</v>
      </c>
      <c r="B4666" t="s">
        <v>237364</v>
      </c>
      <c r="C4666" t="s">
        <v>228880</v>
      </c>
      <c r="E4666" s="1">
        <v>41427</v>
      </c>
      <c r="F4666">
        <v>1239987</v>
      </c>
    </row>
    <row r="4667" spans="1:6" x14ac:dyDescent="0.25">
      <c r="A4667" t="s">
        <v>237365</v>
      </c>
      <c r="B4667" t="s">
        <v>237366</v>
      </c>
      <c r="C4667" t="s">
        <v>228873</v>
      </c>
      <c r="E4667" s="1">
        <v>41214</v>
      </c>
      <c r="F4667">
        <v>990000</v>
      </c>
    </row>
    <row r="4668" spans="1:6" x14ac:dyDescent="0.25">
      <c r="A4668" t="s">
        <v>237363</v>
      </c>
      <c r="B4668" t="s">
        <v>237367</v>
      </c>
      <c r="C4668" t="s">
        <v>228880</v>
      </c>
      <c r="E4668" t="s">
        <v>104230</v>
      </c>
      <c r="F4668">
        <v>400000</v>
      </c>
    </row>
    <row r="4669" spans="1:6" x14ac:dyDescent="0.25">
      <c r="A4669" t="s">
        <v>237365</v>
      </c>
      <c r="B4669" t="s">
        <v>237368</v>
      </c>
      <c r="C4669" t="s">
        <v>228873</v>
      </c>
      <c r="E4669" s="1">
        <v>41278</v>
      </c>
      <c r="F4669">
        <v>250000</v>
      </c>
    </row>
    <row r="4670" spans="1:6" x14ac:dyDescent="0.25">
      <c r="A4670" t="s">
        <v>237363</v>
      </c>
      <c r="B4670" t="s">
        <v>237369</v>
      </c>
      <c r="C4670" t="s">
        <v>228880</v>
      </c>
      <c r="E4670" s="1">
        <v>40187</v>
      </c>
    </row>
    <row r="4671" spans="1:6" x14ac:dyDescent="0.25">
      <c r="A4671" t="s">
        <v>237370</v>
      </c>
      <c r="B4671" t="s">
        <v>237371</v>
      </c>
      <c r="C4671" t="s">
        <v>228873</v>
      </c>
      <c r="D4671" t="s">
        <v>228877</v>
      </c>
      <c r="E4671" t="s">
        <v>184192</v>
      </c>
      <c r="F4671">
        <v>860000</v>
      </c>
    </row>
    <row r="4672" spans="1:6" x14ac:dyDescent="0.25">
      <c r="A4672" t="s">
        <v>237372</v>
      </c>
      <c r="B4672" t="s">
        <v>237373</v>
      </c>
      <c r="C4672" t="s">
        <v>228873</v>
      </c>
      <c r="D4672" t="s">
        <v>228874</v>
      </c>
      <c r="E4672" t="s">
        <v>17931</v>
      </c>
      <c r="F4672">
        <v>3000000</v>
      </c>
    </row>
    <row r="4673" spans="1:6" x14ac:dyDescent="0.25">
      <c r="A4673" t="s">
        <v>237374</v>
      </c>
      <c r="B4673" t="s">
        <v>237375</v>
      </c>
      <c r="C4673" t="s">
        <v>228880</v>
      </c>
      <c r="E4673" s="1">
        <v>40758</v>
      </c>
      <c r="F4673">
        <v>1000000</v>
      </c>
    </row>
    <row r="4674" spans="1:6" x14ac:dyDescent="0.25">
      <c r="A4674" t="s">
        <v>237372</v>
      </c>
      <c r="B4674" t="s">
        <v>237376</v>
      </c>
      <c r="C4674" t="s">
        <v>228880</v>
      </c>
      <c r="E4674" s="1">
        <v>40184</v>
      </c>
      <c r="F4674">
        <v>15000</v>
      </c>
    </row>
    <row r="4675" spans="1:6" x14ac:dyDescent="0.25">
      <c r="A4675" t="s">
        <v>237377</v>
      </c>
      <c r="B4675" t="s">
        <v>237378</v>
      </c>
      <c r="C4675" t="s">
        <v>228873</v>
      </c>
      <c r="D4675" t="s">
        <v>228877</v>
      </c>
      <c r="E4675" s="1">
        <v>41650</v>
      </c>
      <c r="F4675">
        <v>3700000</v>
      </c>
    </row>
    <row r="4676" spans="1:6" x14ac:dyDescent="0.25">
      <c r="A4676" t="s">
        <v>237379</v>
      </c>
      <c r="B4676" t="s">
        <v>237380</v>
      </c>
      <c r="C4676" t="s">
        <v>228873</v>
      </c>
      <c r="E4676" t="s">
        <v>47417</v>
      </c>
      <c r="F4676">
        <v>2000000</v>
      </c>
    </row>
    <row r="4677" spans="1:6" x14ac:dyDescent="0.25">
      <c r="A4677" t="s">
        <v>237381</v>
      </c>
      <c r="B4677" t="s">
        <v>237382</v>
      </c>
      <c r="C4677" t="s">
        <v>228873</v>
      </c>
      <c r="D4677" t="s">
        <v>228874</v>
      </c>
      <c r="E4677" s="1">
        <v>39427</v>
      </c>
    </row>
    <row r="4678" spans="1:6" x14ac:dyDescent="0.25">
      <c r="A4678" t="s">
        <v>237383</v>
      </c>
      <c r="B4678" t="s">
        <v>237384</v>
      </c>
      <c r="C4678" t="s">
        <v>228880</v>
      </c>
      <c r="E4678" t="s">
        <v>42720</v>
      </c>
    </row>
    <row r="4679" spans="1:6" x14ac:dyDescent="0.25">
      <c r="A4679" t="s">
        <v>237385</v>
      </c>
      <c r="B4679" t="s">
        <v>237386</v>
      </c>
      <c r="C4679" t="s">
        <v>228873</v>
      </c>
      <c r="E4679" t="s">
        <v>164781</v>
      </c>
      <c r="F4679">
        <v>1619247</v>
      </c>
    </row>
    <row r="4680" spans="1:6" x14ac:dyDescent="0.25">
      <c r="A4680" t="s">
        <v>237387</v>
      </c>
      <c r="B4680" t="s">
        <v>237388</v>
      </c>
      <c r="C4680" t="s">
        <v>228873</v>
      </c>
      <c r="E4680" t="s">
        <v>14780</v>
      </c>
      <c r="F4680">
        <v>1250547</v>
      </c>
    </row>
    <row r="4681" spans="1:6" x14ac:dyDescent="0.25">
      <c r="A4681" t="s">
        <v>237385</v>
      </c>
      <c r="B4681" t="s">
        <v>237389</v>
      </c>
      <c r="C4681" t="s">
        <v>228873</v>
      </c>
      <c r="E4681" t="s">
        <v>118517</v>
      </c>
      <c r="F4681">
        <v>1600000</v>
      </c>
    </row>
    <row r="4682" spans="1:6" x14ac:dyDescent="0.25">
      <c r="A4682" t="s">
        <v>237390</v>
      </c>
      <c r="B4682" t="s">
        <v>237391</v>
      </c>
      <c r="C4682" t="s">
        <v>228873</v>
      </c>
      <c r="E4682" t="s">
        <v>202774</v>
      </c>
      <c r="F4682">
        <v>6400000</v>
      </c>
    </row>
    <row r="4683" spans="1:6" x14ac:dyDescent="0.25">
      <c r="A4683" t="s">
        <v>237392</v>
      </c>
      <c r="B4683" t="s">
        <v>237393</v>
      </c>
      <c r="C4683" t="s">
        <v>228873</v>
      </c>
      <c r="E4683" t="s">
        <v>149103</v>
      </c>
      <c r="F4683">
        <v>4225500</v>
      </c>
    </row>
    <row r="4684" spans="1:6" x14ac:dyDescent="0.25">
      <c r="A4684" t="s">
        <v>237394</v>
      </c>
      <c r="B4684" t="s">
        <v>237395</v>
      </c>
      <c r="C4684" t="s">
        <v>228873</v>
      </c>
      <c r="D4684" t="s">
        <v>228877</v>
      </c>
      <c r="E4684" t="s">
        <v>213577</v>
      </c>
      <c r="F4684">
        <v>51068</v>
      </c>
    </row>
    <row r="4685" spans="1:6" x14ac:dyDescent="0.25">
      <c r="A4685" t="s">
        <v>237396</v>
      </c>
      <c r="B4685" t="s">
        <v>237397</v>
      </c>
      <c r="C4685" t="s">
        <v>228873</v>
      </c>
      <c r="D4685" t="s">
        <v>228877</v>
      </c>
      <c r="E4685" s="1">
        <v>38360</v>
      </c>
      <c r="F4685">
        <v>4000000</v>
      </c>
    </row>
    <row r="4686" spans="1:6" x14ac:dyDescent="0.25">
      <c r="A4686" t="s">
        <v>237398</v>
      </c>
      <c r="B4686" t="s">
        <v>237399</v>
      </c>
      <c r="C4686" t="s">
        <v>228873</v>
      </c>
      <c r="E4686" s="1">
        <v>39057</v>
      </c>
      <c r="F4686">
        <v>2500000</v>
      </c>
    </row>
    <row r="4687" spans="1:6" x14ac:dyDescent="0.25">
      <c r="A4687" t="s">
        <v>237396</v>
      </c>
      <c r="B4687" t="s">
        <v>237400</v>
      </c>
      <c r="C4687" t="s">
        <v>228873</v>
      </c>
      <c r="E4687" t="s">
        <v>237401</v>
      </c>
      <c r="F4687">
        <v>2000000</v>
      </c>
    </row>
    <row r="4688" spans="1:6" x14ac:dyDescent="0.25">
      <c r="A4688" t="s">
        <v>237402</v>
      </c>
      <c r="B4688" t="s">
        <v>237403</v>
      </c>
      <c r="C4688" t="s">
        <v>228943</v>
      </c>
      <c r="E4688" s="1">
        <v>41640</v>
      </c>
      <c r="F4688">
        <v>400000</v>
      </c>
    </row>
    <row r="4689" spans="1:6" x14ac:dyDescent="0.25">
      <c r="A4689" t="s">
        <v>237404</v>
      </c>
      <c r="B4689" t="s">
        <v>237405</v>
      </c>
      <c r="C4689" t="s">
        <v>228873</v>
      </c>
      <c r="D4689" t="s">
        <v>228877</v>
      </c>
      <c r="E4689" s="1">
        <v>42008</v>
      </c>
      <c r="F4689">
        <v>2500000</v>
      </c>
    </row>
    <row r="4690" spans="1:6" x14ac:dyDescent="0.25">
      <c r="A4690" t="s">
        <v>237406</v>
      </c>
      <c r="B4690" t="s">
        <v>237407</v>
      </c>
      <c r="C4690" t="s">
        <v>228927</v>
      </c>
      <c r="E4690" t="s">
        <v>21653</v>
      </c>
      <c r="F4690">
        <v>1300000</v>
      </c>
    </row>
    <row r="4691" spans="1:6" x14ac:dyDescent="0.25">
      <c r="A4691" t="s">
        <v>237408</v>
      </c>
      <c r="B4691" t="s">
        <v>237409</v>
      </c>
      <c r="C4691" t="s">
        <v>228873</v>
      </c>
      <c r="E4691" t="s">
        <v>24203</v>
      </c>
      <c r="F4691">
        <v>1000000</v>
      </c>
    </row>
    <row r="4692" spans="1:6" x14ac:dyDescent="0.25">
      <c r="A4692" t="s">
        <v>237406</v>
      </c>
      <c r="B4692" t="s">
        <v>237410</v>
      </c>
      <c r="C4692" t="s">
        <v>228873</v>
      </c>
      <c r="E4692" t="s">
        <v>66561</v>
      </c>
      <c r="F4692">
        <v>1000000</v>
      </c>
    </row>
    <row r="4693" spans="1:6" x14ac:dyDescent="0.25">
      <c r="A4693" t="s">
        <v>237408</v>
      </c>
      <c r="B4693" t="s">
        <v>237411</v>
      </c>
      <c r="C4693" t="s">
        <v>228873</v>
      </c>
      <c r="D4693" t="s">
        <v>228874</v>
      </c>
      <c r="E4693" s="1">
        <v>42014</v>
      </c>
    </row>
    <row r="4694" spans="1:6" x14ac:dyDescent="0.25">
      <c r="A4694" t="s">
        <v>237412</v>
      </c>
      <c r="B4694" t="s">
        <v>237413</v>
      </c>
      <c r="C4694" t="s">
        <v>228927</v>
      </c>
      <c r="E4694" t="s">
        <v>18105</v>
      </c>
      <c r="F4694">
        <v>200000</v>
      </c>
    </row>
    <row r="4695" spans="1:6" x14ac:dyDescent="0.25">
      <c r="A4695" t="s">
        <v>237414</v>
      </c>
      <c r="B4695" t="s">
        <v>237415</v>
      </c>
      <c r="C4695" t="s">
        <v>228889</v>
      </c>
      <c r="E4695" s="1">
        <v>41852</v>
      </c>
    </row>
    <row r="4696" spans="1:6" x14ac:dyDescent="0.25">
      <c r="A4696" t="s">
        <v>237416</v>
      </c>
      <c r="B4696" t="s">
        <v>237417</v>
      </c>
      <c r="C4696" t="s">
        <v>228880</v>
      </c>
      <c r="E4696" s="1">
        <v>41641</v>
      </c>
      <c r="F4696">
        <v>150000</v>
      </c>
    </row>
    <row r="4697" spans="1:6" x14ac:dyDescent="0.25">
      <c r="A4697" t="s">
        <v>237418</v>
      </c>
      <c r="B4697" t="s">
        <v>237419</v>
      </c>
      <c r="C4697" t="s">
        <v>228943</v>
      </c>
      <c r="E4697" t="s">
        <v>30355</v>
      </c>
      <c r="F4697">
        <v>200000</v>
      </c>
    </row>
    <row r="4698" spans="1:6" x14ac:dyDescent="0.25">
      <c r="A4698" t="s">
        <v>237420</v>
      </c>
      <c r="B4698" t="s">
        <v>237421</v>
      </c>
      <c r="C4698" t="s">
        <v>228873</v>
      </c>
      <c r="D4698" t="s">
        <v>228874</v>
      </c>
      <c r="E4698" s="1">
        <v>38361</v>
      </c>
      <c r="F4698">
        <v>15000000</v>
      </c>
    </row>
    <row r="4699" spans="1:6" x14ac:dyDescent="0.25">
      <c r="A4699" t="s">
        <v>237422</v>
      </c>
      <c r="B4699" t="s">
        <v>237423</v>
      </c>
      <c r="C4699" t="s">
        <v>228873</v>
      </c>
      <c r="D4699" t="s">
        <v>228877</v>
      </c>
      <c r="E4699" s="1">
        <v>36526</v>
      </c>
      <c r="F4699">
        <v>1500000</v>
      </c>
    </row>
    <row r="4700" spans="1:6" x14ac:dyDescent="0.25">
      <c r="A4700" t="s">
        <v>237420</v>
      </c>
      <c r="B4700" t="s">
        <v>237424</v>
      </c>
      <c r="C4700" t="s">
        <v>228873</v>
      </c>
      <c r="D4700" t="s">
        <v>229145</v>
      </c>
      <c r="E4700" s="1">
        <v>40911</v>
      </c>
    </row>
    <row r="4701" spans="1:6" x14ac:dyDescent="0.25">
      <c r="A4701" t="s">
        <v>237422</v>
      </c>
      <c r="B4701" t="s">
        <v>237425</v>
      </c>
      <c r="C4701" t="s">
        <v>228873</v>
      </c>
      <c r="D4701" t="s">
        <v>228977</v>
      </c>
      <c r="E4701" s="1">
        <v>40185</v>
      </c>
      <c r="F4701">
        <v>124000000</v>
      </c>
    </row>
    <row r="4702" spans="1:6" x14ac:dyDescent="0.25">
      <c r="A4702" t="s">
        <v>237426</v>
      </c>
      <c r="B4702" t="s">
        <v>237427</v>
      </c>
      <c r="C4702" t="s">
        <v>228873</v>
      </c>
      <c r="E4702" s="1">
        <v>42316</v>
      </c>
      <c r="F4702">
        <v>20000000</v>
      </c>
    </row>
    <row r="4703" spans="1:6" x14ac:dyDescent="0.25">
      <c r="A4703" t="s">
        <v>237428</v>
      </c>
      <c r="B4703" t="s">
        <v>237429</v>
      </c>
      <c r="C4703" t="s">
        <v>228873</v>
      </c>
      <c r="D4703" t="s">
        <v>228977</v>
      </c>
      <c r="E4703" t="s">
        <v>62472</v>
      </c>
      <c r="F4703">
        <v>9000000</v>
      </c>
    </row>
    <row r="4704" spans="1:6" x14ac:dyDescent="0.25">
      <c r="A4704" t="s">
        <v>237430</v>
      </c>
      <c r="B4704" t="s">
        <v>237431</v>
      </c>
      <c r="C4704" t="s">
        <v>228873</v>
      </c>
      <c r="E4704" t="s">
        <v>232051</v>
      </c>
      <c r="F4704">
        <v>3350000</v>
      </c>
    </row>
    <row r="4705" spans="1:6" x14ac:dyDescent="0.25">
      <c r="A4705" t="s">
        <v>237428</v>
      </c>
      <c r="B4705" t="s">
        <v>237432</v>
      </c>
      <c r="C4705" t="s">
        <v>228873</v>
      </c>
      <c r="E4705" s="1">
        <v>41246</v>
      </c>
      <c r="F4705">
        <v>18200000</v>
      </c>
    </row>
    <row r="4706" spans="1:6" x14ac:dyDescent="0.25">
      <c r="A4706" t="s">
        <v>237433</v>
      </c>
      <c r="B4706" t="s">
        <v>237434</v>
      </c>
      <c r="C4706" t="s">
        <v>228873</v>
      </c>
      <c r="D4706" t="s">
        <v>228874</v>
      </c>
      <c r="E4706" s="1">
        <v>40183</v>
      </c>
    </row>
    <row r="4707" spans="1:6" x14ac:dyDescent="0.25">
      <c r="A4707" t="s">
        <v>237435</v>
      </c>
      <c r="B4707" t="s">
        <v>237436</v>
      </c>
      <c r="C4707" t="s">
        <v>228873</v>
      </c>
      <c r="D4707" t="s">
        <v>228877</v>
      </c>
      <c r="E4707" s="1">
        <v>39091</v>
      </c>
    </row>
    <row r="4708" spans="1:6" x14ac:dyDescent="0.25">
      <c r="A4708" t="s">
        <v>237437</v>
      </c>
      <c r="B4708" t="s">
        <v>237438</v>
      </c>
      <c r="C4708" t="s">
        <v>228909</v>
      </c>
      <c r="E4708" t="s">
        <v>9606</v>
      </c>
    </row>
    <row r="4709" spans="1:6" x14ac:dyDescent="0.25">
      <c r="A4709" t="s">
        <v>237439</v>
      </c>
      <c r="B4709" t="s">
        <v>237440</v>
      </c>
      <c r="C4709" t="s">
        <v>228889</v>
      </c>
      <c r="E4709" t="s">
        <v>52748</v>
      </c>
    </row>
    <row r="4710" spans="1:6" x14ac:dyDescent="0.25">
      <c r="A4710" t="s">
        <v>237441</v>
      </c>
      <c r="B4710" t="s">
        <v>237442</v>
      </c>
      <c r="C4710" t="s">
        <v>228880</v>
      </c>
      <c r="E4710" t="s">
        <v>204650</v>
      </c>
      <c r="F4710">
        <v>400000</v>
      </c>
    </row>
    <row r="4711" spans="1:6" x14ac:dyDescent="0.25">
      <c r="A4711" t="s">
        <v>237443</v>
      </c>
      <c r="B4711" t="s">
        <v>237444</v>
      </c>
      <c r="C4711" t="s">
        <v>228909</v>
      </c>
      <c r="E4711" s="1">
        <v>41649</v>
      </c>
      <c r="F4711">
        <v>126457</v>
      </c>
    </row>
    <row r="4712" spans="1:6" x14ac:dyDescent="0.25">
      <c r="A4712" t="s">
        <v>237445</v>
      </c>
      <c r="B4712" t="s">
        <v>237446</v>
      </c>
      <c r="C4712" t="s">
        <v>228873</v>
      </c>
      <c r="E4712" s="1">
        <v>41275</v>
      </c>
      <c r="F4712">
        <v>400000</v>
      </c>
    </row>
    <row r="4713" spans="1:6" x14ac:dyDescent="0.25">
      <c r="A4713" t="s">
        <v>237447</v>
      </c>
      <c r="B4713" t="s">
        <v>237448</v>
      </c>
      <c r="C4713" t="s">
        <v>228880</v>
      </c>
      <c r="E4713" s="1">
        <v>40975</v>
      </c>
      <c r="F4713">
        <v>100000</v>
      </c>
    </row>
    <row r="4714" spans="1:6" x14ac:dyDescent="0.25">
      <c r="A4714" t="s">
        <v>237445</v>
      </c>
      <c r="B4714" t="s">
        <v>237449</v>
      </c>
      <c r="C4714" t="s">
        <v>228873</v>
      </c>
      <c r="E4714" s="1">
        <v>41640</v>
      </c>
      <c r="F4714">
        <v>650000</v>
      </c>
    </row>
    <row r="4715" spans="1:6" x14ac:dyDescent="0.25">
      <c r="A4715" t="s">
        <v>237447</v>
      </c>
      <c r="B4715" t="s">
        <v>237450</v>
      </c>
      <c r="C4715" t="s">
        <v>228943</v>
      </c>
      <c r="E4715" s="1">
        <v>40917</v>
      </c>
      <c r="F4715">
        <v>75000</v>
      </c>
    </row>
    <row r="4716" spans="1:6" x14ac:dyDescent="0.25">
      <c r="A4716" t="s">
        <v>237451</v>
      </c>
      <c r="B4716" t="s">
        <v>237452</v>
      </c>
      <c r="C4716" t="s">
        <v>228919</v>
      </c>
      <c r="E4716" t="s">
        <v>2368</v>
      </c>
      <c r="F4716">
        <v>54331585</v>
      </c>
    </row>
    <row r="4717" spans="1:6" x14ac:dyDescent="0.25">
      <c r="A4717" t="s">
        <v>237453</v>
      </c>
      <c r="B4717" t="s">
        <v>237454</v>
      </c>
      <c r="C4717" t="s">
        <v>228880</v>
      </c>
      <c r="E4717" t="s">
        <v>36089</v>
      </c>
      <c r="F4717">
        <v>1525000</v>
      </c>
    </row>
    <row r="4718" spans="1:6" x14ac:dyDescent="0.25">
      <c r="A4718" t="s">
        <v>237455</v>
      </c>
      <c r="B4718" t="s">
        <v>237456</v>
      </c>
      <c r="C4718" t="s">
        <v>228873</v>
      </c>
      <c r="E4718" s="1">
        <v>40211</v>
      </c>
      <c r="F4718">
        <v>750000</v>
      </c>
    </row>
    <row r="4719" spans="1:6" x14ac:dyDescent="0.25">
      <c r="A4719" t="s">
        <v>237457</v>
      </c>
      <c r="B4719" t="s">
        <v>237458</v>
      </c>
      <c r="C4719" t="s">
        <v>228873</v>
      </c>
      <c r="E4719" s="1">
        <v>40949</v>
      </c>
      <c r="F4719">
        <v>4657657</v>
      </c>
    </row>
    <row r="4720" spans="1:6" x14ac:dyDescent="0.25">
      <c r="A4720" t="s">
        <v>237459</v>
      </c>
      <c r="B4720" t="s">
        <v>237460</v>
      </c>
      <c r="C4720" t="s">
        <v>228873</v>
      </c>
      <c r="D4720" t="s">
        <v>228977</v>
      </c>
      <c r="E4720" s="1">
        <v>39570</v>
      </c>
      <c r="F4720">
        <v>4630887</v>
      </c>
    </row>
    <row r="4721" spans="1:6" x14ac:dyDescent="0.25">
      <c r="A4721" t="s">
        <v>237461</v>
      </c>
      <c r="B4721" t="s">
        <v>237462</v>
      </c>
      <c r="C4721" t="s">
        <v>228873</v>
      </c>
      <c r="D4721" t="s">
        <v>228874</v>
      </c>
      <c r="E4721" t="s">
        <v>237463</v>
      </c>
      <c r="F4721">
        <v>5407412</v>
      </c>
    </row>
    <row r="4722" spans="1:6" x14ac:dyDescent="0.25">
      <c r="A4722" t="s">
        <v>237459</v>
      </c>
      <c r="B4722" t="s">
        <v>237464</v>
      </c>
      <c r="C4722" t="s">
        <v>228873</v>
      </c>
      <c r="D4722" t="s">
        <v>228877</v>
      </c>
      <c r="E4722" s="1">
        <v>35065</v>
      </c>
    </row>
    <row r="4723" spans="1:6" x14ac:dyDescent="0.25">
      <c r="A4723" t="s">
        <v>237465</v>
      </c>
      <c r="B4723" t="s">
        <v>237466</v>
      </c>
      <c r="C4723" t="s">
        <v>228873</v>
      </c>
      <c r="E4723" s="1">
        <v>39881</v>
      </c>
      <c r="F4723">
        <v>3700000</v>
      </c>
    </row>
    <row r="4724" spans="1:6" x14ac:dyDescent="0.25">
      <c r="A4724" t="s">
        <v>237467</v>
      </c>
      <c r="B4724" t="s">
        <v>237468</v>
      </c>
      <c r="C4724" t="s">
        <v>228873</v>
      </c>
      <c r="D4724" t="s">
        <v>228877</v>
      </c>
      <c r="E4724" t="s">
        <v>122170</v>
      </c>
      <c r="F4724">
        <v>20000000</v>
      </c>
    </row>
    <row r="4725" spans="1:6" x14ac:dyDescent="0.25">
      <c r="A4725" t="s">
        <v>237469</v>
      </c>
      <c r="B4725" t="s">
        <v>237470</v>
      </c>
      <c r="C4725" t="s">
        <v>228873</v>
      </c>
      <c r="D4725" t="s">
        <v>228874</v>
      </c>
      <c r="E4725" t="s">
        <v>62472</v>
      </c>
      <c r="F4725">
        <v>35000000</v>
      </c>
    </row>
    <row r="4726" spans="1:6" x14ac:dyDescent="0.25">
      <c r="A4726" t="s">
        <v>237471</v>
      </c>
      <c r="B4726" t="s">
        <v>237472</v>
      </c>
      <c r="C4726" t="s">
        <v>228873</v>
      </c>
      <c r="E4726" s="1">
        <v>37809</v>
      </c>
      <c r="F4726">
        <v>24600000</v>
      </c>
    </row>
    <row r="4727" spans="1:6" x14ac:dyDescent="0.25">
      <c r="A4727" t="s">
        <v>237473</v>
      </c>
      <c r="B4727" t="s">
        <v>237474</v>
      </c>
      <c r="C4727" t="s">
        <v>229311</v>
      </c>
      <c r="E4727" t="s">
        <v>36545</v>
      </c>
      <c r="F4727">
        <v>700000000</v>
      </c>
    </row>
    <row r="4728" spans="1:6" x14ac:dyDescent="0.25">
      <c r="A4728" t="s">
        <v>237471</v>
      </c>
      <c r="B4728" t="s">
        <v>237475</v>
      </c>
      <c r="C4728" t="s">
        <v>228873</v>
      </c>
      <c r="E4728" t="s">
        <v>91944</v>
      </c>
      <c r="F4728">
        <v>10000000</v>
      </c>
    </row>
    <row r="4729" spans="1:6" x14ac:dyDescent="0.25">
      <c r="A4729" t="s">
        <v>237476</v>
      </c>
      <c r="B4729" t="s">
        <v>237477</v>
      </c>
      <c r="C4729" t="s">
        <v>228873</v>
      </c>
      <c r="E4729" t="s">
        <v>13636</v>
      </c>
      <c r="F4729">
        <v>445000</v>
      </c>
    </row>
    <row r="4730" spans="1:6" x14ac:dyDescent="0.25">
      <c r="A4730" t="s">
        <v>237478</v>
      </c>
      <c r="B4730" t="s">
        <v>237479</v>
      </c>
      <c r="C4730" t="s">
        <v>228873</v>
      </c>
      <c r="D4730" t="s">
        <v>228977</v>
      </c>
      <c r="E4730" s="1">
        <v>41431</v>
      </c>
    </row>
    <row r="4731" spans="1:6" x14ac:dyDescent="0.25">
      <c r="A4731" t="s">
        <v>237480</v>
      </c>
      <c r="B4731" t="s">
        <v>237481</v>
      </c>
      <c r="C4731" t="s">
        <v>228880</v>
      </c>
      <c r="E4731" t="s">
        <v>32821</v>
      </c>
    </row>
    <row r="4732" spans="1:6" x14ac:dyDescent="0.25">
      <c r="A4732" t="s">
        <v>237482</v>
      </c>
      <c r="B4732" t="s">
        <v>237483</v>
      </c>
      <c r="C4732" t="s">
        <v>228889</v>
      </c>
      <c r="E4732" t="s">
        <v>19781</v>
      </c>
    </row>
    <row r="4733" spans="1:6" x14ac:dyDescent="0.25">
      <c r="A4733" t="s">
        <v>237484</v>
      </c>
      <c r="B4733" t="s">
        <v>237485</v>
      </c>
      <c r="C4733" t="s">
        <v>228880</v>
      </c>
      <c r="E4733" t="s">
        <v>14774</v>
      </c>
      <c r="F4733">
        <v>4500000</v>
      </c>
    </row>
    <row r="4734" spans="1:6" x14ac:dyDescent="0.25">
      <c r="A4734" t="s">
        <v>237486</v>
      </c>
      <c r="B4734" t="s">
        <v>237487</v>
      </c>
      <c r="C4734" t="s">
        <v>228943</v>
      </c>
      <c r="E4734" t="s">
        <v>75154</v>
      </c>
      <c r="F4734">
        <v>750000</v>
      </c>
    </row>
    <row r="4735" spans="1:6" x14ac:dyDescent="0.25">
      <c r="A4735" t="s">
        <v>237488</v>
      </c>
      <c r="B4735" t="s">
        <v>237489</v>
      </c>
      <c r="C4735" t="s">
        <v>228943</v>
      </c>
      <c r="E4735" t="s">
        <v>75154</v>
      </c>
      <c r="F4735">
        <v>2000000</v>
      </c>
    </row>
    <row r="4736" spans="1:6" x14ac:dyDescent="0.25">
      <c r="A4736" t="s">
        <v>237490</v>
      </c>
      <c r="B4736" t="s">
        <v>237491</v>
      </c>
      <c r="C4736" t="s">
        <v>228873</v>
      </c>
      <c r="D4736" t="s">
        <v>228877</v>
      </c>
      <c r="E4736" s="1">
        <v>41640</v>
      </c>
    </row>
    <row r="4737" spans="1:6" x14ac:dyDescent="0.25">
      <c r="A4737" t="s">
        <v>237492</v>
      </c>
      <c r="B4737" t="s">
        <v>237493</v>
      </c>
      <c r="C4737" t="s">
        <v>228880</v>
      </c>
      <c r="E4737" t="s">
        <v>38725</v>
      </c>
      <c r="F4737">
        <v>500000</v>
      </c>
    </row>
    <row r="4738" spans="1:6" x14ac:dyDescent="0.25">
      <c r="A4738" t="s">
        <v>237494</v>
      </c>
      <c r="B4738" t="s">
        <v>237495</v>
      </c>
      <c r="C4738" t="s">
        <v>228873</v>
      </c>
      <c r="D4738" t="s">
        <v>228877</v>
      </c>
      <c r="E4738" t="s">
        <v>8164</v>
      </c>
      <c r="F4738">
        <v>1500000</v>
      </c>
    </row>
    <row r="4739" spans="1:6" x14ac:dyDescent="0.25">
      <c r="A4739" t="s">
        <v>237496</v>
      </c>
      <c r="B4739" t="s">
        <v>237497</v>
      </c>
      <c r="C4739" t="s">
        <v>228873</v>
      </c>
      <c r="E4739" t="s">
        <v>100324</v>
      </c>
      <c r="F4739">
        <v>2620018</v>
      </c>
    </row>
    <row r="4740" spans="1:6" x14ac:dyDescent="0.25">
      <c r="A4740" t="s">
        <v>237498</v>
      </c>
      <c r="B4740" t="s">
        <v>237499</v>
      </c>
      <c r="C4740" t="s">
        <v>228880</v>
      </c>
      <c r="E4740" t="s">
        <v>76898</v>
      </c>
      <c r="F4740">
        <v>200000</v>
      </c>
    </row>
    <row r="4741" spans="1:6" x14ac:dyDescent="0.25">
      <c r="A4741" t="s">
        <v>237500</v>
      </c>
      <c r="B4741" t="s">
        <v>237501</v>
      </c>
      <c r="C4741" t="s">
        <v>228880</v>
      </c>
      <c r="E4741" s="1">
        <v>41614</v>
      </c>
      <c r="F4741">
        <v>50000</v>
      </c>
    </row>
    <row r="4742" spans="1:6" x14ac:dyDescent="0.25">
      <c r="A4742" t="s">
        <v>237502</v>
      </c>
      <c r="B4742" t="s">
        <v>237503</v>
      </c>
      <c r="C4742" t="s">
        <v>228889</v>
      </c>
      <c r="E4742" t="s">
        <v>10423</v>
      </c>
    </row>
    <row r="4743" spans="1:6" x14ac:dyDescent="0.25">
      <c r="A4743" t="s">
        <v>237504</v>
      </c>
      <c r="B4743" t="s">
        <v>237505</v>
      </c>
      <c r="C4743" t="s">
        <v>228880</v>
      </c>
      <c r="E4743" t="s">
        <v>235106</v>
      </c>
      <c r="F4743">
        <v>1000000</v>
      </c>
    </row>
    <row r="4744" spans="1:6" x14ac:dyDescent="0.25">
      <c r="A4744" t="s">
        <v>237506</v>
      </c>
      <c r="B4744" t="s">
        <v>237507</v>
      </c>
      <c r="C4744" t="s">
        <v>228927</v>
      </c>
      <c r="E4744" s="1">
        <v>41981</v>
      </c>
      <c r="F4744">
        <v>195723</v>
      </c>
    </row>
    <row r="4745" spans="1:6" x14ac:dyDescent="0.25">
      <c r="A4745" t="s">
        <v>237504</v>
      </c>
      <c r="B4745" t="s">
        <v>237508</v>
      </c>
      <c r="C4745" t="s">
        <v>228943</v>
      </c>
      <c r="E4745" t="s">
        <v>20335</v>
      </c>
      <c r="F4745">
        <v>48938</v>
      </c>
    </row>
    <row r="4746" spans="1:6" x14ac:dyDescent="0.25">
      <c r="A4746" t="s">
        <v>237509</v>
      </c>
      <c r="B4746" t="s">
        <v>237510</v>
      </c>
      <c r="C4746" t="s">
        <v>228880</v>
      </c>
      <c r="E4746" t="s">
        <v>544</v>
      </c>
      <c r="F4746">
        <v>893679</v>
      </c>
    </row>
    <row r="4747" spans="1:6" x14ac:dyDescent="0.25">
      <c r="A4747" t="s">
        <v>237511</v>
      </c>
      <c r="B4747" t="s">
        <v>237512</v>
      </c>
      <c r="C4747" t="s">
        <v>228873</v>
      </c>
      <c r="D4747" t="s">
        <v>228874</v>
      </c>
      <c r="E4747" t="s">
        <v>76927</v>
      </c>
      <c r="F4747">
        <v>9000000</v>
      </c>
    </row>
    <row r="4748" spans="1:6" x14ac:dyDescent="0.25">
      <c r="A4748" t="s">
        <v>237513</v>
      </c>
      <c r="B4748" t="s">
        <v>237514</v>
      </c>
      <c r="C4748" t="s">
        <v>228880</v>
      </c>
      <c r="E4748" s="1">
        <v>41736</v>
      </c>
      <c r="F4748">
        <v>500000</v>
      </c>
    </row>
    <row r="4749" spans="1:6" x14ac:dyDescent="0.25">
      <c r="A4749" t="s">
        <v>237515</v>
      </c>
      <c r="B4749" t="s">
        <v>237516</v>
      </c>
      <c r="C4749" t="s">
        <v>228880</v>
      </c>
      <c r="E4749" t="s">
        <v>112593</v>
      </c>
      <c r="F4749">
        <v>2740000</v>
      </c>
    </row>
    <row r="4750" spans="1:6" x14ac:dyDescent="0.25">
      <c r="A4750" t="s">
        <v>237517</v>
      </c>
      <c r="B4750" t="s">
        <v>237518</v>
      </c>
      <c r="C4750" t="s">
        <v>228873</v>
      </c>
      <c r="E4750" s="1">
        <v>37993</v>
      </c>
      <c r="F4750">
        <v>1750000</v>
      </c>
    </row>
    <row r="4751" spans="1:6" x14ac:dyDescent="0.25">
      <c r="A4751" t="s">
        <v>237519</v>
      </c>
      <c r="B4751" t="s">
        <v>237520</v>
      </c>
      <c r="C4751" t="s">
        <v>228889</v>
      </c>
      <c r="E4751" s="1">
        <v>39821</v>
      </c>
    </row>
    <row r="4752" spans="1:6" x14ac:dyDescent="0.25">
      <c r="A4752" t="s">
        <v>237521</v>
      </c>
      <c r="B4752" t="s">
        <v>237522</v>
      </c>
      <c r="C4752" t="s">
        <v>228880</v>
      </c>
      <c r="E4752" s="1">
        <v>41280</v>
      </c>
      <c r="F4752">
        <v>500000</v>
      </c>
    </row>
    <row r="4753" spans="1:6" x14ac:dyDescent="0.25">
      <c r="A4753" t="s">
        <v>237523</v>
      </c>
      <c r="B4753" t="s">
        <v>237524</v>
      </c>
      <c r="C4753" t="s">
        <v>228873</v>
      </c>
      <c r="E4753" t="s">
        <v>134242</v>
      </c>
    </row>
    <row r="4754" spans="1:6" x14ac:dyDescent="0.25">
      <c r="A4754" t="s">
        <v>237525</v>
      </c>
      <c r="B4754" t="s">
        <v>237526</v>
      </c>
      <c r="C4754" t="s">
        <v>228927</v>
      </c>
      <c r="E4754" t="s">
        <v>24213</v>
      </c>
    </row>
    <row r="4755" spans="1:6" x14ac:dyDescent="0.25">
      <c r="A4755" t="s">
        <v>237527</v>
      </c>
      <c r="B4755" t="s">
        <v>237528</v>
      </c>
      <c r="C4755" t="s">
        <v>228880</v>
      </c>
      <c r="E4755" s="1">
        <v>41641</v>
      </c>
    </row>
    <row r="4756" spans="1:6" x14ac:dyDescent="0.25">
      <c r="A4756" t="s">
        <v>237529</v>
      </c>
      <c r="B4756" t="s">
        <v>237530</v>
      </c>
      <c r="C4756" t="s">
        <v>228873</v>
      </c>
      <c r="E4756" s="1">
        <v>40366</v>
      </c>
      <c r="F4756">
        <v>3092294</v>
      </c>
    </row>
    <row r="4757" spans="1:6" x14ac:dyDescent="0.25">
      <c r="A4757" t="s">
        <v>237531</v>
      </c>
      <c r="B4757" t="s">
        <v>237532</v>
      </c>
      <c r="C4757" t="s">
        <v>228873</v>
      </c>
      <c r="D4757" t="s">
        <v>228877</v>
      </c>
      <c r="E4757" t="s">
        <v>36209</v>
      </c>
      <c r="F4757">
        <v>12000000</v>
      </c>
    </row>
    <row r="4758" spans="1:6" x14ac:dyDescent="0.25">
      <c r="A4758" t="s">
        <v>237533</v>
      </c>
      <c r="B4758" t="s">
        <v>237534</v>
      </c>
      <c r="C4758" t="s">
        <v>229045</v>
      </c>
      <c r="E4758" s="1">
        <v>40910</v>
      </c>
      <c r="F4758">
        <v>40000</v>
      </c>
    </row>
    <row r="4759" spans="1:6" x14ac:dyDescent="0.25">
      <c r="A4759" t="s">
        <v>237535</v>
      </c>
      <c r="B4759" t="s">
        <v>237536</v>
      </c>
      <c r="C4759" t="s">
        <v>228873</v>
      </c>
      <c r="E4759" t="s">
        <v>122421</v>
      </c>
      <c r="F4759">
        <v>391000</v>
      </c>
    </row>
    <row r="4760" spans="1:6" x14ac:dyDescent="0.25">
      <c r="A4760" t="s">
        <v>237537</v>
      </c>
      <c r="B4760" t="s">
        <v>237538</v>
      </c>
      <c r="C4760" t="s">
        <v>228880</v>
      </c>
      <c r="E4760" t="s">
        <v>229268</v>
      </c>
      <c r="F4760">
        <v>1430018</v>
      </c>
    </row>
    <row r="4761" spans="1:6" x14ac:dyDescent="0.25">
      <c r="A4761" t="s">
        <v>237539</v>
      </c>
      <c r="B4761" t="s">
        <v>237540</v>
      </c>
      <c r="C4761" t="s">
        <v>228880</v>
      </c>
      <c r="E4761" s="1">
        <v>40242</v>
      </c>
      <c r="F4761">
        <v>1000000</v>
      </c>
    </row>
    <row r="4762" spans="1:6" x14ac:dyDescent="0.25">
      <c r="A4762" t="s">
        <v>237541</v>
      </c>
      <c r="B4762" t="s">
        <v>237542</v>
      </c>
      <c r="C4762" t="s">
        <v>228873</v>
      </c>
      <c r="D4762" t="s">
        <v>228877</v>
      </c>
      <c r="E4762" t="s">
        <v>23714</v>
      </c>
      <c r="F4762">
        <v>12000000</v>
      </c>
    </row>
    <row r="4763" spans="1:6" x14ac:dyDescent="0.25">
      <c r="A4763" t="s">
        <v>237539</v>
      </c>
      <c r="B4763" t="s">
        <v>237543</v>
      </c>
      <c r="C4763" t="s">
        <v>228927</v>
      </c>
      <c r="E4763" s="1">
        <v>41124</v>
      </c>
      <c r="F4763">
        <v>2000000</v>
      </c>
    </row>
    <row r="4764" spans="1:6" x14ac:dyDescent="0.25">
      <c r="A4764" t="s">
        <v>237541</v>
      </c>
      <c r="B4764" t="s">
        <v>237544</v>
      </c>
      <c r="C4764" t="s">
        <v>228873</v>
      </c>
      <c r="D4764" t="s">
        <v>228874</v>
      </c>
      <c r="E4764" s="1">
        <v>41581</v>
      </c>
      <c r="F4764">
        <v>16000000</v>
      </c>
    </row>
    <row r="4765" spans="1:6" x14ac:dyDescent="0.25">
      <c r="A4765" t="s">
        <v>237545</v>
      </c>
      <c r="B4765" t="s">
        <v>237546</v>
      </c>
      <c r="C4765" t="s">
        <v>228880</v>
      </c>
      <c r="E4765" t="s">
        <v>71528</v>
      </c>
      <c r="F4765">
        <v>40000</v>
      </c>
    </row>
    <row r="4766" spans="1:6" x14ac:dyDescent="0.25">
      <c r="A4766" t="s">
        <v>237547</v>
      </c>
      <c r="B4766" t="s">
        <v>237548</v>
      </c>
      <c r="C4766" t="s">
        <v>228880</v>
      </c>
      <c r="E4766" t="s">
        <v>2259</v>
      </c>
      <c r="F4766">
        <v>1000000</v>
      </c>
    </row>
    <row r="4767" spans="1:6" x14ac:dyDescent="0.25">
      <c r="A4767" t="s">
        <v>237549</v>
      </c>
      <c r="B4767" t="s">
        <v>237550</v>
      </c>
      <c r="C4767" t="s">
        <v>228873</v>
      </c>
      <c r="E4767" t="s">
        <v>8478</v>
      </c>
      <c r="F4767">
        <v>17415364</v>
      </c>
    </row>
    <row r="4768" spans="1:6" x14ac:dyDescent="0.25">
      <c r="A4768" t="s">
        <v>237551</v>
      </c>
      <c r="B4768" t="s">
        <v>237552</v>
      </c>
      <c r="C4768" t="s">
        <v>228889</v>
      </c>
      <c r="E4768" t="s">
        <v>117600</v>
      </c>
    </row>
    <row r="4769" spans="1:6" x14ac:dyDescent="0.25">
      <c r="A4769" t="s">
        <v>237553</v>
      </c>
      <c r="B4769" t="s">
        <v>237554</v>
      </c>
      <c r="C4769" t="s">
        <v>228919</v>
      </c>
      <c r="E4769" s="1">
        <v>40915</v>
      </c>
    </row>
    <row r="4770" spans="1:6" x14ac:dyDescent="0.25">
      <c r="A4770" t="s">
        <v>237555</v>
      </c>
      <c r="B4770" t="s">
        <v>237556</v>
      </c>
      <c r="C4770" t="s">
        <v>228880</v>
      </c>
      <c r="E4770" t="s">
        <v>78342</v>
      </c>
      <c r="F4770">
        <v>300000</v>
      </c>
    </row>
    <row r="4771" spans="1:6" x14ac:dyDescent="0.25">
      <c r="A4771" t="s">
        <v>237557</v>
      </c>
      <c r="B4771" t="s">
        <v>237558</v>
      </c>
      <c r="C4771" t="s">
        <v>228873</v>
      </c>
      <c r="D4771" t="s">
        <v>228877</v>
      </c>
      <c r="E4771" t="s">
        <v>57366</v>
      </c>
      <c r="F4771">
        <v>2250000</v>
      </c>
    </row>
    <row r="4772" spans="1:6" x14ac:dyDescent="0.25">
      <c r="A4772" t="s">
        <v>237555</v>
      </c>
      <c r="B4772" t="s">
        <v>237559</v>
      </c>
      <c r="C4772" t="s">
        <v>228880</v>
      </c>
      <c r="E4772" s="1">
        <v>41192</v>
      </c>
      <c r="F4772">
        <v>325000</v>
      </c>
    </row>
    <row r="4773" spans="1:6" x14ac:dyDescent="0.25">
      <c r="A4773" t="s">
        <v>237557</v>
      </c>
      <c r="B4773" t="s">
        <v>237560</v>
      </c>
      <c r="C4773" t="s">
        <v>228880</v>
      </c>
      <c r="E4773" s="1">
        <v>39449</v>
      </c>
      <c r="F4773">
        <v>750000</v>
      </c>
    </row>
    <row r="4774" spans="1:6" x14ac:dyDescent="0.25">
      <c r="A4774" t="s">
        <v>237555</v>
      </c>
      <c r="B4774" t="s">
        <v>237561</v>
      </c>
      <c r="C4774" t="s">
        <v>228943</v>
      </c>
      <c r="E4774" s="1">
        <v>40186</v>
      </c>
      <c r="F4774">
        <v>325000</v>
      </c>
    </row>
    <row r="4775" spans="1:6" x14ac:dyDescent="0.25">
      <c r="A4775" t="s">
        <v>237557</v>
      </c>
      <c r="B4775" t="s">
        <v>237562</v>
      </c>
      <c r="C4775" t="s">
        <v>228880</v>
      </c>
      <c r="E4775" t="s">
        <v>123051</v>
      </c>
      <c r="F4775">
        <v>319000</v>
      </c>
    </row>
    <row r="4776" spans="1:6" x14ac:dyDescent="0.25">
      <c r="A4776" t="s">
        <v>237563</v>
      </c>
      <c r="B4776" t="s">
        <v>237564</v>
      </c>
      <c r="C4776" t="s">
        <v>228880</v>
      </c>
      <c r="E4776" t="s">
        <v>32469</v>
      </c>
      <c r="F4776">
        <v>5000000</v>
      </c>
    </row>
    <row r="4777" spans="1:6" x14ac:dyDescent="0.25">
      <c r="A4777" t="s">
        <v>237565</v>
      </c>
      <c r="B4777" t="s">
        <v>237566</v>
      </c>
      <c r="C4777" t="s">
        <v>228880</v>
      </c>
      <c r="E4777" s="1">
        <v>42006</v>
      </c>
    </row>
    <row r="4778" spans="1:6" x14ac:dyDescent="0.25">
      <c r="A4778" t="s">
        <v>237567</v>
      </c>
      <c r="B4778" t="s">
        <v>237568</v>
      </c>
      <c r="C4778" t="s">
        <v>228873</v>
      </c>
      <c r="D4778" t="s">
        <v>228877</v>
      </c>
      <c r="E4778" t="s">
        <v>20943</v>
      </c>
      <c r="F4778">
        <v>27000015</v>
      </c>
    </row>
    <row r="4779" spans="1:6" x14ac:dyDescent="0.25">
      <c r="A4779" t="s">
        <v>237569</v>
      </c>
      <c r="B4779" t="s">
        <v>237570</v>
      </c>
      <c r="C4779" t="s">
        <v>228873</v>
      </c>
      <c r="D4779" t="s">
        <v>228874</v>
      </c>
      <c r="E4779" t="s">
        <v>91563</v>
      </c>
      <c r="F4779">
        <v>80060118</v>
      </c>
    </row>
    <row r="4780" spans="1:6" x14ac:dyDescent="0.25">
      <c r="A4780" t="s">
        <v>237571</v>
      </c>
      <c r="B4780" t="s">
        <v>237572</v>
      </c>
      <c r="C4780" t="s">
        <v>228873</v>
      </c>
      <c r="E4780" s="1">
        <v>42281</v>
      </c>
    </row>
    <row r="4781" spans="1:6" x14ac:dyDescent="0.25">
      <c r="A4781" t="s">
        <v>237573</v>
      </c>
      <c r="B4781" t="s">
        <v>237574</v>
      </c>
      <c r="C4781" t="s">
        <v>229045</v>
      </c>
      <c r="E4781" t="s">
        <v>107434</v>
      </c>
      <c r="F4781">
        <v>800000</v>
      </c>
    </row>
    <row r="4782" spans="1:6" x14ac:dyDescent="0.25">
      <c r="A4782" t="s">
        <v>237575</v>
      </c>
      <c r="B4782" t="s">
        <v>237576</v>
      </c>
      <c r="C4782" t="s">
        <v>228873</v>
      </c>
      <c r="D4782" t="s">
        <v>228874</v>
      </c>
      <c r="E4782" t="s">
        <v>230088</v>
      </c>
      <c r="F4782">
        <v>12000000</v>
      </c>
    </row>
    <row r="4783" spans="1:6" x14ac:dyDescent="0.25">
      <c r="A4783" t="s">
        <v>237577</v>
      </c>
      <c r="B4783" t="s">
        <v>237578</v>
      </c>
      <c r="C4783" t="s">
        <v>228880</v>
      </c>
      <c r="E4783" s="1">
        <v>40553</v>
      </c>
      <c r="F4783">
        <v>250000</v>
      </c>
    </row>
    <row r="4784" spans="1:6" x14ac:dyDescent="0.25">
      <c r="A4784" t="s">
        <v>237579</v>
      </c>
      <c r="B4784" t="s">
        <v>237580</v>
      </c>
      <c r="C4784" t="s">
        <v>228943</v>
      </c>
      <c r="E4784" s="1">
        <v>40551</v>
      </c>
      <c r="F4784">
        <v>250000</v>
      </c>
    </row>
    <row r="4785" spans="1:6" x14ac:dyDescent="0.25">
      <c r="A4785" t="s">
        <v>237577</v>
      </c>
      <c r="B4785" t="s">
        <v>237581</v>
      </c>
      <c r="C4785" t="s">
        <v>228880</v>
      </c>
      <c r="E4785" s="1">
        <v>40546</v>
      </c>
      <c r="F4785">
        <v>150000</v>
      </c>
    </row>
    <row r="4786" spans="1:6" x14ac:dyDescent="0.25">
      <c r="A4786" t="s">
        <v>237582</v>
      </c>
      <c r="B4786" t="s">
        <v>237583</v>
      </c>
      <c r="C4786" t="s">
        <v>228880</v>
      </c>
      <c r="E4786" t="s">
        <v>33458</v>
      </c>
      <c r="F4786">
        <v>1350000</v>
      </c>
    </row>
    <row r="4787" spans="1:6" x14ac:dyDescent="0.25">
      <c r="A4787" t="s">
        <v>237584</v>
      </c>
      <c r="B4787" t="s">
        <v>237585</v>
      </c>
      <c r="C4787" t="s">
        <v>228873</v>
      </c>
      <c r="E4787" t="s">
        <v>234250</v>
      </c>
      <c r="F4787">
        <v>5000000</v>
      </c>
    </row>
    <row r="4788" spans="1:6" x14ac:dyDescent="0.25">
      <c r="A4788" t="s">
        <v>237586</v>
      </c>
      <c r="B4788" t="s">
        <v>237587</v>
      </c>
      <c r="C4788" t="s">
        <v>228889</v>
      </c>
      <c r="E4788" s="1">
        <v>39448</v>
      </c>
    </row>
    <row r="4789" spans="1:6" x14ac:dyDescent="0.25">
      <c r="A4789" t="s">
        <v>237588</v>
      </c>
      <c r="B4789" t="s">
        <v>237589</v>
      </c>
      <c r="C4789" t="s">
        <v>228889</v>
      </c>
      <c r="E4789" s="1">
        <v>36256</v>
      </c>
    </row>
    <row r="4790" spans="1:6" x14ac:dyDescent="0.25">
      <c r="A4790" t="s">
        <v>237590</v>
      </c>
      <c r="B4790" t="s">
        <v>237591</v>
      </c>
      <c r="C4790" t="s">
        <v>228943</v>
      </c>
      <c r="E4790" t="s">
        <v>63588</v>
      </c>
    </row>
    <row r="4791" spans="1:6" x14ac:dyDescent="0.25">
      <c r="A4791" t="s">
        <v>237592</v>
      </c>
      <c r="B4791" t="s">
        <v>237593</v>
      </c>
      <c r="C4791" t="s">
        <v>229733</v>
      </c>
      <c r="E4791" t="s">
        <v>8809</v>
      </c>
      <c r="F4791">
        <v>50000000</v>
      </c>
    </row>
    <row r="4792" spans="1:6" x14ac:dyDescent="0.25">
      <c r="A4792" t="s">
        <v>237594</v>
      </c>
      <c r="B4792" t="s">
        <v>237595</v>
      </c>
      <c r="C4792" t="s">
        <v>228919</v>
      </c>
      <c r="E4792" s="1">
        <v>41163</v>
      </c>
      <c r="F4792">
        <v>8950000</v>
      </c>
    </row>
    <row r="4793" spans="1:6" x14ac:dyDescent="0.25">
      <c r="A4793" t="s">
        <v>237596</v>
      </c>
      <c r="B4793" t="s">
        <v>237597</v>
      </c>
      <c r="C4793" t="s">
        <v>228880</v>
      </c>
      <c r="E4793" t="s">
        <v>31565</v>
      </c>
      <c r="F4793">
        <v>150000</v>
      </c>
    </row>
    <row r="4794" spans="1:6" x14ac:dyDescent="0.25">
      <c r="A4794" t="s">
        <v>237598</v>
      </c>
      <c r="B4794" t="s">
        <v>237599</v>
      </c>
      <c r="C4794" t="s">
        <v>228880</v>
      </c>
      <c r="E4794" s="1">
        <v>40220</v>
      </c>
      <c r="F4794">
        <v>50000</v>
      </c>
    </row>
    <row r="4795" spans="1:6" x14ac:dyDescent="0.25">
      <c r="A4795" t="s">
        <v>237596</v>
      </c>
      <c r="B4795" t="s">
        <v>237600</v>
      </c>
      <c r="C4795" t="s">
        <v>228943</v>
      </c>
      <c r="E4795" s="1">
        <v>40551</v>
      </c>
      <c r="F4795">
        <v>50000</v>
      </c>
    </row>
    <row r="4796" spans="1:6" x14ac:dyDescent="0.25">
      <c r="A4796" t="s">
        <v>237601</v>
      </c>
      <c r="B4796" t="s">
        <v>237602</v>
      </c>
      <c r="C4796" t="s">
        <v>229045</v>
      </c>
      <c r="E4796" t="s">
        <v>10601</v>
      </c>
      <c r="F4796">
        <v>16600000</v>
      </c>
    </row>
    <row r="4797" spans="1:6" x14ac:dyDescent="0.25">
      <c r="A4797" t="s">
        <v>237603</v>
      </c>
      <c r="B4797" t="s">
        <v>237604</v>
      </c>
      <c r="C4797" t="s">
        <v>228873</v>
      </c>
      <c r="D4797" t="s">
        <v>229206</v>
      </c>
      <c r="E4797" s="1">
        <v>39204</v>
      </c>
      <c r="F4797">
        <v>12620000</v>
      </c>
    </row>
    <row r="4798" spans="1:6" x14ac:dyDescent="0.25">
      <c r="A4798" t="s">
        <v>237605</v>
      </c>
      <c r="B4798" t="s">
        <v>237606</v>
      </c>
      <c r="C4798" t="s">
        <v>228880</v>
      </c>
      <c r="E4798" s="1">
        <v>41275</v>
      </c>
      <c r="F4798">
        <v>100000</v>
      </c>
    </row>
    <row r="4799" spans="1:6" x14ac:dyDescent="0.25">
      <c r="A4799" t="s">
        <v>237607</v>
      </c>
      <c r="B4799" t="s">
        <v>237608</v>
      </c>
      <c r="C4799" t="s">
        <v>228880</v>
      </c>
      <c r="E4799" s="1">
        <v>39632</v>
      </c>
      <c r="F4799">
        <v>500000</v>
      </c>
    </row>
    <row r="4800" spans="1:6" x14ac:dyDescent="0.25">
      <c r="A4800" t="s">
        <v>237609</v>
      </c>
      <c r="B4800" t="s">
        <v>237610</v>
      </c>
      <c r="C4800" t="s">
        <v>228927</v>
      </c>
      <c r="E4800" s="1">
        <v>41584</v>
      </c>
      <c r="F4800">
        <v>135000000</v>
      </c>
    </row>
    <row r="4801" spans="1:6" x14ac:dyDescent="0.25">
      <c r="A4801" t="s">
        <v>237611</v>
      </c>
      <c r="B4801" t="s">
        <v>237612</v>
      </c>
      <c r="C4801" t="s">
        <v>228873</v>
      </c>
      <c r="D4801" t="s">
        <v>229206</v>
      </c>
      <c r="E4801" t="s">
        <v>237613</v>
      </c>
      <c r="F4801">
        <v>12500000</v>
      </c>
    </row>
    <row r="4802" spans="1:6" x14ac:dyDescent="0.25">
      <c r="A4802" t="s">
        <v>237614</v>
      </c>
      <c r="B4802" t="s">
        <v>237615</v>
      </c>
      <c r="C4802" t="s">
        <v>228873</v>
      </c>
      <c r="D4802" t="s">
        <v>228977</v>
      </c>
      <c r="E4802" s="1">
        <v>38361</v>
      </c>
      <c r="F4802">
        <v>12100000</v>
      </c>
    </row>
    <row r="4803" spans="1:6" x14ac:dyDescent="0.25">
      <c r="A4803" t="s">
        <v>237611</v>
      </c>
      <c r="B4803" t="s">
        <v>237616</v>
      </c>
      <c r="C4803" t="s">
        <v>228873</v>
      </c>
      <c r="E4803" s="1">
        <v>40269</v>
      </c>
      <c r="F4803">
        <v>10000000</v>
      </c>
    </row>
    <row r="4804" spans="1:6" x14ac:dyDescent="0.25">
      <c r="A4804" t="s">
        <v>237617</v>
      </c>
      <c r="B4804" t="s">
        <v>237618</v>
      </c>
      <c r="C4804" t="s">
        <v>228916</v>
      </c>
      <c r="E4804" s="1">
        <v>41645</v>
      </c>
      <c r="F4804">
        <v>300000</v>
      </c>
    </row>
    <row r="4805" spans="1:6" x14ac:dyDescent="0.25">
      <c r="A4805" t="s">
        <v>237619</v>
      </c>
      <c r="B4805" t="s">
        <v>237620</v>
      </c>
      <c r="C4805" t="s">
        <v>228873</v>
      </c>
      <c r="E4805" s="1">
        <v>41682</v>
      </c>
      <c r="F4805">
        <v>63000</v>
      </c>
    </row>
    <row r="4806" spans="1:6" x14ac:dyDescent="0.25">
      <c r="A4806" t="s">
        <v>237621</v>
      </c>
      <c r="B4806" t="s">
        <v>237622</v>
      </c>
      <c r="C4806" t="s">
        <v>228873</v>
      </c>
      <c r="E4806" t="s">
        <v>233921</v>
      </c>
      <c r="F4806">
        <v>4800000</v>
      </c>
    </row>
    <row r="4807" spans="1:6" x14ac:dyDescent="0.25">
      <c r="A4807" t="s">
        <v>237623</v>
      </c>
      <c r="B4807" t="s">
        <v>237624</v>
      </c>
      <c r="C4807" t="s">
        <v>228873</v>
      </c>
      <c r="D4807" t="s">
        <v>228874</v>
      </c>
      <c r="E4807" t="s">
        <v>91148</v>
      </c>
      <c r="F4807">
        <v>16000000</v>
      </c>
    </row>
    <row r="4808" spans="1:6" x14ac:dyDescent="0.25">
      <c r="A4808" t="s">
        <v>237625</v>
      </c>
      <c r="B4808" t="s">
        <v>237626</v>
      </c>
      <c r="C4808" t="s">
        <v>228873</v>
      </c>
      <c r="D4808" t="s">
        <v>228877</v>
      </c>
      <c r="E4808" s="1">
        <v>40852</v>
      </c>
      <c r="F4808">
        <v>7500000</v>
      </c>
    </row>
    <row r="4809" spans="1:6" x14ac:dyDescent="0.25">
      <c r="A4809" t="s">
        <v>237627</v>
      </c>
      <c r="B4809" t="s">
        <v>237628</v>
      </c>
      <c r="C4809" t="s">
        <v>228880</v>
      </c>
      <c r="E4809" t="s">
        <v>10576</v>
      </c>
      <c r="F4809">
        <v>1300000</v>
      </c>
    </row>
    <row r="4810" spans="1:6" x14ac:dyDescent="0.25">
      <c r="A4810" t="s">
        <v>237629</v>
      </c>
      <c r="B4810" t="s">
        <v>237630</v>
      </c>
      <c r="C4810" t="s">
        <v>228880</v>
      </c>
      <c r="E4810" s="1">
        <v>41821</v>
      </c>
    </row>
    <row r="4811" spans="1:6" x14ac:dyDescent="0.25">
      <c r="A4811" t="s">
        <v>237631</v>
      </c>
      <c r="B4811" t="s">
        <v>237632</v>
      </c>
      <c r="C4811" t="s">
        <v>228880</v>
      </c>
      <c r="E4811" s="1">
        <v>41701</v>
      </c>
      <c r="F4811">
        <v>2100000</v>
      </c>
    </row>
    <row r="4812" spans="1:6" x14ac:dyDescent="0.25">
      <c r="A4812" t="s">
        <v>237633</v>
      </c>
      <c r="B4812" t="s">
        <v>237634</v>
      </c>
      <c r="C4812" t="s">
        <v>228880</v>
      </c>
      <c r="E4812" t="s">
        <v>104070</v>
      </c>
      <c r="F4812">
        <v>200000</v>
      </c>
    </row>
    <row r="4813" spans="1:6" x14ac:dyDescent="0.25">
      <c r="A4813" t="s">
        <v>237635</v>
      </c>
      <c r="B4813" t="s">
        <v>237636</v>
      </c>
      <c r="C4813" t="s">
        <v>228889</v>
      </c>
      <c r="E4813" s="1">
        <v>41487</v>
      </c>
    </row>
    <row r="4814" spans="1:6" x14ac:dyDescent="0.25">
      <c r="A4814" t="s">
        <v>237637</v>
      </c>
      <c r="B4814" t="s">
        <v>237638</v>
      </c>
      <c r="C4814" t="s">
        <v>228873</v>
      </c>
      <c r="E4814" s="1">
        <v>39914</v>
      </c>
      <c r="F4814">
        <v>1000000</v>
      </c>
    </row>
    <row r="4815" spans="1:6" x14ac:dyDescent="0.25">
      <c r="A4815" t="s">
        <v>237639</v>
      </c>
      <c r="B4815" t="s">
        <v>237640</v>
      </c>
      <c r="C4815" t="s">
        <v>228873</v>
      </c>
      <c r="E4815" t="s">
        <v>68363</v>
      </c>
      <c r="F4815">
        <v>3900000</v>
      </c>
    </row>
    <row r="4816" spans="1:6" x14ac:dyDescent="0.25">
      <c r="A4816" t="s">
        <v>237637</v>
      </c>
      <c r="B4816" t="s">
        <v>237641</v>
      </c>
      <c r="C4816" t="s">
        <v>228873</v>
      </c>
      <c r="E4816" t="s">
        <v>57248</v>
      </c>
      <c r="F4816">
        <v>1000000</v>
      </c>
    </row>
    <row r="4817" spans="1:6" x14ac:dyDescent="0.25">
      <c r="A4817" t="s">
        <v>237642</v>
      </c>
      <c r="B4817" t="s">
        <v>237643</v>
      </c>
      <c r="C4817" t="s">
        <v>229045</v>
      </c>
      <c r="E4817" t="s">
        <v>67755</v>
      </c>
      <c r="F4817">
        <v>163000</v>
      </c>
    </row>
    <row r="4818" spans="1:6" x14ac:dyDescent="0.25">
      <c r="A4818" t="s">
        <v>237644</v>
      </c>
      <c r="B4818" t="s">
        <v>237645</v>
      </c>
      <c r="C4818" t="s">
        <v>228880</v>
      </c>
      <c r="E4818" t="s">
        <v>52657</v>
      </c>
      <c r="F4818">
        <v>285108</v>
      </c>
    </row>
    <row r="4819" spans="1:6" x14ac:dyDescent="0.25">
      <c r="A4819" t="s">
        <v>237646</v>
      </c>
      <c r="B4819" t="s">
        <v>237647</v>
      </c>
      <c r="C4819" t="s">
        <v>228873</v>
      </c>
      <c r="D4819" t="s">
        <v>228874</v>
      </c>
      <c r="E4819" t="s">
        <v>53760</v>
      </c>
      <c r="F4819">
        <v>858000</v>
      </c>
    </row>
    <row r="4820" spans="1:6" x14ac:dyDescent="0.25">
      <c r="A4820" t="s">
        <v>237648</v>
      </c>
      <c r="B4820" t="s">
        <v>237649</v>
      </c>
      <c r="C4820" t="s">
        <v>228873</v>
      </c>
      <c r="D4820" t="s">
        <v>228877</v>
      </c>
      <c r="E4820" t="s">
        <v>232051</v>
      </c>
      <c r="F4820">
        <v>2950000</v>
      </c>
    </row>
    <row r="4821" spans="1:6" x14ac:dyDescent="0.25">
      <c r="A4821" t="s">
        <v>237650</v>
      </c>
      <c r="B4821" t="s">
        <v>237651</v>
      </c>
      <c r="C4821" t="s">
        <v>228873</v>
      </c>
      <c r="E4821" t="s">
        <v>230455</v>
      </c>
      <c r="F4821">
        <v>6377770</v>
      </c>
    </row>
    <row r="4822" spans="1:6" x14ac:dyDescent="0.25">
      <c r="A4822" t="s">
        <v>237652</v>
      </c>
      <c r="B4822" t="s">
        <v>237653</v>
      </c>
      <c r="C4822" t="s">
        <v>228873</v>
      </c>
      <c r="E4822" t="s">
        <v>91719</v>
      </c>
      <c r="F4822">
        <v>853501</v>
      </c>
    </row>
    <row r="4823" spans="1:6" x14ac:dyDescent="0.25">
      <c r="A4823" t="s">
        <v>237650</v>
      </c>
      <c r="B4823" t="s">
        <v>237654</v>
      </c>
      <c r="C4823" t="s">
        <v>228873</v>
      </c>
      <c r="E4823" t="s">
        <v>43658</v>
      </c>
      <c r="F4823">
        <v>920190</v>
      </c>
    </row>
    <row r="4824" spans="1:6" x14ac:dyDescent="0.25">
      <c r="A4824" t="s">
        <v>237655</v>
      </c>
      <c r="B4824" t="s">
        <v>237656</v>
      </c>
      <c r="C4824" t="s">
        <v>228880</v>
      </c>
      <c r="E4824" t="s">
        <v>10093</v>
      </c>
      <c r="F4824">
        <v>1260000</v>
      </c>
    </row>
    <row r="4825" spans="1:6" x14ac:dyDescent="0.25">
      <c r="A4825" t="s">
        <v>237657</v>
      </c>
      <c r="B4825" t="s">
        <v>237658</v>
      </c>
      <c r="C4825" t="s">
        <v>228873</v>
      </c>
      <c r="E4825" s="1">
        <v>40882</v>
      </c>
      <c r="F4825">
        <v>1700000</v>
      </c>
    </row>
    <row r="4826" spans="1:6" x14ac:dyDescent="0.25">
      <c r="A4826" t="s">
        <v>237659</v>
      </c>
      <c r="B4826" t="s">
        <v>237660</v>
      </c>
      <c r="C4826" t="s">
        <v>228919</v>
      </c>
      <c r="E4826" s="1">
        <v>40789</v>
      </c>
      <c r="F4826">
        <v>72000000</v>
      </c>
    </row>
    <row r="4827" spans="1:6" x14ac:dyDescent="0.25">
      <c r="A4827" t="s">
        <v>237661</v>
      </c>
      <c r="B4827" t="s">
        <v>237662</v>
      </c>
      <c r="C4827" t="s">
        <v>228873</v>
      </c>
      <c r="E4827" s="1">
        <v>41491</v>
      </c>
      <c r="F4827">
        <v>15000000</v>
      </c>
    </row>
    <row r="4828" spans="1:6" x14ac:dyDescent="0.25">
      <c r="A4828" t="s">
        <v>237663</v>
      </c>
      <c r="B4828" t="s">
        <v>237664</v>
      </c>
      <c r="C4828" t="s">
        <v>228919</v>
      </c>
      <c r="E4828" t="s">
        <v>21797</v>
      </c>
      <c r="F4828">
        <v>102000000</v>
      </c>
    </row>
    <row r="4829" spans="1:6" x14ac:dyDescent="0.25">
      <c r="A4829" t="s">
        <v>237665</v>
      </c>
      <c r="B4829" t="s">
        <v>237666</v>
      </c>
      <c r="C4829" t="s">
        <v>228889</v>
      </c>
      <c r="E4829" s="1">
        <v>40788</v>
      </c>
      <c r="F4829">
        <v>3050505</v>
      </c>
    </row>
    <row r="4830" spans="1:6" x14ac:dyDescent="0.25">
      <c r="A4830" t="s">
        <v>237667</v>
      </c>
      <c r="B4830" t="s">
        <v>237668</v>
      </c>
      <c r="C4830" t="s">
        <v>228873</v>
      </c>
      <c r="E4830" s="1">
        <v>41771</v>
      </c>
      <c r="F4830">
        <v>7000000</v>
      </c>
    </row>
    <row r="4831" spans="1:6" x14ac:dyDescent="0.25">
      <c r="A4831" t="s">
        <v>237669</v>
      </c>
      <c r="B4831" t="s">
        <v>237670</v>
      </c>
      <c r="C4831" t="s">
        <v>228873</v>
      </c>
      <c r="E4831" t="s">
        <v>237671</v>
      </c>
      <c r="F4831">
        <v>10000000</v>
      </c>
    </row>
    <row r="4832" spans="1:6" x14ac:dyDescent="0.25">
      <c r="A4832" t="s">
        <v>237672</v>
      </c>
      <c r="B4832" t="s">
        <v>237673</v>
      </c>
      <c r="C4832" t="s">
        <v>228919</v>
      </c>
      <c r="E4832" s="1">
        <v>38148</v>
      </c>
      <c r="F4832">
        <v>30000000</v>
      </c>
    </row>
    <row r="4833" spans="1:6" x14ac:dyDescent="0.25">
      <c r="A4833" t="s">
        <v>237674</v>
      </c>
      <c r="B4833" t="s">
        <v>237675</v>
      </c>
      <c r="C4833" t="s">
        <v>228880</v>
      </c>
      <c r="E4833" s="1">
        <v>41041</v>
      </c>
    </row>
    <row r="4834" spans="1:6" x14ac:dyDescent="0.25">
      <c r="A4834" t="s">
        <v>237676</v>
      </c>
      <c r="B4834" t="s">
        <v>237677</v>
      </c>
      <c r="C4834" t="s">
        <v>228873</v>
      </c>
      <c r="D4834" t="s">
        <v>228877</v>
      </c>
      <c r="E4834" t="s">
        <v>181997</v>
      </c>
      <c r="F4834">
        <v>8000000</v>
      </c>
    </row>
    <row r="4835" spans="1:6" x14ac:dyDescent="0.25">
      <c r="A4835" t="s">
        <v>237678</v>
      </c>
      <c r="B4835" t="s">
        <v>237679</v>
      </c>
      <c r="C4835" t="s">
        <v>228873</v>
      </c>
      <c r="D4835" t="s">
        <v>231418</v>
      </c>
      <c r="E4835" s="1">
        <v>41796</v>
      </c>
      <c r="F4835">
        <v>25000000</v>
      </c>
    </row>
    <row r="4836" spans="1:6" x14ac:dyDescent="0.25">
      <c r="A4836" t="s">
        <v>237676</v>
      </c>
      <c r="B4836" t="s">
        <v>237680</v>
      </c>
      <c r="C4836" t="s">
        <v>228873</v>
      </c>
      <c r="D4836" t="s">
        <v>229145</v>
      </c>
      <c r="E4836" s="1">
        <v>40820</v>
      </c>
      <c r="F4836">
        <v>26000000</v>
      </c>
    </row>
    <row r="4837" spans="1:6" x14ac:dyDescent="0.25">
      <c r="A4837" t="s">
        <v>237678</v>
      </c>
      <c r="B4837" t="s">
        <v>237681</v>
      </c>
      <c r="C4837" t="s">
        <v>228873</v>
      </c>
      <c r="D4837" t="s">
        <v>229206</v>
      </c>
      <c r="E4837" s="1">
        <v>41281</v>
      </c>
      <c r="F4837">
        <v>25000000</v>
      </c>
    </row>
    <row r="4838" spans="1:6" x14ac:dyDescent="0.25">
      <c r="A4838" t="s">
        <v>237676</v>
      </c>
      <c r="B4838" t="s">
        <v>237682</v>
      </c>
      <c r="C4838" t="s">
        <v>228873</v>
      </c>
      <c r="D4838" t="s">
        <v>228977</v>
      </c>
      <c r="E4838" t="s">
        <v>232135</v>
      </c>
      <c r="F4838">
        <v>22000000</v>
      </c>
    </row>
    <row r="4839" spans="1:6" x14ac:dyDescent="0.25">
      <c r="A4839" t="s">
        <v>237678</v>
      </c>
      <c r="B4839" t="s">
        <v>237683</v>
      </c>
      <c r="C4839" t="s">
        <v>228873</v>
      </c>
      <c r="D4839" t="s">
        <v>228874</v>
      </c>
      <c r="E4839" s="1">
        <v>39422</v>
      </c>
      <c r="F4839">
        <v>18000000</v>
      </c>
    </row>
    <row r="4840" spans="1:6" x14ac:dyDescent="0.25">
      <c r="A4840" t="s">
        <v>237684</v>
      </c>
      <c r="B4840" t="s">
        <v>237685</v>
      </c>
      <c r="C4840" t="s">
        <v>228873</v>
      </c>
      <c r="E4840" t="s">
        <v>25053</v>
      </c>
      <c r="F4840">
        <v>6466666</v>
      </c>
    </row>
    <row r="4841" spans="1:6" x14ac:dyDescent="0.25">
      <c r="A4841" t="s">
        <v>237686</v>
      </c>
      <c r="B4841" t="s">
        <v>237687</v>
      </c>
      <c r="C4841" t="s">
        <v>228873</v>
      </c>
      <c r="D4841" t="s">
        <v>228874</v>
      </c>
      <c r="E4841" s="1">
        <v>40211</v>
      </c>
      <c r="F4841">
        <v>17000000</v>
      </c>
    </row>
    <row r="4842" spans="1:6" x14ac:dyDescent="0.25">
      <c r="A4842" t="s">
        <v>237688</v>
      </c>
      <c r="B4842" t="s">
        <v>237689</v>
      </c>
      <c r="C4842" t="s">
        <v>228927</v>
      </c>
      <c r="E4842" t="s">
        <v>16710</v>
      </c>
      <c r="F4842">
        <v>46000</v>
      </c>
    </row>
    <row r="4843" spans="1:6" x14ac:dyDescent="0.25">
      <c r="A4843" t="s">
        <v>237690</v>
      </c>
      <c r="B4843" t="s">
        <v>237691</v>
      </c>
      <c r="C4843" t="s">
        <v>228880</v>
      </c>
      <c r="E4843" s="1">
        <v>41218</v>
      </c>
      <c r="F4843">
        <v>210000</v>
      </c>
    </row>
    <row r="4844" spans="1:6" x14ac:dyDescent="0.25">
      <c r="A4844" t="s">
        <v>237692</v>
      </c>
      <c r="B4844" t="s">
        <v>237693</v>
      </c>
      <c r="C4844" t="s">
        <v>228873</v>
      </c>
      <c r="D4844" t="s">
        <v>228874</v>
      </c>
      <c r="E4844" s="1">
        <v>39455</v>
      </c>
      <c r="F4844">
        <v>26250000</v>
      </c>
    </row>
    <row r="4845" spans="1:6" x14ac:dyDescent="0.25">
      <c r="A4845" t="s">
        <v>237694</v>
      </c>
      <c r="B4845" t="s">
        <v>237695</v>
      </c>
      <c r="C4845" t="s">
        <v>228873</v>
      </c>
      <c r="E4845" t="s">
        <v>38039</v>
      </c>
      <c r="F4845">
        <v>15102417</v>
      </c>
    </row>
    <row r="4846" spans="1:6" x14ac:dyDescent="0.25">
      <c r="A4846" t="s">
        <v>237696</v>
      </c>
      <c r="B4846" t="s">
        <v>237697</v>
      </c>
      <c r="C4846" t="s">
        <v>228873</v>
      </c>
      <c r="D4846" t="s">
        <v>228877</v>
      </c>
      <c r="E4846" t="s">
        <v>33759</v>
      </c>
      <c r="F4846">
        <v>2400000</v>
      </c>
    </row>
    <row r="4847" spans="1:6" x14ac:dyDescent="0.25">
      <c r="A4847" t="s">
        <v>237698</v>
      </c>
      <c r="B4847" t="s">
        <v>237699</v>
      </c>
      <c r="C4847" t="s">
        <v>228873</v>
      </c>
      <c r="E4847" t="s">
        <v>46264</v>
      </c>
      <c r="F4847">
        <v>1000000</v>
      </c>
    </row>
    <row r="4848" spans="1:6" x14ac:dyDescent="0.25">
      <c r="A4848" t="s">
        <v>237700</v>
      </c>
      <c r="B4848" t="s">
        <v>237701</v>
      </c>
      <c r="C4848" t="s">
        <v>228873</v>
      </c>
      <c r="E4848" t="s">
        <v>139620</v>
      </c>
      <c r="F4848">
        <v>1000000</v>
      </c>
    </row>
    <row r="4849" spans="1:6" x14ac:dyDescent="0.25">
      <c r="A4849" t="s">
        <v>237702</v>
      </c>
      <c r="B4849" t="s">
        <v>237703</v>
      </c>
      <c r="C4849" t="s">
        <v>228880</v>
      </c>
      <c r="E4849" s="1">
        <v>41554</v>
      </c>
      <c r="F4849">
        <v>22950</v>
      </c>
    </row>
    <row r="4850" spans="1:6" x14ac:dyDescent="0.25">
      <c r="A4850" t="s">
        <v>237704</v>
      </c>
      <c r="B4850" t="s">
        <v>237705</v>
      </c>
      <c r="C4850" t="s">
        <v>228873</v>
      </c>
      <c r="E4850" s="1">
        <v>40941</v>
      </c>
      <c r="F4850">
        <v>387996</v>
      </c>
    </row>
    <row r="4851" spans="1:6" x14ac:dyDescent="0.25">
      <c r="A4851" t="s">
        <v>237706</v>
      </c>
      <c r="B4851" t="s">
        <v>237707</v>
      </c>
      <c r="C4851" t="s">
        <v>228880</v>
      </c>
      <c r="E4851" t="s">
        <v>29592</v>
      </c>
      <c r="F4851">
        <v>250000</v>
      </c>
    </row>
    <row r="4852" spans="1:6" x14ac:dyDescent="0.25">
      <c r="A4852" t="s">
        <v>237708</v>
      </c>
      <c r="B4852" t="s">
        <v>237709</v>
      </c>
      <c r="C4852" t="s">
        <v>228880</v>
      </c>
      <c r="E4852" s="1">
        <v>41222</v>
      </c>
      <c r="F4852">
        <v>150000</v>
      </c>
    </row>
    <row r="4853" spans="1:6" x14ac:dyDescent="0.25">
      <c r="A4853" t="s">
        <v>237706</v>
      </c>
      <c r="B4853" t="s">
        <v>237710</v>
      </c>
      <c r="C4853" t="s">
        <v>228880</v>
      </c>
      <c r="E4853" t="s">
        <v>33090</v>
      </c>
      <c r="F4853">
        <v>25000</v>
      </c>
    </row>
    <row r="4854" spans="1:6" x14ac:dyDescent="0.25">
      <c r="A4854" t="s">
        <v>237708</v>
      </c>
      <c r="B4854" t="s">
        <v>237711</v>
      </c>
      <c r="C4854" t="s">
        <v>228873</v>
      </c>
      <c r="D4854" t="s">
        <v>228877</v>
      </c>
      <c r="E4854" t="s">
        <v>7624</v>
      </c>
      <c r="F4854">
        <v>50000</v>
      </c>
    </row>
    <row r="4855" spans="1:6" x14ac:dyDescent="0.25">
      <c r="A4855" t="s">
        <v>237712</v>
      </c>
      <c r="B4855" t="s">
        <v>237713</v>
      </c>
      <c r="C4855" t="s">
        <v>228927</v>
      </c>
      <c r="E4855" t="s">
        <v>237714</v>
      </c>
      <c r="F4855">
        <v>685000</v>
      </c>
    </row>
    <row r="4856" spans="1:6" x14ac:dyDescent="0.25">
      <c r="A4856" t="s">
        <v>237715</v>
      </c>
      <c r="B4856" t="s">
        <v>237716</v>
      </c>
      <c r="C4856" t="s">
        <v>228873</v>
      </c>
      <c r="E4856" t="s">
        <v>118475</v>
      </c>
      <c r="F4856">
        <v>3000000</v>
      </c>
    </row>
    <row r="4857" spans="1:6" x14ac:dyDescent="0.25">
      <c r="A4857" t="s">
        <v>237717</v>
      </c>
      <c r="B4857" t="s">
        <v>237718</v>
      </c>
      <c r="C4857" t="s">
        <v>228873</v>
      </c>
      <c r="E4857" s="1">
        <v>40184</v>
      </c>
      <c r="F4857">
        <v>441000</v>
      </c>
    </row>
    <row r="4858" spans="1:6" x14ac:dyDescent="0.25">
      <c r="A4858" t="s">
        <v>237719</v>
      </c>
      <c r="B4858" t="s">
        <v>237720</v>
      </c>
      <c r="C4858" t="s">
        <v>228873</v>
      </c>
      <c r="E4858" s="1">
        <v>37570</v>
      </c>
      <c r="F4858">
        <v>9400000</v>
      </c>
    </row>
    <row r="4859" spans="1:6" x14ac:dyDescent="0.25">
      <c r="A4859" t="s">
        <v>237721</v>
      </c>
      <c r="B4859" t="s">
        <v>237722</v>
      </c>
      <c r="C4859" t="s">
        <v>228873</v>
      </c>
      <c r="E4859" s="1">
        <v>38694</v>
      </c>
      <c r="F4859">
        <v>16500000</v>
      </c>
    </row>
    <row r="4860" spans="1:6" x14ac:dyDescent="0.25">
      <c r="A4860" t="s">
        <v>237723</v>
      </c>
      <c r="B4860" t="s">
        <v>237724</v>
      </c>
      <c r="C4860" t="s">
        <v>228873</v>
      </c>
      <c r="D4860" t="s">
        <v>228877</v>
      </c>
      <c r="E4860" t="s">
        <v>88360</v>
      </c>
      <c r="F4860">
        <v>7100000</v>
      </c>
    </row>
    <row r="4861" spans="1:6" x14ac:dyDescent="0.25">
      <c r="A4861" t="s">
        <v>237725</v>
      </c>
      <c r="B4861" t="s">
        <v>237726</v>
      </c>
      <c r="C4861" t="s">
        <v>228880</v>
      </c>
      <c r="E4861" s="1">
        <v>41275</v>
      </c>
      <c r="F4861">
        <v>100000</v>
      </c>
    </row>
    <row r="4862" spans="1:6" x14ac:dyDescent="0.25">
      <c r="A4862" t="s">
        <v>237727</v>
      </c>
      <c r="B4862" t="s">
        <v>237728</v>
      </c>
      <c r="C4862" t="s">
        <v>228873</v>
      </c>
      <c r="E4862" s="1">
        <v>40915</v>
      </c>
      <c r="F4862">
        <v>3050000</v>
      </c>
    </row>
    <row r="4863" spans="1:6" x14ac:dyDescent="0.25">
      <c r="A4863" t="s">
        <v>237729</v>
      </c>
      <c r="B4863" t="s">
        <v>237730</v>
      </c>
      <c r="C4863" t="s">
        <v>228889</v>
      </c>
      <c r="E4863" s="1">
        <v>40182</v>
      </c>
    </row>
    <row r="4864" spans="1:6" x14ac:dyDescent="0.25">
      <c r="A4864" t="s">
        <v>237731</v>
      </c>
      <c r="B4864" t="s">
        <v>237732</v>
      </c>
      <c r="C4864" t="s">
        <v>228873</v>
      </c>
      <c r="D4864" t="s">
        <v>228874</v>
      </c>
      <c r="E4864" s="1">
        <v>39419</v>
      </c>
      <c r="F4864">
        <v>2640000</v>
      </c>
    </row>
    <row r="4865" spans="1:6" x14ac:dyDescent="0.25">
      <c r="A4865" t="s">
        <v>237733</v>
      </c>
      <c r="B4865" t="s">
        <v>237734</v>
      </c>
      <c r="C4865" t="s">
        <v>228873</v>
      </c>
      <c r="D4865" t="s">
        <v>228877</v>
      </c>
      <c r="E4865" t="s">
        <v>30612</v>
      </c>
      <c r="F4865">
        <v>2500000</v>
      </c>
    </row>
    <row r="4866" spans="1:6" x14ac:dyDescent="0.25">
      <c r="A4866" t="s">
        <v>237735</v>
      </c>
      <c r="B4866" t="s">
        <v>237736</v>
      </c>
      <c r="C4866" t="s">
        <v>228927</v>
      </c>
      <c r="E4866" t="s">
        <v>38306</v>
      </c>
      <c r="F4866">
        <v>15000000</v>
      </c>
    </row>
    <row r="4867" spans="1:6" x14ac:dyDescent="0.25">
      <c r="A4867" t="s">
        <v>237733</v>
      </c>
      <c r="B4867" t="s">
        <v>237737</v>
      </c>
      <c r="C4867" t="s">
        <v>228873</v>
      </c>
      <c r="E4867" s="1">
        <v>41129</v>
      </c>
      <c r="F4867">
        <v>10310133</v>
      </c>
    </row>
    <row r="4868" spans="1:6" x14ac:dyDescent="0.25">
      <c r="A4868" t="s">
        <v>237735</v>
      </c>
      <c r="B4868" t="s">
        <v>237738</v>
      </c>
      <c r="C4868" t="s">
        <v>228873</v>
      </c>
      <c r="D4868" t="s">
        <v>228977</v>
      </c>
      <c r="E4868" t="s">
        <v>26383</v>
      </c>
      <c r="F4868">
        <v>10000000</v>
      </c>
    </row>
    <row r="4869" spans="1:6" x14ac:dyDescent="0.25">
      <c r="A4869" t="s">
        <v>237733</v>
      </c>
      <c r="B4869" t="s">
        <v>237739</v>
      </c>
      <c r="C4869" t="s">
        <v>228927</v>
      </c>
      <c r="E4869" s="1">
        <v>40603</v>
      </c>
      <c r="F4869">
        <v>2000200</v>
      </c>
    </row>
    <row r="4870" spans="1:6" x14ac:dyDescent="0.25">
      <c r="A4870" t="s">
        <v>237735</v>
      </c>
      <c r="B4870" t="s">
        <v>237740</v>
      </c>
      <c r="C4870" t="s">
        <v>228873</v>
      </c>
      <c r="D4870" t="s">
        <v>228874</v>
      </c>
      <c r="E4870" s="1">
        <v>40148</v>
      </c>
      <c r="F4870">
        <v>8000000</v>
      </c>
    </row>
    <row r="4871" spans="1:6" x14ac:dyDescent="0.25">
      <c r="A4871" t="s">
        <v>237733</v>
      </c>
      <c r="B4871" t="s">
        <v>237741</v>
      </c>
      <c r="C4871" t="s">
        <v>228873</v>
      </c>
      <c r="D4871" t="s">
        <v>228877</v>
      </c>
      <c r="E4871" s="1">
        <v>39329</v>
      </c>
      <c r="F4871">
        <v>2500000</v>
      </c>
    </row>
    <row r="4872" spans="1:6" x14ac:dyDescent="0.25">
      <c r="A4872" t="s">
        <v>237742</v>
      </c>
      <c r="B4872" t="s">
        <v>237743</v>
      </c>
      <c r="C4872" t="s">
        <v>228873</v>
      </c>
      <c r="E4872" s="1">
        <v>40792</v>
      </c>
      <c r="F4872">
        <v>10000000</v>
      </c>
    </row>
    <row r="4873" spans="1:6" x14ac:dyDescent="0.25">
      <c r="A4873" t="s">
        <v>237744</v>
      </c>
      <c r="B4873" t="s">
        <v>237745</v>
      </c>
      <c r="C4873" t="s">
        <v>228873</v>
      </c>
      <c r="E4873" s="1">
        <v>39814</v>
      </c>
      <c r="F4873">
        <v>1000000</v>
      </c>
    </row>
    <row r="4874" spans="1:6" x14ac:dyDescent="0.25">
      <c r="A4874" t="s">
        <v>237746</v>
      </c>
      <c r="B4874" t="s">
        <v>237747</v>
      </c>
      <c r="C4874" t="s">
        <v>228927</v>
      </c>
      <c r="E4874" s="1">
        <v>42013</v>
      </c>
      <c r="F4874">
        <v>4250000</v>
      </c>
    </row>
    <row r="4875" spans="1:6" x14ac:dyDescent="0.25">
      <c r="A4875" t="s">
        <v>237748</v>
      </c>
      <c r="B4875" t="s">
        <v>237749</v>
      </c>
      <c r="C4875" t="s">
        <v>228943</v>
      </c>
      <c r="E4875" t="s">
        <v>32413</v>
      </c>
      <c r="F4875">
        <v>7000000</v>
      </c>
    </row>
    <row r="4876" spans="1:6" x14ac:dyDescent="0.25">
      <c r="A4876" t="s">
        <v>237750</v>
      </c>
      <c r="B4876" t="s">
        <v>237751</v>
      </c>
      <c r="C4876" t="s">
        <v>228873</v>
      </c>
      <c r="E4876" t="s">
        <v>237752</v>
      </c>
      <c r="F4876">
        <v>10000</v>
      </c>
    </row>
    <row r="4877" spans="1:6" x14ac:dyDescent="0.25">
      <c r="A4877" t="s">
        <v>237753</v>
      </c>
      <c r="B4877" t="s">
        <v>237754</v>
      </c>
      <c r="C4877" t="s">
        <v>228909</v>
      </c>
      <c r="E4877" t="s">
        <v>43104</v>
      </c>
    </row>
    <row r="4878" spans="1:6" x14ac:dyDescent="0.25">
      <c r="A4878" t="s">
        <v>237755</v>
      </c>
      <c r="B4878" t="s">
        <v>237756</v>
      </c>
      <c r="C4878" t="s">
        <v>228873</v>
      </c>
      <c r="D4878" t="s">
        <v>228977</v>
      </c>
      <c r="E4878" t="s">
        <v>237757</v>
      </c>
      <c r="F4878">
        <v>12000000</v>
      </c>
    </row>
    <row r="4879" spans="1:6" x14ac:dyDescent="0.25">
      <c r="A4879" t="s">
        <v>237758</v>
      </c>
      <c r="B4879" t="s">
        <v>237759</v>
      </c>
      <c r="C4879" t="s">
        <v>228873</v>
      </c>
      <c r="D4879" t="s">
        <v>228877</v>
      </c>
      <c r="E4879" t="s">
        <v>153163</v>
      </c>
      <c r="F4879">
        <v>2500000</v>
      </c>
    </row>
    <row r="4880" spans="1:6" x14ac:dyDescent="0.25">
      <c r="A4880" t="s">
        <v>237755</v>
      </c>
      <c r="B4880" t="s">
        <v>237760</v>
      </c>
      <c r="C4880" t="s">
        <v>228873</v>
      </c>
      <c r="D4880" t="s">
        <v>228977</v>
      </c>
      <c r="E4880" s="1">
        <v>38940</v>
      </c>
      <c r="F4880">
        <v>7500000</v>
      </c>
    </row>
    <row r="4881" spans="1:6" x14ac:dyDescent="0.25">
      <c r="A4881" t="s">
        <v>237758</v>
      </c>
      <c r="B4881" t="s">
        <v>237761</v>
      </c>
      <c r="C4881" t="s">
        <v>228873</v>
      </c>
      <c r="D4881" t="s">
        <v>228874</v>
      </c>
      <c r="E4881" s="1">
        <v>37987</v>
      </c>
      <c r="F4881">
        <v>6000000</v>
      </c>
    </row>
    <row r="4882" spans="1:6" x14ac:dyDescent="0.25">
      <c r="A4882" t="s">
        <v>237762</v>
      </c>
      <c r="B4882" t="s">
        <v>237763</v>
      </c>
      <c r="C4882" t="s">
        <v>228873</v>
      </c>
      <c r="D4882" t="s">
        <v>228877</v>
      </c>
      <c r="E4882" s="1">
        <v>40667</v>
      </c>
      <c r="F4882">
        <v>6000000</v>
      </c>
    </row>
    <row r="4883" spans="1:6" x14ac:dyDescent="0.25">
      <c r="A4883" t="s">
        <v>237764</v>
      </c>
      <c r="B4883" t="s">
        <v>237765</v>
      </c>
      <c r="C4883" t="s">
        <v>228873</v>
      </c>
      <c r="D4883" t="s">
        <v>228977</v>
      </c>
      <c r="E4883" t="s">
        <v>230780</v>
      </c>
      <c r="F4883">
        <v>85000000</v>
      </c>
    </row>
    <row r="4884" spans="1:6" x14ac:dyDescent="0.25">
      <c r="A4884" t="s">
        <v>237762</v>
      </c>
      <c r="B4884" t="s">
        <v>237766</v>
      </c>
      <c r="C4884" t="s">
        <v>228873</v>
      </c>
      <c r="D4884" t="s">
        <v>228874</v>
      </c>
      <c r="E4884" s="1">
        <v>41800</v>
      </c>
      <c r="F4884">
        <v>60000000</v>
      </c>
    </row>
    <row r="4885" spans="1:6" x14ac:dyDescent="0.25">
      <c r="A4885" t="s">
        <v>237764</v>
      </c>
      <c r="B4885" t="s">
        <v>237767</v>
      </c>
      <c r="C4885" t="s">
        <v>228873</v>
      </c>
      <c r="D4885" t="s">
        <v>228877</v>
      </c>
      <c r="E4885" t="s">
        <v>11065</v>
      </c>
      <c r="F4885">
        <v>12000000</v>
      </c>
    </row>
    <row r="4886" spans="1:6" x14ac:dyDescent="0.25">
      <c r="A4886" t="s">
        <v>237768</v>
      </c>
      <c r="B4886" t="s">
        <v>237769</v>
      </c>
      <c r="C4886" t="s">
        <v>228880</v>
      </c>
      <c r="E4886" t="s">
        <v>149970</v>
      </c>
    </row>
    <row r="4887" spans="1:6" x14ac:dyDescent="0.25">
      <c r="A4887" t="s">
        <v>237770</v>
      </c>
      <c r="B4887" t="s">
        <v>237771</v>
      </c>
      <c r="C4887" t="s">
        <v>228880</v>
      </c>
      <c r="E4887" s="1">
        <v>42313</v>
      </c>
    </row>
    <row r="4888" spans="1:6" x14ac:dyDescent="0.25">
      <c r="A4888" t="s">
        <v>237772</v>
      </c>
      <c r="B4888" t="s">
        <v>237773</v>
      </c>
      <c r="C4888" t="s">
        <v>228873</v>
      </c>
      <c r="D4888" t="s">
        <v>228877</v>
      </c>
      <c r="E4888" t="s">
        <v>5796</v>
      </c>
      <c r="F4888">
        <v>3000000</v>
      </c>
    </row>
    <row r="4889" spans="1:6" x14ac:dyDescent="0.25">
      <c r="A4889" t="s">
        <v>237774</v>
      </c>
      <c r="B4889" t="s">
        <v>237775</v>
      </c>
      <c r="C4889" t="s">
        <v>228873</v>
      </c>
      <c r="D4889" t="s">
        <v>228977</v>
      </c>
      <c r="E4889" s="1">
        <v>39356</v>
      </c>
      <c r="F4889">
        <v>23000000</v>
      </c>
    </row>
    <row r="4890" spans="1:6" x14ac:dyDescent="0.25">
      <c r="A4890" t="s">
        <v>237776</v>
      </c>
      <c r="B4890" t="s">
        <v>237777</v>
      </c>
      <c r="C4890" t="s">
        <v>228873</v>
      </c>
      <c r="E4890" t="s">
        <v>100324</v>
      </c>
      <c r="F4890">
        <v>3574514</v>
      </c>
    </row>
    <row r="4891" spans="1:6" x14ac:dyDescent="0.25">
      <c r="A4891" t="s">
        <v>237778</v>
      </c>
      <c r="B4891" t="s">
        <v>237779</v>
      </c>
      <c r="C4891" t="s">
        <v>228873</v>
      </c>
      <c r="E4891" s="1">
        <v>41916</v>
      </c>
      <c r="F4891">
        <v>150000</v>
      </c>
    </row>
    <row r="4892" spans="1:6" x14ac:dyDescent="0.25">
      <c r="A4892" t="s">
        <v>237776</v>
      </c>
      <c r="B4892" t="s">
        <v>237780</v>
      </c>
      <c r="C4892" t="s">
        <v>228873</v>
      </c>
      <c r="D4892" t="s">
        <v>228877</v>
      </c>
      <c r="E4892" t="s">
        <v>50333</v>
      </c>
      <c r="F4892">
        <v>7249849</v>
      </c>
    </row>
    <row r="4893" spans="1:6" x14ac:dyDescent="0.25">
      <c r="A4893" t="s">
        <v>237781</v>
      </c>
      <c r="B4893" t="s">
        <v>237782</v>
      </c>
      <c r="C4893" t="s">
        <v>228873</v>
      </c>
      <c r="D4893" t="s">
        <v>228877</v>
      </c>
      <c r="E4893" s="1">
        <v>41154</v>
      </c>
      <c r="F4893">
        <v>12500000</v>
      </c>
    </row>
    <row r="4894" spans="1:6" x14ac:dyDescent="0.25">
      <c r="A4894" t="s">
        <v>237783</v>
      </c>
      <c r="B4894" t="s">
        <v>237784</v>
      </c>
      <c r="C4894" t="s">
        <v>228873</v>
      </c>
      <c r="D4894" t="s">
        <v>228877</v>
      </c>
      <c r="E4894" s="1">
        <v>40302</v>
      </c>
      <c r="F4894">
        <v>20000000</v>
      </c>
    </row>
    <row r="4895" spans="1:6" x14ac:dyDescent="0.25">
      <c r="A4895" t="s">
        <v>237785</v>
      </c>
      <c r="B4895" t="s">
        <v>237786</v>
      </c>
      <c r="C4895" t="s">
        <v>228873</v>
      </c>
      <c r="E4895" s="1">
        <v>41310</v>
      </c>
      <c r="F4895">
        <v>15000000</v>
      </c>
    </row>
    <row r="4896" spans="1:6" x14ac:dyDescent="0.25">
      <c r="A4896" t="s">
        <v>237787</v>
      </c>
      <c r="B4896" t="s">
        <v>237788</v>
      </c>
      <c r="C4896" t="s">
        <v>228927</v>
      </c>
      <c r="E4896" s="1">
        <v>40767</v>
      </c>
      <c r="F4896">
        <v>1970243</v>
      </c>
    </row>
    <row r="4897" spans="1:6" x14ac:dyDescent="0.25">
      <c r="A4897" t="s">
        <v>237789</v>
      </c>
      <c r="B4897" t="s">
        <v>237790</v>
      </c>
      <c r="C4897" t="s">
        <v>228919</v>
      </c>
      <c r="E4897" s="1">
        <v>41365</v>
      </c>
      <c r="F4897">
        <v>8085705</v>
      </c>
    </row>
    <row r="4898" spans="1:6" x14ac:dyDescent="0.25">
      <c r="A4898" t="s">
        <v>237791</v>
      </c>
      <c r="B4898" t="s">
        <v>237792</v>
      </c>
      <c r="C4898" t="s">
        <v>228873</v>
      </c>
      <c r="E4898" s="1">
        <v>41010</v>
      </c>
      <c r="F4898">
        <v>3855000</v>
      </c>
    </row>
    <row r="4899" spans="1:6" x14ac:dyDescent="0.25">
      <c r="A4899" t="s">
        <v>237793</v>
      </c>
      <c r="B4899" t="s">
        <v>237794</v>
      </c>
      <c r="C4899" t="s">
        <v>228873</v>
      </c>
      <c r="E4899" t="s">
        <v>63172</v>
      </c>
      <c r="F4899">
        <v>4310000</v>
      </c>
    </row>
    <row r="4900" spans="1:6" x14ac:dyDescent="0.25">
      <c r="A4900" t="s">
        <v>237795</v>
      </c>
      <c r="B4900" t="s">
        <v>237796</v>
      </c>
      <c r="C4900" t="s">
        <v>228880</v>
      </c>
      <c r="E4900" t="s">
        <v>131360</v>
      </c>
      <c r="F4900">
        <v>1157500</v>
      </c>
    </row>
    <row r="4901" spans="1:6" x14ac:dyDescent="0.25">
      <c r="A4901" t="s">
        <v>237797</v>
      </c>
      <c r="B4901" t="s">
        <v>237798</v>
      </c>
      <c r="C4901" t="s">
        <v>228873</v>
      </c>
      <c r="D4901" t="s">
        <v>228874</v>
      </c>
      <c r="E4901" s="1">
        <v>41855</v>
      </c>
      <c r="F4901">
        <v>10500000</v>
      </c>
    </row>
    <row r="4902" spans="1:6" x14ac:dyDescent="0.25">
      <c r="A4902" t="s">
        <v>237799</v>
      </c>
      <c r="B4902" t="s">
        <v>237800</v>
      </c>
      <c r="C4902" t="s">
        <v>228873</v>
      </c>
      <c r="D4902" t="s">
        <v>228877</v>
      </c>
      <c r="E4902" t="s">
        <v>1819</v>
      </c>
      <c r="F4902">
        <v>6700000</v>
      </c>
    </row>
    <row r="4903" spans="1:6" x14ac:dyDescent="0.25">
      <c r="A4903" t="s">
        <v>237801</v>
      </c>
      <c r="B4903" t="s">
        <v>237802</v>
      </c>
      <c r="C4903" t="s">
        <v>228873</v>
      </c>
      <c r="E4903" t="s">
        <v>228587</v>
      </c>
      <c r="F4903">
        <v>21000000</v>
      </c>
    </row>
    <row r="4904" spans="1:6" x14ac:dyDescent="0.25">
      <c r="A4904" t="s">
        <v>237803</v>
      </c>
      <c r="B4904" t="s">
        <v>237804</v>
      </c>
      <c r="C4904" t="s">
        <v>228873</v>
      </c>
      <c r="D4904" t="s">
        <v>231418</v>
      </c>
      <c r="E4904" t="s">
        <v>103958</v>
      </c>
      <c r="F4904">
        <v>4100000</v>
      </c>
    </row>
    <row r="4905" spans="1:6" x14ac:dyDescent="0.25">
      <c r="A4905" t="s">
        <v>237805</v>
      </c>
      <c r="B4905" t="s">
        <v>237806</v>
      </c>
      <c r="C4905" t="s">
        <v>228873</v>
      </c>
      <c r="D4905" t="s">
        <v>228874</v>
      </c>
      <c r="E4905" s="1">
        <v>39390</v>
      </c>
      <c r="F4905">
        <v>17000000</v>
      </c>
    </row>
    <row r="4906" spans="1:6" x14ac:dyDescent="0.25">
      <c r="A4906" t="s">
        <v>237803</v>
      </c>
      <c r="B4906" t="s">
        <v>237807</v>
      </c>
      <c r="C4906" t="s">
        <v>228873</v>
      </c>
      <c r="D4906" t="s">
        <v>228877</v>
      </c>
      <c r="E4906" s="1">
        <v>38353</v>
      </c>
      <c r="F4906">
        <v>13000000</v>
      </c>
    </row>
    <row r="4907" spans="1:6" x14ac:dyDescent="0.25">
      <c r="A4907" t="s">
        <v>237805</v>
      </c>
      <c r="B4907" t="s">
        <v>237808</v>
      </c>
      <c r="C4907" t="s">
        <v>228873</v>
      </c>
      <c r="D4907" t="s">
        <v>228977</v>
      </c>
      <c r="E4907" s="1">
        <v>39450</v>
      </c>
      <c r="F4907">
        <v>22000000</v>
      </c>
    </row>
    <row r="4908" spans="1:6" x14ac:dyDescent="0.25">
      <c r="A4908" t="s">
        <v>237803</v>
      </c>
      <c r="B4908" t="s">
        <v>237809</v>
      </c>
      <c r="C4908" t="s">
        <v>228873</v>
      </c>
      <c r="E4908" s="1">
        <v>41919</v>
      </c>
      <c r="F4908">
        <v>21000000</v>
      </c>
    </row>
    <row r="4909" spans="1:6" x14ac:dyDescent="0.25">
      <c r="A4909" t="s">
        <v>237805</v>
      </c>
      <c r="B4909" t="s">
        <v>237810</v>
      </c>
      <c r="C4909" t="s">
        <v>228873</v>
      </c>
      <c r="D4909" t="s">
        <v>228977</v>
      </c>
      <c r="E4909" s="1">
        <v>39452</v>
      </c>
      <c r="F4909">
        <v>8000000</v>
      </c>
    </row>
    <row r="4910" spans="1:6" x14ac:dyDescent="0.25">
      <c r="A4910" t="s">
        <v>237811</v>
      </c>
      <c r="B4910" t="s">
        <v>237812</v>
      </c>
      <c r="C4910" t="s">
        <v>228873</v>
      </c>
      <c r="E4910" t="s">
        <v>1443</v>
      </c>
      <c r="F4910">
        <v>1000000</v>
      </c>
    </row>
    <row r="4911" spans="1:6" x14ac:dyDescent="0.25">
      <c r="A4911" t="s">
        <v>237813</v>
      </c>
      <c r="B4911" t="s">
        <v>237814</v>
      </c>
      <c r="C4911" t="s">
        <v>228873</v>
      </c>
      <c r="D4911" t="s">
        <v>228877</v>
      </c>
      <c r="E4911" s="1">
        <v>40915</v>
      </c>
      <c r="F4911">
        <v>3284998</v>
      </c>
    </row>
    <row r="4912" spans="1:6" x14ac:dyDescent="0.25">
      <c r="A4912" t="s">
        <v>237815</v>
      </c>
      <c r="B4912" t="s">
        <v>237816</v>
      </c>
      <c r="C4912" t="s">
        <v>228873</v>
      </c>
      <c r="D4912" t="s">
        <v>228877</v>
      </c>
      <c r="E4912" s="1">
        <v>38729</v>
      </c>
      <c r="F4912">
        <v>1600000</v>
      </c>
    </row>
    <row r="4913" spans="1:6" x14ac:dyDescent="0.25">
      <c r="A4913" t="s">
        <v>237817</v>
      </c>
      <c r="B4913" t="s">
        <v>237818</v>
      </c>
      <c r="C4913" t="s">
        <v>228873</v>
      </c>
      <c r="D4913" t="s">
        <v>228877</v>
      </c>
      <c r="E4913" t="s">
        <v>9903</v>
      </c>
      <c r="F4913">
        <v>9500000</v>
      </c>
    </row>
    <row r="4914" spans="1:6" x14ac:dyDescent="0.25">
      <c r="A4914" t="s">
        <v>237819</v>
      </c>
      <c r="B4914" t="s">
        <v>237820</v>
      </c>
      <c r="C4914" t="s">
        <v>228873</v>
      </c>
      <c r="D4914" t="s">
        <v>229145</v>
      </c>
      <c r="E4914" t="s">
        <v>106000</v>
      </c>
      <c r="F4914">
        <v>69999993</v>
      </c>
    </row>
    <row r="4915" spans="1:6" x14ac:dyDescent="0.25">
      <c r="A4915" t="s">
        <v>237817</v>
      </c>
      <c r="B4915" t="s">
        <v>237821</v>
      </c>
      <c r="C4915" t="s">
        <v>228873</v>
      </c>
      <c r="D4915" t="s">
        <v>228877</v>
      </c>
      <c r="E4915" t="s">
        <v>9903</v>
      </c>
      <c r="F4915">
        <v>9500000</v>
      </c>
    </row>
    <row r="4916" spans="1:6" x14ac:dyDescent="0.25">
      <c r="A4916" t="s">
        <v>237819</v>
      </c>
      <c r="B4916" t="s">
        <v>237822</v>
      </c>
      <c r="C4916" t="s">
        <v>228873</v>
      </c>
      <c r="D4916" t="s">
        <v>228874</v>
      </c>
      <c r="E4916" s="1">
        <v>41458</v>
      </c>
      <c r="F4916">
        <v>10500000</v>
      </c>
    </row>
    <row r="4917" spans="1:6" x14ac:dyDescent="0.25">
      <c r="A4917" t="s">
        <v>237817</v>
      </c>
      <c r="B4917" t="s">
        <v>237823</v>
      </c>
      <c r="C4917" t="s">
        <v>228873</v>
      </c>
      <c r="D4917" t="s">
        <v>228977</v>
      </c>
      <c r="E4917" t="s">
        <v>25818</v>
      </c>
      <c r="F4917">
        <v>50000002</v>
      </c>
    </row>
    <row r="4918" spans="1:6" x14ac:dyDescent="0.25">
      <c r="A4918" t="s">
        <v>237824</v>
      </c>
      <c r="B4918" t="s">
        <v>237825</v>
      </c>
      <c r="C4918" t="s">
        <v>228873</v>
      </c>
      <c r="D4918" t="s">
        <v>228874</v>
      </c>
      <c r="E4918" t="s">
        <v>41895</v>
      </c>
      <c r="F4918">
        <v>30000000</v>
      </c>
    </row>
    <row r="4919" spans="1:6" x14ac:dyDescent="0.25">
      <c r="A4919" t="s">
        <v>237826</v>
      </c>
      <c r="B4919" t="s">
        <v>237827</v>
      </c>
      <c r="C4919" t="s">
        <v>228873</v>
      </c>
      <c r="D4919" t="s">
        <v>228877</v>
      </c>
      <c r="E4919" t="s">
        <v>30407</v>
      </c>
      <c r="F4919">
        <v>12000000</v>
      </c>
    </row>
    <row r="4920" spans="1:6" x14ac:dyDescent="0.25">
      <c r="A4920" t="s">
        <v>237828</v>
      </c>
      <c r="B4920" t="s">
        <v>237829</v>
      </c>
      <c r="C4920" t="s">
        <v>228880</v>
      </c>
      <c r="E4920" s="1">
        <v>41648</v>
      </c>
    </row>
    <row r="4921" spans="1:6" x14ac:dyDescent="0.25">
      <c r="A4921" t="s">
        <v>237830</v>
      </c>
      <c r="B4921" t="s">
        <v>237831</v>
      </c>
      <c r="C4921" t="s">
        <v>228889</v>
      </c>
      <c r="E4921" s="1">
        <v>41559</v>
      </c>
    </row>
    <row r="4922" spans="1:6" x14ac:dyDescent="0.25">
      <c r="A4922" t="s">
        <v>237832</v>
      </c>
      <c r="B4922" t="s">
        <v>237833</v>
      </c>
      <c r="C4922" t="s">
        <v>228880</v>
      </c>
      <c r="E4922" s="1">
        <v>42010</v>
      </c>
    </row>
    <row r="4923" spans="1:6" x14ac:dyDescent="0.25">
      <c r="A4923" t="s">
        <v>237834</v>
      </c>
      <c r="B4923" t="s">
        <v>237835</v>
      </c>
      <c r="C4923" t="s">
        <v>228880</v>
      </c>
      <c r="E4923" t="s">
        <v>104822</v>
      </c>
      <c r="F4923">
        <v>380000</v>
      </c>
    </row>
    <row r="4924" spans="1:6" x14ac:dyDescent="0.25">
      <c r="A4924" t="s">
        <v>237836</v>
      </c>
      <c r="B4924" t="s">
        <v>237837</v>
      </c>
      <c r="C4924" t="s">
        <v>228943</v>
      </c>
      <c r="E4924" t="s">
        <v>1443</v>
      </c>
    </row>
    <row r="4925" spans="1:6" x14ac:dyDescent="0.25">
      <c r="A4925" t="s">
        <v>237838</v>
      </c>
      <c r="B4925" t="s">
        <v>237839</v>
      </c>
      <c r="C4925" t="s">
        <v>228873</v>
      </c>
      <c r="D4925" t="s">
        <v>228874</v>
      </c>
      <c r="E4925" t="s">
        <v>69237</v>
      </c>
      <c r="F4925">
        <v>30000000</v>
      </c>
    </row>
    <row r="4926" spans="1:6" x14ac:dyDescent="0.25">
      <c r="A4926" t="s">
        <v>237840</v>
      </c>
      <c r="B4926" t="s">
        <v>237841</v>
      </c>
      <c r="C4926" t="s">
        <v>228880</v>
      </c>
      <c r="E4926" s="1">
        <v>40190</v>
      </c>
      <c r="F4926">
        <v>200000</v>
      </c>
    </row>
    <row r="4927" spans="1:6" x14ac:dyDescent="0.25">
      <c r="A4927" t="s">
        <v>237838</v>
      </c>
      <c r="B4927" t="s">
        <v>237842</v>
      </c>
      <c r="C4927" t="s">
        <v>228873</v>
      </c>
      <c r="D4927" t="s">
        <v>228877</v>
      </c>
      <c r="E4927" s="1">
        <v>41487</v>
      </c>
      <c r="F4927">
        <v>5000000</v>
      </c>
    </row>
    <row r="4928" spans="1:6" x14ac:dyDescent="0.25">
      <c r="A4928" t="s">
        <v>237840</v>
      </c>
      <c r="B4928" t="s">
        <v>237843</v>
      </c>
      <c r="C4928" t="s">
        <v>228927</v>
      </c>
      <c r="E4928" s="1">
        <v>41737</v>
      </c>
      <c r="F4928">
        <v>7000000</v>
      </c>
    </row>
    <row r="4929" spans="1:6" x14ac:dyDescent="0.25">
      <c r="A4929" t="s">
        <v>237844</v>
      </c>
      <c r="B4929" t="s">
        <v>237845</v>
      </c>
      <c r="C4929" t="s">
        <v>228880</v>
      </c>
      <c r="E4929" s="1">
        <v>41793</v>
      </c>
      <c r="F4929">
        <v>275000</v>
      </c>
    </row>
    <row r="4930" spans="1:6" x14ac:dyDescent="0.25">
      <c r="A4930" t="s">
        <v>237846</v>
      </c>
      <c r="B4930" t="s">
        <v>237847</v>
      </c>
      <c r="C4930" t="s">
        <v>228889</v>
      </c>
      <c r="E4930" s="1">
        <v>41955</v>
      </c>
      <c r="F4930">
        <v>741000</v>
      </c>
    </row>
    <row r="4931" spans="1:6" x14ac:dyDescent="0.25">
      <c r="A4931" t="s">
        <v>237848</v>
      </c>
      <c r="B4931" t="s">
        <v>237849</v>
      </c>
      <c r="C4931" t="s">
        <v>228873</v>
      </c>
      <c r="E4931" s="1">
        <v>36172</v>
      </c>
    </row>
    <row r="4932" spans="1:6" x14ac:dyDescent="0.25">
      <c r="A4932" t="s">
        <v>237850</v>
      </c>
      <c r="B4932" t="s">
        <v>237851</v>
      </c>
      <c r="C4932" t="s">
        <v>228873</v>
      </c>
      <c r="D4932" t="s">
        <v>228877</v>
      </c>
      <c r="E4932" t="s">
        <v>235068</v>
      </c>
      <c r="F4932">
        <v>8000000</v>
      </c>
    </row>
    <row r="4933" spans="1:6" x14ac:dyDescent="0.25">
      <c r="A4933" t="s">
        <v>237852</v>
      </c>
      <c r="B4933" t="s">
        <v>237853</v>
      </c>
      <c r="C4933" t="s">
        <v>228873</v>
      </c>
      <c r="D4933" t="s">
        <v>228874</v>
      </c>
      <c r="E4933" t="s">
        <v>5796</v>
      </c>
      <c r="F4933">
        <v>18600000</v>
      </c>
    </row>
    <row r="4934" spans="1:6" x14ac:dyDescent="0.25">
      <c r="A4934" t="s">
        <v>237854</v>
      </c>
      <c r="B4934" t="s">
        <v>237855</v>
      </c>
      <c r="C4934" t="s">
        <v>228880</v>
      </c>
      <c r="E4934" s="1">
        <v>40544</v>
      </c>
    </row>
    <row r="4935" spans="1:6" x14ac:dyDescent="0.25">
      <c r="A4935" t="s">
        <v>237856</v>
      </c>
      <c r="B4935" t="s">
        <v>237857</v>
      </c>
      <c r="C4935" t="s">
        <v>228880</v>
      </c>
      <c r="E4935" t="s">
        <v>107434</v>
      </c>
    </row>
    <row r="4936" spans="1:6" x14ac:dyDescent="0.25">
      <c r="A4936" t="s">
        <v>237858</v>
      </c>
      <c r="B4936" t="s">
        <v>237859</v>
      </c>
      <c r="C4936" t="s">
        <v>228880</v>
      </c>
      <c r="E4936" t="s">
        <v>34968</v>
      </c>
      <c r="F4936">
        <v>40000</v>
      </c>
    </row>
    <row r="4937" spans="1:6" x14ac:dyDescent="0.25">
      <c r="A4937" t="s">
        <v>237860</v>
      </c>
      <c r="B4937" t="s">
        <v>237861</v>
      </c>
      <c r="C4937" t="s">
        <v>228880</v>
      </c>
      <c r="E4937" s="1">
        <v>36168</v>
      </c>
      <c r="F4937">
        <v>405348</v>
      </c>
    </row>
    <row r="4938" spans="1:6" x14ac:dyDescent="0.25">
      <c r="A4938" t="s">
        <v>237862</v>
      </c>
      <c r="B4938" t="s">
        <v>237863</v>
      </c>
      <c r="C4938" t="s">
        <v>228873</v>
      </c>
      <c r="E4938" t="s">
        <v>71362</v>
      </c>
      <c r="F4938">
        <v>6000000</v>
      </c>
    </row>
    <row r="4939" spans="1:6" x14ac:dyDescent="0.25">
      <c r="A4939" t="s">
        <v>237864</v>
      </c>
      <c r="B4939" t="s">
        <v>237865</v>
      </c>
      <c r="C4939" t="s">
        <v>228873</v>
      </c>
      <c r="D4939" t="s">
        <v>228977</v>
      </c>
      <c r="E4939" s="1">
        <v>40524</v>
      </c>
      <c r="F4939">
        <v>6000000</v>
      </c>
    </row>
    <row r="4940" spans="1:6" x14ac:dyDescent="0.25">
      <c r="A4940" t="s">
        <v>237862</v>
      </c>
      <c r="B4940" t="s">
        <v>237866</v>
      </c>
      <c r="C4940" t="s">
        <v>228873</v>
      </c>
      <c r="E4940" s="1">
        <v>40149</v>
      </c>
      <c r="F4940">
        <v>8000000</v>
      </c>
    </row>
    <row r="4941" spans="1:6" x14ac:dyDescent="0.25">
      <c r="A4941" t="s">
        <v>237864</v>
      </c>
      <c r="B4941" t="s">
        <v>237867</v>
      </c>
      <c r="C4941" t="s">
        <v>228873</v>
      </c>
      <c r="D4941" t="s">
        <v>229145</v>
      </c>
      <c r="E4941" t="s">
        <v>2709</v>
      </c>
      <c r="F4941">
        <v>6000000</v>
      </c>
    </row>
    <row r="4942" spans="1:6" x14ac:dyDescent="0.25">
      <c r="A4942" t="s">
        <v>237868</v>
      </c>
      <c r="B4942" t="s">
        <v>237869</v>
      </c>
      <c r="C4942" t="s">
        <v>228873</v>
      </c>
      <c r="E4942" t="s">
        <v>17467</v>
      </c>
      <c r="F4942">
        <v>12000000</v>
      </c>
    </row>
    <row r="4943" spans="1:6" x14ac:dyDescent="0.25">
      <c r="A4943" t="s">
        <v>237870</v>
      </c>
      <c r="B4943" t="s">
        <v>237871</v>
      </c>
      <c r="C4943" t="s">
        <v>228919</v>
      </c>
      <c r="E4943" t="s">
        <v>37725</v>
      </c>
      <c r="F4943">
        <v>7800000</v>
      </c>
    </row>
    <row r="4944" spans="1:6" x14ac:dyDescent="0.25">
      <c r="A4944" t="s">
        <v>237872</v>
      </c>
      <c r="B4944" t="s">
        <v>237873</v>
      </c>
      <c r="C4944" t="s">
        <v>228880</v>
      </c>
      <c r="E4944" t="s">
        <v>27142</v>
      </c>
      <c r="F4944">
        <v>2000000</v>
      </c>
    </row>
    <row r="4945" spans="1:6" x14ac:dyDescent="0.25">
      <c r="A4945" t="s">
        <v>237874</v>
      </c>
      <c r="B4945" t="s">
        <v>237875</v>
      </c>
      <c r="C4945" t="s">
        <v>228889</v>
      </c>
      <c r="E4945" t="s">
        <v>237876</v>
      </c>
    </row>
    <row r="4946" spans="1:6" x14ac:dyDescent="0.25">
      <c r="A4946" t="s">
        <v>237877</v>
      </c>
      <c r="B4946" t="s">
        <v>237878</v>
      </c>
      <c r="C4946" t="s">
        <v>231514</v>
      </c>
      <c r="E4946" t="s">
        <v>81469</v>
      </c>
    </row>
    <row r="4947" spans="1:6" x14ac:dyDescent="0.25">
      <c r="A4947" t="s">
        <v>237879</v>
      </c>
      <c r="B4947" t="s">
        <v>237880</v>
      </c>
      <c r="C4947" t="s">
        <v>228927</v>
      </c>
      <c r="E4947" t="s">
        <v>51493</v>
      </c>
      <c r="F4947">
        <v>745000</v>
      </c>
    </row>
    <row r="4948" spans="1:6" x14ac:dyDescent="0.25">
      <c r="A4948" t="s">
        <v>237881</v>
      </c>
      <c r="B4948" t="s">
        <v>237882</v>
      </c>
      <c r="C4948" t="s">
        <v>228873</v>
      </c>
      <c r="E4948" t="s">
        <v>230196</v>
      </c>
      <c r="F4948">
        <v>7475000</v>
      </c>
    </row>
    <row r="4949" spans="1:6" x14ac:dyDescent="0.25">
      <c r="A4949" t="s">
        <v>237883</v>
      </c>
      <c r="B4949" t="s">
        <v>237884</v>
      </c>
      <c r="C4949" t="s">
        <v>228873</v>
      </c>
      <c r="E4949" t="s">
        <v>196179</v>
      </c>
      <c r="F4949">
        <v>1189045</v>
      </c>
    </row>
    <row r="4950" spans="1:6" x14ac:dyDescent="0.25">
      <c r="A4950" t="s">
        <v>237885</v>
      </c>
      <c r="B4950" t="s">
        <v>237886</v>
      </c>
      <c r="C4950" t="s">
        <v>228873</v>
      </c>
      <c r="E4950" t="s">
        <v>20355</v>
      </c>
      <c r="F4950">
        <v>1625000</v>
      </c>
    </row>
    <row r="4951" spans="1:6" x14ac:dyDescent="0.25">
      <c r="A4951" t="s">
        <v>237883</v>
      </c>
      <c r="B4951" t="s">
        <v>237887</v>
      </c>
      <c r="C4951" t="s">
        <v>228919</v>
      </c>
      <c r="E4951" t="s">
        <v>25294</v>
      </c>
      <c r="F4951">
        <v>5500000</v>
      </c>
    </row>
    <row r="4952" spans="1:6" x14ac:dyDescent="0.25">
      <c r="A4952" t="s">
        <v>237885</v>
      </c>
      <c r="B4952" t="s">
        <v>237888</v>
      </c>
      <c r="C4952" t="s">
        <v>228927</v>
      </c>
      <c r="E4952" t="s">
        <v>199685</v>
      </c>
      <c r="F4952">
        <v>647000</v>
      </c>
    </row>
    <row r="4953" spans="1:6" x14ac:dyDescent="0.25">
      <c r="A4953" t="s">
        <v>237883</v>
      </c>
      <c r="B4953" t="s">
        <v>237889</v>
      </c>
      <c r="C4953" t="s">
        <v>228873</v>
      </c>
      <c r="E4953" t="s">
        <v>37338</v>
      </c>
      <c r="F4953">
        <v>11300000</v>
      </c>
    </row>
    <row r="4954" spans="1:6" x14ac:dyDescent="0.25">
      <c r="A4954" t="s">
        <v>237885</v>
      </c>
      <c r="B4954" t="s">
        <v>237890</v>
      </c>
      <c r="C4954" t="s">
        <v>228919</v>
      </c>
      <c r="E4954" s="1">
        <v>42010</v>
      </c>
      <c r="F4954">
        <v>10715447</v>
      </c>
    </row>
    <row r="4955" spans="1:6" x14ac:dyDescent="0.25">
      <c r="A4955" t="s">
        <v>237883</v>
      </c>
      <c r="B4955" t="s">
        <v>237891</v>
      </c>
      <c r="C4955" t="s">
        <v>228873</v>
      </c>
      <c r="D4955" t="s">
        <v>228977</v>
      </c>
      <c r="E4955" t="s">
        <v>232132</v>
      </c>
      <c r="F4955">
        <v>15000000</v>
      </c>
    </row>
    <row r="4956" spans="1:6" x14ac:dyDescent="0.25">
      <c r="A4956" t="s">
        <v>237885</v>
      </c>
      <c r="B4956" t="s">
        <v>237892</v>
      </c>
      <c r="C4956" t="s">
        <v>228873</v>
      </c>
      <c r="D4956" t="s">
        <v>229145</v>
      </c>
      <c r="E4956" t="s">
        <v>66233</v>
      </c>
      <c r="F4956">
        <v>10300000</v>
      </c>
    </row>
    <row r="4957" spans="1:6" x14ac:dyDescent="0.25">
      <c r="A4957" t="s">
        <v>237893</v>
      </c>
      <c r="B4957" t="s">
        <v>237894</v>
      </c>
      <c r="C4957" t="s">
        <v>228873</v>
      </c>
      <c r="D4957" t="s">
        <v>228877</v>
      </c>
      <c r="E4957" s="1">
        <v>39451</v>
      </c>
      <c r="F4957">
        <v>6000000</v>
      </c>
    </row>
    <row r="4958" spans="1:6" x14ac:dyDescent="0.25">
      <c r="A4958" t="s">
        <v>237895</v>
      </c>
      <c r="B4958" t="s">
        <v>237896</v>
      </c>
      <c r="C4958" t="s">
        <v>228873</v>
      </c>
      <c r="D4958" t="s">
        <v>228874</v>
      </c>
      <c r="E4958" s="1">
        <v>40212</v>
      </c>
      <c r="F4958">
        <v>10000000</v>
      </c>
    </row>
    <row r="4959" spans="1:6" x14ac:dyDescent="0.25">
      <c r="A4959" t="s">
        <v>237897</v>
      </c>
      <c r="B4959" t="s">
        <v>237898</v>
      </c>
      <c r="C4959" t="s">
        <v>228873</v>
      </c>
      <c r="D4959" t="s">
        <v>228877</v>
      </c>
      <c r="E4959" s="1">
        <v>39295</v>
      </c>
      <c r="F4959">
        <v>1500000</v>
      </c>
    </row>
    <row r="4960" spans="1:6" x14ac:dyDescent="0.25">
      <c r="A4960" t="s">
        <v>237899</v>
      </c>
      <c r="B4960" t="s">
        <v>237900</v>
      </c>
      <c r="C4960" t="s">
        <v>228873</v>
      </c>
      <c r="D4960" t="s">
        <v>228977</v>
      </c>
      <c r="E4960" t="s">
        <v>237901</v>
      </c>
      <c r="F4960">
        <v>16000000</v>
      </c>
    </row>
    <row r="4961" spans="1:6" x14ac:dyDescent="0.25">
      <c r="A4961" t="s">
        <v>237902</v>
      </c>
      <c r="B4961" t="s">
        <v>237903</v>
      </c>
      <c r="C4961" t="s">
        <v>228873</v>
      </c>
      <c r="D4961" t="s">
        <v>228874</v>
      </c>
      <c r="E4961" s="1">
        <v>36526</v>
      </c>
      <c r="F4961">
        <v>15000000</v>
      </c>
    </row>
    <row r="4962" spans="1:6" x14ac:dyDescent="0.25">
      <c r="A4962" t="s">
        <v>237904</v>
      </c>
      <c r="B4962" t="s">
        <v>237905</v>
      </c>
      <c r="C4962" t="s">
        <v>228873</v>
      </c>
      <c r="E4962" s="1">
        <v>41682</v>
      </c>
      <c r="F4962">
        <v>1000000</v>
      </c>
    </row>
    <row r="4963" spans="1:6" x14ac:dyDescent="0.25">
      <c r="A4963" t="s">
        <v>237906</v>
      </c>
      <c r="B4963" t="s">
        <v>237907</v>
      </c>
      <c r="C4963" t="s">
        <v>228927</v>
      </c>
      <c r="E4963" t="s">
        <v>134322</v>
      </c>
      <c r="F4963">
        <v>165500000</v>
      </c>
    </row>
    <row r="4964" spans="1:6" x14ac:dyDescent="0.25">
      <c r="A4964" t="s">
        <v>237908</v>
      </c>
      <c r="B4964" t="s">
        <v>237909</v>
      </c>
      <c r="C4964" t="s">
        <v>228873</v>
      </c>
      <c r="D4964" t="s">
        <v>228874</v>
      </c>
      <c r="E4964" t="s">
        <v>168179</v>
      </c>
      <c r="F4964">
        <v>63000000</v>
      </c>
    </row>
    <row r="4965" spans="1:6" x14ac:dyDescent="0.25">
      <c r="A4965" t="s">
        <v>237910</v>
      </c>
      <c r="B4965" t="s">
        <v>237911</v>
      </c>
      <c r="C4965" t="s">
        <v>228873</v>
      </c>
      <c r="D4965" t="s">
        <v>228877</v>
      </c>
      <c r="E4965" t="s">
        <v>103172</v>
      </c>
      <c r="F4965">
        <v>4000000</v>
      </c>
    </row>
    <row r="4966" spans="1:6" x14ac:dyDescent="0.25">
      <c r="A4966" t="s">
        <v>237912</v>
      </c>
      <c r="B4966" t="s">
        <v>237913</v>
      </c>
      <c r="C4966" t="s">
        <v>228873</v>
      </c>
      <c r="D4966" t="s">
        <v>228877</v>
      </c>
      <c r="E4966" t="s">
        <v>5664</v>
      </c>
      <c r="F4966">
        <v>1243288</v>
      </c>
    </row>
    <row r="4967" spans="1:6" x14ac:dyDescent="0.25">
      <c r="A4967" t="s">
        <v>237914</v>
      </c>
      <c r="B4967" t="s">
        <v>237915</v>
      </c>
      <c r="C4967" t="s">
        <v>228873</v>
      </c>
      <c r="D4967" t="s">
        <v>228877</v>
      </c>
      <c r="E4967" t="s">
        <v>14000</v>
      </c>
      <c r="F4967">
        <v>2000000</v>
      </c>
    </row>
    <row r="4968" spans="1:6" x14ac:dyDescent="0.25">
      <c r="A4968" t="s">
        <v>237916</v>
      </c>
      <c r="B4968" t="s">
        <v>237917</v>
      </c>
      <c r="C4968" t="s">
        <v>228873</v>
      </c>
      <c r="E4968" t="s">
        <v>19447</v>
      </c>
      <c r="F4968">
        <v>2000000</v>
      </c>
    </row>
    <row r="4969" spans="1:6" x14ac:dyDescent="0.25">
      <c r="A4969" t="s">
        <v>237918</v>
      </c>
      <c r="B4969" t="s">
        <v>237919</v>
      </c>
      <c r="C4969" t="s">
        <v>228927</v>
      </c>
      <c r="E4969" t="s">
        <v>7419</v>
      </c>
      <c r="F4969">
        <v>1750000</v>
      </c>
    </row>
    <row r="4970" spans="1:6" x14ac:dyDescent="0.25">
      <c r="A4970" t="s">
        <v>237916</v>
      </c>
      <c r="B4970" t="s">
        <v>237920</v>
      </c>
      <c r="C4970" t="s">
        <v>228927</v>
      </c>
      <c r="E4970" t="s">
        <v>45074</v>
      </c>
      <c r="F4970">
        <v>1500000</v>
      </c>
    </row>
    <row r="4971" spans="1:6" x14ac:dyDescent="0.25">
      <c r="A4971" t="s">
        <v>237921</v>
      </c>
      <c r="B4971" t="s">
        <v>237922</v>
      </c>
      <c r="C4971" t="s">
        <v>228927</v>
      </c>
      <c r="E4971" s="1">
        <v>41247</v>
      </c>
      <c r="F4971">
        <v>600000</v>
      </c>
    </row>
    <row r="4972" spans="1:6" x14ac:dyDescent="0.25">
      <c r="A4972" t="s">
        <v>237923</v>
      </c>
      <c r="B4972" t="s">
        <v>237924</v>
      </c>
      <c r="C4972" t="s">
        <v>228873</v>
      </c>
      <c r="D4972" t="s">
        <v>228877</v>
      </c>
      <c r="E4972" s="1">
        <v>39824</v>
      </c>
      <c r="F4972">
        <v>4700000</v>
      </c>
    </row>
    <row r="4973" spans="1:6" x14ac:dyDescent="0.25">
      <c r="A4973" t="s">
        <v>237921</v>
      </c>
      <c r="B4973" t="s">
        <v>237925</v>
      </c>
      <c r="C4973" t="s">
        <v>228873</v>
      </c>
      <c r="D4973" t="s">
        <v>228874</v>
      </c>
      <c r="E4973" s="1">
        <v>40580</v>
      </c>
      <c r="F4973">
        <v>3000000</v>
      </c>
    </row>
    <row r="4974" spans="1:6" x14ac:dyDescent="0.25">
      <c r="A4974" t="s">
        <v>237923</v>
      </c>
      <c r="B4974" t="s">
        <v>237926</v>
      </c>
      <c r="C4974" t="s">
        <v>228927</v>
      </c>
      <c r="E4974" t="s">
        <v>403</v>
      </c>
      <c r="F4974">
        <v>1199393</v>
      </c>
    </row>
    <row r="4975" spans="1:6" x14ac:dyDescent="0.25">
      <c r="A4975" t="s">
        <v>237927</v>
      </c>
      <c r="B4975" t="s">
        <v>237928</v>
      </c>
      <c r="C4975" t="s">
        <v>228889</v>
      </c>
      <c r="E4975" s="1">
        <v>40037</v>
      </c>
    </row>
    <row r="4976" spans="1:6" x14ac:dyDescent="0.25">
      <c r="A4976" t="s">
        <v>237929</v>
      </c>
      <c r="B4976" t="s">
        <v>237930</v>
      </c>
      <c r="C4976" t="s">
        <v>228889</v>
      </c>
      <c r="E4976" s="1">
        <v>41309</v>
      </c>
    </row>
    <row r="4977" spans="1:6" x14ac:dyDescent="0.25">
      <c r="A4977" t="s">
        <v>237931</v>
      </c>
      <c r="B4977" t="s">
        <v>237932</v>
      </c>
      <c r="C4977" t="s">
        <v>228880</v>
      </c>
      <c r="E4977" t="s">
        <v>141692</v>
      </c>
    </row>
    <row r="4978" spans="1:6" x14ac:dyDescent="0.25">
      <c r="A4978" t="s">
        <v>237933</v>
      </c>
      <c r="B4978" t="s">
        <v>237934</v>
      </c>
      <c r="C4978" t="s">
        <v>228873</v>
      </c>
      <c r="D4978" t="s">
        <v>228877</v>
      </c>
      <c r="E4978" t="s">
        <v>10063</v>
      </c>
      <c r="F4978">
        <v>33000000</v>
      </c>
    </row>
    <row r="4979" spans="1:6" x14ac:dyDescent="0.25">
      <c r="A4979" t="s">
        <v>237935</v>
      </c>
      <c r="B4979" t="s">
        <v>237936</v>
      </c>
      <c r="C4979" t="s">
        <v>228873</v>
      </c>
      <c r="D4979" t="s">
        <v>228874</v>
      </c>
      <c r="E4979" s="1">
        <v>42099</v>
      </c>
      <c r="F4979">
        <v>100000000</v>
      </c>
    </row>
    <row r="4980" spans="1:6" x14ac:dyDescent="0.25">
      <c r="A4980" t="s">
        <v>237933</v>
      </c>
      <c r="B4980" t="s">
        <v>237937</v>
      </c>
      <c r="C4980" t="s">
        <v>228880</v>
      </c>
      <c r="E4980" s="1">
        <v>41282</v>
      </c>
    </row>
    <row r="4981" spans="1:6" x14ac:dyDescent="0.25">
      <c r="A4981" t="s">
        <v>237938</v>
      </c>
      <c r="B4981" t="s">
        <v>237939</v>
      </c>
      <c r="C4981" t="s">
        <v>228873</v>
      </c>
      <c r="E4981" t="s">
        <v>2193</v>
      </c>
      <c r="F4981">
        <v>7999999</v>
      </c>
    </row>
    <row r="4982" spans="1:6" x14ac:dyDescent="0.25">
      <c r="A4982" t="s">
        <v>237940</v>
      </c>
      <c r="B4982" t="s">
        <v>237941</v>
      </c>
      <c r="C4982" t="s">
        <v>228873</v>
      </c>
      <c r="D4982" t="s">
        <v>228877</v>
      </c>
      <c r="E4982" t="s">
        <v>237942</v>
      </c>
      <c r="F4982">
        <v>6000000</v>
      </c>
    </row>
    <row r="4983" spans="1:6" x14ac:dyDescent="0.25">
      <c r="A4983" t="s">
        <v>237938</v>
      </c>
      <c r="B4983" t="s">
        <v>237943</v>
      </c>
      <c r="C4983" t="s">
        <v>228873</v>
      </c>
      <c r="D4983" t="s">
        <v>228877</v>
      </c>
      <c r="E4983" s="1">
        <v>40243</v>
      </c>
      <c r="F4983">
        <v>20000000</v>
      </c>
    </row>
    <row r="4984" spans="1:6" x14ac:dyDescent="0.25">
      <c r="A4984" t="s">
        <v>237940</v>
      </c>
      <c r="B4984" t="s">
        <v>237944</v>
      </c>
      <c r="C4984" t="s">
        <v>228873</v>
      </c>
      <c r="E4984" s="1">
        <v>41551</v>
      </c>
      <c r="F4984">
        <v>6000000</v>
      </c>
    </row>
    <row r="4985" spans="1:6" x14ac:dyDescent="0.25">
      <c r="A4985" t="s">
        <v>237945</v>
      </c>
      <c r="B4985" t="s">
        <v>237946</v>
      </c>
      <c r="C4985" t="s">
        <v>228873</v>
      </c>
      <c r="D4985" t="s">
        <v>228977</v>
      </c>
      <c r="E4985" t="s">
        <v>237947</v>
      </c>
      <c r="F4985">
        <v>51000000</v>
      </c>
    </row>
    <row r="4986" spans="1:6" x14ac:dyDescent="0.25">
      <c r="A4986" t="s">
        <v>237948</v>
      </c>
      <c r="B4986" t="s">
        <v>237949</v>
      </c>
      <c r="C4986" t="s">
        <v>228873</v>
      </c>
      <c r="E4986" s="1">
        <v>36960</v>
      </c>
      <c r="F4986">
        <v>35000000</v>
      </c>
    </row>
    <row r="4987" spans="1:6" x14ac:dyDescent="0.25">
      <c r="A4987" t="s">
        <v>237950</v>
      </c>
      <c r="B4987" t="s">
        <v>237951</v>
      </c>
      <c r="C4987" t="s">
        <v>228880</v>
      </c>
      <c r="E4987" s="1">
        <v>42157</v>
      </c>
      <c r="F4987">
        <v>20000</v>
      </c>
    </row>
    <row r="4988" spans="1:6" x14ac:dyDescent="0.25">
      <c r="A4988" t="s">
        <v>237952</v>
      </c>
      <c r="B4988" t="s">
        <v>237953</v>
      </c>
      <c r="C4988" t="s">
        <v>228880</v>
      </c>
      <c r="E4988" s="1">
        <v>42006</v>
      </c>
      <c r="F4988">
        <v>185000</v>
      </c>
    </row>
    <row r="4989" spans="1:6" x14ac:dyDescent="0.25">
      <c r="A4989" t="s">
        <v>237950</v>
      </c>
      <c r="B4989" t="s">
        <v>237954</v>
      </c>
      <c r="C4989" t="s">
        <v>228880</v>
      </c>
      <c r="E4989" t="s">
        <v>105585</v>
      </c>
      <c r="F4989">
        <v>624234</v>
      </c>
    </row>
    <row r="4990" spans="1:6" x14ac:dyDescent="0.25">
      <c r="A4990" t="s">
        <v>237955</v>
      </c>
      <c r="B4990" t="s">
        <v>237956</v>
      </c>
      <c r="C4990" t="s">
        <v>228880</v>
      </c>
      <c r="E4990" t="s">
        <v>18439</v>
      </c>
    </row>
    <row r="4991" spans="1:6" x14ac:dyDescent="0.25">
      <c r="A4991" t="s">
        <v>237957</v>
      </c>
      <c r="B4991" t="s">
        <v>237958</v>
      </c>
      <c r="C4991" t="s">
        <v>228880</v>
      </c>
      <c r="E4991" t="s">
        <v>10919</v>
      </c>
      <c r="F4991">
        <v>1050000</v>
      </c>
    </row>
    <row r="4992" spans="1:6" x14ac:dyDescent="0.25">
      <c r="A4992" t="s">
        <v>237959</v>
      </c>
      <c r="B4992" t="s">
        <v>237960</v>
      </c>
      <c r="C4992" t="s">
        <v>228880</v>
      </c>
      <c r="E4992" t="s">
        <v>115238</v>
      </c>
    </row>
    <row r="4993" spans="1:6" x14ac:dyDescent="0.25">
      <c r="A4993" t="s">
        <v>237961</v>
      </c>
      <c r="B4993" t="s">
        <v>237962</v>
      </c>
      <c r="C4993" t="s">
        <v>228880</v>
      </c>
      <c r="E4993" s="1">
        <v>41368</v>
      </c>
    </row>
    <row r="4994" spans="1:6" x14ac:dyDescent="0.25">
      <c r="A4994" t="s">
        <v>237963</v>
      </c>
      <c r="B4994" t="s">
        <v>237964</v>
      </c>
      <c r="C4994" t="s">
        <v>228880</v>
      </c>
      <c r="E4994" t="s">
        <v>23152</v>
      </c>
      <c r="F4994">
        <v>500000</v>
      </c>
    </row>
    <row r="4995" spans="1:6" x14ac:dyDescent="0.25">
      <c r="A4995" t="s">
        <v>237965</v>
      </c>
      <c r="B4995" t="s">
        <v>237966</v>
      </c>
      <c r="C4995" t="s">
        <v>228880</v>
      </c>
      <c r="E4995" s="1">
        <v>41280</v>
      </c>
      <c r="F4995">
        <v>20000</v>
      </c>
    </row>
    <row r="4996" spans="1:6" x14ac:dyDescent="0.25">
      <c r="A4996" t="s">
        <v>237967</v>
      </c>
      <c r="B4996" t="s">
        <v>237968</v>
      </c>
      <c r="C4996" t="s">
        <v>228880</v>
      </c>
      <c r="E4996" s="1">
        <v>42125</v>
      </c>
      <c r="F4996">
        <v>40000</v>
      </c>
    </row>
    <row r="4997" spans="1:6" x14ac:dyDescent="0.25">
      <c r="A4997" t="s">
        <v>237969</v>
      </c>
      <c r="B4997" t="s">
        <v>237970</v>
      </c>
      <c r="C4997" t="s">
        <v>228880</v>
      </c>
      <c r="E4997" s="1">
        <v>40919</v>
      </c>
      <c r="F4997">
        <v>125000</v>
      </c>
    </row>
    <row r="4998" spans="1:6" x14ac:dyDescent="0.25">
      <c r="A4998" t="s">
        <v>237971</v>
      </c>
      <c r="B4998" t="s">
        <v>237972</v>
      </c>
      <c r="C4998" t="s">
        <v>228880</v>
      </c>
      <c r="E4998" s="1">
        <v>41922</v>
      </c>
      <c r="F4998">
        <v>1300000</v>
      </c>
    </row>
    <row r="4999" spans="1:6" x14ac:dyDescent="0.25">
      <c r="A4999" t="s">
        <v>237973</v>
      </c>
      <c r="B4999" t="s">
        <v>237974</v>
      </c>
      <c r="C4999" t="s">
        <v>228943</v>
      </c>
      <c r="E4999" s="1">
        <v>41009</v>
      </c>
      <c r="F4999">
        <v>20000</v>
      </c>
    </row>
    <row r="5000" spans="1:6" x14ac:dyDescent="0.25">
      <c r="A5000" t="s">
        <v>237975</v>
      </c>
      <c r="B5000" t="s">
        <v>237976</v>
      </c>
      <c r="C5000" t="s">
        <v>228873</v>
      </c>
      <c r="D5000" t="s">
        <v>228874</v>
      </c>
      <c r="E5000" t="s">
        <v>35294</v>
      </c>
      <c r="F5000">
        <v>10000000</v>
      </c>
    </row>
    <row r="5001" spans="1:6" x14ac:dyDescent="0.25">
      <c r="A5001" t="s">
        <v>237977</v>
      </c>
      <c r="B5001" t="s">
        <v>237978</v>
      </c>
      <c r="C5001" t="s">
        <v>228873</v>
      </c>
      <c r="E5001" t="s">
        <v>14887</v>
      </c>
      <c r="F5001">
        <v>13500000</v>
      </c>
    </row>
    <row r="5002" spans="1:6" x14ac:dyDescent="0.25">
      <c r="A5002" t="s">
        <v>237975</v>
      </c>
      <c r="B5002" t="s">
        <v>237979</v>
      </c>
      <c r="C5002" t="s">
        <v>228873</v>
      </c>
      <c r="D5002" t="s">
        <v>228877</v>
      </c>
      <c r="E5002" s="1">
        <v>40492</v>
      </c>
      <c r="F5002">
        <v>14000000</v>
      </c>
    </row>
    <row r="5003" spans="1:6" x14ac:dyDescent="0.25">
      <c r="A5003" t="s">
        <v>237977</v>
      </c>
      <c r="B5003" t="s">
        <v>237980</v>
      </c>
      <c r="C5003" t="s">
        <v>228873</v>
      </c>
      <c r="E5003" s="1">
        <v>40858</v>
      </c>
      <c r="F5003">
        <v>6610403</v>
      </c>
    </row>
    <row r="5004" spans="1:6" x14ac:dyDescent="0.25">
      <c r="A5004" t="s">
        <v>237975</v>
      </c>
      <c r="B5004" t="s">
        <v>237981</v>
      </c>
      <c r="C5004" t="s">
        <v>228873</v>
      </c>
      <c r="D5004" t="s">
        <v>228874</v>
      </c>
      <c r="E5004" s="1">
        <v>41587</v>
      </c>
      <c r="F5004">
        <v>15800000</v>
      </c>
    </row>
    <row r="5005" spans="1:6" x14ac:dyDescent="0.25">
      <c r="A5005" t="s">
        <v>237977</v>
      </c>
      <c r="B5005" t="s">
        <v>237982</v>
      </c>
      <c r="C5005" t="s">
        <v>228873</v>
      </c>
      <c r="D5005" t="s">
        <v>228874</v>
      </c>
      <c r="E5005" s="1">
        <v>41062</v>
      </c>
      <c r="F5005">
        <v>10000000</v>
      </c>
    </row>
    <row r="5006" spans="1:6" x14ac:dyDescent="0.25">
      <c r="A5006" t="s">
        <v>237975</v>
      </c>
      <c r="B5006" t="s">
        <v>237983</v>
      </c>
      <c r="C5006" t="s">
        <v>228927</v>
      </c>
      <c r="E5006" s="1">
        <v>42343</v>
      </c>
      <c r="F5006">
        <v>3750000</v>
      </c>
    </row>
    <row r="5007" spans="1:6" x14ac:dyDescent="0.25">
      <c r="A5007" t="s">
        <v>237977</v>
      </c>
      <c r="B5007" t="s">
        <v>237984</v>
      </c>
      <c r="C5007" t="s">
        <v>228873</v>
      </c>
      <c r="E5007" s="1">
        <v>39823</v>
      </c>
      <c r="F5007">
        <v>2581340</v>
      </c>
    </row>
    <row r="5008" spans="1:6" x14ac:dyDescent="0.25">
      <c r="A5008" t="s">
        <v>237985</v>
      </c>
      <c r="B5008" t="s">
        <v>237986</v>
      </c>
      <c r="C5008" t="s">
        <v>228889</v>
      </c>
      <c r="E5008" t="s">
        <v>4786</v>
      </c>
      <c r="F5008">
        <v>1590412</v>
      </c>
    </row>
    <row r="5009" spans="1:6" x14ac:dyDescent="0.25">
      <c r="A5009" t="s">
        <v>237987</v>
      </c>
      <c r="B5009" t="s">
        <v>237988</v>
      </c>
      <c r="C5009" t="s">
        <v>228873</v>
      </c>
      <c r="D5009" t="s">
        <v>228877</v>
      </c>
      <c r="E5009" t="s">
        <v>51625</v>
      </c>
      <c r="F5009">
        <v>3710685</v>
      </c>
    </row>
    <row r="5010" spans="1:6" x14ac:dyDescent="0.25">
      <c r="A5010" t="s">
        <v>237989</v>
      </c>
      <c r="B5010" t="s">
        <v>237990</v>
      </c>
      <c r="C5010" t="s">
        <v>228880</v>
      </c>
      <c r="E5010" t="s">
        <v>56251</v>
      </c>
      <c r="F5010">
        <v>572394</v>
      </c>
    </row>
    <row r="5011" spans="1:6" x14ac:dyDescent="0.25">
      <c r="A5011" t="s">
        <v>237991</v>
      </c>
      <c r="B5011" t="s">
        <v>237992</v>
      </c>
      <c r="C5011" t="s">
        <v>228889</v>
      </c>
      <c r="E5011" s="1">
        <v>37260</v>
      </c>
    </row>
    <row r="5012" spans="1:6" x14ac:dyDescent="0.25">
      <c r="A5012" t="s">
        <v>237993</v>
      </c>
      <c r="B5012" t="s">
        <v>237994</v>
      </c>
      <c r="C5012" t="s">
        <v>228873</v>
      </c>
      <c r="D5012" t="s">
        <v>228877</v>
      </c>
      <c r="E5012" t="s">
        <v>8364</v>
      </c>
      <c r="F5012">
        <v>5000000</v>
      </c>
    </row>
    <row r="5013" spans="1:6" x14ac:dyDescent="0.25">
      <c r="A5013" t="s">
        <v>237995</v>
      </c>
      <c r="B5013" t="s">
        <v>237996</v>
      </c>
      <c r="C5013" t="s">
        <v>228873</v>
      </c>
      <c r="D5013" t="s">
        <v>228874</v>
      </c>
      <c r="E5013" t="s">
        <v>19297</v>
      </c>
      <c r="F5013">
        <v>10000000</v>
      </c>
    </row>
    <row r="5014" spans="1:6" x14ac:dyDescent="0.25">
      <c r="A5014" t="s">
        <v>237993</v>
      </c>
      <c r="B5014" t="s">
        <v>237997</v>
      </c>
      <c r="C5014" t="s">
        <v>228943</v>
      </c>
      <c r="E5014" t="s">
        <v>20639</v>
      </c>
      <c r="F5014">
        <v>590000</v>
      </c>
    </row>
    <row r="5015" spans="1:6" x14ac:dyDescent="0.25">
      <c r="A5015" t="s">
        <v>237998</v>
      </c>
      <c r="B5015" t="s">
        <v>237999</v>
      </c>
      <c r="C5015" t="s">
        <v>228873</v>
      </c>
      <c r="D5015" t="s">
        <v>228874</v>
      </c>
      <c r="E5015" t="s">
        <v>238000</v>
      </c>
      <c r="F5015">
        <v>10000000</v>
      </c>
    </row>
    <row r="5016" spans="1:6" x14ac:dyDescent="0.25">
      <c r="A5016" t="s">
        <v>238001</v>
      </c>
      <c r="B5016" t="s">
        <v>238002</v>
      </c>
      <c r="C5016" t="s">
        <v>228873</v>
      </c>
      <c r="D5016" t="s">
        <v>228877</v>
      </c>
      <c r="E5016" s="1">
        <v>39601</v>
      </c>
      <c r="F5016">
        <v>7700000</v>
      </c>
    </row>
    <row r="5017" spans="1:6" x14ac:dyDescent="0.25">
      <c r="A5017" t="s">
        <v>238003</v>
      </c>
      <c r="B5017" t="s">
        <v>238004</v>
      </c>
      <c r="C5017" t="s">
        <v>228873</v>
      </c>
      <c r="D5017" t="s">
        <v>228977</v>
      </c>
      <c r="E5017" s="1">
        <v>37022</v>
      </c>
      <c r="F5017">
        <v>12000000</v>
      </c>
    </row>
    <row r="5018" spans="1:6" x14ac:dyDescent="0.25">
      <c r="A5018" t="s">
        <v>238005</v>
      </c>
      <c r="B5018" t="s">
        <v>238006</v>
      </c>
      <c r="C5018" t="s">
        <v>228927</v>
      </c>
      <c r="E5018" s="1">
        <v>41334</v>
      </c>
      <c r="F5018">
        <v>6006000</v>
      </c>
    </row>
    <row r="5019" spans="1:6" x14ac:dyDescent="0.25">
      <c r="A5019" t="s">
        <v>238007</v>
      </c>
      <c r="B5019" t="s">
        <v>238008</v>
      </c>
      <c r="C5019" t="s">
        <v>228873</v>
      </c>
      <c r="D5019" t="s">
        <v>228877</v>
      </c>
      <c r="E5019" s="1">
        <v>38877</v>
      </c>
      <c r="F5019">
        <v>8000000</v>
      </c>
    </row>
    <row r="5020" spans="1:6" x14ac:dyDescent="0.25">
      <c r="A5020" t="s">
        <v>238005</v>
      </c>
      <c r="B5020" t="s">
        <v>238009</v>
      </c>
      <c r="C5020" t="s">
        <v>228927</v>
      </c>
      <c r="E5020" t="s">
        <v>23571</v>
      </c>
      <c r="F5020">
        <v>6006000</v>
      </c>
    </row>
    <row r="5021" spans="1:6" x14ac:dyDescent="0.25">
      <c r="A5021" t="s">
        <v>238007</v>
      </c>
      <c r="B5021" t="s">
        <v>238010</v>
      </c>
      <c r="C5021" t="s">
        <v>228873</v>
      </c>
      <c r="E5021" s="1">
        <v>40819</v>
      </c>
      <c r="F5021">
        <v>26500000</v>
      </c>
    </row>
    <row r="5022" spans="1:6" x14ac:dyDescent="0.25">
      <c r="A5022" t="s">
        <v>238005</v>
      </c>
      <c r="B5022" t="s">
        <v>238011</v>
      </c>
      <c r="C5022" t="s">
        <v>228919</v>
      </c>
      <c r="E5022" t="s">
        <v>71274</v>
      </c>
      <c r="F5022">
        <v>70000000</v>
      </c>
    </row>
    <row r="5023" spans="1:6" x14ac:dyDescent="0.25">
      <c r="A5023" t="s">
        <v>238007</v>
      </c>
      <c r="B5023" t="s">
        <v>238012</v>
      </c>
      <c r="C5023" t="s">
        <v>228873</v>
      </c>
      <c r="D5023" t="s">
        <v>228877</v>
      </c>
      <c r="E5023" t="s">
        <v>1403</v>
      </c>
      <c r="F5023">
        <v>21500000</v>
      </c>
    </row>
    <row r="5024" spans="1:6" x14ac:dyDescent="0.25">
      <c r="A5024" t="s">
        <v>238013</v>
      </c>
      <c r="B5024" t="s">
        <v>238014</v>
      </c>
      <c r="C5024" t="s">
        <v>228909</v>
      </c>
      <c r="E5024" t="s">
        <v>82441</v>
      </c>
    </row>
    <row r="5025" spans="1:6" x14ac:dyDescent="0.25">
      <c r="A5025" t="s">
        <v>238015</v>
      </c>
      <c r="B5025" t="s">
        <v>238016</v>
      </c>
      <c r="C5025" t="s">
        <v>228873</v>
      </c>
      <c r="E5025" s="1">
        <v>40520</v>
      </c>
      <c r="F5025">
        <v>2000000</v>
      </c>
    </row>
    <row r="5026" spans="1:6" x14ac:dyDescent="0.25">
      <c r="A5026" t="s">
        <v>238017</v>
      </c>
      <c r="B5026" t="s">
        <v>238018</v>
      </c>
      <c r="C5026" t="s">
        <v>228880</v>
      </c>
      <c r="E5026" t="s">
        <v>50636</v>
      </c>
      <c r="F5026">
        <v>650000</v>
      </c>
    </row>
    <row r="5027" spans="1:6" x14ac:dyDescent="0.25">
      <c r="A5027" t="s">
        <v>238019</v>
      </c>
      <c r="B5027" t="s">
        <v>238020</v>
      </c>
      <c r="C5027" t="s">
        <v>228873</v>
      </c>
      <c r="D5027" t="s">
        <v>228877</v>
      </c>
      <c r="E5027" t="s">
        <v>10676</v>
      </c>
      <c r="F5027">
        <v>450000</v>
      </c>
    </row>
    <row r="5028" spans="1:6" x14ac:dyDescent="0.25">
      <c r="A5028" t="s">
        <v>238021</v>
      </c>
      <c r="B5028" t="s">
        <v>238022</v>
      </c>
      <c r="C5028" t="s">
        <v>228873</v>
      </c>
      <c r="D5028" t="s">
        <v>228874</v>
      </c>
      <c r="E5028" s="1">
        <v>41490</v>
      </c>
      <c r="F5028">
        <v>500000</v>
      </c>
    </row>
    <row r="5029" spans="1:6" x14ac:dyDescent="0.25">
      <c r="A5029" t="s">
        <v>238023</v>
      </c>
      <c r="B5029" t="s">
        <v>238024</v>
      </c>
      <c r="C5029" t="s">
        <v>228873</v>
      </c>
      <c r="D5029" t="s">
        <v>228877</v>
      </c>
      <c r="E5029" t="s">
        <v>199731</v>
      </c>
    </row>
    <row r="5030" spans="1:6" x14ac:dyDescent="0.25">
      <c r="A5030" t="s">
        <v>238025</v>
      </c>
      <c r="B5030" t="s">
        <v>238026</v>
      </c>
      <c r="C5030" t="s">
        <v>228880</v>
      </c>
      <c r="E5030" s="1">
        <v>41640</v>
      </c>
      <c r="F5030">
        <v>300000</v>
      </c>
    </row>
    <row r="5031" spans="1:6" x14ac:dyDescent="0.25">
      <c r="A5031" t="s">
        <v>238027</v>
      </c>
      <c r="B5031" t="s">
        <v>238028</v>
      </c>
      <c r="C5031" t="s">
        <v>228927</v>
      </c>
      <c r="E5031" t="s">
        <v>111311</v>
      </c>
    </row>
    <row r="5032" spans="1:6" x14ac:dyDescent="0.25">
      <c r="A5032" t="s">
        <v>238029</v>
      </c>
      <c r="B5032" t="s">
        <v>238030</v>
      </c>
      <c r="C5032" t="s">
        <v>228873</v>
      </c>
      <c r="E5032" s="1">
        <v>40397</v>
      </c>
      <c r="F5032">
        <v>5064000</v>
      </c>
    </row>
    <row r="5033" spans="1:6" x14ac:dyDescent="0.25">
      <c r="A5033" t="s">
        <v>238031</v>
      </c>
      <c r="B5033" t="s">
        <v>238032</v>
      </c>
      <c r="C5033" t="s">
        <v>228873</v>
      </c>
      <c r="E5033" s="1">
        <v>39759</v>
      </c>
      <c r="F5033">
        <v>6334000</v>
      </c>
    </row>
    <row r="5034" spans="1:6" x14ac:dyDescent="0.25">
      <c r="A5034" t="s">
        <v>238029</v>
      </c>
      <c r="B5034" t="s">
        <v>238033</v>
      </c>
      <c r="C5034" t="s">
        <v>228873</v>
      </c>
      <c r="E5034" t="s">
        <v>109102</v>
      </c>
      <c r="F5034">
        <v>13460098</v>
      </c>
    </row>
    <row r="5035" spans="1:6" x14ac:dyDescent="0.25">
      <c r="A5035" t="s">
        <v>238034</v>
      </c>
      <c r="B5035" t="s">
        <v>238035</v>
      </c>
      <c r="C5035" t="s">
        <v>228873</v>
      </c>
      <c r="E5035" s="1">
        <v>39084</v>
      </c>
      <c r="F5035">
        <v>4250000</v>
      </c>
    </row>
    <row r="5036" spans="1:6" x14ac:dyDescent="0.25">
      <c r="A5036" t="s">
        <v>238036</v>
      </c>
      <c r="B5036" t="s">
        <v>238037</v>
      </c>
      <c r="C5036" t="s">
        <v>228880</v>
      </c>
      <c r="E5036" s="1">
        <v>41277</v>
      </c>
      <c r="F5036">
        <v>37994</v>
      </c>
    </row>
    <row r="5037" spans="1:6" x14ac:dyDescent="0.25">
      <c r="A5037" t="s">
        <v>238038</v>
      </c>
      <c r="B5037" t="s">
        <v>238039</v>
      </c>
      <c r="C5037" t="s">
        <v>228927</v>
      </c>
      <c r="E5037" s="1">
        <v>41277</v>
      </c>
      <c r="F5037">
        <v>80000</v>
      </c>
    </row>
    <row r="5038" spans="1:6" x14ac:dyDescent="0.25">
      <c r="A5038" t="s">
        <v>238040</v>
      </c>
      <c r="B5038" t="s">
        <v>238041</v>
      </c>
      <c r="C5038" t="s">
        <v>228873</v>
      </c>
      <c r="D5038" t="s">
        <v>228877</v>
      </c>
      <c r="E5038" s="1">
        <v>42220</v>
      </c>
      <c r="F5038">
        <v>10000000</v>
      </c>
    </row>
    <row r="5039" spans="1:6" x14ac:dyDescent="0.25">
      <c r="A5039" t="s">
        <v>238042</v>
      </c>
      <c r="B5039" t="s">
        <v>238043</v>
      </c>
      <c r="C5039" t="s">
        <v>228873</v>
      </c>
      <c r="E5039" s="1">
        <v>42248</v>
      </c>
      <c r="F5039">
        <v>3050000</v>
      </c>
    </row>
    <row r="5040" spans="1:6" x14ac:dyDescent="0.25">
      <c r="A5040" t="s">
        <v>238040</v>
      </c>
      <c r="B5040" t="s">
        <v>238044</v>
      </c>
      <c r="C5040" t="s">
        <v>228927</v>
      </c>
      <c r="E5040" t="s">
        <v>233684</v>
      </c>
      <c r="F5040">
        <v>6905000</v>
      </c>
    </row>
    <row r="5041" spans="1:6" x14ac:dyDescent="0.25">
      <c r="A5041" t="s">
        <v>238045</v>
      </c>
      <c r="B5041" t="s">
        <v>238046</v>
      </c>
      <c r="C5041" t="s">
        <v>228889</v>
      </c>
      <c r="E5041" s="1">
        <v>40457</v>
      </c>
    </row>
    <row r="5042" spans="1:6" x14ac:dyDescent="0.25">
      <c r="A5042" t="s">
        <v>238047</v>
      </c>
      <c r="B5042" t="s">
        <v>238048</v>
      </c>
      <c r="C5042" t="s">
        <v>228880</v>
      </c>
      <c r="E5042" s="1">
        <v>40065</v>
      </c>
    </row>
    <row r="5043" spans="1:6" x14ac:dyDescent="0.25">
      <c r="A5043" t="s">
        <v>238049</v>
      </c>
      <c r="B5043" t="s">
        <v>238050</v>
      </c>
      <c r="C5043" t="s">
        <v>228873</v>
      </c>
      <c r="D5043" t="s">
        <v>228874</v>
      </c>
      <c r="E5043" s="1">
        <v>37299</v>
      </c>
      <c r="F5043">
        <v>12500000</v>
      </c>
    </row>
    <row r="5044" spans="1:6" x14ac:dyDescent="0.25">
      <c r="A5044" t="s">
        <v>238051</v>
      </c>
      <c r="B5044" t="s">
        <v>238052</v>
      </c>
      <c r="C5044" t="s">
        <v>228873</v>
      </c>
      <c r="D5044" t="s">
        <v>229206</v>
      </c>
      <c r="E5044" s="1">
        <v>41952</v>
      </c>
      <c r="F5044">
        <v>15773584</v>
      </c>
    </row>
    <row r="5045" spans="1:6" x14ac:dyDescent="0.25">
      <c r="A5045" t="s">
        <v>238053</v>
      </c>
      <c r="B5045" t="s">
        <v>238054</v>
      </c>
      <c r="C5045" t="s">
        <v>228873</v>
      </c>
      <c r="D5045" t="s">
        <v>228977</v>
      </c>
      <c r="E5045" s="1">
        <v>39271</v>
      </c>
      <c r="F5045">
        <v>3442357</v>
      </c>
    </row>
    <row r="5046" spans="1:6" x14ac:dyDescent="0.25">
      <c r="A5046" t="s">
        <v>238051</v>
      </c>
      <c r="B5046" t="s">
        <v>238055</v>
      </c>
      <c r="C5046" t="s">
        <v>228873</v>
      </c>
      <c r="D5046" t="s">
        <v>229145</v>
      </c>
      <c r="E5046" t="s">
        <v>29493</v>
      </c>
      <c r="F5046">
        <v>39843400</v>
      </c>
    </row>
    <row r="5047" spans="1:6" x14ac:dyDescent="0.25">
      <c r="A5047" t="s">
        <v>238056</v>
      </c>
      <c r="B5047" t="s">
        <v>238057</v>
      </c>
      <c r="C5047" t="s">
        <v>228889</v>
      </c>
      <c r="E5047" t="s">
        <v>164383</v>
      </c>
      <c r="F5047">
        <v>61399</v>
      </c>
    </row>
    <row r="5048" spans="1:6" x14ac:dyDescent="0.25">
      <c r="A5048" t="s">
        <v>238058</v>
      </c>
      <c r="B5048" t="s">
        <v>238059</v>
      </c>
      <c r="C5048" t="s">
        <v>228873</v>
      </c>
      <c r="D5048" t="s">
        <v>228877</v>
      </c>
      <c r="E5048" s="1">
        <v>39153</v>
      </c>
      <c r="F5048">
        <v>5400000</v>
      </c>
    </row>
    <row r="5049" spans="1:6" x14ac:dyDescent="0.25">
      <c r="A5049" t="s">
        <v>238060</v>
      </c>
      <c r="B5049" t="s">
        <v>238061</v>
      </c>
      <c r="C5049" t="s">
        <v>228873</v>
      </c>
      <c r="D5049" t="s">
        <v>228874</v>
      </c>
      <c r="E5049" s="1">
        <v>40673</v>
      </c>
      <c r="F5049">
        <v>7400000</v>
      </c>
    </row>
    <row r="5050" spans="1:6" x14ac:dyDescent="0.25">
      <c r="A5050" t="s">
        <v>238062</v>
      </c>
      <c r="B5050" t="s">
        <v>238063</v>
      </c>
      <c r="C5050" t="s">
        <v>228873</v>
      </c>
      <c r="E5050" s="1">
        <v>41549</v>
      </c>
      <c r="F5050">
        <v>2674800</v>
      </c>
    </row>
    <row r="5051" spans="1:6" x14ac:dyDescent="0.25">
      <c r="A5051" t="s">
        <v>238064</v>
      </c>
      <c r="B5051" t="s">
        <v>238065</v>
      </c>
      <c r="C5051" t="s">
        <v>228873</v>
      </c>
      <c r="D5051" t="s">
        <v>228977</v>
      </c>
      <c r="E5051" t="s">
        <v>128729</v>
      </c>
    </row>
    <row r="5052" spans="1:6" x14ac:dyDescent="0.25">
      <c r="A5052" t="s">
        <v>238066</v>
      </c>
      <c r="B5052" t="s">
        <v>238067</v>
      </c>
      <c r="C5052" t="s">
        <v>228873</v>
      </c>
      <c r="D5052" t="s">
        <v>228877</v>
      </c>
      <c r="E5052" t="s">
        <v>58449</v>
      </c>
      <c r="F5052">
        <v>5500000</v>
      </c>
    </row>
    <row r="5053" spans="1:6" x14ac:dyDescent="0.25">
      <c r="A5053" t="s">
        <v>238068</v>
      </c>
      <c r="B5053" t="s">
        <v>238069</v>
      </c>
      <c r="C5053" t="s">
        <v>228873</v>
      </c>
      <c r="D5053" t="s">
        <v>228877</v>
      </c>
      <c r="E5053" s="1">
        <v>40703</v>
      </c>
      <c r="F5053">
        <v>25378200</v>
      </c>
    </row>
    <row r="5054" spans="1:6" x14ac:dyDescent="0.25">
      <c r="A5054" t="s">
        <v>238070</v>
      </c>
      <c r="B5054" t="s">
        <v>238071</v>
      </c>
      <c r="C5054" t="s">
        <v>228880</v>
      </c>
      <c r="E5054" t="s">
        <v>20977</v>
      </c>
    </row>
    <row r="5055" spans="1:6" x14ac:dyDescent="0.25">
      <c r="A5055" t="s">
        <v>238072</v>
      </c>
      <c r="B5055" t="s">
        <v>238073</v>
      </c>
      <c r="C5055" t="s">
        <v>228873</v>
      </c>
      <c r="E5055" t="s">
        <v>40606</v>
      </c>
      <c r="F5055">
        <v>20000000</v>
      </c>
    </row>
    <row r="5056" spans="1:6" x14ac:dyDescent="0.25">
      <c r="A5056" t="s">
        <v>238074</v>
      </c>
      <c r="B5056" t="s">
        <v>238075</v>
      </c>
      <c r="C5056" t="s">
        <v>228873</v>
      </c>
      <c r="D5056" t="s">
        <v>228877</v>
      </c>
      <c r="E5056" t="s">
        <v>126276</v>
      </c>
      <c r="F5056">
        <v>12000000</v>
      </c>
    </row>
    <row r="5057" spans="1:6" x14ac:dyDescent="0.25">
      <c r="A5057" t="s">
        <v>238072</v>
      </c>
      <c r="B5057" t="s">
        <v>238076</v>
      </c>
      <c r="C5057" t="s">
        <v>228873</v>
      </c>
      <c r="D5057" t="s">
        <v>228874</v>
      </c>
      <c r="E5057" s="1">
        <v>38719</v>
      </c>
      <c r="F5057">
        <v>20000000</v>
      </c>
    </row>
    <row r="5058" spans="1:6" x14ac:dyDescent="0.25">
      <c r="A5058" t="s">
        <v>238074</v>
      </c>
      <c r="B5058" t="s">
        <v>238077</v>
      </c>
      <c r="C5058" t="s">
        <v>228873</v>
      </c>
      <c r="D5058" t="s">
        <v>228977</v>
      </c>
      <c r="E5058" s="1">
        <v>40125</v>
      </c>
      <c r="F5058">
        <v>24000000</v>
      </c>
    </row>
    <row r="5059" spans="1:6" x14ac:dyDescent="0.25">
      <c r="A5059" t="s">
        <v>238078</v>
      </c>
      <c r="B5059" t="s">
        <v>238079</v>
      </c>
      <c r="C5059" t="s">
        <v>228909</v>
      </c>
      <c r="E5059" t="s">
        <v>21677</v>
      </c>
      <c r="F5059">
        <v>100000</v>
      </c>
    </row>
    <row r="5060" spans="1:6" x14ac:dyDescent="0.25">
      <c r="A5060" t="s">
        <v>238080</v>
      </c>
      <c r="B5060" t="s">
        <v>238081</v>
      </c>
      <c r="C5060" t="s">
        <v>228880</v>
      </c>
      <c r="E5060" s="1">
        <v>41647</v>
      </c>
    </row>
    <row r="5061" spans="1:6" x14ac:dyDescent="0.25">
      <c r="A5061" t="s">
        <v>238082</v>
      </c>
      <c r="B5061" t="s">
        <v>238083</v>
      </c>
      <c r="C5061" t="s">
        <v>228909</v>
      </c>
      <c r="E5061" t="s">
        <v>205884</v>
      </c>
    </row>
    <row r="5062" spans="1:6" x14ac:dyDescent="0.25">
      <c r="A5062" t="s">
        <v>238084</v>
      </c>
      <c r="B5062" t="s">
        <v>238085</v>
      </c>
      <c r="C5062" t="s">
        <v>228873</v>
      </c>
      <c r="E5062" s="1">
        <v>41187</v>
      </c>
      <c r="F5062">
        <v>1000000</v>
      </c>
    </row>
    <row r="5063" spans="1:6" x14ac:dyDescent="0.25">
      <c r="A5063" t="s">
        <v>238086</v>
      </c>
      <c r="B5063" t="s">
        <v>238087</v>
      </c>
      <c r="C5063" t="s">
        <v>228880</v>
      </c>
      <c r="E5063" t="s">
        <v>1522</v>
      </c>
      <c r="F5063">
        <v>75000</v>
      </c>
    </row>
    <row r="5064" spans="1:6" x14ac:dyDescent="0.25">
      <c r="A5064" t="s">
        <v>238088</v>
      </c>
      <c r="B5064" t="s">
        <v>238089</v>
      </c>
      <c r="C5064" t="s">
        <v>228873</v>
      </c>
      <c r="D5064" t="s">
        <v>228874</v>
      </c>
      <c r="E5064" s="1">
        <v>41496</v>
      </c>
      <c r="F5064">
        <v>20000000</v>
      </c>
    </row>
    <row r="5065" spans="1:6" x14ac:dyDescent="0.25">
      <c r="A5065" t="s">
        <v>238090</v>
      </c>
      <c r="B5065" t="s">
        <v>238091</v>
      </c>
      <c r="C5065" t="s">
        <v>228873</v>
      </c>
      <c r="E5065" t="s">
        <v>396</v>
      </c>
      <c r="F5065">
        <v>3000000</v>
      </c>
    </row>
    <row r="5066" spans="1:6" x14ac:dyDescent="0.25">
      <c r="A5066" t="s">
        <v>238092</v>
      </c>
      <c r="B5066" t="s">
        <v>238093</v>
      </c>
      <c r="C5066" t="s">
        <v>228880</v>
      </c>
      <c r="E5066" t="s">
        <v>175610</v>
      </c>
      <c r="F5066">
        <v>1299327</v>
      </c>
    </row>
    <row r="5067" spans="1:6" x14ac:dyDescent="0.25">
      <c r="A5067" t="s">
        <v>238094</v>
      </c>
      <c r="B5067" t="s">
        <v>238095</v>
      </c>
      <c r="C5067" t="s">
        <v>228880</v>
      </c>
      <c r="E5067" s="1">
        <v>41760</v>
      </c>
      <c r="F5067">
        <v>30000</v>
      </c>
    </row>
    <row r="5068" spans="1:6" x14ac:dyDescent="0.25">
      <c r="A5068" t="s">
        <v>238096</v>
      </c>
      <c r="B5068" t="s">
        <v>238097</v>
      </c>
      <c r="C5068" t="s">
        <v>228916</v>
      </c>
      <c r="E5068" t="s">
        <v>8743</v>
      </c>
      <c r="F5068">
        <v>0</v>
      </c>
    </row>
    <row r="5069" spans="1:6" x14ac:dyDescent="0.25">
      <c r="A5069" t="s">
        <v>238098</v>
      </c>
      <c r="B5069" t="s">
        <v>238099</v>
      </c>
      <c r="C5069" t="s">
        <v>228919</v>
      </c>
      <c r="E5069" t="s">
        <v>40782</v>
      </c>
      <c r="F5069">
        <v>70000000</v>
      </c>
    </row>
    <row r="5070" spans="1:6" x14ac:dyDescent="0.25">
      <c r="A5070" t="s">
        <v>238100</v>
      </c>
      <c r="B5070" t="s">
        <v>238101</v>
      </c>
      <c r="C5070" t="s">
        <v>228873</v>
      </c>
      <c r="E5070" t="s">
        <v>7624</v>
      </c>
      <c r="F5070">
        <v>1626000</v>
      </c>
    </row>
    <row r="5071" spans="1:6" x14ac:dyDescent="0.25">
      <c r="A5071" t="s">
        <v>238102</v>
      </c>
      <c r="B5071" t="s">
        <v>238103</v>
      </c>
      <c r="C5071" t="s">
        <v>228873</v>
      </c>
      <c r="E5071" s="1">
        <v>40613</v>
      </c>
      <c r="F5071">
        <v>592365</v>
      </c>
    </row>
    <row r="5072" spans="1:6" x14ac:dyDescent="0.25">
      <c r="A5072" t="s">
        <v>238104</v>
      </c>
      <c r="B5072" t="s">
        <v>238105</v>
      </c>
      <c r="C5072" t="s">
        <v>231514</v>
      </c>
      <c r="E5072" t="s">
        <v>27718</v>
      </c>
    </row>
    <row r="5073" spans="1:6" x14ac:dyDescent="0.25">
      <c r="A5073" t="s">
        <v>238106</v>
      </c>
      <c r="B5073" t="s">
        <v>238107</v>
      </c>
      <c r="C5073" t="s">
        <v>228880</v>
      </c>
      <c r="E5073" t="s">
        <v>12515</v>
      </c>
      <c r="F5073">
        <v>45000</v>
      </c>
    </row>
    <row r="5074" spans="1:6" x14ac:dyDescent="0.25">
      <c r="A5074" t="s">
        <v>238108</v>
      </c>
      <c r="B5074" t="s">
        <v>238109</v>
      </c>
      <c r="C5074" t="s">
        <v>228889</v>
      </c>
      <c r="E5074" s="1">
        <v>35805</v>
      </c>
    </row>
    <row r="5075" spans="1:6" x14ac:dyDescent="0.25">
      <c r="A5075" t="s">
        <v>238110</v>
      </c>
      <c r="B5075" t="s">
        <v>238111</v>
      </c>
      <c r="C5075" t="s">
        <v>228873</v>
      </c>
      <c r="E5075" t="s">
        <v>38915</v>
      </c>
      <c r="F5075">
        <v>800000</v>
      </c>
    </row>
    <row r="5076" spans="1:6" x14ac:dyDescent="0.25">
      <c r="A5076" t="s">
        <v>238112</v>
      </c>
      <c r="B5076" t="s">
        <v>238113</v>
      </c>
      <c r="C5076" t="s">
        <v>228889</v>
      </c>
      <c r="E5076" s="1">
        <v>40189</v>
      </c>
    </row>
    <row r="5077" spans="1:6" x14ac:dyDescent="0.25">
      <c r="A5077" t="s">
        <v>238114</v>
      </c>
      <c r="B5077" t="s">
        <v>238115</v>
      </c>
      <c r="C5077" t="s">
        <v>229311</v>
      </c>
      <c r="E5077" t="s">
        <v>418</v>
      </c>
      <c r="F5077">
        <v>153721622</v>
      </c>
    </row>
    <row r="5078" spans="1:6" x14ac:dyDescent="0.25">
      <c r="A5078" t="s">
        <v>238116</v>
      </c>
      <c r="B5078" t="s">
        <v>238117</v>
      </c>
      <c r="C5078" t="s">
        <v>228873</v>
      </c>
      <c r="E5078" s="1">
        <v>38729</v>
      </c>
      <c r="F5078">
        <v>3960000</v>
      </c>
    </row>
    <row r="5079" spans="1:6" x14ac:dyDescent="0.25">
      <c r="A5079" t="s">
        <v>238118</v>
      </c>
      <c r="B5079" t="s">
        <v>238119</v>
      </c>
      <c r="C5079" t="s">
        <v>228880</v>
      </c>
      <c r="E5079" t="s">
        <v>76535</v>
      </c>
      <c r="F5079">
        <v>500000</v>
      </c>
    </row>
    <row r="5080" spans="1:6" x14ac:dyDescent="0.25">
      <c r="A5080" t="s">
        <v>238120</v>
      </c>
      <c r="B5080" t="s">
        <v>238121</v>
      </c>
      <c r="C5080" t="s">
        <v>228880</v>
      </c>
      <c r="E5080" s="1">
        <v>41559</v>
      </c>
      <c r="F5080">
        <v>300000</v>
      </c>
    </row>
    <row r="5081" spans="1:6" x14ac:dyDescent="0.25">
      <c r="A5081" t="s">
        <v>238122</v>
      </c>
      <c r="B5081" t="s">
        <v>238123</v>
      </c>
      <c r="C5081" t="s">
        <v>228909</v>
      </c>
      <c r="E5081" s="1">
        <v>41436</v>
      </c>
      <c r="F5081">
        <v>2000</v>
      </c>
    </row>
    <row r="5082" spans="1:6" x14ac:dyDescent="0.25">
      <c r="A5082" t="s">
        <v>238124</v>
      </c>
      <c r="B5082" t="s">
        <v>238125</v>
      </c>
      <c r="C5082" t="s">
        <v>228873</v>
      </c>
      <c r="D5082" t="s">
        <v>228877</v>
      </c>
      <c r="E5082" s="1">
        <v>39083</v>
      </c>
      <c r="F5082">
        <v>1569024</v>
      </c>
    </row>
    <row r="5083" spans="1:6" x14ac:dyDescent="0.25">
      <c r="A5083" t="s">
        <v>238126</v>
      </c>
      <c r="B5083" t="s">
        <v>238127</v>
      </c>
      <c r="C5083" t="s">
        <v>228880</v>
      </c>
      <c r="E5083" s="1">
        <v>38718</v>
      </c>
      <c r="F5083">
        <v>1032861</v>
      </c>
    </row>
    <row r="5084" spans="1:6" x14ac:dyDescent="0.25">
      <c r="A5084" t="s">
        <v>238128</v>
      </c>
      <c r="B5084" t="s">
        <v>238129</v>
      </c>
      <c r="C5084" t="s">
        <v>228873</v>
      </c>
      <c r="D5084" t="s">
        <v>228877</v>
      </c>
      <c r="E5084" s="1">
        <v>34706</v>
      </c>
      <c r="F5084">
        <v>8000000</v>
      </c>
    </row>
    <row r="5085" spans="1:6" x14ac:dyDescent="0.25">
      <c r="A5085" t="s">
        <v>238130</v>
      </c>
      <c r="B5085" t="s">
        <v>238131</v>
      </c>
      <c r="C5085" t="s">
        <v>228873</v>
      </c>
      <c r="E5085" t="s">
        <v>63726</v>
      </c>
      <c r="F5085">
        <v>430548</v>
      </c>
    </row>
    <row r="5086" spans="1:6" x14ac:dyDescent="0.25">
      <c r="A5086" t="s">
        <v>238132</v>
      </c>
      <c r="B5086" t="s">
        <v>238133</v>
      </c>
      <c r="C5086" t="s">
        <v>228873</v>
      </c>
      <c r="D5086" t="s">
        <v>228977</v>
      </c>
      <c r="E5086" s="1">
        <v>38719</v>
      </c>
      <c r="F5086">
        <v>15400000</v>
      </c>
    </row>
    <row r="5087" spans="1:6" x14ac:dyDescent="0.25">
      <c r="A5087" t="s">
        <v>238134</v>
      </c>
      <c r="B5087" t="s">
        <v>238135</v>
      </c>
      <c r="C5087" t="s">
        <v>228873</v>
      </c>
      <c r="E5087" s="1">
        <v>40910</v>
      </c>
      <c r="F5087">
        <v>2798434</v>
      </c>
    </row>
    <row r="5088" spans="1:6" x14ac:dyDescent="0.25">
      <c r="A5088" t="s">
        <v>238136</v>
      </c>
      <c r="B5088" t="s">
        <v>238137</v>
      </c>
      <c r="C5088" t="s">
        <v>228880</v>
      </c>
      <c r="E5088" s="1">
        <v>40544</v>
      </c>
    </row>
    <row r="5089" spans="1:6" x14ac:dyDescent="0.25">
      <c r="A5089" t="s">
        <v>238134</v>
      </c>
      <c r="B5089" t="s">
        <v>238138</v>
      </c>
      <c r="C5089" t="s">
        <v>228880</v>
      </c>
      <c r="E5089" s="1">
        <v>40550</v>
      </c>
      <c r="F5089">
        <v>18000</v>
      </c>
    </row>
    <row r="5090" spans="1:6" x14ac:dyDescent="0.25">
      <c r="A5090" t="s">
        <v>238136</v>
      </c>
      <c r="B5090" t="s">
        <v>238139</v>
      </c>
      <c r="C5090" t="s">
        <v>228873</v>
      </c>
      <c r="D5090" t="s">
        <v>228877</v>
      </c>
      <c r="E5090" t="s">
        <v>17410</v>
      </c>
      <c r="F5090">
        <v>2350000</v>
      </c>
    </row>
    <row r="5091" spans="1:6" x14ac:dyDescent="0.25">
      <c r="A5091" t="s">
        <v>238134</v>
      </c>
      <c r="B5091" t="s">
        <v>238140</v>
      </c>
      <c r="C5091" t="s">
        <v>228880</v>
      </c>
      <c r="E5091" s="1">
        <v>40550</v>
      </c>
      <c r="F5091">
        <v>18000</v>
      </c>
    </row>
    <row r="5092" spans="1:6" x14ac:dyDescent="0.25">
      <c r="A5092" t="s">
        <v>238141</v>
      </c>
      <c r="B5092" t="s">
        <v>238142</v>
      </c>
      <c r="C5092" t="s">
        <v>228889</v>
      </c>
      <c r="E5092" s="1">
        <v>41710</v>
      </c>
    </row>
    <row r="5093" spans="1:6" x14ac:dyDescent="0.25">
      <c r="A5093" t="s">
        <v>238143</v>
      </c>
      <c r="B5093" t="s">
        <v>238144</v>
      </c>
      <c r="C5093" t="s">
        <v>228889</v>
      </c>
      <c r="E5093" t="s">
        <v>45641</v>
      </c>
      <c r="F5093">
        <v>84178</v>
      </c>
    </row>
    <row r="5094" spans="1:6" x14ac:dyDescent="0.25">
      <c r="A5094" t="s">
        <v>238145</v>
      </c>
      <c r="B5094" t="s">
        <v>238146</v>
      </c>
      <c r="C5094" t="s">
        <v>228927</v>
      </c>
      <c r="E5094" s="1">
        <v>40155</v>
      </c>
      <c r="F5094">
        <v>85000</v>
      </c>
    </row>
    <row r="5095" spans="1:6" x14ac:dyDescent="0.25">
      <c r="A5095" t="s">
        <v>238147</v>
      </c>
      <c r="B5095" t="s">
        <v>238148</v>
      </c>
      <c r="C5095" t="s">
        <v>228927</v>
      </c>
      <c r="E5095" s="1">
        <v>40184</v>
      </c>
      <c r="F5095">
        <v>3000000</v>
      </c>
    </row>
    <row r="5096" spans="1:6" x14ac:dyDescent="0.25">
      <c r="A5096" t="s">
        <v>238145</v>
      </c>
      <c r="B5096" t="s">
        <v>238149</v>
      </c>
      <c r="C5096" t="s">
        <v>228927</v>
      </c>
      <c r="E5096" t="s">
        <v>51493</v>
      </c>
      <c r="F5096">
        <v>225000</v>
      </c>
    </row>
    <row r="5097" spans="1:6" x14ac:dyDescent="0.25">
      <c r="A5097" t="s">
        <v>238150</v>
      </c>
      <c r="B5097" t="s">
        <v>238151</v>
      </c>
      <c r="C5097" t="s">
        <v>228873</v>
      </c>
      <c r="D5097" t="s">
        <v>228877</v>
      </c>
      <c r="E5097" s="1">
        <v>36442</v>
      </c>
    </row>
    <row r="5098" spans="1:6" x14ac:dyDescent="0.25">
      <c r="A5098" t="s">
        <v>238152</v>
      </c>
      <c r="B5098" t="s">
        <v>238153</v>
      </c>
      <c r="C5098" t="s">
        <v>228873</v>
      </c>
      <c r="D5098" t="s">
        <v>228874</v>
      </c>
      <c r="E5098" s="1">
        <v>36806</v>
      </c>
    </row>
    <row r="5099" spans="1:6" x14ac:dyDescent="0.25">
      <c r="A5099" t="s">
        <v>238154</v>
      </c>
      <c r="B5099" t="s">
        <v>238155</v>
      </c>
      <c r="C5099" t="s">
        <v>228873</v>
      </c>
      <c r="E5099" s="1">
        <v>37267</v>
      </c>
      <c r="F5099">
        <v>6700000</v>
      </c>
    </row>
    <row r="5100" spans="1:6" x14ac:dyDescent="0.25">
      <c r="A5100" t="s">
        <v>238156</v>
      </c>
      <c r="B5100" t="s">
        <v>238157</v>
      </c>
      <c r="C5100" t="s">
        <v>228880</v>
      </c>
      <c r="E5100" s="1">
        <v>41645</v>
      </c>
      <c r="F5100">
        <v>40000</v>
      </c>
    </row>
    <row r="5101" spans="1:6" x14ac:dyDescent="0.25">
      <c r="A5101" t="s">
        <v>238158</v>
      </c>
      <c r="B5101" t="s">
        <v>238159</v>
      </c>
      <c r="C5101" t="s">
        <v>228880</v>
      </c>
      <c r="E5101" s="1">
        <v>42159</v>
      </c>
      <c r="F5101">
        <v>500000</v>
      </c>
    </row>
    <row r="5102" spans="1:6" x14ac:dyDescent="0.25">
      <c r="A5102" t="s">
        <v>238160</v>
      </c>
      <c r="B5102" t="s">
        <v>238161</v>
      </c>
      <c r="C5102" t="s">
        <v>228873</v>
      </c>
      <c r="D5102" t="s">
        <v>228874</v>
      </c>
      <c r="E5102" t="s">
        <v>229526</v>
      </c>
      <c r="F5102">
        <v>13600000</v>
      </c>
    </row>
    <row r="5103" spans="1:6" x14ac:dyDescent="0.25">
      <c r="A5103" t="s">
        <v>238162</v>
      </c>
      <c r="B5103" t="s">
        <v>238163</v>
      </c>
      <c r="C5103" t="s">
        <v>228873</v>
      </c>
      <c r="E5103" t="s">
        <v>198216</v>
      </c>
      <c r="F5103">
        <v>9000000</v>
      </c>
    </row>
    <row r="5104" spans="1:6" x14ac:dyDescent="0.25">
      <c r="A5104" t="s">
        <v>238160</v>
      </c>
      <c r="B5104" t="s">
        <v>238164</v>
      </c>
      <c r="C5104" t="s">
        <v>228873</v>
      </c>
      <c r="D5104" t="s">
        <v>229145</v>
      </c>
      <c r="E5104" t="s">
        <v>1080</v>
      </c>
      <c r="F5104">
        <v>19300000</v>
      </c>
    </row>
    <row r="5105" spans="1:6" x14ac:dyDescent="0.25">
      <c r="A5105" t="s">
        <v>238165</v>
      </c>
      <c r="B5105" t="s">
        <v>238166</v>
      </c>
      <c r="C5105" t="s">
        <v>228873</v>
      </c>
      <c r="D5105" t="s">
        <v>229206</v>
      </c>
      <c r="E5105" t="s">
        <v>28616</v>
      </c>
      <c r="F5105">
        <v>25000000</v>
      </c>
    </row>
    <row r="5106" spans="1:6" x14ac:dyDescent="0.25">
      <c r="A5106" t="s">
        <v>238167</v>
      </c>
      <c r="B5106" t="s">
        <v>238168</v>
      </c>
      <c r="C5106" t="s">
        <v>228873</v>
      </c>
      <c r="D5106" t="s">
        <v>228874</v>
      </c>
      <c r="E5106" s="1">
        <v>37438</v>
      </c>
      <c r="F5106">
        <v>25000000</v>
      </c>
    </row>
    <row r="5107" spans="1:6" x14ac:dyDescent="0.25">
      <c r="A5107" t="s">
        <v>238165</v>
      </c>
      <c r="B5107" t="s">
        <v>238169</v>
      </c>
      <c r="C5107" t="s">
        <v>228873</v>
      </c>
      <c r="E5107" t="s">
        <v>154944</v>
      </c>
      <c r="F5107">
        <v>800000</v>
      </c>
    </row>
    <row r="5108" spans="1:6" x14ac:dyDescent="0.25">
      <c r="A5108" t="s">
        <v>238167</v>
      </c>
      <c r="B5108" t="s">
        <v>238170</v>
      </c>
      <c r="C5108" t="s">
        <v>228873</v>
      </c>
      <c r="D5108" t="s">
        <v>229145</v>
      </c>
      <c r="E5108" s="1">
        <v>38023</v>
      </c>
      <c r="F5108">
        <v>2000000</v>
      </c>
    </row>
    <row r="5109" spans="1:6" x14ac:dyDescent="0.25">
      <c r="A5109" t="s">
        <v>238165</v>
      </c>
      <c r="B5109" t="s">
        <v>238171</v>
      </c>
      <c r="C5109" t="s">
        <v>228873</v>
      </c>
      <c r="E5109" t="s">
        <v>14082</v>
      </c>
      <c r="F5109">
        <v>500000</v>
      </c>
    </row>
    <row r="5110" spans="1:6" x14ac:dyDescent="0.25">
      <c r="A5110" t="s">
        <v>238172</v>
      </c>
      <c r="B5110" t="s">
        <v>238173</v>
      </c>
      <c r="C5110" t="s">
        <v>228909</v>
      </c>
      <c r="E5110" t="s">
        <v>28327</v>
      </c>
      <c r="F5110">
        <v>794942</v>
      </c>
    </row>
    <row r="5111" spans="1:6" x14ac:dyDescent="0.25">
      <c r="A5111" t="s">
        <v>238174</v>
      </c>
      <c r="B5111" t="s">
        <v>238175</v>
      </c>
      <c r="C5111" t="s">
        <v>228880</v>
      </c>
      <c r="E5111" s="1">
        <v>42162</v>
      </c>
      <c r="F5111">
        <v>118000</v>
      </c>
    </row>
    <row r="5112" spans="1:6" x14ac:dyDescent="0.25">
      <c r="A5112" t="s">
        <v>238176</v>
      </c>
      <c r="B5112" t="s">
        <v>238177</v>
      </c>
      <c r="C5112" t="s">
        <v>228880</v>
      </c>
      <c r="E5112" t="s">
        <v>20335</v>
      </c>
      <c r="F5112">
        <v>1185800</v>
      </c>
    </row>
    <row r="5113" spans="1:6" x14ac:dyDescent="0.25">
      <c r="A5113" t="s">
        <v>238178</v>
      </c>
      <c r="B5113" t="s">
        <v>238179</v>
      </c>
      <c r="C5113" t="s">
        <v>228916</v>
      </c>
      <c r="E5113" t="s">
        <v>236000</v>
      </c>
      <c r="F5113">
        <v>577000</v>
      </c>
    </row>
    <row r="5114" spans="1:6" x14ac:dyDescent="0.25">
      <c r="A5114" t="s">
        <v>238180</v>
      </c>
      <c r="B5114" t="s">
        <v>238181</v>
      </c>
      <c r="C5114" t="s">
        <v>228873</v>
      </c>
      <c r="E5114" t="s">
        <v>36545</v>
      </c>
      <c r="F5114">
        <v>105000</v>
      </c>
    </row>
    <row r="5115" spans="1:6" x14ac:dyDescent="0.25">
      <c r="A5115" t="s">
        <v>238182</v>
      </c>
      <c r="B5115" t="s">
        <v>238183</v>
      </c>
      <c r="C5115" t="s">
        <v>228873</v>
      </c>
      <c r="E5115" t="s">
        <v>52814</v>
      </c>
      <c r="F5115">
        <v>500000</v>
      </c>
    </row>
    <row r="5116" spans="1:6" x14ac:dyDescent="0.25">
      <c r="A5116" t="s">
        <v>238184</v>
      </c>
      <c r="B5116" t="s">
        <v>238185</v>
      </c>
      <c r="C5116" t="s">
        <v>228873</v>
      </c>
      <c r="E5116" s="1">
        <v>40664</v>
      </c>
      <c r="F5116">
        <v>5000000</v>
      </c>
    </row>
    <row r="5117" spans="1:6" x14ac:dyDescent="0.25">
      <c r="A5117" t="s">
        <v>238186</v>
      </c>
      <c r="B5117" t="s">
        <v>238187</v>
      </c>
      <c r="C5117" t="s">
        <v>228873</v>
      </c>
      <c r="D5117" t="s">
        <v>228874</v>
      </c>
      <c r="E5117" s="1">
        <v>39791</v>
      </c>
      <c r="F5117">
        <v>857000</v>
      </c>
    </row>
    <row r="5118" spans="1:6" x14ac:dyDescent="0.25">
      <c r="A5118" t="s">
        <v>238188</v>
      </c>
      <c r="B5118" t="s">
        <v>238189</v>
      </c>
      <c r="C5118" t="s">
        <v>228873</v>
      </c>
      <c r="D5118" t="s">
        <v>228877</v>
      </c>
      <c r="E5118" s="1">
        <v>38723</v>
      </c>
      <c r="F5118">
        <v>1600000</v>
      </c>
    </row>
    <row r="5119" spans="1:6" x14ac:dyDescent="0.25">
      <c r="A5119" t="s">
        <v>238186</v>
      </c>
      <c r="B5119" t="s">
        <v>238190</v>
      </c>
      <c r="C5119" t="s">
        <v>228873</v>
      </c>
      <c r="D5119" t="s">
        <v>228874</v>
      </c>
      <c r="E5119" s="1">
        <v>39456</v>
      </c>
      <c r="F5119">
        <v>800000</v>
      </c>
    </row>
    <row r="5120" spans="1:6" x14ac:dyDescent="0.25">
      <c r="A5120" t="s">
        <v>238188</v>
      </c>
      <c r="B5120" t="s">
        <v>238191</v>
      </c>
      <c r="C5120" t="s">
        <v>228873</v>
      </c>
      <c r="D5120" t="s">
        <v>228977</v>
      </c>
      <c r="E5120" t="s">
        <v>21715</v>
      </c>
      <c r="F5120">
        <v>5000000</v>
      </c>
    </row>
    <row r="5121" spans="1:6" x14ac:dyDescent="0.25">
      <c r="A5121" t="s">
        <v>238186</v>
      </c>
      <c r="B5121" t="s">
        <v>238192</v>
      </c>
      <c r="C5121" t="s">
        <v>228873</v>
      </c>
      <c r="E5121" s="1">
        <v>38718</v>
      </c>
      <c r="F5121">
        <v>2000000</v>
      </c>
    </row>
    <row r="5122" spans="1:6" x14ac:dyDescent="0.25">
      <c r="A5122" t="s">
        <v>238193</v>
      </c>
      <c r="B5122" t="s">
        <v>238194</v>
      </c>
      <c r="C5122" t="s">
        <v>228880</v>
      </c>
      <c r="E5122" s="1">
        <v>41650</v>
      </c>
      <c r="F5122">
        <v>300000</v>
      </c>
    </row>
    <row r="5123" spans="1:6" x14ac:dyDescent="0.25">
      <c r="A5123" t="s">
        <v>238195</v>
      </c>
      <c r="B5123" t="s">
        <v>238196</v>
      </c>
      <c r="C5123" t="s">
        <v>228873</v>
      </c>
      <c r="D5123" t="s">
        <v>228877</v>
      </c>
      <c r="E5123" s="1">
        <v>42007</v>
      </c>
      <c r="F5123">
        <v>200000</v>
      </c>
    </row>
    <row r="5124" spans="1:6" x14ac:dyDescent="0.25">
      <c r="A5124" t="s">
        <v>238197</v>
      </c>
      <c r="B5124" t="s">
        <v>238198</v>
      </c>
      <c r="C5124" t="s">
        <v>228880</v>
      </c>
      <c r="E5124" s="1">
        <v>40180</v>
      </c>
      <c r="F5124">
        <v>900000</v>
      </c>
    </row>
    <row r="5125" spans="1:6" x14ac:dyDescent="0.25">
      <c r="A5125" t="s">
        <v>238199</v>
      </c>
      <c r="B5125" t="s">
        <v>238200</v>
      </c>
      <c r="C5125" t="s">
        <v>228880</v>
      </c>
      <c r="E5125" s="1">
        <v>39793</v>
      </c>
    </row>
    <row r="5126" spans="1:6" x14ac:dyDescent="0.25">
      <c r="A5126" t="s">
        <v>238201</v>
      </c>
      <c r="B5126" t="s">
        <v>238202</v>
      </c>
      <c r="C5126" t="s">
        <v>228943</v>
      </c>
      <c r="E5126" s="1">
        <v>41617</v>
      </c>
      <c r="F5126">
        <v>525000</v>
      </c>
    </row>
    <row r="5127" spans="1:6" x14ac:dyDescent="0.25">
      <c r="A5127" t="s">
        <v>238203</v>
      </c>
      <c r="B5127" t="s">
        <v>238204</v>
      </c>
      <c r="C5127" t="s">
        <v>228880</v>
      </c>
      <c r="E5127" t="s">
        <v>825</v>
      </c>
      <c r="F5127">
        <v>475000</v>
      </c>
    </row>
    <row r="5128" spans="1:6" x14ac:dyDescent="0.25">
      <c r="A5128" t="s">
        <v>238205</v>
      </c>
      <c r="B5128" t="s">
        <v>238206</v>
      </c>
      <c r="C5128" t="s">
        <v>228873</v>
      </c>
      <c r="E5128" t="s">
        <v>49037</v>
      </c>
      <c r="F5128">
        <v>23999970</v>
      </c>
    </row>
    <row r="5129" spans="1:6" x14ac:dyDescent="0.25">
      <c r="A5129" t="s">
        <v>238207</v>
      </c>
      <c r="B5129" t="s">
        <v>238208</v>
      </c>
      <c r="C5129" t="s">
        <v>228873</v>
      </c>
      <c r="D5129" t="s">
        <v>228874</v>
      </c>
      <c r="E5129" s="1">
        <v>40950</v>
      </c>
      <c r="F5129">
        <v>3600000</v>
      </c>
    </row>
    <row r="5130" spans="1:6" x14ac:dyDescent="0.25">
      <c r="A5130" t="s">
        <v>238209</v>
      </c>
      <c r="B5130" t="s">
        <v>238210</v>
      </c>
      <c r="C5130" t="s">
        <v>228873</v>
      </c>
      <c r="D5130" t="s">
        <v>228874</v>
      </c>
      <c r="E5130" t="s">
        <v>96459</v>
      </c>
      <c r="F5130">
        <v>10000000</v>
      </c>
    </row>
    <row r="5131" spans="1:6" x14ac:dyDescent="0.25">
      <c r="A5131" t="s">
        <v>238207</v>
      </c>
      <c r="B5131" t="s">
        <v>238211</v>
      </c>
      <c r="C5131" t="s">
        <v>228880</v>
      </c>
      <c r="E5131" s="1">
        <v>40185</v>
      </c>
      <c r="F5131">
        <v>250000</v>
      </c>
    </row>
    <row r="5132" spans="1:6" x14ac:dyDescent="0.25">
      <c r="A5132" t="s">
        <v>238209</v>
      </c>
      <c r="B5132" t="s">
        <v>238212</v>
      </c>
      <c r="C5132" t="s">
        <v>228927</v>
      </c>
      <c r="E5132" t="s">
        <v>71628</v>
      </c>
      <c r="F5132">
        <v>694023</v>
      </c>
    </row>
    <row r="5133" spans="1:6" x14ac:dyDescent="0.25">
      <c r="A5133" t="s">
        <v>238207</v>
      </c>
      <c r="B5133" t="s">
        <v>238213</v>
      </c>
      <c r="C5133" t="s">
        <v>228873</v>
      </c>
      <c r="E5133" s="1">
        <v>41281</v>
      </c>
      <c r="F5133">
        <v>3225405</v>
      </c>
    </row>
    <row r="5134" spans="1:6" x14ac:dyDescent="0.25">
      <c r="A5134" t="s">
        <v>238209</v>
      </c>
      <c r="B5134" t="s">
        <v>238214</v>
      </c>
      <c r="C5134" t="s">
        <v>228873</v>
      </c>
      <c r="E5134" t="s">
        <v>825</v>
      </c>
      <c r="F5134">
        <v>1099181</v>
      </c>
    </row>
    <row r="5135" spans="1:6" x14ac:dyDescent="0.25">
      <c r="A5135" t="s">
        <v>238207</v>
      </c>
      <c r="B5135" t="s">
        <v>238215</v>
      </c>
      <c r="C5135" t="s">
        <v>228916</v>
      </c>
      <c r="E5135" t="s">
        <v>75837</v>
      </c>
      <c r="F5135">
        <v>90000</v>
      </c>
    </row>
    <row r="5136" spans="1:6" x14ac:dyDescent="0.25">
      <c r="A5136" t="s">
        <v>238209</v>
      </c>
      <c r="B5136" t="s">
        <v>238216</v>
      </c>
      <c r="C5136" t="s">
        <v>228880</v>
      </c>
      <c r="E5136" s="1">
        <v>40462</v>
      </c>
      <c r="F5136">
        <v>2400000</v>
      </c>
    </row>
    <row r="5137" spans="1:6" x14ac:dyDescent="0.25">
      <c r="A5137" t="s">
        <v>238207</v>
      </c>
      <c r="B5137" t="s">
        <v>238217</v>
      </c>
      <c r="C5137" t="s">
        <v>228873</v>
      </c>
      <c r="D5137" t="s">
        <v>228977</v>
      </c>
      <c r="E5137" s="1">
        <v>41831</v>
      </c>
      <c r="F5137">
        <v>15600000</v>
      </c>
    </row>
    <row r="5138" spans="1:6" x14ac:dyDescent="0.25">
      <c r="A5138" t="s">
        <v>238218</v>
      </c>
      <c r="B5138" t="s">
        <v>238219</v>
      </c>
      <c r="C5138" t="s">
        <v>228873</v>
      </c>
      <c r="D5138" t="s">
        <v>229145</v>
      </c>
      <c r="E5138" s="1">
        <v>40822</v>
      </c>
      <c r="F5138">
        <v>30000000</v>
      </c>
    </row>
    <row r="5139" spans="1:6" x14ac:dyDescent="0.25">
      <c r="A5139" t="s">
        <v>238220</v>
      </c>
      <c r="B5139" t="s">
        <v>238221</v>
      </c>
      <c r="C5139" t="s">
        <v>228927</v>
      </c>
      <c r="E5139" t="s">
        <v>19859</v>
      </c>
      <c r="F5139">
        <v>14999327</v>
      </c>
    </row>
    <row r="5140" spans="1:6" x14ac:dyDescent="0.25">
      <c r="A5140" t="s">
        <v>238218</v>
      </c>
      <c r="B5140" t="s">
        <v>238222</v>
      </c>
      <c r="C5140" t="s">
        <v>228873</v>
      </c>
      <c r="D5140" t="s">
        <v>229145</v>
      </c>
      <c r="E5140" t="s">
        <v>54538</v>
      </c>
      <c r="F5140">
        <v>12000000</v>
      </c>
    </row>
    <row r="5141" spans="1:6" x14ac:dyDescent="0.25">
      <c r="A5141" t="s">
        <v>238220</v>
      </c>
      <c r="B5141" t="s">
        <v>238223</v>
      </c>
      <c r="C5141" t="s">
        <v>228873</v>
      </c>
      <c r="D5141" t="s">
        <v>228977</v>
      </c>
      <c r="E5141" s="1">
        <v>38691</v>
      </c>
      <c r="F5141">
        <v>31000000</v>
      </c>
    </row>
    <row r="5142" spans="1:6" x14ac:dyDescent="0.25">
      <c r="A5142" t="s">
        <v>238218</v>
      </c>
      <c r="B5142" t="s">
        <v>238224</v>
      </c>
      <c r="C5142" t="s">
        <v>228873</v>
      </c>
      <c r="E5142" s="1">
        <v>41071</v>
      </c>
      <c r="F5142">
        <v>50000000</v>
      </c>
    </row>
    <row r="5143" spans="1:6" x14ac:dyDescent="0.25">
      <c r="A5143" t="s">
        <v>238220</v>
      </c>
      <c r="B5143" t="s">
        <v>238225</v>
      </c>
      <c r="C5143" t="s">
        <v>228873</v>
      </c>
      <c r="D5143" t="s">
        <v>229145</v>
      </c>
      <c r="E5143" t="s">
        <v>91166</v>
      </c>
      <c r="F5143">
        <v>49300000</v>
      </c>
    </row>
    <row r="5144" spans="1:6" x14ac:dyDescent="0.25">
      <c r="A5144" t="s">
        <v>238218</v>
      </c>
      <c r="B5144" t="s">
        <v>238226</v>
      </c>
      <c r="C5144" t="s">
        <v>228927</v>
      </c>
      <c r="E5144" s="1">
        <v>39939</v>
      </c>
      <c r="F5144">
        <v>6428542</v>
      </c>
    </row>
    <row r="5145" spans="1:6" x14ac:dyDescent="0.25">
      <c r="A5145" t="s">
        <v>238227</v>
      </c>
      <c r="B5145" t="s">
        <v>238228</v>
      </c>
      <c r="C5145" t="s">
        <v>228880</v>
      </c>
      <c r="E5145" s="1">
        <v>41641</v>
      </c>
    </row>
    <row r="5146" spans="1:6" x14ac:dyDescent="0.25">
      <c r="A5146" t="s">
        <v>238229</v>
      </c>
      <c r="B5146" t="s">
        <v>238230</v>
      </c>
      <c r="C5146" t="s">
        <v>228880</v>
      </c>
      <c r="E5146" s="1">
        <v>41735</v>
      </c>
      <c r="F5146">
        <v>2000000</v>
      </c>
    </row>
    <row r="5147" spans="1:6" x14ac:dyDescent="0.25">
      <c r="A5147" t="s">
        <v>238231</v>
      </c>
      <c r="B5147" t="s">
        <v>238232</v>
      </c>
      <c r="C5147" t="s">
        <v>228889</v>
      </c>
      <c r="E5147" s="1">
        <v>40733</v>
      </c>
      <c r="F5147">
        <v>559521</v>
      </c>
    </row>
    <row r="5148" spans="1:6" x14ac:dyDescent="0.25">
      <c r="A5148" t="s">
        <v>238233</v>
      </c>
      <c r="B5148" t="s">
        <v>238234</v>
      </c>
      <c r="C5148" t="s">
        <v>228873</v>
      </c>
      <c r="D5148" t="s">
        <v>228877</v>
      </c>
      <c r="E5148" s="1">
        <v>38721</v>
      </c>
      <c r="F5148">
        <v>10000000</v>
      </c>
    </row>
    <row r="5149" spans="1:6" x14ac:dyDescent="0.25">
      <c r="A5149" t="s">
        <v>238235</v>
      </c>
      <c r="B5149" t="s">
        <v>238236</v>
      </c>
      <c r="C5149" t="s">
        <v>228873</v>
      </c>
      <c r="D5149" t="s">
        <v>229145</v>
      </c>
      <c r="E5149" t="s">
        <v>233578</v>
      </c>
      <c r="F5149">
        <v>103000000</v>
      </c>
    </row>
    <row r="5150" spans="1:6" x14ac:dyDescent="0.25">
      <c r="A5150" t="s">
        <v>238233</v>
      </c>
      <c r="B5150" t="s">
        <v>238237</v>
      </c>
      <c r="C5150" t="s">
        <v>228873</v>
      </c>
      <c r="D5150" t="s">
        <v>228977</v>
      </c>
      <c r="E5150" s="1">
        <v>39365</v>
      </c>
      <c r="F5150">
        <v>54000000</v>
      </c>
    </row>
    <row r="5151" spans="1:6" x14ac:dyDescent="0.25">
      <c r="A5151" t="s">
        <v>238238</v>
      </c>
      <c r="B5151" t="s">
        <v>238239</v>
      </c>
      <c r="C5151" t="s">
        <v>228873</v>
      </c>
      <c r="D5151" t="s">
        <v>228877</v>
      </c>
      <c r="E5151" s="1">
        <v>40548</v>
      </c>
    </row>
    <row r="5152" spans="1:6" x14ac:dyDescent="0.25">
      <c r="A5152" t="s">
        <v>238240</v>
      </c>
      <c r="B5152" t="s">
        <v>238241</v>
      </c>
      <c r="C5152" t="s">
        <v>228873</v>
      </c>
      <c r="D5152" t="s">
        <v>228874</v>
      </c>
      <c r="E5152" t="s">
        <v>25364</v>
      </c>
      <c r="F5152">
        <v>15000000</v>
      </c>
    </row>
    <row r="5153" spans="1:6" x14ac:dyDescent="0.25">
      <c r="A5153" t="s">
        <v>238238</v>
      </c>
      <c r="B5153" t="s">
        <v>238242</v>
      </c>
      <c r="C5153" t="s">
        <v>228873</v>
      </c>
      <c r="D5153" t="s">
        <v>228977</v>
      </c>
      <c r="E5153" t="s">
        <v>45641</v>
      </c>
      <c r="F5153">
        <v>35000000</v>
      </c>
    </row>
    <row r="5154" spans="1:6" x14ac:dyDescent="0.25">
      <c r="A5154" t="s">
        <v>238243</v>
      </c>
      <c r="B5154" t="s">
        <v>238244</v>
      </c>
      <c r="C5154" t="s">
        <v>228873</v>
      </c>
      <c r="E5154" t="s">
        <v>125272</v>
      </c>
      <c r="F5154">
        <v>706924</v>
      </c>
    </row>
    <row r="5155" spans="1:6" x14ac:dyDescent="0.25">
      <c r="A5155" t="s">
        <v>238245</v>
      </c>
      <c r="B5155" t="s">
        <v>238246</v>
      </c>
      <c r="C5155" t="s">
        <v>228880</v>
      </c>
      <c r="E5155" s="1">
        <v>37622</v>
      </c>
    </row>
    <row r="5156" spans="1:6" x14ac:dyDescent="0.25">
      <c r="A5156" t="s">
        <v>238247</v>
      </c>
      <c r="B5156" t="s">
        <v>238248</v>
      </c>
      <c r="C5156" t="s">
        <v>228873</v>
      </c>
      <c r="D5156" t="s">
        <v>228877</v>
      </c>
      <c r="E5156" s="1">
        <v>37995</v>
      </c>
      <c r="F5156">
        <v>10400000</v>
      </c>
    </row>
    <row r="5157" spans="1:6" x14ac:dyDescent="0.25">
      <c r="A5157" t="s">
        <v>238245</v>
      </c>
      <c r="B5157" t="s">
        <v>238249</v>
      </c>
      <c r="C5157" t="s">
        <v>228873</v>
      </c>
      <c r="D5157" t="s">
        <v>228874</v>
      </c>
      <c r="E5157" s="1">
        <v>39093</v>
      </c>
    </row>
    <row r="5158" spans="1:6" x14ac:dyDescent="0.25">
      <c r="A5158" t="s">
        <v>238250</v>
      </c>
      <c r="B5158" t="s">
        <v>238251</v>
      </c>
      <c r="C5158" t="s">
        <v>228880</v>
      </c>
      <c r="E5158" t="s">
        <v>229555</v>
      </c>
      <c r="F5158">
        <v>600000</v>
      </c>
    </row>
    <row r="5159" spans="1:6" x14ac:dyDescent="0.25">
      <c r="A5159" t="s">
        <v>238252</v>
      </c>
      <c r="B5159" t="s">
        <v>238253</v>
      </c>
      <c r="C5159" t="s">
        <v>229779</v>
      </c>
      <c r="E5159" s="1">
        <v>41705</v>
      </c>
      <c r="F5159">
        <v>102824</v>
      </c>
    </row>
    <row r="5160" spans="1:6" x14ac:dyDescent="0.25">
      <c r="A5160" t="s">
        <v>238254</v>
      </c>
      <c r="B5160" t="s">
        <v>238255</v>
      </c>
      <c r="C5160" t="s">
        <v>228873</v>
      </c>
      <c r="D5160" t="s">
        <v>229145</v>
      </c>
      <c r="E5160" s="1">
        <v>39817</v>
      </c>
      <c r="F5160">
        <v>10000000</v>
      </c>
    </row>
    <row r="5161" spans="1:6" x14ac:dyDescent="0.25">
      <c r="A5161" t="s">
        <v>238256</v>
      </c>
      <c r="B5161" t="s">
        <v>238257</v>
      </c>
      <c r="C5161" t="s">
        <v>228873</v>
      </c>
      <c r="E5161" t="s">
        <v>2514</v>
      </c>
      <c r="F5161">
        <v>1120000</v>
      </c>
    </row>
    <row r="5162" spans="1:6" x14ac:dyDescent="0.25">
      <c r="A5162" t="s">
        <v>238258</v>
      </c>
      <c r="B5162" t="s">
        <v>238259</v>
      </c>
      <c r="C5162" t="s">
        <v>228880</v>
      </c>
      <c r="E5162" t="s">
        <v>45701</v>
      </c>
      <c r="F5162">
        <v>110000</v>
      </c>
    </row>
    <row r="5163" spans="1:6" x14ac:dyDescent="0.25">
      <c r="A5163" t="s">
        <v>238260</v>
      </c>
      <c r="B5163" t="s">
        <v>238261</v>
      </c>
      <c r="C5163" t="s">
        <v>228889</v>
      </c>
      <c r="E5163" t="s">
        <v>87383</v>
      </c>
    </row>
    <row r="5164" spans="1:6" x14ac:dyDescent="0.25">
      <c r="A5164" t="s">
        <v>238262</v>
      </c>
      <c r="B5164" t="s">
        <v>238263</v>
      </c>
      <c r="C5164" t="s">
        <v>228889</v>
      </c>
      <c r="E5164" s="1">
        <v>40269</v>
      </c>
    </row>
    <row r="5165" spans="1:6" x14ac:dyDescent="0.25">
      <c r="A5165" t="s">
        <v>238264</v>
      </c>
      <c r="B5165" t="s">
        <v>238265</v>
      </c>
      <c r="C5165" t="s">
        <v>228873</v>
      </c>
      <c r="D5165" t="s">
        <v>228877</v>
      </c>
      <c r="E5165" t="s">
        <v>1308</v>
      </c>
      <c r="F5165">
        <v>6747501</v>
      </c>
    </row>
    <row r="5166" spans="1:6" x14ac:dyDescent="0.25">
      <c r="A5166" t="s">
        <v>238266</v>
      </c>
      <c r="B5166" t="s">
        <v>238267</v>
      </c>
      <c r="C5166" t="s">
        <v>228927</v>
      </c>
      <c r="E5166" s="1">
        <v>39908</v>
      </c>
      <c r="F5166">
        <v>1327250</v>
      </c>
    </row>
    <row r="5167" spans="1:6" x14ac:dyDescent="0.25">
      <c r="A5167" t="s">
        <v>238268</v>
      </c>
      <c r="B5167" t="s">
        <v>238269</v>
      </c>
      <c r="C5167" t="s">
        <v>228927</v>
      </c>
      <c r="E5167" s="1">
        <v>41518</v>
      </c>
      <c r="F5167">
        <v>21500000</v>
      </c>
    </row>
    <row r="5168" spans="1:6" x14ac:dyDescent="0.25">
      <c r="A5168" t="s">
        <v>238270</v>
      </c>
      <c r="B5168" t="s">
        <v>238271</v>
      </c>
      <c r="C5168" t="s">
        <v>228927</v>
      </c>
      <c r="E5168" s="1">
        <v>41677</v>
      </c>
      <c r="F5168">
        <v>26000000</v>
      </c>
    </row>
    <row r="5169" spans="1:6" x14ac:dyDescent="0.25">
      <c r="A5169" t="s">
        <v>238268</v>
      </c>
      <c r="B5169" t="s">
        <v>238272</v>
      </c>
      <c r="C5169" t="s">
        <v>228873</v>
      </c>
      <c r="D5169" t="s">
        <v>229145</v>
      </c>
      <c r="E5169" t="s">
        <v>90810</v>
      </c>
      <c r="F5169">
        <v>13200000</v>
      </c>
    </row>
    <row r="5170" spans="1:6" x14ac:dyDescent="0.25">
      <c r="A5170" t="s">
        <v>238270</v>
      </c>
      <c r="B5170" t="s">
        <v>238273</v>
      </c>
      <c r="C5170" t="s">
        <v>228873</v>
      </c>
      <c r="E5170" s="1">
        <v>40368</v>
      </c>
      <c r="F5170">
        <v>30000000</v>
      </c>
    </row>
    <row r="5171" spans="1:6" x14ac:dyDescent="0.25">
      <c r="A5171" t="s">
        <v>238268</v>
      </c>
      <c r="B5171" t="s">
        <v>238274</v>
      </c>
      <c r="C5171" t="s">
        <v>228927</v>
      </c>
      <c r="E5171" t="s">
        <v>8881</v>
      </c>
      <c r="F5171">
        <v>22125000</v>
      </c>
    </row>
    <row r="5172" spans="1:6" x14ac:dyDescent="0.25">
      <c r="A5172" t="s">
        <v>238270</v>
      </c>
      <c r="B5172" t="s">
        <v>238275</v>
      </c>
      <c r="C5172" t="s">
        <v>228873</v>
      </c>
      <c r="E5172" t="s">
        <v>132755</v>
      </c>
      <c r="F5172">
        <v>30000000</v>
      </c>
    </row>
    <row r="5173" spans="1:6" x14ac:dyDescent="0.25">
      <c r="A5173" t="s">
        <v>238276</v>
      </c>
      <c r="B5173" t="s">
        <v>238277</v>
      </c>
      <c r="C5173" t="s">
        <v>228880</v>
      </c>
      <c r="E5173" t="s">
        <v>21648</v>
      </c>
    </row>
    <row r="5174" spans="1:6" x14ac:dyDescent="0.25">
      <c r="A5174" t="s">
        <v>238278</v>
      </c>
      <c r="B5174" t="s">
        <v>238279</v>
      </c>
      <c r="C5174" t="s">
        <v>228880</v>
      </c>
      <c r="E5174" t="s">
        <v>53760</v>
      </c>
    </row>
    <row r="5175" spans="1:6" x14ac:dyDescent="0.25">
      <c r="A5175" t="s">
        <v>238280</v>
      </c>
      <c r="B5175" t="s">
        <v>238281</v>
      </c>
      <c r="C5175" t="s">
        <v>228873</v>
      </c>
      <c r="E5175" t="s">
        <v>21428</v>
      </c>
      <c r="F5175">
        <v>989240</v>
      </c>
    </row>
    <row r="5176" spans="1:6" x14ac:dyDescent="0.25">
      <c r="A5176" t="s">
        <v>238282</v>
      </c>
      <c r="B5176" t="s">
        <v>238283</v>
      </c>
      <c r="C5176" t="s">
        <v>228873</v>
      </c>
      <c r="E5176" s="1">
        <v>41285</v>
      </c>
      <c r="F5176">
        <v>250000</v>
      </c>
    </row>
    <row r="5177" spans="1:6" x14ac:dyDescent="0.25">
      <c r="A5177" t="s">
        <v>238284</v>
      </c>
      <c r="B5177" t="s">
        <v>238285</v>
      </c>
      <c r="C5177" t="s">
        <v>228873</v>
      </c>
      <c r="E5177" t="s">
        <v>37017</v>
      </c>
      <c r="F5177">
        <v>2000000</v>
      </c>
    </row>
    <row r="5178" spans="1:6" x14ac:dyDescent="0.25">
      <c r="A5178" t="s">
        <v>238282</v>
      </c>
      <c r="B5178" t="s">
        <v>238286</v>
      </c>
      <c r="C5178" t="s">
        <v>228927</v>
      </c>
      <c r="E5178" t="s">
        <v>76304</v>
      </c>
      <c r="F5178">
        <v>3000000</v>
      </c>
    </row>
    <row r="5179" spans="1:6" x14ac:dyDescent="0.25">
      <c r="A5179" t="s">
        <v>238284</v>
      </c>
      <c r="B5179" t="s">
        <v>238287</v>
      </c>
      <c r="C5179" t="s">
        <v>228873</v>
      </c>
      <c r="D5179" t="s">
        <v>228874</v>
      </c>
      <c r="E5179" s="1">
        <v>40392</v>
      </c>
      <c r="F5179">
        <v>5500000</v>
      </c>
    </row>
    <row r="5180" spans="1:6" x14ac:dyDescent="0.25">
      <c r="A5180" t="s">
        <v>238282</v>
      </c>
      <c r="B5180" t="s">
        <v>238288</v>
      </c>
      <c r="C5180" t="s">
        <v>228873</v>
      </c>
      <c r="D5180" t="s">
        <v>228877</v>
      </c>
      <c r="E5180" s="1">
        <v>39448</v>
      </c>
    </row>
    <row r="5181" spans="1:6" x14ac:dyDescent="0.25">
      <c r="A5181" t="s">
        <v>238289</v>
      </c>
      <c r="B5181" t="s">
        <v>238290</v>
      </c>
      <c r="C5181" t="s">
        <v>228873</v>
      </c>
      <c r="E5181" t="s">
        <v>238291</v>
      </c>
      <c r="F5181">
        <v>1680000</v>
      </c>
    </row>
    <row r="5182" spans="1:6" x14ac:dyDescent="0.25">
      <c r="A5182" t="s">
        <v>238292</v>
      </c>
      <c r="B5182" t="s">
        <v>238293</v>
      </c>
      <c r="C5182" t="s">
        <v>228909</v>
      </c>
      <c r="E5182" t="s">
        <v>12057</v>
      </c>
    </row>
    <row r="5183" spans="1:6" x14ac:dyDescent="0.25">
      <c r="A5183" t="s">
        <v>238294</v>
      </c>
      <c r="B5183" t="s">
        <v>238295</v>
      </c>
      <c r="C5183" t="s">
        <v>228880</v>
      </c>
      <c r="E5183" s="1">
        <v>40547</v>
      </c>
      <c r="F5183">
        <v>2000000</v>
      </c>
    </row>
    <row r="5184" spans="1:6" x14ac:dyDescent="0.25">
      <c r="A5184" t="s">
        <v>238296</v>
      </c>
      <c r="B5184" t="s">
        <v>238297</v>
      </c>
      <c r="C5184" t="s">
        <v>228880</v>
      </c>
      <c r="E5184" t="s">
        <v>71362</v>
      </c>
      <c r="F5184">
        <v>1000000</v>
      </c>
    </row>
    <row r="5185" spans="1:6" x14ac:dyDescent="0.25">
      <c r="A5185" t="s">
        <v>238298</v>
      </c>
      <c r="B5185" t="s">
        <v>238299</v>
      </c>
      <c r="C5185" t="s">
        <v>228873</v>
      </c>
      <c r="E5185" s="1">
        <v>40545</v>
      </c>
      <c r="F5185">
        <v>3450000</v>
      </c>
    </row>
    <row r="5186" spans="1:6" x14ac:dyDescent="0.25">
      <c r="A5186" t="s">
        <v>238300</v>
      </c>
      <c r="B5186" t="s">
        <v>238301</v>
      </c>
      <c r="C5186" t="s">
        <v>228873</v>
      </c>
      <c r="E5186" t="s">
        <v>54019</v>
      </c>
      <c r="F5186">
        <v>280000</v>
      </c>
    </row>
    <row r="5187" spans="1:6" x14ac:dyDescent="0.25">
      <c r="A5187" t="s">
        <v>238302</v>
      </c>
      <c r="B5187" t="s">
        <v>238303</v>
      </c>
      <c r="C5187" t="s">
        <v>228880</v>
      </c>
      <c r="E5187" t="s">
        <v>45818</v>
      </c>
      <c r="F5187">
        <v>20000</v>
      </c>
    </row>
    <row r="5188" spans="1:6" x14ac:dyDescent="0.25">
      <c r="A5188" t="s">
        <v>238304</v>
      </c>
      <c r="B5188" t="s">
        <v>238305</v>
      </c>
      <c r="C5188" t="s">
        <v>228909</v>
      </c>
      <c r="E5188" t="s">
        <v>33090</v>
      </c>
    </row>
    <row r="5189" spans="1:6" x14ac:dyDescent="0.25">
      <c r="A5189" t="s">
        <v>238306</v>
      </c>
      <c r="B5189" t="s">
        <v>238307</v>
      </c>
      <c r="C5189" t="s">
        <v>228909</v>
      </c>
      <c r="E5189" t="s">
        <v>164542</v>
      </c>
      <c r="F5189">
        <v>670000</v>
      </c>
    </row>
    <row r="5190" spans="1:6" x14ac:dyDescent="0.25">
      <c r="A5190" t="s">
        <v>238308</v>
      </c>
      <c r="B5190" t="s">
        <v>238309</v>
      </c>
      <c r="C5190" t="s">
        <v>228873</v>
      </c>
      <c r="E5190" t="s">
        <v>231372</v>
      </c>
      <c r="F5190">
        <v>6488000</v>
      </c>
    </row>
    <row r="5191" spans="1:6" x14ac:dyDescent="0.25">
      <c r="A5191" t="s">
        <v>238310</v>
      </c>
      <c r="B5191" t="s">
        <v>238311</v>
      </c>
      <c r="C5191" t="s">
        <v>228927</v>
      </c>
      <c r="E5191" t="s">
        <v>71362</v>
      </c>
      <c r="F5191">
        <v>350000</v>
      </c>
    </row>
    <row r="5192" spans="1:6" x14ac:dyDescent="0.25">
      <c r="A5192" t="s">
        <v>238308</v>
      </c>
      <c r="B5192" t="s">
        <v>238312</v>
      </c>
      <c r="C5192" t="s">
        <v>228873</v>
      </c>
      <c r="E5192" t="s">
        <v>186504</v>
      </c>
      <c r="F5192">
        <v>110000</v>
      </c>
    </row>
    <row r="5193" spans="1:6" x14ac:dyDescent="0.25">
      <c r="A5193" t="s">
        <v>238310</v>
      </c>
      <c r="B5193" t="s">
        <v>238313</v>
      </c>
      <c r="C5193" t="s">
        <v>228873</v>
      </c>
      <c r="E5193" t="s">
        <v>10236</v>
      </c>
      <c r="F5193">
        <v>1929015</v>
      </c>
    </row>
    <row r="5194" spans="1:6" x14ac:dyDescent="0.25">
      <c r="A5194" t="s">
        <v>238314</v>
      </c>
      <c r="B5194" t="s">
        <v>238315</v>
      </c>
      <c r="C5194" t="s">
        <v>228873</v>
      </c>
      <c r="E5194" s="1">
        <v>39911</v>
      </c>
      <c r="F5194">
        <v>4000000</v>
      </c>
    </row>
    <row r="5195" spans="1:6" x14ac:dyDescent="0.25">
      <c r="A5195" t="s">
        <v>238316</v>
      </c>
      <c r="B5195" t="s">
        <v>238317</v>
      </c>
      <c r="C5195" t="s">
        <v>228873</v>
      </c>
      <c r="E5195" s="1">
        <v>41580</v>
      </c>
      <c r="F5195">
        <v>4690811</v>
      </c>
    </row>
    <row r="5196" spans="1:6" x14ac:dyDescent="0.25">
      <c r="A5196" t="s">
        <v>238318</v>
      </c>
      <c r="B5196" t="s">
        <v>238319</v>
      </c>
      <c r="C5196" t="s">
        <v>228873</v>
      </c>
      <c r="E5196" t="s">
        <v>28788</v>
      </c>
      <c r="F5196">
        <v>7986911</v>
      </c>
    </row>
    <row r="5197" spans="1:6" x14ac:dyDescent="0.25">
      <c r="A5197" t="s">
        <v>238316</v>
      </c>
      <c r="B5197" t="s">
        <v>238320</v>
      </c>
      <c r="C5197" t="s">
        <v>228873</v>
      </c>
      <c r="D5197" t="s">
        <v>228874</v>
      </c>
      <c r="E5197" t="s">
        <v>70018</v>
      </c>
      <c r="F5197">
        <v>3200000</v>
      </c>
    </row>
    <row r="5198" spans="1:6" x14ac:dyDescent="0.25">
      <c r="A5198" t="s">
        <v>238318</v>
      </c>
      <c r="B5198" t="s">
        <v>238321</v>
      </c>
      <c r="C5198" t="s">
        <v>228873</v>
      </c>
      <c r="E5198" t="s">
        <v>17783</v>
      </c>
      <c r="F5198">
        <v>2500000</v>
      </c>
    </row>
    <row r="5199" spans="1:6" x14ac:dyDescent="0.25">
      <c r="A5199" t="s">
        <v>238316</v>
      </c>
      <c r="B5199" t="s">
        <v>238322</v>
      </c>
      <c r="C5199" t="s">
        <v>228873</v>
      </c>
      <c r="E5199" t="s">
        <v>139620</v>
      </c>
      <c r="F5199">
        <v>5088500</v>
      </c>
    </row>
    <row r="5200" spans="1:6" x14ac:dyDescent="0.25">
      <c r="A5200" t="s">
        <v>238323</v>
      </c>
      <c r="B5200" t="s">
        <v>238324</v>
      </c>
      <c r="C5200" t="s">
        <v>228880</v>
      </c>
      <c r="E5200" t="s">
        <v>48181</v>
      </c>
      <c r="F5200">
        <v>350000</v>
      </c>
    </row>
    <row r="5201" spans="1:6" x14ac:dyDescent="0.25">
      <c r="A5201" t="s">
        <v>238325</v>
      </c>
      <c r="B5201" t="s">
        <v>238326</v>
      </c>
      <c r="C5201" t="s">
        <v>228880</v>
      </c>
      <c r="E5201" s="1">
        <v>41647</v>
      </c>
    </row>
    <row r="5202" spans="1:6" x14ac:dyDescent="0.25">
      <c r="A5202" t="s">
        <v>238327</v>
      </c>
      <c r="B5202" t="s">
        <v>238328</v>
      </c>
      <c r="C5202" t="s">
        <v>228909</v>
      </c>
      <c r="E5202" s="1">
        <v>41003</v>
      </c>
    </row>
    <row r="5203" spans="1:6" x14ac:dyDescent="0.25">
      <c r="A5203" t="s">
        <v>238329</v>
      </c>
      <c r="B5203" t="s">
        <v>238330</v>
      </c>
      <c r="C5203" t="s">
        <v>228927</v>
      </c>
      <c r="E5203" s="1">
        <v>41889</v>
      </c>
      <c r="F5203">
        <v>25000000</v>
      </c>
    </row>
    <row r="5204" spans="1:6" x14ac:dyDescent="0.25">
      <c r="A5204" t="s">
        <v>238331</v>
      </c>
      <c r="B5204" t="s">
        <v>238332</v>
      </c>
      <c r="C5204" t="s">
        <v>228873</v>
      </c>
      <c r="E5204" t="s">
        <v>97475</v>
      </c>
      <c r="F5204">
        <v>249999</v>
      </c>
    </row>
    <row r="5205" spans="1:6" x14ac:dyDescent="0.25">
      <c r="A5205" t="s">
        <v>238333</v>
      </c>
      <c r="B5205" t="s">
        <v>238334</v>
      </c>
      <c r="C5205" t="s">
        <v>228873</v>
      </c>
      <c r="E5205" t="s">
        <v>62977</v>
      </c>
      <c r="F5205">
        <v>553731</v>
      </c>
    </row>
    <row r="5206" spans="1:6" x14ac:dyDescent="0.25">
      <c r="A5206" t="s">
        <v>238331</v>
      </c>
      <c r="B5206" t="s">
        <v>238335</v>
      </c>
      <c r="C5206" t="s">
        <v>228873</v>
      </c>
      <c r="E5206" t="s">
        <v>825</v>
      </c>
      <c r="F5206">
        <v>1001500</v>
      </c>
    </row>
    <row r="5207" spans="1:6" x14ac:dyDescent="0.25">
      <c r="A5207" t="s">
        <v>238336</v>
      </c>
      <c r="B5207" t="s">
        <v>238337</v>
      </c>
      <c r="C5207" t="s">
        <v>228873</v>
      </c>
      <c r="D5207" t="s">
        <v>228877</v>
      </c>
      <c r="E5207" t="s">
        <v>77365</v>
      </c>
      <c r="F5207">
        <v>4030000</v>
      </c>
    </row>
    <row r="5208" spans="1:6" x14ac:dyDescent="0.25">
      <c r="A5208" t="s">
        <v>238338</v>
      </c>
      <c r="B5208" t="s">
        <v>238339</v>
      </c>
      <c r="C5208" t="s">
        <v>228873</v>
      </c>
      <c r="E5208" t="s">
        <v>238340</v>
      </c>
      <c r="F5208">
        <v>35000000</v>
      </c>
    </row>
    <row r="5209" spans="1:6" x14ac:dyDescent="0.25">
      <c r="A5209" t="s">
        <v>238341</v>
      </c>
      <c r="B5209" t="s">
        <v>238342</v>
      </c>
      <c r="C5209" t="s">
        <v>228873</v>
      </c>
      <c r="E5209" s="1">
        <v>40490</v>
      </c>
      <c r="F5209">
        <v>1300000</v>
      </c>
    </row>
    <row r="5210" spans="1:6" x14ac:dyDescent="0.25">
      <c r="A5210" t="s">
        <v>238343</v>
      </c>
      <c r="B5210" t="s">
        <v>238344</v>
      </c>
      <c r="C5210" t="s">
        <v>229045</v>
      </c>
      <c r="E5210" s="1">
        <v>41284</v>
      </c>
      <c r="F5210">
        <v>2000000</v>
      </c>
    </row>
    <row r="5211" spans="1:6" x14ac:dyDescent="0.25">
      <c r="A5211" t="s">
        <v>238345</v>
      </c>
      <c r="B5211" t="s">
        <v>238346</v>
      </c>
      <c r="C5211" t="s">
        <v>228873</v>
      </c>
      <c r="E5211" t="s">
        <v>187414</v>
      </c>
      <c r="F5211">
        <v>2500000</v>
      </c>
    </row>
    <row r="5212" spans="1:6" x14ac:dyDescent="0.25">
      <c r="A5212" t="s">
        <v>238347</v>
      </c>
      <c r="B5212" t="s">
        <v>238348</v>
      </c>
      <c r="C5212" t="s">
        <v>228873</v>
      </c>
      <c r="D5212" t="s">
        <v>228877</v>
      </c>
      <c r="E5212" s="1">
        <v>41644</v>
      </c>
    </row>
    <row r="5213" spans="1:6" x14ac:dyDescent="0.25">
      <c r="A5213" t="s">
        <v>238349</v>
      </c>
      <c r="B5213" t="s">
        <v>238350</v>
      </c>
      <c r="C5213" t="s">
        <v>229733</v>
      </c>
      <c r="E5213" s="1">
        <v>41894</v>
      </c>
      <c r="F5213">
        <v>6000000</v>
      </c>
    </row>
    <row r="5214" spans="1:6" x14ac:dyDescent="0.25">
      <c r="A5214" t="s">
        <v>238351</v>
      </c>
      <c r="B5214" t="s">
        <v>238352</v>
      </c>
      <c r="C5214" t="s">
        <v>229311</v>
      </c>
      <c r="E5214" s="1">
        <v>41887</v>
      </c>
      <c r="F5214">
        <v>2000000</v>
      </c>
    </row>
    <row r="5215" spans="1:6" x14ac:dyDescent="0.25">
      <c r="A5215" t="s">
        <v>238349</v>
      </c>
      <c r="B5215" t="s">
        <v>238353</v>
      </c>
      <c r="C5215" t="s">
        <v>229733</v>
      </c>
      <c r="E5215" t="s">
        <v>164781</v>
      </c>
      <c r="F5215">
        <v>5000000</v>
      </c>
    </row>
    <row r="5216" spans="1:6" x14ac:dyDescent="0.25">
      <c r="A5216" t="s">
        <v>238351</v>
      </c>
      <c r="B5216" t="s">
        <v>238354</v>
      </c>
      <c r="C5216" t="s">
        <v>228873</v>
      </c>
      <c r="E5216" s="1">
        <v>41738</v>
      </c>
      <c r="F5216">
        <v>2520000</v>
      </c>
    </row>
    <row r="5217" spans="1:6" x14ac:dyDescent="0.25">
      <c r="A5217" t="s">
        <v>238349</v>
      </c>
      <c r="B5217" t="s">
        <v>238355</v>
      </c>
      <c r="C5217" t="s">
        <v>229733</v>
      </c>
      <c r="E5217" s="1">
        <v>41924</v>
      </c>
      <c r="F5217">
        <v>2601600</v>
      </c>
    </row>
    <row r="5218" spans="1:6" x14ac:dyDescent="0.25">
      <c r="A5218" t="s">
        <v>238356</v>
      </c>
      <c r="B5218" t="s">
        <v>238357</v>
      </c>
      <c r="C5218" t="s">
        <v>228943</v>
      </c>
      <c r="E5218" t="s">
        <v>44627</v>
      </c>
      <c r="F5218">
        <v>170000</v>
      </c>
    </row>
    <row r="5219" spans="1:6" x14ac:dyDescent="0.25">
      <c r="A5219" t="s">
        <v>238358</v>
      </c>
      <c r="B5219" t="s">
        <v>238359</v>
      </c>
      <c r="C5219" t="s">
        <v>228927</v>
      </c>
      <c r="E5219" t="s">
        <v>100284</v>
      </c>
      <c r="F5219">
        <v>10000000</v>
      </c>
    </row>
    <row r="5220" spans="1:6" x14ac:dyDescent="0.25">
      <c r="A5220" t="s">
        <v>238360</v>
      </c>
      <c r="B5220" t="s">
        <v>238361</v>
      </c>
      <c r="C5220" t="s">
        <v>228889</v>
      </c>
      <c r="E5220" s="1">
        <v>35400</v>
      </c>
    </row>
    <row r="5221" spans="1:6" x14ac:dyDescent="0.25">
      <c r="A5221" t="s">
        <v>238362</v>
      </c>
      <c r="B5221" t="s">
        <v>238363</v>
      </c>
      <c r="C5221" t="s">
        <v>228909</v>
      </c>
      <c r="E5221" s="1">
        <v>42248</v>
      </c>
      <c r="F5221">
        <v>5300000</v>
      </c>
    </row>
    <row r="5222" spans="1:6" x14ac:dyDescent="0.25">
      <c r="A5222" t="s">
        <v>238364</v>
      </c>
      <c r="B5222" t="s">
        <v>238365</v>
      </c>
      <c r="C5222" t="s">
        <v>228873</v>
      </c>
      <c r="E5222" s="1">
        <v>40278</v>
      </c>
      <c r="F5222">
        <v>2100000</v>
      </c>
    </row>
    <row r="5223" spans="1:6" x14ac:dyDescent="0.25">
      <c r="A5223" t="s">
        <v>238366</v>
      </c>
      <c r="B5223" t="s">
        <v>238367</v>
      </c>
      <c r="C5223" t="s">
        <v>228909</v>
      </c>
      <c r="E5223" t="s">
        <v>91192</v>
      </c>
    </row>
    <row r="5224" spans="1:6" x14ac:dyDescent="0.25">
      <c r="A5224" t="s">
        <v>238368</v>
      </c>
      <c r="B5224" t="s">
        <v>238369</v>
      </c>
      <c r="C5224" t="s">
        <v>228873</v>
      </c>
      <c r="E5224" s="1">
        <v>41590</v>
      </c>
      <c r="F5224">
        <v>4500000</v>
      </c>
    </row>
    <row r="5225" spans="1:6" x14ac:dyDescent="0.25">
      <c r="A5225" t="s">
        <v>238370</v>
      </c>
      <c r="B5225" t="s">
        <v>238371</v>
      </c>
      <c r="C5225" t="s">
        <v>228873</v>
      </c>
      <c r="E5225" s="1">
        <v>38142</v>
      </c>
      <c r="F5225">
        <v>70000000</v>
      </c>
    </row>
    <row r="5226" spans="1:6" x14ac:dyDescent="0.25">
      <c r="A5226" t="s">
        <v>238372</v>
      </c>
      <c r="B5226" t="s">
        <v>238373</v>
      </c>
      <c r="C5226" t="s">
        <v>228909</v>
      </c>
      <c r="E5226" s="1">
        <v>41437</v>
      </c>
    </row>
    <row r="5227" spans="1:6" x14ac:dyDescent="0.25">
      <c r="A5227" t="s">
        <v>238374</v>
      </c>
      <c r="B5227" t="s">
        <v>238375</v>
      </c>
      <c r="C5227" t="s">
        <v>228873</v>
      </c>
      <c r="E5227" t="s">
        <v>126276</v>
      </c>
      <c r="F5227">
        <v>6000000</v>
      </c>
    </row>
    <row r="5228" spans="1:6" x14ac:dyDescent="0.25">
      <c r="A5228" t="s">
        <v>238376</v>
      </c>
      <c r="B5228" t="s">
        <v>238377</v>
      </c>
      <c r="C5228" t="s">
        <v>228909</v>
      </c>
      <c r="E5228" t="s">
        <v>48700</v>
      </c>
      <c r="F5228">
        <v>0</v>
      </c>
    </row>
    <row r="5229" spans="1:6" x14ac:dyDescent="0.25">
      <c r="A5229" t="s">
        <v>238378</v>
      </c>
      <c r="B5229" t="s">
        <v>238379</v>
      </c>
      <c r="C5229" t="s">
        <v>228880</v>
      </c>
      <c r="E5229" t="s">
        <v>1015</v>
      </c>
      <c r="F5229">
        <v>1324999</v>
      </c>
    </row>
    <row r="5230" spans="1:6" x14ac:dyDescent="0.25">
      <c r="A5230" t="s">
        <v>238380</v>
      </c>
      <c r="B5230" t="s">
        <v>238381</v>
      </c>
      <c r="C5230" t="s">
        <v>228873</v>
      </c>
      <c r="E5230" s="1">
        <v>41680</v>
      </c>
      <c r="F5230">
        <v>340000</v>
      </c>
    </row>
    <row r="5231" spans="1:6" x14ac:dyDescent="0.25">
      <c r="A5231" t="s">
        <v>238382</v>
      </c>
      <c r="B5231" t="s">
        <v>238383</v>
      </c>
      <c r="C5231" t="s">
        <v>228873</v>
      </c>
      <c r="E5231" t="s">
        <v>1355</v>
      </c>
      <c r="F5231">
        <v>1399996</v>
      </c>
    </row>
    <row r="5232" spans="1:6" x14ac:dyDescent="0.25">
      <c r="A5232" t="s">
        <v>238384</v>
      </c>
      <c r="B5232" t="s">
        <v>238385</v>
      </c>
      <c r="C5232" t="s">
        <v>228873</v>
      </c>
      <c r="E5232" t="s">
        <v>48700</v>
      </c>
      <c r="F5232">
        <v>4214847</v>
      </c>
    </row>
    <row r="5233" spans="1:6" x14ac:dyDescent="0.25">
      <c r="A5233" t="s">
        <v>238386</v>
      </c>
      <c r="B5233" t="s">
        <v>238387</v>
      </c>
      <c r="C5233" t="s">
        <v>228909</v>
      </c>
      <c r="E5233" t="s">
        <v>164542</v>
      </c>
      <c r="F5233">
        <v>670000</v>
      </c>
    </row>
    <row r="5234" spans="1:6" x14ac:dyDescent="0.25">
      <c r="A5234" t="s">
        <v>238388</v>
      </c>
      <c r="B5234" t="s">
        <v>238389</v>
      </c>
      <c r="C5234" t="s">
        <v>228873</v>
      </c>
      <c r="E5234" t="s">
        <v>14000</v>
      </c>
      <c r="F5234">
        <v>1240000</v>
      </c>
    </row>
    <row r="5235" spans="1:6" x14ac:dyDescent="0.25">
      <c r="A5235" t="s">
        <v>238390</v>
      </c>
      <c r="B5235" t="s">
        <v>238391</v>
      </c>
      <c r="C5235" t="s">
        <v>228873</v>
      </c>
      <c r="E5235" t="s">
        <v>10919</v>
      </c>
      <c r="F5235">
        <v>2500000</v>
      </c>
    </row>
    <row r="5236" spans="1:6" x14ac:dyDescent="0.25">
      <c r="A5236" t="s">
        <v>238392</v>
      </c>
      <c r="B5236" t="s">
        <v>238393</v>
      </c>
      <c r="C5236" t="s">
        <v>228880</v>
      </c>
      <c r="E5236" s="1">
        <v>42005</v>
      </c>
      <c r="F5236">
        <v>500000</v>
      </c>
    </row>
    <row r="5237" spans="1:6" x14ac:dyDescent="0.25">
      <c r="A5237" t="s">
        <v>238394</v>
      </c>
      <c r="B5237" t="s">
        <v>238395</v>
      </c>
      <c r="C5237" t="s">
        <v>228909</v>
      </c>
      <c r="E5237" s="1">
        <v>41123</v>
      </c>
    </row>
    <row r="5238" spans="1:6" x14ac:dyDescent="0.25">
      <c r="A5238" t="s">
        <v>238396</v>
      </c>
      <c r="B5238" t="s">
        <v>238397</v>
      </c>
      <c r="C5238" t="s">
        <v>228873</v>
      </c>
      <c r="E5238" s="1">
        <v>39029</v>
      </c>
      <c r="F5238">
        <v>1000000</v>
      </c>
    </row>
    <row r="5239" spans="1:6" x14ac:dyDescent="0.25">
      <c r="A5239" t="s">
        <v>238398</v>
      </c>
      <c r="B5239" t="s">
        <v>238399</v>
      </c>
      <c r="C5239" t="s">
        <v>228873</v>
      </c>
      <c r="D5239" t="s">
        <v>228877</v>
      </c>
      <c r="E5239" t="s">
        <v>72529</v>
      </c>
      <c r="F5239">
        <v>250000</v>
      </c>
    </row>
    <row r="5240" spans="1:6" x14ac:dyDescent="0.25">
      <c r="A5240" t="s">
        <v>238400</v>
      </c>
      <c r="B5240" t="s">
        <v>238401</v>
      </c>
      <c r="C5240" t="s">
        <v>228873</v>
      </c>
      <c r="D5240" t="s">
        <v>228877</v>
      </c>
      <c r="E5240" s="1">
        <v>40798</v>
      </c>
      <c r="F5240">
        <v>1655701</v>
      </c>
    </row>
    <row r="5241" spans="1:6" x14ac:dyDescent="0.25">
      <c r="A5241" t="s">
        <v>238402</v>
      </c>
      <c r="B5241" t="s">
        <v>238403</v>
      </c>
      <c r="C5241" t="s">
        <v>228880</v>
      </c>
      <c r="E5241" s="1">
        <v>40911</v>
      </c>
      <c r="F5241">
        <v>999991</v>
      </c>
    </row>
    <row r="5242" spans="1:6" x14ac:dyDescent="0.25">
      <c r="A5242" t="s">
        <v>238400</v>
      </c>
      <c r="B5242" t="s">
        <v>238404</v>
      </c>
      <c r="C5242" t="s">
        <v>228880</v>
      </c>
      <c r="E5242" s="1">
        <v>41277</v>
      </c>
      <c r="F5242">
        <v>1208044</v>
      </c>
    </row>
    <row r="5243" spans="1:6" x14ac:dyDescent="0.25">
      <c r="A5243" t="s">
        <v>238402</v>
      </c>
      <c r="B5243" t="s">
        <v>238405</v>
      </c>
      <c r="C5243" t="s">
        <v>228880</v>
      </c>
      <c r="E5243" s="1">
        <v>40917</v>
      </c>
      <c r="F5243">
        <v>1655701</v>
      </c>
    </row>
    <row r="5244" spans="1:6" x14ac:dyDescent="0.25">
      <c r="A5244" t="s">
        <v>238406</v>
      </c>
      <c r="B5244" t="s">
        <v>238407</v>
      </c>
      <c r="C5244" t="s">
        <v>228880</v>
      </c>
      <c r="E5244" s="1">
        <v>40909</v>
      </c>
    </row>
    <row r="5245" spans="1:6" x14ac:dyDescent="0.25">
      <c r="A5245" t="s">
        <v>238408</v>
      </c>
      <c r="B5245" t="s">
        <v>238409</v>
      </c>
      <c r="C5245" t="s">
        <v>228873</v>
      </c>
      <c r="E5245" s="1">
        <v>41644</v>
      </c>
      <c r="F5245">
        <v>3000000</v>
      </c>
    </row>
    <row r="5246" spans="1:6" x14ac:dyDescent="0.25">
      <c r="A5246" t="s">
        <v>238410</v>
      </c>
      <c r="B5246" t="s">
        <v>238411</v>
      </c>
      <c r="C5246" t="s">
        <v>228873</v>
      </c>
      <c r="E5246" t="s">
        <v>30722</v>
      </c>
      <c r="F5246">
        <v>90328</v>
      </c>
    </row>
    <row r="5247" spans="1:6" x14ac:dyDescent="0.25">
      <c r="A5247" t="s">
        <v>238412</v>
      </c>
      <c r="B5247" t="s">
        <v>238413</v>
      </c>
      <c r="C5247" t="s">
        <v>228873</v>
      </c>
      <c r="E5247" s="1">
        <v>40818</v>
      </c>
      <c r="F5247">
        <v>127380</v>
      </c>
    </row>
    <row r="5248" spans="1:6" x14ac:dyDescent="0.25">
      <c r="A5248" t="s">
        <v>238414</v>
      </c>
      <c r="B5248" t="s">
        <v>238415</v>
      </c>
      <c r="C5248" t="s">
        <v>228873</v>
      </c>
      <c r="E5248" t="s">
        <v>9109</v>
      </c>
      <c r="F5248">
        <v>263500</v>
      </c>
    </row>
    <row r="5249" spans="1:6" x14ac:dyDescent="0.25">
      <c r="A5249" t="s">
        <v>238416</v>
      </c>
      <c r="B5249" t="s">
        <v>238417</v>
      </c>
      <c r="C5249" t="s">
        <v>228880</v>
      </c>
      <c r="E5249" s="1">
        <v>41281</v>
      </c>
      <c r="F5249">
        <v>296487</v>
      </c>
    </row>
    <row r="5250" spans="1:6" x14ac:dyDescent="0.25">
      <c r="A5250" t="s">
        <v>238418</v>
      </c>
      <c r="B5250" t="s">
        <v>238419</v>
      </c>
      <c r="C5250" t="s">
        <v>228880</v>
      </c>
      <c r="E5250" s="1">
        <v>41277</v>
      </c>
    </row>
    <row r="5251" spans="1:6" x14ac:dyDescent="0.25">
      <c r="A5251" t="s">
        <v>238420</v>
      </c>
      <c r="B5251" t="s">
        <v>238421</v>
      </c>
      <c r="C5251" t="s">
        <v>228880</v>
      </c>
      <c r="E5251" t="s">
        <v>1522</v>
      </c>
      <c r="F5251">
        <v>1000000</v>
      </c>
    </row>
    <row r="5252" spans="1:6" x14ac:dyDescent="0.25">
      <c r="A5252" t="s">
        <v>238422</v>
      </c>
      <c r="B5252" t="s">
        <v>238423</v>
      </c>
      <c r="C5252" t="s">
        <v>228880</v>
      </c>
      <c r="E5252" t="s">
        <v>5373</v>
      </c>
      <c r="F5252">
        <v>612500</v>
      </c>
    </row>
    <row r="5253" spans="1:6" x14ac:dyDescent="0.25">
      <c r="A5253" t="s">
        <v>238424</v>
      </c>
      <c r="B5253" t="s">
        <v>238425</v>
      </c>
      <c r="C5253" t="s">
        <v>228927</v>
      </c>
      <c r="E5253" t="s">
        <v>21653</v>
      </c>
    </row>
    <row r="5254" spans="1:6" x14ac:dyDescent="0.25">
      <c r="A5254" t="s">
        <v>238426</v>
      </c>
      <c r="B5254" t="s">
        <v>238427</v>
      </c>
      <c r="C5254" t="s">
        <v>229045</v>
      </c>
      <c r="E5254" t="s">
        <v>134898</v>
      </c>
      <c r="F5254">
        <v>7500000</v>
      </c>
    </row>
    <row r="5255" spans="1:6" x14ac:dyDescent="0.25">
      <c r="A5255" t="s">
        <v>238428</v>
      </c>
      <c r="B5255" t="s">
        <v>238429</v>
      </c>
      <c r="C5255" t="s">
        <v>228880</v>
      </c>
      <c r="E5255" s="1">
        <v>41464</v>
      </c>
      <c r="F5255">
        <v>150000</v>
      </c>
    </row>
    <row r="5256" spans="1:6" x14ac:dyDescent="0.25">
      <c r="A5256" t="s">
        <v>238430</v>
      </c>
      <c r="B5256" t="s">
        <v>238431</v>
      </c>
      <c r="C5256" t="s">
        <v>228919</v>
      </c>
      <c r="E5256" s="1">
        <v>40917</v>
      </c>
      <c r="F5256">
        <v>5999999</v>
      </c>
    </row>
    <row r="5257" spans="1:6" x14ac:dyDescent="0.25">
      <c r="A5257" t="s">
        <v>238432</v>
      </c>
      <c r="B5257" t="s">
        <v>238433</v>
      </c>
      <c r="C5257" t="s">
        <v>228909</v>
      </c>
      <c r="E5257" t="s">
        <v>9229</v>
      </c>
      <c r="F5257">
        <v>325000</v>
      </c>
    </row>
    <row r="5258" spans="1:6" x14ac:dyDescent="0.25">
      <c r="A5258" t="s">
        <v>238434</v>
      </c>
      <c r="B5258" t="s">
        <v>238435</v>
      </c>
      <c r="C5258" t="s">
        <v>228873</v>
      </c>
      <c r="E5258" s="1">
        <v>40401</v>
      </c>
      <c r="F5258">
        <v>3597688</v>
      </c>
    </row>
    <row r="5259" spans="1:6" x14ac:dyDescent="0.25">
      <c r="A5259" t="s">
        <v>238436</v>
      </c>
      <c r="B5259" t="s">
        <v>238437</v>
      </c>
      <c r="C5259" t="s">
        <v>228927</v>
      </c>
      <c r="E5259" s="1">
        <v>41771</v>
      </c>
      <c r="F5259">
        <v>275000</v>
      </c>
    </row>
    <row r="5260" spans="1:6" x14ac:dyDescent="0.25">
      <c r="A5260" t="s">
        <v>238438</v>
      </c>
      <c r="B5260" t="s">
        <v>238439</v>
      </c>
      <c r="C5260" t="s">
        <v>228927</v>
      </c>
      <c r="E5260" s="1">
        <v>41649</v>
      </c>
      <c r="F5260">
        <v>675000</v>
      </c>
    </row>
    <row r="5261" spans="1:6" x14ac:dyDescent="0.25">
      <c r="A5261" t="s">
        <v>238440</v>
      </c>
      <c r="B5261" t="s">
        <v>238441</v>
      </c>
      <c r="C5261" t="s">
        <v>228927</v>
      </c>
      <c r="E5261" t="s">
        <v>112593</v>
      </c>
      <c r="F5261">
        <v>860000</v>
      </c>
    </row>
    <row r="5262" spans="1:6" x14ac:dyDescent="0.25">
      <c r="A5262" t="s">
        <v>238442</v>
      </c>
      <c r="B5262" t="s">
        <v>238443</v>
      </c>
      <c r="C5262" t="s">
        <v>228873</v>
      </c>
      <c r="E5262" s="1">
        <v>42248</v>
      </c>
      <c r="F5262">
        <v>2600000</v>
      </c>
    </row>
    <row r="5263" spans="1:6" x14ac:dyDescent="0.25">
      <c r="A5263" t="s">
        <v>238444</v>
      </c>
      <c r="B5263" t="s">
        <v>238445</v>
      </c>
      <c r="C5263" t="s">
        <v>229045</v>
      </c>
      <c r="E5263" t="s">
        <v>26889</v>
      </c>
      <c r="F5263">
        <v>5500</v>
      </c>
    </row>
    <row r="5264" spans="1:6" x14ac:dyDescent="0.25">
      <c r="A5264" t="s">
        <v>238446</v>
      </c>
      <c r="B5264" t="s">
        <v>238447</v>
      </c>
      <c r="C5264" t="s">
        <v>228873</v>
      </c>
      <c r="E5264" s="1">
        <v>42099</v>
      </c>
      <c r="F5264">
        <v>155838</v>
      </c>
    </row>
    <row r="5265" spans="1:6" x14ac:dyDescent="0.25">
      <c r="A5265" t="s">
        <v>238448</v>
      </c>
      <c r="B5265" t="s">
        <v>238449</v>
      </c>
      <c r="C5265" t="s">
        <v>228873</v>
      </c>
      <c r="E5265" s="1">
        <v>41645</v>
      </c>
      <c r="F5265">
        <v>5000000</v>
      </c>
    </row>
    <row r="5266" spans="1:6" x14ac:dyDescent="0.25">
      <c r="A5266" t="s">
        <v>238446</v>
      </c>
      <c r="B5266" t="s">
        <v>238450</v>
      </c>
      <c r="C5266" t="s">
        <v>228873</v>
      </c>
      <c r="E5266" t="s">
        <v>15006</v>
      </c>
      <c r="F5266">
        <v>9422891</v>
      </c>
    </row>
    <row r="5267" spans="1:6" x14ac:dyDescent="0.25">
      <c r="A5267" t="s">
        <v>238451</v>
      </c>
      <c r="B5267" t="s">
        <v>238452</v>
      </c>
      <c r="C5267" t="s">
        <v>228927</v>
      </c>
      <c r="E5267" t="s">
        <v>1015</v>
      </c>
      <c r="F5267">
        <v>10000000</v>
      </c>
    </row>
    <row r="5268" spans="1:6" x14ac:dyDescent="0.25">
      <c r="A5268" t="s">
        <v>238453</v>
      </c>
      <c r="B5268" t="s">
        <v>238454</v>
      </c>
      <c r="C5268" t="s">
        <v>228909</v>
      </c>
      <c r="E5268" s="1">
        <v>41640</v>
      </c>
      <c r="F5268">
        <v>100000</v>
      </c>
    </row>
    <row r="5269" spans="1:6" x14ac:dyDescent="0.25">
      <c r="A5269" t="s">
        <v>238455</v>
      </c>
      <c r="B5269" t="s">
        <v>238456</v>
      </c>
      <c r="C5269" t="s">
        <v>228927</v>
      </c>
      <c r="E5269" t="s">
        <v>108056</v>
      </c>
      <c r="F5269">
        <v>1081000</v>
      </c>
    </row>
    <row r="5270" spans="1:6" x14ac:dyDescent="0.25">
      <c r="A5270" t="s">
        <v>238457</v>
      </c>
      <c r="B5270" t="s">
        <v>238458</v>
      </c>
      <c r="C5270" t="s">
        <v>228916</v>
      </c>
      <c r="E5270" s="1">
        <v>37664</v>
      </c>
      <c r="F5270">
        <v>130000</v>
      </c>
    </row>
    <row r="5271" spans="1:6" x14ac:dyDescent="0.25">
      <c r="A5271" t="s">
        <v>238459</v>
      </c>
      <c r="B5271" t="s">
        <v>238460</v>
      </c>
      <c r="C5271" t="s">
        <v>228873</v>
      </c>
      <c r="E5271" t="s">
        <v>35685</v>
      </c>
      <c r="F5271">
        <v>4500000</v>
      </c>
    </row>
    <row r="5272" spans="1:6" x14ac:dyDescent="0.25">
      <c r="A5272" t="s">
        <v>238461</v>
      </c>
      <c r="B5272" t="s">
        <v>238462</v>
      </c>
      <c r="C5272" t="s">
        <v>228927</v>
      </c>
      <c r="E5272" s="1">
        <v>40520</v>
      </c>
      <c r="F5272">
        <v>100000</v>
      </c>
    </row>
    <row r="5273" spans="1:6" x14ac:dyDescent="0.25">
      <c r="A5273" t="s">
        <v>238463</v>
      </c>
      <c r="B5273" t="s">
        <v>238464</v>
      </c>
      <c r="C5273" t="s">
        <v>228927</v>
      </c>
      <c r="E5273" t="s">
        <v>238465</v>
      </c>
      <c r="F5273">
        <v>150000</v>
      </c>
    </row>
    <row r="5274" spans="1:6" x14ac:dyDescent="0.25">
      <c r="A5274" t="s">
        <v>238461</v>
      </c>
      <c r="B5274" t="s">
        <v>238466</v>
      </c>
      <c r="C5274" t="s">
        <v>228927</v>
      </c>
      <c r="E5274" t="s">
        <v>6714</v>
      </c>
      <c r="F5274">
        <v>400000</v>
      </c>
    </row>
    <row r="5275" spans="1:6" x14ac:dyDescent="0.25">
      <c r="A5275" t="s">
        <v>238463</v>
      </c>
      <c r="B5275" t="s">
        <v>238467</v>
      </c>
      <c r="C5275" t="s">
        <v>228927</v>
      </c>
      <c r="E5275" s="1">
        <v>40158</v>
      </c>
      <c r="F5275">
        <v>1000000</v>
      </c>
    </row>
    <row r="5276" spans="1:6" x14ac:dyDescent="0.25">
      <c r="A5276" t="s">
        <v>238468</v>
      </c>
      <c r="B5276" t="s">
        <v>238469</v>
      </c>
      <c r="C5276" t="s">
        <v>228909</v>
      </c>
      <c r="E5276" t="s">
        <v>50793</v>
      </c>
    </row>
    <row r="5277" spans="1:6" x14ac:dyDescent="0.25">
      <c r="A5277" t="s">
        <v>238470</v>
      </c>
      <c r="B5277" t="s">
        <v>238471</v>
      </c>
      <c r="C5277" t="s">
        <v>228873</v>
      </c>
      <c r="E5277" t="s">
        <v>131974</v>
      </c>
      <c r="F5277">
        <v>2500000</v>
      </c>
    </row>
    <row r="5278" spans="1:6" x14ac:dyDescent="0.25">
      <c r="A5278" t="s">
        <v>238472</v>
      </c>
      <c r="B5278" t="s">
        <v>238473</v>
      </c>
      <c r="C5278" t="s">
        <v>228927</v>
      </c>
      <c r="E5278" t="s">
        <v>7078</v>
      </c>
      <c r="F5278">
        <v>1350000</v>
      </c>
    </row>
    <row r="5279" spans="1:6" x14ac:dyDescent="0.25">
      <c r="A5279" t="s">
        <v>238474</v>
      </c>
      <c r="B5279" t="s">
        <v>238475</v>
      </c>
      <c r="C5279" t="s">
        <v>228909</v>
      </c>
      <c r="E5279" t="s">
        <v>56322</v>
      </c>
    </row>
    <row r="5280" spans="1:6" x14ac:dyDescent="0.25">
      <c r="A5280" t="s">
        <v>238476</v>
      </c>
      <c r="B5280" t="s">
        <v>238477</v>
      </c>
      <c r="C5280" t="s">
        <v>228927</v>
      </c>
      <c r="E5280" t="s">
        <v>118475</v>
      </c>
      <c r="F5280">
        <v>1965000</v>
      </c>
    </row>
    <row r="5281" spans="1:6" x14ac:dyDescent="0.25">
      <c r="A5281" t="s">
        <v>238478</v>
      </c>
      <c r="B5281" t="s">
        <v>238479</v>
      </c>
      <c r="C5281" t="s">
        <v>228909</v>
      </c>
      <c r="E5281" s="1">
        <v>40280</v>
      </c>
    </row>
    <row r="5282" spans="1:6" x14ac:dyDescent="0.25">
      <c r="A5282" t="s">
        <v>238480</v>
      </c>
      <c r="B5282" t="s">
        <v>238481</v>
      </c>
      <c r="C5282" t="s">
        <v>228873</v>
      </c>
      <c r="D5282" t="s">
        <v>228977</v>
      </c>
      <c r="E5282" t="s">
        <v>13203</v>
      </c>
      <c r="F5282">
        <v>81000000</v>
      </c>
    </row>
    <row r="5283" spans="1:6" x14ac:dyDescent="0.25">
      <c r="A5283" t="s">
        <v>238482</v>
      </c>
      <c r="B5283" t="s">
        <v>238483</v>
      </c>
      <c r="C5283" t="s">
        <v>228927</v>
      </c>
      <c r="E5283" t="s">
        <v>234731</v>
      </c>
      <c r="F5283">
        <v>10000000</v>
      </c>
    </row>
    <row r="5284" spans="1:6" x14ac:dyDescent="0.25">
      <c r="A5284" t="s">
        <v>238480</v>
      </c>
      <c r="B5284" t="s">
        <v>238484</v>
      </c>
      <c r="C5284" t="s">
        <v>228873</v>
      </c>
      <c r="E5284" s="1">
        <v>42163</v>
      </c>
      <c r="F5284">
        <v>5000000</v>
      </c>
    </row>
    <row r="5285" spans="1:6" x14ac:dyDescent="0.25">
      <c r="A5285" t="s">
        <v>238482</v>
      </c>
      <c r="B5285" t="s">
        <v>238485</v>
      </c>
      <c r="C5285" t="s">
        <v>228873</v>
      </c>
      <c r="D5285" t="s">
        <v>228877</v>
      </c>
      <c r="E5285" t="s">
        <v>185707</v>
      </c>
      <c r="F5285">
        <v>37149345</v>
      </c>
    </row>
    <row r="5286" spans="1:6" x14ac:dyDescent="0.25">
      <c r="A5286" t="s">
        <v>238486</v>
      </c>
      <c r="B5286" t="s">
        <v>238487</v>
      </c>
      <c r="C5286" t="s">
        <v>228880</v>
      </c>
      <c r="E5286" t="s">
        <v>2373</v>
      </c>
      <c r="F5286">
        <v>40000</v>
      </c>
    </row>
    <row r="5287" spans="1:6" x14ac:dyDescent="0.25">
      <c r="A5287" t="s">
        <v>238488</v>
      </c>
      <c r="B5287" t="s">
        <v>238489</v>
      </c>
      <c r="C5287" t="s">
        <v>228916</v>
      </c>
      <c r="E5287" t="s">
        <v>48446</v>
      </c>
      <c r="F5287">
        <v>200000</v>
      </c>
    </row>
    <row r="5288" spans="1:6" x14ac:dyDescent="0.25">
      <c r="A5288" t="s">
        <v>238490</v>
      </c>
      <c r="B5288" t="s">
        <v>238491</v>
      </c>
      <c r="C5288" t="s">
        <v>228873</v>
      </c>
      <c r="D5288" t="s">
        <v>228874</v>
      </c>
      <c r="E5288" s="1">
        <v>39091</v>
      </c>
      <c r="F5288">
        <v>3300000</v>
      </c>
    </row>
    <row r="5289" spans="1:6" x14ac:dyDescent="0.25">
      <c r="A5289" t="s">
        <v>238492</v>
      </c>
      <c r="B5289" t="s">
        <v>238493</v>
      </c>
      <c r="C5289" t="s">
        <v>228873</v>
      </c>
      <c r="D5289" t="s">
        <v>228877</v>
      </c>
      <c r="E5289" s="1">
        <v>38724</v>
      </c>
      <c r="F5289">
        <v>1100000</v>
      </c>
    </row>
    <row r="5290" spans="1:6" x14ac:dyDescent="0.25">
      <c r="A5290" t="s">
        <v>238494</v>
      </c>
      <c r="B5290" t="s">
        <v>238495</v>
      </c>
      <c r="C5290" t="s">
        <v>228909</v>
      </c>
      <c r="E5290" t="s">
        <v>6266</v>
      </c>
      <c r="F5290">
        <v>3000000</v>
      </c>
    </row>
    <row r="5291" spans="1:6" x14ac:dyDescent="0.25">
      <c r="A5291" t="s">
        <v>238496</v>
      </c>
      <c r="B5291" t="s">
        <v>238497</v>
      </c>
      <c r="C5291" t="s">
        <v>228873</v>
      </c>
      <c r="E5291" s="1">
        <v>42248</v>
      </c>
      <c r="F5291">
        <v>35000000</v>
      </c>
    </row>
    <row r="5292" spans="1:6" x14ac:dyDescent="0.25">
      <c r="A5292" t="s">
        <v>238498</v>
      </c>
      <c r="B5292" t="s">
        <v>238499</v>
      </c>
      <c r="C5292" t="s">
        <v>228889</v>
      </c>
      <c r="E5292" t="s">
        <v>238500</v>
      </c>
    </row>
    <row r="5293" spans="1:6" x14ac:dyDescent="0.25">
      <c r="A5293" t="s">
        <v>238501</v>
      </c>
      <c r="B5293" t="s">
        <v>238502</v>
      </c>
      <c r="C5293" t="s">
        <v>228909</v>
      </c>
      <c r="E5293" s="1">
        <v>41854</v>
      </c>
    </row>
    <row r="5294" spans="1:6" x14ac:dyDescent="0.25">
      <c r="A5294" t="s">
        <v>238503</v>
      </c>
      <c r="B5294" t="s">
        <v>238504</v>
      </c>
      <c r="C5294" t="s">
        <v>228909</v>
      </c>
      <c r="E5294" t="s">
        <v>10093</v>
      </c>
    </row>
    <row r="5295" spans="1:6" x14ac:dyDescent="0.25">
      <c r="A5295" t="s">
        <v>238505</v>
      </c>
      <c r="B5295" t="s">
        <v>238506</v>
      </c>
      <c r="C5295" t="s">
        <v>228873</v>
      </c>
      <c r="E5295" s="1">
        <v>42252</v>
      </c>
    </row>
    <row r="5296" spans="1:6" x14ac:dyDescent="0.25">
      <c r="A5296" t="s">
        <v>238507</v>
      </c>
      <c r="B5296" t="s">
        <v>238508</v>
      </c>
      <c r="C5296" t="s">
        <v>228873</v>
      </c>
      <c r="E5296" t="s">
        <v>2333</v>
      </c>
      <c r="F5296">
        <v>6800000</v>
      </c>
    </row>
    <row r="5297" spans="1:6" x14ac:dyDescent="0.25">
      <c r="A5297" t="s">
        <v>238509</v>
      </c>
      <c r="B5297" t="s">
        <v>238510</v>
      </c>
      <c r="C5297" t="s">
        <v>228873</v>
      </c>
      <c r="E5297" s="1">
        <v>39093</v>
      </c>
    </row>
    <row r="5298" spans="1:6" x14ac:dyDescent="0.25">
      <c r="A5298" t="s">
        <v>238511</v>
      </c>
      <c r="B5298" t="s">
        <v>238512</v>
      </c>
      <c r="C5298" t="s">
        <v>228873</v>
      </c>
      <c r="E5298" s="1">
        <v>39427</v>
      </c>
      <c r="F5298">
        <v>45000000</v>
      </c>
    </row>
    <row r="5299" spans="1:6" x14ac:dyDescent="0.25">
      <c r="A5299" t="s">
        <v>238513</v>
      </c>
      <c r="B5299" t="s">
        <v>238514</v>
      </c>
      <c r="C5299" t="s">
        <v>228873</v>
      </c>
      <c r="E5299" t="s">
        <v>221572</v>
      </c>
      <c r="F5299">
        <v>417500</v>
      </c>
    </row>
    <row r="5300" spans="1:6" x14ac:dyDescent="0.25">
      <c r="A5300" t="s">
        <v>238515</v>
      </c>
      <c r="B5300" t="s">
        <v>238516</v>
      </c>
      <c r="C5300" t="s">
        <v>228873</v>
      </c>
      <c r="E5300" t="s">
        <v>26509</v>
      </c>
      <c r="F5300">
        <v>210500</v>
      </c>
    </row>
    <row r="5301" spans="1:6" x14ac:dyDescent="0.25">
      <c r="A5301" t="s">
        <v>238513</v>
      </c>
      <c r="B5301" t="s">
        <v>238517</v>
      </c>
      <c r="C5301" t="s">
        <v>228927</v>
      </c>
      <c r="E5301" t="s">
        <v>124238</v>
      </c>
      <c r="F5301">
        <v>250000</v>
      </c>
    </row>
    <row r="5302" spans="1:6" x14ac:dyDescent="0.25">
      <c r="A5302" t="s">
        <v>238518</v>
      </c>
      <c r="B5302" t="s">
        <v>238519</v>
      </c>
      <c r="C5302" t="s">
        <v>228873</v>
      </c>
      <c r="E5302" t="s">
        <v>231429</v>
      </c>
      <c r="F5302">
        <v>1000000</v>
      </c>
    </row>
    <row r="5303" spans="1:6" x14ac:dyDescent="0.25">
      <c r="A5303" t="s">
        <v>238520</v>
      </c>
      <c r="B5303" t="s">
        <v>238521</v>
      </c>
      <c r="C5303" t="s">
        <v>228909</v>
      </c>
      <c r="E5303" t="s">
        <v>1853</v>
      </c>
    </row>
    <row r="5304" spans="1:6" x14ac:dyDescent="0.25">
      <c r="A5304" t="s">
        <v>238522</v>
      </c>
      <c r="B5304" t="s">
        <v>238523</v>
      </c>
      <c r="C5304" t="s">
        <v>228880</v>
      </c>
      <c r="E5304" s="1">
        <v>41154</v>
      </c>
      <c r="F5304">
        <v>40000</v>
      </c>
    </row>
    <row r="5305" spans="1:6" x14ac:dyDescent="0.25">
      <c r="A5305" t="s">
        <v>238524</v>
      </c>
      <c r="B5305" t="s">
        <v>238525</v>
      </c>
      <c r="C5305" t="s">
        <v>228873</v>
      </c>
      <c r="E5305" s="1">
        <v>42158</v>
      </c>
      <c r="F5305">
        <v>375000</v>
      </c>
    </row>
    <row r="5306" spans="1:6" x14ac:dyDescent="0.25">
      <c r="A5306" t="s">
        <v>238526</v>
      </c>
      <c r="B5306" t="s">
        <v>238527</v>
      </c>
      <c r="C5306" t="s">
        <v>228927</v>
      </c>
      <c r="E5306" t="s">
        <v>38725</v>
      </c>
      <c r="F5306">
        <v>315000</v>
      </c>
    </row>
    <row r="5307" spans="1:6" x14ac:dyDescent="0.25">
      <c r="A5307" t="s">
        <v>238528</v>
      </c>
      <c r="B5307" t="s">
        <v>238529</v>
      </c>
      <c r="C5307" t="s">
        <v>228873</v>
      </c>
      <c r="D5307" t="s">
        <v>228877</v>
      </c>
      <c r="E5307" s="1">
        <v>42070</v>
      </c>
      <c r="F5307">
        <v>5000000</v>
      </c>
    </row>
    <row r="5308" spans="1:6" x14ac:dyDescent="0.25">
      <c r="A5308" t="s">
        <v>238530</v>
      </c>
      <c r="B5308" t="s">
        <v>238531</v>
      </c>
      <c r="C5308" t="s">
        <v>229045</v>
      </c>
      <c r="E5308" t="s">
        <v>191038</v>
      </c>
      <c r="F5308">
        <v>20000000</v>
      </c>
    </row>
    <row r="5309" spans="1:6" x14ac:dyDescent="0.25">
      <c r="A5309" t="s">
        <v>238532</v>
      </c>
      <c r="B5309" t="s">
        <v>238533</v>
      </c>
      <c r="C5309" t="s">
        <v>228889</v>
      </c>
      <c r="E5309" s="1">
        <v>37626</v>
      </c>
    </row>
    <row r="5310" spans="1:6" x14ac:dyDescent="0.25">
      <c r="A5310" t="s">
        <v>238534</v>
      </c>
      <c r="B5310" t="s">
        <v>238535</v>
      </c>
      <c r="C5310" t="s">
        <v>228873</v>
      </c>
      <c r="E5310" s="1">
        <v>41246</v>
      </c>
      <c r="F5310">
        <v>175463420</v>
      </c>
    </row>
    <row r="5311" spans="1:6" x14ac:dyDescent="0.25">
      <c r="A5311" t="s">
        <v>238536</v>
      </c>
      <c r="B5311" t="s">
        <v>238537</v>
      </c>
      <c r="C5311" t="s">
        <v>229045</v>
      </c>
      <c r="E5311" s="1">
        <v>41589</v>
      </c>
      <c r="F5311">
        <v>2500000</v>
      </c>
    </row>
    <row r="5312" spans="1:6" x14ac:dyDescent="0.25">
      <c r="A5312" t="s">
        <v>238538</v>
      </c>
      <c r="B5312" t="s">
        <v>238539</v>
      </c>
      <c r="C5312" t="s">
        <v>228873</v>
      </c>
      <c r="E5312" s="1">
        <v>40299</v>
      </c>
      <c r="F5312">
        <v>1478176</v>
      </c>
    </row>
    <row r="5313" spans="1:6" x14ac:dyDescent="0.25">
      <c r="A5313" t="s">
        <v>238540</v>
      </c>
      <c r="B5313" t="s">
        <v>238541</v>
      </c>
      <c r="C5313" t="s">
        <v>228873</v>
      </c>
      <c r="E5313" t="s">
        <v>24153</v>
      </c>
      <c r="F5313">
        <v>637000</v>
      </c>
    </row>
    <row r="5314" spans="1:6" x14ac:dyDescent="0.25">
      <c r="A5314" t="s">
        <v>238542</v>
      </c>
      <c r="B5314" t="s">
        <v>238543</v>
      </c>
      <c r="C5314" t="s">
        <v>228880</v>
      </c>
      <c r="E5314" s="1">
        <v>41764</v>
      </c>
      <c r="F5314">
        <v>25736</v>
      </c>
    </row>
    <row r="5315" spans="1:6" x14ac:dyDescent="0.25">
      <c r="A5315" t="s">
        <v>238544</v>
      </c>
      <c r="B5315" t="s">
        <v>238545</v>
      </c>
      <c r="C5315" t="s">
        <v>228919</v>
      </c>
      <c r="E5315" s="1">
        <v>41645</v>
      </c>
      <c r="F5315">
        <v>1022369</v>
      </c>
    </row>
    <row r="5316" spans="1:6" x14ac:dyDescent="0.25">
      <c r="A5316" t="s">
        <v>238546</v>
      </c>
      <c r="B5316" t="s">
        <v>238547</v>
      </c>
      <c r="C5316" t="s">
        <v>228919</v>
      </c>
      <c r="E5316" s="1">
        <v>39814</v>
      </c>
      <c r="F5316">
        <v>9000000</v>
      </c>
    </row>
    <row r="5317" spans="1:6" x14ac:dyDescent="0.25">
      <c r="A5317" t="s">
        <v>238548</v>
      </c>
      <c r="B5317" t="s">
        <v>238549</v>
      </c>
      <c r="C5317" t="s">
        <v>228873</v>
      </c>
      <c r="D5317" t="s">
        <v>228877</v>
      </c>
      <c r="E5317" s="1">
        <v>39450</v>
      </c>
    </row>
    <row r="5318" spans="1:6" x14ac:dyDescent="0.25">
      <c r="A5318" t="s">
        <v>238550</v>
      </c>
      <c r="B5318" t="s">
        <v>238551</v>
      </c>
      <c r="C5318" t="s">
        <v>228880</v>
      </c>
      <c r="E5318" s="1">
        <v>39083</v>
      </c>
    </row>
    <row r="5319" spans="1:6" x14ac:dyDescent="0.25">
      <c r="A5319" t="s">
        <v>238552</v>
      </c>
      <c r="B5319" t="s">
        <v>238553</v>
      </c>
      <c r="C5319" t="s">
        <v>228909</v>
      </c>
      <c r="E5319" s="1">
        <v>41706</v>
      </c>
      <c r="F5319">
        <v>1290000</v>
      </c>
    </row>
    <row r="5320" spans="1:6" x14ac:dyDescent="0.25">
      <c r="A5320" t="s">
        <v>238554</v>
      </c>
      <c r="B5320" t="s">
        <v>238555</v>
      </c>
      <c r="C5320" t="s">
        <v>228880</v>
      </c>
      <c r="E5320" t="s">
        <v>1366</v>
      </c>
      <c r="F5320">
        <v>2000000</v>
      </c>
    </row>
    <row r="5321" spans="1:6" x14ac:dyDescent="0.25">
      <c r="A5321" t="s">
        <v>238556</v>
      </c>
      <c r="B5321" t="s">
        <v>238557</v>
      </c>
      <c r="C5321" t="s">
        <v>228873</v>
      </c>
      <c r="D5321" t="s">
        <v>228977</v>
      </c>
      <c r="E5321" t="s">
        <v>135951</v>
      </c>
      <c r="F5321">
        <v>9000000</v>
      </c>
    </row>
    <row r="5322" spans="1:6" x14ac:dyDescent="0.25">
      <c r="A5322" t="s">
        <v>238558</v>
      </c>
      <c r="B5322" t="s">
        <v>238559</v>
      </c>
      <c r="C5322" t="s">
        <v>228873</v>
      </c>
      <c r="D5322" t="s">
        <v>228874</v>
      </c>
      <c r="E5322" t="s">
        <v>81035</v>
      </c>
      <c r="F5322">
        <v>999987</v>
      </c>
    </row>
    <row r="5323" spans="1:6" x14ac:dyDescent="0.25">
      <c r="A5323" t="s">
        <v>238560</v>
      </c>
      <c r="B5323" t="s">
        <v>238561</v>
      </c>
      <c r="C5323" t="s">
        <v>228880</v>
      </c>
      <c r="E5323" t="s">
        <v>12515</v>
      </c>
      <c r="F5323">
        <v>3200000</v>
      </c>
    </row>
    <row r="5324" spans="1:6" x14ac:dyDescent="0.25">
      <c r="A5324" t="s">
        <v>238562</v>
      </c>
      <c r="B5324" t="s">
        <v>238563</v>
      </c>
      <c r="C5324" t="s">
        <v>228880</v>
      </c>
      <c r="E5324" s="1">
        <v>40910</v>
      </c>
      <c r="F5324">
        <v>580000</v>
      </c>
    </row>
    <row r="5325" spans="1:6" x14ac:dyDescent="0.25">
      <c r="A5325" t="s">
        <v>238564</v>
      </c>
      <c r="B5325" t="s">
        <v>238565</v>
      </c>
      <c r="C5325" t="s">
        <v>228880</v>
      </c>
      <c r="E5325" t="s">
        <v>1019</v>
      </c>
      <c r="F5325">
        <v>8015</v>
      </c>
    </row>
    <row r="5326" spans="1:6" x14ac:dyDescent="0.25">
      <c r="A5326" t="s">
        <v>238566</v>
      </c>
      <c r="B5326" t="s">
        <v>238567</v>
      </c>
      <c r="C5326" t="s">
        <v>228880</v>
      </c>
      <c r="E5326" t="s">
        <v>48446</v>
      </c>
      <c r="F5326">
        <v>10000</v>
      </c>
    </row>
    <row r="5327" spans="1:6" x14ac:dyDescent="0.25">
      <c r="A5327" t="s">
        <v>238568</v>
      </c>
      <c r="B5327" t="s">
        <v>238569</v>
      </c>
      <c r="C5327" t="s">
        <v>228909</v>
      </c>
      <c r="E5327" s="1">
        <v>39911</v>
      </c>
    </row>
    <row r="5328" spans="1:6" x14ac:dyDescent="0.25">
      <c r="A5328" t="s">
        <v>238570</v>
      </c>
      <c r="B5328" t="s">
        <v>238571</v>
      </c>
      <c r="C5328" t="s">
        <v>228873</v>
      </c>
      <c r="E5328" t="s">
        <v>68453</v>
      </c>
      <c r="F5328">
        <v>18582360</v>
      </c>
    </row>
    <row r="5329" spans="1:6" x14ac:dyDescent="0.25">
      <c r="A5329" t="s">
        <v>238572</v>
      </c>
      <c r="B5329" t="s">
        <v>238573</v>
      </c>
      <c r="C5329" t="s">
        <v>228873</v>
      </c>
      <c r="E5329" s="1">
        <v>40309</v>
      </c>
      <c r="F5329">
        <v>31284583</v>
      </c>
    </row>
    <row r="5330" spans="1:6" x14ac:dyDescent="0.25">
      <c r="A5330" t="s">
        <v>238570</v>
      </c>
      <c r="B5330" t="s">
        <v>238574</v>
      </c>
      <c r="C5330" t="s">
        <v>228873</v>
      </c>
      <c r="D5330" t="s">
        <v>228874</v>
      </c>
      <c r="E5330" t="s">
        <v>238575</v>
      </c>
      <c r="F5330">
        <v>31000000</v>
      </c>
    </row>
    <row r="5331" spans="1:6" x14ac:dyDescent="0.25">
      <c r="A5331" t="s">
        <v>238572</v>
      </c>
      <c r="B5331" t="s">
        <v>238576</v>
      </c>
      <c r="C5331" t="s">
        <v>228927</v>
      </c>
      <c r="E5331" t="s">
        <v>26777</v>
      </c>
      <c r="F5331">
        <v>10000000</v>
      </c>
    </row>
    <row r="5332" spans="1:6" x14ac:dyDescent="0.25">
      <c r="A5332" t="s">
        <v>238570</v>
      </c>
      <c r="B5332" t="s">
        <v>238577</v>
      </c>
      <c r="C5332" t="s">
        <v>228927</v>
      </c>
      <c r="E5332" s="1">
        <v>41345</v>
      </c>
      <c r="F5332">
        <v>15000000</v>
      </c>
    </row>
    <row r="5333" spans="1:6" x14ac:dyDescent="0.25">
      <c r="A5333" t="s">
        <v>238578</v>
      </c>
      <c r="B5333" t="s">
        <v>238579</v>
      </c>
      <c r="C5333" t="s">
        <v>228873</v>
      </c>
      <c r="E5333" s="1">
        <v>40270</v>
      </c>
      <c r="F5333">
        <v>274997</v>
      </c>
    </row>
    <row r="5334" spans="1:6" x14ac:dyDescent="0.25">
      <c r="A5334" t="s">
        <v>238580</v>
      </c>
      <c r="B5334" t="s">
        <v>238581</v>
      </c>
      <c r="C5334" t="s">
        <v>228927</v>
      </c>
      <c r="E5334" s="1">
        <v>41825</v>
      </c>
      <c r="F5334">
        <v>400000</v>
      </c>
    </row>
    <row r="5335" spans="1:6" x14ac:dyDescent="0.25">
      <c r="A5335" t="s">
        <v>238578</v>
      </c>
      <c r="B5335" t="s">
        <v>238582</v>
      </c>
      <c r="C5335" t="s">
        <v>228873</v>
      </c>
      <c r="E5335" s="1">
        <v>40791</v>
      </c>
      <c r="F5335">
        <v>575000</v>
      </c>
    </row>
    <row r="5336" spans="1:6" x14ac:dyDescent="0.25">
      <c r="A5336" t="s">
        <v>238580</v>
      </c>
      <c r="B5336" t="s">
        <v>238583</v>
      </c>
      <c r="C5336" t="s">
        <v>228927</v>
      </c>
      <c r="E5336" t="s">
        <v>12530</v>
      </c>
      <c r="F5336">
        <v>300000</v>
      </c>
    </row>
    <row r="5337" spans="1:6" x14ac:dyDescent="0.25">
      <c r="A5337" t="s">
        <v>238578</v>
      </c>
      <c r="B5337" t="s">
        <v>238584</v>
      </c>
      <c r="C5337" t="s">
        <v>228873</v>
      </c>
      <c r="E5337" s="1">
        <v>42339</v>
      </c>
      <c r="F5337">
        <v>279287</v>
      </c>
    </row>
    <row r="5338" spans="1:6" x14ac:dyDescent="0.25">
      <c r="A5338" t="s">
        <v>238585</v>
      </c>
      <c r="B5338" t="s">
        <v>238586</v>
      </c>
      <c r="C5338" t="s">
        <v>228873</v>
      </c>
      <c r="D5338" t="s">
        <v>228874</v>
      </c>
      <c r="E5338" s="1">
        <v>40035</v>
      </c>
      <c r="F5338">
        <v>3900000</v>
      </c>
    </row>
    <row r="5339" spans="1:6" x14ac:dyDescent="0.25">
      <c r="A5339" t="s">
        <v>238587</v>
      </c>
      <c r="B5339" t="s">
        <v>238588</v>
      </c>
      <c r="C5339" t="s">
        <v>228873</v>
      </c>
      <c r="D5339" t="s">
        <v>228877</v>
      </c>
      <c r="E5339" s="1">
        <v>39090</v>
      </c>
    </row>
    <row r="5340" spans="1:6" x14ac:dyDescent="0.25">
      <c r="A5340" t="s">
        <v>238589</v>
      </c>
      <c r="B5340" t="s">
        <v>238590</v>
      </c>
      <c r="C5340" t="s">
        <v>228880</v>
      </c>
      <c r="E5340" s="1">
        <v>40972</v>
      </c>
      <c r="F5340">
        <v>30000</v>
      </c>
    </row>
    <row r="5341" spans="1:6" x14ac:dyDescent="0.25">
      <c r="A5341" t="s">
        <v>238591</v>
      </c>
      <c r="B5341" t="s">
        <v>238592</v>
      </c>
      <c r="C5341" t="s">
        <v>228880</v>
      </c>
      <c r="E5341" s="1">
        <v>40698</v>
      </c>
      <c r="F5341">
        <v>30000</v>
      </c>
    </row>
    <row r="5342" spans="1:6" x14ac:dyDescent="0.25">
      <c r="A5342" t="s">
        <v>238593</v>
      </c>
      <c r="B5342" t="s">
        <v>238594</v>
      </c>
      <c r="C5342" t="s">
        <v>228880</v>
      </c>
      <c r="E5342" t="s">
        <v>180491</v>
      </c>
    </row>
    <row r="5343" spans="1:6" x14ac:dyDescent="0.25">
      <c r="A5343" t="s">
        <v>238595</v>
      </c>
      <c r="B5343" t="s">
        <v>238596</v>
      </c>
      <c r="C5343" t="s">
        <v>228880</v>
      </c>
      <c r="E5343" t="s">
        <v>30335</v>
      </c>
      <c r="F5343">
        <v>129679</v>
      </c>
    </row>
    <row r="5344" spans="1:6" x14ac:dyDescent="0.25">
      <c r="A5344" t="s">
        <v>238597</v>
      </c>
      <c r="B5344" t="s">
        <v>238598</v>
      </c>
      <c r="C5344" t="s">
        <v>228909</v>
      </c>
      <c r="E5344" s="1">
        <v>40759</v>
      </c>
    </row>
    <row r="5345" spans="1:6" x14ac:dyDescent="0.25">
      <c r="A5345" t="s">
        <v>238599</v>
      </c>
      <c r="B5345" t="s">
        <v>238600</v>
      </c>
      <c r="C5345" t="s">
        <v>228889</v>
      </c>
      <c r="E5345" s="1">
        <v>41436</v>
      </c>
    </row>
    <row r="5346" spans="1:6" x14ac:dyDescent="0.25">
      <c r="A5346" t="s">
        <v>238601</v>
      </c>
      <c r="B5346" t="s">
        <v>238602</v>
      </c>
      <c r="C5346" t="s">
        <v>228927</v>
      </c>
      <c r="E5346" s="1">
        <v>41701</v>
      </c>
      <c r="F5346">
        <v>1750000</v>
      </c>
    </row>
    <row r="5347" spans="1:6" x14ac:dyDescent="0.25">
      <c r="A5347" t="s">
        <v>238603</v>
      </c>
      <c r="B5347" t="s">
        <v>238604</v>
      </c>
      <c r="C5347" t="s">
        <v>228880</v>
      </c>
      <c r="E5347" t="s">
        <v>12009</v>
      </c>
    </row>
    <row r="5348" spans="1:6" x14ac:dyDescent="0.25">
      <c r="A5348" t="s">
        <v>238605</v>
      </c>
      <c r="B5348" t="s">
        <v>238606</v>
      </c>
      <c r="C5348" t="s">
        <v>228873</v>
      </c>
      <c r="E5348" t="s">
        <v>33227</v>
      </c>
      <c r="F5348">
        <v>15000000</v>
      </c>
    </row>
    <row r="5349" spans="1:6" x14ac:dyDescent="0.25">
      <c r="A5349" t="s">
        <v>238607</v>
      </c>
      <c r="B5349" t="s">
        <v>238608</v>
      </c>
      <c r="C5349" t="s">
        <v>228873</v>
      </c>
      <c r="D5349" t="s">
        <v>228874</v>
      </c>
      <c r="E5349" t="s">
        <v>238609</v>
      </c>
      <c r="F5349">
        <v>14000000</v>
      </c>
    </row>
    <row r="5350" spans="1:6" x14ac:dyDescent="0.25">
      <c r="A5350" t="s">
        <v>238605</v>
      </c>
      <c r="B5350" t="s">
        <v>238610</v>
      </c>
      <c r="C5350" t="s">
        <v>228873</v>
      </c>
      <c r="E5350" s="1">
        <v>42314</v>
      </c>
      <c r="F5350">
        <v>4120000</v>
      </c>
    </row>
    <row r="5351" spans="1:6" x14ac:dyDescent="0.25">
      <c r="A5351" t="s">
        <v>238607</v>
      </c>
      <c r="B5351" t="s">
        <v>238611</v>
      </c>
      <c r="C5351" t="s">
        <v>228873</v>
      </c>
      <c r="D5351" t="s">
        <v>228977</v>
      </c>
      <c r="E5351" t="s">
        <v>131829</v>
      </c>
      <c r="F5351">
        <v>2000000</v>
      </c>
    </row>
    <row r="5352" spans="1:6" x14ac:dyDescent="0.25">
      <c r="A5352" t="s">
        <v>238605</v>
      </c>
      <c r="B5352" t="s">
        <v>238612</v>
      </c>
      <c r="C5352" t="s">
        <v>228873</v>
      </c>
      <c r="E5352" t="s">
        <v>97720</v>
      </c>
      <c r="F5352">
        <v>10000000</v>
      </c>
    </row>
    <row r="5353" spans="1:6" x14ac:dyDescent="0.25">
      <c r="A5353" t="s">
        <v>238607</v>
      </c>
      <c r="B5353" t="s">
        <v>238613</v>
      </c>
      <c r="C5353" t="s">
        <v>228873</v>
      </c>
      <c r="D5353" t="s">
        <v>228877</v>
      </c>
      <c r="E5353" t="s">
        <v>238614</v>
      </c>
      <c r="F5353">
        <v>7000000</v>
      </c>
    </row>
    <row r="5354" spans="1:6" x14ac:dyDescent="0.25">
      <c r="A5354" t="s">
        <v>238615</v>
      </c>
      <c r="B5354" t="s">
        <v>238616</v>
      </c>
      <c r="C5354" t="s">
        <v>228880</v>
      </c>
      <c r="E5354" s="1">
        <v>41124</v>
      </c>
      <c r="F5354">
        <v>40000</v>
      </c>
    </row>
    <row r="5355" spans="1:6" x14ac:dyDescent="0.25">
      <c r="A5355" t="s">
        <v>238617</v>
      </c>
      <c r="B5355" t="s">
        <v>238618</v>
      </c>
      <c r="C5355" t="s">
        <v>228873</v>
      </c>
      <c r="D5355" t="s">
        <v>228877</v>
      </c>
      <c r="E5355" s="1">
        <v>42258</v>
      </c>
      <c r="F5355">
        <v>4000000</v>
      </c>
    </row>
    <row r="5356" spans="1:6" x14ac:dyDescent="0.25">
      <c r="A5356" t="s">
        <v>238619</v>
      </c>
      <c r="B5356" t="s">
        <v>238620</v>
      </c>
      <c r="C5356" t="s">
        <v>228873</v>
      </c>
      <c r="E5356" s="1">
        <v>41983</v>
      </c>
      <c r="F5356">
        <v>410000</v>
      </c>
    </row>
    <row r="5357" spans="1:6" x14ac:dyDescent="0.25">
      <c r="A5357" t="s">
        <v>238617</v>
      </c>
      <c r="B5357" t="s">
        <v>238621</v>
      </c>
      <c r="C5357" t="s">
        <v>228873</v>
      </c>
      <c r="E5357" s="1">
        <v>41950</v>
      </c>
      <c r="F5357">
        <v>1592697</v>
      </c>
    </row>
    <row r="5358" spans="1:6" x14ac:dyDescent="0.25">
      <c r="A5358" t="s">
        <v>238622</v>
      </c>
      <c r="B5358" t="s">
        <v>238623</v>
      </c>
      <c r="C5358" t="s">
        <v>228880</v>
      </c>
      <c r="E5358" s="1">
        <v>41855</v>
      </c>
    </row>
    <row r="5359" spans="1:6" x14ac:dyDescent="0.25">
      <c r="A5359" t="s">
        <v>238624</v>
      </c>
      <c r="B5359" t="s">
        <v>238625</v>
      </c>
      <c r="C5359" t="s">
        <v>228873</v>
      </c>
      <c r="D5359" t="s">
        <v>228877</v>
      </c>
      <c r="E5359" s="1">
        <v>41648</v>
      </c>
      <c r="F5359">
        <v>7000000</v>
      </c>
    </row>
    <row r="5360" spans="1:6" x14ac:dyDescent="0.25">
      <c r="A5360" t="s">
        <v>238622</v>
      </c>
      <c r="B5360" t="s">
        <v>238626</v>
      </c>
      <c r="C5360" t="s">
        <v>228873</v>
      </c>
      <c r="D5360" t="s">
        <v>228874</v>
      </c>
      <c r="E5360" t="s">
        <v>199512</v>
      </c>
      <c r="F5360">
        <v>19400000</v>
      </c>
    </row>
    <row r="5361" spans="1:6" x14ac:dyDescent="0.25">
      <c r="A5361" t="s">
        <v>238627</v>
      </c>
      <c r="B5361" t="s">
        <v>238628</v>
      </c>
      <c r="C5361" t="s">
        <v>228880</v>
      </c>
      <c r="E5361" s="1">
        <v>41889</v>
      </c>
      <c r="F5361">
        <v>1650000</v>
      </c>
    </row>
    <row r="5362" spans="1:6" x14ac:dyDescent="0.25">
      <c r="A5362" t="s">
        <v>238629</v>
      </c>
      <c r="B5362" t="s">
        <v>238630</v>
      </c>
      <c r="C5362" t="s">
        <v>228873</v>
      </c>
      <c r="D5362" t="s">
        <v>228877</v>
      </c>
      <c r="E5362" t="s">
        <v>233790</v>
      </c>
      <c r="F5362">
        <v>6500000</v>
      </c>
    </row>
    <row r="5363" spans="1:6" x14ac:dyDescent="0.25">
      <c r="A5363" t="s">
        <v>238631</v>
      </c>
      <c r="B5363" t="s">
        <v>238632</v>
      </c>
      <c r="C5363" t="s">
        <v>228873</v>
      </c>
      <c r="D5363" t="s">
        <v>229145</v>
      </c>
      <c r="E5363" t="s">
        <v>238633</v>
      </c>
      <c r="F5363">
        <v>8505908</v>
      </c>
    </row>
    <row r="5364" spans="1:6" x14ac:dyDescent="0.25">
      <c r="A5364" t="s">
        <v>238634</v>
      </c>
      <c r="B5364" t="s">
        <v>238635</v>
      </c>
      <c r="C5364" t="s">
        <v>228873</v>
      </c>
      <c r="E5364" s="1">
        <v>42195</v>
      </c>
    </row>
    <row r="5365" spans="1:6" x14ac:dyDescent="0.25">
      <c r="A5365" t="s">
        <v>238636</v>
      </c>
      <c r="B5365" t="s">
        <v>238637</v>
      </c>
      <c r="C5365" t="s">
        <v>228927</v>
      </c>
      <c r="E5365" s="1">
        <v>41559</v>
      </c>
      <c r="F5365">
        <v>68684</v>
      </c>
    </row>
    <row r="5366" spans="1:6" x14ac:dyDescent="0.25">
      <c r="A5366" t="s">
        <v>238638</v>
      </c>
      <c r="B5366" t="s">
        <v>238639</v>
      </c>
      <c r="C5366" t="s">
        <v>228873</v>
      </c>
      <c r="D5366" t="s">
        <v>228874</v>
      </c>
      <c r="E5366" t="s">
        <v>238640</v>
      </c>
      <c r="F5366">
        <v>25000000</v>
      </c>
    </row>
    <row r="5367" spans="1:6" x14ac:dyDescent="0.25">
      <c r="A5367" t="s">
        <v>238641</v>
      </c>
      <c r="B5367" t="s">
        <v>238642</v>
      </c>
      <c r="C5367" t="s">
        <v>228873</v>
      </c>
      <c r="D5367" t="s">
        <v>228877</v>
      </c>
      <c r="E5367" s="1">
        <v>41549</v>
      </c>
      <c r="F5367">
        <v>2500000</v>
      </c>
    </row>
    <row r="5368" spans="1:6" x14ac:dyDescent="0.25">
      <c r="A5368" t="s">
        <v>238643</v>
      </c>
      <c r="B5368" t="s">
        <v>238644</v>
      </c>
      <c r="C5368" t="s">
        <v>228889</v>
      </c>
      <c r="E5368" s="1">
        <v>42223</v>
      </c>
      <c r="F5368">
        <v>150000000</v>
      </c>
    </row>
    <row r="5369" spans="1:6" x14ac:dyDescent="0.25">
      <c r="A5369" t="s">
        <v>238645</v>
      </c>
      <c r="B5369" t="s">
        <v>238646</v>
      </c>
      <c r="C5369" t="s">
        <v>228880</v>
      </c>
      <c r="E5369" t="s">
        <v>83558</v>
      </c>
      <c r="F5369">
        <v>450000</v>
      </c>
    </row>
    <row r="5370" spans="1:6" x14ac:dyDescent="0.25">
      <c r="A5370" t="s">
        <v>238647</v>
      </c>
      <c r="B5370" t="s">
        <v>238648</v>
      </c>
      <c r="C5370" t="s">
        <v>228873</v>
      </c>
      <c r="D5370" t="s">
        <v>228877</v>
      </c>
      <c r="E5370" s="1">
        <v>39454</v>
      </c>
      <c r="F5370">
        <v>10000000</v>
      </c>
    </row>
    <row r="5371" spans="1:6" x14ac:dyDescent="0.25">
      <c r="A5371" t="s">
        <v>238649</v>
      </c>
      <c r="B5371" t="s">
        <v>238650</v>
      </c>
      <c r="C5371" t="s">
        <v>228873</v>
      </c>
      <c r="E5371" s="1">
        <v>41852</v>
      </c>
      <c r="F5371">
        <v>2700000</v>
      </c>
    </row>
    <row r="5372" spans="1:6" x14ac:dyDescent="0.25">
      <c r="A5372" t="s">
        <v>238651</v>
      </c>
      <c r="B5372" t="s">
        <v>238652</v>
      </c>
      <c r="C5372" t="s">
        <v>228873</v>
      </c>
      <c r="E5372" t="s">
        <v>230480</v>
      </c>
      <c r="F5372">
        <v>1609987</v>
      </c>
    </row>
    <row r="5373" spans="1:6" x14ac:dyDescent="0.25">
      <c r="A5373" t="s">
        <v>238653</v>
      </c>
      <c r="B5373" t="s">
        <v>238654</v>
      </c>
      <c r="C5373" t="s">
        <v>228880</v>
      </c>
      <c r="E5373" t="s">
        <v>11303</v>
      </c>
      <c r="F5373">
        <v>100000</v>
      </c>
    </row>
    <row r="5374" spans="1:6" x14ac:dyDescent="0.25">
      <c r="A5374" t="s">
        <v>238655</v>
      </c>
      <c r="B5374" t="s">
        <v>238656</v>
      </c>
      <c r="C5374" t="s">
        <v>228909</v>
      </c>
      <c r="E5374" t="s">
        <v>109896</v>
      </c>
    </row>
    <row r="5375" spans="1:6" x14ac:dyDescent="0.25">
      <c r="A5375" t="s">
        <v>238657</v>
      </c>
      <c r="B5375" t="s">
        <v>238658</v>
      </c>
      <c r="C5375" t="s">
        <v>228873</v>
      </c>
      <c r="E5375" t="s">
        <v>238659</v>
      </c>
      <c r="F5375">
        <v>1878538</v>
      </c>
    </row>
    <row r="5376" spans="1:6" x14ac:dyDescent="0.25">
      <c r="A5376" t="s">
        <v>238660</v>
      </c>
      <c r="B5376" t="s">
        <v>238661</v>
      </c>
      <c r="C5376" t="s">
        <v>228873</v>
      </c>
      <c r="E5376" t="s">
        <v>219282</v>
      </c>
      <c r="F5376">
        <v>202125</v>
      </c>
    </row>
    <row r="5377" spans="1:6" x14ac:dyDescent="0.25">
      <c r="A5377" t="s">
        <v>238662</v>
      </c>
      <c r="B5377" t="s">
        <v>238663</v>
      </c>
      <c r="C5377" t="s">
        <v>228873</v>
      </c>
      <c r="D5377" t="s">
        <v>228877</v>
      </c>
      <c r="E5377" s="1">
        <v>38726</v>
      </c>
    </row>
    <row r="5378" spans="1:6" x14ac:dyDescent="0.25">
      <c r="A5378" t="s">
        <v>238664</v>
      </c>
      <c r="B5378" t="s">
        <v>238665</v>
      </c>
      <c r="C5378" t="s">
        <v>228873</v>
      </c>
      <c r="E5378" t="s">
        <v>94053</v>
      </c>
      <c r="F5378">
        <v>9000000</v>
      </c>
    </row>
    <row r="5379" spans="1:6" x14ac:dyDescent="0.25">
      <c r="A5379" t="s">
        <v>238666</v>
      </c>
      <c r="B5379" t="s">
        <v>238667</v>
      </c>
      <c r="C5379" t="s">
        <v>228873</v>
      </c>
      <c r="D5379" t="s">
        <v>228977</v>
      </c>
      <c r="E5379" t="s">
        <v>147391</v>
      </c>
      <c r="F5379">
        <v>9782500</v>
      </c>
    </row>
    <row r="5380" spans="1:6" x14ac:dyDescent="0.25">
      <c r="A5380" t="s">
        <v>238668</v>
      </c>
      <c r="B5380" t="s">
        <v>238669</v>
      </c>
      <c r="C5380" t="s">
        <v>228873</v>
      </c>
      <c r="E5380" s="1">
        <v>37201</v>
      </c>
      <c r="F5380">
        <v>14000000</v>
      </c>
    </row>
    <row r="5381" spans="1:6" x14ac:dyDescent="0.25">
      <c r="A5381" t="s">
        <v>238670</v>
      </c>
      <c r="B5381" t="s">
        <v>238671</v>
      </c>
      <c r="C5381" t="s">
        <v>228880</v>
      </c>
      <c r="E5381" s="1">
        <v>42043</v>
      </c>
    </row>
    <row r="5382" spans="1:6" x14ac:dyDescent="0.25">
      <c r="A5382" t="s">
        <v>238672</v>
      </c>
      <c r="B5382" t="s">
        <v>238673</v>
      </c>
      <c r="C5382" t="s">
        <v>228880</v>
      </c>
      <c r="E5382" t="s">
        <v>108627</v>
      </c>
    </row>
    <row r="5383" spans="1:6" x14ac:dyDescent="0.25">
      <c r="A5383" t="s">
        <v>238674</v>
      </c>
      <c r="B5383" t="s">
        <v>238675</v>
      </c>
      <c r="C5383" t="s">
        <v>228873</v>
      </c>
      <c r="D5383" t="s">
        <v>228877</v>
      </c>
      <c r="E5383" s="1">
        <v>42069</v>
      </c>
      <c r="F5383">
        <v>833000</v>
      </c>
    </row>
    <row r="5384" spans="1:6" x14ac:dyDescent="0.25">
      <c r="A5384" t="s">
        <v>238676</v>
      </c>
      <c r="B5384" t="s">
        <v>238677</v>
      </c>
      <c r="C5384" t="s">
        <v>228873</v>
      </c>
      <c r="D5384" t="s">
        <v>228977</v>
      </c>
      <c r="E5384" t="s">
        <v>202774</v>
      </c>
      <c r="F5384">
        <v>11250000</v>
      </c>
    </row>
    <row r="5385" spans="1:6" x14ac:dyDescent="0.25">
      <c r="A5385" t="s">
        <v>238678</v>
      </c>
      <c r="B5385" t="s">
        <v>238679</v>
      </c>
      <c r="C5385" t="s">
        <v>228873</v>
      </c>
      <c r="E5385" t="s">
        <v>189930</v>
      </c>
      <c r="F5385">
        <v>893675</v>
      </c>
    </row>
    <row r="5386" spans="1:6" x14ac:dyDescent="0.25">
      <c r="A5386" t="s">
        <v>238676</v>
      </c>
      <c r="B5386" t="s">
        <v>238680</v>
      </c>
      <c r="C5386" t="s">
        <v>228873</v>
      </c>
      <c r="E5386" t="s">
        <v>189930</v>
      </c>
      <c r="F5386">
        <v>893675</v>
      </c>
    </row>
    <row r="5387" spans="1:6" x14ac:dyDescent="0.25">
      <c r="A5387" t="s">
        <v>238681</v>
      </c>
      <c r="B5387" t="s">
        <v>238682</v>
      </c>
      <c r="C5387" t="s">
        <v>228919</v>
      </c>
      <c r="E5387" t="s">
        <v>229555</v>
      </c>
      <c r="F5387">
        <v>25000000</v>
      </c>
    </row>
    <row r="5388" spans="1:6" x14ac:dyDescent="0.25">
      <c r="A5388" t="s">
        <v>238683</v>
      </c>
      <c r="B5388" t="s">
        <v>238684</v>
      </c>
      <c r="C5388" t="s">
        <v>228889</v>
      </c>
      <c r="E5388" s="1">
        <v>40157</v>
      </c>
    </row>
    <row r="5389" spans="1:6" x14ac:dyDescent="0.25">
      <c r="A5389" t="s">
        <v>238685</v>
      </c>
      <c r="B5389" t="s">
        <v>238686</v>
      </c>
      <c r="C5389" t="s">
        <v>228873</v>
      </c>
      <c r="D5389" t="s">
        <v>229145</v>
      </c>
      <c r="E5389" s="1">
        <v>40546</v>
      </c>
      <c r="F5389">
        <v>18000000</v>
      </c>
    </row>
    <row r="5390" spans="1:6" x14ac:dyDescent="0.25">
      <c r="A5390" t="s">
        <v>238683</v>
      </c>
      <c r="B5390" t="s">
        <v>238687</v>
      </c>
      <c r="C5390" t="s">
        <v>228873</v>
      </c>
      <c r="D5390" t="s">
        <v>228977</v>
      </c>
      <c r="E5390" s="1">
        <v>39607</v>
      </c>
      <c r="F5390">
        <v>22000000</v>
      </c>
    </row>
    <row r="5391" spans="1:6" x14ac:dyDescent="0.25">
      <c r="A5391" t="s">
        <v>238685</v>
      </c>
      <c r="B5391" t="s">
        <v>238688</v>
      </c>
      <c r="C5391" t="s">
        <v>228873</v>
      </c>
      <c r="D5391" t="s">
        <v>228874</v>
      </c>
      <c r="E5391" s="1">
        <v>39083</v>
      </c>
      <c r="F5391">
        <v>15000000</v>
      </c>
    </row>
    <row r="5392" spans="1:6" x14ac:dyDescent="0.25">
      <c r="A5392" t="s">
        <v>238683</v>
      </c>
      <c r="B5392" t="s">
        <v>238689</v>
      </c>
      <c r="C5392" t="s">
        <v>228873</v>
      </c>
      <c r="D5392" t="s">
        <v>228874</v>
      </c>
      <c r="E5392" t="s">
        <v>70018</v>
      </c>
      <c r="F5392">
        <v>12000000</v>
      </c>
    </row>
    <row r="5393" spans="1:6" x14ac:dyDescent="0.25">
      <c r="A5393" t="s">
        <v>238685</v>
      </c>
      <c r="B5393" t="s">
        <v>238690</v>
      </c>
      <c r="C5393" t="s">
        <v>228873</v>
      </c>
      <c r="D5393" t="s">
        <v>228877</v>
      </c>
      <c r="E5393" s="1">
        <v>38728</v>
      </c>
      <c r="F5393">
        <v>5000000</v>
      </c>
    </row>
    <row r="5394" spans="1:6" x14ac:dyDescent="0.25">
      <c r="A5394" t="s">
        <v>238691</v>
      </c>
      <c r="B5394" t="s">
        <v>238692</v>
      </c>
      <c r="C5394" t="s">
        <v>228873</v>
      </c>
      <c r="D5394" t="s">
        <v>228877</v>
      </c>
      <c r="E5394" s="1">
        <v>41646</v>
      </c>
      <c r="F5394">
        <v>888722</v>
      </c>
    </row>
    <row r="5395" spans="1:6" x14ac:dyDescent="0.25">
      <c r="A5395" t="s">
        <v>238693</v>
      </c>
      <c r="B5395" t="s">
        <v>238694</v>
      </c>
      <c r="C5395" t="s">
        <v>228873</v>
      </c>
      <c r="D5395" t="s">
        <v>228874</v>
      </c>
      <c r="E5395" t="s">
        <v>63264</v>
      </c>
      <c r="F5395">
        <v>129400000</v>
      </c>
    </row>
    <row r="5396" spans="1:6" x14ac:dyDescent="0.25">
      <c r="A5396" t="s">
        <v>238695</v>
      </c>
      <c r="B5396" t="s">
        <v>238696</v>
      </c>
      <c r="C5396" t="s">
        <v>228873</v>
      </c>
      <c r="D5396" t="s">
        <v>228877</v>
      </c>
      <c r="E5396" t="s">
        <v>237752</v>
      </c>
      <c r="F5396">
        <v>25000000</v>
      </c>
    </row>
    <row r="5397" spans="1:6" x14ac:dyDescent="0.25">
      <c r="A5397" t="s">
        <v>238697</v>
      </c>
      <c r="B5397" t="s">
        <v>238698</v>
      </c>
      <c r="C5397" t="s">
        <v>228880</v>
      </c>
      <c r="E5397" s="1">
        <v>40551</v>
      </c>
      <c r="F5397">
        <v>180187</v>
      </c>
    </row>
    <row r="5398" spans="1:6" x14ac:dyDescent="0.25">
      <c r="A5398" t="s">
        <v>238699</v>
      </c>
      <c r="B5398" t="s">
        <v>238700</v>
      </c>
      <c r="C5398" t="s">
        <v>228880</v>
      </c>
      <c r="E5398" s="1">
        <v>41285</v>
      </c>
    </row>
    <row r="5399" spans="1:6" x14ac:dyDescent="0.25">
      <c r="A5399" t="s">
        <v>238701</v>
      </c>
      <c r="B5399" t="s">
        <v>238702</v>
      </c>
      <c r="C5399" t="s">
        <v>228927</v>
      </c>
      <c r="E5399" t="s">
        <v>23937</v>
      </c>
      <c r="F5399">
        <v>500000</v>
      </c>
    </row>
    <row r="5400" spans="1:6" x14ac:dyDescent="0.25">
      <c r="A5400" t="s">
        <v>238703</v>
      </c>
      <c r="B5400" t="s">
        <v>238704</v>
      </c>
      <c r="C5400" t="s">
        <v>228873</v>
      </c>
      <c r="E5400" t="s">
        <v>81278</v>
      </c>
      <c r="F5400">
        <v>525000</v>
      </c>
    </row>
    <row r="5401" spans="1:6" x14ac:dyDescent="0.25">
      <c r="A5401" t="s">
        <v>238705</v>
      </c>
      <c r="B5401" t="s">
        <v>238706</v>
      </c>
      <c r="C5401" t="s">
        <v>228880</v>
      </c>
      <c r="E5401" t="s">
        <v>8478</v>
      </c>
    </row>
    <row r="5402" spans="1:6" x14ac:dyDescent="0.25">
      <c r="A5402" t="s">
        <v>238707</v>
      </c>
      <c r="B5402" t="s">
        <v>238708</v>
      </c>
      <c r="C5402" t="s">
        <v>228873</v>
      </c>
      <c r="E5402" t="s">
        <v>158695</v>
      </c>
      <c r="F5402">
        <v>20000</v>
      </c>
    </row>
    <row r="5403" spans="1:6" x14ac:dyDescent="0.25">
      <c r="A5403" t="s">
        <v>238709</v>
      </c>
      <c r="B5403" t="s">
        <v>238710</v>
      </c>
      <c r="C5403" t="s">
        <v>228873</v>
      </c>
      <c r="E5403" t="s">
        <v>67755</v>
      </c>
      <c r="F5403">
        <v>100474</v>
      </c>
    </row>
    <row r="5404" spans="1:6" x14ac:dyDescent="0.25">
      <c r="A5404" t="s">
        <v>238707</v>
      </c>
      <c r="B5404" t="s">
        <v>238711</v>
      </c>
      <c r="C5404" t="s">
        <v>228873</v>
      </c>
      <c r="E5404" t="s">
        <v>147923</v>
      </c>
      <c r="F5404">
        <v>25220</v>
      </c>
    </row>
    <row r="5405" spans="1:6" x14ac:dyDescent="0.25">
      <c r="A5405" t="s">
        <v>238709</v>
      </c>
      <c r="B5405" t="s">
        <v>238712</v>
      </c>
      <c r="C5405" t="s">
        <v>228873</v>
      </c>
      <c r="E5405" s="1">
        <v>41582</v>
      </c>
      <c r="F5405">
        <v>128218</v>
      </c>
    </row>
    <row r="5406" spans="1:6" x14ac:dyDescent="0.25">
      <c r="A5406" t="s">
        <v>238707</v>
      </c>
      <c r="B5406" t="s">
        <v>238713</v>
      </c>
      <c r="C5406" t="s">
        <v>228873</v>
      </c>
      <c r="E5406" t="s">
        <v>26889</v>
      </c>
      <c r="F5406">
        <v>256082</v>
      </c>
    </row>
    <row r="5407" spans="1:6" x14ac:dyDescent="0.25">
      <c r="A5407" t="s">
        <v>238709</v>
      </c>
      <c r="B5407" t="s">
        <v>238714</v>
      </c>
      <c r="C5407" t="s">
        <v>228873</v>
      </c>
      <c r="E5407" s="1">
        <v>40789</v>
      </c>
      <c r="F5407">
        <v>350000</v>
      </c>
    </row>
    <row r="5408" spans="1:6" x14ac:dyDescent="0.25">
      <c r="A5408" t="s">
        <v>238707</v>
      </c>
      <c r="B5408" t="s">
        <v>238715</v>
      </c>
      <c r="C5408" t="s">
        <v>228873</v>
      </c>
      <c r="E5408" s="1">
        <v>41310</v>
      </c>
      <c r="F5408">
        <v>113991</v>
      </c>
    </row>
    <row r="5409" spans="1:6" x14ac:dyDescent="0.25">
      <c r="A5409" t="s">
        <v>238709</v>
      </c>
      <c r="B5409" t="s">
        <v>238716</v>
      </c>
      <c r="C5409" t="s">
        <v>228873</v>
      </c>
      <c r="E5409" s="1">
        <v>41945</v>
      </c>
      <c r="F5409">
        <v>251821</v>
      </c>
    </row>
    <row r="5410" spans="1:6" x14ac:dyDescent="0.25">
      <c r="A5410" t="s">
        <v>238707</v>
      </c>
      <c r="B5410" t="s">
        <v>238717</v>
      </c>
      <c r="C5410" t="s">
        <v>228873</v>
      </c>
      <c r="E5410" t="s">
        <v>21513</v>
      </c>
      <c r="F5410">
        <v>379233</v>
      </c>
    </row>
    <row r="5411" spans="1:6" x14ac:dyDescent="0.25">
      <c r="A5411" t="s">
        <v>238718</v>
      </c>
      <c r="B5411" t="s">
        <v>238719</v>
      </c>
      <c r="C5411" t="s">
        <v>228909</v>
      </c>
      <c r="E5411" t="s">
        <v>21653</v>
      </c>
      <c r="F5411">
        <v>25000</v>
      </c>
    </row>
    <row r="5412" spans="1:6" x14ac:dyDescent="0.25">
      <c r="A5412" t="s">
        <v>238720</v>
      </c>
      <c r="B5412" t="s">
        <v>238721</v>
      </c>
      <c r="C5412" t="s">
        <v>228943</v>
      </c>
      <c r="E5412" s="1">
        <v>40547</v>
      </c>
      <c r="F5412">
        <v>300000</v>
      </c>
    </row>
    <row r="5413" spans="1:6" x14ac:dyDescent="0.25">
      <c r="A5413" t="s">
        <v>238722</v>
      </c>
      <c r="B5413" t="s">
        <v>238723</v>
      </c>
      <c r="C5413" t="s">
        <v>228943</v>
      </c>
      <c r="E5413" t="s">
        <v>11838</v>
      </c>
      <c r="F5413">
        <v>100000</v>
      </c>
    </row>
    <row r="5414" spans="1:6" x14ac:dyDescent="0.25">
      <c r="A5414" t="s">
        <v>238724</v>
      </c>
      <c r="B5414" t="s">
        <v>238725</v>
      </c>
      <c r="C5414" t="s">
        <v>228873</v>
      </c>
      <c r="D5414" t="s">
        <v>228877</v>
      </c>
      <c r="E5414" t="s">
        <v>49037</v>
      </c>
      <c r="F5414">
        <v>5000000</v>
      </c>
    </row>
    <row r="5415" spans="1:6" x14ac:dyDescent="0.25">
      <c r="A5415" t="s">
        <v>238726</v>
      </c>
      <c r="B5415" t="s">
        <v>238727</v>
      </c>
      <c r="C5415" t="s">
        <v>228880</v>
      </c>
      <c r="E5415" s="1">
        <v>41315</v>
      </c>
      <c r="F5415">
        <v>300000</v>
      </c>
    </row>
    <row r="5416" spans="1:6" x14ac:dyDescent="0.25">
      <c r="A5416" t="s">
        <v>238728</v>
      </c>
      <c r="B5416" t="s">
        <v>238729</v>
      </c>
      <c r="C5416" t="s">
        <v>228880</v>
      </c>
      <c r="E5416" s="1">
        <v>42005</v>
      </c>
      <c r="F5416">
        <v>150000</v>
      </c>
    </row>
    <row r="5417" spans="1:6" x14ac:dyDescent="0.25">
      <c r="A5417" t="s">
        <v>238730</v>
      </c>
      <c r="B5417" t="s">
        <v>238731</v>
      </c>
      <c r="C5417" t="s">
        <v>228880</v>
      </c>
      <c r="E5417" t="s">
        <v>112593</v>
      </c>
      <c r="F5417">
        <v>98250</v>
      </c>
    </row>
    <row r="5418" spans="1:6" x14ac:dyDescent="0.25">
      <c r="A5418" t="s">
        <v>238732</v>
      </c>
      <c r="B5418" t="s">
        <v>238733</v>
      </c>
      <c r="C5418" t="s">
        <v>228880</v>
      </c>
      <c r="E5418" s="1">
        <v>41612</v>
      </c>
    </row>
    <row r="5419" spans="1:6" x14ac:dyDescent="0.25">
      <c r="A5419" t="s">
        <v>238734</v>
      </c>
      <c r="B5419" t="s">
        <v>238735</v>
      </c>
      <c r="C5419" t="s">
        <v>228873</v>
      </c>
      <c r="E5419" t="s">
        <v>41895</v>
      </c>
      <c r="F5419">
        <v>711518</v>
      </c>
    </row>
    <row r="5420" spans="1:6" x14ac:dyDescent="0.25">
      <c r="A5420" t="s">
        <v>238736</v>
      </c>
      <c r="B5420" t="s">
        <v>238737</v>
      </c>
      <c r="C5420" t="s">
        <v>228880</v>
      </c>
      <c r="E5420" t="s">
        <v>148475</v>
      </c>
    </row>
    <row r="5421" spans="1:6" x14ac:dyDescent="0.25">
      <c r="A5421" t="s">
        <v>238738</v>
      </c>
      <c r="B5421" t="s">
        <v>238739</v>
      </c>
      <c r="C5421" t="s">
        <v>228873</v>
      </c>
      <c r="D5421" t="s">
        <v>228877</v>
      </c>
      <c r="E5421" s="1">
        <v>41710</v>
      </c>
      <c r="F5421">
        <v>2578524</v>
      </c>
    </row>
    <row r="5422" spans="1:6" x14ac:dyDescent="0.25">
      <c r="A5422" t="s">
        <v>238740</v>
      </c>
      <c r="B5422" t="s">
        <v>238741</v>
      </c>
      <c r="C5422" t="s">
        <v>228873</v>
      </c>
      <c r="D5422" t="s">
        <v>229206</v>
      </c>
      <c r="E5422" t="s">
        <v>189646</v>
      </c>
      <c r="F5422">
        <v>107000000</v>
      </c>
    </row>
    <row r="5423" spans="1:6" x14ac:dyDescent="0.25">
      <c r="A5423" t="s">
        <v>238742</v>
      </c>
      <c r="B5423" t="s">
        <v>238743</v>
      </c>
      <c r="C5423" t="s">
        <v>228873</v>
      </c>
      <c r="D5423" t="s">
        <v>228874</v>
      </c>
      <c r="E5423" s="1">
        <v>38363</v>
      </c>
      <c r="F5423">
        <v>50000000</v>
      </c>
    </row>
    <row r="5424" spans="1:6" x14ac:dyDescent="0.25">
      <c r="A5424" t="s">
        <v>238740</v>
      </c>
      <c r="B5424" t="s">
        <v>238744</v>
      </c>
      <c r="C5424" t="s">
        <v>228873</v>
      </c>
      <c r="D5424" t="s">
        <v>228877</v>
      </c>
      <c r="E5424" s="1">
        <v>38572</v>
      </c>
      <c r="F5424">
        <v>67000000</v>
      </c>
    </row>
    <row r="5425" spans="1:6" x14ac:dyDescent="0.25">
      <c r="A5425" t="s">
        <v>238742</v>
      </c>
      <c r="B5425" t="s">
        <v>238745</v>
      </c>
      <c r="C5425" t="s">
        <v>228873</v>
      </c>
      <c r="D5425" t="s">
        <v>228977</v>
      </c>
      <c r="E5425" t="s">
        <v>238746</v>
      </c>
      <c r="F5425">
        <v>150000000</v>
      </c>
    </row>
    <row r="5426" spans="1:6" x14ac:dyDescent="0.25">
      <c r="A5426" t="s">
        <v>238747</v>
      </c>
      <c r="B5426" t="s">
        <v>238748</v>
      </c>
      <c r="C5426" t="s">
        <v>228873</v>
      </c>
      <c r="E5426" s="1">
        <v>42012</v>
      </c>
    </row>
    <row r="5427" spans="1:6" x14ac:dyDescent="0.25">
      <c r="A5427" t="s">
        <v>238749</v>
      </c>
      <c r="B5427" t="s">
        <v>238750</v>
      </c>
      <c r="C5427" t="s">
        <v>228889</v>
      </c>
      <c r="E5427" s="1">
        <v>41275</v>
      </c>
    </row>
    <row r="5428" spans="1:6" x14ac:dyDescent="0.25">
      <c r="A5428" t="s">
        <v>238751</v>
      </c>
      <c r="B5428" t="s">
        <v>238752</v>
      </c>
      <c r="C5428" t="s">
        <v>228873</v>
      </c>
      <c r="E5428" t="s">
        <v>91719</v>
      </c>
      <c r="F5428">
        <v>1367143</v>
      </c>
    </row>
    <row r="5429" spans="1:6" x14ac:dyDescent="0.25">
      <c r="A5429" t="s">
        <v>238753</v>
      </c>
      <c r="B5429" t="s">
        <v>238754</v>
      </c>
      <c r="C5429" t="s">
        <v>228873</v>
      </c>
      <c r="D5429" t="s">
        <v>228874</v>
      </c>
      <c r="E5429" s="1">
        <v>37622</v>
      </c>
      <c r="F5429">
        <v>30000000</v>
      </c>
    </row>
    <row r="5430" spans="1:6" x14ac:dyDescent="0.25">
      <c r="A5430" t="s">
        <v>238755</v>
      </c>
      <c r="B5430" t="s">
        <v>238756</v>
      </c>
      <c r="C5430" t="s">
        <v>228873</v>
      </c>
      <c r="E5430" s="1">
        <v>39785</v>
      </c>
      <c r="F5430">
        <v>2900000</v>
      </c>
    </row>
    <row r="5431" spans="1:6" x14ac:dyDescent="0.25">
      <c r="A5431" t="s">
        <v>238757</v>
      </c>
      <c r="B5431" t="s">
        <v>238758</v>
      </c>
      <c r="C5431" t="s">
        <v>228873</v>
      </c>
      <c r="E5431" s="1">
        <v>38058</v>
      </c>
      <c r="F5431">
        <v>10000000</v>
      </c>
    </row>
    <row r="5432" spans="1:6" x14ac:dyDescent="0.25">
      <c r="A5432" t="s">
        <v>238759</v>
      </c>
      <c r="B5432" t="s">
        <v>238760</v>
      </c>
      <c r="C5432" t="s">
        <v>228873</v>
      </c>
      <c r="E5432" s="1">
        <v>39517</v>
      </c>
      <c r="F5432">
        <v>5000000</v>
      </c>
    </row>
    <row r="5433" spans="1:6" x14ac:dyDescent="0.25">
      <c r="A5433" t="s">
        <v>238761</v>
      </c>
      <c r="B5433" t="s">
        <v>238762</v>
      </c>
      <c r="C5433" t="s">
        <v>228873</v>
      </c>
      <c r="E5433" t="s">
        <v>236329</v>
      </c>
      <c r="F5433">
        <v>5000000</v>
      </c>
    </row>
    <row r="5434" spans="1:6" x14ac:dyDescent="0.25">
      <c r="A5434" t="s">
        <v>238763</v>
      </c>
      <c r="B5434" t="s">
        <v>238764</v>
      </c>
      <c r="C5434" t="s">
        <v>228873</v>
      </c>
      <c r="D5434" t="s">
        <v>228877</v>
      </c>
      <c r="E5434" t="s">
        <v>12427</v>
      </c>
      <c r="F5434">
        <v>14000000</v>
      </c>
    </row>
    <row r="5435" spans="1:6" x14ac:dyDescent="0.25">
      <c r="A5435" t="s">
        <v>238765</v>
      </c>
      <c r="B5435" t="s">
        <v>238766</v>
      </c>
      <c r="C5435" t="s">
        <v>228873</v>
      </c>
      <c r="D5435" t="s">
        <v>228977</v>
      </c>
      <c r="E5435" s="1">
        <v>38211</v>
      </c>
      <c r="F5435">
        <v>20000000</v>
      </c>
    </row>
    <row r="5436" spans="1:6" x14ac:dyDescent="0.25">
      <c r="A5436" t="s">
        <v>238767</v>
      </c>
      <c r="B5436" t="s">
        <v>238768</v>
      </c>
      <c r="C5436" t="s">
        <v>228873</v>
      </c>
      <c r="D5436" t="s">
        <v>228874</v>
      </c>
      <c r="E5436" s="1">
        <v>37257</v>
      </c>
      <c r="F5436">
        <v>23000000</v>
      </c>
    </row>
    <row r="5437" spans="1:6" x14ac:dyDescent="0.25">
      <c r="A5437" t="s">
        <v>238769</v>
      </c>
      <c r="B5437" t="s">
        <v>238770</v>
      </c>
      <c r="C5437" t="s">
        <v>228873</v>
      </c>
      <c r="E5437" s="1">
        <v>41400</v>
      </c>
      <c r="F5437">
        <v>600000</v>
      </c>
    </row>
    <row r="5438" spans="1:6" x14ac:dyDescent="0.25">
      <c r="A5438" t="s">
        <v>238771</v>
      </c>
      <c r="B5438" t="s">
        <v>238772</v>
      </c>
      <c r="C5438" t="s">
        <v>228873</v>
      </c>
      <c r="E5438" t="s">
        <v>418</v>
      </c>
      <c r="F5438">
        <v>12782106</v>
      </c>
    </row>
    <row r="5439" spans="1:6" x14ac:dyDescent="0.25">
      <c r="A5439" t="s">
        <v>238773</v>
      </c>
      <c r="B5439" t="s">
        <v>238774</v>
      </c>
      <c r="C5439" t="s">
        <v>228880</v>
      </c>
      <c r="E5439" s="1">
        <v>40095</v>
      </c>
      <c r="F5439">
        <v>18000</v>
      </c>
    </row>
    <row r="5440" spans="1:6" x14ac:dyDescent="0.25">
      <c r="A5440" t="s">
        <v>238775</v>
      </c>
      <c r="B5440" t="s">
        <v>238776</v>
      </c>
      <c r="C5440" t="s">
        <v>228880</v>
      </c>
      <c r="E5440" t="s">
        <v>1366</v>
      </c>
      <c r="F5440">
        <v>32524</v>
      </c>
    </row>
    <row r="5441" spans="1:6" x14ac:dyDescent="0.25">
      <c r="A5441" t="s">
        <v>238777</v>
      </c>
      <c r="B5441" t="s">
        <v>238778</v>
      </c>
      <c r="C5441" t="s">
        <v>228873</v>
      </c>
      <c r="E5441" t="s">
        <v>34617</v>
      </c>
      <c r="F5441">
        <v>585000</v>
      </c>
    </row>
    <row r="5442" spans="1:6" x14ac:dyDescent="0.25">
      <c r="A5442" t="s">
        <v>238779</v>
      </c>
      <c r="B5442" t="s">
        <v>238780</v>
      </c>
      <c r="C5442" t="s">
        <v>229311</v>
      </c>
      <c r="E5442" s="1">
        <v>41762</v>
      </c>
      <c r="F5442">
        <v>63300000</v>
      </c>
    </row>
    <row r="5443" spans="1:6" x14ac:dyDescent="0.25">
      <c r="A5443" t="s">
        <v>238781</v>
      </c>
      <c r="B5443" t="s">
        <v>238782</v>
      </c>
      <c r="C5443" t="s">
        <v>228873</v>
      </c>
      <c r="D5443" t="s">
        <v>228877</v>
      </c>
      <c r="E5443" s="1">
        <v>38880</v>
      </c>
      <c r="F5443">
        <v>5470000</v>
      </c>
    </row>
    <row r="5444" spans="1:6" x14ac:dyDescent="0.25">
      <c r="A5444" t="s">
        <v>238783</v>
      </c>
      <c r="B5444" t="s">
        <v>238784</v>
      </c>
      <c r="C5444" t="s">
        <v>228873</v>
      </c>
      <c r="E5444" s="1">
        <v>40453</v>
      </c>
      <c r="F5444">
        <v>295271</v>
      </c>
    </row>
    <row r="5445" spans="1:6" x14ac:dyDescent="0.25">
      <c r="A5445" t="s">
        <v>238781</v>
      </c>
      <c r="B5445" t="s">
        <v>238785</v>
      </c>
      <c r="C5445" t="s">
        <v>228873</v>
      </c>
      <c r="E5445" s="1">
        <v>40579</v>
      </c>
      <c r="F5445">
        <v>1500000</v>
      </c>
    </row>
    <row r="5446" spans="1:6" x14ac:dyDescent="0.25">
      <c r="A5446" t="s">
        <v>238786</v>
      </c>
      <c r="B5446" t="s">
        <v>238787</v>
      </c>
      <c r="C5446" t="s">
        <v>228873</v>
      </c>
      <c r="E5446" s="1">
        <v>38353</v>
      </c>
      <c r="F5446">
        <v>10500000</v>
      </c>
    </row>
    <row r="5447" spans="1:6" x14ac:dyDescent="0.25">
      <c r="A5447" t="s">
        <v>238788</v>
      </c>
      <c r="B5447" t="s">
        <v>238789</v>
      </c>
      <c r="C5447" t="s">
        <v>228873</v>
      </c>
      <c r="D5447" t="s">
        <v>228977</v>
      </c>
      <c r="E5447" s="1">
        <v>38262</v>
      </c>
      <c r="F5447">
        <v>15000000</v>
      </c>
    </row>
    <row r="5448" spans="1:6" x14ac:dyDescent="0.25">
      <c r="A5448" t="s">
        <v>238790</v>
      </c>
      <c r="B5448" t="s">
        <v>238791</v>
      </c>
      <c r="C5448" t="s">
        <v>228873</v>
      </c>
      <c r="E5448" t="s">
        <v>231290</v>
      </c>
      <c r="F5448">
        <v>4000000</v>
      </c>
    </row>
    <row r="5449" spans="1:6" x14ac:dyDescent="0.25">
      <c r="A5449" t="s">
        <v>238792</v>
      </c>
      <c r="B5449" t="s">
        <v>238793</v>
      </c>
      <c r="C5449" t="s">
        <v>228873</v>
      </c>
      <c r="D5449" t="s">
        <v>228874</v>
      </c>
      <c r="E5449" s="1">
        <v>41252</v>
      </c>
      <c r="F5449">
        <v>6000000</v>
      </c>
    </row>
    <row r="5450" spans="1:6" x14ac:dyDescent="0.25">
      <c r="A5450" t="s">
        <v>238794</v>
      </c>
      <c r="B5450" t="s">
        <v>238795</v>
      </c>
      <c r="C5450" t="s">
        <v>228873</v>
      </c>
      <c r="D5450" t="s">
        <v>229145</v>
      </c>
      <c r="E5450" t="s">
        <v>39468</v>
      </c>
      <c r="F5450">
        <v>11000000</v>
      </c>
    </row>
    <row r="5451" spans="1:6" x14ac:dyDescent="0.25">
      <c r="A5451" t="s">
        <v>238792</v>
      </c>
      <c r="B5451" t="s">
        <v>238796</v>
      </c>
      <c r="C5451" t="s">
        <v>228873</v>
      </c>
      <c r="D5451" t="s">
        <v>229206</v>
      </c>
      <c r="E5451" s="1">
        <v>41860</v>
      </c>
      <c r="F5451">
        <v>10000000</v>
      </c>
    </row>
    <row r="5452" spans="1:6" x14ac:dyDescent="0.25">
      <c r="A5452" t="s">
        <v>238794</v>
      </c>
      <c r="B5452" t="s">
        <v>238797</v>
      </c>
      <c r="C5452" t="s">
        <v>228873</v>
      </c>
      <c r="D5452" t="s">
        <v>228977</v>
      </c>
      <c r="E5452" t="s">
        <v>47350</v>
      </c>
      <c r="F5452">
        <v>8000000</v>
      </c>
    </row>
    <row r="5453" spans="1:6" x14ac:dyDescent="0.25">
      <c r="A5453" t="s">
        <v>238792</v>
      </c>
      <c r="B5453" t="s">
        <v>238798</v>
      </c>
      <c r="C5453" t="s">
        <v>228873</v>
      </c>
      <c r="D5453" t="s">
        <v>228874</v>
      </c>
      <c r="E5453" t="s">
        <v>77532</v>
      </c>
      <c r="F5453">
        <v>6000000</v>
      </c>
    </row>
    <row r="5454" spans="1:6" x14ac:dyDescent="0.25">
      <c r="A5454" t="s">
        <v>238794</v>
      </c>
      <c r="B5454" t="s">
        <v>238799</v>
      </c>
      <c r="C5454" t="s">
        <v>228873</v>
      </c>
      <c r="D5454" t="s">
        <v>228877</v>
      </c>
      <c r="E5454" t="s">
        <v>229932</v>
      </c>
      <c r="F5454">
        <v>3074955</v>
      </c>
    </row>
    <row r="5455" spans="1:6" x14ac:dyDescent="0.25">
      <c r="A5455" t="s">
        <v>238800</v>
      </c>
      <c r="B5455" t="s">
        <v>238801</v>
      </c>
      <c r="C5455" t="s">
        <v>228873</v>
      </c>
      <c r="D5455" t="s">
        <v>228977</v>
      </c>
      <c r="E5455" t="s">
        <v>233725</v>
      </c>
      <c r="F5455">
        <v>8000000</v>
      </c>
    </row>
    <row r="5456" spans="1:6" x14ac:dyDescent="0.25">
      <c r="A5456" t="s">
        <v>238802</v>
      </c>
      <c r="B5456" t="s">
        <v>238803</v>
      </c>
      <c r="C5456" t="s">
        <v>228873</v>
      </c>
      <c r="D5456" t="s">
        <v>228874</v>
      </c>
      <c r="E5456" t="s">
        <v>132896</v>
      </c>
      <c r="F5456">
        <v>10500000</v>
      </c>
    </row>
    <row r="5457" spans="1:6" x14ac:dyDescent="0.25">
      <c r="A5457" t="s">
        <v>238800</v>
      </c>
      <c r="B5457" t="s">
        <v>238804</v>
      </c>
      <c r="C5457" t="s">
        <v>228873</v>
      </c>
      <c r="D5457" t="s">
        <v>228877</v>
      </c>
      <c r="E5457" t="s">
        <v>114633</v>
      </c>
      <c r="F5457">
        <v>5700000</v>
      </c>
    </row>
    <row r="5458" spans="1:6" x14ac:dyDescent="0.25">
      <c r="A5458" t="s">
        <v>238802</v>
      </c>
      <c r="B5458" t="s">
        <v>238805</v>
      </c>
      <c r="C5458" t="s">
        <v>228927</v>
      </c>
      <c r="E5458" t="s">
        <v>8809</v>
      </c>
      <c r="F5458">
        <v>1400000</v>
      </c>
    </row>
    <row r="5459" spans="1:6" x14ac:dyDescent="0.25">
      <c r="A5459" t="s">
        <v>238800</v>
      </c>
      <c r="B5459" t="s">
        <v>238806</v>
      </c>
      <c r="C5459" t="s">
        <v>228880</v>
      </c>
      <c r="E5459" t="s">
        <v>81035</v>
      </c>
      <c r="F5459">
        <v>2592646</v>
      </c>
    </row>
    <row r="5460" spans="1:6" x14ac:dyDescent="0.25">
      <c r="A5460" t="s">
        <v>238807</v>
      </c>
      <c r="B5460" t="s">
        <v>238808</v>
      </c>
      <c r="C5460" t="s">
        <v>228873</v>
      </c>
      <c r="D5460" t="s">
        <v>228874</v>
      </c>
      <c r="E5460" t="s">
        <v>48700</v>
      </c>
      <c r="F5460">
        <v>2489114</v>
      </c>
    </row>
    <row r="5461" spans="1:6" x14ac:dyDescent="0.25">
      <c r="A5461" t="s">
        <v>238809</v>
      </c>
      <c r="B5461" t="s">
        <v>238810</v>
      </c>
      <c r="C5461" t="s">
        <v>228873</v>
      </c>
      <c r="D5461" t="s">
        <v>228874</v>
      </c>
      <c r="E5461" t="s">
        <v>10063</v>
      </c>
      <c r="F5461">
        <v>7000000</v>
      </c>
    </row>
    <row r="5462" spans="1:6" x14ac:dyDescent="0.25">
      <c r="A5462" t="s">
        <v>238807</v>
      </c>
      <c r="B5462" t="s">
        <v>238811</v>
      </c>
      <c r="C5462" t="s">
        <v>228873</v>
      </c>
      <c r="D5462" t="s">
        <v>228877</v>
      </c>
      <c r="E5462" s="1">
        <v>40798</v>
      </c>
      <c r="F5462">
        <v>3600000</v>
      </c>
    </row>
    <row r="5463" spans="1:6" x14ac:dyDescent="0.25">
      <c r="A5463" t="s">
        <v>238809</v>
      </c>
      <c r="B5463" t="s">
        <v>238812</v>
      </c>
      <c r="C5463" t="s">
        <v>228880</v>
      </c>
      <c r="E5463" s="1">
        <v>40452</v>
      </c>
      <c r="F5463">
        <v>2500000</v>
      </c>
    </row>
    <row r="5464" spans="1:6" x14ac:dyDescent="0.25">
      <c r="A5464" t="s">
        <v>238813</v>
      </c>
      <c r="B5464" t="s">
        <v>238814</v>
      </c>
      <c r="C5464" t="s">
        <v>228927</v>
      </c>
      <c r="E5464" s="1">
        <v>42160</v>
      </c>
      <c r="F5464">
        <v>450000</v>
      </c>
    </row>
    <row r="5465" spans="1:6" x14ac:dyDescent="0.25">
      <c r="A5465" t="s">
        <v>238815</v>
      </c>
      <c r="B5465" t="s">
        <v>238816</v>
      </c>
      <c r="C5465" t="s">
        <v>228880</v>
      </c>
      <c r="E5465" t="s">
        <v>52657</v>
      </c>
    </row>
    <row r="5466" spans="1:6" x14ac:dyDescent="0.25">
      <c r="A5466" t="s">
        <v>238817</v>
      </c>
      <c r="B5466" t="s">
        <v>238818</v>
      </c>
      <c r="C5466" t="s">
        <v>228880</v>
      </c>
      <c r="E5466" s="1">
        <v>41280</v>
      </c>
    </row>
    <row r="5467" spans="1:6" x14ac:dyDescent="0.25">
      <c r="A5467" t="s">
        <v>238819</v>
      </c>
      <c r="B5467" t="s">
        <v>238820</v>
      </c>
      <c r="C5467" t="s">
        <v>228889</v>
      </c>
      <c r="E5467" s="1">
        <v>41525</v>
      </c>
    </row>
    <row r="5468" spans="1:6" x14ac:dyDescent="0.25">
      <c r="A5468" t="s">
        <v>238821</v>
      </c>
      <c r="B5468" t="s">
        <v>238822</v>
      </c>
      <c r="C5468" t="s">
        <v>228873</v>
      </c>
      <c r="D5468" t="s">
        <v>228874</v>
      </c>
      <c r="E5468" t="s">
        <v>6722</v>
      </c>
      <c r="F5468">
        <v>8100000</v>
      </c>
    </row>
    <row r="5469" spans="1:6" x14ac:dyDescent="0.25">
      <c r="A5469" t="s">
        <v>238823</v>
      </c>
      <c r="B5469" t="s">
        <v>238824</v>
      </c>
      <c r="C5469" t="s">
        <v>228927</v>
      </c>
      <c r="E5469" t="s">
        <v>9265</v>
      </c>
      <c r="F5469">
        <v>1998340</v>
      </c>
    </row>
    <row r="5470" spans="1:6" x14ac:dyDescent="0.25">
      <c r="A5470" t="s">
        <v>238825</v>
      </c>
      <c r="B5470" t="s">
        <v>238826</v>
      </c>
      <c r="C5470" t="s">
        <v>228873</v>
      </c>
      <c r="E5470" s="1">
        <v>40240</v>
      </c>
      <c r="F5470">
        <v>7142093</v>
      </c>
    </row>
    <row r="5471" spans="1:6" x14ac:dyDescent="0.25">
      <c r="A5471" t="s">
        <v>238823</v>
      </c>
      <c r="B5471" t="s">
        <v>238827</v>
      </c>
      <c r="C5471" t="s">
        <v>228873</v>
      </c>
      <c r="D5471" t="s">
        <v>228977</v>
      </c>
      <c r="E5471" t="s">
        <v>93626</v>
      </c>
      <c r="F5471">
        <v>5000000</v>
      </c>
    </row>
    <row r="5472" spans="1:6" x14ac:dyDescent="0.25">
      <c r="A5472" t="s">
        <v>238828</v>
      </c>
      <c r="B5472" t="s">
        <v>238829</v>
      </c>
      <c r="C5472" t="s">
        <v>228873</v>
      </c>
      <c r="D5472" t="s">
        <v>228877</v>
      </c>
      <c r="E5472" s="1">
        <v>38718</v>
      </c>
      <c r="F5472">
        <v>20000000</v>
      </c>
    </row>
    <row r="5473" spans="1:6" x14ac:dyDescent="0.25">
      <c r="A5473" t="s">
        <v>238830</v>
      </c>
      <c r="B5473" t="s">
        <v>238831</v>
      </c>
      <c r="C5473" t="s">
        <v>228873</v>
      </c>
      <c r="E5473" s="1">
        <v>40585</v>
      </c>
      <c r="F5473">
        <v>22094400</v>
      </c>
    </row>
    <row r="5474" spans="1:6" x14ac:dyDescent="0.25">
      <c r="A5474" t="s">
        <v>238832</v>
      </c>
      <c r="B5474" t="s">
        <v>238833</v>
      </c>
      <c r="C5474" t="s">
        <v>228880</v>
      </c>
      <c r="E5474" s="1">
        <v>40917</v>
      </c>
      <c r="F5474">
        <v>3456000</v>
      </c>
    </row>
    <row r="5475" spans="1:6" x14ac:dyDescent="0.25">
      <c r="A5475" t="s">
        <v>238834</v>
      </c>
      <c r="B5475" t="s">
        <v>238835</v>
      </c>
      <c r="C5475" t="s">
        <v>228880</v>
      </c>
      <c r="E5475" s="1">
        <v>40919</v>
      </c>
      <c r="F5475">
        <v>250000</v>
      </c>
    </row>
    <row r="5476" spans="1:6" x14ac:dyDescent="0.25">
      <c r="A5476" t="s">
        <v>238832</v>
      </c>
      <c r="B5476" t="s">
        <v>238836</v>
      </c>
      <c r="C5476" t="s">
        <v>228880</v>
      </c>
      <c r="E5476" s="1">
        <v>41283</v>
      </c>
      <c r="F5476">
        <v>3000000</v>
      </c>
    </row>
    <row r="5477" spans="1:6" x14ac:dyDescent="0.25">
      <c r="A5477" t="s">
        <v>238837</v>
      </c>
      <c r="B5477" t="s">
        <v>238838</v>
      </c>
      <c r="C5477" t="s">
        <v>228880</v>
      </c>
      <c r="E5477" s="1">
        <v>42186</v>
      </c>
      <c r="F5477">
        <v>1000000</v>
      </c>
    </row>
    <row r="5478" spans="1:6" x14ac:dyDescent="0.25">
      <c r="A5478" t="s">
        <v>238839</v>
      </c>
      <c r="B5478" t="s">
        <v>238840</v>
      </c>
      <c r="C5478" t="s">
        <v>228927</v>
      </c>
      <c r="E5478" t="s">
        <v>37725</v>
      </c>
      <c r="F5478">
        <v>500000</v>
      </c>
    </row>
    <row r="5479" spans="1:6" x14ac:dyDescent="0.25">
      <c r="A5479" t="s">
        <v>238841</v>
      </c>
      <c r="B5479" t="s">
        <v>238842</v>
      </c>
      <c r="C5479" t="s">
        <v>228919</v>
      </c>
      <c r="E5479" s="1">
        <v>41554</v>
      </c>
      <c r="F5479">
        <v>12490999</v>
      </c>
    </row>
    <row r="5480" spans="1:6" x14ac:dyDescent="0.25">
      <c r="A5480" t="s">
        <v>238839</v>
      </c>
      <c r="B5480" t="s">
        <v>238843</v>
      </c>
      <c r="C5480" t="s">
        <v>229311</v>
      </c>
      <c r="E5480" t="s">
        <v>49572</v>
      </c>
      <c r="F5480">
        <v>18000000</v>
      </c>
    </row>
    <row r="5481" spans="1:6" x14ac:dyDescent="0.25">
      <c r="A5481" t="s">
        <v>238841</v>
      </c>
      <c r="B5481" t="s">
        <v>238844</v>
      </c>
      <c r="C5481" t="s">
        <v>229311</v>
      </c>
      <c r="E5481" s="1">
        <v>42311</v>
      </c>
      <c r="F5481">
        <v>13000000</v>
      </c>
    </row>
    <row r="5482" spans="1:6" x14ac:dyDescent="0.25">
      <c r="A5482" t="s">
        <v>238845</v>
      </c>
      <c r="B5482" t="s">
        <v>238846</v>
      </c>
      <c r="C5482" t="s">
        <v>228916</v>
      </c>
      <c r="E5482" s="1">
        <v>41275</v>
      </c>
      <c r="F5482">
        <v>62128</v>
      </c>
    </row>
    <row r="5483" spans="1:6" x14ac:dyDescent="0.25">
      <c r="A5483" t="s">
        <v>238847</v>
      </c>
      <c r="B5483" t="s">
        <v>238848</v>
      </c>
      <c r="C5483" t="s">
        <v>228880</v>
      </c>
      <c r="E5483" s="1">
        <v>41281</v>
      </c>
      <c r="F5483">
        <v>50000</v>
      </c>
    </row>
    <row r="5484" spans="1:6" x14ac:dyDescent="0.25">
      <c r="A5484" t="s">
        <v>238845</v>
      </c>
      <c r="B5484" t="s">
        <v>238849</v>
      </c>
      <c r="C5484" t="s">
        <v>228873</v>
      </c>
      <c r="E5484" s="1">
        <v>41646</v>
      </c>
      <c r="F5484">
        <v>92904</v>
      </c>
    </row>
    <row r="5485" spans="1:6" x14ac:dyDescent="0.25">
      <c r="A5485" t="s">
        <v>238850</v>
      </c>
      <c r="B5485" t="s">
        <v>238851</v>
      </c>
      <c r="C5485" t="s">
        <v>228880</v>
      </c>
      <c r="E5485" s="1">
        <v>40909</v>
      </c>
    </row>
    <row r="5486" spans="1:6" x14ac:dyDescent="0.25">
      <c r="A5486" t="s">
        <v>238852</v>
      </c>
      <c r="B5486" t="s">
        <v>238853</v>
      </c>
      <c r="C5486" t="s">
        <v>228889</v>
      </c>
      <c r="E5486" s="1">
        <v>41556</v>
      </c>
    </row>
    <row r="5487" spans="1:6" x14ac:dyDescent="0.25">
      <c r="A5487" t="s">
        <v>238850</v>
      </c>
      <c r="B5487" t="s">
        <v>238854</v>
      </c>
      <c r="C5487" t="s">
        <v>228873</v>
      </c>
      <c r="D5487" t="s">
        <v>228877</v>
      </c>
      <c r="E5487" s="1">
        <v>42132</v>
      </c>
      <c r="F5487">
        <v>9000000</v>
      </c>
    </row>
    <row r="5488" spans="1:6" x14ac:dyDescent="0.25">
      <c r="A5488" t="s">
        <v>238852</v>
      </c>
      <c r="B5488" t="s">
        <v>238855</v>
      </c>
      <c r="C5488" t="s">
        <v>228880</v>
      </c>
      <c r="E5488" s="1">
        <v>41950</v>
      </c>
      <c r="F5488">
        <v>2000000</v>
      </c>
    </row>
    <row r="5489" spans="1:6" x14ac:dyDescent="0.25">
      <c r="A5489" t="s">
        <v>238856</v>
      </c>
      <c r="B5489" t="s">
        <v>238857</v>
      </c>
      <c r="C5489" t="s">
        <v>228873</v>
      </c>
      <c r="D5489" t="s">
        <v>228874</v>
      </c>
      <c r="E5489" t="s">
        <v>972</v>
      </c>
      <c r="F5489">
        <v>39079461</v>
      </c>
    </row>
    <row r="5490" spans="1:6" x14ac:dyDescent="0.25">
      <c r="A5490" t="s">
        <v>238858</v>
      </c>
      <c r="B5490" t="s">
        <v>238859</v>
      </c>
      <c r="C5490" t="s">
        <v>228909</v>
      </c>
      <c r="E5490" t="s">
        <v>18439</v>
      </c>
    </row>
    <row r="5491" spans="1:6" x14ac:dyDescent="0.25">
      <c r="A5491" t="s">
        <v>238860</v>
      </c>
      <c r="B5491" t="s">
        <v>238861</v>
      </c>
      <c r="C5491" t="s">
        <v>228873</v>
      </c>
      <c r="D5491" t="s">
        <v>228874</v>
      </c>
      <c r="E5491" s="1">
        <v>42319</v>
      </c>
      <c r="F5491">
        <v>40500000</v>
      </c>
    </row>
    <row r="5492" spans="1:6" x14ac:dyDescent="0.25">
      <c r="A5492" t="s">
        <v>238862</v>
      </c>
      <c r="B5492" t="s">
        <v>238863</v>
      </c>
      <c r="C5492" t="s">
        <v>228927</v>
      </c>
      <c r="E5492" t="s">
        <v>57602</v>
      </c>
      <c r="F5492">
        <v>1500000</v>
      </c>
    </row>
    <row r="5493" spans="1:6" x14ac:dyDescent="0.25">
      <c r="A5493" t="s">
        <v>238864</v>
      </c>
      <c r="B5493" t="s">
        <v>238865</v>
      </c>
      <c r="C5493" t="s">
        <v>228943</v>
      </c>
      <c r="E5493" t="s">
        <v>238866</v>
      </c>
      <c r="F5493">
        <v>467880</v>
      </c>
    </row>
    <row r="5494" spans="1:6" x14ac:dyDescent="0.25">
      <c r="A5494" t="s">
        <v>238867</v>
      </c>
      <c r="B5494" t="s">
        <v>238868</v>
      </c>
      <c r="C5494" t="s">
        <v>228873</v>
      </c>
      <c r="D5494" t="s">
        <v>228977</v>
      </c>
      <c r="E5494" s="1">
        <v>41791</v>
      </c>
      <c r="F5494">
        <v>30000000</v>
      </c>
    </row>
    <row r="5495" spans="1:6" x14ac:dyDescent="0.25">
      <c r="A5495" t="s">
        <v>238869</v>
      </c>
      <c r="B5495" t="s">
        <v>238870</v>
      </c>
      <c r="C5495" t="s">
        <v>228873</v>
      </c>
      <c r="D5495" t="s">
        <v>228874</v>
      </c>
      <c r="E5495" s="1">
        <v>40605</v>
      </c>
      <c r="F5495">
        <v>25000000</v>
      </c>
    </row>
    <row r="5496" spans="1:6" x14ac:dyDescent="0.25">
      <c r="A5496" t="s">
        <v>238871</v>
      </c>
      <c r="B5496" t="s">
        <v>238872</v>
      </c>
      <c r="C5496" t="s">
        <v>228909</v>
      </c>
      <c r="E5496" s="1">
        <v>41922</v>
      </c>
    </row>
    <row r="5497" spans="1:6" x14ac:dyDescent="0.25">
      <c r="A5497" t="s">
        <v>238873</v>
      </c>
      <c r="B5497" t="s">
        <v>238874</v>
      </c>
      <c r="C5497" t="s">
        <v>228873</v>
      </c>
      <c r="D5497" t="s">
        <v>228977</v>
      </c>
      <c r="E5497" t="s">
        <v>418</v>
      </c>
      <c r="F5497">
        <v>25000000</v>
      </c>
    </row>
    <row r="5498" spans="1:6" x14ac:dyDescent="0.25">
      <c r="A5498" t="s">
        <v>238875</v>
      </c>
      <c r="B5498" t="s">
        <v>238876</v>
      </c>
      <c r="C5498" t="s">
        <v>228880</v>
      </c>
      <c r="E5498" s="1">
        <v>42105</v>
      </c>
      <c r="F5498">
        <v>100000</v>
      </c>
    </row>
    <row r="5499" spans="1:6" x14ac:dyDescent="0.25">
      <c r="A5499" t="s">
        <v>238877</v>
      </c>
      <c r="B5499" t="s">
        <v>238878</v>
      </c>
      <c r="C5499" t="s">
        <v>228873</v>
      </c>
      <c r="D5499" t="s">
        <v>228877</v>
      </c>
      <c r="E5499" s="1">
        <v>39824</v>
      </c>
      <c r="F5499">
        <v>8000000</v>
      </c>
    </row>
    <row r="5500" spans="1:6" x14ac:dyDescent="0.25">
      <c r="A5500" t="s">
        <v>238879</v>
      </c>
      <c r="B5500" t="s">
        <v>238880</v>
      </c>
      <c r="C5500" t="s">
        <v>228873</v>
      </c>
      <c r="E5500" t="s">
        <v>23073</v>
      </c>
      <c r="F5500">
        <v>330000</v>
      </c>
    </row>
    <row r="5501" spans="1:6" x14ac:dyDescent="0.25">
      <c r="A5501" t="s">
        <v>238877</v>
      </c>
      <c r="B5501" t="s">
        <v>238881</v>
      </c>
      <c r="C5501" t="s">
        <v>228873</v>
      </c>
      <c r="D5501" t="s">
        <v>228874</v>
      </c>
      <c r="E5501" s="1">
        <v>40857</v>
      </c>
      <c r="F5501">
        <v>7300000</v>
      </c>
    </row>
    <row r="5502" spans="1:6" x14ac:dyDescent="0.25">
      <c r="A5502" t="s">
        <v>238879</v>
      </c>
      <c r="B5502" t="s">
        <v>238882</v>
      </c>
      <c r="C5502" t="s">
        <v>228873</v>
      </c>
      <c r="E5502" s="1">
        <v>41223</v>
      </c>
      <c r="F5502">
        <v>350000</v>
      </c>
    </row>
    <row r="5503" spans="1:6" x14ac:dyDescent="0.25">
      <c r="A5503" t="s">
        <v>238883</v>
      </c>
      <c r="B5503" t="s">
        <v>238884</v>
      </c>
      <c r="C5503" t="s">
        <v>228873</v>
      </c>
      <c r="E5503" t="s">
        <v>199512</v>
      </c>
      <c r="F5503">
        <v>15000000</v>
      </c>
    </row>
    <row r="5504" spans="1:6" x14ac:dyDescent="0.25">
      <c r="A5504" t="s">
        <v>238885</v>
      </c>
      <c r="B5504" t="s">
        <v>238886</v>
      </c>
      <c r="C5504" t="s">
        <v>228880</v>
      </c>
      <c r="E5504" s="1">
        <v>41824</v>
      </c>
      <c r="F5504">
        <v>75000</v>
      </c>
    </row>
    <row r="5505" spans="1:6" x14ac:dyDescent="0.25">
      <c r="A5505" t="s">
        <v>238887</v>
      </c>
      <c r="B5505" t="s">
        <v>238888</v>
      </c>
      <c r="C5505" t="s">
        <v>228880</v>
      </c>
      <c r="E5505" t="s">
        <v>78784</v>
      </c>
      <c r="F5505">
        <v>875000</v>
      </c>
    </row>
    <row r="5506" spans="1:6" x14ac:dyDescent="0.25">
      <c r="A5506" t="s">
        <v>238889</v>
      </c>
      <c r="B5506" t="s">
        <v>238890</v>
      </c>
      <c r="C5506" t="s">
        <v>228880</v>
      </c>
      <c r="E5506" s="1">
        <v>41645</v>
      </c>
      <c r="F5506">
        <v>929</v>
      </c>
    </row>
    <row r="5507" spans="1:6" x14ac:dyDescent="0.25">
      <c r="A5507" t="s">
        <v>238891</v>
      </c>
      <c r="B5507" t="s">
        <v>238892</v>
      </c>
      <c r="C5507" t="s">
        <v>228919</v>
      </c>
      <c r="E5507" s="1">
        <v>41456</v>
      </c>
    </row>
    <row r="5508" spans="1:6" x14ac:dyDescent="0.25">
      <c r="A5508" t="s">
        <v>238893</v>
      </c>
      <c r="B5508" t="s">
        <v>238894</v>
      </c>
      <c r="C5508" t="s">
        <v>228889</v>
      </c>
      <c r="E5508" t="s">
        <v>83558</v>
      </c>
    </row>
    <row r="5509" spans="1:6" x14ac:dyDescent="0.25">
      <c r="A5509" t="s">
        <v>238895</v>
      </c>
      <c r="B5509" t="s">
        <v>238896</v>
      </c>
      <c r="C5509" t="s">
        <v>228873</v>
      </c>
      <c r="D5509" t="s">
        <v>228877</v>
      </c>
      <c r="E5509" s="1">
        <v>39823</v>
      </c>
      <c r="F5509">
        <v>2394302</v>
      </c>
    </row>
    <row r="5510" spans="1:6" x14ac:dyDescent="0.25">
      <c r="A5510" t="s">
        <v>238897</v>
      </c>
      <c r="B5510" t="s">
        <v>238898</v>
      </c>
      <c r="C5510" t="s">
        <v>228943</v>
      </c>
      <c r="E5510" s="1">
        <v>39086</v>
      </c>
      <c r="F5510">
        <v>150000</v>
      </c>
    </row>
    <row r="5511" spans="1:6" x14ac:dyDescent="0.25">
      <c r="A5511" t="s">
        <v>238895</v>
      </c>
      <c r="B5511" t="s">
        <v>238899</v>
      </c>
      <c r="C5511" t="s">
        <v>228943</v>
      </c>
      <c r="E5511" s="1">
        <v>39454</v>
      </c>
      <c r="F5511">
        <v>698097</v>
      </c>
    </row>
    <row r="5512" spans="1:6" x14ac:dyDescent="0.25">
      <c r="A5512" t="s">
        <v>238900</v>
      </c>
      <c r="B5512" t="s">
        <v>238901</v>
      </c>
      <c r="C5512" t="s">
        <v>228889</v>
      </c>
      <c r="E5512" t="s">
        <v>24094</v>
      </c>
    </row>
    <row r="5513" spans="1:6" x14ac:dyDescent="0.25">
      <c r="A5513" t="s">
        <v>238902</v>
      </c>
      <c r="B5513" t="s">
        <v>238903</v>
      </c>
      <c r="C5513" t="s">
        <v>228919</v>
      </c>
      <c r="E5513" t="s">
        <v>21848</v>
      </c>
      <c r="F5513">
        <v>149938635</v>
      </c>
    </row>
    <row r="5514" spans="1:6" x14ac:dyDescent="0.25">
      <c r="A5514" t="s">
        <v>238904</v>
      </c>
      <c r="B5514" t="s">
        <v>238905</v>
      </c>
      <c r="C5514" t="s">
        <v>228880</v>
      </c>
      <c r="E5514" t="s">
        <v>18105</v>
      </c>
      <c r="F5514">
        <v>50000</v>
      </c>
    </row>
    <row r="5515" spans="1:6" x14ac:dyDescent="0.25">
      <c r="A5515" t="s">
        <v>238906</v>
      </c>
      <c r="B5515" t="s">
        <v>238907</v>
      </c>
      <c r="C5515" t="s">
        <v>228873</v>
      </c>
      <c r="E5515" t="s">
        <v>30086</v>
      </c>
      <c r="F5515">
        <v>121868</v>
      </c>
    </row>
    <row r="5516" spans="1:6" x14ac:dyDescent="0.25">
      <c r="A5516" t="s">
        <v>238908</v>
      </c>
      <c r="B5516" t="s">
        <v>238909</v>
      </c>
      <c r="C5516" t="s">
        <v>228909</v>
      </c>
      <c r="E5516" t="s">
        <v>742</v>
      </c>
    </row>
    <row r="5517" spans="1:6" x14ac:dyDescent="0.25">
      <c r="A5517" t="s">
        <v>238910</v>
      </c>
      <c r="B5517" t="s">
        <v>238911</v>
      </c>
      <c r="C5517" t="s">
        <v>228889</v>
      </c>
      <c r="E5517" s="1">
        <v>37995</v>
      </c>
    </row>
    <row r="5518" spans="1:6" x14ac:dyDescent="0.25">
      <c r="A5518" t="s">
        <v>238912</v>
      </c>
      <c r="B5518" t="s">
        <v>238913</v>
      </c>
      <c r="C5518" t="s">
        <v>228927</v>
      </c>
      <c r="E5518" t="s">
        <v>43629</v>
      </c>
      <c r="F5518">
        <v>25000000</v>
      </c>
    </row>
    <row r="5519" spans="1:6" x14ac:dyDescent="0.25">
      <c r="A5519" t="s">
        <v>238914</v>
      </c>
      <c r="B5519" t="s">
        <v>238915</v>
      </c>
      <c r="C5519" t="s">
        <v>228880</v>
      </c>
      <c r="E5519" t="s">
        <v>61562</v>
      </c>
      <c r="F5519">
        <v>415000</v>
      </c>
    </row>
    <row r="5520" spans="1:6" x14ac:dyDescent="0.25">
      <c r="A5520" t="s">
        <v>238916</v>
      </c>
      <c r="B5520" t="s">
        <v>238917</v>
      </c>
      <c r="C5520" t="s">
        <v>228880</v>
      </c>
      <c r="E5520" t="s">
        <v>233509</v>
      </c>
      <c r="F5520">
        <v>1450000</v>
      </c>
    </row>
    <row r="5521" spans="1:6" x14ac:dyDescent="0.25">
      <c r="A5521" t="s">
        <v>238918</v>
      </c>
      <c r="B5521" t="s">
        <v>238919</v>
      </c>
      <c r="C5521" t="s">
        <v>228909</v>
      </c>
      <c r="E5521" t="s">
        <v>1308</v>
      </c>
    </row>
    <row r="5522" spans="1:6" x14ac:dyDescent="0.25">
      <c r="A5522" t="s">
        <v>238920</v>
      </c>
      <c r="B5522" t="s">
        <v>238921</v>
      </c>
      <c r="C5522" t="s">
        <v>228943</v>
      </c>
      <c r="E5522" s="1">
        <v>40190</v>
      </c>
      <c r="F5522">
        <v>130000</v>
      </c>
    </row>
    <row r="5523" spans="1:6" x14ac:dyDescent="0.25">
      <c r="A5523" t="s">
        <v>238922</v>
      </c>
      <c r="B5523" t="s">
        <v>238923</v>
      </c>
      <c r="C5523" t="s">
        <v>228943</v>
      </c>
      <c r="E5523" s="1">
        <v>40548</v>
      </c>
      <c r="F5523">
        <v>100000</v>
      </c>
    </row>
    <row r="5524" spans="1:6" x14ac:dyDescent="0.25">
      <c r="A5524" t="s">
        <v>238920</v>
      </c>
      <c r="B5524" t="s">
        <v>238924</v>
      </c>
      <c r="C5524" t="s">
        <v>228943</v>
      </c>
      <c r="E5524" s="1">
        <v>40188</v>
      </c>
      <c r="F5524">
        <v>30000</v>
      </c>
    </row>
    <row r="5525" spans="1:6" x14ac:dyDescent="0.25">
      <c r="A5525" t="s">
        <v>238925</v>
      </c>
      <c r="B5525" t="s">
        <v>238926</v>
      </c>
      <c r="C5525" t="s">
        <v>228873</v>
      </c>
      <c r="D5525" t="s">
        <v>228877</v>
      </c>
      <c r="E5525" s="1">
        <v>40188</v>
      </c>
      <c r="F5525">
        <v>7473841</v>
      </c>
    </row>
    <row r="5526" spans="1:6" x14ac:dyDescent="0.25">
      <c r="A5526" t="s">
        <v>238927</v>
      </c>
      <c r="B5526" t="s">
        <v>238928</v>
      </c>
      <c r="C5526" t="s">
        <v>228873</v>
      </c>
      <c r="D5526" t="s">
        <v>228877</v>
      </c>
      <c r="E5526" t="s">
        <v>238929</v>
      </c>
      <c r="F5526">
        <v>2178357</v>
      </c>
    </row>
    <row r="5527" spans="1:6" x14ac:dyDescent="0.25">
      <c r="A5527" t="s">
        <v>238930</v>
      </c>
      <c r="B5527" t="s">
        <v>238931</v>
      </c>
      <c r="C5527" t="s">
        <v>228873</v>
      </c>
      <c r="D5527" t="s">
        <v>228874</v>
      </c>
      <c r="E5527" t="s">
        <v>238932</v>
      </c>
      <c r="F5527">
        <v>4601000</v>
      </c>
    </row>
    <row r="5528" spans="1:6" x14ac:dyDescent="0.25">
      <c r="A5528" t="s">
        <v>238933</v>
      </c>
      <c r="B5528" t="s">
        <v>238934</v>
      </c>
      <c r="C5528" t="s">
        <v>228873</v>
      </c>
      <c r="E5528" t="s">
        <v>238935</v>
      </c>
      <c r="F5528">
        <v>5000000</v>
      </c>
    </row>
    <row r="5529" spans="1:6" x14ac:dyDescent="0.25">
      <c r="A5529" t="s">
        <v>238936</v>
      </c>
      <c r="B5529" t="s">
        <v>238937</v>
      </c>
      <c r="C5529" t="s">
        <v>228889</v>
      </c>
      <c r="E5529" t="s">
        <v>180587</v>
      </c>
    </row>
    <row r="5530" spans="1:6" x14ac:dyDescent="0.25">
      <c r="A5530" t="s">
        <v>238938</v>
      </c>
      <c r="B5530" t="s">
        <v>238939</v>
      </c>
      <c r="C5530" t="s">
        <v>228889</v>
      </c>
      <c r="E5530" s="1">
        <v>41923</v>
      </c>
      <c r="F5530">
        <v>292432833</v>
      </c>
    </row>
    <row r="5531" spans="1:6" x14ac:dyDescent="0.25">
      <c r="A5531" t="s">
        <v>238940</v>
      </c>
      <c r="B5531" t="s">
        <v>238941</v>
      </c>
      <c r="C5531" t="s">
        <v>228873</v>
      </c>
      <c r="E5531" t="s">
        <v>174590</v>
      </c>
      <c r="F5531">
        <v>10000000</v>
      </c>
    </row>
    <row r="5532" spans="1:6" x14ac:dyDescent="0.25">
      <c r="A5532" t="s">
        <v>238942</v>
      </c>
      <c r="B5532" t="s">
        <v>238943</v>
      </c>
      <c r="C5532" t="s">
        <v>228873</v>
      </c>
      <c r="D5532" t="s">
        <v>228977</v>
      </c>
      <c r="E5532" t="s">
        <v>26874</v>
      </c>
      <c r="F5532">
        <v>5000000</v>
      </c>
    </row>
    <row r="5533" spans="1:6" x14ac:dyDescent="0.25">
      <c r="A5533" t="s">
        <v>238944</v>
      </c>
      <c r="B5533" t="s">
        <v>238945</v>
      </c>
      <c r="C5533" t="s">
        <v>228873</v>
      </c>
      <c r="E5533" t="s">
        <v>178104</v>
      </c>
      <c r="F5533">
        <v>4541187</v>
      </c>
    </row>
    <row r="5534" spans="1:6" x14ac:dyDescent="0.25">
      <c r="A5534" t="s">
        <v>238946</v>
      </c>
      <c r="B5534" t="s">
        <v>238947</v>
      </c>
      <c r="C5534" t="s">
        <v>228873</v>
      </c>
      <c r="D5534" t="s">
        <v>228877</v>
      </c>
      <c r="E5534" s="1">
        <v>39205</v>
      </c>
      <c r="F5534">
        <v>1700000</v>
      </c>
    </row>
    <row r="5535" spans="1:6" x14ac:dyDescent="0.25">
      <c r="A5535" t="s">
        <v>238948</v>
      </c>
      <c r="B5535" t="s">
        <v>238949</v>
      </c>
      <c r="C5535" t="s">
        <v>228873</v>
      </c>
      <c r="E5535" t="s">
        <v>25429</v>
      </c>
      <c r="F5535">
        <v>255000</v>
      </c>
    </row>
    <row r="5536" spans="1:6" x14ac:dyDescent="0.25">
      <c r="A5536" t="s">
        <v>238950</v>
      </c>
      <c r="B5536" t="s">
        <v>238951</v>
      </c>
      <c r="C5536" t="s">
        <v>228880</v>
      </c>
      <c r="E5536" s="1">
        <v>41277</v>
      </c>
    </row>
    <row r="5537" spans="1:6" x14ac:dyDescent="0.25">
      <c r="A5537" t="s">
        <v>238952</v>
      </c>
      <c r="B5537" t="s">
        <v>238953</v>
      </c>
      <c r="C5537" t="s">
        <v>228873</v>
      </c>
      <c r="E5537" s="1">
        <v>38357</v>
      </c>
      <c r="F5537">
        <v>1840000</v>
      </c>
    </row>
    <row r="5538" spans="1:6" x14ac:dyDescent="0.25">
      <c r="A5538" t="s">
        <v>238954</v>
      </c>
      <c r="B5538" t="s">
        <v>238955</v>
      </c>
      <c r="C5538" t="s">
        <v>228880</v>
      </c>
      <c r="E5538" s="1">
        <v>41276</v>
      </c>
      <c r="F5538">
        <v>250000</v>
      </c>
    </row>
    <row r="5539" spans="1:6" x14ac:dyDescent="0.25">
      <c r="A5539" t="s">
        <v>238956</v>
      </c>
      <c r="B5539" t="s">
        <v>238957</v>
      </c>
      <c r="C5539" t="s">
        <v>228873</v>
      </c>
      <c r="D5539" t="s">
        <v>228877</v>
      </c>
      <c r="E5539" t="s">
        <v>40782</v>
      </c>
      <c r="F5539">
        <v>1500000</v>
      </c>
    </row>
    <row r="5540" spans="1:6" x14ac:dyDescent="0.25">
      <c r="A5540" t="s">
        <v>238958</v>
      </c>
      <c r="B5540" t="s">
        <v>238959</v>
      </c>
      <c r="C5540" t="s">
        <v>228873</v>
      </c>
      <c r="D5540" t="s">
        <v>228877</v>
      </c>
      <c r="E5540" s="1">
        <v>40484</v>
      </c>
      <c r="F5540">
        <v>2800000</v>
      </c>
    </row>
    <row r="5541" spans="1:6" x14ac:dyDescent="0.25">
      <c r="A5541" t="s">
        <v>238960</v>
      </c>
      <c r="B5541" t="s">
        <v>238961</v>
      </c>
      <c r="C5541" t="s">
        <v>228880</v>
      </c>
      <c r="E5541" s="1">
        <v>38727</v>
      </c>
      <c r="F5541">
        <v>1000000</v>
      </c>
    </row>
    <row r="5542" spans="1:6" x14ac:dyDescent="0.25">
      <c r="A5542" t="s">
        <v>238962</v>
      </c>
      <c r="B5542" t="s">
        <v>238963</v>
      </c>
      <c r="C5542" t="s">
        <v>228873</v>
      </c>
      <c r="E5542" t="s">
        <v>87199</v>
      </c>
      <c r="F5542">
        <v>250000</v>
      </c>
    </row>
    <row r="5543" spans="1:6" x14ac:dyDescent="0.25">
      <c r="A5543" t="s">
        <v>238964</v>
      </c>
      <c r="B5543" t="s">
        <v>238965</v>
      </c>
      <c r="C5543" t="s">
        <v>228909</v>
      </c>
      <c r="E5543" t="s">
        <v>111311</v>
      </c>
      <c r="F5543">
        <v>2500</v>
      </c>
    </row>
    <row r="5544" spans="1:6" x14ac:dyDescent="0.25">
      <c r="A5544" t="s">
        <v>238966</v>
      </c>
      <c r="B5544" t="s">
        <v>238967</v>
      </c>
      <c r="C5544" t="s">
        <v>228873</v>
      </c>
      <c r="D5544" t="s">
        <v>228874</v>
      </c>
      <c r="E5544" s="1">
        <v>41648</v>
      </c>
      <c r="F5544">
        <v>9192383</v>
      </c>
    </row>
    <row r="5545" spans="1:6" x14ac:dyDescent="0.25">
      <c r="A5545" t="s">
        <v>238968</v>
      </c>
      <c r="B5545" t="s">
        <v>238969</v>
      </c>
      <c r="C5545" t="s">
        <v>228873</v>
      </c>
      <c r="E5545" t="s">
        <v>62834</v>
      </c>
    </row>
    <row r="5546" spans="1:6" x14ac:dyDescent="0.25">
      <c r="A5546" t="s">
        <v>238970</v>
      </c>
      <c r="B5546" t="s">
        <v>238971</v>
      </c>
      <c r="C5546" t="s">
        <v>228889</v>
      </c>
      <c r="E5546" t="s">
        <v>17375</v>
      </c>
    </row>
    <row r="5547" spans="1:6" x14ac:dyDescent="0.25">
      <c r="A5547" t="s">
        <v>238972</v>
      </c>
      <c r="B5547" t="s">
        <v>238973</v>
      </c>
      <c r="C5547" t="s">
        <v>228889</v>
      </c>
      <c r="E5547" t="s">
        <v>238974</v>
      </c>
    </row>
    <row r="5548" spans="1:6" x14ac:dyDescent="0.25">
      <c r="A5548" t="s">
        <v>238975</v>
      </c>
      <c r="B5548" t="s">
        <v>238976</v>
      </c>
      <c r="C5548" t="s">
        <v>228873</v>
      </c>
      <c r="E5548" s="1">
        <v>42281</v>
      </c>
    </row>
    <row r="5549" spans="1:6" x14ac:dyDescent="0.25">
      <c r="A5549" t="s">
        <v>238977</v>
      </c>
      <c r="B5549" t="s">
        <v>238978</v>
      </c>
      <c r="C5549" t="s">
        <v>228873</v>
      </c>
      <c r="E5549" t="s">
        <v>47487</v>
      </c>
      <c r="F5549">
        <v>1440000</v>
      </c>
    </row>
    <row r="5550" spans="1:6" x14ac:dyDescent="0.25">
      <c r="A5550" t="s">
        <v>238979</v>
      </c>
      <c r="B5550" t="s">
        <v>238980</v>
      </c>
      <c r="C5550" t="s">
        <v>228873</v>
      </c>
      <c r="D5550" t="s">
        <v>229145</v>
      </c>
      <c r="E5550" s="1">
        <v>40216</v>
      </c>
      <c r="F5550">
        <v>133154025</v>
      </c>
    </row>
    <row r="5551" spans="1:6" x14ac:dyDescent="0.25">
      <c r="A5551" t="s">
        <v>238981</v>
      </c>
      <c r="B5551" t="s">
        <v>238982</v>
      </c>
      <c r="C5551" t="s">
        <v>229311</v>
      </c>
      <c r="E5551" t="s">
        <v>162319</v>
      </c>
      <c r="F5551">
        <v>7000000</v>
      </c>
    </row>
    <row r="5552" spans="1:6" x14ac:dyDescent="0.25">
      <c r="A5552" t="s">
        <v>238979</v>
      </c>
      <c r="B5552" t="s">
        <v>238983</v>
      </c>
      <c r="C5552" t="s">
        <v>228873</v>
      </c>
      <c r="D5552" t="s">
        <v>228874</v>
      </c>
      <c r="E5552" t="s">
        <v>225384</v>
      </c>
      <c r="F5552">
        <v>21000000</v>
      </c>
    </row>
    <row r="5553" spans="1:6" x14ac:dyDescent="0.25">
      <c r="A5553" t="s">
        <v>238981</v>
      </c>
      <c r="B5553" t="s">
        <v>238984</v>
      </c>
      <c r="C5553" t="s">
        <v>228873</v>
      </c>
      <c r="D5553" t="s">
        <v>228877</v>
      </c>
      <c r="E5553" s="1">
        <v>39061</v>
      </c>
      <c r="F5553">
        <v>20000000</v>
      </c>
    </row>
    <row r="5554" spans="1:6" x14ac:dyDescent="0.25">
      <c r="A5554" t="s">
        <v>238979</v>
      </c>
      <c r="B5554" t="s">
        <v>238985</v>
      </c>
      <c r="C5554" t="s">
        <v>229311</v>
      </c>
      <c r="E5554" t="s">
        <v>39512</v>
      </c>
      <c r="F5554">
        <v>83700000</v>
      </c>
    </row>
    <row r="5555" spans="1:6" x14ac:dyDescent="0.25">
      <c r="A5555" t="s">
        <v>238981</v>
      </c>
      <c r="B5555" t="s">
        <v>238986</v>
      </c>
      <c r="C5555" t="s">
        <v>229045</v>
      </c>
      <c r="E5555" s="1">
        <v>39825</v>
      </c>
      <c r="F5555">
        <v>24300000</v>
      </c>
    </row>
    <row r="5556" spans="1:6" x14ac:dyDescent="0.25">
      <c r="A5556" t="s">
        <v>238979</v>
      </c>
      <c r="B5556" t="s">
        <v>238987</v>
      </c>
      <c r="C5556" t="s">
        <v>229311</v>
      </c>
      <c r="E5556" s="1">
        <v>40522</v>
      </c>
      <c r="F5556">
        <v>13778480</v>
      </c>
    </row>
    <row r="5557" spans="1:6" x14ac:dyDescent="0.25">
      <c r="A5557" t="s">
        <v>238981</v>
      </c>
      <c r="B5557" t="s">
        <v>238988</v>
      </c>
      <c r="C5557" t="s">
        <v>228873</v>
      </c>
      <c r="D5557" t="s">
        <v>228874</v>
      </c>
      <c r="E5557" t="s">
        <v>147391</v>
      </c>
      <c r="F5557">
        <v>70000000</v>
      </c>
    </row>
    <row r="5558" spans="1:6" x14ac:dyDescent="0.25">
      <c r="A5558" t="s">
        <v>238979</v>
      </c>
      <c r="B5558" t="s">
        <v>238989</v>
      </c>
      <c r="C5558" t="s">
        <v>228873</v>
      </c>
      <c r="D5558" t="s">
        <v>228977</v>
      </c>
      <c r="E5558" s="1">
        <v>39823</v>
      </c>
      <c r="F5558">
        <v>41750000</v>
      </c>
    </row>
    <row r="5559" spans="1:6" x14ac:dyDescent="0.25">
      <c r="A5559" t="s">
        <v>238981</v>
      </c>
      <c r="B5559" t="s">
        <v>238990</v>
      </c>
      <c r="C5559" t="s">
        <v>228873</v>
      </c>
      <c r="E5559" s="1">
        <v>39631</v>
      </c>
      <c r="F5559">
        <v>2357918</v>
      </c>
    </row>
    <row r="5560" spans="1:6" x14ac:dyDescent="0.25">
      <c r="A5560" t="s">
        <v>238991</v>
      </c>
      <c r="B5560" t="s">
        <v>238992</v>
      </c>
      <c r="C5560" t="s">
        <v>228880</v>
      </c>
      <c r="E5560" s="1">
        <v>41317</v>
      </c>
      <c r="F5560">
        <v>100000</v>
      </c>
    </row>
    <row r="5561" spans="1:6" x14ac:dyDescent="0.25">
      <c r="A5561" t="s">
        <v>238993</v>
      </c>
      <c r="B5561" t="s">
        <v>238994</v>
      </c>
      <c r="C5561" t="s">
        <v>228919</v>
      </c>
      <c r="E5561" t="s">
        <v>76535</v>
      </c>
      <c r="F5561">
        <v>90000000</v>
      </c>
    </row>
    <row r="5562" spans="1:6" x14ac:dyDescent="0.25">
      <c r="A5562" t="s">
        <v>238995</v>
      </c>
      <c r="B5562" t="s">
        <v>238996</v>
      </c>
      <c r="C5562" t="s">
        <v>228880</v>
      </c>
      <c r="E5562" s="1">
        <v>40637</v>
      </c>
      <c r="F5562">
        <v>1318297</v>
      </c>
    </row>
    <row r="5563" spans="1:6" x14ac:dyDescent="0.25">
      <c r="A5563" t="s">
        <v>238997</v>
      </c>
      <c r="B5563" t="s">
        <v>238998</v>
      </c>
      <c r="C5563" t="s">
        <v>228873</v>
      </c>
      <c r="D5563" t="s">
        <v>228877</v>
      </c>
      <c r="E5563" t="s">
        <v>134242</v>
      </c>
      <c r="F5563">
        <v>3000000</v>
      </c>
    </row>
    <row r="5564" spans="1:6" x14ac:dyDescent="0.25">
      <c r="A5564" t="s">
        <v>238999</v>
      </c>
      <c r="B5564" t="s">
        <v>239000</v>
      </c>
      <c r="C5564" t="s">
        <v>228873</v>
      </c>
      <c r="E5564" t="s">
        <v>14970</v>
      </c>
      <c r="F5564">
        <v>1481639</v>
      </c>
    </row>
    <row r="5565" spans="1:6" x14ac:dyDescent="0.25">
      <c r="A5565" t="s">
        <v>239001</v>
      </c>
      <c r="B5565" t="s">
        <v>239002</v>
      </c>
      <c r="C5565" t="s">
        <v>228880</v>
      </c>
      <c r="E5565" s="1">
        <v>39083</v>
      </c>
    </row>
    <row r="5566" spans="1:6" x14ac:dyDescent="0.25">
      <c r="A5566" t="s">
        <v>239003</v>
      </c>
      <c r="B5566" t="s">
        <v>239004</v>
      </c>
      <c r="C5566" t="s">
        <v>228873</v>
      </c>
      <c r="D5566" t="s">
        <v>229145</v>
      </c>
      <c r="E5566" s="1">
        <v>41286</v>
      </c>
      <c r="F5566">
        <v>1970000</v>
      </c>
    </row>
    <row r="5567" spans="1:6" x14ac:dyDescent="0.25">
      <c r="A5567" t="s">
        <v>239005</v>
      </c>
      <c r="B5567" t="s">
        <v>239006</v>
      </c>
      <c r="C5567" t="s">
        <v>228873</v>
      </c>
      <c r="E5567" s="1">
        <v>40031</v>
      </c>
      <c r="F5567">
        <v>7500000</v>
      </c>
    </row>
    <row r="5568" spans="1:6" x14ac:dyDescent="0.25">
      <c r="A5568" t="s">
        <v>239007</v>
      </c>
      <c r="B5568" t="s">
        <v>239008</v>
      </c>
      <c r="C5568" t="s">
        <v>228873</v>
      </c>
      <c r="D5568" t="s">
        <v>228874</v>
      </c>
      <c r="E5568" t="s">
        <v>232550</v>
      </c>
      <c r="F5568">
        <v>3240000</v>
      </c>
    </row>
    <row r="5569" spans="1:6" x14ac:dyDescent="0.25">
      <c r="A5569" t="s">
        <v>239009</v>
      </c>
      <c r="B5569" t="s">
        <v>239010</v>
      </c>
      <c r="C5569" t="s">
        <v>228919</v>
      </c>
      <c r="E5569" s="1">
        <v>41521</v>
      </c>
      <c r="F5569">
        <v>5000000</v>
      </c>
    </row>
    <row r="5570" spans="1:6" x14ac:dyDescent="0.25">
      <c r="A5570" t="s">
        <v>239011</v>
      </c>
      <c r="B5570" t="s">
        <v>239012</v>
      </c>
      <c r="C5570" t="s">
        <v>228873</v>
      </c>
      <c r="E5570" s="1">
        <v>37267</v>
      </c>
      <c r="F5570">
        <v>7000000</v>
      </c>
    </row>
    <row r="5571" spans="1:6" x14ac:dyDescent="0.25">
      <c r="A5571" t="s">
        <v>239009</v>
      </c>
      <c r="B5571" t="s">
        <v>239013</v>
      </c>
      <c r="C5571" t="s">
        <v>229045</v>
      </c>
      <c r="E5571" s="1">
        <v>40279</v>
      </c>
      <c r="F5571">
        <v>1500000</v>
      </c>
    </row>
    <row r="5572" spans="1:6" x14ac:dyDescent="0.25">
      <c r="A5572" t="s">
        <v>239011</v>
      </c>
      <c r="B5572" t="s">
        <v>239014</v>
      </c>
      <c r="C5572" t="s">
        <v>228873</v>
      </c>
      <c r="D5572" t="s">
        <v>228977</v>
      </c>
      <c r="E5572" s="1">
        <v>38661</v>
      </c>
      <c r="F5572">
        <v>25000000</v>
      </c>
    </row>
    <row r="5573" spans="1:6" x14ac:dyDescent="0.25">
      <c r="A5573" t="s">
        <v>239009</v>
      </c>
      <c r="B5573" t="s">
        <v>239015</v>
      </c>
      <c r="C5573" t="s">
        <v>228873</v>
      </c>
      <c r="E5573" t="s">
        <v>132987</v>
      </c>
      <c r="F5573">
        <v>15000000</v>
      </c>
    </row>
    <row r="5574" spans="1:6" x14ac:dyDescent="0.25">
      <c r="A5574" t="s">
        <v>239011</v>
      </c>
      <c r="B5574" t="s">
        <v>239016</v>
      </c>
      <c r="C5574" t="s">
        <v>228927</v>
      </c>
      <c r="E5574" s="1">
        <v>41614</v>
      </c>
      <c r="F5574">
        <v>45000000</v>
      </c>
    </row>
    <row r="5575" spans="1:6" x14ac:dyDescent="0.25">
      <c r="A5575" t="s">
        <v>239009</v>
      </c>
      <c r="B5575" t="s">
        <v>239017</v>
      </c>
      <c r="C5575" t="s">
        <v>228873</v>
      </c>
      <c r="E5575" s="1">
        <v>39204</v>
      </c>
      <c r="F5575">
        <v>50000000</v>
      </c>
    </row>
    <row r="5576" spans="1:6" x14ac:dyDescent="0.25">
      <c r="A5576" t="s">
        <v>239011</v>
      </c>
      <c r="B5576" t="s">
        <v>239018</v>
      </c>
      <c r="C5576" t="s">
        <v>228873</v>
      </c>
      <c r="D5576" t="s">
        <v>229206</v>
      </c>
      <c r="E5576" s="1">
        <v>39965</v>
      </c>
      <c r="F5576">
        <v>50000000</v>
      </c>
    </row>
    <row r="5577" spans="1:6" x14ac:dyDescent="0.25">
      <c r="A5577" t="s">
        <v>239019</v>
      </c>
      <c r="B5577" t="s">
        <v>239020</v>
      </c>
      <c r="C5577" t="s">
        <v>228873</v>
      </c>
      <c r="D5577" t="s">
        <v>228977</v>
      </c>
      <c r="E5577" s="1">
        <v>37662</v>
      </c>
      <c r="F5577">
        <v>15000000</v>
      </c>
    </row>
    <row r="5578" spans="1:6" x14ac:dyDescent="0.25">
      <c r="A5578" t="s">
        <v>239021</v>
      </c>
      <c r="B5578" t="s">
        <v>239022</v>
      </c>
      <c r="C5578" t="s">
        <v>228873</v>
      </c>
      <c r="E5578" s="1">
        <v>39909</v>
      </c>
      <c r="F5578">
        <v>17500000</v>
      </c>
    </row>
    <row r="5579" spans="1:6" x14ac:dyDescent="0.25">
      <c r="A5579" t="s">
        <v>239023</v>
      </c>
      <c r="B5579" t="s">
        <v>239024</v>
      </c>
      <c r="C5579" t="s">
        <v>229733</v>
      </c>
      <c r="E5579" s="1">
        <v>42157</v>
      </c>
      <c r="F5579">
        <v>4000000</v>
      </c>
    </row>
    <row r="5580" spans="1:6" x14ac:dyDescent="0.25">
      <c r="A5580" t="s">
        <v>239025</v>
      </c>
      <c r="B5580" t="s">
        <v>239026</v>
      </c>
      <c r="C5580" t="s">
        <v>228919</v>
      </c>
      <c r="E5580" s="1">
        <v>41465</v>
      </c>
      <c r="F5580">
        <v>46256055</v>
      </c>
    </row>
    <row r="5581" spans="1:6" x14ac:dyDescent="0.25">
      <c r="A5581" t="s">
        <v>239027</v>
      </c>
      <c r="B5581" t="s">
        <v>239028</v>
      </c>
      <c r="C5581" t="s">
        <v>228873</v>
      </c>
      <c r="D5581" t="s">
        <v>228877</v>
      </c>
      <c r="E5581" t="s">
        <v>239029</v>
      </c>
      <c r="F5581">
        <v>15000000</v>
      </c>
    </row>
    <row r="5582" spans="1:6" x14ac:dyDescent="0.25">
      <c r="A5582" t="s">
        <v>239030</v>
      </c>
      <c r="B5582" t="s">
        <v>239031</v>
      </c>
      <c r="C5582" t="s">
        <v>228873</v>
      </c>
      <c r="E5582" s="1">
        <v>37628</v>
      </c>
    </row>
    <row r="5583" spans="1:6" x14ac:dyDescent="0.25">
      <c r="A5583" t="s">
        <v>239032</v>
      </c>
      <c r="B5583" t="s">
        <v>239033</v>
      </c>
      <c r="C5583" t="s">
        <v>228873</v>
      </c>
      <c r="D5583" t="s">
        <v>228877</v>
      </c>
      <c r="E5583" t="s">
        <v>1620</v>
      </c>
    </row>
    <row r="5584" spans="1:6" x14ac:dyDescent="0.25">
      <c r="A5584" t="s">
        <v>239034</v>
      </c>
      <c r="B5584" t="s">
        <v>239035</v>
      </c>
      <c r="C5584" t="s">
        <v>228943</v>
      </c>
      <c r="E5584" s="1">
        <v>41214</v>
      </c>
    </row>
    <row r="5585" spans="1:6" x14ac:dyDescent="0.25">
      <c r="A5585" t="s">
        <v>239036</v>
      </c>
      <c r="B5585" t="s">
        <v>239037</v>
      </c>
      <c r="C5585" t="s">
        <v>228873</v>
      </c>
      <c r="E5585" t="s">
        <v>231611</v>
      </c>
      <c r="F5585">
        <v>3790000</v>
      </c>
    </row>
    <row r="5586" spans="1:6" x14ac:dyDescent="0.25">
      <c r="A5586" t="s">
        <v>239038</v>
      </c>
      <c r="B5586" t="s">
        <v>239039</v>
      </c>
      <c r="C5586" t="s">
        <v>228873</v>
      </c>
      <c r="E5586" s="1">
        <v>37257</v>
      </c>
    </row>
    <row r="5587" spans="1:6" x14ac:dyDescent="0.25">
      <c r="A5587" t="s">
        <v>239040</v>
      </c>
      <c r="B5587" t="s">
        <v>239041</v>
      </c>
      <c r="C5587" t="s">
        <v>228880</v>
      </c>
      <c r="E5587" s="1">
        <v>41710</v>
      </c>
      <c r="F5587">
        <v>1000000</v>
      </c>
    </row>
    <row r="5588" spans="1:6" x14ac:dyDescent="0.25">
      <c r="A5588" t="s">
        <v>239042</v>
      </c>
      <c r="B5588" t="s">
        <v>239043</v>
      </c>
      <c r="C5588" t="s">
        <v>228873</v>
      </c>
      <c r="D5588" t="s">
        <v>229145</v>
      </c>
      <c r="E5588" t="s">
        <v>37214</v>
      </c>
      <c r="F5588">
        <v>8600000</v>
      </c>
    </row>
    <row r="5589" spans="1:6" x14ac:dyDescent="0.25">
      <c r="A5589" t="s">
        <v>239044</v>
      </c>
      <c r="B5589" t="s">
        <v>239045</v>
      </c>
      <c r="C5589" t="s">
        <v>228873</v>
      </c>
      <c r="D5589" t="s">
        <v>228874</v>
      </c>
      <c r="E5589" t="s">
        <v>239046</v>
      </c>
      <c r="F5589">
        <v>14000000</v>
      </c>
    </row>
    <row r="5590" spans="1:6" x14ac:dyDescent="0.25">
      <c r="A5590" t="s">
        <v>239042</v>
      </c>
      <c r="B5590" t="s">
        <v>239047</v>
      </c>
      <c r="C5590" t="s">
        <v>228873</v>
      </c>
      <c r="D5590" t="s">
        <v>228977</v>
      </c>
      <c r="E5590" t="s">
        <v>164499</v>
      </c>
      <c r="F5590">
        <v>12000000</v>
      </c>
    </row>
    <row r="5591" spans="1:6" x14ac:dyDescent="0.25">
      <c r="A5591" t="s">
        <v>239048</v>
      </c>
      <c r="B5591" t="s">
        <v>239049</v>
      </c>
      <c r="C5591" t="s">
        <v>228943</v>
      </c>
      <c r="E5591" s="1">
        <v>42075</v>
      </c>
    </row>
    <row r="5592" spans="1:6" x14ac:dyDescent="0.25">
      <c r="A5592" t="s">
        <v>239050</v>
      </c>
      <c r="B5592" t="s">
        <v>239051</v>
      </c>
      <c r="C5592" t="s">
        <v>228880</v>
      </c>
      <c r="E5592" t="s">
        <v>76927</v>
      </c>
      <c r="F5592">
        <v>300000</v>
      </c>
    </row>
    <row r="5593" spans="1:6" x14ac:dyDescent="0.25">
      <c r="A5593" t="s">
        <v>239052</v>
      </c>
      <c r="B5593" t="s">
        <v>239053</v>
      </c>
      <c r="C5593" t="s">
        <v>228880</v>
      </c>
      <c r="E5593" s="1">
        <v>39547</v>
      </c>
      <c r="F5593">
        <v>300000</v>
      </c>
    </row>
    <row r="5594" spans="1:6" x14ac:dyDescent="0.25">
      <c r="A5594" t="s">
        <v>239054</v>
      </c>
      <c r="B5594" t="s">
        <v>239055</v>
      </c>
      <c r="C5594" t="s">
        <v>228873</v>
      </c>
      <c r="D5594" t="s">
        <v>228874</v>
      </c>
      <c r="E5594" t="s">
        <v>109276</v>
      </c>
      <c r="F5594">
        <v>10000000</v>
      </c>
    </row>
    <row r="5595" spans="1:6" x14ac:dyDescent="0.25">
      <c r="A5595" t="s">
        <v>239056</v>
      </c>
      <c r="B5595" t="s">
        <v>239057</v>
      </c>
      <c r="C5595" t="s">
        <v>228873</v>
      </c>
      <c r="D5595" t="s">
        <v>228874</v>
      </c>
      <c r="E5595" t="s">
        <v>239058</v>
      </c>
      <c r="F5595">
        <v>15400000</v>
      </c>
    </row>
    <row r="5596" spans="1:6" x14ac:dyDescent="0.25">
      <c r="A5596" t="s">
        <v>239054</v>
      </c>
      <c r="B5596" t="s">
        <v>239059</v>
      </c>
      <c r="C5596" t="s">
        <v>228873</v>
      </c>
      <c r="E5596" t="s">
        <v>209900</v>
      </c>
      <c r="F5596">
        <v>14000000</v>
      </c>
    </row>
    <row r="5597" spans="1:6" x14ac:dyDescent="0.25">
      <c r="A5597" t="s">
        <v>239060</v>
      </c>
      <c r="B5597" t="s">
        <v>239061</v>
      </c>
      <c r="C5597" t="s">
        <v>228880</v>
      </c>
      <c r="E5597" s="1">
        <v>42013</v>
      </c>
      <c r="F5597">
        <v>337090</v>
      </c>
    </row>
    <row r="5598" spans="1:6" x14ac:dyDescent="0.25">
      <c r="A5598" t="s">
        <v>239062</v>
      </c>
      <c r="B5598" t="s">
        <v>239063</v>
      </c>
      <c r="C5598" t="s">
        <v>228943</v>
      </c>
      <c r="E5598" s="1">
        <v>41640</v>
      </c>
      <c r="F5598">
        <v>250000</v>
      </c>
    </row>
    <row r="5599" spans="1:6" x14ac:dyDescent="0.25">
      <c r="A5599" t="s">
        <v>239064</v>
      </c>
      <c r="B5599" t="s">
        <v>239065</v>
      </c>
      <c r="C5599" t="s">
        <v>228880</v>
      </c>
      <c r="E5599" s="1">
        <v>41286</v>
      </c>
      <c r="F5599">
        <v>3000000</v>
      </c>
    </row>
    <row r="5600" spans="1:6" x14ac:dyDescent="0.25">
      <c r="A5600" t="s">
        <v>239066</v>
      </c>
      <c r="B5600" t="s">
        <v>239067</v>
      </c>
      <c r="C5600" t="s">
        <v>228873</v>
      </c>
      <c r="D5600" t="s">
        <v>228877</v>
      </c>
      <c r="E5600" t="s">
        <v>46867</v>
      </c>
      <c r="F5600">
        <v>13000000</v>
      </c>
    </row>
    <row r="5601" spans="1:6" x14ac:dyDescent="0.25">
      <c r="A5601" t="s">
        <v>239064</v>
      </c>
      <c r="B5601" t="s">
        <v>239068</v>
      </c>
      <c r="C5601" t="s">
        <v>228873</v>
      </c>
      <c r="D5601" t="s">
        <v>228874</v>
      </c>
      <c r="E5601" s="1">
        <v>42190</v>
      </c>
      <c r="F5601">
        <v>50000000</v>
      </c>
    </row>
    <row r="5602" spans="1:6" x14ac:dyDescent="0.25">
      <c r="A5602" t="s">
        <v>239069</v>
      </c>
      <c r="B5602" t="s">
        <v>239070</v>
      </c>
      <c r="C5602" t="s">
        <v>228927</v>
      </c>
      <c r="E5602" t="s">
        <v>31341</v>
      </c>
      <c r="F5602">
        <v>250000</v>
      </c>
    </row>
    <row r="5603" spans="1:6" x14ac:dyDescent="0.25">
      <c r="A5603" t="s">
        <v>239071</v>
      </c>
      <c r="B5603" t="s">
        <v>239072</v>
      </c>
      <c r="C5603" t="s">
        <v>228889</v>
      </c>
      <c r="E5603" t="s">
        <v>217757</v>
      </c>
      <c r="F5603">
        <v>2500000</v>
      </c>
    </row>
    <row r="5604" spans="1:6" x14ac:dyDescent="0.25">
      <c r="A5604" t="s">
        <v>239069</v>
      </c>
      <c r="B5604" t="s">
        <v>239073</v>
      </c>
      <c r="C5604" t="s">
        <v>228889</v>
      </c>
      <c r="E5604" t="s">
        <v>34227</v>
      </c>
      <c r="F5604">
        <v>10800000</v>
      </c>
    </row>
    <row r="5605" spans="1:6" x14ac:dyDescent="0.25">
      <c r="A5605" t="s">
        <v>239071</v>
      </c>
      <c r="B5605" t="s">
        <v>239074</v>
      </c>
      <c r="C5605" t="s">
        <v>228889</v>
      </c>
      <c r="E5605" t="s">
        <v>37188</v>
      </c>
      <c r="F5605">
        <v>3000000</v>
      </c>
    </row>
    <row r="5606" spans="1:6" x14ac:dyDescent="0.25">
      <c r="A5606" t="s">
        <v>239069</v>
      </c>
      <c r="B5606" t="s">
        <v>239075</v>
      </c>
      <c r="C5606" t="s">
        <v>228873</v>
      </c>
      <c r="E5606" t="s">
        <v>825</v>
      </c>
      <c r="F5606">
        <v>22000000</v>
      </c>
    </row>
    <row r="5607" spans="1:6" x14ac:dyDescent="0.25">
      <c r="A5607" t="s">
        <v>239076</v>
      </c>
      <c r="B5607" t="s">
        <v>239077</v>
      </c>
      <c r="C5607" t="s">
        <v>228873</v>
      </c>
      <c r="E5607" t="s">
        <v>118517</v>
      </c>
      <c r="F5607">
        <v>700000</v>
      </c>
    </row>
    <row r="5608" spans="1:6" x14ac:dyDescent="0.25">
      <c r="A5608" t="s">
        <v>239078</v>
      </c>
      <c r="B5608" t="s">
        <v>239079</v>
      </c>
      <c r="C5608" t="s">
        <v>228909</v>
      </c>
      <c r="E5608" t="s">
        <v>102295</v>
      </c>
      <c r="F5608">
        <v>0</v>
      </c>
    </row>
    <row r="5609" spans="1:6" x14ac:dyDescent="0.25">
      <c r="A5609" t="s">
        <v>239080</v>
      </c>
      <c r="B5609" t="s">
        <v>239081</v>
      </c>
      <c r="C5609" t="s">
        <v>228880</v>
      </c>
      <c r="E5609" s="1">
        <v>41283</v>
      </c>
      <c r="F5609">
        <v>1420000</v>
      </c>
    </row>
    <row r="5610" spans="1:6" x14ac:dyDescent="0.25">
      <c r="A5610" t="s">
        <v>239082</v>
      </c>
      <c r="B5610" t="s">
        <v>239083</v>
      </c>
      <c r="C5610" t="s">
        <v>228873</v>
      </c>
      <c r="D5610" t="s">
        <v>228977</v>
      </c>
      <c r="E5610" t="s">
        <v>232328</v>
      </c>
      <c r="F5610">
        <v>3040000</v>
      </c>
    </row>
    <row r="5611" spans="1:6" x14ac:dyDescent="0.25">
      <c r="A5611" t="s">
        <v>239084</v>
      </c>
      <c r="B5611" t="s">
        <v>239085</v>
      </c>
      <c r="C5611" t="s">
        <v>228873</v>
      </c>
      <c r="E5611" s="1">
        <v>41732</v>
      </c>
      <c r="F5611">
        <v>1515251</v>
      </c>
    </row>
    <row r="5612" spans="1:6" x14ac:dyDescent="0.25">
      <c r="A5612" t="s">
        <v>239086</v>
      </c>
      <c r="B5612" t="s">
        <v>239087</v>
      </c>
      <c r="C5612" t="s">
        <v>228873</v>
      </c>
      <c r="E5612" s="1">
        <v>42041</v>
      </c>
      <c r="F5612">
        <v>1846400</v>
      </c>
    </row>
    <row r="5613" spans="1:6" x14ac:dyDescent="0.25">
      <c r="A5613" t="s">
        <v>239088</v>
      </c>
      <c r="B5613" t="s">
        <v>239089</v>
      </c>
      <c r="C5613" t="s">
        <v>228873</v>
      </c>
      <c r="E5613" s="1">
        <v>40516</v>
      </c>
      <c r="F5613">
        <v>19515</v>
      </c>
    </row>
    <row r="5614" spans="1:6" x14ac:dyDescent="0.25">
      <c r="A5614" t="s">
        <v>239090</v>
      </c>
      <c r="B5614" t="s">
        <v>239091</v>
      </c>
      <c r="C5614" t="s">
        <v>228873</v>
      </c>
      <c r="E5614" t="s">
        <v>18453</v>
      </c>
    </row>
    <row r="5615" spans="1:6" x14ac:dyDescent="0.25">
      <c r="A5615" t="s">
        <v>239092</v>
      </c>
      <c r="B5615" t="s">
        <v>239093</v>
      </c>
      <c r="C5615" t="s">
        <v>228880</v>
      </c>
      <c r="E5615" s="1">
        <v>41651</v>
      </c>
      <c r="F5615">
        <v>120000</v>
      </c>
    </row>
    <row r="5616" spans="1:6" x14ac:dyDescent="0.25">
      <c r="A5616" t="s">
        <v>239094</v>
      </c>
      <c r="B5616" t="s">
        <v>239095</v>
      </c>
      <c r="C5616" t="s">
        <v>228873</v>
      </c>
      <c r="E5616" s="1">
        <v>42013</v>
      </c>
      <c r="F5616">
        <v>805000</v>
      </c>
    </row>
    <row r="5617" spans="1:6" x14ac:dyDescent="0.25">
      <c r="A5617" t="s">
        <v>239096</v>
      </c>
      <c r="B5617" t="s">
        <v>239097</v>
      </c>
      <c r="C5617" t="s">
        <v>228873</v>
      </c>
      <c r="D5617" t="s">
        <v>228877</v>
      </c>
      <c r="E5617" s="1">
        <v>41405</v>
      </c>
      <c r="F5617">
        <v>1346153</v>
      </c>
    </row>
    <row r="5618" spans="1:6" x14ac:dyDescent="0.25">
      <c r="A5618" t="s">
        <v>239098</v>
      </c>
      <c r="B5618" t="s">
        <v>239099</v>
      </c>
      <c r="C5618" t="s">
        <v>228873</v>
      </c>
      <c r="D5618" t="s">
        <v>228874</v>
      </c>
      <c r="E5618" s="1">
        <v>38750</v>
      </c>
      <c r="F5618">
        <v>16940000</v>
      </c>
    </row>
    <row r="5619" spans="1:6" x14ac:dyDescent="0.25">
      <c r="A5619" t="s">
        <v>239100</v>
      </c>
      <c r="B5619" t="s">
        <v>239101</v>
      </c>
      <c r="C5619" t="s">
        <v>228889</v>
      </c>
      <c r="E5619" s="1">
        <v>40698</v>
      </c>
    </row>
    <row r="5620" spans="1:6" x14ac:dyDescent="0.25">
      <c r="A5620" t="s">
        <v>239102</v>
      </c>
      <c r="B5620" t="s">
        <v>239103</v>
      </c>
      <c r="C5620" t="s">
        <v>228873</v>
      </c>
      <c r="E5620" s="1">
        <v>40246</v>
      </c>
      <c r="F5620">
        <v>1150000</v>
      </c>
    </row>
    <row r="5621" spans="1:6" x14ac:dyDescent="0.25">
      <c r="A5621" t="s">
        <v>239100</v>
      </c>
      <c r="B5621" t="s">
        <v>239104</v>
      </c>
      <c r="C5621" t="s">
        <v>228873</v>
      </c>
      <c r="D5621" t="s">
        <v>228877</v>
      </c>
      <c r="E5621" s="1">
        <v>41162</v>
      </c>
      <c r="F5621">
        <v>4400000</v>
      </c>
    </row>
    <row r="5622" spans="1:6" x14ac:dyDescent="0.25">
      <c r="A5622" t="s">
        <v>239105</v>
      </c>
      <c r="B5622" t="s">
        <v>239106</v>
      </c>
      <c r="C5622" t="s">
        <v>228916</v>
      </c>
      <c r="E5622" t="s">
        <v>229428</v>
      </c>
      <c r="F5622">
        <v>20000</v>
      </c>
    </row>
    <row r="5623" spans="1:6" x14ac:dyDescent="0.25">
      <c r="A5623" t="s">
        <v>239107</v>
      </c>
      <c r="B5623" t="s">
        <v>239108</v>
      </c>
      <c r="C5623" t="s">
        <v>228873</v>
      </c>
      <c r="E5623" t="s">
        <v>239109</v>
      </c>
      <c r="F5623">
        <v>1000000</v>
      </c>
    </row>
    <row r="5624" spans="1:6" x14ac:dyDescent="0.25">
      <c r="A5624" t="s">
        <v>239110</v>
      </c>
      <c r="B5624" t="s">
        <v>239111</v>
      </c>
      <c r="C5624" t="s">
        <v>228873</v>
      </c>
      <c r="D5624" t="s">
        <v>228877</v>
      </c>
      <c r="E5624" s="1">
        <v>40062</v>
      </c>
      <c r="F5624">
        <v>13000000</v>
      </c>
    </row>
    <row r="5625" spans="1:6" x14ac:dyDescent="0.25">
      <c r="A5625" t="s">
        <v>239112</v>
      </c>
      <c r="B5625" t="s">
        <v>239113</v>
      </c>
      <c r="C5625" t="s">
        <v>228873</v>
      </c>
      <c r="E5625" t="s">
        <v>237135</v>
      </c>
      <c r="F5625">
        <v>3300000</v>
      </c>
    </row>
    <row r="5626" spans="1:6" x14ac:dyDescent="0.25">
      <c r="A5626" t="s">
        <v>239110</v>
      </c>
      <c r="B5626" t="s">
        <v>239114</v>
      </c>
      <c r="C5626" t="s">
        <v>228873</v>
      </c>
      <c r="E5626" t="s">
        <v>105190</v>
      </c>
      <c r="F5626">
        <v>8000000</v>
      </c>
    </row>
    <row r="5627" spans="1:6" x14ac:dyDescent="0.25">
      <c r="A5627" t="s">
        <v>239115</v>
      </c>
      <c r="B5627" t="s">
        <v>239116</v>
      </c>
      <c r="C5627" t="s">
        <v>228873</v>
      </c>
      <c r="D5627" t="s">
        <v>228874</v>
      </c>
      <c r="E5627" t="s">
        <v>27776</v>
      </c>
      <c r="F5627">
        <v>11400000</v>
      </c>
    </row>
    <row r="5628" spans="1:6" x14ac:dyDescent="0.25">
      <c r="A5628" t="s">
        <v>239117</v>
      </c>
      <c r="B5628" t="s">
        <v>239118</v>
      </c>
      <c r="C5628" t="s">
        <v>228873</v>
      </c>
      <c r="D5628" t="s">
        <v>229145</v>
      </c>
      <c r="E5628" t="s">
        <v>100503</v>
      </c>
      <c r="F5628">
        <v>100000000</v>
      </c>
    </row>
    <row r="5629" spans="1:6" x14ac:dyDescent="0.25">
      <c r="A5629" t="s">
        <v>239115</v>
      </c>
      <c r="B5629" t="s">
        <v>239119</v>
      </c>
      <c r="C5629" t="s">
        <v>228873</v>
      </c>
      <c r="D5629" t="s">
        <v>228977</v>
      </c>
      <c r="E5629" s="1">
        <v>41397</v>
      </c>
      <c r="F5629">
        <v>33000000</v>
      </c>
    </row>
    <row r="5630" spans="1:6" x14ac:dyDescent="0.25">
      <c r="A5630" t="s">
        <v>239120</v>
      </c>
      <c r="B5630" t="s">
        <v>239121</v>
      </c>
      <c r="C5630" t="s">
        <v>228880</v>
      </c>
      <c r="E5630" s="1">
        <v>41280</v>
      </c>
      <c r="F5630">
        <v>100000</v>
      </c>
    </row>
    <row r="5631" spans="1:6" x14ac:dyDescent="0.25">
      <c r="A5631" t="s">
        <v>239122</v>
      </c>
      <c r="B5631" t="s">
        <v>239123</v>
      </c>
      <c r="C5631" t="s">
        <v>228873</v>
      </c>
      <c r="E5631" t="s">
        <v>4186</v>
      </c>
      <c r="F5631">
        <v>8024394</v>
      </c>
    </row>
    <row r="5632" spans="1:6" x14ac:dyDescent="0.25">
      <c r="A5632" t="s">
        <v>239124</v>
      </c>
      <c r="B5632" t="s">
        <v>239125</v>
      </c>
      <c r="C5632" t="s">
        <v>228873</v>
      </c>
      <c r="D5632" t="s">
        <v>228874</v>
      </c>
      <c r="E5632" s="1">
        <v>39305</v>
      </c>
      <c r="F5632">
        <v>33900000</v>
      </c>
    </row>
    <row r="5633" spans="1:6" x14ac:dyDescent="0.25">
      <c r="A5633" t="s">
        <v>239122</v>
      </c>
      <c r="B5633" t="s">
        <v>239126</v>
      </c>
      <c r="C5633" t="s">
        <v>228927</v>
      </c>
      <c r="E5633" t="s">
        <v>147797</v>
      </c>
      <c r="F5633">
        <v>2022117</v>
      </c>
    </row>
    <row r="5634" spans="1:6" x14ac:dyDescent="0.25">
      <c r="A5634" t="s">
        <v>239124</v>
      </c>
      <c r="B5634" t="s">
        <v>239127</v>
      </c>
      <c r="C5634" t="s">
        <v>228873</v>
      </c>
      <c r="D5634" t="s">
        <v>229145</v>
      </c>
      <c r="E5634" t="s">
        <v>418</v>
      </c>
      <c r="F5634">
        <v>40000000</v>
      </c>
    </row>
    <row r="5635" spans="1:6" x14ac:dyDescent="0.25">
      <c r="A5635" t="s">
        <v>239122</v>
      </c>
      <c r="B5635" t="s">
        <v>239128</v>
      </c>
      <c r="C5635" t="s">
        <v>228873</v>
      </c>
      <c r="D5635" t="s">
        <v>228877</v>
      </c>
      <c r="E5635" t="s">
        <v>213577</v>
      </c>
      <c r="F5635">
        <v>2000000</v>
      </c>
    </row>
    <row r="5636" spans="1:6" x14ac:dyDescent="0.25">
      <c r="A5636" t="s">
        <v>239129</v>
      </c>
      <c r="B5636" t="s">
        <v>239130</v>
      </c>
      <c r="C5636" t="s">
        <v>228919</v>
      </c>
      <c r="E5636" t="s">
        <v>123789</v>
      </c>
      <c r="F5636">
        <v>25000000</v>
      </c>
    </row>
    <row r="5637" spans="1:6" x14ac:dyDescent="0.25">
      <c r="A5637" t="s">
        <v>239131</v>
      </c>
      <c r="B5637" t="s">
        <v>239132</v>
      </c>
      <c r="C5637" t="s">
        <v>228919</v>
      </c>
      <c r="E5637" t="s">
        <v>277</v>
      </c>
      <c r="F5637">
        <v>100000000</v>
      </c>
    </row>
    <row r="5638" spans="1:6" x14ac:dyDescent="0.25">
      <c r="A5638" t="s">
        <v>239133</v>
      </c>
      <c r="B5638" t="s">
        <v>239134</v>
      </c>
      <c r="C5638" t="s">
        <v>228927</v>
      </c>
      <c r="E5638" t="s">
        <v>54477</v>
      </c>
      <c r="F5638">
        <v>5000</v>
      </c>
    </row>
    <row r="5639" spans="1:6" x14ac:dyDescent="0.25">
      <c r="A5639" t="s">
        <v>239135</v>
      </c>
      <c r="B5639" t="s">
        <v>239136</v>
      </c>
      <c r="C5639" t="s">
        <v>228873</v>
      </c>
      <c r="E5639" s="1">
        <v>40248</v>
      </c>
      <c r="F5639">
        <v>2800000</v>
      </c>
    </row>
    <row r="5640" spans="1:6" x14ac:dyDescent="0.25">
      <c r="A5640" t="s">
        <v>239137</v>
      </c>
      <c r="B5640" t="s">
        <v>239138</v>
      </c>
      <c r="C5640" t="s">
        <v>228873</v>
      </c>
      <c r="E5640" t="s">
        <v>239139</v>
      </c>
      <c r="F5640">
        <v>441000</v>
      </c>
    </row>
    <row r="5641" spans="1:6" x14ac:dyDescent="0.25">
      <c r="A5641" t="s">
        <v>239140</v>
      </c>
      <c r="B5641" t="s">
        <v>239141</v>
      </c>
      <c r="C5641" t="s">
        <v>228880</v>
      </c>
      <c r="E5641" s="1">
        <v>42038</v>
      </c>
      <c r="F5641">
        <v>50000</v>
      </c>
    </row>
    <row r="5642" spans="1:6" x14ac:dyDescent="0.25">
      <c r="A5642" t="s">
        <v>239142</v>
      </c>
      <c r="B5642" t="s">
        <v>239143</v>
      </c>
      <c r="C5642" t="s">
        <v>229733</v>
      </c>
      <c r="E5642" t="s">
        <v>59103</v>
      </c>
      <c r="F5642">
        <v>10000000</v>
      </c>
    </row>
    <row r="5643" spans="1:6" x14ac:dyDescent="0.25">
      <c r="A5643" t="s">
        <v>239144</v>
      </c>
      <c r="B5643" t="s">
        <v>239145</v>
      </c>
      <c r="C5643" t="s">
        <v>228919</v>
      </c>
      <c r="E5643" s="1">
        <v>41493</v>
      </c>
      <c r="F5643">
        <v>2600000</v>
      </c>
    </row>
    <row r="5644" spans="1:6" x14ac:dyDescent="0.25">
      <c r="A5644" t="s">
        <v>239146</v>
      </c>
      <c r="B5644" t="s">
        <v>239147</v>
      </c>
      <c r="C5644" t="s">
        <v>228880</v>
      </c>
      <c r="E5644" s="1">
        <v>41643</v>
      </c>
    </row>
    <row r="5645" spans="1:6" x14ac:dyDescent="0.25">
      <c r="A5645" t="s">
        <v>239148</v>
      </c>
      <c r="B5645" t="s">
        <v>239149</v>
      </c>
      <c r="C5645" t="s">
        <v>228909</v>
      </c>
      <c r="E5645" t="s">
        <v>123789</v>
      </c>
    </row>
    <row r="5646" spans="1:6" x14ac:dyDescent="0.25">
      <c r="A5646" t="s">
        <v>239150</v>
      </c>
      <c r="B5646" t="s">
        <v>239151</v>
      </c>
      <c r="C5646" t="s">
        <v>231514</v>
      </c>
      <c r="E5646" s="1">
        <v>42010</v>
      </c>
      <c r="F5646">
        <v>30000</v>
      </c>
    </row>
    <row r="5647" spans="1:6" x14ac:dyDescent="0.25">
      <c r="A5647" t="s">
        <v>239152</v>
      </c>
      <c r="B5647" t="s">
        <v>239153</v>
      </c>
      <c r="C5647" t="s">
        <v>229045</v>
      </c>
      <c r="E5647" s="1">
        <v>41918</v>
      </c>
      <c r="F5647">
        <v>150000</v>
      </c>
    </row>
    <row r="5648" spans="1:6" x14ac:dyDescent="0.25">
      <c r="A5648" t="s">
        <v>239150</v>
      </c>
      <c r="B5648" t="s">
        <v>239154</v>
      </c>
      <c r="C5648" t="s">
        <v>229045</v>
      </c>
      <c r="E5648" t="s">
        <v>4308</v>
      </c>
      <c r="F5648">
        <v>6100</v>
      </c>
    </row>
    <row r="5649" spans="1:6" x14ac:dyDescent="0.25">
      <c r="A5649" t="s">
        <v>239152</v>
      </c>
      <c r="B5649" t="s">
        <v>239155</v>
      </c>
      <c r="C5649" t="s">
        <v>229045</v>
      </c>
      <c r="E5649" t="s">
        <v>14789</v>
      </c>
      <c r="F5649">
        <v>5000</v>
      </c>
    </row>
    <row r="5650" spans="1:6" x14ac:dyDescent="0.25">
      <c r="A5650" t="s">
        <v>239150</v>
      </c>
      <c r="B5650" t="s">
        <v>239156</v>
      </c>
      <c r="C5650" t="s">
        <v>229045</v>
      </c>
      <c r="E5650" t="s">
        <v>58607</v>
      </c>
      <c r="F5650">
        <v>40000</v>
      </c>
    </row>
    <row r="5651" spans="1:6" x14ac:dyDescent="0.25">
      <c r="A5651" t="s">
        <v>239157</v>
      </c>
      <c r="B5651" t="s">
        <v>239158</v>
      </c>
      <c r="C5651" t="s">
        <v>228889</v>
      </c>
      <c r="E5651" t="s">
        <v>70283</v>
      </c>
    </row>
    <row r="5652" spans="1:6" x14ac:dyDescent="0.25">
      <c r="A5652" t="s">
        <v>239159</v>
      </c>
      <c r="B5652" t="s">
        <v>239160</v>
      </c>
      <c r="C5652" t="s">
        <v>228927</v>
      </c>
      <c r="E5652" t="s">
        <v>11643</v>
      </c>
      <c r="F5652">
        <v>1277500</v>
      </c>
    </row>
    <row r="5653" spans="1:6" x14ac:dyDescent="0.25">
      <c r="A5653" t="s">
        <v>239161</v>
      </c>
      <c r="B5653" t="s">
        <v>239162</v>
      </c>
      <c r="C5653" t="s">
        <v>228873</v>
      </c>
      <c r="D5653" t="s">
        <v>228874</v>
      </c>
      <c r="E5653" s="1">
        <v>36169</v>
      </c>
      <c r="F5653">
        <v>33200000</v>
      </c>
    </row>
    <row r="5654" spans="1:6" x14ac:dyDescent="0.25">
      <c r="A5654" t="s">
        <v>239163</v>
      </c>
      <c r="B5654" t="s">
        <v>239164</v>
      </c>
      <c r="C5654" t="s">
        <v>228919</v>
      </c>
      <c r="E5654" t="s">
        <v>239165</v>
      </c>
      <c r="F5654">
        <v>300000000</v>
      </c>
    </row>
    <row r="5655" spans="1:6" x14ac:dyDescent="0.25">
      <c r="A5655" t="s">
        <v>239166</v>
      </c>
      <c r="B5655" t="s">
        <v>239167</v>
      </c>
      <c r="C5655" t="s">
        <v>228873</v>
      </c>
      <c r="D5655" t="s">
        <v>228874</v>
      </c>
      <c r="E5655" s="1">
        <v>42349</v>
      </c>
    </row>
    <row r="5656" spans="1:6" x14ac:dyDescent="0.25">
      <c r="A5656" t="s">
        <v>239168</v>
      </c>
      <c r="B5656" t="s">
        <v>239169</v>
      </c>
      <c r="C5656" t="s">
        <v>228873</v>
      </c>
      <c r="D5656" t="s">
        <v>228877</v>
      </c>
      <c r="E5656" s="1">
        <v>41763</v>
      </c>
    </row>
    <row r="5657" spans="1:6" x14ac:dyDescent="0.25">
      <c r="A5657" t="s">
        <v>239170</v>
      </c>
      <c r="B5657" t="s">
        <v>239171</v>
      </c>
      <c r="C5657" t="s">
        <v>228873</v>
      </c>
      <c r="E5657" s="1">
        <v>38722</v>
      </c>
      <c r="F5657">
        <v>7000000</v>
      </c>
    </row>
    <row r="5658" spans="1:6" x14ac:dyDescent="0.25">
      <c r="A5658" t="s">
        <v>239172</v>
      </c>
      <c r="B5658" t="s">
        <v>239173</v>
      </c>
      <c r="C5658" t="s">
        <v>228873</v>
      </c>
      <c r="D5658" t="s">
        <v>228877</v>
      </c>
      <c r="E5658" s="1">
        <v>40547</v>
      </c>
      <c r="F5658">
        <v>3500000</v>
      </c>
    </row>
    <row r="5659" spans="1:6" x14ac:dyDescent="0.25">
      <c r="A5659" t="s">
        <v>239174</v>
      </c>
      <c r="B5659" t="s">
        <v>239175</v>
      </c>
      <c r="C5659" t="s">
        <v>228873</v>
      </c>
      <c r="E5659" t="s">
        <v>239176</v>
      </c>
      <c r="F5659">
        <v>10000000</v>
      </c>
    </row>
    <row r="5660" spans="1:6" x14ac:dyDescent="0.25">
      <c r="A5660" t="s">
        <v>239177</v>
      </c>
      <c r="B5660" t="s">
        <v>239178</v>
      </c>
      <c r="C5660" t="s">
        <v>228873</v>
      </c>
      <c r="D5660" t="s">
        <v>228877</v>
      </c>
      <c r="E5660" t="s">
        <v>147635</v>
      </c>
    </row>
    <row r="5661" spans="1:6" x14ac:dyDescent="0.25">
      <c r="A5661" t="s">
        <v>239179</v>
      </c>
      <c r="B5661" t="s">
        <v>239180</v>
      </c>
      <c r="C5661" t="s">
        <v>228927</v>
      </c>
      <c r="E5661" t="s">
        <v>239181</v>
      </c>
      <c r="F5661">
        <v>25000000</v>
      </c>
    </row>
    <row r="5662" spans="1:6" x14ac:dyDescent="0.25">
      <c r="A5662" t="s">
        <v>239182</v>
      </c>
      <c r="B5662" t="s">
        <v>239183</v>
      </c>
      <c r="C5662" t="s">
        <v>228943</v>
      </c>
      <c r="E5662" s="1">
        <v>41649</v>
      </c>
      <c r="F5662">
        <v>300000</v>
      </c>
    </row>
    <row r="5663" spans="1:6" x14ac:dyDescent="0.25">
      <c r="A5663" t="s">
        <v>239184</v>
      </c>
      <c r="B5663" t="s">
        <v>239185</v>
      </c>
      <c r="C5663" t="s">
        <v>228916</v>
      </c>
      <c r="E5663" s="1">
        <v>42132</v>
      </c>
      <c r="F5663">
        <v>230000</v>
      </c>
    </row>
    <row r="5664" spans="1:6" x14ac:dyDescent="0.25">
      <c r="A5664" t="s">
        <v>239182</v>
      </c>
      <c r="B5664" t="s">
        <v>239186</v>
      </c>
      <c r="C5664" t="s">
        <v>228880</v>
      </c>
      <c r="E5664" s="1">
        <v>41677</v>
      </c>
      <c r="F5664">
        <v>300000</v>
      </c>
    </row>
    <row r="5665" spans="1:6" x14ac:dyDescent="0.25">
      <c r="A5665" t="s">
        <v>239187</v>
      </c>
      <c r="B5665" t="s">
        <v>239188</v>
      </c>
      <c r="C5665" t="s">
        <v>228873</v>
      </c>
      <c r="D5665" t="s">
        <v>228874</v>
      </c>
      <c r="E5665" s="1">
        <v>38786</v>
      </c>
      <c r="F5665">
        <v>7200000</v>
      </c>
    </row>
    <row r="5666" spans="1:6" x14ac:dyDescent="0.25">
      <c r="A5666" t="s">
        <v>239189</v>
      </c>
      <c r="B5666" t="s">
        <v>239190</v>
      </c>
      <c r="C5666" t="s">
        <v>228873</v>
      </c>
      <c r="D5666" t="s">
        <v>228874</v>
      </c>
      <c r="E5666" t="s">
        <v>132821</v>
      </c>
      <c r="F5666">
        <v>10000000</v>
      </c>
    </row>
    <row r="5667" spans="1:6" x14ac:dyDescent="0.25">
      <c r="A5667" t="s">
        <v>239191</v>
      </c>
      <c r="B5667" t="s">
        <v>239192</v>
      </c>
      <c r="C5667" t="s">
        <v>228880</v>
      </c>
      <c r="E5667" s="1">
        <v>41275</v>
      </c>
    </row>
    <row r="5668" spans="1:6" x14ac:dyDescent="0.25">
      <c r="A5668" t="s">
        <v>239193</v>
      </c>
      <c r="B5668" t="s">
        <v>239194</v>
      </c>
      <c r="C5668" t="s">
        <v>228873</v>
      </c>
      <c r="D5668" t="s">
        <v>228874</v>
      </c>
      <c r="E5668" s="1">
        <v>39448</v>
      </c>
      <c r="F5668">
        <v>4800000</v>
      </c>
    </row>
    <row r="5669" spans="1:6" x14ac:dyDescent="0.25">
      <c r="A5669" t="s">
        <v>239195</v>
      </c>
      <c r="B5669" t="s">
        <v>239196</v>
      </c>
      <c r="C5669" t="s">
        <v>228873</v>
      </c>
      <c r="D5669" t="s">
        <v>228877</v>
      </c>
      <c r="E5669" s="1">
        <v>38718</v>
      </c>
      <c r="F5669">
        <v>6000000</v>
      </c>
    </row>
    <row r="5670" spans="1:6" x14ac:dyDescent="0.25">
      <c r="A5670" t="s">
        <v>239193</v>
      </c>
      <c r="B5670" t="s">
        <v>239197</v>
      </c>
      <c r="C5670" t="s">
        <v>228873</v>
      </c>
      <c r="D5670" t="s">
        <v>228977</v>
      </c>
      <c r="E5670" t="s">
        <v>2259</v>
      </c>
      <c r="F5670">
        <v>52000000</v>
      </c>
    </row>
    <row r="5671" spans="1:6" x14ac:dyDescent="0.25">
      <c r="A5671" t="s">
        <v>239198</v>
      </c>
      <c r="B5671" t="s">
        <v>239199</v>
      </c>
      <c r="C5671" t="s">
        <v>228873</v>
      </c>
      <c r="D5671" t="s">
        <v>228874</v>
      </c>
      <c r="E5671" s="1">
        <v>39091</v>
      </c>
      <c r="F5671">
        <v>4000000</v>
      </c>
    </row>
    <row r="5672" spans="1:6" x14ac:dyDescent="0.25">
      <c r="A5672" t="s">
        <v>239200</v>
      </c>
      <c r="B5672" t="s">
        <v>239201</v>
      </c>
      <c r="C5672" t="s">
        <v>228873</v>
      </c>
      <c r="D5672" t="s">
        <v>228877</v>
      </c>
      <c r="E5672" s="1">
        <v>39083</v>
      </c>
      <c r="F5672">
        <v>2000000</v>
      </c>
    </row>
    <row r="5673" spans="1:6" x14ac:dyDescent="0.25">
      <c r="A5673" t="s">
        <v>239202</v>
      </c>
      <c r="B5673" t="s">
        <v>239203</v>
      </c>
      <c r="C5673" t="s">
        <v>228880</v>
      </c>
      <c r="E5673" s="1">
        <v>41219</v>
      </c>
      <c r="F5673">
        <v>15000</v>
      </c>
    </row>
    <row r="5674" spans="1:6" x14ac:dyDescent="0.25">
      <c r="A5674" t="s">
        <v>239204</v>
      </c>
      <c r="B5674" t="s">
        <v>239205</v>
      </c>
      <c r="C5674" t="s">
        <v>228889</v>
      </c>
      <c r="E5674" t="s">
        <v>235908</v>
      </c>
    </row>
    <row r="5675" spans="1:6" x14ac:dyDescent="0.25">
      <c r="A5675" t="s">
        <v>239206</v>
      </c>
      <c r="B5675" t="s">
        <v>239207</v>
      </c>
      <c r="C5675" t="s">
        <v>228873</v>
      </c>
      <c r="D5675" t="s">
        <v>228877</v>
      </c>
      <c r="E5675" t="s">
        <v>41122</v>
      </c>
      <c r="F5675">
        <v>6367595</v>
      </c>
    </row>
    <row r="5676" spans="1:6" x14ac:dyDescent="0.25">
      <c r="A5676" t="s">
        <v>239208</v>
      </c>
      <c r="B5676" t="s">
        <v>239209</v>
      </c>
      <c r="C5676" t="s">
        <v>228873</v>
      </c>
      <c r="D5676" t="s">
        <v>228877</v>
      </c>
      <c r="E5676" s="1">
        <v>39146</v>
      </c>
    </row>
    <row r="5677" spans="1:6" x14ac:dyDescent="0.25">
      <c r="A5677" t="s">
        <v>239210</v>
      </c>
      <c r="B5677" t="s">
        <v>239211</v>
      </c>
      <c r="C5677" t="s">
        <v>228873</v>
      </c>
      <c r="E5677" s="1">
        <v>40067</v>
      </c>
      <c r="F5677">
        <v>800000</v>
      </c>
    </row>
    <row r="5678" spans="1:6" x14ac:dyDescent="0.25">
      <c r="A5678" t="s">
        <v>239212</v>
      </c>
      <c r="B5678" t="s">
        <v>239213</v>
      </c>
      <c r="C5678" t="s">
        <v>228880</v>
      </c>
      <c r="E5678" s="1">
        <v>41338</v>
      </c>
      <c r="F5678">
        <v>30000</v>
      </c>
    </row>
    <row r="5679" spans="1:6" x14ac:dyDescent="0.25">
      <c r="A5679" t="s">
        <v>239214</v>
      </c>
      <c r="B5679" t="s">
        <v>239215</v>
      </c>
      <c r="C5679" t="s">
        <v>228873</v>
      </c>
      <c r="E5679" s="1">
        <v>41345</v>
      </c>
      <c r="F5679">
        <v>155000</v>
      </c>
    </row>
    <row r="5680" spans="1:6" x14ac:dyDescent="0.25">
      <c r="A5680" t="s">
        <v>239216</v>
      </c>
      <c r="B5680" t="s">
        <v>239217</v>
      </c>
      <c r="C5680" t="s">
        <v>228873</v>
      </c>
      <c r="E5680" s="1">
        <v>38874</v>
      </c>
      <c r="F5680">
        <v>10500000</v>
      </c>
    </row>
    <row r="5681" spans="1:6" x14ac:dyDescent="0.25">
      <c r="A5681" t="s">
        <v>239218</v>
      </c>
      <c r="B5681" t="s">
        <v>239219</v>
      </c>
      <c r="C5681" t="s">
        <v>228889</v>
      </c>
      <c r="E5681" t="s">
        <v>6253</v>
      </c>
      <c r="F5681">
        <v>325000</v>
      </c>
    </row>
    <row r="5682" spans="1:6" x14ac:dyDescent="0.25">
      <c r="A5682" t="s">
        <v>239220</v>
      </c>
      <c r="B5682" t="s">
        <v>239221</v>
      </c>
      <c r="C5682" t="s">
        <v>228873</v>
      </c>
      <c r="D5682" t="s">
        <v>228874</v>
      </c>
      <c r="E5682" t="s">
        <v>38915</v>
      </c>
      <c r="F5682">
        <v>1577608</v>
      </c>
    </row>
    <row r="5683" spans="1:6" x14ac:dyDescent="0.25">
      <c r="A5683" t="s">
        <v>239218</v>
      </c>
      <c r="B5683" t="s">
        <v>239222</v>
      </c>
      <c r="C5683" t="s">
        <v>228927</v>
      </c>
      <c r="E5683" s="1">
        <v>41771</v>
      </c>
      <c r="F5683">
        <v>266372</v>
      </c>
    </row>
    <row r="5684" spans="1:6" x14ac:dyDescent="0.25">
      <c r="A5684" t="s">
        <v>239220</v>
      </c>
      <c r="B5684" t="s">
        <v>239223</v>
      </c>
      <c r="C5684" t="s">
        <v>228927</v>
      </c>
      <c r="E5684" t="s">
        <v>86136</v>
      </c>
      <c r="F5684">
        <v>2145000</v>
      </c>
    </row>
    <row r="5685" spans="1:6" x14ac:dyDescent="0.25">
      <c r="A5685" t="s">
        <v>239224</v>
      </c>
      <c r="B5685" t="s">
        <v>239225</v>
      </c>
      <c r="C5685" t="s">
        <v>228919</v>
      </c>
      <c r="E5685" s="1">
        <v>42074</v>
      </c>
      <c r="F5685">
        <v>1430662</v>
      </c>
    </row>
    <row r="5686" spans="1:6" x14ac:dyDescent="0.25">
      <c r="A5686" t="s">
        <v>239226</v>
      </c>
      <c r="B5686" t="s">
        <v>239227</v>
      </c>
      <c r="C5686" t="s">
        <v>228889</v>
      </c>
      <c r="E5686" s="1">
        <v>41770</v>
      </c>
    </row>
    <row r="5687" spans="1:6" x14ac:dyDescent="0.25">
      <c r="A5687" t="s">
        <v>239228</v>
      </c>
      <c r="B5687" t="s">
        <v>239229</v>
      </c>
      <c r="C5687" t="s">
        <v>228927</v>
      </c>
      <c r="E5687" s="1">
        <v>41801</v>
      </c>
      <c r="F5687">
        <v>0</v>
      </c>
    </row>
    <row r="5688" spans="1:6" x14ac:dyDescent="0.25">
      <c r="A5688" t="s">
        <v>239230</v>
      </c>
      <c r="B5688" t="s">
        <v>239231</v>
      </c>
      <c r="C5688" t="s">
        <v>228880</v>
      </c>
      <c r="E5688" s="1">
        <v>41186</v>
      </c>
      <c r="F5688">
        <v>40000</v>
      </c>
    </row>
    <row r="5689" spans="1:6" x14ac:dyDescent="0.25">
      <c r="A5689" t="s">
        <v>239232</v>
      </c>
      <c r="B5689" t="s">
        <v>239233</v>
      </c>
      <c r="C5689" t="s">
        <v>228880</v>
      </c>
      <c r="E5689" t="s">
        <v>5357</v>
      </c>
      <c r="F5689">
        <v>275000</v>
      </c>
    </row>
    <row r="5690" spans="1:6" x14ac:dyDescent="0.25">
      <c r="A5690" t="s">
        <v>239234</v>
      </c>
      <c r="B5690" t="s">
        <v>239235</v>
      </c>
      <c r="C5690" t="s">
        <v>228943</v>
      </c>
      <c r="E5690" t="s">
        <v>164781</v>
      </c>
      <c r="F5690">
        <v>625000</v>
      </c>
    </row>
    <row r="5691" spans="1:6" x14ac:dyDescent="0.25">
      <c r="A5691" t="s">
        <v>239236</v>
      </c>
      <c r="B5691" t="s">
        <v>239237</v>
      </c>
      <c r="C5691" t="s">
        <v>228873</v>
      </c>
      <c r="E5691" s="1">
        <v>39639</v>
      </c>
      <c r="F5691">
        <v>1140000</v>
      </c>
    </row>
    <row r="5692" spans="1:6" x14ac:dyDescent="0.25">
      <c r="A5692" t="s">
        <v>239238</v>
      </c>
      <c r="B5692" t="s">
        <v>239239</v>
      </c>
      <c r="C5692" t="s">
        <v>228880</v>
      </c>
      <c r="E5692" t="s">
        <v>46867</v>
      </c>
      <c r="F5692">
        <v>3000000</v>
      </c>
    </row>
    <row r="5693" spans="1:6" x14ac:dyDescent="0.25">
      <c r="A5693" t="s">
        <v>239240</v>
      </c>
      <c r="B5693" t="s">
        <v>239241</v>
      </c>
      <c r="C5693" t="s">
        <v>228873</v>
      </c>
      <c r="D5693" t="s">
        <v>228877</v>
      </c>
      <c r="E5693" t="s">
        <v>45053</v>
      </c>
      <c r="F5693">
        <v>10000000</v>
      </c>
    </row>
    <row r="5694" spans="1:6" x14ac:dyDescent="0.25">
      <c r="A5694" t="s">
        <v>239242</v>
      </c>
      <c r="B5694" t="s">
        <v>239243</v>
      </c>
      <c r="C5694" t="s">
        <v>228873</v>
      </c>
      <c r="E5694" s="1">
        <v>39452</v>
      </c>
      <c r="F5694">
        <v>350000</v>
      </c>
    </row>
    <row r="5695" spans="1:6" x14ac:dyDescent="0.25">
      <c r="A5695" t="s">
        <v>239244</v>
      </c>
      <c r="B5695" t="s">
        <v>239245</v>
      </c>
      <c r="C5695" t="s">
        <v>228873</v>
      </c>
      <c r="D5695" t="s">
        <v>228874</v>
      </c>
      <c r="E5695" t="s">
        <v>11832</v>
      </c>
      <c r="F5695">
        <v>9000000</v>
      </c>
    </row>
    <row r="5696" spans="1:6" x14ac:dyDescent="0.25">
      <c r="A5696" t="s">
        <v>239246</v>
      </c>
      <c r="B5696" t="s">
        <v>239247</v>
      </c>
      <c r="C5696" t="s">
        <v>228873</v>
      </c>
      <c r="E5696" t="s">
        <v>66040</v>
      </c>
      <c r="F5696">
        <v>250000</v>
      </c>
    </row>
    <row r="5697" spans="1:6" x14ac:dyDescent="0.25">
      <c r="A5697" t="s">
        <v>239248</v>
      </c>
      <c r="B5697" t="s">
        <v>239249</v>
      </c>
      <c r="C5697" t="s">
        <v>228927</v>
      </c>
      <c r="E5697" t="s">
        <v>24351</v>
      </c>
      <c r="F5697">
        <v>75000000</v>
      </c>
    </row>
    <row r="5698" spans="1:6" x14ac:dyDescent="0.25">
      <c r="A5698" t="s">
        <v>239250</v>
      </c>
      <c r="B5698" t="s">
        <v>239251</v>
      </c>
      <c r="C5698" t="s">
        <v>229045</v>
      </c>
      <c r="E5698" s="1">
        <v>41641</v>
      </c>
      <c r="F5698">
        <v>48905</v>
      </c>
    </row>
    <row r="5699" spans="1:6" x14ac:dyDescent="0.25">
      <c r="A5699" t="s">
        <v>239252</v>
      </c>
      <c r="B5699" t="s">
        <v>239253</v>
      </c>
      <c r="C5699" t="s">
        <v>229045</v>
      </c>
      <c r="E5699" s="1">
        <v>41278</v>
      </c>
      <c r="F5699">
        <v>49051</v>
      </c>
    </row>
    <row r="5700" spans="1:6" x14ac:dyDescent="0.25">
      <c r="A5700" t="s">
        <v>239254</v>
      </c>
      <c r="B5700" t="s">
        <v>239255</v>
      </c>
      <c r="C5700" t="s">
        <v>228873</v>
      </c>
      <c r="E5700" t="s">
        <v>238340</v>
      </c>
    </row>
    <row r="5701" spans="1:6" x14ac:dyDescent="0.25">
      <c r="A5701" t="s">
        <v>239256</v>
      </c>
      <c r="B5701" t="s">
        <v>239257</v>
      </c>
      <c r="C5701" t="s">
        <v>228873</v>
      </c>
      <c r="D5701" t="s">
        <v>228877</v>
      </c>
      <c r="E5701" s="1">
        <v>36202</v>
      </c>
    </row>
    <row r="5702" spans="1:6" x14ac:dyDescent="0.25">
      <c r="A5702" t="s">
        <v>239258</v>
      </c>
      <c r="B5702" t="s">
        <v>239259</v>
      </c>
      <c r="C5702" t="s">
        <v>228880</v>
      </c>
      <c r="E5702" s="1">
        <v>42225</v>
      </c>
      <c r="F5702">
        <v>1500000</v>
      </c>
    </row>
    <row r="5703" spans="1:6" x14ac:dyDescent="0.25">
      <c r="A5703" t="s">
        <v>239260</v>
      </c>
      <c r="B5703" t="s">
        <v>239261</v>
      </c>
      <c r="C5703" t="s">
        <v>228880</v>
      </c>
      <c r="E5703" s="1">
        <v>41675</v>
      </c>
      <c r="F5703">
        <v>50000</v>
      </c>
    </row>
    <row r="5704" spans="1:6" x14ac:dyDescent="0.25">
      <c r="A5704" t="s">
        <v>239262</v>
      </c>
      <c r="B5704" t="s">
        <v>239263</v>
      </c>
      <c r="C5704" t="s">
        <v>228873</v>
      </c>
      <c r="D5704" t="s">
        <v>228877</v>
      </c>
      <c r="E5704" t="s">
        <v>126276</v>
      </c>
      <c r="F5704">
        <v>4200000</v>
      </c>
    </row>
    <row r="5705" spans="1:6" x14ac:dyDescent="0.25">
      <c r="A5705" t="s">
        <v>239264</v>
      </c>
      <c r="B5705" t="s">
        <v>239265</v>
      </c>
      <c r="C5705" t="s">
        <v>228873</v>
      </c>
      <c r="D5705" t="s">
        <v>228874</v>
      </c>
      <c r="E5705" t="s">
        <v>168179</v>
      </c>
      <c r="F5705">
        <v>18000000</v>
      </c>
    </row>
    <row r="5706" spans="1:6" x14ac:dyDescent="0.25">
      <c r="A5706" t="s">
        <v>239262</v>
      </c>
      <c r="B5706" t="s">
        <v>239266</v>
      </c>
      <c r="C5706" t="s">
        <v>228873</v>
      </c>
      <c r="D5706" t="s">
        <v>228877</v>
      </c>
      <c r="E5706" t="s">
        <v>239267</v>
      </c>
      <c r="F5706">
        <v>6200000</v>
      </c>
    </row>
    <row r="5707" spans="1:6" x14ac:dyDescent="0.25">
      <c r="A5707" t="s">
        <v>239264</v>
      </c>
      <c r="B5707" t="s">
        <v>239268</v>
      </c>
      <c r="C5707" t="s">
        <v>228873</v>
      </c>
      <c r="D5707" t="s">
        <v>228877</v>
      </c>
      <c r="E5707" t="s">
        <v>146864</v>
      </c>
      <c r="F5707">
        <v>1200000</v>
      </c>
    </row>
    <row r="5708" spans="1:6" x14ac:dyDescent="0.25">
      <c r="A5708" t="s">
        <v>239269</v>
      </c>
      <c r="B5708" t="s">
        <v>239270</v>
      </c>
      <c r="C5708" t="s">
        <v>228873</v>
      </c>
      <c r="E5708" s="1">
        <v>40969</v>
      </c>
      <c r="F5708">
        <v>51347</v>
      </c>
    </row>
    <row r="5709" spans="1:6" x14ac:dyDescent="0.25">
      <c r="A5709" t="s">
        <v>239271</v>
      </c>
      <c r="B5709" t="s">
        <v>239272</v>
      </c>
      <c r="C5709" t="s">
        <v>228927</v>
      </c>
      <c r="E5709" s="1">
        <v>40947</v>
      </c>
      <c r="F5709">
        <v>650000</v>
      </c>
    </row>
    <row r="5710" spans="1:6" x14ac:dyDescent="0.25">
      <c r="A5710" t="s">
        <v>239273</v>
      </c>
      <c r="B5710" t="s">
        <v>239274</v>
      </c>
      <c r="C5710" t="s">
        <v>228880</v>
      </c>
      <c r="E5710" t="s">
        <v>4841</v>
      </c>
      <c r="F5710">
        <v>3250000</v>
      </c>
    </row>
    <row r="5711" spans="1:6" x14ac:dyDescent="0.25">
      <c r="A5711" t="s">
        <v>239275</v>
      </c>
      <c r="B5711" t="s">
        <v>239276</v>
      </c>
      <c r="C5711" t="s">
        <v>228873</v>
      </c>
      <c r="E5711" s="1">
        <v>41529</v>
      </c>
      <c r="F5711">
        <v>50000</v>
      </c>
    </row>
    <row r="5712" spans="1:6" x14ac:dyDescent="0.25">
      <c r="A5712" t="s">
        <v>239277</v>
      </c>
      <c r="B5712" t="s">
        <v>239278</v>
      </c>
      <c r="C5712" t="s">
        <v>228873</v>
      </c>
      <c r="D5712" t="s">
        <v>228874</v>
      </c>
      <c r="E5712" s="1">
        <v>41767</v>
      </c>
    </row>
    <row r="5713" spans="1:6" x14ac:dyDescent="0.25">
      <c r="A5713" t="s">
        <v>239279</v>
      </c>
      <c r="B5713" t="s">
        <v>239280</v>
      </c>
      <c r="C5713" t="s">
        <v>228909</v>
      </c>
      <c r="E5713" t="s">
        <v>8159</v>
      </c>
    </row>
    <row r="5714" spans="1:6" x14ac:dyDescent="0.25">
      <c r="A5714" t="s">
        <v>239281</v>
      </c>
      <c r="B5714" t="s">
        <v>239282</v>
      </c>
      <c r="C5714" t="s">
        <v>228873</v>
      </c>
      <c r="D5714" t="s">
        <v>228977</v>
      </c>
      <c r="E5714" t="s">
        <v>196194</v>
      </c>
      <c r="F5714">
        <v>6999684</v>
      </c>
    </row>
    <row r="5715" spans="1:6" x14ac:dyDescent="0.25">
      <c r="A5715" t="s">
        <v>239283</v>
      </c>
      <c r="B5715" t="s">
        <v>239284</v>
      </c>
      <c r="C5715" t="s">
        <v>228873</v>
      </c>
      <c r="D5715" t="s">
        <v>229145</v>
      </c>
      <c r="E5715" t="s">
        <v>85441</v>
      </c>
      <c r="F5715">
        <v>6261769</v>
      </c>
    </row>
    <row r="5716" spans="1:6" x14ac:dyDescent="0.25">
      <c r="A5716" t="s">
        <v>239285</v>
      </c>
      <c r="B5716" t="s">
        <v>239286</v>
      </c>
      <c r="C5716" t="s">
        <v>228927</v>
      </c>
      <c r="E5716" t="s">
        <v>21280</v>
      </c>
      <c r="F5716">
        <v>1000000</v>
      </c>
    </row>
    <row r="5717" spans="1:6" x14ac:dyDescent="0.25">
      <c r="A5717" t="s">
        <v>239287</v>
      </c>
      <c r="B5717" t="s">
        <v>239288</v>
      </c>
      <c r="C5717" t="s">
        <v>228889</v>
      </c>
      <c r="E5717" s="1">
        <v>40179</v>
      </c>
      <c r="F5717">
        <v>1000000</v>
      </c>
    </row>
    <row r="5718" spans="1:6" x14ac:dyDescent="0.25">
      <c r="A5718" t="s">
        <v>239289</v>
      </c>
      <c r="B5718" t="s">
        <v>239290</v>
      </c>
      <c r="C5718" t="s">
        <v>228873</v>
      </c>
      <c r="E5718" t="s">
        <v>11832</v>
      </c>
      <c r="F5718">
        <v>1307000</v>
      </c>
    </row>
    <row r="5719" spans="1:6" x14ac:dyDescent="0.25">
      <c r="A5719" t="s">
        <v>239291</v>
      </c>
      <c r="B5719" t="s">
        <v>239292</v>
      </c>
      <c r="C5719" t="s">
        <v>228873</v>
      </c>
      <c r="E5719" s="1">
        <v>40057</v>
      </c>
      <c r="F5719">
        <v>500000</v>
      </c>
    </row>
    <row r="5720" spans="1:6" x14ac:dyDescent="0.25">
      <c r="A5720" t="s">
        <v>239293</v>
      </c>
      <c r="B5720" t="s">
        <v>239294</v>
      </c>
      <c r="C5720" t="s">
        <v>229045</v>
      </c>
      <c r="E5720" t="s">
        <v>87672</v>
      </c>
      <c r="F5720">
        <v>193888</v>
      </c>
    </row>
    <row r="5721" spans="1:6" x14ac:dyDescent="0.25">
      <c r="A5721" t="s">
        <v>239295</v>
      </c>
      <c r="B5721" t="s">
        <v>239296</v>
      </c>
      <c r="C5721" t="s">
        <v>228880</v>
      </c>
      <c r="E5721" t="s">
        <v>24203</v>
      </c>
    </row>
    <row r="5722" spans="1:6" x14ac:dyDescent="0.25">
      <c r="A5722" t="s">
        <v>239297</v>
      </c>
      <c r="B5722" t="s">
        <v>239298</v>
      </c>
      <c r="C5722" t="s">
        <v>228873</v>
      </c>
      <c r="E5722" t="s">
        <v>50793</v>
      </c>
      <c r="F5722">
        <v>400000</v>
      </c>
    </row>
    <row r="5723" spans="1:6" x14ac:dyDescent="0.25">
      <c r="A5723" t="s">
        <v>239299</v>
      </c>
      <c r="B5723" t="s">
        <v>239300</v>
      </c>
      <c r="C5723" t="s">
        <v>228909</v>
      </c>
      <c r="E5723" s="1">
        <v>40920</v>
      </c>
    </row>
    <row r="5724" spans="1:6" x14ac:dyDescent="0.25">
      <c r="A5724" t="s">
        <v>239301</v>
      </c>
      <c r="B5724" t="s">
        <v>239302</v>
      </c>
      <c r="C5724" t="s">
        <v>228873</v>
      </c>
      <c r="E5724" s="1">
        <v>36163</v>
      </c>
    </row>
    <row r="5725" spans="1:6" x14ac:dyDescent="0.25">
      <c r="A5725" t="s">
        <v>239303</v>
      </c>
      <c r="B5725" t="s">
        <v>239304</v>
      </c>
      <c r="C5725" t="s">
        <v>228880</v>
      </c>
      <c r="E5725" s="1">
        <v>40978</v>
      </c>
    </row>
    <row r="5726" spans="1:6" x14ac:dyDescent="0.25">
      <c r="A5726" t="s">
        <v>239305</v>
      </c>
      <c r="B5726" t="s">
        <v>239306</v>
      </c>
      <c r="C5726" t="s">
        <v>228880</v>
      </c>
      <c r="E5726" s="1">
        <v>42065</v>
      </c>
      <c r="F5726">
        <v>3000000</v>
      </c>
    </row>
    <row r="5727" spans="1:6" x14ac:dyDescent="0.25">
      <c r="A5727" t="s">
        <v>239307</v>
      </c>
      <c r="B5727" t="s">
        <v>239308</v>
      </c>
      <c r="C5727" t="s">
        <v>228880</v>
      </c>
      <c r="E5727" s="1">
        <v>40917</v>
      </c>
      <c r="F5727">
        <v>1200000</v>
      </c>
    </row>
    <row r="5728" spans="1:6" x14ac:dyDescent="0.25">
      <c r="A5728" t="s">
        <v>239309</v>
      </c>
      <c r="B5728" t="s">
        <v>239310</v>
      </c>
      <c r="C5728" t="s">
        <v>228909</v>
      </c>
      <c r="E5728" t="s">
        <v>12533</v>
      </c>
    </row>
    <row r="5729" spans="1:6" x14ac:dyDescent="0.25">
      <c r="A5729" t="s">
        <v>239311</v>
      </c>
      <c r="B5729" t="s">
        <v>239312</v>
      </c>
      <c r="C5729" t="s">
        <v>228889</v>
      </c>
      <c r="E5729" s="1">
        <v>39817</v>
      </c>
    </row>
    <row r="5730" spans="1:6" x14ac:dyDescent="0.25">
      <c r="A5730" t="s">
        <v>239313</v>
      </c>
      <c r="B5730" t="s">
        <v>239314</v>
      </c>
      <c r="C5730" t="s">
        <v>228873</v>
      </c>
      <c r="D5730" t="s">
        <v>228877</v>
      </c>
      <c r="E5730" t="s">
        <v>91944</v>
      </c>
      <c r="F5730">
        <v>20000000</v>
      </c>
    </row>
    <row r="5731" spans="1:6" x14ac:dyDescent="0.25">
      <c r="A5731" t="s">
        <v>239315</v>
      </c>
      <c r="B5731" t="s">
        <v>239316</v>
      </c>
      <c r="C5731" t="s">
        <v>228873</v>
      </c>
      <c r="D5731" t="s">
        <v>228874</v>
      </c>
      <c r="E5731" s="1">
        <v>41710</v>
      </c>
      <c r="F5731">
        <v>15000000</v>
      </c>
    </row>
    <row r="5732" spans="1:6" x14ac:dyDescent="0.25">
      <c r="A5732" t="s">
        <v>239317</v>
      </c>
      <c r="B5732" t="s">
        <v>239318</v>
      </c>
      <c r="C5732" t="s">
        <v>228919</v>
      </c>
      <c r="E5732" t="s">
        <v>8574</v>
      </c>
    </row>
    <row r="5733" spans="1:6" x14ac:dyDescent="0.25">
      <c r="A5733" t="s">
        <v>239319</v>
      </c>
      <c r="B5733" t="s">
        <v>239320</v>
      </c>
      <c r="C5733" t="s">
        <v>228889</v>
      </c>
      <c r="E5733" s="1">
        <v>40909</v>
      </c>
    </row>
    <row r="5734" spans="1:6" x14ac:dyDescent="0.25">
      <c r="A5734" t="s">
        <v>239317</v>
      </c>
      <c r="B5734" t="s">
        <v>239321</v>
      </c>
      <c r="C5734" t="s">
        <v>228889</v>
      </c>
      <c r="E5734" s="1">
        <v>40280</v>
      </c>
    </row>
    <row r="5735" spans="1:6" x14ac:dyDescent="0.25">
      <c r="A5735" t="s">
        <v>239322</v>
      </c>
      <c r="B5735" t="s">
        <v>239323</v>
      </c>
      <c r="C5735" t="s">
        <v>228927</v>
      </c>
      <c r="E5735" s="1">
        <v>39909</v>
      </c>
      <c r="F5735">
        <v>2000000</v>
      </c>
    </row>
    <row r="5736" spans="1:6" x14ac:dyDescent="0.25">
      <c r="A5736" t="s">
        <v>239324</v>
      </c>
      <c r="B5736" t="s">
        <v>239325</v>
      </c>
      <c r="C5736" t="s">
        <v>228873</v>
      </c>
      <c r="E5736" t="s">
        <v>239326</v>
      </c>
      <c r="F5736">
        <v>25000000</v>
      </c>
    </row>
    <row r="5737" spans="1:6" x14ac:dyDescent="0.25">
      <c r="A5737" t="s">
        <v>239322</v>
      </c>
      <c r="B5737" t="s">
        <v>239327</v>
      </c>
      <c r="C5737" t="s">
        <v>228873</v>
      </c>
      <c r="E5737" t="s">
        <v>66714</v>
      </c>
      <c r="F5737">
        <v>3000000</v>
      </c>
    </row>
    <row r="5738" spans="1:6" x14ac:dyDescent="0.25">
      <c r="A5738" t="s">
        <v>239328</v>
      </c>
      <c r="B5738" t="s">
        <v>239329</v>
      </c>
      <c r="C5738" t="s">
        <v>228889</v>
      </c>
      <c r="E5738" t="s">
        <v>82469</v>
      </c>
    </row>
    <row r="5739" spans="1:6" x14ac:dyDescent="0.25">
      <c r="A5739" t="s">
        <v>239330</v>
      </c>
      <c r="B5739" t="s">
        <v>239331</v>
      </c>
      <c r="C5739" t="s">
        <v>228889</v>
      </c>
      <c r="E5739" s="1">
        <v>38907</v>
      </c>
    </row>
    <row r="5740" spans="1:6" x14ac:dyDescent="0.25">
      <c r="A5740" t="s">
        <v>239332</v>
      </c>
      <c r="B5740" t="s">
        <v>239333</v>
      </c>
      <c r="C5740" t="s">
        <v>228873</v>
      </c>
      <c r="E5740" s="1">
        <v>41400</v>
      </c>
      <c r="F5740">
        <v>1110000</v>
      </c>
    </row>
    <row r="5741" spans="1:6" x14ac:dyDescent="0.25">
      <c r="A5741" t="s">
        <v>239334</v>
      </c>
      <c r="B5741" t="s">
        <v>239335</v>
      </c>
      <c r="C5741" t="s">
        <v>228873</v>
      </c>
      <c r="D5741" t="s">
        <v>228877</v>
      </c>
      <c r="E5741" t="s">
        <v>234038</v>
      </c>
      <c r="F5741">
        <v>1760000</v>
      </c>
    </row>
    <row r="5742" spans="1:6" x14ac:dyDescent="0.25">
      <c r="A5742" t="s">
        <v>239336</v>
      </c>
      <c r="B5742" t="s">
        <v>239337</v>
      </c>
      <c r="C5742" t="s">
        <v>228873</v>
      </c>
      <c r="D5742" t="s">
        <v>228874</v>
      </c>
      <c r="E5742" s="1">
        <v>40090</v>
      </c>
      <c r="F5742">
        <v>6570000</v>
      </c>
    </row>
    <row r="5743" spans="1:6" x14ac:dyDescent="0.25">
      <c r="A5743" t="s">
        <v>239338</v>
      </c>
      <c r="B5743" t="s">
        <v>239339</v>
      </c>
      <c r="C5743" t="s">
        <v>228873</v>
      </c>
      <c r="E5743" t="s">
        <v>63726</v>
      </c>
      <c r="F5743">
        <v>554970</v>
      </c>
    </row>
    <row r="5744" spans="1:6" x14ac:dyDescent="0.25">
      <c r="A5744" t="s">
        <v>239340</v>
      </c>
      <c r="B5744" t="s">
        <v>239341</v>
      </c>
      <c r="C5744" t="s">
        <v>228873</v>
      </c>
      <c r="E5744" t="s">
        <v>118371</v>
      </c>
      <c r="F5744">
        <v>2700000</v>
      </c>
    </row>
    <row r="5745" spans="1:6" x14ac:dyDescent="0.25">
      <c r="A5745" t="s">
        <v>239342</v>
      </c>
      <c r="B5745" t="s">
        <v>239343</v>
      </c>
      <c r="C5745" t="s">
        <v>228873</v>
      </c>
      <c r="D5745" t="s">
        <v>228877</v>
      </c>
      <c r="E5745" s="1">
        <v>41556</v>
      </c>
      <c r="F5745">
        <v>1600000</v>
      </c>
    </row>
    <row r="5746" spans="1:6" x14ac:dyDescent="0.25">
      <c r="A5746" t="s">
        <v>239344</v>
      </c>
      <c r="B5746" t="s">
        <v>239345</v>
      </c>
      <c r="C5746" t="s">
        <v>228873</v>
      </c>
      <c r="D5746" t="s">
        <v>228877</v>
      </c>
      <c r="E5746" s="1">
        <v>41647</v>
      </c>
      <c r="F5746">
        <v>2760000</v>
      </c>
    </row>
    <row r="5747" spans="1:6" x14ac:dyDescent="0.25">
      <c r="A5747" t="s">
        <v>239346</v>
      </c>
      <c r="B5747" t="s">
        <v>239347</v>
      </c>
      <c r="C5747" t="s">
        <v>228880</v>
      </c>
      <c r="E5747" s="1">
        <v>40920</v>
      </c>
      <c r="F5747">
        <v>1600000</v>
      </c>
    </row>
    <row r="5748" spans="1:6" x14ac:dyDescent="0.25">
      <c r="A5748" t="s">
        <v>239348</v>
      </c>
      <c r="B5748" t="s">
        <v>239349</v>
      </c>
      <c r="C5748" t="s">
        <v>228873</v>
      </c>
      <c r="E5748" t="s">
        <v>229389</v>
      </c>
      <c r="F5748">
        <v>7000000</v>
      </c>
    </row>
    <row r="5749" spans="1:6" x14ac:dyDescent="0.25">
      <c r="A5749" t="s">
        <v>239350</v>
      </c>
      <c r="B5749" t="s">
        <v>239351</v>
      </c>
      <c r="C5749" t="s">
        <v>228880</v>
      </c>
      <c r="E5749" t="s">
        <v>31502</v>
      </c>
      <c r="F5749">
        <v>500000</v>
      </c>
    </row>
    <row r="5750" spans="1:6" x14ac:dyDescent="0.25">
      <c r="A5750" t="s">
        <v>239352</v>
      </c>
      <c r="B5750" t="s">
        <v>239353</v>
      </c>
      <c r="C5750" t="s">
        <v>228873</v>
      </c>
      <c r="D5750" t="s">
        <v>228977</v>
      </c>
      <c r="E5750" t="s">
        <v>45065</v>
      </c>
      <c r="F5750">
        <v>10000000</v>
      </c>
    </row>
    <row r="5751" spans="1:6" x14ac:dyDescent="0.25">
      <c r="A5751" t="s">
        <v>239354</v>
      </c>
      <c r="B5751" t="s">
        <v>239355</v>
      </c>
      <c r="C5751" t="s">
        <v>229045</v>
      </c>
      <c r="E5751" t="s">
        <v>29433</v>
      </c>
      <c r="F5751">
        <v>50000</v>
      </c>
    </row>
    <row r="5752" spans="1:6" x14ac:dyDescent="0.25">
      <c r="A5752" t="s">
        <v>239356</v>
      </c>
      <c r="B5752" t="s">
        <v>239357</v>
      </c>
      <c r="C5752" t="s">
        <v>228873</v>
      </c>
      <c r="D5752" t="s">
        <v>228877</v>
      </c>
      <c r="E5752" s="1">
        <v>40184</v>
      </c>
      <c r="F5752">
        <v>3400000</v>
      </c>
    </row>
    <row r="5753" spans="1:6" x14ac:dyDescent="0.25">
      <c r="A5753" t="s">
        <v>239358</v>
      </c>
      <c r="B5753" t="s">
        <v>239359</v>
      </c>
      <c r="C5753" t="s">
        <v>228873</v>
      </c>
      <c r="D5753" t="s">
        <v>228874</v>
      </c>
      <c r="E5753" t="s">
        <v>12307</v>
      </c>
      <c r="F5753">
        <v>6100000</v>
      </c>
    </row>
    <row r="5754" spans="1:6" x14ac:dyDescent="0.25">
      <c r="A5754" t="s">
        <v>239360</v>
      </c>
      <c r="B5754" t="s">
        <v>239361</v>
      </c>
      <c r="C5754" t="s">
        <v>228880</v>
      </c>
      <c r="E5754" s="1">
        <v>42310</v>
      </c>
    </row>
    <row r="5755" spans="1:6" x14ac:dyDescent="0.25">
      <c r="A5755" t="s">
        <v>239362</v>
      </c>
      <c r="B5755" t="s">
        <v>239363</v>
      </c>
      <c r="C5755" t="s">
        <v>228873</v>
      </c>
      <c r="D5755" t="s">
        <v>228877</v>
      </c>
      <c r="E5755" t="s">
        <v>98568</v>
      </c>
      <c r="F5755">
        <v>4000000</v>
      </c>
    </row>
    <row r="5756" spans="1:6" x14ac:dyDescent="0.25">
      <c r="A5756" t="s">
        <v>239364</v>
      </c>
      <c r="B5756" t="s">
        <v>239365</v>
      </c>
      <c r="C5756" t="s">
        <v>228880</v>
      </c>
      <c r="E5756" t="s">
        <v>21165</v>
      </c>
      <c r="F5756">
        <v>1500000</v>
      </c>
    </row>
    <row r="5757" spans="1:6" x14ac:dyDescent="0.25">
      <c r="A5757" t="s">
        <v>239366</v>
      </c>
      <c r="B5757" t="s">
        <v>239367</v>
      </c>
      <c r="C5757" t="s">
        <v>228909</v>
      </c>
      <c r="E5757" s="1">
        <v>42319</v>
      </c>
      <c r="F5757">
        <v>470000</v>
      </c>
    </row>
    <row r="5758" spans="1:6" x14ac:dyDescent="0.25">
      <c r="A5758" t="s">
        <v>239368</v>
      </c>
      <c r="B5758" t="s">
        <v>239369</v>
      </c>
      <c r="C5758" t="s">
        <v>228909</v>
      </c>
      <c r="E5758" s="1">
        <v>41336</v>
      </c>
      <c r="F5758">
        <v>75176</v>
      </c>
    </row>
    <row r="5759" spans="1:6" x14ac:dyDescent="0.25">
      <c r="A5759" t="s">
        <v>239370</v>
      </c>
      <c r="B5759" t="s">
        <v>239371</v>
      </c>
      <c r="C5759" t="s">
        <v>228880</v>
      </c>
      <c r="E5759" s="1">
        <v>42007</v>
      </c>
      <c r="F5759">
        <v>111914</v>
      </c>
    </row>
    <row r="5760" spans="1:6" x14ac:dyDescent="0.25">
      <c r="A5760" t="s">
        <v>239372</v>
      </c>
      <c r="B5760" t="s">
        <v>239373</v>
      </c>
      <c r="C5760" t="s">
        <v>228880</v>
      </c>
      <c r="E5760" s="1">
        <v>41651</v>
      </c>
      <c r="F5760">
        <v>124576</v>
      </c>
    </row>
    <row r="5761" spans="1:6" x14ac:dyDescent="0.25">
      <c r="A5761" t="s">
        <v>239374</v>
      </c>
      <c r="B5761" t="s">
        <v>239375</v>
      </c>
      <c r="C5761" t="s">
        <v>228873</v>
      </c>
      <c r="E5761" s="1">
        <v>40179</v>
      </c>
    </row>
    <row r="5762" spans="1:6" x14ac:dyDescent="0.25">
      <c r="A5762" t="s">
        <v>239376</v>
      </c>
      <c r="B5762" t="s">
        <v>239377</v>
      </c>
      <c r="C5762" t="s">
        <v>228943</v>
      </c>
      <c r="E5762" s="1">
        <v>41650</v>
      </c>
      <c r="F5762">
        <v>300000</v>
      </c>
    </row>
    <row r="5763" spans="1:6" x14ac:dyDescent="0.25">
      <c r="A5763" t="s">
        <v>239378</v>
      </c>
      <c r="B5763" t="s">
        <v>239379</v>
      </c>
      <c r="C5763" t="s">
        <v>228909</v>
      </c>
      <c r="E5763" s="1">
        <v>41611</v>
      </c>
    </row>
    <row r="5764" spans="1:6" x14ac:dyDescent="0.25">
      <c r="A5764" t="s">
        <v>239380</v>
      </c>
      <c r="B5764" t="s">
        <v>239381</v>
      </c>
      <c r="C5764" t="s">
        <v>228873</v>
      </c>
      <c r="D5764" t="s">
        <v>228874</v>
      </c>
      <c r="E5764" t="s">
        <v>78792</v>
      </c>
    </row>
    <row r="5765" spans="1:6" x14ac:dyDescent="0.25">
      <c r="A5765" t="s">
        <v>239382</v>
      </c>
      <c r="B5765" t="s">
        <v>239383</v>
      </c>
      <c r="C5765" t="s">
        <v>228873</v>
      </c>
      <c r="D5765" t="s">
        <v>228874</v>
      </c>
      <c r="E5765" s="1">
        <v>41640</v>
      </c>
      <c r="F5765">
        <v>16474464</v>
      </c>
    </row>
    <row r="5766" spans="1:6" x14ac:dyDescent="0.25">
      <c r="A5766" t="s">
        <v>239384</v>
      </c>
      <c r="B5766" t="s">
        <v>239385</v>
      </c>
      <c r="C5766" t="s">
        <v>228927</v>
      </c>
      <c r="E5766" s="1">
        <v>41771</v>
      </c>
      <c r="F5766">
        <v>10215000</v>
      </c>
    </row>
    <row r="5767" spans="1:6" x14ac:dyDescent="0.25">
      <c r="A5767" t="s">
        <v>239386</v>
      </c>
      <c r="B5767" t="s">
        <v>239387</v>
      </c>
      <c r="C5767" t="s">
        <v>228919</v>
      </c>
      <c r="E5767" s="1">
        <v>41337</v>
      </c>
      <c r="F5767">
        <v>17535000</v>
      </c>
    </row>
    <row r="5768" spans="1:6" x14ac:dyDescent="0.25">
      <c r="A5768" t="s">
        <v>239388</v>
      </c>
      <c r="B5768" t="s">
        <v>239389</v>
      </c>
      <c r="C5768" t="s">
        <v>228873</v>
      </c>
      <c r="E5768" t="s">
        <v>9508</v>
      </c>
      <c r="F5768">
        <v>10564800</v>
      </c>
    </row>
    <row r="5769" spans="1:6" x14ac:dyDescent="0.25">
      <c r="A5769" t="s">
        <v>239390</v>
      </c>
      <c r="B5769" t="s">
        <v>239391</v>
      </c>
      <c r="C5769" t="s">
        <v>228909</v>
      </c>
      <c r="E5769" s="1">
        <v>41641</v>
      </c>
      <c r="F5769">
        <v>329122</v>
      </c>
    </row>
    <row r="5770" spans="1:6" x14ac:dyDescent="0.25">
      <c r="A5770" t="s">
        <v>239392</v>
      </c>
      <c r="B5770" t="s">
        <v>239393</v>
      </c>
      <c r="C5770" t="s">
        <v>228873</v>
      </c>
      <c r="D5770" t="s">
        <v>228877</v>
      </c>
      <c r="E5770" s="1">
        <v>41640</v>
      </c>
    </row>
    <row r="5771" spans="1:6" x14ac:dyDescent="0.25">
      <c r="A5771" t="s">
        <v>239394</v>
      </c>
      <c r="B5771" t="s">
        <v>239395</v>
      </c>
      <c r="C5771" t="s">
        <v>228880</v>
      </c>
      <c r="E5771" s="1">
        <v>40544</v>
      </c>
    </row>
    <row r="5772" spans="1:6" x14ac:dyDescent="0.25">
      <c r="A5772" t="s">
        <v>239396</v>
      </c>
      <c r="B5772" t="s">
        <v>239397</v>
      </c>
      <c r="C5772" t="s">
        <v>228880</v>
      </c>
      <c r="E5772" t="s">
        <v>1825</v>
      </c>
      <c r="F5772">
        <v>500000</v>
      </c>
    </row>
    <row r="5773" spans="1:6" x14ac:dyDescent="0.25">
      <c r="A5773" t="s">
        <v>239398</v>
      </c>
      <c r="B5773" t="s">
        <v>239399</v>
      </c>
      <c r="C5773" t="s">
        <v>228909</v>
      </c>
      <c r="E5773" t="s">
        <v>61075</v>
      </c>
    </row>
    <row r="5774" spans="1:6" x14ac:dyDescent="0.25">
      <c r="A5774" t="s">
        <v>239400</v>
      </c>
      <c r="B5774" t="s">
        <v>239401</v>
      </c>
      <c r="C5774" t="s">
        <v>228880</v>
      </c>
      <c r="E5774" t="s">
        <v>51520</v>
      </c>
      <c r="F5774">
        <v>100000</v>
      </c>
    </row>
    <row r="5775" spans="1:6" x14ac:dyDescent="0.25">
      <c r="A5775" t="s">
        <v>239402</v>
      </c>
      <c r="B5775" t="s">
        <v>239403</v>
      </c>
      <c r="C5775" t="s">
        <v>228873</v>
      </c>
      <c r="E5775" t="s">
        <v>4668</v>
      </c>
    </row>
    <row r="5776" spans="1:6" x14ac:dyDescent="0.25">
      <c r="A5776" t="s">
        <v>239400</v>
      </c>
      <c r="B5776" t="s">
        <v>239404</v>
      </c>
      <c r="C5776" t="s">
        <v>228873</v>
      </c>
      <c r="E5776" s="1">
        <v>41887</v>
      </c>
    </row>
    <row r="5777" spans="1:6" x14ac:dyDescent="0.25">
      <c r="A5777" t="s">
        <v>239402</v>
      </c>
      <c r="B5777" t="s">
        <v>239405</v>
      </c>
      <c r="C5777" t="s">
        <v>228873</v>
      </c>
      <c r="E5777" t="s">
        <v>36355</v>
      </c>
    </row>
    <row r="5778" spans="1:6" x14ac:dyDescent="0.25">
      <c r="A5778" t="s">
        <v>239400</v>
      </c>
      <c r="B5778" t="s">
        <v>239406</v>
      </c>
      <c r="C5778" t="s">
        <v>228873</v>
      </c>
      <c r="E5778" s="1">
        <v>41765</v>
      </c>
    </row>
    <row r="5779" spans="1:6" x14ac:dyDescent="0.25">
      <c r="A5779" t="s">
        <v>239402</v>
      </c>
      <c r="B5779" t="s">
        <v>239407</v>
      </c>
      <c r="C5779" t="s">
        <v>228873</v>
      </c>
      <c r="D5779" t="s">
        <v>228874</v>
      </c>
      <c r="E5779" t="s">
        <v>169986</v>
      </c>
      <c r="F5779">
        <v>24000000</v>
      </c>
    </row>
    <row r="5780" spans="1:6" x14ac:dyDescent="0.25">
      <c r="A5780" t="s">
        <v>239408</v>
      </c>
      <c r="B5780" t="s">
        <v>239409</v>
      </c>
      <c r="C5780" t="s">
        <v>228927</v>
      </c>
      <c r="E5780" t="s">
        <v>26777</v>
      </c>
      <c r="F5780">
        <v>750000</v>
      </c>
    </row>
    <row r="5781" spans="1:6" x14ac:dyDescent="0.25">
      <c r="A5781" t="s">
        <v>239410</v>
      </c>
      <c r="B5781" t="s">
        <v>239411</v>
      </c>
      <c r="C5781" t="s">
        <v>228880</v>
      </c>
      <c r="E5781" t="s">
        <v>26777</v>
      </c>
      <c r="F5781">
        <v>750000</v>
      </c>
    </row>
    <row r="5782" spans="1:6" x14ac:dyDescent="0.25">
      <c r="A5782" t="s">
        <v>239412</v>
      </c>
      <c r="B5782" t="s">
        <v>239413</v>
      </c>
      <c r="C5782" t="s">
        <v>228873</v>
      </c>
      <c r="E5782" t="s">
        <v>5373</v>
      </c>
      <c r="F5782">
        <v>7000000</v>
      </c>
    </row>
    <row r="5783" spans="1:6" x14ac:dyDescent="0.25">
      <c r="A5783" t="s">
        <v>239414</v>
      </c>
      <c r="B5783" t="s">
        <v>239415</v>
      </c>
      <c r="C5783" t="s">
        <v>228873</v>
      </c>
      <c r="E5783" s="1">
        <v>39387</v>
      </c>
      <c r="F5783">
        <v>1930000</v>
      </c>
    </row>
    <row r="5784" spans="1:6" x14ac:dyDescent="0.25">
      <c r="A5784" t="s">
        <v>239416</v>
      </c>
      <c r="B5784" t="s">
        <v>239417</v>
      </c>
      <c r="C5784" t="s">
        <v>228880</v>
      </c>
      <c r="E5784" t="s">
        <v>98909</v>
      </c>
    </row>
    <row r="5785" spans="1:6" x14ac:dyDescent="0.25">
      <c r="A5785" t="s">
        <v>239418</v>
      </c>
      <c r="B5785" t="s">
        <v>239419</v>
      </c>
      <c r="C5785" t="s">
        <v>228909</v>
      </c>
      <c r="E5785" t="s">
        <v>230483</v>
      </c>
      <c r="F5785">
        <v>1000000</v>
      </c>
    </row>
    <row r="5786" spans="1:6" x14ac:dyDescent="0.25">
      <c r="A5786" t="s">
        <v>239420</v>
      </c>
      <c r="B5786" t="s">
        <v>239421</v>
      </c>
      <c r="C5786" t="s">
        <v>228889</v>
      </c>
      <c r="E5786" t="s">
        <v>8389</v>
      </c>
    </row>
    <row r="5787" spans="1:6" x14ac:dyDescent="0.25">
      <c r="A5787" t="s">
        <v>239422</v>
      </c>
      <c r="B5787" t="s">
        <v>239423</v>
      </c>
      <c r="C5787" t="s">
        <v>228873</v>
      </c>
      <c r="D5787" t="s">
        <v>228877</v>
      </c>
      <c r="E5787" s="1">
        <v>40916</v>
      </c>
      <c r="F5787">
        <v>1250000</v>
      </c>
    </row>
    <row r="5788" spans="1:6" x14ac:dyDescent="0.25">
      <c r="A5788" t="s">
        <v>239424</v>
      </c>
      <c r="B5788" t="s">
        <v>239425</v>
      </c>
      <c r="C5788" t="s">
        <v>228873</v>
      </c>
      <c r="D5788" t="s">
        <v>228877</v>
      </c>
      <c r="E5788" s="1">
        <v>41641</v>
      </c>
      <c r="F5788">
        <v>1500000</v>
      </c>
    </row>
    <row r="5789" spans="1:6" x14ac:dyDescent="0.25">
      <c r="A5789" t="s">
        <v>239426</v>
      </c>
      <c r="B5789" t="s">
        <v>239427</v>
      </c>
      <c r="C5789" t="s">
        <v>228927</v>
      </c>
      <c r="E5789" t="s">
        <v>235235</v>
      </c>
      <c r="F5789">
        <v>18000000</v>
      </c>
    </row>
    <row r="5790" spans="1:6" x14ac:dyDescent="0.25">
      <c r="A5790" t="s">
        <v>239428</v>
      </c>
      <c r="B5790" t="s">
        <v>239429</v>
      </c>
      <c r="C5790" t="s">
        <v>228873</v>
      </c>
      <c r="E5790" s="1">
        <v>39725</v>
      </c>
      <c r="F5790">
        <v>35000000</v>
      </c>
    </row>
    <row r="5791" spans="1:6" x14ac:dyDescent="0.25">
      <c r="A5791" t="s">
        <v>239426</v>
      </c>
      <c r="B5791" t="s">
        <v>239430</v>
      </c>
      <c r="C5791" t="s">
        <v>228873</v>
      </c>
      <c r="E5791" s="1">
        <v>38723</v>
      </c>
      <c r="F5791">
        <v>3500000</v>
      </c>
    </row>
    <row r="5792" spans="1:6" x14ac:dyDescent="0.25">
      <c r="A5792" t="s">
        <v>239428</v>
      </c>
      <c r="B5792" t="s">
        <v>239431</v>
      </c>
      <c r="C5792" t="s">
        <v>228927</v>
      </c>
      <c r="E5792" t="s">
        <v>6334</v>
      </c>
      <c r="F5792">
        <v>30000000</v>
      </c>
    </row>
    <row r="5793" spans="1:6" x14ac:dyDescent="0.25">
      <c r="A5793" t="s">
        <v>239426</v>
      </c>
      <c r="B5793" t="s">
        <v>239432</v>
      </c>
      <c r="C5793" t="s">
        <v>228873</v>
      </c>
      <c r="E5793" s="1">
        <v>40523</v>
      </c>
      <c r="F5793">
        <v>2500000</v>
      </c>
    </row>
    <row r="5794" spans="1:6" x14ac:dyDescent="0.25">
      <c r="A5794" t="s">
        <v>239428</v>
      </c>
      <c r="B5794" t="s">
        <v>239433</v>
      </c>
      <c r="C5794" t="s">
        <v>228927</v>
      </c>
      <c r="E5794" t="s">
        <v>23714</v>
      </c>
      <c r="F5794">
        <v>15000000</v>
      </c>
    </row>
    <row r="5795" spans="1:6" x14ac:dyDescent="0.25">
      <c r="A5795" t="s">
        <v>239426</v>
      </c>
      <c r="B5795" t="s">
        <v>239434</v>
      </c>
      <c r="C5795" t="s">
        <v>228873</v>
      </c>
      <c r="E5795" t="s">
        <v>196194</v>
      </c>
      <c r="F5795">
        <v>53600000</v>
      </c>
    </row>
    <row r="5796" spans="1:6" x14ac:dyDescent="0.25">
      <c r="A5796" t="s">
        <v>239428</v>
      </c>
      <c r="B5796" t="s">
        <v>239435</v>
      </c>
      <c r="C5796" t="s">
        <v>228873</v>
      </c>
      <c r="E5796" t="s">
        <v>68567</v>
      </c>
      <c r="F5796">
        <v>22500000</v>
      </c>
    </row>
    <row r="5797" spans="1:6" x14ac:dyDescent="0.25">
      <c r="A5797" t="s">
        <v>239426</v>
      </c>
      <c r="B5797" t="s">
        <v>239436</v>
      </c>
      <c r="C5797" t="s">
        <v>228873</v>
      </c>
      <c r="E5797" s="1">
        <v>39094</v>
      </c>
      <c r="F5797">
        <v>2500000</v>
      </c>
    </row>
    <row r="5798" spans="1:6" x14ac:dyDescent="0.25">
      <c r="A5798" t="s">
        <v>239437</v>
      </c>
      <c r="B5798" t="s">
        <v>239438</v>
      </c>
      <c r="C5798" t="s">
        <v>228873</v>
      </c>
      <c r="E5798" s="1">
        <v>38353</v>
      </c>
      <c r="F5798">
        <v>807000</v>
      </c>
    </row>
    <row r="5799" spans="1:6" x14ac:dyDescent="0.25">
      <c r="A5799" t="s">
        <v>239439</v>
      </c>
      <c r="B5799" t="s">
        <v>239440</v>
      </c>
      <c r="C5799" t="s">
        <v>228873</v>
      </c>
      <c r="E5799" s="1">
        <v>39094</v>
      </c>
      <c r="F5799">
        <v>3000000</v>
      </c>
    </row>
    <row r="5800" spans="1:6" x14ac:dyDescent="0.25">
      <c r="A5800" t="s">
        <v>239437</v>
      </c>
      <c r="B5800" t="s">
        <v>239441</v>
      </c>
      <c r="C5800" t="s">
        <v>228873</v>
      </c>
      <c r="E5800" s="1">
        <v>38698</v>
      </c>
      <c r="F5800">
        <v>6000000</v>
      </c>
    </row>
    <row r="5801" spans="1:6" x14ac:dyDescent="0.25">
      <c r="A5801" t="s">
        <v>239442</v>
      </c>
      <c r="B5801" t="s">
        <v>239443</v>
      </c>
      <c r="C5801" t="s">
        <v>228873</v>
      </c>
      <c r="E5801" t="s">
        <v>17651</v>
      </c>
      <c r="F5801">
        <v>3999999</v>
      </c>
    </row>
    <row r="5802" spans="1:6" x14ac:dyDescent="0.25">
      <c r="A5802" t="s">
        <v>239444</v>
      </c>
      <c r="B5802" t="s">
        <v>239445</v>
      </c>
      <c r="C5802" t="s">
        <v>228880</v>
      </c>
      <c r="E5802" t="s">
        <v>36089</v>
      </c>
      <c r="F5802">
        <v>1157940</v>
      </c>
    </row>
    <row r="5803" spans="1:6" x14ac:dyDescent="0.25">
      <c r="A5803" t="s">
        <v>239446</v>
      </c>
      <c r="B5803" t="s">
        <v>239447</v>
      </c>
      <c r="C5803" t="s">
        <v>228873</v>
      </c>
      <c r="E5803" t="s">
        <v>239448</v>
      </c>
      <c r="F5803">
        <v>875000</v>
      </c>
    </row>
    <row r="5804" spans="1:6" x14ac:dyDescent="0.25">
      <c r="A5804" t="s">
        <v>239449</v>
      </c>
      <c r="B5804" t="s">
        <v>239450</v>
      </c>
      <c r="C5804" t="s">
        <v>228873</v>
      </c>
      <c r="D5804" t="s">
        <v>228874</v>
      </c>
      <c r="E5804" s="1">
        <v>37903</v>
      </c>
      <c r="F5804">
        <v>13600000</v>
      </c>
    </row>
    <row r="5805" spans="1:6" x14ac:dyDescent="0.25">
      <c r="A5805" t="s">
        <v>239451</v>
      </c>
      <c r="B5805" t="s">
        <v>239452</v>
      </c>
      <c r="C5805" t="s">
        <v>228873</v>
      </c>
      <c r="E5805" s="1">
        <v>40397</v>
      </c>
      <c r="F5805">
        <v>1800000</v>
      </c>
    </row>
    <row r="5806" spans="1:6" x14ac:dyDescent="0.25">
      <c r="A5806" t="s">
        <v>239453</v>
      </c>
      <c r="B5806" t="s">
        <v>239454</v>
      </c>
      <c r="C5806" t="s">
        <v>228873</v>
      </c>
      <c r="E5806" t="s">
        <v>22024</v>
      </c>
      <c r="F5806">
        <v>4356452</v>
      </c>
    </row>
    <row r="5807" spans="1:6" x14ac:dyDescent="0.25">
      <c r="A5807" t="s">
        <v>239455</v>
      </c>
      <c r="B5807" t="s">
        <v>239456</v>
      </c>
      <c r="C5807" t="s">
        <v>228873</v>
      </c>
      <c r="E5807" t="s">
        <v>52047</v>
      </c>
      <c r="F5807">
        <v>12000000</v>
      </c>
    </row>
    <row r="5808" spans="1:6" x14ac:dyDescent="0.25">
      <c r="A5808" t="s">
        <v>239457</v>
      </c>
      <c r="B5808" t="s">
        <v>239458</v>
      </c>
      <c r="C5808" t="s">
        <v>228873</v>
      </c>
      <c r="D5808" t="s">
        <v>229206</v>
      </c>
      <c r="E5808" s="1">
        <v>39335</v>
      </c>
      <c r="F5808">
        <v>30000000</v>
      </c>
    </row>
    <row r="5809" spans="1:6" x14ac:dyDescent="0.25">
      <c r="A5809" t="s">
        <v>239459</v>
      </c>
      <c r="B5809" t="s">
        <v>239460</v>
      </c>
      <c r="C5809" t="s">
        <v>228873</v>
      </c>
      <c r="D5809" t="s">
        <v>228877</v>
      </c>
      <c r="E5809" s="1">
        <v>38729</v>
      </c>
      <c r="F5809">
        <v>4000000</v>
      </c>
    </row>
    <row r="5810" spans="1:6" x14ac:dyDescent="0.25">
      <c r="A5810" t="s">
        <v>239461</v>
      </c>
      <c r="B5810" t="s">
        <v>239462</v>
      </c>
      <c r="C5810" t="s">
        <v>228927</v>
      </c>
      <c r="E5810" s="1">
        <v>40184</v>
      </c>
      <c r="F5810">
        <v>2000000</v>
      </c>
    </row>
    <row r="5811" spans="1:6" x14ac:dyDescent="0.25">
      <c r="A5811" t="s">
        <v>239459</v>
      </c>
      <c r="B5811" t="s">
        <v>239463</v>
      </c>
      <c r="C5811" t="s">
        <v>228873</v>
      </c>
      <c r="D5811" t="s">
        <v>228977</v>
      </c>
      <c r="E5811" s="1">
        <v>39821</v>
      </c>
      <c r="F5811">
        <v>8250000</v>
      </c>
    </row>
    <row r="5812" spans="1:6" x14ac:dyDescent="0.25">
      <c r="A5812" t="s">
        <v>239461</v>
      </c>
      <c r="B5812" t="s">
        <v>239464</v>
      </c>
      <c r="C5812" t="s">
        <v>228873</v>
      </c>
      <c r="D5812" t="s">
        <v>229206</v>
      </c>
      <c r="E5812" s="1">
        <v>42009</v>
      </c>
      <c r="F5812">
        <v>3000000</v>
      </c>
    </row>
    <row r="5813" spans="1:6" x14ac:dyDescent="0.25">
      <c r="A5813" t="s">
        <v>239459</v>
      </c>
      <c r="B5813" t="s">
        <v>239465</v>
      </c>
      <c r="C5813" t="s">
        <v>228927</v>
      </c>
      <c r="E5813" s="1">
        <v>40190</v>
      </c>
      <c r="F5813">
        <v>1000000</v>
      </c>
    </row>
    <row r="5814" spans="1:6" x14ac:dyDescent="0.25">
      <c r="A5814" t="s">
        <v>239461</v>
      </c>
      <c r="B5814" t="s">
        <v>239466</v>
      </c>
      <c r="C5814" t="s">
        <v>228873</v>
      </c>
      <c r="D5814" t="s">
        <v>229145</v>
      </c>
      <c r="E5814" s="1">
        <v>41334</v>
      </c>
      <c r="F5814">
        <v>6300000</v>
      </c>
    </row>
    <row r="5815" spans="1:6" x14ac:dyDescent="0.25">
      <c r="A5815" t="s">
        <v>239459</v>
      </c>
      <c r="B5815" t="s">
        <v>239467</v>
      </c>
      <c r="C5815" t="s">
        <v>228873</v>
      </c>
      <c r="D5815" t="s">
        <v>228874</v>
      </c>
      <c r="E5815" s="1">
        <v>39452</v>
      </c>
      <c r="F5815">
        <v>8600000</v>
      </c>
    </row>
    <row r="5816" spans="1:6" x14ac:dyDescent="0.25">
      <c r="A5816" t="s">
        <v>239468</v>
      </c>
      <c r="B5816" t="s">
        <v>239469</v>
      </c>
      <c r="C5816" t="s">
        <v>228889</v>
      </c>
      <c r="E5816" s="1">
        <v>39454</v>
      </c>
    </row>
    <row r="5817" spans="1:6" x14ac:dyDescent="0.25">
      <c r="A5817" t="s">
        <v>239470</v>
      </c>
      <c r="B5817" t="s">
        <v>239471</v>
      </c>
      <c r="C5817" t="s">
        <v>228880</v>
      </c>
      <c r="E5817" s="1">
        <v>42037</v>
      </c>
    </row>
    <row r="5818" spans="1:6" x14ac:dyDescent="0.25">
      <c r="A5818" t="s">
        <v>239472</v>
      </c>
      <c r="B5818" t="s">
        <v>239473</v>
      </c>
      <c r="C5818" t="s">
        <v>228880</v>
      </c>
      <c r="E5818" s="1">
        <v>40549</v>
      </c>
      <c r="F5818">
        <v>500000</v>
      </c>
    </row>
    <row r="5819" spans="1:6" x14ac:dyDescent="0.25">
      <c r="A5819" t="s">
        <v>239474</v>
      </c>
      <c r="B5819" t="s">
        <v>239475</v>
      </c>
      <c r="C5819" t="s">
        <v>228880</v>
      </c>
      <c r="E5819" t="s">
        <v>18095</v>
      </c>
      <c r="F5819">
        <v>575000</v>
      </c>
    </row>
    <row r="5820" spans="1:6" x14ac:dyDescent="0.25">
      <c r="A5820" t="s">
        <v>239476</v>
      </c>
      <c r="B5820" t="s">
        <v>239477</v>
      </c>
      <c r="C5820" t="s">
        <v>228873</v>
      </c>
      <c r="E5820" t="s">
        <v>59447</v>
      </c>
      <c r="F5820">
        <v>250000</v>
      </c>
    </row>
    <row r="5821" spans="1:6" x14ac:dyDescent="0.25">
      <c r="A5821" t="s">
        <v>239478</v>
      </c>
      <c r="B5821" t="s">
        <v>239479</v>
      </c>
      <c r="C5821" t="s">
        <v>228880</v>
      </c>
      <c r="E5821" s="1">
        <v>41913</v>
      </c>
      <c r="F5821">
        <v>35000</v>
      </c>
    </row>
    <row r="5822" spans="1:6" x14ac:dyDescent="0.25">
      <c r="A5822" t="s">
        <v>239480</v>
      </c>
      <c r="B5822" t="s">
        <v>239481</v>
      </c>
      <c r="C5822" t="s">
        <v>228880</v>
      </c>
      <c r="E5822" s="1">
        <v>41920</v>
      </c>
      <c r="F5822">
        <v>200000</v>
      </c>
    </row>
    <row r="5823" spans="1:6" x14ac:dyDescent="0.25">
      <c r="A5823" t="s">
        <v>239482</v>
      </c>
      <c r="B5823" t="s">
        <v>239483</v>
      </c>
      <c r="C5823" t="s">
        <v>228909</v>
      </c>
      <c r="E5823" t="s">
        <v>13716</v>
      </c>
    </row>
    <row r="5824" spans="1:6" x14ac:dyDescent="0.25">
      <c r="A5824" t="s">
        <v>239484</v>
      </c>
      <c r="B5824" t="s">
        <v>239485</v>
      </c>
      <c r="C5824" t="s">
        <v>228889</v>
      </c>
      <c r="E5824" s="1">
        <v>42074</v>
      </c>
    </row>
    <row r="5825" spans="1:6" x14ac:dyDescent="0.25">
      <c r="A5825" t="s">
        <v>239486</v>
      </c>
      <c r="B5825" t="s">
        <v>239487</v>
      </c>
      <c r="C5825" t="s">
        <v>229779</v>
      </c>
      <c r="E5825" t="s">
        <v>48181</v>
      </c>
      <c r="F5825">
        <v>3536</v>
      </c>
    </row>
    <row r="5826" spans="1:6" x14ac:dyDescent="0.25">
      <c r="A5826" t="s">
        <v>239488</v>
      </c>
      <c r="B5826" t="s">
        <v>239489</v>
      </c>
      <c r="C5826" t="s">
        <v>228873</v>
      </c>
      <c r="D5826" t="s">
        <v>228877</v>
      </c>
      <c r="E5826" t="s">
        <v>17670</v>
      </c>
      <c r="F5826">
        <v>615953</v>
      </c>
    </row>
    <row r="5827" spans="1:6" x14ac:dyDescent="0.25">
      <c r="A5827" t="s">
        <v>239490</v>
      </c>
      <c r="B5827" t="s">
        <v>239491</v>
      </c>
      <c r="C5827" t="s">
        <v>228880</v>
      </c>
      <c r="E5827" s="1">
        <v>39087</v>
      </c>
      <c r="F5827">
        <v>225000</v>
      </c>
    </row>
    <row r="5828" spans="1:6" x14ac:dyDescent="0.25">
      <c r="A5828" t="s">
        <v>239492</v>
      </c>
      <c r="B5828" t="s">
        <v>239493</v>
      </c>
      <c r="C5828" t="s">
        <v>228873</v>
      </c>
      <c r="E5828" t="s">
        <v>77599</v>
      </c>
      <c r="F5828">
        <v>5000000</v>
      </c>
    </row>
    <row r="5829" spans="1:6" x14ac:dyDescent="0.25">
      <c r="A5829" t="s">
        <v>239494</v>
      </c>
      <c r="B5829" t="s">
        <v>239495</v>
      </c>
      <c r="C5829" t="s">
        <v>228880</v>
      </c>
      <c r="E5829" s="1">
        <v>41284</v>
      </c>
      <c r="F5829">
        <v>800000</v>
      </c>
    </row>
    <row r="5830" spans="1:6" x14ac:dyDescent="0.25">
      <c r="A5830" t="s">
        <v>239496</v>
      </c>
      <c r="B5830" t="s">
        <v>239497</v>
      </c>
      <c r="C5830" t="s">
        <v>228873</v>
      </c>
      <c r="E5830" t="s">
        <v>26007</v>
      </c>
      <c r="F5830">
        <v>410000</v>
      </c>
    </row>
    <row r="5831" spans="1:6" x14ac:dyDescent="0.25">
      <c r="A5831" t="s">
        <v>239498</v>
      </c>
      <c r="B5831" t="s">
        <v>239499</v>
      </c>
      <c r="C5831" t="s">
        <v>228873</v>
      </c>
      <c r="D5831" t="s">
        <v>228877</v>
      </c>
      <c r="E5831" s="1">
        <v>38359</v>
      </c>
    </row>
    <row r="5832" spans="1:6" x14ac:dyDescent="0.25">
      <c r="A5832" t="s">
        <v>239500</v>
      </c>
      <c r="B5832" t="s">
        <v>239501</v>
      </c>
      <c r="C5832" t="s">
        <v>228889</v>
      </c>
      <c r="E5832" s="1">
        <v>41283</v>
      </c>
      <c r="F5832">
        <v>9787928</v>
      </c>
    </row>
    <row r="5833" spans="1:6" x14ac:dyDescent="0.25">
      <c r="A5833" t="s">
        <v>239502</v>
      </c>
      <c r="B5833" t="s">
        <v>239503</v>
      </c>
      <c r="C5833" t="s">
        <v>228873</v>
      </c>
      <c r="D5833" t="s">
        <v>229206</v>
      </c>
      <c r="E5833" s="1">
        <v>40185</v>
      </c>
    </row>
    <row r="5834" spans="1:6" x14ac:dyDescent="0.25">
      <c r="A5834" t="s">
        <v>239504</v>
      </c>
      <c r="B5834" t="s">
        <v>239505</v>
      </c>
      <c r="C5834" t="s">
        <v>228873</v>
      </c>
      <c r="D5834" t="s">
        <v>228877</v>
      </c>
      <c r="E5834" s="1">
        <v>36897</v>
      </c>
      <c r="F5834">
        <v>3825684</v>
      </c>
    </row>
    <row r="5835" spans="1:6" x14ac:dyDescent="0.25">
      <c r="A5835" t="s">
        <v>239502</v>
      </c>
      <c r="B5835" t="s">
        <v>239506</v>
      </c>
      <c r="C5835" t="s">
        <v>228873</v>
      </c>
      <c r="E5835" s="1">
        <v>36892</v>
      </c>
    </row>
    <row r="5836" spans="1:6" x14ac:dyDescent="0.25">
      <c r="A5836" t="s">
        <v>239504</v>
      </c>
      <c r="B5836" t="s">
        <v>239507</v>
      </c>
      <c r="C5836" t="s">
        <v>228873</v>
      </c>
      <c r="D5836" t="s">
        <v>228977</v>
      </c>
      <c r="E5836" s="1">
        <v>36903</v>
      </c>
      <c r="F5836">
        <v>519622</v>
      </c>
    </row>
    <row r="5837" spans="1:6" x14ac:dyDescent="0.25">
      <c r="A5837" t="s">
        <v>239502</v>
      </c>
      <c r="B5837" t="s">
        <v>239508</v>
      </c>
      <c r="C5837" t="s">
        <v>228873</v>
      </c>
      <c r="D5837" t="s">
        <v>229145</v>
      </c>
      <c r="E5837" s="1">
        <v>38358</v>
      </c>
      <c r="F5837">
        <v>1812634</v>
      </c>
    </row>
    <row r="5838" spans="1:6" x14ac:dyDescent="0.25">
      <c r="A5838" t="s">
        <v>239509</v>
      </c>
      <c r="B5838" t="s">
        <v>239510</v>
      </c>
      <c r="C5838" t="s">
        <v>228873</v>
      </c>
      <c r="D5838" t="s">
        <v>228877</v>
      </c>
      <c r="E5838" s="1">
        <v>41186</v>
      </c>
      <c r="F5838">
        <v>5000000</v>
      </c>
    </row>
    <row r="5839" spans="1:6" x14ac:dyDescent="0.25">
      <c r="A5839" t="s">
        <v>239511</v>
      </c>
      <c r="B5839" t="s">
        <v>239512</v>
      </c>
      <c r="C5839" t="s">
        <v>228873</v>
      </c>
      <c r="D5839" t="s">
        <v>229145</v>
      </c>
      <c r="E5839" t="s">
        <v>96231</v>
      </c>
      <c r="F5839">
        <v>210000000</v>
      </c>
    </row>
    <row r="5840" spans="1:6" x14ac:dyDescent="0.25">
      <c r="A5840" t="s">
        <v>239509</v>
      </c>
      <c r="B5840" t="s">
        <v>239513</v>
      </c>
      <c r="C5840" t="s">
        <v>228943</v>
      </c>
      <c r="E5840" t="s">
        <v>107829</v>
      </c>
      <c r="F5840">
        <v>330000</v>
      </c>
    </row>
    <row r="5841" spans="1:6" x14ac:dyDescent="0.25">
      <c r="A5841" t="s">
        <v>239511</v>
      </c>
      <c r="B5841" t="s">
        <v>239514</v>
      </c>
      <c r="C5841" t="s">
        <v>228873</v>
      </c>
      <c r="D5841" t="s">
        <v>231418</v>
      </c>
      <c r="E5841" t="s">
        <v>47487</v>
      </c>
      <c r="F5841">
        <v>500000000</v>
      </c>
    </row>
    <row r="5842" spans="1:6" x14ac:dyDescent="0.25">
      <c r="A5842" t="s">
        <v>239509</v>
      </c>
      <c r="B5842" t="s">
        <v>239515</v>
      </c>
      <c r="C5842" t="s">
        <v>228873</v>
      </c>
      <c r="D5842" t="s">
        <v>229206</v>
      </c>
      <c r="E5842" t="s">
        <v>1019</v>
      </c>
      <c r="F5842">
        <v>400000000</v>
      </c>
    </row>
    <row r="5843" spans="1:6" x14ac:dyDescent="0.25">
      <c r="A5843" t="s">
        <v>239511</v>
      </c>
      <c r="B5843" t="s">
        <v>239516</v>
      </c>
      <c r="C5843" t="s">
        <v>228873</v>
      </c>
      <c r="D5843" t="s">
        <v>228874</v>
      </c>
      <c r="E5843" s="1">
        <v>41619</v>
      </c>
      <c r="F5843">
        <v>20000000</v>
      </c>
    </row>
    <row r="5844" spans="1:6" x14ac:dyDescent="0.25">
      <c r="A5844" t="s">
        <v>239509</v>
      </c>
      <c r="B5844" t="s">
        <v>239517</v>
      </c>
      <c r="C5844" t="s">
        <v>228873</v>
      </c>
      <c r="D5844" t="s">
        <v>228977</v>
      </c>
      <c r="E5844" s="1">
        <v>41889</v>
      </c>
      <c r="F5844">
        <v>41500000</v>
      </c>
    </row>
    <row r="5845" spans="1:6" x14ac:dyDescent="0.25">
      <c r="A5845" t="s">
        <v>239518</v>
      </c>
      <c r="B5845" t="s">
        <v>239519</v>
      </c>
      <c r="C5845" t="s">
        <v>228873</v>
      </c>
      <c r="D5845" t="s">
        <v>228877</v>
      </c>
      <c r="E5845" s="1">
        <v>39084</v>
      </c>
      <c r="F5845">
        <v>4500000</v>
      </c>
    </row>
    <row r="5846" spans="1:6" x14ac:dyDescent="0.25">
      <c r="A5846" t="s">
        <v>239520</v>
      </c>
      <c r="B5846" t="s">
        <v>239521</v>
      </c>
      <c r="C5846" t="s">
        <v>228873</v>
      </c>
      <c r="D5846" t="s">
        <v>228874</v>
      </c>
      <c r="E5846" s="1">
        <v>39453</v>
      </c>
      <c r="F5846">
        <v>10000000</v>
      </c>
    </row>
    <row r="5847" spans="1:6" x14ac:dyDescent="0.25">
      <c r="A5847" t="s">
        <v>239522</v>
      </c>
      <c r="B5847" t="s">
        <v>239523</v>
      </c>
      <c r="C5847" t="s">
        <v>228880</v>
      </c>
      <c r="E5847" s="1">
        <v>40547</v>
      </c>
    </row>
    <row r="5848" spans="1:6" x14ac:dyDescent="0.25">
      <c r="A5848" t="s">
        <v>239524</v>
      </c>
      <c r="B5848" t="s">
        <v>239525</v>
      </c>
      <c r="C5848" t="s">
        <v>228943</v>
      </c>
      <c r="E5848" t="s">
        <v>68453</v>
      </c>
      <c r="F5848">
        <v>500000</v>
      </c>
    </row>
    <row r="5849" spans="1:6" x14ac:dyDescent="0.25">
      <c r="A5849" t="s">
        <v>239526</v>
      </c>
      <c r="B5849" t="s">
        <v>239527</v>
      </c>
      <c r="C5849" t="s">
        <v>228919</v>
      </c>
      <c r="E5849" s="1">
        <v>41644</v>
      </c>
    </row>
    <row r="5850" spans="1:6" x14ac:dyDescent="0.25">
      <c r="A5850" t="s">
        <v>239528</v>
      </c>
      <c r="B5850" t="s">
        <v>239529</v>
      </c>
      <c r="C5850" t="s">
        <v>228919</v>
      </c>
      <c r="E5850" s="1">
        <v>42316</v>
      </c>
    </row>
    <row r="5851" spans="1:6" x14ac:dyDescent="0.25">
      <c r="A5851" t="s">
        <v>239526</v>
      </c>
      <c r="B5851" t="s">
        <v>239530</v>
      </c>
      <c r="C5851" t="s">
        <v>228919</v>
      </c>
      <c r="E5851" s="1">
        <v>40550</v>
      </c>
    </row>
    <row r="5852" spans="1:6" x14ac:dyDescent="0.25">
      <c r="A5852" t="s">
        <v>239528</v>
      </c>
      <c r="B5852" t="s">
        <v>239531</v>
      </c>
      <c r="C5852" t="s">
        <v>228889</v>
      </c>
      <c r="E5852" s="1">
        <v>41284</v>
      </c>
    </row>
    <row r="5853" spans="1:6" x14ac:dyDescent="0.25">
      <c r="A5853" t="s">
        <v>239532</v>
      </c>
      <c r="B5853" t="s">
        <v>239533</v>
      </c>
      <c r="C5853" t="s">
        <v>228873</v>
      </c>
      <c r="E5853" s="1">
        <v>42005</v>
      </c>
      <c r="F5853">
        <v>3082000</v>
      </c>
    </row>
    <row r="5854" spans="1:6" x14ac:dyDescent="0.25">
      <c r="A5854" t="s">
        <v>239534</v>
      </c>
      <c r="B5854" t="s">
        <v>239535</v>
      </c>
      <c r="C5854" t="s">
        <v>228873</v>
      </c>
      <c r="E5854" s="1">
        <v>40371</v>
      </c>
      <c r="F5854">
        <v>300000</v>
      </c>
    </row>
    <row r="5855" spans="1:6" x14ac:dyDescent="0.25">
      <c r="A5855" t="s">
        <v>239532</v>
      </c>
      <c r="B5855" t="s">
        <v>239536</v>
      </c>
      <c r="C5855" t="s">
        <v>228873</v>
      </c>
      <c r="E5855" t="s">
        <v>99072</v>
      </c>
      <c r="F5855">
        <v>1104000</v>
      </c>
    </row>
    <row r="5856" spans="1:6" x14ac:dyDescent="0.25">
      <c r="A5856" t="s">
        <v>239537</v>
      </c>
      <c r="B5856" t="s">
        <v>239538</v>
      </c>
      <c r="C5856" t="s">
        <v>228873</v>
      </c>
      <c r="E5856" s="1">
        <v>40427</v>
      </c>
      <c r="F5856">
        <v>500000</v>
      </c>
    </row>
    <row r="5857" spans="1:6" x14ac:dyDescent="0.25">
      <c r="A5857" t="s">
        <v>239539</v>
      </c>
      <c r="B5857" t="s">
        <v>239540</v>
      </c>
      <c r="C5857" t="s">
        <v>228909</v>
      </c>
      <c r="E5857" s="1">
        <v>40821</v>
      </c>
    </row>
    <row r="5858" spans="1:6" x14ac:dyDescent="0.25">
      <c r="A5858" t="s">
        <v>239541</v>
      </c>
      <c r="B5858" t="s">
        <v>239542</v>
      </c>
      <c r="C5858" t="s">
        <v>228873</v>
      </c>
      <c r="D5858" t="s">
        <v>228877</v>
      </c>
      <c r="E5858" t="s">
        <v>18453</v>
      </c>
      <c r="F5858">
        <v>1273096</v>
      </c>
    </row>
    <row r="5859" spans="1:6" x14ac:dyDescent="0.25">
      <c r="A5859" t="s">
        <v>239543</v>
      </c>
      <c r="B5859" t="s">
        <v>239544</v>
      </c>
      <c r="C5859" t="s">
        <v>228880</v>
      </c>
      <c r="E5859" s="1">
        <v>41279</v>
      </c>
      <c r="F5859">
        <v>394104</v>
      </c>
    </row>
    <row r="5860" spans="1:6" x14ac:dyDescent="0.25">
      <c r="A5860" t="s">
        <v>239545</v>
      </c>
      <c r="B5860" t="s">
        <v>239546</v>
      </c>
      <c r="C5860" t="s">
        <v>228873</v>
      </c>
      <c r="D5860" t="s">
        <v>228877</v>
      </c>
      <c r="E5860" s="1">
        <v>41284</v>
      </c>
      <c r="F5860">
        <v>250068</v>
      </c>
    </row>
    <row r="5861" spans="1:6" x14ac:dyDescent="0.25">
      <c r="A5861" t="s">
        <v>239547</v>
      </c>
      <c r="B5861" t="s">
        <v>239548</v>
      </c>
      <c r="C5861" t="s">
        <v>228880</v>
      </c>
      <c r="E5861" t="s">
        <v>25429</v>
      </c>
      <c r="F5861">
        <v>85000</v>
      </c>
    </row>
    <row r="5862" spans="1:6" x14ac:dyDescent="0.25">
      <c r="A5862" t="s">
        <v>239549</v>
      </c>
      <c r="B5862" t="s">
        <v>239550</v>
      </c>
      <c r="C5862" t="s">
        <v>229045</v>
      </c>
      <c r="E5862" s="1">
        <v>41679</v>
      </c>
      <c r="F5862">
        <v>150000</v>
      </c>
    </row>
    <row r="5863" spans="1:6" x14ac:dyDescent="0.25">
      <c r="A5863" t="s">
        <v>239551</v>
      </c>
      <c r="B5863" t="s">
        <v>239552</v>
      </c>
      <c r="C5863" t="s">
        <v>228873</v>
      </c>
      <c r="D5863" t="s">
        <v>228977</v>
      </c>
      <c r="E5863" t="s">
        <v>236367</v>
      </c>
      <c r="F5863">
        <v>250000</v>
      </c>
    </row>
    <row r="5864" spans="1:6" x14ac:dyDescent="0.25">
      <c r="A5864" t="s">
        <v>239553</v>
      </c>
      <c r="B5864" t="s">
        <v>239554</v>
      </c>
      <c r="C5864" t="s">
        <v>229045</v>
      </c>
      <c r="E5864" s="1">
        <v>40911</v>
      </c>
      <c r="F5864">
        <v>25000</v>
      </c>
    </row>
    <row r="5865" spans="1:6" x14ac:dyDescent="0.25">
      <c r="A5865" t="s">
        <v>239555</v>
      </c>
      <c r="B5865" t="s">
        <v>239556</v>
      </c>
      <c r="C5865" t="s">
        <v>228873</v>
      </c>
      <c r="E5865" s="1">
        <v>38718</v>
      </c>
      <c r="F5865">
        <v>213000</v>
      </c>
    </row>
    <row r="5866" spans="1:6" x14ac:dyDescent="0.25">
      <c r="A5866" t="s">
        <v>239557</v>
      </c>
      <c r="B5866" t="s">
        <v>239558</v>
      </c>
      <c r="C5866" t="s">
        <v>228873</v>
      </c>
      <c r="E5866" t="s">
        <v>119160</v>
      </c>
      <c r="F5866">
        <v>25000</v>
      </c>
    </row>
    <row r="5867" spans="1:6" x14ac:dyDescent="0.25">
      <c r="A5867" t="s">
        <v>239559</v>
      </c>
      <c r="B5867" t="s">
        <v>239560</v>
      </c>
      <c r="C5867" t="s">
        <v>228873</v>
      </c>
      <c r="E5867" s="1">
        <v>40185</v>
      </c>
      <c r="F5867">
        <v>150000</v>
      </c>
    </row>
    <row r="5868" spans="1:6" x14ac:dyDescent="0.25">
      <c r="A5868" t="s">
        <v>239561</v>
      </c>
      <c r="B5868" t="s">
        <v>239562</v>
      </c>
      <c r="C5868" t="s">
        <v>228873</v>
      </c>
      <c r="D5868" t="s">
        <v>228877</v>
      </c>
      <c r="E5868" t="s">
        <v>11697</v>
      </c>
    </row>
    <row r="5869" spans="1:6" x14ac:dyDescent="0.25">
      <c r="A5869" t="s">
        <v>239563</v>
      </c>
      <c r="B5869" t="s">
        <v>239564</v>
      </c>
      <c r="C5869" t="s">
        <v>228873</v>
      </c>
      <c r="D5869" t="s">
        <v>228874</v>
      </c>
      <c r="E5869" t="s">
        <v>71274</v>
      </c>
    </row>
    <row r="5870" spans="1:6" x14ac:dyDescent="0.25">
      <c r="A5870" t="s">
        <v>239565</v>
      </c>
      <c r="B5870" t="s">
        <v>239566</v>
      </c>
      <c r="C5870" t="s">
        <v>229311</v>
      </c>
      <c r="E5870" s="1">
        <v>42016</v>
      </c>
      <c r="F5870">
        <v>3400000</v>
      </c>
    </row>
    <row r="5871" spans="1:6" x14ac:dyDescent="0.25">
      <c r="A5871" t="s">
        <v>239567</v>
      </c>
      <c r="B5871" t="s">
        <v>239568</v>
      </c>
      <c r="C5871" t="s">
        <v>228873</v>
      </c>
      <c r="E5871" s="1">
        <v>42131</v>
      </c>
      <c r="F5871">
        <v>2300000</v>
      </c>
    </row>
    <row r="5872" spans="1:6" x14ac:dyDescent="0.25">
      <c r="A5872" t="s">
        <v>239569</v>
      </c>
      <c r="B5872" t="s">
        <v>239570</v>
      </c>
      <c r="C5872" t="s">
        <v>228873</v>
      </c>
      <c r="D5872" t="s">
        <v>228977</v>
      </c>
      <c r="E5872" t="s">
        <v>118967</v>
      </c>
      <c r="F5872">
        <v>25000000</v>
      </c>
    </row>
    <row r="5873" spans="1:6" x14ac:dyDescent="0.25">
      <c r="A5873" t="s">
        <v>239571</v>
      </c>
      <c r="B5873" t="s">
        <v>239572</v>
      </c>
      <c r="C5873" t="s">
        <v>228873</v>
      </c>
      <c r="D5873" t="s">
        <v>228877</v>
      </c>
      <c r="E5873" s="1">
        <v>39090</v>
      </c>
      <c r="F5873">
        <v>600000</v>
      </c>
    </row>
    <row r="5874" spans="1:6" x14ac:dyDescent="0.25">
      <c r="A5874" t="s">
        <v>239569</v>
      </c>
      <c r="B5874" t="s">
        <v>239573</v>
      </c>
      <c r="C5874" t="s">
        <v>228873</v>
      </c>
      <c r="D5874" t="s">
        <v>228874</v>
      </c>
      <c r="E5874" t="s">
        <v>43603</v>
      </c>
      <c r="F5874">
        <v>4400000</v>
      </c>
    </row>
    <row r="5875" spans="1:6" x14ac:dyDescent="0.25">
      <c r="A5875" t="s">
        <v>239574</v>
      </c>
      <c r="B5875" t="s">
        <v>239575</v>
      </c>
      <c r="C5875" t="s">
        <v>228880</v>
      </c>
      <c r="E5875" t="s">
        <v>18856</v>
      </c>
      <c r="F5875">
        <v>56292</v>
      </c>
    </row>
    <row r="5876" spans="1:6" x14ac:dyDescent="0.25">
      <c r="A5876" t="s">
        <v>239576</v>
      </c>
      <c r="B5876" t="s">
        <v>239577</v>
      </c>
      <c r="C5876" t="s">
        <v>228880</v>
      </c>
      <c r="E5876" t="s">
        <v>18856</v>
      </c>
      <c r="F5876">
        <v>48000</v>
      </c>
    </row>
    <row r="5877" spans="1:6" x14ac:dyDescent="0.25">
      <c r="A5877" t="s">
        <v>239578</v>
      </c>
      <c r="B5877" t="s">
        <v>239579</v>
      </c>
      <c r="C5877" t="s">
        <v>228909</v>
      </c>
      <c r="E5877" s="1">
        <v>41914</v>
      </c>
      <c r="F5877">
        <v>20454</v>
      </c>
    </row>
    <row r="5878" spans="1:6" x14ac:dyDescent="0.25">
      <c r="A5878" t="s">
        <v>239580</v>
      </c>
      <c r="B5878" t="s">
        <v>239581</v>
      </c>
      <c r="C5878" t="s">
        <v>228880</v>
      </c>
      <c r="E5878" s="1">
        <v>42045</v>
      </c>
    </row>
    <row r="5879" spans="1:6" x14ac:dyDescent="0.25">
      <c r="A5879" t="s">
        <v>239582</v>
      </c>
      <c r="B5879" t="s">
        <v>239583</v>
      </c>
      <c r="C5879" t="s">
        <v>228880</v>
      </c>
      <c r="E5879" t="s">
        <v>2510</v>
      </c>
      <c r="F5879">
        <v>120000</v>
      </c>
    </row>
    <row r="5880" spans="1:6" x14ac:dyDescent="0.25">
      <c r="A5880" t="s">
        <v>239584</v>
      </c>
      <c r="B5880" t="s">
        <v>239585</v>
      </c>
      <c r="C5880" t="s">
        <v>228880</v>
      </c>
      <c r="E5880" s="1">
        <v>41437</v>
      </c>
      <c r="F5880">
        <v>150000</v>
      </c>
    </row>
    <row r="5881" spans="1:6" x14ac:dyDescent="0.25">
      <c r="A5881" t="s">
        <v>239582</v>
      </c>
      <c r="B5881" t="s">
        <v>239586</v>
      </c>
      <c r="C5881" t="s">
        <v>228880</v>
      </c>
      <c r="E5881" t="s">
        <v>81738</v>
      </c>
      <c r="F5881">
        <v>120000</v>
      </c>
    </row>
    <row r="5882" spans="1:6" x14ac:dyDescent="0.25">
      <c r="A5882" t="s">
        <v>239584</v>
      </c>
      <c r="B5882" t="s">
        <v>239587</v>
      </c>
      <c r="C5882" t="s">
        <v>228880</v>
      </c>
      <c r="E5882" t="s">
        <v>26007</v>
      </c>
      <c r="F5882">
        <v>650000</v>
      </c>
    </row>
    <row r="5883" spans="1:6" x14ac:dyDescent="0.25">
      <c r="A5883" t="s">
        <v>239582</v>
      </c>
      <c r="B5883" t="s">
        <v>239588</v>
      </c>
      <c r="C5883" t="s">
        <v>228880</v>
      </c>
      <c r="E5883" t="s">
        <v>99092</v>
      </c>
      <c r="F5883">
        <v>150000</v>
      </c>
    </row>
    <row r="5884" spans="1:6" x14ac:dyDescent="0.25">
      <c r="A5884" t="s">
        <v>239589</v>
      </c>
      <c r="B5884" t="s">
        <v>239590</v>
      </c>
      <c r="C5884" t="s">
        <v>228880</v>
      </c>
      <c r="E5884" s="1">
        <v>41646</v>
      </c>
      <c r="F5884">
        <v>100000</v>
      </c>
    </row>
    <row r="5885" spans="1:6" x14ac:dyDescent="0.25">
      <c r="A5885" t="s">
        <v>239591</v>
      </c>
      <c r="B5885" t="s">
        <v>239592</v>
      </c>
      <c r="C5885" t="s">
        <v>228873</v>
      </c>
      <c r="D5885" t="s">
        <v>228977</v>
      </c>
      <c r="E5885" s="1">
        <v>40002</v>
      </c>
      <c r="F5885">
        <v>10000000</v>
      </c>
    </row>
    <row r="5886" spans="1:6" x14ac:dyDescent="0.25">
      <c r="A5886" t="s">
        <v>239593</v>
      </c>
      <c r="B5886" t="s">
        <v>239594</v>
      </c>
      <c r="C5886" t="s">
        <v>228873</v>
      </c>
      <c r="D5886" t="s">
        <v>228877</v>
      </c>
      <c r="E5886" s="1">
        <v>39092</v>
      </c>
      <c r="F5886">
        <v>2000000</v>
      </c>
    </row>
    <row r="5887" spans="1:6" x14ac:dyDescent="0.25">
      <c r="A5887" t="s">
        <v>239591</v>
      </c>
      <c r="B5887" t="s">
        <v>239595</v>
      </c>
      <c r="C5887" t="s">
        <v>228873</v>
      </c>
      <c r="D5887" t="s">
        <v>229145</v>
      </c>
      <c r="E5887" s="1">
        <v>40758</v>
      </c>
      <c r="F5887">
        <v>50000000</v>
      </c>
    </row>
    <row r="5888" spans="1:6" x14ac:dyDescent="0.25">
      <c r="A5888" t="s">
        <v>239593</v>
      </c>
      <c r="B5888" t="s">
        <v>239596</v>
      </c>
      <c r="C5888" t="s">
        <v>228873</v>
      </c>
      <c r="D5888" t="s">
        <v>228874</v>
      </c>
      <c r="E5888" s="1">
        <v>39458</v>
      </c>
      <c r="F5888">
        <v>10000000</v>
      </c>
    </row>
    <row r="5889" spans="1:6" x14ac:dyDescent="0.25">
      <c r="A5889" t="s">
        <v>239597</v>
      </c>
      <c r="B5889" t="s">
        <v>239598</v>
      </c>
      <c r="C5889" t="s">
        <v>228873</v>
      </c>
      <c r="D5889" t="s">
        <v>228877</v>
      </c>
      <c r="E5889" t="s">
        <v>100284</v>
      </c>
      <c r="F5889">
        <v>8500000</v>
      </c>
    </row>
    <row r="5890" spans="1:6" x14ac:dyDescent="0.25">
      <c r="A5890" t="s">
        <v>239599</v>
      </c>
      <c r="B5890" t="s">
        <v>239600</v>
      </c>
      <c r="C5890" t="s">
        <v>228909</v>
      </c>
      <c r="E5890" t="s">
        <v>21653</v>
      </c>
    </row>
    <row r="5891" spans="1:6" x14ac:dyDescent="0.25">
      <c r="A5891" t="s">
        <v>239601</v>
      </c>
      <c r="B5891" t="s">
        <v>239602</v>
      </c>
      <c r="C5891" t="s">
        <v>228873</v>
      </c>
      <c r="D5891" t="s">
        <v>228977</v>
      </c>
      <c r="E5891" t="s">
        <v>98089</v>
      </c>
      <c r="F5891">
        <v>55000000</v>
      </c>
    </row>
    <row r="5892" spans="1:6" x14ac:dyDescent="0.25">
      <c r="A5892" t="s">
        <v>239603</v>
      </c>
      <c r="B5892" t="s">
        <v>239604</v>
      </c>
      <c r="C5892" t="s">
        <v>228873</v>
      </c>
      <c r="D5892" t="s">
        <v>228877</v>
      </c>
      <c r="E5892" s="1">
        <v>41280</v>
      </c>
      <c r="F5892">
        <v>50000000</v>
      </c>
    </row>
    <row r="5893" spans="1:6" x14ac:dyDescent="0.25">
      <c r="A5893" t="s">
        <v>239605</v>
      </c>
      <c r="B5893" t="s">
        <v>239606</v>
      </c>
      <c r="C5893" t="s">
        <v>228873</v>
      </c>
      <c r="E5893" s="1">
        <v>41551</v>
      </c>
      <c r="F5893">
        <v>425000</v>
      </c>
    </row>
    <row r="5894" spans="1:6" x14ac:dyDescent="0.25">
      <c r="A5894" t="s">
        <v>239607</v>
      </c>
      <c r="B5894" t="s">
        <v>239608</v>
      </c>
      <c r="C5894" t="s">
        <v>229045</v>
      </c>
      <c r="E5894" t="s">
        <v>39459</v>
      </c>
      <c r="F5894">
        <v>500000</v>
      </c>
    </row>
    <row r="5895" spans="1:6" x14ac:dyDescent="0.25">
      <c r="A5895" t="s">
        <v>239609</v>
      </c>
      <c r="B5895" t="s">
        <v>239610</v>
      </c>
      <c r="C5895" t="s">
        <v>228889</v>
      </c>
      <c r="E5895" s="1">
        <v>41584</v>
      </c>
      <c r="F5895">
        <v>265064</v>
      </c>
    </row>
    <row r="5896" spans="1:6" x14ac:dyDescent="0.25">
      <c r="A5896" t="s">
        <v>239611</v>
      </c>
      <c r="B5896" t="s">
        <v>239612</v>
      </c>
      <c r="C5896" t="s">
        <v>228909</v>
      </c>
      <c r="E5896" t="s">
        <v>43079</v>
      </c>
    </row>
    <row r="5897" spans="1:6" x14ac:dyDescent="0.25">
      <c r="A5897" t="s">
        <v>239613</v>
      </c>
      <c r="B5897" t="s">
        <v>239614</v>
      </c>
      <c r="C5897" t="s">
        <v>228927</v>
      </c>
      <c r="E5897" t="s">
        <v>201079</v>
      </c>
      <c r="F5897">
        <v>790000</v>
      </c>
    </row>
    <row r="5898" spans="1:6" x14ac:dyDescent="0.25">
      <c r="A5898" t="s">
        <v>239615</v>
      </c>
      <c r="B5898" t="s">
        <v>239616</v>
      </c>
      <c r="C5898" t="s">
        <v>228916</v>
      </c>
      <c r="E5898" s="1">
        <v>41061</v>
      </c>
      <c r="F5898">
        <v>5408104</v>
      </c>
    </row>
    <row r="5899" spans="1:6" x14ac:dyDescent="0.25">
      <c r="A5899" t="s">
        <v>239613</v>
      </c>
      <c r="B5899" t="s">
        <v>239617</v>
      </c>
      <c r="C5899" t="s">
        <v>228916</v>
      </c>
      <c r="E5899" t="s">
        <v>81633</v>
      </c>
      <c r="F5899">
        <v>3920000</v>
      </c>
    </row>
    <row r="5900" spans="1:6" x14ac:dyDescent="0.25">
      <c r="A5900" t="s">
        <v>239615</v>
      </c>
      <c r="B5900" t="s">
        <v>239618</v>
      </c>
      <c r="C5900" t="s">
        <v>228927</v>
      </c>
      <c r="E5900" t="s">
        <v>8881</v>
      </c>
      <c r="F5900">
        <v>1360000</v>
      </c>
    </row>
    <row r="5901" spans="1:6" x14ac:dyDescent="0.25">
      <c r="A5901" t="s">
        <v>239613</v>
      </c>
      <c r="B5901" t="s">
        <v>239619</v>
      </c>
      <c r="C5901" t="s">
        <v>228927</v>
      </c>
      <c r="E5901" t="s">
        <v>26012</v>
      </c>
      <c r="F5901">
        <v>315000</v>
      </c>
    </row>
    <row r="5902" spans="1:6" x14ac:dyDescent="0.25">
      <c r="A5902" t="s">
        <v>239615</v>
      </c>
      <c r="B5902" t="s">
        <v>239620</v>
      </c>
      <c r="C5902" t="s">
        <v>228919</v>
      </c>
      <c r="E5902" s="1">
        <v>40757</v>
      </c>
      <c r="F5902">
        <v>1800000</v>
      </c>
    </row>
    <row r="5903" spans="1:6" x14ac:dyDescent="0.25">
      <c r="A5903" t="s">
        <v>239621</v>
      </c>
      <c r="B5903" t="s">
        <v>239622</v>
      </c>
      <c r="C5903" t="s">
        <v>228873</v>
      </c>
      <c r="D5903" t="s">
        <v>228977</v>
      </c>
      <c r="E5903" s="1">
        <v>42220</v>
      </c>
      <c r="F5903">
        <v>4200000</v>
      </c>
    </row>
    <row r="5904" spans="1:6" x14ac:dyDescent="0.25">
      <c r="A5904" t="s">
        <v>239623</v>
      </c>
      <c r="B5904" t="s">
        <v>239624</v>
      </c>
      <c r="C5904" t="s">
        <v>228873</v>
      </c>
      <c r="D5904" t="s">
        <v>228874</v>
      </c>
      <c r="E5904" t="s">
        <v>15878</v>
      </c>
      <c r="F5904">
        <v>5000000</v>
      </c>
    </row>
    <row r="5905" spans="1:6" x14ac:dyDescent="0.25">
      <c r="A5905" t="s">
        <v>239625</v>
      </c>
      <c r="B5905" t="s">
        <v>239626</v>
      </c>
      <c r="C5905" t="s">
        <v>228909</v>
      </c>
      <c r="E5905" t="s">
        <v>65010</v>
      </c>
    </row>
    <row r="5906" spans="1:6" x14ac:dyDescent="0.25">
      <c r="A5906" t="s">
        <v>239627</v>
      </c>
      <c r="B5906" t="s">
        <v>239628</v>
      </c>
      <c r="C5906" t="s">
        <v>228943</v>
      </c>
      <c r="E5906" s="1">
        <v>41280</v>
      </c>
      <c r="F5906">
        <v>1230000</v>
      </c>
    </row>
    <row r="5907" spans="1:6" x14ac:dyDescent="0.25">
      <c r="A5907" t="s">
        <v>239629</v>
      </c>
      <c r="B5907" t="s">
        <v>239630</v>
      </c>
      <c r="C5907" t="s">
        <v>228880</v>
      </c>
      <c r="E5907" s="1">
        <v>40914</v>
      </c>
      <c r="F5907">
        <v>1000000</v>
      </c>
    </row>
    <row r="5908" spans="1:6" x14ac:dyDescent="0.25">
      <c r="A5908" t="s">
        <v>239627</v>
      </c>
      <c r="B5908" t="s">
        <v>239631</v>
      </c>
      <c r="C5908" t="s">
        <v>228873</v>
      </c>
      <c r="D5908" t="s">
        <v>228877</v>
      </c>
      <c r="E5908" s="1">
        <v>42125</v>
      </c>
      <c r="F5908">
        <v>4005547</v>
      </c>
    </row>
    <row r="5909" spans="1:6" x14ac:dyDescent="0.25">
      <c r="A5909" t="s">
        <v>239632</v>
      </c>
      <c r="B5909" t="s">
        <v>239633</v>
      </c>
      <c r="C5909" t="s">
        <v>228880</v>
      </c>
      <c r="E5909" s="1">
        <v>40544</v>
      </c>
      <c r="F5909">
        <v>80000</v>
      </c>
    </row>
    <row r="5910" spans="1:6" x14ac:dyDescent="0.25">
      <c r="A5910" t="s">
        <v>239634</v>
      </c>
      <c r="B5910" t="s">
        <v>239635</v>
      </c>
      <c r="C5910" t="s">
        <v>228880</v>
      </c>
      <c r="E5910" t="s">
        <v>24501</v>
      </c>
      <c r="F5910">
        <v>41000</v>
      </c>
    </row>
    <row r="5911" spans="1:6" x14ac:dyDescent="0.25">
      <c r="A5911" t="s">
        <v>239636</v>
      </c>
      <c r="B5911" t="s">
        <v>239637</v>
      </c>
      <c r="C5911" t="s">
        <v>228880</v>
      </c>
      <c r="E5911" t="s">
        <v>113911</v>
      </c>
      <c r="F5911">
        <v>999999</v>
      </c>
    </row>
    <row r="5912" spans="1:6" x14ac:dyDescent="0.25">
      <c r="A5912" t="s">
        <v>239638</v>
      </c>
      <c r="B5912" t="s">
        <v>239639</v>
      </c>
      <c r="C5912" t="s">
        <v>228873</v>
      </c>
      <c r="D5912" t="s">
        <v>228877</v>
      </c>
      <c r="E5912" t="s">
        <v>40196</v>
      </c>
      <c r="F5912">
        <v>34000000</v>
      </c>
    </row>
    <row r="5913" spans="1:6" x14ac:dyDescent="0.25">
      <c r="A5913" t="s">
        <v>239640</v>
      </c>
      <c r="B5913" t="s">
        <v>239641</v>
      </c>
      <c r="C5913" t="s">
        <v>228889</v>
      </c>
      <c r="E5913" t="s">
        <v>239642</v>
      </c>
    </row>
    <row r="5914" spans="1:6" x14ac:dyDescent="0.25">
      <c r="A5914" t="s">
        <v>239643</v>
      </c>
      <c r="B5914" t="s">
        <v>239644</v>
      </c>
      <c r="C5914" t="s">
        <v>228873</v>
      </c>
      <c r="E5914" s="1">
        <v>41374</v>
      </c>
      <c r="F5914">
        <v>5000000</v>
      </c>
    </row>
    <row r="5915" spans="1:6" x14ac:dyDescent="0.25">
      <c r="A5915" t="s">
        <v>239645</v>
      </c>
      <c r="B5915" t="s">
        <v>239646</v>
      </c>
      <c r="C5915" t="s">
        <v>228927</v>
      </c>
      <c r="E5915" s="1">
        <v>42069</v>
      </c>
      <c r="F5915">
        <v>40000000</v>
      </c>
    </row>
    <row r="5916" spans="1:6" x14ac:dyDescent="0.25">
      <c r="A5916" t="s">
        <v>239647</v>
      </c>
      <c r="B5916" t="s">
        <v>239648</v>
      </c>
      <c r="C5916" t="s">
        <v>228873</v>
      </c>
      <c r="E5916" t="s">
        <v>87155</v>
      </c>
      <c r="F5916">
        <v>375000</v>
      </c>
    </row>
    <row r="5917" spans="1:6" x14ac:dyDescent="0.25">
      <c r="A5917" t="s">
        <v>239649</v>
      </c>
      <c r="B5917" t="s">
        <v>239650</v>
      </c>
      <c r="C5917" t="s">
        <v>228873</v>
      </c>
      <c r="E5917" t="s">
        <v>118517</v>
      </c>
      <c r="F5917">
        <v>2000000</v>
      </c>
    </row>
    <row r="5918" spans="1:6" x14ac:dyDescent="0.25">
      <c r="A5918" t="s">
        <v>239647</v>
      </c>
      <c r="B5918" t="s">
        <v>239651</v>
      </c>
      <c r="C5918" t="s">
        <v>228873</v>
      </c>
      <c r="D5918" t="s">
        <v>228877</v>
      </c>
      <c r="E5918" s="1">
        <v>41191</v>
      </c>
      <c r="F5918">
        <v>8000000</v>
      </c>
    </row>
    <row r="5919" spans="1:6" x14ac:dyDescent="0.25">
      <c r="A5919" t="s">
        <v>239652</v>
      </c>
      <c r="B5919" t="s">
        <v>239653</v>
      </c>
      <c r="C5919" t="s">
        <v>228873</v>
      </c>
      <c r="D5919" t="s">
        <v>228977</v>
      </c>
      <c r="E5919" t="s">
        <v>42624</v>
      </c>
      <c r="F5919">
        <v>32000000</v>
      </c>
    </row>
    <row r="5920" spans="1:6" x14ac:dyDescent="0.25">
      <c r="A5920" t="s">
        <v>239654</v>
      </c>
      <c r="B5920" t="s">
        <v>239655</v>
      </c>
      <c r="C5920" t="s">
        <v>228873</v>
      </c>
      <c r="D5920" t="s">
        <v>228874</v>
      </c>
      <c r="E5920" s="1">
        <v>39814</v>
      </c>
      <c r="F5920">
        <v>23000000</v>
      </c>
    </row>
    <row r="5921" spans="1:6" x14ac:dyDescent="0.25">
      <c r="A5921" t="s">
        <v>239652</v>
      </c>
      <c r="B5921" t="s">
        <v>239656</v>
      </c>
      <c r="C5921" t="s">
        <v>228873</v>
      </c>
      <c r="D5921" t="s">
        <v>228877</v>
      </c>
      <c r="E5921" s="1">
        <v>39149</v>
      </c>
      <c r="F5921">
        <v>17000000</v>
      </c>
    </row>
    <row r="5922" spans="1:6" x14ac:dyDescent="0.25">
      <c r="A5922" t="s">
        <v>239657</v>
      </c>
      <c r="B5922" t="s">
        <v>239658</v>
      </c>
      <c r="C5922" t="s">
        <v>228873</v>
      </c>
      <c r="D5922" t="s">
        <v>228877</v>
      </c>
      <c r="E5922" s="1">
        <v>41978</v>
      </c>
      <c r="F5922">
        <v>1500000</v>
      </c>
    </row>
    <row r="5923" spans="1:6" x14ac:dyDescent="0.25">
      <c r="A5923" t="s">
        <v>239659</v>
      </c>
      <c r="B5923" t="s">
        <v>239660</v>
      </c>
      <c r="C5923" t="s">
        <v>228873</v>
      </c>
      <c r="E5923" t="s">
        <v>47160</v>
      </c>
      <c r="F5923">
        <v>5600000</v>
      </c>
    </row>
    <row r="5924" spans="1:6" x14ac:dyDescent="0.25">
      <c r="A5924" t="s">
        <v>239661</v>
      </c>
      <c r="B5924" t="s">
        <v>239662</v>
      </c>
      <c r="C5924" t="s">
        <v>228873</v>
      </c>
      <c r="D5924" t="s">
        <v>228877</v>
      </c>
      <c r="E5924" s="1">
        <v>41887</v>
      </c>
      <c r="F5924">
        <v>37500000</v>
      </c>
    </row>
    <row r="5925" spans="1:6" x14ac:dyDescent="0.25">
      <c r="A5925" t="s">
        <v>239663</v>
      </c>
      <c r="B5925" t="s">
        <v>239664</v>
      </c>
      <c r="C5925" t="s">
        <v>228873</v>
      </c>
      <c r="E5925" t="s">
        <v>59447</v>
      </c>
      <c r="F5925">
        <v>2608779</v>
      </c>
    </row>
    <row r="5926" spans="1:6" x14ac:dyDescent="0.25">
      <c r="A5926" t="s">
        <v>239665</v>
      </c>
      <c r="B5926" t="s">
        <v>239666</v>
      </c>
      <c r="C5926" t="s">
        <v>228889</v>
      </c>
      <c r="E5926" t="s">
        <v>63730</v>
      </c>
    </row>
    <row r="5927" spans="1:6" x14ac:dyDescent="0.25">
      <c r="A5927" t="s">
        <v>239667</v>
      </c>
      <c r="B5927" t="s">
        <v>239668</v>
      </c>
      <c r="C5927" t="s">
        <v>228880</v>
      </c>
      <c r="E5927" s="1">
        <v>40179</v>
      </c>
    </row>
    <row r="5928" spans="1:6" x14ac:dyDescent="0.25">
      <c r="A5928" t="s">
        <v>239669</v>
      </c>
      <c r="B5928" t="s">
        <v>239670</v>
      </c>
      <c r="C5928" t="s">
        <v>228909</v>
      </c>
      <c r="E5928" t="s">
        <v>102993</v>
      </c>
      <c r="F5928">
        <v>1000</v>
      </c>
    </row>
    <row r="5929" spans="1:6" x14ac:dyDescent="0.25">
      <c r="A5929" t="s">
        <v>239671</v>
      </c>
      <c r="B5929" t="s">
        <v>239672</v>
      </c>
      <c r="C5929" t="s">
        <v>228873</v>
      </c>
      <c r="E5929" t="s">
        <v>8738</v>
      </c>
      <c r="F5929">
        <v>397725</v>
      </c>
    </row>
    <row r="5930" spans="1:6" x14ac:dyDescent="0.25">
      <c r="A5930" t="s">
        <v>239673</v>
      </c>
      <c r="B5930" t="s">
        <v>239674</v>
      </c>
      <c r="C5930" t="s">
        <v>228873</v>
      </c>
      <c r="E5930" s="1">
        <v>41852</v>
      </c>
      <c r="F5930">
        <v>175000</v>
      </c>
    </row>
    <row r="5931" spans="1:6" x14ac:dyDescent="0.25">
      <c r="A5931" t="s">
        <v>239671</v>
      </c>
      <c r="B5931" t="s">
        <v>239675</v>
      </c>
      <c r="C5931" t="s">
        <v>228880</v>
      </c>
      <c r="E5931" t="s">
        <v>1308</v>
      </c>
      <c r="F5931">
        <v>800000</v>
      </c>
    </row>
    <row r="5932" spans="1:6" x14ac:dyDescent="0.25">
      <c r="A5932" t="s">
        <v>239676</v>
      </c>
      <c r="B5932" t="s">
        <v>239677</v>
      </c>
      <c r="C5932" t="s">
        <v>229779</v>
      </c>
      <c r="E5932" t="s">
        <v>77647</v>
      </c>
      <c r="F5932">
        <v>600000</v>
      </c>
    </row>
    <row r="5933" spans="1:6" x14ac:dyDescent="0.25">
      <c r="A5933" t="s">
        <v>239678</v>
      </c>
      <c r="B5933" t="s">
        <v>239679</v>
      </c>
      <c r="C5933" t="s">
        <v>228880</v>
      </c>
      <c r="E5933" s="1">
        <v>42342</v>
      </c>
      <c r="F5933">
        <v>100000</v>
      </c>
    </row>
    <row r="5934" spans="1:6" x14ac:dyDescent="0.25">
      <c r="A5934" t="s">
        <v>239680</v>
      </c>
      <c r="B5934" t="s">
        <v>239681</v>
      </c>
      <c r="C5934" t="s">
        <v>228880</v>
      </c>
      <c r="E5934" s="1">
        <v>41977</v>
      </c>
      <c r="F5934">
        <v>100000</v>
      </c>
    </row>
    <row r="5935" spans="1:6" x14ac:dyDescent="0.25">
      <c r="A5935" t="s">
        <v>239682</v>
      </c>
      <c r="B5935" t="s">
        <v>239683</v>
      </c>
      <c r="C5935" t="s">
        <v>228880</v>
      </c>
      <c r="E5935" t="s">
        <v>10919</v>
      </c>
      <c r="F5935">
        <v>10000</v>
      </c>
    </row>
    <row r="5936" spans="1:6" x14ac:dyDescent="0.25">
      <c r="A5936" t="s">
        <v>239684</v>
      </c>
      <c r="B5936" t="s">
        <v>239685</v>
      </c>
      <c r="C5936" t="s">
        <v>228943</v>
      </c>
      <c r="E5936" s="1">
        <v>41646</v>
      </c>
      <c r="F5936">
        <v>25000</v>
      </c>
    </row>
    <row r="5937" spans="1:6" x14ac:dyDescent="0.25">
      <c r="A5937" t="s">
        <v>239686</v>
      </c>
      <c r="B5937" t="s">
        <v>239687</v>
      </c>
      <c r="C5937" t="s">
        <v>228880</v>
      </c>
      <c r="E5937" s="1">
        <v>41642</v>
      </c>
      <c r="F5937">
        <v>1500000</v>
      </c>
    </row>
    <row r="5938" spans="1:6" x14ac:dyDescent="0.25">
      <c r="A5938" t="s">
        <v>239688</v>
      </c>
      <c r="B5938" t="s">
        <v>239689</v>
      </c>
      <c r="C5938" t="s">
        <v>228880</v>
      </c>
      <c r="E5938" s="1">
        <v>40392</v>
      </c>
      <c r="F5938">
        <v>200000</v>
      </c>
    </row>
    <row r="5939" spans="1:6" x14ac:dyDescent="0.25">
      <c r="A5939" t="s">
        <v>239690</v>
      </c>
      <c r="B5939" t="s">
        <v>239691</v>
      </c>
      <c r="C5939" t="s">
        <v>229779</v>
      </c>
      <c r="E5939" s="1">
        <v>41795</v>
      </c>
      <c r="F5939">
        <v>1811321</v>
      </c>
    </row>
    <row r="5940" spans="1:6" x14ac:dyDescent="0.25">
      <c r="A5940" t="s">
        <v>239692</v>
      </c>
      <c r="B5940" t="s">
        <v>239693</v>
      </c>
      <c r="C5940" t="s">
        <v>228880</v>
      </c>
      <c r="E5940" s="1">
        <v>40492</v>
      </c>
      <c r="F5940">
        <v>2000000</v>
      </c>
    </row>
    <row r="5941" spans="1:6" x14ac:dyDescent="0.25">
      <c r="A5941" t="s">
        <v>239694</v>
      </c>
      <c r="B5941" t="s">
        <v>239695</v>
      </c>
      <c r="C5941" t="s">
        <v>228873</v>
      </c>
      <c r="D5941" t="s">
        <v>228877</v>
      </c>
      <c r="E5941" t="s">
        <v>102295</v>
      </c>
    </row>
    <row r="5942" spans="1:6" x14ac:dyDescent="0.25">
      <c r="A5942" t="s">
        <v>239696</v>
      </c>
      <c r="B5942" t="s">
        <v>239697</v>
      </c>
      <c r="C5942" t="s">
        <v>228873</v>
      </c>
      <c r="E5942" t="s">
        <v>21513</v>
      </c>
      <c r="F5942">
        <v>1250016</v>
      </c>
    </row>
    <row r="5943" spans="1:6" x14ac:dyDescent="0.25">
      <c r="A5943" t="s">
        <v>239698</v>
      </c>
      <c r="B5943" t="s">
        <v>239699</v>
      </c>
      <c r="C5943" t="s">
        <v>228873</v>
      </c>
      <c r="E5943" t="s">
        <v>61714</v>
      </c>
    </row>
    <row r="5944" spans="1:6" x14ac:dyDescent="0.25">
      <c r="A5944" t="s">
        <v>239700</v>
      </c>
      <c r="B5944" t="s">
        <v>239701</v>
      </c>
      <c r="C5944" t="s">
        <v>228873</v>
      </c>
      <c r="E5944" t="s">
        <v>23145</v>
      </c>
      <c r="F5944">
        <v>386483</v>
      </c>
    </row>
    <row r="5945" spans="1:6" x14ac:dyDescent="0.25">
      <c r="A5945" t="s">
        <v>239702</v>
      </c>
      <c r="B5945" t="s">
        <v>239703</v>
      </c>
      <c r="C5945" t="s">
        <v>228873</v>
      </c>
      <c r="D5945" t="s">
        <v>228874</v>
      </c>
      <c r="E5945" s="1">
        <v>37656</v>
      </c>
      <c r="F5945">
        <v>2500000</v>
      </c>
    </row>
    <row r="5946" spans="1:6" x14ac:dyDescent="0.25">
      <c r="A5946" t="s">
        <v>239704</v>
      </c>
      <c r="B5946" t="s">
        <v>239705</v>
      </c>
      <c r="C5946" t="s">
        <v>228873</v>
      </c>
      <c r="E5946" s="1">
        <v>42288</v>
      </c>
      <c r="F5946">
        <v>525000</v>
      </c>
    </row>
    <row r="5947" spans="1:6" x14ac:dyDescent="0.25">
      <c r="A5947" t="s">
        <v>239706</v>
      </c>
      <c r="B5947" t="s">
        <v>239707</v>
      </c>
      <c r="C5947" t="s">
        <v>228880</v>
      </c>
      <c r="E5947" s="1">
        <v>41038</v>
      </c>
      <c r="F5947">
        <v>1000000</v>
      </c>
    </row>
    <row r="5948" spans="1:6" x14ac:dyDescent="0.25">
      <c r="A5948" t="s">
        <v>239704</v>
      </c>
      <c r="B5948" t="s">
        <v>239708</v>
      </c>
      <c r="C5948" t="s">
        <v>228873</v>
      </c>
      <c r="D5948" t="s">
        <v>228877</v>
      </c>
      <c r="E5948" t="s">
        <v>3174</v>
      </c>
      <c r="F5948">
        <v>1500000</v>
      </c>
    </row>
    <row r="5949" spans="1:6" x14ac:dyDescent="0.25">
      <c r="A5949" t="s">
        <v>239709</v>
      </c>
      <c r="B5949" t="s">
        <v>239710</v>
      </c>
      <c r="C5949" t="s">
        <v>228873</v>
      </c>
      <c r="E5949" s="1">
        <v>40544</v>
      </c>
      <c r="F5949">
        <v>6090909</v>
      </c>
    </row>
    <row r="5950" spans="1:6" x14ac:dyDescent="0.25">
      <c r="A5950" t="s">
        <v>239711</v>
      </c>
      <c r="B5950" t="s">
        <v>239712</v>
      </c>
      <c r="C5950" t="s">
        <v>228873</v>
      </c>
      <c r="D5950" t="s">
        <v>228877</v>
      </c>
      <c r="E5950" s="1">
        <v>41616</v>
      </c>
      <c r="F5950">
        <v>6000000</v>
      </c>
    </row>
    <row r="5951" spans="1:6" x14ac:dyDescent="0.25">
      <c r="A5951" t="s">
        <v>239713</v>
      </c>
      <c r="B5951" t="s">
        <v>239714</v>
      </c>
      <c r="C5951" t="s">
        <v>228880</v>
      </c>
      <c r="E5951" s="1">
        <v>41646</v>
      </c>
    </row>
    <row r="5952" spans="1:6" x14ac:dyDescent="0.25">
      <c r="A5952" t="s">
        <v>239715</v>
      </c>
      <c r="B5952" t="s">
        <v>239716</v>
      </c>
      <c r="C5952" t="s">
        <v>228880</v>
      </c>
      <c r="E5952" s="1">
        <v>41641</v>
      </c>
    </row>
    <row r="5953" spans="1:6" x14ac:dyDescent="0.25">
      <c r="A5953" t="s">
        <v>239717</v>
      </c>
      <c r="B5953" t="s">
        <v>239718</v>
      </c>
      <c r="C5953" t="s">
        <v>228889</v>
      </c>
      <c r="E5953" t="s">
        <v>2502</v>
      </c>
    </row>
    <row r="5954" spans="1:6" x14ac:dyDescent="0.25">
      <c r="A5954" t="s">
        <v>239719</v>
      </c>
      <c r="B5954" t="s">
        <v>239720</v>
      </c>
      <c r="C5954" t="s">
        <v>228873</v>
      </c>
      <c r="E5954" s="1">
        <v>42283</v>
      </c>
      <c r="F5954">
        <v>9000000</v>
      </c>
    </row>
    <row r="5955" spans="1:6" x14ac:dyDescent="0.25">
      <c r="A5955" t="s">
        <v>239721</v>
      </c>
      <c r="B5955" t="s">
        <v>239722</v>
      </c>
      <c r="C5955" t="s">
        <v>228873</v>
      </c>
      <c r="D5955" t="s">
        <v>228877</v>
      </c>
      <c r="E5955" s="1">
        <v>41585</v>
      </c>
    </row>
    <row r="5956" spans="1:6" x14ac:dyDescent="0.25">
      <c r="A5956" t="s">
        <v>239723</v>
      </c>
      <c r="B5956" t="s">
        <v>239724</v>
      </c>
      <c r="C5956" t="s">
        <v>228880</v>
      </c>
      <c r="E5956" t="s">
        <v>33536</v>
      </c>
      <c r="F5956">
        <v>35000</v>
      </c>
    </row>
    <row r="5957" spans="1:6" x14ac:dyDescent="0.25">
      <c r="A5957" t="s">
        <v>239725</v>
      </c>
      <c r="B5957" t="s">
        <v>239726</v>
      </c>
      <c r="C5957" t="s">
        <v>228880</v>
      </c>
      <c r="E5957" s="1">
        <v>41651</v>
      </c>
      <c r="F5957">
        <v>700000</v>
      </c>
    </row>
    <row r="5958" spans="1:6" x14ac:dyDescent="0.25">
      <c r="A5958" t="s">
        <v>239727</v>
      </c>
      <c r="B5958" t="s">
        <v>239728</v>
      </c>
      <c r="C5958" t="s">
        <v>228873</v>
      </c>
      <c r="D5958" t="s">
        <v>228877</v>
      </c>
      <c r="E5958" s="1">
        <v>41317</v>
      </c>
      <c r="F5958">
        <v>2540000</v>
      </c>
    </row>
    <row r="5959" spans="1:6" x14ac:dyDescent="0.25">
      <c r="A5959" t="s">
        <v>239729</v>
      </c>
      <c r="B5959" t="s">
        <v>239730</v>
      </c>
      <c r="C5959" t="s">
        <v>228880</v>
      </c>
      <c r="E5959" t="s">
        <v>100672</v>
      </c>
      <c r="F5959">
        <v>2900000</v>
      </c>
    </row>
    <row r="5960" spans="1:6" x14ac:dyDescent="0.25">
      <c r="A5960" t="s">
        <v>239731</v>
      </c>
      <c r="B5960" t="s">
        <v>239732</v>
      </c>
      <c r="C5960" t="s">
        <v>228880</v>
      </c>
      <c r="E5960" t="s">
        <v>23696</v>
      </c>
      <c r="F5960">
        <v>10000</v>
      </c>
    </row>
    <row r="5961" spans="1:6" x14ac:dyDescent="0.25">
      <c r="A5961" t="s">
        <v>239733</v>
      </c>
      <c r="B5961" t="s">
        <v>239734</v>
      </c>
      <c r="C5961" t="s">
        <v>228943</v>
      </c>
      <c r="E5961" s="1">
        <v>40185</v>
      </c>
    </row>
    <row r="5962" spans="1:6" x14ac:dyDescent="0.25">
      <c r="A5962" t="s">
        <v>239735</v>
      </c>
      <c r="B5962" t="s">
        <v>239736</v>
      </c>
      <c r="C5962" t="s">
        <v>228880</v>
      </c>
      <c r="E5962" s="1">
        <v>40180</v>
      </c>
    </row>
    <row r="5963" spans="1:6" x14ac:dyDescent="0.25">
      <c r="A5963" t="s">
        <v>239737</v>
      </c>
      <c r="B5963" t="s">
        <v>239738</v>
      </c>
      <c r="C5963" t="s">
        <v>228873</v>
      </c>
      <c r="D5963" t="s">
        <v>228877</v>
      </c>
      <c r="E5963" s="1">
        <v>38718</v>
      </c>
    </row>
    <row r="5964" spans="1:6" x14ac:dyDescent="0.25">
      <c r="A5964" t="s">
        <v>239739</v>
      </c>
      <c r="B5964" t="s">
        <v>239740</v>
      </c>
      <c r="C5964" t="s">
        <v>228927</v>
      </c>
      <c r="E5964" t="s">
        <v>238291</v>
      </c>
      <c r="F5964">
        <v>13000000</v>
      </c>
    </row>
    <row r="5965" spans="1:6" x14ac:dyDescent="0.25">
      <c r="A5965" t="s">
        <v>239741</v>
      </c>
      <c r="B5965" t="s">
        <v>239742</v>
      </c>
      <c r="C5965" t="s">
        <v>228889</v>
      </c>
      <c r="E5965" s="1">
        <v>39184</v>
      </c>
    </row>
    <row r="5966" spans="1:6" x14ac:dyDescent="0.25">
      <c r="A5966" t="s">
        <v>239739</v>
      </c>
      <c r="B5966" t="s">
        <v>239743</v>
      </c>
      <c r="C5966" t="s">
        <v>228873</v>
      </c>
      <c r="E5966" t="s">
        <v>24213</v>
      </c>
      <c r="F5966">
        <v>39000000</v>
      </c>
    </row>
    <row r="5967" spans="1:6" x14ac:dyDescent="0.25">
      <c r="A5967" t="s">
        <v>239741</v>
      </c>
      <c r="B5967" t="s">
        <v>239744</v>
      </c>
      <c r="C5967" t="s">
        <v>228873</v>
      </c>
      <c r="D5967" t="s">
        <v>228877</v>
      </c>
      <c r="E5967" s="1">
        <v>36161</v>
      </c>
      <c r="F5967">
        <v>300000</v>
      </c>
    </row>
    <row r="5968" spans="1:6" x14ac:dyDescent="0.25">
      <c r="A5968" t="s">
        <v>239739</v>
      </c>
      <c r="B5968" t="s">
        <v>239745</v>
      </c>
      <c r="C5968" t="s">
        <v>228919</v>
      </c>
      <c r="E5968" t="s">
        <v>20665</v>
      </c>
      <c r="F5968">
        <v>300000000</v>
      </c>
    </row>
    <row r="5969" spans="1:6" x14ac:dyDescent="0.25">
      <c r="A5969" t="s">
        <v>239741</v>
      </c>
      <c r="B5969" t="s">
        <v>239746</v>
      </c>
      <c r="C5969" t="s">
        <v>228889</v>
      </c>
      <c r="E5969" t="s">
        <v>64223</v>
      </c>
    </row>
    <row r="5970" spans="1:6" x14ac:dyDescent="0.25">
      <c r="A5970" t="s">
        <v>239739</v>
      </c>
      <c r="B5970" t="s">
        <v>239747</v>
      </c>
      <c r="C5970" t="s">
        <v>228873</v>
      </c>
      <c r="D5970" t="s">
        <v>229145</v>
      </c>
      <c r="E5970" s="1">
        <v>36530</v>
      </c>
      <c r="F5970">
        <v>28000000</v>
      </c>
    </row>
    <row r="5971" spans="1:6" x14ac:dyDescent="0.25">
      <c r="A5971" t="s">
        <v>239741</v>
      </c>
      <c r="B5971" t="s">
        <v>239748</v>
      </c>
      <c r="C5971" t="s">
        <v>228873</v>
      </c>
      <c r="D5971" t="s">
        <v>228977</v>
      </c>
      <c r="E5971" s="1">
        <v>36169</v>
      </c>
      <c r="F5971">
        <v>2750000</v>
      </c>
    </row>
    <row r="5972" spans="1:6" x14ac:dyDescent="0.25">
      <c r="A5972" t="s">
        <v>239739</v>
      </c>
      <c r="B5972" t="s">
        <v>239749</v>
      </c>
      <c r="C5972" t="s">
        <v>228873</v>
      </c>
      <c r="D5972" t="s">
        <v>228874</v>
      </c>
      <c r="E5972" s="1">
        <v>36164</v>
      </c>
      <c r="F5972">
        <v>1360000</v>
      </c>
    </row>
    <row r="5973" spans="1:6" x14ac:dyDescent="0.25">
      <c r="A5973" t="s">
        <v>239750</v>
      </c>
      <c r="B5973" t="s">
        <v>239751</v>
      </c>
      <c r="C5973" t="s">
        <v>228873</v>
      </c>
      <c r="E5973" s="1">
        <v>39631</v>
      </c>
      <c r="F5973">
        <v>307000</v>
      </c>
    </row>
    <row r="5974" spans="1:6" x14ac:dyDescent="0.25">
      <c r="A5974" t="s">
        <v>239752</v>
      </c>
      <c r="B5974" t="s">
        <v>239753</v>
      </c>
      <c r="C5974" t="s">
        <v>228880</v>
      </c>
      <c r="E5974" s="1">
        <v>41183</v>
      </c>
      <c r="F5974">
        <v>22000</v>
      </c>
    </row>
    <row r="5975" spans="1:6" x14ac:dyDescent="0.25">
      <c r="A5975" t="s">
        <v>239754</v>
      </c>
      <c r="B5975" t="s">
        <v>239755</v>
      </c>
      <c r="C5975" t="s">
        <v>228873</v>
      </c>
      <c r="D5975" t="s">
        <v>228877</v>
      </c>
      <c r="E5975" t="s">
        <v>239756</v>
      </c>
      <c r="F5975">
        <v>2400000</v>
      </c>
    </row>
    <row r="5976" spans="1:6" x14ac:dyDescent="0.25">
      <c r="A5976" t="s">
        <v>239757</v>
      </c>
      <c r="B5976" t="s">
        <v>239758</v>
      </c>
      <c r="C5976" t="s">
        <v>228889</v>
      </c>
      <c r="E5976" t="s">
        <v>31317</v>
      </c>
      <c r="F5976">
        <v>358443</v>
      </c>
    </row>
    <row r="5977" spans="1:6" x14ac:dyDescent="0.25">
      <c r="A5977" t="s">
        <v>239759</v>
      </c>
      <c r="B5977" t="s">
        <v>239760</v>
      </c>
      <c r="C5977" t="s">
        <v>228919</v>
      </c>
      <c r="E5977" s="1">
        <v>41465</v>
      </c>
      <c r="F5977">
        <v>10000000</v>
      </c>
    </row>
    <row r="5978" spans="1:6" x14ac:dyDescent="0.25">
      <c r="A5978" t="s">
        <v>239761</v>
      </c>
      <c r="B5978" t="s">
        <v>239762</v>
      </c>
      <c r="C5978" t="s">
        <v>228873</v>
      </c>
      <c r="E5978" t="s">
        <v>43182</v>
      </c>
      <c r="F5978">
        <v>6100000</v>
      </c>
    </row>
    <row r="5979" spans="1:6" x14ac:dyDescent="0.25">
      <c r="A5979" t="s">
        <v>239763</v>
      </c>
      <c r="B5979" t="s">
        <v>239764</v>
      </c>
      <c r="C5979" t="s">
        <v>228919</v>
      </c>
      <c r="E5979" s="1">
        <v>41741</v>
      </c>
    </row>
    <row r="5980" spans="1:6" x14ac:dyDescent="0.25">
      <c r="A5980" t="s">
        <v>239765</v>
      </c>
      <c r="B5980" t="s">
        <v>239766</v>
      </c>
      <c r="C5980" t="s">
        <v>228880</v>
      </c>
      <c r="E5980" s="1">
        <v>41064</v>
      </c>
      <c r="F5980">
        <v>65478</v>
      </c>
    </row>
    <row r="5981" spans="1:6" x14ac:dyDescent="0.25">
      <c r="A5981" t="s">
        <v>239767</v>
      </c>
      <c r="B5981" t="s">
        <v>239768</v>
      </c>
      <c r="C5981" t="s">
        <v>228873</v>
      </c>
      <c r="E5981" s="1">
        <v>38723</v>
      </c>
      <c r="F5981">
        <v>1280000</v>
      </c>
    </row>
    <row r="5982" spans="1:6" x14ac:dyDescent="0.25">
      <c r="A5982" t="s">
        <v>239769</v>
      </c>
      <c r="B5982" t="s">
        <v>239770</v>
      </c>
      <c r="C5982" t="s">
        <v>228880</v>
      </c>
      <c r="E5982" s="1">
        <v>40552</v>
      </c>
      <c r="F5982">
        <v>40000</v>
      </c>
    </row>
    <row r="5983" spans="1:6" x14ac:dyDescent="0.25">
      <c r="A5983" t="s">
        <v>239771</v>
      </c>
      <c r="B5983" t="s">
        <v>239772</v>
      </c>
      <c r="C5983" t="s">
        <v>228880</v>
      </c>
      <c r="E5983" s="1">
        <v>40911</v>
      </c>
      <c r="F5983">
        <v>120000</v>
      </c>
    </row>
    <row r="5984" spans="1:6" x14ac:dyDescent="0.25">
      <c r="A5984" t="s">
        <v>239773</v>
      </c>
      <c r="B5984" t="s">
        <v>239774</v>
      </c>
      <c r="C5984" t="s">
        <v>228873</v>
      </c>
      <c r="E5984" s="1">
        <v>41275</v>
      </c>
    </row>
    <row r="5985" spans="1:6" x14ac:dyDescent="0.25">
      <c r="A5985" t="s">
        <v>239775</v>
      </c>
      <c r="B5985" t="s">
        <v>239776</v>
      </c>
      <c r="C5985" t="s">
        <v>228880</v>
      </c>
      <c r="E5985" s="1">
        <v>41309</v>
      </c>
    </row>
    <row r="5986" spans="1:6" x14ac:dyDescent="0.25">
      <c r="A5986" t="s">
        <v>239777</v>
      </c>
      <c r="B5986" t="s">
        <v>239778</v>
      </c>
      <c r="C5986" t="s">
        <v>228873</v>
      </c>
      <c r="E5986" s="1">
        <v>42134</v>
      </c>
      <c r="F5986">
        <v>100000</v>
      </c>
    </row>
    <row r="5987" spans="1:6" x14ac:dyDescent="0.25">
      <c r="A5987" t="s">
        <v>239779</v>
      </c>
      <c r="B5987" t="s">
        <v>239780</v>
      </c>
      <c r="C5987" t="s">
        <v>228943</v>
      </c>
      <c r="E5987" s="1">
        <v>42007</v>
      </c>
      <c r="F5987">
        <v>503615</v>
      </c>
    </row>
    <row r="5988" spans="1:6" x14ac:dyDescent="0.25">
      <c r="A5988" t="s">
        <v>239781</v>
      </c>
      <c r="B5988" t="s">
        <v>239782</v>
      </c>
      <c r="C5988" t="s">
        <v>229779</v>
      </c>
      <c r="E5988" t="s">
        <v>109924</v>
      </c>
    </row>
    <row r="5989" spans="1:6" x14ac:dyDescent="0.25">
      <c r="A5989" t="s">
        <v>239779</v>
      </c>
      <c r="B5989" t="s">
        <v>239783</v>
      </c>
      <c r="C5989" t="s">
        <v>228943</v>
      </c>
      <c r="E5989" s="1">
        <v>41648</v>
      </c>
      <c r="F5989">
        <v>328299</v>
      </c>
    </row>
    <row r="5990" spans="1:6" x14ac:dyDescent="0.25">
      <c r="A5990" t="s">
        <v>239784</v>
      </c>
      <c r="B5990" t="s">
        <v>239785</v>
      </c>
      <c r="C5990" t="s">
        <v>228880</v>
      </c>
      <c r="E5990" t="s">
        <v>149632</v>
      </c>
      <c r="F5990">
        <v>11313</v>
      </c>
    </row>
    <row r="5991" spans="1:6" x14ac:dyDescent="0.25">
      <c r="A5991" t="s">
        <v>239786</v>
      </c>
      <c r="B5991" t="s">
        <v>239787</v>
      </c>
      <c r="C5991" t="s">
        <v>228880</v>
      </c>
      <c r="E5991" t="s">
        <v>65010</v>
      </c>
      <c r="F5991">
        <v>50000</v>
      </c>
    </row>
    <row r="5992" spans="1:6" x14ac:dyDescent="0.25">
      <c r="A5992" t="s">
        <v>239788</v>
      </c>
      <c r="B5992" t="s">
        <v>239789</v>
      </c>
      <c r="C5992" t="s">
        <v>228873</v>
      </c>
      <c r="E5992" s="1">
        <v>40604</v>
      </c>
      <c r="F5992">
        <v>24644493</v>
      </c>
    </row>
    <row r="5993" spans="1:6" x14ac:dyDescent="0.25">
      <c r="A5993" t="s">
        <v>239790</v>
      </c>
      <c r="B5993" t="s">
        <v>239791</v>
      </c>
      <c r="C5993" t="s">
        <v>228873</v>
      </c>
      <c r="E5993" t="s">
        <v>45610</v>
      </c>
      <c r="F5993">
        <v>15000001</v>
      </c>
    </row>
    <row r="5994" spans="1:6" x14ac:dyDescent="0.25">
      <c r="A5994" t="s">
        <v>239788</v>
      </c>
      <c r="B5994" t="s">
        <v>239792</v>
      </c>
      <c r="C5994" t="s">
        <v>228927</v>
      </c>
      <c r="E5994" t="s">
        <v>179550</v>
      </c>
      <c r="F5994">
        <v>2562413</v>
      </c>
    </row>
    <row r="5995" spans="1:6" x14ac:dyDescent="0.25">
      <c r="A5995" t="s">
        <v>239790</v>
      </c>
      <c r="B5995" t="s">
        <v>239793</v>
      </c>
      <c r="C5995" t="s">
        <v>228873</v>
      </c>
      <c r="E5995" t="s">
        <v>239794</v>
      </c>
      <c r="F5995">
        <v>6374457</v>
      </c>
    </row>
    <row r="5996" spans="1:6" x14ac:dyDescent="0.25">
      <c r="A5996" t="s">
        <v>239795</v>
      </c>
      <c r="B5996" t="s">
        <v>239796</v>
      </c>
      <c r="C5996" t="s">
        <v>228873</v>
      </c>
      <c r="D5996" t="s">
        <v>228877</v>
      </c>
      <c r="E5996" s="1">
        <v>41281</v>
      </c>
    </row>
    <row r="5997" spans="1:6" x14ac:dyDescent="0.25">
      <c r="A5997" t="s">
        <v>239797</v>
      </c>
      <c r="B5997" t="s">
        <v>239798</v>
      </c>
      <c r="C5997" t="s">
        <v>228927</v>
      </c>
      <c r="E5997" t="s">
        <v>16264</v>
      </c>
      <c r="F5997">
        <v>1500000</v>
      </c>
    </row>
    <row r="5998" spans="1:6" x14ac:dyDescent="0.25">
      <c r="A5998" t="s">
        <v>239795</v>
      </c>
      <c r="B5998" t="s">
        <v>239799</v>
      </c>
      <c r="C5998" t="s">
        <v>228873</v>
      </c>
      <c r="E5998" t="s">
        <v>108500</v>
      </c>
      <c r="F5998">
        <v>1500000</v>
      </c>
    </row>
    <row r="5999" spans="1:6" x14ac:dyDescent="0.25">
      <c r="A5999" t="s">
        <v>239800</v>
      </c>
      <c r="B5999" t="s">
        <v>239801</v>
      </c>
      <c r="C5999" t="s">
        <v>228873</v>
      </c>
      <c r="E5999" s="1">
        <v>39239</v>
      </c>
      <c r="F5999">
        <v>10000000</v>
      </c>
    </row>
    <row r="6000" spans="1:6" x14ac:dyDescent="0.25">
      <c r="A6000" t="s">
        <v>239802</v>
      </c>
      <c r="B6000" t="s">
        <v>239803</v>
      </c>
      <c r="C6000" t="s">
        <v>228873</v>
      </c>
      <c r="D6000" t="s">
        <v>228977</v>
      </c>
      <c r="E6000" t="s">
        <v>236241</v>
      </c>
      <c r="F6000">
        <v>12000000</v>
      </c>
    </row>
    <row r="6001" spans="1:6" x14ac:dyDescent="0.25">
      <c r="A6001" t="s">
        <v>239800</v>
      </c>
      <c r="B6001" t="s">
        <v>239804</v>
      </c>
      <c r="C6001" t="s">
        <v>228873</v>
      </c>
      <c r="E6001" t="s">
        <v>233578</v>
      </c>
      <c r="F6001">
        <v>6500000</v>
      </c>
    </row>
    <row r="6002" spans="1:6" x14ac:dyDescent="0.25">
      <c r="A6002" t="s">
        <v>239805</v>
      </c>
      <c r="B6002" t="s">
        <v>239806</v>
      </c>
      <c r="C6002" t="s">
        <v>228927</v>
      </c>
      <c r="E6002" t="s">
        <v>50944</v>
      </c>
      <c r="F6002">
        <v>265000</v>
      </c>
    </row>
    <row r="6003" spans="1:6" x14ac:dyDescent="0.25">
      <c r="A6003" t="s">
        <v>239807</v>
      </c>
      <c r="B6003" t="s">
        <v>239808</v>
      </c>
      <c r="C6003" t="s">
        <v>228873</v>
      </c>
      <c r="E6003" s="1">
        <v>40246</v>
      </c>
      <c r="F6003">
        <v>750000</v>
      </c>
    </row>
    <row r="6004" spans="1:6" x14ac:dyDescent="0.25">
      <c r="A6004" t="s">
        <v>239809</v>
      </c>
      <c r="B6004" t="s">
        <v>239810</v>
      </c>
      <c r="C6004" t="s">
        <v>228873</v>
      </c>
      <c r="E6004" t="s">
        <v>96636</v>
      </c>
      <c r="F6004">
        <v>1999992</v>
      </c>
    </row>
    <row r="6005" spans="1:6" x14ac:dyDescent="0.25">
      <c r="A6005" t="s">
        <v>239807</v>
      </c>
      <c r="B6005" t="s">
        <v>239811</v>
      </c>
      <c r="C6005" t="s">
        <v>228873</v>
      </c>
      <c r="E6005" t="s">
        <v>149467</v>
      </c>
      <c r="F6005">
        <v>3035007</v>
      </c>
    </row>
    <row r="6006" spans="1:6" x14ac:dyDescent="0.25">
      <c r="A6006" t="s">
        <v>239809</v>
      </c>
      <c r="B6006" t="s">
        <v>239812</v>
      </c>
      <c r="C6006" t="s">
        <v>228873</v>
      </c>
      <c r="E6006" t="s">
        <v>84020</v>
      </c>
      <c r="F6006">
        <v>1500000</v>
      </c>
    </row>
    <row r="6007" spans="1:6" x14ac:dyDescent="0.25">
      <c r="A6007" t="s">
        <v>239807</v>
      </c>
      <c r="B6007" t="s">
        <v>239813</v>
      </c>
      <c r="C6007" t="s">
        <v>228873</v>
      </c>
      <c r="E6007" s="1">
        <v>41521</v>
      </c>
      <c r="F6007">
        <v>4744055</v>
      </c>
    </row>
    <row r="6008" spans="1:6" x14ac:dyDescent="0.25">
      <c r="A6008" t="s">
        <v>239809</v>
      </c>
      <c r="B6008" t="s">
        <v>239814</v>
      </c>
      <c r="C6008" t="s">
        <v>228873</v>
      </c>
      <c r="E6008" t="s">
        <v>8565</v>
      </c>
      <c r="F6008">
        <v>5165495</v>
      </c>
    </row>
    <row r="6009" spans="1:6" x14ac:dyDescent="0.25">
      <c r="A6009" t="s">
        <v>239815</v>
      </c>
      <c r="B6009" t="s">
        <v>239816</v>
      </c>
      <c r="C6009" t="s">
        <v>228873</v>
      </c>
      <c r="D6009" t="s">
        <v>228877</v>
      </c>
      <c r="E6009" t="s">
        <v>25818</v>
      </c>
      <c r="F6009">
        <v>7000000</v>
      </c>
    </row>
    <row r="6010" spans="1:6" x14ac:dyDescent="0.25">
      <c r="A6010" t="s">
        <v>239817</v>
      </c>
      <c r="B6010" t="s">
        <v>239818</v>
      </c>
      <c r="C6010" t="s">
        <v>228873</v>
      </c>
      <c r="D6010" t="s">
        <v>228874</v>
      </c>
      <c r="E6010" t="s">
        <v>233575</v>
      </c>
      <c r="F6010">
        <v>6530000</v>
      </c>
    </row>
    <row r="6011" spans="1:6" x14ac:dyDescent="0.25">
      <c r="A6011" t="s">
        <v>239819</v>
      </c>
      <c r="B6011" t="s">
        <v>239820</v>
      </c>
      <c r="C6011" t="s">
        <v>228873</v>
      </c>
      <c r="E6011" t="s">
        <v>90154</v>
      </c>
      <c r="F6011">
        <v>10000000</v>
      </c>
    </row>
    <row r="6012" spans="1:6" x14ac:dyDescent="0.25">
      <c r="A6012" t="s">
        <v>239817</v>
      </c>
      <c r="B6012" t="s">
        <v>239821</v>
      </c>
      <c r="C6012" t="s">
        <v>228873</v>
      </c>
      <c r="E6012" s="1">
        <v>40365</v>
      </c>
      <c r="F6012">
        <v>1190000</v>
      </c>
    </row>
    <row r="6013" spans="1:6" x14ac:dyDescent="0.25">
      <c r="A6013" t="s">
        <v>239819</v>
      </c>
      <c r="B6013" t="s">
        <v>239822</v>
      </c>
      <c r="C6013" t="s">
        <v>228943</v>
      </c>
      <c r="E6013" s="1">
        <v>39453</v>
      </c>
    </row>
    <row r="6014" spans="1:6" x14ac:dyDescent="0.25">
      <c r="A6014" t="s">
        <v>239823</v>
      </c>
      <c r="B6014" t="s">
        <v>239824</v>
      </c>
      <c r="C6014" t="s">
        <v>228943</v>
      </c>
      <c r="E6014" t="s">
        <v>139620</v>
      </c>
      <c r="F6014">
        <v>187291</v>
      </c>
    </row>
    <row r="6015" spans="1:6" x14ac:dyDescent="0.25">
      <c r="A6015" t="s">
        <v>239825</v>
      </c>
      <c r="B6015" t="s">
        <v>239826</v>
      </c>
      <c r="C6015" t="s">
        <v>228873</v>
      </c>
      <c r="D6015" t="s">
        <v>228877</v>
      </c>
      <c r="E6015" s="1">
        <v>41798</v>
      </c>
    </row>
    <row r="6016" spans="1:6" x14ac:dyDescent="0.25">
      <c r="A6016" t="s">
        <v>239827</v>
      </c>
      <c r="B6016" t="s">
        <v>239828</v>
      </c>
      <c r="C6016" t="s">
        <v>228873</v>
      </c>
      <c r="E6016" t="s">
        <v>29433</v>
      </c>
      <c r="F6016">
        <v>100000</v>
      </c>
    </row>
    <row r="6017" spans="1:6" x14ac:dyDescent="0.25">
      <c r="A6017" t="s">
        <v>239829</v>
      </c>
      <c r="B6017" t="s">
        <v>239830</v>
      </c>
      <c r="C6017" t="s">
        <v>228927</v>
      </c>
      <c r="E6017" s="1">
        <v>41610</v>
      </c>
      <c r="F6017">
        <v>250000</v>
      </c>
    </row>
    <row r="6018" spans="1:6" x14ac:dyDescent="0.25">
      <c r="A6018" t="s">
        <v>239831</v>
      </c>
      <c r="B6018" t="s">
        <v>239832</v>
      </c>
      <c r="C6018" t="s">
        <v>228873</v>
      </c>
      <c r="E6018" t="s">
        <v>46307</v>
      </c>
      <c r="F6018">
        <v>4800000</v>
      </c>
    </row>
    <row r="6019" spans="1:6" x14ac:dyDescent="0.25">
      <c r="A6019" t="s">
        <v>239833</v>
      </c>
      <c r="B6019" t="s">
        <v>239834</v>
      </c>
      <c r="C6019" t="s">
        <v>228873</v>
      </c>
      <c r="D6019" t="s">
        <v>228877</v>
      </c>
      <c r="E6019" s="1">
        <v>42010</v>
      </c>
      <c r="F6019">
        <v>1600000</v>
      </c>
    </row>
    <row r="6020" spans="1:6" x14ac:dyDescent="0.25">
      <c r="A6020" t="s">
        <v>239835</v>
      </c>
      <c r="B6020" t="s">
        <v>239836</v>
      </c>
      <c r="C6020" t="s">
        <v>228880</v>
      </c>
      <c r="E6020" s="1">
        <v>42010</v>
      </c>
      <c r="F6020">
        <v>1600000</v>
      </c>
    </row>
    <row r="6021" spans="1:6" x14ac:dyDescent="0.25">
      <c r="A6021" t="s">
        <v>239837</v>
      </c>
      <c r="B6021" t="s">
        <v>239838</v>
      </c>
      <c r="C6021" t="s">
        <v>228873</v>
      </c>
      <c r="E6021" t="s">
        <v>68567</v>
      </c>
      <c r="F6021">
        <v>31500000</v>
      </c>
    </row>
    <row r="6022" spans="1:6" x14ac:dyDescent="0.25">
      <c r="A6022" t="s">
        <v>239839</v>
      </c>
      <c r="B6022" t="s">
        <v>239840</v>
      </c>
      <c r="C6022" t="s">
        <v>228873</v>
      </c>
      <c r="E6022" t="s">
        <v>225384</v>
      </c>
      <c r="F6022">
        <v>19000000</v>
      </c>
    </row>
    <row r="6023" spans="1:6" x14ac:dyDescent="0.25">
      <c r="A6023" t="s">
        <v>239841</v>
      </c>
      <c r="B6023" t="s">
        <v>239842</v>
      </c>
      <c r="C6023" t="s">
        <v>228873</v>
      </c>
      <c r="E6023" s="1">
        <v>40125</v>
      </c>
      <c r="F6023">
        <v>2564788</v>
      </c>
    </row>
    <row r="6024" spans="1:6" x14ac:dyDescent="0.25">
      <c r="A6024" t="s">
        <v>239843</v>
      </c>
      <c r="B6024" t="s">
        <v>239844</v>
      </c>
      <c r="C6024" t="s">
        <v>228880</v>
      </c>
      <c r="E6024" s="1">
        <v>42251</v>
      </c>
      <c r="F6024">
        <v>600000</v>
      </c>
    </row>
    <row r="6025" spans="1:6" x14ac:dyDescent="0.25">
      <c r="A6025" t="s">
        <v>239845</v>
      </c>
      <c r="B6025" t="s">
        <v>239846</v>
      </c>
      <c r="C6025" t="s">
        <v>228880</v>
      </c>
      <c r="E6025" s="1">
        <v>39456</v>
      </c>
    </row>
    <row r="6026" spans="1:6" x14ac:dyDescent="0.25">
      <c r="A6026" t="s">
        <v>239847</v>
      </c>
      <c r="B6026" t="s">
        <v>239848</v>
      </c>
      <c r="C6026" t="s">
        <v>228873</v>
      </c>
      <c r="D6026" t="s">
        <v>228874</v>
      </c>
      <c r="E6026" s="1">
        <v>38870</v>
      </c>
      <c r="F6026">
        <v>10000000</v>
      </c>
    </row>
    <row r="6027" spans="1:6" x14ac:dyDescent="0.25">
      <c r="A6027" t="s">
        <v>239849</v>
      </c>
      <c r="B6027" t="s">
        <v>239850</v>
      </c>
      <c r="C6027" t="s">
        <v>228873</v>
      </c>
      <c r="D6027" t="s">
        <v>228877</v>
      </c>
      <c r="E6027" t="s">
        <v>232481</v>
      </c>
      <c r="F6027">
        <v>5000000</v>
      </c>
    </row>
    <row r="6028" spans="1:6" x14ac:dyDescent="0.25">
      <c r="A6028" t="s">
        <v>239851</v>
      </c>
      <c r="B6028" t="s">
        <v>239852</v>
      </c>
      <c r="C6028" t="s">
        <v>228919</v>
      </c>
      <c r="E6028" t="s">
        <v>5169</v>
      </c>
    </row>
    <row r="6029" spans="1:6" x14ac:dyDescent="0.25">
      <c r="A6029" t="s">
        <v>239853</v>
      </c>
      <c r="B6029" t="s">
        <v>239854</v>
      </c>
      <c r="C6029" t="s">
        <v>228873</v>
      </c>
      <c r="E6029" t="s">
        <v>136782</v>
      </c>
      <c r="F6029">
        <v>1600000</v>
      </c>
    </row>
    <row r="6030" spans="1:6" x14ac:dyDescent="0.25">
      <c r="A6030" t="s">
        <v>239855</v>
      </c>
      <c r="B6030" t="s">
        <v>239856</v>
      </c>
      <c r="C6030" t="s">
        <v>228880</v>
      </c>
      <c r="E6030" s="1">
        <v>41616</v>
      </c>
      <c r="F6030">
        <v>55000</v>
      </c>
    </row>
    <row r="6031" spans="1:6" x14ac:dyDescent="0.25">
      <c r="A6031" t="s">
        <v>239857</v>
      </c>
      <c r="B6031" t="s">
        <v>239858</v>
      </c>
      <c r="C6031" t="s">
        <v>229311</v>
      </c>
      <c r="E6031" t="s">
        <v>2455</v>
      </c>
      <c r="F6031">
        <v>3015398</v>
      </c>
    </row>
    <row r="6032" spans="1:6" x14ac:dyDescent="0.25">
      <c r="A6032" t="s">
        <v>239855</v>
      </c>
      <c r="B6032" t="s">
        <v>239859</v>
      </c>
      <c r="C6032" t="s">
        <v>229311</v>
      </c>
      <c r="E6032" s="1">
        <v>42008</v>
      </c>
      <c r="F6032">
        <v>786000</v>
      </c>
    </row>
    <row r="6033" spans="1:6" x14ac:dyDescent="0.25">
      <c r="A6033" t="s">
        <v>239860</v>
      </c>
      <c r="B6033" t="s">
        <v>239861</v>
      </c>
      <c r="C6033" t="s">
        <v>228873</v>
      </c>
      <c r="D6033" t="s">
        <v>228877</v>
      </c>
      <c r="E6033" s="1">
        <v>40544</v>
      </c>
      <c r="F6033">
        <v>3500000</v>
      </c>
    </row>
    <row r="6034" spans="1:6" x14ac:dyDescent="0.25">
      <c r="A6034" t="s">
        <v>239862</v>
      </c>
      <c r="B6034" t="s">
        <v>239863</v>
      </c>
      <c r="C6034" t="s">
        <v>228909</v>
      </c>
      <c r="E6034" t="s">
        <v>7926</v>
      </c>
      <c r="F6034">
        <v>125000</v>
      </c>
    </row>
    <row r="6035" spans="1:6" x14ac:dyDescent="0.25">
      <c r="A6035" t="s">
        <v>239864</v>
      </c>
      <c r="B6035" t="s">
        <v>239865</v>
      </c>
      <c r="C6035" t="s">
        <v>228927</v>
      </c>
      <c r="E6035" s="1">
        <v>42005</v>
      </c>
      <c r="F6035">
        <v>34253</v>
      </c>
    </row>
    <row r="6036" spans="1:6" x14ac:dyDescent="0.25">
      <c r="A6036" t="s">
        <v>239866</v>
      </c>
      <c r="B6036" t="s">
        <v>239867</v>
      </c>
      <c r="C6036" t="s">
        <v>228873</v>
      </c>
      <c r="E6036" s="1">
        <v>40001</v>
      </c>
    </row>
    <row r="6037" spans="1:6" x14ac:dyDescent="0.25">
      <c r="A6037" t="s">
        <v>239868</v>
      </c>
      <c r="B6037" t="s">
        <v>239869</v>
      </c>
      <c r="C6037" t="s">
        <v>228880</v>
      </c>
      <c r="E6037" s="1">
        <v>39083</v>
      </c>
    </row>
    <row r="6038" spans="1:6" x14ac:dyDescent="0.25">
      <c r="A6038" t="s">
        <v>239866</v>
      </c>
      <c r="B6038" t="s">
        <v>239870</v>
      </c>
      <c r="C6038" t="s">
        <v>228873</v>
      </c>
      <c r="E6038" s="1">
        <v>39451</v>
      </c>
    </row>
    <row r="6039" spans="1:6" x14ac:dyDescent="0.25">
      <c r="A6039" t="s">
        <v>239868</v>
      </c>
      <c r="B6039" t="s">
        <v>239871</v>
      </c>
      <c r="C6039" t="s">
        <v>228873</v>
      </c>
      <c r="E6039" s="1">
        <v>40184</v>
      </c>
    </row>
    <row r="6040" spans="1:6" x14ac:dyDescent="0.25">
      <c r="A6040" t="s">
        <v>239872</v>
      </c>
      <c r="B6040" t="s">
        <v>239873</v>
      </c>
      <c r="C6040" t="s">
        <v>228880</v>
      </c>
      <c r="E6040" t="s">
        <v>193943</v>
      </c>
      <c r="F6040">
        <v>1869081</v>
      </c>
    </row>
    <row r="6041" spans="1:6" x14ac:dyDescent="0.25">
      <c r="A6041" t="s">
        <v>239874</v>
      </c>
      <c r="B6041" t="s">
        <v>239875</v>
      </c>
      <c r="C6041" t="s">
        <v>228873</v>
      </c>
      <c r="E6041" t="s">
        <v>14073</v>
      </c>
      <c r="F6041">
        <v>3000000</v>
      </c>
    </row>
    <row r="6042" spans="1:6" x14ac:dyDescent="0.25">
      <c r="A6042" t="s">
        <v>239876</v>
      </c>
      <c r="B6042" t="s">
        <v>239877</v>
      </c>
      <c r="C6042" t="s">
        <v>228880</v>
      </c>
      <c r="E6042" t="s">
        <v>86980</v>
      </c>
      <c r="F6042">
        <v>219741</v>
      </c>
    </row>
    <row r="6043" spans="1:6" x14ac:dyDescent="0.25">
      <c r="A6043" t="s">
        <v>239878</v>
      </c>
      <c r="B6043" t="s">
        <v>239879</v>
      </c>
      <c r="C6043" t="s">
        <v>228880</v>
      </c>
      <c r="E6043" t="s">
        <v>45053</v>
      </c>
      <c r="F6043">
        <v>559561</v>
      </c>
    </row>
    <row r="6044" spans="1:6" x14ac:dyDescent="0.25">
      <c r="A6044" t="s">
        <v>239880</v>
      </c>
      <c r="B6044" t="s">
        <v>239881</v>
      </c>
      <c r="C6044" t="s">
        <v>228880</v>
      </c>
      <c r="E6044" t="s">
        <v>180491</v>
      </c>
      <c r="F6044">
        <v>560079</v>
      </c>
    </row>
    <row r="6045" spans="1:6" x14ac:dyDescent="0.25">
      <c r="A6045" t="s">
        <v>239882</v>
      </c>
      <c r="B6045" t="s">
        <v>239883</v>
      </c>
      <c r="C6045" t="s">
        <v>228889</v>
      </c>
      <c r="E6045" t="s">
        <v>21677</v>
      </c>
      <c r="F6045">
        <v>2326205</v>
      </c>
    </row>
    <row r="6046" spans="1:6" x14ac:dyDescent="0.25">
      <c r="A6046" t="s">
        <v>239884</v>
      </c>
      <c r="B6046" t="s">
        <v>239885</v>
      </c>
      <c r="C6046" t="s">
        <v>228873</v>
      </c>
      <c r="E6046" t="s">
        <v>23696</v>
      </c>
      <c r="F6046">
        <v>1136175</v>
      </c>
    </row>
    <row r="6047" spans="1:6" x14ac:dyDescent="0.25">
      <c r="A6047" t="s">
        <v>239886</v>
      </c>
      <c r="B6047" t="s">
        <v>239887</v>
      </c>
      <c r="C6047" t="s">
        <v>228873</v>
      </c>
      <c r="E6047" t="s">
        <v>47854</v>
      </c>
      <c r="F6047">
        <v>1440000</v>
      </c>
    </row>
    <row r="6048" spans="1:6" x14ac:dyDescent="0.25">
      <c r="A6048" t="s">
        <v>239888</v>
      </c>
      <c r="B6048" t="s">
        <v>239889</v>
      </c>
      <c r="C6048" t="s">
        <v>228873</v>
      </c>
      <c r="E6048" t="s">
        <v>69237</v>
      </c>
      <c r="F6048">
        <v>2000000</v>
      </c>
    </row>
    <row r="6049" spans="1:6" x14ac:dyDescent="0.25">
      <c r="A6049" t="s">
        <v>239890</v>
      </c>
      <c r="B6049" t="s">
        <v>239891</v>
      </c>
      <c r="C6049" t="s">
        <v>228927</v>
      </c>
      <c r="E6049" t="s">
        <v>15006</v>
      </c>
      <c r="F6049">
        <v>825000</v>
      </c>
    </row>
    <row r="6050" spans="1:6" x14ac:dyDescent="0.25">
      <c r="A6050" t="s">
        <v>239888</v>
      </c>
      <c r="B6050" t="s">
        <v>239892</v>
      </c>
      <c r="C6050" t="s">
        <v>228873</v>
      </c>
      <c r="E6050" t="s">
        <v>16934</v>
      </c>
      <c r="F6050">
        <v>7296453</v>
      </c>
    </row>
    <row r="6051" spans="1:6" x14ac:dyDescent="0.25">
      <c r="A6051" t="s">
        <v>239890</v>
      </c>
      <c r="B6051" t="s">
        <v>239893</v>
      </c>
      <c r="C6051" t="s">
        <v>228927</v>
      </c>
      <c r="E6051" t="s">
        <v>8478</v>
      </c>
      <c r="F6051">
        <v>1420000</v>
      </c>
    </row>
    <row r="6052" spans="1:6" x14ac:dyDescent="0.25">
      <c r="A6052" t="s">
        <v>239888</v>
      </c>
      <c r="B6052" t="s">
        <v>239894</v>
      </c>
      <c r="C6052" t="s">
        <v>228927</v>
      </c>
      <c r="E6052" t="s">
        <v>123051</v>
      </c>
      <c r="F6052">
        <v>1825000</v>
      </c>
    </row>
    <row r="6053" spans="1:6" x14ac:dyDescent="0.25">
      <c r="A6053" t="s">
        <v>239890</v>
      </c>
      <c r="B6053" t="s">
        <v>239895</v>
      </c>
      <c r="C6053" t="s">
        <v>228873</v>
      </c>
      <c r="E6053" s="1">
        <v>42248</v>
      </c>
      <c r="F6053">
        <v>7000000</v>
      </c>
    </row>
    <row r="6054" spans="1:6" x14ac:dyDescent="0.25">
      <c r="A6054" t="s">
        <v>239896</v>
      </c>
      <c r="B6054" t="s">
        <v>239897</v>
      </c>
      <c r="C6054" t="s">
        <v>228873</v>
      </c>
      <c r="D6054" t="s">
        <v>228877</v>
      </c>
      <c r="E6054" t="s">
        <v>2944</v>
      </c>
      <c r="F6054">
        <v>20214719</v>
      </c>
    </row>
    <row r="6055" spans="1:6" x14ac:dyDescent="0.25">
      <c r="A6055" t="s">
        <v>239898</v>
      </c>
      <c r="B6055" t="s">
        <v>239899</v>
      </c>
      <c r="C6055" t="s">
        <v>229239</v>
      </c>
      <c r="E6055" t="s">
        <v>1904</v>
      </c>
      <c r="F6055">
        <v>3343789</v>
      </c>
    </row>
    <row r="6056" spans="1:6" x14ac:dyDescent="0.25">
      <c r="A6056" t="s">
        <v>239896</v>
      </c>
      <c r="B6056" t="s">
        <v>239900</v>
      </c>
      <c r="C6056" t="s">
        <v>228927</v>
      </c>
      <c r="E6056" t="s">
        <v>69769</v>
      </c>
      <c r="F6056">
        <v>748000</v>
      </c>
    </row>
    <row r="6057" spans="1:6" x14ac:dyDescent="0.25">
      <c r="A6057" t="s">
        <v>239898</v>
      </c>
      <c r="B6057" t="s">
        <v>239901</v>
      </c>
      <c r="C6057" t="s">
        <v>229239</v>
      </c>
      <c r="E6057" t="s">
        <v>41364</v>
      </c>
      <c r="F6057">
        <v>4000000</v>
      </c>
    </row>
    <row r="6058" spans="1:6" x14ac:dyDescent="0.25">
      <c r="A6058" t="s">
        <v>239902</v>
      </c>
      <c r="B6058" t="s">
        <v>239903</v>
      </c>
      <c r="C6058" t="s">
        <v>228880</v>
      </c>
      <c r="E6058" t="s">
        <v>36059</v>
      </c>
      <c r="F6058">
        <v>1000000</v>
      </c>
    </row>
    <row r="6059" spans="1:6" x14ac:dyDescent="0.25">
      <c r="A6059" t="s">
        <v>239904</v>
      </c>
      <c r="B6059" t="s">
        <v>239905</v>
      </c>
      <c r="C6059" t="s">
        <v>228927</v>
      </c>
      <c r="E6059" t="s">
        <v>76058</v>
      </c>
      <c r="F6059">
        <v>75000</v>
      </c>
    </row>
    <row r="6060" spans="1:6" x14ac:dyDescent="0.25">
      <c r="A6060" t="s">
        <v>239906</v>
      </c>
      <c r="B6060" t="s">
        <v>239907</v>
      </c>
      <c r="C6060" t="s">
        <v>228880</v>
      </c>
      <c r="E6060" s="1">
        <v>40179</v>
      </c>
    </row>
    <row r="6061" spans="1:6" x14ac:dyDescent="0.25">
      <c r="A6061" t="s">
        <v>239904</v>
      </c>
      <c r="B6061" t="s">
        <v>239908</v>
      </c>
      <c r="C6061" t="s">
        <v>228880</v>
      </c>
      <c r="E6061" t="s">
        <v>71628</v>
      </c>
      <c r="F6061">
        <v>425000</v>
      </c>
    </row>
    <row r="6062" spans="1:6" x14ac:dyDescent="0.25">
      <c r="A6062" t="s">
        <v>239906</v>
      </c>
      <c r="B6062" t="s">
        <v>239909</v>
      </c>
      <c r="C6062" t="s">
        <v>228927</v>
      </c>
      <c r="E6062" t="s">
        <v>7595</v>
      </c>
      <c r="F6062">
        <v>300000</v>
      </c>
    </row>
    <row r="6063" spans="1:6" x14ac:dyDescent="0.25">
      <c r="A6063" t="s">
        <v>239904</v>
      </c>
      <c r="B6063" t="s">
        <v>239910</v>
      </c>
      <c r="C6063" t="s">
        <v>228927</v>
      </c>
      <c r="E6063" t="s">
        <v>231372</v>
      </c>
      <c r="F6063">
        <v>25000</v>
      </c>
    </row>
    <row r="6064" spans="1:6" x14ac:dyDescent="0.25">
      <c r="A6064" t="s">
        <v>239911</v>
      </c>
      <c r="B6064" t="s">
        <v>239912</v>
      </c>
      <c r="C6064" t="s">
        <v>228880</v>
      </c>
      <c r="E6064" t="s">
        <v>27718</v>
      </c>
      <c r="F6064">
        <v>3990440</v>
      </c>
    </row>
    <row r="6065" spans="1:6" x14ac:dyDescent="0.25">
      <c r="A6065" t="s">
        <v>239913</v>
      </c>
      <c r="B6065" t="s">
        <v>239914</v>
      </c>
      <c r="C6065" t="s">
        <v>228873</v>
      </c>
      <c r="D6065" t="s">
        <v>228877</v>
      </c>
      <c r="E6065" t="s">
        <v>230809</v>
      </c>
      <c r="F6065">
        <v>56000000</v>
      </c>
    </row>
    <row r="6066" spans="1:6" x14ac:dyDescent="0.25">
      <c r="A6066" t="s">
        <v>239915</v>
      </c>
      <c r="B6066" t="s">
        <v>239916</v>
      </c>
      <c r="C6066" t="s">
        <v>228873</v>
      </c>
      <c r="D6066" t="s">
        <v>228877</v>
      </c>
      <c r="E6066" s="1">
        <v>41529</v>
      </c>
      <c r="F6066">
        <v>2000000</v>
      </c>
    </row>
    <row r="6067" spans="1:6" x14ac:dyDescent="0.25">
      <c r="A6067" t="s">
        <v>239917</v>
      </c>
      <c r="B6067" t="s">
        <v>239918</v>
      </c>
      <c r="C6067" t="s">
        <v>228873</v>
      </c>
      <c r="D6067" t="s">
        <v>228877</v>
      </c>
      <c r="E6067" s="1">
        <v>41282</v>
      </c>
    </row>
    <row r="6068" spans="1:6" x14ac:dyDescent="0.25">
      <c r="A6068" t="s">
        <v>239919</v>
      </c>
      <c r="B6068" t="s">
        <v>239920</v>
      </c>
      <c r="C6068" t="s">
        <v>228873</v>
      </c>
      <c r="E6068" t="s">
        <v>52753</v>
      </c>
      <c r="F6068">
        <v>1067625</v>
      </c>
    </row>
    <row r="6069" spans="1:6" x14ac:dyDescent="0.25">
      <c r="A6069" t="s">
        <v>239921</v>
      </c>
      <c r="B6069" t="s">
        <v>239922</v>
      </c>
      <c r="C6069" t="s">
        <v>228916</v>
      </c>
      <c r="E6069" s="1">
        <v>41678</v>
      </c>
      <c r="F6069">
        <v>100000</v>
      </c>
    </row>
    <row r="6070" spans="1:6" x14ac:dyDescent="0.25">
      <c r="A6070" t="s">
        <v>239923</v>
      </c>
      <c r="B6070" t="s">
        <v>239924</v>
      </c>
      <c r="C6070" t="s">
        <v>229045</v>
      </c>
      <c r="E6070" s="1">
        <v>41336</v>
      </c>
      <c r="F6070">
        <v>1099137</v>
      </c>
    </row>
    <row r="6071" spans="1:6" x14ac:dyDescent="0.25">
      <c r="A6071" t="s">
        <v>239925</v>
      </c>
      <c r="B6071" t="s">
        <v>239926</v>
      </c>
      <c r="C6071" t="s">
        <v>228873</v>
      </c>
      <c r="D6071" t="s">
        <v>229145</v>
      </c>
      <c r="E6071" t="s">
        <v>121457</v>
      </c>
      <c r="F6071">
        <v>10200000</v>
      </c>
    </row>
    <row r="6072" spans="1:6" x14ac:dyDescent="0.25">
      <c r="A6072" t="s">
        <v>239927</v>
      </c>
      <c r="B6072" t="s">
        <v>239928</v>
      </c>
      <c r="C6072" t="s">
        <v>228873</v>
      </c>
      <c r="D6072" t="s">
        <v>229206</v>
      </c>
      <c r="E6072" s="1">
        <v>40365</v>
      </c>
      <c r="F6072">
        <v>18300000</v>
      </c>
    </row>
    <row r="6073" spans="1:6" x14ac:dyDescent="0.25">
      <c r="A6073" t="s">
        <v>239925</v>
      </c>
      <c r="B6073" t="s">
        <v>239929</v>
      </c>
      <c r="C6073" t="s">
        <v>228927</v>
      </c>
      <c r="E6073" t="s">
        <v>67355</v>
      </c>
      <c r="F6073">
        <v>3780000</v>
      </c>
    </row>
    <row r="6074" spans="1:6" x14ac:dyDescent="0.25">
      <c r="A6074" t="s">
        <v>239927</v>
      </c>
      <c r="B6074" t="s">
        <v>239930</v>
      </c>
      <c r="C6074" t="s">
        <v>228873</v>
      </c>
      <c r="D6074" t="s">
        <v>228977</v>
      </c>
      <c r="E6074" t="s">
        <v>228587</v>
      </c>
      <c r="F6074">
        <v>20000000</v>
      </c>
    </row>
    <row r="6075" spans="1:6" x14ac:dyDescent="0.25">
      <c r="A6075" t="s">
        <v>239931</v>
      </c>
      <c r="B6075" t="s">
        <v>239932</v>
      </c>
      <c r="C6075" t="s">
        <v>228873</v>
      </c>
      <c r="D6075" t="s">
        <v>228877</v>
      </c>
      <c r="E6075" t="s">
        <v>23145</v>
      </c>
      <c r="F6075">
        <v>3000000</v>
      </c>
    </row>
    <row r="6076" spans="1:6" x14ac:dyDescent="0.25">
      <c r="A6076" t="s">
        <v>239933</v>
      </c>
      <c r="B6076" t="s">
        <v>239934</v>
      </c>
      <c r="C6076" t="s">
        <v>228909</v>
      </c>
      <c r="E6076" s="1">
        <v>41763</v>
      </c>
    </row>
    <row r="6077" spans="1:6" x14ac:dyDescent="0.25">
      <c r="A6077" t="s">
        <v>239935</v>
      </c>
      <c r="B6077" t="s">
        <v>239936</v>
      </c>
      <c r="C6077" t="s">
        <v>228873</v>
      </c>
      <c r="D6077" t="s">
        <v>228877</v>
      </c>
      <c r="E6077" s="1">
        <v>39672</v>
      </c>
      <c r="F6077">
        <v>2000000</v>
      </c>
    </row>
    <row r="6078" spans="1:6" x14ac:dyDescent="0.25">
      <c r="A6078" t="s">
        <v>239937</v>
      </c>
      <c r="B6078" t="s">
        <v>239938</v>
      </c>
      <c r="C6078" t="s">
        <v>228880</v>
      </c>
      <c r="E6078" t="s">
        <v>44845</v>
      </c>
      <c r="F6078">
        <v>550000</v>
      </c>
    </row>
    <row r="6079" spans="1:6" x14ac:dyDescent="0.25">
      <c r="A6079" t="s">
        <v>239939</v>
      </c>
      <c r="B6079" t="s">
        <v>239940</v>
      </c>
      <c r="C6079" t="s">
        <v>228873</v>
      </c>
      <c r="D6079" t="s">
        <v>228877</v>
      </c>
      <c r="E6079" s="1">
        <v>37165</v>
      </c>
    </row>
    <row r="6080" spans="1:6" x14ac:dyDescent="0.25">
      <c r="A6080" t="s">
        <v>239941</v>
      </c>
      <c r="B6080" t="s">
        <v>239942</v>
      </c>
      <c r="C6080" t="s">
        <v>228889</v>
      </c>
      <c r="E6080" s="1">
        <v>40793</v>
      </c>
      <c r="F6080">
        <v>239173</v>
      </c>
    </row>
    <row r="6081" spans="1:6" x14ac:dyDescent="0.25">
      <c r="A6081" t="s">
        <v>239943</v>
      </c>
      <c r="B6081" t="s">
        <v>239944</v>
      </c>
      <c r="C6081" t="s">
        <v>228943</v>
      </c>
      <c r="E6081" t="s">
        <v>55313</v>
      </c>
      <c r="F6081">
        <v>1617512</v>
      </c>
    </row>
    <row r="6082" spans="1:6" x14ac:dyDescent="0.25">
      <c r="A6082" t="s">
        <v>239945</v>
      </c>
      <c r="B6082" t="s">
        <v>239946</v>
      </c>
      <c r="C6082" t="s">
        <v>228880</v>
      </c>
      <c r="E6082" s="1">
        <v>37263</v>
      </c>
      <c r="F6082">
        <v>495650</v>
      </c>
    </row>
    <row r="6083" spans="1:6" x14ac:dyDescent="0.25">
      <c r="A6083" t="s">
        <v>239947</v>
      </c>
      <c r="B6083" t="s">
        <v>239948</v>
      </c>
      <c r="C6083" t="s">
        <v>228873</v>
      </c>
      <c r="E6083" t="s">
        <v>30798</v>
      </c>
    </row>
    <row r="6084" spans="1:6" x14ac:dyDescent="0.25">
      <c r="A6084" t="s">
        <v>239949</v>
      </c>
      <c r="B6084" t="s">
        <v>239950</v>
      </c>
      <c r="C6084" t="s">
        <v>228880</v>
      </c>
      <c r="E6084" t="s">
        <v>24351</v>
      </c>
      <c r="F6084">
        <v>3500000</v>
      </c>
    </row>
    <row r="6085" spans="1:6" x14ac:dyDescent="0.25">
      <c r="A6085" t="s">
        <v>239947</v>
      </c>
      <c r="B6085" t="s">
        <v>239951</v>
      </c>
      <c r="C6085" t="s">
        <v>228943</v>
      </c>
      <c r="E6085" s="1">
        <v>40827</v>
      </c>
      <c r="F6085">
        <v>1000000</v>
      </c>
    </row>
    <row r="6086" spans="1:6" x14ac:dyDescent="0.25">
      <c r="A6086" t="s">
        <v>239952</v>
      </c>
      <c r="B6086" t="s">
        <v>239953</v>
      </c>
      <c r="C6086" t="s">
        <v>228873</v>
      </c>
      <c r="D6086" t="s">
        <v>228874</v>
      </c>
      <c r="E6086" t="s">
        <v>65052</v>
      </c>
      <c r="F6086">
        <v>1928205</v>
      </c>
    </row>
    <row r="6087" spans="1:6" x14ac:dyDescent="0.25">
      <c r="A6087" t="s">
        <v>239954</v>
      </c>
      <c r="B6087" t="s">
        <v>239955</v>
      </c>
      <c r="C6087" t="s">
        <v>228873</v>
      </c>
      <c r="E6087" t="s">
        <v>25928</v>
      </c>
      <c r="F6087">
        <v>500000</v>
      </c>
    </row>
    <row r="6088" spans="1:6" x14ac:dyDescent="0.25">
      <c r="A6088" t="s">
        <v>239956</v>
      </c>
      <c r="B6088" t="s">
        <v>239957</v>
      </c>
      <c r="C6088" t="s">
        <v>228880</v>
      </c>
      <c r="E6088" t="s">
        <v>29579</v>
      </c>
    </row>
    <row r="6089" spans="1:6" x14ac:dyDescent="0.25">
      <c r="A6089" t="s">
        <v>239958</v>
      </c>
      <c r="B6089" t="s">
        <v>239959</v>
      </c>
      <c r="C6089" t="s">
        <v>228873</v>
      </c>
      <c r="E6089" s="1">
        <v>40549</v>
      </c>
    </row>
    <row r="6090" spans="1:6" x14ac:dyDescent="0.25">
      <c r="A6090" t="s">
        <v>239960</v>
      </c>
      <c r="B6090" t="s">
        <v>239961</v>
      </c>
      <c r="C6090" t="s">
        <v>228943</v>
      </c>
      <c r="E6090" s="1">
        <v>39815</v>
      </c>
      <c r="F6090">
        <v>250000</v>
      </c>
    </row>
    <row r="6091" spans="1:6" x14ac:dyDescent="0.25">
      <c r="A6091" t="s">
        <v>239962</v>
      </c>
      <c r="B6091" t="s">
        <v>239963</v>
      </c>
      <c r="C6091" t="s">
        <v>228943</v>
      </c>
      <c r="E6091" s="1">
        <v>40180</v>
      </c>
      <c r="F6091">
        <v>250000</v>
      </c>
    </row>
    <row r="6092" spans="1:6" x14ac:dyDescent="0.25">
      <c r="A6092" t="s">
        <v>239964</v>
      </c>
      <c r="B6092" t="s">
        <v>239965</v>
      </c>
      <c r="C6092" t="s">
        <v>228880</v>
      </c>
      <c r="E6092" s="1">
        <v>41281</v>
      </c>
    </row>
    <row r="6093" spans="1:6" x14ac:dyDescent="0.25">
      <c r="A6093" t="s">
        <v>239966</v>
      </c>
      <c r="B6093" t="s">
        <v>239967</v>
      </c>
      <c r="C6093" t="s">
        <v>228873</v>
      </c>
      <c r="E6093" t="s">
        <v>180587</v>
      </c>
      <c r="F6093">
        <v>21000000</v>
      </c>
    </row>
    <row r="6094" spans="1:6" x14ac:dyDescent="0.25">
      <c r="A6094" t="s">
        <v>239968</v>
      </c>
      <c r="B6094" t="s">
        <v>239969</v>
      </c>
      <c r="C6094" t="s">
        <v>228880</v>
      </c>
      <c r="E6094" s="1">
        <v>40550</v>
      </c>
      <c r="F6094">
        <v>50000</v>
      </c>
    </row>
    <row r="6095" spans="1:6" x14ac:dyDescent="0.25">
      <c r="A6095" t="s">
        <v>239970</v>
      </c>
      <c r="B6095" t="s">
        <v>239971</v>
      </c>
      <c r="C6095" t="s">
        <v>228880</v>
      </c>
      <c r="E6095" s="1">
        <v>42158</v>
      </c>
      <c r="F6095">
        <v>50000</v>
      </c>
    </row>
    <row r="6096" spans="1:6" x14ac:dyDescent="0.25">
      <c r="A6096" t="s">
        <v>239968</v>
      </c>
      <c r="B6096" t="s">
        <v>239972</v>
      </c>
      <c r="C6096" t="s">
        <v>228880</v>
      </c>
      <c r="E6096" s="1">
        <v>40911</v>
      </c>
      <c r="F6096">
        <v>75000</v>
      </c>
    </row>
    <row r="6097" spans="1:6" x14ac:dyDescent="0.25">
      <c r="A6097" t="s">
        <v>239973</v>
      </c>
      <c r="B6097" t="s">
        <v>239974</v>
      </c>
      <c r="C6097" t="s">
        <v>228873</v>
      </c>
      <c r="E6097" t="s">
        <v>230809</v>
      </c>
      <c r="F6097">
        <v>579233</v>
      </c>
    </row>
    <row r="6098" spans="1:6" x14ac:dyDescent="0.25">
      <c r="A6098" t="s">
        <v>239975</v>
      </c>
      <c r="B6098" t="s">
        <v>239976</v>
      </c>
      <c r="C6098" t="s">
        <v>228943</v>
      </c>
      <c r="E6098" t="s">
        <v>19183</v>
      </c>
    </row>
    <row r="6099" spans="1:6" x14ac:dyDescent="0.25">
      <c r="A6099" t="s">
        <v>239977</v>
      </c>
      <c r="B6099" t="s">
        <v>239978</v>
      </c>
      <c r="C6099" t="s">
        <v>228943</v>
      </c>
      <c r="E6099" s="1">
        <v>40889</v>
      </c>
      <c r="F6099">
        <v>400000</v>
      </c>
    </row>
    <row r="6100" spans="1:6" x14ac:dyDescent="0.25">
      <c r="A6100" t="s">
        <v>239979</v>
      </c>
      <c r="B6100" t="s">
        <v>239980</v>
      </c>
      <c r="C6100" t="s">
        <v>228880</v>
      </c>
      <c r="E6100" t="s">
        <v>124238</v>
      </c>
      <c r="F6100">
        <v>80000</v>
      </c>
    </row>
    <row r="6101" spans="1:6" x14ac:dyDescent="0.25">
      <c r="A6101" t="s">
        <v>239977</v>
      </c>
      <c r="B6101" t="s">
        <v>239981</v>
      </c>
      <c r="C6101" t="s">
        <v>228880</v>
      </c>
      <c r="E6101" s="1">
        <v>41284</v>
      </c>
      <c r="F6101">
        <v>600000</v>
      </c>
    </row>
    <row r="6102" spans="1:6" x14ac:dyDescent="0.25">
      <c r="A6102" t="s">
        <v>239982</v>
      </c>
      <c r="B6102" t="s">
        <v>239983</v>
      </c>
      <c r="C6102" t="s">
        <v>228880</v>
      </c>
      <c r="E6102" s="1">
        <v>41252</v>
      </c>
      <c r="F6102">
        <v>1540733</v>
      </c>
    </row>
    <row r="6103" spans="1:6" x14ac:dyDescent="0.25">
      <c r="A6103" t="s">
        <v>239984</v>
      </c>
      <c r="B6103" t="s">
        <v>239985</v>
      </c>
      <c r="C6103" t="s">
        <v>228880</v>
      </c>
      <c r="E6103" s="1">
        <v>41252</v>
      </c>
      <c r="F6103">
        <v>1500000</v>
      </c>
    </row>
    <row r="6104" spans="1:6" x14ac:dyDescent="0.25">
      <c r="A6104" t="s">
        <v>239986</v>
      </c>
      <c r="B6104" t="s">
        <v>239987</v>
      </c>
      <c r="C6104" t="s">
        <v>228880</v>
      </c>
      <c r="E6104" t="s">
        <v>239326</v>
      </c>
      <c r="F6104">
        <v>2306560</v>
      </c>
    </row>
    <row r="6105" spans="1:6" x14ac:dyDescent="0.25">
      <c r="A6105" t="s">
        <v>239988</v>
      </c>
      <c r="B6105" t="s">
        <v>239989</v>
      </c>
      <c r="C6105" t="s">
        <v>228880</v>
      </c>
      <c r="E6105" s="1">
        <v>40186</v>
      </c>
    </row>
    <row r="6106" spans="1:6" x14ac:dyDescent="0.25">
      <c r="A6106" t="s">
        <v>239990</v>
      </c>
      <c r="B6106" t="s">
        <v>239991</v>
      </c>
      <c r="C6106" t="s">
        <v>228880</v>
      </c>
      <c r="E6106" s="1">
        <v>41955</v>
      </c>
      <c r="F6106">
        <v>500000</v>
      </c>
    </row>
    <row r="6107" spans="1:6" x14ac:dyDescent="0.25">
      <c r="A6107" t="s">
        <v>239992</v>
      </c>
      <c r="B6107" t="s">
        <v>239993</v>
      </c>
      <c r="C6107" t="s">
        <v>228880</v>
      </c>
      <c r="E6107" t="s">
        <v>26383</v>
      </c>
    </row>
    <row r="6108" spans="1:6" x14ac:dyDescent="0.25">
      <c r="A6108" t="s">
        <v>239994</v>
      </c>
      <c r="B6108" t="s">
        <v>239995</v>
      </c>
      <c r="C6108" t="s">
        <v>228943</v>
      </c>
      <c r="E6108" t="s">
        <v>5357</v>
      </c>
      <c r="F6108">
        <v>2600000</v>
      </c>
    </row>
    <row r="6109" spans="1:6" x14ac:dyDescent="0.25">
      <c r="A6109" t="s">
        <v>239996</v>
      </c>
      <c r="B6109" t="s">
        <v>239997</v>
      </c>
      <c r="C6109" t="s">
        <v>228873</v>
      </c>
      <c r="D6109" t="s">
        <v>228877</v>
      </c>
      <c r="E6109" t="s">
        <v>83879</v>
      </c>
    </row>
    <row r="6110" spans="1:6" x14ac:dyDescent="0.25">
      <c r="A6110" t="s">
        <v>239998</v>
      </c>
      <c r="B6110" t="s">
        <v>239999</v>
      </c>
      <c r="C6110" t="s">
        <v>228873</v>
      </c>
      <c r="E6110" t="s">
        <v>80067</v>
      </c>
      <c r="F6110">
        <v>1000000</v>
      </c>
    </row>
    <row r="6111" spans="1:6" x14ac:dyDescent="0.25">
      <c r="A6111" t="s">
        <v>240000</v>
      </c>
      <c r="B6111" t="s">
        <v>240001</v>
      </c>
      <c r="C6111" t="s">
        <v>228880</v>
      </c>
      <c r="E6111" t="s">
        <v>92529</v>
      </c>
      <c r="F6111">
        <v>3000000</v>
      </c>
    </row>
    <row r="6112" spans="1:6" x14ac:dyDescent="0.25">
      <c r="A6112" t="s">
        <v>240002</v>
      </c>
      <c r="B6112" t="s">
        <v>240003</v>
      </c>
      <c r="C6112" t="s">
        <v>228873</v>
      </c>
      <c r="D6112" t="s">
        <v>228877</v>
      </c>
      <c r="E6112" s="1">
        <v>42065</v>
      </c>
      <c r="F6112">
        <v>8500000</v>
      </c>
    </row>
    <row r="6113" spans="1:6" x14ac:dyDescent="0.25">
      <c r="A6113" t="s">
        <v>240000</v>
      </c>
      <c r="B6113" t="s">
        <v>240004</v>
      </c>
      <c r="C6113" t="s">
        <v>228889</v>
      </c>
      <c r="E6113" s="1">
        <v>41581</v>
      </c>
      <c r="F6113">
        <v>1400000</v>
      </c>
    </row>
    <row r="6114" spans="1:6" x14ac:dyDescent="0.25">
      <c r="A6114" t="s">
        <v>240002</v>
      </c>
      <c r="B6114" t="s">
        <v>240005</v>
      </c>
      <c r="C6114" t="s">
        <v>228880</v>
      </c>
      <c r="E6114" s="1">
        <v>40913</v>
      </c>
      <c r="F6114">
        <v>1450000</v>
      </c>
    </row>
    <row r="6115" spans="1:6" x14ac:dyDescent="0.25">
      <c r="A6115" t="s">
        <v>240006</v>
      </c>
      <c r="B6115" t="s">
        <v>240007</v>
      </c>
      <c r="C6115" t="s">
        <v>228873</v>
      </c>
      <c r="D6115" t="s">
        <v>228877</v>
      </c>
      <c r="E6115" s="1">
        <v>41129</v>
      </c>
      <c r="F6115">
        <v>5500000</v>
      </c>
    </row>
    <row r="6116" spans="1:6" x14ac:dyDescent="0.25">
      <c r="A6116" t="s">
        <v>240008</v>
      </c>
      <c r="B6116" t="s">
        <v>240009</v>
      </c>
      <c r="C6116" t="s">
        <v>228880</v>
      </c>
      <c r="E6116" s="1">
        <v>40550</v>
      </c>
      <c r="F6116">
        <v>2000000</v>
      </c>
    </row>
    <row r="6117" spans="1:6" x14ac:dyDescent="0.25">
      <c r="A6117" t="s">
        <v>240006</v>
      </c>
      <c r="B6117" t="s">
        <v>240010</v>
      </c>
      <c r="C6117" t="s">
        <v>228873</v>
      </c>
      <c r="D6117" t="s">
        <v>228874</v>
      </c>
      <c r="E6117" t="s">
        <v>26355</v>
      </c>
      <c r="F6117">
        <v>6000000</v>
      </c>
    </row>
    <row r="6118" spans="1:6" x14ac:dyDescent="0.25">
      <c r="A6118" t="s">
        <v>240011</v>
      </c>
      <c r="B6118" t="s">
        <v>240012</v>
      </c>
      <c r="C6118" t="s">
        <v>228880</v>
      </c>
      <c r="E6118" s="1">
        <v>41640</v>
      </c>
    </row>
    <row r="6119" spans="1:6" x14ac:dyDescent="0.25">
      <c r="A6119" t="s">
        <v>240013</v>
      </c>
      <c r="B6119" t="s">
        <v>240014</v>
      </c>
      <c r="C6119" t="s">
        <v>228873</v>
      </c>
      <c r="D6119" t="s">
        <v>228877</v>
      </c>
      <c r="E6119" t="s">
        <v>174590</v>
      </c>
      <c r="F6119">
        <v>3200000</v>
      </c>
    </row>
    <row r="6120" spans="1:6" x14ac:dyDescent="0.25">
      <c r="A6120" t="s">
        <v>240015</v>
      </c>
      <c r="B6120" t="s">
        <v>240016</v>
      </c>
      <c r="C6120" t="s">
        <v>228873</v>
      </c>
      <c r="D6120" t="s">
        <v>228977</v>
      </c>
      <c r="E6120" s="1">
        <v>37681</v>
      </c>
      <c r="F6120">
        <v>11000000</v>
      </c>
    </row>
    <row r="6121" spans="1:6" x14ac:dyDescent="0.25">
      <c r="A6121" t="s">
        <v>240017</v>
      </c>
      <c r="B6121" t="s">
        <v>240018</v>
      </c>
      <c r="C6121" t="s">
        <v>228873</v>
      </c>
      <c r="E6121" s="1">
        <v>38690</v>
      </c>
      <c r="F6121">
        <v>8000000</v>
      </c>
    </row>
    <row r="6122" spans="1:6" x14ac:dyDescent="0.25">
      <c r="A6122" t="s">
        <v>240015</v>
      </c>
      <c r="B6122" t="s">
        <v>240019</v>
      </c>
      <c r="C6122" t="s">
        <v>228873</v>
      </c>
      <c r="D6122" t="s">
        <v>228977</v>
      </c>
      <c r="E6122" s="1">
        <v>39265</v>
      </c>
      <c r="F6122">
        <v>7000000</v>
      </c>
    </row>
    <row r="6123" spans="1:6" x14ac:dyDescent="0.25">
      <c r="A6123" t="s">
        <v>240017</v>
      </c>
      <c r="B6123" t="s">
        <v>240020</v>
      </c>
      <c r="C6123" t="s">
        <v>228873</v>
      </c>
      <c r="E6123" s="1">
        <v>36526</v>
      </c>
      <c r="F6123">
        <v>44000000</v>
      </c>
    </row>
    <row r="6124" spans="1:6" x14ac:dyDescent="0.25">
      <c r="A6124" t="s">
        <v>240021</v>
      </c>
      <c r="B6124" t="s">
        <v>240022</v>
      </c>
      <c r="C6124" t="s">
        <v>228909</v>
      </c>
      <c r="E6124" t="s">
        <v>5948</v>
      </c>
    </row>
    <row r="6125" spans="1:6" x14ac:dyDescent="0.25">
      <c r="A6125" t="s">
        <v>240023</v>
      </c>
      <c r="B6125" t="s">
        <v>240024</v>
      </c>
      <c r="C6125" t="s">
        <v>228889</v>
      </c>
      <c r="E6125" s="1">
        <v>39944</v>
      </c>
    </row>
    <row r="6126" spans="1:6" x14ac:dyDescent="0.25">
      <c r="A6126" t="s">
        <v>240025</v>
      </c>
      <c r="B6126" t="s">
        <v>240026</v>
      </c>
      <c r="C6126" t="s">
        <v>228889</v>
      </c>
      <c r="E6126" s="1">
        <v>41701</v>
      </c>
    </row>
    <row r="6127" spans="1:6" x14ac:dyDescent="0.25">
      <c r="A6127" t="s">
        <v>240027</v>
      </c>
      <c r="B6127" t="s">
        <v>240028</v>
      </c>
      <c r="C6127" t="s">
        <v>228880</v>
      </c>
      <c r="E6127" s="1">
        <v>39453</v>
      </c>
    </row>
    <row r="6128" spans="1:6" x14ac:dyDescent="0.25">
      <c r="A6128" t="s">
        <v>240029</v>
      </c>
      <c r="B6128" t="s">
        <v>240030</v>
      </c>
      <c r="C6128" t="s">
        <v>228873</v>
      </c>
      <c r="D6128" t="s">
        <v>228874</v>
      </c>
      <c r="E6128" t="s">
        <v>33759</v>
      </c>
      <c r="F6128">
        <v>3700000</v>
      </c>
    </row>
    <row r="6129" spans="1:6" x14ac:dyDescent="0.25">
      <c r="A6129" t="s">
        <v>240031</v>
      </c>
      <c r="B6129" t="s">
        <v>240032</v>
      </c>
      <c r="C6129" t="s">
        <v>228873</v>
      </c>
      <c r="E6129" t="s">
        <v>20355</v>
      </c>
      <c r="F6129">
        <v>10000000</v>
      </c>
    </row>
    <row r="6130" spans="1:6" x14ac:dyDescent="0.25">
      <c r="A6130" t="s">
        <v>240033</v>
      </c>
      <c r="B6130" t="s">
        <v>240034</v>
      </c>
      <c r="C6130" t="s">
        <v>228880</v>
      </c>
      <c r="E6130" s="1">
        <v>39088</v>
      </c>
      <c r="F6130">
        <v>15000</v>
      </c>
    </row>
    <row r="6131" spans="1:6" x14ac:dyDescent="0.25">
      <c r="A6131" t="s">
        <v>240035</v>
      </c>
      <c r="B6131" t="s">
        <v>240036</v>
      </c>
      <c r="C6131" t="s">
        <v>228873</v>
      </c>
      <c r="D6131" t="s">
        <v>228877</v>
      </c>
      <c r="E6131" t="s">
        <v>231333</v>
      </c>
      <c r="F6131">
        <v>2000000</v>
      </c>
    </row>
    <row r="6132" spans="1:6" x14ac:dyDescent="0.25">
      <c r="A6132" t="s">
        <v>240037</v>
      </c>
      <c r="B6132" t="s">
        <v>240038</v>
      </c>
      <c r="C6132" t="s">
        <v>228880</v>
      </c>
      <c r="E6132" t="s">
        <v>134898</v>
      </c>
    </row>
    <row r="6133" spans="1:6" x14ac:dyDescent="0.25">
      <c r="A6133" t="s">
        <v>240039</v>
      </c>
      <c r="B6133" t="s">
        <v>240040</v>
      </c>
      <c r="C6133" t="s">
        <v>228873</v>
      </c>
      <c r="E6133" t="s">
        <v>240041</v>
      </c>
    </row>
    <row r="6134" spans="1:6" x14ac:dyDescent="0.25">
      <c r="A6134" t="s">
        <v>240042</v>
      </c>
      <c r="B6134" t="s">
        <v>240043</v>
      </c>
      <c r="C6134" t="s">
        <v>228873</v>
      </c>
      <c r="E6134" s="1">
        <v>40550</v>
      </c>
      <c r="F6134">
        <v>10000000</v>
      </c>
    </row>
    <row r="6135" spans="1:6" x14ac:dyDescent="0.25">
      <c r="A6135" t="s">
        <v>240044</v>
      </c>
      <c r="B6135" t="s">
        <v>240045</v>
      </c>
      <c r="C6135" t="s">
        <v>228927</v>
      </c>
      <c r="E6135" t="s">
        <v>9337</v>
      </c>
      <c r="F6135">
        <v>500000</v>
      </c>
    </row>
    <row r="6136" spans="1:6" x14ac:dyDescent="0.25">
      <c r="A6136" t="s">
        <v>240046</v>
      </c>
      <c r="B6136" t="s">
        <v>240047</v>
      </c>
      <c r="C6136" t="s">
        <v>228873</v>
      </c>
      <c r="E6136" s="1">
        <v>41732</v>
      </c>
      <c r="F6136">
        <v>1741241</v>
      </c>
    </row>
    <row r="6137" spans="1:6" x14ac:dyDescent="0.25">
      <c r="A6137" t="s">
        <v>240048</v>
      </c>
      <c r="B6137" t="s">
        <v>240049</v>
      </c>
      <c r="C6137" t="s">
        <v>228943</v>
      </c>
      <c r="E6137" t="s">
        <v>13410</v>
      </c>
      <c r="F6137">
        <v>380000</v>
      </c>
    </row>
    <row r="6138" spans="1:6" x14ac:dyDescent="0.25">
      <c r="A6138" t="s">
        <v>240050</v>
      </c>
      <c r="B6138" t="s">
        <v>240051</v>
      </c>
      <c r="C6138" t="s">
        <v>228943</v>
      </c>
      <c r="E6138" s="1">
        <v>39825</v>
      </c>
      <c r="F6138">
        <v>4392386</v>
      </c>
    </row>
    <row r="6139" spans="1:6" x14ac:dyDescent="0.25">
      <c r="A6139" t="s">
        <v>240052</v>
      </c>
      <c r="B6139" t="s">
        <v>240053</v>
      </c>
      <c r="C6139" t="s">
        <v>228880</v>
      </c>
      <c r="E6139" s="1">
        <v>41737</v>
      </c>
      <c r="F6139">
        <v>1200000</v>
      </c>
    </row>
    <row r="6140" spans="1:6" x14ac:dyDescent="0.25">
      <c r="A6140" t="s">
        <v>240054</v>
      </c>
      <c r="B6140" t="s">
        <v>240055</v>
      </c>
      <c r="C6140" t="s">
        <v>228873</v>
      </c>
      <c r="E6140" s="1">
        <v>41030</v>
      </c>
      <c r="F6140">
        <v>1123000</v>
      </c>
    </row>
    <row r="6141" spans="1:6" x14ac:dyDescent="0.25">
      <c r="A6141" t="s">
        <v>240056</v>
      </c>
      <c r="B6141" t="s">
        <v>240057</v>
      </c>
      <c r="C6141" t="s">
        <v>228927</v>
      </c>
      <c r="E6141" t="s">
        <v>49245</v>
      </c>
      <c r="F6141">
        <v>2918700</v>
      </c>
    </row>
    <row r="6142" spans="1:6" x14ac:dyDescent="0.25">
      <c r="A6142" t="s">
        <v>240058</v>
      </c>
      <c r="B6142" t="s">
        <v>240059</v>
      </c>
      <c r="C6142" t="s">
        <v>229311</v>
      </c>
      <c r="E6142" s="1">
        <v>38364</v>
      </c>
      <c r="F6142">
        <v>1000000000</v>
      </c>
    </row>
    <row r="6143" spans="1:6" x14ac:dyDescent="0.25">
      <c r="A6143" t="s">
        <v>240060</v>
      </c>
      <c r="B6143" t="s">
        <v>240061</v>
      </c>
      <c r="C6143" t="s">
        <v>228880</v>
      </c>
      <c r="E6143" t="s">
        <v>128729</v>
      </c>
      <c r="F6143">
        <v>1500000</v>
      </c>
    </row>
    <row r="6144" spans="1:6" x14ac:dyDescent="0.25">
      <c r="A6144" t="s">
        <v>240062</v>
      </c>
      <c r="B6144" t="s">
        <v>240063</v>
      </c>
      <c r="C6144" t="s">
        <v>228873</v>
      </c>
      <c r="E6144" t="s">
        <v>10063</v>
      </c>
      <c r="F6144">
        <v>7576257</v>
      </c>
    </row>
    <row r="6145" spans="1:6" x14ac:dyDescent="0.25">
      <c r="A6145" t="s">
        <v>240064</v>
      </c>
      <c r="B6145" t="s">
        <v>240065</v>
      </c>
      <c r="C6145" t="s">
        <v>228873</v>
      </c>
      <c r="D6145" t="s">
        <v>231418</v>
      </c>
      <c r="E6145" t="s">
        <v>32469</v>
      </c>
      <c r="F6145">
        <v>19977849</v>
      </c>
    </row>
    <row r="6146" spans="1:6" x14ac:dyDescent="0.25">
      <c r="A6146" t="s">
        <v>240066</v>
      </c>
      <c r="B6146" t="s">
        <v>240067</v>
      </c>
      <c r="C6146" t="s">
        <v>228873</v>
      </c>
      <c r="D6146" t="s">
        <v>229145</v>
      </c>
      <c r="E6146" t="s">
        <v>123598</v>
      </c>
      <c r="F6146">
        <v>12900000</v>
      </c>
    </row>
    <row r="6147" spans="1:6" x14ac:dyDescent="0.25">
      <c r="A6147" t="s">
        <v>240064</v>
      </c>
      <c r="B6147" t="s">
        <v>240068</v>
      </c>
      <c r="C6147" t="s">
        <v>228873</v>
      </c>
      <c r="D6147" t="s">
        <v>228977</v>
      </c>
      <c r="E6147" t="s">
        <v>14424</v>
      </c>
      <c r="F6147">
        <v>15000000</v>
      </c>
    </row>
    <row r="6148" spans="1:6" x14ac:dyDescent="0.25">
      <c r="A6148" t="s">
        <v>240066</v>
      </c>
      <c r="B6148" t="s">
        <v>240069</v>
      </c>
      <c r="C6148" t="s">
        <v>228873</v>
      </c>
      <c r="D6148" t="s">
        <v>229206</v>
      </c>
      <c r="E6148" t="s">
        <v>81633</v>
      </c>
      <c r="F6148">
        <v>42000000</v>
      </c>
    </row>
    <row r="6149" spans="1:6" x14ac:dyDescent="0.25">
      <c r="A6149" t="s">
        <v>240070</v>
      </c>
      <c r="B6149" t="s">
        <v>240071</v>
      </c>
      <c r="C6149" t="s">
        <v>228873</v>
      </c>
      <c r="D6149" t="s">
        <v>228874</v>
      </c>
      <c r="E6149" t="s">
        <v>14774</v>
      </c>
      <c r="F6149">
        <v>10000000</v>
      </c>
    </row>
    <row r="6150" spans="1:6" x14ac:dyDescent="0.25">
      <c r="A6150" t="s">
        <v>240072</v>
      </c>
      <c r="B6150" t="s">
        <v>240073</v>
      </c>
      <c r="C6150" t="s">
        <v>228873</v>
      </c>
      <c r="D6150" t="s">
        <v>228877</v>
      </c>
      <c r="E6150" s="1">
        <v>41275</v>
      </c>
      <c r="F6150">
        <v>1000000</v>
      </c>
    </row>
    <row r="6151" spans="1:6" x14ac:dyDescent="0.25">
      <c r="A6151" t="s">
        <v>240074</v>
      </c>
      <c r="B6151" t="s">
        <v>240075</v>
      </c>
      <c r="C6151" t="s">
        <v>228873</v>
      </c>
      <c r="D6151" t="s">
        <v>228877</v>
      </c>
      <c r="E6151" t="s">
        <v>49037</v>
      </c>
      <c r="F6151">
        <v>7000000</v>
      </c>
    </row>
    <row r="6152" spans="1:6" x14ac:dyDescent="0.25">
      <c r="A6152" t="s">
        <v>240076</v>
      </c>
      <c r="B6152" t="s">
        <v>240077</v>
      </c>
      <c r="C6152" t="s">
        <v>228873</v>
      </c>
      <c r="E6152" s="1">
        <v>39063</v>
      </c>
      <c r="F6152">
        <v>5800000</v>
      </c>
    </row>
    <row r="6153" spans="1:6" x14ac:dyDescent="0.25">
      <c r="A6153" t="s">
        <v>240078</v>
      </c>
      <c r="B6153" t="s">
        <v>240079</v>
      </c>
      <c r="C6153" t="s">
        <v>228873</v>
      </c>
      <c r="D6153" t="s">
        <v>228877</v>
      </c>
      <c r="E6153" t="s">
        <v>144995</v>
      </c>
      <c r="F6153">
        <v>1000000</v>
      </c>
    </row>
    <row r="6154" spans="1:6" x14ac:dyDescent="0.25">
      <c r="A6154" t="s">
        <v>240080</v>
      </c>
      <c r="B6154" t="s">
        <v>240081</v>
      </c>
      <c r="C6154" t="s">
        <v>228880</v>
      </c>
      <c r="E6154" s="1">
        <v>41275</v>
      </c>
      <c r="F6154">
        <v>1000000</v>
      </c>
    </row>
    <row r="6155" spans="1:6" x14ac:dyDescent="0.25">
      <c r="A6155" t="s">
        <v>240082</v>
      </c>
      <c r="B6155" t="s">
        <v>240083</v>
      </c>
      <c r="C6155" t="s">
        <v>228889</v>
      </c>
      <c r="E6155" s="1">
        <v>41068</v>
      </c>
    </row>
    <row r="6156" spans="1:6" x14ac:dyDescent="0.25">
      <c r="A6156" t="s">
        <v>240084</v>
      </c>
      <c r="B6156" t="s">
        <v>240085</v>
      </c>
      <c r="C6156" t="s">
        <v>228880</v>
      </c>
      <c r="E6156" s="1">
        <v>41279</v>
      </c>
      <c r="F6156">
        <v>1313680</v>
      </c>
    </row>
    <row r="6157" spans="1:6" x14ac:dyDescent="0.25">
      <c r="A6157" t="s">
        <v>240086</v>
      </c>
      <c r="B6157" t="s">
        <v>240087</v>
      </c>
      <c r="C6157" t="s">
        <v>229779</v>
      </c>
      <c r="E6157" s="1">
        <v>42005</v>
      </c>
      <c r="F6157">
        <v>1030896</v>
      </c>
    </row>
    <row r="6158" spans="1:6" x14ac:dyDescent="0.25">
      <c r="A6158" t="s">
        <v>240084</v>
      </c>
      <c r="B6158" t="s">
        <v>240088</v>
      </c>
      <c r="C6158" t="s">
        <v>228880</v>
      </c>
      <c r="E6158" s="1">
        <v>42005</v>
      </c>
      <c r="F6158">
        <v>4002304</v>
      </c>
    </row>
    <row r="6159" spans="1:6" x14ac:dyDescent="0.25">
      <c r="A6159" t="s">
        <v>240089</v>
      </c>
      <c r="B6159" t="s">
        <v>240090</v>
      </c>
      <c r="C6159" t="s">
        <v>228873</v>
      </c>
      <c r="E6159" s="1">
        <v>40302</v>
      </c>
      <c r="F6159">
        <v>239981</v>
      </c>
    </row>
    <row r="6160" spans="1:6" x14ac:dyDescent="0.25">
      <c r="A6160" t="s">
        <v>240091</v>
      </c>
      <c r="B6160" t="s">
        <v>240092</v>
      </c>
      <c r="C6160" t="s">
        <v>228873</v>
      </c>
      <c r="E6160" s="1">
        <v>40423</v>
      </c>
      <c r="F6160">
        <v>5000000</v>
      </c>
    </row>
    <row r="6161" spans="1:6" x14ac:dyDescent="0.25">
      <c r="A6161" t="s">
        <v>240093</v>
      </c>
      <c r="B6161" t="s">
        <v>240094</v>
      </c>
      <c r="C6161" t="s">
        <v>228873</v>
      </c>
      <c r="D6161" t="s">
        <v>228874</v>
      </c>
      <c r="E6161" s="1">
        <v>36987</v>
      </c>
      <c r="F6161">
        <v>30000000</v>
      </c>
    </row>
    <row r="6162" spans="1:6" x14ac:dyDescent="0.25">
      <c r="A6162" t="s">
        <v>240095</v>
      </c>
      <c r="B6162" t="s">
        <v>240096</v>
      </c>
      <c r="C6162" t="s">
        <v>228873</v>
      </c>
      <c r="E6162" t="s">
        <v>217757</v>
      </c>
      <c r="F6162">
        <v>7800000</v>
      </c>
    </row>
    <row r="6163" spans="1:6" x14ac:dyDescent="0.25">
      <c r="A6163" t="s">
        <v>240097</v>
      </c>
      <c r="B6163" t="s">
        <v>240098</v>
      </c>
      <c r="C6163" t="s">
        <v>228873</v>
      </c>
      <c r="D6163" t="s">
        <v>228877</v>
      </c>
      <c r="E6163" t="s">
        <v>16289</v>
      </c>
      <c r="F6163">
        <v>12100000</v>
      </c>
    </row>
    <row r="6164" spans="1:6" x14ac:dyDescent="0.25">
      <c r="A6164" t="s">
        <v>240099</v>
      </c>
      <c r="B6164" t="s">
        <v>240100</v>
      </c>
      <c r="C6164" t="s">
        <v>228873</v>
      </c>
      <c r="E6164" s="1">
        <v>37989</v>
      </c>
    </row>
    <row r="6165" spans="1:6" x14ac:dyDescent="0.25">
      <c r="A6165" t="s">
        <v>240101</v>
      </c>
      <c r="B6165" t="s">
        <v>240102</v>
      </c>
      <c r="C6165" t="s">
        <v>228873</v>
      </c>
      <c r="D6165" t="s">
        <v>228874</v>
      </c>
      <c r="E6165" t="s">
        <v>232132</v>
      </c>
      <c r="F6165">
        <v>2600000</v>
      </c>
    </row>
    <row r="6166" spans="1:6" x14ac:dyDescent="0.25">
      <c r="A6166" t="s">
        <v>240103</v>
      </c>
      <c r="B6166" t="s">
        <v>240104</v>
      </c>
      <c r="C6166" t="s">
        <v>228873</v>
      </c>
      <c r="D6166" t="s">
        <v>228877</v>
      </c>
      <c r="E6166" s="1">
        <v>39093</v>
      </c>
      <c r="F6166">
        <v>2524025</v>
      </c>
    </row>
    <row r="6167" spans="1:6" x14ac:dyDescent="0.25">
      <c r="A6167" t="s">
        <v>240105</v>
      </c>
      <c r="B6167" t="s">
        <v>240106</v>
      </c>
      <c r="C6167" t="s">
        <v>228880</v>
      </c>
      <c r="E6167" s="1">
        <v>41275</v>
      </c>
    </row>
    <row r="6168" spans="1:6" x14ac:dyDescent="0.25">
      <c r="A6168" t="s">
        <v>240107</v>
      </c>
      <c r="B6168" t="s">
        <v>240108</v>
      </c>
      <c r="C6168" t="s">
        <v>228873</v>
      </c>
      <c r="D6168" t="s">
        <v>228874</v>
      </c>
      <c r="E6168" s="1">
        <v>40878</v>
      </c>
      <c r="F6168">
        <v>7500000</v>
      </c>
    </row>
    <row r="6169" spans="1:6" x14ac:dyDescent="0.25">
      <c r="A6169" t="s">
        <v>240109</v>
      </c>
      <c r="B6169" t="s">
        <v>240110</v>
      </c>
      <c r="C6169" t="s">
        <v>228873</v>
      </c>
      <c r="D6169" t="s">
        <v>228877</v>
      </c>
      <c r="E6169" s="1">
        <v>39823</v>
      </c>
      <c r="F6169">
        <v>3000000</v>
      </c>
    </row>
    <row r="6170" spans="1:6" x14ac:dyDescent="0.25">
      <c r="A6170" t="s">
        <v>240107</v>
      </c>
      <c r="B6170" t="s">
        <v>240111</v>
      </c>
      <c r="C6170" t="s">
        <v>228873</v>
      </c>
      <c r="D6170" t="s">
        <v>228977</v>
      </c>
      <c r="E6170" s="1">
        <v>40920</v>
      </c>
      <c r="F6170">
        <v>8000000</v>
      </c>
    </row>
    <row r="6171" spans="1:6" x14ac:dyDescent="0.25">
      <c r="A6171" t="s">
        <v>240112</v>
      </c>
      <c r="B6171" t="s">
        <v>240113</v>
      </c>
      <c r="C6171" t="s">
        <v>228873</v>
      </c>
      <c r="D6171" t="s">
        <v>228874</v>
      </c>
      <c r="E6171" t="s">
        <v>51896</v>
      </c>
      <c r="F6171">
        <v>17500000</v>
      </c>
    </row>
    <row r="6172" spans="1:6" x14ac:dyDescent="0.25">
      <c r="A6172" t="s">
        <v>240114</v>
      </c>
      <c r="B6172" t="s">
        <v>240115</v>
      </c>
      <c r="C6172" t="s">
        <v>228873</v>
      </c>
      <c r="D6172" t="s">
        <v>228877</v>
      </c>
      <c r="E6172" t="s">
        <v>1015</v>
      </c>
      <c r="F6172">
        <v>3200000</v>
      </c>
    </row>
    <row r="6173" spans="1:6" x14ac:dyDescent="0.25">
      <c r="A6173" t="s">
        <v>240112</v>
      </c>
      <c r="B6173" t="s">
        <v>240116</v>
      </c>
      <c r="C6173" t="s">
        <v>228880</v>
      </c>
      <c r="E6173" s="1">
        <v>40483</v>
      </c>
      <c r="F6173">
        <v>1100000</v>
      </c>
    </row>
    <row r="6174" spans="1:6" x14ac:dyDescent="0.25">
      <c r="A6174" t="s">
        <v>240117</v>
      </c>
      <c r="B6174" t="s">
        <v>240118</v>
      </c>
      <c r="C6174" t="s">
        <v>228919</v>
      </c>
      <c r="E6174" t="s">
        <v>21797</v>
      </c>
      <c r="F6174">
        <v>4499250</v>
      </c>
    </row>
    <row r="6175" spans="1:6" x14ac:dyDescent="0.25">
      <c r="A6175" t="s">
        <v>240119</v>
      </c>
      <c r="B6175" t="s">
        <v>240120</v>
      </c>
      <c r="C6175" t="s">
        <v>228873</v>
      </c>
      <c r="E6175" t="s">
        <v>68363</v>
      </c>
      <c r="F6175">
        <v>35000000</v>
      </c>
    </row>
    <row r="6176" spans="1:6" x14ac:dyDescent="0.25">
      <c r="A6176" t="s">
        <v>240121</v>
      </c>
      <c r="B6176" t="s">
        <v>240122</v>
      </c>
      <c r="C6176" t="s">
        <v>228919</v>
      </c>
      <c r="E6176" t="s">
        <v>70283</v>
      </c>
    </row>
    <row r="6177" spans="1:6" x14ac:dyDescent="0.25">
      <c r="A6177" t="s">
        <v>240123</v>
      </c>
      <c r="B6177" t="s">
        <v>240124</v>
      </c>
      <c r="C6177" t="s">
        <v>228873</v>
      </c>
      <c r="D6177" t="s">
        <v>228877</v>
      </c>
      <c r="E6177" s="1">
        <v>40918</v>
      </c>
      <c r="F6177">
        <v>1000000</v>
      </c>
    </row>
    <row r="6178" spans="1:6" x14ac:dyDescent="0.25">
      <c r="A6178" t="s">
        <v>240125</v>
      </c>
      <c r="B6178" t="s">
        <v>240126</v>
      </c>
      <c r="C6178" t="s">
        <v>228943</v>
      </c>
      <c r="E6178" t="s">
        <v>44023</v>
      </c>
    </row>
    <row r="6179" spans="1:6" x14ac:dyDescent="0.25">
      <c r="A6179" t="s">
        <v>240127</v>
      </c>
      <c r="B6179" t="s">
        <v>240128</v>
      </c>
      <c r="C6179" t="s">
        <v>228873</v>
      </c>
      <c r="D6179" t="s">
        <v>228877</v>
      </c>
      <c r="E6179" t="s">
        <v>26007</v>
      </c>
      <c r="F6179">
        <v>23000000</v>
      </c>
    </row>
    <row r="6180" spans="1:6" x14ac:dyDescent="0.25">
      <c r="A6180" t="s">
        <v>240129</v>
      </c>
      <c r="B6180" t="s">
        <v>240130</v>
      </c>
      <c r="C6180" t="s">
        <v>228873</v>
      </c>
      <c r="D6180" t="s">
        <v>228877</v>
      </c>
      <c r="E6180" s="1">
        <v>42217</v>
      </c>
      <c r="F6180">
        <v>8000000</v>
      </c>
    </row>
    <row r="6181" spans="1:6" x14ac:dyDescent="0.25">
      <c r="A6181" t="s">
        <v>240127</v>
      </c>
      <c r="B6181" t="s">
        <v>240131</v>
      </c>
      <c r="C6181" t="s">
        <v>229239</v>
      </c>
      <c r="E6181" s="1">
        <v>41761</v>
      </c>
      <c r="F6181">
        <v>6000000</v>
      </c>
    </row>
    <row r="6182" spans="1:6" x14ac:dyDescent="0.25">
      <c r="A6182" t="s">
        <v>240129</v>
      </c>
      <c r="B6182" t="s">
        <v>240132</v>
      </c>
      <c r="C6182" t="s">
        <v>228880</v>
      </c>
      <c r="E6182" s="1">
        <v>39823</v>
      </c>
    </row>
    <row r="6183" spans="1:6" x14ac:dyDescent="0.25">
      <c r="A6183" t="s">
        <v>240127</v>
      </c>
      <c r="B6183" t="s">
        <v>240133</v>
      </c>
      <c r="C6183" t="s">
        <v>228880</v>
      </c>
      <c r="E6183" s="1">
        <v>40190</v>
      </c>
    </row>
    <row r="6184" spans="1:6" x14ac:dyDescent="0.25">
      <c r="A6184" t="s">
        <v>240134</v>
      </c>
      <c r="B6184" t="s">
        <v>240135</v>
      </c>
      <c r="C6184" t="s">
        <v>228880</v>
      </c>
      <c r="E6184" s="1">
        <v>41278</v>
      </c>
      <c r="F6184">
        <v>70000</v>
      </c>
    </row>
    <row r="6185" spans="1:6" x14ac:dyDescent="0.25">
      <c r="A6185" t="s">
        <v>240136</v>
      </c>
      <c r="B6185" t="s">
        <v>240137</v>
      </c>
      <c r="C6185" t="s">
        <v>228880</v>
      </c>
      <c r="E6185" s="1">
        <v>40919</v>
      </c>
      <c r="F6185">
        <v>600000</v>
      </c>
    </row>
    <row r="6186" spans="1:6" x14ac:dyDescent="0.25">
      <c r="A6186" t="s">
        <v>240138</v>
      </c>
      <c r="B6186" t="s">
        <v>240139</v>
      </c>
      <c r="C6186" t="s">
        <v>228880</v>
      </c>
      <c r="E6186" s="1">
        <v>40911</v>
      </c>
      <c r="F6186">
        <v>170000</v>
      </c>
    </row>
    <row r="6187" spans="1:6" x14ac:dyDescent="0.25">
      <c r="A6187" t="s">
        <v>240140</v>
      </c>
      <c r="B6187" t="s">
        <v>240141</v>
      </c>
      <c r="C6187" t="s">
        <v>228880</v>
      </c>
      <c r="E6187" s="1">
        <v>41126</v>
      </c>
      <c r="F6187">
        <v>2200000</v>
      </c>
    </row>
    <row r="6188" spans="1:6" x14ac:dyDescent="0.25">
      <c r="A6188" t="s">
        <v>240142</v>
      </c>
      <c r="B6188" t="s">
        <v>240143</v>
      </c>
      <c r="C6188" t="s">
        <v>228873</v>
      </c>
      <c r="D6188" t="s">
        <v>228877</v>
      </c>
      <c r="E6188" s="1">
        <v>41493</v>
      </c>
      <c r="F6188">
        <v>5000000</v>
      </c>
    </row>
    <row r="6189" spans="1:6" x14ac:dyDescent="0.25">
      <c r="A6189" t="s">
        <v>240140</v>
      </c>
      <c r="B6189" t="s">
        <v>240144</v>
      </c>
      <c r="C6189" t="s">
        <v>228873</v>
      </c>
      <c r="E6189" t="s">
        <v>46867</v>
      </c>
    </row>
    <row r="6190" spans="1:6" x14ac:dyDescent="0.25">
      <c r="A6190" t="s">
        <v>240145</v>
      </c>
      <c r="B6190" t="s">
        <v>240146</v>
      </c>
      <c r="C6190" t="s">
        <v>228873</v>
      </c>
      <c r="E6190" t="s">
        <v>230666</v>
      </c>
      <c r="F6190">
        <v>3800000</v>
      </c>
    </row>
    <row r="6191" spans="1:6" x14ac:dyDescent="0.25">
      <c r="A6191" t="s">
        <v>240147</v>
      </c>
      <c r="B6191" t="s">
        <v>240148</v>
      </c>
      <c r="C6191" t="s">
        <v>228880</v>
      </c>
      <c r="E6191" s="1">
        <v>41283</v>
      </c>
      <c r="F6191">
        <v>20000</v>
      </c>
    </row>
    <row r="6192" spans="1:6" x14ac:dyDescent="0.25">
      <c r="A6192" t="s">
        <v>240149</v>
      </c>
      <c r="B6192" t="s">
        <v>240150</v>
      </c>
      <c r="C6192" t="s">
        <v>228873</v>
      </c>
      <c r="E6192" t="s">
        <v>111311</v>
      </c>
      <c r="F6192">
        <v>17842487</v>
      </c>
    </row>
    <row r="6193" spans="1:6" x14ac:dyDescent="0.25">
      <c r="A6193" t="s">
        <v>240151</v>
      </c>
      <c r="B6193" t="s">
        <v>240152</v>
      </c>
      <c r="C6193" t="s">
        <v>228873</v>
      </c>
      <c r="E6193" t="s">
        <v>52753</v>
      </c>
      <c r="F6193">
        <v>2967500</v>
      </c>
    </row>
    <row r="6194" spans="1:6" x14ac:dyDescent="0.25">
      <c r="A6194" t="s">
        <v>240149</v>
      </c>
      <c r="B6194" t="s">
        <v>240153</v>
      </c>
      <c r="C6194" t="s">
        <v>228873</v>
      </c>
      <c r="E6194" t="s">
        <v>18694</v>
      </c>
      <c r="F6194">
        <v>1700000</v>
      </c>
    </row>
    <row r="6195" spans="1:6" x14ac:dyDescent="0.25">
      <c r="A6195" t="s">
        <v>240151</v>
      </c>
      <c r="B6195" t="s">
        <v>240154</v>
      </c>
      <c r="C6195" t="s">
        <v>228873</v>
      </c>
      <c r="D6195" t="s">
        <v>228977</v>
      </c>
      <c r="E6195" s="1">
        <v>41682</v>
      </c>
      <c r="F6195">
        <v>33000000</v>
      </c>
    </row>
    <row r="6196" spans="1:6" x14ac:dyDescent="0.25">
      <c r="A6196" t="s">
        <v>240155</v>
      </c>
      <c r="B6196" t="s">
        <v>240156</v>
      </c>
      <c r="C6196" t="s">
        <v>228873</v>
      </c>
      <c r="E6196" t="s">
        <v>232371</v>
      </c>
      <c r="F6196">
        <v>2163000</v>
      </c>
    </row>
    <row r="6197" spans="1:6" x14ac:dyDescent="0.25">
      <c r="A6197" t="s">
        <v>240157</v>
      </c>
      <c r="B6197" t="s">
        <v>240158</v>
      </c>
      <c r="C6197" t="s">
        <v>228927</v>
      </c>
      <c r="E6197" t="s">
        <v>74969</v>
      </c>
      <c r="F6197">
        <v>1690000</v>
      </c>
    </row>
    <row r="6198" spans="1:6" x14ac:dyDescent="0.25">
      <c r="A6198" t="s">
        <v>240159</v>
      </c>
      <c r="B6198" t="s">
        <v>240160</v>
      </c>
      <c r="C6198" t="s">
        <v>228873</v>
      </c>
      <c r="D6198" t="s">
        <v>228877</v>
      </c>
      <c r="E6198" s="1">
        <v>40306</v>
      </c>
      <c r="F6198">
        <v>3950000</v>
      </c>
    </row>
    <row r="6199" spans="1:6" x14ac:dyDescent="0.25">
      <c r="A6199" t="s">
        <v>240161</v>
      </c>
      <c r="B6199" t="s">
        <v>240162</v>
      </c>
      <c r="C6199" t="s">
        <v>228873</v>
      </c>
      <c r="D6199" t="s">
        <v>228877</v>
      </c>
      <c r="E6199" t="s">
        <v>41122</v>
      </c>
    </row>
    <row r="6200" spans="1:6" x14ac:dyDescent="0.25">
      <c r="A6200" t="s">
        <v>240163</v>
      </c>
      <c r="B6200" t="s">
        <v>240164</v>
      </c>
      <c r="C6200" t="s">
        <v>228909</v>
      </c>
      <c r="E6200" t="s">
        <v>1240</v>
      </c>
    </row>
    <row r="6201" spans="1:6" x14ac:dyDescent="0.25">
      <c r="A6201" t="s">
        <v>240165</v>
      </c>
      <c r="B6201" t="s">
        <v>240166</v>
      </c>
      <c r="C6201" t="s">
        <v>228880</v>
      </c>
      <c r="E6201" s="1">
        <v>40919</v>
      </c>
      <c r="F6201">
        <v>100000</v>
      </c>
    </row>
    <row r="6202" spans="1:6" x14ac:dyDescent="0.25">
      <c r="A6202" t="s">
        <v>240167</v>
      </c>
      <c r="B6202" t="s">
        <v>240168</v>
      </c>
      <c r="C6202" t="s">
        <v>228927</v>
      </c>
      <c r="E6202" t="s">
        <v>64223</v>
      </c>
      <c r="F6202">
        <v>700000</v>
      </c>
    </row>
    <row r="6203" spans="1:6" x14ac:dyDescent="0.25">
      <c r="A6203" t="s">
        <v>240169</v>
      </c>
      <c r="B6203" t="s">
        <v>240170</v>
      </c>
      <c r="C6203" t="s">
        <v>228873</v>
      </c>
      <c r="E6203" s="1">
        <v>41705</v>
      </c>
      <c r="F6203">
        <v>6500000</v>
      </c>
    </row>
    <row r="6204" spans="1:6" x14ac:dyDescent="0.25">
      <c r="A6204" t="s">
        <v>240167</v>
      </c>
      <c r="B6204" t="s">
        <v>240171</v>
      </c>
      <c r="C6204" t="s">
        <v>228927</v>
      </c>
      <c r="E6204" s="1">
        <v>42071</v>
      </c>
      <c r="F6204">
        <v>1594942</v>
      </c>
    </row>
    <row r="6205" spans="1:6" x14ac:dyDescent="0.25">
      <c r="A6205" t="s">
        <v>240169</v>
      </c>
      <c r="B6205" t="s">
        <v>240172</v>
      </c>
      <c r="C6205" t="s">
        <v>228873</v>
      </c>
      <c r="E6205" t="s">
        <v>51586</v>
      </c>
      <c r="F6205">
        <v>700000</v>
      </c>
    </row>
    <row r="6206" spans="1:6" x14ac:dyDescent="0.25">
      <c r="A6206" t="s">
        <v>240167</v>
      </c>
      <c r="B6206" t="s">
        <v>240173</v>
      </c>
      <c r="C6206" t="s">
        <v>228919</v>
      </c>
      <c r="E6206" s="1">
        <v>41579</v>
      </c>
      <c r="F6206">
        <v>5701363</v>
      </c>
    </row>
    <row r="6207" spans="1:6" x14ac:dyDescent="0.25">
      <c r="A6207" t="s">
        <v>240174</v>
      </c>
      <c r="B6207" t="s">
        <v>240175</v>
      </c>
      <c r="C6207" t="s">
        <v>228873</v>
      </c>
      <c r="D6207" t="s">
        <v>228977</v>
      </c>
      <c r="E6207" t="s">
        <v>240176</v>
      </c>
      <c r="F6207">
        <v>20000000</v>
      </c>
    </row>
    <row r="6208" spans="1:6" x14ac:dyDescent="0.25">
      <c r="A6208" t="s">
        <v>240177</v>
      </c>
      <c r="B6208" t="s">
        <v>240178</v>
      </c>
      <c r="C6208" t="s">
        <v>228873</v>
      </c>
      <c r="D6208" t="s">
        <v>228977</v>
      </c>
      <c r="E6208" t="s">
        <v>14424</v>
      </c>
      <c r="F6208">
        <v>10600000</v>
      </c>
    </row>
    <row r="6209" spans="1:6" x14ac:dyDescent="0.25">
      <c r="A6209" t="s">
        <v>240174</v>
      </c>
      <c r="B6209" t="s">
        <v>240179</v>
      </c>
      <c r="C6209" t="s">
        <v>228873</v>
      </c>
      <c r="D6209" t="s">
        <v>228874</v>
      </c>
      <c r="E6209" s="1">
        <v>38028</v>
      </c>
      <c r="F6209">
        <v>10000000</v>
      </c>
    </row>
    <row r="6210" spans="1:6" x14ac:dyDescent="0.25">
      <c r="A6210" t="s">
        <v>240177</v>
      </c>
      <c r="B6210" t="s">
        <v>240180</v>
      </c>
      <c r="C6210" t="s">
        <v>228927</v>
      </c>
      <c r="E6210" s="1">
        <v>41160</v>
      </c>
      <c r="F6210">
        <v>5820307</v>
      </c>
    </row>
    <row r="6211" spans="1:6" x14ac:dyDescent="0.25">
      <c r="A6211" t="s">
        <v>240181</v>
      </c>
      <c r="B6211" t="s">
        <v>240182</v>
      </c>
      <c r="C6211" t="s">
        <v>228880</v>
      </c>
      <c r="E6211" s="1">
        <v>42008</v>
      </c>
      <c r="F6211">
        <v>375000</v>
      </c>
    </row>
    <row r="6212" spans="1:6" x14ac:dyDescent="0.25">
      <c r="A6212" t="s">
        <v>240183</v>
      </c>
      <c r="B6212" t="s">
        <v>240184</v>
      </c>
      <c r="C6212" t="s">
        <v>228873</v>
      </c>
      <c r="D6212" t="s">
        <v>229145</v>
      </c>
      <c r="E6212" t="s">
        <v>2373</v>
      </c>
      <c r="F6212">
        <v>939942</v>
      </c>
    </row>
    <row r="6213" spans="1:6" x14ac:dyDescent="0.25">
      <c r="A6213" t="s">
        <v>240185</v>
      </c>
      <c r="B6213" t="s">
        <v>240186</v>
      </c>
      <c r="C6213" t="s">
        <v>228873</v>
      </c>
      <c r="E6213" t="s">
        <v>5737</v>
      </c>
      <c r="F6213">
        <v>4500000</v>
      </c>
    </row>
    <row r="6214" spans="1:6" x14ac:dyDescent="0.25">
      <c r="A6214" t="s">
        <v>240187</v>
      </c>
      <c r="B6214" t="s">
        <v>240188</v>
      </c>
      <c r="C6214" t="s">
        <v>228873</v>
      </c>
      <c r="E6214" t="s">
        <v>5169</v>
      </c>
      <c r="F6214">
        <v>440000</v>
      </c>
    </row>
    <row r="6215" spans="1:6" x14ac:dyDescent="0.25">
      <c r="A6215" t="s">
        <v>240189</v>
      </c>
      <c r="B6215" t="s">
        <v>240190</v>
      </c>
      <c r="C6215" t="s">
        <v>228873</v>
      </c>
      <c r="D6215" t="s">
        <v>228874</v>
      </c>
      <c r="E6215" s="1">
        <v>38870</v>
      </c>
      <c r="F6215">
        <v>30000000</v>
      </c>
    </row>
    <row r="6216" spans="1:6" x14ac:dyDescent="0.25">
      <c r="A6216" t="s">
        <v>240191</v>
      </c>
      <c r="B6216" t="s">
        <v>240192</v>
      </c>
      <c r="C6216" t="s">
        <v>228873</v>
      </c>
      <c r="D6216" t="s">
        <v>228874</v>
      </c>
      <c r="E6216" s="1">
        <v>36595</v>
      </c>
      <c r="F6216">
        <v>26000000</v>
      </c>
    </row>
    <row r="6217" spans="1:6" x14ac:dyDescent="0.25">
      <c r="A6217" t="s">
        <v>240193</v>
      </c>
      <c r="B6217" t="s">
        <v>240194</v>
      </c>
      <c r="C6217" t="s">
        <v>228873</v>
      </c>
      <c r="D6217" t="s">
        <v>231418</v>
      </c>
      <c r="E6217" s="1">
        <v>39482</v>
      </c>
      <c r="F6217">
        <v>20000000</v>
      </c>
    </row>
    <row r="6218" spans="1:6" x14ac:dyDescent="0.25">
      <c r="A6218" t="s">
        <v>240191</v>
      </c>
      <c r="B6218" t="s">
        <v>240195</v>
      </c>
      <c r="C6218" t="s">
        <v>228873</v>
      </c>
      <c r="D6218" t="s">
        <v>228877</v>
      </c>
      <c r="E6218" s="1">
        <v>36161</v>
      </c>
      <c r="F6218">
        <v>7000000</v>
      </c>
    </row>
    <row r="6219" spans="1:6" x14ac:dyDescent="0.25">
      <c r="A6219" t="s">
        <v>240193</v>
      </c>
      <c r="B6219" t="s">
        <v>240196</v>
      </c>
      <c r="C6219" t="s">
        <v>228873</v>
      </c>
      <c r="D6219" t="s">
        <v>228977</v>
      </c>
      <c r="E6219" t="s">
        <v>240197</v>
      </c>
      <c r="F6219">
        <v>22000000</v>
      </c>
    </row>
    <row r="6220" spans="1:6" x14ac:dyDescent="0.25">
      <c r="A6220" t="s">
        <v>240191</v>
      </c>
      <c r="B6220" t="s">
        <v>240198</v>
      </c>
      <c r="C6220" t="s">
        <v>228873</v>
      </c>
      <c r="E6220" t="s">
        <v>42504</v>
      </c>
      <c r="F6220">
        <v>292114</v>
      </c>
    </row>
    <row r="6221" spans="1:6" x14ac:dyDescent="0.25">
      <c r="A6221" t="s">
        <v>240193</v>
      </c>
      <c r="B6221" t="s">
        <v>240199</v>
      </c>
      <c r="C6221" t="s">
        <v>228873</v>
      </c>
      <c r="E6221" t="s">
        <v>20639</v>
      </c>
      <c r="F6221">
        <v>240000</v>
      </c>
    </row>
    <row r="6222" spans="1:6" x14ac:dyDescent="0.25">
      <c r="A6222" t="s">
        <v>240191</v>
      </c>
      <c r="B6222" t="s">
        <v>240200</v>
      </c>
      <c r="C6222" t="s">
        <v>228927</v>
      </c>
      <c r="E6222" s="1">
        <v>40453</v>
      </c>
      <c r="F6222">
        <v>150000</v>
      </c>
    </row>
    <row r="6223" spans="1:6" x14ac:dyDescent="0.25">
      <c r="A6223" t="s">
        <v>240193</v>
      </c>
      <c r="B6223" t="s">
        <v>240201</v>
      </c>
      <c r="C6223" t="s">
        <v>228927</v>
      </c>
      <c r="E6223" s="1">
        <v>40062</v>
      </c>
      <c r="F6223">
        <v>170182</v>
      </c>
    </row>
    <row r="6224" spans="1:6" x14ac:dyDescent="0.25">
      <c r="A6224" t="s">
        <v>240191</v>
      </c>
      <c r="B6224" t="s">
        <v>240202</v>
      </c>
      <c r="C6224" t="s">
        <v>228873</v>
      </c>
      <c r="E6224" s="1">
        <v>39968</v>
      </c>
      <c r="F6224">
        <v>787500</v>
      </c>
    </row>
    <row r="6225" spans="1:6" x14ac:dyDescent="0.25">
      <c r="A6225" t="s">
        <v>240193</v>
      </c>
      <c r="B6225" t="s">
        <v>240203</v>
      </c>
      <c r="C6225" t="s">
        <v>228873</v>
      </c>
      <c r="E6225" s="1">
        <v>40094</v>
      </c>
      <c r="F6225">
        <v>569000</v>
      </c>
    </row>
    <row r="6226" spans="1:6" x14ac:dyDescent="0.25">
      <c r="A6226" t="s">
        <v>240191</v>
      </c>
      <c r="B6226" t="s">
        <v>240204</v>
      </c>
      <c r="C6226" t="s">
        <v>228873</v>
      </c>
      <c r="D6226" t="s">
        <v>229206</v>
      </c>
      <c r="E6226" t="s">
        <v>50283</v>
      </c>
      <c r="F6226">
        <v>17000000</v>
      </c>
    </row>
    <row r="6227" spans="1:6" x14ac:dyDescent="0.25">
      <c r="A6227" t="s">
        <v>240193</v>
      </c>
      <c r="B6227" t="s">
        <v>240205</v>
      </c>
      <c r="C6227" t="s">
        <v>228873</v>
      </c>
      <c r="D6227" t="s">
        <v>229206</v>
      </c>
      <c r="E6227" t="s">
        <v>201128</v>
      </c>
      <c r="F6227">
        <v>19000000</v>
      </c>
    </row>
    <row r="6228" spans="1:6" x14ac:dyDescent="0.25">
      <c r="A6228" t="s">
        <v>240191</v>
      </c>
      <c r="B6228" t="s">
        <v>240206</v>
      </c>
      <c r="C6228" t="s">
        <v>228873</v>
      </c>
      <c r="E6228" s="1">
        <v>40062</v>
      </c>
      <c r="F6228">
        <v>1070983</v>
      </c>
    </row>
    <row r="6229" spans="1:6" x14ac:dyDescent="0.25">
      <c r="A6229" t="s">
        <v>240193</v>
      </c>
      <c r="B6229" t="s">
        <v>240207</v>
      </c>
      <c r="C6229" t="s">
        <v>228873</v>
      </c>
      <c r="D6229" t="s">
        <v>229206</v>
      </c>
      <c r="E6229" s="1">
        <v>38994</v>
      </c>
      <c r="F6229">
        <v>26000000</v>
      </c>
    </row>
    <row r="6230" spans="1:6" x14ac:dyDescent="0.25">
      <c r="A6230" t="s">
        <v>240191</v>
      </c>
      <c r="B6230" t="s">
        <v>240208</v>
      </c>
      <c r="C6230" t="s">
        <v>228873</v>
      </c>
      <c r="D6230" t="s">
        <v>229145</v>
      </c>
      <c r="E6230" s="1">
        <v>38202</v>
      </c>
      <c r="F6230">
        <v>20000000</v>
      </c>
    </row>
    <row r="6231" spans="1:6" x14ac:dyDescent="0.25">
      <c r="A6231" t="s">
        <v>240209</v>
      </c>
      <c r="B6231" t="s">
        <v>240210</v>
      </c>
      <c r="C6231" t="s">
        <v>229045</v>
      </c>
      <c r="E6231" s="1">
        <v>40544</v>
      </c>
    </row>
    <row r="6232" spans="1:6" x14ac:dyDescent="0.25">
      <c r="A6232" t="s">
        <v>240211</v>
      </c>
      <c r="B6232" t="s">
        <v>240212</v>
      </c>
      <c r="C6232" t="s">
        <v>228927</v>
      </c>
      <c r="E6232" t="s">
        <v>7926</v>
      </c>
      <c r="F6232">
        <v>12699975</v>
      </c>
    </row>
    <row r="6233" spans="1:6" x14ac:dyDescent="0.25">
      <c r="A6233" t="s">
        <v>240213</v>
      </c>
      <c r="B6233" t="s">
        <v>240214</v>
      </c>
      <c r="C6233" t="s">
        <v>228873</v>
      </c>
      <c r="E6233" t="s">
        <v>32858</v>
      </c>
      <c r="F6233">
        <v>10020547</v>
      </c>
    </row>
    <row r="6234" spans="1:6" x14ac:dyDescent="0.25">
      <c r="A6234" t="s">
        <v>240215</v>
      </c>
      <c r="B6234" t="s">
        <v>240216</v>
      </c>
      <c r="C6234" t="s">
        <v>228873</v>
      </c>
      <c r="D6234" t="s">
        <v>228874</v>
      </c>
      <c r="E6234" t="s">
        <v>212438</v>
      </c>
      <c r="F6234">
        <v>16000000</v>
      </c>
    </row>
    <row r="6235" spans="1:6" x14ac:dyDescent="0.25">
      <c r="A6235" t="s">
        <v>240217</v>
      </c>
      <c r="B6235" t="s">
        <v>240218</v>
      </c>
      <c r="C6235" t="s">
        <v>228873</v>
      </c>
      <c r="E6235" s="1">
        <v>40730</v>
      </c>
      <c r="F6235">
        <v>30000000</v>
      </c>
    </row>
    <row r="6236" spans="1:6" x14ac:dyDescent="0.25">
      <c r="A6236" t="s">
        <v>240219</v>
      </c>
      <c r="B6236" t="s">
        <v>240220</v>
      </c>
      <c r="C6236" t="s">
        <v>228909</v>
      </c>
      <c r="E6236" t="s">
        <v>6056</v>
      </c>
    </row>
    <row r="6237" spans="1:6" x14ac:dyDescent="0.25">
      <c r="A6237" t="s">
        <v>240221</v>
      </c>
      <c r="B6237" t="s">
        <v>240222</v>
      </c>
      <c r="C6237" t="s">
        <v>228927</v>
      </c>
      <c r="E6237" t="s">
        <v>25429</v>
      </c>
      <c r="F6237">
        <v>3000000</v>
      </c>
    </row>
    <row r="6238" spans="1:6" x14ac:dyDescent="0.25">
      <c r="A6238" t="s">
        <v>240223</v>
      </c>
      <c r="B6238" t="s">
        <v>240224</v>
      </c>
      <c r="C6238" t="s">
        <v>228919</v>
      </c>
      <c r="E6238" t="s">
        <v>8738</v>
      </c>
      <c r="F6238">
        <v>8261724</v>
      </c>
    </row>
    <row r="6239" spans="1:6" x14ac:dyDescent="0.25">
      <c r="A6239" t="s">
        <v>240221</v>
      </c>
      <c r="B6239" t="s">
        <v>240225</v>
      </c>
      <c r="C6239" t="s">
        <v>228873</v>
      </c>
      <c r="D6239" t="s">
        <v>229524</v>
      </c>
      <c r="E6239" t="s">
        <v>232147</v>
      </c>
      <c r="F6239">
        <v>6000000</v>
      </c>
    </row>
    <row r="6240" spans="1:6" x14ac:dyDescent="0.25">
      <c r="A6240" t="s">
        <v>240223</v>
      </c>
      <c r="B6240" t="s">
        <v>240226</v>
      </c>
      <c r="C6240" t="s">
        <v>228873</v>
      </c>
      <c r="E6240" s="1">
        <v>37297</v>
      </c>
      <c r="F6240">
        <v>7400000</v>
      </c>
    </row>
    <row r="6241" spans="1:6" x14ac:dyDescent="0.25">
      <c r="A6241" t="s">
        <v>240227</v>
      </c>
      <c r="B6241" t="s">
        <v>240228</v>
      </c>
      <c r="C6241" t="s">
        <v>228880</v>
      </c>
      <c r="E6241" t="s">
        <v>52461</v>
      </c>
      <c r="F6241">
        <v>2488899</v>
      </c>
    </row>
    <row r="6242" spans="1:6" x14ac:dyDescent="0.25">
      <c r="A6242" t="s">
        <v>240229</v>
      </c>
      <c r="B6242" t="s">
        <v>240230</v>
      </c>
      <c r="C6242" t="s">
        <v>228880</v>
      </c>
      <c r="E6242" s="1">
        <v>40188</v>
      </c>
    </row>
    <row r="6243" spans="1:6" x14ac:dyDescent="0.25">
      <c r="A6243" t="s">
        <v>240227</v>
      </c>
      <c r="B6243" t="s">
        <v>240231</v>
      </c>
      <c r="C6243" t="s">
        <v>228880</v>
      </c>
      <c r="E6243" t="s">
        <v>214361</v>
      </c>
      <c r="F6243">
        <v>275000</v>
      </c>
    </row>
    <row r="6244" spans="1:6" x14ac:dyDescent="0.25">
      <c r="A6244" t="s">
        <v>240232</v>
      </c>
      <c r="B6244" t="s">
        <v>240233</v>
      </c>
      <c r="C6244" t="s">
        <v>228873</v>
      </c>
      <c r="D6244" t="s">
        <v>228877</v>
      </c>
      <c r="E6244" s="1">
        <v>41433</v>
      </c>
      <c r="F6244">
        <v>20000000</v>
      </c>
    </row>
    <row r="6245" spans="1:6" x14ac:dyDescent="0.25">
      <c r="A6245" t="s">
        <v>240234</v>
      </c>
      <c r="B6245" t="s">
        <v>240235</v>
      </c>
      <c r="C6245" t="s">
        <v>228880</v>
      </c>
      <c r="E6245" t="s">
        <v>179550</v>
      </c>
      <c r="F6245">
        <v>1840000</v>
      </c>
    </row>
    <row r="6246" spans="1:6" x14ac:dyDescent="0.25">
      <c r="A6246" t="s">
        <v>240236</v>
      </c>
      <c r="B6246" t="s">
        <v>240237</v>
      </c>
      <c r="C6246" t="s">
        <v>228909</v>
      </c>
      <c r="E6246" t="s">
        <v>131950</v>
      </c>
      <c r="F6246">
        <v>550200</v>
      </c>
    </row>
    <row r="6247" spans="1:6" x14ac:dyDescent="0.25">
      <c r="A6247" t="s">
        <v>240238</v>
      </c>
      <c r="B6247" t="s">
        <v>240239</v>
      </c>
      <c r="C6247" t="s">
        <v>229045</v>
      </c>
      <c r="E6247" t="s">
        <v>34691</v>
      </c>
      <c r="F6247">
        <v>2400000</v>
      </c>
    </row>
    <row r="6248" spans="1:6" x14ac:dyDescent="0.25">
      <c r="A6248" t="s">
        <v>240240</v>
      </c>
      <c r="B6248" t="s">
        <v>240241</v>
      </c>
      <c r="C6248" t="s">
        <v>228873</v>
      </c>
      <c r="E6248" s="1">
        <v>41796</v>
      </c>
      <c r="F6248">
        <v>6200000</v>
      </c>
    </row>
    <row r="6249" spans="1:6" x14ac:dyDescent="0.25">
      <c r="A6249" t="s">
        <v>240242</v>
      </c>
      <c r="B6249" t="s">
        <v>240243</v>
      </c>
      <c r="C6249" t="s">
        <v>228889</v>
      </c>
      <c r="E6249" t="s">
        <v>18123</v>
      </c>
    </row>
    <row r="6250" spans="1:6" x14ac:dyDescent="0.25">
      <c r="A6250" t="s">
        <v>240244</v>
      </c>
      <c r="B6250" t="s">
        <v>240245</v>
      </c>
      <c r="C6250" t="s">
        <v>228873</v>
      </c>
      <c r="D6250" t="s">
        <v>228977</v>
      </c>
      <c r="E6250" t="s">
        <v>102295</v>
      </c>
      <c r="F6250">
        <v>3000000</v>
      </c>
    </row>
    <row r="6251" spans="1:6" x14ac:dyDescent="0.25">
      <c r="A6251" t="s">
        <v>240242</v>
      </c>
      <c r="B6251" t="s">
        <v>240246</v>
      </c>
      <c r="C6251" t="s">
        <v>228873</v>
      </c>
      <c r="D6251" t="s">
        <v>228877</v>
      </c>
      <c r="E6251" t="s">
        <v>12530</v>
      </c>
      <c r="F6251">
        <v>3000000</v>
      </c>
    </row>
    <row r="6252" spans="1:6" x14ac:dyDescent="0.25">
      <c r="A6252" t="s">
        <v>240244</v>
      </c>
      <c r="B6252" t="s">
        <v>240247</v>
      </c>
      <c r="C6252" t="s">
        <v>228873</v>
      </c>
      <c r="D6252" t="s">
        <v>228874</v>
      </c>
      <c r="E6252" t="s">
        <v>4634</v>
      </c>
      <c r="F6252">
        <v>2600000</v>
      </c>
    </row>
    <row r="6253" spans="1:6" x14ac:dyDescent="0.25">
      <c r="A6253" t="s">
        <v>240248</v>
      </c>
      <c r="B6253" t="s">
        <v>240249</v>
      </c>
      <c r="C6253" t="s">
        <v>228873</v>
      </c>
      <c r="D6253" t="s">
        <v>228977</v>
      </c>
      <c r="E6253" s="1">
        <v>39085</v>
      </c>
      <c r="F6253">
        <v>7000000</v>
      </c>
    </row>
    <row r="6254" spans="1:6" x14ac:dyDescent="0.25">
      <c r="A6254" t="s">
        <v>240250</v>
      </c>
      <c r="B6254" t="s">
        <v>240251</v>
      </c>
      <c r="C6254" t="s">
        <v>228873</v>
      </c>
      <c r="D6254" t="s">
        <v>228874</v>
      </c>
      <c r="E6254" s="1">
        <v>37804</v>
      </c>
      <c r="F6254">
        <v>10200000</v>
      </c>
    </row>
    <row r="6255" spans="1:6" x14ac:dyDescent="0.25">
      <c r="A6255" t="s">
        <v>240252</v>
      </c>
      <c r="B6255" t="s">
        <v>240253</v>
      </c>
      <c r="C6255" t="s">
        <v>228880</v>
      </c>
      <c r="E6255" s="1">
        <v>42125</v>
      </c>
      <c r="F6255">
        <v>40000</v>
      </c>
    </row>
    <row r="6256" spans="1:6" x14ac:dyDescent="0.25">
      <c r="A6256" t="s">
        <v>240254</v>
      </c>
      <c r="B6256" t="s">
        <v>240255</v>
      </c>
      <c r="C6256" t="s">
        <v>228880</v>
      </c>
      <c r="E6256" t="s">
        <v>87383</v>
      </c>
      <c r="F6256">
        <v>1630000</v>
      </c>
    </row>
    <row r="6257" spans="1:6" x14ac:dyDescent="0.25">
      <c r="A6257" t="s">
        <v>240256</v>
      </c>
      <c r="B6257" t="s">
        <v>240257</v>
      </c>
      <c r="C6257" t="s">
        <v>228873</v>
      </c>
      <c r="D6257" t="s">
        <v>228877</v>
      </c>
      <c r="E6257" t="s">
        <v>57602</v>
      </c>
      <c r="F6257">
        <v>6800000</v>
      </c>
    </row>
    <row r="6258" spans="1:6" x14ac:dyDescent="0.25">
      <c r="A6258" t="s">
        <v>240254</v>
      </c>
      <c r="B6258" t="s">
        <v>240258</v>
      </c>
      <c r="C6258" t="s">
        <v>228943</v>
      </c>
      <c r="E6258" t="s">
        <v>32870</v>
      </c>
      <c r="F6258">
        <v>120000</v>
      </c>
    </row>
    <row r="6259" spans="1:6" x14ac:dyDescent="0.25">
      <c r="A6259" t="s">
        <v>240259</v>
      </c>
      <c r="B6259" t="s">
        <v>240260</v>
      </c>
      <c r="C6259" t="s">
        <v>228873</v>
      </c>
      <c r="E6259" t="s">
        <v>118967</v>
      </c>
      <c r="F6259">
        <v>2350701</v>
      </c>
    </row>
    <row r="6260" spans="1:6" x14ac:dyDescent="0.25">
      <c r="A6260" t="s">
        <v>240261</v>
      </c>
      <c r="B6260" t="s">
        <v>240262</v>
      </c>
      <c r="C6260" t="s">
        <v>228889</v>
      </c>
      <c r="E6260" t="s">
        <v>100300</v>
      </c>
      <c r="F6260">
        <v>1198574</v>
      </c>
    </row>
    <row r="6261" spans="1:6" x14ac:dyDescent="0.25">
      <c r="A6261" t="s">
        <v>240259</v>
      </c>
      <c r="B6261" t="s">
        <v>240263</v>
      </c>
      <c r="C6261" t="s">
        <v>228873</v>
      </c>
      <c r="E6261" t="s">
        <v>240264</v>
      </c>
      <c r="F6261">
        <v>730887</v>
      </c>
    </row>
    <row r="6262" spans="1:6" x14ac:dyDescent="0.25">
      <c r="A6262" t="s">
        <v>240261</v>
      </c>
      <c r="B6262" t="s">
        <v>240265</v>
      </c>
      <c r="C6262" t="s">
        <v>228873</v>
      </c>
      <c r="D6262" t="s">
        <v>228977</v>
      </c>
      <c r="E6262" s="1">
        <v>40946</v>
      </c>
      <c r="F6262">
        <v>5000000</v>
      </c>
    </row>
    <row r="6263" spans="1:6" x14ac:dyDescent="0.25">
      <c r="A6263" t="s">
        <v>240259</v>
      </c>
      <c r="B6263" t="s">
        <v>240266</v>
      </c>
      <c r="C6263" t="s">
        <v>228873</v>
      </c>
      <c r="D6263" t="s">
        <v>228874</v>
      </c>
      <c r="E6263" t="s">
        <v>1942</v>
      </c>
      <c r="F6263">
        <v>2000000</v>
      </c>
    </row>
    <row r="6264" spans="1:6" x14ac:dyDescent="0.25">
      <c r="A6264" t="s">
        <v>240267</v>
      </c>
      <c r="B6264" t="s">
        <v>240268</v>
      </c>
      <c r="C6264" t="s">
        <v>228880</v>
      </c>
      <c r="E6264" s="1">
        <v>41650</v>
      </c>
      <c r="F6264">
        <v>23522</v>
      </c>
    </row>
    <row r="6265" spans="1:6" x14ac:dyDescent="0.25">
      <c r="A6265" t="s">
        <v>240269</v>
      </c>
      <c r="B6265" t="s">
        <v>240270</v>
      </c>
      <c r="C6265" t="s">
        <v>228873</v>
      </c>
      <c r="D6265" t="s">
        <v>228877</v>
      </c>
      <c r="E6265" t="s">
        <v>21653</v>
      </c>
      <c r="F6265">
        <v>5000000</v>
      </c>
    </row>
    <row r="6266" spans="1:6" x14ac:dyDescent="0.25">
      <c r="A6266" t="s">
        <v>240271</v>
      </c>
      <c r="B6266" t="s">
        <v>240272</v>
      </c>
      <c r="C6266" t="s">
        <v>228873</v>
      </c>
      <c r="E6266" t="s">
        <v>6266</v>
      </c>
    </row>
    <row r="6267" spans="1:6" x14ac:dyDescent="0.25">
      <c r="A6267" t="s">
        <v>240273</v>
      </c>
      <c r="B6267" t="s">
        <v>240274</v>
      </c>
      <c r="C6267" t="s">
        <v>228873</v>
      </c>
      <c r="D6267" t="s">
        <v>228977</v>
      </c>
      <c r="E6267" t="s">
        <v>177227</v>
      </c>
      <c r="F6267">
        <v>17000000</v>
      </c>
    </row>
    <row r="6268" spans="1:6" x14ac:dyDescent="0.25">
      <c r="A6268" t="s">
        <v>240275</v>
      </c>
      <c r="B6268" t="s">
        <v>240276</v>
      </c>
      <c r="C6268" t="s">
        <v>228873</v>
      </c>
      <c r="D6268" t="s">
        <v>228877</v>
      </c>
      <c r="E6268" s="1">
        <v>37622</v>
      </c>
      <c r="F6268">
        <v>4600000</v>
      </c>
    </row>
    <row r="6269" spans="1:6" x14ac:dyDescent="0.25">
      <c r="A6269" t="s">
        <v>240273</v>
      </c>
      <c r="B6269" t="s">
        <v>240277</v>
      </c>
      <c r="C6269" t="s">
        <v>228873</v>
      </c>
      <c r="D6269" t="s">
        <v>228874</v>
      </c>
      <c r="E6269" s="1">
        <v>38353</v>
      </c>
      <c r="F6269">
        <v>16000000</v>
      </c>
    </row>
    <row r="6270" spans="1:6" x14ac:dyDescent="0.25">
      <c r="A6270" t="s">
        <v>240275</v>
      </c>
      <c r="B6270" t="s">
        <v>240278</v>
      </c>
      <c r="C6270" t="s">
        <v>228873</v>
      </c>
      <c r="D6270" t="s">
        <v>229145</v>
      </c>
      <c r="E6270" s="1">
        <v>39850</v>
      </c>
      <c r="F6270">
        <v>5900000</v>
      </c>
    </row>
    <row r="6271" spans="1:6" x14ac:dyDescent="0.25">
      <c r="A6271" t="s">
        <v>240279</v>
      </c>
      <c r="B6271" t="s">
        <v>240280</v>
      </c>
      <c r="C6271" t="s">
        <v>228873</v>
      </c>
      <c r="D6271" t="s">
        <v>228874</v>
      </c>
      <c r="E6271" t="s">
        <v>36089</v>
      </c>
    </row>
    <row r="6272" spans="1:6" x14ac:dyDescent="0.25">
      <c r="A6272" t="s">
        <v>240281</v>
      </c>
      <c r="B6272" t="s">
        <v>240282</v>
      </c>
      <c r="C6272" t="s">
        <v>228873</v>
      </c>
      <c r="D6272" t="s">
        <v>228877</v>
      </c>
      <c r="E6272" s="1">
        <v>38356</v>
      </c>
      <c r="F6272">
        <v>12000000</v>
      </c>
    </row>
    <row r="6273" spans="1:6" x14ac:dyDescent="0.25">
      <c r="A6273" t="s">
        <v>240283</v>
      </c>
      <c r="B6273" t="s">
        <v>240284</v>
      </c>
      <c r="C6273" t="s">
        <v>228873</v>
      </c>
      <c r="E6273" s="1">
        <v>41852</v>
      </c>
      <c r="F6273">
        <v>20000000</v>
      </c>
    </row>
    <row r="6274" spans="1:6" x14ac:dyDescent="0.25">
      <c r="A6274" t="s">
        <v>240281</v>
      </c>
      <c r="B6274" t="s">
        <v>240285</v>
      </c>
      <c r="C6274" t="s">
        <v>228873</v>
      </c>
      <c r="D6274" t="s">
        <v>231418</v>
      </c>
      <c r="E6274" t="s">
        <v>18813</v>
      </c>
      <c r="F6274">
        <v>35000000</v>
      </c>
    </row>
    <row r="6275" spans="1:6" x14ac:dyDescent="0.25">
      <c r="A6275" t="s">
        <v>240283</v>
      </c>
      <c r="B6275" t="s">
        <v>240286</v>
      </c>
      <c r="C6275" t="s">
        <v>228873</v>
      </c>
      <c r="D6275" t="s">
        <v>228977</v>
      </c>
      <c r="E6275" t="s">
        <v>110515</v>
      </c>
      <c r="F6275">
        <v>10000000</v>
      </c>
    </row>
    <row r="6276" spans="1:6" x14ac:dyDescent="0.25">
      <c r="A6276" t="s">
        <v>240281</v>
      </c>
      <c r="B6276" t="s">
        <v>240287</v>
      </c>
      <c r="C6276" t="s">
        <v>228873</v>
      </c>
      <c r="D6276" t="s">
        <v>229206</v>
      </c>
      <c r="E6276" t="s">
        <v>71965</v>
      </c>
      <c r="F6276">
        <v>20000000</v>
      </c>
    </row>
    <row r="6277" spans="1:6" x14ac:dyDescent="0.25">
      <c r="A6277" t="s">
        <v>240283</v>
      </c>
      <c r="B6277" t="s">
        <v>240288</v>
      </c>
      <c r="C6277" t="s">
        <v>228873</v>
      </c>
      <c r="E6277" t="s">
        <v>109896</v>
      </c>
      <c r="F6277">
        <v>60000000</v>
      </c>
    </row>
    <row r="6278" spans="1:6" x14ac:dyDescent="0.25">
      <c r="A6278" t="s">
        <v>240281</v>
      </c>
      <c r="B6278" t="s">
        <v>240289</v>
      </c>
      <c r="C6278" t="s">
        <v>228873</v>
      </c>
      <c r="D6278" t="s">
        <v>228874</v>
      </c>
      <c r="E6278" t="s">
        <v>131649</v>
      </c>
      <c r="F6278">
        <v>16000000</v>
      </c>
    </row>
    <row r="6279" spans="1:6" x14ac:dyDescent="0.25">
      <c r="A6279" t="s">
        <v>240290</v>
      </c>
      <c r="B6279" t="s">
        <v>240291</v>
      </c>
      <c r="C6279" t="s">
        <v>228889</v>
      </c>
      <c r="E6279" s="1">
        <v>40827</v>
      </c>
    </row>
    <row r="6280" spans="1:6" x14ac:dyDescent="0.25">
      <c r="A6280" t="s">
        <v>240292</v>
      </c>
      <c r="B6280" t="s">
        <v>240293</v>
      </c>
      <c r="C6280" t="s">
        <v>228880</v>
      </c>
      <c r="E6280" s="1">
        <v>41887</v>
      </c>
    </row>
    <row r="6281" spans="1:6" x14ac:dyDescent="0.25">
      <c r="A6281" t="s">
        <v>240294</v>
      </c>
      <c r="B6281" t="s">
        <v>240295</v>
      </c>
      <c r="C6281" t="s">
        <v>228880</v>
      </c>
      <c r="E6281" t="s">
        <v>26355</v>
      </c>
      <c r="F6281">
        <v>150000</v>
      </c>
    </row>
    <row r="6282" spans="1:6" x14ac:dyDescent="0.25">
      <c r="A6282" t="s">
        <v>240296</v>
      </c>
      <c r="B6282" t="s">
        <v>240297</v>
      </c>
      <c r="C6282" t="s">
        <v>228880</v>
      </c>
      <c r="E6282" t="s">
        <v>4460</v>
      </c>
      <c r="F6282">
        <v>500000</v>
      </c>
    </row>
    <row r="6283" spans="1:6" x14ac:dyDescent="0.25">
      <c r="A6283" t="s">
        <v>240298</v>
      </c>
      <c r="B6283" t="s">
        <v>240299</v>
      </c>
      <c r="C6283" t="s">
        <v>228880</v>
      </c>
      <c r="E6283" t="s">
        <v>1308</v>
      </c>
      <c r="F6283">
        <v>100000</v>
      </c>
    </row>
    <row r="6284" spans="1:6" x14ac:dyDescent="0.25">
      <c r="A6284" t="s">
        <v>240300</v>
      </c>
      <c r="B6284" t="s">
        <v>240301</v>
      </c>
      <c r="C6284" t="s">
        <v>228873</v>
      </c>
      <c r="D6284" t="s">
        <v>228877</v>
      </c>
      <c r="E6284" t="s">
        <v>19781</v>
      </c>
      <c r="F6284">
        <v>5000000</v>
      </c>
    </row>
    <row r="6285" spans="1:6" x14ac:dyDescent="0.25">
      <c r="A6285" t="s">
        <v>240302</v>
      </c>
      <c r="B6285" t="s">
        <v>240303</v>
      </c>
      <c r="C6285" t="s">
        <v>228873</v>
      </c>
      <c r="E6285" t="s">
        <v>8104</v>
      </c>
      <c r="F6285">
        <v>3263276</v>
      </c>
    </row>
    <row r="6286" spans="1:6" x14ac:dyDescent="0.25">
      <c r="A6286" t="s">
        <v>240304</v>
      </c>
      <c r="B6286" t="s">
        <v>240305</v>
      </c>
      <c r="C6286" t="s">
        <v>228873</v>
      </c>
      <c r="E6286" t="s">
        <v>147640</v>
      </c>
    </row>
    <row r="6287" spans="1:6" x14ac:dyDescent="0.25">
      <c r="A6287" t="s">
        <v>240306</v>
      </c>
      <c r="B6287" t="s">
        <v>240307</v>
      </c>
      <c r="C6287" t="s">
        <v>228880</v>
      </c>
      <c r="E6287" t="s">
        <v>91326</v>
      </c>
    </row>
    <row r="6288" spans="1:6" x14ac:dyDescent="0.25">
      <c r="A6288" t="s">
        <v>240308</v>
      </c>
      <c r="B6288" t="s">
        <v>240309</v>
      </c>
      <c r="C6288" t="s">
        <v>228880</v>
      </c>
      <c r="E6288" t="s">
        <v>47336</v>
      </c>
      <c r="F6288">
        <v>2300000</v>
      </c>
    </row>
    <row r="6289" spans="1:6" x14ac:dyDescent="0.25">
      <c r="A6289" t="s">
        <v>240310</v>
      </c>
      <c r="B6289" t="s">
        <v>240311</v>
      </c>
      <c r="C6289" t="s">
        <v>228927</v>
      </c>
      <c r="E6289" t="s">
        <v>25818</v>
      </c>
      <c r="F6289">
        <v>600000</v>
      </c>
    </row>
    <row r="6290" spans="1:6" x14ac:dyDescent="0.25">
      <c r="A6290" t="s">
        <v>240312</v>
      </c>
      <c r="B6290" t="s">
        <v>240313</v>
      </c>
      <c r="C6290" t="s">
        <v>228880</v>
      </c>
      <c r="E6290" t="s">
        <v>29140</v>
      </c>
    </row>
    <row r="6291" spans="1:6" x14ac:dyDescent="0.25">
      <c r="A6291" t="s">
        <v>240314</v>
      </c>
      <c r="B6291" t="s">
        <v>240315</v>
      </c>
      <c r="C6291" t="s">
        <v>228873</v>
      </c>
      <c r="D6291" t="s">
        <v>228877</v>
      </c>
      <c r="E6291" t="s">
        <v>58648</v>
      </c>
      <c r="F6291">
        <v>4580000</v>
      </c>
    </row>
    <row r="6292" spans="1:6" x14ac:dyDescent="0.25">
      <c r="A6292" t="s">
        <v>240316</v>
      </c>
      <c r="B6292" t="s">
        <v>240317</v>
      </c>
      <c r="C6292" t="s">
        <v>228873</v>
      </c>
      <c r="D6292" t="s">
        <v>228874</v>
      </c>
      <c r="E6292" t="s">
        <v>150610</v>
      </c>
      <c r="F6292">
        <v>13456610</v>
      </c>
    </row>
    <row r="6293" spans="1:6" x14ac:dyDescent="0.25">
      <c r="A6293" t="s">
        <v>240318</v>
      </c>
      <c r="B6293" t="s">
        <v>240319</v>
      </c>
      <c r="C6293" t="s">
        <v>228873</v>
      </c>
      <c r="D6293" t="s">
        <v>228977</v>
      </c>
      <c r="E6293" t="s">
        <v>59363</v>
      </c>
      <c r="F6293">
        <v>13500000</v>
      </c>
    </row>
    <row r="6294" spans="1:6" x14ac:dyDescent="0.25">
      <c r="A6294" t="s">
        <v>240320</v>
      </c>
      <c r="B6294" t="s">
        <v>240321</v>
      </c>
      <c r="C6294" t="s">
        <v>228873</v>
      </c>
      <c r="D6294" t="s">
        <v>228877</v>
      </c>
      <c r="E6294" t="s">
        <v>233935</v>
      </c>
      <c r="F6294">
        <v>501252</v>
      </c>
    </row>
    <row r="6295" spans="1:6" x14ac:dyDescent="0.25">
      <c r="A6295" t="s">
        <v>240318</v>
      </c>
      <c r="B6295" t="s">
        <v>240322</v>
      </c>
      <c r="C6295" t="s">
        <v>228873</v>
      </c>
      <c r="D6295" t="s">
        <v>228877</v>
      </c>
      <c r="E6295" t="s">
        <v>33227</v>
      </c>
      <c r="F6295">
        <v>2785999</v>
      </c>
    </row>
    <row r="6296" spans="1:6" x14ac:dyDescent="0.25">
      <c r="A6296" t="s">
        <v>240320</v>
      </c>
      <c r="B6296" t="s">
        <v>240323</v>
      </c>
      <c r="C6296" t="s">
        <v>228873</v>
      </c>
      <c r="E6296" t="s">
        <v>123051</v>
      </c>
      <c r="F6296">
        <v>5791918</v>
      </c>
    </row>
    <row r="6297" spans="1:6" x14ac:dyDescent="0.25">
      <c r="A6297" t="s">
        <v>240324</v>
      </c>
      <c r="B6297" t="s">
        <v>240325</v>
      </c>
      <c r="C6297" t="s">
        <v>228873</v>
      </c>
      <c r="E6297" t="s">
        <v>59103</v>
      </c>
      <c r="F6297">
        <v>3075000</v>
      </c>
    </row>
    <row r="6298" spans="1:6" x14ac:dyDescent="0.25">
      <c r="A6298" t="s">
        <v>240326</v>
      </c>
      <c r="B6298" t="s">
        <v>240327</v>
      </c>
      <c r="C6298" t="s">
        <v>228873</v>
      </c>
      <c r="E6298" t="s">
        <v>229064</v>
      </c>
      <c r="F6298">
        <v>5200000</v>
      </c>
    </row>
    <row r="6299" spans="1:6" x14ac:dyDescent="0.25">
      <c r="A6299" t="s">
        <v>240328</v>
      </c>
      <c r="B6299" t="s">
        <v>240329</v>
      </c>
      <c r="C6299" t="s">
        <v>228880</v>
      </c>
      <c r="E6299" t="s">
        <v>71408</v>
      </c>
    </row>
    <row r="6300" spans="1:6" x14ac:dyDescent="0.25">
      <c r="A6300" t="s">
        <v>240330</v>
      </c>
      <c r="B6300" t="s">
        <v>240331</v>
      </c>
      <c r="C6300" t="s">
        <v>228873</v>
      </c>
      <c r="E6300" s="1">
        <v>39093</v>
      </c>
      <c r="F6300">
        <v>1160000</v>
      </c>
    </row>
    <row r="6301" spans="1:6" x14ac:dyDescent="0.25">
      <c r="A6301" t="s">
        <v>240332</v>
      </c>
      <c r="B6301" t="s">
        <v>240333</v>
      </c>
      <c r="C6301" t="s">
        <v>228927</v>
      </c>
      <c r="E6301" t="s">
        <v>80067</v>
      </c>
      <c r="F6301">
        <v>2797992</v>
      </c>
    </row>
    <row r="6302" spans="1:6" x14ac:dyDescent="0.25">
      <c r="A6302" t="s">
        <v>240334</v>
      </c>
      <c r="B6302" t="s">
        <v>240335</v>
      </c>
      <c r="C6302" t="s">
        <v>228873</v>
      </c>
      <c r="E6302" t="s">
        <v>37188</v>
      </c>
      <c r="F6302">
        <v>5000000</v>
      </c>
    </row>
    <row r="6303" spans="1:6" x14ac:dyDescent="0.25">
      <c r="A6303" t="s">
        <v>240332</v>
      </c>
      <c r="B6303" t="s">
        <v>240336</v>
      </c>
      <c r="C6303" t="s">
        <v>228873</v>
      </c>
      <c r="E6303" t="s">
        <v>17670</v>
      </c>
      <c r="F6303">
        <v>3174000</v>
      </c>
    </row>
    <row r="6304" spans="1:6" x14ac:dyDescent="0.25">
      <c r="A6304" t="s">
        <v>240334</v>
      </c>
      <c r="B6304" t="s">
        <v>240337</v>
      </c>
      <c r="C6304" t="s">
        <v>228873</v>
      </c>
      <c r="E6304" t="s">
        <v>76691</v>
      </c>
      <c r="F6304">
        <v>1335961</v>
      </c>
    </row>
    <row r="6305" spans="1:6" x14ac:dyDescent="0.25">
      <c r="A6305" t="s">
        <v>240332</v>
      </c>
      <c r="B6305" t="s">
        <v>240338</v>
      </c>
      <c r="C6305" t="s">
        <v>228873</v>
      </c>
      <c r="E6305" s="1">
        <v>40547</v>
      </c>
      <c r="F6305">
        <v>2749000</v>
      </c>
    </row>
    <row r="6306" spans="1:6" x14ac:dyDescent="0.25">
      <c r="A6306" t="s">
        <v>240334</v>
      </c>
      <c r="B6306" t="s">
        <v>240339</v>
      </c>
      <c r="C6306" t="s">
        <v>228873</v>
      </c>
      <c r="E6306" t="s">
        <v>20408</v>
      </c>
      <c r="F6306">
        <v>922398</v>
      </c>
    </row>
    <row r="6307" spans="1:6" x14ac:dyDescent="0.25">
      <c r="A6307" t="s">
        <v>240332</v>
      </c>
      <c r="B6307" t="s">
        <v>240340</v>
      </c>
      <c r="C6307" t="s">
        <v>228873</v>
      </c>
      <c r="E6307" s="1">
        <v>39967</v>
      </c>
      <c r="F6307">
        <v>1000000</v>
      </c>
    </row>
    <row r="6308" spans="1:6" x14ac:dyDescent="0.25">
      <c r="A6308" t="s">
        <v>240334</v>
      </c>
      <c r="B6308" t="s">
        <v>240341</v>
      </c>
      <c r="C6308" t="s">
        <v>228873</v>
      </c>
      <c r="E6308" t="s">
        <v>20335</v>
      </c>
      <c r="F6308">
        <v>5599892</v>
      </c>
    </row>
    <row r="6309" spans="1:6" x14ac:dyDescent="0.25">
      <c r="A6309" t="s">
        <v>240342</v>
      </c>
      <c r="B6309" t="s">
        <v>240343</v>
      </c>
      <c r="C6309" t="s">
        <v>228880</v>
      </c>
      <c r="E6309" t="s">
        <v>44946</v>
      </c>
      <c r="F6309">
        <v>270000</v>
      </c>
    </row>
    <row r="6310" spans="1:6" x14ac:dyDescent="0.25">
      <c r="A6310" t="s">
        <v>240344</v>
      </c>
      <c r="B6310" t="s">
        <v>240345</v>
      </c>
      <c r="C6310" t="s">
        <v>228943</v>
      </c>
      <c r="E6310" s="1">
        <v>39817</v>
      </c>
      <c r="F6310">
        <v>150000</v>
      </c>
    </row>
    <row r="6311" spans="1:6" x14ac:dyDescent="0.25">
      <c r="A6311" t="s">
        <v>240346</v>
      </c>
      <c r="B6311" t="s">
        <v>240347</v>
      </c>
      <c r="C6311" t="s">
        <v>228880</v>
      </c>
      <c r="E6311" s="1">
        <v>40910</v>
      </c>
      <c r="F6311">
        <v>1200000</v>
      </c>
    </row>
    <row r="6312" spans="1:6" x14ac:dyDescent="0.25">
      <c r="A6312" t="s">
        <v>240344</v>
      </c>
      <c r="B6312" t="s">
        <v>240348</v>
      </c>
      <c r="C6312" t="s">
        <v>228889</v>
      </c>
      <c r="D6312" t="s">
        <v>228877</v>
      </c>
      <c r="E6312" t="s">
        <v>30798</v>
      </c>
      <c r="F6312">
        <v>2000000</v>
      </c>
    </row>
    <row r="6313" spans="1:6" x14ac:dyDescent="0.25">
      <c r="A6313" t="s">
        <v>240349</v>
      </c>
      <c r="B6313" t="s">
        <v>240350</v>
      </c>
      <c r="C6313" t="s">
        <v>228889</v>
      </c>
      <c r="E6313" t="s">
        <v>169986</v>
      </c>
    </row>
    <row r="6314" spans="1:6" x14ac:dyDescent="0.25">
      <c r="A6314" t="s">
        <v>240351</v>
      </c>
      <c r="B6314" t="s">
        <v>240352</v>
      </c>
      <c r="C6314" t="s">
        <v>228873</v>
      </c>
      <c r="E6314" t="s">
        <v>107661</v>
      </c>
      <c r="F6314">
        <v>2200000</v>
      </c>
    </row>
    <row r="6315" spans="1:6" x14ac:dyDescent="0.25">
      <c r="A6315" t="s">
        <v>240353</v>
      </c>
      <c r="B6315" t="s">
        <v>240354</v>
      </c>
      <c r="C6315" t="s">
        <v>228873</v>
      </c>
      <c r="D6315" t="s">
        <v>228874</v>
      </c>
      <c r="E6315" s="1">
        <v>39094</v>
      </c>
      <c r="F6315">
        <v>15000000</v>
      </c>
    </row>
    <row r="6316" spans="1:6" x14ac:dyDescent="0.25">
      <c r="A6316" t="s">
        <v>240355</v>
      </c>
      <c r="B6316" t="s">
        <v>240356</v>
      </c>
      <c r="C6316" t="s">
        <v>228873</v>
      </c>
      <c r="D6316" t="s">
        <v>228977</v>
      </c>
      <c r="E6316" t="s">
        <v>22689</v>
      </c>
      <c r="F6316">
        <v>20000000</v>
      </c>
    </row>
    <row r="6317" spans="1:6" x14ac:dyDescent="0.25">
      <c r="A6317" t="s">
        <v>240357</v>
      </c>
      <c r="B6317" t="s">
        <v>240358</v>
      </c>
      <c r="C6317" t="s">
        <v>228873</v>
      </c>
      <c r="D6317" t="s">
        <v>228874</v>
      </c>
      <c r="E6317" s="1">
        <v>39856</v>
      </c>
      <c r="F6317">
        <v>14000000</v>
      </c>
    </row>
    <row r="6318" spans="1:6" x14ac:dyDescent="0.25">
      <c r="A6318" t="s">
        <v>240355</v>
      </c>
      <c r="B6318" t="s">
        <v>240359</v>
      </c>
      <c r="C6318" t="s">
        <v>228873</v>
      </c>
      <c r="D6318" t="s">
        <v>228877</v>
      </c>
      <c r="E6318" t="s">
        <v>72256</v>
      </c>
      <c r="F6318">
        <v>16100000</v>
      </c>
    </row>
    <row r="6319" spans="1:6" x14ac:dyDescent="0.25">
      <c r="A6319" t="s">
        <v>240357</v>
      </c>
      <c r="B6319" t="s">
        <v>240360</v>
      </c>
      <c r="C6319" t="s">
        <v>228873</v>
      </c>
      <c r="E6319" t="s">
        <v>31433</v>
      </c>
      <c r="F6319">
        <v>10000000</v>
      </c>
    </row>
    <row r="6320" spans="1:6" x14ac:dyDescent="0.25">
      <c r="A6320" t="s">
        <v>240361</v>
      </c>
      <c r="B6320" t="s">
        <v>240362</v>
      </c>
      <c r="C6320" t="s">
        <v>228873</v>
      </c>
      <c r="E6320" s="1">
        <v>41278</v>
      </c>
      <c r="F6320">
        <v>5099000</v>
      </c>
    </row>
    <row r="6321" spans="1:6" x14ac:dyDescent="0.25">
      <c r="A6321" t="s">
        <v>240363</v>
      </c>
      <c r="B6321" t="s">
        <v>240364</v>
      </c>
      <c r="C6321" t="s">
        <v>228889</v>
      </c>
      <c r="E6321" t="s">
        <v>90154</v>
      </c>
    </row>
    <row r="6322" spans="1:6" x14ac:dyDescent="0.25">
      <c r="A6322" t="s">
        <v>240365</v>
      </c>
      <c r="B6322" t="s">
        <v>240366</v>
      </c>
      <c r="C6322" t="s">
        <v>228873</v>
      </c>
      <c r="E6322" s="1">
        <v>40551</v>
      </c>
      <c r="F6322">
        <v>500000</v>
      </c>
    </row>
    <row r="6323" spans="1:6" x14ac:dyDescent="0.25">
      <c r="A6323" t="s">
        <v>240367</v>
      </c>
      <c r="B6323" t="s">
        <v>240368</v>
      </c>
      <c r="C6323" t="s">
        <v>228873</v>
      </c>
      <c r="E6323" t="s">
        <v>41540</v>
      </c>
      <c r="F6323">
        <v>15000</v>
      </c>
    </row>
    <row r="6324" spans="1:6" x14ac:dyDescent="0.25">
      <c r="A6324" t="s">
        <v>240369</v>
      </c>
      <c r="B6324" t="s">
        <v>240370</v>
      </c>
      <c r="C6324" t="s">
        <v>228927</v>
      </c>
      <c r="E6324" s="1">
        <v>40459</v>
      </c>
      <c r="F6324">
        <v>1100000</v>
      </c>
    </row>
    <row r="6325" spans="1:6" x14ac:dyDescent="0.25">
      <c r="A6325" t="s">
        <v>240367</v>
      </c>
      <c r="B6325" t="s">
        <v>240371</v>
      </c>
      <c r="C6325" t="s">
        <v>228873</v>
      </c>
      <c r="E6325" t="s">
        <v>180930</v>
      </c>
      <c r="F6325">
        <v>1040050</v>
      </c>
    </row>
    <row r="6326" spans="1:6" x14ac:dyDescent="0.25">
      <c r="A6326" t="s">
        <v>240372</v>
      </c>
      <c r="B6326" t="s">
        <v>240373</v>
      </c>
      <c r="C6326" t="s">
        <v>228873</v>
      </c>
      <c r="E6326" t="s">
        <v>10919</v>
      </c>
    </row>
    <row r="6327" spans="1:6" x14ac:dyDescent="0.25">
      <c r="A6327" t="s">
        <v>240374</v>
      </c>
      <c r="B6327" t="s">
        <v>240375</v>
      </c>
      <c r="C6327" t="s">
        <v>228873</v>
      </c>
      <c r="E6327" t="s">
        <v>186119</v>
      </c>
      <c r="F6327">
        <v>9700000</v>
      </c>
    </row>
    <row r="6328" spans="1:6" x14ac:dyDescent="0.25">
      <c r="A6328" t="s">
        <v>240376</v>
      </c>
      <c r="B6328" t="s">
        <v>240377</v>
      </c>
      <c r="C6328" t="s">
        <v>228943</v>
      </c>
      <c r="E6328" t="s">
        <v>63588</v>
      </c>
      <c r="F6328">
        <v>25000</v>
      </c>
    </row>
    <row r="6329" spans="1:6" x14ac:dyDescent="0.25">
      <c r="A6329" t="s">
        <v>240378</v>
      </c>
      <c r="B6329" t="s">
        <v>240379</v>
      </c>
      <c r="C6329" t="s">
        <v>228943</v>
      </c>
      <c r="E6329" s="1">
        <v>40919</v>
      </c>
      <c r="F6329">
        <v>20000</v>
      </c>
    </row>
    <row r="6330" spans="1:6" x14ac:dyDescent="0.25">
      <c r="A6330" t="s">
        <v>240376</v>
      </c>
      <c r="B6330" t="s">
        <v>240380</v>
      </c>
      <c r="C6330" t="s">
        <v>228943</v>
      </c>
      <c r="E6330" s="1">
        <v>41487</v>
      </c>
      <c r="F6330">
        <v>25000</v>
      </c>
    </row>
    <row r="6331" spans="1:6" x14ac:dyDescent="0.25">
      <c r="A6331" t="s">
        <v>240381</v>
      </c>
      <c r="B6331" t="s">
        <v>240382</v>
      </c>
      <c r="C6331" t="s">
        <v>228873</v>
      </c>
      <c r="D6331" t="s">
        <v>228977</v>
      </c>
      <c r="E6331" t="s">
        <v>71628</v>
      </c>
      <c r="F6331">
        <v>10000000</v>
      </c>
    </row>
    <row r="6332" spans="1:6" x14ac:dyDescent="0.25">
      <c r="A6332" t="s">
        <v>240383</v>
      </c>
      <c r="B6332" t="s">
        <v>240384</v>
      </c>
      <c r="C6332" t="s">
        <v>228873</v>
      </c>
      <c r="E6332" s="1">
        <v>40184</v>
      </c>
      <c r="F6332">
        <v>996550</v>
      </c>
    </row>
    <row r="6333" spans="1:6" x14ac:dyDescent="0.25">
      <c r="A6333" t="s">
        <v>240385</v>
      </c>
      <c r="B6333" t="s">
        <v>240386</v>
      </c>
      <c r="C6333" t="s">
        <v>228873</v>
      </c>
      <c r="D6333" t="s">
        <v>228877</v>
      </c>
      <c r="E6333" t="s">
        <v>49245</v>
      </c>
      <c r="F6333">
        <v>3000000</v>
      </c>
    </row>
    <row r="6334" spans="1:6" x14ac:dyDescent="0.25">
      <c r="A6334" t="s">
        <v>240387</v>
      </c>
      <c r="B6334" t="s">
        <v>240388</v>
      </c>
      <c r="C6334" t="s">
        <v>228919</v>
      </c>
      <c r="E6334" s="1">
        <v>42195</v>
      </c>
      <c r="F6334">
        <v>833000000</v>
      </c>
    </row>
    <row r="6335" spans="1:6" x14ac:dyDescent="0.25">
      <c r="A6335" t="s">
        <v>240389</v>
      </c>
      <c r="B6335" t="s">
        <v>240390</v>
      </c>
      <c r="C6335" t="s">
        <v>228927</v>
      </c>
      <c r="E6335" t="s">
        <v>11303</v>
      </c>
      <c r="F6335">
        <v>50000000</v>
      </c>
    </row>
    <row r="6336" spans="1:6" x14ac:dyDescent="0.25">
      <c r="A6336" t="s">
        <v>240391</v>
      </c>
      <c r="B6336" t="s">
        <v>240392</v>
      </c>
      <c r="C6336" t="s">
        <v>228919</v>
      </c>
      <c r="E6336" t="s">
        <v>33173</v>
      </c>
      <c r="F6336">
        <v>40000000</v>
      </c>
    </row>
    <row r="6337" spans="1:6" x14ac:dyDescent="0.25">
      <c r="A6337" t="s">
        <v>240393</v>
      </c>
      <c r="B6337" t="s">
        <v>240394</v>
      </c>
      <c r="C6337" t="s">
        <v>228927</v>
      </c>
      <c r="E6337" t="s">
        <v>33173</v>
      </c>
      <c r="F6337">
        <v>50000000</v>
      </c>
    </row>
    <row r="6338" spans="1:6" x14ac:dyDescent="0.25">
      <c r="A6338" t="s">
        <v>240391</v>
      </c>
      <c r="B6338" t="s">
        <v>240395</v>
      </c>
      <c r="C6338" t="s">
        <v>228873</v>
      </c>
      <c r="E6338" s="1">
        <v>41062</v>
      </c>
      <c r="F6338">
        <v>47600000</v>
      </c>
    </row>
    <row r="6339" spans="1:6" x14ac:dyDescent="0.25">
      <c r="A6339" t="s">
        <v>240393</v>
      </c>
      <c r="B6339" t="s">
        <v>240396</v>
      </c>
      <c r="C6339" t="s">
        <v>228873</v>
      </c>
      <c r="D6339" t="s">
        <v>228977</v>
      </c>
      <c r="E6339" s="1">
        <v>41647</v>
      </c>
      <c r="F6339">
        <v>60727392</v>
      </c>
    </row>
    <row r="6340" spans="1:6" x14ac:dyDescent="0.25">
      <c r="A6340" t="s">
        <v>240391</v>
      </c>
      <c r="B6340" t="s">
        <v>240397</v>
      </c>
      <c r="C6340" t="s">
        <v>228873</v>
      </c>
      <c r="D6340" t="s">
        <v>228877</v>
      </c>
      <c r="E6340" s="1">
        <v>39304</v>
      </c>
      <c r="F6340">
        <v>11500000</v>
      </c>
    </row>
    <row r="6341" spans="1:6" x14ac:dyDescent="0.25">
      <c r="A6341" t="s">
        <v>240393</v>
      </c>
      <c r="B6341" t="s">
        <v>240398</v>
      </c>
      <c r="C6341" t="s">
        <v>228927</v>
      </c>
      <c r="E6341" t="s">
        <v>61921</v>
      </c>
      <c r="F6341">
        <v>3000000</v>
      </c>
    </row>
    <row r="6342" spans="1:6" x14ac:dyDescent="0.25">
      <c r="A6342" t="s">
        <v>240391</v>
      </c>
      <c r="B6342" t="s">
        <v>240399</v>
      </c>
      <c r="C6342" t="s">
        <v>228927</v>
      </c>
      <c r="E6342" s="1">
        <v>42280</v>
      </c>
      <c r="F6342">
        <v>50000000</v>
      </c>
    </row>
    <row r="6343" spans="1:6" x14ac:dyDescent="0.25">
      <c r="A6343" t="s">
        <v>240393</v>
      </c>
      <c r="B6343" t="s">
        <v>240400</v>
      </c>
      <c r="C6343" t="s">
        <v>228873</v>
      </c>
      <c r="E6343" s="1">
        <v>41340</v>
      </c>
      <c r="F6343">
        <v>5000000</v>
      </c>
    </row>
    <row r="6344" spans="1:6" x14ac:dyDescent="0.25">
      <c r="A6344" t="s">
        <v>240401</v>
      </c>
      <c r="B6344" t="s">
        <v>240402</v>
      </c>
      <c r="C6344" t="s">
        <v>228909</v>
      </c>
      <c r="E6344" t="s">
        <v>26007</v>
      </c>
      <c r="F6344">
        <v>140000</v>
      </c>
    </row>
    <row r="6345" spans="1:6" x14ac:dyDescent="0.25">
      <c r="A6345" t="s">
        <v>240403</v>
      </c>
      <c r="B6345" t="s">
        <v>240404</v>
      </c>
      <c r="C6345" t="s">
        <v>228927</v>
      </c>
      <c r="E6345" t="s">
        <v>134898</v>
      </c>
      <c r="F6345">
        <v>1000000</v>
      </c>
    </row>
    <row r="6346" spans="1:6" x14ac:dyDescent="0.25">
      <c r="A6346" t="s">
        <v>240405</v>
      </c>
      <c r="B6346" t="s">
        <v>240406</v>
      </c>
      <c r="C6346" t="s">
        <v>228873</v>
      </c>
      <c r="E6346" t="s">
        <v>2455</v>
      </c>
      <c r="F6346">
        <v>12000000</v>
      </c>
    </row>
    <row r="6347" spans="1:6" x14ac:dyDescent="0.25">
      <c r="A6347" t="s">
        <v>240403</v>
      </c>
      <c r="B6347" t="s">
        <v>240407</v>
      </c>
      <c r="C6347" t="s">
        <v>228873</v>
      </c>
      <c r="E6347" s="1">
        <v>40605</v>
      </c>
      <c r="F6347">
        <v>1155000</v>
      </c>
    </row>
    <row r="6348" spans="1:6" x14ac:dyDescent="0.25">
      <c r="A6348" t="s">
        <v>240408</v>
      </c>
      <c r="B6348" t="s">
        <v>240409</v>
      </c>
      <c r="C6348" t="s">
        <v>228873</v>
      </c>
      <c r="D6348" t="s">
        <v>228877</v>
      </c>
      <c r="E6348" t="s">
        <v>24405</v>
      </c>
      <c r="F6348">
        <v>1200000</v>
      </c>
    </row>
    <row r="6349" spans="1:6" x14ac:dyDescent="0.25">
      <c r="A6349" t="s">
        <v>240410</v>
      </c>
      <c r="B6349" t="s">
        <v>240411</v>
      </c>
      <c r="C6349" t="s">
        <v>228943</v>
      </c>
      <c r="E6349" s="1">
        <v>39449</v>
      </c>
    </row>
    <row r="6350" spans="1:6" x14ac:dyDescent="0.25">
      <c r="A6350" t="s">
        <v>240412</v>
      </c>
      <c r="B6350" t="s">
        <v>240413</v>
      </c>
      <c r="C6350" t="s">
        <v>228873</v>
      </c>
      <c r="E6350" t="s">
        <v>59447</v>
      </c>
      <c r="F6350">
        <v>1169025</v>
      </c>
    </row>
    <row r="6351" spans="1:6" x14ac:dyDescent="0.25">
      <c r="A6351" t="s">
        <v>240414</v>
      </c>
      <c r="B6351" t="s">
        <v>240415</v>
      </c>
      <c r="C6351" t="s">
        <v>228927</v>
      </c>
      <c r="E6351" t="s">
        <v>52150</v>
      </c>
      <c r="F6351">
        <v>782000</v>
      </c>
    </row>
    <row r="6352" spans="1:6" x14ac:dyDescent="0.25">
      <c r="A6352" t="s">
        <v>240412</v>
      </c>
      <c r="B6352" t="s">
        <v>240416</v>
      </c>
      <c r="C6352" t="s">
        <v>228873</v>
      </c>
      <c r="E6352" s="1">
        <v>41063</v>
      </c>
      <c r="F6352">
        <v>460000</v>
      </c>
    </row>
    <row r="6353" spans="1:6" x14ac:dyDescent="0.25">
      <c r="A6353" t="s">
        <v>240414</v>
      </c>
      <c r="B6353" t="s">
        <v>240417</v>
      </c>
      <c r="C6353" t="s">
        <v>228873</v>
      </c>
      <c r="E6353" t="s">
        <v>7624</v>
      </c>
      <c r="F6353">
        <v>3271712</v>
      </c>
    </row>
    <row r="6354" spans="1:6" x14ac:dyDescent="0.25">
      <c r="A6354" t="s">
        <v>240418</v>
      </c>
      <c r="B6354" t="s">
        <v>240419</v>
      </c>
      <c r="C6354" t="s">
        <v>228873</v>
      </c>
      <c r="E6354" t="s">
        <v>39546</v>
      </c>
      <c r="F6354">
        <v>15000000</v>
      </c>
    </row>
    <row r="6355" spans="1:6" x14ac:dyDescent="0.25">
      <c r="A6355" t="s">
        <v>240420</v>
      </c>
      <c r="B6355" t="s">
        <v>240421</v>
      </c>
      <c r="C6355" t="s">
        <v>228889</v>
      </c>
      <c r="E6355" s="1">
        <v>40544</v>
      </c>
    </row>
    <row r="6356" spans="1:6" x14ac:dyDescent="0.25">
      <c r="A6356" t="s">
        <v>240422</v>
      </c>
      <c r="B6356" t="s">
        <v>240423</v>
      </c>
      <c r="C6356" t="s">
        <v>228873</v>
      </c>
      <c r="E6356" t="s">
        <v>1480</v>
      </c>
      <c r="F6356">
        <v>3000000</v>
      </c>
    </row>
    <row r="6357" spans="1:6" x14ac:dyDescent="0.25">
      <c r="A6357" t="s">
        <v>240424</v>
      </c>
      <c r="B6357" t="s">
        <v>240425</v>
      </c>
      <c r="C6357" t="s">
        <v>228873</v>
      </c>
      <c r="E6357" t="s">
        <v>27130</v>
      </c>
      <c r="F6357">
        <v>7300000</v>
      </c>
    </row>
    <row r="6358" spans="1:6" x14ac:dyDescent="0.25">
      <c r="A6358" t="s">
        <v>240422</v>
      </c>
      <c r="B6358" t="s">
        <v>240426</v>
      </c>
      <c r="C6358" t="s">
        <v>228873</v>
      </c>
      <c r="E6358" s="1">
        <v>38971</v>
      </c>
      <c r="F6358">
        <v>12000000</v>
      </c>
    </row>
    <row r="6359" spans="1:6" x14ac:dyDescent="0.25">
      <c r="A6359" t="s">
        <v>240427</v>
      </c>
      <c r="B6359" t="s">
        <v>240428</v>
      </c>
      <c r="C6359" t="s">
        <v>228873</v>
      </c>
      <c r="D6359" t="s">
        <v>228874</v>
      </c>
      <c r="E6359" t="s">
        <v>53922</v>
      </c>
      <c r="F6359">
        <v>15000000</v>
      </c>
    </row>
    <row r="6360" spans="1:6" x14ac:dyDescent="0.25">
      <c r="A6360" t="s">
        <v>240429</v>
      </c>
      <c r="B6360" t="s">
        <v>240430</v>
      </c>
      <c r="C6360" t="s">
        <v>228873</v>
      </c>
      <c r="D6360" t="s">
        <v>228877</v>
      </c>
      <c r="E6360" s="1">
        <v>40555</v>
      </c>
      <c r="F6360">
        <v>11000000</v>
      </c>
    </row>
    <row r="6361" spans="1:6" x14ac:dyDescent="0.25">
      <c r="A6361" t="s">
        <v>240427</v>
      </c>
      <c r="B6361" t="s">
        <v>240431</v>
      </c>
      <c r="C6361" t="s">
        <v>228927</v>
      </c>
      <c r="E6361" s="1">
        <v>41284</v>
      </c>
      <c r="F6361">
        <v>5000000</v>
      </c>
    </row>
    <row r="6362" spans="1:6" x14ac:dyDescent="0.25">
      <c r="A6362" t="s">
        <v>240432</v>
      </c>
      <c r="B6362" t="s">
        <v>240433</v>
      </c>
      <c r="C6362" t="s">
        <v>228873</v>
      </c>
      <c r="E6362" t="s">
        <v>92529</v>
      </c>
      <c r="F6362">
        <v>120000</v>
      </c>
    </row>
    <row r="6363" spans="1:6" x14ac:dyDescent="0.25">
      <c r="A6363" t="s">
        <v>240434</v>
      </c>
      <c r="B6363" t="s">
        <v>240435</v>
      </c>
      <c r="C6363" t="s">
        <v>228880</v>
      </c>
      <c r="E6363" t="s">
        <v>15390</v>
      </c>
      <c r="F6363">
        <v>20000</v>
      </c>
    </row>
    <row r="6364" spans="1:6" x14ac:dyDescent="0.25">
      <c r="A6364" t="s">
        <v>240436</v>
      </c>
      <c r="B6364" t="s">
        <v>240437</v>
      </c>
      <c r="C6364" t="s">
        <v>228927</v>
      </c>
      <c r="E6364" t="s">
        <v>33268</v>
      </c>
      <c r="F6364">
        <v>125000</v>
      </c>
    </row>
    <row r="6365" spans="1:6" x14ac:dyDescent="0.25">
      <c r="A6365" t="s">
        <v>240438</v>
      </c>
      <c r="B6365" t="s">
        <v>240439</v>
      </c>
      <c r="C6365" t="s">
        <v>228927</v>
      </c>
      <c r="E6365" s="1">
        <v>40736</v>
      </c>
      <c r="F6365">
        <v>250000</v>
      </c>
    </row>
    <row r="6366" spans="1:6" x14ac:dyDescent="0.25">
      <c r="A6366" t="s">
        <v>240440</v>
      </c>
      <c r="B6366" t="s">
        <v>240441</v>
      </c>
      <c r="C6366" t="s">
        <v>228889</v>
      </c>
      <c r="E6366" t="s">
        <v>168135</v>
      </c>
      <c r="F6366">
        <v>250000</v>
      </c>
    </row>
    <row r="6367" spans="1:6" x14ac:dyDescent="0.25">
      <c r="A6367" t="s">
        <v>240442</v>
      </c>
      <c r="B6367" t="s">
        <v>240443</v>
      </c>
      <c r="C6367" t="s">
        <v>228880</v>
      </c>
      <c r="E6367" s="1">
        <v>41641</v>
      </c>
    </row>
    <row r="6368" spans="1:6" x14ac:dyDescent="0.25">
      <c r="A6368" t="s">
        <v>240440</v>
      </c>
      <c r="B6368" t="s">
        <v>240444</v>
      </c>
      <c r="C6368" t="s">
        <v>228880</v>
      </c>
      <c r="E6368" s="1">
        <v>42005</v>
      </c>
      <c r="F6368">
        <v>550000</v>
      </c>
    </row>
    <row r="6369" spans="1:6" x14ac:dyDescent="0.25">
      <c r="A6369" t="s">
        <v>240442</v>
      </c>
      <c r="B6369" t="s">
        <v>240445</v>
      </c>
      <c r="C6369" t="s">
        <v>228880</v>
      </c>
      <c r="E6369" t="s">
        <v>15118</v>
      </c>
    </row>
    <row r="6370" spans="1:6" x14ac:dyDescent="0.25">
      <c r="A6370" t="s">
        <v>240446</v>
      </c>
      <c r="B6370" t="s">
        <v>240447</v>
      </c>
      <c r="C6370" t="s">
        <v>228873</v>
      </c>
      <c r="D6370" t="s">
        <v>228874</v>
      </c>
      <c r="E6370" t="s">
        <v>5242</v>
      </c>
      <c r="F6370">
        <v>6000000</v>
      </c>
    </row>
    <row r="6371" spans="1:6" x14ac:dyDescent="0.25">
      <c r="A6371" t="s">
        <v>240448</v>
      </c>
      <c r="B6371" t="s">
        <v>240449</v>
      </c>
      <c r="C6371" t="s">
        <v>228873</v>
      </c>
      <c r="D6371" t="s">
        <v>228977</v>
      </c>
      <c r="E6371" t="s">
        <v>29634</v>
      </c>
      <c r="F6371">
        <v>15000000</v>
      </c>
    </row>
    <row r="6372" spans="1:6" x14ac:dyDescent="0.25">
      <c r="A6372" t="s">
        <v>240446</v>
      </c>
      <c r="B6372" t="s">
        <v>240450</v>
      </c>
      <c r="C6372" t="s">
        <v>228873</v>
      </c>
      <c r="D6372" t="s">
        <v>228977</v>
      </c>
      <c r="E6372" t="s">
        <v>27444</v>
      </c>
      <c r="F6372">
        <v>17000000</v>
      </c>
    </row>
    <row r="6373" spans="1:6" x14ac:dyDescent="0.25">
      <c r="A6373" t="s">
        <v>240448</v>
      </c>
      <c r="B6373" t="s">
        <v>240451</v>
      </c>
      <c r="C6373" t="s">
        <v>228873</v>
      </c>
      <c r="D6373" t="s">
        <v>229145</v>
      </c>
      <c r="E6373" t="s">
        <v>51896</v>
      </c>
      <c r="F6373">
        <v>55000000</v>
      </c>
    </row>
    <row r="6374" spans="1:6" x14ac:dyDescent="0.25">
      <c r="A6374" t="s">
        <v>240446</v>
      </c>
      <c r="B6374" t="s">
        <v>240452</v>
      </c>
      <c r="C6374" t="s">
        <v>228873</v>
      </c>
      <c r="D6374" t="s">
        <v>228877</v>
      </c>
      <c r="E6374" s="1">
        <v>40731</v>
      </c>
      <c r="F6374">
        <v>1000000</v>
      </c>
    </row>
    <row r="6375" spans="1:6" x14ac:dyDescent="0.25">
      <c r="A6375" t="s">
        <v>240453</v>
      </c>
      <c r="B6375" t="s">
        <v>240454</v>
      </c>
      <c r="C6375" t="s">
        <v>228873</v>
      </c>
      <c r="E6375" s="1">
        <v>40544</v>
      </c>
    </row>
    <row r="6376" spans="1:6" x14ac:dyDescent="0.25">
      <c r="A6376" t="s">
        <v>240455</v>
      </c>
      <c r="B6376" t="s">
        <v>240456</v>
      </c>
      <c r="C6376" t="s">
        <v>228880</v>
      </c>
      <c r="E6376" t="s">
        <v>32821</v>
      </c>
    </row>
    <row r="6377" spans="1:6" x14ac:dyDescent="0.25">
      <c r="A6377" t="s">
        <v>240457</v>
      </c>
      <c r="B6377" t="s">
        <v>240458</v>
      </c>
      <c r="C6377" t="s">
        <v>228943</v>
      </c>
      <c r="E6377" s="1">
        <v>40551</v>
      </c>
      <c r="F6377">
        <v>150000</v>
      </c>
    </row>
    <row r="6378" spans="1:6" x14ac:dyDescent="0.25">
      <c r="A6378" t="s">
        <v>240459</v>
      </c>
      <c r="B6378" t="s">
        <v>240460</v>
      </c>
      <c r="C6378" t="s">
        <v>228880</v>
      </c>
      <c r="E6378" s="1">
        <v>40913</v>
      </c>
      <c r="F6378">
        <v>100000</v>
      </c>
    </row>
    <row r="6379" spans="1:6" x14ac:dyDescent="0.25">
      <c r="A6379" t="s">
        <v>240461</v>
      </c>
      <c r="B6379" t="s">
        <v>240462</v>
      </c>
      <c r="C6379" t="s">
        <v>228880</v>
      </c>
      <c r="E6379" t="s">
        <v>7419</v>
      </c>
      <c r="F6379">
        <v>1075000</v>
      </c>
    </row>
    <row r="6380" spans="1:6" x14ac:dyDescent="0.25">
      <c r="A6380" t="s">
        <v>240463</v>
      </c>
      <c r="B6380" t="s">
        <v>240464</v>
      </c>
      <c r="C6380" t="s">
        <v>228880</v>
      </c>
      <c r="E6380" t="s">
        <v>15769</v>
      </c>
      <c r="F6380">
        <v>20000</v>
      </c>
    </row>
    <row r="6381" spans="1:6" x14ac:dyDescent="0.25">
      <c r="A6381" t="s">
        <v>240461</v>
      </c>
      <c r="B6381" t="s">
        <v>240465</v>
      </c>
      <c r="C6381" t="s">
        <v>228880</v>
      </c>
      <c r="E6381" s="1">
        <v>41193</v>
      </c>
      <c r="F6381">
        <v>100000</v>
      </c>
    </row>
    <row r="6382" spans="1:6" x14ac:dyDescent="0.25">
      <c r="A6382" t="s">
        <v>240466</v>
      </c>
      <c r="B6382" t="s">
        <v>240467</v>
      </c>
      <c r="C6382" t="s">
        <v>228880</v>
      </c>
      <c r="E6382" s="1">
        <v>42007</v>
      </c>
    </row>
    <row r="6383" spans="1:6" x14ac:dyDescent="0.25">
      <c r="A6383" t="s">
        <v>240468</v>
      </c>
      <c r="B6383" t="s">
        <v>240469</v>
      </c>
      <c r="C6383" t="s">
        <v>228873</v>
      </c>
      <c r="D6383" t="s">
        <v>228877</v>
      </c>
      <c r="E6383" t="s">
        <v>1522</v>
      </c>
      <c r="F6383">
        <v>2500000</v>
      </c>
    </row>
    <row r="6384" spans="1:6" x14ac:dyDescent="0.25">
      <c r="A6384" t="s">
        <v>240470</v>
      </c>
      <c r="B6384" t="s">
        <v>240471</v>
      </c>
      <c r="C6384" t="s">
        <v>229779</v>
      </c>
      <c r="E6384" s="1">
        <v>41251</v>
      </c>
      <c r="F6384">
        <v>500000</v>
      </c>
    </row>
    <row r="6385" spans="1:6" x14ac:dyDescent="0.25">
      <c r="A6385" t="s">
        <v>240468</v>
      </c>
      <c r="B6385" t="s">
        <v>240472</v>
      </c>
      <c r="C6385" t="s">
        <v>228880</v>
      </c>
      <c r="E6385" s="1">
        <v>40239</v>
      </c>
    </row>
    <row r="6386" spans="1:6" x14ac:dyDescent="0.25">
      <c r="A6386" t="s">
        <v>240473</v>
      </c>
      <c r="B6386" t="s">
        <v>240474</v>
      </c>
      <c r="C6386" t="s">
        <v>228880</v>
      </c>
      <c r="E6386" s="1">
        <v>41979</v>
      </c>
      <c r="F6386">
        <v>50000</v>
      </c>
    </row>
    <row r="6387" spans="1:6" x14ac:dyDescent="0.25">
      <c r="A6387" t="s">
        <v>240475</v>
      </c>
      <c r="B6387" t="s">
        <v>240476</v>
      </c>
      <c r="C6387" t="s">
        <v>228943</v>
      </c>
      <c r="E6387" s="1">
        <v>41734</v>
      </c>
      <c r="F6387">
        <v>0</v>
      </c>
    </row>
    <row r="6388" spans="1:6" x14ac:dyDescent="0.25">
      <c r="A6388" t="s">
        <v>240477</v>
      </c>
      <c r="B6388" t="s">
        <v>240478</v>
      </c>
      <c r="C6388" t="s">
        <v>228873</v>
      </c>
      <c r="E6388" t="s">
        <v>82662</v>
      </c>
      <c r="F6388">
        <v>300000</v>
      </c>
    </row>
    <row r="6389" spans="1:6" x14ac:dyDescent="0.25">
      <c r="A6389" t="s">
        <v>240479</v>
      </c>
      <c r="B6389" t="s">
        <v>240480</v>
      </c>
      <c r="C6389" t="s">
        <v>228927</v>
      </c>
      <c r="E6389" t="s">
        <v>111311</v>
      </c>
      <c r="F6389">
        <v>759500</v>
      </c>
    </row>
    <row r="6390" spans="1:6" x14ac:dyDescent="0.25">
      <c r="A6390" t="s">
        <v>240481</v>
      </c>
      <c r="B6390" t="s">
        <v>240482</v>
      </c>
      <c r="C6390" t="s">
        <v>228880</v>
      </c>
      <c r="E6390" t="s">
        <v>13203</v>
      </c>
    </row>
    <row r="6391" spans="1:6" x14ac:dyDescent="0.25">
      <c r="A6391" t="s">
        <v>240483</v>
      </c>
      <c r="B6391" t="s">
        <v>240484</v>
      </c>
      <c r="C6391" t="s">
        <v>228880</v>
      </c>
      <c r="E6391" t="s">
        <v>22853</v>
      </c>
    </row>
    <row r="6392" spans="1:6" x14ac:dyDescent="0.25">
      <c r="A6392" t="s">
        <v>240485</v>
      </c>
      <c r="B6392" t="s">
        <v>240486</v>
      </c>
      <c r="C6392" t="s">
        <v>228873</v>
      </c>
      <c r="E6392" t="s">
        <v>240487</v>
      </c>
      <c r="F6392">
        <v>331000</v>
      </c>
    </row>
    <row r="6393" spans="1:6" x14ac:dyDescent="0.25">
      <c r="A6393" t="s">
        <v>240488</v>
      </c>
      <c r="B6393" t="s">
        <v>240489</v>
      </c>
      <c r="C6393" t="s">
        <v>228873</v>
      </c>
      <c r="E6393" t="s">
        <v>26889</v>
      </c>
    </row>
    <row r="6394" spans="1:6" x14ac:dyDescent="0.25">
      <c r="A6394" t="s">
        <v>240490</v>
      </c>
      <c r="B6394" t="s">
        <v>240491</v>
      </c>
      <c r="C6394" t="s">
        <v>228880</v>
      </c>
      <c r="E6394" s="1">
        <v>42339</v>
      </c>
      <c r="F6394">
        <v>465000</v>
      </c>
    </row>
    <row r="6395" spans="1:6" x14ac:dyDescent="0.25">
      <c r="A6395" t="s">
        <v>240488</v>
      </c>
      <c r="B6395" t="s">
        <v>240492</v>
      </c>
      <c r="C6395" t="s">
        <v>228873</v>
      </c>
      <c r="E6395" s="1">
        <v>42256</v>
      </c>
      <c r="F6395">
        <v>499997</v>
      </c>
    </row>
    <row r="6396" spans="1:6" x14ac:dyDescent="0.25">
      <c r="A6396" t="s">
        <v>240493</v>
      </c>
      <c r="B6396" t="s">
        <v>240494</v>
      </c>
      <c r="C6396" t="s">
        <v>229045</v>
      </c>
      <c r="E6396" s="1">
        <v>39820</v>
      </c>
      <c r="F6396">
        <v>129000</v>
      </c>
    </row>
    <row r="6397" spans="1:6" x14ac:dyDescent="0.25">
      <c r="A6397" t="s">
        <v>240495</v>
      </c>
      <c r="B6397" t="s">
        <v>240496</v>
      </c>
      <c r="C6397" t="s">
        <v>229045</v>
      </c>
      <c r="E6397" t="s">
        <v>22864</v>
      </c>
      <c r="F6397">
        <v>577000</v>
      </c>
    </row>
    <row r="6398" spans="1:6" x14ac:dyDescent="0.25">
      <c r="A6398" t="s">
        <v>240493</v>
      </c>
      <c r="B6398" t="s">
        <v>240497</v>
      </c>
      <c r="C6398" t="s">
        <v>228880</v>
      </c>
      <c r="E6398" s="1">
        <v>40121</v>
      </c>
      <c r="F6398">
        <v>40000</v>
      </c>
    </row>
    <row r="6399" spans="1:6" x14ac:dyDescent="0.25">
      <c r="A6399" t="s">
        <v>240498</v>
      </c>
      <c r="B6399" t="s">
        <v>240499</v>
      </c>
      <c r="C6399" t="s">
        <v>228880</v>
      </c>
      <c r="E6399" t="s">
        <v>208431</v>
      </c>
      <c r="F6399">
        <v>1000000</v>
      </c>
    </row>
    <row r="6400" spans="1:6" x14ac:dyDescent="0.25">
      <c r="A6400" t="s">
        <v>240500</v>
      </c>
      <c r="B6400" t="s">
        <v>240501</v>
      </c>
      <c r="C6400" t="s">
        <v>228943</v>
      </c>
      <c r="E6400" t="s">
        <v>23055</v>
      </c>
      <c r="F6400">
        <v>750000</v>
      </c>
    </row>
    <row r="6401" spans="1:6" x14ac:dyDescent="0.25">
      <c r="A6401" t="s">
        <v>240502</v>
      </c>
      <c r="B6401" t="s">
        <v>240503</v>
      </c>
      <c r="C6401" t="s">
        <v>228919</v>
      </c>
      <c r="E6401" t="s">
        <v>2259</v>
      </c>
      <c r="F6401">
        <v>1700000</v>
      </c>
    </row>
    <row r="6402" spans="1:6" x14ac:dyDescent="0.25">
      <c r="A6402" t="s">
        <v>240504</v>
      </c>
      <c r="B6402" t="s">
        <v>240505</v>
      </c>
      <c r="C6402" t="s">
        <v>228880</v>
      </c>
      <c r="E6402" s="1">
        <v>40824</v>
      </c>
    </row>
    <row r="6403" spans="1:6" x14ac:dyDescent="0.25">
      <c r="A6403" t="s">
        <v>240506</v>
      </c>
      <c r="B6403" t="s">
        <v>240507</v>
      </c>
      <c r="C6403" t="s">
        <v>228880</v>
      </c>
      <c r="E6403" t="s">
        <v>27776</v>
      </c>
      <c r="F6403">
        <v>1200000</v>
      </c>
    </row>
    <row r="6404" spans="1:6" x14ac:dyDescent="0.25">
      <c r="A6404" t="s">
        <v>240508</v>
      </c>
      <c r="B6404" t="s">
        <v>240509</v>
      </c>
      <c r="C6404" t="s">
        <v>228873</v>
      </c>
      <c r="E6404" s="1">
        <v>37932</v>
      </c>
    </row>
    <row r="6405" spans="1:6" x14ac:dyDescent="0.25">
      <c r="A6405" t="s">
        <v>240510</v>
      </c>
      <c r="B6405" t="s">
        <v>240511</v>
      </c>
      <c r="C6405" t="s">
        <v>228880</v>
      </c>
      <c r="E6405" t="s">
        <v>20943</v>
      </c>
      <c r="F6405">
        <v>300000</v>
      </c>
    </row>
    <row r="6406" spans="1:6" x14ac:dyDescent="0.25">
      <c r="A6406" t="s">
        <v>240512</v>
      </c>
      <c r="B6406" t="s">
        <v>240513</v>
      </c>
      <c r="C6406" t="s">
        <v>228889</v>
      </c>
      <c r="E6406" t="s">
        <v>27105</v>
      </c>
      <c r="F6406">
        <v>270820</v>
      </c>
    </row>
    <row r="6407" spans="1:6" x14ac:dyDescent="0.25">
      <c r="A6407" t="s">
        <v>240514</v>
      </c>
      <c r="B6407" t="s">
        <v>240515</v>
      </c>
      <c r="C6407" t="s">
        <v>228916</v>
      </c>
      <c r="E6407" s="1">
        <v>41644</v>
      </c>
      <c r="F6407">
        <v>55398</v>
      </c>
    </row>
    <row r="6408" spans="1:6" x14ac:dyDescent="0.25">
      <c r="A6408" t="s">
        <v>240516</v>
      </c>
      <c r="B6408" t="s">
        <v>240517</v>
      </c>
      <c r="C6408" t="s">
        <v>228880</v>
      </c>
      <c r="E6408" s="1">
        <v>41041</v>
      </c>
    </row>
    <row r="6409" spans="1:6" x14ac:dyDescent="0.25">
      <c r="A6409" t="s">
        <v>240518</v>
      </c>
      <c r="B6409" t="s">
        <v>240519</v>
      </c>
      <c r="C6409" t="s">
        <v>228919</v>
      </c>
      <c r="E6409" s="1">
        <v>40920</v>
      </c>
    </row>
    <row r="6410" spans="1:6" x14ac:dyDescent="0.25">
      <c r="A6410" t="s">
        <v>240520</v>
      </c>
      <c r="B6410" t="s">
        <v>240521</v>
      </c>
      <c r="C6410" t="s">
        <v>228873</v>
      </c>
      <c r="D6410" t="s">
        <v>228877</v>
      </c>
      <c r="E6410" s="1">
        <v>40545</v>
      </c>
      <c r="F6410">
        <v>1150000</v>
      </c>
    </row>
    <row r="6411" spans="1:6" x14ac:dyDescent="0.25">
      <c r="A6411" t="s">
        <v>240518</v>
      </c>
      <c r="B6411" t="s">
        <v>240522</v>
      </c>
      <c r="C6411" t="s">
        <v>228880</v>
      </c>
      <c r="E6411" s="1">
        <v>39825</v>
      </c>
      <c r="F6411">
        <v>665000</v>
      </c>
    </row>
    <row r="6412" spans="1:6" x14ac:dyDescent="0.25">
      <c r="A6412" t="s">
        <v>240523</v>
      </c>
      <c r="B6412" t="s">
        <v>240524</v>
      </c>
      <c r="C6412" t="s">
        <v>228880</v>
      </c>
      <c r="E6412" s="1">
        <v>40548</v>
      </c>
    </row>
    <row r="6413" spans="1:6" x14ac:dyDescent="0.25">
      <c r="A6413" t="s">
        <v>240525</v>
      </c>
      <c r="B6413" t="s">
        <v>240526</v>
      </c>
      <c r="C6413" t="s">
        <v>228880</v>
      </c>
      <c r="E6413" t="s">
        <v>107023</v>
      </c>
      <c r="F6413">
        <v>429032</v>
      </c>
    </row>
    <row r="6414" spans="1:6" x14ac:dyDescent="0.25">
      <c r="A6414" t="s">
        <v>240527</v>
      </c>
      <c r="B6414" t="s">
        <v>240528</v>
      </c>
      <c r="C6414" t="s">
        <v>228873</v>
      </c>
      <c r="D6414" t="s">
        <v>228877</v>
      </c>
      <c r="E6414" t="s">
        <v>27081</v>
      </c>
      <c r="F6414">
        <v>6000000</v>
      </c>
    </row>
    <row r="6415" spans="1:6" x14ac:dyDescent="0.25">
      <c r="A6415" t="s">
        <v>240529</v>
      </c>
      <c r="B6415" t="s">
        <v>240530</v>
      </c>
      <c r="C6415" t="s">
        <v>228873</v>
      </c>
      <c r="E6415" t="s">
        <v>55195</v>
      </c>
      <c r="F6415">
        <v>1093469</v>
      </c>
    </row>
    <row r="6416" spans="1:6" x14ac:dyDescent="0.25">
      <c r="A6416" t="s">
        <v>240531</v>
      </c>
      <c r="B6416" t="s">
        <v>240532</v>
      </c>
      <c r="C6416" t="s">
        <v>228927</v>
      </c>
      <c r="E6416" t="s">
        <v>108500</v>
      </c>
      <c r="F6416">
        <v>31318</v>
      </c>
    </row>
    <row r="6417" spans="1:6" x14ac:dyDescent="0.25">
      <c r="A6417" t="s">
        <v>240529</v>
      </c>
      <c r="B6417" t="s">
        <v>240533</v>
      </c>
      <c r="C6417" t="s">
        <v>228873</v>
      </c>
      <c r="E6417" t="s">
        <v>42504</v>
      </c>
      <c r="F6417">
        <v>175000</v>
      </c>
    </row>
    <row r="6418" spans="1:6" x14ac:dyDescent="0.25">
      <c r="A6418" t="s">
        <v>240534</v>
      </c>
      <c r="B6418" t="s">
        <v>240535</v>
      </c>
      <c r="C6418" t="s">
        <v>228919</v>
      </c>
      <c r="E6418" t="s">
        <v>47336</v>
      </c>
      <c r="F6418">
        <v>6100000</v>
      </c>
    </row>
    <row r="6419" spans="1:6" x14ac:dyDescent="0.25">
      <c r="A6419" t="s">
        <v>240536</v>
      </c>
      <c r="B6419" t="s">
        <v>240537</v>
      </c>
      <c r="C6419" t="s">
        <v>228873</v>
      </c>
      <c r="D6419" t="s">
        <v>228877</v>
      </c>
      <c r="E6419" s="1">
        <v>40006</v>
      </c>
      <c r="F6419">
        <v>3500000</v>
      </c>
    </row>
    <row r="6420" spans="1:6" x14ac:dyDescent="0.25">
      <c r="A6420" t="s">
        <v>240538</v>
      </c>
      <c r="B6420" t="s">
        <v>240539</v>
      </c>
      <c r="C6420" t="s">
        <v>228880</v>
      </c>
      <c r="E6420" s="1">
        <v>40363</v>
      </c>
      <c r="F6420">
        <v>50000</v>
      </c>
    </row>
    <row r="6421" spans="1:6" x14ac:dyDescent="0.25">
      <c r="A6421" t="s">
        <v>240540</v>
      </c>
      <c r="B6421" t="s">
        <v>240541</v>
      </c>
      <c r="C6421" t="s">
        <v>228880</v>
      </c>
      <c r="E6421" t="s">
        <v>232700</v>
      </c>
      <c r="F6421">
        <v>600213</v>
      </c>
    </row>
    <row r="6422" spans="1:6" x14ac:dyDescent="0.25">
      <c r="A6422" t="s">
        <v>240538</v>
      </c>
      <c r="B6422" t="s">
        <v>240542</v>
      </c>
      <c r="C6422" t="s">
        <v>228916</v>
      </c>
      <c r="E6422" s="1">
        <v>41466</v>
      </c>
      <c r="F6422">
        <v>900350</v>
      </c>
    </row>
    <row r="6423" spans="1:6" x14ac:dyDescent="0.25">
      <c r="A6423" t="s">
        <v>240540</v>
      </c>
      <c r="B6423" t="s">
        <v>240543</v>
      </c>
      <c r="C6423" t="s">
        <v>228880</v>
      </c>
      <c r="E6423" t="s">
        <v>149467</v>
      </c>
      <c r="F6423">
        <v>487500</v>
      </c>
    </row>
    <row r="6424" spans="1:6" x14ac:dyDescent="0.25">
      <c r="A6424" t="s">
        <v>240538</v>
      </c>
      <c r="B6424" t="s">
        <v>240544</v>
      </c>
      <c r="C6424" t="s">
        <v>228880</v>
      </c>
      <c r="E6424" t="s">
        <v>54289</v>
      </c>
      <c r="F6424">
        <v>487500</v>
      </c>
    </row>
    <row r="6425" spans="1:6" x14ac:dyDescent="0.25">
      <c r="A6425" t="s">
        <v>240545</v>
      </c>
      <c r="B6425" t="s">
        <v>240546</v>
      </c>
      <c r="C6425" t="s">
        <v>228943</v>
      </c>
      <c r="E6425" s="1">
        <v>40550</v>
      </c>
    </row>
    <row r="6426" spans="1:6" x14ac:dyDescent="0.25">
      <c r="A6426" t="s">
        <v>240547</v>
      </c>
      <c r="B6426" t="s">
        <v>240548</v>
      </c>
      <c r="C6426" t="s">
        <v>228880</v>
      </c>
      <c r="E6426" s="1">
        <v>42339</v>
      </c>
      <c r="F6426">
        <v>170000</v>
      </c>
    </row>
    <row r="6427" spans="1:6" x14ac:dyDescent="0.25">
      <c r="A6427" t="s">
        <v>240549</v>
      </c>
      <c r="B6427" t="s">
        <v>240550</v>
      </c>
      <c r="C6427" t="s">
        <v>229045</v>
      </c>
      <c r="E6427" s="1">
        <v>41646</v>
      </c>
      <c r="F6427">
        <v>100000</v>
      </c>
    </row>
    <row r="6428" spans="1:6" x14ac:dyDescent="0.25">
      <c r="A6428" t="s">
        <v>240547</v>
      </c>
      <c r="B6428" t="s">
        <v>240551</v>
      </c>
      <c r="C6428" t="s">
        <v>228873</v>
      </c>
      <c r="E6428" s="1">
        <v>42014</v>
      </c>
      <c r="F6428">
        <v>110000</v>
      </c>
    </row>
    <row r="6429" spans="1:6" x14ac:dyDescent="0.25">
      <c r="A6429" t="s">
        <v>240552</v>
      </c>
      <c r="B6429" t="s">
        <v>240553</v>
      </c>
      <c r="C6429" t="s">
        <v>228943</v>
      </c>
      <c r="E6429" t="s">
        <v>78260</v>
      </c>
      <c r="F6429">
        <v>600000</v>
      </c>
    </row>
    <row r="6430" spans="1:6" x14ac:dyDescent="0.25">
      <c r="A6430" t="s">
        <v>240554</v>
      </c>
      <c r="B6430" t="s">
        <v>240555</v>
      </c>
      <c r="C6430" t="s">
        <v>228880</v>
      </c>
      <c r="E6430" s="1">
        <v>40179</v>
      </c>
    </row>
    <row r="6431" spans="1:6" x14ac:dyDescent="0.25">
      <c r="A6431" t="s">
        <v>240556</v>
      </c>
      <c r="B6431" t="s">
        <v>240557</v>
      </c>
      <c r="C6431" t="s">
        <v>228880</v>
      </c>
      <c r="E6431" t="s">
        <v>2727</v>
      </c>
      <c r="F6431">
        <v>1000000</v>
      </c>
    </row>
    <row r="6432" spans="1:6" x14ac:dyDescent="0.25">
      <c r="A6432" t="s">
        <v>240558</v>
      </c>
      <c r="B6432" t="s">
        <v>240559</v>
      </c>
      <c r="C6432" t="s">
        <v>228880</v>
      </c>
      <c r="E6432" t="s">
        <v>5247</v>
      </c>
      <c r="F6432">
        <v>1500000</v>
      </c>
    </row>
    <row r="6433" spans="1:6" x14ac:dyDescent="0.25">
      <c r="A6433" t="s">
        <v>240556</v>
      </c>
      <c r="B6433" t="s">
        <v>240560</v>
      </c>
      <c r="C6433" t="s">
        <v>228873</v>
      </c>
      <c r="D6433" t="s">
        <v>228874</v>
      </c>
      <c r="E6433" s="1">
        <v>41680</v>
      </c>
      <c r="F6433">
        <v>15000000</v>
      </c>
    </row>
    <row r="6434" spans="1:6" x14ac:dyDescent="0.25">
      <c r="A6434" t="s">
        <v>240558</v>
      </c>
      <c r="B6434" t="s">
        <v>240561</v>
      </c>
      <c r="C6434" t="s">
        <v>228873</v>
      </c>
      <c r="D6434" t="s">
        <v>228877</v>
      </c>
      <c r="E6434" s="1">
        <v>41436</v>
      </c>
      <c r="F6434">
        <v>5000000</v>
      </c>
    </row>
    <row r="6435" spans="1:6" x14ac:dyDescent="0.25">
      <c r="A6435" t="s">
        <v>240562</v>
      </c>
      <c r="B6435" t="s">
        <v>240563</v>
      </c>
      <c r="C6435" t="s">
        <v>228889</v>
      </c>
      <c r="E6435" s="1">
        <v>40909</v>
      </c>
      <c r="F6435">
        <v>1000000</v>
      </c>
    </row>
    <row r="6436" spans="1:6" x14ac:dyDescent="0.25">
      <c r="A6436" t="s">
        <v>240564</v>
      </c>
      <c r="B6436" t="s">
        <v>240565</v>
      </c>
      <c r="C6436" t="s">
        <v>228880</v>
      </c>
      <c r="E6436" t="s">
        <v>110969</v>
      </c>
      <c r="F6436">
        <v>350000</v>
      </c>
    </row>
    <row r="6437" spans="1:6" x14ac:dyDescent="0.25">
      <c r="A6437" t="s">
        <v>240566</v>
      </c>
      <c r="B6437" t="s">
        <v>240567</v>
      </c>
      <c r="C6437" t="s">
        <v>228873</v>
      </c>
      <c r="D6437" t="s">
        <v>228877</v>
      </c>
      <c r="E6437" s="1">
        <v>40909</v>
      </c>
      <c r="F6437">
        <v>6500000</v>
      </c>
    </row>
    <row r="6438" spans="1:6" x14ac:dyDescent="0.25">
      <c r="A6438" t="s">
        <v>240568</v>
      </c>
      <c r="B6438" t="s">
        <v>240569</v>
      </c>
      <c r="C6438" t="s">
        <v>228873</v>
      </c>
      <c r="E6438" s="1">
        <v>41888</v>
      </c>
      <c r="F6438">
        <v>1500000</v>
      </c>
    </row>
    <row r="6439" spans="1:6" x14ac:dyDescent="0.25">
      <c r="A6439" t="s">
        <v>240570</v>
      </c>
      <c r="B6439" t="s">
        <v>240571</v>
      </c>
      <c r="C6439" t="s">
        <v>228873</v>
      </c>
      <c r="D6439" t="s">
        <v>228877</v>
      </c>
      <c r="E6439" s="1">
        <v>42349</v>
      </c>
      <c r="F6439">
        <v>5000000</v>
      </c>
    </row>
    <row r="6440" spans="1:6" x14ac:dyDescent="0.25">
      <c r="A6440" t="s">
        <v>240572</v>
      </c>
      <c r="B6440" t="s">
        <v>240573</v>
      </c>
      <c r="C6440" t="s">
        <v>228880</v>
      </c>
      <c r="E6440" t="s">
        <v>62834</v>
      </c>
      <c r="F6440">
        <v>2400000</v>
      </c>
    </row>
    <row r="6441" spans="1:6" x14ac:dyDescent="0.25">
      <c r="A6441" t="s">
        <v>240574</v>
      </c>
      <c r="B6441" t="s">
        <v>240575</v>
      </c>
      <c r="C6441" t="s">
        <v>228873</v>
      </c>
      <c r="D6441" t="s">
        <v>228977</v>
      </c>
      <c r="E6441" t="s">
        <v>60250</v>
      </c>
      <c r="F6441">
        <v>16000000</v>
      </c>
    </row>
    <row r="6442" spans="1:6" x14ac:dyDescent="0.25">
      <c r="A6442" t="s">
        <v>240576</v>
      </c>
      <c r="B6442" t="s">
        <v>240577</v>
      </c>
      <c r="C6442" t="s">
        <v>228873</v>
      </c>
      <c r="D6442" t="s">
        <v>228874</v>
      </c>
      <c r="E6442" t="s">
        <v>141692</v>
      </c>
      <c r="F6442">
        <v>9000000</v>
      </c>
    </row>
    <row r="6443" spans="1:6" x14ac:dyDescent="0.25">
      <c r="A6443" t="s">
        <v>240574</v>
      </c>
      <c r="B6443" t="s">
        <v>240578</v>
      </c>
      <c r="C6443" t="s">
        <v>228873</v>
      </c>
      <c r="D6443" t="s">
        <v>228977</v>
      </c>
      <c r="E6443" t="s">
        <v>22623</v>
      </c>
      <c r="F6443">
        <v>12100000</v>
      </c>
    </row>
    <row r="6444" spans="1:6" x14ac:dyDescent="0.25">
      <c r="A6444" t="s">
        <v>240576</v>
      </c>
      <c r="B6444" t="s">
        <v>240579</v>
      </c>
      <c r="C6444" t="s">
        <v>228873</v>
      </c>
      <c r="D6444" t="s">
        <v>228977</v>
      </c>
      <c r="E6444" s="1">
        <v>40912</v>
      </c>
      <c r="F6444">
        <v>3000000</v>
      </c>
    </row>
    <row r="6445" spans="1:6" x14ac:dyDescent="0.25">
      <c r="A6445" t="s">
        <v>240574</v>
      </c>
      <c r="B6445" t="s">
        <v>240580</v>
      </c>
      <c r="C6445" t="s">
        <v>228873</v>
      </c>
      <c r="E6445" s="1">
        <v>40544</v>
      </c>
      <c r="F6445">
        <v>1000000</v>
      </c>
    </row>
    <row r="6446" spans="1:6" x14ac:dyDescent="0.25">
      <c r="A6446" t="s">
        <v>240576</v>
      </c>
      <c r="B6446" t="s">
        <v>240581</v>
      </c>
      <c r="C6446" t="s">
        <v>228873</v>
      </c>
      <c r="D6446" t="s">
        <v>229145</v>
      </c>
      <c r="E6446" t="s">
        <v>65010</v>
      </c>
      <c r="F6446">
        <v>22000000</v>
      </c>
    </row>
    <row r="6447" spans="1:6" x14ac:dyDescent="0.25">
      <c r="A6447" t="s">
        <v>240574</v>
      </c>
      <c r="B6447" t="s">
        <v>240582</v>
      </c>
      <c r="C6447" t="s">
        <v>228873</v>
      </c>
      <c r="E6447" t="s">
        <v>236000</v>
      </c>
      <c r="F6447">
        <v>5700000</v>
      </c>
    </row>
    <row r="6448" spans="1:6" x14ac:dyDescent="0.25">
      <c r="A6448" t="s">
        <v>240576</v>
      </c>
      <c r="B6448" t="s">
        <v>240583</v>
      </c>
      <c r="C6448" t="s">
        <v>228873</v>
      </c>
      <c r="D6448" t="s">
        <v>228977</v>
      </c>
      <c r="E6448" s="1">
        <v>40554</v>
      </c>
      <c r="F6448">
        <v>15000000</v>
      </c>
    </row>
    <row r="6449" spans="1:6" x14ac:dyDescent="0.25">
      <c r="A6449" t="s">
        <v>240574</v>
      </c>
      <c r="B6449" t="s">
        <v>240584</v>
      </c>
      <c r="C6449" t="s">
        <v>228873</v>
      </c>
      <c r="D6449" t="s">
        <v>228877</v>
      </c>
      <c r="E6449" s="1">
        <v>39459</v>
      </c>
      <c r="F6449">
        <v>4100000</v>
      </c>
    </row>
    <row r="6450" spans="1:6" x14ac:dyDescent="0.25">
      <c r="A6450" t="s">
        <v>240585</v>
      </c>
      <c r="B6450" t="s">
        <v>240586</v>
      </c>
      <c r="C6450" t="s">
        <v>228873</v>
      </c>
      <c r="D6450" t="s">
        <v>228877</v>
      </c>
      <c r="E6450" t="s">
        <v>60774</v>
      </c>
      <c r="F6450">
        <v>4000000</v>
      </c>
    </row>
    <row r="6451" spans="1:6" x14ac:dyDescent="0.25">
      <c r="A6451" t="s">
        <v>240587</v>
      </c>
      <c r="B6451" t="s">
        <v>240588</v>
      </c>
      <c r="C6451" t="s">
        <v>228880</v>
      </c>
      <c r="E6451" s="1">
        <v>40550</v>
      </c>
      <c r="F6451">
        <v>750000</v>
      </c>
    </row>
    <row r="6452" spans="1:6" x14ac:dyDescent="0.25">
      <c r="A6452" t="s">
        <v>240589</v>
      </c>
      <c r="B6452" t="s">
        <v>240590</v>
      </c>
      <c r="C6452" t="s">
        <v>228873</v>
      </c>
      <c r="D6452" t="s">
        <v>228877</v>
      </c>
      <c r="E6452" s="1">
        <v>41894</v>
      </c>
      <c r="F6452">
        <v>7500000</v>
      </c>
    </row>
    <row r="6453" spans="1:6" x14ac:dyDescent="0.25">
      <c r="A6453" t="s">
        <v>240591</v>
      </c>
      <c r="B6453" t="s">
        <v>240592</v>
      </c>
      <c r="C6453" t="s">
        <v>228880</v>
      </c>
      <c r="E6453" s="1">
        <v>42163</v>
      </c>
      <c r="F6453">
        <v>1100000</v>
      </c>
    </row>
    <row r="6454" spans="1:6" x14ac:dyDescent="0.25">
      <c r="A6454" t="s">
        <v>240593</v>
      </c>
      <c r="B6454" t="s">
        <v>240594</v>
      </c>
      <c r="C6454" t="s">
        <v>228873</v>
      </c>
      <c r="D6454" t="s">
        <v>228877</v>
      </c>
      <c r="E6454" s="1">
        <v>42013</v>
      </c>
      <c r="F6454">
        <v>10000000</v>
      </c>
    </row>
    <row r="6455" spans="1:6" x14ac:dyDescent="0.25">
      <c r="A6455" t="s">
        <v>240595</v>
      </c>
      <c r="B6455" t="s">
        <v>240596</v>
      </c>
      <c r="C6455" t="s">
        <v>228873</v>
      </c>
      <c r="E6455" s="1">
        <v>42186</v>
      </c>
      <c r="F6455">
        <v>9000000</v>
      </c>
    </row>
    <row r="6456" spans="1:6" x14ac:dyDescent="0.25">
      <c r="A6456" t="s">
        <v>240597</v>
      </c>
      <c r="B6456" t="s">
        <v>240598</v>
      </c>
      <c r="C6456" t="s">
        <v>228927</v>
      </c>
      <c r="E6456" t="s">
        <v>69482</v>
      </c>
      <c r="F6456">
        <v>1061860</v>
      </c>
    </row>
    <row r="6457" spans="1:6" x14ac:dyDescent="0.25">
      <c r="A6457" t="s">
        <v>240595</v>
      </c>
      <c r="B6457" t="s">
        <v>240599</v>
      </c>
      <c r="C6457" t="s">
        <v>228873</v>
      </c>
      <c r="D6457" t="s">
        <v>228877</v>
      </c>
      <c r="E6457" t="s">
        <v>6285</v>
      </c>
      <c r="F6457">
        <v>1500000</v>
      </c>
    </row>
    <row r="6458" spans="1:6" x14ac:dyDescent="0.25">
      <c r="A6458" t="s">
        <v>240597</v>
      </c>
      <c r="B6458" t="s">
        <v>240600</v>
      </c>
      <c r="C6458" t="s">
        <v>228927</v>
      </c>
      <c r="E6458" t="s">
        <v>69482</v>
      </c>
      <c r="F6458">
        <v>1061860</v>
      </c>
    </row>
    <row r="6459" spans="1:6" x14ac:dyDescent="0.25">
      <c r="A6459" t="s">
        <v>240595</v>
      </c>
      <c r="B6459" t="s">
        <v>240601</v>
      </c>
      <c r="C6459" t="s">
        <v>228873</v>
      </c>
      <c r="D6459" t="s">
        <v>228874</v>
      </c>
      <c r="E6459" t="s">
        <v>57079</v>
      </c>
      <c r="F6459">
        <v>10000000</v>
      </c>
    </row>
    <row r="6460" spans="1:6" x14ac:dyDescent="0.25">
      <c r="A6460" t="s">
        <v>240602</v>
      </c>
      <c r="B6460" t="s">
        <v>240603</v>
      </c>
      <c r="C6460" t="s">
        <v>228873</v>
      </c>
      <c r="D6460" t="s">
        <v>228874</v>
      </c>
      <c r="E6460" s="1">
        <v>41397</v>
      </c>
      <c r="F6460">
        <v>6000000</v>
      </c>
    </row>
    <row r="6461" spans="1:6" x14ac:dyDescent="0.25">
      <c r="A6461" t="s">
        <v>240604</v>
      </c>
      <c r="B6461" t="s">
        <v>240605</v>
      </c>
      <c r="C6461" t="s">
        <v>228873</v>
      </c>
      <c r="D6461" t="s">
        <v>228877</v>
      </c>
      <c r="E6461" s="1">
        <v>40545</v>
      </c>
      <c r="F6461">
        <v>4500000</v>
      </c>
    </row>
    <row r="6462" spans="1:6" x14ac:dyDescent="0.25">
      <c r="A6462" t="s">
        <v>240602</v>
      </c>
      <c r="B6462" t="s">
        <v>240606</v>
      </c>
      <c r="C6462" t="s">
        <v>228880</v>
      </c>
      <c r="E6462" s="1">
        <v>39824</v>
      </c>
      <c r="F6462">
        <v>500000</v>
      </c>
    </row>
    <row r="6463" spans="1:6" x14ac:dyDescent="0.25">
      <c r="A6463" t="s">
        <v>240604</v>
      </c>
      <c r="B6463" t="s">
        <v>240607</v>
      </c>
      <c r="C6463" t="s">
        <v>228873</v>
      </c>
      <c r="E6463" s="1">
        <v>41732</v>
      </c>
      <c r="F6463">
        <v>600000</v>
      </c>
    </row>
    <row r="6464" spans="1:6" x14ac:dyDescent="0.25">
      <c r="A6464" t="s">
        <v>240608</v>
      </c>
      <c r="B6464" t="s">
        <v>240609</v>
      </c>
      <c r="C6464" t="s">
        <v>228880</v>
      </c>
      <c r="E6464" t="s">
        <v>26777</v>
      </c>
      <c r="F6464">
        <v>100</v>
      </c>
    </row>
    <row r="6465" spans="1:6" x14ac:dyDescent="0.25">
      <c r="A6465" t="s">
        <v>240610</v>
      </c>
      <c r="B6465" t="s">
        <v>240611</v>
      </c>
      <c r="C6465" t="s">
        <v>228880</v>
      </c>
      <c r="E6465" t="s">
        <v>86980</v>
      </c>
      <c r="F6465">
        <v>1200000</v>
      </c>
    </row>
    <row r="6466" spans="1:6" x14ac:dyDescent="0.25">
      <c r="A6466" t="s">
        <v>240612</v>
      </c>
      <c r="B6466" t="s">
        <v>240613</v>
      </c>
      <c r="C6466" t="s">
        <v>228880</v>
      </c>
      <c r="E6466" t="s">
        <v>27105</v>
      </c>
      <c r="F6466">
        <v>250000</v>
      </c>
    </row>
    <row r="6467" spans="1:6" x14ac:dyDescent="0.25">
      <c r="A6467" t="s">
        <v>240614</v>
      </c>
      <c r="B6467" t="s">
        <v>240615</v>
      </c>
      <c r="C6467" t="s">
        <v>228873</v>
      </c>
      <c r="D6467" t="s">
        <v>228874</v>
      </c>
      <c r="E6467" s="1">
        <v>41556</v>
      </c>
      <c r="F6467">
        <v>9000000</v>
      </c>
    </row>
    <row r="6468" spans="1:6" x14ac:dyDescent="0.25">
      <c r="A6468" t="s">
        <v>240616</v>
      </c>
      <c r="B6468" t="s">
        <v>240617</v>
      </c>
      <c r="C6468" t="s">
        <v>228873</v>
      </c>
      <c r="D6468" t="s">
        <v>228877</v>
      </c>
      <c r="E6468" t="s">
        <v>153172</v>
      </c>
      <c r="F6468">
        <v>8500000</v>
      </c>
    </row>
    <row r="6469" spans="1:6" x14ac:dyDescent="0.25">
      <c r="A6469" t="s">
        <v>240614</v>
      </c>
      <c r="B6469" t="s">
        <v>240618</v>
      </c>
      <c r="C6469" t="s">
        <v>228873</v>
      </c>
      <c r="D6469" t="s">
        <v>228977</v>
      </c>
      <c r="E6469" s="1">
        <v>41916</v>
      </c>
      <c r="F6469">
        <v>35000000</v>
      </c>
    </row>
    <row r="6470" spans="1:6" x14ac:dyDescent="0.25">
      <c r="A6470" t="s">
        <v>240616</v>
      </c>
      <c r="B6470" t="s">
        <v>240619</v>
      </c>
      <c r="C6470" t="s">
        <v>228873</v>
      </c>
      <c r="D6470" t="s">
        <v>229145</v>
      </c>
      <c r="E6470" s="1">
        <v>42310</v>
      </c>
      <c r="F6470">
        <v>50000000</v>
      </c>
    </row>
    <row r="6471" spans="1:6" x14ac:dyDescent="0.25">
      <c r="A6471" t="s">
        <v>240614</v>
      </c>
      <c r="B6471" t="s">
        <v>240620</v>
      </c>
      <c r="C6471" t="s">
        <v>228880</v>
      </c>
      <c r="E6471" t="s">
        <v>121348</v>
      </c>
      <c r="F6471">
        <v>3250000</v>
      </c>
    </row>
    <row r="6472" spans="1:6" x14ac:dyDescent="0.25">
      <c r="A6472" t="s">
        <v>240616</v>
      </c>
      <c r="B6472" t="s">
        <v>240621</v>
      </c>
      <c r="C6472" t="s">
        <v>228873</v>
      </c>
      <c r="D6472" t="s">
        <v>229206</v>
      </c>
      <c r="E6472" s="1">
        <v>42195</v>
      </c>
      <c r="F6472">
        <v>140000000</v>
      </c>
    </row>
    <row r="6473" spans="1:6" x14ac:dyDescent="0.25">
      <c r="A6473" t="s">
        <v>240622</v>
      </c>
      <c r="B6473" t="s">
        <v>240623</v>
      </c>
      <c r="C6473" t="s">
        <v>228873</v>
      </c>
      <c r="E6473" t="s">
        <v>91326</v>
      </c>
      <c r="F6473">
        <v>3265646</v>
      </c>
    </row>
    <row r="6474" spans="1:6" x14ac:dyDescent="0.25">
      <c r="A6474" t="s">
        <v>240624</v>
      </c>
      <c r="B6474" t="s">
        <v>240625</v>
      </c>
      <c r="C6474" t="s">
        <v>228873</v>
      </c>
      <c r="D6474" t="s">
        <v>228874</v>
      </c>
      <c r="E6474" t="s">
        <v>18095</v>
      </c>
      <c r="F6474">
        <v>2000000</v>
      </c>
    </row>
    <row r="6475" spans="1:6" x14ac:dyDescent="0.25">
      <c r="A6475" t="s">
        <v>240626</v>
      </c>
      <c r="B6475" t="s">
        <v>240627</v>
      </c>
      <c r="C6475" t="s">
        <v>228873</v>
      </c>
      <c r="D6475" t="s">
        <v>228877</v>
      </c>
      <c r="E6475" s="1">
        <v>42319</v>
      </c>
      <c r="F6475">
        <v>13000000</v>
      </c>
    </row>
    <row r="6476" spans="1:6" x14ac:dyDescent="0.25">
      <c r="A6476" t="s">
        <v>240628</v>
      </c>
      <c r="B6476" t="s">
        <v>240629</v>
      </c>
      <c r="C6476" t="s">
        <v>228880</v>
      </c>
      <c r="E6476" t="s">
        <v>132577</v>
      </c>
      <c r="F6476">
        <v>1000000</v>
      </c>
    </row>
    <row r="6477" spans="1:6" x14ac:dyDescent="0.25">
      <c r="A6477" t="s">
        <v>240626</v>
      </c>
      <c r="B6477" t="s">
        <v>240630</v>
      </c>
      <c r="C6477" t="s">
        <v>228873</v>
      </c>
      <c r="E6477" t="s">
        <v>20335</v>
      </c>
      <c r="F6477">
        <v>0</v>
      </c>
    </row>
    <row r="6478" spans="1:6" x14ac:dyDescent="0.25">
      <c r="A6478" t="s">
        <v>240631</v>
      </c>
      <c r="B6478" t="s">
        <v>240632</v>
      </c>
      <c r="C6478" t="s">
        <v>228873</v>
      </c>
      <c r="D6478" t="s">
        <v>228877</v>
      </c>
      <c r="E6478" t="s">
        <v>76058</v>
      </c>
      <c r="F6478">
        <v>1500000</v>
      </c>
    </row>
    <row r="6479" spans="1:6" x14ac:dyDescent="0.25">
      <c r="A6479" t="s">
        <v>240633</v>
      </c>
      <c r="B6479" t="s">
        <v>240634</v>
      </c>
      <c r="C6479" t="s">
        <v>228873</v>
      </c>
      <c r="D6479" t="s">
        <v>228874</v>
      </c>
      <c r="E6479" s="1">
        <v>40242</v>
      </c>
      <c r="F6479">
        <v>11000000</v>
      </c>
    </row>
    <row r="6480" spans="1:6" x14ac:dyDescent="0.25">
      <c r="A6480" t="s">
        <v>240635</v>
      </c>
      <c r="B6480" t="s">
        <v>240636</v>
      </c>
      <c r="C6480" t="s">
        <v>228873</v>
      </c>
      <c r="D6480" t="s">
        <v>229145</v>
      </c>
      <c r="E6480" t="s">
        <v>1023</v>
      </c>
      <c r="F6480">
        <v>50000000</v>
      </c>
    </row>
    <row r="6481" spans="1:6" x14ac:dyDescent="0.25">
      <c r="A6481" t="s">
        <v>240633</v>
      </c>
      <c r="B6481" t="s">
        <v>240637</v>
      </c>
      <c r="C6481" t="s">
        <v>228927</v>
      </c>
      <c r="E6481" t="s">
        <v>76058</v>
      </c>
      <c r="F6481">
        <v>50000000</v>
      </c>
    </row>
    <row r="6482" spans="1:6" x14ac:dyDescent="0.25">
      <c r="A6482" t="s">
        <v>240635</v>
      </c>
      <c r="B6482" t="s">
        <v>240638</v>
      </c>
      <c r="C6482" t="s">
        <v>228873</v>
      </c>
      <c r="D6482" t="s">
        <v>228877</v>
      </c>
      <c r="E6482" s="1">
        <v>39448</v>
      </c>
      <c r="F6482">
        <v>5500000</v>
      </c>
    </row>
    <row r="6483" spans="1:6" x14ac:dyDescent="0.25">
      <c r="A6483" t="s">
        <v>240633</v>
      </c>
      <c r="B6483" t="s">
        <v>240639</v>
      </c>
      <c r="C6483" t="s">
        <v>228873</v>
      </c>
      <c r="D6483" t="s">
        <v>228977</v>
      </c>
      <c r="E6483" t="s">
        <v>133418</v>
      </c>
      <c r="F6483">
        <v>20000000</v>
      </c>
    </row>
    <row r="6484" spans="1:6" x14ac:dyDescent="0.25">
      <c r="A6484" t="s">
        <v>240635</v>
      </c>
      <c r="B6484" t="s">
        <v>240640</v>
      </c>
      <c r="C6484" t="s">
        <v>228873</v>
      </c>
      <c r="D6484" t="s">
        <v>231418</v>
      </c>
      <c r="E6484" t="s">
        <v>191038</v>
      </c>
      <c r="F6484">
        <v>158000000</v>
      </c>
    </row>
    <row r="6485" spans="1:6" x14ac:dyDescent="0.25">
      <c r="A6485" t="s">
        <v>240633</v>
      </c>
      <c r="B6485" t="s">
        <v>240641</v>
      </c>
      <c r="C6485" t="s">
        <v>228873</v>
      </c>
      <c r="D6485" t="s">
        <v>229206</v>
      </c>
      <c r="E6485" t="s">
        <v>76058</v>
      </c>
      <c r="F6485">
        <v>70000000</v>
      </c>
    </row>
    <row r="6486" spans="1:6" x14ac:dyDescent="0.25">
      <c r="A6486" t="s">
        <v>240642</v>
      </c>
      <c r="B6486" t="s">
        <v>240643</v>
      </c>
      <c r="C6486" t="s">
        <v>228880</v>
      </c>
      <c r="E6486" t="s">
        <v>91148</v>
      </c>
      <c r="F6486">
        <v>1900000</v>
      </c>
    </row>
    <row r="6487" spans="1:6" x14ac:dyDescent="0.25">
      <c r="A6487" t="s">
        <v>240644</v>
      </c>
      <c r="B6487" t="s">
        <v>240645</v>
      </c>
      <c r="C6487" t="s">
        <v>228873</v>
      </c>
      <c r="D6487" t="s">
        <v>228877</v>
      </c>
      <c r="E6487" t="s">
        <v>41895</v>
      </c>
      <c r="F6487">
        <v>7500000</v>
      </c>
    </row>
    <row r="6488" spans="1:6" x14ac:dyDescent="0.25">
      <c r="A6488" t="s">
        <v>240646</v>
      </c>
      <c r="B6488" t="s">
        <v>240647</v>
      </c>
      <c r="C6488" t="s">
        <v>228873</v>
      </c>
      <c r="D6488" t="s">
        <v>228874</v>
      </c>
      <c r="E6488" s="1">
        <v>39052</v>
      </c>
      <c r="F6488">
        <v>7267800</v>
      </c>
    </row>
    <row r="6489" spans="1:6" x14ac:dyDescent="0.25">
      <c r="A6489" t="s">
        <v>240648</v>
      </c>
      <c r="B6489" t="s">
        <v>240649</v>
      </c>
      <c r="C6489" t="s">
        <v>228880</v>
      </c>
      <c r="E6489" t="s">
        <v>9525</v>
      </c>
      <c r="F6489">
        <v>81328</v>
      </c>
    </row>
    <row r="6490" spans="1:6" x14ac:dyDescent="0.25">
      <c r="A6490" t="s">
        <v>240650</v>
      </c>
      <c r="B6490" t="s">
        <v>240651</v>
      </c>
      <c r="C6490" t="s">
        <v>228889</v>
      </c>
      <c r="E6490" s="1">
        <v>41705</v>
      </c>
      <c r="F6490">
        <v>68242</v>
      </c>
    </row>
    <row r="6491" spans="1:6" x14ac:dyDescent="0.25">
      <c r="A6491" t="s">
        <v>240648</v>
      </c>
      <c r="B6491" t="s">
        <v>240652</v>
      </c>
      <c r="C6491" t="s">
        <v>229779</v>
      </c>
      <c r="E6491" t="s">
        <v>91192</v>
      </c>
      <c r="F6491">
        <v>12377</v>
      </c>
    </row>
    <row r="6492" spans="1:6" x14ac:dyDescent="0.25">
      <c r="A6492" t="s">
        <v>240653</v>
      </c>
      <c r="B6492" t="s">
        <v>240654</v>
      </c>
      <c r="C6492" t="s">
        <v>228880</v>
      </c>
      <c r="E6492" s="1">
        <v>42283</v>
      </c>
      <c r="F6492">
        <v>564682</v>
      </c>
    </row>
    <row r="6493" spans="1:6" x14ac:dyDescent="0.25">
      <c r="A6493" t="s">
        <v>240655</v>
      </c>
      <c r="B6493" t="s">
        <v>240656</v>
      </c>
      <c r="C6493" t="s">
        <v>228880</v>
      </c>
      <c r="E6493" s="1">
        <v>42311</v>
      </c>
      <c r="F6493">
        <v>1000000</v>
      </c>
    </row>
    <row r="6494" spans="1:6" x14ac:dyDescent="0.25">
      <c r="A6494" t="s">
        <v>240657</v>
      </c>
      <c r="B6494" t="s">
        <v>240658</v>
      </c>
      <c r="C6494" t="s">
        <v>228880</v>
      </c>
      <c r="E6494" t="s">
        <v>102295</v>
      </c>
      <c r="F6494">
        <v>1800000</v>
      </c>
    </row>
    <row r="6495" spans="1:6" x14ac:dyDescent="0.25">
      <c r="A6495" t="s">
        <v>240659</v>
      </c>
      <c r="B6495" t="s">
        <v>240660</v>
      </c>
      <c r="C6495" t="s">
        <v>228873</v>
      </c>
      <c r="E6495" s="1">
        <v>42045</v>
      </c>
    </row>
    <row r="6496" spans="1:6" x14ac:dyDescent="0.25">
      <c r="A6496" t="s">
        <v>240661</v>
      </c>
      <c r="B6496" t="s">
        <v>240662</v>
      </c>
      <c r="C6496" t="s">
        <v>228880</v>
      </c>
      <c r="E6496" t="s">
        <v>18545</v>
      </c>
      <c r="F6496">
        <v>300000</v>
      </c>
    </row>
    <row r="6497" spans="1:6" x14ac:dyDescent="0.25">
      <c r="A6497" t="s">
        <v>240663</v>
      </c>
      <c r="B6497" t="s">
        <v>240664</v>
      </c>
      <c r="C6497" t="s">
        <v>228943</v>
      </c>
      <c r="E6497" s="1">
        <v>40789</v>
      </c>
      <c r="F6497">
        <v>50000</v>
      </c>
    </row>
    <row r="6498" spans="1:6" x14ac:dyDescent="0.25">
      <c r="A6498" t="s">
        <v>240665</v>
      </c>
      <c r="B6498" t="s">
        <v>240666</v>
      </c>
      <c r="C6498" t="s">
        <v>228880</v>
      </c>
      <c r="E6498" s="1">
        <v>41889</v>
      </c>
      <c r="F6498">
        <v>500000</v>
      </c>
    </row>
    <row r="6499" spans="1:6" x14ac:dyDescent="0.25">
      <c r="A6499" t="s">
        <v>240667</v>
      </c>
      <c r="B6499" t="s">
        <v>240668</v>
      </c>
      <c r="C6499" t="s">
        <v>228880</v>
      </c>
      <c r="E6499" s="1">
        <v>40918</v>
      </c>
      <c r="F6499">
        <v>20000</v>
      </c>
    </row>
    <row r="6500" spans="1:6" x14ac:dyDescent="0.25">
      <c r="A6500" t="s">
        <v>240669</v>
      </c>
      <c r="B6500" t="s">
        <v>240670</v>
      </c>
      <c r="C6500" t="s">
        <v>228873</v>
      </c>
      <c r="E6500" s="1">
        <v>41855</v>
      </c>
      <c r="F6500">
        <v>2666745</v>
      </c>
    </row>
    <row r="6501" spans="1:6" x14ac:dyDescent="0.25">
      <c r="A6501" t="s">
        <v>240671</v>
      </c>
      <c r="B6501" t="s">
        <v>240672</v>
      </c>
      <c r="C6501" t="s">
        <v>228880</v>
      </c>
      <c r="E6501" s="1">
        <v>40918</v>
      </c>
      <c r="F6501">
        <v>250000</v>
      </c>
    </row>
    <row r="6502" spans="1:6" x14ac:dyDescent="0.25">
      <c r="A6502" t="s">
        <v>240673</v>
      </c>
      <c r="B6502" t="s">
        <v>240674</v>
      </c>
      <c r="C6502" t="s">
        <v>228873</v>
      </c>
      <c r="D6502" t="s">
        <v>228877</v>
      </c>
      <c r="E6502" s="1">
        <v>39085</v>
      </c>
      <c r="F6502">
        <v>20000000</v>
      </c>
    </row>
    <row r="6503" spans="1:6" x14ac:dyDescent="0.25">
      <c r="A6503" t="s">
        <v>240675</v>
      </c>
      <c r="B6503" t="s">
        <v>240676</v>
      </c>
      <c r="C6503" t="s">
        <v>229045</v>
      </c>
      <c r="E6503" s="1">
        <v>41280</v>
      </c>
      <c r="F6503">
        <v>60000</v>
      </c>
    </row>
    <row r="6504" spans="1:6" x14ac:dyDescent="0.25">
      <c r="A6504" t="s">
        <v>240677</v>
      </c>
      <c r="B6504" t="s">
        <v>240678</v>
      </c>
      <c r="C6504" t="s">
        <v>228873</v>
      </c>
      <c r="E6504" s="1">
        <v>40463</v>
      </c>
      <c r="F6504">
        <v>500000</v>
      </c>
    </row>
    <row r="6505" spans="1:6" x14ac:dyDescent="0.25">
      <c r="A6505" t="s">
        <v>240679</v>
      </c>
      <c r="B6505" t="s">
        <v>240680</v>
      </c>
      <c r="C6505" t="s">
        <v>228873</v>
      </c>
      <c r="E6505" t="s">
        <v>61955</v>
      </c>
      <c r="F6505">
        <v>9500000</v>
      </c>
    </row>
    <row r="6506" spans="1:6" x14ac:dyDescent="0.25">
      <c r="A6506" t="s">
        <v>240677</v>
      </c>
      <c r="B6506" t="s">
        <v>240681</v>
      </c>
      <c r="C6506" t="s">
        <v>228873</v>
      </c>
      <c r="D6506" t="s">
        <v>228877</v>
      </c>
      <c r="E6506" t="s">
        <v>52930</v>
      </c>
      <c r="F6506">
        <v>1000000</v>
      </c>
    </row>
    <row r="6507" spans="1:6" x14ac:dyDescent="0.25">
      <c r="A6507" t="s">
        <v>240679</v>
      </c>
      <c r="B6507" t="s">
        <v>240682</v>
      </c>
      <c r="C6507" t="s">
        <v>228873</v>
      </c>
      <c r="E6507" t="s">
        <v>1023</v>
      </c>
      <c r="F6507">
        <v>4000000</v>
      </c>
    </row>
    <row r="6508" spans="1:6" x14ac:dyDescent="0.25">
      <c r="A6508" t="s">
        <v>240677</v>
      </c>
      <c r="B6508" t="s">
        <v>240683</v>
      </c>
      <c r="C6508" t="s">
        <v>228873</v>
      </c>
      <c r="D6508" t="s">
        <v>228977</v>
      </c>
      <c r="E6508" s="1">
        <v>42256</v>
      </c>
      <c r="F6508">
        <v>12000000</v>
      </c>
    </row>
    <row r="6509" spans="1:6" x14ac:dyDescent="0.25">
      <c r="A6509" t="s">
        <v>240679</v>
      </c>
      <c r="B6509" t="s">
        <v>240684</v>
      </c>
      <c r="C6509" t="s">
        <v>228873</v>
      </c>
      <c r="E6509" t="s">
        <v>28187</v>
      </c>
      <c r="F6509">
        <v>12400000</v>
      </c>
    </row>
    <row r="6510" spans="1:6" x14ac:dyDescent="0.25">
      <c r="A6510" t="s">
        <v>240685</v>
      </c>
      <c r="B6510" t="s">
        <v>240686</v>
      </c>
      <c r="C6510" t="s">
        <v>228880</v>
      </c>
      <c r="E6510" s="1">
        <v>41434</v>
      </c>
    </row>
    <row r="6511" spans="1:6" x14ac:dyDescent="0.25">
      <c r="A6511" t="s">
        <v>240687</v>
      </c>
      <c r="B6511" t="s">
        <v>240688</v>
      </c>
      <c r="C6511" t="s">
        <v>228880</v>
      </c>
      <c r="E6511" t="s">
        <v>45641</v>
      </c>
      <c r="F6511">
        <v>500000</v>
      </c>
    </row>
    <row r="6512" spans="1:6" x14ac:dyDescent="0.25">
      <c r="A6512" t="s">
        <v>240689</v>
      </c>
      <c r="B6512" t="s">
        <v>240690</v>
      </c>
      <c r="C6512" t="s">
        <v>228880</v>
      </c>
      <c r="E6512" t="s">
        <v>5848</v>
      </c>
      <c r="F6512">
        <v>50000</v>
      </c>
    </row>
    <row r="6513" spans="1:6" x14ac:dyDescent="0.25">
      <c r="A6513" t="s">
        <v>240691</v>
      </c>
      <c r="B6513" t="s">
        <v>240692</v>
      </c>
      <c r="C6513" t="s">
        <v>228880</v>
      </c>
      <c r="E6513" s="1">
        <v>41099</v>
      </c>
      <c r="F6513">
        <v>20000</v>
      </c>
    </row>
    <row r="6514" spans="1:6" x14ac:dyDescent="0.25">
      <c r="A6514" t="s">
        <v>240689</v>
      </c>
      <c r="B6514" t="s">
        <v>240693</v>
      </c>
      <c r="C6514" t="s">
        <v>228880</v>
      </c>
      <c r="E6514" t="s">
        <v>18813</v>
      </c>
      <c r="F6514">
        <v>50000</v>
      </c>
    </row>
    <row r="6515" spans="1:6" x14ac:dyDescent="0.25">
      <c r="A6515" t="s">
        <v>240694</v>
      </c>
      <c r="B6515" t="s">
        <v>240695</v>
      </c>
      <c r="C6515" t="s">
        <v>228880</v>
      </c>
      <c r="E6515" s="1">
        <v>40552</v>
      </c>
    </row>
    <row r="6516" spans="1:6" x14ac:dyDescent="0.25">
      <c r="A6516" t="s">
        <v>240696</v>
      </c>
      <c r="B6516" t="s">
        <v>240697</v>
      </c>
      <c r="C6516" t="s">
        <v>228880</v>
      </c>
      <c r="E6516" t="s">
        <v>9229</v>
      </c>
      <c r="F6516">
        <v>40000</v>
      </c>
    </row>
    <row r="6517" spans="1:6" x14ac:dyDescent="0.25">
      <c r="A6517" t="s">
        <v>240698</v>
      </c>
      <c r="B6517" t="s">
        <v>240699</v>
      </c>
      <c r="C6517" t="s">
        <v>228873</v>
      </c>
      <c r="E6517" t="s">
        <v>145387</v>
      </c>
      <c r="F6517">
        <v>65000</v>
      </c>
    </row>
    <row r="6518" spans="1:6" x14ac:dyDescent="0.25">
      <c r="A6518" t="s">
        <v>240700</v>
      </c>
      <c r="B6518" t="s">
        <v>240701</v>
      </c>
      <c r="C6518" t="s">
        <v>228880</v>
      </c>
      <c r="E6518" t="s">
        <v>22138</v>
      </c>
      <c r="F6518">
        <v>125000</v>
      </c>
    </row>
    <row r="6519" spans="1:6" x14ac:dyDescent="0.25">
      <c r="A6519" t="s">
        <v>240702</v>
      </c>
      <c r="B6519" t="s">
        <v>240703</v>
      </c>
      <c r="C6519" t="s">
        <v>228880</v>
      </c>
      <c r="E6519" s="1">
        <v>41649</v>
      </c>
    </row>
    <row r="6520" spans="1:6" x14ac:dyDescent="0.25">
      <c r="A6520" t="s">
        <v>240704</v>
      </c>
      <c r="B6520" t="s">
        <v>240705</v>
      </c>
      <c r="C6520" t="s">
        <v>228880</v>
      </c>
      <c r="E6520" s="1">
        <v>41282</v>
      </c>
      <c r="F6520">
        <v>16574</v>
      </c>
    </row>
    <row r="6521" spans="1:6" x14ac:dyDescent="0.25">
      <c r="A6521" t="s">
        <v>240706</v>
      </c>
      <c r="B6521" t="s">
        <v>240707</v>
      </c>
      <c r="C6521" t="s">
        <v>228889</v>
      </c>
      <c r="E6521" t="s">
        <v>210959</v>
      </c>
    </row>
    <row r="6522" spans="1:6" x14ac:dyDescent="0.25">
      <c r="A6522" t="s">
        <v>240708</v>
      </c>
      <c r="B6522" t="s">
        <v>240709</v>
      </c>
      <c r="C6522" t="s">
        <v>228880</v>
      </c>
      <c r="E6522" t="s">
        <v>74969</v>
      </c>
    </row>
    <row r="6523" spans="1:6" x14ac:dyDescent="0.25">
      <c r="A6523" t="s">
        <v>240710</v>
      </c>
      <c r="B6523" t="s">
        <v>240711</v>
      </c>
      <c r="C6523" t="s">
        <v>228873</v>
      </c>
      <c r="D6523" t="s">
        <v>228877</v>
      </c>
      <c r="E6523" s="1">
        <v>40703</v>
      </c>
      <c r="F6523">
        <v>4000000</v>
      </c>
    </row>
    <row r="6524" spans="1:6" x14ac:dyDescent="0.25">
      <c r="A6524" t="s">
        <v>240712</v>
      </c>
      <c r="B6524" t="s">
        <v>240713</v>
      </c>
      <c r="C6524" t="s">
        <v>228873</v>
      </c>
      <c r="D6524" t="s">
        <v>228874</v>
      </c>
      <c r="E6524" s="1">
        <v>41072</v>
      </c>
      <c r="F6524">
        <v>8700000</v>
      </c>
    </row>
    <row r="6525" spans="1:6" x14ac:dyDescent="0.25">
      <c r="A6525" t="s">
        <v>240710</v>
      </c>
      <c r="B6525" t="s">
        <v>240714</v>
      </c>
      <c r="C6525" t="s">
        <v>228873</v>
      </c>
      <c r="E6525" s="1">
        <v>40153</v>
      </c>
      <c r="F6525">
        <v>1000000</v>
      </c>
    </row>
    <row r="6526" spans="1:6" x14ac:dyDescent="0.25">
      <c r="A6526" t="s">
        <v>240712</v>
      </c>
      <c r="B6526" t="s">
        <v>240715</v>
      </c>
      <c r="C6526" t="s">
        <v>228927</v>
      </c>
      <c r="E6526" s="1">
        <v>42279</v>
      </c>
      <c r="F6526">
        <v>2175000</v>
      </c>
    </row>
    <row r="6527" spans="1:6" x14ac:dyDescent="0.25">
      <c r="A6527" t="s">
        <v>240710</v>
      </c>
      <c r="B6527" t="s">
        <v>240716</v>
      </c>
      <c r="C6527" t="s">
        <v>228927</v>
      </c>
      <c r="E6527" t="s">
        <v>51160</v>
      </c>
      <c r="F6527">
        <v>2650000</v>
      </c>
    </row>
    <row r="6528" spans="1:6" x14ac:dyDescent="0.25">
      <c r="A6528" t="s">
        <v>240712</v>
      </c>
      <c r="B6528" t="s">
        <v>240717</v>
      </c>
      <c r="C6528" t="s">
        <v>228880</v>
      </c>
      <c r="E6528" s="1">
        <v>40185</v>
      </c>
      <c r="F6528">
        <v>1500000</v>
      </c>
    </row>
    <row r="6529" spans="1:6" x14ac:dyDescent="0.25">
      <c r="A6529" t="s">
        <v>240718</v>
      </c>
      <c r="B6529" t="s">
        <v>240719</v>
      </c>
      <c r="C6529" t="s">
        <v>228873</v>
      </c>
      <c r="D6529" t="s">
        <v>228877</v>
      </c>
      <c r="E6529" s="1">
        <v>38446</v>
      </c>
      <c r="F6529">
        <v>4100000</v>
      </c>
    </row>
    <row r="6530" spans="1:6" x14ac:dyDescent="0.25">
      <c r="A6530" t="s">
        <v>240720</v>
      </c>
      <c r="B6530" t="s">
        <v>240721</v>
      </c>
      <c r="C6530" t="s">
        <v>228873</v>
      </c>
      <c r="D6530" t="s">
        <v>228874</v>
      </c>
      <c r="E6530" s="1">
        <v>39453</v>
      </c>
      <c r="F6530">
        <v>22000000</v>
      </c>
    </row>
    <row r="6531" spans="1:6" x14ac:dyDescent="0.25">
      <c r="A6531" t="s">
        <v>240722</v>
      </c>
      <c r="B6531" t="s">
        <v>240723</v>
      </c>
      <c r="C6531" t="s">
        <v>228873</v>
      </c>
      <c r="E6531" t="s">
        <v>201801</v>
      </c>
      <c r="F6531">
        <v>8000000</v>
      </c>
    </row>
    <row r="6532" spans="1:6" x14ac:dyDescent="0.25">
      <c r="A6532" t="s">
        <v>240724</v>
      </c>
      <c r="B6532" t="s">
        <v>240725</v>
      </c>
      <c r="C6532" t="s">
        <v>228880</v>
      </c>
      <c r="E6532" t="s">
        <v>71408</v>
      </c>
    </row>
    <row r="6533" spans="1:6" x14ac:dyDescent="0.25">
      <c r="A6533" t="s">
        <v>240726</v>
      </c>
      <c r="B6533" t="s">
        <v>240727</v>
      </c>
      <c r="C6533" t="s">
        <v>228889</v>
      </c>
      <c r="E6533" s="1">
        <v>42006</v>
      </c>
      <c r="F6533">
        <v>25000</v>
      </c>
    </row>
    <row r="6534" spans="1:6" x14ac:dyDescent="0.25">
      <c r="A6534" t="s">
        <v>240728</v>
      </c>
      <c r="B6534" t="s">
        <v>240729</v>
      </c>
      <c r="C6534" t="s">
        <v>228873</v>
      </c>
      <c r="D6534" t="s">
        <v>228874</v>
      </c>
      <c r="E6534" t="s">
        <v>146864</v>
      </c>
      <c r="F6534">
        <v>8300000</v>
      </c>
    </row>
    <row r="6535" spans="1:6" x14ac:dyDescent="0.25">
      <c r="A6535" t="s">
        <v>240730</v>
      </c>
      <c r="B6535" t="s">
        <v>240731</v>
      </c>
      <c r="C6535" t="s">
        <v>228880</v>
      </c>
      <c r="E6535" s="1">
        <v>41397</v>
      </c>
      <c r="F6535">
        <v>375000</v>
      </c>
    </row>
    <row r="6536" spans="1:6" x14ac:dyDescent="0.25">
      <c r="A6536" t="s">
        <v>240732</v>
      </c>
      <c r="B6536" t="s">
        <v>240733</v>
      </c>
      <c r="C6536" t="s">
        <v>228880</v>
      </c>
      <c r="E6536" t="s">
        <v>54477</v>
      </c>
      <c r="F6536">
        <v>80000</v>
      </c>
    </row>
    <row r="6537" spans="1:6" x14ac:dyDescent="0.25">
      <c r="A6537" t="s">
        <v>240730</v>
      </c>
      <c r="B6537" t="s">
        <v>240734</v>
      </c>
      <c r="C6537" t="s">
        <v>228880</v>
      </c>
      <c r="E6537" s="1">
        <v>41276</v>
      </c>
      <c r="F6537">
        <v>1745000</v>
      </c>
    </row>
    <row r="6538" spans="1:6" x14ac:dyDescent="0.25">
      <c r="A6538" t="s">
        <v>240735</v>
      </c>
      <c r="B6538" t="s">
        <v>240736</v>
      </c>
      <c r="C6538" t="s">
        <v>228873</v>
      </c>
      <c r="D6538" t="s">
        <v>228877</v>
      </c>
      <c r="E6538" s="1">
        <v>42253</v>
      </c>
      <c r="F6538">
        <v>7000000</v>
      </c>
    </row>
    <row r="6539" spans="1:6" x14ac:dyDescent="0.25">
      <c r="A6539" t="s">
        <v>240737</v>
      </c>
      <c r="B6539" t="s">
        <v>240738</v>
      </c>
      <c r="C6539" t="s">
        <v>228880</v>
      </c>
      <c r="E6539" t="s">
        <v>61948</v>
      </c>
      <c r="F6539">
        <v>15000</v>
      </c>
    </row>
    <row r="6540" spans="1:6" x14ac:dyDescent="0.25">
      <c r="A6540" t="s">
        <v>240739</v>
      </c>
      <c r="B6540" t="s">
        <v>240740</v>
      </c>
      <c r="C6540" t="s">
        <v>228873</v>
      </c>
      <c r="D6540" t="s">
        <v>228877</v>
      </c>
      <c r="E6540" t="s">
        <v>231794</v>
      </c>
      <c r="F6540">
        <v>3180000</v>
      </c>
    </row>
    <row r="6541" spans="1:6" x14ac:dyDescent="0.25">
      <c r="A6541" t="s">
        <v>240741</v>
      </c>
      <c r="B6541" t="s">
        <v>240742</v>
      </c>
      <c r="C6541" t="s">
        <v>228880</v>
      </c>
      <c r="E6541" t="s">
        <v>26984</v>
      </c>
      <c r="F6541">
        <v>15000</v>
      </c>
    </row>
    <row r="6542" spans="1:6" x14ac:dyDescent="0.25">
      <c r="A6542" t="s">
        <v>240743</v>
      </c>
      <c r="B6542" t="s">
        <v>240744</v>
      </c>
      <c r="C6542" t="s">
        <v>228873</v>
      </c>
      <c r="D6542" t="s">
        <v>228877</v>
      </c>
      <c r="E6542" s="1">
        <v>41275</v>
      </c>
      <c r="F6542">
        <v>13500000</v>
      </c>
    </row>
    <row r="6543" spans="1:6" x14ac:dyDescent="0.25">
      <c r="A6543" t="s">
        <v>240745</v>
      </c>
      <c r="B6543" t="s">
        <v>240746</v>
      </c>
      <c r="C6543" t="s">
        <v>228880</v>
      </c>
      <c r="E6543" t="s">
        <v>68453</v>
      </c>
      <c r="F6543">
        <v>1000000</v>
      </c>
    </row>
    <row r="6544" spans="1:6" x14ac:dyDescent="0.25">
      <c r="A6544" t="s">
        <v>240747</v>
      </c>
      <c r="B6544" t="s">
        <v>240748</v>
      </c>
      <c r="C6544" t="s">
        <v>228943</v>
      </c>
      <c r="E6544" t="s">
        <v>15878</v>
      </c>
      <c r="F6544">
        <v>2500000</v>
      </c>
    </row>
    <row r="6545" spans="1:6" x14ac:dyDescent="0.25">
      <c r="A6545" t="s">
        <v>240749</v>
      </c>
      <c r="B6545" t="s">
        <v>240750</v>
      </c>
      <c r="C6545" t="s">
        <v>228880</v>
      </c>
      <c r="E6545" s="1">
        <v>40546</v>
      </c>
    </row>
    <row r="6546" spans="1:6" x14ac:dyDescent="0.25">
      <c r="A6546" t="s">
        <v>240751</v>
      </c>
      <c r="B6546" t="s">
        <v>240752</v>
      </c>
      <c r="C6546" t="s">
        <v>228927</v>
      </c>
      <c r="E6546" t="s">
        <v>27142</v>
      </c>
      <c r="F6546">
        <v>345000</v>
      </c>
    </row>
    <row r="6547" spans="1:6" x14ac:dyDescent="0.25">
      <c r="A6547" t="s">
        <v>240753</v>
      </c>
      <c r="B6547" t="s">
        <v>240754</v>
      </c>
      <c r="C6547" t="s">
        <v>228880</v>
      </c>
      <c r="E6547" s="1">
        <v>41036</v>
      </c>
      <c r="F6547">
        <v>1800000</v>
      </c>
    </row>
    <row r="6548" spans="1:6" x14ac:dyDescent="0.25">
      <c r="A6548" t="s">
        <v>240755</v>
      </c>
      <c r="B6548" t="s">
        <v>240756</v>
      </c>
      <c r="C6548" t="s">
        <v>228889</v>
      </c>
      <c r="E6548" t="s">
        <v>23571</v>
      </c>
    </row>
    <row r="6549" spans="1:6" x14ac:dyDescent="0.25">
      <c r="A6549" t="s">
        <v>240757</v>
      </c>
      <c r="B6549" t="s">
        <v>240758</v>
      </c>
      <c r="C6549" t="s">
        <v>228873</v>
      </c>
      <c r="D6549" t="s">
        <v>228877</v>
      </c>
      <c r="E6549" s="1">
        <v>39453</v>
      </c>
      <c r="F6549">
        <v>3250000</v>
      </c>
    </row>
    <row r="6550" spans="1:6" x14ac:dyDescent="0.25">
      <c r="A6550" t="s">
        <v>240755</v>
      </c>
      <c r="B6550" t="s">
        <v>240759</v>
      </c>
      <c r="C6550" t="s">
        <v>228873</v>
      </c>
      <c r="E6550" t="s">
        <v>149933</v>
      </c>
      <c r="F6550">
        <v>10000000</v>
      </c>
    </row>
    <row r="6551" spans="1:6" x14ac:dyDescent="0.25">
      <c r="A6551" t="s">
        <v>240757</v>
      </c>
      <c r="B6551" t="s">
        <v>240760</v>
      </c>
      <c r="C6551" t="s">
        <v>228927</v>
      </c>
      <c r="E6551" s="1">
        <v>40393</v>
      </c>
      <c r="F6551">
        <v>1500000</v>
      </c>
    </row>
    <row r="6552" spans="1:6" x14ac:dyDescent="0.25">
      <c r="A6552" t="s">
        <v>240755</v>
      </c>
      <c r="B6552" t="s">
        <v>240761</v>
      </c>
      <c r="C6552" t="s">
        <v>228927</v>
      </c>
      <c r="E6552" t="s">
        <v>44023</v>
      </c>
      <c r="F6552">
        <v>5000000</v>
      </c>
    </row>
    <row r="6553" spans="1:6" x14ac:dyDescent="0.25">
      <c r="A6553" t="s">
        <v>240757</v>
      </c>
      <c r="B6553" t="s">
        <v>240762</v>
      </c>
      <c r="C6553" t="s">
        <v>228873</v>
      </c>
      <c r="D6553" t="s">
        <v>228874</v>
      </c>
      <c r="E6553" t="s">
        <v>44023</v>
      </c>
      <c r="F6553">
        <v>4500000</v>
      </c>
    </row>
    <row r="6554" spans="1:6" x14ac:dyDescent="0.25">
      <c r="A6554" t="s">
        <v>240755</v>
      </c>
      <c r="B6554" t="s">
        <v>240763</v>
      </c>
      <c r="C6554" t="s">
        <v>228873</v>
      </c>
      <c r="D6554" t="s">
        <v>228874</v>
      </c>
      <c r="E6554" t="s">
        <v>221572</v>
      </c>
      <c r="F6554">
        <v>15000000</v>
      </c>
    </row>
    <row r="6555" spans="1:6" x14ac:dyDescent="0.25">
      <c r="A6555" t="s">
        <v>240757</v>
      </c>
      <c r="B6555" t="s">
        <v>240764</v>
      </c>
      <c r="C6555" t="s">
        <v>228927</v>
      </c>
      <c r="E6555" t="s">
        <v>41874</v>
      </c>
      <c r="F6555">
        <v>5000000</v>
      </c>
    </row>
    <row r="6556" spans="1:6" x14ac:dyDescent="0.25">
      <c r="A6556" t="s">
        <v>240765</v>
      </c>
      <c r="B6556" t="s">
        <v>240766</v>
      </c>
      <c r="C6556" t="s">
        <v>228873</v>
      </c>
      <c r="E6556" s="1">
        <v>41701</v>
      </c>
      <c r="F6556">
        <v>37499994</v>
      </c>
    </row>
    <row r="6557" spans="1:6" x14ac:dyDescent="0.25">
      <c r="A6557" t="s">
        <v>240767</v>
      </c>
      <c r="B6557" t="s">
        <v>240768</v>
      </c>
      <c r="C6557" t="s">
        <v>228873</v>
      </c>
      <c r="D6557" t="s">
        <v>228877</v>
      </c>
      <c r="E6557" t="s">
        <v>227023</v>
      </c>
      <c r="F6557">
        <v>10000000</v>
      </c>
    </row>
    <row r="6558" spans="1:6" x14ac:dyDescent="0.25">
      <c r="A6558" t="s">
        <v>240769</v>
      </c>
      <c r="B6558" t="s">
        <v>240770</v>
      </c>
      <c r="C6558" t="s">
        <v>228880</v>
      </c>
      <c r="E6558" s="1">
        <v>41981</v>
      </c>
      <c r="F6558">
        <v>580000</v>
      </c>
    </row>
    <row r="6559" spans="1:6" x14ac:dyDescent="0.25">
      <c r="A6559" t="s">
        <v>240771</v>
      </c>
      <c r="B6559" t="s">
        <v>240772</v>
      </c>
      <c r="C6559" t="s">
        <v>228909</v>
      </c>
      <c r="E6559" t="s">
        <v>128729</v>
      </c>
      <c r="F6559">
        <v>500000</v>
      </c>
    </row>
    <row r="6560" spans="1:6" x14ac:dyDescent="0.25">
      <c r="A6560" t="s">
        <v>240773</v>
      </c>
      <c r="B6560" t="s">
        <v>240774</v>
      </c>
      <c r="C6560" t="s">
        <v>228873</v>
      </c>
      <c r="D6560" t="s">
        <v>228874</v>
      </c>
      <c r="E6560" s="1">
        <v>42074</v>
      </c>
      <c r="F6560">
        <v>23000000</v>
      </c>
    </row>
    <row r="6561" spans="1:6" x14ac:dyDescent="0.25">
      <c r="A6561" t="s">
        <v>240775</v>
      </c>
      <c r="B6561" t="s">
        <v>240776</v>
      </c>
      <c r="C6561" t="s">
        <v>228873</v>
      </c>
      <c r="D6561" t="s">
        <v>228877</v>
      </c>
      <c r="E6561" t="s">
        <v>1240</v>
      </c>
      <c r="F6561">
        <v>6000000</v>
      </c>
    </row>
    <row r="6562" spans="1:6" x14ac:dyDescent="0.25">
      <c r="A6562" t="s">
        <v>240777</v>
      </c>
      <c r="B6562" t="s">
        <v>240778</v>
      </c>
      <c r="C6562" t="s">
        <v>228880</v>
      </c>
      <c r="E6562" s="1">
        <v>40947</v>
      </c>
    </row>
    <row r="6563" spans="1:6" x14ac:dyDescent="0.25">
      <c r="A6563" t="s">
        <v>240779</v>
      </c>
      <c r="B6563" t="s">
        <v>240780</v>
      </c>
      <c r="C6563" t="s">
        <v>228880</v>
      </c>
      <c r="E6563" t="s">
        <v>13410</v>
      </c>
      <c r="F6563">
        <v>318627</v>
      </c>
    </row>
    <row r="6564" spans="1:6" x14ac:dyDescent="0.25">
      <c r="A6564" t="s">
        <v>240781</v>
      </c>
      <c r="B6564" t="s">
        <v>240782</v>
      </c>
      <c r="C6564" t="s">
        <v>228873</v>
      </c>
      <c r="D6564" t="s">
        <v>228874</v>
      </c>
      <c r="E6564" t="s">
        <v>240783</v>
      </c>
      <c r="F6564">
        <v>9000000</v>
      </c>
    </row>
    <row r="6565" spans="1:6" x14ac:dyDescent="0.25">
      <c r="A6565" t="s">
        <v>240784</v>
      </c>
      <c r="B6565" t="s">
        <v>240785</v>
      </c>
      <c r="C6565" t="s">
        <v>228873</v>
      </c>
      <c r="E6565" t="s">
        <v>240786</v>
      </c>
      <c r="F6565">
        <v>6500000</v>
      </c>
    </row>
    <row r="6566" spans="1:6" x14ac:dyDescent="0.25">
      <c r="A6566" t="s">
        <v>240787</v>
      </c>
      <c r="B6566" t="s">
        <v>240788</v>
      </c>
      <c r="C6566" t="s">
        <v>229045</v>
      </c>
      <c r="E6566" t="s">
        <v>108627</v>
      </c>
      <c r="F6566">
        <v>463628</v>
      </c>
    </row>
    <row r="6567" spans="1:6" x14ac:dyDescent="0.25">
      <c r="A6567" t="s">
        <v>240789</v>
      </c>
      <c r="B6567" t="s">
        <v>240790</v>
      </c>
      <c r="C6567" t="s">
        <v>228880</v>
      </c>
      <c r="E6567" s="1">
        <v>42012</v>
      </c>
      <c r="F6567">
        <v>768001</v>
      </c>
    </row>
    <row r="6568" spans="1:6" x14ac:dyDescent="0.25">
      <c r="A6568" t="s">
        <v>240791</v>
      </c>
      <c r="B6568" t="s">
        <v>240792</v>
      </c>
      <c r="C6568" t="s">
        <v>228880</v>
      </c>
      <c r="E6568" s="1">
        <v>42009</v>
      </c>
      <c r="F6568">
        <v>400000</v>
      </c>
    </row>
    <row r="6569" spans="1:6" x14ac:dyDescent="0.25">
      <c r="A6569" t="s">
        <v>240793</v>
      </c>
      <c r="B6569" t="s">
        <v>240794</v>
      </c>
      <c r="C6569" t="s">
        <v>228880</v>
      </c>
      <c r="E6569" s="1">
        <v>41648</v>
      </c>
      <c r="F6569">
        <v>200000</v>
      </c>
    </row>
    <row r="6570" spans="1:6" x14ac:dyDescent="0.25">
      <c r="A6570" t="s">
        <v>240795</v>
      </c>
      <c r="B6570" t="s">
        <v>240796</v>
      </c>
      <c r="C6570" t="s">
        <v>228880</v>
      </c>
      <c r="E6570" t="s">
        <v>167558</v>
      </c>
      <c r="F6570">
        <v>1200000</v>
      </c>
    </row>
    <row r="6571" spans="1:6" x14ac:dyDescent="0.25">
      <c r="A6571" t="s">
        <v>240797</v>
      </c>
      <c r="B6571" t="s">
        <v>240798</v>
      </c>
      <c r="C6571" t="s">
        <v>228873</v>
      </c>
      <c r="D6571" t="s">
        <v>228877</v>
      </c>
      <c r="E6571" s="1">
        <v>40914</v>
      </c>
      <c r="F6571">
        <v>3000000</v>
      </c>
    </row>
    <row r="6572" spans="1:6" x14ac:dyDescent="0.25">
      <c r="A6572" t="s">
        <v>240799</v>
      </c>
      <c r="B6572" t="s">
        <v>240800</v>
      </c>
      <c r="C6572" t="s">
        <v>228943</v>
      </c>
      <c r="E6572" s="1">
        <v>40551</v>
      </c>
    </row>
    <row r="6573" spans="1:6" x14ac:dyDescent="0.25">
      <c r="A6573" t="s">
        <v>240797</v>
      </c>
      <c r="B6573" t="s">
        <v>240801</v>
      </c>
      <c r="C6573" t="s">
        <v>228873</v>
      </c>
      <c r="D6573" t="s">
        <v>228877</v>
      </c>
      <c r="E6573" s="1">
        <v>41279</v>
      </c>
      <c r="F6573">
        <v>2600000</v>
      </c>
    </row>
    <row r="6574" spans="1:6" x14ac:dyDescent="0.25">
      <c r="A6574" t="s">
        <v>240802</v>
      </c>
      <c r="B6574" t="s">
        <v>240803</v>
      </c>
      <c r="C6574" t="s">
        <v>228880</v>
      </c>
      <c r="E6574" t="s">
        <v>104822</v>
      </c>
      <c r="F6574">
        <v>2300000</v>
      </c>
    </row>
    <row r="6575" spans="1:6" x14ac:dyDescent="0.25">
      <c r="A6575" t="s">
        <v>240804</v>
      </c>
      <c r="B6575" t="s">
        <v>240805</v>
      </c>
      <c r="C6575" t="s">
        <v>228873</v>
      </c>
      <c r="D6575" t="s">
        <v>228877</v>
      </c>
      <c r="E6575" s="1">
        <v>41863</v>
      </c>
      <c r="F6575">
        <v>1000000</v>
      </c>
    </row>
    <row r="6576" spans="1:6" x14ac:dyDescent="0.25">
      <c r="A6576" t="s">
        <v>240806</v>
      </c>
      <c r="B6576" t="s">
        <v>240807</v>
      </c>
      <c r="C6576" t="s">
        <v>228943</v>
      </c>
      <c r="E6576" t="s">
        <v>4668</v>
      </c>
      <c r="F6576">
        <v>250000</v>
      </c>
    </row>
    <row r="6577" spans="1:6" x14ac:dyDescent="0.25">
      <c r="A6577" t="s">
        <v>240804</v>
      </c>
      <c r="B6577" t="s">
        <v>240808</v>
      </c>
      <c r="C6577" t="s">
        <v>228880</v>
      </c>
      <c r="E6577" s="1">
        <v>42126</v>
      </c>
      <c r="F6577">
        <v>750000</v>
      </c>
    </row>
    <row r="6578" spans="1:6" x14ac:dyDescent="0.25">
      <c r="A6578" t="s">
        <v>240806</v>
      </c>
      <c r="B6578" t="s">
        <v>240809</v>
      </c>
      <c r="C6578" t="s">
        <v>229045</v>
      </c>
      <c r="E6578" t="s">
        <v>49572</v>
      </c>
      <c r="F6578">
        <v>250000</v>
      </c>
    </row>
    <row r="6579" spans="1:6" x14ac:dyDescent="0.25">
      <c r="A6579" t="s">
        <v>240810</v>
      </c>
      <c r="B6579" t="s">
        <v>240811</v>
      </c>
      <c r="C6579" t="s">
        <v>228873</v>
      </c>
      <c r="D6579" t="s">
        <v>228877</v>
      </c>
      <c r="E6579" t="s">
        <v>41729</v>
      </c>
      <c r="F6579">
        <v>6000000</v>
      </c>
    </row>
    <row r="6580" spans="1:6" x14ac:dyDescent="0.25">
      <c r="A6580" t="s">
        <v>240812</v>
      </c>
      <c r="B6580" t="s">
        <v>240813</v>
      </c>
      <c r="C6580" t="s">
        <v>228880</v>
      </c>
      <c r="E6580" t="s">
        <v>50333</v>
      </c>
      <c r="F6580">
        <v>200000</v>
      </c>
    </row>
    <row r="6581" spans="1:6" x14ac:dyDescent="0.25">
      <c r="A6581" t="s">
        <v>240814</v>
      </c>
      <c r="B6581" t="s">
        <v>240815</v>
      </c>
      <c r="C6581" t="s">
        <v>228943</v>
      </c>
      <c r="E6581" s="1">
        <v>40915</v>
      </c>
      <c r="F6581">
        <v>200000</v>
      </c>
    </row>
    <row r="6582" spans="1:6" x14ac:dyDescent="0.25">
      <c r="A6582" t="s">
        <v>240816</v>
      </c>
      <c r="B6582" t="s">
        <v>240817</v>
      </c>
      <c r="C6582" t="s">
        <v>228873</v>
      </c>
      <c r="D6582" t="s">
        <v>228874</v>
      </c>
      <c r="E6582" t="s">
        <v>240818</v>
      </c>
      <c r="F6582">
        <v>12000000</v>
      </c>
    </row>
    <row r="6583" spans="1:6" x14ac:dyDescent="0.25">
      <c r="A6583" t="s">
        <v>240819</v>
      </c>
      <c r="B6583" t="s">
        <v>240820</v>
      </c>
      <c r="C6583" t="s">
        <v>228873</v>
      </c>
      <c r="D6583" t="s">
        <v>228874</v>
      </c>
      <c r="E6583" t="s">
        <v>227023</v>
      </c>
      <c r="F6583">
        <v>5600000</v>
      </c>
    </row>
    <row r="6584" spans="1:6" x14ac:dyDescent="0.25">
      <c r="A6584" t="s">
        <v>240821</v>
      </c>
      <c r="B6584" t="s">
        <v>240822</v>
      </c>
      <c r="C6584" t="s">
        <v>228873</v>
      </c>
      <c r="D6584" t="s">
        <v>229145</v>
      </c>
      <c r="E6584" t="s">
        <v>2333</v>
      </c>
      <c r="F6584">
        <v>60000000</v>
      </c>
    </row>
    <row r="6585" spans="1:6" x14ac:dyDescent="0.25">
      <c r="A6585" t="s">
        <v>240819</v>
      </c>
      <c r="B6585" t="s">
        <v>240823</v>
      </c>
      <c r="C6585" t="s">
        <v>228873</v>
      </c>
      <c r="D6585" t="s">
        <v>228977</v>
      </c>
      <c r="E6585" t="s">
        <v>7078</v>
      </c>
      <c r="F6585">
        <v>10000000</v>
      </c>
    </row>
    <row r="6586" spans="1:6" x14ac:dyDescent="0.25">
      <c r="A6586" t="s">
        <v>240821</v>
      </c>
      <c r="B6586" t="s">
        <v>240824</v>
      </c>
      <c r="C6586" t="s">
        <v>228873</v>
      </c>
      <c r="D6586" t="s">
        <v>229206</v>
      </c>
      <c r="E6586" t="s">
        <v>69237</v>
      </c>
      <c r="F6586">
        <v>35000000</v>
      </c>
    </row>
    <row r="6587" spans="1:6" x14ac:dyDescent="0.25">
      <c r="A6587" t="s">
        <v>240819</v>
      </c>
      <c r="B6587" t="s">
        <v>240825</v>
      </c>
      <c r="C6587" t="s">
        <v>228873</v>
      </c>
      <c r="D6587" t="s">
        <v>228877</v>
      </c>
      <c r="E6587" t="s">
        <v>240176</v>
      </c>
      <c r="F6587">
        <v>1100000</v>
      </c>
    </row>
    <row r="6588" spans="1:6" x14ac:dyDescent="0.25">
      <c r="A6588" t="s">
        <v>240826</v>
      </c>
      <c r="B6588" t="s">
        <v>240827</v>
      </c>
      <c r="C6588" t="s">
        <v>228873</v>
      </c>
      <c r="D6588" t="s">
        <v>229206</v>
      </c>
      <c r="E6588" t="s">
        <v>40694</v>
      </c>
      <c r="F6588">
        <v>5847751</v>
      </c>
    </row>
    <row r="6589" spans="1:6" x14ac:dyDescent="0.25">
      <c r="A6589" t="s">
        <v>240828</v>
      </c>
      <c r="B6589" t="s">
        <v>240829</v>
      </c>
      <c r="C6589" t="s">
        <v>228873</v>
      </c>
      <c r="D6589" t="s">
        <v>228877</v>
      </c>
      <c r="E6589" t="s">
        <v>240830</v>
      </c>
      <c r="F6589">
        <v>8500000</v>
      </c>
    </row>
    <row r="6590" spans="1:6" x14ac:dyDescent="0.25">
      <c r="A6590" t="s">
        <v>240826</v>
      </c>
      <c r="B6590" t="s">
        <v>240831</v>
      </c>
      <c r="C6590" t="s">
        <v>228927</v>
      </c>
      <c r="E6590" t="s">
        <v>22024</v>
      </c>
      <c r="F6590">
        <v>10250000</v>
      </c>
    </row>
    <row r="6591" spans="1:6" x14ac:dyDescent="0.25">
      <c r="A6591" t="s">
        <v>240828</v>
      </c>
      <c r="B6591" t="s">
        <v>240832</v>
      </c>
      <c r="C6591" t="s">
        <v>228873</v>
      </c>
      <c r="D6591" t="s">
        <v>229145</v>
      </c>
      <c r="E6591" s="1">
        <v>40582</v>
      </c>
      <c r="F6591">
        <v>8100000</v>
      </c>
    </row>
    <row r="6592" spans="1:6" x14ac:dyDescent="0.25">
      <c r="A6592" t="s">
        <v>240826</v>
      </c>
      <c r="B6592" t="s">
        <v>240833</v>
      </c>
      <c r="C6592" t="s">
        <v>228873</v>
      </c>
      <c r="D6592" t="s">
        <v>228874</v>
      </c>
      <c r="E6592" s="1">
        <v>39083</v>
      </c>
      <c r="F6592">
        <v>10500000</v>
      </c>
    </row>
    <row r="6593" spans="1:6" x14ac:dyDescent="0.25">
      <c r="A6593" t="s">
        <v>240828</v>
      </c>
      <c r="B6593" t="s">
        <v>240834</v>
      </c>
      <c r="C6593" t="s">
        <v>228927</v>
      </c>
      <c r="E6593" t="s">
        <v>12733</v>
      </c>
      <c r="F6593">
        <v>1500000</v>
      </c>
    </row>
    <row r="6594" spans="1:6" x14ac:dyDescent="0.25">
      <c r="A6594" t="s">
        <v>240826</v>
      </c>
      <c r="B6594" t="s">
        <v>240835</v>
      </c>
      <c r="C6594" t="s">
        <v>228873</v>
      </c>
      <c r="D6594" t="s">
        <v>228977</v>
      </c>
      <c r="E6594" s="1">
        <v>39814</v>
      </c>
      <c r="F6594">
        <v>3000000</v>
      </c>
    </row>
    <row r="6595" spans="1:6" x14ac:dyDescent="0.25">
      <c r="A6595" t="s">
        <v>240836</v>
      </c>
      <c r="B6595" t="s">
        <v>240837</v>
      </c>
      <c r="C6595" t="s">
        <v>228880</v>
      </c>
      <c r="E6595" t="s">
        <v>18123</v>
      </c>
    </row>
    <row r="6596" spans="1:6" x14ac:dyDescent="0.25">
      <c r="A6596" t="s">
        <v>240838</v>
      </c>
      <c r="B6596" t="s">
        <v>240839</v>
      </c>
      <c r="C6596" t="s">
        <v>228880</v>
      </c>
      <c r="E6596" s="1">
        <v>41643</v>
      </c>
      <c r="F6596">
        <v>500000</v>
      </c>
    </row>
    <row r="6597" spans="1:6" x14ac:dyDescent="0.25">
      <c r="A6597" t="s">
        <v>240840</v>
      </c>
      <c r="B6597" t="s">
        <v>240841</v>
      </c>
      <c r="C6597" t="s">
        <v>228889</v>
      </c>
      <c r="E6597" s="1">
        <v>42012</v>
      </c>
      <c r="F6597">
        <v>41250</v>
      </c>
    </row>
    <row r="6598" spans="1:6" x14ac:dyDescent="0.25">
      <c r="A6598" t="s">
        <v>240842</v>
      </c>
      <c r="B6598" t="s">
        <v>240843</v>
      </c>
      <c r="C6598" t="s">
        <v>228873</v>
      </c>
      <c r="E6598" s="1">
        <v>38020</v>
      </c>
      <c r="F6598">
        <v>6034050</v>
      </c>
    </row>
    <row r="6599" spans="1:6" x14ac:dyDescent="0.25">
      <c r="A6599" t="s">
        <v>240844</v>
      </c>
      <c r="B6599" t="s">
        <v>240845</v>
      </c>
      <c r="C6599" t="s">
        <v>228873</v>
      </c>
      <c r="E6599" s="1">
        <v>41462</v>
      </c>
    </row>
    <row r="6600" spans="1:6" x14ac:dyDescent="0.25">
      <c r="A6600" t="s">
        <v>240846</v>
      </c>
      <c r="B6600" t="s">
        <v>240847</v>
      </c>
      <c r="C6600" t="s">
        <v>228880</v>
      </c>
      <c r="E6600" s="1">
        <v>39088</v>
      </c>
      <c r="F6600">
        <v>15000</v>
      </c>
    </row>
    <row r="6601" spans="1:6" x14ac:dyDescent="0.25">
      <c r="A6601" t="s">
        <v>240848</v>
      </c>
      <c r="B6601" t="s">
        <v>240849</v>
      </c>
      <c r="C6601" t="s">
        <v>228916</v>
      </c>
      <c r="E6601" s="1">
        <v>39815</v>
      </c>
    </row>
    <row r="6602" spans="1:6" x14ac:dyDescent="0.25">
      <c r="A6602" t="s">
        <v>240846</v>
      </c>
      <c r="B6602" t="s">
        <v>240850</v>
      </c>
      <c r="C6602" t="s">
        <v>228943</v>
      </c>
      <c r="E6602" s="1">
        <v>39090</v>
      </c>
      <c r="F6602">
        <v>700000</v>
      </c>
    </row>
    <row r="6603" spans="1:6" x14ac:dyDescent="0.25">
      <c r="A6603" t="s">
        <v>240851</v>
      </c>
      <c r="B6603" t="s">
        <v>240852</v>
      </c>
      <c r="C6603" t="s">
        <v>228889</v>
      </c>
      <c r="E6603" s="1">
        <v>41644</v>
      </c>
      <c r="F6603">
        <v>19900</v>
      </c>
    </row>
    <row r="6604" spans="1:6" x14ac:dyDescent="0.25">
      <c r="A6604" t="s">
        <v>240853</v>
      </c>
      <c r="B6604" t="s">
        <v>240854</v>
      </c>
      <c r="C6604" t="s">
        <v>228873</v>
      </c>
      <c r="E6604" s="1">
        <v>41682</v>
      </c>
    </row>
    <row r="6605" spans="1:6" x14ac:dyDescent="0.25">
      <c r="A6605" t="s">
        <v>240855</v>
      </c>
      <c r="B6605" t="s">
        <v>240856</v>
      </c>
      <c r="C6605" t="s">
        <v>228873</v>
      </c>
      <c r="E6605" t="s">
        <v>14390</v>
      </c>
      <c r="F6605">
        <v>10000000</v>
      </c>
    </row>
    <row r="6606" spans="1:6" x14ac:dyDescent="0.25">
      <c r="A6606" t="s">
        <v>240857</v>
      </c>
      <c r="B6606" t="s">
        <v>240858</v>
      </c>
      <c r="C6606" t="s">
        <v>229045</v>
      </c>
      <c r="E6606" t="s">
        <v>240859</v>
      </c>
    </row>
    <row r="6607" spans="1:6" x14ac:dyDescent="0.25">
      <c r="A6607" t="s">
        <v>240860</v>
      </c>
      <c r="B6607" t="s">
        <v>240861</v>
      </c>
      <c r="C6607" t="s">
        <v>228880</v>
      </c>
      <c r="E6607" t="s">
        <v>8605</v>
      </c>
      <c r="F6607">
        <v>1100000</v>
      </c>
    </row>
    <row r="6608" spans="1:6" x14ac:dyDescent="0.25">
      <c r="A6608" t="s">
        <v>240862</v>
      </c>
      <c r="B6608" t="s">
        <v>240863</v>
      </c>
      <c r="C6608" t="s">
        <v>228880</v>
      </c>
      <c r="E6608" t="s">
        <v>12435</v>
      </c>
    </row>
    <row r="6609" spans="1:6" x14ac:dyDescent="0.25">
      <c r="A6609" t="s">
        <v>240864</v>
      </c>
      <c r="B6609" t="s">
        <v>240865</v>
      </c>
      <c r="C6609" t="s">
        <v>228880</v>
      </c>
      <c r="E6609" t="s">
        <v>411</v>
      </c>
    </row>
    <row r="6610" spans="1:6" x14ac:dyDescent="0.25">
      <c r="A6610" t="s">
        <v>240866</v>
      </c>
      <c r="B6610" t="s">
        <v>240867</v>
      </c>
      <c r="C6610" t="s">
        <v>228873</v>
      </c>
      <c r="D6610" t="s">
        <v>228877</v>
      </c>
      <c r="E6610" t="s">
        <v>26007</v>
      </c>
      <c r="F6610">
        <v>1500</v>
      </c>
    </row>
    <row r="6611" spans="1:6" x14ac:dyDescent="0.25">
      <c r="A6611" t="s">
        <v>240864</v>
      </c>
      <c r="B6611" t="s">
        <v>240868</v>
      </c>
      <c r="C6611" t="s">
        <v>228873</v>
      </c>
      <c r="D6611" t="s">
        <v>228877</v>
      </c>
      <c r="E6611" s="1">
        <v>41255</v>
      </c>
      <c r="F6611">
        <v>400000</v>
      </c>
    </row>
    <row r="6612" spans="1:6" x14ac:dyDescent="0.25">
      <c r="A6612" t="s">
        <v>240869</v>
      </c>
      <c r="B6612" t="s">
        <v>240870</v>
      </c>
      <c r="C6612" t="s">
        <v>228943</v>
      </c>
      <c r="E6612" s="1">
        <v>40544</v>
      </c>
      <c r="F6612">
        <v>700000</v>
      </c>
    </row>
    <row r="6613" spans="1:6" x14ac:dyDescent="0.25">
      <c r="A6613" t="s">
        <v>240871</v>
      </c>
      <c r="B6613" t="s">
        <v>240872</v>
      </c>
      <c r="C6613" t="s">
        <v>228873</v>
      </c>
      <c r="E6613" t="s">
        <v>231167</v>
      </c>
      <c r="F6613">
        <v>756000</v>
      </c>
    </row>
    <row r="6614" spans="1:6" x14ac:dyDescent="0.25">
      <c r="A6614" t="s">
        <v>240869</v>
      </c>
      <c r="B6614" t="s">
        <v>240873</v>
      </c>
      <c r="C6614" t="s">
        <v>228873</v>
      </c>
      <c r="D6614" t="s">
        <v>228877</v>
      </c>
      <c r="E6614" t="s">
        <v>39468</v>
      </c>
      <c r="F6614">
        <v>350000</v>
      </c>
    </row>
    <row r="6615" spans="1:6" x14ac:dyDescent="0.25">
      <c r="A6615" t="s">
        <v>240871</v>
      </c>
      <c r="B6615" t="s">
        <v>240874</v>
      </c>
      <c r="C6615" t="s">
        <v>228880</v>
      </c>
      <c r="E6615" s="1">
        <v>40179</v>
      </c>
      <c r="F6615">
        <v>400000</v>
      </c>
    </row>
    <row r="6616" spans="1:6" x14ac:dyDescent="0.25">
      <c r="A6616" t="s">
        <v>240875</v>
      </c>
      <c r="B6616" t="s">
        <v>240876</v>
      </c>
      <c r="C6616" t="s">
        <v>228880</v>
      </c>
      <c r="E6616" s="1">
        <v>38718</v>
      </c>
      <c r="F6616">
        <v>500000</v>
      </c>
    </row>
    <row r="6617" spans="1:6" x14ac:dyDescent="0.25">
      <c r="A6617" t="s">
        <v>240877</v>
      </c>
      <c r="B6617" t="s">
        <v>240878</v>
      </c>
      <c r="C6617" t="s">
        <v>228873</v>
      </c>
      <c r="D6617" t="s">
        <v>229206</v>
      </c>
      <c r="E6617" t="s">
        <v>8478</v>
      </c>
      <c r="F6617">
        <v>43000000</v>
      </c>
    </row>
    <row r="6618" spans="1:6" x14ac:dyDescent="0.25">
      <c r="A6618" t="s">
        <v>240875</v>
      </c>
      <c r="B6618" t="s">
        <v>240879</v>
      </c>
      <c r="C6618" t="s">
        <v>228873</v>
      </c>
      <c r="D6618" t="s">
        <v>228977</v>
      </c>
      <c r="E6618" t="s">
        <v>35685</v>
      </c>
      <c r="F6618">
        <v>13000000</v>
      </c>
    </row>
    <row r="6619" spans="1:6" x14ac:dyDescent="0.25">
      <c r="A6619" t="s">
        <v>240877</v>
      </c>
      <c r="B6619" t="s">
        <v>240880</v>
      </c>
      <c r="C6619" t="s">
        <v>228873</v>
      </c>
      <c r="D6619" t="s">
        <v>229145</v>
      </c>
      <c r="E6619" s="1">
        <v>40675</v>
      </c>
      <c r="F6619">
        <v>17000000</v>
      </c>
    </row>
    <row r="6620" spans="1:6" x14ac:dyDescent="0.25">
      <c r="A6620" t="s">
        <v>240875</v>
      </c>
      <c r="B6620" t="s">
        <v>240881</v>
      </c>
      <c r="C6620" t="s">
        <v>228873</v>
      </c>
      <c r="D6620" t="s">
        <v>228877</v>
      </c>
      <c r="E6620" s="1">
        <v>39092</v>
      </c>
      <c r="F6620">
        <v>2300000</v>
      </c>
    </row>
    <row r="6621" spans="1:6" x14ac:dyDescent="0.25">
      <c r="A6621" t="s">
        <v>240877</v>
      </c>
      <c r="B6621" t="s">
        <v>240882</v>
      </c>
      <c r="C6621" t="s">
        <v>228873</v>
      </c>
      <c r="D6621" t="s">
        <v>228874</v>
      </c>
      <c r="E6621" s="1">
        <v>39459</v>
      </c>
      <c r="F6621">
        <v>5000000</v>
      </c>
    </row>
    <row r="6622" spans="1:6" x14ac:dyDescent="0.25">
      <c r="A6622" t="s">
        <v>240883</v>
      </c>
      <c r="B6622" t="s">
        <v>240884</v>
      </c>
      <c r="C6622" t="s">
        <v>228880</v>
      </c>
      <c r="E6622" s="1">
        <v>40550</v>
      </c>
      <c r="F6622">
        <v>802366</v>
      </c>
    </row>
    <row r="6623" spans="1:6" x14ac:dyDescent="0.25">
      <c r="A6623" t="s">
        <v>240885</v>
      </c>
      <c r="B6623" t="s">
        <v>240886</v>
      </c>
      <c r="C6623" t="s">
        <v>228880</v>
      </c>
      <c r="E6623" t="s">
        <v>240887</v>
      </c>
      <c r="F6623">
        <v>250000</v>
      </c>
    </row>
    <row r="6624" spans="1:6" x14ac:dyDescent="0.25">
      <c r="A6624" t="s">
        <v>240888</v>
      </c>
      <c r="B6624" t="s">
        <v>240889</v>
      </c>
      <c r="C6624" t="s">
        <v>228919</v>
      </c>
      <c r="E6624" s="1">
        <v>41334</v>
      </c>
      <c r="F6624">
        <v>150000</v>
      </c>
    </row>
    <row r="6625" spans="1:6" x14ac:dyDescent="0.25">
      <c r="A6625" t="s">
        <v>240890</v>
      </c>
      <c r="B6625" t="s">
        <v>240891</v>
      </c>
      <c r="C6625" t="s">
        <v>228873</v>
      </c>
      <c r="E6625" s="1">
        <v>42005</v>
      </c>
      <c r="F6625">
        <v>100000</v>
      </c>
    </row>
    <row r="6626" spans="1:6" x14ac:dyDescent="0.25">
      <c r="A6626" t="s">
        <v>240892</v>
      </c>
      <c r="B6626" t="s">
        <v>240893</v>
      </c>
      <c r="C6626" t="s">
        <v>228927</v>
      </c>
      <c r="E6626" s="1">
        <v>42008</v>
      </c>
    </row>
    <row r="6627" spans="1:6" x14ac:dyDescent="0.25">
      <c r="A6627" t="s">
        <v>240894</v>
      </c>
      <c r="B6627" t="s">
        <v>240895</v>
      </c>
      <c r="C6627" t="s">
        <v>228873</v>
      </c>
      <c r="E6627" s="1">
        <v>41462</v>
      </c>
      <c r="F6627">
        <v>947032</v>
      </c>
    </row>
    <row r="6628" spans="1:6" x14ac:dyDescent="0.25">
      <c r="A6628" t="s">
        <v>240896</v>
      </c>
      <c r="B6628" t="s">
        <v>240897</v>
      </c>
      <c r="C6628" t="s">
        <v>228873</v>
      </c>
      <c r="E6628" s="1">
        <v>42010</v>
      </c>
      <c r="F6628">
        <v>4000000</v>
      </c>
    </row>
    <row r="6629" spans="1:6" x14ac:dyDescent="0.25">
      <c r="A6629" t="s">
        <v>240898</v>
      </c>
      <c r="B6629" t="s">
        <v>240899</v>
      </c>
      <c r="C6629" t="s">
        <v>228873</v>
      </c>
      <c r="E6629" s="1">
        <v>41376</v>
      </c>
      <c r="F6629">
        <v>1600000</v>
      </c>
    </row>
    <row r="6630" spans="1:6" x14ac:dyDescent="0.25">
      <c r="A6630" t="s">
        <v>240900</v>
      </c>
      <c r="B6630" t="s">
        <v>240901</v>
      </c>
      <c r="C6630" t="s">
        <v>228880</v>
      </c>
      <c r="E6630" s="1">
        <v>41647</v>
      </c>
      <c r="F6630">
        <v>50000</v>
      </c>
    </row>
    <row r="6631" spans="1:6" x14ac:dyDescent="0.25">
      <c r="A6631" t="s">
        <v>240902</v>
      </c>
      <c r="B6631" t="s">
        <v>240903</v>
      </c>
      <c r="C6631" t="s">
        <v>228873</v>
      </c>
      <c r="D6631" t="s">
        <v>228877</v>
      </c>
      <c r="E6631" s="1">
        <v>42251</v>
      </c>
      <c r="F6631">
        <v>6000000</v>
      </c>
    </row>
    <row r="6632" spans="1:6" x14ac:dyDescent="0.25">
      <c r="A6632" t="s">
        <v>240904</v>
      </c>
      <c r="B6632" t="s">
        <v>240905</v>
      </c>
      <c r="C6632" t="s">
        <v>228880</v>
      </c>
      <c r="E6632" s="1">
        <v>41646</v>
      </c>
      <c r="F6632">
        <v>3770000</v>
      </c>
    </row>
    <row r="6633" spans="1:6" x14ac:dyDescent="0.25">
      <c r="A6633" t="s">
        <v>240902</v>
      </c>
      <c r="B6633" t="s">
        <v>240906</v>
      </c>
      <c r="C6633" t="s">
        <v>228927</v>
      </c>
      <c r="E6633" s="1">
        <v>42251</v>
      </c>
      <c r="F6633">
        <v>28000000</v>
      </c>
    </row>
    <row r="6634" spans="1:6" x14ac:dyDescent="0.25">
      <c r="A6634" t="s">
        <v>240907</v>
      </c>
      <c r="B6634" t="s">
        <v>240908</v>
      </c>
      <c r="C6634" t="s">
        <v>228927</v>
      </c>
      <c r="E6634" s="1">
        <v>42189</v>
      </c>
      <c r="F6634">
        <v>25000000</v>
      </c>
    </row>
    <row r="6635" spans="1:6" x14ac:dyDescent="0.25">
      <c r="A6635" t="s">
        <v>240909</v>
      </c>
      <c r="B6635" t="s">
        <v>240910</v>
      </c>
      <c r="C6635" t="s">
        <v>228943</v>
      </c>
      <c r="E6635" s="1">
        <v>40554</v>
      </c>
    </row>
    <row r="6636" spans="1:6" x14ac:dyDescent="0.25">
      <c r="A6636" t="s">
        <v>240911</v>
      </c>
      <c r="B6636" t="s">
        <v>240912</v>
      </c>
      <c r="C6636" t="s">
        <v>228873</v>
      </c>
      <c r="E6636" t="s">
        <v>240913</v>
      </c>
      <c r="F6636">
        <v>14000000</v>
      </c>
    </row>
    <row r="6637" spans="1:6" x14ac:dyDescent="0.25">
      <c r="A6637" t="s">
        <v>240914</v>
      </c>
      <c r="B6637" t="s">
        <v>240915</v>
      </c>
      <c r="C6637" t="s">
        <v>228880</v>
      </c>
      <c r="E6637" s="1">
        <v>42309</v>
      </c>
      <c r="F6637">
        <v>22000</v>
      </c>
    </row>
    <row r="6638" spans="1:6" x14ac:dyDescent="0.25">
      <c r="A6638" t="s">
        <v>240916</v>
      </c>
      <c r="B6638" t="s">
        <v>240917</v>
      </c>
      <c r="C6638" t="s">
        <v>228943</v>
      </c>
      <c r="E6638" t="s">
        <v>38306</v>
      </c>
      <c r="F6638">
        <v>100000</v>
      </c>
    </row>
    <row r="6639" spans="1:6" x14ac:dyDescent="0.25">
      <c r="A6639" t="s">
        <v>240918</v>
      </c>
      <c r="B6639" t="s">
        <v>240919</v>
      </c>
      <c r="C6639" t="s">
        <v>228880</v>
      </c>
      <c r="E6639" s="1">
        <v>40550</v>
      </c>
      <c r="F6639">
        <v>500000</v>
      </c>
    </row>
    <row r="6640" spans="1:6" x14ac:dyDescent="0.25">
      <c r="A6640" t="s">
        <v>240920</v>
      </c>
      <c r="B6640" t="s">
        <v>240921</v>
      </c>
      <c r="C6640" t="s">
        <v>228880</v>
      </c>
      <c r="E6640" s="1">
        <v>41275</v>
      </c>
      <c r="F6640">
        <v>500000</v>
      </c>
    </row>
    <row r="6641" spans="1:6" x14ac:dyDescent="0.25">
      <c r="A6641" t="s">
        <v>240922</v>
      </c>
      <c r="B6641" t="s">
        <v>240923</v>
      </c>
      <c r="C6641" t="s">
        <v>228873</v>
      </c>
      <c r="E6641" t="s">
        <v>229064</v>
      </c>
    </row>
    <row r="6642" spans="1:6" x14ac:dyDescent="0.25">
      <c r="A6642" t="s">
        <v>240924</v>
      </c>
      <c r="B6642" t="s">
        <v>240925</v>
      </c>
      <c r="C6642" t="s">
        <v>228873</v>
      </c>
      <c r="D6642" t="s">
        <v>228874</v>
      </c>
      <c r="E6642" t="s">
        <v>4460</v>
      </c>
      <c r="F6642">
        <v>10500000</v>
      </c>
    </row>
    <row r="6643" spans="1:6" x14ac:dyDescent="0.25">
      <c r="A6643" t="s">
        <v>240922</v>
      </c>
      <c r="B6643" t="s">
        <v>240926</v>
      </c>
      <c r="C6643" t="s">
        <v>228873</v>
      </c>
      <c r="D6643" t="s">
        <v>228977</v>
      </c>
      <c r="E6643" t="s">
        <v>24650</v>
      </c>
    </row>
    <row r="6644" spans="1:6" x14ac:dyDescent="0.25">
      <c r="A6644" t="s">
        <v>240924</v>
      </c>
      <c r="B6644" t="s">
        <v>240927</v>
      </c>
      <c r="C6644" t="s">
        <v>228873</v>
      </c>
      <c r="D6644" t="s">
        <v>228874</v>
      </c>
      <c r="E6644" t="s">
        <v>33268</v>
      </c>
    </row>
    <row r="6645" spans="1:6" x14ac:dyDescent="0.25">
      <c r="A6645" t="s">
        <v>240922</v>
      </c>
      <c r="B6645" t="s">
        <v>240928</v>
      </c>
      <c r="C6645" t="s">
        <v>228873</v>
      </c>
      <c r="D6645" t="s">
        <v>228877</v>
      </c>
      <c r="E6645" t="s">
        <v>5247</v>
      </c>
    </row>
    <row r="6646" spans="1:6" x14ac:dyDescent="0.25">
      <c r="A6646" t="s">
        <v>240929</v>
      </c>
      <c r="B6646" t="s">
        <v>240930</v>
      </c>
      <c r="C6646" t="s">
        <v>228880</v>
      </c>
      <c r="E6646" s="1">
        <v>42099</v>
      </c>
      <c r="F6646">
        <v>549964</v>
      </c>
    </row>
    <row r="6647" spans="1:6" x14ac:dyDescent="0.25">
      <c r="A6647" t="s">
        <v>240931</v>
      </c>
      <c r="B6647" t="s">
        <v>240932</v>
      </c>
      <c r="C6647" t="s">
        <v>228943</v>
      </c>
      <c r="E6647" s="1">
        <v>41222</v>
      </c>
      <c r="F6647">
        <v>1000000</v>
      </c>
    </row>
    <row r="6648" spans="1:6" x14ac:dyDescent="0.25">
      <c r="A6648" t="s">
        <v>240933</v>
      </c>
      <c r="B6648" t="s">
        <v>240934</v>
      </c>
      <c r="C6648" t="s">
        <v>228873</v>
      </c>
      <c r="E6648" t="s">
        <v>143500</v>
      </c>
      <c r="F6648">
        <v>596000</v>
      </c>
    </row>
    <row r="6649" spans="1:6" x14ac:dyDescent="0.25">
      <c r="A6649" t="s">
        <v>240935</v>
      </c>
      <c r="B6649" t="s">
        <v>240936</v>
      </c>
      <c r="C6649" t="s">
        <v>228880</v>
      </c>
      <c r="E6649" s="1">
        <v>39452</v>
      </c>
      <c r="F6649">
        <v>18000</v>
      </c>
    </row>
    <row r="6650" spans="1:6" x14ac:dyDescent="0.25">
      <c r="A6650" t="s">
        <v>240937</v>
      </c>
      <c r="B6650" t="s">
        <v>240938</v>
      </c>
      <c r="C6650" t="s">
        <v>228873</v>
      </c>
      <c r="E6650" t="s">
        <v>240939</v>
      </c>
      <c r="F6650">
        <v>7000000</v>
      </c>
    </row>
    <row r="6651" spans="1:6" x14ac:dyDescent="0.25">
      <c r="A6651" t="s">
        <v>240940</v>
      </c>
      <c r="B6651" t="s">
        <v>240941</v>
      </c>
      <c r="C6651" t="s">
        <v>228873</v>
      </c>
      <c r="D6651" t="s">
        <v>228977</v>
      </c>
      <c r="E6651" t="s">
        <v>96041</v>
      </c>
      <c r="F6651">
        <v>10000000</v>
      </c>
    </row>
    <row r="6652" spans="1:6" x14ac:dyDescent="0.25">
      <c r="A6652" t="s">
        <v>240942</v>
      </c>
      <c r="B6652" t="s">
        <v>240943</v>
      </c>
      <c r="C6652" t="s">
        <v>228873</v>
      </c>
      <c r="D6652" t="s">
        <v>228877</v>
      </c>
      <c r="E6652" s="1">
        <v>40433</v>
      </c>
    </row>
    <row r="6653" spans="1:6" x14ac:dyDescent="0.25">
      <c r="A6653" t="s">
        <v>240944</v>
      </c>
      <c r="B6653" t="s">
        <v>240945</v>
      </c>
      <c r="C6653" t="s">
        <v>228919</v>
      </c>
      <c r="E6653" s="1">
        <v>41072</v>
      </c>
      <c r="F6653">
        <v>1250000</v>
      </c>
    </row>
    <row r="6654" spans="1:6" x14ac:dyDescent="0.25">
      <c r="A6654" t="s">
        <v>240946</v>
      </c>
      <c r="B6654" t="s">
        <v>240947</v>
      </c>
      <c r="C6654" t="s">
        <v>228873</v>
      </c>
      <c r="E6654" t="s">
        <v>43114</v>
      </c>
      <c r="F6654">
        <v>7000080</v>
      </c>
    </row>
    <row r="6655" spans="1:6" x14ac:dyDescent="0.25">
      <c r="A6655" t="s">
        <v>240948</v>
      </c>
      <c r="B6655" t="s">
        <v>240949</v>
      </c>
      <c r="C6655" t="s">
        <v>228873</v>
      </c>
      <c r="E6655" t="s">
        <v>177534</v>
      </c>
      <c r="F6655">
        <v>505200</v>
      </c>
    </row>
    <row r="6656" spans="1:6" x14ac:dyDescent="0.25">
      <c r="A6656" t="s">
        <v>240950</v>
      </c>
      <c r="B6656" t="s">
        <v>240951</v>
      </c>
      <c r="C6656" t="s">
        <v>228889</v>
      </c>
      <c r="E6656" s="1">
        <v>40184</v>
      </c>
    </row>
    <row r="6657" spans="1:6" x14ac:dyDescent="0.25">
      <c r="A6657" t="s">
        <v>240952</v>
      </c>
      <c r="B6657" t="s">
        <v>240953</v>
      </c>
      <c r="C6657" t="s">
        <v>228873</v>
      </c>
      <c r="E6657" s="1">
        <v>41099</v>
      </c>
      <c r="F6657">
        <v>250000</v>
      </c>
    </row>
    <row r="6658" spans="1:6" x14ac:dyDescent="0.25">
      <c r="A6658" t="s">
        <v>240954</v>
      </c>
      <c r="B6658" t="s">
        <v>240955</v>
      </c>
      <c r="C6658" t="s">
        <v>228873</v>
      </c>
      <c r="E6658" t="s">
        <v>230834</v>
      </c>
      <c r="F6658">
        <v>199161</v>
      </c>
    </row>
    <row r="6659" spans="1:6" x14ac:dyDescent="0.25">
      <c r="A6659" t="s">
        <v>240956</v>
      </c>
      <c r="B6659" t="s">
        <v>240957</v>
      </c>
      <c r="C6659" t="s">
        <v>228873</v>
      </c>
      <c r="E6659" s="1">
        <v>41741</v>
      </c>
      <c r="F6659">
        <v>703800</v>
      </c>
    </row>
    <row r="6660" spans="1:6" x14ac:dyDescent="0.25">
      <c r="A6660" t="s">
        <v>240954</v>
      </c>
      <c r="B6660" t="s">
        <v>240958</v>
      </c>
      <c r="C6660" t="s">
        <v>228927</v>
      </c>
      <c r="E6660" t="s">
        <v>107434</v>
      </c>
      <c r="F6660">
        <v>153000</v>
      </c>
    </row>
    <row r="6661" spans="1:6" x14ac:dyDescent="0.25">
      <c r="A6661" t="s">
        <v>240956</v>
      </c>
      <c r="B6661" t="s">
        <v>240959</v>
      </c>
      <c r="C6661" t="s">
        <v>228909</v>
      </c>
      <c r="E6661" s="1">
        <v>41884</v>
      </c>
      <c r="F6661">
        <v>500000</v>
      </c>
    </row>
    <row r="6662" spans="1:6" x14ac:dyDescent="0.25">
      <c r="A6662" t="s">
        <v>240954</v>
      </c>
      <c r="B6662" t="s">
        <v>240960</v>
      </c>
      <c r="C6662" t="s">
        <v>228873</v>
      </c>
      <c r="E6662" t="s">
        <v>13875</v>
      </c>
      <c r="F6662">
        <v>587000</v>
      </c>
    </row>
    <row r="6663" spans="1:6" x14ac:dyDescent="0.25">
      <c r="A6663" t="s">
        <v>240961</v>
      </c>
      <c r="B6663" t="s">
        <v>240962</v>
      </c>
      <c r="C6663" t="s">
        <v>228873</v>
      </c>
      <c r="D6663" t="s">
        <v>228877</v>
      </c>
      <c r="E6663" s="1">
        <v>41282</v>
      </c>
    </row>
    <row r="6664" spans="1:6" x14ac:dyDescent="0.25">
      <c r="A6664" t="s">
        <v>240963</v>
      </c>
      <c r="B6664" t="s">
        <v>240964</v>
      </c>
      <c r="C6664" t="s">
        <v>228909</v>
      </c>
      <c r="E6664" t="s">
        <v>46867</v>
      </c>
    </row>
    <row r="6665" spans="1:6" x14ac:dyDescent="0.25">
      <c r="A6665" t="s">
        <v>240965</v>
      </c>
      <c r="B6665" t="s">
        <v>240966</v>
      </c>
      <c r="C6665" t="s">
        <v>228873</v>
      </c>
      <c r="E6665" t="s">
        <v>240967</v>
      </c>
      <c r="F6665">
        <v>200000</v>
      </c>
    </row>
    <row r="6666" spans="1:6" x14ac:dyDescent="0.25">
      <c r="A6666" t="s">
        <v>240968</v>
      </c>
      <c r="B6666" t="s">
        <v>240969</v>
      </c>
      <c r="C6666" t="s">
        <v>228927</v>
      </c>
      <c r="E6666" t="s">
        <v>12281</v>
      </c>
      <c r="F6666">
        <v>50000000</v>
      </c>
    </row>
    <row r="6667" spans="1:6" x14ac:dyDescent="0.25">
      <c r="A6667" t="s">
        <v>240970</v>
      </c>
      <c r="B6667" t="s">
        <v>240971</v>
      </c>
      <c r="C6667" t="s">
        <v>228909</v>
      </c>
      <c r="E6667" s="1">
        <v>42340</v>
      </c>
      <c r="F6667">
        <v>0</v>
      </c>
    </row>
    <row r="6668" spans="1:6" x14ac:dyDescent="0.25">
      <c r="A6668" t="s">
        <v>240972</v>
      </c>
      <c r="B6668" t="s">
        <v>240973</v>
      </c>
      <c r="C6668" t="s">
        <v>228873</v>
      </c>
      <c r="D6668" t="s">
        <v>228874</v>
      </c>
      <c r="E6668" t="s">
        <v>51520</v>
      </c>
      <c r="F6668">
        <v>7500000</v>
      </c>
    </row>
    <row r="6669" spans="1:6" x14ac:dyDescent="0.25">
      <c r="A6669" t="s">
        <v>240974</v>
      </c>
      <c r="B6669" t="s">
        <v>240975</v>
      </c>
      <c r="C6669" t="s">
        <v>228873</v>
      </c>
      <c r="D6669" t="s">
        <v>228977</v>
      </c>
      <c r="E6669" t="s">
        <v>33709</v>
      </c>
      <c r="F6669">
        <v>2145956</v>
      </c>
    </row>
    <row r="6670" spans="1:6" x14ac:dyDescent="0.25">
      <c r="A6670" t="s">
        <v>240972</v>
      </c>
      <c r="B6670" t="s">
        <v>240976</v>
      </c>
      <c r="C6670" t="s">
        <v>228927</v>
      </c>
      <c r="E6670" t="s">
        <v>98089</v>
      </c>
      <c r="F6670">
        <v>1800000</v>
      </c>
    </row>
    <row r="6671" spans="1:6" x14ac:dyDescent="0.25">
      <c r="A6671" t="s">
        <v>240974</v>
      </c>
      <c r="B6671" t="s">
        <v>240977</v>
      </c>
      <c r="C6671" t="s">
        <v>228873</v>
      </c>
      <c r="D6671" t="s">
        <v>228877</v>
      </c>
      <c r="E6671" t="s">
        <v>22422</v>
      </c>
      <c r="F6671">
        <v>2000000</v>
      </c>
    </row>
    <row r="6672" spans="1:6" x14ac:dyDescent="0.25">
      <c r="A6672" t="s">
        <v>240972</v>
      </c>
      <c r="B6672" t="s">
        <v>240978</v>
      </c>
      <c r="C6672" t="s">
        <v>228919</v>
      </c>
      <c r="E6672" t="s">
        <v>42905</v>
      </c>
      <c r="F6672">
        <v>5000000</v>
      </c>
    </row>
    <row r="6673" spans="1:6" x14ac:dyDescent="0.25">
      <c r="A6673" t="s">
        <v>240974</v>
      </c>
      <c r="B6673" t="s">
        <v>240979</v>
      </c>
      <c r="C6673" t="s">
        <v>228880</v>
      </c>
      <c r="E6673" t="s">
        <v>81278</v>
      </c>
      <c r="F6673">
        <v>350000</v>
      </c>
    </row>
    <row r="6674" spans="1:6" x14ac:dyDescent="0.25">
      <c r="A6674" t="s">
        <v>240972</v>
      </c>
      <c r="B6674" t="s">
        <v>240980</v>
      </c>
      <c r="C6674" t="s">
        <v>228873</v>
      </c>
      <c r="D6674" t="s">
        <v>228877</v>
      </c>
      <c r="E6674" s="1">
        <v>41548</v>
      </c>
      <c r="F6674">
        <v>5500000</v>
      </c>
    </row>
    <row r="6675" spans="1:6" x14ac:dyDescent="0.25">
      <c r="A6675" t="s">
        <v>240974</v>
      </c>
      <c r="B6675" t="s">
        <v>240981</v>
      </c>
      <c r="C6675" t="s">
        <v>228919</v>
      </c>
      <c r="E6675" s="1">
        <v>41159</v>
      </c>
      <c r="F6675">
        <v>1542600</v>
      </c>
    </row>
    <row r="6676" spans="1:6" x14ac:dyDescent="0.25">
      <c r="A6676" t="s">
        <v>240982</v>
      </c>
      <c r="B6676" t="s">
        <v>240983</v>
      </c>
      <c r="C6676" t="s">
        <v>228873</v>
      </c>
      <c r="D6676" t="s">
        <v>228874</v>
      </c>
      <c r="E6676" s="1">
        <v>37632</v>
      </c>
      <c r="F6676">
        <v>27000000</v>
      </c>
    </row>
    <row r="6677" spans="1:6" x14ac:dyDescent="0.25">
      <c r="A6677" t="s">
        <v>240984</v>
      </c>
      <c r="B6677" t="s">
        <v>240985</v>
      </c>
      <c r="C6677" t="s">
        <v>228873</v>
      </c>
      <c r="D6677" t="s">
        <v>228874</v>
      </c>
      <c r="E6677" t="s">
        <v>80194</v>
      </c>
      <c r="F6677">
        <v>37500000</v>
      </c>
    </row>
    <row r="6678" spans="1:6" x14ac:dyDescent="0.25">
      <c r="A6678" t="s">
        <v>240982</v>
      </c>
      <c r="B6678" t="s">
        <v>240986</v>
      </c>
      <c r="C6678" t="s">
        <v>228927</v>
      </c>
      <c r="E6678" s="1">
        <v>40973</v>
      </c>
      <c r="F6678">
        <v>750000</v>
      </c>
    </row>
    <row r="6679" spans="1:6" x14ac:dyDescent="0.25">
      <c r="A6679" t="s">
        <v>240984</v>
      </c>
      <c r="B6679" t="s">
        <v>240987</v>
      </c>
      <c r="C6679" t="s">
        <v>229045</v>
      </c>
      <c r="E6679" t="s">
        <v>42468</v>
      </c>
      <c r="F6679">
        <v>1000000</v>
      </c>
    </row>
    <row r="6680" spans="1:6" x14ac:dyDescent="0.25">
      <c r="A6680" t="s">
        <v>240982</v>
      </c>
      <c r="B6680" t="s">
        <v>240988</v>
      </c>
      <c r="C6680" t="s">
        <v>228873</v>
      </c>
      <c r="D6680" t="s">
        <v>228977</v>
      </c>
      <c r="E6680" s="1">
        <v>40062</v>
      </c>
      <c r="F6680">
        <v>11800000</v>
      </c>
    </row>
    <row r="6681" spans="1:6" x14ac:dyDescent="0.25">
      <c r="A6681" t="s">
        <v>240989</v>
      </c>
      <c r="B6681" t="s">
        <v>240990</v>
      </c>
      <c r="C6681" t="s">
        <v>228873</v>
      </c>
      <c r="D6681" t="s">
        <v>228877</v>
      </c>
      <c r="E6681" t="s">
        <v>177796</v>
      </c>
      <c r="F6681">
        <v>8300000</v>
      </c>
    </row>
    <row r="6682" spans="1:6" x14ac:dyDescent="0.25">
      <c r="A6682" t="s">
        <v>240991</v>
      </c>
      <c r="B6682" t="s">
        <v>240992</v>
      </c>
      <c r="C6682" t="s">
        <v>228873</v>
      </c>
      <c r="D6682" t="s">
        <v>228977</v>
      </c>
      <c r="E6682" s="1">
        <v>39457</v>
      </c>
      <c r="F6682">
        <v>10000000</v>
      </c>
    </row>
    <row r="6683" spans="1:6" x14ac:dyDescent="0.25">
      <c r="A6683" t="s">
        <v>240989</v>
      </c>
      <c r="B6683" t="s">
        <v>240993</v>
      </c>
      <c r="C6683" t="s">
        <v>228873</v>
      </c>
      <c r="D6683" t="s">
        <v>228874</v>
      </c>
      <c r="E6683" t="s">
        <v>240994</v>
      </c>
      <c r="F6683">
        <v>12000000</v>
      </c>
    </row>
    <row r="6684" spans="1:6" x14ac:dyDescent="0.25">
      <c r="A6684" t="s">
        <v>240995</v>
      </c>
      <c r="B6684" t="s">
        <v>240996</v>
      </c>
      <c r="C6684" t="s">
        <v>228873</v>
      </c>
      <c r="E6684" t="s">
        <v>235338</v>
      </c>
      <c r="F6684">
        <v>4000000</v>
      </c>
    </row>
    <row r="6685" spans="1:6" x14ac:dyDescent="0.25">
      <c r="A6685" t="s">
        <v>240997</v>
      </c>
      <c r="B6685" t="s">
        <v>240998</v>
      </c>
      <c r="C6685" t="s">
        <v>228873</v>
      </c>
      <c r="E6685" t="s">
        <v>102694</v>
      </c>
      <c r="F6685">
        <v>100000</v>
      </c>
    </row>
    <row r="6686" spans="1:6" x14ac:dyDescent="0.25">
      <c r="A6686" t="s">
        <v>240999</v>
      </c>
      <c r="B6686" t="s">
        <v>241000</v>
      </c>
      <c r="C6686" t="s">
        <v>228927</v>
      </c>
      <c r="E6686" t="s">
        <v>30446</v>
      </c>
      <c r="F6686">
        <v>1108979</v>
      </c>
    </row>
    <row r="6687" spans="1:6" x14ac:dyDescent="0.25">
      <c r="A6687" t="s">
        <v>240997</v>
      </c>
      <c r="B6687" t="s">
        <v>241001</v>
      </c>
      <c r="C6687" t="s">
        <v>228873</v>
      </c>
      <c r="E6687" s="1">
        <v>39244</v>
      </c>
      <c r="F6687">
        <v>150000</v>
      </c>
    </row>
    <row r="6688" spans="1:6" x14ac:dyDescent="0.25">
      <c r="A6688" t="s">
        <v>241002</v>
      </c>
      <c r="B6688" t="s">
        <v>241003</v>
      </c>
      <c r="C6688" t="s">
        <v>228880</v>
      </c>
      <c r="E6688" s="1">
        <v>42346</v>
      </c>
    </row>
    <row r="6689" spans="1:6" x14ac:dyDescent="0.25">
      <c r="A6689" t="s">
        <v>241004</v>
      </c>
      <c r="B6689" t="s">
        <v>241005</v>
      </c>
      <c r="C6689" t="s">
        <v>228880</v>
      </c>
      <c r="E6689" s="1">
        <v>39453</v>
      </c>
    </row>
    <row r="6690" spans="1:6" x14ac:dyDescent="0.25">
      <c r="A6690" t="s">
        <v>241006</v>
      </c>
      <c r="B6690" t="s">
        <v>241007</v>
      </c>
      <c r="C6690" t="s">
        <v>228916</v>
      </c>
      <c r="E6690" s="1">
        <v>40183</v>
      </c>
    </row>
    <row r="6691" spans="1:6" x14ac:dyDescent="0.25">
      <c r="A6691" t="s">
        <v>241004</v>
      </c>
      <c r="B6691" t="s">
        <v>241008</v>
      </c>
      <c r="C6691" t="s">
        <v>228880</v>
      </c>
      <c r="E6691" t="s">
        <v>77252</v>
      </c>
    </row>
    <row r="6692" spans="1:6" x14ac:dyDescent="0.25">
      <c r="A6692" t="s">
        <v>241009</v>
      </c>
      <c r="B6692" t="s">
        <v>241010</v>
      </c>
      <c r="C6692" t="s">
        <v>228873</v>
      </c>
      <c r="D6692" t="s">
        <v>228874</v>
      </c>
      <c r="E6692" s="1">
        <v>38537</v>
      </c>
      <c r="F6692">
        <v>8500000</v>
      </c>
    </row>
    <row r="6693" spans="1:6" x14ac:dyDescent="0.25">
      <c r="A6693" t="s">
        <v>241011</v>
      </c>
      <c r="B6693" t="s">
        <v>241012</v>
      </c>
      <c r="C6693" t="s">
        <v>228927</v>
      </c>
      <c r="E6693" s="1">
        <v>40366</v>
      </c>
      <c r="F6693">
        <v>2250000</v>
      </c>
    </row>
    <row r="6694" spans="1:6" x14ac:dyDescent="0.25">
      <c r="A6694" t="s">
        <v>241013</v>
      </c>
      <c r="B6694" t="s">
        <v>241014</v>
      </c>
      <c r="C6694" t="s">
        <v>229311</v>
      </c>
      <c r="E6694" s="1">
        <v>41402</v>
      </c>
      <c r="F6694">
        <v>10500000</v>
      </c>
    </row>
    <row r="6695" spans="1:6" x14ac:dyDescent="0.25">
      <c r="A6695" t="s">
        <v>241015</v>
      </c>
      <c r="B6695" t="s">
        <v>241016</v>
      </c>
      <c r="C6695" t="s">
        <v>229311</v>
      </c>
      <c r="E6695" s="1">
        <v>41831</v>
      </c>
      <c r="F6695">
        <v>2000000</v>
      </c>
    </row>
    <row r="6696" spans="1:6" x14ac:dyDescent="0.25">
      <c r="A6696" t="s">
        <v>241017</v>
      </c>
      <c r="B6696" t="s">
        <v>241018</v>
      </c>
      <c r="C6696" t="s">
        <v>228873</v>
      </c>
      <c r="E6696" t="s">
        <v>111079</v>
      </c>
      <c r="F6696">
        <v>1000000</v>
      </c>
    </row>
    <row r="6697" spans="1:6" x14ac:dyDescent="0.25">
      <c r="A6697" t="s">
        <v>241019</v>
      </c>
      <c r="B6697" t="s">
        <v>241020</v>
      </c>
      <c r="C6697" t="s">
        <v>228880</v>
      </c>
      <c r="E6697" s="1">
        <v>41280</v>
      </c>
      <c r="F6697">
        <v>145161</v>
      </c>
    </row>
    <row r="6698" spans="1:6" x14ac:dyDescent="0.25">
      <c r="A6698" t="s">
        <v>241021</v>
      </c>
      <c r="B6698" t="s">
        <v>241022</v>
      </c>
      <c r="C6698" t="s">
        <v>229045</v>
      </c>
      <c r="E6698" s="1">
        <v>40919</v>
      </c>
      <c r="F6698">
        <v>225195</v>
      </c>
    </row>
    <row r="6699" spans="1:6" x14ac:dyDescent="0.25">
      <c r="A6699" t="s">
        <v>241023</v>
      </c>
      <c r="B6699" t="s">
        <v>241024</v>
      </c>
      <c r="C6699" t="s">
        <v>228873</v>
      </c>
      <c r="E6699" t="s">
        <v>37188</v>
      </c>
      <c r="F6699">
        <v>750003</v>
      </c>
    </row>
    <row r="6700" spans="1:6" x14ac:dyDescent="0.25">
      <c r="A6700" t="s">
        <v>241025</v>
      </c>
      <c r="B6700" t="s">
        <v>241026</v>
      </c>
      <c r="C6700" t="s">
        <v>228873</v>
      </c>
      <c r="E6700" s="1">
        <v>40029</v>
      </c>
      <c r="F6700">
        <v>6326090</v>
      </c>
    </row>
    <row r="6701" spans="1:6" x14ac:dyDescent="0.25">
      <c r="A6701" t="s">
        <v>241027</v>
      </c>
      <c r="B6701" t="s">
        <v>241028</v>
      </c>
      <c r="C6701" t="s">
        <v>228873</v>
      </c>
      <c r="D6701" t="s">
        <v>231418</v>
      </c>
      <c r="E6701" t="s">
        <v>159299</v>
      </c>
      <c r="F6701">
        <v>10993849</v>
      </c>
    </row>
    <row r="6702" spans="1:6" x14ac:dyDescent="0.25">
      <c r="A6702" t="s">
        <v>241025</v>
      </c>
      <c r="B6702" t="s">
        <v>241029</v>
      </c>
      <c r="C6702" t="s">
        <v>228873</v>
      </c>
      <c r="D6702" t="s">
        <v>229206</v>
      </c>
      <c r="E6702" s="1">
        <v>39329</v>
      </c>
      <c r="F6702">
        <v>28000000</v>
      </c>
    </row>
    <row r="6703" spans="1:6" x14ac:dyDescent="0.25">
      <c r="A6703" t="s">
        <v>241030</v>
      </c>
      <c r="B6703" t="s">
        <v>241031</v>
      </c>
      <c r="C6703" t="s">
        <v>228889</v>
      </c>
      <c r="E6703" t="s">
        <v>50333</v>
      </c>
      <c r="F6703">
        <v>100000000</v>
      </c>
    </row>
    <row r="6704" spans="1:6" x14ac:dyDescent="0.25">
      <c r="A6704" t="s">
        <v>241032</v>
      </c>
      <c r="B6704" t="s">
        <v>241033</v>
      </c>
      <c r="C6704" t="s">
        <v>228873</v>
      </c>
      <c r="E6704" s="1">
        <v>38907</v>
      </c>
      <c r="F6704">
        <v>54000000</v>
      </c>
    </row>
    <row r="6705" spans="1:6" x14ac:dyDescent="0.25">
      <c r="A6705" t="s">
        <v>241034</v>
      </c>
      <c r="B6705" t="s">
        <v>241035</v>
      </c>
      <c r="C6705" t="s">
        <v>228873</v>
      </c>
      <c r="E6705" s="1">
        <v>41062</v>
      </c>
      <c r="F6705">
        <v>22500000</v>
      </c>
    </row>
    <row r="6706" spans="1:6" x14ac:dyDescent="0.25">
      <c r="A6706" t="s">
        <v>241036</v>
      </c>
      <c r="B6706" t="s">
        <v>241037</v>
      </c>
      <c r="C6706" t="s">
        <v>228927</v>
      </c>
      <c r="E6706" t="s">
        <v>3362</v>
      </c>
      <c r="F6706">
        <v>22499993</v>
      </c>
    </row>
    <row r="6707" spans="1:6" x14ac:dyDescent="0.25">
      <c r="A6707" t="s">
        <v>241034</v>
      </c>
      <c r="B6707" t="s">
        <v>241038</v>
      </c>
      <c r="C6707" t="s">
        <v>228873</v>
      </c>
      <c r="D6707" t="s">
        <v>228977</v>
      </c>
      <c r="E6707" t="s">
        <v>96459</v>
      </c>
      <c r="F6707">
        <v>28000000</v>
      </c>
    </row>
    <row r="6708" spans="1:6" x14ac:dyDescent="0.25">
      <c r="A6708" t="s">
        <v>241039</v>
      </c>
      <c r="B6708" t="s">
        <v>241040</v>
      </c>
      <c r="C6708" t="s">
        <v>228927</v>
      </c>
      <c r="E6708" s="1">
        <v>40759</v>
      </c>
      <c r="F6708">
        <v>2800000</v>
      </c>
    </row>
    <row r="6709" spans="1:6" x14ac:dyDescent="0.25">
      <c r="A6709" t="s">
        <v>241041</v>
      </c>
      <c r="B6709" t="s">
        <v>241042</v>
      </c>
      <c r="C6709" t="s">
        <v>228873</v>
      </c>
      <c r="D6709" t="s">
        <v>228877</v>
      </c>
      <c r="E6709" s="1">
        <v>39083</v>
      </c>
      <c r="F6709">
        <v>4750000</v>
      </c>
    </row>
    <row r="6710" spans="1:6" x14ac:dyDescent="0.25">
      <c r="A6710" t="s">
        <v>241039</v>
      </c>
      <c r="B6710" t="s">
        <v>241043</v>
      </c>
      <c r="C6710" t="s">
        <v>228873</v>
      </c>
      <c r="D6710" t="s">
        <v>228874</v>
      </c>
      <c r="E6710" s="1">
        <v>40363</v>
      </c>
      <c r="F6710">
        <v>10000000</v>
      </c>
    </row>
    <row r="6711" spans="1:6" x14ac:dyDescent="0.25">
      <c r="A6711" t="s">
        <v>241041</v>
      </c>
      <c r="B6711" t="s">
        <v>241044</v>
      </c>
      <c r="C6711" t="s">
        <v>228873</v>
      </c>
      <c r="D6711" t="s">
        <v>228874</v>
      </c>
      <c r="E6711" s="1">
        <v>41244</v>
      </c>
      <c r="F6711">
        <v>18700000</v>
      </c>
    </row>
    <row r="6712" spans="1:6" x14ac:dyDescent="0.25">
      <c r="A6712" t="s">
        <v>241039</v>
      </c>
      <c r="B6712" t="s">
        <v>241045</v>
      </c>
      <c r="C6712" t="s">
        <v>228916</v>
      </c>
      <c r="E6712" t="s">
        <v>93640</v>
      </c>
      <c r="F6712">
        <v>13520145</v>
      </c>
    </row>
    <row r="6713" spans="1:6" x14ac:dyDescent="0.25">
      <c r="A6713" t="s">
        <v>241046</v>
      </c>
      <c r="B6713" t="s">
        <v>241047</v>
      </c>
      <c r="C6713" t="s">
        <v>229045</v>
      </c>
      <c r="E6713" t="s">
        <v>90224</v>
      </c>
      <c r="F6713">
        <v>161211</v>
      </c>
    </row>
    <row r="6714" spans="1:6" x14ac:dyDescent="0.25">
      <c r="A6714" t="s">
        <v>241048</v>
      </c>
      <c r="B6714" t="s">
        <v>241049</v>
      </c>
      <c r="C6714" t="s">
        <v>228873</v>
      </c>
      <c r="E6714" s="1">
        <v>42222</v>
      </c>
      <c r="F6714">
        <v>40000000</v>
      </c>
    </row>
    <row r="6715" spans="1:6" x14ac:dyDescent="0.25">
      <c r="A6715" t="s">
        <v>241050</v>
      </c>
      <c r="B6715" t="s">
        <v>241051</v>
      </c>
      <c r="C6715" t="s">
        <v>228873</v>
      </c>
      <c r="D6715" t="s">
        <v>228977</v>
      </c>
      <c r="E6715" s="1">
        <v>39390</v>
      </c>
      <c r="F6715">
        <v>28000000</v>
      </c>
    </row>
    <row r="6716" spans="1:6" x14ac:dyDescent="0.25">
      <c r="A6716" t="s">
        <v>241052</v>
      </c>
      <c r="B6716" t="s">
        <v>241053</v>
      </c>
      <c r="C6716" t="s">
        <v>228873</v>
      </c>
      <c r="E6716" t="s">
        <v>2510</v>
      </c>
      <c r="F6716">
        <v>2640741</v>
      </c>
    </row>
    <row r="6717" spans="1:6" x14ac:dyDescent="0.25">
      <c r="A6717" t="s">
        <v>241054</v>
      </c>
      <c r="B6717" t="s">
        <v>241055</v>
      </c>
      <c r="C6717" t="s">
        <v>228873</v>
      </c>
      <c r="D6717" t="s">
        <v>228874</v>
      </c>
      <c r="E6717" t="s">
        <v>133074</v>
      </c>
      <c r="F6717">
        <v>1880022</v>
      </c>
    </row>
    <row r="6718" spans="1:6" x14ac:dyDescent="0.25">
      <c r="A6718" t="s">
        <v>241056</v>
      </c>
      <c r="B6718" t="s">
        <v>241057</v>
      </c>
      <c r="C6718" t="s">
        <v>228873</v>
      </c>
      <c r="D6718" t="s">
        <v>228877</v>
      </c>
      <c r="E6718" t="s">
        <v>7595</v>
      </c>
      <c r="F6718">
        <v>5933707</v>
      </c>
    </row>
    <row r="6719" spans="1:6" x14ac:dyDescent="0.25">
      <c r="A6719" t="s">
        <v>241058</v>
      </c>
      <c r="B6719" t="s">
        <v>241059</v>
      </c>
      <c r="C6719" t="s">
        <v>228873</v>
      </c>
      <c r="E6719" s="1">
        <v>40850</v>
      </c>
      <c r="F6719">
        <v>751626</v>
      </c>
    </row>
    <row r="6720" spans="1:6" x14ac:dyDescent="0.25">
      <c r="A6720" t="s">
        <v>241060</v>
      </c>
      <c r="B6720" t="s">
        <v>241061</v>
      </c>
      <c r="C6720" t="s">
        <v>228873</v>
      </c>
      <c r="E6720" t="s">
        <v>47767</v>
      </c>
      <c r="F6720">
        <v>5183575</v>
      </c>
    </row>
    <row r="6721" spans="1:6" x14ac:dyDescent="0.25">
      <c r="A6721" t="s">
        <v>241062</v>
      </c>
      <c r="B6721" t="s">
        <v>241063</v>
      </c>
      <c r="C6721" t="s">
        <v>228909</v>
      </c>
      <c r="E6721" t="s">
        <v>13899</v>
      </c>
    </row>
    <row r="6722" spans="1:6" x14ac:dyDescent="0.25">
      <c r="A6722" t="s">
        <v>241064</v>
      </c>
      <c r="B6722" t="s">
        <v>241065</v>
      </c>
      <c r="C6722" t="s">
        <v>228880</v>
      </c>
      <c r="E6722" s="1">
        <v>40604</v>
      </c>
      <c r="F6722">
        <v>2000000</v>
      </c>
    </row>
    <row r="6723" spans="1:6" x14ac:dyDescent="0.25">
      <c r="A6723" t="s">
        <v>241066</v>
      </c>
      <c r="B6723" t="s">
        <v>241067</v>
      </c>
      <c r="C6723" t="s">
        <v>228873</v>
      </c>
      <c r="D6723" t="s">
        <v>228874</v>
      </c>
      <c r="E6723" t="s">
        <v>22422</v>
      </c>
      <c r="F6723">
        <v>4000000</v>
      </c>
    </row>
    <row r="6724" spans="1:6" x14ac:dyDescent="0.25">
      <c r="A6724" t="s">
        <v>241068</v>
      </c>
      <c r="B6724" t="s">
        <v>241069</v>
      </c>
      <c r="C6724" t="s">
        <v>228873</v>
      </c>
      <c r="D6724" t="s">
        <v>228877</v>
      </c>
      <c r="E6724" s="1">
        <v>41311</v>
      </c>
      <c r="F6724">
        <v>20000000</v>
      </c>
    </row>
    <row r="6725" spans="1:6" x14ac:dyDescent="0.25">
      <c r="A6725" t="s">
        <v>241070</v>
      </c>
      <c r="B6725" t="s">
        <v>241071</v>
      </c>
      <c r="C6725" t="s">
        <v>228943</v>
      </c>
      <c r="E6725" s="1">
        <v>41276</v>
      </c>
    </row>
    <row r="6726" spans="1:6" x14ac:dyDescent="0.25">
      <c r="A6726" t="s">
        <v>241072</v>
      </c>
      <c r="B6726" t="s">
        <v>241073</v>
      </c>
      <c r="C6726" t="s">
        <v>228873</v>
      </c>
      <c r="D6726" t="s">
        <v>228877</v>
      </c>
      <c r="E6726" s="1">
        <v>38358</v>
      </c>
      <c r="F6726">
        <v>2460000</v>
      </c>
    </row>
    <row r="6727" spans="1:6" x14ac:dyDescent="0.25">
      <c r="A6727" t="s">
        <v>241074</v>
      </c>
      <c r="B6727" t="s">
        <v>241075</v>
      </c>
      <c r="C6727" t="s">
        <v>228873</v>
      </c>
      <c r="D6727" t="s">
        <v>228977</v>
      </c>
      <c r="E6727" s="1">
        <v>38446</v>
      </c>
      <c r="F6727">
        <v>4000000</v>
      </c>
    </row>
    <row r="6728" spans="1:6" x14ac:dyDescent="0.25">
      <c r="A6728" t="s">
        <v>241076</v>
      </c>
      <c r="B6728" t="s">
        <v>241077</v>
      </c>
      <c r="C6728" t="s">
        <v>228873</v>
      </c>
      <c r="D6728" t="s">
        <v>228877</v>
      </c>
      <c r="E6728" s="1">
        <v>41858</v>
      </c>
      <c r="F6728">
        <v>2500000</v>
      </c>
    </row>
    <row r="6729" spans="1:6" x14ac:dyDescent="0.25">
      <c r="A6729" t="s">
        <v>241078</v>
      </c>
      <c r="B6729" t="s">
        <v>241079</v>
      </c>
      <c r="C6729" t="s">
        <v>228880</v>
      </c>
      <c r="E6729" s="1">
        <v>41524</v>
      </c>
      <c r="F6729">
        <v>63000</v>
      </c>
    </row>
    <row r="6730" spans="1:6" x14ac:dyDescent="0.25">
      <c r="A6730" t="s">
        <v>241080</v>
      </c>
      <c r="B6730" t="s">
        <v>241081</v>
      </c>
      <c r="C6730" t="s">
        <v>228943</v>
      </c>
      <c r="E6730" s="1">
        <v>40183</v>
      </c>
      <c r="F6730">
        <v>665750</v>
      </c>
    </row>
    <row r="6731" spans="1:6" x14ac:dyDescent="0.25">
      <c r="A6731" t="s">
        <v>241082</v>
      </c>
      <c r="B6731" t="s">
        <v>241083</v>
      </c>
      <c r="C6731" t="s">
        <v>228873</v>
      </c>
      <c r="D6731" t="s">
        <v>228877</v>
      </c>
      <c r="E6731" t="s">
        <v>33796</v>
      </c>
      <c r="F6731">
        <v>4142100</v>
      </c>
    </row>
    <row r="6732" spans="1:6" x14ac:dyDescent="0.25">
      <c r="A6732" t="s">
        <v>241084</v>
      </c>
      <c r="B6732" t="s">
        <v>241085</v>
      </c>
      <c r="C6732" t="s">
        <v>228880</v>
      </c>
      <c r="E6732" s="1">
        <v>41275</v>
      </c>
      <c r="F6732">
        <v>462166</v>
      </c>
    </row>
    <row r="6733" spans="1:6" x14ac:dyDescent="0.25">
      <c r="A6733" t="s">
        <v>241086</v>
      </c>
      <c r="B6733" t="s">
        <v>241087</v>
      </c>
      <c r="C6733" t="s">
        <v>228880</v>
      </c>
      <c r="E6733" t="s">
        <v>87383</v>
      </c>
      <c r="F6733">
        <v>160000</v>
      </c>
    </row>
    <row r="6734" spans="1:6" x14ac:dyDescent="0.25">
      <c r="A6734" t="s">
        <v>241088</v>
      </c>
      <c r="B6734" t="s">
        <v>241089</v>
      </c>
      <c r="C6734" t="s">
        <v>228873</v>
      </c>
      <c r="D6734" t="s">
        <v>228877</v>
      </c>
      <c r="E6734" s="1">
        <v>42095</v>
      </c>
      <c r="F6734">
        <v>7000000</v>
      </c>
    </row>
    <row r="6735" spans="1:6" x14ac:dyDescent="0.25">
      <c r="A6735" t="s">
        <v>241090</v>
      </c>
      <c r="B6735" t="s">
        <v>241091</v>
      </c>
      <c r="C6735" t="s">
        <v>228873</v>
      </c>
      <c r="E6735" s="1">
        <v>41702</v>
      </c>
      <c r="F6735">
        <v>1286600</v>
      </c>
    </row>
    <row r="6736" spans="1:6" x14ac:dyDescent="0.25">
      <c r="A6736" t="s">
        <v>241092</v>
      </c>
      <c r="B6736" t="s">
        <v>241093</v>
      </c>
      <c r="C6736" t="s">
        <v>228916</v>
      </c>
      <c r="E6736" s="1">
        <v>41497</v>
      </c>
      <c r="F6736">
        <v>20000</v>
      </c>
    </row>
    <row r="6737" spans="1:6" x14ac:dyDescent="0.25">
      <c r="A6737" t="s">
        <v>241094</v>
      </c>
      <c r="B6737" t="s">
        <v>241095</v>
      </c>
      <c r="C6737" t="s">
        <v>228880</v>
      </c>
      <c r="E6737" t="s">
        <v>164781</v>
      </c>
      <c r="F6737">
        <v>4000000</v>
      </c>
    </row>
    <row r="6738" spans="1:6" x14ac:dyDescent="0.25">
      <c r="A6738" t="s">
        <v>241096</v>
      </c>
      <c r="B6738" t="s">
        <v>241097</v>
      </c>
      <c r="C6738" t="s">
        <v>228873</v>
      </c>
      <c r="E6738" s="1">
        <v>40915</v>
      </c>
      <c r="F6738">
        <v>1000000</v>
      </c>
    </row>
    <row r="6739" spans="1:6" x14ac:dyDescent="0.25">
      <c r="A6739" t="s">
        <v>241098</v>
      </c>
      <c r="B6739" t="s">
        <v>241099</v>
      </c>
      <c r="C6739" t="s">
        <v>228916</v>
      </c>
      <c r="E6739" s="1">
        <v>41978</v>
      </c>
      <c r="F6739">
        <v>34330</v>
      </c>
    </row>
    <row r="6740" spans="1:6" x14ac:dyDescent="0.25">
      <c r="A6740" t="s">
        <v>241100</v>
      </c>
      <c r="B6740" t="s">
        <v>241101</v>
      </c>
      <c r="C6740" t="s">
        <v>229045</v>
      </c>
      <c r="E6740" t="s">
        <v>1023</v>
      </c>
      <c r="F6740">
        <v>100000</v>
      </c>
    </row>
    <row r="6741" spans="1:6" x14ac:dyDescent="0.25">
      <c r="A6741" t="s">
        <v>241102</v>
      </c>
      <c r="B6741" t="s">
        <v>241103</v>
      </c>
      <c r="C6741" t="s">
        <v>228880</v>
      </c>
      <c r="E6741" t="s">
        <v>4799</v>
      </c>
      <c r="F6741">
        <v>125000</v>
      </c>
    </row>
    <row r="6742" spans="1:6" x14ac:dyDescent="0.25">
      <c r="A6742" t="s">
        <v>241104</v>
      </c>
      <c r="B6742" t="s">
        <v>241105</v>
      </c>
      <c r="C6742" t="s">
        <v>228880</v>
      </c>
      <c r="E6742" s="1">
        <v>41617</v>
      </c>
    </row>
    <row r="6743" spans="1:6" x14ac:dyDescent="0.25">
      <c r="A6743" t="s">
        <v>241106</v>
      </c>
      <c r="B6743" t="s">
        <v>241107</v>
      </c>
      <c r="C6743" t="s">
        <v>228927</v>
      </c>
      <c r="E6743" s="1">
        <v>41433</v>
      </c>
      <c r="F6743">
        <v>98000</v>
      </c>
    </row>
    <row r="6744" spans="1:6" x14ac:dyDescent="0.25">
      <c r="A6744" t="s">
        <v>241108</v>
      </c>
      <c r="B6744" t="s">
        <v>241109</v>
      </c>
      <c r="C6744" t="s">
        <v>228880</v>
      </c>
      <c r="E6744" t="s">
        <v>23152</v>
      </c>
      <c r="F6744">
        <v>90000</v>
      </c>
    </row>
    <row r="6745" spans="1:6" x14ac:dyDescent="0.25">
      <c r="A6745" t="s">
        <v>241110</v>
      </c>
      <c r="B6745" t="s">
        <v>241111</v>
      </c>
      <c r="C6745" t="s">
        <v>228873</v>
      </c>
      <c r="E6745" t="s">
        <v>106000</v>
      </c>
      <c r="F6745">
        <v>15200000</v>
      </c>
    </row>
    <row r="6746" spans="1:6" x14ac:dyDescent="0.25">
      <c r="A6746" t="s">
        <v>241112</v>
      </c>
      <c r="B6746" t="s">
        <v>241113</v>
      </c>
      <c r="C6746" t="s">
        <v>228880</v>
      </c>
      <c r="E6746" t="s">
        <v>156398</v>
      </c>
      <c r="F6746">
        <v>1000000</v>
      </c>
    </row>
    <row r="6747" spans="1:6" x14ac:dyDescent="0.25">
      <c r="A6747" t="s">
        <v>241114</v>
      </c>
      <c r="B6747" t="s">
        <v>241115</v>
      </c>
      <c r="C6747" t="s">
        <v>228873</v>
      </c>
      <c r="D6747" t="s">
        <v>228877</v>
      </c>
      <c r="E6747" s="1">
        <v>41373</v>
      </c>
      <c r="F6747">
        <v>3000000</v>
      </c>
    </row>
    <row r="6748" spans="1:6" x14ac:dyDescent="0.25">
      <c r="A6748" t="s">
        <v>241116</v>
      </c>
      <c r="B6748" t="s">
        <v>241117</v>
      </c>
      <c r="C6748" t="s">
        <v>228880</v>
      </c>
      <c r="E6748" t="s">
        <v>30213</v>
      </c>
    </row>
    <row r="6749" spans="1:6" x14ac:dyDescent="0.25">
      <c r="A6749" t="s">
        <v>241118</v>
      </c>
      <c r="B6749" t="s">
        <v>241119</v>
      </c>
      <c r="C6749" t="s">
        <v>228873</v>
      </c>
      <c r="D6749" t="s">
        <v>228874</v>
      </c>
      <c r="E6749" s="1">
        <v>39820</v>
      </c>
      <c r="F6749">
        <v>2100000</v>
      </c>
    </row>
    <row r="6750" spans="1:6" x14ac:dyDescent="0.25">
      <c r="A6750" t="s">
        <v>241120</v>
      </c>
      <c r="B6750" t="s">
        <v>241121</v>
      </c>
      <c r="C6750" t="s">
        <v>228873</v>
      </c>
      <c r="E6750" t="s">
        <v>233971</v>
      </c>
      <c r="F6750">
        <v>1302703</v>
      </c>
    </row>
    <row r="6751" spans="1:6" x14ac:dyDescent="0.25">
      <c r="A6751" t="s">
        <v>241118</v>
      </c>
      <c r="B6751" t="s">
        <v>241122</v>
      </c>
      <c r="C6751" t="s">
        <v>228873</v>
      </c>
      <c r="D6751" t="s">
        <v>228874</v>
      </c>
      <c r="E6751" t="s">
        <v>27152</v>
      </c>
      <c r="F6751">
        <v>6000000</v>
      </c>
    </row>
    <row r="6752" spans="1:6" x14ac:dyDescent="0.25">
      <c r="A6752" t="s">
        <v>241123</v>
      </c>
      <c r="B6752" t="s">
        <v>241124</v>
      </c>
      <c r="C6752" t="s">
        <v>228880</v>
      </c>
      <c r="E6752" s="1">
        <v>41277</v>
      </c>
    </row>
    <row r="6753" spans="1:6" x14ac:dyDescent="0.25">
      <c r="A6753" t="s">
        <v>241125</v>
      </c>
      <c r="B6753" t="s">
        <v>241126</v>
      </c>
      <c r="C6753" t="s">
        <v>228873</v>
      </c>
      <c r="E6753" s="1">
        <v>41619</v>
      </c>
      <c r="F6753">
        <v>7999998</v>
      </c>
    </row>
    <row r="6754" spans="1:6" x14ac:dyDescent="0.25">
      <c r="A6754" t="s">
        <v>241127</v>
      </c>
      <c r="B6754" t="s">
        <v>241128</v>
      </c>
      <c r="C6754" t="s">
        <v>228873</v>
      </c>
      <c r="E6754" t="s">
        <v>13636</v>
      </c>
      <c r="F6754">
        <v>6200000</v>
      </c>
    </row>
    <row r="6755" spans="1:6" x14ac:dyDescent="0.25">
      <c r="A6755" t="s">
        <v>241125</v>
      </c>
      <c r="B6755" t="s">
        <v>241129</v>
      </c>
      <c r="C6755" t="s">
        <v>228873</v>
      </c>
      <c r="D6755" t="s">
        <v>228874</v>
      </c>
      <c r="E6755" t="s">
        <v>184192</v>
      </c>
      <c r="F6755">
        <v>13600000</v>
      </c>
    </row>
    <row r="6756" spans="1:6" x14ac:dyDescent="0.25">
      <c r="A6756" t="s">
        <v>241127</v>
      </c>
      <c r="B6756" t="s">
        <v>241130</v>
      </c>
      <c r="C6756" t="s">
        <v>228873</v>
      </c>
      <c r="D6756" t="s">
        <v>228977</v>
      </c>
      <c r="E6756" s="1">
        <v>41277</v>
      </c>
      <c r="F6756">
        <v>16000000</v>
      </c>
    </row>
    <row r="6757" spans="1:6" x14ac:dyDescent="0.25">
      <c r="A6757" t="s">
        <v>241125</v>
      </c>
      <c r="B6757" t="s">
        <v>241131</v>
      </c>
      <c r="C6757" t="s">
        <v>228873</v>
      </c>
      <c r="D6757" t="s">
        <v>228977</v>
      </c>
      <c r="E6757" t="s">
        <v>7078</v>
      </c>
      <c r="F6757">
        <v>12000000</v>
      </c>
    </row>
    <row r="6758" spans="1:6" x14ac:dyDescent="0.25">
      <c r="A6758" t="s">
        <v>241132</v>
      </c>
      <c r="B6758" t="s">
        <v>241133</v>
      </c>
      <c r="C6758" t="s">
        <v>228873</v>
      </c>
      <c r="D6758" t="s">
        <v>228874</v>
      </c>
      <c r="E6758" s="1">
        <v>40097</v>
      </c>
      <c r="F6758">
        <v>5000000</v>
      </c>
    </row>
    <row r="6759" spans="1:6" x14ac:dyDescent="0.25">
      <c r="A6759" t="s">
        <v>241134</v>
      </c>
      <c r="B6759" t="s">
        <v>241135</v>
      </c>
      <c r="C6759" t="s">
        <v>228873</v>
      </c>
      <c r="D6759" t="s">
        <v>229206</v>
      </c>
      <c r="E6759" t="s">
        <v>22174</v>
      </c>
      <c r="F6759">
        <v>60000000</v>
      </c>
    </row>
    <row r="6760" spans="1:6" x14ac:dyDescent="0.25">
      <c r="A6760" t="s">
        <v>241132</v>
      </c>
      <c r="B6760" t="s">
        <v>241136</v>
      </c>
      <c r="C6760" t="s">
        <v>228873</v>
      </c>
      <c r="D6760" t="s">
        <v>231418</v>
      </c>
      <c r="E6760" t="s">
        <v>1019</v>
      </c>
      <c r="F6760">
        <v>62671856</v>
      </c>
    </row>
    <row r="6761" spans="1:6" x14ac:dyDescent="0.25">
      <c r="A6761" t="s">
        <v>241134</v>
      </c>
      <c r="B6761" t="s">
        <v>241137</v>
      </c>
      <c r="C6761" t="s">
        <v>228943</v>
      </c>
      <c r="E6761" t="s">
        <v>197416</v>
      </c>
      <c r="F6761">
        <v>2500000</v>
      </c>
    </row>
    <row r="6762" spans="1:6" x14ac:dyDescent="0.25">
      <c r="A6762" t="s">
        <v>241132</v>
      </c>
      <c r="B6762" t="s">
        <v>241138</v>
      </c>
      <c r="C6762" t="s">
        <v>228873</v>
      </c>
      <c r="D6762" t="s">
        <v>229206</v>
      </c>
      <c r="E6762" t="s">
        <v>45934</v>
      </c>
      <c r="F6762">
        <v>25000000</v>
      </c>
    </row>
    <row r="6763" spans="1:6" x14ac:dyDescent="0.25">
      <c r="A6763" t="s">
        <v>241134</v>
      </c>
      <c r="B6763" t="s">
        <v>241139</v>
      </c>
      <c r="C6763" t="s">
        <v>228873</v>
      </c>
      <c r="D6763" t="s">
        <v>228874</v>
      </c>
      <c r="E6763" t="s">
        <v>21715</v>
      </c>
      <c r="F6763">
        <v>8000000</v>
      </c>
    </row>
    <row r="6764" spans="1:6" x14ac:dyDescent="0.25">
      <c r="A6764" t="s">
        <v>241132</v>
      </c>
      <c r="B6764" t="s">
        <v>241140</v>
      </c>
      <c r="C6764" t="s">
        <v>228873</v>
      </c>
      <c r="D6764" t="s">
        <v>229145</v>
      </c>
      <c r="E6764" t="s">
        <v>1780</v>
      </c>
      <c r="F6764">
        <v>75000000</v>
      </c>
    </row>
    <row r="6765" spans="1:6" x14ac:dyDescent="0.25">
      <c r="A6765" t="s">
        <v>241134</v>
      </c>
      <c r="B6765" t="s">
        <v>241141</v>
      </c>
      <c r="C6765" t="s">
        <v>228873</v>
      </c>
      <c r="D6765" t="s">
        <v>228977</v>
      </c>
      <c r="E6765" s="1">
        <v>40308</v>
      </c>
      <c r="F6765">
        <v>50000000</v>
      </c>
    </row>
    <row r="6766" spans="1:6" x14ac:dyDescent="0.25">
      <c r="A6766" t="s">
        <v>241142</v>
      </c>
      <c r="B6766" t="s">
        <v>241143</v>
      </c>
      <c r="C6766" t="s">
        <v>228916</v>
      </c>
      <c r="E6766" s="1">
        <v>41343</v>
      </c>
    </row>
    <row r="6767" spans="1:6" x14ac:dyDescent="0.25">
      <c r="A6767" t="s">
        <v>241144</v>
      </c>
      <c r="B6767" t="s">
        <v>241145</v>
      </c>
      <c r="C6767" t="s">
        <v>228873</v>
      </c>
      <c r="D6767" t="s">
        <v>228977</v>
      </c>
      <c r="E6767" t="s">
        <v>24872</v>
      </c>
      <c r="F6767">
        <v>5000000</v>
      </c>
    </row>
    <row r="6768" spans="1:6" x14ac:dyDescent="0.25">
      <c r="A6768" t="s">
        <v>241146</v>
      </c>
      <c r="B6768" t="s">
        <v>241147</v>
      </c>
      <c r="C6768" t="s">
        <v>228873</v>
      </c>
      <c r="D6768" t="s">
        <v>228874</v>
      </c>
      <c r="E6768" s="1">
        <v>40190</v>
      </c>
      <c r="F6768">
        <v>2500000</v>
      </c>
    </row>
    <row r="6769" spans="1:6" x14ac:dyDescent="0.25">
      <c r="A6769" t="s">
        <v>241144</v>
      </c>
      <c r="B6769" t="s">
        <v>241148</v>
      </c>
      <c r="C6769" t="s">
        <v>228873</v>
      </c>
      <c r="D6769" t="s">
        <v>228877</v>
      </c>
      <c r="E6769" t="s">
        <v>79573</v>
      </c>
      <c r="F6769">
        <v>4200000</v>
      </c>
    </row>
    <row r="6770" spans="1:6" x14ac:dyDescent="0.25">
      <c r="A6770" t="s">
        <v>241149</v>
      </c>
      <c r="B6770" t="s">
        <v>241150</v>
      </c>
      <c r="C6770" t="s">
        <v>228880</v>
      </c>
      <c r="E6770" s="1">
        <v>42007</v>
      </c>
      <c r="F6770">
        <v>50000</v>
      </c>
    </row>
    <row r="6771" spans="1:6" x14ac:dyDescent="0.25">
      <c r="A6771" t="s">
        <v>241151</v>
      </c>
      <c r="B6771" t="s">
        <v>241152</v>
      </c>
      <c r="C6771" t="s">
        <v>228880</v>
      </c>
      <c r="E6771" s="1">
        <v>42005</v>
      </c>
      <c r="F6771">
        <v>1500000</v>
      </c>
    </row>
    <row r="6772" spans="1:6" x14ac:dyDescent="0.25">
      <c r="A6772" t="s">
        <v>241153</v>
      </c>
      <c r="B6772" t="s">
        <v>241154</v>
      </c>
      <c r="C6772" t="s">
        <v>228880</v>
      </c>
      <c r="E6772" s="1">
        <v>42283</v>
      </c>
      <c r="F6772">
        <v>3100000</v>
      </c>
    </row>
    <row r="6773" spans="1:6" x14ac:dyDescent="0.25">
      <c r="A6773" t="s">
        <v>241155</v>
      </c>
      <c r="B6773" t="s">
        <v>241156</v>
      </c>
      <c r="C6773" t="s">
        <v>228880</v>
      </c>
      <c r="E6773" s="1">
        <v>41650</v>
      </c>
      <c r="F6773">
        <v>160000</v>
      </c>
    </row>
    <row r="6774" spans="1:6" x14ac:dyDescent="0.25">
      <c r="A6774" t="s">
        <v>241153</v>
      </c>
      <c r="B6774" t="s">
        <v>241157</v>
      </c>
      <c r="C6774" t="s">
        <v>231514</v>
      </c>
      <c r="E6774" s="1">
        <v>41644</v>
      </c>
      <c r="F6774">
        <v>200000</v>
      </c>
    </row>
    <row r="6775" spans="1:6" x14ac:dyDescent="0.25">
      <c r="A6775" t="s">
        <v>241158</v>
      </c>
      <c r="B6775" t="s">
        <v>241159</v>
      </c>
      <c r="C6775" t="s">
        <v>228880</v>
      </c>
      <c r="E6775" s="1">
        <v>41676</v>
      </c>
      <c r="F6775">
        <v>20000</v>
      </c>
    </row>
    <row r="6776" spans="1:6" x14ac:dyDescent="0.25">
      <c r="A6776" t="s">
        <v>241160</v>
      </c>
      <c r="B6776" t="s">
        <v>241161</v>
      </c>
      <c r="C6776" t="s">
        <v>228880</v>
      </c>
      <c r="E6776" t="s">
        <v>6722</v>
      </c>
    </row>
    <row r="6777" spans="1:6" x14ac:dyDescent="0.25">
      <c r="A6777" t="s">
        <v>241162</v>
      </c>
      <c r="B6777" t="s">
        <v>241163</v>
      </c>
      <c r="C6777" t="s">
        <v>228943</v>
      </c>
      <c r="E6777" s="1">
        <v>41648</v>
      </c>
      <c r="F6777">
        <v>265509</v>
      </c>
    </row>
    <row r="6778" spans="1:6" x14ac:dyDescent="0.25">
      <c r="A6778" t="s">
        <v>241164</v>
      </c>
      <c r="B6778" t="s">
        <v>241165</v>
      </c>
      <c r="C6778" t="s">
        <v>228943</v>
      </c>
      <c r="E6778" s="1">
        <v>39823</v>
      </c>
      <c r="F6778">
        <v>800000</v>
      </c>
    </row>
    <row r="6779" spans="1:6" x14ac:dyDescent="0.25">
      <c r="A6779" t="s">
        <v>241166</v>
      </c>
      <c r="B6779" t="s">
        <v>241167</v>
      </c>
      <c r="C6779" t="s">
        <v>228943</v>
      </c>
      <c r="E6779" s="1">
        <v>40916</v>
      </c>
      <c r="F6779">
        <v>180000</v>
      </c>
    </row>
    <row r="6780" spans="1:6" x14ac:dyDescent="0.25">
      <c r="A6780" t="s">
        <v>241168</v>
      </c>
      <c r="B6780" t="s">
        <v>241169</v>
      </c>
      <c r="C6780" t="s">
        <v>229045</v>
      </c>
      <c r="E6780" s="1">
        <v>40916</v>
      </c>
      <c r="F6780">
        <v>180000</v>
      </c>
    </row>
    <row r="6781" spans="1:6" x14ac:dyDescent="0.25">
      <c r="A6781" t="s">
        <v>241170</v>
      </c>
      <c r="B6781" t="s">
        <v>241171</v>
      </c>
      <c r="C6781" t="s">
        <v>228873</v>
      </c>
      <c r="E6781" t="s">
        <v>26889</v>
      </c>
    </row>
    <row r="6782" spans="1:6" x14ac:dyDescent="0.25">
      <c r="A6782" t="s">
        <v>241172</v>
      </c>
      <c r="B6782" t="s">
        <v>241173</v>
      </c>
      <c r="C6782" t="s">
        <v>228873</v>
      </c>
      <c r="D6782" t="s">
        <v>228877</v>
      </c>
      <c r="E6782" s="1">
        <v>39825</v>
      </c>
      <c r="F6782">
        <v>2069000</v>
      </c>
    </row>
    <row r="6783" spans="1:6" x14ac:dyDescent="0.25">
      <c r="A6783" t="s">
        <v>241174</v>
      </c>
      <c r="B6783" t="s">
        <v>241175</v>
      </c>
      <c r="C6783" t="s">
        <v>228873</v>
      </c>
      <c r="E6783" s="1">
        <v>40545</v>
      </c>
      <c r="F6783">
        <v>500000</v>
      </c>
    </row>
    <row r="6784" spans="1:6" x14ac:dyDescent="0.25">
      <c r="A6784" t="s">
        <v>241176</v>
      </c>
      <c r="B6784" t="s">
        <v>241177</v>
      </c>
      <c r="C6784" t="s">
        <v>228873</v>
      </c>
      <c r="E6784" t="s">
        <v>134242</v>
      </c>
      <c r="F6784">
        <v>1500000</v>
      </c>
    </row>
    <row r="6785" spans="1:6" x14ac:dyDescent="0.25">
      <c r="A6785" t="s">
        <v>241178</v>
      </c>
      <c r="B6785" t="s">
        <v>241179</v>
      </c>
      <c r="C6785" t="s">
        <v>228880</v>
      </c>
      <c r="E6785" s="1">
        <v>41640</v>
      </c>
      <c r="F6785">
        <v>6300000</v>
      </c>
    </row>
    <row r="6786" spans="1:6" x14ac:dyDescent="0.25">
      <c r="A6786" t="s">
        <v>241180</v>
      </c>
      <c r="B6786" t="s">
        <v>241181</v>
      </c>
      <c r="C6786" t="s">
        <v>228880</v>
      </c>
      <c r="E6786" s="1">
        <v>41281</v>
      </c>
      <c r="F6786">
        <v>2400000</v>
      </c>
    </row>
    <row r="6787" spans="1:6" x14ac:dyDescent="0.25">
      <c r="A6787" t="s">
        <v>241178</v>
      </c>
      <c r="B6787" t="s">
        <v>241182</v>
      </c>
      <c r="C6787" t="s">
        <v>228880</v>
      </c>
      <c r="E6787" s="1">
        <v>40544</v>
      </c>
    </row>
    <row r="6788" spans="1:6" x14ac:dyDescent="0.25">
      <c r="A6788" t="s">
        <v>241183</v>
      </c>
      <c r="B6788" t="s">
        <v>241184</v>
      </c>
      <c r="C6788" t="s">
        <v>228880</v>
      </c>
      <c r="E6788" s="1">
        <v>42009</v>
      </c>
      <c r="F6788">
        <v>25000</v>
      </c>
    </row>
    <row r="6789" spans="1:6" x14ac:dyDescent="0.25">
      <c r="A6789" t="s">
        <v>241185</v>
      </c>
      <c r="B6789" t="s">
        <v>241186</v>
      </c>
      <c r="C6789" t="s">
        <v>228880</v>
      </c>
      <c r="E6789" s="1">
        <v>42014</v>
      </c>
      <c r="F6789">
        <v>25000</v>
      </c>
    </row>
    <row r="6790" spans="1:6" x14ac:dyDescent="0.25">
      <c r="A6790" t="s">
        <v>241187</v>
      </c>
      <c r="B6790" t="s">
        <v>241188</v>
      </c>
      <c r="C6790" t="s">
        <v>228873</v>
      </c>
      <c r="D6790" t="s">
        <v>228874</v>
      </c>
      <c r="E6790" t="s">
        <v>45487</v>
      </c>
    </row>
    <row r="6791" spans="1:6" x14ac:dyDescent="0.25">
      <c r="A6791" t="s">
        <v>241189</v>
      </c>
      <c r="B6791" t="s">
        <v>241190</v>
      </c>
      <c r="C6791" t="s">
        <v>228943</v>
      </c>
      <c r="E6791" s="1">
        <v>41283</v>
      </c>
      <c r="F6791">
        <v>1800000</v>
      </c>
    </row>
    <row r="6792" spans="1:6" x14ac:dyDescent="0.25">
      <c r="A6792" t="s">
        <v>241191</v>
      </c>
      <c r="B6792" t="s">
        <v>241192</v>
      </c>
      <c r="C6792" t="s">
        <v>228943</v>
      </c>
      <c r="E6792" s="1">
        <v>41062</v>
      </c>
    </row>
    <row r="6793" spans="1:6" x14ac:dyDescent="0.25">
      <c r="A6793" t="s">
        <v>241193</v>
      </c>
      <c r="B6793" t="s">
        <v>241194</v>
      </c>
      <c r="C6793" t="s">
        <v>228873</v>
      </c>
      <c r="E6793" s="1">
        <v>41343</v>
      </c>
      <c r="F6793">
        <v>55000</v>
      </c>
    </row>
    <row r="6794" spans="1:6" x14ac:dyDescent="0.25">
      <c r="A6794" t="s">
        <v>241195</v>
      </c>
      <c r="B6794" t="s">
        <v>241196</v>
      </c>
      <c r="C6794" t="s">
        <v>228880</v>
      </c>
      <c r="E6794" s="1">
        <v>42065</v>
      </c>
    </row>
    <row r="6795" spans="1:6" x14ac:dyDescent="0.25">
      <c r="A6795" t="s">
        <v>241197</v>
      </c>
      <c r="B6795" t="s">
        <v>241198</v>
      </c>
      <c r="C6795" t="s">
        <v>228880</v>
      </c>
      <c r="E6795" s="1">
        <v>40179</v>
      </c>
    </row>
    <row r="6796" spans="1:6" x14ac:dyDescent="0.25">
      <c r="A6796" t="s">
        <v>241199</v>
      </c>
      <c r="B6796" t="s">
        <v>241200</v>
      </c>
      <c r="C6796" t="s">
        <v>228880</v>
      </c>
      <c r="E6796" t="s">
        <v>88612</v>
      </c>
      <c r="F6796">
        <v>700000</v>
      </c>
    </row>
    <row r="6797" spans="1:6" x14ac:dyDescent="0.25">
      <c r="A6797" t="s">
        <v>241201</v>
      </c>
      <c r="B6797" t="s">
        <v>241202</v>
      </c>
      <c r="C6797" t="s">
        <v>228927</v>
      </c>
      <c r="E6797" s="1">
        <v>39093</v>
      </c>
      <c r="F6797">
        <v>800000</v>
      </c>
    </row>
    <row r="6798" spans="1:6" x14ac:dyDescent="0.25">
      <c r="A6798" t="s">
        <v>241203</v>
      </c>
      <c r="B6798" t="s">
        <v>241204</v>
      </c>
      <c r="C6798" t="s">
        <v>228873</v>
      </c>
      <c r="D6798" t="s">
        <v>228874</v>
      </c>
      <c r="E6798" s="1">
        <v>40794</v>
      </c>
      <c r="F6798">
        <v>11000000</v>
      </c>
    </row>
    <row r="6799" spans="1:6" x14ac:dyDescent="0.25">
      <c r="A6799" t="s">
        <v>241205</v>
      </c>
      <c r="B6799" t="s">
        <v>241206</v>
      </c>
      <c r="C6799" t="s">
        <v>228873</v>
      </c>
      <c r="D6799" t="s">
        <v>228877</v>
      </c>
      <c r="E6799" s="1">
        <v>40067</v>
      </c>
      <c r="F6799">
        <v>5000000</v>
      </c>
    </row>
    <row r="6800" spans="1:6" x14ac:dyDescent="0.25">
      <c r="A6800" t="s">
        <v>241203</v>
      </c>
      <c r="B6800" t="s">
        <v>241207</v>
      </c>
      <c r="C6800" t="s">
        <v>228873</v>
      </c>
      <c r="D6800" t="s">
        <v>228977</v>
      </c>
      <c r="E6800" t="s">
        <v>26007</v>
      </c>
      <c r="F6800">
        <v>16000000</v>
      </c>
    </row>
    <row r="6801" spans="1:6" x14ac:dyDescent="0.25">
      <c r="A6801" t="s">
        <v>241205</v>
      </c>
      <c r="B6801" t="s">
        <v>241208</v>
      </c>
      <c r="C6801" t="s">
        <v>228873</v>
      </c>
      <c r="D6801" t="s">
        <v>229145</v>
      </c>
      <c r="E6801" t="s">
        <v>193943</v>
      </c>
      <c r="F6801">
        <v>24000000</v>
      </c>
    </row>
    <row r="6802" spans="1:6" x14ac:dyDescent="0.25">
      <c r="A6802" t="s">
        <v>241209</v>
      </c>
      <c r="B6802" t="s">
        <v>241210</v>
      </c>
      <c r="C6802" t="s">
        <v>228873</v>
      </c>
      <c r="E6802" t="s">
        <v>186071</v>
      </c>
      <c r="F6802">
        <v>1350000</v>
      </c>
    </row>
    <row r="6803" spans="1:6" x14ac:dyDescent="0.25">
      <c r="A6803" t="s">
        <v>241211</v>
      </c>
      <c r="B6803" t="s">
        <v>241212</v>
      </c>
      <c r="C6803" t="s">
        <v>229045</v>
      </c>
      <c r="E6803" s="1">
        <v>41559</v>
      </c>
      <c r="F6803">
        <v>150000</v>
      </c>
    </row>
    <row r="6804" spans="1:6" x14ac:dyDescent="0.25">
      <c r="A6804" t="s">
        <v>241213</v>
      </c>
      <c r="B6804" t="s">
        <v>241214</v>
      </c>
      <c r="C6804" t="s">
        <v>228873</v>
      </c>
      <c r="E6804" s="1">
        <v>39454</v>
      </c>
      <c r="F6804">
        <v>4000000</v>
      </c>
    </row>
    <row r="6805" spans="1:6" x14ac:dyDescent="0.25">
      <c r="A6805" t="s">
        <v>241215</v>
      </c>
      <c r="B6805" t="s">
        <v>241216</v>
      </c>
      <c r="C6805" t="s">
        <v>228873</v>
      </c>
      <c r="D6805" t="s">
        <v>228877</v>
      </c>
      <c r="E6805" t="s">
        <v>241217</v>
      </c>
      <c r="F6805">
        <v>7500000</v>
      </c>
    </row>
    <row r="6806" spans="1:6" x14ac:dyDescent="0.25">
      <c r="A6806" t="s">
        <v>241213</v>
      </c>
      <c r="B6806" t="s">
        <v>241218</v>
      </c>
      <c r="C6806" t="s">
        <v>228873</v>
      </c>
      <c r="D6806" t="s">
        <v>228874</v>
      </c>
      <c r="E6806" t="s">
        <v>127559</v>
      </c>
      <c r="F6806">
        <v>12000000</v>
      </c>
    </row>
    <row r="6807" spans="1:6" x14ac:dyDescent="0.25">
      <c r="A6807" t="s">
        <v>241215</v>
      </c>
      <c r="B6807" t="s">
        <v>241219</v>
      </c>
      <c r="C6807" t="s">
        <v>228873</v>
      </c>
      <c r="D6807" t="s">
        <v>228977</v>
      </c>
      <c r="E6807" s="1">
        <v>40454</v>
      </c>
      <c r="F6807">
        <v>8000000</v>
      </c>
    </row>
    <row r="6808" spans="1:6" x14ac:dyDescent="0.25">
      <c r="A6808" t="s">
        <v>241220</v>
      </c>
      <c r="B6808" t="s">
        <v>241221</v>
      </c>
      <c r="C6808" t="s">
        <v>228873</v>
      </c>
      <c r="E6808" t="s">
        <v>230360</v>
      </c>
    </row>
    <row r="6809" spans="1:6" x14ac:dyDescent="0.25">
      <c r="A6809" t="s">
        <v>241222</v>
      </c>
      <c r="B6809" t="s">
        <v>241223</v>
      </c>
      <c r="C6809" t="s">
        <v>228873</v>
      </c>
      <c r="E6809" s="1">
        <v>40463</v>
      </c>
      <c r="F6809">
        <v>11000000</v>
      </c>
    </row>
    <row r="6810" spans="1:6" x14ac:dyDescent="0.25">
      <c r="A6810" t="s">
        <v>241224</v>
      </c>
      <c r="B6810" t="s">
        <v>241225</v>
      </c>
      <c r="C6810" t="s">
        <v>228873</v>
      </c>
      <c r="D6810" t="s">
        <v>228874</v>
      </c>
      <c r="E6810" s="1">
        <v>42220</v>
      </c>
      <c r="F6810">
        <v>17000000</v>
      </c>
    </row>
    <row r="6811" spans="1:6" x14ac:dyDescent="0.25">
      <c r="A6811" t="s">
        <v>241226</v>
      </c>
      <c r="B6811" t="s">
        <v>241227</v>
      </c>
      <c r="C6811" t="s">
        <v>228873</v>
      </c>
      <c r="D6811" t="s">
        <v>228877</v>
      </c>
      <c r="E6811" t="s">
        <v>22962</v>
      </c>
      <c r="F6811">
        <v>8000000</v>
      </c>
    </row>
    <row r="6812" spans="1:6" x14ac:dyDescent="0.25">
      <c r="A6812" t="s">
        <v>241228</v>
      </c>
      <c r="B6812" t="s">
        <v>241229</v>
      </c>
      <c r="C6812" t="s">
        <v>228873</v>
      </c>
      <c r="E6812" s="1">
        <v>42316</v>
      </c>
      <c r="F6812">
        <v>114742</v>
      </c>
    </row>
    <row r="6813" spans="1:6" x14ac:dyDescent="0.25">
      <c r="A6813" t="s">
        <v>241230</v>
      </c>
      <c r="B6813" t="s">
        <v>241231</v>
      </c>
      <c r="C6813" t="s">
        <v>228880</v>
      </c>
      <c r="E6813" s="1">
        <v>41648</v>
      </c>
      <c r="F6813">
        <v>250000</v>
      </c>
    </row>
    <row r="6814" spans="1:6" x14ac:dyDescent="0.25">
      <c r="A6814" t="s">
        <v>241232</v>
      </c>
      <c r="B6814" t="s">
        <v>241233</v>
      </c>
      <c r="C6814" t="s">
        <v>228873</v>
      </c>
      <c r="D6814" t="s">
        <v>228877</v>
      </c>
      <c r="E6814" t="s">
        <v>231614</v>
      </c>
      <c r="F6814">
        <v>750000</v>
      </c>
    </row>
    <row r="6815" spans="1:6" x14ac:dyDescent="0.25">
      <c r="A6815" t="s">
        <v>241234</v>
      </c>
      <c r="B6815" t="s">
        <v>241235</v>
      </c>
      <c r="C6815" t="s">
        <v>228873</v>
      </c>
      <c r="D6815" t="s">
        <v>228874</v>
      </c>
      <c r="E6815" t="s">
        <v>239756</v>
      </c>
      <c r="F6815">
        <v>8050000</v>
      </c>
    </row>
    <row r="6816" spans="1:6" x14ac:dyDescent="0.25">
      <c r="A6816" t="s">
        <v>241236</v>
      </c>
      <c r="B6816" t="s">
        <v>241237</v>
      </c>
      <c r="C6816" t="s">
        <v>228873</v>
      </c>
      <c r="D6816" t="s">
        <v>228877</v>
      </c>
      <c r="E6816" t="s">
        <v>241238</v>
      </c>
      <c r="F6816">
        <v>3100000</v>
      </c>
    </row>
    <row r="6817" spans="1:6" x14ac:dyDescent="0.25">
      <c r="A6817" t="s">
        <v>241234</v>
      </c>
      <c r="B6817" t="s">
        <v>241239</v>
      </c>
      <c r="C6817" t="s">
        <v>228873</v>
      </c>
      <c r="D6817" t="s">
        <v>228877</v>
      </c>
      <c r="E6817" s="1">
        <v>37868</v>
      </c>
      <c r="F6817">
        <v>3500000</v>
      </c>
    </row>
    <row r="6818" spans="1:6" x14ac:dyDescent="0.25">
      <c r="A6818" t="s">
        <v>241236</v>
      </c>
      <c r="B6818" t="s">
        <v>241240</v>
      </c>
      <c r="C6818" t="s">
        <v>228873</v>
      </c>
      <c r="D6818" t="s">
        <v>228874</v>
      </c>
      <c r="E6818" t="s">
        <v>241241</v>
      </c>
      <c r="F6818">
        <v>8050000</v>
      </c>
    </row>
    <row r="6819" spans="1:6" x14ac:dyDescent="0.25">
      <c r="A6819" t="s">
        <v>241234</v>
      </c>
      <c r="B6819" t="s">
        <v>241242</v>
      </c>
      <c r="C6819" t="s">
        <v>228873</v>
      </c>
      <c r="E6819" t="s">
        <v>181651</v>
      </c>
      <c r="F6819">
        <v>5000000</v>
      </c>
    </row>
    <row r="6820" spans="1:6" x14ac:dyDescent="0.25">
      <c r="A6820" t="s">
        <v>241236</v>
      </c>
      <c r="B6820" t="s">
        <v>241243</v>
      </c>
      <c r="C6820" t="s">
        <v>228873</v>
      </c>
      <c r="D6820" t="s">
        <v>228977</v>
      </c>
      <c r="E6820" s="1">
        <v>38356</v>
      </c>
      <c r="F6820">
        <v>15000000</v>
      </c>
    </row>
    <row r="6821" spans="1:6" x14ac:dyDescent="0.25">
      <c r="A6821" t="s">
        <v>241234</v>
      </c>
      <c r="B6821" t="s">
        <v>241244</v>
      </c>
      <c r="C6821" t="s">
        <v>228873</v>
      </c>
      <c r="D6821" t="s">
        <v>229145</v>
      </c>
      <c r="E6821" t="s">
        <v>241245</v>
      </c>
      <c r="F6821">
        <v>4000000</v>
      </c>
    </row>
    <row r="6822" spans="1:6" x14ac:dyDescent="0.25">
      <c r="A6822" t="s">
        <v>241236</v>
      </c>
      <c r="B6822" t="s">
        <v>241246</v>
      </c>
      <c r="C6822" t="s">
        <v>228873</v>
      </c>
      <c r="E6822" t="s">
        <v>508</v>
      </c>
      <c r="F6822">
        <v>14000000</v>
      </c>
    </row>
    <row r="6823" spans="1:6" x14ac:dyDescent="0.25">
      <c r="A6823" t="s">
        <v>241234</v>
      </c>
      <c r="B6823" t="s">
        <v>241247</v>
      </c>
      <c r="C6823" t="s">
        <v>228873</v>
      </c>
      <c r="E6823" s="1">
        <v>39456</v>
      </c>
      <c r="F6823">
        <v>2300000</v>
      </c>
    </row>
    <row r="6824" spans="1:6" x14ac:dyDescent="0.25">
      <c r="A6824" t="s">
        <v>241248</v>
      </c>
      <c r="B6824" t="s">
        <v>241249</v>
      </c>
      <c r="C6824" t="s">
        <v>228873</v>
      </c>
      <c r="D6824" t="s">
        <v>228874</v>
      </c>
      <c r="E6824" t="s">
        <v>192</v>
      </c>
    </row>
    <row r="6825" spans="1:6" x14ac:dyDescent="0.25">
      <c r="A6825" t="s">
        <v>241250</v>
      </c>
      <c r="B6825" t="s">
        <v>241251</v>
      </c>
      <c r="C6825" t="s">
        <v>228873</v>
      </c>
      <c r="D6825" t="s">
        <v>228877</v>
      </c>
      <c r="E6825" s="1">
        <v>40183</v>
      </c>
    </row>
    <row r="6826" spans="1:6" x14ac:dyDescent="0.25">
      <c r="A6826" t="s">
        <v>241252</v>
      </c>
      <c r="B6826" t="s">
        <v>241253</v>
      </c>
      <c r="C6826" t="s">
        <v>228873</v>
      </c>
      <c r="D6826" t="s">
        <v>228874</v>
      </c>
      <c r="E6826" t="s">
        <v>27966</v>
      </c>
      <c r="F6826">
        <v>2400000</v>
      </c>
    </row>
    <row r="6827" spans="1:6" x14ac:dyDescent="0.25">
      <c r="A6827" t="s">
        <v>241254</v>
      </c>
      <c r="B6827" t="s">
        <v>241255</v>
      </c>
      <c r="C6827" t="s">
        <v>228873</v>
      </c>
      <c r="E6827" t="s">
        <v>102306</v>
      </c>
      <c r="F6827">
        <v>40000</v>
      </c>
    </row>
    <row r="6828" spans="1:6" x14ac:dyDescent="0.25">
      <c r="A6828" t="s">
        <v>241256</v>
      </c>
      <c r="B6828" t="s">
        <v>241257</v>
      </c>
      <c r="C6828" t="s">
        <v>228880</v>
      </c>
      <c r="E6828" s="1">
        <v>41284</v>
      </c>
    </row>
    <row r="6829" spans="1:6" x14ac:dyDescent="0.25">
      <c r="A6829" t="s">
        <v>241258</v>
      </c>
      <c r="B6829" t="s">
        <v>241259</v>
      </c>
      <c r="C6829" t="s">
        <v>228927</v>
      </c>
      <c r="E6829" s="1">
        <v>40918</v>
      </c>
      <c r="F6829">
        <v>190000</v>
      </c>
    </row>
    <row r="6830" spans="1:6" x14ac:dyDescent="0.25">
      <c r="A6830" t="s">
        <v>241260</v>
      </c>
      <c r="B6830" t="s">
        <v>241261</v>
      </c>
      <c r="C6830" t="s">
        <v>228873</v>
      </c>
      <c r="E6830" s="1">
        <v>40916</v>
      </c>
      <c r="F6830">
        <v>500000</v>
      </c>
    </row>
    <row r="6831" spans="1:6" x14ac:dyDescent="0.25">
      <c r="A6831" t="s">
        <v>241258</v>
      </c>
      <c r="B6831" t="s">
        <v>241262</v>
      </c>
      <c r="C6831" t="s">
        <v>228916</v>
      </c>
      <c r="E6831" t="s">
        <v>57366</v>
      </c>
    </row>
    <row r="6832" spans="1:6" x14ac:dyDescent="0.25">
      <c r="A6832" t="s">
        <v>241263</v>
      </c>
      <c r="B6832" t="s">
        <v>241264</v>
      </c>
      <c r="C6832" t="s">
        <v>228880</v>
      </c>
      <c r="E6832" s="1">
        <v>41365</v>
      </c>
      <c r="F6832">
        <v>200000</v>
      </c>
    </row>
    <row r="6833" spans="1:6" x14ac:dyDescent="0.25">
      <c r="A6833" t="s">
        <v>241265</v>
      </c>
      <c r="B6833" t="s">
        <v>241266</v>
      </c>
      <c r="C6833" t="s">
        <v>228943</v>
      </c>
      <c r="E6833" t="s">
        <v>43695</v>
      </c>
      <c r="F6833">
        <v>500000</v>
      </c>
    </row>
    <row r="6834" spans="1:6" x14ac:dyDescent="0.25">
      <c r="A6834" t="s">
        <v>241267</v>
      </c>
      <c r="B6834" t="s">
        <v>241268</v>
      </c>
      <c r="C6834" t="s">
        <v>228880</v>
      </c>
      <c r="E6834" t="s">
        <v>74306</v>
      </c>
      <c r="F6834">
        <v>1955250</v>
      </c>
    </row>
    <row r="6835" spans="1:6" x14ac:dyDescent="0.25">
      <c r="A6835" t="s">
        <v>241269</v>
      </c>
      <c r="B6835" t="s">
        <v>241270</v>
      </c>
      <c r="C6835" t="s">
        <v>228873</v>
      </c>
      <c r="E6835" t="s">
        <v>5988</v>
      </c>
      <c r="F6835">
        <v>1500000</v>
      </c>
    </row>
    <row r="6836" spans="1:6" x14ac:dyDescent="0.25">
      <c r="A6836" t="s">
        <v>241267</v>
      </c>
      <c r="B6836" t="s">
        <v>241271</v>
      </c>
      <c r="C6836" t="s">
        <v>228880</v>
      </c>
      <c r="E6836" s="1">
        <v>40546</v>
      </c>
    </row>
    <row r="6837" spans="1:6" x14ac:dyDescent="0.25">
      <c r="A6837" t="s">
        <v>241272</v>
      </c>
      <c r="B6837" t="s">
        <v>241273</v>
      </c>
      <c r="C6837" t="s">
        <v>228880</v>
      </c>
      <c r="E6837" s="1">
        <v>40918</v>
      </c>
    </row>
    <row r="6838" spans="1:6" x14ac:dyDescent="0.25">
      <c r="A6838" t="s">
        <v>241274</v>
      </c>
      <c r="B6838" t="s">
        <v>241275</v>
      </c>
      <c r="C6838" t="s">
        <v>228880</v>
      </c>
      <c r="E6838" s="1">
        <v>41643</v>
      </c>
    </row>
    <row r="6839" spans="1:6" x14ac:dyDescent="0.25">
      <c r="A6839" t="s">
        <v>241276</v>
      </c>
      <c r="B6839" t="s">
        <v>241277</v>
      </c>
      <c r="C6839" t="s">
        <v>228880</v>
      </c>
      <c r="E6839" s="1">
        <v>41041</v>
      </c>
      <c r="F6839">
        <v>40000</v>
      </c>
    </row>
    <row r="6840" spans="1:6" x14ac:dyDescent="0.25">
      <c r="A6840" t="s">
        <v>241278</v>
      </c>
      <c r="B6840" t="s">
        <v>241279</v>
      </c>
      <c r="C6840" t="s">
        <v>228873</v>
      </c>
      <c r="D6840" t="s">
        <v>228877</v>
      </c>
      <c r="E6840" s="1">
        <v>39873</v>
      </c>
      <c r="F6840">
        <v>2000000</v>
      </c>
    </row>
    <row r="6841" spans="1:6" x14ac:dyDescent="0.25">
      <c r="A6841" t="s">
        <v>241280</v>
      </c>
      <c r="B6841" t="s">
        <v>241281</v>
      </c>
      <c r="C6841" t="s">
        <v>228873</v>
      </c>
      <c r="D6841" t="s">
        <v>228877</v>
      </c>
      <c r="E6841" t="s">
        <v>241245</v>
      </c>
      <c r="F6841">
        <v>5000000</v>
      </c>
    </row>
    <row r="6842" spans="1:6" x14ac:dyDescent="0.25">
      <c r="A6842" t="s">
        <v>241282</v>
      </c>
      <c r="B6842" t="s">
        <v>241283</v>
      </c>
      <c r="C6842" t="s">
        <v>228943</v>
      </c>
      <c r="E6842" s="1">
        <v>41643</v>
      </c>
    </row>
    <row r="6843" spans="1:6" x14ac:dyDescent="0.25">
      <c r="A6843" t="s">
        <v>241284</v>
      </c>
      <c r="B6843" t="s">
        <v>241285</v>
      </c>
      <c r="C6843" t="s">
        <v>228943</v>
      </c>
      <c r="E6843" s="1">
        <v>41283</v>
      </c>
      <c r="F6843">
        <v>500000</v>
      </c>
    </row>
    <row r="6844" spans="1:6" x14ac:dyDescent="0.25">
      <c r="A6844" t="s">
        <v>241286</v>
      </c>
      <c r="B6844" t="s">
        <v>241287</v>
      </c>
      <c r="C6844" t="s">
        <v>228873</v>
      </c>
      <c r="D6844" t="s">
        <v>228977</v>
      </c>
      <c r="E6844" t="s">
        <v>51625</v>
      </c>
      <c r="F6844">
        <v>15900000</v>
      </c>
    </row>
    <row r="6845" spans="1:6" x14ac:dyDescent="0.25">
      <c r="A6845" t="s">
        <v>241288</v>
      </c>
      <c r="B6845" t="s">
        <v>241289</v>
      </c>
      <c r="C6845" t="s">
        <v>228873</v>
      </c>
      <c r="D6845" t="s">
        <v>228874</v>
      </c>
      <c r="E6845" s="1">
        <v>41916</v>
      </c>
      <c r="F6845">
        <v>5000000</v>
      </c>
    </row>
    <row r="6846" spans="1:6" x14ac:dyDescent="0.25">
      <c r="A6846" t="s">
        <v>241290</v>
      </c>
      <c r="B6846" t="s">
        <v>241291</v>
      </c>
      <c r="C6846" t="s">
        <v>228880</v>
      </c>
      <c r="E6846" t="s">
        <v>18439</v>
      </c>
      <c r="F6846">
        <v>0</v>
      </c>
    </row>
    <row r="6847" spans="1:6" x14ac:dyDescent="0.25">
      <c r="A6847" t="s">
        <v>241292</v>
      </c>
      <c r="B6847" t="s">
        <v>241293</v>
      </c>
      <c r="C6847" t="s">
        <v>228880</v>
      </c>
      <c r="E6847" s="1">
        <v>40909</v>
      </c>
    </row>
    <row r="6848" spans="1:6" x14ac:dyDescent="0.25">
      <c r="A6848" t="s">
        <v>241294</v>
      </c>
      <c r="B6848" t="s">
        <v>241295</v>
      </c>
      <c r="C6848" t="s">
        <v>228873</v>
      </c>
      <c r="D6848" t="s">
        <v>228877</v>
      </c>
      <c r="E6848" s="1">
        <v>41800</v>
      </c>
      <c r="F6848">
        <v>2000000</v>
      </c>
    </row>
    <row r="6849" spans="1:6" x14ac:dyDescent="0.25">
      <c r="A6849" t="s">
        <v>241296</v>
      </c>
      <c r="B6849" t="s">
        <v>241297</v>
      </c>
      <c r="C6849" t="s">
        <v>228880</v>
      </c>
      <c r="E6849" t="s">
        <v>36089</v>
      </c>
      <c r="F6849">
        <v>1000000</v>
      </c>
    </row>
    <row r="6850" spans="1:6" x14ac:dyDescent="0.25">
      <c r="A6850" t="s">
        <v>241298</v>
      </c>
      <c r="B6850" t="s">
        <v>241299</v>
      </c>
      <c r="C6850" t="s">
        <v>228880</v>
      </c>
      <c r="E6850" s="1">
        <v>40909</v>
      </c>
      <c r="F6850">
        <v>118000</v>
      </c>
    </row>
    <row r="6851" spans="1:6" x14ac:dyDescent="0.25">
      <c r="A6851" t="s">
        <v>241300</v>
      </c>
      <c r="B6851" t="s">
        <v>241301</v>
      </c>
      <c r="C6851" t="s">
        <v>228873</v>
      </c>
      <c r="D6851" t="s">
        <v>228877</v>
      </c>
      <c r="E6851" t="s">
        <v>81035</v>
      </c>
      <c r="F6851">
        <v>70000000</v>
      </c>
    </row>
    <row r="6852" spans="1:6" x14ac:dyDescent="0.25">
      <c r="A6852" t="s">
        <v>241302</v>
      </c>
      <c r="B6852" t="s">
        <v>241303</v>
      </c>
      <c r="C6852" t="s">
        <v>228873</v>
      </c>
      <c r="E6852" s="1">
        <v>41066</v>
      </c>
      <c r="F6852">
        <v>978783</v>
      </c>
    </row>
    <row r="6853" spans="1:6" x14ac:dyDescent="0.25">
      <c r="A6853" t="s">
        <v>241304</v>
      </c>
      <c r="B6853" t="s">
        <v>241305</v>
      </c>
      <c r="C6853" t="s">
        <v>228873</v>
      </c>
      <c r="E6853" s="1">
        <v>42279</v>
      </c>
      <c r="F6853">
        <v>4099999</v>
      </c>
    </row>
    <row r="6854" spans="1:6" x14ac:dyDescent="0.25">
      <c r="A6854" t="s">
        <v>241306</v>
      </c>
      <c r="B6854" t="s">
        <v>241307</v>
      </c>
      <c r="C6854" t="s">
        <v>228880</v>
      </c>
      <c r="E6854" s="1">
        <v>40456</v>
      </c>
    </row>
    <row r="6855" spans="1:6" x14ac:dyDescent="0.25">
      <c r="A6855" t="s">
        <v>241304</v>
      </c>
      <c r="B6855" t="s">
        <v>241308</v>
      </c>
      <c r="C6855" t="s">
        <v>228873</v>
      </c>
      <c r="D6855" t="s">
        <v>228877</v>
      </c>
      <c r="E6855" t="s">
        <v>10676</v>
      </c>
      <c r="F6855">
        <v>3600000</v>
      </c>
    </row>
    <row r="6856" spans="1:6" x14ac:dyDescent="0.25">
      <c r="A6856" t="s">
        <v>241306</v>
      </c>
      <c r="B6856" t="s">
        <v>241309</v>
      </c>
      <c r="C6856" t="s">
        <v>228943</v>
      </c>
      <c r="E6856" s="1">
        <v>40239</v>
      </c>
      <c r="F6856">
        <v>1000000</v>
      </c>
    </row>
    <row r="6857" spans="1:6" x14ac:dyDescent="0.25">
      <c r="A6857" t="s">
        <v>241310</v>
      </c>
      <c r="B6857" t="s">
        <v>241311</v>
      </c>
      <c r="C6857" t="s">
        <v>228880</v>
      </c>
      <c r="E6857" t="s">
        <v>44879</v>
      </c>
    </row>
    <row r="6858" spans="1:6" x14ac:dyDescent="0.25">
      <c r="A6858" t="s">
        <v>241312</v>
      </c>
      <c r="B6858" t="s">
        <v>241313</v>
      </c>
      <c r="C6858" t="s">
        <v>228873</v>
      </c>
      <c r="D6858" t="s">
        <v>228877</v>
      </c>
      <c r="E6858" s="1">
        <v>41762</v>
      </c>
      <c r="F6858">
        <v>7100000</v>
      </c>
    </row>
    <row r="6859" spans="1:6" x14ac:dyDescent="0.25">
      <c r="A6859" t="s">
        <v>241310</v>
      </c>
      <c r="B6859" t="s">
        <v>241314</v>
      </c>
      <c r="C6859" t="s">
        <v>228873</v>
      </c>
      <c r="D6859" t="s">
        <v>228874</v>
      </c>
      <c r="E6859" t="s">
        <v>14629</v>
      </c>
      <c r="F6859">
        <v>20000000</v>
      </c>
    </row>
    <row r="6860" spans="1:6" x14ac:dyDescent="0.25">
      <c r="A6860" t="s">
        <v>241315</v>
      </c>
      <c r="B6860" t="s">
        <v>241316</v>
      </c>
      <c r="C6860" t="s">
        <v>228873</v>
      </c>
      <c r="E6860" t="s">
        <v>177534</v>
      </c>
      <c r="F6860">
        <v>200000</v>
      </c>
    </row>
    <row r="6861" spans="1:6" x14ac:dyDescent="0.25">
      <c r="A6861" t="s">
        <v>241317</v>
      </c>
      <c r="B6861" t="s">
        <v>241318</v>
      </c>
      <c r="C6861" t="s">
        <v>228873</v>
      </c>
      <c r="D6861" t="s">
        <v>228877</v>
      </c>
      <c r="E6861" t="s">
        <v>583</v>
      </c>
      <c r="F6861">
        <v>3000000</v>
      </c>
    </row>
    <row r="6862" spans="1:6" x14ac:dyDescent="0.25">
      <c r="A6862" t="s">
        <v>241315</v>
      </c>
      <c r="B6862" t="s">
        <v>241319</v>
      </c>
      <c r="C6862" t="s">
        <v>228873</v>
      </c>
      <c r="E6862" t="s">
        <v>583</v>
      </c>
      <c r="F6862">
        <v>700000</v>
      </c>
    </row>
    <row r="6863" spans="1:6" x14ac:dyDescent="0.25">
      <c r="A6863" t="s">
        <v>241317</v>
      </c>
      <c r="B6863" t="s">
        <v>241320</v>
      </c>
      <c r="C6863" t="s">
        <v>228873</v>
      </c>
      <c r="E6863" s="1">
        <v>41886</v>
      </c>
      <c r="F6863">
        <v>666668</v>
      </c>
    </row>
    <row r="6864" spans="1:6" x14ac:dyDescent="0.25">
      <c r="A6864" t="s">
        <v>241321</v>
      </c>
      <c r="B6864" t="s">
        <v>241322</v>
      </c>
      <c r="C6864" t="s">
        <v>228943</v>
      </c>
      <c r="E6864" s="1">
        <v>41000</v>
      </c>
      <c r="F6864">
        <v>200000</v>
      </c>
    </row>
    <row r="6865" spans="1:6" x14ac:dyDescent="0.25">
      <c r="A6865" t="s">
        <v>241323</v>
      </c>
      <c r="B6865" t="s">
        <v>241324</v>
      </c>
      <c r="C6865" t="s">
        <v>228880</v>
      </c>
      <c r="E6865" t="s">
        <v>676</v>
      </c>
      <c r="F6865">
        <v>50000</v>
      </c>
    </row>
    <row r="6866" spans="1:6" x14ac:dyDescent="0.25">
      <c r="A6866" t="s">
        <v>241325</v>
      </c>
      <c r="B6866" t="s">
        <v>241326</v>
      </c>
      <c r="C6866" t="s">
        <v>228873</v>
      </c>
      <c r="D6866" t="s">
        <v>229145</v>
      </c>
      <c r="E6866" t="s">
        <v>58348</v>
      </c>
      <c r="F6866">
        <v>783603</v>
      </c>
    </row>
    <row r="6867" spans="1:6" x14ac:dyDescent="0.25">
      <c r="A6867" t="s">
        <v>241327</v>
      </c>
      <c r="B6867" t="s">
        <v>241328</v>
      </c>
      <c r="C6867" t="s">
        <v>228889</v>
      </c>
      <c r="E6867" t="s">
        <v>20355</v>
      </c>
    </row>
    <row r="6868" spans="1:6" x14ac:dyDescent="0.25">
      <c r="A6868" t="s">
        <v>241329</v>
      </c>
      <c r="B6868" t="s">
        <v>241330</v>
      </c>
      <c r="C6868" t="s">
        <v>228880</v>
      </c>
      <c r="E6868" s="1">
        <v>40554</v>
      </c>
      <c r="F6868">
        <v>32090</v>
      </c>
    </row>
    <row r="6869" spans="1:6" x14ac:dyDescent="0.25">
      <c r="A6869" t="s">
        <v>241331</v>
      </c>
      <c r="B6869" t="s">
        <v>241332</v>
      </c>
      <c r="C6869" t="s">
        <v>228880</v>
      </c>
      <c r="E6869" t="s">
        <v>89662</v>
      </c>
      <c r="F6869">
        <v>1500000</v>
      </c>
    </row>
    <row r="6870" spans="1:6" x14ac:dyDescent="0.25">
      <c r="A6870" t="s">
        <v>241333</v>
      </c>
      <c r="B6870" t="s">
        <v>241334</v>
      </c>
      <c r="C6870" t="s">
        <v>228873</v>
      </c>
      <c r="E6870" t="s">
        <v>22706</v>
      </c>
    </row>
    <row r="6871" spans="1:6" x14ac:dyDescent="0.25">
      <c r="A6871" t="s">
        <v>241331</v>
      </c>
      <c r="B6871" t="s">
        <v>241335</v>
      </c>
      <c r="C6871" t="s">
        <v>228880</v>
      </c>
      <c r="E6871" t="s">
        <v>39546</v>
      </c>
      <c r="F6871">
        <v>515000</v>
      </c>
    </row>
    <row r="6872" spans="1:6" x14ac:dyDescent="0.25">
      <c r="A6872" t="s">
        <v>241336</v>
      </c>
      <c r="B6872" t="s">
        <v>241337</v>
      </c>
      <c r="C6872" t="s">
        <v>228880</v>
      </c>
      <c r="E6872" s="1">
        <v>40552</v>
      </c>
      <c r="F6872">
        <v>150000</v>
      </c>
    </row>
    <row r="6873" spans="1:6" x14ac:dyDescent="0.25">
      <c r="A6873" t="s">
        <v>241338</v>
      </c>
      <c r="B6873" t="s">
        <v>241339</v>
      </c>
      <c r="C6873" t="s">
        <v>228873</v>
      </c>
      <c r="D6873" t="s">
        <v>228877</v>
      </c>
      <c r="E6873" s="1">
        <v>40919</v>
      </c>
      <c r="F6873">
        <v>1900000</v>
      </c>
    </row>
    <row r="6874" spans="1:6" x14ac:dyDescent="0.25">
      <c r="A6874" t="s">
        <v>241340</v>
      </c>
      <c r="B6874" t="s">
        <v>241341</v>
      </c>
      <c r="C6874" t="s">
        <v>228880</v>
      </c>
      <c r="E6874" s="1">
        <v>41307</v>
      </c>
      <c r="F6874">
        <v>10000</v>
      </c>
    </row>
    <row r="6875" spans="1:6" x14ac:dyDescent="0.25">
      <c r="A6875" t="s">
        <v>241342</v>
      </c>
      <c r="B6875" t="s">
        <v>241343</v>
      </c>
      <c r="C6875" t="s">
        <v>228880</v>
      </c>
      <c r="E6875" s="1">
        <v>41554</v>
      </c>
      <c r="F6875">
        <v>28000</v>
      </c>
    </row>
    <row r="6876" spans="1:6" x14ac:dyDescent="0.25">
      <c r="A6876" t="s">
        <v>241344</v>
      </c>
      <c r="B6876" t="s">
        <v>241345</v>
      </c>
      <c r="C6876" t="s">
        <v>228873</v>
      </c>
      <c r="E6876" t="s">
        <v>20943</v>
      </c>
      <c r="F6876">
        <v>1925000</v>
      </c>
    </row>
    <row r="6877" spans="1:6" x14ac:dyDescent="0.25">
      <c r="A6877" t="s">
        <v>241346</v>
      </c>
      <c r="B6877" t="s">
        <v>241347</v>
      </c>
      <c r="C6877" t="s">
        <v>228880</v>
      </c>
      <c r="E6877" t="s">
        <v>411</v>
      </c>
    </row>
    <row r="6878" spans="1:6" x14ac:dyDescent="0.25">
      <c r="A6878" t="s">
        <v>241348</v>
      </c>
      <c r="B6878" t="s">
        <v>241349</v>
      </c>
      <c r="C6878" t="s">
        <v>228880</v>
      </c>
      <c r="E6878" s="1">
        <v>40911</v>
      </c>
    </row>
    <row r="6879" spans="1:6" x14ac:dyDescent="0.25">
      <c r="A6879" t="s">
        <v>241350</v>
      </c>
      <c r="B6879" t="s">
        <v>241351</v>
      </c>
      <c r="C6879" t="s">
        <v>228880</v>
      </c>
      <c r="E6879" s="1">
        <v>40878</v>
      </c>
      <c r="F6879">
        <v>30000</v>
      </c>
    </row>
    <row r="6880" spans="1:6" x14ac:dyDescent="0.25">
      <c r="A6880" t="s">
        <v>241352</v>
      </c>
      <c r="B6880" t="s">
        <v>241353</v>
      </c>
      <c r="C6880" t="s">
        <v>228943</v>
      </c>
      <c r="E6880" s="1">
        <v>41645</v>
      </c>
      <c r="F6880">
        <v>329500</v>
      </c>
    </row>
    <row r="6881" spans="1:6" x14ac:dyDescent="0.25">
      <c r="A6881" t="s">
        <v>241354</v>
      </c>
      <c r="B6881" t="s">
        <v>241355</v>
      </c>
      <c r="C6881" t="s">
        <v>228873</v>
      </c>
      <c r="D6881" t="s">
        <v>228877</v>
      </c>
      <c r="E6881" t="s">
        <v>57079</v>
      </c>
      <c r="F6881">
        <v>7100000</v>
      </c>
    </row>
    <row r="6882" spans="1:6" x14ac:dyDescent="0.25">
      <c r="A6882" t="s">
        <v>241356</v>
      </c>
      <c r="B6882" t="s">
        <v>241357</v>
      </c>
      <c r="C6882" t="s">
        <v>228873</v>
      </c>
      <c r="D6882" t="s">
        <v>228877</v>
      </c>
      <c r="E6882" s="1">
        <v>39639</v>
      </c>
      <c r="F6882">
        <v>3100000</v>
      </c>
    </row>
    <row r="6883" spans="1:6" x14ac:dyDescent="0.25">
      <c r="A6883" t="s">
        <v>241354</v>
      </c>
      <c r="B6883" t="s">
        <v>241358</v>
      </c>
      <c r="C6883" t="s">
        <v>228873</v>
      </c>
      <c r="D6883" t="s">
        <v>228877</v>
      </c>
      <c r="E6883" s="1">
        <v>39640</v>
      </c>
      <c r="F6883">
        <v>3104915</v>
      </c>
    </row>
    <row r="6884" spans="1:6" x14ac:dyDescent="0.25">
      <c r="A6884" t="s">
        <v>241356</v>
      </c>
      <c r="B6884" t="s">
        <v>241359</v>
      </c>
      <c r="C6884" t="s">
        <v>228943</v>
      </c>
      <c r="E6884" s="1">
        <v>40910</v>
      </c>
      <c r="F6884">
        <v>25000</v>
      </c>
    </row>
    <row r="6885" spans="1:6" x14ac:dyDescent="0.25">
      <c r="A6885" t="s">
        <v>241360</v>
      </c>
      <c r="B6885" t="s">
        <v>241361</v>
      </c>
      <c r="C6885" t="s">
        <v>228873</v>
      </c>
      <c r="D6885" t="s">
        <v>228877</v>
      </c>
      <c r="E6885" s="1">
        <v>41282</v>
      </c>
    </row>
    <row r="6886" spans="1:6" x14ac:dyDescent="0.25">
      <c r="A6886" t="s">
        <v>241362</v>
      </c>
      <c r="B6886" t="s">
        <v>241363</v>
      </c>
      <c r="C6886" t="s">
        <v>228880</v>
      </c>
      <c r="E6886" s="1">
        <v>40918</v>
      </c>
      <c r="F6886">
        <v>1500000</v>
      </c>
    </row>
    <row r="6887" spans="1:6" x14ac:dyDescent="0.25">
      <c r="A6887" t="s">
        <v>241364</v>
      </c>
      <c r="B6887" t="s">
        <v>241365</v>
      </c>
      <c r="C6887" t="s">
        <v>228927</v>
      </c>
      <c r="E6887" t="s">
        <v>16475</v>
      </c>
      <c r="F6887">
        <v>200000</v>
      </c>
    </row>
    <row r="6888" spans="1:6" x14ac:dyDescent="0.25">
      <c r="A6888" t="s">
        <v>241366</v>
      </c>
      <c r="B6888" t="s">
        <v>241367</v>
      </c>
      <c r="C6888" t="s">
        <v>228880</v>
      </c>
      <c r="E6888" t="s">
        <v>16475</v>
      </c>
      <c r="F6888">
        <v>88277</v>
      </c>
    </row>
    <row r="6889" spans="1:6" x14ac:dyDescent="0.25">
      <c r="A6889" t="s">
        <v>241368</v>
      </c>
      <c r="B6889" t="s">
        <v>241369</v>
      </c>
      <c r="C6889" t="s">
        <v>228943</v>
      </c>
      <c r="E6889" s="1">
        <v>40186</v>
      </c>
      <c r="F6889">
        <v>590000</v>
      </c>
    </row>
    <row r="6890" spans="1:6" x14ac:dyDescent="0.25">
      <c r="A6890" t="s">
        <v>241370</v>
      </c>
      <c r="B6890" t="s">
        <v>241371</v>
      </c>
      <c r="C6890" t="s">
        <v>228943</v>
      </c>
      <c r="E6890" s="1">
        <v>40551</v>
      </c>
      <c r="F6890">
        <v>565000</v>
      </c>
    </row>
    <row r="6891" spans="1:6" x14ac:dyDescent="0.25">
      <c r="A6891" t="s">
        <v>241372</v>
      </c>
      <c r="B6891" t="s">
        <v>241373</v>
      </c>
      <c r="C6891" t="s">
        <v>228880</v>
      </c>
      <c r="E6891" t="s">
        <v>31860</v>
      </c>
      <c r="F6891">
        <v>200000</v>
      </c>
    </row>
    <row r="6892" spans="1:6" x14ac:dyDescent="0.25">
      <c r="A6892" t="s">
        <v>241374</v>
      </c>
      <c r="B6892" t="s">
        <v>241375</v>
      </c>
      <c r="C6892" t="s">
        <v>228943</v>
      </c>
      <c r="E6892" s="1">
        <v>40544</v>
      </c>
    </row>
    <row r="6893" spans="1:6" x14ac:dyDescent="0.25">
      <c r="A6893" t="s">
        <v>241376</v>
      </c>
      <c r="B6893" t="s">
        <v>241377</v>
      </c>
      <c r="C6893" t="s">
        <v>228873</v>
      </c>
      <c r="D6893" t="s">
        <v>228877</v>
      </c>
      <c r="E6893" s="1">
        <v>41244</v>
      </c>
      <c r="F6893">
        <v>2671168</v>
      </c>
    </row>
    <row r="6894" spans="1:6" x14ac:dyDescent="0.25">
      <c r="A6894" t="s">
        <v>241378</v>
      </c>
      <c r="B6894" t="s">
        <v>241379</v>
      </c>
      <c r="C6894" t="s">
        <v>228880</v>
      </c>
      <c r="E6894" s="1">
        <v>39451</v>
      </c>
    </row>
    <row r="6895" spans="1:6" x14ac:dyDescent="0.25">
      <c r="A6895" t="s">
        <v>241376</v>
      </c>
      <c r="B6895" t="s">
        <v>241380</v>
      </c>
      <c r="C6895" t="s">
        <v>228873</v>
      </c>
      <c r="E6895" s="1">
        <v>41791</v>
      </c>
      <c r="F6895">
        <v>1500000</v>
      </c>
    </row>
    <row r="6896" spans="1:6" x14ac:dyDescent="0.25">
      <c r="A6896" t="s">
        <v>241378</v>
      </c>
      <c r="B6896" t="s">
        <v>241381</v>
      </c>
      <c r="C6896" t="s">
        <v>228873</v>
      </c>
      <c r="D6896" t="s">
        <v>228877</v>
      </c>
      <c r="E6896" s="1">
        <v>39730</v>
      </c>
      <c r="F6896">
        <v>2500000</v>
      </c>
    </row>
    <row r="6897" spans="1:6" x14ac:dyDescent="0.25">
      <c r="A6897" t="s">
        <v>241376</v>
      </c>
      <c r="B6897" t="s">
        <v>241382</v>
      </c>
      <c r="C6897" t="s">
        <v>228873</v>
      </c>
      <c r="E6897" s="1">
        <v>41244</v>
      </c>
      <c r="F6897">
        <v>4000000</v>
      </c>
    </row>
    <row r="6898" spans="1:6" x14ac:dyDescent="0.25">
      <c r="A6898" t="s">
        <v>241383</v>
      </c>
      <c r="B6898" t="s">
        <v>241384</v>
      </c>
      <c r="C6898" t="s">
        <v>228873</v>
      </c>
      <c r="E6898" t="s">
        <v>233790</v>
      </c>
      <c r="F6898">
        <v>615000</v>
      </c>
    </row>
    <row r="6899" spans="1:6" x14ac:dyDescent="0.25">
      <c r="A6899" t="s">
        <v>241385</v>
      </c>
      <c r="B6899" t="s">
        <v>241386</v>
      </c>
      <c r="C6899" t="s">
        <v>228873</v>
      </c>
      <c r="E6899" t="s">
        <v>102295</v>
      </c>
      <c r="F6899">
        <v>250000</v>
      </c>
    </row>
    <row r="6900" spans="1:6" x14ac:dyDescent="0.25">
      <c r="A6900" t="s">
        <v>241387</v>
      </c>
      <c r="B6900" t="s">
        <v>241388</v>
      </c>
      <c r="C6900" t="s">
        <v>228873</v>
      </c>
      <c r="D6900" t="s">
        <v>228877</v>
      </c>
      <c r="E6900" t="s">
        <v>8104</v>
      </c>
      <c r="F6900">
        <v>5300000</v>
      </c>
    </row>
    <row r="6901" spans="1:6" x14ac:dyDescent="0.25">
      <c r="A6901" t="s">
        <v>241389</v>
      </c>
      <c r="B6901" t="s">
        <v>241390</v>
      </c>
      <c r="C6901" t="s">
        <v>228927</v>
      </c>
      <c r="E6901" s="1">
        <v>41036</v>
      </c>
      <c r="F6901">
        <v>15000</v>
      </c>
    </row>
    <row r="6902" spans="1:6" x14ac:dyDescent="0.25">
      <c r="A6902" t="s">
        <v>241387</v>
      </c>
      <c r="B6902" t="s">
        <v>241391</v>
      </c>
      <c r="C6902" t="s">
        <v>228880</v>
      </c>
      <c r="E6902" s="1">
        <v>40916</v>
      </c>
    </row>
    <row r="6903" spans="1:6" x14ac:dyDescent="0.25">
      <c r="A6903" t="s">
        <v>241389</v>
      </c>
      <c r="B6903" t="s">
        <v>241392</v>
      </c>
      <c r="C6903" t="s">
        <v>228880</v>
      </c>
      <c r="E6903" s="1">
        <v>41225</v>
      </c>
      <c r="F6903">
        <v>1200000</v>
      </c>
    </row>
    <row r="6904" spans="1:6" x14ac:dyDescent="0.25">
      <c r="A6904" t="s">
        <v>241393</v>
      </c>
      <c r="B6904" t="s">
        <v>241394</v>
      </c>
      <c r="C6904" t="s">
        <v>228873</v>
      </c>
      <c r="D6904" t="s">
        <v>229145</v>
      </c>
      <c r="E6904" t="s">
        <v>231465</v>
      </c>
      <c r="F6904">
        <v>9740000</v>
      </c>
    </row>
    <row r="6905" spans="1:6" x14ac:dyDescent="0.25">
      <c r="A6905" t="s">
        <v>241395</v>
      </c>
      <c r="B6905" t="s">
        <v>241396</v>
      </c>
      <c r="C6905" t="s">
        <v>228873</v>
      </c>
      <c r="E6905" t="s">
        <v>54285</v>
      </c>
      <c r="F6905">
        <v>10500000</v>
      </c>
    </row>
    <row r="6906" spans="1:6" x14ac:dyDescent="0.25">
      <c r="A6906" t="s">
        <v>241393</v>
      </c>
      <c r="B6906" t="s">
        <v>241397</v>
      </c>
      <c r="C6906" t="s">
        <v>228873</v>
      </c>
      <c r="E6906" t="s">
        <v>241398</v>
      </c>
      <c r="F6906">
        <v>10000000</v>
      </c>
    </row>
    <row r="6907" spans="1:6" x14ac:dyDescent="0.25">
      <c r="A6907" t="s">
        <v>241399</v>
      </c>
      <c r="B6907" t="s">
        <v>241400</v>
      </c>
      <c r="C6907" t="s">
        <v>228880</v>
      </c>
      <c r="E6907" s="1">
        <v>41581</v>
      </c>
      <c r="F6907">
        <v>200000</v>
      </c>
    </row>
    <row r="6908" spans="1:6" x14ac:dyDescent="0.25">
      <c r="A6908" t="s">
        <v>241401</v>
      </c>
      <c r="B6908" t="s">
        <v>241402</v>
      </c>
      <c r="C6908" t="s">
        <v>228880</v>
      </c>
      <c r="E6908" s="1">
        <v>41640</v>
      </c>
      <c r="F6908">
        <v>1500000</v>
      </c>
    </row>
    <row r="6909" spans="1:6" x14ac:dyDescent="0.25">
      <c r="A6909" t="s">
        <v>241399</v>
      </c>
      <c r="B6909" t="s">
        <v>241403</v>
      </c>
      <c r="C6909" t="s">
        <v>228880</v>
      </c>
      <c r="E6909" t="s">
        <v>31860</v>
      </c>
    </row>
    <row r="6910" spans="1:6" x14ac:dyDescent="0.25">
      <c r="A6910" t="s">
        <v>241404</v>
      </c>
      <c r="B6910" t="s">
        <v>241405</v>
      </c>
      <c r="C6910" t="s">
        <v>228880</v>
      </c>
      <c r="E6910" t="s">
        <v>107279</v>
      </c>
      <c r="F6910">
        <v>800000</v>
      </c>
    </row>
    <row r="6911" spans="1:6" x14ac:dyDescent="0.25">
      <c r="A6911" t="s">
        <v>241406</v>
      </c>
      <c r="B6911" t="s">
        <v>241407</v>
      </c>
      <c r="C6911" t="s">
        <v>228873</v>
      </c>
      <c r="D6911" t="s">
        <v>228877</v>
      </c>
      <c r="E6911" s="1">
        <v>40944</v>
      </c>
      <c r="F6911">
        <v>6250000</v>
      </c>
    </row>
    <row r="6912" spans="1:6" x14ac:dyDescent="0.25">
      <c r="A6912" t="s">
        <v>241408</v>
      </c>
      <c r="B6912" t="s">
        <v>241409</v>
      </c>
      <c r="C6912" t="s">
        <v>228880</v>
      </c>
      <c r="E6912" s="1">
        <v>41277</v>
      </c>
      <c r="F6912">
        <v>600000</v>
      </c>
    </row>
    <row r="6913" spans="1:6" x14ac:dyDescent="0.25">
      <c r="A6913" t="s">
        <v>241410</v>
      </c>
      <c r="B6913" t="s">
        <v>241411</v>
      </c>
      <c r="C6913" t="s">
        <v>228880</v>
      </c>
      <c r="E6913" s="1">
        <v>41131</v>
      </c>
      <c r="F6913">
        <v>18000</v>
      </c>
    </row>
    <row r="6914" spans="1:6" x14ac:dyDescent="0.25">
      <c r="A6914" t="s">
        <v>241412</v>
      </c>
      <c r="B6914" t="s">
        <v>241413</v>
      </c>
      <c r="C6914" t="s">
        <v>228880</v>
      </c>
      <c r="E6914" s="1">
        <v>40186</v>
      </c>
      <c r="F6914">
        <v>10000</v>
      </c>
    </row>
    <row r="6915" spans="1:6" x14ac:dyDescent="0.25">
      <c r="A6915" t="s">
        <v>241414</v>
      </c>
      <c r="B6915" t="s">
        <v>241415</v>
      </c>
      <c r="C6915" t="s">
        <v>228880</v>
      </c>
      <c r="E6915" s="1">
        <v>41704</v>
      </c>
      <c r="F6915">
        <v>272355</v>
      </c>
    </row>
    <row r="6916" spans="1:6" x14ac:dyDescent="0.25">
      <c r="A6916" t="s">
        <v>241416</v>
      </c>
      <c r="B6916" t="s">
        <v>241417</v>
      </c>
      <c r="C6916" t="s">
        <v>228880</v>
      </c>
      <c r="E6916" s="1">
        <v>40912</v>
      </c>
    </row>
    <row r="6917" spans="1:6" x14ac:dyDescent="0.25">
      <c r="A6917" t="s">
        <v>241418</v>
      </c>
      <c r="B6917" t="s">
        <v>241419</v>
      </c>
      <c r="C6917" t="s">
        <v>228880</v>
      </c>
      <c r="E6917" s="1">
        <v>41280</v>
      </c>
    </row>
    <row r="6918" spans="1:6" x14ac:dyDescent="0.25">
      <c r="A6918" t="s">
        <v>241420</v>
      </c>
      <c r="B6918" t="s">
        <v>241421</v>
      </c>
      <c r="C6918" t="s">
        <v>228873</v>
      </c>
      <c r="D6918" t="s">
        <v>228877</v>
      </c>
      <c r="E6918" t="s">
        <v>4460</v>
      </c>
      <c r="F6918">
        <v>4000000</v>
      </c>
    </row>
    <row r="6919" spans="1:6" x14ac:dyDescent="0.25">
      <c r="A6919" t="s">
        <v>241418</v>
      </c>
      <c r="B6919" t="s">
        <v>241422</v>
      </c>
      <c r="C6919" t="s">
        <v>228880</v>
      </c>
      <c r="E6919" t="s">
        <v>26889</v>
      </c>
      <c r="F6919">
        <v>2100000</v>
      </c>
    </row>
    <row r="6920" spans="1:6" x14ac:dyDescent="0.25">
      <c r="A6920" t="s">
        <v>241420</v>
      </c>
      <c r="B6920" t="s">
        <v>241423</v>
      </c>
      <c r="C6920" t="s">
        <v>228889</v>
      </c>
      <c r="E6920" s="1">
        <v>41373</v>
      </c>
    </row>
    <row r="6921" spans="1:6" x14ac:dyDescent="0.25">
      <c r="A6921" t="s">
        <v>241424</v>
      </c>
      <c r="B6921" t="s">
        <v>241425</v>
      </c>
      <c r="C6921" t="s">
        <v>228873</v>
      </c>
      <c r="D6921" t="s">
        <v>228977</v>
      </c>
      <c r="E6921" t="s">
        <v>27026</v>
      </c>
      <c r="F6921">
        <v>20000000</v>
      </c>
    </row>
    <row r="6922" spans="1:6" x14ac:dyDescent="0.25">
      <c r="A6922" t="s">
        <v>241426</v>
      </c>
      <c r="B6922" t="s">
        <v>241427</v>
      </c>
      <c r="C6922" t="s">
        <v>229239</v>
      </c>
      <c r="E6922" s="1">
        <v>41646</v>
      </c>
    </row>
    <row r="6923" spans="1:6" x14ac:dyDescent="0.25">
      <c r="A6923" t="s">
        <v>241424</v>
      </c>
      <c r="B6923" t="s">
        <v>241428</v>
      </c>
      <c r="C6923" t="s">
        <v>228873</v>
      </c>
      <c r="D6923" t="s">
        <v>228874</v>
      </c>
      <c r="E6923" t="s">
        <v>201801</v>
      </c>
      <c r="F6923">
        <v>14000000</v>
      </c>
    </row>
    <row r="6924" spans="1:6" x14ac:dyDescent="0.25">
      <c r="A6924" t="s">
        <v>241426</v>
      </c>
      <c r="B6924" t="s">
        <v>241429</v>
      </c>
      <c r="C6924" t="s">
        <v>228873</v>
      </c>
      <c r="D6924" t="s">
        <v>229206</v>
      </c>
      <c r="E6924" t="s">
        <v>23046</v>
      </c>
      <c r="F6924">
        <v>45000000</v>
      </c>
    </row>
    <row r="6925" spans="1:6" x14ac:dyDescent="0.25">
      <c r="A6925" t="s">
        <v>241424</v>
      </c>
      <c r="B6925" t="s">
        <v>241430</v>
      </c>
      <c r="C6925" t="s">
        <v>229239</v>
      </c>
      <c r="E6925" s="1">
        <v>41275</v>
      </c>
    </row>
    <row r="6926" spans="1:6" x14ac:dyDescent="0.25">
      <c r="A6926" t="s">
        <v>241426</v>
      </c>
      <c r="B6926" t="s">
        <v>241431</v>
      </c>
      <c r="C6926" t="s">
        <v>228873</v>
      </c>
      <c r="D6926" t="s">
        <v>228877</v>
      </c>
      <c r="E6926" t="s">
        <v>134129</v>
      </c>
      <c r="F6926">
        <v>7000000</v>
      </c>
    </row>
    <row r="6927" spans="1:6" x14ac:dyDescent="0.25">
      <c r="A6927" t="s">
        <v>241424</v>
      </c>
      <c r="B6927" t="s">
        <v>241432</v>
      </c>
      <c r="C6927" t="s">
        <v>228873</v>
      </c>
      <c r="D6927" t="s">
        <v>229145</v>
      </c>
      <c r="E6927" t="s">
        <v>2333</v>
      </c>
      <c r="F6927">
        <v>50000000</v>
      </c>
    </row>
    <row r="6928" spans="1:6" x14ac:dyDescent="0.25">
      <c r="A6928" t="s">
        <v>241433</v>
      </c>
      <c r="B6928" t="s">
        <v>241434</v>
      </c>
      <c r="C6928" t="s">
        <v>228919</v>
      </c>
      <c r="E6928" s="1">
        <v>38242</v>
      </c>
      <c r="F6928">
        <v>40000000</v>
      </c>
    </row>
    <row r="6929" spans="1:6" x14ac:dyDescent="0.25">
      <c r="A6929" t="s">
        <v>241435</v>
      </c>
      <c r="B6929" t="s">
        <v>241436</v>
      </c>
      <c r="C6929" t="s">
        <v>228880</v>
      </c>
      <c r="E6929" t="s">
        <v>232299</v>
      </c>
      <c r="F6929">
        <v>400000</v>
      </c>
    </row>
    <row r="6930" spans="1:6" x14ac:dyDescent="0.25">
      <c r="A6930" t="s">
        <v>241437</v>
      </c>
      <c r="B6930" t="s">
        <v>241438</v>
      </c>
      <c r="C6930" t="s">
        <v>228873</v>
      </c>
      <c r="E6930" t="s">
        <v>742</v>
      </c>
      <c r="F6930">
        <v>300000</v>
      </c>
    </row>
    <row r="6931" spans="1:6" x14ac:dyDescent="0.25">
      <c r="A6931" t="s">
        <v>241435</v>
      </c>
      <c r="B6931" t="s">
        <v>241439</v>
      </c>
      <c r="C6931" t="s">
        <v>228880</v>
      </c>
      <c r="E6931" t="s">
        <v>38919</v>
      </c>
      <c r="F6931">
        <v>650000</v>
      </c>
    </row>
    <row r="6932" spans="1:6" x14ac:dyDescent="0.25">
      <c r="A6932" t="s">
        <v>241440</v>
      </c>
      <c r="B6932" t="s">
        <v>241441</v>
      </c>
      <c r="C6932" t="s">
        <v>228880</v>
      </c>
      <c r="E6932" t="s">
        <v>23145</v>
      </c>
    </row>
    <row r="6933" spans="1:6" x14ac:dyDescent="0.25">
      <c r="A6933" t="s">
        <v>241442</v>
      </c>
      <c r="B6933" t="s">
        <v>241443</v>
      </c>
      <c r="C6933" t="s">
        <v>228880</v>
      </c>
      <c r="E6933" s="1">
        <v>40553</v>
      </c>
      <c r="F6933">
        <v>110000</v>
      </c>
    </row>
    <row r="6934" spans="1:6" x14ac:dyDescent="0.25">
      <c r="A6934" t="s">
        <v>241440</v>
      </c>
      <c r="B6934" t="s">
        <v>241444</v>
      </c>
      <c r="C6934" t="s">
        <v>228880</v>
      </c>
      <c r="E6934" t="s">
        <v>50563</v>
      </c>
      <c r="F6934">
        <v>137000</v>
      </c>
    </row>
    <row r="6935" spans="1:6" x14ac:dyDescent="0.25">
      <c r="A6935" t="s">
        <v>241442</v>
      </c>
      <c r="B6935" t="s">
        <v>241445</v>
      </c>
      <c r="C6935" t="s">
        <v>228880</v>
      </c>
      <c r="E6935" s="1">
        <v>41463</v>
      </c>
      <c r="F6935">
        <v>150000</v>
      </c>
    </row>
    <row r="6936" spans="1:6" x14ac:dyDescent="0.25">
      <c r="A6936" t="s">
        <v>241440</v>
      </c>
      <c r="B6936" t="s">
        <v>241446</v>
      </c>
      <c r="C6936" t="s">
        <v>228880</v>
      </c>
      <c r="E6936" s="1">
        <v>41033</v>
      </c>
      <c r="F6936">
        <v>200000</v>
      </c>
    </row>
    <row r="6937" spans="1:6" x14ac:dyDescent="0.25">
      <c r="A6937" t="s">
        <v>241442</v>
      </c>
      <c r="B6937" t="s">
        <v>241447</v>
      </c>
      <c r="C6937" t="s">
        <v>228880</v>
      </c>
      <c r="E6937" s="1">
        <v>40766</v>
      </c>
      <c r="F6937">
        <v>105000</v>
      </c>
    </row>
    <row r="6938" spans="1:6" x14ac:dyDescent="0.25">
      <c r="A6938" t="s">
        <v>241440</v>
      </c>
      <c r="B6938" t="s">
        <v>241448</v>
      </c>
      <c r="C6938" t="s">
        <v>228880</v>
      </c>
      <c r="E6938" t="s">
        <v>114633</v>
      </c>
      <c r="F6938">
        <v>565000</v>
      </c>
    </row>
    <row r="6939" spans="1:6" x14ac:dyDescent="0.25">
      <c r="A6939" t="s">
        <v>241442</v>
      </c>
      <c r="B6939" t="s">
        <v>241449</v>
      </c>
      <c r="C6939" t="s">
        <v>228880</v>
      </c>
      <c r="E6939" t="s">
        <v>118517</v>
      </c>
      <c r="F6939">
        <v>500000</v>
      </c>
    </row>
    <row r="6940" spans="1:6" x14ac:dyDescent="0.25">
      <c r="A6940" t="s">
        <v>241450</v>
      </c>
      <c r="B6940" t="s">
        <v>241451</v>
      </c>
      <c r="C6940" t="s">
        <v>228927</v>
      </c>
      <c r="E6940" s="1">
        <v>39972</v>
      </c>
      <c r="F6940">
        <v>2160962</v>
      </c>
    </row>
    <row r="6941" spans="1:6" x14ac:dyDescent="0.25">
      <c r="A6941" t="s">
        <v>241452</v>
      </c>
      <c r="B6941" t="s">
        <v>241453</v>
      </c>
      <c r="C6941" t="s">
        <v>228873</v>
      </c>
      <c r="D6941" t="s">
        <v>228977</v>
      </c>
      <c r="E6941" t="s">
        <v>131180</v>
      </c>
      <c r="F6941">
        <v>21500000</v>
      </c>
    </row>
    <row r="6942" spans="1:6" x14ac:dyDescent="0.25">
      <c r="A6942" t="s">
        <v>241454</v>
      </c>
      <c r="B6942" t="s">
        <v>241455</v>
      </c>
      <c r="C6942" t="s">
        <v>228873</v>
      </c>
      <c r="E6942" t="s">
        <v>103608</v>
      </c>
    </row>
    <row r="6943" spans="1:6" x14ac:dyDescent="0.25">
      <c r="A6943" t="s">
        <v>241456</v>
      </c>
      <c r="B6943" t="s">
        <v>241457</v>
      </c>
      <c r="C6943" t="s">
        <v>228880</v>
      </c>
      <c r="E6943" t="s">
        <v>230780</v>
      </c>
      <c r="F6943">
        <v>500000</v>
      </c>
    </row>
    <row r="6944" spans="1:6" x14ac:dyDescent="0.25">
      <c r="A6944" t="s">
        <v>241458</v>
      </c>
      <c r="B6944" t="s">
        <v>241459</v>
      </c>
      <c r="C6944" t="s">
        <v>228880</v>
      </c>
      <c r="E6944" s="1">
        <v>42313</v>
      </c>
    </row>
    <row r="6945" spans="1:6" x14ac:dyDescent="0.25">
      <c r="A6945" t="s">
        <v>241460</v>
      </c>
      <c r="B6945" t="s">
        <v>241461</v>
      </c>
      <c r="C6945" t="s">
        <v>228873</v>
      </c>
      <c r="E6945" t="s">
        <v>45641</v>
      </c>
    </row>
    <row r="6946" spans="1:6" x14ac:dyDescent="0.25">
      <c r="A6946" t="s">
        <v>241458</v>
      </c>
      <c r="B6946" t="s">
        <v>241462</v>
      </c>
      <c r="C6946" t="s">
        <v>228880</v>
      </c>
      <c r="E6946" s="1">
        <v>42105</v>
      </c>
      <c r="F6946">
        <v>500000</v>
      </c>
    </row>
    <row r="6947" spans="1:6" x14ac:dyDescent="0.25">
      <c r="A6947" t="s">
        <v>241463</v>
      </c>
      <c r="B6947" t="s">
        <v>241464</v>
      </c>
      <c r="C6947" t="s">
        <v>228880</v>
      </c>
      <c r="E6947" t="s">
        <v>22962</v>
      </c>
      <c r="F6947">
        <v>1000</v>
      </c>
    </row>
    <row r="6948" spans="1:6" x14ac:dyDescent="0.25">
      <c r="A6948" t="s">
        <v>241465</v>
      </c>
      <c r="B6948" t="s">
        <v>241466</v>
      </c>
      <c r="C6948" t="s">
        <v>228880</v>
      </c>
      <c r="E6948" t="s">
        <v>100284</v>
      </c>
      <c r="F6948">
        <v>2000000</v>
      </c>
    </row>
    <row r="6949" spans="1:6" x14ac:dyDescent="0.25">
      <c r="A6949" t="s">
        <v>241467</v>
      </c>
      <c r="B6949" t="s">
        <v>241468</v>
      </c>
      <c r="C6949" t="s">
        <v>228880</v>
      </c>
      <c r="E6949" t="s">
        <v>6253</v>
      </c>
    </row>
    <row r="6950" spans="1:6" x14ac:dyDescent="0.25">
      <c r="A6950" t="s">
        <v>241465</v>
      </c>
      <c r="B6950" t="s">
        <v>241469</v>
      </c>
      <c r="C6950" t="s">
        <v>228943</v>
      </c>
      <c r="E6950" t="s">
        <v>22174</v>
      </c>
      <c r="F6950">
        <v>261000</v>
      </c>
    </row>
    <row r="6951" spans="1:6" x14ac:dyDescent="0.25">
      <c r="A6951" t="s">
        <v>241470</v>
      </c>
      <c r="B6951" t="s">
        <v>241471</v>
      </c>
      <c r="C6951" t="s">
        <v>228873</v>
      </c>
      <c r="D6951" t="s">
        <v>228877</v>
      </c>
      <c r="E6951" t="s">
        <v>63456</v>
      </c>
      <c r="F6951">
        <v>4500000</v>
      </c>
    </row>
    <row r="6952" spans="1:6" x14ac:dyDescent="0.25">
      <c r="A6952" t="s">
        <v>241472</v>
      </c>
      <c r="B6952" t="s">
        <v>241473</v>
      </c>
      <c r="C6952" t="s">
        <v>228880</v>
      </c>
      <c r="E6952" s="1">
        <v>40912</v>
      </c>
      <c r="F6952">
        <v>1750000</v>
      </c>
    </row>
    <row r="6953" spans="1:6" x14ac:dyDescent="0.25">
      <c r="A6953" t="s">
        <v>241474</v>
      </c>
      <c r="B6953" t="s">
        <v>241475</v>
      </c>
      <c r="C6953" t="s">
        <v>228916</v>
      </c>
      <c r="E6953" t="s">
        <v>22138</v>
      </c>
      <c r="F6953">
        <v>2000000</v>
      </c>
    </row>
    <row r="6954" spans="1:6" x14ac:dyDescent="0.25">
      <c r="A6954" t="s">
        <v>241476</v>
      </c>
      <c r="B6954" t="s">
        <v>241477</v>
      </c>
      <c r="C6954" t="s">
        <v>228873</v>
      </c>
      <c r="D6954" t="s">
        <v>228877</v>
      </c>
      <c r="E6954" t="s">
        <v>23152</v>
      </c>
      <c r="F6954">
        <v>2500000</v>
      </c>
    </row>
    <row r="6955" spans="1:6" x14ac:dyDescent="0.25">
      <c r="A6955" t="s">
        <v>241478</v>
      </c>
      <c r="B6955" t="s">
        <v>241479</v>
      </c>
      <c r="C6955" t="s">
        <v>228943</v>
      </c>
      <c r="E6955" s="1">
        <v>37987</v>
      </c>
      <c r="F6955">
        <v>2000000</v>
      </c>
    </row>
    <row r="6956" spans="1:6" x14ac:dyDescent="0.25">
      <c r="A6956" t="s">
        <v>241480</v>
      </c>
      <c r="B6956" t="s">
        <v>241481</v>
      </c>
      <c r="C6956" t="s">
        <v>228880</v>
      </c>
      <c r="E6956" t="s">
        <v>12435</v>
      </c>
      <c r="F6956">
        <v>165000</v>
      </c>
    </row>
    <row r="6957" spans="1:6" x14ac:dyDescent="0.25">
      <c r="A6957" t="s">
        <v>241482</v>
      </c>
      <c r="B6957" t="s">
        <v>241483</v>
      </c>
      <c r="C6957" t="s">
        <v>228909</v>
      </c>
      <c r="E6957" t="s">
        <v>11973</v>
      </c>
    </row>
    <row r="6958" spans="1:6" x14ac:dyDescent="0.25">
      <c r="A6958" t="s">
        <v>241484</v>
      </c>
      <c r="B6958" t="s">
        <v>241485</v>
      </c>
      <c r="C6958" t="s">
        <v>228880</v>
      </c>
      <c r="E6958" t="s">
        <v>1178</v>
      </c>
      <c r="F6958">
        <v>9740</v>
      </c>
    </row>
    <row r="6959" spans="1:6" x14ac:dyDescent="0.25">
      <c r="A6959" t="s">
        <v>241486</v>
      </c>
      <c r="B6959" t="s">
        <v>241487</v>
      </c>
      <c r="C6959" t="s">
        <v>228943</v>
      </c>
      <c r="E6959" s="1">
        <v>40916</v>
      </c>
      <c r="F6959">
        <v>44919</v>
      </c>
    </row>
    <row r="6960" spans="1:6" x14ac:dyDescent="0.25">
      <c r="A6960" t="s">
        <v>241488</v>
      </c>
      <c r="B6960" t="s">
        <v>241489</v>
      </c>
      <c r="C6960" t="s">
        <v>228880</v>
      </c>
      <c r="E6960" s="1">
        <v>40544</v>
      </c>
      <c r="F6960">
        <v>3735292</v>
      </c>
    </row>
    <row r="6961" spans="1:6" x14ac:dyDescent="0.25">
      <c r="A6961" t="s">
        <v>241490</v>
      </c>
      <c r="B6961" t="s">
        <v>241491</v>
      </c>
      <c r="C6961" t="s">
        <v>228873</v>
      </c>
      <c r="E6961" t="s">
        <v>35294</v>
      </c>
      <c r="F6961">
        <v>1400000</v>
      </c>
    </row>
    <row r="6962" spans="1:6" x14ac:dyDescent="0.25">
      <c r="A6962" t="s">
        <v>241492</v>
      </c>
      <c r="B6962" t="s">
        <v>241493</v>
      </c>
      <c r="C6962" t="s">
        <v>228873</v>
      </c>
      <c r="E6962" s="1">
        <v>41310</v>
      </c>
      <c r="F6962">
        <v>225000</v>
      </c>
    </row>
    <row r="6963" spans="1:6" x14ac:dyDescent="0.25">
      <c r="A6963" t="s">
        <v>241494</v>
      </c>
      <c r="B6963" t="s">
        <v>241495</v>
      </c>
      <c r="C6963" t="s">
        <v>229779</v>
      </c>
      <c r="E6963" t="s">
        <v>175610</v>
      </c>
      <c r="F6963">
        <v>10000</v>
      </c>
    </row>
    <row r="6964" spans="1:6" x14ac:dyDescent="0.25">
      <c r="A6964" t="s">
        <v>241496</v>
      </c>
      <c r="B6964" t="s">
        <v>241497</v>
      </c>
      <c r="C6964" t="s">
        <v>228873</v>
      </c>
      <c r="E6964" t="s">
        <v>85441</v>
      </c>
    </row>
    <row r="6965" spans="1:6" x14ac:dyDescent="0.25">
      <c r="A6965" t="s">
        <v>241498</v>
      </c>
      <c r="B6965" t="s">
        <v>241499</v>
      </c>
      <c r="C6965" t="s">
        <v>228880</v>
      </c>
      <c r="E6965" t="s">
        <v>74306</v>
      </c>
      <c r="F6965">
        <v>1200000</v>
      </c>
    </row>
    <row r="6966" spans="1:6" x14ac:dyDescent="0.25">
      <c r="A6966" t="s">
        <v>241496</v>
      </c>
      <c r="B6966" t="s">
        <v>241500</v>
      </c>
      <c r="C6966" t="s">
        <v>228880</v>
      </c>
      <c r="E6966" s="1">
        <v>41466</v>
      </c>
      <c r="F6966">
        <v>1500000</v>
      </c>
    </row>
    <row r="6967" spans="1:6" x14ac:dyDescent="0.25">
      <c r="A6967" t="s">
        <v>241498</v>
      </c>
      <c r="B6967" t="s">
        <v>241501</v>
      </c>
      <c r="C6967" t="s">
        <v>228880</v>
      </c>
      <c r="E6967" s="1">
        <v>41153</v>
      </c>
      <c r="F6967">
        <v>25000</v>
      </c>
    </row>
    <row r="6968" spans="1:6" x14ac:dyDescent="0.25">
      <c r="A6968" t="s">
        <v>241496</v>
      </c>
      <c r="B6968" t="s">
        <v>241502</v>
      </c>
      <c r="C6968" t="s">
        <v>228873</v>
      </c>
      <c r="E6968" s="1">
        <v>41792</v>
      </c>
    </row>
    <row r="6969" spans="1:6" x14ac:dyDescent="0.25">
      <c r="A6969" t="s">
        <v>241503</v>
      </c>
      <c r="B6969" t="s">
        <v>241504</v>
      </c>
      <c r="C6969" t="s">
        <v>228889</v>
      </c>
      <c r="E6969" s="1">
        <v>41279</v>
      </c>
    </row>
    <row r="6970" spans="1:6" x14ac:dyDescent="0.25">
      <c r="A6970" t="s">
        <v>241505</v>
      </c>
      <c r="B6970" t="s">
        <v>241506</v>
      </c>
      <c r="C6970" t="s">
        <v>228943</v>
      </c>
      <c r="E6970" s="1">
        <v>41640</v>
      </c>
    </row>
    <row r="6971" spans="1:6" x14ac:dyDescent="0.25">
      <c r="A6971" t="s">
        <v>241507</v>
      </c>
      <c r="B6971" t="s">
        <v>241508</v>
      </c>
      <c r="C6971" t="s">
        <v>228880</v>
      </c>
      <c r="E6971" t="s">
        <v>44667</v>
      </c>
      <c r="F6971">
        <v>500000</v>
      </c>
    </row>
    <row r="6972" spans="1:6" x14ac:dyDescent="0.25">
      <c r="A6972" t="s">
        <v>241509</v>
      </c>
      <c r="B6972" t="s">
        <v>241510</v>
      </c>
      <c r="C6972" t="s">
        <v>228880</v>
      </c>
      <c r="E6972" s="1">
        <v>40909</v>
      </c>
    </row>
    <row r="6973" spans="1:6" x14ac:dyDescent="0.25">
      <c r="A6973" t="s">
        <v>241511</v>
      </c>
      <c r="B6973" t="s">
        <v>241512</v>
      </c>
      <c r="C6973" t="s">
        <v>228880</v>
      </c>
      <c r="E6973" t="s">
        <v>6266</v>
      </c>
    </row>
    <row r="6974" spans="1:6" x14ac:dyDescent="0.25">
      <c r="A6974" t="s">
        <v>241513</v>
      </c>
      <c r="B6974" t="s">
        <v>241514</v>
      </c>
      <c r="C6974" t="s">
        <v>228880</v>
      </c>
      <c r="E6974" s="1">
        <v>40544</v>
      </c>
    </row>
    <row r="6975" spans="1:6" x14ac:dyDescent="0.25">
      <c r="A6975" t="s">
        <v>241515</v>
      </c>
      <c r="B6975" t="s">
        <v>241516</v>
      </c>
      <c r="C6975" t="s">
        <v>228880</v>
      </c>
      <c r="E6975" s="1">
        <v>40549</v>
      </c>
    </row>
    <row r="6976" spans="1:6" x14ac:dyDescent="0.25">
      <c r="A6976" t="s">
        <v>241517</v>
      </c>
      <c r="B6976" t="s">
        <v>241518</v>
      </c>
      <c r="C6976" t="s">
        <v>228880</v>
      </c>
      <c r="E6976" s="1">
        <v>42012</v>
      </c>
    </row>
    <row r="6977" spans="1:6" x14ac:dyDescent="0.25">
      <c r="A6977" t="s">
        <v>241519</v>
      </c>
      <c r="B6977" t="s">
        <v>241520</v>
      </c>
      <c r="C6977" t="s">
        <v>228880</v>
      </c>
      <c r="E6977" s="1">
        <v>41650</v>
      </c>
      <c r="F6977">
        <v>100000</v>
      </c>
    </row>
    <row r="6978" spans="1:6" x14ac:dyDescent="0.25">
      <c r="A6978" t="s">
        <v>241521</v>
      </c>
      <c r="B6978" t="s">
        <v>241522</v>
      </c>
      <c r="C6978" t="s">
        <v>228873</v>
      </c>
      <c r="D6978" t="s">
        <v>228877</v>
      </c>
      <c r="E6978" s="1">
        <v>41762</v>
      </c>
      <c r="F6978">
        <v>3000000</v>
      </c>
    </row>
    <row r="6979" spans="1:6" x14ac:dyDescent="0.25">
      <c r="A6979" t="s">
        <v>241523</v>
      </c>
      <c r="B6979" t="s">
        <v>241524</v>
      </c>
      <c r="C6979" t="s">
        <v>228880</v>
      </c>
      <c r="E6979" s="1">
        <v>42012</v>
      </c>
      <c r="F6979">
        <v>54857</v>
      </c>
    </row>
    <row r="6980" spans="1:6" x14ac:dyDescent="0.25">
      <c r="A6980" t="s">
        <v>241525</v>
      </c>
      <c r="B6980" t="s">
        <v>241526</v>
      </c>
      <c r="C6980" t="s">
        <v>228873</v>
      </c>
      <c r="E6980" s="1">
        <v>39938</v>
      </c>
      <c r="F6980">
        <v>8776639</v>
      </c>
    </row>
    <row r="6981" spans="1:6" x14ac:dyDescent="0.25">
      <c r="A6981" t="s">
        <v>241527</v>
      </c>
      <c r="B6981" t="s">
        <v>241528</v>
      </c>
      <c r="C6981" t="s">
        <v>228873</v>
      </c>
      <c r="E6981" s="1">
        <v>39816</v>
      </c>
      <c r="F6981">
        <v>30000000</v>
      </c>
    </row>
    <row r="6982" spans="1:6" x14ac:dyDescent="0.25">
      <c r="A6982" t="s">
        <v>241529</v>
      </c>
      <c r="B6982" t="s">
        <v>241530</v>
      </c>
      <c r="C6982" t="s">
        <v>228873</v>
      </c>
      <c r="E6982" t="s">
        <v>94253</v>
      </c>
      <c r="F6982">
        <v>500000</v>
      </c>
    </row>
    <row r="6983" spans="1:6" x14ac:dyDescent="0.25">
      <c r="A6983" t="s">
        <v>241531</v>
      </c>
      <c r="B6983" t="s">
        <v>241532</v>
      </c>
      <c r="C6983" t="s">
        <v>228873</v>
      </c>
      <c r="E6983" t="s">
        <v>26012</v>
      </c>
      <c r="F6983">
        <v>3940402</v>
      </c>
    </row>
    <row r="6984" spans="1:6" x14ac:dyDescent="0.25">
      <c r="A6984" t="s">
        <v>241529</v>
      </c>
      <c r="B6984" t="s">
        <v>241533</v>
      </c>
      <c r="C6984" t="s">
        <v>228873</v>
      </c>
      <c r="E6984" t="s">
        <v>149103</v>
      </c>
      <c r="F6984">
        <v>5500000</v>
      </c>
    </row>
    <row r="6985" spans="1:6" x14ac:dyDescent="0.25">
      <c r="A6985" t="s">
        <v>241531</v>
      </c>
      <c r="B6985" t="s">
        <v>241534</v>
      </c>
      <c r="C6985" t="s">
        <v>228873</v>
      </c>
      <c r="E6985" t="s">
        <v>27114</v>
      </c>
      <c r="F6985">
        <v>25700000</v>
      </c>
    </row>
    <row r="6986" spans="1:6" x14ac:dyDescent="0.25">
      <c r="A6986" t="s">
        <v>241529</v>
      </c>
      <c r="B6986" t="s">
        <v>241535</v>
      </c>
      <c r="C6986" t="s">
        <v>228927</v>
      </c>
      <c r="E6986" t="s">
        <v>52748</v>
      </c>
      <c r="F6986">
        <v>38750000</v>
      </c>
    </row>
    <row r="6987" spans="1:6" x14ac:dyDescent="0.25">
      <c r="A6987" t="s">
        <v>241531</v>
      </c>
      <c r="B6987" t="s">
        <v>241536</v>
      </c>
      <c r="C6987" t="s">
        <v>228927</v>
      </c>
      <c r="E6987" s="1">
        <v>41529</v>
      </c>
      <c r="F6987">
        <v>14893829</v>
      </c>
    </row>
    <row r="6988" spans="1:6" x14ac:dyDescent="0.25">
      <c r="A6988" t="s">
        <v>241529</v>
      </c>
      <c r="B6988" t="s">
        <v>241537</v>
      </c>
      <c r="C6988" t="s">
        <v>228927</v>
      </c>
      <c r="E6988" s="1">
        <v>41193</v>
      </c>
      <c r="F6988">
        <v>4000000</v>
      </c>
    </row>
    <row r="6989" spans="1:6" x14ac:dyDescent="0.25">
      <c r="A6989" t="s">
        <v>241531</v>
      </c>
      <c r="B6989" t="s">
        <v>241538</v>
      </c>
      <c r="C6989" t="s">
        <v>228873</v>
      </c>
      <c r="E6989" t="s">
        <v>16652</v>
      </c>
      <c r="F6989">
        <v>139000</v>
      </c>
    </row>
    <row r="6990" spans="1:6" x14ac:dyDescent="0.25">
      <c r="A6990" t="s">
        <v>241539</v>
      </c>
      <c r="B6990" t="s">
        <v>241540</v>
      </c>
      <c r="C6990" t="s">
        <v>228880</v>
      </c>
      <c r="E6990" s="1">
        <v>41889</v>
      </c>
      <c r="F6990">
        <v>462157</v>
      </c>
    </row>
    <row r="6991" spans="1:6" x14ac:dyDescent="0.25">
      <c r="A6991" t="s">
        <v>241541</v>
      </c>
      <c r="B6991" t="s">
        <v>241542</v>
      </c>
      <c r="C6991" t="s">
        <v>228880</v>
      </c>
      <c r="E6991" t="s">
        <v>107279</v>
      </c>
      <c r="F6991">
        <v>500000</v>
      </c>
    </row>
    <row r="6992" spans="1:6" x14ac:dyDescent="0.25">
      <c r="A6992" t="s">
        <v>241543</v>
      </c>
      <c r="B6992" t="s">
        <v>241544</v>
      </c>
      <c r="C6992" t="s">
        <v>228873</v>
      </c>
      <c r="D6992" t="s">
        <v>228874</v>
      </c>
      <c r="E6992" t="s">
        <v>50604</v>
      </c>
      <c r="F6992">
        <v>15000000</v>
      </c>
    </row>
    <row r="6993" spans="1:6" x14ac:dyDescent="0.25">
      <c r="A6993" t="s">
        <v>241545</v>
      </c>
      <c r="B6993" t="s">
        <v>241546</v>
      </c>
      <c r="C6993" t="s">
        <v>228873</v>
      </c>
      <c r="E6993" s="1">
        <v>40794</v>
      </c>
      <c r="F6993">
        <v>700000</v>
      </c>
    </row>
    <row r="6994" spans="1:6" x14ac:dyDescent="0.25">
      <c r="A6994" t="s">
        <v>241547</v>
      </c>
      <c r="B6994" t="s">
        <v>241548</v>
      </c>
      <c r="C6994" t="s">
        <v>228927</v>
      </c>
      <c r="E6994" s="1">
        <v>42067</v>
      </c>
      <c r="F6994">
        <v>1100000</v>
      </c>
    </row>
    <row r="6995" spans="1:6" x14ac:dyDescent="0.25">
      <c r="A6995" t="s">
        <v>241549</v>
      </c>
      <c r="B6995" t="s">
        <v>241550</v>
      </c>
      <c r="C6995" t="s">
        <v>228927</v>
      </c>
      <c r="E6995" s="1">
        <v>42285</v>
      </c>
      <c r="F6995">
        <v>450000</v>
      </c>
    </row>
    <row r="6996" spans="1:6" x14ac:dyDescent="0.25">
      <c r="A6996" t="s">
        <v>241547</v>
      </c>
      <c r="B6996" t="s">
        <v>241551</v>
      </c>
      <c r="C6996" t="s">
        <v>228927</v>
      </c>
      <c r="E6996" t="s">
        <v>39281</v>
      </c>
      <c r="F6996">
        <v>400000</v>
      </c>
    </row>
    <row r="6997" spans="1:6" x14ac:dyDescent="0.25">
      <c r="A6997" t="s">
        <v>241552</v>
      </c>
      <c r="B6997" t="s">
        <v>241553</v>
      </c>
      <c r="C6997" t="s">
        <v>228943</v>
      </c>
      <c r="E6997" s="1">
        <v>40913</v>
      </c>
    </row>
    <row r="6998" spans="1:6" x14ac:dyDescent="0.25">
      <c r="A6998" t="s">
        <v>241554</v>
      </c>
      <c r="B6998" t="s">
        <v>241555</v>
      </c>
      <c r="C6998" t="s">
        <v>228880</v>
      </c>
      <c r="E6998" s="1">
        <v>40185</v>
      </c>
      <c r="F6998">
        <v>75709</v>
      </c>
    </row>
    <row r="6999" spans="1:6" x14ac:dyDescent="0.25">
      <c r="A6999" t="s">
        <v>241556</v>
      </c>
      <c r="B6999" t="s">
        <v>241557</v>
      </c>
      <c r="C6999" t="s">
        <v>228873</v>
      </c>
      <c r="E6999" s="1">
        <v>36719</v>
      </c>
    </row>
    <row r="7000" spans="1:6" x14ac:dyDescent="0.25">
      <c r="A7000" t="s">
        <v>241558</v>
      </c>
      <c r="B7000" t="s">
        <v>241559</v>
      </c>
      <c r="C7000" t="s">
        <v>228873</v>
      </c>
      <c r="D7000" t="s">
        <v>228977</v>
      </c>
      <c r="E7000" t="s">
        <v>175267</v>
      </c>
      <c r="F7000">
        <v>6800000</v>
      </c>
    </row>
    <row r="7001" spans="1:6" x14ac:dyDescent="0.25">
      <c r="A7001" t="s">
        <v>241560</v>
      </c>
      <c r="B7001" t="s">
        <v>241561</v>
      </c>
      <c r="C7001" t="s">
        <v>228873</v>
      </c>
      <c r="E7001" s="1">
        <v>38353</v>
      </c>
      <c r="F7001">
        <v>14500000</v>
      </c>
    </row>
    <row r="7002" spans="1:6" x14ac:dyDescent="0.25">
      <c r="A7002" t="s">
        <v>241562</v>
      </c>
      <c r="B7002" t="s">
        <v>241563</v>
      </c>
      <c r="C7002" t="s">
        <v>228873</v>
      </c>
      <c r="E7002" t="s">
        <v>94917</v>
      </c>
      <c r="F7002">
        <v>5000000</v>
      </c>
    </row>
    <row r="7003" spans="1:6" x14ac:dyDescent="0.25">
      <c r="A7003" t="s">
        <v>241564</v>
      </c>
      <c r="B7003" t="s">
        <v>241565</v>
      </c>
      <c r="C7003" t="s">
        <v>228873</v>
      </c>
      <c r="E7003" t="s">
        <v>42720</v>
      </c>
      <c r="F7003">
        <v>6000000</v>
      </c>
    </row>
    <row r="7004" spans="1:6" x14ac:dyDescent="0.25">
      <c r="A7004" t="s">
        <v>241562</v>
      </c>
      <c r="B7004" t="s">
        <v>241566</v>
      </c>
      <c r="C7004" t="s">
        <v>228873</v>
      </c>
      <c r="E7004" s="1">
        <v>39875</v>
      </c>
      <c r="F7004">
        <v>6321134</v>
      </c>
    </row>
    <row r="7005" spans="1:6" x14ac:dyDescent="0.25">
      <c r="A7005" t="s">
        <v>241564</v>
      </c>
      <c r="B7005" t="s">
        <v>241567</v>
      </c>
      <c r="C7005" t="s">
        <v>228873</v>
      </c>
      <c r="D7005" t="s">
        <v>228874</v>
      </c>
      <c r="E7005" s="1">
        <v>39142</v>
      </c>
      <c r="F7005">
        <v>11180000</v>
      </c>
    </row>
    <row r="7006" spans="1:6" x14ac:dyDescent="0.25">
      <c r="A7006" t="s">
        <v>241562</v>
      </c>
      <c r="B7006" t="s">
        <v>241568</v>
      </c>
      <c r="C7006" t="s">
        <v>228873</v>
      </c>
      <c r="E7006" t="s">
        <v>25974</v>
      </c>
      <c r="F7006">
        <v>6000000</v>
      </c>
    </row>
    <row r="7007" spans="1:6" x14ac:dyDescent="0.25">
      <c r="A7007" t="s">
        <v>241564</v>
      </c>
      <c r="B7007" t="s">
        <v>241569</v>
      </c>
      <c r="C7007" t="s">
        <v>228873</v>
      </c>
      <c r="E7007" s="1">
        <v>40821</v>
      </c>
      <c r="F7007">
        <v>4900000</v>
      </c>
    </row>
    <row r="7008" spans="1:6" x14ac:dyDescent="0.25">
      <c r="A7008" t="s">
        <v>241562</v>
      </c>
      <c r="B7008" t="s">
        <v>241570</v>
      </c>
      <c r="C7008" t="s">
        <v>228873</v>
      </c>
      <c r="D7008" t="s">
        <v>228877</v>
      </c>
      <c r="E7008" s="1">
        <v>38536</v>
      </c>
      <c r="F7008">
        <v>4500000</v>
      </c>
    </row>
    <row r="7009" spans="1:6" x14ac:dyDescent="0.25">
      <c r="A7009" t="s">
        <v>241571</v>
      </c>
      <c r="B7009" t="s">
        <v>241572</v>
      </c>
      <c r="C7009" t="s">
        <v>228873</v>
      </c>
      <c r="D7009" t="s">
        <v>228874</v>
      </c>
      <c r="E7009" t="s">
        <v>241573</v>
      </c>
      <c r="F7009">
        <v>16100000</v>
      </c>
    </row>
    <row r="7010" spans="1:6" x14ac:dyDescent="0.25">
      <c r="A7010" t="s">
        <v>241574</v>
      </c>
      <c r="B7010" t="s">
        <v>241575</v>
      </c>
      <c r="C7010" t="s">
        <v>228873</v>
      </c>
      <c r="D7010" t="s">
        <v>229145</v>
      </c>
      <c r="E7010" t="s">
        <v>235814</v>
      </c>
    </row>
    <row r="7011" spans="1:6" x14ac:dyDescent="0.25">
      <c r="A7011" t="s">
        <v>241576</v>
      </c>
      <c r="B7011" t="s">
        <v>241577</v>
      </c>
      <c r="C7011" t="s">
        <v>228873</v>
      </c>
      <c r="D7011" t="s">
        <v>228877</v>
      </c>
      <c r="E7011" s="1">
        <v>39118</v>
      </c>
      <c r="F7011">
        <v>11000000</v>
      </c>
    </row>
    <row r="7012" spans="1:6" x14ac:dyDescent="0.25">
      <c r="A7012" t="s">
        <v>241578</v>
      </c>
      <c r="B7012" t="s">
        <v>241579</v>
      </c>
      <c r="C7012" t="s">
        <v>228873</v>
      </c>
      <c r="D7012" t="s">
        <v>228874</v>
      </c>
      <c r="E7012" s="1">
        <v>39547</v>
      </c>
      <c r="F7012">
        <v>20000000</v>
      </c>
    </row>
    <row r="7013" spans="1:6" x14ac:dyDescent="0.25">
      <c r="A7013" t="s">
        <v>241576</v>
      </c>
      <c r="B7013" t="s">
        <v>241580</v>
      </c>
      <c r="C7013" t="s">
        <v>228873</v>
      </c>
      <c r="D7013" t="s">
        <v>228877</v>
      </c>
      <c r="E7013" s="1">
        <v>38718</v>
      </c>
      <c r="F7013">
        <v>2000000</v>
      </c>
    </row>
    <row r="7014" spans="1:6" x14ac:dyDescent="0.25">
      <c r="A7014" t="s">
        <v>241581</v>
      </c>
      <c r="B7014" t="s">
        <v>241582</v>
      </c>
      <c r="C7014" t="s">
        <v>228873</v>
      </c>
      <c r="E7014" s="1">
        <v>40884</v>
      </c>
      <c r="F7014">
        <v>10159162</v>
      </c>
    </row>
    <row r="7015" spans="1:6" x14ac:dyDescent="0.25">
      <c r="A7015" t="s">
        <v>241583</v>
      </c>
      <c r="B7015" t="s">
        <v>241584</v>
      </c>
      <c r="C7015" t="s">
        <v>228873</v>
      </c>
      <c r="E7015" t="s">
        <v>33709</v>
      </c>
      <c r="F7015">
        <v>10000000</v>
      </c>
    </row>
    <row r="7016" spans="1:6" x14ac:dyDescent="0.25">
      <c r="A7016" t="s">
        <v>241585</v>
      </c>
      <c r="B7016" t="s">
        <v>241586</v>
      </c>
      <c r="C7016" t="s">
        <v>228909</v>
      </c>
      <c r="E7016" s="1">
        <v>41764</v>
      </c>
    </row>
    <row r="7017" spans="1:6" x14ac:dyDescent="0.25">
      <c r="A7017" t="s">
        <v>241587</v>
      </c>
      <c r="B7017" t="s">
        <v>241588</v>
      </c>
      <c r="C7017" t="s">
        <v>228880</v>
      </c>
      <c r="E7017" s="1">
        <v>41280</v>
      </c>
      <c r="F7017">
        <v>20000</v>
      </c>
    </row>
    <row r="7018" spans="1:6" x14ac:dyDescent="0.25">
      <c r="A7018" t="s">
        <v>241589</v>
      </c>
      <c r="B7018" t="s">
        <v>241590</v>
      </c>
      <c r="C7018" t="s">
        <v>228880</v>
      </c>
      <c r="E7018" s="1">
        <v>41952</v>
      </c>
      <c r="F7018">
        <v>1875000</v>
      </c>
    </row>
    <row r="7019" spans="1:6" x14ac:dyDescent="0.25">
      <c r="A7019" t="s">
        <v>241591</v>
      </c>
      <c r="B7019" t="s">
        <v>241592</v>
      </c>
      <c r="C7019" t="s">
        <v>228880</v>
      </c>
      <c r="E7019" s="1">
        <v>40553</v>
      </c>
    </row>
    <row r="7020" spans="1:6" x14ac:dyDescent="0.25">
      <c r="A7020" t="s">
        <v>241593</v>
      </c>
      <c r="B7020" t="s">
        <v>241594</v>
      </c>
      <c r="C7020" t="s">
        <v>228880</v>
      </c>
      <c r="E7020" t="s">
        <v>12057</v>
      </c>
      <c r="F7020">
        <v>607638</v>
      </c>
    </row>
    <row r="7021" spans="1:6" x14ac:dyDescent="0.25">
      <c r="A7021" t="s">
        <v>241595</v>
      </c>
      <c r="B7021" t="s">
        <v>241596</v>
      </c>
      <c r="C7021" t="s">
        <v>228880</v>
      </c>
      <c r="E7021" s="1">
        <v>41974</v>
      </c>
      <c r="F7021">
        <v>400000</v>
      </c>
    </row>
    <row r="7022" spans="1:6" x14ac:dyDescent="0.25">
      <c r="A7022" t="s">
        <v>241597</v>
      </c>
      <c r="B7022" t="s">
        <v>241598</v>
      </c>
      <c r="C7022" t="s">
        <v>228873</v>
      </c>
      <c r="E7022" t="s">
        <v>90154</v>
      </c>
      <c r="F7022">
        <v>70500000</v>
      </c>
    </row>
    <row r="7023" spans="1:6" x14ac:dyDescent="0.25">
      <c r="A7023" t="s">
        <v>241599</v>
      </c>
      <c r="B7023" t="s">
        <v>241600</v>
      </c>
      <c r="C7023" t="s">
        <v>228909</v>
      </c>
      <c r="E7023" t="s">
        <v>28584</v>
      </c>
    </row>
    <row r="7024" spans="1:6" x14ac:dyDescent="0.25">
      <c r="A7024" t="s">
        <v>241601</v>
      </c>
      <c r="B7024" t="s">
        <v>241602</v>
      </c>
      <c r="C7024" t="s">
        <v>228873</v>
      </c>
      <c r="D7024" t="s">
        <v>228877</v>
      </c>
      <c r="E7024" t="s">
        <v>29493</v>
      </c>
      <c r="F7024">
        <v>5000000</v>
      </c>
    </row>
    <row r="7025" spans="1:6" x14ac:dyDescent="0.25">
      <c r="A7025" t="s">
        <v>241603</v>
      </c>
      <c r="B7025" t="s">
        <v>241604</v>
      </c>
      <c r="C7025" t="s">
        <v>228873</v>
      </c>
      <c r="D7025" t="s">
        <v>228977</v>
      </c>
      <c r="E7025" t="s">
        <v>233725</v>
      </c>
      <c r="F7025">
        <v>8000000</v>
      </c>
    </row>
    <row r="7026" spans="1:6" x14ac:dyDescent="0.25">
      <c r="A7026" t="s">
        <v>241601</v>
      </c>
      <c r="B7026" t="s">
        <v>241605</v>
      </c>
      <c r="C7026" t="s">
        <v>228880</v>
      </c>
      <c r="E7026" s="1">
        <v>40189</v>
      </c>
      <c r="F7026">
        <v>800000</v>
      </c>
    </row>
    <row r="7027" spans="1:6" x14ac:dyDescent="0.25">
      <c r="A7027" t="s">
        <v>241603</v>
      </c>
      <c r="B7027" t="s">
        <v>241606</v>
      </c>
      <c r="C7027" t="s">
        <v>228873</v>
      </c>
      <c r="D7027" t="s">
        <v>228874</v>
      </c>
      <c r="E7027" t="s">
        <v>1522</v>
      </c>
      <c r="F7027">
        <v>9000000</v>
      </c>
    </row>
    <row r="7028" spans="1:6" x14ac:dyDescent="0.25">
      <c r="A7028" t="s">
        <v>241607</v>
      </c>
      <c r="B7028" t="s">
        <v>241608</v>
      </c>
      <c r="C7028" t="s">
        <v>228927</v>
      </c>
      <c r="E7028" t="s">
        <v>2455</v>
      </c>
      <c r="F7028">
        <v>750000</v>
      </c>
    </row>
    <row r="7029" spans="1:6" x14ac:dyDescent="0.25">
      <c r="A7029" t="s">
        <v>241609</v>
      </c>
      <c r="B7029" t="s">
        <v>241610</v>
      </c>
      <c r="C7029" t="s">
        <v>228927</v>
      </c>
      <c r="E7029" t="s">
        <v>10236</v>
      </c>
      <c r="F7029">
        <v>250000</v>
      </c>
    </row>
    <row r="7030" spans="1:6" x14ac:dyDescent="0.25">
      <c r="A7030" t="s">
        <v>241611</v>
      </c>
      <c r="B7030" t="s">
        <v>241612</v>
      </c>
      <c r="C7030" t="s">
        <v>228880</v>
      </c>
      <c r="E7030" s="1">
        <v>40909</v>
      </c>
    </row>
    <row r="7031" spans="1:6" x14ac:dyDescent="0.25">
      <c r="A7031" t="s">
        <v>241613</v>
      </c>
      <c r="B7031" t="s">
        <v>241614</v>
      </c>
      <c r="C7031" t="s">
        <v>228880</v>
      </c>
      <c r="E7031" s="1">
        <v>42097</v>
      </c>
      <c r="F7031">
        <v>350000</v>
      </c>
    </row>
    <row r="7032" spans="1:6" x14ac:dyDescent="0.25">
      <c r="A7032" t="s">
        <v>241611</v>
      </c>
      <c r="B7032" t="s">
        <v>241615</v>
      </c>
      <c r="C7032" t="s">
        <v>228927</v>
      </c>
      <c r="E7032" t="s">
        <v>29433</v>
      </c>
      <c r="F7032">
        <v>667139</v>
      </c>
    </row>
    <row r="7033" spans="1:6" x14ac:dyDescent="0.25">
      <c r="A7033" t="s">
        <v>241613</v>
      </c>
      <c r="B7033" t="s">
        <v>241616</v>
      </c>
      <c r="C7033" t="s">
        <v>228873</v>
      </c>
      <c r="D7033" t="s">
        <v>228877</v>
      </c>
      <c r="E7033" s="1">
        <v>42344</v>
      </c>
      <c r="F7033">
        <v>100000</v>
      </c>
    </row>
    <row r="7034" spans="1:6" x14ac:dyDescent="0.25">
      <c r="A7034" t="s">
        <v>241617</v>
      </c>
      <c r="B7034" t="s">
        <v>241618</v>
      </c>
      <c r="C7034" t="s">
        <v>228880</v>
      </c>
      <c r="E7034" t="s">
        <v>25485</v>
      </c>
    </row>
    <row r="7035" spans="1:6" x14ac:dyDescent="0.25">
      <c r="A7035" t="s">
        <v>241619</v>
      </c>
      <c r="B7035" t="s">
        <v>241620</v>
      </c>
      <c r="C7035" t="s">
        <v>228873</v>
      </c>
      <c r="D7035" t="s">
        <v>228877</v>
      </c>
      <c r="E7035" s="1">
        <v>39825</v>
      </c>
    </row>
    <row r="7036" spans="1:6" x14ac:dyDescent="0.25">
      <c r="A7036" t="s">
        <v>241621</v>
      </c>
      <c r="B7036" t="s">
        <v>241622</v>
      </c>
      <c r="C7036" t="s">
        <v>228873</v>
      </c>
      <c r="E7036" s="1">
        <v>40248</v>
      </c>
      <c r="F7036">
        <v>1200000</v>
      </c>
    </row>
    <row r="7037" spans="1:6" x14ac:dyDescent="0.25">
      <c r="A7037" t="s">
        <v>241623</v>
      </c>
      <c r="B7037" t="s">
        <v>241624</v>
      </c>
      <c r="C7037" t="s">
        <v>228873</v>
      </c>
      <c r="E7037" t="s">
        <v>120121</v>
      </c>
      <c r="F7037">
        <v>11200000</v>
      </c>
    </row>
    <row r="7038" spans="1:6" x14ac:dyDescent="0.25">
      <c r="A7038" t="s">
        <v>241625</v>
      </c>
      <c r="B7038" t="s">
        <v>241626</v>
      </c>
      <c r="C7038" t="s">
        <v>228909</v>
      </c>
      <c r="E7038" t="s">
        <v>15390</v>
      </c>
    </row>
    <row r="7039" spans="1:6" x14ac:dyDescent="0.25">
      <c r="A7039" t="s">
        <v>241627</v>
      </c>
      <c r="B7039" t="s">
        <v>241628</v>
      </c>
      <c r="C7039" t="s">
        <v>228909</v>
      </c>
      <c r="E7039" s="1">
        <v>41709</v>
      </c>
    </row>
    <row r="7040" spans="1:6" x14ac:dyDescent="0.25">
      <c r="A7040" t="s">
        <v>241629</v>
      </c>
      <c r="B7040" t="s">
        <v>241630</v>
      </c>
      <c r="C7040" t="s">
        <v>228873</v>
      </c>
      <c r="D7040" t="s">
        <v>228877</v>
      </c>
      <c r="E7040" t="s">
        <v>230047</v>
      </c>
      <c r="F7040">
        <v>32000000</v>
      </c>
    </row>
    <row r="7041" spans="1:6" x14ac:dyDescent="0.25">
      <c r="A7041" t="s">
        <v>241631</v>
      </c>
      <c r="B7041" t="s">
        <v>241632</v>
      </c>
      <c r="C7041" t="s">
        <v>228873</v>
      </c>
      <c r="D7041" t="s">
        <v>228877</v>
      </c>
      <c r="E7041" s="1">
        <v>39212</v>
      </c>
      <c r="F7041">
        <v>22000000</v>
      </c>
    </row>
    <row r="7042" spans="1:6" x14ac:dyDescent="0.25">
      <c r="A7042" t="s">
        <v>241633</v>
      </c>
      <c r="B7042" t="s">
        <v>241634</v>
      </c>
      <c r="C7042" t="s">
        <v>228880</v>
      </c>
      <c r="E7042" s="1">
        <v>38353</v>
      </c>
    </row>
    <row r="7043" spans="1:6" x14ac:dyDescent="0.25">
      <c r="A7043" t="s">
        <v>241635</v>
      </c>
      <c r="B7043" t="s">
        <v>241636</v>
      </c>
      <c r="C7043" t="s">
        <v>228943</v>
      </c>
      <c r="E7043" t="s">
        <v>233684</v>
      </c>
      <c r="F7043">
        <v>1497772</v>
      </c>
    </row>
    <row r="7044" spans="1:6" x14ac:dyDescent="0.25">
      <c r="A7044" t="s">
        <v>241637</v>
      </c>
      <c r="B7044" t="s">
        <v>241638</v>
      </c>
      <c r="C7044" t="s">
        <v>228943</v>
      </c>
      <c r="E7044" t="s">
        <v>8809</v>
      </c>
      <c r="F7044">
        <v>3078681</v>
      </c>
    </row>
    <row r="7045" spans="1:6" x14ac:dyDescent="0.25">
      <c r="A7045" t="s">
        <v>241639</v>
      </c>
      <c r="B7045" t="s">
        <v>241640</v>
      </c>
      <c r="C7045" t="s">
        <v>228880</v>
      </c>
      <c r="E7045" s="1">
        <v>40763</v>
      </c>
      <c r="F7045">
        <v>40000</v>
      </c>
    </row>
    <row r="7046" spans="1:6" x14ac:dyDescent="0.25">
      <c r="A7046" t="s">
        <v>241641</v>
      </c>
      <c r="B7046" t="s">
        <v>241642</v>
      </c>
      <c r="C7046" t="s">
        <v>228889</v>
      </c>
      <c r="E7046" s="1">
        <v>41651</v>
      </c>
      <c r="F7046">
        <v>41250</v>
      </c>
    </row>
    <row r="7047" spans="1:6" x14ac:dyDescent="0.25">
      <c r="A7047" t="s">
        <v>241643</v>
      </c>
      <c r="B7047" t="s">
        <v>241644</v>
      </c>
      <c r="C7047" t="s">
        <v>228880</v>
      </c>
      <c r="E7047" s="1">
        <v>40583</v>
      </c>
      <c r="F7047">
        <v>170466</v>
      </c>
    </row>
    <row r="7048" spans="1:6" x14ac:dyDescent="0.25">
      <c r="A7048" t="s">
        <v>241645</v>
      </c>
      <c r="B7048" t="s">
        <v>241646</v>
      </c>
      <c r="C7048" t="s">
        <v>228873</v>
      </c>
      <c r="E7048" t="s">
        <v>130192</v>
      </c>
      <c r="F7048">
        <v>3000000</v>
      </c>
    </row>
    <row r="7049" spans="1:6" x14ac:dyDescent="0.25">
      <c r="A7049" t="s">
        <v>241647</v>
      </c>
      <c r="B7049" t="s">
        <v>241648</v>
      </c>
      <c r="C7049" t="s">
        <v>228873</v>
      </c>
      <c r="E7049" t="s">
        <v>97720</v>
      </c>
      <c r="F7049">
        <v>7800000</v>
      </c>
    </row>
    <row r="7050" spans="1:6" x14ac:dyDescent="0.25">
      <c r="A7050" t="s">
        <v>241649</v>
      </c>
      <c r="B7050" t="s">
        <v>241650</v>
      </c>
      <c r="C7050" t="s">
        <v>228873</v>
      </c>
      <c r="D7050" t="s">
        <v>228874</v>
      </c>
      <c r="E7050" t="s">
        <v>231611</v>
      </c>
      <c r="F7050">
        <v>5492327</v>
      </c>
    </row>
    <row r="7051" spans="1:6" x14ac:dyDescent="0.25">
      <c r="A7051" t="s">
        <v>241651</v>
      </c>
      <c r="B7051" t="s">
        <v>241652</v>
      </c>
      <c r="C7051" t="s">
        <v>228873</v>
      </c>
      <c r="E7051" t="s">
        <v>147391</v>
      </c>
      <c r="F7051">
        <v>23000000</v>
      </c>
    </row>
    <row r="7052" spans="1:6" x14ac:dyDescent="0.25">
      <c r="A7052" t="s">
        <v>241653</v>
      </c>
      <c r="B7052" t="s">
        <v>241654</v>
      </c>
      <c r="C7052" t="s">
        <v>228880</v>
      </c>
      <c r="E7052" s="1">
        <v>41643</v>
      </c>
    </row>
    <row r="7053" spans="1:6" x14ac:dyDescent="0.25">
      <c r="A7053" t="s">
        <v>241655</v>
      </c>
      <c r="B7053" t="s">
        <v>241656</v>
      </c>
      <c r="C7053" t="s">
        <v>228873</v>
      </c>
      <c r="D7053" t="s">
        <v>228877</v>
      </c>
      <c r="E7053" s="1">
        <v>39052</v>
      </c>
      <c r="F7053">
        <v>5000000</v>
      </c>
    </row>
    <row r="7054" spans="1:6" x14ac:dyDescent="0.25">
      <c r="A7054" t="s">
        <v>241657</v>
      </c>
      <c r="B7054" t="s">
        <v>241658</v>
      </c>
      <c r="C7054" t="s">
        <v>228873</v>
      </c>
      <c r="E7054" t="s">
        <v>54538</v>
      </c>
      <c r="F7054">
        <v>9800000</v>
      </c>
    </row>
    <row r="7055" spans="1:6" x14ac:dyDescent="0.25">
      <c r="A7055" t="s">
        <v>241659</v>
      </c>
      <c r="B7055" t="s">
        <v>241660</v>
      </c>
      <c r="C7055" t="s">
        <v>228873</v>
      </c>
      <c r="D7055" t="s">
        <v>228977</v>
      </c>
      <c r="E7055" t="s">
        <v>241661</v>
      </c>
      <c r="F7055">
        <v>24000000</v>
      </c>
    </row>
    <row r="7056" spans="1:6" x14ac:dyDescent="0.25">
      <c r="A7056" t="s">
        <v>241657</v>
      </c>
      <c r="B7056" t="s">
        <v>241662</v>
      </c>
      <c r="C7056" t="s">
        <v>228927</v>
      </c>
      <c r="E7056" t="s">
        <v>71379</v>
      </c>
      <c r="F7056">
        <v>2500000</v>
      </c>
    </row>
    <row r="7057" spans="1:6" x14ac:dyDescent="0.25">
      <c r="A7057" t="s">
        <v>241659</v>
      </c>
      <c r="B7057" t="s">
        <v>241663</v>
      </c>
      <c r="C7057" t="s">
        <v>228873</v>
      </c>
      <c r="E7057" s="1">
        <v>39329</v>
      </c>
      <c r="F7057">
        <v>20000000</v>
      </c>
    </row>
    <row r="7058" spans="1:6" x14ac:dyDescent="0.25">
      <c r="A7058" t="s">
        <v>241664</v>
      </c>
      <c r="B7058" t="s">
        <v>241665</v>
      </c>
      <c r="C7058" t="s">
        <v>228880</v>
      </c>
      <c r="E7058" t="s">
        <v>22174</v>
      </c>
    </row>
    <row r="7059" spans="1:6" x14ac:dyDescent="0.25">
      <c r="A7059" t="s">
        <v>241666</v>
      </c>
      <c r="B7059" t="s">
        <v>241667</v>
      </c>
      <c r="C7059" t="s">
        <v>228880</v>
      </c>
      <c r="E7059" t="s">
        <v>15882</v>
      </c>
      <c r="F7059">
        <v>120000</v>
      </c>
    </row>
    <row r="7060" spans="1:6" x14ac:dyDescent="0.25">
      <c r="A7060" t="s">
        <v>241668</v>
      </c>
      <c r="B7060" t="s">
        <v>241669</v>
      </c>
      <c r="C7060" t="s">
        <v>228880</v>
      </c>
      <c r="E7060" t="s">
        <v>22174</v>
      </c>
    </row>
    <row r="7061" spans="1:6" x14ac:dyDescent="0.25">
      <c r="A7061" t="s">
        <v>241670</v>
      </c>
      <c r="B7061" t="s">
        <v>241671</v>
      </c>
      <c r="C7061" t="s">
        <v>228927</v>
      </c>
      <c r="E7061" s="1">
        <v>41214</v>
      </c>
      <c r="F7061">
        <v>450000</v>
      </c>
    </row>
    <row r="7062" spans="1:6" x14ac:dyDescent="0.25">
      <c r="A7062" t="s">
        <v>241672</v>
      </c>
      <c r="B7062" t="s">
        <v>241673</v>
      </c>
      <c r="C7062" t="s">
        <v>228943</v>
      </c>
      <c r="E7062" t="s">
        <v>9670</v>
      </c>
      <c r="F7062">
        <v>750000</v>
      </c>
    </row>
    <row r="7063" spans="1:6" x14ac:dyDescent="0.25">
      <c r="A7063" t="s">
        <v>241674</v>
      </c>
      <c r="B7063" t="s">
        <v>241675</v>
      </c>
      <c r="C7063" t="s">
        <v>228873</v>
      </c>
      <c r="D7063" t="s">
        <v>228877</v>
      </c>
      <c r="E7063" s="1">
        <v>42192</v>
      </c>
      <c r="F7063">
        <v>2750000</v>
      </c>
    </row>
    <row r="7064" spans="1:6" x14ac:dyDescent="0.25">
      <c r="A7064" t="s">
        <v>241676</v>
      </c>
      <c r="B7064" t="s">
        <v>241677</v>
      </c>
      <c r="C7064" t="s">
        <v>228943</v>
      </c>
      <c r="E7064" s="1">
        <v>41187</v>
      </c>
      <c r="F7064">
        <v>400000</v>
      </c>
    </row>
    <row r="7065" spans="1:6" x14ac:dyDescent="0.25">
      <c r="A7065" t="s">
        <v>241678</v>
      </c>
      <c r="B7065" t="s">
        <v>241679</v>
      </c>
      <c r="C7065" t="s">
        <v>228880</v>
      </c>
      <c r="E7065" s="1">
        <v>40848</v>
      </c>
      <c r="F7065">
        <v>600000</v>
      </c>
    </row>
    <row r="7066" spans="1:6" x14ac:dyDescent="0.25">
      <c r="A7066" t="s">
        <v>241680</v>
      </c>
      <c r="B7066" t="s">
        <v>241681</v>
      </c>
      <c r="C7066" t="s">
        <v>228880</v>
      </c>
      <c r="E7066" t="s">
        <v>35166</v>
      </c>
      <c r="F7066">
        <v>1000000</v>
      </c>
    </row>
    <row r="7067" spans="1:6" x14ac:dyDescent="0.25">
      <c r="A7067" t="s">
        <v>241682</v>
      </c>
      <c r="B7067" t="s">
        <v>241683</v>
      </c>
      <c r="C7067" t="s">
        <v>228927</v>
      </c>
      <c r="E7067" t="s">
        <v>14970</v>
      </c>
      <c r="F7067">
        <v>5660000</v>
      </c>
    </row>
    <row r="7068" spans="1:6" x14ac:dyDescent="0.25">
      <c r="A7068" t="s">
        <v>241684</v>
      </c>
      <c r="B7068" t="s">
        <v>241685</v>
      </c>
      <c r="C7068" t="s">
        <v>228873</v>
      </c>
      <c r="E7068" t="s">
        <v>13716</v>
      </c>
      <c r="F7068">
        <v>975000</v>
      </c>
    </row>
    <row r="7069" spans="1:6" x14ac:dyDescent="0.25">
      <c r="A7069" t="s">
        <v>241686</v>
      </c>
      <c r="B7069" t="s">
        <v>241687</v>
      </c>
      <c r="C7069" t="s">
        <v>228873</v>
      </c>
      <c r="D7069" t="s">
        <v>228877</v>
      </c>
      <c r="E7069" t="s">
        <v>110526</v>
      </c>
      <c r="F7069">
        <v>1400000</v>
      </c>
    </row>
    <row r="7070" spans="1:6" x14ac:dyDescent="0.25">
      <c r="A7070" t="s">
        <v>241684</v>
      </c>
      <c r="B7070" t="s">
        <v>241688</v>
      </c>
      <c r="C7070" t="s">
        <v>228873</v>
      </c>
      <c r="D7070" t="s">
        <v>228874</v>
      </c>
      <c r="E7070" s="1">
        <v>42346</v>
      </c>
      <c r="F7070">
        <v>8000000</v>
      </c>
    </row>
    <row r="7071" spans="1:6" x14ac:dyDescent="0.25">
      <c r="A7071" t="s">
        <v>241689</v>
      </c>
      <c r="B7071" t="s">
        <v>241690</v>
      </c>
      <c r="C7071" t="s">
        <v>228880</v>
      </c>
      <c r="E7071" t="s">
        <v>25429</v>
      </c>
      <c r="F7071">
        <v>909161</v>
      </c>
    </row>
    <row r="7072" spans="1:6" x14ac:dyDescent="0.25">
      <c r="A7072" t="s">
        <v>241691</v>
      </c>
      <c r="B7072" t="s">
        <v>241692</v>
      </c>
      <c r="C7072" t="s">
        <v>228909</v>
      </c>
      <c r="E7072" t="s">
        <v>28173</v>
      </c>
    </row>
    <row r="7073" spans="1:6" x14ac:dyDescent="0.25">
      <c r="A7073" t="s">
        <v>241693</v>
      </c>
      <c r="B7073" t="s">
        <v>241694</v>
      </c>
      <c r="C7073" t="s">
        <v>228873</v>
      </c>
      <c r="D7073" t="s">
        <v>228977</v>
      </c>
      <c r="E7073" s="1">
        <v>42013</v>
      </c>
      <c r="F7073">
        <v>108000000</v>
      </c>
    </row>
    <row r="7074" spans="1:6" x14ac:dyDescent="0.25">
      <c r="A7074" t="s">
        <v>241695</v>
      </c>
      <c r="B7074" t="s">
        <v>241696</v>
      </c>
      <c r="C7074" t="s">
        <v>228873</v>
      </c>
      <c r="D7074" t="s">
        <v>228874</v>
      </c>
      <c r="E7074" s="1">
        <v>42037</v>
      </c>
      <c r="F7074">
        <v>41000000</v>
      </c>
    </row>
    <row r="7075" spans="1:6" x14ac:dyDescent="0.25">
      <c r="A7075" t="s">
        <v>241693</v>
      </c>
      <c r="B7075" t="s">
        <v>241697</v>
      </c>
      <c r="C7075" t="s">
        <v>228873</v>
      </c>
      <c r="D7075" t="s">
        <v>228877</v>
      </c>
      <c r="E7075" t="s">
        <v>87383</v>
      </c>
      <c r="F7075">
        <v>37000000</v>
      </c>
    </row>
    <row r="7076" spans="1:6" x14ac:dyDescent="0.25">
      <c r="A7076" t="s">
        <v>241698</v>
      </c>
      <c r="B7076" t="s">
        <v>241699</v>
      </c>
      <c r="C7076" t="s">
        <v>228943</v>
      </c>
      <c r="E7076" s="1">
        <v>39089</v>
      </c>
      <c r="F7076">
        <v>500000</v>
      </c>
    </row>
    <row r="7077" spans="1:6" x14ac:dyDescent="0.25">
      <c r="A7077" t="s">
        <v>241700</v>
      </c>
      <c r="B7077" t="s">
        <v>241701</v>
      </c>
      <c r="C7077" t="s">
        <v>228873</v>
      </c>
      <c r="D7077" t="s">
        <v>228877</v>
      </c>
      <c r="E7077" t="s">
        <v>84306</v>
      </c>
      <c r="F7077">
        <v>4100000</v>
      </c>
    </row>
    <row r="7078" spans="1:6" x14ac:dyDescent="0.25">
      <c r="A7078" t="s">
        <v>241702</v>
      </c>
      <c r="B7078" t="s">
        <v>241703</v>
      </c>
      <c r="C7078" t="s">
        <v>228873</v>
      </c>
      <c r="D7078" t="s">
        <v>228874</v>
      </c>
      <c r="E7078" t="s">
        <v>33288</v>
      </c>
      <c r="F7078">
        <v>25000000</v>
      </c>
    </row>
    <row r="7079" spans="1:6" x14ac:dyDescent="0.25">
      <c r="A7079" t="s">
        <v>241704</v>
      </c>
      <c r="B7079" t="s">
        <v>241705</v>
      </c>
      <c r="C7079" t="s">
        <v>228873</v>
      </c>
      <c r="D7079" t="s">
        <v>228877</v>
      </c>
      <c r="E7079" t="s">
        <v>74189</v>
      </c>
      <c r="F7079">
        <v>15000000</v>
      </c>
    </row>
    <row r="7080" spans="1:6" x14ac:dyDescent="0.25">
      <c r="A7080" t="s">
        <v>241706</v>
      </c>
      <c r="B7080" t="s">
        <v>241707</v>
      </c>
      <c r="C7080" t="s">
        <v>228889</v>
      </c>
      <c r="E7080" t="s">
        <v>52930</v>
      </c>
    </row>
    <row r="7081" spans="1:6" x14ac:dyDescent="0.25">
      <c r="A7081" t="s">
        <v>241708</v>
      </c>
      <c r="B7081" t="s">
        <v>241709</v>
      </c>
      <c r="C7081" t="s">
        <v>228927</v>
      </c>
      <c r="E7081" s="1">
        <v>40034</v>
      </c>
      <c r="F7081">
        <v>359742</v>
      </c>
    </row>
    <row r="7082" spans="1:6" x14ac:dyDescent="0.25">
      <c r="A7082" t="s">
        <v>241710</v>
      </c>
      <c r="B7082" t="s">
        <v>241711</v>
      </c>
      <c r="C7082" t="s">
        <v>228873</v>
      </c>
      <c r="D7082" t="s">
        <v>228877</v>
      </c>
      <c r="E7082" s="1">
        <v>41796</v>
      </c>
      <c r="F7082">
        <v>16000000</v>
      </c>
    </row>
    <row r="7083" spans="1:6" x14ac:dyDescent="0.25">
      <c r="A7083" t="s">
        <v>241712</v>
      </c>
      <c r="B7083" t="s">
        <v>241713</v>
      </c>
      <c r="C7083" t="s">
        <v>228873</v>
      </c>
      <c r="D7083" t="s">
        <v>228874</v>
      </c>
      <c r="E7083" t="s">
        <v>14629</v>
      </c>
      <c r="F7083">
        <v>100000000</v>
      </c>
    </row>
    <row r="7084" spans="1:6" x14ac:dyDescent="0.25">
      <c r="A7084" t="s">
        <v>241714</v>
      </c>
      <c r="B7084" t="s">
        <v>241715</v>
      </c>
      <c r="C7084" t="s">
        <v>229045</v>
      </c>
      <c r="E7084" s="1">
        <v>41650</v>
      </c>
      <c r="F7084">
        <v>400000</v>
      </c>
    </row>
    <row r="7085" spans="1:6" x14ac:dyDescent="0.25">
      <c r="A7085" t="s">
        <v>241716</v>
      </c>
      <c r="B7085" t="s">
        <v>241717</v>
      </c>
      <c r="C7085" t="s">
        <v>228873</v>
      </c>
      <c r="E7085" t="s">
        <v>241718</v>
      </c>
      <c r="F7085">
        <v>14000000</v>
      </c>
    </row>
    <row r="7086" spans="1:6" x14ac:dyDescent="0.25">
      <c r="A7086" t="s">
        <v>241719</v>
      </c>
      <c r="B7086" t="s">
        <v>241720</v>
      </c>
      <c r="C7086" t="s">
        <v>228873</v>
      </c>
      <c r="D7086" t="s">
        <v>228977</v>
      </c>
      <c r="E7086" s="1">
        <v>36840</v>
      </c>
      <c r="F7086">
        <v>36100000</v>
      </c>
    </row>
    <row r="7087" spans="1:6" x14ac:dyDescent="0.25">
      <c r="A7087" t="s">
        <v>241721</v>
      </c>
      <c r="B7087" t="s">
        <v>241722</v>
      </c>
      <c r="C7087" t="s">
        <v>228873</v>
      </c>
      <c r="E7087" t="s">
        <v>38664</v>
      </c>
      <c r="F7087">
        <v>45259000</v>
      </c>
    </row>
    <row r="7088" spans="1:6" x14ac:dyDescent="0.25">
      <c r="A7088" t="s">
        <v>241723</v>
      </c>
      <c r="B7088" t="s">
        <v>241724</v>
      </c>
      <c r="C7088" t="s">
        <v>228880</v>
      </c>
      <c r="E7088" s="1">
        <v>41674</v>
      </c>
    </row>
    <row r="7089" spans="1:6" x14ac:dyDescent="0.25">
      <c r="A7089" t="s">
        <v>241725</v>
      </c>
      <c r="B7089" t="s">
        <v>241726</v>
      </c>
      <c r="C7089" t="s">
        <v>228873</v>
      </c>
      <c r="D7089" t="s">
        <v>228874</v>
      </c>
      <c r="E7089" t="s">
        <v>229428</v>
      </c>
      <c r="F7089">
        <v>13000000</v>
      </c>
    </row>
    <row r="7090" spans="1:6" x14ac:dyDescent="0.25">
      <c r="A7090" t="s">
        <v>241723</v>
      </c>
      <c r="B7090" t="s">
        <v>241727</v>
      </c>
      <c r="C7090" t="s">
        <v>228873</v>
      </c>
      <c r="D7090" t="s">
        <v>228877</v>
      </c>
      <c r="E7090" t="s">
        <v>173329</v>
      </c>
      <c r="F7090">
        <v>15612936</v>
      </c>
    </row>
    <row r="7091" spans="1:6" x14ac:dyDescent="0.25">
      <c r="A7091" t="s">
        <v>241728</v>
      </c>
      <c r="B7091" t="s">
        <v>241729</v>
      </c>
      <c r="C7091" t="s">
        <v>228889</v>
      </c>
      <c r="E7091" t="s">
        <v>23937</v>
      </c>
    </row>
    <row r="7092" spans="1:6" x14ac:dyDescent="0.25">
      <c r="A7092" t="s">
        <v>241730</v>
      </c>
      <c r="B7092" t="s">
        <v>241731</v>
      </c>
      <c r="C7092" t="s">
        <v>228873</v>
      </c>
      <c r="D7092" t="s">
        <v>228877</v>
      </c>
      <c r="E7092" t="s">
        <v>96459</v>
      </c>
    </row>
    <row r="7093" spans="1:6" x14ac:dyDescent="0.25">
      <c r="A7093" t="s">
        <v>241732</v>
      </c>
      <c r="B7093" t="s">
        <v>241733</v>
      </c>
      <c r="C7093" t="s">
        <v>228873</v>
      </c>
      <c r="D7093" t="s">
        <v>228874</v>
      </c>
      <c r="E7093" t="s">
        <v>57366</v>
      </c>
    </row>
    <row r="7094" spans="1:6" x14ac:dyDescent="0.25">
      <c r="A7094" t="s">
        <v>241734</v>
      </c>
      <c r="B7094" t="s">
        <v>241735</v>
      </c>
      <c r="C7094" t="s">
        <v>228873</v>
      </c>
      <c r="E7094" t="s">
        <v>10063</v>
      </c>
      <c r="F7094">
        <v>850000</v>
      </c>
    </row>
    <row r="7095" spans="1:6" x14ac:dyDescent="0.25">
      <c r="A7095" t="s">
        <v>241736</v>
      </c>
      <c r="B7095" t="s">
        <v>241737</v>
      </c>
      <c r="C7095" t="s">
        <v>228873</v>
      </c>
      <c r="D7095" t="s">
        <v>228877</v>
      </c>
      <c r="E7095" s="1">
        <v>40180</v>
      </c>
      <c r="F7095">
        <v>3180659</v>
      </c>
    </row>
    <row r="7096" spans="1:6" x14ac:dyDescent="0.25">
      <c r="A7096" t="s">
        <v>241738</v>
      </c>
      <c r="B7096" t="s">
        <v>241739</v>
      </c>
      <c r="C7096" t="s">
        <v>228873</v>
      </c>
      <c r="E7096" t="s">
        <v>102306</v>
      </c>
      <c r="F7096">
        <v>100000</v>
      </c>
    </row>
    <row r="7097" spans="1:6" x14ac:dyDescent="0.25">
      <c r="A7097" t="s">
        <v>241740</v>
      </c>
      <c r="B7097" t="s">
        <v>241741</v>
      </c>
      <c r="C7097" t="s">
        <v>228909</v>
      </c>
      <c r="E7097" t="s">
        <v>20317</v>
      </c>
      <c r="F7097">
        <v>40000</v>
      </c>
    </row>
    <row r="7098" spans="1:6" x14ac:dyDescent="0.25">
      <c r="A7098" t="s">
        <v>241742</v>
      </c>
      <c r="B7098" t="s">
        <v>241743</v>
      </c>
      <c r="C7098" t="s">
        <v>228927</v>
      </c>
      <c r="E7098" t="s">
        <v>36545</v>
      </c>
      <c r="F7098">
        <v>3000000</v>
      </c>
    </row>
    <row r="7099" spans="1:6" x14ac:dyDescent="0.25">
      <c r="A7099" t="s">
        <v>241744</v>
      </c>
      <c r="B7099" t="s">
        <v>241745</v>
      </c>
      <c r="C7099" t="s">
        <v>228873</v>
      </c>
      <c r="E7099" t="s">
        <v>6285</v>
      </c>
      <c r="F7099">
        <v>785000</v>
      </c>
    </row>
    <row r="7100" spans="1:6" x14ac:dyDescent="0.25">
      <c r="A7100" t="s">
        <v>241746</v>
      </c>
      <c r="B7100" t="s">
        <v>241747</v>
      </c>
      <c r="C7100" t="s">
        <v>228873</v>
      </c>
      <c r="E7100" t="s">
        <v>115238</v>
      </c>
      <c r="F7100">
        <v>8899100</v>
      </c>
    </row>
    <row r="7101" spans="1:6" x14ac:dyDescent="0.25">
      <c r="A7101" t="s">
        <v>241748</v>
      </c>
      <c r="B7101" t="s">
        <v>241749</v>
      </c>
      <c r="C7101" t="s">
        <v>228873</v>
      </c>
      <c r="E7101" t="s">
        <v>23073</v>
      </c>
      <c r="F7101">
        <v>735000</v>
      </c>
    </row>
    <row r="7102" spans="1:6" x14ac:dyDescent="0.25">
      <c r="A7102" t="s">
        <v>241750</v>
      </c>
      <c r="B7102" t="s">
        <v>241751</v>
      </c>
      <c r="C7102" t="s">
        <v>228909</v>
      </c>
      <c r="E7102" s="1">
        <v>39818</v>
      </c>
    </row>
    <row r="7103" spans="1:6" x14ac:dyDescent="0.25">
      <c r="A7103" t="s">
        <v>241752</v>
      </c>
      <c r="B7103" t="s">
        <v>241753</v>
      </c>
      <c r="C7103" t="s">
        <v>228889</v>
      </c>
      <c r="E7103" t="s">
        <v>54289</v>
      </c>
    </row>
    <row r="7104" spans="1:6" x14ac:dyDescent="0.25">
      <c r="A7104" t="s">
        <v>241754</v>
      </c>
      <c r="B7104" t="s">
        <v>241755</v>
      </c>
      <c r="C7104" t="s">
        <v>228889</v>
      </c>
      <c r="E7104" t="s">
        <v>110515</v>
      </c>
    </row>
    <row r="7105" spans="1:6" x14ac:dyDescent="0.25">
      <c r="A7105" t="s">
        <v>241752</v>
      </c>
      <c r="B7105" t="s">
        <v>241756</v>
      </c>
      <c r="C7105" t="s">
        <v>228873</v>
      </c>
      <c r="D7105" t="s">
        <v>228877</v>
      </c>
      <c r="E7105" t="s">
        <v>72949</v>
      </c>
    </row>
    <row r="7106" spans="1:6" x14ac:dyDescent="0.25">
      <c r="A7106" t="s">
        <v>241757</v>
      </c>
      <c r="B7106" t="s">
        <v>241758</v>
      </c>
      <c r="C7106" t="s">
        <v>229311</v>
      </c>
      <c r="E7106" t="s">
        <v>2455</v>
      </c>
      <c r="F7106">
        <v>10000000</v>
      </c>
    </row>
    <row r="7107" spans="1:6" x14ac:dyDescent="0.25">
      <c r="A7107" t="s">
        <v>241759</v>
      </c>
      <c r="B7107" t="s">
        <v>241760</v>
      </c>
      <c r="C7107" t="s">
        <v>228873</v>
      </c>
      <c r="E7107" s="1">
        <v>42254</v>
      </c>
      <c r="F7107">
        <v>3000000</v>
      </c>
    </row>
    <row r="7108" spans="1:6" x14ac:dyDescent="0.25">
      <c r="A7108" t="s">
        <v>241761</v>
      </c>
      <c r="B7108" t="s">
        <v>241762</v>
      </c>
      <c r="C7108" t="s">
        <v>228873</v>
      </c>
      <c r="E7108" s="1">
        <v>40698</v>
      </c>
      <c r="F7108">
        <v>150000</v>
      </c>
    </row>
    <row r="7109" spans="1:6" x14ac:dyDescent="0.25">
      <c r="A7109" t="s">
        <v>241763</v>
      </c>
      <c r="B7109" t="s">
        <v>241764</v>
      </c>
      <c r="C7109" t="s">
        <v>228873</v>
      </c>
      <c r="D7109" t="s">
        <v>228877</v>
      </c>
      <c r="E7109" s="1">
        <v>39855</v>
      </c>
      <c r="F7109">
        <v>1770000</v>
      </c>
    </row>
    <row r="7110" spans="1:6" x14ac:dyDescent="0.25">
      <c r="A7110" t="s">
        <v>241765</v>
      </c>
      <c r="B7110" t="s">
        <v>241766</v>
      </c>
      <c r="C7110" t="s">
        <v>228873</v>
      </c>
      <c r="D7110" t="s">
        <v>228877</v>
      </c>
      <c r="E7110" s="1">
        <v>40123</v>
      </c>
    </row>
    <row r="7111" spans="1:6" x14ac:dyDescent="0.25">
      <c r="A7111" t="s">
        <v>241767</v>
      </c>
      <c r="B7111" t="s">
        <v>241768</v>
      </c>
      <c r="C7111" t="s">
        <v>228927</v>
      </c>
      <c r="E7111" s="1">
        <v>42126</v>
      </c>
      <c r="F7111">
        <v>10000000</v>
      </c>
    </row>
    <row r="7112" spans="1:6" x14ac:dyDescent="0.25">
      <c r="A7112" t="s">
        <v>241769</v>
      </c>
      <c r="B7112" t="s">
        <v>241770</v>
      </c>
      <c r="C7112" t="s">
        <v>228873</v>
      </c>
      <c r="E7112" s="1">
        <v>40546</v>
      </c>
      <c r="F7112">
        <v>10000000</v>
      </c>
    </row>
    <row r="7113" spans="1:6" x14ac:dyDescent="0.25">
      <c r="A7113" t="s">
        <v>241771</v>
      </c>
      <c r="B7113" t="s">
        <v>241772</v>
      </c>
      <c r="C7113" t="s">
        <v>228873</v>
      </c>
      <c r="E7113" t="s">
        <v>742</v>
      </c>
    </row>
    <row r="7114" spans="1:6" x14ac:dyDescent="0.25">
      <c r="A7114" t="s">
        <v>241773</v>
      </c>
      <c r="B7114" t="s">
        <v>241774</v>
      </c>
      <c r="C7114" t="s">
        <v>228927</v>
      </c>
      <c r="E7114" t="s">
        <v>233790</v>
      </c>
      <c r="F7114">
        <v>13000000</v>
      </c>
    </row>
    <row r="7115" spans="1:6" x14ac:dyDescent="0.25">
      <c r="A7115" t="s">
        <v>241775</v>
      </c>
      <c r="B7115" t="s">
        <v>241776</v>
      </c>
      <c r="C7115" t="s">
        <v>228889</v>
      </c>
      <c r="E7115" t="s">
        <v>20408</v>
      </c>
      <c r="F7115">
        <v>10906478</v>
      </c>
    </row>
    <row r="7116" spans="1:6" x14ac:dyDescent="0.25">
      <c r="A7116" t="s">
        <v>241777</v>
      </c>
      <c r="B7116" t="s">
        <v>241778</v>
      </c>
      <c r="C7116" t="s">
        <v>228873</v>
      </c>
      <c r="E7116" t="s">
        <v>68333</v>
      </c>
      <c r="F7116">
        <v>17400000</v>
      </c>
    </row>
    <row r="7117" spans="1:6" x14ac:dyDescent="0.25">
      <c r="A7117" t="s">
        <v>241779</v>
      </c>
      <c r="B7117" t="s">
        <v>241780</v>
      </c>
      <c r="C7117" t="s">
        <v>228873</v>
      </c>
      <c r="D7117" t="s">
        <v>228877</v>
      </c>
      <c r="E7117" s="1">
        <v>41738</v>
      </c>
    </row>
    <row r="7118" spans="1:6" x14ac:dyDescent="0.25">
      <c r="A7118" t="s">
        <v>241781</v>
      </c>
      <c r="B7118" t="s">
        <v>241782</v>
      </c>
      <c r="C7118" t="s">
        <v>228880</v>
      </c>
      <c r="E7118" s="1">
        <v>41946</v>
      </c>
    </row>
    <row r="7119" spans="1:6" x14ac:dyDescent="0.25">
      <c r="A7119" t="s">
        <v>241779</v>
      </c>
      <c r="B7119" t="s">
        <v>241783</v>
      </c>
      <c r="C7119" t="s">
        <v>228880</v>
      </c>
      <c r="E7119" t="s">
        <v>99092</v>
      </c>
    </row>
    <row r="7120" spans="1:6" x14ac:dyDescent="0.25">
      <c r="A7120" t="s">
        <v>241781</v>
      </c>
      <c r="B7120" t="s">
        <v>241784</v>
      </c>
      <c r="C7120" t="s">
        <v>228880</v>
      </c>
      <c r="E7120" s="1">
        <v>41795</v>
      </c>
    </row>
    <row r="7121" spans="1:6" x14ac:dyDescent="0.25">
      <c r="A7121" t="s">
        <v>241785</v>
      </c>
      <c r="B7121" t="s">
        <v>241786</v>
      </c>
      <c r="C7121" t="s">
        <v>228873</v>
      </c>
      <c r="D7121" t="s">
        <v>228877</v>
      </c>
      <c r="E7121" t="s">
        <v>33433</v>
      </c>
      <c r="F7121">
        <v>4270000</v>
      </c>
    </row>
    <row r="7122" spans="1:6" x14ac:dyDescent="0.25">
      <c r="A7122" t="s">
        <v>241787</v>
      </c>
      <c r="B7122" t="s">
        <v>241788</v>
      </c>
      <c r="C7122" t="s">
        <v>228927</v>
      </c>
      <c r="E7122" t="s">
        <v>33268</v>
      </c>
      <c r="F7122">
        <v>620500</v>
      </c>
    </row>
    <row r="7123" spans="1:6" x14ac:dyDescent="0.25">
      <c r="A7123" t="s">
        <v>241789</v>
      </c>
      <c r="B7123" t="s">
        <v>241790</v>
      </c>
      <c r="C7123" t="s">
        <v>228873</v>
      </c>
      <c r="E7123" t="s">
        <v>16876</v>
      </c>
      <c r="F7123">
        <v>1818461</v>
      </c>
    </row>
    <row r="7124" spans="1:6" x14ac:dyDescent="0.25">
      <c r="A7124" t="s">
        <v>241787</v>
      </c>
      <c r="B7124" t="s">
        <v>241791</v>
      </c>
      <c r="C7124" t="s">
        <v>228927</v>
      </c>
      <c r="E7124" s="1">
        <v>41884</v>
      </c>
      <c r="F7124">
        <v>1300302</v>
      </c>
    </row>
    <row r="7125" spans="1:6" x14ac:dyDescent="0.25">
      <c r="A7125" t="s">
        <v>241789</v>
      </c>
      <c r="B7125" t="s">
        <v>241792</v>
      </c>
      <c r="C7125" t="s">
        <v>228927</v>
      </c>
      <c r="E7125" s="1">
        <v>42127</v>
      </c>
      <c r="F7125">
        <v>168203</v>
      </c>
    </row>
    <row r="7126" spans="1:6" x14ac:dyDescent="0.25">
      <c r="A7126" t="s">
        <v>241793</v>
      </c>
      <c r="B7126" t="s">
        <v>241794</v>
      </c>
      <c r="C7126" t="s">
        <v>228873</v>
      </c>
      <c r="D7126" t="s">
        <v>231418</v>
      </c>
      <c r="E7126" t="s">
        <v>2709</v>
      </c>
      <c r="F7126">
        <v>40000000</v>
      </c>
    </row>
    <row r="7127" spans="1:6" x14ac:dyDescent="0.25">
      <c r="A7127" t="s">
        <v>241795</v>
      </c>
      <c r="B7127" t="s">
        <v>241796</v>
      </c>
      <c r="C7127" t="s">
        <v>228873</v>
      </c>
      <c r="D7127" t="s">
        <v>228977</v>
      </c>
      <c r="E7127" t="s">
        <v>66714</v>
      </c>
      <c r="F7127">
        <v>3540062</v>
      </c>
    </row>
    <row r="7128" spans="1:6" x14ac:dyDescent="0.25">
      <c r="A7128" t="s">
        <v>241793</v>
      </c>
      <c r="B7128" t="s">
        <v>241797</v>
      </c>
      <c r="C7128" t="s">
        <v>228873</v>
      </c>
      <c r="D7128" t="s">
        <v>228874</v>
      </c>
      <c r="E7128" t="s">
        <v>212438</v>
      </c>
      <c r="F7128">
        <v>26000000</v>
      </c>
    </row>
    <row r="7129" spans="1:6" x14ac:dyDescent="0.25">
      <c r="A7129" t="s">
        <v>241795</v>
      </c>
      <c r="B7129" t="s">
        <v>241798</v>
      </c>
      <c r="C7129" t="s">
        <v>228873</v>
      </c>
      <c r="D7129" t="s">
        <v>229145</v>
      </c>
      <c r="E7129" s="1">
        <v>39825</v>
      </c>
      <c r="F7129">
        <v>35000000</v>
      </c>
    </row>
    <row r="7130" spans="1:6" x14ac:dyDescent="0.25">
      <c r="A7130" t="s">
        <v>241793</v>
      </c>
      <c r="B7130" t="s">
        <v>241799</v>
      </c>
      <c r="C7130" t="s">
        <v>228873</v>
      </c>
      <c r="D7130" t="s">
        <v>229524</v>
      </c>
      <c r="E7130" t="s">
        <v>8809</v>
      </c>
      <c r="F7130">
        <v>16084571</v>
      </c>
    </row>
    <row r="7131" spans="1:6" x14ac:dyDescent="0.25">
      <c r="A7131" t="s">
        <v>241795</v>
      </c>
      <c r="B7131" t="s">
        <v>241800</v>
      </c>
      <c r="C7131" t="s">
        <v>228873</v>
      </c>
      <c r="D7131" t="s">
        <v>241801</v>
      </c>
      <c r="E7131" s="1">
        <v>42281</v>
      </c>
      <c r="F7131">
        <v>37000000</v>
      </c>
    </row>
    <row r="7132" spans="1:6" x14ac:dyDescent="0.25">
      <c r="A7132" t="s">
        <v>241793</v>
      </c>
      <c r="B7132" t="s">
        <v>241802</v>
      </c>
      <c r="C7132" t="s">
        <v>228873</v>
      </c>
      <c r="D7132" t="s">
        <v>228877</v>
      </c>
      <c r="E7132" t="s">
        <v>241803</v>
      </c>
      <c r="F7132">
        <v>12000000</v>
      </c>
    </row>
    <row r="7133" spans="1:6" x14ac:dyDescent="0.25">
      <c r="A7133" t="s">
        <v>241795</v>
      </c>
      <c r="B7133" t="s">
        <v>241804</v>
      </c>
      <c r="C7133" t="s">
        <v>228873</v>
      </c>
      <c r="D7133" t="s">
        <v>229206</v>
      </c>
      <c r="E7133" s="1">
        <v>40700</v>
      </c>
      <c r="F7133">
        <v>21000000</v>
      </c>
    </row>
    <row r="7134" spans="1:6" x14ac:dyDescent="0.25">
      <c r="A7134" t="s">
        <v>241805</v>
      </c>
      <c r="B7134" t="s">
        <v>241806</v>
      </c>
      <c r="C7134" t="s">
        <v>228909</v>
      </c>
      <c r="E7134" t="s">
        <v>1223</v>
      </c>
    </row>
    <row r="7135" spans="1:6" x14ac:dyDescent="0.25">
      <c r="A7135" t="s">
        <v>241807</v>
      </c>
      <c r="B7135" t="s">
        <v>241808</v>
      </c>
      <c r="C7135" t="s">
        <v>228873</v>
      </c>
      <c r="D7135" t="s">
        <v>228977</v>
      </c>
      <c r="E7135" s="1">
        <v>40302</v>
      </c>
      <c r="F7135">
        <v>6400000</v>
      </c>
    </row>
    <row r="7136" spans="1:6" x14ac:dyDescent="0.25">
      <c r="A7136" t="s">
        <v>241809</v>
      </c>
      <c r="B7136" t="s">
        <v>241810</v>
      </c>
      <c r="C7136" t="s">
        <v>228873</v>
      </c>
      <c r="D7136" t="s">
        <v>228874</v>
      </c>
      <c r="E7136" t="s">
        <v>13801</v>
      </c>
      <c r="F7136">
        <v>8216758</v>
      </c>
    </row>
    <row r="7137" spans="1:6" x14ac:dyDescent="0.25">
      <c r="A7137" t="s">
        <v>241807</v>
      </c>
      <c r="B7137" t="s">
        <v>241811</v>
      </c>
      <c r="C7137" t="s">
        <v>228873</v>
      </c>
      <c r="D7137" t="s">
        <v>228874</v>
      </c>
      <c r="E7137" t="s">
        <v>241812</v>
      </c>
      <c r="F7137">
        <v>1610000</v>
      </c>
    </row>
    <row r="7138" spans="1:6" x14ac:dyDescent="0.25">
      <c r="A7138" t="s">
        <v>241813</v>
      </c>
      <c r="B7138" t="s">
        <v>241814</v>
      </c>
      <c r="C7138" t="s">
        <v>228873</v>
      </c>
      <c r="E7138" s="1">
        <v>39267</v>
      </c>
      <c r="F7138">
        <v>6760000</v>
      </c>
    </row>
    <row r="7139" spans="1:6" x14ac:dyDescent="0.25">
      <c r="A7139" t="s">
        <v>241815</v>
      </c>
      <c r="B7139" t="s">
        <v>241816</v>
      </c>
      <c r="C7139" t="s">
        <v>228873</v>
      </c>
      <c r="D7139" t="s">
        <v>228874</v>
      </c>
      <c r="E7139" t="s">
        <v>241817</v>
      </c>
      <c r="F7139">
        <v>25482181</v>
      </c>
    </row>
    <row r="7140" spans="1:6" x14ac:dyDescent="0.25">
      <c r="A7140" t="s">
        <v>241818</v>
      </c>
      <c r="B7140" t="s">
        <v>241819</v>
      </c>
      <c r="C7140" t="s">
        <v>228873</v>
      </c>
      <c r="D7140" t="s">
        <v>228877</v>
      </c>
      <c r="E7140" s="1">
        <v>36162</v>
      </c>
      <c r="F7140">
        <v>4084828</v>
      </c>
    </row>
    <row r="7141" spans="1:6" x14ac:dyDescent="0.25">
      <c r="A7141" t="s">
        <v>241820</v>
      </c>
      <c r="B7141" t="s">
        <v>241821</v>
      </c>
      <c r="C7141" t="s">
        <v>228909</v>
      </c>
      <c r="E7141" s="1">
        <v>41735</v>
      </c>
    </row>
    <row r="7142" spans="1:6" x14ac:dyDescent="0.25">
      <c r="A7142" t="s">
        <v>241822</v>
      </c>
      <c r="B7142" t="s">
        <v>241823</v>
      </c>
      <c r="C7142" t="s">
        <v>228909</v>
      </c>
      <c r="E7142" t="s">
        <v>15390</v>
      </c>
    </row>
    <row r="7143" spans="1:6" x14ac:dyDescent="0.25">
      <c r="A7143" t="s">
        <v>241824</v>
      </c>
      <c r="B7143" t="s">
        <v>241825</v>
      </c>
      <c r="C7143" t="s">
        <v>228873</v>
      </c>
      <c r="E7143" t="s">
        <v>27451</v>
      </c>
      <c r="F7143">
        <v>327260</v>
      </c>
    </row>
    <row r="7144" spans="1:6" x14ac:dyDescent="0.25">
      <c r="A7144" t="s">
        <v>241826</v>
      </c>
      <c r="B7144" t="s">
        <v>241827</v>
      </c>
      <c r="C7144" t="s">
        <v>228880</v>
      </c>
      <c r="E7144" s="1">
        <v>42007</v>
      </c>
      <c r="F7144">
        <v>2500000</v>
      </c>
    </row>
    <row r="7145" spans="1:6" x14ac:dyDescent="0.25">
      <c r="A7145" t="s">
        <v>241828</v>
      </c>
      <c r="B7145" t="s">
        <v>241829</v>
      </c>
      <c r="C7145" t="s">
        <v>228873</v>
      </c>
      <c r="D7145" t="s">
        <v>228877</v>
      </c>
      <c r="E7145" t="s">
        <v>204650</v>
      </c>
      <c r="F7145">
        <v>2200000</v>
      </c>
    </row>
    <row r="7146" spans="1:6" x14ac:dyDescent="0.25">
      <c r="A7146" t="s">
        <v>241830</v>
      </c>
      <c r="B7146" t="s">
        <v>241831</v>
      </c>
      <c r="C7146" t="s">
        <v>228927</v>
      </c>
      <c r="E7146" s="1">
        <v>41954</v>
      </c>
      <c r="F7146">
        <v>1930000</v>
      </c>
    </row>
    <row r="7147" spans="1:6" x14ac:dyDescent="0.25">
      <c r="A7147" t="s">
        <v>241832</v>
      </c>
      <c r="B7147" t="s">
        <v>241833</v>
      </c>
      <c r="C7147" t="s">
        <v>228873</v>
      </c>
      <c r="D7147" t="s">
        <v>228874</v>
      </c>
      <c r="E7147" s="1">
        <v>40182</v>
      </c>
    </row>
    <row r="7148" spans="1:6" x14ac:dyDescent="0.25">
      <c r="A7148" t="s">
        <v>241830</v>
      </c>
      <c r="B7148" t="s">
        <v>241834</v>
      </c>
      <c r="C7148" t="s">
        <v>228873</v>
      </c>
      <c r="E7148" t="s">
        <v>35350</v>
      </c>
      <c r="F7148">
        <v>6250000</v>
      </c>
    </row>
    <row r="7149" spans="1:6" x14ac:dyDescent="0.25">
      <c r="A7149" t="s">
        <v>241835</v>
      </c>
      <c r="B7149" t="s">
        <v>241836</v>
      </c>
      <c r="C7149" t="s">
        <v>228889</v>
      </c>
      <c r="E7149" s="1">
        <v>40182</v>
      </c>
    </row>
    <row r="7150" spans="1:6" x14ac:dyDescent="0.25">
      <c r="A7150" t="s">
        <v>241837</v>
      </c>
      <c r="B7150" t="s">
        <v>241838</v>
      </c>
      <c r="C7150" t="s">
        <v>228889</v>
      </c>
      <c r="E7150" s="1">
        <v>42099</v>
      </c>
    </row>
    <row r="7151" spans="1:6" x14ac:dyDescent="0.25">
      <c r="A7151" t="s">
        <v>241839</v>
      </c>
      <c r="B7151" t="s">
        <v>241840</v>
      </c>
      <c r="C7151" t="s">
        <v>228873</v>
      </c>
      <c r="E7151" s="1">
        <v>42009</v>
      </c>
      <c r="F7151">
        <v>30000000</v>
      </c>
    </row>
    <row r="7152" spans="1:6" x14ac:dyDescent="0.25">
      <c r="A7152" t="s">
        <v>241841</v>
      </c>
      <c r="B7152" t="s">
        <v>241842</v>
      </c>
      <c r="C7152" t="s">
        <v>228873</v>
      </c>
      <c r="E7152" t="s">
        <v>241843</v>
      </c>
      <c r="F7152">
        <v>329982</v>
      </c>
    </row>
    <row r="7153" spans="1:6" x14ac:dyDescent="0.25">
      <c r="A7153" t="s">
        <v>241844</v>
      </c>
      <c r="B7153" t="s">
        <v>241845</v>
      </c>
      <c r="C7153" t="s">
        <v>228873</v>
      </c>
      <c r="E7153" t="s">
        <v>236000</v>
      </c>
      <c r="F7153">
        <v>3712304</v>
      </c>
    </row>
    <row r="7154" spans="1:6" x14ac:dyDescent="0.25">
      <c r="A7154" t="s">
        <v>241846</v>
      </c>
      <c r="B7154" t="s">
        <v>241847</v>
      </c>
      <c r="C7154" t="s">
        <v>228873</v>
      </c>
      <c r="E7154" t="s">
        <v>83690</v>
      </c>
      <c r="F7154">
        <v>200000</v>
      </c>
    </row>
    <row r="7155" spans="1:6" x14ac:dyDescent="0.25">
      <c r="A7155" t="s">
        <v>241848</v>
      </c>
      <c r="B7155" t="s">
        <v>241849</v>
      </c>
      <c r="C7155" t="s">
        <v>228873</v>
      </c>
      <c r="D7155" t="s">
        <v>228874</v>
      </c>
      <c r="E7155" t="s">
        <v>5999</v>
      </c>
      <c r="F7155">
        <v>20000000</v>
      </c>
    </row>
    <row r="7156" spans="1:6" x14ac:dyDescent="0.25">
      <c r="A7156" t="s">
        <v>241850</v>
      </c>
      <c r="B7156" t="s">
        <v>241851</v>
      </c>
      <c r="C7156" t="s">
        <v>228873</v>
      </c>
      <c r="D7156" t="s">
        <v>229145</v>
      </c>
      <c r="E7156" t="s">
        <v>99092</v>
      </c>
      <c r="F7156">
        <v>43600000</v>
      </c>
    </row>
    <row r="7157" spans="1:6" x14ac:dyDescent="0.25">
      <c r="A7157" t="s">
        <v>241852</v>
      </c>
      <c r="B7157" t="s">
        <v>241853</v>
      </c>
      <c r="C7157" t="s">
        <v>228873</v>
      </c>
      <c r="D7157" t="s">
        <v>228874</v>
      </c>
      <c r="E7157" t="s">
        <v>241854</v>
      </c>
      <c r="F7157">
        <v>9000000</v>
      </c>
    </row>
    <row r="7158" spans="1:6" x14ac:dyDescent="0.25">
      <c r="A7158" t="s">
        <v>241850</v>
      </c>
      <c r="B7158" t="s">
        <v>241855</v>
      </c>
      <c r="C7158" t="s">
        <v>228927</v>
      </c>
      <c r="E7158" t="s">
        <v>2259</v>
      </c>
      <c r="F7158">
        <v>12000000</v>
      </c>
    </row>
    <row r="7159" spans="1:6" x14ac:dyDescent="0.25">
      <c r="A7159" t="s">
        <v>241852</v>
      </c>
      <c r="B7159" t="s">
        <v>241856</v>
      </c>
      <c r="C7159" t="s">
        <v>228873</v>
      </c>
      <c r="D7159" t="s">
        <v>228977</v>
      </c>
      <c r="E7159" s="1">
        <v>40215</v>
      </c>
      <c r="F7159">
        <v>35000000</v>
      </c>
    </row>
    <row r="7160" spans="1:6" x14ac:dyDescent="0.25">
      <c r="A7160" t="s">
        <v>241857</v>
      </c>
      <c r="B7160" t="s">
        <v>241858</v>
      </c>
      <c r="C7160" t="s">
        <v>228880</v>
      </c>
      <c r="E7160" s="1">
        <v>41640</v>
      </c>
      <c r="F7160">
        <v>1000000</v>
      </c>
    </row>
    <row r="7161" spans="1:6" x14ac:dyDescent="0.25">
      <c r="A7161" t="s">
        <v>241859</v>
      </c>
      <c r="B7161" t="s">
        <v>241860</v>
      </c>
      <c r="C7161" t="s">
        <v>228880</v>
      </c>
      <c r="E7161" t="s">
        <v>18461</v>
      </c>
    </row>
    <row r="7162" spans="1:6" x14ac:dyDescent="0.25">
      <c r="A7162" t="s">
        <v>241857</v>
      </c>
      <c r="B7162" t="s">
        <v>241861</v>
      </c>
      <c r="C7162" t="s">
        <v>228880</v>
      </c>
      <c r="E7162" t="s">
        <v>23060</v>
      </c>
    </row>
    <row r="7163" spans="1:6" x14ac:dyDescent="0.25">
      <c r="A7163" t="s">
        <v>241859</v>
      </c>
      <c r="B7163" t="s">
        <v>241862</v>
      </c>
      <c r="C7163" t="s">
        <v>228880</v>
      </c>
      <c r="E7163" s="1">
        <v>42044</v>
      </c>
      <c r="F7163">
        <v>3100000</v>
      </c>
    </row>
    <row r="7164" spans="1:6" x14ac:dyDescent="0.25">
      <c r="A7164" t="s">
        <v>241857</v>
      </c>
      <c r="B7164" t="s">
        <v>241863</v>
      </c>
      <c r="C7164" t="s">
        <v>228873</v>
      </c>
      <c r="E7164" t="s">
        <v>418</v>
      </c>
      <c r="F7164">
        <v>3250000</v>
      </c>
    </row>
    <row r="7165" spans="1:6" x14ac:dyDescent="0.25">
      <c r="A7165" t="s">
        <v>241859</v>
      </c>
      <c r="B7165" t="s">
        <v>241864</v>
      </c>
      <c r="C7165" t="s">
        <v>229045</v>
      </c>
      <c r="E7165" s="1">
        <v>41861</v>
      </c>
      <c r="F7165">
        <v>122500</v>
      </c>
    </row>
    <row r="7166" spans="1:6" x14ac:dyDescent="0.25">
      <c r="A7166" t="s">
        <v>241865</v>
      </c>
      <c r="B7166" t="s">
        <v>241866</v>
      </c>
      <c r="C7166" t="s">
        <v>228873</v>
      </c>
      <c r="E7166" t="s">
        <v>75837</v>
      </c>
      <c r="F7166">
        <v>11591907</v>
      </c>
    </row>
    <row r="7167" spans="1:6" x14ac:dyDescent="0.25">
      <c r="A7167" t="s">
        <v>241867</v>
      </c>
      <c r="B7167" t="s">
        <v>241868</v>
      </c>
      <c r="C7167" t="s">
        <v>228873</v>
      </c>
      <c r="E7167" t="s">
        <v>241869</v>
      </c>
      <c r="F7167">
        <v>19600000</v>
      </c>
    </row>
    <row r="7168" spans="1:6" x14ac:dyDescent="0.25">
      <c r="A7168" t="s">
        <v>241870</v>
      </c>
      <c r="B7168" t="s">
        <v>241871</v>
      </c>
      <c r="C7168" t="s">
        <v>229045</v>
      </c>
      <c r="E7168" t="s">
        <v>230196</v>
      </c>
      <c r="F7168">
        <v>680000</v>
      </c>
    </row>
    <row r="7169" spans="1:6" x14ac:dyDescent="0.25">
      <c r="A7169" t="s">
        <v>241872</v>
      </c>
      <c r="B7169" t="s">
        <v>241873</v>
      </c>
      <c r="C7169" t="s">
        <v>228873</v>
      </c>
      <c r="D7169" t="s">
        <v>228874</v>
      </c>
      <c r="E7169" t="s">
        <v>239794</v>
      </c>
      <c r="F7169">
        <v>3531483</v>
      </c>
    </row>
    <row r="7170" spans="1:6" x14ac:dyDescent="0.25">
      <c r="A7170" t="s">
        <v>241874</v>
      </c>
      <c r="B7170" t="s">
        <v>241875</v>
      </c>
      <c r="C7170" t="s">
        <v>228873</v>
      </c>
      <c r="D7170" t="s">
        <v>228977</v>
      </c>
      <c r="E7170" s="1">
        <v>41337</v>
      </c>
      <c r="F7170">
        <v>18000000</v>
      </c>
    </row>
    <row r="7171" spans="1:6" x14ac:dyDescent="0.25">
      <c r="A7171" t="s">
        <v>241872</v>
      </c>
      <c r="B7171" t="s">
        <v>241876</v>
      </c>
      <c r="C7171" t="s">
        <v>228873</v>
      </c>
      <c r="E7171" t="s">
        <v>54538</v>
      </c>
      <c r="F7171">
        <v>4827549</v>
      </c>
    </row>
    <row r="7172" spans="1:6" x14ac:dyDescent="0.25">
      <c r="A7172" t="s">
        <v>241874</v>
      </c>
      <c r="B7172" t="s">
        <v>241877</v>
      </c>
      <c r="C7172" t="s">
        <v>228873</v>
      </c>
      <c r="D7172" t="s">
        <v>228877</v>
      </c>
      <c r="E7172" s="1">
        <v>39422</v>
      </c>
      <c r="F7172">
        <v>14500000</v>
      </c>
    </row>
    <row r="7173" spans="1:6" x14ac:dyDescent="0.25">
      <c r="A7173" t="s">
        <v>241872</v>
      </c>
      <c r="B7173" t="s">
        <v>241878</v>
      </c>
      <c r="C7173" t="s">
        <v>228919</v>
      </c>
      <c r="E7173" t="s">
        <v>75355</v>
      </c>
      <c r="F7173">
        <v>3536035</v>
      </c>
    </row>
    <row r="7174" spans="1:6" x14ac:dyDescent="0.25">
      <c r="A7174" t="s">
        <v>241874</v>
      </c>
      <c r="B7174" t="s">
        <v>241879</v>
      </c>
      <c r="C7174" t="s">
        <v>228873</v>
      </c>
      <c r="E7174" s="1">
        <v>40879</v>
      </c>
      <c r="F7174">
        <v>4724298</v>
      </c>
    </row>
    <row r="7175" spans="1:6" x14ac:dyDescent="0.25">
      <c r="A7175" t="s">
        <v>241872</v>
      </c>
      <c r="B7175" t="s">
        <v>241880</v>
      </c>
      <c r="C7175" t="s">
        <v>228873</v>
      </c>
      <c r="D7175" t="s">
        <v>228874</v>
      </c>
      <c r="E7175" t="s">
        <v>241398</v>
      </c>
      <c r="F7175">
        <v>25000000</v>
      </c>
    </row>
    <row r="7176" spans="1:6" x14ac:dyDescent="0.25">
      <c r="A7176" t="s">
        <v>241881</v>
      </c>
      <c r="B7176" t="s">
        <v>241882</v>
      </c>
      <c r="C7176" t="s">
        <v>228873</v>
      </c>
      <c r="D7176" t="s">
        <v>229145</v>
      </c>
      <c r="E7176" t="s">
        <v>21513</v>
      </c>
      <c r="F7176">
        <v>56610788</v>
      </c>
    </row>
    <row r="7177" spans="1:6" x14ac:dyDescent="0.25">
      <c r="A7177" t="s">
        <v>241883</v>
      </c>
      <c r="B7177" t="s">
        <v>241884</v>
      </c>
      <c r="C7177" t="s">
        <v>228927</v>
      </c>
      <c r="E7177" s="1">
        <v>41978</v>
      </c>
      <c r="F7177">
        <v>20000000</v>
      </c>
    </row>
    <row r="7178" spans="1:6" x14ac:dyDescent="0.25">
      <c r="A7178" t="s">
        <v>241881</v>
      </c>
      <c r="B7178" t="s">
        <v>241885</v>
      </c>
      <c r="C7178" t="s">
        <v>228873</v>
      </c>
      <c r="D7178" t="s">
        <v>228877</v>
      </c>
      <c r="E7178" t="s">
        <v>93630</v>
      </c>
      <c r="F7178">
        <v>7500000</v>
      </c>
    </row>
    <row r="7179" spans="1:6" x14ac:dyDescent="0.25">
      <c r="A7179" t="s">
        <v>241883</v>
      </c>
      <c r="B7179" t="s">
        <v>241886</v>
      </c>
      <c r="C7179" t="s">
        <v>228873</v>
      </c>
      <c r="D7179" t="s">
        <v>229206</v>
      </c>
      <c r="E7179" t="s">
        <v>76535</v>
      </c>
      <c r="F7179">
        <v>36800000</v>
      </c>
    </row>
    <row r="7180" spans="1:6" x14ac:dyDescent="0.25">
      <c r="A7180" t="s">
        <v>241881</v>
      </c>
      <c r="B7180" t="s">
        <v>241887</v>
      </c>
      <c r="C7180" t="s">
        <v>228873</v>
      </c>
      <c r="E7180" s="1">
        <v>40733</v>
      </c>
      <c r="F7180">
        <v>30000000</v>
      </c>
    </row>
    <row r="7181" spans="1:6" x14ac:dyDescent="0.25">
      <c r="A7181" t="s">
        <v>241888</v>
      </c>
      <c r="B7181" t="s">
        <v>241889</v>
      </c>
      <c r="C7181" t="s">
        <v>228873</v>
      </c>
      <c r="D7181" t="s">
        <v>228877</v>
      </c>
      <c r="E7181" t="s">
        <v>27444</v>
      </c>
    </row>
    <row r="7182" spans="1:6" x14ac:dyDescent="0.25">
      <c r="A7182" t="s">
        <v>241890</v>
      </c>
      <c r="B7182" t="s">
        <v>241891</v>
      </c>
      <c r="C7182" t="s">
        <v>228873</v>
      </c>
      <c r="D7182" t="s">
        <v>228874</v>
      </c>
      <c r="E7182" s="1">
        <v>42195</v>
      </c>
      <c r="F7182">
        <v>8000000</v>
      </c>
    </row>
    <row r="7183" spans="1:6" x14ac:dyDescent="0.25">
      <c r="A7183" t="s">
        <v>241892</v>
      </c>
      <c r="B7183" t="s">
        <v>241893</v>
      </c>
      <c r="C7183" t="s">
        <v>228873</v>
      </c>
      <c r="D7183" t="s">
        <v>228877</v>
      </c>
      <c r="E7183" s="1">
        <v>40911</v>
      </c>
      <c r="F7183">
        <v>8000000</v>
      </c>
    </row>
    <row r="7184" spans="1:6" x14ac:dyDescent="0.25">
      <c r="A7184" t="s">
        <v>241894</v>
      </c>
      <c r="B7184" t="s">
        <v>241895</v>
      </c>
      <c r="C7184" t="s">
        <v>228873</v>
      </c>
      <c r="E7184" s="1">
        <v>40976</v>
      </c>
      <c r="F7184">
        <v>4500000</v>
      </c>
    </row>
    <row r="7185" spans="1:6" x14ac:dyDescent="0.25">
      <c r="A7185" t="s">
        <v>241896</v>
      </c>
      <c r="B7185" t="s">
        <v>241897</v>
      </c>
      <c r="C7185" t="s">
        <v>228873</v>
      </c>
      <c r="E7185" t="s">
        <v>42632</v>
      </c>
      <c r="F7185">
        <v>3600000</v>
      </c>
    </row>
    <row r="7186" spans="1:6" x14ac:dyDescent="0.25">
      <c r="A7186" t="s">
        <v>241898</v>
      </c>
      <c r="B7186" t="s">
        <v>241899</v>
      </c>
      <c r="C7186" t="s">
        <v>228916</v>
      </c>
      <c r="E7186" s="1">
        <v>42006</v>
      </c>
    </row>
    <row r="7187" spans="1:6" x14ac:dyDescent="0.25">
      <c r="A7187" t="s">
        <v>241900</v>
      </c>
      <c r="B7187" t="s">
        <v>241901</v>
      </c>
      <c r="C7187" t="s">
        <v>228909</v>
      </c>
      <c r="E7187" s="1">
        <v>41131</v>
      </c>
    </row>
    <row r="7188" spans="1:6" x14ac:dyDescent="0.25">
      <c r="A7188" t="s">
        <v>241902</v>
      </c>
      <c r="B7188" t="s">
        <v>241903</v>
      </c>
      <c r="C7188" t="s">
        <v>228880</v>
      </c>
      <c r="E7188" s="1">
        <v>41914</v>
      </c>
      <c r="F7188">
        <v>486905</v>
      </c>
    </row>
    <row r="7189" spans="1:6" x14ac:dyDescent="0.25">
      <c r="A7189" t="s">
        <v>241904</v>
      </c>
      <c r="B7189" t="s">
        <v>241905</v>
      </c>
      <c r="C7189" t="s">
        <v>228880</v>
      </c>
      <c r="E7189" s="1">
        <v>40920</v>
      </c>
      <c r="F7189">
        <v>145000</v>
      </c>
    </row>
    <row r="7190" spans="1:6" x14ac:dyDescent="0.25">
      <c r="A7190" t="s">
        <v>241906</v>
      </c>
      <c r="B7190" t="s">
        <v>241907</v>
      </c>
      <c r="C7190" t="s">
        <v>228873</v>
      </c>
      <c r="D7190" t="s">
        <v>228877</v>
      </c>
      <c r="E7190" s="1">
        <v>42258</v>
      </c>
      <c r="F7190">
        <v>5000000</v>
      </c>
    </row>
    <row r="7191" spans="1:6" x14ac:dyDescent="0.25">
      <c r="A7191" t="s">
        <v>241908</v>
      </c>
      <c r="B7191" t="s">
        <v>241909</v>
      </c>
      <c r="C7191" t="s">
        <v>228880</v>
      </c>
      <c r="E7191" s="1">
        <v>41924</v>
      </c>
      <c r="F7191">
        <v>2000000</v>
      </c>
    </row>
    <row r="7192" spans="1:6" x14ac:dyDescent="0.25">
      <c r="A7192" t="s">
        <v>241906</v>
      </c>
      <c r="B7192" t="s">
        <v>241910</v>
      </c>
      <c r="C7192" t="s">
        <v>228889</v>
      </c>
      <c r="E7192" t="s">
        <v>82469</v>
      </c>
    </row>
    <row r="7193" spans="1:6" x14ac:dyDescent="0.25">
      <c r="A7193" t="s">
        <v>241911</v>
      </c>
      <c r="B7193" t="s">
        <v>241912</v>
      </c>
      <c r="C7193" t="s">
        <v>228927</v>
      </c>
      <c r="E7193" t="s">
        <v>5988</v>
      </c>
      <c r="F7193">
        <v>165000</v>
      </c>
    </row>
    <row r="7194" spans="1:6" x14ac:dyDescent="0.25">
      <c r="A7194" t="s">
        <v>241913</v>
      </c>
      <c r="B7194" t="s">
        <v>241914</v>
      </c>
      <c r="C7194" t="s">
        <v>228873</v>
      </c>
      <c r="E7194" t="s">
        <v>199329</v>
      </c>
      <c r="F7194">
        <v>616666</v>
      </c>
    </row>
    <row r="7195" spans="1:6" x14ac:dyDescent="0.25">
      <c r="A7195" t="s">
        <v>241915</v>
      </c>
      <c r="B7195" t="s">
        <v>241916</v>
      </c>
      <c r="C7195" t="s">
        <v>228873</v>
      </c>
      <c r="D7195" t="s">
        <v>228877</v>
      </c>
      <c r="E7195" t="s">
        <v>61966</v>
      </c>
    </row>
    <row r="7196" spans="1:6" x14ac:dyDescent="0.25">
      <c r="A7196" t="s">
        <v>241917</v>
      </c>
      <c r="B7196" t="s">
        <v>241918</v>
      </c>
      <c r="C7196" t="s">
        <v>228873</v>
      </c>
      <c r="E7196" t="s">
        <v>167155</v>
      </c>
      <c r="F7196">
        <v>4108777</v>
      </c>
    </row>
    <row r="7197" spans="1:6" x14ac:dyDescent="0.25">
      <c r="A7197" t="s">
        <v>241919</v>
      </c>
      <c r="B7197" t="s">
        <v>241920</v>
      </c>
      <c r="C7197" t="s">
        <v>228919</v>
      </c>
      <c r="E7197" t="s">
        <v>77647</v>
      </c>
      <c r="F7197">
        <v>55000000</v>
      </c>
    </row>
    <row r="7198" spans="1:6" x14ac:dyDescent="0.25">
      <c r="A7198" t="s">
        <v>241921</v>
      </c>
      <c r="B7198" t="s">
        <v>241922</v>
      </c>
      <c r="C7198" t="s">
        <v>228873</v>
      </c>
      <c r="D7198" t="s">
        <v>228877</v>
      </c>
      <c r="E7198" t="s">
        <v>27081</v>
      </c>
      <c r="F7198">
        <v>2500000</v>
      </c>
    </row>
    <row r="7199" spans="1:6" x14ac:dyDescent="0.25">
      <c r="A7199" t="s">
        <v>241923</v>
      </c>
      <c r="B7199" t="s">
        <v>241924</v>
      </c>
      <c r="C7199" t="s">
        <v>228873</v>
      </c>
      <c r="D7199" t="s">
        <v>229145</v>
      </c>
      <c r="E7199" s="1">
        <v>41009</v>
      </c>
      <c r="F7199">
        <v>50000000</v>
      </c>
    </row>
    <row r="7200" spans="1:6" x14ac:dyDescent="0.25">
      <c r="A7200" t="s">
        <v>241925</v>
      </c>
      <c r="B7200" t="s">
        <v>241926</v>
      </c>
      <c r="C7200" t="s">
        <v>228873</v>
      </c>
      <c r="D7200" t="s">
        <v>228874</v>
      </c>
      <c r="E7200" t="s">
        <v>102306</v>
      </c>
      <c r="F7200">
        <v>22000000</v>
      </c>
    </row>
    <row r="7201" spans="1:6" x14ac:dyDescent="0.25">
      <c r="A7201" t="s">
        <v>241923</v>
      </c>
      <c r="B7201" t="s">
        <v>241927</v>
      </c>
      <c r="C7201" t="s">
        <v>228873</v>
      </c>
      <c r="D7201" t="s">
        <v>228877</v>
      </c>
      <c r="E7201" t="s">
        <v>241928</v>
      </c>
      <c r="F7201">
        <v>8000000</v>
      </c>
    </row>
    <row r="7202" spans="1:6" x14ac:dyDescent="0.25">
      <c r="A7202" t="s">
        <v>241925</v>
      </c>
      <c r="B7202" t="s">
        <v>241929</v>
      </c>
      <c r="C7202" t="s">
        <v>228873</v>
      </c>
      <c r="D7202" t="s">
        <v>228977</v>
      </c>
      <c r="E7202" s="1">
        <v>41063</v>
      </c>
      <c r="F7202">
        <v>42000000</v>
      </c>
    </row>
    <row r="7203" spans="1:6" x14ac:dyDescent="0.25">
      <c r="A7203" t="s">
        <v>241930</v>
      </c>
      <c r="B7203" t="s">
        <v>241931</v>
      </c>
      <c r="C7203" t="s">
        <v>228873</v>
      </c>
      <c r="D7203" t="s">
        <v>228874</v>
      </c>
      <c r="E7203" s="1">
        <v>39630</v>
      </c>
      <c r="F7203">
        <v>25000000</v>
      </c>
    </row>
    <row r="7204" spans="1:6" x14ac:dyDescent="0.25">
      <c r="A7204" t="s">
        <v>241932</v>
      </c>
      <c r="B7204" t="s">
        <v>241933</v>
      </c>
      <c r="C7204" t="s">
        <v>228873</v>
      </c>
      <c r="E7204" t="s">
        <v>396</v>
      </c>
      <c r="F7204">
        <v>4000000</v>
      </c>
    </row>
    <row r="7205" spans="1:6" x14ac:dyDescent="0.25">
      <c r="A7205" t="s">
        <v>241934</v>
      </c>
      <c r="B7205" t="s">
        <v>241935</v>
      </c>
      <c r="C7205" t="s">
        <v>228873</v>
      </c>
      <c r="D7205" t="s">
        <v>228877</v>
      </c>
      <c r="E7205" t="s">
        <v>179028</v>
      </c>
      <c r="F7205">
        <v>13876040</v>
      </c>
    </row>
    <row r="7206" spans="1:6" x14ac:dyDescent="0.25">
      <c r="A7206" t="s">
        <v>241936</v>
      </c>
      <c r="B7206" t="s">
        <v>241937</v>
      </c>
      <c r="C7206" t="s">
        <v>228880</v>
      </c>
      <c r="E7206" s="1">
        <v>42007</v>
      </c>
    </row>
    <row r="7207" spans="1:6" x14ac:dyDescent="0.25">
      <c r="A7207" t="s">
        <v>241938</v>
      </c>
      <c r="B7207" t="s">
        <v>241939</v>
      </c>
      <c r="C7207" t="s">
        <v>228889</v>
      </c>
      <c r="E7207" s="1">
        <v>38356</v>
      </c>
    </row>
    <row r="7208" spans="1:6" x14ac:dyDescent="0.25">
      <c r="A7208" t="s">
        <v>241940</v>
      </c>
      <c r="B7208" t="s">
        <v>241941</v>
      </c>
      <c r="C7208" t="s">
        <v>228873</v>
      </c>
      <c r="E7208" t="s">
        <v>33524</v>
      </c>
    </row>
    <row r="7209" spans="1:6" x14ac:dyDescent="0.25">
      <c r="A7209" t="s">
        <v>241942</v>
      </c>
      <c r="B7209" t="s">
        <v>241943</v>
      </c>
      <c r="C7209" t="s">
        <v>228880</v>
      </c>
      <c r="E7209" s="1">
        <v>42279</v>
      </c>
      <c r="F7209">
        <v>2094063</v>
      </c>
    </row>
    <row r="7210" spans="1:6" x14ac:dyDescent="0.25">
      <c r="A7210" t="s">
        <v>241944</v>
      </c>
      <c r="B7210" t="s">
        <v>241945</v>
      </c>
      <c r="C7210" t="s">
        <v>228873</v>
      </c>
      <c r="D7210" t="s">
        <v>228874</v>
      </c>
      <c r="E7210" t="s">
        <v>18087</v>
      </c>
      <c r="F7210">
        <v>10000000</v>
      </c>
    </row>
    <row r="7211" spans="1:6" x14ac:dyDescent="0.25">
      <c r="A7211" t="s">
        <v>241946</v>
      </c>
      <c r="B7211" t="s">
        <v>241947</v>
      </c>
      <c r="C7211" t="s">
        <v>228873</v>
      </c>
      <c r="E7211" s="1">
        <v>38354</v>
      </c>
      <c r="F7211">
        <v>6190000</v>
      </c>
    </row>
    <row r="7212" spans="1:6" x14ac:dyDescent="0.25">
      <c r="A7212" t="s">
        <v>241948</v>
      </c>
      <c r="B7212" t="s">
        <v>241949</v>
      </c>
      <c r="C7212" t="s">
        <v>228943</v>
      </c>
      <c r="E7212" s="1">
        <v>41278</v>
      </c>
      <c r="F7212">
        <v>500000</v>
      </c>
    </row>
    <row r="7213" spans="1:6" x14ac:dyDescent="0.25">
      <c r="A7213" t="s">
        <v>241950</v>
      </c>
      <c r="B7213" t="s">
        <v>241951</v>
      </c>
      <c r="C7213" t="s">
        <v>228873</v>
      </c>
      <c r="D7213" t="s">
        <v>228874</v>
      </c>
      <c r="E7213" t="s">
        <v>169070</v>
      </c>
      <c r="F7213">
        <v>4200000</v>
      </c>
    </row>
    <row r="7214" spans="1:6" x14ac:dyDescent="0.25">
      <c r="A7214" t="s">
        <v>241952</v>
      </c>
      <c r="B7214" t="s">
        <v>241953</v>
      </c>
      <c r="C7214" t="s">
        <v>228873</v>
      </c>
      <c r="E7214" t="s">
        <v>20665</v>
      </c>
      <c r="F7214">
        <v>1000000</v>
      </c>
    </row>
    <row r="7215" spans="1:6" x14ac:dyDescent="0.25">
      <c r="A7215" t="s">
        <v>241950</v>
      </c>
      <c r="B7215" t="s">
        <v>241954</v>
      </c>
      <c r="C7215" t="s">
        <v>228873</v>
      </c>
      <c r="E7215" t="s">
        <v>238465</v>
      </c>
      <c r="F7215">
        <v>1162382</v>
      </c>
    </row>
    <row r="7216" spans="1:6" x14ac:dyDescent="0.25">
      <c r="A7216" t="s">
        <v>241952</v>
      </c>
      <c r="B7216" t="s">
        <v>241955</v>
      </c>
      <c r="C7216" t="s">
        <v>228873</v>
      </c>
      <c r="D7216" t="s">
        <v>228977</v>
      </c>
      <c r="E7216" t="s">
        <v>95813</v>
      </c>
      <c r="F7216">
        <v>12250000</v>
      </c>
    </row>
    <row r="7217" spans="1:6" x14ac:dyDescent="0.25">
      <c r="A7217" t="s">
        <v>241950</v>
      </c>
      <c r="B7217" t="s">
        <v>241956</v>
      </c>
      <c r="C7217" t="s">
        <v>228889</v>
      </c>
      <c r="E7217" t="s">
        <v>118371</v>
      </c>
      <c r="F7217">
        <v>2789399</v>
      </c>
    </row>
    <row r="7218" spans="1:6" x14ac:dyDescent="0.25">
      <c r="A7218" t="s">
        <v>241957</v>
      </c>
      <c r="B7218" t="s">
        <v>241958</v>
      </c>
      <c r="C7218" t="s">
        <v>228873</v>
      </c>
      <c r="D7218" t="s">
        <v>228874</v>
      </c>
      <c r="E7218" s="1">
        <v>40736</v>
      </c>
      <c r="F7218">
        <v>15000000</v>
      </c>
    </row>
    <row r="7219" spans="1:6" x14ac:dyDescent="0.25">
      <c r="A7219" t="s">
        <v>241959</v>
      </c>
      <c r="B7219" t="s">
        <v>241960</v>
      </c>
      <c r="C7219" t="s">
        <v>228873</v>
      </c>
      <c r="E7219" t="s">
        <v>104</v>
      </c>
      <c r="F7219">
        <v>29750000</v>
      </c>
    </row>
    <row r="7220" spans="1:6" x14ac:dyDescent="0.25">
      <c r="A7220" t="s">
        <v>241957</v>
      </c>
      <c r="B7220" t="s">
        <v>241961</v>
      </c>
      <c r="C7220" t="s">
        <v>228873</v>
      </c>
      <c r="D7220" t="s">
        <v>228977</v>
      </c>
      <c r="E7220" t="s">
        <v>7624</v>
      </c>
      <c r="F7220">
        <v>12000000</v>
      </c>
    </row>
    <row r="7221" spans="1:6" x14ac:dyDescent="0.25">
      <c r="A7221" t="s">
        <v>241959</v>
      </c>
      <c r="B7221" t="s">
        <v>241962</v>
      </c>
      <c r="C7221" t="s">
        <v>228873</v>
      </c>
      <c r="D7221" t="s">
        <v>228877</v>
      </c>
      <c r="E7221" s="1">
        <v>40725</v>
      </c>
      <c r="F7221">
        <v>20000000</v>
      </c>
    </row>
    <row r="7222" spans="1:6" x14ac:dyDescent="0.25">
      <c r="A7222" t="s">
        <v>241963</v>
      </c>
      <c r="B7222" t="s">
        <v>241964</v>
      </c>
      <c r="C7222" t="s">
        <v>228873</v>
      </c>
      <c r="E7222" s="1">
        <v>41460</v>
      </c>
      <c r="F7222">
        <v>11796300</v>
      </c>
    </row>
    <row r="7223" spans="1:6" x14ac:dyDescent="0.25">
      <c r="A7223" t="s">
        <v>241965</v>
      </c>
      <c r="B7223" t="s">
        <v>241966</v>
      </c>
      <c r="C7223" t="s">
        <v>228927</v>
      </c>
      <c r="E7223" t="s">
        <v>81469</v>
      </c>
      <c r="F7223">
        <v>5000000</v>
      </c>
    </row>
    <row r="7224" spans="1:6" x14ac:dyDescent="0.25">
      <c r="A7224" t="s">
        <v>241967</v>
      </c>
      <c r="B7224" t="s">
        <v>241968</v>
      </c>
      <c r="C7224" t="s">
        <v>228873</v>
      </c>
      <c r="D7224" t="s">
        <v>228877</v>
      </c>
      <c r="E7224" s="1">
        <v>39821</v>
      </c>
      <c r="F7224">
        <v>15000000</v>
      </c>
    </row>
    <row r="7225" spans="1:6" x14ac:dyDescent="0.25">
      <c r="A7225" t="s">
        <v>241969</v>
      </c>
      <c r="B7225" t="s">
        <v>241970</v>
      </c>
      <c r="C7225" t="s">
        <v>228873</v>
      </c>
      <c r="D7225" t="s">
        <v>229145</v>
      </c>
      <c r="E7225" t="s">
        <v>237752</v>
      </c>
      <c r="F7225">
        <v>19000000</v>
      </c>
    </row>
    <row r="7226" spans="1:6" x14ac:dyDescent="0.25">
      <c r="A7226" t="s">
        <v>241971</v>
      </c>
      <c r="B7226" t="s">
        <v>241972</v>
      </c>
      <c r="C7226" t="s">
        <v>228873</v>
      </c>
      <c r="D7226" t="s">
        <v>229145</v>
      </c>
      <c r="E7226" t="s">
        <v>64617</v>
      </c>
      <c r="F7226">
        <v>7000000</v>
      </c>
    </row>
    <row r="7227" spans="1:6" x14ac:dyDescent="0.25">
      <c r="A7227" t="s">
        <v>241969</v>
      </c>
      <c r="B7227" t="s">
        <v>241973</v>
      </c>
      <c r="C7227" t="s">
        <v>228873</v>
      </c>
      <c r="D7227" t="s">
        <v>229145</v>
      </c>
      <c r="E7227" t="s">
        <v>5242</v>
      </c>
      <c r="F7227">
        <v>3868500</v>
      </c>
    </row>
    <row r="7228" spans="1:6" x14ac:dyDescent="0.25">
      <c r="A7228" t="s">
        <v>241971</v>
      </c>
      <c r="B7228" t="s">
        <v>241974</v>
      </c>
      <c r="C7228" t="s">
        <v>228873</v>
      </c>
      <c r="D7228" t="s">
        <v>228977</v>
      </c>
      <c r="E7228" s="1">
        <v>39090</v>
      </c>
      <c r="F7228">
        <v>10000000</v>
      </c>
    </row>
    <row r="7229" spans="1:6" x14ac:dyDescent="0.25">
      <c r="A7229" t="s">
        <v>241975</v>
      </c>
      <c r="B7229" t="s">
        <v>241976</v>
      </c>
      <c r="C7229" t="s">
        <v>228880</v>
      </c>
      <c r="E7229" s="1">
        <v>41955</v>
      </c>
      <c r="F7229">
        <v>1060000</v>
      </c>
    </row>
    <row r="7230" spans="1:6" x14ac:dyDescent="0.25">
      <c r="A7230" t="s">
        <v>241977</v>
      </c>
      <c r="B7230" t="s">
        <v>241978</v>
      </c>
      <c r="C7230" t="s">
        <v>228873</v>
      </c>
      <c r="E7230" s="1">
        <v>41285</v>
      </c>
      <c r="F7230">
        <v>45000</v>
      </c>
    </row>
    <row r="7231" spans="1:6" x14ac:dyDescent="0.25">
      <c r="A7231" t="s">
        <v>241979</v>
      </c>
      <c r="B7231" t="s">
        <v>241980</v>
      </c>
      <c r="C7231" t="s">
        <v>228916</v>
      </c>
      <c r="E7231" s="1">
        <v>41646</v>
      </c>
    </row>
    <row r="7232" spans="1:6" x14ac:dyDescent="0.25">
      <c r="A7232" t="s">
        <v>241981</v>
      </c>
      <c r="B7232" t="s">
        <v>241982</v>
      </c>
      <c r="C7232" t="s">
        <v>228873</v>
      </c>
      <c r="D7232" t="s">
        <v>228874</v>
      </c>
      <c r="E7232" s="1">
        <v>40493</v>
      </c>
      <c r="F7232">
        <v>34800000</v>
      </c>
    </row>
    <row r="7233" spans="1:6" x14ac:dyDescent="0.25">
      <c r="A7233" t="s">
        <v>241983</v>
      </c>
      <c r="B7233" t="s">
        <v>241984</v>
      </c>
      <c r="C7233" t="s">
        <v>228873</v>
      </c>
      <c r="E7233" t="s">
        <v>125200</v>
      </c>
      <c r="F7233">
        <v>200000</v>
      </c>
    </row>
    <row r="7234" spans="1:6" x14ac:dyDescent="0.25">
      <c r="A7234" t="s">
        <v>241985</v>
      </c>
      <c r="B7234" t="s">
        <v>241986</v>
      </c>
      <c r="C7234" t="s">
        <v>228880</v>
      </c>
      <c r="E7234" t="s">
        <v>21029</v>
      </c>
      <c r="F7234">
        <v>200000</v>
      </c>
    </row>
    <row r="7235" spans="1:6" x14ac:dyDescent="0.25">
      <c r="A7235" t="s">
        <v>241983</v>
      </c>
      <c r="B7235" t="s">
        <v>241987</v>
      </c>
      <c r="C7235" t="s">
        <v>228873</v>
      </c>
      <c r="E7235" s="1">
        <v>40059</v>
      </c>
      <c r="F7235">
        <v>2248258</v>
      </c>
    </row>
    <row r="7236" spans="1:6" x14ac:dyDescent="0.25">
      <c r="A7236" t="s">
        <v>241988</v>
      </c>
      <c r="B7236" t="s">
        <v>241989</v>
      </c>
      <c r="C7236" t="s">
        <v>228873</v>
      </c>
      <c r="E7236" t="s">
        <v>21677</v>
      </c>
      <c r="F7236">
        <v>300000</v>
      </c>
    </row>
    <row r="7237" spans="1:6" x14ac:dyDescent="0.25">
      <c r="A7237" t="s">
        <v>241990</v>
      </c>
      <c r="B7237" t="s">
        <v>241991</v>
      </c>
      <c r="C7237" t="s">
        <v>228889</v>
      </c>
      <c r="E7237" t="s">
        <v>149467</v>
      </c>
    </row>
    <row r="7238" spans="1:6" x14ac:dyDescent="0.25">
      <c r="A7238" t="s">
        <v>241992</v>
      </c>
      <c r="B7238" t="s">
        <v>241993</v>
      </c>
      <c r="C7238" t="s">
        <v>228873</v>
      </c>
      <c r="D7238" t="s">
        <v>228977</v>
      </c>
      <c r="E7238" t="s">
        <v>56239</v>
      </c>
      <c r="F7238">
        <v>20000000</v>
      </c>
    </row>
    <row r="7239" spans="1:6" x14ac:dyDescent="0.25">
      <c r="A7239" t="s">
        <v>241994</v>
      </c>
      <c r="B7239" t="s">
        <v>241995</v>
      </c>
      <c r="C7239" t="s">
        <v>228880</v>
      </c>
      <c r="E7239" s="1">
        <v>41856</v>
      </c>
    </row>
    <row r="7240" spans="1:6" x14ac:dyDescent="0.25">
      <c r="A7240" t="s">
        <v>241996</v>
      </c>
      <c r="B7240" t="s">
        <v>241997</v>
      </c>
      <c r="C7240" t="s">
        <v>228873</v>
      </c>
      <c r="D7240" t="s">
        <v>228877</v>
      </c>
      <c r="E7240" t="s">
        <v>132896</v>
      </c>
      <c r="F7240">
        <v>1835140</v>
      </c>
    </row>
    <row r="7241" spans="1:6" x14ac:dyDescent="0.25">
      <c r="A7241" t="s">
        <v>241998</v>
      </c>
      <c r="B7241" t="s">
        <v>241999</v>
      </c>
      <c r="C7241" t="s">
        <v>228927</v>
      </c>
      <c r="E7241" t="s">
        <v>177534</v>
      </c>
      <c r="F7241">
        <v>1437605</v>
      </c>
    </row>
    <row r="7242" spans="1:6" x14ac:dyDescent="0.25">
      <c r="A7242" t="s">
        <v>242000</v>
      </c>
      <c r="B7242" t="s">
        <v>242001</v>
      </c>
      <c r="C7242" t="s">
        <v>228873</v>
      </c>
      <c r="D7242" t="s">
        <v>228874</v>
      </c>
      <c r="E7242" s="1">
        <v>41914</v>
      </c>
      <c r="F7242">
        <v>1300000</v>
      </c>
    </row>
    <row r="7243" spans="1:6" x14ac:dyDescent="0.25">
      <c r="A7243" t="s">
        <v>241998</v>
      </c>
      <c r="B7243" t="s">
        <v>242002</v>
      </c>
      <c r="C7243" t="s">
        <v>228873</v>
      </c>
      <c r="D7243" t="s">
        <v>228874</v>
      </c>
      <c r="E7243" t="s">
        <v>22623</v>
      </c>
      <c r="F7243">
        <v>7000000</v>
      </c>
    </row>
    <row r="7244" spans="1:6" x14ac:dyDescent="0.25">
      <c r="A7244" t="s">
        <v>242003</v>
      </c>
      <c r="B7244" t="s">
        <v>242004</v>
      </c>
      <c r="C7244" t="s">
        <v>228873</v>
      </c>
      <c r="E7244" t="s">
        <v>7219</v>
      </c>
      <c r="F7244">
        <v>8750000</v>
      </c>
    </row>
    <row r="7245" spans="1:6" x14ac:dyDescent="0.25">
      <c r="A7245" t="s">
        <v>242005</v>
      </c>
      <c r="B7245" t="s">
        <v>242006</v>
      </c>
      <c r="C7245" t="s">
        <v>228873</v>
      </c>
      <c r="E7245" t="s">
        <v>52753</v>
      </c>
    </row>
    <row r="7246" spans="1:6" x14ac:dyDescent="0.25">
      <c r="A7246" t="s">
        <v>242007</v>
      </c>
      <c r="B7246" t="s">
        <v>242008</v>
      </c>
      <c r="C7246" t="s">
        <v>228873</v>
      </c>
      <c r="E7246" t="s">
        <v>28788</v>
      </c>
      <c r="F7246">
        <v>1735000</v>
      </c>
    </row>
    <row r="7247" spans="1:6" x14ac:dyDescent="0.25">
      <c r="A7247" t="s">
        <v>242009</v>
      </c>
      <c r="B7247" t="s">
        <v>242010</v>
      </c>
      <c r="C7247" t="s">
        <v>228873</v>
      </c>
      <c r="E7247" s="1">
        <v>41824</v>
      </c>
      <c r="F7247">
        <v>1694917</v>
      </c>
    </row>
    <row r="7248" spans="1:6" x14ac:dyDescent="0.25">
      <c r="A7248" t="s">
        <v>242011</v>
      </c>
      <c r="B7248" t="s">
        <v>242012</v>
      </c>
      <c r="C7248" t="s">
        <v>229045</v>
      </c>
      <c r="E7248" s="1">
        <v>40914</v>
      </c>
      <c r="F7248">
        <v>150000</v>
      </c>
    </row>
    <row r="7249" spans="1:6" x14ac:dyDescent="0.25">
      <c r="A7249" t="s">
        <v>242013</v>
      </c>
      <c r="B7249" t="s">
        <v>242014</v>
      </c>
      <c r="C7249" t="s">
        <v>228873</v>
      </c>
      <c r="E7249" s="1">
        <v>42288</v>
      </c>
      <c r="F7249">
        <v>3700000</v>
      </c>
    </row>
    <row r="7250" spans="1:6" x14ac:dyDescent="0.25">
      <c r="A7250" t="s">
        <v>242015</v>
      </c>
      <c r="B7250" t="s">
        <v>242016</v>
      </c>
      <c r="C7250" t="s">
        <v>228873</v>
      </c>
      <c r="E7250" s="1">
        <v>41640</v>
      </c>
      <c r="F7250">
        <v>3400000</v>
      </c>
    </row>
    <row r="7251" spans="1:6" x14ac:dyDescent="0.25">
      <c r="A7251" t="s">
        <v>242017</v>
      </c>
      <c r="B7251" t="s">
        <v>242018</v>
      </c>
      <c r="C7251" t="s">
        <v>228873</v>
      </c>
      <c r="E7251" t="s">
        <v>42624</v>
      </c>
      <c r="F7251">
        <v>127397</v>
      </c>
    </row>
    <row r="7252" spans="1:6" x14ac:dyDescent="0.25">
      <c r="A7252" t="s">
        <v>242019</v>
      </c>
      <c r="B7252" t="s">
        <v>242020</v>
      </c>
      <c r="C7252" t="s">
        <v>228873</v>
      </c>
      <c r="D7252" t="s">
        <v>228874</v>
      </c>
      <c r="E7252" s="1">
        <v>41397</v>
      </c>
      <c r="F7252">
        <v>92688</v>
      </c>
    </row>
    <row r="7253" spans="1:6" x14ac:dyDescent="0.25">
      <c r="A7253" t="s">
        <v>242017</v>
      </c>
      <c r="B7253" t="s">
        <v>242021</v>
      </c>
      <c r="C7253" t="s">
        <v>228873</v>
      </c>
      <c r="D7253" t="s">
        <v>228874</v>
      </c>
      <c r="E7253" s="1">
        <v>42341</v>
      </c>
      <c r="F7253">
        <v>25000</v>
      </c>
    </row>
    <row r="7254" spans="1:6" x14ac:dyDescent="0.25">
      <c r="A7254" t="s">
        <v>242019</v>
      </c>
      <c r="B7254" t="s">
        <v>242022</v>
      </c>
      <c r="C7254" t="s">
        <v>228873</v>
      </c>
      <c r="D7254" t="s">
        <v>228874</v>
      </c>
      <c r="E7254" s="1">
        <v>41334</v>
      </c>
      <c r="F7254">
        <v>47857</v>
      </c>
    </row>
    <row r="7255" spans="1:6" x14ac:dyDescent="0.25">
      <c r="A7255" t="s">
        <v>242017</v>
      </c>
      <c r="B7255" t="s">
        <v>242023</v>
      </c>
      <c r="C7255" t="s">
        <v>228873</v>
      </c>
      <c r="E7255" s="1">
        <v>40637</v>
      </c>
      <c r="F7255">
        <v>250001</v>
      </c>
    </row>
    <row r="7256" spans="1:6" x14ac:dyDescent="0.25">
      <c r="A7256" t="s">
        <v>242019</v>
      </c>
      <c r="B7256" t="s">
        <v>242024</v>
      </c>
      <c r="C7256" t="s">
        <v>228873</v>
      </c>
      <c r="D7256" t="s">
        <v>228874</v>
      </c>
      <c r="E7256" t="s">
        <v>90417</v>
      </c>
      <c r="F7256">
        <v>25000</v>
      </c>
    </row>
    <row r="7257" spans="1:6" x14ac:dyDescent="0.25">
      <c r="A7257" t="s">
        <v>242017</v>
      </c>
      <c r="B7257" t="s">
        <v>242025</v>
      </c>
      <c r="C7257" t="s">
        <v>228873</v>
      </c>
      <c r="E7257" t="s">
        <v>179972</v>
      </c>
      <c r="F7257">
        <v>99010</v>
      </c>
    </row>
    <row r="7258" spans="1:6" x14ac:dyDescent="0.25">
      <c r="A7258" t="s">
        <v>242026</v>
      </c>
      <c r="B7258" t="s">
        <v>242027</v>
      </c>
      <c r="C7258" t="s">
        <v>228873</v>
      </c>
      <c r="E7258" t="s">
        <v>124895</v>
      </c>
      <c r="F7258">
        <v>2000000</v>
      </c>
    </row>
    <row r="7259" spans="1:6" x14ac:dyDescent="0.25">
      <c r="A7259" t="s">
        <v>242028</v>
      </c>
      <c r="B7259" t="s">
        <v>242029</v>
      </c>
      <c r="C7259" t="s">
        <v>228873</v>
      </c>
      <c r="E7259" t="s">
        <v>242030</v>
      </c>
      <c r="F7259">
        <v>1000000</v>
      </c>
    </row>
    <row r="7260" spans="1:6" x14ac:dyDescent="0.25">
      <c r="A7260" t="s">
        <v>242031</v>
      </c>
      <c r="B7260" t="s">
        <v>242032</v>
      </c>
      <c r="C7260" t="s">
        <v>228873</v>
      </c>
      <c r="E7260" t="s">
        <v>179375</v>
      </c>
      <c r="F7260">
        <v>250000</v>
      </c>
    </row>
    <row r="7261" spans="1:6" x14ac:dyDescent="0.25">
      <c r="A7261" t="s">
        <v>242033</v>
      </c>
      <c r="B7261" t="s">
        <v>242034</v>
      </c>
      <c r="C7261" t="s">
        <v>228873</v>
      </c>
      <c r="E7261" t="s">
        <v>22962</v>
      </c>
      <c r="F7261">
        <v>326158</v>
      </c>
    </row>
    <row r="7262" spans="1:6" x14ac:dyDescent="0.25">
      <c r="A7262" t="s">
        <v>242031</v>
      </c>
      <c r="B7262" t="s">
        <v>242035</v>
      </c>
      <c r="C7262" t="s">
        <v>228873</v>
      </c>
      <c r="E7262" t="s">
        <v>58449</v>
      </c>
      <c r="F7262">
        <v>1250000</v>
      </c>
    </row>
    <row r="7263" spans="1:6" x14ac:dyDescent="0.25">
      <c r="A7263" t="s">
        <v>242033</v>
      </c>
      <c r="B7263" t="s">
        <v>242036</v>
      </c>
      <c r="C7263" t="s">
        <v>228873</v>
      </c>
      <c r="D7263" t="s">
        <v>228874</v>
      </c>
      <c r="E7263" s="1">
        <v>39422</v>
      </c>
      <c r="F7263">
        <v>18000000</v>
      </c>
    </row>
    <row r="7264" spans="1:6" x14ac:dyDescent="0.25">
      <c r="A7264" t="s">
        <v>242031</v>
      </c>
      <c r="B7264" t="s">
        <v>242037</v>
      </c>
      <c r="C7264" t="s">
        <v>228873</v>
      </c>
      <c r="E7264" t="s">
        <v>234731</v>
      </c>
      <c r="F7264">
        <v>499999</v>
      </c>
    </row>
    <row r="7265" spans="1:6" x14ac:dyDescent="0.25">
      <c r="A7265" t="s">
        <v>242033</v>
      </c>
      <c r="B7265" t="s">
        <v>242038</v>
      </c>
      <c r="C7265" t="s">
        <v>228873</v>
      </c>
      <c r="E7265" s="1">
        <v>41030</v>
      </c>
      <c r="F7265">
        <v>4549285</v>
      </c>
    </row>
    <row r="7266" spans="1:6" x14ac:dyDescent="0.25">
      <c r="A7266" t="s">
        <v>242031</v>
      </c>
      <c r="B7266" t="s">
        <v>242039</v>
      </c>
      <c r="C7266" t="s">
        <v>229311</v>
      </c>
      <c r="E7266" t="s">
        <v>45053</v>
      </c>
      <c r="F7266">
        <v>51650404</v>
      </c>
    </row>
    <row r="7267" spans="1:6" x14ac:dyDescent="0.25">
      <c r="A7267" t="s">
        <v>242033</v>
      </c>
      <c r="B7267" t="s">
        <v>242040</v>
      </c>
      <c r="C7267" t="s">
        <v>228873</v>
      </c>
      <c r="D7267" t="s">
        <v>228877</v>
      </c>
      <c r="E7267" s="1">
        <v>38779</v>
      </c>
      <c r="F7267">
        <v>15000000</v>
      </c>
    </row>
    <row r="7268" spans="1:6" x14ac:dyDescent="0.25">
      <c r="A7268" t="s">
        <v>242031</v>
      </c>
      <c r="B7268" t="s">
        <v>242041</v>
      </c>
      <c r="C7268" t="s">
        <v>228873</v>
      </c>
      <c r="E7268" t="s">
        <v>12057</v>
      </c>
      <c r="F7268">
        <v>325000</v>
      </c>
    </row>
    <row r="7269" spans="1:6" x14ac:dyDescent="0.25">
      <c r="A7269" t="s">
        <v>242042</v>
      </c>
      <c r="B7269" t="s">
        <v>242043</v>
      </c>
      <c r="C7269" t="s">
        <v>228943</v>
      </c>
      <c r="E7269" t="s">
        <v>228922</v>
      </c>
      <c r="F7269">
        <v>64860</v>
      </c>
    </row>
    <row r="7270" spans="1:6" x14ac:dyDescent="0.25">
      <c r="A7270" t="s">
        <v>242044</v>
      </c>
      <c r="B7270" t="s">
        <v>242045</v>
      </c>
      <c r="C7270" t="s">
        <v>228880</v>
      </c>
      <c r="E7270" t="s">
        <v>58127</v>
      </c>
    </row>
    <row r="7271" spans="1:6" x14ac:dyDescent="0.25">
      <c r="A7271" t="s">
        <v>242046</v>
      </c>
      <c r="B7271" t="s">
        <v>242047</v>
      </c>
      <c r="C7271" t="s">
        <v>228919</v>
      </c>
      <c r="E7271" s="1">
        <v>41856</v>
      </c>
      <c r="F7271">
        <v>33000000</v>
      </c>
    </row>
    <row r="7272" spans="1:6" x14ac:dyDescent="0.25">
      <c r="A7272" t="s">
        <v>242048</v>
      </c>
      <c r="B7272" t="s">
        <v>242049</v>
      </c>
      <c r="C7272" t="s">
        <v>228919</v>
      </c>
      <c r="E7272" t="s">
        <v>56251</v>
      </c>
      <c r="F7272">
        <v>25000000</v>
      </c>
    </row>
    <row r="7273" spans="1:6" x14ac:dyDescent="0.25">
      <c r="A7273" t="s">
        <v>242046</v>
      </c>
      <c r="B7273" t="s">
        <v>242050</v>
      </c>
      <c r="C7273" t="s">
        <v>228919</v>
      </c>
      <c r="E7273" t="s">
        <v>37188</v>
      </c>
      <c r="F7273">
        <v>15000000</v>
      </c>
    </row>
    <row r="7274" spans="1:6" x14ac:dyDescent="0.25">
      <c r="A7274" t="s">
        <v>242048</v>
      </c>
      <c r="B7274" t="s">
        <v>242051</v>
      </c>
      <c r="C7274" t="s">
        <v>228919</v>
      </c>
      <c r="E7274" t="s">
        <v>5700</v>
      </c>
      <c r="F7274">
        <v>10000000</v>
      </c>
    </row>
    <row r="7275" spans="1:6" x14ac:dyDescent="0.25">
      <c r="A7275" t="s">
        <v>242046</v>
      </c>
      <c r="B7275" t="s">
        <v>242052</v>
      </c>
      <c r="C7275" t="s">
        <v>228919</v>
      </c>
      <c r="E7275" t="s">
        <v>242053</v>
      </c>
      <c r="F7275">
        <v>18000000</v>
      </c>
    </row>
    <row r="7276" spans="1:6" x14ac:dyDescent="0.25">
      <c r="A7276" t="s">
        <v>242054</v>
      </c>
      <c r="B7276" t="s">
        <v>242055</v>
      </c>
      <c r="C7276" t="s">
        <v>228873</v>
      </c>
      <c r="D7276" t="s">
        <v>228877</v>
      </c>
      <c r="E7276" s="1">
        <v>42253</v>
      </c>
      <c r="F7276">
        <v>11500000</v>
      </c>
    </row>
    <row r="7277" spans="1:6" x14ac:dyDescent="0.25">
      <c r="A7277" t="s">
        <v>242056</v>
      </c>
      <c r="B7277" t="s">
        <v>242057</v>
      </c>
      <c r="C7277" t="s">
        <v>228927</v>
      </c>
      <c r="E7277" s="1">
        <v>41918</v>
      </c>
      <c r="F7277">
        <v>200000</v>
      </c>
    </row>
    <row r="7278" spans="1:6" x14ac:dyDescent="0.25">
      <c r="A7278" t="s">
        <v>242058</v>
      </c>
      <c r="B7278" t="s">
        <v>242059</v>
      </c>
      <c r="C7278" t="s">
        <v>228880</v>
      </c>
      <c r="E7278" s="1">
        <v>42010</v>
      </c>
      <c r="F7278">
        <v>1000000</v>
      </c>
    </row>
    <row r="7279" spans="1:6" x14ac:dyDescent="0.25">
      <c r="A7279" t="s">
        <v>242060</v>
      </c>
      <c r="B7279" t="s">
        <v>242061</v>
      </c>
      <c r="C7279" t="s">
        <v>228943</v>
      </c>
      <c r="E7279" s="1">
        <v>41648</v>
      </c>
      <c r="F7279">
        <v>500000</v>
      </c>
    </row>
    <row r="7280" spans="1:6" x14ac:dyDescent="0.25">
      <c r="A7280" t="s">
        <v>242062</v>
      </c>
      <c r="B7280" t="s">
        <v>242063</v>
      </c>
      <c r="C7280" t="s">
        <v>228919</v>
      </c>
      <c r="E7280" t="s">
        <v>87199</v>
      </c>
    </row>
    <row r="7281" spans="1:6" x14ac:dyDescent="0.25">
      <c r="A7281" t="s">
        <v>242064</v>
      </c>
      <c r="B7281" t="s">
        <v>242065</v>
      </c>
      <c r="C7281" t="s">
        <v>228919</v>
      </c>
      <c r="E7281" t="s">
        <v>18453</v>
      </c>
      <c r="F7281">
        <v>13000000</v>
      </c>
    </row>
    <row r="7282" spans="1:6" x14ac:dyDescent="0.25">
      <c r="A7282" t="s">
        <v>242066</v>
      </c>
      <c r="B7282" t="s">
        <v>242067</v>
      </c>
      <c r="C7282" t="s">
        <v>228919</v>
      </c>
      <c r="E7282" t="s">
        <v>12747</v>
      </c>
      <c r="F7282">
        <v>90000000</v>
      </c>
    </row>
    <row r="7283" spans="1:6" x14ac:dyDescent="0.25">
      <c r="A7283" t="s">
        <v>242068</v>
      </c>
      <c r="B7283" t="s">
        <v>242069</v>
      </c>
      <c r="C7283" t="s">
        <v>228880</v>
      </c>
      <c r="E7283" s="1">
        <v>38724</v>
      </c>
      <c r="F7283">
        <v>70000</v>
      </c>
    </row>
    <row r="7284" spans="1:6" x14ac:dyDescent="0.25">
      <c r="A7284" t="s">
        <v>242070</v>
      </c>
      <c r="B7284" t="s">
        <v>242071</v>
      </c>
      <c r="C7284" t="s">
        <v>228927</v>
      </c>
      <c r="E7284" s="1">
        <v>41975</v>
      </c>
      <c r="F7284">
        <v>500000</v>
      </c>
    </row>
    <row r="7285" spans="1:6" x14ac:dyDescent="0.25">
      <c r="A7285" t="s">
        <v>242072</v>
      </c>
      <c r="B7285" t="s">
        <v>242073</v>
      </c>
      <c r="C7285" t="s">
        <v>228880</v>
      </c>
      <c r="E7285" t="s">
        <v>82469</v>
      </c>
      <c r="F7285">
        <v>50000</v>
      </c>
    </row>
    <row r="7286" spans="1:6" x14ac:dyDescent="0.25">
      <c r="A7286" t="s">
        <v>242074</v>
      </c>
      <c r="B7286" t="s">
        <v>242075</v>
      </c>
      <c r="C7286" t="s">
        <v>229045</v>
      </c>
      <c r="E7286" t="s">
        <v>18875</v>
      </c>
    </row>
    <row r="7287" spans="1:6" x14ac:dyDescent="0.25">
      <c r="A7287" t="s">
        <v>242072</v>
      </c>
      <c r="B7287" t="s">
        <v>242076</v>
      </c>
      <c r="C7287" t="s">
        <v>228880</v>
      </c>
      <c r="E7287" t="s">
        <v>36463</v>
      </c>
      <c r="F7287">
        <v>140000</v>
      </c>
    </row>
    <row r="7288" spans="1:6" x14ac:dyDescent="0.25">
      <c r="A7288" t="s">
        <v>242074</v>
      </c>
      <c r="B7288" t="s">
        <v>242077</v>
      </c>
      <c r="C7288" t="s">
        <v>228880</v>
      </c>
      <c r="E7288" s="1">
        <v>41579</v>
      </c>
      <c r="F7288">
        <v>350000</v>
      </c>
    </row>
    <row r="7289" spans="1:6" x14ac:dyDescent="0.25">
      <c r="A7289" t="s">
        <v>242078</v>
      </c>
      <c r="B7289" t="s">
        <v>242079</v>
      </c>
      <c r="C7289" t="s">
        <v>228943</v>
      </c>
      <c r="E7289" s="1">
        <v>40549</v>
      </c>
      <c r="F7289">
        <v>210000</v>
      </c>
    </row>
    <row r="7290" spans="1:6" x14ac:dyDescent="0.25">
      <c r="A7290" t="s">
        <v>242080</v>
      </c>
      <c r="B7290" t="s">
        <v>242081</v>
      </c>
      <c r="C7290" t="s">
        <v>229045</v>
      </c>
      <c r="E7290" s="1">
        <v>40544</v>
      </c>
      <c r="F7290">
        <v>30000</v>
      </c>
    </row>
    <row r="7291" spans="1:6" x14ac:dyDescent="0.25">
      <c r="A7291" t="s">
        <v>242078</v>
      </c>
      <c r="B7291" t="s">
        <v>242082</v>
      </c>
      <c r="C7291" t="s">
        <v>229045</v>
      </c>
      <c r="E7291" s="1">
        <v>40549</v>
      </c>
      <c r="F7291">
        <v>150000</v>
      </c>
    </row>
    <row r="7292" spans="1:6" x14ac:dyDescent="0.25">
      <c r="A7292" t="s">
        <v>242083</v>
      </c>
      <c r="B7292" t="s">
        <v>242084</v>
      </c>
      <c r="C7292" t="s">
        <v>228880</v>
      </c>
      <c r="E7292" t="s">
        <v>100300</v>
      </c>
    </row>
    <row r="7293" spans="1:6" x14ac:dyDescent="0.25">
      <c r="A7293" t="s">
        <v>242085</v>
      </c>
      <c r="B7293" t="s">
        <v>242086</v>
      </c>
      <c r="C7293" t="s">
        <v>228880</v>
      </c>
      <c r="E7293" s="1">
        <v>40919</v>
      </c>
      <c r="F7293">
        <v>28000</v>
      </c>
    </row>
    <row r="7294" spans="1:6" x14ac:dyDescent="0.25">
      <c r="A7294" t="s">
        <v>242087</v>
      </c>
      <c r="B7294" t="s">
        <v>242088</v>
      </c>
      <c r="C7294" t="s">
        <v>228873</v>
      </c>
      <c r="D7294" t="s">
        <v>228877</v>
      </c>
      <c r="E7294" t="s">
        <v>78917</v>
      </c>
    </row>
    <row r="7295" spans="1:6" x14ac:dyDescent="0.25">
      <c r="A7295" t="s">
        <v>242089</v>
      </c>
      <c r="B7295" t="s">
        <v>242090</v>
      </c>
      <c r="C7295" t="s">
        <v>228873</v>
      </c>
      <c r="D7295" t="s">
        <v>228874</v>
      </c>
      <c r="E7295" t="s">
        <v>4786</v>
      </c>
    </row>
    <row r="7296" spans="1:6" x14ac:dyDescent="0.25">
      <c r="A7296" t="s">
        <v>242091</v>
      </c>
      <c r="B7296" t="s">
        <v>242092</v>
      </c>
      <c r="C7296" t="s">
        <v>228880</v>
      </c>
      <c r="E7296" t="s">
        <v>58449</v>
      </c>
      <c r="F7296">
        <v>75000</v>
      </c>
    </row>
    <row r="7297" spans="1:6" x14ac:dyDescent="0.25">
      <c r="A7297" t="s">
        <v>242093</v>
      </c>
      <c r="B7297" t="s">
        <v>242094</v>
      </c>
      <c r="C7297" t="s">
        <v>228880</v>
      </c>
      <c r="E7297" t="s">
        <v>34968</v>
      </c>
      <c r="F7297">
        <v>60000</v>
      </c>
    </row>
    <row r="7298" spans="1:6" x14ac:dyDescent="0.25">
      <c r="A7298" t="s">
        <v>242095</v>
      </c>
      <c r="B7298" t="s">
        <v>242096</v>
      </c>
      <c r="C7298" t="s">
        <v>228873</v>
      </c>
      <c r="D7298" t="s">
        <v>228877</v>
      </c>
      <c r="E7298" s="1">
        <v>41281</v>
      </c>
      <c r="F7298">
        <v>5000000</v>
      </c>
    </row>
    <row r="7299" spans="1:6" x14ac:dyDescent="0.25">
      <c r="A7299" t="s">
        <v>242097</v>
      </c>
      <c r="B7299" t="s">
        <v>242098</v>
      </c>
      <c r="C7299" t="s">
        <v>228873</v>
      </c>
      <c r="E7299" t="s">
        <v>91481</v>
      </c>
      <c r="F7299">
        <v>100000</v>
      </c>
    </row>
    <row r="7300" spans="1:6" x14ac:dyDescent="0.25">
      <c r="A7300" t="s">
        <v>242099</v>
      </c>
      <c r="B7300" t="s">
        <v>242100</v>
      </c>
      <c r="C7300" t="s">
        <v>228873</v>
      </c>
      <c r="E7300" s="1">
        <v>41824</v>
      </c>
      <c r="F7300">
        <v>140000</v>
      </c>
    </row>
    <row r="7301" spans="1:6" x14ac:dyDescent="0.25">
      <c r="A7301" t="s">
        <v>242101</v>
      </c>
      <c r="B7301" t="s">
        <v>242102</v>
      </c>
      <c r="C7301" t="s">
        <v>229311</v>
      </c>
      <c r="E7301" t="s">
        <v>22174</v>
      </c>
      <c r="F7301">
        <v>155519</v>
      </c>
    </row>
    <row r="7302" spans="1:6" x14ac:dyDescent="0.25">
      <c r="A7302" t="s">
        <v>242099</v>
      </c>
      <c r="B7302" t="s">
        <v>242103</v>
      </c>
      <c r="C7302" t="s">
        <v>229311</v>
      </c>
      <c r="E7302" t="s">
        <v>230809</v>
      </c>
      <c r="F7302">
        <v>265000</v>
      </c>
    </row>
    <row r="7303" spans="1:6" x14ac:dyDescent="0.25">
      <c r="A7303" t="s">
        <v>242104</v>
      </c>
      <c r="B7303" t="s">
        <v>242105</v>
      </c>
      <c r="C7303" t="s">
        <v>228873</v>
      </c>
      <c r="E7303" t="s">
        <v>3653</v>
      </c>
      <c r="F7303">
        <v>2500000</v>
      </c>
    </row>
    <row r="7304" spans="1:6" x14ac:dyDescent="0.25">
      <c r="A7304" t="s">
        <v>242106</v>
      </c>
      <c r="B7304" t="s">
        <v>242107</v>
      </c>
      <c r="C7304" t="s">
        <v>228873</v>
      </c>
      <c r="D7304" t="s">
        <v>228874</v>
      </c>
      <c r="E7304" t="s">
        <v>50778</v>
      </c>
      <c r="F7304">
        <v>10000000</v>
      </c>
    </row>
    <row r="7305" spans="1:6" x14ac:dyDescent="0.25">
      <c r="A7305" t="s">
        <v>242108</v>
      </c>
      <c r="B7305" t="s">
        <v>242109</v>
      </c>
      <c r="C7305" t="s">
        <v>228873</v>
      </c>
      <c r="D7305" t="s">
        <v>228877</v>
      </c>
      <c r="E7305" s="1">
        <v>38362</v>
      </c>
      <c r="F7305">
        <v>5000000</v>
      </c>
    </row>
    <row r="7306" spans="1:6" x14ac:dyDescent="0.25">
      <c r="A7306" t="s">
        <v>242110</v>
      </c>
      <c r="B7306" t="s">
        <v>242111</v>
      </c>
      <c r="C7306" t="s">
        <v>228927</v>
      </c>
      <c r="E7306" t="s">
        <v>68567</v>
      </c>
      <c r="F7306">
        <v>75000</v>
      </c>
    </row>
    <row r="7307" spans="1:6" x14ac:dyDescent="0.25">
      <c r="A7307" t="s">
        <v>242112</v>
      </c>
      <c r="B7307" t="s">
        <v>242113</v>
      </c>
      <c r="C7307" t="s">
        <v>228919</v>
      </c>
      <c r="E7307" s="1">
        <v>42011</v>
      </c>
      <c r="F7307">
        <v>3000000</v>
      </c>
    </row>
    <row r="7308" spans="1:6" x14ac:dyDescent="0.25">
      <c r="A7308" t="s">
        <v>242110</v>
      </c>
      <c r="B7308" t="s">
        <v>242114</v>
      </c>
      <c r="C7308" t="s">
        <v>228916</v>
      </c>
      <c r="E7308" t="s">
        <v>228922</v>
      </c>
      <c r="F7308">
        <v>750000</v>
      </c>
    </row>
    <row r="7309" spans="1:6" x14ac:dyDescent="0.25">
      <c r="A7309" t="s">
        <v>242112</v>
      </c>
      <c r="B7309" t="s">
        <v>242115</v>
      </c>
      <c r="C7309" t="s">
        <v>228873</v>
      </c>
      <c r="E7309" s="1">
        <v>41822</v>
      </c>
      <c r="F7309">
        <v>2850000</v>
      </c>
    </row>
    <row r="7310" spans="1:6" x14ac:dyDescent="0.25">
      <c r="A7310" t="s">
        <v>242110</v>
      </c>
      <c r="B7310" t="s">
        <v>242116</v>
      </c>
      <c r="C7310" t="s">
        <v>228927</v>
      </c>
      <c r="E7310" t="s">
        <v>52461</v>
      </c>
      <c r="F7310">
        <v>370397</v>
      </c>
    </row>
    <row r="7311" spans="1:6" x14ac:dyDescent="0.25">
      <c r="A7311" t="s">
        <v>242117</v>
      </c>
      <c r="B7311" t="s">
        <v>242118</v>
      </c>
      <c r="C7311" t="s">
        <v>228889</v>
      </c>
      <c r="E7311" t="s">
        <v>7419</v>
      </c>
    </row>
    <row r="7312" spans="1:6" x14ac:dyDescent="0.25">
      <c r="A7312" t="s">
        <v>242119</v>
      </c>
      <c r="B7312" t="s">
        <v>242120</v>
      </c>
      <c r="C7312" t="s">
        <v>228873</v>
      </c>
      <c r="D7312" t="s">
        <v>228877</v>
      </c>
      <c r="E7312" t="s">
        <v>242121</v>
      </c>
      <c r="F7312">
        <v>51750000</v>
      </c>
    </row>
    <row r="7313" spans="1:6" x14ac:dyDescent="0.25">
      <c r="A7313" t="s">
        <v>242122</v>
      </c>
      <c r="B7313" t="s">
        <v>242123</v>
      </c>
      <c r="C7313" t="s">
        <v>228873</v>
      </c>
      <c r="D7313" t="s">
        <v>228874</v>
      </c>
      <c r="E7313" s="1">
        <v>38172</v>
      </c>
      <c r="F7313">
        <v>50000000</v>
      </c>
    </row>
    <row r="7314" spans="1:6" x14ac:dyDescent="0.25">
      <c r="A7314" t="s">
        <v>242124</v>
      </c>
      <c r="B7314" t="s">
        <v>242125</v>
      </c>
      <c r="C7314" t="s">
        <v>228873</v>
      </c>
      <c r="E7314" t="s">
        <v>110071</v>
      </c>
      <c r="F7314">
        <v>2700000</v>
      </c>
    </row>
    <row r="7315" spans="1:6" x14ac:dyDescent="0.25">
      <c r="A7315" t="s">
        <v>242126</v>
      </c>
      <c r="B7315" t="s">
        <v>242127</v>
      </c>
      <c r="C7315" t="s">
        <v>228873</v>
      </c>
      <c r="D7315" t="s">
        <v>228877</v>
      </c>
      <c r="E7315" s="1">
        <v>40180</v>
      </c>
    </row>
    <row r="7316" spans="1:6" x14ac:dyDescent="0.25">
      <c r="A7316" t="s">
        <v>242128</v>
      </c>
      <c r="B7316" t="s">
        <v>242129</v>
      </c>
      <c r="C7316" t="s">
        <v>228880</v>
      </c>
      <c r="E7316" s="1">
        <v>40910</v>
      </c>
    </row>
    <row r="7317" spans="1:6" x14ac:dyDescent="0.25">
      <c r="A7317" t="s">
        <v>242130</v>
      </c>
      <c r="B7317" t="s">
        <v>242131</v>
      </c>
      <c r="C7317" t="s">
        <v>228927</v>
      </c>
      <c r="E7317" t="s">
        <v>47032</v>
      </c>
      <c r="F7317">
        <v>3535000</v>
      </c>
    </row>
    <row r="7318" spans="1:6" x14ac:dyDescent="0.25">
      <c r="A7318" t="s">
        <v>242132</v>
      </c>
      <c r="B7318" t="s">
        <v>242133</v>
      </c>
      <c r="C7318" t="s">
        <v>228909</v>
      </c>
      <c r="E7318" t="s">
        <v>100637</v>
      </c>
    </row>
    <row r="7319" spans="1:6" x14ac:dyDescent="0.25">
      <c r="A7319" t="s">
        <v>242134</v>
      </c>
      <c r="B7319" t="s">
        <v>242135</v>
      </c>
      <c r="C7319" t="s">
        <v>228927</v>
      </c>
      <c r="E7319" t="s">
        <v>46307</v>
      </c>
      <c r="F7319">
        <v>10000</v>
      </c>
    </row>
    <row r="7320" spans="1:6" x14ac:dyDescent="0.25">
      <c r="A7320" t="s">
        <v>242136</v>
      </c>
      <c r="B7320" t="s">
        <v>242137</v>
      </c>
      <c r="C7320" t="s">
        <v>228880</v>
      </c>
      <c r="E7320" s="1">
        <v>41194</v>
      </c>
    </row>
    <row r="7321" spans="1:6" x14ac:dyDescent="0.25">
      <c r="A7321" t="s">
        <v>242138</v>
      </c>
      <c r="B7321" t="s">
        <v>242139</v>
      </c>
      <c r="C7321" t="s">
        <v>228880</v>
      </c>
      <c r="E7321" t="s">
        <v>23644</v>
      </c>
      <c r="F7321">
        <v>500000</v>
      </c>
    </row>
    <row r="7322" spans="1:6" x14ac:dyDescent="0.25">
      <c r="A7322" t="s">
        <v>242140</v>
      </c>
      <c r="B7322" t="s">
        <v>242141</v>
      </c>
      <c r="C7322" t="s">
        <v>228880</v>
      </c>
      <c r="E7322" s="1">
        <v>42102</v>
      </c>
      <c r="F7322">
        <v>1500000</v>
      </c>
    </row>
    <row r="7323" spans="1:6" x14ac:dyDescent="0.25">
      <c r="A7323" t="s">
        <v>242138</v>
      </c>
      <c r="B7323" t="s">
        <v>242142</v>
      </c>
      <c r="C7323" t="s">
        <v>228880</v>
      </c>
      <c r="E7323" t="s">
        <v>14915</v>
      </c>
      <c r="F7323">
        <v>300000</v>
      </c>
    </row>
    <row r="7324" spans="1:6" x14ac:dyDescent="0.25">
      <c r="A7324" t="s">
        <v>242143</v>
      </c>
      <c r="B7324" t="s">
        <v>242144</v>
      </c>
      <c r="C7324" t="s">
        <v>228873</v>
      </c>
      <c r="D7324" t="s">
        <v>228977</v>
      </c>
      <c r="E7324" s="1">
        <v>40302</v>
      </c>
      <c r="F7324">
        <v>99000000</v>
      </c>
    </row>
    <row r="7325" spans="1:6" x14ac:dyDescent="0.25">
      <c r="A7325" t="s">
        <v>242145</v>
      </c>
      <c r="B7325" t="s">
        <v>242146</v>
      </c>
      <c r="C7325" t="s">
        <v>228889</v>
      </c>
      <c r="E7325" t="s">
        <v>242147</v>
      </c>
    </row>
    <row r="7326" spans="1:6" x14ac:dyDescent="0.25">
      <c r="A7326" t="s">
        <v>242148</v>
      </c>
      <c r="B7326" t="s">
        <v>242149</v>
      </c>
      <c r="C7326" t="s">
        <v>228889</v>
      </c>
      <c r="E7326" t="s">
        <v>104558</v>
      </c>
      <c r="F7326">
        <v>75000000</v>
      </c>
    </row>
    <row r="7327" spans="1:6" x14ac:dyDescent="0.25">
      <c r="A7327" t="s">
        <v>242145</v>
      </c>
      <c r="B7327" t="s">
        <v>242150</v>
      </c>
      <c r="C7327" t="s">
        <v>228889</v>
      </c>
      <c r="E7327" t="s">
        <v>242151</v>
      </c>
    </row>
    <row r="7328" spans="1:6" x14ac:dyDescent="0.25">
      <c r="A7328" t="s">
        <v>242148</v>
      </c>
      <c r="B7328" t="s">
        <v>242152</v>
      </c>
      <c r="C7328" t="s">
        <v>228889</v>
      </c>
      <c r="E7328" t="s">
        <v>242153</v>
      </c>
    </row>
    <row r="7329" spans="1:6" x14ac:dyDescent="0.25">
      <c r="A7329" t="s">
        <v>242145</v>
      </c>
      <c r="B7329" t="s">
        <v>242154</v>
      </c>
      <c r="C7329" t="s">
        <v>228889</v>
      </c>
      <c r="E7329" t="s">
        <v>104558</v>
      </c>
      <c r="F7329">
        <v>50000000</v>
      </c>
    </row>
    <row r="7330" spans="1:6" x14ac:dyDescent="0.25">
      <c r="A7330" t="s">
        <v>242148</v>
      </c>
      <c r="B7330" t="s">
        <v>242155</v>
      </c>
      <c r="C7330" t="s">
        <v>228889</v>
      </c>
      <c r="E7330" t="s">
        <v>242156</v>
      </c>
    </row>
    <row r="7331" spans="1:6" x14ac:dyDescent="0.25">
      <c r="A7331" t="s">
        <v>242145</v>
      </c>
      <c r="B7331" t="s">
        <v>242157</v>
      </c>
      <c r="C7331" t="s">
        <v>228889</v>
      </c>
      <c r="E7331" t="s">
        <v>242158</v>
      </c>
    </row>
    <row r="7332" spans="1:6" x14ac:dyDescent="0.25">
      <c r="A7332" t="s">
        <v>242159</v>
      </c>
      <c r="B7332" t="s">
        <v>242160</v>
      </c>
      <c r="C7332" t="s">
        <v>228889</v>
      </c>
      <c r="E7332" s="1">
        <v>40179</v>
      </c>
    </row>
    <row r="7333" spans="1:6" x14ac:dyDescent="0.25">
      <c r="A7333" t="s">
        <v>242161</v>
      </c>
      <c r="B7333" t="s">
        <v>242162</v>
      </c>
      <c r="C7333" t="s">
        <v>228873</v>
      </c>
      <c r="E7333" t="s">
        <v>76691</v>
      </c>
      <c r="F7333">
        <v>135000</v>
      </c>
    </row>
    <row r="7334" spans="1:6" x14ac:dyDescent="0.25">
      <c r="A7334" t="s">
        <v>242163</v>
      </c>
      <c r="B7334" t="s">
        <v>242164</v>
      </c>
      <c r="C7334" t="s">
        <v>228873</v>
      </c>
      <c r="E7334" t="s">
        <v>98089</v>
      </c>
      <c r="F7334">
        <v>1508711</v>
      </c>
    </row>
    <row r="7335" spans="1:6" x14ac:dyDescent="0.25">
      <c r="A7335" t="s">
        <v>242165</v>
      </c>
      <c r="B7335" t="s">
        <v>242166</v>
      </c>
      <c r="C7335" t="s">
        <v>228916</v>
      </c>
      <c r="E7335" t="s">
        <v>14774</v>
      </c>
    </row>
    <row r="7336" spans="1:6" x14ac:dyDescent="0.25">
      <c r="A7336" t="s">
        <v>242163</v>
      </c>
      <c r="B7336" t="s">
        <v>242167</v>
      </c>
      <c r="C7336" t="s">
        <v>228880</v>
      </c>
      <c r="E7336" t="s">
        <v>61714</v>
      </c>
      <c r="F7336">
        <v>2000000</v>
      </c>
    </row>
    <row r="7337" spans="1:6" x14ac:dyDescent="0.25">
      <c r="A7337" t="s">
        <v>242168</v>
      </c>
      <c r="B7337" t="s">
        <v>242169</v>
      </c>
      <c r="C7337" t="s">
        <v>228889</v>
      </c>
      <c r="E7337" t="s">
        <v>15748</v>
      </c>
    </row>
    <row r="7338" spans="1:6" x14ac:dyDescent="0.25">
      <c r="A7338" t="s">
        <v>242170</v>
      </c>
      <c r="B7338" t="s">
        <v>242171</v>
      </c>
      <c r="C7338" t="s">
        <v>228880</v>
      </c>
      <c r="E7338" t="s">
        <v>32481</v>
      </c>
      <c r="F7338">
        <v>111540</v>
      </c>
    </row>
    <row r="7339" spans="1:6" x14ac:dyDescent="0.25">
      <c r="A7339" t="s">
        <v>242172</v>
      </c>
      <c r="B7339" t="s">
        <v>242173</v>
      </c>
      <c r="C7339" t="s">
        <v>228873</v>
      </c>
      <c r="D7339" t="s">
        <v>228977</v>
      </c>
      <c r="E7339" t="s">
        <v>35438</v>
      </c>
      <c r="F7339">
        <v>12000000</v>
      </c>
    </row>
    <row r="7340" spans="1:6" x14ac:dyDescent="0.25">
      <c r="A7340" t="s">
        <v>242174</v>
      </c>
      <c r="B7340" t="s">
        <v>242175</v>
      </c>
      <c r="C7340" t="s">
        <v>228889</v>
      </c>
      <c r="E7340" t="s">
        <v>242176</v>
      </c>
    </row>
    <row r="7341" spans="1:6" x14ac:dyDescent="0.25">
      <c r="A7341" t="s">
        <v>242177</v>
      </c>
      <c r="B7341" t="s">
        <v>242178</v>
      </c>
      <c r="C7341" t="s">
        <v>228873</v>
      </c>
      <c r="E7341" t="s">
        <v>242179</v>
      </c>
      <c r="F7341">
        <v>18000000</v>
      </c>
    </row>
    <row r="7342" spans="1:6" x14ac:dyDescent="0.25">
      <c r="A7342" t="s">
        <v>242180</v>
      </c>
      <c r="B7342" t="s">
        <v>242181</v>
      </c>
      <c r="C7342" t="s">
        <v>228873</v>
      </c>
      <c r="E7342" s="1">
        <v>38965</v>
      </c>
      <c r="F7342">
        <v>1000000</v>
      </c>
    </row>
    <row r="7343" spans="1:6" x14ac:dyDescent="0.25">
      <c r="A7343" t="s">
        <v>242182</v>
      </c>
      <c r="B7343" t="s">
        <v>242183</v>
      </c>
      <c r="C7343" t="s">
        <v>228873</v>
      </c>
      <c r="D7343" t="s">
        <v>228874</v>
      </c>
      <c r="E7343" t="s">
        <v>109102</v>
      </c>
      <c r="F7343">
        <v>11500000</v>
      </c>
    </row>
    <row r="7344" spans="1:6" x14ac:dyDescent="0.25">
      <c r="A7344" t="s">
        <v>242184</v>
      </c>
      <c r="B7344" t="s">
        <v>242185</v>
      </c>
      <c r="C7344" t="s">
        <v>228880</v>
      </c>
      <c r="E7344" s="1">
        <v>41396</v>
      </c>
      <c r="F7344">
        <v>150000</v>
      </c>
    </row>
    <row r="7345" spans="1:6" x14ac:dyDescent="0.25">
      <c r="A7345" t="s">
        <v>242186</v>
      </c>
      <c r="B7345" t="s">
        <v>242187</v>
      </c>
      <c r="C7345" t="s">
        <v>228880</v>
      </c>
      <c r="E7345" t="s">
        <v>4668</v>
      </c>
      <c r="F7345">
        <v>147000</v>
      </c>
    </row>
    <row r="7346" spans="1:6" x14ac:dyDescent="0.25">
      <c r="A7346" t="s">
        <v>242188</v>
      </c>
      <c r="B7346" t="s">
        <v>242189</v>
      </c>
      <c r="C7346" t="s">
        <v>228873</v>
      </c>
      <c r="E7346" t="s">
        <v>21797</v>
      </c>
      <c r="F7346">
        <v>2883196</v>
      </c>
    </row>
    <row r="7347" spans="1:6" x14ac:dyDescent="0.25">
      <c r="A7347" t="s">
        <v>242190</v>
      </c>
      <c r="B7347" t="s">
        <v>242191</v>
      </c>
      <c r="C7347" t="s">
        <v>229045</v>
      </c>
      <c r="E7347" s="1">
        <v>40914</v>
      </c>
      <c r="F7347">
        <v>41000</v>
      </c>
    </row>
    <row r="7348" spans="1:6" x14ac:dyDescent="0.25">
      <c r="A7348" t="s">
        <v>242192</v>
      </c>
      <c r="B7348" t="s">
        <v>242193</v>
      </c>
      <c r="C7348" t="s">
        <v>228880</v>
      </c>
      <c r="E7348" t="s">
        <v>236000</v>
      </c>
      <c r="F7348">
        <v>1039981</v>
      </c>
    </row>
    <row r="7349" spans="1:6" x14ac:dyDescent="0.25">
      <c r="A7349" t="s">
        <v>242190</v>
      </c>
      <c r="B7349" t="s">
        <v>242194</v>
      </c>
      <c r="C7349" t="s">
        <v>228880</v>
      </c>
      <c r="E7349" s="1">
        <v>40911</v>
      </c>
      <c r="F7349">
        <v>50000</v>
      </c>
    </row>
    <row r="7350" spans="1:6" x14ac:dyDescent="0.25">
      <c r="A7350" t="s">
        <v>242192</v>
      </c>
      <c r="B7350" t="s">
        <v>242195</v>
      </c>
      <c r="C7350" t="s">
        <v>228880</v>
      </c>
      <c r="E7350" s="1">
        <v>41402</v>
      </c>
      <c r="F7350">
        <v>25000</v>
      </c>
    </row>
    <row r="7351" spans="1:6" x14ac:dyDescent="0.25">
      <c r="A7351" t="s">
        <v>242196</v>
      </c>
      <c r="B7351" t="s">
        <v>242197</v>
      </c>
      <c r="C7351" t="s">
        <v>228889</v>
      </c>
      <c r="E7351" s="1">
        <v>41651</v>
      </c>
      <c r="F7351">
        <v>41250</v>
      </c>
    </row>
    <row r="7352" spans="1:6" x14ac:dyDescent="0.25">
      <c r="A7352" t="s">
        <v>242198</v>
      </c>
      <c r="B7352" t="s">
        <v>242199</v>
      </c>
      <c r="C7352" t="s">
        <v>228873</v>
      </c>
      <c r="D7352" t="s">
        <v>228874</v>
      </c>
      <c r="E7352" t="s">
        <v>242200</v>
      </c>
      <c r="F7352">
        <v>4500000</v>
      </c>
    </row>
    <row r="7353" spans="1:6" x14ac:dyDescent="0.25">
      <c r="A7353" t="s">
        <v>242201</v>
      </c>
      <c r="B7353" t="s">
        <v>242202</v>
      </c>
      <c r="C7353" t="s">
        <v>228943</v>
      </c>
      <c r="E7353" s="1">
        <v>42012</v>
      </c>
      <c r="F7353">
        <v>50000</v>
      </c>
    </row>
    <row r="7354" spans="1:6" x14ac:dyDescent="0.25">
      <c r="A7354" t="s">
        <v>242203</v>
      </c>
      <c r="B7354" t="s">
        <v>242204</v>
      </c>
      <c r="C7354" t="s">
        <v>228943</v>
      </c>
      <c r="E7354" s="1">
        <v>42012</v>
      </c>
      <c r="F7354">
        <v>200000</v>
      </c>
    </row>
    <row r="7355" spans="1:6" x14ac:dyDescent="0.25">
      <c r="A7355" t="s">
        <v>242205</v>
      </c>
      <c r="B7355" t="s">
        <v>242206</v>
      </c>
      <c r="C7355" t="s">
        <v>228873</v>
      </c>
      <c r="D7355" t="s">
        <v>228874</v>
      </c>
      <c r="E7355" s="1">
        <v>37629</v>
      </c>
      <c r="F7355">
        <v>18000000</v>
      </c>
    </row>
    <row r="7356" spans="1:6" x14ac:dyDescent="0.25">
      <c r="A7356" t="s">
        <v>242207</v>
      </c>
      <c r="B7356" t="s">
        <v>242208</v>
      </c>
      <c r="C7356" t="s">
        <v>228873</v>
      </c>
      <c r="E7356" s="1">
        <v>39570</v>
      </c>
      <c r="F7356">
        <v>10000000</v>
      </c>
    </row>
    <row r="7357" spans="1:6" x14ac:dyDescent="0.25">
      <c r="A7357" t="s">
        <v>242209</v>
      </c>
      <c r="B7357" t="s">
        <v>242210</v>
      </c>
      <c r="C7357" t="s">
        <v>228880</v>
      </c>
      <c r="E7357" t="s">
        <v>42382</v>
      </c>
      <c r="F7357">
        <v>328000</v>
      </c>
    </row>
    <row r="7358" spans="1:6" x14ac:dyDescent="0.25">
      <c r="A7358" t="s">
        <v>242211</v>
      </c>
      <c r="B7358" t="s">
        <v>242212</v>
      </c>
      <c r="C7358" t="s">
        <v>228873</v>
      </c>
      <c r="E7358" t="s">
        <v>418</v>
      </c>
      <c r="F7358">
        <v>2500000</v>
      </c>
    </row>
    <row r="7359" spans="1:6" x14ac:dyDescent="0.25">
      <c r="A7359" t="s">
        <v>242213</v>
      </c>
      <c r="B7359" t="s">
        <v>242214</v>
      </c>
      <c r="C7359" t="s">
        <v>228880</v>
      </c>
      <c r="E7359" s="1">
        <v>40912</v>
      </c>
      <c r="F7359">
        <v>173628</v>
      </c>
    </row>
    <row r="7360" spans="1:6" x14ac:dyDescent="0.25">
      <c r="A7360" t="s">
        <v>242215</v>
      </c>
      <c r="B7360" t="s">
        <v>242216</v>
      </c>
      <c r="C7360" t="s">
        <v>228873</v>
      </c>
      <c r="E7360" t="s">
        <v>17375</v>
      </c>
      <c r="F7360">
        <v>1000000</v>
      </c>
    </row>
    <row r="7361" spans="1:6" x14ac:dyDescent="0.25">
      <c r="A7361" t="s">
        <v>242217</v>
      </c>
      <c r="B7361" t="s">
        <v>242218</v>
      </c>
      <c r="C7361" t="s">
        <v>228927</v>
      </c>
      <c r="E7361" s="1">
        <v>40220</v>
      </c>
      <c r="F7361">
        <v>400000</v>
      </c>
    </row>
    <row r="7362" spans="1:6" x14ac:dyDescent="0.25">
      <c r="A7362" t="s">
        <v>242219</v>
      </c>
      <c r="B7362" t="s">
        <v>242220</v>
      </c>
      <c r="C7362" t="s">
        <v>228927</v>
      </c>
      <c r="E7362" s="1">
        <v>40949</v>
      </c>
      <c r="F7362">
        <v>1500000</v>
      </c>
    </row>
    <row r="7363" spans="1:6" x14ac:dyDescent="0.25">
      <c r="A7363" t="s">
        <v>242217</v>
      </c>
      <c r="B7363" t="s">
        <v>242221</v>
      </c>
      <c r="C7363" t="s">
        <v>228873</v>
      </c>
      <c r="D7363" t="s">
        <v>228877</v>
      </c>
      <c r="E7363" t="s">
        <v>131180</v>
      </c>
      <c r="F7363">
        <v>8850000</v>
      </c>
    </row>
    <row r="7364" spans="1:6" x14ac:dyDescent="0.25">
      <c r="A7364" t="s">
        <v>242219</v>
      </c>
      <c r="B7364" t="s">
        <v>242222</v>
      </c>
      <c r="C7364" t="s">
        <v>228927</v>
      </c>
      <c r="E7364" s="1">
        <v>40180</v>
      </c>
      <c r="F7364">
        <v>5000000</v>
      </c>
    </row>
    <row r="7365" spans="1:6" x14ac:dyDescent="0.25">
      <c r="A7365" t="s">
        <v>242217</v>
      </c>
      <c r="B7365" t="s">
        <v>242223</v>
      </c>
      <c r="C7365" t="s">
        <v>228927</v>
      </c>
      <c r="E7365" t="s">
        <v>102306</v>
      </c>
      <c r="F7365">
        <v>1250000</v>
      </c>
    </row>
    <row r="7366" spans="1:6" x14ac:dyDescent="0.25">
      <c r="A7366" t="s">
        <v>242224</v>
      </c>
      <c r="B7366" t="s">
        <v>242225</v>
      </c>
      <c r="C7366" t="s">
        <v>228943</v>
      </c>
      <c r="E7366" t="s">
        <v>230809</v>
      </c>
      <c r="F7366">
        <v>250000</v>
      </c>
    </row>
    <row r="7367" spans="1:6" x14ac:dyDescent="0.25">
      <c r="A7367" t="s">
        <v>242226</v>
      </c>
      <c r="B7367" t="s">
        <v>242227</v>
      </c>
      <c r="C7367" t="s">
        <v>228943</v>
      </c>
      <c r="E7367" s="1">
        <v>41283</v>
      </c>
      <c r="F7367">
        <v>500000</v>
      </c>
    </row>
    <row r="7368" spans="1:6" x14ac:dyDescent="0.25">
      <c r="A7368" t="s">
        <v>242228</v>
      </c>
      <c r="B7368" t="s">
        <v>242229</v>
      </c>
      <c r="C7368" t="s">
        <v>228880</v>
      </c>
      <c r="E7368" s="1">
        <v>39083</v>
      </c>
    </row>
    <row r="7369" spans="1:6" x14ac:dyDescent="0.25">
      <c r="A7369" t="s">
        <v>242230</v>
      </c>
      <c r="B7369" t="s">
        <v>242231</v>
      </c>
      <c r="C7369" t="s">
        <v>228873</v>
      </c>
      <c r="E7369" s="1">
        <v>39814</v>
      </c>
      <c r="F7369">
        <v>3000000</v>
      </c>
    </row>
    <row r="7370" spans="1:6" x14ac:dyDescent="0.25">
      <c r="A7370" t="s">
        <v>242232</v>
      </c>
      <c r="B7370" t="s">
        <v>242233</v>
      </c>
      <c r="C7370" t="s">
        <v>228873</v>
      </c>
      <c r="D7370" t="s">
        <v>228877</v>
      </c>
      <c r="E7370" t="s">
        <v>242234</v>
      </c>
      <c r="F7370">
        <v>500000</v>
      </c>
    </row>
    <row r="7371" spans="1:6" x14ac:dyDescent="0.25">
      <c r="A7371" t="s">
        <v>242235</v>
      </c>
      <c r="B7371" t="s">
        <v>242236</v>
      </c>
      <c r="C7371" t="s">
        <v>228873</v>
      </c>
      <c r="D7371" t="s">
        <v>228877</v>
      </c>
      <c r="E7371" s="1">
        <v>38630</v>
      </c>
      <c r="F7371">
        <v>11000000</v>
      </c>
    </row>
    <row r="7372" spans="1:6" x14ac:dyDescent="0.25">
      <c r="A7372" t="s">
        <v>242237</v>
      </c>
      <c r="B7372" t="s">
        <v>242238</v>
      </c>
      <c r="C7372" t="s">
        <v>228873</v>
      </c>
      <c r="E7372" s="1">
        <v>39089</v>
      </c>
      <c r="F7372">
        <v>8000000</v>
      </c>
    </row>
    <row r="7373" spans="1:6" x14ac:dyDescent="0.25">
      <c r="A7373" t="s">
        <v>242235</v>
      </c>
      <c r="B7373" t="s">
        <v>242239</v>
      </c>
      <c r="C7373" t="s">
        <v>228873</v>
      </c>
      <c r="E7373" s="1">
        <v>37020</v>
      </c>
      <c r="F7373">
        <v>20000000</v>
      </c>
    </row>
    <row r="7374" spans="1:6" x14ac:dyDescent="0.25">
      <c r="A7374" t="s">
        <v>242237</v>
      </c>
      <c r="B7374" t="s">
        <v>242240</v>
      </c>
      <c r="C7374" t="s">
        <v>228873</v>
      </c>
      <c r="D7374" t="s">
        <v>228874</v>
      </c>
      <c r="E7374" t="s">
        <v>131612</v>
      </c>
      <c r="F7374">
        <v>23000000</v>
      </c>
    </row>
    <row r="7375" spans="1:6" x14ac:dyDescent="0.25">
      <c r="A7375" t="s">
        <v>242241</v>
      </c>
      <c r="B7375" t="s">
        <v>242242</v>
      </c>
      <c r="C7375" t="s">
        <v>228873</v>
      </c>
      <c r="E7375" s="1">
        <v>38633</v>
      </c>
      <c r="F7375">
        <v>34060000</v>
      </c>
    </row>
    <row r="7376" spans="1:6" x14ac:dyDescent="0.25">
      <c r="A7376" t="s">
        <v>242243</v>
      </c>
      <c r="B7376" t="s">
        <v>242244</v>
      </c>
      <c r="C7376" t="s">
        <v>228873</v>
      </c>
      <c r="E7376" t="s">
        <v>18439</v>
      </c>
      <c r="F7376">
        <v>3672448</v>
      </c>
    </row>
    <row r="7377" spans="1:6" x14ac:dyDescent="0.25">
      <c r="A7377" t="s">
        <v>242245</v>
      </c>
      <c r="B7377" t="s">
        <v>242246</v>
      </c>
      <c r="C7377" t="s">
        <v>228873</v>
      </c>
      <c r="D7377" t="s">
        <v>228874</v>
      </c>
      <c r="E7377" s="1">
        <v>37533</v>
      </c>
      <c r="F7377">
        <v>9500000</v>
      </c>
    </row>
    <row r="7378" spans="1:6" x14ac:dyDescent="0.25">
      <c r="A7378" t="s">
        <v>242247</v>
      </c>
      <c r="B7378" t="s">
        <v>242248</v>
      </c>
      <c r="C7378" t="s">
        <v>228873</v>
      </c>
      <c r="D7378" t="s">
        <v>228877</v>
      </c>
      <c r="E7378" s="1">
        <v>36526</v>
      </c>
      <c r="F7378">
        <v>14439000</v>
      </c>
    </row>
    <row r="7379" spans="1:6" x14ac:dyDescent="0.25">
      <c r="A7379" t="s">
        <v>242245</v>
      </c>
      <c r="B7379" t="s">
        <v>242249</v>
      </c>
      <c r="C7379" t="s">
        <v>228873</v>
      </c>
      <c r="D7379" t="s">
        <v>228977</v>
      </c>
      <c r="E7379" t="s">
        <v>242250</v>
      </c>
      <c r="F7379">
        <v>2975000</v>
      </c>
    </row>
    <row r="7380" spans="1:6" x14ac:dyDescent="0.25">
      <c r="A7380" t="s">
        <v>242251</v>
      </c>
      <c r="B7380" t="s">
        <v>242252</v>
      </c>
      <c r="C7380" t="s">
        <v>228873</v>
      </c>
      <c r="E7380" t="s">
        <v>24094</v>
      </c>
      <c r="F7380">
        <v>20000000</v>
      </c>
    </row>
    <row r="7381" spans="1:6" x14ac:dyDescent="0.25">
      <c r="A7381" t="s">
        <v>242253</v>
      </c>
      <c r="B7381" t="s">
        <v>242254</v>
      </c>
      <c r="C7381" t="s">
        <v>228873</v>
      </c>
      <c r="D7381" t="s">
        <v>228877</v>
      </c>
      <c r="E7381" t="s">
        <v>229428</v>
      </c>
    </row>
    <row r="7382" spans="1:6" x14ac:dyDescent="0.25">
      <c r="A7382" t="s">
        <v>242255</v>
      </c>
      <c r="B7382" t="s">
        <v>242256</v>
      </c>
      <c r="C7382" t="s">
        <v>228889</v>
      </c>
      <c r="E7382" t="s">
        <v>199298</v>
      </c>
    </row>
    <row r="7383" spans="1:6" x14ac:dyDescent="0.25">
      <c r="A7383" t="s">
        <v>242257</v>
      </c>
      <c r="B7383" t="s">
        <v>242258</v>
      </c>
      <c r="C7383" t="s">
        <v>228880</v>
      </c>
      <c r="E7383" s="1">
        <v>41643</v>
      </c>
    </row>
    <row r="7384" spans="1:6" x14ac:dyDescent="0.25">
      <c r="A7384" t="s">
        <v>242259</v>
      </c>
      <c r="B7384" t="s">
        <v>242260</v>
      </c>
      <c r="C7384" t="s">
        <v>228880</v>
      </c>
      <c r="E7384" s="1">
        <v>40188</v>
      </c>
      <c r="F7384">
        <v>567000</v>
      </c>
    </row>
    <row r="7385" spans="1:6" x14ac:dyDescent="0.25">
      <c r="A7385" t="s">
        <v>242257</v>
      </c>
      <c r="B7385" t="s">
        <v>242261</v>
      </c>
      <c r="C7385" t="s">
        <v>228873</v>
      </c>
      <c r="D7385" t="s">
        <v>228877</v>
      </c>
      <c r="E7385" t="s">
        <v>242262</v>
      </c>
      <c r="F7385">
        <v>1000000</v>
      </c>
    </row>
    <row r="7386" spans="1:6" x14ac:dyDescent="0.25">
      <c r="A7386" t="s">
        <v>242263</v>
      </c>
      <c r="B7386" t="s">
        <v>242264</v>
      </c>
      <c r="C7386" t="s">
        <v>228873</v>
      </c>
      <c r="E7386" s="1">
        <v>41157</v>
      </c>
      <c r="F7386">
        <v>3496500</v>
      </c>
    </row>
    <row r="7387" spans="1:6" x14ac:dyDescent="0.25">
      <c r="A7387" t="s">
        <v>242265</v>
      </c>
      <c r="B7387" t="s">
        <v>242266</v>
      </c>
      <c r="C7387" t="s">
        <v>228943</v>
      </c>
      <c r="E7387" s="1">
        <v>40517</v>
      </c>
      <c r="F7387">
        <v>393669</v>
      </c>
    </row>
    <row r="7388" spans="1:6" x14ac:dyDescent="0.25">
      <c r="A7388" t="s">
        <v>242267</v>
      </c>
      <c r="B7388" t="s">
        <v>242268</v>
      </c>
      <c r="C7388" t="s">
        <v>228873</v>
      </c>
      <c r="D7388" t="s">
        <v>228877</v>
      </c>
      <c r="E7388" t="s">
        <v>15006</v>
      </c>
      <c r="F7388">
        <v>9600000</v>
      </c>
    </row>
    <row r="7389" spans="1:6" x14ac:dyDescent="0.25">
      <c r="A7389" t="s">
        <v>242269</v>
      </c>
      <c r="B7389" t="s">
        <v>242270</v>
      </c>
      <c r="C7389" t="s">
        <v>228873</v>
      </c>
      <c r="D7389" t="s">
        <v>228874</v>
      </c>
      <c r="E7389" t="s">
        <v>242271</v>
      </c>
      <c r="F7389">
        <v>19352603</v>
      </c>
    </row>
    <row r="7390" spans="1:6" x14ac:dyDescent="0.25">
      <c r="A7390" t="s">
        <v>242272</v>
      </c>
      <c r="B7390" t="s">
        <v>242273</v>
      </c>
      <c r="C7390" t="s">
        <v>228873</v>
      </c>
      <c r="D7390" t="s">
        <v>228874</v>
      </c>
      <c r="E7390" t="s">
        <v>95460</v>
      </c>
      <c r="F7390">
        <v>4550000</v>
      </c>
    </row>
    <row r="7391" spans="1:6" x14ac:dyDescent="0.25">
      <c r="A7391" t="s">
        <v>242274</v>
      </c>
      <c r="B7391" t="s">
        <v>242275</v>
      </c>
      <c r="C7391" t="s">
        <v>228873</v>
      </c>
      <c r="E7391" t="s">
        <v>26874</v>
      </c>
      <c r="F7391">
        <v>744000</v>
      </c>
    </row>
    <row r="7392" spans="1:6" x14ac:dyDescent="0.25">
      <c r="A7392" t="s">
        <v>242276</v>
      </c>
      <c r="B7392" t="s">
        <v>242277</v>
      </c>
      <c r="C7392" t="s">
        <v>228873</v>
      </c>
      <c r="D7392" t="s">
        <v>228877</v>
      </c>
      <c r="E7392" s="1">
        <v>40913</v>
      </c>
      <c r="F7392">
        <v>7250000</v>
      </c>
    </row>
    <row r="7393" spans="1:6" x14ac:dyDescent="0.25">
      <c r="A7393" t="s">
        <v>242278</v>
      </c>
      <c r="B7393" t="s">
        <v>242279</v>
      </c>
      <c r="C7393" t="s">
        <v>228873</v>
      </c>
      <c r="D7393" t="s">
        <v>228874</v>
      </c>
      <c r="E7393" s="1">
        <v>41255</v>
      </c>
      <c r="F7393">
        <v>20000000</v>
      </c>
    </row>
    <row r="7394" spans="1:6" x14ac:dyDescent="0.25">
      <c r="A7394" t="s">
        <v>242280</v>
      </c>
      <c r="B7394" t="s">
        <v>242281</v>
      </c>
      <c r="C7394" t="s">
        <v>228927</v>
      </c>
      <c r="E7394" s="1">
        <v>40519</v>
      </c>
      <c r="F7394">
        <v>35000</v>
      </c>
    </row>
    <row r="7395" spans="1:6" x14ac:dyDescent="0.25">
      <c r="A7395" t="s">
        <v>242282</v>
      </c>
      <c r="B7395" t="s">
        <v>242283</v>
      </c>
      <c r="C7395" t="s">
        <v>228943</v>
      </c>
      <c r="E7395" t="s">
        <v>31317</v>
      </c>
    </row>
    <row r="7396" spans="1:6" x14ac:dyDescent="0.25">
      <c r="A7396" t="s">
        <v>242284</v>
      </c>
      <c r="B7396" t="s">
        <v>242285</v>
      </c>
      <c r="C7396" t="s">
        <v>228880</v>
      </c>
      <c r="E7396" t="s">
        <v>118371</v>
      </c>
      <c r="F7396">
        <v>2000</v>
      </c>
    </row>
    <row r="7397" spans="1:6" x14ac:dyDescent="0.25">
      <c r="A7397" t="s">
        <v>242286</v>
      </c>
      <c r="B7397" t="s">
        <v>242287</v>
      </c>
      <c r="C7397" t="s">
        <v>228880</v>
      </c>
      <c r="E7397" t="s">
        <v>14629</v>
      </c>
      <c r="F7397">
        <v>50000</v>
      </c>
    </row>
    <row r="7398" spans="1:6" x14ac:dyDescent="0.25">
      <c r="A7398" t="s">
        <v>242284</v>
      </c>
      <c r="B7398" t="s">
        <v>242288</v>
      </c>
      <c r="C7398" t="s">
        <v>228880</v>
      </c>
      <c r="E7398" t="s">
        <v>128749</v>
      </c>
      <c r="F7398">
        <v>110000</v>
      </c>
    </row>
    <row r="7399" spans="1:6" x14ac:dyDescent="0.25">
      <c r="A7399" t="s">
        <v>242289</v>
      </c>
      <c r="B7399" t="s">
        <v>242290</v>
      </c>
      <c r="C7399" t="s">
        <v>228873</v>
      </c>
      <c r="D7399" t="s">
        <v>228877</v>
      </c>
      <c r="E7399" t="s">
        <v>39442</v>
      </c>
      <c r="F7399">
        <v>5000000</v>
      </c>
    </row>
    <row r="7400" spans="1:6" x14ac:dyDescent="0.25">
      <c r="A7400" t="s">
        <v>242291</v>
      </c>
      <c r="B7400" t="s">
        <v>242292</v>
      </c>
      <c r="C7400" t="s">
        <v>228880</v>
      </c>
      <c r="E7400" s="1">
        <v>41280</v>
      </c>
      <c r="F7400">
        <v>1300000</v>
      </c>
    </row>
    <row r="7401" spans="1:6" x14ac:dyDescent="0.25">
      <c r="A7401" t="s">
        <v>242293</v>
      </c>
      <c r="B7401" t="s">
        <v>242294</v>
      </c>
      <c r="C7401" t="s">
        <v>228880</v>
      </c>
      <c r="E7401" s="1">
        <v>41650</v>
      </c>
    </row>
    <row r="7402" spans="1:6" x14ac:dyDescent="0.25">
      <c r="A7402" t="s">
        <v>242295</v>
      </c>
      <c r="B7402" t="s">
        <v>242296</v>
      </c>
      <c r="C7402" t="s">
        <v>228943</v>
      </c>
      <c r="E7402" s="1">
        <v>41643</v>
      </c>
      <c r="F7402">
        <v>400000</v>
      </c>
    </row>
    <row r="7403" spans="1:6" x14ac:dyDescent="0.25">
      <c r="A7403" t="s">
        <v>242297</v>
      </c>
      <c r="B7403" t="s">
        <v>242298</v>
      </c>
      <c r="C7403" t="s">
        <v>228873</v>
      </c>
      <c r="E7403" s="1">
        <v>38206</v>
      </c>
      <c r="F7403">
        <v>8000000</v>
      </c>
    </row>
    <row r="7404" spans="1:6" x14ac:dyDescent="0.25">
      <c r="A7404" t="s">
        <v>242299</v>
      </c>
      <c r="B7404" t="s">
        <v>242300</v>
      </c>
      <c r="C7404" t="s">
        <v>228873</v>
      </c>
      <c r="D7404" t="s">
        <v>228874</v>
      </c>
      <c r="E7404" s="1">
        <v>39092</v>
      </c>
      <c r="F7404">
        <v>2000000</v>
      </c>
    </row>
    <row r="7405" spans="1:6" x14ac:dyDescent="0.25">
      <c r="A7405" t="s">
        <v>242301</v>
      </c>
      <c r="B7405" t="s">
        <v>242302</v>
      </c>
      <c r="C7405" t="s">
        <v>228873</v>
      </c>
      <c r="E7405" t="s">
        <v>2193</v>
      </c>
      <c r="F7405">
        <v>1440000</v>
      </c>
    </row>
    <row r="7406" spans="1:6" x14ac:dyDescent="0.25">
      <c r="A7406" t="s">
        <v>242303</v>
      </c>
      <c r="B7406" t="s">
        <v>242304</v>
      </c>
      <c r="C7406" t="s">
        <v>228873</v>
      </c>
      <c r="E7406" s="1">
        <v>41710</v>
      </c>
      <c r="F7406">
        <v>600000</v>
      </c>
    </row>
    <row r="7407" spans="1:6" x14ac:dyDescent="0.25">
      <c r="A7407" t="s">
        <v>242305</v>
      </c>
      <c r="B7407" t="s">
        <v>242306</v>
      </c>
      <c r="C7407" t="s">
        <v>228873</v>
      </c>
      <c r="E7407" t="s">
        <v>242307</v>
      </c>
      <c r="F7407">
        <v>3650000</v>
      </c>
    </row>
    <row r="7408" spans="1:6" x14ac:dyDescent="0.25">
      <c r="A7408" t="s">
        <v>242308</v>
      </c>
      <c r="B7408" t="s">
        <v>242309</v>
      </c>
      <c r="C7408" t="s">
        <v>228873</v>
      </c>
      <c r="D7408" t="s">
        <v>228977</v>
      </c>
      <c r="E7408" t="s">
        <v>242310</v>
      </c>
      <c r="F7408">
        <v>14000000</v>
      </c>
    </row>
    <row r="7409" spans="1:6" x14ac:dyDescent="0.25">
      <c r="A7409" t="s">
        <v>242311</v>
      </c>
      <c r="B7409" t="s">
        <v>242312</v>
      </c>
      <c r="C7409" t="s">
        <v>228873</v>
      </c>
      <c r="D7409" t="s">
        <v>228874</v>
      </c>
      <c r="E7409" t="s">
        <v>242313</v>
      </c>
      <c r="F7409">
        <v>32360000</v>
      </c>
    </row>
    <row r="7410" spans="1:6" x14ac:dyDescent="0.25">
      <c r="A7410" t="s">
        <v>242314</v>
      </c>
      <c r="B7410" t="s">
        <v>242315</v>
      </c>
      <c r="C7410" t="s">
        <v>228873</v>
      </c>
      <c r="D7410" t="s">
        <v>228977</v>
      </c>
      <c r="E7410" t="s">
        <v>203229</v>
      </c>
      <c r="F7410">
        <v>77771627</v>
      </c>
    </row>
    <row r="7411" spans="1:6" x14ac:dyDescent="0.25">
      <c r="A7411" t="s">
        <v>242316</v>
      </c>
      <c r="B7411" t="s">
        <v>242317</v>
      </c>
      <c r="C7411" t="s">
        <v>228873</v>
      </c>
      <c r="D7411" t="s">
        <v>228874</v>
      </c>
      <c r="E7411" t="s">
        <v>71125</v>
      </c>
      <c r="F7411">
        <v>30000000</v>
      </c>
    </row>
    <row r="7412" spans="1:6" x14ac:dyDescent="0.25">
      <c r="A7412" t="s">
        <v>242314</v>
      </c>
      <c r="B7412" t="s">
        <v>242318</v>
      </c>
      <c r="C7412" t="s">
        <v>228927</v>
      </c>
      <c r="E7412" t="s">
        <v>42624</v>
      </c>
      <c r="F7412">
        <v>5013694</v>
      </c>
    </row>
    <row r="7413" spans="1:6" x14ac:dyDescent="0.25">
      <c r="A7413" t="s">
        <v>242319</v>
      </c>
      <c r="B7413" t="s">
        <v>242320</v>
      </c>
      <c r="C7413" t="s">
        <v>228880</v>
      </c>
      <c r="E7413" s="1">
        <v>41190</v>
      </c>
      <c r="F7413">
        <v>40000</v>
      </c>
    </row>
    <row r="7414" spans="1:6" x14ac:dyDescent="0.25">
      <c r="A7414" t="s">
        <v>242321</v>
      </c>
      <c r="B7414" t="s">
        <v>242322</v>
      </c>
      <c r="C7414" t="s">
        <v>228873</v>
      </c>
      <c r="E7414" t="s">
        <v>45934</v>
      </c>
      <c r="F7414">
        <v>12500000</v>
      </c>
    </row>
    <row r="7415" spans="1:6" x14ac:dyDescent="0.25">
      <c r="A7415" t="s">
        <v>242323</v>
      </c>
      <c r="B7415" t="s">
        <v>242324</v>
      </c>
      <c r="C7415" t="s">
        <v>228873</v>
      </c>
      <c r="D7415" t="s">
        <v>228877</v>
      </c>
      <c r="E7415" s="1">
        <v>41339</v>
      </c>
    </row>
    <row r="7416" spans="1:6" x14ac:dyDescent="0.25">
      <c r="A7416" t="s">
        <v>242325</v>
      </c>
      <c r="B7416" t="s">
        <v>242326</v>
      </c>
      <c r="C7416" t="s">
        <v>228880</v>
      </c>
      <c r="E7416" s="1">
        <v>37266</v>
      </c>
    </row>
    <row r="7417" spans="1:6" x14ac:dyDescent="0.25">
      <c r="A7417" t="s">
        <v>242327</v>
      </c>
      <c r="B7417" t="s">
        <v>242328</v>
      </c>
      <c r="C7417" t="s">
        <v>228873</v>
      </c>
      <c r="D7417" t="s">
        <v>228874</v>
      </c>
      <c r="E7417" t="s">
        <v>242329</v>
      </c>
      <c r="F7417">
        <v>938000</v>
      </c>
    </row>
    <row r="7418" spans="1:6" x14ac:dyDescent="0.25">
      <c r="A7418" t="s">
        <v>242325</v>
      </c>
      <c r="B7418" t="s">
        <v>242330</v>
      </c>
      <c r="C7418" t="s">
        <v>228880</v>
      </c>
      <c r="E7418" t="s">
        <v>242331</v>
      </c>
      <c r="F7418">
        <v>1000000</v>
      </c>
    </row>
    <row r="7419" spans="1:6" x14ac:dyDescent="0.25">
      <c r="A7419" t="s">
        <v>242327</v>
      </c>
      <c r="B7419" t="s">
        <v>242332</v>
      </c>
      <c r="C7419" t="s">
        <v>228873</v>
      </c>
      <c r="E7419" t="s">
        <v>242333</v>
      </c>
    </row>
    <row r="7420" spans="1:6" x14ac:dyDescent="0.25">
      <c r="A7420" t="s">
        <v>242325</v>
      </c>
      <c r="B7420" t="s">
        <v>242334</v>
      </c>
      <c r="C7420" t="s">
        <v>228873</v>
      </c>
      <c r="E7420" t="s">
        <v>242335</v>
      </c>
    </row>
    <row r="7421" spans="1:6" x14ac:dyDescent="0.25">
      <c r="A7421" t="s">
        <v>242336</v>
      </c>
      <c r="B7421" t="s">
        <v>242337</v>
      </c>
      <c r="C7421" t="s">
        <v>228873</v>
      </c>
      <c r="D7421" t="s">
        <v>228874</v>
      </c>
      <c r="E7421" s="1">
        <v>38787</v>
      </c>
      <c r="F7421">
        <v>10080000</v>
      </c>
    </row>
    <row r="7422" spans="1:6" x14ac:dyDescent="0.25">
      <c r="A7422" t="s">
        <v>242338</v>
      </c>
      <c r="B7422" t="s">
        <v>242339</v>
      </c>
      <c r="C7422" t="s">
        <v>228873</v>
      </c>
      <c r="D7422" t="s">
        <v>228977</v>
      </c>
      <c r="E7422" t="s">
        <v>61921</v>
      </c>
      <c r="F7422">
        <v>47000000</v>
      </c>
    </row>
    <row r="7423" spans="1:6" x14ac:dyDescent="0.25">
      <c r="A7423" t="s">
        <v>242340</v>
      </c>
      <c r="B7423" t="s">
        <v>242341</v>
      </c>
      <c r="C7423" t="s">
        <v>228873</v>
      </c>
      <c r="D7423" t="s">
        <v>228874</v>
      </c>
      <c r="E7423" s="1">
        <v>38787</v>
      </c>
      <c r="F7423">
        <v>10080000</v>
      </c>
    </row>
    <row r="7424" spans="1:6" x14ac:dyDescent="0.25">
      <c r="A7424" t="s">
        <v>242338</v>
      </c>
      <c r="B7424" t="s">
        <v>242342</v>
      </c>
      <c r="C7424" t="s">
        <v>228873</v>
      </c>
      <c r="D7424" t="s">
        <v>228877</v>
      </c>
      <c r="E7424" s="1">
        <v>38353</v>
      </c>
      <c r="F7424">
        <v>7000000</v>
      </c>
    </row>
    <row r="7425" spans="1:6" x14ac:dyDescent="0.25">
      <c r="A7425" t="s">
        <v>242343</v>
      </c>
      <c r="B7425" t="s">
        <v>242344</v>
      </c>
      <c r="C7425" t="s">
        <v>228873</v>
      </c>
      <c r="E7425" t="s">
        <v>71362</v>
      </c>
      <c r="F7425">
        <v>1875000</v>
      </c>
    </row>
    <row r="7426" spans="1:6" x14ac:dyDescent="0.25">
      <c r="A7426" t="s">
        <v>242345</v>
      </c>
      <c r="B7426" t="s">
        <v>242346</v>
      </c>
      <c r="C7426" t="s">
        <v>228880</v>
      </c>
      <c r="E7426" s="1">
        <v>40736</v>
      </c>
      <c r="F7426">
        <v>2900150</v>
      </c>
    </row>
    <row r="7427" spans="1:6" x14ac:dyDescent="0.25">
      <c r="A7427" t="s">
        <v>242347</v>
      </c>
      <c r="B7427" t="s">
        <v>242348</v>
      </c>
      <c r="C7427" t="s">
        <v>228880</v>
      </c>
      <c r="E7427" t="s">
        <v>86980</v>
      </c>
    </row>
    <row r="7428" spans="1:6" x14ac:dyDescent="0.25">
      <c r="A7428" t="s">
        <v>242349</v>
      </c>
      <c r="B7428" t="s">
        <v>242350</v>
      </c>
      <c r="C7428" t="s">
        <v>228927</v>
      </c>
      <c r="E7428" s="1">
        <v>42250</v>
      </c>
      <c r="F7428">
        <v>955000</v>
      </c>
    </row>
    <row r="7429" spans="1:6" x14ac:dyDescent="0.25">
      <c r="A7429" t="s">
        <v>242351</v>
      </c>
      <c r="B7429" t="s">
        <v>242352</v>
      </c>
      <c r="C7429" t="s">
        <v>228880</v>
      </c>
      <c r="E7429" t="s">
        <v>137122</v>
      </c>
      <c r="F7429">
        <v>1000000</v>
      </c>
    </row>
    <row r="7430" spans="1:6" x14ac:dyDescent="0.25">
      <c r="A7430" t="s">
        <v>242353</v>
      </c>
      <c r="B7430" t="s">
        <v>242354</v>
      </c>
      <c r="C7430" t="s">
        <v>228909</v>
      </c>
      <c r="E7430" t="s">
        <v>92529</v>
      </c>
      <c r="F7430">
        <v>100000</v>
      </c>
    </row>
    <row r="7431" spans="1:6" x14ac:dyDescent="0.25">
      <c r="A7431" t="s">
        <v>242355</v>
      </c>
      <c r="B7431" t="s">
        <v>242356</v>
      </c>
      <c r="C7431" t="s">
        <v>228889</v>
      </c>
      <c r="E7431" t="s">
        <v>64368</v>
      </c>
    </row>
    <row r="7432" spans="1:6" x14ac:dyDescent="0.25">
      <c r="A7432" t="s">
        <v>242357</v>
      </c>
      <c r="B7432" t="s">
        <v>242358</v>
      </c>
      <c r="C7432" t="s">
        <v>228889</v>
      </c>
      <c r="E7432" s="1">
        <v>41427</v>
      </c>
      <c r="F7432">
        <v>801000</v>
      </c>
    </row>
    <row r="7433" spans="1:6" x14ac:dyDescent="0.25">
      <c r="A7433" t="s">
        <v>242355</v>
      </c>
      <c r="B7433" t="s">
        <v>242359</v>
      </c>
      <c r="C7433" t="s">
        <v>228873</v>
      </c>
      <c r="E7433" t="s">
        <v>3857</v>
      </c>
      <c r="F7433">
        <v>1808333</v>
      </c>
    </row>
    <row r="7434" spans="1:6" x14ac:dyDescent="0.25">
      <c r="A7434" t="s">
        <v>242357</v>
      </c>
      <c r="B7434" t="s">
        <v>242360</v>
      </c>
      <c r="C7434" t="s">
        <v>228873</v>
      </c>
      <c r="D7434" t="s">
        <v>228877</v>
      </c>
      <c r="E7434" t="s">
        <v>233971</v>
      </c>
      <c r="F7434">
        <v>4200000</v>
      </c>
    </row>
    <row r="7435" spans="1:6" x14ac:dyDescent="0.25">
      <c r="A7435" t="s">
        <v>242361</v>
      </c>
      <c r="B7435" t="s">
        <v>242362</v>
      </c>
      <c r="C7435" t="s">
        <v>228873</v>
      </c>
      <c r="D7435" t="s">
        <v>228874</v>
      </c>
      <c r="E7435" t="s">
        <v>230580</v>
      </c>
      <c r="F7435">
        <v>15000000</v>
      </c>
    </row>
    <row r="7436" spans="1:6" x14ac:dyDescent="0.25">
      <c r="A7436" t="s">
        <v>242363</v>
      </c>
      <c r="B7436" t="s">
        <v>242364</v>
      </c>
      <c r="C7436" t="s">
        <v>228873</v>
      </c>
      <c r="D7436" t="s">
        <v>228877</v>
      </c>
      <c r="E7436" s="1">
        <v>41924</v>
      </c>
      <c r="F7436">
        <v>8000000</v>
      </c>
    </row>
    <row r="7437" spans="1:6" x14ac:dyDescent="0.25">
      <c r="A7437" t="s">
        <v>242361</v>
      </c>
      <c r="B7437" t="s">
        <v>242365</v>
      </c>
      <c r="C7437" t="s">
        <v>228880</v>
      </c>
      <c r="E7437" s="1">
        <v>41764</v>
      </c>
      <c r="F7437">
        <v>2500000</v>
      </c>
    </row>
    <row r="7438" spans="1:6" x14ac:dyDescent="0.25">
      <c r="A7438" t="s">
        <v>242366</v>
      </c>
      <c r="B7438" t="s">
        <v>242367</v>
      </c>
      <c r="C7438" t="s">
        <v>228873</v>
      </c>
      <c r="E7438" t="s">
        <v>59103</v>
      </c>
      <c r="F7438">
        <v>600000</v>
      </c>
    </row>
    <row r="7439" spans="1:6" x14ac:dyDescent="0.25">
      <c r="A7439" t="s">
        <v>242368</v>
      </c>
      <c r="B7439" t="s">
        <v>242369</v>
      </c>
      <c r="C7439" t="s">
        <v>228927</v>
      </c>
      <c r="E7439" s="1">
        <v>41405</v>
      </c>
      <c r="F7439">
        <v>300000</v>
      </c>
    </row>
    <row r="7440" spans="1:6" x14ac:dyDescent="0.25">
      <c r="A7440" t="s">
        <v>242370</v>
      </c>
      <c r="B7440" t="s">
        <v>242371</v>
      </c>
      <c r="C7440" t="s">
        <v>228889</v>
      </c>
      <c r="E7440" s="1">
        <v>42283</v>
      </c>
    </row>
    <row r="7441" spans="1:6" x14ac:dyDescent="0.25">
      <c r="A7441" t="s">
        <v>242372</v>
      </c>
      <c r="B7441" t="s">
        <v>242373</v>
      </c>
      <c r="C7441" t="s">
        <v>228873</v>
      </c>
      <c r="D7441" t="s">
        <v>228877</v>
      </c>
      <c r="E7441" s="1">
        <v>42044</v>
      </c>
      <c r="F7441">
        <v>5500000</v>
      </c>
    </row>
    <row r="7442" spans="1:6" x14ac:dyDescent="0.25">
      <c r="A7442" t="s">
        <v>242374</v>
      </c>
      <c r="B7442" t="s">
        <v>242375</v>
      </c>
      <c r="C7442" t="s">
        <v>228943</v>
      </c>
      <c r="E7442" s="1">
        <v>41651</v>
      </c>
      <c r="F7442">
        <v>435000</v>
      </c>
    </row>
    <row r="7443" spans="1:6" x14ac:dyDescent="0.25">
      <c r="A7443" t="s">
        <v>242376</v>
      </c>
      <c r="B7443" t="s">
        <v>242377</v>
      </c>
      <c r="C7443" t="s">
        <v>228927</v>
      </c>
      <c r="E7443" s="1">
        <v>41855</v>
      </c>
      <c r="F7443">
        <v>80000000</v>
      </c>
    </row>
    <row r="7444" spans="1:6" x14ac:dyDescent="0.25">
      <c r="A7444" t="s">
        <v>242378</v>
      </c>
      <c r="B7444" t="s">
        <v>242379</v>
      </c>
      <c r="C7444" t="s">
        <v>228927</v>
      </c>
      <c r="E7444" s="1">
        <v>41132</v>
      </c>
      <c r="F7444">
        <v>150000</v>
      </c>
    </row>
    <row r="7445" spans="1:6" x14ac:dyDescent="0.25">
      <c r="A7445" t="s">
        <v>242380</v>
      </c>
      <c r="B7445" t="s">
        <v>242381</v>
      </c>
      <c r="C7445" t="s">
        <v>228873</v>
      </c>
      <c r="E7445" t="s">
        <v>50563</v>
      </c>
      <c r="F7445">
        <v>746785</v>
      </c>
    </row>
    <row r="7446" spans="1:6" x14ac:dyDescent="0.25">
      <c r="A7446" t="s">
        <v>242382</v>
      </c>
      <c r="B7446" t="s">
        <v>242383</v>
      </c>
      <c r="C7446" t="s">
        <v>228927</v>
      </c>
      <c r="E7446" s="1">
        <v>42256</v>
      </c>
      <c r="F7446">
        <v>205000</v>
      </c>
    </row>
    <row r="7447" spans="1:6" x14ac:dyDescent="0.25">
      <c r="A7447" t="s">
        <v>242384</v>
      </c>
      <c r="B7447" t="s">
        <v>242385</v>
      </c>
      <c r="C7447" t="s">
        <v>228880</v>
      </c>
      <c r="E7447" t="s">
        <v>203229</v>
      </c>
      <c r="F7447">
        <v>750000</v>
      </c>
    </row>
    <row r="7448" spans="1:6" x14ac:dyDescent="0.25">
      <c r="A7448" t="s">
        <v>242386</v>
      </c>
      <c r="B7448" t="s">
        <v>242387</v>
      </c>
      <c r="C7448" t="s">
        <v>228919</v>
      </c>
      <c r="E7448" s="1">
        <v>40243</v>
      </c>
      <c r="F7448">
        <v>35500000</v>
      </c>
    </row>
    <row r="7449" spans="1:6" x14ac:dyDescent="0.25">
      <c r="A7449" t="s">
        <v>242388</v>
      </c>
      <c r="B7449" t="s">
        <v>242389</v>
      </c>
      <c r="C7449" t="s">
        <v>228919</v>
      </c>
      <c r="E7449" t="s">
        <v>210143</v>
      </c>
      <c r="F7449">
        <v>151760000</v>
      </c>
    </row>
    <row r="7450" spans="1:6" x14ac:dyDescent="0.25">
      <c r="A7450" t="s">
        <v>242386</v>
      </c>
      <c r="B7450" t="s">
        <v>242390</v>
      </c>
      <c r="C7450" t="s">
        <v>228919</v>
      </c>
      <c r="E7450" s="1">
        <v>41214</v>
      </c>
      <c r="F7450">
        <v>33000000</v>
      </c>
    </row>
    <row r="7451" spans="1:6" x14ac:dyDescent="0.25">
      <c r="A7451" t="s">
        <v>242391</v>
      </c>
      <c r="B7451" t="s">
        <v>242392</v>
      </c>
      <c r="C7451" t="s">
        <v>228873</v>
      </c>
      <c r="D7451" t="s">
        <v>231418</v>
      </c>
      <c r="E7451" s="1">
        <v>40549</v>
      </c>
      <c r="F7451">
        <v>1999999</v>
      </c>
    </row>
    <row r="7452" spans="1:6" x14ac:dyDescent="0.25">
      <c r="A7452" t="s">
        <v>242393</v>
      </c>
      <c r="B7452" t="s">
        <v>242394</v>
      </c>
      <c r="C7452" t="s">
        <v>228873</v>
      </c>
      <c r="D7452" t="s">
        <v>228977</v>
      </c>
      <c r="E7452" t="s">
        <v>242395</v>
      </c>
      <c r="F7452">
        <v>3000000</v>
      </c>
    </row>
    <row r="7453" spans="1:6" x14ac:dyDescent="0.25">
      <c r="A7453" t="s">
        <v>242391</v>
      </c>
      <c r="B7453" t="s">
        <v>242396</v>
      </c>
      <c r="C7453" t="s">
        <v>228873</v>
      </c>
      <c r="E7453" s="1">
        <v>38476</v>
      </c>
      <c r="F7453">
        <v>15000000</v>
      </c>
    </row>
    <row r="7454" spans="1:6" x14ac:dyDescent="0.25">
      <c r="A7454" t="s">
        <v>242393</v>
      </c>
      <c r="B7454" t="s">
        <v>242397</v>
      </c>
      <c r="C7454" t="s">
        <v>228873</v>
      </c>
      <c r="D7454" t="s">
        <v>229206</v>
      </c>
      <c r="E7454" s="1">
        <v>39664</v>
      </c>
      <c r="F7454">
        <v>13949484</v>
      </c>
    </row>
    <row r="7455" spans="1:6" x14ac:dyDescent="0.25">
      <c r="A7455" t="s">
        <v>242391</v>
      </c>
      <c r="B7455" t="s">
        <v>242398</v>
      </c>
      <c r="C7455" t="s">
        <v>228873</v>
      </c>
      <c r="E7455" s="1">
        <v>40918</v>
      </c>
      <c r="F7455">
        <v>155000</v>
      </c>
    </row>
    <row r="7456" spans="1:6" x14ac:dyDescent="0.25">
      <c r="A7456" t="s">
        <v>242393</v>
      </c>
      <c r="B7456" t="s">
        <v>242399</v>
      </c>
      <c r="C7456" t="s">
        <v>228873</v>
      </c>
      <c r="E7456" t="s">
        <v>134898</v>
      </c>
      <c r="F7456">
        <v>8847818</v>
      </c>
    </row>
    <row r="7457" spans="1:6" x14ac:dyDescent="0.25">
      <c r="A7457" t="s">
        <v>242391</v>
      </c>
      <c r="B7457" t="s">
        <v>242400</v>
      </c>
      <c r="C7457" t="s">
        <v>228873</v>
      </c>
      <c r="D7457" t="s">
        <v>228874</v>
      </c>
      <c r="E7457" t="s">
        <v>242401</v>
      </c>
      <c r="F7457">
        <v>5000000</v>
      </c>
    </row>
    <row r="7458" spans="1:6" x14ac:dyDescent="0.25">
      <c r="A7458" t="s">
        <v>242402</v>
      </c>
      <c r="B7458" t="s">
        <v>242403</v>
      </c>
      <c r="C7458" t="s">
        <v>228880</v>
      </c>
      <c r="E7458" s="1">
        <v>42005</v>
      </c>
      <c r="F7458">
        <v>20000</v>
      </c>
    </row>
    <row r="7459" spans="1:6" x14ac:dyDescent="0.25">
      <c r="A7459" t="s">
        <v>242404</v>
      </c>
      <c r="B7459" t="s">
        <v>242405</v>
      </c>
      <c r="C7459" t="s">
        <v>228873</v>
      </c>
      <c r="E7459" s="1">
        <v>42339</v>
      </c>
      <c r="F7459">
        <v>310000</v>
      </c>
    </row>
    <row r="7460" spans="1:6" x14ac:dyDescent="0.25">
      <c r="A7460" t="s">
        <v>242406</v>
      </c>
      <c r="B7460" t="s">
        <v>242407</v>
      </c>
      <c r="C7460" t="s">
        <v>228927</v>
      </c>
      <c r="E7460" s="1">
        <v>41617</v>
      </c>
      <c r="F7460">
        <v>37000000</v>
      </c>
    </row>
    <row r="7461" spans="1:6" x14ac:dyDescent="0.25">
      <c r="A7461" t="s">
        <v>242408</v>
      </c>
      <c r="B7461" t="s">
        <v>242409</v>
      </c>
      <c r="C7461" t="s">
        <v>228873</v>
      </c>
      <c r="E7461" s="1">
        <v>37296</v>
      </c>
      <c r="F7461">
        <v>20000000</v>
      </c>
    </row>
    <row r="7462" spans="1:6" x14ac:dyDescent="0.25">
      <c r="A7462" t="s">
        <v>242410</v>
      </c>
      <c r="B7462" t="s">
        <v>242411</v>
      </c>
      <c r="C7462" t="s">
        <v>228880</v>
      </c>
      <c r="E7462" s="1">
        <v>41646</v>
      </c>
    </row>
    <row r="7463" spans="1:6" x14ac:dyDescent="0.25">
      <c r="A7463" t="s">
        <v>242412</v>
      </c>
      <c r="B7463" t="s">
        <v>242413</v>
      </c>
      <c r="C7463" t="s">
        <v>228880</v>
      </c>
      <c r="E7463" s="1">
        <v>41366</v>
      </c>
      <c r="F7463">
        <v>230000</v>
      </c>
    </row>
    <row r="7464" spans="1:6" x14ac:dyDescent="0.25">
      <c r="A7464" t="s">
        <v>242414</v>
      </c>
      <c r="B7464" t="s">
        <v>242415</v>
      </c>
      <c r="C7464" t="s">
        <v>228873</v>
      </c>
      <c r="D7464" t="s">
        <v>228877</v>
      </c>
      <c r="E7464" t="s">
        <v>242416</v>
      </c>
      <c r="F7464">
        <v>35000000</v>
      </c>
    </row>
    <row r="7465" spans="1:6" x14ac:dyDescent="0.25">
      <c r="A7465" t="s">
        <v>242417</v>
      </c>
      <c r="B7465" t="s">
        <v>242418</v>
      </c>
      <c r="C7465" t="s">
        <v>228880</v>
      </c>
      <c r="E7465" t="s">
        <v>7624</v>
      </c>
      <c r="F7465">
        <v>150000</v>
      </c>
    </row>
    <row r="7466" spans="1:6" x14ac:dyDescent="0.25">
      <c r="A7466" t="s">
        <v>242419</v>
      </c>
      <c r="B7466" t="s">
        <v>242420</v>
      </c>
      <c r="C7466" t="s">
        <v>228873</v>
      </c>
      <c r="E7466" t="s">
        <v>5357</v>
      </c>
      <c r="F7466">
        <v>611076</v>
      </c>
    </row>
    <row r="7467" spans="1:6" x14ac:dyDescent="0.25">
      <c r="A7467" t="s">
        <v>242421</v>
      </c>
      <c r="B7467" t="s">
        <v>242422</v>
      </c>
      <c r="C7467" t="s">
        <v>228873</v>
      </c>
      <c r="D7467" t="s">
        <v>228877</v>
      </c>
      <c r="E7467" s="1">
        <v>40484</v>
      </c>
      <c r="F7467">
        <v>4500000</v>
      </c>
    </row>
    <row r="7468" spans="1:6" x14ac:dyDescent="0.25">
      <c r="A7468" t="s">
        <v>242423</v>
      </c>
      <c r="B7468" t="s">
        <v>242424</v>
      </c>
      <c r="C7468" t="s">
        <v>229045</v>
      </c>
      <c r="E7468" t="s">
        <v>32469</v>
      </c>
      <c r="F7468">
        <v>1694889</v>
      </c>
    </row>
    <row r="7469" spans="1:6" x14ac:dyDescent="0.25">
      <c r="A7469" t="s">
        <v>242421</v>
      </c>
      <c r="B7469" t="s">
        <v>242425</v>
      </c>
      <c r="C7469" t="s">
        <v>228873</v>
      </c>
      <c r="D7469" t="s">
        <v>228877</v>
      </c>
      <c r="E7469" s="1">
        <v>40095</v>
      </c>
      <c r="F7469">
        <v>13600000</v>
      </c>
    </row>
    <row r="7470" spans="1:6" x14ac:dyDescent="0.25">
      <c r="A7470" t="s">
        <v>242423</v>
      </c>
      <c r="B7470" t="s">
        <v>242426</v>
      </c>
      <c r="C7470" t="s">
        <v>228873</v>
      </c>
      <c r="D7470" t="s">
        <v>228874</v>
      </c>
      <c r="E7470" s="1">
        <v>40555</v>
      </c>
      <c r="F7470">
        <v>43849000</v>
      </c>
    </row>
    <row r="7471" spans="1:6" x14ac:dyDescent="0.25">
      <c r="A7471" t="s">
        <v>242427</v>
      </c>
      <c r="B7471" t="s">
        <v>242428</v>
      </c>
      <c r="C7471" t="s">
        <v>228880</v>
      </c>
      <c r="E7471" t="s">
        <v>15390</v>
      </c>
    </row>
    <row r="7472" spans="1:6" x14ac:dyDescent="0.25">
      <c r="A7472" t="s">
        <v>242429</v>
      </c>
      <c r="B7472" t="s">
        <v>242430</v>
      </c>
      <c r="C7472" t="s">
        <v>228873</v>
      </c>
      <c r="D7472" t="s">
        <v>228977</v>
      </c>
      <c r="E7472" s="1">
        <v>38386</v>
      </c>
      <c r="F7472">
        <v>25000000</v>
      </c>
    </row>
    <row r="7473" spans="1:6" x14ac:dyDescent="0.25">
      <c r="A7473" t="s">
        <v>242431</v>
      </c>
      <c r="B7473" t="s">
        <v>242432</v>
      </c>
      <c r="C7473" t="s">
        <v>228880</v>
      </c>
      <c r="E7473" t="s">
        <v>51896</v>
      </c>
      <c r="F7473">
        <v>1525000</v>
      </c>
    </row>
    <row r="7474" spans="1:6" x14ac:dyDescent="0.25">
      <c r="A7474" t="s">
        <v>242433</v>
      </c>
      <c r="B7474" t="s">
        <v>242434</v>
      </c>
      <c r="C7474" t="s">
        <v>228873</v>
      </c>
      <c r="D7474" t="s">
        <v>229206</v>
      </c>
      <c r="E7474" t="s">
        <v>56126</v>
      </c>
      <c r="F7474">
        <v>17000000</v>
      </c>
    </row>
    <row r="7475" spans="1:6" x14ac:dyDescent="0.25">
      <c r="A7475" t="s">
        <v>242435</v>
      </c>
      <c r="B7475" t="s">
        <v>242436</v>
      </c>
      <c r="C7475" t="s">
        <v>228873</v>
      </c>
      <c r="D7475" t="s">
        <v>229145</v>
      </c>
      <c r="E7475" t="s">
        <v>58449</v>
      </c>
      <c r="F7475">
        <v>1200000</v>
      </c>
    </row>
    <row r="7476" spans="1:6" x14ac:dyDescent="0.25">
      <c r="A7476" t="s">
        <v>242437</v>
      </c>
      <c r="B7476" t="s">
        <v>242438</v>
      </c>
      <c r="C7476" t="s">
        <v>228873</v>
      </c>
      <c r="E7476" t="s">
        <v>80583</v>
      </c>
      <c r="F7476">
        <v>178540</v>
      </c>
    </row>
    <row r="7477" spans="1:6" x14ac:dyDescent="0.25">
      <c r="A7477" t="s">
        <v>242439</v>
      </c>
      <c r="B7477" t="s">
        <v>242440</v>
      </c>
      <c r="C7477" t="s">
        <v>228927</v>
      </c>
      <c r="E7477" t="s">
        <v>68927</v>
      </c>
      <c r="F7477">
        <v>2323000</v>
      </c>
    </row>
    <row r="7478" spans="1:6" x14ac:dyDescent="0.25">
      <c r="A7478" t="s">
        <v>242441</v>
      </c>
      <c r="B7478" t="s">
        <v>242442</v>
      </c>
      <c r="C7478" t="s">
        <v>228873</v>
      </c>
      <c r="D7478" t="s">
        <v>228877</v>
      </c>
      <c r="E7478" t="s">
        <v>234217</v>
      </c>
      <c r="F7478">
        <v>15800000</v>
      </c>
    </row>
    <row r="7479" spans="1:6" x14ac:dyDescent="0.25">
      <c r="A7479" t="s">
        <v>242443</v>
      </c>
      <c r="B7479" t="s">
        <v>242444</v>
      </c>
      <c r="C7479" t="s">
        <v>228889</v>
      </c>
      <c r="E7479" s="1">
        <v>36071</v>
      </c>
      <c r="F7479">
        <v>26500000</v>
      </c>
    </row>
    <row r="7480" spans="1:6" x14ac:dyDescent="0.25">
      <c r="A7480" t="s">
        <v>242445</v>
      </c>
      <c r="B7480" t="s">
        <v>242446</v>
      </c>
      <c r="C7480" t="s">
        <v>228880</v>
      </c>
      <c r="E7480" s="1">
        <v>41648</v>
      </c>
      <c r="F7480">
        <v>1800000</v>
      </c>
    </row>
    <row r="7481" spans="1:6" x14ac:dyDescent="0.25">
      <c r="A7481" t="s">
        <v>242447</v>
      </c>
      <c r="B7481" t="s">
        <v>242448</v>
      </c>
      <c r="C7481" t="s">
        <v>228880</v>
      </c>
      <c r="E7481" s="1">
        <v>41643</v>
      </c>
      <c r="F7481">
        <v>250000</v>
      </c>
    </row>
    <row r="7482" spans="1:6" x14ac:dyDescent="0.25">
      <c r="A7482" t="s">
        <v>242445</v>
      </c>
      <c r="B7482" t="s">
        <v>242449</v>
      </c>
      <c r="C7482" t="s">
        <v>228873</v>
      </c>
      <c r="D7482" t="s">
        <v>228877</v>
      </c>
      <c r="E7482" t="s">
        <v>14789</v>
      </c>
      <c r="F7482">
        <v>3000000</v>
      </c>
    </row>
    <row r="7483" spans="1:6" x14ac:dyDescent="0.25">
      <c r="A7483" t="s">
        <v>242447</v>
      </c>
      <c r="B7483" t="s">
        <v>242450</v>
      </c>
      <c r="C7483" t="s">
        <v>228927</v>
      </c>
      <c r="E7483" t="s">
        <v>32469</v>
      </c>
      <c r="F7483">
        <v>75000000</v>
      </c>
    </row>
    <row r="7484" spans="1:6" x14ac:dyDescent="0.25">
      <c r="A7484" t="s">
        <v>242451</v>
      </c>
      <c r="B7484" t="s">
        <v>242452</v>
      </c>
      <c r="C7484" t="s">
        <v>228880</v>
      </c>
      <c r="E7484" s="1">
        <v>41279</v>
      </c>
      <c r="F7484">
        <v>500000</v>
      </c>
    </row>
    <row r="7485" spans="1:6" x14ac:dyDescent="0.25">
      <c r="A7485" t="s">
        <v>242453</v>
      </c>
      <c r="B7485" t="s">
        <v>242454</v>
      </c>
      <c r="C7485" t="s">
        <v>228873</v>
      </c>
      <c r="E7485" t="s">
        <v>6725</v>
      </c>
      <c r="F7485">
        <v>1060000</v>
      </c>
    </row>
    <row r="7486" spans="1:6" x14ac:dyDescent="0.25">
      <c r="A7486" t="s">
        <v>242455</v>
      </c>
      <c r="B7486" t="s">
        <v>242456</v>
      </c>
      <c r="C7486" t="s">
        <v>228873</v>
      </c>
      <c r="E7486" t="s">
        <v>21513</v>
      </c>
      <c r="F7486">
        <v>700000</v>
      </c>
    </row>
    <row r="7487" spans="1:6" x14ac:dyDescent="0.25">
      <c r="A7487" t="s">
        <v>242453</v>
      </c>
      <c r="B7487" t="s">
        <v>242457</v>
      </c>
      <c r="C7487" t="s">
        <v>228927</v>
      </c>
      <c r="E7487" t="s">
        <v>239181</v>
      </c>
      <c r="F7487">
        <v>200000</v>
      </c>
    </row>
    <row r="7488" spans="1:6" x14ac:dyDescent="0.25">
      <c r="A7488" t="s">
        <v>242458</v>
      </c>
      <c r="B7488" t="s">
        <v>242459</v>
      </c>
      <c r="C7488" t="s">
        <v>229311</v>
      </c>
      <c r="E7488" t="s">
        <v>1019</v>
      </c>
      <c r="F7488">
        <v>10000000</v>
      </c>
    </row>
    <row r="7489" spans="1:6" x14ac:dyDescent="0.25">
      <c r="A7489" t="s">
        <v>242460</v>
      </c>
      <c r="B7489" t="s">
        <v>242461</v>
      </c>
      <c r="C7489" t="s">
        <v>228873</v>
      </c>
      <c r="D7489" t="s">
        <v>229206</v>
      </c>
      <c r="E7489" t="s">
        <v>26007</v>
      </c>
      <c r="F7489">
        <v>17500000</v>
      </c>
    </row>
    <row r="7490" spans="1:6" x14ac:dyDescent="0.25">
      <c r="A7490" t="s">
        <v>242458</v>
      </c>
      <c r="B7490" t="s">
        <v>242462</v>
      </c>
      <c r="C7490" t="s">
        <v>228873</v>
      </c>
      <c r="D7490" t="s">
        <v>229145</v>
      </c>
      <c r="E7490" t="s">
        <v>40606</v>
      </c>
      <c r="F7490">
        <v>25000000</v>
      </c>
    </row>
    <row r="7491" spans="1:6" x14ac:dyDescent="0.25">
      <c r="A7491" t="s">
        <v>242460</v>
      </c>
      <c r="B7491" t="s">
        <v>242463</v>
      </c>
      <c r="C7491" t="s">
        <v>228927</v>
      </c>
      <c r="E7491" t="s">
        <v>68567</v>
      </c>
      <c r="F7491">
        <v>4852074</v>
      </c>
    </row>
    <row r="7492" spans="1:6" x14ac:dyDescent="0.25">
      <c r="A7492" t="s">
        <v>242458</v>
      </c>
      <c r="B7492" t="s">
        <v>242464</v>
      </c>
      <c r="C7492" t="s">
        <v>228873</v>
      </c>
      <c r="D7492" t="s">
        <v>229206</v>
      </c>
      <c r="E7492" t="s">
        <v>25818</v>
      </c>
      <c r="F7492">
        <v>42500000</v>
      </c>
    </row>
    <row r="7493" spans="1:6" x14ac:dyDescent="0.25">
      <c r="A7493" t="s">
        <v>242460</v>
      </c>
      <c r="B7493" t="s">
        <v>242465</v>
      </c>
      <c r="C7493" t="s">
        <v>228927</v>
      </c>
      <c r="E7493" t="s">
        <v>21848</v>
      </c>
      <c r="F7493">
        <v>3500000</v>
      </c>
    </row>
    <row r="7494" spans="1:6" x14ac:dyDescent="0.25">
      <c r="A7494" t="s">
        <v>242458</v>
      </c>
      <c r="B7494" t="s">
        <v>242466</v>
      </c>
      <c r="C7494" t="s">
        <v>229733</v>
      </c>
      <c r="E7494" t="s">
        <v>26355</v>
      </c>
      <c r="F7494">
        <v>25000000</v>
      </c>
    </row>
    <row r="7495" spans="1:6" x14ac:dyDescent="0.25">
      <c r="A7495" t="s">
        <v>242467</v>
      </c>
      <c r="B7495" t="s">
        <v>242468</v>
      </c>
      <c r="C7495" t="s">
        <v>228880</v>
      </c>
      <c r="E7495" t="s">
        <v>75423</v>
      </c>
      <c r="F7495">
        <v>167000</v>
      </c>
    </row>
    <row r="7496" spans="1:6" x14ac:dyDescent="0.25">
      <c r="A7496" t="s">
        <v>242469</v>
      </c>
      <c r="B7496" t="s">
        <v>242470</v>
      </c>
      <c r="C7496" t="s">
        <v>228880</v>
      </c>
      <c r="E7496" s="1">
        <v>41275</v>
      </c>
    </row>
    <row r="7497" spans="1:6" x14ac:dyDescent="0.25">
      <c r="A7497" t="s">
        <v>242471</v>
      </c>
      <c r="B7497" t="s">
        <v>242472</v>
      </c>
      <c r="C7497" t="s">
        <v>228873</v>
      </c>
      <c r="D7497" t="s">
        <v>228877</v>
      </c>
      <c r="E7497" t="s">
        <v>231640</v>
      </c>
      <c r="F7497">
        <v>4000000</v>
      </c>
    </row>
    <row r="7498" spans="1:6" x14ac:dyDescent="0.25">
      <c r="A7498" t="s">
        <v>242473</v>
      </c>
      <c r="B7498" t="s">
        <v>242474</v>
      </c>
      <c r="C7498" t="s">
        <v>228873</v>
      </c>
      <c r="D7498" t="s">
        <v>228874</v>
      </c>
      <c r="E7498" s="1">
        <v>42286</v>
      </c>
      <c r="F7498">
        <v>26000000</v>
      </c>
    </row>
    <row r="7499" spans="1:6" x14ac:dyDescent="0.25">
      <c r="A7499" t="s">
        <v>242475</v>
      </c>
      <c r="B7499" t="s">
        <v>242476</v>
      </c>
      <c r="C7499" t="s">
        <v>228919</v>
      </c>
      <c r="E7499" t="s">
        <v>31502</v>
      </c>
    </row>
    <row r="7500" spans="1:6" x14ac:dyDescent="0.25">
      <c r="A7500" t="s">
        <v>242477</v>
      </c>
      <c r="B7500" t="s">
        <v>242478</v>
      </c>
      <c r="C7500" t="s">
        <v>228943</v>
      </c>
      <c r="E7500" s="1">
        <v>40183</v>
      </c>
      <c r="F7500">
        <v>200000</v>
      </c>
    </row>
    <row r="7501" spans="1:6" x14ac:dyDescent="0.25">
      <c r="A7501" t="s">
        <v>242479</v>
      </c>
      <c r="B7501" t="s">
        <v>242480</v>
      </c>
      <c r="C7501" t="s">
        <v>228880</v>
      </c>
      <c r="E7501" t="s">
        <v>14780</v>
      </c>
      <c r="F7501">
        <v>653054</v>
      </c>
    </row>
    <row r="7502" spans="1:6" x14ac:dyDescent="0.25">
      <c r="A7502" t="s">
        <v>242481</v>
      </c>
      <c r="B7502" t="s">
        <v>242482</v>
      </c>
      <c r="C7502" t="s">
        <v>228873</v>
      </c>
      <c r="D7502" t="s">
        <v>228874</v>
      </c>
      <c r="E7502" t="s">
        <v>47487</v>
      </c>
      <c r="F7502">
        <v>5200000</v>
      </c>
    </row>
    <row r="7503" spans="1:6" x14ac:dyDescent="0.25">
      <c r="A7503" t="s">
        <v>242479</v>
      </c>
      <c r="B7503" t="s">
        <v>242483</v>
      </c>
      <c r="C7503" t="s">
        <v>228880</v>
      </c>
      <c r="E7503" t="s">
        <v>24203</v>
      </c>
      <c r="F7503">
        <v>692086</v>
      </c>
    </row>
    <row r="7504" spans="1:6" x14ac:dyDescent="0.25">
      <c r="A7504" t="s">
        <v>242481</v>
      </c>
      <c r="B7504" t="s">
        <v>242484</v>
      </c>
      <c r="C7504" t="s">
        <v>228873</v>
      </c>
      <c r="D7504" t="s">
        <v>228877</v>
      </c>
      <c r="E7504" t="s">
        <v>39281</v>
      </c>
      <c r="F7504">
        <v>2000000</v>
      </c>
    </row>
    <row r="7505" spans="1:6" x14ac:dyDescent="0.25">
      <c r="A7505" t="s">
        <v>242479</v>
      </c>
      <c r="B7505" t="s">
        <v>242485</v>
      </c>
      <c r="C7505" t="s">
        <v>228943</v>
      </c>
      <c r="E7505" s="1">
        <v>40914</v>
      </c>
      <c r="F7505">
        <v>246440</v>
      </c>
    </row>
    <row r="7506" spans="1:6" x14ac:dyDescent="0.25">
      <c r="A7506" t="s">
        <v>242486</v>
      </c>
      <c r="B7506" t="s">
        <v>242487</v>
      </c>
      <c r="C7506" t="s">
        <v>228880</v>
      </c>
      <c r="E7506" s="1">
        <v>40188</v>
      </c>
      <c r="F7506">
        <v>325000</v>
      </c>
    </row>
    <row r="7507" spans="1:6" x14ac:dyDescent="0.25">
      <c r="A7507" t="s">
        <v>242488</v>
      </c>
      <c r="B7507" t="s">
        <v>242489</v>
      </c>
      <c r="C7507" t="s">
        <v>228873</v>
      </c>
      <c r="D7507" t="s">
        <v>228877</v>
      </c>
      <c r="E7507" s="1">
        <v>40763</v>
      </c>
      <c r="F7507">
        <v>1240000</v>
      </c>
    </row>
    <row r="7508" spans="1:6" x14ac:dyDescent="0.25">
      <c r="A7508" t="s">
        <v>242490</v>
      </c>
      <c r="B7508" t="s">
        <v>242491</v>
      </c>
      <c r="C7508" t="s">
        <v>228873</v>
      </c>
      <c r="D7508" t="s">
        <v>228977</v>
      </c>
      <c r="E7508" s="1">
        <v>41579</v>
      </c>
      <c r="F7508">
        <v>5500000</v>
      </c>
    </row>
    <row r="7509" spans="1:6" x14ac:dyDescent="0.25">
      <c r="A7509" t="s">
        <v>242492</v>
      </c>
      <c r="B7509" t="s">
        <v>242493</v>
      </c>
      <c r="C7509" t="s">
        <v>228873</v>
      </c>
      <c r="E7509" s="1">
        <v>40699</v>
      </c>
      <c r="F7509">
        <v>1724768</v>
      </c>
    </row>
    <row r="7510" spans="1:6" x14ac:dyDescent="0.25">
      <c r="A7510" t="s">
        <v>242490</v>
      </c>
      <c r="B7510" t="s">
        <v>242494</v>
      </c>
      <c r="C7510" t="s">
        <v>228873</v>
      </c>
      <c r="E7510" s="1">
        <v>40396</v>
      </c>
      <c r="F7510">
        <v>1665397</v>
      </c>
    </row>
    <row r="7511" spans="1:6" x14ac:dyDescent="0.25">
      <c r="A7511" t="s">
        <v>242492</v>
      </c>
      <c r="B7511" t="s">
        <v>242495</v>
      </c>
      <c r="C7511" t="s">
        <v>228873</v>
      </c>
      <c r="E7511" t="s">
        <v>41827</v>
      </c>
      <c r="F7511">
        <v>1904964</v>
      </c>
    </row>
    <row r="7512" spans="1:6" x14ac:dyDescent="0.25">
      <c r="A7512" t="s">
        <v>242490</v>
      </c>
      <c r="B7512" t="s">
        <v>242496</v>
      </c>
      <c r="C7512" t="s">
        <v>228873</v>
      </c>
      <c r="D7512" t="s">
        <v>228877</v>
      </c>
      <c r="E7512" s="1">
        <v>40396</v>
      </c>
      <c r="F7512">
        <v>1700000</v>
      </c>
    </row>
    <row r="7513" spans="1:6" x14ac:dyDescent="0.25">
      <c r="A7513" t="s">
        <v>242492</v>
      </c>
      <c r="B7513" t="s">
        <v>242497</v>
      </c>
      <c r="C7513" t="s">
        <v>228873</v>
      </c>
      <c r="D7513" t="s">
        <v>229145</v>
      </c>
      <c r="E7513" t="s">
        <v>120121</v>
      </c>
      <c r="F7513">
        <v>4500000</v>
      </c>
    </row>
    <row r="7514" spans="1:6" x14ac:dyDescent="0.25">
      <c r="A7514" t="s">
        <v>242490</v>
      </c>
      <c r="B7514" t="s">
        <v>242498</v>
      </c>
      <c r="C7514" t="s">
        <v>228873</v>
      </c>
      <c r="D7514" t="s">
        <v>228874</v>
      </c>
      <c r="E7514" t="s">
        <v>40856</v>
      </c>
      <c r="F7514">
        <v>4000000</v>
      </c>
    </row>
    <row r="7515" spans="1:6" x14ac:dyDescent="0.25">
      <c r="A7515" t="s">
        <v>242499</v>
      </c>
      <c r="B7515" t="s">
        <v>242500</v>
      </c>
      <c r="C7515" t="s">
        <v>228919</v>
      </c>
      <c r="E7515" t="s">
        <v>7955</v>
      </c>
    </row>
    <row r="7516" spans="1:6" x14ac:dyDescent="0.25">
      <c r="A7516" t="s">
        <v>242501</v>
      </c>
      <c r="B7516" t="s">
        <v>242502</v>
      </c>
      <c r="C7516" t="s">
        <v>228873</v>
      </c>
      <c r="E7516" t="s">
        <v>233069</v>
      </c>
      <c r="F7516">
        <v>10450000</v>
      </c>
    </row>
    <row r="7517" spans="1:6" x14ac:dyDescent="0.25">
      <c r="A7517" t="s">
        <v>242503</v>
      </c>
      <c r="B7517" t="s">
        <v>242504</v>
      </c>
      <c r="C7517" t="s">
        <v>229311</v>
      </c>
      <c r="E7517" s="1">
        <v>42065</v>
      </c>
      <c r="F7517">
        <v>2000000</v>
      </c>
    </row>
    <row r="7518" spans="1:6" x14ac:dyDescent="0.25">
      <c r="A7518" t="s">
        <v>242505</v>
      </c>
      <c r="B7518" t="s">
        <v>242506</v>
      </c>
      <c r="C7518" t="s">
        <v>228909</v>
      </c>
      <c r="E7518" t="s">
        <v>232690</v>
      </c>
    </row>
    <row r="7519" spans="1:6" x14ac:dyDescent="0.25">
      <c r="A7519" t="s">
        <v>242507</v>
      </c>
      <c r="B7519" t="s">
        <v>242508</v>
      </c>
      <c r="C7519" t="s">
        <v>228919</v>
      </c>
      <c r="E7519" t="s">
        <v>17651</v>
      </c>
      <c r="F7519">
        <v>4800000</v>
      </c>
    </row>
    <row r="7520" spans="1:6" x14ac:dyDescent="0.25">
      <c r="A7520" t="s">
        <v>242509</v>
      </c>
      <c r="B7520" t="s">
        <v>242510</v>
      </c>
      <c r="C7520" t="s">
        <v>228873</v>
      </c>
      <c r="D7520" t="s">
        <v>228874</v>
      </c>
      <c r="E7520" s="1">
        <v>39427</v>
      </c>
      <c r="F7520">
        <v>350000</v>
      </c>
    </row>
    <row r="7521" spans="1:6" x14ac:dyDescent="0.25">
      <c r="A7521" t="s">
        <v>242511</v>
      </c>
      <c r="B7521" t="s">
        <v>242512</v>
      </c>
      <c r="C7521" t="s">
        <v>228873</v>
      </c>
      <c r="D7521" t="s">
        <v>228877</v>
      </c>
      <c r="E7521" t="s">
        <v>242513</v>
      </c>
      <c r="F7521">
        <v>5500000</v>
      </c>
    </row>
    <row r="7522" spans="1:6" x14ac:dyDescent="0.25">
      <c r="A7522" t="s">
        <v>242514</v>
      </c>
      <c r="B7522" t="s">
        <v>242515</v>
      </c>
      <c r="C7522" t="s">
        <v>228873</v>
      </c>
      <c r="D7522" t="s">
        <v>228877</v>
      </c>
      <c r="E7522" t="s">
        <v>957</v>
      </c>
      <c r="F7522">
        <v>1750000</v>
      </c>
    </row>
    <row r="7523" spans="1:6" x14ac:dyDescent="0.25">
      <c r="A7523" t="s">
        <v>242516</v>
      </c>
      <c r="B7523" t="s">
        <v>242517</v>
      </c>
      <c r="C7523" t="s">
        <v>228873</v>
      </c>
      <c r="D7523" t="s">
        <v>228877</v>
      </c>
      <c r="E7523" t="s">
        <v>45053</v>
      </c>
      <c r="F7523">
        <v>13600000</v>
      </c>
    </row>
    <row r="7524" spans="1:6" x14ac:dyDescent="0.25">
      <c r="A7524" t="s">
        <v>242518</v>
      </c>
      <c r="B7524" t="s">
        <v>242519</v>
      </c>
      <c r="C7524" t="s">
        <v>228873</v>
      </c>
      <c r="E7524" s="1">
        <v>41558</v>
      </c>
      <c r="F7524">
        <v>4000000</v>
      </c>
    </row>
    <row r="7525" spans="1:6" x14ac:dyDescent="0.25">
      <c r="A7525" t="s">
        <v>242520</v>
      </c>
      <c r="B7525" t="s">
        <v>242521</v>
      </c>
      <c r="C7525" t="s">
        <v>228873</v>
      </c>
      <c r="D7525" t="s">
        <v>228877</v>
      </c>
      <c r="E7525" s="1">
        <v>39727</v>
      </c>
      <c r="F7525">
        <v>3950000</v>
      </c>
    </row>
    <row r="7526" spans="1:6" x14ac:dyDescent="0.25">
      <c r="A7526" t="s">
        <v>242518</v>
      </c>
      <c r="B7526" t="s">
        <v>242522</v>
      </c>
      <c r="C7526" t="s">
        <v>228873</v>
      </c>
      <c r="E7526" s="1">
        <v>41039</v>
      </c>
      <c r="F7526">
        <v>1100000</v>
      </c>
    </row>
    <row r="7527" spans="1:6" x14ac:dyDescent="0.25">
      <c r="A7527" t="s">
        <v>242523</v>
      </c>
      <c r="B7527" t="s">
        <v>242524</v>
      </c>
      <c r="C7527" t="s">
        <v>228873</v>
      </c>
      <c r="E7527" s="1">
        <v>40970</v>
      </c>
      <c r="F7527">
        <v>4000000</v>
      </c>
    </row>
    <row r="7528" spans="1:6" x14ac:dyDescent="0.25">
      <c r="A7528" t="s">
        <v>242525</v>
      </c>
      <c r="B7528" t="s">
        <v>242526</v>
      </c>
      <c r="C7528" t="s">
        <v>228873</v>
      </c>
      <c r="E7528" s="1">
        <v>41278</v>
      </c>
      <c r="F7528">
        <v>650000</v>
      </c>
    </row>
    <row r="7529" spans="1:6" x14ac:dyDescent="0.25">
      <c r="A7529" t="s">
        <v>242527</v>
      </c>
      <c r="B7529" t="s">
        <v>242528</v>
      </c>
      <c r="C7529" t="s">
        <v>228873</v>
      </c>
      <c r="D7529" t="s">
        <v>229145</v>
      </c>
      <c r="E7529" t="s">
        <v>18778</v>
      </c>
      <c r="F7529">
        <v>40000000</v>
      </c>
    </row>
    <row r="7530" spans="1:6" x14ac:dyDescent="0.25">
      <c r="A7530" t="s">
        <v>242529</v>
      </c>
      <c r="B7530" t="s">
        <v>242530</v>
      </c>
      <c r="C7530" t="s">
        <v>228873</v>
      </c>
      <c r="D7530" t="s">
        <v>228877</v>
      </c>
      <c r="E7530" s="1">
        <v>39274</v>
      </c>
      <c r="F7530">
        <v>5100500</v>
      </c>
    </row>
    <row r="7531" spans="1:6" x14ac:dyDescent="0.25">
      <c r="A7531" t="s">
        <v>242527</v>
      </c>
      <c r="B7531" t="s">
        <v>242531</v>
      </c>
      <c r="C7531" t="s">
        <v>228873</v>
      </c>
      <c r="D7531" t="s">
        <v>228977</v>
      </c>
      <c r="E7531" s="1">
        <v>40545</v>
      </c>
      <c r="F7531">
        <v>27200000</v>
      </c>
    </row>
    <row r="7532" spans="1:6" x14ac:dyDescent="0.25">
      <c r="A7532" t="s">
        <v>242529</v>
      </c>
      <c r="B7532" t="s">
        <v>242532</v>
      </c>
      <c r="C7532" t="s">
        <v>228873</v>
      </c>
      <c r="D7532" t="s">
        <v>228874</v>
      </c>
      <c r="E7532" s="1">
        <v>39672</v>
      </c>
      <c r="F7532">
        <v>10000000</v>
      </c>
    </row>
    <row r="7533" spans="1:6" x14ac:dyDescent="0.25">
      <c r="A7533" t="s">
        <v>242533</v>
      </c>
      <c r="B7533" t="s">
        <v>242534</v>
      </c>
      <c r="C7533" t="s">
        <v>228880</v>
      </c>
      <c r="E7533" s="1">
        <v>41275</v>
      </c>
      <c r="F7533">
        <v>100000</v>
      </c>
    </row>
    <row r="7534" spans="1:6" x14ac:dyDescent="0.25">
      <c r="A7534" t="s">
        <v>242535</v>
      </c>
      <c r="B7534" t="s">
        <v>242536</v>
      </c>
      <c r="C7534" t="s">
        <v>228873</v>
      </c>
      <c r="D7534" t="s">
        <v>228877</v>
      </c>
      <c r="E7534" t="s">
        <v>35685</v>
      </c>
      <c r="F7534">
        <v>1670000</v>
      </c>
    </row>
    <row r="7535" spans="1:6" x14ac:dyDescent="0.25">
      <c r="A7535" t="s">
        <v>242537</v>
      </c>
      <c r="B7535" t="s">
        <v>242538</v>
      </c>
      <c r="C7535" t="s">
        <v>228880</v>
      </c>
      <c r="E7535" s="1">
        <v>40914</v>
      </c>
      <c r="F7535">
        <v>15000</v>
      </c>
    </row>
    <row r="7536" spans="1:6" x14ac:dyDescent="0.25">
      <c r="A7536" t="s">
        <v>242539</v>
      </c>
      <c r="B7536" t="s">
        <v>242540</v>
      </c>
      <c r="C7536" t="s">
        <v>228873</v>
      </c>
      <c r="D7536" t="s">
        <v>228877</v>
      </c>
      <c r="E7536" s="1">
        <v>39698</v>
      </c>
      <c r="F7536">
        <v>2300000</v>
      </c>
    </row>
    <row r="7537" spans="1:6" x14ac:dyDescent="0.25">
      <c r="A7537" t="s">
        <v>242541</v>
      </c>
      <c r="B7537" t="s">
        <v>242542</v>
      </c>
      <c r="C7537" t="s">
        <v>228873</v>
      </c>
      <c r="E7537" s="1">
        <v>39513</v>
      </c>
      <c r="F7537">
        <v>4510000</v>
      </c>
    </row>
    <row r="7538" spans="1:6" x14ac:dyDescent="0.25">
      <c r="A7538" t="s">
        <v>242543</v>
      </c>
      <c r="B7538" t="s">
        <v>242544</v>
      </c>
      <c r="C7538" t="s">
        <v>228873</v>
      </c>
      <c r="E7538" t="s">
        <v>48700</v>
      </c>
      <c r="F7538">
        <v>3368780</v>
      </c>
    </row>
    <row r="7539" spans="1:6" x14ac:dyDescent="0.25">
      <c r="A7539" t="s">
        <v>242541</v>
      </c>
      <c r="B7539" t="s">
        <v>242545</v>
      </c>
      <c r="C7539" t="s">
        <v>228873</v>
      </c>
      <c r="E7539" t="s">
        <v>242546</v>
      </c>
      <c r="F7539">
        <v>3070000</v>
      </c>
    </row>
    <row r="7540" spans="1:6" x14ac:dyDescent="0.25">
      <c r="A7540" t="s">
        <v>242547</v>
      </c>
      <c r="B7540" t="s">
        <v>242548</v>
      </c>
      <c r="C7540" t="s">
        <v>228873</v>
      </c>
      <c r="E7540" s="1">
        <v>39754</v>
      </c>
      <c r="F7540">
        <v>4700000</v>
      </c>
    </row>
    <row r="7541" spans="1:6" x14ac:dyDescent="0.25">
      <c r="A7541" t="s">
        <v>242549</v>
      </c>
      <c r="B7541" t="s">
        <v>242550</v>
      </c>
      <c r="C7541" t="s">
        <v>228919</v>
      </c>
      <c r="E7541" t="s">
        <v>232135</v>
      </c>
      <c r="F7541">
        <v>60000000</v>
      </c>
    </row>
    <row r="7542" spans="1:6" x14ac:dyDescent="0.25">
      <c r="A7542" t="s">
        <v>242551</v>
      </c>
      <c r="B7542" t="s">
        <v>242552</v>
      </c>
      <c r="C7542" t="s">
        <v>228880</v>
      </c>
      <c r="E7542" s="1">
        <v>40910</v>
      </c>
      <c r="F7542">
        <v>80000</v>
      </c>
    </row>
    <row r="7543" spans="1:6" x14ac:dyDescent="0.25">
      <c r="A7543" t="s">
        <v>242553</v>
      </c>
      <c r="B7543" t="s">
        <v>242554</v>
      </c>
      <c r="C7543" t="s">
        <v>228873</v>
      </c>
      <c r="E7543" t="s">
        <v>91192</v>
      </c>
      <c r="F7543">
        <v>783150</v>
      </c>
    </row>
    <row r="7544" spans="1:6" x14ac:dyDescent="0.25">
      <c r="A7544" t="s">
        <v>242555</v>
      </c>
      <c r="B7544" t="s">
        <v>242556</v>
      </c>
      <c r="C7544" t="s">
        <v>228889</v>
      </c>
      <c r="E7544" s="1">
        <v>39816</v>
      </c>
      <c r="F7544">
        <v>849445</v>
      </c>
    </row>
    <row r="7545" spans="1:6" x14ac:dyDescent="0.25">
      <c r="A7545" t="s">
        <v>242557</v>
      </c>
      <c r="B7545" t="s">
        <v>242558</v>
      </c>
      <c r="C7545" t="s">
        <v>228927</v>
      </c>
      <c r="E7545" t="s">
        <v>79337</v>
      </c>
      <c r="F7545">
        <v>3500000</v>
      </c>
    </row>
    <row r="7546" spans="1:6" x14ac:dyDescent="0.25">
      <c r="A7546" t="s">
        <v>242559</v>
      </c>
      <c r="B7546" t="s">
        <v>242560</v>
      </c>
      <c r="C7546" t="s">
        <v>228927</v>
      </c>
      <c r="E7546" t="s">
        <v>13636</v>
      </c>
      <c r="F7546">
        <v>1100000</v>
      </c>
    </row>
    <row r="7547" spans="1:6" x14ac:dyDescent="0.25">
      <c r="A7547" t="s">
        <v>242561</v>
      </c>
      <c r="B7547" t="s">
        <v>242562</v>
      </c>
      <c r="C7547" t="s">
        <v>228909</v>
      </c>
      <c r="E7547" t="s">
        <v>52657</v>
      </c>
    </row>
    <row r="7548" spans="1:6" x14ac:dyDescent="0.25">
      <c r="A7548" t="s">
        <v>242563</v>
      </c>
      <c r="B7548" t="s">
        <v>242564</v>
      </c>
      <c r="C7548" t="s">
        <v>228873</v>
      </c>
      <c r="E7548" s="1">
        <v>42344</v>
      </c>
      <c r="F7548">
        <v>2500000</v>
      </c>
    </row>
    <row r="7549" spans="1:6" x14ac:dyDescent="0.25">
      <c r="A7549" t="s">
        <v>242565</v>
      </c>
      <c r="B7549" t="s">
        <v>242566</v>
      </c>
      <c r="C7549" t="s">
        <v>228873</v>
      </c>
      <c r="D7549" t="s">
        <v>228877</v>
      </c>
      <c r="E7549" s="1">
        <v>41222</v>
      </c>
      <c r="F7549">
        <v>300000</v>
      </c>
    </row>
    <row r="7550" spans="1:6" x14ac:dyDescent="0.25">
      <c r="A7550" t="s">
        <v>242563</v>
      </c>
      <c r="B7550" t="s">
        <v>242567</v>
      </c>
      <c r="C7550" t="s">
        <v>228880</v>
      </c>
      <c r="E7550" t="s">
        <v>242568</v>
      </c>
      <c r="F7550">
        <v>60000</v>
      </c>
    </row>
    <row r="7551" spans="1:6" x14ac:dyDescent="0.25">
      <c r="A7551" t="s">
        <v>242565</v>
      </c>
      <c r="B7551" t="s">
        <v>242569</v>
      </c>
      <c r="C7551" t="s">
        <v>228943</v>
      </c>
      <c r="E7551" t="s">
        <v>13875</v>
      </c>
    </row>
    <row r="7552" spans="1:6" x14ac:dyDescent="0.25">
      <c r="A7552" t="s">
        <v>242563</v>
      </c>
      <c r="B7552" t="s">
        <v>242570</v>
      </c>
      <c r="C7552" t="s">
        <v>228909</v>
      </c>
      <c r="E7552" t="s">
        <v>1819</v>
      </c>
    </row>
    <row r="7553" spans="1:6" x14ac:dyDescent="0.25">
      <c r="A7553" t="s">
        <v>242571</v>
      </c>
      <c r="B7553" t="s">
        <v>242572</v>
      </c>
      <c r="C7553" t="s">
        <v>228873</v>
      </c>
      <c r="E7553" s="1">
        <v>40363</v>
      </c>
      <c r="F7553">
        <v>2210000</v>
      </c>
    </row>
    <row r="7554" spans="1:6" x14ac:dyDescent="0.25">
      <c r="A7554" t="s">
        <v>242573</v>
      </c>
      <c r="B7554" t="s">
        <v>242574</v>
      </c>
      <c r="C7554" t="s">
        <v>228889</v>
      </c>
      <c r="E7554" s="1">
        <v>39570</v>
      </c>
      <c r="F7554">
        <v>5906306</v>
      </c>
    </row>
    <row r="7555" spans="1:6" x14ac:dyDescent="0.25">
      <c r="A7555" t="s">
        <v>242571</v>
      </c>
      <c r="B7555" t="s">
        <v>242575</v>
      </c>
      <c r="C7555" t="s">
        <v>228889</v>
      </c>
      <c r="E7555" t="s">
        <v>84306</v>
      </c>
      <c r="F7555">
        <v>1396869</v>
      </c>
    </row>
    <row r="7556" spans="1:6" x14ac:dyDescent="0.25">
      <c r="A7556" t="s">
        <v>242576</v>
      </c>
      <c r="B7556" t="s">
        <v>242577</v>
      </c>
      <c r="C7556" t="s">
        <v>228889</v>
      </c>
      <c r="E7556" t="s">
        <v>234507</v>
      </c>
    </row>
    <row r="7557" spans="1:6" x14ac:dyDescent="0.25">
      <c r="A7557" t="s">
        <v>242578</v>
      </c>
      <c r="B7557" t="s">
        <v>242579</v>
      </c>
      <c r="C7557" t="s">
        <v>228873</v>
      </c>
      <c r="D7557" t="s">
        <v>228877</v>
      </c>
      <c r="E7557" s="1">
        <v>39094</v>
      </c>
      <c r="F7557">
        <v>5000000</v>
      </c>
    </row>
    <row r="7558" spans="1:6" x14ac:dyDescent="0.25">
      <c r="A7558" t="s">
        <v>242580</v>
      </c>
      <c r="B7558" t="s">
        <v>242581</v>
      </c>
      <c r="C7558" t="s">
        <v>228873</v>
      </c>
      <c r="E7558" t="s">
        <v>32858</v>
      </c>
      <c r="F7558">
        <v>12000000</v>
      </c>
    </row>
    <row r="7559" spans="1:6" x14ac:dyDescent="0.25">
      <c r="A7559" t="s">
        <v>242582</v>
      </c>
      <c r="B7559" t="s">
        <v>242583</v>
      </c>
      <c r="C7559" t="s">
        <v>228873</v>
      </c>
      <c r="E7559" t="s">
        <v>544</v>
      </c>
      <c r="F7559">
        <v>42000000</v>
      </c>
    </row>
    <row r="7560" spans="1:6" x14ac:dyDescent="0.25">
      <c r="A7560" t="s">
        <v>242584</v>
      </c>
      <c r="B7560" t="s">
        <v>242585</v>
      </c>
      <c r="C7560" t="s">
        <v>228880</v>
      </c>
      <c r="E7560" s="1">
        <v>39458</v>
      </c>
      <c r="F7560">
        <v>400000</v>
      </c>
    </row>
    <row r="7561" spans="1:6" x14ac:dyDescent="0.25">
      <c r="A7561" t="s">
        <v>242586</v>
      </c>
      <c r="B7561" t="s">
        <v>242587</v>
      </c>
      <c r="C7561" t="s">
        <v>229779</v>
      </c>
      <c r="E7561" s="1">
        <v>42074</v>
      </c>
      <c r="F7561">
        <v>73000</v>
      </c>
    </row>
    <row r="7562" spans="1:6" x14ac:dyDescent="0.25">
      <c r="A7562" t="s">
        <v>242588</v>
      </c>
      <c r="B7562" t="s">
        <v>242589</v>
      </c>
      <c r="C7562" t="s">
        <v>228873</v>
      </c>
      <c r="E7562" s="1">
        <v>38019</v>
      </c>
      <c r="F7562">
        <v>17300000</v>
      </c>
    </row>
    <row r="7563" spans="1:6" x14ac:dyDescent="0.25">
      <c r="A7563" t="s">
        <v>242590</v>
      </c>
      <c r="B7563" t="s">
        <v>242591</v>
      </c>
      <c r="C7563" t="s">
        <v>228873</v>
      </c>
      <c r="E7563" s="1">
        <v>38356</v>
      </c>
      <c r="F7563">
        <v>5050000</v>
      </c>
    </row>
    <row r="7564" spans="1:6" x14ac:dyDescent="0.25">
      <c r="A7564" t="s">
        <v>242588</v>
      </c>
      <c r="B7564" t="s">
        <v>242592</v>
      </c>
      <c r="C7564" t="s">
        <v>228873</v>
      </c>
      <c r="D7564" t="s">
        <v>229206</v>
      </c>
      <c r="E7564" s="1">
        <v>38724</v>
      </c>
      <c r="F7564">
        <v>8000000</v>
      </c>
    </row>
    <row r="7565" spans="1:6" x14ac:dyDescent="0.25">
      <c r="A7565" t="s">
        <v>242593</v>
      </c>
      <c r="B7565" t="s">
        <v>242594</v>
      </c>
      <c r="C7565" t="s">
        <v>228880</v>
      </c>
      <c r="E7565" s="1">
        <v>41590</v>
      </c>
      <c r="F7565">
        <v>3100000</v>
      </c>
    </row>
    <row r="7566" spans="1:6" x14ac:dyDescent="0.25">
      <c r="A7566" t="s">
        <v>242595</v>
      </c>
      <c r="B7566" t="s">
        <v>242596</v>
      </c>
      <c r="C7566" t="s">
        <v>228873</v>
      </c>
      <c r="D7566" t="s">
        <v>228977</v>
      </c>
      <c r="E7566" s="1">
        <v>41153</v>
      </c>
      <c r="F7566">
        <v>52700000</v>
      </c>
    </row>
    <row r="7567" spans="1:6" x14ac:dyDescent="0.25">
      <c r="A7567" t="s">
        <v>242597</v>
      </c>
      <c r="B7567" t="s">
        <v>242598</v>
      </c>
      <c r="C7567" t="s">
        <v>228873</v>
      </c>
      <c r="D7567" t="s">
        <v>228877</v>
      </c>
      <c r="E7567" s="1">
        <v>39814</v>
      </c>
      <c r="F7567">
        <v>2000000</v>
      </c>
    </row>
    <row r="7568" spans="1:6" x14ac:dyDescent="0.25">
      <c r="A7568" t="s">
        <v>242595</v>
      </c>
      <c r="B7568" t="s">
        <v>242599</v>
      </c>
      <c r="C7568" t="s">
        <v>228873</v>
      </c>
      <c r="D7568" t="s">
        <v>228874</v>
      </c>
      <c r="E7568" s="1">
        <v>40183</v>
      </c>
      <c r="F7568">
        <v>12800000</v>
      </c>
    </row>
    <row r="7569" spans="1:6" x14ac:dyDescent="0.25">
      <c r="A7569" t="s">
        <v>242600</v>
      </c>
      <c r="B7569" t="s">
        <v>242601</v>
      </c>
      <c r="C7569" t="s">
        <v>228873</v>
      </c>
      <c r="E7569" s="1">
        <v>41285</v>
      </c>
      <c r="F7569">
        <v>10000000</v>
      </c>
    </row>
    <row r="7570" spans="1:6" x14ac:dyDescent="0.25">
      <c r="A7570" t="s">
        <v>242602</v>
      </c>
      <c r="B7570" t="s">
        <v>242603</v>
      </c>
      <c r="C7570" t="s">
        <v>228873</v>
      </c>
      <c r="E7570" t="s">
        <v>138472</v>
      </c>
      <c r="F7570">
        <v>1800000</v>
      </c>
    </row>
    <row r="7571" spans="1:6" x14ac:dyDescent="0.25">
      <c r="A7571" t="s">
        <v>242604</v>
      </c>
      <c r="B7571" t="s">
        <v>242605</v>
      </c>
      <c r="C7571" t="s">
        <v>228873</v>
      </c>
      <c r="D7571" t="s">
        <v>228877</v>
      </c>
      <c r="E7571" t="s">
        <v>107760</v>
      </c>
      <c r="F7571">
        <v>5300000</v>
      </c>
    </row>
    <row r="7572" spans="1:6" x14ac:dyDescent="0.25">
      <c r="A7572" t="s">
        <v>242606</v>
      </c>
      <c r="B7572" t="s">
        <v>242607</v>
      </c>
      <c r="C7572" t="s">
        <v>228880</v>
      </c>
      <c r="E7572" t="s">
        <v>57881</v>
      </c>
      <c r="F7572">
        <v>25000</v>
      </c>
    </row>
    <row r="7573" spans="1:6" x14ac:dyDescent="0.25">
      <c r="A7573" t="s">
        <v>242608</v>
      </c>
      <c r="B7573" t="s">
        <v>242609</v>
      </c>
      <c r="C7573" t="s">
        <v>228909</v>
      </c>
      <c r="E7573" t="s">
        <v>56126</v>
      </c>
    </row>
    <row r="7574" spans="1:6" x14ac:dyDescent="0.25">
      <c r="A7574" t="s">
        <v>242610</v>
      </c>
      <c r="B7574" t="s">
        <v>242611</v>
      </c>
      <c r="C7574" t="s">
        <v>228909</v>
      </c>
      <c r="E7574" t="s">
        <v>8389</v>
      </c>
      <c r="F7574">
        <v>200000</v>
      </c>
    </row>
    <row r="7575" spans="1:6" x14ac:dyDescent="0.25">
      <c r="A7575" t="s">
        <v>242612</v>
      </c>
      <c r="B7575" t="s">
        <v>242613</v>
      </c>
      <c r="C7575" t="s">
        <v>228873</v>
      </c>
      <c r="D7575" t="s">
        <v>228877</v>
      </c>
      <c r="E7575" s="1">
        <v>41702</v>
      </c>
      <c r="F7575">
        <v>1500000</v>
      </c>
    </row>
    <row r="7576" spans="1:6" x14ac:dyDescent="0.25">
      <c r="A7576" t="s">
        <v>242614</v>
      </c>
      <c r="B7576" t="s">
        <v>242615</v>
      </c>
      <c r="C7576" t="s">
        <v>228873</v>
      </c>
      <c r="D7576" t="s">
        <v>228877</v>
      </c>
      <c r="E7576" s="1">
        <v>42251</v>
      </c>
      <c r="F7576">
        <v>4000000</v>
      </c>
    </row>
    <row r="7577" spans="1:6" x14ac:dyDescent="0.25">
      <c r="A7577" t="s">
        <v>242616</v>
      </c>
      <c r="B7577" t="s">
        <v>242617</v>
      </c>
      <c r="C7577" t="s">
        <v>228873</v>
      </c>
      <c r="E7577" s="1">
        <v>36202</v>
      </c>
      <c r="F7577">
        <v>30000000</v>
      </c>
    </row>
    <row r="7578" spans="1:6" x14ac:dyDescent="0.25">
      <c r="A7578" t="s">
        <v>242618</v>
      </c>
      <c r="B7578" t="s">
        <v>242619</v>
      </c>
      <c r="C7578" t="s">
        <v>228873</v>
      </c>
      <c r="E7578" t="s">
        <v>32821</v>
      </c>
      <c r="F7578">
        <v>4600000</v>
      </c>
    </row>
    <row r="7579" spans="1:6" x14ac:dyDescent="0.25">
      <c r="A7579" t="s">
        <v>242620</v>
      </c>
      <c r="B7579" t="s">
        <v>242621</v>
      </c>
      <c r="C7579" t="s">
        <v>228880</v>
      </c>
      <c r="E7579" t="s">
        <v>98182</v>
      </c>
      <c r="F7579">
        <v>1275000</v>
      </c>
    </row>
    <row r="7580" spans="1:6" x14ac:dyDescent="0.25">
      <c r="A7580" t="s">
        <v>242622</v>
      </c>
      <c r="B7580" t="s">
        <v>242623</v>
      </c>
      <c r="C7580" t="s">
        <v>228873</v>
      </c>
      <c r="E7580" t="s">
        <v>80949</v>
      </c>
      <c r="F7580">
        <v>3380000</v>
      </c>
    </row>
    <row r="7581" spans="1:6" x14ac:dyDescent="0.25">
      <c r="A7581" t="s">
        <v>242624</v>
      </c>
      <c r="B7581" t="s">
        <v>242625</v>
      </c>
      <c r="C7581" t="s">
        <v>228873</v>
      </c>
      <c r="D7581" t="s">
        <v>228874</v>
      </c>
      <c r="E7581" t="s">
        <v>242626</v>
      </c>
      <c r="F7581">
        <v>15500000</v>
      </c>
    </row>
    <row r="7582" spans="1:6" x14ac:dyDescent="0.25">
      <c r="A7582" t="s">
        <v>242627</v>
      </c>
      <c r="B7582" t="s">
        <v>242628</v>
      </c>
      <c r="C7582" t="s">
        <v>228873</v>
      </c>
      <c r="D7582" t="s">
        <v>229145</v>
      </c>
      <c r="E7582" t="s">
        <v>7219</v>
      </c>
      <c r="F7582">
        <v>20000000</v>
      </c>
    </row>
    <row r="7583" spans="1:6" x14ac:dyDescent="0.25">
      <c r="A7583" t="s">
        <v>242624</v>
      </c>
      <c r="B7583" t="s">
        <v>242629</v>
      </c>
      <c r="C7583" t="s">
        <v>228873</v>
      </c>
      <c r="D7583" t="s">
        <v>228977</v>
      </c>
      <c r="E7583" s="1">
        <v>38117</v>
      </c>
      <c r="F7583">
        <v>20000000</v>
      </c>
    </row>
    <row r="7584" spans="1:6" x14ac:dyDescent="0.25">
      <c r="A7584" t="s">
        <v>242627</v>
      </c>
      <c r="B7584" t="s">
        <v>242630</v>
      </c>
      <c r="C7584" t="s">
        <v>228873</v>
      </c>
      <c r="E7584" s="1">
        <v>38718</v>
      </c>
      <c r="F7584">
        <v>86000000</v>
      </c>
    </row>
    <row r="7585" spans="1:6" x14ac:dyDescent="0.25">
      <c r="A7585" t="s">
        <v>242624</v>
      </c>
      <c r="B7585" t="s">
        <v>242631</v>
      </c>
      <c r="C7585" t="s">
        <v>228873</v>
      </c>
      <c r="D7585" t="s">
        <v>229145</v>
      </c>
      <c r="E7585" s="1">
        <v>38117</v>
      </c>
      <c r="F7585">
        <v>12000000</v>
      </c>
    </row>
    <row r="7586" spans="1:6" x14ac:dyDescent="0.25">
      <c r="A7586" t="s">
        <v>242627</v>
      </c>
      <c r="B7586" t="s">
        <v>242632</v>
      </c>
      <c r="C7586" t="s">
        <v>228873</v>
      </c>
      <c r="D7586" t="s">
        <v>231418</v>
      </c>
      <c r="E7586" t="s">
        <v>242633</v>
      </c>
      <c r="F7586">
        <v>15000000</v>
      </c>
    </row>
    <row r="7587" spans="1:6" x14ac:dyDescent="0.25">
      <c r="A7587" t="s">
        <v>242624</v>
      </c>
      <c r="B7587" t="s">
        <v>242634</v>
      </c>
      <c r="C7587" t="s">
        <v>228873</v>
      </c>
      <c r="D7587" t="s">
        <v>229524</v>
      </c>
      <c r="E7587" s="1">
        <v>39121</v>
      </c>
      <c r="F7587">
        <v>13360000</v>
      </c>
    </row>
    <row r="7588" spans="1:6" x14ac:dyDescent="0.25">
      <c r="A7588" t="s">
        <v>242635</v>
      </c>
      <c r="B7588" t="s">
        <v>242636</v>
      </c>
      <c r="C7588" t="s">
        <v>228916</v>
      </c>
      <c r="E7588" s="1">
        <v>41278</v>
      </c>
      <c r="F7588">
        <v>25000</v>
      </c>
    </row>
    <row r="7589" spans="1:6" x14ac:dyDescent="0.25">
      <c r="A7589" t="s">
        <v>242637</v>
      </c>
      <c r="B7589" t="s">
        <v>242638</v>
      </c>
      <c r="C7589" t="s">
        <v>228873</v>
      </c>
      <c r="D7589" t="s">
        <v>228877</v>
      </c>
      <c r="E7589" t="s">
        <v>154944</v>
      </c>
      <c r="F7589">
        <v>450000</v>
      </c>
    </row>
    <row r="7590" spans="1:6" x14ac:dyDescent="0.25">
      <c r="A7590" t="s">
        <v>242639</v>
      </c>
      <c r="B7590" t="s">
        <v>242640</v>
      </c>
      <c r="C7590" t="s">
        <v>228873</v>
      </c>
      <c r="D7590" t="s">
        <v>228874</v>
      </c>
      <c r="E7590" t="s">
        <v>392</v>
      </c>
      <c r="F7590">
        <v>2000000</v>
      </c>
    </row>
    <row r="7591" spans="1:6" x14ac:dyDescent="0.25">
      <c r="A7591" t="s">
        <v>242641</v>
      </c>
      <c r="B7591" t="s">
        <v>242642</v>
      </c>
      <c r="C7591" t="s">
        <v>228880</v>
      </c>
      <c r="E7591" t="s">
        <v>26832</v>
      </c>
      <c r="F7591">
        <v>200000</v>
      </c>
    </row>
    <row r="7592" spans="1:6" x14ac:dyDescent="0.25">
      <c r="A7592" t="s">
        <v>242643</v>
      </c>
      <c r="B7592" t="s">
        <v>242644</v>
      </c>
      <c r="C7592" t="s">
        <v>228873</v>
      </c>
      <c r="E7592" s="1">
        <v>39083</v>
      </c>
      <c r="F7592">
        <v>622000</v>
      </c>
    </row>
    <row r="7593" spans="1:6" x14ac:dyDescent="0.25">
      <c r="A7593" t="s">
        <v>242645</v>
      </c>
      <c r="B7593" t="s">
        <v>242646</v>
      </c>
      <c r="C7593" t="s">
        <v>228909</v>
      </c>
      <c r="E7593" s="1">
        <v>42253</v>
      </c>
      <c r="F7593">
        <v>0</v>
      </c>
    </row>
    <row r="7594" spans="1:6" x14ac:dyDescent="0.25">
      <c r="A7594" t="s">
        <v>242647</v>
      </c>
      <c r="B7594" t="s">
        <v>242648</v>
      </c>
      <c r="C7594" t="s">
        <v>228873</v>
      </c>
      <c r="E7594" s="1">
        <v>38720</v>
      </c>
      <c r="F7594">
        <v>21500000</v>
      </c>
    </row>
    <row r="7595" spans="1:6" x14ac:dyDescent="0.25">
      <c r="A7595" t="s">
        <v>242649</v>
      </c>
      <c r="B7595" t="s">
        <v>242650</v>
      </c>
      <c r="C7595" t="s">
        <v>228873</v>
      </c>
      <c r="E7595" t="s">
        <v>242651</v>
      </c>
      <c r="F7595">
        <v>2000000</v>
      </c>
    </row>
    <row r="7596" spans="1:6" x14ac:dyDescent="0.25">
      <c r="A7596" t="s">
        <v>242652</v>
      </c>
      <c r="B7596" t="s">
        <v>242653</v>
      </c>
      <c r="C7596" t="s">
        <v>228873</v>
      </c>
      <c r="D7596" t="s">
        <v>228874</v>
      </c>
      <c r="E7596" t="s">
        <v>418</v>
      </c>
      <c r="F7596">
        <v>36000000</v>
      </c>
    </row>
    <row r="7597" spans="1:6" x14ac:dyDescent="0.25">
      <c r="A7597" t="s">
        <v>242654</v>
      </c>
      <c r="B7597" t="s">
        <v>242655</v>
      </c>
      <c r="C7597" t="s">
        <v>228927</v>
      </c>
      <c r="E7597" s="1">
        <v>41888</v>
      </c>
      <c r="F7597">
        <v>30000</v>
      </c>
    </row>
    <row r="7598" spans="1:6" x14ac:dyDescent="0.25">
      <c r="A7598" t="s">
        <v>242656</v>
      </c>
      <c r="B7598" t="s">
        <v>242657</v>
      </c>
      <c r="C7598" t="s">
        <v>228873</v>
      </c>
      <c r="E7598" t="s">
        <v>91719</v>
      </c>
      <c r="F7598">
        <v>100000</v>
      </c>
    </row>
    <row r="7599" spans="1:6" x14ac:dyDescent="0.25">
      <c r="A7599" t="s">
        <v>242658</v>
      </c>
      <c r="B7599" t="s">
        <v>242659</v>
      </c>
      <c r="C7599" t="s">
        <v>228873</v>
      </c>
      <c r="E7599" t="s">
        <v>57764</v>
      </c>
      <c r="F7599">
        <v>745075</v>
      </c>
    </row>
    <row r="7600" spans="1:6" x14ac:dyDescent="0.25">
      <c r="A7600" t="s">
        <v>242660</v>
      </c>
      <c r="B7600" t="s">
        <v>242661</v>
      </c>
      <c r="C7600" t="s">
        <v>229045</v>
      </c>
      <c r="E7600" t="s">
        <v>61714</v>
      </c>
      <c r="F7600">
        <v>1000000</v>
      </c>
    </row>
    <row r="7601" spans="1:6" x14ac:dyDescent="0.25">
      <c r="A7601" t="s">
        <v>242662</v>
      </c>
      <c r="B7601" t="s">
        <v>242663</v>
      </c>
      <c r="C7601" t="s">
        <v>228916</v>
      </c>
      <c r="E7601" s="1">
        <v>41404</v>
      </c>
      <c r="F7601">
        <v>10000</v>
      </c>
    </row>
    <row r="7602" spans="1:6" x14ac:dyDescent="0.25">
      <c r="A7602" t="s">
        <v>242664</v>
      </c>
      <c r="B7602" t="s">
        <v>242665</v>
      </c>
      <c r="C7602" t="s">
        <v>228909</v>
      </c>
      <c r="E7602" t="s">
        <v>115033</v>
      </c>
    </row>
    <row r="7603" spans="1:6" x14ac:dyDescent="0.25">
      <c r="A7603" t="s">
        <v>242666</v>
      </c>
      <c r="B7603" t="s">
        <v>242667</v>
      </c>
      <c r="C7603" t="s">
        <v>228873</v>
      </c>
      <c r="E7603" s="1">
        <v>41825</v>
      </c>
      <c r="F7603">
        <v>690000</v>
      </c>
    </row>
    <row r="7604" spans="1:6" x14ac:dyDescent="0.25">
      <c r="A7604" t="s">
        <v>242668</v>
      </c>
      <c r="B7604" t="s">
        <v>242669</v>
      </c>
      <c r="C7604" t="s">
        <v>228880</v>
      </c>
      <c r="E7604" t="s">
        <v>9508</v>
      </c>
      <c r="F7604">
        <v>4200000</v>
      </c>
    </row>
    <row r="7605" spans="1:6" x14ac:dyDescent="0.25">
      <c r="A7605" t="s">
        <v>242670</v>
      </c>
      <c r="B7605" t="s">
        <v>242671</v>
      </c>
      <c r="C7605" t="s">
        <v>228880</v>
      </c>
      <c r="E7605" s="1">
        <v>40554</v>
      </c>
      <c r="F7605">
        <v>250000</v>
      </c>
    </row>
    <row r="7606" spans="1:6" x14ac:dyDescent="0.25">
      <c r="A7606" t="s">
        <v>242672</v>
      </c>
      <c r="B7606" t="s">
        <v>242673</v>
      </c>
      <c r="C7606" t="s">
        <v>228873</v>
      </c>
      <c r="D7606" t="s">
        <v>228877</v>
      </c>
      <c r="E7606" s="1">
        <v>42189</v>
      </c>
    </row>
    <row r="7607" spans="1:6" x14ac:dyDescent="0.25">
      <c r="A7607" t="s">
        <v>242674</v>
      </c>
      <c r="B7607" t="s">
        <v>242675</v>
      </c>
      <c r="C7607" t="s">
        <v>228889</v>
      </c>
      <c r="E7607" s="1">
        <v>41036</v>
      </c>
    </row>
    <row r="7608" spans="1:6" x14ac:dyDescent="0.25">
      <c r="A7608" t="s">
        <v>242676</v>
      </c>
      <c r="B7608" t="s">
        <v>242677</v>
      </c>
      <c r="C7608" t="s">
        <v>228873</v>
      </c>
      <c r="E7608" t="s">
        <v>242678</v>
      </c>
      <c r="F7608">
        <v>7964826</v>
      </c>
    </row>
    <row r="7609" spans="1:6" x14ac:dyDescent="0.25">
      <c r="A7609" t="s">
        <v>242679</v>
      </c>
      <c r="B7609" t="s">
        <v>242680</v>
      </c>
      <c r="C7609" t="s">
        <v>228880</v>
      </c>
      <c r="E7609" s="1">
        <v>37265</v>
      </c>
      <c r="F7609">
        <v>25000</v>
      </c>
    </row>
    <row r="7610" spans="1:6" x14ac:dyDescent="0.25">
      <c r="A7610" t="s">
        <v>242681</v>
      </c>
      <c r="B7610" t="s">
        <v>242682</v>
      </c>
      <c r="C7610" t="s">
        <v>228873</v>
      </c>
      <c r="D7610" t="s">
        <v>228877</v>
      </c>
      <c r="E7610" t="s">
        <v>70283</v>
      </c>
      <c r="F7610">
        <v>5000000</v>
      </c>
    </row>
    <row r="7611" spans="1:6" x14ac:dyDescent="0.25">
      <c r="A7611" t="s">
        <v>242683</v>
      </c>
      <c r="B7611" t="s">
        <v>242684</v>
      </c>
      <c r="C7611" t="s">
        <v>228873</v>
      </c>
      <c r="E7611" s="1">
        <v>42067</v>
      </c>
      <c r="F7611">
        <v>500000</v>
      </c>
    </row>
    <row r="7612" spans="1:6" x14ac:dyDescent="0.25">
      <c r="A7612" t="s">
        <v>242685</v>
      </c>
      <c r="B7612" t="s">
        <v>242686</v>
      </c>
      <c r="C7612" t="s">
        <v>228873</v>
      </c>
      <c r="E7612" s="1">
        <v>41824</v>
      </c>
      <c r="F7612">
        <v>400000</v>
      </c>
    </row>
    <row r="7613" spans="1:6" x14ac:dyDescent="0.25">
      <c r="A7613" t="s">
        <v>242687</v>
      </c>
      <c r="B7613" t="s">
        <v>242688</v>
      </c>
      <c r="C7613" t="s">
        <v>228873</v>
      </c>
      <c r="D7613" t="s">
        <v>228877</v>
      </c>
      <c r="E7613" t="s">
        <v>27718</v>
      </c>
      <c r="F7613">
        <v>1800000</v>
      </c>
    </row>
    <row r="7614" spans="1:6" x14ac:dyDescent="0.25">
      <c r="A7614" t="s">
        <v>242689</v>
      </c>
      <c r="B7614" t="s">
        <v>242690</v>
      </c>
      <c r="C7614" t="s">
        <v>229045</v>
      </c>
      <c r="E7614" t="s">
        <v>33536</v>
      </c>
      <c r="F7614">
        <v>3500000</v>
      </c>
    </row>
    <row r="7615" spans="1:6" x14ac:dyDescent="0.25">
      <c r="A7615" t="s">
        <v>242691</v>
      </c>
      <c r="B7615" t="s">
        <v>242692</v>
      </c>
      <c r="C7615" t="s">
        <v>229045</v>
      </c>
      <c r="E7615" t="s">
        <v>20579</v>
      </c>
      <c r="F7615">
        <v>35000</v>
      </c>
    </row>
    <row r="7616" spans="1:6" x14ac:dyDescent="0.25">
      <c r="A7616" t="s">
        <v>242693</v>
      </c>
      <c r="B7616" t="s">
        <v>242694</v>
      </c>
      <c r="C7616" t="s">
        <v>228909</v>
      </c>
      <c r="E7616" t="s">
        <v>19346</v>
      </c>
    </row>
    <row r="7617" spans="1:6" x14ac:dyDescent="0.25">
      <c r="A7617" t="s">
        <v>242695</v>
      </c>
      <c r="B7617" t="s">
        <v>242696</v>
      </c>
      <c r="C7617" t="s">
        <v>229045</v>
      </c>
      <c r="E7617" t="s">
        <v>148475</v>
      </c>
      <c r="F7617">
        <v>1000000</v>
      </c>
    </row>
    <row r="7618" spans="1:6" x14ac:dyDescent="0.25">
      <c r="A7618" t="s">
        <v>242697</v>
      </c>
      <c r="B7618" t="s">
        <v>242698</v>
      </c>
      <c r="C7618" t="s">
        <v>229045</v>
      </c>
      <c r="E7618" s="1">
        <v>41317</v>
      </c>
      <c r="F7618">
        <v>250000</v>
      </c>
    </row>
    <row r="7619" spans="1:6" x14ac:dyDescent="0.25">
      <c r="A7619" t="s">
        <v>242699</v>
      </c>
      <c r="B7619" t="s">
        <v>242700</v>
      </c>
      <c r="C7619" t="s">
        <v>229045</v>
      </c>
      <c r="E7619" s="1">
        <v>41767</v>
      </c>
      <c r="F7619">
        <v>3000000</v>
      </c>
    </row>
    <row r="7620" spans="1:6" x14ac:dyDescent="0.25">
      <c r="A7620" t="s">
        <v>242701</v>
      </c>
      <c r="B7620" t="s">
        <v>242702</v>
      </c>
      <c r="C7620" t="s">
        <v>229045</v>
      </c>
      <c r="E7620" t="s">
        <v>76535</v>
      </c>
      <c r="F7620">
        <v>600000</v>
      </c>
    </row>
    <row r="7621" spans="1:6" x14ac:dyDescent="0.25">
      <c r="A7621" t="s">
        <v>242703</v>
      </c>
      <c r="B7621" t="s">
        <v>242704</v>
      </c>
      <c r="C7621" t="s">
        <v>228880</v>
      </c>
      <c r="E7621" s="1">
        <v>40212</v>
      </c>
      <c r="F7621">
        <v>1000000</v>
      </c>
    </row>
    <row r="7622" spans="1:6" x14ac:dyDescent="0.25">
      <c r="A7622" t="s">
        <v>242705</v>
      </c>
      <c r="B7622" t="s">
        <v>242706</v>
      </c>
      <c r="C7622" t="s">
        <v>228873</v>
      </c>
      <c r="E7622" s="1">
        <v>38085</v>
      </c>
      <c r="F7622">
        <v>4000000</v>
      </c>
    </row>
    <row r="7623" spans="1:6" x14ac:dyDescent="0.25">
      <c r="A7623" t="s">
        <v>242707</v>
      </c>
      <c r="B7623" t="s">
        <v>242708</v>
      </c>
      <c r="C7623" t="s">
        <v>228873</v>
      </c>
      <c r="D7623" t="s">
        <v>228874</v>
      </c>
      <c r="E7623" s="1">
        <v>39118</v>
      </c>
      <c r="F7623">
        <v>3000000</v>
      </c>
    </row>
    <row r="7624" spans="1:6" x14ac:dyDescent="0.25">
      <c r="A7624" t="s">
        <v>242709</v>
      </c>
      <c r="B7624" t="s">
        <v>242710</v>
      </c>
      <c r="C7624" t="s">
        <v>228880</v>
      </c>
      <c r="E7624" s="1">
        <v>40920</v>
      </c>
      <c r="F7624">
        <v>300000</v>
      </c>
    </row>
    <row r="7625" spans="1:6" x14ac:dyDescent="0.25">
      <c r="A7625" t="s">
        <v>242711</v>
      </c>
      <c r="B7625" t="s">
        <v>242712</v>
      </c>
      <c r="C7625" t="s">
        <v>228873</v>
      </c>
      <c r="D7625" t="s">
        <v>228977</v>
      </c>
      <c r="E7625" s="1">
        <v>39605</v>
      </c>
      <c r="F7625">
        <v>30000000</v>
      </c>
    </row>
    <row r="7626" spans="1:6" x14ac:dyDescent="0.25">
      <c r="A7626" t="s">
        <v>242713</v>
      </c>
      <c r="B7626" t="s">
        <v>242714</v>
      </c>
      <c r="C7626" t="s">
        <v>228880</v>
      </c>
      <c r="E7626" s="1">
        <v>38233</v>
      </c>
      <c r="F7626">
        <v>7356643</v>
      </c>
    </row>
    <row r="7627" spans="1:6" x14ac:dyDescent="0.25">
      <c r="A7627" t="s">
        <v>242711</v>
      </c>
      <c r="B7627" t="s">
        <v>242715</v>
      </c>
      <c r="C7627" t="s">
        <v>228873</v>
      </c>
      <c r="D7627" t="s">
        <v>228874</v>
      </c>
      <c r="E7627" t="s">
        <v>181997</v>
      </c>
      <c r="F7627">
        <v>8860386</v>
      </c>
    </row>
    <row r="7628" spans="1:6" x14ac:dyDescent="0.25">
      <c r="A7628" t="s">
        <v>242713</v>
      </c>
      <c r="B7628" t="s">
        <v>242716</v>
      </c>
      <c r="C7628" t="s">
        <v>228919</v>
      </c>
      <c r="E7628" t="s">
        <v>10338</v>
      </c>
      <c r="F7628">
        <v>15000000</v>
      </c>
    </row>
    <row r="7629" spans="1:6" x14ac:dyDescent="0.25">
      <c r="A7629" t="s">
        <v>242711</v>
      </c>
      <c r="B7629" t="s">
        <v>242717</v>
      </c>
      <c r="C7629" t="s">
        <v>228889</v>
      </c>
      <c r="E7629" s="1">
        <v>38363</v>
      </c>
      <c r="F7629">
        <v>884241</v>
      </c>
    </row>
    <row r="7630" spans="1:6" x14ac:dyDescent="0.25">
      <c r="A7630" t="s">
        <v>242718</v>
      </c>
      <c r="B7630" t="s">
        <v>242719</v>
      </c>
      <c r="C7630" t="s">
        <v>228873</v>
      </c>
      <c r="E7630" s="1">
        <v>41250</v>
      </c>
      <c r="F7630">
        <v>1461360</v>
      </c>
    </row>
    <row r="7631" spans="1:6" x14ac:dyDescent="0.25">
      <c r="A7631" t="s">
        <v>242720</v>
      </c>
      <c r="B7631" t="s">
        <v>242721</v>
      </c>
      <c r="C7631" t="s">
        <v>228873</v>
      </c>
      <c r="D7631" t="s">
        <v>228877</v>
      </c>
      <c r="E7631" s="1">
        <v>41984</v>
      </c>
      <c r="F7631">
        <v>7000000</v>
      </c>
    </row>
    <row r="7632" spans="1:6" x14ac:dyDescent="0.25">
      <c r="A7632" t="s">
        <v>242722</v>
      </c>
      <c r="B7632" t="s">
        <v>242723</v>
      </c>
      <c r="C7632" t="s">
        <v>228873</v>
      </c>
      <c r="D7632" t="s">
        <v>228874</v>
      </c>
      <c r="E7632" s="1">
        <v>42041</v>
      </c>
      <c r="F7632">
        <v>15000000</v>
      </c>
    </row>
    <row r="7633" spans="1:6" x14ac:dyDescent="0.25">
      <c r="A7633" t="s">
        <v>242724</v>
      </c>
      <c r="B7633" t="s">
        <v>242725</v>
      </c>
      <c r="C7633" t="s">
        <v>228873</v>
      </c>
      <c r="D7633" t="s">
        <v>228874</v>
      </c>
      <c r="E7633" t="s">
        <v>242726</v>
      </c>
      <c r="F7633">
        <v>12500000</v>
      </c>
    </row>
    <row r="7634" spans="1:6" x14ac:dyDescent="0.25">
      <c r="A7634" t="s">
        <v>242727</v>
      </c>
      <c r="B7634" t="s">
        <v>242728</v>
      </c>
      <c r="C7634" t="s">
        <v>228873</v>
      </c>
      <c r="D7634" t="s">
        <v>228977</v>
      </c>
      <c r="E7634" s="1">
        <v>41643</v>
      </c>
      <c r="F7634">
        <v>2878977</v>
      </c>
    </row>
    <row r="7635" spans="1:6" x14ac:dyDescent="0.25">
      <c r="A7635" t="s">
        <v>242729</v>
      </c>
      <c r="B7635" t="s">
        <v>242730</v>
      </c>
      <c r="C7635" t="s">
        <v>228889</v>
      </c>
      <c r="E7635" t="s">
        <v>108500</v>
      </c>
      <c r="F7635">
        <v>1783060</v>
      </c>
    </row>
    <row r="7636" spans="1:6" x14ac:dyDescent="0.25">
      <c r="A7636" t="s">
        <v>242727</v>
      </c>
      <c r="B7636" t="s">
        <v>242731</v>
      </c>
      <c r="C7636" t="s">
        <v>228873</v>
      </c>
      <c r="D7636" t="s">
        <v>228874</v>
      </c>
      <c r="E7636" t="s">
        <v>123051</v>
      </c>
    </row>
    <row r="7637" spans="1:6" x14ac:dyDescent="0.25">
      <c r="A7637" t="s">
        <v>242732</v>
      </c>
      <c r="B7637" t="s">
        <v>242733</v>
      </c>
      <c r="C7637" t="s">
        <v>228873</v>
      </c>
      <c r="E7637" t="s">
        <v>59447</v>
      </c>
      <c r="F7637">
        <v>1045500</v>
      </c>
    </row>
    <row r="7638" spans="1:6" x14ac:dyDescent="0.25">
      <c r="A7638" t="s">
        <v>242734</v>
      </c>
      <c r="B7638" t="s">
        <v>242735</v>
      </c>
      <c r="C7638" t="s">
        <v>228873</v>
      </c>
      <c r="E7638" t="s">
        <v>15882</v>
      </c>
      <c r="F7638">
        <v>3030821</v>
      </c>
    </row>
    <row r="7639" spans="1:6" x14ac:dyDescent="0.25">
      <c r="A7639" t="s">
        <v>242736</v>
      </c>
      <c r="B7639" t="s">
        <v>242737</v>
      </c>
      <c r="C7639" t="s">
        <v>228943</v>
      </c>
      <c r="E7639" t="s">
        <v>2917</v>
      </c>
      <c r="F7639">
        <v>25925</v>
      </c>
    </row>
    <row r="7640" spans="1:6" x14ac:dyDescent="0.25">
      <c r="A7640" t="s">
        <v>242738</v>
      </c>
      <c r="B7640" t="s">
        <v>242739</v>
      </c>
      <c r="C7640" t="s">
        <v>228943</v>
      </c>
      <c r="E7640" s="1">
        <v>40179</v>
      </c>
      <c r="F7640">
        <v>28568</v>
      </c>
    </row>
    <row r="7641" spans="1:6" x14ac:dyDescent="0.25">
      <c r="A7641" t="s">
        <v>242740</v>
      </c>
      <c r="B7641" t="s">
        <v>242741</v>
      </c>
      <c r="C7641" t="s">
        <v>228873</v>
      </c>
      <c r="E7641" s="1">
        <v>38355</v>
      </c>
      <c r="F7641">
        <v>3000000</v>
      </c>
    </row>
    <row r="7642" spans="1:6" x14ac:dyDescent="0.25">
      <c r="A7642" t="s">
        <v>242742</v>
      </c>
      <c r="B7642" t="s">
        <v>242743</v>
      </c>
      <c r="C7642" t="s">
        <v>228873</v>
      </c>
      <c r="E7642" s="1">
        <v>41557</v>
      </c>
      <c r="F7642">
        <v>2900000</v>
      </c>
    </row>
    <row r="7643" spans="1:6" x14ac:dyDescent="0.25">
      <c r="A7643" t="s">
        <v>242744</v>
      </c>
      <c r="B7643" t="s">
        <v>242745</v>
      </c>
      <c r="C7643" t="s">
        <v>228873</v>
      </c>
      <c r="D7643" t="s">
        <v>228877</v>
      </c>
      <c r="E7643" s="1">
        <v>40187</v>
      </c>
    </row>
    <row r="7644" spans="1:6" x14ac:dyDescent="0.25">
      <c r="A7644" t="s">
        <v>242746</v>
      </c>
      <c r="B7644" t="s">
        <v>242747</v>
      </c>
      <c r="C7644" t="s">
        <v>228927</v>
      </c>
      <c r="E7644" t="s">
        <v>186504</v>
      </c>
      <c r="F7644">
        <v>50000</v>
      </c>
    </row>
    <row r="7645" spans="1:6" x14ac:dyDescent="0.25">
      <c r="A7645" t="s">
        <v>242748</v>
      </c>
      <c r="B7645" t="s">
        <v>242749</v>
      </c>
      <c r="C7645" t="s">
        <v>228873</v>
      </c>
      <c r="D7645" t="s">
        <v>228877</v>
      </c>
      <c r="E7645" t="s">
        <v>18875</v>
      </c>
      <c r="F7645">
        <v>17000000</v>
      </c>
    </row>
    <row r="7646" spans="1:6" x14ac:dyDescent="0.25">
      <c r="A7646" t="s">
        <v>242750</v>
      </c>
      <c r="B7646" t="s">
        <v>242751</v>
      </c>
      <c r="C7646" t="s">
        <v>228873</v>
      </c>
      <c r="E7646" t="s">
        <v>33268</v>
      </c>
      <c r="F7646">
        <v>8492899</v>
      </c>
    </row>
    <row r="7647" spans="1:6" x14ac:dyDescent="0.25">
      <c r="A7647" t="s">
        <v>242752</v>
      </c>
      <c r="B7647" t="s">
        <v>242753</v>
      </c>
      <c r="C7647" t="s">
        <v>228927</v>
      </c>
      <c r="E7647" t="s">
        <v>14970</v>
      </c>
      <c r="F7647">
        <v>1000000</v>
      </c>
    </row>
    <row r="7648" spans="1:6" x14ac:dyDescent="0.25">
      <c r="A7648" t="s">
        <v>242754</v>
      </c>
      <c r="B7648" t="s">
        <v>242755</v>
      </c>
      <c r="C7648" t="s">
        <v>228927</v>
      </c>
      <c r="E7648" t="s">
        <v>231764</v>
      </c>
      <c r="F7648">
        <v>411981</v>
      </c>
    </row>
    <row r="7649" spans="1:6" x14ac:dyDescent="0.25">
      <c r="A7649" t="s">
        <v>242756</v>
      </c>
      <c r="B7649" t="s">
        <v>242757</v>
      </c>
      <c r="C7649" t="s">
        <v>228880</v>
      </c>
      <c r="E7649" s="1">
        <v>39087</v>
      </c>
    </row>
    <row r="7650" spans="1:6" x14ac:dyDescent="0.25">
      <c r="A7650" t="s">
        <v>242758</v>
      </c>
      <c r="B7650" t="s">
        <v>242759</v>
      </c>
      <c r="C7650" t="s">
        <v>228880</v>
      </c>
      <c r="E7650" s="1">
        <v>41828</v>
      </c>
    </row>
    <row r="7651" spans="1:6" x14ac:dyDescent="0.25">
      <c r="A7651" t="s">
        <v>242760</v>
      </c>
      <c r="B7651" t="s">
        <v>242761</v>
      </c>
      <c r="C7651" t="s">
        <v>228880</v>
      </c>
      <c r="E7651" t="s">
        <v>702</v>
      </c>
      <c r="F7651">
        <v>100000</v>
      </c>
    </row>
    <row r="7652" spans="1:6" x14ac:dyDescent="0.25">
      <c r="A7652" t="s">
        <v>242762</v>
      </c>
      <c r="B7652" t="s">
        <v>242763</v>
      </c>
      <c r="C7652" t="s">
        <v>228873</v>
      </c>
      <c r="E7652" t="s">
        <v>16876</v>
      </c>
      <c r="F7652">
        <v>1247000</v>
      </c>
    </row>
    <row r="7653" spans="1:6" x14ac:dyDescent="0.25">
      <c r="A7653" t="s">
        <v>242764</v>
      </c>
      <c r="B7653" t="s">
        <v>242765</v>
      </c>
      <c r="C7653" t="s">
        <v>228873</v>
      </c>
      <c r="D7653" t="s">
        <v>228874</v>
      </c>
      <c r="E7653" s="1">
        <v>42126</v>
      </c>
      <c r="F7653">
        <v>24300000</v>
      </c>
    </row>
    <row r="7654" spans="1:6" x14ac:dyDescent="0.25">
      <c r="A7654" t="s">
        <v>242766</v>
      </c>
      <c r="B7654" t="s">
        <v>242767</v>
      </c>
      <c r="C7654" t="s">
        <v>228873</v>
      </c>
      <c r="D7654" t="s">
        <v>228877</v>
      </c>
      <c r="E7654" t="s">
        <v>149811</v>
      </c>
      <c r="F7654">
        <v>7000000</v>
      </c>
    </row>
    <row r="7655" spans="1:6" x14ac:dyDescent="0.25">
      <c r="A7655" t="s">
        <v>242768</v>
      </c>
      <c r="B7655" t="s">
        <v>242769</v>
      </c>
      <c r="C7655" t="s">
        <v>228880</v>
      </c>
      <c r="E7655" t="s">
        <v>110417</v>
      </c>
      <c r="F7655">
        <v>1000000</v>
      </c>
    </row>
    <row r="7656" spans="1:6" x14ac:dyDescent="0.25">
      <c r="A7656" t="s">
        <v>242770</v>
      </c>
      <c r="B7656" t="s">
        <v>242771</v>
      </c>
      <c r="C7656" t="s">
        <v>228873</v>
      </c>
      <c r="D7656" t="s">
        <v>228874</v>
      </c>
      <c r="E7656" t="s">
        <v>27444</v>
      </c>
      <c r="F7656">
        <v>30000000</v>
      </c>
    </row>
    <row r="7657" spans="1:6" x14ac:dyDescent="0.25">
      <c r="A7657" t="s">
        <v>242772</v>
      </c>
      <c r="B7657" t="s">
        <v>242773</v>
      </c>
      <c r="C7657" t="s">
        <v>228873</v>
      </c>
      <c r="D7657" t="s">
        <v>228877</v>
      </c>
      <c r="E7657" t="s">
        <v>11643</v>
      </c>
      <c r="F7657">
        <v>20000000</v>
      </c>
    </row>
    <row r="7658" spans="1:6" x14ac:dyDescent="0.25">
      <c r="A7658" t="s">
        <v>242774</v>
      </c>
      <c r="B7658" t="s">
        <v>242775</v>
      </c>
      <c r="C7658" t="s">
        <v>228909</v>
      </c>
      <c r="E7658" s="1">
        <v>41466</v>
      </c>
    </row>
    <row r="7659" spans="1:6" x14ac:dyDescent="0.25">
      <c r="A7659" t="s">
        <v>242776</v>
      </c>
      <c r="B7659" t="s">
        <v>242777</v>
      </c>
      <c r="C7659" t="s">
        <v>228873</v>
      </c>
      <c r="D7659" t="s">
        <v>228877</v>
      </c>
      <c r="E7659" s="1">
        <v>40850</v>
      </c>
      <c r="F7659">
        <v>2000000</v>
      </c>
    </row>
    <row r="7660" spans="1:6" x14ac:dyDescent="0.25">
      <c r="A7660" t="s">
        <v>242778</v>
      </c>
      <c r="B7660" t="s">
        <v>242779</v>
      </c>
      <c r="C7660" t="s">
        <v>228873</v>
      </c>
      <c r="D7660" t="s">
        <v>229206</v>
      </c>
      <c r="E7660" t="s">
        <v>5988</v>
      </c>
      <c r="F7660">
        <v>25000000</v>
      </c>
    </row>
    <row r="7661" spans="1:6" x14ac:dyDescent="0.25">
      <c r="A7661" t="s">
        <v>242776</v>
      </c>
      <c r="B7661" t="s">
        <v>242780</v>
      </c>
      <c r="C7661" t="s">
        <v>228873</v>
      </c>
      <c r="D7661" t="s">
        <v>228977</v>
      </c>
      <c r="E7661" t="s">
        <v>21355</v>
      </c>
      <c r="F7661">
        <v>10000000</v>
      </c>
    </row>
    <row r="7662" spans="1:6" x14ac:dyDescent="0.25">
      <c r="A7662" t="s">
        <v>242778</v>
      </c>
      <c r="B7662" t="s">
        <v>242781</v>
      </c>
      <c r="C7662" t="s">
        <v>228873</v>
      </c>
      <c r="D7662" t="s">
        <v>229145</v>
      </c>
      <c r="E7662" s="1">
        <v>41614</v>
      </c>
      <c r="F7662">
        <v>12000000</v>
      </c>
    </row>
    <row r="7663" spans="1:6" x14ac:dyDescent="0.25">
      <c r="A7663" t="s">
        <v>242776</v>
      </c>
      <c r="B7663" t="s">
        <v>242782</v>
      </c>
      <c r="C7663" t="s">
        <v>228873</v>
      </c>
      <c r="D7663" t="s">
        <v>228874</v>
      </c>
      <c r="E7663" t="s">
        <v>23714</v>
      </c>
      <c r="F7663">
        <v>10000000</v>
      </c>
    </row>
    <row r="7664" spans="1:6" x14ac:dyDescent="0.25">
      <c r="A7664" t="s">
        <v>242778</v>
      </c>
      <c r="B7664" t="s">
        <v>242783</v>
      </c>
      <c r="C7664" t="s">
        <v>228873</v>
      </c>
      <c r="E7664" s="1">
        <v>40882</v>
      </c>
      <c r="F7664">
        <v>1100000</v>
      </c>
    </row>
    <row r="7665" spans="1:6" x14ac:dyDescent="0.25">
      <c r="A7665" t="s">
        <v>242784</v>
      </c>
      <c r="B7665" t="s">
        <v>242785</v>
      </c>
      <c r="C7665" t="s">
        <v>228880</v>
      </c>
      <c r="E7665" s="1">
        <v>41885</v>
      </c>
    </row>
    <row r="7666" spans="1:6" x14ac:dyDescent="0.25">
      <c r="A7666" t="s">
        <v>242786</v>
      </c>
      <c r="B7666" t="s">
        <v>242787</v>
      </c>
      <c r="C7666" t="s">
        <v>228880</v>
      </c>
      <c r="E7666" t="s">
        <v>136782</v>
      </c>
      <c r="F7666">
        <v>2000000</v>
      </c>
    </row>
    <row r="7667" spans="1:6" x14ac:dyDescent="0.25">
      <c r="A7667" t="s">
        <v>242788</v>
      </c>
      <c r="B7667" t="s">
        <v>242789</v>
      </c>
      <c r="C7667" t="s">
        <v>228873</v>
      </c>
      <c r="D7667" t="s">
        <v>228877</v>
      </c>
      <c r="E7667" t="s">
        <v>10412</v>
      </c>
      <c r="F7667">
        <v>955000</v>
      </c>
    </row>
    <row r="7668" spans="1:6" x14ac:dyDescent="0.25">
      <c r="A7668" t="s">
        <v>242790</v>
      </c>
      <c r="B7668" t="s">
        <v>242791</v>
      </c>
      <c r="C7668" t="s">
        <v>228873</v>
      </c>
      <c r="D7668" t="s">
        <v>228874</v>
      </c>
      <c r="E7668" t="s">
        <v>2798</v>
      </c>
    </row>
    <row r="7669" spans="1:6" x14ac:dyDescent="0.25">
      <c r="A7669" t="s">
        <v>242792</v>
      </c>
      <c r="B7669" t="s">
        <v>242793</v>
      </c>
      <c r="C7669" t="s">
        <v>228916</v>
      </c>
      <c r="E7669" s="1">
        <v>41680</v>
      </c>
      <c r="F7669">
        <v>283500</v>
      </c>
    </row>
    <row r="7670" spans="1:6" x14ac:dyDescent="0.25">
      <c r="A7670" t="s">
        <v>242794</v>
      </c>
      <c r="B7670" t="s">
        <v>242795</v>
      </c>
      <c r="C7670" t="s">
        <v>228880</v>
      </c>
      <c r="E7670" t="s">
        <v>1015</v>
      </c>
      <c r="F7670">
        <v>600000</v>
      </c>
    </row>
    <row r="7671" spans="1:6" x14ac:dyDescent="0.25">
      <c r="A7671" t="s">
        <v>242796</v>
      </c>
      <c r="B7671" t="s">
        <v>242797</v>
      </c>
      <c r="C7671" t="s">
        <v>228880</v>
      </c>
      <c r="E7671" s="1">
        <v>41649</v>
      </c>
      <c r="F7671">
        <v>350000</v>
      </c>
    </row>
    <row r="7672" spans="1:6" x14ac:dyDescent="0.25">
      <c r="A7672" t="s">
        <v>242798</v>
      </c>
      <c r="B7672" t="s">
        <v>242799</v>
      </c>
      <c r="C7672" t="s">
        <v>228927</v>
      </c>
      <c r="E7672" t="s">
        <v>97475</v>
      </c>
      <c r="F7672">
        <v>250000</v>
      </c>
    </row>
    <row r="7673" spans="1:6" x14ac:dyDescent="0.25">
      <c r="A7673" t="s">
        <v>242800</v>
      </c>
      <c r="B7673" t="s">
        <v>242801</v>
      </c>
      <c r="C7673" t="s">
        <v>228873</v>
      </c>
      <c r="E7673" t="s">
        <v>24464</v>
      </c>
    </row>
    <row r="7674" spans="1:6" x14ac:dyDescent="0.25">
      <c r="A7674" t="s">
        <v>242798</v>
      </c>
      <c r="B7674" t="s">
        <v>242802</v>
      </c>
      <c r="C7674" t="s">
        <v>228927</v>
      </c>
      <c r="E7674" t="s">
        <v>16475</v>
      </c>
      <c r="F7674">
        <v>1399999</v>
      </c>
    </row>
    <row r="7675" spans="1:6" x14ac:dyDescent="0.25">
      <c r="A7675" t="s">
        <v>242800</v>
      </c>
      <c r="B7675" t="s">
        <v>242803</v>
      </c>
      <c r="C7675" t="s">
        <v>228927</v>
      </c>
      <c r="E7675" s="1">
        <v>40125</v>
      </c>
      <c r="F7675">
        <v>400000</v>
      </c>
    </row>
    <row r="7676" spans="1:6" x14ac:dyDescent="0.25">
      <c r="A7676" t="s">
        <v>242798</v>
      </c>
      <c r="B7676" t="s">
        <v>242804</v>
      </c>
      <c r="C7676" t="s">
        <v>228873</v>
      </c>
      <c r="E7676" t="s">
        <v>14629</v>
      </c>
      <c r="F7676">
        <v>3537583</v>
      </c>
    </row>
    <row r="7677" spans="1:6" x14ac:dyDescent="0.25">
      <c r="A7677" t="s">
        <v>242805</v>
      </c>
      <c r="B7677" t="s">
        <v>242806</v>
      </c>
      <c r="C7677" t="s">
        <v>228873</v>
      </c>
      <c r="D7677" t="s">
        <v>228877</v>
      </c>
      <c r="E7677" t="s">
        <v>107073</v>
      </c>
    </row>
    <row r="7678" spans="1:6" x14ac:dyDescent="0.25">
      <c r="A7678" t="s">
        <v>242807</v>
      </c>
      <c r="B7678" t="s">
        <v>242808</v>
      </c>
      <c r="C7678" t="s">
        <v>228927</v>
      </c>
      <c r="E7678" t="s">
        <v>8164</v>
      </c>
      <c r="F7678">
        <v>650000000</v>
      </c>
    </row>
    <row r="7679" spans="1:6" x14ac:dyDescent="0.25">
      <c r="A7679" t="s">
        <v>242809</v>
      </c>
      <c r="B7679" t="s">
        <v>242810</v>
      </c>
      <c r="C7679" t="s">
        <v>228927</v>
      </c>
      <c r="E7679" s="1">
        <v>39944</v>
      </c>
      <c r="F7679">
        <v>90000000</v>
      </c>
    </row>
    <row r="7680" spans="1:6" x14ac:dyDescent="0.25">
      <c r="A7680" t="s">
        <v>242807</v>
      </c>
      <c r="B7680" t="s">
        <v>242811</v>
      </c>
      <c r="C7680" t="s">
        <v>228927</v>
      </c>
      <c r="E7680" s="1">
        <v>40943</v>
      </c>
      <c r="F7680">
        <v>200000000</v>
      </c>
    </row>
    <row r="7681" spans="1:6" x14ac:dyDescent="0.25">
      <c r="A7681" t="s">
        <v>242812</v>
      </c>
      <c r="B7681" t="s">
        <v>242813</v>
      </c>
      <c r="C7681" t="s">
        <v>228880</v>
      </c>
      <c r="E7681" t="s">
        <v>83879</v>
      </c>
      <c r="F7681">
        <v>200000</v>
      </c>
    </row>
    <row r="7682" spans="1:6" x14ac:dyDescent="0.25">
      <c r="A7682" t="s">
        <v>242814</v>
      </c>
      <c r="B7682" t="s">
        <v>242815</v>
      </c>
      <c r="C7682" t="s">
        <v>228919</v>
      </c>
      <c r="E7682" t="s">
        <v>18105</v>
      </c>
      <c r="F7682">
        <v>31000000</v>
      </c>
    </row>
    <row r="7683" spans="1:6" x14ac:dyDescent="0.25">
      <c r="A7683" t="s">
        <v>242816</v>
      </c>
      <c r="B7683" t="s">
        <v>242817</v>
      </c>
      <c r="C7683" t="s">
        <v>228873</v>
      </c>
      <c r="E7683" t="s">
        <v>42468</v>
      </c>
      <c r="F7683">
        <v>15000000</v>
      </c>
    </row>
    <row r="7684" spans="1:6" x14ac:dyDescent="0.25">
      <c r="A7684" t="s">
        <v>242818</v>
      </c>
      <c r="B7684" t="s">
        <v>242819</v>
      </c>
      <c r="C7684" t="s">
        <v>228873</v>
      </c>
      <c r="E7684" s="1">
        <v>41343</v>
      </c>
      <c r="F7684">
        <v>3500000</v>
      </c>
    </row>
    <row r="7685" spans="1:6" x14ac:dyDescent="0.25">
      <c r="A7685" t="s">
        <v>242820</v>
      </c>
      <c r="B7685" t="s">
        <v>242821</v>
      </c>
      <c r="C7685" t="s">
        <v>228873</v>
      </c>
      <c r="E7685" t="s">
        <v>235388</v>
      </c>
    </row>
    <row r="7686" spans="1:6" x14ac:dyDescent="0.25">
      <c r="A7686" t="s">
        <v>242822</v>
      </c>
      <c r="B7686" t="s">
        <v>242823</v>
      </c>
      <c r="C7686" t="s">
        <v>228880</v>
      </c>
      <c r="E7686" t="s">
        <v>242824</v>
      </c>
    </row>
    <row r="7687" spans="1:6" x14ac:dyDescent="0.25">
      <c r="A7687" t="s">
        <v>242825</v>
      </c>
      <c r="B7687" t="s">
        <v>242826</v>
      </c>
      <c r="C7687" t="s">
        <v>228880</v>
      </c>
      <c r="E7687" t="s">
        <v>32469</v>
      </c>
      <c r="F7687">
        <v>1000000</v>
      </c>
    </row>
    <row r="7688" spans="1:6" x14ac:dyDescent="0.25">
      <c r="A7688" t="s">
        <v>242827</v>
      </c>
      <c r="B7688" t="s">
        <v>242828</v>
      </c>
      <c r="C7688" t="s">
        <v>228909</v>
      </c>
      <c r="E7688" t="s">
        <v>55313</v>
      </c>
    </row>
    <row r="7689" spans="1:6" x14ac:dyDescent="0.25">
      <c r="A7689" t="s">
        <v>242829</v>
      </c>
      <c r="B7689" t="s">
        <v>242830</v>
      </c>
      <c r="C7689" t="s">
        <v>228889</v>
      </c>
      <c r="E7689" t="s">
        <v>179972</v>
      </c>
    </row>
    <row r="7690" spans="1:6" x14ac:dyDescent="0.25">
      <c r="A7690" t="s">
        <v>242831</v>
      </c>
      <c r="B7690" t="s">
        <v>242832</v>
      </c>
      <c r="C7690" t="s">
        <v>228880</v>
      </c>
      <c r="E7690" s="1">
        <v>41194</v>
      </c>
      <c r="F7690">
        <v>2500000</v>
      </c>
    </row>
    <row r="7691" spans="1:6" x14ac:dyDescent="0.25">
      <c r="A7691" t="s">
        <v>242833</v>
      </c>
      <c r="B7691" t="s">
        <v>242834</v>
      </c>
      <c r="C7691" t="s">
        <v>228880</v>
      </c>
      <c r="E7691" t="s">
        <v>38919</v>
      </c>
      <c r="F7691">
        <v>25000</v>
      </c>
    </row>
    <row r="7692" spans="1:6" x14ac:dyDescent="0.25">
      <c r="A7692" t="s">
        <v>242835</v>
      </c>
      <c r="B7692" t="s">
        <v>242836</v>
      </c>
      <c r="C7692" t="s">
        <v>228880</v>
      </c>
      <c r="E7692" t="s">
        <v>89606</v>
      </c>
      <c r="F7692">
        <v>15000</v>
      </c>
    </row>
    <row r="7693" spans="1:6" x14ac:dyDescent="0.25">
      <c r="A7693" t="s">
        <v>242833</v>
      </c>
      <c r="B7693" t="s">
        <v>242837</v>
      </c>
      <c r="C7693" t="s">
        <v>228880</v>
      </c>
      <c r="E7693" t="s">
        <v>164271</v>
      </c>
      <c r="F7693">
        <v>10000</v>
      </c>
    </row>
    <row r="7694" spans="1:6" x14ac:dyDescent="0.25">
      <c r="A7694" t="s">
        <v>242835</v>
      </c>
      <c r="B7694" t="s">
        <v>242838</v>
      </c>
      <c r="C7694" t="s">
        <v>228880</v>
      </c>
      <c r="E7694" s="1">
        <v>41735</v>
      </c>
      <c r="F7694">
        <v>40000</v>
      </c>
    </row>
    <row r="7695" spans="1:6" x14ac:dyDescent="0.25">
      <c r="A7695" t="s">
        <v>242839</v>
      </c>
      <c r="B7695" t="s">
        <v>242840</v>
      </c>
      <c r="C7695" t="s">
        <v>228909</v>
      </c>
      <c r="E7695" s="1">
        <v>41852</v>
      </c>
      <c r="F7695">
        <v>280000</v>
      </c>
    </row>
    <row r="7696" spans="1:6" x14ac:dyDescent="0.25">
      <c r="A7696" t="s">
        <v>242841</v>
      </c>
      <c r="B7696" t="s">
        <v>242842</v>
      </c>
      <c r="C7696" t="s">
        <v>228943</v>
      </c>
      <c r="E7696" t="s">
        <v>2944</v>
      </c>
      <c r="F7696">
        <v>275000</v>
      </c>
    </row>
    <row r="7697" spans="1:6" x14ac:dyDescent="0.25">
      <c r="A7697" t="s">
        <v>242843</v>
      </c>
      <c r="B7697" t="s">
        <v>242844</v>
      </c>
      <c r="C7697" t="s">
        <v>228873</v>
      </c>
      <c r="E7697" t="s">
        <v>29433</v>
      </c>
      <c r="F7697">
        <v>2500000</v>
      </c>
    </row>
    <row r="7698" spans="1:6" x14ac:dyDescent="0.25">
      <c r="A7698" t="s">
        <v>242845</v>
      </c>
      <c r="B7698" t="s">
        <v>242846</v>
      </c>
      <c r="C7698" t="s">
        <v>228927</v>
      </c>
      <c r="E7698" s="1">
        <v>42349</v>
      </c>
      <c r="F7698">
        <v>8548578</v>
      </c>
    </row>
    <row r="7699" spans="1:6" x14ac:dyDescent="0.25">
      <c r="A7699" t="s">
        <v>242847</v>
      </c>
      <c r="B7699" t="s">
        <v>242848</v>
      </c>
      <c r="C7699" t="s">
        <v>228927</v>
      </c>
      <c r="E7699" t="s">
        <v>7624</v>
      </c>
      <c r="F7699">
        <v>195000</v>
      </c>
    </row>
    <row r="7700" spans="1:6" x14ac:dyDescent="0.25">
      <c r="A7700" t="s">
        <v>242849</v>
      </c>
      <c r="B7700" t="s">
        <v>242850</v>
      </c>
      <c r="C7700" t="s">
        <v>228873</v>
      </c>
      <c r="D7700" t="s">
        <v>228977</v>
      </c>
      <c r="E7700" s="1">
        <v>39448</v>
      </c>
      <c r="F7700">
        <v>8730000</v>
      </c>
    </row>
    <row r="7701" spans="1:6" x14ac:dyDescent="0.25">
      <c r="A7701" t="s">
        <v>242851</v>
      </c>
      <c r="B7701" t="s">
        <v>242852</v>
      </c>
      <c r="C7701" t="s">
        <v>228873</v>
      </c>
      <c r="E7701" t="s">
        <v>219282</v>
      </c>
      <c r="F7701">
        <v>1834591</v>
      </c>
    </row>
    <row r="7702" spans="1:6" x14ac:dyDescent="0.25">
      <c r="A7702" t="s">
        <v>242849</v>
      </c>
      <c r="B7702" t="s">
        <v>242853</v>
      </c>
      <c r="C7702" t="s">
        <v>228873</v>
      </c>
      <c r="D7702" t="s">
        <v>228874</v>
      </c>
      <c r="E7702" s="1">
        <v>38724</v>
      </c>
      <c r="F7702">
        <v>5000000</v>
      </c>
    </row>
    <row r="7703" spans="1:6" x14ac:dyDescent="0.25">
      <c r="A7703" t="s">
        <v>242854</v>
      </c>
      <c r="B7703" t="s">
        <v>242855</v>
      </c>
      <c r="C7703" t="s">
        <v>229311</v>
      </c>
      <c r="E7703" t="s">
        <v>66233</v>
      </c>
    </row>
    <row r="7704" spans="1:6" x14ac:dyDescent="0.25">
      <c r="A7704" t="s">
        <v>242856</v>
      </c>
      <c r="B7704" t="s">
        <v>242857</v>
      </c>
      <c r="C7704" t="s">
        <v>228873</v>
      </c>
      <c r="D7704" t="s">
        <v>228877</v>
      </c>
      <c r="E7704" t="s">
        <v>26699</v>
      </c>
    </row>
    <row r="7705" spans="1:6" x14ac:dyDescent="0.25">
      <c r="A7705" t="s">
        <v>242858</v>
      </c>
      <c r="B7705" t="s">
        <v>242859</v>
      </c>
      <c r="C7705" t="s">
        <v>228927</v>
      </c>
      <c r="E7705" t="s">
        <v>210809</v>
      </c>
      <c r="F7705">
        <v>400000</v>
      </c>
    </row>
    <row r="7706" spans="1:6" x14ac:dyDescent="0.25">
      <c r="A7706" t="s">
        <v>242860</v>
      </c>
      <c r="B7706" t="s">
        <v>242861</v>
      </c>
      <c r="C7706" t="s">
        <v>228873</v>
      </c>
      <c r="E7706" t="s">
        <v>159080</v>
      </c>
      <c r="F7706">
        <v>3500000</v>
      </c>
    </row>
    <row r="7707" spans="1:6" x14ac:dyDescent="0.25">
      <c r="A7707" t="s">
        <v>242862</v>
      </c>
      <c r="B7707" t="s">
        <v>242863</v>
      </c>
      <c r="C7707" t="s">
        <v>228873</v>
      </c>
      <c r="D7707" t="s">
        <v>228874</v>
      </c>
      <c r="E7707" s="1">
        <v>40551</v>
      </c>
      <c r="F7707">
        <v>20000000</v>
      </c>
    </row>
    <row r="7708" spans="1:6" x14ac:dyDescent="0.25">
      <c r="A7708" t="s">
        <v>242864</v>
      </c>
      <c r="B7708" t="s">
        <v>242865</v>
      </c>
      <c r="C7708" t="s">
        <v>228873</v>
      </c>
      <c r="D7708" t="s">
        <v>228977</v>
      </c>
      <c r="E7708" t="s">
        <v>242866</v>
      </c>
      <c r="F7708">
        <v>70000000</v>
      </c>
    </row>
    <row r="7709" spans="1:6" x14ac:dyDescent="0.25">
      <c r="A7709" t="s">
        <v>242862</v>
      </c>
      <c r="B7709" t="s">
        <v>242867</v>
      </c>
      <c r="C7709" t="s">
        <v>228873</v>
      </c>
      <c r="D7709" t="s">
        <v>228877</v>
      </c>
      <c r="E7709" s="1">
        <v>40181</v>
      </c>
      <c r="F7709">
        <v>20000000</v>
      </c>
    </row>
    <row r="7710" spans="1:6" x14ac:dyDescent="0.25">
      <c r="A7710" t="s">
        <v>242868</v>
      </c>
      <c r="B7710" t="s">
        <v>242869</v>
      </c>
      <c r="C7710" t="s">
        <v>228919</v>
      </c>
      <c r="E7710" s="1">
        <v>41282</v>
      </c>
      <c r="F7710">
        <v>4242704</v>
      </c>
    </row>
    <row r="7711" spans="1:6" x14ac:dyDescent="0.25">
      <c r="A7711" t="s">
        <v>242870</v>
      </c>
      <c r="B7711" t="s">
        <v>242871</v>
      </c>
      <c r="C7711" t="s">
        <v>228873</v>
      </c>
      <c r="E7711" s="1">
        <v>42038</v>
      </c>
      <c r="F7711">
        <v>85000000</v>
      </c>
    </row>
    <row r="7712" spans="1:6" x14ac:dyDescent="0.25">
      <c r="A7712" t="s">
        <v>242872</v>
      </c>
      <c r="B7712" t="s">
        <v>242873</v>
      </c>
      <c r="C7712" t="s">
        <v>228880</v>
      </c>
      <c r="E7712" s="1">
        <v>40544</v>
      </c>
    </row>
    <row r="7713" spans="1:6" x14ac:dyDescent="0.25">
      <c r="A7713" t="s">
        <v>242874</v>
      </c>
      <c r="B7713" t="s">
        <v>242875</v>
      </c>
      <c r="C7713" t="s">
        <v>229045</v>
      </c>
      <c r="E7713" s="1">
        <v>40909</v>
      </c>
    </row>
    <row r="7714" spans="1:6" x14ac:dyDescent="0.25">
      <c r="A7714" t="s">
        <v>242876</v>
      </c>
      <c r="B7714" t="s">
        <v>242877</v>
      </c>
      <c r="C7714" t="s">
        <v>228927</v>
      </c>
      <c r="E7714" t="s">
        <v>11303</v>
      </c>
      <c r="F7714">
        <v>100000</v>
      </c>
    </row>
    <row r="7715" spans="1:6" x14ac:dyDescent="0.25">
      <c r="A7715" t="s">
        <v>242878</v>
      </c>
      <c r="B7715" t="s">
        <v>242879</v>
      </c>
      <c r="C7715" t="s">
        <v>228889</v>
      </c>
      <c r="E7715" s="1">
        <v>39455</v>
      </c>
    </row>
    <row r="7716" spans="1:6" x14ac:dyDescent="0.25">
      <c r="A7716" t="s">
        <v>242876</v>
      </c>
      <c r="B7716" t="s">
        <v>242880</v>
      </c>
      <c r="C7716" t="s">
        <v>228927</v>
      </c>
      <c r="E7716" t="s">
        <v>5737</v>
      </c>
      <c r="F7716">
        <v>250000</v>
      </c>
    </row>
    <row r="7717" spans="1:6" x14ac:dyDescent="0.25">
      <c r="A7717" t="s">
        <v>242878</v>
      </c>
      <c r="B7717" t="s">
        <v>242881</v>
      </c>
      <c r="C7717" t="s">
        <v>228880</v>
      </c>
      <c r="E7717" s="1">
        <v>41581</v>
      </c>
      <c r="F7717">
        <v>75000</v>
      </c>
    </row>
    <row r="7718" spans="1:6" x14ac:dyDescent="0.25">
      <c r="A7718" t="s">
        <v>242876</v>
      </c>
      <c r="B7718" t="s">
        <v>242882</v>
      </c>
      <c r="C7718" t="s">
        <v>228873</v>
      </c>
      <c r="D7718" t="s">
        <v>228877</v>
      </c>
      <c r="E7718" t="s">
        <v>39546</v>
      </c>
      <c r="F7718">
        <v>13000000</v>
      </c>
    </row>
    <row r="7719" spans="1:6" x14ac:dyDescent="0.25">
      <c r="A7719" t="s">
        <v>242883</v>
      </c>
      <c r="B7719" t="s">
        <v>242884</v>
      </c>
      <c r="C7719" t="s">
        <v>228873</v>
      </c>
      <c r="D7719" t="s">
        <v>228977</v>
      </c>
      <c r="E7719" s="1">
        <v>39328</v>
      </c>
      <c r="F7719">
        <v>6950000</v>
      </c>
    </row>
    <row r="7720" spans="1:6" x14ac:dyDescent="0.25">
      <c r="A7720" t="s">
        <v>242885</v>
      </c>
      <c r="B7720" t="s">
        <v>242886</v>
      </c>
      <c r="C7720" t="s">
        <v>228873</v>
      </c>
      <c r="D7720" t="s">
        <v>228877</v>
      </c>
      <c r="E7720" s="1">
        <v>38139</v>
      </c>
      <c r="F7720">
        <v>7500000</v>
      </c>
    </row>
    <row r="7721" spans="1:6" x14ac:dyDescent="0.25">
      <c r="A7721" t="s">
        <v>242883</v>
      </c>
      <c r="B7721" t="s">
        <v>242887</v>
      </c>
      <c r="C7721" t="s">
        <v>228873</v>
      </c>
      <c r="D7721" t="s">
        <v>228877</v>
      </c>
      <c r="E7721" t="s">
        <v>238929</v>
      </c>
      <c r="F7721">
        <v>31100000</v>
      </c>
    </row>
    <row r="7722" spans="1:6" x14ac:dyDescent="0.25">
      <c r="A7722" t="s">
        <v>242885</v>
      </c>
      <c r="B7722" t="s">
        <v>242888</v>
      </c>
      <c r="C7722" t="s">
        <v>228873</v>
      </c>
      <c r="E7722" s="1">
        <v>37747</v>
      </c>
    </row>
    <row r="7723" spans="1:6" x14ac:dyDescent="0.25">
      <c r="A7723" t="s">
        <v>242889</v>
      </c>
      <c r="B7723" t="s">
        <v>242890</v>
      </c>
      <c r="C7723" t="s">
        <v>228873</v>
      </c>
      <c r="E7723" s="1">
        <v>41889</v>
      </c>
    </row>
    <row r="7724" spans="1:6" x14ac:dyDescent="0.25">
      <c r="A7724" t="s">
        <v>242891</v>
      </c>
      <c r="B7724" t="s">
        <v>242892</v>
      </c>
      <c r="C7724" t="s">
        <v>228873</v>
      </c>
      <c r="E7724" t="s">
        <v>127559</v>
      </c>
      <c r="F7724">
        <v>30000000</v>
      </c>
    </row>
    <row r="7725" spans="1:6" x14ac:dyDescent="0.25">
      <c r="A7725" t="s">
        <v>242893</v>
      </c>
      <c r="B7725" t="s">
        <v>242894</v>
      </c>
      <c r="C7725" t="s">
        <v>228873</v>
      </c>
      <c r="E7725" s="1">
        <v>39825</v>
      </c>
      <c r="F7725">
        <v>490000</v>
      </c>
    </row>
    <row r="7726" spans="1:6" x14ac:dyDescent="0.25">
      <c r="A7726" t="s">
        <v>242895</v>
      </c>
      <c r="B7726" t="s">
        <v>242896</v>
      </c>
      <c r="C7726" t="s">
        <v>228873</v>
      </c>
      <c r="D7726" t="s">
        <v>228977</v>
      </c>
      <c r="E7726" t="s">
        <v>180491</v>
      </c>
      <c r="F7726">
        <v>11000000</v>
      </c>
    </row>
    <row r="7727" spans="1:6" x14ac:dyDescent="0.25">
      <c r="A7727" t="s">
        <v>242893</v>
      </c>
      <c r="B7727" t="s">
        <v>242897</v>
      </c>
      <c r="C7727" t="s">
        <v>228927</v>
      </c>
      <c r="E7727" t="s">
        <v>41895</v>
      </c>
      <c r="F7727">
        <v>6000000</v>
      </c>
    </row>
    <row r="7728" spans="1:6" x14ac:dyDescent="0.25">
      <c r="A7728" t="s">
        <v>242895</v>
      </c>
      <c r="B7728" t="s">
        <v>242898</v>
      </c>
      <c r="C7728" t="s">
        <v>228873</v>
      </c>
      <c r="E7728" s="1">
        <v>40515</v>
      </c>
      <c r="F7728">
        <v>248309</v>
      </c>
    </row>
    <row r="7729" spans="1:6" x14ac:dyDescent="0.25">
      <c r="A7729" t="s">
        <v>242893</v>
      </c>
      <c r="B7729" t="s">
        <v>242899</v>
      </c>
      <c r="C7729" t="s">
        <v>228873</v>
      </c>
      <c r="D7729" t="s">
        <v>228874</v>
      </c>
      <c r="E7729" s="1">
        <v>41619</v>
      </c>
      <c r="F7729">
        <v>11900000</v>
      </c>
    </row>
    <row r="7730" spans="1:6" x14ac:dyDescent="0.25">
      <c r="A7730" t="s">
        <v>242900</v>
      </c>
      <c r="B7730" t="s">
        <v>242901</v>
      </c>
      <c r="C7730" t="s">
        <v>228873</v>
      </c>
      <c r="E7730" s="1">
        <v>41741</v>
      </c>
      <c r="F7730">
        <v>400129</v>
      </c>
    </row>
    <row r="7731" spans="1:6" x14ac:dyDescent="0.25">
      <c r="A7731" t="s">
        <v>242902</v>
      </c>
      <c r="B7731" t="s">
        <v>242903</v>
      </c>
      <c r="C7731" t="s">
        <v>228873</v>
      </c>
      <c r="E7731" t="s">
        <v>16876</v>
      </c>
      <c r="F7731">
        <v>558000</v>
      </c>
    </row>
    <row r="7732" spans="1:6" x14ac:dyDescent="0.25">
      <c r="A7732" t="s">
        <v>242900</v>
      </c>
      <c r="B7732" t="s">
        <v>242904</v>
      </c>
      <c r="C7732" t="s">
        <v>228880</v>
      </c>
      <c r="E7732" t="s">
        <v>65440</v>
      </c>
      <c r="F7732">
        <v>525000</v>
      </c>
    </row>
    <row r="7733" spans="1:6" x14ac:dyDescent="0.25">
      <c r="A7733" t="s">
        <v>242905</v>
      </c>
      <c r="B7733" t="s">
        <v>242906</v>
      </c>
      <c r="C7733" t="s">
        <v>228873</v>
      </c>
      <c r="E7733" s="1">
        <v>41285</v>
      </c>
      <c r="F7733">
        <v>1000000</v>
      </c>
    </row>
    <row r="7734" spans="1:6" x14ac:dyDescent="0.25">
      <c r="A7734" t="s">
        <v>242907</v>
      </c>
      <c r="B7734" t="s">
        <v>242908</v>
      </c>
      <c r="C7734" t="s">
        <v>228873</v>
      </c>
      <c r="E7734" t="s">
        <v>100300</v>
      </c>
      <c r="F7734">
        <v>14000000</v>
      </c>
    </row>
    <row r="7735" spans="1:6" x14ac:dyDescent="0.25">
      <c r="A7735" t="s">
        <v>242909</v>
      </c>
      <c r="B7735" t="s">
        <v>242910</v>
      </c>
      <c r="C7735" t="s">
        <v>228873</v>
      </c>
      <c r="E7735" s="1">
        <v>41648</v>
      </c>
    </row>
    <row r="7736" spans="1:6" x14ac:dyDescent="0.25">
      <c r="A7736" t="s">
        <v>242911</v>
      </c>
      <c r="B7736" t="s">
        <v>242912</v>
      </c>
      <c r="C7736" t="s">
        <v>228880</v>
      </c>
      <c r="E7736" s="1">
        <v>41640</v>
      </c>
      <c r="F7736">
        <v>105000</v>
      </c>
    </row>
    <row r="7737" spans="1:6" x14ac:dyDescent="0.25">
      <c r="A7737" t="s">
        <v>242913</v>
      </c>
      <c r="B7737" t="s">
        <v>242914</v>
      </c>
      <c r="C7737" t="s">
        <v>228873</v>
      </c>
      <c r="E7737" t="s">
        <v>44023</v>
      </c>
      <c r="F7737">
        <v>40269828</v>
      </c>
    </row>
    <row r="7738" spans="1:6" x14ac:dyDescent="0.25">
      <c r="A7738" t="s">
        <v>242915</v>
      </c>
      <c r="B7738" t="s">
        <v>242916</v>
      </c>
      <c r="C7738" t="s">
        <v>228889</v>
      </c>
      <c r="E7738" s="1">
        <v>41887</v>
      </c>
    </row>
    <row r="7739" spans="1:6" x14ac:dyDescent="0.25">
      <c r="A7739" t="s">
        <v>242917</v>
      </c>
      <c r="B7739" t="s">
        <v>242918</v>
      </c>
      <c r="C7739" t="s">
        <v>228873</v>
      </c>
      <c r="D7739" t="s">
        <v>228877</v>
      </c>
      <c r="E7739" t="s">
        <v>29493</v>
      </c>
      <c r="F7739">
        <v>2000000</v>
      </c>
    </row>
    <row r="7740" spans="1:6" x14ac:dyDescent="0.25">
      <c r="A7740" t="s">
        <v>242919</v>
      </c>
      <c r="B7740" t="s">
        <v>242920</v>
      </c>
      <c r="C7740" t="s">
        <v>228880</v>
      </c>
      <c r="E7740" s="1">
        <v>41124</v>
      </c>
      <c r="F7740">
        <v>40000</v>
      </c>
    </row>
    <row r="7741" spans="1:6" x14ac:dyDescent="0.25">
      <c r="A7741" t="s">
        <v>242921</v>
      </c>
      <c r="B7741" t="s">
        <v>242922</v>
      </c>
      <c r="C7741" t="s">
        <v>228916</v>
      </c>
      <c r="E7741" s="1">
        <v>41647</v>
      </c>
      <c r="F7741">
        <v>24512</v>
      </c>
    </row>
    <row r="7742" spans="1:6" x14ac:dyDescent="0.25">
      <c r="A7742" t="s">
        <v>242923</v>
      </c>
      <c r="B7742" t="s">
        <v>242924</v>
      </c>
      <c r="C7742" t="s">
        <v>228909</v>
      </c>
      <c r="E7742" s="1">
        <v>41649</v>
      </c>
    </row>
    <row r="7743" spans="1:6" x14ac:dyDescent="0.25">
      <c r="A7743" t="s">
        <v>242925</v>
      </c>
      <c r="B7743" t="s">
        <v>242926</v>
      </c>
      <c r="C7743" t="s">
        <v>228873</v>
      </c>
      <c r="E7743" s="1">
        <v>34828</v>
      </c>
    </row>
    <row r="7744" spans="1:6" x14ac:dyDescent="0.25">
      <c r="A7744" t="s">
        <v>242927</v>
      </c>
      <c r="B7744" t="s">
        <v>242928</v>
      </c>
      <c r="C7744" t="s">
        <v>228873</v>
      </c>
      <c r="E7744" s="1">
        <v>34828</v>
      </c>
    </row>
    <row r="7745" spans="1:6" x14ac:dyDescent="0.25">
      <c r="A7745" t="s">
        <v>242929</v>
      </c>
      <c r="B7745" t="s">
        <v>242930</v>
      </c>
      <c r="C7745" t="s">
        <v>228873</v>
      </c>
      <c r="D7745" t="s">
        <v>229145</v>
      </c>
      <c r="E7745" t="s">
        <v>242931</v>
      </c>
    </row>
    <row r="7746" spans="1:6" x14ac:dyDescent="0.25">
      <c r="A7746" t="s">
        <v>242932</v>
      </c>
      <c r="B7746" t="s">
        <v>242933</v>
      </c>
      <c r="C7746" t="s">
        <v>228927</v>
      </c>
      <c r="E7746" s="1">
        <v>40330</v>
      </c>
      <c r="F7746">
        <v>4000000</v>
      </c>
    </row>
    <row r="7747" spans="1:6" x14ac:dyDescent="0.25">
      <c r="A7747" t="s">
        <v>242934</v>
      </c>
      <c r="B7747" t="s">
        <v>242935</v>
      </c>
      <c r="C7747" t="s">
        <v>228943</v>
      </c>
      <c r="E7747" s="1">
        <v>40949</v>
      </c>
      <c r="F7747">
        <v>10000</v>
      </c>
    </row>
    <row r="7748" spans="1:6" x14ac:dyDescent="0.25">
      <c r="A7748" t="s">
        <v>242936</v>
      </c>
      <c r="B7748" t="s">
        <v>242937</v>
      </c>
      <c r="C7748" t="s">
        <v>228880</v>
      </c>
      <c r="E7748" s="1">
        <v>41489</v>
      </c>
      <c r="F7748">
        <v>40000</v>
      </c>
    </row>
    <row r="7749" spans="1:6" x14ac:dyDescent="0.25">
      <c r="A7749" t="s">
        <v>242938</v>
      </c>
      <c r="B7749" t="s">
        <v>242939</v>
      </c>
      <c r="C7749" t="s">
        <v>228927</v>
      </c>
      <c r="E7749" s="1">
        <v>41831</v>
      </c>
      <c r="F7749">
        <v>2250000</v>
      </c>
    </row>
    <row r="7750" spans="1:6" x14ac:dyDescent="0.25">
      <c r="A7750" t="s">
        <v>242940</v>
      </c>
      <c r="B7750" t="s">
        <v>242941</v>
      </c>
      <c r="C7750" t="s">
        <v>228873</v>
      </c>
      <c r="E7750" s="1">
        <v>40522</v>
      </c>
      <c r="F7750">
        <v>726550</v>
      </c>
    </row>
    <row r="7751" spans="1:6" x14ac:dyDescent="0.25">
      <c r="A7751" t="s">
        <v>242942</v>
      </c>
      <c r="B7751" t="s">
        <v>242943</v>
      </c>
      <c r="C7751" t="s">
        <v>228873</v>
      </c>
      <c r="E7751" s="1">
        <v>41614</v>
      </c>
      <c r="F7751">
        <v>2272250</v>
      </c>
    </row>
    <row r="7752" spans="1:6" x14ac:dyDescent="0.25">
      <c r="A7752" t="s">
        <v>242940</v>
      </c>
      <c r="B7752" t="s">
        <v>242944</v>
      </c>
      <c r="C7752" t="s">
        <v>228927</v>
      </c>
      <c r="E7752" t="s">
        <v>27384</v>
      </c>
      <c r="F7752">
        <v>496550</v>
      </c>
    </row>
    <row r="7753" spans="1:6" x14ac:dyDescent="0.25">
      <c r="A7753" t="s">
        <v>242942</v>
      </c>
      <c r="B7753" t="s">
        <v>242945</v>
      </c>
      <c r="C7753" t="s">
        <v>228927</v>
      </c>
      <c r="E7753" s="1">
        <v>42186</v>
      </c>
      <c r="F7753">
        <v>250000</v>
      </c>
    </row>
    <row r="7754" spans="1:6" x14ac:dyDescent="0.25">
      <c r="A7754" t="s">
        <v>242940</v>
      </c>
      <c r="B7754" t="s">
        <v>242946</v>
      </c>
      <c r="C7754" t="s">
        <v>228927</v>
      </c>
      <c r="E7754" s="1">
        <v>41823</v>
      </c>
      <c r="F7754">
        <v>170000</v>
      </c>
    </row>
    <row r="7755" spans="1:6" x14ac:dyDescent="0.25">
      <c r="A7755" t="s">
        <v>242947</v>
      </c>
      <c r="B7755" t="s">
        <v>242948</v>
      </c>
      <c r="C7755" t="s">
        <v>228873</v>
      </c>
      <c r="D7755" t="s">
        <v>228874</v>
      </c>
      <c r="E7755" s="1">
        <v>37631</v>
      </c>
      <c r="F7755">
        <v>34898793</v>
      </c>
    </row>
    <row r="7756" spans="1:6" x14ac:dyDescent="0.25">
      <c r="A7756" t="s">
        <v>242949</v>
      </c>
      <c r="B7756" t="s">
        <v>242950</v>
      </c>
      <c r="C7756" t="s">
        <v>228889</v>
      </c>
      <c r="E7756" t="s">
        <v>157913</v>
      </c>
      <c r="F7756">
        <v>8500000</v>
      </c>
    </row>
    <row r="7757" spans="1:6" x14ac:dyDescent="0.25">
      <c r="A7757" t="s">
        <v>242951</v>
      </c>
      <c r="B7757" t="s">
        <v>242952</v>
      </c>
      <c r="C7757" t="s">
        <v>228889</v>
      </c>
      <c r="E7757" s="1">
        <v>40456</v>
      </c>
      <c r="F7757">
        <v>8400000</v>
      </c>
    </row>
    <row r="7758" spans="1:6" x14ac:dyDescent="0.25">
      <c r="A7758" t="s">
        <v>242949</v>
      </c>
      <c r="B7758" t="s">
        <v>242953</v>
      </c>
      <c r="C7758" t="s">
        <v>228889</v>
      </c>
      <c r="E7758" t="s">
        <v>9572</v>
      </c>
      <c r="F7758">
        <v>3000000</v>
      </c>
    </row>
    <row r="7759" spans="1:6" x14ac:dyDescent="0.25">
      <c r="A7759" t="s">
        <v>242951</v>
      </c>
      <c r="B7759" t="s">
        <v>242954</v>
      </c>
      <c r="C7759" t="s">
        <v>228889</v>
      </c>
      <c r="E7759" t="s">
        <v>242955</v>
      </c>
      <c r="F7759">
        <v>23500000</v>
      </c>
    </row>
    <row r="7760" spans="1:6" x14ac:dyDescent="0.25">
      <c r="A7760" t="s">
        <v>242949</v>
      </c>
      <c r="B7760" t="s">
        <v>242956</v>
      </c>
      <c r="C7760" t="s">
        <v>228873</v>
      </c>
      <c r="D7760" t="s">
        <v>228977</v>
      </c>
      <c r="E7760" t="s">
        <v>229548</v>
      </c>
      <c r="F7760">
        <v>14000000</v>
      </c>
    </row>
    <row r="7761" spans="1:6" x14ac:dyDescent="0.25">
      <c r="A7761" t="s">
        <v>242951</v>
      </c>
      <c r="B7761" t="s">
        <v>242957</v>
      </c>
      <c r="C7761" t="s">
        <v>228927</v>
      </c>
      <c r="E7761" s="1">
        <v>40879</v>
      </c>
      <c r="F7761">
        <v>1500000</v>
      </c>
    </row>
    <row r="7762" spans="1:6" x14ac:dyDescent="0.25">
      <c r="A7762" t="s">
        <v>242949</v>
      </c>
      <c r="B7762" t="s">
        <v>242958</v>
      </c>
      <c r="C7762" t="s">
        <v>228889</v>
      </c>
      <c r="E7762" t="s">
        <v>242959</v>
      </c>
    </row>
    <row r="7763" spans="1:6" x14ac:dyDescent="0.25">
      <c r="A7763" t="s">
        <v>242960</v>
      </c>
      <c r="B7763" t="s">
        <v>242961</v>
      </c>
      <c r="C7763" t="s">
        <v>228909</v>
      </c>
      <c r="E7763" s="1">
        <v>41738</v>
      </c>
    </row>
    <row r="7764" spans="1:6" x14ac:dyDescent="0.25">
      <c r="A7764" t="s">
        <v>242962</v>
      </c>
      <c r="B7764" t="s">
        <v>242963</v>
      </c>
      <c r="C7764" t="s">
        <v>229311</v>
      </c>
      <c r="E7764" t="s">
        <v>58648</v>
      </c>
      <c r="F7764">
        <v>3222896</v>
      </c>
    </row>
    <row r="7765" spans="1:6" x14ac:dyDescent="0.25">
      <c r="A7765" t="s">
        <v>242964</v>
      </c>
      <c r="B7765" t="s">
        <v>242965</v>
      </c>
      <c r="C7765" t="s">
        <v>229311</v>
      </c>
      <c r="E7765" t="s">
        <v>22045</v>
      </c>
      <c r="F7765">
        <v>60000000</v>
      </c>
    </row>
    <row r="7766" spans="1:6" x14ac:dyDescent="0.25">
      <c r="A7766" t="s">
        <v>242962</v>
      </c>
      <c r="B7766" t="s">
        <v>242966</v>
      </c>
      <c r="C7766" t="s">
        <v>228873</v>
      </c>
      <c r="E7766" t="s">
        <v>100324</v>
      </c>
      <c r="F7766">
        <v>2760000</v>
      </c>
    </row>
    <row r="7767" spans="1:6" x14ac:dyDescent="0.25">
      <c r="A7767" t="s">
        <v>242967</v>
      </c>
      <c r="B7767" t="s">
        <v>242968</v>
      </c>
      <c r="C7767" t="s">
        <v>228873</v>
      </c>
      <c r="E7767" s="1">
        <v>42253</v>
      </c>
      <c r="F7767">
        <v>3000000</v>
      </c>
    </row>
    <row r="7768" spans="1:6" x14ac:dyDescent="0.25">
      <c r="A7768" t="s">
        <v>242969</v>
      </c>
      <c r="B7768" t="s">
        <v>242970</v>
      </c>
      <c r="C7768" t="s">
        <v>228873</v>
      </c>
      <c r="D7768" t="s">
        <v>228877</v>
      </c>
      <c r="E7768" s="1">
        <v>35431</v>
      </c>
      <c r="F7768">
        <v>5500000</v>
      </c>
    </row>
    <row r="7769" spans="1:6" x14ac:dyDescent="0.25">
      <c r="A7769" t="s">
        <v>242971</v>
      </c>
      <c r="B7769" t="s">
        <v>242972</v>
      </c>
      <c r="C7769" t="s">
        <v>228873</v>
      </c>
      <c r="D7769" t="s">
        <v>228874</v>
      </c>
      <c r="E7769" s="1">
        <v>35798</v>
      </c>
      <c r="F7769">
        <v>10300000</v>
      </c>
    </row>
    <row r="7770" spans="1:6" x14ac:dyDescent="0.25">
      <c r="A7770" t="s">
        <v>242973</v>
      </c>
      <c r="B7770" t="s">
        <v>242974</v>
      </c>
      <c r="C7770" t="s">
        <v>228873</v>
      </c>
      <c r="E7770" s="1">
        <v>40128</v>
      </c>
      <c r="F7770">
        <v>6750000</v>
      </c>
    </row>
    <row r="7771" spans="1:6" x14ac:dyDescent="0.25">
      <c r="A7771" t="s">
        <v>242975</v>
      </c>
      <c r="B7771" t="s">
        <v>242976</v>
      </c>
      <c r="C7771" t="s">
        <v>228873</v>
      </c>
      <c r="E7771" s="1">
        <v>36897</v>
      </c>
      <c r="F7771">
        <v>8870000</v>
      </c>
    </row>
    <row r="7772" spans="1:6" x14ac:dyDescent="0.25">
      <c r="A7772" t="s">
        <v>242977</v>
      </c>
      <c r="B7772" t="s">
        <v>242978</v>
      </c>
      <c r="C7772" t="s">
        <v>228873</v>
      </c>
      <c r="D7772" t="s">
        <v>228874</v>
      </c>
      <c r="E7772" s="1">
        <v>38386</v>
      </c>
      <c r="F7772">
        <v>12000000</v>
      </c>
    </row>
    <row r="7773" spans="1:6" x14ac:dyDescent="0.25">
      <c r="A7773" t="s">
        <v>242979</v>
      </c>
      <c r="B7773" t="s">
        <v>242980</v>
      </c>
      <c r="C7773" t="s">
        <v>228873</v>
      </c>
      <c r="D7773" t="s">
        <v>228877</v>
      </c>
      <c r="E7773" t="s">
        <v>242981</v>
      </c>
      <c r="F7773">
        <v>13000000</v>
      </c>
    </row>
    <row r="7774" spans="1:6" x14ac:dyDescent="0.25">
      <c r="A7774" t="s">
        <v>242982</v>
      </c>
      <c r="B7774" t="s">
        <v>242983</v>
      </c>
      <c r="C7774" t="s">
        <v>228909</v>
      </c>
      <c r="E7774" t="s">
        <v>98089</v>
      </c>
      <c r="F7774">
        <v>3000000</v>
      </c>
    </row>
    <row r="7775" spans="1:6" x14ac:dyDescent="0.25">
      <c r="A7775" t="s">
        <v>242984</v>
      </c>
      <c r="B7775" t="s">
        <v>242985</v>
      </c>
      <c r="C7775" t="s">
        <v>228889</v>
      </c>
      <c r="E7775" t="s">
        <v>28322</v>
      </c>
    </row>
    <row r="7776" spans="1:6" x14ac:dyDescent="0.25">
      <c r="A7776" t="s">
        <v>242986</v>
      </c>
      <c r="B7776" t="s">
        <v>242987</v>
      </c>
      <c r="C7776" t="s">
        <v>228873</v>
      </c>
      <c r="D7776" t="s">
        <v>228874</v>
      </c>
      <c r="E7776" s="1">
        <v>41342</v>
      </c>
      <c r="F7776">
        <v>20000000</v>
      </c>
    </row>
    <row r="7777" spans="1:6" x14ac:dyDescent="0.25">
      <c r="A7777" t="s">
        <v>242988</v>
      </c>
      <c r="B7777" t="s">
        <v>242989</v>
      </c>
      <c r="C7777" t="s">
        <v>228873</v>
      </c>
      <c r="E7777" t="s">
        <v>45074</v>
      </c>
      <c r="F7777">
        <v>400002</v>
      </c>
    </row>
    <row r="7778" spans="1:6" x14ac:dyDescent="0.25">
      <c r="A7778" t="s">
        <v>242986</v>
      </c>
      <c r="B7778" t="s">
        <v>242990</v>
      </c>
      <c r="C7778" t="s">
        <v>228873</v>
      </c>
      <c r="D7778" t="s">
        <v>228877</v>
      </c>
      <c r="E7778" t="s">
        <v>27792</v>
      </c>
      <c r="F7778">
        <v>10000000</v>
      </c>
    </row>
    <row r="7779" spans="1:6" x14ac:dyDescent="0.25">
      <c r="A7779" t="s">
        <v>242991</v>
      </c>
      <c r="B7779" t="s">
        <v>242992</v>
      </c>
      <c r="C7779" t="s">
        <v>228873</v>
      </c>
      <c r="E7779" t="s">
        <v>242993</v>
      </c>
      <c r="F7779">
        <v>11000000</v>
      </c>
    </row>
    <row r="7780" spans="1:6" x14ac:dyDescent="0.25">
      <c r="A7780" t="s">
        <v>242994</v>
      </c>
      <c r="B7780" t="s">
        <v>242995</v>
      </c>
      <c r="C7780" t="s">
        <v>228927</v>
      </c>
      <c r="E7780" s="1">
        <v>38535</v>
      </c>
      <c r="F7780">
        <v>15000000</v>
      </c>
    </row>
    <row r="7781" spans="1:6" x14ac:dyDescent="0.25">
      <c r="A7781" t="s">
        <v>242991</v>
      </c>
      <c r="B7781" t="s">
        <v>242996</v>
      </c>
      <c r="C7781" t="s">
        <v>228873</v>
      </c>
      <c r="E7781" t="s">
        <v>242997</v>
      </c>
      <c r="F7781">
        <v>23000000</v>
      </c>
    </row>
    <row r="7782" spans="1:6" x14ac:dyDescent="0.25">
      <c r="A7782" t="s">
        <v>242998</v>
      </c>
      <c r="B7782" t="s">
        <v>242999</v>
      </c>
      <c r="C7782" t="s">
        <v>228927</v>
      </c>
      <c r="E7782" t="s">
        <v>64118</v>
      </c>
      <c r="F7782">
        <v>2000000</v>
      </c>
    </row>
    <row r="7783" spans="1:6" x14ac:dyDescent="0.25">
      <c r="A7783" t="s">
        <v>243000</v>
      </c>
      <c r="B7783" t="s">
        <v>243001</v>
      </c>
      <c r="C7783" t="s">
        <v>228873</v>
      </c>
      <c r="E7783" s="1">
        <v>40764</v>
      </c>
      <c r="F7783">
        <v>12000000</v>
      </c>
    </row>
    <row r="7784" spans="1:6" x14ac:dyDescent="0.25">
      <c r="A7784" t="s">
        <v>242998</v>
      </c>
      <c r="B7784" t="s">
        <v>243002</v>
      </c>
      <c r="C7784" t="s">
        <v>228873</v>
      </c>
      <c r="E7784" t="s">
        <v>66040</v>
      </c>
      <c r="F7784">
        <v>3000000</v>
      </c>
    </row>
    <row r="7785" spans="1:6" x14ac:dyDescent="0.25">
      <c r="A7785" t="s">
        <v>243000</v>
      </c>
      <c r="B7785" t="s">
        <v>243003</v>
      </c>
      <c r="C7785" t="s">
        <v>228873</v>
      </c>
      <c r="E7785" t="s">
        <v>68927</v>
      </c>
      <c r="F7785">
        <v>10000000</v>
      </c>
    </row>
    <row r="7786" spans="1:6" x14ac:dyDescent="0.25">
      <c r="A7786" t="s">
        <v>242998</v>
      </c>
      <c r="B7786" t="s">
        <v>243004</v>
      </c>
      <c r="C7786" t="s">
        <v>228927</v>
      </c>
      <c r="E7786" s="1">
        <v>40181</v>
      </c>
      <c r="F7786">
        <v>1000000</v>
      </c>
    </row>
    <row r="7787" spans="1:6" x14ac:dyDescent="0.25">
      <c r="A7787" t="s">
        <v>243005</v>
      </c>
      <c r="B7787" t="s">
        <v>243006</v>
      </c>
      <c r="C7787" t="s">
        <v>228873</v>
      </c>
      <c r="E7787" s="1">
        <v>42010</v>
      </c>
      <c r="F7787">
        <v>16000000</v>
      </c>
    </row>
    <row r="7788" spans="1:6" x14ac:dyDescent="0.25">
      <c r="A7788" t="s">
        <v>243007</v>
      </c>
      <c r="B7788" t="s">
        <v>243008</v>
      </c>
      <c r="C7788" t="s">
        <v>228927</v>
      </c>
      <c r="E7788" t="s">
        <v>65440</v>
      </c>
      <c r="F7788">
        <v>4000000</v>
      </c>
    </row>
    <row r="7789" spans="1:6" x14ac:dyDescent="0.25">
      <c r="A7789" t="s">
        <v>243005</v>
      </c>
      <c r="B7789" t="s">
        <v>243009</v>
      </c>
      <c r="C7789" t="s">
        <v>228927</v>
      </c>
      <c r="E7789" t="s">
        <v>21428</v>
      </c>
      <c r="F7789">
        <v>2050000</v>
      </c>
    </row>
    <row r="7790" spans="1:6" x14ac:dyDescent="0.25">
      <c r="A7790" t="s">
        <v>243007</v>
      </c>
      <c r="B7790" t="s">
        <v>243010</v>
      </c>
      <c r="C7790" t="s">
        <v>228927</v>
      </c>
      <c r="E7790" t="s">
        <v>133074</v>
      </c>
      <c r="F7790">
        <v>1000000</v>
      </c>
    </row>
    <row r="7791" spans="1:6" x14ac:dyDescent="0.25">
      <c r="A7791" t="s">
        <v>243005</v>
      </c>
      <c r="B7791" t="s">
        <v>243011</v>
      </c>
      <c r="C7791" t="s">
        <v>228873</v>
      </c>
      <c r="D7791" t="s">
        <v>228874</v>
      </c>
      <c r="E7791" t="s">
        <v>173643</v>
      </c>
      <c r="F7791">
        <v>13100000</v>
      </c>
    </row>
    <row r="7792" spans="1:6" x14ac:dyDescent="0.25">
      <c r="A7792" t="s">
        <v>243007</v>
      </c>
      <c r="B7792" t="s">
        <v>243012</v>
      </c>
      <c r="C7792" t="s">
        <v>228927</v>
      </c>
      <c r="E7792" s="1">
        <v>40520</v>
      </c>
      <c r="F7792">
        <v>3000000</v>
      </c>
    </row>
    <row r="7793" spans="1:6" x14ac:dyDescent="0.25">
      <c r="A7793" t="s">
        <v>243005</v>
      </c>
      <c r="B7793" t="s">
        <v>243013</v>
      </c>
      <c r="C7793" t="s">
        <v>228927</v>
      </c>
      <c r="E7793" t="s">
        <v>24094</v>
      </c>
      <c r="F7793">
        <v>3000000</v>
      </c>
    </row>
    <row r="7794" spans="1:6" x14ac:dyDescent="0.25">
      <c r="A7794" t="s">
        <v>243007</v>
      </c>
      <c r="B7794" t="s">
        <v>243014</v>
      </c>
      <c r="C7794" t="s">
        <v>228927</v>
      </c>
      <c r="E7794" s="1">
        <v>41009</v>
      </c>
      <c r="F7794">
        <v>3000000</v>
      </c>
    </row>
    <row r="7795" spans="1:6" x14ac:dyDescent="0.25">
      <c r="A7795" t="s">
        <v>243005</v>
      </c>
      <c r="B7795" t="s">
        <v>243015</v>
      </c>
      <c r="C7795" t="s">
        <v>228873</v>
      </c>
      <c r="E7795" t="s">
        <v>243016</v>
      </c>
      <c r="F7795">
        <v>8187500</v>
      </c>
    </row>
    <row r="7796" spans="1:6" x14ac:dyDescent="0.25">
      <c r="A7796" t="s">
        <v>243007</v>
      </c>
      <c r="B7796" t="s">
        <v>243017</v>
      </c>
      <c r="C7796" t="s">
        <v>228873</v>
      </c>
      <c r="E7796" t="s">
        <v>1904</v>
      </c>
      <c r="F7796">
        <v>10051308</v>
      </c>
    </row>
    <row r="7797" spans="1:6" x14ac:dyDescent="0.25">
      <c r="A7797" t="s">
        <v>243018</v>
      </c>
      <c r="B7797" t="s">
        <v>243019</v>
      </c>
      <c r="C7797" t="s">
        <v>228873</v>
      </c>
      <c r="D7797" t="s">
        <v>229206</v>
      </c>
      <c r="E7797" t="s">
        <v>22864</v>
      </c>
      <c r="F7797">
        <v>12000000</v>
      </c>
    </row>
    <row r="7798" spans="1:6" x14ac:dyDescent="0.25">
      <c r="A7798" t="s">
        <v>243020</v>
      </c>
      <c r="B7798" t="s">
        <v>243021</v>
      </c>
      <c r="C7798" t="s">
        <v>228873</v>
      </c>
      <c r="D7798" t="s">
        <v>229206</v>
      </c>
      <c r="E7798" t="s">
        <v>5737</v>
      </c>
      <c r="F7798">
        <v>25500000</v>
      </c>
    </row>
    <row r="7799" spans="1:6" x14ac:dyDescent="0.25">
      <c r="A7799" t="s">
        <v>243018</v>
      </c>
      <c r="B7799" t="s">
        <v>243022</v>
      </c>
      <c r="C7799" t="s">
        <v>228873</v>
      </c>
      <c r="E7799" t="s">
        <v>19431</v>
      </c>
      <c r="F7799">
        <v>16499998</v>
      </c>
    </row>
    <row r="7800" spans="1:6" x14ac:dyDescent="0.25">
      <c r="A7800" t="s">
        <v>243023</v>
      </c>
      <c r="B7800" t="s">
        <v>243024</v>
      </c>
      <c r="C7800" t="s">
        <v>228880</v>
      </c>
      <c r="E7800" t="s">
        <v>42720</v>
      </c>
      <c r="F7800">
        <v>40000</v>
      </c>
    </row>
    <row r="7801" spans="1:6" x14ac:dyDescent="0.25">
      <c r="A7801" t="s">
        <v>243025</v>
      </c>
      <c r="B7801" t="s">
        <v>243026</v>
      </c>
      <c r="C7801" t="s">
        <v>228873</v>
      </c>
      <c r="D7801" t="s">
        <v>228977</v>
      </c>
      <c r="E7801" s="1">
        <v>41579</v>
      </c>
      <c r="F7801">
        <v>6240000</v>
      </c>
    </row>
    <row r="7802" spans="1:6" x14ac:dyDescent="0.25">
      <c r="A7802" t="s">
        <v>243027</v>
      </c>
      <c r="B7802" t="s">
        <v>243028</v>
      </c>
      <c r="C7802" t="s">
        <v>228873</v>
      </c>
      <c r="D7802" t="s">
        <v>228874</v>
      </c>
      <c r="E7802" t="s">
        <v>35829</v>
      </c>
    </row>
    <row r="7803" spans="1:6" x14ac:dyDescent="0.25">
      <c r="A7803" t="s">
        <v>243025</v>
      </c>
      <c r="B7803" t="s">
        <v>243029</v>
      </c>
      <c r="C7803" t="s">
        <v>228873</v>
      </c>
      <c r="D7803" t="s">
        <v>228877</v>
      </c>
      <c r="E7803" t="s">
        <v>243030</v>
      </c>
      <c r="F7803">
        <v>20000000</v>
      </c>
    </row>
    <row r="7804" spans="1:6" x14ac:dyDescent="0.25">
      <c r="A7804" t="s">
        <v>243027</v>
      </c>
      <c r="B7804" t="s">
        <v>243031</v>
      </c>
      <c r="C7804" t="s">
        <v>228873</v>
      </c>
      <c r="E7804" t="s">
        <v>243032</v>
      </c>
      <c r="F7804">
        <v>30000000</v>
      </c>
    </row>
    <row r="7805" spans="1:6" x14ac:dyDescent="0.25">
      <c r="A7805" t="s">
        <v>243033</v>
      </c>
      <c r="B7805" t="s">
        <v>243034</v>
      </c>
      <c r="C7805" t="s">
        <v>228873</v>
      </c>
      <c r="E7805" s="1">
        <v>41889</v>
      </c>
      <c r="F7805">
        <v>2350000</v>
      </c>
    </row>
    <row r="7806" spans="1:6" x14ac:dyDescent="0.25">
      <c r="A7806" t="s">
        <v>243035</v>
      </c>
      <c r="B7806" t="s">
        <v>243036</v>
      </c>
      <c r="C7806" t="s">
        <v>228880</v>
      </c>
      <c r="E7806" t="s">
        <v>57366</v>
      </c>
      <c r="F7806">
        <v>150000</v>
      </c>
    </row>
    <row r="7807" spans="1:6" x14ac:dyDescent="0.25">
      <c r="A7807" t="s">
        <v>243037</v>
      </c>
      <c r="B7807" t="s">
        <v>243038</v>
      </c>
      <c r="C7807" t="s">
        <v>228909</v>
      </c>
      <c r="E7807" t="s">
        <v>50604</v>
      </c>
    </row>
    <row r="7808" spans="1:6" x14ac:dyDescent="0.25">
      <c r="A7808" t="s">
        <v>243039</v>
      </c>
      <c r="B7808" t="s">
        <v>243040</v>
      </c>
      <c r="C7808" t="s">
        <v>228880</v>
      </c>
      <c r="E7808" s="1">
        <v>41795</v>
      </c>
    </row>
    <row r="7809" spans="1:6" x14ac:dyDescent="0.25">
      <c r="A7809" t="s">
        <v>243041</v>
      </c>
      <c r="B7809" t="s">
        <v>243042</v>
      </c>
      <c r="C7809" t="s">
        <v>228880</v>
      </c>
      <c r="E7809" s="1">
        <v>41527</v>
      </c>
      <c r="F7809">
        <v>589000</v>
      </c>
    </row>
    <row r="7810" spans="1:6" x14ac:dyDescent="0.25">
      <c r="A7810" t="s">
        <v>243043</v>
      </c>
      <c r="B7810" t="s">
        <v>243044</v>
      </c>
      <c r="C7810" t="s">
        <v>228873</v>
      </c>
      <c r="D7810" t="s">
        <v>228877</v>
      </c>
      <c r="E7810" s="1">
        <v>38967</v>
      </c>
      <c r="F7810">
        <v>2880000</v>
      </c>
    </row>
    <row r="7811" spans="1:6" x14ac:dyDescent="0.25">
      <c r="A7811" t="s">
        <v>243045</v>
      </c>
      <c r="B7811" t="s">
        <v>243046</v>
      </c>
      <c r="C7811" t="s">
        <v>228873</v>
      </c>
      <c r="E7811" s="1">
        <v>38359</v>
      </c>
      <c r="F7811">
        <v>359000</v>
      </c>
    </row>
    <row r="7812" spans="1:6" x14ac:dyDescent="0.25">
      <c r="A7812" t="s">
        <v>243047</v>
      </c>
      <c r="B7812" t="s">
        <v>243048</v>
      </c>
      <c r="C7812" t="s">
        <v>228916</v>
      </c>
      <c r="E7812" t="s">
        <v>22032</v>
      </c>
      <c r="F7812">
        <v>100</v>
      </c>
    </row>
    <row r="7813" spans="1:6" x14ac:dyDescent="0.25">
      <c r="A7813" t="s">
        <v>243049</v>
      </c>
      <c r="B7813" t="s">
        <v>243050</v>
      </c>
      <c r="C7813" t="s">
        <v>228880</v>
      </c>
      <c r="E7813" s="1">
        <v>41124</v>
      </c>
      <c r="F7813">
        <v>40000</v>
      </c>
    </row>
    <row r="7814" spans="1:6" x14ac:dyDescent="0.25">
      <c r="A7814" t="s">
        <v>243051</v>
      </c>
      <c r="B7814" t="s">
        <v>243052</v>
      </c>
      <c r="C7814" t="s">
        <v>228880</v>
      </c>
      <c r="E7814" s="1">
        <v>41279</v>
      </c>
      <c r="F7814">
        <v>6000</v>
      </c>
    </row>
    <row r="7815" spans="1:6" x14ac:dyDescent="0.25">
      <c r="A7815" t="s">
        <v>243053</v>
      </c>
      <c r="B7815" t="s">
        <v>243054</v>
      </c>
      <c r="C7815" t="s">
        <v>228943</v>
      </c>
      <c r="E7815" t="s">
        <v>1853</v>
      </c>
      <c r="F7815">
        <v>275000</v>
      </c>
    </row>
    <row r="7816" spans="1:6" x14ac:dyDescent="0.25">
      <c r="A7816" t="s">
        <v>243055</v>
      </c>
      <c r="B7816" t="s">
        <v>243056</v>
      </c>
      <c r="C7816" t="s">
        <v>228880</v>
      </c>
      <c r="E7816" s="1">
        <v>41184</v>
      </c>
      <c r="F7816">
        <v>40000</v>
      </c>
    </row>
    <row r="7817" spans="1:6" x14ac:dyDescent="0.25">
      <c r="A7817" t="s">
        <v>243057</v>
      </c>
      <c r="B7817" t="s">
        <v>243058</v>
      </c>
      <c r="C7817" t="s">
        <v>228880</v>
      </c>
      <c r="E7817" s="1">
        <v>40179</v>
      </c>
      <c r="F7817">
        <v>50000</v>
      </c>
    </row>
    <row r="7818" spans="1:6" x14ac:dyDescent="0.25">
      <c r="A7818" t="s">
        <v>243059</v>
      </c>
      <c r="B7818" t="s">
        <v>243060</v>
      </c>
      <c r="C7818" t="s">
        <v>228916</v>
      </c>
      <c r="E7818" t="s">
        <v>68333</v>
      </c>
      <c r="F7818">
        <v>1250000</v>
      </c>
    </row>
    <row r="7819" spans="1:6" x14ac:dyDescent="0.25">
      <c r="A7819" t="s">
        <v>243057</v>
      </c>
      <c r="B7819" t="s">
        <v>243061</v>
      </c>
      <c r="C7819" t="s">
        <v>228873</v>
      </c>
      <c r="D7819" t="s">
        <v>228977</v>
      </c>
      <c r="E7819" t="s">
        <v>132896</v>
      </c>
      <c r="F7819">
        <v>25000000</v>
      </c>
    </row>
    <row r="7820" spans="1:6" x14ac:dyDescent="0.25">
      <c r="A7820" t="s">
        <v>243059</v>
      </c>
      <c r="B7820" t="s">
        <v>243062</v>
      </c>
      <c r="C7820" t="s">
        <v>228916</v>
      </c>
      <c r="E7820" s="1">
        <v>40215</v>
      </c>
      <c r="F7820">
        <v>100000</v>
      </c>
    </row>
    <row r="7821" spans="1:6" x14ac:dyDescent="0.25">
      <c r="A7821" t="s">
        <v>243057</v>
      </c>
      <c r="B7821" t="s">
        <v>243063</v>
      </c>
      <c r="C7821" t="s">
        <v>228873</v>
      </c>
      <c r="D7821" t="s">
        <v>228874</v>
      </c>
      <c r="E7821" s="1">
        <v>41702</v>
      </c>
      <c r="F7821">
        <v>18480053</v>
      </c>
    </row>
    <row r="7822" spans="1:6" x14ac:dyDescent="0.25">
      <c r="A7822" t="s">
        <v>243059</v>
      </c>
      <c r="B7822" t="s">
        <v>243064</v>
      </c>
      <c r="C7822" t="s">
        <v>228873</v>
      </c>
      <c r="D7822" t="s">
        <v>228877</v>
      </c>
      <c r="E7822" s="1">
        <v>40613</v>
      </c>
      <c r="F7822">
        <v>6000000</v>
      </c>
    </row>
    <row r="7823" spans="1:6" x14ac:dyDescent="0.25">
      <c r="A7823" t="s">
        <v>243065</v>
      </c>
      <c r="B7823" t="s">
        <v>243066</v>
      </c>
      <c r="C7823" t="s">
        <v>228880</v>
      </c>
      <c r="E7823" s="1">
        <v>42046</v>
      </c>
      <c r="F7823">
        <v>551180</v>
      </c>
    </row>
    <row r="7824" spans="1:6" x14ac:dyDescent="0.25">
      <c r="A7824" t="s">
        <v>243067</v>
      </c>
      <c r="B7824" t="s">
        <v>243068</v>
      </c>
      <c r="C7824" t="s">
        <v>229045</v>
      </c>
      <c r="E7824" s="1">
        <v>40909</v>
      </c>
    </row>
    <row r="7825" spans="1:6" x14ac:dyDescent="0.25">
      <c r="A7825" t="s">
        <v>243069</v>
      </c>
      <c r="B7825" t="s">
        <v>243070</v>
      </c>
      <c r="C7825" t="s">
        <v>228880</v>
      </c>
      <c r="E7825" s="1">
        <v>39089</v>
      </c>
      <c r="F7825">
        <v>150000</v>
      </c>
    </row>
    <row r="7826" spans="1:6" x14ac:dyDescent="0.25">
      <c r="A7826" t="s">
        <v>243071</v>
      </c>
      <c r="B7826" t="s">
        <v>243072</v>
      </c>
      <c r="C7826" t="s">
        <v>228873</v>
      </c>
      <c r="E7826" s="1">
        <v>42045</v>
      </c>
    </row>
    <row r="7827" spans="1:6" x14ac:dyDescent="0.25">
      <c r="A7827" t="s">
        <v>243073</v>
      </c>
      <c r="B7827" t="s">
        <v>243074</v>
      </c>
      <c r="C7827" t="s">
        <v>228873</v>
      </c>
      <c r="E7827" t="s">
        <v>243075</v>
      </c>
    </row>
    <row r="7828" spans="1:6" x14ac:dyDescent="0.25">
      <c r="A7828" t="s">
        <v>243076</v>
      </c>
      <c r="B7828" t="s">
        <v>243077</v>
      </c>
      <c r="C7828" t="s">
        <v>228880</v>
      </c>
      <c r="E7828" t="s">
        <v>31502</v>
      </c>
      <c r="F7828">
        <v>10000</v>
      </c>
    </row>
    <row r="7829" spans="1:6" x14ac:dyDescent="0.25">
      <c r="A7829" t="s">
        <v>243078</v>
      </c>
      <c r="B7829" t="s">
        <v>243079</v>
      </c>
      <c r="C7829" t="s">
        <v>228880</v>
      </c>
      <c r="E7829" t="s">
        <v>231283</v>
      </c>
      <c r="F7829">
        <v>50000</v>
      </c>
    </row>
    <row r="7830" spans="1:6" x14ac:dyDescent="0.25">
      <c r="A7830" t="s">
        <v>243080</v>
      </c>
      <c r="B7830" t="s">
        <v>243081</v>
      </c>
      <c r="C7830" t="s">
        <v>228880</v>
      </c>
      <c r="E7830" t="s">
        <v>16746</v>
      </c>
      <c r="F7830">
        <v>50000</v>
      </c>
    </row>
    <row r="7831" spans="1:6" x14ac:dyDescent="0.25">
      <c r="A7831" t="s">
        <v>243082</v>
      </c>
      <c r="B7831" t="s">
        <v>243083</v>
      </c>
      <c r="C7831" t="s">
        <v>228873</v>
      </c>
      <c r="D7831" t="s">
        <v>228874</v>
      </c>
      <c r="E7831" t="s">
        <v>180491</v>
      </c>
      <c r="F7831">
        <v>10000000</v>
      </c>
    </row>
    <row r="7832" spans="1:6" x14ac:dyDescent="0.25">
      <c r="A7832" t="s">
        <v>243084</v>
      </c>
      <c r="B7832" t="s">
        <v>243085</v>
      </c>
      <c r="C7832" t="s">
        <v>228873</v>
      </c>
      <c r="E7832" s="1">
        <v>41983</v>
      </c>
      <c r="F7832">
        <v>2007826</v>
      </c>
    </row>
    <row r="7833" spans="1:6" x14ac:dyDescent="0.25">
      <c r="A7833" t="s">
        <v>243082</v>
      </c>
      <c r="B7833" t="s">
        <v>243086</v>
      </c>
      <c r="C7833" t="s">
        <v>228873</v>
      </c>
      <c r="E7833" t="s">
        <v>179550</v>
      </c>
      <c r="F7833">
        <v>1268256</v>
      </c>
    </row>
    <row r="7834" spans="1:6" x14ac:dyDescent="0.25">
      <c r="A7834" t="s">
        <v>243087</v>
      </c>
      <c r="B7834" t="s">
        <v>243088</v>
      </c>
      <c r="C7834" t="s">
        <v>228873</v>
      </c>
      <c r="D7834" t="s">
        <v>228877</v>
      </c>
      <c r="E7834" s="1">
        <v>41646</v>
      </c>
      <c r="F7834">
        <v>3200000</v>
      </c>
    </row>
    <row r="7835" spans="1:6" x14ac:dyDescent="0.25">
      <c r="A7835" t="s">
        <v>243089</v>
      </c>
      <c r="B7835" t="s">
        <v>243090</v>
      </c>
      <c r="C7835" t="s">
        <v>228880</v>
      </c>
      <c r="E7835" s="1">
        <v>41644</v>
      </c>
      <c r="F7835">
        <v>200000</v>
      </c>
    </row>
    <row r="7836" spans="1:6" x14ac:dyDescent="0.25">
      <c r="A7836" t="s">
        <v>243091</v>
      </c>
      <c r="B7836" t="s">
        <v>243092</v>
      </c>
      <c r="C7836" t="s">
        <v>228880</v>
      </c>
      <c r="E7836" t="s">
        <v>9406</v>
      </c>
      <c r="F7836">
        <v>500000</v>
      </c>
    </row>
    <row r="7837" spans="1:6" x14ac:dyDescent="0.25">
      <c r="A7837" t="s">
        <v>243093</v>
      </c>
      <c r="B7837" t="s">
        <v>243094</v>
      </c>
      <c r="C7837" t="s">
        <v>228880</v>
      </c>
      <c r="E7837" s="1">
        <v>40555</v>
      </c>
      <c r="F7837">
        <v>50000</v>
      </c>
    </row>
    <row r="7838" spans="1:6" x14ac:dyDescent="0.25">
      <c r="A7838" t="s">
        <v>243095</v>
      </c>
      <c r="B7838" t="s">
        <v>243096</v>
      </c>
      <c r="C7838" t="s">
        <v>229045</v>
      </c>
      <c r="E7838" s="1">
        <v>41648</v>
      </c>
      <c r="F7838">
        <v>49498</v>
      </c>
    </row>
    <row r="7839" spans="1:6" x14ac:dyDescent="0.25">
      <c r="A7839" t="s">
        <v>243097</v>
      </c>
      <c r="B7839" t="s">
        <v>243098</v>
      </c>
      <c r="C7839" t="s">
        <v>228873</v>
      </c>
      <c r="E7839" t="s">
        <v>825</v>
      </c>
      <c r="F7839">
        <v>12000000</v>
      </c>
    </row>
    <row r="7840" spans="1:6" x14ac:dyDescent="0.25">
      <c r="A7840" t="s">
        <v>243099</v>
      </c>
      <c r="B7840" t="s">
        <v>243100</v>
      </c>
      <c r="C7840" t="s">
        <v>228873</v>
      </c>
      <c r="E7840" t="s">
        <v>21745</v>
      </c>
      <c r="F7840">
        <v>18000000</v>
      </c>
    </row>
    <row r="7841" spans="1:6" x14ac:dyDescent="0.25">
      <c r="A7841" t="s">
        <v>243101</v>
      </c>
      <c r="B7841" t="s">
        <v>243102</v>
      </c>
      <c r="C7841" t="s">
        <v>228873</v>
      </c>
      <c r="E7841" t="s">
        <v>243103</v>
      </c>
      <c r="F7841">
        <v>4500000</v>
      </c>
    </row>
    <row r="7842" spans="1:6" x14ac:dyDescent="0.25">
      <c r="A7842" t="s">
        <v>243104</v>
      </c>
      <c r="B7842" t="s">
        <v>243105</v>
      </c>
      <c r="C7842" t="s">
        <v>228880</v>
      </c>
      <c r="E7842" t="s">
        <v>179550</v>
      </c>
    </row>
    <row r="7843" spans="1:6" x14ac:dyDescent="0.25">
      <c r="A7843" t="s">
        <v>243106</v>
      </c>
      <c r="B7843" t="s">
        <v>243107</v>
      </c>
      <c r="C7843" t="s">
        <v>228880</v>
      </c>
      <c r="E7843" t="s">
        <v>73874</v>
      </c>
      <c r="F7843">
        <v>1200000</v>
      </c>
    </row>
    <row r="7844" spans="1:6" x14ac:dyDescent="0.25">
      <c r="A7844" t="s">
        <v>243104</v>
      </c>
      <c r="B7844" t="s">
        <v>243108</v>
      </c>
      <c r="C7844" t="s">
        <v>228873</v>
      </c>
      <c r="E7844" s="1">
        <v>41852</v>
      </c>
      <c r="F7844">
        <v>795000</v>
      </c>
    </row>
    <row r="7845" spans="1:6" x14ac:dyDescent="0.25">
      <c r="A7845" t="s">
        <v>243109</v>
      </c>
      <c r="B7845" t="s">
        <v>243110</v>
      </c>
      <c r="C7845" t="s">
        <v>228880</v>
      </c>
      <c r="E7845" s="1">
        <v>40915</v>
      </c>
    </row>
    <row r="7846" spans="1:6" x14ac:dyDescent="0.25">
      <c r="A7846" t="s">
        <v>243111</v>
      </c>
      <c r="B7846" t="s">
        <v>243112</v>
      </c>
      <c r="C7846" t="s">
        <v>228880</v>
      </c>
      <c r="E7846" s="1">
        <v>39730</v>
      </c>
    </row>
    <row r="7847" spans="1:6" x14ac:dyDescent="0.25">
      <c r="A7847" t="s">
        <v>243113</v>
      </c>
      <c r="B7847" t="s">
        <v>243114</v>
      </c>
      <c r="C7847" t="s">
        <v>228873</v>
      </c>
      <c r="E7847" t="s">
        <v>164921</v>
      </c>
      <c r="F7847">
        <v>90000</v>
      </c>
    </row>
    <row r="7848" spans="1:6" x14ac:dyDescent="0.25">
      <c r="A7848" t="s">
        <v>243115</v>
      </c>
      <c r="B7848" t="s">
        <v>243116</v>
      </c>
      <c r="C7848" t="s">
        <v>228873</v>
      </c>
      <c r="E7848" s="1">
        <v>39427</v>
      </c>
      <c r="F7848">
        <v>8050705</v>
      </c>
    </row>
    <row r="7849" spans="1:6" x14ac:dyDescent="0.25">
      <c r="A7849" t="s">
        <v>243117</v>
      </c>
      <c r="B7849" t="s">
        <v>243118</v>
      </c>
      <c r="C7849" t="s">
        <v>228873</v>
      </c>
      <c r="E7849" t="s">
        <v>68567</v>
      </c>
      <c r="F7849">
        <v>8500000</v>
      </c>
    </row>
    <row r="7850" spans="1:6" x14ac:dyDescent="0.25">
      <c r="A7850" t="s">
        <v>243119</v>
      </c>
      <c r="B7850" t="s">
        <v>243120</v>
      </c>
      <c r="C7850" t="s">
        <v>228873</v>
      </c>
      <c r="E7850" t="s">
        <v>47134</v>
      </c>
      <c r="F7850">
        <v>10000000</v>
      </c>
    </row>
    <row r="7851" spans="1:6" x14ac:dyDescent="0.25">
      <c r="A7851" t="s">
        <v>243121</v>
      </c>
      <c r="B7851" t="s">
        <v>243122</v>
      </c>
      <c r="C7851" t="s">
        <v>228873</v>
      </c>
      <c r="E7851" t="s">
        <v>24862</v>
      </c>
      <c r="F7851">
        <v>100000</v>
      </c>
    </row>
    <row r="7852" spans="1:6" x14ac:dyDescent="0.25">
      <c r="A7852" t="s">
        <v>243119</v>
      </c>
      <c r="B7852" t="s">
        <v>243123</v>
      </c>
      <c r="C7852" t="s">
        <v>228927</v>
      </c>
      <c r="E7852" t="s">
        <v>33227</v>
      </c>
      <c r="F7852">
        <v>150000</v>
      </c>
    </row>
    <row r="7853" spans="1:6" x14ac:dyDescent="0.25">
      <c r="A7853" t="s">
        <v>243124</v>
      </c>
      <c r="B7853" t="s">
        <v>243125</v>
      </c>
      <c r="C7853" t="s">
        <v>228873</v>
      </c>
      <c r="D7853" t="s">
        <v>228977</v>
      </c>
      <c r="E7853" t="s">
        <v>243126</v>
      </c>
      <c r="F7853">
        <v>7500000</v>
      </c>
    </row>
    <row r="7854" spans="1:6" x14ac:dyDescent="0.25">
      <c r="A7854" t="s">
        <v>243127</v>
      </c>
      <c r="B7854" t="s">
        <v>243128</v>
      </c>
      <c r="C7854" t="s">
        <v>228873</v>
      </c>
      <c r="D7854" t="s">
        <v>229145</v>
      </c>
      <c r="E7854" t="s">
        <v>103518</v>
      </c>
      <c r="F7854">
        <v>12500000</v>
      </c>
    </row>
    <row r="7855" spans="1:6" x14ac:dyDescent="0.25">
      <c r="A7855" t="s">
        <v>243124</v>
      </c>
      <c r="B7855" t="s">
        <v>243129</v>
      </c>
      <c r="C7855" t="s">
        <v>228873</v>
      </c>
      <c r="D7855" t="s">
        <v>228874</v>
      </c>
      <c r="E7855" t="s">
        <v>231465</v>
      </c>
      <c r="F7855">
        <v>8100000</v>
      </c>
    </row>
    <row r="7856" spans="1:6" x14ac:dyDescent="0.25">
      <c r="A7856" t="s">
        <v>243130</v>
      </c>
      <c r="B7856" t="s">
        <v>243131</v>
      </c>
      <c r="C7856" t="s">
        <v>228880</v>
      </c>
      <c r="E7856" s="1">
        <v>42005</v>
      </c>
      <c r="F7856">
        <v>30320</v>
      </c>
    </row>
    <row r="7857" spans="1:6" x14ac:dyDescent="0.25">
      <c r="A7857" t="s">
        <v>243132</v>
      </c>
      <c r="B7857" t="s">
        <v>243133</v>
      </c>
      <c r="C7857" t="s">
        <v>228880</v>
      </c>
      <c r="E7857" s="1">
        <v>42012</v>
      </c>
      <c r="F7857">
        <v>54857</v>
      </c>
    </row>
    <row r="7858" spans="1:6" x14ac:dyDescent="0.25">
      <c r="A7858" t="s">
        <v>243134</v>
      </c>
      <c r="B7858" t="s">
        <v>243135</v>
      </c>
      <c r="C7858" t="s">
        <v>228873</v>
      </c>
      <c r="D7858" t="s">
        <v>228877</v>
      </c>
      <c r="E7858" s="1">
        <v>41154</v>
      </c>
      <c r="F7858">
        <v>3176477</v>
      </c>
    </row>
    <row r="7859" spans="1:6" x14ac:dyDescent="0.25">
      <c r="A7859" t="s">
        <v>243136</v>
      </c>
      <c r="B7859" t="s">
        <v>243137</v>
      </c>
      <c r="C7859" t="s">
        <v>228873</v>
      </c>
      <c r="D7859" t="s">
        <v>228874</v>
      </c>
      <c r="E7859" t="s">
        <v>50944</v>
      </c>
      <c r="F7859">
        <v>8000000</v>
      </c>
    </row>
    <row r="7860" spans="1:6" x14ac:dyDescent="0.25">
      <c r="A7860" t="s">
        <v>243138</v>
      </c>
      <c r="B7860" t="s">
        <v>243139</v>
      </c>
      <c r="C7860" t="s">
        <v>228880</v>
      </c>
      <c r="E7860" s="1">
        <v>41640</v>
      </c>
      <c r="F7860">
        <v>50000</v>
      </c>
    </row>
    <row r="7861" spans="1:6" x14ac:dyDescent="0.25">
      <c r="A7861" t="s">
        <v>243140</v>
      </c>
      <c r="B7861" t="s">
        <v>243141</v>
      </c>
      <c r="C7861" t="s">
        <v>228880</v>
      </c>
      <c r="E7861" s="1">
        <v>41101</v>
      </c>
    </row>
    <row r="7862" spans="1:6" x14ac:dyDescent="0.25">
      <c r="A7862" t="s">
        <v>243142</v>
      </c>
      <c r="B7862" t="s">
        <v>243143</v>
      </c>
      <c r="C7862" t="s">
        <v>228880</v>
      </c>
      <c r="E7862" s="1">
        <v>41950</v>
      </c>
      <c r="F7862">
        <v>1200000</v>
      </c>
    </row>
    <row r="7863" spans="1:6" x14ac:dyDescent="0.25">
      <c r="A7863" t="s">
        <v>243144</v>
      </c>
      <c r="B7863" t="s">
        <v>243145</v>
      </c>
      <c r="C7863" t="s">
        <v>228889</v>
      </c>
      <c r="E7863" t="s">
        <v>19183</v>
      </c>
    </row>
    <row r="7864" spans="1:6" x14ac:dyDescent="0.25">
      <c r="A7864" t="s">
        <v>243146</v>
      </c>
      <c r="B7864" t="s">
        <v>243147</v>
      </c>
      <c r="C7864" t="s">
        <v>228880</v>
      </c>
      <c r="E7864" s="1">
        <v>41647</v>
      </c>
      <c r="F7864">
        <v>67022</v>
      </c>
    </row>
    <row r="7865" spans="1:6" x14ac:dyDescent="0.25">
      <c r="A7865" t="s">
        <v>243148</v>
      </c>
      <c r="B7865" t="s">
        <v>243149</v>
      </c>
      <c r="C7865" t="s">
        <v>229045</v>
      </c>
      <c r="E7865" s="1">
        <v>41891</v>
      </c>
      <c r="F7865">
        <v>3000000</v>
      </c>
    </row>
    <row r="7866" spans="1:6" x14ac:dyDescent="0.25">
      <c r="A7866" t="s">
        <v>243150</v>
      </c>
      <c r="B7866" t="s">
        <v>243151</v>
      </c>
      <c r="C7866" t="s">
        <v>228873</v>
      </c>
      <c r="D7866" t="s">
        <v>228877</v>
      </c>
      <c r="E7866" t="s">
        <v>15006</v>
      </c>
      <c r="F7866">
        <v>695002</v>
      </c>
    </row>
    <row r="7867" spans="1:6" x14ac:dyDescent="0.25">
      <c r="A7867" t="s">
        <v>243152</v>
      </c>
      <c r="B7867" t="s">
        <v>243153</v>
      </c>
      <c r="C7867" t="s">
        <v>228873</v>
      </c>
      <c r="E7867" s="1">
        <v>41821</v>
      </c>
      <c r="F7867">
        <v>1641222</v>
      </c>
    </row>
    <row r="7868" spans="1:6" x14ac:dyDescent="0.25">
      <c r="A7868" t="s">
        <v>243154</v>
      </c>
      <c r="B7868" t="s">
        <v>243155</v>
      </c>
      <c r="C7868" t="s">
        <v>228873</v>
      </c>
      <c r="D7868" t="s">
        <v>229145</v>
      </c>
      <c r="E7868" s="1">
        <v>38658</v>
      </c>
      <c r="F7868">
        <v>10500000</v>
      </c>
    </row>
    <row r="7869" spans="1:6" x14ac:dyDescent="0.25">
      <c r="A7869" t="s">
        <v>243156</v>
      </c>
      <c r="B7869" t="s">
        <v>243157</v>
      </c>
      <c r="C7869" t="s">
        <v>228909</v>
      </c>
      <c r="E7869" t="s">
        <v>16934</v>
      </c>
      <c r="F7869">
        <v>18000</v>
      </c>
    </row>
    <row r="7870" spans="1:6" x14ac:dyDescent="0.25">
      <c r="A7870" t="s">
        <v>243158</v>
      </c>
      <c r="B7870" t="s">
        <v>243159</v>
      </c>
      <c r="C7870" t="s">
        <v>228873</v>
      </c>
      <c r="D7870" t="s">
        <v>228877</v>
      </c>
      <c r="E7870" t="s">
        <v>45874</v>
      </c>
      <c r="F7870">
        <v>3000000</v>
      </c>
    </row>
    <row r="7871" spans="1:6" x14ac:dyDescent="0.25">
      <c r="A7871" t="s">
        <v>243160</v>
      </c>
      <c r="B7871" t="s">
        <v>243161</v>
      </c>
      <c r="C7871" t="s">
        <v>228873</v>
      </c>
      <c r="D7871" t="s">
        <v>228874</v>
      </c>
      <c r="E7871" s="1">
        <v>41032</v>
      </c>
      <c r="F7871">
        <v>7000000</v>
      </c>
    </row>
    <row r="7872" spans="1:6" x14ac:dyDescent="0.25">
      <c r="A7872" t="s">
        <v>243162</v>
      </c>
      <c r="B7872" t="s">
        <v>243163</v>
      </c>
      <c r="C7872" t="s">
        <v>228880</v>
      </c>
      <c r="E7872" s="1">
        <v>37622</v>
      </c>
      <c r="F7872">
        <v>1000000</v>
      </c>
    </row>
    <row r="7873" spans="1:6" x14ac:dyDescent="0.25">
      <c r="A7873" t="s">
        <v>243164</v>
      </c>
      <c r="B7873" t="s">
        <v>243165</v>
      </c>
      <c r="C7873" t="s">
        <v>228927</v>
      </c>
      <c r="E7873" s="1">
        <v>40514</v>
      </c>
      <c r="F7873">
        <v>410000</v>
      </c>
    </row>
    <row r="7874" spans="1:6" x14ac:dyDescent="0.25">
      <c r="A7874" t="s">
        <v>243166</v>
      </c>
      <c r="B7874" t="s">
        <v>243167</v>
      </c>
      <c r="C7874" t="s">
        <v>228943</v>
      </c>
      <c r="E7874" s="1">
        <v>41277</v>
      </c>
      <c r="F7874">
        <v>586000</v>
      </c>
    </row>
    <row r="7875" spans="1:6" x14ac:dyDescent="0.25">
      <c r="A7875" t="s">
        <v>243168</v>
      </c>
      <c r="B7875" t="s">
        <v>243169</v>
      </c>
      <c r="C7875" t="s">
        <v>228873</v>
      </c>
      <c r="E7875" s="1">
        <v>40918</v>
      </c>
      <c r="F7875">
        <v>2200000</v>
      </c>
    </row>
    <row r="7876" spans="1:6" x14ac:dyDescent="0.25">
      <c r="A7876" t="s">
        <v>243170</v>
      </c>
      <c r="B7876" t="s">
        <v>243171</v>
      </c>
      <c r="C7876" t="s">
        <v>228873</v>
      </c>
      <c r="D7876" t="s">
        <v>228877</v>
      </c>
      <c r="E7876" t="s">
        <v>243172</v>
      </c>
    </row>
    <row r="7877" spans="1:6" x14ac:dyDescent="0.25">
      <c r="A7877" t="s">
        <v>243173</v>
      </c>
      <c r="B7877" t="s">
        <v>243174</v>
      </c>
      <c r="C7877" t="s">
        <v>228916</v>
      </c>
      <c r="E7877" t="s">
        <v>229672</v>
      </c>
      <c r="F7877">
        <v>185740</v>
      </c>
    </row>
    <row r="7878" spans="1:6" x14ac:dyDescent="0.25">
      <c r="A7878" t="s">
        <v>243175</v>
      </c>
      <c r="B7878" t="s">
        <v>243176</v>
      </c>
      <c r="C7878" t="s">
        <v>228873</v>
      </c>
      <c r="E7878" t="s">
        <v>151514</v>
      </c>
      <c r="F7878">
        <v>250000</v>
      </c>
    </row>
    <row r="7879" spans="1:6" x14ac:dyDescent="0.25">
      <c r="A7879" t="s">
        <v>243177</v>
      </c>
      <c r="B7879" t="s">
        <v>243178</v>
      </c>
      <c r="C7879" t="s">
        <v>228873</v>
      </c>
      <c r="E7879" t="s">
        <v>239181</v>
      </c>
      <c r="F7879">
        <v>5000000</v>
      </c>
    </row>
    <row r="7880" spans="1:6" x14ac:dyDescent="0.25">
      <c r="A7880" t="s">
        <v>243179</v>
      </c>
      <c r="B7880" t="s">
        <v>243180</v>
      </c>
      <c r="C7880" t="s">
        <v>228927</v>
      </c>
      <c r="E7880" t="s">
        <v>1019</v>
      </c>
      <c r="F7880">
        <v>166667</v>
      </c>
    </row>
    <row r="7881" spans="1:6" x14ac:dyDescent="0.25">
      <c r="A7881" t="s">
        <v>243181</v>
      </c>
      <c r="B7881" t="s">
        <v>243182</v>
      </c>
      <c r="C7881" t="s">
        <v>228943</v>
      </c>
      <c r="E7881" s="1">
        <v>40554</v>
      </c>
      <c r="F7881">
        <v>2000000</v>
      </c>
    </row>
    <row r="7882" spans="1:6" x14ac:dyDescent="0.25">
      <c r="A7882" t="s">
        <v>243183</v>
      </c>
      <c r="B7882" t="s">
        <v>243184</v>
      </c>
      <c r="C7882" t="s">
        <v>228873</v>
      </c>
      <c r="E7882" s="1">
        <v>41924</v>
      </c>
      <c r="F7882">
        <v>54302</v>
      </c>
    </row>
    <row r="7883" spans="1:6" x14ac:dyDescent="0.25">
      <c r="A7883" t="s">
        <v>243185</v>
      </c>
      <c r="B7883" t="s">
        <v>243186</v>
      </c>
      <c r="C7883" t="s">
        <v>228873</v>
      </c>
      <c r="D7883" t="s">
        <v>228874</v>
      </c>
      <c r="E7883" s="1">
        <v>39269</v>
      </c>
      <c r="F7883">
        <v>20000000</v>
      </c>
    </row>
    <row r="7884" spans="1:6" x14ac:dyDescent="0.25">
      <c r="A7884" t="s">
        <v>243187</v>
      </c>
      <c r="B7884" t="s">
        <v>243188</v>
      </c>
      <c r="C7884" t="s">
        <v>228873</v>
      </c>
      <c r="E7884" t="s">
        <v>78296</v>
      </c>
      <c r="F7884">
        <v>9426300</v>
      </c>
    </row>
    <row r="7885" spans="1:6" x14ac:dyDescent="0.25">
      <c r="A7885" t="s">
        <v>243189</v>
      </c>
      <c r="B7885" t="s">
        <v>243190</v>
      </c>
      <c r="C7885" t="s">
        <v>228873</v>
      </c>
      <c r="D7885" t="s">
        <v>228977</v>
      </c>
      <c r="E7885" t="s">
        <v>167558</v>
      </c>
      <c r="F7885">
        <v>9400000</v>
      </c>
    </row>
    <row r="7886" spans="1:6" x14ac:dyDescent="0.25">
      <c r="A7886" t="s">
        <v>243191</v>
      </c>
      <c r="B7886" t="s">
        <v>243192</v>
      </c>
      <c r="C7886" t="s">
        <v>228943</v>
      </c>
      <c r="E7886" t="s">
        <v>9508</v>
      </c>
      <c r="F7886">
        <v>800000</v>
      </c>
    </row>
    <row r="7887" spans="1:6" x14ac:dyDescent="0.25">
      <c r="A7887" t="s">
        <v>243193</v>
      </c>
      <c r="B7887" t="s">
        <v>243194</v>
      </c>
      <c r="C7887" t="s">
        <v>228873</v>
      </c>
      <c r="E7887" s="1">
        <v>40976</v>
      </c>
      <c r="F7887">
        <v>2500000</v>
      </c>
    </row>
    <row r="7888" spans="1:6" x14ac:dyDescent="0.25">
      <c r="A7888" t="s">
        <v>243195</v>
      </c>
      <c r="B7888" t="s">
        <v>243196</v>
      </c>
      <c r="C7888" t="s">
        <v>228873</v>
      </c>
      <c r="D7888" t="s">
        <v>228877</v>
      </c>
      <c r="E7888" t="s">
        <v>109900</v>
      </c>
    </row>
    <row r="7889" spans="1:6" x14ac:dyDescent="0.25">
      <c r="A7889" t="s">
        <v>243197</v>
      </c>
      <c r="B7889" t="s">
        <v>243198</v>
      </c>
      <c r="C7889" t="s">
        <v>228873</v>
      </c>
      <c r="D7889" t="s">
        <v>228874</v>
      </c>
      <c r="E7889" s="1">
        <v>39033</v>
      </c>
      <c r="F7889">
        <v>26500000</v>
      </c>
    </row>
    <row r="7890" spans="1:6" x14ac:dyDescent="0.25">
      <c r="A7890" t="s">
        <v>243199</v>
      </c>
      <c r="B7890" t="s">
        <v>243200</v>
      </c>
      <c r="C7890" t="s">
        <v>228873</v>
      </c>
      <c r="D7890" t="s">
        <v>228874</v>
      </c>
      <c r="E7890" t="s">
        <v>189646</v>
      </c>
      <c r="F7890">
        <v>31500000</v>
      </c>
    </row>
    <row r="7891" spans="1:6" x14ac:dyDescent="0.25">
      <c r="A7891" t="s">
        <v>243201</v>
      </c>
      <c r="B7891" t="s">
        <v>243202</v>
      </c>
      <c r="C7891" t="s">
        <v>228880</v>
      </c>
      <c r="E7891" t="s">
        <v>13417</v>
      </c>
      <c r="F7891">
        <v>231949</v>
      </c>
    </row>
    <row r="7892" spans="1:6" x14ac:dyDescent="0.25">
      <c r="A7892" t="s">
        <v>243203</v>
      </c>
      <c r="B7892" t="s">
        <v>243204</v>
      </c>
      <c r="C7892" t="s">
        <v>228873</v>
      </c>
      <c r="E7892" s="1">
        <v>40432</v>
      </c>
      <c r="F7892">
        <v>308366</v>
      </c>
    </row>
    <row r="7893" spans="1:6" x14ac:dyDescent="0.25">
      <c r="A7893" t="s">
        <v>243205</v>
      </c>
      <c r="B7893" t="s">
        <v>243206</v>
      </c>
      <c r="C7893" t="s">
        <v>228889</v>
      </c>
      <c r="E7893" t="s">
        <v>515</v>
      </c>
    </row>
    <row r="7894" spans="1:6" x14ac:dyDescent="0.25">
      <c r="A7894" t="s">
        <v>243207</v>
      </c>
      <c r="B7894" t="s">
        <v>243208</v>
      </c>
      <c r="C7894" t="s">
        <v>229779</v>
      </c>
      <c r="E7894" s="1">
        <v>42127</v>
      </c>
      <c r="F7894">
        <v>200000</v>
      </c>
    </row>
    <row r="7895" spans="1:6" x14ac:dyDescent="0.25">
      <c r="A7895" t="s">
        <v>243209</v>
      </c>
      <c r="B7895" t="s">
        <v>243210</v>
      </c>
      <c r="C7895" t="s">
        <v>228880</v>
      </c>
      <c r="E7895" t="s">
        <v>108627</v>
      </c>
      <c r="F7895">
        <v>0</v>
      </c>
    </row>
    <row r="7896" spans="1:6" x14ac:dyDescent="0.25">
      <c r="A7896" t="s">
        <v>243211</v>
      </c>
      <c r="B7896" t="s">
        <v>243212</v>
      </c>
      <c r="C7896" t="s">
        <v>228873</v>
      </c>
      <c r="D7896" t="s">
        <v>228877</v>
      </c>
      <c r="E7896" t="s">
        <v>28118</v>
      </c>
    </row>
    <row r="7897" spans="1:6" x14ac:dyDescent="0.25">
      <c r="A7897" t="s">
        <v>243213</v>
      </c>
      <c r="B7897" t="s">
        <v>243214</v>
      </c>
      <c r="C7897" t="s">
        <v>228909</v>
      </c>
      <c r="E7897" s="1">
        <v>41821</v>
      </c>
    </row>
    <row r="7898" spans="1:6" x14ac:dyDescent="0.25">
      <c r="A7898" t="s">
        <v>243215</v>
      </c>
      <c r="B7898" t="s">
        <v>243216</v>
      </c>
      <c r="C7898" t="s">
        <v>228880</v>
      </c>
      <c r="E7898" s="1">
        <v>41217</v>
      </c>
      <c r="F7898">
        <v>1500000</v>
      </c>
    </row>
    <row r="7899" spans="1:6" x14ac:dyDescent="0.25">
      <c r="A7899" t="s">
        <v>243217</v>
      </c>
      <c r="B7899" t="s">
        <v>243218</v>
      </c>
      <c r="C7899" t="s">
        <v>228873</v>
      </c>
      <c r="D7899" t="s">
        <v>228877</v>
      </c>
      <c r="E7899" t="s">
        <v>167558</v>
      </c>
      <c r="F7899">
        <v>5500000</v>
      </c>
    </row>
    <row r="7900" spans="1:6" x14ac:dyDescent="0.25">
      <c r="A7900" t="s">
        <v>243219</v>
      </c>
      <c r="B7900" t="s">
        <v>243220</v>
      </c>
      <c r="C7900" t="s">
        <v>228873</v>
      </c>
      <c r="D7900" t="s">
        <v>228877</v>
      </c>
      <c r="E7900" s="1">
        <v>38877</v>
      </c>
      <c r="F7900">
        <v>39000000</v>
      </c>
    </row>
    <row r="7901" spans="1:6" x14ac:dyDescent="0.25">
      <c r="A7901" t="s">
        <v>243221</v>
      </c>
      <c r="B7901" t="s">
        <v>243222</v>
      </c>
      <c r="C7901" t="s">
        <v>228873</v>
      </c>
      <c r="D7901" t="s">
        <v>228977</v>
      </c>
      <c r="E7901" t="s">
        <v>118555</v>
      </c>
      <c r="F7901">
        <v>3000000</v>
      </c>
    </row>
    <row r="7902" spans="1:6" x14ac:dyDescent="0.25">
      <c r="A7902" t="s">
        <v>243219</v>
      </c>
      <c r="B7902" t="s">
        <v>243223</v>
      </c>
      <c r="C7902" t="s">
        <v>228873</v>
      </c>
      <c r="D7902" t="s">
        <v>228874</v>
      </c>
      <c r="E7902" s="1">
        <v>40181</v>
      </c>
      <c r="F7902">
        <v>22000000</v>
      </c>
    </row>
    <row r="7903" spans="1:6" x14ac:dyDescent="0.25">
      <c r="A7903" t="s">
        <v>243221</v>
      </c>
      <c r="B7903" t="s">
        <v>243224</v>
      </c>
      <c r="C7903" t="s">
        <v>228927</v>
      </c>
      <c r="E7903" t="s">
        <v>107855</v>
      </c>
      <c r="F7903">
        <v>15381111</v>
      </c>
    </row>
    <row r="7904" spans="1:6" x14ac:dyDescent="0.25">
      <c r="A7904" t="s">
        <v>243219</v>
      </c>
      <c r="B7904" t="s">
        <v>243225</v>
      </c>
      <c r="C7904" t="s">
        <v>228927</v>
      </c>
      <c r="E7904" t="s">
        <v>21428</v>
      </c>
      <c r="F7904">
        <v>6000000</v>
      </c>
    </row>
    <row r="7905" spans="1:6" x14ac:dyDescent="0.25">
      <c r="A7905" t="s">
        <v>243226</v>
      </c>
      <c r="B7905" t="s">
        <v>243227</v>
      </c>
      <c r="C7905" t="s">
        <v>228909</v>
      </c>
      <c r="E7905" s="1">
        <v>41649</v>
      </c>
      <c r="F7905">
        <v>11000</v>
      </c>
    </row>
    <row r="7906" spans="1:6" x14ac:dyDescent="0.25">
      <c r="A7906" t="s">
        <v>243228</v>
      </c>
      <c r="B7906" t="s">
        <v>243229</v>
      </c>
      <c r="C7906" t="s">
        <v>228880</v>
      </c>
      <c r="E7906" t="s">
        <v>15769</v>
      </c>
    </row>
    <row r="7907" spans="1:6" x14ac:dyDescent="0.25">
      <c r="A7907" t="s">
        <v>243230</v>
      </c>
      <c r="B7907" t="s">
        <v>243231</v>
      </c>
      <c r="C7907" t="s">
        <v>228889</v>
      </c>
      <c r="E7907" t="s">
        <v>243232</v>
      </c>
    </row>
    <row r="7908" spans="1:6" x14ac:dyDescent="0.25">
      <c r="A7908" t="s">
        <v>243233</v>
      </c>
      <c r="B7908" t="s">
        <v>243234</v>
      </c>
      <c r="C7908" t="s">
        <v>228880</v>
      </c>
      <c r="E7908" t="s">
        <v>1366</v>
      </c>
      <c r="F7908">
        <v>2000000</v>
      </c>
    </row>
    <row r="7909" spans="1:6" x14ac:dyDescent="0.25">
      <c r="A7909" t="s">
        <v>243235</v>
      </c>
      <c r="B7909" t="s">
        <v>243236</v>
      </c>
      <c r="C7909" t="s">
        <v>228880</v>
      </c>
      <c r="E7909" s="1">
        <v>38726</v>
      </c>
    </row>
    <row r="7910" spans="1:6" x14ac:dyDescent="0.25">
      <c r="A7910" t="s">
        <v>243237</v>
      </c>
      <c r="B7910" t="s">
        <v>243238</v>
      </c>
      <c r="C7910" t="s">
        <v>228943</v>
      </c>
      <c r="E7910" s="1">
        <v>39091</v>
      </c>
    </row>
    <row r="7911" spans="1:6" x14ac:dyDescent="0.25">
      <c r="A7911" t="s">
        <v>243239</v>
      </c>
      <c r="B7911" t="s">
        <v>243240</v>
      </c>
      <c r="C7911" t="s">
        <v>228943</v>
      </c>
      <c r="E7911" t="s">
        <v>104822</v>
      </c>
      <c r="F7911">
        <v>100000</v>
      </c>
    </row>
    <row r="7912" spans="1:6" x14ac:dyDescent="0.25">
      <c r="A7912" t="s">
        <v>243241</v>
      </c>
      <c r="B7912" t="s">
        <v>243242</v>
      </c>
      <c r="C7912" t="s">
        <v>228880</v>
      </c>
      <c r="E7912" s="1">
        <v>41645</v>
      </c>
    </row>
    <row r="7913" spans="1:6" x14ac:dyDescent="0.25">
      <c r="A7913" t="s">
        <v>243243</v>
      </c>
      <c r="B7913" t="s">
        <v>243244</v>
      </c>
      <c r="C7913" t="s">
        <v>228873</v>
      </c>
      <c r="D7913" t="s">
        <v>228877</v>
      </c>
      <c r="E7913" s="1">
        <v>42099</v>
      </c>
      <c r="F7913">
        <v>15000000</v>
      </c>
    </row>
    <row r="7914" spans="1:6" x14ac:dyDescent="0.25">
      <c r="A7914" t="s">
        <v>243245</v>
      </c>
      <c r="B7914" t="s">
        <v>243246</v>
      </c>
      <c r="C7914" t="s">
        <v>228880</v>
      </c>
      <c r="E7914" s="1">
        <v>40909</v>
      </c>
      <c r="F7914">
        <v>2000000</v>
      </c>
    </row>
    <row r="7915" spans="1:6" x14ac:dyDescent="0.25">
      <c r="A7915" t="s">
        <v>243247</v>
      </c>
      <c r="B7915" t="s">
        <v>243248</v>
      </c>
      <c r="C7915" t="s">
        <v>228927</v>
      </c>
      <c r="E7915" t="s">
        <v>20335</v>
      </c>
      <c r="F7915">
        <v>275000</v>
      </c>
    </row>
    <row r="7916" spans="1:6" x14ac:dyDescent="0.25">
      <c r="A7916" t="s">
        <v>243249</v>
      </c>
      <c r="B7916" t="s">
        <v>243250</v>
      </c>
      <c r="C7916" t="s">
        <v>228880</v>
      </c>
      <c r="E7916" t="s">
        <v>29592</v>
      </c>
      <c r="F7916">
        <v>500000</v>
      </c>
    </row>
    <row r="7917" spans="1:6" x14ac:dyDescent="0.25">
      <c r="A7917" t="s">
        <v>243251</v>
      </c>
      <c r="B7917" t="s">
        <v>243252</v>
      </c>
      <c r="C7917" t="s">
        <v>228873</v>
      </c>
      <c r="D7917" t="s">
        <v>228877</v>
      </c>
      <c r="E7917" t="s">
        <v>65440</v>
      </c>
      <c r="F7917">
        <v>2500000</v>
      </c>
    </row>
    <row r="7918" spans="1:6" x14ac:dyDescent="0.25">
      <c r="A7918" t="s">
        <v>243253</v>
      </c>
      <c r="B7918" t="s">
        <v>243254</v>
      </c>
      <c r="C7918" t="s">
        <v>228880</v>
      </c>
      <c r="E7918" t="s">
        <v>229064</v>
      </c>
      <c r="F7918">
        <v>1100000</v>
      </c>
    </row>
    <row r="7919" spans="1:6" x14ac:dyDescent="0.25">
      <c r="A7919" t="s">
        <v>243255</v>
      </c>
      <c r="B7919" t="s">
        <v>243256</v>
      </c>
      <c r="C7919" t="s">
        <v>228909</v>
      </c>
      <c r="E7919" t="s">
        <v>31034</v>
      </c>
      <c r="F7919">
        <v>7000</v>
      </c>
    </row>
    <row r="7920" spans="1:6" x14ac:dyDescent="0.25">
      <c r="A7920" t="s">
        <v>243257</v>
      </c>
      <c r="B7920" t="s">
        <v>243258</v>
      </c>
      <c r="C7920" t="s">
        <v>228880</v>
      </c>
      <c r="E7920" s="1">
        <v>40548</v>
      </c>
      <c r="F7920">
        <v>1200000</v>
      </c>
    </row>
    <row r="7921" spans="1:6" x14ac:dyDescent="0.25">
      <c r="A7921" t="s">
        <v>243259</v>
      </c>
      <c r="B7921" t="s">
        <v>243260</v>
      </c>
      <c r="C7921" t="s">
        <v>228880</v>
      </c>
      <c r="D7921" t="s">
        <v>228877</v>
      </c>
      <c r="E7921" s="1">
        <v>42005</v>
      </c>
    </row>
    <row r="7922" spans="1:6" x14ac:dyDescent="0.25">
      <c r="A7922" t="s">
        <v>243261</v>
      </c>
      <c r="B7922" t="s">
        <v>243262</v>
      </c>
      <c r="C7922" t="s">
        <v>228880</v>
      </c>
      <c r="E7922" t="s">
        <v>3305</v>
      </c>
      <c r="F7922">
        <v>80000</v>
      </c>
    </row>
    <row r="7923" spans="1:6" x14ac:dyDescent="0.25">
      <c r="A7923" t="s">
        <v>243263</v>
      </c>
      <c r="B7923" t="s">
        <v>243264</v>
      </c>
      <c r="C7923" t="s">
        <v>228880</v>
      </c>
      <c r="E7923" s="1">
        <v>41620</v>
      </c>
      <c r="F7923">
        <v>50000</v>
      </c>
    </row>
    <row r="7924" spans="1:6" x14ac:dyDescent="0.25">
      <c r="A7924" t="s">
        <v>243261</v>
      </c>
      <c r="B7924" t="s">
        <v>243265</v>
      </c>
      <c r="C7924" t="s">
        <v>228873</v>
      </c>
      <c r="D7924" t="s">
        <v>228877</v>
      </c>
      <c r="E7924" t="s">
        <v>230639</v>
      </c>
      <c r="F7924">
        <v>500000</v>
      </c>
    </row>
    <row r="7925" spans="1:6" x14ac:dyDescent="0.25">
      <c r="A7925" t="s">
        <v>243266</v>
      </c>
      <c r="B7925" t="s">
        <v>243267</v>
      </c>
      <c r="C7925" t="s">
        <v>228880</v>
      </c>
      <c r="E7925" s="1">
        <v>41644</v>
      </c>
      <c r="F7925">
        <v>600000</v>
      </c>
    </row>
    <row r="7926" spans="1:6" x14ac:dyDescent="0.25">
      <c r="A7926" t="s">
        <v>243268</v>
      </c>
      <c r="B7926" t="s">
        <v>243269</v>
      </c>
      <c r="C7926" t="s">
        <v>228919</v>
      </c>
      <c r="E7926" s="1">
        <v>39764</v>
      </c>
      <c r="F7926">
        <v>56824500</v>
      </c>
    </row>
    <row r="7927" spans="1:6" x14ac:dyDescent="0.25">
      <c r="A7927" t="s">
        <v>243270</v>
      </c>
      <c r="B7927" t="s">
        <v>243271</v>
      </c>
      <c r="C7927" t="s">
        <v>228919</v>
      </c>
      <c r="E7927" t="s">
        <v>236284</v>
      </c>
      <c r="F7927">
        <v>68615000</v>
      </c>
    </row>
    <row r="7928" spans="1:6" x14ac:dyDescent="0.25">
      <c r="A7928" t="s">
        <v>243272</v>
      </c>
      <c r="B7928" t="s">
        <v>243273</v>
      </c>
      <c r="C7928" t="s">
        <v>228873</v>
      </c>
      <c r="E7928" s="1">
        <v>42165</v>
      </c>
      <c r="F7928">
        <v>330000</v>
      </c>
    </row>
    <row r="7929" spans="1:6" x14ac:dyDescent="0.25">
      <c r="A7929" t="s">
        <v>243274</v>
      </c>
      <c r="B7929" t="s">
        <v>243275</v>
      </c>
      <c r="C7929" t="s">
        <v>228880</v>
      </c>
      <c r="E7929" s="1">
        <v>40909</v>
      </c>
    </row>
    <row r="7930" spans="1:6" x14ac:dyDescent="0.25">
      <c r="A7930" t="s">
        <v>243276</v>
      </c>
      <c r="B7930" t="s">
        <v>243277</v>
      </c>
      <c r="C7930" t="s">
        <v>228880</v>
      </c>
      <c r="E7930" s="1">
        <v>39818</v>
      </c>
    </row>
    <row r="7931" spans="1:6" x14ac:dyDescent="0.25">
      <c r="A7931" t="s">
        <v>243278</v>
      </c>
      <c r="B7931" t="s">
        <v>243279</v>
      </c>
      <c r="C7931" t="s">
        <v>228880</v>
      </c>
      <c r="E7931" t="s">
        <v>26355</v>
      </c>
      <c r="F7931">
        <v>1000000</v>
      </c>
    </row>
    <row r="7932" spans="1:6" x14ac:dyDescent="0.25">
      <c r="A7932" t="s">
        <v>243280</v>
      </c>
      <c r="B7932" t="s">
        <v>243281</v>
      </c>
      <c r="C7932" t="s">
        <v>228880</v>
      </c>
      <c r="E7932" s="1">
        <v>40585</v>
      </c>
      <c r="F7932">
        <v>390000</v>
      </c>
    </row>
    <row r="7933" spans="1:6" x14ac:dyDescent="0.25">
      <c r="A7933" t="s">
        <v>243282</v>
      </c>
      <c r="B7933" t="s">
        <v>243283</v>
      </c>
      <c r="C7933" t="s">
        <v>229045</v>
      </c>
      <c r="E7933" t="s">
        <v>8389</v>
      </c>
      <c r="F7933">
        <v>2250000</v>
      </c>
    </row>
    <row r="7934" spans="1:6" x14ac:dyDescent="0.25">
      <c r="A7934" t="s">
        <v>243284</v>
      </c>
      <c r="B7934" t="s">
        <v>243285</v>
      </c>
      <c r="C7934" t="s">
        <v>228873</v>
      </c>
      <c r="D7934" t="s">
        <v>228874</v>
      </c>
      <c r="E7934" t="s">
        <v>21968</v>
      </c>
      <c r="F7934">
        <v>8500000</v>
      </c>
    </row>
    <row r="7935" spans="1:6" x14ac:dyDescent="0.25">
      <c r="A7935" t="s">
        <v>243282</v>
      </c>
      <c r="B7935" t="s">
        <v>243286</v>
      </c>
      <c r="C7935" t="s">
        <v>228873</v>
      </c>
      <c r="E7935" t="s">
        <v>61955</v>
      </c>
      <c r="F7935">
        <v>1200000</v>
      </c>
    </row>
    <row r="7936" spans="1:6" x14ac:dyDescent="0.25">
      <c r="A7936" t="s">
        <v>243284</v>
      </c>
      <c r="B7936" t="s">
        <v>243287</v>
      </c>
      <c r="C7936" t="s">
        <v>228873</v>
      </c>
      <c r="D7936" t="s">
        <v>228877</v>
      </c>
      <c r="E7936" t="s">
        <v>38915</v>
      </c>
      <c r="F7936">
        <v>2500000</v>
      </c>
    </row>
    <row r="7937" spans="1:6" x14ac:dyDescent="0.25">
      <c r="A7937" t="s">
        <v>243288</v>
      </c>
      <c r="B7937" t="s">
        <v>243289</v>
      </c>
      <c r="C7937" t="s">
        <v>228880</v>
      </c>
      <c r="E7937" s="1">
        <v>41643</v>
      </c>
      <c r="F7937">
        <v>413177</v>
      </c>
    </row>
    <row r="7938" spans="1:6" x14ac:dyDescent="0.25">
      <c r="A7938" t="s">
        <v>243290</v>
      </c>
      <c r="B7938" t="s">
        <v>243291</v>
      </c>
      <c r="C7938" t="s">
        <v>228880</v>
      </c>
      <c r="E7938" t="s">
        <v>36355</v>
      </c>
      <c r="F7938">
        <v>413555</v>
      </c>
    </row>
    <row r="7939" spans="1:6" x14ac:dyDescent="0.25">
      <c r="A7939" t="s">
        <v>243292</v>
      </c>
      <c r="B7939" t="s">
        <v>243293</v>
      </c>
      <c r="C7939" t="s">
        <v>228873</v>
      </c>
      <c r="D7939" t="s">
        <v>228877</v>
      </c>
      <c r="E7939" t="s">
        <v>125350</v>
      </c>
      <c r="F7939">
        <v>1271209</v>
      </c>
    </row>
    <row r="7940" spans="1:6" x14ac:dyDescent="0.25">
      <c r="A7940" t="s">
        <v>243294</v>
      </c>
      <c r="B7940" t="s">
        <v>243295</v>
      </c>
      <c r="C7940" t="s">
        <v>228880</v>
      </c>
      <c r="E7940" s="1">
        <v>42008</v>
      </c>
      <c r="F7940">
        <v>161688</v>
      </c>
    </row>
    <row r="7941" spans="1:6" x14ac:dyDescent="0.25">
      <c r="A7941" t="s">
        <v>243296</v>
      </c>
      <c r="B7941" t="s">
        <v>243297</v>
      </c>
      <c r="C7941" t="s">
        <v>228880</v>
      </c>
      <c r="E7941" s="1">
        <v>42007</v>
      </c>
      <c r="F7941">
        <v>800000</v>
      </c>
    </row>
    <row r="7942" spans="1:6" x14ac:dyDescent="0.25">
      <c r="A7942" t="s">
        <v>243298</v>
      </c>
      <c r="B7942" t="s">
        <v>243299</v>
      </c>
      <c r="C7942" t="s">
        <v>228880</v>
      </c>
      <c r="E7942" s="1">
        <v>41829</v>
      </c>
      <c r="F7942">
        <v>450000</v>
      </c>
    </row>
    <row r="7943" spans="1:6" x14ac:dyDescent="0.25">
      <c r="A7943" t="s">
        <v>243300</v>
      </c>
      <c r="B7943" t="s">
        <v>243301</v>
      </c>
      <c r="C7943" t="s">
        <v>228880</v>
      </c>
      <c r="E7943" t="s">
        <v>86136</v>
      </c>
      <c r="F7943">
        <v>450000</v>
      </c>
    </row>
    <row r="7944" spans="1:6" x14ac:dyDescent="0.25">
      <c r="A7944" t="s">
        <v>243298</v>
      </c>
      <c r="B7944" t="s">
        <v>243302</v>
      </c>
      <c r="C7944" t="s">
        <v>229045</v>
      </c>
      <c r="E7944" t="s">
        <v>92556</v>
      </c>
      <c r="F7944">
        <v>398798</v>
      </c>
    </row>
    <row r="7945" spans="1:6" x14ac:dyDescent="0.25">
      <c r="A7945" t="s">
        <v>243303</v>
      </c>
      <c r="B7945" t="s">
        <v>243304</v>
      </c>
      <c r="C7945" t="s">
        <v>228909</v>
      </c>
      <c r="E7945" t="s">
        <v>676</v>
      </c>
    </row>
    <row r="7946" spans="1:6" x14ac:dyDescent="0.25">
      <c r="A7946" t="s">
        <v>243305</v>
      </c>
      <c r="B7946" t="s">
        <v>243306</v>
      </c>
      <c r="C7946" t="s">
        <v>228927</v>
      </c>
      <c r="E7946" s="1">
        <v>40399</v>
      </c>
      <c r="F7946">
        <v>600000</v>
      </c>
    </row>
    <row r="7947" spans="1:6" x14ac:dyDescent="0.25">
      <c r="A7947" t="s">
        <v>243307</v>
      </c>
      <c r="B7947" t="s">
        <v>243308</v>
      </c>
      <c r="C7947" t="s">
        <v>228873</v>
      </c>
      <c r="E7947" s="1">
        <v>40429</v>
      </c>
      <c r="F7947">
        <v>3683956</v>
      </c>
    </row>
    <row r="7948" spans="1:6" x14ac:dyDescent="0.25">
      <c r="A7948" t="s">
        <v>243305</v>
      </c>
      <c r="B7948" t="s">
        <v>243309</v>
      </c>
      <c r="C7948" t="s">
        <v>228873</v>
      </c>
      <c r="D7948" t="s">
        <v>228877</v>
      </c>
      <c r="E7948" t="s">
        <v>53619</v>
      </c>
      <c r="F7948">
        <v>2600000</v>
      </c>
    </row>
    <row r="7949" spans="1:6" x14ac:dyDescent="0.25">
      <c r="A7949" t="s">
        <v>243310</v>
      </c>
      <c r="B7949" t="s">
        <v>243311</v>
      </c>
      <c r="C7949" t="s">
        <v>228880</v>
      </c>
      <c r="E7949" s="1">
        <v>39639</v>
      </c>
      <c r="F7949">
        <v>124690</v>
      </c>
    </row>
    <row r="7950" spans="1:6" x14ac:dyDescent="0.25">
      <c r="A7950" t="s">
        <v>243312</v>
      </c>
      <c r="B7950" t="s">
        <v>243313</v>
      </c>
      <c r="C7950" t="s">
        <v>228873</v>
      </c>
      <c r="E7950" t="s">
        <v>128302</v>
      </c>
      <c r="F7950">
        <v>500000</v>
      </c>
    </row>
    <row r="7951" spans="1:6" x14ac:dyDescent="0.25">
      <c r="A7951" t="s">
        <v>243314</v>
      </c>
      <c r="B7951" t="s">
        <v>243315</v>
      </c>
      <c r="C7951" t="s">
        <v>228880</v>
      </c>
      <c r="E7951" t="s">
        <v>231283</v>
      </c>
      <c r="F7951">
        <v>50000</v>
      </c>
    </row>
    <row r="7952" spans="1:6" x14ac:dyDescent="0.25">
      <c r="A7952" t="s">
        <v>243316</v>
      </c>
      <c r="B7952" t="s">
        <v>243317</v>
      </c>
      <c r="C7952" t="s">
        <v>228880</v>
      </c>
      <c r="E7952" t="s">
        <v>104</v>
      </c>
    </row>
    <row r="7953" spans="1:6" x14ac:dyDescent="0.25">
      <c r="A7953" t="s">
        <v>243318</v>
      </c>
      <c r="B7953" t="s">
        <v>243319</v>
      </c>
      <c r="C7953" t="s">
        <v>228873</v>
      </c>
      <c r="D7953" t="s">
        <v>229145</v>
      </c>
      <c r="E7953" t="s">
        <v>240967</v>
      </c>
      <c r="F7953">
        <v>30000000</v>
      </c>
    </row>
    <row r="7954" spans="1:6" x14ac:dyDescent="0.25">
      <c r="A7954" t="s">
        <v>243320</v>
      </c>
      <c r="B7954" t="s">
        <v>243321</v>
      </c>
      <c r="C7954" t="s">
        <v>229779</v>
      </c>
      <c r="E7954" t="s">
        <v>8104</v>
      </c>
      <c r="F7954">
        <v>47409</v>
      </c>
    </row>
    <row r="7955" spans="1:6" x14ac:dyDescent="0.25">
      <c r="A7955" t="s">
        <v>243322</v>
      </c>
      <c r="B7955" t="s">
        <v>243323</v>
      </c>
      <c r="C7955" t="s">
        <v>228873</v>
      </c>
      <c r="D7955" t="s">
        <v>228874</v>
      </c>
      <c r="E7955" s="1">
        <v>41252</v>
      </c>
      <c r="F7955">
        <v>5200000</v>
      </c>
    </row>
    <row r="7956" spans="1:6" x14ac:dyDescent="0.25">
      <c r="A7956" t="s">
        <v>243324</v>
      </c>
      <c r="B7956" t="s">
        <v>243325</v>
      </c>
      <c r="C7956" t="s">
        <v>228880</v>
      </c>
      <c r="E7956" t="s">
        <v>243326</v>
      </c>
      <c r="F7956">
        <v>500000</v>
      </c>
    </row>
    <row r="7957" spans="1:6" x14ac:dyDescent="0.25">
      <c r="A7957" t="s">
        <v>243322</v>
      </c>
      <c r="B7957" t="s">
        <v>243327</v>
      </c>
      <c r="C7957" t="s">
        <v>228873</v>
      </c>
      <c r="D7957" t="s">
        <v>228877</v>
      </c>
      <c r="E7957" t="s">
        <v>240913</v>
      </c>
      <c r="F7957">
        <v>4500000</v>
      </c>
    </row>
    <row r="7958" spans="1:6" x14ac:dyDescent="0.25">
      <c r="A7958" t="s">
        <v>243328</v>
      </c>
      <c r="B7958" t="s">
        <v>243329</v>
      </c>
      <c r="C7958" t="s">
        <v>228880</v>
      </c>
      <c r="E7958" s="1">
        <v>38422</v>
      </c>
    </row>
    <row r="7959" spans="1:6" x14ac:dyDescent="0.25">
      <c r="A7959" t="s">
        <v>243330</v>
      </c>
      <c r="B7959" t="s">
        <v>243331</v>
      </c>
      <c r="C7959" t="s">
        <v>228880</v>
      </c>
      <c r="E7959" s="1">
        <v>39270</v>
      </c>
    </row>
    <row r="7960" spans="1:6" x14ac:dyDescent="0.25">
      <c r="A7960" t="s">
        <v>243328</v>
      </c>
      <c r="B7960" t="s">
        <v>243332</v>
      </c>
      <c r="C7960" t="s">
        <v>228880</v>
      </c>
      <c r="E7960" s="1">
        <v>39636</v>
      </c>
    </row>
    <row r="7961" spans="1:6" x14ac:dyDescent="0.25">
      <c r="A7961" t="s">
        <v>243330</v>
      </c>
      <c r="B7961" t="s">
        <v>243333</v>
      </c>
      <c r="C7961" t="s">
        <v>228880</v>
      </c>
      <c r="E7961" s="1">
        <v>39785</v>
      </c>
    </row>
    <row r="7962" spans="1:6" x14ac:dyDescent="0.25">
      <c r="A7962" t="s">
        <v>243328</v>
      </c>
      <c r="B7962" t="s">
        <v>243334</v>
      </c>
      <c r="C7962" t="s">
        <v>228880</v>
      </c>
      <c r="E7962" t="s">
        <v>222334</v>
      </c>
    </row>
    <row r="7963" spans="1:6" x14ac:dyDescent="0.25">
      <c r="A7963" t="s">
        <v>243335</v>
      </c>
      <c r="B7963" t="s">
        <v>243336</v>
      </c>
      <c r="C7963" t="s">
        <v>228873</v>
      </c>
      <c r="D7963" t="s">
        <v>228877</v>
      </c>
      <c r="E7963" s="1">
        <v>39727</v>
      </c>
      <c r="F7963">
        <v>3770000</v>
      </c>
    </row>
    <row r="7964" spans="1:6" x14ac:dyDescent="0.25">
      <c r="A7964" t="s">
        <v>243337</v>
      </c>
      <c r="B7964" t="s">
        <v>243338</v>
      </c>
      <c r="C7964" t="s">
        <v>228873</v>
      </c>
      <c r="D7964" t="s">
        <v>228877</v>
      </c>
      <c r="E7964" s="1">
        <v>42313</v>
      </c>
      <c r="F7964">
        <v>2500000</v>
      </c>
    </row>
    <row r="7965" spans="1:6" x14ac:dyDescent="0.25">
      <c r="A7965" t="s">
        <v>243339</v>
      </c>
      <c r="B7965" t="s">
        <v>243340</v>
      </c>
      <c r="C7965" t="s">
        <v>228873</v>
      </c>
      <c r="D7965" t="s">
        <v>228877</v>
      </c>
      <c r="E7965" s="1">
        <v>42313</v>
      </c>
      <c r="F7965">
        <v>2500000</v>
      </c>
    </row>
    <row r="7966" spans="1:6" x14ac:dyDescent="0.25">
      <c r="A7966" t="s">
        <v>243341</v>
      </c>
      <c r="B7966" t="s">
        <v>243342</v>
      </c>
      <c r="C7966" t="s">
        <v>228873</v>
      </c>
      <c r="D7966" t="s">
        <v>228874</v>
      </c>
      <c r="E7966" t="s">
        <v>21818</v>
      </c>
      <c r="F7966">
        <v>6015704</v>
      </c>
    </row>
    <row r="7967" spans="1:6" x14ac:dyDescent="0.25">
      <c r="A7967" t="s">
        <v>243343</v>
      </c>
      <c r="B7967" t="s">
        <v>243344</v>
      </c>
      <c r="C7967" t="s">
        <v>228873</v>
      </c>
      <c r="D7967" t="s">
        <v>228977</v>
      </c>
      <c r="E7967" t="s">
        <v>2368</v>
      </c>
      <c r="F7967">
        <v>4166941</v>
      </c>
    </row>
    <row r="7968" spans="1:6" x14ac:dyDescent="0.25">
      <c r="A7968" t="s">
        <v>243341</v>
      </c>
      <c r="B7968" t="s">
        <v>243345</v>
      </c>
      <c r="C7968" t="s">
        <v>228873</v>
      </c>
      <c r="D7968" t="s">
        <v>229145</v>
      </c>
      <c r="E7968" s="1">
        <v>42008</v>
      </c>
      <c r="F7968">
        <v>5928678</v>
      </c>
    </row>
    <row r="7969" spans="1:6" x14ac:dyDescent="0.25">
      <c r="A7969" t="s">
        <v>243346</v>
      </c>
      <c r="B7969" t="s">
        <v>243347</v>
      </c>
      <c r="C7969" t="s">
        <v>228873</v>
      </c>
      <c r="D7969" t="s">
        <v>228877</v>
      </c>
      <c r="E7969" s="1">
        <v>41282</v>
      </c>
      <c r="F7969">
        <v>2254193</v>
      </c>
    </row>
    <row r="7970" spans="1:6" x14ac:dyDescent="0.25">
      <c r="A7970" t="s">
        <v>243348</v>
      </c>
      <c r="B7970" t="s">
        <v>243349</v>
      </c>
      <c r="C7970" t="s">
        <v>228873</v>
      </c>
      <c r="D7970" t="s">
        <v>228874</v>
      </c>
      <c r="E7970" t="s">
        <v>109900</v>
      </c>
      <c r="F7970">
        <v>41000000</v>
      </c>
    </row>
    <row r="7971" spans="1:6" x14ac:dyDescent="0.25">
      <c r="A7971" t="s">
        <v>243350</v>
      </c>
      <c r="B7971" t="s">
        <v>243351</v>
      </c>
      <c r="C7971" t="s">
        <v>228873</v>
      </c>
      <c r="D7971" t="s">
        <v>228877</v>
      </c>
      <c r="E7971" t="s">
        <v>179550</v>
      </c>
      <c r="F7971">
        <v>15000000</v>
      </c>
    </row>
    <row r="7972" spans="1:6" x14ac:dyDescent="0.25">
      <c r="A7972" t="s">
        <v>243352</v>
      </c>
      <c r="B7972" t="s">
        <v>243353</v>
      </c>
      <c r="C7972" t="s">
        <v>228873</v>
      </c>
      <c r="E7972" s="1">
        <v>37625</v>
      </c>
    </row>
    <row r="7973" spans="1:6" x14ac:dyDescent="0.25">
      <c r="A7973" t="s">
        <v>243354</v>
      </c>
      <c r="B7973" t="s">
        <v>243355</v>
      </c>
      <c r="C7973" t="s">
        <v>228873</v>
      </c>
      <c r="E7973" s="1">
        <v>41644</v>
      </c>
      <c r="F7973">
        <v>115656</v>
      </c>
    </row>
    <row r="7974" spans="1:6" x14ac:dyDescent="0.25">
      <c r="A7974" t="s">
        <v>243356</v>
      </c>
      <c r="B7974" t="s">
        <v>243357</v>
      </c>
      <c r="C7974" t="s">
        <v>228880</v>
      </c>
      <c r="E7974" s="1">
        <v>42248</v>
      </c>
      <c r="F7974">
        <v>1220566</v>
      </c>
    </row>
    <row r="7975" spans="1:6" x14ac:dyDescent="0.25">
      <c r="A7975" t="s">
        <v>243358</v>
      </c>
      <c r="B7975" t="s">
        <v>243359</v>
      </c>
      <c r="C7975" t="s">
        <v>228880</v>
      </c>
      <c r="E7975" t="s">
        <v>230480</v>
      </c>
      <c r="F7975">
        <v>466981</v>
      </c>
    </row>
    <row r="7976" spans="1:6" x14ac:dyDescent="0.25">
      <c r="A7976" t="s">
        <v>243360</v>
      </c>
      <c r="B7976" t="s">
        <v>243361</v>
      </c>
      <c r="C7976" t="s">
        <v>228873</v>
      </c>
      <c r="D7976" t="s">
        <v>228977</v>
      </c>
      <c r="E7976" s="1">
        <v>39205</v>
      </c>
      <c r="F7976">
        <v>13000000</v>
      </c>
    </row>
    <row r="7977" spans="1:6" x14ac:dyDescent="0.25">
      <c r="A7977" t="s">
        <v>243362</v>
      </c>
      <c r="B7977" t="s">
        <v>243363</v>
      </c>
      <c r="C7977" t="s">
        <v>228873</v>
      </c>
      <c r="E7977" t="s">
        <v>78917</v>
      </c>
      <c r="F7977">
        <v>4047324</v>
      </c>
    </row>
    <row r="7978" spans="1:6" x14ac:dyDescent="0.25">
      <c r="A7978" t="s">
        <v>243360</v>
      </c>
      <c r="B7978" t="s">
        <v>243364</v>
      </c>
      <c r="C7978" t="s">
        <v>228873</v>
      </c>
      <c r="E7978" t="s">
        <v>243365</v>
      </c>
      <c r="F7978">
        <v>3000000</v>
      </c>
    </row>
    <row r="7979" spans="1:6" x14ac:dyDescent="0.25">
      <c r="A7979" t="s">
        <v>243366</v>
      </c>
      <c r="B7979" t="s">
        <v>243367</v>
      </c>
      <c r="C7979" t="s">
        <v>228889</v>
      </c>
      <c r="E7979" s="1">
        <v>42014</v>
      </c>
    </row>
    <row r="7980" spans="1:6" x14ac:dyDescent="0.25">
      <c r="A7980" t="s">
        <v>243368</v>
      </c>
      <c r="B7980" t="s">
        <v>243369</v>
      </c>
      <c r="C7980" t="s">
        <v>228873</v>
      </c>
      <c r="D7980" t="s">
        <v>228877</v>
      </c>
      <c r="E7980" t="s">
        <v>17931</v>
      </c>
    </row>
    <row r="7981" spans="1:6" x14ac:dyDescent="0.25">
      <c r="A7981" t="s">
        <v>243370</v>
      </c>
      <c r="B7981" t="s">
        <v>243371</v>
      </c>
      <c r="C7981" t="s">
        <v>228873</v>
      </c>
      <c r="D7981" t="s">
        <v>228977</v>
      </c>
      <c r="E7981" t="s">
        <v>187414</v>
      </c>
      <c r="F7981">
        <v>16000000</v>
      </c>
    </row>
    <row r="7982" spans="1:6" x14ac:dyDescent="0.25">
      <c r="A7982" t="s">
        <v>243372</v>
      </c>
      <c r="B7982" t="s">
        <v>243373</v>
      </c>
      <c r="C7982" t="s">
        <v>228873</v>
      </c>
      <c r="E7982" t="s">
        <v>117678</v>
      </c>
      <c r="F7982">
        <v>9166500</v>
      </c>
    </row>
    <row r="7983" spans="1:6" x14ac:dyDescent="0.25">
      <c r="A7983" t="s">
        <v>243370</v>
      </c>
      <c r="B7983" t="s">
        <v>243374</v>
      </c>
      <c r="C7983" t="s">
        <v>228873</v>
      </c>
      <c r="D7983" t="s">
        <v>228877</v>
      </c>
      <c r="E7983" t="s">
        <v>68567</v>
      </c>
      <c r="F7983">
        <v>14000000</v>
      </c>
    </row>
    <row r="7984" spans="1:6" x14ac:dyDescent="0.25">
      <c r="A7984" t="s">
        <v>243372</v>
      </c>
      <c r="B7984" t="s">
        <v>243375</v>
      </c>
      <c r="C7984" t="s">
        <v>228873</v>
      </c>
      <c r="D7984" t="s">
        <v>228874</v>
      </c>
      <c r="E7984" s="1">
        <v>40730</v>
      </c>
      <c r="F7984">
        <v>15000000</v>
      </c>
    </row>
    <row r="7985" spans="1:6" x14ac:dyDescent="0.25">
      <c r="A7985" t="s">
        <v>243370</v>
      </c>
      <c r="B7985" t="s">
        <v>243376</v>
      </c>
      <c r="C7985" t="s">
        <v>228873</v>
      </c>
      <c r="D7985" t="s">
        <v>228977</v>
      </c>
      <c r="E7985" s="1">
        <v>41704</v>
      </c>
      <c r="F7985">
        <v>10000000</v>
      </c>
    </row>
    <row r="7986" spans="1:6" x14ac:dyDescent="0.25">
      <c r="A7986" t="s">
        <v>243372</v>
      </c>
      <c r="B7986" t="s">
        <v>243377</v>
      </c>
      <c r="C7986" t="s">
        <v>228873</v>
      </c>
      <c r="D7986" t="s">
        <v>228977</v>
      </c>
      <c r="E7986" t="s">
        <v>94917</v>
      </c>
      <c r="F7986">
        <v>25000000</v>
      </c>
    </row>
    <row r="7987" spans="1:6" x14ac:dyDescent="0.25">
      <c r="A7987" t="s">
        <v>243370</v>
      </c>
      <c r="B7987" t="s">
        <v>243378</v>
      </c>
      <c r="C7987" t="s">
        <v>228927</v>
      </c>
      <c r="E7987" s="1">
        <v>41950</v>
      </c>
      <c r="F7987">
        <v>8000000</v>
      </c>
    </row>
    <row r="7988" spans="1:6" x14ac:dyDescent="0.25">
      <c r="A7988" t="s">
        <v>243379</v>
      </c>
      <c r="B7988" t="s">
        <v>243380</v>
      </c>
      <c r="C7988" t="s">
        <v>228873</v>
      </c>
      <c r="E7988" s="1">
        <v>41132</v>
      </c>
      <c r="F7988">
        <v>250000</v>
      </c>
    </row>
    <row r="7989" spans="1:6" x14ac:dyDescent="0.25">
      <c r="A7989" t="s">
        <v>243381</v>
      </c>
      <c r="B7989" t="s">
        <v>243382</v>
      </c>
      <c r="C7989" t="s">
        <v>228873</v>
      </c>
      <c r="E7989" s="1">
        <v>37296</v>
      </c>
      <c r="F7989">
        <v>80000000</v>
      </c>
    </row>
    <row r="7990" spans="1:6" x14ac:dyDescent="0.25">
      <c r="A7990" t="s">
        <v>243383</v>
      </c>
      <c r="B7990" t="s">
        <v>243384</v>
      </c>
      <c r="C7990" t="s">
        <v>228873</v>
      </c>
      <c r="E7990" t="s">
        <v>91719</v>
      </c>
      <c r="F7990">
        <v>357446</v>
      </c>
    </row>
    <row r="7991" spans="1:6" x14ac:dyDescent="0.25">
      <c r="A7991" t="s">
        <v>243385</v>
      </c>
      <c r="B7991" t="s">
        <v>243386</v>
      </c>
      <c r="C7991" t="s">
        <v>228873</v>
      </c>
      <c r="D7991" t="s">
        <v>229145</v>
      </c>
      <c r="E7991" s="1">
        <v>37992</v>
      </c>
      <c r="F7991">
        <v>55000000</v>
      </c>
    </row>
    <row r="7992" spans="1:6" x14ac:dyDescent="0.25">
      <c r="A7992" t="s">
        <v>243383</v>
      </c>
      <c r="B7992" t="s">
        <v>243387</v>
      </c>
      <c r="C7992" t="s">
        <v>228927</v>
      </c>
      <c r="E7992" t="s">
        <v>5500</v>
      </c>
      <c r="F7992">
        <v>6300000</v>
      </c>
    </row>
    <row r="7993" spans="1:6" x14ac:dyDescent="0.25">
      <c r="A7993" t="s">
        <v>243385</v>
      </c>
      <c r="B7993" t="s">
        <v>243388</v>
      </c>
      <c r="C7993" t="s">
        <v>228873</v>
      </c>
      <c r="E7993" s="1">
        <v>39793</v>
      </c>
      <c r="F7993">
        <v>21600000</v>
      </c>
    </row>
    <row r="7994" spans="1:6" x14ac:dyDescent="0.25">
      <c r="A7994" t="s">
        <v>243389</v>
      </c>
      <c r="B7994" t="s">
        <v>243390</v>
      </c>
      <c r="C7994" t="s">
        <v>229311</v>
      </c>
      <c r="E7994" t="s">
        <v>25974</v>
      </c>
      <c r="F7994">
        <v>442182454</v>
      </c>
    </row>
    <row r="7995" spans="1:6" x14ac:dyDescent="0.25">
      <c r="A7995" t="s">
        <v>243391</v>
      </c>
      <c r="B7995" t="s">
        <v>243392</v>
      </c>
      <c r="C7995" t="s">
        <v>228873</v>
      </c>
      <c r="D7995" t="s">
        <v>228877</v>
      </c>
      <c r="E7995" t="s">
        <v>231611</v>
      </c>
      <c r="F7995">
        <v>12000000</v>
      </c>
    </row>
    <row r="7996" spans="1:6" x14ac:dyDescent="0.25">
      <c r="A7996" t="s">
        <v>243393</v>
      </c>
      <c r="B7996" t="s">
        <v>243394</v>
      </c>
      <c r="C7996" t="s">
        <v>228873</v>
      </c>
      <c r="E7996" t="s">
        <v>243395</v>
      </c>
      <c r="F7996">
        <v>10000000</v>
      </c>
    </row>
    <row r="7997" spans="1:6" x14ac:dyDescent="0.25">
      <c r="A7997" t="s">
        <v>243396</v>
      </c>
      <c r="B7997" t="s">
        <v>243397</v>
      </c>
      <c r="C7997" t="s">
        <v>228880</v>
      </c>
      <c r="E7997" t="s">
        <v>1355</v>
      </c>
      <c r="F7997">
        <v>43138</v>
      </c>
    </row>
    <row r="7998" spans="1:6" x14ac:dyDescent="0.25">
      <c r="A7998" t="s">
        <v>243398</v>
      </c>
      <c r="B7998" t="s">
        <v>243399</v>
      </c>
      <c r="C7998" t="s">
        <v>228943</v>
      </c>
      <c r="E7998" t="s">
        <v>192661</v>
      </c>
      <c r="F7998">
        <v>3000000</v>
      </c>
    </row>
    <row r="7999" spans="1:6" x14ac:dyDescent="0.25">
      <c r="A7999" t="s">
        <v>243400</v>
      </c>
      <c r="B7999" t="s">
        <v>243401</v>
      </c>
      <c r="C7999" t="s">
        <v>228873</v>
      </c>
      <c r="E7999" s="1">
        <v>40735</v>
      </c>
      <c r="F7999">
        <v>12155000</v>
      </c>
    </row>
    <row r="8000" spans="1:6" x14ac:dyDescent="0.25">
      <c r="A8000" t="s">
        <v>243402</v>
      </c>
      <c r="B8000" t="s">
        <v>243403</v>
      </c>
      <c r="C8000" t="s">
        <v>228873</v>
      </c>
      <c r="E8000" t="s">
        <v>243404</v>
      </c>
      <c r="F8000">
        <v>1310000</v>
      </c>
    </row>
    <row r="8001" spans="1:6" x14ac:dyDescent="0.25">
      <c r="A8001" t="s">
        <v>243405</v>
      </c>
      <c r="B8001" t="s">
        <v>243406</v>
      </c>
      <c r="C8001" t="s">
        <v>228873</v>
      </c>
      <c r="D8001" t="s">
        <v>228874</v>
      </c>
      <c r="E8001" t="s">
        <v>41827</v>
      </c>
      <c r="F8001">
        <v>28000000</v>
      </c>
    </row>
    <row r="8002" spans="1:6" x14ac:dyDescent="0.25">
      <c r="A8002" t="s">
        <v>243407</v>
      </c>
      <c r="B8002" t="s">
        <v>243408</v>
      </c>
      <c r="C8002" t="s">
        <v>228873</v>
      </c>
      <c r="D8002" t="s">
        <v>228877</v>
      </c>
      <c r="E8002" t="s">
        <v>237752</v>
      </c>
      <c r="F8002">
        <v>9000000</v>
      </c>
    </row>
    <row r="8003" spans="1:6" x14ac:dyDescent="0.25">
      <c r="A8003" t="s">
        <v>243405</v>
      </c>
      <c r="B8003" t="s">
        <v>243409</v>
      </c>
      <c r="C8003" t="s">
        <v>228943</v>
      </c>
      <c r="E8003" s="1">
        <v>39817</v>
      </c>
      <c r="F8003">
        <v>1200000</v>
      </c>
    </row>
    <row r="8004" spans="1:6" x14ac:dyDescent="0.25">
      <c r="A8004" t="s">
        <v>243407</v>
      </c>
      <c r="B8004" t="s">
        <v>243410</v>
      </c>
      <c r="C8004" t="s">
        <v>228880</v>
      </c>
      <c r="E8004" s="1">
        <v>39456</v>
      </c>
    </row>
    <row r="8005" spans="1:6" x14ac:dyDescent="0.25">
      <c r="A8005" t="s">
        <v>243411</v>
      </c>
      <c r="B8005" t="s">
        <v>243412</v>
      </c>
      <c r="C8005" t="s">
        <v>228927</v>
      </c>
      <c r="E8005" s="1">
        <v>42011</v>
      </c>
      <c r="F8005">
        <v>200000</v>
      </c>
    </row>
    <row r="8006" spans="1:6" x14ac:dyDescent="0.25">
      <c r="A8006" t="s">
        <v>243413</v>
      </c>
      <c r="B8006" t="s">
        <v>243414</v>
      </c>
      <c r="C8006" t="s">
        <v>228873</v>
      </c>
      <c r="E8006" t="s">
        <v>94892</v>
      </c>
      <c r="F8006">
        <v>109522</v>
      </c>
    </row>
    <row r="8007" spans="1:6" x14ac:dyDescent="0.25">
      <c r="A8007" t="s">
        <v>243415</v>
      </c>
      <c r="B8007" t="s">
        <v>243416</v>
      </c>
      <c r="C8007" t="s">
        <v>228873</v>
      </c>
      <c r="E8007" t="s">
        <v>37338</v>
      </c>
      <c r="F8007">
        <v>1837253</v>
      </c>
    </row>
    <row r="8008" spans="1:6" x14ac:dyDescent="0.25">
      <c r="A8008" t="s">
        <v>243417</v>
      </c>
      <c r="B8008" t="s">
        <v>243418</v>
      </c>
      <c r="C8008" t="s">
        <v>228873</v>
      </c>
      <c r="D8008" t="s">
        <v>228874</v>
      </c>
      <c r="E8008" s="1">
        <v>40182</v>
      </c>
    </row>
    <row r="8009" spans="1:6" x14ac:dyDescent="0.25">
      <c r="A8009" t="s">
        <v>243419</v>
      </c>
      <c r="B8009" t="s">
        <v>243420</v>
      </c>
      <c r="C8009" t="s">
        <v>228873</v>
      </c>
      <c r="E8009" s="1">
        <v>42037</v>
      </c>
    </row>
    <row r="8010" spans="1:6" x14ac:dyDescent="0.25">
      <c r="A8010" t="s">
        <v>243421</v>
      </c>
      <c r="B8010" t="s">
        <v>243422</v>
      </c>
      <c r="C8010" t="s">
        <v>228909</v>
      </c>
      <c r="E8010" s="1">
        <v>40555</v>
      </c>
    </row>
    <row r="8011" spans="1:6" x14ac:dyDescent="0.25">
      <c r="A8011" t="s">
        <v>243423</v>
      </c>
      <c r="B8011" t="s">
        <v>243424</v>
      </c>
      <c r="C8011" t="s">
        <v>228943</v>
      </c>
      <c r="E8011" t="s">
        <v>57366</v>
      </c>
    </row>
    <row r="8012" spans="1:6" x14ac:dyDescent="0.25">
      <c r="A8012" t="s">
        <v>243425</v>
      </c>
      <c r="B8012" t="s">
        <v>243426</v>
      </c>
      <c r="C8012" t="s">
        <v>228873</v>
      </c>
      <c r="D8012" t="s">
        <v>228877</v>
      </c>
      <c r="E8012" s="1">
        <v>41792</v>
      </c>
      <c r="F8012">
        <v>3750000</v>
      </c>
    </row>
    <row r="8013" spans="1:6" x14ac:dyDescent="0.25">
      <c r="A8013" t="s">
        <v>243427</v>
      </c>
      <c r="B8013" t="s">
        <v>243428</v>
      </c>
      <c r="C8013" t="s">
        <v>228873</v>
      </c>
      <c r="E8013" t="s">
        <v>191300</v>
      </c>
      <c r="F8013">
        <v>200000</v>
      </c>
    </row>
    <row r="8014" spans="1:6" x14ac:dyDescent="0.25">
      <c r="A8014" t="s">
        <v>243429</v>
      </c>
      <c r="B8014" t="s">
        <v>243430</v>
      </c>
      <c r="C8014" t="s">
        <v>228919</v>
      </c>
      <c r="E8014" t="s">
        <v>62880</v>
      </c>
      <c r="F8014">
        <v>50000000</v>
      </c>
    </row>
    <row r="8015" spans="1:6" x14ac:dyDescent="0.25">
      <c r="A8015" t="s">
        <v>243431</v>
      </c>
      <c r="B8015" t="s">
        <v>243432</v>
      </c>
      <c r="C8015" t="s">
        <v>228873</v>
      </c>
      <c r="D8015" t="s">
        <v>228877</v>
      </c>
      <c r="E8015" t="s">
        <v>84425</v>
      </c>
      <c r="F8015">
        <v>1325000</v>
      </c>
    </row>
    <row r="8016" spans="1:6" x14ac:dyDescent="0.25">
      <c r="A8016" t="s">
        <v>243433</v>
      </c>
      <c r="B8016" t="s">
        <v>243434</v>
      </c>
      <c r="C8016" t="s">
        <v>228873</v>
      </c>
      <c r="E8016" t="s">
        <v>216334</v>
      </c>
      <c r="F8016">
        <v>2590000</v>
      </c>
    </row>
    <row r="8017" spans="1:6" x14ac:dyDescent="0.25">
      <c r="A8017" t="s">
        <v>243435</v>
      </c>
      <c r="B8017" t="s">
        <v>243436</v>
      </c>
      <c r="C8017" t="s">
        <v>228873</v>
      </c>
      <c r="E8017" s="1">
        <v>40303</v>
      </c>
      <c r="F8017">
        <v>805300</v>
      </c>
    </row>
    <row r="8018" spans="1:6" x14ac:dyDescent="0.25">
      <c r="A8018" t="s">
        <v>243437</v>
      </c>
      <c r="B8018" t="s">
        <v>243438</v>
      </c>
      <c r="C8018" t="s">
        <v>228880</v>
      </c>
      <c r="E8018" s="1">
        <v>40767</v>
      </c>
      <c r="F8018">
        <v>100000</v>
      </c>
    </row>
    <row r="8019" spans="1:6" x14ac:dyDescent="0.25">
      <c r="A8019" t="s">
        <v>243439</v>
      </c>
      <c r="B8019" t="s">
        <v>243440</v>
      </c>
      <c r="C8019" t="s">
        <v>228880</v>
      </c>
      <c r="E8019" t="s">
        <v>18453</v>
      </c>
      <c r="F8019">
        <v>1500000</v>
      </c>
    </row>
    <row r="8020" spans="1:6" x14ac:dyDescent="0.25">
      <c r="A8020" t="s">
        <v>243441</v>
      </c>
      <c r="B8020" t="s">
        <v>243442</v>
      </c>
      <c r="C8020" t="s">
        <v>228873</v>
      </c>
      <c r="D8020" t="s">
        <v>228874</v>
      </c>
      <c r="E8020" t="s">
        <v>234619</v>
      </c>
      <c r="F8020">
        <v>20100000</v>
      </c>
    </row>
    <row r="8021" spans="1:6" x14ac:dyDescent="0.25">
      <c r="A8021" t="s">
        <v>243443</v>
      </c>
      <c r="B8021" t="s">
        <v>243444</v>
      </c>
      <c r="C8021" t="s">
        <v>228889</v>
      </c>
      <c r="E8021" s="1">
        <v>40919</v>
      </c>
    </row>
    <row r="8022" spans="1:6" x14ac:dyDescent="0.25">
      <c r="A8022" t="s">
        <v>243445</v>
      </c>
      <c r="B8022" t="s">
        <v>243446</v>
      </c>
      <c r="C8022" t="s">
        <v>228873</v>
      </c>
      <c r="E8022" t="s">
        <v>63726</v>
      </c>
      <c r="F8022">
        <v>2000000</v>
      </c>
    </row>
    <row r="8023" spans="1:6" x14ac:dyDescent="0.25">
      <c r="A8023" t="s">
        <v>243447</v>
      </c>
      <c r="B8023" t="s">
        <v>243448</v>
      </c>
      <c r="C8023" t="s">
        <v>228909</v>
      </c>
      <c r="E8023" s="1">
        <v>41828</v>
      </c>
    </row>
    <row r="8024" spans="1:6" x14ac:dyDescent="0.25">
      <c r="A8024" t="s">
        <v>243449</v>
      </c>
      <c r="B8024" t="s">
        <v>243450</v>
      </c>
      <c r="C8024" t="s">
        <v>228873</v>
      </c>
      <c r="D8024" t="s">
        <v>228877</v>
      </c>
      <c r="E8024" t="s">
        <v>50333</v>
      </c>
      <c r="F8024">
        <v>13500000</v>
      </c>
    </row>
    <row r="8025" spans="1:6" x14ac:dyDescent="0.25">
      <c r="A8025" t="s">
        <v>243451</v>
      </c>
      <c r="B8025" t="s">
        <v>243452</v>
      </c>
      <c r="C8025" t="s">
        <v>228880</v>
      </c>
      <c r="E8025" t="s">
        <v>50793</v>
      </c>
      <c r="F8025">
        <v>864500</v>
      </c>
    </row>
    <row r="8026" spans="1:6" x14ac:dyDescent="0.25">
      <c r="A8026" t="s">
        <v>243453</v>
      </c>
      <c r="B8026" t="s">
        <v>243454</v>
      </c>
      <c r="C8026" t="s">
        <v>228880</v>
      </c>
      <c r="E8026" s="1">
        <v>41521</v>
      </c>
      <c r="F8026">
        <v>1500000</v>
      </c>
    </row>
    <row r="8027" spans="1:6" x14ac:dyDescent="0.25">
      <c r="A8027" t="s">
        <v>243455</v>
      </c>
      <c r="B8027" t="s">
        <v>243456</v>
      </c>
      <c r="C8027" t="s">
        <v>228873</v>
      </c>
      <c r="D8027" t="s">
        <v>229145</v>
      </c>
      <c r="E8027" s="1">
        <v>41651</v>
      </c>
      <c r="F8027">
        <v>60000000</v>
      </c>
    </row>
    <row r="8028" spans="1:6" x14ac:dyDescent="0.25">
      <c r="A8028" t="s">
        <v>243457</v>
      </c>
      <c r="B8028" t="s">
        <v>243458</v>
      </c>
      <c r="C8028" t="s">
        <v>228873</v>
      </c>
      <c r="D8028" t="s">
        <v>228877</v>
      </c>
      <c r="E8028" t="s">
        <v>131180</v>
      </c>
      <c r="F8028">
        <v>25814905</v>
      </c>
    </row>
    <row r="8029" spans="1:6" x14ac:dyDescent="0.25">
      <c r="A8029" t="s">
        <v>243459</v>
      </c>
      <c r="B8029" t="s">
        <v>243460</v>
      </c>
      <c r="C8029" t="s">
        <v>228873</v>
      </c>
      <c r="E8029" s="1">
        <v>40763</v>
      </c>
      <c r="F8029">
        <v>4800000</v>
      </c>
    </row>
    <row r="8030" spans="1:6" x14ac:dyDescent="0.25">
      <c r="A8030" t="s">
        <v>243461</v>
      </c>
      <c r="B8030" t="s">
        <v>243462</v>
      </c>
      <c r="C8030" t="s">
        <v>228873</v>
      </c>
      <c r="E8030" s="1">
        <v>41126</v>
      </c>
      <c r="F8030">
        <v>675000</v>
      </c>
    </row>
    <row r="8031" spans="1:6" x14ac:dyDescent="0.25">
      <c r="A8031" t="s">
        <v>243459</v>
      </c>
      <c r="B8031" t="s">
        <v>243463</v>
      </c>
      <c r="C8031" t="s">
        <v>228880</v>
      </c>
      <c r="E8031" t="s">
        <v>9508</v>
      </c>
      <c r="F8031">
        <v>550000</v>
      </c>
    </row>
    <row r="8032" spans="1:6" x14ac:dyDescent="0.25">
      <c r="A8032" t="s">
        <v>243464</v>
      </c>
      <c r="B8032" t="s">
        <v>243465</v>
      </c>
      <c r="C8032" t="s">
        <v>228909</v>
      </c>
      <c r="E8032" t="s">
        <v>20335</v>
      </c>
      <c r="F8032">
        <v>4000000</v>
      </c>
    </row>
    <row r="8033" spans="1:6" x14ac:dyDescent="0.25">
      <c r="A8033" t="s">
        <v>243466</v>
      </c>
      <c r="B8033" t="s">
        <v>243467</v>
      </c>
      <c r="C8033" t="s">
        <v>228880</v>
      </c>
      <c r="E8033" s="1">
        <v>41559</v>
      </c>
      <c r="F8033">
        <v>1070000</v>
      </c>
    </row>
    <row r="8034" spans="1:6" x14ac:dyDescent="0.25">
      <c r="A8034" t="s">
        <v>243468</v>
      </c>
      <c r="B8034" t="s">
        <v>243469</v>
      </c>
      <c r="C8034" t="s">
        <v>228873</v>
      </c>
      <c r="D8034" t="s">
        <v>228877</v>
      </c>
      <c r="E8034" t="s">
        <v>150610</v>
      </c>
      <c r="F8034">
        <v>30693206</v>
      </c>
    </row>
    <row r="8035" spans="1:6" x14ac:dyDescent="0.25">
      <c r="A8035" t="s">
        <v>243470</v>
      </c>
      <c r="B8035" t="s">
        <v>243471</v>
      </c>
      <c r="C8035" t="s">
        <v>228919</v>
      </c>
      <c r="E8035" t="s">
        <v>85709</v>
      </c>
      <c r="F8035">
        <v>18664050</v>
      </c>
    </row>
    <row r="8036" spans="1:6" x14ac:dyDescent="0.25">
      <c r="A8036" t="s">
        <v>243472</v>
      </c>
      <c r="B8036" t="s">
        <v>243473</v>
      </c>
      <c r="C8036" t="s">
        <v>228873</v>
      </c>
      <c r="D8036" t="s">
        <v>229145</v>
      </c>
      <c r="E8036" t="s">
        <v>232933</v>
      </c>
      <c r="F8036">
        <v>21000000</v>
      </c>
    </row>
    <row r="8037" spans="1:6" x14ac:dyDescent="0.25">
      <c r="A8037" t="s">
        <v>243474</v>
      </c>
      <c r="B8037" t="s">
        <v>243475</v>
      </c>
      <c r="C8037" t="s">
        <v>228909</v>
      </c>
      <c r="E8037" t="s">
        <v>8922</v>
      </c>
    </row>
    <row r="8038" spans="1:6" x14ac:dyDescent="0.25">
      <c r="A8038" t="s">
        <v>243476</v>
      </c>
      <c r="B8038" t="s">
        <v>243477</v>
      </c>
      <c r="C8038" t="s">
        <v>228927</v>
      </c>
      <c r="E8038" t="s">
        <v>107023</v>
      </c>
      <c r="F8038">
        <v>107000000</v>
      </c>
    </row>
    <row r="8039" spans="1:6" x14ac:dyDescent="0.25">
      <c r="A8039" t="s">
        <v>243478</v>
      </c>
      <c r="B8039" t="s">
        <v>243479</v>
      </c>
      <c r="C8039" t="s">
        <v>228909</v>
      </c>
      <c r="E8039" t="s">
        <v>64994</v>
      </c>
    </row>
    <row r="8040" spans="1:6" x14ac:dyDescent="0.25">
      <c r="A8040" t="s">
        <v>243480</v>
      </c>
      <c r="B8040" t="s">
        <v>243481</v>
      </c>
      <c r="C8040" t="s">
        <v>228919</v>
      </c>
      <c r="E8040" t="s">
        <v>75877</v>
      </c>
      <c r="F8040">
        <v>7360000</v>
      </c>
    </row>
    <row r="8041" spans="1:6" x14ac:dyDescent="0.25">
      <c r="A8041" t="s">
        <v>243482</v>
      </c>
      <c r="B8041" t="s">
        <v>243483</v>
      </c>
      <c r="C8041" t="s">
        <v>228873</v>
      </c>
      <c r="D8041" t="s">
        <v>228874</v>
      </c>
      <c r="E8041" s="1">
        <v>41285</v>
      </c>
      <c r="F8041">
        <v>5000000</v>
      </c>
    </row>
    <row r="8042" spans="1:6" x14ac:dyDescent="0.25">
      <c r="A8042" t="s">
        <v>243480</v>
      </c>
      <c r="B8042" t="s">
        <v>243484</v>
      </c>
      <c r="C8042" t="s">
        <v>228873</v>
      </c>
      <c r="D8042" t="s">
        <v>228874</v>
      </c>
      <c r="E8042" s="1">
        <v>41945</v>
      </c>
      <c r="F8042">
        <v>5000000</v>
      </c>
    </row>
    <row r="8043" spans="1:6" x14ac:dyDescent="0.25">
      <c r="A8043" t="s">
        <v>243482</v>
      </c>
      <c r="B8043" t="s">
        <v>243485</v>
      </c>
      <c r="C8043" t="s">
        <v>229733</v>
      </c>
      <c r="E8043" s="1">
        <v>42134</v>
      </c>
      <c r="F8043">
        <v>2000000</v>
      </c>
    </row>
    <row r="8044" spans="1:6" x14ac:dyDescent="0.25">
      <c r="A8044" t="s">
        <v>243480</v>
      </c>
      <c r="B8044" t="s">
        <v>243486</v>
      </c>
      <c r="C8044" t="s">
        <v>228873</v>
      </c>
      <c r="D8044" t="s">
        <v>228877</v>
      </c>
      <c r="E8044" t="s">
        <v>8738</v>
      </c>
      <c r="F8044">
        <v>6000000</v>
      </c>
    </row>
    <row r="8045" spans="1:6" x14ac:dyDescent="0.25">
      <c r="A8045" t="s">
        <v>243482</v>
      </c>
      <c r="B8045" t="s">
        <v>243487</v>
      </c>
      <c r="C8045" t="s">
        <v>229733</v>
      </c>
      <c r="E8045" t="s">
        <v>46264</v>
      </c>
      <c r="F8045">
        <v>32000000</v>
      </c>
    </row>
    <row r="8046" spans="1:6" x14ac:dyDescent="0.25">
      <c r="A8046" t="s">
        <v>243480</v>
      </c>
      <c r="B8046" t="s">
        <v>243488</v>
      </c>
      <c r="C8046" t="s">
        <v>228873</v>
      </c>
      <c r="E8046" s="1">
        <v>41765</v>
      </c>
      <c r="F8046">
        <v>6000000</v>
      </c>
    </row>
    <row r="8047" spans="1:6" x14ac:dyDescent="0.25">
      <c r="A8047" t="s">
        <v>243482</v>
      </c>
      <c r="B8047" t="s">
        <v>243489</v>
      </c>
      <c r="C8047" t="s">
        <v>229311</v>
      </c>
      <c r="E8047" t="s">
        <v>4841</v>
      </c>
      <c r="F8047">
        <v>7990002</v>
      </c>
    </row>
    <row r="8048" spans="1:6" x14ac:dyDescent="0.25">
      <c r="A8048" t="s">
        <v>243490</v>
      </c>
      <c r="B8048" t="s">
        <v>243491</v>
      </c>
      <c r="C8048" t="s">
        <v>228873</v>
      </c>
      <c r="D8048" t="s">
        <v>228877</v>
      </c>
      <c r="E8048" s="1">
        <v>39213</v>
      </c>
      <c r="F8048">
        <v>18999997</v>
      </c>
    </row>
    <row r="8049" spans="1:6" x14ac:dyDescent="0.25">
      <c r="A8049" t="s">
        <v>243492</v>
      </c>
      <c r="B8049" t="s">
        <v>243493</v>
      </c>
      <c r="C8049" t="s">
        <v>228873</v>
      </c>
      <c r="D8049" t="s">
        <v>228874</v>
      </c>
      <c r="E8049" s="1">
        <v>37997</v>
      </c>
      <c r="F8049">
        <v>30000000</v>
      </c>
    </row>
    <row r="8050" spans="1:6" x14ac:dyDescent="0.25">
      <c r="A8050" t="s">
        <v>243494</v>
      </c>
      <c r="B8050" t="s">
        <v>243495</v>
      </c>
      <c r="C8050" t="s">
        <v>228873</v>
      </c>
      <c r="D8050" t="s">
        <v>228877</v>
      </c>
      <c r="E8050" s="1">
        <v>37622</v>
      </c>
      <c r="F8050">
        <v>6000000</v>
      </c>
    </row>
    <row r="8051" spans="1:6" x14ac:dyDescent="0.25">
      <c r="A8051" t="s">
        <v>243492</v>
      </c>
      <c r="B8051" t="s">
        <v>243496</v>
      </c>
      <c r="C8051" t="s">
        <v>228873</v>
      </c>
      <c r="D8051" t="s">
        <v>228977</v>
      </c>
      <c r="E8051" s="1">
        <v>39359</v>
      </c>
      <c r="F8051">
        <v>50000000</v>
      </c>
    </row>
    <row r="8052" spans="1:6" x14ac:dyDescent="0.25">
      <c r="A8052" t="s">
        <v>243494</v>
      </c>
      <c r="B8052" t="s">
        <v>243497</v>
      </c>
      <c r="C8052" t="s">
        <v>228927</v>
      </c>
      <c r="E8052" s="1">
        <v>40331</v>
      </c>
      <c r="F8052">
        <v>1800180</v>
      </c>
    </row>
    <row r="8053" spans="1:6" x14ac:dyDescent="0.25">
      <c r="A8053" t="s">
        <v>243498</v>
      </c>
      <c r="B8053" t="s">
        <v>243499</v>
      </c>
      <c r="C8053" t="s">
        <v>228873</v>
      </c>
      <c r="D8053" t="s">
        <v>228877</v>
      </c>
      <c r="E8053" t="s">
        <v>230480</v>
      </c>
      <c r="F8053">
        <v>15500000</v>
      </c>
    </row>
    <row r="8054" spans="1:6" x14ac:dyDescent="0.25">
      <c r="A8054" t="s">
        <v>243500</v>
      </c>
      <c r="B8054" t="s">
        <v>243501</v>
      </c>
      <c r="C8054" t="s">
        <v>228909</v>
      </c>
      <c r="E8054" t="s">
        <v>35166</v>
      </c>
    </row>
    <row r="8055" spans="1:6" x14ac:dyDescent="0.25">
      <c r="A8055" t="s">
        <v>243502</v>
      </c>
      <c r="B8055" t="s">
        <v>243503</v>
      </c>
      <c r="C8055" t="s">
        <v>228873</v>
      </c>
      <c r="E8055" s="1">
        <v>38364</v>
      </c>
      <c r="F8055">
        <v>539000</v>
      </c>
    </row>
    <row r="8056" spans="1:6" x14ac:dyDescent="0.25">
      <c r="A8056" t="s">
        <v>243504</v>
      </c>
      <c r="B8056" t="s">
        <v>243505</v>
      </c>
      <c r="C8056" t="s">
        <v>228873</v>
      </c>
      <c r="E8056" s="1">
        <v>41253</v>
      </c>
      <c r="F8056">
        <v>3273803</v>
      </c>
    </row>
    <row r="8057" spans="1:6" x14ac:dyDescent="0.25">
      <c r="A8057" t="s">
        <v>243506</v>
      </c>
      <c r="B8057" t="s">
        <v>243507</v>
      </c>
      <c r="C8057" t="s">
        <v>228873</v>
      </c>
      <c r="D8057" t="s">
        <v>228977</v>
      </c>
      <c r="E8057" t="s">
        <v>13203</v>
      </c>
      <c r="F8057">
        <v>7000000</v>
      </c>
    </row>
    <row r="8058" spans="1:6" x14ac:dyDescent="0.25">
      <c r="A8058" t="s">
        <v>243508</v>
      </c>
      <c r="B8058" t="s">
        <v>243509</v>
      </c>
      <c r="C8058" t="s">
        <v>228889</v>
      </c>
      <c r="E8058" s="1">
        <v>39941</v>
      </c>
    </row>
    <row r="8059" spans="1:6" x14ac:dyDescent="0.25">
      <c r="A8059" t="s">
        <v>243510</v>
      </c>
      <c r="B8059" t="s">
        <v>243511</v>
      </c>
      <c r="C8059" t="s">
        <v>228873</v>
      </c>
      <c r="D8059" t="s">
        <v>228877</v>
      </c>
      <c r="E8059" s="1">
        <v>41640</v>
      </c>
      <c r="F8059">
        <v>2374670</v>
      </c>
    </row>
    <row r="8060" spans="1:6" x14ac:dyDescent="0.25">
      <c r="A8060" t="s">
        <v>243512</v>
      </c>
      <c r="B8060" t="s">
        <v>243513</v>
      </c>
      <c r="C8060" t="s">
        <v>228880</v>
      </c>
      <c r="E8060" s="1">
        <v>40920</v>
      </c>
      <c r="F8060">
        <v>482786</v>
      </c>
    </row>
    <row r="8061" spans="1:6" x14ac:dyDescent="0.25">
      <c r="A8061" t="s">
        <v>243514</v>
      </c>
      <c r="B8061" t="s">
        <v>243515</v>
      </c>
      <c r="C8061" t="s">
        <v>228909</v>
      </c>
      <c r="E8061" t="s">
        <v>243516</v>
      </c>
      <c r="F8061">
        <v>360000</v>
      </c>
    </row>
    <row r="8062" spans="1:6" x14ac:dyDescent="0.25">
      <c r="A8062" t="s">
        <v>243517</v>
      </c>
      <c r="B8062" t="s">
        <v>243518</v>
      </c>
      <c r="C8062" t="s">
        <v>228873</v>
      </c>
      <c r="D8062" t="s">
        <v>228977</v>
      </c>
      <c r="E8062" s="1">
        <v>42047</v>
      </c>
      <c r="F8062">
        <v>20000000</v>
      </c>
    </row>
    <row r="8063" spans="1:6" x14ac:dyDescent="0.25">
      <c r="A8063" t="s">
        <v>243519</v>
      </c>
      <c r="B8063" t="s">
        <v>243520</v>
      </c>
      <c r="C8063" t="s">
        <v>228873</v>
      </c>
      <c r="D8063" t="s">
        <v>228874</v>
      </c>
      <c r="E8063" s="1">
        <v>42044</v>
      </c>
      <c r="F8063">
        <v>35000000</v>
      </c>
    </row>
    <row r="8064" spans="1:6" x14ac:dyDescent="0.25">
      <c r="A8064" t="s">
        <v>243517</v>
      </c>
      <c r="B8064" t="s">
        <v>243521</v>
      </c>
      <c r="C8064" t="s">
        <v>228873</v>
      </c>
      <c r="D8064" t="s">
        <v>228877</v>
      </c>
      <c r="E8064" s="1">
        <v>40698</v>
      </c>
      <c r="F8064">
        <v>100000000</v>
      </c>
    </row>
    <row r="8065" spans="1:6" x14ac:dyDescent="0.25">
      <c r="A8065" t="s">
        <v>243522</v>
      </c>
      <c r="B8065" t="s">
        <v>243523</v>
      </c>
      <c r="C8065" t="s">
        <v>228873</v>
      </c>
      <c r="E8065" s="1">
        <v>41649</v>
      </c>
    </row>
    <row r="8066" spans="1:6" x14ac:dyDescent="0.25">
      <c r="A8066" t="s">
        <v>243524</v>
      </c>
      <c r="B8066" t="s">
        <v>243525</v>
      </c>
      <c r="C8066" t="s">
        <v>228880</v>
      </c>
      <c r="E8066" t="s">
        <v>214361</v>
      </c>
      <c r="F8066">
        <v>2000000</v>
      </c>
    </row>
    <row r="8067" spans="1:6" x14ac:dyDescent="0.25">
      <c r="A8067" t="s">
        <v>243526</v>
      </c>
      <c r="B8067" t="s">
        <v>243527</v>
      </c>
      <c r="C8067" t="s">
        <v>228873</v>
      </c>
      <c r="D8067" t="s">
        <v>228877</v>
      </c>
      <c r="E8067" s="1">
        <v>38085</v>
      </c>
      <c r="F8067">
        <v>4214802</v>
      </c>
    </row>
    <row r="8068" spans="1:6" x14ac:dyDescent="0.25">
      <c r="A8068" t="s">
        <v>243528</v>
      </c>
      <c r="B8068" t="s">
        <v>243529</v>
      </c>
      <c r="C8068" t="s">
        <v>228880</v>
      </c>
      <c r="E8068" t="s">
        <v>46867</v>
      </c>
      <c r="F8068">
        <v>500000</v>
      </c>
    </row>
    <row r="8069" spans="1:6" x14ac:dyDescent="0.25">
      <c r="A8069" t="s">
        <v>243530</v>
      </c>
      <c r="B8069" t="s">
        <v>243531</v>
      </c>
      <c r="C8069" t="s">
        <v>228873</v>
      </c>
      <c r="D8069" t="s">
        <v>228874</v>
      </c>
      <c r="E8069" t="s">
        <v>198875</v>
      </c>
      <c r="F8069">
        <v>20000000</v>
      </c>
    </row>
    <row r="8070" spans="1:6" x14ac:dyDescent="0.25">
      <c r="A8070" t="s">
        <v>243532</v>
      </c>
      <c r="B8070" t="s">
        <v>243533</v>
      </c>
      <c r="C8070" t="s">
        <v>228873</v>
      </c>
      <c r="D8070" t="s">
        <v>228977</v>
      </c>
      <c r="E8070" s="1">
        <v>41732</v>
      </c>
      <c r="F8070">
        <v>28000000</v>
      </c>
    </row>
    <row r="8071" spans="1:6" x14ac:dyDescent="0.25">
      <c r="A8071" t="s">
        <v>243534</v>
      </c>
      <c r="B8071" t="s">
        <v>243535</v>
      </c>
      <c r="C8071" t="s">
        <v>228880</v>
      </c>
      <c r="E8071" s="1">
        <v>38722</v>
      </c>
      <c r="F8071">
        <v>6000</v>
      </c>
    </row>
    <row r="8072" spans="1:6" x14ac:dyDescent="0.25">
      <c r="A8072" t="s">
        <v>243536</v>
      </c>
      <c r="B8072" t="s">
        <v>243537</v>
      </c>
      <c r="C8072" t="s">
        <v>228873</v>
      </c>
      <c r="E8072" t="s">
        <v>243538</v>
      </c>
      <c r="F8072">
        <v>10860000</v>
      </c>
    </row>
    <row r="8073" spans="1:6" x14ac:dyDescent="0.25">
      <c r="A8073" t="s">
        <v>243539</v>
      </c>
      <c r="B8073" t="s">
        <v>243540</v>
      </c>
      <c r="C8073" t="s">
        <v>228873</v>
      </c>
      <c r="E8073" t="s">
        <v>45874</v>
      </c>
      <c r="F8073">
        <v>8000000</v>
      </c>
    </row>
    <row r="8074" spans="1:6" x14ac:dyDescent="0.25">
      <c r="A8074" t="s">
        <v>243536</v>
      </c>
      <c r="B8074" t="s">
        <v>243541</v>
      </c>
      <c r="C8074" t="s">
        <v>228873</v>
      </c>
      <c r="D8074" t="s">
        <v>228874</v>
      </c>
      <c r="E8074" s="1">
        <v>39456</v>
      </c>
      <c r="F8074">
        <v>16000000</v>
      </c>
    </row>
    <row r="8075" spans="1:6" x14ac:dyDescent="0.25">
      <c r="A8075" t="s">
        <v>243542</v>
      </c>
      <c r="B8075" t="s">
        <v>243543</v>
      </c>
      <c r="C8075" t="s">
        <v>228873</v>
      </c>
      <c r="D8075" t="s">
        <v>228877</v>
      </c>
      <c r="E8075" s="1">
        <v>40668</v>
      </c>
    </row>
    <row r="8076" spans="1:6" x14ac:dyDescent="0.25">
      <c r="A8076" t="s">
        <v>243544</v>
      </c>
      <c r="B8076" t="s">
        <v>243545</v>
      </c>
      <c r="C8076" t="s">
        <v>228880</v>
      </c>
      <c r="E8076" s="1">
        <v>40221</v>
      </c>
    </row>
    <row r="8077" spans="1:6" x14ac:dyDescent="0.25">
      <c r="A8077" t="s">
        <v>243542</v>
      </c>
      <c r="B8077" t="s">
        <v>243546</v>
      </c>
      <c r="C8077" t="s">
        <v>228873</v>
      </c>
      <c r="D8077" t="s">
        <v>228874</v>
      </c>
      <c r="E8077" t="s">
        <v>44627</v>
      </c>
    </row>
    <row r="8078" spans="1:6" x14ac:dyDescent="0.25">
      <c r="A8078" t="s">
        <v>243544</v>
      </c>
      <c r="B8078" t="s">
        <v>243547</v>
      </c>
      <c r="C8078" t="s">
        <v>228873</v>
      </c>
      <c r="D8078" t="s">
        <v>228977</v>
      </c>
      <c r="E8078" t="s">
        <v>230809</v>
      </c>
      <c r="F8078">
        <v>12743133</v>
      </c>
    </row>
    <row r="8079" spans="1:6" x14ac:dyDescent="0.25">
      <c r="A8079" t="s">
        <v>243548</v>
      </c>
      <c r="B8079" t="s">
        <v>243549</v>
      </c>
      <c r="C8079" t="s">
        <v>228889</v>
      </c>
      <c r="E8079" s="1">
        <v>37987</v>
      </c>
    </row>
    <row r="8080" spans="1:6" x14ac:dyDescent="0.25">
      <c r="A8080" t="s">
        <v>243550</v>
      </c>
      <c r="B8080" t="s">
        <v>243551</v>
      </c>
      <c r="C8080" t="s">
        <v>228889</v>
      </c>
      <c r="E8080" s="1">
        <v>39814</v>
      </c>
    </row>
    <row r="8081" spans="1:6" x14ac:dyDescent="0.25">
      <c r="A8081" t="s">
        <v>243548</v>
      </c>
      <c r="B8081" t="s">
        <v>243552</v>
      </c>
      <c r="C8081" t="s">
        <v>228927</v>
      </c>
      <c r="E8081" s="1">
        <v>40274</v>
      </c>
      <c r="F8081">
        <v>453000</v>
      </c>
    </row>
    <row r="8082" spans="1:6" x14ac:dyDescent="0.25">
      <c r="A8082" t="s">
        <v>243553</v>
      </c>
      <c r="B8082" t="s">
        <v>243554</v>
      </c>
      <c r="C8082" t="s">
        <v>228880</v>
      </c>
      <c r="E8082" s="1">
        <v>41640</v>
      </c>
      <c r="F8082">
        <v>1000000</v>
      </c>
    </row>
    <row r="8083" spans="1:6" x14ac:dyDescent="0.25">
      <c r="A8083" t="s">
        <v>243555</v>
      </c>
      <c r="B8083" t="s">
        <v>243556</v>
      </c>
      <c r="C8083" t="s">
        <v>228889</v>
      </c>
      <c r="E8083" s="1">
        <v>42012</v>
      </c>
      <c r="F8083">
        <v>41250</v>
      </c>
    </row>
    <row r="8084" spans="1:6" x14ac:dyDescent="0.25">
      <c r="A8084" t="s">
        <v>243557</v>
      </c>
      <c r="B8084" t="s">
        <v>243558</v>
      </c>
      <c r="C8084" t="s">
        <v>229045</v>
      </c>
      <c r="E8084" s="1">
        <v>41975</v>
      </c>
      <c r="F8084">
        <v>213000</v>
      </c>
    </row>
    <row r="8085" spans="1:6" x14ac:dyDescent="0.25">
      <c r="A8085" t="s">
        <v>243559</v>
      </c>
      <c r="B8085" t="s">
        <v>243560</v>
      </c>
      <c r="C8085" t="s">
        <v>228880</v>
      </c>
      <c r="E8085" s="1">
        <v>40551</v>
      </c>
      <c r="F8085">
        <v>1164000</v>
      </c>
    </row>
    <row r="8086" spans="1:6" x14ac:dyDescent="0.25">
      <c r="A8086" t="s">
        <v>243561</v>
      </c>
      <c r="B8086" t="s">
        <v>243562</v>
      </c>
      <c r="C8086" t="s">
        <v>228873</v>
      </c>
      <c r="D8086" t="s">
        <v>228877</v>
      </c>
      <c r="E8086" s="1">
        <v>37988</v>
      </c>
    </row>
    <row r="8087" spans="1:6" x14ac:dyDescent="0.25">
      <c r="A8087" t="s">
        <v>243563</v>
      </c>
      <c r="B8087" t="s">
        <v>243564</v>
      </c>
      <c r="C8087" t="s">
        <v>229045</v>
      </c>
      <c r="E8087" t="s">
        <v>29433</v>
      </c>
      <c r="F8087">
        <v>50000</v>
      </c>
    </row>
    <row r="8088" spans="1:6" x14ac:dyDescent="0.25">
      <c r="A8088" t="s">
        <v>243565</v>
      </c>
      <c r="B8088" t="s">
        <v>243566</v>
      </c>
      <c r="C8088" t="s">
        <v>228927</v>
      </c>
      <c r="E8088" t="s">
        <v>17651</v>
      </c>
      <c r="F8088">
        <v>40000000</v>
      </c>
    </row>
    <row r="8089" spans="1:6" x14ac:dyDescent="0.25">
      <c r="A8089" t="s">
        <v>243567</v>
      </c>
      <c r="B8089" t="s">
        <v>243568</v>
      </c>
      <c r="C8089" t="s">
        <v>228919</v>
      </c>
      <c r="E8089" t="s">
        <v>35503</v>
      </c>
      <c r="F8089">
        <v>1200000</v>
      </c>
    </row>
    <row r="8090" spans="1:6" x14ac:dyDescent="0.25">
      <c r="A8090" t="s">
        <v>243569</v>
      </c>
      <c r="B8090" t="s">
        <v>243570</v>
      </c>
      <c r="C8090" t="s">
        <v>228873</v>
      </c>
      <c r="E8090" s="1">
        <v>40182</v>
      </c>
      <c r="F8090">
        <v>4392386</v>
      </c>
    </row>
    <row r="8091" spans="1:6" x14ac:dyDescent="0.25">
      <c r="A8091" t="s">
        <v>243571</v>
      </c>
      <c r="B8091" t="s">
        <v>243572</v>
      </c>
      <c r="C8091" t="s">
        <v>228873</v>
      </c>
      <c r="D8091" t="s">
        <v>228874</v>
      </c>
      <c r="E8091" s="1">
        <v>40544</v>
      </c>
      <c r="F8091">
        <v>1515151</v>
      </c>
    </row>
    <row r="8092" spans="1:6" x14ac:dyDescent="0.25">
      <c r="A8092" t="s">
        <v>243569</v>
      </c>
      <c r="B8092" t="s">
        <v>243573</v>
      </c>
      <c r="C8092" t="s">
        <v>228873</v>
      </c>
      <c r="D8092" t="s">
        <v>228877</v>
      </c>
      <c r="E8092" s="1">
        <v>40188</v>
      </c>
      <c r="F8092">
        <v>8968609</v>
      </c>
    </row>
    <row r="8093" spans="1:6" x14ac:dyDescent="0.25">
      <c r="A8093" t="s">
        <v>243574</v>
      </c>
      <c r="B8093" t="s">
        <v>243575</v>
      </c>
      <c r="C8093" t="s">
        <v>228889</v>
      </c>
      <c r="E8093" s="1">
        <v>38361</v>
      </c>
    </row>
    <row r="8094" spans="1:6" x14ac:dyDescent="0.25">
      <c r="A8094" t="s">
        <v>243576</v>
      </c>
      <c r="B8094" t="s">
        <v>243577</v>
      </c>
      <c r="C8094" t="s">
        <v>229311</v>
      </c>
      <c r="E8094" t="s">
        <v>3857</v>
      </c>
      <c r="F8094">
        <v>4099999</v>
      </c>
    </row>
    <row r="8095" spans="1:6" x14ac:dyDescent="0.25">
      <c r="A8095" t="s">
        <v>243578</v>
      </c>
      <c r="B8095" t="s">
        <v>243579</v>
      </c>
      <c r="C8095" t="s">
        <v>228873</v>
      </c>
      <c r="D8095" t="s">
        <v>231418</v>
      </c>
      <c r="E8095" s="1">
        <v>35804</v>
      </c>
    </row>
    <row r="8096" spans="1:6" x14ac:dyDescent="0.25">
      <c r="A8096" t="s">
        <v>243580</v>
      </c>
      <c r="B8096" t="s">
        <v>243581</v>
      </c>
      <c r="C8096" t="s">
        <v>228873</v>
      </c>
      <c r="E8096" s="1">
        <v>39822</v>
      </c>
      <c r="F8096">
        <v>20000</v>
      </c>
    </row>
    <row r="8097" spans="1:6" x14ac:dyDescent="0.25">
      <c r="A8097" t="s">
        <v>243582</v>
      </c>
      <c r="B8097" t="s">
        <v>243583</v>
      </c>
      <c r="C8097" t="s">
        <v>228927</v>
      </c>
      <c r="E8097" t="s">
        <v>36355</v>
      </c>
      <c r="F8097">
        <v>3500000</v>
      </c>
    </row>
    <row r="8098" spans="1:6" x14ac:dyDescent="0.25">
      <c r="A8098" t="s">
        <v>243584</v>
      </c>
      <c r="B8098" t="s">
        <v>243585</v>
      </c>
      <c r="C8098" t="s">
        <v>228873</v>
      </c>
      <c r="E8098" s="1">
        <v>40544</v>
      </c>
    </row>
    <row r="8099" spans="1:6" x14ac:dyDescent="0.25">
      <c r="A8099" t="s">
        <v>243586</v>
      </c>
      <c r="B8099" t="s">
        <v>243587</v>
      </c>
      <c r="C8099" t="s">
        <v>228880</v>
      </c>
      <c r="E8099" t="s">
        <v>24650</v>
      </c>
      <c r="F8099">
        <v>100000</v>
      </c>
    </row>
    <row r="8100" spans="1:6" x14ac:dyDescent="0.25">
      <c r="A8100" t="s">
        <v>243588</v>
      </c>
      <c r="B8100" t="s">
        <v>243589</v>
      </c>
      <c r="C8100" t="s">
        <v>228873</v>
      </c>
      <c r="E8100" s="1">
        <v>36526</v>
      </c>
      <c r="F8100">
        <v>1000000</v>
      </c>
    </row>
    <row r="8101" spans="1:6" x14ac:dyDescent="0.25">
      <c r="A8101" t="s">
        <v>243590</v>
      </c>
      <c r="B8101" t="s">
        <v>243591</v>
      </c>
      <c r="C8101" t="s">
        <v>228873</v>
      </c>
      <c r="D8101" t="s">
        <v>228874</v>
      </c>
      <c r="E8101" s="1">
        <v>39326</v>
      </c>
      <c r="F8101">
        <v>10000000</v>
      </c>
    </row>
    <row r="8102" spans="1:6" x14ac:dyDescent="0.25">
      <c r="A8102" t="s">
        <v>243592</v>
      </c>
      <c r="B8102" t="s">
        <v>243593</v>
      </c>
      <c r="C8102" t="s">
        <v>228873</v>
      </c>
      <c r="E8102" s="1">
        <v>38080</v>
      </c>
      <c r="F8102">
        <v>100000000</v>
      </c>
    </row>
    <row r="8103" spans="1:6" x14ac:dyDescent="0.25">
      <c r="A8103" t="s">
        <v>243594</v>
      </c>
      <c r="B8103" t="s">
        <v>243595</v>
      </c>
      <c r="C8103" t="s">
        <v>228880</v>
      </c>
      <c r="E8103" s="1">
        <v>41859</v>
      </c>
      <c r="F8103">
        <v>113768</v>
      </c>
    </row>
    <row r="8104" spans="1:6" x14ac:dyDescent="0.25">
      <c r="A8104" t="s">
        <v>243596</v>
      </c>
      <c r="B8104" t="s">
        <v>243597</v>
      </c>
      <c r="C8104" t="s">
        <v>228873</v>
      </c>
      <c r="E8104" t="s">
        <v>164781</v>
      </c>
      <c r="F8104">
        <v>525000</v>
      </c>
    </row>
    <row r="8105" spans="1:6" x14ac:dyDescent="0.25">
      <c r="A8105" t="s">
        <v>243598</v>
      </c>
      <c r="B8105" t="s">
        <v>243599</v>
      </c>
      <c r="C8105" t="s">
        <v>228880</v>
      </c>
      <c r="E8105" s="1">
        <v>35065</v>
      </c>
    </row>
    <row r="8106" spans="1:6" x14ac:dyDescent="0.25">
      <c r="A8106" t="s">
        <v>243600</v>
      </c>
      <c r="B8106" t="s">
        <v>243601</v>
      </c>
      <c r="C8106" t="s">
        <v>228873</v>
      </c>
      <c r="D8106" t="s">
        <v>228877</v>
      </c>
      <c r="E8106" s="1">
        <v>36163</v>
      </c>
      <c r="F8106">
        <v>25000000</v>
      </c>
    </row>
    <row r="8107" spans="1:6" x14ac:dyDescent="0.25">
      <c r="A8107" t="s">
        <v>243602</v>
      </c>
      <c r="B8107" t="s">
        <v>243603</v>
      </c>
      <c r="C8107" t="s">
        <v>228880</v>
      </c>
      <c r="E8107" s="1">
        <v>42010</v>
      </c>
    </row>
    <row r="8108" spans="1:6" x14ac:dyDescent="0.25">
      <c r="A8108" t="s">
        <v>243604</v>
      </c>
      <c r="B8108" t="s">
        <v>243605</v>
      </c>
      <c r="C8108" t="s">
        <v>228943</v>
      </c>
      <c r="E8108" s="1">
        <v>41827</v>
      </c>
      <c r="F8108">
        <v>3000000</v>
      </c>
    </row>
    <row r="8109" spans="1:6" x14ac:dyDescent="0.25">
      <c r="A8109" t="s">
        <v>243606</v>
      </c>
      <c r="B8109" t="s">
        <v>243607</v>
      </c>
      <c r="C8109" t="s">
        <v>228873</v>
      </c>
      <c r="E8109" t="s">
        <v>5242</v>
      </c>
      <c r="F8109">
        <v>3500000</v>
      </c>
    </row>
    <row r="8110" spans="1:6" x14ac:dyDescent="0.25">
      <c r="A8110" t="s">
        <v>243608</v>
      </c>
      <c r="B8110" t="s">
        <v>243609</v>
      </c>
      <c r="C8110" t="s">
        <v>228880</v>
      </c>
      <c r="E8110" s="1">
        <v>39448</v>
      </c>
    </row>
    <row r="8111" spans="1:6" x14ac:dyDescent="0.25">
      <c r="A8111" t="s">
        <v>243610</v>
      </c>
      <c r="B8111" t="s">
        <v>243611</v>
      </c>
      <c r="C8111" t="s">
        <v>228880</v>
      </c>
      <c r="E8111" t="s">
        <v>25827</v>
      </c>
      <c r="F8111">
        <v>40000</v>
      </c>
    </row>
    <row r="8112" spans="1:6" x14ac:dyDescent="0.25">
      <c r="A8112" t="s">
        <v>243612</v>
      </c>
      <c r="B8112" t="s">
        <v>243613</v>
      </c>
      <c r="C8112" t="s">
        <v>228880</v>
      </c>
      <c r="E8112" s="1">
        <v>41945</v>
      </c>
      <c r="F8112">
        <v>1300000</v>
      </c>
    </row>
    <row r="8113" spans="1:6" x14ac:dyDescent="0.25">
      <c r="A8113" t="s">
        <v>243614</v>
      </c>
      <c r="B8113" t="s">
        <v>243615</v>
      </c>
      <c r="C8113" t="s">
        <v>228880</v>
      </c>
      <c r="E8113" s="1">
        <v>41589</v>
      </c>
      <c r="F8113">
        <v>550000</v>
      </c>
    </row>
    <row r="8114" spans="1:6" x14ac:dyDescent="0.25">
      <c r="A8114" t="s">
        <v>243612</v>
      </c>
      <c r="B8114" t="s">
        <v>243616</v>
      </c>
      <c r="C8114" t="s">
        <v>228873</v>
      </c>
      <c r="E8114" s="1">
        <v>41648</v>
      </c>
    </row>
    <row r="8115" spans="1:6" x14ac:dyDescent="0.25">
      <c r="A8115" t="s">
        <v>243617</v>
      </c>
      <c r="B8115" t="s">
        <v>243618</v>
      </c>
      <c r="C8115" t="s">
        <v>228880</v>
      </c>
      <c r="E8115" s="1">
        <v>40179</v>
      </c>
      <c r="F8115">
        <v>50000</v>
      </c>
    </row>
    <row r="8116" spans="1:6" x14ac:dyDescent="0.25">
      <c r="A8116" t="s">
        <v>243619</v>
      </c>
      <c r="B8116" t="s">
        <v>243620</v>
      </c>
      <c r="C8116" t="s">
        <v>228880</v>
      </c>
      <c r="E8116" s="1">
        <v>41762</v>
      </c>
      <c r="F8116">
        <v>500000</v>
      </c>
    </row>
    <row r="8117" spans="1:6" x14ac:dyDescent="0.25">
      <c r="A8117" t="s">
        <v>243621</v>
      </c>
      <c r="B8117" t="s">
        <v>243622</v>
      </c>
      <c r="C8117" t="s">
        <v>228880</v>
      </c>
      <c r="E8117" t="s">
        <v>38306</v>
      </c>
      <c r="F8117">
        <v>263836</v>
      </c>
    </row>
    <row r="8118" spans="1:6" x14ac:dyDescent="0.25">
      <c r="A8118" t="s">
        <v>243623</v>
      </c>
      <c r="B8118" t="s">
        <v>243624</v>
      </c>
      <c r="C8118" t="s">
        <v>228943</v>
      </c>
      <c r="E8118" t="s">
        <v>149970</v>
      </c>
      <c r="F8118">
        <v>40000</v>
      </c>
    </row>
    <row r="8119" spans="1:6" x14ac:dyDescent="0.25">
      <c r="A8119" t="s">
        <v>243625</v>
      </c>
      <c r="B8119" t="s">
        <v>243626</v>
      </c>
      <c r="C8119" t="s">
        <v>228880</v>
      </c>
      <c r="E8119" s="1">
        <v>39937</v>
      </c>
      <c r="F8119">
        <v>100000</v>
      </c>
    </row>
    <row r="8120" spans="1:6" x14ac:dyDescent="0.25">
      <c r="A8120" t="s">
        <v>243627</v>
      </c>
      <c r="B8120" t="s">
        <v>243628</v>
      </c>
      <c r="C8120" t="s">
        <v>228943</v>
      </c>
      <c r="E8120" s="1">
        <v>41185</v>
      </c>
      <c r="F8120">
        <v>500000</v>
      </c>
    </row>
    <row r="8121" spans="1:6" x14ac:dyDescent="0.25">
      <c r="A8121" t="s">
        <v>243629</v>
      </c>
      <c r="B8121" t="s">
        <v>243630</v>
      </c>
      <c r="C8121" t="s">
        <v>228943</v>
      </c>
      <c r="E8121" s="1">
        <v>42005</v>
      </c>
    </row>
    <row r="8122" spans="1:6" x14ac:dyDescent="0.25">
      <c r="A8122" t="s">
        <v>243631</v>
      </c>
      <c r="B8122" t="s">
        <v>243632</v>
      </c>
      <c r="C8122" t="s">
        <v>228916</v>
      </c>
      <c r="E8122" s="1">
        <v>41647</v>
      </c>
    </row>
    <row r="8123" spans="1:6" x14ac:dyDescent="0.25">
      <c r="A8123" t="s">
        <v>243633</v>
      </c>
      <c r="B8123" t="s">
        <v>243634</v>
      </c>
      <c r="C8123" t="s">
        <v>228880</v>
      </c>
      <c r="E8123" t="s">
        <v>27444</v>
      </c>
      <c r="F8123">
        <v>1800000</v>
      </c>
    </row>
    <row r="8124" spans="1:6" x14ac:dyDescent="0.25">
      <c r="A8124" t="s">
        <v>243635</v>
      </c>
      <c r="B8124" t="s">
        <v>243636</v>
      </c>
      <c r="C8124" t="s">
        <v>228880</v>
      </c>
      <c r="E8124" t="s">
        <v>94003</v>
      </c>
      <c r="F8124">
        <v>250000</v>
      </c>
    </row>
    <row r="8125" spans="1:6" x14ac:dyDescent="0.25">
      <c r="A8125" t="s">
        <v>243637</v>
      </c>
      <c r="B8125" t="s">
        <v>243638</v>
      </c>
      <c r="C8125" t="s">
        <v>228880</v>
      </c>
      <c r="E8125" s="1">
        <v>40552</v>
      </c>
      <c r="F8125">
        <v>7500</v>
      </c>
    </row>
    <row r="8126" spans="1:6" x14ac:dyDescent="0.25">
      <c r="A8126" t="s">
        <v>243639</v>
      </c>
      <c r="B8126" t="s">
        <v>243640</v>
      </c>
      <c r="C8126" t="s">
        <v>228873</v>
      </c>
      <c r="E8126" t="s">
        <v>134898</v>
      </c>
      <c r="F8126">
        <v>471431</v>
      </c>
    </row>
    <row r="8127" spans="1:6" x14ac:dyDescent="0.25">
      <c r="A8127" t="s">
        <v>243641</v>
      </c>
      <c r="B8127" t="s">
        <v>243642</v>
      </c>
      <c r="C8127" t="s">
        <v>228873</v>
      </c>
      <c r="E8127" t="s">
        <v>186071</v>
      </c>
      <c r="F8127">
        <v>539977</v>
      </c>
    </row>
    <row r="8128" spans="1:6" x14ac:dyDescent="0.25">
      <c r="A8128" t="s">
        <v>243639</v>
      </c>
      <c r="B8128" t="s">
        <v>243643</v>
      </c>
      <c r="C8128" t="s">
        <v>228873</v>
      </c>
      <c r="E8128" s="1">
        <v>41585</v>
      </c>
      <c r="F8128">
        <v>1362512</v>
      </c>
    </row>
    <row r="8129" spans="1:6" x14ac:dyDescent="0.25">
      <c r="A8129" t="s">
        <v>243644</v>
      </c>
      <c r="B8129" t="s">
        <v>243645</v>
      </c>
      <c r="C8129" t="s">
        <v>228873</v>
      </c>
      <c r="D8129" t="s">
        <v>228874</v>
      </c>
      <c r="E8129" s="1">
        <v>41557</v>
      </c>
      <c r="F8129">
        <v>22000000</v>
      </c>
    </row>
    <row r="8130" spans="1:6" x14ac:dyDescent="0.25">
      <c r="A8130" t="s">
        <v>243646</v>
      </c>
      <c r="B8130" t="s">
        <v>243647</v>
      </c>
      <c r="C8130" t="s">
        <v>228873</v>
      </c>
      <c r="D8130" t="s">
        <v>228877</v>
      </c>
      <c r="E8130" t="s">
        <v>85709</v>
      </c>
      <c r="F8130">
        <v>12000000</v>
      </c>
    </row>
    <row r="8131" spans="1:6" x14ac:dyDescent="0.25">
      <c r="A8131" t="s">
        <v>243648</v>
      </c>
      <c r="B8131" t="s">
        <v>243649</v>
      </c>
      <c r="C8131" t="s">
        <v>228927</v>
      </c>
      <c r="E8131" t="s">
        <v>148475</v>
      </c>
      <c r="F8131">
        <v>136762</v>
      </c>
    </row>
    <row r="8132" spans="1:6" x14ac:dyDescent="0.25">
      <c r="A8132" t="s">
        <v>243650</v>
      </c>
      <c r="B8132" t="s">
        <v>243651</v>
      </c>
      <c r="C8132" t="s">
        <v>228873</v>
      </c>
      <c r="E8132" s="1">
        <v>40514</v>
      </c>
      <c r="F8132">
        <v>3921207</v>
      </c>
    </row>
    <row r="8133" spans="1:6" x14ac:dyDescent="0.25">
      <c r="A8133" t="s">
        <v>243652</v>
      </c>
      <c r="B8133" t="s">
        <v>243653</v>
      </c>
      <c r="C8133" t="s">
        <v>228873</v>
      </c>
      <c r="E8133" t="s">
        <v>31341</v>
      </c>
      <c r="F8133">
        <v>4004534</v>
      </c>
    </row>
    <row r="8134" spans="1:6" x14ac:dyDescent="0.25">
      <c r="A8134" t="s">
        <v>243650</v>
      </c>
      <c r="B8134" t="s">
        <v>243654</v>
      </c>
      <c r="C8134" t="s">
        <v>228873</v>
      </c>
      <c r="D8134" t="s">
        <v>228877</v>
      </c>
      <c r="E8134" s="1">
        <v>39360</v>
      </c>
      <c r="F8134">
        <v>9000000</v>
      </c>
    </row>
    <row r="8135" spans="1:6" x14ac:dyDescent="0.25">
      <c r="A8135" t="s">
        <v>243655</v>
      </c>
      <c r="B8135" t="s">
        <v>243656</v>
      </c>
      <c r="C8135" t="s">
        <v>228873</v>
      </c>
      <c r="E8135" t="s">
        <v>46102</v>
      </c>
      <c r="F8135">
        <v>5600000</v>
      </c>
    </row>
    <row r="8136" spans="1:6" x14ac:dyDescent="0.25">
      <c r="A8136" t="s">
        <v>243657</v>
      </c>
      <c r="B8136" t="s">
        <v>243658</v>
      </c>
      <c r="C8136" t="s">
        <v>228873</v>
      </c>
      <c r="D8136" t="s">
        <v>228877</v>
      </c>
      <c r="E8136" t="s">
        <v>113843</v>
      </c>
    </row>
    <row r="8137" spans="1:6" x14ac:dyDescent="0.25">
      <c r="A8137" t="s">
        <v>243659</v>
      </c>
      <c r="B8137" t="s">
        <v>243660</v>
      </c>
      <c r="C8137" t="s">
        <v>228873</v>
      </c>
      <c r="E8137" s="1">
        <v>40613</v>
      </c>
      <c r="F8137">
        <v>2522536</v>
      </c>
    </row>
    <row r="8138" spans="1:6" x14ac:dyDescent="0.25">
      <c r="A8138" t="s">
        <v>243661</v>
      </c>
      <c r="B8138" t="s">
        <v>243662</v>
      </c>
      <c r="C8138" t="s">
        <v>228873</v>
      </c>
      <c r="D8138" t="s">
        <v>228877</v>
      </c>
      <c r="E8138" t="s">
        <v>243663</v>
      </c>
      <c r="F8138">
        <v>8000000</v>
      </c>
    </row>
    <row r="8139" spans="1:6" x14ac:dyDescent="0.25">
      <c r="A8139" t="s">
        <v>243659</v>
      </c>
      <c r="B8139" t="s">
        <v>243664</v>
      </c>
      <c r="C8139" t="s">
        <v>228873</v>
      </c>
      <c r="D8139" t="s">
        <v>228874</v>
      </c>
      <c r="E8139" s="1">
        <v>39516</v>
      </c>
      <c r="F8139">
        <v>8000000</v>
      </c>
    </row>
    <row r="8140" spans="1:6" x14ac:dyDescent="0.25">
      <c r="A8140" t="s">
        <v>243661</v>
      </c>
      <c r="B8140" t="s">
        <v>243665</v>
      </c>
      <c r="C8140" t="s">
        <v>228873</v>
      </c>
      <c r="D8140" t="s">
        <v>228977</v>
      </c>
      <c r="E8140" t="s">
        <v>92324</v>
      </c>
    </row>
    <row r="8141" spans="1:6" x14ac:dyDescent="0.25">
      <c r="A8141" t="s">
        <v>243659</v>
      </c>
      <c r="B8141" t="s">
        <v>243666</v>
      </c>
      <c r="C8141" t="s">
        <v>228873</v>
      </c>
      <c r="D8141" t="s">
        <v>229145</v>
      </c>
      <c r="E8141" s="1">
        <v>40757</v>
      </c>
    </row>
    <row r="8142" spans="1:6" x14ac:dyDescent="0.25">
      <c r="A8142" t="s">
        <v>243667</v>
      </c>
      <c r="B8142" t="s">
        <v>243668</v>
      </c>
      <c r="C8142" t="s">
        <v>228873</v>
      </c>
      <c r="D8142" t="s">
        <v>228877</v>
      </c>
      <c r="E8142" s="1">
        <v>39182</v>
      </c>
      <c r="F8142">
        <v>7000000</v>
      </c>
    </row>
    <row r="8143" spans="1:6" x14ac:dyDescent="0.25">
      <c r="A8143" t="s">
        <v>243669</v>
      </c>
      <c r="B8143" t="s">
        <v>243670</v>
      </c>
      <c r="C8143" t="s">
        <v>228873</v>
      </c>
      <c r="E8143" t="s">
        <v>47487</v>
      </c>
      <c r="F8143">
        <v>1350000</v>
      </c>
    </row>
    <row r="8144" spans="1:6" x14ac:dyDescent="0.25">
      <c r="A8144" t="s">
        <v>243671</v>
      </c>
      <c r="B8144" t="s">
        <v>243672</v>
      </c>
      <c r="C8144" t="s">
        <v>228873</v>
      </c>
      <c r="D8144" t="s">
        <v>228877</v>
      </c>
      <c r="E8144" s="1">
        <v>42008</v>
      </c>
      <c r="F8144">
        <v>5005759</v>
      </c>
    </row>
    <row r="8145" spans="1:6" x14ac:dyDescent="0.25">
      <c r="A8145" t="s">
        <v>243673</v>
      </c>
      <c r="B8145" t="s">
        <v>243674</v>
      </c>
      <c r="C8145" t="s">
        <v>228873</v>
      </c>
      <c r="E8145" t="s">
        <v>2455</v>
      </c>
      <c r="F8145">
        <v>1943256</v>
      </c>
    </row>
    <row r="8146" spans="1:6" x14ac:dyDescent="0.25">
      <c r="A8146" t="s">
        <v>243675</v>
      </c>
      <c r="B8146" t="s">
        <v>243676</v>
      </c>
      <c r="C8146" t="s">
        <v>228873</v>
      </c>
      <c r="E8146" s="1">
        <v>39452</v>
      </c>
      <c r="F8146">
        <v>4000000</v>
      </c>
    </row>
    <row r="8147" spans="1:6" x14ac:dyDescent="0.25">
      <c r="A8147" t="s">
        <v>243677</v>
      </c>
      <c r="B8147" t="s">
        <v>243678</v>
      </c>
      <c r="C8147" t="s">
        <v>228919</v>
      </c>
      <c r="E8147" t="s">
        <v>79337</v>
      </c>
    </row>
    <row r="8148" spans="1:6" x14ac:dyDescent="0.25">
      <c r="A8148" t="s">
        <v>243679</v>
      </c>
      <c r="B8148" t="s">
        <v>243680</v>
      </c>
      <c r="C8148" t="s">
        <v>228873</v>
      </c>
      <c r="D8148" t="s">
        <v>228877</v>
      </c>
      <c r="E8148" s="1">
        <v>38359</v>
      </c>
      <c r="F8148">
        <v>300000</v>
      </c>
    </row>
    <row r="8149" spans="1:6" x14ac:dyDescent="0.25">
      <c r="A8149" t="s">
        <v>243681</v>
      </c>
      <c r="B8149" t="s">
        <v>243682</v>
      </c>
      <c r="C8149" t="s">
        <v>228873</v>
      </c>
      <c r="E8149" t="s">
        <v>193943</v>
      </c>
      <c r="F8149">
        <v>1460000</v>
      </c>
    </row>
    <row r="8150" spans="1:6" x14ac:dyDescent="0.25">
      <c r="A8150" t="s">
        <v>243683</v>
      </c>
      <c r="B8150" t="s">
        <v>243684</v>
      </c>
      <c r="C8150" t="s">
        <v>228873</v>
      </c>
      <c r="D8150" t="s">
        <v>228874</v>
      </c>
      <c r="E8150" t="s">
        <v>229526</v>
      </c>
      <c r="F8150">
        <v>50000000</v>
      </c>
    </row>
    <row r="8151" spans="1:6" x14ac:dyDescent="0.25">
      <c r="A8151" t="s">
        <v>243685</v>
      </c>
      <c r="B8151" t="s">
        <v>243686</v>
      </c>
      <c r="C8151" t="s">
        <v>228873</v>
      </c>
      <c r="E8151" s="1">
        <v>42014</v>
      </c>
      <c r="F8151">
        <v>1700000</v>
      </c>
    </row>
    <row r="8152" spans="1:6" x14ac:dyDescent="0.25">
      <c r="A8152" t="s">
        <v>243687</v>
      </c>
      <c r="B8152" t="s">
        <v>243688</v>
      </c>
      <c r="C8152" t="s">
        <v>228880</v>
      </c>
      <c r="E8152" s="1">
        <v>41276</v>
      </c>
      <c r="F8152">
        <v>1100000</v>
      </c>
    </row>
    <row r="8153" spans="1:6" x14ac:dyDescent="0.25">
      <c r="A8153" t="s">
        <v>243689</v>
      </c>
      <c r="B8153" t="s">
        <v>243690</v>
      </c>
      <c r="C8153" t="s">
        <v>228873</v>
      </c>
      <c r="E8153" s="1">
        <v>36171</v>
      </c>
    </row>
    <row r="8154" spans="1:6" x14ac:dyDescent="0.25">
      <c r="A8154" t="s">
        <v>243691</v>
      </c>
      <c r="B8154" t="s">
        <v>243692</v>
      </c>
      <c r="C8154" t="s">
        <v>228880</v>
      </c>
      <c r="E8154" s="1">
        <v>37268</v>
      </c>
      <c r="F8154">
        <v>7761532</v>
      </c>
    </row>
    <row r="8155" spans="1:6" x14ac:dyDescent="0.25">
      <c r="A8155" t="s">
        <v>243693</v>
      </c>
      <c r="B8155" t="s">
        <v>243694</v>
      </c>
      <c r="C8155" t="s">
        <v>228889</v>
      </c>
      <c r="E8155" s="1">
        <v>36892</v>
      </c>
      <c r="F8155">
        <v>17891363</v>
      </c>
    </row>
    <row r="8156" spans="1:6" x14ac:dyDescent="0.25">
      <c r="A8156" t="s">
        <v>243695</v>
      </c>
      <c r="B8156" t="s">
        <v>243696</v>
      </c>
      <c r="C8156" t="s">
        <v>228873</v>
      </c>
      <c r="E8156" s="1">
        <v>40400</v>
      </c>
      <c r="F8156">
        <v>21500000</v>
      </c>
    </row>
    <row r="8157" spans="1:6" x14ac:dyDescent="0.25">
      <c r="A8157" t="s">
        <v>243697</v>
      </c>
      <c r="B8157" t="s">
        <v>243698</v>
      </c>
      <c r="C8157" t="s">
        <v>228873</v>
      </c>
      <c r="E8157" t="s">
        <v>88612</v>
      </c>
      <c r="F8157">
        <v>30000000</v>
      </c>
    </row>
    <row r="8158" spans="1:6" x14ac:dyDescent="0.25">
      <c r="A8158" t="s">
        <v>243695</v>
      </c>
      <c r="B8158" t="s">
        <v>243699</v>
      </c>
      <c r="C8158" t="s">
        <v>228927</v>
      </c>
      <c r="E8158" t="s">
        <v>33288</v>
      </c>
      <c r="F8158">
        <v>10000000</v>
      </c>
    </row>
    <row r="8159" spans="1:6" x14ac:dyDescent="0.25">
      <c r="A8159" t="s">
        <v>243697</v>
      </c>
      <c r="B8159" t="s">
        <v>243700</v>
      </c>
      <c r="C8159" t="s">
        <v>228927</v>
      </c>
      <c r="E8159" t="s">
        <v>123080</v>
      </c>
      <c r="F8159">
        <v>15000000</v>
      </c>
    </row>
    <row r="8160" spans="1:6" x14ac:dyDescent="0.25">
      <c r="A8160" t="s">
        <v>243695</v>
      </c>
      <c r="B8160" t="s">
        <v>243701</v>
      </c>
      <c r="C8160" t="s">
        <v>228927</v>
      </c>
      <c r="E8160" t="s">
        <v>38253</v>
      </c>
      <c r="F8160">
        <v>22500000</v>
      </c>
    </row>
    <row r="8161" spans="1:6" x14ac:dyDescent="0.25">
      <c r="A8161" t="s">
        <v>243697</v>
      </c>
      <c r="B8161" t="s">
        <v>243702</v>
      </c>
      <c r="C8161" t="s">
        <v>228873</v>
      </c>
      <c r="D8161" t="s">
        <v>229145</v>
      </c>
      <c r="E8161" t="s">
        <v>102197</v>
      </c>
      <c r="F8161">
        <v>37000000</v>
      </c>
    </row>
    <row r="8162" spans="1:6" x14ac:dyDescent="0.25">
      <c r="A8162" t="s">
        <v>243703</v>
      </c>
      <c r="B8162" t="s">
        <v>243704</v>
      </c>
      <c r="C8162" t="s">
        <v>228873</v>
      </c>
      <c r="E8162" t="s">
        <v>21653</v>
      </c>
      <c r="F8162">
        <v>2132595</v>
      </c>
    </row>
    <row r="8163" spans="1:6" x14ac:dyDescent="0.25">
      <c r="A8163" t="s">
        <v>243705</v>
      </c>
      <c r="B8163" t="s">
        <v>243706</v>
      </c>
      <c r="C8163" t="s">
        <v>228873</v>
      </c>
      <c r="E8163" s="1">
        <v>41223</v>
      </c>
      <c r="F8163">
        <v>12800000</v>
      </c>
    </row>
    <row r="8164" spans="1:6" x14ac:dyDescent="0.25">
      <c r="A8164" t="s">
        <v>243703</v>
      </c>
      <c r="B8164" t="s">
        <v>243707</v>
      </c>
      <c r="C8164" t="s">
        <v>228927</v>
      </c>
      <c r="E8164" t="s">
        <v>22702</v>
      </c>
      <c r="F8164">
        <v>5000000</v>
      </c>
    </row>
    <row r="8165" spans="1:6" x14ac:dyDescent="0.25">
      <c r="A8165" t="s">
        <v>243708</v>
      </c>
      <c r="B8165" t="s">
        <v>243709</v>
      </c>
      <c r="C8165" t="s">
        <v>228909</v>
      </c>
      <c r="E8165" s="1">
        <v>41915</v>
      </c>
      <c r="F8165">
        <v>100000</v>
      </c>
    </row>
    <row r="8166" spans="1:6" x14ac:dyDescent="0.25">
      <c r="A8166" t="s">
        <v>243710</v>
      </c>
      <c r="B8166" t="s">
        <v>243711</v>
      </c>
      <c r="C8166" t="s">
        <v>228873</v>
      </c>
      <c r="D8166" t="s">
        <v>228877</v>
      </c>
      <c r="E8166" s="1">
        <v>41924</v>
      </c>
    </row>
    <row r="8167" spans="1:6" x14ac:dyDescent="0.25">
      <c r="A8167" t="s">
        <v>243712</v>
      </c>
      <c r="B8167" t="s">
        <v>243713</v>
      </c>
      <c r="C8167" t="s">
        <v>228916</v>
      </c>
      <c r="E8167" t="s">
        <v>243714</v>
      </c>
      <c r="F8167">
        <v>100000000</v>
      </c>
    </row>
    <row r="8168" spans="1:6" x14ac:dyDescent="0.25">
      <c r="A8168" t="s">
        <v>243715</v>
      </c>
      <c r="B8168" t="s">
        <v>243716</v>
      </c>
      <c r="C8168" t="s">
        <v>228873</v>
      </c>
      <c r="D8168" t="s">
        <v>228874</v>
      </c>
      <c r="E8168" t="s">
        <v>239448</v>
      </c>
      <c r="F8168">
        <v>10000000</v>
      </c>
    </row>
    <row r="8169" spans="1:6" x14ac:dyDescent="0.25">
      <c r="A8169" t="s">
        <v>243717</v>
      </c>
      <c r="B8169" t="s">
        <v>243718</v>
      </c>
      <c r="C8169" t="s">
        <v>228873</v>
      </c>
      <c r="E8169" t="s">
        <v>223345</v>
      </c>
      <c r="F8169">
        <v>654000</v>
      </c>
    </row>
    <row r="8170" spans="1:6" x14ac:dyDescent="0.25">
      <c r="A8170" t="s">
        <v>243719</v>
      </c>
      <c r="B8170" t="s">
        <v>243720</v>
      </c>
      <c r="C8170" t="s">
        <v>228916</v>
      </c>
      <c r="E8170" s="1">
        <v>41643</v>
      </c>
      <c r="F8170">
        <v>2500000</v>
      </c>
    </row>
    <row r="8171" spans="1:6" x14ac:dyDescent="0.25">
      <c r="A8171" t="s">
        <v>243721</v>
      </c>
      <c r="B8171" t="s">
        <v>243722</v>
      </c>
      <c r="C8171" t="s">
        <v>228880</v>
      </c>
      <c r="E8171" s="1">
        <v>41284</v>
      </c>
      <c r="F8171">
        <v>2500000</v>
      </c>
    </row>
    <row r="8172" spans="1:6" x14ac:dyDescent="0.25">
      <c r="A8172" t="s">
        <v>243719</v>
      </c>
      <c r="B8172" t="s">
        <v>243723</v>
      </c>
      <c r="C8172" t="s">
        <v>228873</v>
      </c>
      <c r="D8172" t="s">
        <v>228877</v>
      </c>
      <c r="E8172" t="s">
        <v>105585</v>
      </c>
      <c r="F8172">
        <v>15500000</v>
      </c>
    </row>
    <row r="8173" spans="1:6" x14ac:dyDescent="0.25">
      <c r="A8173" t="s">
        <v>243724</v>
      </c>
      <c r="B8173" t="s">
        <v>243725</v>
      </c>
      <c r="C8173" t="s">
        <v>228880</v>
      </c>
      <c r="E8173" t="s">
        <v>4634</v>
      </c>
      <c r="F8173">
        <v>400000</v>
      </c>
    </row>
    <row r="8174" spans="1:6" x14ac:dyDescent="0.25">
      <c r="A8174" t="s">
        <v>243726</v>
      </c>
      <c r="B8174" t="s">
        <v>243727</v>
      </c>
      <c r="C8174" t="s">
        <v>228873</v>
      </c>
      <c r="E8174" s="1">
        <v>41646</v>
      </c>
      <c r="F8174">
        <v>5025000</v>
      </c>
    </row>
    <row r="8175" spans="1:6" x14ac:dyDescent="0.25">
      <c r="A8175" t="s">
        <v>243728</v>
      </c>
      <c r="B8175" t="s">
        <v>243729</v>
      </c>
      <c r="C8175" t="s">
        <v>228927</v>
      </c>
      <c r="E8175" t="s">
        <v>8389</v>
      </c>
      <c r="F8175">
        <v>12000000</v>
      </c>
    </row>
    <row r="8176" spans="1:6" x14ac:dyDescent="0.25">
      <c r="A8176" t="s">
        <v>243730</v>
      </c>
      <c r="B8176" t="s">
        <v>243731</v>
      </c>
      <c r="C8176" t="s">
        <v>228873</v>
      </c>
      <c r="E8176" t="s">
        <v>8104</v>
      </c>
      <c r="F8176">
        <v>1700000</v>
      </c>
    </row>
    <row r="8177" spans="1:6" x14ac:dyDescent="0.25">
      <c r="A8177" t="s">
        <v>243732</v>
      </c>
      <c r="B8177" t="s">
        <v>243733</v>
      </c>
      <c r="C8177" t="s">
        <v>228919</v>
      </c>
      <c r="E8177" s="1">
        <v>41493</v>
      </c>
      <c r="F8177">
        <v>1250000</v>
      </c>
    </row>
    <row r="8178" spans="1:6" x14ac:dyDescent="0.25">
      <c r="A8178" t="s">
        <v>243734</v>
      </c>
      <c r="B8178" t="s">
        <v>243735</v>
      </c>
      <c r="C8178" t="s">
        <v>228873</v>
      </c>
      <c r="D8178" t="s">
        <v>228874</v>
      </c>
      <c r="E8178" s="1">
        <v>41646</v>
      </c>
      <c r="F8178">
        <v>5500004</v>
      </c>
    </row>
    <row r="8179" spans="1:6" x14ac:dyDescent="0.25">
      <c r="A8179" t="s">
        <v>243736</v>
      </c>
      <c r="B8179" t="s">
        <v>243737</v>
      </c>
      <c r="C8179" t="s">
        <v>228880</v>
      </c>
      <c r="E8179" s="1">
        <v>41463</v>
      </c>
      <c r="F8179">
        <v>1000000</v>
      </c>
    </row>
    <row r="8180" spans="1:6" x14ac:dyDescent="0.25">
      <c r="A8180" t="s">
        <v>243734</v>
      </c>
      <c r="B8180" t="s">
        <v>243738</v>
      </c>
      <c r="C8180" t="s">
        <v>228873</v>
      </c>
      <c r="D8180" t="s">
        <v>228877</v>
      </c>
      <c r="E8180" t="s">
        <v>232382</v>
      </c>
    </row>
    <row r="8181" spans="1:6" x14ac:dyDescent="0.25">
      <c r="A8181" t="s">
        <v>243736</v>
      </c>
      <c r="B8181" t="s">
        <v>243739</v>
      </c>
      <c r="C8181" t="s">
        <v>228873</v>
      </c>
      <c r="D8181" t="s">
        <v>228977</v>
      </c>
      <c r="E8181" s="1">
        <v>42010</v>
      </c>
      <c r="F8181">
        <v>15000000</v>
      </c>
    </row>
    <row r="8182" spans="1:6" x14ac:dyDescent="0.25">
      <c r="A8182" t="s">
        <v>243740</v>
      </c>
      <c r="B8182" t="s">
        <v>243741</v>
      </c>
      <c r="C8182" t="s">
        <v>228873</v>
      </c>
      <c r="D8182" t="s">
        <v>228877</v>
      </c>
      <c r="E8182" s="1">
        <v>40797</v>
      </c>
    </row>
    <row r="8183" spans="1:6" x14ac:dyDescent="0.25">
      <c r="A8183" t="s">
        <v>243742</v>
      </c>
      <c r="B8183" t="s">
        <v>243743</v>
      </c>
      <c r="C8183" t="s">
        <v>228873</v>
      </c>
      <c r="D8183" t="s">
        <v>228877</v>
      </c>
      <c r="E8183" s="1">
        <v>38263</v>
      </c>
      <c r="F8183">
        <v>57000000</v>
      </c>
    </row>
    <row r="8184" spans="1:6" x14ac:dyDescent="0.25">
      <c r="A8184" t="s">
        <v>243744</v>
      </c>
      <c r="B8184" t="s">
        <v>243745</v>
      </c>
      <c r="C8184" t="s">
        <v>228927</v>
      </c>
      <c r="E8184" t="s">
        <v>7078</v>
      </c>
      <c r="F8184">
        <v>1000000</v>
      </c>
    </row>
    <row r="8185" spans="1:6" x14ac:dyDescent="0.25">
      <c r="A8185" t="s">
        <v>243746</v>
      </c>
      <c r="B8185" t="s">
        <v>243747</v>
      </c>
      <c r="C8185" t="s">
        <v>228873</v>
      </c>
      <c r="D8185" t="s">
        <v>228877</v>
      </c>
      <c r="E8185" t="s">
        <v>233684</v>
      </c>
      <c r="F8185">
        <v>4250000</v>
      </c>
    </row>
    <row r="8186" spans="1:6" x14ac:dyDescent="0.25">
      <c r="A8186" t="s">
        <v>243748</v>
      </c>
      <c r="B8186" t="s">
        <v>243749</v>
      </c>
      <c r="C8186" t="s">
        <v>228873</v>
      </c>
      <c r="E8186" t="s">
        <v>4841</v>
      </c>
      <c r="F8186">
        <v>8450000</v>
      </c>
    </row>
    <row r="8187" spans="1:6" x14ac:dyDescent="0.25">
      <c r="A8187" t="s">
        <v>243750</v>
      </c>
      <c r="B8187" t="s">
        <v>243751</v>
      </c>
      <c r="C8187" t="s">
        <v>228873</v>
      </c>
      <c r="E8187" s="1">
        <v>42251</v>
      </c>
      <c r="F8187">
        <v>1800000</v>
      </c>
    </row>
    <row r="8188" spans="1:6" x14ac:dyDescent="0.25">
      <c r="A8188" t="s">
        <v>243752</v>
      </c>
      <c r="B8188" t="s">
        <v>243753</v>
      </c>
      <c r="C8188" t="s">
        <v>228873</v>
      </c>
      <c r="D8188" t="s">
        <v>228877</v>
      </c>
      <c r="E8188" s="1">
        <v>39304</v>
      </c>
      <c r="F8188">
        <v>1800000</v>
      </c>
    </row>
    <row r="8189" spans="1:6" x14ac:dyDescent="0.25">
      <c r="A8189" t="s">
        <v>243754</v>
      </c>
      <c r="B8189" t="s">
        <v>243755</v>
      </c>
      <c r="C8189" t="s">
        <v>228873</v>
      </c>
      <c r="D8189" t="s">
        <v>228874</v>
      </c>
      <c r="E8189" t="s">
        <v>44946</v>
      </c>
      <c r="F8189">
        <v>3500000</v>
      </c>
    </row>
    <row r="8190" spans="1:6" x14ac:dyDescent="0.25">
      <c r="A8190" t="s">
        <v>243752</v>
      </c>
      <c r="B8190" t="s">
        <v>243756</v>
      </c>
      <c r="C8190" t="s">
        <v>228873</v>
      </c>
      <c r="D8190" t="s">
        <v>228877</v>
      </c>
      <c r="E8190" s="1">
        <v>40730</v>
      </c>
      <c r="F8190">
        <v>1700000</v>
      </c>
    </row>
    <row r="8191" spans="1:6" x14ac:dyDescent="0.25">
      <c r="A8191" t="s">
        <v>243757</v>
      </c>
      <c r="B8191" t="s">
        <v>243758</v>
      </c>
      <c r="C8191" t="s">
        <v>228873</v>
      </c>
      <c r="D8191" t="s">
        <v>228877</v>
      </c>
      <c r="E8191" t="s">
        <v>235269</v>
      </c>
      <c r="F8191">
        <v>5000000</v>
      </c>
    </row>
    <row r="8192" spans="1:6" x14ac:dyDescent="0.25">
      <c r="A8192" t="s">
        <v>243759</v>
      </c>
      <c r="B8192" t="s">
        <v>243760</v>
      </c>
      <c r="C8192" t="s">
        <v>228873</v>
      </c>
      <c r="D8192" t="s">
        <v>228874</v>
      </c>
      <c r="E8192" t="s">
        <v>33122</v>
      </c>
    </row>
    <row r="8193" spans="1:6" x14ac:dyDescent="0.25">
      <c r="A8193" t="s">
        <v>243761</v>
      </c>
      <c r="B8193" t="s">
        <v>243762</v>
      </c>
      <c r="C8193" t="s">
        <v>228943</v>
      </c>
      <c r="E8193" s="1">
        <v>39087</v>
      </c>
      <c r="F8193">
        <v>375000</v>
      </c>
    </row>
    <row r="8194" spans="1:6" x14ac:dyDescent="0.25">
      <c r="A8194" t="s">
        <v>243763</v>
      </c>
      <c r="B8194" t="s">
        <v>243764</v>
      </c>
      <c r="C8194" t="s">
        <v>228880</v>
      </c>
      <c r="E8194" s="1">
        <v>41585</v>
      </c>
      <c r="F8194">
        <v>28000</v>
      </c>
    </row>
    <row r="8195" spans="1:6" x14ac:dyDescent="0.25">
      <c r="A8195" t="s">
        <v>243765</v>
      </c>
      <c r="B8195" t="s">
        <v>243766</v>
      </c>
      <c r="C8195" t="s">
        <v>228880</v>
      </c>
      <c r="E8195" t="s">
        <v>107073</v>
      </c>
    </row>
    <row r="8196" spans="1:6" x14ac:dyDescent="0.25">
      <c r="A8196" t="s">
        <v>243767</v>
      </c>
      <c r="B8196" t="s">
        <v>243768</v>
      </c>
      <c r="C8196" t="s">
        <v>228873</v>
      </c>
      <c r="E8196" t="s">
        <v>91388</v>
      </c>
      <c r="F8196">
        <v>2900000</v>
      </c>
    </row>
    <row r="8197" spans="1:6" x14ac:dyDescent="0.25">
      <c r="A8197" t="s">
        <v>243769</v>
      </c>
      <c r="B8197" t="s">
        <v>243770</v>
      </c>
      <c r="C8197" t="s">
        <v>228880</v>
      </c>
      <c r="E8197" s="1">
        <v>41275</v>
      </c>
    </row>
    <row r="8198" spans="1:6" x14ac:dyDescent="0.25">
      <c r="A8198" t="s">
        <v>243771</v>
      </c>
      <c r="B8198" t="s">
        <v>243772</v>
      </c>
      <c r="C8198" t="s">
        <v>228889</v>
      </c>
      <c r="E8198" s="1">
        <v>41916</v>
      </c>
    </row>
    <row r="8199" spans="1:6" x14ac:dyDescent="0.25">
      <c r="A8199" t="s">
        <v>243773</v>
      </c>
      <c r="B8199" t="s">
        <v>243774</v>
      </c>
      <c r="C8199" t="s">
        <v>228880</v>
      </c>
      <c r="E8199" t="s">
        <v>33855</v>
      </c>
      <c r="F8199">
        <v>40000</v>
      </c>
    </row>
    <row r="8200" spans="1:6" x14ac:dyDescent="0.25">
      <c r="A8200" t="s">
        <v>243775</v>
      </c>
      <c r="B8200" t="s">
        <v>243776</v>
      </c>
      <c r="C8200" t="s">
        <v>228916</v>
      </c>
      <c r="E8200" t="s">
        <v>65052</v>
      </c>
      <c r="F8200">
        <v>300000</v>
      </c>
    </row>
    <row r="8201" spans="1:6" x14ac:dyDescent="0.25">
      <c r="A8201" t="s">
        <v>243777</v>
      </c>
      <c r="B8201" t="s">
        <v>243778</v>
      </c>
      <c r="C8201" t="s">
        <v>228880</v>
      </c>
      <c r="E8201" s="1">
        <v>41831</v>
      </c>
      <c r="F8201">
        <v>1500000</v>
      </c>
    </row>
    <row r="8202" spans="1:6" x14ac:dyDescent="0.25">
      <c r="A8202" t="s">
        <v>243779</v>
      </c>
      <c r="B8202" t="s">
        <v>243780</v>
      </c>
      <c r="C8202" t="s">
        <v>228880</v>
      </c>
      <c r="E8202" t="s">
        <v>24650</v>
      </c>
      <c r="F8202">
        <v>50000</v>
      </c>
    </row>
    <row r="8203" spans="1:6" x14ac:dyDescent="0.25">
      <c r="A8203" t="s">
        <v>243781</v>
      </c>
      <c r="B8203" t="s">
        <v>243782</v>
      </c>
      <c r="C8203" t="s">
        <v>228889</v>
      </c>
      <c r="E8203" t="s">
        <v>243783</v>
      </c>
    </row>
    <row r="8204" spans="1:6" x14ac:dyDescent="0.25">
      <c r="A8204" t="s">
        <v>243784</v>
      </c>
      <c r="B8204" t="s">
        <v>243785</v>
      </c>
      <c r="C8204" t="s">
        <v>228873</v>
      </c>
      <c r="E8204" s="1">
        <v>40001</v>
      </c>
      <c r="F8204">
        <v>20000000</v>
      </c>
    </row>
    <row r="8205" spans="1:6" x14ac:dyDescent="0.25">
      <c r="A8205" t="s">
        <v>243786</v>
      </c>
      <c r="B8205" t="s">
        <v>243787</v>
      </c>
      <c r="C8205" t="s">
        <v>229045</v>
      </c>
      <c r="E8205" t="s">
        <v>24351</v>
      </c>
      <c r="F8205">
        <v>145774</v>
      </c>
    </row>
    <row r="8206" spans="1:6" x14ac:dyDescent="0.25">
      <c r="A8206" t="s">
        <v>243788</v>
      </c>
      <c r="B8206" t="s">
        <v>243789</v>
      </c>
      <c r="C8206" t="s">
        <v>228927</v>
      </c>
      <c r="E8206" s="1">
        <v>40762</v>
      </c>
      <c r="F8206">
        <v>6000000</v>
      </c>
    </row>
    <row r="8207" spans="1:6" x14ac:dyDescent="0.25">
      <c r="A8207" t="s">
        <v>243790</v>
      </c>
      <c r="B8207" t="s">
        <v>243791</v>
      </c>
      <c r="C8207" t="s">
        <v>228909</v>
      </c>
      <c r="E8207" s="1">
        <v>41284</v>
      </c>
      <c r="F8207">
        <v>468489</v>
      </c>
    </row>
    <row r="8208" spans="1:6" x14ac:dyDescent="0.25">
      <c r="A8208" t="s">
        <v>243792</v>
      </c>
      <c r="B8208" t="s">
        <v>243793</v>
      </c>
      <c r="C8208" t="s">
        <v>228909</v>
      </c>
      <c r="E8208" t="s">
        <v>15390</v>
      </c>
      <c r="F8208">
        <v>100000</v>
      </c>
    </row>
    <row r="8209" spans="1:6" x14ac:dyDescent="0.25">
      <c r="A8209" t="s">
        <v>243794</v>
      </c>
      <c r="B8209" t="s">
        <v>243795</v>
      </c>
      <c r="C8209" t="s">
        <v>228873</v>
      </c>
      <c r="D8209" t="s">
        <v>228874</v>
      </c>
      <c r="E8209" t="s">
        <v>243796</v>
      </c>
      <c r="F8209">
        <v>4900000</v>
      </c>
    </row>
    <row r="8210" spans="1:6" x14ac:dyDescent="0.25">
      <c r="A8210" t="s">
        <v>243797</v>
      </c>
      <c r="B8210" t="s">
        <v>243798</v>
      </c>
      <c r="C8210" t="s">
        <v>228880</v>
      </c>
      <c r="E8210" s="1">
        <v>41277</v>
      </c>
    </row>
    <row r="8211" spans="1:6" x14ac:dyDescent="0.25">
      <c r="A8211" t="s">
        <v>243799</v>
      </c>
      <c r="B8211" t="s">
        <v>243800</v>
      </c>
      <c r="C8211" t="s">
        <v>228880</v>
      </c>
      <c r="E8211" s="1">
        <v>41284</v>
      </c>
    </row>
    <row r="8212" spans="1:6" x14ac:dyDescent="0.25">
      <c r="A8212" t="s">
        <v>243797</v>
      </c>
      <c r="B8212" t="s">
        <v>243801</v>
      </c>
      <c r="C8212" t="s">
        <v>228880</v>
      </c>
      <c r="E8212" s="1">
        <v>41700</v>
      </c>
      <c r="F8212">
        <v>535000</v>
      </c>
    </row>
    <row r="8213" spans="1:6" x14ac:dyDescent="0.25">
      <c r="A8213" t="s">
        <v>243799</v>
      </c>
      <c r="B8213" t="s">
        <v>243802</v>
      </c>
      <c r="C8213" t="s">
        <v>228880</v>
      </c>
      <c r="E8213" t="s">
        <v>36512</v>
      </c>
      <c r="F8213">
        <v>1000000</v>
      </c>
    </row>
    <row r="8214" spans="1:6" x14ac:dyDescent="0.25">
      <c r="A8214" t="s">
        <v>243803</v>
      </c>
      <c r="B8214" t="s">
        <v>243804</v>
      </c>
      <c r="C8214" t="s">
        <v>228880</v>
      </c>
      <c r="E8214" t="s">
        <v>39459</v>
      </c>
      <c r="F8214">
        <v>4000000</v>
      </c>
    </row>
    <row r="8215" spans="1:6" x14ac:dyDescent="0.25">
      <c r="A8215" t="s">
        <v>243805</v>
      </c>
      <c r="B8215" t="s">
        <v>243806</v>
      </c>
      <c r="C8215" t="s">
        <v>228873</v>
      </c>
      <c r="D8215" t="s">
        <v>228877</v>
      </c>
      <c r="E8215" s="1">
        <v>42189</v>
      </c>
      <c r="F8215">
        <v>11000000</v>
      </c>
    </row>
    <row r="8216" spans="1:6" x14ac:dyDescent="0.25">
      <c r="A8216" t="s">
        <v>243807</v>
      </c>
      <c r="B8216" t="s">
        <v>243808</v>
      </c>
      <c r="C8216" t="s">
        <v>228873</v>
      </c>
      <c r="D8216" t="s">
        <v>228877</v>
      </c>
      <c r="E8216" s="1">
        <v>38385</v>
      </c>
      <c r="F8216">
        <v>3000000</v>
      </c>
    </row>
    <row r="8217" spans="1:6" x14ac:dyDescent="0.25">
      <c r="A8217" t="s">
        <v>243809</v>
      </c>
      <c r="B8217" t="s">
        <v>243810</v>
      </c>
      <c r="C8217" t="s">
        <v>228873</v>
      </c>
      <c r="E8217" t="s">
        <v>32604</v>
      </c>
      <c r="F8217">
        <v>200000</v>
      </c>
    </row>
    <row r="8218" spans="1:6" x14ac:dyDescent="0.25">
      <c r="A8218" t="s">
        <v>243811</v>
      </c>
      <c r="B8218" t="s">
        <v>243812</v>
      </c>
      <c r="C8218" t="s">
        <v>228909</v>
      </c>
      <c r="E8218" t="s">
        <v>17375</v>
      </c>
      <c r="F8218">
        <v>4486920</v>
      </c>
    </row>
    <row r="8219" spans="1:6" x14ac:dyDescent="0.25">
      <c r="A8219" t="s">
        <v>243813</v>
      </c>
      <c r="B8219" t="s">
        <v>243814</v>
      </c>
      <c r="C8219" t="s">
        <v>228873</v>
      </c>
      <c r="D8219" t="s">
        <v>229145</v>
      </c>
      <c r="E8219" t="s">
        <v>156398</v>
      </c>
      <c r="F8219">
        <v>20800000</v>
      </c>
    </row>
    <row r="8220" spans="1:6" x14ac:dyDescent="0.25">
      <c r="A8220" t="s">
        <v>243815</v>
      </c>
      <c r="B8220" t="s">
        <v>243816</v>
      </c>
      <c r="C8220" t="s">
        <v>228873</v>
      </c>
      <c r="D8220" t="s">
        <v>229206</v>
      </c>
      <c r="E8220" s="1">
        <v>40552</v>
      </c>
      <c r="F8220">
        <v>20000000</v>
      </c>
    </row>
    <row r="8221" spans="1:6" x14ac:dyDescent="0.25">
      <c r="A8221" t="s">
        <v>243813</v>
      </c>
      <c r="B8221" t="s">
        <v>243817</v>
      </c>
      <c r="C8221" t="s">
        <v>228873</v>
      </c>
      <c r="E8221" s="1">
        <v>39855</v>
      </c>
      <c r="F8221">
        <v>10000000</v>
      </c>
    </row>
    <row r="8222" spans="1:6" x14ac:dyDescent="0.25">
      <c r="A8222" t="s">
        <v>243818</v>
      </c>
      <c r="B8222" t="s">
        <v>243819</v>
      </c>
      <c r="C8222" t="s">
        <v>228889</v>
      </c>
      <c r="E8222" t="s">
        <v>243820</v>
      </c>
      <c r="F8222">
        <v>1000000</v>
      </c>
    </row>
    <row r="8223" spans="1:6" x14ac:dyDescent="0.25">
      <c r="A8223" t="s">
        <v>243821</v>
      </c>
      <c r="B8223" t="s">
        <v>243822</v>
      </c>
      <c r="C8223" t="s">
        <v>228889</v>
      </c>
      <c r="E8223" t="s">
        <v>243823</v>
      </c>
    </row>
    <row r="8224" spans="1:6" x14ac:dyDescent="0.25">
      <c r="A8224" t="s">
        <v>243824</v>
      </c>
      <c r="B8224" t="s">
        <v>243825</v>
      </c>
      <c r="C8224" t="s">
        <v>228880</v>
      </c>
      <c r="E8224" s="1">
        <v>41282</v>
      </c>
      <c r="F8224">
        <v>40000</v>
      </c>
    </row>
    <row r="8225" spans="1:6" x14ac:dyDescent="0.25">
      <c r="A8225" t="s">
        <v>243826</v>
      </c>
      <c r="B8225" t="s">
        <v>243827</v>
      </c>
      <c r="C8225" t="s">
        <v>228880</v>
      </c>
      <c r="E8225" t="s">
        <v>17651</v>
      </c>
      <c r="F8225">
        <v>130000</v>
      </c>
    </row>
    <row r="8226" spans="1:6" x14ac:dyDescent="0.25">
      <c r="A8226" t="s">
        <v>243828</v>
      </c>
      <c r="B8226" t="s">
        <v>243829</v>
      </c>
      <c r="C8226" t="s">
        <v>228880</v>
      </c>
      <c r="E8226" t="s">
        <v>196194</v>
      </c>
      <c r="F8226">
        <v>98000</v>
      </c>
    </row>
    <row r="8227" spans="1:6" x14ac:dyDescent="0.25">
      <c r="A8227" t="s">
        <v>243830</v>
      </c>
      <c r="B8227" t="s">
        <v>243831</v>
      </c>
      <c r="C8227" t="s">
        <v>228873</v>
      </c>
      <c r="D8227" t="s">
        <v>228877</v>
      </c>
      <c r="E8227" t="s">
        <v>54538</v>
      </c>
      <c r="F8227">
        <v>1700000</v>
      </c>
    </row>
    <row r="8228" spans="1:6" x14ac:dyDescent="0.25">
      <c r="A8228" t="s">
        <v>243832</v>
      </c>
      <c r="B8228" t="s">
        <v>243833</v>
      </c>
      <c r="C8228" t="s">
        <v>228873</v>
      </c>
      <c r="D8228" t="s">
        <v>228874</v>
      </c>
      <c r="E8228" s="1">
        <v>40634</v>
      </c>
      <c r="F8228">
        <v>4000000</v>
      </c>
    </row>
    <row r="8229" spans="1:6" x14ac:dyDescent="0.25">
      <c r="A8229" t="s">
        <v>243834</v>
      </c>
      <c r="B8229" t="s">
        <v>243835</v>
      </c>
      <c r="C8229" t="s">
        <v>228880</v>
      </c>
      <c r="E8229" t="s">
        <v>42720</v>
      </c>
      <c r="F8229">
        <v>40000</v>
      </c>
    </row>
    <row r="8230" spans="1:6" x14ac:dyDescent="0.25">
      <c r="A8230" t="s">
        <v>243836</v>
      </c>
      <c r="B8230" t="s">
        <v>243837</v>
      </c>
      <c r="C8230" t="s">
        <v>228889</v>
      </c>
      <c r="E8230" s="1">
        <v>39758</v>
      </c>
    </row>
    <row r="8231" spans="1:6" x14ac:dyDescent="0.25">
      <c r="A8231" t="s">
        <v>243838</v>
      </c>
      <c r="B8231" t="s">
        <v>243839</v>
      </c>
      <c r="C8231" t="s">
        <v>228873</v>
      </c>
      <c r="E8231" t="s">
        <v>153172</v>
      </c>
      <c r="F8231">
        <v>250000</v>
      </c>
    </row>
    <row r="8232" spans="1:6" x14ac:dyDescent="0.25">
      <c r="A8232" t="s">
        <v>243840</v>
      </c>
      <c r="B8232" t="s">
        <v>243841</v>
      </c>
      <c r="C8232" t="s">
        <v>228909</v>
      </c>
      <c r="E8232" t="s">
        <v>47032</v>
      </c>
    </row>
    <row r="8233" spans="1:6" x14ac:dyDescent="0.25">
      <c r="A8233" t="s">
        <v>243842</v>
      </c>
      <c r="B8233" t="s">
        <v>243843</v>
      </c>
      <c r="C8233" t="s">
        <v>228873</v>
      </c>
      <c r="D8233" t="s">
        <v>228874</v>
      </c>
      <c r="E8233" s="1">
        <v>39089</v>
      </c>
      <c r="F8233">
        <v>10000000</v>
      </c>
    </row>
    <row r="8234" spans="1:6" x14ac:dyDescent="0.25">
      <c r="A8234" t="s">
        <v>243844</v>
      </c>
      <c r="B8234" t="s">
        <v>243845</v>
      </c>
      <c r="C8234" t="s">
        <v>228873</v>
      </c>
      <c r="D8234" t="s">
        <v>228977</v>
      </c>
      <c r="E8234" t="s">
        <v>107855</v>
      </c>
      <c r="F8234">
        <v>6000000</v>
      </c>
    </row>
    <row r="8235" spans="1:6" x14ac:dyDescent="0.25">
      <c r="A8235" t="s">
        <v>243842</v>
      </c>
      <c r="B8235" t="s">
        <v>243846</v>
      </c>
      <c r="C8235" t="s">
        <v>228873</v>
      </c>
      <c r="D8235" t="s">
        <v>228877</v>
      </c>
      <c r="E8235" s="1">
        <v>38718</v>
      </c>
      <c r="F8235">
        <v>5400000</v>
      </c>
    </row>
    <row r="8236" spans="1:6" x14ac:dyDescent="0.25">
      <c r="A8236" t="s">
        <v>243847</v>
      </c>
      <c r="B8236" t="s">
        <v>243848</v>
      </c>
      <c r="C8236" t="s">
        <v>228873</v>
      </c>
      <c r="E8236" t="s">
        <v>23807</v>
      </c>
      <c r="F8236">
        <v>5700000</v>
      </c>
    </row>
    <row r="8237" spans="1:6" x14ac:dyDescent="0.25">
      <c r="A8237" t="s">
        <v>243849</v>
      </c>
      <c r="B8237" t="s">
        <v>243850</v>
      </c>
      <c r="C8237" t="s">
        <v>228873</v>
      </c>
      <c r="E8237" t="s">
        <v>17410</v>
      </c>
      <c r="F8237">
        <v>89344</v>
      </c>
    </row>
    <row r="8238" spans="1:6" x14ac:dyDescent="0.25">
      <c r="A8238" t="s">
        <v>243851</v>
      </c>
      <c r="B8238" t="s">
        <v>243852</v>
      </c>
      <c r="C8238" t="s">
        <v>228873</v>
      </c>
      <c r="E8238" t="s">
        <v>3886</v>
      </c>
      <c r="F8238">
        <v>180000</v>
      </c>
    </row>
    <row r="8239" spans="1:6" x14ac:dyDescent="0.25">
      <c r="A8239" t="s">
        <v>243853</v>
      </c>
      <c r="B8239" t="s">
        <v>243854</v>
      </c>
      <c r="C8239" t="s">
        <v>228873</v>
      </c>
      <c r="D8239" t="s">
        <v>228877</v>
      </c>
      <c r="E8239" t="s">
        <v>411</v>
      </c>
      <c r="F8239">
        <v>5500000</v>
      </c>
    </row>
    <row r="8240" spans="1:6" x14ac:dyDescent="0.25">
      <c r="A8240" t="s">
        <v>243855</v>
      </c>
      <c r="B8240" t="s">
        <v>243856</v>
      </c>
      <c r="C8240" t="s">
        <v>228880</v>
      </c>
      <c r="E8240" t="s">
        <v>234748</v>
      </c>
      <c r="F8240">
        <v>1000000</v>
      </c>
    </row>
    <row r="8241" spans="1:6" x14ac:dyDescent="0.25">
      <c r="A8241" t="s">
        <v>243853</v>
      </c>
      <c r="B8241" t="s">
        <v>243857</v>
      </c>
      <c r="C8241" t="s">
        <v>228873</v>
      </c>
      <c r="D8241" t="s">
        <v>228874</v>
      </c>
      <c r="E8241" t="s">
        <v>90224</v>
      </c>
      <c r="F8241">
        <v>6750000</v>
      </c>
    </row>
    <row r="8242" spans="1:6" x14ac:dyDescent="0.25">
      <c r="A8242" t="s">
        <v>243855</v>
      </c>
      <c r="B8242" t="s">
        <v>243858</v>
      </c>
      <c r="C8242" t="s">
        <v>228916</v>
      </c>
      <c r="E8242" s="1">
        <v>40913</v>
      </c>
      <c r="F8242">
        <v>500000</v>
      </c>
    </row>
    <row r="8243" spans="1:6" x14ac:dyDescent="0.25">
      <c r="A8243" t="s">
        <v>243859</v>
      </c>
      <c r="B8243" t="s">
        <v>243860</v>
      </c>
      <c r="C8243" t="s">
        <v>228927</v>
      </c>
      <c r="E8243" t="s">
        <v>179972</v>
      </c>
      <c r="F8243">
        <v>300000</v>
      </c>
    </row>
    <row r="8244" spans="1:6" x14ac:dyDescent="0.25">
      <c r="A8244" t="s">
        <v>243861</v>
      </c>
      <c r="B8244" t="s">
        <v>243862</v>
      </c>
      <c r="C8244" t="s">
        <v>228927</v>
      </c>
      <c r="E8244" s="1">
        <v>40555</v>
      </c>
      <c r="F8244">
        <v>740000</v>
      </c>
    </row>
    <row r="8245" spans="1:6" x14ac:dyDescent="0.25">
      <c r="A8245" t="s">
        <v>243859</v>
      </c>
      <c r="B8245" t="s">
        <v>243863</v>
      </c>
      <c r="C8245" t="s">
        <v>228927</v>
      </c>
      <c r="E8245" s="1">
        <v>40703</v>
      </c>
      <c r="F8245">
        <v>400000</v>
      </c>
    </row>
    <row r="8246" spans="1:6" x14ac:dyDescent="0.25">
      <c r="A8246" t="s">
        <v>243861</v>
      </c>
      <c r="B8246" t="s">
        <v>243864</v>
      </c>
      <c r="C8246" t="s">
        <v>228873</v>
      </c>
      <c r="E8246" t="s">
        <v>37725</v>
      </c>
      <c r="F8246">
        <v>600000</v>
      </c>
    </row>
    <row r="8247" spans="1:6" x14ac:dyDescent="0.25">
      <c r="A8247" t="s">
        <v>243859</v>
      </c>
      <c r="B8247" t="s">
        <v>243865</v>
      </c>
      <c r="C8247" t="s">
        <v>228927</v>
      </c>
      <c r="E8247" t="s">
        <v>52753</v>
      </c>
      <c r="F8247">
        <v>700000</v>
      </c>
    </row>
    <row r="8248" spans="1:6" x14ac:dyDescent="0.25">
      <c r="A8248" t="s">
        <v>243866</v>
      </c>
      <c r="B8248" t="s">
        <v>243867</v>
      </c>
      <c r="C8248" t="s">
        <v>228916</v>
      </c>
      <c r="E8248" s="1">
        <v>41282</v>
      </c>
    </row>
    <row r="8249" spans="1:6" x14ac:dyDescent="0.25">
      <c r="A8249" t="s">
        <v>243868</v>
      </c>
      <c r="B8249" t="s">
        <v>243869</v>
      </c>
      <c r="C8249" t="s">
        <v>228873</v>
      </c>
      <c r="E8249" t="s">
        <v>86980</v>
      </c>
      <c r="F8249">
        <v>30000000</v>
      </c>
    </row>
    <row r="8250" spans="1:6" x14ac:dyDescent="0.25">
      <c r="A8250" t="s">
        <v>243870</v>
      </c>
      <c r="B8250" t="s">
        <v>243871</v>
      </c>
      <c r="C8250" t="s">
        <v>228873</v>
      </c>
      <c r="E8250" s="1">
        <v>40366</v>
      </c>
      <c r="F8250">
        <v>1580725</v>
      </c>
    </row>
    <row r="8251" spans="1:6" x14ac:dyDescent="0.25">
      <c r="A8251" t="s">
        <v>243868</v>
      </c>
      <c r="B8251" t="s">
        <v>243872</v>
      </c>
      <c r="C8251" t="s">
        <v>228873</v>
      </c>
      <c r="D8251" t="s">
        <v>228977</v>
      </c>
      <c r="E8251" t="s">
        <v>64368</v>
      </c>
      <c r="F8251">
        <v>12500000</v>
      </c>
    </row>
    <row r="8252" spans="1:6" x14ac:dyDescent="0.25">
      <c r="A8252" t="s">
        <v>243870</v>
      </c>
      <c r="B8252" t="s">
        <v>243873</v>
      </c>
      <c r="C8252" t="s">
        <v>228873</v>
      </c>
      <c r="E8252" t="s">
        <v>12435</v>
      </c>
      <c r="F8252">
        <v>7000000</v>
      </c>
    </row>
    <row r="8253" spans="1:6" x14ac:dyDescent="0.25">
      <c r="A8253" t="s">
        <v>243868</v>
      </c>
      <c r="B8253" t="s">
        <v>243874</v>
      </c>
      <c r="C8253" t="s">
        <v>228873</v>
      </c>
      <c r="D8253" t="s">
        <v>228877</v>
      </c>
      <c r="E8253" s="1">
        <v>40848</v>
      </c>
      <c r="F8253">
        <v>8000000</v>
      </c>
    </row>
    <row r="8254" spans="1:6" x14ac:dyDescent="0.25">
      <c r="A8254" t="s">
        <v>243870</v>
      </c>
      <c r="B8254" t="s">
        <v>243875</v>
      </c>
      <c r="C8254" t="s">
        <v>228873</v>
      </c>
      <c r="D8254" t="s">
        <v>228877</v>
      </c>
      <c r="E8254" t="s">
        <v>11785</v>
      </c>
      <c r="F8254">
        <v>1600000</v>
      </c>
    </row>
    <row r="8255" spans="1:6" x14ac:dyDescent="0.25">
      <c r="A8255" t="s">
        <v>243868</v>
      </c>
      <c r="B8255" t="s">
        <v>243876</v>
      </c>
      <c r="C8255" t="s">
        <v>228873</v>
      </c>
      <c r="D8255" t="s">
        <v>228874</v>
      </c>
      <c r="E8255" t="s">
        <v>34617</v>
      </c>
      <c r="F8255">
        <v>11000000</v>
      </c>
    </row>
    <row r="8256" spans="1:6" x14ac:dyDescent="0.25">
      <c r="A8256" t="s">
        <v>243870</v>
      </c>
      <c r="B8256" t="s">
        <v>243877</v>
      </c>
      <c r="C8256" t="s">
        <v>228927</v>
      </c>
      <c r="E8256" t="s">
        <v>38915</v>
      </c>
      <c r="F8256">
        <v>8000000</v>
      </c>
    </row>
    <row r="8257" spans="1:6" x14ac:dyDescent="0.25">
      <c r="A8257" t="s">
        <v>243868</v>
      </c>
      <c r="B8257" t="s">
        <v>243878</v>
      </c>
      <c r="C8257" t="s">
        <v>228927</v>
      </c>
      <c r="E8257" t="s">
        <v>12435</v>
      </c>
      <c r="F8257">
        <v>25000000</v>
      </c>
    </row>
    <row r="8258" spans="1:6" x14ac:dyDescent="0.25">
      <c r="A8258" t="s">
        <v>243879</v>
      </c>
      <c r="B8258" t="s">
        <v>243880</v>
      </c>
      <c r="C8258" t="s">
        <v>228909</v>
      </c>
      <c r="E8258" t="s">
        <v>30355</v>
      </c>
    </row>
    <row r="8259" spans="1:6" x14ac:dyDescent="0.25">
      <c r="A8259" t="s">
        <v>243881</v>
      </c>
      <c r="B8259" t="s">
        <v>243882</v>
      </c>
      <c r="C8259" t="s">
        <v>228873</v>
      </c>
      <c r="D8259" t="s">
        <v>228877</v>
      </c>
      <c r="E8259" t="s">
        <v>236039</v>
      </c>
      <c r="F8259">
        <v>5000000</v>
      </c>
    </row>
    <row r="8260" spans="1:6" x14ac:dyDescent="0.25">
      <c r="A8260" t="s">
        <v>243883</v>
      </c>
      <c r="B8260" t="s">
        <v>243884</v>
      </c>
      <c r="C8260" t="s">
        <v>228873</v>
      </c>
      <c r="D8260" t="s">
        <v>228877</v>
      </c>
      <c r="E8260" s="1">
        <v>39450</v>
      </c>
    </row>
    <row r="8261" spans="1:6" x14ac:dyDescent="0.25">
      <c r="A8261" t="s">
        <v>243885</v>
      </c>
      <c r="B8261" t="s">
        <v>243886</v>
      </c>
      <c r="C8261" t="s">
        <v>228873</v>
      </c>
      <c r="D8261" t="s">
        <v>228977</v>
      </c>
      <c r="E8261" s="1">
        <v>39820</v>
      </c>
    </row>
    <row r="8262" spans="1:6" x14ac:dyDescent="0.25">
      <c r="A8262" t="s">
        <v>243883</v>
      </c>
      <c r="B8262" t="s">
        <v>243887</v>
      </c>
      <c r="C8262" t="s">
        <v>228927</v>
      </c>
      <c r="E8262" s="1">
        <v>40546</v>
      </c>
    </row>
    <row r="8263" spans="1:6" x14ac:dyDescent="0.25">
      <c r="A8263" t="s">
        <v>243888</v>
      </c>
      <c r="B8263" t="s">
        <v>243889</v>
      </c>
      <c r="C8263" t="s">
        <v>228873</v>
      </c>
      <c r="D8263" t="s">
        <v>228877</v>
      </c>
      <c r="E8263" s="1">
        <v>40977</v>
      </c>
      <c r="F8263">
        <v>5000000</v>
      </c>
    </row>
    <row r="8264" spans="1:6" x14ac:dyDescent="0.25">
      <c r="A8264" t="s">
        <v>243890</v>
      </c>
      <c r="B8264" t="s">
        <v>243891</v>
      </c>
      <c r="C8264" t="s">
        <v>228873</v>
      </c>
      <c r="D8264" t="s">
        <v>228874</v>
      </c>
      <c r="E8264" s="1">
        <v>37991</v>
      </c>
      <c r="F8264">
        <v>6700000</v>
      </c>
    </row>
    <row r="8265" spans="1:6" x14ac:dyDescent="0.25">
      <c r="A8265" t="s">
        <v>243892</v>
      </c>
      <c r="B8265" t="s">
        <v>243893</v>
      </c>
      <c r="C8265" t="s">
        <v>228873</v>
      </c>
      <c r="D8265" t="s">
        <v>228877</v>
      </c>
      <c r="E8265" s="1">
        <v>37626</v>
      </c>
      <c r="F8265">
        <v>6200000</v>
      </c>
    </row>
    <row r="8266" spans="1:6" x14ac:dyDescent="0.25">
      <c r="A8266" t="s">
        <v>243894</v>
      </c>
      <c r="B8266" t="s">
        <v>243895</v>
      </c>
      <c r="C8266" t="s">
        <v>228889</v>
      </c>
      <c r="E8266" s="1">
        <v>33242</v>
      </c>
    </row>
    <row r="8267" spans="1:6" x14ac:dyDescent="0.25">
      <c r="A8267" t="s">
        <v>243896</v>
      </c>
      <c r="B8267" t="s">
        <v>243897</v>
      </c>
      <c r="C8267" t="s">
        <v>228873</v>
      </c>
      <c r="E8267" s="1">
        <v>38544</v>
      </c>
      <c r="F8267">
        <v>22420000</v>
      </c>
    </row>
    <row r="8268" spans="1:6" x14ac:dyDescent="0.25">
      <c r="A8268" t="s">
        <v>243898</v>
      </c>
      <c r="B8268" t="s">
        <v>243899</v>
      </c>
      <c r="C8268" t="s">
        <v>228943</v>
      </c>
      <c r="E8268" s="1">
        <v>38363</v>
      </c>
      <c r="F8268">
        <v>1000000</v>
      </c>
    </row>
    <row r="8269" spans="1:6" x14ac:dyDescent="0.25">
      <c r="A8269" t="s">
        <v>243900</v>
      </c>
      <c r="B8269" t="s">
        <v>243901</v>
      </c>
      <c r="C8269" t="s">
        <v>228873</v>
      </c>
      <c r="D8269" t="s">
        <v>228877</v>
      </c>
      <c r="E8269" s="1">
        <v>39087</v>
      </c>
      <c r="F8269">
        <v>5000000</v>
      </c>
    </row>
    <row r="8270" spans="1:6" x14ac:dyDescent="0.25">
      <c r="A8270" t="s">
        <v>243898</v>
      </c>
      <c r="B8270" t="s">
        <v>243902</v>
      </c>
      <c r="C8270" t="s">
        <v>228873</v>
      </c>
      <c r="D8270" t="s">
        <v>228977</v>
      </c>
      <c r="E8270" t="s">
        <v>45074</v>
      </c>
      <c r="F8270">
        <v>30000000</v>
      </c>
    </row>
    <row r="8271" spans="1:6" x14ac:dyDescent="0.25">
      <c r="A8271" t="s">
        <v>243900</v>
      </c>
      <c r="B8271" t="s">
        <v>243903</v>
      </c>
      <c r="C8271" t="s">
        <v>228873</v>
      </c>
      <c r="D8271" t="s">
        <v>228874</v>
      </c>
      <c r="E8271" t="s">
        <v>7078</v>
      </c>
      <c r="F8271">
        <v>17000000</v>
      </c>
    </row>
    <row r="8272" spans="1:6" x14ac:dyDescent="0.25">
      <c r="A8272" t="s">
        <v>243904</v>
      </c>
      <c r="B8272" t="s">
        <v>243905</v>
      </c>
      <c r="C8272" t="s">
        <v>228873</v>
      </c>
      <c r="E8272" t="s">
        <v>27444</v>
      </c>
      <c r="F8272">
        <v>60000000</v>
      </c>
    </row>
    <row r="8273" spans="1:6" x14ac:dyDescent="0.25">
      <c r="A8273" t="s">
        <v>243906</v>
      </c>
      <c r="B8273" t="s">
        <v>243907</v>
      </c>
      <c r="C8273" t="s">
        <v>228873</v>
      </c>
      <c r="D8273" t="s">
        <v>228977</v>
      </c>
      <c r="E8273" t="s">
        <v>243908</v>
      </c>
      <c r="F8273">
        <v>3000000</v>
      </c>
    </row>
    <row r="8274" spans="1:6" x14ac:dyDescent="0.25">
      <c r="A8274" t="s">
        <v>243909</v>
      </c>
      <c r="B8274" t="s">
        <v>243910</v>
      </c>
      <c r="C8274" t="s">
        <v>228873</v>
      </c>
      <c r="D8274" t="s">
        <v>228877</v>
      </c>
      <c r="E8274" t="s">
        <v>243911</v>
      </c>
    </row>
    <row r="8275" spans="1:6" x14ac:dyDescent="0.25">
      <c r="A8275" t="s">
        <v>243912</v>
      </c>
      <c r="B8275" t="s">
        <v>243913</v>
      </c>
      <c r="C8275" t="s">
        <v>228873</v>
      </c>
      <c r="D8275" t="s">
        <v>228977</v>
      </c>
      <c r="E8275" s="1">
        <v>39093</v>
      </c>
      <c r="F8275">
        <v>4000000</v>
      </c>
    </row>
    <row r="8276" spans="1:6" x14ac:dyDescent="0.25">
      <c r="A8276" t="s">
        <v>243909</v>
      </c>
      <c r="B8276" t="s">
        <v>243914</v>
      </c>
      <c r="C8276" t="s">
        <v>228873</v>
      </c>
      <c r="D8276" t="s">
        <v>228874</v>
      </c>
      <c r="E8276" s="1">
        <v>38332</v>
      </c>
    </row>
    <row r="8277" spans="1:6" x14ac:dyDescent="0.25">
      <c r="A8277" t="s">
        <v>243912</v>
      </c>
      <c r="B8277" t="s">
        <v>243915</v>
      </c>
      <c r="C8277" t="s">
        <v>228873</v>
      </c>
      <c r="E8277" s="1">
        <v>39574</v>
      </c>
      <c r="F8277">
        <v>4000000</v>
      </c>
    </row>
    <row r="8278" spans="1:6" x14ac:dyDescent="0.25">
      <c r="A8278" t="s">
        <v>243916</v>
      </c>
      <c r="B8278" t="s">
        <v>243917</v>
      </c>
      <c r="C8278" t="s">
        <v>228873</v>
      </c>
      <c r="E8278" t="s">
        <v>104376</v>
      </c>
      <c r="F8278">
        <v>4000000</v>
      </c>
    </row>
    <row r="8279" spans="1:6" x14ac:dyDescent="0.25">
      <c r="A8279" t="s">
        <v>243918</v>
      </c>
      <c r="B8279" t="s">
        <v>243919</v>
      </c>
      <c r="C8279" t="s">
        <v>228873</v>
      </c>
      <c r="D8279" t="s">
        <v>228874</v>
      </c>
      <c r="E8279" t="s">
        <v>33709</v>
      </c>
      <c r="F8279">
        <v>12500000</v>
      </c>
    </row>
    <row r="8280" spans="1:6" x14ac:dyDescent="0.25">
      <c r="A8280" t="s">
        <v>243920</v>
      </c>
      <c r="B8280" t="s">
        <v>243921</v>
      </c>
      <c r="C8280" t="s">
        <v>228873</v>
      </c>
      <c r="E8280" t="s">
        <v>8381</v>
      </c>
      <c r="F8280">
        <v>678000</v>
      </c>
    </row>
    <row r="8281" spans="1:6" x14ac:dyDescent="0.25">
      <c r="A8281" t="s">
        <v>243922</v>
      </c>
      <c r="B8281" t="s">
        <v>243923</v>
      </c>
      <c r="C8281" t="s">
        <v>228889</v>
      </c>
      <c r="E8281" s="1">
        <v>42005</v>
      </c>
    </row>
    <row r="8282" spans="1:6" x14ac:dyDescent="0.25">
      <c r="A8282" t="s">
        <v>243924</v>
      </c>
      <c r="B8282" t="s">
        <v>243925</v>
      </c>
      <c r="C8282" t="s">
        <v>228880</v>
      </c>
      <c r="E8282" s="1">
        <v>41275</v>
      </c>
    </row>
    <row r="8283" spans="1:6" x14ac:dyDescent="0.25">
      <c r="A8283" t="s">
        <v>243926</v>
      </c>
      <c r="B8283" t="s">
        <v>243927</v>
      </c>
      <c r="C8283" t="s">
        <v>228873</v>
      </c>
      <c r="E8283" t="s">
        <v>126126</v>
      </c>
      <c r="F8283">
        <v>50000000</v>
      </c>
    </row>
    <row r="8284" spans="1:6" x14ac:dyDescent="0.25">
      <c r="A8284" t="s">
        <v>243928</v>
      </c>
      <c r="B8284" t="s">
        <v>243929</v>
      </c>
      <c r="C8284" t="s">
        <v>228873</v>
      </c>
      <c r="E8284" s="1">
        <v>38364</v>
      </c>
    </row>
    <row r="8285" spans="1:6" x14ac:dyDescent="0.25">
      <c r="A8285" t="s">
        <v>243930</v>
      </c>
      <c r="B8285" t="s">
        <v>243931</v>
      </c>
      <c r="C8285" t="s">
        <v>228873</v>
      </c>
      <c r="D8285" t="s">
        <v>228877</v>
      </c>
      <c r="E8285" t="s">
        <v>515</v>
      </c>
      <c r="F8285">
        <v>5473908</v>
      </c>
    </row>
    <row r="8286" spans="1:6" x14ac:dyDescent="0.25">
      <c r="A8286" t="s">
        <v>243932</v>
      </c>
      <c r="B8286" t="s">
        <v>243933</v>
      </c>
      <c r="C8286" t="s">
        <v>228880</v>
      </c>
      <c r="E8286" s="1">
        <v>41282</v>
      </c>
      <c r="F8286">
        <v>450450</v>
      </c>
    </row>
    <row r="8287" spans="1:6" x14ac:dyDescent="0.25">
      <c r="A8287" t="s">
        <v>243934</v>
      </c>
      <c r="B8287" t="s">
        <v>243935</v>
      </c>
      <c r="C8287" t="s">
        <v>228880</v>
      </c>
      <c r="E8287" t="s">
        <v>24203</v>
      </c>
      <c r="F8287">
        <v>1500000</v>
      </c>
    </row>
    <row r="8288" spans="1:6" x14ac:dyDescent="0.25">
      <c r="A8288" t="s">
        <v>243936</v>
      </c>
      <c r="B8288" t="s">
        <v>243937</v>
      </c>
      <c r="C8288" t="s">
        <v>228880</v>
      </c>
      <c r="E8288" t="s">
        <v>22138</v>
      </c>
    </row>
    <row r="8289" spans="1:6" x14ac:dyDescent="0.25">
      <c r="A8289" t="s">
        <v>243938</v>
      </c>
      <c r="B8289" t="s">
        <v>243939</v>
      </c>
      <c r="C8289" t="s">
        <v>228889</v>
      </c>
      <c r="E8289" s="1">
        <v>40673</v>
      </c>
    </row>
    <row r="8290" spans="1:6" x14ac:dyDescent="0.25">
      <c r="A8290" t="s">
        <v>243940</v>
      </c>
      <c r="B8290" t="s">
        <v>243941</v>
      </c>
      <c r="C8290" t="s">
        <v>228880</v>
      </c>
      <c r="E8290" s="1">
        <v>41283</v>
      </c>
    </row>
    <row r="8291" spans="1:6" x14ac:dyDescent="0.25">
      <c r="A8291" t="s">
        <v>243942</v>
      </c>
      <c r="B8291" t="s">
        <v>243943</v>
      </c>
      <c r="C8291" t="s">
        <v>228889</v>
      </c>
      <c r="E8291" t="s">
        <v>60734</v>
      </c>
    </row>
    <row r="8292" spans="1:6" x14ac:dyDescent="0.25">
      <c r="A8292" t="s">
        <v>243944</v>
      </c>
      <c r="B8292" t="s">
        <v>243945</v>
      </c>
      <c r="C8292" t="s">
        <v>228943</v>
      </c>
      <c r="E8292" t="s">
        <v>39546</v>
      </c>
      <c r="F8292">
        <v>25000</v>
      </c>
    </row>
    <row r="8293" spans="1:6" x14ac:dyDescent="0.25">
      <c r="A8293" t="s">
        <v>243946</v>
      </c>
      <c r="B8293" t="s">
        <v>243947</v>
      </c>
      <c r="C8293" t="s">
        <v>228880</v>
      </c>
      <c r="E8293" t="s">
        <v>23046</v>
      </c>
      <c r="F8293">
        <v>1500000</v>
      </c>
    </row>
    <row r="8294" spans="1:6" x14ac:dyDescent="0.25">
      <c r="A8294" t="s">
        <v>243948</v>
      </c>
      <c r="B8294" t="s">
        <v>243949</v>
      </c>
      <c r="C8294" t="s">
        <v>228880</v>
      </c>
      <c r="E8294" t="s">
        <v>29870</v>
      </c>
      <c r="F8294">
        <v>1900000</v>
      </c>
    </row>
    <row r="8295" spans="1:6" x14ac:dyDescent="0.25">
      <c r="A8295" t="s">
        <v>243950</v>
      </c>
      <c r="B8295" t="s">
        <v>243951</v>
      </c>
      <c r="C8295" t="s">
        <v>228880</v>
      </c>
      <c r="E8295" s="1">
        <v>40546</v>
      </c>
    </row>
    <row r="8296" spans="1:6" x14ac:dyDescent="0.25">
      <c r="A8296" t="s">
        <v>243952</v>
      </c>
      <c r="B8296" t="s">
        <v>243953</v>
      </c>
      <c r="C8296" t="s">
        <v>228873</v>
      </c>
      <c r="E8296" t="s">
        <v>8104</v>
      </c>
    </row>
    <row r="8297" spans="1:6" x14ac:dyDescent="0.25">
      <c r="A8297" t="s">
        <v>243954</v>
      </c>
      <c r="B8297" t="s">
        <v>243955</v>
      </c>
      <c r="C8297" t="s">
        <v>228873</v>
      </c>
      <c r="E8297" s="1">
        <v>42189</v>
      </c>
      <c r="F8297">
        <v>2523550</v>
      </c>
    </row>
    <row r="8298" spans="1:6" x14ac:dyDescent="0.25">
      <c r="A8298" t="s">
        <v>243952</v>
      </c>
      <c r="B8298" t="s">
        <v>243956</v>
      </c>
      <c r="C8298" t="s">
        <v>228927</v>
      </c>
      <c r="E8298" t="s">
        <v>25928</v>
      </c>
      <c r="F8298">
        <v>800000</v>
      </c>
    </row>
    <row r="8299" spans="1:6" x14ac:dyDescent="0.25">
      <c r="A8299" t="s">
        <v>243954</v>
      </c>
      <c r="B8299" t="s">
        <v>243957</v>
      </c>
      <c r="C8299" t="s">
        <v>228927</v>
      </c>
      <c r="E8299" t="s">
        <v>31034</v>
      </c>
      <c r="F8299">
        <v>350000</v>
      </c>
    </row>
    <row r="8300" spans="1:6" x14ac:dyDescent="0.25">
      <c r="A8300" t="s">
        <v>243952</v>
      </c>
      <c r="B8300" t="s">
        <v>243958</v>
      </c>
      <c r="C8300" t="s">
        <v>229045</v>
      </c>
      <c r="E8300" t="s">
        <v>70283</v>
      </c>
      <c r="F8300">
        <v>25000</v>
      </c>
    </row>
    <row r="8301" spans="1:6" x14ac:dyDescent="0.25">
      <c r="A8301" t="s">
        <v>243959</v>
      </c>
      <c r="B8301" t="s">
        <v>243960</v>
      </c>
      <c r="C8301" t="s">
        <v>228880</v>
      </c>
      <c r="E8301" s="1">
        <v>40187</v>
      </c>
    </row>
    <row r="8302" spans="1:6" x14ac:dyDescent="0.25">
      <c r="A8302" t="s">
        <v>243961</v>
      </c>
      <c r="B8302" t="s">
        <v>243962</v>
      </c>
      <c r="C8302" t="s">
        <v>228873</v>
      </c>
      <c r="D8302" t="s">
        <v>228874</v>
      </c>
      <c r="E8302" s="1">
        <v>40185</v>
      </c>
    </row>
    <row r="8303" spans="1:6" x14ac:dyDescent="0.25">
      <c r="A8303" t="s">
        <v>243963</v>
      </c>
      <c r="B8303" t="s">
        <v>243964</v>
      </c>
      <c r="C8303" t="s">
        <v>228880</v>
      </c>
      <c r="E8303" s="1">
        <v>39814</v>
      </c>
    </row>
    <row r="8304" spans="1:6" x14ac:dyDescent="0.25">
      <c r="A8304" t="s">
        <v>243965</v>
      </c>
      <c r="B8304" t="s">
        <v>243966</v>
      </c>
      <c r="C8304" t="s">
        <v>228880</v>
      </c>
      <c r="E8304" t="s">
        <v>49245</v>
      </c>
      <c r="F8304">
        <v>300000</v>
      </c>
    </row>
    <row r="8305" spans="1:6" x14ac:dyDescent="0.25">
      <c r="A8305" t="s">
        <v>243967</v>
      </c>
      <c r="B8305" t="s">
        <v>243968</v>
      </c>
      <c r="C8305" t="s">
        <v>228880</v>
      </c>
      <c r="E8305" t="s">
        <v>203229</v>
      </c>
    </row>
    <row r="8306" spans="1:6" x14ac:dyDescent="0.25">
      <c r="A8306" t="s">
        <v>243969</v>
      </c>
      <c r="B8306" t="s">
        <v>243970</v>
      </c>
      <c r="C8306" t="s">
        <v>228880</v>
      </c>
      <c r="E8306" s="1">
        <v>41650</v>
      </c>
      <c r="F8306">
        <v>250000</v>
      </c>
    </row>
    <row r="8307" spans="1:6" x14ac:dyDescent="0.25">
      <c r="A8307" t="s">
        <v>243971</v>
      </c>
      <c r="B8307" t="s">
        <v>243972</v>
      </c>
      <c r="C8307" t="s">
        <v>228873</v>
      </c>
      <c r="D8307" t="s">
        <v>228877</v>
      </c>
      <c r="E8307" t="s">
        <v>104376</v>
      </c>
      <c r="F8307">
        <v>7700000</v>
      </c>
    </row>
    <row r="8308" spans="1:6" x14ac:dyDescent="0.25">
      <c r="A8308" t="s">
        <v>243973</v>
      </c>
      <c r="B8308" t="s">
        <v>243974</v>
      </c>
      <c r="C8308" t="s">
        <v>228873</v>
      </c>
      <c r="D8308" t="s">
        <v>228877</v>
      </c>
      <c r="E8308" s="1">
        <v>39086</v>
      </c>
    </row>
    <row r="8309" spans="1:6" x14ac:dyDescent="0.25">
      <c r="A8309" t="s">
        <v>243975</v>
      </c>
      <c r="B8309" t="s">
        <v>243976</v>
      </c>
      <c r="C8309" t="s">
        <v>228873</v>
      </c>
      <c r="D8309" t="s">
        <v>228877</v>
      </c>
      <c r="E8309" s="1">
        <v>37014</v>
      </c>
      <c r="F8309">
        <v>5300000</v>
      </c>
    </row>
    <row r="8310" spans="1:6" x14ac:dyDescent="0.25">
      <c r="A8310" t="s">
        <v>243977</v>
      </c>
      <c r="B8310" t="s">
        <v>243978</v>
      </c>
      <c r="C8310" t="s">
        <v>228889</v>
      </c>
      <c r="E8310" s="1">
        <v>41497</v>
      </c>
    </row>
    <row r="8311" spans="1:6" x14ac:dyDescent="0.25">
      <c r="A8311" t="s">
        <v>243979</v>
      </c>
      <c r="B8311" t="s">
        <v>243980</v>
      </c>
      <c r="C8311" t="s">
        <v>228873</v>
      </c>
      <c r="E8311" s="1">
        <v>38322</v>
      </c>
    </row>
    <row r="8312" spans="1:6" x14ac:dyDescent="0.25">
      <c r="A8312" t="s">
        <v>243981</v>
      </c>
      <c r="B8312" t="s">
        <v>243982</v>
      </c>
      <c r="C8312" t="s">
        <v>228873</v>
      </c>
      <c r="E8312" t="s">
        <v>230580</v>
      </c>
      <c r="F8312">
        <v>19999999</v>
      </c>
    </row>
    <row r="8313" spans="1:6" x14ac:dyDescent="0.25">
      <c r="A8313" t="s">
        <v>243983</v>
      </c>
      <c r="B8313" t="s">
        <v>243984</v>
      </c>
      <c r="C8313" t="s">
        <v>228873</v>
      </c>
      <c r="D8313" t="s">
        <v>228874</v>
      </c>
      <c r="E8313" s="1">
        <v>40758</v>
      </c>
      <c r="F8313">
        <v>13000000</v>
      </c>
    </row>
    <row r="8314" spans="1:6" x14ac:dyDescent="0.25">
      <c r="A8314" t="s">
        <v>243981</v>
      </c>
      <c r="B8314" t="s">
        <v>243985</v>
      </c>
      <c r="C8314" t="s">
        <v>228873</v>
      </c>
      <c r="D8314" t="s">
        <v>228977</v>
      </c>
      <c r="E8314" s="1">
        <v>41096</v>
      </c>
      <c r="F8314">
        <v>40400000</v>
      </c>
    </row>
    <row r="8315" spans="1:6" x14ac:dyDescent="0.25">
      <c r="A8315" t="s">
        <v>243983</v>
      </c>
      <c r="B8315" t="s">
        <v>243986</v>
      </c>
      <c r="C8315" t="s">
        <v>228873</v>
      </c>
      <c r="D8315" t="s">
        <v>228877</v>
      </c>
      <c r="E8315" s="1">
        <v>39452</v>
      </c>
      <c r="F8315">
        <v>6250000</v>
      </c>
    </row>
    <row r="8316" spans="1:6" x14ac:dyDescent="0.25">
      <c r="A8316" t="s">
        <v>243981</v>
      </c>
      <c r="B8316" t="s">
        <v>243987</v>
      </c>
      <c r="C8316" t="s">
        <v>228873</v>
      </c>
      <c r="D8316" t="s">
        <v>228874</v>
      </c>
      <c r="E8316" s="1">
        <v>40517</v>
      </c>
      <c r="F8316">
        <v>26500000</v>
      </c>
    </row>
    <row r="8317" spans="1:6" x14ac:dyDescent="0.25">
      <c r="A8317" t="s">
        <v>243983</v>
      </c>
      <c r="B8317" t="s">
        <v>243988</v>
      </c>
      <c r="C8317" t="s">
        <v>228889</v>
      </c>
      <c r="E8317" t="s">
        <v>6894</v>
      </c>
      <c r="F8317">
        <v>15000000</v>
      </c>
    </row>
    <row r="8318" spans="1:6" x14ac:dyDescent="0.25">
      <c r="A8318" t="s">
        <v>243981</v>
      </c>
      <c r="B8318" t="s">
        <v>243989</v>
      </c>
      <c r="C8318" t="s">
        <v>228927</v>
      </c>
      <c r="E8318" s="1">
        <v>41793</v>
      </c>
      <c r="F8318">
        <v>4984083</v>
      </c>
    </row>
    <row r="8319" spans="1:6" x14ac:dyDescent="0.25">
      <c r="A8319" t="s">
        <v>243990</v>
      </c>
      <c r="B8319" t="s">
        <v>243991</v>
      </c>
      <c r="C8319" t="s">
        <v>228927</v>
      </c>
      <c r="E8319" t="s">
        <v>5700</v>
      </c>
      <c r="F8319">
        <v>660000</v>
      </c>
    </row>
    <row r="8320" spans="1:6" x14ac:dyDescent="0.25">
      <c r="A8320" t="s">
        <v>243992</v>
      </c>
      <c r="B8320" t="s">
        <v>243993</v>
      </c>
      <c r="C8320" t="s">
        <v>228873</v>
      </c>
      <c r="E8320" t="s">
        <v>243994</v>
      </c>
      <c r="F8320">
        <v>16000000</v>
      </c>
    </row>
    <row r="8321" spans="1:6" x14ac:dyDescent="0.25">
      <c r="A8321" t="s">
        <v>243990</v>
      </c>
      <c r="B8321" t="s">
        <v>243995</v>
      </c>
      <c r="C8321" t="s">
        <v>228873</v>
      </c>
      <c r="D8321" t="s">
        <v>228874</v>
      </c>
      <c r="E8321" t="s">
        <v>8560</v>
      </c>
      <c r="F8321">
        <v>12000000</v>
      </c>
    </row>
    <row r="8322" spans="1:6" x14ac:dyDescent="0.25">
      <c r="A8322" t="s">
        <v>243992</v>
      </c>
      <c r="B8322" t="s">
        <v>243996</v>
      </c>
      <c r="C8322" t="s">
        <v>228873</v>
      </c>
      <c r="E8322" t="s">
        <v>54381</v>
      </c>
      <c r="F8322">
        <v>3600000</v>
      </c>
    </row>
    <row r="8323" spans="1:6" x14ac:dyDescent="0.25">
      <c r="A8323" t="s">
        <v>243990</v>
      </c>
      <c r="B8323" t="s">
        <v>243997</v>
      </c>
      <c r="C8323" t="s">
        <v>228873</v>
      </c>
      <c r="E8323" t="s">
        <v>239756</v>
      </c>
      <c r="F8323">
        <v>15000000</v>
      </c>
    </row>
    <row r="8324" spans="1:6" x14ac:dyDescent="0.25">
      <c r="A8324" t="s">
        <v>243992</v>
      </c>
      <c r="B8324" t="s">
        <v>243998</v>
      </c>
      <c r="C8324" t="s">
        <v>228927</v>
      </c>
      <c r="E8324" s="1">
        <v>41313</v>
      </c>
      <c r="F8324">
        <v>5949289</v>
      </c>
    </row>
    <row r="8325" spans="1:6" x14ac:dyDescent="0.25">
      <c r="A8325" t="s">
        <v>243999</v>
      </c>
      <c r="B8325" t="s">
        <v>244000</v>
      </c>
      <c r="C8325" t="s">
        <v>228873</v>
      </c>
      <c r="D8325" t="s">
        <v>228877</v>
      </c>
      <c r="E8325" s="1">
        <v>38723</v>
      </c>
      <c r="F8325">
        <v>49000000</v>
      </c>
    </row>
    <row r="8326" spans="1:6" x14ac:dyDescent="0.25">
      <c r="A8326" t="s">
        <v>244001</v>
      </c>
      <c r="B8326" t="s">
        <v>244002</v>
      </c>
      <c r="C8326" t="s">
        <v>228873</v>
      </c>
      <c r="D8326" t="s">
        <v>228874</v>
      </c>
      <c r="E8326" s="1">
        <v>39367</v>
      </c>
      <c r="F8326">
        <v>18500000</v>
      </c>
    </row>
    <row r="8327" spans="1:6" x14ac:dyDescent="0.25">
      <c r="A8327" t="s">
        <v>243999</v>
      </c>
      <c r="B8327" t="s">
        <v>244003</v>
      </c>
      <c r="C8327" t="s">
        <v>228873</v>
      </c>
      <c r="E8327" t="s">
        <v>35166</v>
      </c>
      <c r="F8327">
        <v>7500000</v>
      </c>
    </row>
    <row r="8328" spans="1:6" x14ac:dyDescent="0.25">
      <c r="A8328" t="s">
        <v>244001</v>
      </c>
      <c r="B8328" t="s">
        <v>244004</v>
      </c>
      <c r="C8328" t="s">
        <v>228873</v>
      </c>
      <c r="E8328" s="1">
        <v>40855</v>
      </c>
      <c r="F8328">
        <v>5000000</v>
      </c>
    </row>
    <row r="8329" spans="1:6" x14ac:dyDescent="0.25">
      <c r="A8329" t="s">
        <v>244005</v>
      </c>
      <c r="B8329" t="s">
        <v>244006</v>
      </c>
      <c r="C8329" t="s">
        <v>228927</v>
      </c>
      <c r="E8329" t="s">
        <v>30110</v>
      </c>
      <c r="F8329">
        <v>3200000</v>
      </c>
    </row>
    <row r="8330" spans="1:6" x14ac:dyDescent="0.25">
      <c r="A8330" t="s">
        <v>244007</v>
      </c>
      <c r="B8330" t="s">
        <v>244008</v>
      </c>
      <c r="C8330" t="s">
        <v>228873</v>
      </c>
      <c r="E8330" t="s">
        <v>1403</v>
      </c>
      <c r="F8330">
        <v>300000</v>
      </c>
    </row>
    <row r="8331" spans="1:6" x14ac:dyDescent="0.25">
      <c r="A8331" t="s">
        <v>244009</v>
      </c>
      <c r="B8331" t="s">
        <v>244010</v>
      </c>
      <c r="C8331" t="s">
        <v>228880</v>
      </c>
      <c r="E8331" t="s">
        <v>18953</v>
      </c>
      <c r="F8331">
        <v>32225</v>
      </c>
    </row>
    <row r="8332" spans="1:6" x14ac:dyDescent="0.25">
      <c r="A8332" t="s">
        <v>244011</v>
      </c>
      <c r="B8332" t="s">
        <v>244012</v>
      </c>
      <c r="C8332" t="s">
        <v>228880</v>
      </c>
      <c r="E8332" s="1">
        <v>41284</v>
      </c>
      <c r="F8332">
        <v>700000</v>
      </c>
    </row>
    <row r="8333" spans="1:6" x14ac:dyDescent="0.25">
      <c r="A8333" t="s">
        <v>244013</v>
      </c>
      <c r="B8333" t="s">
        <v>244014</v>
      </c>
      <c r="C8333" t="s">
        <v>228873</v>
      </c>
      <c r="D8333" t="s">
        <v>228877</v>
      </c>
      <c r="E8333" s="1">
        <v>40278</v>
      </c>
    </row>
    <row r="8334" spans="1:6" x14ac:dyDescent="0.25">
      <c r="A8334" t="s">
        <v>244015</v>
      </c>
      <c r="B8334" t="s">
        <v>244016</v>
      </c>
      <c r="C8334" t="s">
        <v>228873</v>
      </c>
      <c r="E8334" s="1">
        <v>40551</v>
      </c>
    </row>
    <row r="8335" spans="1:6" x14ac:dyDescent="0.25">
      <c r="A8335" t="s">
        <v>244017</v>
      </c>
      <c r="B8335" t="s">
        <v>244018</v>
      </c>
      <c r="C8335" t="s">
        <v>228919</v>
      </c>
      <c r="E8335" t="s">
        <v>232948</v>
      </c>
      <c r="F8335">
        <v>10000000</v>
      </c>
    </row>
    <row r="8336" spans="1:6" x14ac:dyDescent="0.25">
      <c r="A8336" t="s">
        <v>244019</v>
      </c>
      <c r="B8336" t="s">
        <v>244020</v>
      </c>
      <c r="C8336" t="s">
        <v>228873</v>
      </c>
      <c r="E8336" t="s">
        <v>233578</v>
      </c>
      <c r="F8336">
        <v>3160000</v>
      </c>
    </row>
    <row r="8337" spans="1:6" x14ac:dyDescent="0.25">
      <c r="A8337" t="s">
        <v>244021</v>
      </c>
      <c r="B8337" t="s">
        <v>244022</v>
      </c>
      <c r="C8337" t="s">
        <v>228880</v>
      </c>
      <c r="E8337" t="s">
        <v>43936</v>
      </c>
    </row>
    <row r="8338" spans="1:6" x14ac:dyDescent="0.25">
      <c r="A8338" t="s">
        <v>244023</v>
      </c>
      <c r="B8338" t="s">
        <v>244024</v>
      </c>
      <c r="C8338" t="s">
        <v>228873</v>
      </c>
      <c r="E8338" s="1">
        <v>41710</v>
      </c>
    </row>
    <row r="8339" spans="1:6" x14ac:dyDescent="0.25">
      <c r="A8339" t="s">
        <v>244025</v>
      </c>
      <c r="B8339" t="s">
        <v>244026</v>
      </c>
      <c r="C8339" t="s">
        <v>228873</v>
      </c>
      <c r="E8339" s="1">
        <v>37257</v>
      </c>
    </row>
    <row r="8340" spans="1:6" x14ac:dyDescent="0.25">
      <c r="A8340" t="s">
        <v>244027</v>
      </c>
      <c r="B8340" t="s">
        <v>244028</v>
      </c>
      <c r="C8340" t="s">
        <v>228873</v>
      </c>
      <c r="E8340" s="1">
        <v>41431</v>
      </c>
      <c r="F8340">
        <v>8041250</v>
      </c>
    </row>
    <row r="8341" spans="1:6" x14ac:dyDescent="0.25">
      <c r="A8341" t="s">
        <v>244029</v>
      </c>
      <c r="B8341" t="s">
        <v>244030</v>
      </c>
      <c r="C8341" t="s">
        <v>228873</v>
      </c>
      <c r="E8341" t="s">
        <v>90154</v>
      </c>
      <c r="F8341">
        <v>5868400</v>
      </c>
    </row>
    <row r="8342" spans="1:6" x14ac:dyDescent="0.25">
      <c r="A8342" t="s">
        <v>244031</v>
      </c>
      <c r="B8342" t="s">
        <v>244032</v>
      </c>
      <c r="C8342" t="s">
        <v>228943</v>
      </c>
      <c r="E8342" s="1">
        <v>41642</v>
      </c>
      <c r="F8342">
        <v>140000</v>
      </c>
    </row>
    <row r="8343" spans="1:6" x14ac:dyDescent="0.25">
      <c r="A8343" t="s">
        <v>244033</v>
      </c>
      <c r="B8343" t="s">
        <v>244034</v>
      </c>
      <c r="C8343" t="s">
        <v>228943</v>
      </c>
      <c r="E8343" t="s">
        <v>23046</v>
      </c>
    </row>
    <row r="8344" spans="1:6" x14ac:dyDescent="0.25">
      <c r="A8344" t="s">
        <v>244035</v>
      </c>
      <c r="B8344" t="s">
        <v>244036</v>
      </c>
      <c r="C8344" t="s">
        <v>228880</v>
      </c>
      <c r="E8344" s="1">
        <v>40910</v>
      </c>
      <c r="F8344">
        <v>500000</v>
      </c>
    </row>
    <row r="8345" spans="1:6" x14ac:dyDescent="0.25">
      <c r="A8345" t="s">
        <v>244037</v>
      </c>
      <c r="B8345" t="s">
        <v>244038</v>
      </c>
      <c r="C8345" t="s">
        <v>228873</v>
      </c>
      <c r="D8345" t="s">
        <v>229145</v>
      </c>
      <c r="E8345" t="s">
        <v>244039</v>
      </c>
      <c r="F8345">
        <v>7200000</v>
      </c>
    </row>
    <row r="8346" spans="1:6" x14ac:dyDescent="0.25">
      <c r="A8346" t="s">
        <v>244040</v>
      </c>
      <c r="B8346" t="s">
        <v>244041</v>
      </c>
      <c r="C8346" t="s">
        <v>228880</v>
      </c>
      <c r="E8346" s="1">
        <v>39821</v>
      </c>
    </row>
    <row r="8347" spans="1:6" x14ac:dyDescent="0.25">
      <c r="A8347" t="s">
        <v>244042</v>
      </c>
      <c r="B8347" t="s">
        <v>244043</v>
      </c>
      <c r="C8347" t="s">
        <v>228880</v>
      </c>
      <c r="E8347" s="1">
        <v>40424</v>
      </c>
      <c r="F8347">
        <v>36198</v>
      </c>
    </row>
    <row r="8348" spans="1:6" x14ac:dyDescent="0.25">
      <c r="A8348" t="s">
        <v>244044</v>
      </c>
      <c r="B8348" t="s">
        <v>244045</v>
      </c>
      <c r="C8348" t="s">
        <v>228873</v>
      </c>
      <c r="D8348" t="s">
        <v>228874</v>
      </c>
      <c r="E8348" s="1">
        <v>41913</v>
      </c>
      <c r="F8348">
        <v>13500000</v>
      </c>
    </row>
    <row r="8349" spans="1:6" x14ac:dyDescent="0.25">
      <c r="A8349" t="s">
        <v>244046</v>
      </c>
      <c r="B8349" t="s">
        <v>244047</v>
      </c>
      <c r="C8349" t="s">
        <v>228873</v>
      </c>
      <c r="D8349" t="s">
        <v>228874</v>
      </c>
      <c r="E8349" t="s">
        <v>38919</v>
      </c>
      <c r="F8349">
        <v>38500000</v>
      </c>
    </row>
    <row r="8350" spans="1:6" x14ac:dyDescent="0.25">
      <c r="A8350" t="s">
        <v>244048</v>
      </c>
      <c r="B8350" t="s">
        <v>244049</v>
      </c>
      <c r="C8350" t="s">
        <v>228873</v>
      </c>
      <c r="E8350" t="s">
        <v>244050</v>
      </c>
      <c r="F8350">
        <v>7260000</v>
      </c>
    </row>
    <row r="8351" spans="1:6" x14ac:dyDescent="0.25">
      <c r="A8351" t="s">
        <v>244051</v>
      </c>
      <c r="B8351" t="s">
        <v>244052</v>
      </c>
      <c r="C8351" t="s">
        <v>228880</v>
      </c>
      <c r="E8351" t="s">
        <v>191038</v>
      </c>
      <c r="F8351">
        <v>2000000</v>
      </c>
    </row>
    <row r="8352" spans="1:6" x14ac:dyDescent="0.25">
      <c r="A8352" t="s">
        <v>244053</v>
      </c>
      <c r="B8352" t="s">
        <v>244054</v>
      </c>
      <c r="C8352" t="s">
        <v>228873</v>
      </c>
      <c r="E8352" s="1">
        <v>41009</v>
      </c>
      <c r="F8352">
        <v>2500018</v>
      </c>
    </row>
    <row r="8353" spans="1:6" x14ac:dyDescent="0.25">
      <c r="A8353" t="s">
        <v>244055</v>
      </c>
      <c r="B8353" t="s">
        <v>244056</v>
      </c>
      <c r="C8353" t="s">
        <v>228927</v>
      </c>
      <c r="E8353" t="s">
        <v>77647</v>
      </c>
      <c r="F8353">
        <v>2000000</v>
      </c>
    </row>
    <row r="8354" spans="1:6" x14ac:dyDescent="0.25">
      <c r="A8354" t="s">
        <v>244053</v>
      </c>
      <c r="B8354" t="s">
        <v>244057</v>
      </c>
      <c r="C8354" t="s">
        <v>228873</v>
      </c>
      <c r="E8354" t="s">
        <v>158695</v>
      </c>
      <c r="F8354">
        <v>925002</v>
      </c>
    </row>
    <row r="8355" spans="1:6" x14ac:dyDescent="0.25">
      <c r="A8355" t="s">
        <v>244058</v>
      </c>
      <c r="B8355" t="s">
        <v>244059</v>
      </c>
      <c r="C8355" t="s">
        <v>228873</v>
      </c>
      <c r="D8355" t="s">
        <v>228877</v>
      </c>
      <c r="E8355" t="s">
        <v>8809</v>
      </c>
      <c r="F8355">
        <v>17000000</v>
      </c>
    </row>
    <row r="8356" spans="1:6" x14ac:dyDescent="0.25">
      <c r="A8356" t="s">
        <v>244060</v>
      </c>
      <c r="B8356" t="s">
        <v>244061</v>
      </c>
      <c r="C8356" t="s">
        <v>228880</v>
      </c>
      <c r="E8356" s="1">
        <v>39085</v>
      </c>
      <c r="F8356">
        <v>300000</v>
      </c>
    </row>
    <row r="8357" spans="1:6" x14ac:dyDescent="0.25">
      <c r="A8357" t="s">
        <v>244062</v>
      </c>
      <c r="B8357" t="s">
        <v>244063</v>
      </c>
      <c r="C8357" t="s">
        <v>229045</v>
      </c>
      <c r="E8357" t="s">
        <v>47417</v>
      </c>
      <c r="F8357">
        <v>67000</v>
      </c>
    </row>
    <row r="8358" spans="1:6" x14ac:dyDescent="0.25">
      <c r="A8358" t="s">
        <v>244064</v>
      </c>
      <c r="B8358" t="s">
        <v>244065</v>
      </c>
      <c r="C8358" t="s">
        <v>228880</v>
      </c>
      <c r="E8358" t="s">
        <v>233684</v>
      </c>
      <c r="F8358">
        <v>118000</v>
      </c>
    </row>
    <row r="8359" spans="1:6" x14ac:dyDescent="0.25">
      <c r="A8359" t="s">
        <v>244066</v>
      </c>
      <c r="B8359" t="s">
        <v>244067</v>
      </c>
      <c r="C8359" t="s">
        <v>228880</v>
      </c>
      <c r="E8359" s="1">
        <v>40914</v>
      </c>
      <c r="F8359">
        <v>40000</v>
      </c>
    </row>
    <row r="8360" spans="1:6" x14ac:dyDescent="0.25">
      <c r="A8360" t="s">
        <v>244068</v>
      </c>
      <c r="B8360" t="s">
        <v>244069</v>
      </c>
      <c r="C8360" t="s">
        <v>228873</v>
      </c>
      <c r="E8360" t="s">
        <v>30612</v>
      </c>
      <c r="F8360">
        <v>50000000</v>
      </c>
    </row>
    <row r="8361" spans="1:6" x14ac:dyDescent="0.25">
      <c r="A8361" t="s">
        <v>244070</v>
      </c>
      <c r="B8361" t="s">
        <v>244071</v>
      </c>
      <c r="C8361" t="s">
        <v>228889</v>
      </c>
      <c r="E8361" t="s">
        <v>217757</v>
      </c>
      <c r="F8361">
        <v>750565</v>
      </c>
    </row>
    <row r="8362" spans="1:6" x14ac:dyDescent="0.25">
      <c r="A8362" t="s">
        <v>244072</v>
      </c>
      <c r="B8362" t="s">
        <v>244073</v>
      </c>
      <c r="C8362" t="s">
        <v>228880</v>
      </c>
      <c r="E8362" s="1">
        <v>41528</v>
      </c>
      <c r="F8362">
        <v>30000</v>
      </c>
    </row>
    <row r="8363" spans="1:6" x14ac:dyDescent="0.25">
      <c r="A8363" t="s">
        <v>244074</v>
      </c>
      <c r="B8363" t="s">
        <v>244075</v>
      </c>
      <c r="C8363" t="s">
        <v>228873</v>
      </c>
      <c r="D8363" t="s">
        <v>228877</v>
      </c>
      <c r="E8363" t="s">
        <v>27195</v>
      </c>
      <c r="F8363">
        <v>8041800</v>
      </c>
    </row>
    <row r="8364" spans="1:6" x14ac:dyDescent="0.25">
      <c r="A8364" t="s">
        <v>244076</v>
      </c>
      <c r="B8364" t="s">
        <v>244077</v>
      </c>
      <c r="C8364" t="s">
        <v>228873</v>
      </c>
      <c r="D8364" t="s">
        <v>228877</v>
      </c>
      <c r="E8364" s="1">
        <v>38750</v>
      </c>
      <c r="F8364">
        <v>4826400</v>
      </c>
    </row>
    <row r="8365" spans="1:6" x14ac:dyDescent="0.25">
      <c r="A8365" t="s">
        <v>244078</v>
      </c>
      <c r="B8365" t="s">
        <v>244079</v>
      </c>
      <c r="C8365" t="s">
        <v>228873</v>
      </c>
      <c r="D8365" t="s">
        <v>229145</v>
      </c>
      <c r="E8365" t="s">
        <v>231419</v>
      </c>
      <c r="F8365">
        <v>6200000</v>
      </c>
    </row>
    <row r="8366" spans="1:6" x14ac:dyDescent="0.25">
      <c r="A8366" t="s">
        <v>244080</v>
      </c>
      <c r="B8366" t="s">
        <v>244081</v>
      </c>
      <c r="C8366" t="s">
        <v>228873</v>
      </c>
      <c r="D8366" t="s">
        <v>228874</v>
      </c>
      <c r="E8366" s="1">
        <v>39242</v>
      </c>
      <c r="F8366">
        <v>22000000</v>
      </c>
    </row>
    <row r="8367" spans="1:6" x14ac:dyDescent="0.25">
      <c r="A8367" t="s">
        <v>244078</v>
      </c>
      <c r="B8367" t="s">
        <v>244082</v>
      </c>
      <c r="C8367" t="s">
        <v>228873</v>
      </c>
      <c r="D8367" t="s">
        <v>228877</v>
      </c>
      <c r="E8367" s="1">
        <v>38934</v>
      </c>
      <c r="F8367">
        <v>7660000</v>
      </c>
    </row>
    <row r="8368" spans="1:6" x14ac:dyDescent="0.25">
      <c r="A8368" t="s">
        <v>244083</v>
      </c>
      <c r="B8368" t="s">
        <v>244084</v>
      </c>
      <c r="C8368" t="s">
        <v>228880</v>
      </c>
      <c r="E8368" s="1">
        <v>41184</v>
      </c>
      <c r="F8368">
        <v>40000</v>
      </c>
    </row>
    <row r="8369" spans="1:6" x14ac:dyDescent="0.25">
      <c r="A8369" t="s">
        <v>244085</v>
      </c>
      <c r="B8369" t="s">
        <v>244086</v>
      </c>
      <c r="C8369" t="s">
        <v>228880</v>
      </c>
      <c r="E8369" s="1">
        <v>41283</v>
      </c>
    </row>
    <row r="8370" spans="1:6" x14ac:dyDescent="0.25">
      <c r="A8370" t="s">
        <v>244087</v>
      </c>
      <c r="B8370" t="s">
        <v>244088</v>
      </c>
      <c r="C8370" t="s">
        <v>228873</v>
      </c>
      <c r="D8370" t="s">
        <v>228874</v>
      </c>
      <c r="E8370" t="s">
        <v>244089</v>
      </c>
      <c r="F8370">
        <v>5000000</v>
      </c>
    </row>
    <row r="8371" spans="1:6" x14ac:dyDescent="0.25">
      <c r="A8371" t="s">
        <v>244090</v>
      </c>
      <c r="B8371" t="s">
        <v>244091</v>
      </c>
      <c r="C8371" t="s">
        <v>228873</v>
      </c>
      <c r="D8371" t="s">
        <v>228877</v>
      </c>
      <c r="E8371" t="s">
        <v>125613</v>
      </c>
      <c r="F8371">
        <v>7500000</v>
      </c>
    </row>
    <row r="8372" spans="1:6" x14ac:dyDescent="0.25">
      <c r="A8372" t="s">
        <v>244087</v>
      </c>
      <c r="B8372" t="s">
        <v>244092</v>
      </c>
      <c r="C8372" t="s">
        <v>228873</v>
      </c>
      <c r="D8372" t="s">
        <v>229145</v>
      </c>
      <c r="E8372" s="1">
        <v>40857</v>
      </c>
      <c r="F8372">
        <v>13000000</v>
      </c>
    </row>
    <row r="8373" spans="1:6" x14ac:dyDescent="0.25">
      <c r="A8373" t="s">
        <v>244093</v>
      </c>
      <c r="B8373" t="s">
        <v>244094</v>
      </c>
      <c r="C8373" t="s">
        <v>228873</v>
      </c>
      <c r="D8373" t="s">
        <v>228874</v>
      </c>
      <c r="E8373" s="1">
        <v>36954</v>
      </c>
      <c r="F8373">
        <v>15000000</v>
      </c>
    </row>
    <row r="8374" spans="1:6" x14ac:dyDescent="0.25">
      <c r="A8374" t="s">
        <v>244095</v>
      </c>
      <c r="B8374" t="s">
        <v>244096</v>
      </c>
      <c r="C8374" t="s">
        <v>228873</v>
      </c>
      <c r="E8374" t="s">
        <v>244097</v>
      </c>
      <c r="F8374">
        <v>6204669</v>
      </c>
    </row>
    <row r="8375" spans="1:6" x14ac:dyDescent="0.25">
      <c r="A8375" t="s">
        <v>244098</v>
      </c>
      <c r="B8375" t="s">
        <v>244099</v>
      </c>
      <c r="C8375" t="s">
        <v>228889</v>
      </c>
      <c r="E8375" t="s">
        <v>21968</v>
      </c>
    </row>
    <row r="8376" spans="1:6" x14ac:dyDescent="0.25">
      <c r="A8376" t="s">
        <v>244100</v>
      </c>
      <c r="B8376" t="s">
        <v>244101</v>
      </c>
      <c r="C8376" t="s">
        <v>228873</v>
      </c>
      <c r="E8376" t="s">
        <v>59847</v>
      </c>
      <c r="F8376">
        <v>6963750</v>
      </c>
    </row>
    <row r="8377" spans="1:6" x14ac:dyDescent="0.25">
      <c r="A8377" t="s">
        <v>244102</v>
      </c>
      <c r="B8377" t="s">
        <v>244103</v>
      </c>
      <c r="C8377" t="s">
        <v>228873</v>
      </c>
      <c r="D8377" t="s">
        <v>228874</v>
      </c>
      <c r="E8377" s="1">
        <v>42071</v>
      </c>
      <c r="F8377">
        <v>9058298</v>
      </c>
    </row>
    <row r="8378" spans="1:6" x14ac:dyDescent="0.25">
      <c r="A8378" t="s">
        <v>244104</v>
      </c>
      <c r="B8378" t="s">
        <v>244105</v>
      </c>
      <c r="C8378" t="s">
        <v>229779</v>
      </c>
      <c r="E8378" t="s">
        <v>244106</v>
      </c>
      <c r="F8378">
        <v>83000</v>
      </c>
    </row>
    <row r="8379" spans="1:6" x14ac:dyDescent="0.25">
      <c r="A8379" t="s">
        <v>244102</v>
      </c>
      <c r="B8379" t="s">
        <v>244107</v>
      </c>
      <c r="C8379" t="s">
        <v>228873</v>
      </c>
      <c r="E8379" s="1">
        <v>41677</v>
      </c>
    </row>
    <row r="8380" spans="1:6" x14ac:dyDescent="0.25">
      <c r="A8380" t="s">
        <v>244104</v>
      </c>
      <c r="B8380" t="s">
        <v>244108</v>
      </c>
      <c r="C8380" t="s">
        <v>228873</v>
      </c>
      <c r="D8380" t="s">
        <v>228877</v>
      </c>
      <c r="E8380" s="1">
        <v>41791</v>
      </c>
      <c r="F8380">
        <v>1490497</v>
      </c>
    </row>
    <row r="8381" spans="1:6" x14ac:dyDescent="0.25">
      <c r="A8381" t="s">
        <v>244109</v>
      </c>
      <c r="B8381" t="s">
        <v>244110</v>
      </c>
      <c r="C8381" t="s">
        <v>228873</v>
      </c>
      <c r="D8381" t="s">
        <v>228874</v>
      </c>
      <c r="E8381" t="s">
        <v>239176</v>
      </c>
      <c r="F8381">
        <v>4000000</v>
      </c>
    </row>
    <row r="8382" spans="1:6" x14ac:dyDescent="0.25">
      <c r="A8382" t="s">
        <v>244111</v>
      </c>
      <c r="B8382" t="s">
        <v>244112</v>
      </c>
      <c r="C8382" t="s">
        <v>228873</v>
      </c>
      <c r="D8382" t="s">
        <v>228877</v>
      </c>
      <c r="E8382" s="1">
        <v>39853</v>
      </c>
      <c r="F8382">
        <v>2000000</v>
      </c>
    </row>
    <row r="8383" spans="1:6" x14ac:dyDescent="0.25">
      <c r="A8383" t="s">
        <v>244113</v>
      </c>
      <c r="B8383" t="s">
        <v>244114</v>
      </c>
      <c r="C8383" t="s">
        <v>228909</v>
      </c>
      <c r="E8383" s="1">
        <v>42341</v>
      </c>
      <c r="F8383">
        <v>800000</v>
      </c>
    </row>
    <row r="8384" spans="1:6" x14ac:dyDescent="0.25">
      <c r="A8384" t="s">
        <v>244115</v>
      </c>
      <c r="B8384" t="s">
        <v>244116</v>
      </c>
      <c r="C8384" t="s">
        <v>228873</v>
      </c>
      <c r="D8384" t="s">
        <v>228874</v>
      </c>
      <c r="E8384" t="s">
        <v>244117</v>
      </c>
      <c r="F8384">
        <v>10000000</v>
      </c>
    </row>
    <row r="8385" spans="1:6" x14ac:dyDescent="0.25">
      <c r="A8385" t="s">
        <v>244118</v>
      </c>
      <c r="B8385" t="s">
        <v>244119</v>
      </c>
      <c r="C8385" t="s">
        <v>228873</v>
      </c>
      <c r="D8385" t="s">
        <v>228877</v>
      </c>
      <c r="E8385" s="1">
        <v>41648</v>
      </c>
      <c r="F8385">
        <v>5000000</v>
      </c>
    </row>
    <row r="8386" spans="1:6" x14ac:dyDescent="0.25">
      <c r="A8386" t="s">
        <v>244120</v>
      </c>
      <c r="B8386" t="s">
        <v>244121</v>
      </c>
      <c r="C8386" t="s">
        <v>228873</v>
      </c>
      <c r="D8386" t="s">
        <v>229206</v>
      </c>
      <c r="E8386" t="s">
        <v>244122</v>
      </c>
    </row>
    <row r="8387" spans="1:6" x14ac:dyDescent="0.25">
      <c r="A8387" t="s">
        <v>244123</v>
      </c>
      <c r="B8387" t="s">
        <v>244124</v>
      </c>
      <c r="C8387" t="s">
        <v>228873</v>
      </c>
      <c r="D8387" t="s">
        <v>228874</v>
      </c>
      <c r="E8387" s="1">
        <v>36537</v>
      </c>
      <c r="F8387">
        <v>30000000</v>
      </c>
    </row>
    <row r="8388" spans="1:6" x14ac:dyDescent="0.25">
      <c r="A8388" t="s">
        <v>244120</v>
      </c>
      <c r="B8388" t="s">
        <v>244125</v>
      </c>
      <c r="C8388" t="s">
        <v>228873</v>
      </c>
      <c r="D8388" t="s">
        <v>228877</v>
      </c>
      <c r="E8388" s="1">
        <v>36170</v>
      </c>
      <c r="F8388">
        <v>10000000</v>
      </c>
    </row>
    <row r="8389" spans="1:6" x14ac:dyDescent="0.25">
      <c r="A8389" t="s">
        <v>244126</v>
      </c>
      <c r="B8389" t="s">
        <v>244127</v>
      </c>
      <c r="C8389" t="s">
        <v>228880</v>
      </c>
      <c r="E8389" s="1">
        <v>41640</v>
      </c>
    </row>
    <row r="8390" spans="1:6" x14ac:dyDescent="0.25">
      <c r="A8390" t="s">
        <v>244128</v>
      </c>
      <c r="B8390" t="s">
        <v>244129</v>
      </c>
      <c r="C8390" t="s">
        <v>228873</v>
      </c>
      <c r="D8390" t="s">
        <v>229145</v>
      </c>
      <c r="E8390" t="s">
        <v>241854</v>
      </c>
      <c r="F8390">
        <v>10000000</v>
      </c>
    </row>
    <row r="8391" spans="1:6" x14ac:dyDescent="0.25">
      <c r="A8391" t="s">
        <v>244130</v>
      </c>
      <c r="B8391" t="s">
        <v>244131</v>
      </c>
      <c r="C8391" t="s">
        <v>228873</v>
      </c>
      <c r="D8391" t="s">
        <v>228877</v>
      </c>
      <c r="E8391" s="1">
        <v>37173</v>
      </c>
      <c r="F8391">
        <v>8000000</v>
      </c>
    </row>
    <row r="8392" spans="1:6" x14ac:dyDescent="0.25">
      <c r="A8392" t="s">
        <v>244128</v>
      </c>
      <c r="B8392" t="s">
        <v>244132</v>
      </c>
      <c r="C8392" t="s">
        <v>228873</v>
      </c>
      <c r="D8392" t="s">
        <v>228977</v>
      </c>
      <c r="E8392" s="1">
        <v>38869</v>
      </c>
      <c r="F8392">
        <v>13000000</v>
      </c>
    </row>
    <row r="8393" spans="1:6" x14ac:dyDescent="0.25">
      <c r="A8393" t="s">
        <v>244130</v>
      </c>
      <c r="B8393" t="s">
        <v>244133</v>
      </c>
      <c r="C8393" t="s">
        <v>228873</v>
      </c>
      <c r="D8393" t="s">
        <v>228874</v>
      </c>
      <c r="E8393" t="s">
        <v>233921</v>
      </c>
      <c r="F8393">
        <v>12500000</v>
      </c>
    </row>
    <row r="8394" spans="1:6" x14ac:dyDescent="0.25">
      <c r="A8394" t="s">
        <v>244134</v>
      </c>
      <c r="B8394" t="s">
        <v>244135</v>
      </c>
      <c r="C8394" t="s">
        <v>228880</v>
      </c>
      <c r="E8394" s="1">
        <v>41710</v>
      </c>
      <c r="F8394">
        <v>1000000</v>
      </c>
    </row>
    <row r="8395" spans="1:6" x14ac:dyDescent="0.25">
      <c r="A8395" t="s">
        <v>244136</v>
      </c>
      <c r="B8395" t="s">
        <v>244137</v>
      </c>
      <c r="C8395" t="s">
        <v>228873</v>
      </c>
      <c r="D8395" t="s">
        <v>228877</v>
      </c>
      <c r="E8395" t="s">
        <v>75837</v>
      </c>
      <c r="F8395">
        <v>12000000</v>
      </c>
    </row>
    <row r="8396" spans="1:6" x14ac:dyDescent="0.25">
      <c r="A8396" t="s">
        <v>244138</v>
      </c>
      <c r="B8396" t="s">
        <v>244139</v>
      </c>
      <c r="C8396" t="s">
        <v>231514</v>
      </c>
      <c r="E8396" t="s">
        <v>12307</v>
      </c>
    </row>
    <row r="8397" spans="1:6" x14ac:dyDescent="0.25">
      <c r="A8397" t="s">
        <v>244140</v>
      </c>
      <c r="B8397" t="s">
        <v>244141</v>
      </c>
      <c r="C8397" t="s">
        <v>228873</v>
      </c>
      <c r="E8397" s="1">
        <v>40129</v>
      </c>
      <c r="F8397">
        <v>2360144</v>
      </c>
    </row>
    <row r="8398" spans="1:6" x14ac:dyDescent="0.25">
      <c r="A8398" t="s">
        <v>244142</v>
      </c>
      <c r="B8398" t="s">
        <v>244143</v>
      </c>
      <c r="C8398" t="s">
        <v>228919</v>
      </c>
      <c r="E8398" s="1">
        <v>40912</v>
      </c>
      <c r="F8398">
        <v>13000000</v>
      </c>
    </row>
    <row r="8399" spans="1:6" x14ac:dyDescent="0.25">
      <c r="A8399" t="s">
        <v>244140</v>
      </c>
      <c r="B8399" t="s">
        <v>244144</v>
      </c>
      <c r="C8399" t="s">
        <v>228873</v>
      </c>
      <c r="E8399" s="1">
        <v>40791</v>
      </c>
      <c r="F8399">
        <v>7527761</v>
      </c>
    </row>
    <row r="8400" spans="1:6" x14ac:dyDescent="0.25">
      <c r="A8400" t="s">
        <v>244142</v>
      </c>
      <c r="B8400" t="s">
        <v>244145</v>
      </c>
      <c r="C8400" t="s">
        <v>228927</v>
      </c>
      <c r="E8400" s="1">
        <v>41559</v>
      </c>
      <c r="F8400">
        <v>4348421</v>
      </c>
    </row>
    <row r="8401" spans="1:6" x14ac:dyDescent="0.25">
      <c r="A8401" t="s">
        <v>244140</v>
      </c>
      <c r="B8401" t="s">
        <v>244146</v>
      </c>
      <c r="C8401" t="s">
        <v>228919</v>
      </c>
      <c r="E8401" s="1">
        <v>41337</v>
      </c>
      <c r="F8401">
        <v>5958124</v>
      </c>
    </row>
    <row r="8402" spans="1:6" x14ac:dyDescent="0.25">
      <c r="A8402" t="s">
        <v>244142</v>
      </c>
      <c r="B8402" t="s">
        <v>244147</v>
      </c>
      <c r="C8402" t="s">
        <v>228873</v>
      </c>
      <c r="D8402" t="s">
        <v>229145</v>
      </c>
      <c r="E8402" s="1">
        <v>41093</v>
      </c>
      <c r="F8402">
        <v>4479482</v>
      </c>
    </row>
    <row r="8403" spans="1:6" x14ac:dyDescent="0.25">
      <c r="A8403" t="s">
        <v>244148</v>
      </c>
      <c r="B8403" t="s">
        <v>244149</v>
      </c>
      <c r="C8403" t="s">
        <v>228927</v>
      </c>
      <c r="E8403" s="1">
        <v>41701</v>
      </c>
      <c r="F8403">
        <v>1906500</v>
      </c>
    </row>
    <row r="8404" spans="1:6" x14ac:dyDescent="0.25">
      <c r="A8404" t="s">
        <v>244150</v>
      </c>
      <c r="B8404" t="s">
        <v>244151</v>
      </c>
      <c r="C8404" t="s">
        <v>228927</v>
      </c>
      <c r="E8404" t="s">
        <v>30086</v>
      </c>
      <c r="F8404">
        <v>500000</v>
      </c>
    </row>
    <row r="8405" spans="1:6" x14ac:dyDescent="0.25">
      <c r="A8405" t="s">
        <v>244152</v>
      </c>
      <c r="B8405" t="s">
        <v>244153</v>
      </c>
      <c r="C8405" t="s">
        <v>228873</v>
      </c>
      <c r="E8405" t="s">
        <v>702</v>
      </c>
      <c r="F8405">
        <v>999131</v>
      </c>
    </row>
    <row r="8406" spans="1:6" x14ac:dyDescent="0.25">
      <c r="A8406" t="s">
        <v>244154</v>
      </c>
      <c r="B8406" t="s">
        <v>244155</v>
      </c>
      <c r="C8406" t="s">
        <v>228873</v>
      </c>
      <c r="E8406" t="s">
        <v>23807</v>
      </c>
      <c r="F8406">
        <v>9000002</v>
      </c>
    </row>
    <row r="8407" spans="1:6" x14ac:dyDescent="0.25">
      <c r="A8407" t="s">
        <v>244156</v>
      </c>
      <c r="B8407" t="s">
        <v>244157</v>
      </c>
      <c r="C8407" t="s">
        <v>228873</v>
      </c>
      <c r="E8407" t="s">
        <v>50062</v>
      </c>
      <c r="F8407">
        <v>1840000</v>
      </c>
    </row>
    <row r="8408" spans="1:6" x14ac:dyDescent="0.25">
      <c r="A8408" t="s">
        <v>244158</v>
      </c>
      <c r="B8408" t="s">
        <v>244159</v>
      </c>
      <c r="C8408" t="s">
        <v>228880</v>
      </c>
      <c r="E8408" s="1">
        <v>40544</v>
      </c>
      <c r="F8408">
        <v>200000</v>
      </c>
    </row>
    <row r="8409" spans="1:6" x14ac:dyDescent="0.25">
      <c r="A8409" t="s">
        <v>244160</v>
      </c>
      <c r="B8409" t="s">
        <v>244161</v>
      </c>
      <c r="C8409" t="s">
        <v>228880</v>
      </c>
      <c r="E8409" s="1">
        <v>41642</v>
      </c>
      <c r="F8409">
        <v>250000</v>
      </c>
    </row>
    <row r="8410" spans="1:6" x14ac:dyDescent="0.25">
      <c r="A8410" t="s">
        <v>244162</v>
      </c>
      <c r="B8410" t="s">
        <v>244163</v>
      </c>
      <c r="C8410" t="s">
        <v>228880</v>
      </c>
      <c r="E8410" t="s">
        <v>24998</v>
      </c>
      <c r="F8410">
        <v>80000</v>
      </c>
    </row>
    <row r="8411" spans="1:6" x14ac:dyDescent="0.25">
      <c r="A8411" t="s">
        <v>244164</v>
      </c>
      <c r="B8411" t="s">
        <v>244165</v>
      </c>
      <c r="C8411" t="s">
        <v>228880</v>
      </c>
      <c r="E8411" t="s">
        <v>62977</v>
      </c>
      <c r="F8411">
        <v>18000</v>
      </c>
    </row>
    <row r="8412" spans="1:6" x14ac:dyDescent="0.25">
      <c r="A8412" t="s">
        <v>244166</v>
      </c>
      <c r="B8412" t="s">
        <v>244167</v>
      </c>
      <c r="C8412" t="s">
        <v>228873</v>
      </c>
      <c r="E8412" t="s">
        <v>50793</v>
      </c>
      <c r="F8412">
        <v>237925</v>
      </c>
    </row>
    <row r="8413" spans="1:6" x14ac:dyDescent="0.25">
      <c r="A8413" t="s">
        <v>244164</v>
      </c>
      <c r="B8413" t="s">
        <v>244168</v>
      </c>
      <c r="C8413" t="s">
        <v>228927</v>
      </c>
      <c r="E8413" t="s">
        <v>42720</v>
      </c>
      <c r="F8413">
        <v>500000</v>
      </c>
    </row>
    <row r="8414" spans="1:6" x14ac:dyDescent="0.25">
      <c r="A8414" t="s">
        <v>244166</v>
      </c>
      <c r="B8414" t="s">
        <v>244169</v>
      </c>
      <c r="C8414" t="s">
        <v>228873</v>
      </c>
      <c r="E8414" t="s">
        <v>29433</v>
      </c>
      <c r="F8414">
        <v>925143</v>
      </c>
    </row>
    <row r="8415" spans="1:6" x14ac:dyDescent="0.25">
      <c r="A8415" t="s">
        <v>244170</v>
      </c>
      <c r="B8415" t="s">
        <v>244171</v>
      </c>
      <c r="C8415" t="s">
        <v>228873</v>
      </c>
      <c r="E8415" s="1">
        <v>41189</v>
      </c>
      <c r="F8415">
        <v>22500000</v>
      </c>
    </row>
    <row r="8416" spans="1:6" x14ac:dyDescent="0.25">
      <c r="A8416" t="s">
        <v>244172</v>
      </c>
      <c r="B8416" t="s">
        <v>244173</v>
      </c>
      <c r="C8416" t="s">
        <v>228889</v>
      </c>
      <c r="E8416" t="s">
        <v>144952</v>
      </c>
    </row>
    <row r="8417" spans="1:6" x14ac:dyDescent="0.25">
      <c r="A8417" t="s">
        <v>244174</v>
      </c>
      <c r="B8417" t="s">
        <v>244175</v>
      </c>
      <c r="C8417" t="s">
        <v>228909</v>
      </c>
      <c r="E8417" t="s">
        <v>22853</v>
      </c>
      <c r="F8417">
        <v>1500000</v>
      </c>
    </row>
    <row r="8418" spans="1:6" x14ac:dyDescent="0.25">
      <c r="A8418" t="s">
        <v>244176</v>
      </c>
      <c r="B8418" t="s">
        <v>244177</v>
      </c>
      <c r="C8418" t="s">
        <v>228909</v>
      </c>
      <c r="E8418" t="s">
        <v>18545</v>
      </c>
    </row>
    <row r="8419" spans="1:6" x14ac:dyDescent="0.25">
      <c r="A8419" t="s">
        <v>244178</v>
      </c>
      <c r="B8419" t="s">
        <v>244179</v>
      </c>
      <c r="C8419" t="s">
        <v>228880</v>
      </c>
      <c r="E8419" s="1">
        <v>41280</v>
      </c>
      <c r="F8419">
        <v>25000</v>
      </c>
    </row>
    <row r="8420" spans="1:6" x14ac:dyDescent="0.25">
      <c r="A8420" t="s">
        <v>244180</v>
      </c>
      <c r="B8420" t="s">
        <v>244181</v>
      </c>
      <c r="C8420" t="s">
        <v>228880</v>
      </c>
      <c r="E8420" s="1">
        <v>42065</v>
      </c>
    </row>
    <row r="8421" spans="1:6" x14ac:dyDescent="0.25">
      <c r="A8421" t="s">
        <v>244178</v>
      </c>
      <c r="B8421" t="s">
        <v>244182</v>
      </c>
      <c r="C8421" t="s">
        <v>228880</v>
      </c>
      <c r="E8421" s="1">
        <v>41793</v>
      </c>
    </row>
    <row r="8422" spans="1:6" x14ac:dyDescent="0.25">
      <c r="A8422" t="s">
        <v>244183</v>
      </c>
      <c r="B8422" t="s">
        <v>244184</v>
      </c>
      <c r="C8422" t="s">
        <v>228880</v>
      </c>
      <c r="E8422" s="1">
        <v>40544</v>
      </c>
      <c r="F8422">
        <v>100000</v>
      </c>
    </row>
    <row r="8423" spans="1:6" x14ac:dyDescent="0.25">
      <c r="A8423" t="s">
        <v>244185</v>
      </c>
      <c r="B8423" t="s">
        <v>244186</v>
      </c>
      <c r="C8423" t="s">
        <v>228880</v>
      </c>
      <c r="E8423" t="s">
        <v>149970</v>
      </c>
      <c r="F8423">
        <v>500000</v>
      </c>
    </row>
    <row r="8424" spans="1:6" x14ac:dyDescent="0.25">
      <c r="A8424" t="s">
        <v>244187</v>
      </c>
      <c r="B8424" t="s">
        <v>244188</v>
      </c>
      <c r="C8424" t="s">
        <v>228880</v>
      </c>
      <c r="E8424" t="s">
        <v>149970</v>
      </c>
      <c r="F8424">
        <v>1600000</v>
      </c>
    </row>
    <row r="8425" spans="1:6" x14ac:dyDescent="0.25">
      <c r="A8425" t="s">
        <v>244189</v>
      </c>
      <c r="B8425" t="s">
        <v>244190</v>
      </c>
      <c r="C8425" t="s">
        <v>228909</v>
      </c>
      <c r="E8425" t="s">
        <v>61434</v>
      </c>
    </row>
    <row r="8426" spans="1:6" x14ac:dyDescent="0.25">
      <c r="A8426" t="s">
        <v>244191</v>
      </c>
      <c r="B8426" t="s">
        <v>244192</v>
      </c>
      <c r="C8426" t="s">
        <v>228873</v>
      </c>
      <c r="D8426" t="s">
        <v>228877</v>
      </c>
      <c r="E8426" s="1">
        <v>38356</v>
      </c>
      <c r="F8426">
        <v>2600000</v>
      </c>
    </row>
    <row r="8427" spans="1:6" x14ac:dyDescent="0.25">
      <c r="A8427" t="s">
        <v>244193</v>
      </c>
      <c r="B8427" t="s">
        <v>244194</v>
      </c>
      <c r="C8427" t="s">
        <v>228873</v>
      </c>
      <c r="D8427" t="s">
        <v>228874</v>
      </c>
      <c r="E8427" t="s">
        <v>20347</v>
      </c>
      <c r="F8427">
        <v>5600000</v>
      </c>
    </row>
    <row r="8428" spans="1:6" x14ac:dyDescent="0.25">
      <c r="A8428" t="s">
        <v>244195</v>
      </c>
      <c r="B8428" t="s">
        <v>244196</v>
      </c>
      <c r="C8428" t="s">
        <v>228880</v>
      </c>
      <c r="E8428" t="s">
        <v>103958</v>
      </c>
      <c r="F8428">
        <v>300000</v>
      </c>
    </row>
    <row r="8429" spans="1:6" x14ac:dyDescent="0.25">
      <c r="A8429" t="s">
        <v>244197</v>
      </c>
      <c r="B8429" t="s">
        <v>244198</v>
      </c>
      <c r="C8429" t="s">
        <v>228873</v>
      </c>
      <c r="D8429" t="s">
        <v>228874</v>
      </c>
      <c r="E8429" s="1">
        <v>41981</v>
      </c>
      <c r="F8429">
        <v>12200000</v>
      </c>
    </row>
    <row r="8430" spans="1:6" x14ac:dyDescent="0.25">
      <c r="A8430" t="s">
        <v>244199</v>
      </c>
      <c r="B8430" t="s">
        <v>244200</v>
      </c>
      <c r="C8430" t="s">
        <v>228873</v>
      </c>
      <c r="D8430" t="s">
        <v>228977</v>
      </c>
      <c r="E8430" t="s">
        <v>229428</v>
      </c>
      <c r="F8430">
        <v>35000000</v>
      </c>
    </row>
    <row r="8431" spans="1:6" x14ac:dyDescent="0.25">
      <c r="A8431" t="s">
        <v>244197</v>
      </c>
      <c r="B8431" t="s">
        <v>244201</v>
      </c>
      <c r="C8431" t="s">
        <v>228880</v>
      </c>
      <c r="E8431" t="s">
        <v>8091</v>
      </c>
      <c r="F8431">
        <v>3500000</v>
      </c>
    </row>
    <row r="8432" spans="1:6" x14ac:dyDescent="0.25">
      <c r="A8432" t="s">
        <v>244202</v>
      </c>
      <c r="B8432" t="s">
        <v>244203</v>
      </c>
      <c r="C8432" t="s">
        <v>228873</v>
      </c>
      <c r="E8432" s="1">
        <v>41277</v>
      </c>
    </row>
    <row r="8433" spans="1:6" x14ac:dyDescent="0.25">
      <c r="A8433" t="s">
        <v>244204</v>
      </c>
      <c r="B8433" t="s">
        <v>244205</v>
      </c>
      <c r="C8433" t="s">
        <v>228919</v>
      </c>
      <c r="E8433" t="s">
        <v>232809</v>
      </c>
      <c r="F8433">
        <v>225828977</v>
      </c>
    </row>
    <row r="8434" spans="1:6" x14ac:dyDescent="0.25">
      <c r="A8434" t="s">
        <v>244206</v>
      </c>
      <c r="B8434" t="s">
        <v>244207</v>
      </c>
      <c r="C8434" t="s">
        <v>228873</v>
      </c>
      <c r="D8434" t="s">
        <v>228874</v>
      </c>
      <c r="E8434" s="1">
        <v>42343</v>
      </c>
      <c r="F8434">
        <v>3000000</v>
      </c>
    </row>
    <row r="8435" spans="1:6" x14ac:dyDescent="0.25">
      <c r="A8435" t="s">
        <v>244208</v>
      </c>
      <c r="B8435" t="s">
        <v>244209</v>
      </c>
      <c r="C8435" t="s">
        <v>228873</v>
      </c>
      <c r="E8435" t="s">
        <v>40176</v>
      </c>
      <c r="F8435">
        <v>24000000</v>
      </c>
    </row>
    <row r="8436" spans="1:6" x14ac:dyDescent="0.25">
      <c r="A8436" t="s">
        <v>244210</v>
      </c>
      <c r="B8436" t="s">
        <v>244211</v>
      </c>
      <c r="C8436" t="s">
        <v>228873</v>
      </c>
      <c r="E8436" t="s">
        <v>172656</v>
      </c>
      <c r="F8436">
        <v>7000000</v>
      </c>
    </row>
    <row r="8437" spans="1:6" x14ac:dyDescent="0.25">
      <c r="A8437" t="s">
        <v>244208</v>
      </c>
      <c r="B8437" t="s">
        <v>244212</v>
      </c>
      <c r="C8437" t="s">
        <v>228919</v>
      </c>
      <c r="E8437" t="s">
        <v>12435</v>
      </c>
      <c r="F8437">
        <v>100000000</v>
      </c>
    </row>
    <row r="8438" spans="1:6" x14ac:dyDescent="0.25">
      <c r="A8438" t="s">
        <v>244213</v>
      </c>
      <c r="B8438" t="s">
        <v>244214</v>
      </c>
      <c r="C8438" t="s">
        <v>228927</v>
      </c>
      <c r="E8438" t="s">
        <v>231167</v>
      </c>
      <c r="F8438">
        <v>5000000</v>
      </c>
    </row>
    <row r="8439" spans="1:6" x14ac:dyDescent="0.25">
      <c r="A8439" t="s">
        <v>244215</v>
      </c>
      <c r="B8439" t="s">
        <v>244216</v>
      </c>
      <c r="C8439" t="s">
        <v>228873</v>
      </c>
      <c r="D8439" t="s">
        <v>228874</v>
      </c>
      <c r="E8439" t="s">
        <v>180491</v>
      </c>
      <c r="F8439">
        <v>18400000</v>
      </c>
    </row>
    <row r="8440" spans="1:6" x14ac:dyDescent="0.25">
      <c r="A8440" t="s">
        <v>244213</v>
      </c>
      <c r="B8440" t="s">
        <v>244217</v>
      </c>
      <c r="C8440" t="s">
        <v>228873</v>
      </c>
      <c r="D8440" t="s">
        <v>228877</v>
      </c>
      <c r="E8440" t="s">
        <v>244218</v>
      </c>
      <c r="F8440">
        <v>5387632</v>
      </c>
    </row>
    <row r="8441" spans="1:6" x14ac:dyDescent="0.25">
      <c r="A8441" t="s">
        <v>244219</v>
      </c>
      <c r="B8441" t="s">
        <v>244220</v>
      </c>
      <c r="C8441" t="s">
        <v>228880</v>
      </c>
      <c r="E8441" s="1">
        <v>42005</v>
      </c>
      <c r="F8441">
        <v>500000</v>
      </c>
    </row>
    <row r="8442" spans="1:6" x14ac:dyDescent="0.25">
      <c r="A8442" t="s">
        <v>244221</v>
      </c>
      <c r="B8442" t="s">
        <v>244222</v>
      </c>
      <c r="C8442" t="s">
        <v>228943</v>
      </c>
      <c r="E8442" s="1">
        <v>40550</v>
      </c>
      <c r="F8442">
        <v>125000</v>
      </c>
    </row>
    <row r="8443" spans="1:6" x14ac:dyDescent="0.25">
      <c r="A8443" t="s">
        <v>244223</v>
      </c>
      <c r="B8443" t="s">
        <v>244224</v>
      </c>
      <c r="C8443" t="s">
        <v>228880</v>
      </c>
      <c r="E8443" s="1">
        <v>42319</v>
      </c>
      <c r="F8443">
        <v>25000</v>
      </c>
    </row>
    <row r="8444" spans="1:6" x14ac:dyDescent="0.25">
      <c r="A8444" t="s">
        <v>244225</v>
      </c>
      <c r="B8444" t="s">
        <v>244226</v>
      </c>
      <c r="C8444" t="s">
        <v>228909</v>
      </c>
      <c r="E8444" t="s">
        <v>18105</v>
      </c>
    </row>
    <row r="8445" spans="1:6" x14ac:dyDescent="0.25">
      <c r="A8445" t="s">
        <v>244227</v>
      </c>
      <c r="B8445" t="s">
        <v>244228</v>
      </c>
      <c r="C8445" t="s">
        <v>228927</v>
      </c>
      <c r="E8445" s="1">
        <v>41400</v>
      </c>
      <c r="F8445">
        <v>165000</v>
      </c>
    </row>
    <row r="8446" spans="1:6" x14ac:dyDescent="0.25">
      <c r="A8446" t="s">
        <v>244229</v>
      </c>
      <c r="B8446" t="s">
        <v>244230</v>
      </c>
      <c r="C8446" t="s">
        <v>228873</v>
      </c>
      <c r="D8446" t="s">
        <v>228874</v>
      </c>
      <c r="E8446" t="s">
        <v>105585</v>
      </c>
      <c r="F8446">
        <v>15000000</v>
      </c>
    </row>
    <row r="8447" spans="1:6" x14ac:dyDescent="0.25">
      <c r="A8447" t="s">
        <v>244227</v>
      </c>
      <c r="B8447" t="s">
        <v>244231</v>
      </c>
      <c r="C8447" t="s">
        <v>228927</v>
      </c>
      <c r="E8447" t="s">
        <v>105585</v>
      </c>
      <c r="F8447">
        <v>8199999</v>
      </c>
    </row>
    <row r="8448" spans="1:6" x14ac:dyDescent="0.25">
      <c r="A8448" t="s">
        <v>244229</v>
      </c>
      <c r="B8448" t="s">
        <v>244232</v>
      </c>
      <c r="C8448" t="s">
        <v>228873</v>
      </c>
      <c r="D8448" t="s">
        <v>228877</v>
      </c>
      <c r="E8448" t="s">
        <v>118517</v>
      </c>
      <c r="F8448">
        <v>3368014</v>
      </c>
    </row>
    <row r="8449" spans="1:6" x14ac:dyDescent="0.25">
      <c r="A8449" t="s">
        <v>244233</v>
      </c>
      <c r="B8449" t="s">
        <v>244234</v>
      </c>
      <c r="C8449" t="s">
        <v>228880</v>
      </c>
      <c r="E8449" s="1">
        <v>41339</v>
      </c>
      <c r="F8449">
        <v>1500000</v>
      </c>
    </row>
    <row r="8450" spans="1:6" x14ac:dyDescent="0.25">
      <c r="A8450" t="s">
        <v>244235</v>
      </c>
      <c r="B8450" t="s">
        <v>244236</v>
      </c>
      <c r="C8450" t="s">
        <v>228873</v>
      </c>
      <c r="E8450" t="s">
        <v>98089</v>
      </c>
      <c r="F8450">
        <v>500000</v>
      </c>
    </row>
    <row r="8451" spans="1:6" x14ac:dyDescent="0.25">
      <c r="A8451" t="s">
        <v>244237</v>
      </c>
      <c r="B8451" t="s">
        <v>244238</v>
      </c>
      <c r="C8451" t="s">
        <v>229045</v>
      </c>
      <c r="E8451" s="1">
        <v>40665</v>
      </c>
      <c r="F8451">
        <v>50000</v>
      </c>
    </row>
    <row r="8452" spans="1:6" x14ac:dyDescent="0.25">
      <c r="A8452" t="s">
        <v>244239</v>
      </c>
      <c r="B8452" t="s">
        <v>244240</v>
      </c>
      <c r="C8452" t="s">
        <v>228880</v>
      </c>
      <c r="E8452" s="1">
        <v>41640</v>
      </c>
      <c r="F8452">
        <v>24897</v>
      </c>
    </row>
    <row r="8453" spans="1:6" x14ac:dyDescent="0.25">
      <c r="A8453" t="s">
        <v>244241</v>
      </c>
      <c r="B8453" t="s">
        <v>244242</v>
      </c>
      <c r="C8453" t="s">
        <v>228916</v>
      </c>
      <c r="E8453" s="1">
        <v>41282</v>
      </c>
      <c r="F8453">
        <v>48188</v>
      </c>
    </row>
    <row r="8454" spans="1:6" x14ac:dyDescent="0.25">
      <c r="A8454" t="s">
        <v>244243</v>
      </c>
      <c r="B8454" t="s">
        <v>244244</v>
      </c>
      <c r="C8454" t="s">
        <v>228909</v>
      </c>
      <c r="E8454" t="s">
        <v>18123</v>
      </c>
    </row>
    <row r="8455" spans="1:6" x14ac:dyDescent="0.25">
      <c r="A8455" t="s">
        <v>244245</v>
      </c>
      <c r="B8455" t="s">
        <v>244246</v>
      </c>
      <c r="C8455" t="s">
        <v>228880</v>
      </c>
      <c r="E8455" s="1">
        <v>41275</v>
      </c>
    </row>
    <row r="8456" spans="1:6" x14ac:dyDescent="0.25">
      <c r="A8456" t="s">
        <v>244247</v>
      </c>
      <c r="B8456" t="s">
        <v>244248</v>
      </c>
      <c r="C8456" t="s">
        <v>228909</v>
      </c>
      <c r="E8456" s="1">
        <v>41641</v>
      </c>
      <c r="F8456">
        <v>210638</v>
      </c>
    </row>
    <row r="8457" spans="1:6" x14ac:dyDescent="0.25">
      <c r="A8457" t="s">
        <v>244249</v>
      </c>
      <c r="B8457" t="s">
        <v>244250</v>
      </c>
      <c r="C8457" t="s">
        <v>228880</v>
      </c>
      <c r="E8457" t="s">
        <v>230639</v>
      </c>
      <c r="F8457">
        <v>250000</v>
      </c>
    </row>
    <row r="8458" spans="1:6" x14ac:dyDescent="0.25">
      <c r="A8458" t="s">
        <v>244251</v>
      </c>
      <c r="B8458" t="s">
        <v>244252</v>
      </c>
      <c r="C8458" t="s">
        <v>229045</v>
      </c>
      <c r="E8458" t="s">
        <v>231501</v>
      </c>
      <c r="F8458">
        <v>39700000</v>
      </c>
    </row>
    <row r="8459" spans="1:6" x14ac:dyDescent="0.25">
      <c r="A8459" t="s">
        <v>244253</v>
      </c>
      <c r="B8459" t="s">
        <v>244254</v>
      </c>
      <c r="C8459" t="s">
        <v>228873</v>
      </c>
      <c r="D8459" t="s">
        <v>228977</v>
      </c>
      <c r="E8459" t="s">
        <v>244255</v>
      </c>
      <c r="F8459">
        <v>12500000</v>
      </c>
    </row>
    <row r="8460" spans="1:6" x14ac:dyDescent="0.25">
      <c r="A8460" t="s">
        <v>244256</v>
      </c>
      <c r="B8460" t="s">
        <v>244257</v>
      </c>
      <c r="C8460" t="s">
        <v>228873</v>
      </c>
      <c r="D8460" t="s">
        <v>229145</v>
      </c>
      <c r="E8460" t="s">
        <v>23046</v>
      </c>
      <c r="F8460">
        <v>20000000</v>
      </c>
    </row>
    <row r="8461" spans="1:6" x14ac:dyDescent="0.25">
      <c r="A8461" t="s">
        <v>244258</v>
      </c>
      <c r="B8461" t="s">
        <v>244259</v>
      </c>
      <c r="C8461" t="s">
        <v>228873</v>
      </c>
      <c r="D8461" t="s">
        <v>228977</v>
      </c>
      <c r="E8461" t="s">
        <v>100300</v>
      </c>
      <c r="F8461">
        <v>10000000</v>
      </c>
    </row>
    <row r="8462" spans="1:6" x14ac:dyDescent="0.25">
      <c r="A8462" t="s">
        <v>244260</v>
      </c>
      <c r="B8462" t="s">
        <v>244261</v>
      </c>
      <c r="C8462" t="s">
        <v>228873</v>
      </c>
      <c r="E8462" t="s">
        <v>118555</v>
      </c>
      <c r="F8462">
        <v>14270000</v>
      </c>
    </row>
    <row r="8463" spans="1:6" x14ac:dyDescent="0.25">
      <c r="A8463" t="s">
        <v>244262</v>
      </c>
      <c r="B8463" t="s">
        <v>244263</v>
      </c>
      <c r="C8463" t="s">
        <v>228873</v>
      </c>
      <c r="E8463" s="1">
        <v>41610</v>
      </c>
      <c r="F8463">
        <v>9000000</v>
      </c>
    </row>
    <row r="8464" spans="1:6" x14ac:dyDescent="0.25">
      <c r="A8464" t="s">
        <v>244264</v>
      </c>
      <c r="B8464" t="s">
        <v>244265</v>
      </c>
      <c r="C8464" t="s">
        <v>228916</v>
      </c>
      <c r="E8464" t="s">
        <v>48700</v>
      </c>
      <c r="F8464">
        <v>260000</v>
      </c>
    </row>
    <row r="8465" spans="1:6" x14ac:dyDescent="0.25">
      <c r="A8465" t="s">
        <v>244266</v>
      </c>
      <c r="B8465" t="s">
        <v>244267</v>
      </c>
      <c r="C8465" t="s">
        <v>228880</v>
      </c>
      <c r="E8465" s="1">
        <v>41402</v>
      </c>
      <c r="F8465">
        <v>160000</v>
      </c>
    </row>
    <row r="8466" spans="1:6" x14ac:dyDescent="0.25">
      <c r="A8466" t="s">
        <v>244264</v>
      </c>
      <c r="B8466" t="s">
        <v>244268</v>
      </c>
      <c r="C8466" t="s">
        <v>228880</v>
      </c>
      <c r="E8466" t="s">
        <v>22853</v>
      </c>
      <c r="F8466">
        <v>1400000</v>
      </c>
    </row>
    <row r="8467" spans="1:6" x14ac:dyDescent="0.25">
      <c r="A8467" t="s">
        <v>244266</v>
      </c>
      <c r="B8467" t="s">
        <v>244269</v>
      </c>
      <c r="C8467" t="s">
        <v>229779</v>
      </c>
      <c r="E8467" s="1">
        <v>41821</v>
      </c>
      <c r="F8467">
        <v>629019</v>
      </c>
    </row>
    <row r="8468" spans="1:6" x14ac:dyDescent="0.25">
      <c r="A8468" t="s">
        <v>244270</v>
      </c>
      <c r="B8468" t="s">
        <v>244271</v>
      </c>
      <c r="C8468" t="s">
        <v>228909</v>
      </c>
      <c r="E8468" t="s">
        <v>18123</v>
      </c>
    </row>
    <row r="8469" spans="1:6" x14ac:dyDescent="0.25">
      <c r="A8469" t="s">
        <v>244272</v>
      </c>
      <c r="B8469" t="s">
        <v>244273</v>
      </c>
      <c r="C8469" t="s">
        <v>228873</v>
      </c>
      <c r="E8469" t="s">
        <v>27105</v>
      </c>
      <c r="F8469">
        <v>591346</v>
      </c>
    </row>
    <row r="8470" spans="1:6" x14ac:dyDescent="0.25">
      <c r="A8470" t="s">
        <v>244274</v>
      </c>
      <c r="B8470" t="s">
        <v>244275</v>
      </c>
      <c r="C8470" t="s">
        <v>228873</v>
      </c>
      <c r="D8470" t="s">
        <v>228874</v>
      </c>
      <c r="E8470" t="s">
        <v>24203</v>
      </c>
      <c r="F8470">
        <v>28399065</v>
      </c>
    </row>
    <row r="8471" spans="1:6" x14ac:dyDescent="0.25">
      <c r="A8471" t="s">
        <v>244276</v>
      </c>
      <c r="B8471" t="s">
        <v>244277</v>
      </c>
      <c r="C8471" t="s">
        <v>228873</v>
      </c>
      <c r="D8471" t="s">
        <v>228977</v>
      </c>
      <c r="E8471" t="s">
        <v>8389</v>
      </c>
      <c r="F8471">
        <v>20000000</v>
      </c>
    </row>
    <row r="8472" spans="1:6" x14ac:dyDescent="0.25">
      <c r="A8472" t="s">
        <v>244274</v>
      </c>
      <c r="B8472" t="s">
        <v>244278</v>
      </c>
      <c r="C8472" t="s">
        <v>228873</v>
      </c>
      <c r="D8472" t="s">
        <v>228874</v>
      </c>
      <c r="E8472" t="s">
        <v>29660</v>
      </c>
      <c r="F8472">
        <v>27184389</v>
      </c>
    </row>
    <row r="8473" spans="1:6" x14ac:dyDescent="0.25">
      <c r="A8473" t="s">
        <v>244279</v>
      </c>
      <c r="B8473" t="s">
        <v>244280</v>
      </c>
      <c r="C8473" t="s">
        <v>228873</v>
      </c>
      <c r="E8473" s="1">
        <v>40487</v>
      </c>
      <c r="F8473">
        <v>400000</v>
      </c>
    </row>
    <row r="8474" spans="1:6" x14ac:dyDescent="0.25">
      <c r="A8474" t="s">
        <v>244281</v>
      </c>
      <c r="B8474" t="s">
        <v>244282</v>
      </c>
      <c r="C8474" t="s">
        <v>228880</v>
      </c>
      <c r="E8474" t="s">
        <v>40017</v>
      </c>
      <c r="F8474">
        <v>50000</v>
      </c>
    </row>
    <row r="8475" spans="1:6" x14ac:dyDescent="0.25">
      <c r="A8475" t="s">
        <v>244283</v>
      </c>
      <c r="B8475" t="s">
        <v>244284</v>
      </c>
      <c r="C8475" t="s">
        <v>228943</v>
      </c>
      <c r="E8475" s="1">
        <v>41279</v>
      </c>
    </row>
    <row r="8476" spans="1:6" x14ac:dyDescent="0.25">
      <c r="A8476" t="s">
        <v>244285</v>
      </c>
      <c r="B8476" t="s">
        <v>244286</v>
      </c>
      <c r="C8476" t="s">
        <v>228927</v>
      </c>
      <c r="E8476" s="1">
        <v>40029</v>
      </c>
      <c r="F8476">
        <v>115345</v>
      </c>
    </row>
    <row r="8477" spans="1:6" x14ac:dyDescent="0.25">
      <c r="A8477" t="s">
        <v>244287</v>
      </c>
      <c r="B8477" t="s">
        <v>244288</v>
      </c>
      <c r="C8477" t="s">
        <v>228880</v>
      </c>
      <c r="E8477" t="s">
        <v>106000</v>
      </c>
      <c r="F8477">
        <v>2000000</v>
      </c>
    </row>
    <row r="8478" spans="1:6" x14ac:dyDescent="0.25">
      <c r="A8478" t="s">
        <v>244289</v>
      </c>
      <c r="B8478" t="s">
        <v>244290</v>
      </c>
      <c r="C8478" t="s">
        <v>228880</v>
      </c>
      <c r="E8478" s="1">
        <v>40920</v>
      </c>
      <c r="F8478">
        <v>700000</v>
      </c>
    </row>
    <row r="8479" spans="1:6" x14ac:dyDescent="0.25">
      <c r="A8479" t="s">
        <v>244291</v>
      </c>
      <c r="B8479" t="s">
        <v>244292</v>
      </c>
      <c r="C8479" t="s">
        <v>228916</v>
      </c>
      <c r="E8479" s="1">
        <v>41824</v>
      </c>
      <c r="F8479">
        <v>0</v>
      </c>
    </row>
    <row r="8480" spans="1:6" x14ac:dyDescent="0.25">
      <c r="A8480" t="s">
        <v>244293</v>
      </c>
      <c r="B8480" t="s">
        <v>244294</v>
      </c>
      <c r="C8480" t="s">
        <v>228889</v>
      </c>
      <c r="E8480" s="1">
        <v>41640</v>
      </c>
    </row>
    <row r="8481" spans="1:6" x14ac:dyDescent="0.25">
      <c r="A8481" t="s">
        <v>244295</v>
      </c>
      <c r="B8481" t="s">
        <v>244296</v>
      </c>
      <c r="C8481" t="s">
        <v>228880</v>
      </c>
      <c r="E8481" t="s">
        <v>27718</v>
      </c>
      <c r="F8481">
        <v>100000</v>
      </c>
    </row>
    <row r="8482" spans="1:6" x14ac:dyDescent="0.25">
      <c r="A8482" t="s">
        <v>244297</v>
      </c>
      <c r="B8482" t="s">
        <v>244298</v>
      </c>
      <c r="C8482" t="s">
        <v>228873</v>
      </c>
      <c r="E8482" t="s">
        <v>43695</v>
      </c>
      <c r="F8482">
        <v>3500000</v>
      </c>
    </row>
    <row r="8483" spans="1:6" x14ac:dyDescent="0.25">
      <c r="A8483" t="s">
        <v>244299</v>
      </c>
      <c r="B8483" t="s">
        <v>244300</v>
      </c>
      <c r="C8483" t="s">
        <v>228873</v>
      </c>
      <c r="E8483" s="1">
        <v>35431</v>
      </c>
    </row>
    <row r="8484" spans="1:6" x14ac:dyDescent="0.25">
      <c r="A8484" t="s">
        <v>244301</v>
      </c>
      <c r="B8484" t="s">
        <v>244302</v>
      </c>
      <c r="C8484" t="s">
        <v>228927</v>
      </c>
      <c r="E8484" s="1">
        <v>41279</v>
      </c>
      <c r="F8484">
        <v>152500</v>
      </c>
    </row>
    <row r="8485" spans="1:6" x14ac:dyDescent="0.25">
      <c r="A8485" t="s">
        <v>244303</v>
      </c>
      <c r="B8485" t="s">
        <v>244304</v>
      </c>
      <c r="C8485" t="s">
        <v>228873</v>
      </c>
      <c r="E8485" s="1">
        <v>41589</v>
      </c>
    </row>
    <row r="8486" spans="1:6" x14ac:dyDescent="0.25">
      <c r="A8486" t="s">
        <v>244305</v>
      </c>
      <c r="B8486" t="s">
        <v>244306</v>
      </c>
      <c r="C8486" t="s">
        <v>229239</v>
      </c>
      <c r="E8486" s="1">
        <v>41855</v>
      </c>
      <c r="F8486">
        <v>150000000</v>
      </c>
    </row>
    <row r="8487" spans="1:6" x14ac:dyDescent="0.25">
      <c r="A8487" t="s">
        <v>244307</v>
      </c>
      <c r="B8487" t="s">
        <v>244308</v>
      </c>
      <c r="C8487" t="s">
        <v>229239</v>
      </c>
      <c r="E8487" t="s">
        <v>201079</v>
      </c>
      <c r="F8487">
        <v>60000000</v>
      </c>
    </row>
    <row r="8488" spans="1:6" x14ac:dyDescent="0.25">
      <c r="A8488" t="s">
        <v>244309</v>
      </c>
      <c r="B8488" t="s">
        <v>244310</v>
      </c>
      <c r="C8488" t="s">
        <v>228873</v>
      </c>
      <c r="E8488" t="s">
        <v>166326</v>
      </c>
      <c r="F8488">
        <v>10000000</v>
      </c>
    </row>
    <row r="8489" spans="1:6" x14ac:dyDescent="0.25">
      <c r="A8489" t="s">
        <v>244311</v>
      </c>
      <c r="B8489" t="s">
        <v>244312</v>
      </c>
      <c r="C8489" t="s">
        <v>228880</v>
      </c>
      <c r="E8489" s="1">
        <v>42005</v>
      </c>
      <c r="F8489">
        <v>630000</v>
      </c>
    </row>
    <row r="8490" spans="1:6" x14ac:dyDescent="0.25">
      <c r="A8490" t="s">
        <v>244313</v>
      </c>
      <c r="B8490" t="s">
        <v>244314</v>
      </c>
      <c r="C8490" t="s">
        <v>228880</v>
      </c>
      <c r="E8490" t="s">
        <v>52748</v>
      </c>
      <c r="F8490">
        <v>800000</v>
      </c>
    </row>
    <row r="8491" spans="1:6" x14ac:dyDescent="0.25">
      <c r="A8491" t="s">
        <v>244315</v>
      </c>
      <c r="B8491" t="s">
        <v>244316</v>
      </c>
      <c r="C8491" t="s">
        <v>228873</v>
      </c>
      <c r="E8491" t="s">
        <v>33273</v>
      </c>
      <c r="F8491">
        <v>2000000</v>
      </c>
    </row>
    <row r="8492" spans="1:6" x14ac:dyDescent="0.25">
      <c r="A8492" t="s">
        <v>244317</v>
      </c>
      <c r="B8492" t="s">
        <v>244318</v>
      </c>
      <c r="C8492" t="s">
        <v>228916</v>
      </c>
      <c r="E8492" s="1">
        <v>41649</v>
      </c>
    </row>
    <row r="8493" spans="1:6" x14ac:dyDescent="0.25">
      <c r="A8493" t="s">
        <v>244319</v>
      </c>
      <c r="B8493" t="s">
        <v>244320</v>
      </c>
      <c r="C8493" t="s">
        <v>228909</v>
      </c>
      <c r="E8493" t="s">
        <v>35294</v>
      </c>
    </row>
    <row r="8494" spans="1:6" x14ac:dyDescent="0.25">
      <c r="A8494" t="s">
        <v>244321</v>
      </c>
      <c r="B8494" t="s">
        <v>244322</v>
      </c>
      <c r="C8494" t="s">
        <v>228880</v>
      </c>
      <c r="E8494" s="1">
        <v>41559</v>
      </c>
      <c r="F8494">
        <v>300000</v>
      </c>
    </row>
    <row r="8495" spans="1:6" x14ac:dyDescent="0.25">
      <c r="A8495" t="s">
        <v>244323</v>
      </c>
      <c r="B8495" t="s">
        <v>244324</v>
      </c>
      <c r="C8495" t="s">
        <v>228880</v>
      </c>
      <c r="E8495" t="s">
        <v>53117</v>
      </c>
    </row>
    <row r="8496" spans="1:6" x14ac:dyDescent="0.25">
      <c r="A8496" t="s">
        <v>244325</v>
      </c>
      <c r="B8496" t="s">
        <v>244326</v>
      </c>
      <c r="C8496" t="s">
        <v>228916</v>
      </c>
      <c r="E8496" s="1">
        <v>42005</v>
      </c>
      <c r="F8496">
        <v>1900000</v>
      </c>
    </row>
    <row r="8497" spans="1:6" x14ac:dyDescent="0.25">
      <c r="A8497" t="s">
        <v>244327</v>
      </c>
      <c r="B8497" t="s">
        <v>244328</v>
      </c>
      <c r="C8497" t="s">
        <v>228880</v>
      </c>
      <c r="E8497" s="1">
        <v>41282</v>
      </c>
      <c r="F8497">
        <v>360000</v>
      </c>
    </row>
    <row r="8498" spans="1:6" x14ac:dyDescent="0.25">
      <c r="A8498" t="s">
        <v>244329</v>
      </c>
      <c r="B8498" t="s">
        <v>244330</v>
      </c>
      <c r="C8498" t="s">
        <v>228880</v>
      </c>
      <c r="E8498" t="s">
        <v>18243</v>
      </c>
      <c r="F8498">
        <v>30000</v>
      </c>
    </row>
    <row r="8499" spans="1:6" x14ac:dyDescent="0.25">
      <c r="A8499" t="s">
        <v>244331</v>
      </c>
      <c r="B8499" t="s">
        <v>244332</v>
      </c>
      <c r="C8499" t="s">
        <v>228880</v>
      </c>
      <c r="E8499" t="s">
        <v>17670</v>
      </c>
      <c r="F8499">
        <v>58438</v>
      </c>
    </row>
    <row r="8500" spans="1:6" x14ac:dyDescent="0.25">
      <c r="A8500" t="s">
        <v>244333</v>
      </c>
      <c r="B8500" t="s">
        <v>244334</v>
      </c>
      <c r="C8500" t="s">
        <v>228873</v>
      </c>
      <c r="E8500" t="s">
        <v>121276</v>
      </c>
    </row>
    <row r="8501" spans="1:6" x14ac:dyDescent="0.25">
      <c r="A8501" t="s">
        <v>244335</v>
      </c>
      <c r="B8501" t="s">
        <v>244336</v>
      </c>
      <c r="C8501" t="s">
        <v>228873</v>
      </c>
      <c r="E8501" s="1">
        <v>41741</v>
      </c>
      <c r="F8501">
        <v>39163877</v>
      </c>
    </row>
    <row r="8502" spans="1:6" x14ac:dyDescent="0.25">
      <c r="A8502" t="s">
        <v>244337</v>
      </c>
      <c r="B8502" t="s">
        <v>244338</v>
      </c>
      <c r="C8502" t="s">
        <v>228873</v>
      </c>
      <c r="E8502" t="s">
        <v>231333</v>
      </c>
      <c r="F8502">
        <v>128000000</v>
      </c>
    </row>
    <row r="8503" spans="1:6" x14ac:dyDescent="0.25">
      <c r="A8503" t="s">
        <v>244339</v>
      </c>
      <c r="B8503" t="s">
        <v>244340</v>
      </c>
      <c r="C8503" t="s">
        <v>228873</v>
      </c>
      <c r="D8503" t="s">
        <v>228877</v>
      </c>
      <c r="E8503" s="1">
        <v>36894</v>
      </c>
      <c r="F8503">
        <v>22900000</v>
      </c>
    </row>
    <row r="8504" spans="1:6" x14ac:dyDescent="0.25">
      <c r="A8504" t="s">
        <v>244341</v>
      </c>
      <c r="B8504" t="s">
        <v>244342</v>
      </c>
      <c r="C8504" t="s">
        <v>228880</v>
      </c>
      <c r="E8504" s="1">
        <v>41888</v>
      </c>
      <c r="F8504">
        <v>700000</v>
      </c>
    </row>
    <row r="8505" spans="1:6" x14ac:dyDescent="0.25">
      <c r="A8505" t="s">
        <v>244343</v>
      </c>
      <c r="B8505" t="s">
        <v>244344</v>
      </c>
      <c r="C8505" t="s">
        <v>228880</v>
      </c>
      <c r="E8505" t="s">
        <v>120121</v>
      </c>
      <c r="F8505">
        <v>234377</v>
      </c>
    </row>
    <row r="8506" spans="1:6" x14ac:dyDescent="0.25">
      <c r="A8506" t="s">
        <v>244345</v>
      </c>
      <c r="B8506" t="s">
        <v>244346</v>
      </c>
      <c r="C8506" t="s">
        <v>228873</v>
      </c>
      <c r="D8506" t="s">
        <v>228977</v>
      </c>
      <c r="E8506" t="s">
        <v>244347</v>
      </c>
      <c r="F8506">
        <v>1000000</v>
      </c>
    </row>
    <row r="8507" spans="1:6" x14ac:dyDescent="0.25">
      <c r="A8507" t="s">
        <v>244348</v>
      </c>
      <c r="B8507" t="s">
        <v>244349</v>
      </c>
      <c r="C8507" t="s">
        <v>228873</v>
      </c>
      <c r="E8507" t="s">
        <v>194381</v>
      </c>
      <c r="F8507">
        <v>1000000</v>
      </c>
    </row>
    <row r="8508" spans="1:6" x14ac:dyDescent="0.25">
      <c r="A8508" t="s">
        <v>244350</v>
      </c>
      <c r="B8508" t="s">
        <v>244351</v>
      </c>
      <c r="C8508" t="s">
        <v>228873</v>
      </c>
      <c r="D8508" t="s">
        <v>228877</v>
      </c>
      <c r="E8508" t="s">
        <v>5999</v>
      </c>
      <c r="F8508">
        <v>1050000</v>
      </c>
    </row>
    <row r="8509" spans="1:6" x14ac:dyDescent="0.25">
      <c r="A8509" t="s">
        <v>244352</v>
      </c>
      <c r="B8509" t="s">
        <v>244353</v>
      </c>
      <c r="C8509" t="s">
        <v>228873</v>
      </c>
      <c r="D8509" t="s">
        <v>228877</v>
      </c>
      <c r="E8509" s="1">
        <v>41700</v>
      </c>
      <c r="F8509">
        <v>2750000</v>
      </c>
    </row>
    <row r="8510" spans="1:6" x14ac:dyDescent="0.25">
      <c r="A8510" t="s">
        <v>244354</v>
      </c>
      <c r="B8510" t="s">
        <v>244355</v>
      </c>
      <c r="C8510" t="s">
        <v>228880</v>
      </c>
      <c r="E8510" t="s">
        <v>26777</v>
      </c>
      <c r="F8510">
        <v>1250000</v>
      </c>
    </row>
    <row r="8511" spans="1:6" x14ac:dyDescent="0.25">
      <c r="A8511" t="s">
        <v>244352</v>
      </c>
      <c r="B8511" t="s">
        <v>244356</v>
      </c>
      <c r="C8511" t="s">
        <v>228880</v>
      </c>
      <c r="E8511" t="s">
        <v>47854</v>
      </c>
      <c r="F8511">
        <v>1250000</v>
      </c>
    </row>
    <row r="8512" spans="1:6" x14ac:dyDescent="0.25">
      <c r="A8512" t="s">
        <v>244354</v>
      </c>
      <c r="B8512" t="s">
        <v>244357</v>
      </c>
      <c r="C8512" t="s">
        <v>228880</v>
      </c>
      <c r="E8512" t="s">
        <v>78063</v>
      </c>
      <c r="F8512">
        <v>150450</v>
      </c>
    </row>
    <row r="8513" spans="1:6" x14ac:dyDescent="0.25">
      <c r="A8513" t="s">
        <v>244358</v>
      </c>
      <c r="B8513" t="s">
        <v>244359</v>
      </c>
      <c r="C8513" t="s">
        <v>228880</v>
      </c>
      <c r="E8513" s="1">
        <v>42038</v>
      </c>
      <c r="F8513">
        <v>50000</v>
      </c>
    </row>
    <row r="8514" spans="1:6" x14ac:dyDescent="0.25">
      <c r="A8514" t="s">
        <v>244360</v>
      </c>
      <c r="B8514" t="s">
        <v>244361</v>
      </c>
      <c r="C8514" t="s">
        <v>228880</v>
      </c>
      <c r="E8514" t="s">
        <v>149970</v>
      </c>
      <c r="F8514">
        <v>2000000</v>
      </c>
    </row>
    <row r="8515" spans="1:6" x14ac:dyDescent="0.25">
      <c r="A8515" t="s">
        <v>244362</v>
      </c>
      <c r="B8515" t="s">
        <v>244363</v>
      </c>
      <c r="C8515" t="s">
        <v>228880</v>
      </c>
      <c r="E8515" s="1">
        <v>41641</v>
      </c>
      <c r="F8515">
        <v>600000</v>
      </c>
    </row>
    <row r="8516" spans="1:6" x14ac:dyDescent="0.25">
      <c r="A8516" t="s">
        <v>244360</v>
      </c>
      <c r="B8516" t="s">
        <v>244364</v>
      </c>
      <c r="C8516" t="s">
        <v>228880</v>
      </c>
      <c r="E8516" s="1">
        <v>41649</v>
      </c>
      <c r="F8516">
        <v>855000</v>
      </c>
    </row>
    <row r="8517" spans="1:6" x14ac:dyDescent="0.25">
      <c r="A8517" t="s">
        <v>244365</v>
      </c>
      <c r="B8517" t="s">
        <v>244366</v>
      </c>
      <c r="C8517" t="s">
        <v>228927</v>
      </c>
      <c r="E8517" s="1">
        <v>39848</v>
      </c>
      <c r="F8517">
        <v>125000</v>
      </c>
    </row>
    <row r="8518" spans="1:6" x14ac:dyDescent="0.25">
      <c r="A8518" t="s">
        <v>244367</v>
      </c>
      <c r="B8518" t="s">
        <v>244368</v>
      </c>
      <c r="C8518" t="s">
        <v>228873</v>
      </c>
      <c r="E8518" t="s">
        <v>244369</v>
      </c>
      <c r="F8518">
        <v>22900000</v>
      </c>
    </row>
    <row r="8519" spans="1:6" x14ac:dyDescent="0.25">
      <c r="A8519" t="s">
        <v>244370</v>
      </c>
      <c r="B8519" t="s">
        <v>244371</v>
      </c>
      <c r="C8519" t="s">
        <v>229045</v>
      </c>
      <c r="E8519" s="1">
        <v>41275</v>
      </c>
      <c r="F8519">
        <v>225000</v>
      </c>
    </row>
    <row r="8520" spans="1:6" x14ac:dyDescent="0.25">
      <c r="A8520" t="s">
        <v>244372</v>
      </c>
      <c r="B8520" t="s">
        <v>244373</v>
      </c>
      <c r="C8520" t="s">
        <v>228880</v>
      </c>
      <c r="E8520" s="1">
        <v>42007</v>
      </c>
      <c r="F8520">
        <v>225000</v>
      </c>
    </row>
    <row r="8521" spans="1:6" x14ac:dyDescent="0.25">
      <c r="A8521" t="s">
        <v>244370</v>
      </c>
      <c r="B8521" t="s">
        <v>244374</v>
      </c>
      <c r="C8521" t="s">
        <v>228880</v>
      </c>
      <c r="E8521" s="1">
        <v>42069</v>
      </c>
      <c r="F8521">
        <v>6000000</v>
      </c>
    </row>
    <row r="8522" spans="1:6" x14ac:dyDescent="0.25">
      <c r="A8522" t="s">
        <v>244372</v>
      </c>
      <c r="B8522" t="s">
        <v>244375</v>
      </c>
      <c r="C8522" t="s">
        <v>228880</v>
      </c>
      <c r="E8522" s="1">
        <v>41651</v>
      </c>
      <c r="F8522">
        <v>120000</v>
      </c>
    </row>
    <row r="8523" spans="1:6" x14ac:dyDescent="0.25">
      <c r="A8523" t="s">
        <v>244376</v>
      </c>
      <c r="B8523" t="s">
        <v>244377</v>
      </c>
      <c r="C8523" t="s">
        <v>228919</v>
      </c>
      <c r="E8523" s="1">
        <v>37895</v>
      </c>
      <c r="F8523">
        <v>13700000</v>
      </c>
    </row>
    <row r="8524" spans="1:6" x14ac:dyDescent="0.25">
      <c r="A8524" t="s">
        <v>244378</v>
      </c>
      <c r="B8524" t="s">
        <v>244379</v>
      </c>
      <c r="C8524" t="s">
        <v>228873</v>
      </c>
      <c r="D8524" t="s">
        <v>228877</v>
      </c>
      <c r="E8524" s="1">
        <v>41981</v>
      </c>
      <c r="F8524">
        <v>8000000</v>
      </c>
    </row>
    <row r="8525" spans="1:6" x14ac:dyDescent="0.25">
      <c r="A8525" t="s">
        <v>244380</v>
      </c>
      <c r="B8525" t="s">
        <v>244381</v>
      </c>
      <c r="C8525" t="s">
        <v>228943</v>
      </c>
      <c r="E8525" t="s">
        <v>104045</v>
      </c>
      <c r="F8525">
        <v>250000</v>
      </c>
    </row>
    <row r="8526" spans="1:6" x14ac:dyDescent="0.25">
      <c r="A8526" t="s">
        <v>244382</v>
      </c>
      <c r="B8526" t="s">
        <v>244383</v>
      </c>
      <c r="C8526" t="s">
        <v>231514</v>
      </c>
      <c r="E8526" t="s">
        <v>179972</v>
      </c>
      <c r="F8526">
        <v>1765800</v>
      </c>
    </row>
    <row r="8527" spans="1:6" x14ac:dyDescent="0.25">
      <c r="A8527" t="s">
        <v>244384</v>
      </c>
      <c r="B8527" t="s">
        <v>244385</v>
      </c>
      <c r="C8527" t="s">
        <v>228943</v>
      </c>
      <c r="E8527" t="s">
        <v>107438</v>
      </c>
      <c r="F8527">
        <v>650000</v>
      </c>
    </row>
    <row r="8528" spans="1:6" x14ac:dyDescent="0.25">
      <c r="A8528" t="s">
        <v>244386</v>
      </c>
      <c r="B8528" t="s">
        <v>244387</v>
      </c>
      <c r="C8528" t="s">
        <v>228880</v>
      </c>
      <c r="E8528" s="1">
        <v>41395</v>
      </c>
      <c r="F8528">
        <v>250000</v>
      </c>
    </row>
    <row r="8529" spans="1:6" x14ac:dyDescent="0.25">
      <c r="A8529" t="s">
        <v>244384</v>
      </c>
      <c r="B8529" t="s">
        <v>244388</v>
      </c>
      <c r="C8529" t="s">
        <v>228943</v>
      </c>
      <c r="E8529" s="1">
        <v>41550</v>
      </c>
      <c r="F8529">
        <v>165000</v>
      </c>
    </row>
    <row r="8530" spans="1:6" x14ac:dyDescent="0.25">
      <c r="A8530" t="s">
        <v>244389</v>
      </c>
      <c r="B8530" t="s">
        <v>244390</v>
      </c>
      <c r="C8530" t="s">
        <v>228873</v>
      </c>
      <c r="D8530" t="s">
        <v>228877</v>
      </c>
      <c r="E8530" s="1">
        <v>41861</v>
      </c>
    </row>
    <row r="8531" spans="1:6" x14ac:dyDescent="0.25">
      <c r="A8531" t="s">
        <v>244391</v>
      </c>
      <c r="B8531" t="s">
        <v>244392</v>
      </c>
      <c r="C8531" t="s">
        <v>228927</v>
      </c>
      <c r="E8531" s="1">
        <v>42070</v>
      </c>
      <c r="F8531">
        <v>5073408</v>
      </c>
    </row>
    <row r="8532" spans="1:6" x14ac:dyDescent="0.25">
      <c r="A8532" t="s">
        <v>244393</v>
      </c>
      <c r="B8532" t="s">
        <v>244394</v>
      </c>
      <c r="C8532" t="s">
        <v>228873</v>
      </c>
      <c r="D8532" t="s">
        <v>228877</v>
      </c>
      <c r="E8532" t="s">
        <v>76351</v>
      </c>
      <c r="F8532">
        <v>2300000</v>
      </c>
    </row>
    <row r="8533" spans="1:6" x14ac:dyDescent="0.25">
      <c r="A8533" t="s">
        <v>244395</v>
      </c>
      <c r="B8533" t="s">
        <v>244396</v>
      </c>
      <c r="C8533" t="s">
        <v>228880</v>
      </c>
      <c r="E8533" t="s">
        <v>18856</v>
      </c>
      <c r="F8533">
        <v>3200000</v>
      </c>
    </row>
    <row r="8534" spans="1:6" x14ac:dyDescent="0.25">
      <c r="A8534" t="s">
        <v>244397</v>
      </c>
      <c r="B8534" t="s">
        <v>244398</v>
      </c>
      <c r="C8534" t="s">
        <v>229311</v>
      </c>
      <c r="E8534" t="s">
        <v>104931</v>
      </c>
      <c r="F8534">
        <v>25000000</v>
      </c>
    </row>
    <row r="8535" spans="1:6" x14ac:dyDescent="0.25">
      <c r="A8535" t="s">
        <v>244399</v>
      </c>
      <c r="B8535" t="s">
        <v>244400</v>
      </c>
      <c r="C8535" t="s">
        <v>228873</v>
      </c>
      <c r="E8535" s="1">
        <v>41582</v>
      </c>
      <c r="F8535">
        <v>1000000</v>
      </c>
    </row>
    <row r="8536" spans="1:6" x14ac:dyDescent="0.25">
      <c r="A8536" t="s">
        <v>244397</v>
      </c>
      <c r="B8536" t="s">
        <v>244401</v>
      </c>
      <c r="C8536" t="s">
        <v>228873</v>
      </c>
      <c r="E8536" t="s">
        <v>25414</v>
      </c>
      <c r="F8536">
        <v>6600000</v>
      </c>
    </row>
    <row r="8537" spans="1:6" x14ac:dyDescent="0.25">
      <c r="A8537" t="s">
        <v>244402</v>
      </c>
      <c r="B8537" t="s">
        <v>244403</v>
      </c>
      <c r="C8537" t="s">
        <v>228873</v>
      </c>
      <c r="D8537" t="s">
        <v>228877</v>
      </c>
      <c r="E8537" t="s">
        <v>57079</v>
      </c>
      <c r="F8537">
        <v>3250000</v>
      </c>
    </row>
    <row r="8538" spans="1:6" x14ac:dyDescent="0.25">
      <c r="A8538" t="s">
        <v>244404</v>
      </c>
      <c r="B8538" t="s">
        <v>244405</v>
      </c>
      <c r="C8538" t="s">
        <v>228873</v>
      </c>
      <c r="D8538" t="s">
        <v>229206</v>
      </c>
      <c r="E8538" t="s">
        <v>120485</v>
      </c>
      <c r="F8538">
        <v>23000000</v>
      </c>
    </row>
    <row r="8539" spans="1:6" x14ac:dyDescent="0.25">
      <c r="A8539" t="s">
        <v>244406</v>
      </c>
      <c r="B8539" t="s">
        <v>244407</v>
      </c>
      <c r="C8539" t="s">
        <v>228873</v>
      </c>
      <c r="D8539" t="s">
        <v>228877</v>
      </c>
      <c r="E8539" s="1">
        <v>39266</v>
      </c>
      <c r="F8539">
        <v>11985783</v>
      </c>
    </row>
    <row r="8540" spans="1:6" x14ac:dyDescent="0.25">
      <c r="A8540" t="s">
        <v>244408</v>
      </c>
      <c r="B8540" t="s">
        <v>244409</v>
      </c>
      <c r="C8540" t="s">
        <v>228873</v>
      </c>
      <c r="D8540" t="s">
        <v>228874</v>
      </c>
      <c r="E8540" s="1">
        <v>39124</v>
      </c>
      <c r="F8540">
        <v>21663300</v>
      </c>
    </row>
    <row r="8541" spans="1:6" x14ac:dyDescent="0.25">
      <c r="A8541" t="s">
        <v>244410</v>
      </c>
      <c r="B8541" t="s">
        <v>244411</v>
      </c>
      <c r="C8541" t="s">
        <v>228873</v>
      </c>
      <c r="E8541" t="s">
        <v>5271</v>
      </c>
      <c r="F8541">
        <v>8000000</v>
      </c>
    </row>
    <row r="8542" spans="1:6" x14ac:dyDescent="0.25">
      <c r="A8542" t="s">
        <v>244412</v>
      </c>
      <c r="B8542" t="s">
        <v>244413</v>
      </c>
      <c r="C8542" t="s">
        <v>228873</v>
      </c>
      <c r="D8542" t="s">
        <v>228877</v>
      </c>
      <c r="E8542" s="1">
        <v>42105</v>
      </c>
      <c r="F8542">
        <v>56000000</v>
      </c>
    </row>
    <row r="8543" spans="1:6" x14ac:dyDescent="0.25">
      <c r="A8543" t="s">
        <v>244414</v>
      </c>
      <c r="B8543" t="s">
        <v>244415</v>
      </c>
      <c r="C8543" t="s">
        <v>228927</v>
      </c>
      <c r="E8543" t="s">
        <v>51493</v>
      </c>
      <c r="F8543">
        <v>160000</v>
      </c>
    </row>
    <row r="8544" spans="1:6" x14ac:dyDescent="0.25">
      <c r="A8544" t="s">
        <v>244412</v>
      </c>
      <c r="B8544" t="s">
        <v>244416</v>
      </c>
      <c r="C8544" t="s">
        <v>228873</v>
      </c>
      <c r="E8544" t="s">
        <v>47215</v>
      </c>
      <c r="F8544">
        <v>6000000</v>
      </c>
    </row>
    <row r="8545" spans="1:6" x14ac:dyDescent="0.25">
      <c r="A8545" t="s">
        <v>244414</v>
      </c>
      <c r="B8545" t="s">
        <v>244417</v>
      </c>
      <c r="C8545" t="s">
        <v>228927</v>
      </c>
      <c r="E8545" t="s">
        <v>52814</v>
      </c>
      <c r="F8545">
        <v>700000</v>
      </c>
    </row>
    <row r="8546" spans="1:6" x14ac:dyDescent="0.25">
      <c r="A8546" t="s">
        <v>244418</v>
      </c>
      <c r="B8546" t="s">
        <v>244419</v>
      </c>
      <c r="C8546" t="s">
        <v>228873</v>
      </c>
      <c r="D8546" t="s">
        <v>228877</v>
      </c>
      <c r="E8546" s="1">
        <v>36987</v>
      </c>
      <c r="F8546">
        <v>8000000</v>
      </c>
    </row>
    <row r="8547" spans="1:6" x14ac:dyDescent="0.25">
      <c r="A8547" t="s">
        <v>244420</v>
      </c>
      <c r="B8547" t="s">
        <v>244421</v>
      </c>
      <c r="C8547" t="s">
        <v>228873</v>
      </c>
      <c r="E8547" s="1">
        <v>41278</v>
      </c>
      <c r="F8547">
        <v>2852000</v>
      </c>
    </row>
    <row r="8548" spans="1:6" x14ac:dyDescent="0.25">
      <c r="A8548" t="s">
        <v>244418</v>
      </c>
      <c r="B8548" t="s">
        <v>244422</v>
      </c>
      <c r="C8548" t="s">
        <v>228873</v>
      </c>
      <c r="D8548" t="s">
        <v>229145</v>
      </c>
      <c r="E8548" t="s">
        <v>71965</v>
      </c>
      <c r="F8548">
        <v>4189484</v>
      </c>
    </row>
    <row r="8549" spans="1:6" x14ac:dyDescent="0.25">
      <c r="A8549" t="s">
        <v>244420</v>
      </c>
      <c r="B8549" t="s">
        <v>244423</v>
      </c>
      <c r="C8549" t="s">
        <v>228873</v>
      </c>
      <c r="D8549" t="s">
        <v>229145</v>
      </c>
      <c r="E8549" t="s">
        <v>244424</v>
      </c>
      <c r="F8549">
        <v>16000000</v>
      </c>
    </row>
    <row r="8550" spans="1:6" x14ac:dyDescent="0.25">
      <c r="A8550" t="s">
        <v>244418</v>
      </c>
      <c r="B8550" t="s">
        <v>244425</v>
      </c>
      <c r="C8550" t="s">
        <v>228873</v>
      </c>
      <c r="D8550" t="s">
        <v>228874</v>
      </c>
      <c r="E8550" s="1">
        <v>37749</v>
      </c>
      <c r="F8550">
        <v>5300000</v>
      </c>
    </row>
    <row r="8551" spans="1:6" x14ac:dyDescent="0.25">
      <c r="A8551" t="s">
        <v>244420</v>
      </c>
      <c r="B8551" t="s">
        <v>244426</v>
      </c>
      <c r="C8551" t="s">
        <v>228873</v>
      </c>
      <c r="E8551" t="s">
        <v>134516</v>
      </c>
      <c r="F8551">
        <v>10000000</v>
      </c>
    </row>
    <row r="8552" spans="1:6" x14ac:dyDescent="0.25">
      <c r="A8552" t="s">
        <v>244427</v>
      </c>
      <c r="B8552" t="s">
        <v>244428</v>
      </c>
      <c r="C8552" t="s">
        <v>228880</v>
      </c>
      <c r="E8552" s="1">
        <v>39458</v>
      </c>
      <c r="F8552">
        <v>410958</v>
      </c>
    </row>
    <row r="8553" spans="1:6" x14ac:dyDescent="0.25">
      <c r="A8553" t="s">
        <v>244429</v>
      </c>
      <c r="B8553" t="s">
        <v>244430</v>
      </c>
      <c r="C8553" t="s">
        <v>228873</v>
      </c>
      <c r="E8553" s="1">
        <v>36624</v>
      </c>
      <c r="F8553">
        <v>4000000</v>
      </c>
    </row>
    <row r="8554" spans="1:6" x14ac:dyDescent="0.25">
      <c r="A8554" t="s">
        <v>244431</v>
      </c>
      <c r="B8554" t="s">
        <v>244432</v>
      </c>
      <c r="C8554" t="s">
        <v>228873</v>
      </c>
      <c r="D8554" t="s">
        <v>228977</v>
      </c>
      <c r="E8554" s="1">
        <v>37934</v>
      </c>
      <c r="F8554">
        <v>13000000</v>
      </c>
    </row>
    <row r="8555" spans="1:6" x14ac:dyDescent="0.25">
      <c r="A8555" t="s">
        <v>244433</v>
      </c>
      <c r="B8555" t="s">
        <v>244434</v>
      </c>
      <c r="C8555" t="s">
        <v>228880</v>
      </c>
      <c r="E8555" s="1">
        <v>41645</v>
      </c>
    </row>
    <row r="8556" spans="1:6" x14ac:dyDescent="0.25">
      <c r="A8556" t="s">
        <v>244435</v>
      </c>
      <c r="B8556" t="s">
        <v>244436</v>
      </c>
      <c r="C8556" t="s">
        <v>228919</v>
      </c>
      <c r="E8556" t="s">
        <v>30407</v>
      </c>
      <c r="F8556">
        <v>8600000</v>
      </c>
    </row>
    <row r="8557" spans="1:6" x14ac:dyDescent="0.25">
      <c r="A8557" t="s">
        <v>244437</v>
      </c>
      <c r="B8557" t="s">
        <v>244438</v>
      </c>
      <c r="C8557" t="s">
        <v>228873</v>
      </c>
      <c r="D8557" t="s">
        <v>229145</v>
      </c>
      <c r="E8557" t="s">
        <v>146864</v>
      </c>
      <c r="F8557">
        <v>17000000</v>
      </c>
    </row>
    <row r="8558" spans="1:6" x14ac:dyDescent="0.25">
      <c r="A8558" t="s">
        <v>244439</v>
      </c>
      <c r="B8558" t="s">
        <v>244440</v>
      </c>
      <c r="C8558" t="s">
        <v>228873</v>
      </c>
      <c r="D8558" t="s">
        <v>231418</v>
      </c>
      <c r="E8558" s="1">
        <v>38841</v>
      </c>
      <c r="F8558">
        <v>22200000</v>
      </c>
    </row>
    <row r="8559" spans="1:6" x14ac:dyDescent="0.25">
      <c r="A8559" t="s">
        <v>244441</v>
      </c>
      <c r="B8559" t="s">
        <v>244442</v>
      </c>
      <c r="C8559" t="s">
        <v>228873</v>
      </c>
      <c r="E8559" s="1">
        <v>37257</v>
      </c>
      <c r="F8559">
        <v>3500000</v>
      </c>
    </row>
    <row r="8560" spans="1:6" x14ac:dyDescent="0.25">
      <c r="A8560" t="s">
        <v>244443</v>
      </c>
      <c r="B8560" t="s">
        <v>244444</v>
      </c>
      <c r="C8560" t="s">
        <v>228873</v>
      </c>
      <c r="E8560" s="1">
        <v>36526</v>
      </c>
      <c r="F8560">
        <v>5000000</v>
      </c>
    </row>
    <row r="8561" spans="1:6" x14ac:dyDescent="0.25">
      <c r="A8561" t="s">
        <v>244445</v>
      </c>
      <c r="B8561" t="s">
        <v>244446</v>
      </c>
      <c r="C8561" t="s">
        <v>228909</v>
      </c>
      <c r="E8561" t="s">
        <v>611</v>
      </c>
    </row>
    <row r="8562" spans="1:6" x14ac:dyDescent="0.25">
      <c r="A8562" t="s">
        <v>244447</v>
      </c>
      <c r="B8562" t="s">
        <v>244448</v>
      </c>
      <c r="C8562" t="s">
        <v>228880</v>
      </c>
      <c r="E8562" t="s">
        <v>5169</v>
      </c>
      <c r="F8562">
        <v>100000</v>
      </c>
    </row>
    <row r="8563" spans="1:6" x14ac:dyDescent="0.25">
      <c r="A8563" t="s">
        <v>244449</v>
      </c>
      <c r="B8563" t="s">
        <v>244450</v>
      </c>
      <c r="C8563" t="s">
        <v>228873</v>
      </c>
      <c r="E8563" t="s">
        <v>15333</v>
      </c>
      <c r="F8563">
        <v>30000000</v>
      </c>
    </row>
    <row r="8564" spans="1:6" x14ac:dyDescent="0.25">
      <c r="A8564" t="s">
        <v>244451</v>
      </c>
      <c r="B8564" t="s">
        <v>244452</v>
      </c>
      <c r="C8564" t="s">
        <v>228873</v>
      </c>
      <c r="D8564" t="s">
        <v>229145</v>
      </c>
      <c r="E8564" s="1">
        <v>39242</v>
      </c>
      <c r="F8564">
        <v>22000000</v>
      </c>
    </row>
    <row r="8565" spans="1:6" x14ac:dyDescent="0.25">
      <c r="A8565" t="s">
        <v>244453</v>
      </c>
      <c r="B8565" t="s">
        <v>244454</v>
      </c>
      <c r="C8565" t="s">
        <v>228873</v>
      </c>
      <c r="D8565" t="s">
        <v>229206</v>
      </c>
      <c r="E8565" t="s">
        <v>244455</v>
      </c>
      <c r="F8565">
        <v>20000000</v>
      </c>
    </row>
    <row r="8566" spans="1:6" x14ac:dyDescent="0.25">
      <c r="A8566" t="s">
        <v>244456</v>
      </c>
      <c r="B8566" t="s">
        <v>244457</v>
      </c>
      <c r="C8566" t="s">
        <v>228927</v>
      </c>
      <c r="E8566" s="1">
        <v>40456</v>
      </c>
      <c r="F8566">
        <v>375000</v>
      </c>
    </row>
    <row r="8567" spans="1:6" x14ac:dyDescent="0.25">
      <c r="A8567" t="s">
        <v>244458</v>
      </c>
      <c r="B8567" t="s">
        <v>244459</v>
      </c>
      <c r="C8567" t="s">
        <v>228927</v>
      </c>
      <c r="E8567" s="1">
        <v>40914</v>
      </c>
      <c r="F8567">
        <v>435000</v>
      </c>
    </row>
    <row r="8568" spans="1:6" x14ac:dyDescent="0.25">
      <c r="A8568" t="s">
        <v>244456</v>
      </c>
      <c r="B8568" t="s">
        <v>244460</v>
      </c>
      <c r="C8568" t="s">
        <v>228880</v>
      </c>
      <c r="E8568" s="1">
        <v>39579</v>
      </c>
    </row>
    <row r="8569" spans="1:6" x14ac:dyDescent="0.25">
      <c r="A8569" t="s">
        <v>244458</v>
      </c>
      <c r="B8569" t="s">
        <v>244461</v>
      </c>
      <c r="C8569" t="s">
        <v>228873</v>
      </c>
      <c r="E8569" s="1">
        <v>41735</v>
      </c>
      <c r="F8569">
        <v>3550000</v>
      </c>
    </row>
    <row r="8570" spans="1:6" x14ac:dyDescent="0.25">
      <c r="A8570" t="s">
        <v>244456</v>
      </c>
      <c r="B8570" t="s">
        <v>244462</v>
      </c>
      <c r="C8570" t="s">
        <v>228873</v>
      </c>
      <c r="E8570" s="1">
        <v>42162</v>
      </c>
      <c r="F8570">
        <v>736431</v>
      </c>
    </row>
    <row r="8571" spans="1:6" x14ac:dyDescent="0.25">
      <c r="A8571" t="s">
        <v>244458</v>
      </c>
      <c r="B8571" t="s">
        <v>244463</v>
      </c>
      <c r="C8571" t="s">
        <v>228873</v>
      </c>
      <c r="E8571" s="1">
        <v>40822</v>
      </c>
      <c r="F8571">
        <v>725000</v>
      </c>
    </row>
    <row r="8572" spans="1:6" x14ac:dyDescent="0.25">
      <c r="A8572" t="s">
        <v>244456</v>
      </c>
      <c r="B8572" t="s">
        <v>244464</v>
      </c>
      <c r="C8572" t="s">
        <v>228880</v>
      </c>
      <c r="E8572" t="s">
        <v>40694</v>
      </c>
    </row>
    <row r="8573" spans="1:6" x14ac:dyDescent="0.25">
      <c r="A8573" t="s">
        <v>244465</v>
      </c>
      <c r="B8573" t="s">
        <v>244466</v>
      </c>
      <c r="C8573" t="s">
        <v>228873</v>
      </c>
      <c r="D8573" t="s">
        <v>229145</v>
      </c>
      <c r="E8573" s="1">
        <v>38910</v>
      </c>
      <c r="F8573">
        <v>9000000</v>
      </c>
    </row>
    <row r="8574" spans="1:6" x14ac:dyDescent="0.25">
      <c r="A8574" t="s">
        <v>244467</v>
      </c>
      <c r="B8574" t="s">
        <v>244468</v>
      </c>
      <c r="C8574" t="s">
        <v>228873</v>
      </c>
      <c r="D8574" t="s">
        <v>231418</v>
      </c>
      <c r="E8574" t="s">
        <v>7078</v>
      </c>
    </row>
    <row r="8575" spans="1:6" x14ac:dyDescent="0.25">
      <c r="A8575" t="s">
        <v>244465</v>
      </c>
      <c r="B8575" t="s">
        <v>244469</v>
      </c>
      <c r="C8575" t="s">
        <v>228873</v>
      </c>
      <c r="D8575" t="s">
        <v>229206</v>
      </c>
      <c r="E8575" s="1">
        <v>39693</v>
      </c>
      <c r="F8575">
        <v>4000000</v>
      </c>
    </row>
    <row r="8576" spans="1:6" x14ac:dyDescent="0.25">
      <c r="A8576" t="s">
        <v>244470</v>
      </c>
      <c r="B8576" t="s">
        <v>244471</v>
      </c>
      <c r="C8576" t="s">
        <v>229311</v>
      </c>
      <c r="E8576" s="1">
        <v>41375</v>
      </c>
      <c r="F8576">
        <v>18500000</v>
      </c>
    </row>
    <row r="8577" spans="1:6" x14ac:dyDescent="0.25">
      <c r="A8577" t="s">
        <v>244472</v>
      </c>
      <c r="B8577" t="s">
        <v>244473</v>
      </c>
      <c r="C8577" t="s">
        <v>228873</v>
      </c>
      <c r="E8577" t="s">
        <v>106916</v>
      </c>
      <c r="F8577">
        <v>10000000</v>
      </c>
    </row>
    <row r="8578" spans="1:6" x14ac:dyDescent="0.25">
      <c r="A8578" t="s">
        <v>244474</v>
      </c>
      <c r="B8578" t="s">
        <v>244475</v>
      </c>
      <c r="C8578" t="s">
        <v>228880</v>
      </c>
      <c r="E8578" t="s">
        <v>82441</v>
      </c>
      <c r="F8578">
        <v>2000000</v>
      </c>
    </row>
    <row r="8579" spans="1:6" x14ac:dyDescent="0.25">
      <c r="A8579" t="s">
        <v>244476</v>
      </c>
      <c r="B8579" t="s">
        <v>244477</v>
      </c>
      <c r="C8579" t="s">
        <v>228873</v>
      </c>
      <c r="D8579" t="s">
        <v>228877</v>
      </c>
      <c r="E8579" t="s">
        <v>100284</v>
      </c>
      <c r="F8579">
        <v>7000000</v>
      </c>
    </row>
    <row r="8580" spans="1:6" x14ac:dyDescent="0.25">
      <c r="A8580" t="s">
        <v>244478</v>
      </c>
      <c r="B8580" t="s">
        <v>244479</v>
      </c>
      <c r="C8580" t="s">
        <v>228873</v>
      </c>
      <c r="E8580" s="1">
        <v>42250</v>
      </c>
    </row>
    <row r="8581" spans="1:6" x14ac:dyDescent="0.25">
      <c r="A8581" t="s">
        <v>244480</v>
      </c>
      <c r="B8581" t="s">
        <v>244481</v>
      </c>
      <c r="C8581" t="s">
        <v>228873</v>
      </c>
      <c r="D8581" t="s">
        <v>228877</v>
      </c>
      <c r="E8581" s="1">
        <v>40972</v>
      </c>
      <c r="F8581">
        <v>2000000</v>
      </c>
    </row>
    <row r="8582" spans="1:6" x14ac:dyDescent="0.25">
      <c r="A8582" t="s">
        <v>244482</v>
      </c>
      <c r="B8582" t="s">
        <v>244483</v>
      </c>
      <c r="C8582" t="s">
        <v>228880</v>
      </c>
      <c r="E8582" s="1">
        <v>40577</v>
      </c>
      <c r="F8582">
        <v>500000</v>
      </c>
    </row>
    <row r="8583" spans="1:6" x14ac:dyDescent="0.25">
      <c r="A8583" t="s">
        <v>244484</v>
      </c>
      <c r="B8583" t="s">
        <v>244485</v>
      </c>
      <c r="C8583" t="s">
        <v>228873</v>
      </c>
      <c r="D8583" t="s">
        <v>228874</v>
      </c>
      <c r="E8583" s="1">
        <v>37842</v>
      </c>
      <c r="F8583">
        <v>7500000</v>
      </c>
    </row>
    <row r="8584" spans="1:6" x14ac:dyDescent="0.25">
      <c r="A8584" t="s">
        <v>244486</v>
      </c>
      <c r="B8584" t="s">
        <v>244487</v>
      </c>
      <c r="C8584" t="s">
        <v>228873</v>
      </c>
      <c r="D8584" t="s">
        <v>228977</v>
      </c>
      <c r="E8584" t="s">
        <v>242546</v>
      </c>
      <c r="F8584">
        <v>800000</v>
      </c>
    </row>
    <row r="8585" spans="1:6" x14ac:dyDescent="0.25">
      <c r="A8585" t="s">
        <v>244488</v>
      </c>
      <c r="B8585" t="s">
        <v>244489</v>
      </c>
      <c r="C8585" t="s">
        <v>228873</v>
      </c>
      <c r="D8585" t="s">
        <v>228877</v>
      </c>
      <c r="E8585" s="1">
        <v>39239</v>
      </c>
      <c r="F8585">
        <v>7000000</v>
      </c>
    </row>
    <row r="8586" spans="1:6" x14ac:dyDescent="0.25">
      <c r="A8586" t="s">
        <v>244490</v>
      </c>
      <c r="B8586" t="s">
        <v>244491</v>
      </c>
      <c r="C8586" t="s">
        <v>228916</v>
      </c>
      <c r="E8586" s="1">
        <v>39092</v>
      </c>
    </row>
    <row r="8587" spans="1:6" x14ac:dyDescent="0.25">
      <c r="A8587" t="s">
        <v>244492</v>
      </c>
      <c r="B8587" t="s">
        <v>244493</v>
      </c>
      <c r="C8587" t="s">
        <v>228880</v>
      </c>
      <c r="E8587" s="1">
        <v>40916</v>
      </c>
      <c r="F8587">
        <v>25000</v>
      </c>
    </row>
    <row r="8588" spans="1:6" x14ac:dyDescent="0.25">
      <c r="A8588" t="s">
        <v>244494</v>
      </c>
      <c r="B8588" t="s">
        <v>244495</v>
      </c>
      <c r="C8588" t="s">
        <v>228880</v>
      </c>
      <c r="E8588" t="s">
        <v>179550</v>
      </c>
      <c r="F8588">
        <v>200000</v>
      </c>
    </row>
    <row r="8589" spans="1:6" x14ac:dyDescent="0.25">
      <c r="A8589" t="s">
        <v>244496</v>
      </c>
      <c r="B8589" t="s">
        <v>244497</v>
      </c>
      <c r="C8589" t="s">
        <v>228873</v>
      </c>
      <c r="D8589" t="s">
        <v>228877</v>
      </c>
      <c r="E8589" t="s">
        <v>134898</v>
      </c>
      <c r="F8589">
        <v>2000000</v>
      </c>
    </row>
    <row r="8590" spans="1:6" x14ac:dyDescent="0.25">
      <c r="A8590" t="s">
        <v>244498</v>
      </c>
      <c r="B8590" t="s">
        <v>244499</v>
      </c>
      <c r="C8590" t="s">
        <v>228873</v>
      </c>
      <c r="D8590" t="s">
        <v>228877</v>
      </c>
      <c r="E8590" s="1">
        <v>42096</v>
      </c>
      <c r="F8590">
        <v>2600000</v>
      </c>
    </row>
    <row r="8591" spans="1:6" x14ac:dyDescent="0.25">
      <c r="A8591" t="s">
        <v>244496</v>
      </c>
      <c r="B8591" t="s">
        <v>244500</v>
      </c>
      <c r="C8591" t="s">
        <v>228927</v>
      </c>
      <c r="E8591" s="1">
        <v>42006</v>
      </c>
    </row>
    <row r="8592" spans="1:6" x14ac:dyDescent="0.25">
      <c r="A8592" t="s">
        <v>244498</v>
      </c>
      <c r="B8592" t="s">
        <v>244501</v>
      </c>
      <c r="C8592" t="s">
        <v>228873</v>
      </c>
      <c r="D8592" t="s">
        <v>228877</v>
      </c>
      <c r="E8592" t="s">
        <v>167558</v>
      </c>
      <c r="F8592">
        <v>1000000</v>
      </c>
    </row>
    <row r="8593" spans="1:6" x14ac:dyDescent="0.25">
      <c r="A8593" t="s">
        <v>244502</v>
      </c>
      <c r="B8593" t="s">
        <v>244503</v>
      </c>
      <c r="C8593" t="s">
        <v>228873</v>
      </c>
      <c r="D8593" t="s">
        <v>228874</v>
      </c>
      <c r="E8593" t="s">
        <v>244504</v>
      </c>
      <c r="F8593">
        <v>5000000</v>
      </c>
    </row>
    <row r="8594" spans="1:6" x14ac:dyDescent="0.25">
      <c r="A8594" t="s">
        <v>244505</v>
      </c>
      <c r="B8594" t="s">
        <v>244506</v>
      </c>
      <c r="C8594" t="s">
        <v>228873</v>
      </c>
      <c r="E8594" s="1">
        <v>41982</v>
      </c>
      <c r="F8594">
        <v>475000</v>
      </c>
    </row>
    <row r="8595" spans="1:6" x14ac:dyDescent="0.25">
      <c r="A8595" t="s">
        <v>244507</v>
      </c>
      <c r="B8595" t="s">
        <v>244508</v>
      </c>
      <c r="C8595" t="s">
        <v>228927</v>
      </c>
      <c r="E8595" s="1">
        <v>42344</v>
      </c>
      <c r="F8595">
        <v>125000</v>
      </c>
    </row>
    <row r="8596" spans="1:6" x14ac:dyDescent="0.25">
      <c r="A8596" t="s">
        <v>244509</v>
      </c>
      <c r="B8596" t="s">
        <v>244510</v>
      </c>
      <c r="C8596" t="s">
        <v>228919</v>
      </c>
      <c r="E8596" t="s">
        <v>3857</v>
      </c>
      <c r="F8596">
        <v>90000000</v>
      </c>
    </row>
    <row r="8597" spans="1:6" x14ac:dyDescent="0.25">
      <c r="A8597" t="s">
        <v>244511</v>
      </c>
      <c r="B8597" t="s">
        <v>244512</v>
      </c>
      <c r="C8597" t="s">
        <v>228873</v>
      </c>
      <c r="D8597" t="s">
        <v>228877</v>
      </c>
      <c r="E8597" t="s">
        <v>237752</v>
      </c>
      <c r="F8597">
        <v>786000</v>
      </c>
    </row>
    <row r="8598" spans="1:6" x14ac:dyDescent="0.25">
      <c r="A8598" t="s">
        <v>244513</v>
      </c>
      <c r="B8598" t="s">
        <v>244514</v>
      </c>
      <c r="C8598" t="s">
        <v>228873</v>
      </c>
      <c r="E8598" t="s">
        <v>12515</v>
      </c>
      <c r="F8598">
        <v>25000</v>
      </c>
    </row>
    <row r="8599" spans="1:6" x14ac:dyDescent="0.25">
      <c r="A8599" t="s">
        <v>244515</v>
      </c>
      <c r="B8599" t="s">
        <v>244516</v>
      </c>
      <c r="C8599" t="s">
        <v>228943</v>
      </c>
      <c r="E8599" s="1">
        <v>39822</v>
      </c>
    </row>
    <row r="8600" spans="1:6" x14ac:dyDescent="0.25">
      <c r="A8600" t="s">
        <v>244517</v>
      </c>
      <c r="B8600" t="s">
        <v>244518</v>
      </c>
      <c r="C8600" t="s">
        <v>228880</v>
      </c>
      <c r="E8600" s="1">
        <v>42313</v>
      </c>
    </row>
    <row r="8601" spans="1:6" x14ac:dyDescent="0.25">
      <c r="A8601" t="s">
        <v>244519</v>
      </c>
      <c r="B8601" t="s">
        <v>244520</v>
      </c>
      <c r="C8601" t="s">
        <v>228889</v>
      </c>
      <c r="E8601" s="1">
        <v>41731</v>
      </c>
      <c r="F8601">
        <v>3030502</v>
      </c>
    </row>
    <row r="8602" spans="1:6" x14ac:dyDescent="0.25">
      <c r="A8602" t="s">
        <v>244521</v>
      </c>
      <c r="B8602" t="s">
        <v>244522</v>
      </c>
      <c r="C8602" t="s">
        <v>228873</v>
      </c>
      <c r="D8602" t="s">
        <v>228977</v>
      </c>
      <c r="E8602" t="s">
        <v>149811</v>
      </c>
      <c r="F8602">
        <v>16500000</v>
      </c>
    </row>
    <row r="8603" spans="1:6" x14ac:dyDescent="0.25">
      <c r="A8603" t="s">
        <v>244523</v>
      </c>
      <c r="B8603" t="s">
        <v>244524</v>
      </c>
      <c r="C8603" t="s">
        <v>228873</v>
      </c>
      <c r="D8603" t="s">
        <v>228877</v>
      </c>
      <c r="E8603" t="s">
        <v>78364</v>
      </c>
      <c r="F8603">
        <v>6300000</v>
      </c>
    </row>
    <row r="8604" spans="1:6" x14ac:dyDescent="0.25">
      <c r="A8604" t="s">
        <v>244521</v>
      </c>
      <c r="B8604" t="s">
        <v>244525</v>
      </c>
      <c r="C8604" t="s">
        <v>228880</v>
      </c>
      <c r="E8604" t="s">
        <v>6318</v>
      </c>
      <c r="F8604">
        <v>2500000</v>
      </c>
    </row>
    <row r="8605" spans="1:6" x14ac:dyDescent="0.25">
      <c r="A8605" t="s">
        <v>244523</v>
      </c>
      <c r="B8605" t="s">
        <v>244526</v>
      </c>
      <c r="C8605" t="s">
        <v>228873</v>
      </c>
      <c r="D8605" t="s">
        <v>228874</v>
      </c>
      <c r="E8605" s="1">
        <v>40429</v>
      </c>
      <c r="F8605">
        <v>3300000</v>
      </c>
    </row>
    <row r="8606" spans="1:6" x14ac:dyDescent="0.25">
      <c r="A8606" t="s">
        <v>244527</v>
      </c>
      <c r="B8606" t="s">
        <v>244528</v>
      </c>
      <c r="C8606" t="s">
        <v>228873</v>
      </c>
      <c r="D8606" t="s">
        <v>228877</v>
      </c>
      <c r="E8606" s="1">
        <v>40976</v>
      </c>
      <c r="F8606">
        <v>16000000</v>
      </c>
    </row>
    <row r="8607" spans="1:6" x14ac:dyDescent="0.25">
      <c r="A8607" t="s">
        <v>244529</v>
      </c>
      <c r="B8607" t="s">
        <v>244530</v>
      </c>
      <c r="C8607" t="s">
        <v>228919</v>
      </c>
      <c r="E8607" t="s">
        <v>11681</v>
      </c>
      <c r="F8607">
        <v>8522872</v>
      </c>
    </row>
    <row r="8608" spans="1:6" x14ac:dyDescent="0.25">
      <c r="A8608" t="s">
        <v>244531</v>
      </c>
      <c r="B8608" t="s">
        <v>244532</v>
      </c>
      <c r="C8608" t="s">
        <v>228880</v>
      </c>
      <c r="E8608" t="s">
        <v>149970</v>
      </c>
      <c r="F8608">
        <v>1000000</v>
      </c>
    </row>
    <row r="8609" spans="1:6" x14ac:dyDescent="0.25">
      <c r="A8609" t="s">
        <v>244533</v>
      </c>
      <c r="B8609" t="s">
        <v>244534</v>
      </c>
      <c r="C8609" t="s">
        <v>228880</v>
      </c>
      <c r="E8609" s="1">
        <v>40943</v>
      </c>
      <c r="F8609">
        <v>25000</v>
      </c>
    </row>
    <row r="8610" spans="1:6" x14ac:dyDescent="0.25">
      <c r="A8610" t="s">
        <v>244535</v>
      </c>
      <c r="B8610" t="s">
        <v>244536</v>
      </c>
      <c r="C8610" t="s">
        <v>228943</v>
      </c>
      <c r="E8610" s="1">
        <v>42064</v>
      </c>
    </row>
    <row r="8611" spans="1:6" x14ac:dyDescent="0.25">
      <c r="A8611" t="s">
        <v>244537</v>
      </c>
      <c r="B8611" t="s">
        <v>244538</v>
      </c>
      <c r="C8611" t="s">
        <v>228919</v>
      </c>
      <c r="E8611" s="1">
        <v>41465</v>
      </c>
      <c r="F8611">
        <v>7000000</v>
      </c>
    </row>
    <row r="8612" spans="1:6" x14ac:dyDescent="0.25">
      <c r="A8612" t="s">
        <v>244539</v>
      </c>
      <c r="B8612" t="s">
        <v>244540</v>
      </c>
      <c r="C8612" t="s">
        <v>228889</v>
      </c>
      <c r="E8612" t="s">
        <v>172656</v>
      </c>
    </row>
    <row r="8613" spans="1:6" x14ac:dyDescent="0.25">
      <c r="A8613" t="s">
        <v>244541</v>
      </c>
      <c r="B8613" t="s">
        <v>244542</v>
      </c>
      <c r="C8613" t="s">
        <v>228873</v>
      </c>
      <c r="D8613" t="s">
        <v>228977</v>
      </c>
      <c r="E8613" t="s">
        <v>153986</v>
      </c>
      <c r="F8613">
        <v>11000000</v>
      </c>
    </row>
    <row r="8614" spans="1:6" x14ac:dyDescent="0.25">
      <c r="A8614" t="s">
        <v>244543</v>
      </c>
      <c r="B8614" t="s">
        <v>244544</v>
      </c>
      <c r="C8614" t="s">
        <v>228873</v>
      </c>
      <c r="D8614" t="s">
        <v>228874</v>
      </c>
      <c r="E8614" t="s">
        <v>515</v>
      </c>
      <c r="F8614">
        <v>12000000</v>
      </c>
    </row>
    <row r="8615" spans="1:6" x14ac:dyDescent="0.25">
      <c r="A8615" t="s">
        <v>244541</v>
      </c>
      <c r="B8615" t="s">
        <v>244545</v>
      </c>
      <c r="C8615" t="s">
        <v>228873</v>
      </c>
      <c r="D8615" t="s">
        <v>229145</v>
      </c>
      <c r="E8615" s="1">
        <v>41223</v>
      </c>
      <c r="F8615">
        <v>41900000</v>
      </c>
    </row>
    <row r="8616" spans="1:6" x14ac:dyDescent="0.25">
      <c r="A8616" t="s">
        <v>244543</v>
      </c>
      <c r="B8616" t="s">
        <v>244546</v>
      </c>
      <c r="C8616" t="s">
        <v>228873</v>
      </c>
      <c r="D8616" t="s">
        <v>228877</v>
      </c>
      <c r="E8616" s="1">
        <v>39091</v>
      </c>
      <c r="F8616">
        <v>6200000</v>
      </c>
    </row>
    <row r="8617" spans="1:6" x14ac:dyDescent="0.25">
      <c r="A8617" t="s">
        <v>244547</v>
      </c>
      <c r="B8617" t="s">
        <v>244548</v>
      </c>
      <c r="C8617" t="s">
        <v>228873</v>
      </c>
      <c r="D8617" t="s">
        <v>228877</v>
      </c>
      <c r="E8617" t="s">
        <v>69237</v>
      </c>
      <c r="F8617">
        <v>8000000</v>
      </c>
    </row>
    <row r="8618" spans="1:6" x14ac:dyDescent="0.25">
      <c r="A8618" t="s">
        <v>244549</v>
      </c>
      <c r="B8618" t="s">
        <v>244550</v>
      </c>
      <c r="C8618" t="s">
        <v>228873</v>
      </c>
      <c r="D8618" t="s">
        <v>228877</v>
      </c>
      <c r="E8618" s="1">
        <v>41741</v>
      </c>
      <c r="F8618">
        <v>4099999</v>
      </c>
    </row>
    <row r="8619" spans="1:6" x14ac:dyDescent="0.25">
      <c r="A8619" t="s">
        <v>244551</v>
      </c>
      <c r="B8619" t="s">
        <v>244552</v>
      </c>
      <c r="C8619" t="s">
        <v>228943</v>
      </c>
      <c r="E8619" s="1">
        <v>40189</v>
      </c>
      <c r="F8619">
        <v>1012630</v>
      </c>
    </row>
    <row r="8620" spans="1:6" x14ac:dyDescent="0.25">
      <c r="A8620" t="s">
        <v>244553</v>
      </c>
      <c r="B8620" t="s">
        <v>244554</v>
      </c>
      <c r="C8620" t="s">
        <v>228873</v>
      </c>
      <c r="D8620" t="s">
        <v>228977</v>
      </c>
      <c r="E8620" s="1">
        <v>41650</v>
      </c>
    </row>
    <row r="8621" spans="1:6" x14ac:dyDescent="0.25">
      <c r="A8621" t="s">
        <v>244551</v>
      </c>
      <c r="B8621" t="s">
        <v>244555</v>
      </c>
      <c r="C8621" t="s">
        <v>228873</v>
      </c>
      <c r="D8621" t="s">
        <v>228977</v>
      </c>
      <c r="E8621" s="1">
        <v>41894</v>
      </c>
    </row>
    <row r="8622" spans="1:6" x14ac:dyDescent="0.25">
      <c r="A8622" t="s">
        <v>244553</v>
      </c>
      <c r="B8622" t="s">
        <v>244556</v>
      </c>
      <c r="C8622" t="s">
        <v>228873</v>
      </c>
      <c r="D8622" t="s">
        <v>228874</v>
      </c>
      <c r="E8622" s="1">
        <v>40918</v>
      </c>
      <c r="F8622">
        <v>1596542</v>
      </c>
    </row>
    <row r="8623" spans="1:6" x14ac:dyDescent="0.25">
      <c r="A8623" t="s">
        <v>244551</v>
      </c>
      <c r="B8623" t="s">
        <v>244557</v>
      </c>
      <c r="C8623" t="s">
        <v>228880</v>
      </c>
      <c r="E8623" t="s">
        <v>231283</v>
      </c>
      <c r="F8623">
        <v>800000</v>
      </c>
    </row>
    <row r="8624" spans="1:6" x14ac:dyDescent="0.25">
      <c r="A8624" t="s">
        <v>244558</v>
      </c>
      <c r="B8624" t="s">
        <v>244559</v>
      </c>
      <c r="C8624" t="s">
        <v>228880</v>
      </c>
      <c r="E8624" s="1">
        <v>40731</v>
      </c>
      <c r="F8624">
        <v>250000</v>
      </c>
    </row>
    <row r="8625" spans="1:6" x14ac:dyDescent="0.25">
      <c r="A8625" t="s">
        <v>244560</v>
      </c>
      <c r="B8625" t="s">
        <v>244561</v>
      </c>
      <c r="C8625" t="s">
        <v>228880</v>
      </c>
      <c r="E8625" t="s">
        <v>18491</v>
      </c>
      <c r="F8625">
        <v>1900000</v>
      </c>
    </row>
    <row r="8626" spans="1:6" x14ac:dyDescent="0.25">
      <c r="A8626" t="s">
        <v>244562</v>
      </c>
      <c r="B8626" t="s">
        <v>244563</v>
      </c>
      <c r="C8626" t="s">
        <v>228873</v>
      </c>
      <c r="E8626" s="1">
        <v>40433</v>
      </c>
      <c r="F8626">
        <v>10877666</v>
      </c>
    </row>
    <row r="8627" spans="1:6" x14ac:dyDescent="0.25">
      <c r="A8627" t="s">
        <v>244564</v>
      </c>
      <c r="B8627" t="s">
        <v>244565</v>
      </c>
      <c r="C8627" t="s">
        <v>228909</v>
      </c>
      <c r="E8627" t="s">
        <v>29990</v>
      </c>
      <c r="F8627">
        <v>10000</v>
      </c>
    </row>
    <row r="8628" spans="1:6" x14ac:dyDescent="0.25">
      <c r="A8628" t="s">
        <v>244566</v>
      </c>
      <c r="B8628" t="s">
        <v>244567</v>
      </c>
      <c r="C8628" t="s">
        <v>228909</v>
      </c>
      <c r="E8628" t="s">
        <v>10943</v>
      </c>
    </row>
    <row r="8629" spans="1:6" x14ac:dyDescent="0.25">
      <c r="A8629" t="s">
        <v>244568</v>
      </c>
      <c r="B8629" t="s">
        <v>244569</v>
      </c>
      <c r="C8629" t="s">
        <v>228873</v>
      </c>
      <c r="D8629" t="s">
        <v>228874</v>
      </c>
      <c r="E8629" t="s">
        <v>244570</v>
      </c>
      <c r="F8629">
        <v>10000000</v>
      </c>
    </row>
    <row r="8630" spans="1:6" x14ac:dyDescent="0.25">
      <c r="A8630" t="s">
        <v>244571</v>
      </c>
      <c r="B8630" t="s">
        <v>244572</v>
      </c>
      <c r="C8630" t="s">
        <v>228873</v>
      </c>
      <c r="D8630" t="s">
        <v>229145</v>
      </c>
      <c r="E8630" s="1">
        <v>40457</v>
      </c>
      <c r="F8630">
        <v>3200000</v>
      </c>
    </row>
    <row r="8631" spans="1:6" x14ac:dyDescent="0.25">
      <c r="A8631" t="s">
        <v>244568</v>
      </c>
      <c r="B8631" t="s">
        <v>244573</v>
      </c>
      <c r="C8631" t="s">
        <v>228873</v>
      </c>
      <c r="D8631" t="s">
        <v>228977</v>
      </c>
      <c r="E8631" s="1">
        <v>39482</v>
      </c>
      <c r="F8631">
        <v>12000000</v>
      </c>
    </row>
    <row r="8632" spans="1:6" x14ac:dyDescent="0.25">
      <c r="A8632" t="s">
        <v>244571</v>
      </c>
      <c r="B8632" t="s">
        <v>244574</v>
      </c>
      <c r="C8632" t="s">
        <v>228873</v>
      </c>
      <c r="D8632" t="s">
        <v>228877</v>
      </c>
      <c r="E8632" t="s">
        <v>244575</v>
      </c>
      <c r="F8632">
        <v>2000000</v>
      </c>
    </row>
    <row r="8633" spans="1:6" x14ac:dyDescent="0.25">
      <c r="A8633" t="s">
        <v>244576</v>
      </c>
      <c r="B8633" t="s">
        <v>244577</v>
      </c>
      <c r="C8633" t="s">
        <v>228880</v>
      </c>
      <c r="E8633" s="1">
        <v>41761</v>
      </c>
      <c r="F8633">
        <v>2000000</v>
      </c>
    </row>
    <row r="8634" spans="1:6" x14ac:dyDescent="0.25">
      <c r="A8634" t="s">
        <v>244578</v>
      </c>
      <c r="B8634" t="s">
        <v>244579</v>
      </c>
      <c r="C8634" t="s">
        <v>228873</v>
      </c>
      <c r="D8634" t="s">
        <v>228977</v>
      </c>
      <c r="E8634" t="s">
        <v>6521</v>
      </c>
      <c r="F8634">
        <v>5000000</v>
      </c>
    </row>
    <row r="8635" spans="1:6" x14ac:dyDescent="0.25">
      <c r="A8635" t="s">
        <v>244580</v>
      </c>
      <c r="B8635" t="s">
        <v>244581</v>
      </c>
      <c r="C8635" t="s">
        <v>228873</v>
      </c>
      <c r="E8635" s="1">
        <v>40854</v>
      </c>
      <c r="F8635">
        <v>1243750</v>
      </c>
    </row>
    <row r="8636" spans="1:6" x14ac:dyDescent="0.25">
      <c r="A8636" t="s">
        <v>244582</v>
      </c>
      <c r="B8636" t="s">
        <v>244583</v>
      </c>
      <c r="C8636" t="s">
        <v>228873</v>
      </c>
      <c r="D8636" t="s">
        <v>228874</v>
      </c>
      <c r="E8636" t="s">
        <v>218374</v>
      </c>
      <c r="F8636">
        <v>4000000</v>
      </c>
    </row>
    <row r="8637" spans="1:6" x14ac:dyDescent="0.25">
      <c r="A8637" t="s">
        <v>244584</v>
      </c>
      <c r="B8637" t="s">
        <v>244585</v>
      </c>
      <c r="C8637" t="s">
        <v>228873</v>
      </c>
      <c r="E8637" t="s">
        <v>30350</v>
      </c>
      <c r="F8637">
        <v>14000000</v>
      </c>
    </row>
    <row r="8638" spans="1:6" x14ac:dyDescent="0.25">
      <c r="A8638" t="s">
        <v>244586</v>
      </c>
      <c r="B8638" t="s">
        <v>244587</v>
      </c>
      <c r="C8638" t="s">
        <v>228873</v>
      </c>
      <c r="D8638" t="s">
        <v>228877</v>
      </c>
      <c r="E8638" s="1">
        <v>41194</v>
      </c>
      <c r="F8638">
        <v>6000000</v>
      </c>
    </row>
    <row r="8639" spans="1:6" x14ac:dyDescent="0.25">
      <c r="A8639" t="s">
        <v>244588</v>
      </c>
      <c r="B8639" t="s">
        <v>244589</v>
      </c>
      <c r="C8639" t="s">
        <v>228873</v>
      </c>
      <c r="D8639" t="s">
        <v>228874</v>
      </c>
      <c r="E8639" t="s">
        <v>199512</v>
      </c>
      <c r="F8639">
        <v>10000000</v>
      </c>
    </row>
    <row r="8640" spans="1:6" x14ac:dyDescent="0.25">
      <c r="A8640" t="s">
        <v>244590</v>
      </c>
      <c r="B8640" t="s">
        <v>244591</v>
      </c>
      <c r="C8640" t="s">
        <v>228873</v>
      </c>
      <c r="E8640" t="s">
        <v>75355</v>
      </c>
      <c r="F8640">
        <v>3500000</v>
      </c>
    </row>
    <row r="8641" spans="1:6" x14ac:dyDescent="0.25">
      <c r="A8641" t="s">
        <v>244592</v>
      </c>
      <c r="B8641" t="s">
        <v>244593</v>
      </c>
      <c r="C8641" t="s">
        <v>228927</v>
      </c>
      <c r="E8641" s="1">
        <v>39084</v>
      </c>
      <c r="F8641">
        <v>2000000</v>
      </c>
    </row>
    <row r="8642" spans="1:6" x14ac:dyDescent="0.25">
      <c r="A8642" t="s">
        <v>244590</v>
      </c>
      <c r="B8642" t="s">
        <v>244594</v>
      </c>
      <c r="C8642" t="s">
        <v>228927</v>
      </c>
      <c r="E8642" s="1">
        <v>37992</v>
      </c>
      <c r="F8642">
        <v>3000000</v>
      </c>
    </row>
    <row r="8643" spans="1:6" x14ac:dyDescent="0.25">
      <c r="A8643" t="s">
        <v>244592</v>
      </c>
      <c r="B8643" t="s">
        <v>244595</v>
      </c>
      <c r="C8643" t="s">
        <v>228927</v>
      </c>
      <c r="E8643" s="1">
        <v>38722</v>
      </c>
      <c r="F8643">
        <v>2000000</v>
      </c>
    </row>
    <row r="8644" spans="1:6" x14ac:dyDescent="0.25">
      <c r="A8644" t="s">
        <v>244596</v>
      </c>
      <c r="B8644" t="s">
        <v>244597</v>
      </c>
      <c r="C8644" t="s">
        <v>228880</v>
      </c>
      <c r="E8644" s="1">
        <v>41731</v>
      </c>
      <c r="F8644">
        <v>1100000</v>
      </c>
    </row>
    <row r="8645" spans="1:6" x14ac:dyDescent="0.25">
      <c r="A8645" t="s">
        <v>244598</v>
      </c>
      <c r="B8645" t="s">
        <v>244599</v>
      </c>
      <c r="C8645" t="s">
        <v>228873</v>
      </c>
      <c r="D8645" t="s">
        <v>228977</v>
      </c>
      <c r="E8645" s="1">
        <v>36777</v>
      </c>
      <c r="F8645">
        <v>11000000</v>
      </c>
    </row>
    <row r="8646" spans="1:6" x14ac:dyDescent="0.25">
      <c r="A8646" t="s">
        <v>244600</v>
      </c>
      <c r="B8646" t="s">
        <v>244601</v>
      </c>
      <c r="C8646" t="s">
        <v>228927</v>
      </c>
      <c r="E8646" t="s">
        <v>29579</v>
      </c>
      <c r="F8646">
        <v>10000000</v>
      </c>
    </row>
    <row r="8647" spans="1:6" x14ac:dyDescent="0.25">
      <c r="A8647" t="s">
        <v>244602</v>
      </c>
      <c r="B8647" t="s">
        <v>244603</v>
      </c>
      <c r="C8647" t="s">
        <v>228873</v>
      </c>
      <c r="D8647" t="s">
        <v>228977</v>
      </c>
      <c r="E8647" t="s">
        <v>141692</v>
      </c>
      <c r="F8647">
        <v>23000000</v>
      </c>
    </row>
    <row r="8648" spans="1:6" x14ac:dyDescent="0.25">
      <c r="A8648" t="s">
        <v>244600</v>
      </c>
      <c r="B8648" t="s">
        <v>244604</v>
      </c>
      <c r="C8648" t="s">
        <v>228873</v>
      </c>
      <c r="D8648" t="s">
        <v>229206</v>
      </c>
      <c r="E8648" t="s">
        <v>51625</v>
      </c>
      <c r="F8648">
        <v>76000000</v>
      </c>
    </row>
    <row r="8649" spans="1:6" x14ac:dyDescent="0.25">
      <c r="A8649" t="s">
        <v>244602</v>
      </c>
      <c r="B8649" t="s">
        <v>244605</v>
      </c>
      <c r="C8649" t="s">
        <v>228873</v>
      </c>
      <c r="D8649" t="s">
        <v>228977</v>
      </c>
      <c r="E8649" t="s">
        <v>1403</v>
      </c>
      <c r="F8649">
        <v>12000000</v>
      </c>
    </row>
    <row r="8650" spans="1:6" x14ac:dyDescent="0.25">
      <c r="A8650" t="s">
        <v>244600</v>
      </c>
      <c r="B8650" t="s">
        <v>244606</v>
      </c>
      <c r="C8650" t="s">
        <v>228873</v>
      </c>
      <c r="D8650" t="s">
        <v>229145</v>
      </c>
      <c r="E8650" t="s">
        <v>29579</v>
      </c>
      <c r="F8650">
        <v>49000000</v>
      </c>
    </row>
    <row r="8651" spans="1:6" x14ac:dyDescent="0.25">
      <c r="A8651" t="s">
        <v>244602</v>
      </c>
      <c r="B8651" t="s">
        <v>244607</v>
      </c>
      <c r="C8651" t="s">
        <v>228873</v>
      </c>
      <c r="D8651" t="s">
        <v>228874</v>
      </c>
      <c r="E8651" t="s">
        <v>11158</v>
      </c>
      <c r="F8651">
        <v>10500000</v>
      </c>
    </row>
    <row r="8652" spans="1:6" x14ac:dyDescent="0.25">
      <c r="A8652" t="s">
        <v>244608</v>
      </c>
      <c r="B8652" t="s">
        <v>244609</v>
      </c>
      <c r="C8652" t="s">
        <v>228873</v>
      </c>
      <c r="E8652" s="1">
        <v>40545</v>
      </c>
      <c r="F8652">
        <v>614000</v>
      </c>
    </row>
    <row r="8653" spans="1:6" x14ac:dyDescent="0.25">
      <c r="A8653" t="s">
        <v>244610</v>
      </c>
      <c r="B8653" t="s">
        <v>244611</v>
      </c>
      <c r="C8653" t="s">
        <v>228873</v>
      </c>
      <c r="D8653" t="s">
        <v>228874</v>
      </c>
      <c r="E8653" t="s">
        <v>191038</v>
      </c>
      <c r="F8653">
        <v>47000000</v>
      </c>
    </row>
    <row r="8654" spans="1:6" x14ac:dyDescent="0.25">
      <c r="A8654" t="s">
        <v>244612</v>
      </c>
      <c r="B8654" t="s">
        <v>244613</v>
      </c>
      <c r="C8654" t="s">
        <v>229045</v>
      </c>
      <c r="E8654" s="1">
        <v>40919</v>
      </c>
      <c r="F8654">
        <v>13940</v>
      </c>
    </row>
    <row r="8655" spans="1:6" x14ac:dyDescent="0.25">
      <c r="A8655" t="s">
        <v>244614</v>
      </c>
      <c r="B8655" t="s">
        <v>244615</v>
      </c>
      <c r="C8655" t="s">
        <v>228916</v>
      </c>
      <c r="E8655" s="1">
        <v>41651</v>
      </c>
    </row>
    <row r="8656" spans="1:6" x14ac:dyDescent="0.25">
      <c r="A8656" t="s">
        <v>244616</v>
      </c>
      <c r="B8656" t="s">
        <v>244617</v>
      </c>
      <c r="C8656" t="s">
        <v>228873</v>
      </c>
      <c r="E8656" t="s">
        <v>30798</v>
      </c>
      <c r="F8656">
        <v>21000000</v>
      </c>
    </row>
    <row r="8657" spans="1:6" x14ac:dyDescent="0.25">
      <c r="A8657" t="s">
        <v>244618</v>
      </c>
      <c r="B8657" t="s">
        <v>244619</v>
      </c>
      <c r="C8657" t="s">
        <v>228880</v>
      </c>
      <c r="E8657" s="1">
        <v>40544</v>
      </c>
      <c r="F8657">
        <v>820000</v>
      </c>
    </row>
    <row r="8658" spans="1:6" x14ac:dyDescent="0.25">
      <c r="A8658" t="s">
        <v>244620</v>
      </c>
      <c r="B8658" t="s">
        <v>244621</v>
      </c>
      <c r="C8658" t="s">
        <v>228873</v>
      </c>
      <c r="E8658" t="s">
        <v>99072</v>
      </c>
      <c r="F8658">
        <v>3877920</v>
      </c>
    </row>
    <row r="8659" spans="1:6" x14ac:dyDescent="0.25">
      <c r="A8659" t="s">
        <v>244622</v>
      </c>
      <c r="B8659" t="s">
        <v>244623</v>
      </c>
      <c r="C8659" t="s">
        <v>228880</v>
      </c>
      <c r="E8659" t="s">
        <v>76058</v>
      </c>
      <c r="F8659">
        <v>25000</v>
      </c>
    </row>
    <row r="8660" spans="1:6" x14ac:dyDescent="0.25">
      <c r="A8660" t="s">
        <v>244624</v>
      </c>
      <c r="B8660" t="s">
        <v>244625</v>
      </c>
      <c r="C8660" t="s">
        <v>228880</v>
      </c>
      <c r="E8660" s="1">
        <v>40550</v>
      </c>
    </row>
    <row r="8661" spans="1:6" x14ac:dyDescent="0.25">
      <c r="A8661" t="s">
        <v>244626</v>
      </c>
      <c r="B8661" t="s">
        <v>244627</v>
      </c>
      <c r="C8661" t="s">
        <v>228873</v>
      </c>
      <c r="D8661" t="s">
        <v>228877</v>
      </c>
      <c r="E8661" s="1">
        <v>40555</v>
      </c>
      <c r="F8661">
        <v>809520</v>
      </c>
    </row>
    <row r="8662" spans="1:6" x14ac:dyDescent="0.25">
      <c r="A8662" t="s">
        <v>244628</v>
      </c>
      <c r="B8662" t="s">
        <v>244629</v>
      </c>
      <c r="C8662" t="s">
        <v>228880</v>
      </c>
      <c r="E8662" t="s">
        <v>17931</v>
      </c>
      <c r="F8662">
        <v>50000</v>
      </c>
    </row>
    <row r="8663" spans="1:6" x14ac:dyDescent="0.25">
      <c r="A8663" t="s">
        <v>244630</v>
      </c>
      <c r="B8663" t="s">
        <v>244631</v>
      </c>
      <c r="C8663" t="s">
        <v>228919</v>
      </c>
      <c r="E8663" s="1">
        <v>41762</v>
      </c>
      <c r="F8663">
        <v>50000000</v>
      </c>
    </row>
    <row r="8664" spans="1:6" x14ac:dyDescent="0.25">
      <c r="A8664" t="s">
        <v>244628</v>
      </c>
      <c r="B8664" t="s">
        <v>244632</v>
      </c>
      <c r="C8664" t="s">
        <v>228919</v>
      </c>
      <c r="E8664" s="1">
        <v>41518</v>
      </c>
      <c r="F8664">
        <v>91700000</v>
      </c>
    </row>
    <row r="8665" spans="1:6" x14ac:dyDescent="0.25">
      <c r="A8665" t="s">
        <v>244633</v>
      </c>
      <c r="B8665" t="s">
        <v>244634</v>
      </c>
      <c r="C8665" t="s">
        <v>228873</v>
      </c>
      <c r="D8665" t="s">
        <v>228877</v>
      </c>
      <c r="E8665" s="1">
        <v>41309</v>
      </c>
      <c r="F8665">
        <v>17000000</v>
      </c>
    </row>
    <row r="8666" spans="1:6" x14ac:dyDescent="0.25">
      <c r="A8666" t="s">
        <v>244635</v>
      </c>
      <c r="B8666" t="s">
        <v>244636</v>
      </c>
      <c r="C8666" t="s">
        <v>228873</v>
      </c>
      <c r="D8666" t="s">
        <v>228977</v>
      </c>
      <c r="E8666" t="s">
        <v>108500</v>
      </c>
      <c r="F8666">
        <v>45648700</v>
      </c>
    </row>
    <row r="8667" spans="1:6" x14ac:dyDescent="0.25">
      <c r="A8667" t="s">
        <v>244633</v>
      </c>
      <c r="B8667" t="s">
        <v>244637</v>
      </c>
      <c r="C8667" t="s">
        <v>228943</v>
      </c>
      <c r="E8667" t="s">
        <v>14082</v>
      </c>
      <c r="F8667">
        <v>3000000</v>
      </c>
    </row>
    <row r="8668" spans="1:6" x14ac:dyDescent="0.25">
      <c r="A8668" t="s">
        <v>244635</v>
      </c>
      <c r="B8668" t="s">
        <v>244638</v>
      </c>
      <c r="C8668" t="s">
        <v>228873</v>
      </c>
      <c r="D8668" t="s">
        <v>228874</v>
      </c>
      <c r="E8668" t="s">
        <v>30798</v>
      </c>
      <c r="F8668">
        <v>30000000</v>
      </c>
    </row>
    <row r="8669" spans="1:6" x14ac:dyDescent="0.25">
      <c r="A8669" t="s">
        <v>244639</v>
      </c>
      <c r="B8669" t="s">
        <v>244640</v>
      </c>
      <c r="C8669" t="s">
        <v>228873</v>
      </c>
      <c r="E8669" t="s">
        <v>244641</v>
      </c>
      <c r="F8669">
        <v>2500000</v>
      </c>
    </row>
    <row r="8670" spans="1:6" x14ac:dyDescent="0.25">
      <c r="A8670" t="s">
        <v>244642</v>
      </c>
      <c r="B8670" t="s">
        <v>244643</v>
      </c>
      <c r="C8670" t="s">
        <v>228873</v>
      </c>
      <c r="D8670" t="s">
        <v>228877</v>
      </c>
      <c r="E8670" s="1">
        <v>39085</v>
      </c>
      <c r="F8670">
        <v>2400000</v>
      </c>
    </row>
    <row r="8671" spans="1:6" x14ac:dyDescent="0.25">
      <c r="A8671" t="s">
        <v>244644</v>
      </c>
      <c r="B8671" t="s">
        <v>244645</v>
      </c>
      <c r="C8671" t="s">
        <v>228873</v>
      </c>
      <c r="D8671" t="s">
        <v>228874</v>
      </c>
      <c r="E8671" t="s">
        <v>8078</v>
      </c>
      <c r="F8671">
        <v>5500000</v>
      </c>
    </row>
    <row r="8672" spans="1:6" x14ac:dyDescent="0.25">
      <c r="A8672" t="s">
        <v>244646</v>
      </c>
      <c r="B8672" t="s">
        <v>244647</v>
      </c>
      <c r="C8672" t="s">
        <v>228889</v>
      </c>
      <c r="E8672" t="s">
        <v>67355</v>
      </c>
    </row>
    <row r="8673" spans="1:6" x14ac:dyDescent="0.25">
      <c r="A8673" t="s">
        <v>244648</v>
      </c>
      <c r="B8673" t="s">
        <v>244649</v>
      </c>
      <c r="C8673" t="s">
        <v>228909</v>
      </c>
      <c r="E8673" s="1">
        <v>41283</v>
      </c>
    </row>
    <row r="8674" spans="1:6" x14ac:dyDescent="0.25">
      <c r="A8674" t="s">
        <v>244650</v>
      </c>
      <c r="B8674" t="s">
        <v>244651</v>
      </c>
      <c r="C8674" t="s">
        <v>228943</v>
      </c>
      <c r="E8674" s="1">
        <v>39083</v>
      </c>
      <c r="F8674">
        <v>400000</v>
      </c>
    </row>
    <row r="8675" spans="1:6" x14ac:dyDescent="0.25">
      <c r="A8675" t="s">
        <v>244652</v>
      </c>
      <c r="B8675" t="s">
        <v>244653</v>
      </c>
      <c r="C8675" t="s">
        <v>228880</v>
      </c>
      <c r="E8675" s="1">
        <v>39083</v>
      </c>
    </row>
    <row r="8676" spans="1:6" x14ac:dyDescent="0.25">
      <c r="A8676" t="s">
        <v>244654</v>
      </c>
      <c r="B8676" t="s">
        <v>244655</v>
      </c>
      <c r="C8676" t="s">
        <v>228873</v>
      </c>
      <c r="E8676" s="1">
        <v>40794</v>
      </c>
      <c r="F8676">
        <v>163406</v>
      </c>
    </row>
    <row r="8677" spans="1:6" x14ac:dyDescent="0.25">
      <c r="A8677" t="s">
        <v>244656</v>
      </c>
      <c r="B8677" t="s">
        <v>244657</v>
      </c>
      <c r="C8677" t="s">
        <v>228880</v>
      </c>
      <c r="E8677" s="1">
        <v>42012</v>
      </c>
    </row>
    <row r="8678" spans="1:6" x14ac:dyDescent="0.25">
      <c r="A8678" t="s">
        <v>244658</v>
      </c>
      <c r="B8678" t="s">
        <v>244659</v>
      </c>
      <c r="C8678" t="s">
        <v>228880</v>
      </c>
      <c r="E8678" s="1">
        <v>40179</v>
      </c>
    </row>
    <row r="8679" spans="1:6" x14ac:dyDescent="0.25">
      <c r="A8679" t="s">
        <v>244660</v>
      </c>
      <c r="B8679" t="s">
        <v>244661</v>
      </c>
      <c r="C8679" t="s">
        <v>228880</v>
      </c>
      <c r="E8679" t="s">
        <v>13875</v>
      </c>
      <c r="F8679">
        <v>43000</v>
      </c>
    </row>
    <row r="8680" spans="1:6" x14ac:dyDescent="0.25">
      <c r="A8680" t="s">
        <v>244662</v>
      </c>
      <c r="B8680" t="s">
        <v>244663</v>
      </c>
      <c r="C8680" t="s">
        <v>228927</v>
      </c>
      <c r="E8680" t="s">
        <v>50563</v>
      </c>
      <c r="F8680">
        <v>20959128</v>
      </c>
    </row>
    <row r="8681" spans="1:6" x14ac:dyDescent="0.25">
      <c r="A8681" t="s">
        <v>244664</v>
      </c>
      <c r="B8681" t="s">
        <v>244665</v>
      </c>
      <c r="C8681" t="s">
        <v>228873</v>
      </c>
      <c r="D8681" t="s">
        <v>228874</v>
      </c>
      <c r="E8681" t="s">
        <v>57805</v>
      </c>
      <c r="F8681">
        <v>28977204</v>
      </c>
    </row>
    <row r="8682" spans="1:6" x14ac:dyDescent="0.25">
      <c r="A8682" t="s">
        <v>244662</v>
      </c>
      <c r="B8682" t="s">
        <v>244666</v>
      </c>
      <c r="C8682" t="s">
        <v>228919</v>
      </c>
      <c r="E8682" s="1">
        <v>40583</v>
      </c>
      <c r="F8682">
        <v>5958446</v>
      </c>
    </row>
    <row r="8683" spans="1:6" x14ac:dyDescent="0.25">
      <c r="A8683" t="s">
        <v>244667</v>
      </c>
      <c r="B8683" t="s">
        <v>244668</v>
      </c>
      <c r="C8683" t="s">
        <v>228873</v>
      </c>
      <c r="E8683" s="1">
        <v>40517</v>
      </c>
      <c r="F8683">
        <v>552500</v>
      </c>
    </row>
    <row r="8684" spans="1:6" x14ac:dyDescent="0.25">
      <c r="A8684" t="s">
        <v>244669</v>
      </c>
      <c r="B8684" t="s">
        <v>244670</v>
      </c>
      <c r="C8684" t="s">
        <v>228873</v>
      </c>
      <c r="E8684" t="s">
        <v>38592</v>
      </c>
      <c r="F8684">
        <v>135000</v>
      </c>
    </row>
    <row r="8685" spans="1:6" x14ac:dyDescent="0.25">
      <c r="A8685" t="s">
        <v>244671</v>
      </c>
      <c r="B8685" t="s">
        <v>244672</v>
      </c>
      <c r="C8685" t="s">
        <v>228873</v>
      </c>
      <c r="E8685" t="s">
        <v>244673</v>
      </c>
      <c r="F8685">
        <v>3030000</v>
      </c>
    </row>
    <row r="8686" spans="1:6" x14ac:dyDescent="0.25">
      <c r="A8686" t="s">
        <v>244674</v>
      </c>
      <c r="B8686" t="s">
        <v>244675</v>
      </c>
      <c r="C8686" t="s">
        <v>228873</v>
      </c>
      <c r="D8686" t="s">
        <v>228977</v>
      </c>
      <c r="E8686" t="s">
        <v>109924</v>
      </c>
      <c r="F8686">
        <v>65000000</v>
      </c>
    </row>
    <row r="8687" spans="1:6" x14ac:dyDescent="0.25">
      <c r="A8687" t="s">
        <v>244676</v>
      </c>
      <c r="B8687" t="s">
        <v>244677</v>
      </c>
      <c r="C8687" t="s">
        <v>228873</v>
      </c>
      <c r="D8687" t="s">
        <v>228877</v>
      </c>
      <c r="E8687" t="s">
        <v>544</v>
      </c>
      <c r="F8687">
        <v>30000000</v>
      </c>
    </row>
    <row r="8688" spans="1:6" x14ac:dyDescent="0.25">
      <c r="A8688" t="s">
        <v>244674</v>
      </c>
      <c r="B8688" t="s">
        <v>244678</v>
      </c>
      <c r="C8688" t="s">
        <v>228873</v>
      </c>
      <c r="D8688" t="s">
        <v>228874</v>
      </c>
      <c r="E8688" s="1">
        <v>41682</v>
      </c>
      <c r="F8688">
        <v>42500000</v>
      </c>
    </row>
    <row r="8689" spans="1:6" x14ac:dyDescent="0.25">
      <c r="A8689" t="s">
        <v>244679</v>
      </c>
      <c r="B8689" t="s">
        <v>244680</v>
      </c>
      <c r="C8689" t="s">
        <v>228873</v>
      </c>
      <c r="E8689" t="s">
        <v>11189</v>
      </c>
      <c r="F8689">
        <v>43049</v>
      </c>
    </row>
    <row r="8690" spans="1:6" x14ac:dyDescent="0.25">
      <c r="A8690" t="s">
        <v>244681</v>
      </c>
      <c r="B8690" t="s">
        <v>244682</v>
      </c>
      <c r="C8690" t="s">
        <v>228943</v>
      </c>
      <c r="E8690" s="1">
        <v>41313</v>
      </c>
      <c r="F8690">
        <v>500000</v>
      </c>
    </row>
    <row r="8691" spans="1:6" x14ac:dyDescent="0.25">
      <c r="A8691" t="s">
        <v>244679</v>
      </c>
      <c r="B8691" t="s">
        <v>244683</v>
      </c>
      <c r="C8691" t="s">
        <v>228873</v>
      </c>
      <c r="D8691" t="s">
        <v>228877</v>
      </c>
      <c r="E8691" s="1">
        <v>41732</v>
      </c>
      <c r="F8691">
        <v>2000000</v>
      </c>
    </row>
    <row r="8692" spans="1:6" x14ac:dyDescent="0.25">
      <c r="A8692" t="s">
        <v>244681</v>
      </c>
      <c r="B8692" t="s">
        <v>244684</v>
      </c>
      <c r="C8692" t="s">
        <v>228873</v>
      </c>
      <c r="E8692" t="s">
        <v>82044</v>
      </c>
      <c r="F8692">
        <v>1013611</v>
      </c>
    </row>
    <row r="8693" spans="1:6" x14ac:dyDescent="0.25">
      <c r="A8693" t="s">
        <v>244685</v>
      </c>
      <c r="B8693" t="s">
        <v>244686</v>
      </c>
      <c r="C8693" t="s">
        <v>228880</v>
      </c>
      <c r="E8693" s="1">
        <v>41650</v>
      </c>
    </row>
    <row r="8694" spans="1:6" x14ac:dyDescent="0.25">
      <c r="A8694" t="s">
        <v>244687</v>
      </c>
      <c r="B8694" t="s">
        <v>244688</v>
      </c>
      <c r="C8694" t="s">
        <v>228919</v>
      </c>
      <c r="E8694" t="s">
        <v>6253</v>
      </c>
      <c r="F8694">
        <v>3066</v>
      </c>
    </row>
    <row r="8695" spans="1:6" x14ac:dyDescent="0.25">
      <c r="A8695" t="s">
        <v>244689</v>
      </c>
      <c r="B8695" t="s">
        <v>244690</v>
      </c>
      <c r="C8695" t="s">
        <v>229045</v>
      </c>
      <c r="E8695" t="s">
        <v>544</v>
      </c>
      <c r="F8695">
        <v>9094</v>
      </c>
    </row>
    <row r="8696" spans="1:6" x14ac:dyDescent="0.25">
      <c r="A8696" t="s">
        <v>244691</v>
      </c>
      <c r="B8696" t="s">
        <v>244692</v>
      </c>
      <c r="C8696" t="s">
        <v>228909</v>
      </c>
      <c r="E8696" s="1">
        <v>40759</v>
      </c>
    </row>
    <row r="8697" spans="1:6" x14ac:dyDescent="0.25">
      <c r="A8697" t="s">
        <v>244693</v>
      </c>
      <c r="B8697" t="s">
        <v>244694</v>
      </c>
      <c r="C8697" t="s">
        <v>228873</v>
      </c>
      <c r="E8697" s="1">
        <v>41275</v>
      </c>
    </row>
    <row r="8698" spans="1:6" x14ac:dyDescent="0.25">
      <c r="A8698" t="s">
        <v>244695</v>
      </c>
      <c r="B8698" t="s">
        <v>244696</v>
      </c>
      <c r="C8698" t="s">
        <v>228873</v>
      </c>
      <c r="E8698" t="s">
        <v>158187</v>
      </c>
      <c r="F8698">
        <v>1280000</v>
      </c>
    </row>
    <row r="8699" spans="1:6" x14ac:dyDescent="0.25">
      <c r="A8699" t="s">
        <v>244697</v>
      </c>
      <c r="B8699" t="s">
        <v>244698</v>
      </c>
      <c r="C8699" t="s">
        <v>228927</v>
      </c>
      <c r="E8699" t="s">
        <v>45641</v>
      </c>
      <c r="F8699">
        <v>1574000</v>
      </c>
    </row>
    <row r="8700" spans="1:6" x14ac:dyDescent="0.25">
      <c r="A8700" t="s">
        <v>244699</v>
      </c>
      <c r="B8700" t="s">
        <v>244700</v>
      </c>
      <c r="C8700" t="s">
        <v>228873</v>
      </c>
      <c r="D8700" t="s">
        <v>229206</v>
      </c>
      <c r="E8700" s="1">
        <v>39815</v>
      </c>
      <c r="F8700">
        <v>15000000</v>
      </c>
    </row>
    <row r="8701" spans="1:6" x14ac:dyDescent="0.25">
      <c r="A8701" t="s">
        <v>244701</v>
      </c>
      <c r="B8701" t="s">
        <v>244702</v>
      </c>
      <c r="C8701" t="s">
        <v>228880</v>
      </c>
      <c r="E8701" s="1">
        <v>41279</v>
      </c>
    </row>
    <row r="8702" spans="1:6" x14ac:dyDescent="0.25">
      <c r="A8702" t="s">
        <v>244703</v>
      </c>
      <c r="B8702" t="s">
        <v>244704</v>
      </c>
      <c r="C8702" t="s">
        <v>228889</v>
      </c>
      <c r="E8702" t="s">
        <v>50689</v>
      </c>
    </row>
    <row r="8703" spans="1:6" x14ac:dyDescent="0.25">
      <c r="A8703" t="s">
        <v>244705</v>
      </c>
      <c r="B8703" t="s">
        <v>244706</v>
      </c>
      <c r="C8703" t="s">
        <v>228873</v>
      </c>
      <c r="D8703" t="s">
        <v>228877</v>
      </c>
      <c r="E8703" s="1">
        <v>40917</v>
      </c>
      <c r="F8703">
        <v>750000</v>
      </c>
    </row>
    <row r="8704" spans="1:6" x14ac:dyDescent="0.25">
      <c r="A8704" t="s">
        <v>244707</v>
      </c>
      <c r="B8704" t="s">
        <v>244708</v>
      </c>
      <c r="C8704" t="s">
        <v>228916</v>
      </c>
      <c r="D8704" t="s">
        <v>228877</v>
      </c>
      <c r="E8704" s="1">
        <v>42341</v>
      </c>
      <c r="F8704">
        <v>600000</v>
      </c>
    </row>
    <row r="8705" spans="1:6" x14ac:dyDescent="0.25">
      <c r="A8705" t="s">
        <v>244705</v>
      </c>
      <c r="B8705" t="s">
        <v>244709</v>
      </c>
      <c r="C8705" t="s">
        <v>228873</v>
      </c>
      <c r="D8705" t="s">
        <v>228877</v>
      </c>
      <c r="E8705" t="s">
        <v>22876</v>
      </c>
      <c r="F8705">
        <v>433000</v>
      </c>
    </row>
    <row r="8706" spans="1:6" x14ac:dyDescent="0.25">
      <c r="A8706" t="s">
        <v>244707</v>
      </c>
      <c r="B8706" t="s">
        <v>244710</v>
      </c>
      <c r="C8706" t="s">
        <v>228873</v>
      </c>
      <c r="D8706" t="s">
        <v>228877</v>
      </c>
      <c r="E8706" s="1">
        <v>41675</v>
      </c>
      <c r="F8706">
        <v>1000000</v>
      </c>
    </row>
    <row r="8707" spans="1:6" x14ac:dyDescent="0.25">
      <c r="A8707" t="s">
        <v>244711</v>
      </c>
      <c r="B8707" t="s">
        <v>244712</v>
      </c>
      <c r="C8707" t="s">
        <v>228889</v>
      </c>
      <c r="E8707" s="1">
        <v>42006</v>
      </c>
      <c r="F8707">
        <v>20000</v>
      </c>
    </row>
    <row r="8708" spans="1:6" x14ac:dyDescent="0.25">
      <c r="A8708" t="s">
        <v>244713</v>
      </c>
      <c r="B8708" t="s">
        <v>244714</v>
      </c>
      <c r="C8708" t="s">
        <v>228889</v>
      </c>
      <c r="E8708" s="1">
        <v>40909</v>
      </c>
    </row>
    <row r="8709" spans="1:6" x14ac:dyDescent="0.25">
      <c r="A8709" t="s">
        <v>244715</v>
      </c>
      <c r="B8709" t="s">
        <v>244716</v>
      </c>
      <c r="C8709" t="s">
        <v>228873</v>
      </c>
      <c r="E8709" s="1">
        <v>41551</v>
      </c>
      <c r="F8709">
        <v>9228075</v>
      </c>
    </row>
    <row r="8710" spans="1:6" x14ac:dyDescent="0.25">
      <c r="A8710" t="s">
        <v>244717</v>
      </c>
      <c r="B8710" t="s">
        <v>244718</v>
      </c>
      <c r="C8710" t="s">
        <v>228873</v>
      </c>
      <c r="D8710" t="s">
        <v>229206</v>
      </c>
      <c r="E8710" t="s">
        <v>244719</v>
      </c>
      <c r="F8710">
        <v>24000000</v>
      </c>
    </row>
    <row r="8711" spans="1:6" x14ac:dyDescent="0.25">
      <c r="A8711" t="s">
        <v>244715</v>
      </c>
      <c r="B8711" t="s">
        <v>244720</v>
      </c>
      <c r="C8711" t="s">
        <v>228873</v>
      </c>
      <c r="D8711" t="s">
        <v>231418</v>
      </c>
      <c r="E8711" s="1">
        <v>40303</v>
      </c>
      <c r="F8711">
        <v>23000000</v>
      </c>
    </row>
    <row r="8712" spans="1:6" x14ac:dyDescent="0.25">
      <c r="A8712" t="s">
        <v>244717</v>
      </c>
      <c r="B8712" t="s">
        <v>244721</v>
      </c>
      <c r="C8712" t="s">
        <v>228873</v>
      </c>
      <c r="E8712" t="s">
        <v>114365</v>
      </c>
      <c r="F8712">
        <v>318800</v>
      </c>
    </row>
    <row r="8713" spans="1:6" x14ac:dyDescent="0.25">
      <c r="A8713" t="s">
        <v>244722</v>
      </c>
      <c r="B8713" t="s">
        <v>244723</v>
      </c>
      <c r="C8713" t="s">
        <v>228873</v>
      </c>
      <c r="E8713" s="1">
        <v>41825</v>
      </c>
    </row>
    <row r="8714" spans="1:6" x14ac:dyDescent="0.25">
      <c r="A8714" t="s">
        <v>244724</v>
      </c>
      <c r="B8714" t="s">
        <v>244725</v>
      </c>
      <c r="C8714" t="s">
        <v>228873</v>
      </c>
      <c r="E8714" t="s">
        <v>20355</v>
      </c>
      <c r="F8714">
        <v>9500000</v>
      </c>
    </row>
    <row r="8715" spans="1:6" x14ac:dyDescent="0.25">
      <c r="A8715" t="s">
        <v>244726</v>
      </c>
      <c r="B8715" t="s">
        <v>244727</v>
      </c>
      <c r="C8715" t="s">
        <v>228873</v>
      </c>
      <c r="E8715" t="s">
        <v>30308</v>
      </c>
      <c r="F8715">
        <v>4000000</v>
      </c>
    </row>
    <row r="8716" spans="1:6" x14ac:dyDescent="0.25">
      <c r="A8716" t="s">
        <v>244728</v>
      </c>
      <c r="B8716" t="s">
        <v>244729</v>
      </c>
      <c r="C8716" t="s">
        <v>228873</v>
      </c>
      <c r="D8716" t="s">
        <v>228877</v>
      </c>
      <c r="E8716" s="1">
        <v>39727</v>
      </c>
      <c r="F8716">
        <v>3710000</v>
      </c>
    </row>
    <row r="8717" spans="1:6" x14ac:dyDescent="0.25">
      <c r="A8717" t="s">
        <v>244730</v>
      </c>
      <c r="B8717" t="s">
        <v>244731</v>
      </c>
      <c r="C8717" t="s">
        <v>228873</v>
      </c>
      <c r="E8717" s="1">
        <v>40973</v>
      </c>
      <c r="F8717">
        <v>100000</v>
      </c>
    </row>
    <row r="8718" spans="1:6" x14ac:dyDescent="0.25">
      <c r="A8718" t="s">
        <v>244732</v>
      </c>
      <c r="B8718" t="s">
        <v>244733</v>
      </c>
      <c r="C8718" t="s">
        <v>228943</v>
      </c>
      <c r="E8718" t="s">
        <v>17783</v>
      </c>
      <c r="F8718">
        <v>1511444</v>
      </c>
    </row>
    <row r="8719" spans="1:6" x14ac:dyDescent="0.25">
      <c r="A8719" t="s">
        <v>244734</v>
      </c>
      <c r="B8719" t="s">
        <v>244735</v>
      </c>
      <c r="C8719" t="s">
        <v>228880</v>
      </c>
      <c r="E8719" t="s">
        <v>18691</v>
      </c>
    </row>
    <row r="8720" spans="1:6" x14ac:dyDescent="0.25">
      <c r="A8720" t="s">
        <v>244736</v>
      </c>
      <c r="B8720" t="s">
        <v>244737</v>
      </c>
      <c r="C8720" t="s">
        <v>228919</v>
      </c>
      <c r="E8720" t="s">
        <v>24071</v>
      </c>
    </row>
    <row r="8721" spans="1:6" x14ac:dyDescent="0.25">
      <c r="A8721" t="s">
        <v>244734</v>
      </c>
      <c r="B8721" t="s">
        <v>244738</v>
      </c>
      <c r="C8721" t="s">
        <v>228880</v>
      </c>
      <c r="E8721" t="s">
        <v>244739</v>
      </c>
      <c r="F8721">
        <v>470945</v>
      </c>
    </row>
    <row r="8722" spans="1:6" x14ac:dyDescent="0.25">
      <c r="A8722" t="s">
        <v>244736</v>
      </c>
      <c r="B8722" t="s">
        <v>244740</v>
      </c>
      <c r="C8722" t="s">
        <v>228943</v>
      </c>
      <c r="E8722" s="1">
        <v>37260</v>
      </c>
    </row>
    <row r="8723" spans="1:6" x14ac:dyDescent="0.25">
      <c r="A8723" t="s">
        <v>244741</v>
      </c>
      <c r="B8723" t="s">
        <v>244742</v>
      </c>
      <c r="C8723" t="s">
        <v>228909</v>
      </c>
      <c r="E8723" t="s">
        <v>24153</v>
      </c>
    </row>
    <row r="8724" spans="1:6" x14ac:dyDescent="0.25">
      <c r="A8724" t="s">
        <v>244743</v>
      </c>
      <c r="B8724" t="s">
        <v>244744</v>
      </c>
      <c r="C8724" t="s">
        <v>228873</v>
      </c>
      <c r="D8724" t="s">
        <v>228877</v>
      </c>
      <c r="E8724" t="s">
        <v>138029</v>
      </c>
      <c r="F8724">
        <v>15000000</v>
      </c>
    </row>
    <row r="8725" spans="1:6" x14ac:dyDescent="0.25">
      <c r="A8725" t="s">
        <v>244745</v>
      </c>
      <c r="B8725" t="s">
        <v>244746</v>
      </c>
      <c r="C8725" t="s">
        <v>228873</v>
      </c>
      <c r="E8725" s="1">
        <v>36506</v>
      </c>
      <c r="F8725">
        <v>20000000</v>
      </c>
    </row>
    <row r="8726" spans="1:6" x14ac:dyDescent="0.25">
      <c r="A8726" t="s">
        <v>244747</v>
      </c>
      <c r="B8726" t="s">
        <v>244748</v>
      </c>
      <c r="C8726" t="s">
        <v>228880</v>
      </c>
      <c r="E8726" s="1">
        <v>38751</v>
      </c>
    </row>
    <row r="8727" spans="1:6" x14ac:dyDescent="0.25">
      <c r="A8727" t="s">
        <v>244749</v>
      </c>
      <c r="B8727" t="s">
        <v>244750</v>
      </c>
      <c r="C8727" t="s">
        <v>228919</v>
      </c>
      <c r="E8727" t="s">
        <v>10063</v>
      </c>
      <c r="F8727">
        <v>5568600</v>
      </c>
    </row>
    <row r="8728" spans="1:6" x14ac:dyDescent="0.25">
      <c r="A8728" t="s">
        <v>244751</v>
      </c>
      <c r="B8728" t="s">
        <v>244752</v>
      </c>
      <c r="C8728" t="s">
        <v>228880</v>
      </c>
      <c r="E8728" s="1">
        <v>39092</v>
      </c>
      <c r="F8728">
        <v>250000</v>
      </c>
    </row>
    <row r="8729" spans="1:6" x14ac:dyDescent="0.25">
      <c r="A8729" t="s">
        <v>244753</v>
      </c>
      <c r="B8729" t="s">
        <v>244754</v>
      </c>
      <c r="C8729" t="s">
        <v>228880</v>
      </c>
      <c r="E8729" s="1">
        <v>40641</v>
      </c>
      <c r="F8729">
        <v>40000</v>
      </c>
    </row>
    <row r="8730" spans="1:6" x14ac:dyDescent="0.25">
      <c r="A8730" t="s">
        <v>244755</v>
      </c>
      <c r="B8730" t="s">
        <v>244756</v>
      </c>
      <c r="C8730" t="s">
        <v>228880</v>
      </c>
      <c r="E8730" t="s">
        <v>1443</v>
      </c>
      <c r="F8730">
        <v>400000</v>
      </c>
    </row>
    <row r="8731" spans="1:6" x14ac:dyDescent="0.25">
      <c r="A8731" t="s">
        <v>244757</v>
      </c>
      <c r="B8731" t="s">
        <v>244758</v>
      </c>
      <c r="C8731" t="s">
        <v>228880</v>
      </c>
      <c r="E8731" t="s">
        <v>36199</v>
      </c>
    </row>
    <row r="8732" spans="1:6" x14ac:dyDescent="0.25">
      <c r="A8732" t="s">
        <v>244759</v>
      </c>
      <c r="B8732" t="s">
        <v>244760</v>
      </c>
      <c r="C8732" t="s">
        <v>228880</v>
      </c>
      <c r="E8732" t="s">
        <v>277</v>
      </c>
      <c r="F8732">
        <v>400000</v>
      </c>
    </row>
    <row r="8733" spans="1:6" x14ac:dyDescent="0.25">
      <c r="A8733" t="s">
        <v>244761</v>
      </c>
      <c r="B8733" t="s">
        <v>244762</v>
      </c>
      <c r="C8733" t="s">
        <v>228873</v>
      </c>
      <c r="D8733" t="s">
        <v>228877</v>
      </c>
      <c r="E8733" s="1">
        <v>42190</v>
      </c>
      <c r="F8733">
        <v>1750000</v>
      </c>
    </row>
    <row r="8734" spans="1:6" x14ac:dyDescent="0.25">
      <c r="A8734" t="s">
        <v>244763</v>
      </c>
      <c r="B8734" t="s">
        <v>244764</v>
      </c>
      <c r="C8734" t="s">
        <v>228873</v>
      </c>
      <c r="E8734" s="1">
        <v>42248</v>
      </c>
      <c r="F8734">
        <v>2675000</v>
      </c>
    </row>
    <row r="8735" spans="1:6" x14ac:dyDescent="0.25">
      <c r="A8735" t="s">
        <v>244761</v>
      </c>
      <c r="B8735" t="s">
        <v>244765</v>
      </c>
      <c r="C8735" t="s">
        <v>228873</v>
      </c>
      <c r="E8735" t="s">
        <v>117600</v>
      </c>
      <c r="F8735">
        <v>546000</v>
      </c>
    </row>
    <row r="8736" spans="1:6" x14ac:dyDescent="0.25">
      <c r="A8736" t="s">
        <v>244763</v>
      </c>
      <c r="B8736" t="s">
        <v>244766</v>
      </c>
      <c r="C8736" t="s">
        <v>229311</v>
      </c>
      <c r="E8736" s="1">
        <v>41953</v>
      </c>
      <c r="F8736">
        <v>350000</v>
      </c>
    </row>
    <row r="8737" spans="1:6" x14ac:dyDescent="0.25">
      <c r="A8737" t="s">
        <v>244761</v>
      </c>
      <c r="B8737" t="s">
        <v>244767</v>
      </c>
      <c r="C8737" t="s">
        <v>229311</v>
      </c>
      <c r="E8737" t="s">
        <v>1443</v>
      </c>
      <c r="F8737">
        <v>3450500</v>
      </c>
    </row>
    <row r="8738" spans="1:6" x14ac:dyDescent="0.25">
      <c r="A8738" t="s">
        <v>244768</v>
      </c>
      <c r="B8738" t="s">
        <v>244769</v>
      </c>
      <c r="C8738" t="s">
        <v>228873</v>
      </c>
      <c r="D8738" t="s">
        <v>228877</v>
      </c>
      <c r="E8738" s="1">
        <v>39093</v>
      </c>
      <c r="F8738">
        <v>4000000</v>
      </c>
    </row>
    <row r="8739" spans="1:6" x14ac:dyDescent="0.25">
      <c r="A8739" t="s">
        <v>244770</v>
      </c>
      <c r="B8739" t="s">
        <v>244771</v>
      </c>
      <c r="C8739" t="s">
        <v>228880</v>
      </c>
      <c r="E8739" s="1">
        <v>38362</v>
      </c>
      <c r="F8739">
        <v>500000</v>
      </c>
    </row>
    <row r="8740" spans="1:6" x14ac:dyDescent="0.25">
      <c r="A8740" t="s">
        <v>244772</v>
      </c>
      <c r="B8740" t="s">
        <v>244773</v>
      </c>
      <c r="C8740" t="s">
        <v>228873</v>
      </c>
      <c r="D8740" t="s">
        <v>228877</v>
      </c>
      <c r="E8740" t="s">
        <v>41470</v>
      </c>
      <c r="F8740">
        <v>500000</v>
      </c>
    </row>
    <row r="8741" spans="1:6" x14ac:dyDescent="0.25">
      <c r="A8741" t="s">
        <v>244774</v>
      </c>
      <c r="B8741" t="s">
        <v>244775</v>
      </c>
      <c r="C8741" t="s">
        <v>228873</v>
      </c>
      <c r="D8741" t="s">
        <v>228874</v>
      </c>
      <c r="E8741" s="1">
        <v>40545</v>
      </c>
      <c r="F8741">
        <v>750000</v>
      </c>
    </row>
    <row r="8742" spans="1:6" x14ac:dyDescent="0.25">
      <c r="A8742" t="s">
        <v>244776</v>
      </c>
      <c r="B8742" t="s">
        <v>244777</v>
      </c>
      <c r="C8742" t="s">
        <v>228889</v>
      </c>
      <c r="E8742" s="1">
        <v>41642</v>
      </c>
      <c r="F8742">
        <v>100000</v>
      </c>
    </row>
    <row r="8743" spans="1:6" x14ac:dyDescent="0.25">
      <c r="A8743" t="s">
        <v>244778</v>
      </c>
      <c r="B8743" t="s">
        <v>244779</v>
      </c>
      <c r="C8743" t="s">
        <v>228873</v>
      </c>
      <c r="E8743" s="1">
        <v>42225</v>
      </c>
      <c r="F8743">
        <v>9273777</v>
      </c>
    </row>
    <row r="8744" spans="1:6" x14ac:dyDescent="0.25">
      <c r="A8744" t="s">
        <v>244780</v>
      </c>
      <c r="B8744" t="s">
        <v>244781</v>
      </c>
      <c r="C8744" t="s">
        <v>228880</v>
      </c>
      <c r="E8744" t="s">
        <v>43629</v>
      </c>
      <c r="F8744">
        <v>60000</v>
      </c>
    </row>
    <row r="8745" spans="1:6" x14ac:dyDescent="0.25">
      <c r="A8745" t="s">
        <v>244782</v>
      </c>
      <c r="B8745" t="s">
        <v>244783</v>
      </c>
      <c r="C8745" t="s">
        <v>228880</v>
      </c>
      <c r="E8745" s="1">
        <v>40613</v>
      </c>
      <c r="F8745">
        <v>25000</v>
      </c>
    </row>
    <row r="8746" spans="1:6" x14ac:dyDescent="0.25">
      <c r="A8746" t="s">
        <v>244784</v>
      </c>
      <c r="B8746" t="s">
        <v>244785</v>
      </c>
      <c r="C8746" t="s">
        <v>228873</v>
      </c>
      <c r="E8746" t="s">
        <v>234619</v>
      </c>
      <c r="F8746">
        <v>4000000</v>
      </c>
    </row>
    <row r="8747" spans="1:6" x14ac:dyDescent="0.25">
      <c r="A8747" t="s">
        <v>244786</v>
      </c>
      <c r="B8747" t="s">
        <v>244787</v>
      </c>
      <c r="C8747" t="s">
        <v>228873</v>
      </c>
      <c r="E8747" s="1">
        <v>40915</v>
      </c>
      <c r="F8747">
        <v>750000</v>
      </c>
    </row>
    <row r="8748" spans="1:6" x14ac:dyDescent="0.25">
      <c r="A8748" t="s">
        <v>244788</v>
      </c>
      <c r="B8748" t="s">
        <v>244789</v>
      </c>
      <c r="C8748" t="s">
        <v>228873</v>
      </c>
      <c r="E8748" s="1">
        <v>40918</v>
      </c>
      <c r="F8748">
        <v>749800</v>
      </c>
    </row>
    <row r="8749" spans="1:6" x14ac:dyDescent="0.25">
      <c r="A8749" t="s">
        <v>244790</v>
      </c>
      <c r="B8749" t="s">
        <v>244791</v>
      </c>
      <c r="C8749" t="s">
        <v>228880</v>
      </c>
      <c r="E8749" s="1">
        <v>41278</v>
      </c>
      <c r="F8749">
        <v>51295</v>
      </c>
    </row>
    <row r="8750" spans="1:6" x14ac:dyDescent="0.25">
      <c r="A8750" t="s">
        <v>244792</v>
      </c>
      <c r="B8750" t="s">
        <v>244793</v>
      </c>
      <c r="C8750" t="s">
        <v>228880</v>
      </c>
      <c r="E8750" t="s">
        <v>38919</v>
      </c>
      <c r="F8750">
        <v>206331</v>
      </c>
    </row>
    <row r="8751" spans="1:6" x14ac:dyDescent="0.25">
      <c r="A8751" t="s">
        <v>244794</v>
      </c>
      <c r="B8751" t="s">
        <v>244795</v>
      </c>
      <c r="C8751" t="s">
        <v>228873</v>
      </c>
      <c r="E8751" s="1">
        <v>41310</v>
      </c>
      <c r="F8751">
        <v>650000</v>
      </c>
    </row>
    <row r="8752" spans="1:6" x14ac:dyDescent="0.25">
      <c r="A8752" t="s">
        <v>244796</v>
      </c>
      <c r="B8752" t="s">
        <v>244797</v>
      </c>
      <c r="C8752" t="s">
        <v>228873</v>
      </c>
      <c r="D8752" t="s">
        <v>228877</v>
      </c>
      <c r="E8752" s="1">
        <v>39853</v>
      </c>
      <c r="F8752">
        <v>750000</v>
      </c>
    </row>
    <row r="8753" spans="1:6" x14ac:dyDescent="0.25">
      <c r="A8753" t="s">
        <v>244794</v>
      </c>
      <c r="B8753" t="s">
        <v>244798</v>
      </c>
      <c r="C8753" t="s">
        <v>228873</v>
      </c>
      <c r="E8753" t="s">
        <v>22689</v>
      </c>
      <c r="F8753">
        <v>1582300</v>
      </c>
    </row>
    <row r="8754" spans="1:6" x14ac:dyDescent="0.25">
      <c r="A8754" t="s">
        <v>244796</v>
      </c>
      <c r="B8754" t="s">
        <v>244799</v>
      </c>
      <c r="C8754" t="s">
        <v>228880</v>
      </c>
      <c r="E8754" s="1">
        <v>39448</v>
      </c>
      <c r="F8754">
        <v>500000</v>
      </c>
    </row>
    <row r="8755" spans="1:6" x14ac:dyDescent="0.25">
      <c r="A8755" t="s">
        <v>244800</v>
      </c>
      <c r="B8755" t="s">
        <v>244801</v>
      </c>
      <c r="C8755" t="s">
        <v>228880</v>
      </c>
      <c r="E8755" s="1">
        <v>40909</v>
      </c>
      <c r="F8755">
        <v>330000</v>
      </c>
    </row>
    <row r="8756" spans="1:6" x14ac:dyDescent="0.25">
      <c r="A8756" t="s">
        <v>244802</v>
      </c>
      <c r="B8756" t="s">
        <v>244803</v>
      </c>
      <c r="C8756" t="s">
        <v>228873</v>
      </c>
      <c r="D8756" t="s">
        <v>228877</v>
      </c>
      <c r="E8756" t="s">
        <v>2502</v>
      </c>
    </row>
    <row r="8757" spans="1:6" x14ac:dyDescent="0.25">
      <c r="A8757" t="s">
        <v>244804</v>
      </c>
      <c r="B8757" t="s">
        <v>244805</v>
      </c>
      <c r="C8757" t="s">
        <v>228873</v>
      </c>
      <c r="E8757" s="1">
        <v>40582</v>
      </c>
      <c r="F8757">
        <v>1450000</v>
      </c>
    </row>
    <row r="8758" spans="1:6" x14ac:dyDescent="0.25">
      <c r="A8758" t="s">
        <v>244806</v>
      </c>
      <c r="B8758" t="s">
        <v>244807</v>
      </c>
      <c r="C8758" t="s">
        <v>228880</v>
      </c>
      <c r="E8758" t="s">
        <v>25253</v>
      </c>
      <c r="F8758">
        <v>27967</v>
      </c>
    </row>
    <row r="8759" spans="1:6" x14ac:dyDescent="0.25">
      <c r="A8759" t="s">
        <v>244808</v>
      </c>
      <c r="B8759" t="s">
        <v>244809</v>
      </c>
      <c r="C8759" t="s">
        <v>228880</v>
      </c>
      <c r="E8759" t="s">
        <v>18778</v>
      </c>
      <c r="F8759">
        <v>250000</v>
      </c>
    </row>
    <row r="8760" spans="1:6" x14ac:dyDescent="0.25">
      <c r="A8760" t="s">
        <v>244810</v>
      </c>
      <c r="B8760" t="s">
        <v>244811</v>
      </c>
      <c r="C8760" t="s">
        <v>228873</v>
      </c>
      <c r="D8760" t="s">
        <v>228877</v>
      </c>
      <c r="E8760" s="1">
        <v>40366</v>
      </c>
      <c r="F8760">
        <v>5530000</v>
      </c>
    </row>
    <row r="8761" spans="1:6" x14ac:dyDescent="0.25">
      <c r="A8761" t="s">
        <v>244812</v>
      </c>
      <c r="B8761" t="s">
        <v>244813</v>
      </c>
      <c r="C8761" t="s">
        <v>228909</v>
      </c>
      <c r="E8761" s="1">
        <v>40396</v>
      </c>
    </row>
    <row r="8762" spans="1:6" x14ac:dyDescent="0.25">
      <c r="A8762" t="s">
        <v>244814</v>
      </c>
      <c r="B8762" t="s">
        <v>244815</v>
      </c>
      <c r="C8762" t="s">
        <v>228880</v>
      </c>
      <c r="E8762" s="1">
        <v>41437</v>
      </c>
      <c r="F8762">
        <v>955922</v>
      </c>
    </row>
    <row r="8763" spans="1:6" x14ac:dyDescent="0.25">
      <c r="A8763" t="s">
        <v>244816</v>
      </c>
      <c r="B8763" t="s">
        <v>244817</v>
      </c>
      <c r="C8763" t="s">
        <v>228873</v>
      </c>
      <c r="D8763" t="s">
        <v>228877</v>
      </c>
      <c r="E8763" s="1">
        <v>39214</v>
      </c>
      <c r="F8763">
        <v>4870230</v>
      </c>
    </row>
    <row r="8764" spans="1:6" x14ac:dyDescent="0.25">
      <c r="A8764" t="s">
        <v>244818</v>
      </c>
      <c r="B8764" t="s">
        <v>244819</v>
      </c>
      <c r="C8764" t="s">
        <v>228873</v>
      </c>
      <c r="D8764" t="s">
        <v>228977</v>
      </c>
      <c r="E8764" t="s">
        <v>47050</v>
      </c>
      <c r="F8764">
        <v>4000000</v>
      </c>
    </row>
    <row r="8765" spans="1:6" x14ac:dyDescent="0.25">
      <c r="A8765" t="s">
        <v>244816</v>
      </c>
      <c r="B8765" t="s">
        <v>244820</v>
      </c>
      <c r="C8765" t="s">
        <v>228873</v>
      </c>
      <c r="D8765" t="s">
        <v>228874</v>
      </c>
      <c r="E8765" s="1">
        <v>40120</v>
      </c>
      <c r="F8765">
        <v>10555921</v>
      </c>
    </row>
    <row r="8766" spans="1:6" x14ac:dyDescent="0.25">
      <c r="A8766" t="s">
        <v>244818</v>
      </c>
      <c r="B8766" t="s">
        <v>244821</v>
      </c>
      <c r="C8766" t="s">
        <v>228873</v>
      </c>
      <c r="D8766" t="s">
        <v>228874</v>
      </c>
      <c r="E8766" t="s">
        <v>27152</v>
      </c>
      <c r="F8766">
        <v>11000000</v>
      </c>
    </row>
    <row r="8767" spans="1:6" x14ac:dyDescent="0.25">
      <c r="A8767" t="s">
        <v>244822</v>
      </c>
      <c r="B8767" t="s">
        <v>244823</v>
      </c>
      <c r="C8767" t="s">
        <v>228873</v>
      </c>
      <c r="D8767" t="s">
        <v>228877</v>
      </c>
      <c r="E8767" s="1">
        <v>39091</v>
      </c>
      <c r="F8767">
        <v>8500000</v>
      </c>
    </row>
    <row r="8768" spans="1:6" x14ac:dyDescent="0.25">
      <c r="A8768" t="s">
        <v>244824</v>
      </c>
      <c r="B8768" t="s">
        <v>244825</v>
      </c>
      <c r="C8768" t="s">
        <v>228889</v>
      </c>
      <c r="E8768" t="s">
        <v>46700</v>
      </c>
    </row>
    <row r="8769" spans="1:6" x14ac:dyDescent="0.25">
      <c r="A8769" t="s">
        <v>244826</v>
      </c>
      <c r="B8769" t="s">
        <v>244827</v>
      </c>
      <c r="C8769" t="s">
        <v>228873</v>
      </c>
      <c r="E8769" s="1">
        <v>40330</v>
      </c>
      <c r="F8769">
        <v>80000</v>
      </c>
    </row>
    <row r="8770" spans="1:6" x14ac:dyDescent="0.25">
      <c r="A8770" t="s">
        <v>244828</v>
      </c>
      <c r="B8770" t="s">
        <v>244829</v>
      </c>
      <c r="C8770" t="s">
        <v>228880</v>
      </c>
      <c r="E8770" t="s">
        <v>65629</v>
      </c>
      <c r="F8770">
        <v>1400000</v>
      </c>
    </row>
    <row r="8771" spans="1:6" x14ac:dyDescent="0.25">
      <c r="A8771" t="s">
        <v>244830</v>
      </c>
      <c r="B8771" t="s">
        <v>244831</v>
      </c>
      <c r="C8771" t="s">
        <v>228889</v>
      </c>
      <c r="E8771" s="1">
        <v>40185</v>
      </c>
    </row>
    <row r="8772" spans="1:6" x14ac:dyDescent="0.25">
      <c r="A8772" t="s">
        <v>244832</v>
      </c>
      <c r="B8772" t="s">
        <v>244833</v>
      </c>
      <c r="C8772" t="s">
        <v>228889</v>
      </c>
      <c r="E8772" s="1">
        <v>41770</v>
      </c>
    </row>
    <row r="8773" spans="1:6" x14ac:dyDescent="0.25">
      <c r="A8773" t="s">
        <v>244834</v>
      </c>
      <c r="B8773" t="s">
        <v>244835</v>
      </c>
      <c r="C8773" t="s">
        <v>228889</v>
      </c>
      <c r="E8773" t="s">
        <v>100503</v>
      </c>
    </row>
    <row r="8774" spans="1:6" x14ac:dyDescent="0.25">
      <c r="A8774" t="s">
        <v>244836</v>
      </c>
      <c r="B8774" t="s">
        <v>244837</v>
      </c>
      <c r="C8774" t="s">
        <v>228916</v>
      </c>
      <c r="E8774" t="s">
        <v>31034</v>
      </c>
    </row>
    <row r="8775" spans="1:6" x14ac:dyDescent="0.25">
      <c r="A8775" t="s">
        <v>244834</v>
      </c>
      <c r="B8775" t="s">
        <v>244838</v>
      </c>
      <c r="C8775" t="s">
        <v>228880</v>
      </c>
      <c r="E8775" t="s">
        <v>13875</v>
      </c>
      <c r="F8775">
        <v>2800000</v>
      </c>
    </row>
    <row r="8776" spans="1:6" x14ac:dyDescent="0.25">
      <c r="A8776" t="s">
        <v>244839</v>
      </c>
      <c r="B8776" t="s">
        <v>244840</v>
      </c>
      <c r="C8776" t="s">
        <v>228880</v>
      </c>
      <c r="E8776" t="s">
        <v>28726</v>
      </c>
      <c r="F8776">
        <v>7000000</v>
      </c>
    </row>
    <row r="8777" spans="1:6" x14ac:dyDescent="0.25">
      <c r="A8777" t="s">
        <v>244841</v>
      </c>
      <c r="B8777" t="s">
        <v>244842</v>
      </c>
      <c r="C8777" t="s">
        <v>228873</v>
      </c>
      <c r="D8777" t="s">
        <v>228877</v>
      </c>
      <c r="E8777" s="1">
        <v>42339</v>
      </c>
      <c r="F8777">
        <v>16000000</v>
      </c>
    </row>
    <row r="8778" spans="1:6" x14ac:dyDescent="0.25">
      <c r="A8778" t="s">
        <v>244843</v>
      </c>
      <c r="B8778" t="s">
        <v>244844</v>
      </c>
      <c r="C8778" t="s">
        <v>228873</v>
      </c>
      <c r="E8778" t="s">
        <v>229368</v>
      </c>
      <c r="F8778">
        <v>1000000</v>
      </c>
    </row>
    <row r="8779" spans="1:6" x14ac:dyDescent="0.25">
      <c r="A8779" t="s">
        <v>244845</v>
      </c>
      <c r="B8779" t="s">
        <v>244846</v>
      </c>
      <c r="C8779" t="s">
        <v>228927</v>
      </c>
      <c r="E8779" s="1">
        <v>40603</v>
      </c>
      <c r="F8779">
        <v>3000000</v>
      </c>
    </row>
    <row r="8780" spans="1:6" x14ac:dyDescent="0.25">
      <c r="A8780" t="s">
        <v>244843</v>
      </c>
      <c r="B8780" t="s">
        <v>244847</v>
      </c>
      <c r="C8780" t="s">
        <v>228873</v>
      </c>
      <c r="D8780" t="s">
        <v>229145</v>
      </c>
      <c r="E8780" t="s">
        <v>1308</v>
      </c>
      <c r="F8780">
        <v>10800000</v>
      </c>
    </row>
    <row r="8781" spans="1:6" x14ac:dyDescent="0.25">
      <c r="A8781" t="s">
        <v>244845</v>
      </c>
      <c r="B8781" t="s">
        <v>244848</v>
      </c>
      <c r="C8781" t="s">
        <v>228873</v>
      </c>
      <c r="D8781" t="s">
        <v>228874</v>
      </c>
      <c r="E8781" t="s">
        <v>702</v>
      </c>
      <c r="F8781">
        <v>6100000</v>
      </c>
    </row>
    <row r="8782" spans="1:6" x14ac:dyDescent="0.25">
      <c r="A8782" t="s">
        <v>244849</v>
      </c>
      <c r="B8782" t="s">
        <v>244850</v>
      </c>
      <c r="C8782" t="s">
        <v>228873</v>
      </c>
      <c r="E8782" s="1">
        <v>41278</v>
      </c>
      <c r="F8782">
        <v>300000</v>
      </c>
    </row>
    <row r="8783" spans="1:6" x14ac:dyDescent="0.25">
      <c r="A8783" t="s">
        <v>244851</v>
      </c>
      <c r="B8783" t="s">
        <v>244852</v>
      </c>
      <c r="C8783" t="s">
        <v>228880</v>
      </c>
      <c r="E8783" t="s">
        <v>45641</v>
      </c>
      <c r="F8783">
        <v>1500000</v>
      </c>
    </row>
    <row r="8784" spans="1:6" x14ac:dyDescent="0.25">
      <c r="A8784" t="s">
        <v>244853</v>
      </c>
      <c r="B8784" t="s">
        <v>244854</v>
      </c>
      <c r="C8784" t="s">
        <v>228909</v>
      </c>
      <c r="E8784" s="1">
        <v>42039</v>
      </c>
      <c r="F8784">
        <v>25000</v>
      </c>
    </row>
    <row r="8785" spans="1:6" x14ac:dyDescent="0.25">
      <c r="A8785" t="s">
        <v>244855</v>
      </c>
      <c r="B8785" t="s">
        <v>244856</v>
      </c>
      <c r="C8785" t="s">
        <v>229045</v>
      </c>
      <c r="E8785" t="s">
        <v>15006</v>
      </c>
      <c r="F8785">
        <v>1540000</v>
      </c>
    </row>
    <row r="8786" spans="1:6" x14ac:dyDescent="0.25">
      <c r="A8786" t="s">
        <v>244857</v>
      </c>
      <c r="B8786" t="s">
        <v>244858</v>
      </c>
      <c r="C8786" t="s">
        <v>228943</v>
      </c>
      <c r="E8786" s="1">
        <v>40555</v>
      </c>
      <c r="F8786">
        <v>500000</v>
      </c>
    </row>
    <row r="8787" spans="1:6" x14ac:dyDescent="0.25">
      <c r="A8787" t="s">
        <v>244855</v>
      </c>
      <c r="B8787" t="s">
        <v>244859</v>
      </c>
      <c r="C8787" t="s">
        <v>228880</v>
      </c>
      <c r="E8787" s="1">
        <v>40917</v>
      </c>
      <c r="F8787">
        <v>1883365</v>
      </c>
    </row>
    <row r="8788" spans="1:6" x14ac:dyDescent="0.25">
      <c r="A8788" t="s">
        <v>244857</v>
      </c>
      <c r="B8788" t="s">
        <v>244860</v>
      </c>
      <c r="C8788" t="s">
        <v>229045</v>
      </c>
      <c r="E8788" t="s">
        <v>43079</v>
      </c>
      <c r="F8788">
        <v>150000</v>
      </c>
    </row>
    <row r="8789" spans="1:6" x14ac:dyDescent="0.25">
      <c r="A8789" t="s">
        <v>244861</v>
      </c>
      <c r="B8789" t="s">
        <v>244862</v>
      </c>
      <c r="C8789" t="s">
        <v>228880</v>
      </c>
      <c r="E8789" t="s">
        <v>65198</v>
      </c>
    </row>
    <row r="8790" spans="1:6" x14ac:dyDescent="0.25">
      <c r="A8790" t="s">
        <v>244863</v>
      </c>
      <c r="B8790" t="s">
        <v>244864</v>
      </c>
      <c r="C8790" t="s">
        <v>228889</v>
      </c>
      <c r="E8790" t="s">
        <v>83071</v>
      </c>
      <c r="F8790">
        <v>500000</v>
      </c>
    </row>
    <row r="8791" spans="1:6" x14ac:dyDescent="0.25">
      <c r="A8791" t="s">
        <v>244861</v>
      </c>
      <c r="B8791" t="s">
        <v>244865</v>
      </c>
      <c r="C8791" t="s">
        <v>228880</v>
      </c>
      <c r="E8791" t="s">
        <v>230639</v>
      </c>
      <c r="F8791">
        <v>1000000</v>
      </c>
    </row>
    <row r="8792" spans="1:6" x14ac:dyDescent="0.25">
      <c r="A8792" t="s">
        <v>244866</v>
      </c>
      <c r="B8792" t="s">
        <v>244867</v>
      </c>
      <c r="C8792" t="s">
        <v>228873</v>
      </c>
      <c r="D8792" t="s">
        <v>228874</v>
      </c>
      <c r="E8792" s="1">
        <v>38694</v>
      </c>
      <c r="F8792">
        <v>8590000</v>
      </c>
    </row>
    <row r="8793" spans="1:6" x14ac:dyDescent="0.25">
      <c r="A8793" t="s">
        <v>244868</v>
      </c>
      <c r="B8793" t="s">
        <v>244869</v>
      </c>
      <c r="C8793" t="s">
        <v>228880</v>
      </c>
      <c r="E8793" t="s">
        <v>1942</v>
      </c>
      <c r="F8793">
        <v>334600</v>
      </c>
    </row>
    <row r="8794" spans="1:6" x14ac:dyDescent="0.25">
      <c r="A8794" t="s">
        <v>244870</v>
      </c>
      <c r="B8794" t="s">
        <v>244871</v>
      </c>
      <c r="C8794" t="s">
        <v>228943</v>
      </c>
      <c r="E8794" s="1">
        <v>40185</v>
      </c>
      <c r="F8794">
        <v>500000</v>
      </c>
    </row>
    <row r="8795" spans="1:6" x14ac:dyDescent="0.25">
      <c r="A8795" t="s">
        <v>244868</v>
      </c>
      <c r="B8795" t="s">
        <v>244872</v>
      </c>
      <c r="C8795" t="s">
        <v>228943</v>
      </c>
      <c r="E8795" s="1">
        <v>39820</v>
      </c>
      <c r="F8795">
        <v>500000</v>
      </c>
    </row>
    <row r="8796" spans="1:6" x14ac:dyDescent="0.25">
      <c r="A8796" t="s">
        <v>244870</v>
      </c>
      <c r="B8796" t="s">
        <v>244873</v>
      </c>
      <c r="C8796" t="s">
        <v>228873</v>
      </c>
      <c r="E8796" t="s">
        <v>69482</v>
      </c>
      <c r="F8796">
        <v>200297</v>
      </c>
    </row>
    <row r="8797" spans="1:6" x14ac:dyDescent="0.25">
      <c r="A8797" t="s">
        <v>244874</v>
      </c>
      <c r="B8797" t="s">
        <v>244875</v>
      </c>
      <c r="C8797" t="s">
        <v>229045</v>
      </c>
      <c r="E8797" s="1">
        <v>39458</v>
      </c>
      <c r="F8797">
        <v>45000</v>
      </c>
    </row>
    <row r="8798" spans="1:6" x14ac:dyDescent="0.25">
      <c r="A8798" t="s">
        <v>244876</v>
      </c>
      <c r="B8798" t="s">
        <v>244877</v>
      </c>
      <c r="C8798" t="s">
        <v>229045</v>
      </c>
      <c r="E8798" s="1">
        <v>39815</v>
      </c>
      <c r="F8798">
        <v>45000</v>
      </c>
    </row>
    <row r="8799" spans="1:6" x14ac:dyDescent="0.25">
      <c r="A8799" t="s">
        <v>244878</v>
      </c>
      <c r="B8799" t="s">
        <v>244879</v>
      </c>
      <c r="C8799" t="s">
        <v>228880</v>
      </c>
      <c r="E8799" t="s">
        <v>23145</v>
      </c>
      <c r="F8799">
        <v>40000</v>
      </c>
    </row>
    <row r="8800" spans="1:6" x14ac:dyDescent="0.25">
      <c r="A8800" t="s">
        <v>244880</v>
      </c>
      <c r="B8800" t="s">
        <v>244881</v>
      </c>
      <c r="C8800" t="s">
        <v>228880</v>
      </c>
      <c r="E8800" t="s">
        <v>396</v>
      </c>
    </row>
    <row r="8801" spans="1:6" x14ac:dyDescent="0.25">
      <c r="A8801" t="s">
        <v>244882</v>
      </c>
      <c r="B8801" t="s">
        <v>244883</v>
      </c>
      <c r="C8801" t="s">
        <v>228880</v>
      </c>
      <c r="E8801" t="s">
        <v>24351</v>
      </c>
      <c r="F8801">
        <v>118000</v>
      </c>
    </row>
    <row r="8802" spans="1:6" x14ac:dyDescent="0.25">
      <c r="A8802" t="s">
        <v>244884</v>
      </c>
      <c r="B8802" t="s">
        <v>244885</v>
      </c>
      <c r="C8802" t="s">
        <v>228873</v>
      </c>
      <c r="E8802" t="s">
        <v>233498</v>
      </c>
      <c r="F8802">
        <v>4700000</v>
      </c>
    </row>
    <row r="8803" spans="1:6" x14ac:dyDescent="0.25">
      <c r="A8803" t="s">
        <v>244886</v>
      </c>
      <c r="B8803" t="s">
        <v>244887</v>
      </c>
      <c r="C8803" t="s">
        <v>228873</v>
      </c>
      <c r="D8803" t="s">
        <v>229145</v>
      </c>
      <c r="E8803" t="s">
        <v>230047</v>
      </c>
      <c r="F8803">
        <v>11506928</v>
      </c>
    </row>
    <row r="8804" spans="1:6" x14ac:dyDescent="0.25">
      <c r="A8804" t="s">
        <v>244888</v>
      </c>
      <c r="B8804" t="s">
        <v>244889</v>
      </c>
      <c r="C8804" t="s">
        <v>228873</v>
      </c>
      <c r="D8804" t="s">
        <v>229206</v>
      </c>
      <c r="E8804" t="s">
        <v>187414</v>
      </c>
      <c r="F8804">
        <v>16327952</v>
      </c>
    </row>
    <row r="8805" spans="1:6" x14ac:dyDescent="0.25">
      <c r="A8805" t="s">
        <v>244886</v>
      </c>
      <c r="B8805" t="s">
        <v>244890</v>
      </c>
      <c r="C8805" t="s">
        <v>228873</v>
      </c>
      <c r="D8805" t="s">
        <v>228874</v>
      </c>
      <c r="E8805" t="s">
        <v>239267</v>
      </c>
      <c r="F8805">
        <v>1630000</v>
      </c>
    </row>
    <row r="8806" spans="1:6" x14ac:dyDescent="0.25">
      <c r="A8806" t="s">
        <v>244888</v>
      </c>
      <c r="B8806" t="s">
        <v>244891</v>
      </c>
      <c r="C8806" t="s">
        <v>228873</v>
      </c>
      <c r="D8806" t="s">
        <v>228977</v>
      </c>
      <c r="E8806" s="1">
        <v>38725</v>
      </c>
      <c r="F8806">
        <v>5760000</v>
      </c>
    </row>
    <row r="8807" spans="1:6" x14ac:dyDescent="0.25">
      <c r="A8807" t="s">
        <v>244892</v>
      </c>
      <c r="B8807" t="s">
        <v>244893</v>
      </c>
      <c r="C8807" t="s">
        <v>228873</v>
      </c>
      <c r="D8807" t="s">
        <v>228877</v>
      </c>
      <c r="E8807" t="s">
        <v>230483</v>
      </c>
      <c r="F8807">
        <v>7000000</v>
      </c>
    </row>
    <row r="8808" spans="1:6" x14ac:dyDescent="0.25">
      <c r="A8808" t="s">
        <v>244894</v>
      </c>
      <c r="B8808" t="s">
        <v>244895</v>
      </c>
      <c r="C8808" t="s">
        <v>228880</v>
      </c>
      <c r="E8808" s="1">
        <v>41800</v>
      </c>
      <c r="F8808">
        <v>2000000</v>
      </c>
    </row>
    <row r="8809" spans="1:6" x14ac:dyDescent="0.25">
      <c r="A8809" t="s">
        <v>244896</v>
      </c>
      <c r="B8809" t="s">
        <v>244897</v>
      </c>
      <c r="C8809" t="s">
        <v>228873</v>
      </c>
      <c r="D8809" t="s">
        <v>228874</v>
      </c>
      <c r="E8809" t="s">
        <v>25974</v>
      </c>
      <c r="F8809">
        <v>38000000</v>
      </c>
    </row>
    <row r="8810" spans="1:6" x14ac:dyDescent="0.25">
      <c r="A8810" t="s">
        <v>244898</v>
      </c>
      <c r="B8810" t="s">
        <v>244899</v>
      </c>
      <c r="C8810" t="s">
        <v>228880</v>
      </c>
      <c r="E8810" s="1">
        <v>41277</v>
      </c>
      <c r="F8810">
        <v>2000000</v>
      </c>
    </row>
    <row r="8811" spans="1:6" x14ac:dyDescent="0.25">
      <c r="A8811" t="s">
        <v>244896</v>
      </c>
      <c r="B8811" t="s">
        <v>244900</v>
      </c>
      <c r="C8811" t="s">
        <v>228873</v>
      </c>
      <c r="D8811" t="s">
        <v>228877</v>
      </c>
      <c r="E8811" t="s">
        <v>18778</v>
      </c>
      <c r="F8811">
        <v>8000000</v>
      </c>
    </row>
    <row r="8812" spans="1:6" x14ac:dyDescent="0.25">
      <c r="A8812" t="s">
        <v>244901</v>
      </c>
      <c r="B8812" t="s">
        <v>244902</v>
      </c>
      <c r="C8812" t="s">
        <v>228880</v>
      </c>
      <c r="E8812" s="1">
        <v>41924</v>
      </c>
    </row>
    <row r="8813" spans="1:6" x14ac:dyDescent="0.25">
      <c r="A8813" t="s">
        <v>244903</v>
      </c>
      <c r="B8813" t="s">
        <v>244904</v>
      </c>
      <c r="C8813" t="s">
        <v>228873</v>
      </c>
      <c r="E8813" t="s">
        <v>2998</v>
      </c>
      <c r="F8813">
        <v>1356250</v>
      </c>
    </row>
    <row r="8814" spans="1:6" x14ac:dyDescent="0.25">
      <c r="A8814" t="s">
        <v>244905</v>
      </c>
      <c r="B8814" t="s">
        <v>244906</v>
      </c>
      <c r="C8814" t="s">
        <v>228873</v>
      </c>
      <c r="E8814" t="s">
        <v>13410</v>
      </c>
      <c r="F8814">
        <v>915255</v>
      </c>
    </row>
    <row r="8815" spans="1:6" x14ac:dyDescent="0.25">
      <c r="A8815" t="s">
        <v>244903</v>
      </c>
      <c r="B8815" t="s">
        <v>244907</v>
      </c>
      <c r="C8815" t="s">
        <v>228873</v>
      </c>
      <c r="E8815" t="s">
        <v>46619</v>
      </c>
      <c r="F8815">
        <v>30000</v>
      </c>
    </row>
    <row r="8816" spans="1:6" x14ac:dyDescent="0.25">
      <c r="A8816" t="s">
        <v>244905</v>
      </c>
      <c r="B8816" t="s">
        <v>244908</v>
      </c>
      <c r="C8816" t="s">
        <v>228873</v>
      </c>
      <c r="E8816" t="s">
        <v>104376</v>
      </c>
      <c r="F8816">
        <v>4119848</v>
      </c>
    </row>
    <row r="8817" spans="1:6" x14ac:dyDescent="0.25">
      <c r="A8817" t="s">
        <v>244909</v>
      </c>
      <c r="B8817" t="s">
        <v>244910</v>
      </c>
      <c r="C8817" t="s">
        <v>228919</v>
      </c>
      <c r="E8817" s="1">
        <v>41883</v>
      </c>
      <c r="F8817">
        <v>96700000</v>
      </c>
    </row>
    <row r="8818" spans="1:6" x14ac:dyDescent="0.25">
      <c r="A8818" t="s">
        <v>244911</v>
      </c>
      <c r="B8818" t="s">
        <v>244912</v>
      </c>
      <c r="C8818" t="s">
        <v>228873</v>
      </c>
      <c r="D8818" t="s">
        <v>228877</v>
      </c>
      <c r="E8818" t="s">
        <v>244913</v>
      </c>
      <c r="F8818">
        <v>3000000</v>
      </c>
    </row>
    <row r="8819" spans="1:6" x14ac:dyDescent="0.25">
      <c r="A8819" t="s">
        <v>244914</v>
      </c>
      <c r="B8819" t="s">
        <v>244915</v>
      </c>
      <c r="C8819" t="s">
        <v>228873</v>
      </c>
      <c r="D8819" t="s">
        <v>228877</v>
      </c>
      <c r="E8819" s="1">
        <v>40546</v>
      </c>
      <c r="F8819">
        <v>2600000</v>
      </c>
    </row>
    <row r="8820" spans="1:6" x14ac:dyDescent="0.25">
      <c r="A8820" t="s">
        <v>244911</v>
      </c>
      <c r="B8820" t="s">
        <v>244916</v>
      </c>
      <c r="C8820" t="s">
        <v>228873</v>
      </c>
      <c r="D8820" t="s">
        <v>228874</v>
      </c>
      <c r="E8820" t="s">
        <v>9525</v>
      </c>
      <c r="F8820">
        <v>5400000</v>
      </c>
    </row>
    <row r="8821" spans="1:6" x14ac:dyDescent="0.25">
      <c r="A8821" t="s">
        <v>244917</v>
      </c>
      <c r="B8821" t="s">
        <v>244918</v>
      </c>
      <c r="C8821" t="s">
        <v>228880</v>
      </c>
      <c r="E8821" s="1">
        <v>41640</v>
      </c>
      <c r="F8821">
        <v>39724</v>
      </c>
    </row>
    <row r="8822" spans="1:6" x14ac:dyDescent="0.25">
      <c r="A8822" t="s">
        <v>244919</v>
      </c>
      <c r="B8822" t="s">
        <v>244920</v>
      </c>
      <c r="C8822" t="s">
        <v>228880</v>
      </c>
      <c r="E8822" s="1">
        <v>41643</v>
      </c>
      <c r="F8822">
        <v>238473</v>
      </c>
    </row>
    <row r="8823" spans="1:6" x14ac:dyDescent="0.25">
      <c r="A8823" t="s">
        <v>244921</v>
      </c>
      <c r="B8823" t="s">
        <v>244922</v>
      </c>
      <c r="C8823" t="s">
        <v>228873</v>
      </c>
      <c r="E8823" s="1">
        <v>42284</v>
      </c>
      <c r="F8823">
        <v>5000000</v>
      </c>
    </row>
    <row r="8824" spans="1:6" x14ac:dyDescent="0.25">
      <c r="A8824" t="s">
        <v>244923</v>
      </c>
      <c r="B8824" t="s">
        <v>244924</v>
      </c>
      <c r="C8824" t="s">
        <v>228927</v>
      </c>
      <c r="E8824" s="1">
        <v>40731</v>
      </c>
      <c r="F8824">
        <v>456000</v>
      </c>
    </row>
    <row r="8825" spans="1:6" x14ac:dyDescent="0.25">
      <c r="A8825" t="s">
        <v>244925</v>
      </c>
      <c r="B8825" t="s">
        <v>244926</v>
      </c>
      <c r="C8825" t="s">
        <v>228880</v>
      </c>
      <c r="E8825" t="s">
        <v>4799</v>
      </c>
      <c r="F8825">
        <v>40000</v>
      </c>
    </row>
    <row r="8826" spans="1:6" x14ac:dyDescent="0.25">
      <c r="A8826" t="s">
        <v>244927</v>
      </c>
      <c r="B8826" t="s">
        <v>244928</v>
      </c>
      <c r="C8826" t="s">
        <v>228909</v>
      </c>
      <c r="E8826" t="s">
        <v>28322</v>
      </c>
    </row>
    <row r="8827" spans="1:6" x14ac:dyDescent="0.25">
      <c r="A8827" t="s">
        <v>244929</v>
      </c>
      <c r="B8827" t="s">
        <v>244930</v>
      </c>
      <c r="C8827" t="s">
        <v>231514</v>
      </c>
      <c r="E8827" t="s">
        <v>26777</v>
      </c>
      <c r="F8827">
        <v>1000000</v>
      </c>
    </row>
    <row r="8828" spans="1:6" x14ac:dyDescent="0.25">
      <c r="A8828" t="s">
        <v>244931</v>
      </c>
      <c r="B8828" t="s">
        <v>244932</v>
      </c>
      <c r="C8828" t="s">
        <v>228873</v>
      </c>
      <c r="D8828" t="s">
        <v>228877</v>
      </c>
      <c r="E8828" t="s">
        <v>76000</v>
      </c>
    </row>
    <row r="8829" spans="1:6" x14ac:dyDescent="0.25">
      <c r="A8829" t="s">
        <v>244933</v>
      </c>
      <c r="B8829" t="s">
        <v>244934</v>
      </c>
      <c r="C8829" t="s">
        <v>228873</v>
      </c>
      <c r="E8829" s="1">
        <v>38392</v>
      </c>
      <c r="F8829">
        <v>270000</v>
      </c>
    </row>
    <row r="8830" spans="1:6" x14ac:dyDescent="0.25">
      <c r="A8830" t="s">
        <v>244935</v>
      </c>
      <c r="B8830" t="s">
        <v>244936</v>
      </c>
      <c r="C8830" t="s">
        <v>228889</v>
      </c>
      <c r="E8830" t="s">
        <v>8625</v>
      </c>
      <c r="F8830">
        <v>5000</v>
      </c>
    </row>
    <row r="8831" spans="1:6" x14ac:dyDescent="0.25">
      <c r="A8831" t="s">
        <v>244937</v>
      </c>
      <c r="B8831" t="s">
        <v>244938</v>
      </c>
      <c r="C8831" t="s">
        <v>228927</v>
      </c>
      <c r="E8831" s="1">
        <v>41852</v>
      </c>
      <c r="F8831">
        <v>1335000</v>
      </c>
    </row>
    <row r="8832" spans="1:6" x14ac:dyDescent="0.25">
      <c r="A8832" t="s">
        <v>244939</v>
      </c>
      <c r="B8832" t="s">
        <v>244940</v>
      </c>
      <c r="C8832" t="s">
        <v>228873</v>
      </c>
      <c r="E8832" t="s">
        <v>118490</v>
      </c>
      <c r="F8832">
        <v>3226728</v>
      </c>
    </row>
    <row r="8833" spans="1:6" x14ac:dyDescent="0.25">
      <c r="A8833" t="s">
        <v>244937</v>
      </c>
      <c r="B8833" t="s">
        <v>244941</v>
      </c>
      <c r="C8833" t="s">
        <v>228873</v>
      </c>
      <c r="E8833" t="s">
        <v>1853</v>
      </c>
      <c r="F8833">
        <v>4000000</v>
      </c>
    </row>
    <row r="8834" spans="1:6" x14ac:dyDescent="0.25">
      <c r="A8834" t="s">
        <v>244939</v>
      </c>
      <c r="B8834" t="s">
        <v>244942</v>
      </c>
      <c r="C8834" t="s">
        <v>228873</v>
      </c>
      <c r="D8834" t="s">
        <v>228874</v>
      </c>
      <c r="E8834" s="1">
        <v>42127</v>
      </c>
      <c r="F8834">
        <v>21000000</v>
      </c>
    </row>
    <row r="8835" spans="1:6" x14ac:dyDescent="0.25">
      <c r="A8835" t="s">
        <v>244937</v>
      </c>
      <c r="B8835" t="s">
        <v>244943</v>
      </c>
      <c r="C8835" t="s">
        <v>228873</v>
      </c>
      <c r="D8835" t="s">
        <v>228877</v>
      </c>
      <c r="E8835" s="1">
        <v>40187</v>
      </c>
      <c r="F8835">
        <v>1400000</v>
      </c>
    </row>
    <row r="8836" spans="1:6" x14ac:dyDescent="0.25">
      <c r="A8836" t="s">
        <v>244939</v>
      </c>
      <c r="B8836" t="s">
        <v>244944</v>
      </c>
      <c r="C8836" t="s">
        <v>228873</v>
      </c>
      <c r="D8836" t="s">
        <v>228877</v>
      </c>
      <c r="E8836" t="s">
        <v>47032</v>
      </c>
      <c r="F8836">
        <v>3000000</v>
      </c>
    </row>
    <row r="8837" spans="1:6" x14ac:dyDescent="0.25">
      <c r="A8837" t="s">
        <v>244945</v>
      </c>
      <c r="B8837" t="s">
        <v>244946</v>
      </c>
      <c r="C8837" t="s">
        <v>228873</v>
      </c>
      <c r="E8837" t="s">
        <v>244947</v>
      </c>
      <c r="F8837">
        <v>11000000</v>
      </c>
    </row>
    <row r="8838" spans="1:6" x14ac:dyDescent="0.25">
      <c r="A8838" t="s">
        <v>244948</v>
      </c>
      <c r="B8838" t="s">
        <v>244949</v>
      </c>
      <c r="C8838" t="s">
        <v>228873</v>
      </c>
      <c r="E8838" s="1">
        <v>36985</v>
      </c>
      <c r="F8838">
        <v>11000000</v>
      </c>
    </row>
    <row r="8839" spans="1:6" x14ac:dyDescent="0.25">
      <c r="A8839" t="s">
        <v>244950</v>
      </c>
      <c r="B8839" t="s">
        <v>244951</v>
      </c>
      <c r="C8839" t="s">
        <v>228943</v>
      </c>
      <c r="E8839" s="1">
        <v>40912</v>
      </c>
    </row>
    <row r="8840" spans="1:6" x14ac:dyDescent="0.25">
      <c r="A8840" t="s">
        <v>244952</v>
      </c>
      <c r="B8840" t="s">
        <v>244953</v>
      </c>
      <c r="C8840" t="s">
        <v>228943</v>
      </c>
      <c r="E8840" t="s">
        <v>199731</v>
      </c>
    </row>
    <row r="8841" spans="1:6" x14ac:dyDescent="0.25">
      <c r="A8841" t="s">
        <v>244950</v>
      </c>
      <c r="B8841" t="s">
        <v>244954</v>
      </c>
      <c r="C8841" t="s">
        <v>228943</v>
      </c>
      <c r="E8841" t="s">
        <v>199731</v>
      </c>
    </row>
    <row r="8842" spans="1:6" x14ac:dyDescent="0.25">
      <c r="A8842" t="s">
        <v>244955</v>
      </c>
      <c r="B8842" t="s">
        <v>244956</v>
      </c>
      <c r="C8842" t="s">
        <v>228927</v>
      </c>
      <c r="E8842" s="1">
        <v>40857</v>
      </c>
      <c r="F8842">
        <v>3500000</v>
      </c>
    </row>
    <row r="8843" spans="1:6" x14ac:dyDescent="0.25">
      <c r="A8843" t="s">
        <v>244957</v>
      </c>
      <c r="B8843" t="s">
        <v>244958</v>
      </c>
      <c r="C8843" t="s">
        <v>229733</v>
      </c>
      <c r="E8843" t="s">
        <v>39459</v>
      </c>
      <c r="F8843">
        <v>1100000</v>
      </c>
    </row>
    <row r="8844" spans="1:6" x14ac:dyDescent="0.25">
      <c r="A8844" t="s">
        <v>244959</v>
      </c>
      <c r="B8844" t="s">
        <v>244960</v>
      </c>
      <c r="C8844" t="s">
        <v>228889</v>
      </c>
      <c r="E8844" s="1">
        <v>41975</v>
      </c>
    </row>
    <row r="8845" spans="1:6" x14ac:dyDescent="0.25">
      <c r="A8845" t="s">
        <v>244961</v>
      </c>
      <c r="B8845" t="s">
        <v>244962</v>
      </c>
      <c r="C8845" t="s">
        <v>228880</v>
      </c>
      <c r="E8845" t="s">
        <v>7930</v>
      </c>
      <c r="F8845">
        <v>300000</v>
      </c>
    </row>
    <row r="8846" spans="1:6" x14ac:dyDescent="0.25">
      <c r="A8846" t="s">
        <v>244963</v>
      </c>
      <c r="B8846" t="s">
        <v>244964</v>
      </c>
      <c r="C8846" t="s">
        <v>228873</v>
      </c>
      <c r="E8846" t="s">
        <v>36512</v>
      </c>
      <c r="F8846">
        <v>2361192</v>
      </c>
    </row>
    <row r="8847" spans="1:6" x14ac:dyDescent="0.25">
      <c r="A8847" t="s">
        <v>244965</v>
      </c>
      <c r="B8847" t="s">
        <v>244966</v>
      </c>
      <c r="C8847" t="s">
        <v>228919</v>
      </c>
      <c r="E8847" s="1">
        <v>41285</v>
      </c>
      <c r="F8847">
        <v>1250000</v>
      </c>
    </row>
    <row r="8848" spans="1:6" x14ac:dyDescent="0.25">
      <c r="A8848" t="s">
        <v>244963</v>
      </c>
      <c r="B8848" t="s">
        <v>244967</v>
      </c>
      <c r="C8848" t="s">
        <v>228919</v>
      </c>
      <c r="E8848" t="s">
        <v>2026</v>
      </c>
      <c r="F8848">
        <v>3508000</v>
      </c>
    </row>
    <row r="8849" spans="1:6" x14ac:dyDescent="0.25">
      <c r="A8849" t="s">
        <v>244965</v>
      </c>
      <c r="B8849" t="s">
        <v>244968</v>
      </c>
      <c r="C8849" t="s">
        <v>228873</v>
      </c>
      <c r="E8849" s="1">
        <v>41760</v>
      </c>
      <c r="F8849">
        <v>2230000</v>
      </c>
    </row>
    <row r="8850" spans="1:6" x14ac:dyDescent="0.25">
      <c r="A8850" t="s">
        <v>244963</v>
      </c>
      <c r="B8850" t="s">
        <v>244969</v>
      </c>
      <c r="C8850" t="s">
        <v>228880</v>
      </c>
      <c r="E8850" s="1">
        <v>40914</v>
      </c>
      <c r="F8850">
        <v>1000000</v>
      </c>
    </row>
    <row r="8851" spans="1:6" x14ac:dyDescent="0.25">
      <c r="A8851" t="s">
        <v>244970</v>
      </c>
      <c r="B8851" t="s">
        <v>244971</v>
      </c>
      <c r="C8851" t="s">
        <v>228873</v>
      </c>
      <c r="D8851" t="s">
        <v>228977</v>
      </c>
      <c r="E8851" t="s">
        <v>33709</v>
      </c>
      <c r="F8851">
        <v>13600000</v>
      </c>
    </row>
    <row r="8852" spans="1:6" x14ac:dyDescent="0.25">
      <c r="A8852" t="s">
        <v>244972</v>
      </c>
      <c r="B8852" t="s">
        <v>244973</v>
      </c>
      <c r="C8852" t="s">
        <v>228873</v>
      </c>
      <c r="D8852" t="s">
        <v>228874</v>
      </c>
      <c r="E8852" t="s">
        <v>18813</v>
      </c>
    </row>
    <row r="8853" spans="1:6" x14ac:dyDescent="0.25">
      <c r="A8853" t="s">
        <v>244970</v>
      </c>
      <c r="B8853" t="s">
        <v>244974</v>
      </c>
      <c r="C8853" t="s">
        <v>228873</v>
      </c>
      <c r="D8853" t="s">
        <v>228977</v>
      </c>
      <c r="E8853" s="1">
        <v>42126</v>
      </c>
      <c r="F8853">
        <v>4500000</v>
      </c>
    </row>
    <row r="8854" spans="1:6" x14ac:dyDescent="0.25">
      <c r="A8854" t="s">
        <v>244972</v>
      </c>
      <c r="B8854" t="s">
        <v>244975</v>
      </c>
      <c r="C8854" t="s">
        <v>228873</v>
      </c>
      <c r="E8854" t="s">
        <v>98568</v>
      </c>
      <c r="F8854">
        <v>14798400</v>
      </c>
    </row>
    <row r="8855" spans="1:6" x14ac:dyDescent="0.25">
      <c r="A8855" t="s">
        <v>244970</v>
      </c>
      <c r="B8855" t="s">
        <v>244976</v>
      </c>
      <c r="C8855" t="s">
        <v>228873</v>
      </c>
      <c r="E8855" s="1">
        <v>39825</v>
      </c>
      <c r="F8855">
        <v>2455000</v>
      </c>
    </row>
    <row r="8856" spans="1:6" x14ac:dyDescent="0.25">
      <c r="A8856" t="s">
        <v>244972</v>
      </c>
      <c r="B8856" t="s">
        <v>244977</v>
      </c>
      <c r="C8856" t="s">
        <v>228873</v>
      </c>
      <c r="D8856" t="s">
        <v>228874</v>
      </c>
      <c r="E8856" t="s">
        <v>123080</v>
      </c>
      <c r="F8856">
        <v>5400000</v>
      </c>
    </row>
    <row r="8857" spans="1:6" x14ac:dyDescent="0.25">
      <c r="A8857" t="s">
        <v>244978</v>
      </c>
      <c r="B8857" t="s">
        <v>244979</v>
      </c>
      <c r="C8857" t="s">
        <v>228880</v>
      </c>
      <c r="E8857" s="1">
        <v>39448</v>
      </c>
      <c r="F8857">
        <v>200000</v>
      </c>
    </row>
    <row r="8858" spans="1:6" x14ac:dyDescent="0.25">
      <c r="A8858" t="s">
        <v>244980</v>
      </c>
      <c r="B8858" t="s">
        <v>244981</v>
      </c>
      <c r="C8858" t="s">
        <v>228943</v>
      </c>
      <c r="E8858" s="1">
        <v>39814</v>
      </c>
      <c r="F8858">
        <v>250000</v>
      </c>
    </row>
    <row r="8859" spans="1:6" x14ac:dyDescent="0.25">
      <c r="A8859" t="s">
        <v>244982</v>
      </c>
      <c r="B8859" t="s">
        <v>244983</v>
      </c>
      <c r="C8859" t="s">
        <v>228927</v>
      </c>
      <c r="E8859" s="1">
        <v>40002</v>
      </c>
      <c r="F8859">
        <v>4000000</v>
      </c>
    </row>
    <row r="8860" spans="1:6" x14ac:dyDescent="0.25">
      <c r="A8860" t="s">
        <v>244984</v>
      </c>
      <c r="B8860" t="s">
        <v>244985</v>
      </c>
      <c r="C8860" t="s">
        <v>228873</v>
      </c>
      <c r="D8860" t="s">
        <v>229145</v>
      </c>
      <c r="E8860" t="s">
        <v>5100</v>
      </c>
      <c r="F8860">
        <v>7000000</v>
      </c>
    </row>
    <row r="8861" spans="1:6" x14ac:dyDescent="0.25">
      <c r="A8861" t="s">
        <v>244982</v>
      </c>
      <c r="B8861" t="s">
        <v>244986</v>
      </c>
      <c r="C8861" t="s">
        <v>228873</v>
      </c>
      <c r="D8861" t="s">
        <v>228877</v>
      </c>
      <c r="E8861" t="s">
        <v>119666</v>
      </c>
      <c r="F8861">
        <v>15000000</v>
      </c>
    </row>
    <row r="8862" spans="1:6" x14ac:dyDescent="0.25">
      <c r="A8862" t="s">
        <v>244984</v>
      </c>
      <c r="B8862" t="s">
        <v>244987</v>
      </c>
      <c r="C8862" t="s">
        <v>228927</v>
      </c>
      <c r="E8862" t="s">
        <v>141692</v>
      </c>
      <c r="F8862">
        <v>4996439</v>
      </c>
    </row>
    <row r="8863" spans="1:6" x14ac:dyDescent="0.25">
      <c r="A8863" t="s">
        <v>244982</v>
      </c>
      <c r="B8863" t="s">
        <v>244988</v>
      </c>
      <c r="C8863" t="s">
        <v>228927</v>
      </c>
      <c r="E8863" t="s">
        <v>27370</v>
      </c>
      <c r="F8863">
        <v>16835103</v>
      </c>
    </row>
    <row r="8864" spans="1:6" x14ac:dyDescent="0.25">
      <c r="A8864" t="s">
        <v>244984</v>
      </c>
      <c r="B8864" t="s">
        <v>244989</v>
      </c>
      <c r="C8864" t="s">
        <v>228927</v>
      </c>
      <c r="E8864" t="s">
        <v>64118</v>
      </c>
      <c r="F8864">
        <v>2500000</v>
      </c>
    </row>
    <row r="8865" spans="1:6" x14ac:dyDescent="0.25">
      <c r="A8865" t="s">
        <v>244982</v>
      </c>
      <c r="B8865" t="s">
        <v>244990</v>
      </c>
      <c r="C8865" t="s">
        <v>228927</v>
      </c>
      <c r="E8865" t="s">
        <v>78260</v>
      </c>
      <c r="F8865">
        <v>2999961</v>
      </c>
    </row>
    <row r="8866" spans="1:6" x14ac:dyDescent="0.25">
      <c r="A8866" t="s">
        <v>244984</v>
      </c>
      <c r="B8866" t="s">
        <v>244991</v>
      </c>
      <c r="C8866" t="s">
        <v>228873</v>
      </c>
      <c r="D8866" t="s">
        <v>228874</v>
      </c>
      <c r="E8866" s="1">
        <v>38450</v>
      </c>
      <c r="F8866">
        <v>20000000</v>
      </c>
    </row>
    <row r="8867" spans="1:6" x14ac:dyDescent="0.25">
      <c r="A8867" t="s">
        <v>244992</v>
      </c>
      <c r="B8867" t="s">
        <v>244993</v>
      </c>
      <c r="C8867" t="s">
        <v>228943</v>
      </c>
      <c r="E8867" t="s">
        <v>22853</v>
      </c>
      <c r="F8867">
        <v>850000</v>
      </c>
    </row>
    <row r="8868" spans="1:6" x14ac:dyDescent="0.25">
      <c r="A8868" t="s">
        <v>244994</v>
      </c>
      <c r="B8868" t="s">
        <v>244995</v>
      </c>
      <c r="C8868" t="s">
        <v>228880</v>
      </c>
      <c r="E8868" s="1">
        <v>41640</v>
      </c>
      <c r="F8868">
        <v>1250000</v>
      </c>
    </row>
    <row r="8869" spans="1:6" x14ac:dyDescent="0.25">
      <c r="A8869" t="s">
        <v>244996</v>
      </c>
      <c r="B8869" t="s">
        <v>244997</v>
      </c>
      <c r="C8869" t="s">
        <v>228919</v>
      </c>
      <c r="E8869" t="s">
        <v>235718</v>
      </c>
      <c r="F8869">
        <v>4000000</v>
      </c>
    </row>
    <row r="8870" spans="1:6" x14ac:dyDescent="0.25">
      <c r="A8870" t="s">
        <v>244998</v>
      </c>
      <c r="B8870" t="s">
        <v>244999</v>
      </c>
      <c r="C8870" t="s">
        <v>228873</v>
      </c>
      <c r="E8870" t="s">
        <v>1355</v>
      </c>
      <c r="F8870">
        <v>6320281</v>
      </c>
    </row>
    <row r="8871" spans="1:6" x14ac:dyDescent="0.25">
      <c r="A8871" t="s">
        <v>245000</v>
      </c>
      <c r="B8871" t="s">
        <v>245001</v>
      </c>
      <c r="C8871" t="s">
        <v>228943</v>
      </c>
      <c r="E8871" t="s">
        <v>12307</v>
      </c>
    </row>
    <row r="8872" spans="1:6" x14ac:dyDescent="0.25">
      <c r="A8872" t="s">
        <v>245002</v>
      </c>
      <c r="B8872" t="s">
        <v>245003</v>
      </c>
      <c r="C8872" t="s">
        <v>229311</v>
      </c>
      <c r="E8872" t="s">
        <v>8805</v>
      </c>
      <c r="F8872">
        <v>52000000</v>
      </c>
    </row>
    <row r="8873" spans="1:6" x14ac:dyDescent="0.25">
      <c r="A8873" t="s">
        <v>245004</v>
      </c>
      <c r="B8873" t="s">
        <v>245005</v>
      </c>
      <c r="C8873" t="s">
        <v>229779</v>
      </c>
      <c r="E8873" s="1">
        <v>42072</v>
      </c>
      <c r="F8873">
        <v>125000</v>
      </c>
    </row>
    <row r="8874" spans="1:6" x14ac:dyDescent="0.25">
      <c r="A8874" t="s">
        <v>245006</v>
      </c>
      <c r="B8874" t="s">
        <v>245007</v>
      </c>
      <c r="C8874" t="s">
        <v>229779</v>
      </c>
      <c r="E8874" t="s">
        <v>104</v>
      </c>
      <c r="F8874">
        <v>167486</v>
      </c>
    </row>
    <row r="8875" spans="1:6" x14ac:dyDescent="0.25">
      <c r="A8875" t="s">
        <v>245008</v>
      </c>
      <c r="B8875" t="s">
        <v>245009</v>
      </c>
      <c r="C8875" t="s">
        <v>228873</v>
      </c>
      <c r="D8875" t="s">
        <v>228874</v>
      </c>
      <c r="E8875" t="s">
        <v>212438</v>
      </c>
      <c r="F8875">
        <v>10080000</v>
      </c>
    </row>
    <row r="8876" spans="1:6" x14ac:dyDescent="0.25">
      <c r="A8876" t="s">
        <v>245010</v>
      </c>
      <c r="B8876" t="s">
        <v>245011</v>
      </c>
      <c r="C8876" t="s">
        <v>228873</v>
      </c>
      <c r="D8876" t="s">
        <v>228977</v>
      </c>
      <c r="E8876" t="s">
        <v>6253</v>
      </c>
      <c r="F8876">
        <v>50600000</v>
      </c>
    </row>
    <row r="8877" spans="1:6" x14ac:dyDescent="0.25">
      <c r="A8877" t="s">
        <v>245012</v>
      </c>
      <c r="B8877" t="s">
        <v>245013</v>
      </c>
      <c r="C8877" t="s">
        <v>228873</v>
      </c>
      <c r="E8877" t="s">
        <v>229264</v>
      </c>
      <c r="F8877">
        <v>149549998</v>
      </c>
    </row>
    <row r="8878" spans="1:6" x14ac:dyDescent="0.25">
      <c r="A8878" t="s">
        <v>245014</v>
      </c>
      <c r="B8878" t="s">
        <v>245015</v>
      </c>
      <c r="C8878" t="s">
        <v>228873</v>
      </c>
      <c r="D8878" t="s">
        <v>228877</v>
      </c>
      <c r="E8878" t="s">
        <v>2455</v>
      </c>
      <c r="F8878">
        <v>34377390</v>
      </c>
    </row>
    <row r="8879" spans="1:6" x14ac:dyDescent="0.25">
      <c r="A8879" t="s">
        <v>245012</v>
      </c>
      <c r="B8879" t="s">
        <v>245016</v>
      </c>
      <c r="C8879" t="s">
        <v>228927</v>
      </c>
      <c r="E8879" s="1">
        <v>39909</v>
      </c>
      <c r="F8879">
        <v>125000</v>
      </c>
    </row>
    <row r="8880" spans="1:6" x14ac:dyDescent="0.25">
      <c r="A8880" t="s">
        <v>245017</v>
      </c>
      <c r="B8880" t="s">
        <v>245018</v>
      </c>
      <c r="C8880" t="s">
        <v>228873</v>
      </c>
      <c r="D8880" t="s">
        <v>228874</v>
      </c>
      <c r="E8880" t="s">
        <v>93640</v>
      </c>
      <c r="F8880">
        <v>21000000</v>
      </c>
    </row>
    <row r="8881" spans="1:6" x14ac:dyDescent="0.25">
      <c r="A8881" t="s">
        <v>245019</v>
      </c>
      <c r="B8881" t="s">
        <v>245020</v>
      </c>
      <c r="C8881" t="s">
        <v>228880</v>
      </c>
      <c r="E8881" t="s">
        <v>1355</v>
      </c>
    </row>
    <row r="8882" spans="1:6" x14ac:dyDescent="0.25">
      <c r="A8882" t="s">
        <v>245021</v>
      </c>
      <c r="B8882" t="s">
        <v>245022</v>
      </c>
      <c r="C8882" t="s">
        <v>228916</v>
      </c>
      <c r="E8882" s="1">
        <v>42190</v>
      </c>
    </row>
    <row r="8883" spans="1:6" x14ac:dyDescent="0.25">
      <c r="A8883" t="s">
        <v>245019</v>
      </c>
      <c r="B8883" t="s">
        <v>245023</v>
      </c>
      <c r="C8883" t="s">
        <v>228880</v>
      </c>
      <c r="E8883" t="s">
        <v>18856</v>
      </c>
      <c r="F8883">
        <v>25000</v>
      </c>
    </row>
    <row r="8884" spans="1:6" x14ac:dyDescent="0.25">
      <c r="A8884" t="s">
        <v>245024</v>
      </c>
      <c r="B8884" t="s">
        <v>245025</v>
      </c>
      <c r="C8884" t="s">
        <v>228873</v>
      </c>
      <c r="D8884" t="s">
        <v>228977</v>
      </c>
      <c r="E8884" t="s">
        <v>67355</v>
      </c>
      <c r="F8884">
        <v>15000000</v>
      </c>
    </row>
    <row r="8885" spans="1:6" x14ac:dyDescent="0.25">
      <c r="A8885" t="s">
        <v>245026</v>
      </c>
      <c r="B8885" t="s">
        <v>245027</v>
      </c>
      <c r="C8885" t="s">
        <v>228873</v>
      </c>
      <c r="D8885" t="s">
        <v>228877</v>
      </c>
      <c r="E8885" t="s">
        <v>90398</v>
      </c>
      <c r="F8885">
        <v>5000000</v>
      </c>
    </row>
    <row r="8886" spans="1:6" x14ac:dyDescent="0.25">
      <c r="A8886" t="s">
        <v>245024</v>
      </c>
      <c r="B8886" t="s">
        <v>245028</v>
      </c>
      <c r="C8886" t="s">
        <v>228873</v>
      </c>
      <c r="E8886" s="1">
        <v>40607</v>
      </c>
      <c r="F8886">
        <v>3718192</v>
      </c>
    </row>
    <row r="8887" spans="1:6" x14ac:dyDescent="0.25">
      <c r="A8887" t="s">
        <v>245026</v>
      </c>
      <c r="B8887" t="s">
        <v>245029</v>
      </c>
      <c r="C8887" t="s">
        <v>228919</v>
      </c>
      <c r="E8887" s="1">
        <v>40915</v>
      </c>
      <c r="F8887">
        <v>20000000</v>
      </c>
    </row>
    <row r="8888" spans="1:6" x14ac:dyDescent="0.25">
      <c r="A8888" t="s">
        <v>245024</v>
      </c>
      <c r="B8888" t="s">
        <v>245030</v>
      </c>
      <c r="C8888" t="s">
        <v>228873</v>
      </c>
      <c r="D8888" t="s">
        <v>228874</v>
      </c>
      <c r="E8888" s="1">
        <v>39727</v>
      </c>
      <c r="F8888">
        <v>20000000</v>
      </c>
    </row>
    <row r="8889" spans="1:6" x14ac:dyDescent="0.25">
      <c r="A8889" t="s">
        <v>245026</v>
      </c>
      <c r="B8889" t="s">
        <v>245031</v>
      </c>
      <c r="C8889" t="s">
        <v>228919</v>
      </c>
      <c r="E8889" s="1">
        <v>41278</v>
      </c>
      <c r="F8889">
        <v>16000000</v>
      </c>
    </row>
    <row r="8890" spans="1:6" x14ac:dyDescent="0.25">
      <c r="A8890" t="s">
        <v>245024</v>
      </c>
      <c r="B8890" t="s">
        <v>245032</v>
      </c>
      <c r="C8890" t="s">
        <v>228873</v>
      </c>
      <c r="E8890" t="s">
        <v>164542</v>
      </c>
      <c r="F8890">
        <v>22000000</v>
      </c>
    </row>
    <row r="8891" spans="1:6" x14ac:dyDescent="0.25">
      <c r="A8891" t="s">
        <v>245033</v>
      </c>
      <c r="B8891" t="s">
        <v>245034</v>
      </c>
      <c r="C8891" t="s">
        <v>228889</v>
      </c>
      <c r="E8891" s="1">
        <v>41679</v>
      </c>
    </row>
    <row r="8892" spans="1:6" x14ac:dyDescent="0.25">
      <c r="A8892" t="s">
        <v>245035</v>
      </c>
      <c r="B8892" t="s">
        <v>245036</v>
      </c>
      <c r="C8892" t="s">
        <v>228889</v>
      </c>
      <c r="E8892" s="1">
        <v>38754</v>
      </c>
    </row>
    <row r="8893" spans="1:6" x14ac:dyDescent="0.25">
      <c r="A8893" t="s">
        <v>245037</v>
      </c>
      <c r="B8893" t="s">
        <v>245038</v>
      </c>
      <c r="C8893" t="s">
        <v>228873</v>
      </c>
      <c r="E8893" t="s">
        <v>52934</v>
      </c>
      <c r="F8893">
        <v>3660000</v>
      </c>
    </row>
    <row r="8894" spans="1:6" x14ac:dyDescent="0.25">
      <c r="A8894" t="s">
        <v>245039</v>
      </c>
      <c r="B8894" t="s">
        <v>245040</v>
      </c>
      <c r="C8894" t="s">
        <v>228873</v>
      </c>
      <c r="E8894" s="1">
        <v>40397</v>
      </c>
      <c r="F8894">
        <v>4000000</v>
      </c>
    </row>
    <row r="8895" spans="1:6" x14ac:dyDescent="0.25">
      <c r="A8895" t="s">
        <v>245041</v>
      </c>
      <c r="B8895" t="s">
        <v>245042</v>
      </c>
      <c r="C8895" t="s">
        <v>228873</v>
      </c>
      <c r="D8895" t="s">
        <v>228877</v>
      </c>
      <c r="E8895" s="1">
        <v>37690</v>
      </c>
      <c r="F8895">
        <v>15000000</v>
      </c>
    </row>
    <row r="8896" spans="1:6" x14ac:dyDescent="0.25">
      <c r="A8896" t="s">
        <v>245043</v>
      </c>
      <c r="B8896" t="s">
        <v>245044</v>
      </c>
      <c r="C8896" t="s">
        <v>228889</v>
      </c>
      <c r="E8896" t="s">
        <v>1942</v>
      </c>
    </row>
    <row r="8897" spans="1:6" x14ac:dyDescent="0.25">
      <c r="A8897" t="s">
        <v>245045</v>
      </c>
      <c r="B8897" t="s">
        <v>245046</v>
      </c>
      <c r="C8897" t="s">
        <v>228873</v>
      </c>
      <c r="E8897" t="s">
        <v>36059</v>
      </c>
      <c r="F8897">
        <v>2412000</v>
      </c>
    </row>
    <row r="8898" spans="1:6" x14ac:dyDescent="0.25">
      <c r="A8898" t="s">
        <v>245047</v>
      </c>
      <c r="B8898" t="s">
        <v>245048</v>
      </c>
      <c r="C8898" t="s">
        <v>228873</v>
      </c>
      <c r="E8898" t="s">
        <v>2727</v>
      </c>
      <c r="F8898">
        <v>5045000</v>
      </c>
    </row>
    <row r="8899" spans="1:6" x14ac:dyDescent="0.25">
      <c r="A8899" t="s">
        <v>245049</v>
      </c>
      <c r="B8899" t="s">
        <v>245050</v>
      </c>
      <c r="C8899" t="s">
        <v>228873</v>
      </c>
      <c r="E8899" t="s">
        <v>22278</v>
      </c>
      <c r="F8899">
        <v>450000</v>
      </c>
    </row>
    <row r="8900" spans="1:6" x14ac:dyDescent="0.25">
      <c r="A8900" t="s">
        <v>245051</v>
      </c>
      <c r="B8900" t="s">
        <v>245052</v>
      </c>
      <c r="C8900" t="s">
        <v>228873</v>
      </c>
      <c r="E8900" t="s">
        <v>29660</v>
      </c>
      <c r="F8900">
        <v>682500</v>
      </c>
    </row>
    <row r="8901" spans="1:6" x14ac:dyDescent="0.25">
      <c r="A8901" t="s">
        <v>245053</v>
      </c>
      <c r="B8901" t="s">
        <v>245054</v>
      </c>
      <c r="C8901" t="s">
        <v>228873</v>
      </c>
      <c r="E8901" t="s">
        <v>57805</v>
      </c>
      <c r="F8901">
        <v>1703749</v>
      </c>
    </row>
    <row r="8902" spans="1:6" x14ac:dyDescent="0.25">
      <c r="A8902" t="s">
        <v>245055</v>
      </c>
      <c r="B8902" t="s">
        <v>245056</v>
      </c>
      <c r="C8902" t="s">
        <v>228873</v>
      </c>
      <c r="E8902" t="s">
        <v>5169</v>
      </c>
      <c r="F8902">
        <v>400445</v>
      </c>
    </row>
    <row r="8903" spans="1:6" x14ac:dyDescent="0.25">
      <c r="A8903" t="s">
        <v>245057</v>
      </c>
      <c r="B8903" t="s">
        <v>245058</v>
      </c>
      <c r="C8903" t="s">
        <v>228880</v>
      </c>
      <c r="E8903" t="s">
        <v>39546</v>
      </c>
      <c r="F8903">
        <v>55027</v>
      </c>
    </row>
    <row r="8904" spans="1:6" x14ac:dyDescent="0.25">
      <c r="A8904" t="s">
        <v>245059</v>
      </c>
      <c r="B8904" t="s">
        <v>245060</v>
      </c>
      <c r="C8904" t="s">
        <v>228873</v>
      </c>
      <c r="E8904" t="s">
        <v>611</v>
      </c>
      <c r="F8904">
        <v>11499995</v>
      </c>
    </row>
    <row r="8905" spans="1:6" x14ac:dyDescent="0.25">
      <c r="A8905" t="s">
        <v>245061</v>
      </c>
      <c r="B8905" t="s">
        <v>245062</v>
      </c>
      <c r="C8905" t="s">
        <v>228873</v>
      </c>
      <c r="E8905" t="s">
        <v>60532</v>
      </c>
      <c r="F8905">
        <v>560000</v>
      </c>
    </row>
    <row r="8906" spans="1:6" x14ac:dyDescent="0.25">
      <c r="A8906" t="s">
        <v>245063</v>
      </c>
      <c r="B8906" t="s">
        <v>245064</v>
      </c>
      <c r="C8906" t="s">
        <v>228880</v>
      </c>
      <c r="E8906" t="s">
        <v>57366</v>
      </c>
    </row>
    <row r="8907" spans="1:6" x14ac:dyDescent="0.25">
      <c r="A8907" t="s">
        <v>245065</v>
      </c>
      <c r="B8907" t="s">
        <v>245066</v>
      </c>
      <c r="C8907" t="s">
        <v>228873</v>
      </c>
      <c r="D8907" t="s">
        <v>228877</v>
      </c>
      <c r="E8907" t="s">
        <v>235814</v>
      </c>
      <c r="F8907">
        <v>7780000</v>
      </c>
    </row>
    <row r="8908" spans="1:6" x14ac:dyDescent="0.25">
      <c r="A8908" t="s">
        <v>245067</v>
      </c>
      <c r="B8908" t="s">
        <v>245068</v>
      </c>
      <c r="C8908" t="s">
        <v>228873</v>
      </c>
      <c r="D8908" t="s">
        <v>228874</v>
      </c>
      <c r="E8908" t="s">
        <v>93626</v>
      </c>
      <c r="F8908">
        <v>4000000</v>
      </c>
    </row>
    <row r="8909" spans="1:6" x14ac:dyDescent="0.25">
      <c r="A8909" t="s">
        <v>245065</v>
      </c>
      <c r="B8909" t="s">
        <v>245069</v>
      </c>
      <c r="C8909" t="s">
        <v>228873</v>
      </c>
      <c r="E8909" t="s">
        <v>31433</v>
      </c>
      <c r="F8909">
        <v>5500000</v>
      </c>
    </row>
    <row r="8910" spans="1:6" x14ac:dyDescent="0.25">
      <c r="A8910" t="s">
        <v>245067</v>
      </c>
      <c r="B8910" t="s">
        <v>245070</v>
      </c>
      <c r="C8910" t="s">
        <v>228873</v>
      </c>
      <c r="E8910" t="s">
        <v>123080</v>
      </c>
      <c r="F8910">
        <v>2000000</v>
      </c>
    </row>
    <row r="8911" spans="1:6" x14ac:dyDescent="0.25">
      <c r="A8911" t="s">
        <v>245065</v>
      </c>
      <c r="B8911" t="s">
        <v>245071</v>
      </c>
      <c r="C8911" t="s">
        <v>228873</v>
      </c>
      <c r="D8911" t="s">
        <v>228874</v>
      </c>
      <c r="E8911" s="1">
        <v>35807</v>
      </c>
      <c r="F8911">
        <v>2400000</v>
      </c>
    </row>
    <row r="8912" spans="1:6" x14ac:dyDescent="0.25">
      <c r="A8912" t="s">
        <v>245067</v>
      </c>
      <c r="B8912" t="s">
        <v>245072</v>
      </c>
      <c r="C8912" t="s">
        <v>228873</v>
      </c>
      <c r="E8912" t="s">
        <v>41895</v>
      </c>
      <c r="F8912">
        <v>8013645</v>
      </c>
    </row>
    <row r="8913" spans="1:6" x14ac:dyDescent="0.25">
      <c r="A8913" t="s">
        <v>245073</v>
      </c>
      <c r="B8913" t="s">
        <v>245074</v>
      </c>
      <c r="C8913" t="s">
        <v>228873</v>
      </c>
      <c r="D8913" t="s">
        <v>229145</v>
      </c>
      <c r="E8913" s="1">
        <v>41132</v>
      </c>
      <c r="F8913">
        <v>25000000</v>
      </c>
    </row>
    <row r="8914" spans="1:6" x14ac:dyDescent="0.25">
      <c r="A8914" t="s">
        <v>245075</v>
      </c>
      <c r="B8914" t="s">
        <v>245076</v>
      </c>
      <c r="C8914" t="s">
        <v>228873</v>
      </c>
      <c r="E8914" t="s">
        <v>132987</v>
      </c>
      <c r="F8914">
        <v>13825000</v>
      </c>
    </row>
    <row r="8915" spans="1:6" x14ac:dyDescent="0.25">
      <c r="A8915" t="s">
        <v>245073</v>
      </c>
      <c r="B8915" t="s">
        <v>245077</v>
      </c>
      <c r="C8915" t="s">
        <v>228873</v>
      </c>
      <c r="D8915" t="s">
        <v>228977</v>
      </c>
      <c r="E8915" t="s">
        <v>22876</v>
      </c>
      <c r="F8915">
        <v>12000000</v>
      </c>
    </row>
    <row r="8916" spans="1:6" x14ac:dyDescent="0.25">
      <c r="A8916" t="s">
        <v>245075</v>
      </c>
      <c r="B8916" t="s">
        <v>245078</v>
      </c>
      <c r="C8916" t="s">
        <v>228927</v>
      </c>
      <c r="E8916" s="1">
        <v>41214</v>
      </c>
      <c r="F8916">
        <v>3000000</v>
      </c>
    </row>
    <row r="8917" spans="1:6" x14ac:dyDescent="0.25">
      <c r="A8917" t="s">
        <v>245073</v>
      </c>
      <c r="B8917" t="s">
        <v>245079</v>
      </c>
      <c r="C8917" t="s">
        <v>228927</v>
      </c>
      <c r="E8917" t="s">
        <v>191300</v>
      </c>
      <c r="F8917">
        <v>2000000</v>
      </c>
    </row>
    <row r="8918" spans="1:6" x14ac:dyDescent="0.25">
      <c r="A8918" t="s">
        <v>245075</v>
      </c>
      <c r="B8918" t="s">
        <v>245080</v>
      </c>
      <c r="C8918" t="s">
        <v>228927</v>
      </c>
      <c r="E8918" t="s">
        <v>196179</v>
      </c>
      <c r="F8918">
        <v>2000000</v>
      </c>
    </row>
    <row r="8919" spans="1:6" x14ac:dyDescent="0.25">
      <c r="A8919" t="s">
        <v>245073</v>
      </c>
      <c r="B8919" t="s">
        <v>245081</v>
      </c>
      <c r="C8919" t="s">
        <v>228927</v>
      </c>
      <c r="E8919" s="1">
        <v>41852</v>
      </c>
      <c r="F8919">
        <v>15000000</v>
      </c>
    </row>
    <row r="8920" spans="1:6" x14ac:dyDescent="0.25">
      <c r="A8920" t="s">
        <v>245075</v>
      </c>
      <c r="B8920" t="s">
        <v>245082</v>
      </c>
      <c r="C8920" t="s">
        <v>228873</v>
      </c>
      <c r="D8920" t="s">
        <v>229145</v>
      </c>
      <c r="E8920" s="1">
        <v>41556</v>
      </c>
      <c r="F8920">
        <v>2992742</v>
      </c>
    </row>
    <row r="8921" spans="1:6" x14ac:dyDescent="0.25">
      <c r="A8921" t="s">
        <v>245073</v>
      </c>
      <c r="B8921" t="s">
        <v>245083</v>
      </c>
      <c r="C8921" t="s">
        <v>228873</v>
      </c>
      <c r="D8921" t="s">
        <v>229206</v>
      </c>
      <c r="E8921" s="1">
        <v>41852</v>
      </c>
      <c r="F8921">
        <v>20000000</v>
      </c>
    </row>
    <row r="8922" spans="1:6" x14ac:dyDescent="0.25">
      <c r="A8922" t="s">
        <v>245075</v>
      </c>
      <c r="B8922" t="s">
        <v>245084</v>
      </c>
      <c r="C8922" t="s">
        <v>228927</v>
      </c>
      <c r="E8922" t="s">
        <v>117678</v>
      </c>
      <c r="F8922">
        <v>3000000</v>
      </c>
    </row>
    <row r="8923" spans="1:6" x14ac:dyDescent="0.25">
      <c r="A8923" t="s">
        <v>245085</v>
      </c>
      <c r="B8923" t="s">
        <v>245086</v>
      </c>
      <c r="C8923" t="s">
        <v>228880</v>
      </c>
      <c r="E8923" s="1">
        <v>41345</v>
      </c>
      <c r="F8923">
        <v>978626</v>
      </c>
    </row>
    <row r="8924" spans="1:6" x14ac:dyDescent="0.25">
      <c r="A8924" t="s">
        <v>245087</v>
      </c>
      <c r="B8924" t="s">
        <v>245088</v>
      </c>
      <c r="C8924" t="s">
        <v>228873</v>
      </c>
      <c r="D8924" t="s">
        <v>228877</v>
      </c>
      <c r="E8924" t="s">
        <v>120121</v>
      </c>
      <c r="F8924">
        <v>877127</v>
      </c>
    </row>
    <row r="8925" spans="1:6" x14ac:dyDescent="0.25">
      <c r="A8925" t="s">
        <v>245085</v>
      </c>
      <c r="B8925" t="s">
        <v>245089</v>
      </c>
      <c r="C8925" t="s">
        <v>228873</v>
      </c>
      <c r="D8925" t="s">
        <v>228877</v>
      </c>
      <c r="E8925" s="1">
        <v>42069</v>
      </c>
      <c r="F8925">
        <v>9161983</v>
      </c>
    </row>
    <row r="8926" spans="1:6" x14ac:dyDescent="0.25">
      <c r="A8926" t="s">
        <v>245090</v>
      </c>
      <c r="B8926" t="s">
        <v>245091</v>
      </c>
      <c r="C8926" t="s">
        <v>228873</v>
      </c>
      <c r="D8926" t="s">
        <v>229145</v>
      </c>
      <c r="E8926" t="s">
        <v>45438</v>
      </c>
      <c r="F8926">
        <v>25500000</v>
      </c>
    </row>
    <row r="8927" spans="1:6" x14ac:dyDescent="0.25">
      <c r="A8927" t="s">
        <v>245092</v>
      </c>
      <c r="B8927" t="s">
        <v>245093</v>
      </c>
      <c r="C8927" t="s">
        <v>228927</v>
      </c>
      <c r="E8927" t="s">
        <v>128429</v>
      </c>
      <c r="F8927">
        <v>30000000</v>
      </c>
    </row>
    <row r="8928" spans="1:6" x14ac:dyDescent="0.25">
      <c r="A8928" t="s">
        <v>245090</v>
      </c>
      <c r="B8928" t="s">
        <v>245094</v>
      </c>
      <c r="C8928" t="s">
        <v>228873</v>
      </c>
      <c r="D8928" t="s">
        <v>228977</v>
      </c>
      <c r="E8928" s="1">
        <v>39668</v>
      </c>
      <c r="F8928">
        <v>24500000</v>
      </c>
    </row>
    <row r="8929" spans="1:6" x14ac:dyDescent="0.25">
      <c r="A8929" t="s">
        <v>245092</v>
      </c>
      <c r="B8929" t="s">
        <v>245095</v>
      </c>
      <c r="C8929" t="s">
        <v>228873</v>
      </c>
      <c r="D8929" t="s">
        <v>228877</v>
      </c>
      <c r="E8929" s="1">
        <v>39091</v>
      </c>
      <c r="F8929">
        <v>43300000</v>
      </c>
    </row>
    <row r="8930" spans="1:6" x14ac:dyDescent="0.25">
      <c r="A8930" t="s">
        <v>245096</v>
      </c>
      <c r="B8930" t="s">
        <v>245097</v>
      </c>
      <c r="C8930" t="s">
        <v>229045</v>
      </c>
      <c r="E8930" s="1">
        <v>41889</v>
      </c>
      <c r="F8930">
        <v>5000000</v>
      </c>
    </row>
    <row r="8931" spans="1:6" x14ac:dyDescent="0.25">
      <c r="A8931" t="s">
        <v>245098</v>
      </c>
      <c r="B8931" t="s">
        <v>245099</v>
      </c>
      <c r="C8931" t="s">
        <v>228909</v>
      </c>
      <c r="E8931" s="1">
        <v>41954</v>
      </c>
      <c r="F8931">
        <v>500000</v>
      </c>
    </row>
    <row r="8932" spans="1:6" x14ac:dyDescent="0.25">
      <c r="A8932" t="s">
        <v>245100</v>
      </c>
      <c r="B8932" t="s">
        <v>245101</v>
      </c>
      <c r="C8932" t="s">
        <v>228873</v>
      </c>
      <c r="D8932" t="s">
        <v>228874</v>
      </c>
      <c r="E8932" s="1">
        <v>39124</v>
      </c>
      <c r="F8932">
        <v>3770000</v>
      </c>
    </row>
    <row r="8933" spans="1:6" x14ac:dyDescent="0.25">
      <c r="A8933" t="s">
        <v>245102</v>
      </c>
      <c r="B8933" t="s">
        <v>245103</v>
      </c>
      <c r="C8933" t="s">
        <v>228873</v>
      </c>
      <c r="D8933" t="s">
        <v>228874</v>
      </c>
      <c r="E8933" t="s">
        <v>245104</v>
      </c>
      <c r="F8933">
        <v>8000000</v>
      </c>
    </row>
    <row r="8934" spans="1:6" x14ac:dyDescent="0.25">
      <c r="A8934" t="s">
        <v>245105</v>
      </c>
      <c r="B8934" t="s">
        <v>245106</v>
      </c>
      <c r="C8934" t="s">
        <v>228873</v>
      </c>
      <c r="D8934" t="s">
        <v>228977</v>
      </c>
      <c r="E8934" t="s">
        <v>120760</v>
      </c>
    </row>
    <row r="8935" spans="1:6" x14ac:dyDescent="0.25">
      <c r="A8935" t="s">
        <v>245107</v>
      </c>
      <c r="B8935" t="s">
        <v>245108</v>
      </c>
      <c r="C8935" t="s">
        <v>228873</v>
      </c>
      <c r="D8935" t="s">
        <v>228874</v>
      </c>
      <c r="E8935" t="s">
        <v>245109</v>
      </c>
      <c r="F8935">
        <v>3500000</v>
      </c>
    </row>
    <row r="8936" spans="1:6" x14ac:dyDescent="0.25">
      <c r="A8936" t="s">
        <v>245110</v>
      </c>
      <c r="B8936" t="s">
        <v>245111</v>
      </c>
      <c r="C8936" t="s">
        <v>228880</v>
      </c>
      <c r="E8936" s="1">
        <v>41620</v>
      </c>
      <c r="F8936">
        <v>40000</v>
      </c>
    </row>
    <row r="8937" spans="1:6" x14ac:dyDescent="0.25">
      <c r="A8937" t="s">
        <v>245112</v>
      </c>
      <c r="B8937" t="s">
        <v>245113</v>
      </c>
      <c r="C8937" t="s">
        <v>228927</v>
      </c>
      <c r="E8937" t="s">
        <v>9229</v>
      </c>
      <c r="F8937">
        <v>10000000</v>
      </c>
    </row>
    <row r="8938" spans="1:6" x14ac:dyDescent="0.25">
      <c r="A8938" t="s">
        <v>245114</v>
      </c>
      <c r="B8938" t="s">
        <v>245115</v>
      </c>
      <c r="C8938" t="s">
        <v>228880</v>
      </c>
      <c r="E8938" s="1">
        <v>41255</v>
      </c>
      <c r="F8938">
        <v>262927</v>
      </c>
    </row>
    <row r="8939" spans="1:6" x14ac:dyDescent="0.25">
      <c r="A8939" t="s">
        <v>245116</v>
      </c>
      <c r="B8939" t="s">
        <v>245117</v>
      </c>
      <c r="C8939" t="s">
        <v>228880</v>
      </c>
      <c r="E8939" s="1">
        <v>40918</v>
      </c>
    </row>
    <row r="8940" spans="1:6" x14ac:dyDescent="0.25">
      <c r="A8940" t="s">
        <v>245118</v>
      </c>
      <c r="B8940" t="s">
        <v>245119</v>
      </c>
      <c r="C8940" t="s">
        <v>228943</v>
      </c>
      <c r="E8940" s="1">
        <v>41276</v>
      </c>
      <c r="F8940">
        <v>1041558</v>
      </c>
    </row>
    <row r="8941" spans="1:6" x14ac:dyDescent="0.25">
      <c r="A8941" t="s">
        <v>245116</v>
      </c>
      <c r="B8941" t="s">
        <v>245120</v>
      </c>
      <c r="C8941" t="s">
        <v>228873</v>
      </c>
      <c r="D8941" t="s">
        <v>228874</v>
      </c>
      <c r="E8941" s="1">
        <v>41649</v>
      </c>
      <c r="F8941">
        <v>4934311</v>
      </c>
    </row>
    <row r="8942" spans="1:6" x14ac:dyDescent="0.25">
      <c r="A8942" t="s">
        <v>245118</v>
      </c>
      <c r="B8942" t="s">
        <v>245121</v>
      </c>
      <c r="C8942" t="s">
        <v>228873</v>
      </c>
      <c r="D8942" t="s">
        <v>228877</v>
      </c>
      <c r="E8942" s="1">
        <v>41641</v>
      </c>
      <c r="F8942">
        <v>1842105</v>
      </c>
    </row>
    <row r="8943" spans="1:6" x14ac:dyDescent="0.25">
      <c r="A8943" t="s">
        <v>245122</v>
      </c>
      <c r="B8943" t="s">
        <v>245123</v>
      </c>
      <c r="C8943" t="s">
        <v>228873</v>
      </c>
      <c r="E8943" s="1">
        <v>39239</v>
      </c>
      <c r="F8943">
        <v>47265574</v>
      </c>
    </row>
    <row r="8944" spans="1:6" x14ac:dyDescent="0.25">
      <c r="A8944" t="s">
        <v>245124</v>
      </c>
      <c r="B8944" t="s">
        <v>245125</v>
      </c>
      <c r="C8944" t="s">
        <v>228873</v>
      </c>
      <c r="D8944" t="s">
        <v>228874</v>
      </c>
      <c r="E8944" t="s">
        <v>88360</v>
      </c>
      <c r="F8944">
        <v>1000000</v>
      </c>
    </row>
    <row r="8945" spans="1:6" x14ac:dyDescent="0.25">
      <c r="A8945" t="s">
        <v>245126</v>
      </c>
      <c r="B8945" t="s">
        <v>245127</v>
      </c>
      <c r="C8945" t="s">
        <v>228873</v>
      </c>
      <c r="D8945" t="s">
        <v>228877</v>
      </c>
      <c r="E8945" s="1">
        <v>39271</v>
      </c>
      <c r="F8945">
        <v>1100000</v>
      </c>
    </row>
    <row r="8946" spans="1:6" x14ac:dyDescent="0.25">
      <c r="A8946" t="s">
        <v>245128</v>
      </c>
      <c r="B8946" t="s">
        <v>245129</v>
      </c>
      <c r="C8946" t="s">
        <v>228873</v>
      </c>
      <c r="D8946" t="s">
        <v>228977</v>
      </c>
      <c r="E8946" t="s">
        <v>81633</v>
      </c>
    </row>
    <row r="8947" spans="1:6" x14ac:dyDescent="0.25">
      <c r="A8947" t="s">
        <v>245130</v>
      </c>
      <c r="B8947" t="s">
        <v>245131</v>
      </c>
      <c r="C8947" t="s">
        <v>228889</v>
      </c>
      <c r="E8947" s="1">
        <v>38870</v>
      </c>
    </row>
    <row r="8948" spans="1:6" x14ac:dyDescent="0.25">
      <c r="A8948" t="s">
        <v>245128</v>
      </c>
      <c r="B8948" t="s">
        <v>245132</v>
      </c>
      <c r="C8948" t="s">
        <v>228880</v>
      </c>
      <c r="E8948" s="1">
        <v>40549</v>
      </c>
      <c r="F8948">
        <v>2056426</v>
      </c>
    </row>
    <row r="8949" spans="1:6" x14ac:dyDescent="0.25">
      <c r="A8949" t="s">
        <v>245133</v>
      </c>
      <c r="B8949" t="s">
        <v>245134</v>
      </c>
      <c r="C8949" t="s">
        <v>228880</v>
      </c>
      <c r="E8949" t="s">
        <v>107434</v>
      </c>
      <c r="F8949">
        <v>2400000</v>
      </c>
    </row>
    <row r="8950" spans="1:6" x14ac:dyDescent="0.25">
      <c r="A8950" t="s">
        <v>245135</v>
      </c>
      <c r="B8950" t="s">
        <v>245136</v>
      </c>
      <c r="C8950" t="s">
        <v>228873</v>
      </c>
      <c r="D8950" t="s">
        <v>228877</v>
      </c>
      <c r="E8950" s="1">
        <v>42223</v>
      </c>
      <c r="F8950">
        <v>9274955</v>
      </c>
    </row>
    <row r="8951" spans="1:6" x14ac:dyDescent="0.25">
      <c r="A8951" t="s">
        <v>245137</v>
      </c>
      <c r="B8951" t="s">
        <v>245138</v>
      </c>
      <c r="C8951" t="s">
        <v>228889</v>
      </c>
      <c r="E8951" t="s">
        <v>3362</v>
      </c>
    </row>
    <row r="8952" spans="1:6" x14ac:dyDescent="0.25">
      <c r="A8952" t="s">
        <v>245139</v>
      </c>
      <c r="B8952" t="s">
        <v>245140</v>
      </c>
      <c r="C8952" t="s">
        <v>228873</v>
      </c>
      <c r="D8952" t="s">
        <v>228977</v>
      </c>
      <c r="E8952" t="s">
        <v>243395</v>
      </c>
      <c r="F8952">
        <v>2900000</v>
      </c>
    </row>
    <row r="8953" spans="1:6" x14ac:dyDescent="0.25">
      <c r="A8953" t="s">
        <v>245141</v>
      </c>
      <c r="B8953" t="s">
        <v>245142</v>
      </c>
      <c r="C8953" t="s">
        <v>228873</v>
      </c>
      <c r="D8953" t="s">
        <v>228874</v>
      </c>
      <c r="E8953" s="1">
        <v>36892</v>
      </c>
      <c r="F8953">
        <v>20000000</v>
      </c>
    </row>
    <row r="8954" spans="1:6" x14ac:dyDescent="0.25">
      <c r="A8954" t="s">
        <v>245143</v>
      </c>
      <c r="B8954" t="s">
        <v>245144</v>
      </c>
      <c r="C8954" t="s">
        <v>228880</v>
      </c>
      <c r="E8954" t="s">
        <v>71842</v>
      </c>
      <c r="F8954">
        <v>17136</v>
      </c>
    </row>
    <row r="8955" spans="1:6" x14ac:dyDescent="0.25">
      <c r="A8955" t="s">
        <v>245145</v>
      </c>
      <c r="B8955" t="s">
        <v>245146</v>
      </c>
      <c r="C8955" t="s">
        <v>228873</v>
      </c>
      <c r="E8955" s="1">
        <v>40065</v>
      </c>
      <c r="F8955">
        <v>2073967</v>
      </c>
    </row>
    <row r="8956" spans="1:6" x14ac:dyDescent="0.25">
      <c r="A8956" t="s">
        <v>245147</v>
      </c>
      <c r="B8956" t="s">
        <v>245148</v>
      </c>
      <c r="C8956" t="s">
        <v>228873</v>
      </c>
      <c r="E8956" t="s">
        <v>5500</v>
      </c>
      <c r="F8956">
        <v>1000010</v>
      </c>
    </row>
    <row r="8957" spans="1:6" x14ac:dyDescent="0.25">
      <c r="A8957" t="s">
        <v>245149</v>
      </c>
      <c r="B8957" t="s">
        <v>245150</v>
      </c>
      <c r="C8957" t="s">
        <v>228889</v>
      </c>
      <c r="E8957" s="1">
        <v>40190</v>
      </c>
    </row>
    <row r="8958" spans="1:6" x14ac:dyDescent="0.25">
      <c r="A8958" t="s">
        <v>245151</v>
      </c>
      <c r="B8958" t="s">
        <v>245152</v>
      </c>
      <c r="C8958" t="s">
        <v>228873</v>
      </c>
      <c r="D8958" t="s">
        <v>228874</v>
      </c>
      <c r="E8958" t="s">
        <v>245153</v>
      </c>
      <c r="F8958">
        <v>4000000</v>
      </c>
    </row>
    <row r="8959" spans="1:6" x14ac:dyDescent="0.25">
      <c r="A8959" t="s">
        <v>245154</v>
      </c>
      <c r="B8959" t="s">
        <v>245155</v>
      </c>
      <c r="C8959" t="s">
        <v>228873</v>
      </c>
      <c r="D8959" t="s">
        <v>228977</v>
      </c>
      <c r="E8959" s="1">
        <v>38262</v>
      </c>
      <c r="F8959">
        <v>8000000</v>
      </c>
    </row>
    <row r="8960" spans="1:6" x14ac:dyDescent="0.25">
      <c r="A8960" t="s">
        <v>245151</v>
      </c>
      <c r="B8960" t="s">
        <v>245156</v>
      </c>
      <c r="C8960" t="s">
        <v>228873</v>
      </c>
      <c r="D8960" t="s">
        <v>228977</v>
      </c>
      <c r="E8960" s="1">
        <v>36163</v>
      </c>
      <c r="F8960">
        <v>15300000</v>
      </c>
    </row>
    <row r="8961" spans="1:6" x14ac:dyDescent="0.25">
      <c r="A8961" t="s">
        <v>245157</v>
      </c>
      <c r="B8961" t="s">
        <v>245158</v>
      </c>
      <c r="C8961" t="s">
        <v>228873</v>
      </c>
      <c r="D8961" t="s">
        <v>228877</v>
      </c>
      <c r="E8961" s="1">
        <v>38719</v>
      </c>
      <c r="F8961">
        <v>5000000</v>
      </c>
    </row>
    <row r="8962" spans="1:6" x14ac:dyDescent="0.25">
      <c r="A8962" t="s">
        <v>245159</v>
      </c>
      <c r="B8962" t="s">
        <v>245160</v>
      </c>
      <c r="C8962" t="s">
        <v>228927</v>
      </c>
      <c r="E8962" s="1">
        <v>41009</v>
      </c>
      <c r="F8962">
        <v>3300000</v>
      </c>
    </row>
    <row r="8963" spans="1:6" x14ac:dyDescent="0.25">
      <c r="A8963" t="s">
        <v>245161</v>
      </c>
      <c r="B8963" t="s">
        <v>245162</v>
      </c>
      <c r="C8963" t="s">
        <v>228873</v>
      </c>
      <c r="D8963" t="s">
        <v>229206</v>
      </c>
      <c r="E8963" t="s">
        <v>1355</v>
      </c>
      <c r="F8963">
        <v>2465006</v>
      </c>
    </row>
    <row r="8964" spans="1:6" x14ac:dyDescent="0.25">
      <c r="A8964" t="s">
        <v>245159</v>
      </c>
      <c r="B8964" t="s">
        <v>245163</v>
      </c>
      <c r="C8964" t="s">
        <v>228873</v>
      </c>
      <c r="E8964" t="s">
        <v>52461</v>
      </c>
      <c r="F8964">
        <v>6650000</v>
      </c>
    </row>
    <row r="8965" spans="1:6" x14ac:dyDescent="0.25">
      <c r="A8965" t="s">
        <v>245161</v>
      </c>
      <c r="B8965" t="s">
        <v>245164</v>
      </c>
      <c r="C8965" t="s">
        <v>228873</v>
      </c>
      <c r="D8965" t="s">
        <v>228877</v>
      </c>
      <c r="E8965" t="s">
        <v>229389</v>
      </c>
      <c r="F8965">
        <v>5000000</v>
      </c>
    </row>
    <row r="8966" spans="1:6" x14ac:dyDescent="0.25">
      <c r="A8966" t="s">
        <v>245159</v>
      </c>
      <c r="B8966" t="s">
        <v>245165</v>
      </c>
      <c r="C8966" t="s">
        <v>228927</v>
      </c>
      <c r="E8966" t="s">
        <v>7930</v>
      </c>
      <c r="F8966">
        <v>4050000</v>
      </c>
    </row>
    <row r="8967" spans="1:6" x14ac:dyDescent="0.25">
      <c r="A8967" t="s">
        <v>245161</v>
      </c>
      <c r="B8967" t="s">
        <v>245166</v>
      </c>
      <c r="C8967" t="s">
        <v>228927</v>
      </c>
      <c r="E8967" t="s">
        <v>233971</v>
      </c>
      <c r="F8967">
        <v>900000</v>
      </c>
    </row>
    <row r="8968" spans="1:6" x14ac:dyDescent="0.25">
      <c r="A8968" t="s">
        <v>245159</v>
      </c>
      <c r="B8968" t="s">
        <v>245167</v>
      </c>
      <c r="C8968" t="s">
        <v>229733</v>
      </c>
      <c r="E8968" s="1">
        <v>42038</v>
      </c>
      <c r="F8968">
        <v>100000</v>
      </c>
    </row>
    <row r="8969" spans="1:6" x14ac:dyDescent="0.25">
      <c r="A8969" t="s">
        <v>245168</v>
      </c>
      <c r="B8969" t="s">
        <v>245169</v>
      </c>
      <c r="C8969" t="s">
        <v>228873</v>
      </c>
      <c r="D8969" t="s">
        <v>228877</v>
      </c>
      <c r="E8969" t="s">
        <v>236598</v>
      </c>
      <c r="F8969">
        <v>15000000</v>
      </c>
    </row>
    <row r="8970" spans="1:6" x14ac:dyDescent="0.25">
      <c r="A8970" t="s">
        <v>245170</v>
      </c>
      <c r="B8970" t="s">
        <v>245171</v>
      </c>
      <c r="C8970" t="s">
        <v>228873</v>
      </c>
      <c r="D8970" t="s">
        <v>228874</v>
      </c>
      <c r="E8970" s="1">
        <v>39086</v>
      </c>
      <c r="F8970">
        <v>6000000</v>
      </c>
    </row>
    <row r="8971" spans="1:6" x14ac:dyDescent="0.25">
      <c r="A8971" t="s">
        <v>245172</v>
      </c>
      <c r="B8971" t="s">
        <v>245173</v>
      </c>
      <c r="C8971" t="s">
        <v>228873</v>
      </c>
      <c r="E8971" t="s">
        <v>199329</v>
      </c>
      <c r="F8971">
        <v>908394</v>
      </c>
    </row>
    <row r="8972" spans="1:6" x14ac:dyDescent="0.25">
      <c r="A8972" t="s">
        <v>245174</v>
      </c>
      <c r="B8972" t="s">
        <v>245175</v>
      </c>
      <c r="C8972" t="s">
        <v>228873</v>
      </c>
      <c r="D8972" t="s">
        <v>228977</v>
      </c>
      <c r="E8972" t="s">
        <v>27370</v>
      </c>
      <c r="F8972">
        <v>15000000</v>
      </c>
    </row>
    <row r="8973" spans="1:6" x14ac:dyDescent="0.25">
      <c r="A8973" t="s">
        <v>245172</v>
      </c>
      <c r="B8973" t="s">
        <v>245176</v>
      </c>
      <c r="C8973" t="s">
        <v>228873</v>
      </c>
      <c r="E8973" s="1">
        <v>40002</v>
      </c>
      <c r="F8973">
        <v>2556135</v>
      </c>
    </row>
    <row r="8974" spans="1:6" x14ac:dyDescent="0.25">
      <c r="A8974" t="s">
        <v>245174</v>
      </c>
      <c r="B8974" t="s">
        <v>245177</v>
      </c>
      <c r="C8974" t="s">
        <v>228873</v>
      </c>
      <c r="E8974" t="s">
        <v>41540</v>
      </c>
      <c r="F8974">
        <v>257982</v>
      </c>
    </row>
    <row r="8975" spans="1:6" x14ac:dyDescent="0.25">
      <c r="A8975" t="s">
        <v>245178</v>
      </c>
      <c r="B8975" t="s">
        <v>245179</v>
      </c>
      <c r="C8975" t="s">
        <v>228873</v>
      </c>
      <c r="D8975" t="s">
        <v>228877</v>
      </c>
      <c r="E8975" s="1">
        <v>39055</v>
      </c>
      <c r="F8975">
        <v>2500000</v>
      </c>
    </row>
    <row r="8976" spans="1:6" x14ac:dyDescent="0.25">
      <c r="A8976" t="s">
        <v>245180</v>
      </c>
      <c r="B8976" t="s">
        <v>245181</v>
      </c>
      <c r="C8976" t="s">
        <v>228880</v>
      </c>
      <c r="E8976" s="1">
        <v>42006</v>
      </c>
      <c r="F8976">
        <v>18000</v>
      </c>
    </row>
    <row r="8977" spans="1:6" x14ac:dyDescent="0.25">
      <c r="A8977" t="s">
        <v>245182</v>
      </c>
      <c r="B8977" t="s">
        <v>245183</v>
      </c>
      <c r="C8977" t="s">
        <v>228880</v>
      </c>
      <c r="E8977" s="1">
        <v>42319</v>
      </c>
      <c r="F8977">
        <v>675000</v>
      </c>
    </row>
    <row r="8978" spans="1:6" x14ac:dyDescent="0.25">
      <c r="A8978" t="s">
        <v>245184</v>
      </c>
      <c r="B8978" t="s">
        <v>245185</v>
      </c>
      <c r="C8978" t="s">
        <v>228873</v>
      </c>
      <c r="D8978" t="s">
        <v>228874</v>
      </c>
      <c r="E8978" s="1">
        <v>39814</v>
      </c>
      <c r="F8978">
        <v>974190</v>
      </c>
    </row>
    <row r="8979" spans="1:6" x14ac:dyDescent="0.25">
      <c r="A8979" t="s">
        <v>245186</v>
      </c>
      <c r="B8979" t="s">
        <v>245187</v>
      </c>
      <c r="C8979" t="s">
        <v>228873</v>
      </c>
      <c r="D8979" t="s">
        <v>228877</v>
      </c>
      <c r="E8979" s="1">
        <v>39452</v>
      </c>
      <c r="F8979">
        <v>621600</v>
      </c>
    </row>
    <row r="8980" spans="1:6" x14ac:dyDescent="0.25">
      <c r="A8980" t="s">
        <v>245188</v>
      </c>
      <c r="B8980" t="s">
        <v>245189</v>
      </c>
      <c r="C8980" t="s">
        <v>228880</v>
      </c>
      <c r="E8980" s="1">
        <v>42163</v>
      </c>
    </row>
    <row r="8981" spans="1:6" x14ac:dyDescent="0.25">
      <c r="A8981" t="s">
        <v>245190</v>
      </c>
      <c r="B8981" t="s">
        <v>245191</v>
      </c>
      <c r="C8981" t="s">
        <v>228943</v>
      </c>
      <c r="E8981" s="1">
        <v>41278</v>
      </c>
      <c r="F8981">
        <v>750000</v>
      </c>
    </row>
    <row r="8982" spans="1:6" x14ac:dyDescent="0.25">
      <c r="A8982" t="s">
        <v>245192</v>
      </c>
      <c r="B8982" t="s">
        <v>245193</v>
      </c>
      <c r="C8982" t="s">
        <v>229045</v>
      </c>
      <c r="E8982" s="1">
        <v>41861</v>
      </c>
      <c r="F8982">
        <v>33000</v>
      </c>
    </row>
    <row r="8983" spans="1:6" x14ac:dyDescent="0.25">
      <c r="A8983" t="s">
        <v>245194</v>
      </c>
      <c r="B8983" t="s">
        <v>245195</v>
      </c>
      <c r="C8983" t="s">
        <v>228880</v>
      </c>
      <c r="E8983" t="s">
        <v>45934</v>
      </c>
      <c r="F8983">
        <v>610000</v>
      </c>
    </row>
    <row r="8984" spans="1:6" x14ac:dyDescent="0.25">
      <c r="A8984" t="s">
        <v>245196</v>
      </c>
      <c r="B8984" t="s">
        <v>245197</v>
      </c>
      <c r="C8984" t="s">
        <v>228873</v>
      </c>
      <c r="D8984" t="s">
        <v>228877</v>
      </c>
      <c r="E8984" s="1">
        <v>39364</v>
      </c>
      <c r="F8984">
        <v>8700000</v>
      </c>
    </row>
    <row r="8985" spans="1:6" x14ac:dyDescent="0.25">
      <c r="A8985" t="s">
        <v>245198</v>
      </c>
      <c r="B8985" t="s">
        <v>245199</v>
      </c>
      <c r="C8985" t="s">
        <v>228943</v>
      </c>
      <c r="E8985" s="1">
        <v>38729</v>
      </c>
    </row>
    <row r="8986" spans="1:6" x14ac:dyDescent="0.25">
      <c r="A8986" t="s">
        <v>245200</v>
      </c>
      <c r="B8986" t="s">
        <v>245201</v>
      </c>
      <c r="C8986" t="s">
        <v>228873</v>
      </c>
      <c r="D8986" t="s">
        <v>229206</v>
      </c>
      <c r="E8986" t="s">
        <v>173643</v>
      </c>
      <c r="F8986">
        <v>22500000</v>
      </c>
    </row>
    <row r="8987" spans="1:6" x14ac:dyDescent="0.25">
      <c r="A8987" t="s">
        <v>245202</v>
      </c>
      <c r="B8987" t="s">
        <v>245203</v>
      </c>
      <c r="C8987" t="s">
        <v>228873</v>
      </c>
      <c r="E8987" t="s">
        <v>230120</v>
      </c>
      <c r="F8987">
        <v>10500000</v>
      </c>
    </row>
    <row r="8988" spans="1:6" x14ac:dyDescent="0.25">
      <c r="A8988" t="s">
        <v>245204</v>
      </c>
      <c r="B8988" t="s">
        <v>245205</v>
      </c>
      <c r="C8988" t="s">
        <v>228880</v>
      </c>
      <c r="E8988" t="s">
        <v>16957</v>
      </c>
      <c r="F8988">
        <v>15000</v>
      </c>
    </row>
    <row r="8989" spans="1:6" x14ac:dyDescent="0.25">
      <c r="A8989" t="s">
        <v>245206</v>
      </c>
      <c r="B8989" t="s">
        <v>245207</v>
      </c>
      <c r="C8989" t="s">
        <v>228880</v>
      </c>
      <c r="E8989" s="1">
        <v>41428</v>
      </c>
      <c r="F8989">
        <v>320000</v>
      </c>
    </row>
    <row r="8990" spans="1:6" x14ac:dyDescent="0.25">
      <c r="A8990" t="s">
        <v>245208</v>
      </c>
      <c r="B8990" t="s">
        <v>245209</v>
      </c>
      <c r="C8990" t="s">
        <v>228880</v>
      </c>
      <c r="E8990" s="1">
        <v>41640</v>
      </c>
      <c r="F8990">
        <v>170000</v>
      </c>
    </row>
    <row r="8991" spans="1:6" x14ac:dyDescent="0.25">
      <c r="A8991" t="s">
        <v>245206</v>
      </c>
      <c r="B8991" t="s">
        <v>245210</v>
      </c>
      <c r="C8991" t="s">
        <v>228880</v>
      </c>
      <c r="E8991" s="1">
        <v>40918</v>
      </c>
      <c r="F8991">
        <v>150000</v>
      </c>
    </row>
    <row r="8992" spans="1:6" x14ac:dyDescent="0.25">
      <c r="A8992" t="s">
        <v>245211</v>
      </c>
      <c r="B8992" t="s">
        <v>245212</v>
      </c>
      <c r="C8992" t="s">
        <v>228873</v>
      </c>
      <c r="D8992" t="s">
        <v>228877</v>
      </c>
      <c r="E8992" t="s">
        <v>88466</v>
      </c>
      <c r="F8992">
        <v>5000000</v>
      </c>
    </row>
    <row r="8993" spans="1:6" x14ac:dyDescent="0.25">
      <c r="A8993" t="s">
        <v>245213</v>
      </c>
      <c r="B8993" t="s">
        <v>245214</v>
      </c>
      <c r="C8993" t="s">
        <v>228880</v>
      </c>
      <c r="E8993" s="1">
        <v>40909</v>
      </c>
      <c r="F8993">
        <v>17000</v>
      </c>
    </row>
    <row r="8994" spans="1:6" x14ac:dyDescent="0.25">
      <c r="A8994" t="s">
        <v>245215</v>
      </c>
      <c r="B8994" t="s">
        <v>245216</v>
      </c>
      <c r="C8994" t="s">
        <v>228880</v>
      </c>
      <c r="E8994" s="1">
        <v>41860</v>
      </c>
      <c r="F8994">
        <v>2300000</v>
      </c>
    </row>
    <row r="8995" spans="1:6" x14ac:dyDescent="0.25">
      <c r="A8995" t="s">
        <v>245213</v>
      </c>
      <c r="B8995" t="s">
        <v>245217</v>
      </c>
      <c r="C8995" t="s">
        <v>228880</v>
      </c>
      <c r="E8995" s="1">
        <v>40916</v>
      </c>
      <c r="F8995">
        <v>750000</v>
      </c>
    </row>
    <row r="8996" spans="1:6" x14ac:dyDescent="0.25">
      <c r="A8996" t="s">
        <v>245218</v>
      </c>
      <c r="B8996" t="s">
        <v>245219</v>
      </c>
      <c r="C8996" t="s">
        <v>228889</v>
      </c>
      <c r="E8996" t="s">
        <v>113911</v>
      </c>
      <c r="F8996">
        <v>8248726</v>
      </c>
    </row>
    <row r="8997" spans="1:6" x14ac:dyDescent="0.25">
      <c r="A8997" t="s">
        <v>245220</v>
      </c>
      <c r="B8997" t="s">
        <v>245221</v>
      </c>
      <c r="C8997" t="s">
        <v>228873</v>
      </c>
      <c r="D8997" t="s">
        <v>228877</v>
      </c>
      <c r="E8997" s="1">
        <v>41370</v>
      </c>
      <c r="F8997">
        <v>5500000</v>
      </c>
    </row>
    <row r="8998" spans="1:6" x14ac:dyDescent="0.25">
      <c r="A8998" t="s">
        <v>245218</v>
      </c>
      <c r="B8998" t="s">
        <v>245222</v>
      </c>
      <c r="C8998" t="s">
        <v>229045</v>
      </c>
      <c r="E8998" s="1">
        <v>41735</v>
      </c>
      <c r="F8998">
        <v>3684289</v>
      </c>
    </row>
    <row r="8999" spans="1:6" x14ac:dyDescent="0.25">
      <c r="A8999" t="s">
        <v>245220</v>
      </c>
      <c r="B8999" t="s">
        <v>245223</v>
      </c>
      <c r="C8999" t="s">
        <v>228873</v>
      </c>
      <c r="D8999" t="s">
        <v>228877</v>
      </c>
      <c r="E8999" s="1">
        <v>42284</v>
      </c>
      <c r="F8999">
        <v>12336350</v>
      </c>
    </row>
    <row r="9000" spans="1:6" x14ac:dyDescent="0.25">
      <c r="A9000" t="s">
        <v>245224</v>
      </c>
      <c r="B9000" t="s">
        <v>245225</v>
      </c>
      <c r="C9000" t="s">
        <v>228873</v>
      </c>
      <c r="E9000" s="1">
        <v>41891</v>
      </c>
      <c r="F9000">
        <v>3550000</v>
      </c>
    </row>
    <row r="9001" spans="1:6" x14ac:dyDescent="0.25">
      <c r="A9001" t="s">
        <v>245226</v>
      </c>
      <c r="B9001" t="s">
        <v>245227</v>
      </c>
      <c r="C9001" t="s">
        <v>228909</v>
      </c>
      <c r="E9001" t="s">
        <v>19183</v>
      </c>
      <c r="F9001">
        <v>0</v>
      </c>
    </row>
    <row r="9002" spans="1:6" x14ac:dyDescent="0.25">
      <c r="A9002" t="s">
        <v>245228</v>
      </c>
      <c r="B9002" t="s">
        <v>245229</v>
      </c>
      <c r="C9002" t="s">
        <v>228880</v>
      </c>
      <c r="E9002" t="s">
        <v>232194</v>
      </c>
      <c r="F9002">
        <v>100000</v>
      </c>
    </row>
    <row r="9003" spans="1:6" x14ac:dyDescent="0.25">
      <c r="A9003" t="s">
        <v>245230</v>
      </c>
      <c r="B9003" t="s">
        <v>245231</v>
      </c>
      <c r="C9003" t="s">
        <v>228873</v>
      </c>
      <c r="E9003" t="s">
        <v>18778</v>
      </c>
      <c r="F9003">
        <v>249947</v>
      </c>
    </row>
    <row r="9004" spans="1:6" x14ac:dyDescent="0.25">
      <c r="A9004" t="s">
        <v>245232</v>
      </c>
      <c r="B9004" t="s">
        <v>245233</v>
      </c>
      <c r="C9004" t="s">
        <v>228873</v>
      </c>
      <c r="E9004" t="s">
        <v>418</v>
      </c>
      <c r="F9004">
        <v>522000</v>
      </c>
    </row>
    <row r="9005" spans="1:6" x14ac:dyDescent="0.25">
      <c r="A9005" t="s">
        <v>245230</v>
      </c>
      <c r="B9005" t="s">
        <v>245234</v>
      </c>
      <c r="C9005" t="s">
        <v>228873</v>
      </c>
      <c r="E9005" t="s">
        <v>30086</v>
      </c>
      <c r="F9005">
        <v>350000</v>
      </c>
    </row>
    <row r="9006" spans="1:6" x14ac:dyDescent="0.25">
      <c r="A9006" t="s">
        <v>245235</v>
      </c>
      <c r="B9006" t="s">
        <v>245236</v>
      </c>
      <c r="C9006" t="s">
        <v>228916</v>
      </c>
      <c r="E9006" t="s">
        <v>11189</v>
      </c>
      <c r="F9006">
        <v>250000</v>
      </c>
    </row>
    <row r="9007" spans="1:6" x14ac:dyDescent="0.25">
      <c r="A9007" t="s">
        <v>245237</v>
      </c>
      <c r="B9007" t="s">
        <v>245238</v>
      </c>
      <c r="C9007" t="s">
        <v>228880</v>
      </c>
      <c r="E9007" s="1">
        <v>42046</v>
      </c>
      <c r="F9007">
        <v>2400000</v>
      </c>
    </row>
    <row r="9008" spans="1:6" x14ac:dyDescent="0.25">
      <c r="A9008" t="s">
        <v>245239</v>
      </c>
      <c r="B9008" t="s">
        <v>245240</v>
      </c>
      <c r="C9008" t="s">
        <v>228880</v>
      </c>
      <c r="E9008" t="s">
        <v>47350</v>
      </c>
      <c r="F9008">
        <v>10000</v>
      </c>
    </row>
    <row r="9009" spans="1:6" x14ac:dyDescent="0.25">
      <c r="A9009" t="s">
        <v>245241</v>
      </c>
      <c r="B9009" t="s">
        <v>245242</v>
      </c>
      <c r="C9009" t="s">
        <v>228909</v>
      </c>
      <c r="E9009" t="s">
        <v>35411</v>
      </c>
    </row>
    <row r="9010" spans="1:6" x14ac:dyDescent="0.25">
      <c r="A9010" t="s">
        <v>245243</v>
      </c>
      <c r="B9010" t="s">
        <v>245244</v>
      </c>
      <c r="C9010" t="s">
        <v>228873</v>
      </c>
      <c r="D9010" t="s">
        <v>229145</v>
      </c>
      <c r="E9010" t="s">
        <v>148475</v>
      </c>
      <c r="F9010">
        <v>117600000</v>
      </c>
    </row>
    <row r="9011" spans="1:6" x14ac:dyDescent="0.25">
      <c r="A9011" t="s">
        <v>245245</v>
      </c>
      <c r="B9011" t="s">
        <v>245246</v>
      </c>
      <c r="C9011" t="s">
        <v>228889</v>
      </c>
      <c r="E9011" s="1">
        <v>40910</v>
      </c>
    </row>
    <row r="9012" spans="1:6" x14ac:dyDescent="0.25">
      <c r="A9012" t="s">
        <v>245247</v>
      </c>
      <c r="B9012" t="s">
        <v>245248</v>
      </c>
      <c r="C9012" t="s">
        <v>228880</v>
      </c>
      <c r="E9012" s="1">
        <v>39823</v>
      </c>
      <c r="F9012">
        <v>801655</v>
      </c>
    </row>
    <row r="9013" spans="1:6" x14ac:dyDescent="0.25">
      <c r="A9013" t="s">
        <v>245249</v>
      </c>
      <c r="B9013" t="s">
        <v>245250</v>
      </c>
      <c r="C9013" t="s">
        <v>228889</v>
      </c>
      <c r="E9013" s="1">
        <v>41643</v>
      </c>
    </row>
    <row r="9014" spans="1:6" x14ac:dyDescent="0.25">
      <c r="A9014" t="s">
        <v>245251</v>
      </c>
      <c r="B9014" t="s">
        <v>245252</v>
      </c>
      <c r="C9014" t="s">
        <v>228873</v>
      </c>
      <c r="E9014" t="s">
        <v>110526</v>
      </c>
      <c r="F9014">
        <v>8000000</v>
      </c>
    </row>
    <row r="9015" spans="1:6" x14ac:dyDescent="0.25">
      <c r="A9015" t="s">
        <v>245253</v>
      </c>
      <c r="B9015" t="s">
        <v>245254</v>
      </c>
      <c r="C9015" t="s">
        <v>228889</v>
      </c>
      <c r="E9015" s="1">
        <v>38111</v>
      </c>
    </row>
    <row r="9016" spans="1:6" x14ac:dyDescent="0.25">
      <c r="A9016" t="s">
        <v>245255</v>
      </c>
      <c r="B9016" t="s">
        <v>245256</v>
      </c>
      <c r="C9016" t="s">
        <v>228916</v>
      </c>
      <c r="E9016" s="1">
        <v>40918</v>
      </c>
      <c r="F9016">
        <v>250000</v>
      </c>
    </row>
    <row r="9017" spans="1:6" x14ac:dyDescent="0.25">
      <c r="A9017" t="s">
        <v>245257</v>
      </c>
      <c r="B9017" t="s">
        <v>245258</v>
      </c>
      <c r="C9017" t="s">
        <v>228916</v>
      </c>
      <c r="E9017" t="s">
        <v>14780</v>
      </c>
      <c r="F9017">
        <v>250000</v>
      </c>
    </row>
    <row r="9018" spans="1:6" x14ac:dyDescent="0.25">
      <c r="A9018" t="s">
        <v>245255</v>
      </c>
      <c r="B9018" t="s">
        <v>245259</v>
      </c>
      <c r="C9018" t="s">
        <v>229045</v>
      </c>
      <c r="E9018" s="1">
        <v>41285</v>
      </c>
      <c r="F9018">
        <v>25000</v>
      </c>
    </row>
    <row r="9019" spans="1:6" x14ac:dyDescent="0.25">
      <c r="A9019" t="s">
        <v>245257</v>
      </c>
      <c r="B9019" t="s">
        <v>245260</v>
      </c>
      <c r="C9019" t="s">
        <v>229045</v>
      </c>
      <c r="E9019" s="1">
        <v>40912</v>
      </c>
      <c r="F9019">
        <v>22000</v>
      </c>
    </row>
    <row r="9020" spans="1:6" x14ac:dyDescent="0.25">
      <c r="A9020" t="s">
        <v>245255</v>
      </c>
      <c r="B9020" t="s">
        <v>245261</v>
      </c>
      <c r="C9020" t="s">
        <v>228880</v>
      </c>
      <c r="E9020" s="1">
        <v>40915</v>
      </c>
      <c r="F9020">
        <v>16000</v>
      </c>
    </row>
    <row r="9021" spans="1:6" x14ac:dyDescent="0.25">
      <c r="A9021" t="s">
        <v>245257</v>
      </c>
      <c r="B9021" t="s">
        <v>245262</v>
      </c>
      <c r="C9021" t="s">
        <v>229045</v>
      </c>
      <c r="E9021" s="1">
        <v>40919</v>
      </c>
      <c r="F9021">
        <v>10000</v>
      </c>
    </row>
    <row r="9022" spans="1:6" x14ac:dyDescent="0.25">
      <c r="A9022" t="s">
        <v>245263</v>
      </c>
      <c r="B9022" t="s">
        <v>245264</v>
      </c>
      <c r="C9022" t="s">
        <v>228873</v>
      </c>
      <c r="E9022" t="s">
        <v>14780</v>
      </c>
      <c r="F9022">
        <v>3000000</v>
      </c>
    </row>
    <row r="9023" spans="1:6" x14ac:dyDescent="0.25">
      <c r="A9023" t="s">
        <v>245265</v>
      </c>
      <c r="B9023" t="s">
        <v>245266</v>
      </c>
      <c r="C9023" t="s">
        <v>228873</v>
      </c>
      <c r="D9023" t="s">
        <v>228877</v>
      </c>
      <c r="E9023" t="s">
        <v>118371</v>
      </c>
      <c r="F9023">
        <v>6000000</v>
      </c>
    </row>
    <row r="9024" spans="1:6" x14ac:dyDescent="0.25">
      <c r="A9024" t="s">
        <v>245267</v>
      </c>
      <c r="B9024" t="s">
        <v>245268</v>
      </c>
      <c r="C9024" t="s">
        <v>228943</v>
      </c>
      <c r="E9024" s="1">
        <v>40919</v>
      </c>
    </row>
    <row r="9025" spans="1:6" x14ac:dyDescent="0.25">
      <c r="A9025" t="s">
        <v>245269</v>
      </c>
      <c r="B9025" t="s">
        <v>245270</v>
      </c>
      <c r="C9025" t="s">
        <v>228873</v>
      </c>
      <c r="D9025" t="s">
        <v>228874</v>
      </c>
      <c r="E9025" t="s">
        <v>8743</v>
      </c>
      <c r="F9025">
        <v>7894342</v>
      </c>
    </row>
    <row r="9026" spans="1:6" x14ac:dyDescent="0.25">
      <c r="A9026" t="s">
        <v>245271</v>
      </c>
      <c r="B9026" t="s">
        <v>245272</v>
      </c>
      <c r="C9026" t="s">
        <v>228880</v>
      </c>
      <c r="E9026" s="1">
        <v>40909</v>
      </c>
      <c r="F9026">
        <v>1100000</v>
      </c>
    </row>
    <row r="9027" spans="1:6" x14ac:dyDescent="0.25">
      <c r="A9027" t="s">
        <v>245273</v>
      </c>
      <c r="B9027" t="s">
        <v>245274</v>
      </c>
      <c r="C9027" t="s">
        <v>229779</v>
      </c>
      <c r="E9027" s="1">
        <v>42127</v>
      </c>
      <c r="F9027">
        <v>768049</v>
      </c>
    </row>
    <row r="9028" spans="1:6" x14ac:dyDescent="0.25">
      <c r="A9028" t="s">
        <v>245275</v>
      </c>
      <c r="B9028" t="s">
        <v>245276</v>
      </c>
      <c r="C9028" t="s">
        <v>228880</v>
      </c>
      <c r="E9028" t="s">
        <v>31692</v>
      </c>
    </row>
    <row r="9029" spans="1:6" x14ac:dyDescent="0.25">
      <c r="A9029" t="s">
        <v>245277</v>
      </c>
      <c r="B9029" t="s">
        <v>245278</v>
      </c>
      <c r="C9029" t="s">
        <v>228880</v>
      </c>
      <c r="E9029" s="1">
        <v>40703</v>
      </c>
    </row>
    <row r="9030" spans="1:6" x14ac:dyDescent="0.25">
      <c r="A9030" t="s">
        <v>245279</v>
      </c>
      <c r="B9030" t="s">
        <v>245280</v>
      </c>
      <c r="C9030" t="s">
        <v>228873</v>
      </c>
      <c r="E9030" t="s">
        <v>245281</v>
      </c>
      <c r="F9030">
        <v>33000000</v>
      </c>
    </row>
    <row r="9031" spans="1:6" x14ac:dyDescent="0.25">
      <c r="A9031" t="s">
        <v>245282</v>
      </c>
      <c r="B9031" t="s">
        <v>245283</v>
      </c>
      <c r="C9031" t="s">
        <v>228880</v>
      </c>
      <c r="E9031" s="1">
        <v>41645</v>
      </c>
      <c r="F9031">
        <v>600000</v>
      </c>
    </row>
    <row r="9032" spans="1:6" x14ac:dyDescent="0.25">
      <c r="A9032" t="s">
        <v>245284</v>
      </c>
      <c r="B9032" t="s">
        <v>245285</v>
      </c>
      <c r="C9032" t="s">
        <v>228889</v>
      </c>
      <c r="E9032" s="1">
        <v>40179</v>
      </c>
    </row>
    <row r="9033" spans="1:6" x14ac:dyDescent="0.25">
      <c r="A9033" t="s">
        <v>245286</v>
      </c>
      <c r="B9033" t="s">
        <v>245287</v>
      </c>
      <c r="C9033" t="s">
        <v>228927</v>
      </c>
      <c r="E9033" t="s">
        <v>137581</v>
      </c>
      <c r="F9033">
        <v>234305</v>
      </c>
    </row>
    <row r="9034" spans="1:6" x14ac:dyDescent="0.25">
      <c r="A9034" t="s">
        <v>245288</v>
      </c>
      <c r="B9034" t="s">
        <v>245289</v>
      </c>
      <c r="C9034" t="s">
        <v>228873</v>
      </c>
      <c r="E9034" t="s">
        <v>102306</v>
      </c>
      <c r="F9034">
        <v>2000006</v>
      </c>
    </row>
    <row r="9035" spans="1:6" x14ac:dyDescent="0.25">
      <c r="A9035" t="s">
        <v>245290</v>
      </c>
      <c r="B9035" t="s">
        <v>245291</v>
      </c>
      <c r="C9035" t="s">
        <v>228880</v>
      </c>
      <c r="E9035" s="1">
        <v>41650</v>
      </c>
      <c r="F9035">
        <v>164742</v>
      </c>
    </row>
    <row r="9036" spans="1:6" x14ac:dyDescent="0.25">
      <c r="A9036" t="s">
        <v>245292</v>
      </c>
      <c r="B9036" t="s">
        <v>245293</v>
      </c>
      <c r="C9036" t="s">
        <v>229045</v>
      </c>
      <c r="E9036" s="1">
        <v>42005</v>
      </c>
      <c r="F9036">
        <v>169741</v>
      </c>
    </row>
    <row r="9037" spans="1:6" x14ac:dyDescent="0.25">
      <c r="A9037" t="s">
        <v>245290</v>
      </c>
      <c r="B9037" t="s">
        <v>245294</v>
      </c>
      <c r="C9037" t="s">
        <v>228880</v>
      </c>
      <c r="E9037" s="1">
        <v>41101</v>
      </c>
      <c r="F9037">
        <v>40000</v>
      </c>
    </row>
    <row r="9038" spans="1:6" x14ac:dyDescent="0.25">
      <c r="A9038" t="s">
        <v>245295</v>
      </c>
      <c r="B9038" t="s">
        <v>245296</v>
      </c>
      <c r="C9038" t="s">
        <v>228880</v>
      </c>
      <c r="E9038" s="1">
        <v>42196</v>
      </c>
      <c r="F9038">
        <v>2500000</v>
      </c>
    </row>
    <row r="9039" spans="1:6" x14ac:dyDescent="0.25">
      <c r="A9039" t="s">
        <v>245297</v>
      </c>
      <c r="B9039" t="s">
        <v>245298</v>
      </c>
      <c r="C9039" t="s">
        <v>228909</v>
      </c>
      <c r="E9039" s="1">
        <v>41982</v>
      </c>
      <c r="F9039">
        <v>20000</v>
      </c>
    </row>
    <row r="9040" spans="1:6" x14ac:dyDescent="0.25">
      <c r="A9040" t="s">
        <v>245299</v>
      </c>
      <c r="B9040" t="s">
        <v>245300</v>
      </c>
      <c r="C9040" t="s">
        <v>228880</v>
      </c>
      <c r="E9040" t="s">
        <v>232194</v>
      </c>
      <c r="F9040">
        <v>100000</v>
      </c>
    </row>
    <row r="9041" spans="1:6" x14ac:dyDescent="0.25">
      <c r="A9041" t="s">
        <v>245301</v>
      </c>
      <c r="B9041" t="s">
        <v>245302</v>
      </c>
      <c r="C9041" t="s">
        <v>228873</v>
      </c>
      <c r="D9041" t="s">
        <v>228977</v>
      </c>
      <c r="E9041" t="s">
        <v>234619</v>
      </c>
      <c r="F9041">
        <v>12000000</v>
      </c>
    </row>
    <row r="9042" spans="1:6" x14ac:dyDescent="0.25">
      <c r="A9042" t="s">
        <v>245303</v>
      </c>
      <c r="B9042" t="s">
        <v>245304</v>
      </c>
      <c r="C9042" t="s">
        <v>228873</v>
      </c>
      <c r="D9042" t="s">
        <v>228877</v>
      </c>
      <c r="E9042" s="1">
        <v>36902</v>
      </c>
      <c r="F9042">
        <v>5000000</v>
      </c>
    </row>
    <row r="9043" spans="1:6" x14ac:dyDescent="0.25">
      <c r="A9043" t="s">
        <v>245301</v>
      </c>
      <c r="B9043" t="s">
        <v>245305</v>
      </c>
      <c r="C9043" t="s">
        <v>228927</v>
      </c>
      <c r="E9043" s="1">
        <v>40215</v>
      </c>
      <c r="F9043">
        <v>24862654</v>
      </c>
    </row>
    <row r="9044" spans="1:6" x14ac:dyDescent="0.25">
      <c r="A9044" t="s">
        <v>245303</v>
      </c>
      <c r="B9044" t="s">
        <v>245306</v>
      </c>
      <c r="C9044" t="s">
        <v>228927</v>
      </c>
      <c r="E9044" t="s">
        <v>232809</v>
      </c>
      <c r="F9044">
        <v>13125000</v>
      </c>
    </row>
    <row r="9045" spans="1:6" x14ac:dyDescent="0.25">
      <c r="A9045" t="s">
        <v>245301</v>
      </c>
      <c r="B9045" t="s">
        <v>245307</v>
      </c>
      <c r="C9045" t="s">
        <v>228919</v>
      </c>
      <c r="E9045" s="1">
        <v>41579</v>
      </c>
      <c r="F9045">
        <v>165600</v>
      </c>
    </row>
    <row r="9046" spans="1:6" x14ac:dyDescent="0.25">
      <c r="A9046" t="s">
        <v>245308</v>
      </c>
      <c r="B9046" t="s">
        <v>245309</v>
      </c>
      <c r="C9046" t="s">
        <v>228873</v>
      </c>
      <c r="E9046" t="s">
        <v>244218</v>
      </c>
      <c r="F9046">
        <v>100000</v>
      </c>
    </row>
    <row r="9047" spans="1:6" x14ac:dyDescent="0.25">
      <c r="A9047" t="s">
        <v>245310</v>
      </c>
      <c r="B9047" t="s">
        <v>245311</v>
      </c>
      <c r="C9047" t="s">
        <v>228873</v>
      </c>
      <c r="D9047" t="s">
        <v>228877</v>
      </c>
      <c r="E9047" s="1">
        <v>40912</v>
      </c>
      <c r="F9047">
        <v>4700000</v>
      </c>
    </row>
    <row r="9048" spans="1:6" x14ac:dyDescent="0.25">
      <c r="A9048" t="s">
        <v>245312</v>
      </c>
      <c r="B9048" t="s">
        <v>245313</v>
      </c>
      <c r="C9048" t="s">
        <v>228873</v>
      </c>
      <c r="D9048" t="s">
        <v>228877</v>
      </c>
      <c r="E9048" s="1">
        <v>42009</v>
      </c>
      <c r="F9048">
        <v>2700000</v>
      </c>
    </row>
    <row r="9049" spans="1:6" x14ac:dyDescent="0.25">
      <c r="A9049" t="s">
        <v>245314</v>
      </c>
      <c r="B9049" t="s">
        <v>245315</v>
      </c>
      <c r="C9049" t="s">
        <v>228873</v>
      </c>
      <c r="D9049" t="s">
        <v>228977</v>
      </c>
      <c r="E9049" t="s">
        <v>107073</v>
      </c>
      <c r="F9049">
        <v>12750000</v>
      </c>
    </row>
    <row r="9050" spans="1:6" x14ac:dyDescent="0.25">
      <c r="A9050" t="s">
        <v>245316</v>
      </c>
      <c r="B9050" t="s">
        <v>245317</v>
      </c>
      <c r="C9050" t="s">
        <v>228873</v>
      </c>
      <c r="E9050" t="s">
        <v>20802</v>
      </c>
      <c r="F9050">
        <v>9000000</v>
      </c>
    </row>
    <row r="9051" spans="1:6" x14ac:dyDescent="0.25">
      <c r="A9051" t="s">
        <v>245318</v>
      </c>
      <c r="B9051" t="s">
        <v>245319</v>
      </c>
      <c r="C9051" t="s">
        <v>228909</v>
      </c>
      <c r="E9051" t="s">
        <v>193943</v>
      </c>
    </row>
    <row r="9052" spans="1:6" x14ac:dyDescent="0.25">
      <c r="A9052" t="s">
        <v>245320</v>
      </c>
      <c r="B9052" t="s">
        <v>245321</v>
      </c>
      <c r="C9052" t="s">
        <v>228880</v>
      </c>
      <c r="E9052" t="s">
        <v>74969</v>
      </c>
    </row>
    <row r="9053" spans="1:6" x14ac:dyDescent="0.25">
      <c r="A9053" t="s">
        <v>245322</v>
      </c>
      <c r="B9053" t="s">
        <v>245323</v>
      </c>
      <c r="C9053" t="s">
        <v>228919</v>
      </c>
      <c r="E9053" s="1">
        <v>39815</v>
      </c>
      <c r="F9053">
        <v>5388008</v>
      </c>
    </row>
    <row r="9054" spans="1:6" x14ac:dyDescent="0.25">
      <c r="A9054" t="s">
        <v>245324</v>
      </c>
      <c r="B9054" t="s">
        <v>245325</v>
      </c>
      <c r="C9054" t="s">
        <v>228889</v>
      </c>
      <c r="E9054" t="s">
        <v>23109</v>
      </c>
      <c r="F9054">
        <v>522000</v>
      </c>
    </row>
    <row r="9055" spans="1:6" x14ac:dyDescent="0.25">
      <c r="A9055" t="s">
        <v>245326</v>
      </c>
      <c r="B9055" t="s">
        <v>245327</v>
      </c>
      <c r="C9055" t="s">
        <v>228889</v>
      </c>
      <c r="E9055" t="s">
        <v>8881</v>
      </c>
      <c r="F9055">
        <v>1063972</v>
      </c>
    </row>
    <row r="9056" spans="1:6" x14ac:dyDescent="0.25">
      <c r="A9056" t="s">
        <v>245328</v>
      </c>
      <c r="B9056" t="s">
        <v>245329</v>
      </c>
      <c r="C9056" t="s">
        <v>228873</v>
      </c>
      <c r="E9056" s="1">
        <v>42010</v>
      </c>
    </row>
    <row r="9057" spans="1:6" x14ac:dyDescent="0.25">
      <c r="A9057" t="s">
        <v>245330</v>
      </c>
      <c r="B9057" t="s">
        <v>245331</v>
      </c>
      <c r="C9057" t="s">
        <v>228873</v>
      </c>
      <c r="D9057" t="s">
        <v>228874</v>
      </c>
      <c r="E9057" t="s">
        <v>11303</v>
      </c>
      <c r="F9057">
        <v>5500000</v>
      </c>
    </row>
    <row r="9058" spans="1:6" x14ac:dyDescent="0.25">
      <c r="A9058" t="s">
        <v>245332</v>
      </c>
      <c r="B9058" t="s">
        <v>245333</v>
      </c>
      <c r="C9058" t="s">
        <v>228873</v>
      </c>
      <c r="D9058" t="s">
        <v>228877</v>
      </c>
      <c r="E9058" s="1">
        <v>40552</v>
      </c>
      <c r="F9058">
        <v>4000000</v>
      </c>
    </row>
    <row r="9059" spans="1:6" x14ac:dyDescent="0.25">
      <c r="A9059" t="s">
        <v>245330</v>
      </c>
      <c r="B9059" t="s">
        <v>245334</v>
      </c>
      <c r="C9059" t="s">
        <v>228873</v>
      </c>
      <c r="D9059" t="s">
        <v>228877</v>
      </c>
      <c r="E9059" s="1">
        <v>40186</v>
      </c>
      <c r="F9059">
        <v>1300000</v>
      </c>
    </row>
    <row r="9060" spans="1:6" x14ac:dyDescent="0.25">
      <c r="A9060" t="s">
        <v>245335</v>
      </c>
      <c r="B9060" t="s">
        <v>245336</v>
      </c>
      <c r="C9060" t="s">
        <v>228919</v>
      </c>
      <c r="E9060" s="1">
        <v>39234</v>
      </c>
      <c r="F9060">
        <v>60000000</v>
      </c>
    </row>
    <row r="9061" spans="1:6" x14ac:dyDescent="0.25">
      <c r="A9061" t="s">
        <v>245337</v>
      </c>
      <c r="B9061" t="s">
        <v>245338</v>
      </c>
      <c r="C9061" t="s">
        <v>228889</v>
      </c>
      <c r="E9061" t="s">
        <v>12057</v>
      </c>
    </row>
    <row r="9062" spans="1:6" x14ac:dyDescent="0.25">
      <c r="A9062" t="s">
        <v>245339</v>
      </c>
      <c r="B9062" t="s">
        <v>245340</v>
      </c>
      <c r="C9062" t="s">
        <v>228880</v>
      </c>
      <c r="E9062" s="1">
        <v>40549</v>
      </c>
    </row>
    <row r="9063" spans="1:6" x14ac:dyDescent="0.25">
      <c r="A9063" t="s">
        <v>245341</v>
      </c>
      <c r="B9063" t="s">
        <v>245342</v>
      </c>
      <c r="C9063" t="s">
        <v>228873</v>
      </c>
      <c r="D9063" t="s">
        <v>228874</v>
      </c>
      <c r="E9063" t="s">
        <v>45053</v>
      </c>
      <c r="F9063">
        <v>24000000</v>
      </c>
    </row>
    <row r="9064" spans="1:6" x14ac:dyDescent="0.25">
      <c r="A9064" t="s">
        <v>245343</v>
      </c>
      <c r="B9064" t="s">
        <v>245344</v>
      </c>
      <c r="C9064" t="s">
        <v>228880</v>
      </c>
      <c r="E9064" s="1">
        <v>42097</v>
      </c>
    </row>
    <row r="9065" spans="1:6" x14ac:dyDescent="0.25">
      <c r="A9065" t="s">
        <v>245345</v>
      </c>
      <c r="B9065" t="s">
        <v>245346</v>
      </c>
      <c r="C9065" t="s">
        <v>228880</v>
      </c>
      <c r="E9065" t="s">
        <v>19346</v>
      </c>
      <c r="F9065">
        <v>32806</v>
      </c>
    </row>
    <row r="9066" spans="1:6" x14ac:dyDescent="0.25">
      <c r="A9066" t="s">
        <v>245347</v>
      </c>
      <c r="B9066" t="s">
        <v>245348</v>
      </c>
      <c r="C9066" t="s">
        <v>228880</v>
      </c>
      <c r="E9066" t="s">
        <v>45818</v>
      </c>
      <c r="F9066">
        <v>75000</v>
      </c>
    </row>
    <row r="9067" spans="1:6" x14ac:dyDescent="0.25">
      <c r="A9067" t="s">
        <v>245349</v>
      </c>
      <c r="B9067" t="s">
        <v>245350</v>
      </c>
      <c r="C9067" t="s">
        <v>229045</v>
      </c>
      <c r="E9067" s="1">
        <v>41466</v>
      </c>
      <c r="F9067">
        <v>5000000</v>
      </c>
    </row>
    <row r="9068" spans="1:6" x14ac:dyDescent="0.25">
      <c r="A9068" t="s">
        <v>245351</v>
      </c>
      <c r="B9068" t="s">
        <v>245352</v>
      </c>
      <c r="C9068" t="s">
        <v>228927</v>
      </c>
      <c r="E9068" t="s">
        <v>65052</v>
      </c>
      <c r="F9068">
        <v>1150000</v>
      </c>
    </row>
    <row r="9069" spans="1:6" x14ac:dyDescent="0.25">
      <c r="A9069" t="s">
        <v>245353</v>
      </c>
      <c r="B9069" t="s">
        <v>245354</v>
      </c>
      <c r="C9069" t="s">
        <v>228880</v>
      </c>
      <c r="E9069" s="1">
        <v>41641</v>
      </c>
    </row>
    <row r="9070" spans="1:6" x14ac:dyDescent="0.25">
      <c r="A9070" t="s">
        <v>245355</v>
      </c>
      <c r="B9070" t="s">
        <v>245356</v>
      </c>
      <c r="C9070" t="s">
        <v>229239</v>
      </c>
      <c r="E9070" t="s">
        <v>87383</v>
      </c>
      <c r="F9070">
        <v>75000000</v>
      </c>
    </row>
    <row r="9071" spans="1:6" x14ac:dyDescent="0.25">
      <c r="A9071" t="s">
        <v>245357</v>
      </c>
      <c r="B9071" t="s">
        <v>245358</v>
      </c>
      <c r="C9071" t="s">
        <v>228873</v>
      </c>
      <c r="D9071" t="s">
        <v>228877</v>
      </c>
      <c r="E9071" s="1">
        <v>38362</v>
      </c>
      <c r="F9071">
        <v>1100000</v>
      </c>
    </row>
    <row r="9072" spans="1:6" x14ac:dyDescent="0.25">
      <c r="A9072" t="s">
        <v>245355</v>
      </c>
      <c r="B9072" t="s">
        <v>245359</v>
      </c>
      <c r="C9072" t="s">
        <v>228873</v>
      </c>
      <c r="D9072" t="s">
        <v>228874</v>
      </c>
      <c r="E9072" s="1">
        <v>39448</v>
      </c>
      <c r="F9072">
        <v>29500000</v>
      </c>
    </row>
    <row r="9073" spans="1:6" x14ac:dyDescent="0.25">
      <c r="A9073" t="s">
        <v>245357</v>
      </c>
      <c r="B9073" t="s">
        <v>245360</v>
      </c>
      <c r="C9073" t="s">
        <v>229239</v>
      </c>
      <c r="E9073" t="s">
        <v>8326</v>
      </c>
      <c r="F9073">
        <v>51700000</v>
      </c>
    </row>
    <row r="9074" spans="1:6" x14ac:dyDescent="0.25">
      <c r="A9074" t="s">
        <v>245355</v>
      </c>
      <c r="B9074" t="s">
        <v>245361</v>
      </c>
      <c r="C9074" t="s">
        <v>228873</v>
      </c>
      <c r="D9074" t="s">
        <v>228977</v>
      </c>
      <c r="E9074" s="1">
        <v>41764</v>
      </c>
      <c r="F9074">
        <v>160000000</v>
      </c>
    </row>
    <row r="9075" spans="1:6" x14ac:dyDescent="0.25">
      <c r="A9075" t="s">
        <v>245362</v>
      </c>
      <c r="B9075" t="s">
        <v>245363</v>
      </c>
      <c r="C9075" t="s">
        <v>228873</v>
      </c>
      <c r="E9075" t="s">
        <v>155681</v>
      </c>
    </row>
    <row r="9076" spans="1:6" x14ac:dyDescent="0.25">
      <c r="A9076" t="s">
        <v>245364</v>
      </c>
      <c r="B9076" t="s">
        <v>245365</v>
      </c>
      <c r="C9076" t="s">
        <v>228873</v>
      </c>
      <c r="E9076" s="1">
        <v>40123</v>
      </c>
      <c r="F9076">
        <v>150000</v>
      </c>
    </row>
    <row r="9077" spans="1:6" x14ac:dyDescent="0.25">
      <c r="A9077" t="s">
        <v>245366</v>
      </c>
      <c r="B9077" t="s">
        <v>245367</v>
      </c>
      <c r="C9077" t="s">
        <v>228880</v>
      </c>
      <c r="E9077" t="s">
        <v>2455</v>
      </c>
      <c r="F9077">
        <v>350000</v>
      </c>
    </row>
    <row r="9078" spans="1:6" x14ac:dyDescent="0.25">
      <c r="A9078" t="s">
        <v>245368</v>
      </c>
      <c r="B9078" t="s">
        <v>245369</v>
      </c>
      <c r="C9078" t="s">
        <v>228873</v>
      </c>
      <c r="D9078" t="s">
        <v>228877</v>
      </c>
      <c r="E9078" s="1">
        <v>42160</v>
      </c>
      <c r="F9078">
        <v>5000000</v>
      </c>
    </row>
    <row r="9079" spans="1:6" x14ac:dyDescent="0.25">
      <c r="A9079" t="s">
        <v>245370</v>
      </c>
      <c r="B9079" t="s">
        <v>245371</v>
      </c>
      <c r="C9079" t="s">
        <v>228880</v>
      </c>
      <c r="E9079" s="1">
        <v>41859</v>
      </c>
      <c r="F9079">
        <v>200000</v>
      </c>
    </row>
    <row r="9080" spans="1:6" x14ac:dyDescent="0.25">
      <c r="A9080" t="s">
        <v>245372</v>
      </c>
      <c r="B9080" t="s">
        <v>245373</v>
      </c>
      <c r="C9080" t="s">
        <v>228880</v>
      </c>
      <c r="E9080" t="s">
        <v>28322</v>
      </c>
      <c r="F9080">
        <v>200000</v>
      </c>
    </row>
    <row r="9081" spans="1:6" x14ac:dyDescent="0.25">
      <c r="A9081" t="s">
        <v>245374</v>
      </c>
      <c r="B9081" t="s">
        <v>245375</v>
      </c>
      <c r="C9081" t="s">
        <v>228873</v>
      </c>
      <c r="D9081" t="s">
        <v>228874</v>
      </c>
      <c r="E9081" t="s">
        <v>214809</v>
      </c>
      <c r="F9081">
        <v>5337000</v>
      </c>
    </row>
    <row r="9082" spans="1:6" x14ac:dyDescent="0.25">
      <c r="A9082" t="s">
        <v>245376</v>
      </c>
      <c r="B9082" t="s">
        <v>245377</v>
      </c>
      <c r="C9082" t="s">
        <v>228873</v>
      </c>
      <c r="D9082" t="s">
        <v>228877</v>
      </c>
      <c r="E9082" s="1">
        <v>36161</v>
      </c>
      <c r="F9082">
        <v>2929046</v>
      </c>
    </row>
    <row r="9083" spans="1:6" x14ac:dyDescent="0.25">
      <c r="A9083" t="s">
        <v>245374</v>
      </c>
      <c r="B9083" t="s">
        <v>245378</v>
      </c>
      <c r="C9083" t="s">
        <v>228873</v>
      </c>
      <c r="D9083" t="s">
        <v>228977</v>
      </c>
      <c r="E9083" s="1">
        <v>37991</v>
      </c>
      <c r="F9083">
        <v>2508870</v>
      </c>
    </row>
    <row r="9084" spans="1:6" x14ac:dyDescent="0.25">
      <c r="A9084" t="s">
        <v>245379</v>
      </c>
      <c r="B9084" t="s">
        <v>245380</v>
      </c>
      <c r="C9084" t="s">
        <v>228873</v>
      </c>
      <c r="D9084" t="s">
        <v>228877</v>
      </c>
      <c r="E9084" s="1">
        <v>38727</v>
      </c>
      <c r="F9084">
        <v>40000000</v>
      </c>
    </row>
    <row r="9085" spans="1:6" x14ac:dyDescent="0.25">
      <c r="A9085" t="s">
        <v>245381</v>
      </c>
      <c r="B9085" t="s">
        <v>245382</v>
      </c>
      <c r="C9085" t="s">
        <v>228927</v>
      </c>
      <c r="E9085" s="1">
        <v>40090</v>
      </c>
      <c r="F9085">
        <v>1485000</v>
      </c>
    </row>
    <row r="9086" spans="1:6" x14ac:dyDescent="0.25">
      <c r="A9086" t="s">
        <v>245383</v>
      </c>
      <c r="B9086" t="s">
        <v>245384</v>
      </c>
      <c r="C9086" t="s">
        <v>228873</v>
      </c>
      <c r="E9086" t="s">
        <v>4786</v>
      </c>
      <c r="F9086">
        <v>2822487</v>
      </c>
    </row>
    <row r="9087" spans="1:6" x14ac:dyDescent="0.25">
      <c r="A9087" t="s">
        <v>245381</v>
      </c>
      <c r="B9087" t="s">
        <v>245385</v>
      </c>
      <c r="C9087" t="s">
        <v>228873</v>
      </c>
      <c r="E9087" t="s">
        <v>67355</v>
      </c>
      <c r="F9087">
        <v>10255000</v>
      </c>
    </row>
    <row r="9088" spans="1:6" x14ac:dyDescent="0.25">
      <c r="A9088" t="s">
        <v>245386</v>
      </c>
      <c r="B9088" t="s">
        <v>245387</v>
      </c>
      <c r="C9088" t="s">
        <v>228873</v>
      </c>
      <c r="E9088" t="s">
        <v>20802</v>
      </c>
      <c r="F9088">
        <v>250000</v>
      </c>
    </row>
    <row r="9089" spans="1:6" x14ac:dyDescent="0.25">
      <c r="A9089" t="s">
        <v>245388</v>
      </c>
      <c r="B9089" t="s">
        <v>245389</v>
      </c>
      <c r="C9089" t="s">
        <v>228873</v>
      </c>
      <c r="E9089" t="s">
        <v>236916</v>
      </c>
      <c r="F9089">
        <v>8500000</v>
      </c>
    </row>
    <row r="9090" spans="1:6" x14ac:dyDescent="0.25">
      <c r="A9090" t="s">
        <v>245390</v>
      </c>
      <c r="B9090" t="s">
        <v>245391</v>
      </c>
      <c r="C9090" t="s">
        <v>228873</v>
      </c>
      <c r="D9090" t="s">
        <v>229206</v>
      </c>
      <c r="E9090" t="s">
        <v>245392</v>
      </c>
      <c r="F9090">
        <v>26000000</v>
      </c>
    </row>
    <row r="9091" spans="1:6" x14ac:dyDescent="0.25">
      <c r="A9091" t="s">
        <v>245388</v>
      </c>
      <c r="B9091" t="s">
        <v>245393</v>
      </c>
      <c r="C9091" t="s">
        <v>228873</v>
      </c>
      <c r="D9091" t="s">
        <v>229145</v>
      </c>
      <c r="E9091" t="s">
        <v>245394</v>
      </c>
    </row>
    <row r="9092" spans="1:6" x14ac:dyDescent="0.25">
      <c r="A9092" t="s">
        <v>245395</v>
      </c>
      <c r="B9092" t="s">
        <v>245396</v>
      </c>
      <c r="C9092" t="s">
        <v>228873</v>
      </c>
      <c r="D9092" t="s">
        <v>229145</v>
      </c>
      <c r="E9092" t="s">
        <v>45053</v>
      </c>
      <c r="F9092">
        <v>43200000</v>
      </c>
    </row>
    <row r="9093" spans="1:6" x14ac:dyDescent="0.25">
      <c r="A9093" t="s">
        <v>245397</v>
      </c>
      <c r="B9093" t="s">
        <v>245398</v>
      </c>
      <c r="C9093" t="s">
        <v>228873</v>
      </c>
      <c r="D9093" t="s">
        <v>229145</v>
      </c>
      <c r="E9093" s="1">
        <v>42343</v>
      </c>
      <c r="F9093">
        <v>38000000</v>
      </c>
    </row>
    <row r="9094" spans="1:6" x14ac:dyDescent="0.25">
      <c r="A9094" t="s">
        <v>245395</v>
      </c>
      <c r="B9094" t="s">
        <v>245399</v>
      </c>
      <c r="C9094" t="s">
        <v>228873</v>
      </c>
      <c r="D9094" t="s">
        <v>228874</v>
      </c>
      <c r="E9094" t="s">
        <v>117678</v>
      </c>
      <c r="F9094">
        <v>20000000</v>
      </c>
    </row>
    <row r="9095" spans="1:6" x14ac:dyDescent="0.25">
      <c r="A9095" t="s">
        <v>245397</v>
      </c>
      <c r="B9095" t="s">
        <v>245400</v>
      </c>
      <c r="C9095" t="s">
        <v>228873</v>
      </c>
      <c r="D9095" t="s">
        <v>228977</v>
      </c>
      <c r="E9095" s="1">
        <v>40857</v>
      </c>
      <c r="F9095">
        <v>32000000</v>
      </c>
    </row>
    <row r="9096" spans="1:6" x14ac:dyDescent="0.25">
      <c r="A9096" t="s">
        <v>245395</v>
      </c>
      <c r="B9096" t="s">
        <v>245401</v>
      </c>
      <c r="C9096" t="s">
        <v>228873</v>
      </c>
      <c r="D9096" t="s">
        <v>228877</v>
      </c>
      <c r="E9096" t="s">
        <v>93626</v>
      </c>
      <c r="F9096">
        <v>3000000</v>
      </c>
    </row>
    <row r="9097" spans="1:6" x14ac:dyDescent="0.25">
      <c r="A9097" t="s">
        <v>245402</v>
      </c>
      <c r="B9097" t="s">
        <v>245403</v>
      </c>
      <c r="C9097" t="s">
        <v>228880</v>
      </c>
      <c r="E9097" t="s">
        <v>109900</v>
      </c>
      <c r="F9097">
        <v>20000</v>
      </c>
    </row>
    <row r="9098" spans="1:6" x14ac:dyDescent="0.25">
      <c r="A9098" t="s">
        <v>245404</v>
      </c>
      <c r="B9098" t="s">
        <v>245405</v>
      </c>
      <c r="C9098" t="s">
        <v>228873</v>
      </c>
      <c r="E9098" t="s">
        <v>14332</v>
      </c>
      <c r="F9098">
        <v>105000</v>
      </c>
    </row>
    <row r="9099" spans="1:6" x14ac:dyDescent="0.25">
      <c r="A9099" t="s">
        <v>245406</v>
      </c>
      <c r="B9099" t="s">
        <v>245407</v>
      </c>
      <c r="C9099" t="s">
        <v>228880</v>
      </c>
      <c r="E9099" t="s">
        <v>6851</v>
      </c>
    </row>
    <row r="9100" spans="1:6" x14ac:dyDescent="0.25">
      <c r="A9100" t="s">
        <v>245408</v>
      </c>
      <c r="B9100" t="s">
        <v>245409</v>
      </c>
      <c r="C9100" t="s">
        <v>228889</v>
      </c>
      <c r="E9100" t="s">
        <v>47487</v>
      </c>
    </row>
    <row r="9101" spans="1:6" x14ac:dyDescent="0.25">
      <c r="A9101" t="s">
        <v>245410</v>
      </c>
      <c r="B9101" t="s">
        <v>245411</v>
      </c>
      <c r="C9101" t="s">
        <v>228880</v>
      </c>
      <c r="E9101" t="s">
        <v>411</v>
      </c>
      <c r="F9101">
        <v>47500</v>
      </c>
    </row>
    <row r="9102" spans="1:6" x14ac:dyDescent="0.25">
      <c r="A9102" t="s">
        <v>245412</v>
      </c>
      <c r="B9102" t="s">
        <v>245413</v>
      </c>
      <c r="C9102" t="s">
        <v>228943</v>
      </c>
      <c r="E9102" s="1">
        <v>40914</v>
      </c>
      <c r="F9102">
        <v>200000</v>
      </c>
    </row>
    <row r="9103" spans="1:6" x14ac:dyDescent="0.25">
      <c r="A9103" t="s">
        <v>245414</v>
      </c>
      <c r="B9103" t="s">
        <v>245415</v>
      </c>
      <c r="C9103" t="s">
        <v>228873</v>
      </c>
      <c r="D9103" t="s">
        <v>228874</v>
      </c>
      <c r="E9103" t="s">
        <v>63726</v>
      </c>
      <c r="F9103">
        <v>10000000</v>
      </c>
    </row>
    <row r="9104" spans="1:6" x14ac:dyDescent="0.25">
      <c r="A9104" t="s">
        <v>245416</v>
      </c>
      <c r="B9104" t="s">
        <v>245417</v>
      </c>
      <c r="C9104" t="s">
        <v>228873</v>
      </c>
      <c r="E9104" s="1">
        <v>40555</v>
      </c>
      <c r="F9104">
        <v>1499999</v>
      </c>
    </row>
    <row r="9105" spans="1:6" x14ac:dyDescent="0.25">
      <c r="A9105" t="s">
        <v>245418</v>
      </c>
      <c r="B9105" t="s">
        <v>245419</v>
      </c>
      <c r="C9105" t="s">
        <v>228873</v>
      </c>
      <c r="D9105" t="s">
        <v>228877</v>
      </c>
      <c r="E9105" t="s">
        <v>2373</v>
      </c>
      <c r="F9105">
        <v>3500000</v>
      </c>
    </row>
    <row r="9106" spans="1:6" x14ac:dyDescent="0.25">
      <c r="A9106" t="s">
        <v>245416</v>
      </c>
      <c r="B9106" t="s">
        <v>245420</v>
      </c>
      <c r="C9106" t="s">
        <v>228873</v>
      </c>
      <c r="D9106" t="s">
        <v>228874</v>
      </c>
      <c r="E9106" t="s">
        <v>38306</v>
      </c>
      <c r="F9106">
        <v>7000000</v>
      </c>
    </row>
    <row r="9107" spans="1:6" x14ac:dyDescent="0.25">
      <c r="A9107" t="s">
        <v>245418</v>
      </c>
      <c r="B9107" t="s">
        <v>245421</v>
      </c>
      <c r="C9107" t="s">
        <v>228873</v>
      </c>
      <c r="D9107" t="s">
        <v>228877</v>
      </c>
      <c r="E9107" s="1">
        <v>41526</v>
      </c>
      <c r="F9107">
        <v>1500000</v>
      </c>
    </row>
    <row r="9108" spans="1:6" x14ac:dyDescent="0.25">
      <c r="A9108" t="s">
        <v>245416</v>
      </c>
      <c r="B9108" t="s">
        <v>245422</v>
      </c>
      <c r="C9108" t="s">
        <v>228873</v>
      </c>
      <c r="D9108" t="s">
        <v>228874</v>
      </c>
      <c r="E9108" t="s">
        <v>63726</v>
      </c>
      <c r="F9108">
        <v>10000000</v>
      </c>
    </row>
    <row r="9109" spans="1:6" x14ac:dyDescent="0.25">
      <c r="A9109" t="s">
        <v>245423</v>
      </c>
      <c r="B9109" t="s">
        <v>245424</v>
      </c>
      <c r="C9109" t="s">
        <v>228919</v>
      </c>
      <c r="E9109" t="s">
        <v>19431</v>
      </c>
    </row>
    <row r="9110" spans="1:6" x14ac:dyDescent="0.25">
      <c r="A9110" t="s">
        <v>245425</v>
      </c>
      <c r="B9110" t="s">
        <v>245426</v>
      </c>
      <c r="C9110" t="s">
        <v>228873</v>
      </c>
      <c r="D9110" t="s">
        <v>228874</v>
      </c>
      <c r="E9110" s="1">
        <v>39757</v>
      </c>
      <c r="F9110">
        <v>11890000</v>
      </c>
    </row>
    <row r="9111" spans="1:6" x14ac:dyDescent="0.25">
      <c r="A9111" t="s">
        <v>245427</v>
      </c>
      <c r="B9111" t="s">
        <v>245428</v>
      </c>
      <c r="C9111" t="s">
        <v>228873</v>
      </c>
      <c r="D9111" t="s">
        <v>228877</v>
      </c>
      <c r="E9111" s="1">
        <v>38724</v>
      </c>
      <c r="F9111">
        <v>6000000</v>
      </c>
    </row>
    <row r="9112" spans="1:6" x14ac:dyDescent="0.25">
      <c r="A9112" t="s">
        <v>245425</v>
      </c>
      <c r="B9112" t="s">
        <v>245429</v>
      </c>
      <c r="C9112" t="s">
        <v>228927</v>
      </c>
      <c r="E9112" s="1">
        <v>40393</v>
      </c>
    </row>
    <row r="9113" spans="1:6" x14ac:dyDescent="0.25">
      <c r="A9113" t="s">
        <v>245427</v>
      </c>
      <c r="B9113" t="s">
        <v>245430</v>
      </c>
      <c r="C9113" t="s">
        <v>228873</v>
      </c>
      <c r="D9113" t="s">
        <v>228977</v>
      </c>
      <c r="E9113" s="1">
        <v>39817</v>
      </c>
      <c r="F9113">
        <v>5755376</v>
      </c>
    </row>
    <row r="9114" spans="1:6" x14ac:dyDescent="0.25">
      <c r="A9114" t="s">
        <v>245425</v>
      </c>
      <c r="B9114" t="s">
        <v>245431</v>
      </c>
      <c r="C9114" t="s">
        <v>228873</v>
      </c>
      <c r="D9114" t="s">
        <v>228874</v>
      </c>
      <c r="E9114" s="1">
        <v>39451</v>
      </c>
      <c r="F9114">
        <v>11911764</v>
      </c>
    </row>
    <row r="9115" spans="1:6" x14ac:dyDescent="0.25">
      <c r="A9115" t="s">
        <v>245427</v>
      </c>
      <c r="B9115" t="s">
        <v>245432</v>
      </c>
      <c r="C9115" t="s">
        <v>228889</v>
      </c>
      <c r="E9115" s="1">
        <v>40424</v>
      </c>
      <c r="F9115">
        <v>8974183</v>
      </c>
    </row>
    <row r="9116" spans="1:6" x14ac:dyDescent="0.25">
      <c r="A9116" t="s">
        <v>245425</v>
      </c>
      <c r="B9116" t="s">
        <v>245433</v>
      </c>
      <c r="C9116" t="s">
        <v>228889</v>
      </c>
      <c r="E9116" s="1">
        <v>40393</v>
      </c>
      <c r="F9116">
        <v>9083776</v>
      </c>
    </row>
    <row r="9117" spans="1:6" x14ac:dyDescent="0.25">
      <c r="A9117" t="s">
        <v>245434</v>
      </c>
      <c r="B9117" t="s">
        <v>245435</v>
      </c>
      <c r="C9117" t="s">
        <v>228889</v>
      </c>
      <c r="E9117" s="1">
        <v>40553</v>
      </c>
    </row>
    <row r="9118" spans="1:6" x14ac:dyDescent="0.25">
      <c r="A9118" t="s">
        <v>245436</v>
      </c>
      <c r="B9118" t="s">
        <v>245437</v>
      </c>
      <c r="C9118" t="s">
        <v>228873</v>
      </c>
      <c r="E9118" s="1">
        <v>40129</v>
      </c>
      <c r="F9118">
        <v>300000</v>
      </c>
    </row>
    <row r="9119" spans="1:6" x14ac:dyDescent="0.25">
      <c r="A9119" t="s">
        <v>245438</v>
      </c>
      <c r="B9119" t="s">
        <v>245439</v>
      </c>
      <c r="C9119" t="s">
        <v>228880</v>
      </c>
      <c r="E9119" t="s">
        <v>185707</v>
      </c>
      <c r="F9119">
        <v>25000</v>
      </c>
    </row>
    <row r="9120" spans="1:6" x14ac:dyDescent="0.25">
      <c r="A9120" t="s">
        <v>245440</v>
      </c>
      <c r="B9120" t="s">
        <v>245441</v>
      </c>
      <c r="C9120" t="s">
        <v>228880</v>
      </c>
      <c r="E9120" s="1">
        <v>41612</v>
      </c>
      <c r="F9120">
        <v>850000</v>
      </c>
    </row>
    <row r="9121" spans="1:6" x14ac:dyDescent="0.25">
      <c r="A9121" t="s">
        <v>245442</v>
      </c>
      <c r="B9121" t="s">
        <v>245443</v>
      </c>
      <c r="C9121" t="s">
        <v>228919</v>
      </c>
      <c r="E9121" s="1">
        <v>39822</v>
      </c>
    </row>
    <row r="9122" spans="1:6" x14ac:dyDescent="0.25">
      <c r="A9122" t="s">
        <v>245444</v>
      </c>
      <c r="B9122" t="s">
        <v>245445</v>
      </c>
      <c r="C9122" t="s">
        <v>228880</v>
      </c>
      <c r="E9122" s="1">
        <v>40912</v>
      </c>
      <c r="F9122">
        <v>50000</v>
      </c>
    </row>
    <row r="9123" spans="1:6" x14ac:dyDescent="0.25">
      <c r="A9123" t="s">
        <v>245446</v>
      </c>
      <c r="B9123" t="s">
        <v>245447</v>
      </c>
      <c r="C9123" t="s">
        <v>228880</v>
      </c>
      <c r="E9123" s="1">
        <v>41283</v>
      </c>
      <c r="F9123">
        <v>600000</v>
      </c>
    </row>
    <row r="9124" spans="1:6" x14ac:dyDescent="0.25">
      <c r="A9124" t="s">
        <v>245448</v>
      </c>
      <c r="B9124" t="s">
        <v>245449</v>
      </c>
      <c r="C9124" t="s">
        <v>228873</v>
      </c>
      <c r="D9124" t="s">
        <v>228877</v>
      </c>
      <c r="E9124" s="1">
        <v>41861</v>
      </c>
      <c r="F9124">
        <v>3000000</v>
      </c>
    </row>
    <row r="9125" spans="1:6" x14ac:dyDescent="0.25">
      <c r="A9125" t="s">
        <v>245450</v>
      </c>
      <c r="B9125" t="s">
        <v>245451</v>
      </c>
      <c r="C9125" t="s">
        <v>228880</v>
      </c>
      <c r="E9125" s="1">
        <v>40917</v>
      </c>
      <c r="F9125">
        <v>50000</v>
      </c>
    </row>
    <row r="9126" spans="1:6" x14ac:dyDescent="0.25">
      <c r="A9126" t="s">
        <v>245452</v>
      </c>
      <c r="B9126" t="s">
        <v>245453</v>
      </c>
      <c r="C9126" t="s">
        <v>228873</v>
      </c>
      <c r="D9126" t="s">
        <v>228977</v>
      </c>
      <c r="E9126" t="s">
        <v>108189</v>
      </c>
      <c r="F9126">
        <v>6000000</v>
      </c>
    </row>
    <row r="9127" spans="1:6" x14ac:dyDescent="0.25">
      <c r="A9127" t="s">
        <v>245454</v>
      </c>
      <c r="B9127" t="s">
        <v>245455</v>
      </c>
      <c r="C9127" t="s">
        <v>228927</v>
      </c>
      <c r="E9127" s="1">
        <v>42039</v>
      </c>
      <c r="F9127">
        <v>150000</v>
      </c>
    </row>
    <row r="9128" spans="1:6" x14ac:dyDescent="0.25">
      <c r="A9128" t="s">
        <v>245456</v>
      </c>
      <c r="B9128" t="s">
        <v>245457</v>
      </c>
      <c r="C9128" t="s">
        <v>228873</v>
      </c>
      <c r="E9128" s="1">
        <v>41153</v>
      </c>
      <c r="F9128">
        <v>505000</v>
      </c>
    </row>
    <row r="9129" spans="1:6" x14ac:dyDescent="0.25">
      <c r="A9129" t="s">
        <v>245458</v>
      </c>
      <c r="B9129" t="s">
        <v>245459</v>
      </c>
      <c r="C9129" t="s">
        <v>228880</v>
      </c>
      <c r="E9129" s="1">
        <v>41275</v>
      </c>
    </row>
    <row r="9130" spans="1:6" x14ac:dyDescent="0.25">
      <c r="A9130" t="s">
        <v>245460</v>
      </c>
      <c r="B9130" t="s">
        <v>245461</v>
      </c>
      <c r="C9130" t="s">
        <v>228880</v>
      </c>
      <c r="E9130" t="s">
        <v>91192</v>
      </c>
      <c r="F9130">
        <v>804525</v>
      </c>
    </row>
    <row r="9131" spans="1:6" x14ac:dyDescent="0.25">
      <c r="A9131" t="s">
        <v>245462</v>
      </c>
      <c r="B9131" t="s">
        <v>245463</v>
      </c>
      <c r="C9131" t="s">
        <v>228880</v>
      </c>
      <c r="E9131" s="1">
        <v>40338</v>
      </c>
      <c r="F9131">
        <v>19311</v>
      </c>
    </row>
    <row r="9132" spans="1:6" x14ac:dyDescent="0.25">
      <c r="A9132" t="s">
        <v>245460</v>
      </c>
      <c r="B9132" t="s">
        <v>245464</v>
      </c>
      <c r="C9132" t="s">
        <v>228880</v>
      </c>
      <c r="E9132" s="1">
        <v>41764</v>
      </c>
      <c r="F9132">
        <v>277480</v>
      </c>
    </row>
    <row r="9133" spans="1:6" x14ac:dyDescent="0.25">
      <c r="A9133" t="s">
        <v>245465</v>
      </c>
      <c r="B9133" t="s">
        <v>245466</v>
      </c>
      <c r="C9133" t="s">
        <v>228873</v>
      </c>
      <c r="D9133" t="s">
        <v>228877</v>
      </c>
      <c r="E9133" s="1">
        <v>39448</v>
      </c>
      <c r="F9133">
        <v>4000000</v>
      </c>
    </row>
    <row r="9134" spans="1:6" x14ac:dyDescent="0.25">
      <c r="A9134" t="s">
        <v>245467</v>
      </c>
      <c r="B9134" t="s">
        <v>245468</v>
      </c>
      <c r="C9134" t="s">
        <v>228873</v>
      </c>
      <c r="E9134" t="s">
        <v>74255</v>
      </c>
      <c r="F9134">
        <v>5000000</v>
      </c>
    </row>
    <row r="9135" spans="1:6" x14ac:dyDescent="0.25">
      <c r="A9135" t="s">
        <v>245465</v>
      </c>
      <c r="B9135" t="s">
        <v>245469</v>
      </c>
      <c r="C9135" t="s">
        <v>228873</v>
      </c>
      <c r="E9135" t="s">
        <v>1620</v>
      </c>
      <c r="F9135">
        <v>5000000</v>
      </c>
    </row>
    <row r="9136" spans="1:6" x14ac:dyDescent="0.25">
      <c r="A9136" t="s">
        <v>245467</v>
      </c>
      <c r="B9136" t="s">
        <v>245470</v>
      </c>
      <c r="C9136" t="s">
        <v>228873</v>
      </c>
      <c r="E9136" t="s">
        <v>229389</v>
      </c>
      <c r="F9136">
        <v>3800000</v>
      </c>
    </row>
    <row r="9137" spans="1:6" x14ac:dyDescent="0.25">
      <c r="A9137" t="s">
        <v>245465</v>
      </c>
      <c r="B9137" t="s">
        <v>245471</v>
      </c>
      <c r="C9137" t="s">
        <v>228873</v>
      </c>
      <c r="D9137" t="s">
        <v>228874</v>
      </c>
      <c r="E9137" t="s">
        <v>235235</v>
      </c>
      <c r="F9137">
        <v>4000000</v>
      </c>
    </row>
    <row r="9138" spans="1:6" x14ac:dyDescent="0.25">
      <c r="A9138" t="s">
        <v>245467</v>
      </c>
      <c r="B9138" t="s">
        <v>245472</v>
      </c>
      <c r="C9138" t="s">
        <v>228880</v>
      </c>
      <c r="E9138" s="1">
        <v>39083</v>
      </c>
      <c r="F9138">
        <v>500000</v>
      </c>
    </row>
    <row r="9139" spans="1:6" x14ac:dyDescent="0.25">
      <c r="A9139" t="s">
        <v>245465</v>
      </c>
      <c r="B9139" t="s">
        <v>245473</v>
      </c>
      <c r="C9139" t="s">
        <v>228873</v>
      </c>
      <c r="E9139" s="1">
        <v>40243</v>
      </c>
      <c r="F9139">
        <v>1500000</v>
      </c>
    </row>
    <row r="9140" spans="1:6" x14ac:dyDescent="0.25">
      <c r="A9140" t="s">
        <v>245474</v>
      </c>
      <c r="B9140" t="s">
        <v>245475</v>
      </c>
      <c r="C9140" t="s">
        <v>228889</v>
      </c>
      <c r="E9140" s="1">
        <v>41466</v>
      </c>
    </row>
    <row r="9141" spans="1:6" x14ac:dyDescent="0.25">
      <c r="A9141" t="s">
        <v>245476</v>
      </c>
      <c r="B9141" t="s">
        <v>245477</v>
      </c>
      <c r="C9141" t="s">
        <v>228873</v>
      </c>
      <c r="D9141" t="s">
        <v>228877</v>
      </c>
      <c r="E9141" t="s">
        <v>29634</v>
      </c>
      <c r="F9141">
        <v>2500000</v>
      </c>
    </row>
    <row r="9142" spans="1:6" x14ac:dyDescent="0.25">
      <c r="A9142" t="s">
        <v>245478</v>
      </c>
      <c r="B9142" t="s">
        <v>245479</v>
      </c>
      <c r="C9142" t="s">
        <v>228909</v>
      </c>
      <c r="E9142" t="s">
        <v>26984</v>
      </c>
    </row>
    <row r="9143" spans="1:6" x14ac:dyDescent="0.25">
      <c r="A9143" t="s">
        <v>245480</v>
      </c>
      <c r="B9143" t="s">
        <v>245481</v>
      </c>
      <c r="C9143" t="s">
        <v>228880</v>
      </c>
      <c r="E9143" s="1">
        <v>42281</v>
      </c>
      <c r="F9143">
        <v>50000</v>
      </c>
    </row>
    <row r="9144" spans="1:6" x14ac:dyDescent="0.25">
      <c r="A9144" t="s">
        <v>245482</v>
      </c>
      <c r="B9144" t="s">
        <v>245483</v>
      </c>
      <c r="C9144" t="s">
        <v>228927</v>
      </c>
      <c r="E9144" t="s">
        <v>44165</v>
      </c>
      <c r="F9144">
        <v>20000</v>
      </c>
    </row>
    <row r="9145" spans="1:6" x14ac:dyDescent="0.25">
      <c r="A9145" t="s">
        <v>245480</v>
      </c>
      <c r="B9145" t="s">
        <v>245484</v>
      </c>
      <c r="C9145" t="s">
        <v>228927</v>
      </c>
      <c r="E9145" s="1">
        <v>42125</v>
      </c>
      <c r="F9145">
        <v>10000</v>
      </c>
    </row>
    <row r="9146" spans="1:6" x14ac:dyDescent="0.25">
      <c r="A9146" t="s">
        <v>245485</v>
      </c>
      <c r="B9146" t="s">
        <v>245486</v>
      </c>
      <c r="C9146" t="s">
        <v>228880</v>
      </c>
      <c r="E9146" s="1">
        <v>40184</v>
      </c>
    </row>
    <row r="9147" spans="1:6" x14ac:dyDescent="0.25">
      <c r="A9147" t="s">
        <v>245487</v>
      </c>
      <c r="B9147" t="s">
        <v>245488</v>
      </c>
      <c r="C9147" t="s">
        <v>228873</v>
      </c>
      <c r="D9147" t="s">
        <v>228877</v>
      </c>
      <c r="E9147" t="s">
        <v>23046</v>
      </c>
      <c r="F9147">
        <v>6000000</v>
      </c>
    </row>
    <row r="9148" spans="1:6" x14ac:dyDescent="0.25">
      <c r="A9148" t="s">
        <v>245489</v>
      </c>
      <c r="B9148" t="s">
        <v>245490</v>
      </c>
      <c r="C9148" t="s">
        <v>228873</v>
      </c>
      <c r="D9148" t="s">
        <v>228874</v>
      </c>
      <c r="E9148" s="1">
        <v>38965</v>
      </c>
      <c r="F9148">
        <v>9000000</v>
      </c>
    </row>
    <row r="9149" spans="1:6" x14ac:dyDescent="0.25">
      <c r="A9149" t="s">
        <v>245491</v>
      </c>
      <c r="B9149" t="s">
        <v>245492</v>
      </c>
      <c r="C9149" t="s">
        <v>228880</v>
      </c>
      <c r="E9149" t="s">
        <v>104812</v>
      </c>
      <c r="F9149">
        <v>75000</v>
      </c>
    </row>
    <row r="9150" spans="1:6" x14ac:dyDescent="0.25">
      <c r="A9150" t="s">
        <v>245493</v>
      </c>
      <c r="B9150" t="s">
        <v>245494</v>
      </c>
      <c r="C9150" t="s">
        <v>228873</v>
      </c>
      <c r="D9150" t="s">
        <v>228877</v>
      </c>
      <c r="E9150" s="1">
        <v>38231</v>
      </c>
      <c r="F9150">
        <v>1600000</v>
      </c>
    </row>
    <row r="9151" spans="1:6" x14ac:dyDescent="0.25">
      <c r="A9151" t="s">
        <v>245495</v>
      </c>
      <c r="B9151" t="s">
        <v>245496</v>
      </c>
      <c r="C9151" t="s">
        <v>228873</v>
      </c>
      <c r="D9151" t="s">
        <v>229145</v>
      </c>
      <c r="E9151" s="1">
        <v>37813</v>
      </c>
      <c r="F9151">
        <v>43000000</v>
      </c>
    </row>
    <row r="9152" spans="1:6" x14ac:dyDescent="0.25">
      <c r="A9152" t="s">
        <v>245497</v>
      </c>
      <c r="B9152" t="s">
        <v>245498</v>
      </c>
      <c r="C9152" t="s">
        <v>228873</v>
      </c>
      <c r="D9152" t="s">
        <v>228874</v>
      </c>
      <c r="E9152" t="s">
        <v>100503</v>
      </c>
      <c r="F9152">
        <v>16000000</v>
      </c>
    </row>
    <row r="9153" spans="1:6" x14ac:dyDescent="0.25">
      <c r="A9153" t="s">
        <v>245499</v>
      </c>
      <c r="B9153" t="s">
        <v>245500</v>
      </c>
      <c r="C9153" t="s">
        <v>228873</v>
      </c>
      <c r="D9153" t="s">
        <v>228977</v>
      </c>
      <c r="E9153" t="s">
        <v>109900</v>
      </c>
      <c r="F9153">
        <v>170177363</v>
      </c>
    </row>
    <row r="9154" spans="1:6" x14ac:dyDescent="0.25">
      <c r="A9154" t="s">
        <v>245497</v>
      </c>
      <c r="B9154" t="s">
        <v>245501</v>
      </c>
      <c r="C9154" t="s">
        <v>228873</v>
      </c>
      <c r="E9154" s="1">
        <v>41611</v>
      </c>
      <c r="F9154">
        <v>12000000</v>
      </c>
    </row>
    <row r="9155" spans="1:6" x14ac:dyDescent="0.25">
      <c r="A9155" t="s">
        <v>245502</v>
      </c>
      <c r="B9155" t="s">
        <v>245503</v>
      </c>
      <c r="C9155" t="s">
        <v>228873</v>
      </c>
      <c r="D9155" t="s">
        <v>228877</v>
      </c>
      <c r="E9155" s="1">
        <v>40941</v>
      </c>
      <c r="F9155">
        <v>20000000</v>
      </c>
    </row>
    <row r="9156" spans="1:6" x14ac:dyDescent="0.25">
      <c r="A9156" t="s">
        <v>245504</v>
      </c>
      <c r="B9156" t="s">
        <v>245505</v>
      </c>
      <c r="C9156" t="s">
        <v>228873</v>
      </c>
      <c r="D9156" t="s">
        <v>228874</v>
      </c>
      <c r="E9156" t="s">
        <v>114633</v>
      </c>
      <c r="F9156">
        <v>500100</v>
      </c>
    </row>
    <row r="9157" spans="1:6" x14ac:dyDescent="0.25">
      <c r="A9157" t="s">
        <v>245502</v>
      </c>
      <c r="B9157" t="s">
        <v>245506</v>
      </c>
      <c r="C9157" t="s">
        <v>228873</v>
      </c>
      <c r="D9157" t="s">
        <v>228874</v>
      </c>
      <c r="E9157" t="s">
        <v>1015</v>
      </c>
      <c r="F9157">
        <v>5525340</v>
      </c>
    </row>
    <row r="9158" spans="1:6" x14ac:dyDescent="0.25">
      <c r="A9158" t="s">
        <v>245504</v>
      </c>
      <c r="B9158" t="s">
        <v>245507</v>
      </c>
      <c r="C9158" t="s">
        <v>228873</v>
      </c>
      <c r="E9158" t="s">
        <v>5169</v>
      </c>
      <c r="F9158">
        <v>34324111</v>
      </c>
    </row>
    <row r="9159" spans="1:6" x14ac:dyDescent="0.25">
      <c r="A9159" t="s">
        <v>245502</v>
      </c>
      <c r="B9159" t="s">
        <v>245508</v>
      </c>
      <c r="C9159" t="s">
        <v>228873</v>
      </c>
      <c r="D9159" t="s">
        <v>228874</v>
      </c>
      <c r="E9159" s="1">
        <v>41035</v>
      </c>
      <c r="F9159">
        <v>18000000</v>
      </c>
    </row>
    <row r="9160" spans="1:6" x14ac:dyDescent="0.25">
      <c r="A9160" t="s">
        <v>245509</v>
      </c>
      <c r="B9160" t="s">
        <v>245510</v>
      </c>
      <c r="C9160" t="s">
        <v>228880</v>
      </c>
      <c r="E9160" t="s">
        <v>611</v>
      </c>
    </row>
    <row r="9161" spans="1:6" x14ac:dyDescent="0.25">
      <c r="A9161" t="s">
        <v>245511</v>
      </c>
      <c r="B9161" t="s">
        <v>245512</v>
      </c>
      <c r="C9161" t="s">
        <v>228880</v>
      </c>
      <c r="E9161" t="s">
        <v>33524</v>
      </c>
      <c r="F9161">
        <v>50000</v>
      </c>
    </row>
    <row r="9162" spans="1:6" x14ac:dyDescent="0.25">
      <c r="A9162" t="s">
        <v>245513</v>
      </c>
      <c r="B9162" t="s">
        <v>245514</v>
      </c>
      <c r="C9162" t="s">
        <v>229311</v>
      </c>
      <c r="E9162" t="s">
        <v>8738</v>
      </c>
      <c r="F9162">
        <v>135000000</v>
      </c>
    </row>
    <row r="9163" spans="1:6" x14ac:dyDescent="0.25">
      <c r="A9163" t="s">
        <v>245515</v>
      </c>
      <c r="B9163" t="s">
        <v>245516</v>
      </c>
      <c r="C9163" t="s">
        <v>228873</v>
      </c>
      <c r="E9163" t="s">
        <v>231290</v>
      </c>
      <c r="F9163">
        <v>2600000</v>
      </c>
    </row>
    <row r="9164" spans="1:6" x14ac:dyDescent="0.25">
      <c r="A9164" t="s">
        <v>245517</v>
      </c>
      <c r="B9164" t="s">
        <v>245518</v>
      </c>
      <c r="C9164" t="s">
        <v>228919</v>
      </c>
      <c r="E9164" s="1">
        <v>41310</v>
      </c>
      <c r="F9164">
        <v>16000000</v>
      </c>
    </row>
    <row r="9165" spans="1:6" x14ac:dyDescent="0.25">
      <c r="A9165" t="s">
        <v>245519</v>
      </c>
      <c r="B9165" t="s">
        <v>245520</v>
      </c>
      <c r="C9165" t="s">
        <v>228873</v>
      </c>
      <c r="E9165" s="1">
        <v>42012</v>
      </c>
      <c r="F9165">
        <v>3000000</v>
      </c>
    </row>
    <row r="9166" spans="1:6" x14ac:dyDescent="0.25">
      <c r="A9166" t="s">
        <v>245521</v>
      </c>
      <c r="B9166" t="s">
        <v>245522</v>
      </c>
      <c r="C9166" t="s">
        <v>228873</v>
      </c>
      <c r="D9166" t="s">
        <v>228874</v>
      </c>
      <c r="E9166" t="s">
        <v>28031</v>
      </c>
      <c r="F9166">
        <v>10000000</v>
      </c>
    </row>
    <row r="9167" spans="1:6" x14ac:dyDescent="0.25">
      <c r="A9167" t="s">
        <v>245523</v>
      </c>
      <c r="B9167" t="s">
        <v>245524</v>
      </c>
      <c r="C9167" t="s">
        <v>228873</v>
      </c>
      <c r="D9167" t="s">
        <v>228877</v>
      </c>
      <c r="E9167" s="1">
        <v>39517</v>
      </c>
      <c r="F9167">
        <v>7000000</v>
      </c>
    </row>
    <row r="9168" spans="1:6" x14ac:dyDescent="0.25">
      <c r="A9168" t="s">
        <v>245525</v>
      </c>
      <c r="B9168" t="s">
        <v>245526</v>
      </c>
      <c r="C9168" t="s">
        <v>228880</v>
      </c>
      <c r="E9168" s="1">
        <v>41861</v>
      </c>
      <c r="F9168">
        <v>6300000</v>
      </c>
    </row>
    <row r="9169" spans="1:6" x14ac:dyDescent="0.25">
      <c r="A9169" t="s">
        <v>245527</v>
      </c>
      <c r="B9169" t="s">
        <v>245528</v>
      </c>
      <c r="C9169" t="s">
        <v>228909</v>
      </c>
      <c r="E9169" t="s">
        <v>91481</v>
      </c>
      <c r="F9169">
        <v>2000000</v>
      </c>
    </row>
    <row r="9170" spans="1:6" x14ac:dyDescent="0.25">
      <c r="A9170" t="s">
        <v>245529</v>
      </c>
      <c r="B9170" t="s">
        <v>245530</v>
      </c>
      <c r="C9170" t="s">
        <v>228909</v>
      </c>
      <c r="E9170" t="s">
        <v>5948</v>
      </c>
    </row>
    <row r="9171" spans="1:6" x14ac:dyDescent="0.25">
      <c r="A9171" t="s">
        <v>245531</v>
      </c>
      <c r="B9171" t="s">
        <v>245532</v>
      </c>
      <c r="C9171" t="s">
        <v>229311</v>
      </c>
      <c r="E9171" t="s">
        <v>193943</v>
      </c>
      <c r="F9171">
        <v>34200000</v>
      </c>
    </row>
    <row r="9172" spans="1:6" x14ac:dyDescent="0.25">
      <c r="A9172" t="s">
        <v>245533</v>
      </c>
      <c r="B9172" t="s">
        <v>245534</v>
      </c>
      <c r="C9172" t="s">
        <v>228873</v>
      </c>
      <c r="E9172" s="1">
        <v>39999</v>
      </c>
      <c r="F9172">
        <v>2672532</v>
      </c>
    </row>
    <row r="9173" spans="1:6" x14ac:dyDescent="0.25">
      <c r="A9173" t="s">
        <v>245535</v>
      </c>
      <c r="B9173" t="s">
        <v>245536</v>
      </c>
      <c r="C9173" t="s">
        <v>228873</v>
      </c>
      <c r="D9173" t="s">
        <v>228874</v>
      </c>
      <c r="E9173" t="s">
        <v>160902</v>
      </c>
      <c r="F9173">
        <v>8000000</v>
      </c>
    </row>
    <row r="9174" spans="1:6" x14ac:dyDescent="0.25">
      <c r="A9174" t="s">
        <v>245537</v>
      </c>
      <c r="B9174" t="s">
        <v>245538</v>
      </c>
      <c r="C9174" t="s">
        <v>228873</v>
      </c>
      <c r="D9174" t="s">
        <v>228874</v>
      </c>
      <c r="E9174" t="s">
        <v>50778</v>
      </c>
      <c r="F9174">
        <v>17000000</v>
      </c>
    </row>
    <row r="9175" spans="1:6" x14ac:dyDescent="0.25">
      <c r="A9175" t="s">
        <v>245539</v>
      </c>
      <c r="B9175" t="s">
        <v>245540</v>
      </c>
      <c r="C9175" t="s">
        <v>228880</v>
      </c>
      <c r="E9175" s="1">
        <v>41282</v>
      </c>
      <c r="F9175">
        <v>50000</v>
      </c>
    </row>
    <row r="9176" spans="1:6" x14ac:dyDescent="0.25">
      <c r="A9176" t="s">
        <v>245541</v>
      </c>
      <c r="B9176" t="s">
        <v>245542</v>
      </c>
      <c r="C9176" t="s">
        <v>228873</v>
      </c>
      <c r="D9176" t="s">
        <v>228874</v>
      </c>
      <c r="E9176" t="s">
        <v>231587</v>
      </c>
      <c r="F9176">
        <v>12200000</v>
      </c>
    </row>
    <row r="9177" spans="1:6" x14ac:dyDescent="0.25">
      <c r="A9177" t="s">
        <v>245543</v>
      </c>
      <c r="B9177" t="s">
        <v>245544</v>
      </c>
      <c r="C9177" t="s">
        <v>228873</v>
      </c>
      <c r="D9177" t="s">
        <v>228877</v>
      </c>
      <c r="E9177" s="1">
        <v>38359</v>
      </c>
      <c r="F9177">
        <v>4200000</v>
      </c>
    </row>
    <row r="9178" spans="1:6" x14ac:dyDescent="0.25">
      <c r="A9178" t="s">
        <v>245545</v>
      </c>
      <c r="B9178" t="s">
        <v>245546</v>
      </c>
      <c r="C9178" t="s">
        <v>228873</v>
      </c>
      <c r="D9178" t="s">
        <v>228977</v>
      </c>
      <c r="E9178" t="s">
        <v>117637</v>
      </c>
      <c r="F9178">
        <v>10000000</v>
      </c>
    </row>
    <row r="9179" spans="1:6" x14ac:dyDescent="0.25">
      <c r="A9179" t="s">
        <v>245543</v>
      </c>
      <c r="B9179" t="s">
        <v>245547</v>
      </c>
      <c r="C9179" t="s">
        <v>228873</v>
      </c>
      <c r="D9179" t="s">
        <v>228874</v>
      </c>
      <c r="E9179" s="1">
        <v>38718</v>
      </c>
      <c r="F9179">
        <v>14000000</v>
      </c>
    </row>
    <row r="9180" spans="1:6" x14ac:dyDescent="0.25">
      <c r="A9180" t="s">
        <v>245548</v>
      </c>
      <c r="B9180" t="s">
        <v>245549</v>
      </c>
      <c r="C9180" t="s">
        <v>228873</v>
      </c>
      <c r="E9180" s="1">
        <v>42156</v>
      </c>
      <c r="F9180">
        <v>500000</v>
      </c>
    </row>
    <row r="9181" spans="1:6" x14ac:dyDescent="0.25">
      <c r="A9181" t="s">
        <v>245550</v>
      </c>
      <c r="B9181" t="s">
        <v>245551</v>
      </c>
      <c r="C9181" t="s">
        <v>228873</v>
      </c>
      <c r="D9181" t="s">
        <v>228874</v>
      </c>
      <c r="E9181" s="1">
        <v>40819</v>
      </c>
      <c r="F9181">
        <v>3606836</v>
      </c>
    </row>
    <row r="9182" spans="1:6" x14ac:dyDescent="0.25">
      <c r="A9182" t="s">
        <v>245552</v>
      </c>
      <c r="B9182" t="s">
        <v>245553</v>
      </c>
      <c r="C9182" t="s">
        <v>228873</v>
      </c>
      <c r="D9182" t="s">
        <v>228877</v>
      </c>
      <c r="E9182" s="1">
        <v>37804</v>
      </c>
      <c r="F9182">
        <v>4200000</v>
      </c>
    </row>
    <row r="9183" spans="1:6" x14ac:dyDescent="0.25">
      <c r="A9183" t="s">
        <v>245554</v>
      </c>
      <c r="B9183" t="s">
        <v>245555</v>
      </c>
      <c r="C9183" t="s">
        <v>228873</v>
      </c>
      <c r="D9183" t="s">
        <v>228877</v>
      </c>
      <c r="E9183" t="s">
        <v>229529</v>
      </c>
      <c r="F9183">
        <v>10000000</v>
      </c>
    </row>
    <row r="9184" spans="1:6" x14ac:dyDescent="0.25">
      <c r="A9184" t="s">
        <v>245552</v>
      </c>
      <c r="B9184" t="s">
        <v>245556</v>
      </c>
      <c r="C9184" t="s">
        <v>228873</v>
      </c>
      <c r="E9184" s="1">
        <v>36987</v>
      </c>
      <c r="F9184">
        <v>6000000</v>
      </c>
    </row>
    <row r="9185" spans="1:6" x14ac:dyDescent="0.25">
      <c r="A9185" t="s">
        <v>245557</v>
      </c>
      <c r="B9185" t="s">
        <v>245558</v>
      </c>
      <c r="C9185" t="s">
        <v>228880</v>
      </c>
      <c r="E9185" s="1">
        <v>41733</v>
      </c>
      <c r="F9185">
        <v>400000</v>
      </c>
    </row>
    <row r="9186" spans="1:6" x14ac:dyDescent="0.25">
      <c r="A9186" t="s">
        <v>245559</v>
      </c>
      <c r="B9186" t="s">
        <v>245560</v>
      </c>
      <c r="C9186" t="s">
        <v>228873</v>
      </c>
      <c r="D9186" t="s">
        <v>228874</v>
      </c>
      <c r="E9186" s="1">
        <v>40972</v>
      </c>
      <c r="F9186">
        <v>700000</v>
      </c>
    </row>
    <row r="9187" spans="1:6" x14ac:dyDescent="0.25">
      <c r="A9187" t="s">
        <v>245561</v>
      </c>
      <c r="B9187" t="s">
        <v>245562</v>
      </c>
      <c r="C9187" t="s">
        <v>228873</v>
      </c>
      <c r="D9187" t="s">
        <v>228874</v>
      </c>
      <c r="E9187" t="s">
        <v>10919</v>
      </c>
      <c r="F9187">
        <v>55000000</v>
      </c>
    </row>
    <row r="9188" spans="1:6" x14ac:dyDescent="0.25">
      <c r="A9188" t="s">
        <v>245563</v>
      </c>
      <c r="B9188" t="s">
        <v>245564</v>
      </c>
      <c r="C9188" t="s">
        <v>228873</v>
      </c>
      <c r="E9188" t="s">
        <v>8091</v>
      </c>
      <c r="F9188">
        <v>5653890</v>
      </c>
    </row>
    <row r="9189" spans="1:6" x14ac:dyDescent="0.25">
      <c r="A9189" t="s">
        <v>245561</v>
      </c>
      <c r="B9189" t="s">
        <v>245565</v>
      </c>
      <c r="C9189" t="s">
        <v>228873</v>
      </c>
      <c r="E9189" s="1">
        <v>41829</v>
      </c>
      <c r="F9189">
        <v>9999995</v>
      </c>
    </row>
    <row r="9190" spans="1:6" x14ac:dyDescent="0.25">
      <c r="A9190" t="s">
        <v>245566</v>
      </c>
      <c r="B9190" t="s">
        <v>245567</v>
      </c>
      <c r="C9190" t="s">
        <v>228873</v>
      </c>
      <c r="D9190" t="s">
        <v>229145</v>
      </c>
      <c r="E9190" s="1">
        <v>40915</v>
      </c>
      <c r="F9190">
        <v>35000000</v>
      </c>
    </row>
    <row r="9191" spans="1:6" x14ac:dyDescent="0.25">
      <c r="A9191" t="s">
        <v>245568</v>
      </c>
      <c r="B9191" t="s">
        <v>245569</v>
      </c>
      <c r="C9191" t="s">
        <v>228927</v>
      </c>
      <c r="E9191" t="s">
        <v>1403</v>
      </c>
      <c r="F9191">
        <v>950000</v>
      </c>
    </row>
    <row r="9192" spans="1:6" x14ac:dyDescent="0.25">
      <c r="A9192" t="s">
        <v>245566</v>
      </c>
      <c r="B9192" t="s">
        <v>245570</v>
      </c>
      <c r="C9192" t="s">
        <v>228873</v>
      </c>
      <c r="D9192" t="s">
        <v>228977</v>
      </c>
      <c r="E9192" t="s">
        <v>105518</v>
      </c>
      <c r="F9192">
        <v>11500000</v>
      </c>
    </row>
    <row r="9193" spans="1:6" x14ac:dyDescent="0.25">
      <c r="A9193" t="s">
        <v>245568</v>
      </c>
      <c r="B9193" t="s">
        <v>245571</v>
      </c>
      <c r="C9193" t="s">
        <v>228873</v>
      </c>
      <c r="D9193" t="s">
        <v>228877</v>
      </c>
      <c r="E9193" s="1">
        <v>39083</v>
      </c>
      <c r="F9193">
        <v>4500000</v>
      </c>
    </row>
    <row r="9194" spans="1:6" x14ac:dyDescent="0.25">
      <c r="A9194" t="s">
        <v>245566</v>
      </c>
      <c r="B9194" t="s">
        <v>245572</v>
      </c>
      <c r="C9194" t="s">
        <v>228873</v>
      </c>
      <c r="D9194" t="s">
        <v>228874</v>
      </c>
      <c r="E9194" s="1">
        <v>39817</v>
      </c>
      <c r="F9194">
        <v>7500000</v>
      </c>
    </row>
    <row r="9195" spans="1:6" x14ac:dyDescent="0.25">
      <c r="A9195" t="s">
        <v>245568</v>
      </c>
      <c r="B9195" t="s">
        <v>245573</v>
      </c>
      <c r="C9195" t="s">
        <v>228873</v>
      </c>
      <c r="E9195" s="1">
        <v>42016</v>
      </c>
      <c r="F9195">
        <v>25322047</v>
      </c>
    </row>
    <row r="9196" spans="1:6" x14ac:dyDescent="0.25">
      <c r="A9196" t="s">
        <v>245566</v>
      </c>
      <c r="B9196" t="s">
        <v>245574</v>
      </c>
      <c r="C9196" t="s">
        <v>228873</v>
      </c>
      <c r="D9196" t="s">
        <v>229206</v>
      </c>
      <c r="E9196" s="1">
        <v>42047</v>
      </c>
      <c r="F9196">
        <v>25000000</v>
      </c>
    </row>
    <row r="9197" spans="1:6" x14ac:dyDescent="0.25">
      <c r="A9197" t="s">
        <v>245575</v>
      </c>
      <c r="B9197" t="s">
        <v>245576</v>
      </c>
      <c r="C9197" t="s">
        <v>228873</v>
      </c>
      <c r="E9197" t="s">
        <v>33288</v>
      </c>
      <c r="F9197">
        <v>20000000</v>
      </c>
    </row>
    <row r="9198" spans="1:6" x14ac:dyDescent="0.25">
      <c r="A9198" t="s">
        <v>245577</v>
      </c>
      <c r="B9198" t="s">
        <v>245578</v>
      </c>
      <c r="C9198" t="s">
        <v>228919</v>
      </c>
      <c r="E9198" t="s">
        <v>100503</v>
      </c>
      <c r="F9198">
        <v>26300000</v>
      </c>
    </row>
    <row r="9199" spans="1:6" x14ac:dyDescent="0.25">
      <c r="A9199" t="s">
        <v>245575</v>
      </c>
      <c r="B9199" t="s">
        <v>245579</v>
      </c>
      <c r="C9199" t="s">
        <v>228919</v>
      </c>
      <c r="E9199" s="1">
        <v>41487</v>
      </c>
      <c r="F9199">
        <v>425355</v>
      </c>
    </row>
    <row r="9200" spans="1:6" x14ac:dyDescent="0.25">
      <c r="A9200" t="s">
        <v>245577</v>
      </c>
      <c r="B9200" t="s">
        <v>245580</v>
      </c>
      <c r="C9200" t="s">
        <v>228873</v>
      </c>
      <c r="E9200" t="s">
        <v>38592</v>
      </c>
      <c r="F9200">
        <v>4900000</v>
      </c>
    </row>
    <row r="9201" spans="1:6" x14ac:dyDescent="0.25">
      <c r="A9201" t="s">
        <v>245575</v>
      </c>
      <c r="B9201" t="s">
        <v>245581</v>
      </c>
      <c r="C9201" t="s">
        <v>228919</v>
      </c>
      <c r="E9201" s="1">
        <v>41923</v>
      </c>
      <c r="F9201">
        <v>100000000</v>
      </c>
    </row>
    <row r="9202" spans="1:6" x14ac:dyDescent="0.25">
      <c r="A9202" t="s">
        <v>245577</v>
      </c>
      <c r="B9202" t="s">
        <v>245582</v>
      </c>
      <c r="C9202" t="s">
        <v>228919</v>
      </c>
      <c r="E9202" t="s">
        <v>14629</v>
      </c>
      <c r="F9202">
        <v>42000000</v>
      </c>
    </row>
    <row r="9203" spans="1:6" x14ac:dyDescent="0.25">
      <c r="A9203" t="s">
        <v>245575</v>
      </c>
      <c r="B9203" t="s">
        <v>245583</v>
      </c>
      <c r="C9203" t="s">
        <v>228919</v>
      </c>
      <c r="E9203" t="s">
        <v>61714</v>
      </c>
      <c r="F9203">
        <v>30000000</v>
      </c>
    </row>
    <row r="9204" spans="1:6" x14ac:dyDescent="0.25">
      <c r="A9204" t="s">
        <v>245584</v>
      </c>
      <c r="B9204" t="s">
        <v>245585</v>
      </c>
      <c r="C9204" t="s">
        <v>228873</v>
      </c>
      <c r="E9204" s="1">
        <v>40030</v>
      </c>
      <c r="F9204">
        <v>31350293</v>
      </c>
    </row>
    <row r="9205" spans="1:6" x14ac:dyDescent="0.25">
      <c r="A9205" t="s">
        <v>245586</v>
      </c>
      <c r="B9205" t="s">
        <v>245587</v>
      </c>
      <c r="C9205" t="s">
        <v>228909</v>
      </c>
      <c r="E9205" t="s">
        <v>21005</v>
      </c>
      <c r="F9205">
        <v>25000</v>
      </c>
    </row>
    <row r="9206" spans="1:6" x14ac:dyDescent="0.25">
      <c r="A9206" t="s">
        <v>245588</v>
      </c>
      <c r="B9206" t="s">
        <v>245589</v>
      </c>
      <c r="C9206" t="s">
        <v>228873</v>
      </c>
      <c r="D9206" t="s">
        <v>228874</v>
      </c>
      <c r="E9206" t="s">
        <v>12588</v>
      </c>
      <c r="F9206">
        <v>3000000</v>
      </c>
    </row>
    <row r="9207" spans="1:6" x14ac:dyDescent="0.25">
      <c r="A9207" t="s">
        <v>245590</v>
      </c>
      <c r="B9207" t="s">
        <v>245591</v>
      </c>
      <c r="C9207" t="s">
        <v>228889</v>
      </c>
      <c r="E9207" s="1">
        <v>40336</v>
      </c>
    </row>
    <row r="9208" spans="1:6" x14ac:dyDescent="0.25">
      <c r="A9208" t="s">
        <v>245592</v>
      </c>
      <c r="B9208" t="s">
        <v>245593</v>
      </c>
      <c r="C9208" t="s">
        <v>228873</v>
      </c>
      <c r="E9208" t="s">
        <v>20977</v>
      </c>
      <c r="F9208">
        <v>933798</v>
      </c>
    </row>
    <row r="9209" spans="1:6" x14ac:dyDescent="0.25">
      <c r="A9209" t="s">
        <v>245594</v>
      </c>
      <c r="B9209" t="s">
        <v>245595</v>
      </c>
      <c r="C9209" t="s">
        <v>228873</v>
      </c>
      <c r="D9209" t="s">
        <v>228877</v>
      </c>
      <c r="E9209" s="1">
        <v>38354</v>
      </c>
      <c r="F9209">
        <v>4860000</v>
      </c>
    </row>
    <row r="9210" spans="1:6" x14ac:dyDescent="0.25">
      <c r="A9210" t="s">
        <v>245596</v>
      </c>
      <c r="B9210" t="s">
        <v>245597</v>
      </c>
      <c r="C9210" t="s">
        <v>228919</v>
      </c>
      <c r="E9210" t="s">
        <v>16746</v>
      </c>
      <c r="F9210">
        <v>3700000</v>
      </c>
    </row>
    <row r="9211" spans="1:6" x14ac:dyDescent="0.25">
      <c r="A9211" t="s">
        <v>245598</v>
      </c>
      <c r="B9211" t="s">
        <v>245599</v>
      </c>
      <c r="C9211" t="s">
        <v>228873</v>
      </c>
      <c r="E9211" t="s">
        <v>49715</v>
      </c>
      <c r="F9211">
        <v>237338</v>
      </c>
    </row>
    <row r="9212" spans="1:6" x14ac:dyDescent="0.25">
      <c r="A9212" t="s">
        <v>245600</v>
      </c>
      <c r="B9212" t="s">
        <v>245601</v>
      </c>
      <c r="C9212" t="s">
        <v>228873</v>
      </c>
      <c r="E9212" t="s">
        <v>21677</v>
      </c>
      <c r="F9212">
        <v>3000000</v>
      </c>
    </row>
    <row r="9213" spans="1:6" x14ac:dyDescent="0.25">
      <c r="A9213" t="s">
        <v>245602</v>
      </c>
      <c r="B9213" t="s">
        <v>245603</v>
      </c>
      <c r="C9213" t="s">
        <v>228873</v>
      </c>
      <c r="E9213" t="s">
        <v>21677</v>
      </c>
      <c r="F9213">
        <v>2000000</v>
      </c>
    </row>
    <row r="9214" spans="1:6" x14ac:dyDescent="0.25">
      <c r="A9214" t="s">
        <v>245600</v>
      </c>
      <c r="B9214" t="s">
        <v>245604</v>
      </c>
      <c r="C9214" t="s">
        <v>228880</v>
      </c>
      <c r="E9214" t="s">
        <v>233509</v>
      </c>
      <c r="F9214">
        <v>612500</v>
      </c>
    </row>
    <row r="9215" spans="1:6" x14ac:dyDescent="0.25">
      <c r="A9215" t="s">
        <v>245605</v>
      </c>
      <c r="B9215" t="s">
        <v>245606</v>
      </c>
      <c r="C9215" t="s">
        <v>228873</v>
      </c>
      <c r="E9215" t="s">
        <v>245607</v>
      </c>
      <c r="F9215">
        <v>15000000</v>
      </c>
    </row>
    <row r="9216" spans="1:6" x14ac:dyDescent="0.25">
      <c r="A9216" t="s">
        <v>245608</v>
      </c>
      <c r="B9216" t="s">
        <v>245609</v>
      </c>
      <c r="C9216" t="s">
        <v>228873</v>
      </c>
      <c r="D9216" t="s">
        <v>228977</v>
      </c>
      <c r="E9216" t="s">
        <v>245610</v>
      </c>
      <c r="F9216">
        <v>12000000</v>
      </c>
    </row>
    <row r="9217" spans="1:6" x14ac:dyDescent="0.25">
      <c r="A9217" t="s">
        <v>245611</v>
      </c>
      <c r="B9217" t="s">
        <v>245612</v>
      </c>
      <c r="C9217" t="s">
        <v>228873</v>
      </c>
      <c r="D9217" t="s">
        <v>228877</v>
      </c>
      <c r="E9217" s="1">
        <v>41646</v>
      </c>
      <c r="F9217">
        <v>1500000</v>
      </c>
    </row>
    <row r="9218" spans="1:6" x14ac:dyDescent="0.25">
      <c r="A9218" t="s">
        <v>245613</v>
      </c>
      <c r="B9218" t="s">
        <v>245614</v>
      </c>
      <c r="C9218" t="s">
        <v>228889</v>
      </c>
      <c r="E9218" t="s">
        <v>245615</v>
      </c>
    </row>
    <row r="9219" spans="1:6" x14ac:dyDescent="0.25">
      <c r="A9219" t="s">
        <v>245616</v>
      </c>
      <c r="B9219" t="s">
        <v>245617</v>
      </c>
      <c r="C9219" t="s">
        <v>228873</v>
      </c>
      <c r="E9219" s="1">
        <v>41497</v>
      </c>
      <c r="F9219">
        <v>2100000</v>
      </c>
    </row>
    <row r="9220" spans="1:6" x14ac:dyDescent="0.25">
      <c r="A9220" t="s">
        <v>245618</v>
      </c>
      <c r="B9220" t="s">
        <v>245619</v>
      </c>
      <c r="C9220" t="s">
        <v>228873</v>
      </c>
      <c r="E9220" t="s">
        <v>41827</v>
      </c>
      <c r="F9220">
        <v>1643849</v>
      </c>
    </row>
    <row r="9221" spans="1:6" x14ac:dyDescent="0.25">
      <c r="A9221" t="s">
        <v>245620</v>
      </c>
      <c r="B9221" t="s">
        <v>245621</v>
      </c>
      <c r="C9221" t="s">
        <v>228880</v>
      </c>
      <c r="E9221" t="s">
        <v>27992</v>
      </c>
      <c r="F9221">
        <v>10000</v>
      </c>
    </row>
    <row r="9222" spans="1:6" x14ac:dyDescent="0.25">
      <c r="A9222" t="s">
        <v>245622</v>
      </c>
      <c r="B9222" t="s">
        <v>245623</v>
      </c>
      <c r="C9222" t="s">
        <v>229311</v>
      </c>
      <c r="E9222" t="s">
        <v>18545</v>
      </c>
      <c r="F9222">
        <v>23000000</v>
      </c>
    </row>
    <row r="9223" spans="1:6" x14ac:dyDescent="0.25">
      <c r="A9223" t="s">
        <v>245624</v>
      </c>
      <c r="B9223" t="s">
        <v>245625</v>
      </c>
      <c r="C9223" t="s">
        <v>228889</v>
      </c>
      <c r="E9223" t="s">
        <v>3772</v>
      </c>
    </row>
    <row r="9224" spans="1:6" x14ac:dyDescent="0.25">
      <c r="A9224" t="s">
        <v>245626</v>
      </c>
      <c r="B9224" t="s">
        <v>245627</v>
      </c>
      <c r="C9224" t="s">
        <v>228919</v>
      </c>
      <c r="E9224" s="1">
        <v>41275</v>
      </c>
    </row>
    <row r="9225" spans="1:6" x14ac:dyDescent="0.25">
      <c r="A9225" t="s">
        <v>245628</v>
      </c>
      <c r="B9225" t="s">
        <v>245629</v>
      </c>
      <c r="C9225" t="s">
        <v>228880</v>
      </c>
      <c r="E9225" s="1">
        <v>38722</v>
      </c>
      <c r="F9225">
        <v>2000000</v>
      </c>
    </row>
    <row r="9226" spans="1:6" x14ac:dyDescent="0.25">
      <c r="A9226" t="s">
        <v>245626</v>
      </c>
      <c r="B9226" t="s">
        <v>245630</v>
      </c>
      <c r="C9226" t="s">
        <v>228873</v>
      </c>
      <c r="D9226" t="s">
        <v>228877</v>
      </c>
      <c r="E9226" s="1">
        <v>40789</v>
      </c>
      <c r="F9226">
        <v>5500000</v>
      </c>
    </row>
    <row r="9227" spans="1:6" x14ac:dyDescent="0.25">
      <c r="A9227" t="s">
        <v>245631</v>
      </c>
      <c r="B9227" t="s">
        <v>245632</v>
      </c>
      <c r="C9227" t="s">
        <v>228927</v>
      </c>
      <c r="E9227" t="s">
        <v>22864</v>
      </c>
      <c r="F9227">
        <v>30000000</v>
      </c>
    </row>
    <row r="9228" spans="1:6" x14ac:dyDescent="0.25">
      <c r="A9228" t="s">
        <v>245633</v>
      </c>
      <c r="B9228" t="s">
        <v>245634</v>
      </c>
      <c r="C9228" t="s">
        <v>228927</v>
      </c>
      <c r="E9228" t="s">
        <v>100503</v>
      </c>
      <c r="F9228">
        <v>160000</v>
      </c>
    </row>
    <row r="9229" spans="1:6" x14ac:dyDescent="0.25">
      <c r="A9229" t="s">
        <v>245635</v>
      </c>
      <c r="B9229" t="s">
        <v>245636</v>
      </c>
      <c r="C9229" t="s">
        <v>228880</v>
      </c>
      <c r="E9229" t="s">
        <v>17651</v>
      </c>
      <c r="F9229">
        <v>800000</v>
      </c>
    </row>
    <row r="9230" spans="1:6" x14ac:dyDescent="0.25">
      <c r="A9230" t="s">
        <v>245637</v>
      </c>
      <c r="B9230" t="s">
        <v>245638</v>
      </c>
      <c r="C9230" t="s">
        <v>228919</v>
      </c>
      <c r="E9230" s="1">
        <v>41463</v>
      </c>
      <c r="F9230">
        <v>2300000</v>
      </c>
    </row>
    <row r="9231" spans="1:6" x14ac:dyDescent="0.25">
      <c r="A9231" t="s">
        <v>245639</v>
      </c>
      <c r="B9231" t="s">
        <v>245640</v>
      </c>
      <c r="C9231" t="s">
        <v>228880</v>
      </c>
      <c r="E9231" s="1">
        <v>41276</v>
      </c>
      <c r="F9231">
        <v>106000</v>
      </c>
    </row>
    <row r="9232" spans="1:6" x14ac:dyDescent="0.25">
      <c r="A9232" t="s">
        <v>245641</v>
      </c>
      <c r="B9232" t="s">
        <v>245642</v>
      </c>
      <c r="C9232" t="s">
        <v>228880</v>
      </c>
      <c r="E9232" t="s">
        <v>46361</v>
      </c>
      <c r="F9232">
        <v>50000</v>
      </c>
    </row>
    <row r="9233" spans="1:6" x14ac:dyDescent="0.25">
      <c r="A9233" t="s">
        <v>245643</v>
      </c>
      <c r="B9233" t="s">
        <v>245644</v>
      </c>
      <c r="C9233" t="s">
        <v>228927</v>
      </c>
      <c r="E9233" t="s">
        <v>29140</v>
      </c>
      <c r="F9233">
        <v>200000000</v>
      </c>
    </row>
    <row r="9234" spans="1:6" x14ac:dyDescent="0.25">
      <c r="A9234" t="s">
        <v>245645</v>
      </c>
      <c r="B9234" t="s">
        <v>245646</v>
      </c>
      <c r="C9234" t="s">
        <v>228873</v>
      </c>
      <c r="D9234" t="s">
        <v>228977</v>
      </c>
      <c r="E9234" t="s">
        <v>1308</v>
      </c>
      <c r="F9234">
        <v>75000000</v>
      </c>
    </row>
    <row r="9235" spans="1:6" x14ac:dyDescent="0.25">
      <c r="A9235" t="s">
        <v>245643</v>
      </c>
      <c r="B9235" t="s">
        <v>245647</v>
      </c>
      <c r="C9235" t="s">
        <v>228873</v>
      </c>
      <c r="D9235" t="s">
        <v>229206</v>
      </c>
      <c r="E9235" t="s">
        <v>150610</v>
      </c>
      <c r="F9235">
        <v>325000000</v>
      </c>
    </row>
    <row r="9236" spans="1:6" x14ac:dyDescent="0.25">
      <c r="A9236" t="s">
        <v>245645</v>
      </c>
      <c r="B9236" t="s">
        <v>245648</v>
      </c>
      <c r="C9236" t="s">
        <v>228927</v>
      </c>
      <c r="E9236" t="s">
        <v>12281</v>
      </c>
      <c r="F9236">
        <v>400000000</v>
      </c>
    </row>
    <row r="9237" spans="1:6" x14ac:dyDescent="0.25">
      <c r="A9237" t="s">
        <v>245643</v>
      </c>
      <c r="B9237" t="s">
        <v>245649</v>
      </c>
      <c r="C9237" t="s">
        <v>228873</v>
      </c>
      <c r="D9237" t="s">
        <v>228874</v>
      </c>
      <c r="E9237" t="s">
        <v>117600</v>
      </c>
      <c r="F9237">
        <v>20000000</v>
      </c>
    </row>
    <row r="9238" spans="1:6" x14ac:dyDescent="0.25">
      <c r="A9238" t="s">
        <v>245645</v>
      </c>
      <c r="B9238" t="s">
        <v>245650</v>
      </c>
      <c r="C9238" t="s">
        <v>228873</v>
      </c>
      <c r="D9238" t="s">
        <v>228877</v>
      </c>
      <c r="E9238" s="1">
        <v>41491</v>
      </c>
      <c r="F9238">
        <v>9000000</v>
      </c>
    </row>
    <row r="9239" spans="1:6" x14ac:dyDescent="0.25">
      <c r="A9239" t="s">
        <v>245643</v>
      </c>
      <c r="B9239" t="s">
        <v>245651</v>
      </c>
      <c r="C9239" t="s">
        <v>228927</v>
      </c>
      <c r="E9239" t="s">
        <v>1308</v>
      </c>
      <c r="F9239">
        <v>150000000</v>
      </c>
    </row>
    <row r="9240" spans="1:6" x14ac:dyDescent="0.25">
      <c r="A9240" t="s">
        <v>245645</v>
      </c>
      <c r="B9240" t="s">
        <v>245652</v>
      </c>
      <c r="C9240" t="s">
        <v>228927</v>
      </c>
      <c r="E9240" s="1">
        <v>41741</v>
      </c>
      <c r="F9240">
        <v>300000000</v>
      </c>
    </row>
    <row r="9241" spans="1:6" x14ac:dyDescent="0.25">
      <c r="A9241" t="s">
        <v>245643</v>
      </c>
      <c r="B9241" t="s">
        <v>245653</v>
      </c>
      <c r="C9241" t="s">
        <v>228873</v>
      </c>
      <c r="D9241" t="s">
        <v>229145</v>
      </c>
      <c r="E9241" s="1">
        <v>41741</v>
      </c>
      <c r="F9241">
        <v>225000000</v>
      </c>
    </row>
    <row r="9242" spans="1:6" x14ac:dyDescent="0.25">
      <c r="A9242" t="s">
        <v>245645</v>
      </c>
      <c r="B9242" t="s">
        <v>245654</v>
      </c>
      <c r="C9242" t="s">
        <v>228927</v>
      </c>
      <c r="E9242" s="1">
        <v>41491</v>
      </c>
      <c r="F9242">
        <v>25000000</v>
      </c>
    </row>
    <row r="9243" spans="1:6" x14ac:dyDescent="0.25">
      <c r="A9243" t="s">
        <v>245655</v>
      </c>
      <c r="B9243" t="s">
        <v>245656</v>
      </c>
      <c r="C9243" t="s">
        <v>228927</v>
      </c>
      <c r="E9243" t="s">
        <v>114633</v>
      </c>
      <c r="F9243">
        <v>125000</v>
      </c>
    </row>
    <row r="9244" spans="1:6" x14ac:dyDescent="0.25">
      <c r="A9244" t="s">
        <v>245657</v>
      </c>
      <c r="B9244" t="s">
        <v>245658</v>
      </c>
      <c r="C9244" t="s">
        <v>228927</v>
      </c>
      <c r="E9244" t="s">
        <v>97475</v>
      </c>
      <c r="F9244">
        <v>300000</v>
      </c>
    </row>
    <row r="9245" spans="1:6" x14ac:dyDescent="0.25">
      <c r="A9245" t="s">
        <v>245659</v>
      </c>
      <c r="B9245" t="s">
        <v>245660</v>
      </c>
      <c r="C9245" t="s">
        <v>229311</v>
      </c>
      <c r="E9245" t="s">
        <v>28118</v>
      </c>
      <c r="F9245">
        <v>5000000</v>
      </c>
    </row>
    <row r="9246" spans="1:6" x14ac:dyDescent="0.25">
      <c r="A9246" t="s">
        <v>245661</v>
      </c>
      <c r="B9246" t="s">
        <v>245662</v>
      </c>
      <c r="C9246" t="s">
        <v>228919</v>
      </c>
      <c r="E9246" t="s">
        <v>49572</v>
      </c>
      <c r="F9246">
        <v>150000000</v>
      </c>
    </row>
    <row r="9247" spans="1:6" x14ac:dyDescent="0.25">
      <c r="A9247" t="s">
        <v>245663</v>
      </c>
      <c r="B9247" t="s">
        <v>245664</v>
      </c>
      <c r="C9247" t="s">
        <v>228880</v>
      </c>
      <c r="E9247" s="1">
        <v>41286</v>
      </c>
    </row>
    <row r="9248" spans="1:6" x14ac:dyDescent="0.25">
      <c r="A9248" t="s">
        <v>245665</v>
      </c>
      <c r="B9248" t="s">
        <v>245666</v>
      </c>
      <c r="C9248" t="s">
        <v>228873</v>
      </c>
      <c r="D9248" t="s">
        <v>228877</v>
      </c>
      <c r="E9248" t="s">
        <v>69237</v>
      </c>
    </row>
    <row r="9249" spans="1:6" x14ac:dyDescent="0.25">
      <c r="A9249" t="s">
        <v>245667</v>
      </c>
      <c r="B9249" t="s">
        <v>245668</v>
      </c>
      <c r="C9249" t="s">
        <v>228927</v>
      </c>
      <c r="E9249" t="s">
        <v>277</v>
      </c>
      <c r="F9249">
        <v>10000000</v>
      </c>
    </row>
    <row r="9250" spans="1:6" x14ac:dyDescent="0.25">
      <c r="A9250" t="s">
        <v>245669</v>
      </c>
      <c r="B9250" t="s">
        <v>245670</v>
      </c>
      <c r="C9250" t="s">
        <v>228927</v>
      </c>
      <c r="E9250" t="s">
        <v>20665</v>
      </c>
      <c r="F9250">
        <v>50000000</v>
      </c>
    </row>
    <row r="9251" spans="1:6" x14ac:dyDescent="0.25">
      <c r="A9251" t="s">
        <v>245671</v>
      </c>
      <c r="B9251" t="s">
        <v>245672</v>
      </c>
      <c r="C9251" t="s">
        <v>228889</v>
      </c>
      <c r="E9251" s="1">
        <v>40762</v>
      </c>
    </row>
    <row r="9252" spans="1:6" x14ac:dyDescent="0.25">
      <c r="A9252" t="s">
        <v>245673</v>
      </c>
      <c r="B9252" t="s">
        <v>245674</v>
      </c>
      <c r="C9252" t="s">
        <v>228927</v>
      </c>
      <c r="E9252" t="s">
        <v>19346</v>
      </c>
      <c r="F9252">
        <v>3048468</v>
      </c>
    </row>
    <row r="9253" spans="1:6" x14ac:dyDescent="0.25">
      <c r="A9253" t="s">
        <v>245675</v>
      </c>
      <c r="B9253" t="s">
        <v>245676</v>
      </c>
      <c r="C9253" t="s">
        <v>228873</v>
      </c>
      <c r="D9253" t="s">
        <v>228874</v>
      </c>
      <c r="E9253" s="1">
        <v>38728</v>
      </c>
      <c r="F9253">
        <v>12000000</v>
      </c>
    </row>
    <row r="9254" spans="1:6" x14ac:dyDescent="0.25">
      <c r="A9254" t="s">
        <v>245673</v>
      </c>
      <c r="B9254" t="s">
        <v>245677</v>
      </c>
      <c r="C9254" t="s">
        <v>228927</v>
      </c>
      <c r="E9254" s="1">
        <v>40882</v>
      </c>
      <c r="F9254">
        <v>2210665</v>
      </c>
    </row>
    <row r="9255" spans="1:6" x14ac:dyDescent="0.25">
      <c r="A9255" t="s">
        <v>245675</v>
      </c>
      <c r="B9255" t="s">
        <v>245678</v>
      </c>
      <c r="C9255" t="s">
        <v>228927</v>
      </c>
      <c r="E9255" s="1">
        <v>40797</v>
      </c>
      <c r="F9255">
        <v>3000000</v>
      </c>
    </row>
    <row r="9256" spans="1:6" x14ac:dyDescent="0.25">
      <c r="A9256" t="s">
        <v>245673</v>
      </c>
      <c r="B9256" t="s">
        <v>245679</v>
      </c>
      <c r="C9256" t="s">
        <v>228873</v>
      </c>
      <c r="E9256" t="s">
        <v>8881</v>
      </c>
      <c r="F9256">
        <v>18000000</v>
      </c>
    </row>
    <row r="9257" spans="1:6" x14ac:dyDescent="0.25">
      <c r="A9257" t="s">
        <v>245675</v>
      </c>
      <c r="B9257" t="s">
        <v>245680</v>
      </c>
      <c r="C9257" t="s">
        <v>228927</v>
      </c>
      <c r="E9257" t="s">
        <v>172656</v>
      </c>
      <c r="F9257">
        <v>1436411</v>
      </c>
    </row>
    <row r="9258" spans="1:6" x14ac:dyDescent="0.25">
      <c r="A9258" t="s">
        <v>245673</v>
      </c>
      <c r="B9258" t="s">
        <v>245681</v>
      </c>
      <c r="C9258" t="s">
        <v>228927</v>
      </c>
      <c r="E9258" t="s">
        <v>6722</v>
      </c>
      <c r="F9258">
        <v>4846773</v>
      </c>
    </row>
    <row r="9259" spans="1:6" x14ac:dyDescent="0.25">
      <c r="A9259" t="s">
        <v>245675</v>
      </c>
      <c r="B9259" t="s">
        <v>245682</v>
      </c>
      <c r="C9259" t="s">
        <v>228927</v>
      </c>
      <c r="E9259" s="1">
        <v>40457</v>
      </c>
      <c r="F9259">
        <v>2814349</v>
      </c>
    </row>
    <row r="9260" spans="1:6" x14ac:dyDescent="0.25">
      <c r="A9260" t="s">
        <v>245673</v>
      </c>
      <c r="B9260" t="s">
        <v>245683</v>
      </c>
      <c r="C9260" t="s">
        <v>228927</v>
      </c>
      <c r="E9260" s="1">
        <v>40887</v>
      </c>
      <c r="F9260">
        <v>150000</v>
      </c>
    </row>
    <row r="9261" spans="1:6" x14ac:dyDescent="0.25">
      <c r="A9261" t="s">
        <v>245675</v>
      </c>
      <c r="B9261" t="s">
        <v>245684</v>
      </c>
      <c r="C9261" t="s">
        <v>228873</v>
      </c>
      <c r="E9261" t="s">
        <v>68333</v>
      </c>
      <c r="F9261">
        <v>2255244</v>
      </c>
    </row>
    <row r="9262" spans="1:6" x14ac:dyDescent="0.25">
      <c r="A9262" t="s">
        <v>245685</v>
      </c>
      <c r="B9262" t="s">
        <v>245686</v>
      </c>
      <c r="C9262" t="s">
        <v>228873</v>
      </c>
      <c r="E9262" s="1">
        <v>40792</v>
      </c>
      <c r="F9262">
        <v>43900000</v>
      </c>
    </row>
    <row r="9263" spans="1:6" x14ac:dyDescent="0.25">
      <c r="A9263" t="s">
        <v>245687</v>
      </c>
      <c r="B9263" t="s">
        <v>245688</v>
      </c>
      <c r="C9263" t="s">
        <v>228873</v>
      </c>
      <c r="E9263" s="1">
        <v>41765</v>
      </c>
      <c r="F9263">
        <v>50000000</v>
      </c>
    </row>
    <row r="9264" spans="1:6" x14ac:dyDescent="0.25">
      <c r="A9264" t="s">
        <v>245685</v>
      </c>
      <c r="B9264" t="s">
        <v>245689</v>
      </c>
      <c r="C9264" t="s">
        <v>228873</v>
      </c>
      <c r="E9264" t="s">
        <v>68253</v>
      </c>
      <c r="F9264">
        <v>18000000</v>
      </c>
    </row>
    <row r="9265" spans="1:6" x14ac:dyDescent="0.25">
      <c r="A9265" t="s">
        <v>245690</v>
      </c>
      <c r="B9265" t="s">
        <v>245691</v>
      </c>
      <c r="C9265" t="s">
        <v>228873</v>
      </c>
      <c r="E9265" s="1">
        <v>40734</v>
      </c>
      <c r="F9265">
        <v>8000000</v>
      </c>
    </row>
    <row r="9266" spans="1:6" x14ac:dyDescent="0.25">
      <c r="A9266" t="s">
        <v>245692</v>
      </c>
      <c r="B9266" t="s">
        <v>245693</v>
      </c>
      <c r="C9266" t="s">
        <v>228873</v>
      </c>
      <c r="E9266" t="s">
        <v>137581</v>
      </c>
      <c r="F9266">
        <v>7008402</v>
      </c>
    </row>
    <row r="9267" spans="1:6" x14ac:dyDescent="0.25">
      <c r="A9267" t="s">
        <v>245694</v>
      </c>
      <c r="B9267" t="s">
        <v>245695</v>
      </c>
      <c r="C9267" t="s">
        <v>228873</v>
      </c>
      <c r="E9267" t="s">
        <v>230666</v>
      </c>
      <c r="F9267">
        <v>8370000</v>
      </c>
    </row>
    <row r="9268" spans="1:6" x14ac:dyDescent="0.25">
      <c r="A9268" t="s">
        <v>245696</v>
      </c>
      <c r="B9268" t="s">
        <v>245697</v>
      </c>
      <c r="C9268" t="s">
        <v>228880</v>
      </c>
      <c r="E9268" s="1">
        <v>41975</v>
      </c>
      <c r="F9268">
        <v>708540</v>
      </c>
    </row>
    <row r="9269" spans="1:6" x14ac:dyDescent="0.25">
      <c r="A9269" t="s">
        <v>245698</v>
      </c>
      <c r="B9269" t="s">
        <v>245699</v>
      </c>
      <c r="C9269" t="s">
        <v>228880</v>
      </c>
      <c r="E9269" t="s">
        <v>18439</v>
      </c>
      <c r="F9269">
        <v>569675</v>
      </c>
    </row>
    <row r="9270" spans="1:6" x14ac:dyDescent="0.25">
      <c r="A9270" t="s">
        <v>245700</v>
      </c>
      <c r="B9270" t="s">
        <v>245701</v>
      </c>
      <c r="C9270" t="s">
        <v>228919</v>
      </c>
      <c r="E9270" s="1">
        <v>41761</v>
      </c>
    </row>
    <row r="9271" spans="1:6" x14ac:dyDescent="0.25">
      <c r="A9271" t="s">
        <v>245702</v>
      </c>
      <c r="B9271" t="s">
        <v>245703</v>
      </c>
      <c r="C9271" t="s">
        <v>228919</v>
      </c>
      <c r="E9271" t="s">
        <v>221572</v>
      </c>
      <c r="F9271">
        <v>100000000</v>
      </c>
    </row>
    <row r="9272" spans="1:6" x14ac:dyDescent="0.25">
      <c r="A9272" t="s">
        <v>245704</v>
      </c>
      <c r="B9272" t="s">
        <v>245705</v>
      </c>
      <c r="C9272" t="s">
        <v>228873</v>
      </c>
      <c r="E9272" s="1">
        <v>41584</v>
      </c>
      <c r="F9272">
        <v>552300</v>
      </c>
    </row>
    <row r="9273" spans="1:6" x14ac:dyDescent="0.25">
      <c r="A9273" t="s">
        <v>245706</v>
      </c>
      <c r="B9273" t="s">
        <v>245707</v>
      </c>
      <c r="C9273" t="s">
        <v>228873</v>
      </c>
      <c r="E9273" t="s">
        <v>6714</v>
      </c>
      <c r="F9273">
        <v>4200000</v>
      </c>
    </row>
    <row r="9274" spans="1:6" x14ac:dyDescent="0.25">
      <c r="A9274" t="s">
        <v>245708</v>
      </c>
      <c r="B9274" t="s">
        <v>245709</v>
      </c>
      <c r="C9274" t="s">
        <v>228880</v>
      </c>
      <c r="E9274" t="s">
        <v>102295</v>
      </c>
      <c r="F9274">
        <v>1400000</v>
      </c>
    </row>
    <row r="9275" spans="1:6" x14ac:dyDescent="0.25">
      <c r="A9275" t="s">
        <v>245710</v>
      </c>
      <c r="B9275" t="s">
        <v>245711</v>
      </c>
      <c r="C9275" t="s">
        <v>228880</v>
      </c>
      <c r="E9275" s="1">
        <v>40913</v>
      </c>
      <c r="F9275">
        <v>250000</v>
      </c>
    </row>
    <row r="9276" spans="1:6" x14ac:dyDescent="0.25">
      <c r="A9276" t="s">
        <v>245712</v>
      </c>
      <c r="B9276" t="s">
        <v>245713</v>
      </c>
      <c r="C9276" t="s">
        <v>229045</v>
      </c>
      <c r="E9276" s="1">
        <v>41277</v>
      </c>
      <c r="F9276">
        <v>25000</v>
      </c>
    </row>
    <row r="9277" spans="1:6" x14ac:dyDescent="0.25">
      <c r="A9277" t="s">
        <v>245714</v>
      </c>
      <c r="B9277" t="s">
        <v>245715</v>
      </c>
      <c r="C9277" t="s">
        <v>228916</v>
      </c>
      <c r="E9277" s="1">
        <v>41643</v>
      </c>
    </row>
    <row r="9278" spans="1:6" x14ac:dyDescent="0.25">
      <c r="A9278" t="s">
        <v>245716</v>
      </c>
      <c r="B9278" t="s">
        <v>245717</v>
      </c>
      <c r="C9278" t="s">
        <v>228916</v>
      </c>
      <c r="E9278" s="1">
        <v>40914</v>
      </c>
    </row>
    <row r="9279" spans="1:6" x14ac:dyDescent="0.25">
      <c r="A9279" t="s">
        <v>245714</v>
      </c>
      <c r="B9279" t="s">
        <v>245718</v>
      </c>
      <c r="C9279" t="s">
        <v>228873</v>
      </c>
      <c r="E9279" s="1">
        <v>41061</v>
      </c>
      <c r="F9279">
        <v>3443378</v>
      </c>
    </row>
    <row r="9280" spans="1:6" x14ac:dyDescent="0.25">
      <c r="A9280" t="s">
        <v>245716</v>
      </c>
      <c r="B9280" t="s">
        <v>245719</v>
      </c>
      <c r="C9280" t="s">
        <v>228873</v>
      </c>
      <c r="E9280" t="s">
        <v>193943</v>
      </c>
      <c r="F9280">
        <v>1005776</v>
      </c>
    </row>
    <row r="9281" spans="1:6" x14ac:dyDescent="0.25">
      <c r="A9281" t="s">
        <v>245714</v>
      </c>
      <c r="B9281" t="s">
        <v>245720</v>
      </c>
      <c r="C9281" t="s">
        <v>228873</v>
      </c>
      <c r="D9281" t="s">
        <v>228874</v>
      </c>
      <c r="E9281" s="1">
        <v>41461</v>
      </c>
      <c r="F9281">
        <v>11500000</v>
      </c>
    </row>
    <row r="9282" spans="1:6" x14ac:dyDescent="0.25">
      <c r="A9282" t="s">
        <v>245716</v>
      </c>
      <c r="B9282" t="s">
        <v>245721</v>
      </c>
      <c r="C9282" t="s">
        <v>228916</v>
      </c>
      <c r="E9282" s="1">
        <v>41651</v>
      </c>
    </row>
    <row r="9283" spans="1:6" x14ac:dyDescent="0.25">
      <c r="A9283" t="s">
        <v>245714</v>
      </c>
      <c r="B9283" t="s">
        <v>245722</v>
      </c>
      <c r="C9283" t="s">
        <v>228880</v>
      </c>
      <c r="E9283" s="1">
        <v>40915</v>
      </c>
    </row>
    <row r="9284" spans="1:6" x14ac:dyDescent="0.25">
      <c r="A9284" t="s">
        <v>245716</v>
      </c>
      <c r="B9284" t="s">
        <v>245723</v>
      </c>
      <c r="C9284" t="s">
        <v>228916</v>
      </c>
      <c r="E9284" s="1">
        <v>40549</v>
      </c>
    </row>
    <row r="9285" spans="1:6" x14ac:dyDescent="0.25">
      <c r="A9285" t="s">
        <v>245714</v>
      </c>
      <c r="B9285" t="s">
        <v>245724</v>
      </c>
      <c r="C9285" t="s">
        <v>228873</v>
      </c>
      <c r="D9285" t="s">
        <v>228874</v>
      </c>
      <c r="E9285" s="1">
        <v>40920</v>
      </c>
    </row>
    <row r="9286" spans="1:6" x14ac:dyDescent="0.25">
      <c r="A9286" t="s">
        <v>245716</v>
      </c>
      <c r="B9286" t="s">
        <v>245725</v>
      </c>
      <c r="C9286" t="s">
        <v>228873</v>
      </c>
      <c r="D9286" t="s">
        <v>228877</v>
      </c>
      <c r="E9286" t="s">
        <v>10423</v>
      </c>
      <c r="F9286">
        <v>4100000</v>
      </c>
    </row>
    <row r="9287" spans="1:6" x14ac:dyDescent="0.25">
      <c r="A9287" t="s">
        <v>245714</v>
      </c>
      <c r="B9287" t="s">
        <v>245726</v>
      </c>
      <c r="C9287" t="s">
        <v>229045</v>
      </c>
      <c r="E9287" t="s">
        <v>7930</v>
      </c>
      <c r="F9287">
        <v>1500000</v>
      </c>
    </row>
    <row r="9288" spans="1:6" x14ac:dyDescent="0.25">
      <c r="A9288" t="s">
        <v>245716</v>
      </c>
      <c r="B9288" t="s">
        <v>245727</v>
      </c>
      <c r="C9288" t="s">
        <v>228927</v>
      </c>
      <c r="E9288" t="s">
        <v>12307</v>
      </c>
      <c r="F9288">
        <v>2872388</v>
      </c>
    </row>
    <row r="9289" spans="1:6" x14ac:dyDescent="0.25">
      <c r="A9289" t="s">
        <v>245714</v>
      </c>
      <c r="B9289" t="s">
        <v>245728</v>
      </c>
      <c r="C9289" t="s">
        <v>228927</v>
      </c>
      <c r="E9289" s="1">
        <v>41795</v>
      </c>
      <c r="F9289">
        <v>3096371</v>
      </c>
    </row>
    <row r="9290" spans="1:6" x14ac:dyDescent="0.25">
      <c r="A9290" t="s">
        <v>245729</v>
      </c>
      <c r="B9290" t="s">
        <v>245730</v>
      </c>
      <c r="C9290" t="s">
        <v>228873</v>
      </c>
      <c r="E9290" t="s">
        <v>245731</v>
      </c>
      <c r="F9290">
        <v>100000000</v>
      </c>
    </row>
    <row r="9291" spans="1:6" x14ac:dyDescent="0.25">
      <c r="A9291" t="s">
        <v>245732</v>
      </c>
      <c r="B9291" t="s">
        <v>245733</v>
      </c>
      <c r="C9291" t="s">
        <v>228880</v>
      </c>
      <c r="E9291" t="s">
        <v>10919</v>
      </c>
      <c r="F9291">
        <v>550000</v>
      </c>
    </row>
    <row r="9292" spans="1:6" x14ac:dyDescent="0.25">
      <c r="A9292" t="s">
        <v>245734</v>
      </c>
      <c r="B9292" t="s">
        <v>245735</v>
      </c>
      <c r="C9292" t="s">
        <v>228873</v>
      </c>
      <c r="D9292" t="s">
        <v>228877</v>
      </c>
      <c r="E9292" s="1">
        <v>41732</v>
      </c>
      <c r="F9292">
        <v>48000000</v>
      </c>
    </row>
    <row r="9293" spans="1:6" x14ac:dyDescent="0.25">
      <c r="A9293" t="s">
        <v>245736</v>
      </c>
      <c r="B9293" t="s">
        <v>245737</v>
      </c>
      <c r="C9293" t="s">
        <v>228873</v>
      </c>
      <c r="D9293" t="s">
        <v>228874</v>
      </c>
      <c r="E9293" s="1">
        <v>37804</v>
      </c>
      <c r="F9293">
        <v>2500000</v>
      </c>
    </row>
    <row r="9294" spans="1:6" x14ac:dyDescent="0.25">
      <c r="A9294" t="s">
        <v>245738</v>
      </c>
      <c r="B9294" t="s">
        <v>245739</v>
      </c>
      <c r="C9294" t="s">
        <v>228880</v>
      </c>
      <c r="E9294" s="1">
        <v>40179</v>
      </c>
    </row>
    <row r="9295" spans="1:6" x14ac:dyDescent="0.25">
      <c r="A9295" t="s">
        <v>245740</v>
      </c>
      <c r="B9295" t="s">
        <v>245741</v>
      </c>
      <c r="C9295" t="s">
        <v>228889</v>
      </c>
      <c r="E9295" s="1">
        <v>38724</v>
      </c>
    </row>
    <row r="9296" spans="1:6" x14ac:dyDescent="0.25">
      <c r="A9296" t="s">
        <v>245742</v>
      </c>
      <c r="B9296" t="s">
        <v>245743</v>
      </c>
      <c r="C9296" t="s">
        <v>228873</v>
      </c>
      <c r="E9296" s="1">
        <v>42047</v>
      </c>
      <c r="F9296">
        <v>49000000</v>
      </c>
    </row>
    <row r="9297" spans="1:6" x14ac:dyDescent="0.25">
      <c r="A9297" t="s">
        <v>245744</v>
      </c>
      <c r="B9297" t="s">
        <v>245745</v>
      </c>
      <c r="C9297" t="s">
        <v>228873</v>
      </c>
      <c r="D9297" t="s">
        <v>228877</v>
      </c>
      <c r="E9297" t="s">
        <v>245746</v>
      </c>
      <c r="F9297">
        <v>26500000</v>
      </c>
    </row>
    <row r="9298" spans="1:6" x14ac:dyDescent="0.25">
      <c r="A9298" t="s">
        <v>245747</v>
      </c>
      <c r="B9298" t="s">
        <v>245748</v>
      </c>
      <c r="C9298" t="s">
        <v>228873</v>
      </c>
      <c r="E9298" s="1">
        <v>40695</v>
      </c>
      <c r="F9298">
        <v>6300000</v>
      </c>
    </row>
    <row r="9299" spans="1:6" x14ac:dyDescent="0.25">
      <c r="A9299" t="s">
        <v>245749</v>
      </c>
      <c r="B9299" t="s">
        <v>245750</v>
      </c>
      <c r="C9299" t="s">
        <v>228873</v>
      </c>
      <c r="D9299" t="s">
        <v>229145</v>
      </c>
      <c r="E9299" s="1">
        <v>41397</v>
      </c>
      <c r="F9299">
        <v>43000000</v>
      </c>
    </row>
    <row r="9300" spans="1:6" x14ac:dyDescent="0.25">
      <c r="A9300" t="s">
        <v>245747</v>
      </c>
      <c r="B9300" t="s">
        <v>245751</v>
      </c>
      <c r="C9300" t="s">
        <v>228873</v>
      </c>
      <c r="D9300" t="s">
        <v>229206</v>
      </c>
      <c r="E9300" t="s">
        <v>153516</v>
      </c>
      <c r="F9300">
        <v>32000000</v>
      </c>
    </row>
    <row r="9301" spans="1:6" x14ac:dyDescent="0.25">
      <c r="A9301" t="s">
        <v>245749</v>
      </c>
      <c r="B9301" t="s">
        <v>245752</v>
      </c>
      <c r="C9301" t="s">
        <v>228873</v>
      </c>
      <c r="E9301" t="s">
        <v>55545</v>
      </c>
      <c r="F9301">
        <v>10000002</v>
      </c>
    </row>
    <row r="9302" spans="1:6" x14ac:dyDescent="0.25">
      <c r="A9302" t="s">
        <v>245747</v>
      </c>
      <c r="B9302" t="s">
        <v>245753</v>
      </c>
      <c r="C9302" t="s">
        <v>228873</v>
      </c>
      <c r="D9302" t="s">
        <v>228977</v>
      </c>
      <c r="E9302" s="1">
        <v>40731</v>
      </c>
      <c r="F9302">
        <v>25000000</v>
      </c>
    </row>
    <row r="9303" spans="1:6" x14ac:dyDescent="0.25">
      <c r="A9303" t="s">
        <v>245749</v>
      </c>
      <c r="B9303" t="s">
        <v>245754</v>
      </c>
      <c r="C9303" t="s">
        <v>228927</v>
      </c>
      <c r="E9303" s="1">
        <v>42220</v>
      </c>
      <c r="F9303">
        <v>13693602</v>
      </c>
    </row>
    <row r="9304" spans="1:6" x14ac:dyDescent="0.25">
      <c r="A9304" t="s">
        <v>245747</v>
      </c>
      <c r="B9304" t="s">
        <v>245755</v>
      </c>
      <c r="C9304" t="s">
        <v>228873</v>
      </c>
      <c r="E9304" t="s">
        <v>3653</v>
      </c>
      <c r="F9304">
        <v>500000</v>
      </c>
    </row>
    <row r="9305" spans="1:6" x14ac:dyDescent="0.25">
      <c r="A9305" t="s">
        <v>245749</v>
      </c>
      <c r="B9305" t="s">
        <v>245756</v>
      </c>
      <c r="C9305" t="s">
        <v>228873</v>
      </c>
      <c r="E9305" s="1">
        <v>40791</v>
      </c>
      <c r="F9305">
        <v>13000000</v>
      </c>
    </row>
    <row r="9306" spans="1:6" x14ac:dyDescent="0.25">
      <c r="A9306" t="s">
        <v>245757</v>
      </c>
      <c r="B9306" t="s">
        <v>245758</v>
      </c>
      <c r="C9306" t="s">
        <v>228880</v>
      </c>
      <c r="E9306" t="s">
        <v>233498</v>
      </c>
      <c r="F9306">
        <v>100000</v>
      </c>
    </row>
    <row r="9307" spans="1:6" x14ac:dyDescent="0.25">
      <c r="A9307" t="s">
        <v>245759</v>
      </c>
      <c r="B9307" t="s">
        <v>245760</v>
      </c>
      <c r="C9307" t="s">
        <v>228943</v>
      </c>
      <c r="E9307" s="1">
        <v>42225</v>
      </c>
      <c r="F9307">
        <v>36000</v>
      </c>
    </row>
    <row r="9308" spans="1:6" x14ac:dyDescent="0.25">
      <c r="A9308" t="s">
        <v>245757</v>
      </c>
      <c r="B9308" t="s">
        <v>245761</v>
      </c>
      <c r="C9308" t="s">
        <v>228943</v>
      </c>
      <c r="E9308" s="1">
        <v>42222</v>
      </c>
      <c r="F9308">
        <v>40000</v>
      </c>
    </row>
    <row r="9309" spans="1:6" x14ac:dyDescent="0.25">
      <c r="A9309" t="s">
        <v>245759</v>
      </c>
      <c r="B9309" t="s">
        <v>245762</v>
      </c>
      <c r="C9309" t="s">
        <v>228880</v>
      </c>
      <c r="E9309" t="s">
        <v>19781</v>
      </c>
      <c r="F9309">
        <v>30000</v>
      </c>
    </row>
    <row r="9310" spans="1:6" x14ac:dyDescent="0.25">
      <c r="A9310" t="s">
        <v>245763</v>
      </c>
      <c r="B9310" t="s">
        <v>245764</v>
      </c>
      <c r="C9310" t="s">
        <v>228873</v>
      </c>
      <c r="E9310" t="s">
        <v>173512</v>
      </c>
      <c r="F9310">
        <v>2500000</v>
      </c>
    </row>
    <row r="9311" spans="1:6" x14ac:dyDescent="0.25">
      <c r="A9311" t="s">
        <v>245765</v>
      </c>
      <c r="B9311" t="s">
        <v>245766</v>
      </c>
      <c r="C9311" t="s">
        <v>228873</v>
      </c>
      <c r="D9311" t="s">
        <v>228874</v>
      </c>
      <c r="E9311" s="1">
        <v>39086</v>
      </c>
      <c r="F9311">
        <v>7000000</v>
      </c>
    </row>
    <row r="9312" spans="1:6" x14ac:dyDescent="0.25">
      <c r="A9312" t="s">
        <v>245767</v>
      </c>
      <c r="B9312" t="s">
        <v>245768</v>
      </c>
      <c r="C9312" t="s">
        <v>229779</v>
      </c>
      <c r="E9312" t="s">
        <v>227800</v>
      </c>
      <c r="F9312">
        <v>1500000</v>
      </c>
    </row>
    <row r="9313" spans="1:6" x14ac:dyDescent="0.25">
      <c r="A9313" t="s">
        <v>245769</v>
      </c>
      <c r="B9313" t="s">
        <v>245770</v>
      </c>
      <c r="C9313" t="s">
        <v>228873</v>
      </c>
      <c r="D9313" t="s">
        <v>228877</v>
      </c>
      <c r="E9313" s="1">
        <v>41740</v>
      </c>
      <c r="F9313">
        <v>9370000</v>
      </c>
    </row>
    <row r="9314" spans="1:6" x14ac:dyDescent="0.25">
      <c r="A9314" t="s">
        <v>245767</v>
      </c>
      <c r="B9314" t="s">
        <v>245771</v>
      </c>
      <c r="C9314" t="s">
        <v>228873</v>
      </c>
      <c r="E9314" s="1">
        <v>41497</v>
      </c>
      <c r="F9314">
        <v>1860397</v>
      </c>
    </row>
    <row r="9315" spans="1:6" x14ac:dyDescent="0.25">
      <c r="A9315" t="s">
        <v>245769</v>
      </c>
      <c r="B9315" t="s">
        <v>245772</v>
      </c>
      <c r="C9315" t="s">
        <v>228873</v>
      </c>
      <c r="D9315" t="s">
        <v>228874</v>
      </c>
      <c r="E9315" t="s">
        <v>245773</v>
      </c>
      <c r="F9315">
        <v>24000000</v>
      </c>
    </row>
    <row r="9316" spans="1:6" x14ac:dyDescent="0.25">
      <c r="A9316" t="s">
        <v>245774</v>
      </c>
      <c r="B9316" t="s">
        <v>245775</v>
      </c>
      <c r="C9316" t="s">
        <v>228873</v>
      </c>
      <c r="D9316" t="s">
        <v>228877</v>
      </c>
      <c r="E9316" t="s">
        <v>39512</v>
      </c>
      <c r="F9316">
        <v>1584378</v>
      </c>
    </row>
    <row r="9317" spans="1:6" x14ac:dyDescent="0.25">
      <c r="A9317" t="s">
        <v>245776</v>
      </c>
      <c r="B9317" t="s">
        <v>245777</v>
      </c>
      <c r="C9317" t="s">
        <v>228889</v>
      </c>
      <c r="E9317" s="1">
        <v>41855</v>
      </c>
      <c r="F9317">
        <v>9091508</v>
      </c>
    </row>
    <row r="9318" spans="1:6" x14ac:dyDescent="0.25">
      <c r="A9318" t="s">
        <v>245774</v>
      </c>
      <c r="B9318" t="s">
        <v>245778</v>
      </c>
      <c r="C9318" t="s">
        <v>228873</v>
      </c>
      <c r="D9318" t="s">
        <v>228874</v>
      </c>
      <c r="E9318" t="s">
        <v>21968</v>
      </c>
      <c r="F9318">
        <v>10334077</v>
      </c>
    </row>
    <row r="9319" spans="1:6" x14ac:dyDescent="0.25">
      <c r="A9319" t="s">
        <v>245779</v>
      </c>
      <c r="B9319" t="s">
        <v>245780</v>
      </c>
      <c r="C9319" t="s">
        <v>228873</v>
      </c>
      <c r="D9319" t="s">
        <v>228877</v>
      </c>
      <c r="E9319" t="s">
        <v>245781</v>
      </c>
      <c r="F9319">
        <v>6000000</v>
      </c>
    </row>
    <row r="9320" spans="1:6" x14ac:dyDescent="0.25">
      <c r="A9320" t="s">
        <v>245782</v>
      </c>
      <c r="B9320" t="s">
        <v>245783</v>
      </c>
      <c r="C9320" t="s">
        <v>228873</v>
      </c>
      <c r="D9320" t="s">
        <v>229145</v>
      </c>
      <c r="E9320" s="1">
        <v>41276</v>
      </c>
    </row>
    <row r="9321" spans="1:6" x14ac:dyDescent="0.25">
      <c r="A9321" t="s">
        <v>245779</v>
      </c>
      <c r="B9321" t="s">
        <v>245784</v>
      </c>
      <c r="C9321" t="s">
        <v>228873</v>
      </c>
      <c r="D9321" t="s">
        <v>228874</v>
      </c>
      <c r="E9321" t="s">
        <v>1594</v>
      </c>
      <c r="F9321">
        <v>12000000</v>
      </c>
    </row>
    <row r="9322" spans="1:6" x14ac:dyDescent="0.25">
      <c r="A9322" t="s">
        <v>245782</v>
      </c>
      <c r="B9322" t="s">
        <v>245785</v>
      </c>
      <c r="C9322" t="s">
        <v>228873</v>
      </c>
      <c r="D9322" t="s">
        <v>228977</v>
      </c>
      <c r="E9322" t="s">
        <v>7078</v>
      </c>
      <c r="F9322">
        <v>10000000</v>
      </c>
    </row>
    <row r="9323" spans="1:6" x14ac:dyDescent="0.25">
      <c r="A9323" t="s">
        <v>245786</v>
      </c>
      <c r="B9323" t="s">
        <v>245787</v>
      </c>
      <c r="C9323" t="s">
        <v>228880</v>
      </c>
      <c r="E9323" s="1">
        <v>41924</v>
      </c>
      <c r="F9323">
        <v>500000</v>
      </c>
    </row>
    <row r="9324" spans="1:6" x14ac:dyDescent="0.25">
      <c r="A9324" t="s">
        <v>245788</v>
      </c>
      <c r="B9324" t="s">
        <v>245789</v>
      </c>
      <c r="C9324" t="s">
        <v>228873</v>
      </c>
      <c r="D9324" t="s">
        <v>228874</v>
      </c>
      <c r="E9324" s="1">
        <v>41883</v>
      </c>
      <c r="F9324">
        <v>6800000</v>
      </c>
    </row>
    <row r="9325" spans="1:6" x14ac:dyDescent="0.25">
      <c r="A9325" t="s">
        <v>245790</v>
      </c>
      <c r="B9325" t="s">
        <v>245791</v>
      </c>
      <c r="C9325" t="s">
        <v>228873</v>
      </c>
      <c r="D9325" t="s">
        <v>228877</v>
      </c>
      <c r="E9325" s="1">
        <v>41072</v>
      </c>
      <c r="F9325">
        <v>7650000</v>
      </c>
    </row>
    <row r="9326" spans="1:6" x14ac:dyDescent="0.25">
      <c r="A9326" t="s">
        <v>245788</v>
      </c>
      <c r="B9326" t="s">
        <v>245792</v>
      </c>
      <c r="C9326" t="s">
        <v>228873</v>
      </c>
      <c r="D9326" t="s">
        <v>228874</v>
      </c>
      <c r="E9326" s="1">
        <v>41921</v>
      </c>
      <c r="F9326">
        <v>7400000</v>
      </c>
    </row>
    <row r="9327" spans="1:6" x14ac:dyDescent="0.25">
      <c r="A9327" t="s">
        <v>245793</v>
      </c>
      <c r="B9327" t="s">
        <v>245794</v>
      </c>
      <c r="C9327" t="s">
        <v>228873</v>
      </c>
      <c r="E9327" s="1">
        <v>40976</v>
      </c>
      <c r="F9327">
        <v>250000</v>
      </c>
    </row>
    <row r="9328" spans="1:6" x14ac:dyDescent="0.25">
      <c r="A9328" t="s">
        <v>245795</v>
      </c>
      <c r="B9328" t="s">
        <v>245796</v>
      </c>
      <c r="C9328" t="s">
        <v>228880</v>
      </c>
      <c r="E9328" s="1">
        <v>42217</v>
      </c>
      <c r="F9328">
        <v>450000</v>
      </c>
    </row>
    <row r="9329" spans="1:6" x14ac:dyDescent="0.25">
      <c r="A9329" t="s">
        <v>245797</v>
      </c>
      <c r="B9329" t="s">
        <v>245798</v>
      </c>
      <c r="C9329" t="s">
        <v>228873</v>
      </c>
      <c r="E9329" t="s">
        <v>85709</v>
      </c>
      <c r="F9329">
        <v>4000000</v>
      </c>
    </row>
    <row r="9330" spans="1:6" x14ac:dyDescent="0.25">
      <c r="A9330" t="s">
        <v>245799</v>
      </c>
      <c r="B9330" t="s">
        <v>245800</v>
      </c>
      <c r="C9330" t="s">
        <v>228873</v>
      </c>
      <c r="D9330" t="s">
        <v>228877</v>
      </c>
      <c r="E9330" t="s">
        <v>41870</v>
      </c>
      <c r="F9330">
        <v>15000000</v>
      </c>
    </row>
    <row r="9331" spans="1:6" x14ac:dyDescent="0.25">
      <c r="A9331" t="s">
        <v>245797</v>
      </c>
      <c r="B9331" t="s">
        <v>245801</v>
      </c>
      <c r="C9331" t="s">
        <v>228927</v>
      </c>
      <c r="E9331" s="1">
        <v>40522</v>
      </c>
      <c r="F9331">
        <v>1000000</v>
      </c>
    </row>
    <row r="9332" spans="1:6" x14ac:dyDescent="0.25">
      <c r="A9332" t="s">
        <v>245802</v>
      </c>
      <c r="B9332" t="s">
        <v>245803</v>
      </c>
      <c r="C9332" t="s">
        <v>228927</v>
      </c>
      <c r="E9332" s="1">
        <v>41824</v>
      </c>
      <c r="F9332">
        <v>100000</v>
      </c>
    </row>
    <row r="9333" spans="1:6" x14ac:dyDescent="0.25">
      <c r="A9333" t="s">
        <v>245804</v>
      </c>
      <c r="B9333" t="s">
        <v>245805</v>
      </c>
      <c r="C9333" t="s">
        <v>228873</v>
      </c>
      <c r="E9333" s="1">
        <v>41011</v>
      </c>
      <c r="F9333">
        <v>25000</v>
      </c>
    </row>
    <row r="9334" spans="1:6" x14ac:dyDescent="0.25">
      <c r="A9334" t="s">
        <v>245806</v>
      </c>
      <c r="B9334" t="s">
        <v>245807</v>
      </c>
      <c r="C9334" t="s">
        <v>229045</v>
      </c>
      <c r="E9334" s="1">
        <v>41589</v>
      </c>
      <c r="F9334">
        <v>650000</v>
      </c>
    </row>
    <row r="9335" spans="1:6" x14ac:dyDescent="0.25">
      <c r="A9335" t="s">
        <v>245808</v>
      </c>
      <c r="B9335" t="s">
        <v>245809</v>
      </c>
      <c r="C9335" t="s">
        <v>228873</v>
      </c>
      <c r="D9335" t="s">
        <v>228874</v>
      </c>
      <c r="E9335" t="s">
        <v>5111</v>
      </c>
      <c r="F9335">
        <v>5000000</v>
      </c>
    </row>
    <row r="9336" spans="1:6" x14ac:dyDescent="0.25">
      <c r="A9336" t="s">
        <v>245810</v>
      </c>
      <c r="B9336" t="s">
        <v>245811</v>
      </c>
      <c r="C9336" t="s">
        <v>228909</v>
      </c>
      <c r="E9336" t="s">
        <v>117600</v>
      </c>
    </row>
    <row r="9337" spans="1:6" x14ac:dyDescent="0.25">
      <c r="A9337" t="s">
        <v>245812</v>
      </c>
      <c r="B9337" t="s">
        <v>245813</v>
      </c>
      <c r="C9337" t="s">
        <v>228873</v>
      </c>
      <c r="E9337" s="1">
        <v>41707</v>
      </c>
      <c r="F9337">
        <v>17500000</v>
      </c>
    </row>
    <row r="9338" spans="1:6" x14ac:dyDescent="0.25">
      <c r="A9338" t="s">
        <v>245814</v>
      </c>
      <c r="B9338" t="s">
        <v>245815</v>
      </c>
      <c r="C9338" t="s">
        <v>228873</v>
      </c>
      <c r="D9338" t="s">
        <v>228977</v>
      </c>
      <c r="E9338" t="s">
        <v>153516</v>
      </c>
      <c r="F9338">
        <v>30000000</v>
      </c>
    </row>
    <row r="9339" spans="1:6" x14ac:dyDescent="0.25">
      <c r="A9339" t="s">
        <v>245812</v>
      </c>
      <c r="B9339" t="s">
        <v>245816</v>
      </c>
      <c r="C9339" t="s">
        <v>228873</v>
      </c>
      <c r="D9339" t="s">
        <v>228877</v>
      </c>
      <c r="E9339" s="1">
        <v>41283</v>
      </c>
      <c r="F9339">
        <v>3000000</v>
      </c>
    </row>
    <row r="9340" spans="1:6" x14ac:dyDescent="0.25">
      <c r="A9340" t="s">
        <v>245817</v>
      </c>
      <c r="B9340" t="s">
        <v>245818</v>
      </c>
      <c r="C9340" t="s">
        <v>228873</v>
      </c>
      <c r="E9340" t="s">
        <v>40606</v>
      </c>
      <c r="F9340">
        <v>725000</v>
      </c>
    </row>
    <row r="9341" spans="1:6" x14ac:dyDescent="0.25">
      <c r="A9341" t="s">
        <v>245819</v>
      </c>
      <c r="B9341" t="s">
        <v>245820</v>
      </c>
      <c r="C9341" t="s">
        <v>228873</v>
      </c>
      <c r="D9341" t="s">
        <v>228877</v>
      </c>
      <c r="E9341" s="1">
        <v>41315</v>
      </c>
      <c r="F9341">
        <v>3213578</v>
      </c>
    </row>
    <row r="9342" spans="1:6" x14ac:dyDescent="0.25">
      <c r="A9342" t="s">
        <v>245821</v>
      </c>
      <c r="B9342" t="s">
        <v>245822</v>
      </c>
      <c r="C9342" t="s">
        <v>228919</v>
      </c>
      <c r="E9342" t="s">
        <v>87383</v>
      </c>
    </row>
    <row r="9343" spans="1:6" x14ac:dyDescent="0.25">
      <c r="A9343" t="s">
        <v>245823</v>
      </c>
      <c r="B9343" t="s">
        <v>245824</v>
      </c>
      <c r="C9343" t="s">
        <v>228889</v>
      </c>
      <c r="E9343" s="1">
        <v>39083</v>
      </c>
    </row>
    <row r="9344" spans="1:6" x14ac:dyDescent="0.25">
      <c r="A9344" t="s">
        <v>245825</v>
      </c>
      <c r="B9344" t="s">
        <v>245826</v>
      </c>
      <c r="C9344" t="s">
        <v>228943</v>
      </c>
      <c r="E9344" s="1">
        <v>39453</v>
      </c>
    </row>
    <row r="9345" spans="1:6" x14ac:dyDescent="0.25">
      <c r="A9345" t="s">
        <v>245827</v>
      </c>
      <c r="B9345" t="s">
        <v>245828</v>
      </c>
      <c r="C9345" t="s">
        <v>228873</v>
      </c>
      <c r="D9345" t="s">
        <v>228877</v>
      </c>
      <c r="E9345" t="s">
        <v>12733</v>
      </c>
      <c r="F9345">
        <v>1000000</v>
      </c>
    </row>
    <row r="9346" spans="1:6" x14ac:dyDescent="0.25">
      <c r="A9346" t="s">
        <v>245829</v>
      </c>
      <c r="B9346" t="s">
        <v>245830</v>
      </c>
      <c r="C9346" t="s">
        <v>228880</v>
      </c>
      <c r="E9346" t="s">
        <v>41122</v>
      </c>
      <c r="F9346">
        <v>1463892</v>
      </c>
    </row>
    <row r="9347" spans="1:6" x14ac:dyDescent="0.25">
      <c r="A9347" t="s">
        <v>245831</v>
      </c>
      <c r="B9347" t="s">
        <v>245832</v>
      </c>
      <c r="C9347" t="s">
        <v>228873</v>
      </c>
      <c r="D9347" t="s">
        <v>228874</v>
      </c>
      <c r="E9347" s="1">
        <v>38354</v>
      </c>
      <c r="F9347">
        <v>5000000</v>
      </c>
    </row>
    <row r="9348" spans="1:6" x14ac:dyDescent="0.25">
      <c r="A9348" t="s">
        <v>245833</v>
      </c>
      <c r="B9348" t="s">
        <v>245834</v>
      </c>
      <c r="C9348" t="s">
        <v>228873</v>
      </c>
      <c r="D9348" t="s">
        <v>228877</v>
      </c>
      <c r="E9348" s="1">
        <v>38111</v>
      </c>
      <c r="F9348">
        <v>4500000</v>
      </c>
    </row>
    <row r="9349" spans="1:6" x14ac:dyDescent="0.25">
      <c r="A9349" t="s">
        <v>245835</v>
      </c>
      <c r="B9349" t="s">
        <v>245836</v>
      </c>
      <c r="C9349" t="s">
        <v>228927</v>
      </c>
      <c r="E9349" t="s">
        <v>13875</v>
      </c>
      <c r="F9349">
        <v>40000000</v>
      </c>
    </row>
    <row r="9350" spans="1:6" x14ac:dyDescent="0.25">
      <c r="A9350" t="s">
        <v>245837</v>
      </c>
      <c r="B9350" t="s">
        <v>245838</v>
      </c>
      <c r="C9350" t="s">
        <v>229045</v>
      </c>
      <c r="E9350" s="1">
        <v>40553</v>
      </c>
      <c r="F9350">
        <v>40000</v>
      </c>
    </row>
    <row r="9351" spans="1:6" x14ac:dyDescent="0.25">
      <c r="A9351" t="s">
        <v>245839</v>
      </c>
      <c r="B9351" t="s">
        <v>245840</v>
      </c>
      <c r="C9351" t="s">
        <v>228880</v>
      </c>
      <c r="E9351" s="1">
        <v>41642</v>
      </c>
      <c r="F9351">
        <v>25000</v>
      </c>
    </row>
    <row r="9352" spans="1:6" x14ac:dyDescent="0.25">
      <c r="A9352" t="s">
        <v>245837</v>
      </c>
      <c r="B9352" t="s">
        <v>245841</v>
      </c>
      <c r="C9352" t="s">
        <v>228880</v>
      </c>
      <c r="E9352" s="1">
        <v>40917</v>
      </c>
      <c r="F9352">
        <v>375000</v>
      </c>
    </row>
    <row r="9353" spans="1:6" x14ac:dyDescent="0.25">
      <c r="A9353" t="s">
        <v>245842</v>
      </c>
      <c r="B9353" t="s">
        <v>245843</v>
      </c>
      <c r="C9353" t="s">
        <v>228873</v>
      </c>
      <c r="D9353" t="s">
        <v>228877</v>
      </c>
      <c r="E9353" t="s">
        <v>94892</v>
      </c>
      <c r="F9353">
        <v>13000000</v>
      </c>
    </row>
    <row r="9354" spans="1:6" x14ac:dyDescent="0.25">
      <c r="A9354" t="s">
        <v>245844</v>
      </c>
      <c r="B9354" t="s">
        <v>245845</v>
      </c>
      <c r="C9354" t="s">
        <v>228873</v>
      </c>
      <c r="D9354" t="s">
        <v>228874</v>
      </c>
      <c r="E9354" t="s">
        <v>179550</v>
      </c>
      <c r="F9354">
        <v>4300000</v>
      </c>
    </row>
    <row r="9355" spans="1:6" x14ac:dyDescent="0.25">
      <c r="A9355" t="s">
        <v>245842</v>
      </c>
      <c r="B9355" t="s">
        <v>245846</v>
      </c>
      <c r="C9355" t="s">
        <v>228916</v>
      </c>
      <c r="E9355" s="1">
        <v>40795</v>
      </c>
      <c r="F9355">
        <v>190000</v>
      </c>
    </row>
    <row r="9356" spans="1:6" x14ac:dyDescent="0.25">
      <c r="A9356" t="s">
        <v>245844</v>
      </c>
      <c r="B9356" t="s">
        <v>245847</v>
      </c>
      <c r="C9356" t="s">
        <v>228873</v>
      </c>
      <c r="E9356" s="1">
        <v>40605</v>
      </c>
      <c r="F9356">
        <v>50000</v>
      </c>
    </row>
    <row r="9357" spans="1:6" x14ac:dyDescent="0.25">
      <c r="A9357" t="s">
        <v>245842</v>
      </c>
      <c r="B9357" t="s">
        <v>245848</v>
      </c>
      <c r="C9357" t="s">
        <v>228873</v>
      </c>
      <c r="E9357" t="s">
        <v>92230</v>
      </c>
      <c r="F9357">
        <v>1599999</v>
      </c>
    </row>
    <row r="9358" spans="1:6" x14ac:dyDescent="0.25">
      <c r="A9358" t="s">
        <v>245844</v>
      </c>
      <c r="B9358" t="s">
        <v>245849</v>
      </c>
      <c r="C9358" t="s">
        <v>228873</v>
      </c>
      <c r="D9358" t="s">
        <v>228977</v>
      </c>
      <c r="E9358" s="1">
        <v>42249</v>
      </c>
      <c r="F9358">
        <v>14000000</v>
      </c>
    </row>
    <row r="9359" spans="1:6" x14ac:dyDescent="0.25">
      <c r="A9359" t="s">
        <v>245842</v>
      </c>
      <c r="B9359" t="s">
        <v>245850</v>
      </c>
      <c r="C9359" t="s">
        <v>228916</v>
      </c>
      <c r="E9359" s="1">
        <v>40579</v>
      </c>
      <c r="F9359">
        <v>1712281</v>
      </c>
    </row>
    <row r="9360" spans="1:6" x14ac:dyDescent="0.25">
      <c r="A9360" t="s">
        <v>245844</v>
      </c>
      <c r="B9360" t="s">
        <v>245851</v>
      </c>
      <c r="C9360" t="s">
        <v>228927</v>
      </c>
      <c r="E9360" s="1">
        <v>40848</v>
      </c>
      <c r="F9360">
        <v>497500</v>
      </c>
    </row>
    <row r="9361" spans="1:6" x14ac:dyDescent="0.25">
      <c r="A9361" t="s">
        <v>245842</v>
      </c>
      <c r="B9361" t="s">
        <v>245852</v>
      </c>
      <c r="C9361" t="s">
        <v>228873</v>
      </c>
      <c r="E9361" s="1">
        <v>41008</v>
      </c>
      <c r="F9361">
        <v>1000000</v>
      </c>
    </row>
    <row r="9362" spans="1:6" x14ac:dyDescent="0.25">
      <c r="A9362" t="s">
        <v>245853</v>
      </c>
      <c r="B9362" t="s">
        <v>245854</v>
      </c>
      <c r="C9362" t="s">
        <v>228873</v>
      </c>
      <c r="E9362" s="1">
        <v>40848</v>
      </c>
      <c r="F9362">
        <v>1131250</v>
      </c>
    </row>
    <row r="9363" spans="1:6" x14ac:dyDescent="0.25">
      <c r="A9363" t="s">
        <v>245855</v>
      </c>
      <c r="B9363" t="s">
        <v>245856</v>
      </c>
      <c r="C9363" t="s">
        <v>228873</v>
      </c>
      <c r="E9363" t="s">
        <v>52150</v>
      </c>
      <c r="F9363">
        <v>75000000</v>
      </c>
    </row>
    <row r="9364" spans="1:6" x14ac:dyDescent="0.25">
      <c r="A9364" t="s">
        <v>245857</v>
      </c>
      <c r="B9364" t="s">
        <v>245858</v>
      </c>
      <c r="C9364" t="s">
        <v>228873</v>
      </c>
      <c r="E9364" s="1">
        <v>40248</v>
      </c>
      <c r="F9364">
        <v>60750000</v>
      </c>
    </row>
    <row r="9365" spans="1:6" x14ac:dyDescent="0.25">
      <c r="A9365" t="s">
        <v>245859</v>
      </c>
      <c r="B9365" t="s">
        <v>245860</v>
      </c>
      <c r="C9365" t="s">
        <v>228873</v>
      </c>
      <c r="E9365" t="s">
        <v>35613</v>
      </c>
      <c r="F9365">
        <v>20000000</v>
      </c>
    </row>
    <row r="9366" spans="1:6" x14ac:dyDescent="0.25">
      <c r="A9366" t="s">
        <v>245857</v>
      </c>
      <c r="B9366" t="s">
        <v>245861</v>
      </c>
      <c r="C9366" t="s">
        <v>228873</v>
      </c>
      <c r="D9366" t="s">
        <v>229145</v>
      </c>
      <c r="E9366" s="1">
        <v>39087</v>
      </c>
      <c r="F9366">
        <v>53000000</v>
      </c>
    </row>
    <row r="9367" spans="1:6" x14ac:dyDescent="0.25">
      <c r="A9367" t="s">
        <v>245859</v>
      </c>
      <c r="B9367" t="s">
        <v>245862</v>
      </c>
      <c r="C9367" t="s">
        <v>228873</v>
      </c>
      <c r="E9367" t="s">
        <v>238465</v>
      </c>
      <c r="F9367">
        <v>25000000</v>
      </c>
    </row>
    <row r="9368" spans="1:6" x14ac:dyDescent="0.25">
      <c r="A9368" t="s">
        <v>245857</v>
      </c>
      <c r="B9368" t="s">
        <v>245863</v>
      </c>
      <c r="C9368" t="s">
        <v>228873</v>
      </c>
      <c r="D9368" t="s">
        <v>228874</v>
      </c>
      <c r="E9368" s="1">
        <v>37631</v>
      </c>
      <c r="F9368">
        <v>42700000</v>
      </c>
    </row>
    <row r="9369" spans="1:6" x14ac:dyDescent="0.25">
      <c r="A9369" t="s">
        <v>245859</v>
      </c>
      <c r="B9369" t="s">
        <v>245864</v>
      </c>
      <c r="C9369" t="s">
        <v>228873</v>
      </c>
      <c r="E9369" t="s">
        <v>5737</v>
      </c>
      <c r="F9369">
        <v>7499997</v>
      </c>
    </row>
    <row r="9370" spans="1:6" x14ac:dyDescent="0.25">
      <c r="A9370" t="s">
        <v>245865</v>
      </c>
      <c r="B9370" t="s">
        <v>245866</v>
      </c>
      <c r="C9370" t="s">
        <v>228889</v>
      </c>
      <c r="E9370" s="1">
        <v>38940</v>
      </c>
    </row>
    <row r="9371" spans="1:6" x14ac:dyDescent="0.25">
      <c r="A9371" t="s">
        <v>245867</v>
      </c>
      <c r="B9371" t="s">
        <v>245868</v>
      </c>
      <c r="C9371" t="s">
        <v>228919</v>
      </c>
      <c r="E9371" t="s">
        <v>45487</v>
      </c>
      <c r="F9371">
        <v>90000000</v>
      </c>
    </row>
    <row r="9372" spans="1:6" x14ac:dyDescent="0.25">
      <c r="A9372" t="s">
        <v>245869</v>
      </c>
      <c r="B9372" t="s">
        <v>245870</v>
      </c>
      <c r="C9372" t="s">
        <v>228873</v>
      </c>
      <c r="D9372" t="s">
        <v>228877</v>
      </c>
      <c r="E9372" t="s">
        <v>59363</v>
      </c>
      <c r="F9372">
        <v>8500000</v>
      </c>
    </row>
    <row r="9373" spans="1:6" x14ac:dyDescent="0.25">
      <c r="A9373" t="s">
        <v>245871</v>
      </c>
      <c r="B9373" t="s">
        <v>245872</v>
      </c>
      <c r="C9373" t="s">
        <v>228943</v>
      </c>
      <c r="E9373" t="s">
        <v>231372</v>
      </c>
      <c r="F9373">
        <v>1000000</v>
      </c>
    </row>
    <row r="9374" spans="1:6" x14ac:dyDescent="0.25">
      <c r="A9374" t="s">
        <v>245869</v>
      </c>
      <c r="B9374" t="s">
        <v>245873</v>
      </c>
      <c r="C9374" t="s">
        <v>228880</v>
      </c>
      <c r="E9374" t="s">
        <v>40856</v>
      </c>
      <c r="F9374">
        <v>175000</v>
      </c>
    </row>
    <row r="9375" spans="1:6" x14ac:dyDescent="0.25">
      <c r="A9375" t="s">
        <v>245871</v>
      </c>
      <c r="B9375" t="s">
        <v>245874</v>
      </c>
      <c r="C9375" t="s">
        <v>228943</v>
      </c>
      <c r="E9375" t="s">
        <v>118967</v>
      </c>
      <c r="F9375">
        <v>1300000</v>
      </c>
    </row>
    <row r="9376" spans="1:6" x14ac:dyDescent="0.25">
      <c r="A9376" t="s">
        <v>245875</v>
      </c>
      <c r="B9376" t="s">
        <v>245876</v>
      </c>
      <c r="C9376" t="s">
        <v>228873</v>
      </c>
      <c r="D9376" t="s">
        <v>228977</v>
      </c>
      <c r="E9376" s="1">
        <v>38115</v>
      </c>
      <c r="F9376">
        <v>48000000</v>
      </c>
    </row>
    <row r="9377" spans="1:6" x14ac:dyDescent="0.25">
      <c r="A9377" t="s">
        <v>245877</v>
      </c>
      <c r="B9377" t="s">
        <v>245878</v>
      </c>
      <c r="C9377" t="s">
        <v>228880</v>
      </c>
      <c r="E9377" t="s">
        <v>51586</v>
      </c>
      <c r="F9377">
        <v>250000</v>
      </c>
    </row>
    <row r="9378" spans="1:6" x14ac:dyDescent="0.25">
      <c r="A9378" t="s">
        <v>245879</v>
      </c>
      <c r="B9378" t="s">
        <v>245880</v>
      </c>
      <c r="C9378" t="s">
        <v>228873</v>
      </c>
      <c r="D9378" t="s">
        <v>228877</v>
      </c>
      <c r="E9378" t="s">
        <v>2502</v>
      </c>
      <c r="F9378">
        <v>6000000</v>
      </c>
    </row>
    <row r="9379" spans="1:6" x14ac:dyDescent="0.25">
      <c r="A9379" t="s">
        <v>245881</v>
      </c>
      <c r="B9379" t="s">
        <v>245882</v>
      </c>
      <c r="C9379" t="s">
        <v>228873</v>
      </c>
      <c r="D9379" t="s">
        <v>228977</v>
      </c>
      <c r="E9379" s="1">
        <v>41189</v>
      </c>
      <c r="F9379">
        <v>20000000</v>
      </c>
    </row>
    <row r="9380" spans="1:6" x14ac:dyDescent="0.25">
      <c r="A9380" t="s">
        <v>245883</v>
      </c>
      <c r="B9380" t="s">
        <v>245884</v>
      </c>
      <c r="C9380" t="s">
        <v>228873</v>
      </c>
      <c r="D9380" t="s">
        <v>228874</v>
      </c>
      <c r="E9380" s="1">
        <v>40306</v>
      </c>
      <c r="F9380">
        <v>17000000</v>
      </c>
    </row>
    <row r="9381" spans="1:6" x14ac:dyDescent="0.25">
      <c r="A9381" t="s">
        <v>245881</v>
      </c>
      <c r="B9381" t="s">
        <v>245885</v>
      </c>
      <c r="C9381" t="s">
        <v>228873</v>
      </c>
      <c r="D9381" t="s">
        <v>228877</v>
      </c>
      <c r="E9381" t="s">
        <v>32481</v>
      </c>
      <c r="F9381">
        <v>15000000</v>
      </c>
    </row>
    <row r="9382" spans="1:6" x14ac:dyDescent="0.25">
      <c r="A9382" t="s">
        <v>245883</v>
      </c>
      <c r="B9382" t="s">
        <v>245886</v>
      </c>
      <c r="C9382" t="s">
        <v>228873</v>
      </c>
      <c r="D9382" t="s">
        <v>229145</v>
      </c>
      <c r="E9382" s="1">
        <v>41919</v>
      </c>
      <c r="F9382">
        <v>20000000</v>
      </c>
    </row>
    <row r="9383" spans="1:6" x14ac:dyDescent="0.25">
      <c r="A9383" t="s">
        <v>245887</v>
      </c>
      <c r="B9383" t="s">
        <v>245888</v>
      </c>
      <c r="C9383" t="s">
        <v>228873</v>
      </c>
      <c r="E9383" s="1">
        <v>42039</v>
      </c>
    </row>
    <row r="9384" spans="1:6" x14ac:dyDescent="0.25">
      <c r="A9384" t="s">
        <v>245889</v>
      </c>
      <c r="B9384" t="s">
        <v>245890</v>
      </c>
      <c r="C9384" t="s">
        <v>228873</v>
      </c>
      <c r="E9384" s="1">
        <v>39968</v>
      </c>
      <c r="F9384">
        <v>6650000</v>
      </c>
    </row>
    <row r="9385" spans="1:6" x14ac:dyDescent="0.25">
      <c r="A9385" t="s">
        <v>245891</v>
      </c>
      <c r="B9385" t="s">
        <v>245892</v>
      </c>
      <c r="C9385" t="s">
        <v>228873</v>
      </c>
      <c r="D9385" t="s">
        <v>228874</v>
      </c>
      <c r="E9385" t="s">
        <v>167501</v>
      </c>
      <c r="F9385">
        <v>6250000</v>
      </c>
    </row>
    <row r="9386" spans="1:6" x14ac:dyDescent="0.25">
      <c r="A9386" t="s">
        <v>245889</v>
      </c>
      <c r="B9386" t="s">
        <v>245893</v>
      </c>
      <c r="C9386" t="s">
        <v>228873</v>
      </c>
      <c r="E9386" s="1">
        <v>40217</v>
      </c>
      <c r="F9386">
        <v>1040000</v>
      </c>
    </row>
    <row r="9387" spans="1:6" x14ac:dyDescent="0.25">
      <c r="A9387" t="s">
        <v>245894</v>
      </c>
      <c r="B9387" t="s">
        <v>245895</v>
      </c>
      <c r="C9387" t="s">
        <v>228873</v>
      </c>
      <c r="D9387" t="s">
        <v>229145</v>
      </c>
      <c r="E9387" t="s">
        <v>232948</v>
      </c>
      <c r="F9387">
        <v>11500000</v>
      </c>
    </row>
    <row r="9388" spans="1:6" x14ac:dyDescent="0.25">
      <c r="A9388" t="s">
        <v>245896</v>
      </c>
      <c r="B9388" t="s">
        <v>245897</v>
      </c>
      <c r="C9388" t="s">
        <v>228873</v>
      </c>
      <c r="E9388" s="1">
        <v>39268</v>
      </c>
      <c r="F9388">
        <v>5530000</v>
      </c>
    </row>
    <row r="9389" spans="1:6" x14ac:dyDescent="0.25">
      <c r="A9389" t="s">
        <v>245898</v>
      </c>
      <c r="B9389" t="s">
        <v>245899</v>
      </c>
      <c r="C9389" t="s">
        <v>228927</v>
      </c>
      <c r="E9389" s="1">
        <v>41982</v>
      </c>
      <c r="F9389">
        <v>250000</v>
      </c>
    </row>
    <row r="9390" spans="1:6" x14ac:dyDescent="0.25">
      <c r="A9390" t="s">
        <v>245900</v>
      </c>
      <c r="B9390" t="s">
        <v>245901</v>
      </c>
      <c r="C9390" t="s">
        <v>228873</v>
      </c>
      <c r="D9390" t="s">
        <v>228977</v>
      </c>
      <c r="E9390" s="1">
        <v>42248</v>
      </c>
      <c r="F9390">
        <v>10000000</v>
      </c>
    </row>
    <row r="9391" spans="1:6" x14ac:dyDescent="0.25">
      <c r="A9391" t="s">
        <v>245902</v>
      </c>
      <c r="B9391" t="s">
        <v>245903</v>
      </c>
      <c r="C9391" t="s">
        <v>228873</v>
      </c>
      <c r="D9391" t="s">
        <v>228877</v>
      </c>
      <c r="E9391" t="s">
        <v>24071</v>
      </c>
    </row>
    <row r="9392" spans="1:6" x14ac:dyDescent="0.25">
      <c r="A9392" t="s">
        <v>245900</v>
      </c>
      <c r="B9392" t="s">
        <v>245904</v>
      </c>
      <c r="C9392" t="s">
        <v>228873</v>
      </c>
      <c r="D9392" t="s">
        <v>228874</v>
      </c>
      <c r="E9392" t="s">
        <v>10919</v>
      </c>
    </row>
    <row r="9393" spans="1:6" x14ac:dyDescent="0.25">
      <c r="A9393" t="s">
        <v>245902</v>
      </c>
      <c r="B9393" t="s">
        <v>245905</v>
      </c>
      <c r="C9393" t="s">
        <v>228873</v>
      </c>
      <c r="D9393" t="s">
        <v>229145</v>
      </c>
      <c r="E9393" s="1">
        <v>42225</v>
      </c>
      <c r="F9393">
        <v>65000000</v>
      </c>
    </row>
    <row r="9394" spans="1:6" x14ac:dyDescent="0.25">
      <c r="A9394" t="s">
        <v>245906</v>
      </c>
      <c r="B9394" t="s">
        <v>245907</v>
      </c>
      <c r="C9394" t="s">
        <v>228873</v>
      </c>
      <c r="D9394" t="s">
        <v>228874</v>
      </c>
      <c r="E9394" s="1">
        <v>37813</v>
      </c>
      <c r="F9394">
        <v>8500000</v>
      </c>
    </row>
    <row r="9395" spans="1:6" x14ac:dyDescent="0.25">
      <c r="A9395" t="s">
        <v>245908</v>
      </c>
      <c r="B9395" t="s">
        <v>245909</v>
      </c>
      <c r="C9395" t="s">
        <v>228889</v>
      </c>
      <c r="E9395" s="1">
        <v>40817</v>
      </c>
    </row>
    <row r="9396" spans="1:6" x14ac:dyDescent="0.25">
      <c r="A9396" t="s">
        <v>245910</v>
      </c>
      <c r="B9396" t="s">
        <v>245911</v>
      </c>
      <c r="C9396" t="s">
        <v>228919</v>
      </c>
      <c r="E9396" s="1">
        <v>38512</v>
      </c>
      <c r="F9396">
        <v>52000000</v>
      </c>
    </row>
    <row r="9397" spans="1:6" x14ac:dyDescent="0.25">
      <c r="A9397" t="s">
        <v>245912</v>
      </c>
      <c r="B9397" t="s">
        <v>245913</v>
      </c>
      <c r="C9397" t="s">
        <v>228919</v>
      </c>
      <c r="E9397" s="1">
        <v>40093</v>
      </c>
      <c r="F9397">
        <v>200000000</v>
      </c>
    </row>
    <row r="9398" spans="1:6" x14ac:dyDescent="0.25">
      <c r="A9398" t="s">
        <v>245914</v>
      </c>
      <c r="B9398" t="s">
        <v>245915</v>
      </c>
      <c r="C9398" t="s">
        <v>228873</v>
      </c>
      <c r="E9398" t="s">
        <v>91192</v>
      </c>
      <c r="F9398">
        <v>90000</v>
      </c>
    </row>
    <row r="9399" spans="1:6" x14ac:dyDescent="0.25">
      <c r="A9399" t="s">
        <v>245916</v>
      </c>
      <c r="B9399" t="s">
        <v>245917</v>
      </c>
      <c r="C9399" t="s">
        <v>228880</v>
      </c>
      <c r="E9399" t="s">
        <v>45818</v>
      </c>
      <c r="F9399">
        <v>750000</v>
      </c>
    </row>
    <row r="9400" spans="1:6" x14ac:dyDescent="0.25">
      <c r="A9400" t="s">
        <v>245914</v>
      </c>
      <c r="B9400" t="s">
        <v>245918</v>
      </c>
      <c r="C9400" t="s">
        <v>228880</v>
      </c>
      <c r="E9400" t="s">
        <v>78792</v>
      </c>
      <c r="F9400">
        <v>50000</v>
      </c>
    </row>
    <row r="9401" spans="1:6" x14ac:dyDescent="0.25">
      <c r="A9401" t="s">
        <v>245919</v>
      </c>
      <c r="B9401" t="s">
        <v>245920</v>
      </c>
      <c r="C9401" t="s">
        <v>228873</v>
      </c>
      <c r="D9401" t="s">
        <v>228874</v>
      </c>
      <c r="E9401" s="1">
        <v>41647</v>
      </c>
      <c r="F9401">
        <v>20800000</v>
      </c>
    </row>
    <row r="9402" spans="1:6" x14ac:dyDescent="0.25">
      <c r="A9402" t="s">
        <v>245921</v>
      </c>
      <c r="B9402" t="s">
        <v>245922</v>
      </c>
      <c r="C9402" t="s">
        <v>228873</v>
      </c>
      <c r="D9402" t="s">
        <v>228877</v>
      </c>
      <c r="E9402" s="1">
        <v>40919</v>
      </c>
      <c r="F9402">
        <v>12200000</v>
      </c>
    </row>
    <row r="9403" spans="1:6" x14ac:dyDescent="0.25">
      <c r="A9403" t="s">
        <v>245923</v>
      </c>
      <c r="B9403" t="s">
        <v>245924</v>
      </c>
      <c r="C9403" t="s">
        <v>228880</v>
      </c>
      <c r="E9403" s="1">
        <v>41741</v>
      </c>
      <c r="F9403">
        <v>500000</v>
      </c>
    </row>
    <row r="9404" spans="1:6" x14ac:dyDescent="0.25">
      <c r="A9404" t="s">
        <v>245925</v>
      </c>
      <c r="B9404" t="s">
        <v>245926</v>
      </c>
      <c r="C9404" t="s">
        <v>228880</v>
      </c>
      <c r="E9404" s="1">
        <v>42285</v>
      </c>
      <c r="F9404">
        <v>2015133</v>
      </c>
    </row>
    <row r="9405" spans="1:6" x14ac:dyDescent="0.25">
      <c r="A9405" t="s">
        <v>245923</v>
      </c>
      <c r="B9405" t="s">
        <v>245927</v>
      </c>
      <c r="C9405" t="s">
        <v>231514</v>
      </c>
      <c r="E9405" s="1">
        <v>41640</v>
      </c>
      <c r="F9405">
        <v>1200000</v>
      </c>
    </row>
    <row r="9406" spans="1:6" x14ac:dyDescent="0.25">
      <c r="A9406" t="s">
        <v>245928</v>
      </c>
      <c r="B9406" t="s">
        <v>245929</v>
      </c>
      <c r="C9406" t="s">
        <v>228919</v>
      </c>
      <c r="E9406" s="1">
        <v>39601</v>
      </c>
    </row>
    <row r="9407" spans="1:6" x14ac:dyDescent="0.25">
      <c r="A9407" t="s">
        <v>245930</v>
      </c>
      <c r="B9407" t="s">
        <v>245931</v>
      </c>
      <c r="C9407" t="s">
        <v>228919</v>
      </c>
      <c r="E9407" t="s">
        <v>245932</v>
      </c>
    </row>
    <row r="9408" spans="1:6" x14ac:dyDescent="0.25">
      <c r="A9408" t="s">
        <v>245933</v>
      </c>
      <c r="B9408" t="s">
        <v>245934</v>
      </c>
      <c r="C9408" t="s">
        <v>228873</v>
      </c>
      <c r="E9408" t="s">
        <v>45934</v>
      </c>
      <c r="F9408">
        <v>6000000</v>
      </c>
    </row>
    <row r="9409" spans="1:6" x14ac:dyDescent="0.25">
      <c r="A9409" t="s">
        <v>245935</v>
      </c>
      <c r="B9409" t="s">
        <v>245936</v>
      </c>
      <c r="C9409" t="s">
        <v>228873</v>
      </c>
      <c r="E9409" s="1">
        <v>41281</v>
      </c>
    </row>
    <row r="9410" spans="1:6" x14ac:dyDescent="0.25">
      <c r="A9410" t="s">
        <v>245937</v>
      </c>
      <c r="B9410" t="s">
        <v>245938</v>
      </c>
      <c r="C9410" t="s">
        <v>228927</v>
      </c>
      <c r="E9410" t="s">
        <v>53117</v>
      </c>
      <c r="F9410">
        <v>5000000</v>
      </c>
    </row>
    <row r="9411" spans="1:6" x14ac:dyDescent="0.25">
      <c r="A9411" t="s">
        <v>245939</v>
      </c>
      <c r="B9411" t="s">
        <v>245940</v>
      </c>
      <c r="C9411" t="s">
        <v>228873</v>
      </c>
      <c r="E9411" s="1">
        <v>41397</v>
      </c>
      <c r="F9411">
        <v>12500000</v>
      </c>
    </row>
    <row r="9412" spans="1:6" x14ac:dyDescent="0.25">
      <c r="A9412" t="s">
        <v>245937</v>
      </c>
      <c r="B9412" t="s">
        <v>245941</v>
      </c>
      <c r="C9412" t="s">
        <v>228873</v>
      </c>
      <c r="E9412" t="s">
        <v>57602</v>
      </c>
      <c r="F9412">
        <v>16000000</v>
      </c>
    </row>
    <row r="9413" spans="1:6" x14ac:dyDescent="0.25">
      <c r="A9413" t="s">
        <v>245939</v>
      </c>
      <c r="B9413" t="s">
        <v>245942</v>
      </c>
      <c r="C9413" t="s">
        <v>228889</v>
      </c>
      <c r="E9413" s="1">
        <v>41428</v>
      </c>
    </row>
    <row r="9414" spans="1:6" x14ac:dyDescent="0.25">
      <c r="A9414" t="s">
        <v>245943</v>
      </c>
      <c r="B9414" t="s">
        <v>245944</v>
      </c>
      <c r="C9414" t="s">
        <v>228880</v>
      </c>
      <c r="E9414" t="s">
        <v>24398</v>
      </c>
      <c r="F9414">
        <v>500000</v>
      </c>
    </row>
    <row r="9415" spans="1:6" x14ac:dyDescent="0.25">
      <c r="A9415" t="s">
        <v>245945</v>
      </c>
      <c r="B9415" t="s">
        <v>245946</v>
      </c>
      <c r="C9415" t="s">
        <v>228873</v>
      </c>
      <c r="D9415" t="s">
        <v>228877</v>
      </c>
      <c r="E9415" t="s">
        <v>245947</v>
      </c>
      <c r="F9415">
        <v>8000000</v>
      </c>
    </row>
    <row r="9416" spans="1:6" x14ac:dyDescent="0.25">
      <c r="A9416" t="s">
        <v>245948</v>
      </c>
      <c r="B9416" t="s">
        <v>245949</v>
      </c>
      <c r="C9416" t="s">
        <v>228873</v>
      </c>
      <c r="D9416" t="s">
        <v>228874</v>
      </c>
      <c r="E9416" t="s">
        <v>30722</v>
      </c>
      <c r="F9416">
        <v>7000000</v>
      </c>
    </row>
    <row r="9417" spans="1:6" x14ac:dyDescent="0.25">
      <c r="A9417" t="s">
        <v>245950</v>
      </c>
      <c r="B9417" t="s">
        <v>245951</v>
      </c>
      <c r="C9417" t="s">
        <v>228873</v>
      </c>
      <c r="E9417" t="s">
        <v>33288</v>
      </c>
      <c r="F9417">
        <v>6000000</v>
      </c>
    </row>
    <row r="9418" spans="1:6" x14ac:dyDescent="0.25">
      <c r="A9418" t="s">
        <v>245948</v>
      </c>
      <c r="B9418" t="s">
        <v>245952</v>
      </c>
      <c r="C9418" t="s">
        <v>228927</v>
      </c>
      <c r="E9418" t="s">
        <v>12307</v>
      </c>
      <c r="F9418">
        <v>2044025</v>
      </c>
    </row>
    <row r="9419" spans="1:6" x14ac:dyDescent="0.25">
      <c r="A9419" t="s">
        <v>245950</v>
      </c>
      <c r="B9419" t="s">
        <v>245953</v>
      </c>
      <c r="C9419" t="s">
        <v>228873</v>
      </c>
      <c r="E9419" s="1">
        <v>39083</v>
      </c>
      <c r="F9419">
        <v>4000000</v>
      </c>
    </row>
    <row r="9420" spans="1:6" x14ac:dyDescent="0.25">
      <c r="A9420" t="s">
        <v>245954</v>
      </c>
      <c r="B9420" t="s">
        <v>245955</v>
      </c>
      <c r="C9420" t="s">
        <v>228873</v>
      </c>
      <c r="E9420" s="1">
        <v>41945</v>
      </c>
      <c r="F9420">
        <v>10000000</v>
      </c>
    </row>
    <row r="9421" spans="1:6" x14ac:dyDescent="0.25">
      <c r="A9421" t="s">
        <v>245956</v>
      </c>
      <c r="B9421" t="s">
        <v>245957</v>
      </c>
      <c r="C9421" t="s">
        <v>228873</v>
      </c>
      <c r="E9421" s="1">
        <v>41583</v>
      </c>
      <c r="F9421">
        <v>1800000</v>
      </c>
    </row>
    <row r="9422" spans="1:6" x14ac:dyDescent="0.25">
      <c r="A9422" t="s">
        <v>245958</v>
      </c>
      <c r="B9422" t="s">
        <v>245959</v>
      </c>
      <c r="C9422" t="s">
        <v>228880</v>
      </c>
      <c r="E9422" s="1">
        <v>41648</v>
      </c>
      <c r="F9422">
        <v>497994</v>
      </c>
    </row>
    <row r="9423" spans="1:6" x14ac:dyDescent="0.25">
      <c r="A9423" t="s">
        <v>245960</v>
      </c>
      <c r="B9423" t="s">
        <v>245961</v>
      </c>
      <c r="C9423" t="s">
        <v>228873</v>
      </c>
      <c r="D9423" t="s">
        <v>228877</v>
      </c>
      <c r="E9423" s="1">
        <v>42286</v>
      </c>
      <c r="F9423">
        <v>10000000</v>
      </c>
    </row>
    <row r="9424" spans="1:6" x14ac:dyDescent="0.25">
      <c r="A9424" t="s">
        <v>245962</v>
      </c>
      <c r="B9424" t="s">
        <v>245963</v>
      </c>
      <c r="C9424" t="s">
        <v>228873</v>
      </c>
      <c r="E9424" s="1">
        <v>39814</v>
      </c>
      <c r="F9424">
        <v>1000000</v>
      </c>
    </row>
    <row r="9425" spans="1:6" x14ac:dyDescent="0.25">
      <c r="A9425" t="s">
        <v>245964</v>
      </c>
      <c r="B9425" t="s">
        <v>245965</v>
      </c>
      <c r="C9425" t="s">
        <v>228873</v>
      </c>
      <c r="D9425" t="s">
        <v>228977</v>
      </c>
      <c r="E9425" s="1">
        <v>39330</v>
      </c>
      <c r="F9425">
        <v>26000000</v>
      </c>
    </row>
    <row r="9426" spans="1:6" x14ac:dyDescent="0.25">
      <c r="A9426" t="s">
        <v>245966</v>
      </c>
      <c r="B9426" t="s">
        <v>245967</v>
      </c>
      <c r="C9426" t="s">
        <v>228873</v>
      </c>
      <c r="D9426" t="s">
        <v>229145</v>
      </c>
      <c r="E9426" t="s">
        <v>213719</v>
      </c>
      <c r="F9426">
        <v>34500000</v>
      </c>
    </row>
    <row r="9427" spans="1:6" x14ac:dyDescent="0.25">
      <c r="A9427" t="s">
        <v>245964</v>
      </c>
      <c r="B9427" t="s">
        <v>245968</v>
      </c>
      <c r="C9427" t="s">
        <v>228873</v>
      </c>
      <c r="D9427" t="s">
        <v>228877</v>
      </c>
      <c r="E9427" s="1">
        <v>38838</v>
      </c>
      <c r="F9427">
        <v>8900000</v>
      </c>
    </row>
    <row r="9428" spans="1:6" x14ac:dyDescent="0.25">
      <c r="A9428" t="s">
        <v>245966</v>
      </c>
      <c r="B9428" t="s">
        <v>245969</v>
      </c>
      <c r="C9428" t="s">
        <v>228880</v>
      </c>
      <c r="E9428" t="s">
        <v>167972</v>
      </c>
      <c r="F9428">
        <v>500000</v>
      </c>
    </row>
    <row r="9429" spans="1:6" x14ac:dyDescent="0.25">
      <c r="A9429" t="s">
        <v>245970</v>
      </c>
      <c r="B9429" t="s">
        <v>245971</v>
      </c>
      <c r="C9429" t="s">
        <v>228880</v>
      </c>
      <c r="E9429" s="1">
        <v>40150</v>
      </c>
    </row>
    <row r="9430" spans="1:6" x14ac:dyDescent="0.25">
      <c r="A9430" t="s">
        <v>245972</v>
      </c>
      <c r="B9430" t="s">
        <v>245973</v>
      </c>
      <c r="C9430" t="s">
        <v>228873</v>
      </c>
      <c r="E9430" s="1">
        <v>41433</v>
      </c>
      <c r="F9430">
        <v>16000000</v>
      </c>
    </row>
    <row r="9431" spans="1:6" x14ac:dyDescent="0.25">
      <c r="A9431" t="s">
        <v>245974</v>
      </c>
      <c r="B9431" t="s">
        <v>245975</v>
      </c>
      <c r="C9431" t="s">
        <v>228873</v>
      </c>
      <c r="E9431" t="s">
        <v>76535</v>
      </c>
    </row>
    <row r="9432" spans="1:6" x14ac:dyDescent="0.25">
      <c r="A9432" t="s">
        <v>245976</v>
      </c>
      <c r="B9432" t="s">
        <v>245977</v>
      </c>
      <c r="C9432" t="s">
        <v>228873</v>
      </c>
      <c r="E9432" t="s">
        <v>61434</v>
      </c>
      <c r="F9432">
        <v>1840173</v>
      </c>
    </row>
    <row r="9433" spans="1:6" x14ac:dyDescent="0.25">
      <c r="A9433" t="s">
        <v>245978</v>
      </c>
      <c r="B9433" t="s">
        <v>245979</v>
      </c>
      <c r="C9433" t="s">
        <v>228873</v>
      </c>
      <c r="D9433" t="s">
        <v>228877</v>
      </c>
      <c r="E9433" s="1">
        <v>39274</v>
      </c>
      <c r="F9433">
        <v>1000000</v>
      </c>
    </row>
    <row r="9434" spans="1:6" x14ac:dyDescent="0.25">
      <c r="A9434" t="s">
        <v>245976</v>
      </c>
      <c r="B9434" t="s">
        <v>245980</v>
      </c>
      <c r="C9434" t="s">
        <v>228873</v>
      </c>
      <c r="E9434" t="s">
        <v>13875</v>
      </c>
      <c r="F9434">
        <v>854128</v>
      </c>
    </row>
    <row r="9435" spans="1:6" x14ac:dyDescent="0.25">
      <c r="A9435" t="s">
        <v>245981</v>
      </c>
      <c r="B9435" t="s">
        <v>245982</v>
      </c>
      <c r="C9435" t="s">
        <v>228880</v>
      </c>
      <c r="E9435" t="s">
        <v>31317</v>
      </c>
    </row>
    <row r="9436" spans="1:6" x14ac:dyDescent="0.25">
      <c r="A9436" t="s">
        <v>245983</v>
      </c>
      <c r="B9436" t="s">
        <v>245984</v>
      </c>
      <c r="C9436" t="s">
        <v>228880</v>
      </c>
      <c r="E9436" s="1">
        <v>41978</v>
      </c>
      <c r="F9436">
        <v>25000</v>
      </c>
    </row>
    <row r="9437" spans="1:6" x14ac:dyDescent="0.25">
      <c r="A9437" t="s">
        <v>245985</v>
      </c>
      <c r="B9437" t="s">
        <v>245986</v>
      </c>
      <c r="C9437" t="s">
        <v>228873</v>
      </c>
      <c r="D9437" t="s">
        <v>228877</v>
      </c>
      <c r="E9437" t="s">
        <v>245987</v>
      </c>
      <c r="F9437">
        <v>5000000</v>
      </c>
    </row>
    <row r="9438" spans="1:6" x14ac:dyDescent="0.25">
      <c r="A9438" t="s">
        <v>245988</v>
      </c>
      <c r="B9438" t="s">
        <v>245989</v>
      </c>
      <c r="C9438" t="s">
        <v>228873</v>
      </c>
      <c r="D9438" t="s">
        <v>228874</v>
      </c>
      <c r="E9438" s="1">
        <v>38508</v>
      </c>
      <c r="F9438">
        <v>28500000</v>
      </c>
    </row>
    <row r="9439" spans="1:6" x14ac:dyDescent="0.25">
      <c r="A9439" t="s">
        <v>245990</v>
      </c>
      <c r="B9439" t="s">
        <v>245991</v>
      </c>
      <c r="C9439" t="s">
        <v>228873</v>
      </c>
      <c r="D9439" t="s">
        <v>228977</v>
      </c>
      <c r="E9439" s="1">
        <v>38965</v>
      </c>
      <c r="F9439">
        <v>43800000</v>
      </c>
    </row>
    <row r="9440" spans="1:6" x14ac:dyDescent="0.25">
      <c r="A9440" t="s">
        <v>245992</v>
      </c>
      <c r="B9440" t="s">
        <v>245993</v>
      </c>
      <c r="C9440" t="s">
        <v>228873</v>
      </c>
      <c r="D9440" t="s">
        <v>228874</v>
      </c>
      <c r="E9440" s="1">
        <v>41830</v>
      </c>
      <c r="F9440">
        <v>6000000</v>
      </c>
    </row>
    <row r="9441" spans="1:6" x14ac:dyDescent="0.25">
      <c r="A9441" t="s">
        <v>245994</v>
      </c>
      <c r="B9441" t="s">
        <v>245995</v>
      </c>
      <c r="C9441" t="s">
        <v>228873</v>
      </c>
      <c r="D9441" t="s">
        <v>228877</v>
      </c>
      <c r="E9441" t="s">
        <v>1443</v>
      </c>
      <c r="F9441">
        <v>9067850</v>
      </c>
    </row>
    <row r="9442" spans="1:6" x14ac:dyDescent="0.25">
      <c r="A9442" t="s">
        <v>245996</v>
      </c>
      <c r="B9442" t="s">
        <v>245997</v>
      </c>
      <c r="C9442" t="s">
        <v>228873</v>
      </c>
      <c r="E9442" s="1">
        <v>40919</v>
      </c>
      <c r="F9442">
        <v>30000</v>
      </c>
    </row>
    <row r="9443" spans="1:6" x14ac:dyDescent="0.25">
      <c r="A9443" t="s">
        <v>245998</v>
      </c>
      <c r="B9443" t="s">
        <v>245999</v>
      </c>
      <c r="C9443" t="s">
        <v>228873</v>
      </c>
      <c r="D9443" t="s">
        <v>229206</v>
      </c>
      <c r="E9443" t="s">
        <v>100672</v>
      </c>
      <c r="F9443">
        <v>225000000</v>
      </c>
    </row>
    <row r="9444" spans="1:6" x14ac:dyDescent="0.25">
      <c r="A9444" t="s">
        <v>246000</v>
      </c>
      <c r="B9444" t="s">
        <v>246001</v>
      </c>
      <c r="C9444" t="s">
        <v>228880</v>
      </c>
      <c r="E9444" t="s">
        <v>24506</v>
      </c>
      <c r="F9444">
        <v>750000</v>
      </c>
    </row>
    <row r="9445" spans="1:6" x14ac:dyDescent="0.25">
      <c r="A9445" t="s">
        <v>246002</v>
      </c>
      <c r="B9445" t="s">
        <v>246003</v>
      </c>
      <c r="C9445" t="s">
        <v>228880</v>
      </c>
      <c r="E9445" s="1">
        <v>39453</v>
      </c>
      <c r="F9445">
        <v>750000</v>
      </c>
    </row>
    <row r="9446" spans="1:6" x14ac:dyDescent="0.25">
      <c r="A9446" t="s">
        <v>246004</v>
      </c>
      <c r="B9446" t="s">
        <v>246005</v>
      </c>
      <c r="C9446" t="s">
        <v>228873</v>
      </c>
      <c r="D9446" t="s">
        <v>228874</v>
      </c>
      <c r="E9446" t="s">
        <v>155728</v>
      </c>
      <c r="F9446">
        <v>10000000</v>
      </c>
    </row>
    <row r="9447" spans="1:6" x14ac:dyDescent="0.25">
      <c r="A9447" t="s">
        <v>246006</v>
      </c>
      <c r="B9447" t="s">
        <v>246007</v>
      </c>
      <c r="C9447" t="s">
        <v>228873</v>
      </c>
      <c r="E9447" t="s">
        <v>226967</v>
      </c>
      <c r="F9447">
        <v>1500000</v>
      </c>
    </row>
    <row r="9448" spans="1:6" x14ac:dyDescent="0.25">
      <c r="A9448" t="s">
        <v>246004</v>
      </c>
      <c r="B9448" t="s">
        <v>246008</v>
      </c>
      <c r="C9448" t="s">
        <v>228873</v>
      </c>
      <c r="E9448" t="s">
        <v>246009</v>
      </c>
      <c r="F9448">
        <v>11350000</v>
      </c>
    </row>
    <row r="9449" spans="1:6" x14ac:dyDescent="0.25">
      <c r="A9449" t="s">
        <v>246006</v>
      </c>
      <c r="B9449" t="s">
        <v>246010</v>
      </c>
      <c r="C9449" t="s">
        <v>228873</v>
      </c>
      <c r="E9449" t="s">
        <v>234507</v>
      </c>
      <c r="F9449">
        <v>1000000</v>
      </c>
    </row>
    <row r="9450" spans="1:6" x14ac:dyDescent="0.25">
      <c r="A9450" t="s">
        <v>246004</v>
      </c>
      <c r="B9450" t="s">
        <v>246011</v>
      </c>
      <c r="C9450" t="s">
        <v>228873</v>
      </c>
      <c r="E9450" t="s">
        <v>2944</v>
      </c>
      <c r="F9450">
        <v>4200000</v>
      </c>
    </row>
    <row r="9451" spans="1:6" x14ac:dyDescent="0.25">
      <c r="A9451" t="s">
        <v>246006</v>
      </c>
      <c r="B9451" t="s">
        <v>246012</v>
      </c>
      <c r="C9451" t="s">
        <v>228873</v>
      </c>
      <c r="E9451" s="1">
        <v>39490</v>
      </c>
      <c r="F9451">
        <v>7800000</v>
      </c>
    </row>
    <row r="9452" spans="1:6" x14ac:dyDescent="0.25">
      <c r="A9452" t="s">
        <v>246004</v>
      </c>
      <c r="B9452" t="s">
        <v>246013</v>
      </c>
      <c r="C9452" t="s">
        <v>228927</v>
      </c>
      <c r="E9452" t="s">
        <v>159299</v>
      </c>
      <c r="F9452">
        <v>8000000</v>
      </c>
    </row>
    <row r="9453" spans="1:6" x14ac:dyDescent="0.25">
      <c r="A9453" t="s">
        <v>246006</v>
      </c>
      <c r="B9453" t="s">
        <v>246014</v>
      </c>
      <c r="C9453" t="s">
        <v>228873</v>
      </c>
      <c r="E9453" s="1">
        <v>39085</v>
      </c>
      <c r="F9453">
        <v>130000</v>
      </c>
    </row>
    <row r="9454" spans="1:6" x14ac:dyDescent="0.25">
      <c r="A9454" t="s">
        <v>246004</v>
      </c>
      <c r="B9454" t="s">
        <v>246015</v>
      </c>
      <c r="C9454" t="s">
        <v>228873</v>
      </c>
      <c r="E9454" s="1">
        <v>39941</v>
      </c>
      <c r="F9454">
        <v>1000000</v>
      </c>
    </row>
    <row r="9455" spans="1:6" x14ac:dyDescent="0.25">
      <c r="A9455" t="s">
        <v>246006</v>
      </c>
      <c r="B9455" t="s">
        <v>246016</v>
      </c>
      <c r="C9455" t="s">
        <v>228873</v>
      </c>
      <c r="E9455" t="s">
        <v>62126</v>
      </c>
      <c r="F9455">
        <v>3000000</v>
      </c>
    </row>
    <row r="9456" spans="1:6" x14ac:dyDescent="0.25">
      <c r="A9456" t="s">
        <v>246004</v>
      </c>
      <c r="B9456" t="s">
        <v>246017</v>
      </c>
      <c r="C9456" t="s">
        <v>228916</v>
      </c>
      <c r="E9456" s="1">
        <v>39363</v>
      </c>
      <c r="F9456">
        <v>1450000</v>
      </c>
    </row>
    <row r="9457" spans="1:6" x14ac:dyDescent="0.25">
      <c r="A9457" t="s">
        <v>246006</v>
      </c>
      <c r="B9457" t="s">
        <v>246018</v>
      </c>
      <c r="C9457" t="s">
        <v>228873</v>
      </c>
      <c r="E9457" t="s">
        <v>242030</v>
      </c>
      <c r="F9457">
        <v>1500000</v>
      </c>
    </row>
    <row r="9458" spans="1:6" x14ac:dyDescent="0.25">
      <c r="A9458" t="s">
        <v>246004</v>
      </c>
      <c r="B9458" t="s">
        <v>246019</v>
      </c>
      <c r="C9458" t="s">
        <v>228873</v>
      </c>
      <c r="D9458" t="s">
        <v>228874</v>
      </c>
      <c r="E9458" s="1">
        <v>41610</v>
      </c>
      <c r="F9458">
        <v>10000000</v>
      </c>
    </row>
    <row r="9459" spans="1:6" x14ac:dyDescent="0.25">
      <c r="A9459" t="s">
        <v>246006</v>
      </c>
      <c r="B9459" t="s">
        <v>246020</v>
      </c>
      <c r="C9459" t="s">
        <v>228873</v>
      </c>
      <c r="D9459" t="s">
        <v>228874</v>
      </c>
      <c r="E9459" t="s">
        <v>194213</v>
      </c>
      <c r="F9459">
        <v>10000000</v>
      </c>
    </row>
    <row r="9460" spans="1:6" x14ac:dyDescent="0.25">
      <c r="A9460" t="s">
        <v>246021</v>
      </c>
      <c r="B9460" t="s">
        <v>246022</v>
      </c>
      <c r="C9460" t="s">
        <v>228873</v>
      </c>
      <c r="D9460" t="s">
        <v>228877</v>
      </c>
      <c r="E9460" t="s">
        <v>31185</v>
      </c>
    </row>
    <row r="9461" spans="1:6" x14ac:dyDescent="0.25">
      <c r="A9461" t="s">
        <v>246023</v>
      </c>
      <c r="B9461" t="s">
        <v>246024</v>
      </c>
      <c r="C9461" t="s">
        <v>228873</v>
      </c>
      <c r="E9461" s="1">
        <v>40366</v>
      </c>
      <c r="F9461">
        <v>22500000</v>
      </c>
    </row>
    <row r="9462" spans="1:6" x14ac:dyDescent="0.25">
      <c r="A9462" t="s">
        <v>246021</v>
      </c>
      <c r="B9462" t="s">
        <v>246025</v>
      </c>
      <c r="C9462" t="s">
        <v>228873</v>
      </c>
      <c r="E9462" t="s">
        <v>62977</v>
      </c>
      <c r="F9462">
        <v>4000000</v>
      </c>
    </row>
    <row r="9463" spans="1:6" x14ac:dyDescent="0.25">
      <c r="A9463" t="s">
        <v>246023</v>
      </c>
      <c r="B9463" t="s">
        <v>246026</v>
      </c>
      <c r="C9463" t="s">
        <v>228927</v>
      </c>
      <c r="E9463" t="s">
        <v>54019</v>
      </c>
      <c r="F9463">
        <v>5000000</v>
      </c>
    </row>
    <row r="9464" spans="1:6" x14ac:dyDescent="0.25">
      <c r="A9464" t="s">
        <v>246027</v>
      </c>
      <c r="B9464" t="s">
        <v>246028</v>
      </c>
      <c r="C9464" t="s">
        <v>228889</v>
      </c>
      <c r="E9464" t="s">
        <v>20033</v>
      </c>
    </row>
    <row r="9465" spans="1:6" x14ac:dyDescent="0.25">
      <c r="A9465" t="s">
        <v>246029</v>
      </c>
      <c r="B9465" t="s">
        <v>246030</v>
      </c>
      <c r="C9465" t="s">
        <v>228880</v>
      </c>
      <c r="E9465" t="s">
        <v>20033</v>
      </c>
      <c r="F9465">
        <v>350000</v>
      </c>
    </row>
    <row r="9466" spans="1:6" x14ac:dyDescent="0.25">
      <c r="A9466" t="s">
        <v>246031</v>
      </c>
      <c r="B9466" t="s">
        <v>246032</v>
      </c>
      <c r="C9466" t="s">
        <v>228927</v>
      </c>
      <c r="E9466" t="s">
        <v>61355</v>
      </c>
      <c r="F9466">
        <v>60000</v>
      </c>
    </row>
    <row r="9467" spans="1:6" x14ac:dyDescent="0.25">
      <c r="A9467" t="s">
        <v>246033</v>
      </c>
      <c r="B9467" t="s">
        <v>246034</v>
      </c>
      <c r="C9467" t="s">
        <v>228927</v>
      </c>
      <c r="E9467" t="s">
        <v>12427</v>
      </c>
      <c r="F9467">
        <v>600000</v>
      </c>
    </row>
    <row r="9468" spans="1:6" x14ac:dyDescent="0.25">
      <c r="A9468" t="s">
        <v>246035</v>
      </c>
      <c r="B9468" t="s">
        <v>246036</v>
      </c>
      <c r="C9468" t="s">
        <v>228873</v>
      </c>
      <c r="E9468" s="1">
        <v>40182</v>
      </c>
      <c r="F9468">
        <v>1202627</v>
      </c>
    </row>
    <row r="9469" spans="1:6" x14ac:dyDescent="0.25">
      <c r="A9469" t="s">
        <v>246037</v>
      </c>
      <c r="B9469" t="s">
        <v>246038</v>
      </c>
      <c r="C9469" t="s">
        <v>228927</v>
      </c>
      <c r="E9469" t="s">
        <v>133074</v>
      </c>
      <c r="F9469">
        <v>350000</v>
      </c>
    </row>
    <row r="9470" spans="1:6" x14ac:dyDescent="0.25">
      <c r="A9470" t="s">
        <v>246039</v>
      </c>
      <c r="B9470" t="s">
        <v>246040</v>
      </c>
      <c r="C9470" t="s">
        <v>228873</v>
      </c>
      <c r="D9470" t="s">
        <v>228977</v>
      </c>
      <c r="E9470" s="1">
        <v>41153</v>
      </c>
      <c r="F9470">
        <v>22500000</v>
      </c>
    </row>
    <row r="9471" spans="1:6" x14ac:dyDescent="0.25">
      <c r="A9471" t="s">
        <v>246041</v>
      </c>
      <c r="B9471" t="s">
        <v>246042</v>
      </c>
      <c r="C9471" t="s">
        <v>228873</v>
      </c>
      <c r="D9471" t="s">
        <v>229145</v>
      </c>
      <c r="E9471" s="1">
        <v>41189</v>
      </c>
      <c r="F9471">
        <v>33000000</v>
      </c>
    </row>
    <row r="9472" spans="1:6" x14ac:dyDescent="0.25">
      <c r="A9472" t="s">
        <v>246039</v>
      </c>
      <c r="B9472" t="s">
        <v>246043</v>
      </c>
      <c r="C9472" t="s">
        <v>228927</v>
      </c>
      <c r="E9472" s="1">
        <v>41375</v>
      </c>
      <c r="F9472">
        <v>10465180</v>
      </c>
    </row>
    <row r="9473" spans="1:6" x14ac:dyDescent="0.25">
      <c r="A9473" t="s">
        <v>246041</v>
      </c>
      <c r="B9473" t="s">
        <v>246044</v>
      </c>
      <c r="C9473" t="s">
        <v>228873</v>
      </c>
      <c r="D9473" t="s">
        <v>228874</v>
      </c>
      <c r="E9473" s="1">
        <v>40848</v>
      </c>
      <c r="F9473">
        <v>25000000</v>
      </c>
    </row>
    <row r="9474" spans="1:6" x14ac:dyDescent="0.25">
      <c r="A9474" t="s">
        <v>246039</v>
      </c>
      <c r="B9474" t="s">
        <v>246045</v>
      </c>
      <c r="C9474" t="s">
        <v>228873</v>
      </c>
      <c r="D9474" t="s">
        <v>229206</v>
      </c>
      <c r="E9474" t="s">
        <v>24650</v>
      </c>
      <c r="F9474">
        <v>34831392</v>
      </c>
    </row>
    <row r="9475" spans="1:6" x14ac:dyDescent="0.25">
      <c r="A9475" t="s">
        <v>246046</v>
      </c>
      <c r="B9475" t="s">
        <v>246047</v>
      </c>
      <c r="C9475" t="s">
        <v>228889</v>
      </c>
      <c r="E9475" s="1">
        <v>39204</v>
      </c>
    </row>
    <row r="9476" spans="1:6" x14ac:dyDescent="0.25">
      <c r="A9476" t="s">
        <v>246048</v>
      </c>
      <c r="B9476" t="s">
        <v>246049</v>
      </c>
      <c r="C9476" t="s">
        <v>228873</v>
      </c>
      <c r="D9476" t="s">
        <v>228874</v>
      </c>
      <c r="E9476" s="1">
        <v>38476</v>
      </c>
      <c r="F9476">
        <v>7200000</v>
      </c>
    </row>
    <row r="9477" spans="1:6" x14ac:dyDescent="0.25">
      <c r="A9477" t="s">
        <v>246050</v>
      </c>
      <c r="B9477" t="s">
        <v>246051</v>
      </c>
      <c r="C9477" t="s">
        <v>228873</v>
      </c>
      <c r="E9477" s="1">
        <v>40246</v>
      </c>
      <c r="F9477">
        <v>2740000</v>
      </c>
    </row>
    <row r="9478" spans="1:6" x14ac:dyDescent="0.25">
      <c r="A9478" t="s">
        <v>246052</v>
      </c>
      <c r="B9478" t="s">
        <v>246053</v>
      </c>
      <c r="C9478" t="s">
        <v>229045</v>
      </c>
      <c r="E9478" t="s">
        <v>91326</v>
      </c>
      <c r="F9478">
        <v>162000</v>
      </c>
    </row>
    <row r="9479" spans="1:6" x14ac:dyDescent="0.25">
      <c r="A9479" t="s">
        <v>246054</v>
      </c>
      <c r="B9479" t="s">
        <v>246055</v>
      </c>
      <c r="C9479" t="s">
        <v>228927</v>
      </c>
      <c r="E9479" s="1">
        <v>40854</v>
      </c>
      <c r="F9479">
        <v>2500000</v>
      </c>
    </row>
    <row r="9480" spans="1:6" x14ac:dyDescent="0.25">
      <c r="A9480" t="s">
        <v>246056</v>
      </c>
      <c r="B9480" t="s">
        <v>246057</v>
      </c>
      <c r="C9480" t="s">
        <v>228873</v>
      </c>
      <c r="D9480" t="s">
        <v>228877</v>
      </c>
      <c r="E9480" t="s">
        <v>45641</v>
      </c>
      <c r="F9480">
        <v>8000000</v>
      </c>
    </row>
    <row r="9481" spans="1:6" x14ac:dyDescent="0.25">
      <c r="A9481" t="s">
        <v>246058</v>
      </c>
      <c r="B9481" t="s">
        <v>246059</v>
      </c>
      <c r="C9481" t="s">
        <v>228873</v>
      </c>
      <c r="D9481" t="s">
        <v>228874</v>
      </c>
      <c r="E9481" s="1">
        <v>42251</v>
      </c>
      <c r="F9481">
        <v>15000000</v>
      </c>
    </row>
    <row r="9482" spans="1:6" x14ac:dyDescent="0.25">
      <c r="A9482" t="s">
        <v>246060</v>
      </c>
      <c r="B9482" t="s">
        <v>246061</v>
      </c>
      <c r="C9482" t="s">
        <v>228889</v>
      </c>
      <c r="E9482" s="1">
        <v>41738</v>
      </c>
    </row>
    <row r="9483" spans="1:6" x14ac:dyDescent="0.25">
      <c r="A9483" t="s">
        <v>246062</v>
      </c>
      <c r="B9483" t="s">
        <v>246063</v>
      </c>
      <c r="C9483" t="s">
        <v>229045</v>
      </c>
      <c r="E9483" s="1">
        <v>41858</v>
      </c>
      <c r="F9483">
        <v>3200000</v>
      </c>
    </row>
    <row r="9484" spans="1:6" x14ac:dyDescent="0.25">
      <c r="A9484" t="s">
        <v>246064</v>
      </c>
      <c r="B9484" t="s">
        <v>246065</v>
      </c>
      <c r="C9484" t="s">
        <v>228927</v>
      </c>
      <c r="E9484" s="1">
        <v>40728</v>
      </c>
      <c r="F9484">
        <v>3000000</v>
      </c>
    </row>
    <row r="9485" spans="1:6" x14ac:dyDescent="0.25">
      <c r="A9485" t="s">
        <v>246066</v>
      </c>
      <c r="B9485" t="s">
        <v>246067</v>
      </c>
      <c r="C9485" t="s">
        <v>228873</v>
      </c>
      <c r="E9485" s="1">
        <v>41888</v>
      </c>
      <c r="F9485">
        <v>3435003</v>
      </c>
    </row>
    <row r="9486" spans="1:6" x14ac:dyDescent="0.25">
      <c r="A9486" t="s">
        <v>246068</v>
      </c>
      <c r="B9486" t="s">
        <v>246069</v>
      </c>
      <c r="C9486" t="s">
        <v>228873</v>
      </c>
      <c r="D9486" t="s">
        <v>228977</v>
      </c>
      <c r="E9486" s="1">
        <v>42163</v>
      </c>
      <c r="F9486">
        <v>7600000</v>
      </c>
    </row>
    <row r="9487" spans="1:6" x14ac:dyDescent="0.25">
      <c r="A9487" t="s">
        <v>246070</v>
      </c>
      <c r="B9487" t="s">
        <v>246071</v>
      </c>
      <c r="C9487" t="s">
        <v>228919</v>
      </c>
      <c r="E9487" s="1">
        <v>40913</v>
      </c>
      <c r="F9487">
        <v>75000000</v>
      </c>
    </row>
    <row r="9488" spans="1:6" x14ac:dyDescent="0.25">
      <c r="A9488" t="s">
        <v>246072</v>
      </c>
      <c r="B9488" t="s">
        <v>246073</v>
      </c>
      <c r="C9488" t="s">
        <v>228873</v>
      </c>
      <c r="D9488" t="s">
        <v>229145</v>
      </c>
      <c r="E9488" s="1">
        <v>41581</v>
      </c>
      <c r="F9488">
        <v>50000000</v>
      </c>
    </row>
    <row r="9489" spans="1:6" x14ac:dyDescent="0.25">
      <c r="A9489" t="s">
        <v>246070</v>
      </c>
      <c r="B9489" t="s">
        <v>246074</v>
      </c>
      <c r="C9489" t="s">
        <v>228919</v>
      </c>
      <c r="E9489" s="1">
        <v>41975</v>
      </c>
      <c r="F9489">
        <v>17000000</v>
      </c>
    </row>
    <row r="9490" spans="1:6" x14ac:dyDescent="0.25">
      <c r="A9490" t="s">
        <v>246072</v>
      </c>
      <c r="B9490" t="s">
        <v>246075</v>
      </c>
      <c r="C9490" t="s">
        <v>228919</v>
      </c>
      <c r="E9490" t="s">
        <v>98568</v>
      </c>
      <c r="F9490">
        <v>1200000000</v>
      </c>
    </row>
    <row r="9491" spans="1:6" x14ac:dyDescent="0.25">
      <c r="A9491" t="s">
        <v>246070</v>
      </c>
      <c r="B9491" t="s">
        <v>246076</v>
      </c>
      <c r="C9491" t="s">
        <v>228919</v>
      </c>
      <c r="E9491" t="s">
        <v>10676</v>
      </c>
    </row>
    <row r="9492" spans="1:6" x14ac:dyDescent="0.25">
      <c r="A9492" t="s">
        <v>246077</v>
      </c>
      <c r="B9492" t="s">
        <v>246078</v>
      </c>
      <c r="C9492" t="s">
        <v>228873</v>
      </c>
      <c r="E9492" t="s">
        <v>153516</v>
      </c>
      <c r="F9492">
        <v>250000</v>
      </c>
    </row>
    <row r="9493" spans="1:6" x14ac:dyDescent="0.25">
      <c r="A9493" t="s">
        <v>246079</v>
      </c>
      <c r="B9493" t="s">
        <v>246080</v>
      </c>
      <c r="C9493" t="s">
        <v>228873</v>
      </c>
      <c r="E9493" t="s">
        <v>3075</v>
      </c>
      <c r="F9493">
        <v>350000</v>
      </c>
    </row>
    <row r="9494" spans="1:6" x14ac:dyDescent="0.25">
      <c r="A9494" t="s">
        <v>246081</v>
      </c>
      <c r="B9494" t="s">
        <v>246082</v>
      </c>
      <c r="C9494" t="s">
        <v>228916</v>
      </c>
      <c r="E9494" s="1">
        <v>41923</v>
      </c>
      <c r="F9494">
        <v>475000</v>
      </c>
    </row>
    <row r="9495" spans="1:6" x14ac:dyDescent="0.25">
      <c r="A9495" t="s">
        <v>246083</v>
      </c>
      <c r="B9495" t="s">
        <v>246084</v>
      </c>
      <c r="C9495" t="s">
        <v>228916</v>
      </c>
      <c r="D9495" t="s">
        <v>228874</v>
      </c>
      <c r="E9495" s="1">
        <v>42340</v>
      </c>
      <c r="F9495">
        <v>4000000</v>
      </c>
    </row>
    <row r="9496" spans="1:6" x14ac:dyDescent="0.25">
      <c r="A9496" t="s">
        <v>246085</v>
      </c>
      <c r="B9496" t="s">
        <v>246086</v>
      </c>
      <c r="C9496" t="s">
        <v>228880</v>
      </c>
      <c r="D9496" t="s">
        <v>228877</v>
      </c>
      <c r="E9496" t="s">
        <v>5373</v>
      </c>
      <c r="F9496">
        <v>1744992</v>
      </c>
    </row>
    <row r="9497" spans="1:6" x14ac:dyDescent="0.25">
      <c r="A9497" t="s">
        <v>246087</v>
      </c>
      <c r="B9497" t="s">
        <v>246088</v>
      </c>
      <c r="C9497" t="s">
        <v>228873</v>
      </c>
      <c r="E9497" t="s">
        <v>43104</v>
      </c>
      <c r="F9497">
        <v>3170201</v>
      </c>
    </row>
    <row r="9498" spans="1:6" x14ac:dyDescent="0.25">
      <c r="A9498" t="s">
        <v>246089</v>
      </c>
      <c r="B9498" t="s">
        <v>246090</v>
      </c>
      <c r="C9498" t="s">
        <v>228873</v>
      </c>
      <c r="D9498" t="s">
        <v>228874</v>
      </c>
      <c r="E9498" t="s">
        <v>10919</v>
      </c>
      <c r="F9498">
        <v>1500000</v>
      </c>
    </row>
    <row r="9499" spans="1:6" x14ac:dyDescent="0.25">
      <c r="A9499" t="s">
        <v>246091</v>
      </c>
      <c r="B9499" t="s">
        <v>246092</v>
      </c>
      <c r="C9499" t="s">
        <v>228916</v>
      </c>
      <c r="E9499" s="1">
        <v>40065</v>
      </c>
      <c r="F9499">
        <v>225000</v>
      </c>
    </row>
    <row r="9500" spans="1:6" x14ac:dyDescent="0.25">
      <c r="A9500" t="s">
        <v>246089</v>
      </c>
      <c r="B9500" t="s">
        <v>246093</v>
      </c>
      <c r="C9500" t="s">
        <v>228873</v>
      </c>
      <c r="E9500" s="1">
        <v>41339</v>
      </c>
      <c r="F9500">
        <v>708000</v>
      </c>
    </row>
    <row r="9501" spans="1:6" x14ac:dyDescent="0.25">
      <c r="A9501" t="s">
        <v>246091</v>
      </c>
      <c r="B9501" t="s">
        <v>246094</v>
      </c>
      <c r="C9501" t="s">
        <v>228927</v>
      </c>
      <c r="E9501" t="s">
        <v>9265</v>
      </c>
      <c r="F9501">
        <v>175000</v>
      </c>
    </row>
    <row r="9502" spans="1:6" x14ac:dyDescent="0.25">
      <c r="A9502" t="s">
        <v>246095</v>
      </c>
      <c r="B9502" t="s">
        <v>246096</v>
      </c>
      <c r="C9502" t="s">
        <v>228873</v>
      </c>
      <c r="E9502" t="s">
        <v>91719</v>
      </c>
      <c r="F9502">
        <v>8062941</v>
      </c>
    </row>
    <row r="9503" spans="1:6" x14ac:dyDescent="0.25">
      <c r="A9503" t="s">
        <v>246097</v>
      </c>
      <c r="B9503" t="s">
        <v>246098</v>
      </c>
      <c r="C9503" t="s">
        <v>228873</v>
      </c>
      <c r="D9503" t="s">
        <v>229145</v>
      </c>
      <c r="E9503" t="s">
        <v>81278</v>
      </c>
      <c r="F9503">
        <v>11000029</v>
      </c>
    </row>
    <row r="9504" spans="1:6" x14ac:dyDescent="0.25">
      <c r="A9504" t="s">
        <v>246095</v>
      </c>
      <c r="B9504" t="s">
        <v>246099</v>
      </c>
      <c r="C9504" t="s">
        <v>228873</v>
      </c>
      <c r="D9504" t="s">
        <v>229145</v>
      </c>
      <c r="E9504" t="s">
        <v>2944</v>
      </c>
      <c r="F9504">
        <v>10000000</v>
      </c>
    </row>
    <row r="9505" spans="1:6" x14ac:dyDescent="0.25">
      <c r="A9505" t="s">
        <v>246097</v>
      </c>
      <c r="B9505" t="s">
        <v>246100</v>
      </c>
      <c r="C9505" t="s">
        <v>228873</v>
      </c>
      <c r="D9505" t="s">
        <v>228874</v>
      </c>
      <c r="E9505" s="1">
        <v>39029</v>
      </c>
      <c r="F9505">
        <v>12000000</v>
      </c>
    </row>
    <row r="9506" spans="1:6" x14ac:dyDescent="0.25">
      <c r="A9506" t="s">
        <v>246095</v>
      </c>
      <c r="B9506" t="s">
        <v>246101</v>
      </c>
      <c r="C9506" t="s">
        <v>228873</v>
      </c>
      <c r="D9506" t="s">
        <v>229206</v>
      </c>
      <c r="E9506" s="1">
        <v>41580</v>
      </c>
      <c r="F9506">
        <v>3725153</v>
      </c>
    </row>
    <row r="9507" spans="1:6" x14ac:dyDescent="0.25">
      <c r="A9507" t="s">
        <v>246097</v>
      </c>
      <c r="B9507" t="s">
        <v>246102</v>
      </c>
      <c r="C9507" t="s">
        <v>228873</v>
      </c>
      <c r="D9507" t="s">
        <v>228977</v>
      </c>
      <c r="E9507" s="1">
        <v>39091</v>
      </c>
      <c r="F9507">
        <v>14700000</v>
      </c>
    </row>
    <row r="9508" spans="1:6" x14ac:dyDescent="0.25">
      <c r="A9508" t="s">
        <v>246095</v>
      </c>
      <c r="B9508" t="s">
        <v>246103</v>
      </c>
      <c r="C9508" t="s">
        <v>228873</v>
      </c>
      <c r="D9508" t="s">
        <v>228877</v>
      </c>
      <c r="E9508" s="1">
        <v>38362</v>
      </c>
      <c r="F9508">
        <v>7600000</v>
      </c>
    </row>
    <row r="9509" spans="1:6" x14ac:dyDescent="0.25">
      <c r="A9509" t="s">
        <v>246097</v>
      </c>
      <c r="B9509" t="s">
        <v>246104</v>
      </c>
      <c r="C9509" t="s">
        <v>228927</v>
      </c>
      <c r="E9509" t="s">
        <v>117678</v>
      </c>
      <c r="F9509">
        <v>2659254</v>
      </c>
    </row>
    <row r="9510" spans="1:6" x14ac:dyDescent="0.25">
      <c r="A9510" t="s">
        <v>246095</v>
      </c>
      <c r="B9510" t="s">
        <v>246105</v>
      </c>
      <c r="C9510" t="s">
        <v>228873</v>
      </c>
      <c r="D9510" t="s">
        <v>228877</v>
      </c>
      <c r="E9510" s="1">
        <v>37992</v>
      </c>
      <c r="F9510">
        <v>7700000</v>
      </c>
    </row>
    <row r="9511" spans="1:6" x14ac:dyDescent="0.25">
      <c r="A9511" t="s">
        <v>246106</v>
      </c>
      <c r="B9511" t="s">
        <v>246107</v>
      </c>
      <c r="C9511" t="s">
        <v>228880</v>
      </c>
      <c r="E9511" t="s">
        <v>71842</v>
      </c>
      <c r="F9511">
        <v>17136</v>
      </c>
    </row>
    <row r="9512" spans="1:6" x14ac:dyDescent="0.25">
      <c r="A9512" t="s">
        <v>246108</v>
      </c>
      <c r="B9512" t="s">
        <v>246109</v>
      </c>
      <c r="C9512" t="s">
        <v>228873</v>
      </c>
      <c r="E9512" t="s">
        <v>5948</v>
      </c>
      <c r="F9512">
        <v>3273750</v>
      </c>
    </row>
    <row r="9513" spans="1:6" x14ac:dyDescent="0.25">
      <c r="A9513" t="s">
        <v>246110</v>
      </c>
      <c r="B9513" t="s">
        <v>246111</v>
      </c>
      <c r="C9513" t="s">
        <v>228943</v>
      </c>
      <c r="E9513" t="s">
        <v>11832</v>
      </c>
      <c r="F9513">
        <v>673850</v>
      </c>
    </row>
    <row r="9514" spans="1:6" x14ac:dyDescent="0.25">
      <c r="A9514" t="s">
        <v>246112</v>
      </c>
      <c r="B9514" t="s">
        <v>246113</v>
      </c>
      <c r="C9514" t="s">
        <v>228873</v>
      </c>
      <c r="D9514" t="s">
        <v>228877</v>
      </c>
      <c r="E9514" s="1">
        <v>40190</v>
      </c>
      <c r="F9514">
        <v>500000</v>
      </c>
    </row>
    <row r="9515" spans="1:6" x14ac:dyDescent="0.25">
      <c r="A9515" t="s">
        <v>246114</v>
      </c>
      <c r="B9515" t="s">
        <v>246115</v>
      </c>
      <c r="C9515" t="s">
        <v>228873</v>
      </c>
      <c r="D9515" t="s">
        <v>228874</v>
      </c>
      <c r="E9515" s="1">
        <v>41003</v>
      </c>
      <c r="F9515">
        <v>1000000</v>
      </c>
    </row>
    <row r="9516" spans="1:6" x14ac:dyDescent="0.25">
      <c r="A9516" t="s">
        <v>246116</v>
      </c>
      <c r="B9516" t="s">
        <v>246117</v>
      </c>
      <c r="C9516" t="s">
        <v>228880</v>
      </c>
      <c r="E9516" s="1">
        <v>40912</v>
      </c>
      <c r="F9516">
        <v>1300000</v>
      </c>
    </row>
    <row r="9517" spans="1:6" x14ac:dyDescent="0.25">
      <c r="A9517" t="s">
        <v>246118</v>
      </c>
      <c r="B9517" t="s">
        <v>246119</v>
      </c>
      <c r="C9517" t="s">
        <v>228927</v>
      </c>
      <c r="E9517" t="s">
        <v>179550</v>
      </c>
      <c r="F9517">
        <v>850000</v>
      </c>
    </row>
    <row r="9518" spans="1:6" x14ac:dyDescent="0.25">
      <c r="A9518" t="s">
        <v>246120</v>
      </c>
      <c r="B9518" t="s">
        <v>246121</v>
      </c>
      <c r="C9518" t="s">
        <v>228873</v>
      </c>
      <c r="E9518" s="1">
        <v>40909</v>
      </c>
    </row>
    <row r="9519" spans="1:6" x14ac:dyDescent="0.25">
      <c r="A9519" t="s">
        <v>246122</v>
      </c>
      <c r="B9519" t="s">
        <v>246123</v>
      </c>
      <c r="C9519" t="s">
        <v>228880</v>
      </c>
      <c r="E9519" s="1">
        <v>41275</v>
      </c>
      <c r="F9519">
        <v>161671</v>
      </c>
    </row>
    <row r="9520" spans="1:6" x14ac:dyDescent="0.25">
      <c r="A9520" t="s">
        <v>246124</v>
      </c>
      <c r="B9520" t="s">
        <v>246125</v>
      </c>
      <c r="C9520" t="s">
        <v>228880</v>
      </c>
      <c r="E9520" t="s">
        <v>32469</v>
      </c>
      <c r="F9520">
        <v>2000000</v>
      </c>
    </row>
    <row r="9521" spans="1:6" x14ac:dyDescent="0.25">
      <c r="A9521" t="s">
        <v>246126</v>
      </c>
      <c r="B9521" t="s">
        <v>246127</v>
      </c>
      <c r="C9521" t="s">
        <v>228873</v>
      </c>
      <c r="D9521" t="s">
        <v>228874</v>
      </c>
      <c r="E9521" s="1">
        <v>41891</v>
      </c>
      <c r="F9521">
        <v>40000000</v>
      </c>
    </row>
    <row r="9522" spans="1:6" x14ac:dyDescent="0.25">
      <c r="A9522" t="s">
        <v>246128</v>
      </c>
      <c r="B9522" t="s">
        <v>246129</v>
      </c>
      <c r="C9522" t="s">
        <v>228873</v>
      </c>
      <c r="D9522" t="s">
        <v>228874</v>
      </c>
      <c r="E9522" t="s">
        <v>242546</v>
      </c>
      <c r="F9522">
        <v>6430000</v>
      </c>
    </row>
    <row r="9523" spans="1:6" x14ac:dyDescent="0.25">
      <c r="A9523" t="s">
        <v>246130</v>
      </c>
      <c r="B9523" t="s">
        <v>246131</v>
      </c>
      <c r="C9523" t="s">
        <v>228873</v>
      </c>
      <c r="E9523" s="1">
        <v>38970</v>
      </c>
      <c r="F9523">
        <v>9000000</v>
      </c>
    </row>
    <row r="9524" spans="1:6" x14ac:dyDescent="0.25">
      <c r="A9524" t="s">
        <v>246132</v>
      </c>
      <c r="B9524" t="s">
        <v>246133</v>
      </c>
      <c r="C9524" t="s">
        <v>228889</v>
      </c>
      <c r="E9524" t="s">
        <v>234089</v>
      </c>
    </row>
    <row r="9525" spans="1:6" x14ac:dyDescent="0.25">
      <c r="A9525" t="s">
        <v>246134</v>
      </c>
      <c r="B9525" t="s">
        <v>246135</v>
      </c>
      <c r="C9525" t="s">
        <v>228880</v>
      </c>
      <c r="E9525" t="s">
        <v>25928</v>
      </c>
    </row>
    <row r="9526" spans="1:6" x14ac:dyDescent="0.25">
      <c r="A9526" t="s">
        <v>246136</v>
      </c>
      <c r="B9526" t="s">
        <v>246137</v>
      </c>
      <c r="C9526" t="s">
        <v>228873</v>
      </c>
      <c r="D9526" t="s">
        <v>228874</v>
      </c>
      <c r="E9526" s="1">
        <v>38694</v>
      </c>
      <c r="F9526">
        <v>18001241</v>
      </c>
    </row>
    <row r="9527" spans="1:6" x14ac:dyDescent="0.25">
      <c r="A9527" t="s">
        <v>246138</v>
      </c>
      <c r="B9527" t="s">
        <v>246139</v>
      </c>
      <c r="C9527" t="s">
        <v>228889</v>
      </c>
      <c r="E9527" s="1">
        <v>38718</v>
      </c>
    </row>
    <row r="9528" spans="1:6" x14ac:dyDescent="0.25">
      <c r="A9528" t="s">
        <v>246140</v>
      </c>
      <c r="B9528" t="s">
        <v>246141</v>
      </c>
      <c r="C9528" t="s">
        <v>228873</v>
      </c>
      <c r="D9528" t="s">
        <v>228877</v>
      </c>
      <c r="E9528" t="s">
        <v>3362</v>
      </c>
    </row>
    <row r="9529" spans="1:6" x14ac:dyDescent="0.25">
      <c r="A9529" t="s">
        <v>246142</v>
      </c>
      <c r="B9529" t="s">
        <v>246143</v>
      </c>
      <c r="C9529" t="s">
        <v>228873</v>
      </c>
      <c r="D9529" t="s">
        <v>228877</v>
      </c>
      <c r="E9529" t="s">
        <v>8104</v>
      </c>
    </row>
    <row r="9530" spans="1:6" x14ac:dyDescent="0.25">
      <c r="A9530" t="s">
        <v>246144</v>
      </c>
      <c r="B9530" t="s">
        <v>246145</v>
      </c>
      <c r="C9530" t="s">
        <v>228880</v>
      </c>
      <c r="E9530" s="1">
        <v>40299</v>
      </c>
      <c r="F9530">
        <v>100000</v>
      </c>
    </row>
    <row r="9531" spans="1:6" x14ac:dyDescent="0.25">
      <c r="A9531" t="s">
        <v>246146</v>
      </c>
      <c r="B9531" t="s">
        <v>246147</v>
      </c>
      <c r="C9531" t="s">
        <v>228943</v>
      </c>
      <c r="E9531" s="1">
        <v>39083</v>
      </c>
    </row>
    <row r="9532" spans="1:6" x14ac:dyDescent="0.25">
      <c r="A9532" t="s">
        <v>246148</v>
      </c>
      <c r="B9532" t="s">
        <v>246149</v>
      </c>
      <c r="C9532" t="s">
        <v>228880</v>
      </c>
      <c r="E9532" t="s">
        <v>90642</v>
      </c>
      <c r="F9532">
        <v>565000</v>
      </c>
    </row>
    <row r="9533" spans="1:6" x14ac:dyDescent="0.25">
      <c r="A9533" t="s">
        <v>246150</v>
      </c>
      <c r="B9533" t="s">
        <v>246151</v>
      </c>
      <c r="C9533" t="s">
        <v>228943</v>
      </c>
      <c r="E9533" s="1">
        <v>41277</v>
      </c>
      <c r="F9533">
        <v>500000</v>
      </c>
    </row>
    <row r="9534" spans="1:6" x14ac:dyDescent="0.25">
      <c r="A9534" t="s">
        <v>246152</v>
      </c>
      <c r="B9534" t="s">
        <v>246153</v>
      </c>
      <c r="C9534" t="s">
        <v>228880</v>
      </c>
      <c r="E9534" s="1">
        <v>41924</v>
      </c>
      <c r="F9534">
        <v>150000</v>
      </c>
    </row>
    <row r="9535" spans="1:6" x14ac:dyDescent="0.25">
      <c r="A9535" t="s">
        <v>246154</v>
      </c>
      <c r="B9535" t="s">
        <v>246155</v>
      </c>
      <c r="C9535" t="s">
        <v>228919</v>
      </c>
      <c r="E9535" t="s">
        <v>107434</v>
      </c>
      <c r="F9535">
        <v>4500000</v>
      </c>
    </row>
    <row r="9536" spans="1:6" x14ac:dyDescent="0.25">
      <c r="A9536" t="s">
        <v>246156</v>
      </c>
      <c r="B9536" t="s">
        <v>246157</v>
      </c>
      <c r="C9536" t="s">
        <v>228873</v>
      </c>
      <c r="E9536" t="s">
        <v>17670</v>
      </c>
      <c r="F9536">
        <v>3000000</v>
      </c>
    </row>
    <row r="9537" spans="1:6" x14ac:dyDescent="0.25">
      <c r="A9537" t="s">
        <v>246154</v>
      </c>
      <c r="B9537" t="s">
        <v>246158</v>
      </c>
      <c r="C9537" t="s">
        <v>228919</v>
      </c>
      <c r="E9537" t="s">
        <v>11226</v>
      </c>
      <c r="F9537">
        <v>5700000</v>
      </c>
    </row>
    <row r="9538" spans="1:6" x14ac:dyDescent="0.25">
      <c r="A9538" t="s">
        <v>246156</v>
      </c>
      <c r="B9538" t="s">
        <v>246159</v>
      </c>
      <c r="C9538" t="s">
        <v>228873</v>
      </c>
      <c r="D9538" t="s">
        <v>228877</v>
      </c>
      <c r="E9538" t="s">
        <v>108056</v>
      </c>
      <c r="F9538">
        <v>9000000</v>
      </c>
    </row>
    <row r="9539" spans="1:6" x14ac:dyDescent="0.25">
      <c r="A9539" t="s">
        <v>246160</v>
      </c>
      <c r="B9539" t="s">
        <v>246161</v>
      </c>
      <c r="C9539" t="s">
        <v>228889</v>
      </c>
      <c r="E9539" s="1">
        <v>41640</v>
      </c>
      <c r="F9539">
        <v>41250</v>
      </c>
    </row>
    <row r="9540" spans="1:6" x14ac:dyDescent="0.25">
      <c r="A9540" t="s">
        <v>246162</v>
      </c>
      <c r="B9540" t="s">
        <v>246163</v>
      </c>
      <c r="C9540" t="s">
        <v>228943</v>
      </c>
      <c r="E9540" s="1">
        <v>41643</v>
      </c>
    </row>
    <row r="9541" spans="1:6" x14ac:dyDescent="0.25">
      <c r="A9541" t="s">
        <v>246164</v>
      </c>
      <c r="B9541" t="s">
        <v>246165</v>
      </c>
      <c r="C9541" t="s">
        <v>228916</v>
      </c>
      <c r="E9541" s="1">
        <v>41761</v>
      </c>
      <c r="F9541">
        <v>75000</v>
      </c>
    </row>
    <row r="9542" spans="1:6" x14ac:dyDescent="0.25">
      <c r="A9542" t="s">
        <v>246166</v>
      </c>
      <c r="B9542" t="s">
        <v>246167</v>
      </c>
      <c r="C9542" t="s">
        <v>229311</v>
      </c>
      <c r="E9542" t="s">
        <v>9606</v>
      </c>
      <c r="F9542">
        <v>1100000</v>
      </c>
    </row>
    <row r="9543" spans="1:6" x14ac:dyDescent="0.25">
      <c r="A9543" t="s">
        <v>246168</v>
      </c>
      <c r="B9543" t="s">
        <v>246169</v>
      </c>
      <c r="C9543" t="s">
        <v>228880</v>
      </c>
      <c r="E9543" s="1">
        <v>42006</v>
      </c>
      <c r="F9543">
        <v>28239</v>
      </c>
    </row>
    <row r="9544" spans="1:6" x14ac:dyDescent="0.25">
      <c r="A9544" t="s">
        <v>246170</v>
      </c>
      <c r="B9544" t="s">
        <v>246171</v>
      </c>
      <c r="C9544" t="s">
        <v>228916</v>
      </c>
      <c r="E9544" t="s">
        <v>246172</v>
      </c>
      <c r="F9544">
        <v>16477</v>
      </c>
    </row>
    <row r="9545" spans="1:6" x14ac:dyDescent="0.25">
      <c r="A9545" t="s">
        <v>246168</v>
      </c>
      <c r="B9545" t="s">
        <v>246173</v>
      </c>
      <c r="C9545" t="s">
        <v>228916</v>
      </c>
      <c r="E9545" s="1">
        <v>42006</v>
      </c>
      <c r="F9545">
        <v>39535</v>
      </c>
    </row>
    <row r="9546" spans="1:6" x14ac:dyDescent="0.25">
      <c r="A9546" t="s">
        <v>246170</v>
      </c>
      <c r="B9546" t="s">
        <v>246174</v>
      </c>
      <c r="C9546" t="s">
        <v>228880</v>
      </c>
      <c r="E9546" s="1">
        <v>41648</v>
      </c>
      <c r="F9546">
        <v>32829</v>
      </c>
    </row>
    <row r="9547" spans="1:6" x14ac:dyDescent="0.25">
      <c r="A9547" t="s">
        <v>246175</v>
      </c>
      <c r="B9547" t="s">
        <v>246176</v>
      </c>
      <c r="C9547" t="s">
        <v>228880</v>
      </c>
      <c r="E9547" t="s">
        <v>23497</v>
      </c>
      <c r="F9547">
        <v>1000000</v>
      </c>
    </row>
    <row r="9548" spans="1:6" x14ac:dyDescent="0.25">
      <c r="A9548" t="s">
        <v>246177</v>
      </c>
      <c r="B9548" t="s">
        <v>246178</v>
      </c>
      <c r="C9548" t="s">
        <v>228873</v>
      </c>
      <c r="E9548" t="s">
        <v>1938</v>
      </c>
      <c r="F9548">
        <v>1500009</v>
      </c>
    </row>
    <row r="9549" spans="1:6" x14ac:dyDescent="0.25">
      <c r="A9549" t="s">
        <v>246175</v>
      </c>
      <c r="B9549" t="s">
        <v>246179</v>
      </c>
      <c r="C9549" t="s">
        <v>228873</v>
      </c>
      <c r="E9549" t="s">
        <v>5326</v>
      </c>
      <c r="F9549">
        <v>4094378</v>
      </c>
    </row>
    <row r="9550" spans="1:6" x14ac:dyDescent="0.25">
      <c r="A9550" t="s">
        <v>246180</v>
      </c>
      <c r="B9550" t="s">
        <v>246181</v>
      </c>
      <c r="C9550" t="s">
        <v>228873</v>
      </c>
      <c r="E9550" s="1">
        <v>41102</v>
      </c>
      <c r="F9550">
        <v>1497447</v>
      </c>
    </row>
    <row r="9551" spans="1:6" x14ac:dyDescent="0.25">
      <c r="A9551" t="s">
        <v>246182</v>
      </c>
      <c r="B9551" t="s">
        <v>246183</v>
      </c>
      <c r="C9551" t="s">
        <v>228873</v>
      </c>
      <c r="E9551" t="s">
        <v>26777</v>
      </c>
      <c r="F9551">
        <v>660000</v>
      </c>
    </row>
    <row r="9552" spans="1:6" x14ac:dyDescent="0.25">
      <c r="A9552" t="s">
        <v>246184</v>
      </c>
      <c r="B9552" t="s">
        <v>246185</v>
      </c>
      <c r="C9552" t="s">
        <v>228880</v>
      </c>
      <c r="E9552" s="1">
        <v>40552</v>
      </c>
    </row>
    <row r="9553" spans="1:6" x14ac:dyDescent="0.25">
      <c r="A9553" t="s">
        <v>246186</v>
      </c>
      <c r="B9553" t="s">
        <v>246187</v>
      </c>
      <c r="C9553" t="s">
        <v>229045</v>
      </c>
      <c r="E9553" s="1">
        <v>41283</v>
      </c>
      <c r="F9553">
        <v>100000</v>
      </c>
    </row>
    <row r="9554" spans="1:6" x14ac:dyDescent="0.25">
      <c r="A9554" t="s">
        <v>246188</v>
      </c>
      <c r="B9554" t="s">
        <v>246189</v>
      </c>
      <c r="C9554" t="s">
        <v>229045</v>
      </c>
      <c r="E9554" s="1">
        <v>41225</v>
      </c>
      <c r="F9554">
        <v>75000</v>
      </c>
    </row>
    <row r="9555" spans="1:6" x14ac:dyDescent="0.25">
      <c r="A9555" t="s">
        <v>246190</v>
      </c>
      <c r="B9555" t="s">
        <v>246191</v>
      </c>
      <c r="C9555" t="s">
        <v>229045</v>
      </c>
      <c r="E9555" t="s">
        <v>52814</v>
      </c>
      <c r="F9555">
        <v>45000</v>
      </c>
    </row>
    <row r="9556" spans="1:6" x14ac:dyDescent="0.25">
      <c r="A9556" t="s">
        <v>246188</v>
      </c>
      <c r="B9556" t="s">
        <v>246192</v>
      </c>
      <c r="C9556" t="s">
        <v>228880</v>
      </c>
      <c r="E9556" t="s">
        <v>47350</v>
      </c>
      <c r="F9556">
        <v>35000</v>
      </c>
    </row>
    <row r="9557" spans="1:6" x14ac:dyDescent="0.25">
      <c r="A9557" t="s">
        <v>246190</v>
      </c>
      <c r="B9557" t="s">
        <v>246193</v>
      </c>
      <c r="C9557" t="s">
        <v>229045</v>
      </c>
      <c r="E9557" t="s">
        <v>17651</v>
      </c>
      <c r="F9557">
        <v>35000</v>
      </c>
    </row>
    <row r="9558" spans="1:6" x14ac:dyDescent="0.25">
      <c r="A9558" t="s">
        <v>246188</v>
      </c>
      <c r="B9558" t="s">
        <v>246194</v>
      </c>
      <c r="C9558" t="s">
        <v>229045</v>
      </c>
      <c r="E9558" s="1">
        <v>40920</v>
      </c>
      <c r="F9558">
        <v>35000</v>
      </c>
    </row>
    <row r="9559" spans="1:6" x14ac:dyDescent="0.25">
      <c r="A9559" t="s">
        <v>246190</v>
      </c>
      <c r="B9559" t="s">
        <v>246195</v>
      </c>
      <c r="C9559" t="s">
        <v>228943</v>
      </c>
      <c r="E9559" t="s">
        <v>2373</v>
      </c>
      <c r="F9559">
        <v>135000</v>
      </c>
    </row>
    <row r="9560" spans="1:6" x14ac:dyDescent="0.25">
      <c r="A9560" t="s">
        <v>246196</v>
      </c>
      <c r="B9560" t="s">
        <v>246197</v>
      </c>
      <c r="C9560" t="s">
        <v>228889</v>
      </c>
      <c r="E9560" t="s">
        <v>24203</v>
      </c>
      <c r="F9560">
        <v>550000</v>
      </c>
    </row>
    <row r="9561" spans="1:6" x14ac:dyDescent="0.25">
      <c r="A9561" t="s">
        <v>246198</v>
      </c>
      <c r="B9561" t="s">
        <v>246199</v>
      </c>
      <c r="C9561" t="s">
        <v>228943</v>
      </c>
      <c r="E9561" s="1">
        <v>42126</v>
      </c>
    </row>
    <row r="9562" spans="1:6" x14ac:dyDescent="0.25">
      <c r="A9562" t="s">
        <v>246196</v>
      </c>
      <c r="B9562" t="s">
        <v>246200</v>
      </c>
      <c r="C9562" t="s">
        <v>228880</v>
      </c>
      <c r="E9562" s="1">
        <v>41402</v>
      </c>
      <c r="F9562">
        <v>19299</v>
      </c>
    </row>
    <row r="9563" spans="1:6" x14ac:dyDescent="0.25">
      <c r="A9563" t="s">
        <v>246201</v>
      </c>
      <c r="B9563" t="s">
        <v>246202</v>
      </c>
      <c r="C9563" t="s">
        <v>229045</v>
      </c>
      <c r="E9563" s="1">
        <v>41651</v>
      </c>
      <c r="F9563">
        <v>373729</v>
      </c>
    </row>
    <row r="9564" spans="1:6" x14ac:dyDescent="0.25">
      <c r="A9564" t="s">
        <v>246203</v>
      </c>
      <c r="B9564" t="s">
        <v>246204</v>
      </c>
      <c r="C9564" t="s">
        <v>228916</v>
      </c>
      <c r="E9564" s="1">
        <v>41644</v>
      </c>
      <c r="F9564">
        <v>27699</v>
      </c>
    </row>
    <row r="9565" spans="1:6" x14ac:dyDescent="0.25">
      <c r="A9565" t="s">
        <v>246201</v>
      </c>
      <c r="B9565" t="s">
        <v>246205</v>
      </c>
      <c r="C9565" t="s">
        <v>228880</v>
      </c>
      <c r="E9565" s="1">
        <v>41402</v>
      </c>
      <c r="F9565">
        <v>19299</v>
      </c>
    </row>
    <row r="9566" spans="1:6" x14ac:dyDescent="0.25">
      <c r="A9566" t="s">
        <v>246206</v>
      </c>
      <c r="B9566" t="s">
        <v>246207</v>
      </c>
      <c r="C9566" t="s">
        <v>228880</v>
      </c>
      <c r="E9566" s="1">
        <v>40909</v>
      </c>
    </row>
    <row r="9567" spans="1:6" x14ac:dyDescent="0.25">
      <c r="A9567" t="s">
        <v>246208</v>
      </c>
      <c r="B9567" t="s">
        <v>246209</v>
      </c>
      <c r="C9567" t="s">
        <v>228873</v>
      </c>
      <c r="D9567" t="s">
        <v>228874</v>
      </c>
      <c r="E9567" t="s">
        <v>58648</v>
      </c>
      <c r="F9567">
        <v>14037121</v>
      </c>
    </row>
    <row r="9568" spans="1:6" x14ac:dyDescent="0.25">
      <c r="A9568" t="s">
        <v>246210</v>
      </c>
      <c r="B9568" t="s">
        <v>246211</v>
      </c>
      <c r="C9568" t="s">
        <v>228873</v>
      </c>
      <c r="D9568" t="s">
        <v>228877</v>
      </c>
      <c r="E9568" t="s">
        <v>246212</v>
      </c>
      <c r="F9568">
        <v>20000000</v>
      </c>
    </row>
    <row r="9569" spans="1:6" x14ac:dyDescent="0.25">
      <c r="A9569" t="s">
        <v>246213</v>
      </c>
      <c r="B9569" t="s">
        <v>246214</v>
      </c>
      <c r="C9569" t="s">
        <v>228873</v>
      </c>
      <c r="E9569" s="1">
        <v>38723</v>
      </c>
      <c r="F9569">
        <v>1500000</v>
      </c>
    </row>
    <row r="9570" spans="1:6" x14ac:dyDescent="0.25">
      <c r="A9570" t="s">
        <v>246215</v>
      </c>
      <c r="B9570" t="s">
        <v>246216</v>
      </c>
      <c r="C9570" t="s">
        <v>228873</v>
      </c>
      <c r="E9570" s="1">
        <v>41740</v>
      </c>
      <c r="F9570">
        <v>5595076</v>
      </c>
    </row>
    <row r="9571" spans="1:6" x14ac:dyDescent="0.25">
      <c r="A9571" t="s">
        <v>246217</v>
      </c>
      <c r="B9571" t="s">
        <v>246218</v>
      </c>
      <c r="C9571" t="s">
        <v>228873</v>
      </c>
      <c r="D9571" t="s">
        <v>228874</v>
      </c>
      <c r="E9571" s="1">
        <v>39086</v>
      </c>
      <c r="F9571">
        <v>10000000</v>
      </c>
    </row>
    <row r="9572" spans="1:6" x14ac:dyDescent="0.25">
      <c r="A9572" t="s">
        <v>246219</v>
      </c>
      <c r="B9572" t="s">
        <v>246220</v>
      </c>
      <c r="C9572" t="s">
        <v>228873</v>
      </c>
      <c r="D9572" t="s">
        <v>229145</v>
      </c>
      <c r="E9572" t="s">
        <v>30798</v>
      </c>
      <c r="F9572">
        <v>37500000</v>
      </c>
    </row>
    <row r="9573" spans="1:6" x14ac:dyDescent="0.25">
      <c r="A9573" t="s">
        <v>246217</v>
      </c>
      <c r="B9573" t="s">
        <v>246221</v>
      </c>
      <c r="C9573" t="s">
        <v>228873</v>
      </c>
      <c r="D9573" t="s">
        <v>229206</v>
      </c>
      <c r="E9573" t="s">
        <v>77599</v>
      </c>
      <c r="F9573">
        <v>71500000</v>
      </c>
    </row>
    <row r="9574" spans="1:6" x14ac:dyDescent="0.25">
      <c r="A9574" t="s">
        <v>246219</v>
      </c>
      <c r="B9574" t="s">
        <v>246222</v>
      </c>
      <c r="C9574" t="s">
        <v>228873</v>
      </c>
      <c r="D9574" t="s">
        <v>228977</v>
      </c>
      <c r="E9574" t="s">
        <v>67355</v>
      </c>
      <c r="F9574">
        <v>10000000</v>
      </c>
    </row>
    <row r="9575" spans="1:6" x14ac:dyDescent="0.25">
      <c r="A9575" t="s">
        <v>246217</v>
      </c>
      <c r="B9575" t="s">
        <v>246223</v>
      </c>
      <c r="C9575" t="s">
        <v>228873</v>
      </c>
      <c r="D9575" t="s">
        <v>228877</v>
      </c>
      <c r="E9575" s="1">
        <v>38718</v>
      </c>
      <c r="F9575">
        <v>3000000</v>
      </c>
    </row>
    <row r="9576" spans="1:6" x14ac:dyDescent="0.25">
      <c r="A9576" t="s">
        <v>246224</v>
      </c>
      <c r="B9576" t="s">
        <v>246225</v>
      </c>
      <c r="C9576" t="s">
        <v>228873</v>
      </c>
      <c r="E9576" t="s">
        <v>30086</v>
      </c>
      <c r="F9576">
        <v>19427954</v>
      </c>
    </row>
    <row r="9577" spans="1:6" x14ac:dyDescent="0.25">
      <c r="A9577" t="s">
        <v>246226</v>
      </c>
      <c r="B9577" t="s">
        <v>246227</v>
      </c>
      <c r="C9577" t="s">
        <v>228873</v>
      </c>
      <c r="D9577" t="s">
        <v>228877</v>
      </c>
      <c r="E9577" s="1">
        <v>37987</v>
      </c>
    </row>
    <row r="9578" spans="1:6" x14ac:dyDescent="0.25">
      <c r="A9578" t="s">
        <v>246228</v>
      </c>
      <c r="B9578" t="s">
        <v>246229</v>
      </c>
      <c r="C9578" t="s">
        <v>228943</v>
      </c>
      <c r="E9578" t="s">
        <v>76032</v>
      </c>
    </row>
    <row r="9579" spans="1:6" x14ac:dyDescent="0.25">
      <c r="A9579" t="s">
        <v>246230</v>
      </c>
      <c r="B9579" t="s">
        <v>246231</v>
      </c>
      <c r="C9579" t="s">
        <v>228880</v>
      </c>
      <c r="E9579" s="1">
        <v>40544</v>
      </c>
      <c r="F9579">
        <v>6000000</v>
      </c>
    </row>
    <row r="9580" spans="1:6" x14ac:dyDescent="0.25">
      <c r="A9580" t="s">
        <v>246232</v>
      </c>
      <c r="B9580" t="s">
        <v>246233</v>
      </c>
      <c r="C9580" t="s">
        <v>228880</v>
      </c>
      <c r="D9580" t="s">
        <v>228877</v>
      </c>
      <c r="E9580" s="1">
        <v>42285</v>
      </c>
      <c r="F9580">
        <v>550000</v>
      </c>
    </row>
    <row r="9581" spans="1:6" x14ac:dyDescent="0.25">
      <c r="A9581" t="s">
        <v>246234</v>
      </c>
      <c r="B9581" t="s">
        <v>246235</v>
      </c>
      <c r="C9581" t="s">
        <v>228880</v>
      </c>
      <c r="E9581" s="1">
        <v>42315</v>
      </c>
      <c r="F9581">
        <v>16691</v>
      </c>
    </row>
    <row r="9582" spans="1:6" x14ac:dyDescent="0.25">
      <c r="A9582" t="s">
        <v>246236</v>
      </c>
      <c r="B9582" t="s">
        <v>246237</v>
      </c>
      <c r="C9582" t="s">
        <v>228873</v>
      </c>
      <c r="D9582" t="s">
        <v>228877</v>
      </c>
      <c r="E9582" s="1">
        <v>42097</v>
      </c>
      <c r="F9582">
        <v>1000000</v>
      </c>
    </row>
    <row r="9583" spans="1:6" x14ac:dyDescent="0.25">
      <c r="A9583" t="s">
        <v>246238</v>
      </c>
      <c r="B9583" t="s">
        <v>246239</v>
      </c>
      <c r="C9583" t="s">
        <v>228889</v>
      </c>
      <c r="E9583" s="1">
        <v>41919</v>
      </c>
    </row>
    <row r="9584" spans="1:6" x14ac:dyDescent="0.25">
      <c r="A9584" t="s">
        <v>246240</v>
      </c>
      <c r="B9584" t="s">
        <v>246241</v>
      </c>
      <c r="C9584" t="s">
        <v>228889</v>
      </c>
      <c r="E9584" s="1">
        <v>41952</v>
      </c>
    </row>
    <row r="9585" spans="1:6" x14ac:dyDescent="0.25">
      <c r="A9585" t="s">
        <v>246242</v>
      </c>
      <c r="B9585" t="s">
        <v>246243</v>
      </c>
      <c r="C9585" t="s">
        <v>228943</v>
      </c>
      <c r="E9585" s="1">
        <v>39089</v>
      </c>
    </row>
    <row r="9586" spans="1:6" x14ac:dyDescent="0.25">
      <c r="A9586" t="s">
        <v>246244</v>
      </c>
      <c r="B9586" t="s">
        <v>246245</v>
      </c>
      <c r="C9586" t="s">
        <v>228873</v>
      </c>
      <c r="E9586" s="1">
        <v>40703</v>
      </c>
      <c r="F9586">
        <v>3000000</v>
      </c>
    </row>
    <row r="9587" spans="1:6" x14ac:dyDescent="0.25">
      <c r="A9587" t="s">
        <v>246246</v>
      </c>
      <c r="B9587" t="s">
        <v>246247</v>
      </c>
      <c r="C9587" t="s">
        <v>228873</v>
      </c>
      <c r="E9587" t="s">
        <v>50689</v>
      </c>
      <c r="F9587">
        <v>2000000</v>
      </c>
    </row>
    <row r="9588" spans="1:6" x14ac:dyDescent="0.25">
      <c r="A9588" t="s">
        <v>246244</v>
      </c>
      <c r="B9588" t="s">
        <v>246248</v>
      </c>
      <c r="C9588" t="s">
        <v>228873</v>
      </c>
      <c r="D9588" t="s">
        <v>228877</v>
      </c>
      <c r="E9588" t="s">
        <v>235845</v>
      </c>
      <c r="F9588">
        <v>7000000</v>
      </c>
    </row>
    <row r="9589" spans="1:6" x14ac:dyDescent="0.25">
      <c r="A9589" t="s">
        <v>246246</v>
      </c>
      <c r="B9589" t="s">
        <v>246249</v>
      </c>
      <c r="C9589" t="s">
        <v>228873</v>
      </c>
      <c r="D9589" t="s">
        <v>228874</v>
      </c>
      <c r="E9589" s="1">
        <v>40300</v>
      </c>
      <c r="F9589">
        <v>9948190</v>
      </c>
    </row>
    <row r="9590" spans="1:6" x14ac:dyDescent="0.25">
      <c r="A9590" t="s">
        <v>246250</v>
      </c>
      <c r="B9590" t="s">
        <v>246251</v>
      </c>
      <c r="C9590" t="s">
        <v>228880</v>
      </c>
      <c r="E9590" s="1">
        <v>40918</v>
      </c>
      <c r="F9590">
        <v>49717</v>
      </c>
    </row>
    <row r="9591" spans="1:6" x14ac:dyDescent="0.25">
      <c r="A9591" t="s">
        <v>246252</v>
      </c>
      <c r="B9591" t="s">
        <v>246253</v>
      </c>
      <c r="C9591" t="s">
        <v>229045</v>
      </c>
      <c r="E9591" s="1">
        <v>41282</v>
      </c>
      <c r="F9591">
        <v>43191</v>
      </c>
    </row>
    <row r="9592" spans="1:6" x14ac:dyDescent="0.25">
      <c r="A9592" t="s">
        <v>246250</v>
      </c>
      <c r="B9592" t="s">
        <v>246254</v>
      </c>
      <c r="C9592" t="s">
        <v>228873</v>
      </c>
      <c r="E9592" s="1">
        <v>41644</v>
      </c>
      <c r="F9592">
        <v>104730</v>
      </c>
    </row>
    <row r="9593" spans="1:6" x14ac:dyDescent="0.25">
      <c r="A9593" t="s">
        <v>246255</v>
      </c>
      <c r="B9593" t="s">
        <v>246256</v>
      </c>
      <c r="C9593" t="s">
        <v>228873</v>
      </c>
      <c r="E9593" s="1">
        <v>40371</v>
      </c>
      <c r="F9593">
        <v>9000000</v>
      </c>
    </row>
    <row r="9594" spans="1:6" x14ac:dyDescent="0.25">
      <c r="A9594" t="s">
        <v>246257</v>
      </c>
      <c r="B9594" t="s">
        <v>246258</v>
      </c>
      <c r="C9594" t="s">
        <v>228873</v>
      </c>
      <c r="E9594" s="1">
        <v>41005</v>
      </c>
      <c r="F9594">
        <v>14000000</v>
      </c>
    </row>
    <row r="9595" spans="1:6" x14ac:dyDescent="0.25">
      <c r="A9595" t="s">
        <v>246255</v>
      </c>
      <c r="B9595" t="s">
        <v>246259</v>
      </c>
      <c r="C9595" t="s">
        <v>228873</v>
      </c>
      <c r="D9595" t="s">
        <v>231418</v>
      </c>
      <c r="E9595" t="s">
        <v>110417</v>
      </c>
      <c r="F9595">
        <v>27000000</v>
      </c>
    </row>
    <row r="9596" spans="1:6" x14ac:dyDescent="0.25">
      <c r="A9596" t="s">
        <v>246257</v>
      </c>
      <c r="B9596" t="s">
        <v>246260</v>
      </c>
      <c r="C9596" t="s">
        <v>228873</v>
      </c>
      <c r="E9596" t="s">
        <v>13957</v>
      </c>
      <c r="F9596">
        <v>10000000</v>
      </c>
    </row>
    <row r="9597" spans="1:6" x14ac:dyDescent="0.25">
      <c r="A9597" t="s">
        <v>246261</v>
      </c>
      <c r="B9597" t="s">
        <v>246262</v>
      </c>
      <c r="C9597" t="s">
        <v>228880</v>
      </c>
      <c r="E9597" t="s">
        <v>246263</v>
      </c>
      <c r="F9597">
        <v>2500000</v>
      </c>
    </row>
    <row r="9598" spans="1:6" x14ac:dyDescent="0.25">
      <c r="A9598" t="s">
        <v>246264</v>
      </c>
      <c r="B9598" t="s">
        <v>246265</v>
      </c>
      <c r="C9598" t="s">
        <v>228880</v>
      </c>
      <c r="E9598" s="1">
        <v>40887</v>
      </c>
      <c r="F9598">
        <v>800000</v>
      </c>
    </row>
    <row r="9599" spans="1:6" x14ac:dyDescent="0.25">
      <c r="A9599" t="s">
        <v>246266</v>
      </c>
      <c r="B9599" t="s">
        <v>246267</v>
      </c>
      <c r="C9599" t="s">
        <v>228943</v>
      </c>
      <c r="E9599" s="1">
        <v>40182</v>
      </c>
    </row>
    <row r="9600" spans="1:6" x14ac:dyDescent="0.25">
      <c r="A9600" t="s">
        <v>246264</v>
      </c>
      <c r="B9600" t="s">
        <v>246268</v>
      </c>
      <c r="C9600" t="s">
        <v>228880</v>
      </c>
      <c r="E9600" s="1">
        <v>40887</v>
      </c>
      <c r="F9600">
        <v>800000</v>
      </c>
    </row>
    <row r="9601" spans="1:6" x14ac:dyDescent="0.25">
      <c r="A9601" t="s">
        <v>246266</v>
      </c>
      <c r="B9601" t="s">
        <v>246269</v>
      </c>
      <c r="C9601" t="s">
        <v>228880</v>
      </c>
      <c r="E9601" s="1">
        <v>39454</v>
      </c>
    </row>
    <row r="9602" spans="1:6" x14ac:dyDescent="0.25">
      <c r="A9602" t="s">
        <v>246264</v>
      </c>
      <c r="B9602" t="s">
        <v>246270</v>
      </c>
      <c r="C9602" t="s">
        <v>228943</v>
      </c>
      <c r="E9602" s="1">
        <v>40186</v>
      </c>
    </row>
    <row r="9603" spans="1:6" x14ac:dyDescent="0.25">
      <c r="A9603" t="s">
        <v>246271</v>
      </c>
      <c r="B9603" t="s">
        <v>246272</v>
      </c>
      <c r="C9603" t="s">
        <v>228927</v>
      </c>
      <c r="E9603" t="s">
        <v>87383</v>
      </c>
      <c r="F9603">
        <v>100000000</v>
      </c>
    </row>
    <row r="9604" spans="1:6" x14ac:dyDescent="0.25">
      <c r="A9604" t="s">
        <v>246273</v>
      </c>
      <c r="B9604" t="s">
        <v>246274</v>
      </c>
      <c r="C9604" t="s">
        <v>228889</v>
      </c>
      <c r="E9604" t="s">
        <v>100284</v>
      </c>
    </row>
    <row r="9605" spans="1:6" x14ac:dyDescent="0.25">
      <c r="A9605" t="s">
        <v>246275</v>
      </c>
      <c r="B9605" t="s">
        <v>246276</v>
      </c>
      <c r="C9605" t="s">
        <v>228873</v>
      </c>
      <c r="E9605" t="s">
        <v>122170</v>
      </c>
      <c r="F9605">
        <v>1955250</v>
      </c>
    </row>
    <row r="9606" spans="1:6" x14ac:dyDescent="0.25">
      <c r="A9606" t="s">
        <v>246277</v>
      </c>
      <c r="B9606" t="s">
        <v>246278</v>
      </c>
      <c r="C9606" t="s">
        <v>228943</v>
      </c>
      <c r="E9606" t="s">
        <v>33458</v>
      </c>
      <c r="F9606">
        <v>550000</v>
      </c>
    </row>
    <row r="9607" spans="1:6" x14ac:dyDescent="0.25">
      <c r="A9607" t="s">
        <v>246279</v>
      </c>
      <c r="B9607" t="s">
        <v>246280</v>
      </c>
      <c r="C9607" t="s">
        <v>228916</v>
      </c>
      <c r="E9607" t="s">
        <v>45934</v>
      </c>
      <c r="F9607">
        <v>100000</v>
      </c>
    </row>
    <row r="9608" spans="1:6" x14ac:dyDescent="0.25">
      <c r="A9608" t="s">
        <v>246281</v>
      </c>
      <c r="B9608" t="s">
        <v>246282</v>
      </c>
      <c r="C9608" t="s">
        <v>228880</v>
      </c>
      <c r="E9608" t="s">
        <v>22024</v>
      </c>
      <c r="F9608">
        <v>240000</v>
      </c>
    </row>
    <row r="9609" spans="1:6" x14ac:dyDescent="0.25">
      <c r="A9609" t="s">
        <v>246283</v>
      </c>
      <c r="B9609" t="s">
        <v>246284</v>
      </c>
      <c r="C9609" t="s">
        <v>228943</v>
      </c>
      <c r="E9609" t="s">
        <v>22024</v>
      </c>
      <c r="F9609">
        <v>240000</v>
      </c>
    </row>
    <row r="9610" spans="1:6" x14ac:dyDescent="0.25">
      <c r="A9610" t="s">
        <v>246285</v>
      </c>
      <c r="B9610" t="s">
        <v>246286</v>
      </c>
      <c r="C9610" t="s">
        <v>228880</v>
      </c>
      <c r="E9610" s="1">
        <v>38718</v>
      </c>
    </row>
    <row r="9611" spans="1:6" x14ac:dyDescent="0.25">
      <c r="A9611" t="s">
        <v>246287</v>
      </c>
      <c r="B9611" t="s">
        <v>246288</v>
      </c>
      <c r="C9611" t="s">
        <v>228873</v>
      </c>
      <c r="E9611" s="1">
        <v>39728</v>
      </c>
    </row>
    <row r="9612" spans="1:6" x14ac:dyDescent="0.25">
      <c r="A9612" t="s">
        <v>246289</v>
      </c>
      <c r="B9612" t="s">
        <v>246290</v>
      </c>
      <c r="C9612" t="s">
        <v>228880</v>
      </c>
      <c r="E9612" s="1">
        <v>39486</v>
      </c>
    </row>
    <row r="9613" spans="1:6" x14ac:dyDescent="0.25">
      <c r="A9613" t="s">
        <v>246291</v>
      </c>
      <c r="B9613" t="s">
        <v>246292</v>
      </c>
      <c r="C9613" t="s">
        <v>228880</v>
      </c>
      <c r="E9613" t="s">
        <v>29592</v>
      </c>
      <c r="F9613">
        <v>40000</v>
      </c>
    </row>
    <row r="9614" spans="1:6" x14ac:dyDescent="0.25">
      <c r="A9614" t="s">
        <v>246293</v>
      </c>
      <c r="B9614" t="s">
        <v>246294</v>
      </c>
      <c r="C9614" t="s">
        <v>228943</v>
      </c>
      <c r="E9614" s="1">
        <v>41275</v>
      </c>
      <c r="F9614">
        <v>0</v>
      </c>
    </row>
    <row r="9615" spans="1:6" x14ac:dyDescent="0.25">
      <c r="A9615" t="s">
        <v>246295</v>
      </c>
      <c r="B9615" t="s">
        <v>246296</v>
      </c>
      <c r="C9615" t="s">
        <v>228880</v>
      </c>
      <c r="E9615" t="s">
        <v>20335</v>
      </c>
      <c r="F9615">
        <v>10000</v>
      </c>
    </row>
    <row r="9616" spans="1:6" x14ac:dyDescent="0.25">
      <c r="A9616" t="s">
        <v>246297</v>
      </c>
      <c r="B9616" t="s">
        <v>246298</v>
      </c>
      <c r="C9616" t="s">
        <v>228880</v>
      </c>
      <c r="E9616" s="1">
        <v>41644</v>
      </c>
      <c r="F9616">
        <v>50000</v>
      </c>
    </row>
    <row r="9617" spans="1:6" x14ac:dyDescent="0.25">
      <c r="A9617" t="s">
        <v>246299</v>
      </c>
      <c r="B9617" t="s">
        <v>246300</v>
      </c>
      <c r="C9617" t="s">
        <v>228880</v>
      </c>
      <c r="E9617" t="s">
        <v>30798</v>
      </c>
      <c r="F9617">
        <v>343000</v>
      </c>
    </row>
    <row r="9618" spans="1:6" x14ac:dyDescent="0.25">
      <c r="A9618" t="s">
        <v>246301</v>
      </c>
      <c r="B9618" t="s">
        <v>246302</v>
      </c>
      <c r="C9618" t="s">
        <v>228873</v>
      </c>
      <c r="D9618" t="s">
        <v>228877</v>
      </c>
      <c r="E9618" s="1">
        <v>41098</v>
      </c>
      <c r="F9618">
        <v>3500000</v>
      </c>
    </row>
    <row r="9619" spans="1:6" x14ac:dyDescent="0.25">
      <c r="A9619" t="s">
        <v>246303</v>
      </c>
      <c r="B9619" t="s">
        <v>246304</v>
      </c>
      <c r="C9619" t="s">
        <v>228873</v>
      </c>
      <c r="E9619" s="1">
        <v>40179</v>
      </c>
      <c r="F9619">
        <v>860772</v>
      </c>
    </row>
    <row r="9620" spans="1:6" x14ac:dyDescent="0.25">
      <c r="A9620" t="s">
        <v>246305</v>
      </c>
      <c r="B9620" t="s">
        <v>246306</v>
      </c>
      <c r="C9620" t="s">
        <v>229045</v>
      </c>
      <c r="E9620" t="s">
        <v>56251</v>
      </c>
      <c r="F9620">
        <v>3700</v>
      </c>
    </row>
    <row r="9621" spans="1:6" x14ac:dyDescent="0.25">
      <c r="A9621" t="s">
        <v>246307</v>
      </c>
      <c r="B9621" t="s">
        <v>246308</v>
      </c>
      <c r="C9621" t="s">
        <v>229045</v>
      </c>
      <c r="E9621" t="s">
        <v>19859</v>
      </c>
      <c r="F9621">
        <v>30000</v>
      </c>
    </row>
    <row r="9622" spans="1:6" x14ac:dyDescent="0.25">
      <c r="A9622" t="s">
        <v>246305</v>
      </c>
      <c r="B9622" t="s">
        <v>246309</v>
      </c>
      <c r="C9622" t="s">
        <v>229045</v>
      </c>
      <c r="E9622" s="1">
        <v>40190</v>
      </c>
      <c r="F9622">
        <v>6000</v>
      </c>
    </row>
    <row r="9623" spans="1:6" x14ac:dyDescent="0.25">
      <c r="A9623" t="s">
        <v>246307</v>
      </c>
      <c r="B9623" t="s">
        <v>246310</v>
      </c>
      <c r="C9623" t="s">
        <v>228880</v>
      </c>
      <c r="E9623" s="1">
        <v>40549</v>
      </c>
      <c r="F9623">
        <v>20000</v>
      </c>
    </row>
    <row r="9624" spans="1:6" x14ac:dyDescent="0.25">
      <c r="A9624" t="s">
        <v>246311</v>
      </c>
      <c r="B9624" t="s">
        <v>246312</v>
      </c>
      <c r="C9624" t="s">
        <v>228880</v>
      </c>
      <c r="E9624" s="1">
        <v>41645</v>
      </c>
      <c r="F9624">
        <v>40000</v>
      </c>
    </row>
    <row r="9625" spans="1:6" x14ac:dyDescent="0.25">
      <c r="A9625" t="s">
        <v>246313</v>
      </c>
      <c r="B9625" t="s">
        <v>246314</v>
      </c>
      <c r="C9625" t="s">
        <v>228880</v>
      </c>
      <c r="E9625" s="1">
        <v>40179</v>
      </c>
      <c r="F9625">
        <v>50000</v>
      </c>
    </row>
    <row r="9626" spans="1:6" x14ac:dyDescent="0.25">
      <c r="A9626" t="s">
        <v>246315</v>
      </c>
      <c r="B9626" t="s">
        <v>246316</v>
      </c>
      <c r="C9626" t="s">
        <v>228880</v>
      </c>
      <c r="E9626" s="1">
        <v>41792</v>
      </c>
      <c r="F9626">
        <v>25000</v>
      </c>
    </row>
    <row r="9627" spans="1:6" x14ac:dyDescent="0.25">
      <c r="A9627" t="s">
        <v>246317</v>
      </c>
      <c r="B9627" t="s">
        <v>246318</v>
      </c>
      <c r="C9627" t="s">
        <v>228919</v>
      </c>
      <c r="E9627" s="1">
        <v>40462</v>
      </c>
    </row>
    <row r="9628" spans="1:6" x14ac:dyDescent="0.25">
      <c r="A9628" t="s">
        <v>246319</v>
      </c>
      <c r="B9628" t="s">
        <v>246320</v>
      </c>
      <c r="C9628" t="s">
        <v>228909</v>
      </c>
      <c r="E9628" t="s">
        <v>59363</v>
      </c>
      <c r="F9628">
        <v>7000000</v>
      </c>
    </row>
    <row r="9629" spans="1:6" x14ac:dyDescent="0.25">
      <c r="A9629" t="s">
        <v>246321</v>
      </c>
      <c r="B9629" t="s">
        <v>246322</v>
      </c>
      <c r="C9629" t="s">
        <v>228873</v>
      </c>
      <c r="E9629" t="s">
        <v>236284</v>
      </c>
      <c r="F9629">
        <v>450000</v>
      </c>
    </row>
    <row r="9630" spans="1:6" x14ac:dyDescent="0.25">
      <c r="A9630" t="s">
        <v>246319</v>
      </c>
      <c r="B9630" t="s">
        <v>246323</v>
      </c>
      <c r="C9630" t="s">
        <v>228873</v>
      </c>
      <c r="D9630" t="s">
        <v>228877</v>
      </c>
      <c r="E9630" s="1">
        <v>41860</v>
      </c>
      <c r="F9630">
        <v>7000000</v>
      </c>
    </row>
    <row r="9631" spans="1:6" x14ac:dyDescent="0.25">
      <c r="A9631" t="s">
        <v>246324</v>
      </c>
      <c r="B9631" t="s">
        <v>246325</v>
      </c>
      <c r="C9631" t="s">
        <v>228873</v>
      </c>
      <c r="E9631" s="1">
        <v>40730</v>
      </c>
      <c r="F9631">
        <v>2000000</v>
      </c>
    </row>
    <row r="9632" spans="1:6" x14ac:dyDescent="0.25">
      <c r="A9632" t="s">
        <v>246326</v>
      </c>
      <c r="B9632" t="s">
        <v>246327</v>
      </c>
      <c r="C9632" t="s">
        <v>228889</v>
      </c>
      <c r="E9632" s="1">
        <v>41275</v>
      </c>
    </row>
    <row r="9633" spans="1:6" x14ac:dyDescent="0.25">
      <c r="A9633" t="s">
        <v>246328</v>
      </c>
      <c r="B9633" t="s">
        <v>246329</v>
      </c>
      <c r="C9633" t="s">
        <v>228880</v>
      </c>
      <c r="E9633" s="1">
        <v>40917</v>
      </c>
      <c r="F9633">
        <v>500000</v>
      </c>
    </row>
    <row r="9634" spans="1:6" x14ac:dyDescent="0.25">
      <c r="A9634" t="s">
        <v>246330</v>
      </c>
      <c r="B9634" t="s">
        <v>246331</v>
      </c>
      <c r="C9634" t="s">
        <v>228873</v>
      </c>
      <c r="D9634" t="s">
        <v>228977</v>
      </c>
      <c r="E9634" t="s">
        <v>65465</v>
      </c>
      <c r="F9634">
        <v>5070000</v>
      </c>
    </row>
    <row r="9635" spans="1:6" x14ac:dyDescent="0.25">
      <c r="A9635" t="s">
        <v>246332</v>
      </c>
      <c r="B9635" t="s">
        <v>246333</v>
      </c>
      <c r="C9635" t="s">
        <v>228909</v>
      </c>
      <c r="E9635" t="s">
        <v>22552</v>
      </c>
      <c r="F9635">
        <v>0</v>
      </c>
    </row>
    <row r="9636" spans="1:6" x14ac:dyDescent="0.25">
      <c r="A9636" t="s">
        <v>246334</v>
      </c>
      <c r="B9636" t="s">
        <v>246335</v>
      </c>
      <c r="C9636" t="s">
        <v>228873</v>
      </c>
      <c r="E9636" s="1">
        <v>38962</v>
      </c>
      <c r="F9636">
        <v>6400000</v>
      </c>
    </row>
    <row r="9637" spans="1:6" x14ac:dyDescent="0.25">
      <c r="A9637" t="s">
        <v>246336</v>
      </c>
      <c r="B9637" t="s">
        <v>246337</v>
      </c>
      <c r="C9637" t="s">
        <v>228873</v>
      </c>
      <c r="D9637" t="s">
        <v>228874</v>
      </c>
      <c r="E9637" t="s">
        <v>229896</v>
      </c>
      <c r="F9637">
        <v>7400000</v>
      </c>
    </row>
    <row r="9638" spans="1:6" x14ac:dyDescent="0.25">
      <c r="A9638" t="s">
        <v>246338</v>
      </c>
      <c r="B9638" t="s">
        <v>246339</v>
      </c>
      <c r="C9638" t="s">
        <v>228889</v>
      </c>
      <c r="E9638" t="s">
        <v>131445</v>
      </c>
      <c r="F9638">
        <v>9915755</v>
      </c>
    </row>
    <row r="9639" spans="1:6" x14ac:dyDescent="0.25">
      <c r="A9639" t="s">
        <v>246340</v>
      </c>
      <c r="B9639" t="s">
        <v>246341</v>
      </c>
      <c r="C9639" t="s">
        <v>228880</v>
      </c>
      <c r="E9639" s="1">
        <v>40916</v>
      </c>
    </row>
    <row r="9640" spans="1:6" x14ac:dyDescent="0.25">
      <c r="A9640" t="s">
        <v>246342</v>
      </c>
      <c r="B9640" t="s">
        <v>246343</v>
      </c>
      <c r="C9640" t="s">
        <v>228943</v>
      </c>
      <c r="E9640" s="1">
        <v>40544</v>
      </c>
    </row>
    <row r="9641" spans="1:6" x14ac:dyDescent="0.25">
      <c r="A9641" t="s">
        <v>246344</v>
      </c>
      <c r="B9641" t="s">
        <v>246345</v>
      </c>
      <c r="C9641" t="s">
        <v>228873</v>
      </c>
      <c r="D9641" t="s">
        <v>228877</v>
      </c>
      <c r="E9641" s="1">
        <v>41640</v>
      </c>
    </row>
    <row r="9642" spans="1:6" x14ac:dyDescent="0.25">
      <c r="A9642" t="s">
        <v>246346</v>
      </c>
      <c r="B9642" t="s">
        <v>246347</v>
      </c>
      <c r="C9642" t="s">
        <v>228943</v>
      </c>
      <c r="E9642" s="1">
        <v>41280</v>
      </c>
    </row>
    <row r="9643" spans="1:6" x14ac:dyDescent="0.25">
      <c r="A9643" t="s">
        <v>246348</v>
      </c>
      <c r="B9643" t="s">
        <v>246349</v>
      </c>
      <c r="C9643" t="s">
        <v>228873</v>
      </c>
      <c r="E9643" t="s">
        <v>74890</v>
      </c>
      <c r="F9643">
        <v>12000000</v>
      </c>
    </row>
    <row r="9644" spans="1:6" x14ac:dyDescent="0.25">
      <c r="A9644" t="s">
        <v>246350</v>
      </c>
      <c r="B9644" t="s">
        <v>246351</v>
      </c>
      <c r="C9644" t="s">
        <v>228927</v>
      </c>
      <c r="E9644" s="1">
        <v>41524</v>
      </c>
      <c r="F9644">
        <v>15000000</v>
      </c>
    </row>
    <row r="9645" spans="1:6" x14ac:dyDescent="0.25">
      <c r="A9645" t="s">
        <v>246352</v>
      </c>
      <c r="B9645" t="s">
        <v>246353</v>
      </c>
      <c r="C9645" t="s">
        <v>228873</v>
      </c>
      <c r="D9645" t="s">
        <v>228877</v>
      </c>
      <c r="E9645" t="s">
        <v>117095</v>
      </c>
      <c r="F9645">
        <v>2000000</v>
      </c>
    </row>
    <row r="9646" spans="1:6" x14ac:dyDescent="0.25">
      <c r="A9646" t="s">
        <v>246354</v>
      </c>
      <c r="B9646" t="s">
        <v>246355</v>
      </c>
      <c r="C9646" t="s">
        <v>228873</v>
      </c>
      <c r="E9646" s="1">
        <v>40918</v>
      </c>
      <c r="F9646">
        <v>5000000</v>
      </c>
    </row>
    <row r="9647" spans="1:6" x14ac:dyDescent="0.25">
      <c r="A9647" t="s">
        <v>246352</v>
      </c>
      <c r="B9647" t="s">
        <v>246356</v>
      </c>
      <c r="C9647" t="s">
        <v>228873</v>
      </c>
      <c r="D9647" t="s">
        <v>229145</v>
      </c>
      <c r="E9647" t="s">
        <v>23104</v>
      </c>
      <c r="F9647">
        <v>50000000</v>
      </c>
    </row>
    <row r="9648" spans="1:6" x14ac:dyDescent="0.25">
      <c r="A9648" t="s">
        <v>246354</v>
      </c>
      <c r="B9648" t="s">
        <v>246357</v>
      </c>
      <c r="C9648" t="s">
        <v>228873</v>
      </c>
      <c r="D9648" t="s">
        <v>229206</v>
      </c>
      <c r="E9648" t="s">
        <v>14789</v>
      </c>
      <c r="F9648">
        <v>25000000</v>
      </c>
    </row>
    <row r="9649" spans="1:6" x14ac:dyDescent="0.25">
      <c r="A9649" t="s">
        <v>246352</v>
      </c>
      <c r="B9649" t="s">
        <v>246358</v>
      </c>
      <c r="C9649" t="s">
        <v>228873</v>
      </c>
      <c r="D9649" t="s">
        <v>228877</v>
      </c>
      <c r="E9649" s="1">
        <v>39456</v>
      </c>
      <c r="F9649">
        <v>6000000</v>
      </c>
    </row>
    <row r="9650" spans="1:6" x14ac:dyDescent="0.25">
      <c r="A9650" t="s">
        <v>246354</v>
      </c>
      <c r="B9650" t="s">
        <v>246359</v>
      </c>
      <c r="C9650" t="s">
        <v>228873</v>
      </c>
      <c r="D9650" t="s">
        <v>228977</v>
      </c>
      <c r="E9650" s="1">
        <v>40612</v>
      </c>
      <c r="F9650">
        <v>15500000</v>
      </c>
    </row>
    <row r="9651" spans="1:6" x14ac:dyDescent="0.25">
      <c r="A9651" t="s">
        <v>246352</v>
      </c>
      <c r="B9651" t="s">
        <v>246360</v>
      </c>
      <c r="C9651" t="s">
        <v>228873</v>
      </c>
      <c r="D9651" t="s">
        <v>228874</v>
      </c>
      <c r="E9651" t="s">
        <v>201079</v>
      </c>
      <c r="F9651">
        <v>10000000</v>
      </c>
    </row>
    <row r="9652" spans="1:6" x14ac:dyDescent="0.25">
      <c r="A9652" t="s">
        <v>246361</v>
      </c>
      <c r="B9652" t="s">
        <v>246362</v>
      </c>
      <c r="C9652" t="s">
        <v>228873</v>
      </c>
      <c r="D9652" t="s">
        <v>228874</v>
      </c>
      <c r="E9652" t="s">
        <v>30722</v>
      </c>
      <c r="F9652">
        <v>5000000</v>
      </c>
    </row>
    <row r="9653" spans="1:6" x14ac:dyDescent="0.25">
      <c r="A9653" t="s">
        <v>246363</v>
      </c>
      <c r="B9653" t="s">
        <v>246364</v>
      </c>
      <c r="C9653" t="s">
        <v>228927</v>
      </c>
      <c r="E9653" t="s">
        <v>30722</v>
      </c>
      <c r="F9653">
        <v>4000000</v>
      </c>
    </row>
    <row r="9654" spans="1:6" x14ac:dyDescent="0.25">
      <c r="A9654" t="s">
        <v>246361</v>
      </c>
      <c r="B9654" t="s">
        <v>246365</v>
      </c>
      <c r="C9654" t="s">
        <v>228919</v>
      </c>
      <c r="E9654" t="s">
        <v>96459</v>
      </c>
      <c r="F9654">
        <v>12000000</v>
      </c>
    </row>
    <row r="9655" spans="1:6" x14ac:dyDescent="0.25">
      <c r="A9655" t="s">
        <v>246363</v>
      </c>
      <c r="B9655" t="s">
        <v>246366</v>
      </c>
      <c r="C9655" t="s">
        <v>228889</v>
      </c>
      <c r="E9655" s="1">
        <v>41339</v>
      </c>
      <c r="F9655">
        <v>5000000</v>
      </c>
    </row>
    <row r="9656" spans="1:6" x14ac:dyDescent="0.25">
      <c r="A9656" t="s">
        <v>246367</v>
      </c>
      <c r="B9656" t="s">
        <v>246368</v>
      </c>
      <c r="C9656" t="s">
        <v>228880</v>
      </c>
      <c r="E9656" s="1">
        <v>39448</v>
      </c>
      <c r="F9656">
        <v>36802</v>
      </c>
    </row>
    <row r="9657" spans="1:6" x14ac:dyDescent="0.25">
      <c r="A9657" t="s">
        <v>246369</v>
      </c>
      <c r="B9657" t="s">
        <v>246370</v>
      </c>
      <c r="C9657" t="s">
        <v>228873</v>
      </c>
      <c r="E9657" s="1">
        <v>38718</v>
      </c>
    </row>
    <row r="9658" spans="1:6" x14ac:dyDescent="0.25">
      <c r="A9658" t="s">
        <v>246371</v>
      </c>
      <c r="B9658" t="s">
        <v>246372</v>
      </c>
      <c r="C9658" t="s">
        <v>228873</v>
      </c>
      <c r="D9658" t="s">
        <v>228874</v>
      </c>
      <c r="E9658" t="s">
        <v>244097</v>
      </c>
      <c r="F9658">
        <v>3100000</v>
      </c>
    </row>
    <row r="9659" spans="1:6" x14ac:dyDescent="0.25">
      <c r="A9659" t="s">
        <v>246373</v>
      </c>
      <c r="B9659" t="s">
        <v>246374</v>
      </c>
      <c r="C9659" t="s">
        <v>228873</v>
      </c>
      <c r="D9659" t="s">
        <v>228877</v>
      </c>
      <c r="E9659" s="1">
        <v>38567</v>
      </c>
      <c r="F9659">
        <v>2847767</v>
      </c>
    </row>
    <row r="9660" spans="1:6" x14ac:dyDescent="0.25">
      <c r="A9660" t="s">
        <v>246375</v>
      </c>
      <c r="B9660" t="s">
        <v>246376</v>
      </c>
      <c r="C9660" t="s">
        <v>228873</v>
      </c>
      <c r="E9660" t="s">
        <v>97475</v>
      </c>
      <c r="F9660">
        <v>66000000</v>
      </c>
    </row>
    <row r="9661" spans="1:6" x14ac:dyDescent="0.25">
      <c r="A9661" t="s">
        <v>246377</v>
      </c>
      <c r="B9661" t="s">
        <v>246378</v>
      </c>
      <c r="C9661" t="s">
        <v>228873</v>
      </c>
      <c r="D9661" t="s">
        <v>228877</v>
      </c>
      <c r="E9661" t="s">
        <v>17375</v>
      </c>
    </row>
    <row r="9662" spans="1:6" x14ac:dyDescent="0.25">
      <c r="A9662" t="s">
        <v>246379</v>
      </c>
      <c r="B9662" t="s">
        <v>246380</v>
      </c>
      <c r="C9662" t="s">
        <v>228873</v>
      </c>
      <c r="D9662" t="s">
        <v>228877</v>
      </c>
      <c r="E9662" t="s">
        <v>233498</v>
      </c>
      <c r="F9662">
        <v>15800000</v>
      </c>
    </row>
    <row r="9663" spans="1:6" x14ac:dyDescent="0.25">
      <c r="A9663" t="s">
        <v>246381</v>
      </c>
      <c r="B9663" t="s">
        <v>246382</v>
      </c>
      <c r="C9663" t="s">
        <v>228889</v>
      </c>
      <c r="E9663" s="1">
        <v>40036</v>
      </c>
    </row>
    <row r="9664" spans="1:6" x14ac:dyDescent="0.25">
      <c r="A9664" t="s">
        <v>246383</v>
      </c>
      <c r="B9664" t="s">
        <v>246384</v>
      </c>
      <c r="C9664" t="s">
        <v>228927</v>
      </c>
      <c r="E9664" s="1">
        <v>39912</v>
      </c>
      <c r="F9664">
        <v>250000</v>
      </c>
    </row>
    <row r="9665" spans="1:6" x14ac:dyDescent="0.25">
      <c r="A9665" t="s">
        <v>246381</v>
      </c>
      <c r="B9665" t="s">
        <v>246385</v>
      </c>
      <c r="C9665" t="s">
        <v>228873</v>
      </c>
      <c r="E9665" s="1">
        <v>41285</v>
      </c>
      <c r="F9665">
        <v>3444598</v>
      </c>
    </row>
    <row r="9666" spans="1:6" x14ac:dyDescent="0.25">
      <c r="A9666" t="s">
        <v>246386</v>
      </c>
      <c r="B9666" t="s">
        <v>246387</v>
      </c>
      <c r="C9666" t="s">
        <v>228927</v>
      </c>
      <c r="E9666" t="s">
        <v>63556</v>
      </c>
      <c r="F9666">
        <v>3200000</v>
      </c>
    </row>
    <row r="9667" spans="1:6" x14ac:dyDescent="0.25">
      <c r="A9667" t="s">
        <v>246388</v>
      </c>
      <c r="B9667" t="s">
        <v>246389</v>
      </c>
      <c r="C9667" t="s">
        <v>228873</v>
      </c>
      <c r="E9667" t="s">
        <v>136074</v>
      </c>
      <c r="F9667">
        <v>9000000</v>
      </c>
    </row>
    <row r="9668" spans="1:6" x14ac:dyDescent="0.25">
      <c r="A9668" t="s">
        <v>246390</v>
      </c>
      <c r="B9668" t="s">
        <v>246391</v>
      </c>
      <c r="C9668" t="s">
        <v>228873</v>
      </c>
      <c r="D9668" t="s">
        <v>228877</v>
      </c>
      <c r="E9668" t="s">
        <v>33433</v>
      </c>
      <c r="F9668">
        <v>6000000</v>
      </c>
    </row>
    <row r="9669" spans="1:6" x14ac:dyDescent="0.25">
      <c r="A9669" t="s">
        <v>246392</v>
      </c>
      <c r="B9669" t="s">
        <v>246393</v>
      </c>
      <c r="C9669" t="s">
        <v>228873</v>
      </c>
      <c r="E9669" t="s">
        <v>69769</v>
      </c>
      <c r="F9669">
        <v>400000</v>
      </c>
    </row>
    <row r="9670" spans="1:6" x14ac:dyDescent="0.25">
      <c r="A9670" t="s">
        <v>246394</v>
      </c>
      <c r="B9670" t="s">
        <v>246395</v>
      </c>
      <c r="C9670" t="s">
        <v>228880</v>
      </c>
      <c r="E9670" s="1">
        <v>40302</v>
      </c>
      <c r="F9670">
        <v>750000</v>
      </c>
    </row>
    <row r="9671" spans="1:6" x14ac:dyDescent="0.25">
      <c r="A9671" t="s">
        <v>246396</v>
      </c>
      <c r="B9671" t="s">
        <v>246397</v>
      </c>
      <c r="C9671" t="s">
        <v>228873</v>
      </c>
      <c r="E9671" t="s">
        <v>246398</v>
      </c>
      <c r="F9671">
        <v>1400000</v>
      </c>
    </row>
    <row r="9672" spans="1:6" x14ac:dyDescent="0.25">
      <c r="A9672" t="s">
        <v>246399</v>
      </c>
      <c r="B9672" t="s">
        <v>246400</v>
      </c>
      <c r="C9672" t="s">
        <v>228873</v>
      </c>
      <c r="D9672" t="s">
        <v>228977</v>
      </c>
      <c r="E9672" t="s">
        <v>236660</v>
      </c>
      <c r="F9672">
        <v>16250000</v>
      </c>
    </row>
    <row r="9673" spans="1:6" x14ac:dyDescent="0.25">
      <c r="A9673" t="s">
        <v>246401</v>
      </c>
      <c r="B9673" t="s">
        <v>246402</v>
      </c>
      <c r="C9673" t="s">
        <v>228880</v>
      </c>
      <c r="E9673" t="s">
        <v>30407</v>
      </c>
      <c r="F9673">
        <v>1000000</v>
      </c>
    </row>
    <row r="9674" spans="1:6" x14ac:dyDescent="0.25">
      <c r="A9674" t="s">
        <v>246403</v>
      </c>
      <c r="B9674" t="s">
        <v>246404</v>
      </c>
      <c r="C9674" t="s">
        <v>228873</v>
      </c>
      <c r="E9674" t="s">
        <v>63588</v>
      </c>
      <c r="F9674">
        <v>2900000</v>
      </c>
    </row>
    <row r="9675" spans="1:6" x14ac:dyDescent="0.25">
      <c r="A9675" t="s">
        <v>246405</v>
      </c>
      <c r="B9675" t="s">
        <v>246406</v>
      </c>
      <c r="C9675" t="s">
        <v>228873</v>
      </c>
      <c r="D9675" t="s">
        <v>228877</v>
      </c>
      <c r="E9675" s="1">
        <v>38355</v>
      </c>
      <c r="F9675">
        <v>4100000</v>
      </c>
    </row>
    <row r="9676" spans="1:6" x14ac:dyDescent="0.25">
      <c r="A9676" t="s">
        <v>246407</v>
      </c>
      <c r="B9676" t="s">
        <v>246408</v>
      </c>
      <c r="C9676" t="s">
        <v>228873</v>
      </c>
      <c r="D9676" t="s">
        <v>228874</v>
      </c>
      <c r="E9676" t="s">
        <v>205580</v>
      </c>
      <c r="F9676">
        <v>15300000</v>
      </c>
    </row>
    <row r="9677" spans="1:6" x14ac:dyDescent="0.25">
      <c r="A9677" t="s">
        <v>246409</v>
      </c>
      <c r="B9677" t="s">
        <v>246410</v>
      </c>
      <c r="C9677" t="s">
        <v>228927</v>
      </c>
      <c r="E9677" t="s">
        <v>5988</v>
      </c>
      <c r="F9677">
        <v>780000</v>
      </c>
    </row>
    <row r="9678" spans="1:6" x14ac:dyDescent="0.25">
      <c r="A9678" t="s">
        <v>246411</v>
      </c>
      <c r="B9678" t="s">
        <v>246412</v>
      </c>
      <c r="C9678" t="s">
        <v>228873</v>
      </c>
      <c r="E9678" t="s">
        <v>42720</v>
      </c>
      <c r="F9678">
        <v>4999907</v>
      </c>
    </row>
    <row r="9679" spans="1:6" x14ac:dyDescent="0.25">
      <c r="A9679" t="s">
        <v>246409</v>
      </c>
      <c r="B9679" t="s">
        <v>246413</v>
      </c>
      <c r="C9679" t="s">
        <v>228927</v>
      </c>
      <c r="E9679" t="s">
        <v>47336</v>
      </c>
      <c r="F9679">
        <v>1445000</v>
      </c>
    </row>
    <row r="9680" spans="1:6" x14ac:dyDescent="0.25">
      <c r="A9680" t="s">
        <v>246411</v>
      </c>
      <c r="B9680" t="s">
        <v>246414</v>
      </c>
      <c r="C9680" t="s">
        <v>228873</v>
      </c>
      <c r="E9680" t="s">
        <v>7214</v>
      </c>
      <c r="F9680">
        <v>1150000</v>
      </c>
    </row>
    <row r="9681" spans="1:6" x14ac:dyDescent="0.25">
      <c r="A9681" t="s">
        <v>246409</v>
      </c>
      <c r="B9681" t="s">
        <v>246415</v>
      </c>
      <c r="C9681" t="s">
        <v>228927</v>
      </c>
      <c r="E9681" t="s">
        <v>18953</v>
      </c>
      <c r="F9681">
        <v>1037500</v>
      </c>
    </row>
    <row r="9682" spans="1:6" x14ac:dyDescent="0.25">
      <c r="A9682" t="s">
        <v>246416</v>
      </c>
      <c r="B9682" t="s">
        <v>246417</v>
      </c>
      <c r="C9682" t="s">
        <v>228873</v>
      </c>
      <c r="D9682" t="s">
        <v>228877</v>
      </c>
      <c r="E9682" s="1">
        <v>41707</v>
      </c>
      <c r="F9682">
        <v>1750000</v>
      </c>
    </row>
    <row r="9683" spans="1:6" x14ac:dyDescent="0.25">
      <c r="A9683" t="s">
        <v>246418</v>
      </c>
      <c r="B9683" t="s">
        <v>246419</v>
      </c>
      <c r="C9683" t="s">
        <v>228873</v>
      </c>
      <c r="D9683" t="s">
        <v>228877</v>
      </c>
      <c r="E9683" t="s">
        <v>180587</v>
      </c>
      <c r="F9683">
        <v>8000012</v>
      </c>
    </row>
    <row r="9684" spans="1:6" x14ac:dyDescent="0.25">
      <c r="A9684" t="s">
        <v>246416</v>
      </c>
      <c r="B9684" t="s">
        <v>246420</v>
      </c>
      <c r="C9684" t="s">
        <v>228880</v>
      </c>
      <c r="E9684" t="s">
        <v>40017</v>
      </c>
      <c r="F9684">
        <v>50000</v>
      </c>
    </row>
    <row r="9685" spans="1:6" x14ac:dyDescent="0.25">
      <c r="A9685" t="s">
        <v>246421</v>
      </c>
      <c r="B9685" t="s">
        <v>246422</v>
      </c>
      <c r="C9685" t="s">
        <v>228880</v>
      </c>
      <c r="E9685" s="1">
        <v>40309</v>
      </c>
      <c r="F9685">
        <v>2000000</v>
      </c>
    </row>
    <row r="9686" spans="1:6" x14ac:dyDescent="0.25">
      <c r="A9686" t="s">
        <v>246423</v>
      </c>
      <c r="B9686" t="s">
        <v>246424</v>
      </c>
      <c r="C9686" t="s">
        <v>228873</v>
      </c>
      <c r="D9686" t="s">
        <v>228874</v>
      </c>
      <c r="E9686" s="1">
        <v>41981</v>
      </c>
      <c r="F9686">
        <v>11000000</v>
      </c>
    </row>
    <row r="9687" spans="1:6" x14ac:dyDescent="0.25">
      <c r="A9687" t="s">
        <v>246421</v>
      </c>
      <c r="B9687" t="s">
        <v>246425</v>
      </c>
      <c r="C9687" t="s">
        <v>228873</v>
      </c>
      <c r="D9687" t="s">
        <v>228877</v>
      </c>
      <c r="E9687" t="s">
        <v>23055</v>
      </c>
      <c r="F9687">
        <v>6500000</v>
      </c>
    </row>
    <row r="9688" spans="1:6" x14ac:dyDescent="0.25">
      <c r="A9688" t="s">
        <v>246426</v>
      </c>
      <c r="B9688" t="s">
        <v>246427</v>
      </c>
      <c r="C9688" t="s">
        <v>228880</v>
      </c>
      <c r="E9688" s="1">
        <v>40824</v>
      </c>
      <c r="F9688">
        <v>17408</v>
      </c>
    </row>
    <row r="9689" spans="1:6" x14ac:dyDescent="0.25">
      <c r="A9689" t="s">
        <v>246428</v>
      </c>
      <c r="B9689" t="s">
        <v>246429</v>
      </c>
      <c r="C9689" t="s">
        <v>228927</v>
      </c>
      <c r="E9689" s="1">
        <v>41314</v>
      </c>
      <c r="F9689">
        <v>190000000</v>
      </c>
    </row>
    <row r="9690" spans="1:6" x14ac:dyDescent="0.25">
      <c r="A9690" t="s">
        <v>246430</v>
      </c>
      <c r="B9690" t="s">
        <v>246431</v>
      </c>
      <c r="C9690" t="s">
        <v>228873</v>
      </c>
      <c r="D9690" t="s">
        <v>228877</v>
      </c>
      <c r="E9690" t="s">
        <v>77406</v>
      </c>
      <c r="F9690">
        <v>3000000</v>
      </c>
    </row>
    <row r="9691" spans="1:6" x14ac:dyDescent="0.25">
      <c r="A9691" t="s">
        <v>246432</v>
      </c>
      <c r="B9691" t="s">
        <v>246433</v>
      </c>
      <c r="C9691" t="s">
        <v>228873</v>
      </c>
      <c r="D9691" t="s">
        <v>228877</v>
      </c>
      <c r="E9691" s="1">
        <v>40520</v>
      </c>
      <c r="F9691">
        <v>1000000</v>
      </c>
    </row>
    <row r="9692" spans="1:6" x14ac:dyDescent="0.25">
      <c r="A9692" t="s">
        <v>246430</v>
      </c>
      <c r="B9692" t="s">
        <v>246434</v>
      </c>
      <c r="C9692" t="s">
        <v>228873</v>
      </c>
      <c r="E9692" t="s">
        <v>71362</v>
      </c>
      <c r="F9692">
        <v>2000000</v>
      </c>
    </row>
    <row r="9693" spans="1:6" x14ac:dyDescent="0.25">
      <c r="A9693" t="s">
        <v>246432</v>
      </c>
      <c r="B9693" t="s">
        <v>246435</v>
      </c>
      <c r="C9693" t="s">
        <v>228873</v>
      </c>
      <c r="E9693" t="s">
        <v>229555</v>
      </c>
      <c r="F9693">
        <v>6500000</v>
      </c>
    </row>
    <row r="9694" spans="1:6" x14ac:dyDescent="0.25">
      <c r="A9694" t="s">
        <v>246436</v>
      </c>
      <c r="B9694" t="s">
        <v>246437</v>
      </c>
      <c r="C9694" t="s">
        <v>228873</v>
      </c>
      <c r="E9694" t="s">
        <v>103608</v>
      </c>
      <c r="F9694">
        <v>1070000</v>
      </c>
    </row>
    <row r="9695" spans="1:6" x14ac:dyDescent="0.25">
      <c r="A9695" t="s">
        <v>246438</v>
      </c>
      <c r="B9695" t="s">
        <v>246439</v>
      </c>
      <c r="C9695" t="s">
        <v>228889</v>
      </c>
      <c r="E9695" s="1">
        <v>40886</v>
      </c>
      <c r="F9695">
        <v>47628901</v>
      </c>
    </row>
    <row r="9696" spans="1:6" x14ac:dyDescent="0.25">
      <c r="A9696" t="s">
        <v>246440</v>
      </c>
      <c r="B9696" t="s">
        <v>246441</v>
      </c>
      <c r="C9696" t="s">
        <v>228919</v>
      </c>
      <c r="E9696" s="1">
        <v>41222</v>
      </c>
      <c r="F9696">
        <v>2240000</v>
      </c>
    </row>
    <row r="9697" spans="1:6" x14ac:dyDescent="0.25">
      <c r="A9697" t="s">
        <v>246442</v>
      </c>
      <c r="B9697" t="s">
        <v>246443</v>
      </c>
      <c r="C9697" t="s">
        <v>228873</v>
      </c>
      <c r="D9697" t="s">
        <v>228877</v>
      </c>
      <c r="E9697" s="1">
        <v>41975</v>
      </c>
      <c r="F9697">
        <v>5600000</v>
      </c>
    </row>
    <row r="9698" spans="1:6" x14ac:dyDescent="0.25">
      <c r="A9698" t="s">
        <v>246440</v>
      </c>
      <c r="B9698" t="s">
        <v>246444</v>
      </c>
      <c r="C9698" t="s">
        <v>228873</v>
      </c>
      <c r="D9698" t="s">
        <v>228877</v>
      </c>
      <c r="E9698" t="s">
        <v>36355</v>
      </c>
      <c r="F9698">
        <v>400000</v>
      </c>
    </row>
    <row r="9699" spans="1:6" x14ac:dyDescent="0.25">
      <c r="A9699" t="s">
        <v>246442</v>
      </c>
      <c r="B9699" t="s">
        <v>246445</v>
      </c>
      <c r="C9699" t="s">
        <v>228873</v>
      </c>
      <c r="E9699" t="s">
        <v>61714</v>
      </c>
      <c r="F9699">
        <v>3225645</v>
      </c>
    </row>
    <row r="9700" spans="1:6" x14ac:dyDescent="0.25">
      <c r="A9700" t="s">
        <v>246446</v>
      </c>
      <c r="B9700" t="s">
        <v>246447</v>
      </c>
      <c r="C9700" t="s">
        <v>228873</v>
      </c>
      <c r="E9700" s="1">
        <v>41427</v>
      </c>
      <c r="F9700">
        <v>28000000</v>
      </c>
    </row>
    <row r="9701" spans="1:6" x14ac:dyDescent="0.25">
      <c r="A9701" t="s">
        <v>246448</v>
      </c>
      <c r="B9701" t="s">
        <v>246449</v>
      </c>
      <c r="C9701" t="s">
        <v>228873</v>
      </c>
      <c r="E9701" t="s">
        <v>9572</v>
      </c>
      <c r="F9701">
        <v>300000</v>
      </c>
    </row>
    <row r="9702" spans="1:6" x14ac:dyDescent="0.25">
      <c r="A9702" t="s">
        <v>246450</v>
      </c>
      <c r="B9702" t="s">
        <v>246451</v>
      </c>
      <c r="C9702" t="s">
        <v>228880</v>
      </c>
      <c r="E9702" s="1">
        <v>42006</v>
      </c>
    </row>
    <row r="9703" spans="1:6" x14ac:dyDescent="0.25">
      <c r="A9703" t="s">
        <v>246452</v>
      </c>
      <c r="B9703" t="s">
        <v>246453</v>
      </c>
      <c r="C9703" t="s">
        <v>228909</v>
      </c>
      <c r="E9703" t="s">
        <v>108500</v>
      </c>
    </row>
    <row r="9704" spans="1:6" x14ac:dyDescent="0.25">
      <c r="A9704" t="s">
        <v>246454</v>
      </c>
      <c r="B9704" t="s">
        <v>246455</v>
      </c>
      <c r="C9704" t="s">
        <v>228873</v>
      </c>
      <c r="D9704" t="s">
        <v>228977</v>
      </c>
      <c r="E9704" s="1">
        <v>39296</v>
      </c>
      <c r="F9704">
        <v>25000000</v>
      </c>
    </row>
    <row r="9705" spans="1:6" x14ac:dyDescent="0.25">
      <c r="A9705" t="s">
        <v>246456</v>
      </c>
      <c r="B9705" t="s">
        <v>246457</v>
      </c>
      <c r="C9705" t="s">
        <v>228873</v>
      </c>
      <c r="E9705" t="s">
        <v>213719</v>
      </c>
      <c r="F9705">
        <v>4449981</v>
      </c>
    </row>
    <row r="9706" spans="1:6" x14ac:dyDescent="0.25">
      <c r="A9706" t="s">
        <v>246458</v>
      </c>
      <c r="B9706" t="s">
        <v>246459</v>
      </c>
      <c r="C9706" t="s">
        <v>228873</v>
      </c>
      <c r="D9706" t="s">
        <v>228877</v>
      </c>
      <c r="E9706" s="1">
        <v>36530</v>
      </c>
      <c r="F9706">
        <v>10000000</v>
      </c>
    </row>
    <row r="9707" spans="1:6" x14ac:dyDescent="0.25">
      <c r="A9707" t="s">
        <v>246460</v>
      </c>
      <c r="B9707" t="s">
        <v>246461</v>
      </c>
      <c r="C9707" t="s">
        <v>228873</v>
      </c>
      <c r="E9707" s="1">
        <v>41460</v>
      </c>
      <c r="F9707">
        <v>6500000</v>
      </c>
    </row>
    <row r="9708" spans="1:6" x14ac:dyDescent="0.25">
      <c r="A9708" t="s">
        <v>246462</v>
      </c>
      <c r="B9708" t="s">
        <v>246463</v>
      </c>
      <c r="C9708" t="s">
        <v>228873</v>
      </c>
      <c r="E9708" t="s">
        <v>232550</v>
      </c>
      <c r="F9708">
        <v>9529987</v>
      </c>
    </row>
    <row r="9709" spans="1:6" x14ac:dyDescent="0.25">
      <c r="A9709" t="s">
        <v>246464</v>
      </c>
      <c r="B9709" t="s">
        <v>246465</v>
      </c>
      <c r="C9709" t="s">
        <v>228873</v>
      </c>
      <c r="D9709" t="s">
        <v>229145</v>
      </c>
      <c r="E9709" s="1">
        <v>41548</v>
      </c>
      <c r="F9709">
        <v>3600000</v>
      </c>
    </row>
    <row r="9710" spans="1:6" x14ac:dyDescent="0.25">
      <c r="A9710" t="s">
        <v>246462</v>
      </c>
      <c r="B9710" t="s">
        <v>246466</v>
      </c>
      <c r="C9710" t="s">
        <v>228873</v>
      </c>
      <c r="D9710" t="s">
        <v>228877</v>
      </c>
      <c r="E9710" s="1">
        <v>37896</v>
      </c>
      <c r="F9710">
        <v>2750000</v>
      </c>
    </row>
    <row r="9711" spans="1:6" x14ac:dyDescent="0.25">
      <c r="A9711" t="s">
        <v>246464</v>
      </c>
      <c r="B9711" t="s">
        <v>246467</v>
      </c>
      <c r="C9711" t="s">
        <v>228873</v>
      </c>
      <c r="D9711" t="s">
        <v>229145</v>
      </c>
      <c r="E9711" t="s">
        <v>156398</v>
      </c>
      <c r="F9711">
        <v>15000000</v>
      </c>
    </row>
    <row r="9712" spans="1:6" x14ac:dyDescent="0.25">
      <c r="A9712" t="s">
        <v>246462</v>
      </c>
      <c r="B9712" t="s">
        <v>246468</v>
      </c>
      <c r="C9712" t="s">
        <v>228927</v>
      </c>
      <c r="E9712" t="s">
        <v>109896</v>
      </c>
      <c r="F9712">
        <v>1066140</v>
      </c>
    </row>
    <row r="9713" spans="1:6" x14ac:dyDescent="0.25">
      <c r="A9713" t="s">
        <v>246464</v>
      </c>
      <c r="B9713" t="s">
        <v>246469</v>
      </c>
      <c r="C9713" t="s">
        <v>229045</v>
      </c>
      <c r="E9713" s="1">
        <v>40546</v>
      </c>
      <c r="F9713">
        <v>500000</v>
      </c>
    </row>
    <row r="9714" spans="1:6" x14ac:dyDescent="0.25">
      <c r="A9714" t="s">
        <v>246462</v>
      </c>
      <c r="B9714" t="s">
        <v>246470</v>
      </c>
      <c r="C9714" t="s">
        <v>228873</v>
      </c>
      <c r="E9714" t="s">
        <v>25053</v>
      </c>
      <c r="F9714">
        <v>6427016</v>
      </c>
    </row>
    <row r="9715" spans="1:6" x14ac:dyDescent="0.25">
      <c r="A9715" t="s">
        <v>246464</v>
      </c>
      <c r="B9715" t="s">
        <v>246471</v>
      </c>
      <c r="C9715" t="s">
        <v>228873</v>
      </c>
      <c r="D9715" t="s">
        <v>229145</v>
      </c>
      <c r="E9715" t="s">
        <v>46968</v>
      </c>
      <c r="F9715">
        <v>5000000</v>
      </c>
    </row>
    <row r="9716" spans="1:6" x14ac:dyDescent="0.25">
      <c r="A9716" t="s">
        <v>246472</v>
      </c>
      <c r="B9716" t="s">
        <v>246473</v>
      </c>
      <c r="C9716" t="s">
        <v>228873</v>
      </c>
      <c r="E9716" s="1">
        <v>41496</v>
      </c>
      <c r="F9716">
        <v>2000000</v>
      </c>
    </row>
    <row r="9717" spans="1:6" x14ac:dyDescent="0.25">
      <c r="A9717" t="s">
        <v>246474</v>
      </c>
      <c r="B9717" t="s">
        <v>246475</v>
      </c>
      <c r="C9717" t="s">
        <v>228873</v>
      </c>
      <c r="E9717" s="1">
        <v>41072</v>
      </c>
      <c r="F9717">
        <v>2000000</v>
      </c>
    </row>
    <row r="9718" spans="1:6" x14ac:dyDescent="0.25">
      <c r="A9718" t="s">
        <v>246476</v>
      </c>
      <c r="B9718" t="s">
        <v>246477</v>
      </c>
      <c r="C9718" t="s">
        <v>228873</v>
      </c>
      <c r="E9718" t="s">
        <v>232371</v>
      </c>
      <c r="F9718">
        <v>2100079</v>
      </c>
    </row>
    <row r="9719" spans="1:6" x14ac:dyDescent="0.25">
      <c r="A9719" t="s">
        <v>246478</v>
      </c>
      <c r="B9719" t="s">
        <v>246479</v>
      </c>
      <c r="C9719" t="s">
        <v>228873</v>
      </c>
      <c r="E9719" t="s">
        <v>9265</v>
      </c>
      <c r="F9719">
        <v>1000113</v>
      </c>
    </row>
    <row r="9720" spans="1:6" x14ac:dyDescent="0.25">
      <c r="A9720" t="s">
        <v>246476</v>
      </c>
      <c r="B9720" t="s">
        <v>246480</v>
      </c>
      <c r="C9720" t="s">
        <v>228919</v>
      </c>
      <c r="E9720" s="1">
        <v>41157</v>
      </c>
      <c r="F9720">
        <v>3208768</v>
      </c>
    </row>
    <row r="9721" spans="1:6" x14ac:dyDescent="0.25">
      <c r="A9721" t="s">
        <v>246481</v>
      </c>
      <c r="B9721" t="s">
        <v>246482</v>
      </c>
      <c r="C9721" t="s">
        <v>228927</v>
      </c>
      <c r="E9721" t="s">
        <v>33671</v>
      </c>
      <c r="F9721">
        <v>2250000</v>
      </c>
    </row>
    <row r="9722" spans="1:6" x14ac:dyDescent="0.25">
      <c r="A9722" t="s">
        <v>246483</v>
      </c>
      <c r="B9722" t="s">
        <v>246484</v>
      </c>
      <c r="C9722" t="s">
        <v>228927</v>
      </c>
      <c r="E9722" t="s">
        <v>33671</v>
      </c>
      <c r="F9722">
        <v>3000000</v>
      </c>
    </row>
    <row r="9723" spans="1:6" x14ac:dyDescent="0.25">
      <c r="A9723" t="s">
        <v>246481</v>
      </c>
      <c r="B9723" t="s">
        <v>246485</v>
      </c>
      <c r="C9723" t="s">
        <v>228873</v>
      </c>
      <c r="E9723" t="s">
        <v>40606</v>
      </c>
      <c r="F9723">
        <v>4750600</v>
      </c>
    </row>
    <row r="9724" spans="1:6" x14ac:dyDescent="0.25">
      <c r="A9724" t="s">
        <v>246483</v>
      </c>
      <c r="B9724" t="s">
        <v>246486</v>
      </c>
      <c r="C9724" t="s">
        <v>228873</v>
      </c>
      <c r="E9724" t="s">
        <v>63951</v>
      </c>
      <c r="F9724">
        <v>1006146</v>
      </c>
    </row>
    <row r="9725" spans="1:6" x14ac:dyDescent="0.25">
      <c r="A9725" t="s">
        <v>246481</v>
      </c>
      <c r="B9725" t="s">
        <v>246487</v>
      </c>
      <c r="C9725" t="s">
        <v>228927</v>
      </c>
      <c r="E9725" t="s">
        <v>33671</v>
      </c>
      <c r="F9725">
        <v>1200000</v>
      </c>
    </row>
    <row r="9726" spans="1:6" x14ac:dyDescent="0.25">
      <c r="A9726" t="s">
        <v>246488</v>
      </c>
      <c r="B9726" t="s">
        <v>246489</v>
      </c>
      <c r="C9726" t="s">
        <v>229311</v>
      </c>
      <c r="E9726" t="s">
        <v>53117</v>
      </c>
      <c r="F9726">
        <v>6100000</v>
      </c>
    </row>
    <row r="9727" spans="1:6" x14ac:dyDescent="0.25">
      <c r="A9727" t="s">
        <v>246490</v>
      </c>
      <c r="B9727" t="s">
        <v>246491</v>
      </c>
      <c r="C9727" t="s">
        <v>228873</v>
      </c>
      <c r="D9727" t="s">
        <v>228877</v>
      </c>
      <c r="E9727" s="1">
        <v>41643</v>
      </c>
    </row>
    <row r="9728" spans="1:6" x14ac:dyDescent="0.25">
      <c r="A9728" t="s">
        <v>246492</v>
      </c>
      <c r="B9728" t="s">
        <v>246493</v>
      </c>
      <c r="C9728" t="s">
        <v>228927</v>
      </c>
      <c r="E9728" s="1">
        <v>41949</v>
      </c>
      <c r="F9728">
        <v>917571</v>
      </c>
    </row>
    <row r="9729" spans="1:6" x14ac:dyDescent="0.25">
      <c r="A9729" t="s">
        <v>246494</v>
      </c>
      <c r="B9729" t="s">
        <v>246495</v>
      </c>
      <c r="C9729" t="s">
        <v>228873</v>
      </c>
      <c r="E9729" s="1">
        <v>39754</v>
      </c>
      <c r="F9729">
        <v>5843207</v>
      </c>
    </row>
    <row r="9730" spans="1:6" x14ac:dyDescent="0.25">
      <c r="A9730" t="s">
        <v>246496</v>
      </c>
      <c r="B9730" t="s">
        <v>246497</v>
      </c>
      <c r="C9730" t="s">
        <v>228927</v>
      </c>
      <c r="E9730" t="s">
        <v>91950</v>
      </c>
      <c r="F9730">
        <v>1000000</v>
      </c>
    </row>
    <row r="9731" spans="1:6" x14ac:dyDescent="0.25">
      <c r="A9731" t="s">
        <v>246498</v>
      </c>
      <c r="B9731" t="s">
        <v>246499</v>
      </c>
      <c r="C9731" t="s">
        <v>228927</v>
      </c>
      <c r="E9731" s="1">
        <v>40523</v>
      </c>
      <c r="F9731">
        <v>1000000</v>
      </c>
    </row>
    <row r="9732" spans="1:6" x14ac:dyDescent="0.25">
      <c r="A9732" t="s">
        <v>246496</v>
      </c>
      <c r="B9732" t="s">
        <v>246500</v>
      </c>
      <c r="C9732" t="s">
        <v>228927</v>
      </c>
      <c r="E9732" s="1">
        <v>40459</v>
      </c>
      <c r="F9732">
        <v>1000000</v>
      </c>
    </row>
    <row r="9733" spans="1:6" x14ac:dyDescent="0.25">
      <c r="A9733" t="s">
        <v>246498</v>
      </c>
      <c r="B9733" t="s">
        <v>246501</v>
      </c>
      <c r="C9733" t="s">
        <v>228873</v>
      </c>
      <c r="E9733" t="s">
        <v>43603</v>
      </c>
      <c r="F9733">
        <v>1025000</v>
      </c>
    </row>
    <row r="9734" spans="1:6" x14ac:dyDescent="0.25">
      <c r="A9734" t="s">
        <v>246502</v>
      </c>
      <c r="B9734" t="s">
        <v>246503</v>
      </c>
      <c r="C9734" t="s">
        <v>228880</v>
      </c>
      <c r="E9734" s="1">
        <v>41644</v>
      </c>
      <c r="F9734">
        <v>553980</v>
      </c>
    </row>
    <row r="9735" spans="1:6" x14ac:dyDescent="0.25">
      <c r="A9735" t="s">
        <v>246504</v>
      </c>
      <c r="B9735" t="s">
        <v>246505</v>
      </c>
      <c r="C9735" t="s">
        <v>228889</v>
      </c>
      <c r="E9735" t="s">
        <v>246506</v>
      </c>
    </row>
    <row r="9736" spans="1:6" x14ac:dyDescent="0.25">
      <c r="A9736" t="s">
        <v>246507</v>
      </c>
      <c r="B9736" t="s">
        <v>246508</v>
      </c>
      <c r="C9736" t="s">
        <v>228873</v>
      </c>
      <c r="E9736" t="s">
        <v>127384</v>
      </c>
      <c r="F9736">
        <v>3270000</v>
      </c>
    </row>
    <row r="9737" spans="1:6" x14ac:dyDescent="0.25">
      <c r="A9737" t="s">
        <v>246509</v>
      </c>
      <c r="B9737" t="s">
        <v>246510</v>
      </c>
      <c r="C9737" t="s">
        <v>228873</v>
      </c>
      <c r="E9737" s="1">
        <v>38811</v>
      </c>
      <c r="F9737">
        <v>1700000</v>
      </c>
    </row>
    <row r="9738" spans="1:6" x14ac:dyDescent="0.25">
      <c r="A9738" t="s">
        <v>246511</v>
      </c>
      <c r="B9738" t="s">
        <v>246512</v>
      </c>
      <c r="C9738" t="s">
        <v>228873</v>
      </c>
      <c r="E9738" t="s">
        <v>90810</v>
      </c>
      <c r="F9738">
        <v>3000000</v>
      </c>
    </row>
    <row r="9739" spans="1:6" x14ac:dyDescent="0.25">
      <c r="A9739" t="s">
        <v>246513</v>
      </c>
      <c r="B9739" t="s">
        <v>246514</v>
      </c>
      <c r="C9739" t="s">
        <v>228889</v>
      </c>
      <c r="E9739" t="s">
        <v>9229</v>
      </c>
    </row>
    <row r="9740" spans="1:6" x14ac:dyDescent="0.25">
      <c r="A9740" t="s">
        <v>246515</v>
      </c>
      <c r="B9740" t="s">
        <v>246516</v>
      </c>
      <c r="C9740" t="s">
        <v>228873</v>
      </c>
      <c r="E9740" t="s">
        <v>20943</v>
      </c>
      <c r="F9740">
        <v>4418740</v>
      </c>
    </row>
    <row r="9741" spans="1:6" x14ac:dyDescent="0.25">
      <c r="A9741" t="s">
        <v>246517</v>
      </c>
      <c r="B9741" t="s">
        <v>246518</v>
      </c>
      <c r="C9741" t="s">
        <v>228873</v>
      </c>
      <c r="E9741" s="1">
        <v>41066</v>
      </c>
      <c r="F9741">
        <v>5189677</v>
      </c>
    </row>
    <row r="9742" spans="1:6" x14ac:dyDescent="0.25">
      <c r="A9742" t="s">
        <v>246515</v>
      </c>
      <c r="B9742" t="s">
        <v>246519</v>
      </c>
      <c r="C9742" t="s">
        <v>228927</v>
      </c>
      <c r="E9742" t="s">
        <v>18105</v>
      </c>
      <c r="F9742">
        <v>960000</v>
      </c>
    </row>
    <row r="9743" spans="1:6" x14ac:dyDescent="0.25">
      <c r="A9743" t="s">
        <v>246517</v>
      </c>
      <c r="B9743" t="s">
        <v>246520</v>
      </c>
      <c r="C9743" t="s">
        <v>228927</v>
      </c>
      <c r="E9743" s="1">
        <v>40822</v>
      </c>
      <c r="F9743">
        <v>72500</v>
      </c>
    </row>
    <row r="9744" spans="1:6" x14ac:dyDescent="0.25">
      <c r="A9744" t="s">
        <v>246521</v>
      </c>
      <c r="B9744" t="s">
        <v>246522</v>
      </c>
      <c r="C9744" t="s">
        <v>229311</v>
      </c>
      <c r="E9744" s="1">
        <v>42126</v>
      </c>
      <c r="F9744">
        <v>13000000</v>
      </c>
    </row>
    <row r="9745" spans="1:6" x14ac:dyDescent="0.25">
      <c r="A9745" t="s">
        <v>246523</v>
      </c>
      <c r="B9745" t="s">
        <v>246524</v>
      </c>
      <c r="C9745" t="s">
        <v>228927</v>
      </c>
      <c r="E9745" t="s">
        <v>676</v>
      </c>
      <c r="F9745">
        <v>3000000</v>
      </c>
    </row>
    <row r="9746" spans="1:6" x14ac:dyDescent="0.25">
      <c r="A9746" t="s">
        <v>246521</v>
      </c>
      <c r="B9746" t="s">
        <v>246525</v>
      </c>
      <c r="C9746" t="s">
        <v>228927</v>
      </c>
      <c r="E9746" t="s">
        <v>2798</v>
      </c>
      <c r="F9746">
        <v>2622234</v>
      </c>
    </row>
    <row r="9747" spans="1:6" x14ac:dyDescent="0.25">
      <c r="A9747" t="s">
        <v>246523</v>
      </c>
      <c r="B9747" t="s">
        <v>246526</v>
      </c>
      <c r="C9747" t="s">
        <v>228873</v>
      </c>
      <c r="D9747" t="s">
        <v>228977</v>
      </c>
      <c r="E9747" t="s">
        <v>154741</v>
      </c>
      <c r="F9747">
        <v>12100000</v>
      </c>
    </row>
    <row r="9748" spans="1:6" x14ac:dyDescent="0.25">
      <c r="A9748" t="s">
        <v>246521</v>
      </c>
      <c r="B9748" t="s">
        <v>246527</v>
      </c>
      <c r="C9748" t="s">
        <v>229311</v>
      </c>
      <c r="E9748" t="s">
        <v>166326</v>
      </c>
      <c r="F9748">
        <v>17500000</v>
      </c>
    </row>
    <row r="9749" spans="1:6" x14ac:dyDescent="0.25">
      <c r="A9749" t="s">
        <v>246523</v>
      </c>
      <c r="B9749" t="s">
        <v>246528</v>
      </c>
      <c r="C9749" t="s">
        <v>228927</v>
      </c>
      <c r="E9749" s="1">
        <v>40878</v>
      </c>
      <c r="F9749">
        <v>3697545</v>
      </c>
    </row>
    <row r="9750" spans="1:6" x14ac:dyDescent="0.25">
      <c r="A9750" t="s">
        <v>246521</v>
      </c>
      <c r="B9750" t="s">
        <v>246529</v>
      </c>
      <c r="C9750" t="s">
        <v>228873</v>
      </c>
      <c r="D9750" t="s">
        <v>228877</v>
      </c>
      <c r="E9750" t="s">
        <v>1522</v>
      </c>
      <c r="F9750">
        <v>18000000</v>
      </c>
    </row>
    <row r="9751" spans="1:6" x14ac:dyDescent="0.25">
      <c r="A9751" t="s">
        <v>246530</v>
      </c>
      <c r="B9751" t="s">
        <v>246531</v>
      </c>
      <c r="C9751" t="s">
        <v>228873</v>
      </c>
      <c r="D9751" t="s">
        <v>229145</v>
      </c>
      <c r="E9751" t="s">
        <v>246532</v>
      </c>
      <c r="F9751">
        <v>17700000</v>
      </c>
    </row>
    <row r="9752" spans="1:6" x14ac:dyDescent="0.25">
      <c r="A9752" t="s">
        <v>246533</v>
      </c>
      <c r="B9752" t="s">
        <v>246534</v>
      </c>
      <c r="C9752" t="s">
        <v>228873</v>
      </c>
      <c r="E9752" s="1">
        <v>42309</v>
      </c>
      <c r="F9752">
        <v>2100000</v>
      </c>
    </row>
    <row r="9753" spans="1:6" x14ac:dyDescent="0.25">
      <c r="A9753" t="s">
        <v>246535</v>
      </c>
      <c r="B9753" t="s">
        <v>246536</v>
      </c>
      <c r="C9753" t="s">
        <v>228873</v>
      </c>
      <c r="E9753" t="s">
        <v>6231</v>
      </c>
    </row>
    <row r="9754" spans="1:6" x14ac:dyDescent="0.25">
      <c r="A9754" t="s">
        <v>246537</v>
      </c>
      <c r="B9754" t="s">
        <v>246538</v>
      </c>
      <c r="C9754" t="s">
        <v>228880</v>
      </c>
      <c r="E9754" s="1">
        <v>41641</v>
      </c>
    </row>
    <row r="9755" spans="1:6" x14ac:dyDescent="0.25">
      <c r="A9755" t="s">
        <v>246539</v>
      </c>
      <c r="B9755" t="s">
        <v>246540</v>
      </c>
      <c r="C9755" t="s">
        <v>228909</v>
      </c>
      <c r="E9755" t="s">
        <v>18453</v>
      </c>
    </row>
    <row r="9756" spans="1:6" x14ac:dyDescent="0.25">
      <c r="A9756" t="s">
        <v>246541</v>
      </c>
      <c r="B9756" t="s">
        <v>246542</v>
      </c>
      <c r="C9756" t="s">
        <v>228880</v>
      </c>
      <c r="E9756" s="1">
        <v>41187</v>
      </c>
      <c r="F9756">
        <v>2000000</v>
      </c>
    </row>
    <row r="9757" spans="1:6" x14ac:dyDescent="0.25">
      <c r="A9757" t="s">
        <v>246543</v>
      </c>
      <c r="B9757" t="s">
        <v>246544</v>
      </c>
      <c r="C9757" t="s">
        <v>228880</v>
      </c>
      <c r="E9757" s="1">
        <v>41888</v>
      </c>
      <c r="F9757">
        <v>2000000</v>
      </c>
    </row>
    <row r="9758" spans="1:6" x14ac:dyDescent="0.25">
      <c r="A9758" t="s">
        <v>246545</v>
      </c>
      <c r="B9758" t="s">
        <v>246546</v>
      </c>
      <c r="C9758" t="s">
        <v>228873</v>
      </c>
      <c r="D9758" t="s">
        <v>228877</v>
      </c>
      <c r="E9758" t="s">
        <v>44946</v>
      </c>
      <c r="F9758">
        <v>32600000</v>
      </c>
    </row>
    <row r="9759" spans="1:6" x14ac:dyDescent="0.25">
      <c r="A9759" t="s">
        <v>246547</v>
      </c>
      <c r="B9759" t="s">
        <v>246548</v>
      </c>
      <c r="C9759" t="s">
        <v>228873</v>
      </c>
      <c r="D9759" t="s">
        <v>228874</v>
      </c>
      <c r="E9759" t="s">
        <v>33524</v>
      </c>
    </row>
    <row r="9760" spans="1:6" x14ac:dyDescent="0.25">
      <c r="A9760" t="s">
        <v>246549</v>
      </c>
      <c r="B9760" t="s">
        <v>246550</v>
      </c>
      <c r="C9760" t="s">
        <v>228889</v>
      </c>
      <c r="E9760" s="1">
        <v>40942</v>
      </c>
    </row>
    <row r="9761" spans="1:6" x14ac:dyDescent="0.25">
      <c r="A9761" t="s">
        <v>246551</v>
      </c>
      <c r="B9761" t="s">
        <v>246552</v>
      </c>
      <c r="C9761" t="s">
        <v>228873</v>
      </c>
      <c r="D9761" t="s">
        <v>228874</v>
      </c>
      <c r="E9761" s="1">
        <v>41276</v>
      </c>
    </row>
    <row r="9762" spans="1:6" x14ac:dyDescent="0.25">
      <c r="A9762" t="s">
        <v>246553</v>
      </c>
      <c r="B9762" t="s">
        <v>246554</v>
      </c>
      <c r="C9762" t="s">
        <v>228873</v>
      </c>
      <c r="E9762" t="s">
        <v>181997</v>
      </c>
      <c r="F9762">
        <v>2000000</v>
      </c>
    </row>
    <row r="9763" spans="1:6" x14ac:dyDescent="0.25">
      <c r="A9763" t="s">
        <v>246555</v>
      </c>
      <c r="B9763" t="s">
        <v>246556</v>
      </c>
      <c r="C9763" t="s">
        <v>228873</v>
      </c>
      <c r="E9763" s="1">
        <v>38544</v>
      </c>
    </row>
    <row r="9764" spans="1:6" x14ac:dyDescent="0.25">
      <c r="A9764" t="s">
        <v>246557</v>
      </c>
      <c r="B9764" t="s">
        <v>246558</v>
      </c>
      <c r="C9764" t="s">
        <v>228880</v>
      </c>
      <c r="E9764" t="s">
        <v>12826</v>
      </c>
    </row>
    <row r="9765" spans="1:6" x14ac:dyDescent="0.25">
      <c r="A9765" t="s">
        <v>246555</v>
      </c>
      <c r="B9765" t="s">
        <v>246559</v>
      </c>
      <c r="C9765" t="s">
        <v>228880</v>
      </c>
      <c r="E9765" t="s">
        <v>30559</v>
      </c>
    </row>
    <row r="9766" spans="1:6" x14ac:dyDescent="0.25">
      <c r="A9766" t="s">
        <v>246560</v>
      </c>
      <c r="B9766" t="s">
        <v>246561</v>
      </c>
      <c r="C9766" t="s">
        <v>228927</v>
      </c>
      <c r="E9766" t="s">
        <v>151514</v>
      </c>
      <c r="F9766">
        <v>250000</v>
      </c>
    </row>
    <row r="9767" spans="1:6" x14ac:dyDescent="0.25">
      <c r="A9767" t="s">
        <v>246562</v>
      </c>
      <c r="B9767" t="s">
        <v>246563</v>
      </c>
      <c r="C9767" t="s">
        <v>228927</v>
      </c>
      <c r="E9767" t="s">
        <v>122170</v>
      </c>
      <c r="F9767">
        <v>1100000</v>
      </c>
    </row>
    <row r="9768" spans="1:6" x14ac:dyDescent="0.25">
      <c r="A9768" t="s">
        <v>246564</v>
      </c>
      <c r="B9768" t="s">
        <v>246565</v>
      </c>
      <c r="C9768" t="s">
        <v>228873</v>
      </c>
      <c r="D9768" t="s">
        <v>228877</v>
      </c>
      <c r="E9768" t="s">
        <v>164806</v>
      </c>
      <c r="F9768">
        <v>9780000</v>
      </c>
    </row>
    <row r="9769" spans="1:6" x14ac:dyDescent="0.25">
      <c r="A9769" t="s">
        <v>246566</v>
      </c>
      <c r="B9769" t="s">
        <v>246567</v>
      </c>
      <c r="C9769" t="s">
        <v>228927</v>
      </c>
      <c r="E9769" s="1">
        <v>42005</v>
      </c>
      <c r="F9769">
        <v>1315000</v>
      </c>
    </row>
    <row r="9770" spans="1:6" x14ac:dyDescent="0.25">
      <c r="A9770" t="s">
        <v>246568</v>
      </c>
      <c r="B9770" t="s">
        <v>246569</v>
      </c>
      <c r="C9770" t="s">
        <v>228927</v>
      </c>
      <c r="E9770" s="1">
        <v>41340</v>
      </c>
      <c r="F9770">
        <v>1185000</v>
      </c>
    </row>
    <row r="9771" spans="1:6" x14ac:dyDescent="0.25">
      <c r="A9771" t="s">
        <v>246566</v>
      </c>
      <c r="B9771" t="s">
        <v>246570</v>
      </c>
      <c r="C9771" t="s">
        <v>228873</v>
      </c>
      <c r="E9771" t="s">
        <v>32469</v>
      </c>
      <c r="F9771">
        <v>2460000</v>
      </c>
    </row>
    <row r="9772" spans="1:6" x14ac:dyDescent="0.25">
      <c r="A9772" t="s">
        <v>246568</v>
      </c>
      <c r="B9772" t="s">
        <v>246571</v>
      </c>
      <c r="C9772" t="s">
        <v>228927</v>
      </c>
      <c r="E9772" t="s">
        <v>46867</v>
      </c>
      <c r="F9772">
        <v>2025000</v>
      </c>
    </row>
    <row r="9773" spans="1:6" x14ac:dyDescent="0.25">
      <c r="A9773" t="s">
        <v>246572</v>
      </c>
      <c r="B9773" t="s">
        <v>246573</v>
      </c>
      <c r="C9773" t="s">
        <v>228873</v>
      </c>
      <c r="D9773" t="s">
        <v>229145</v>
      </c>
      <c r="E9773" s="1">
        <v>38909</v>
      </c>
      <c r="F9773">
        <v>15000000</v>
      </c>
    </row>
    <row r="9774" spans="1:6" x14ac:dyDescent="0.25">
      <c r="A9774" t="s">
        <v>246574</v>
      </c>
      <c r="B9774" t="s">
        <v>246575</v>
      </c>
      <c r="C9774" t="s">
        <v>228873</v>
      </c>
      <c r="D9774" t="s">
        <v>228877</v>
      </c>
      <c r="E9774" s="1">
        <v>41883</v>
      </c>
      <c r="F9774">
        <v>4822800</v>
      </c>
    </row>
    <row r="9775" spans="1:6" x14ac:dyDescent="0.25">
      <c r="A9775" t="s">
        <v>246576</v>
      </c>
      <c r="B9775" t="s">
        <v>246577</v>
      </c>
      <c r="C9775" t="s">
        <v>228873</v>
      </c>
      <c r="D9775" t="s">
        <v>228874</v>
      </c>
      <c r="E9775" s="1">
        <v>42156</v>
      </c>
      <c r="F9775">
        <v>5600750</v>
      </c>
    </row>
    <row r="9776" spans="1:6" x14ac:dyDescent="0.25">
      <c r="A9776" t="s">
        <v>246574</v>
      </c>
      <c r="B9776" t="s">
        <v>246578</v>
      </c>
      <c r="C9776" t="s">
        <v>228880</v>
      </c>
      <c r="D9776" t="s">
        <v>228877</v>
      </c>
      <c r="E9776" s="1">
        <v>40817</v>
      </c>
      <c r="F9776">
        <v>4318284</v>
      </c>
    </row>
    <row r="9777" spans="1:6" x14ac:dyDescent="0.25">
      <c r="A9777" t="s">
        <v>246576</v>
      </c>
      <c r="B9777" t="s">
        <v>246579</v>
      </c>
      <c r="C9777" t="s">
        <v>228873</v>
      </c>
      <c r="D9777" t="s">
        <v>228977</v>
      </c>
      <c r="E9777" s="1">
        <v>42192</v>
      </c>
      <c r="F9777">
        <v>30000000</v>
      </c>
    </row>
    <row r="9778" spans="1:6" x14ac:dyDescent="0.25">
      <c r="A9778" t="s">
        <v>246580</v>
      </c>
      <c r="B9778" t="s">
        <v>246581</v>
      </c>
      <c r="C9778" t="s">
        <v>229045</v>
      </c>
      <c r="E9778" s="1">
        <v>40544</v>
      </c>
    </row>
    <row r="9779" spans="1:6" x14ac:dyDescent="0.25">
      <c r="A9779" t="s">
        <v>246582</v>
      </c>
      <c r="B9779" t="s">
        <v>246583</v>
      </c>
      <c r="C9779" t="s">
        <v>229045</v>
      </c>
      <c r="E9779" s="1">
        <v>41275</v>
      </c>
    </row>
    <row r="9780" spans="1:6" x14ac:dyDescent="0.25">
      <c r="A9780" t="s">
        <v>246580</v>
      </c>
      <c r="B9780" t="s">
        <v>246584</v>
      </c>
      <c r="C9780" t="s">
        <v>229045</v>
      </c>
      <c r="E9780" s="1">
        <v>42125</v>
      </c>
      <c r="F9780">
        <v>340000</v>
      </c>
    </row>
    <row r="9781" spans="1:6" x14ac:dyDescent="0.25">
      <c r="A9781" t="s">
        <v>246585</v>
      </c>
      <c r="B9781" t="s">
        <v>246586</v>
      </c>
      <c r="C9781" t="s">
        <v>228873</v>
      </c>
      <c r="D9781" t="s">
        <v>228877</v>
      </c>
      <c r="E9781" t="s">
        <v>181414</v>
      </c>
      <c r="F9781">
        <v>5000000</v>
      </c>
    </row>
    <row r="9782" spans="1:6" x14ac:dyDescent="0.25">
      <c r="A9782" t="s">
        <v>246587</v>
      </c>
      <c r="B9782" t="s">
        <v>246588</v>
      </c>
      <c r="C9782" t="s">
        <v>228873</v>
      </c>
      <c r="D9782" t="s">
        <v>228874</v>
      </c>
      <c r="E9782" t="s">
        <v>2522</v>
      </c>
      <c r="F9782">
        <v>9000000</v>
      </c>
    </row>
    <row r="9783" spans="1:6" x14ac:dyDescent="0.25">
      <c r="A9783" t="s">
        <v>246589</v>
      </c>
      <c r="B9783" t="s">
        <v>246590</v>
      </c>
      <c r="C9783" t="s">
        <v>228873</v>
      </c>
      <c r="E9783" t="s">
        <v>65198</v>
      </c>
      <c r="F9783">
        <v>2000000</v>
      </c>
    </row>
    <row r="9784" spans="1:6" x14ac:dyDescent="0.25">
      <c r="A9784" t="s">
        <v>246591</v>
      </c>
      <c r="B9784" t="s">
        <v>246592</v>
      </c>
      <c r="C9784" t="s">
        <v>228880</v>
      </c>
      <c r="E9784" s="1">
        <v>40911</v>
      </c>
      <c r="F9784">
        <v>300000</v>
      </c>
    </row>
    <row r="9785" spans="1:6" x14ac:dyDescent="0.25">
      <c r="A9785" t="s">
        <v>246593</v>
      </c>
      <c r="B9785" t="s">
        <v>246594</v>
      </c>
      <c r="C9785" t="s">
        <v>228873</v>
      </c>
      <c r="E9785" t="s">
        <v>239448</v>
      </c>
      <c r="F9785">
        <v>2800000</v>
      </c>
    </row>
    <row r="9786" spans="1:6" x14ac:dyDescent="0.25">
      <c r="A9786" t="s">
        <v>246595</v>
      </c>
      <c r="B9786" t="s">
        <v>246596</v>
      </c>
      <c r="C9786" t="s">
        <v>228873</v>
      </c>
      <c r="E9786" s="1">
        <v>42162</v>
      </c>
      <c r="F9786">
        <v>4094392</v>
      </c>
    </row>
    <row r="9787" spans="1:6" x14ac:dyDescent="0.25">
      <c r="A9787" t="s">
        <v>246597</v>
      </c>
      <c r="B9787" t="s">
        <v>246598</v>
      </c>
      <c r="C9787" t="s">
        <v>228880</v>
      </c>
      <c r="E9787" t="s">
        <v>235908</v>
      </c>
    </row>
    <row r="9788" spans="1:6" x14ac:dyDescent="0.25">
      <c r="A9788" t="s">
        <v>246599</v>
      </c>
      <c r="B9788" t="s">
        <v>246600</v>
      </c>
      <c r="C9788" t="s">
        <v>228873</v>
      </c>
      <c r="E9788" s="1">
        <v>40394</v>
      </c>
      <c r="F9788">
        <v>505000</v>
      </c>
    </row>
    <row r="9789" spans="1:6" x14ac:dyDescent="0.25">
      <c r="A9789" t="s">
        <v>246601</v>
      </c>
      <c r="B9789" t="s">
        <v>246602</v>
      </c>
      <c r="C9789" t="s">
        <v>228873</v>
      </c>
      <c r="D9789" t="s">
        <v>228877</v>
      </c>
      <c r="E9789" t="s">
        <v>44357</v>
      </c>
      <c r="F9789">
        <v>168500</v>
      </c>
    </row>
    <row r="9790" spans="1:6" x14ac:dyDescent="0.25">
      <c r="A9790" t="s">
        <v>246599</v>
      </c>
      <c r="B9790" t="s">
        <v>246603</v>
      </c>
      <c r="C9790" t="s">
        <v>228880</v>
      </c>
      <c r="E9790" t="s">
        <v>137990</v>
      </c>
      <c r="F9790">
        <v>270000</v>
      </c>
    </row>
    <row r="9791" spans="1:6" x14ac:dyDescent="0.25">
      <c r="A9791" t="s">
        <v>246601</v>
      </c>
      <c r="B9791" t="s">
        <v>246604</v>
      </c>
      <c r="C9791" t="s">
        <v>228873</v>
      </c>
      <c r="D9791" t="s">
        <v>228877</v>
      </c>
      <c r="E9791" t="s">
        <v>29821</v>
      </c>
      <c r="F9791">
        <v>128000</v>
      </c>
    </row>
    <row r="9792" spans="1:6" x14ac:dyDescent="0.25">
      <c r="A9792" t="s">
        <v>246605</v>
      </c>
      <c r="B9792" t="s">
        <v>246606</v>
      </c>
      <c r="C9792" t="s">
        <v>228873</v>
      </c>
      <c r="D9792" t="s">
        <v>228877</v>
      </c>
      <c r="E9792" s="1">
        <v>41680</v>
      </c>
      <c r="F9792">
        <v>1500000</v>
      </c>
    </row>
    <row r="9793" spans="1:6" x14ac:dyDescent="0.25">
      <c r="A9793" t="s">
        <v>246607</v>
      </c>
      <c r="B9793" t="s">
        <v>246608</v>
      </c>
      <c r="C9793" t="s">
        <v>228880</v>
      </c>
      <c r="E9793" s="1">
        <v>39448</v>
      </c>
      <c r="F9793">
        <v>2000000</v>
      </c>
    </row>
    <row r="9794" spans="1:6" x14ac:dyDescent="0.25">
      <c r="A9794" t="s">
        <v>246605</v>
      </c>
      <c r="B9794" t="s">
        <v>246609</v>
      </c>
      <c r="C9794" t="s">
        <v>228880</v>
      </c>
      <c r="E9794" t="s">
        <v>2026</v>
      </c>
      <c r="F9794">
        <v>1000000</v>
      </c>
    </row>
    <row r="9795" spans="1:6" x14ac:dyDescent="0.25">
      <c r="A9795" t="s">
        <v>246610</v>
      </c>
      <c r="B9795" t="s">
        <v>246611</v>
      </c>
      <c r="C9795" t="s">
        <v>228873</v>
      </c>
      <c r="E9795" t="s">
        <v>100055</v>
      </c>
      <c r="F9795">
        <v>182000</v>
      </c>
    </row>
    <row r="9796" spans="1:6" x14ac:dyDescent="0.25">
      <c r="A9796" t="s">
        <v>246612</v>
      </c>
      <c r="B9796" t="s">
        <v>246613</v>
      </c>
      <c r="C9796" t="s">
        <v>228873</v>
      </c>
      <c r="D9796" t="s">
        <v>228877</v>
      </c>
      <c r="E9796" t="s">
        <v>12009</v>
      </c>
      <c r="F9796">
        <v>10000000</v>
      </c>
    </row>
    <row r="9797" spans="1:6" x14ac:dyDescent="0.25">
      <c r="A9797" t="s">
        <v>246610</v>
      </c>
      <c r="B9797" t="s">
        <v>246614</v>
      </c>
      <c r="C9797" t="s">
        <v>228873</v>
      </c>
      <c r="E9797" s="1">
        <v>40973</v>
      </c>
      <c r="F9797">
        <v>499982</v>
      </c>
    </row>
    <row r="9798" spans="1:6" x14ac:dyDescent="0.25">
      <c r="A9798" t="s">
        <v>246612</v>
      </c>
      <c r="B9798" t="s">
        <v>246615</v>
      </c>
      <c r="C9798" t="s">
        <v>228873</v>
      </c>
      <c r="D9798" t="s">
        <v>228977</v>
      </c>
      <c r="E9798" t="s">
        <v>25974</v>
      </c>
      <c r="F9798">
        <v>55000000</v>
      </c>
    </row>
    <row r="9799" spans="1:6" x14ac:dyDescent="0.25">
      <c r="A9799" t="s">
        <v>246610</v>
      </c>
      <c r="B9799" t="s">
        <v>246616</v>
      </c>
      <c r="C9799" t="s">
        <v>228873</v>
      </c>
      <c r="D9799" t="s">
        <v>228874</v>
      </c>
      <c r="E9799" t="s">
        <v>22623</v>
      </c>
      <c r="F9799">
        <v>30600000</v>
      </c>
    </row>
    <row r="9800" spans="1:6" x14ac:dyDescent="0.25">
      <c r="A9800" t="s">
        <v>246612</v>
      </c>
      <c r="B9800" t="s">
        <v>246617</v>
      </c>
      <c r="C9800" t="s">
        <v>228919</v>
      </c>
      <c r="E9800" s="1">
        <v>40912</v>
      </c>
      <c r="F9800">
        <v>10067000</v>
      </c>
    </row>
    <row r="9801" spans="1:6" x14ac:dyDescent="0.25">
      <c r="A9801" t="s">
        <v>246610</v>
      </c>
      <c r="B9801" t="s">
        <v>246618</v>
      </c>
      <c r="C9801" t="s">
        <v>228880</v>
      </c>
      <c r="E9801" s="1">
        <v>40187</v>
      </c>
    </row>
    <row r="9802" spans="1:6" x14ac:dyDescent="0.25">
      <c r="A9802" t="s">
        <v>246619</v>
      </c>
      <c r="B9802" t="s">
        <v>246620</v>
      </c>
      <c r="C9802" t="s">
        <v>228873</v>
      </c>
      <c r="E9802" t="s">
        <v>104376</v>
      </c>
      <c r="F9802">
        <v>1000000</v>
      </c>
    </row>
    <row r="9803" spans="1:6" x14ac:dyDescent="0.25">
      <c r="A9803" t="s">
        <v>246621</v>
      </c>
      <c r="B9803" t="s">
        <v>246622</v>
      </c>
      <c r="C9803" t="s">
        <v>228880</v>
      </c>
      <c r="E9803" t="s">
        <v>7214</v>
      </c>
      <c r="F9803">
        <v>530000</v>
      </c>
    </row>
    <row r="9804" spans="1:6" x14ac:dyDescent="0.25">
      <c r="A9804" t="s">
        <v>246623</v>
      </c>
      <c r="B9804" t="s">
        <v>246624</v>
      </c>
      <c r="C9804" t="s">
        <v>228880</v>
      </c>
      <c r="E9804" t="s">
        <v>5500</v>
      </c>
    </row>
    <row r="9805" spans="1:6" x14ac:dyDescent="0.25">
      <c r="A9805" t="s">
        <v>246625</v>
      </c>
      <c r="B9805" t="s">
        <v>246626</v>
      </c>
      <c r="C9805" t="s">
        <v>228889</v>
      </c>
      <c r="E9805" t="s">
        <v>233883</v>
      </c>
      <c r="F9805">
        <v>148278</v>
      </c>
    </row>
    <row r="9806" spans="1:6" x14ac:dyDescent="0.25">
      <c r="A9806" t="s">
        <v>246627</v>
      </c>
      <c r="B9806" t="s">
        <v>246628</v>
      </c>
      <c r="C9806" t="s">
        <v>228873</v>
      </c>
      <c r="D9806" t="s">
        <v>228877</v>
      </c>
      <c r="E9806" s="1">
        <v>41858</v>
      </c>
    </row>
    <row r="9807" spans="1:6" x14ac:dyDescent="0.25">
      <c r="A9807" t="s">
        <v>246625</v>
      </c>
      <c r="B9807" t="s">
        <v>246629</v>
      </c>
      <c r="C9807" t="s">
        <v>228873</v>
      </c>
      <c r="E9807" t="s">
        <v>231764</v>
      </c>
      <c r="F9807">
        <v>4000000</v>
      </c>
    </row>
    <row r="9808" spans="1:6" x14ac:dyDescent="0.25">
      <c r="A9808" t="s">
        <v>246630</v>
      </c>
      <c r="B9808" t="s">
        <v>246631</v>
      </c>
      <c r="C9808" t="s">
        <v>228873</v>
      </c>
      <c r="D9808" t="s">
        <v>228877</v>
      </c>
      <c r="E9808" s="1">
        <v>41767</v>
      </c>
    </row>
    <row r="9809" spans="1:6" x14ac:dyDescent="0.25">
      <c r="A9809" t="s">
        <v>246632</v>
      </c>
      <c r="B9809" t="s">
        <v>246633</v>
      </c>
      <c r="C9809" t="s">
        <v>228873</v>
      </c>
      <c r="D9809" t="s">
        <v>228874</v>
      </c>
      <c r="E9809" t="s">
        <v>20317</v>
      </c>
      <c r="F9809">
        <v>10000000</v>
      </c>
    </row>
    <row r="9810" spans="1:6" x14ac:dyDescent="0.25">
      <c r="A9810" t="s">
        <v>246634</v>
      </c>
      <c r="B9810" t="s">
        <v>246635</v>
      </c>
      <c r="C9810" t="s">
        <v>228873</v>
      </c>
      <c r="D9810" t="s">
        <v>228877</v>
      </c>
      <c r="E9810" s="1">
        <v>41620</v>
      </c>
    </row>
    <row r="9811" spans="1:6" x14ac:dyDescent="0.25">
      <c r="A9811" t="s">
        <v>246632</v>
      </c>
      <c r="B9811" t="s">
        <v>246636</v>
      </c>
      <c r="C9811" t="s">
        <v>228943</v>
      </c>
      <c r="E9811" s="1">
        <v>41283</v>
      </c>
      <c r="F9811">
        <v>162400</v>
      </c>
    </row>
    <row r="9812" spans="1:6" x14ac:dyDescent="0.25">
      <c r="A9812" t="s">
        <v>246634</v>
      </c>
      <c r="B9812" t="s">
        <v>246637</v>
      </c>
      <c r="C9812" t="s">
        <v>228873</v>
      </c>
      <c r="D9812" t="s">
        <v>228877</v>
      </c>
      <c r="E9812" s="1">
        <v>41285</v>
      </c>
      <c r="F9812">
        <v>1000000</v>
      </c>
    </row>
    <row r="9813" spans="1:6" x14ac:dyDescent="0.25">
      <c r="A9813" t="s">
        <v>246638</v>
      </c>
      <c r="B9813" t="s">
        <v>246639</v>
      </c>
      <c r="C9813" t="s">
        <v>228880</v>
      </c>
      <c r="E9813" s="1">
        <v>42012</v>
      </c>
      <c r="F9813">
        <v>375000</v>
      </c>
    </row>
    <row r="9814" spans="1:6" x14ac:dyDescent="0.25">
      <c r="A9814" t="s">
        <v>246640</v>
      </c>
      <c r="B9814" t="s">
        <v>246641</v>
      </c>
      <c r="C9814" t="s">
        <v>228927</v>
      </c>
      <c r="E9814" s="1">
        <v>40636</v>
      </c>
      <c r="F9814">
        <v>170000</v>
      </c>
    </row>
    <row r="9815" spans="1:6" x14ac:dyDescent="0.25">
      <c r="A9815" t="s">
        <v>246642</v>
      </c>
      <c r="B9815" t="s">
        <v>246643</v>
      </c>
      <c r="C9815" t="s">
        <v>228873</v>
      </c>
      <c r="D9815" t="s">
        <v>228874</v>
      </c>
      <c r="E9815" t="s">
        <v>45641</v>
      </c>
      <c r="F9815">
        <v>14500000</v>
      </c>
    </row>
    <row r="9816" spans="1:6" x14ac:dyDescent="0.25">
      <c r="A9816" t="s">
        <v>246644</v>
      </c>
      <c r="B9816" t="s">
        <v>246645</v>
      </c>
      <c r="C9816" t="s">
        <v>228873</v>
      </c>
      <c r="E9816" s="1">
        <v>40909</v>
      </c>
      <c r="F9816">
        <v>5500000</v>
      </c>
    </row>
    <row r="9817" spans="1:6" x14ac:dyDescent="0.25">
      <c r="A9817" t="s">
        <v>246642</v>
      </c>
      <c r="B9817" t="s">
        <v>246646</v>
      </c>
      <c r="C9817" t="s">
        <v>228873</v>
      </c>
      <c r="D9817" t="s">
        <v>228877</v>
      </c>
      <c r="E9817" s="1">
        <v>41400</v>
      </c>
      <c r="F9817">
        <v>5400000</v>
      </c>
    </row>
    <row r="9818" spans="1:6" x14ac:dyDescent="0.25">
      <c r="A9818" t="s">
        <v>246647</v>
      </c>
      <c r="B9818" t="s">
        <v>246648</v>
      </c>
      <c r="C9818" t="s">
        <v>228873</v>
      </c>
      <c r="E9818" s="1">
        <v>41767</v>
      </c>
    </row>
    <row r="9819" spans="1:6" x14ac:dyDescent="0.25">
      <c r="A9819" t="s">
        <v>246649</v>
      </c>
      <c r="B9819" t="s">
        <v>246650</v>
      </c>
      <c r="C9819" t="s">
        <v>228880</v>
      </c>
      <c r="E9819" s="1">
        <v>40547</v>
      </c>
      <c r="F9819">
        <v>500000</v>
      </c>
    </row>
    <row r="9820" spans="1:6" x14ac:dyDescent="0.25">
      <c r="A9820" t="s">
        <v>246647</v>
      </c>
      <c r="B9820" t="s">
        <v>246651</v>
      </c>
      <c r="C9820" t="s">
        <v>228880</v>
      </c>
      <c r="E9820" t="s">
        <v>68898</v>
      </c>
    </row>
    <row r="9821" spans="1:6" x14ac:dyDescent="0.25">
      <c r="A9821" t="s">
        <v>246649</v>
      </c>
      <c r="B9821" t="s">
        <v>246652</v>
      </c>
      <c r="C9821" t="s">
        <v>228873</v>
      </c>
      <c r="E9821" t="s">
        <v>167053</v>
      </c>
    </row>
    <row r="9822" spans="1:6" x14ac:dyDescent="0.25">
      <c r="A9822" t="s">
        <v>246653</v>
      </c>
      <c r="B9822" t="s">
        <v>246654</v>
      </c>
      <c r="C9822" t="s">
        <v>228927</v>
      </c>
      <c r="E9822" t="s">
        <v>43658</v>
      </c>
      <c r="F9822">
        <v>4000000</v>
      </c>
    </row>
    <row r="9823" spans="1:6" x14ac:dyDescent="0.25">
      <c r="A9823" t="s">
        <v>246655</v>
      </c>
      <c r="B9823" t="s">
        <v>246656</v>
      </c>
      <c r="C9823" t="s">
        <v>228873</v>
      </c>
      <c r="D9823" t="s">
        <v>228977</v>
      </c>
      <c r="E9823" t="s">
        <v>87146</v>
      </c>
      <c r="F9823">
        <v>5700000</v>
      </c>
    </row>
    <row r="9824" spans="1:6" x14ac:dyDescent="0.25">
      <c r="A9824" t="s">
        <v>246653</v>
      </c>
      <c r="B9824" t="s">
        <v>246657</v>
      </c>
      <c r="C9824" t="s">
        <v>228873</v>
      </c>
      <c r="D9824" t="s">
        <v>229145</v>
      </c>
      <c r="E9824" t="s">
        <v>676</v>
      </c>
      <c r="F9824">
        <v>16000000</v>
      </c>
    </row>
    <row r="9825" spans="1:6" x14ac:dyDescent="0.25">
      <c r="A9825" t="s">
        <v>246655</v>
      </c>
      <c r="B9825" t="s">
        <v>246658</v>
      </c>
      <c r="C9825" t="s">
        <v>228873</v>
      </c>
      <c r="D9825" t="s">
        <v>228877</v>
      </c>
      <c r="E9825" s="1">
        <v>38353</v>
      </c>
      <c r="F9825">
        <v>10000000</v>
      </c>
    </row>
    <row r="9826" spans="1:6" x14ac:dyDescent="0.25">
      <c r="A9826" t="s">
        <v>246653</v>
      </c>
      <c r="B9826" t="s">
        <v>246659</v>
      </c>
      <c r="C9826" t="s">
        <v>228873</v>
      </c>
      <c r="D9826" t="s">
        <v>228874</v>
      </c>
      <c r="E9826" t="s">
        <v>141696</v>
      </c>
      <c r="F9826">
        <v>15000000</v>
      </c>
    </row>
    <row r="9827" spans="1:6" x14ac:dyDescent="0.25">
      <c r="A9827" t="s">
        <v>246660</v>
      </c>
      <c r="B9827" t="s">
        <v>246661</v>
      </c>
      <c r="C9827" t="s">
        <v>228873</v>
      </c>
      <c r="D9827" t="s">
        <v>228877</v>
      </c>
      <c r="E9827" s="1">
        <v>42189</v>
      </c>
      <c r="F9827">
        <v>2500000</v>
      </c>
    </row>
    <row r="9828" spans="1:6" x14ac:dyDescent="0.25">
      <c r="A9828" t="s">
        <v>246662</v>
      </c>
      <c r="B9828" t="s">
        <v>246663</v>
      </c>
      <c r="C9828" t="s">
        <v>228873</v>
      </c>
      <c r="D9828" t="s">
        <v>228877</v>
      </c>
      <c r="E9828" s="1">
        <v>40787</v>
      </c>
    </row>
    <row r="9829" spans="1:6" x14ac:dyDescent="0.25">
      <c r="A9829" t="s">
        <v>246664</v>
      </c>
      <c r="B9829" t="s">
        <v>246665</v>
      </c>
      <c r="C9829" t="s">
        <v>228873</v>
      </c>
      <c r="D9829" t="s">
        <v>228874</v>
      </c>
      <c r="E9829" s="1">
        <v>40940</v>
      </c>
    </row>
    <row r="9830" spans="1:6" x14ac:dyDescent="0.25">
      <c r="A9830" t="s">
        <v>246662</v>
      </c>
      <c r="B9830" t="s">
        <v>246666</v>
      </c>
      <c r="C9830" t="s">
        <v>229239</v>
      </c>
      <c r="E9830" t="s">
        <v>164781</v>
      </c>
    </row>
    <row r="9831" spans="1:6" x14ac:dyDescent="0.25">
      <c r="A9831" t="s">
        <v>246664</v>
      </c>
      <c r="B9831" t="s">
        <v>246667</v>
      </c>
      <c r="C9831" t="s">
        <v>228873</v>
      </c>
      <c r="D9831" t="s">
        <v>228977</v>
      </c>
      <c r="E9831" t="s">
        <v>9606</v>
      </c>
      <c r="F9831">
        <v>4000042</v>
      </c>
    </row>
    <row r="9832" spans="1:6" x14ac:dyDescent="0.25">
      <c r="A9832" t="s">
        <v>246662</v>
      </c>
      <c r="B9832" t="s">
        <v>246668</v>
      </c>
      <c r="C9832" t="s">
        <v>228943</v>
      </c>
      <c r="E9832" s="1">
        <v>39814</v>
      </c>
    </row>
    <row r="9833" spans="1:6" x14ac:dyDescent="0.25">
      <c r="A9833" t="s">
        <v>246664</v>
      </c>
      <c r="B9833" t="s">
        <v>246669</v>
      </c>
      <c r="C9833" t="s">
        <v>228873</v>
      </c>
      <c r="D9833" t="s">
        <v>228977</v>
      </c>
      <c r="E9833" t="s">
        <v>71408</v>
      </c>
      <c r="F9833">
        <v>6283402</v>
      </c>
    </row>
    <row r="9834" spans="1:6" x14ac:dyDescent="0.25">
      <c r="A9834" t="s">
        <v>246670</v>
      </c>
      <c r="B9834" t="s">
        <v>246671</v>
      </c>
      <c r="C9834" t="s">
        <v>228873</v>
      </c>
      <c r="D9834" t="s">
        <v>228877</v>
      </c>
      <c r="E9834" t="s">
        <v>46307</v>
      </c>
    </row>
    <row r="9835" spans="1:6" x14ac:dyDescent="0.25">
      <c r="A9835" t="s">
        <v>246672</v>
      </c>
      <c r="B9835" t="s">
        <v>246673</v>
      </c>
      <c r="C9835" t="s">
        <v>228880</v>
      </c>
      <c r="E9835" s="1">
        <v>41682</v>
      </c>
      <c r="F9835">
        <v>14081347</v>
      </c>
    </row>
    <row r="9836" spans="1:6" x14ac:dyDescent="0.25">
      <c r="A9836" t="s">
        <v>246670</v>
      </c>
      <c r="B9836" t="s">
        <v>246674</v>
      </c>
      <c r="C9836" t="s">
        <v>228873</v>
      </c>
      <c r="D9836" t="s">
        <v>228874</v>
      </c>
      <c r="E9836" t="s">
        <v>1308</v>
      </c>
      <c r="F9836">
        <v>12145503</v>
      </c>
    </row>
    <row r="9837" spans="1:6" x14ac:dyDescent="0.25">
      <c r="A9837" t="s">
        <v>246675</v>
      </c>
      <c r="B9837" t="s">
        <v>246676</v>
      </c>
      <c r="C9837" t="s">
        <v>228873</v>
      </c>
      <c r="E9837" t="s">
        <v>231283</v>
      </c>
      <c r="F9837">
        <v>40000</v>
      </c>
    </row>
    <row r="9838" spans="1:6" x14ac:dyDescent="0.25">
      <c r="A9838" t="s">
        <v>246677</v>
      </c>
      <c r="B9838" t="s">
        <v>246678</v>
      </c>
      <c r="C9838" t="s">
        <v>228927</v>
      </c>
      <c r="E9838" t="s">
        <v>229264</v>
      </c>
      <c r="F9838">
        <v>5175000</v>
      </c>
    </row>
    <row r="9839" spans="1:6" x14ac:dyDescent="0.25">
      <c r="A9839" t="s">
        <v>246679</v>
      </c>
      <c r="B9839" t="s">
        <v>246680</v>
      </c>
      <c r="C9839" t="s">
        <v>228880</v>
      </c>
      <c r="E9839" t="s">
        <v>17651</v>
      </c>
      <c r="F9839">
        <v>40000</v>
      </c>
    </row>
    <row r="9840" spans="1:6" x14ac:dyDescent="0.25">
      <c r="A9840" t="s">
        <v>246681</v>
      </c>
      <c r="B9840" t="s">
        <v>246682</v>
      </c>
      <c r="C9840" t="s">
        <v>228927</v>
      </c>
      <c r="E9840" t="s">
        <v>108500</v>
      </c>
      <c r="F9840">
        <v>100000</v>
      </c>
    </row>
    <row r="9841" spans="1:6" x14ac:dyDescent="0.25">
      <c r="A9841" t="s">
        <v>246683</v>
      </c>
      <c r="B9841" t="s">
        <v>246684</v>
      </c>
      <c r="C9841" t="s">
        <v>228880</v>
      </c>
      <c r="E9841" t="s">
        <v>13203</v>
      </c>
      <c r="F9841">
        <v>200000</v>
      </c>
    </row>
    <row r="9842" spans="1:6" x14ac:dyDescent="0.25">
      <c r="A9842" t="s">
        <v>246685</v>
      </c>
      <c r="B9842" t="s">
        <v>246686</v>
      </c>
      <c r="C9842" t="s">
        <v>228873</v>
      </c>
      <c r="E9842" t="s">
        <v>45074</v>
      </c>
      <c r="F9842">
        <v>500000</v>
      </c>
    </row>
    <row r="9843" spans="1:6" x14ac:dyDescent="0.25">
      <c r="A9843" t="s">
        <v>246687</v>
      </c>
      <c r="B9843" t="s">
        <v>246688</v>
      </c>
      <c r="C9843" t="s">
        <v>228880</v>
      </c>
      <c r="E9843" s="1">
        <v>41098</v>
      </c>
    </row>
    <row r="9844" spans="1:6" x14ac:dyDescent="0.25">
      <c r="A9844" t="s">
        <v>246689</v>
      </c>
      <c r="B9844" t="s">
        <v>246690</v>
      </c>
      <c r="C9844" t="s">
        <v>228873</v>
      </c>
      <c r="D9844" t="s">
        <v>228977</v>
      </c>
      <c r="E9844" t="s">
        <v>246691</v>
      </c>
      <c r="F9844">
        <v>21000000</v>
      </c>
    </row>
    <row r="9845" spans="1:6" x14ac:dyDescent="0.25">
      <c r="A9845" t="s">
        <v>246692</v>
      </c>
      <c r="B9845" t="s">
        <v>246693</v>
      </c>
      <c r="C9845" t="s">
        <v>228873</v>
      </c>
      <c r="E9845" t="s">
        <v>26832</v>
      </c>
      <c r="F9845">
        <v>1500000</v>
      </c>
    </row>
    <row r="9846" spans="1:6" x14ac:dyDescent="0.25">
      <c r="A9846" t="s">
        <v>246694</v>
      </c>
      <c r="B9846" t="s">
        <v>246695</v>
      </c>
      <c r="C9846" t="s">
        <v>228927</v>
      </c>
      <c r="E9846" s="1">
        <v>42102</v>
      </c>
      <c r="F9846">
        <v>1500000</v>
      </c>
    </row>
    <row r="9847" spans="1:6" x14ac:dyDescent="0.25">
      <c r="A9847" t="s">
        <v>246696</v>
      </c>
      <c r="B9847" t="s">
        <v>246697</v>
      </c>
      <c r="C9847" t="s">
        <v>228873</v>
      </c>
      <c r="E9847" t="s">
        <v>246698</v>
      </c>
      <c r="F9847">
        <v>15000000</v>
      </c>
    </row>
    <row r="9848" spans="1:6" x14ac:dyDescent="0.25">
      <c r="A9848" t="s">
        <v>246699</v>
      </c>
      <c r="B9848" t="s">
        <v>246700</v>
      </c>
      <c r="C9848" t="s">
        <v>228873</v>
      </c>
      <c r="D9848" t="s">
        <v>228877</v>
      </c>
      <c r="E9848" t="s">
        <v>5169</v>
      </c>
      <c r="F9848">
        <v>2132476</v>
      </c>
    </row>
    <row r="9849" spans="1:6" x14ac:dyDescent="0.25">
      <c r="A9849" t="s">
        <v>246701</v>
      </c>
      <c r="B9849" t="s">
        <v>246702</v>
      </c>
      <c r="C9849" t="s">
        <v>228873</v>
      </c>
      <c r="D9849" t="s">
        <v>228977</v>
      </c>
      <c r="E9849" s="1">
        <v>39244</v>
      </c>
      <c r="F9849">
        <v>10000000</v>
      </c>
    </row>
    <row r="9850" spans="1:6" x14ac:dyDescent="0.25">
      <c r="A9850" t="s">
        <v>246703</v>
      </c>
      <c r="B9850" t="s">
        <v>246704</v>
      </c>
      <c r="C9850" t="s">
        <v>228873</v>
      </c>
      <c r="E9850" t="s">
        <v>230873</v>
      </c>
      <c r="F9850">
        <v>5000297</v>
      </c>
    </row>
    <row r="9851" spans="1:6" x14ac:dyDescent="0.25">
      <c r="A9851" t="s">
        <v>246705</v>
      </c>
      <c r="B9851" t="s">
        <v>246706</v>
      </c>
      <c r="C9851" t="s">
        <v>228880</v>
      </c>
      <c r="E9851" t="s">
        <v>11303</v>
      </c>
      <c r="F9851">
        <v>683125</v>
      </c>
    </row>
    <row r="9852" spans="1:6" x14ac:dyDescent="0.25">
      <c r="A9852" t="s">
        <v>246707</v>
      </c>
      <c r="B9852" t="s">
        <v>246708</v>
      </c>
      <c r="C9852" t="s">
        <v>228873</v>
      </c>
      <c r="D9852" t="s">
        <v>228874</v>
      </c>
      <c r="E9852" s="1">
        <v>37563</v>
      </c>
      <c r="F9852">
        <v>19000000</v>
      </c>
    </row>
    <row r="9853" spans="1:6" x14ac:dyDescent="0.25">
      <c r="A9853" t="s">
        <v>246709</v>
      </c>
      <c r="B9853" t="s">
        <v>246710</v>
      </c>
      <c r="C9853" t="s">
        <v>228873</v>
      </c>
      <c r="D9853" t="s">
        <v>228877</v>
      </c>
      <c r="E9853" s="1">
        <v>36526</v>
      </c>
      <c r="F9853">
        <v>10000000</v>
      </c>
    </row>
    <row r="9854" spans="1:6" x14ac:dyDescent="0.25">
      <c r="A9854" t="s">
        <v>246711</v>
      </c>
      <c r="B9854" t="s">
        <v>246712</v>
      </c>
      <c r="C9854" t="s">
        <v>228873</v>
      </c>
      <c r="D9854" t="s">
        <v>229145</v>
      </c>
      <c r="E9854" t="s">
        <v>189646</v>
      </c>
      <c r="F9854">
        <v>6000000</v>
      </c>
    </row>
    <row r="9855" spans="1:6" x14ac:dyDescent="0.25">
      <c r="A9855" t="s">
        <v>246713</v>
      </c>
      <c r="B9855" t="s">
        <v>246714</v>
      </c>
      <c r="C9855" t="s">
        <v>228873</v>
      </c>
      <c r="E9855" t="s">
        <v>28430</v>
      </c>
      <c r="F9855">
        <v>2793488</v>
      </c>
    </row>
    <row r="9856" spans="1:6" x14ac:dyDescent="0.25">
      <c r="A9856" t="s">
        <v>246715</v>
      </c>
      <c r="B9856" t="s">
        <v>246716</v>
      </c>
      <c r="C9856" t="s">
        <v>228873</v>
      </c>
      <c r="E9856" t="s">
        <v>132028</v>
      </c>
      <c r="F9856">
        <v>2422000</v>
      </c>
    </row>
    <row r="9857" spans="1:6" x14ac:dyDescent="0.25">
      <c r="A9857" t="s">
        <v>246713</v>
      </c>
      <c r="B9857" t="s">
        <v>246717</v>
      </c>
      <c r="C9857" t="s">
        <v>228873</v>
      </c>
      <c r="D9857" t="s">
        <v>228877</v>
      </c>
      <c r="E9857" s="1">
        <v>40857</v>
      </c>
      <c r="F9857">
        <v>4500000</v>
      </c>
    </row>
    <row r="9858" spans="1:6" x14ac:dyDescent="0.25">
      <c r="A9858" t="s">
        <v>246718</v>
      </c>
      <c r="B9858" t="s">
        <v>246719</v>
      </c>
      <c r="C9858" t="s">
        <v>228880</v>
      </c>
      <c r="E9858" s="1">
        <v>42225</v>
      </c>
      <c r="F9858">
        <v>1500000</v>
      </c>
    </row>
    <row r="9859" spans="1:6" x14ac:dyDescent="0.25">
      <c r="A9859" t="s">
        <v>246720</v>
      </c>
      <c r="B9859" t="s">
        <v>246721</v>
      </c>
      <c r="C9859" t="s">
        <v>228880</v>
      </c>
      <c r="E9859" s="1">
        <v>41189</v>
      </c>
      <c r="F9859">
        <v>935000</v>
      </c>
    </row>
    <row r="9860" spans="1:6" x14ac:dyDescent="0.25">
      <c r="A9860" t="s">
        <v>246722</v>
      </c>
      <c r="B9860" t="s">
        <v>246723</v>
      </c>
      <c r="C9860" t="s">
        <v>228889</v>
      </c>
      <c r="E9860" s="1">
        <v>39822</v>
      </c>
    </row>
    <row r="9861" spans="1:6" x14ac:dyDescent="0.25">
      <c r="A9861" t="s">
        <v>246724</v>
      </c>
      <c r="B9861" t="s">
        <v>246725</v>
      </c>
      <c r="C9861" t="s">
        <v>228873</v>
      </c>
      <c r="D9861" t="s">
        <v>228877</v>
      </c>
      <c r="E9861" s="1">
        <v>40554</v>
      </c>
      <c r="F9861">
        <v>8622927</v>
      </c>
    </row>
    <row r="9862" spans="1:6" x14ac:dyDescent="0.25">
      <c r="A9862" t="s">
        <v>246722</v>
      </c>
      <c r="B9862" t="s">
        <v>246726</v>
      </c>
      <c r="C9862" t="s">
        <v>228873</v>
      </c>
      <c r="D9862" t="s">
        <v>228874</v>
      </c>
      <c r="E9862" s="1">
        <v>41278</v>
      </c>
      <c r="F9862">
        <v>8335470</v>
      </c>
    </row>
    <row r="9863" spans="1:6" x14ac:dyDescent="0.25">
      <c r="A9863" t="s">
        <v>246727</v>
      </c>
      <c r="B9863" t="s">
        <v>246728</v>
      </c>
      <c r="C9863" t="s">
        <v>228873</v>
      </c>
      <c r="E9863" t="s">
        <v>45563</v>
      </c>
      <c r="F9863">
        <v>2205000</v>
      </c>
    </row>
    <row r="9864" spans="1:6" x14ac:dyDescent="0.25">
      <c r="A9864" t="s">
        <v>246729</v>
      </c>
      <c r="B9864" t="s">
        <v>246730</v>
      </c>
      <c r="C9864" t="s">
        <v>228873</v>
      </c>
      <c r="E9864" t="s">
        <v>221572</v>
      </c>
      <c r="F9864">
        <v>1100000</v>
      </c>
    </row>
    <row r="9865" spans="1:6" x14ac:dyDescent="0.25">
      <c r="A9865" t="s">
        <v>246731</v>
      </c>
      <c r="B9865" t="s">
        <v>246732</v>
      </c>
      <c r="C9865" t="s">
        <v>228927</v>
      </c>
      <c r="E9865" s="1">
        <v>40635</v>
      </c>
      <c r="F9865">
        <v>632382</v>
      </c>
    </row>
    <row r="9866" spans="1:6" x14ac:dyDescent="0.25">
      <c r="A9866" t="s">
        <v>246733</v>
      </c>
      <c r="B9866" t="s">
        <v>246734</v>
      </c>
      <c r="C9866" t="s">
        <v>228880</v>
      </c>
      <c r="E9866" s="1">
        <v>41275</v>
      </c>
      <c r="F9866">
        <v>591693</v>
      </c>
    </row>
    <row r="9867" spans="1:6" x14ac:dyDescent="0.25">
      <c r="A9867" t="s">
        <v>246735</v>
      </c>
      <c r="B9867" t="s">
        <v>246736</v>
      </c>
      <c r="C9867" t="s">
        <v>228880</v>
      </c>
      <c r="E9867" t="s">
        <v>56126</v>
      </c>
      <c r="F9867">
        <v>1000000</v>
      </c>
    </row>
    <row r="9868" spans="1:6" x14ac:dyDescent="0.25">
      <c r="A9868" t="s">
        <v>246733</v>
      </c>
      <c r="B9868" t="s">
        <v>246737</v>
      </c>
      <c r="C9868" t="s">
        <v>228873</v>
      </c>
      <c r="D9868" t="s">
        <v>228877</v>
      </c>
      <c r="E9868" s="1">
        <v>41946</v>
      </c>
      <c r="F9868">
        <v>10000000</v>
      </c>
    </row>
    <row r="9869" spans="1:6" x14ac:dyDescent="0.25">
      <c r="A9869" t="s">
        <v>246735</v>
      </c>
      <c r="B9869" t="s">
        <v>246738</v>
      </c>
      <c r="C9869" t="s">
        <v>228873</v>
      </c>
      <c r="D9869" t="s">
        <v>228874</v>
      </c>
      <c r="E9869" t="s">
        <v>17410</v>
      </c>
      <c r="F9869">
        <v>20000000</v>
      </c>
    </row>
    <row r="9870" spans="1:6" x14ac:dyDescent="0.25">
      <c r="A9870" t="s">
        <v>246739</v>
      </c>
      <c r="B9870" t="s">
        <v>246740</v>
      </c>
      <c r="C9870" t="s">
        <v>228873</v>
      </c>
      <c r="E9870" s="1">
        <v>41640</v>
      </c>
    </row>
    <row r="9871" spans="1:6" x14ac:dyDescent="0.25">
      <c r="A9871" t="s">
        <v>246741</v>
      </c>
      <c r="B9871" t="s">
        <v>246742</v>
      </c>
      <c r="C9871" t="s">
        <v>228873</v>
      </c>
      <c r="E9871" s="1">
        <v>37905</v>
      </c>
      <c r="F9871">
        <v>12900000</v>
      </c>
    </row>
    <row r="9872" spans="1:6" x14ac:dyDescent="0.25">
      <c r="A9872" t="s">
        <v>246743</v>
      </c>
      <c r="B9872" t="s">
        <v>246744</v>
      </c>
      <c r="C9872" t="s">
        <v>228873</v>
      </c>
      <c r="D9872" t="s">
        <v>228977</v>
      </c>
      <c r="E9872" t="s">
        <v>245607</v>
      </c>
      <c r="F9872">
        <v>10500000</v>
      </c>
    </row>
    <row r="9873" spans="1:6" x14ac:dyDescent="0.25">
      <c r="A9873" t="s">
        <v>246741</v>
      </c>
      <c r="B9873" t="s">
        <v>246745</v>
      </c>
      <c r="C9873" t="s">
        <v>228873</v>
      </c>
      <c r="D9873" t="s">
        <v>229145</v>
      </c>
      <c r="E9873" s="1">
        <v>39063</v>
      </c>
      <c r="F9873">
        <v>7500000</v>
      </c>
    </row>
    <row r="9874" spans="1:6" x14ac:dyDescent="0.25">
      <c r="A9874" t="s">
        <v>246746</v>
      </c>
      <c r="B9874" t="s">
        <v>246747</v>
      </c>
      <c r="C9874" t="s">
        <v>228873</v>
      </c>
      <c r="D9874" t="s">
        <v>228877</v>
      </c>
      <c r="E9874" s="1">
        <v>38727</v>
      </c>
      <c r="F9874">
        <v>30000000</v>
      </c>
    </row>
    <row r="9875" spans="1:6" x14ac:dyDescent="0.25">
      <c r="A9875" t="s">
        <v>246748</v>
      </c>
      <c r="B9875" t="s">
        <v>246749</v>
      </c>
      <c r="C9875" t="s">
        <v>228873</v>
      </c>
      <c r="D9875" t="s">
        <v>228874</v>
      </c>
      <c r="E9875" t="s">
        <v>120760</v>
      </c>
      <c r="F9875">
        <v>50000000</v>
      </c>
    </row>
    <row r="9876" spans="1:6" x14ac:dyDescent="0.25">
      <c r="A9876" t="s">
        <v>246750</v>
      </c>
      <c r="B9876" t="s">
        <v>246751</v>
      </c>
      <c r="C9876" t="s">
        <v>228880</v>
      </c>
      <c r="E9876" t="s">
        <v>38881</v>
      </c>
    </row>
    <row r="9877" spans="1:6" x14ac:dyDescent="0.25">
      <c r="A9877" t="s">
        <v>246752</v>
      </c>
      <c r="B9877" t="s">
        <v>246753</v>
      </c>
      <c r="C9877" t="s">
        <v>228873</v>
      </c>
      <c r="E9877" t="s">
        <v>22174</v>
      </c>
      <c r="F9877">
        <v>2999999</v>
      </c>
    </row>
    <row r="9878" spans="1:6" x14ac:dyDescent="0.25">
      <c r="A9878" t="s">
        <v>246754</v>
      </c>
      <c r="B9878" t="s">
        <v>246755</v>
      </c>
      <c r="C9878" t="s">
        <v>228880</v>
      </c>
      <c r="E9878" t="s">
        <v>62526</v>
      </c>
      <c r="F9878">
        <v>40000</v>
      </c>
    </row>
    <row r="9879" spans="1:6" x14ac:dyDescent="0.25">
      <c r="A9879" t="s">
        <v>246756</v>
      </c>
      <c r="B9879" t="s">
        <v>246757</v>
      </c>
      <c r="C9879" t="s">
        <v>228880</v>
      </c>
      <c r="E9879" s="1">
        <v>42288</v>
      </c>
      <c r="F9879">
        <v>377055</v>
      </c>
    </row>
    <row r="9880" spans="1:6" x14ac:dyDescent="0.25">
      <c r="A9880" t="s">
        <v>246758</v>
      </c>
      <c r="B9880" t="s">
        <v>246759</v>
      </c>
      <c r="C9880" t="s">
        <v>228943</v>
      </c>
      <c r="E9880" s="1">
        <v>41642</v>
      </c>
      <c r="F9880">
        <v>162954</v>
      </c>
    </row>
    <row r="9881" spans="1:6" x14ac:dyDescent="0.25">
      <c r="A9881" t="s">
        <v>246760</v>
      </c>
      <c r="B9881" t="s">
        <v>246761</v>
      </c>
      <c r="C9881" t="s">
        <v>228889</v>
      </c>
      <c r="E9881" s="1">
        <v>41645</v>
      </c>
      <c r="F9881">
        <v>650000</v>
      </c>
    </row>
    <row r="9882" spans="1:6" x14ac:dyDescent="0.25">
      <c r="A9882" t="s">
        <v>246762</v>
      </c>
      <c r="B9882" t="s">
        <v>246763</v>
      </c>
      <c r="C9882" t="s">
        <v>228927</v>
      </c>
      <c r="E9882" s="1">
        <v>41975</v>
      </c>
      <c r="F9882">
        <v>5300000</v>
      </c>
    </row>
    <row r="9883" spans="1:6" x14ac:dyDescent="0.25">
      <c r="A9883" t="s">
        <v>246764</v>
      </c>
      <c r="B9883" t="s">
        <v>246765</v>
      </c>
      <c r="C9883" t="s">
        <v>228873</v>
      </c>
      <c r="E9883" s="1">
        <v>40065</v>
      </c>
      <c r="F9883">
        <v>10049949</v>
      </c>
    </row>
    <row r="9884" spans="1:6" x14ac:dyDescent="0.25">
      <c r="A9884" t="s">
        <v>246766</v>
      </c>
      <c r="B9884" t="s">
        <v>246767</v>
      </c>
      <c r="C9884" t="s">
        <v>228873</v>
      </c>
      <c r="E9884" t="s">
        <v>33122</v>
      </c>
      <c r="F9884">
        <v>2999999</v>
      </c>
    </row>
    <row r="9885" spans="1:6" x14ac:dyDescent="0.25">
      <c r="A9885" t="s">
        <v>246764</v>
      </c>
      <c r="B9885" t="s">
        <v>246768</v>
      </c>
      <c r="C9885" t="s">
        <v>228927</v>
      </c>
      <c r="E9885" s="1">
        <v>39972</v>
      </c>
      <c r="F9885">
        <v>1500000</v>
      </c>
    </row>
    <row r="9886" spans="1:6" x14ac:dyDescent="0.25">
      <c r="A9886" t="s">
        <v>246766</v>
      </c>
      <c r="B9886" t="s">
        <v>246769</v>
      </c>
      <c r="C9886" t="s">
        <v>228873</v>
      </c>
      <c r="E9886" t="s">
        <v>78260</v>
      </c>
      <c r="F9886">
        <v>6000000</v>
      </c>
    </row>
    <row r="9887" spans="1:6" x14ac:dyDescent="0.25">
      <c r="A9887" t="s">
        <v>246764</v>
      </c>
      <c r="B9887" t="s">
        <v>246770</v>
      </c>
      <c r="C9887" t="s">
        <v>228873</v>
      </c>
      <c r="D9887" t="s">
        <v>228874</v>
      </c>
      <c r="E9887" t="s">
        <v>76927</v>
      </c>
      <c r="F9887">
        <v>7500000</v>
      </c>
    </row>
    <row r="9888" spans="1:6" x14ac:dyDescent="0.25">
      <c r="A9888" t="s">
        <v>246766</v>
      </c>
      <c r="B9888" t="s">
        <v>246771</v>
      </c>
      <c r="C9888" t="s">
        <v>228873</v>
      </c>
      <c r="D9888" t="s">
        <v>228877</v>
      </c>
      <c r="E9888" t="s">
        <v>103172</v>
      </c>
      <c r="F9888">
        <v>6600000</v>
      </c>
    </row>
    <row r="9889" spans="1:6" x14ac:dyDescent="0.25">
      <c r="A9889" t="s">
        <v>246772</v>
      </c>
      <c r="B9889" t="s">
        <v>246773</v>
      </c>
      <c r="C9889" t="s">
        <v>228873</v>
      </c>
      <c r="E9889" t="s">
        <v>232325</v>
      </c>
      <c r="F9889">
        <v>4050000</v>
      </c>
    </row>
    <row r="9890" spans="1:6" x14ac:dyDescent="0.25">
      <c r="A9890" t="s">
        <v>246774</v>
      </c>
      <c r="B9890" t="s">
        <v>246775</v>
      </c>
      <c r="C9890" t="s">
        <v>228873</v>
      </c>
      <c r="E9890" s="1">
        <v>42125</v>
      </c>
      <c r="F9890">
        <v>6110000</v>
      </c>
    </row>
    <row r="9891" spans="1:6" x14ac:dyDescent="0.25">
      <c r="A9891" t="s">
        <v>246776</v>
      </c>
      <c r="B9891" t="s">
        <v>246777</v>
      </c>
      <c r="C9891" t="s">
        <v>228873</v>
      </c>
      <c r="E9891" t="s">
        <v>15878</v>
      </c>
      <c r="F9891">
        <v>34500000</v>
      </c>
    </row>
    <row r="9892" spans="1:6" x14ac:dyDescent="0.25">
      <c r="A9892" t="s">
        <v>246778</v>
      </c>
      <c r="B9892" t="s">
        <v>246779</v>
      </c>
      <c r="C9892" t="s">
        <v>228873</v>
      </c>
      <c r="E9892" s="1">
        <v>40221</v>
      </c>
      <c r="F9892">
        <v>4000000</v>
      </c>
    </row>
    <row r="9893" spans="1:6" x14ac:dyDescent="0.25">
      <c r="A9893" t="s">
        <v>246780</v>
      </c>
      <c r="B9893" t="s">
        <v>246781</v>
      </c>
      <c r="C9893" t="s">
        <v>228873</v>
      </c>
      <c r="E9893" s="1">
        <v>41009</v>
      </c>
      <c r="F9893">
        <v>4000000</v>
      </c>
    </row>
    <row r="9894" spans="1:6" x14ac:dyDescent="0.25">
      <c r="A9894" t="s">
        <v>246778</v>
      </c>
      <c r="B9894" t="s">
        <v>246782</v>
      </c>
      <c r="C9894" t="s">
        <v>228873</v>
      </c>
      <c r="D9894" t="s">
        <v>228874</v>
      </c>
      <c r="E9894" s="1">
        <v>40299</v>
      </c>
      <c r="F9894">
        <v>3000000</v>
      </c>
    </row>
    <row r="9895" spans="1:6" x14ac:dyDescent="0.25">
      <c r="A9895" t="s">
        <v>246780</v>
      </c>
      <c r="B9895" t="s">
        <v>246783</v>
      </c>
      <c r="C9895" t="s">
        <v>228873</v>
      </c>
      <c r="D9895" t="s">
        <v>228874</v>
      </c>
      <c r="E9895" s="1">
        <v>39938</v>
      </c>
      <c r="F9895">
        <v>6000000</v>
      </c>
    </row>
    <row r="9896" spans="1:6" x14ac:dyDescent="0.25">
      <c r="A9896" t="s">
        <v>246778</v>
      </c>
      <c r="B9896" t="s">
        <v>246784</v>
      </c>
      <c r="C9896" t="s">
        <v>228873</v>
      </c>
      <c r="D9896" t="s">
        <v>228877</v>
      </c>
      <c r="E9896" s="1">
        <v>39091</v>
      </c>
      <c r="F9896">
        <v>6000000</v>
      </c>
    </row>
    <row r="9897" spans="1:6" x14ac:dyDescent="0.25">
      <c r="A9897" t="s">
        <v>246780</v>
      </c>
      <c r="B9897" t="s">
        <v>246785</v>
      </c>
      <c r="C9897" t="s">
        <v>228873</v>
      </c>
      <c r="E9897" t="s">
        <v>972</v>
      </c>
      <c r="F9897">
        <v>5100000</v>
      </c>
    </row>
    <row r="9898" spans="1:6" x14ac:dyDescent="0.25">
      <c r="A9898" t="s">
        <v>246786</v>
      </c>
      <c r="B9898" t="s">
        <v>246787</v>
      </c>
      <c r="C9898" t="s">
        <v>228873</v>
      </c>
      <c r="E9898" t="s">
        <v>62929</v>
      </c>
      <c r="F9898">
        <v>40000000</v>
      </c>
    </row>
    <row r="9899" spans="1:6" x14ac:dyDescent="0.25">
      <c r="A9899" t="s">
        <v>246788</v>
      </c>
      <c r="B9899" t="s">
        <v>246789</v>
      </c>
      <c r="C9899" t="s">
        <v>228873</v>
      </c>
      <c r="E9899" s="1">
        <v>38362</v>
      </c>
      <c r="F9899">
        <v>42230000</v>
      </c>
    </row>
    <row r="9900" spans="1:6" x14ac:dyDescent="0.25">
      <c r="A9900" t="s">
        <v>246790</v>
      </c>
      <c r="B9900" t="s">
        <v>246791</v>
      </c>
      <c r="C9900" t="s">
        <v>228873</v>
      </c>
      <c r="D9900" t="s">
        <v>228874</v>
      </c>
      <c r="E9900" s="1">
        <v>41063</v>
      </c>
    </row>
    <row r="9901" spans="1:6" x14ac:dyDescent="0.25">
      <c r="A9901" t="s">
        <v>246792</v>
      </c>
      <c r="B9901" t="s">
        <v>246793</v>
      </c>
      <c r="C9901" t="s">
        <v>228873</v>
      </c>
      <c r="E9901" t="s">
        <v>51586</v>
      </c>
      <c r="F9901">
        <v>109883</v>
      </c>
    </row>
    <row r="9902" spans="1:6" x14ac:dyDescent="0.25">
      <c r="A9902" t="s">
        <v>246790</v>
      </c>
      <c r="B9902" t="s">
        <v>246794</v>
      </c>
      <c r="C9902" t="s">
        <v>228880</v>
      </c>
      <c r="E9902" t="s">
        <v>27740</v>
      </c>
    </row>
    <row r="9903" spans="1:6" x14ac:dyDescent="0.25">
      <c r="A9903" t="s">
        <v>246792</v>
      </c>
      <c r="B9903" t="s">
        <v>246795</v>
      </c>
      <c r="C9903" t="s">
        <v>228889</v>
      </c>
      <c r="E9903" t="s">
        <v>45563</v>
      </c>
    </row>
    <row r="9904" spans="1:6" x14ac:dyDescent="0.25">
      <c r="A9904" t="s">
        <v>246796</v>
      </c>
      <c r="B9904" t="s">
        <v>246797</v>
      </c>
      <c r="C9904" t="s">
        <v>228873</v>
      </c>
      <c r="E9904" t="s">
        <v>42905</v>
      </c>
      <c r="F9904">
        <v>3195042</v>
      </c>
    </row>
    <row r="9905" spans="1:6" x14ac:dyDescent="0.25">
      <c r="A9905" t="s">
        <v>246798</v>
      </c>
      <c r="B9905" t="s">
        <v>246799</v>
      </c>
      <c r="C9905" t="s">
        <v>228927</v>
      </c>
      <c r="E9905" t="s">
        <v>30213</v>
      </c>
      <c r="F9905">
        <v>192500</v>
      </c>
    </row>
    <row r="9906" spans="1:6" x14ac:dyDescent="0.25">
      <c r="A9906" t="s">
        <v>246800</v>
      </c>
      <c r="B9906" t="s">
        <v>246801</v>
      </c>
      <c r="C9906" t="s">
        <v>228873</v>
      </c>
      <c r="E9906" s="1">
        <v>41981</v>
      </c>
      <c r="F9906">
        <v>916215</v>
      </c>
    </row>
    <row r="9907" spans="1:6" x14ac:dyDescent="0.25">
      <c r="A9907" t="s">
        <v>246802</v>
      </c>
      <c r="B9907" t="s">
        <v>246803</v>
      </c>
      <c r="C9907" t="s">
        <v>228873</v>
      </c>
      <c r="D9907" t="s">
        <v>228877</v>
      </c>
      <c r="E9907" t="s">
        <v>77252</v>
      </c>
      <c r="F9907">
        <v>2500000</v>
      </c>
    </row>
    <row r="9908" spans="1:6" x14ac:dyDescent="0.25">
      <c r="A9908" t="s">
        <v>246804</v>
      </c>
      <c r="B9908" t="s">
        <v>246805</v>
      </c>
      <c r="C9908" t="s">
        <v>228873</v>
      </c>
      <c r="E9908" t="s">
        <v>17156</v>
      </c>
      <c r="F9908">
        <v>300000</v>
      </c>
    </row>
    <row r="9909" spans="1:6" x14ac:dyDescent="0.25">
      <c r="A9909" t="s">
        <v>246806</v>
      </c>
      <c r="B9909" t="s">
        <v>246807</v>
      </c>
      <c r="C9909" t="s">
        <v>228927</v>
      </c>
      <c r="E9909" s="1">
        <v>41433</v>
      </c>
      <c r="F9909">
        <v>180000</v>
      </c>
    </row>
    <row r="9910" spans="1:6" x14ac:dyDescent="0.25">
      <c r="A9910" t="s">
        <v>246808</v>
      </c>
      <c r="B9910" t="s">
        <v>246809</v>
      </c>
      <c r="C9910" t="s">
        <v>228873</v>
      </c>
      <c r="E9910" t="s">
        <v>11307</v>
      </c>
    </row>
    <row r="9911" spans="1:6" x14ac:dyDescent="0.25">
      <c r="A9911" t="s">
        <v>246806</v>
      </c>
      <c r="B9911" t="s">
        <v>246810</v>
      </c>
      <c r="C9911" t="s">
        <v>228873</v>
      </c>
      <c r="D9911" t="s">
        <v>228877</v>
      </c>
      <c r="E9911" s="1">
        <v>41861</v>
      </c>
      <c r="F9911">
        <v>5000000</v>
      </c>
    </row>
    <row r="9912" spans="1:6" x14ac:dyDescent="0.25">
      <c r="A9912" t="s">
        <v>246811</v>
      </c>
      <c r="B9912" t="s">
        <v>246812</v>
      </c>
      <c r="C9912" t="s">
        <v>229045</v>
      </c>
      <c r="E9912" s="1">
        <v>40909</v>
      </c>
      <c r="F9912">
        <v>100000</v>
      </c>
    </row>
    <row r="9913" spans="1:6" x14ac:dyDescent="0.25">
      <c r="A9913" t="s">
        <v>246813</v>
      </c>
      <c r="B9913" t="s">
        <v>246814</v>
      </c>
      <c r="C9913" t="s">
        <v>228873</v>
      </c>
      <c r="E9913" t="s">
        <v>164921</v>
      </c>
      <c r="F9913">
        <v>5000000</v>
      </c>
    </row>
    <row r="9914" spans="1:6" x14ac:dyDescent="0.25">
      <c r="A9914" t="s">
        <v>246815</v>
      </c>
      <c r="B9914" t="s">
        <v>246816</v>
      </c>
      <c r="C9914" t="s">
        <v>228927</v>
      </c>
      <c r="E9914" s="1">
        <v>42186</v>
      </c>
      <c r="F9914">
        <v>355000</v>
      </c>
    </row>
    <row r="9915" spans="1:6" x14ac:dyDescent="0.25">
      <c r="A9915" t="s">
        <v>246817</v>
      </c>
      <c r="B9915" t="s">
        <v>246818</v>
      </c>
      <c r="C9915" t="s">
        <v>228873</v>
      </c>
      <c r="E9915" t="s">
        <v>234089</v>
      </c>
      <c r="F9915">
        <v>10000000</v>
      </c>
    </row>
    <row r="9916" spans="1:6" x14ac:dyDescent="0.25">
      <c r="A9916" t="s">
        <v>246819</v>
      </c>
      <c r="B9916" t="s">
        <v>246820</v>
      </c>
      <c r="C9916" t="s">
        <v>228873</v>
      </c>
      <c r="E9916" t="s">
        <v>19431</v>
      </c>
      <c r="F9916">
        <v>2100000</v>
      </c>
    </row>
    <row r="9917" spans="1:6" x14ac:dyDescent="0.25">
      <c r="A9917" t="s">
        <v>246821</v>
      </c>
      <c r="B9917" t="s">
        <v>246822</v>
      </c>
      <c r="C9917" t="s">
        <v>228873</v>
      </c>
      <c r="D9917" t="s">
        <v>229206</v>
      </c>
      <c r="E9917" t="s">
        <v>4308</v>
      </c>
      <c r="F9917">
        <v>10000000</v>
      </c>
    </row>
    <row r="9918" spans="1:6" x14ac:dyDescent="0.25">
      <c r="A9918" t="s">
        <v>246823</v>
      </c>
      <c r="B9918" t="s">
        <v>246824</v>
      </c>
      <c r="C9918" t="s">
        <v>228873</v>
      </c>
      <c r="D9918" t="s">
        <v>231418</v>
      </c>
      <c r="E9918" s="1">
        <v>41646</v>
      </c>
      <c r="F9918">
        <v>15000000</v>
      </c>
    </row>
    <row r="9919" spans="1:6" x14ac:dyDescent="0.25">
      <c r="A9919" t="s">
        <v>246821</v>
      </c>
      <c r="B9919" t="s">
        <v>246825</v>
      </c>
      <c r="C9919" t="s">
        <v>228873</v>
      </c>
      <c r="D9919" t="s">
        <v>228877</v>
      </c>
      <c r="E9919" t="s">
        <v>235235</v>
      </c>
    </row>
    <row r="9920" spans="1:6" x14ac:dyDescent="0.25">
      <c r="A9920" t="s">
        <v>246823</v>
      </c>
      <c r="B9920" t="s">
        <v>246826</v>
      </c>
      <c r="C9920" t="s">
        <v>228873</v>
      </c>
      <c r="E9920" t="s">
        <v>131360</v>
      </c>
      <c r="F9920">
        <v>13600000</v>
      </c>
    </row>
    <row r="9921" spans="1:6" x14ac:dyDescent="0.25">
      <c r="A9921" t="s">
        <v>246821</v>
      </c>
      <c r="B9921" t="s">
        <v>246827</v>
      </c>
      <c r="C9921" t="s">
        <v>228873</v>
      </c>
      <c r="D9921" t="s">
        <v>228874</v>
      </c>
      <c r="E9921" t="s">
        <v>28031</v>
      </c>
    </row>
    <row r="9922" spans="1:6" x14ac:dyDescent="0.25">
      <c r="A9922" t="s">
        <v>246823</v>
      </c>
      <c r="B9922" t="s">
        <v>246828</v>
      </c>
      <c r="C9922" t="s">
        <v>228873</v>
      </c>
      <c r="D9922" t="s">
        <v>229145</v>
      </c>
      <c r="E9922" s="1">
        <v>41069</v>
      </c>
      <c r="F9922">
        <v>8600000</v>
      </c>
    </row>
    <row r="9923" spans="1:6" x14ac:dyDescent="0.25">
      <c r="A9923" t="s">
        <v>246829</v>
      </c>
      <c r="B9923" t="s">
        <v>246830</v>
      </c>
      <c r="C9923" t="s">
        <v>228873</v>
      </c>
      <c r="E9923" t="s">
        <v>246831</v>
      </c>
      <c r="F9923">
        <v>15000000</v>
      </c>
    </row>
    <row r="9924" spans="1:6" x14ac:dyDescent="0.25">
      <c r="A9924" t="s">
        <v>246832</v>
      </c>
      <c r="B9924" t="s">
        <v>246833</v>
      </c>
      <c r="C9924" t="s">
        <v>228943</v>
      </c>
      <c r="E9924" s="1">
        <v>41827</v>
      </c>
      <c r="F9924">
        <v>0</v>
      </c>
    </row>
    <row r="9925" spans="1:6" x14ac:dyDescent="0.25">
      <c r="A9925" t="s">
        <v>246834</v>
      </c>
      <c r="B9925" t="s">
        <v>246835</v>
      </c>
      <c r="C9925" t="s">
        <v>228873</v>
      </c>
      <c r="E9925" t="s">
        <v>91719</v>
      </c>
      <c r="F9925">
        <v>1000000</v>
      </c>
    </row>
    <row r="9926" spans="1:6" x14ac:dyDescent="0.25">
      <c r="A9926" t="s">
        <v>246836</v>
      </c>
      <c r="B9926" t="s">
        <v>246837</v>
      </c>
      <c r="C9926" t="s">
        <v>228873</v>
      </c>
      <c r="D9926" t="s">
        <v>228874</v>
      </c>
      <c r="E9926" s="1">
        <v>38718</v>
      </c>
      <c r="F9926">
        <v>9000000</v>
      </c>
    </row>
    <row r="9927" spans="1:6" x14ac:dyDescent="0.25">
      <c r="A9927" t="s">
        <v>246834</v>
      </c>
      <c r="B9927" t="s">
        <v>246838</v>
      </c>
      <c r="C9927" t="s">
        <v>228873</v>
      </c>
      <c r="D9927" t="s">
        <v>228874</v>
      </c>
      <c r="E9927" s="1">
        <v>40063</v>
      </c>
      <c r="F9927">
        <v>1999999</v>
      </c>
    </row>
    <row r="9928" spans="1:6" x14ac:dyDescent="0.25">
      <c r="A9928" t="s">
        <v>246839</v>
      </c>
      <c r="B9928" t="s">
        <v>246840</v>
      </c>
      <c r="C9928" t="s">
        <v>229045</v>
      </c>
      <c r="E9928" s="1">
        <v>41859</v>
      </c>
      <c r="F9928">
        <v>267689</v>
      </c>
    </row>
    <row r="9929" spans="1:6" x14ac:dyDescent="0.25">
      <c r="A9929" t="s">
        <v>246841</v>
      </c>
      <c r="B9929" t="s">
        <v>246842</v>
      </c>
      <c r="C9929" t="s">
        <v>228873</v>
      </c>
      <c r="E9929" t="s">
        <v>68333</v>
      </c>
      <c r="F9929">
        <v>19341550</v>
      </c>
    </row>
    <row r="9930" spans="1:6" x14ac:dyDescent="0.25">
      <c r="A9930" t="s">
        <v>246843</v>
      </c>
      <c r="B9930" t="s">
        <v>246844</v>
      </c>
      <c r="C9930" t="s">
        <v>228880</v>
      </c>
      <c r="E9930" s="1">
        <v>40911</v>
      </c>
      <c r="F9930">
        <v>100000</v>
      </c>
    </row>
    <row r="9931" spans="1:6" x14ac:dyDescent="0.25">
      <c r="A9931" t="s">
        <v>246845</v>
      </c>
      <c r="B9931" t="s">
        <v>246846</v>
      </c>
      <c r="C9931" t="s">
        <v>228889</v>
      </c>
      <c r="E9931" s="1">
        <v>40911</v>
      </c>
    </row>
    <row r="9932" spans="1:6" x14ac:dyDescent="0.25">
      <c r="A9932" t="s">
        <v>246847</v>
      </c>
      <c r="B9932" t="s">
        <v>246848</v>
      </c>
      <c r="C9932" t="s">
        <v>228873</v>
      </c>
      <c r="E9932" t="s">
        <v>246849</v>
      </c>
      <c r="F9932">
        <v>4200000</v>
      </c>
    </row>
    <row r="9933" spans="1:6" x14ac:dyDescent="0.25">
      <c r="A9933" t="s">
        <v>246850</v>
      </c>
      <c r="B9933" t="s">
        <v>246851</v>
      </c>
      <c r="C9933" t="s">
        <v>228943</v>
      </c>
      <c r="E9933" s="1">
        <v>40190</v>
      </c>
      <c r="F9933">
        <v>130861</v>
      </c>
    </row>
    <row r="9934" spans="1:6" x14ac:dyDescent="0.25">
      <c r="A9934" t="s">
        <v>246852</v>
      </c>
      <c r="B9934" t="s">
        <v>246853</v>
      </c>
      <c r="C9934" t="s">
        <v>228880</v>
      </c>
      <c r="E9934" s="1">
        <v>41278</v>
      </c>
      <c r="F9934">
        <v>1300000</v>
      </c>
    </row>
    <row r="9935" spans="1:6" x14ac:dyDescent="0.25">
      <c r="A9935" t="s">
        <v>246854</v>
      </c>
      <c r="B9935" t="s">
        <v>246855</v>
      </c>
      <c r="C9935" t="s">
        <v>228943</v>
      </c>
      <c r="E9935" s="1">
        <v>41645</v>
      </c>
      <c r="F9935">
        <v>1000000</v>
      </c>
    </row>
    <row r="9936" spans="1:6" x14ac:dyDescent="0.25">
      <c r="A9936" t="s">
        <v>246856</v>
      </c>
      <c r="B9936" t="s">
        <v>246857</v>
      </c>
      <c r="C9936" t="s">
        <v>228880</v>
      </c>
      <c r="E9936" s="1">
        <v>41979</v>
      </c>
    </row>
    <row r="9937" spans="1:6" x14ac:dyDescent="0.25">
      <c r="A9937" t="s">
        <v>246858</v>
      </c>
      <c r="B9937" t="s">
        <v>246859</v>
      </c>
      <c r="C9937" t="s">
        <v>228880</v>
      </c>
      <c r="E9937" s="1">
        <v>42005</v>
      </c>
      <c r="F9937">
        <v>30320</v>
      </c>
    </row>
    <row r="9938" spans="1:6" x14ac:dyDescent="0.25">
      <c r="A9938" t="s">
        <v>246860</v>
      </c>
      <c r="B9938" t="s">
        <v>246861</v>
      </c>
      <c r="C9938" t="s">
        <v>228880</v>
      </c>
      <c r="E9938" s="1">
        <v>42010</v>
      </c>
      <c r="F9938">
        <v>82174</v>
      </c>
    </row>
    <row r="9939" spans="1:6" x14ac:dyDescent="0.25">
      <c r="A9939" t="s">
        <v>246862</v>
      </c>
      <c r="B9939" t="s">
        <v>246863</v>
      </c>
      <c r="C9939" t="s">
        <v>228873</v>
      </c>
      <c r="D9939" t="s">
        <v>228877</v>
      </c>
      <c r="E9939" t="s">
        <v>246691</v>
      </c>
      <c r="F9939">
        <v>7000000</v>
      </c>
    </row>
    <row r="9940" spans="1:6" x14ac:dyDescent="0.25">
      <c r="A9940" t="s">
        <v>246864</v>
      </c>
      <c r="B9940" t="s">
        <v>246865</v>
      </c>
      <c r="C9940" t="s">
        <v>228880</v>
      </c>
      <c r="E9940" s="1">
        <v>38353</v>
      </c>
      <c r="F9940">
        <v>500000</v>
      </c>
    </row>
    <row r="9941" spans="1:6" x14ac:dyDescent="0.25">
      <c r="A9941" t="s">
        <v>246866</v>
      </c>
      <c r="B9941" t="s">
        <v>246867</v>
      </c>
      <c r="C9941" t="s">
        <v>228889</v>
      </c>
      <c r="E9941" s="1">
        <v>42283</v>
      </c>
    </row>
    <row r="9942" spans="1:6" x14ac:dyDescent="0.25">
      <c r="A9942" t="s">
        <v>246868</v>
      </c>
      <c r="B9942" t="s">
        <v>246869</v>
      </c>
      <c r="C9942" t="s">
        <v>228873</v>
      </c>
      <c r="E9942" s="1">
        <v>39086</v>
      </c>
      <c r="F9942">
        <v>2660000</v>
      </c>
    </row>
    <row r="9943" spans="1:6" x14ac:dyDescent="0.25">
      <c r="A9943" t="s">
        <v>246870</v>
      </c>
      <c r="B9943" t="s">
        <v>246871</v>
      </c>
      <c r="C9943" t="s">
        <v>228873</v>
      </c>
      <c r="E9943" s="1">
        <v>38718</v>
      </c>
      <c r="F9943">
        <v>474000</v>
      </c>
    </row>
    <row r="9944" spans="1:6" x14ac:dyDescent="0.25">
      <c r="A9944" t="s">
        <v>246872</v>
      </c>
      <c r="B9944" t="s">
        <v>246873</v>
      </c>
      <c r="C9944" t="s">
        <v>228873</v>
      </c>
      <c r="E9944" s="1">
        <v>40180</v>
      </c>
      <c r="F9944">
        <v>1000000</v>
      </c>
    </row>
    <row r="9945" spans="1:6" x14ac:dyDescent="0.25">
      <c r="A9945" t="s">
        <v>246874</v>
      </c>
      <c r="B9945" t="s">
        <v>246875</v>
      </c>
      <c r="C9945" t="s">
        <v>228880</v>
      </c>
      <c r="E9945" s="1">
        <v>41919</v>
      </c>
      <c r="F9945">
        <v>885313</v>
      </c>
    </row>
    <row r="9946" spans="1:6" x14ac:dyDescent="0.25">
      <c r="A9946" t="s">
        <v>246876</v>
      </c>
      <c r="B9946" t="s">
        <v>246877</v>
      </c>
      <c r="C9946" t="s">
        <v>228880</v>
      </c>
      <c r="E9946" t="s">
        <v>18778</v>
      </c>
      <c r="F9946">
        <v>217391</v>
      </c>
    </row>
    <row r="9947" spans="1:6" x14ac:dyDescent="0.25">
      <c r="A9947" t="s">
        <v>246878</v>
      </c>
      <c r="B9947" t="s">
        <v>246879</v>
      </c>
      <c r="C9947" t="s">
        <v>228873</v>
      </c>
      <c r="D9947" t="s">
        <v>228877</v>
      </c>
      <c r="E9947" s="1">
        <v>39031</v>
      </c>
      <c r="F9947">
        <v>3100000</v>
      </c>
    </row>
    <row r="9948" spans="1:6" x14ac:dyDescent="0.25">
      <c r="A9948" t="s">
        <v>246880</v>
      </c>
      <c r="B9948" t="s">
        <v>246881</v>
      </c>
      <c r="C9948" t="s">
        <v>228873</v>
      </c>
      <c r="D9948" t="s">
        <v>228877</v>
      </c>
      <c r="E9948" t="s">
        <v>235814</v>
      </c>
      <c r="F9948">
        <v>2500000</v>
      </c>
    </row>
    <row r="9949" spans="1:6" x14ac:dyDescent="0.25">
      <c r="A9949" t="s">
        <v>246878</v>
      </c>
      <c r="B9949" t="s">
        <v>246882</v>
      </c>
      <c r="C9949" t="s">
        <v>228873</v>
      </c>
      <c r="D9949" t="s">
        <v>228874</v>
      </c>
      <c r="E9949" t="s">
        <v>52475</v>
      </c>
      <c r="F9949">
        <v>4250000</v>
      </c>
    </row>
    <row r="9950" spans="1:6" x14ac:dyDescent="0.25">
      <c r="A9950" t="s">
        <v>246883</v>
      </c>
      <c r="B9950" t="s">
        <v>246884</v>
      </c>
      <c r="C9950" t="s">
        <v>228927</v>
      </c>
      <c r="E9950" s="1">
        <v>41651</v>
      </c>
      <c r="F9950">
        <v>100000</v>
      </c>
    </row>
    <row r="9951" spans="1:6" x14ac:dyDescent="0.25">
      <c r="A9951" t="s">
        <v>246885</v>
      </c>
      <c r="B9951" t="s">
        <v>246886</v>
      </c>
      <c r="C9951" t="s">
        <v>228889</v>
      </c>
      <c r="E9951" t="s">
        <v>121348</v>
      </c>
    </row>
    <row r="9952" spans="1:6" x14ac:dyDescent="0.25">
      <c r="A9952" t="s">
        <v>246887</v>
      </c>
      <c r="B9952" t="s">
        <v>246888</v>
      </c>
      <c r="C9952" t="s">
        <v>228889</v>
      </c>
      <c r="E9952" t="s">
        <v>36463</v>
      </c>
      <c r="F9952">
        <v>7200000</v>
      </c>
    </row>
    <row r="9953" spans="1:6" x14ac:dyDescent="0.25">
      <c r="A9953" t="s">
        <v>246889</v>
      </c>
      <c r="B9953" t="s">
        <v>246890</v>
      </c>
      <c r="C9953" t="s">
        <v>228916</v>
      </c>
      <c r="E9953" t="s">
        <v>23644</v>
      </c>
      <c r="F9953">
        <v>7800000</v>
      </c>
    </row>
    <row r="9954" spans="1:6" x14ac:dyDescent="0.25">
      <c r="A9954" t="s">
        <v>246887</v>
      </c>
      <c r="B9954" t="s">
        <v>246891</v>
      </c>
      <c r="C9954" t="s">
        <v>228880</v>
      </c>
      <c r="E9954" t="s">
        <v>33090</v>
      </c>
      <c r="F9954">
        <v>1000000</v>
      </c>
    </row>
    <row r="9955" spans="1:6" x14ac:dyDescent="0.25">
      <c r="A9955" t="s">
        <v>246892</v>
      </c>
      <c r="B9955" t="s">
        <v>246893</v>
      </c>
      <c r="C9955" t="s">
        <v>229045</v>
      </c>
      <c r="E9955" t="s">
        <v>59694</v>
      </c>
      <c r="F9955">
        <v>2500000</v>
      </c>
    </row>
    <row r="9956" spans="1:6" x14ac:dyDescent="0.25">
      <c r="A9956" t="s">
        <v>246894</v>
      </c>
      <c r="B9956" t="s">
        <v>246895</v>
      </c>
      <c r="C9956" t="s">
        <v>228873</v>
      </c>
      <c r="E9956" t="s">
        <v>246896</v>
      </c>
      <c r="F9956">
        <v>6500000</v>
      </c>
    </row>
    <row r="9957" spans="1:6" x14ac:dyDescent="0.25">
      <c r="A9957" t="s">
        <v>246897</v>
      </c>
      <c r="B9957" t="s">
        <v>246898</v>
      </c>
      <c r="C9957" t="s">
        <v>228889</v>
      </c>
      <c r="E9957" t="s">
        <v>246899</v>
      </c>
    </row>
    <row r="9958" spans="1:6" x14ac:dyDescent="0.25">
      <c r="A9958" t="s">
        <v>246900</v>
      </c>
      <c r="B9958" t="s">
        <v>246901</v>
      </c>
      <c r="C9958" t="s">
        <v>228873</v>
      </c>
      <c r="D9958" t="s">
        <v>228877</v>
      </c>
      <c r="E9958" t="s">
        <v>246902</v>
      </c>
      <c r="F9958">
        <v>20000000</v>
      </c>
    </row>
    <row r="9959" spans="1:6" x14ac:dyDescent="0.25">
      <c r="A9959" t="s">
        <v>246903</v>
      </c>
      <c r="B9959" t="s">
        <v>246904</v>
      </c>
      <c r="C9959" t="s">
        <v>228880</v>
      </c>
      <c r="E9959" t="s">
        <v>230834</v>
      </c>
    </row>
    <row r="9960" spans="1:6" x14ac:dyDescent="0.25">
      <c r="A9960" t="s">
        <v>246905</v>
      </c>
      <c r="B9960" t="s">
        <v>246906</v>
      </c>
      <c r="C9960" t="s">
        <v>228889</v>
      </c>
      <c r="E9960" s="1">
        <v>41278</v>
      </c>
      <c r="F9960">
        <v>46000000</v>
      </c>
    </row>
    <row r="9961" spans="1:6" x14ac:dyDescent="0.25">
      <c r="A9961" t="s">
        <v>246907</v>
      </c>
      <c r="B9961" t="s">
        <v>246908</v>
      </c>
      <c r="C9961" t="s">
        <v>228889</v>
      </c>
      <c r="E9961" s="1">
        <v>41005</v>
      </c>
      <c r="F9961">
        <v>55000000</v>
      </c>
    </row>
    <row r="9962" spans="1:6" x14ac:dyDescent="0.25">
      <c r="A9962" t="s">
        <v>246909</v>
      </c>
      <c r="B9962" t="s">
        <v>246910</v>
      </c>
      <c r="C9962" t="s">
        <v>228880</v>
      </c>
      <c r="E9962" s="1">
        <v>40582</v>
      </c>
    </row>
    <row r="9963" spans="1:6" x14ac:dyDescent="0.25">
      <c r="A9963" t="s">
        <v>246911</v>
      </c>
      <c r="B9963" t="s">
        <v>246912</v>
      </c>
      <c r="C9963" t="s">
        <v>228873</v>
      </c>
      <c r="E9963" t="s">
        <v>24203</v>
      </c>
    </row>
    <row r="9964" spans="1:6" x14ac:dyDescent="0.25">
      <c r="A9964" t="s">
        <v>246913</v>
      </c>
      <c r="B9964" t="s">
        <v>246914</v>
      </c>
      <c r="C9964" t="s">
        <v>228919</v>
      </c>
      <c r="E9964" s="1">
        <v>40909</v>
      </c>
    </row>
    <row r="9965" spans="1:6" x14ac:dyDescent="0.25">
      <c r="A9965" t="s">
        <v>246915</v>
      </c>
      <c r="B9965" t="s">
        <v>246916</v>
      </c>
      <c r="C9965" t="s">
        <v>228873</v>
      </c>
      <c r="D9965" t="s">
        <v>228874</v>
      </c>
      <c r="E9965" t="s">
        <v>67590</v>
      </c>
      <c r="F9965">
        <v>15000000</v>
      </c>
    </row>
    <row r="9966" spans="1:6" x14ac:dyDescent="0.25">
      <c r="A9966" t="s">
        <v>246917</v>
      </c>
      <c r="B9966" t="s">
        <v>246918</v>
      </c>
      <c r="C9966" t="s">
        <v>228873</v>
      </c>
      <c r="E9966" t="s">
        <v>10393</v>
      </c>
      <c r="F9966">
        <v>5701120</v>
      </c>
    </row>
    <row r="9967" spans="1:6" x14ac:dyDescent="0.25">
      <c r="A9967" t="s">
        <v>246919</v>
      </c>
      <c r="B9967" t="s">
        <v>246920</v>
      </c>
      <c r="C9967" t="s">
        <v>228873</v>
      </c>
      <c r="E9967" s="1">
        <v>41883</v>
      </c>
      <c r="F9967">
        <v>1500010</v>
      </c>
    </row>
    <row r="9968" spans="1:6" x14ac:dyDescent="0.25">
      <c r="A9968" t="s">
        <v>246921</v>
      </c>
      <c r="B9968" t="s">
        <v>246922</v>
      </c>
      <c r="C9968" t="s">
        <v>228873</v>
      </c>
      <c r="D9968" t="s">
        <v>228874</v>
      </c>
      <c r="E9968" s="1">
        <v>41496</v>
      </c>
      <c r="F9968">
        <v>16000000</v>
      </c>
    </row>
    <row r="9969" spans="1:6" x14ac:dyDescent="0.25">
      <c r="A9969" t="s">
        <v>246923</v>
      </c>
      <c r="B9969" t="s">
        <v>246924</v>
      </c>
      <c r="C9969" t="s">
        <v>228873</v>
      </c>
      <c r="D9969" t="s">
        <v>228877</v>
      </c>
      <c r="E9969" t="s">
        <v>85607</v>
      </c>
      <c r="F9969">
        <v>7100000</v>
      </c>
    </row>
    <row r="9970" spans="1:6" x14ac:dyDescent="0.25">
      <c r="A9970" t="s">
        <v>246925</v>
      </c>
      <c r="B9970" t="s">
        <v>246926</v>
      </c>
      <c r="C9970" t="s">
        <v>228873</v>
      </c>
      <c r="D9970" t="s">
        <v>228877</v>
      </c>
      <c r="E9970" t="s">
        <v>7848</v>
      </c>
      <c r="F9970">
        <v>2000000</v>
      </c>
    </row>
    <row r="9971" spans="1:6" x14ac:dyDescent="0.25">
      <c r="A9971" t="s">
        <v>246927</v>
      </c>
      <c r="B9971" t="s">
        <v>246928</v>
      </c>
      <c r="C9971" t="s">
        <v>228873</v>
      </c>
      <c r="D9971" t="s">
        <v>228877</v>
      </c>
      <c r="E9971" t="s">
        <v>60774</v>
      </c>
      <c r="F9971">
        <v>6000000</v>
      </c>
    </row>
    <row r="9972" spans="1:6" x14ac:dyDescent="0.25">
      <c r="A9972" t="s">
        <v>246929</v>
      </c>
      <c r="B9972" t="s">
        <v>246930</v>
      </c>
      <c r="C9972" t="s">
        <v>228873</v>
      </c>
      <c r="E9972" s="1">
        <v>41337</v>
      </c>
      <c r="F9972">
        <v>4500000</v>
      </c>
    </row>
    <row r="9973" spans="1:6" x14ac:dyDescent="0.25">
      <c r="A9973" t="s">
        <v>246927</v>
      </c>
      <c r="B9973" t="s">
        <v>246931</v>
      </c>
      <c r="C9973" t="s">
        <v>228873</v>
      </c>
      <c r="E9973" s="1">
        <v>41187</v>
      </c>
      <c r="F9973">
        <v>4000000</v>
      </c>
    </row>
    <row r="9974" spans="1:6" x14ac:dyDescent="0.25">
      <c r="A9974" t="s">
        <v>246932</v>
      </c>
      <c r="B9974" t="s">
        <v>246933</v>
      </c>
      <c r="C9974" t="s">
        <v>228873</v>
      </c>
      <c r="D9974" t="s">
        <v>228874</v>
      </c>
      <c r="E9974" t="s">
        <v>7733</v>
      </c>
      <c r="F9974">
        <v>10000000</v>
      </c>
    </row>
    <row r="9975" spans="1:6" x14ac:dyDescent="0.25">
      <c r="A9975" t="s">
        <v>246934</v>
      </c>
      <c r="B9975" t="s">
        <v>246935</v>
      </c>
      <c r="C9975" t="s">
        <v>228873</v>
      </c>
      <c r="E9975" s="1">
        <v>39814</v>
      </c>
      <c r="F9975">
        <v>10000000</v>
      </c>
    </row>
    <row r="9976" spans="1:6" x14ac:dyDescent="0.25">
      <c r="A9976" t="s">
        <v>246936</v>
      </c>
      <c r="B9976" t="s">
        <v>246937</v>
      </c>
      <c r="C9976" t="s">
        <v>228873</v>
      </c>
      <c r="D9976" t="s">
        <v>228877</v>
      </c>
      <c r="E9976" s="1">
        <v>40279</v>
      </c>
    </row>
    <row r="9977" spans="1:6" x14ac:dyDescent="0.25">
      <c r="A9977" t="s">
        <v>246938</v>
      </c>
      <c r="B9977" t="s">
        <v>246939</v>
      </c>
      <c r="C9977" t="s">
        <v>228873</v>
      </c>
      <c r="D9977" t="s">
        <v>228877</v>
      </c>
      <c r="E9977" s="1">
        <v>40279</v>
      </c>
    </row>
    <row r="9978" spans="1:6" x14ac:dyDescent="0.25">
      <c r="A9978" t="s">
        <v>246936</v>
      </c>
      <c r="B9978" t="s">
        <v>246940</v>
      </c>
      <c r="C9978" t="s">
        <v>228873</v>
      </c>
      <c r="D9978" t="s">
        <v>228977</v>
      </c>
      <c r="E9978" t="s">
        <v>30911</v>
      </c>
      <c r="F9978">
        <v>6000000</v>
      </c>
    </row>
    <row r="9979" spans="1:6" x14ac:dyDescent="0.25">
      <c r="A9979" t="s">
        <v>246941</v>
      </c>
      <c r="B9979" t="s">
        <v>246942</v>
      </c>
      <c r="C9979" t="s">
        <v>228916</v>
      </c>
      <c r="E9979" s="1">
        <v>41557</v>
      </c>
    </row>
    <row r="9980" spans="1:6" x14ac:dyDescent="0.25">
      <c r="A9980" t="s">
        <v>246943</v>
      </c>
      <c r="B9980" t="s">
        <v>246944</v>
      </c>
      <c r="C9980" t="s">
        <v>228880</v>
      </c>
      <c r="E9980" t="s">
        <v>1015</v>
      </c>
      <c r="F9980">
        <v>39995</v>
      </c>
    </row>
    <row r="9981" spans="1:6" x14ac:dyDescent="0.25">
      <c r="A9981" t="s">
        <v>246945</v>
      </c>
      <c r="B9981" t="s">
        <v>246946</v>
      </c>
      <c r="C9981" t="s">
        <v>228880</v>
      </c>
      <c r="E9981" t="s">
        <v>26889</v>
      </c>
      <c r="F9981">
        <v>385980</v>
      </c>
    </row>
    <row r="9982" spans="1:6" x14ac:dyDescent="0.25">
      <c r="A9982" t="s">
        <v>246947</v>
      </c>
      <c r="B9982" t="s">
        <v>246948</v>
      </c>
      <c r="C9982" t="s">
        <v>228880</v>
      </c>
      <c r="E9982" s="1">
        <v>40821</v>
      </c>
      <c r="F9982">
        <v>1500000</v>
      </c>
    </row>
    <row r="9983" spans="1:6" x14ac:dyDescent="0.25">
      <c r="A9983" t="s">
        <v>246949</v>
      </c>
      <c r="B9983" t="s">
        <v>246950</v>
      </c>
      <c r="C9983" t="s">
        <v>228873</v>
      </c>
      <c r="D9983" t="s">
        <v>228877</v>
      </c>
      <c r="E9983" s="1">
        <v>41280</v>
      </c>
      <c r="F9983">
        <v>2000000</v>
      </c>
    </row>
    <row r="9984" spans="1:6" x14ac:dyDescent="0.25">
      <c r="A9984" t="s">
        <v>246951</v>
      </c>
      <c r="B9984" t="s">
        <v>246952</v>
      </c>
      <c r="C9984" t="s">
        <v>228873</v>
      </c>
      <c r="D9984" t="s">
        <v>228874</v>
      </c>
      <c r="E9984" s="1">
        <v>41982</v>
      </c>
      <c r="F9984">
        <v>3000000</v>
      </c>
    </row>
    <row r="9985" spans="1:6" x14ac:dyDescent="0.25">
      <c r="A9985" t="s">
        <v>246953</v>
      </c>
      <c r="B9985" t="s">
        <v>246954</v>
      </c>
      <c r="C9985" t="s">
        <v>228873</v>
      </c>
      <c r="D9985" t="s">
        <v>228877</v>
      </c>
      <c r="E9985" s="1">
        <v>40914</v>
      </c>
    </row>
    <row r="9986" spans="1:6" x14ac:dyDescent="0.25">
      <c r="A9986" t="s">
        <v>246955</v>
      </c>
      <c r="B9986" t="s">
        <v>246956</v>
      </c>
      <c r="C9986" t="s">
        <v>228873</v>
      </c>
      <c r="D9986" t="s">
        <v>228874</v>
      </c>
      <c r="E9986" t="s">
        <v>71408</v>
      </c>
      <c r="F9986">
        <v>10000000</v>
      </c>
    </row>
    <row r="9987" spans="1:6" x14ac:dyDescent="0.25">
      <c r="A9987" t="s">
        <v>246957</v>
      </c>
      <c r="B9987" t="s">
        <v>246958</v>
      </c>
      <c r="C9987" t="s">
        <v>228873</v>
      </c>
      <c r="D9987" t="s">
        <v>228877</v>
      </c>
      <c r="E9987" s="1">
        <v>40913</v>
      </c>
      <c r="F9987">
        <v>3300000</v>
      </c>
    </row>
    <row r="9988" spans="1:6" x14ac:dyDescent="0.25">
      <c r="A9988" t="s">
        <v>246959</v>
      </c>
      <c r="B9988" t="s">
        <v>246960</v>
      </c>
      <c r="C9988" t="s">
        <v>228880</v>
      </c>
      <c r="E9988" s="1">
        <v>40549</v>
      </c>
      <c r="F9988">
        <v>25000</v>
      </c>
    </row>
    <row r="9989" spans="1:6" x14ac:dyDescent="0.25">
      <c r="A9989" t="s">
        <v>246957</v>
      </c>
      <c r="B9989" t="s">
        <v>246961</v>
      </c>
      <c r="C9989" t="s">
        <v>228880</v>
      </c>
      <c r="E9989" s="1">
        <v>40551</v>
      </c>
      <c r="F9989">
        <v>1200000</v>
      </c>
    </row>
    <row r="9990" spans="1:6" x14ac:dyDescent="0.25">
      <c r="A9990" t="s">
        <v>246962</v>
      </c>
      <c r="B9990" t="s">
        <v>246963</v>
      </c>
      <c r="C9990" t="s">
        <v>228873</v>
      </c>
      <c r="D9990" t="s">
        <v>228874</v>
      </c>
      <c r="E9990" t="s">
        <v>2510</v>
      </c>
      <c r="F9990">
        <v>10000000</v>
      </c>
    </row>
    <row r="9991" spans="1:6" x14ac:dyDescent="0.25">
      <c r="A9991" t="s">
        <v>246964</v>
      </c>
      <c r="B9991" t="s">
        <v>246965</v>
      </c>
      <c r="C9991" t="s">
        <v>228873</v>
      </c>
      <c r="D9991" t="s">
        <v>228977</v>
      </c>
      <c r="E9991" s="1">
        <v>42223</v>
      </c>
      <c r="F9991">
        <v>22000000</v>
      </c>
    </row>
    <row r="9992" spans="1:6" x14ac:dyDescent="0.25">
      <c r="A9992" t="s">
        <v>246962</v>
      </c>
      <c r="B9992" t="s">
        <v>246966</v>
      </c>
      <c r="C9992" t="s">
        <v>228889</v>
      </c>
      <c r="E9992" t="s">
        <v>54860</v>
      </c>
    </row>
    <row r="9993" spans="1:6" x14ac:dyDescent="0.25">
      <c r="A9993" t="s">
        <v>246967</v>
      </c>
      <c r="B9993" t="s">
        <v>246968</v>
      </c>
      <c r="C9993" t="s">
        <v>228880</v>
      </c>
      <c r="E9993" s="1">
        <v>41406</v>
      </c>
      <c r="F9993">
        <v>100000</v>
      </c>
    </row>
    <row r="9994" spans="1:6" x14ac:dyDescent="0.25">
      <c r="A9994" t="s">
        <v>246969</v>
      </c>
      <c r="B9994" t="s">
        <v>246970</v>
      </c>
      <c r="C9994" t="s">
        <v>228880</v>
      </c>
      <c r="E9994" s="1">
        <v>40917</v>
      </c>
      <c r="F9994">
        <v>125000</v>
      </c>
    </row>
    <row r="9995" spans="1:6" x14ac:dyDescent="0.25">
      <c r="A9995" t="s">
        <v>246971</v>
      </c>
      <c r="B9995" t="s">
        <v>246972</v>
      </c>
      <c r="C9995" t="s">
        <v>228873</v>
      </c>
      <c r="D9995" t="s">
        <v>228877</v>
      </c>
      <c r="E9995" s="1">
        <v>39935</v>
      </c>
      <c r="F9995">
        <v>2000000</v>
      </c>
    </row>
    <row r="9996" spans="1:6" x14ac:dyDescent="0.25">
      <c r="A9996" t="s">
        <v>246973</v>
      </c>
      <c r="B9996" t="s">
        <v>246974</v>
      </c>
      <c r="C9996" t="s">
        <v>228873</v>
      </c>
      <c r="D9996" t="s">
        <v>228877</v>
      </c>
      <c r="E9996" s="1">
        <v>40152</v>
      </c>
      <c r="F9996">
        <v>1250000</v>
      </c>
    </row>
    <row r="9997" spans="1:6" x14ac:dyDescent="0.25">
      <c r="A9997" t="s">
        <v>246971</v>
      </c>
      <c r="B9997" t="s">
        <v>246975</v>
      </c>
      <c r="C9997" t="s">
        <v>228873</v>
      </c>
      <c r="D9997" t="s">
        <v>228874</v>
      </c>
      <c r="E9997" t="s">
        <v>18694</v>
      </c>
      <c r="F9997">
        <v>3000000</v>
      </c>
    </row>
    <row r="9998" spans="1:6" x14ac:dyDescent="0.25">
      <c r="A9998" t="s">
        <v>246976</v>
      </c>
      <c r="B9998" t="s">
        <v>246977</v>
      </c>
      <c r="C9998" t="s">
        <v>228880</v>
      </c>
      <c r="E9998" t="s">
        <v>22853</v>
      </c>
      <c r="F9998">
        <v>500000</v>
      </c>
    </row>
    <row r="9999" spans="1:6" x14ac:dyDescent="0.25">
      <c r="A9999" t="s">
        <v>246978</v>
      </c>
      <c r="B9999" t="s">
        <v>246979</v>
      </c>
      <c r="C9999" t="s">
        <v>228943</v>
      </c>
      <c r="E9999" s="1">
        <v>41673</v>
      </c>
      <c r="F9999">
        <v>2000000</v>
      </c>
    </row>
    <row r="10000" spans="1:6" x14ac:dyDescent="0.25">
      <c r="A10000" t="s">
        <v>246980</v>
      </c>
      <c r="B10000" t="s">
        <v>246981</v>
      </c>
      <c r="C10000" t="s">
        <v>228873</v>
      </c>
      <c r="E10000" t="s">
        <v>24998</v>
      </c>
      <c r="F10000">
        <v>925000</v>
      </c>
    </row>
    <row r="10001" spans="1:6" x14ac:dyDescent="0.25">
      <c r="A10001" t="s">
        <v>246982</v>
      </c>
      <c r="B10001" t="s">
        <v>246983</v>
      </c>
      <c r="C10001" t="s">
        <v>228873</v>
      </c>
      <c r="D10001" t="s">
        <v>228877</v>
      </c>
      <c r="E10001" s="1">
        <v>38358</v>
      </c>
      <c r="F10001">
        <v>13200000</v>
      </c>
    </row>
    <row r="10002" spans="1:6" x14ac:dyDescent="0.25">
      <c r="A10002" t="s">
        <v>246984</v>
      </c>
      <c r="B10002" t="s">
        <v>246985</v>
      </c>
      <c r="C10002" t="s">
        <v>228880</v>
      </c>
      <c r="E10002" s="1">
        <v>40548</v>
      </c>
      <c r="F10002">
        <v>40000</v>
      </c>
    </row>
    <row r="10003" spans="1:6" x14ac:dyDescent="0.25">
      <c r="A10003" t="s">
        <v>246986</v>
      </c>
      <c r="B10003" t="s">
        <v>246987</v>
      </c>
      <c r="C10003" t="s">
        <v>228880</v>
      </c>
      <c r="E10003" t="s">
        <v>106302</v>
      </c>
      <c r="F10003">
        <v>50000</v>
      </c>
    </row>
    <row r="10004" spans="1:6" x14ac:dyDescent="0.25">
      <c r="A10004" t="s">
        <v>246984</v>
      </c>
      <c r="B10004" t="s">
        <v>246988</v>
      </c>
      <c r="C10004" t="s">
        <v>228880</v>
      </c>
      <c r="E10004" s="1">
        <v>41130</v>
      </c>
      <c r="F10004">
        <v>100000</v>
      </c>
    </row>
    <row r="10005" spans="1:6" x14ac:dyDescent="0.25">
      <c r="A10005" t="s">
        <v>246989</v>
      </c>
      <c r="B10005" t="s">
        <v>246990</v>
      </c>
      <c r="C10005" t="s">
        <v>228873</v>
      </c>
      <c r="E10005" s="1">
        <v>39207</v>
      </c>
      <c r="F10005">
        <v>854343</v>
      </c>
    </row>
    <row r="10006" spans="1:6" x14ac:dyDescent="0.25">
      <c r="A10006" t="s">
        <v>246991</v>
      </c>
      <c r="B10006" t="s">
        <v>246992</v>
      </c>
      <c r="C10006" t="s">
        <v>228943</v>
      </c>
      <c r="E10006" s="1">
        <v>40909</v>
      </c>
      <c r="F10006">
        <v>150000</v>
      </c>
    </row>
    <row r="10007" spans="1:6" x14ac:dyDescent="0.25">
      <c r="A10007" t="s">
        <v>246993</v>
      </c>
      <c r="B10007" t="s">
        <v>246994</v>
      </c>
      <c r="C10007" t="s">
        <v>228889</v>
      </c>
      <c r="E10007" s="1">
        <v>39824</v>
      </c>
    </row>
    <row r="10008" spans="1:6" x14ac:dyDescent="0.25">
      <c r="A10008" t="s">
        <v>246995</v>
      </c>
      <c r="B10008" t="s">
        <v>246996</v>
      </c>
      <c r="C10008" t="s">
        <v>228880</v>
      </c>
      <c r="E10008" s="1">
        <v>40909</v>
      </c>
    </row>
    <row r="10009" spans="1:6" x14ac:dyDescent="0.25">
      <c r="A10009" t="s">
        <v>246997</v>
      </c>
      <c r="B10009" t="s">
        <v>246998</v>
      </c>
      <c r="C10009" t="s">
        <v>228880</v>
      </c>
      <c r="E10009" s="1">
        <v>41465</v>
      </c>
    </row>
    <row r="10010" spans="1:6" x14ac:dyDescent="0.25">
      <c r="A10010" t="s">
        <v>246999</v>
      </c>
      <c r="B10010" t="s">
        <v>247000</v>
      </c>
      <c r="C10010" t="s">
        <v>228880</v>
      </c>
      <c r="E10010" s="1">
        <v>42222</v>
      </c>
    </row>
    <row r="10011" spans="1:6" x14ac:dyDescent="0.25">
      <c r="A10011" t="s">
        <v>247001</v>
      </c>
      <c r="B10011" t="s">
        <v>247002</v>
      </c>
      <c r="C10011" t="s">
        <v>228880</v>
      </c>
      <c r="E10011" s="1">
        <v>40909</v>
      </c>
      <c r="F10011">
        <v>250000</v>
      </c>
    </row>
    <row r="10012" spans="1:6" x14ac:dyDescent="0.25">
      <c r="A10012" t="s">
        <v>247003</v>
      </c>
      <c r="B10012" t="s">
        <v>247004</v>
      </c>
      <c r="C10012" t="s">
        <v>228873</v>
      </c>
      <c r="E10012" t="s">
        <v>8743</v>
      </c>
      <c r="F10012">
        <v>4500000</v>
      </c>
    </row>
    <row r="10013" spans="1:6" x14ac:dyDescent="0.25">
      <c r="A10013" t="s">
        <v>247005</v>
      </c>
      <c r="B10013" t="s">
        <v>247006</v>
      </c>
      <c r="C10013" t="s">
        <v>228880</v>
      </c>
      <c r="E10013" s="1">
        <v>42011</v>
      </c>
      <c r="F10013">
        <v>133624</v>
      </c>
    </row>
    <row r="10014" spans="1:6" x14ac:dyDescent="0.25">
      <c r="A10014" t="s">
        <v>247007</v>
      </c>
      <c r="B10014" t="s">
        <v>247008</v>
      </c>
      <c r="C10014" t="s">
        <v>228880</v>
      </c>
      <c r="E10014" t="s">
        <v>229268</v>
      </c>
      <c r="F10014">
        <v>143120</v>
      </c>
    </row>
    <row r="10015" spans="1:6" x14ac:dyDescent="0.25">
      <c r="A10015" t="s">
        <v>247009</v>
      </c>
      <c r="B10015" t="s">
        <v>247010</v>
      </c>
      <c r="C10015" t="s">
        <v>228909</v>
      </c>
      <c r="E10015" t="s">
        <v>13225</v>
      </c>
    </row>
    <row r="10016" spans="1:6" x14ac:dyDescent="0.25">
      <c r="A10016" t="s">
        <v>247011</v>
      </c>
      <c r="B10016" t="s">
        <v>247012</v>
      </c>
      <c r="C10016" t="s">
        <v>228943</v>
      </c>
      <c r="E10016" t="s">
        <v>65629</v>
      </c>
      <c r="F10016">
        <v>1922877</v>
      </c>
    </row>
    <row r="10017" spans="1:6" x14ac:dyDescent="0.25">
      <c r="A10017" t="s">
        <v>247013</v>
      </c>
      <c r="B10017" t="s">
        <v>247014</v>
      </c>
      <c r="C10017" t="s">
        <v>228880</v>
      </c>
      <c r="E10017" s="1">
        <v>42258</v>
      </c>
      <c r="F10017">
        <v>1800000</v>
      </c>
    </row>
    <row r="10018" spans="1:6" x14ac:dyDescent="0.25">
      <c r="A10018" t="s">
        <v>247015</v>
      </c>
      <c r="B10018" t="s">
        <v>247016</v>
      </c>
      <c r="C10018" t="s">
        <v>228873</v>
      </c>
      <c r="D10018" t="s">
        <v>228877</v>
      </c>
      <c r="E10018" s="1">
        <v>40545</v>
      </c>
      <c r="F10018">
        <v>4400000</v>
      </c>
    </row>
    <row r="10019" spans="1:6" x14ac:dyDescent="0.25">
      <c r="A10019" t="s">
        <v>247017</v>
      </c>
      <c r="B10019" t="s">
        <v>247018</v>
      </c>
      <c r="C10019" t="s">
        <v>228873</v>
      </c>
      <c r="D10019" t="s">
        <v>228874</v>
      </c>
      <c r="E10019" s="1">
        <v>40911</v>
      </c>
      <c r="F10019">
        <v>16700000</v>
      </c>
    </row>
    <row r="10020" spans="1:6" x14ac:dyDescent="0.25">
      <c r="A10020" t="s">
        <v>247019</v>
      </c>
      <c r="B10020" t="s">
        <v>247020</v>
      </c>
      <c r="C10020" t="s">
        <v>228880</v>
      </c>
      <c r="E10020" s="1">
        <v>41285</v>
      </c>
      <c r="F10020">
        <v>400000</v>
      </c>
    </row>
    <row r="10021" spans="1:6" x14ac:dyDescent="0.25">
      <c r="A10021" t="s">
        <v>247021</v>
      </c>
      <c r="B10021" t="s">
        <v>247022</v>
      </c>
      <c r="C10021" t="s">
        <v>228919</v>
      </c>
      <c r="E10021" t="s">
        <v>6714</v>
      </c>
      <c r="F10021">
        <v>15000000</v>
      </c>
    </row>
    <row r="10022" spans="1:6" x14ac:dyDescent="0.25">
      <c r="A10022" t="s">
        <v>247023</v>
      </c>
      <c r="B10022" t="s">
        <v>247024</v>
      </c>
      <c r="C10022" t="s">
        <v>228927</v>
      </c>
      <c r="E10022" s="1">
        <v>40855</v>
      </c>
      <c r="F10022">
        <v>1450000</v>
      </c>
    </row>
    <row r="10023" spans="1:6" x14ac:dyDescent="0.25">
      <c r="A10023" t="s">
        <v>247021</v>
      </c>
      <c r="B10023" t="s">
        <v>247025</v>
      </c>
      <c r="C10023" t="s">
        <v>228873</v>
      </c>
      <c r="D10023" t="s">
        <v>228877</v>
      </c>
      <c r="E10023" t="s">
        <v>25531</v>
      </c>
      <c r="F10023">
        <v>3500000</v>
      </c>
    </row>
    <row r="10024" spans="1:6" x14ac:dyDescent="0.25">
      <c r="A10024" t="s">
        <v>247026</v>
      </c>
      <c r="B10024" t="s">
        <v>247027</v>
      </c>
      <c r="C10024" t="s">
        <v>228880</v>
      </c>
      <c r="E10024" s="1">
        <v>41978</v>
      </c>
      <c r="F10024">
        <v>25000</v>
      </c>
    </row>
    <row r="10025" spans="1:6" x14ac:dyDescent="0.25">
      <c r="A10025" t="s">
        <v>247028</v>
      </c>
      <c r="B10025" t="s">
        <v>247029</v>
      </c>
      <c r="C10025" t="s">
        <v>228873</v>
      </c>
      <c r="E10025" s="1">
        <v>42042</v>
      </c>
    </row>
    <row r="10026" spans="1:6" x14ac:dyDescent="0.25">
      <c r="A10026" t="s">
        <v>247026</v>
      </c>
      <c r="B10026" t="s">
        <v>247030</v>
      </c>
      <c r="C10026" t="s">
        <v>228880</v>
      </c>
      <c r="E10026" s="1">
        <v>41615</v>
      </c>
      <c r="F10026">
        <v>40000</v>
      </c>
    </row>
    <row r="10027" spans="1:6" x14ac:dyDescent="0.25">
      <c r="A10027" t="s">
        <v>247031</v>
      </c>
      <c r="B10027" t="s">
        <v>247032</v>
      </c>
      <c r="C10027" t="s">
        <v>228880</v>
      </c>
      <c r="E10027" s="1">
        <v>40189</v>
      </c>
    </row>
    <row r="10028" spans="1:6" x14ac:dyDescent="0.25">
      <c r="A10028" t="s">
        <v>247033</v>
      </c>
      <c r="B10028" t="s">
        <v>247034</v>
      </c>
      <c r="C10028" t="s">
        <v>228873</v>
      </c>
      <c r="D10028" t="s">
        <v>228877</v>
      </c>
      <c r="E10028" t="s">
        <v>34617</v>
      </c>
      <c r="F10028">
        <v>900000</v>
      </c>
    </row>
    <row r="10029" spans="1:6" x14ac:dyDescent="0.25">
      <c r="A10029" t="s">
        <v>247035</v>
      </c>
      <c r="B10029" t="s">
        <v>247036</v>
      </c>
      <c r="C10029" t="s">
        <v>228873</v>
      </c>
      <c r="D10029" t="s">
        <v>228877</v>
      </c>
      <c r="E10029" s="1">
        <v>41283</v>
      </c>
      <c r="F10029">
        <v>1000000</v>
      </c>
    </row>
    <row r="10030" spans="1:6" x14ac:dyDescent="0.25">
      <c r="A10030" t="s">
        <v>247037</v>
      </c>
      <c r="B10030" t="s">
        <v>247038</v>
      </c>
      <c r="C10030" t="s">
        <v>228943</v>
      </c>
      <c r="E10030" s="1">
        <v>41275</v>
      </c>
      <c r="F10030">
        <v>1000000</v>
      </c>
    </row>
    <row r="10031" spans="1:6" x14ac:dyDescent="0.25">
      <c r="A10031" t="s">
        <v>247039</v>
      </c>
      <c r="B10031" t="s">
        <v>247040</v>
      </c>
      <c r="C10031" t="s">
        <v>228873</v>
      </c>
      <c r="D10031" t="s">
        <v>228874</v>
      </c>
      <c r="E10031" s="1">
        <v>39823</v>
      </c>
    </row>
    <row r="10032" spans="1:6" x14ac:dyDescent="0.25">
      <c r="A10032" t="s">
        <v>247041</v>
      </c>
      <c r="B10032" t="s">
        <v>247042</v>
      </c>
      <c r="C10032" t="s">
        <v>228873</v>
      </c>
      <c r="D10032" t="s">
        <v>228977</v>
      </c>
      <c r="E10032" s="1">
        <v>40911</v>
      </c>
      <c r="F10032">
        <v>10000000</v>
      </c>
    </row>
    <row r="10033" spans="1:6" x14ac:dyDescent="0.25">
      <c r="A10033" t="s">
        <v>247039</v>
      </c>
      <c r="B10033" t="s">
        <v>247043</v>
      </c>
      <c r="C10033" t="s">
        <v>228873</v>
      </c>
      <c r="E10033" s="1">
        <v>39094</v>
      </c>
      <c r="F10033">
        <v>1000000</v>
      </c>
    </row>
    <row r="10034" spans="1:6" x14ac:dyDescent="0.25">
      <c r="A10034" t="s">
        <v>247044</v>
      </c>
      <c r="B10034" t="s">
        <v>247045</v>
      </c>
      <c r="C10034" t="s">
        <v>228873</v>
      </c>
      <c r="E10034" s="1">
        <v>36171</v>
      </c>
    </row>
    <row r="10035" spans="1:6" x14ac:dyDescent="0.25">
      <c r="A10035" t="s">
        <v>247046</v>
      </c>
      <c r="B10035" t="s">
        <v>247047</v>
      </c>
      <c r="C10035" t="s">
        <v>228880</v>
      </c>
      <c r="E10035" t="s">
        <v>7955</v>
      </c>
      <c r="F10035">
        <v>600000</v>
      </c>
    </row>
    <row r="10036" spans="1:6" x14ac:dyDescent="0.25">
      <c r="A10036" t="s">
        <v>247048</v>
      </c>
      <c r="B10036" t="s">
        <v>247049</v>
      </c>
      <c r="C10036" t="s">
        <v>228873</v>
      </c>
      <c r="E10036" s="1">
        <v>41579</v>
      </c>
      <c r="F10036">
        <v>2000000</v>
      </c>
    </row>
    <row r="10037" spans="1:6" x14ac:dyDescent="0.25">
      <c r="A10037" t="s">
        <v>247050</v>
      </c>
      <c r="B10037" t="s">
        <v>247051</v>
      </c>
      <c r="C10037" t="s">
        <v>228909</v>
      </c>
      <c r="E10037" t="s">
        <v>164781</v>
      </c>
    </row>
    <row r="10038" spans="1:6" x14ac:dyDescent="0.25">
      <c r="A10038" t="s">
        <v>247052</v>
      </c>
      <c r="B10038" t="s">
        <v>247053</v>
      </c>
      <c r="C10038" t="s">
        <v>228880</v>
      </c>
      <c r="E10038" s="1">
        <v>41275</v>
      </c>
      <c r="F10038">
        <v>200000</v>
      </c>
    </row>
    <row r="10039" spans="1:6" x14ac:dyDescent="0.25">
      <c r="A10039" t="s">
        <v>247054</v>
      </c>
      <c r="B10039" t="s">
        <v>247055</v>
      </c>
      <c r="C10039" t="s">
        <v>228880</v>
      </c>
      <c r="E10039" t="s">
        <v>28322</v>
      </c>
    </row>
    <row r="10040" spans="1:6" x14ac:dyDescent="0.25">
      <c r="A10040" t="s">
        <v>247056</v>
      </c>
      <c r="B10040" t="s">
        <v>247057</v>
      </c>
      <c r="C10040" t="s">
        <v>228880</v>
      </c>
      <c r="E10040" t="s">
        <v>167558</v>
      </c>
      <c r="F10040">
        <v>650000</v>
      </c>
    </row>
    <row r="10041" spans="1:6" x14ac:dyDescent="0.25">
      <c r="A10041" t="s">
        <v>247058</v>
      </c>
      <c r="B10041" t="s">
        <v>247059</v>
      </c>
      <c r="C10041" t="s">
        <v>228873</v>
      </c>
      <c r="E10041" t="s">
        <v>2917</v>
      </c>
      <c r="F10041">
        <v>2500000</v>
      </c>
    </row>
    <row r="10042" spans="1:6" x14ac:dyDescent="0.25">
      <c r="A10042" t="s">
        <v>247060</v>
      </c>
      <c r="B10042" t="s">
        <v>247061</v>
      </c>
      <c r="C10042" t="s">
        <v>228889</v>
      </c>
      <c r="E10042" s="1">
        <v>40555</v>
      </c>
    </row>
    <row r="10043" spans="1:6" x14ac:dyDescent="0.25">
      <c r="A10043" t="s">
        <v>247062</v>
      </c>
      <c r="B10043" t="s">
        <v>247063</v>
      </c>
      <c r="C10043" t="s">
        <v>228873</v>
      </c>
      <c r="D10043" t="s">
        <v>228874</v>
      </c>
      <c r="E10043" s="1">
        <v>39450</v>
      </c>
    </row>
    <row r="10044" spans="1:6" x14ac:dyDescent="0.25">
      <c r="A10044" t="s">
        <v>247064</v>
      </c>
      <c r="B10044" t="s">
        <v>247065</v>
      </c>
      <c r="C10044" t="s">
        <v>228873</v>
      </c>
      <c r="E10044" t="s">
        <v>3174</v>
      </c>
      <c r="F10044">
        <v>25000000</v>
      </c>
    </row>
    <row r="10045" spans="1:6" x14ac:dyDescent="0.25">
      <c r="A10045" t="s">
        <v>247062</v>
      </c>
      <c r="B10045" t="s">
        <v>247066</v>
      </c>
      <c r="C10045" t="s">
        <v>228873</v>
      </c>
      <c r="D10045" t="s">
        <v>228877</v>
      </c>
      <c r="E10045" s="1">
        <v>39083</v>
      </c>
      <c r="F10045">
        <v>1000000</v>
      </c>
    </row>
    <row r="10046" spans="1:6" x14ac:dyDescent="0.25">
      <c r="A10046" t="s">
        <v>247064</v>
      </c>
      <c r="B10046" t="s">
        <v>247067</v>
      </c>
      <c r="C10046" t="s">
        <v>228873</v>
      </c>
      <c r="D10046" t="s">
        <v>228977</v>
      </c>
      <c r="E10046" s="1">
        <v>40544</v>
      </c>
    </row>
    <row r="10047" spans="1:6" x14ac:dyDescent="0.25">
      <c r="A10047" t="s">
        <v>247068</v>
      </c>
      <c r="B10047" t="s">
        <v>247069</v>
      </c>
      <c r="C10047" t="s">
        <v>228880</v>
      </c>
      <c r="E10047" s="1">
        <v>41402</v>
      </c>
      <c r="F10047">
        <v>19299</v>
      </c>
    </row>
    <row r="10048" spans="1:6" x14ac:dyDescent="0.25">
      <c r="A10048" t="s">
        <v>247070</v>
      </c>
      <c r="B10048" t="s">
        <v>247071</v>
      </c>
      <c r="C10048" t="s">
        <v>228909</v>
      </c>
      <c r="E10048" t="s">
        <v>8881</v>
      </c>
    </row>
    <row r="10049" spans="1:6" x14ac:dyDescent="0.25">
      <c r="A10049" t="s">
        <v>247072</v>
      </c>
      <c r="B10049" t="s">
        <v>247073</v>
      </c>
      <c r="C10049" t="s">
        <v>228889</v>
      </c>
      <c r="E10049" s="1">
        <v>41250</v>
      </c>
    </row>
    <row r="10050" spans="1:6" x14ac:dyDescent="0.25">
      <c r="A10050" t="s">
        <v>247074</v>
      </c>
      <c r="B10050" t="s">
        <v>247075</v>
      </c>
      <c r="C10050" t="s">
        <v>228873</v>
      </c>
      <c r="E10050" s="1">
        <v>36897</v>
      </c>
      <c r="F10050">
        <v>5700000</v>
      </c>
    </row>
    <row r="10051" spans="1:6" x14ac:dyDescent="0.25">
      <c r="A10051" t="s">
        <v>247076</v>
      </c>
      <c r="B10051" t="s">
        <v>247077</v>
      </c>
      <c r="C10051" t="s">
        <v>228873</v>
      </c>
      <c r="E10051" t="s">
        <v>35350</v>
      </c>
      <c r="F10051">
        <v>6500000</v>
      </c>
    </row>
    <row r="10052" spans="1:6" x14ac:dyDescent="0.25">
      <c r="A10052" t="s">
        <v>247074</v>
      </c>
      <c r="B10052" t="s">
        <v>247078</v>
      </c>
      <c r="C10052" t="s">
        <v>228873</v>
      </c>
      <c r="D10052" t="s">
        <v>229145</v>
      </c>
      <c r="E10052" s="1">
        <v>37840</v>
      </c>
      <c r="F10052">
        <v>25000000</v>
      </c>
    </row>
    <row r="10053" spans="1:6" x14ac:dyDescent="0.25">
      <c r="A10053" t="s">
        <v>247079</v>
      </c>
      <c r="B10053" t="s">
        <v>247080</v>
      </c>
      <c r="C10053" t="s">
        <v>228909</v>
      </c>
      <c r="E10053" t="s">
        <v>21202</v>
      </c>
      <c r="F10053">
        <v>0</v>
      </c>
    </row>
    <row r="10054" spans="1:6" x14ac:dyDescent="0.25">
      <c r="A10054" t="s">
        <v>247081</v>
      </c>
      <c r="B10054" t="s">
        <v>247082</v>
      </c>
      <c r="C10054" t="s">
        <v>228943</v>
      </c>
      <c r="E10054" s="1">
        <v>42012</v>
      </c>
      <c r="F10054">
        <v>100000</v>
      </c>
    </row>
    <row r="10055" spans="1:6" x14ac:dyDescent="0.25">
      <c r="A10055" t="s">
        <v>247083</v>
      </c>
      <c r="B10055" t="s">
        <v>247084</v>
      </c>
      <c r="C10055" t="s">
        <v>228889</v>
      </c>
      <c r="E10055" t="s">
        <v>5664</v>
      </c>
    </row>
    <row r="10056" spans="1:6" x14ac:dyDescent="0.25">
      <c r="A10056" t="s">
        <v>247085</v>
      </c>
      <c r="B10056" t="s">
        <v>247086</v>
      </c>
      <c r="C10056" t="s">
        <v>228880</v>
      </c>
      <c r="E10056" s="1">
        <v>42283</v>
      </c>
      <c r="F10056">
        <v>2000000</v>
      </c>
    </row>
    <row r="10057" spans="1:6" x14ac:dyDescent="0.25">
      <c r="A10057" t="s">
        <v>247087</v>
      </c>
      <c r="B10057" t="s">
        <v>247088</v>
      </c>
      <c r="C10057" t="s">
        <v>228873</v>
      </c>
      <c r="E10057" t="s">
        <v>107829</v>
      </c>
      <c r="F10057">
        <v>1000000</v>
      </c>
    </row>
    <row r="10058" spans="1:6" x14ac:dyDescent="0.25">
      <c r="A10058" t="s">
        <v>247089</v>
      </c>
      <c r="B10058" t="s">
        <v>247090</v>
      </c>
      <c r="C10058" t="s">
        <v>228943</v>
      </c>
      <c r="E10058" t="s">
        <v>33173</v>
      </c>
      <c r="F10058">
        <v>100000</v>
      </c>
    </row>
    <row r="10059" spans="1:6" x14ac:dyDescent="0.25">
      <c r="A10059" t="s">
        <v>247091</v>
      </c>
      <c r="B10059" t="s">
        <v>247092</v>
      </c>
      <c r="C10059" t="s">
        <v>228873</v>
      </c>
      <c r="E10059" t="s">
        <v>22706</v>
      </c>
    </row>
    <row r="10060" spans="1:6" x14ac:dyDescent="0.25">
      <c r="A10060" t="s">
        <v>247089</v>
      </c>
      <c r="B10060" t="s">
        <v>247093</v>
      </c>
      <c r="C10060" t="s">
        <v>228873</v>
      </c>
      <c r="E10060" t="s">
        <v>10919</v>
      </c>
      <c r="F10060">
        <v>1250000</v>
      </c>
    </row>
    <row r="10061" spans="1:6" x14ac:dyDescent="0.25">
      <c r="A10061" t="s">
        <v>247091</v>
      </c>
      <c r="B10061" t="s">
        <v>247094</v>
      </c>
      <c r="C10061" t="s">
        <v>228943</v>
      </c>
      <c r="E10061" t="s">
        <v>18461</v>
      </c>
      <c r="F10061">
        <v>360000</v>
      </c>
    </row>
    <row r="10062" spans="1:6" x14ac:dyDescent="0.25">
      <c r="A10062" t="s">
        <v>247095</v>
      </c>
      <c r="B10062" t="s">
        <v>247096</v>
      </c>
      <c r="C10062" t="s">
        <v>228873</v>
      </c>
      <c r="D10062" t="s">
        <v>228877</v>
      </c>
      <c r="E10062" t="s">
        <v>825</v>
      </c>
      <c r="F10062">
        <v>5000000</v>
      </c>
    </row>
    <row r="10063" spans="1:6" x14ac:dyDescent="0.25">
      <c r="A10063" t="s">
        <v>247097</v>
      </c>
      <c r="B10063" t="s">
        <v>247098</v>
      </c>
      <c r="C10063" t="s">
        <v>228873</v>
      </c>
      <c r="E10063" t="s">
        <v>48120</v>
      </c>
      <c r="F10063">
        <v>300001</v>
      </c>
    </row>
    <row r="10064" spans="1:6" x14ac:dyDescent="0.25">
      <c r="A10064" t="s">
        <v>247099</v>
      </c>
      <c r="B10064" t="s">
        <v>247100</v>
      </c>
      <c r="C10064" t="s">
        <v>228880</v>
      </c>
      <c r="E10064" t="s">
        <v>418</v>
      </c>
      <c r="F10064">
        <v>250000</v>
      </c>
    </row>
    <row r="10065" spans="1:6" x14ac:dyDescent="0.25">
      <c r="A10065" t="s">
        <v>247101</v>
      </c>
      <c r="B10065" t="s">
        <v>247102</v>
      </c>
      <c r="C10065" t="s">
        <v>228880</v>
      </c>
      <c r="E10065" t="s">
        <v>215222</v>
      </c>
      <c r="F10065">
        <v>3000000</v>
      </c>
    </row>
    <row r="10066" spans="1:6" x14ac:dyDescent="0.25">
      <c r="A10066" t="s">
        <v>247103</v>
      </c>
      <c r="B10066" t="s">
        <v>247104</v>
      </c>
      <c r="C10066" t="s">
        <v>228880</v>
      </c>
      <c r="E10066" s="1">
        <v>41589</v>
      </c>
      <c r="F10066">
        <v>200000</v>
      </c>
    </row>
    <row r="10067" spans="1:6" x14ac:dyDescent="0.25">
      <c r="A10067" t="s">
        <v>247105</v>
      </c>
      <c r="B10067" t="s">
        <v>247106</v>
      </c>
      <c r="C10067" t="s">
        <v>228880</v>
      </c>
      <c r="E10067" s="1">
        <v>41589</v>
      </c>
      <c r="F10067">
        <v>200000</v>
      </c>
    </row>
    <row r="10068" spans="1:6" x14ac:dyDescent="0.25">
      <c r="A10068" t="s">
        <v>247107</v>
      </c>
      <c r="B10068" t="s">
        <v>247108</v>
      </c>
      <c r="C10068" t="s">
        <v>228916</v>
      </c>
      <c r="E10068" s="1">
        <v>40914</v>
      </c>
    </row>
    <row r="10069" spans="1:6" x14ac:dyDescent="0.25">
      <c r="A10069" t="s">
        <v>247109</v>
      </c>
      <c r="B10069" t="s">
        <v>247110</v>
      </c>
      <c r="C10069" t="s">
        <v>228873</v>
      </c>
      <c r="E10069" s="1">
        <v>40125</v>
      </c>
      <c r="F10069">
        <v>145000</v>
      </c>
    </row>
    <row r="10070" spans="1:6" x14ac:dyDescent="0.25">
      <c r="A10070" t="s">
        <v>247111</v>
      </c>
      <c r="B10070" t="s">
        <v>247112</v>
      </c>
      <c r="C10070" t="s">
        <v>228873</v>
      </c>
      <c r="E10070" t="s">
        <v>86980</v>
      </c>
      <c r="F10070">
        <v>8671127</v>
      </c>
    </row>
    <row r="10071" spans="1:6" x14ac:dyDescent="0.25">
      <c r="A10071" t="s">
        <v>247113</v>
      </c>
      <c r="B10071" t="s">
        <v>247114</v>
      </c>
      <c r="C10071" t="s">
        <v>228873</v>
      </c>
      <c r="E10071" t="s">
        <v>110526</v>
      </c>
    </row>
    <row r="10072" spans="1:6" x14ac:dyDescent="0.25">
      <c r="A10072" t="s">
        <v>247115</v>
      </c>
      <c r="B10072" t="s">
        <v>247116</v>
      </c>
      <c r="C10072" t="s">
        <v>228880</v>
      </c>
      <c r="E10072" s="1">
        <v>41278</v>
      </c>
    </row>
    <row r="10073" spans="1:6" x14ac:dyDescent="0.25">
      <c r="A10073" t="s">
        <v>247117</v>
      </c>
      <c r="B10073" t="s">
        <v>247118</v>
      </c>
      <c r="C10073" t="s">
        <v>228873</v>
      </c>
      <c r="E10073" s="1">
        <v>39722</v>
      </c>
      <c r="F10073">
        <v>30000000</v>
      </c>
    </row>
    <row r="10074" spans="1:6" x14ac:dyDescent="0.25">
      <c r="A10074" t="s">
        <v>247119</v>
      </c>
      <c r="B10074" t="s">
        <v>247120</v>
      </c>
      <c r="C10074" t="s">
        <v>228873</v>
      </c>
      <c r="D10074" t="s">
        <v>228877</v>
      </c>
      <c r="E10074" s="1">
        <v>41585</v>
      </c>
      <c r="F10074">
        <v>7000000</v>
      </c>
    </row>
    <row r="10075" spans="1:6" x14ac:dyDescent="0.25">
      <c r="A10075" t="s">
        <v>247121</v>
      </c>
      <c r="B10075" t="s">
        <v>247122</v>
      </c>
      <c r="C10075" t="s">
        <v>228880</v>
      </c>
      <c r="E10075" s="1">
        <v>41071</v>
      </c>
      <c r="F10075">
        <v>1500000</v>
      </c>
    </row>
    <row r="10076" spans="1:6" x14ac:dyDescent="0.25">
      <c r="A10076" t="s">
        <v>247119</v>
      </c>
      <c r="B10076" t="s">
        <v>247123</v>
      </c>
      <c r="C10076" t="s">
        <v>228880</v>
      </c>
      <c r="E10076" t="s">
        <v>98182</v>
      </c>
      <c r="F10076">
        <v>150000</v>
      </c>
    </row>
    <row r="10077" spans="1:6" x14ac:dyDescent="0.25">
      <c r="A10077" t="s">
        <v>247124</v>
      </c>
      <c r="B10077" t="s">
        <v>247125</v>
      </c>
      <c r="C10077" t="s">
        <v>228880</v>
      </c>
      <c r="E10077" t="s">
        <v>15882</v>
      </c>
      <c r="F10077">
        <v>120000</v>
      </c>
    </row>
    <row r="10078" spans="1:6" x14ac:dyDescent="0.25">
      <c r="A10078" t="s">
        <v>247126</v>
      </c>
      <c r="B10078" t="s">
        <v>247127</v>
      </c>
      <c r="C10078" t="s">
        <v>228880</v>
      </c>
      <c r="E10078" s="1">
        <v>42224</v>
      </c>
      <c r="F10078">
        <v>156858</v>
      </c>
    </row>
    <row r="10079" spans="1:6" x14ac:dyDescent="0.25">
      <c r="A10079" t="s">
        <v>247128</v>
      </c>
      <c r="B10079" t="s">
        <v>247129</v>
      </c>
      <c r="C10079" t="s">
        <v>228943</v>
      </c>
      <c r="E10079" t="s">
        <v>52740</v>
      </c>
      <c r="F10079">
        <v>1800000</v>
      </c>
    </row>
    <row r="10080" spans="1:6" x14ac:dyDescent="0.25">
      <c r="A10080" t="s">
        <v>247130</v>
      </c>
      <c r="B10080" t="s">
        <v>247131</v>
      </c>
      <c r="C10080" t="s">
        <v>228873</v>
      </c>
      <c r="D10080" t="s">
        <v>228877</v>
      </c>
      <c r="E10080" t="s">
        <v>132755</v>
      </c>
      <c r="F10080">
        <v>12100000</v>
      </c>
    </row>
    <row r="10081" spans="1:6" x14ac:dyDescent="0.25">
      <c r="A10081" t="s">
        <v>247128</v>
      </c>
      <c r="B10081" t="s">
        <v>247132</v>
      </c>
      <c r="C10081" t="s">
        <v>228916</v>
      </c>
      <c r="E10081" s="1">
        <v>42158</v>
      </c>
      <c r="F10081">
        <v>5000000</v>
      </c>
    </row>
    <row r="10082" spans="1:6" x14ac:dyDescent="0.25">
      <c r="A10082" t="s">
        <v>247133</v>
      </c>
      <c r="B10082" t="s">
        <v>247134</v>
      </c>
      <c r="C10082" t="s">
        <v>228927</v>
      </c>
      <c r="E10082" t="s">
        <v>104</v>
      </c>
      <c r="F10082">
        <v>150000</v>
      </c>
    </row>
    <row r="10083" spans="1:6" x14ac:dyDescent="0.25">
      <c r="A10083" t="s">
        <v>247135</v>
      </c>
      <c r="B10083" t="s">
        <v>247136</v>
      </c>
      <c r="C10083" t="s">
        <v>228943</v>
      </c>
      <c r="E10083" s="1">
        <v>41277</v>
      </c>
      <c r="F10083">
        <v>12500</v>
      </c>
    </row>
    <row r="10084" spans="1:6" x14ac:dyDescent="0.25">
      <c r="A10084" t="s">
        <v>247137</v>
      </c>
      <c r="B10084" t="s">
        <v>247138</v>
      </c>
      <c r="C10084" t="s">
        <v>228873</v>
      </c>
      <c r="E10084" t="s">
        <v>71408</v>
      </c>
      <c r="F10084">
        <v>30000</v>
      </c>
    </row>
    <row r="10085" spans="1:6" x14ac:dyDescent="0.25">
      <c r="A10085" t="s">
        <v>247139</v>
      </c>
      <c r="B10085" t="s">
        <v>247140</v>
      </c>
      <c r="C10085" t="s">
        <v>228943</v>
      </c>
      <c r="E10085" s="1">
        <v>41828</v>
      </c>
      <c r="F10085">
        <v>50000</v>
      </c>
    </row>
    <row r="10086" spans="1:6" x14ac:dyDescent="0.25">
      <c r="A10086" t="s">
        <v>247137</v>
      </c>
      <c r="B10086" t="s">
        <v>247141</v>
      </c>
      <c r="C10086" t="s">
        <v>228916</v>
      </c>
      <c r="E10086" s="1">
        <v>41497</v>
      </c>
      <c r="F10086">
        <v>100000</v>
      </c>
    </row>
    <row r="10087" spans="1:6" x14ac:dyDescent="0.25">
      <c r="A10087" t="s">
        <v>247139</v>
      </c>
      <c r="B10087" t="s">
        <v>247142</v>
      </c>
      <c r="C10087" t="s">
        <v>228880</v>
      </c>
      <c r="E10087" t="s">
        <v>30335</v>
      </c>
      <c r="F10087">
        <v>20000</v>
      </c>
    </row>
    <row r="10088" spans="1:6" x14ac:dyDescent="0.25">
      <c r="A10088" t="s">
        <v>247143</v>
      </c>
      <c r="B10088" t="s">
        <v>247144</v>
      </c>
      <c r="C10088" t="s">
        <v>228880</v>
      </c>
      <c r="E10088" s="1">
        <v>41891</v>
      </c>
      <c r="F10088">
        <v>1130000</v>
      </c>
    </row>
    <row r="10089" spans="1:6" x14ac:dyDescent="0.25">
      <c r="A10089" t="s">
        <v>247145</v>
      </c>
      <c r="B10089" t="s">
        <v>247146</v>
      </c>
      <c r="C10089" t="s">
        <v>228880</v>
      </c>
      <c r="E10089" s="1">
        <v>41285</v>
      </c>
      <c r="F10089">
        <v>479233</v>
      </c>
    </row>
    <row r="10090" spans="1:6" x14ac:dyDescent="0.25">
      <c r="A10090" t="s">
        <v>247147</v>
      </c>
      <c r="B10090" t="s">
        <v>247148</v>
      </c>
      <c r="C10090" t="s">
        <v>228880</v>
      </c>
      <c r="E10090" s="1">
        <v>39453</v>
      </c>
      <c r="F10090">
        <v>15000</v>
      </c>
    </row>
    <row r="10091" spans="1:6" x14ac:dyDescent="0.25">
      <c r="A10091" t="s">
        <v>247149</v>
      </c>
      <c r="B10091" t="s">
        <v>247150</v>
      </c>
      <c r="C10091" t="s">
        <v>228880</v>
      </c>
      <c r="E10091" s="1">
        <v>39814</v>
      </c>
      <c r="F10091">
        <v>300000</v>
      </c>
    </row>
    <row r="10092" spans="1:6" x14ac:dyDescent="0.25">
      <c r="A10092" t="s">
        <v>247147</v>
      </c>
      <c r="B10092" t="s">
        <v>247151</v>
      </c>
      <c r="C10092" t="s">
        <v>228880</v>
      </c>
      <c r="E10092" s="1">
        <v>40819</v>
      </c>
      <c r="F10092">
        <v>1000000</v>
      </c>
    </row>
    <row r="10093" spans="1:6" x14ac:dyDescent="0.25">
      <c r="A10093" t="s">
        <v>247149</v>
      </c>
      <c r="B10093" t="s">
        <v>247152</v>
      </c>
      <c r="C10093" t="s">
        <v>228873</v>
      </c>
      <c r="E10093" t="s">
        <v>61714</v>
      </c>
    </row>
    <row r="10094" spans="1:6" x14ac:dyDescent="0.25">
      <c r="A10094" t="s">
        <v>247153</v>
      </c>
      <c r="B10094" t="s">
        <v>247154</v>
      </c>
      <c r="C10094" t="s">
        <v>228873</v>
      </c>
      <c r="E10094" t="s">
        <v>232948</v>
      </c>
      <c r="F10094">
        <v>22000000</v>
      </c>
    </row>
    <row r="10095" spans="1:6" x14ac:dyDescent="0.25">
      <c r="A10095" t="s">
        <v>247155</v>
      </c>
      <c r="B10095" t="s">
        <v>247156</v>
      </c>
      <c r="C10095" t="s">
        <v>229045</v>
      </c>
      <c r="E10095" t="s">
        <v>98909</v>
      </c>
      <c r="F10095">
        <v>40000</v>
      </c>
    </row>
    <row r="10096" spans="1:6" x14ac:dyDescent="0.25">
      <c r="A10096" t="s">
        <v>247157</v>
      </c>
      <c r="B10096" t="s">
        <v>247158</v>
      </c>
      <c r="C10096" t="s">
        <v>228873</v>
      </c>
      <c r="E10096" s="1">
        <v>41428</v>
      </c>
      <c r="F10096">
        <v>2000000</v>
      </c>
    </row>
    <row r="10097" spans="1:6" x14ac:dyDescent="0.25">
      <c r="A10097" t="s">
        <v>247159</v>
      </c>
      <c r="B10097" t="s">
        <v>247160</v>
      </c>
      <c r="C10097" t="s">
        <v>228873</v>
      </c>
      <c r="D10097" t="s">
        <v>228874</v>
      </c>
      <c r="E10097" s="1">
        <v>40764</v>
      </c>
      <c r="F10097">
        <v>5000000</v>
      </c>
    </row>
    <row r="10098" spans="1:6" x14ac:dyDescent="0.25">
      <c r="A10098" t="s">
        <v>247161</v>
      </c>
      <c r="B10098" t="s">
        <v>247162</v>
      </c>
      <c r="C10098" t="s">
        <v>228873</v>
      </c>
      <c r="D10098" t="s">
        <v>228977</v>
      </c>
      <c r="E10098" s="1">
        <v>41220</v>
      </c>
      <c r="F10098">
        <v>9000000</v>
      </c>
    </row>
    <row r="10099" spans="1:6" x14ac:dyDescent="0.25">
      <c r="A10099" t="s">
        <v>247159</v>
      </c>
      <c r="B10099" t="s">
        <v>247163</v>
      </c>
      <c r="C10099" t="s">
        <v>228880</v>
      </c>
      <c r="E10099" s="1">
        <v>40392</v>
      </c>
      <c r="F10099">
        <v>900000</v>
      </c>
    </row>
    <row r="10100" spans="1:6" x14ac:dyDescent="0.25">
      <c r="A10100" t="s">
        <v>247161</v>
      </c>
      <c r="B10100" t="s">
        <v>247164</v>
      </c>
      <c r="C10100" t="s">
        <v>228873</v>
      </c>
      <c r="D10100" t="s">
        <v>228877</v>
      </c>
      <c r="E10100" s="1">
        <v>40368</v>
      </c>
      <c r="F10100">
        <v>4500000</v>
      </c>
    </row>
    <row r="10101" spans="1:6" x14ac:dyDescent="0.25">
      <c r="A10101" t="s">
        <v>247159</v>
      </c>
      <c r="B10101" t="s">
        <v>247165</v>
      </c>
      <c r="C10101" t="s">
        <v>228880</v>
      </c>
      <c r="E10101" s="1">
        <v>39821</v>
      </c>
      <c r="F10101">
        <v>125000</v>
      </c>
    </row>
    <row r="10102" spans="1:6" x14ac:dyDescent="0.25">
      <c r="A10102" t="s">
        <v>247166</v>
      </c>
      <c r="B10102" t="s">
        <v>247167</v>
      </c>
      <c r="C10102" t="s">
        <v>228919</v>
      </c>
      <c r="E10102" s="1">
        <v>41640</v>
      </c>
    </row>
    <row r="10103" spans="1:6" x14ac:dyDescent="0.25">
      <c r="A10103" t="s">
        <v>247168</v>
      </c>
      <c r="B10103" t="s">
        <v>247169</v>
      </c>
      <c r="C10103" t="s">
        <v>228880</v>
      </c>
      <c r="E10103" s="1">
        <v>40190</v>
      </c>
      <c r="F10103">
        <v>150000</v>
      </c>
    </row>
    <row r="10104" spans="1:6" x14ac:dyDescent="0.25">
      <c r="A10104" t="s">
        <v>247170</v>
      </c>
      <c r="B10104" t="s">
        <v>247171</v>
      </c>
      <c r="C10104" t="s">
        <v>229045</v>
      </c>
      <c r="E10104" s="1">
        <v>39814</v>
      </c>
      <c r="F10104">
        <v>65000</v>
      </c>
    </row>
    <row r="10105" spans="1:6" x14ac:dyDescent="0.25">
      <c r="A10105" t="s">
        <v>247172</v>
      </c>
      <c r="B10105" t="s">
        <v>247173</v>
      </c>
      <c r="C10105" t="s">
        <v>228880</v>
      </c>
      <c r="E10105" t="s">
        <v>58127</v>
      </c>
      <c r="F10105">
        <v>40000</v>
      </c>
    </row>
    <row r="10106" spans="1:6" x14ac:dyDescent="0.25">
      <c r="A10106" t="s">
        <v>247174</v>
      </c>
      <c r="B10106" t="s">
        <v>247175</v>
      </c>
      <c r="C10106" t="s">
        <v>228919</v>
      </c>
      <c r="E10106" t="s">
        <v>247176</v>
      </c>
      <c r="F10106">
        <v>20000000</v>
      </c>
    </row>
    <row r="10107" spans="1:6" x14ac:dyDescent="0.25">
      <c r="A10107" t="s">
        <v>247177</v>
      </c>
      <c r="B10107" t="s">
        <v>247178</v>
      </c>
      <c r="C10107" t="s">
        <v>228880</v>
      </c>
      <c r="E10107" t="s">
        <v>91950</v>
      </c>
      <c r="F10107">
        <v>250000</v>
      </c>
    </row>
    <row r="10108" spans="1:6" x14ac:dyDescent="0.25">
      <c r="A10108" t="s">
        <v>247179</v>
      </c>
      <c r="B10108" t="s">
        <v>247180</v>
      </c>
      <c r="C10108" t="s">
        <v>228873</v>
      </c>
      <c r="D10108" t="s">
        <v>228977</v>
      </c>
      <c r="E10108" s="1">
        <v>37957</v>
      </c>
      <c r="F10108">
        <v>6000000</v>
      </c>
    </row>
    <row r="10109" spans="1:6" x14ac:dyDescent="0.25">
      <c r="A10109" t="s">
        <v>247181</v>
      </c>
      <c r="B10109" t="s">
        <v>247182</v>
      </c>
      <c r="C10109" t="s">
        <v>228927</v>
      </c>
      <c r="E10109" t="s">
        <v>5100</v>
      </c>
      <c r="F10109">
        <v>3475000</v>
      </c>
    </row>
    <row r="10110" spans="1:6" x14ac:dyDescent="0.25">
      <c r="A10110" t="s">
        <v>247183</v>
      </c>
      <c r="B10110" t="s">
        <v>247184</v>
      </c>
      <c r="C10110" t="s">
        <v>228927</v>
      </c>
      <c r="E10110" t="s">
        <v>11838</v>
      </c>
      <c r="F10110">
        <v>1086000</v>
      </c>
    </row>
    <row r="10111" spans="1:6" x14ac:dyDescent="0.25">
      <c r="A10111" t="s">
        <v>247181</v>
      </c>
      <c r="B10111" t="s">
        <v>247185</v>
      </c>
      <c r="C10111" t="s">
        <v>229733</v>
      </c>
      <c r="E10111" s="1">
        <v>40916</v>
      </c>
      <c r="F10111">
        <v>20000000</v>
      </c>
    </row>
    <row r="10112" spans="1:6" x14ac:dyDescent="0.25">
      <c r="A10112" t="s">
        <v>247183</v>
      </c>
      <c r="B10112" t="s">
        <v>247186</v>
      </c>
      <c r="C10112" t="s">
        <v>229733</v>
      </c>
      <c r="E10112" s="1">
        <v>41915</v>
      </c>
      <c r="F10112">
        <v>4000000</v>
      </c>
    </row>
    <row r="10113" spans="1:6" x14ac:dyDescent="0.25">
      <c r="A10113" t="s">
        <v>247187</v>
      </c>
      <c r="B10113" t="s">
        <v>247188</v>
      </c>
      <c r="C10113" t="s">
        <v>228873</v>
      </c>
      <c r="E10113" t="s">
        <v>11065</v>
      </c>
      <c r="F10113">
        <v>5720000</v>
      </c>
    </row>
    <row r="10114" spans="1:6" x14ac:dyDescent="0.25">
      <c r="A10114" t="s">
        <v>247189</v>
      </c>
      <c r="B10114" t="s">
        <v>247190</v>
      </c>
      <c r="C10114" t="s">
        <v>228916</v>
      </c>
      <c r="E10114" s="1">
        <v>42193</v>
      </c>
      <c r="F10114">
        <v>1700305</v>
      </c>
    </row>
    <row r="10115" spans="1:6" x14ac:dyDescent="0.25">
      <c r="A10115" t="s">
        <v>247187</v>
      </c>
      <c r="B10115" t="s">
        <v>247191</v>
      </c>
      <c r="C10115" t="s">
        <v>228873</v>
      </c>
      <c r="D10115" t="s">
        <v>228877</v>
      </c>
      <c r="E10115" t="s">
        <v>9606</v>
      </c>
      <c r="F10115">
        <v>5000000</v>
      </c>
    </row>
    <row r="10116" spans="1:6" x14ac:dyDescent="0.25">
      <c r="A10116" t="s">
        <v>247189</v>
      </c>
      <c r="B10116" t="s">
        <v>247192</v>
      </c>
      <c r="C10116" t="s">
        <v>228873</v>
      </c>
      <c r="D10116" t="s">
        <v>228877</v>
      </c>
      <c r="E10116" s="1">
        <v>41924</v>
      </c>
      <c r="F10116">
        <v>6000000</v>
      </c>
    </row>
    <row r="10117" spans="1:6" x14ac:dyDescent="0.25">
      <c r="A10117" t="s">
        <v>247193</v>
      </c>
      <c r="B10117" t="s">
        <v>247194</v>
      </c>
      <c r="C10117" t="s">
        <v>228880</v>
      </c>
      <c r="E10117" s="1">
        <v>41275</v>
      </c>
    </row>
    <row r="10118" spans="1:6" x14ac:dyDescent="0.25">
      <c r="A10118" t="s">
        <v>247195</v>
      </c>
      <c r="B10118" t="s">
        <v>247196</v>
      </c>
      <c r="C10118" t="s">
        <v>228873</v>
      </c>
      <c r="E10118" t="s">
        <v>67755</v>
      </c>
      <c r="F10118">
        <v>1411754</v>
      </c>
    </row>
    <row r="10119" spans="1:6" x14ac:dyDescent="0.25">
      <c r="A10119" t="s">
        <v>247197</v>
      </c>
      <c r="B10119" t="s">
        <v>247198</v>
      </c>
      <c r="C10119" t="s">
        <v>228909</v>
      </c>
      <c r="E10119" t="s">
        <v>112593</v>
      </c>
      <c r="F10119">
        <v>474622</v>
      </c>
    </row>
    <row r="10120" spans="1:6" x14ac:dyDescent="0.25">
      <c r="A10120" t="s">
        <v>247199</v>
      </c>
      <c r="B10120" t="s">
        <v>247200</v>
      </c>
      <c r="C10120" t="s">
        <v>228909</v>
      </c>
      <c r="E10120" t="s">
        <v>77647</v>
      </c>
      <c r="F10120">
        <v>1486985</v>
      </c>
    </row>
    <row r="10121" spans="1:6" x14ac:dyDescent="0.25">
      <c r="A10121" t="s">
        <v>247201</v>
      </c>
      <c r="B10121" t="s">
        <v>247202</v>
      </c>
      <c r="C10121" t="s">
        <v>228927</v>
      </c>
      <c r="E10121" s="1">
        <v>42288</v>
      </c>
      <c r="F10121">
        <v>14932985</v>
      </c>
    </row>
    <row r="10122" spans="1:6" x14ac:dyDescent="0.25">
      <c r="A10122" t="s">
        <v>247203</v>
      </c>
      <c r="B10122" t="s">
        <v>247204</v>
      </c>
      <c r="C10122" t="s">
        <v>228880</v>
      </c>
      <c r="E10122" t="s">
        <v>14082</v>
      </c>
      <c r="F10122">
        <v>500000</v>
      </c>
    </row>
    <row r="10123" spans="1:6" x14ac:dyDescent="0.25">
      <c r="A10123" t="s">
        <v>247205</v>
      </c>
      <c r="B10123" t="s">
        <v>247206</v>
      </c>
      <c r="C10123" t="s">
        <v>228873</v>
      </c>
      <c r="E10123" s="1">
        <v>40792</v>
      </c>
      <c r="F10123">
        <v>5000000</v>
      </c>
    </row>
    <row r="10124" spans="1:6" x14ac:dyDescent="0.25">
      <c r="A10124" t="s">
        <v>247207</v>
      </c>
      <c r="B10124" t="s">
        <v>247208</v>
      </c>
      <c r="C10124" t="s">
        <v>228873</v>
      </c>
      <c r="D10124" t="s">
        <v>228877</v>
      </c>
      <c r="E10124" s="1">
        <v>41952</v>
      </c>
      <c r="F10124">
        <v>1000000</v>
      </c>
    </row>
    <row r="10125" spans="1:6" x14ac:dyDescent="0.25">
      <c r="A10125" t="s">
        <v>247209</v>
      </c>
      <c r="B10125" t="s">
        <v>247210</v>
      </c>
      <c r="C10125" t="s">
        <v>228927</v>
      </c>
      <c r="E10125" s="1">
        <v>41640</v>
      </c>
      <c r="F10125">
        <v>5000000</v>
      </c>
    </row>
    <row r="10126" spans="1:6" x14ac:dyDescent="0.25">
      <c r="A10126" t="s">
        <v>247211</v>
      </c>
      <c r="B10126" t="s">
        <v>247212</v>
      </c>
      <c r="C10126" t="s">
        <v>228880</v>
      </c>
      <c r="E10126" t="s">
        <v>15882</v>
      </c>
      <c r="F10126">
        <v>339865</v>
      </c>
    </row>
    <row r="10127" spans="1:6" x14ac:dyDescent="0.25">
      <c r="A10127" t="s">
        <v>247213</v>
      </c>
      <c r="B10127" t="s">
        <v>247214</v>
      </c>
      <c r="C10127" t="s">
        <v>228880</v>
      </c>
      <c r="E10127" t="s">
        <v>15882</v>
      </c>
      <c r="F10127">
        <v>339289</v>
      </c>
    </row>
    <row r="10128" spans="1:6" x14ac:dyDescent="0.25">
      <c r="A10128" t="s">
        <v>247211</v>
      </c>
      <c r="B10128" t="s">
        <v>247215</v>
      </c>
      <c r="C10128" t="s">
        <v>228880</v>
      </c>
      <c r="E10128" s="1">
        <v>41277</v>
      </c>
    </row>
    <row r="10129" spans="1:6" x14ac:dyDescent="0.25">
      <c r="A10129" t="s">
        <v>247213</v>
      </c>
      <c r="B10129" t="s">
        <v>247216</v>
      </c>
      <c r="C10129" t="s">
        <v>228880</v>
      </c>
      <c r="E10129" s="1">
        <v>40918</v>
      </c>
      <c r="F10129">
        <v>19299</v>
      </c>
    </row>
    <row r="10130" spans="1:6" x14ac:dyDescent="0.25">
      <c r="A10130" t="s">
        <v>247217</v>
      </c>
      <c r="B10130" t="s">
        <v>247218</v>
      </c>
      <c r="C10130" t="s">
        <v>228880</v>
      </c>
      <c r="E10130" t="s">
        <v>23060</v>
      </c>
      <c r="F10130">
        <v>20000</v>
      </c>
    </row>
    <row r="10131" spans="1:6" x14ac:dyDescent="0.25">
      <c r="A10131" t="s">
        <v>247219</v>
      </c>
      <c r="B10131" t="s">
        <v>247220</v>
      </c>
      <c r="C10131" t="s">
        <v>228880</v>
      </c>
      <c r="E10131" t="s">
        <v>16934</v>
      </c>
      <c r="F10131">
        <v>1100000</v>
      </c>
    </row>
    <row r="10132" spans="1:6" x14ac:dyDescent="0.25">
      <c r="A10132" t="s">
        <v>247221</v>
      </c>
      <c r="B10132" t="s">
        <v>247222</v>
      </c>
      <c r="C10132" t="s">
        <v>228909</v>
      </c>
      <c r="E10132" s="1">
        <v>41066</v>
      </c>
      <c r="F10132">
        <v>0</v>
      </c>
    </row>
    <row r="10133" spans="1:6" x14ac:dyDescent="0.25">
      <c r="A10133" t="s">
        <v>247223</v>
      </c>
      <c r="B10133" t="s">
        <v>247224</v>
      </c>
      <c r="C10133" t="s">
        <v>228880</v>
      </c>
      <c r="E10133" s="1">
        <v>41589</v>
      </c>
      <c r="F10133">
        <v>28000</v>
      </c>
    </row>
    <row r="10134" spans="1:6" x14ac:dyDescent="0.25">
      <c r="A10134" t="s">
        <v>247225</v>
      </c>
      <c r="B10134" t="s">
        <v>247226</v>
      </c>
      <c r="C10134" t="s">
        <v>228873</v>
      </c>
      <c r="D10134" t="s">
        <v>228877</v>
      </c>
      <c r="E10134" t="s">
        <v>27944</v>
      </c>
      <c r="F10134">
        <v>2500000</v>
      </c>
    </row>
    <row r="10135" spans="1:6" x14ac:dyDescent="0.25">
      <c r="A10135" t="s">
        <v>247227</v>
      </c>
      <c r="B10135" t="s">
        <v>247228</v>
      </c>
      <c r="C10135" t="s">
        <v>228873</v>
      </c>
      <c r="D10135" t="s">
        <v>228877</v>
      </c>
      <c r="E10135" t="s">
        <v>74189</v>
      </c>
    </row>
    <row r="10136" spans="1:6" x14ac:dyDescent="0.25">
      <c r="A10136" t="s">
        <v>247225</v>
      </c>
      <c r="B10136" t="s">
        <v>247229</v>
      </c>
      <c r="C10136" t="s">
        <v>228873</v>
      </c>
      <c r="D10136" t="s">
        <v>228874</v>
      </c>
      <c r="E10136" s="1">
        <v>40884</v>
      </c>
      <c r="F10136">
        <v>12200000</v>
      </c>
    </row>
    <row r="10137" spans="1:6" x14ac:dyDescent="0.25">
      <c r="A10137" t="s">
        <v>247227</v>
      </c>
      <c r="B10137" t="s">
        <v>247230</v>
      </c>
      <c r="C10137" t="s">
        <v>228873</v>
      </c>
      <c r="D10137" t="s">
        <v>228977</v>
      </c>
      <c r="E10137" t="s">
        <v>64368</v>
      </c>
      <c r="F10137">
        <v>25000000</v>
      </c>
    </row>
    <row r="10138" spans="1:6" x14ac:dyDescent="0.25">
      <c r="A10138" t="s">
        <v>247225</v>
      </c>
      <c r="B10138" t="s">
        <v>247231</v>
      </c>
      <c r="C10138" t="s">
        <v>228880</v>
      </c>
      <c r="E10138" s="1">
        <v>40179</v>
      </c>
      <c r="F10138">
        <v>250000</v>
      </c>
    </row>
    <row r="10139" spans="1:6" x14ac:dyDescent="0.25">
      <c r="A10139" t="s">
        <v>247232</v>
      </c>
      <c r="B10139" t="s">
        <v>247233</v>
      </c>
      <c r="C10139" t="s">
        <v>228880</v>
      </c>
      <c r="E10139" s="1">
        <v>41220</v>
      </c>
      <c r="F10139">
        <v>350000</v>
      </c>
    </row>
    <row r="10140" spans="1:6" x14ac:dyDescent="0.25">
      <c r="A10140" t="s">
        <v>247234</v>
      </c>
      <c r="B10140" t="s">
        <v>247235</v>
      </c>
      <c r="C10140" t="s">
        <v>228873</v>
      </c>
      <c r="D10140" t="s">
        <v>228877</v>
      </c>
      <c r="E10140" s="1">
        <v>38718</v>
      </c>
    </row>
    <row r="10141" spans="1:6" x14ac:dyDescent="0.25">
      <c r="A10141" t="s">
        <v>247236</v>
      </c>
      <c r="B10141" t="s">
        <v>247237</v>
      </c>
      <c r="C10141" t="s">
        <v>228880</v>
      </c>
      <c r="E10141" s="1">
        <v>39092</v>
      </c>
    </row>
    <row r="10142" spans="1:6" x14ac:dyDescent="0.25">
      <c r="A10142" t="s">
        <v>247238</v>
      </c>
      <c r="B10142" t="s">
        <v>247239</v>
      </c>
      <c r="C10142" t="s">
        <v>228873</v>
      </c>
      <c r="D10142" t="s">
        <v>228877</v>
      </c>
      <c r="E10142" s="1">
        <v>39448</v>
      </c>
      <c r="F10142">
        <v>30564744</v>
      </c>
    </row>
    <row r="10143" spans="1:6" x14ac:dyDescent="0.25">
      <c r="A10143" t="s">
        <v>247240</v>
      </c>
      <c r="B10143" t="s">
        <v>247241</v>
      </c>
      <c r="C10143" t="s">
        <v>228873</v>
      </c>
      <c r="E10143" t="s">
        <v>78904</v>
      </c>
      <c r="F10143">
        <v>220000</v>
      </c>
    </row>
    <row r="10144" spans="1:6" x14ac:dyDescent="0.25">
      <c r="A10144" t="s">
        <v>247242</v>
      </c>
      <c r="B10144" t="s">
        <v>247243</v>
      </c>
      <c r="C10144" t="s">
        <v>229045</v>
      </c>
      <c r="E10144" t="s">
        <v>14000</v>
      </c>
      <c r="F10144">
        <v>42000000</v>
      </c>
    </row>
    <row r="10145" spans="1:6" x14ac:dyDescent="0.25">
      <c r="A10145" t="s">
        <v>247244</v>
      </c>
      <c r="B10145" t="s">
        <v>247245</v>
      </c>
      <c r="C10145" t="s">
        <v>229045</v>
      </c>
      <c r="E10145" s="1">
        <v>40460</v>
      </c>
      <c r="F10145">
        <v>41700000</v>
      </c>
    </row>
    <row r="10146" spans="1:6" x14ac:dyDescent="0.25">
      <c r="A10146" t="s">
        <v>247246</v>
      </c>
      <c r="B10146" t="s">
        <v>247247</v>
      </c>
      <c r="C10146" t="s">
        <v>228927</v>
      </c>
      <c r="E10146" t="s">
        <v>77599</v>
      </c>
      <c r="F10146">
        <v>500000</v>
      </c>
    </row>
    <row r="10147" spans="1:6" x14ac:dyDescent="0.25">
      <c r="A10147" t="s">
        <v>247248</v>
      </c>
      <c r="B10147" t="s">
        <v>247249</v>
      </c>
      <c r="C10147" t="s">
        <v>228873</v>
      </c>
      <c r="D10147" t="s">
        <v>228874</v>
      </c>
      <c r="E10147" t="s">
        <v>77599</v>
      </c>
      <c r="F10147">
        <v>13000000</v>
      </c>
    </row>
    <row r="10148" spans="1:6" x14ac:dyDescent="0.25">
      <c r="A10148" t="s">
        <v>247246</v>
      </c>
      <c r="B10148" t="s">
        <v>247250</v>
      </c>
      <c r="C10148" t="s">
        <v>228873</v>
      </c>
      <c r="D10148" t="s">
        <v>228877</v>
      </c>
      <c r="E10148" s="1">
        <v>41985</v>
      </c>
    </row>
    <row r="10149" spans="1:6" x14ac:dyDescent="0.25">
      <c r="A10149" t="s">
        <v>247251</v>
      </c>
      <c r="B10149" t="s">
        <v>247252</v>
      </c>
      <c r="C10149" t="s">
        <v>228873</v>
      </c>
      <c r="D10149" t="s">
        <v>229145</v>
      </c>
      <c r="E10149" t="s">
        <v>41895</v>
      </c>
      <c r="F10149">
        <v>36000000</v>
      </c>
    </row>
    <row r="10150" spans="1:6" x14ac:dyDescent="0.25">
      <c r="A10150" t="s">
        <v>247253</v>
      </c>
      <c r="B10150" t="s">
        <v>247254</v>
      </c>
      <c r="C10150" t="s">
        <v>228927</v>
      </c>
      <c r="E10150" t="s">
        <v>229672</v>
      </c>
      <c r="F10150">
        <v>100000</v>
      </c>
    </row>
    <row r="10151" spans="1:6" x14ac:dyDescent="0.25">
      <c r="A10151" t="s">
        <v>247255</v>
      </c>
      <c r="B10151" t="s">
        <v>247256</v>
      </c>
      <c r="C10151" t="s">
        <v>228880</v>
      </c>
      <c r="E10151" t="s">
        <v>65052</v>
      </c>
    </row>
    <row r="10152" spans="1:6" x14ac:dyDescent="0.25">
      <c r="A10152" t="s">
        <v>247257</v>
      </c>
      <c r="B10152" t="s">
        <v>247258</v>
      </c>
      <c r="C10152" t="s">
        <v>228909</v>
      </c>
      <c r="E10152" t="s">
        <v>27105</v>
      </c>
    </row>
    <row r="10153" spans="1:6" x14ac:dyDescent="0.25">
      <c r="A10153" t="s">
        <v>247259</v>
      </c>
      <c r="B10153" t="s">
        <v>247260</v>
      </c>
      <c r="C10153" t="s">
        <v>228873</v>
      </c>
      <c r="D10153" t="s">
        <v>228977</v>
      </c>
      <c r="E10153" s="1">
        <v>38727</v>
      </c>
      <c r="F10153">
        <v>6082493</v>
      </c>
    </row>
    <row r="10154" spans="1:6" x14ac:dyDescent="0.25">
      <c r="A10154" t="s">
        <v>247261</v>
      </c>
      <c r="B10154" t="s">
        <v>247262</v>
      </c>
      <c r="C10154" t="s">
        <v>228873</v>
      </c>
      <c r="D10154" t="s">
        <v>229145</v>
      </c>
      <c r="E10154" s="1">
        <v>39454</v>
      </c>
      <c r="F10154">
        <v>2950819</v>
      </c>
    </row>
    <row r="10155" spans="1:6" x14ac:dyDescent="0.25">
      <c r="A10155" t="s">
        <v>247259</v>
      </c>
      <c r="B10155" t="s">
        <v>247263</v>
      </c>
      <c r="C10155" t="s">
        <v>228873</v>
      </c>
      <c r="D10155" t="s">
        <v>228877</v>
      </c>
      <c r="E10155" s="1">
        <v>37628</v>
      </c>
      <c r="F10155">
        <v>2872572</v>
      </c>
    </row>
    <row r="10156" spans="1:6" x14ac:dyDescent="0.25">
      <c r="A10156" t="s">
        <v>247261</v>
      </c>
      <c r="B10156" t="s">
        <v>247264</v>
      </c>
      <c r="C10156" t="s">
        <v>228873</v>
      </c>
      <c r="D10156" t="s">
        <v>228874</v>
      </c>
      <c r="E10156" s="1">
        <v>38359</v>
      </c>
      <c r="F10156">
        <v>10002289</v>
      </c>
    </row>
    <row r="10157" spans="1:6" x14ac:dyDescent="0.25">
      <c r="A10157" t="s">
        <v>247265</v>
      </c>
      <c r="B10157" t="s">
        <v>247266</v>
      </c>
      <c r="C10157" t="s">
        <v>228880</v>
      </c>
      <c r="E10157" s="1">
        <v>42008</v>
      </c>
    </row>
    <row r="10158" spans="1:6" x14ac:dyDescent="0.25">
      <c r="A10158" t="s">
        <v>247267</v>
      </c>
      <c r="B10158" t="s">
        <v>247268</v>
      </c>
      <c r="C10158" t="s">
        <v>228880</v>
      </c>
      <c r="E10158" s="1">
        <v>41651</v>
      </c>
      <c r="F10158">
        <v>120000</v>
      </c>
    </row>
    <row r="10159" spans="1:6" x14ac:dyDescent="0.25">
      <c r="A10159" t="s">
        <v>247265</v>
      </c>
      <c r="B10159" t="s">
        <v>247269</v>
      </c>
      <c r="C10159" t="s">
        <v>228927</v>
      </c>
      <c r="E10159" s="1">
        <v>41643</v>
      </c>
      <c r="F10159">
        <v>535000</v>
      </c>
    </row>
    <row r="10160" spans="1:6" x14ac:dyDescent="0.25">
      <c r="A10160" t="s">
        <v>247270</v>
      </c>
      <c r="B10160" t="s">
        <v>247271</v>
      </c>
      <c r="C10160" t="s">
        <v>228889</v>
      </c>
      <c r="E10160" s="1">
        <v>40671</v>
      </c>
    </row>
    <row r="10161" spans="1:6" x14ac:dyDescent="0.25">
      <c r="A10161" t="s">
        <v>247272</v>
      </c>
      <c r="B10161" t="s">
        <v>247273</v>
      </c>
      <c r="C10161" t="s">
        <v>228909</v>
      </c>
      <c r="E10161" t="s">
        <v>29433</v>
      </c>
      <c r="F10161">
        <v>1000</v>
      </c>
    </row>
    <row r="10162" spans="1:6" x14ac:dyDescent="0.25">
      <c r="A10162" t="s">
        <v>247274</v>
      </c>
      <c r="B10162" t="s">
        <v>247275</v>
      </c>
      <c r="C10162" t="s">
        <v>228873</v>
      </c>
      <c r="E10162" s="1">
        <v>41982</v>
      </c>
    </row>
    <row r="10163" spans="1:6" x14ac:dyDescent="0.25">
      <c r="A10163" t="s">
        <v>247276</v>
      </c>
      <c r="B10163" t="s">
        <v>247277</v>
      </c>
      <c r="C10163" t="s">
        <v>228889</v>
      </c>
      <c r="E10163" s="1">
        <v>39089</v>
      </c>
    </row>
    <row r="10164" spans="1:6" x14ac:dyDescent="0.25">
      <c r="A10164" t="s">
        <v>247278</v>
      </c>
      <c r="B10164" t="s">
        <v>247279</v>
      </c>
      <c r="C10164" t="s">
        <v>228873</v>
      </c>
      <c r="E10164" s="1">
        <v>40918</v>
      </c>
    </row>
    <row r="10165" spans="1:6" x14ac:dyDescent="0.25">
      <c r="A10165" t="s">
        <v>247280</v>
      </c>
      <c r="B10165" t="s">
        <v>247281</v>
      </c>
      <c r="C10165" t="s">
        <v>228873</v>
      </c>
      <c r="E10165" t="s">
        <v>13691</v>
      </c>
      <c r="F10165">
        <v>3200000</v>
      </c>
    </row>
    <row r="10166" spans="1:6" x14ac:dyDescent="0.25">
      <c r="A10166" t="s">
        <v>247282</v>
      </c>
      <c r="B10166" t="s">
        <v>247283</v>
      </c>
      <c r="C10166" t="s">
        <v>228873</v>
      </c>
      <c r="E10166" s="1">
        <v>40735</v>
      </c>
      <c r="F10166">
        <v>3200000</v>
      </c>
    </row>
    <row r="10167" spans="1:6" x14ac:dyDescent="0.25">
      <c r="A10167" t="s">
        <v>247284</v>
      </c>
      <c r="B10167" t="s">
        <v>247285</v>
      </c>
      <c r="C10167" t="s">
        <v>228919</v>
      </c>
      <c r="E10167" s="1">
        <v>40190</v>
      </c>
      <c r="F10167">
        <v>65000</v>
      </c>
    </row>
    <row r="10168" spans="1:6" x14ac:dyDescent="0.25">
      <c r="A10168" t="s">
        <v>247286</v>
      </c>
      <c r="B10168" t="s">
        <v>247287</v>
      </c>
      <c r="C10168" t="s">
        <v>228880</v>
      </c>
      <c r="E10168" s="1">
        <v>41277</v>
      </c>
      <c r="F10168">
        <v>740000</v>
      </c>
    </row>
    <row r="10169" spans="1:6" x14ac:dyDescent="0.25">
      <c r="A10169" t="s">
        <v>247284</v>
      </c>
      <c r="B10169" t="s">
        <v>247288</v>
      </c>
      <c r="C10169" t="s">
        <v>228880</v>
      </c>
      <c r="E10169" s="1">
        <v>40549</v>
      </c>
      <c r="F10169">
        <v>723000</v>
      </c>
    </row>
    <row r="10170" spans="1:6" x14ac:dyDescent="0.25">
      <c r="A10170" t="s">
        <v>247289</v>
      </c>
      <c r="B10170" t="s">
        <v>247290</v>
      </c>
      <c r="C10170" t="s">
        <v>228880</v>
      </c>
      <c r="E10170" s="1">
        <v>39448</v>
      </c>
      <c r="F10170">
        <v>1200000</v>
      </c>
    </row>
    <row r="10171" spans="1:6" x14ac:dyDescent="0.25">
      <c r="A10171" t="s">
        <v>247291</v>
      </c>
      <c r="B10171" t="s">
        <v>247292</v>
      </c>
      <c r="C10171" t="s">
        <v>228919</v>
      </c>
      <c r="E10171" s="1">
        <v>41286</v>
      </c>
    </row>
    <row r="10172" spans="1:6" x14ac:dyDescent="0.25">
      <c r="A10172" t="s">
        <v>247293</v>
      </c>
      <c r="B10172" t="s">
        <v>247294</v>
      </c>
      <c r="C10172" t="s">
        <v>228873</v>
      </c>
      <c r="D10172" t="s">
        <v>228877</v>
      </c>
      <c r="E10172" s="1">
        <v>39094</v>
      </c>
      <c r="F10172">
        <v>1476100</v>
      </c>
    </row>
    <row r="10173" spans="1:6" x14ac:dyDescent="0.25">
      <c r="A10173" t="s">
        <v>247295</v>
      </c>
      <c r="B10173" t="s">
        <v>247296</v>
      </c>
      <c r="C10173" t="s">
        <v>228873</v>
      </c>
      <c r="D10173" t="s">
        <v>228874</v>
      </c>
      <c r="E10173" s="1">
        <v>36534</v>
      </c>
      <c r="F10173">
        <v>10000000</v>
      </c>
    </row>
    <row r="10174" spans="1:6" x14ac:dyDescent="0.25">
      <c r="A10174" t="s">
        <v>247297</v>
      </c>
      <c r="B10174" t="s">
        <v>247298</v>
      </c>
      <c r="C10174" t="s">
        <v>228873</v>
      </c>
      <c r="E10174" t="s">
        <v>191300</v>
      </c>
      <c r="F10174">
        <v>50000000</v>
      </c>
    </row>
    <row r="10175" spans="1:6" x14ac:dyDescent="0.25">
      <c r="A10175" t="s">
        <v>247295</v>
      </c>
      <c r="B10175" t="s">
        <v>247299</v>
      </c>
      <c r="C10175" t="s">
        <v>228873</v>
      </c>
      <c r="D10175" t="s">
        <v>228877</v>
      </c>
      <c r="E10175" s="1">
        <v>36527</v>
      </c>
      <c r="F10175">
        <v>1200000</v>
      </c>
    </row>
    <row r="10176" spans="1:6" x14ac:dyDescent="0.25">
      <c r="A10176" t="s">
        <v>247297</v>
      </c>
      <c r="B10176" t="s">
        <v>247300</v>
      </c>
      <c r="C10176" t="s">
        <v>228873</v>
      </c>
      <c r="D10176" t="s">
        <v>228977</v>
      </c>
      <c r="E10176" t="s">
        <v>79770</v>
      </c>
      <c r="F10176">
        <v>100000000</v>
      </c>
    </row>
    <row r="10177" spans="1:6" x14ac:dyDescent="0.25">
      <c r="A10177" t="s">
        <v>247301</v>
      </c>
      <c r="B10177" t="s">
        <v>247302</v>
      </c>
      <c r="C10177" t="s">
        <v>228873</v>
      </c>
      <c r="D10177" t="s">
        <v>228977</v>
      </c>
      <c r="E10177" t="s">
        <v>6894</v>
      </c>
      <c r="F10177">
        <v>25000000</v>
      </c>
    </row>
    <row r="10178" spans="1:6" x14ac:dyDescent="0.25">
      <c r="A10178" t="s">
        <v>247303</v>
      </c>
      <c r="B10178" t="s">
        <v>247304</v>
      </c>
      <c r="C10178" t="s">
        <v>228873</v>
      </c>
      <c r="D10178" t="s">
        <v>228874</v>
      </c>
      <c r="E10178" t="s">
        <v>9337</v>
      </c>
      <c r="F10178">
        <v>10000000</v>
      </c>
    </row>
    <row r="10179" spans="1:6" x14ac:dyDescent="0.25">
      <c r="A10179" t="s">
        <v>247301</v>
      </c>
      <c r="B10179" t="s">
        <v>247305</v>
      </c>
      <c r="C10179" t="s">
        <v>228873</v>
      </c>
      <c r="D10179" t="s">
        <v>228877</v>
      </c>
      <c r="E10179" s="1">
        <v>40550</v>
      </c>
      <c r="F10179">
        <v>7200000</v>
      </c>
    </row>
    <row r="10180" spans="1:6" x14ac:dyDescent="0.25">
      <c r="A10180" t="s">
        <v>247306</v>
      </c>
      <c r="B10180" t="s">
        <v>247307</v>
      </c>
      <c r="C10180" t="s">
        <v>228873</v>
      </c>
      <c r="D10180" t="s">
        <v>228874</v>
      </c>
      <c r="E10180" t="s">
        <v>156129</v>
      </c>
      <c r="F10180">
        <v>9000000</v>
      </c>
    </row>
    <row r="10181" spans="1:6" x14ac:dyDescent="0.25">
      <c r="A10181" t="s">
        <v>247308</v>
      </c>
      <c r="B10181" t="s">
        <v>247309</v>
      </c>
      <c r="C10181" t="s">
        <v>228873</v>
      </c>
      <c r="D10181" t="s">
        <v>228877</v>
      </c>
      <c r="E10181" s="1">
        <v>38362</v>
      </c>
    </row>
    <row r="10182" spans="1:6" x14ac:dyDescent="0.25">
      <c r="A10182" t="s">
        <v>247306</v>
      </c>
      <c r="B10182" t="s">
        <v>247310</v>
      </c>
      <c r="C10182" t="s">
        <v>228873</v>
      </c>
      <c r="D10182" t="s">
        <v>229145</v>
      </c>
      <c r="E10182" t="s">
        <v>48700</v>
      </c>
      <c r="F10182">
        <v>240000000</v>
      </c>
    </row>
    <row r="10183" spans="1:6" x14ac:dyDescent="0.25">
      <c r="A10183" t="s">
        <v>247308</v>
      </c>
      <c r="B10183" t="s">
        <v>247311</v>
      </c>
      <c r="C10183" t="s">
        <v>228873</v>
      </c>
      <c r="D10183" t="s">
        <v>228977</v>
      </c>
      <c r="E10183" s="1">
        <v>40549</v>
      </c>
      <c r="F10183">
        <v>1000000</v>
      </c>
    </row>
    <row r="10184" spans="1:6" x14ac:dyDescent="0.25">
      <c r="A10184" t="s">
        <v>247312</v>
      </c>
      <c r="B10184" t="s">
        <v>247313</v>
      </c>
      <c r="C10184" t="s">
        <v>228873</v>
      </c>
      <c r="E10184" t="s">
        <v>113911</v>
      </c>
      <c r="F10184">
        <v>15000000</v>
      </c>
    </row>
    <row r="10185" spans="1:6" x14ac:dyDescent="0.25">
      <c r="A10185" t="s">
        <v>247314</v>
      </c>
      <c r="B10185" t="s">
        <v>247315</v>
      </c>
      <c r="C10185" t="s">
        <v>228873</v>
      </c>
      <c r="D10185" t="s">
        <v>228977</v>
      </c>
      <c r="E10185" t="s">
        <v>5263</v>
      </c>
      <c r="F10185">
        <v>50000000</v>
      </c>
    </row>
    <row r="10186" spans="1:6" x14ac:dyDescent="0.25">
      <c r="A10186" t="s">
        <v>247312</v>
      </c>
      <c r="B10186" t="s">
        <v>247316</v>
      </c>
      <c r="C10186" t="s">
        <v>228873</v>
      </c>
      <c r="E10186" s="1">
        <v>39086</v>
      </c>
      <c r="F10186">
        <v>1000000</v>
      </c>
    </row>
    <row r="10187" spans="1:6" x14ac:dyDescent="0.25">
      <c r="A10187" t="s">
        <v>247317</v>
      </c>
      <c r="B10187" t="s">
        <v>247318</v>
      </c>
      <c r="C10187" t="s">
        <v>228880</v>
      </c>
      <c r="E10187" s="1">
        <v>40916</v>
      </c>
      <c r="F10187">
        <v>12273</v>
      </c>
    </row>
    <row r="10188" spans="1:6" x14ac:dyDescent="0.25">
      <c r="A10188" t="s">
        <v>247319</v>
      </c>
      <c r="B10188" t="s">
        <v>247320</v>
      </c>
      <c r="C10188" t="s">
        <v>228873</v>
      </c>
      <c r="E10188" s="1">
        <v>40909</v>
      </c>
      <c r="F10188">
        <v>100000</v>
      </c>
    </row>
    <row r="10189" spans="1:6" x14ac:dyDescent="0.25">
      <c r="A10189" t="s">
        <v>247321</v>
      </c>
      <c r="B10189" t="s">
        <v>247322</v>
      </c>
      <c r="C10189" t="s">
        <v>228889</v>
      </c>
      <c r="E10189" s="1">
        <v>40671</v>
      </c>
    </row>
    <row r="10190" spans="1:6" x14ac:dyDescent="0.25">
      <c r="A10190" t="s">
        <v>247323</v>
      </c>
      <c r="B10190" t="s">
        <v>247324</v>
      </c>
      <c r="C10190" t="s">
        <v>228873</v>
      </c>
      <c r="E10190" t="s">
        <v>105190</v>
      </c>
      <c r="F10190">
        <v>1020000</v>
      </c>
    </row>
    <row r="10191" spans="1:6" x14ac:dyDescent="0.25">
      <c r="A10191" t="s">
        <v>247325</v>
      </c>
      <c r="B10191" t="s">
        <v>247326</v>
      </c>
      <c r="C10191" t="s">
        <v>228880</v>
      </c>
      <c r="E10191" s="1">
        <v>42135</v>
      </c>
    </row>
    <row r="10192" spans="1:6" x14ac:dyDescent="0.25">
      <c r="A10192" t="s">
        <v>247327</v>
      </c>
      <c r="B10192" t="s">
        <v>247328</v>
      </c>
      <c r="C10192" t="s">
        <v>228873</v>
      </c>
      <c r="D10192" t="s">
        <v>228877</v>
      </c>
      <c r="E10192" t="s">
        <v>63588</v>
      </c>
      <c r="F10192">
        <v>1000000</v>
      </c>
    </row>
    <row r="10193" spans="1:6" x14ac:dyDescent="0.25">
      <c r="A10193" t="s">
        <v>247329</v>
      </c>
      <c r="B10193" t="s">
        <v>247330</v>
      </c>
      <c r="C10193" t="s">
        <v>228943</v>
      </c>
      <c r="E10193" s="1">
        <v>40555</v>
      </c>
    </row>
    <row r="10194" spans="1:6" x14ac:dyDescent="0.25">
      <c r="A10194" t="s">
        <v>247331</v>
      </c>
      <c r="B10194" t="s">
        <v>247332</v>
      </c>
      <c r="C10194" t="s">
        <v>228873</v>
      </c>
      <c r="D10194" t="s">
        <v>228977</v>
      </c>
      <c r="E10194" s="1">
        <v>40607</v>
      </c>
      <c r="F10194">
        <v>28000000</v>
      </c>
    </row>
    <row r="10195" spans="1:6" x14ac:dyDescent="0.25">
      <c r="A10195" t="s">
        <v>247333</v>
      </c>
      <c r="B10195" t="s">
        <v>247334</v>
      </c>
      <c r="C10195" t="s">
        <v>228873</v>
      </c>
      <c r="D10195" t="s">
        <v>228874</v>
      </c>
      <c r="E10195" s="1">
        <v>39726</v>
      </c>
      <c r="F10195">
        <v>23000000</v>
      </c>
    </row>
    <row r="10196" spans="1:6" x14ac:dyDescent="0.25">
      <c r="A10196" t="s">
        <v>247331</v>
      </c>
      <c r="B10196" t="s">
        <v>247335</v>
      </c>
      <c r="C10196" t="s">
        <v>228880</v>
      </c>
      <c r="E10196" s="1">
        <v>38356</v>
      </c>
      <c r="F10196">
        <v>2000000</v>
      </c>
    </row>
    <row r="10197" spans="1:6" x14ac:dyDescent="0.25">
      <c r="A10197" t="s">
        <v>247333</v>
      </c>
      <c r="B10197" t="s">
        <v>247336</v>
      </c>
      <c r="C10197" t="s">
        <v>228873</v>
      </c>
      <c r="D10197" t="s">
        <v>228877</v>
      </c>
      <c r="E10197" s="1">
        <v>39090</v>
      </c>
      <c r="F10197">
        <v>3000000</v>
      </c>
    </row>
    <row r="10198" spans="1:6" x14ac:dyDescent="0.25">
      <c r="A10198" t="s">
        <v>247331</v>
      </c>
      <c r="B10198" t="s">
        <v>247337</v>
      </c>
      <c r="C10198" t="s">
        <v>228873</v>
      </c>
      <c r="D10198" t="s">
        <v>229145</v>
      </c>
      <c r="E10198" s="1">
        <v>42217</v>
      </c>
      <c r="F10198">
        <v>100000000</v>
      </c>
    </row>
    <row r="10199" spans="1:6" x14ac:dyDescent="0.25">
      <c r="A10199" t="s">
        <v>247333</v>
      </c>
      <c r="B10199" t="s">
        <v>247338</v>
      </c>
      <c r="C10199" t="s">
        <v>228873</v>
      </c>
      <c r="D10199" t="s">
        <v>229206</v>
      </c>
      <c r="E10199" t="s">
        <v>235388</v>
      </c>
      <c r="F10199">
        <v>354000000</v>
      </c>
    </row>
    <row r="10200" spans="1:6" x14ac:dyDescent="0.25">
      <c r="A10200" t="s">
        <v>247339</v>
      </c>
      <c r="B10200" t="s">
        <v>247340</v>
      </c>
      <c r="C10200" t="s">
        <v>228873</v>
      </c>
      <c r="E10200" s="1">
        <v>40555</v>
      </c>
      <c r="F10200">
        <v>60000000</v>
      </c>
    </row>
    <row r="10201" spans="1:6" x14ac:dyDescent="0.25">
      <c r="A10201" t="s">
        <v>247341</v>
      </c>
      <c r="B10201" t="s">
        <v>247342</v>
      </c>
      <c r="C10201" t="s">
        <v>228873</v>
      </c>
      <c r="E10201" t="s">
        <v>243395</v>
      </c>
      <c r="F10201">
        <v>15000000</v>
      </c>
    </row>
    <row r="10202" spans="1:6" x14ac:dyDescent="0.25">
      <c r="A10202" t="s">
        <v>247343</v>
      </c>
      <c r="B10202" t="s">
        <v>247344</v>
      </c>
      <c r="C10202" t="s">
        <v>228873</v>
      </c>
      <c r="E10202" t="s">
        <v>121457</v>
      </c>
      <c r="F10202">
        <v>7813005</v>
      </c>
    </row>
    <row r="10203" spans="1:6" x14ac:dyDescent="0.25">
      <c r="A10203" t="s">
        <v>247345</v>
      </c>
      <c r="B10203" t="s">
        <v>247346</v>
      </c>
      <c r="C10203" t="s">
        <v>228880</v>
      </c>
      <c r="E10203" t="s">
        <v>21955</v>
      </c>
      <c r="F10203">
        <v>168000</v>
      </c>
    </row>
    <row r="10204" spans="1:6" x14ac:dyDescent="0.25">
      <c r="A10204" t="s">
        <v>247347</v>
      </c>
      <c r="B10204" t="s">
        <v>247348</v>
      </c>
      <c r="C10204" t="s">
        <v>228919</v>
      </c>
      <c r="E10204" t="s">
        <v>10063</v>
      </c>
      <c r="F10204">
        <v>39000000</v>
      </c>
    </row>
    <row r="10205" spans="1:6" x14ac:dyDescent="0.25">
      <c r="A10205" t="s">
        <v>247349</v>
      </c>
      <c r="B10205" t="s">
        <v>247350</v>
      </c>
      <c r="C10205" t="s">
        <v>228880</v>
      </c>
      <c r="E10205" s="1">
        <v>42010</v>
      </c>
      <c r="F10205">
        <v>26296</v>
      </c>
    </row>
    <row r="10206" spans="1:6" x14ac:dyDescent="0.25">
      <c r="A10206" t="s">
        <v>247351</v>
      </c>
      <c r="B10206" t="s">
        <v>247352</v>
      </c>
      <c r="C10206" t="s">
        <v>228873</v>
      </c>
      <c r="E10206" t="s">
        <v>104376</v>
      </c>
      <c r="F10206">
        <v>9600000</v>
      </c>
    </row>
    <row r="10207" spans="1:6" x14ac:dyDescent="0.25">
      <c r="A10207" t="s">
        <v>247353</v>
      </c>
      <c r="B10207" t="s">
        <v>247354</v>
      </c>
      <c r="C10207" t="s">
        <v>228927</v>
      </c>
      <c r="E10207" s="1">
        <v>40399</v>
      </c>
      <c r="F10207">
        <v>5000000</v>
      </c>
    </row>
    <row r="10208" spans="1:6" x14ac:dyDescent="0.25">
      <c r="A10208" t="s">
        <v>247355</v>
      </c>
      <c r="B10208" t="s">
        <v>247356</v>
      </c>
      <c r="C10208" t="s">
        <v>228873</v>
      </c>
      <c r="E10208" s="1">
        <v>40060</v>
      </c>
      <c r="F10208">
        <v>163625</v>
      </c>
    </row>
    <row r="10209" spans="1:6" x14ac:dyDescent="0.25">
      <c r="A10209" t="s">
        <v>247357</v>
      </c>
      <c r="B10209" t="s">
        <v>247358</v>
      </c>
      <c r="C10209" t="s">
        <v>228880</v>
      </c>
      <c r="E10209" t="s">
        <v>1019</v>
      </c>
      <c r="F10209">
        <v>18330</v>
      </c>
    </row>
    <row r="10210" spans="1:6" x14ac:dyDescent="0.25">
      <c r="A10210" t="s">
        <v>247359</v>
      </c>
      <c r="B10210" t="s">
        <v>247360</v>
      </c>
      <c r="C10210" t="s">
        <v>228873</v>
      </c>
      <c r="E10210" t="s">
        <v>180587</v>
      </c>
      <c r="F10210">
        <v>4000000</v>
      </c>
    </row>
    <row r="10211" spans="1:6" x14ac:dyDescent="0.25">
      <c r="A10211" t="s">
        <v>247361</v>
      </c>
      <c r="B10211" t="s">
        <v>247362</v>
      </c>
      <c r="C10211" t="s">
        <v>228873</v>
      </c>
      <c r="D10211" t="s">
        <v>228877</v>
      </c>
      <c r="E10211" t="s">
        <v>1240</v>
      </c>
      <c r="F10211">
        <v>8000000</v>
      </c>
    </row>
    <row r="10212" spans="1:6" x14ac:dyDescent="0.25">
      <c r="A10212" t="s">
        <v>247363</v>
      </c>
      <c r="B10212" t="s">
        <v>247364</v>
      </c>
      <c r="C10212" t="s">
        <v>228880</v>
      </c>
      <c r="E10212" s="1">
        <v>40552</v>
      </c>
      <c r="F10212">
        <v>833000</v>
      </c>
    </row>
    <row r="10213" spans="1:6" x14ac:dyDescent="0.25">
      <c r="A10213" t="s">
        <v>247365</v>
      </c>
      <c r="B10213" t="s">
        <v>247366</v>
      </c>
      <c r="C10213" t="s">
        <v>229045</v>
      </c>
      <c r="E10213" t="s">
        <v>12057</v>
      </c>
      <c r="F10213">
        <v>246000</v>
      </c>
    </row>
    <row r="10214" spans="1:6" x14ac:dyDescent="0.25">
      <c r="A10214" t="s">
        <v>247367</v>
      </c>
      <c r="B10214" t="s">
        <v>247368</v>
      </c>
      <c r="C10214" t="s">
        <v>228880</v>
      </c>
      <c r="E10214" s="1">
        <v>41277</v>
      </c>
      <c r="F10214">
        <v>50000</v>
      </c>
    </row>
    <row r="10215" spans="1:6" x14ac:dyDescent="0.25">
      <c r="A10215" t="s">
        <v>247369</v>
      </c>
      <c r="B10215" t="s">
        <v>247370</v>
      </c>
      <c r="C10215" t="s">
        <v>228889</v>
      </c>
      <c r="E10215" t="s">
        <v>94917</v>
      </c>
    </row>
    <row r="10216" spans="1:6" x14ac:dyDescent="0.25">
      <c r="A10216" t="s">
        <v>247371</v>
      </c>
      <c r="B10216" t="s">
        <v>247372</v>
      </c>
      <c r="C10216" t="s">
        <v>228873</v>
      </c>
      <c r="D10216" t="s">
        <v>228877</v>
      </c>
      <c r="E10216" s="1">
        <v>40703</v>
      </c>
      <c r="F10216">
        <v>1500000</v>
      </c>
    </row>
    <row r="10217" spans="1:6" x14ac:dyDescent="0.25">
      <c r="A10217" t="s">
        <v>247373</v>
      </c>
      <c r="B10217" t="s">
        <v>247374</v>
      </c>
      <c r="C10217" t="s">
        <v>228873</v>
      </c>
      <c r="D10217" t="s">
        <v>228877</v>
      </c>
      <c r="E10217" t="s">
        <v>144995</v>
      </c>
      <c r="F10217">
        <v>18000000</v>
      </c>
    </row>
    <row r="10218" spans="1:6" x14ac:dyDescent="0.25">
      <c r="A10218" t="s">
        <v>247375</v>
      </c>
      <c r="B10218" t="s">
        <v>247376</v>
      </c>
      <c r="C10218" t="s">
        <v>228873</v>
      </c>
      <c r="D10218" t="s">
        <v>228874</v>
      </c>
      <c r="E10218" s="1">
        <v>42129</v>
      </c>
      <c r="F10218">
        <v>3000000</v>
      </c>
    </row>
    <row r="10219" spans="1:6" x14ac:dyDescent="0.25">
      <c r="A10219" t="s">
        <v>247377</v>
      </c>
      <c r="B10219" t="s">
        <v>247378</v>
      </c>
      <c r="C10219" t="s">
        <v>228880</v>
      </c>
      <c r="E10219" s="1">
        <v>41643</v>
      </c>
    </row>
    <row r="10220" spans="1:6" x14ac:dyDescent="0.25">
      <c r="A10220" t="s">
        <v>247379</v>
      </c>
      <c r="B10220" t="s">
        <v>247380</v>
      </c>
      <c r="C10220" t="s">
        <v>228880</v>
      </c>
      <c r="E10220" t="s">
        <v>29592</v>
      </c>
      <c r="F10220">
        <v>1400000</v>
      </c>
    </row>
    <row r="10221" spans="1:6" x14ac:dyDescent="0.25">
      <c r="A10221" t="s">
        <v>247377</v>
      </c>
      <c r="B10221" t="s">
        <v>247381</v>
      </c>
      <c r="C10221" t="s">
        <v>228880</v>
      </c>
      <c r="E10221" s="1">
        <v>41337</v>
      </c>
      <c r="F10221">
        <v>2000000</v>
      </c>
    </row>
    <row r="10222" spans="1:6" x14ac:dyDescent="0.25">
      <c r="A10222" t="s">
        <v>247379</v>
      </c>
      <c r="B10222" t="s">
        <v>247382</v>
      </c>
      <c r="C10222" t="s">
        <v>228927</v>
      </c>
      <c r="E10222" s="1">
        <v>40849</v>
      </c>
      <c r="F10222">
        <v>150000</v>
      </c>
    </row>
    <row r="10223" spans="1:6" x14ac:dyDescent="0.25">
      <c r="A10223" t="s">
        <v>247383</v>
      </c>
      <c r="B10223" t="s">
        <v>247384</v>
      </c>
      <c r="C10223" t="s">
        <v>228880</v>
      </c>
      <c r="E10223" s="1">
        <v>41649</v>
      </c>
      <c r="F10223">
        <v>2200000</v>
      </c>
    </row>
    <row r="10224" spans="1:6" x14ac:dyDescent="0.25">
      <c r="A10224" t="s">
        <v>247385</v>
      </c>
      <c r="B10224" t="s">
        <v>247386</v>
      </c>
      <c r="C10224" t="s">
        <v>228880</v>
      </c>
      <c r="E10224" t="s">
        <v>51625</v>
      </c>
      <c r="F10224">
        <v>1100000</v>
      </c>
    </row>
    <row r="10225" spans="1:6" x14ac:dyDescent="0.25">
      <c r="A10225" t="s">
        <v>247387</v>
      </c>
      <c r="B10225" t="s">
        <v>247388</v>
      </c>
      <c r="C10225" t="s">
        <v>228880</v>
      </c>
      <c r="E10225" s="1">
        <v>41643</v>
      </c>
      <c r="F10225">
        <v>0</v>
      </c>
    </row>
    <row r="10226" spans="1:6" x14ac:dyDescent="0.25">
      <c r="A10226" t="s">
        <v>247389</v>
      </c>
      <c r="B10226" t="s">
        <v>247390</v>
      </c>
      <c r="C10226" t="s">
        <v>228873</v>
      </c>
      <c r="E10226" t="s">
        <v>229672</v>
      </c>
      <c r="F10226">
        <v>155000</v>
      </c>
    </row>
    <row r="10227" spans="1:6" x14ac:dyDescent="0.25">
      <c r="A10227" t="s">
        <v>247391</v>
      </c>
      <c r="B10227" t="s">
        <v>247392</v>
      </c>
      <c r="C10227" t="s">
        <v>228873</v>
      </c>
      <c r="E10227" s="1">
        <v>40488</v>
      </c>
      <c r="F10227">
        <v>300000</v>
      </c>
    </row>
    <row r="10228" spans="1:6" x14ac:dyDescent="0.25">
      <c r="A10228" t="s">
        <v>247393</v>
      </c>
      <c r="B10228" t="s">
        <v>247394</v>
      </c>
      <c r="C10228" t="s">
        <v>228880</v>
      </c>
      <c r="E10228" s="1">
        <v>39448</v>
      </c>
      <c r="F10228">
        <v>100000</v>
      </c>
    </row>
    <row r="10229" spans="1:6" x14ac:dyDescent="0.25">
      <c r="A10229" t="s">
        <v>247395</v>
      </c>
      <c r="B10229" t="s">
        <v>247396</v>
      </c>
      <c r="C10229" t="s">
        <v>228880</v>
      </c>
      <c r="E10229" s="1">
        <v>40672</v>
      </c>
      <c r="F10229">
        <v>21189</v>
      </c>
    </row>
    <row r="10230" spans="1:6" x14ac:dyDescent="0.25">
      <c r="A10230" t="s">
        <v>247393</v>
      </c>
      <c r="B10230" t="s">
        <v>247397</v>
      </c>
      <c r="C10230" t="s">
        <v>228873</v>
      </c>
      <c r="D10230" t="s">
        <v>228877</v>
      </c>
      <c r="E10230" t="s">
        <v>61434</v>
      </c>
      <c r="F10230">
        <v>750000</v>
      </c>
    </row>
    <row r="10231" spans="1:6" x14ac:dyDescent="0.25">
      <c r="A10231" t="s">
        <v>247398</v>
      </c>
      <c r="B10231" t="s">
        <v>247399</v>
      </c>
      <c r="C10231" t="s">
        <v>228880</v>
      </c>
      <c r="E10231" s="1">
        <v>41102</v>
      </c>
    </row>
    <row r="10232" spans="1:6" x14ac:dyDescent="0.25">
      <c r="A10232" t="s">
        <v>247400</v>
      </c>
      <c r="B10232" t="s">
        <v>247401</v>
      </c>
      <c r="C10232" t="s">
        <v>228880</v>
      </c>
      <c r="E10232" t="s">
        <v>19022</v>
      </c>
    </row>
    <row r="10233" spans="1:6" x14ac:dyDescent="0.25">
      <c r="A10233" t="s">
        <v>247402</v>
      </c>
      <c r="B10233" t="s">
        <v>247403</v>
      </c>
      <c r="C10233" t="s">
        <v>228873</v>
      </c>
      <c r="D10233" t="s">
        <v>228877</v>
      </c>
      <c r="E10233" s="1">
        <v>39089</v>
      </c>
      <c r="F10233">
        <v>1500000</v>
      </c>
    </row>
    <row r="10234" spans="1:6" x14ac:dyDescent="0.25">
      <c r="A10234" t="s">
        <v>247404</v>
      </c>
      <c r="B10234" t="s">
        <v>247405</v>
      </c>
      <c r="C10234" t="s">
        <v>228873</v>
      </c>
      <c r="E10234" s="1">
        <v>41434</v>
      </c>
      <c r="F10234">
        <v>5000000</v>
      </c>
    </row>
    <row r="10235" spans="1:6" x14ac:dyDescent="0.25">
      <c r="A10235" t="s">
        <v>247402</v>
      </c>
      <c r="B10235" t="s">
        <v>247406</v>
      </c>
      <c r="C10235" t="s">
        <v>228873</v>
      </c>
      <c r="D10235" t="s">
        <v>228977</v>
      </c>
      <c r="E10235" t="s">
        <v>83690</v>
      </c>
      <c r="F10235">
        <v>7000000</v>
      </c>
    </row>
    <row r="10236" spans="1:6" x14ac:dyDescent="0.25">
      <c r="A10236" t="s">
        <v>247404</v>
      </c>
      <c r="B10236" t="s">
        <v>247407</v>
      </c>
      <c r="C10236" t="s">
        <v>228873</v>
      </c>
      <c r="D10236" t="s">
        <v>228874</v>
      </c>
      <c r="E10236" s="1">
        <v>39448</v>
      </c>
      <c r="F10236">
        <v>4000000</v>
      </c>
    </row>
    <row r="10237" spans="1:6" x14ac:dyDescent="0.25">
      <c r="A10237" t="s">
        <v>247402</v>
      </c>
      <c r="B10237" t="s">
        <v>247408</v>
      </c>
      <c r="C10237" t="s">
        <v>228919</v>
      </c>
      <c r="E10237" s="1">
        <v>41312</v>
      </c>
      <c r="F10237">
        <v>2000100</v>
      </c>
    </row>
    <row r="10238" spans="1:6" x14ac:dyDescent="0.25">
      <c r="A10238" t="s">
        <v>247404</v>
      </c>
      <c r="B10238" t="s">
        <v>247409</v>
      </c>
      <c r="C10238" t="s">
        <v>228873</v>
      </c>
      <c r="E10238" s="1">
        <v>41244</v>
      </c>
      <c r="F10238">
        <v>5000000</v>
      </c>
    </row>
    <row r="10239" spans="1:6" x14ac:dyDescent="0.25">
      <c r="A10239" t="s">
        <v>247402</v>
      </c>
      <c r="B10239" t="s">
        <v>247410</v>
      </c>
      <c r="C10239" t="s">
        <v>228880</v>
      </c>
      <c r="E10239" s="1">
        <v>38727</v>
      </c>
    </row>
    <row r="10240" spans="1:6" x14ac:dyDescent="0.25">
      <c r="A10240" t="s">
        <v>247411</v>
      </c>
      <c r="B10240" t="s">
        <v>247412</v>
      </c>
      <c r="C10240" t="s">
        <v>228880</v>
      </c>
      <c r="E10240" s="1">
        <v>40544</v>
      </c>
    </row>
    <row r="10241" spans="1:6" x14ac:dyDescent="0.25">
      <c r="A10241" t="s">
        <v>247413</v>
      </c>
      <c r="B10241" t="s">
        <v>247414</v>
      </c>
      <c r="C10241" t="s">
        <v>228873</v>
      </c>
      <c r="E10241" s="1">
        <v>41889</v>
      </c>
      <c r="F10241">
        <v>2042993</v>
      </c>
    </row>
    <row r="10242" spans="1:6" x14ac:dyDescent="0.25">
      <c r="A10242" t="s">
        <v>247415</v>
      </c>
      <c r="B10242" t="s">
        <v>247416</v>
      </c>
      <c r="C10242" t="s">
        <v>228880</v>
      </c>
      <c r="E10242" s="1">
        <v>41275</v>
      </c>
      <c r="F10242">
        <v>326647</v>
      </c>
    </row>
    <row r="10243" spans="1:6" x14ac:dyDescent="0.25">
      <c r="A10243" t="s">
        <v>247417</v>
      </c>
      <c r="B10243" t="s">
        <v>247418</v>
      </c>
      <c r="C10243" t="s">
        <v>229045</v>
      </c>
      <c r="E10243" t="s">
        <v>8364</v>
      </c>
      <c r="F10243">
        <v>4800000</v>
      </c>
    </row>
    <row r="10244" spans="1:6" x14ac:dyDescent="0.25">
      <c r="A10244" t="s">
        <v>247419</v>
      </c>
      <c r="B10244" t="s">
        <v>247420</v>
      </c>
      <c r="C10244" t="s">
        <v>228919</v>
      </c>
      <c r="E10244" s="1">
        <v>41160</v>
      </c>
      <c r="F10244">
        <v>7700000</v>
      </c>
    </row>
    <row r="10245" spans="1:6" x14ac:dyDescent="0.25">
      <c r="A10245" t="s">
        <v>247421</v>
      </c>
      <c r="B10245" t="s">
        <v>247422</v>
      </c>
      <c r="C10245" t="s">
        <v>228889</v>
      </c>
      <c r="E10245" s="1">
        <v>40031</v>
      </c>
    </row>
    <row r="10246" spans="1:6" x14ac:dyDescent="0.25">
      <c r="A10246" t="s">
        <v>247423</v>
      </c>
      <c r="B10246" t="s">
        <v>247424</v>
      </c>
      <c r="C10246" t="s">
        <v>228873</v>
      </c>
      <c r="E10246" s="1">
        <v>39814</v>
      </c>
      <c r="F10246">
        <v>100000</v>
      </c>
    </row>
    <row r="10247" spans="1:6" x14ac:dyDescent="0.25">
      <c r="A10247" t="s">
        <v>247425</v>
      </c>
      <c r="B10247" t="s">
        <v>247426</v>
      </c>
      <c r="C10247" t="s">
        <v>228880</v>
      </c>
      <c r="E10247" s="1">
        <v>41647</v>
      </c>
    </row>
    <row r="10248" spans="1:6" x14ac:dyDescent="0.25">
      <c r="A10248" t="s">
        <v>247427</v>
      </c>
      <c r="B10248" t="s">
        <v>247428</v>
      </c>
      <c r="C10248" t="s">
        <v>228880</v>
      </c>
      <c r="E10248" s="1">
        <v>42007</v>
      </c>
      <c r="F10248">
        <v>60000</v>
      </c>
    </row>
    <row r="10249" spans="1:6" x14ac:dyDescent="0.25">
      <c r="A10249" t="s">
        <v>247429</v>
      </c>
      <c r="B10249" t="s">
        <v>247430</v>
      </c>
      <c r="C10249" t="s">
        <v>228880</v>
      </c>
      <c r="E10249" s="1">
        <v>41431</v>
      </c>
    </row>
    <row r="10250" spans="1:6" x14ac:dyDescent="0.25">
      <c r="A10250" t="s">
        <v>247431</v>
      </c>
      <c r="B10250" t="s">
        <v>247432</v>
      </c>
      <c r="C10250" t="s">
        <v>228880</v>
      </c>
      <c r="E10250" s="1">
        <v>40917</v>
      </c>
    </row>
    <row r="10251" spans="1:6" x14ac:dyDescent="0.25">
      <c r="A10251" t="s">
        <v>247433</v>
      </c>
      <c r="B10251" t="s">
        <v>247434</v>
      </c>
      <c r="C10251" t="s">
        <v>228873</v>
      </c>
      <c r="D10251" t="s">
        <v>228874</v>
      </c>
      <c r="E10251" t="s">
        <v>1825</v>
      </c>
      <c r="F10251">
        <v>8700000</v>
      </c>
    </row>
    <row r="10252" spans="1:6" x14ac:dyDescent="0.25">
      <c r="A10252" t="s">
        <v>247435</v>
      </c>
      <c r="B10252" t="s">
        <v>247436</v>
      </c>
      <c r="C10252" t="s">
        <v>228909</v>
      </c>
      <c r="E10252" s="1">
        <v>39729</v>
      </c>
    </row>
    <row r="10253" spans="1:6" x14ac:dyDescent="0.25">
      <c r="A10253" t="s">
        <v>247437</v>
      </c>
      <c r="B10253" t="s">
        <v>247438</v>
      </c>
      <c r="C10253" t="s">
        <v>229045</v>
      </c>
      <c r="E10253" s="1">
        <v>41278</v>
      </c>
      <c r="F10253">
        <v>3000</v>
      </c>
    </row>
    <row r="10254" spans="1:6" x14ac:dyDescent="0.25">
      <c r="A10254" t="s">
        <v>247439</v>
      </c>
      <c r="B10254" t="s">
        <v>247440</v>
      </c>
      <c r="C10254" t="s">
        <v>228927</v>
      </c>
      <c r="E10254" t="s">
        <v>186071</v>
      </c>
      <c r="F10254">
        <v>30000</v>
      </c>
    </row>
    <row r="10255" spans="1:6" x14ac:dyDescent="0.25">
      <c r="A10255" t="s">
        <v>247437</v>
      </c>
      <c r="B10255" t="s">
        <v>247441</v>
      </c>
      <c r="C10255" t="s">
        <v>228880</v>
      </c>
      <c r="E10255" s="1">
        <v>41738</v>
      </c>
      <c r="F10255">
        <v>55000</v>
      </c>
    </row>
    <row r="10256" spans="1:6" x14ac:dyDescent="0.25">
      <c r="A10256" t="s">
        <v>247442</v>
      </c>
      <c r="B10256" t="s">
        <v>247443</v>
      </c>
      <c r="C10256" t="s">
        <v>228880</v>
      </c>
      <c r="E10256" s="1">
        <v>40767</v>
      </c>
      <c r="F10256">
        <v>220777</v>
      </c>
    </row>
    <row r="10257" spans="1:6" x14ac:dyDescent="0.25">
      <c r="A10257" t="s">
        <v>247444</v>
      </c>
      <c r="B10257" t="s">
        <v>247445</v>
      </c>
      <c r="C10257" t="s">
        <v>228919</v>
      </c>
      <c r="E10257" s="1">
        <v>37993</v>
      </c>
      <c r="F10257">
        <v>6000000</v>
      </c>
    </row>
    <row r="10258" spans="1:6" x14ac:dyDescent="0.25">
      <c r="A10258" t="s">
        <v>247446</v>
      </c>
      <c r="B10258" t="s">
        <v>247447</v>
      </c>
      <c r="C10258" t="s">
        <v>228889</v>
      </c>
      <c r="E10258" t="s">
        <v>103958</v>
      </c>
      <c r="F10258">
        <v>8000000</v>
      </c>
    </row>
    <row r="10259" spans="1:6" x14ac:dyDescent="0.25">
      <c r="A10259" t="s">
        <v>247448</v>
      </c>
      <c r="B10259" t="s">
        <v>247449</v>
      </c>
      <c r="C10259" t="s">
        <v>228880</v>
      </c>
      <c r="E10259" t="s">
        <v>10983</v>
      </c>
      <c r="F10259">
        <v>50000</v>
      </c>
    </row>
    <row r="10260" spans="1:6" x14ac:dyDescent="0.25">
      <c r="A10260" t="s">
        <v>247450</v>
      </c>
      <c r="B10260" t="s">
        <v>247451</v>
      </c>
      <c r="C10260" t="s">
        <v>228880</v>
      </c>
      <c r="E10260" s="1">
        <v>41702</v>
      </c>
      <c r="F10260">
        <v>68794</v>
      </c>
    </row>
    <row r="10261" spans="1:6" x14ac:dyDescent="0.25">
      <c r="A10261" t="s">
        <v>247452</v>
      </c>
      <c r="B10261" t="s">
        <v>247453</v>
      </c>
      <c r="C10261" t="s">
        <v>228873</v>
      </c>
      <c r="E10261" t="s">
        <v>179028</v>
      </c>
      <c r="F10261">
        <v>1575000</v>
      </c>
    </row>
    <row r="10262" spans="1:6" x14ac:dyDescent="0.25">
      <c r="A10262" t="s">
        <v>247454</v>
      </c>
      <c r="B10262" t="s">
        <v>247455</v>
      </c>
      <c r="C10262" t="s">
        <v>228916</v>
      </c>
      <c r="E10262" t="s">
        <v>63588</v>
      </c>
      <c r="F10262">
        <v>1000000</v>
      </c>
    </row>
    <row r="10263" spans="1:6" x14ac:dyDescent="0.25">
      <c r="A10263" t="s">
        <v>247452</v>
      </c>
      <c r="B10263" t="s">
        <v>247456</v>
      </c>
      <c r="C10263" t="s">
        <v>228873</v>
      </c>
      <c r="E10263" t="s">
        <v>86980</v>
      </c>
      <c r="F10263">
        <v>3500000</v>
      </c>
    </row>
    <row r="10264" spans="1:6" x14ac:dyDescent="0.25">
      <c r="A10264" t="s">
        <v>247454</v>
      </c>
      <c r="B10264" t="s">
        <v>247457</v>
      </c>
      <c r="C10264" t="s">
        <v>228873</v>
      </c>
      <c r="E10264" t="s">
        <v>83071</v>
      </c>
      <c r="F10264">
        <v>3515781</v>
      </c>
    </row>
    <row r="10265" spans="1:6" x14ac:dyDescent="0.25">
      <c r="A10265" t="s">
        <v>247452</v>
      </c>
      <c r="B10265" t="s">
        <v>247458</v>
      </c>
      <c r="C10265" t="s">
        <v>228916</v>
      </c>
      <c r="E10265" t="s">
        <v>33001</v>
      </c>
      <c r="F10265">
        <v>100000</v>
      </c>
    </row>
    <row r="10266" spans="1:6" x14ac:dyDescent="0.25">
      <c r="A10266" t="s">
        <v>247454</v>
      </c>
      <c r="B10266" t="s">
        <v>247459</v>
      </c>
      <c r="C10266" t="s">
        <v>228873</v>
      </c>
      <c r="E10266" t="s">
        <v>1023</v>
      </c>
      <c r="F10266">
        <v>4060456</v>
      </c>
    </row>
    <row r="10267" spans="1:6" x14ac:dyDescent="0.25">
      <c r="A10267" t="s">
        <v>247452</v>
      </c>
      <c r="B10267" t="s">
        <v>247460</v>
      </c>
      <c r="C10267" t="s">
        <v>228873</v>
      </c>
      <c r="E10267" s="1">
        <v>40819</v>
      </c>
      <c r="F10267">
        <v>2400000</v>
      </c>
    </row>
    <row r="10268" spans="1:6" x14ac:dyDescent="0.25">
      <c r="A10268" t="s">
        <v>247461</v>
      </c>
      <c r="B10268" t="s">
        <v>247462</v>
      </c>
      <c r="C10268" t="s">
        <v>228873</v>
      </c>
      <c r="E10268" t="s">
        <v>32469</v>
      </c>
      <c r="F10268">
        <v>3343000</v>
      </c>
    </row>
    <row r="10269" spans="1:6" x14ac:dyDescent="0.25">
      <c r="A10269" t="s">
        <v>247463</v>
      </c>
      <c r="B10269" t="s">
        <v>247464</v>
      </c>
      <c r="C10269" t="s">
        <v>228873</v>
      </c>
      <c r="D10269" t="s">
        <v>228877</v>
      </c>
      <c r="E10269" s="1">
        <v>41275</v>
      </c>
      <c r="F10269">
        <v>24012806</v>
      </c>
    </row>
    <row r="10270" spans="1:6" x14ac:dyDescent="0.25">
      <c r="A10270" t="s">
        <v>247465</v>
      </c>
      <c r="B10270" t="s">
        <v>247466</v>
      </c>
      <c r="C10270" t="s">
        <v>228873</v>
      </c>
      <c r="E10270" s="1">
        <v>42226</v>
      </c>
      <c r="F10270">
        <v>18485200</v>
      </c>
    </row>
    <row r="10271" spans="1:6" x14ac:dyDescent="0.25">
      <c r="A10271" t="s">
        <v>247467</v>
      </c>
      <c r="B10271" t="s">
        <v>247468</v>
      </c>
      <c r="C10271" t="s">
        <v>228873</v>
      </c>
      <c r="E10271" t="s">
        <v>8023</v>
      </c>
      <c r="F10271">
        <v>932030</v>
      </c>
    </row>
    <row r="10272" spans="1:6" x14ac:dyDescent="0.25">
      <c r="A10272" t="s">
        <v>247465</v>
      </c>
      <c r="B10272" t="s">
        <v>247469</v>
      </c>
      <c r="C10272" t="s">
        <v>228873</v>
      </c>
      <c r="E10272" s="1">
        <v>41005</v>
      </c>
      <c r="F10272">
        <v>5674769</v>
      </c>
    </row>
    <row r="10273" spans="1:6" x14ac:dyDescent="0.25">
      <c r="A10273" t="s">
        <v>247467</v>
      </c>
      <c r="B10273" t="s">
        <v>247470</v>
      </c>
      <c r="C10273" t="s">
        <v>228873</v>
      </c>
      <c r="E10273" t="s">
        <v>230580</v>
      </c>
      <c r="F10273">
        <v>20500000</v>
      </c>
    </row>
    <row r="10274" spans="1:6" x14ac:dyDescent="0.25">
      <c r="A10274" t="s">
        <v>247465</v>
      </c>
      <c r="B10274" t="s">
        <v>247471</v>
      </c>
      <c r="C10274" t="s">
        <v>228873</v>
      </c>
      <c r="E10274" t="s">
        <v>241398</v>
      </c>
      <c r="F10274">
        <v>200000</v>
      </c>
    </row>
    <row r="10275" spans="1:6" x14ac:dyDescent="0.25">
      <c r="A10275" t="s">
        <v>247472</v>
      </c>
      <c r="B10275" t="s">
        <v>247473</v>
      </c>
      <c r="C10275" t="s">
        <v>228880</v>
      </c>
      <c r="E10275" s="1">
        <v>41647</v>
      </c>
      <c r="F10275">
        <v>100000</v>
      </c>
    </row>
    <row r="10276" spans="1:6" x14ac:dyDescent="0.25">
      <c r="A10276" t="s">
        <v>247474</v>
      </c>
      <c r="B10276" t="s">
        <v>247475</v>
      </c>
      <c r="C10276" t="s">
        <v>228873</v>
      </c>
      <c r="E10276" s="1">
        <v>40909</v>
      </c>
    </row>
    <row r="10277" spans="1:6" x14ac:dyDescent="0.25">
      <c r="A10277" t="s">
        <v>247476</v>
      </c>
      <c r="B10277" t="s">
        <v>247477</v>
      </c>
      <c r="C10277" t="s">
        <v>228873</v>
      </c>
      <c r="D10277" t="s">
        <v>228877</v>
      </c>
      <c r="E10277" s="1">
        <v>42015</v>
      </c>
    </row>
    <row r="10278" spans="1:6" x14ac:dyDescent="0.25">
      <c r="A10278" t="s">
        <v>247478</v>
      </c>
      <c r="B10278" t="s">
        <v>247479</v>
      </c>
      <c r="C10278" t="s">
        <v>228880</v>
      </c>
      <c r="E10278" s="1">
        <v>42011</v>
      </c>
      <c r="F10278">
        <v>148280</v>
      </c>
    </row>
    <row r="10279" spans="1:6" x14ac:dyDescent="0.25">
      <c r="A10279" t="s">
        <v>247480</v>
      </c>
      <c r="B10279" t="s">
        <v>247481</v>
      </c>
      <c r="C10279" t="s">
        <v>228880</v>
      </c>
      <c r="E10279" t="s">
        <v>147640</v>
      </c>
      <c r="F10279">
        <v>20000</v>
      </c>
    </row>
    <row r="10280" spans="1:6" x14ac:dyDescent="0.25">
      <c r="A10280" t="s">
        <v>247482</v>
      </c>
      <c r="B10280" t="s">
        <v>247483</v>
      </c>
      <c r="C10280" t="s">
        <v>228880</v>
      </c>
      <c r="E10280" s="1">
        <v>39455</v>
      </c>
      <c r="F10280">
        <v>2500000</v>
      </c>
    </row>
    <row r="10281" spans="1:6" x14ac:dyDescent="0.25">
      <c r="A10281" t="s">
        <v>247484</v>
      </c>
      <c r="B10281" t="s">
        <v>247485</v>
      </c>
      <c r="C10281" t="s">
        <v>228889</v>
      </c>
      <c r="E10281" t="s">
        <v>52461</v>
      </c>
    </row>
    <row r="10282" spans="1:6" x14ac:dyDescent="0.25">
      <c r="A10282" t="s">
        <v>247486</v>
      </c>
      <c r="B10282" t="s">
        <v>247487</v>
      </c>
      <c r="C10282" t="s">
        <v>228873</v>
      </c>
      <c r="E10282" t="s">
        <v>231764</v>
      </c>
    </row>
    <row r="10283" spans="1:6" x14ac:dyDescent="0.25">
      <c r="A10283" t="s">
        <v>247488</v>
      </c>
      <c r="B10283" t="s">
        <v>247489</v>
      </c>
      <c r="C10283" t="s">
        <v>228880</v>
      </c>
      <c r="E10283" t="s">
        <v>10182</v>
      </c>
    </row>
    <row r="10284" spans="1:6" x14ac:dyDescent="0.25">
      <c r="A10284" t="s">
        <v>247490</v>
      </c>
      <c r="B10284" t="s">
        <v>247491</v>
      </c>
      <c r="C10284" t="s">
        <v>228927</v>
      </c>
      <c r="E10284" s="1">
        <v>41886</v>
      </c>
      <c r="F10284">
        <v>25000000</v>
      </c>
    </row>
    <row r="10285" spans="1:6" x14ac:dyDescent="0.25">
      <c r="A10285" t="s">
        <v>247492</v>
      </c>
      <c r="B10285" t="s">
        <v>247493</v>
      </c>
      <c r="C10285" t="s">
        <v>229045</v>
      </c>
      <c r="E10285" s="1">
        <v>42011</v>
      </c>
      <c r="F10285">
        <v>130000</v>
      </c>
    </row>
    <row r="10286" spans="1:6" x14ac:dyDescent="0.25">
      <c r="A10286" t="s">
        <v>247494</v>
      </c>
      <c r="B10286" t="s">
        <v>247495</v>
      </c>
      <c r="C10286" t="s">
        <v>228873</v>
      </c>
      <c r="D10286" t="s">
        <v>228874</v>
      </c>
      <c r="E10286" t="s">
        <v>207066</v>
      </c>
      <c r="F10286">
        <v>6000000</v>
      </c>
    </row>
    <row r="10287" spans="1:6" x14ac:dyDescent="0.25">
      <c r="A10287" t="s">
        <v>247496</v>
      </c>
      <c r="B10287" t="s">
        <v>247497</v>
      </c>
      <c r="C10287" t="s">
        <v>228873</v>
      </c>
      <c r="D10287" t="s">
        <v>228877</v>
      </c>
      <c r="E10287" s="1">
        <v>39239</v>
      </c>
      <c r="F10287">
        <v>4000000</v>
      </c>
    </row>
    <row r="10288" spans="1:6" x14ac:dyDescent="0.25">
      <c r="A10288" t="s">
        <v>247498</v>
      </c>
      <c r="B10288" t="s">
        <v>247499</v>
      </c>
      <c r="C10288" t="s">
        <v>229045</v>
      </c>
      <c r="E10288" s="1">
        <v>41280</v>
      </c>
      <c r="F10288">
        <v>32521</v>
      </c>
    </row>
    <row r="10289" spans="1:6" x14ac:dyDescent="0.25">
      <c r="A10289" t="s">
        <v>247500</v>
      </c>
      <c r="B10289" t="s">
        <v>247501</v>
      </c>
      <c r="C10289" t="s">
        <v>228873</v>
      </c>
      <c r="D10289" t="s">
        <v>228877</v>
      </c>
      <c r="E10289" s="1">
        <v>41493</v>
      </c>
      <c r="F10289">
        <v>7704358</v>
      </c>
    </row>
    <row r="10290" spans="1:6" x14ac:dyDescent="0.25">
      <c r="A10290" t="s">
        <v>247502</v>
      </c>
      <c r="B10290" t="s">
        <v>247503</v>
      </c>
      <c r="C10290" t="s">
        <v>228889</v>
      </c>
      <c r="E10290" t="s">
        <v>131974</v>
      </c>
      <c r="F10290">
        <v>3494000</v>
      </c>
    </row>
    <row r="10291" spans="1:6" x14ac:dyDescent="0.25">
      <c r="A10291" t="s">
        <v>247504</v>
      </c>
      <c r="B10291" t="s">
        <v>247505</v>
      </c>
      <c r="C10291" t="s">
        <v>228889</v>
      </c>
      <c r="E10291" t="s">
        <v>108056</v>
      </c>
      <c r="F10291">
        <v>2500000</v>
      </c>
    </row>
    <row r="10292" spans="1:6" x14ac:dyDescent="0.25">
      <c r="A10292" t="s">
        <v>247502</v>
      </c>
      <c r="B10292" t="s">
        <v>247506</v>
      </c>
      <c r="C10292" t="s">
        <v>228889</v>
      </c>
      <c r="E10292" s="1">
        <v>41154</v>
      </c>
      <c r="F10292">
        <v>300000</v>
      </c>
    </row>
    <row r="10293" spans="1:6" x14ac:dyDescent="0.25">
      <c r="A10293" t="s">
        <v>247504</v>
      </c>
      <c r="B10293" t="s">
        <v>247507</v>
      </c>
      <c r="C10293" t="s">
        <v>228889</v>
      </c>
      <c r="E10293" t="s">
        <v>31341</v>
      </c>
      <c r="F10293">
        <v>1000000</v>
      </c>
    </row>
    <row r="10294" spans="1:6" x14ac:dyDescent="0.25">
      <c r="A10294" t="s">
        <v>247508</v>
      </c>
      <c r="B10294" t="s">
        <v>247509</v>
      </c>
      <c r="C10294" t="s">
        <v>228880</v>
      </c>
      <c r="E10294" s="1">
        <v>41281</v>
      </c>
    </row>
    <row r="10295" spans="1:6" x14ac:dyDescent="0.25">
      <c r="A10295" t="s">
        <v>247510</v>
      </c>
      <c r="B10295" t="s">
        <v>247511</v>
      </c>
      <c r="C10295" t="s">
        <v>228880</v>
      </c>
      <c r="E10295" s="1">
        <v>41978</v>
      </c>
      <c r="F10295">
        <v>25000</v>
      </c>
    </row>
    <row r="10296" spans="1:6" x14ac:dyDescent="0.25">
      <c r="A10296" t="s">
        <v>247512</v>
      </c>
      <c r="B10296" t="s">
        <v>247513</v>
      </c>
      <c r="C10296" t="s">
        <v>228943</v>
      </c>
      <c r="E10296" t="s">
        <v>115094</v>
      </c>
    </row>
    <row r="10297" spans="1:6" x14ac:dyDescent="0.25">
      <c r="A10297" t="s">
        <v>247514</v>
      </c>
      <c r="B10297" t="s">
        <v>247515</v>
      </c>
      <c r="C10297" t="s">
        <v>228880</v>
      </c>
      <c r="E10297" t="s">
        <v>235068</v>
      </c>
    </row>
    <row r="10298" spans="1:6" x14ac:dyDescent="0.25">
      <c r="A10298" t="s">
        <v>247516</v>
      </c>
      <c r="B10298" t="s">
        <v>247517</v>
      </c>
      <c r="C10298" t="s">
        <v>228880</v>
      </c>
      <c r="E10298" t="s">
        <v>18813</v>
      </c>
      <c r="F10298">
        <v>130000</v>
      </c>
    </row>
    <row r="10299" spans="1:6" x14ac:dyDescent="0.25">
      <c r="A10299" t="s">
        <v>247518</v>
      </c>
      <c r="B10299" t="s">
        <v>247519</v>
      </c>
      <c r="C10299" t="s">
        <v>228880</v>
      </c>
      <c r="E10299" s="1">
        <v>41643</v>
      </c>
      <c r="F10299">
        <v>70000</v>
      </c>
    </row>
    <row r="10300" spans="1:6" x14ac:dyDescent="0.25">
      <c r="A10300" t="s">
        <v>247516</v>
      </c>
      <c r="B10300" t="s">
        <v>247520</v>
      </c>
      <c r="C10300" t="s">
        <v>228880</v>
      </c>
      <c r="E10300" t="s">
        <v>24998</v>
      </c>
      <c r="F10300">
        <v>80000</v>
      </c>
    </row>
    <row r="10301" spans="1:6" x14ac:dyDescent="0.25">
      <c r="A10301" t="s">
        <v>247518</v>
      </c>
      <c r="B10301" t="s">
        <v>247521</v>
      </c>
      <c r="C10301" t="s">
        <v>228880</v>
      </c>
      <c r="E10301" t="s">
        <v>16993</v>
      </c>
      <c r="F10301">
        <v>50000</v>
      </c>
    </row>
    <row r="10302" spans="1:6" x14ac:dyDescent="0.25">
      <c r="A10302" t="s">
        <v>247522</v>
      </c>
      <c r="B10302" t="s">
        <v>247523</v>
      </c>
      <c r="C10302" t="s">
        <v>229779</v>
      </c>
      <c r="E10302" t="s">
        <v>8091</v>
      </c>
      <c r="F10302">
        <v>378812</v>
      </c>
    </row>
    <row r="10303" spans="1:6" x14ac:dyDescent="0.25">
      <c r="A10303" t="s">
        <v>247524</v>
      </c>
      <c r="B10303" t="s">
        <v>247525</v>
      </c>
      <c r="C10303" t="s">
        <v>228873</v>
      </c>
      <c r="E10303" s="1">
        <v>41647</v>
      </c>
    </row>
    <row r="10304" spans="1:6" x14ac:dyDescent="0.25">
      <c r="A10304" t="s">
        <v>247526</v>
      </c>
      <c r="B10304" t="s">
        <v>247527</v>
      </c>
      <c r="C10304" t="s">
        <v>228873</v>
      </c>
      <c r="D10304" t="s">
        <v>228877</v>
      </c>
      <c r="E10304" s="1">
        <v>40190</v>
      </c>
    </row>
    <row r="10305" spans="1:6" x14ac:dyDescent="0.25">
      <c r="A10305" t="s">
        <v>247528</v>
      </c>
      <c r="B10305" t="s">
        <v>247529</v>
      </c>
      <c r="C10305" t="s">
        <v>228873</v>
      </c>
      <c r="D10305" t="s">
        <v>228874</v>
      </c>
      <c r="E10305" s="1">
        <v>36987</v>
      </c>
      <c r="F10305">
        <v>35000000</v>
      </c>
    </row>
    <row r="10306" spans="1:6" x14ac:dyDescent="0.25">
      <c r="A10306" t="s">
        <v>247530</v>
      </c>
      <c r="B10306" t="s">
        <v>247531</v>
      </c>
      <c r="C10306" t="s">
        <v>228880</v>
      </c>
      <c r="E10306" t="s">
        <v>154741</v>
      </c>
    </row>
    <row r="10307" spans="1:6" x14ac:dyDescent="0.25">
      <c r="A10307" t="s">
        <v>247532</v>
      </c>
      <c r="B10307" t="s">
        <v>247533</v>
      </c>
      <c r="C10307" t="s">
        <v>228873</v>
      </c>
      <c r="E10307" t="s">
        <v>49719</v>
      </c>
      <c r="F10307">
        <v>25000</v>
      </c>
    </row>
    <row r="10308" spans="1:6" x14ac:dyDescent="0.25">
      <c r="A10308" t="s">
        <v>247534</v>
      </c>
      <c r="B10308" t="s">
        <v>247535</v>
      </c>
      <c r="C10308" t="s">
        <v>228927</v>
      </c>
      <c r="E10308" t="s">
        <v>43044</v>
      </c>
      <c r="F10308">
        <v>160000</v>
      </c>
    </row>
    <row r="10309" spans="1:6" x14ac:dyDescent="0.25">
      <c r="A10309" t="s">
        <v>247536</v>
      </c>
      <c r="B10309" t="s">
        <v>247537</v>
      </c>
      <c r="C10309" t="s">
        <v>228873</v>
      </c>
      <c r="D10309" t="s">
        <v>228977</v>
      </c>
      <c r="E10309" t="s">
        <v>14915</v>
      </c>
      <c r="F10309">
        <v>9300000</v>
      </c>
    </row>
    <row r="10310" spans="1:6" x14ac:dyDescent="0.25">
      <c r="A10310" t="s">
        <v>247538</v>
      </c>
      <c r="B10310" t="s">
        <v>247539</v>
      </c>
      <c r="C10310" t="s">
        <v>228873</v>
      </c>
      <c r="D10310" t="s">
        <v>228874</v>
      </c>
      <c r="E10310" t="s">
        <v>71125</v>
      </c>
      <c r="F10310">
        <v>16000000</v>
      </c>
    </row>
    <row r="10311" spans="1:6" x14ac:dyDescent="0.25">
      <c r="A10311" t="s">
        <v>247536</v>
      </c>
      <c r="B10311" t="s">
        <v>247540</v>
      </c>
      <c r="C10311" t="s">
        <v>228873</v>
      </c>
      <c r="D10311" t="s">
        <v>228877</v>
      </c>
      <c r="E10311" s="1">
        <v>40664</v>
      </c>
      <c r="F10311">
        <v>2300000</v>
      </c>
    </row>
    <row r="10312" spans="1:6" x14ac:dyDescent="0.25">
      <c r="A10312" t="s">
        <v>247538</v>
      </c>
      <c r="B10312" t="s">
        <v>247541</v>
      </c>
      <c r="C10312" t="s">
        <v>228880</v>
      </c>
      <c r="E10312" s="1">
        <v>40185</v>
      </c>
    </row>
    <row r="10313" spans="1:6" x14ac:dyDescent="0.25">
      <c r="A10313" t="s">
        <v>247542</v>
      </c>
      <c r="B10313" t="s">
        <v>247543</v>
      </c>
      <c r="C10313" t="s">
        <v>228880</v>
      </c>
      <c r="E10313" s="1">
        <v>39817</v>
      </c>
      <c r="F10313">
        <v>20000</v>
      </c>
    </row>
    <row r="10314" spans="1:6" x14ac:dyDescent="0.25">
      <c r="A10314" t="s">
        <v>247544</v>
      </c>
      <c r="B10314" t="s">
        <v>247545</v>
      </c>
      <c r="C10314" t="s">
        <v>228889</v>
      </c>
      <c r="E10314" s="1">
        <v>38725</v>
      </c>
    </row>
    <row r="10315" spans="1:6" x14ac:dyDescent="0.25">
      <c r="A10315" t="s">
        <v>247542</v>
      </c>
      <c r="B10315" t="s">
        <v>247546</v>
      </c>
      <c r="C10315" t="s">
        <v>228880</v>
      </c>
      <c r="E10315" s="1">
        <v>39818</v>
      </c>
      <c r="F10315">
        <v>175000</v>
      </c>
    </row>
    <row r="10316" spans="1:6" x14ac:dyDescent="0.25">
      <c r="A10316" t="s">
        <v>247544</v>
      </c>
      <c r="B10316" t="s">
        <v>247547</v>
      </c>
      <c r="C10316" t="s">
        <v>228943</v>
      </c>
      <c r="E10316" s="1">
        <v>40179</v>
      </c>
      <c r="F10316">
        <v>180000</v>
      </c>
    </row>
    <row r="10317" spans="1:6" x14ac:dyDescent="0.25">
      <c r="A10317" t="s">
        <v>247548</v>
      </c>
      <c r="B10317" t="s">
        <v>247549</v>
      </c>
      <c r="C10317" t="s">
        <v>228873</v>
      </c>
      <c r="D10317" t="s">
        <v>228877</v>
      </c>
      <c r="E10317" s="1">
        <v>38727</v>
      </c>
      <c r="F10317">
        <v>50000000</v>
      </c>
    </row>
    <row r="10318" spans="1:6" x14ac:dyDescent="0.25">
      <c r="A10318" t="s">
        <v>247550</v>
      </c>
      <c r="B10318" t="s">
        <v>247551</v>
      </c>
      <c r="C10318" t="s">
        <v>228873</v>
      </c>
      <c r="D10318" t="s">
        <v>228877</v>
      </c>
      <c r="E10318" s="1">
        <v>39085</v>
      </c>
      <c r="F10318">
        <v>10000000</v>
      </c>
    </row>
    <row r="10319" spans="1:6" x14ac:dyDescent="0.25">
      <c r="A10319" t="s">
        <v>247552</v>
      </c>
      <c r="B10319" t="s">
        <v>247553</v>
      </c>
      <c r="C10319" t="s">
        <v>228873</v>
      </c>
      <c r="E10319" s="1">
        <v>39941</v>
      </c>
      <c r="F10319">
        <v>4516053</v>
      </c>
    </row>
    <row r="10320" spans="1:6" x14ac:dyDescent="0.25">
      <c r="A10320" t="s">
        <v>247554</v>
      </c>
      <c r="B10320" t="s">
        <v>247555</v>
      </c>
      <c r="C10320" t="s">
        <v>228873</v>
      </c>
      <c r="D10320" t="s">
        <v>229145</v>
      </c>
      <c r="E10320" t="s">
        <v>247556</v>
      </c>
      <c r="F10320">
        <v>8000000</v>
      </c>
    </row>
    <row r="10321" spans="1:6" x14ac:dyDescent="0.25">
      <c r="A10321" t="s">
        <v>247557</v>
      </c>
      <c r="B10321" t="s">
        <v>247558</v>
      </c>
      <c r="C10321" t="s">
        <v>228880</v>
      </c>
      <c r="E10321" s="1">
        <v>40554</v>
      </c>
      <c r="F10321">
        <v>49224</v>
      </c>
    </row>
    <row r="10322" spans="1:6" x14ac:dyDescent="0.25">
      <c r="A10322" t="s">
        <v>247559</v>
      </c>
      <c r="B10322" t="s">
        <v>247560</v>
      </c>
      <c r="C10322" t="s">
        <v>228873</v>
      </c>
      <c r="E10322" s="1">
        <v>41277</v>
      </c>
      <c r="F10322">
        <v>160858</v>
      </c>
    </row>
    <row r="10323" spans="1:6" x14ac:dyDescent="0.25">
      <c r="A10323" t="s">
        <v>247561</v>
      </c>
      <c r="B10323" t="s">
        <v>247562</v>
      </c>
      <c r="C10323" t="s">
        <v>228916</v>
      </c>
      <c r="E10323" t="s">
        <v>18453</v>
      </c>
    </row>
    <row r="10324" spans="1:6" x14ac:dyDescent="0.25">
      <c r="A10324" t="s">
        <v>247563</v>
      </c>
      <c r="B10324" t="s">
        <v>247564</v>
      </c>
      <c r="C10324" t="s">
        <v>228873</v>
      </c>
      <c r="E10324" s="1">
        <v>41923</v>
      </c>
      <c r="F10324">
        <v>425000</v>
      </c>
    </row>
    <row r="10325" spans="1:6" x14ac:dyDescent="0.25">
      <c r="A10325" t="s">
        <v>247565</v>
      </c>
      <c r="B10325" t="s">
        <v>247566</v>
      </c>
      <c r="C10325" t="s">
        <v>229045</v>
      </c>
      <c r="E10325" t="s">
        <v>30086</v>
      </c>
    </row>
    <row r="10326" spans="1:6" x14ac:dyDescent="0.25">
      <c r="A10326" t="s">
        <v>247563</v>
      </c>
      <c r="B10326" t="s">
        <v>247567</v>
      </c>
      <c r="C10326" t="s">
        <v>228880</v>
      </c>
      <c r="E10326" s="1">
        <v>41559</v>
      </c>
      <c r="F10326">
        <v>300000</v>
      </c>
    </row>
    <row r="10327" spans="1:6" x14ac:dyDescent="0.25">
      <c r="A10327" t="s">
        <v>247568</v>
      </c>
      <c r="B10327" t="s">
        <v>247569</v>
      </c>
      <c r="C10327" t="s">
        <v>228927</v>
      </c>
      <c r="E10327" t="s">
        <v>209004</v>
      </c>
      <c r="F10327">
        <v>503078</v>
      </c>
    </row>
    <row r="10328" spans="1:6" x14ac:dyDescent="0.25">
      <c r="A10328" t="s">
        <v>247570</v>
      </c>
      <c r="B10328" t="s">
        <v>247571</v>
      </c>
      <c r="C10328" t="s">
        <v>228927</v>
      </c>
      <c r="E10328" s="1">
        <v>40699</v>
      </c>
      <c r="F10328">
        <v>350000</v>
      </c>
    </row>
    <row r="10329" spans="1:6" x14ac:dyDescent="0.25">
      <c r="A10329" t="s">
        <v>247572</v>
      </c>
      <c r="B10329" t="s">
        <v>247573</v>
      </c>
      <c r="C10329" t="s">
        <v>228873</v>
      </c>
      <c r="E10329" s="1">
        <v>40819</v>
      </c>
      <c r="F10329">
        <v>20500000</v>
      </c>
    </row>
    <row r="10330" spans="1:6" x14ac:dyDescent="0.25">
      <c r="A10330" t="s">
        <v>247574</v>
      </c>
      <c r="B10330" t="s">
        <v>247575</v>
      </c>
      <c r="C10330" t="s">
        <v>228873</v>
      </c>
      <c r="D10330" t="s">
        <v>228874</v>
      </c>
      <c r="E10330" s="1">
        <v>37022</v>
      </c>
      <c r="F10330">
        <v>14000000</v>
      </c>
    </row>
    <row r="10331" spans="1:6" x14ac:dyDescent="0.25">
      <c r="A10331" t="s">
        <v>247576</v>
      </c>
      <c r="B10331" t="s">
        <v>247577</v>
      </c>
      <c r="C10331" t="s">
        <v>228873</v>
      </c>
      <c r="D10331" t="s">
        <v>228874</v>
      </c>
      <c r="E10331" s="1">
        <v>41278</v>
      </c>
      <c r="F10331">
        <v>10000000</v>
      </c>
    </row>
    <row r="10332" spans="1:6" x14ac:dyDescent="0.25">
      <c r="A10332" t="s">
        <v>247578</v>
      </c>
      <c r="B10332" t="s">
        <v>247579</v>
      </c>
      <c r="C10332" t="s">
        <v>228873</v>
      </c>
      <c r="D10332" t="s">
        <v>228877</v>
      </c>
      <c r="E10332" s="1">
        <v>40185</v>
      </c>
    </row>
    <row r="10333" spans="1:6" x14ac:dyDescent="0.25">
      <c r="A10333" t="s">
        <v>247576</v>
      </c>
      <c r="B10333" t="s">
        <v>247580</v>
      </c>
      <c r="C10333" t="s">
        <v>228873</v>
      </c>
      <c r="D10333" t="s">
        <v>228977</v>
      </c>
      <c r="E10333" t="s">
        <v>13203</v>
      </c>
      <c r="F10333">
        <v>30000000</v>
      </c>
    </row>
    <row r="10334" spans="1:6" x14ac:dyDescent="0.25">
      <c r="A10334" t="s">
        <v>247581</v>
      </c>
      <c r="B10334" t="s">
        <v>247582</v>
      </c>
      <c r="C10334" t="s">
        <v>228873</v>
      </c>
      <c r="E10334" t="s">
        <v>41874</v>
      </c>
      <c r="F10334">
        <v>1969350</v>
      </c>
    </row>
    <row r="10335" spans="1:6" x14ac:dyDescent="0.25">
      <c r="A10335" t="s">
        <v>247583</v>
      </c>
      <c r="B10335" t="s">
        <v>247584</v>
      </c>
      <c r="C10335" t="s">
        <v>228909</v>
      </c>
      <c r="E10335" s="1">
        <v>41915</v>
      </c>
      <c r="F10335">
        <v>2000</v>
      </c>
    </row>
    <row r="10336" spans="1:6" x14ac:dyDescent="0.25">
      <c r="A10336" t="s">
        <v>247585</v>
      </c>
      <c r="B10336" t="s">
        <v>247586</v>
      </c>
      <c r="C10336" t="s">
        <v>229311</v>
      </c>
      <c r="E10336" s="1">
        <v>41488</v>
      </c>
      <c r="F10336">
        <v>10200000</v>
      </c>
    </row>
    <row r="10337" spans="1:6" x14ac:dyDescent="0.25">
      <c r="A10337" t="s">
        <v>247587</v>
      </c>
      <c r="B10337" t="s">
        <v>247588</v>
      </c>
      <c r="C10337" t="s">
        <v>229311</v>
      </c>
      <c r="E10337" s="1">
        <v>42319</v>
      </c>
      <c r="F10337">
        <v>17000000</v>
      </c>
    </row>
    <row r="10338" spans="1:6" x14ac:dyDescent="0.25">
      <c r="A10338" t="s">
        <v>247589</v>
      </c>
      <c r="B10338" t="s">
        <v>247590</v>
      </c>
      <c r="C10338" t="s">
        <v>228889</v>
      </c>
      <c r="E10338" t="s">
        <v>30335</v>
      </c>
    </row>
    <row r="10339" spans="1:6" x14ac:dyDescent="0.25">
      <c r="A10339" t="s">
        <v>247591</v>
      </c>
      <c r="B10339" t="s">
        <v>247592</v>
      </c>
      <c r="C10339" t="s">
        <v>228880</v>
      </c>
      <c r="E10339" s="1">
        <v>42011</v>
      </c>
    </row>
    <row r="10340" spans="1:6" x14ac:dyDescent="0.25">
      <c r="A10340" t="s">
        <v>247593</v>
      </c>
      <c r="B10340" t="s">
        <v>247594</v>
      </c>
      <c r="C10340" t="s">
        <v>228873</v>
      </c>
      <c r="E10340" t="s">
        <v>233498</v>
      </c>
      <c r="F10340">
        <v>1023335</v>
      </c>
    </row>
    <row r="10341" spans="1:6" x14ac:dyDescent="0.25">
      <c r="A10341" t="s">
        <v>247595</v>
      </c>
      <c r="B10341" t="s">
        <v>247596</v>
      </c>
      <c r="C10341" t="s">
        <v>228909</v>
      </c>
      <c r="E10341" t="s">
        <v>68567</v>
      </c>
    </row>
    <row r="10342" spans="1:6" x14ac:dyDescent="0.25">
      <c r="A10342" t="s">
        <v>247597</v>
      </c>
      <c r="B10342" t="s">
        <v>247598</v>
      </c>
      <c r="C10342" t="s">
        <v>228873</v>
      </c>
      <c r="D10342" t="s">
        <v>228877</v>
      </c>
      <c r="E10342" s="1">
        <v>40186</v>
      </c>
      <c r="F10342">
        <v>5000000</v>
      </c>
    </row>
    <row r="10343" spans="1:6" x14ac:dyDescent="0.25">
      <c r="A10343" t="s">
        <v>247599</v>
      </c>
      <c r="B10343" t="s">
        <v>247600</v>
      </c>
      <c r="C10343" t="s">
        <v>228873</v>
      </c>
      <c r="D10343" t="s">
        <v>228977</v>
      </c>
      <c r="E10343" s="1">
        <v>42160</v>
      </c>
      <c r="F10343">
        <v>100000000</v>
      </c>
    </row>
    <row r="10344" spans="1:6" x14ac:dyDescent="0.25">
      <c r="A10344" t="s">
        <v>247597</v>
      </c>
      <c r="B10344" t="s">
        <v>247601</v>
      </c>
      <c r="C10344" t="s">
        <v>228873</v>
      </c>
      <c r="D10344" t="s">
        <v>228874</v>
      </c>
      <c r="E10344" t="s">
        <v>14332</v>
      </c>
      <c r="F10344">
        <v>16000000</v>
      </c>
    </row>
    <row r="10345" spans="1:6" x14ac:dyDescent="0.25">
      <c r="A10345" t="s">
        <v>247602</v>
      </c>
      <c r="B10345" t="s">
        <v>247603</v>
      </c>
      <c r="C10345" t="s">
        <v>228919</v>
      </c>
      <c r="E10345" s="1">
        <v>41376</v>
      </c>
      <c r="F10345">
        <v>18000000</v>
      </c>
    </row>
    <row r="10346" spans="1:6" x14ac:dyDescent="0.25">
      <c r="A10346" t="s">
        <v>247604</v>
      </c>
      <c r="B10346" t="s">
        <v>247605</v>
      </c>
      <c r="C10346" t="s">
        <v>228873</v>
      </c>
      <c r="D10346" t="s">
        <v>228977</v>
      </c>
      <c r="E10346" s="1">
        <v>42042</v>
      </c>
      <c r="F10346">
        <v>60000000</v>
      </c>
    </row>
    <row r="10347" spans="1:6" x14ac:dyDescent="0.25">
      <c r="A10347" t="s">
        <v>247606</v>
      </c>
      <c r="B10347" t="s">
        <v>247607</v>
      </c>
      <c r="C10347" t="s">
        <v>228873</v>
      </c>
      <c r="D10347" t="s">
        <v>228877</v>
      </c>
      <c r="E10347" t="s">
        <v>43695</v>
      </c>
      <c r="F10347">
        <v>6000000</v>
      </c>
    </row>
    <row r="10348" spans="1:6" x14ac:dyDescent="0.25">
      <c r="A10348" t="s">
        <v>247604</v>
      </c>
      <c r="B10348" t="s">
        <v>247608</v>
      </c>
      <c r="C10348" t="s">
        <v>228873</v>
      </c>
      <c r="D10348" t="s">
        <v>228874</v>
      </c>
      <c r="E10348" t="s">
        <v>36545</v>
      </c>
      <c r="F10348">
        <v>13000000</v>
      </c>
    </row>
    <row r="10349" spans="1:6" x14ac:dyDescent="0.25">
      <c r="A10349" t="s">
        <v>247609</v>
      </c>
      <c r="B10349" t="s">
        <v>247610</v>
      </c>
      <c r="C10349" t="s">
        <v>228880</v>
      </c>
      <c r="E10349" t="s">
        <v>36355</v>
      </c>
      <c r="F10349">
        <v>438362</v>
      </c>
    </row>
    <row r="10350" spans="1:6" x14ac:dyDescent="0.25">
      <c r="A10350" t="s">
        <v>247611</v>
      </c>
      <c r="B10350" t="s">
        <v>247612</v>
      </c>
      <c r="C10350" t="s">
        <v>228889</v>
      </c>
      <c r="E10350" t="s">
        <v>229067</v>
      </c>
    </row>
    <row r="10351" spans="1:6" x14ac:dyDescent="0.25">
      <c r="A10351" t="s">
        <v>247613</v>
      </c>
      <c r="B10351" t="s">
        <v>247614</v>
      </c>
      <c r="C10351" t="s">
        <v>228943</v>
      </c>
      <c r="E10351" s="1">
        <v>41675</v>
      </c>
      <c r="F10351">
        <v>1000000</v>
      </c>
    </row>
    <row r="10352" spans="1:6" x14ac:dyDescent="0.25">
      <c r="A10352" t="s">
        <v>247615</v>
      </c>
      <c r="B10352" t="s">
        <v>247616</v>
      </c>
      <c r="C10352" t="s">
        <v>228880</v>
      </c>
      <c r="E10352" t="s">
        <v>45053</v>
      </c>
      <c r="F10352">
        <v>2000000</v>
      </c>
    </row>
    <row r="10353" spans="1:6" x14ac:dyDescent="0.25">
      <c r="A10353" t="s">
        <v>247617</v>
      </c>
      <c r="B10353" t="s">
        <v>247618</v>
      </c>
      <c r="C10353" t="s">
        <v>228880</v>
      </c>
      <c r="E10353" t="s">
        <v>45563</v>
      </c>
      <c r="F10353">
        <v>1400000</v>
      </c>
    </row>
    <row r="10354" spans="1:6" x14ac:dyDescent="0.25">
      <c r="A10354" t="s">
        <v>247619</v>
      </c>
      <c r="B10354" t="s">
        <v>247620</v>
      </c>
      <c r="C10354" t="s">
        <v>228873</v>
      </c>
      <c r="D10354" t="s">
        <v>228877</v>
      </c>
      <c r="E10354" s="1">
        <v>42071</v>
      </c>
      <c r="F10354">
        <v>4000000</v>
      </c>
    </row>
    <row r="10355" spans="1:6" x14ac:dyDescent="0.25">
      <c r="A10355" t="s">
        <v>247621</v>
      </c>
      <c r="B10355" t="s">
        <v>247622</v>
      </c>
      <c r="C10355" t="s">
        <v>228909</v>
      </c>
      <c r="E10355" s="1">
        <v>41981</v>
      </c>
    </row>
    <row r="10356" spans="1:6" x14ac:dyDescent="0.25">
      <c r="A10356" t="s">
        <v>247623</v>
      </c>
      <c r="B10356" t="s">
        <v>247624</v>
      </c>
      <c r="C10356" t="s">
        <v>228880</v>
      </c>
      <c r="E10356" s="1">
        <v>42312</v>
      </c>
      <c r="F10356">
        <v>15931</v>
      </c>
    </row>
    <row r="10357" spans="1:6" x14ac:dyDescent="0.25">
      <c r="A10357" t="s">
        <v>247625</v>
      </c>
      <c r="B10357" t="s">
        <v>247626</v>
      </c>
      <c r="C10357" t="s">
        <v>228889</v>
      </c>
      <c r="E10357" s="1">
        <v>41283</v>
      </c>
      <c r="F10357">
        <v>6000000</v>
      </c>
    </row>
    <row r="10358" spans="1:6" x14ac:dyDescent="0.25">
      <c r="A10358" t="s">
        <v>247627</v>
      </c>
      <c r="B10358" t="s">
        <v>247628</v>
      </c>
      <c r="C10358" t="s">
        <v>228873</v>
      </c>
      <c r="D10358" t="s">
        <v>228877</v>
      </c>
      <c r="E10358" s="1">
        <v>40184</v>
      </c>
    </row>
    <row r="10359" spans="1:6" x14ac:dyDescent="0.25">
      <c r="A10359" t="s">
        <v>247629</v>
      </c>
      <c r="B10359" t="s">
        <v>247630</v>
      </c>
      <c r="C10359" t="s">
        <v>228919</v>
      </c>
      <c r="E10359" s="1">
        <v>36161</v>
      </c>
    </row>
    <row r="10360" spans="1:6" x14ac:dyDescent="0.25">
      <c r="A10360" t="s">
        <v>247631</v>
      </c>
      <c r="B10360" t="s">
        <v>247632</v>
      </c>
      <c r="C10360" t="s">
        <v>228880</v>
      </c>
      <c r="E10360" s="1">
        <v>41651</v>
      </c>
      <c r="F10360">
        <v>120000</v>
      </c>
    </row>
    <row r="10361" spans="1:6" x14ac:dyDescent="0.25">
      <c r="A10361" t="s">
        <v>247633</v>
      </c>
      <c r="B10361" t="s">
        <v>247634</v>
      </c>
      <c r="C10361" t="s">
        <v>228880</v>
      </c>
      <c r="E10361" s="1">
        <v>41275</v>
      </c>
      <c r="F10361">
        <v>66023</v>
      </c>
    </row>
    <row r="10362" spans="1:6" x14ac:dyDescent="0.25">
      <c r="A10362" t="s">
        <v>247635</v>
      </c>
      <c r="B10362" t="s">
        <v>247636</v>
      </c>
      <c r="C10362" t="s">
        <v>228873</v>
      </c>
      <c r="D10362" t="s">
        <v>228977</v>
      </c>
      <c r="E10362" s="1">
        <v>41584</v>
      </c>
      <c r="F10362">
        <v>2200000</v>
      </c>
    </row>
    <row r="10363" spans="1:6" x14ac:dyDescent="0.25">
      <c r="A10363" t="s">
        <v>247637</v>
      </c>
      <c r="B10363" t="s">
        <v>247638</v>
      </c>
      <c r="C10363" t="s">
        <v>228880</v>
      </c>
      <c r="E10363" s="1">
        <v>39824</v>
      </c>
      <c r="F10363">
        <v>190000</v>
      </c>
    </row>
    <row r="10364" spans="1:6" x14ac:dyDescent="0.25">
      <c r="A10364" t="s">
        <v>247635</v>
      </c>
      <c r="B10364" t="s">
        <v>247639</v>
      </c>
      <c r="C10364" t="s">
        <v>228873</v>
      </c>
      <c r="D10364" t="s">
        <v>228877</v>
      </c>
      <c r="E10364" s="1">
        <v>40187</v>
      </c>
      <c r="F10364">
        <v>2900000</v>
      </c>
    </row>
    <row r="10365" spans="1:6" x14ac:dyDescent="0.25">
      <c r="A10365" t="s">
        <v>247637</v>
      </c>
      <c r="B10365" t="s">
        <v>247640</v>
      </c>
      <c r="C10365" t="s">
        <v>228873</v>
      </c>
      <c r="D10365" t="s">
        <v>228874</v>
      </c>
      <c r="E10365" s="1">
        <v>40824</v>
      </c>
      <c r="F10365">
        <v>10000000</v>
      </c>
    </row>
    <row r="10366" spans="1:6" x14ac:dyDescent="0.25">
      <c r="A10366" t="s">
        <v>247641</v>
      </c>
      <c r="B10366" t="s">
        <v>247642</v>
      </c>
      <c r="C10366" t="s">
        <v>228889</v>
      </c>
      <c r="E10366" t="s">
        <v>21848</v>
      </c>
    </row>
    <row r="10367" spans="1:6" x14ac:dyDescent="0.25">
      <c r="A10367" t="s">
        <v>247643</v>
      </c>
      <c r="B10367" t="s">
        <v>247644</v>
      </c>
      <c r="C10367" t="s">
        <v>228873</v>
      </c>
      <c r="E10367" t="s">
        <v>199512</v>
      </c>
      <c r="F10367">
        <v>3000000</v>
      </c>
    </row>
    <row r="10368" spans="1:6" x14ac:dyDescent="0.25">
      <c r="A10368" t="s">
        <v>247645</v>
      </c>
      <c r="B10368" t="s">
        <v>247646</v>
      </c>
      <c r="C10368" t="s">
        <v>228880</v>
      </c>
      <c r="E10368" t="s">
        <v>15882</v>
      </c>
      <c r="F10368">
        <v>120000</v>
      </c>
    </row>
    <row r="10369" spans="1:6" x14ac:dyDescent="0.25">
      <c r="A10369" t="s">
        <v>247647</v>
      </c>
      <c r="B10369" t="s">
        <v>247648</v>
      </c>
      <c r="C10369" t="s">
        <v>228873</v>
      </c>
      <c r="E10369" s="1">
        <v>41855</v>
      </c>
      <c r="F10369">
        <v>3914505</v>
      </c>
    </row>
    <row r="10370" spans="1:6" x14ac:dyDescent="0.25">
      <c r="A10370" t="s">
        <v>247649</v>
      </c>
      <c r="B10370" t="s">
        <v>247650</v>
      </c>
      <c r="C10370" t="s">
        <v>228873</v>
      </c>
      <c r="E10370" t="s">
        <v>13613</v>
      </c>
      <c r="F10370">
        <v>300000</v>
      </c>
    </row>
    <row r="10371" spans="1:6" x14ac:dyDescent="0.25">
      <c r="A10371" t="s">
        <v>247651</v>
      </c>
      <c r="B10371" t="s">
        <v>247652</v>
      </c>
      <c r="C10371" t="s">
        <v>228873</v>
      </c>
      <c r="E10371" t="s">
        <v>31433</v>
      </c>
      <c r="F10371">
        <v>1000000</v>
      </c>
    </row>
    <row r="10372" spans="1:6" x14ac:dyDescent="0.25">
      <c r="A10372" t="s">
        <v>247653</v>
      </c>
      <c r="B10372" t="s">
        <v>247654</v>
      </c>
      <c r="C10372" t="s">
        <v>229311</v>
      </c>
      <c r="E10372" s="1">
        <v>41673</v>
      </c>
      <c r="F10372">
        <v>40000000</v>
      </c>
    </row>
    <row r="10373" spans="1:6" x14ac:dyDescent="0.25">
      <c r="A10373" t="s">
        <v>247655</v>
      </c>
      <c r="B10373" t="s">
        <v>247656</v>
      </c>
      <c r="C10373" t="s">
        <v>228880</v>
      </c>
      <c r="E10373" s="1">
        <v>39459</v>
      </c>
      <c r="F10373">
        <v>500000</v>
      </c>
    </row>
    <row r="10374" spans="1:6" x14ac:dyDescent="0.25">
      <c r="A10374" t="s">
        <v>247657</v>
      </c>
      <c r="B10374" t="s">
        <v>247658</v>
      </c>
      <c r="C10374" t="s">
        <v>228943</v>
      </c>
      <c r="E10374" t="s">
        <v>235786</v>
      </c>
      <c r="F10374">
        <v>1150000</v>
      </c>
    </row>
    <row r="10375" spans="1:6" x14ac:dyDescent="0.25">
      <c r="A10375" t="s">
        <v>247655</v>
      </c>
      <c r="B10375" t="s">
        <v>247659</v>
      </c>
      <c r="C10375" t="s">
        <v>228873</v>
      </c>
      <c r="E10375" t="s">
        <v>5326</v>
      </c>
      <c r="F10375">
        <v>1900002</v>
      </c>
    </row>
    <row r="10376" spans="1:6" x14ac:dyDescent="0.25">
      <c r="A10376" t="s">
        <v>247660</v>
      </c>
      <c r="B10376" t="s">
        <v>247661</v>
      </c>
      <c r="C10376" t="s">
        <v>228880</v>
      </c>
      <c r="E10376" s="1">
        <v>40610</v>
      </c>
      <c r="F10376">
        <v>327774</v>
      </c>
    </row>
    <row r="10377" spans="1:6" x14ac:dyDescent="0.25">
      <c r="A10377" t="s">
        <v>247662</v>
      </c>
      <c r="B10377" t="s">
        <v>247663</v>
      </c>
      <c r="C10377" t="s">
        <v>228873</v>
      </c>
      <c r="D10377" t="s">
        <v>228874</v>
      </c>
      <c r="E10377" s="1">
        <v>38504</v>
      </c>
      <c r="F10377">
        <v>1000000</v>
      </c>
    </row>
    <row r="10378" spans="1:6" x14ac:dyDescent="0.25">
      <c r="A10378" t="s">
        <v>247664</v>
      </c>
      <c r="B10378" t="s">
        <v>247665</v>
      </c>
      <c r="C10378" t="s">
        <v>228880</v>
      </c>
      <c r="E10378" s="1">
        <v>41277</v>
      </c>
      <c r="F10378">
        <v>129000</v>
      </c>
    </row>
    <row r="10379" spans="1:6" x14ac:dyDescent="0.25">
      <c r="A10379" t="s">
        <v>247666</v>
      </c>
      <c r="B10379" t="s">
        <v>247667</v>
      </c>
      <c r="C10379" t="s">
        <v>228880</v>
      </c>
      <c r="E10379" s="1">
        <v>40914</v>
      </c>
      <c r="F10379">
        <v>15000</v>
      </c>
    </row>
    <row r="10380" spans="1:6" x14ac:dyDescent="0.25">
      <c r="A10380" t="s">
        <v>247668</v>
      </c>
      <c r="B10380" t="s">
        <v>247669</v>
      </c>
      <c r="C10380" t="s">
        <v>228873</v>
      </c>
      <c r="E10380" t="s">
        <v>5169</v>
      </c>
      <c r="F10380">
        <v>1808145</v>
      </c>
    </row>
    <row r="10381" spans="1:6" x14ac:dyDescent="0.25">
      <c r="A10381" t="s">
        <v>247670</v>
      </c>
      <c r="B10381" t="s">
        <v>247671</v>
      </c>
      <c r="C10381" t="s">
        <v>228873</v>
      </c>
      <c r="E10381" t="s">
        <v>54477</v>
      </c>
      <c r="F10381">
        <v>1999999</v>
      </c>
    </row>
    <row r="10382" spans="1:6" x14ac:dyDescent="0.25">
      <c r="A10382" t="s">
        <v>247668</v>
      </c>
      <c r="B10382" t="s">
        <v>247672</v>
      </c>
      <c r="C10382" t="s">
        <v>228873</v>
      </c>
      <c r="D10382" t="s">
        <v>228877</v>
      </c>
      <c r="E10382" t="s">
        <v>52461</v>
      </c>
      <c r="F10382">
        <v>6000000</v>
      </c>
    </row>
    <row r="10383" spans="1:6" x14ac:dyDescent="0.25">
      <c r="A10383" t="s">
        <v>247673</v>
      </c>
      <c r="B10383" t="s">
        <v>247674</v>
      </c>
      <c r="C10383" t="s">
        <v>228873</v>
      </c>
      <c r="D10383" t="s">
        <v>228877</v>
      </c>
      <c r="E10383" s="1">
        <v>40612</v>
      </c>
      <c r="F10383">
        <v>1700000</v>
      </c>
    </row>
    <row r="10384" spans="1:6" x14ac:dyDescent="0.25">
      <c r="A10384" t="s">
        <v>247675</v>
      </c>
      <c r="B10384" t="s">
        <v>247676</v>
      </c>
      <c r="C10384" t="s">
        <v>228880</v>
      </c>
      <c r="E10384" s="1">
        <v>38729</v>
      </c>
      <c r="F10384">
        <v>350000</v>
      </c>
    </row>
    <row r="10385" spans="1:6" x14ac:dyDescent="0.25">
      <c r="A10385" t="s">
        <v>247677</v>
      </c>
      <c r="B10385" t="s">
        <v>247678</v>
      </c>
      <c r="C10385" t="s">
        <v>228873</v>
      </c>
      <c r="D10385" t="s">
        <v>228874</v>
      </c>
      <c r="E10385" s="1">
        <v>39085</v>
      </c>
      <c r="F10385">
        <v>600000</v>
      </c>
    </row>
    <row r="10386" spans="1:6" x14ac:dyDescent="0.25">
      <c r="A10386" t="s">
        <v>247679</v>
      </c>
      <c r="B10386" t="s">
        <v>247680</v>
      </c>
      <c r="C10386" t="s">
        <v>228927</v>
      </c>
      <c r="E10386" s="1">
        <v>41801</v>
      </c>
      <c r="F10386">
        <v>1500000</v>
      </c>
    </row>
    <row r="10387" spans="1:6" x14ac:dyDescent="0.25">
      <c r="A10387" t="s">
        <v>247681</v>
      </c>
      <c r="B10387" t="s">
        <v>247682</v>
      </c>
      <c r="C10387" t="s">
        <v>228880</v>
      </c>
      <c r="E10387" s="1">
        <v>42258</v>
      </c>
      <c r="F10387">
        <v>1300000</v>
      </c>
    </row>
    <row r="10388" spans="1:6" x14ac:dyDescent="0.25">
      <c r="A10388" t="s">
        <v>247683</v>
      </c>
      <c r="B10388" t="s">
        <v>247684</v>
      </c>
      <c r="C10388" t="s">
        <v>228880</v>
      </c>
      <c r="E10388" s="1">
        <v>42009</v>
      </c>
    </row>
    <row r="10389" spans="1:6" x14ac:dyDescent="0.25">
      <c r="A10389" t="s">
        <v>247685</v>
      </c>
      <c r="B10389" t="s">
        <v>247686</v>
      </c>
      <c r="C10389" t="s">
        <v>228943</v>
      </c>
      <c r="E10389" s="1">
        <v>41769</v>
      </c>
      <c r="F10389">
        <v>1400000</v>
      </c>
    </row>
    <row r="10390" spans="1:6" x14ac:dyDescent="0.25">
      <c r="A10390" t="s">
        <v>247687</v>
      </c>
      <c r="B10390" t="s">
        <v>247688</v>
      </c>
      <c r="C10390" t="s">
        <v>228873</v>
      </c>
      <c r="D10390" t="s">
        <v>228877</v>
      </c>
      <c r="E10390" s="1">
        <v>42100</v>
      </c>
      <c r="F10390">
        <v>8300000</v>
      </c>
    </row>
    <row r="10391" spans="1:6" x14ac:dyDescent="0.25">
      <c r="A10391" t="s">
        <v>247689</v>
      </c>
      <c r="B10391" t="s">
        <v>247690</v>
      </c>
      <c r="C10391" t="s">
        <v>228880</v>
      </c>
      <c r="E10391" t="s">
        <v>18778</v>
      </c>
      <c r="F10391">
        <v>40000</v>
      </c>
    </row>
    <row r="10392" spans="1:6" x14ac:dyDescent="0.25">
      <c r="A10392" t="s">
        <v>247691</v>
      </c>
      <c r="B10392" t="s">
        <v>247692</v>
      </c>
      <c r="C10392" t="s">
        <v>228880</v>
      </c>
      <c r="E10392" s="1">
        <v>40457</v>
      </c>
      <c r="F10392">
        <v>843150</v>
      </c>
    </row>
    <row r="10393" spans="1:6" x14ac:dyDescent="0.25">
      <c r="A10393" t="s">
        <v>247693</v>
      </c>
      <c r="B10393" t="s">
        <v>247694</v>
      </c>
      <c r="C10393" t="s">
        <v>228943</v>
      </c>
      <c r="E10393" s="1">
        <v>40458</v>
      </c>
      <c r="F10393">
        <v>1010960</v>
      </c>
    </row>
    <row r="10394" spans="1:6" x14ac:dyDescent="0.25">
      <c r="A10394" t="s">
        <v>247695</v>
      </c>
      <c r="B10394" t="s">
        <v>247696</v>
      </c>
      <c r="C10394" t="s">
        <v>228873</v>
      </c>
      <c r="D10394" t="s">
        <v>228877</v>
      </c>
      <c r="E10394" s="1">
        <v>42075</v>
      </c>
      <c r="F10394">
        <v>6000000</v>
      </c>
    </row>
    <row r="10395" spans="1:6" x14ac:dyDescent="0.25">
      <c r="A10395" t="s">
        <v>247697</v>
      </c>
      <c r="B10395" t="s">
        <v>247698</v>
      </c>
      <c r="C10395" t="s">
        <v>228873</v>
      </c>
      <c r="E10395" t="s">
        <v>17290</v>
      </c>
      <c r="F10395">
        <v>15000000</v>
      </c>
    </row>
    <row r="10396" spans="1:6" x14ac:dyDescent="0.25">
      <c r="A10396" t="s">
        <v>247699</v>
      </c>
      <c r="B10396" t="s">
        <v>247700</v>
      </c>
      <c r="C10396" t="s">
        <v>228873</v>
      </c>
      <c r="E10396" t="s">
        <v>1019</v>
      </c>
      <c r="F10396">
        <v>10000000</v>
      </c>
    </row>
    <row r="10397" spans="1:6" x14ac:dyDescent="0.25">
      <c r="A10397" t="s">
        <v>247701</v>
      </c>
      <c r="B10397" t="s">
        <v>247702</v>
      </c>
      <c r="C10397" t="s">
        <v>228873</v>
      </c>
      <c r="D10397" t="s">
        <v>228877</v>
      </c>
      <c r="E10397" t="s">
        <v>49037</v>
      </c>
      <c r="F10397">
        <v>5000000</v>
      </c>
    </row>
    <row r="10398" spans="1:6" x14ac:dyDescent="0.25">
      <c r="A10398" t="s">
        <v>247703</v>
      </c>
      <c r="B10398" t="s">
        <v>247704</v>
      </c>
      <c r="C10398" t="s">
        <v>228873</v>
      </c>
      <c r="D10398" t="s">
        <v>228877</v>
      </c>
      <c r="E10398" t="s">
        <v>45074</v>
      </c>
    </row>
    <row r="10399" spans="1:6" x14ac:dyDescent="0.25">
      <c r="A10399" t="s">
        <v>247705</v>
      </c>
      <c r="B10399" t="s">
        <v>247706</v>
      </c>
      <c r="C10399" t="s">
        <v>228873</v>
      </c>
      <c r="D10399" t="s">
        <v>228877</v>
      </c>
      <c r="E10399" t="s">
        <v>24850</v>
      </c>
      <c r="F10399">
        <v>10000000</v>
      </c>
    </row>
    <row r="10400" spans="1:6" x14ac:dyDescent="0.25">
      <c r="A10400" t="s">
        <v>247707</v>
      </c>
      <c r="B10400" t="s">
        <v>247708</v>
      </c>
      <c r="C10400" t="s">
        <v>228873</v>
      </c>
      <c r="E10400" s="1">
        <v>40517</v>
      </c>
      <c r="F10400">
        <v>1890000</v>
      </c>
    </row>
    <row r="10401" spans="1:6" x14ac:dyDescent="0.25">
      <c r="A10401" t="s">
        <v>247709</v>
      </c>
      <c r="B10401" t="s">
        <v>247710</v>
      </c>
      <c r="C10401" t="s">
        <v>228943</v>
      </c>
      <c r="E10401" s="1">
        <v>39816</v>
      </c>
      <c r="F10401">
        <v>877192</v>
      </c>
    </row>
    <row r="10402" spans="1:6" x14ac:dyDescent="0.25">
      <c r="A10402" t="s">
        <v>247711</v>
      </c>
      <c r="B10402" t="s">
        <v>247712</v>
      </c>
      <c r="C10402" t="s">
        <v>228889</v>
      </c>
      <c r="E10402" s="1">
        <v>40546</v>
      </c>
    </row>
    <row r="10403" spans="1:6" x14ac:dyDescent="0.25">
      <c r="A10403" t="s">
        <v>247713</v>
      </c>
      <c r="B10403" t="s">
        <v>247714</v>
      </c>
      <c r="C10403" t="s">
        <v>228943</v>
      </c>
      <c r="E10403" s="1">
        <v>40546</v>
      </c>
    </row>
    <row r="10404" spans="1:6" x14ac:dyDescent="0.25">
      <c r="A10404" t="s">
        <v>247715</v>
      </c>
      <c r="B10404" t="s">
        <v>247716</v>
      </c>
      <c r="C10404" t="s">
        <v>228889</v>
      </c>
      <c r="E10404" t="s">
        <v>20335</v>
      </c>
      <c r="F10404">
        <v>384036</v>
      </c>
    </row>
    <row r="10405" spans="1:6" x14ac:dyDescent="0.25">
      <c r="A10405" t="s">
        <v>247717</v>
      </c>
      <c r="B10405" t="s">
        <v>247718</v>
      </c>
      <c r="C10405" t="s">
        <v>228880</v>
      </c>
      <c r="E10405" s="1">
        <v>41281</v>
      </c>
    </row>
    <row r="10406" spans="1:6" x14ac:dyDescent="0.25">
      <c r="A10406" t="s">
        <v>247719</v>
      </c>
      <c r="B10406" t="s">
        <v>247720</v>
      </c>
      <c r="C10406" t="s">
        <v>228880</v>
      </c>
      <c r="E10406" s="1">
        <v>41647</v>
      </c>
    </row>
    <row r="10407" spans="1:6" x14ac:dyDescent="0.25">
      <c r="A10407" t="s">
        <v>247721</v>
      </c>
      <c r="B10407" t="s">
        <v>247722</v>
      </c>
      <c r="C10407" t="s">
        <v>229045</v>
      </c>
      <c r="E10407" s="1">
        <v>41277</v>
      </c>
      <c r="F10407">
        <v>35000</v>
      </c>
    </row>
    <row r="10408" spans="1:6" x14ac:dyDescent="0.25">
      <c r="A10408" t="s">
        <v>247719</v>
      </c>
      <c r="B10408" t="s">
        <v>247723</v>
      </c>
      <c r="C10408" t="s">
        <v>228943</v>
      </c>
      <c r="E10408" t="s">
        <v>45641</v>
      </c>
      <c r="F10408">
        <v>70000</v>
      </c>
    </row>
    <row r="10409" spans="1:6" x14ac:dyDescent="0.25">
      <c r="A10409" t="s">
        <v>247724</v>
      </c>
      <c r="B10409" t="s">
        <v>247725</v>
      </c>
      <c r="C10409" t="s">
        <v>228873</v>
      </c>
      <c r="D10409" t="s">
        <v>228877</v>
      </c>
      <c r="E10409" t="s">
        <v>230834</v>
      </c>
      <c r="F10409">
        <v>180000</v>
      </c>
    </row>
    <row r="10410" spans="1:6" x14ac:dyDescent="0.25">
      <c r="A10410" t="s">
        <v>247726</v>
      </c>
      <c r="B10410" t="s">
        <v>247727</v>
      </c>
      <c r="C10410" t="s">
        <v>228873</v>
      </c>
      <c r="E10410" t="s">
        <v>40292</v>
      </c>
      <c r="F10410">
        <v>280000</v>
      </c>
    </row>
    <row r="10411" spans="1:6" x14ac:dyDescent="0.25">
      <c r="A10411" t="s">
        <v>247728</v>
      </c>
      <c r="B10411" t="s">
        <v>247729</v>
      </c>
      <c r="C10411" t="s">
        <v>228873</v>
      </c>
      <c r="E10411" s="1">
        <v>41277</v>
      </c>
    </row>
    <row r="10412" spans="1:6" x14ac:dyDescent="0.25">
      <c r="A10412" t="s">
        <v>247730</v>
      </c>
      <c r="B10412" t="s">
        <v>247731</v>
      </c>
      <c r="C10412" t="s">
        <v>228889</v>
      </c>
      <c r="E10412" s="1">
        <v>41650</v>
      </c>
      <c r="F10412">
        <v>63992</v>
      </c>
    </row>
    <row r="10413" spans="1:6" x14ac:dyDescent="0.25">
      <c r="A10413" t="s">
        <v>247732</v>
      </c>
      <c r="B10413" t="s">
        <v>247733</v>
      </c>
      <c r="C10413" t="s">
        <v>228909</v>
      </c>
      <c r="E10413" s="1">
        <v>41277</v>
      </c>
    </row>
    <row r="10414" spans="1:6" x14ac:dyDescent="0.25">
      <c r="A10414" t="s">
        <v>247734</v>
      </c>
      <c r="B10414" t="s">
        <v>247735</v>
      </c>
      <c r="C10414" t="s">
        <v>228919</v>
      </c>
      <c r="E10414" s="1">
        <v>39815</v>
      </c>
    </row>
    <row r="10415" spans="1:6" x14ac:dyDescent="0.25">
      <c r="A10415" t="s">
        <v>247736</v>
      </c>
      <c r="B10415" t="s">
        <v>247737</v>
      </c>
      <c r="C10415" t="s">
        <v>228873</v>
      </c>
      <c r="E10415" t="s">
        <v>46619</v>
      </c>
      <c r="F10415">
        <v>3100000</v>
      </c>
    </row>
    <row r="10416" spans="1:6" x14ac:dyDescent="0.25">
      <c r="A10416" t="s">
        <v>247738</v>
      </c>
      <c r="B10416" t="s">
        <v>247739</v>
      </c>
      <c r="C10416" t="s">
        <v>228873</v>
      </c>
      <c r="E10416" t="s">
        <v>46619</v>
      </c>
      <c r="F10416">
        <v>3100000</v>
      </c>
    </row>
    <row r="10417" spans="1:6" x14ac:dyDescent="0.25">
      <c r="A10417" t="s">
        <v>247740</v>
      </c>
      <c r="B10417" t="s">
        <v>247741</v>
      </c>
      <c r="C10417" t="s">
        <v>228873</v>
      </c>
      <c r="E10417" t="s">
        <v>102694</v>
      </c>
      <c r="F10417">
        <v>35000000</v>
      </c>
    </row>
    <row r="10418" spans="1:6" x14ac:dyDescent="0.25">
      <c r="A10418" t="s">
        <v>247742</v>
      </c>
      <c r="B10418" t="s">
        <v>247743</v>
      </c>
      <c r="C10418" t="s">
        <v>228873</v>
      </c>
      <c r="E10418" t="s">
        <v>186119</v>
      </c>
      <c r="F10418">
        <v>32000000</v>
      </c>
    </row>
    <row r="10419" spans="1:6" x14ac:dyDescent="0.25">
      <c r="A10419" t="s">
        <v>247744</v>
      </c>
      <c r="B10419" t="s">
        <v>247745</v>
      </c>
      <c r="C10419" t="s">
        <v>228873</v>
      </c>
      <c r="E10419" s="1">
        <v>40188</v>
      </c>
    </row>
    <row r="10420" spans="1:6" x14ac:dyDescent="0.25">
      <c r="A10420" t="s">
        <v>247746</v>
      </c>
      <c r="B10420" t="s">
        <v>247747</v>
      </c>
      <c r="C10420" t="s">
        <v>231514</v>
      </c>
      <c r="E10420" s="1">
        <v>41640</v>
      </c>
    </row>
    <row r="10421" spans="1:6" x14ac:dyDescent="0.25">
      <c r="A10421" t="s">
        <v>247748</v>
      </c>
      <c r="B10421" t="s">
        <v>247749</v>
      </c>
      <c r="C10421" t="s">
        <v>228880</v>
      </c>
      <c r="E10421" s="1">
        <v>41584</v>
      </c>
      <c r="F10421">
        <v>265064</v>
      </c>
    </row>
    <row r="10422" spans="1:6" x14ac:dyDescent="0.25">
      <c r="A10422" t="s">
        <v>247750</v>
      </c>
      <c r="B10422" t="s">
        <v>247751</v>
      </c>
      <c r="C10422" t="s">
        <v>228880</v>
      </c>
      <c r="E10422" t="s">
        <v>21955</v>
      </c>
      <c r="F10422">
        <v>40000</v>
      </c>
    </row>
    <row r="10423" spans="1:6" x14ac:dyDescent="0.25">
      <c r="A10423" t="s">
        <v>247752</v>
      </c>
      <c r="B10423" t="s">
        <v>247753</v>
      </c>
      <c r="C10423" t="s">
        <v>228873</v>
      </c>
      <c r="E10423" t="s">
        <v>62834</v>
      </c>
      <c r="F10423">
        <v>6022987</v>
      </c>
    </row>
    <row r="10424" spans="1:6" x14ac:dyDescent="0.25">
      <c r="A10424" t="s">
        <v>247754</v>
      </c>
      <c r="B10424" t="s">
        <v>247755</v>
      </c>
      <c r="C10424" t="s">
        <v>228889</v>
      </c>
      <c r="E10424" s="1">
        <v>40972</v>
      </c>
      <c r="F10424">
        <v>5197735</v>
      </c>
    </row>
    <row r="10425" spans="1:6" x14ac:dyDescent="0.25">
      <c r="A10425" t="s">
        <v>247756</v>
      </c>
      <c r="B10425" t="s">
        <v>247757</v>
      </c>
      <c r="C10425" t="s">
        <v>229045</v>
      </c>
      <c r="E10425" s="1">
        <v>40914</v>
      </c>
      <c r="F10425">
        <v>96641</v>
      </c>
    </row>
    <row r="10426" spans="1:6" x14ac:dyDescent="0.25">
      <c r="A10426" t="s">
        <v>247758</v>
      </c>
      <c r="B10426" t="s">
        <v>247759</v>
      </c>
      <c r="C10426" t="s">
        <v>228943</v>
      </c>
      <c r="E10426" t="s">
        <v>86136</v>
      </c>
      <c r="F10426">
        <v>266751</v>
      </c>
    </row>
    <row r="10427" spans="1:6" x14ac:dyDescent="0.25">
      <c r="A10427" t="s">
        <v>247756</v>
      </c>
      <c r="B10427" t="s">
        <v>247760</v>
      </c>
      <c r="C10427" t="s">
        <v>228927</v>
      </c>
      <c r="E10427" t="s">
        <v>3075</v>
      </c>
      <c r="F10427">
        <v>207657</v>
      </c>
    </row>
    <row r="10428" spans="1:6" x14ac:dyDescent="0.25">
      <c r="A10428" t="s">
        <v>247761</v>
      </c>
      <c r="B10428" t="s">
        <v>247762</v>
      </c>
      <c r="C10428" t="s">
        <v>228889</v>
      </c>
      <c r="E10428" s="1">
        <v>41646</v>
      </c>
    </row>
    <row r="10429" spans="1:6" x14ac:dyDescent="0.25">
      <c r="A10429" t="s">
        <v>247763</v>
      </c>
      <c r="B10429" t="s">
        <v>247764</v>
      </c>
      <c r="C10429" t="s">
        <v>228873</v>
      </c>
      <c r="E10429" t="s">
        <v>247765</v>
      </c>
    </row>
    <row r="10430" spans="1:6" x14ac:dyDescent="0.25">
      <c r="A10430" t="s">
        <v>247766</v>
      </c>
      <c r="B10430" t="s">
        <v>247767</v>
      </c>
      <c r="C10430" t="s">
        <v>228889</v>
      </c>
      <c r="E10430" t="s">
        <v>213577</v>
      </c>
    </row>
    <row r="10431" spans="1:6" x14ac:dyDescent="0.25">
      <c r="A10431" t="s">
        <v>247763</v>
      </c>
      <c r="B10431" t="s">
        <v>247768</v>
      </c>
      <c r="C10431" t="s">
        <v>228880</v>
      </c>
      <c r="E10431" s="1">
        <v>40920</v>
      </c>
    </row>
    <row r="10432" spans="1:6" x14ac:dyDescent="0.25">
      <c r="A10432" t="s">
        <v>247769</v>
      </c>
      <c r="B10432" t="s">
        <v>247770</v>
      </c>
      <c r="C10432" t="s">
        <v>228873</v>
      </c>
      <c r="E10432" t="s">
        <v>231340</v>
      </c>
      <c r="F10432">
        <v>1000000</v>
      </c>
    </row>
    <row r="10433" spans="1:6" x14ac:dyDescent="0.25">
      <c r="A10433" t="s">
        <v>247771</v>
      </c>
      <c r="B10433" t="s">
        <v>247772</v>
      </c>
      <c r="C10433" t="s">
        <v>228873</v>
      </c>
      <c r="E10433" t="s">
        <v>54477</v>
      </c>
      <c r="F10433">
        <v>2000000</v>
      </c>
    </row>
    <row r="10434" spans="1:6" x14ac:dyDescent="0.25">
      <c r="A10434" t="s">
        <v>247773</v>
      </c>
      <c r="B10434" t="s">
        <v>247774</v>
      </c>
      <c r="C10434" t="s">
        <v>228880</v>
      </c>
      <c r="E10434" s="1">
        <v>39083</v>
      </c>
    </row>
    <row r="10435" spans="1:6" x14ac:dyDescent="0.25">
      <c r="A10435" t="s">
        <v>247775</v>
      </c>
      <c r="B10435" t="s">
        <v>247776</v>
      </c>
      <c r="C10435" t="s">
        <v>229045</v>
      </c>
      <c r="E10435" t="s">
        <v>31860</v>
      </c>
      <c r="F10435">
        <v>50000</v>
      </c>
    </row>
    <row r="10436" spans="1:6" x14ac:dyDescent="0.25">
      <c r="A10436" t="s">
        <v>247777</v>
      </c>
      <c r="B10436" t="s">
        <v>247778</v>
      </c>
      <c r="C10436" t="s">
        <v>228909</v>
      </c>
      <c r="E10436" s="1">
        <v>41010</v>
      </c>
    </row>
    <row r="10437" spans="1:6" x14ac:dyDescent="0.25">
      <c r="A10437" t="s">
        <v>247779</v>
      </c>
      <c r="B10437" t="s">
        <v>247780</v>
      </c>
      <c r="C10437" t="s">
        <v>228919</v>
      </c>
      <c r="E10437" t="s">
        <v>1825</v>
      </c>
      <c r="F10437">
        <v>9250000</v>
      </c>
    </row>
    <row r="10438" spans="1:6" x14ac:dyDescent="0.25">
      <c r="A10438" t="s">
        <v>247781</v>
      </c>
      <c r="B10438" t="s">
        <v>247782</v>
      </c>
      <c r="C10438" t="s">
        <v>228916</v>
      </c>
      <c r="E10438" s="1">
        <v>42160</v>
      </c>
      <c r="F10438">
        <v>0</v>
      </c>
    </row>
    <row r="10439" spans="1:6" x14ac:dyDescent="0.25">
      <c r="A10439" t="s">
        <v>247783</v>
      </c>
      <c r="B10439" t="s">
        <v>247784</v>
      </c>
      <c r="C10439" t="s">
        <v>228880</v>
      </c>
      <c r="E10439" t="s">
        <v>16993</v>
      </c>
      <c r="F10439">
        <v>20000</v>
      </c>
    </row>
    <row r="10440" spans="1:6" x14ac:dyDescent="0.25">
      <c r="A10440" t="s">
        <v>247785</v>
      </c>
      <c r="B10440" t="s">
        <v>247786</v>
      </c>
      <c r="C10440" t="s">
        <v>228880</v>
      </c>
      <c r="E10440" s="1">
        <v>41859</v>
      </c>
      <c r="F10440">
        <v>20000</v>
      </c>
    </row>
    <row r="10441" spans="1:6" x14ac:dyDescent="0.25">
      <c r="A10441" t="s">
        <v>247787</v>
      </c>
      <c r="B10441" t="s">
        <v>247788</v>
      </c>
      <c r="C10441" t="s">
        <v>228880</v>
      </c>
      <c r="E10441" t="s">
        <v>75644</v>
      </c>
      <c r="F10441">
        <v>1353678</v>
      </c>
    </row>
    <row r="10442" spans="1:6" x14ac:dyDescent="0.25">
      <c r="A10442" t="s">
        <v>247789</v>
      </c>
      <c r="B10442" t="s">
        <v>247790</v>
      </c>
      <c r="C10442" t="s">
        <v>228873</v>
      </c>
      <c r="D10442" t="s">
        <v>228877</v>
      </c>
      <c r="E10442" s="1">
        <v>41643</v>
      </c>
    </row>
    <row r="10443" spans="1:6" x14ac:dyDescent="0.25">
      <c r="A10443" t="s">
        <v>247791</v>
      </c>
      <c r="B10443" t="s">
        <v>247792</v>
      </c>
      <c r="C10443" t="s">
        <v>228873</v>
      </c>
      <c r="E10443" s="1">
        <v>40913</v>
      </c>
    </row>
    <row r="10444" spans="1:6" x14ac:dyDescent="0.25">
      <c r="A10444" t="s">
        <v>247793</v>
      </c>
      <c r="B10444" t="s">
        <v>247794</v>
      </c>
      <c r="C10444" t="s">
        <v>228880</v>
      </c>
      <c r="E10444" t="s">
        <v>26355</v>
      </c>
      <c r="F10444">
        <v>500000</v>
      </c>
    </row>
    <row r="10445" spans="1:6" x14ac:dyDescent="0.25">
      <c r="A10445" t="s">
        <v>247795</v>
      </c>
      <c r="B10445" t="s">
        <v>247796</v>
      </c>
      <c r="C10445" t="s">
        <v>228873</v>
      </c>
      <c r="E10445" t="s">
        <v>45610</v>
      </c>
      <c r="F10445">
        <v>184978</v>
      </c>
    </row>
    <row r="10446" spans="1:6" x14ac:dyDescent="0.25">
      <c r="A10446" t="s">
        <v>247797</v>
      </c>
      <c r="B10446" t="s">
        <v>247798</v>
      </c>
      <c r="C10446" t="s">
        <v>228873</v>
      </c>
      <c r="E10446" s="1">
        <v>41306</v>
      </c>
      <c r="F10446">
        <v>287510</v>
      </c>
    </row>
    <row r="10447" spans="1:6" x14ac:dyDescent="0.25">
      <c r="A10447" t="s">
        <v>247795</v>
      </c>
      <c r="B10447" t="s">
        <v>247799</v>
      </c>
      <c r="C10447" t="s">
        <v>228880</v>
      </c>
      <c r="E10447" t="s">
        <v>12307</v>
      </c>
      <c r="F10447">
        <v>377500</v>
      </c>
    </row>
    <row r="10448" spans="1:6" x14ac:dyDescent="0.25">
      <c r="A10448" t="s">
        <v>247800</v>
      </c>
      <c r="B10448" t="s">
        <v>247801</v>
      </c>
      <c r="C10448" t="s">
        <v>228943</v>
      </c>
      <c r="E10448" t="s">
        <v>24203</v>
      </c>
      <c r="F10448">
        <v>198216</v>
      </c>
    </row>
    <row r="10449" spans="1:6" x14ac:dyDescent="0.25">
      <c r="A10449" t="s">
        <v>247802</v>
      </c>
      <c r="B10449" t="s">
        <v>247803</v>
      </c>
      <c r="C10449" t="s">
        <v>228873</v>
      </c>
      <c r="D10449" t="s">
        <v>228874</v>
      </c>
      <c r="E10449" t="s">
        <v>4758</v>
      </c>
      <c r="F10449">
        <v>12000000</v>
      </c>
    </row>
    <row r="10450" spans="1:6" x14ac:dyDescent="0.25">
      <c r="A10450" t="s">
        <v>247804</v>
      </c>
      <c r="B10450" t="s">
        <v>247805</v>
      </c>
      <c r="C10450" t="s">
        <v>228873</v>
      </c>
      <c r="D10450" t="s">
        <v>228874</v>
      </c>
      <c r="E10450" s="1">
        <v>41950</v>
      </c>
      <c r="F10450">
        <v>15000000</v>
      </c>
    </row>
    <row r="10451" spans="1:6" x14ac:dyDescent="0.25">
      <c r="A10451" t="s">
        <v>247806</v>
      </c>
      <c r="B10451" t="s">
        <v>247807</v>
      </c>
      <c r="C10451" t="s">
        <v>228873</v>
      </c>
      <c r="D10451" t="s">
        <v>228877</v>
      </c>
      <c r="E10451" s="1">
        <v>41521</v>
      </c>
    </row>
    <row r="10452" spans="1:6" x14ac:dyDescent="0.25">
      <c r="A10452" t="s">
        <v>247808</v>
      </c>
      <c r="B10452" t="s">
        <v>247809</v>
      </c>
      <c r="C10452" t="s">
        <v>228873</v>
      </c>
      <c r="E10452" t="s">
        <v>92529</v>
      </c>
    </row>
    <row r="10453" spans="1:6" x14ac:dyDescent="0.25">
      <c r="A10453" t="s">
        <v>247810</v>
      </c>
      <c r="B10453" t="s">
        <v>247811</v>
      </c>
      <c r="C10453" t="s">
        <v>228873</v>
      </c>
      <c r="D10453" t="s">
        <v>228877</v>
      </c>
      <c r="E10453" s="1">
        <v>41521</v>
      </c>
      <c r="F10453">
        <v>5000000</v>
      </c>
    </row>
    <row r="10454" spans="1:6" x14ac:dyDescent="0.25">
      <c r="A10454" t="s">
        <v>247812</v>
      </c>
      <c r="B10454" t="s">
        <v>247813</v>
      </c>
      <c r="C10454" t="s">
        <v>228927</v>
      </c>
      <c r="E10454" s="1">
        <v>41153</v>
      </c>
      <c r="F10454">
        <v>25000</v>
      </c>
    </row>
    <row r="10455" spans="1:6" x14ac:dyDescent="0.25">
      <c r="A10455" t="s">
        <v>247810</v>
      </c>
      <c r="B10455" t="s">
        <v>247814</v>
      </c>
      <c r="C10455" t="s">
        <v>228873</v>
      </c>
      <c r="D10455" t="s">
        <v>228874</v>
      </c>
      <c r="E10455" s="1">
        <v>41950</v>
      </c>
      <c r="F10455">
        <v>15000000</v>
      </c>
    </row>
    <row r="10456" spans="1:6" x14ac:dyDescent="0.25">
      <c r="A10456" t="s">
        <v>247812</v>
      </c>
      <c r="B10456" t="s">
        <v>247815</v>
      </c>
      <c r="C10456" t="s">
        <v>228880</v>
      </c>
      <c r="E10456" s="1">
        <v>41159</v>
      </c>
      <c r="F10456">
        <v>1700000</v>
      </c>
    </row>
    <row r="10457" spans="1:6" x14ac:dyDescent="0.25">
      <c r="A10457" t="s">
        <v>247816</v>
      </c>
      <c r="B10457" t="s">
        <v>247817</v>
      </c>
      <c r="C10457" t="s">
        <v>228889</v>
      </c>
      <c r="E10457" t="s">
        <v>27105</v>
      </c>
      <c r="F10457">
        <v>270820</v>
      </c>
    </row>
    <row r="10458" spans="1:6" x14ac:dyDescent="0.25">
      <c r="A10458" t="s">
        <v>247818</v>
      </c>
      <c r="B10458" t="s">
        <v>247819</v>
      </c>
      <c r="C10458" t="s">
        <v>228880</v>
      </c>
      <c r="E10458" s="1">
        <v>42009</v>
      </c>
      <c r="F10458">
        <v>346471</v>
      </c>
    </row>
    <row r="10459" spans="1:6" x14ac:dyDescent="0.25">
      <c r="A10459" t="s">
        <v>247820</v>
      </c>
      <c r="B10459" t="s">
        <v>247821</v>
      </c>
      <c r="C10459" t="s">
        <v>228880</v>
      </c>
      <c r="E10459" t="s">
        <v>147299</v>
      </c>
      <c r="F10459">
        <v>131449</v>
      </c>
    </row>
    <row r="10460" spans="1:6" x14ac:dyDescent="0.25">
      <c r="A10460" t="s">
        <v>247822</v>
      </c>
      <c r="B10460" t="s">
        <v>247823</v>
      </c>
      <c r="C10460" t="s">
        <v>228909</v>
      </c>
      <c r="E10460" t="s">
        <v>128729</v>
      </c>
    </row>
    <row r="10461" spans="1:6" x14ac:dyDescent="0.25">
      <c r="A10461" t="s">
        <v>247824</v>
      </c>
      <c r="B10461" t="s">
        <v>247825</v>
      </c>
      <c r="C10461" t="s">
        <v>228880</v>
      </c>
      <c r="E10461" s="1">
        <v>42287</v>
      </c>
    </row>
    <row r="10462" spans="1:6" x14ac:dyDescent="0.25">
      <c r="A10462" t="s">
        <v>247826</v>
      </c>
      <c r="B10462" t="s">
        <v>247827</v>
      </c>
      <c r="C10462" t="s">
        <v>228880</v>
      </c>
      <c r="E10462" t="s">
        <v>10182</v>
      </c>
    </row>
    <row r="10463" spans="1:6" x14ac:dyDescent="0.25">
      <c r="A10463" t="s">
        <v>247828</v>
      </c>
      <c r="B10463" t="s">
        <v>247829</v>
      </c>
      <c r="C10463" t="s">
        <v>228873</v>
      </c>
      <c r="E10463" t="s">
        <v>106000</v>
      </c>
    </row>
    <row r="10464" spans="1:6" x14ac:dyDescent="0.25">
      <c r="A10464" t="s">
        <v>247830</v>
      </c>
      <c r="B10464" t="s">
        <v>247831</v>
      </c>
      <c r="C10464" t="s">
        <v>228873</v>
      </c>
      <c r="E10464" s="1">
        <v>41640</v>
      </c>
    </row>
    <row r="10465" spans="1:6" x14ac:dyDescent="0.25">
      <c r="A10465" t="s">
        <v>247832</v>
      </c>
      <c r="B10465" t="s">
        <v>247833</v>
      </c>
      <c r="C10465" t="s">
        <v>228873</v>
      </c>
      <c r="E10465" s="1">
        <v>41647</v>
      </c>
      <c r="F10465">
        <v>1400000</v>
      </c>
    </row>
    <row r="10466" spans="1:6" x14ac:dyDescent="0.25">
      <c r="A10466" t="s">
        <v>247834</v>
      </c>
      <c r="B10466" t="s">
        <v>247835</v>
      </c>
      <c r="C10466" t="s">
        <v>228873</v>
      </c>
      <c r="E10466" t="s">
        <v>79333</v>
      </c>
      <c r="F10466">
        <v>1300000</v>
      </c>
    </row>
    <row r="10467" spans="1:6" x14ac:dyDescent="0.25">
      <c r="A10467" t="s">
        <v>247832</v>
      </c>
      <c r="B10467" t="s">
        <v>247836</v>
      </c>
      <c r="C10467" t="s">
        <v>228873</v>
      </c>
      <c r="E10467" t="s">
        <v>90224</v>
      </c>
      <c r="F10467">
        <v>1400000</v>
      </c>
    </row>
    <row r="10468" spans="1:6" x14ac:dyDescent="0.25">
      <c r="A10468" t="s">
        <v>247837</v>
      </c>
      <c r="B10468" t="s">
        <v>247838</v>
      </c>
      <c r="C10468" t="s">
        <v>229311</v>
      </c>
      <c r="E10468" t="s">
        <v>14970</v>
      </c>
      <c r="F10468">
        <v>300000000</v>
      </c>
    </row>
    <row r="10469" spans="1:6" x14ac:dyDescent="0.25">
      <c r="A10469" t="s">
        <v>247839</v>
      </c>
      <c r="B10469" t="s">
        <v>247840</v>
      </c>
      <c r="C10469" t="s">
        <v>228889</v>
      </c>
      <c r="E10469" t="s">
        <v>77599</v>
      </c>
    </row>
    <row r="10470" spans="1:6" x14ac:dyDescent="0.25">
      <c r="A10470" t="s">
        <v>247841</v>
      </c>
      <c r="B10470" t="s">
        <v>247842</v>
      </c>
      <c r="C10470" t="s">
        <v>228873</v>
      </c>
      <c r="E10470" t="s">
        <v>40196</v>
      </c>
    </row>
    <row r="10471" spans="1:6" x14ac:dyDescent="0.25">
      <c r="A10471" t="s">
        <v>247843</v>
      </c>
      <c r="B10471" t="s">
        <v>247844</v>
      </c>
      <c r="C10471" t="s">
        <v>228880</v>
      </c>
      <c r="E10471" s="1">
        <v>42005</v>
      </c>
      <c r="F10471">
        <v>100750</v>
      </c>
    </row>
    <row r="10472" spans="1:6" x14ac:dyDescent="0.25">
      <c r="A10472" t="s">
        <v>247845</v>
      </c>
      <c r="B10472" t="s">
        <v>247846</v>
      </c>
      <c r="C10472" t="s">
        <v>228889</v>
      </c>
      <c r="E10472" s="1">
        <v>41975</v>
      </c>
      <c r="F10472">
        <v>12000</v>
      </c>
    </row>
    <row r="10473" spans="1:6" x14ac:dyDescent="0.25">
      <c r="A10473" t="s">
        <v>247847</v>
      </c>
      <c r="B10473" t="s">
        <v>247848</v>
      </c>
      <c r="C10473" t="s">
        <v>228873</v>
      </c>
      <c r="D10473" t="s">
        <v>228877</v>
      </c>
      <c r="E10473" t="s">
        <v>235729</v>
      </c>
      <c r="F10473">
        <v>12000000</v>
      </c>
    </row>
    <row r="10474" spans="1:6" x14ac:dyDescent="0.25">
      <c r="A10474" t="s">
        <v>247849</v>
      </c>
      <c r="B10474" t="s">
        <v>247850</v>
      </c>
      <c r="C10474" t="s">
        <v>228873</v>
      </c>
      <c r="E10474" t="s">
        <v>231340</v>
      </c>
      <c r="F10474">
        <v>1200000</v>
      </c>
    </row>
    <row r="10475" spans="1:6" x14ac:dyDescent="0.25">
      <c r="A10475" t="s">
        <v>247847</v>
      </c>
      <c r="B10475" t="s">
        <v>247851</v>
      </c>
      <c r="C10475" t="s">
        <v>228873</v>
      </c>
      <c r="E10475" t="s">
        <v>21968</v>
      </c>
      <c r="F10475">
        <v>1700000</v>
      </c>
    </row>
    <row r="10476" spans="1:6" x14ac:dyDescent="0.25">
      <c r="A10476" t="s">
        <v>247849</v>
      </c>
      <c r="B10476" t="s">
        <v>247852</v>
      </c>
      <c r="C10476" t="s">
        <v>228873</v>
      </c>
      <c r="E10476" s="1">
        <v>38720</v>
      </c>
      <c r="F10476">
        <v>2500000</v>
      </c>
    </row>
    <row r="10477" spans="1:6" x14ac:dyDescent="0.25">
      <c r="A10477" t="s">
        <v>247853</v>
      </c>
      <c r="B10477" t="s">
        <v>247854</v>
      </c>
      <c r="C10477" t="s">
        <v>229779</v>
      </c>
      <c r="E10477" s="1">
        <v>41342</v>
      </c>
      <c r="F10477">
        <v>168000</v>
      </c>
    </row>
    <row r="10478" spans="1:6" x14ac:dyDescent="0.25">
      <c r="A10478" t="s">
        <v>247855</v>
      </c>
      <c r="B10478" t="s">
        <v>247856</v>
      </c>
      <c r="C10478" t="s">
        <v>228880</v>
      </c>
      <c r="E10478" s="1">
        <v>42010</v>
      </c>
    </row>
    <row r="10479" spans="1:6" x14ac:dyDescent="0.25">
      <c r="A10479" t="s">
        <v>247857</v>
      </c>
      <c r="B10479" t="s">
        <v>247858</v>
      </c>
      <c r="C10479" t="s">
        <v>228873</v>
      </c>
      <c r="D10479" t="s">
        <v>228874</v>
      </c>
      <c r="E10479" t="s">
        <v>83532</v>
      </c>
      <c r="F10479">
        <v>7500000</v>
      </c>
    </row>
    <row r="10480" spans="1:6" x14ac:dyDescent="0.25">
      <c r="A10480" t="s">
        <v>247859</v>
      </c>
      <c r="B10480" t="s">
        <v>247860</v>
      </c>
      <c r="C10480" t="s">
        <v>228873</v>
      </c>
      <c r="D10480" t="s">
        <v>228977</v>
      </c>
      <c r="E10480" t="s">
        <v>4799</v>
      </c>
      <c r="F10480">
        <v>27300000</v>
      </c>
    </row>
    <row r="10481" spans="1:6" x14ac:dyDescent="0.25">
      <c r="A10481" t="s">
        <v>247857</v>
      </c>
      <c r="B10481" t="s">
        <v>247861</v>
      </c>
      <c r="C10481" t="s">
        <v>228873</v>
      </c>
      <c r="D10481" t="s">
        <v>229145</v>
      </c>
      <c r="E10481" t="s">
        <v>230196</v>
      </c>
      <c r="F10481">
        <v>36500000</v>
      </c>
    </row>
    <row r="10482" spans="1:6" x14ac:dyDescent="0.25">
      <c r="A10482" t="s">
        <v>247859</v>
      </c>
      <c r="B10482" t="s">
        <v>247862</v>
      </c>
      <c r="C10482" t="s">
        <v>228873</v>
      </c>
      <c r="D10482" t="s">
        <v>228877</v>
      </c>
      <c r="E10482" s="1">
        <v>38718</v>
      </c>
      <c r="F10482">
        <v>6500000</v>
      </c>
    </row>
    <row r="10483" spans="1:6" x14ac:dyDescent="0.25">
      <c r="A10483" t="s">
        <v>247863</v>
      </c>
      <c r="B10483" t="s">
        <v>247864</v>
      </c>
      <c r="C10483" t="s">
        <v>228880</v>
      </c>
      <c r="E10483" t="s">
        <v>418</v>
      </c>
      <c r="F10483">
        <v>1200000</v>
      </c>
    </row>
    <row r="10484" spans="1:6" x14ac:dyDescent="0.25">
      <c r="A10484" t="s">
        <v>247865</v>
      </c>
      <c r="B10484" t="s">
        <v>247866</v>
      </c>
      <c r="C10484" t="s">
        <v>228873</v>
      </c>
      <c r="E10484" s="1">
        <v>38718</v>
      </c>
      <c r="F10484">
        <v>6200000</v>
      </c>
    </row>
    <row r="10485" spans="1:6" x14ac:dyDescent="0.25">
      <c r="A10485" t="s">
        <v>247867</v>
      </c>
      <c r="B10485" t="s">
        <v>247868</v>
      </c>
      <c r="C10485" t="s">
        <v>228873</v>
      </c>
      <c r="D10485" t="s">
        <v>229145</v>
      </c>
      <c r="E10485" t="s">
        <v>158187</v>
      </c>
      <c r="F10485">
        <v>27000000</v>
      </c>
    </row>
    <row r="10486" spans="1:6" x14ac:dyDescent="0.25">
      <c r="A10486" t="s">
        <v>247865</v>
      </c>
      <c r="B10486" t="s">
        <v>247869</v>
      </c>
      <c r="C10486" t="s">
        <v>228889</v>
      </c>
      <c r="E10486" s="1">
        <v>38242</v>
      </c>
    </row>
    <row r="10487" spans="1:6" x14ac:dyDescent="0.25">
      <c r="A10487" t="s">
        <v>247870</v>
      </c>
      <c r="B10487" t="s">
        <v>247871</v>
      </c>
      <c r="C10487" t="s">
        <v>228880</v>
      </c>
      <c r="E10487" s="1">
        <v>42009</v>
      </c>
      <c r="F10487">
        <v>100588</v>
      </c>
    </row>
    <row r="10488" spans="1:6" x14ac:dyDescent="0.25">
      <c r="A10488" t="s">
        <v>247872</v>
      </c>
      <c r="B10488" t="s">
        <v>247873</v>
      </c>
      <c r="C10488" t="s">
        <v>228873</v>
      </c>
      <c r="E10488" s="1">
        <v>38961</v>
      </c>
      <c r="F10488">
        <v>40000000</v>
      </c>
    </row>
    <row r="10489" spans="1:6" x14ac:dyDescent="0.25">
      <c r="A10489" t="s">
        <v>247874</v>
      </c>
      <c r="B10489" t="s">
        <v>247875</v>
      </c>
      <c r="C10489" t="s">
        <v>228873</v>
      </c>
      <c r="E10489" s="1">
        <v>40035</v>
      </c>
      <c r="F10489">
        <v>5610000</v>
      </c>
    </row>
    <row r="10490" spans="1:6" x14ac:dyDescent="0.25">
      <c r="A10490" t="s">
        <v>247872</v>
      </c>
      <c r="B10490" t="s">
        <v>247876</v>
      </c>
      <c r="C10490" t="s">
        <v>228873</v>
      </c>
      <c r="D10490" t="s">
        <v>229145</v>
      </c>
      <c r="E10490" t="s">
        <v>8078</v>
      </c>
    </row>
    <row r="10491" spans="1:6" x14ac:dyDescent="0.25">
      <c r="A10491" t="s">
        <v>247877</v>
      </c>
      <c r="B10491" t="s">
        <v>247878</v>
      </c>
      <c r="C10491" t="s">
        <v>228873</v>
      </c>
      <c r="E10491" t="s">
        <v>49245</v>
      </c>
      <c r="F10491">
        <v>40000</v>
      </c>
    </row>
    <row r="10492" spans="1:6" x14ac:dyDescent="0.25">
      <c r="A10492" t="s">
        <v>247879</v>
      </c>
      <c r="B10492" t="s">
        <v>247880</v>
      </c>
      <c r="C10492" t="s">
        <v>228927</v>
      </c>
      <c r="E10492" t="s">
        <v>14789</v>
      </c>
      <c r="F10492">
        <v>30000</v>
      </c>
    </row>
    <row r="10493" spans="1:6" x14ac:dyDescent="0.25">
      <c r="A10493" t="s">
        <v>247881</v>
      </c>
      <c r="B10493" t="s">
        <v>247882</v>
      </c>
      <c r="C10493" t="s">
        <v>228873</v>
      </c>
      <c r="E10493" t="s">
        <v>97475</v>
      </c>
      <c r="F10493">
        <v>10000000</v>
      </c>
    </row>
    <row r="10494" spans="1:6" x14ac:dyDescent="0.25">
      <c r="A10494" t="s">
        <v>247883</v>
      </c>
      <c r="B10494" t="s">
        <v>247884</v>
      </c>
      <c r="C10494" t="s">
        <v>228873</v>
      </c>
      <c r="E10494" t="s">
        <v>96636</v>
      </c>
      <c r="F10494">
        <v>55000000</v>
      </c>
    </row>
    <row r="10495" spans="1:6" x14ac:dyDescent="0.25">
      <c r="A10495" t="s">
        <v>247885</v>
      </c>
      <c r="B10495" t="s">
        <v>247886</v>
      </c>
      <c r="C10495" t="s">
        <v>228880</v>
      </c>
      <c r="E10495" s="1">
        <v>42339</v>
      </c>
      <c r="F10495">
        <v>1200000</v>
      </c>
    </row>
    <row r="10496" spans="1:6" x14ac:dyDescent="0.25">
      <c r="A10496" t="s">
        <v>247887</v>
      </c>
      <c r="B10496" t="s">
        <v>247888</v>
      </c>
      <c r="C10496" t="s">
        <v>228873</v>
      </c>
      <c r="E10496" t="s">
        <v>17375</v>
      </c>
    </row>
    <row r="10497" spans="1:6" x14ac:dyDescent="0.25">
      <c r="A10497" t="s">
        <v>247889</v>
      </c>
      <c r="B10497" t="s">
        <v>247890</v>
      </c>
      <c r="C10497" t="s">
        <v>228909</v>
      </c>
      <c r="E10497" t="s">
        <v>69624</v>
      </c>
      <c r="F10497">
        <v>15000</v>
      </c>
    </row>
    <row r="10498" spans="1:6" x14ac:dyDescent="0.25">
      <c r="A10498" t="s">
        <v>247891</v>
      </c>
      <c r="B10498" t="s">
        <v>247892</v>
      </c>
      <c r="C10498" t="s">
        <v>228873</v>
      </c>
      <c r="D10498" t="s">
        <v>229145</v>
      </c>
      <c r="E10498" t="s">
        <v>201079</v>
      </c>
      <c r="F10498">
        <v>15000000</v>
      </c>
    </row>
    <row r="10499" spans="1:6" x14ac:dyDescent="0.25">
      <c r="A10499" t="s">
        <v>247893</v>
      </c>
      <c r="B10499" t="s">
        <v>247894</v>
      </c>
      <c r="C10499" t="s">
        <v>228889</v>
      </c>
      <c r="E10499" t="s">
        <v>77599</v>
      </c>
    </row>
    <row r="10500" spans="1:6" x14ac:dyDescent="0.25">
      <c r="A10500" t="s">
        <v>247895</v>
      </c>
      <c r="B10500" t="s">
        <v>247896</v>
      </c>
      <c r="C10500" t="s">
        <v>228880</v>
      </c>
      <c r="E10500" s="1">
        <v>40190</v>
      </c>
      <c r="F10500">
        <v>280000</v>
      </c>
    </row>
    <row r="10501" spans="1:6" x14ac:dyDescent="0.25">
      <c r="A10501" t="s">
        <v>247897</v>
      </c>
      <c r="B10501" t="s">
        <v>247898</v>
      </c>
      <c r="C10501" t="s">
        <v>228880</v>
      </c>
      <c r="E10501" t="s">
        <v>30911</v>
      </c>
      <c r="F10501">
        <v>1000</v>
      </c>
    </row>
    <row r="10502" spans="1:6" x14ac:dyDescent="0.25">
      <c r="A10502" t="s">
        <v>247899</v>
      </c>
      <c r="B10502" t="s">
        <v>247900</v>
      </c>
      <c r="C10502" t="s">
        <v>228880</v>
      </c>
      <c r="E10502" t="s">
        <v>30911</v>
      </c>
      <c r="F10502">
        <v>1500</v>
      </c>
    </row>
    <row r="10503" spans="1:6" x14ac:dyDescent="0.25">
      <c r="A10503" t="s">
        <v>247901</v>
      </c>
      <c r="B10503" t="s">
        <v>247902</v>
      </c>
      <c r="C10503" t="s">
        <v>228943</v>
      </c>
      <c r="E10503" t="s">
        <v>26012</v>
      </c>
      <c r="F10503">
        <v>20000</v>
      </c>
    </row>
    <row r="10504" spans="1:6" x14ac:dyDescent="0.25">
      <c r="A10504" t="s">
        <v>247903</v>
      </c>
      <c r="B10504" t="s">
        <v>247904</v>
      </c>
      <c r="C10504" t="s">
        <v>228880</v>
      </c>
      <c r="E10504" s="1">
        <v>39824</v>
      </c>
      <c r="F10504">
        <v>20000</v>
      </c>
    </row>
    <row r="10505" spans="1:6" x14ac:dyDescent="0.25">
      <c r="A10505" t="s">
        <v>247905</v>
      </c>
      <c r="B10505" t="s">
        <v>247906</v>
      </c>
      <c r="C10505" t="s">
        <v>228873</v>
      </c>
      <c r="E10505" t="s">
        <v>28327</v>
      </c>
    </row>
    <row r="10506" spans="1:6" x14ac:dyDescent="0.25">
      <c r="A10506" t="s">
        <v>247907</v>
      </c>
      <c r="B10506" t="s">
        <v>247908</v>
      </c>
      <c r="C10506" t="s">
        <v>228889</v>
      </c>
      <c r="E10506" t="s">
        <v>233921</v>
      </c>
    </row>
    <row r="10507" spans="1:6" x14ac:dyDescent="0.25">
      <c r="A10507" t="s">
        <v>247909</v>
      </c>
      <c r="B10507" t="s">
        <v>247910</v>
      </c>
      <c r="C10507" t="s">
        <v>228873</v>
      </c>
      <c r="E10507" s="1">
        <v>38293</v>
      </c>
    </row>
    <row r="10508" spans="1:6" x14ac:dyDescent="0.25">
      <c r="A10508" t="s">
        <v>247911</v>
      </c>
      <c r="B10508" t="s">
        <v>247912</v>
      </c>
      <c r="C10508" t="s">
        <v>228873</v>
      </c>
      <c r="E10508" t="s">
        <v>36059</v>
      </c>
      <c r="F10508">
        <v>1000000</v>
      </c>
    </row>
    <row r="10509" spans="1:6" x14ac:dyDescent="0.25">
      <c r="A10509" t="s">
        <v>247913</v>
      </c>
      <c r="B10509" t="s">
        <v>247914</v>
      </c>
      <c r="C10509" t="s">
        <v>228880</v>
      </c>
      <c r="E10509" s="1">
        <v>41640</v>
      </c>
      <c r="F10509">
        <v>1300000</v>
      </c>
    </row>
    <row r="10510" spans="1:6" x14ac:dyDescent="0.25">
      <c r="A10510" t="s">
        <v>247915</v>
      </c>
      <c r="B10510" t="s">
        <v>247916</v>
      </c>
      <c r="C10510" t="s">
        <v>228909</v>
      </c>
      <c r="E10510" s="1">
        <v>41858</v>
      </c>
    </row>
    <row r="10511" spans="1:6" x14ac:dyDescent="0.25">
      <c r="A10511" t="s">
        <v>247917</v>
      </c>
      <c r="B10511" t="s">
        <v>247918</v>
      </c>
      <c r="C10511" t="s">
        <v>228873</v>
      </c>
      <c r="D10511" t="s">
        <v>228877</v>
      </c>
      <c r="E10511" t="s">
        <v>62834</v>
      </c>
      <c r="F10511">
        <v>293676</v>
      </c>
    </row>
    <row r="10512" spans="1:6" x14ac:dyDescent="0.25">
      <c r="A10512" t="s">
        <v>247919</v>
      </c>
      <c r="B10512" t="s">
        <v>247920</v>
      </c>
      <c r="C10512" t="s">
        <v>228880</v>
      </c>
      <c r="E10512" s="1">
        <v>41092</v>
      </c>
    </row>
    <row r="10513" spans="1:6" x14ac:dyDescent="0.25">
      <c r="A10513" t="s">
        <v>247921</v>
      </c>
      <c r="B10513" t="s">
        <v>247922</v>
      </c>
      <c r="C10513" t="s">
        <v>228873</v>
      </c>
      <c r="D10513" t="s">
        <v>228874</v>
      </c>
      <c r="E10513" t="s">
        <v>59103</v>
      </c>
      <c r="F10513">
        <v>15000000</v>
      </c>
    </row>
    <row r="10514" spans="1:6" x14ac:dyDescent="0.25">
      <c r="A10514" t="s">
        <v>247923</v>
      </c>
      <c r="B10514" t="s">
        <v>247924</v>
      </c>
      <c r="C10514" t="s">
        <v>228873</v>
      </c>
      <c r="D10514" t="s">
        <v>228877</v>
      </c>
      <c r="E10514" s="1">
        <v>41157</v>
      </c>
      <c r="F10514">
        <v>6800000</v>
      </c>
    </row>
    <row r="10515" spans="1:6" x14ac:dyDescent="0.25">
      <c r="A10515" t="s">
        <v>247921</v>
      </c>
      <c r="B10515" t="s">
        <v>247925</v>
      </c>
      <c r="C10515" t="s">
        <v>228873</v>
      </c>
      <c r="D10515" t="s">
        <v>228977</v>
      </c>
      <c r="E10515" t="s">
        <v>150610</v>
      </c>
      <c r="F10515">
        <v>30000000</v>
      </c>
    </row>
    <row r="10516" spans="1:6" x14ac:dyDescent="0.25">
      <c r="A10516" t="s">
        <v>247923</v>
      </c>
      <c r="B10516" t="s">
        <v>247926</v>
      </c>
      <c r="C10516" t="s">
        <v>228880</v>
      </c>
      <c r="E10516" t="s">
        <v>113627</v>
      </c>
      <c r="F10516">
        <v>1100000</v>
      </c>
    </row>
    <row r="10517" spans="1:6" x14ac:dyDescent="0.25">
      <c r="A10517" t="s">
        <v>247927</v>
      </c>
      <c r="B10517" t="s">
        <v>247928</v>
      </c>
      <c r="C10517" t="s">
        <v>228880</v>
      </c>
      <c r="E10517" s="1">
        <v>42009</v>
      </c>
      <c r="F10517">
        <v>2480000</v>
      </c>
    </row>
    <row r="10518" spans="1:6" x14ac:dyDescent="0.25">
      <c r="A10518" t="s">
        <v>247929</v>
      </c>
      <c r="B10518" t="s">
        <v>247930</v>
      </c>
      <c r="C10518" t="s">
        <v>228873</v>
      </c>
      <c r="D10518" t="s">
        <v>228877</v>
      </c>
      <c r="E10518" t="s">
        <v>23714</v>
      </c>
      <c r="F10518">
        <v>4345752</v>
      </c>
    </row>
    <row r="10519" spans="1:6" x14ac:dyDescent="0.25">
      <c r="A10519" t="s">
        <v>247931</v>
      </c>
      <c r="B10519" t="s">
        <v>247932</v>
      </c>
      <c r="C10519" t="s">
        <v>228873</v>
      </c>
      <c r="E10519" t="s">
        <v>12515</v>
      </c>
      <c r="F10519">
        <v>10000000</v>
      </c>
    </row>
    <row r="10520" spans="1:6" x14ac:dyDescent="0.25">
      <c r="A10520" t="s">
        <v>247933</v>
      </c>
      <c r="B10520" t="s">
        <v>247934</v>
      </c>
      <c r="C10520" t="s">
        <v>228919</v>
      </c>
      <c r="E10520" s="1">
        <v>41641</v>
      </c>
      <c r="F10520">
        <v>500000</v>
      </c>
    </row>
    <row r="10521" spans="1:6" x14ac:dyDescent="0.25">
      <c r="A10521" t="s">
        <v>247935</v>
      </c>
      <c r="B10521" t="s">
        <v>247936</v>
      </c>
      <c r="C10521" t="s">
        <v>228873</v>
      </c>
      <c r="D10521" t="s">
        <v>228874</v>
      </c>
      <c r="E10521" s="1">
        <v>40583</v>
      </c>
      <c r="F10521">
        <v>1710600</v>
      </c>
    </row>
    <row r="10522" spans="1:6" x14ac:dyDescent="0.25">
      <c r="A10522" t="s">
        <v>247937</v>
      </c>
      <c r="B10522" t="s">
        <v>247938</v>
      </c>
      <c r="C10522" t="s">
        <v>228909</v>
      </c>
      <c r="E10522" s="1">
        <v>41984</v>
      </c>
    </row>
    <row r="10523" spans="1:6" x14ac:dyDescent="0.25">
      <c r="A10523" t="s">
        <v>247939</v>
      </c>
      <c r="B10523" t="s">
        <v>247940</v>
      </c>
      <c r="C10523" t="s">
        <v>228880</v>
      </c>
      <c r="E10523" s="1">
        <v>39817</v>
      </c>
    </row>
    <row r="10524" spans="1:6" x14ac:dyDescent="0.25">
      <c r="A10524" t="s">
        <v>247941</v>
      </c>
      <c r="B10524" t="s">
        <v>247942</v>
      </c>
      <c r="C10524" t="s">
        <v>228873</v>
      </c>
      <c r="E10524" t="s">
        <v>27992</v>
      </c>
      <c r="F10524">
        <v>2600000</v>
      </c>
    </row>
    <row r="10525" spans="1:6" x14ac:dyDescent="0.25">
      <c r="A10525" t="s">
        <v>247939</v>
      </c>
      <c r="B10525" t="s">
        <v>247943</v>
      </c>
      <c r="C10525" t="s">
        <v>228873</v>
      </c>
      <c r="E10525" t="s">
        <v>100503</v>
      </c>
      <c r="F10525">
        <v>7000000</v>
      </c>
    </row>
    <row r="10526" spans="1:6" x14ac:dyDescent="0.25">
      <c r="A10526" t="s">
        <v>247941</v>
      </c>
      <c r="B10526" t="s">
        <v>247944</v>
      </c>
      <c r="C10526" t="s">
        <v>228873</v>
      </c>
      <c r="E10526" s="1">
        <v>41700</v>
      </c>
      <c r="F10526">
        <v>6818631</v>
      </c>
    </row>
    <row r="10527" spans="1:6" x14ac:dyDescent="0.25">
      <c r="A10527" t="s">
        <v>247939</v>
      </c>
      <c r="B10527" t="s">
        <v>247945</v>
      </c>
      <c r="C10527" t="s">
        <v>228873</v>
      </c>
      <c r="E10527" t="s">
        <v>61955</v>
      </c>
      <c r="F10527">
        <v>6500000</v>
      </c>
    </row>
    <row r="10528" spans="1:6" x14ac:dyDescent="0.25">
      <c r="A10528" t="s">
        <v>247946</v>
      </c>
      <c r="B10528" t="s">
        <v>247947</v>
      </c>
      <c r="C10528" t="s">
        <v>228873</v>
      </c>
      <c r="E10528" s="1">
        <v>37438</v>
      </c>
      <c r="F10528">
        <v>13439178</v>
      </c>
    </row>
    <row r="10529" spans="1:6" x14ac:dyDescent="0.25">
      <c r="A10529" t="s">
        <v>247948</v>
      </c>
      <c r="B10529" t="s">
        <v>247949</v>
      </c>
      <c r="C10529" t="s">
        <v>228873</v>
      </c>
      <c r="E10529" s="1">
        <v>38480</v>
      </c>
      <c r="F10529">
        <v>55464142</v>
      </c>
    </row>
    <row r="10530" spans="1:6" x14ac:dyDescent="0.25">
      <c r="A10530" t="s">
        <v>247950</v>
      </c>
      <c r="B10530" t="s">
        <v>247951</v>
      </c>
      <c r="C10530" t="s">
        <v>228880</v>
      </c>
      <c r="E10530" t="s">
        <v>30213</v>
      </c>
    </row>
    <row r="10531" spans="1:6" x14ac:dyDescent="0.25">
      <c r="A10531" t="s">
        <v>247952</v>
      </c>
      <c r="B10531" t="s">
        <v>247953</v>
      </c>
      <c r="C10531" t="s">
        <v>228889</v>
      </c>
      <c r="E10531" s="1">
        <v>42100</v>
      </c>
      <c r="F10531">
        <v>1000000</v>
      </c>
    </row>
    <row r="10532" spans="1:6" x14ac:dyDescent="0.25">
      <c r="A10532" t="s">
        <v>247954</v>
      </c>
      <c r="B10532" t="s">
        <v>247955</v>
      </c>
      <c r="C10532" t="s">
        <v>228880</v>
      </c>
      <c r="E10532" s="1">
        <v>41650</v>
      </c>
      <c r="F10532">
        <v>600000</v>
      </c>
    </row>
    <row r="10533" spans="1:6" x14ac:dyDescent="0.25">
      <c r="A10533" t="s">
        <v>247956</v>
      </c>
      <c r="B10533" t="s">
        <v>247957</v>
      </c>
      <c r="C10533" t="s">
        <v>228873</v>
      </c>
      <c r="D10533" t="s">
        <v>228874</v>
      </c>
      <c r="E10533" s="1">
        <v>39819</v>
      </c>
      <c r="F10533">
        <v>6000000</v>
      </c>
    </row>
    <row r="10534" spans="1:6" x14ac:dyDescent="0.25">
      <c r="A10534" t="s">
        <v>247958</v>
      </c>
      <c r="B10534" t="s">
        <v>247959</v>
      </c>
      <c r="C10534" t="s">
        <v>228873</v>
      </c>
      <c r="D10534" t="s">
        <v>228977</v>
      </c>
      <c r="E10534" s="1">
        <v>39453</v>
      </c>
      <c r="F10534">
        <v>30000000</v>
      </c>
    </row>
    <row r="10535" spans="1:6" x14ac:dyDescent="0.25">
      <c r="A10535" t="s">
        <v>247960</v>
      </c>
      <c r="B10535" t="s">
        <v>247961</v>
      </c>
      <c r="C10535" t="s">
        <v>228943</v>
      </c>
      <c r="E10535" t="s">
        <v>21818</v>
      </c>
      <c r="F10535">
        <v>1000000</v>
      </c>
    </row>
    <row r="10536" spans="1:6" x14ac:dyDescent="0.25">
      <c r="A10536" t="s">
        <v>247962</v>
      </c>
      <c r="B10536" t="s">
        <v>247963</v>
      </c>
      <c r="C10536" t="s">
        <v>228880</v>
      </c>
      <c r="E10536" s="1">
        <v>40857</v>
      </c>
      <c r="F10536">
        <v>200000</v>
      </c>
    </row>
    <row r="10537" spans="1:6" x14ac:dyDescent="0.25">
      <c r="A10537" t="s">
        <v>247964</v>
      </c>
      <c r="B10537" t="s">
        <v>247965</v>
      </c>
      <c r="C10537" t="s">
        <v>228873</v>
      </c>
      <c r="D10537" t="s">
        <v>228877</v>
      </c>
      <c r="E10537" s="1">
        <v>40184</v>
      </c>
      <c r="F10537">
        <v>585651</v>
      </c>
    </row>
    <row r="10538" spans="1:6" x14ac:dyDescent="0.25">
      <c r="A10538" t="s">
        <v>247966</v>
      </c>
      <c r="B10538" t="s">
        <v>247967</v>
      </c>
      <c r="C10538" t="s">
        <v>228873</v>
      </c>
      <c r="D10538" t="s">
        <v>228874</v>
      </c>
      <c r="E10538" s="1">
        <v>40551</v>
      </c>
      <c r="F10538">
        <v>1553599</v>
      </c>
    </row>
    <row r="10539" spans="1:6" x14ac:dyDescent="0.25">
      <c r="A10539" t="s">
        <v>247968</v>
      </c>
      <c r="B10539" t="s">
        <v>247969</v>
      </c>
      <c r="C10539" t="s">
        <v>228880</v>
      </c>
      <c r="E10539" s="1">
        <v>41275</v>
      </c>
      <c r="F10539">
        <v>100000</v>
      </c>
    </row>
    <row r="10540" spans="1:6" x14ac:dyDescent="0.25">
      <c r="A10540" t="s">
        <v>247970</v>
      </c>
      <c r="B10540" t="s">
        <v>247971</v>
      </c>
      <c r="C10540" t="s">
        <v>228943</v>
      </c>
      <c r="E10540" s="1">
        <v>41286</v>
      </c>
      <c r="F10540">
        <v>400000</v>
      </c>
    </row>
    <row r="10541" spans="1:6" x14ac:dyDescent="0.25">
      <c r="A10541" t="s">
        <v>247972</v>
      </c>
      <c r="B10541" t="s">
        <v>247973</v>
      </c>
      <c r="C10541" t="s">
        <v>228873</v>
      </c>
      <c r="D10541" t="s">
        <v>228877</v>
      </c>
      <c r="E10541" t="s">
        <v>230483</v>
      </c>
      <c r="F10541">
        <v>1700000</v>
      </c>
    </row>
    <row r="10542" spans="1:6" x14ac:dyDescent="0.25">
      <c r="A10542" t="s">
        <v>247974</v>
      </c>
      <c r="B10542" t="s">
        <v>247975</v>
      </c>
      <c r="C10542" t="s">
        <v>228919</v>
      </c>
      <c r="E10542" s="1">
        <v>41186</v>
      </c>
      <c r="F10542">
        <v>6000001</v>
      </c>
    </row>
    <row r="10543" spans="1:6" x14ac:dyDescent="0.25">
      <c r="A10543" t="s">
        <v>247976</v>
      </c>
      <c r="B10543" t="s">
        <v>247977</v>
      </c>
      <c r="C10543" t="s">
        <v>228873</v>
      </c>
      <c r="E10543" t="s">
        <v>5500</v>
      </c>
      <c r="F10543">
        <v>1474999</v>
      </c>
    </row>
    <row r="10544" spans="1:6" x14ac:dyDescent="0.25">
      <c r="A10544" t="s">
        <v>247974</v>
      </c>
      <c r="B10544" t="s">
        <v>247978</v>
      </c>
      <c r="C10544" t="s">
        <v>228873</v>
      </c>
      <c r="D10544" t="s">
        <v>231418</v>
      </c>
      <c r="E10544" t="s">
        <v>71528</v>
      </c>
      <c r="F10544">
        <v>11500000</v>
      </c>
    </row>
    <row r="10545" spans="1:6" x14ac:dyDescent="0.25">
      <c r="A10545" t="s">
        <v>247976</v>
      </c>
      <c r="B10545" t="s">
        <v>247979</v>
      </c>
      <c r="C10545" t="s">
        <v>228873</v>
      </c>
      <c r="D10545" t="s">
        <v>229524</v>
      </c>
      <c r="E10545" t="s">
        <v>51896</v>
      </c>
      <c r="F10545">
        <v>25000000</v>
      </c>
    </row>
    <row r="10546" spans="1:6" x14ac:dyDescent="0.25">
      <c r="A10546" t="s">
        <v>247974</v>
      </c>
      <c r="B10546" t="s">
        <v>247980</v>
      </c>
      <c r="C10546" t="s">
        <v>228873</v>
      </c>
      <c r="D10546" t="s">
        <v>229145</v>
      </c>
      <c r="E10546" s="1">
        <v>40757</v>
      </c>
      <c r="F10546">
        <v>7500000</v>
      </c>
    </row>
    <row r="10547" spans="1:6" x14ac:dyDescent="0.25">
      <c r="A10547" t="s">
        <v>247976</v>
      </c>
      <c r="B10547" t="s">
        <v>247981</v>
      </c>
      <c r="C10547" t="s">
        <v>228927</v>
      </c>
      <c r="E10547" s="1">
        <v>40211</v>
      </c>
      <c r="F10547">
        <v>1393000</v>
      </c>
    </row>
    <row r="10548" spans="1:6" x14ac:dyDescent="0.25">
      <c r="A10548" t="s">
        <v>247974</v>
      </c>
      <c r="B10548" t="s">
        <v>247982</v>
      </c>
      <c r="C10548" t="s">
        <v>228873</v>
      </c>
      <c r="D10548" t="s">
        <v>228977</v>
      </c>
      <c r="E10548" s="1">
        <v>40060</v>
      </c>
      <c r="F10548">
        <v>4676866</v>
      </c>
    </row>
    <row r="10549" spans="1:6" x14ac:dyDescent="0.25">
      <c r="A10549" t="s">
        <v>247983</v>
      </c>
      <c r="B10549" t="s">
        <v>247984</v>
      </c>
      <c r="C10549" t="s">
        <v>228873</v>
      </c>
      <c r="E10549" s="1">
        <v>41951</v>
      </c>
    </row>
    <row r="10550" spans="1:6" x14ac:dyDescent="0.25">
      <c r="A10550" t="s">
        <v>247985</v>
      </c>
      <c r="B10550" t="s">
        <v>247986</v>
      </c>
      <c r="C10550" t="s">
        <v>228919</v>
      </c>
      <c r="E10550" t="s">
        <v>91148</v>
      </c>
      <c r="F10550">
        <v>141526000</v>
      </c>
    </row>
    <row r="10551" spans="1:6" x14ac:dyDescent="0.25">
      <c r="A10551" t="s">
        <v>247987</v>
      </c>
      <c r="B10551" t="s">
        <v>247988</v>
      </c>
      <c r="C10551" t="s">
        <v>228873</v>
      </c>
      <c r="E10551" t="s">
        <v>247989</v>
      </c>
    </row>
    <row r="10552" spans="1:6" x14ac:dyDescent="0.25">
      <c r="A10552" t="s">
        <v>247990</v>
      </c>
      <c r="B10552" t="s">
        <v>247991</v>
      </c>
      <c r="C10552" t="s">
        <v>228873</v>
      </c>
      <c r="E10552" t="s">
        <v>164781</v>
      </c>
      <c r="F10552">
        <v>2520599</v>
      </c>
    </row>
    <row r="10553" spans="1:6" x14ac:dyDescent="0.25">
      <c r="A10553" t="s">
        <v>247992</v>
      </c>
      <c r="B10553" t="s">
        <v>247993</v>
      </c>
      <c r="C10553" t="s">
        <v>228927</v>
      </c>
      <c r="E10553" s="1">
        <v>40549</v>
      </c>
      <c r="F10553">
        <v>250000</v>
      </c>
    </row>
    <row r="10554" spans="1:6" x14ac:dyDescent="0.25">
      <c r="A10554" t="s">
        <v>247994</v>
      </c>
      <c r="B10554" t="s">
        <v>247995</v>
      </c>
      <c r="C10554" t="s">
        <v>228943</v>
      </c>
      <c r="E10554" s="1">
        <v>40188</v>
      </c>
      <c r="F10554">
        <v>438530</v>
      </c>
    </row>
    <row r="10555" spans="1:6" x14ac:dyDescent="0.25">
      <c r="A10555" t="s">
        <v>247996</v>
      </c>
      <c r="B10555" t="s">
        <v>247997</v>
      </c>
      <c r="C10555" t="s">
        <v>228880</v>
      </c>
      <c r="E10555" s="1">
        <v>41277</v>
      </c>
      <c r="F10555">
        <v>500000</v>
      </c>
    </row>
    <row r="10556" spans="1:6" x14ac:dyDescent="0.25">
      <c r="A10556" t="s">
        <v>247998</v>
      </c>
      <c r="B10556" t="s">
        <v>247999</v>
      </c>
      <c r="C10556" t="s">
        <v>228873</v>
      </c>
      <c r="D10556" t="s">
        <v>228877</v>
      </c>
      <c r="E10556" t="s">
        <v>54983</v>
      </c>
      <c r="F10556">
        <v>9000000</v>
      </c>
    </row>
    <row r="10557" spans="1:6" x14ac:dyDescent="0.25">
      <c r="A10557" t="s">
        <v>248000</v>
      </c>
      <c r="B10557" t="s">
        <v>248001</v>
      </c>
      <c r="C10557" t="s">
        <v>228873</v>
      </c>
      <c r="D10557" t="s">
        <v>228874</v>
      </c>
      <c r="E10557" s="1">
        <v>41428</v>
      </c>
      <c r="F10557">
        <v>11500000</v>
      </c>
    </row>
    <row r="10558" spans="1:6" x14ac:dyDescent="0.25">
      <c r="A10558" t="s">
        <v>247998</v>
      </c>
      <c r="B10558" t="s">
        <v>248002</v>
      </c>
      <c r="C10558" t="s">
        <v>228873</v>
      </c>
      <c r="D10558" t="s">
        <v>228874</v>
      </c>
      <c r="E10558" s="1">
        <v>41496</v>
      </c>
      <c r="F10558">
        <v>23000000</v>
      </c>
    </row>
    <row r="10559" spans="1:6" x14ac:dyDescent="0.25">
      <c r="A10559" t="s">
        <v>248003</v>
      </c>
      <c r="B10559" t="s">
        <v>248004</v>
      </c>
      <c r="C10559" t="s">
        <v>228873</v>
      </c>
      <c r="E10559" s="1">
        <v>37989</v>
      </c>
    </row>
    <row r="10560" spans="1:6" x14ac:dyDescent="0.25">
      <c r="A10560" t="s">
        <v>248005</v>
      </c>
      <c r="B10560" t="s">
        <v>248006</v>
      </c>
      <c r="C10560" t="s">
        <v>228919</v>
      </c>
      <c r="E10560" s="1">
        <v>37168</v>
      </c>
      <c r="F10560">
        <v>7500000</v>
      </c>
    </row>
    <row r="10561" spans="1:6" x14ac:dyDescent="0.25">
      <c r="A10561" t="s">
        <v>248007</v>
      </c>
      <c r="B10561" t="s">
        <v>248008</v>
      </c>
      <c r="C10561" t="s">
        <v>228873</v>
      </c>
      <c r="E10561" t="s">
        <v>13716</v>
      </c>
      <c r="F10561">
        <v>750000</v>
      </c>
    </row>
    <row r="10562" spans="1:6" x14ac:dyDescent="0.25">
      <c r="A10562" t="s">
        <v>248009</v>
      </c>
      <c r="B10562" t="s">
        <v>248010</v>
      </c>
      <c r="C10562" t="s">
        <v>228873</v>
      </c>
      <c r="E10562" t="s">
        <v>68632</v>
      </c>
      <c r="F10562">
        <v>911000</v>
      </c>
    </row>
    <row r="10563" spans="1:6" x14ac:dyDescent="0.25">
      <c r="A10563" t="s">
        <v>248011</v>
      </c>
      <c r="B10563" t="s">
        <v>248012</v>
      </c>
      <c r="C10563" t="s">
        <v>229045</v>
      </c>
      <c r="E10563" t="s">
        <v>38919</v>
      </c>
      <c r="F10563">
        <v>200000</v>
      </c>
    </row>
    <row r="10564" spans="1:6" x14ac:dyDescent="0.25">
      <c r="A10564" t="s">
        <v>248013</v>
      </c>
      <c r="B10564" t="s">
        <v>248014</v>
      </c>
      <c r="C10564" t="s">
        <v>228873</v>
      </c>
      <c r="D10564" t="s">
        <v>228877</v>
      </c>
      <c r="E10564" s="1">
        <v>41312</v>
      </c>
      <c r="F10564">
        <v>1000000</v>
      </c>
    </row>
    <row r="10565" spans="1:6" x14ac:dyDescent="0.25">
      <c r="A10565" t="s">
        <v>248015</v>
      </c>
      <c r="B10565" t="s">
        <v>248016</v>
      </c>
      <c r="C10565" t="s">
        <v>228909</v>
      </c>
      <c r="E10565" t="s">
        <v>141586</v>
      </c>
      <c r="F10565">
        <v>205920</v>
      </c>
    </row>
    <row r="10566" spans="1:6" x14ac:dyDescent="0.25">
      <c r="A10566" t="s">
        <v>248017</v>
      </c>
      <c r="B10566" t="s">
        <v>248018</v>
      </c>
      <c r="C10566" t="s">
        <v>228880</v>
      </c>
      <c r="E10566" t="s">
        <v>16934</v>
      </c>
      <c r="F10566">
        <v>250000</v>
      </c>
    </row>
    <row r="10567" spans="1:6" x14ac:dyDescent="0.25">
      <c r="A10567" t="s">
        <v>248019</v>
      </c>
      <c r="B10567" t="s">
        <v>248020</v>
      </c>
      <c r="C10567" t="s">
        <v>228880</v>
      </c>
      <c r="E10567" s="1">
        <v>42014</v>
      </c>
      <c r="F10567">
        <v>0</v>
      </c>
    </row>
    <row r="10568" spans="1:6" x14ac:dyDescent="0.25">
      <c r="A10568" t="s">
        <v>248021</v>
      </c>
      <c r="B10568" t="s">
        <v>248022</v>
      </c>
      <c r="C10568" t="s">
        <v>228943</v>
      </c>
      <c r="E10568" s="1">
        <v>41921</v>
      </c>
      <c r="F10568">
        <v>1500000</v>
      </c>
    </row>
    <row r="10569" spans="1:6" x14ac:dyDescent="0.25">
      <c r="A10569" t="s">
        <v>248023</v>
      </c>
      <c r="B10569" t="s">
        <v>248024</v>
      </c>
      <c r="C10569" t="s">
        <v>228943</v>
      </c>
      <c r="E10569" t="s">
        <v>39281</v>
      </c>
      <c r="F10569">
        <v>1000000</v>
      </c>
    </row>
    <row r="10570" spans="1:6" x14ac:dyDescent="0.25">
      <c r="A10570" t="s">
        <v>248021</v>
      </c>
      <c r="B10570" t="s">
        <v>248025</v>
      </c>
      <c r="C10570" t="s">
        <v>228873</v>
      </c>
      <c r="D10570" t="s">
        <v>228877</v>
      </c>
      <c r="E10570" t="s">
        <v>147640</v>
      </c>
      <c r="F10570">
        <v>13774967</v>
      </c>
    </row>
    <row r="10571" spans="1:6" x14ac:dyDescent="0.25">
      <c r="A10571" t="s">
        <v>248026</v>
      </c>
      <c r="B10571" t="s">
        <v>248027</v>
      </c>
      <c r="C10571" t="s">
        <v>228889</v>
      </c>
      <c r="E10571" t="s">
        <v>95808</v>
      </c>
      <c r="F10571">
        <v>645754</v>
      </c>
    </row>
    <row r="10572" spans="1:6" x14ac:dyDescent="0.25">
      <c r="A10572" t="s">
        <v>248028</v>
      </c>
      <c r="B10572" t="s">
        <v>248029</v>
      </c>
      <c r="C10572" t="s">
        <v>228873</v>
      </c>
      <c r="E10572" t="s">
        <v>13875</v>
      </c>
      <c r="F10572">
        <v>322188</v>
      </c>
    </row>
    <row r="10573" spans="1:6" x14ac:dyDescent="0.25">
      <c r="A10573" t="s">
        <v>248030</v>
      </c>
      <c r="B10573" t="s">
        <v>248031</v>
      </c>
      <c r="C10573" t="s">
        <v>228880</v>
      </c>
      <c r="E10573" t="s">
        <v>162319</v>
      </c>
      <c r="F10573">
        <v>420000</v>
      </c>
    </row>
    <row r="10574" spans="1:6" x14ac:dyDescent="0.25">
      <c r="A10574" t="s">
        <v>248028</v>
      </c>
      <c r="B10574" t="s">
        <v>248032</v>
      </c>
      <c r="C10574" t="s">
        <v>228873</v>
      </c>
      <c r="E10574" t="s">
        <v>14026</v>
      </c>
      <c r="F10574">
        <v>3000000</v>
      </c>
    </row>
    <row r="10575" spans="1:6" x14ac:dyDescent="0.25">
      <c r="A10575" t="s">
        <v>248033</v>
      </c>
      <c r="B10575" t="s">
        <v>248034</v>
      </c>
      <c r="C10575" t="s">
        <v>228873</v>
      </c>
      <c r="D10575" t="s">
        <v>229145</v>
      </c>
      <c r="E10575" t="s">
        <v>207066</v>
      </c>
      <c r="F10575">
        <v>2500000</v>
      </c>
    </row>
    <row r="10576" spans="1:6" x14ac:dyDescent="0.25">
      <c r="A10576" t="s">
        <v>248035</v>
      </c>
      <c r="B10576" t="s">
        <v>248036</v>
      </c>
      <c r="C10576" t="s">
        <v>228873</v>
      </c>
      <c r="D10576" t="s">
        <v>229206</v>
      </c>
      <c r="E10576" s="1">
        <v>40761</v>
      </c>
      <c r="F10576">
        <v>16000000</v>
      </c>
    </row>
    <row r="10577" spans="1:6" x14ac:dyDescent="0.25">
      <c r="A10577" t="s">
        <v>248033</v>
      </c>
      <c r="B10577" t="s">
        <v>248037</v>
      </c>
      <c r="C10577" t="s">
        <v>228927</v>
      </c>
      <c r="E10577" s="1">
        <v>42156</v>
      </c>
      <c r="F10577">
        <v>5000000</v>
      </c>
    </row>
    <row r="10578" spans="1:6" x14ac:dyDescent="0.25">
      <c r="A10578" t="s">
        <v>248035</v>
      </c>
      <c r="B10578" t="s">
        <v>248038</v>
      </c>
      <c r="C10578" t="s">
        <v>228873</v>
      </c>
      <c r="D10578" t="s">
        <v>228874</v>
      </c>
      <c r="E10578" s="1">
        <v>38721</v>
      </c>
      <c r="F10578">
        <v>5000000</v>
      </c>
    </row>
    <row r="10579" spans="1:6" x14ac:dyDescent="0.25">
      <c r="A10579" t="s">
        <v>248033</v>
      </c>
      <c r="B10579" t="s">
        <v>248039</v>
      </c>
      <c r="C10579" t="s">
        <v>228873</v>
      </c>
      <c r="D10579" t="s">
        <v>228977</v>
      </c>
      <c r="E10579" s="1">
        <v>39090</v>
      </c>
      <c r="F10579">
        <v>30000000</v>
      </c>
    </row>
    <row r="10580" spans="1:6" x14ac:dyDescent="0.25">
      <c r="A10580" t="s">
        <v>248040</v>
      </c>
      <c r="B10580" t="s">
        <v>248041</v>
      </c>
      <c r="C10580" t="s">
        <v>228880</v>
      </c>
      <c r="E10580" s="1">
        <v>42284</v>
      </c>
      <c r="F10580">
        <v>25000</v>
      </c>
    </row>
    <row r="10581" spans="1:6" x14ac:dyDescent="0.25">
      <c r="A10581" t="s">
        <v>248042</v>
      </c>
      <c r="B10581" t="s">
        <v>248043</v>
      </c>
      <c r="C10581" t="s">
        <v>228880</v>
      </c>
      <c r="E10581" s="1">
        <v>39814</v>
      </c>
    </row>
    <row r="10582" spans="1:6" x14ac:dyDescent="0.25">
      <c r="A10582" t="s">
        <v>248044</v>
      </c>
      <c r="B10582" t="s">
        <v>248045</v>
      </c>
      <c r="C10582" t="s">
        <v>228909</v>
      </c>
      <c r="E10582" s="1">
        <v>41527</v>
      </c>
    </row>
    <row r="10583" spans="1:6" x14ac:dyDescent="0.25">
      <c r="A10583" t="s">
        <v>248046</v>
      </c>
      <c r="B10583" t="s">
        <v>248047</v>
      </c>
      <c r="C10583" t="s">
        <v>228873</v>
      </c>
      <c r="E10583" s="1">
        <v>41493</v>
      </c>
      <c r="F10583">
        <v>12879637</v>
      </c>
    </row>
    <row r="10584" spans="1:6" x14ac:dyDescent="0.25">
      <c r="A10584" t="s">
        <v>248048</v>
      </c>
      <c r="B10584" t="s">
        <v>248049</v>
      </c>
      <c r="C10584" t="s">
        <v>228873</v>
      </c>
      <c r="D10584" t="s">
        <v>228874</v>
      </c>
      <c r="E10584" t="s">
        <v>64223</v>
      </c>
      <c r="F10584">
        <v>12060066</v>
      </c>
    </row>
    <row r="10585" spans="1:6" x14ac:dyDescent="0.25">
      <c r="A10585" t="s">
        <v>248050</v>
      </c>
      <c r="B10585" t="s">
        <v>248051</v>
      </c>
      <c r="C10585" t="s">
        <v>228873</v>
      </c>
      <c r="D10585" t="s">
        <v>228877</v>
      </c>
      <c r="E10585" t="s">
        <v>10393</v>
      </c>
    </row>
    <row r="10586" spans="1:6" x14ac:dyDescent="0.25">
      <c r="A10586" t="s">
        <v>248052</v>
      </c>
      <c r="B10586" t="s">
        <v>248053</v>
      </c>
      <c r="C10586" t="s">
        <v>228873</v>
      </c>
      <c r="E10586" t="s">
        <v>16934</v>
      </c>
      <c r="F10586">
        <v>7232048</v>
      </c>
    </row>
    <row r="10587" spans="1:6" x14ac:dyDescent="0.25">
      <c r="A10587" t="s">
        <v>248054</v>
      </c>
      <c r="B10587" t="s">
        <v>248055</v>
      </c>
      <c r="C10587" t="s">
        <v>228873</v>
      </c>
      <c r="E10587" t="s">
        <v>107760</v>
      </c>
      <c r="F10587">
        <v>2340000</v>
      </c>
    </row>
    <row r="10588" spans="1:6" x14ac:dyDescent="0.25">
      <c r="A10588" t="s">
        <v>248056</v>
      </c>
      <c r="B10588" t="s">
        <v>248057</v>
      </c>
      <c r="C10588" t="s">
        <v>228880</v>
      </c>
      <c r="E10588" s="1">
        <v>41279</v>
      </c>
      <c r="F10588">
        <v>110000</v>
      </c>
    </row>
    <row r="10589" spans="1:6" x14ac:dyDescent="0.25">
      <c r="A10589" t="s">
        <v>248058</v>
      </c>
      <c r="B10589" t="s">
        <v>248059</v>
      </c>
      <c r="C10589" t="s">
        <v>228873</v>
      </c>
      <c r="E10589" t="s">
        <v>122421</v>
      </c>
      <c r="F10589">
        <v>50000</v>
      </c>
    </row>
    <row r="10590" spans="1:6" x14ac:dyDescent="0.25">
      <c r="A10590" t="s">
        <v>248060</v>
      </c>
      <c r="B10590" t="s">
        <v>248061</v>
      </c>
      <c r="C10590" t="s">
        <v>229045</v>
      </c>
      <c r="E10590" t="s">
        <v>18095</v>
      </c>
      <c r="F10590">
        <v>1400000</v>
      </c>
    </row>
    <row r="10591" spans="1:6" x14ac:dyDescent="0.25">
      <c r="A10591" t="s">
        <v>248062</v>
      </c>
      <c r="B10591" t="s">
        <v>248063</v>
      </c>
      <c r="C10591" t="s">
        <v>228873</v>
      </c>
      <c r="D10591" t="s">
        <v>228877</v>
      </c>
      <c r="E10591" t="s">
        <v>24442</v>
      </c>
      <c r="F10591">
        <v>10864240</v>
      </c>
    </row>
    <row r="10592" spans="1:6" x14ac:dyDescent="0.25">
      <c r="A10592" t="s">
        <v>248064</v>
      </c>
      <c r="B10592" t="s">
        <v>248065</v>
      </c>
      <c r="C10592" t="s">
        <v>228873</v>
      </c>
      <c r="E10592" t="s">
        <v>248066</v>
      </c>
      <c r="F10592">
        <v>45000000</v>
      </c>
    </row>
    <row r="10593" spans="1:6" x14ac:dyDescent="0.25">
      <c r="A10593" t="s">
        <v>248067</v>
      </c>
      <c r="B10593" t="s">
        <v>248068</v>
      </c>
      <c r="C10593" t="s">
        <v>228873</v>
      </c>
      <c r="E10593" t="s">
        <v>43463</v>
      </c>
      <c r="F10593">
        <v>154980</v>
      </c>
    </row>
    <row r="10594" spans="1:6" x14ac:dyDescent="0.25">
      <c r="A10594" t="s">
        <v>248069</v>
      </c>
      <c r="B10594" t="s">
        <v>248070</v>
      </c>
      <c r="C10594" t="s">
        <v>228889</v>
      </c>
      <c r="E10594" t="s">
        <v>117600</v>
      </c>
    </row>
    <row r="10595" spans="1:6" x14ac:dyDescent="0.25">
      <c r="A10595" t="s">
        <v>248071</v>
      </c>
      <c r="B10595" t="s">
        <v>248072</v>
      </c>
      <c r="C10595" t="s">
        <v>228873</v>
      </c>
      <c r="D10595" t="s">
        <v>228874</v>
      </c>
      <c r="E10595" t="s">
        <v>244089</v>
      </c>
      <c r="F10595">
        <v>45000000</v>
      </c>
    </row>
    <row r="10596" spans="1:6" x14ac:dyDescent="0.25">
      <c r="A10596" t="s">
        <v>248073</v>
      </c>
      <c r="B10596" t="s">
        <v>248074</v>
      </c>
      <c r="C10596" t="s">
        <v>228873</v>
      </c>
      <c r="D10596" t="s">
        <v>228874</v>
      </c>
      <c r="E10596" t="s">
        <v>248075</v>
      </c>
      <c r="F10596">
        <v>22000000</v>
      </c>
    </row>
    <row r="10597" spans="1:6" x14ac:dyDescent="0.25">
      <c r="A10597" t="s">
        <v>248076</v>
      </c>
      <c r="B10597" t="s">
        <v>248077</v>
      </c>
      <c r="C10597" t="s">
        <v>228873</v>
      </c>
      <c r="E10597" s="1">
        <v>38476</v>
      </c>
      <c r="F10597">
        <v>13500000</v>
      </c>
    </row>
    <row r="10598" spans="1:6" x14ac:dyDescent="0.25">
      <c r="A10598" t="s">
        <v>248078</v>
      </c>
      <c r="B10598" t="s">
        <v>248079</v>
      </c>
      <c r="C10598" t="s">
        <v>228880</v>
      </c>
      <c r="E10598" s="1">
        <v>41488</v>
      </c>
      <c r="F10598">
        <v>2500000</v>
      </c>
    </row>
    <row r="10599" spans="1:6" x14ac:dyDescent="0.25">
      <c r="A10599" t="s">
        <v>248080</v>
      </c>
      <c r="B10599" t="s">
        <v>248081</v>
      </c>
      <c r="C10599" t="s">
        <v>228880</v>
      </c>
      <c r="E10599" s="1">
        <v>41218</v>
      </c>
      <c r="F10599">
        <v>800000</v>
      </c>
    </row>
    <row r="10600" spans="1:6" x14ac:dyDescent="0.25">
      <c r="A10600" t="s">
        <v>248082</v>
      </c>
      <c r="B10600" t="s">
        <v>248083</v>
      </c>
      <c r="C10600" t="s">
        <v>228909</v>
      </c>
      <c r="E10600" s="1">
        <v>41860</v>
      </c>
    </row>
    <row r="10601" spans="1:6" x14ac:dyDescent="0.25">
      <c r="A10601" t="s">
        <v>248084</v>
      </c>
      <c r="B10601" t="s">
        <v>248085</v>
      </c>
      <c r="C10601" t="s">
        <v>228919</v>
      </c>
      <c r="E10601" s="1">
        <v>41682</v>
      </c>
      <c r="F10601">
        <v>220000000</v>
      </c>
    </row>
    <row r="10602" spans="1:6" x14ac:dyDescent="0.25">
      <c r="A10602" t="s">
        <v>248086</v>
      </c>
      <c r="B10602" t="s">
        <v>248087</v>
      </c>
      <c r="C10602" t="s">
        <v>228880</v>
      </c>
      <c r="E10602" t="s">
        <v>8478</v>
      </c>
      <c r="F10602">
        <v>1300000</v>
      </c>
    </row>
    <row r="10603" spans="1:6" x14ac:dyDescent="0.25">
      <c r="A10603" t="s">
        <v>248088</v>
      </c>
      <c r="B10603" t="s">
        <v>248089</v>
      </c>
      <c r="C10603" t="s">
        <v>228943</v>
      </c>
      <c r="E10603" s="1">
        <v>40919</v>
      </c>
      <c r="F10603">
        <v>200000</v>
      </c>
    </row>
    <row r="10604" spans="1:6" x14ac:dyDescent="0.25">
      <c r="A10604" t="s">
        <v>248086</v>
      </c>
      <c r="B10604" t="s">
        <v>248090</v>
      </c>
      <c r="C10604" t="s">
        <v>228880</v>
      </c>
      <c r="E10604" t="s">
        <v>248091</v>
      </c>
      <c r="F10604">
        <v>2000000</v>
      </c>
    </row>
    <row r="10605" spans="1:6" x14ac:dyDescent="0.25">
      <c r="A10605" t="s">
        <v>248092</v>
      </c>
      <c r="B10605" t="s">
        <v>248093</v>
      </c>
      <c r="C10605" t="s">
        <v>228880</v>
      </c>
      <c r="E10605" t="s">
        <v>23046</v>
      </c>
      <c r="F10605">
        <v>50000</v>
      </c>
    </row>
    <row r="10606" spans="1:6" x14ac:dyDescent="0.25">
      <c r="A10606" t="s">
        <v>248094</v>
      </c>
      <c r="B10606" t="s">
        <v>248095</v>
      </c>
      <c r="C10606" t="s">
        <v>228880</v>
      </c>
      <c r="E10606" t="s">
        <v>23046</v>
      </c>
      <c r="F10606">
        <v>80000</v>
      </c>
    </row>
    <row r="10607" spans="1:6" x14ac:dyDescent="0.25">
      <c r="A10607" t="s">
        <v>248096</v>
      </c>
      <c r="B10607" t="s">
        <v>248097</v>
      </c>
      <c r="C10607" t="s">
        <v>228909</v>
      </c>
      <c r="E10607" t="s">
        <v>73256</v>
      </c>
      <c r="F10607">
        <v>100000</v>
      </c>
    </row>
    <row r="10608" spans="1:6" x14ac:dyDescent="0.25">
      <c r="A10608" t="s">
        <v>248098</v>
      </c>
      <c r="B10608" t="s">
        <v>248099</v>
      </c>
      <c r="C10608" t="s">
        <v>228880</v>
      </c>
      <c r="E10608" t="s">
        <v>48181</v>
      </c>
      <c r="F10608">
        <v>1000000</v>
      </c>
    </row>
    <row r="10609" spans="1:6" x14ac:dyDescent="0.25">
      <c r="A10609" t="s">
        <v>248100</v>
      </c>
      <c r="B10609" t="s">
        <v>248101</v>
      </c>
      <c r="C10609" t="s">
        <v>228873</v>
      </c>
      <c r="D10609" t="s">
        <v>228877</v>
      </c>
      <c r="E10609" t="s">
        <v>36059</v>
      </c>
      <c r="F10609">
        <v>2500000</v>
      </c>
    </row>
    <row r="10610" spans="1:6" x14ac:dyDescent="0.25">
      <c r="A10610" t="s">
        <v>248102</v>
      </c>
      <c r="B10610" t="s">
        <v>248103</v>
      </c>
      <c r="C10610" t="s">
        <v>228919</v>
      </c>
      <c r="E10610" t="s">
        <v>106302</v>
      </c>
      <c r="F10610">
        <v>569043</v>
      </c>
    </row>
    <row r="10611" spans="1:6" x14ac:dyDescent="0.25">
      <c r="A10611" t="s">
        <v>248104</v>
      </c>
      <c r="B10611" t="s">
        <v>248105</v>
      </c>
      <c r="C10611" t="s">
        <v>228927</v>
      </c>
      <c r="E10611" s="1">
        <v>41587</v>
      </c>
      <c r="F10611">
        <v>2000000</v>
      </c>
    </row>
    <row r="10612" spans="1:6" x14ac:dyDescent="0.25">
      <c r="A10612" t="s">
        <v>248106</v>
      </c>
      <c r="B10612" t="s">
        <v>248107</v>
      </c>
      <c r="C10612" t="s">
        <v>229779</v>
      </c>
      <c r="E10612" t="s">
        <v>52748</v>
      </c>
      <c r="F10612">
        <v>9192000</v>
      </c>
    </row>
    <row r="10613" spans="1:6" x14ac:dyDescent="0.25">
      <c r="A10613" t="s">
        <v>248108</v>
      </c>
      <c r="B10613" t="s">
        <v>248109</v>
      </c>
      <c r="C10613" t="s">
        <v>228873</v>
      </c>
      <c r="D10613" t="s">
        <v>228874</v>
      </c>
      <c r="E10613" t="s">
        <v>13716</v>
      </c>
      <c r="F10613">
        <v>10000000</v>
      </c>
    </row>
    <row r="10614" spans="1:6" x14ac:dyDescent="0.25">
      <c r="A10614" t="s">
        <v>248110</v>
      </c>
      <c r="B10614" t="s">
        <v>248111</v>
      </c>
      <c r="C10614" t="s">
        <v>228880</v>
      </c>
      <c r="E10614" s="1">
        <v>40309</v>
      </c>
      <c r="F10614">
        <v>1100000</v>
      </c>
    </row>
    <row r="10615" spans="1:6" x14ac:dyDescent="0.25">
      <c r="A10615" t="s">
        <v>248108</v>
      </c>
      <c r="B10615" t="s">
        <v>248112</v>
      </c>
      <c r="C10615" t="s">
        <v>228873</v>
      </c>
      <c r="D10615" t="s">
        <v>228877</v>
      </c>
      <c r="E10615" t="s">
        <v>41827</v>
      </c>
      <c r="F10615">
        <v>4500000</v>
      </c>
    </row>
    <row r="10616" spans="1:6" x14ac:dyDescent="0.25">
      <c r="A10616" t="s">
        <v>248113</v>
      </c>
      <c r="B10616" t="s">
        <v>248114</v>
      </c>
      <c r="C10616" t="s">
        <v>228873</v>
      </c>
      <c r="E10616" s="1">
        <v>40701</v>
      </c>
      <c r="F10616">
        <v>4009040</v>
      </c>
    </row>
    <row r="10617" spans="1:6" x14ac:dyDescent="0.25">
      <c r="A10617" t="s">
        <v>248115</v>
      </c>
      <c r="B10617" t="s">
        <v>248116</v>
      </c>
      <c r="C10617" t="s">
        <v>228873</v>
      </c>
      <c r="E10617" s="1">
        <v>42016</v>
      </c>
      <c r="F10617">
        <v>3496343</v>
      </c>
    </row>
    <row r="10618" spans="1:6" x14ac:dyDescent="0.25">
      <c r="A10618" t="s">
        <v>248117</v>
      </c>
      <c r="B10618" t="s">
        <v>248118</v>
      </c>
      <c r="C10618" t="s">
        <v>228880</v>
      </c>
      <c r="E10618" s="1">
        <v>41651</v>
      </c>
    </row>
    <row r="10619" spans="1:6" x14ac:dyDescent="0.25">
      <c r="A10619" t="s">
        <v>248119</v>
      </c>
      <c r="B10619" t="s">
        <v>248120</v>
      </c>
      <c r="C10619" t="s">
        <v>228873</v>
      </c>
      <c r="E10619" t="s">
        <v>86136</v>
      </c>
    </row>
    <row r="10620" spans="1:6" x14ac:dyDescent="0.25">
      <c r="A10620" t="s">
        <v>248121</v>
      </c>
      <c r="B10620" t="s">
        <v>248122</v>
      </c>
      <c r="C10620" t="s">
        <v>228880</v>
      </c>
      <c r="E10620" t="s">
        <v>14774</v>
      </c>
    </row>
    <row r="10621" spans="1:6" x14ac:dyDescent="0.25">
      <c r="A10621" t="s">
        <v>248119</v>
      </c>
      <c r="B10621" t="s">
        <v>248123</v>
      </c>
      <c r="C10621" t="s">
        <v>228880</v>
      </c>
      <c r="E10621" s="1">
        <v>42133</v>
      </c>
      <c r="F10621">
        <v>278485</v>
      </c>
    </row>
    <row r="10622" spans="1:6" x14ac:dyDescent="0.25">
      <c r="A10622" t="s">
        <v>248124</v>
      </c>
      <c r="B10622" t="s">
        <v>248125</v>
      </c>
      <c r="C10622" t="s">
        <v>229733</v>
      </c>
      <c r="E10622" s="1">
        <v>42343</v>
      </c>
      <c r="F10622">
        <v>55874661</v>
      </c>
    </row>
    <row r="10623" spans="1:6" x14ac:dyDescent="0.25">
      <c r="A10623" t="s">
        <v>248126</v>
      </c>
      <c r="B10623" t="s">
        <v>248127</v>
      </c>
      <c r="C10623" t="s">
        <v>228873</v>
      </c>
      <c r="E10623" t="s">
        <v>61955</v>
      </c>
      <c r="F10623">
        <v>500000</v>
      </c>
    </row>
    <row r="10624" spans="1:6" x14ac:dyDescent="0.25">
      <c r="A10624" t="s">
        <v>248128</v>
      </c>
      <c r="B10624" t="s">
        <v>248129</v>
      </c>
      <c r="C10624" t="s">
        <v>228873</v>
      </c>
      <c r="E10624" t="s">
        <v>41827</v>
      </c>
      <c r="F10624">
        <v>528265</v>
      </c>
    </row>
    <row r="10625" spans="1:6" x14ac:dyDescent="0.25">
      <c r="A10625" t="s">
        <v>248130</v>
      </c>
      <c r="B10625" t="s">
        <v>248131</v>
      </c>
      <c r="C10625" t="s">
        <v>228916</v>
      </c>
      <c r="E10625" t="s">
        <v>164781</v>
      </c>
      <c r="F10625">
        <v>220000</v>
      </c>
    </row>
    <row r="10626" spans="1:6" x14ac:dyDescent="0.25">
      <c r="A10626" t="s">
        <v>248132</v>
      </c>
      <c r="B10626" t="s">
        <v>248133</v>
      </c>
      <c r="C10626" t="s">
        <v>228873</v>
      </c>
      <c r="E10626" t="s">
        <v>38919</v>
      </c>
      <c r="F10626">
        <v>1200000</v>
      </c>
    </row>
    <row r="10627" spans="1:6" x14ac:dyDescent="0.25">
      <c r="A10627" t="s">
        <v>248134</v>
      </c>
      <c r="B10627" t="s">
        <v>248135</v>
      </c>
      <c r="C10627" t="s">
        <v>228873</v>
      </c>
      <c r="D10627" t="s">
        <v>228977</v>
      </c>
      <c r="E10627" t="s">
        <v>1178</v>
      </c>
      <c r="F10627">
        <v>30000000</v>
      </c>
    </row>
    <row r="10628" spans="1:6" x14ac:dyDescent="0.25">
      <c r="A10628" t="s">
        <v>248132</v>
      </c>
      <c r="B10628" t="s">
        <v>248136</v>
      </c>
      <c r="C10628" t="s">
        <v>228873</v>
      </c>
      <c r="D10628" t="s">
        <v>228874</v>
      </c>
      <c r="E10628" s="1">
        <v>39487</v>
      </c>
      <c r="F10628">
        <v>20000000</v>
      </c>
    </row>
    <row r="10629" spans="1:6" x14ac:dyDescent="0.25">
      <c r="A10629" t="s">
        <v>248137</v>
      </c>
      <c r="B10629" t="s">
        <v>248138</v>
      </c>
      <c r="C10629" t="s">
        <v>229311</v>
      </c>
      <c r="E10629" t="s">
        <v>14332</v>
      </c>
      <c r="F10629">
        <v>10000000</v>
      </c>
    </row>
    <row r="10630" spans="1:6" x14ac:dyDescent="0.25">
      <c r="A10630" t="s">
        <v>248139</v>
      </c>
      <c r="B10630" t="s">
        <v>248140</v>
      </c>
      <c r="C10630" t="s">
        <v>228880</v>
      </c>
      <c r="E10630" t="s">
        <v>191038</v>
      </c>
      <c r="F10630">
        <v>1500000</v>
      </c>
    </row>
    <row r="10631" spans="1:6" x14ac:dyDescent="0.25">
      <c r="A10631" t="s">
        <v>248141</v>
      </c>
      <c r="B10631" t="s">
        <v>248142</v>
      </c>
      <c r="C10631" t="s">
        <v>228909</v>
      </c>
      <c r="E10631" s="1">
        <v>41434</v>
      </c>
    </row>
    <row r="10632" spans="1:6" x14ac:dyDescent="0.25">
      <c r="A10632" t="s">
        <v>248143</v>
      </c>
      <c r="B10632" t="s">
        <v>248144</v>
      </c>
      <c r="C10632" t="s">
        <v>228873</v>
      </c>
      <c r="D10632" t="s">
        <v>228877</v>
      </c>
      <c r="E10632" t="s">
        <v>742</v>
      </c>
      <c r="F10632">
        <v>8000000</v>
      </c>
    </row>
    <row r="10633" spans="1:6" x14ac:dyDescent="0.25">
      <c r="A10633" t="s">
        <v>248145</v>
      </c>
      <c r="B10633" t="s">
        <v>248146</v>
      </c>
      <c r="C10633" t="s">
        <v>228873</v>
      </c>
      <c r="D10633" t="s">
        <v>229145</v>
      </c>
      <c r="E10633" s="1">
        <v>41765</v>
      </c>
    </row>
    <row r="10634" spans="1:6" x14ac:dyDescent="0.25">
      <c r="A10634" t="s">
        <v>248147</v>
      </c>
      <c r="B10634" t="s">
        <v>248148</v>
      </c>
      <c r="C10634" t="s">
        <v>228880</v>
      </c>
      <c r="E10634" t="s">
        <v>182637</v>
      </c>
    </row>
    <row r="10635" spans="1:6" x14ac:dyDescent="0.25">
      <c r="A10635" t="s">
        <v>248149</v>
      </c>
      <c r="B10635" t="s">
        <v>248150</v>
      </c>
      <c r="C10635" t="s">
        <v>228873</v>
      </c>
      <c r="D10635" t="s">
        <v>229206</v>
      </c>
      <c r="E10635" t="s">
        <v>233669</v>
      </c>
      <c r="F10635">
        <v>16000000</v>
      </c>
    </row>
    <row r="10636" spans="1:6" x14ac:dyDescent="0.25">
      <c r="A10636" t="s">
        <v>248151</v>
      </c>
      <c r="B10636" t="s">
        <v>248152</v>
      </c>
      <c r="C10636" t="s">
        <v>228873</v>
      </c>
      <c r="D10636" t="s">
        <v>228977</v>
      </c>
      <c r="E10636" t="s">
        <v>238633</v>
      </c>
      <c r="F10636">
        <v>10000000</v>
      </c>
    </row>
    <row r="10637" spans="1:6" x14ac:dyDescent="0.25">
      <c r="A10637" t="s">
        <v>248149</v>
      </c>
      <c r="B10637" t="s">
        <v>248153</v>
      </c>
      <c r="C10637" t="s">
        <v>228873</v>
      </c>
      <c r="D10637" t="s">
        <v>229145</v>
      </c>
      <c r="E10637" s="1">
        <v>38358</v>
      </c>
      <c r="F10637">
        <v>8400000</v>
      </c>
    </row>
    <row r="10638" spans="1:6" x14ac:dyDescent="0.25">
      <c r="A10638" t="s">
        <v>248154</v>
      </c>
      <c r="B10638" t="s">
        <v>248155</v>
      </c>
      <c r="C10638" t="s">
        <v>228909</v>
      </c>
      <c r="E10638" s="1">
        <v>41801</v>
      </c>
      <c r="F10638">
        <v>675500</v>
      </c>
    </row>
    <row r="10639" spans="1:6" x14ac:dyDescent="0.25">
      <c r="A10639" t="s">
        <v>248156</v>
      </c>
      <c r="B10639" t="s">
        <v>248157</v>
      </c>
      <c r="C10639" t="s">
        <v>228873</v>
      </c>
      <c r="E10639" s="1">
        <v>42041</v>
      </c>
      <c r="F10639">
        <v>105000</v>
      </c>
    </row>
    <row r="10640" spans="1:6" x14ac:dyDescent="0.25">
      <c r="A10640" t="s">
        <v>248158</v>
      </c>
      <c r="B10640" t="s">
        <v>248159</v>
      </c>
      <c r="C10640" t="s">
        <v>228873</v>
      </c>
      <c r="E10640" s="1">
        <v>42041</v>
      </c>
      <c r="F10640">
        <v>105000</v>
      </c>
    </row>
    <row r="10641" spans="1:6" x14ac:dyDescent="0.25">
      <c r="A10641" t="s">
        <v>248160</v>
      </c>
      <c r="B10641" t="s">
        <v>248161</v>
      </c>
      <c r="C10641" t="s">
        <v>228880</v>
      </c>
      <c r="E10641" t="s">
        <v>53117</v>
      </c>
    </row>
    <row r="10642" spans="1:6" x14ac:dyDescent="0.25">
      <c r="A10642" t="s">
        <v>248162</v>
      </c>
      <c r="B10642" t="s">
        <v>248163</v>
      </c>
      <c r="C10642" t="s">
        <v>228873</v>
      </c>
      <c r="E10642" t="s">
        <v>56239</v>
      </c>
      <c r="F10642">
        <v>2500000</v>
      </c>
    </row>
    <row r="10643" spans="1:6" x14ac:dyDescent="0.25">
      <c r="A10643" t="s">
        <v>248164</v>
      </c>
      <c r="B10643" t="s">
        <v>248165</v>
      </c>
      <c r="C10643" t="s">
        <v>228880</v>
      </c>
      <c r="E10643" s="1">
        <v>40667</v>
      </c>
      <c r="F10643">
        <v>375000</v>
      </c>
    </row>
    <row r="10644" spans="1:6" x14ac:dyDescent="0.25">
      <c r="A10644" t="s">
        <v>248166</v>
      </c>
      <c r="B10644" t="s">
        <v>248167</v>
      </c>
      <c r="C10644" t="s">
        <v>228880</v>
      </c>
      <c r="E10644" s="1">
        <v>40095</v>
      </c>
      <c r="F10644">
        <v>18000</v>
      </c>
    </row>
    <row r="10645" spans="1:6" x14ac:dyDescent="0.25">
      <c r="A10645" t="s">
        <v>248168</v>
      </c>
      <c r="B10645" t="s">
        <v>248169</v>
      </c>
      <c r="C10645" t="s">
        <v>228880</v>
      </c>
      <c r="E10645" t="s">
        <v>15882</v>
      </c>
      <c r="F10645">
        <v>120000</v>
      </c>
    </row>
    <row r="10646" spans="1:6" x14ac:dyDescent="0.25">
      <c r="A10646" t="s">
        <v>248170</v>
      </c>
      <c r="B10646" t="s">
        <v>248171</v>
      </c>
      <c r="C10646" t="s">
        <v>228873</v>
      </c>
      <c r="E10646" s="1">
        <v>41886</v>
      </c>
      <c r="F10646">
        <v>1420921</v>
      </c>
    </row>
    <row r="10647" spans="1:6" x14ac:dyDescent="0.25">
      <c r="A10647" t="s">
        <v>248172</v>
      </c>
      <c r="B10647" t="s">
        <v>248173</v>
      </c>
      <c r="C10647" t="s">
        <v>228873</v>
      </c>
      <c r="E10647" t="s">
        <v>14026</v>
      </c>
      <c r="F10647">
        <v>9999999</v>
      </c>
    </row>
    <row r="10648" spans="1:6" x14ac:dyDescent="0.25">
      <c r="A10648" t="s">
        <v>248174</v>
      </c>
      <c r="B10648" t="s">
        <v>248175</v>
      </c>
      <c r="C10648" t="s">
        <v>228927</v>
      </c>
      <c r="E10648" t="s">
        <v>35294</v>
      </c>
      <c r="F10648">
        <v>100000</v>
      </c>
    </row>
    <row r="10649" spans="1:6" x14ac:dyDescent="0.25">
      <c r="A10649" t="s">
        <v>248176</v>
      </c>
      <c r="B10649" t="s">
        <v>248177</v>
      </c>
      <c r="C10649" t="s">
        <v>228873</v>
      </c>
      <c r="D10649" t="s">
        <v>228877</v>
      </c>
      <c r="E10649" s="1">
        <v>38355</v>
      </c>
      <c r="F10649">
        <v>4000000</v>
      </c>
    </row>
    <row r="10650" spans="1:6" x14ac:dyDescent="0.25">
      <c r="A10650" t="s">
        <v>248178</v>
      </c>
      <c r="B10650" t="s">
        <v>248179</v>
      </c>
      <c r="C10650" t="s">
        <v>228873</v>
      </c>
      <c r="D10650" t="s">
        <v>229145</v>
      </c>
      <c r="E10650" t="s">
        <v>5373</v>
      </c>
      <c r="F10650">
        <v>4745730</v>
      </c>
    </row>
    <row r="10651" spans="1:6" x14ac:dyDescent="0.25">
      <c r="A10651" t="s">
        <v>248176</v>
      </c>
      <c r="B10651" t="s">
        <v>248180</v>
      </c>
      <c r="C10651" t="s">
        <v>228873</v>
      </c>
      <c r="D10651" t="s">
        <v>228977</v>
      </c>
      <c r="E10651" s="1">
        <v>40878</v>
      </c>
      <c r="F10651">
        <v>13000000</v>
      </c>
    </row>
    <row r="10652" spans="1:6" x14ac:dyDescent="0.25">
      <c r="A10652" t="s">
        <v>248178</v>
      </c>
      <c r="B10652" t="s">
        <v>248181</v>
      </c>
      <c r="C10652" t="s">
        <v>228873</v>
      </c>
      <c r="D10652" t="s">
        <v>228874</v>
      </c>
      <c r="E10652" s="1">
        <v>39086</v>
      </c>
      <c r="F10652">
        <v>10750000</v>
      </c>
    </row>
    <row r="10653" spans="1:6" x14ac:dyDescent="0.25">
      <c r="A10653" t="s">
        <v>248182</v>
      </c>
      <c r="B10653" t="s">
        <v>248183</v>
      </c>
      <c r="C10653" t="s">
        <v>228927</v>
      </c>
      <c r="E10653" s="1">
        <v>41646</v>
      </c>
      <c r="F10653">
        <v>125000</v>
      </c>
    </row>
    <row r="10654" spans="1:6" x14ac:dyDescent="0.25">
      <c r="A10654" t="s">
        <v>248184</v>
      </c>
      <c r="B10654" t="s">
        <v>248185</v>
      </c>
      <c r="C10654" t="s">
        <v>228873</v>
      </c>
      <c r="D10654" t="s">
        <v>229145</v>
      </c>
      <c r="E10654" t="s">
        <v>248186</v>
      </c>
      <c r="F10654">
        <v>14000000</v>
      </c>
    </row>
    <row r="10655" spans="1:6" x14ac:dyDescent="0.25">
      <c r="A10655" t="s">
        <v>248187</v>
      </c>
      <c r="B10655" t="s">
        <v>248188</v>
      </c>
      <c r="C10655" t="s">
        <v>228873</v>
      </c>
      <c r="E10655" s="1">
        <v>42008</v>
      </c>
      <c r="F10655">
        <v>7766</v>
      </c>
    </row>
    <row r="10656" spans="1:6" x14ac:dyDescent="0.25">
      <c r="A10656" t="s">
        <v>248189</v>
      </c>
      <c r="B10656" t="s">
        <v>248190</v>
      </c>
      <c r="C10656" t="s">
        <v>228880</v>
      </c>
      <c r="E10656" s="1">
        <v>41246</v>
      </c>
      <c r="F10656">
        <v>40000</v>
      </c>
    </row>
    <row r="10657" spans="1:6" x14ac:dyDescent="0.25">
      <c r="A10657" t="s">
        <v>248191</v>
      </c>
      <c r="B10657" t="s">
        <v>248192</v>
      </c>
      <c r="C10657" t="s">
        <v>228873</v>
      </c>
      <c r="D10657" t="s">
        <v>228877</v>
      </c>
      <c r="E10657" t="s">
        <v>235747</v>
      </c>
      <c r="F10657">
        <v>998999</v>
      </c>
    </row>
    <row r="10658" spans="1:6" x14ac:dyDescent="0.25">
      <c r="A10658" t="s">
        <v>248193</v>
      </c>
      <c r="B10658" t="s">
        <v>248194</v>
      </c>
      <c r="C10658" t="s">
        <v>228880</v>
      </c>
      <c r="E10658" t="s">
        <v>26777</v>
      </c>
      <c r="F10658">
        <v>2000000</v>
      </c>
    </row>
    <row r="10659" spans="1:6" x14ac:dyDescent="0.25">
      <c r="A10659" t="s">
        <v>248195</v>
      </c>
      <c r="B10659" t="s">
        <v>248196</v>
      </c>
      <c r="C10659" t="s">
        <v>228889</v>
      </c>
      <c r="E10659" s="1">
        <v>40909</v>
      </c>
    </row>
    <row r="10660" spans="1:6" x14ac:dyDescent="0.25">
      <c r="A10660" t="s">
        <v>248197</v>
      </c>
      <c r="B10660" t="s">
        <v>248198</v>
      </c>
      <c r="C10660" t="s">
        <v>229045</v>
      </c>
      <c r="E10660" t="s">
        <v>76535</v>
      </c>
      <c r="F10660">
        <v>5000</v>
      </c>
    </row>
    <row r="10661" spans="1:6" x14ac:dyDescent="0.25">
      <c r="A10661" t="s">
        <v>248199</v>
      </c>
      <c r="B10661" t="s">
        <v>248200</v>
      </c>
      <c r="C10661" t="s">
        <v>228943</v>
      </c>
      <c r="E10661" s="1">
        <v>41283</v>
      </c>
      <c r="F10661">
        <v>100000</v>
      </c>
    </row>
    <row r="10662" spans="1:6" x14ac:dyDescent="0.25">
      <c r="A10662" t="s">
        <v>248201</v>
      </c>
      <c r="B10662" t="s">
        <v>248202</v>
      </c>
      <c r="C10662" t="s">
        <v>228880</v>
      </c>
      <c r="E10662" t="s">
        <v>2709</v>
      </c>
      <c r="F10662">
        <v>25000</v>
      </c>
    </row>
    <row r="10663" spans="1:6" x14ac:dyDescent="0.25">
      <c r="A10663" t="s">
        <v>248203</v>
      </c>
      <c r="B10663" t="s">
        <v>248204</v>
      </c>
      <c r="C10663" t="s">
        <v>228873</v>
      </c>
      <c r="D10663" t="s">
        <v>228877</v>
      </c>
      <c r="E10663" s="1">
        <v>38722</v>
      </c>
      <c r="F10663">
        <v>4000000</v>
      </c>
    </row>
    <row r="10664" spans="1:6" x14ac:dyDescent="0.25">
      <c r="A10664" t="s">
        <v>248205</v>
      </c>
      <c r="B10664" t="s">
        <v>248206</v>
      </c>
      <c r="C10664" t="s">
        <v>229311</v>
      </c>
      <c r="E10664" t="s">
        <v>29592</v>
      </c>
      <c r="F10664">
        <v>6713698</v>
      </c>
    </row>
    <row r="10665" spans="1:6" x14ac:dyDescent="0.25">
      <c r="A10665" t="s">
        <v>248203</v>
      </c>
      <c r="B10665" t="s">
        <v>248207</v>
      </c>
      <c r="C10665" t="s">
        <v>228873</v>
      </c>
      <c r="D10665" t="s">
        <v>228874</v>
      </c>
      <c r="E10665" s="1">
        <v>39091</v>
      </c>
      <c r="F10665">
        <v>8800000</v>
      </c>
    </row>
    <row r="10666" spans="1:6" x14ac:dyDescent="0.25">
      <c r="A10666" t="s">
        <v>248205</v>
      </c>
      <c r="B10666" t="s">
        <v>248208</v>
      </c>
      <c r="C10666" t="s">
        <v>228873</v>
      </c>
      <c r="D10666" t="s">
        <v>228977</v>
      </c>
      <c r="E10666" t="s">
        <v>131612</v>
      </c>
      <c r="F10666">
        <v>7100000</v>
      </c>
    </row>
    <row r="10667" spans="1:6" x14ac:dyDescent="0.25">
      <c r="A10667" t="s">
        <v>248203</v>
      </c>
      <c r="B10667" t="s">
        <v>248209</v>
      </c>
      <c r="C10667" t="s">
        <v>229311</v>
      </c>
      <c r="E10667" t="s">
        <v>9572</v>
      </c>
      <c r="F10667">
        <v>103938965</v>
      </c>
    </row>
    <row r="10668" spans="1:6" x14ac:dyDescent="0.25">
      <c r="A10668" t="s">
        <v>248210</v>
      </c>
      <c r="B10668" t="s">
        <v>248211</v>
      </c>
      <c r="C10668" t="s">
        <v>228880</v>
      </c>
      <c r="E10668" s="1">
        <v>40218</v>
      </c>
    </row>
    <row r="10669" spans="1:6" x14ac:dyDescent="0.25">
      <c r="A10669" t="s">
        <v>248212</v>
      </c>
      <c r="B10669" t="s">
        <v>248213</v>
      </c>
      <c r="C10669" t="s">
        <v>229045</v>
      </c>
      <c r="E10669" s="1">
        <v>40190</v>
      </c>
      <c r="F10669">
        <v>5000000</v>
      </c>
    </row>
    <row r="10670" spans="1:6" x14ac:dyDescent="0.25">
      <c r="A10670" t="s">
        <v>248214</v>
      </c>
      <c r="B10670" t="s">
        <v>248215</v>
      </c>
      <c r="C10670" t="s">
        <v>228880</v>
      </c>
      <c r="E10670" s="1">
        <v>42006</v>
      </c>
      <c r="F10670">
        <v>25000</v>
      </c>
    </row>
    <row r="10671" spans="1:6" x14ac:dyDescent="0.25">
      <c r="A10671" t="s">
        <v>248216</v>
      </c>
      <c r="B10671" t="s">
        <v>248217</v>
      </c>
      <c r="C10671" t="s">
        <v>228880</v>
      </c>
      <c r="E10671" s="1">
        <v>41282</v>
      </c>
      <c r="F10671">
        <v>1000000</v>
      </c>
    </row>
    <row r="10672" spans="1:6" x14ac:dyDescent="0.25">
      <c r="A10672" t="s">
        <v>248218</v>
      </c>
      <c r="B10672" t="s">
        <v>248219</v>
      </c>
      <c r="C10672" t="s">
        <v>228880</v>
      </c>
      <c r="E10672" t="s">
        <v>12009</v>
      </c>
      <c r="F10672">
        <v>1000000</v>
      </c>
    </row>
    <row r="10673" spans="1:6" x14ac:dyDescent="0.25">
      <c r="A10673" t="s">
        <v>248220</v>
      </c>
      <c r="B10673" t="s">
        <v>248221</v>
      </c>
      <c r="C10673" t="s">
        <v>228873</v>
      </c>
      <c r="D10673" t="s">
        <v>228877</v>
      </c>
      <c r="E10673" s="1">
        <v>40909</v>
      </c>
      <c r="F10673">
        <v>4895573</v>
      </c>
    </row>
    <row r="10674" spans="1:6" x14ac:dyDescent="0.25">
      <c r="A10674" t="s">
        <v>248222</v>
      </c>
      <c r="B10674" t="s">
        <v>248223</v>
      </c>
      <c r="C10674" t="s">
        <v>228927</v>
      </c>
      <c r="E10674" s="1">
        <v>42186</v>
      </c>
      <c r="F10674">
        <v>2000</v>
      </c>
    </row>
    <row r="10675" spans="1:6" x14ac:dyDescent="0.25">
      <c r="A10675" t="s">
        <v>248224</v>
      </c>
      <c r="B10675" t="s">
        <v>248225</v>
      </c>
      <c r="C10675" t="s">
        <v>228873</v>
      </c>
      <c r="E10675" s="1">
        <v>42248</v>
      </c>
    </row>
    <row r="10676" spans="1:6" x14ac:dyDescent="0.25">
      <c r="A10676" t="s">
        <v>248226</v>
      </c>
      <c r="B10676" t="s">
        <v>248227</v>
      </c>
      <c r="C10676" t="s">
        <v>228880</v>
      </c>
      <c r="E10676" t="s">
        <v>14629</v>
      </c>
    </row>
    <row r="10677" spans="1:6" x14ac:dyDescent="0.25">
      <c r="A10677" t="s">
        <v>248228</v>
      </c>
      <c r="B10677" t="s">
        <v>248229</v>
      </c>
      <c r="C10677" t="s">
        <v>228873</v>
      </c>
      <c r="E10677" s="1">
        <v>41921</v>
      </c>
      <c r="F10677">
        <v>1258385</v>
      </c>
    </row>
    <row r="10678" spans="1:6" x14ac:dyDescent="0.25">
      <c r="A10678" t="s">
        <v>248230</v>
      </c>
      <c r="B10678" t="s">
        <v>248231</v>
      </c>
      <c r="C10678" t="s">
        <v>228873</v>
      </c>
      <c r="E10678" t="s">
        <v>34691</v>
      </c>
      <c r="F10678">
        <v>905000</v>
      </c>
    </row>
    <row r="10679" spans="1:6" x14ac:dyDescent="0.25">
      <c r="A10679" t="s">
        <v>248228</v>
      </c>
      <c r="B10679" t="s">
        <v>248232</v>
      </c>
      <c r="C10679" t="s">
        <v>228927</v>
      </c>
      <c r="E10679" t="s">
        <v>44023</v>
      </c>
      <c r="F10679">
        <v>195600</v>
      </c>
    </row>
    <row r="10680" spans="1:6" x14ac:dyDescent="0.25">
      <c r="A10680" t="s">
        <v>248233</v>
      </c>
      <c r="B10680" t="s">
        <v>248234</v>
      </c>
      <c r="C10680" t="s">
        <v>228873</v>
      </c>
      <c r="D10680" t="s">
        <v>228877</v>
      </c>
      <c r="E10680" t="s">
        <v>11541</v>
      </c>
      <c r="F10680">
        <v>10000000</v>
      </c>
    </row>
    <row r="10681" spans="1:6" x14ac:dyDescent="0.25">
      <c r="A10681" t="s">
        <v>248235</v>
      </c>
      <c r="B10681" t="s">
        <v>248236</v>
      </c>
      <c r="C10681" t="s">
        <v>228873</v>
      </c>
      <c r="E10681" t="s">
        <v>24650</v>
      </c>
      <c r="F10681">
        <v>3000000</v>
      </c>
    </row>
    <row r="10682" spans="1:6" x14ac:dyDescent="0.25">
      <c r="A10682" t="s">
        <v>248237</v>
      </c>
      <c r="B10682" t="s">
        <v>248238</v>
      </c>
      <c r="C10682" t="s">
        <v>228880</v>
      </c>
      <c r="E10682" t="s">
        <v>67755</v>
      </c>
      <c r="F10682">
        <v>1040000</v>
      </c>
    </row>
    <row r="10683" spans="1:6" x14ac:dyDescent="0.25">
      <c r="A10683" t="s">
        <v>248239</v>
      </c>
      <c r="B10683" t="s">
        <v>248240</v>
      </c>
      <c r="C10683" t="s">
        <v>228873</v>
      </c>
      <c r="E10683" s="1">
        <v>39823</v>
      </c>
      <c r="F10683">
        <v>10500000</v>
      </c>
    </row>
    <row r="10684" spans="1:6" x14ac:dyDescent="0.25">
      <c r="A10684" t="s">
        <v>248241</v>
      </c>
      <c r="B10684" t="s">
        <v>248242</v>
      </c>
      <c r="C10684" t="s">
        <v>228873</v>
      </c>
      <c r="E10684" t="s">
        <v>133418</v>
      </c>
      <c r="F10684">
        <v>5500000</v>
      </c>
    </row>
    <row r="10685" spans="1:6" x14ac:dyDescent="0.25">
      <c r="A10685" t="s">
        <v>248239</v>
      </c>
      <c r="B10685" t="s">
        <v>248243</v>
      </c>
      <c r="C10685" t="s">
        <v>228889</v>
      </c>
      <c r="E10685" s="1">
        <v>37990</v>
      </c>
    </row>
    <row r="10686" spans="1:6" x14ac:dyDescent="0.25">
      <c r="A10686" t="s">
        <v>248244</v>
      </c>
      <c r="B10686" t="s">
        <v>248245</v>
      </c>
      <c r="C10686" t="s">
        <v>228889</v>
      </c>
      <c r="E10686" s="1">
        <v>41645</v>
      </c>
      <c r="F10686">
        <v>2000000</v>
      </c>
    </row>
    <row r="10687" spans="1:6" x14ac:dyDescent="0.25">
      <c r="A10687" t="s">
        <v>248246</v>
      </c>
      <c r="B10687" t="s">
        <v>248247</v>
      </c>
      <c r="C10687" t="s">
        <v>228873</v>
      </c>
      <c r="D10687" t="s">
        <v>228877</v>
      </c>
      <c r="E10687" t="s">
        <v>44023</v>
      </c>
      <c r="F10687">
        <v>1900000</v>
      </c>
    </row>
    <row r="10688" spans="1:6" x14ac:dyDescent="0.25">
      <c r="A10688" t="s">
        <v>248248</v>
      </c>
      <c r="B10688" t="s">
        <v>248249</v>
      </c>
      <c r="C10688" t="s">
        <v>228873</v>
      </c>
      <c r="D10688" t="s">
        <v>228874</v>
      </c>
      <c r="E10688" s="1">
        <v>42341</v>
      </c>
      <c r="F10688">
        <v>3000000</v>
      </c>
    </row>
    <row r="10689" spans="1:6" x14ac:dyDescent="0.25">
      <c r="A10689" t="s">
        <v>248250</v>
      </c>
      <c r="B10689" t="s">
        <v>248251</v>
      </c>
      <c r="C10689" t="s">
        <v>228873</v>
      </c>
      <c r="D10689" t="s">
        <v>228877</v>
      </c>
      <c r="E10689" s="1">
        <v>41643</v>
      </c>
    </row>
    <row r="10690" spans="1:6" x14ac:dyDescent="0.25">
      <c r="A10690" t="s">
        <v>248252</v>
      </c>
      <c r="B10690" t="s">
        <v>248253</v>
      </c>
      <c r="C10690" t="s">
        <v>228873</v>
      </c>
      <c r="D10690" t="s">
        <v>228874</v>
      </c>
      <c r="E10690" t="s">
        <v>248254</v>
      </c>
      <c r="F10690">
        <v>8000000</v>
      </c>
    </row>
    <row r="10691" spans="1:6" x14ac:dyDescent="0.25">
      <c r="A10691" t="s">
        <v>248255</v>
      </c>
      <c r="B10691" t="s">
        <v>248256</v>
      </c>
      <c r="C10691" t="s">
        <v>228873</v>
      </c>
      <c r="E10691" t="s">
        <v>246009</v>
      </c>
      <c r="F10691">
        <v>11000000</v>
      </c>
    </row>
    <row r="10692" spans="1:6" x14ac:dyDescent="0.25">
      <c r="A10692" t="s">
        <v>248257</v>
      </c>
      <c r="B10692" t="s">
        <v>248258</v>
      </c>
      <c r="C10692" t="s">
        <v>228880</v>
      </c>
      <c r="E10692" s="1">
        <v>41791</v>
      </c>
      <c r="F10692">
        <v>2500</v>
      </c>
    </row>
    <row r="10693" spans="1:6" x14ac:dyDescent="0.25">
      <c r="A10693" t="s">
        <v>248259</v>
      </c>
      <c r="B10693" t="s">
        <v>248260</v>
      </c>
      <c r="C10693" t="s">
        <v>228909</v>
      </c>
      <c r="E10693" t="s">
        <v>239181</v>
      </c>
      <c r="F10693">
        <v>325000</v>
      </c>
    </row>
    <row r="10694" spans="1:6" x14ac:dyDescent="0.25">
      <c r="A10694" t="s">
        <v>248261</v>
      </c>
      <c r="B10694" t="s">
        <v>248262</v>
      </c>
      <c r="C10694" t="s">
        <v>228873</v>
      </c>
      <c r="D10694" t="s">
        <v>228877</v>
      </c>
      <c r="E10694" s="1">
        <v>41345</v>
      </c>
    </row>
    <row r="10695" spans="1:6" x14ac:dyDescent="0.25">
      <c r="A10695" t="s">
        <v>248263</v>
      </c>
      <c r="B10695" t="s">
        <v>248264</v>
      </c>
      <c r="C10695" t="s">
        <v>228873</v>
      </c>
      <c r="E10695" t="s">
        <v>248265</v>
      </c>
      <c r="F10695">
        <v>1557700</v>
      </c>
    </row>
    <row r="10696" spans="1:6" x14ac:dyDescent="0.25">
      <c r="A10696" t="s">
        <v>248266</v>
      </c>
      <c r="B10696" t="s">
        <v>248267</v>
      </c>
      <c r="C10696" t="s">
        <v>228943</v>
      </c>
      <c r="E10696" s="1">
        <v>39824</v>
      </c>
      <c r="F10696">
        <v>500000</v>
      </c>
    </row>
    <row r="10697" spans="1:6" x14ac:dyDescent="0.25">
      <c r="A10697" t="s">
        <v>248268</v>
      </c>
      <c r="B10697" t="s">
        <v>248269</v>
      </c>
      <c r="C10697" t="s">
        <v>228880</v>
      </c>
      <c r="E10697" t="s">
        <v>11643</v>
      </c>
      <c r="F10697">
        <v>700000</v>
      </c>
    </row>
    <row r="10698" spans="1:6" x14ac:dyDescent="0.25">
      <c r="A10698" t="s">
        <v>248270</v>
      </c>
      <c r="B10698" t="s">
        <v>248271</v>
      </c>
      <c r="C10698" t="s">
        <v>228873</v>
      </c>
      <c r="D10698" t="s">
        <v>228977</v>
      </c>
      <c r="E10698" t="s">
        <v>244122</v>
      </c>
    </row>
    <row r="10699" spans="1:6" x14ac:dyDescent="0.25">
      <c r="A10699" t="s">
        <v>248272</v>
      </c>
      <c r="B10699" t="s">
        <v>248273</v>
      </c>
      <c r="C10699" t="s">
        <v>228889</v>
      </c>
      <c r="E10699" s="1">
        <v>42339</v>
      </c>
    </row>
    <row r="10700" spans="1:6" x14ac:dyDescent="0.25">
      <c r="A10700" t="s">
        <v>248274</v>
      </c>
      <c r="B10700" t="s">
        <v>248275</v>
      </c>
      <c r="C10700" t="s">
        <v>228880</v>
      </c>
      <c r="E10700" s="1">
        <v>41003</v>
      </c>
    </row>
    <row r="10701" spans="1:6" x14ac:dyDescent="0.25">
      <c r="A10701" t="s">
        <v>248276</v>
      </c>
      <c r="B10701" t="s">
        <v>248277</v>
      </c>
      <c r="C10701" t="s">
        <v>228880</v>
      </c>
      <c r="E10701" s="1">
        <v>40913</v>
      </c>
      <c r="F10701">
        <v>1950000</v>
      </c>
    </row>
    <row r="10702" spans="1:6" x14ac:dyDescent="0.25">
      <c r="A10702" t="s">
        <v>248278</v>
      </c>
      <c r="B10702" t="s">
        <v>248279</v>
      </c>
      <c r="C10702" t="s">
        <v>228873</v>
      </c>
      <c r="E10702" t="s">
        <v>109896</v>
      </c>
    </row>
    <row r="10703" spans="1:6" x14ac:dyDescent="0.25">
      <c r="A10703" t="s">
        <v>248280</v>
      </c>
      <c r="B10703" t="s">
        <v>248281</v>
      </c>
      <c r="C10703" t="s">
        <v>228880</v>
      </c>
      <c r="E10703" t="s">
        <v>4245</v>
      </c>
      <c r="F10703">
        <v>40000</v>
      </c>
    </row>
    <row r="10704" spans="1:6" x14ac:dyDescent="0.25">
      <c r="A10704" t="s">
        <v>248282</v>
      </c>
      <c r="B10704" t="s">
        <v>248283</v>
      </c>
      <c r="C10704" t="s">
        <v>228873</v>
      </c>
      <c r="E10704" s="1">
        <v>41286</v>
      </c>
      <c r="F10704">
        <v>472310</v>
      </c>
    </row>
    <row r="10705" spans="1:6" x14ac:dyDescent="0.25">
      <c r="A10705" t="s">
        <v>248284</v>
      </c>
      <c r="B10705" t="s">
        <v>248285</v>
      </c>
      <c r="C10705" t="s">
        <v>228873</v>
      </c>
      <c r="D10705" t="s">
        <v>228877</v>
      </c>
      <c r="E10705" t="s">
        <v>91326</v>
      </c>
      <c r="F10705">
        <v>466520</v>
      </c>
    </row>
    <row r="10706" spans="1:6" x14ac:dyDescent="0.25">
      <c r="A10706" t="s">
        <v>248286</v>
      </c>
      <c r="B10706" t="s">
        <v>248287</v>
      </c>
      <c r="C10706" t="s">
        <v>228873</v>
      </c>
      <c r="D10706" t="s">
        <v>228877</v>
      </c>
      <c r="E10706" t="s">
        <v>248288</v>
      </c>
      <c r="F10706">
        <v>3790000</v>
      </c>
    </row>
    <row r="10707" spans="1:6" x14ac:dyDescent="0.25">
      <c r="A10707" t="s">
        <v>248289</v>
      </c>
      <c r="B10707" t="s">
        <v>248290</v>
      </c>
      <c r="C10707" t="s">
        <v>228873</v>
      </c>
      <c r="E10707" s="1">
        <v>38355</v>
      </c>
      <c r="F10707">
        <v>196000</v>
      </c>
    </row>
    <row r="10708" spans="1:6" x14ac:dyDescent="0.25">
      <c r="A10708" t="s">
        <v>248291</v>
      </c>
      <c r="B10708" t="s">
        <v>248292</v>
      </c>
      <c r="C10708" t="s">
        <v>228880</v>
      </c>
      <c r="E10708" s="1">
        <v>41651</v>
      </c>
    </row>
    <row r="10709" spans="1:6" x14ac:dyDescent="0.25">
      <c r="A10709" t="s">
        <v>248293</v>
      </c>
      <c r="B10709" t="s">
        <v>248294</v>
      </c>
      <c r="C10709" t="s">
        <v>228880</v>
      </c>
      <c r="E10709" t="s">
        <v>145347</v>
      </c>
      <c r="F10709">
        <v>140000</v>
      </c>
    </row>
    <row r="10710" spans="1:6" x14ac:dyDescent="0.25">
      <c r="A10710" t="s">
        <v>248295</v>
      </c>
      <c r="B10710" t="s">
        <v>248296</v>
      </c>
      <c r="C10710" t="s">
        <v>228873</v>
      </c>
      <c r="D10710" t="s">
        <v>228877</v>
      </c>
      <c r="E10710" t="s">
        <v>4186</v>
      </c>
      <c r="F10710">
        <v>10000000</v>
      </c>
    </row>
    <row r="10711" spans="1:6" x14ac:dyDescent="0.25">
      <c r="A10711" t="s">
        <v>248297</v>
      </c>
      <c r="B10711" t="s">
        <v>248298</v>
      </c>
      <c r="C10711" t="s">
        <v>228873</v>
      </c>
      <c r="D10711" t="s">
        <v>228874</v>
      </c>
      <c r="E10711" t="s">
        <v>104</v>
      </c>
      <c r="F10711">
        <v>6000000</v>
      </c>
    </row>
    <row r="10712" spans="1:6" x14ac:dyDescent="0.25">
      <c r="A10712" t="s">
        <v>248299</v>
      </c>
      <c r="B10712" t="s">
        <v>248300</v>
      </c>
      <c r="C10712" t="s">
        <v>228880</v>
      </c>
      <c r="E10712" s="1">
        <v>41640</v>
      </c>
    </row>
    <row r="10713" spans="1:6" x14ac:dyDescent="0.25">
      <c r="A10713" t="s">
        <v>248301</v>
      </c>
      <c r="B10713" t="s">
        <v>248302</v>
      </c>
      <c r="C10713" t="s">
        <v>228873</v>
      </c>
      <c r="D10713" t="s">
        <v>228877</v>
      </c>
      <c r="E10713" t="s">
        <v>32469</v>
      </c>
      <c r="F10713">
        <v>4200000</v>
      </c>
    </row>
    <row r="10714" spans="1:6" x14ac:dyDescent="0.25">
      <c r="A10714" t="s">
        <v>248303</v>
      </c>
      <c r="B10714" t="s">
        <v>248304</v>
      </c>
      <c r="C10714" t="s">
        <v>228889</v>
      </c>
      <c r="E10714" t="s">
        <v>178847</v>
      </c>
    </row>
    <row r="10715" spans="1:6" x14ac:dyDescent="0.25">
      <c r="A10715" t="s">
        <v>248305</v>
      </c>
      <c r="B10715" t="s">
        <v>248306</v>
      </c>
      <c r="C10715" t="s">
        <v>228873</v>
      </c>
      <c r="D10715" t="s">
        <v>228877</v>
      </c>
      <c r="E10715" s="1">
        <v>40910</v>
      </c>
      <c r="F10715">
        <v>2000000</v>
      </c>
    </row>
    <row r="10716" spans="1:6" x14ac:dyDescent="0.25">
      <c r="A10716" t="s">
        <v>248307</v>
      </c>
      <c r="B10716" t="s">
        <v>248308</v>
      </c>
      <c r="C10716" t="s">
        <v>228943</v>
      </c>
      <c r="E10716" s="1">
        <v>40637</v>
      </c>
      <c r="F10716">
        <v>2000000</v>
      </c>
    </row>
    <row r="10717" spans="1:6" x14ac:dyDescent="0.25">
      <c r="A10717" t="s">
        <v>248309</v>
      </c>
      <c r="B10717" t="s">
        <v>248310</v>
      </c>
      <c r="C10717" t="s">
        <v>228880</v>
      </c>
      <c r="E10717" t="s">
        <v>16470</v>
      </c>
    </row>
    <row r="10718" spans="1:6" x14ac:dyDescent="0.25">
      <c r="A10718" t="s">
        <v>248311</v>
      </c>
      <c r="B10718" t="s">
        <v>248312</v>
      </c>
      <c r="C10718" t="s">
        <v>228909</v>
      </c>
      <c r="E10718" t="s">
        <v>248313</v>
      </c>
      <c r="F10718">
        <v>0</v>
      </c>
    </row>
    <row r="10719" spans="1:6" x14ac:dyDescent="0.25">
      <c r="A10719" t="s">
        <v>248314</v>
      </c>
      <c r="B10719" t="s">
        <v>248315</v>
      </c>
      <c r="C10719" t="s">
        <v>228873</v>
      </c>
      <c r="D10719" t="s">
        <v>228977</v>
      </c>
      <c r="E10719" t="s">
        <v>100656</v>
      </c>
      <c r="F10719">
        <v>15000000</v>
      </c>
    </row>
    <row r="10720" spans="1:6" x14ac:dyDescent="0.25">
      <c r="A10720" t="s">
        <v>248316</v>
      </c>
      <c r="B10720" t="s">
        <v>248317</v>
      </c>
      <c r="C10720" t="s">
        <v>228873</v>
      </c>
      <c r="D10720" t="s">
        <v>228874</v>
      </c>
      <c r="E10720" t="s">
        <v>198875</v>
      </c>
      <c r="F10720">
        <v>7500000</v>
      </c>
    </row>
    <row r="10721" spans="1:6" x14ac:dyDescent="0.25">
      <c r="A10721" t="s">
        <v>248318</v>
      </c>
      <c r="B10721" t="s">
        <v>248319</v>
      </c>
      <c r="C10721" t="s">
        <v>228873</v>
      </c>
      <c r="D10721" t="s">
        <v>229206</v>
      </c>
      <c r="E10721" s="1">
        <v>40582</v>
      </c>
      <c r="F10721">
        <v>3369729</v>
      </c>
    </row>
    <row r="10722" spans="1:6" x14ac:dyDescent="0.25">
      <c r="A10722" t="s">
        <v>248320</v>
      </c>
      <c r="B10722" t="s">
        <v>248321</v>
      </c>
      <c r="C10722" t="s">
        <v>228873</v>
      </c>
      <c r="D10722" t="s">
        <v>228977</v>
      </c>
      <c r="E10722" t="s">
        <v>248322</v>
      </c>
      <c r="F10722">
        <v>12500000</v>
      </c>
    </row>
    <row r="10723" spans="1:6" x14ac:dyDescent="0.25">
      <c r="A10723" t="s">
        <v>248318</v>
      </c>
      <c r="B10723" t="s">
        <v>248323</v>
      </c>
      <c r="C10723" t="s">
        <v>228873</v>
      </c>
      <c r="D10723" t="s">
        <v>229145</v>
      </c>
      <c r="E10723" t="s">
        <v>87319</v>
      </c>
      <c r="F10723">
        <v>20000000</v>
      </c>
    </row>
    <row r="10724" spans="1:6" x14ac:dyDescent="0.25">
      <c r="A10724" t="s">
        <v>248324</v>
      </c>
      <c r="B10724" t="s">
        <v>248325</v>
      </c>
      <c r="C10724" t="s">
        <v>228880</v>
      </c>
      <c r="E10724" t="s">
        <v>105585</v>
      </c>
      <c r="F10724">
        <v>1500000</v>
      </c>
    </row>
    <row r="10725" spans="1:6" x14ac:dyDescent="0.25">
      <c r="A10725" t="s">
        <v>248326</v>
      </c>
      <c r="B10725" t="s">
        <v>248327</v>
      </c>
      <c r="C10725" t="s">
        <v>228943</v>
      </c>
      <c r="E10725" t="s">
        <v>17783</v>
      </c>
      <c r="F10725">
        <v>467289</v>
      </c>
    </row>
    <row r="10726" spans="1:6" x14ac:dyDescent="0.25">
      <c r="A10726" t="s">
        <v>248328</v>
      </c>
      <c r="B10726" t="s">
        <v>248329</v>
      </c>
      <c r="C10726" t="s">
        <v>228873</v>
      </c>
      <c r="E10726" t="s">
        <v>248330</v>
      </c>
    </row>
    <row r="10727" spans="1:6" x14ac:dyDescent="0.25">
      <c r="A10727" t="s">
        <v>248331</v>
      </c>
      <c r="B10727" t="s">
        <v>248332</v>
      </c>
      <c r="C10727" t="s">
        <v>228889</v>
      </c>
      <c r="E10727" s="1">
        <v>40554</v>
      </c>
      <c r="F10727">
        <v>12748172</v>
      </c>
    </row>
    <row r="10728" spans="1:6" x14ac:dyDescent="0.25">
      <c r="A10728" t="s">
        <v>248333</v>
      </c>
      <c r="B10728" t="s">
        <v>248334</v>
      </c>
      <c r="C10728" t="s">
        <v>229045</v>
      </c>
      <c r="E10728" t="s">
        <v>26007</v>
      </c>
      <c r="F10728">
        <v>7500</v>
      </c>
    </row>
    <row r="10729" spans="1:6" x14ac:dyDescent="0.25">
      <c r="A10729" t="s">
        <v>248335</v>
      </c>
      <c r="B10729" t="s">
        <v>248336</v>
      </c>
      <c r="C10729" t="s">
        <v>229045</v>
      </c>
      <c r="E10729" s="1">
        <v>42193</v>
      </c>
      <c r="F10729">
        <v>30000</v>
      </c>
    </row>
    <row r="10730" spans="1:6" x14ac:dyDescent="0.25">
      <c r="A10730" t="s">
        <v>248337</v>
      </c>
      <c r="B10730" t="s">
        <v>248338</v>
      </c>
      <c r="C10730" t="s">
        <v>228873</v>
      </c>
      <c r="D10730" t="s">
        <v>228877</v>
      </c>
      <c r="E10730" s="1">
        <v>41860</v>
      </c>
      <c r="F10730">
        <v>4500000</v>
      </c>
    </row>
    <row r="10731" spans="1:6" x14ac:dyDescent="0.25">
      <c r="A10731" t="s">
        <v>248339</v>
      </c>
      <c r="B10731" t="s">
        <v>248340</v>
      </c>
      <c r="C10731" t="s">
        <v>228873</v>
      </c>
      <c r="E10731" s="1">
        <v>41312</v>
      </c>
      <c r="F10731">
        <v>6000000</v>
      </c>
    </row>
    <row r="10732" spans="1:6" x14ac:dyDescent="0.25">
      <c r="A10732" t="s">
        <v>248341</v>
      </c>
      <c r="B10732" t="s">
        <v>248342</v>
      </c>
      <c r="C10732" t="s">
        <v>228880</v>
      </c>
      <c r="E10732" t="s">
        <v>121276</v>
      </c>
      <c r="F10732">
        <v>280000</v>
      </c>
    </row>
    <row r="10733" spans="1:6" x14ac:dyDescent="0.25">
      <c r="A10733" t="s">
        <v>248343</v>
      </c>
      <c r="B10733" t="s">
        <v>248344</v>
      </c>
      <c r="C10733" t="s">
        <v>228873</v>
      </c>
      <c r="D10733" t="s">
        <v>228877</v>
      </c>
      <c r="E10733" t="s">
        <v>235578</v>
      </c>
      <c r="F10733">
        <v>5000000</v>
      </c>
    </row>
    <row r="10734" spans="1:6" x14ac:dyDescent="0.25">
      <c r="A10734" t="s">
        <v>248345</v>
      </c>
      <c r="B10734" t="s">
        <v>248346</v>
      </c>
      <c r="C10734" t="s">
        <v>228873</v>
      </c>
      <c r="E10734" s="1">
        <v>37715</v>
      </c>
    </row>
    <row r="10735" spans="1:6" x14ac:dyDescent="0.25">
      <c r="A10735" t="s">
        <v>248347</v>
      </c>
      <c r="B10735" t="s">
        <v>248348</v>
      </c>
      <c r="C10735" t="s">
        <v>228880</v>
      </c>
      <c r="E10735" s="1">
        <v>42166</v>
      </c>
      <c r="F10735">
        <v>62000</v>
      </c>
    </row>
    <row r="10736" spans="1:6" x14ac:dyDescent="0.25">
      <c r="A10736" t="s">
        <v>248349</v>
      </c>
      <c r="B10736" t="s">
        <v>248350</v>
      </c>
      <c r="C10736" t="s">
        <v>228880</v>
      </c>
      <c r="E10736" s="1">
        <v>42221</v>
      </c>
      <c r="F10736">
        <v>500000</v>
      </c>
    </row>
    <row r="10737" spans="1:6" x14ac:dyDescent="0.25">
      <c r="A10737" t="s">
        <v>248351</v>
      </c>
      <c r="B10737" t="s">
        <v>248352</v>
      </c>
      <c r="C10737" t="s">
        <v>228880</v>
      </c>
      <c r="E10737" t="s">
        <v>27298</v>
      </c>
      <c r="F10737">
        <v>297549</v>
      </c>
    </row>
    <row r="10738" spans="1:6" x14ac:dyDescent="0.25">
      <c r="A10738" t="s">
        <v>248353</v>
      </c>
      <c r="B10738" t="s">
        <v>248354</v>
      </c>
      <c r="C10738" t="s">
        <v>228880</v>
      </c>
      <c r="E10738" s="1">
        <v>40853</v>
      </c>
      <c r="F10738">
        <v>400000</v>
      </c>
    </row>
    <row r="10739" spans="1:6" x14ac:dyDescent="0.25">
      <c r="A10739" t="s">
        <v>248355</v>
      </c>
      <c r="B10739" t="s">
        <v>248356</v>
      </c>
      <c r="C10739" t="s">
        <v>228889</v>
      </c>
      <c r="E10739" s="1">
        <v>39448</v>
      </c>
    </row>
    <row r="10740" spans="1:6" x14ac:dyDescent="0.25">
      <c r="A10740" t="s">
        <v>248357</v>
      </c>
      <c r="B10740" t="s">
        <v>248358</v>
      </c>
      <c r="C10740" t="s">
        <v>228873</v>
      </c>
      <c r="E10740" s="1">
        <v>39696</v>
      </c>
      <c r="F10740">
        <v>7730000</v>
      </c>
    </row>
    <row r="10741" spans="1:6" x14ac:dyDescent="0.25">
      <c r="A10741" t="s">
        <v>248359</v>
      </c>
      <c r="B10741" t="s">
        <v>248360</v>
      </c>
      <c r="C10741" t="s">
        <v>228873</v>
      </c>
      <c r="E10741" t="s">
        <v>248361</v>
      </c>
      <c r="F10741">
        <v>18787500</v>
      </c>
    </row>
    <row r="10742" spans="1:6" x14ac:dyDescent="0.25">
      <c r="A10742" t="s">
        <v>248362</v>
      </c>
      <c r="B10742" t="s">
        <v>248363</v>
      </c>
      <c r="C10742" t="s">
        <v>228873</v>
      </c>
      <c r="E10742" s="1">
        <v>41164</v>
      </c>
      <c r="F10742">
        <v>516200</v>
      </c>
    </row>
    <row r="10743" spans="1:6" x14ac:dyDescent="0.25">
      <c r="A10743" t="s">
        <v>248364</v>
      </c>
      <c r="B10743" t="s">
        <v>248365</v>
      </c>
      <c r="C10743" t="s">
        <v>228873</v>
      </c>
      <c r="E10743" t="s">
        <v>11742</v>
      </c>
      <c r="F10743">
        <v>10996745</v>
      </c>
    </row>
    <row r="10744" spans="1:6" x14ac:dyDescent="0.25">
      <c r="A10744" t="s">
        <v>248366</v>
      </c>
      <c r="B10744" t="s">
        <v>248367</v>
      </c>
      <c r="C10744" t="s">
        <v>228873</v>
      </c>
      <c r="D10744" t="s">
        <v>228877</v>
      </c>
      <c r="E10744" t="s">
        <v>76032</v>
      </c>
    </row>
    <row r="10745" spans="1:6" x14ac:dyDescent="0.25">
      <c r="A10745" t="s">
        <v>248368</v>
      </c>
      <c r="B10745" t="s">
        <v>248369</v>
      </c>
      <c r="C10745" t="s">
        <v>228873</v>
      </c>
      <c r="E10745" s="1">
        <v>38296</v>
      </c>
      <c r="F10745">
        <v>3000000</v>
      </c>
    </row>
    <row r="10746" spans="1:6" x14ac:dyDescent="0.25">
      <c r="A10746" t="s">
        <v>248370</v>
      </c>
      <c r="B10746" t="s">
        <v>248371</v>
      </c>
      <c r="C10746" t="s">
        <v>228909</v>
      </c>
      <c r="E10746" t="s">
        <v>90417</v>
      </c>
    </row>
    <row r="10747" spans="1:6" x14ac:dyDescent="0.25">
      <c r="A10747" t="s">
        <v>248372</v>
      </c>
      <c r="B10747" t="s">
        <v>248373</v>
      </c>
      <c r="C10747" t="s">
        <v>228873</v>
      </c>
      <c r="E10747" t="s">
        <v>7595</v>
      </c>
      <c r="F10747">
        <v>23500000</v>
      </c>
    </row>
    <row r="10748" spans="1:6" x14ac:dyDescent="0.25">
      <c r="A10748" t="s">
        <v>248374</v>
      </c>
      <c r="B10748" t="s">
        <v>248375</v>
      </c>
      <c r="C10748" t="s">
        <v>228880</v>
      </c>
      <c r="E10748" t="s">
        <v>210809</v>
      </c>
      <c r="F10748">
        <v>5000000</v>
      </c>
    </row>
    <row r="10749" spans="1:6" x14ac:dyDescent="0.25">
      <c r="A10749" t="s">
        <v>248372</v>
      </c>
      <c r="B10749" t="s">
        <v>248376</v>
      </c>
      <c r="C10749" t="s">
        <v>228873</v>
      </c>
      <c r="E10749" s="1">
        <v>40190</v>
      </c>
      <c r="F10749">
        <v>10000000</v>
      </c>
    </row>
    <row r="10750" spans="1:6" x14ac:dyDescent="0.25">
      <c r="A10750" t="s">
        <v>248374</v>
      </c>
      <c r="B10750" t="s">
        <v>248377</v>
      </c>
      <c r="C10750" t="s">
        <v>228873</v>
      </c>
      <c r="E10750" s="1">
        <v>40909</v>
      </c>
      <c r="F10750">
        <v>36175009</v>
      </c>
    </row>
    <row r="10751" spans="1:6" x14ac:dyDescent="0.25">
      <c r="A10751" t="s">
        <v>248378</v>
      </c>
      <c r="B10751" t="s">
        <v>248379</v>
      </c>
      <c r="C10751" t="s">
        <v>228873</v>
      </c>
      <c r="D10751" t="s">
        <v>228877</v>
      </c>
      <c r="E10751" t="s">
        <v>235388</v>
      </c>
      <c r="F10751">
        <v>7500000</v>
      </c>
    </row>
    <row r="10752" spans="1:6" x14ac:dyDescent="0.25">
      <c r="A10752" t="s">
        <v>248380</v>
      </c>
      <c r="B10752" t="s">
        <v>248381</v>
      </c>
      <c r="C10752" t="s">
        <v>228880</v>
      </c>
      <c r="E10752" s="1">
        <v>41648</v>
      </c>
    </row>
    <row r="10753" spans="1:6" x14ac:dyDescent="0.25">
      <c r="A10753" t="s">
        <v>248382</v>
      </c>
      <c r="B10753" t="s">
        <v>248383</v>
      </c>
      <c r="C10753" t="s">
        <v>228873</v>
      </c>
      <c r="E10753" s="1">
        <v>41036</v>
      </c>
      <c r="F10753">
        <v>1250000</v>
      </c>
    </row>
    <row r="10754" spans="1:6" x14ac:dyDescent="0.25">
      <c r="A10754" t="s">
        <v>248384</v>
      </c>
      <c r="B10754" t="s">
        <v>248385</v>
      </c>
      <c r="C10754" t="s">
        <v>228927</v>
      </c>
      <c r="E10754" s="1">
        <v>41458</v>
      </c>
      <c r="F10754">
        <v>1085613</v>
      </c>
    </row>
    <row r="10755" spans="1:6" x14ac:dyDescent="0.25">
      <c r="A10755" t="s">
        <v>248382</v>
      </c>
      <c r="B10755" t="s">
        <v>248386</v>
      </c>
      <c r="C10755" t="s">
        <v>228873</v>
      </c>
      <c r="E10755" s="1">
        <v>40551</v>
      </c>
      <c r="F10755">
        <v>8000000</v>
      </c>
    </row>
    <row r="10756" spans="1:6" x14ac:dyDescent="0.25">
      <c r="A10756" t="s">
        <v>248387</v>
      </c>
      <c r="B10756" t="s">
        <v>248388</v>
      </c>
      <c r="C10756" t="s">
        <v>228873</v>
      </c>
      <c r="E10756" t="s">
        <v>103518</v>
      </c>
      <c r="F10756">
        <v>3000000</v>
      </c>
    </row>
    <row r="10757" spans="1:6" x14ac:dyDescent="0.25">
      <c r="A10757" t="s">
        <v>248389</v>
      </c>
      <c r="B10757" t="s">
        <v>248390</v>
      </c>
      <c r="C10757" t="s">
        <v>228873</v>
      </c>
      <c r="E10757" t="s">
        <v>145387</v>
      </c>
      <c r="F10757">
        <v>990033</v>
      </c>
    </row>
    <row r="10758" spans="1:6" x14ac:dyDescent="0.25">
      <c r="A10758" t="s">
        <v>248391</v>
      </c>
      <c r="B10758" t="s">
        <v>248392</v>
      </c>
      <c r="C10758" t="s">
        <v>228873</v>
      </c>
      <c r="E10758" s="1">
        <v>41527</v>
      </c>
      <c r="F10758">
        <v>1095947</v>
      </c>
    </row>
    <row r="10759" spans="1:6" x14ac:dyDescent="0.25">
      <c r="A10759" t="s">
        <v>248393</v>
      </c>
      <c r="B10759" t="s">
        <v>248394</v>
      </c>
      <c r="C10759" t="s">
        <v>228873</v>
      </c>
      <c r="E10759" t="s">
        <v>51586</v>
      </c>
      <c r="F10759">
        <v>2965959</v>
      </c>
    </row>
    <row r="10760" spans="1:6" x14ac:dyDescent="0.25">
      <c r="A10760" t="s">
        <v>248395</v>
      </c>
      <c r="B10760" t="s">
        <v>248396</v>
      </c>
      <c r="C10760" t="s">
        <v>228919</v>
      </c>
      <c r="E10760" t="s">
        <v>20408</v>
      </c>
      <c r="F10760">
        <v>674598700</v>
      </c>
    </row>
    <row r="10761" spans="1:6" x14ac:dyDescent="0.25">
      <c r="A10761" t="s">
        <v>248397</v>
      </c>
      <c r="B10761" t="s">
        <v>248398</v>
      </c>
      <c r="C10761" t="s">
        <v>228927</v>
      </c>
      <c r="E10761" t="s">
        <v>104931</v>
      </c>
      <c r="F10761">
        <v>58000000</v>
      </c>
    </row>
    <row r="10762" spans="1:6" x14ac:dyDescent="0.25">
      <c r="A10762" t="s">
        <v>248399</v>
      </c>
      <c r="B10762" t="s">
        <v>248400</v>
      </c>
      <c r="C10762" t="s">
        <v>229045</v>
      </c>
      <c r="E10762" t="s">
        <v>74255</v>
      </c>
      <c r="F10762">
        <v>24000000</v>
      </c>
    </row>
    <row r="10763" spans="1:6" x14ac:dyDescent="0.25">
      <c r="A10763" t="s">
        <v>248401</v>
      </c>
      <c r="B10763" t="s">
        <v>248402</v>
      </c>
      <c r="C10763" t="s">
        <v>228880</v>
      </c>
      <c r="E10763" s="1">
        <v>41640</v>
      </c>
    </row>
    <row r="10764" spans="1:6" x14ac:dyDescent="0.25">
      <c r="A10764" t="s">
        <v>248403</v>
      </c>
      <c r="B10764" t="s">
        <v>248404</v>
      </c>
      <c r="C10764" t="s">
        <v>228916</v>
      </c>
      <c r="E10764" s="1">
        <v>41284</v>
      </c>
    </row>
    <row r="10765" spans="1:6" x14ac:dyDescent="0.25">
      <c r="A10765" t="s">
        <v>248405</v>
      </c>
      <c r="B10765" t="s">
        <v>248406</v>
      </c>
      <c r="C10765" t="s">
        <v>228880</v>
      </c>
      <c r="E10765" s="1">
        <v>41651</v>
      </c>
      <c r="F10765">
        <v>12500</v>
      </c>
    </row>
    <row r="10766" spans="1:6" x14ac:dyDescent="0.25">
      <c r="A10766" t="s">
        <v>248407</v>
      </c>
      <c r="B10766" t="s">
        <v>248408</v>
      </c>
      <c r="C10766" t="s">
        <v>228943</v>
      </c>
      <c r="E10766" t="s">
        <v>233725</v>
      </c>
      <c r="F10766">
        <v>400000</v>
      </c>
    </row>
    <row r="10767" spans="1:6" x14ac:dyDescent="0.25">
      <c r="A10767" t="s">
        <v>248409</v>
      </c>
      <c r="B10767" t="s">
        <v>248410</v>
      </c>
      <c r="C10767" t="s">
        <v>228943</v>
      </c>
      <c r="E10767" t="s">
        <v>11973</v>
      </c>
      <c r="F10767">
        <v>190000</v>
      </c>
    </row>
    <row r="10768" spans="1:6" x14ac:dyDescent="0.25">
      <c r="A10768" t="s">
        <v>248411</v>
      </c>
      <c r="B10768" t="s">
        <v>248412</v>
      </c>
      <c r="C10768" t="s">
        <v>228873</v>
      </c>
      <c r="E10768" s="1">
        <v>42009</v>
      </c>
      <c r="F10768">
        <v>213249</v>
      </c>
    </row>
    <row r="10769" spans="1:6" x14ac:dyDescent="0.25">
      <c r="A10769" t="s">
        <v>248413</v>
      </c>
      <c r="B10769" t="s">
        <v>248414</v>
      </c>
      <c r="C10769" t="s">
        <v>228880</v>
      </c>
      <c r="E10769" t="s">
        <v>40196</v>
      </c>
      <c r="F10769">
        <v>155554</v>
      </c>
    </row>
    <row r="10770" spans="1:6" x14ac:dyDescent="0.25">
      <c r="A10770" t="s">
        <v>248415</v>
      </c>
      <c r="B10770" t="s">
        <v>248416</v>
      </c>
      <c r="C10770" t="s">
        <v>228889</v>
      </c>
      <c r="E10770" t="s">
        <v>40196</v>
      </c>
    </row>
    <row r="10771" spans="1:6" x14ac:dyDescent="0.25">
      <c r="A10771" t="s">
        <v>248417</v>
      </c>
      <c r="B10771" t="s">
        <v>248418</v>
      </c>
      <c r="C10771" t="s">
        <v>228909</v>
      </c>
      <c r="E10771" s="1">
        <v>41277</v>
      </c>
    </row>
    <row r="10772" spans="1:6" x14ac:dyDescent="0.25">
      <c r="A10772" t="s">
        <v>248419</v>
      </c>
      <c r="B10772" t="s">
        <v>248420</v>
      </c>
      <c r="C10772" t="s">
        <v>228880</v>
      </c>
      <c r="E10772" t="s">
        <v>5242</v>
      </c>
      <c r="F10772">
        <v>40000</v>
      </c>
    </row>
    <row r="10773" spans="1:6" x14ac:dyDescent="0.25">
      <c r="A10773" t="s">
        <v>248421</v>
      </c>
      <c r="B10773" t="s">
        <v>248422</v>
      </c>
      <c r="C10773" t="s">
        <v>228880</v>
      </c>
      <c r="E10773" t="s">
        <v>40606</v>
      </c>
      <c r="F10773">
        <v>380000</v>
      </c>
    </row>
    <row r="10774" spans="1:6" x14ac:dyDescent="0.25">
      <c r="A10774" t="s">
        <v>248423</v>
      </c>
      <c r="B10774" t="s">
        <v>248424</v>
      </c>
      <c r="C10774" t="s">
        <v>231514</v>
      </c>
      <c r="E10774" s="1">
        <v>42007</v>
      </c>
    </row>
    <row r="10775" spans="1:6" x14ac:dyDescent="0.25">
      <c r="A10775" t="s">
        <v>248425</v>
      </c>
      <c r="B10775" t="s">
        <v>248426</v>
      </c>
      <c r="C10775" t="s">
        <v>228880</v>
      </c>
      <c r="E10775" s="1">
        <v>42007</v>
      </c>
      <c r="F10775">
        <v>300000</v>
      </c>
    </row>
    <row r="10776" spans="1:6" x14ac:dyDescent="0.25">
      <c r="A10776" t="s">
        <v>248423</v>
      </c>
      <c r="B10776" t="s">
        <v>248427</v>
      </c>
      <c r="C10776" t="s">
        <v>228873</v>
      </c>
      <c r="E10776" s="1">
        <v>41097</v>
      </c>
    </row>
    <row r="10777" spans="1:6" x14ac:dyDescent="0.25">
      <c r="A10777" t="s">
        <v>248428</v>
      </c>
      <c r="B10777" t="s">
        <v>248429</v>
      </c>
      <c r="C10777" t="s">
        <v>228880</v>
      </c>
      <c r="E10777" s="1">
        <v>41645</v>
      </c>
      <c r="F10777">
        <v>40000</v>
      </c>
    </row>
    <row r="10778" spans="1:6" x14ac:dyDescent="0.25">
      <c r="A10778" t="s">
        <v>248430</v>
      </c>
      <c r="B10778" t="s">
        <v>248431</v>
      </c>
      <c r="C10778" t="s">
        <v>228880</v>
      </c>
      <c r="E10778" s="1">
        <v>41283</v>
      </c>
      <c r="F10778">
        <v>3000000</v>
      </c>
    </row>
    <row r="10779" spans="1:6" x14ac:dyDescent="0.25">
      <c r="A10779" t="s">
        <v>248432</v>
      </c>
      <c r="B10779" t="s">
        <v>248433</v>
      </c>
      <c r="C10779" t="s">
        <v>228873</v>
      </c>
      <c r="D10779" t="s">
        <v>228877</v>
      </c>
      <c r="E10779" t="s">
        <v>65675</v>
      </c>
      <c r="F10779">
        <v>1300000</v>
      </c>
    </row>
    <row r="10780" spans="1:6" x14ac:dyDescent="0.25">
      <c r="A10780" t="s">
        <v>248434</v>
      </c>
      <c r="B10780" t="s">
        <v>248435</v>
      </c>
      <c r="C10780" t="s">
        <v>228880</v>
      </c>
      <c r="E10780" t="s">
        <v>148475</v>
      </c>
      <c r="F10780">
        <v>450000</v>
      </c>
    </row>
    <row r="10781" spans="1:6" x14ac:dyDescent="0.25">
      <c r="A10781" t="s">
        <v>248436</v>
      </c>
      <c r="B10781" t="s">
        <v>248437</v>
      </c>
      <c r="C10781" t="s">
        <v>228873</v>
      </c>
      <c r="D10781" t="s">
        <v>228877</v>
      </c>
      <c r="E10781" s="1">
        <v>39449</v>
      </c>
    </row>
    <row r="10782" spans="1:6" x14ac:dyDescent="0.25">
      <c r="A10782" t="s">
        <v>248438</v>
      </c>
      <c r="B10782" t="s">
        <v>248439</v>
      </c>
      <c r="C10782" t="s">
        <v>228873</v>
      </c>
      <c r="D10782" t="s">
        <v>228877</v>
      </c>
      <c r="E10782" t="s">
        <v>131649</v>
      </c>
      <c r="F10782">
        <v>5170000</v>
      </c>
    </row>
    <row r="10783" spans="1:6" x14ac:dyDescent="0.25">
      <c r="A10783" t="s">
        <v>248440</v>
      </c>
      <c r="B10783" t="s">
        <v>248441</v>
      </c>
      <c r="C10783" t="s">
        <v>228873</v>
      </c>
      <c r="E10783" t="s">
        <v>98182</v>
      </c>
      <c r="F10783">
        <v>430000</v>
      </c>
    </row>
    <row r="10784" spans="1:6" x14ac:dyDescent="0.25">
      <c r="A10784" t="s">
        <v>248442</v>
      </c>
      <c r="B10784" t="s">
        <v>248443</v>
      </c>
      <c r="C10784" t="s">
        <v>228873</v>
      </c>
      <c r="D10784" t="s">
        <v>228877</v>
      </c>
      <c r="E10784" s="1">
        <v>41859</v>
      </c>
      <c r="F10784">
        <v>5000000</v>
      </c>
    </row>
    <row r="10785" spans="1:6" x14ac:dyDescent="0.25">
      <c r="A10785" t="s">
        <v>248440</v>
      </c>
      <c r="B10785" t="s">
        <v>248444</v>
      </c>
      <c r="C10785" t="s">
        <v>228880</v>
      </c>
      <c r="E10785" s="1">
        <v>40918</v>
      </c>
    </row>
    <row r="10786" spans="1:6" x14ac:dyDescent="0.25">
      <c r="A10786" t="s">
        <v>248445</v>
      </c>
      <c r="B10786" t="s">
        <v>248446</v>
      </c>
      <c r="C10786" t="s">
        <v>228873</v>
      </c>
      <c r="E10786" s="1">
        <v>38900</v>
      </c>
      <c r="F10786">
        <v>16660000</v>
      </c>
    </row>
    <row r="10787" spans="1:6" x14ac:dyDescent="0.25">
      <c r="A10787" t="s">
        <v>248447</v>
      </c>
      <c r="B10787" t="s">
        <v>248448</v>
      </c>
      <c r="C10787" t="s">
        <v>228873</v>
      </c>
      <c r="D10787" t="s">
        <v>228874</v>
      </c>
      <c r="E10787" s="1">
        <v>37717</v>
      </c>
      <c r="F10787">
        <v>7500000</v>
      </c>
    </row>
    <row r="10788" spans="1:6" x14ac:dyDescent="0.25">
      <c r="A10788" t="s">
        <v>248445</v>
      </c>
      <c r="B10788" t="s">
        <v>248449</v>
      </c>
      <c r="C10788" t="s">
        <v>228873</v>
      </c>
      <c r="D10788" t="s">
        <v>228977</v>
      </c>
      <c r="E10788" t="s">
        <v>248450</v>
      </c>
      <c r="F10788">
        <v>14200000</v>
      </c>
    </row>
    <row r="10789" spans="1:6" x14ac:dyDescent="0.25">
      <c r="A10789" t="s">
        <v>248451</v>
      </c>
      <c r="B10789" t="s">
        <v>248452</v>
      </c>
      <c r="C10789" t="s">
        <v>228880</v>
      </c>
      <c r="E10789" t="s">
        <v>27105</v>
      </c>
    </row>
    <row r="10790" spans="1:6" x14ac:dyDescent="0.25">
      <c r="A10790" t="s">
        <v>248453</v>
      </c>
      <c r="B10790" t="s">
        <v>248454</v>
      </c>
      <c r="C10790" t="s">
        <v>228943</v>
      </c>
      <c r="E10790" s="1">
        <v>40549</v>
      </c>
    </row>
    <row r="10791" spans="1:6" x14ac:dyDescent="0.25">
      <c r="A10791" t="s">
        <v>248455</v>
      </c>
      <c r="B10791" t="s">
        <v>248456</v>
      </c>
      <c r="C10791" t="s">
        <v>228873</v>
      </c>
      <c r="E10791" s="1">
        <v>41824</v>
      </c>
      <c r="F10791">
        <v>9500000</v>
      </c>
    </row>
    <row r="10792" spans="1:6" x14ac:dyDescent="0.25">
      <c r="A10792" t="s">
        <v>248457</v>
      </c>
      <c r="B10792" t="s">
        <v>248458</v>
      </c>
      <c r="C10792" t="s">
        <v>228873</v>
      </c>
      <c r="E10792" t="s">
        <v>8743</v>
      </c>
      <c r="F10792">
        <v>1000000</v>
      </c>
    </row>
    <row r="10793" spans="1:6" x14ac:dyDescent="0.25">
      <c r="A10793" t="s">
        <v>248459</v>
      </c>
      <c r="B10793" t="s">
        <v>248460</v>
      </c>
      <c r="C10793" t="s">
        <v>228873</v>
      </c>
      <c r="E10793" s="1">
        <v>40212</v>
      </c>
      <c r="F10793">
        <v>2477000</v>
      </c>
    </row>
    <row r="10794" spans="1:6" x14ac:dyDescent="0.25">
      <c r="A10794" t="s">
        <v>248461</v>
      </c>
      <c r="B10794" t="s">
        <v>248462</v>
      </c>
      <c r="C10794" t="s">
        <v>228880</v>
      </c>
      <c r="E10794" t="s">
        <v>45053</v>
      </c>
      <c r="F10794">
        <v>500000</v>
      </c>
    </row>
    <row r="10795" spans="1:6" x14ac:dyDescent="0.25">
      <c r="A10795" t="s">
        <v>248463</v>
      </c>
      <c r="B10795" t="s">
        <v>248464</v>
      </c>
      <c r="C10795" t="s">
        <v>228880</v>
      </c>
      <c r="E10795" t="s">
        <v>41879</v>
      </c>
      <c r="F10795">
        <v>40000</v>
      </c>
    </row>
    <row r="10796" spans="1:6" x14ac:dyDescent="0.25">
      <c r="A10796" t="s">
        <v>248465</v>
      </c>
      <c r="B10796" t="s">
        <v>248466</v>
      </c>
      <c r="C10796" t="s">
        <v>228873</v>
      </c>
      <c r="D10796" t="s">
        <v>228877</v>
      </c>
      <c r="E10796" t="s">
        <v>100284</v>
      </c>
      <c r="F10796">
        <v>8000000</v>
      </c>
    </row>
    <row r="10797" spans="1:6" x14ac:dyDescent="0.25">
      <c r="A10797" t="s">
        <v>248467</v>
      </c>
      <c r="B10797" t="s">
        <v>248468</v>
      </c>
      <c r="C10797" t="s">
        <v>228880</v>
      </c>
      <c r="E10797" t="s">
        <v>1308</v>
      </c>
      <c r="F10797">
        <v>2000000</v>
      </c>
    </row>
    <row r="10798" spans="1:6" x14ac:dyDescent="0.25">
      <c r="A10798" t="s">
        <v>248469</v>
      </c>
      <c r="B10798" t="s">
        <v>248470</v>
      </c>
      <c r="C10798" t="s">
        <v>228880</v>
      </c>
      <c r="E10798" s="1">
        <v>39456</v>
      </c>
    </row>
    <row r="10799" spans="1:6" x14ac:dyDescent="0.25">
      <c r="A10799" t="s">
        <v>248471</v>
      </c>
      <c r="B10799" t="s">
        <v>248472</v>
      </c>
      <c r="C10799" t="s">
        <v>228880</v>
      </c>
      <c r="E10799" s="1">
        <v>41124</v>
      </c>
      <c r="F10799">
        <v>40000</v>
      </c>
    </row>
    <row r="10800" spans="1:6" x14ac:dyDescent="0.25">
      <c r="A10800" t="s">
        <v>248473</v>
      </c>
      <c r="B10800" t="s">
        <v>248474</v>
      </c>
      <c r="C10800" t="s">
        <v>228943</v>
      </c>
      <c r="E10800" s="1">
        <v>42249</v>
      </c>
      <c r="F10800">
        <v>960000</v>
      </c>
    </row>
    <row r="10801" spans="1:6" x14ac:dyDescent="0.25">
      <c r="A10801" t="s">
        <v>248475</v>
      </c>
      <c r="B10801" t="s">
        <v>248476</v>
      </c>
      <c r="C10801" t="s">
        <v>228909</v>
      </c>
      <c r="E10801" s="1">
        <v>41955</v>
      </c>
    </row>
    <row r="10802" spans="1:6" x14ac:dyDescent="0.25">
      <c r="A10802" t="s">
        <v>248477</v>
      </c>
      <c r="B10802" t="s">
        <v>248478</v>
      </c>
      <c r="C10802" t="s">
        <v>228880</v>
      </c>
      <c r="E10802" t="s">
        <v>30798</v>
      </c>
      <c r="F10802">
        <v>180000</v>
      </c>
    </row>
    <row r="10803" spans="1:6" x14ac:dyDescent="0.25">
      <c r="A10803" t="s">
        <v>248479</v>
      </c>
      <c r="B10803" t="s">
        <v>248480</v>
      </c>
      <c r="C10803" t="s">
        <v>228880</v>
      </c>
      <c r="E10803" t="s">
        <v>6461</v>
      </c>
      <c r="F10803">
        <v>100000</v>
      </c>
    </row>
    <row r="10804" spans="1:6" x14ac:dyDescent="0.25">
      <c r="A10804" t="s">
        <v>248477</v>
      </c>
      <c r="B10804" t="s">
        <v>248481</v>
      </c>
      <c r="C10804" t="s">
        <v>228880</v>
      </c>
      <c r="E10804" t="s">
        <v>1853</v>
      </c>
      <c r="F10804">
        <v>2100000</v>
      </c>
    </row>
    <row r="10805" spans="1:6" x14ac:dyDescent="0.25">
      <c r="A10805" t="s">
        <v>248482</v>
      </c>
      <c r="B10805" t="s">
        <v>248483</v>
      </c>
      <c r="C10805" t="s">
        <v>228880</v>
      </c>
      <c r="E10805" s="1">
        <v>42251</v>
      </c>
    </row>
    <row r="10806" spans="1:6" x14ac:dyDescent="0.25">
      <c r="A10806" t="s">
        <v>248484</v>
      </c>
      <c r="B10806" t="s">
        <v>248485</v>
      </c>
      <c r="C10806" t="s">
        <v>228880</v>
      </c>
      <c r="E10806" t="s">
        <v>73874</v>
      </c>
      <c r="F10806">
        <v>955000</v>
      </c>
    </row>
    <row r="10807" spans="1:6" x14ac:dyDescent="0.25">
      <c r="A10807" t="s">
        <v>248486</v>
      </c>
      <c r="B10807" t="s">
        <v>248487</v>
      </c>
      <c r="C10807" t="s">
        <v>228880</v>
      </c>
      <c r="E10807" s="1">
        <v>41798</v>
      </c>
      <c r="F10807">
        <v>890000</v>
      </c>
    </row>
    <row r="10808" spans="1:6" x14ac:dyDescent="0.25">
      <c r="A10808" t="s">
        <v>248488</v>
      </c>
      <c r="B10808" t="s">
        <v>248489</v>
      </c>
      <c r="C10808" t="s">
        <v>228916</v>
      </c>
      <c r="E10808" t="s">
        <v>17410</v>
      </c>
      <c r="F10808">
        <v>2000000</v>
      </c>
    </row>
    <row r="10809" spans="1:6" x14ac:dyDescent="0.25">
      <c r="A10809" t="s">
        <v>248490</v>
      </c>
      <c r="B10809" t="s">
        <v>248491</v>
      </c>
      <c r="C10809" t="s">
        <v>228880</v>
      </c>
      <c r="E10809" t="s">
        <v>6253</v>
      </c>
      <c r="F10809">
        <v>2500000</v>
      </c>
    </row>
    <row r="10810" spans="1:6" x14ac:dyDescent="0.25">
      <c r="A10810" t="s">
        <v>248492</v>
      </c>
      <c r="B10810" t="s">
        <v>248493</v>
      </c>
      <c r="C10810" t="s">
        <v>228909</v>
      </c>
      <c r="E10810" t="s">
        <v>27370</v>
      </c>
    </row>
    <row r="10811" spans="1:6" x14ac:dyDescent="0.25">
      <c r="A10811" t="s">
        <v>248494</v>
      </c>
      <c r="B10811" t="s">
        <v>248495</v>
      </c>
      <c r="C10811" t="s">
        <v>228919</v>
      </c>
      <c r="E10811" t="s">
        <v>26889</v>
      </c>
      <c r="F10811">
        <v>151525</v>
      </c>
    </row>
    <row r="10812" spans="1:6" x14ac:dyDescent="0.25">
      <c r="A10812" t="s">
        <v>248496</v>
      </c>
      <c r="B10812" t="s">
        <v>248497</v>
      </c>
      <c r="C10812" t="s">
        <v>228880</v>
      </c>
      <c r="E10812" t="s">
        <v>80583</v>
      </c>
    </row>
    <row r="10813" spans="1:6" x14ac:dyDescent="0.25">
      <c r="A10813" t="s">
        <v>248498</v>
      </c>
      <c r="B10813" t="s">
        <v>248499</v>
      </c>
      <c r="C10813" t="s">
        <v>228873</v>
      </c>
      <c r="D10813" t="s">
        <v>228877</v>
      </c>
      <c r="E10813" s="1">
        <v>42102</v>
      </c>
      <c r="F10813">
        <v>5000000</v>
      </c>
    </row>
    <row r="10814" spans="1:6" x14ac:dyDescent="0.25">
      <c r="A10814" t="s">
        <v>248500</v>
      </c>
      <c r="B10814" t="s">
        <v>248501</v>
      </c>
      <c r="C10814" t="s">
        <v>228880</v>
      </c>
      <c r="E10814" t="s">
        <v>96231</v>
      </c>
      <c r="F10814">
        <v>1000000</v>
      </c>
    </row>
    <row r="10815" spans="1:6" x14ac:dyDescent="0.25">
      <c r="A10815" t="s">
        <v>248502</v>
      </c>
      <c r="B10815" t="s">
        <v>248503</v>
      </c>
      <c r="C10815" t="s">
        <v>231514</v>
      </c>
      <c r="E10815" t="s">
        <v>12307</v>
      </c>
    </row>
    <row r="10816" spans="1:6" x14ac:dyDescent="0.25">
      <c r="A10816" t="s">
        <v>248504</v>
      </c>
      <c r="B10816" t="s">
        <v>248505</v>
      </c>
      <c r="C10816" t="s">
        <v>228889</v>
      </c>
      <c r="E10816" s="1">
        <v>41275</v>
      </c>
      <c r="F10816">
        <v>97000</v>
      </c>
    </row>
    <row r="10817" spans="1:6" x14ac:dyDescent="0.25">
      <c r="A10817" t="s">
        <v>248506</v>
      </c>
      <c r="B10817" t="s">
        <v>248507</v>
      </c>
      <c r="C10817" t="s">
        <v>228880</v>
      </c>
      <c r="E10817" s="1">
        <v>41277</v>
      </c>
    </row>
    <row r="10818" spans="1:6" x14ac:dyDescent="0.25">
      <c r="A10818" t="s">
        <v>248508</v>
      </c>
      <c r="B10818" t="s">
        <v>248509</v>
      </c>
      <c r="C10818" t="s">
        <v>228880</v>
      </c>
      <c r="E10818" s="1">
        <v>40303</v>
      </c>
    </row>
    <row r="10819" spans="1:6" x14ac:dyDescent="0.25">
      <c r="A10819" t="s">
        <v>248510</v>
      </c>
      <c r="B10819" t="s">
        <v>248511</v>
      </c>
      <c r="C10819" t="s">
        <v>228880</v>
      </c>
      <c r="E10819" s="1">
        <v>42013</v>
      </c>
      <c r="F10819">
        <v>300000</v>
      </c>
    </row>
    <row r="10820" spans="1:6" x14ac:dyDescent="0.25">
      <c r="A10820" t="s">
        <v>248512</v>
      </c>
      <c r="B10820" t="s">
        <v>248513</v>
      </c>
      <c r="C10820" t="s">
        <v>228880</v>
      </c>
      <c r="E10820" t="s">
        <v>33671</v>
      </c>
      <c r="F10820">
        <v>900000</v>
      </c>
    </row>
    <row r="10821" spans="1:6" x14ac:dyDescent="0.25">
      <c r="A10821" t="s">
        <v>248514</v>
      </c>
      <c r="B10821" t="s">
        <v>248515</v>
      </c>
      <c r="C10821" t="s">
        <v>228873</v>
      </c>
      <c r="D10821" t="s">
        <v>228874</v>
      </c>
      <c r="E10821" t="s">
        <v>230809</v>
      </c>
      <c r="F10821">
        <v>11800000</v>
      </c>
    </row>
    <row r="10822" spans="1:6" x14ac:dyDescent="0.25">
      <c r="A10822" t="s">
        <v>248512</v>
      </c>
      <c r="B10822" t="s">
        <v>248516</v>
      </c>
      <c r="C10822" t="s">
        <v>228873</v>
      </c>
      <c r="D10822" t="s">
        <v>228877</v>
      </c>
      <c r="E10822" s="1">
        <v>41678</v>
      </c>
      <c r="F10822">
        <v>2700000</v>
      </c>
    </row>
    <row r="10823" spans="1:6" x14ac:dyDescent="0.25">
      <c r="A10823" t="s">
        <v>248517</v>
      </c>
      <c r="B10823" t="s">
        <v>248518</v>
      </c>
      <c r="C10823" t="s">
        <v>228909</v>
      </c>
      <c r="E10823" t="s">
        <v>13875</v>
      </c>
    </row>
    <row r="10824" spans="1:6" x14ac:dyDescent="0.25">
      <c r="A10824" t="s">
        <v>248519</v>
      </c>
      <c r="B10824" t="s">
        <v>248520</v>
      </c>
      <c r="C10824" t="s">
        <v>228873</v>
      </c>
      <c r="D10824" t="s">
        <v>228877</v>
      </c>
      <c r="E10824" t="s">
        <v>17783</v>
      </c>
      <c r="F10824">
        <v>1100000</v>
      </c>
    </row>
    <row r="10825" spans="1:6" x14ac:dyDescent="0.25">
      <c r="A10825" t="s">
        <v>248521</v>
      </c>
      <c r="B10825" t="s">
        <v>248522</v>
      </c>
      <c r="C10825" t="s">
        <v>228880</v>
      </c>
      <c r="E10825" s="1">
        <v>41033</v>
      </c>
      <c r="F10825">
        <v>600000</v>
      </c>
    </row>
    <row r="10826" spans="1:6" x14ac:dyDescent="0.25">
      <c r="A10826" t="s">
        <v>248523</v>
      </c>
      <c r="B10826" t="s">
        <v>248524</v>
      </c>
      <c r="C10826" t="s">
        <v>228880</v>
      </c>
      <c r="E10826" s="1">
        <v>42044</v>
      </c>
      <c r="F10826">
        <v>383006</v>
      </c>
    </row>
    <row r="10827" spans="1:6" x14ac:dyDescent="0.25">
      <c r="A10827" t="s">
        <v>248525</v>
      </c>
      <c r="B10827" t="s">
        <v>248526</v>
      </c>
      <c r="C10827" t="s">
        <v>228919</v>
      </c>
      <c r="E10827" t="s">
        <v>103958</v>
      </c>
      <c r="F10827">
        <v>500000000</v>
      </c>
    </row>
    <row r="10828" spans="1:6" x14ac:dyDescent="0.25">
      <c r="A10828" t="s">
        <v>248527</v>
      </c>
      <c r="B10828" t="s">
        <v>248528</v>
      </c>
      <c r="C10828" t="s">
        <v>228873</v>
      </c>
      <c r="E10828" s="1">
        <v>41946</v>
      </c>
      <c r="F10828">
        <v>60000000</v>
      </c>
    </row>
    <row r="10829" spans="1:6" x14ac:dyDescent="0.25">
      <c r="A10829" t="s">
        <v>248529</v>
      </c>
      <c r="B10829" t="s">
        <v>248530</v>
      </c>
      <c r="C10829" t="s">
        <v>228873</v>
      </c>
      <c r="E10829" s="1">
        <v>41277</v>
      </c>
      <c r="F10829">
        <v>60000000</v>
      </c>
    </row>
    <row r="10830" spans="1:6" x14ac:dyDescent="0.25">
      <c r="A10830" t="s">
        <v>248531</v>
      </c>
      <c r="B10830" t="s">
        <v>248532</v>
      </c>
      <c r="C10830" t="s">
        <v>228880</v>
      </c>
      <c r="E10830" s="1">
        <v>41283</v>
      </c>
      <c r="F10830">
        <v>22469</v>
      </c>
    </row>
    <row r="10831" spans="1:6" x14ac:dyDescent="0.25">
      <c r="A10831" t="s">
        <v>248533</v>
      </c>
      <c r="B10831" t="s">
        <v>248534</v>
      </c>
      <c r="C10831" t="s">
        <v>228880</v>
      </c>
      <c r="E10831" t="s">
        <v>39281</v>
      </c>
      <c r="F10831">
        <v>850000</v>
      </c>
    </row>
    <row r="10832" spans="1:6" x14ac:dyDescent="0.25">
      <c r="A10832" t="s">
        <v>248531</v>
      </c>
      <c r="B10832" t="s">
        <v>248535</v>
      </c>
      <c r="C10832" t="s">
        <v>228943</v>
      </c>
      <c r="E10832" s="1">
        <v>41764</v>
      </c>
      <c r="F10832">
        <v>346849</v>
      </c>
    </row>
    <row r="10833" spans="1:6" x14ac:dyDescent="0.25">
      <c r="A10833" t="s">
        <v>248536</v>
      </c>
      <c r="B10833" t="s">
        <v>248537</v>
      </c>
      <c r="C10833" t="s">
        <v>228927</v>
      </c>
      <c r="E10833" s="1">
        <v>41255</v>
      </c>
      <c r="F10833">
        <v>39120</v>
      </c>
    </row>
    <row r="10834" spans="1:6" x14ac:dyDescent="0.25">
      <c r="A10834" t="s">
        <v>248538</v>
      </c>
      <c r="B10834" t="s">
        <v>248539</v>
      </c>
      <c r="C10834" t="s">
        <v>228880</v>
      </c>
      <c r="E10834" s="1">
        <v>40797</v>
      </c>
      <c r="F10834">
        <v>150000</v>
      </c>
    </row>
    <row r="10835" spans="1:6" x14ac:dyDescent="0.25">
      <c r="A10835" t="s">
        <v>248540</v>
      </c>
      <c r="B10835" t="s">
        <v>248541</v>
      </c>
      <c r="C10835" t="s">
        <v>228880</v>
      </c>
      <c r="E10835" s="1">
        <v>40911</v>
      </c>
      <c r="F10835">
        <v>100000</v>
      </c>
    </row>
    <row r="10836" spans="1:6" x14ac:dyDescent="0.25">
      <c r="A10836" t="s">
        <v>248542</v>
      </c>
      <c r="B10836" t="s">
        <v>248543</v>
      </c>
      <c r="C10836" t="s">
        <v>228943</v>
      </c>
      <c r="E10836" t="s">
        <v>19033</v>
      </c>
      <c r="F10836">
        <v>1118770</v>
      </c>
    </row>
    <row r="10837" spans="1:6" x14ac:dyDescent="0.25">
      <c r="A10837" t="s">
        <v>248544</v>
      </c>
      <c r="B10837" t="s">
        <v>248545</v>
      </c>
      <c r="C10837" t="s">
        <v>228873</v>
      </c>
      <c r="E10837" s="1">
        <v>40245</v>
      </c>
      <c r="F10837">
        <v>8953133</v>
      </c>
    </row>
    <row r="10838" spans="1:6" x14ac:dyDescent="0.25">
      <c r="A10838" t="s">
        <v>248546</v>
      </c>
      <c r="B10838" t="s">
        <v>248547</v>
      </c>
      <c r="C10838" t="s">
        <v>228873</v>
      </c>
      <c r="E10838" t="s">
        <v>2798</v>
      </c>
      <c r="F10838">
        <v>5271847</v>
      </c>
    </row>
    <row r="10839" spans="1:6" x14ac:dyDescent="0.25">
      <c r="A10839" t="s">
        <v>248548</v>
      </c>
      <c r="B10839" t="s">
        <v>248549</v>
      </c>
      <c r="C10839" t="s">
        <v>228943</v>
      </c>
      <c r="E10839" s="1">
        <v>41277</v>
      </c>
      <c r="F10839">
        <v>70000</v>
      </c>
    </row>
    <row r="10840" spans="1:6" x14ac:dyDescent="0.25">
      <c r="A10840" t="s">
        <v>248550</v>
      </c>
      <c r="B10840" t="s">
        <v>248551</v>
      </c>
      <c r="C10840" t="s">
        <v>228880</v>
      </c>
      <c r="E10840" s="1">
        <v>41650</v>
      </c>
      <c r="F10840">
        <v>75321</v>
      </c>
    </row>
    <row r="10841" spans="1:6" x14ac:dyDescent="0.25">
      <c r="A10841" t="s">
        <v>248552</v>
      </c>
      <c r="B10841" t="s">
        <v>248553</v>
      </c>
      <c r="C10841" t="s">
        <v>228880</v>
      </c>
      <c r="E10841" s="1">
        <v>41894</v>
      </c>
      <c r="F10841">
        <v>92535</v>
      </c>
    </row>
    <row r="10842" spans="1:6" x14ac:dyDescent="0.25">
      <c r="A10842" t="s">
        <v>248554</v>
      </c>
      <c r="B10842" t="s">
        <v>248555</v>
      </c>
      <c r="C10842" t="s">
        <v>228880</v>
      </c>
      <c r="E10842" t="s">
        <v>31317</v>
      </c>
      <c r="F10842">
        <v>1200000</v>
      </c>
    </row>
    <row r="10843" spans="1:6" x14ac:dyDescent="0.25">
      <c r="A10843" t="s">
        <v>248556</v>
      </c>
      <c r="B10843" t="s">
        <v>248557</v>
      </c>
      <c r="C10843" t="s">
        <v>228943</v>
      </c>
      <c r="E10843" t="s">
        <v>53977</v>
      </c>
      <c r="F10843">
        <v>110000</v>
      </c>
    </row>
    <row r="10844" spans="1:6" x14ac:dyDescent="0.25">
      <c r="A10844" t="s">
        <v>248558</v>
      </c>
      <c r="B10844" t="s">
        <v>248559</v>
      </c>
      <c r="C10844" t="s">
        <v>228880</v>
      </c>
      <c r="E10844" t="s">
        <v>18545</v>
      </c>
    </row>
    <row r="10845" spans="1:6" x14ac:dyDescent="0.25">
      <c r="A10845" t="s">
        <v>248560</v>
      </c>
      <c r="B10845" t="s">
        <v>248561</v>
      </c>
      <c r="C10845" t="s">
        <v>228880</v>
      </c>
      <c r="E10845" t="s">
        <v>18545</v>
      </c>
      <c r="F10845">
        <v>775000</v>
      </c>
    </row>
    <row r="10846" spans="1:6" x14ac:dyDescent="0.25">
      <c r="A10846" t="s">
        <v>248562</v>
      </c>
      <c r="B10846" t="s">
        <v>248563</v>
      </c>
      <c r="C10846" t="s">
        <v>228880</v>
      </c>
      <c r="E10846" s="1">
        <v>41795</v>
      </c>
      <c r="F10846">
        <v>2200000</v>
      </c>
    </row>
    <row r="10847" spans="1:6" x14ac:dyDescent="0.25">
      <c r="A10847" t="s">
        <v>248564</v>
      </c>
      <c r="B10847" t="s">
        <v>248565</v>
      </c>
      <c r="C10847" t="s">
        <v>228927</v>
      </c>
      <c r="E10847" s="1">
        <v>41888</v>
      </c>
      <c r="F10847">
        <v>1260228</v>
      </c>
    </row>
    <row r="10848" spans="1:6" x14ac:dyDescent="0.25">
      <c r="A10848" t="s">
        <v>248566</v>
      </c>
      <c r="B10848" t="s">
        <v>248567</v>
      </c>
      <c r="C10848" t="s">
        <v>228880</v>
      </c>
      <c r="E10848" t="s">
        <v>107434</v>
      </c>
      <c r="F10848">
        <v>2000000</v>
      </c>
    </row>
    <row r="10849" spans="1:6" x14ac:dyDescent="0.25">
      <c r="A10849" t="s">
        <v>248568</v>
      </c>
      <c r="B10849" t="s">
        <v>248569</v>
      </c>
      <c r="C10849" t="s">
        <v>228873</v>
      </c>
      <c r="E10849" t="s">
        <v>91481</v>
      </c>
      <c r="F10849">
        <v>21269417</v>
      </c>
    </row>
    <row r="10850" spans="1:6" x14ac:dyDescent="0.25">
      <c r="A10850" t="s">
        <v>248570</v>
      </c>
      <c r="B10850" t="s">
        <v>248571</v>
      </c>
      <c r="C10850" t="s">
        <v>228873</v>
      </c>
      <c r="E10850" t="s">
        <v>85441</v>
      </c>
      <c r="F10850">
        <v>6500000</v>
      </c>
    </row>
    <row r="10851" spans="1:6" x14ac:dyDescent="0.25">
      <c r="A10851" t="s">
        <v>248572</v>
      </c>
      <c r="B10851" t="s">
        <v>248573</v>
      </c>
      <c r="C10851" t="s">
        <v>228943</v>
      </c>
      <c r="E10851" t="s">
        <v>42624</v>
      </c>
      <c r="F10851">
        <v>1000000</v>
      </c>
    </row>
    <row r="10852" spans="1:6" x14ac:dyDescent="0.25">
      <c r="A10852" t="s">
        <v>248570</v>
      </c>
      <c r="B10852" t="s">
        <v>248574</v>
      </c>
      <c r="C10852" t="s">
        <v>228943</v>
      </c>
      <c r="E10852" s="1">
        <v>40552</v>
      </c>
      <c r="F10852">
        <v>1000000</v>
      </c>
    </row>
    <row r="10853" spans="1:6" x14ac:dyDescent="0.25">
      <c r="A10853" t="s">
        <v>248575</v>
      </c>
      <c r="B10853" t="s">
        <v>248576</v>
      </c>
      <c r="C10853" t="s">
        <v>228880</v>
      </c>
      <c r="E10853" s="1">
        <v>42126</v>
      </c>
      <c r="F10853">
        <v>500000</v>
      </c>
    </row>
    <row r="10854" spans="1:6" x14ac:dyDescent="0.25">
      <c r="A10854" t="s">
        <v>248577</v>
      </c>
      <c r="B10854" t="s">
        <v>248578</v>
      </c>
      <c r="C10854" t="s">
        <v>228880</v>
      </c>
      <c r="E10854" t="s">
        <v>11065</v>
      </c>
    </row>
    <row r="10855" spans="1:6" x14ac:dyDescent="0.25">
      <c r="A10855" t="s">
        <v>248579</v>
      </c>
      <c r="B10855" t="s">
        <v>248580</v>
      </c>
      <c r="C10855" t="s">
        <v>228873</v>
      </c>
      <c r="E10855" t="s">
        <v>128302</v>
      </c>
      <c r="F10855">
        <v>450000</v>
      </c>
    </row>
    <row r="10856" spans="1:6" x14ac:dyDescent="0.25">
      <c r="A10856" t="s">
        <v>248581</v>
      </c>
      <c r="B10856" t="s">
        <v>248582</v>
      </c>
      <c r="C10856" t="s">
        <v>228880</v>
      </c>
      <c r="E10856" s="1">
        <v>40916</v>
      </c>
      <c r="F10856">
        <v>88372</v>
      </c>
    </row>
    <row r="10857" spans="1:6" x14ac:dyDescent="0.25">
      <c r="A10857" t="s">
        <v>248583</v>
      </c>
      <c r="B10857" t="s">
        <v>248584</v>
      </c>
      <c r="C10857" t="s">
        <v>228927</v>
      </c>
      <c r="E10857" t="s">
        <v>230809</v>
      </c>
    </row>
    <row r="10858" spans="1:6" x14ac:dyDescent="0.25">
      <c r="A10858" t="s">
        <v>248585</v>
      </c>
      <c r="B10858" t="s">
        <v>248586</v>
      </c>
      <c r="C10858" t="s">
        <v>228889</v>
      </c>
      <c r="E10858" t="s">
        <v>131360</v>
      </c>
    </row>
    <row r="10859" spans="1:6" x14ac:dyDescent="0.25">
      <c r="A10859" t="s">
        <v>248587</v>
      </c>
      <c r="B10859" t="s">
        <v>248588</v>
      </c>
      <c r="C10859" t="s">
        <v>228880</v>
      </c>
      <c r="E10859" t="s">
        <v>33524</v>
      </c>
    </row>
    <row r="10860" spans="1:6" x14ac:dyDescent="0.25">
      <c r="A10860" t="s">
        <v>248589</v>
      </c>
      <c r="B10860" t="s">
        <v>248590</v>
      </c>
      <c r="C10860" t="s">
        <v>228873</v>
      </c>
      <c r="E10860" t="s">
        <v>231333</v>
      </c>
      <c r="F10860">
        <v>11000000</v>
      </c>
    </row>
    <row r="10861" spans="1:6" x14ac:dyDescent="0.25">
      <c r="A10861" t="s">
        <v>248591</v>
      </c>
      <c r="B10861" t="s">
        <v>248592</v>
      </c>
      <c r="C10861" t="s">
        <v>228873</v>
      </c>
      <c r="D10861" t="s">
        <v>228874</v>
      </c>
      <c r="E10861" t="s">
        <v>70283</v>
      </c>
      <c r="F10861">
        <v>10200000</v>
      </c>
    </row>
    <row r="10862" spans="1:6" x14ac:dyDescent="0.25">
      <c r="A10862" t="s">
        <v>248593</v>
      </c>
      <c r="B10862" t="s">
        <v>248594</v>
      </c>
      <c r="C10862" t="s">
        <v>228927</v>
      </c>
      <c r="E10862" s="1">
        <v>41194</v>
      </c>
      <c r="F10862">
        <v>1609173</v>
      </c>
    </row>
    <row r="10863" spans="1:6" x14ac:dyDescent="0.25">
      <c r="A10863" t="s">
        <v>248595</v>
      </c>
      <c r="B10863" t="s">
        <v>248596</v>
      </c>
      <c r="C10863" t="s">
        <v>228880</v>
      </c>
      <c r="E10863" s="1">
        <v>41277</v>
      </c>
      <c r="F10863">
        <v>1200000</v>
      </c>
    </row>
    <row r="10864" spans="1:6" x14ac:dyDescent="0.25">
      <c r="A10864" t="s">
        <v>248597</v>
      </c>
      <c r="B10864" t="s">
        <v>248598</v>
      </c>
      <c r="C10864" t="s">
        <v>228889</v>
      </c>
      <c r="E10864" t="s">
        <v>14332</v>
      </c>
    </row>
    <row r="10865" spans="1:6" x14ac:dyDescent="0.25">
      <c r="A10865" t="s">
        <v>248599</v>
      </c>
      <c r="B10865" t="s">
        <v>248600</v>
      </c>
      <c r="C10865" t="s">
        <v>228873</v>
      </c>
      <c r="D10865" t="s">
        <v>228877</v>
      </c>
      <c r="E10865" s="1">
        <v>38722</v>
      </c>
      <c r="F10865">
        <v>15000000</v>
      </c>
    </row>
    <row r="10866" spans="1:6" x14ac:dyDescent="0.25">
      <c r="A10866" t="s">
        <v>248601</v>
      </c>
      <c r="B10866" t="s">
        <v>248602</v>
      </c>
      <c r="C10866" t="s">
        <v>228873</v>
      </c>
      <c r="E10866" t="s">
        <v>11973</v>
      </c>
      <c r="F10866">
        <v>3425000</v>
      </c>
    </row>
    <row r="10867" spans="1:6" x14ac:dyDescent="0.25">
      <c r="A10867" t="s">
        <v>248603</v>
      </c>
      <c r="B10867" t="s">
        <v>248604</v>
      </c>
      <c r="C10867" t="s">
        <v>228909</v>
      </c>
      <c r="E10867" s="1">
        <v>39908</v>
      </c>
    </row>
    <row r="10868" spans="1:6" x14ac:dyDescent="0.25">
      <c r="A10868" t="s">
        <v>248605</v>
      </c>
      <c r="B10868" t="s">
        <v>248606</v>
      </c>
      <c r="C10868" t="s">
        <v>228873</v>
      </c>
      <c r="E10868" s="1">
        <v>38871</v>
      </c>
    </row>
    <row r="10869" spans="1:6" x14ac:dyDescent="0.25">
      <c r="A10869" t="s">
        <v>248607</v>
      </c>
      <c r="B10869" t="s">
        <v>248608</v>
      </c>
      <c r="C10869" t="s">
        <v>228873</v>
      </c>
      <c r="D10869" t="s">
        <v>229145</v>
      </c>
      <c r="E10869" t="s">
        <v>233109</v>
      </c>
      <c r="F10869">
        <v>27100000</v>
      </c>
    </row>
    <row r="10870" spans="1:6" x14ac:dyDescent="0.25">
      <c r="A10870" t="s">
        <v>248605</v>
      </c>
      <c r="B10870" t="s">
        <v>248609</v>
      </c>
      <c r="C10870" t="s">
        <v>228873</v>
      </c>
      <c r="D10870" t="s">
        <v>229145</v>
      </c>
      <c r="E10870" s="1">
        <v>39265</v>
      </c>
      <c r="F10870">
        <v>41100000</v>
      </c>
    </row>
    <row r="10871" spans="1:6" x14ac:dyDescent="0.25">
      <c r="A10871" t="s">
        <v>248607</v>
      </c>
      <c r="B10871" t="s">
        <v>248610</v>
      </c>
      <c r="C10871" t="s">
        <v>228873</v>
      </c>
      <c r="D10871" t="s">
        <v>228874</v>
      </c>
      <c r="E10871" t="s">
        <v>239058</v>
      </c>
      <c r="F10871">
        <v>9600000</v>
      </c>
    </row>
    <row r="10872" spans="1:6" x14ac:dyDescent="0.25">
      <c r="A10872" t="s">
        <v>248605</v>
      </c>
      <c r="B10872" t="s">
        <v>248611</v>
      </c>
      <c r="C10872" t="s">
        <v>228873</v>
      </c>
      <c r="E10872" t="s">
        <v>45438</v>
      </c>
      <c r="F10872">
        <v>20000000</v>
      </c>
    </row>
    <row r="10873" spans="1:6" x14ac:dyDescent="0.25">
      <c r="A10873" t="s">
        <v>248612</v>
      </c>
      <c r="B10873" t="s">
        <v>248613</v>
      </c>
      <c r="C10873" t="s">
        <v>228880</v>
      </c>
      <c r="E10873" s="1">
        <v>39184</v>
      </c>
      <c r="F10873">
        <v>1298719</v>
      </c>
    </row>
    <row r="10874" spans="1:6" x14ac:dyDescent="0.25">
      <c r="A10874" t="s">
        <v>248614</v>
      </c>
      <c r="B10874" t="s">
        <v>248615</v>
      </c>
      <c r="C10874" t="s">
        <v>229045</v>
      </c>
      <c r="E10874" t="s">
        <v>938</v>
      </c>
      <c r="F10874">
        <v>1400000</v>
      </c>
    </row>
    <row r="10875" spans="1:6" x14ac:dyDescent="0.25">
      <c r="A10875" t="s">
        <v>248616</v>
      </c>
      <c r="B10875" t="s">
        <v>248617</v>
      </c>
      <c r="C10875" t="s">
        <v>228880</v>
      </c>
      <c r="E10875" s="1">
        <v>41002</v>
      </c>
      <c r="F10875">
        <v>50000</v>
      </c>
    </row>
    <row r="10876" spans="1:6" x14ac:dyDescent="0.25">
      <c r="A10876" t="s">
        <v>248618</v>
      </c>
      <c r="B10876" t="s">
        <v>248619</v>
      </c>
      <c r="C10876" t="s">
        <v>228880</v>
      </c>
      <c r="E10876" s="1">
        <v>40240</v>
      </c>
      <c r="F10876">
        <v>100000</v>
      </c>
    </row>
    <row r="10877" spans="1:6" x14ac:dyDescent="0.25">
      <c r="A10877" t="s">
        <v>248620</v>
      </c>
      <c r="B10877" t="s">
        <v>248621</v>
      </c>
      <c r="C10877" t="s">
        <v>228880</v>
      </c>
      <c r="E10877" t="s">
        <v>91326</v>
      </c>
    </row>
    <row r="10878" spans="1:6" x14ac:dyDescent="0.25">
      <c r="A10878" t="s">
        <v>248622</v>
      </c>
      <c r="B10878" t="s">
        <v>248623</v>
      </c>
      <c r="C10878" t="s">
        <v>228916</v>
      </c>
      <c r="E10878" s="1">
        <v>41953</v>
      </c>
    </row>
    <row r="10879" spans="1:6" x14ac:dyDescent="0.25">
      <c r="A10879" t="s">
        <v>248624</v>
      </c>
      <c r="B10879" t="s">
        <v>248625</v>
      </c>
      <c r="C10879" t="s">
        <v>228873</v>
      </c>
      <c r="D10879" t="s">
        <v>228874</v>
      </c>
      <c r="E10879" t="s">
        <v>6266</v>
      </c>
      <c r="F10879">
        <v>13000000</v>
      </c>
    </row>
    <row r="10880" spans="1:6" x14ac:dyDescent="0.25">
      <c r="A10880" t="s">
        <v>248626</v>
      </c>
      <c r="B10880" t="s">
        <v>248627</v>
      </c>
      <c r="C10880" t="s">
        <v>228873</v>
      </c>
      <c r="D10880" t="s">
        <v>228877</v>
      </c>
      <c r="E10880" s="1">
        <v>41641</v>
      </c>
      <c r="F10880">
        <v>8000000</v>
      </c>
    </row>
    <row r="10881" spans="1:6" x14ac:dyDescent="0.25">
      <c r="A10881" t="s">
        <v>248624</v>
      </c>
      <c r="B10881" t="s">
        <v>248628</v>
      </c>
      <c r="C10881" t="s">
        <v>228880</v>
      </c>
      <c r="E10881" s="1">
        <v>40553</v>
      </c>
      <c r="F10881">
        <v>2000000</v>
      </c>
    </row>
    <row r="10882" spans="1:6" x14ac:dyDescent="0.25">
      <c r="A10882" t="s">
        <v>248629</v>
      </c>
      <c r="B10882" t="s">
        <v>248630</v>
      </c>
      <c r="C10882" t="s">
        <v>228880</v>
      </c>
      <c r="E10882" s="1">
        <v>41280</v>
      </c>
      <c r="F10882">
        <v>300000</v>
      </c>
    </row>
    <row r="10883" spans="1:6" x14ac:dyDescent="0.25">
      <c r="A10883" t="s">
        <v>248631</v>
      </c>
      <c r="B10883" t="s">
        <v>248632</v>
      </c>
      <c r="C10883" t="s">
        <v>228880</v>
      </c>
      <c r="E10883" s="1">
        <v>41282</v>
      </c>
      <c r="F10883">
        <v>66299</v>
      </c>
    </row>
    <row r="10884" spans="1:6" x14ac:dyDescent="0.25">
      <c r="A10884" t="s">
        <v>248633</v>
      </c>
      <c r="B10884" t="s">
        <v>248634</v>
      </c>
      <c r="C10884" t="s">
        <v>228873</v>
      </c>
      <c r="D10884" t="s">
        <v>228874</v>
      </c>
      <c r="E10884" s="1">
        <v>38360</v>
      </c>
      <c r="F10884">
        <v>7200000</v>
      </c>
    </row>
    <row r="10885" spans="1:6" x14ac:dyDescent="0.25">
      <c r="A10885" t="s">
        <v>248635</v>
      </c>
      <c r="B10885" t="s">
        <v>248636</v>
      </c>
      <c r="C10885" t="s">
        <v>228873</v>
      </c>
      <c r="D10885" t="s">
        <v>229145</v>
      </c>
      <c r="E10885" t="s">
        <v>21648</v>
      </c>
      <c r="F10885">
        <v>8000000</v>
      </c>
    </row>
    <row r="10886" spans="1:6" x14ac:dyDescent="0.25">
      <c r="A10886" t="s">
        <v>248633</v>
      </c>
      <c r="B10886" t="s">
        <v>248637</v>
      </c>
      <c r="C10886" t="s">
        <v>228873</v>
      </c>
      <c r="D10886" t="s">
        <v>228877</v>
      </c>
      <c r="E10886" s="1">
        <v>37995</v>
      </c>
      <c r="F10886">
        <v>4500000</v>
      </c>
    </row>
    <row r="10887" spans="1:6" x14ac:dyDescent="0.25">
      <c r="A10887" t="s">
        <v>248635</v>
      </c>
      <c r="B10887" t="s">
        <v>248638</v>
      </c>
      <c r="C10887" t="s">
        <v>228873</v>
      </c>
      <c r="D10887" t="s">
        <v>228977</v>
      </c>
      <c r="E10887" t="s">
        <v>42632</v>
      </c>
      <c r="F10887">
        <v>17500000</v>
      </c>
    </row>
    <row r="10888" spans="1:6" x14ac:dyDescent="0.25">
      <c r="A10888" t="s">
        <v>248639</v>
      </c>
      <c r="B10888" t="s">
        <v>248640</v>
      </c>
      <c r="C10888" t="s">
        <v>228880</v>
      </c>
      <c r="E10888" t="s">
        <v>66583</v>
      </c>
      <c r="F10888">
        <v>100000</v>
      </c>
    </row>
    <row r="10889" spans="1:6" x14ac:dyDescent="0.25">
      <c r="A10889" t="s">
        <v>248641</v>
      </c>
      <c r="B10889" t="s">
        <v>248642</v>
      </c>
      <c r="C10889" t="s">
        <v>228880</v>
      </c>
      <c r="E10889" s="1">
        <v>40641</v>
      </c>
    </row>
    <row r="10890" spans="1:6" x14ac:dyDescent="0.25">
      <c r="A10890" t="s">
        <v>248643</v>
      </c>
      <c r="B10890" t="s">
        <v>248644</v>
      </c>
      <c r="C10890" t="s">
        <v>228873</v>
      </c>
      <c r="E10890" t="s">
        <v>31034</v>
      </c>
      <c r="F10890">
        <v>5000000</v>
      </c>
    </row>
    <row r="10891" spans="1:6" x14ac:dyDescent="0.25">
      <c r="A10891" t="s">
        <v>248645</v>
      </c>
      <c r="B10891" t="s">
        <v>248646</v>
      </c>
      <c r="C10891" t="s">
        <v>228880</v>
      </c>
      <c r="E10891" t="s">
        <v>18123</v>
      </c>
      <c r="F10891">
        <v>140000</v>
      </c>
    </row>
    <row r="10892" spans="1:6" x14ac:dyDescent="0.25">
      <c r="A10892" t="s">
        <v>248647</v>
      </c>
      <c r="B10892" t="s">
        <v>248648</v>
      </c>
      <c r="C10892" t="s">
        <v>228873</v>
      </c>
      <c r="D10892" t="s">
        <v>228877</v>
      </c>
      <c r="E10892" t="s">
        <v>27934</v>
      </c>
    </row>
    <row r="10893" spans="1:6" x14ac:dyDescent="0.25">
      <c r="A10893" t="s">
        <v>248649</v>
      </c>
      <c r="B10893" t="s">
        <v>248650</v>
      </c>
      <c r="C10893" t="s">
        <v>229779</v>
      </c>
      <c r="E10893" t="s">
        <v>36089</v>
      </c>
      <c r="F10893">
        <v>503472</v>
      </c>
    </row>
    <row r="10894" spans="1:6" x14ac:dyDescent="0.25">
      <c r="A10894" t="s">
        <v>248651</v>
      </c>
      <c r="B10894" t="s">
        <v>248652</v>
      </c>
      <c r="C10894" t="s">
        <v>228880</v>
      </c>
      <c r="D10894" t="s">
        <v>228877</v>
      </c>
      <c r="E10894" s="1">
        <v>41768</v>
      </c>
      <c r="F10894">
        <v>3500000</v>
      </c>
    </row>
    <row r="10895" spans="1:6" x14ac:dyDescent="0.25">
      <c r="A10895" t="s">
        <v>248653</v>
      </c>
      <c r="B10895" t="s">
        <v>248654</v>
      </c>
      <c r="C10895" t="s">
        <v>228909</v>
      </c>
      <c r="E10895" t="s">
        <v>73256</v>
      </c>
      <c r="F10895">
        <v>250000</v>
      </c>
    </row>
    <row r="10896" spans="1:6" x14ac:dyDescent="0.25">
      <c r="A10896" t="s">
        <v>248655</v>
      </c>
      <c r="B10896" t="s">
        <v>248656</v>
      </c>
      <c r="C10896" t="s">
        <v>228880</v>
      </c>
      <c r="E10896" t="s">
        <v>27718</v>
      </c>
      <c r="F10896">
        <v>212135</v>
      </c>
    </row>
    <row r="10897" spans="1:6" x14ac:dyDescent="0.25">
      <c r="A10897" t="s">
        <v>248657</v>
      </c>
      <c r="B10897" t="s">
        <v>248658</v>
      </c>
      <c r="C10897" t="s">
        <v>228873</v>
      </c>
      <c r="E10897" t="s">
        <v>44879</v>
      </c>
      <c r="F10897">
        <v>657589</v>
      </c>
    </row>
    <row r="10898" spans="1:6" x14ac:dyDescent="0.25">
      <c r="A10898" t="s">
        <v>248659</v>
      </c>
      <c r="B10898" t="s">
        <v>248660</v>
      </c>
      <c r="C10898" t="s">
        <v>228873</v>
      </c>
      <c r="E10898" t="s">
        <v>103958</v>
      </c>
      <c r="F10898">
        <v>412500</v>
      </c>
    </row>
    <row r="10899" spans="1:6" x14ac:dyDescent="0.25">
      <c r="A10899" t="s">
        <v>248657</v>
      </c>
      <c r="B10899" t="s">
        <v>248661</v>
      </c>
      <c r="C10899" t="s">
        <v>228873</v>
      </c>
      <c r="E10899" s="1">
        <v>41553</v>
      </c>
      <c r="F10899">
        <v>848000</v>
      </c>
    </row>
    <row r="10900" spans="1:6" x14ac:dyDescent="0.25">
      <c r="A10900" t="s">
        <v>248659</v>
      </c>
      <c r="B10900" t="s">
        <v>248662</v>
      </c>
      <c r="C10900" t="s">
        <v>228909</v>
      </c>
      <c r="E10900" t="s">
        <v>23104</v>
      </c>
    </row>
    <row r="10901" spans="1:6" x14ac:dyDescent="0.25">
      <c r="A10901" t="s">
        <v>248663</v>
      </c>
      <c r="B10901" t="s">
        <v>248664</v>
      </c>
      <c r="C10901" t="s">
        <v>228873</v>
      </c>
      <c r="D10901" t="s">
        <v>228874</v>
      </c>
      <c r="E10901" s="1">
        <v>39823</v>
      </c>
    </row>
    <row r="10902" spans="1:6" x14ac:dyDescent="0.25">
      <c r="A10902" t="s">
        <v>248665</v>
      </c>
      <c r="B10902" t="s">
        <v>248666</v>
      </c>
      <c r="C10902" t="s">
        <v>228873</v>
      </c>
      <c r="D10902" t="s">
        <v>228877</v>
      </c>
      <c r="E10902" s="1">
        <v>38360</v>
      </c>
      <c r="F10902">
        <v>500000</v>
      </c>
    </row>
    <row r="10903" spans="1:6" x14ac:dyDescent="0.25">
      <c r="A10903" t="s">
        <v>248667</v>
      </c>
      <c r="B10903" t="s">
        <v>248668</v>
      </c>
      <c r="C10903" t="s">
        <v>228880</v>
      </c>
      <c r="E10903" t="s">
        <v>4308</v>
      </c>
    </row>
    <row r="10904" spans="1:6" x14ac:dyDescent="0.25">
      <c r="A10904" t="s">
        <v>248669</v>
      </c>
      <c r="B10904" t="s">
        <v>248670</v>
      </c>
      <c r="C10904" t="s">
        <v>228916</v>
      </c>
      <c r="E10904" s="1">
        <v>42313</v>
      </c>
    </row>
    <row r="10905" spans="1:6" x14ac:dyDescent="0.25">
      <c r="A10905" t="s">
        <v>248667</v>
      </c>
      <c r="B10905" t="s">
        <v>248671</v>
      </c>
      <c r="C10905" t="s">
        <v>228880</v>
      </c>
      <c r="E10905" t="s">
        <v>418</v>
      </c>
    </row>
    <row r="10906" spans="1:6" x14ac:dyDescent="0.25">
      <c r="A10906" t="s">
        <v>248672</v>
      </c>
      <c r="B10906" t="s">
        <v>248673</v>
      </c>
      <c r="C10906" t="s">
        <v>228873</v>
      </c>
      <c r="D10906" t="s">
        <v>228877</v>
      </c>
      <c r="E10906" t="s">
        <v>12281</v>
      </c>
      <c r="F10906">
        <v>3100000</v>
      </c>
    </row>
    <row r="10907" spans="1:6" x14ac:dyDescent="0.25">
      <c r="A10907" t="s">
        <v>248674</v>
      </c>
      <c r="B10907" t="s">
        <v>248675</v>
      </c>
      <c r="C10907" t="s">
        <v>228873</v>
      </c>
      <c r="E10907" t="s">
        <v>239181</v>
      </c>
      <c r="F10907">
        <v>9578414</v>
      </c>
    </row>
    <row r="10908" spans="1:6" x14ac:dyDescent="0.25">
      <c r="A10908" t="s">
        <v>248676</v>
      </c>
      <c r="B10908" t="s">
        <v>248677</v>
      </c>
      <c r="C10908" t="s">
        <v>228943</v>
      </c>
      <c r="E10908" s="1">
        <v>39822</v>
      </c>
      <c r="F10908">
        <v>142959</v>
      </c>
    </row>
    <row r="10909" spans="1:6" x14ac:dyDescent="0.25">
      <c r="A10909" t="s">
        <v>248678</v>
      </c>
      <c r="B10909" t="s">
        <v>248679</v>
      </c>
      <c r="C10909" t="s">
        <v>228880</v>
      </c>
      <c r="E10909" s="1">
        <v>40544</v>
      </c>
      <c r="F10909">
        <v>667016</v>
      </c>
    </row>
    <row r="10910" spans="1:6" x14ac:dyDescent="0.25">
      <c r="A10910" t="s">
        <v>248676</v>
      </c>
      <c r="B10910" t="s">
        <v>248680</v>
      </c>
      <c r="C10910" t="s">
        <v>228880</v>
      </c>
      <c r="E10910" s="1">
        <v>41275</v>
      </c>
      <c r="F10910">
        <v>1320474</v>
      </c>
    </row>
    <row r="10911" spans="1:6" x14ac:dyDescent="0.25">
      <c r="A10911" t="s">
        <v>248678</v>
      </c>
      <c r="B10911" t="s">
        <v>248681</v>
      </c>
      <c r="C10911" t="s">
        <v>228873</v>
      </c>
      <c r="E10911" s="1">
        <v>41644</v>
      </c>
      <c r="F10911">
        <v>1384952</v>
      </c>
    </row>
    <row r="10912" spans="1:6" x14ac:dyDescent="0.25">
      <c r="A10912" t="s">
        <v>248682</v>
      </c>
      <c r="B10912" t="s">
        <v>248683</v>
      </c>
      <c r="C10912" t="s">
        <v>228873</v>
      </c>
      <c r="E10912" t="s">
        <v>191038</v>
      </c>
      <c r="F10912">
        <v>4600000</v>
      </c>
    </row>
    <row r="10913" spans="1:6" x14ac:dyDescent="0.25">
      <c r="A10913" t="s">
        <v>248684</v>
      </c>
      <c r="B10913" t="s">
        <v>248685</v>
      </c>
      <c r="C10913" t="s">
        <v>228873</v>
      </c>
      <c r="E10913" s="1">
        <v>41488</v>
      </c>
      <c r="F10913">
        <v>1400000</v>
      </c>
    </row>
    <row r="10914" spans="1:6" x14ac:dyDescent="0.25">
      <c r="A10914" t="s">
        <v>248686</v>
      </c>
      <c r="B10914" t="s">
        <v>248687</v>
      </c>
      <c r="C10914" t="s">
        <v>228880</v>
      </c>
      <c r="E10914" s="1">
        <v>41883</v>
      </c>
      <c r="F10914">
        <v>1900000</v>
      </c>
    </row>
    <row r="10915" spans="1:6" x14ac:dyDescent="0.25">
      <c r="A10915" t="s">
        <v>248684</v>
      </c>
      <c r="B10915" t="s">
        <v>248688</v>
      </c>
      <c r="C10915" t="s">
        <v>228873</v>
      </c>
      <c r="E10915" t="s">
        <v>73256</v>
      </c>
      <c r="F10915">
        <v>750000</v>
      </c>
    </row>
    <row r="10916" spans="1:6" x14ac:dyDescent="0.25">
      <c r="A10916" t="s">
        <v>248686</v>
      </c>
      <c r="B10916" t="s">
        <v>248689</v>
      </c>
      <c r="C10916" t="s">
        <v>228880</v>
      </c>
      <c r="E10916" t="s">
        <v>232382</v>
      </c>
      <c r="F10916">
        <v>1300000</v>
      </c>
    </row>
    <row r="10917" spans="1:6" x14ac:dyDescent="0.25">
      <c r="A10917" t="s">
        <v>248684</v>
      </c>
      <c r="B10917" t="s">
        <v>248690</v>
      </c>
      <c r="C10917" t="s">
        <v>228873</v>
      </c>
      <c r="D10917" t="s">
        <v>228877</v>
      </c>
      <c r="E10917" s="1">
        <v>42010</v>
      </c>
      <c r="F10917">
        <v>5500000</v>
      </c>
    </row>
    <row r="10918" spans="1:6" x14ac:dyDescent="0.25">
      <c r="A10918" t="s">
        <v>248691</v>
      </c>
      <c r="B10918" t="s">
        <v>248692</v>
      </c>
      <c r="C10918" t="s">
        <v>228909</v>
      </c>
      <c r="E10918" t="s">
        <v>45438</v>
      </c>
    </row>
    <row r="10919" spans="1:6" x14ac:dyDescent="0.25">
      <c r="A10919" t="s">
        <v>248693</v>
      </c>
      <c r="B10919" t="s">
        <v>248694</v>
      </c>
      <c r="C10919" t="s">
        <v>228873</v>
      </c>
      <c r="E10919" t="s">
        <v>56919</v>
      </c>
      <c r="F10919">
        <v>500000</v>
      </c>
    </row>
    <row r="10920" spans="1:6" x14ac:dyDescent="0.25">
      <c r="A10920" t="s">
        <v>248695</v>
      </c>
      <c r="B10920" t="s">
        <v>248696</v>
      </c>
      <c r="C10920" t="s">
        <v>228916</v>
      </c>
      <c r="E10920" s="1">
        <v>41795</v>
      </c>
    </row>
    <row r="10921" spans="1:6" x14ac:dyDescent="0.25">
      <c r="A10921" t="s">
        <v>248697</v>
      </c>
      <c r="B10921" t="s">
        <v>248698</v>
      </c>
      <c r="C10921" t="s">
        <v>228880</v>
      </c>
      <c r="E10921" t="s">
        <v>15390</v>
      </c>
      <c r="F10921">
        <v>20000</v>
      </c>
    </row>
    <row r="10922" spans="1:6" x14ac:dyDescent="0.25">
      <c r="A10922" t="s">
        <v>248699</v>
      </c>
      <c r="B10922" t="s">
        <v>248700</v>
      </c>
      <c r="C10922" t="s">
        <v>228909</v>
      </c>
      <c r="E10922" t="s">
        <v>27451</v>
      </c>
    </row>
    <row r="10923" spans="1:6" x14ac:dyDescent="0.25">
      <c r="A10923" t="s">
        <v>248701</v>
      </c>
      <c r="B10923" t="s">
        <v>248702</v>
      </c>
      <c r="C10923" t="s">
        <v>228880</v>
      </c>
      <c r="E10923" t="s">
        <v>83112</v>
      </c>
    </row>
    <row r="10924" spans="1:6" x14ac:dyDescent="0.25">
      <c r="A10924" t="s">
        <v>248703</v>
      </c>
      <c r="B10924" t="s">
        <v>248704</v>
      </c>
      <c r="C10924" t="s">
        <v>228880</v>
      </c>
      <c r="E10924" t="s">
        <v>23152</v>
      </c>
    </row>
    <row r="10925" spans="1:6" x14ac:dyDescent="0.25">
      <c r="A10925" t="s">
        <v>248705</v>
      </c>
      <c r="B10925" t="s">
        <v>248706</v>
      </c>
      <c r="C10925" t="s">
        <v>228873</v>
      </c>
      <c r="D10925" t="s">
        <v>228874</v>
      </c>
      <c r="E10925" t="s">
        <v>42468</v>
      </c>
      <c r="F10925">
        <v>5525500</v>
      </c>
    </row>
    <row r="10926" spans="1:6" x14ac:dyDescent="0.25">
      <c r="A10926" t="s">
        <v>248707</v>
      </c>
      <c r="B10926" t="s">
        <v>248708</v>
      </c>
      <c r="C10926" t="s">
        <v>228873</v>
      </c>
      <c r="D10926" t="s">
        <v>228877</v>
      </c>
      <c r="E10926" t="s">
        <v>115224</v>
      </c>
      <c r="F10926">
        <v>3790000</v>
      </c>
    </row>
    <row r="10927" spans="1:6" x14ac:dyDescent="0.25">
      <c r="A10927" t="s">
        <v>248709</v>
      </c>
      <c r="B10927" t="s">
        <v>248710</v>
      </c>
      <c r="C10927" t="s">
        <v>228880</v>
      </c>
      <c r="E10927" s="1">
        <v>40188</v>
      </c>
      <c r="F10927">
        <v>150000</v>
      </c>
    </row>
    <row r="10928" spans="1:6" x14ac:dyDescent="0.25">
      <c r="A10928" t="s">
        <v>248711</v>
      </c>
      <c r="B10928" t="s">
        <v>248712</v>
      </c>
      <c r="C10928" t="s">
        <v>228880</v>
      </c>
      <c r="E10928" t="s">
        <v>47350</v>
      </c>
      <c r="F10928">
        <v>129710</v>
      </c>
    </row>
    <row r="10929" spans="1:6" x14ac:dyDescent="0.25">
      <c r="A10929" t="s">
        <v>248713</v>
      </c>
      <c r="B10929" t="s">
        <v>248714</v>
      </c>
      <c r="C10929" t="s">
        <v>228880</v>
      </c>
      <c r="E10929" s="1">
        <v>41581</v>
      </c>
      <c r="F10929">
        <v>259880</v>
      </c>
    </row>
    <row r="10930" spans="1:6" x14ac:dyDescent="0.25">
      <c r="A10930" t="s">
        <v>248715</v>
      </c>
      <c r="B10930" t="s">
        <v>248716</v>
      </c>
      <c r="C10930" t="s">
        <v>228880</v>
      </c>
      <c r="E10930" s="1">
        <v>41730</v>
      </c>
      <c r="F10930">
        <v>50000</v>
      </c>
    </row>
    <row r="10931" spans="1:6" x14ac:dyDescent="0.25">
      <c r="A10931" t="s">
        <v>248717</v>
      </c>
      <c r="B10931" t="s">
        <v>248718</v>
      </c>
      <c r="C10931" t="s">
        <v>228873</v>
      </c>
      <c r="E10931" t="s">
        <v>25253</v>
      </c>
      <c r="F10931">
        <v>124992</v>
      </c>
    </row>
    <row r="10932" spans="1:6" x14ac:dyDescent="0.25">
      <c r="A10932" t="s">
        <v>248719</v>
      </c>
      <c r="B10932" t="s">
        <v>248720</v>
      </c>
      <c r="C10932" t="s">
        <v>228873</v>
      </c>
      <c r="E10932" t="s">
        <v>5271</v>
      </c>
      <c r="F10932">
        <v>125000</v>
      </c>
    </row>
    <row r="10933" spans="1:6" x14ac:dyDescent="0.25">
      <c r="A10933" t="s">
        <v>248717</v>
      </c>
      <c r="B10933" t="s">
        <v>248721</v>
      </c>
      <c r="C10933" t="s">
        <v>228873</v>
      </c>
      <c r="D10933" t="s">
        <v>228874</v>
      </c>
      <c r="E10933" s="1">
        <v>40433</v>
      </c>
      <c r="F10933">
        <v>7000000</v>
      </c>
    </row>
    <row r="10934" spans="1:6" x14ac:dyDescent="0.25">
      <c r="A10934" t="s">
        <v>248719</v>
      </c>
      <c r="B10934" t="s">
        <v>248722</v>
      </c>
      <c r="C10934" t="s">
        <v>228873</v>
      </c>
      <c r="E10934" t="s">
        <v>1946</v>
      </c>
      <c r="F10934">
        <v>1461591</v>
      </c>
    </row>
    <row r="10935" spans="1:6" x14ac:dyDescent="0.25">
      <c r="A10935" t="s">
        <v>248723</v>
      </c>
      <c r="B10935" t="s">
        <v>248724</v>
      </c>
      <c r="C10935" t="s">
        <v>228880</v>
      </c>
      <c r="E10935" s="1">
        <v>40179</v>
      </c>
      <c r="F10935">
        <v>9522</v>
      </c>
    </row>
    <row r="10936" spans="1:6" x14ac:dyDescent="0.25">
      <c r="A10936" t="s">
        <v>248725</v>
      </c>
      <c r="B10936" t="s">
        <v>248726</v>
      </c>
      <c r="C10936" t="s">
        <v>228889</v>
      </c>
      <c r="E10936" s="1">
        <v>42006</v>
      </c>
      <c r="F10936">
        <v>220000</v>
      </c>
    </row>
    <row r="10937" spans="1:6" x14ac:dyDescent="0.25">
      <c r="A10937" t="s">
        <v>248727</v>
      </c>
      <c r="B10937" t="s">
        <v>248728</v>
      </c>
      <c r="C10937" t="s">
        <v>228943</v>
      </c>
      <c r="E10937" s="1">
        <v>41642</v>
      </c>
      <c r="F10937">
        <v>110000</v>
      </c>
    </row>
    <row r="10938" spans="1:6" x14ac:dyDescent="0.25">
      <c r="A10938" t="s">
        <v>248725</v>
      </c>
      <c r="B10938" t="s">
        <v>248729</v>
      </c>
      <c r="C10938" t="s">
        <v>229045</v>
      </c>
      <c r="E10938" s="1">
        <v>41650</v>
      </c>
      <c r="F10938">
        <v>28000</v>
      </c>
    </row>
    <row r="10939" spans="1:6" x14ac:dyDescent="0.25">
      <c r="A10939" t="s">
        <v>248730</v>
      </c>
      <c r="B10939" t="s">
        <v>248731</v>
      </c>
      <c r="C10939" t="s">
        <v>228880</v>
      </c>
      <c r="E10939" s="1">
        <v>40546</v>
      </c>
      <c r="F10939">
        <v>1000000</v>
      </c>
    </row>
    <row r="10940" spans="1:6" x14ac:dyDescent="0.25">
      <c r="A10940" t="s">
        <v>248732</v>
      </c>
      <c r="B10940" t="s">
        <v>248733</v>
      </c>
      <c r="C10940" t="s">
        <v>228873</v>
      </c>
      <c r="D10940" t="s">
        <v>228877</v>
      </c>
      <c r="E10940" t="s">
        <v>15882</v>
      </c>
      <c r="F10940">
        <v>2500000</v>
      </c>
    </row>
    <row r="10941" spans="1:6" x14ac:dyDescent="0.25">
      <c r="A10941" t="s">
        <v>248734</v>
      </c>
      <c r="B10941" t="s">
        <v>248735</v>
      </c>
      <c r="C10941" t="s">
        <v>228880</v>
      </c>
      <c r="E10941" t="s">
        <v>30317</v>
      </c>
      <c r="F10941">
        <v>50000</v>
      </c>
    </row>
    <row r="10942" spans="1:6" x14ac:dyDescent="0.25">
      <c r="A10942" t="s">
        <v>248736</v>
      </c>
      <c r="B10942" t="s">
        <v>248737</v>
      </c>
      <c r="C10942" t="s">
        <v>228880</v>
      </c>
      <c r="E10942" t="s">
        <v>151889</v>
      </c>
      <c r="F10942">
        <v>20000</v>
      </c>
    </row>
    <row r="10943" spans="1:6" x14ac:dyDescent="0.25">
      <c r="A10943" t="s">
        <v>248734</v>
      </c>
      <c r="B10943" t="s">
        <v>248738</v>
      </c>
      <c r="C10943" t="s">
        <v>228873</v>
      </c>
      <c r="E10943" s="1">
        <v>41589</v>
      </c>
    </row>
    <row r="10944" spans="1:6" x14ac:dyDescent="0.25">
      <c r="A10944" t="s">
        <v>248739</v>
      </c>
      <c r="B10944" t="s">
        <v>248740</v>
      </c>
      <c r="C10944" t="s">
        <v>228880</v>
      </c>
      <c r="E10944" s="1">
        <v>42258</v>
      </c>
      <c r="F10944">
        <v>560000</v>
      </c>
    </row>
    <row r="10945" spans="1:6" x14ac:dyDescent="0.25">
      <c r="A10945" t="s">
        <v>248741</v>
      </c>
      <c r="B10945" t="s">
        <v>248742</v>
      </c>
      <c r="C10945" t="s">
        <v>228880</v>
      </c>
      <c r="E10945" t="s">
        <v>4634</v>
      </c>
      <c r="F10945">
        <v>20000</v>
      </c>
    </row>
    <row r="10946" spans="1:6" x14ac:dyDescent="0.25">
      <c r="A10946" t="s">
        <v>248743</v>
      </c>
      <c r="B10946" t="s">
        <v>248744</v>
      </c>
      <c r="C10946" t="s">
        <v>228873</v>
      </c>
      <c r="E10946" t="s">
        <v>51625</v>
      </c>
      <c r="F10946">
        <v>687462</v>
      </c>
    </row>
    <row r="10947" spans="1:6" x14ac:dyDescent="0.25">
      <c r="A10947" t="s">
        <v>248745</v>
      </c>
      <c r="B10947" t="s">
        <v>248746</v>
      </c>
      <c r="C10947" t="s">
        <v>228943</v>
      </c>
      <c r="E10947" s="1">
        <v>41648</v>
      </c>
      <c r="F10947">
        <v>30000</v>
      </c>
    </row>
    <row r="10948" spans="1:6" x14ac:dyDescent="0.25">
      <c r="A10948" t="s">
        <v>248747</v>
      </c>
      <c r="B10948" t="s">
        <v>248748</v>
      </c>
      <c r="C10948" t="s">
        <v>228880</v>
      </c>
      <c r="E10948" s="1">
        <v>42014</v>
      </c>
      <c r="F10948">
        <v>125000</v>
      </c>
    </row>
    <row r="10949" spans="1:6" x14ac:dyDescent="0.25">
      <c r="A10949" t="s">
        <v>248745</v>
      </c>
      <c r="B10949" t="s">
        <v>248749</v>
      </c>
      <c r="C10949" t="s">
        <v>228943</v>
      </c>
      <c r="E10949" s="1">
        <v>42009</v>
      </c>
      <c r="F10949">
        <v>70000</v>
      </c>
    </row>
    <row r="10950" spans="1:6" x14ac:dyDescent="0.25">
      <c r="A10950" t="s">
        <v>248750</v>
      </c>
      <c r="B10950" t="s">
        <v>248751</v>
      </c>
      <c r="C10950" t="s">
        <v>228880</v>
      </c>
      <c r="E10950" t="s">
        <v>21653</v>
      </c>
      <c r="F10950">
        <v>20000</v>
      </c>
    </row>
    <row r="10951" spans="1:6" x14ac:dyDescent="0.25">
      <c r="A10951" t="s">
        <v>248752</v>
      </c>
      <c r="B10951" t="s">
        <v>248753</v>
      </c>
      <c r="C10951" t="s">
        <v>228927</v>
      </c>
      <c r="E10951" t="s">
        <v>127051</v>
      </c>
      <c r="F10951">
        <v>75000</v>
      </c>
    </row>
    <row r="10952" spans="1:6" x14ac:dyDescent="0.25">
      <c r="A10952" t="s">
        <v>248754</v>
      </c>
      <c r="B10952" t="s">
        <v>248755</v>
      </c>
      <c r="C10952" t="s">
        <v>228889</v>
      </c>
      <c r="E10952" s="1">
        <v>42071</v>
      </c>
    </row>
    <row r="10953" spans="1:6" x14ac:dyDescent="0.25">
      <c r="A10953" t="s">
        <v>248756</v>
      </c>
      <c r="B10953" t="s">
        <v>248757</v>
      </c>
      <c r="C10953" t="s">
        <v>228873</v>
      </c>
      <c r="E10953" t="s">
        <v>235388</v>
      </c>
      <c r="F10953">
        <v>2600000</v>
      </c>
    </row>
    <row r="10954" spans="1:6" x14ac:dyDescent="0.25">
      <c r="A10954" t="s">
        <v>248758</v>
      </c>
      <c r="B10954" t="s">
        <v>248759</v>
      </c>
      <c r="C10954" t="s">
        <v>228873</v>
      </c>
      <c r="E10954" t="s">
        <v>118306</v>
      </c>
      <c r="F10954">
        <v>11240000</v>
      </c>
    </row>
    <row r="10955" spans="1:6" x14ac:dyDescent="0.25">
      <c r="A10955" t="s">
        <v>248760</v>
      </c>
      <c r="B10955" t="s">
        <v>248761</v>
      </c>
      <c r="C10955" t="s">
        <v>228943</v>
      </c>
      <c r="E10955" s="1">
        <v>41371</v>
      </c>
      <c r="F10955">
        <v>75762</v>
      </c>
    </row>
    <row r="10956" spans="1:6" x14ac:dyDescent="0.25">
      <c r="A10956" t="s">
        <v>248762</v>
      </c>
      <c r="B10956" t="s">
        <v>248763</v>
      </c>
      <c r="C10956" t="s">
        <v>228880</v>
      </c>
      <c r="E10956" t="s">
        <v>26889</v>
      </c>
      <c r="F10956">
        <v>497852</v>
      </c>
    </row>
    <row r="10957" spans="1:6" x14ac:dyDescent="0.25">
      <c r="A10957" t="s">
        <v>248764</v>
      </c>
      <c r="B10957" t="s">
        <v>248765</v>
      </c>
      <c r="C10957" t="s">
        <v>228880</v>
      </c>
      <c r="E10957" s="1">
        <v>40911</v>
      </c>
      <c r="F10957">
        <v>25000</v>
      </c>
    </row>
    <row r="10958" spans="1:6" x14ac:dyDescent="0.25">
      <c r="A10958" t="s">
        <v>248766</v>
      </c>
      <c r="B10958" t="s">
        <v>248767</v>
      </c>
      <c r="C10958" t="s">
        <v>228889</v>
      </c>
      <c r="E10958" s="1">
        <v>36529</v>
      </c>
    </row>
    <row r="10959" spans="1:6" x14ac:dyDescent="0.25">
      <c r="A10959" t="s">
        <v>248768</v>
      </c>
      <c r="B10959" t="s">
        <v>248769</v>
      </c>
      <c r="C10959" t="s">
        <v>228880</v>
      </c>
      <c r="E10959" s="1">
        <v>41645</v>
      </c>
      <c r="F10959">
        <v>1600000</v>
      </c>
    </row>
    <row r="10960" spans="1:6" x14ac:dyDescent="0.25">
      <c r="A10960" t="s">
        <v>248770</v>
      </c>
      <c r="B10960" t="s">
        <v>248771</v>
      </c>
      <c r="C10960" t="s">
        <v>228880</v>
      </c>
      <c r="E10960" s="1">
        <v>41651</v>
      </c>
      <c r="F10960">
        <v>2400000</v>
      </c>
    </row>
    <row r="10961" spans="1:6" x14ac:dyDescent="0.25">
      <c r="A10961" t="s">
        <v>248772</v>
      </c>
      <c r="B10961" t="s">
        <v>248773</v>
      </c>
      <c r="C10961" t="s">
        <v>228873</v>
      </c>
      <c r="D10961" t="s">
        <v>228874</v>
      </c>
      <c r="E10961" t="s">
        <v>91481</v>
      </c>
      <c r="F10961">
        <v>12700000</v>
      </c>
    </row>
    <row r="10962" spans="1:6" x14ac:dyDescent="0.25">
      <c r="A10962" t="s">
        <v>248774</v>
      </c>
      <c r="B10962" t="s">
        <v>248775</v>
      </c>
      <c r="C10962" t="s">
        <v>228873</v>
      </c>
      <c r="D10962" t="s">
        <v>228874</v>
      </c>
      <c r="E10962" s="1">
        <v>41800</v>
      </c>
      <c r="F10962">
        <v>60000000</v>
      </c>
    </row>
    <row r="10963" spans="1:6" x14ac:dyDescent="0.25">
      <c r="A10963" t="s">
        <v>248772</v>
      </c>
      <c r="B10963" t="s">
        <v>248776</v>
      </c>
      <c r="C10963" t="s">
        <v>228873</v>
      </c>
      <c r="D10963" t="s">
        <v>228877</v>
      </c>
      <c r="E10963" t="s">
        <v>30798</v>
      </c>
      <c r="F10963">
        <v>5000000</v>
      </c>
    </row>
    <row r="10964" spans="1:6" x14ac:dyDescent="0.25">
      <c r="A10964" t="s">
        <v>248774</v>
      </c>
      <c r="B10964" t="s">
        <v>248777</v>
      </c>
      <c r="C10964" t="s">
        <v>228880</v>
      </c>
      <c r="E10964" t="s">
        <v>8478</v>
      </c>
      <c r="F10964">
        <v>1250000</v>
      </c>
    </row>
    <row r="10965" spans="1:6" x14ac:dyDescent="0.25">
      <c r="A10965" t="s">
        <v>248778</v>
      </c>
      <c r="B10965" t="s">
        <v>248779</v>
      </c>
      <c r="C10965" t="s">
        <v>228880</v>
      </c>
      <c r="E10965" t="s">
        <v>85709</v>
      </c>
      <c r="F10965">
        <v>400000</v>
      </c>
    </row>
    <row r="10966" spans="1:6" x14ac:dyDescent="0.25">
      <c r="A10966" t="s">
        <v>248780</v>
      </c>
      <c r="B10966" t="s">
        <v>248781</v>
      </c>
      <c r="C10966" t="s">
        <v>228873</v>
      </c>
      <c r="D10966" t="s">
        <v>228874</v>
      </c>
      <c r="E10966" t="s">
        <v>51625</v>
      </c>
      <c r="F10966">
        <v>20000000</v>
      </c>
    </row>
    <row r="10967" spans="1:6" x14ac:dyDescent="0.25">
      <c r="A10967" t="s">
        <v>248782</v>
      </c>
      <c r="B10967" t="s">
        <v>248783</v>
      </c>
      <c r="C10967" t="s">
        <v>228873</v>
      </c>
      <c r="D10967" t="s">
        <v>228977</v>
      </c>
      <c r="E10967" t="s">
        <v>229264</v>
      </c>
      <c r="F10967">
        <v>70000000</v>
      </c>
    </row>
    <row r="10968" spans="1:6" x14ac:dyDescent="0.25">
      <c r="A10968" t="s">
        <v>248784</v>
      </c>
      <c r="B10968" t="s">
        <v>248785</v>
      </c>
      <c r="C10968" t="s">
        <v>228889</v>
      </c>
      <c r="E10968" s="1">
        <v>41733</v>
      </c>
      <c r="F10968">
        <v>165992</v>
      </c>
    </row>
    <row r="10969" spans="1:6" x14ac:dyDescent="0.25">
      <c r="A10969" t="s">
        <v>248786</v>
      </c>
      <c r="B10969" t="s">
        <v>248787</v>
      </c>
      <c r="C10969" t="s">
        <v>228909</v>
      </c>
      <c r="E10969" s="1">
        <v>41641</v>
      </c>
      <c r="F10969">
        <v>246841</v>
      </c>
    </row>
    <row r="10970" spans="1:6" x14ac:dyDescent="0.25">
      <c r="A10970" t="s">
        <v>248788</v>
      </c>
      <c r="B10970" t="s">
        <v>248789</v>
      </c>
      <c r="C10970" t="s">
        <v>228873</v>
      </c>
      <c r="E10970" s="1">
        <v>41952</v>
      </c>
      <c r="F10970">
        <v>1000005</v>
      </c>
    </row>
    <row r="10971" spans="1:6" x14ac:dyDescent="0.25">
      <c r="A10971" t="s">
        <v>248790</v>
      </c>
      <c r="B10971" t="s">
        <v>248791</v>
      </c>
      <c r="C10971" t="s">
        <v>228927</v>
      </c>
      <c r="E10971" s="1">
        <v>41894</v>
      </c>
      <c r="F10971">
        <v>5000000</v>
      </c>
    </row>
    <row r="10972" spans="1:6" x14ac:dyDescent="0.25">
      <c r="A10972" t="s">
        <v>248788</v>
      </c>
      <c r="B10972" t="s">
        <v>248792</v>
      </c>
      <c r="C10972" t="s">
        <v>228873</v>
      </c>
      <c r="E10972" t="s">
        <v>71408</v>
      </c>
      <c r="F10972">
        <v>14525184</v>
      </c>
    </row>
    <row r="10973" spans="1:6" x14ac:dyDescent="0.25">
      <c r="A10973" t="s">
        <v>248790</v>
      </c>
      <c r="B10973" t="s">
        <v>248793</v>
      </c>
      <c r="C10973" t="s">
        <v>228919</v>
      </c>
      <c r="E10973" s="1">
        <v>41521</v>
      </c>
      <c r="F10973">
        <v>10600012</v>
      </c>
    </row>
    <row r="10974" spans="1:6" x14ac:dyDescent="0.25">
      <c r="A10974" t="s">
        <v>248794</v>
      </c>
      <c r="B10974" t="s">
        <v>248795</v>
      </c>
      <c r="C10974" t="s">
        <v>228880</v>
      </c>
      <c r="E10974" s="1">
        <v>40179</v>
      </c>
    </row>
    <row r="10975" spans="1:6" x14ac:dyDescent="0.25">
      <c r="A10975" t="s">
        <v>248796</v>
      </c>
      <c r="B10975" t="s">
        <v>248797</v>
      </c>
      <c r="C10975" t="s">
        <v>228919</v>
      </c>
      <c r="E10975" s="1">
        <v>40920</v>
      </c>
      <c r="F10975">
        <v>300000</v>
      </c>
    </row>
    <row r="10976" spans="1:6" x14ac:dyDescent="0.25">
      <c r="A10976" t="s">
        <v>248798</v>
      </c>
      <c r="B10976" t="s">
        <v>248799</v>
      </c>
      <c r="C10976" t="s">
        <v>228880</v>
      </c>
      <c r="E10976" t="s">
        <v>22045</v>
      </c>
      <c r="F10976">
        <v>20000</v>
      </c>
    </row>
    <row r="10977" spans="1:6" x14ac:dyDescent="0.25">
      <c r="A10977" t="s">
        <v>248800</v>
      </c>
      <c r="B10977" t="s">
        <v>248801</v>
      </c>
      <c r="C10977" t="s">
        <v>228880</v>
      </c>
      <c r="E10977" s="1">
        <v>42011</v>
      </c>
    </row>
    <row r="10978" spans="1:6" x14ac:dyDescent="0.25">
      <c r="A10978" t="s">
        <v>248802</v>
      </c>
      <c r="B10978" t="s">
        <v>248803</v>
      </c>
      <c r="C10978" t="s">
        <v>228873</v>
      </c>
      <c r="E10978" s="1">
        <v>41396</v>
      </c>
    </row>
    <row r="10979" spans="1:6" x14ac:dyDescent="0.25">
      <c r="A10979" t="s">
        <v>248804</v>
      </c>
      <c r="B10979" t="s">
        <v>248805</v>
      </c>
      <c r="C10979" t="s">
        <v>228880</v>
      </c>
      <c r="E10979" t="s">
        <v>42212</v>
      </c>
    </row>
    <row r="10980" spans="1:6" x14ac:dyDescent="0.25">
      <c r="A10980" t="s">
        <v>248806</v>
      </c>
      <c r="B10980" t="s">
        <v>248807</v>
      </c>
      <c r="C10980" t="s">
        <v>228909</v>
      </c>
      <c r="E10980" t="s">
        <v>34691</v>
      </c>
    </row>
    <row r="10981" spans="1:6" x14ac:dyDescent="0.25">
      <c r="A10981" t="s">
        <v>248808</v>
      </c>
      <c r="B10981" t="s">
        <v>248809</v>
      </c>
      <c r="C10981" t="s">
        <v>228880</v>
      </c>
      <c r="E10981" s="1">
        <v>40549</v>
      </c>
      <c r="F10981">
        <v>500000</v>
      </c>
    </row>
    <row r="10982" spans="1:6" x14ac:dyDescent="0.25">
      <c r="A10982" t="s">
        <v>248810</v>
      </c>
      <c r="B10982" t="s">
        <v>248811</v>
      </c>
      <c r="C10982" t="s">
        <v>228873</v>
      </c>
      <c r="D10982" t="s">
        <v>228977</v>
      </c>
      <c r="E10982" t="s">
        <v>87155</v>
      </c>
      <c r="F10982">
        <v>1500000</v>
      </c>
    </row>
    <row r="10983" spans="1:6" x14ac:dyDescent="0.25">
      <c r="A10983" t="s">
        <v>248812</v>
      </c>
      <c r="B10983" t="s">
        <v>248813</v>
      </c>
      <c r="C10983" t="s">
        <v>228873</v>
      </c>
      <c r="D10983" t="s">
        <v>228874</v>
      </c>
      <c r="E10983" s="1">
        <v>39878</v>
      </c>
      <c r="F10983">
        <v>8000000</v>
      </c>
    </row>
    <row r="10984" spans="1:6" x14ac:dyDescent="0.25">
      <c r="A10984" t="s">
        <v>248814</v>
      </c>
      <c r="B10984" t="s">
        <v>248815</v>
      </c>
      <c r="C10984" t="s">
        <v>228873</v>
      </c>
      <c r="D10984" t="s">
        <v>228877</v>
      </c>
      <c r="E10984" t="s">
        <v>248816</v>
      </c>
      <c r="F10984">
        <v>2500000</v>
      </c>
    </row>
    <row r="10985" spans="1:6" x14ac:dyDescent="0.25">
      <c r="A10985" t="s">
        <v>248817</v>
      </c>
      <c r="B10985" t="s">
        <v>248818</v>
      </c>
      <c r="C10985" t="s">
        <v>228880</v>
      </c>
      <c r="E10985" s="1">
        <v>39448</v>
      </c>
      <c r="F10985">
        <v>750000</v>
      </c>
    </row>
    <row r="10986" spans="1:6" x14ac:dyDescent="0.25">
      <c r="A10986" t="s">
        <v>248819</v>
      </c>
      <c r="B10986" t="s">
        <v>248820</v>
      </c>
      <c r="C10986" t="s">
        <v>228873</v>
      </c>
      <c r="D10986" t="s">
        <v>228874</v>
      </c>
      <c r="E10986" s="1">
        <v>40308</v>
      </c>
      <c r="F10986">
        <v>3439089</v>
      </c>
    </row>
    <row r="10987" spans="1:6" x14ac:dyDescent="0.25">
      <c r="A10987" t="s">
        <v>248821</v>
      </c>
      <c r="B10987" t="s">
        <v>248822</v>
      </c>
      <c r="C10987" t="s">
        <v>228873</v>
      </c>
      <c r="D10987" t="s">
        <v>228877</v>
      </c>
      <c r="E10987" s="1">
        <v>39814</v>
      </c>
      <c r="F10987">
        <v>3777192</v>
      </c>
    </row>
    <row r="10988" spans="1:6" x14ac:dyDescent="0.25">
      <c r="A10988" t="s">
        <v>248823</v>
      </c>
      <c r="B10988" t="s">
        <v>248824</v>
      </c>
      <c r="C10988" t="s">
        <v>228873</v>
      </c>
      <c r="D10988" t="s">
        <v>228877</v>
      </c>
      <c r="E10988" s="1">
        <v>38994</v>
      </c>
      <c r="F10988">
        <v>2540000</v>
      </c>
    </row>
    <row r="10989" spans="1:6" x14ac:dyDescent="0.25">
      <c r="A10989" t="s">
        <v>248825</v>
      </c>
      <c r="B10989" t="s">
        <v>248826</v>
      </c>
      <c r="C10989" t="s">
        <v>228873</v>
      </c>
      <c r="D10989" t="s">
        <v>228877</v>
      </c>
      <c r="E10989" s="1">
        <v>39484</v>
      </c>
      <c r="F10989">
        <v>550000</v>
      </c>
    </row>
    <row r="10990" spans="1:6" x14ac:dyDescent="0.25">
      <c r="A10990" t="s">
        <v>248827</v>
      </c>
      <c r="B10990" t="s">
        <v>248828</v>
      </c>
      <c r="C10990" t="s">
        <v>228880</v>
      </c>
      <c r="E10990" s="1">
        <v>39083</v>
      </c>
      <c r="F10990">
        <v>250000</v>
      </c>
    </row>
    <row r="10991" spans="1:6" x14ac:dyDescent="0.25">
      <c r="A10991" t="s">
        <v>248825</v>
      </c>
      <c r="B10991" t="s">
        <v>248829</v>
      </c>
      <c r="C10991" t="s">
        <v>228873</v>
      </c>
      <c r="D10991" t="s">
        <v>228877</v>
      </c>
      <c r="E10991" s="1">
        <v>40911</v>
      </c>
      <c r="F10991">
        <v>850000</v>
      </c>
    </row>
    <row r="10992" spans="1:6" x14ac:dyDescent="0.25">
      <c r="A10992" t="s">
        <v>248830</v>
      </c>
      <c r="B10992" t="s">
        <v>248831</v>
      </c>
      <c r="C10992" t="s">
        <v>228919</v>
      </c>
      <c r="E10992" s="1">
        <v>40909</v>
      </c>
      <c r="F10992">
        <v>30000000</v>
      </c>
    </row>
    <row r="10993" spans="1:6" x14ac:dyDescent="0.25">
      <c r="A10993" t="s">
        <v>248832</v>
      </c>
      <c r="B10993" t="s">
        <v>248833</v>
      </c>
      <c r="C10993" t="s">
        <v>228919</v>
      </c>
      <c r="E10993" s="1">
        <v>40909</v>
      </c>
      <c r="F10993">
        <v>15000000</v>
      </c>
    </row>
    <row r="10994" spans="1:6" x14ac:dyDescent="0.25">
      <c r="A10994" t="s">
        <v>248830</v>
      </c>
      <c r="B10994" t="s">
        <v>248834</v>
      </c>
      <c r="C10994" t="s">
        <v>228919</v>
      </c>
      <c r="E10994" s="1">
        <v>41275</v>
      </c>
    </row>
    <row r="10995" spans="1:6" x14ac:dyDescent="0.25">
      <c r="A10995" t="s">
        <v>248835</v>
      </c>
      <c r="B10995" t="s">
        <v>248836</v>
      </c>
      <c r="C10995" t="s">
        <v>228889</v>
      </c>
      <c r="E10995" t="s">
        <v>159299</v>
      </c>
    </row>
    <row r="10996" spans="1:6" x14ac:dyDescent="0.25">
      <c r="A10996" t="s">
        <v>248837</v>
      </c>
      <c r="B10996" t="s">
        <v>248838</v>
      </c>
      <c r="C10996" t="s">
        <v>228889</v>
      </c>
      <c r="E10996" s="1">
        <v>40919</v>
      </c>
      <c r="F10996">
        <v>10000000</v>
      </c>
    </row>
    <row r="10997" spans="1:6" x14ac:dyDescent="0.25">
      <c r="A10997" t="s">
        <v>248839</v>
      </c>
      <c r="B10997" t="s">
        <v>248840</v>
      </c>
      <c r="C10997" t="s">
        <v>228873</v>
      </c>
      <c r="D10997" t="s">
        <v>228877</v>
      </c>
      <c r="E10997" s="1">
        <v>41342</v>
      </c>
      <c r="F10997">
        <v>10000000</v>
      </c>
    </row>
    <row r="10998" spans="1:6" x14ac:dyDescent="0.25">
      <c r="A10998" t="s">
        <v>248841</v>
      </c>
      <c r="B10998" t="s">
        <v>248842</v>
      </c>
      <c r="C10998" t="s">
        <v>228873</v>
      </c>
      <c r="D10998" t="s">
        <v>228874</v>
      </c>
      <c r="E10998" t="s">
        <v>69482</v>
      </c>
      <c r="F10998">
        <v>119000000</v>
      </c>
    </row>
    <row r="10999" spans="1:6" x14ac:dyDescent="0.25">
      <c r="A10999" t="s">
        <v>248843</v>
      </c>
      <c r="B10999" t="s">
        <v>248844</v>
      </c>
      <c r="C10999" t="s">
        <v>228873</v>
      </c>
      <c r="D10999" t="s">
        <v>228877</v>
      </c>
      <c r="E10999" t="s">
        <v>2709</v>
      </c>
      <c r="F10999">
        <v>6500000</v>
      </c>
    </row>
    <row r="11000" spans="1:6" x14ac:dyDescent="0.25">
      <c r="A11000" t="s">
        <v>248845</v>
      </c>
      <c r="B11000" t="s">
        <v>248846</v>
      </c>
      <c r="C11000" t="s">
        <v>228943</v>
      </c>
      <c r="E11000" s="1">
        <v>41641</v>
      </c>
      <c r="F11000">
        <v>100000</v>
      </c>
    </row>
    <row r="11001" spans="1:6" x14ac:dyDescent="0.25">
      <c r="A11001" t="s">
        <v>248847</v>
      </c>
      <c r="B11001" t="s">
        <v>248848</v>
      </c>
      <c r="C11001" t="s">
        <v>228943</v>
      </c>
      <c r="E11001" s="1">
        <v>41285</v>
      </c>
      <c r="F11001">
        <v>150000</v>
      </c>
    </row>
    <row r="11002" spans="1:6" x14ac:dyDescent="0.25">
      <c r="A11002" t="s">
        <v>248849</v>
      </c>
      <c r="B11002" t="s">
        <v>248850</v>
      </c>
      <c r="C11002" t="s">
        <v>228880</v>
      </c>
      <c r="E11002" s="1">
        <v>40914</v>
      </c>
      <c r="F11002">
        <v>355000</v>
      </c>
    </row>
    <row r="11003" spans="1:6" x14ac:dyDescent="0.25">
      <c r="A11003" t="s">
        <v>248851</v>
      </c>
      <c r="B11003" t="s">
        <v>248852</v>
      </c>
      <c r="C11003" t="s">
        <v>228873</v>
      </c>
      <c r="E11003" s="1">
        <v>40029</v>
      </c>
      <c r="F11003">
        <v>2341401</v>
      </c>
    </row>
    <row r="11004" spans="1:6" x14ac:dyDescent="0.25">
      <c r="A11004" t="s">
        <v>248853</v>
      </c>
      <c r="B11004" t="s">
        <v>248854</v>
      </c>
      <c r="C11004" t="s">
        <v>228873</v>
      </c>
      <c r="E11004" t="s">
        <v>111912</v>
      </c>
      <c r="F11004">
        <v>9836970</v>
      </c>
    </row>
    <row r="11005" spans="1:6" x14ac:dyDescent="0.25">
      <c r="A11005" t="s">
        <v>248851</v>
      </c>
      <c r="B11005" t="s">
        <v>248855</v>
      </c>
      <c r="C11005" t="s">
        <v>228927</v>
      </c>
      <c r="E11005" t="s">
        <v>24351</v>
      </c>
      <c r="F11005">
        <v>2200000</v>
      </c>
    </row>
    <row r="11006" spans="1:6" x14ac:dyDescent="0.25">
      <c r="A11006" t="s">
        <v>248853</v>
      </c>
      <c r="B11006" t="s">
        <v>248856</v>
      </c>
      <c r="C11006" t="s">
        <v>228873</v>
      </c>
      <c r="E11006" t="s">
        <v>52795</v>
      </c>
      <c r="F11006">
        <v>341130</v>
      </c>
    </row>
    <row r="11007" spans="1:6" x14ac:dyDescent="0.25">
      <c r="A11007" t="s">
        <v>248851</v>
      </c>
      <c r="B11007" t="s">
        <v>248857</v>
      </c>
      <c r="C11007" t="s">
        <v>228873</v>
      </c>
      <c r="E11007" t="s">
        <v>21604</v>
      </c>
      <c r="F11007">
        <v>5998301</v>
      </c>
    </row>
    <row r="11008" spans="1:6" x14ac:dyDescent="0.25">
      <c r="A11008" t="s">
        <v>248853</v>
      </c>
      <c r="B11008" t="s">
        <v>248858</v>
      </c>
      <c r="C11008" t="s">
        <v>228873</v>
      </c>
      <c r="E11008" t="s">
        <v>114365</v>
      </c>
      <c r="F11008">
        <v>4800213</v>
      </c>
    </row>
    <row r="11009" spans="1:6" x14ac:dyDescent="0.25">
      <c r="A11009" t="s">
        <v>248859</v>
      </c>
      <c r="B11009" t="s">
        <v>248860</v>
      </c>
      <c r="C11009" t="s">
        <v>228916</v>
      </c>
      <c r="E11009" t="s">
        <v>11973</v>
      </c>
      <c r="F11009">
        <v>250000</v>
      </c>
    </row>
    <row r="11010" spans="1:6" x14ac:dyDescent="0.25">
      <c r="A11010" t="s">
        <v>248861</v>
      </c>
      <c r="B11010" t="s">
        <v>248862</v>
      </c>
      <c r="C11010" t="s">
        <v>228927</v>
      </c>
      <c r="E11010" t="s">
        <v>7702</v>
      </c>
      <c r="F11010">
        <v>115000</v>
      </c>
    </row>
    <row r="11011" spans="1:6" x14ac:dyDescent="0.25">
      <c r="A11011" t="s">
        <v>248863</v>
      </c>
      <c r="B11011" t="s">
        <v>248864</v>
      </c>
      <c r="C11011" t="s">
        <v>228873</v>
      </c>
      <c r="D11011" t="s">
        <v>228877</v>
      </c>
      <c r="E11011" s="1">
        <v>40821</v>
      </c>
      <c r="F11011">
        <v>1437780</v>
      </c>
    </row>
    <row r="11012" spans="1:6" x14ac:dyDescent="0.25">
      <c r="A11012" t="s">
        <v>248865</v>
      </c>
      <c r="B11012" t="s">
        <v>248866</v>
      </c>
      <c r="C11012" t="s">
        <v>228873</v>
      </c>
      <c r="D11012" t="s">
        <v>228874</v>
      </c>
      <c r="E11012" s="1">
        <v>41863</v>
      </c>
      <c r="F11012">
        <v>6160113</v>
      </c>
    </row>
    <row r="11013" spans="1:6" x14ac:dyDescent="0.25">
      <c r="A11013" t="s">
        <v>248863</v>
      </c>
      <c r="B11013" t="s">
        <v>248867</v>
      </c>
      <c r="C11013" t="s">
        <v>228880</v>
      </c>
      <c r="E11013" s="1">
        <v>39448</v>
      </c>
      <c r="F11013">
        <v>588840</v>
      </c>
    </row>
    <row r="11014" spans="1:6" x14ac:dyDescent="0.25">
      <c r="A11014" t="s">
        <v>248868</v>
      </c>
      <c r="B11014" t="s">
        <v>248869</v>
      </c>
      <c r="C11014" t="s">
        <v>228943</v>
      </c>
      <c r="E11014" s="1">
        <v>41647</v>
      </c>
      <c r="F11014">
        <v>400000</v>
      </c>
    </row>
    <row r="11015" spans="1:6" x14ac:dyDescent="0.25">
      <c r="A11015" t="s">
        <v>248870</v>
      </c>
      <c r="B11015" t="s">
        <v>248871</v>
      </c>
      <c r="C11015" t="s">
        <v>228943</v>
      </c>
      <c r="E11015" s="1">
        <v>39448</v>
      </c>
      <c r="F11015">
        <v>500000</v>
      </c>
    </row>
    <row r="11016" spans="1:6" x14ac:dyDescent="0.25">
      <c r="A11016" t="s">
        <v>248872</v>
      </c>
      <c r="B11016" t="s">
        <v>248873</v>
      </c>
      <c r="C11016" t="s">
        <v>228880</v>
      </c>
      <c r="E11016" s="1">
        <v>41437</v>
      </c>
      <c r="F11016">
        <v>1666340</v>
      </c>
    </row>
    <row r="11017" spans="1:6" x14ac:dyDescent="0.25">
      <c r="A11017" t="s">
        <v>248874</v>
      </c>
      <c r="B11017" t="s">
        <v>248875</v>
      </c>
      <c r="C11017" t="s">
        <v>228873</v>
      </c>
      <c r="D11017" t="s">
        <v>228877</v>
      </c>
      <c r="E11017" s="1">
        <v>40179</v>
      </c>
    </row>
    <row r="11018" spans="1:6" x14ac:dyDescent="0.25">
      <c r="A11018" t="s">
        <v>248876</v>
      </c>
      <c r="B11018" t="s">
        <v>248877</v>
      </c>
      <c r="C11018" t="s">
        <v>228873</v>
      </c>
      <c r="D11018" t="s">
        <v>228877</v>
      </c>
      <c r="E11018" s="1">
        <v>41279</v>
      </c>
    </row>
    <row r="11019" spans="1:6" x14ac:dyDescent="0.25">
      <c r="A11019" t="s">
        <v>248878</v>
      </c>
      <c r="B11019" t="s">
        <v>248879</v>
      </c>
      <c r="C11019" t="s">
        <v>228880</v>
      </c>
      <c r="E11019" t="s">
        <v>26901</v>
      </c>
      <c r="F11019">
        <v>5147</v>
      </c>
    </row>
    <row r="11020" spans="1:6" x14ac:dyDescent="0.25">
      <c r="A11020" t="s">
        <v>248880</v>
      </c>
      <c r="B11020" t="s">
        <v>248881</v>
      </c>
      <c r="C11020" t="s">
        <v>228873</v>
      </c>
      <c r="D11020" t="s">
        <v>228874</v>
      </c>
      <c r="E11020" t="s">
        <v>1853</v>
      </c>
      <c r="F11020">
        <v>24400000</v>
      </c>
    </row>
    <row r="11021" spans="1:6" x14ac:dyDescent="0.25">
      <c r="A11021" t="s">
        <v>248882</v>
      </c>
      <c r="B11021" t="s">
        <v>248883</v>
      </c>
      <c r="C11021" t="s">
        <v>228873</v>
      </c>
      <c r="D11021" t="s">
        <v>228977</v>
      </c>
      <c r="E11021" t="s">
        <v>10576</v>
      </c>
      <c r="F11021">
        <v>100000000</v>
      </c>
    </row>
    <row r="11022" spans="1:6" x14ac:dyDescent="0.25">
      <c r="A11022" t="s">
        <v>248884</v>
      </c>
      <c r="B11022" t="s">
        <v>248885</v>
      </c>
      <c r="C11022" t="s">
        <v>228873</v>
      </c>
      <c r="D11022" t="s">
        <v>228877</v>
      </c>
      <c r="E11022" t="s">
        <v>6193</v>
      </c>
      <c r="F11022">
        <v>75000000</v>
      </c>
    </row>
    <row r="11023" spans="1:6" x14ac:dyDescent="0.25">
      <c r="A11023" t="s">
        <v>248886</v>
      </c>
      <c r="B11023" t="s">
        <v>248887</v>
      </c>
      <c r="C11023" t="s">
        <v>228873</v>
      </c>
      <c r="D11023" t="s">
        <v>228874</v>
      </c>
      <c r="E11023" s="1">
        <v>42343</v>
      </c>
      <c r="F11023">
        <v>96600000</v>
      </c>
    </row>
    <row r="11024" spans="1:6" x14ac:dyDescent="0.25">
      <c r="A11024" t="s">
        <v>248888</v>
      </c>
      <c r="B11024" t="s">
        <v>248889</v>
      </c>
      <c r="C11024" t="s">
        <v>228873</v>
      </c>
      <c r="D11024" t="s">
        <v>229145</v>
      </c>
      <c r="E11024" s="1">
        <v>40548</v>
      </c>
      <c r="F11024">
        <v>770416</v>
      </c>
    </row>
    <row r="11025" spans="1:6" x14ac:dyDescent="0.25">
      <c r="A11025" t="s">
        <v>248890</v>
      </c>
      <c r="B11025" t="s">
        <v>248891</v>
      </c>
      <c r="C11025" t="s">
        <v>228873</v>
      </c>
      <c r="D11025" t="s">
        <v>228874</v>
      </c>
      <c r="E11025" s="1">
        <v>38728</v>
      </c>
    </row>
    <row r="11026" spans="1:6" x14ac:dyDescent="0.25">
      <c r="A11026" t="s">
        <v>248888</v>
      </c>
      <c r="B11026" t="s">
        <v>248892</v>
      </c>
      <c r="C11026" t="s">
        <v>228873</v>
      </c>
      <c r="D11026" t="s">
        <v>228877</v>
      </c>
      <c r="E11026" s="1">
        <v>38364</v>
      </c>
    </row>
    <row r="11027" spans="1:6" x14ac:dyDescent="0.25">
      <c r="A11027" t="s">
        <v>248893</v>
      </c>
      <c r="B11027" t="s">
        <v>248894</v>
      </c>
      <c r="C11027" t="s">
        <v>228873</v>
      </c>
      <c r="D11027" t="s">
        <v>228874</v>
      </c>
      <c r="E11027" s="1">
        <v>40186</v>
      </c>
      <c r="F11027">
        <v>2458702</v>
      </c>
    </row>
    <row r="11028" spans="1:6" x14ac:dyDescent="0.25">
      <c r="A11028" t="s">
        <v>248895</v>
      </c>
      <c r="B11028" t="s">
        <v>248896</v>
      </c>
      <c r="C11028" t="s">
        <v>228873</v>
      </c>
      <c r="D11028" t="s">
        <v>228877</v>
      </c>
      <c r="E11028" s="1">
        <v>39093</v>
      </c>
      <c r="F11028">
        <v>5000000</v>
      </c>
    </row>
    <row r="11029" spans="1:6" x14ac:dyDescent="0.25">
      <c r="A11029" t="s">
        <v>248897</v>
      </c>
      <c r="B11029" t="s">
        <v>248898</v>
      </c>
      <c r="C11029" t="s">
        <v>228873</v>
      </c>
      <c r="E11029" s="1">
        <v>38361</v>
      </c>
      <c r="F11029">
        <v>3000000</v>
      </c>
    </row>
    <row r="11030" spans="1:6" x14ac:dyDescent="0.25">
      <c r="A11030" t="s">
        <v>248899</v>
      </c>
      <c r="B11030" t="s">
        <v>248900</v>
      </c>
      <c r="C11030" t="s">
        <v>228873</v>
      </c>
      <c r="E11030" s="1">
        <v>37265</v>
      </c>
      <c r="F11030">
        <v>2420000</v>
      </c>
    </row>
    <row r="11031" spans="1:6" x14ac:dyDescent="0.25">
      <c r="A11031" t="s">
        <v>248901</v>
      </c>
      <c r="B11031" t="s">
        <v>248902</v>
      </c>
      <c r="C11031" t="s">
        <v>228873</v>
      </c>
      <c r="D11031" t="s">
        <v>228877</v>
      </c>
      <c r="E11031" s="1">
        <v>40553</v>
      </c>
      <c r="F11031">
        <v>10000000</v>
      </c>
    </row>
    <row r="11032" spans="1:6" x14ac:dyDescent="0.25">
      <c r="A11032" t="s">
        <v>248903</v>
      </c>
      <c r="B11032" t="s">
        <v>248904</v>
      </c>
      <c r="C11032" t="s">
        <v>228889</v>
      </c>
      <c r="E11032" s="1">
        <v>40551</v>
      </c>
    </row>
    <row r="11033" spans="1:6" x14ac:dyDescent="0.25">
      <c r="A11033" t="s">
        <v>248905</v>
      </c>
      <c r="B11033" t="s">
        <v>248906</v>
      </c>
      <c r="C11033" t="s">
        <v>228943</v>
      </c>
      <c r="E11033" s="1">
        <v>40909</v>
      </c>
    </row>
    <row r="11034" spans="1:6" x14ac:dyDescent="0.25">
      <c r="A11034" t="s">
        <v>248907</v>
      </c>
      <c r="B11034" t="s">
        <v>248908</v>
      </c>
      <c r="C11034" t="s">
        <v>228873</v>
      </c>
      <c r="D11034" t="s">
        <v>228874</v>
      </c>
      <c r="E11034" s="1">
        <v>39818</v>
      </c>
      <c r="F11034">
        <v>1465559</v>
      </c>
    </row>
    <row r="11035" spans="1:6" x14ac:dyDescent="0.25">
      <c r="A11035" t="s">
        <v>248909</v>
      </c>
      <c r="B11035" t="s">
        <v>248910</v>
      </c>
      <c r="C11035" t="s">
        <v>228873</v>
      </c>
      <c r="D11035" t="s">
        <v>228877</v>
      </c>
      <c r="E11035" s="1">
        <v>39093</v>
      </c>
      <c r="F11035">
        <v>3883928</v>
      </c>
    </row>
    <row r="11036" spans="1:6" x14ac:dyDescent="0.25">
      <c r="A11036" t="s">
        <v>248911</v>
      </c>
      <c r="B11036" t="s">
        <v>248912</v>
      </c>
      <c r="C11036" t="s">
        <v>228873</v>
      </c>
      <c r="E11036" s="1">
        <v>40552</v>
      </c>
    </row>
    <row r="11037" spans="1:6" x14ac:dyDescent="0.25">
      <c r="A11037" t="s">
        <v>248913</v>
      </c>
      <c r="B11037" t="s">
        <v>248914</v>
      </c>
      <c r="C11037" t="s">
        <v>228873</v>
      </c>
      <c r="D11037" t="s">
        <v>228877</v>
      </c>
      <c r="E11037" s="1">
        <v>40553</v>
      </c>
    </row>
    <row r="11038" spans="1:6" x14ac:dyDescent="0.25">
      <c r="A11038" t="s">
        <v>248915</v>
      </c>
      <c r="B11038" t="s">
        <v>248916</v>
      </c>
      <c r="C11038" t="s">
        <v>228880</v>
      </c>
      <c r="E11038" t="s">
        <v>6334</v>
      </c>
    </row>
    <row r="11039" spans="1:6" x14ac:dyDescent="0.25">
      <c r="A11039" t="s">
        <v>248917</v>
      </c>
      <c r="B11039" t="s">
        <v>248918</v>
      </c>
      <c r="C11039" t="s">
        <v>228873</v>
      </c>
      <c r="E11039" t="s">
        <v>12973</v>
      </c>
      <c r="F11039">
        <v>20000000</v>
      </c>
    </row>
    <row r="11040" spans="1:6" x14ac:dyDescent="0.25">
      <c r="A11040" t="s">
        <v>248919</v>
      </c>
      <c r="B11040" t="s">
        <v>248920</v>
      </c>
      <c r="C11040" t="s">
        <v>228889</v>
      </c>
      <c r="E11040" s="1">
        <v>40555</v>
      </c>
    </row>
    <row r="11041" spans="1:6" x14ac:dyDescent="0.25">
      <c r="A11041" t="s">
        <v>248921</v>
      </c>
      <c r="B11041" t="s">
        <v>248922</v>
      </c>
      <c r="C11041" t="s">
        <v>228873</v>
      </c>
      <c r="D11041" t="s">
        <v>228874</v>
      </c>
      <c r="E11041" s="1">
        <v>41642</v>
      </c>
      <c r="F11041">
        <v>1629549</v>
      </c>
    </row>
    <row r="11042" spans="1:6" x14ac:dyDescent="0.25">
      <c r="A11042" t="s">
        <v>248923</v>
      </c>
      <c r="B11042" t="s">
        <v>248924</v>
      </c>
      <c r="C11042" t="s">
        <v>228873</v>
      </c>
      <c r="D11042" t="s">
        <v>228877</v>
      </c>
      <c r="E11042" s="1">
        <v>39456</v>
      </c>
      <c r="F11042">
        <v>2194051</v>
      </c>
    </row>
    <row r="11043" spans="1:6" x14ac:dyDescent="0.25">
      <c r="A11043" t="s">
        <v>248925</v>
      </c>
      <c r="B11043" t="s">
        <v>248926</v>
      </c>
      <c r="C11043" t="s">
        <v>228873</v>
      </c>
      <c r="D11043" t="s">
        <v>228874</v>
      </c>
      <c r="E11043" t="s">
        <v>154944</v>
      </c>
      <c r="F11043">
        <v>8830000</v>
      </c>
    </row>
    <row r="11044" spans="1:6" x14ac:dyDescent="0.25">
      <c r="A11044" t="s">
        <v>248927</v>
      </c>
      <c r="B11044" t="s">
        <v>248928</v>
      </c>
      <c r="C11044" t="s">
        <v>228873</v>
      </c>
      <c r="D11044" t="s">
        <v>228877</v>
      </c>
      <c r="E11044" s="1">
        <v>39824</v>
      </c>
    </row>
    <row r="11045" spans="1:6" x14ac:dyDescent="0.25">
      <c r="A11045" t="s">
        <v>248929</v>
      </c>
      <c r="B11045" t="s">
        <v>248930</v>
      </c>
      <c r="C11045" t="s">
        <v>228873</v>
      </c>
      <c r="D11045" t="s">
        <v>228877</v>
      </c>
      <c r="E11045" s="1">
        <v>41642</v>
      </c>
      <c r="F11045">
        <v>1629549</v>
      </c>
    </row>
    <row r="11046" spans="1:6" x14ac:dyDescent="0.25">
      <c r="A11046" t="s">
        <v>248931</v>
      </c>
      <c r="B11046" t="s">
        <v>248932</v>
      </c>
      <c r="C11046" t="s">
        <v>228873</v>
      </c>
      <c r="D11046" t="s">
        <v>228977</v>
      </c>
      <c r="E11046" s="1">
        <v>41641</v>
      </c>
      <c r="F11046">
        <v>8237232</v>
      </c>
    </row>
    <row r="11047" spans="1:6" x14ac:dyDescent="0.25">
      <c r="A11047" t="s">
        <v>248933</v>
      </c>
      <c r="B11047" t="s">
        <v>248934</v>
      </c>
      <c r="C11047" t="s">
        <v>228873</v>
      </c>
      <c r="D11047" t="s">
        <v>228874</v>
      </c>
      <c r="E11047" s="1">
        <v>40555</v>
      </c>
      <c r="F11047">
        <v>10000000</v>
      </c>
    </row>
    <row r="11048" spans="1:6" x14ac:dyDescent="0.25">
      <c r="A11048" t="s">
        <v>248935</v>
      </c>
      <c r="B11048" t="s">
        <v>248936</v>
      </c>
      <c r="C11048" t="s">
        <v>228873</v>
      </c>
      <c r="D11048" t="s">
        <v>228877</v>
      </c>
      <c r="E11048" s="1">
        <v>40555</v>
      </c>
    </row>
    <row r="11049" spans="1:6" x14ac:dyDescent="0.25">
      <c r="A11049" t="s">
        <v>248937</v>
      </c>
      <c r="B11049" t="s">
        <v>248938</v>
      </c>
      <c r="C11049" t="s">
        <v>228873</v>
      </c>
      <c r="E11049" s="1">
        <v>39459</v>
      </c>
      <c r="F11049">
        <v>8759124</v>
      </c>
    </row>
    <row r="11050" spans="1:6" x14ac:dyDescent="0.25">
      <c r="A11050" t="s">
        <v>248939</v>
      </c>
      <c r="B11050" t="s">
        <v>248940</v>
      </c>
      <c r="C11050" t="s">
        <v>228873</v>
      </c>
      <c r="E11050" s="1">
        <v>40186</v>
      </c>
      <c r="F11050">
        <v>6637168</v>
      </c>
    </row>
    <row r="11051" spans="1:6" x14ac:dyDescent="0.25">
      <c r="A11051" t="s">
        <v>248941</v>
      </c>
      <c r="B11051" t="s">
        <v>248942</v>
      </c>
      <c r="C11051" t="s">
        <v>228873</v>
      </c>
      <c r="D11051" t="s">
        <v>228877</v>
      </c>
      <c r="E11051" s="1">
        <v>40551</v>
      </c>
      <c r="F11051">
        <v>7342309</v>
      </c>
    </row>
    <row r="11052" spans="1:6" x14ac:dyDescent="0.25">
      <c r="A11052" t="s">
        <v>248943</v>
      </c>
      <c r="B11052" t="s">
        <v>248944</v>
      </c>
      <c r="C11052" t="s">
        <v>228889</v>
      </c>
      <c r="E11052" s="1">
        <v>40610</v>
      </c>
    </row>
    <row r="11053" spans="1:6" x14ac:dyDescent="0.25">
      <c r="A11053" t="s">
        <v>248945</v>
      </c>
      <c r="B11053" t="s">
        <v>248946</v>
      </c>
      <c r="C11053" t="s">
        <v>228873</v>
      </c>
      <c r="D11053" t="s">
        <v>228877</v>
      </c>
      <c r="E11053" s="1">
        <v>40910</v>
      </c>
    </row>
    <row r="11054" spans="1:6" x14ac:dyDescent="0.25">
      <c r="A11054" t="s">
        <v>248947</v>
      </c>
      <c r="B11054" t="s">
        <v>248948</v>
      </c>
      <c r="C11054" t="s">
        <v>228943</v>
      </c>
      <c r="E11054" s="1">
        <v>41642</v>
      </c>
      <c r="F11054">
        <v>162954</v>
      </c>
    </row>
    <row r="11055" spans="1:6" x14ac:dyDescent="0.25">
      <c r="A11055" t="s">
        <v>248949</v>
      </c>
      <c r="B11055" t="s">
        <v>248950</v>
      </c>
      <c r="C11055" t="s">
        <v>228873</v>
      </c>
      <c r="E11055" t="s">
        <v>248361</v>
      </c>
      <c r="F11055">
        <v>15000000</v>
      </c>
    </row>
    <row r="11056" spans="1:6" x14ac:dyDescent="0.25">
      <c r="A11056" t="s">
        <v>248951</v>
      </c>
      <c r="B11056" t="s">
        <v>248952</v>
      </c>
      <c r="C11056" t="s">
        <v>228873</v>
      </c>
      <c r="D11056" t="s">
        <v>228877</v>
      </c>
      <c r="E11056" s="1">
        <v>39457</v>
      </c>
      <c r="F11056">
        <v>10000000</v>
      </c>
    </row>
    <row r="11057" spans="1:6" x14ac:dyDescent="0.25">
      <c r="A11057" t="s">
        <v>248953</v>
      </c>
      <c r="B11057" t="s">
        <v>248954</v>
      </c>
      <c r="C11057" t="s">
        <v>228873</v>
      </c>
      <c r="D11057" t="s">
        <v>228977</v>
      </c>
      <c r="E11057" s="1">
        <v>40551</v>
      </c>
    </row>
    <row r="11058" spans="1:6" x14ac:dyDescent="0.25">
      <c r="A11058" t="s">
        <v>248951</v>
      </c>
      <c r="B11058" t="s">
        <v>248955</v>
      </c>
      <c r="C11058" t="s">
        <v>228873</v>
      </c>
      <c r="D11058" t="s">
        <v>228874</v>
      </c>
      <c r="E11058" s="1">
        <v>39818</v>
      </c>
      <c r="F11058">
        <v>2491450</v>
      </c>
    </row>
    <row r="11059" spans="1:6" x14ac:dyDescent="0.25">
      <c r="A11059" t="s">
        <v>248953</v>
      </c>
      <c r="B11059" t="s">
        <v>248956</v>
      </c>
      <c r="C11059" t="s">
        <v>228943</v>
      </c>
      <c r="E11059" s="1">
        <v>39089</v>
      </c>
      <c r="F11059">
        <v>5256241</v>
      </c>
    </row>
    <row r="11060" spans="1:6" x14ac:dyDescent="0.25">
      <c r="A11060" t="s">
        <v>248957</v>
      </c>
      <c r="B11060" t="s">
        <v>248958</v>
      </c>
      <c r="C11060" t="s">
        <v>228873</v>
      </c>
      <c r="D11060" t="s">
        <v>229145</v>
      </c>
      <c r="E11060" s="1">
        <v>38720</v>
      </c>
    </row>
    <row r="11061" spans="1:6" x14ac:dyDescent="0.25">
      <c r="A11061" t="s">
        <v>248959</v>
      </c>
      <c r="B11061" t="s">
        <v>248960</v>
      </c>
      <c r="C11061" t="s">
        <v>228873</v>
      </c>
      <c r="D11061" t="s">
        <v>228977</v>
      </c>
      <c r="E11061" s="1">
        <v>37622</v>
      </c>
      <c r="F11061">
        <v>3000000</v>
      </c>
    </row>
    <row r="11062" spans="1:6" x14ac:dyDescent="0.25">
      <c r="A11062" t="s">
        <v>248957</v>
      </c>
      <c r="B11062" t="s">
        <v>248961</v>
      </c>
      <c r="C11062" t="s">
        <v>228873</v>
      </c>
      <c r="D11062" t="s">
        <v>229206</v>
      </c>
      <c r="E11062" s="1">
        <v>39085</v>
      </c>
      <c r="F11062">
        <v>40000000</v>
      </c>
    </row>
    <row r="11063" spans="1:6" x14ac:dyDescent="0.25">
      <c r="A11063" t="s">
        <v>248959</v>
      </c>
      <c r="B11063" t="s">
        <v>248962</v>
      </c>
      <c r="C11063" t="s">
        <v>228873</v>
      </c>
      <c r="D11063" t="s">
        <v>228874</v>
      </c>
      <c r="E11063" s="1">
        <v>36900</v>
      </c>
      <c r="F11063">
        <v>40000000</v>
      </c>
    </row>
    <row r="11064" spans="1:6" x14ac:dyDescent="0.25">
      <c r="A11064" t="s">
        <v>248957</v>
      </c>
      <c r="B11064" t="s">
        <v>248963</v>
      </c>
      <c r="C11064" t="s">
        <v>228873</v>
      </c>
      <c r="D11064" t="s">
        <v>231418</v>
      </c>
      <c r="E11064" s="1">
        <v>40181</v>
      </c>
      <c r="F11064">
        <v>3370000</v>
      </c>
    </row>
    <row r="11065" spans="1:6" x14ac:dyDescent="0.25">
      <c r="A11065" t="s">
        <v>248964</v>
      </c>
      <c r="B11065" t="s">
        <v>248965</v>
      </c>
      <c r="C11065" t="s">
        <v>228873</v>
      </c>
      <c r="E11065" s="1">
        <v>40182</v>
      </c>
      <c r="F11065">
        <v>4392386</v>
      </c>
    </row>
    <row r="11066" spans="1:6" x14ac:dyDescent="0.25">
      <c r="A11066" t="s">
        <v>248966</v>
      </c>
      <c r="B11066" t="s">
        <v>248967</v>
      </c>
      <c r="C11066" t="s">
        <v>228873</v>
      </c>
      <c r="D11066" t="s">
        <v>228877</v>
      </c>
      <c r="E11066" s="1">
        <v>40912</v>
      </c>
      <c r="F11066">
        <v>3174603</v>
      </c>
    </row>
    <row r="11067" spans="1:6" x14ac:dyDescent="0.25">
      <c r="A11067" t="s">
        <v>248968</v>
      </c>
      <c r="B11067" t="s">
        <v>248969</v>
      </c>
      <c r="C11067" t="s">
        <v>228873</v>
      </c>
      <c r="E11067" t="s">
        <v>242200</v>
      </c>
      <c r="F11067">
        <v>30000000</v>
      </c>
    </row>
    <row r="11068" spans="1:6" x14ac:dyDescent="0.25">
      <c r="A11068" t="s">
        <v>248970</v>
      </c>
      <c r="B11068" t="s">
        <v>248971</v>
      </c>
      <c r="C11068" t="s">
        <v>228873</v>
      </c>
      <c r="D11068" t="s">
        <v>228877</v>
      </c>
      <c r="E11068" s="1">
        <v>35798</v>
      </c>
    </row>
    <row r="11069" spans="1:6" x14ac:dyDescent="0.25">
      <c r="A11069" t="s">
        <v>248972</v>
      </c>
      <c r="B11069" t="s">
        <v>248973</v>
      </c>
      <c r="C11069" t="s">
        <v>228873</v>
      </c>
      <c r="D11069" t="s">
        <v>228874</v>
      </c>
      <c r="E11069" s="1">
        <v>36900</v>
      </c>
      <c r="F11069">
        <v>8500000</v>
      </c>
    </row>
    <row r="11070" spans="1:6" x14ac:dyDescent="0.25">
      <c r="A11070" t="s">
        <v>248974</v>
      </c>
      <c r="B11070" t="s">
        <v>248975</v>
      </c>
      <c r="C11070" t="s">
        <v>228873</v>
      </c>
      <c r="D11070" t="s">
        <v>228874</v>
      </c>
      <c r="E11070" s="1">
        <v>40549</v>
      </c>
      <c r="F11070">
        <v>10000000</v>
      </c>
    </row>
    <row r="11071" spans="1:6" x14ac:dyDescent="0.25">
      <c r="A11071" t="s">
        <v>248976</v>
      </c>
      <c r="B11071" t="s">
        <v>248977</v>
      </c>
      <c r="C11071" t="s">
        <v>228873</v>
      </c>
      <c r="D11071" t="s">
        <v>228877</v>
      </c>
      <c r="E11071" s="1">
        <v>40333</v>
      </c>
      <c r="F11071">
        <v>2000000</v>
      </c>
    </row>
    <row r="11072" spans="1:6" x14ac:dyDescent="0.25">
      <c r="A11072" t="s">
        <v>248978</v>
      </c>
      <c r="B11072" t="s">
        <v>248979</v>
      </c>
      <c r="C11072" t="s">
        <v>228873</v>
      </c>
      <c r="E11072" s="1">
        <v>40545</v>
      </c>
      <c r="F11072">
        <v>162364</v>
      </c>
    </row>
    <row r="11073" spans="1:6" x14ac:dyDescent="0.25">
      <c r="A11073" t="s">
        <v>248980</v>
      </c>
      <c r="B11073" t="s">
        <v>248981</v>
      </c>
      <c r="C11073" t="s">
        <v>228889</v>
      </c>
      <c r="E11073" s="1">
        <v>39815</v>
      </c>
    </row>
    <row r="11074" spans="1:6" x14ac:dyDescent="0.25">
      <c r="A11074" t="s">
        <v>248982</v>
      </c>
      <c r="B11074" t="s">
        <v>248983</v>
      </c>
      <c r="C11074" t="s">
        <v>228889</v>
      </c>
      <c r="E11074" s="1">
        <v>39824</v>
      </c>
    </row>
    <row r="11075" spans="1:6" x14ac:dyDescent="0.25">
      <c r="A11075" t="s">
        <v>248984</v>
      </c>
      <c r="B11075" t="s">
        <v>248985</v>
      </c>
      <c r="C11075" t="s">
        <v>228880</v>
      </c>
      <c r="E11075" s="1">
        <v>40548</v>
      </c>
    </row>
    <row r="11076" spans="1:6" x14ac:dyDescent="0.25">
      <c r="A11076" t="s">
        <v>248986</v>
      </c>
      <c r="B11076" t="s">
        <v>248987</v>
      </c>
      <c r="C11076" t="s">
        <v>228873</v>
      </c>
      <c r="D11076" t="s">
        <v>228874</v>
      </c>
      <c r="E11076" t="s">
        <v>21604</v>
      </c>
      <c r="F11076">
        <v>3000000</v>
      </c>
    </row>
    <row r="11077" spans="1:6" x14ac:dyDescent="0.25">
      <c r="A11077" t="s">
        <v>248988</v>
      </c>
      <c r="B11077" t="s">
        <v>248989</v>
      </c>
      <c r="C11077" t="s">
        <v>228889</v>
      </c>
      <c r="E11077" s="1">
        <v>39825</v>
      </c>
      <c r="F11077">
        <v>2928257</v>
      </c>
    </row>
    <row r="11078" spans="1:6" x14ac:dyDescent="0.25">
      <c r="A11078" t="s">
        <v>248990</v>
      </c>
      <c r="B11078" t="s">
        <v>248991</v>
      </c>
      <c r="C11078" t="s">
        <v>228873</v>
      </c>
      <c r="D11078" t="s">
        <v>228874</v>
      </c>
      <c r="E11078" s="1">
        <v>40184</v>
      </c>
      <c r="F11078">
        <v>4612005</v>
      </c>
    </row>
    <row r="11079" spans="1:6" x14ac:dyDescent="0.25">
      <c r="A11079" t="s">
        <v>248992</v>
      </c>
      <c r="B11079" t="s">
        <v>248993</v>
      </c>
      <c r="C11079" t="s">
        <v>228873</v>
      </c>
      <c r="D11079" t="s">
        <v>228877</v>
      </c>
      <c r="E11079" s="1">
        <v>37992</v>
      </c>
      <c r="F11079">
        <v>6000000</v>
      </c>
    </row>
    <row r="11080" spans="1:6" x14ac:dyDescent="0.25">
      <c r="A11080" t="s">
        <v>248994</v>
      </c>
      <c r="B11080" t="s">
        <v>248995</v>
      </c>
      <c r="C11080" t="s">
        <v>228873</v>
      </c>
      <c r="D11080" t="s">
        <v>228874</v>
      </c>
      <c r="E11080" s="1">
        <v>38729</v>
      </c>
    </row>
    <row r="11081" spans="1:6" x14ac:dyDescent="0.25">
      <c r="A11081" t="s">
        <v>248996</v>
      </c>
      <c r="B11081" t="s">
        <v>248997</v>
      </c>
      <c r="C11081" t="s">
        <v>228889</v>
      </c>
      <c r="E11081" s="1">
        <v>38360</v>
      </c>
    </row>
    <row r="11082" spans="1:6" x14ac:dyDescent="0.25">
      <c r="A11082" t="s">
        <v>248998</v>
      </c>
      <c r="B11082" t="s">
        <v>248999</v>
      </c>
      <c r="C11082" t="s">
        <v>228889</v>
      </c>
      <c r="E11082" s="1">
        <v>37997</v>
      </c>
    </row>
    <row r="11083" spans="1:6" x14ac:dyDescent="0.25">
      <c r="A11083" t="s">
        <v>249000</v>
      </c>
      <c r="B11083" t="s">
        <v>249001</v>
      </c>
      <c r="C11083" t="s">
        <v>228873</v>
      </c>
      <c r="D11083" t="s">
        <v>228874</v>
      </c>
      <c r="E11083" s="1">
        <v>39087</v>
      </c>
      <c r="F11083">
        <v>5500000</v>
      </c>
    </row>
    <row r="11084" spans="1:6" x14ac:dyDescent="0.25">
      <c r="A11084" t="s">
        <v>249002</v>
      </c>
      <c r="B11084" t="s">
        <v>249003</v>
      </c>
      <c r="C11084" t="s">
        <v>228873</v>
      </c>
      <c r="D11084" t="s">
        <v>228877</v>
      </c>
      <c r="E11084" s="1">
        <v>38364</v>
      </c>
      <c r="F11084">
        <v>1000000</v>
      </c>
    </row>
    <row r="11085" spans="1:6" x14ac:dyDescent="0.25">
      <c r="A11085" t="s">
        <v>249004</v>
      </c>
      <c r="B11085" t="s">
        <v>249005</v>
      </c>
      <c r="C11085" t="s">
        <v>228873</v>
      </c>
      <c r="D11085" t="s">
        <v>228874</v>
      </c>
      <c r="E11085" s="1">
        <v>38728</v>
      </c>
      <c r="F11085">
        <v>3000000</v>
      </c>
    </row>
    <row r="11086" spans="1:6" x14ac:dyDescent="0.25">
      <c r="A11086" t="s">
        <v>249006</v>
      </c>
      <c r="B11086" t="s">
        <v>249007</v>
      </c>
      <c r="C11086" t="s">
        <v>228873</v>
      </c>
      <c r="D11086" t="s">
        <v>229206</v>
      </c>
      <c r="E11086" s="1">
        <v>40915</v>
      </c>
      <c r="F11086">
        <v>20000000</v>
      </c>
    </row>
    <row r="11087" spans="1:6" x14ac:dyDescent="0.25">
      <c r="A11087" t="s">
        <v>249004</v>
      </c>
      <c r="B11087" t="s">
        <v>249008</v>
      </c>
      <c r="C11087" t="s">
        <v>228873</v>
      </c>
      <c r="D11087" t="s">
        <v>228977</v>
      </c>
      <c r="E11087" s="1">
        <v>39088</v>
      </c>
      <c r="F11087">
        <v>25000000</v>
      </c>
    </row>
    <row r="11088" spans="1:6" x14ac:dyDescent="0.25">
      <c r="A11088" t="s">
        <v>249006</v>
      </c>
      <c r="B11088" t="s">
        <v>249009</v>
      </c>
      <c r="C11088" t="s">
        <v>228873</v>
      </c>
      <c r="D11088" t="s">
        <v>229145</v>
      </c>
      <c r="E11088" s="1">
        <v>40544</v>
      </c>
      <c r="F11088">
        <v>20000000</v>
      </c>
    </row>
    <row r="11089" spans="1:6" x14ac:dyDescent="0.25">
      <c r="A11089" t="s">
        <v>249004</v>
      </c>
      <c r="B11089" t="s">
        <v>249010</v>
      </c>
      <c r="C11089" t="s">
        <v>228873</v>
      </c>
      <c r="D11089" t="s">
        <v>228877</v>
      </c>
      <c r="E11089" s="1">
        <v>38363</v>
      </c>
      <c r="F11089">
        <v>2500000</v>
      </c>
    </row>
    <row r="11090" spans="1:6" x14ac:dyDescent="0.25">
      <c r="A11090" t="s">
        <v>249011</v>
      </c>
      <c r="B11090" t="s">
        <v>249012</v>
      </c>
      <c r="C11090" t="s">
        <v>228873</v>
      </c>
      <c r="E11090" s="1">
        <v>38754</v>
      </c>
      <c r="F11090">
        <v>1000000</v>
      </c>
    </row>
    <row r="11091" spans="1:6" x14ac:dyDescent="0.25">
      <c r="A11091" t="s">
        <v>249013</v>
      </c>
      <c r="B11091" t="s">
        <v>249014</v>
      </c>
      <c r="C11091" t="s">
        <v>228873</v>
      </c>
      <c r="D11091" t="s">
        <v>228874</v>
      </c>
      <c r="E11091" s="1">
        <v>40910</v>
      </c>
      <c r="F11091">
        <v>13000000</v>
      </c>
    </row>
    <row r="11092" spans="1:6" x14ac:dyDescent="0.25">
      <c r="A11092" t="s">
        <v>249015</v>
      </c>
      <c r="B11092" t="s">
        <v>249016</v>
      </c>
      <c r="C11092" t="s">
        <v>228873</v>
      </c>
      <c r="D11092" t="s">
        <v>228877</v>
      </c>
      <c r="E11092" s="1">
        <v>39821</v>
      </c>
      <c r="F11092">
        <v>146412</v>
      </c>
    </row>
    <row r="11093" spans="1:6" x14ac:dyDescent="0.25">
      <c r="A11093" t="s">
        <v>249017</v>
      </c>
      <c r="B11093" t="s">
        <v>249018</v>
      </c>
      <c r="C11093" t="s">
        <v>228873</v>
      </c>
      <c r="D11093" t="s">
        <v>228874</v>
      </c>
      <c r="E11093" s="1">
        <v>40917</v>
      </c>
    </row>
    <row r="11094" spans="1:6" x14ac:dyDescent="0.25">
      <c r="A11094" t="s">
        <v>249019</v>
      </c>
      <c r="B11094" t="s">
        <v>249020</v>
      </c>
      <c r="C11094" t="s">
        <v>228873</v>
      </c>
      <c r="D11094" t="s">
        <v>228877</v>
      </c>
      <c r="E11094" s="1">
        <v>40546</v>
      </c>
    </row>
    <row r="11095" spans="1:6" x14ac:dyDescent="0.25">
      <c r="A11095" t="s">
        <v>249021</v>
      </c>
      <c r="B11095" t="s">
        <v>249022</v>
      </c>
      <c r="C11095" t="s">
        <v>228873</v>
      </c>
      <c r="D11095" t="s">
        <v>228977</v>
      </c>
      <c r="E11095" s="1">
        <v>41490</v>
      </c>
      <c r="F11095">
        <v>10000000</v>
      </c>
    </row>
    <row r="11096" spans="1:6" x14ac:dyDescent="0.25">
      <c r="A11096" t="s">
        <v>249023</v>
      </c>
      <c r="B11096" t="s">
        <v>249024</v>
      </c>
      <c r="C11096" t="s">
        <v>228873</v>
      </c>
      <c r="D11096" t="s">
        <v>228877</v>
      </c>
      <c r="E11096" s="1">
        <v>40185</v>
      </c>
    </row>
    <row r="11097" spans="1:6" x14ac:dyDescent="0.25">
      <c r="A11097" t="s">
        <v>249021</v>
      </c>
      <c r="B11097" t="s">
        <v>249025</v>
      </c>
      <c r="C11097" t="s">
        <v>228873</v>
      </c>
      <c r="E11097" t="s">
        <v>115033</v>
      </c>
      <c r="F11097">
        <v>20000000</v>
      </c>
    </row>
    <row r="11098" spans="1:6" x14ac:dyDescent="0.25">
      <c r="A11098" t="s">
        <v>249023</v>
      </c>
      <c r="B11098" t="s">
        <v>249026</v>
      </c>
      <c r="C11098" t="s">
        <v>228873</v>
      </c>
      <c r="D11098" t="s">
        <v>228977</v>
      </c>
      <c r="E11098" s="1">
        <v>41278</v>
      </c>
      <c r="F11098">
        <v>10000000</v>
      </c>
    </row>
    <row r="11099" spans="1:6" x14ac:dyDescent="0.25">
      <c r="A11099" t="s">
        <v>249021</v>
      </c>
      <c r="B11099" t="s">
        <v>249027</v>
      </c>
      <c r="C11099" t="s">
        <v>228873</v>
      </c>
      <c r="D11099" t="s">
        <v>228874</v>
      </c>
      <c r="E11099" s="1">
        <v>40553</v>
      </c>
      <c r="F11099">
        <v>10000000</v>
      </c>
    </row>
    <row r="11100" spans="1:6" x14ac:dyDescent="0.25">
      <c r="A11100" t="s">
        <v>249028</v>
      </c>
      <c r="B11100" t="s">
        <v>249029</v>
      </c>
      <c r="C11100" t="s">
        <v>228889</v>
      </c>
      <c r="E11100" t="s">
        <v>76535</v>
      </c>
    </row>
    <row r="11101" spans="1:6" x14ac:dyDescent="0.25">
      <c r="A11101" t="s">
        <v>249030</v>
      </c>
      <c r="B11101" t="s">
        <v>249031</v>
      </c>
      <c r="C11101" t="s">
        <v>228943</v>
      </c>
      <c r="E11101" s="1">
        <v>40552</v>
      </c>
      <c r="F11101">
        <v>10000000</v>
      </c>
    </row>
    <row r="11102" spans="1:6" x14ac:dyDescent="0.25">
      <c r="A11102" t="s">
        <v>249032</v>
      </c>
      <c r="B11102" t="s">
        <v>249033</v>
      </c>
      <c r="C11102" t="s">
        <v>228873</v>
      </c>
      <c r="E11102" s="1">
        <v>40182</v>
      </c>
      <c r="F11102">
        <v>2635431</v>
      </c>
    </row>
    <row r="11103" spans="1:6" x14ac:dyDescent="0.25">
      <c r="A11103" t="s">
        <v>249034</v>
      </c>
      <c r="B11103" t="s">
        <v>249035</v>
      </c>
      <c r="C11103" t="s">
        <v>228873</v>
      </c>
      <c r="E11103" t="s">
        <v>83532</v>
      </c>
      <c r="F11103">
        <v>30000000</v>
      </c>
    </row>
    <row r="11104" spans="1:6" x14ac:dyDescent="0.25">
      <c r="A11104" t="s">
        <v>249036</v>
      </c>
      <c r="B11104" t="s">
        <v>249037</v>
      </c>
      <c r="C11104" t="s">
        <v>228873</v>
      </c>
      <c r="D11104" t="s">
        <v>228877</v>
      </c>
      <c r="E11104" s="1">
        <v>40909</v>
      </c>
      <c r="F11104">
        <v>1000000</v>
      </c>
    </row>
    <row r="11105" spans="1:6" x14ac:dyDescent="0.25">
      <c r="A11105" t="s">
        <v>249038</v>
      </c>
      <c r="B11105" t="s">
        <v>249039</v>
      </c>
      <c r="C11105" t="s">
        <v>228943</v>
      </c>
      <c r="E11105" s="1">
        <v>40555</v>
      </c>
      <c r="F11105">
        <v>100000</v>
      </c>
    </row>
    <row r="11106" spans="1:6" x14ac:dyDescent="0.25">
      <c r="A11106" t="s">
        <v>249036</v>
      </c>
      <c r="B11106" t="s">
        <v>249040</v>
      </c>
      <c r="C11106" t="s">
        <v>228873</v>
      </c>
      <c r="D11106" t="s">
        <v>228874</v>
      </c>
      <c r="E11106" s="1">
        <v>41283</v>
      </c>
      <c r="F11106">
        <v>1000000</v>
      </c>
    </row>
    <row r="11107" spans="1:6" x14ac:dyDescent="0.25">
      <c r="A11107" t="s">
        <v>249041</v>
      </c>
      <c r="B11107" t="s">
        <v>249042</v>
      </c>
      <c r="C11107" t="s">
        <v>228873</v>
      </c>
      <c r="D11107" t="s">
        <v>228877</v>
      </c>
      <c r="E11107" s="1">
        <v>41640</v>
      </c>
      <c r="F11107">
        <v>1647446</v>
      </c>
    </row>
    <row r="11108" spans="1:6" x14ac:dyDescent="0.25">
      <c r="A11108" t="s">
        <v>249043</v>
      </c>
      <c r="B11108" t="s">
        <v>249044</v>
      </c>
      <c r="C11108" t="s">
        <v>228943</v>
      </c>
      <c r="E11108" s="1">
        <v>40911</v>
      </c>
    </row>
    <row r="11109" spans="1:6" x14ac:dyDescent="0.25">
      <c r="A11109" t="s">
        <v>249045</v>
      </c>
      <c r="B11109" t="s">
        <v>249046</v>
      </c>
      <c r="C11109" t="s">
        <v>228873</v>
      </c>
      <c r="D11109" t="s">
        <v>228877</v>
      </c>
      <c r="E11109" s="1">
        <v>41286</v>
      </c>
      <c r="F11109">
        <v>1000000</v>
      </c>
    </row>
    <row r="11110" spans="1:6" x14ac:dyDescent="0.25">
      <c r="A11110" t="s">
        <v>249047</v>
      </c>
      <c r="B11110" t="s">
        <v>249048</v>
      </c>
      <c r="C11110" t="s">
        <v>228943</v>
      </c>
      <c r="E11110" s="1">
        <v>40180</v>
      </c>
      <c r="F11110">
        <v>10000000</v>
      </c>
    </row>
    <row r="11111" spans="1:6" x14ac:dyDescent="0.25">
      <c r="A11111" t="s">
        <v>249049</v>
      </c>
      <c r="B11111" t="s">
        <v>249050</v>
      </c>
      <c r="C11111" t="s">
        <v>228873</v>
      </c>
      <c r="D11111" t="s">
        <v>228877</v>
      </c>
      <c r="E11111" s="1">
        <v>40550</v>
      </c>
      <c r="F11111">
        <v>1623640</v>
      </c>
    </row>
    <row r="11112" spans="1:6" x14ac:dyDescent="0.25">
      <c r="A11112" t="s">
        <v>249051</v>
      </c>
      <c r="B11112" t="s">
        <v>249052</v>
      </c>
      <c r="C11112" t="s">
        <v>228873</v>
      </c>
      <c r="D11112" t="s">
        <v>228874</v>
      </c>
      <c r="E11112" s="1">
        <v>39091</v>
      </c>
      <c r="F11112">
        <v>3446752</v>
      </c>
    </row>
    <row r="11113" spans="1:6" x14ac:dyDescent="0.25">
      <c r="A11113" t="s">
        <v>249053</v>
      </c>
      <c r="B11113" t="s">
        <v>249054</v>
      </c>
      <c r="C11113" t="s">
        <v>228873</v>
      </c>
      <c r="D11113" t="s">
        <v>228877</v>
      </c>
      <c r="E11113" s="1">
        <v>39089</v>
      </c>
      <c r="F11113">
        <v>131406</v>
      </c>
    </row>
    <row r="11114" spans="1:6" x14ac:dyDescent="0.25">
      <c r="A11114" t="s">
        <v>249055</v>
      </c>
      <c r="B11114" t="s">
        <v>249056</v>
      </c>
      <c r="C11114" t="s">
        <v>228873</v>
      </c>
      <c r="D11114" t="s">
        <v>228874</v>
      </c>
      <c r="E11114" s="1">
        <v>40551</v>
      </c>
    </row>
    <row r="11115" spans="1:6" x14ac:dyDescent="0.25">
      <c r="A11115" t="s">
        <v>249057</v>
      </c>
      <c r="B11115" t="s">
        <v>249058</v>
      </c>
      <c r="C11115" t="s">
        <v>228873</v>
      </c>
      <c r="D11115" t="s">
        <v>228877</v>
      </c>
      <c r="E11115" s="1">
        <v>39452</v>
      </c>
    </row>
    <row r="11116" spans="1:6" x14ac:dyDescent="0.25">
      <c r="A11116" t="s">
        <v>249059</v>
      </c>
      <c r="B11116" t="s">
        <v>249060</v>
      </c>
      <c r="C11116" t="s">
        <v>228873</v>
      </c>
      <c r="D11116" t="s">
        <v>228877</v>
      </c>
      <c r="E11116" s="1">
        <v>39094</v>
      </c>
    </row>
    <row r="11117" spans="1:6" x14ac:dyDescent="0.25">
      <c r="A11117" t="s">
        <v>249061</v>
      </c>
      <c r="B11117" t="s">
        <v>249062</v>
      </c>
      <c r="C11117" t="s">
        <v>228873</v>
      </c>
      <c r="D11117" t="s">
        <v>228874</v>
      </c>
      <c r="E11117" s="1">
        <v>39457</v>
      </c>
    </row>
    <row r="11118" spans="1:6" x14ac:dyDescent="0.25">
      <c r="A11118" t="s">
        <v>249063</v>
      </c>
      <c r="B11118" t="s">
        <v>249064</v>
      </c>
      <c r="C11118" t="s">
        <v>228873</v>
      </c>
      <c r="D11118" t="s">
        <v>228977</v>
      </c>
      <c r="E11118" t="s">
        <v>229428</v>
      </c>
      <c r="F11118">
        <v>235000000</v>
      </c>
    </row>
    <row r="11119" spans="1:6" x14ac:dyDescent="0.25">
      <c r="A11119" t="s">
        <v>249065</v>
      </c>
      <c r="B11119" t="s">
        <v>249066</v>
      </c>
      <c r="C11119" t="s">
        <v>228873</v>
      </c>
      <c r="D11119" t="s">
        <v>228874</v>
      </c>
      <c r="E11119" t="s">
        <v>71408</v>
      </c>
      <c r="F11119">
        <v>105000000</v>
      </c>
    </row>
    <row r="11120" spans="1:6" x14ac:dyDescent="0.25">
      <c r="A11120" t="s">
        <v>249067</v>
      </c>
      <c r="B11120" t="s">
        <v>249068</v>
      </c>
      <c r="C11120" t="s">
        <v>228943</v>
      </c>
      <c r="E11120" s="1">
        <v>41642</v>
      </c>
      <c r="F11120">
        <v>1629549</v>
      </c>
    </row>
    <row r="11121" spans="1:6" x14ac:dyDescent="0.25">
      <c r="A11121" t="s">
        <v>249069</v>
      </c>
      <c r="B11121" t="s">
        <v>249070</v>
      </c>
      <c r="C11121" t="s">
        <v>228873</v>
      </c>
      <c r="D11121" t="s">
        <v>228877</v>
      </c>
      <c r="E11121" s="1">
        <v>40551</v>
      </c>
      <c r="F11121">
        <v>2435460</v>
      </c>
    </row>
    <row r="11122" spans="1:6" x14ac:dyDescent="0.25">
      <c r="A11122" t="s">
        <v>249071</v>
      </c>
      <c r="B11122" t="s">
        <v>249072</v>
      </c>
      <c r="C11122" t="s">
        <v>228873</v>
      </c>
      <c r="D11122" t="s">
        <v>228877</v>
      </c>
      <c r="E11122" s="1">
        <v>41643</v>
      </c>
    </row>
    <row r="11123" spans="1:6" x14ac:dyDescent="0.25">
      <c r="A11123" t="s">
        <v>249073</v>
      </c>
      <c r="B11123" t="s">
        <v>249074</v>
      </c>
      <c r="C11123" t="s">
        <v>228873</v>
      </c>
      <c r="D11123" t="s">
        <v>228877</v>
      </c>
      <c r="E11123" s="1">
        <v>39874</v>
      </c>
    </row>
    <row r="11124" spans="1:6" x14ac:dyDescent="0.25">
      <c r="A11124" t="s">
        <v>249075</v>
      </c>
      <c r="B11124" t="s">
        <v>249076</v>
      </c>
      <c r="C11124" t="s">
        <v>228873</v>
      </c>
      <c r="E11124" s="1">
        <v>41282</v>
      </c>
      <c r="F11124">
        <v>16820910</v>
      </c>
    </row>
    <row r="11125" spans="1:6" x14ac:dyDescent="0.25">
      <c r="A11125" t="s">
        <v>249077</v>
      </c>
      <c r="B11125" t="s">
        <v>249078</v>
      </c>
      <c r="C11125" t="s">
        <v>228873</v>
      </c>
      <c r="D11125" t="s">
        <v>228877</v>
      </c>
      <c r="E11125" s="1">
        <v>41281</v>
      </c>
      <c r="F11125">
        <v>2435460</v>
      </c>
    </row>
    <row r="11126" spans="1:6" x14ac:dyDescent="0.25">
      <c r="A11126" t="s">
        <v>249079</v>
      </c>
      <c r="B11126" t="s">
        <v>249080</v>
      </c>
      <c r="C11126" t="s">
        <v>228873</v>
      </c>
      <c r="E11126" s="1">
        <v>39457</v>
      </c>
      <c r="F11126">
        <v>10000000</v>
      </c>
    </row>
    <row r="11127" spans="1:6" x14ac:dyDescent="0.25">
      <c r="A11127" t="s">
        <v>249081</v>
      </c>
      <c r="B11127" t="s">
        <v>249082</v>
      </c>
      <c r="C11127" t="s">
        <v>228873</v>
      </c>
      <c r="E11127" s="1">
        <v>40546</v>
      </c>
      <c r="F11127">
        <v>10000000</v>
      </c>
    </row>
    <row r="11128" spans="1:6" x14ac:dyDescent="0.25">
      <c r="A11128" t="s">
        <v>249083</v>
      </c>
      <c r="B11128" t="s">
        <v>249084</v>
      </c>
      <c r="C11128" t="s">
        <v>228873</v>
      </c>
      <c r="D11128" t="s">
        <v>228877</v>
      </c>
      <c r="E11128" s="1">
        <v>41284</v>
      </c>
      <c r="F11128">
        <v>16236400</v>
      </c>
    </row>
    <row r="11129" spans="1:6" x14ac:dyDescent="0.25">
      <c r="A11129" t="s">
        <v>249085</v>
      </c>
      <c r="B11129" t="s">
        <v>249086</v>
      </c>
      <c r="C11129" t="s">
        <v>228873</v>
      </c>
      <c r="E11129" s="1">
        <v>40454</v>
      </c>
      <c r="F11129">
        <v>4390000</v>
      </c>
    </row>
    <row r="11130" spans="1:6" x14ac:dyDescent="0.25">
      <c r="A11130" t="s">
        <v>249087</v>
      </c>
      <c r="B11130" t="s">
        <v>249088</v>
      </c>
      <c r="C11130" t="s">
        <v>228873</v>
      </c>
      <c r="E11130" s="1">
        <v>37622</v>
      </c>
      <c r="F11130">
        <v>1160058</v>
      </c>
    </row>
    <row r="11131" spans="1:6" x14ac:dyDescent="0.25">
      <c r="A11131" t="s">
        <v>249089</v>
      </c>
      <c r="B11131" t="s">
        <v>249090</v>
      </c>
      <c r="C11131" t="s">
        <v>228873</v>
      </c>
      <c r="E11131" s="1">
        <v>39087</v>
      </c>
    </row>
    <row r="11132" spans="1:6" x14ac:dyDescent="0.25">
      <c r="A11132" t="s">
        <v>249091</v>
      </c>
      <c r="B11132" t="s">
        <v>249092</v>
      </c>
      <c r="C11132" t="s">
        <v>228873</v>
      </c>
      <c r="D11132" t="s">
        <v>228877</v>
      </c>
      <c r="E11132" s="1">
        <v>40182</v>
      </c>
      <c r="F11132">
        <v>10248901</v>
      </c>
    </row>
    <row r="11133" spans="1:6" x14ac:dyDescent="0.25">
      <c r="A11133" t="s">
        <v>249093</v>
      </c>
      <c r="B11133" t="s">
        <v>249094</v>
      </c>
      <c r="C11133" t="s">
        <v>228873</v>
      </c>
      <c r="E11133" s="1">
        <v>39033</v>
      </c>
      <c r="F11133">
        <v>5000000</v>
      </c>
    </row>
    <row r="11134" spans="1:6" x14ac:dyDescent="0.25">
      <c r="A11134" t="s">
        <v>249095</v>
      </c>
      <c r="B11134" t="s">
        <v>249096</v>
      </c>
      <c r="C11134" t="s">
        <v>228873</v>
      </c>
      <c r="D11134" t="s">
        <v>228877</v>
      </c>
      <c r="E11134" s="1">
        <v>38626</v>
      </c>
      <c r="F11134">
        <v>3000000</v>
      </c>
    </row>
    <row r="11135" spans="1:6" x14ac:dyDescent="0.25">
      <c r="A11135" t="s">
        <v>249097</v>
      </c>
      <c r="B11135" t="s">
        <v>249098</v>
      </c>
      <c r="C11135" t="s">
        <v>228873</v>
      </c>
      <c r="E11135" s="1">
        <v>40978</v>
      </c>
      <c r="F11135">
        <v>2000000</v>
      </c>
    </row>
    <row r="11136" spans="1:6" x14ac:dyDescent="0.25">
      <c r="A11136" t="s">
        <v>249099</v>
      </c>
      <c r="B11136" t="s">
        <v>249100</v>
      </c>
      <c r="C11136" t="s">
        <v>228943</v>
      </c>
      <c r="E11136" t="s">
        <v>194213</v>
      </c>
      <c r="F11136">
        <v>550000</v>
      </c>
    </row>
    <row r="11137" spans="1:6" x14ac:dyDescent="0.25">
      <c r="A11137" t="s">
        <v>249097</v>
      </c>
      <c r="B11137" t="s">
        <v>249101</v>
      </c>
      <c r="C11137" t="s">
        <v>228873</v>
      </c>
      <c r="D11137" t="s">
        <v>228877</v>
      </c>
      <c r="E11137" t="s">
        <v>8236</v>
      </c>
      <c r="F11137">
        <v>5000000</v>
      </c>
    </row>
    <row r="11138" spans="1:6" x14ac:dyDescent="0.25">
      <c r="A11138" t="s">
        <v>249102</v>
      </c>
      <c r="B11138" t="s">
        <v>249103</v>
      </c>
      <c r="C11138" t="s">
        <v>228873</v>
      </c>
      <c r="D11138" t="s">
        <v>228874</v>
      </c>
      <c r="E11138" s="1">
        <v>41276</v>
      </c>
      <c r="F11138">
        <v>1603420</v>
      </c>
    </row>
    <row r="11139" spans="1:6" x14ac:dyDescent="0.25">
      <c r="A11139" t="s">
        <v>249104</v>
      </c>
      <c r="B11139" t="s">
        <v>249105</v>
      </c>
      <c r="C11139" t="s">
        <v>228873</v>
      </c>
      <c r="D11139" t="s">
        <v>228877</v>
      </c>
      <c r="E11139" s="1">
        <v>40183</v>
      </c>
    </row>
    <row r="11140" spans="1:6" x14ac:dyDescent="0.25">
      <c r="A11140" t="s">
        <v>249102</v>
      </c>
      <c r="B11140" t="s">
        <v>249106</v>
      </c>
      <c r="C11140" t="s">
        <v>228873</v>
      </c>
      <c r="D11140" t="s">
        <v>228977</v>
      </c>
      <c r="E11140" t="s">
        <v>134242</v>
      </c>
    </row>
    <row r="11141" spans="1:6" x14ac:dyDescent="0.25">
      <c r="A11141" t="s">
        <v>249107</v>
      </c>
      <c r="B11141" t="s">
        <v>249108</v>
      </c>
      <c r="C11141" t="s">
        <v>228873</v>
      </c>
      <c r="D11141" t="s">
        <v>228877</v>
      </c>
      <c r="E11141" s="1">
        <v>41096</v>
      </c>
      <c r="F11141">
        <v>755700</v>
      </c>
    </row>
    <row r="11142" spans="1:6" x14ac:dyDescent="0.25">
      <c r="A11142" t="s">
        <v>249109</v>
      </c>
      <c r="B11142" t="s">
        <v>249110</v>
      </c>
      <c r="C11142" t="s">
        <v>228873</v>
      </c>
      <c r="D11142" t="s">
        <v>228877</v>
      </c>
      <c r="E11142" s="1">
        <v>40544</v>
      </c>
      <c r="F11142">
        <v>2272727</v>
      </c>
    </row>
    <row r="11143" spans="1:6" x14ac:dyDescent="0.25">
      <c r="A11143" t="s">
        <v>249111</v>
      </c>
      <c r="B11143" t="s">
        <v>249112</v>
      </c>
      <c r="C11143" t="s">
        <v>228873</v>
      </c>
      <c r="D11143" t="s">
        <v>228874</v>
      </c>
      <c r="E11143" s="1">
        <v>40550</v>
      </c>
      <c r="F11143">
        <v>4641567</v>
      </c>
    </row>
    <row r="11144" spans="1:6" x14ac:dyDescent="0.25">
      <c r="A11144" t="s">
        <v>249113</v>
      </c>
      <c r="B11144" t="s">
        <v>249114</v>
      </c>
      <c r="C11144" t="s">
        <v>228909</v>
      </c>
      <c r="E11144" t="s">
        <v>1443</v>
      </c>
    </row>
    <row r="11145" spans="1:6" x14ac:dyDescent="0.25">
      <c r="A11145" t="s">
        <v>249115</v>
      </c>
      <c r="B11145" t="s">
        <v>249116</v>
      </c>
      <c r="C11145" t="s">
        <v>228873</v>
      </c>
      <c r="D11145" t="s">
        <v>228977</v>
      </c>
      <c r="E11145" t="s">
        <v>249117</v>
      </c>
      <c r="F11145">
        <v>20000000</v>
      </c>
    </row>
    <row r="11146" spans="1:6" x14ac:dyDescent="0.25">
      <c r="A11146" t="s">
        <v>249118</v>
      </c>
      <c r="B11146" t="s">
        <v>249119</v>
      </c>
      <c r="C11146" t="s">
        <v>228873</v>
      </c>
      <c r="E11146" t="s">
        <v>249120</v>
      </c>
      <c r="F11146">
        <v>17500000</v>
      </c>
    </row>
    <row r="11147" spans="1:6" x14ac:dyDescent="0.25">
      <c r="A11147" t="s">
        <v>249115</v>
      </c>
      <c r="B11147" t="s">
        <v>249121</v>
      </c>
      <c r="C11147" t="s">
        <v>228873</v>
      </c>
      <c r="D11147" t="s">
        <v>229145</v>
      </c>
      <c r="E11147" s="1">
        <v>38758</v>
      </c>
      <c r="F11147">
        <v>21400000</v>
      </c>
    </row>
    <row r="11148" spans="1:6" x14ac:dyDescent="0.25">
      <c r="A11148" t="s">
        <v>249118</v>
      </c>
      <c r="B11148" t="s">
        <v>249122</v>
      </c>
      <c r="C11148" t="s">
        <v>228873</v>
      </c>
      <c r="D11148" t="s">
        <v>228877</v>
      </c>
      <c r="E11148" t="s">
        <v>249123</v>
      </c>
      <c r="F11148">
        <v>2000000</v>
      </c>
    </row>
    <row r="11149" spans="1:6" x14ac:dyDescent="0.25">
      <c r="A11149" t="s">
        <v>249124</v>
      </c>
      <c r="B11149" t="s">
        <v>249125</v>
      </c>
      <c r="C11149" t="s">
        <v>228880</v>
      </c>
      <c r="E11149" s="1">
        <v>41286</v>
      </c>
      <c r="F11149">
        <v>40000</v>
      </c>
    </row>
    <row r="11150" spans="1:6" x14ac:dyDescent="0.25">
      <c r="A11150" t="s">
        <v>249126</v>
      </c>
      <c r="B11150" t="s">
        <v>249127</v>
      </c>
      <c r="C11150" t="s">
        <v>228873</v>
      </c>
      <c r="D11150" t="s">
        <v>228877</v>
      </c>
      <c r="E11150" t="s">
        <v>65052</v>
      </c>
    </row>
    <row r="11151" spans="1:6" x14ac:dyDescent="0.25">
      <c r="A11151" t="s">
        <v>249128</v>
      </c>
      <c r="B11151" t="s">
        <v>249129</v>
      </c>
      <c r="C11151" t="s">
        <v>228880</v>
      </c>
      <c r="E11151" s="1">
        <v>41282</v>
      </c>
      <c r="F11151">
        <v>40000</v>
      </c>
    </row>
    <row r="11152" spans="1:6" x14ac:dyDescent="0.25">
      <c r="A11152" t="s">
        <v>249130</v>
      </c>
      <c r="B11152" t="s">
        <v>249131</v>
      </c>
      <c r="C11152" t="s">
        <v>228873</v>
      </c>
      <c r="E11152" s="1">
        <v>42314</v>
      </c>
      <c r="F11152">
        <v>26499973</v>
      </c>
    </row>
    <row r="11153" spans="1:6" x14ac:dyDescent="0.25">
      <c r="A11153" t="s">
        <v>249132</v>
      </c>
      <c r="B11153" t="s">
        <v>249133</v>
      </c>
      <c r="C11153" t="s">
        <v>228873</v>
      </c>
      <c r="D11153" t="s">
        <v>228874</v>
      </c>
      <c r="E11153" t="s">
        <v>26984</v>
      </c>
      <c r="F11153">
        <v>10000000</v>
      </c>
    </row>
    <row r="11154" spans="1:6" x14ac:dyDescent="0.25">
      <c r="A11154" t="s">
        <v>249134</v>
      </c>
      <c r="B11154" t="s">
        <v>249135</v>
      </c>
      <c r="C11154" t="s">
        <v>228873</v>
      </c>
      <c r="D11154" t="s">
        <v>228977</v>
      </c>
      <c r="E11154" t="s">
        <v>7955</v>
      </c>
      <c r="F11154">
        <v>30000000</v>
      </c>
    </row>
    <row r="11155" spans="1:6" x14ac:dyDescent="0.25">
      <c r="A11155" t="s">
        <v>249132</v>
      </c>
      <c r="B11155" t="s">
        <v>249136</v>
      </c>
      <c r="C11155" t="s">
        <v>228873</v>
      </c>
      <c r="D11155" t="s">
        <v>228877</v>
      </c>
      <c r="E11155" s="1">
        <v>40544</v>
      </c>
      <c r="F11155">
        <v>5000000</v>
      </c>
    </row>
    <row r="11156" spans="1:6" x14ac:dyDescent="0.25">
      <c r="A11156" t="s">
        <v>249137</v>
      </c>
      <c r="B11156" t="s">
        <v>249138</v>
      </c>
      <c r="C11156" t="s">
        <v>228880</v>
      </c>
      <c r="E11156" t="s">
        <v>7702</v>
      </c>
      <c r="F11156">
        <v>176800</v>
      </c>
    </row>
    <row r="11157" spans="1:6" x14ac:dyDescent="0.25">
      <c r="A11157" t="s">
        <v>249139</v>
      </c>
      <c r="B11157" t="s">
        <v>249140</v>
      </c>
      <c r="C11157" t="s">
        <v>228880</v>
      </c>
      <c r="E11157" s="1">
        <v>41827</v>
      </c>
      <c r="F11157">
        <v>10198</v>
      </c>
    </row>
    <row r="11158" spans="1:6" x14ac:dyDescent="0.25">
      <c r="A11158" t="s">
        <v>249141</v>
      </c>
      <c r="B11158" t="s">
        <v>249142</v>
      </c>
      <c r="C11158" t="s">
        <v>228873</v>
      </c>
      <c r="D11158" t="s">
        <v>228877</v>
      </c>
      <c r="E11158" s="1">
        <v>38358</v>
      </c>
      <c r="F11158">
        <v>7000000</v>
      </c>
    </row>
    <row r="11159" spans="1:6" x14ac:dyDescent="0.25">
      <c r="A11159" t="s">
        <v>249143</v>
      </c>
      <c r="B11159" t="s">
        <v>249144</v>
      </c>
      <c r="C11159" t="s">
        <v>228873</v>
      </c>
      <c r="E11159" t="s">
        <v>117678</v>
      </c>
      <c r="F11159">
        <v>2086023</v>
      </c>
    </row>
    <row r="11160" spans="1:6" x14ac:dyDescent="0.25">
      <c r="A11160" t="s">
        <v>249145</v>
      </c>
      <c r="B11160" t="s">
        <v>249146</v>
      </c>
      <c r="C11160" t="s">
        <v>228880</v>
      </c>
      <c r="E11160" s="1">
        <v>39459</v>
      </c>
      <c r="F11160">
        <v>1400000</v>
      </c>
    </row>
    <row r="11161" spans="1:6" x14ac:dyDescent="0.25">
      <c r="A11161" t="s">
        <v>249147</v>
      </c>
      <c r="B11161" t="s">
        <v>249148</v>
      </c>
      <c r="C11161" t="s">
        <v>228880</v>
      </c>
      <c r="E11161" t="s">
        <v>241843</v>
      </c>
    </row>
    <row r="11162" spans="1:6" x14ac:dyDescent="0.25">
      <c r="A11162" t="s">
        <v>249149</v>
      </c>
      <c r="B11162" t="s">
        <v>249150</v>
      </c>
      <c r="C11162" t="s">
        <v>228943</v>
      </c>
      <c r="E11162" t="s">
        <v>17260</v>
      </c>
    </row>
    <row r="11163" spans="1:6" x14ac:dyDescent="0.25">
      <c r="A11163" t="s">
        <v>249151</v>
      </c>
      <c r="B11163" t="s">
        <v>249152</v>
      </c>
      <c r="C11163" t="s">
        <v>228919</v>
      </c>
      <c r="E11163" s="1">
        <v>42069</v>
      </c>
      <c r="F11163">
        <v>60000000</v>
      </c>
    </row>
    <row r="11164" spans="1:6" x14ac:dyDescent="0.25">
      <c r="A11164" t="s">
        <v>249153</v>
      </c>
      <c r="B11164" t="s">
        <v>249154</v>
      </c>
      <c r="C11164" t="s">
        <v>228880</v>
      </c>
      <c r="E11164" s="1">
        <v>40547</v>
      </c>
      <c r="F11164">
        <v>50000</v>
      </c>
    </row>
    <row r="11165" spans="1:6" x14ac:dyDescent="0.25">
      <c r="A11165" t="s">
        <v>249155</v>
      </c>
      <c r="B11165" t="s">
        <v>249156</v>
      </c>
      <c r="C11165" t="s">
        <v>228943</v>
      </c>
      <c r="E11165" t="s">
        <v>236000</v>
      </c>
      <c r="F11165">
        <v>375000</v>
      </c>
    </row>
    <row r="11166" spans="1:6" x14ac:dyDescent="0.25">
      <c r="A11166" t="s">
        <v>249157</v>
      </c>
      <c r="B11166" t="s">
        <v>249158</v>
      </c>
      <c r="C11166" t="s">
        <v>228889</v>
      </c>
      <c r="E11166" t="s">
        <v>105900</v>
      </c>
    </row>
    <row r="11167" spans="1:6" x14ac:dyDescent="0.25">
      <c r="A11167" t="s">
        <v>249159</v>
      </c>
      <c r="B11167" t="s">
        <v>249160</v>
      </c>
      <c r="C11167" t="s">
        <v>228927</v>
      </c>
      <c r="E11167" t="s">
        <v>89662</v>
      </c>
      <c r="F11167">
        <v>25000000</v>
      </c>
    </row>
    <row r="11168" spans="1:6" x14ac:dyDescent="0.25">
      <c r="A11168" t="s">
        <v>249161</v>
      </c>
      <c r="B11168" t="s">
        <v>249162</v>
      </c>
      <c r="C11168" t="s">
        <v>228880</v>
      </c>
      <c r="E11168" t="s">
        <v>9406</v>
      </c>
      <c r="F11168">
        <v>1500000</v>
      </c>
    </row>
    <row r="11169" spans="1:6" x14ac:dyDescent="0.25">
      <c r="A11169" t="s">
        <v>249163</v>
      </c>
      <c r="B11169" t="s">
        <v>249164</v>
      </c>
      <c r="C11169" t="s">
        <v>228873</v>
      </c>
      <c r="D11169" t="s">
        <v>228877</v>
      </c>
      <c r="E11169" t="s">
        <v>12281</v>
      </c>
      <c r="F11169">
        <v>3810250</v>
      </c>
    </row>
    <row r="11170" spans="1:6" x14ac:dyDescent="0.25">
      <c r="A11170" t="s">
        <v>249165</v>
      </c>
      <c r="B11170" t="s">
        <v>249166</v>
      </c>
      <c r="C11170" t="s">
        <v>228909</v>
      </c>
      <c r="E11170" t="s">
        <v>5357</v>
      </c>
    </row>
    <row r="11171" spans="1:6" x14ac:dyDescent="0.25">
      <c r="A11171" t="s">
        <v>249167</v>
      </c>
      <c r="B11171" t="s">
        <v>249168</v>
      </c>
      <c r="C11171" t="s">
        <v>228927</v>
      </c>
      <c r="E11171" t="s">
        <v>172656</v>
      </c>
      <c r="F11171">
        <v>10300000</v>
      </c>
    </row>
    <row r="11172" spans="1:6" x14ac:dyDescent="0.25">
      <c r="A11172" t="s">
        <v>249169</v>
      </c>
      <c r="B11172" t="s">
        <v>249170</v>
      </c>
      <c r="C11172" t="s">
        <v>228909</v>
      </c>
      <c r="E11172" s="1">
        <v>41710</v>
      </c>
      <c r="F11172">
        <v>500</v>
      </c>
    </row>
    <row r="11173" spans="1:6" x14ac:dyDescent="0.25">
      <c r="A11173" t="s">
        <v>249171</v>
      </c>
      <c r="B11173" t="s">
        <v>249172</v>
      </c>
      <c r="C11173" t="s">
        <v>228909</v>
      </c>
      <c r="E11173" s="1">
        <v>41984</v>
      </c>
      <c r="F11173">
        <v>42000</v>
      </c>
    </row>
    <row r="11174" spans="1:6" x14ac:dyDescent="0.25">
      <c r="A11174" t="s">
        <v>249173</v>
      </c>
      <c r="B11174" t="s">
        <v>249174</v>
      </c>
      <c r="C11174" t="s">
        <v>228909</v>
      </c>
      <c r="E11174" s="1">
        <v>41923</v>
      </c>
      <c r="F11174">
        <v>47000</v>
      </c>
    </row>
    <row r="11175" spans="1:6" x14ac:dyDescent="0.25">
      <c r="A11175" t="s">
        <v>249175</v>
      </c>
      <c r="B11175" t="s">
        <v>249176</v>
      </c>
      <c r="C11175" t="s">
        <v>228880</v>
      </c>
      <c r="E11175" t="s">
        <v>51160</v>
      </c>
      <c r="F11175">
        <v>4500000</v>
      </c>
    </row>
    <row r="11176" spans="1:6" x14ac:dyDescent="0.25">
      <c r="A11176" t="s">
        <v>249177</v>
      </c>
      <c r="B11176" t="s">
        <v>249178</v>
      </c>
      <c r="C11176" t="s">
        <v>228873</v>
      </c>
      <c r="D11176" t="s">
        <v>228877</v>
      </c>
      <c r="E11176" t="s">
        <v>87672</v>
      </c>
      <c r="F11176">
        <v>1370000</v>
      </c>
    </row>
    <row r="11177" spans="1:6" x14ac:dyDescent="0.25">
      <c r="A11177" t="s">
        <v>249179</v>
      </c>
      <c r="B11177" t="s">
        <v>249180</v>
      </c>
      <c r="C11177" t="s">
        <v>228873</v>
      </c>
      <c r="D11177" t="s">
        <v>228874</v>
      </c>
      <c r="E11177" t="s">
        <v>24650</v>
      </c>
      <c r="F11177">
        <v>2700000</v>
      </c>
    </row>
    <row r="11178" spans="1:6" x14ac:dyDescent="0.25">
      <c r="A11178" t="s">
        <v>249181</v>
      </c>
      <c r="B11178" t="s">
        <v>249182</v>
      </c>
      <c r="C11178" t="s">
        <v>228873</v>
      </c>
      <c r="D11178" t="s">
        <v>228877</v>
      </c>
      <c r="E11178" t="s">
        <v>63480</v>
      </c>
      <c r="F11178">
        <v>3000000</v>
      </c>
    </row>
    <row r="11179" spans="1:6" x14ac:dyDescent="0.25">
      <c r="A11179" t="s">
        <v>249183</v>
      </c>
      <c r="B11179" t="s">
        <v>249184</v>
      </c>
      <c r="C11179" t="s">
        <v>228880</v>
      </c>
      <c r="E11179" t="s">
        <v>30213</v>
      </c>
      <c r="F11179">
        <v>187291</v>
      </c>
    </row>
    <row r="11180" spans="1:6" x14ac:dyDescent="0.25">
      <c r="A11180" t="s">
        <v>249185</v>
      </c>
      <c r="B11180" t="s">
        <v>249186</v>
      </c>
      <c r="C11180" t="s">
        <v>228889</v>
      </c>
      <c r="E11180" t="s">
        <v>6725</v>
      </c>
    </row>
    <row r="11181" spans="1:6" x14ac:dyDescent="0.25">
      <c r="A11181" t="s">
        <v>249187</v>
      </c>
      <c r="B11181" t="s">
        <v>249188</v>
      </c>
      <c r="C11181" t="s">
        <v>228909</v>
      </c>
      <c r="E11181" t="s">
        <v>9926</v>
      </c>
    </row>
    <row r="11182" spans="1:6" x14ac:dyDescent="0.25">
      <c r="A11182" t="s">
        <v>249189</v>
      </c>
      <c r="B11182" t="s">
        <v>249190</v>
      </c>
      <c r="C11182" t="s">
        <v>229779</v>
      </c>
      <c r="E11182" t="s">
        <v>28726</v>
      </c>
      <c r="F11182">
        <v>100000</v>
      </c>
    </row>
    <row r="11183" spans="1:6" x14ac:dyDescent="0.25">
      <c r="A11183" t="s">
        <v>249191</v>
      </c>
      <c r="B11183" t="s">
        <v>249192</v>
      </c>
      <c r="C11183" t="s">
        <v>228880</v>
      </c>
      <c r="E11183" t="s">
        <v>30798</v>
      </c>
      <c r="F11183">
        <v>100000</v>
      </c>
    </row>
    <row r="11184" spans="1:6" x14ac:dyDescent="0.25">
      <c r="A11184" t="s">
        <v>249193</v>
      </c>
      <c r="B11184" t="s">
        <v>249194</v>
      </c>
      <c r="C11184" t="s">
        <v>228880</v>
      </c>
      <c r="E11184" t="s">
        <v>246172</v>
      </c>
      <c r="F11184">
        <v>350000</v>
      </c>
    </row>
    <row r="11185" spans="1:6" x14ac:dyDescent="0.25">
      <c r="A11185" t="s">
        <v>249195</v>
      </c>
      <c r="B11185" t="s">
        <v>249196</v>
      </c>
      <c r="C11185" t="s">
        <v>228880</v>
      </c>
      <c r="E11185" t="s">
        <v>28173</v>
      </c>
    </row>
    <row r="11186" spans="1:6" x14ac:dyDescent="0.25">
      <c r="A11186" t="s">
        <v>249197</v>
      </c>
      <c r="B11186" t="s">
        <v>249198</v>
      </c>
      <c r="C11186" t="s">
        <v>228880</v>
      </c>
      <c r="E11186" s="1">
        <v>40919</v>
      </c>
      <c r="F11186">
        <v>600000</v>
      </c>
    </row>
    <row r="11187" spans="1:6" x14ac:dyDescent="0.25">
      <c r="A11187" t="s">
        <v>249195</v>
      </c>
      <c r="B11187" t="s">
        <v>249199</v>
      </c>
      <c r="C11187" t="s">
        <v>228873</v>
      </c>
      <c r="D11187" t="s">
        <v>228877</v>
      </c>
      <c r="E11187" t="s">
        <v>25094</v>
      </c>
      <c r="F11187">
        <v>6000000</v>
      </c>
    </row>
    <row r="11188" spans="1:6" x14ac:dyDescent="0.25">
      <c r="A11188" t="s">
        <v>249197</v>
      </c>
      <c r="B11188" t="s">
        <v>249200</v>
      </c>
      <c r="C11188" t="s">
        <v>228943</v>
      </c>
      <c r="E11188" s="1">
        <v>41822</v>
      </c>
      <c r="F11188">
        <v>1200000</v>
      </c>
    </row>
    <row r="11189" spans="1:6" x14ac:dyDescent="0.25">
      <c r="A11189" t="s">
        <v>249201</v>
      </c>
      <c r="B11189" t="s">
        <v>249202</v>
      </c>
      <c r="C11189" t="s">
        <v>229045</v>
      </c>
      <c r="E11189" s="1">
        <v>39335</v>
      </c>
      <c r="F11189">
        <v>1450000</v>
      </c>
    </row>
    <row r="11190" spans="1:6" x14ac:dyDescent="0.25">
      <c r="A11190" t="s">
        <v>249203</v>
      </c>
      <c r="B11190" t="s">
        <v>249204</v>
      </c>
      <c r="C11190" t="s">
        <v>228927</v>
      </c>
      <c r="E11190" t="s">
        <v>8565</v>
      </c>
      <c r="F11190">
        <v>1250000</v>
      </c>
    </row>
    <row r="11191" spans="1:6" x14ac:dyDescent="0.25">
      <c r="A11191" t="s">
        <v>249201</v>
      </c>
      <c r="B11191" t="s">
        <v>249205</v>
      </c>
      <c r="C11191" t="s">
        <v>228873</v>
      </c>
      <c r="E11191" t="s">
        <v>34617</v>
      </c>
      <c r="F11191">
        <v>5700000</v>
      </c>
    </row>
    <row r="11192" spans="1:6" x14ac:dyDescent="0.25">
      <c r="A11192" t="s">
        <v>249203</v>
      </c>
      <c r="B11192" t="s">
        <v>249206</v>
      </c>
      <c r="C11192" t="s">
        <v>228927</v>
      </c>
      <c r="E11192" t="s">
        <v>141692</v>
      </c>
      <c r="F11192">
        <v>1175000</v>
      </c>
    </row>
    <row r="11193" spans="1:6" x14ac:dyDescent="0.25">
      <c r="A11193" t="s">
        <v>249201</v>
      </c>
      <c r="B11193" t="s">
        <v>249207</v>
      </c>
      <c r="C11193" t="s">
        <v>228873</v>
      </c>
      <c r="D11193" t="s">
        <v>228874</v>
      </c>
      <c r="E11193" s="1">
        <v>41124</v>
      </c>
      <c r="F11193">
        <v>20000000</v>
      </c>
    </row>
    <row r="11194" spans="1:6" x14ac:dyDescent="0.25">
      <c r="A11194" t="s">
        <v>249203</v>
      </c>
      <c r="B11194" t="s">
        <v>249208</v>
      </c>
      <c r="C11194" t="s">
        <v>228880</v>
      </c>
      <c r="E11194" s="1">
        <v>39335</v>
      </c>
      <c r="F11194">
        <v>2300000</v>
      </c>
    </row>
    <row r="11195" spans="1:6" x14ac:dyDescent="0.25">
      <c r="A11195" t="s">
        <v>249201</v>
      </c>
      <c r="B11195" t="s">
        <v>249209</v>
      </c>
      <c r="C11195" t="s">
        <v>228873</v>
      </c>
      <c r="D11195" t="s">
        <v>228977</v>
      </c>
      <c r="E11195" t="s">
        <v>111311</v>
      </c>
      <c r="F11195">
        <v>94357588</v>
      </c>
    </row>
    <row r="11196" spans="1:6" x14ac:dyDescent="0.25">
      <c r="A11196" t="s">
        <v>249203</v>
      </c>
      <c r="B11196" t="s">
        <v>249210</v>
      </c>
      <c r="C11196" t="s">
        <v>228873</v>
      </c>
      <c r="D11196" t="s">
        <v>228874</v>
      </c>
      <c r="E11196" s="1">
        <v>41821</v>
      </c>
      <c r="F11196">
        <v>14700000</v>
      </c>
    </row>
    <row r="11197" spans="1:6" x14ac:dyDescent="0.25">
      <c r="A11197" t="s">
        <v>249201</v>
      </c>
      <c r="B11197" t="s">
        <v>249211</v>
      </c>
      <c r="C11197" t="s">
        <v>228873</v>
      </c>
      <c r="D11197" t="s">
        <v>228877</v>
      </c>
      <c r="E11197" s="1">
        <v>39914</v>
      </c>
      <c r="F11197">
        <v>4500000</v>
      </c>
    </row>
    <row r="11198" spans="1:6" x14ac:dyDescent="0.25">
      <c r="A11198" t="s">
        <v>249203</v>
      </c>
      <c r="B11198" t="s">
        <v>249212</v>
      </c>
      <c r="C11198" t="s">
        <v>228873</v>
      </c>
      <c r="E11198" t="s">
        <v>57248</v>
      </c>
      <c r="F11198">
        <v>500000</v>
      </c>
    </row>
    <row r="11199" spans="1:6" x14ac:dyDescent="0.25">
      <c r="A11199" t="s">
        <v>249213</v>
      </c>
      <c r="B11199" t="s">
        <v>249214</v>
      </c>
      <c r="C11199" t="s">
        <v>228880</v>
      </c>
      <c r="E11199" t="s">
        <v>21165</v>
      </c>
    </row>
    <row r="11200" spans="1:6" x14ac:dyDescent="0.25">
      <c r="A11200" t="s">
        <v>249215</v>
      </c>
      <c r="B11200" t="s">
        <v>249216</v>
      </c>
      <c r="C11200" t="s">
        <v>228880</v>
      </c>
      <c r="E11200" s="1">
        <v>40547</v>
      </c>
    </row>
    <row r="11201" spans="1:6" x14ac:dyDescent="0.25">
      <c r="A11201" t="s">
        <v>249217</v>
      </c>
      <c r="B11201" t="s">
        <v>249218</v>
      </c>
      <c r="C11201" t="s">
        <v>228873</v>
      </c>
      <c r="E11201" t="s">
        <v>12588</v>
      </c>
      <c r="F11201">
        <v>13000000</v>
      </c>
    </row>
    <row r="11202" spans="1:6" x14ac:dyDescent="0.25">
      <c r="A11202" t="s">
        <v>249219</v>
      </c>
      <c r="B11202" t="s">
        <v>249220</v>
      </c>
      <c r="C11202" t="s">
        <v>228880</v>
      </c>
      <c r="E11202" s="1">
        <v>41286</v>
      </c>
    </row>
    <row r="11203" spans="1:6" x14ac:dyDescent="0.25">
      <c r="A11203" t="s">
        <v>249221</v>
      </c>
      <c r="B11203" t="s">
        <v>249222</v>
      </c>
      <c r="C11203" t="s">
        <v>231514</v>
      </c>
      <c r="E11203" s="1">
        <v>41644</v>
      </c>
    </row>
    <row r="11204" spans="1:6" x14ac:dyDescent="0.25">
      <c r="A11204" t="s">
        <v>249223</v>
      </c>
      <c r="B11204" t="s">
        <v>249224</v>
      </c>
      <c r="C11204" t="s">
        <v>228873</v>
      </c>
      <c r="D11204" t="s">
        <v>228874</v>
      </c>
      <c r="E11204" s="1">
        <v>41095</v>
      </c>
      <c r="F11204">
        <v>10000000</v>
      </c>
    </row>
    <row r="11205" spans="1:6" x14ac:dyDescent="0.25">
      <c r="A11205" t="s">
        <v>249225</v>
      </c>
      <c r="B11205" t="s">
        <v>249226</v>
      </c>
      <c r="C11205" t="s">
        <v>228880</v>
      </c>
      <c r="E11205" s="1">
        <v>40551</v>
      </c>
      <c r="F11205">
        <v>375000</v>
      </c>
    </row>
    <row r="11206" spans="1:6" x14ac:dyDescent="0.25">
      <c r="A11206" t="s">
        <v>249223</v>
      </c>
      <c r="B11206" t="s">
        <v>249227</v>
      </c>
      <c r="C11206" t="s">
        <v>228873</v>
      </c>
      <c r="D11206" t="s">
        <v>228874</v>
      </c>
      <c r="E11206" t="s">
        <v>175610</v>
      </c>
      <c r="F11206">
        <v>12100000</v>
      </c>
    </row>
    <row r="11207" spans="1:6" x14ac:dyDescent="0.25">
      <c r="A11207" t="s">
        <v>249225</v>
      </c>
      <c r="B11207" t="s">
        <v>249228</v>
      </c>
      <c r="C11207" t="s">
        <v>228873</v>
      </c>
      <c r="D11207" t="s">
        <v>228877</v>
      </c>
      <c r="E11207" s="1">
        <v>40909</v>
      </c>
      <c r="F11207">
        <v>2500000</v>
      </c>
    </row>
    <row r="11208" spans="1:6" x14ac:dyDescent="0.25">
      <c r="A11208" t="s">
        <v>249229</v>
      </c>
      <c r="B11208" t="s">
        <v>249230</v>
      </c>
      <c r="C11208" t="s">
        <v>228880</v>
      </c>
      <c r="E11208" t="s">
        <v>30110</v>
      </c>
      <c r="F11208">
        <v>75000</v>
      </c>
    </row>
    <row r="11209" spans="1:6" x14ac:dyDescent="0.25">
      <c r="A11209" t="s">
        <v>249231</v>
      </c>
      <c r="B11209" t="s">
        <v>249232</v>
      </c>
      <c r="C11209" t="s">
        <v>228873</v>
      </c>
      <c r="E11209" t="s">
        <v>85441</v>
      </c>
      <c r="F11209">
        <v>105000</v>
      </c>
    </row>
    <row r="11210" spans="1:6" x14ac:dyDescent="0.25">
      <c r="A11210" t="s">
        <v>249233</v>
      </c>
      <c r="B11210" t="s">
        <v>249234</v>
      </c>
      <c r="C11210" t="s">
        <v>228880</v>
      </c>
      <c r="E11210" t="s">
        <v>70283</v>
      </c>
      <c r="F11210">
        <v>250000</v>
      </c>
    </row>
    <row r="11211" spans="1:6" x14ac:dyDescent="0.25">
      <c r="A11211" t="s">
        <v>249235</v>
      </c>
      <c r="B11211" t="s">
        <v>249236</v>
      </c>
      <c r="C11211" t="s">
        <v>228880</v>
      </c>
      <c r="E11211" s="1">
        <v>41032</v>
      </c>
      <c r="F11211">
        <v>40000</v>
      </c>
    </row>
    <row r="11212" spans="1:6" x14ac:dyDescent="0.25">
      <c r="A11212" t="s">
        <v>249237</v>
      </c>
      <c r="B11212" t="s">
        <v>249238</v>
      </c>
      <c r="C11212" t="s">
        <v>228880</v>
      </c>
      <c r="E11212" s="1">
        <v>39448</v>
      </c>
    </row>
    <row r="11213" spans="1:6" x14ac:dyDescent="0.25">
      <c r="A11213" t="s">
        <v>249239</v>
      </c>
      <c r="B11213" t="s">
        <v>249240</v>
      </c>
      <c r="C11213" t="s">
        <v>228880</v>
      </c>
      <c r="E11213" t="s">
        <v>180035</v>
      </c>
    </row>
    <row r="11214" spans="1:6" x14ac:dyDescent="0.25">
      <c r="A11214" t="s">
        <v>249241</v>
      </c>
      <c r="B11214" t="s">
        <v>249242</v>
      </c>
      <c r="C11214" t="s">
        <v>228873</v>
      </c>
      <c r="D11214" t="s">
        <v>228877</v>
      </c>
      <c r="E11214" t="s">
        <v>203229</v>
      </c>
      <c r="F11214">
        <v>5000000</v>
      </c>
    </row>
    <row r="11215" spans="1:6" x14ac:dyDescent="0.25">
      <c r="A11215" t="s">
        <v>249243</v>
      </c>
      <c r="B11215" t="s">
        <v>249244</v>
      </c>
      <c r="C11215" t="s">
        <v>228873</v>
      </c>
      <c r="E11215" t="s">
        <v>2455</v>
      </c>
      <c r="F11215">
        <v>12400000</v>
      </c>
    </row>
    <row r="11216" spans="1:6" x14ac:dyDescent="0.25">
      <c r="A11216" t="s">
        <v>249245</v>
      </c>
      <c r="B11216" t="s">
        <v>249246</v>
      </c>
      <c r="C11216" t="s">
        <v>228873</v>
      </c>
      <c r="E11216" t="s">
        <v>153986</v>
      </c>
      <c r="F11216">
        <v>928135</v>
      </c>
    </row>
    <row r="11217" spans="1:6" x14ac:dyDescent="0.25">
      <c r="A11217" t="s">
        <v>249247</v>
      </c>
      <c r="B11217" t="s">
        <v>249248</v>
      </c>
      <c r="C11217" t="s">
        <v>228880</v>
      </c>
      <c r="E11217" s="1">
        <v>39083</v>
      </c>
    </row>
    <row r="11218" spans="1:6" x14ac:dyDescent="0.25">
      <c r="A11218" t="s">
        <v>249249</v>
      </c>
      <c r="B11218" t="s">
        <v>249250</v>
      </c>
      <c r="C11218" t="s">
        <v>228873</v>
      </c>
      <c r="D11218" t="s">
        <v>228874</v>
      </c>
      <c r="E11218" s="1">
        <v>41285</v>
      </c>
    </row>
    <row r="11219" spans="1:6" x14ac:dyDescent="0.25">
      <c r="A11219" t="s">
        <v>249251</v>
      </c>
      <c r="B11219" t="s">
        <v>249252</v>
      </c>
      <c r="C11219" t="s">
        <v>228873</v>
      </c>
      <c r="D11219" t="s">
        <v>228877</v>
      </c>
      <c r="E11219" s="1">
        <v>41184</v>
      </c>
    </row>
    <row r="11220" spans="1:6" x14ac:dyDescent="0.25">
      <c r="A11220" t="s">
        <v>249253</v>
      </c>
      <c r="B11220" t="s">
        <v>249254</v>
      </c>
      <c r="C11220" t="s">
        <v>228873</v>
      </c>
      <c r="E11220" t="s">
        <v>20943</v>
      </c>
      <c r="F11220">
        <v>2619242</v>
      </c>
    </row>
    <row r="11221" spans="1:6" x14ac:dyDescent="0.25">
      <c r="A11221" t="s">
        <v>249255</v>
      </c>
      <c r="B11221" t="s">
        <v>249256</v>
      </c>
      <c r="C11221" t="s">
        <v>228880</v>
      </c>
      <c r="E11221" t="s">
        <v>77599</v>
      </c>
      <c r="F11221">
        <v>2000000</v>
      </c>
    </row>
    <row r="11222" spans="1:6" x14ac:dyDescent="0.25">
      <c r="A11222" t="s">
        <v>249257</v>
      </c>
      <c r="B11222" t="s">
        <v>249258</v>
      </c>
      <c r="C11222" t="s">
        <v>228927</v>
      </c>
      <c r="E11222" t="s">
        <v>19431</v>
      </c>
      <c r="F11222">
        <v>575000</v>
      </c>
    </row>
    <row r="11223" spans="1:6" x14ac:dyDescent="0.25">
      <c r="A11223" t="s">
        <v>249259</v>
      </c>
      <c r="B11223" t="s">
        <v>249260</v>
      </c>
      <c r="C11223" t="s">
        <v>228880</v>
      </c>
      <c r="E11223" s="1">
        <v>41102</v>
      </c>
      <c r="F11223">
        <v>100000</v>
      </c>
    </row>
    <row r="11224" spans="1:6" x14ac:dyDescent="0.25">
      <c r="A11224" t="s">
        <v>249261</v>
      </c>
      <c r="B11224" t="s">
        <v>249262</v>
      </c>
      <c r="C11224" t="s">
        <v>228943</v>
      </c>
      <c r="E11224" s="1">
        <v>39455</v>
      </c>
      <c r="F11224">
        <v>17000</v>
      </c>
    </row>
    <row r="11225" spans="1:6" x14ac:dyDescent="0.25">
      <c r="A11225" t="s">
        <v>249263</v>
      </c>
      <c r="B11225" t="s">
        <v>249264</v>
      </c>
      <c r="C11225" t="s">
        <v>228943</v>
      </c>
      <c r="E11225" s="1">
        <v>39825</v>
      </c>
      <c r="F11225">
        <v>75000</v>
      </c>
    </row>
    <row r="11226" spans="1:6" x14ac:dyDescent="0.25">
      <c r="A11226" t="s">
        <v>249261</v>
      </c>
      <c r="B11226" t="s">
        <v>249265</v>
      </c>
      <c r="C11226" t="s">
        <v>228943</v>
      </c>
      <c r="E11226" s="1">
        <v>39825</v>
      </c>
      <c r="F11226">
        <v>50000</v>
      </c>
    </row>
    <row r="11227" spans="1:6" x14ac:dyDescent="0.25">
      <c r="A11227" t="s">
        <v>249263</v>
      </c>
      <c r="B11227" t="s">
        <v>249266</v>
      </c>
      <c r="C11227" t="s">
        <v>228943</v>
      </c>
      <c r="E11227" s="1">
        <v>39455</v>
      </c>
      <c r="F11227">
        <v>8000</v>
      </c>
    </row>
    <row r="11228" spans="1:6" x14ac:dyDescent="0.25">
      <c r="A11228" t="s">
        <v>249267</v>
      </c>
      <c r="B11228" t="s">
        <v>249268</v>
      </c>
      <c r="C11228" t="s">
        <v>228943</v>
      </c>
      <c r="E11228" t="s">
        <v>22174</v>
      </c>
      <c r="F11228">
        <v>80000</v>
      </c>
    </row>
    <row r="11229" spans="1:6" x14ac:dyDescent="0.25">
      <c r="A11229" t="s">
        <v>249269</v>
      </c>
      <c r="B11229" t="s">
        <v>249270</v>
      </c>
      <c r="C11229" t="s">
        <v>228873</v>
      </c>
      <c r="E11229" s="1">
        <v>41887</v>
      </c>
      <c r="F11229">
        <v>2767387</v>
      </c>
    </row>
    <row r="11230" spans="1:6" x14ac:dyDescent="0.25">
      <c r="A11230" t="s">
        <v>249271</v>
      </c>
      <c r="B11230" t="s">
        <v>249272</v>
      </c>
      <c r="C11230" t="s">
        <v>228943</v>
      </c>
      <c r="E11230" s="1">
        <v>41275</v>
      </c>
      <c r="F11230">
        <v>538000</v>
      </c>
    </row>
    <row r="11231" spans="1:6" x14ac:dyDescent="0.25">
      <c r="A11231" t="s">
        <v>249273</v>
      </c>
      <c r="B11231" t="s">
        <v>249274</v>
      </c>
      <c r="C11231" t="s">
        <v>228880</v>
      </c>
      <c r="E11231" s="1">
        <v>41640</v>
      </c>
      <c r="F11231">
        <v>2600000</v>
      </c>
    </row>
    <row r="11232" spans="1:6" x14ac:dyDescent="0.25">
      <c r="A11232" t="s">
        <v>249271</v>
      </c>
      <c r="B11232" t="s">
        <v>249275</v>
      </c>
      <c r="C11232" t="s">
        <v>228943</v>
      </c>
      <c r="E11232" t="s">
        <v>65507</v>
      </c>
      <c r="F11232">
        <v>402000</v>
      </c>
    </row>
    <row r="11233" spans="1:6" x14ac:dyDescent="0.25">
      <c r="A11233" t="s">
        <v>249276</v>
      </c>
      <c r="B11233" t="s">
        <v>249277</v>
      </c>
      <c r="C11233" t="s">
        <v>228943</v>
      </c>
      <c r="E11233" s="1">
        <v>42284</v>
      </c>
      <c r="F11233">
        <v>100</v>
      </c>
    </row>
    <row r="11234" spans="1:6" x14ac:dyDescent="0.25">
      <c r="A11234" t="s">
        <v>249278</v>
      </c>
      <c r="B11234" t="s">
        <v>249279</v>
      </c>
      <c r="C11234" t="s">
        <v>228880</v>
      </c>
      <c r="E11234" s="1">
        <v>42065</v>
      </c>
      <c r="F11234">
        <v>640000</v>
      </c>
    </row>
    <row r="11235" spans="1:6" x14ac:dyDescent="0.25">
      <c r="A11235" t="s">
        <v>249280</v>
      </c>
      <c r="B11235" t="s">
        <v>249281</v>
      </c>
      <c r="C11235" t="s">
        <v>229045</v>
      </c>
      <c r="E11235" t="s">
        <v>150610</v>
      </c>
      <c r="F11235">
        <v>1700000</v>
      </c>
    </row>
    <row r="11236" spans="1:6" x14ac:dyDescent="0.25">
      <c r="A11236" t="s">
        <v>249282</v>
      </c>
      <c r="B11236" t="s">
        <v>249283</v>
      </c>
      <c r="C11236" t="s">
        <v>228880</v>
      </c>
      <c r="E11236" s="1">
        <v>39817</v>
      </c>
      <c r="F11236">
        <v>100000</v>
      </c>
    </row>
    <row r="11237" spans="1:6" x14ac:dyDescent="0.25">
      <c r="A11237" t="s">
        <v>249284</v>
      </c>
      <c r="B11237" t="s">
        <v>249285</v>
      </c>
      <c r="C11237" t="s">
        <v>228873</v>
      </c>
      <c r="E11237" s="1">
        <v>39451</v>
      </c>
      <c r="F11237">
        <v>250000</v>
      </c>
    </row>
    <row r="11238" spans="1:6" x14ac:dyDescent="0.25">
      <c r="A11238" t="s">
        <v>249286</v>
      </c>
      <c r="B11238" t="s">
        <v>249287</v>
      </c>
      <c r="C11238" t="s">
        <v>228873</v>
      </c>
      <c r="D11238" t="s">
        <v>228874</v>
      </c>
      <c r="E11238" s="1">
        <v>39448</v>
      </c>
      <c r="F11238">
        <v>7000000</v>
      </c>
    </row>
    <row r="11239" spans="1:6" x14ac:dyDescent="0.25">
      <c r="A11239" t="s">
        <v>249288</v>
      </c>
      <c r="B11239" t="s">
        <v>249289</v>
      </c>
      <c r="C11239" t="s">
        <v>228889</v>
      </c>
      <c r="E11239" t="s">
        <v>217757</v>
      </c>
    </row>
    <row r="11240" spans="1:6" x14ac:dyDescent="0.25">
      <c r="A11240" t="s">
        <v>249290</v>
      </c>
      <c r="B11240" t="s">
        <v>249291</v>
      </c>
      <c r="C11240" t="s">
        <v>228880</v>
      </c>
      <c r="E11240" s="1">
        <v>40911</v>
      </c>
    </row>
    <row r="11241" spans="1:6" x14ac:dyDescent="0.25">
      <c r="A11241" t="s">
        <v>249292</v>
      </c>
      <c r="B11241" t="s">
        <v>249293</v>
      </c>
      <c r="C11241" t="s">
        <v>228873</v>
      </c>
      <c r="E11241" t="s">
        <v>18123</v>
      </c>
      <c r="F11241">
        <v>1000000</v>
      </c>
    </row>
    <row r="11242" spans="1:6" x14ac:dyDescent="0.25">
      <c r="A11242" t="s">
        <v>249290</v>
      </c>
      <c r="B11242" t="s">
        <v>249294</v>
      </c>
      <c r="C11242" t="s">
        <v>228880</v>
      </c>
      <c r="E11242" t="s">
        <v>22623</v>
      </c>
      <c r="F11242">
        <v>2000000</v>
      </c>
    </row>
    <row r="11243" spans="1:6" x14ac:dyDescent="0.25">
      <c r="A11243" t="s">
        <v>249292</v>
      </c>
      <c r="B11243" t="s">
        <v>249295</v>
      </c>
      <c r="C11243" t="s">
        <v>228873</v>
      </c>
      <c r="D11243" t="s">
        <v>228877</v>
      </c>
      <c r="E11243" t="s">
        <v>8389</v>
      </c>
      <c r="F11243">
        <v>7000000</v>
      </c>
    </row>
    <row r="11244" spans="1:6" x14ac:dyDescent="0.25">
      <c r="A11244" t="s">
        <v>249296</v>
      </c>
      <c r="B11244" t="s">
        <v>249297</v>
      </c>
      <c r="C11244" t="s">
        <v>228880</v>
      </c>
      <c r="E11244" s="1">
        <v>41279</v>
      </c>
      <c r="F11244">
        <v>53016</v>
      </c>
    </row>
    <row r="11245" spans="1:6" x14ac:dyDescent="0.25">
      <c r="A11245" t="s">
        <v>249298</v>
      </c>
      <c r="B11245" t="s">
        <v>249299</v>
      </c>
      <c r="C11245" t="s">
        <v>229045</v>
      </c>
      <c r="E11245" s="1">
        <v>41281</v>
      </c>
      <c r="F11245">
        <v>28560</v>
      </c>
    </row>
    <row r="11246" spans="1:6" x14ac:dyDescent="0.25">
      <c r="A11246" t="s">
        <v>249296</v>
      </c>
      <c r="B11246" t="s">
        <v>249300</v>
      </c>
      <c r="C11246" t="s">
        <v>228880</v>
      </c>
      <c r="E11246" t="s">
        <v>30355</v>
      </c>
      <c r="F11246">
        <v>40000</v>
      </c>
    </row>
    <row r="11247" spans="1:6" x14ac:dyDescent="0.25">
      <c r="A11247" t="s">
        <v>249298</v>
      </c>
      <c r="B11247" t="s">
        <v>249301</v>
      </c>
      <c r="C11247" t="s">
        <v>229045</v>
      </c>
      <c r="E11247" s="1">
        <v>41283</v>
      </c>
      <c r="F11247">
        <v>77644</v>
      </c>
    </row>
    <row r="11248" spans="1:6" x14ac:dyDescent="0.25">
      <c r="A11248" t="s">
        <v>249296</v>
      </c>
      <c r="B11248" t="s">
        <v>249302</v>
      </c>
      <c r="C11248" t="s">
        <v>229045</v>
      </c>
      <c r="E11248" s="1">
        <v>40915</v>
      </c>
      <c r="F11248">
        <v>42683</v>
      </c>
    </row>
    <row r="11249" spans="1:6" x14ac:dyDescent="0.25">
      <c r="A11249" t="s">
        <v>249303</v>
      </c>
      <c r="B11249" t="s">
        <v>249304</v>
      </c>
      <c r="C11249" t="s">
        <v>228880</v>
      </c>
      <c r="E11249" s="1">
        <v>40189</v>
      </c>
    </row>
    <row r="11250" spans="1:6" x14ac:dyDescent="0.25">
      <c r="A11250" t="s">
        <v>249305</v>
      </c>
      <c r="B11250" t="s">
        <v>249306</v>
      </c>
      <c r="C11250" t="s">
        <v>228880</v>
      </c>
      <c r="E11250" t="s">
        <v>22174</v>
      </c>
    </row>
    <row r="11251" spans="1:6" x14ac:dyDescent="0.25">
      <c r="A11251" t="s">
        <v>249307</v>
      </c>
      <c r="B11251" t="s">
        <v>249308</v>
      </c>
      <c r="C11251" t="s">
        <v>228873</v>
      </c>
      <c r="D11251" t="s">
        <v>228877</v>
      </c>
      <c r="E11251" t="s">
        <v>69237</v>
      </c>
      <c r="F11251">
        <v>5000000</v>
      </c>
    </row>
    <row r="11252" spans="1:6" x14ac:dyDescent="0.25">
      <c r="A11252" t="s">
        <v>249305</v>
      </c>
      <c r="B11252" t="s">
        <v>249309</v>
      </c>
      <c r="C11252" t="s">
        <v>228880</v>
      </c>
      <c r="E11252" t="s">
        <v>22962</v>
      </c>
      <c r="F11252">
        <v>900000</v>
      </c>
    </row>
    <row r="11253" spans="1:6" x14ac:dyDescent="0.25">
      <c r="A11253" t="s">
        <v>249310</v>
      </c>
      <c r="B11253" t="s">
        <v>249311</v>
      </c>
      <c r="C11253" t="s">
        <v>228873</v>
      </c>
      <c r="E11253" s="1">
        <v>42310</v>
      </c>
      <c r="F11253">
        <v>5200000</v>
      </c>
    </row>
    <row r="11254" spans="1:6" x14ac:dyDescent="0.25">
      <c r="A11254" t="s">
        <v>249312</v>
      </c>
      <c r="B11254" t="s">
        <v>249313</v>
      </c>
      <c r="C11254" t="s">
        <v>228880</v>
      </c>
      <c r="E11254" t="s">
        <v>53977</v>
      </c>
      <c r="F11254">
        <v>70000</v>
      </c>
    </row>
    <row r="11255" spans="1:6" x14ac:dyDescent="0.25">
      <c r="A11255" t="s">
        <v>249314</v>
      </c>
      <c r="B11255" t="s">
        <v>249315</v>
      </c>
      <c r="C11255" t="s">
        <v>228873</v>
      </c>
      <c r="D11255" t="s">
        <v>228877</v>
      </c>
      <c r="E11255" s="1">
        <v>40190</v>
      </c>
      <c r="F11255">
        <v>2200000</v>
      </c>
    </row>
    <row r="11256" spans="1:6" x14ac:dyDescent="0.25">
      <c r="A11256" t="s">
        <v>249316</v>
      </c>
      <c r="B11256" t="s">
        <v>249317</v>
      </c>
      <c r="C11256" t="s">
        <v>228873</v>
      </c>
      <c r="D11256" t="s">
        <v>228874</v>
      </c>
      <c r="E11256" s="1">
        <v>40975</v>
      </c>
      <c r="F11256">
        <v>6000000</v>
      </c>
    </row>
    <row r="11257" spans="1:6" x14ac:dyDescent="0.25">
      <c r="A11257" t="s">
        <v>249318</v>
      </c>
      <c r="B11257" t="s">
        <v>249319</v>
      </c>
      <c r="C11257" t="s">
        <v>228889</v>
      </c>
      <c r="E11257" s="1">
        <v>41640</v>
      </c>
    </row>
    <row r="11258" spans="1:6" x14ac:dyDescent="0.25">
      <c r="A11258" t="s">
        <v>249320</v>
      </c>
      <c r="B11258" t="s">
        <v>249321</v>
      </c>
      <c r="C11258" t="s">
        <v>228873</v>
      </c>
      <c r="E11258" s="1">
        <v>41952</v>
      </c>
    </row>
    <row r="11259" spans="1:6" x14ac:dyDescent="0.25">
      <c r="A11259" t="s">
        <v>249322</v>
      </c>
      <c r="B11259" t="s">
        <v>249323</v>
      </c>
      <c r="C11259" t="s">
        <v>228927</v>
      </c>
      <c r="E11259" s="1">
        <v>40523</v>
      </c>
      <c r="F11259">
        <v>600001</v>
      </c>
    </row>
    <row r="11260" spans="1:6" x14ac:dyDescent="0.25">
      <c r="A11260" t="s">
        <v>249324</v>
      </c>
      <c r="B11260" t="s">
        <v>249325</v>
      </c>
      <c r="C11260" t="s">
        <v>228873</v>
      </c>
      <c r="D11260" t="s">
        <v>228977</v>
      </c>
      <c r="E11260" t="s">
        <v>1403</v>
      </c>
      <c r="F11260">
        <v>13500000</v>
      </c>
    </row>
    <row r="11261" spans="1:6" x14ac:dyDescent="0.25">
      <c r="A11261" t="s">
        <v>249322</v>
      </c>
      <c r="B11261" t="s">
        <v>249326</v>
      </c>
      <c r="C11261" t="s">
        <v>228873</v>
      </c>
      <c r="E11261" s="1">
        <v>40889</v>
      </c>
      <c r="F11261">
        <v>14838895</v>
      </c>
    </row>
    <row r="11262" spans="1:6" x14ac:dyDescent="0.25">
      <c r="A11262" t="s">
        <v>249324</v>
      </c>
      <c r="B11262" t="s">
        <v>249327</v>
      </c>
      <c r="C11262" t="s">
        <v>228873</v>
      </c>
      <c r="E11262" t="s">
        <v>21968</v>
      </c>
      <c r="F11262">
        <v>6574997</v>
      </c>
    </row>
    <row r="11263" spans="1:6" x14ac:dyDescent="0.25">
      <c r="A11263" t="s">
        <v>249328</v>
      </c>
      <c r="B11263" t="s">
        <v>249329</v>
      </c>
      <c r="C11263" t="s">
        <v>228889</v>
      </c>
      <c r="E11263" s="1">
        <v>40765</v>
      </c>
      <c r="F11263">
        <v>6524375</v>
      </c>
    </row>
    <row r="11264" spans="1:6" x14ac:dyDescent="0.25">
      <c r="A11264" t="s">
        <v>249330</v>
      </c>
      <c r="B11264" t="s">
        <v>249331</v>
      </c>
      <c r="C11264" t="s">
        <v>228880</v>
      </c>
      <c r="E11264" s="1">
        <v>41640</v>
      </c>
    </row>
    <row r="11265" spans="1:6" x14ac:dyDescent="0.25">
      <c r="A11265" t="s">
        <v>249332</v>
      </c>
      <c r="B11265" t="s">
        <v>249333</v>
      </c>
      <c r="C11265" t="s">
        <v>228873</v>
      </c>
      <c r="E11265" s="1">
        <v>42041</v>
      </c>
      <c r="F11265">
        <v>970378</v>
      </c>
    </row>
    <row r="11266" spans="1:6" x14ac:dyDescent="0.25">
      <c r="A11266" t="s">
        <v>249334</v>
      </c>
      <c r="B11266" t="s">
        <v>249335</v>
      </c>
      <c r="C11266" t="s">
        <v>228916</v>
      </c>
      <c r="E11266" s="1">
        <v>41284</v>
      </c>
      <c r="F11266">
        <v>230000</v>
      </c>
    </row>
    <row r="11267" spans="1:6" x14ac:dyDescent="0.25">
      <c r="A11267" t="s">
        <v>249336</v>
      </c>
      <c r="B11267" t="s">
        <v>249337</v>
      </c>
      <c r="C11267" t="s">
        <v>228880</v>
      </c>
      <c r="E11267" t="s">
        <v>10033</v>
      </c>
      <c r="F11267">
        <v>250000</v>
      </c>
    </row>
    <row r="11268" spans="1:6" x14ac:dyDescent="0.25">
      <c r="A11268" t="s">
        <v>249338</v>
      </c>
      <c r="B11268" t="s">
        <v>249339</v>
      </c>
      <c r="C11268" t="s">
        <v>228873</v>
      </c>
      <c r="E11268" s="1">
        <v>42280</v>
      </c>
      <c r="F11268">
        <v>74664439</v>
      </c>
    </row>
    <row r="11269" spans="1:6" x14ac:dyDescent="0.25">
      <c r="A11269" t="s">
        <v>249340</v>
      </c>
      <c r="B11269" t="s">
        <v>249341</v>
      </c>
      <c r="C11269" t="s">
        <v>228873</v>
      </c>
      <c r="E11269" s="1">
        <v>36558</v>
      </c>
      <c r="F11269">
        <v>40000000</v>
      </c>
    </row>
    <row r="11270" spans="1:6" x14ac:dyDescent="0.25">
      <c r="A11270" t="s">
        <v>249342</v>
      </c>
      <c r="B11270" t="s">
        <v>249343</v>
      </c>
      <c r="C11270" t="s">
        <v>228873</v>
      </c>
      <c r="E11270" t="s">
        <v>238633</v>
      </c>
      <c r="F11270">
        <v>13000000</v>
      </c>
    </row>
    <row r="11271" spans="1:6" x14ac:dyDescent="0.25">
      <c r="A11271" t="s">
        <v>249344</v>
      </c>
      <c r="B11271" t="s">
        <v>249345</v>
      </c>
      <c r="C11271" t="s">
        <v>228873</v>
      </c>
      <c r="D11271" t="s">
        <v>228874</v>
      </c>
      <c r="E11271" s="1">
        <v>36866</v>
      </c>
      <c r="F11271">
        <v>52000000</v>
      </c>
    </row>
    <row r="11272" spans="1:6" x14ac:dyDescent="0.25">
      <c r="A11272" t="s">
        <v>249346</v>
      </c>
      <c r="B11272" t="s">
        <v>249347</v>
      </c>
      <c r="C11272" t="s">
        <v>228943</v>
      </c>
      <c r="E11272" s="1">
        <v>41276</v>
      </c>
      <c r="F11272">
        <v>2700000</v>
      </c>
    </row>
    <row r="11273" spans="1:6" x14ac:dyDescent="0.25">
      <c r="A11273" t="s">
        <v>249348</v>
      </c>
      <c r="B11273" t="s">
        <v>249349</v>
      </c>
      <c r="C11273" t="s">
        <v>228880</v>
      </c>
      <c r="E11273" s="1">
        <v>40918</v>
      </c>
      <c r="F11273">
        <v>100000</v>
      </c>
    </row>
    <row r="11274" spans="1:6" x14ac:dyDescent="0.25">
      <c r="A11274" t="s">
        <v>249346</v>
      </c>
      <c r="B11274" t="s">
        <v>249350</v>
      </c>
      <c r="C11274" t="s">
        <v>228927</v>
      </c>
      <c r="E11274" s="1">
        <v>41765</v>
      </c>
      <c r="F11274">
        <v>4357090</v>
      </c>
    </row>
    <row r="11275" spans="1:6" x14ac:dyDescent="0.25">
      <c r="A11275" t="s">
        <v>249351</v>
      </c>
      <c r="B11275" t="s">
        <v>249352</v>
      </c>
      <c r="C11275" t="s">
        <v>228880</v>
      </c>
      <c r="E11275" s="1">
        <v>41860</v>
      </c>
      <c r="F11275">
        <v>150000</v>
      </c>
    </row>
    <row r="11276" spans="1:6" x14ac:dyDescent="0.25">
      <c r="A11276" t="s">
        <v>249353</v>
      </c>
      <c r="B11276" t="s">
        <v>249354</v>
      </c>
      <c r="C11276" t="s">
        <v>228873</v>
      </c>
      <c r="E11276" t="s">
        <v>249355</v>
      </c>
      <c r="F11276">
        <v>4034970</v>
      </c>
    </row>
    <row r="11277" spans="1:6" x14ac:dyDescent="0.25">
      <c r="A11277" t="s">
        <v>249356</v>
      </c>
      <c r="B11277" t="s">
        <v>249357</v>
      </c>
      <c r="C11277" t="s">
        <v>228873</v>
      </c>
      <c r="E11277" s="1">
        <v>40848</v>
      </c>
      <c r="F11277">
        <v>11653200</v>
      </c>
    </row>
    <row r="11278" spans="1:6" x14ac:dyDescent="0.25">
      <c r="A11278" t="s">
        <v>249358</v>
      </c>
      <c r="B11278" t="s">
        <v>249359</v>
      </c>
      <c r="C11278" t="s">
        <v>228889</v>
      </c>
      <c r="E11278" s="1">
        <v>35838</v>
      </c>
    </row>
    <row r="11279" spans="1:6" x14ac:dyDescent="0.25">
      <c r="A11279" t="s">
        <v>249360</v>
      </c>
      <c r="B11279" t="s">
        <v>249361</v>
      </c>
      <c r="C11279" t="s">
        <v>228873</v>
      </c>
      <c r="E11279" t="s">
        <v>23497</v>
      </c>
      <c r="F11279">
        <v>95000</v>
      </c>
    </row>
    <row r="11280" spans="1:6" x14ac:dyDescent="0.25">
      <c r="A11280" t="s">
        <v>249362</v>
      </c>
      <c r="B11280" t="s">
        <v>249363</v>
      </c>
      <c r="C11280" t="s">
        <v>228880</v>
      </c>
      <c r="E11280" s="1">
        <v>41677</v>
      </c>
      <c r="F11280">
        <v>1580000</v>
      </c>
    </row>
    <row r="11281" spans="1:6" x14ac:dyDescent="0.25">
      <c r="A11281" t="s">
        <v>249364</v>
      </c>
      <c r="B11281" t="s">
        <v>249365</v>
      </c>
      <c r="C11281" t="s">
        <v>228873</v>
      </c>
      <c r="E11281" t="s">
        <v>10338</v>
      </c>
      <c r="F11281">
        <v>250000</v>
      </c>
    </row>
    <row r="11282" spans="1:6" x14ac:dyDescent="0.25">
      <c r="A11282" t="s">
        <v>249362</v>
      </c>
      <c r="B11282" t="s">
        <v>249366</v>
      </c>
      <c r="C11282" t="s">
        <v>228873</v>
      </c>
      <c r="D11282" t="s">
        <v>228877</v>
      </c>
      <c r="E11282" s="1">
        <v>42223</v>
      </c>
      <c r="F11282">
        <v>4260000</v>
      </c>
    </row>
    <row r="11283" spans="1:6" x14ac:dyDescent="0.25">
      <c r="A11283" t="s">
        <v>249364</v>
      </c>
      <c r="B11283" t="s">
        <v>249367</v>
      </c>
      <c r="C11283" t="s">
        <v>228873</v>
      </c>
      <c r="D11283" t="s">
        <v>228877</v>
      </c>
      <c r="E11283" t="s">
        <v>150610</v>
      </c>
      <c r="F11283">
        <v>2000000</v>
      </c>
    </row>
    <row r="11284" spans="1:6" x14ac:dyDescent="0.25">
      <c r="A11284" t="s">
        <v>249362</v>
      </c>
      <c r="B11284" t="s">
        <v>249368</v>
      </c>
      <c r="C11284" t="s">
        <v>228927</v>
      </c>
      <c r="E11284" t="s">
        <v>110526</v>
      </c>
      <c r="F11284">
        <v>1500000</v>
      </c>
    </row>
    <row r="11285" spans="1:6" x14ac:dyDescent="0.25">
      <c r="A11285" t="s">
        <v>249369</v>
      </c>
      <c r="B11285" t="s">
        <v>249370</v>
      </c>
      <c r="C11285" t="s">
        <v>228880</v>
      </c>
      <c r="E11285" s="1">
        <v>42071</v>
      </c>
      <c r="F11285">
        <v>822997</v>
      </c>
    </row>
    <row r="11286" spans="1:6" x14ac:dyDescent="0.25">
      <c r="A11286" t="s">
        <v>249371</v>
      </c>
      <c r="B11286" t="s">
        <v>249372</v>
      </c>
      <c r="C11286" t="s">
        <v>228873</v>
      </c>
      <c r="E11286" t="s">
        <v>41895</v>
      </c>
      <c r="F11286">
        <v>2000000</v>
      </c>
    </row>
    <row r="11287" spans="1:6" x14ac:dyDescent="0.25">
      <c r="A11287" t="s">
        <v>249373</v>
      </c>
      <c r="B11287" t="s">
        <v>249374</v>
      </c>
      <c r="C11287" t="s">
        <v>228873</v>
      </c>
      <c r="D11287" t="s">
        <v>228877</v>
      </c>
      <c r="E11287" t="s">
        <v>235388</v>
      </c>
      <c r="F11287">
        <v>29264085</v>
      </c>
    </row>
    <row r="11288" spans="1:6" x14ac:dyDescent="0.25">
      <c r="A11288" t="s">
        <v>249375</v>
      </c>
      <c r="B11288" t="s">
        <v>249376</v>
      </c>
      <c r="C11288" t="s">
        <v>228873</v>
      </c>
      <c r="E11288" s="1">
        <v>41732</v>
      </c>
      <c r="F11288">
        <v>1700000</v>
      </c>
    </row>
    <row r="11289" spans="1:6" x14ac:dyDescent="0.25">
      <c r="A11289" t="s">
        <v>249377</v>
      </c>
      <c r="B11289" t="s">
        <v>249378</v>
      </c>
      <c r="C11289" t="s">
        <v>228873</v>
      </c>
      <c r="E11289" t="s">
        <v>229555</v>
      </c>
    </row>
    <row r="11290" spans="1:6" x14ac:dyDescent="0.25">
      <c r="A11290" t="s">
        <v>249379</v>
      </c>
      <c r="B11290" t="s">
        <v>249380</v>
      </c>
      <c r="C11290" t="s">
        <v>228943</v>
      </c>
      <c r="E11290" s="1">
        <v>41675</v>
      </c>
    </row>
    <row r="11291" spans="1:6" x14ac:dyDescent="0.25">
      <c r="A11291" t="s">
        <v>249381</v>
      </c>
      <c r="B11291" t="s">
        <v>249382</v>
      </c>
      <c r="C11291" t="s">
        <v>228880</v>
      </c>
      <c r="E11291" s="1">
        <v>41672</v>
      </c>
    </row>
    <row r="11292" spans="1:6" x14ac:dyDescent="0.25">
      <c r="A11292" t="s">
        <v>249383</v>
      </c>
      <c r="B11292" t="s">
        <v>249384</v>
      </c>
      <c r="C11292" t="s">
        <v>229311</v>
      </c>
      <c r="E11292" t="s">
        <v>30798</v>
      </c>
      <c r="F11292">
        <v>30826728</v>
      </c>
    </row>
    <row r="11293" spans="1:6" x14ac:dyDescent="0.25">
      <c r="A11293" t="s">
        <v>249385</v>
      </c>
      <c r="B11293" t="s">
        <v>249386</v>
      </c>
      <c r="C11293" t="s">
        <v>228880</v>
      </c>
      <c r="E11293" t="s">
        <v>14332</v>
      </c>
      <c r="F11293">
        <v>5000</v>
      </c>
    </row>
    <row r="11294" spans="1:6" x14ac:dyDescent="0.25">
      <c r="A11294" t="s">
        <v>249387</v>
      </c>
      <c r="B11294" t="s">
        <v>249388</v>
      </c>
      <c r="C11294" t="s">
        <v>231514</v>
      </c>
      <c r="E11294" t="s">
        <v>12435</v>
      </c>
      <c r="F11294">
        <v>55000</v>
      </c>
    </row>
    <row r="11295" spans="1:6" x14ac:dyDescent="0.25">
      <c r="A11295" t="s">
        <v>249385</v>
      </c>
      <c r="B11295" t="s">
        <v>249389</v>
      </c>
      <c r="C11295" t="s">
        <v>228880</v>
      </c>
      <c r="E11295" s="1">
        <v>41650</v>
      </c>
      <c r="F11295">
        <v>100000</v>
      </c>
    </row>
    <row r="11296" spans="1:6" x14ac:dyDescent="0.25">
      <c r="A11296" t="s">
        <v>249387</v>
      </c>
      <c r="B11296" t="s">
        <v>249390</v>
      </c>
      <c r="C11296" t="s">
        <v>228880</v>
      </c>
      <c r="E11296" t="s">
        <v>12435</v>
      </c>
      <c r="F11296">
        <v>50000</v>
      </c>
    </row>
    <row r="11297" spans="1:6" x14ac:dyDescent="0.25">
      <c r="A11297" t="s">
        <v>249385</v>
      </c>
      <c r="B11297" t="s">
        <v>249391</v>
      </c>
      <c r="C11297" t="s">
        <v>228880</v>
      </c>
      <c r="E11297" t="s">
        <v>22024</v>
      </c>
      <c r="F11297">
        <v>20000</v>
      </c>
    </row>
    <row r="11298" spans="1:6" x14ac:dyDescent="0.25">
      <c r="A11298" t="s">
        <v>249387</v>
      </c>
      <c r="B11298" t="s">
        <v>249392</v>
      </c>
      <c r="C11298" t="s">
        <v>228943</v>
      </c>
      <c r="E11298" s="1">
        <v>42158</v>
      </c>
      <c r="F11298">
        <v>295750</v>
      </c>
    </row>
    <row r="11299" spans="1:6" x14ac:dyDescent="0.25">
      <c r="A11299" t="s">
        <v>249393</v>
      </c>
      <c r="B11299" t="s">
        <v>249394</v>
      </c>
      <c r="C11299" t="s">
        <v>228880</v>
      </c>
      <c r="E11299" s="1">
        <v>41400</v>
      </c>
      <c r="F11299">
        <v>150000</v>
      </c>
    </row>
    <row r="11300" spans="1:6" x14ac:dyDescent="0.25">
      <c r="A11300" t="s">
        <v>249395</v>
      </c>
      <c r="B11300" t="s">
        <v>249396</v>
      </c>
      <c r="C11300" t="s">
        <v>228880</v>
      </c>
      <c r="E11300" s="1">
        <v>41281</v>
      </c>
      <c r="F11300">
        <v>22818</v>
      </c>
    </row>
    <row r="11301" spans="1:6" x14ac:dyDescent="0.25">
      <c r="A11301" t="s">
        <v>249397</v>
      </c>
      <c r="B11301" t="s">
        <v>249398</v>
      </c>
      <c r="C11301" t="s">
        <v>228880</v>
      </c>
      <c r="E11301" s="1">
        <v>41640</v>
      </c>
    </row>
    <row r="11302" spans="1:6" x14ac:dyDescent="0.25">
      <c r="A11302" t="s">
        <v>249399</v>
      </c>
      <c r="B11302" t="s">
        <v>249400</v>
      </c>
      <c r="C11302" t="s">
        <v>228880</v>
      </c>
      <c r="E11302" t="s">
        <v>1853</v>
      </c>
    </row>
    <row r="11303" spans="1:6" x14ac:dyDescent="0.25">
      <c r="A11303" t="s">
        <v>249401</v>
      </c>
      <c r="B11303" t="s">
        <v>249402</v>
      </c>
      <c r="C11303" t="s">
        <v>228880</v>
      </c>
      <c r="E11303" s="1">
        <v>42005</v>
      </c>
      <c r="F11303">
        <v>20000</v>
      </c>
    </row>
    <row r="11304" spans="1:6" x14ac:dyDescent="0.25">
      <c r="A11304" t="s">
        <v>249403</v>
      </c>
      <c r="B11304" t="s">
        <v>249404</v>
      </c>
      <c r="C11304" t="s">
        <v>228880</v>
      </c>
      <c r="E11304" t="s">
        <v>55195</v>
      </c>
      <c r="F11304">
        <v>400000</v>
      </c>
    </row>
    <row r="11305" spans="1:6" x14ac:dyDescent="0.25">
      <c r="A11305" t="s">
        <v>249405</v>
      </c>
      <c r="B11305" t="s">
        <v>249406</v>
      </c>
      <c r="C11305" t="s">
        <v>228873</v>
      </c>
      <c r="E11305" t="s">
        <v>52150</v>
      </c>
      <c r="F11305">
        <v>110000</v>
      </c>
    </row>
    <row r="11306" spans="1:6" x14ac:dyDescent="0.25">
      <c r="A11306" t="s">
        <v>249407</v>
      </c>
      <c r="B11306" t="s">
        <v>249408</v>
      </c>
      <c r="C11306" t="s">
        <v>228873</v>
      </c>
      <c r="E11306" t="s">
        <v>27792</v>
      </c>
      <c r="F11306">
        <v>115000</v>
      </c>
    </row>
    <row r="11307" spans="1:6" x14ac:dyDescent="0.25">
      <c r="A11307" t="s">
        <v>249409</v>
      </c>
      <c r="B11307" t="s">
        <v>249410</v>
      </c>
      <c r="C11307" t="s">
        <v>228889</v>
      </c>
      <c r="E11307" s="1">
        <v>41061</v>
      </c>
    </row>
    <row r="11308" spans="1:6" x14ac:dyDescent="0.25">
      <c r="A11308" t="s">
        <v>249411</v>
      </c>
      <c r="B11308" t="s">
        <v>249412</v>
      </c>
      <c r="C11308" t="s">
        <v>228873</v>
      </c>
      <c r="D11308" t="s">
        <v>228877</v>
      </c>
      <c r="E11308" t="s">
        <v>230483</v>
      </c>
      <c r="F11308">
        <v>7300000</v>
      </c>
    </row>
    <row r="11309" spans="1:6" x14ac:dyDescent="0.25">
      <c r="A11309" t="s">
        <v>249413</v>
      </c>
      <c r="B11309" t="s">
        <v>249414</v>
      </c>
      <c r="C11309" t="s">
        <v>229045</v>
      </c>
      <c r="E11309" t="s">
        <v>16934</v>
      </c>
      <c r="F11309">
        <v>30000</v>
      </c>
    </row>
    <row r="11310" spans="1:6" x14ac:dyDescent="0.25">
      <c r="A11310" t="s">
        <v>249411</v>
      </c>
      <c r="B11310" t="s">
        <v>249415</v>
      </c>
      <c r="C11310" t="s">
        <v>228873</v>
      </c>
      <c r="E11310" t="s">
        <v>7419</v>
      </c>
      <c r="F11310">
        <v>250000</v>
      </c>
    </row>
    <row r="11311" spans="1:6" x14ac:dyDescent="0.25">
      <c r="A11311" t="s">
        <v>249413</v>
      </c>
      <c r="B11311" t="s">
        <v>249416</v>
      </c>
      <c r="C11311" t="s">
        <v>228927</v>
      </c>
      <c r="E11311" s="1">
        <v>41365</v>
      </c>
      <c r="F11311">
        <v>300000</v>
      </c>
    </row>
    <row r="11312" spans="1:6" x14ac:dyDescent="0.25">
      <c r="A11312" t="s">
        <v>249411</v>
      </c>
      <c r="B11312" t="s">
        <v>249417</v>
      </c>
      <c r="C11312" t="s">
        <v>228880</v>
      </c>
      <c r="E11312" t="s">
        <v>73256</v>
      </c>
      <c r="F11312">
        <v>50000</v>
      </c>
    </row>
    <row r="11313" spans="1:6" x14ac:dyDescent="0.25">
      <c r="A11313" t="s">
        <v>249413</v>
      </c>
      <c r="B11313" t="s">
        <v>249418</v>
      </c>
      <c r="C11313" t="s">
        <v>228916</v>
      </c>
      <c r="E11313" s="1">
        <v>41888</v>
      </c>
    </row>
    <row r="11314" spans="1:6" x14ac:dyDescent="0.25">
      <c r="A11314" t="s">
        <v>249411</v>
      </c>
      <c r="B11314" t="s">
        <v>249419</v>
      </c>
      <c r="C11314" t="s">
        <v>228873</v>
      </c>
      <c r="E11314" t="s">
        <v>27718</v>
      </c>
      <c r="F11314">
        <v>450971</v>
      </c>
    </row>
    <row r="11315" spans="1:6" x14ac:dyDescent="0.25">
      <c r="A11315" t="s">
        <v>249420</v>
      </c>
      <c r="B11315" t="s">
        <v>249421</v>
      </c>
      <c r="C11315" t="s">
        <v>228873</v>
      </c>
      <c r="E11315" t="s">
        <v>98089</v>
      </c>
      <c r="F11315">
        <v>75000000</v>
      </c>
    </row>
    <row r="11316" spans="1:6" x14ac:dyDescent="0.25">
      <c r="A11316" t="s">
        <v>249422</v>
      </c>
      <c r="B11316" t="s">
        <v>249423</v>
      </c>
      <c r="C11316" t="s">
        <v>228927</v>
      </c>
      <c r="E11316" s="1">
        <v>41276</v>
      </c>
      <c r="F11316">
        <v>1315000</v>
      </c>
    </row>
    <row r="11317" spans="1:6" x14ac:dyDescent="0.25">
      <c r="A11317" t="s">
        <v>249424</v>
      </c>
      <c r="B11317" t="s">
        <v>249425</v>
      </c>
      <c r="C11317" t="s">
        <v>228873</v>
      </c>
      <c r="E11317" t="s">
        <v>81633</v>
      </c>
      <c r="F11317">
        <v>2944323</v>
      </c>
    </row>
    <row r="11318" spans="1:6" x14ac:dyDescent="0.25">
      <c r="A11318" t="s">
        <v>249426</v>
      </c>
      <c r="B11318" t="s">
        <v>249427</v>
      </c>
      <c r="C11318" t="s">
        <v>228880</v>
      </c>
      <c r="E11318" s="1">
        <v>41919</v>
      </c>
    </row>
    <row r="11319" spans="1:6" x14ac:dyDescent="0.25">
      <c r="A11319" t="s">
        <v>249428</v>
      </c>
      <c r="B11319" t="s">
        <v>249429</v>
      </c>
      <c r="C11319" t="s">
        <v>228880</v>
      </c>
      <c r="E11319" s="1">
        <v>42310</v>
      </c>
      <c r="F11319">
        <v>2500000</v>
      </c>
    </row>
    <row r="11320" spans="1:6" x14ac:dyDescent="0.25">
      <c r="A11320" t="s">
        <v>249430</v>
      </c>
      <c r="B11320" t="s">
        <v>249431</v>
      </c>
      <c r="C11320" t="s">
        <v>228880</v>
      </c>
      <c r="E11320" s="1">
        <v>42311</v>
      </c>
      <c r="F11320">
        <v>2000000</v>
      </c>
    </row>
    <row r="11321" spans="1:6" x14ac:dyDescent="0.25">
      <c r="A11321" t="s">
        <v>249432</v>
      </c>
      <c r="B11321" t="s">
        <v>249433</v>
      </c>
      <c r="C11321" t="s">
        <v>228880</v>
      </c>
      <c r="E11321" t="s">
        <v>235106</v>
      </c>
      <c r="F11321">
        <v>1200000</v>
      </c>
    </row>
    <row r="11322" spans="1:6" x14ac:dyDescent="0.25">
      <c r="A11322" t="s">
        <v>249434</v>
      </c>
      <c r="B11322" t="s">
        <v>249435</v>
      </c>
      <c r="C11322" t="s">
        <v>228880</v>
      </c>
      <c r="E11322" t="s">
        <v>45053</v>
      </c>
      <c r="F11322">
        <v>1500000</v>
      </c>
    </row>
    <row r="11323" spans="1:6" x14ac:dyDescent="0.25">
      <c r="A11323" t="s">
        <v>249436</v>
      </c>
      <c r="B11323" t="s">
        <v>249437</v>
      </c>
      <c r="C11323" t="s">
        <v>228909</v>
      </c>
      <c r="E11323" t="s">
        <v>249438</v>
      </c>
    </row>
    <row r="11324" spans="1:6" x14ac:dyDescent="0.25">
      <c r="A11324" t="s">
        <v>249439</v>
      </c>
      <c r="B11324" t="s">
        <v>249440</v>
      </c>
      <c r="C11324" t="s">
        <v>228873</v>
      </c>
      <c r="D11324" t="s">
        <v>229145</v>
      </c>
      <c r="E11324" t="s">
        <v>229064</v>
      </c>
      <c r="F11324">
        <v>4400000</v>
      </c>
    </row>
    <row r="11325" spans="1:6" x14ac:dyDescent="0.25">
      <c r="A11325" t="s">
        <v>249441</v>
      </c>
      <c r="B11325" t="s">
        <v>249442</v>
      </c>
      <c r="C11325" t="s">
        <v>228873</v>
      </c>
      <c r="D11325" t="s">
        <v>228874</v>
      </c>
      <c r="E11325" s="1">
        <v>41556</v>
      </c>
      <c r="F11325">
        <v>26600000</v>
      </c>
    </row>
    <row r="11326" spans="1:6" x14ac:dyDescent="0.25">
      <c r="A11326" t="s">
        <v>249439</v>
      </c>
      <c r="B11326" t="s">
        <v>249443</v>
      </c>
      <c r="C11326" t="s">
        <v>228919</v>
      </c>
      <c r="E11326" t="s">
        <v>26079</v>
      </c>
      <c r="F11326">
        <v>5030248</v>
      </c>
    </row>
    <row r="11327" spans="1:6" x14ac:dyDescent="0.25">
      <c r="A11327" t="s">
        <v>249441</v>
      </c>
      <c r="B11327" t="s">
        <v>249444</v>
      </c>
      <c r="C11327" t="s">
        <v>228873</v>
      </c>
      <c r="D11327" t="s">
        <v>228977</v>
      </c>
      <c r="E11327" t="s">
        <v>6266</v>
      </c>
      <c r="F11327">
        <v>27700000</v>
      </c>
    </row>
    <row r="11328" spans="1:6" x14ac:dyDescent="0.25">
      <c r="A11328" t="s">
        <v>249445</v>
      </c>
      <c r="B11328" t="s">
        <v>249446</v>
      </c>
      <c r="C11328" t="s">
        <v>228927</v>
      </c>
      <c r="E11328" t="s">
        <v>52150</v>
      </c>
      <c r="F11328">
        <v>350000</v>
      </c>
    </row>
    <row r="11329" spans="1:6" x14ac:dyDescent="0.25">
      <c r="A11329" t="s">
        <v>249447</v>
      </c>
      <c r="B11329" t="s">
        <v>249448</v>
      </c>
      <c r="C11329" t="s">
        <v>228873</v>
      </c>
      <c r="D11329" t="s">
        <v>229206</v>
      </c>
      <c r="E11329" t="s">
        <v>1240</v>
      </c>
      <c r="F11329">
        <v>40000000</v>
      </c>
    </row>
    <row r="11330" spans="1:6" x14ac:dyDescent="0.25">
      <c r="A11330" t="s">
        <v>249445</v>
      </c>
      <c r="B11330" t="s">
        <v>249449</v>
      </c>
      <c r="C11330" t="s">
        <v>228873</v>
      </c>
      <c r="D11330" t="s">
        <v>228977</v>
      </c>
      <c r="E11330" t="s">
        <v>13899</v>
      </c>
      <c r="F11330">
        <v>35500000</v>
      </c>
    </row>
    <row r="11331" spans="1:6" x14ac:dyDescent="0.25">
      <c r="A11331" t="s">
        <v>249447</v>
      </c>
      <c r="B11331" t="s">
        <v>249450</v>
      </c>
      <c r="C11331" t="s">
        <v>228927</v>
      </c>
      <c r="E11331" t="s">
        <v>1240</v>
      </c>
      <c r="F11331">
        <v>24000000</v>
      </c>
    </row>
    <row r="11332" spans="1:6" x14ac:dyDescent="0.25">
      <c r="A11332" t="s">
        <v>249445</v>
      </c>
      <c r="B11332" t="s">
        <v>249451</v>
      </c>
      <c r="C11332" t="s">
        <v>228873</v>
      </c>
      <c r="D11332" t="s">
        <v>228874</v>
      </c>
      <c r="E11332" s="1">
        <v>39630</v>
      </c>
      <c r="F11332">
        <v>15000000</v>
      </c>
    </row>
    <row r="11333" spans="1:6" x14ac:dyDescent="0.25">
      <c r="A11333" t="s">
        <v>249447</v>
      </c>
      <c r="B11333" t="s">
        <v>249452</v>
      </c>
      <c r="C11333" t="s">
        <v>228873</v>
      </c>
      <c r="D11333" t="s">
        <v>229145</v>
      </c>
      <c r="E11333" t="s">
        <v>185707</v>
      </c>
      <c r="F11333">
        <v>25000000</v>
      </c>
    </row>
    <row r="11334" spans="1:6" x14ac:dyDescent="0.25">
      <c r="A11334" t="s">
        <v>249445</v>
      </c>
      <c r="B11334" t="s">
        <v>249453</v>
      </c>
      <c r="C11334" t="s">
        <v>228927</v>
      </c>
      <c r="E11334" s="1">
        <v>40423</v>
      </c>
      <c r="F11334">
        <v>6115921</v>
      </c>
    </row>
    <row r="11335" spans="1:6" x14ac:dyDescent="0.25">
      <c r="A11335" t="s">
        <v>249447</v>
      </c>
      <c r="B11335" t="s">
        <v>249454</v>
      </c>
      <c r="C11335" t="s">
        <v>228873</v>
      </c>
      <c r="E11335" t="s">
        <v>43936</v>
      </c>
      <c r="F11335">
        <v>3500000</v>
      </c>
    </row>
    <row r="11336" spans="1:6" x14ac:dyDescent="0.25">
      <c r="A11336" t="s">
        <v>249455</v>
      </c>
      <c r="B11336" t="s">
        <v>249456</v>
      </c>
      <c r="C11336" t="s">
        <v>228873</v>
      </c>
      <c r="E11336" t="s">
        <v>131950</v>
      </c>
      <c r="F11336">
        <v>1500000</v>
      </c>
    </row>
    <row r="11337" spans="1:6" x14ac:dyDescent="0.25">
      <c r="A11337" t="s">
        <v>249457</v>
      </c>
      <c r="B11337" t="s">
        <v>249458</v>
      </c>
      <c r="C11337" t="s">
        <v>228880</v>
      </c>
      <c r="E11337" t="s">
        <v>35411</v>
      </c>
      <c r="F11337">
        <v>70000</v>
      </c>
    </row>
    <row r="11338" spans="1:6" x14ac:dyDescent="0.25">
      <c r="A11338" t="s">
        <v>249459</v>
      </c>
      <c r="B11338" t="s">
        <v>249460</v>
      </c>
      <c r="C11338" t="s">
        <v>228873</v>
      </c>
      <c r="E11338" s="1">
        <v>41373</v>
      </c>
    </row>
    <row r="11339" spans="1:6" x14ac:dyDescent="0.25">
      <c r="A11339" t="s">
        <v>249461</v>
      </c>
      <c r="B11339" t="s">
        <v>249462</v>
      </c>
      <c r="C11339" t="s">
        <v>229045</v>
      </c>
      <c r="E11339" t="s">
        <v>42382</v>
      </c>
      <c r="F11339">
        <v>40000</v>
      </c>
    </row>
    <row r="11340" spans="1:6" x14ac:dyDescent="0.25">
      <c r="A11340" t="s">
        <v>249463</v>
      </c>
      <c r="B11340" t="s">
        <v>249464</v>
      </c>
      <c r="C11340" t="s">
        <v>228880</v>
      </c>
      <c r="E11340" s="1">
        <v>42009</v>
      </c>
      <c r="F11340">
        <v>200000</v>
      </c>
    </row>
    <row r="11341" spans="1:6" x14ac:dyDescent="0.25">
      <c r="A11341" t="s">
        <v>249465</v>
      </c>
      <c r="B11341" t="s">
        <v>249466</v>
      </c>
      <c r="C11341" t="s">
        <v>228943</v>
      </c>
      <c r="E11341" t="s">
        <v>31692</v>
      </c>
      <c r="F11341">
        <v>200000</v>
      </c>
    </row>
    <row r="11342" spans="1:6" x14ac:dyDescent="0.25">
      <c r="A11342" t="s">
        <v>249467</v>
      </c>
      <c r="B11342" t="s">
        <v>249468</v>
      </c>
      <c r="C11342" t="s">
        <v>228880</v>
      </c>
      <c r="E11342" s="1">
        <v>40878</v>
      </c>
    </row>
    <row r="11343" spans="1:6" x14ac:dyDescent="0.25">
      <c r="A11343" t="s">
        <v>249469</v>
      </c>
      <c r="B11343" t="s">
        <v>249470</v>
      </c>
      <c r="C11343" t="s">
        <v>228873</v>
      </c>
      <c r="D11343" t="s">
        <v>228877</v>
      </c>
      <c r="E11343" s="1">
        <v>41254</v>
      </c>
      <c r="F11343">
        <v>7500000</v>
      </c>
    </row>
    <row r="11344" spans="1:6" x14ac:dyDescent="0.25">
      <c r="A11344" t="s">
        <v>249467</v>
      </c>
      <c r="B11344" t="s">
        <v>249471</v>
      </c>
      <c r="C11344" t="s">
        <v>228873</v>
      </c>
      <c r="D11344" t="s">
        <v>228874</v>
      </c>
      <c r="E11344" t="s">
        <v>83879</v>
      </c>
      <c r="F11344">
        <v>5000000</v>
      </c>
    </row>
    <row r="11345" spans="1:6" x14ac:dyDescent="0.25">
      <c r="A11345" t="s">
        <v>249472</v>
      </c>
      <c r="B11345" t="s">
        <v>249473</v>
      </c>
      <c r="C11345" t="s">
        <v>228873</v>
      </c>
      <c r="D11345" t="s">
        <v>228877</v>
      </c>
      <c r="E11345" s="1">
        <v>40544</v>
      </c>
    </row>
    <row r="11346" spans="1:6" x14ac:dyDescent="0.25">
      <c r="A11346" t="s">
        <v>249474</v>
      </c>
      <c r="B11346" t="s">
        <v>249475</v>
      </c>
      <c r="C11346" t="s">
        <v>228873</v>
      </c>
      <c r="D11346" t="s">
        <v>228877</v>
      </c>
      <c r="E11346" s="1">
        <v>39093</v>
      </c>
      <c r="F11346">
        <v>1200000</v>
      </c>
    </row>
    <row r="11347" spans="1:6" x14ac:dyDescent="0.25">
      <c r="A11347" t="s">
        <v>249476</v>
      </c>
      <c r="B11347" t="s">
        <v>249477</v>
      </c>
      <c r="C11347" t="s">
        <v>228880</v>
      </c>
      <c r="E11347" t="s">
        <v>1819</v>
      </c>
      <c r="F11347">
        <v>1300000</v>
      </c>
    </row>
    <row r="11348" spans="1:6" x14ac:dyDescent="0.25">
      <c r="A11348" t="s">
        <v>249478</v>
      </c>
      <c r="B11348" t="s">
        <v>249479</v>
      </c>
      <c r="C11348" t="s">
        <v>228873</v>
      </c>
      <c r="D11348" t="s">
        <v>228877</v>
      </c>
      <c r="E11348" s="1">
        <v>41894</v>
      </c>
      <c r="F11348">
        <v>1825000</v>
      </c>
    </row>
    <row r="11349" spans="1:6" x14ac:dyDescent="0.25">
      <c r="A11349" t="s">
        <v>249480</v>
      </c>
      <c r="B11349" t="s">
        <v>249481</v>
      </c>
      <c r="C11349" t="s">
        <v>228873</v>
      </c>
      <c r="D11349" t="s">
        <v>228877</v>
      </c>
      <c r="E11349" s="1">
        <v>41153</v>
      </c>
      <c r="F11349">
        <v>8800000</v>
      </c>
    </row>
    <row r="11350" spans="1:6" x14ac:dyDescent="0.25">
      <c r="A11350" t="s">
        <v>249482</v>
      </c>
      <c r="B11350" t="s">
        <v>249483</v>
      </c>
      <c r="C11350" t="s">
        <v>228873</v>
      </c>
      <c r="E11350" s="1">
        <v>41761</v>
      </c>
      <c r="F11350">
        <v>12172646</v>
      </c>
    </row>
    <row r="11351" spans="1:6" x14ac:dyDescent="0.25">
      <c r="A11351" t="s">
        <v>249480</v>
      </c>
      <c r="B11351" t="s">
        <v>249484</v>
      </c>
      <c r="C11351" t="s">
        <v>228873</v>
      </c>
      <c r="E11351" s="1">
        <v>41279</v>
      </c>
      <c r="F11351">
        <v>6000000</v>
      </c>
    </row>
    <row r="11352" spans="1:6" x14ac:dyDescent="0.25">
      <c r="A11352" t="s">
        <v>249482</v>
      </c>
      <c r="B11352" t="s">
        <v>249485</v>
      </c>
      <c r="C11352" t="s">
        <v>228873</v>
      </c>
      <c r="E11352" s="1">
        <v>40577</v>
      </c>
      <c r="F11352">
        <v>1300000</v>
      </c>
    </row>
    <row r="11353" spans="1:6" x14ac:dyDescent="0.25">
      <c r="A11353" t="s">
        <v>249486</v>
      </c>
      <c r="B11353" t="s">
        <v>249487</v>
      </c>
      <c r="C11353" t="s">
        <v>228927</v>
      </c>
      <c r="E11353" t="s">
        <v>34691</v>
      </c>
      <c r="F11353">
        <v>115026</v>
      </c>
    </row>
    <row r="11354" spans="1:6" x14ac:dyDescent="0.25">
      <c r="A11354" t="s">
        <v>249488</v>
      </c>
      <c r="B11354" t="s">
        <v>249489</v>
      </c>
      <c r="C11354" t="s">
        <v>228927</v>
      </c>
      <c r="E11354" s="1">
        <v>39823</v>
      </c>
      <c r="F11354">
        <v>550000</v>
      </c>
    </row>
    <row r="11355" spans="1:6" x14ac:dyDescent="0.25">
      <c r="A11355" t="s">
        <v>249486</v>
      </c>
      <c r="B11355" t="s">
        <v>249490</v>
      </c>
      <c r="C11355" t="s">
        <v>228873</v>
      </c>
      <c r="E11355" t="s">
        <v>14082</v>
      </c>
      <c r="F11355">
        <v>2535655</v>
      </c>
    </row>
    <row r="11356" spans="1:6" x14ac:dyDescent="0.25">
      <c r="A11356" t="s">
        <v>249488</v>
      </c>
      <c r="B11356" t="s">
        <v>249491</v>
      </c>
      <c r="C11356" t="s">
        <v>228927</v>
      </c>
      <c r="E11356" s="1">
        <v>41821</v>
      </c>
      <c r="F11356">
        <v>4332333</v>
      </c>
    </row>
    <row r="11357" spans="1:6" x14ac:dyDescent="0.25">
      <c r="A11357" t="s">
        <v>249492</v>
      </c>
      <c r="B11357" t="s">
        <v>249493</v>
      </c>
      <c r="C11357" t="s">
        <v>228873</v>
      </c>
      <c r="E11357" s="1">
        <v>38723</v>
      </c>
      <c r="F11357">
        <v>3000000</v>
      </c>
    </row>
    <row r="11358" spans="1:6" x14ac:dyDescent="0.25">
      <c r="A11358" t="s">
        <v>249494</v>
      </c>
      <c r="B11358" t="s">
        <v>249495</v>
      </c>
      <c r="C11358" t="s">
        <v>228873</v>
      </c>
      <c r="E11358" s="1">
        <v>39090</v>
      </c>
      <c r="F11358">
        <v>9000000</v>
      </c>
    </row>
    <row r="11359" spans="1:6" x14ac:dyDescent="0.25">
      <c r="A11359" t="s">
        <v>249496</v>
      </c>
      <c r="B11359" t="s">
        <v>249497</v>
      </c>
      <c r="C11359" t="s">
        <v>228880</v>
      </c>
      <c r="E11359" t="s">
        <v>3653</v>
      </c>
    </row>
    <row r="11360" spans="1:6" x14ac:dyDescent="0.25">
      <c r="A11360" t="s">
        <v>249498</v>
      </c>
      <c r="B11360" t="s">
        <v>249499</v>
      </c>
      <c r="C11360" t="s">
        <v>228873</v>
      </c>
      <c r="D11360" t="s">
        <v>228877</v>
      </c>
      <c r="E11360" s="1">
        <v>39944</v>
      </c>
      <c r="F11360">
        <v>3500000</v>
      </c>
    </row>
    <row r="11361" spans="1:6" x14ac:dyDescent="0.25">
      <c r="A11361" t="s">
        <v>249500</v>
      </c>
      <c r="B11361" t="s">
        <v>249501</v>
      </c>
      <c r="C11361" t="s">
        <v>228873</v>
      </c>
      <c r="D11361" t="s">
        <v>228874</v>
      </c>
      <c r="E11361" t="s">
        <v>23696</v>
      </c>
      <c r="F11361">
        <v>4000000</v>
      </c>
    </row>
    <row r="11362" spans="1:6" x14ac:dyDescent="0.25">
      <c r="A11362" t="s">
        <v>249502</v>
      </c>
      <c r="B11362" t="s">
        <v>249503</v>
      </c>
      <c r="C11362" t="s">
        <v>229311</v>
      </c>
      <c r="E11362" s="1">
        <v>41741</v>
      </c>
      <c r="F11362">
        <v>22755500</v>
      </c>
    </row>
    <row r="11363" spans="1:6" x14ac:dyDescent="0.25">
      <c r="A11363" t="s">
        <v>249504</v>
      </c>
      <c r="B11363" t="s">
        <v>249505</v>
      </c>
      <c r="C11363" t="s">
        <v>228873</v>
      </c>
      <c r="E11363" t="s">
        <v>20347</v>
      </c>
      <c r="F11363">
        <v>9069222</v>
      </c>
    </row>
    <row r="11364" spans="1:6" x14ac:dyDescent="0.25">
      <c r="A11364" t="s">
        <v>249502</v>
      </c>
      <c r="B11364" t="s">
        <v>249506</v>
      </c>
      <c r="C11364" t="s">
        <v>228927</v>
      </c>
      <c r="E11364" s="1">
        <v>41317</v>
      </c>
      <c r="F11364">
        <v>5000000</v>
      </c>
    </row>
    <row r="11365" spans="1:6" x14ac:dyDescent="0.25">
      <c r="A11365" t="s">
        <v>249504</v>
      </c>
      <c r="B11365" t="s">
        <v>249507</v>
      </c>
      <c r="C11365" t="s">
        <v>228873</v>
      </c>
      <c r="D11365" t="s">
        <v>228877</v>
      </c>
      <c r="E11365" s="1">
        <v>40371</v>
      </c>
    </row>
    <row r="11366" spans="1:6" x14ac:dyDescent="0.25">
      <c r="A11366" t="s">
        <v>249508</v>
      </c>
      <c r="B11366" t="s">
        <v>249509</v>
      </c>
      <c r="C11366" t="s">
        <v>228873</v>
      </c>
      <c r="E11366" s="1">
        <v>39086</v>
      </c>
      <c r="F11366">
        <v>3000000</v>
      </c>
    </row>
    <row r="11367" spans="1:6" x14ac:dyDescent="0.25">
      <c r="A11367" t="s">
        <v>249510</v>
      </c>
      <c r="B11367" t="s">
        <v>249511</v>
      </c>
      <c r="C11367" t="s">
        <v>228873</v>
      </c>
      <c r="D11367" t="s">
        <v>228874</v>
      </c>
      <c r="E11367" t="s">
        <v>231587</v>
      </c>
      <c r="F11367">
        <v>6000000</v>
      </c>
    </row>
    <row r="11368" spans="1:6" x14ac:dyDescent="0.25">
      <c r="A11368" t="s">
        <v>249508</v>
      </c>
      <c r="B11368" t="s">
        <v>249512</v>
      </c>
      <c r="C11368" t="s">
        <v>228873</v>
      </c>
      <c r="D11368" t="s">
        <v>228877</v>
      </c>
      <c r="E11368" s="1">
        <v>37268</v>
      </c>
      <c r="F11368">
        <v>11250000</v>
      </c>
    </row>
    <row r="11369" spans="1:6" x14ac:dyDescent="0.25">
      <c r="A11369" t="s">
        <v>249513</v>
      </c>
      <c r="B11369" t="s">
        <v>249514</v>
      </c>
      <c r="C11369" t="s">
        <v>228873</v>
      </c>
      <c r="E11369" t="s">
        <v>180587</v>
      </c>
    </row>
    <row r="11370" spans="1:6" x14ac:dyDescent="0.25">
      <c r="A11370" t="s">
        <v>249515</v>
      </c>
      <c r="B11370" t="s">
        <v>249516</v>
      </c>
      <c r="C11370" t="s">
        <v>228873</v>
      </c>
      <c r="E11370" t="s">
        <v>52461</v>
      </c>
      <c r="F11370">
        <v>750000</v>
      </c>
    </row>
    <row r="11371" spans="1:6" x14ac:dyDescent="0.25">
      <c r="A11371" t="s">
        <v>249517</v>
      </c>
      <c r="B11371" t="s">
        <v>249518</v>
      </c>
      <c r="C11371" t="s">
        <v>228873</v>
      </c>
      <c r="E11371" s="1">
        <v>40725</v>
      </c>
      <c r="F11371">
        <v>162500</v>
      </c>
    </row>
    <row r="11372" spans="1:6" x14ac:dyDescent="0.25">
      <c r="A11372" t="s">
        <v>249515</v>
      </c>
      <c r="B11372" t="s">
        <v>249519</v>
      </c>
      <c r="C11372" t="s">
        <v>228873</v>
      </c>
      <c r="E11372" t="s">
        <v>36355</v>
      </c>
      <c r="F11372">
        <v>450000</v>
      </c>
    </row>
    <row r="11373" spans="1:6" x14ac:dyDescent="0.25">
      <c r="A11373" t="s">
        <v>249517</v>
      </c>
      <c r="B11373" t="s">
        <v>249520</v>
      </c>
      <c r="C11373" t="s">
        <v>228880</v>
      </c>
      <c r="E11373" t="s">
        <v>12515</v>
      </c>
      <c r="F11373">
        <v>280000</v>
      </c>
    </row>
    <row r="11374" spans="1:6" x14ac:dyDescent="0.25">
      <c r="A11374" t="s">
        <v>249521</v>
      </c>
      <c r="B11374" t="s">
        <v>249522</v>
      </c>
      <c r="C11374" t="s">
        <v>228873</v>
      </c>
      <c r="D11374" t="s">
        <v>228874</v>
      </c>
      <c r="E11374" t="s">
        <v>101544</v>
      </c>
      <c r="F11374">
        <v>9000000</v>
      </c>
    </row>
    <row r="11375" spans="1:6" x14ac:dyDescent="0.25">
      <c r="A11375" t="s">
        <v>249523</v>
      </c>
      <c r="B11375" t="s">
        <v>249524</v>
      </c>
      <c r="C11375" t="s">
        <v>228873</v>
      </c>
      <c r="D11375" t="s">
        <v>228977</v>
      </c>
      <c r="E11375" t="s">
        <v>56695</v>
      </c>
    </row>
    <row r="11376" spans="1:6" x14ac:dyDescent="0.25">
      <c r="A11376" t="s">
        <v>249521</v>
      </c>
      <c r="B11376" t="s">
        <v>249525</v>
      </c>
      <c r="C11376" t="s">
        <v>228873</v>
      </c>
      <c r="D11376" t="s">
        <v>228874</v>
      </c>
      <c r="E11376" s="1">
        <v>37447</v>
      </c>
      <c r="F11376">
        <v>17500000</v>
      </c>
    </row>
    <row r="11377" spans="1:6" x14ac:dyDescent="0.25">
      <c r="A11377" t="s">
        <v>249523</v>
      </c>
      <c r="B11377" t="s">
        <v>249526</v>
      </c>
      <c r="C11377" t="s">
        <v>228873</v>
      </c>
      <c r="D11377" t="s">
        <v>228877</v>
      </c>
      <c r="E11377" t="s">
        <v>38302</v>
      </c>
    </row>
    <row r="11378" spans="1:6" x14ac:dyDescent="0.25">
      <c r="A11378" t="s">
        <v>249527</v>
      </c>
      <c r="B11378" t="s">
        <v>249528</v>
      </c>
      <c r="C11378" t="s">
        <v>228909</v>
      </c>
      <c r="E11378" t="s">
        <v>149811</v>
      </c>
    </row>
    <row r="11379" spans="1:6" x14ac:dyDescent="0.25">
      <c r="A11379" t="s">
        <v>249529</v>
      </c>
      <c r="B11379" t="s">
        <v>249530</v>
      </c>
      <c r="C11379" t="s">
        <v>228880</v>
      </c>
      <c r="E11379" s="1">
        <v>41277</v>
      </c>
      <c r="F11379">
        <v>65000</v>
      </c>
    </row>
    <row r="11380" spans="1:6" x14ac:dyDescent="0.25">
      <c r="A11380" t="s">
        <v>249531</v>
      </c>
      <c r="B11380" t="s">
        <v>249532</v>
      </c>
      <c r="C11380" t="s">
        <v>228873</v>
      </c>
      <c r="D11380" t="s">
        <v>228877</v>
      </c>
      <c r="E11380" s="1">
        <v>37023</v>
      </c>
      <c r="F11380">
        <v>12000000</v>
      </c>
    </row>
    <row r="11381" spans="1:6" x14ac:dyDescent="0.25">
      <c r="A11381" t="s">
        <v>249533</v>
      </c>
      <c r="B11381" t="s">
        <v>249534</v>
      </c>
      <c r="C11381" t="s">
        <v>228927</v>
      </c>
      <c r="E11381" t="s">
        <v>92842</v>
      </c>
    </row>
    <row r="11382" spans="1:6" x14ac:dyDescent="0.25">
      <c r="A11382" t="s">
        <v>249535</v>
      </c>
      <c r="B11382" t="s">
        <v>249536</v>
      </c>
      <c r="C11382" t="s">
        <v>228880</v>
      </c>
      <c r="E11382" s="1">
        <v>41367</v>
      </c>
      <c r="F11382">
        <v>1900000</v>
      </c>
    </row>
    <row r="11383" spans="1:6" x14ac:dyDescent="0.25">
      <c r="A11383" t="s">
        <v>249537</v>
      </c>
      <c r="B11383" t="s">
        <v>249538</v>
      </c>
      <c r="C11383" t="s">
        <v>228873</v>
      </c>
      <c r="E11383" s="1">
        <v>41649</v>
      </c>
      <c r="F11383">
        <v>2100000</v>
      </c>
    </row>
    <row r="11384" spans="1:6" x14ac:dyDescent="0.25">
      <c r="A11384" t="s">
        <v>249539</v>
      </c>
      <c r="B11384" t="s">
        <v>249540</v>
      </c>
      <c r="C11384" t="s">
        <v>228880</v>
      </c>
      <c r="E11384" s="1">
        <v>42280</v>
      </c>
    </row>
    <row r="11385" spans="1:6" x14ac:dyDescent="0.25">
      <c r="A11385" t="s">
        <v>249541</v>
      </c>
      <c r="B11385" t="s">
        <v>249542</v>
      </c>
      <c r="C11385" t="s">
        <v>228880</v>
      </c>
      <c r="E11385" s="1">
        <v>41825</v>
      </c>
      <c r="F11385">
        <v>278088</v>
      </c>
    </row>
    <row r="11386" spans="1:6" x14ac:dyDescent="0.25">
      <c r="A11386" t="s">
        <v>249543</v>
      </c>
      <c r="B11386" t="s">
        <v>249544</v>
      </c>
      <c r="C11386" t="s">
        <v>228889</v>
      </c>
      <c r="E11386" s="1">
        <v>41589</v>
      </c>
    </row>
    <row r="11387" spans="1:6" x14ac:dyDescent="0.25">
      <c r="A11387" t="s">
        <v>249545</v>
      </c>
      <c r="B11387" t="s">
        <v>249546</v>
      </c>
      <c r="C11387" t="s">
        <v>228873</v>
      </c>
      <c r="D11387" t="s">
        <v>228877</v>
      </c>
      <c r="E11387" t="s">
        <v>234089</v>
      </c>
      <c r="F11387">
        <v>1250000</v>
      </c>
    </row>
    <row r="11388" spans="1:6" x14ac:dyDescent="0.25">
      <c r="A11388" t="s">
        <v>249547</v>
      </c>
      <c r="B11388" t="s">
        <v>249548</v>
      </c>
      <c r="C11388" t="s">
        <v>228880</v>
      </c>
      <c r="E11388" t="s">
        <v>92529</v>
      </c>
    </row>
    <row r="11389" spans="1:6" x14ac:dyDescent="0.25">
      <c r="A11389" t="s">
        <v>249549</v>
      </c>
      <c r="B11389" t="s">
        <v>249550</v>
      </c>
      <c r="C11389" t="s">
        <v>228880</v>
      </c>
      <c r="E11389" s="1">
        <v>41643</v>
      </c>
      <c r="F11389">
        <v>499367</v>
      </c>
    </row>
    <row r="11390" spans="1:6" x14ac:dyDescent="0.25">
      <c r="A11390" t="s">
        <v>249551</v>
      </c>
      <c r="B11390" t="s">
        <v>249552</v>
      </c>
      <c r="C11390" t="s">
        <v>228873</v>
      </c>
      <c r="D11390" t="s">
        <v>228877</v>
      </c>
      <c r="E11390" s="1">
        <v>41334</v>
      </c>
    </row>
    <row r="11391" spans="1:6" x14ac:dyDescent="0.25">
      <c r="A11391" t="s">
        <v>249553</v>
      </c>
      <c r="B11391" t="s">
        <v>249554</v>
      </c>
      <c r="C11391" t="s">
        <v>228873</v>
      </c>
      <c r="D11391" t="s">
        <v>228874</v>
      </c>
      <c r="E11391" t="s">
        <v>26007</v>
      </c>
      <c r="F11391">
        <v>5000000</v>
      </c>
    </row>
    <row r="11392" spans="1:6" x14ac:dyDescent="0.25">
      <c r="A11392" t="s">
        <v>249555</v>
      </c>
      <c r="B11392" t="s">
        <v>249556</v>
      </c>
      <c r="C11392" t="s">
        <v>228880</v>
      </c>
      <c r="E11392" t="s">
        <v>7930</v>
      </c>
      <c r="F11392">
        <v>50000</v>
      </c>
    </row>
    <row r="11393" spans="1:6" x14ac:dyDescent="0.25">
      <c r="A11393" t="s">
        <v>249557</v>
      </c>
      <c r="B11393" t="s">
        <v>249558</v>
      </c>
      <c r="C11393" t="s">
        <v>228909</v>
      </c>
      <c r="E11393" s="1">
        <v>41645</v>
      </c>
    </row>
    <row r="11394" spans="1:6" x14ac:dyDescent="0.25">
      <c r="A11394" t="s">
        <v>249559</v>
      </c>
      <c r="B11394" t="s">
        <v>249560</v>
      </c>
      <c r="C11394" t="s">
        <v>228873</v>
      </c>
      <c r="E11394" t="s">
        <v>54477</v>
      </c>
      <c r="F11394">
        <v>7500000</v>
      </c>
    </row>
    <row r="11395" spans="1:6" x14ac:dyDescent="0.25">
      <c r="A11395" t="s">
        <v>249561</v>
      </c>
      <c r="B11395" t="s">
        <v>249562</v>
      </c>
      <c r="C11395" t="s">
        <v>228873</v>
      </c>
      <c r="E11395" s="1">
        <v>40006</v>
      </c>
      <c r="F11395">
        <v>4000142</v>
      </c>
    </row>
    <row r="11396" spans="1:6" x14ac:dyDescent="0.25">
      <c r="A11396" t="s">
        <v>249563</v>
      </c>
      <c r="B11396" t="s">
        <v>249564</v>
      </c>
      <c r="C11396" t="s">
        <v>228880</v>
      </c>
      <c r="E11396" t="s">
        <v>100672</v>
      </c>
      <c r="F11396">
        <v>198512</v>
      </c>
    </row>
    <row r="11397" spans="1:6" x14ac:dyDescent="0.25">
      <c r="A11397" t="s">
        <v>249565</v>
      </c>
      <c r="B11397" t="s">
        <v>249566</v>
      </c>
      <c r="C11397" t="s">
        <v>228943</v>
      </c>
      <c r="E11397" s="1">
        <v>41923</v>
      </c>
      <c r="F11397">
        <v>93329</v>
      </c>
    </row>
    <row r="11398" spans="1:6" x14ac:dyDescent="0.25">
      <c r="A11398" t="s">
        <v>249567</v>
      </c>
      <c r="B11398" t="s">
        <v>249568</v>
      </c>
      <c r="C11398" t="s">
        <v>228873</v>
      </c>
      <c r="D11398" t="s">
        <v>228877</v>
      </c>
      <c r="E11398" s="1">
        <v>41376</v>
      </c>
      <c r="F11398">
        <v>4000000</v>
      </c>
    </row>
    <row r="11399" spans="1:6" x14ac:dyDescent="0.25">
      <c r="A11399" t="s">
        <v>249569</v>
      </c>
      <c r="B11399" t="s">
        <v>249570</v>
      </c>
      <c r="C11399" t="s">
        <v>228880</v>
      </c>
      <c r="E11399" t="s">
        <v>108627</v>
      </c>
      <c r="F11399">
        <v>1000000</v>
      </c>
    </row>
    <row r="11400" spans="1:6" x14ac:dyDescent="0.25">
      <c r="A11400" t="s">
        <v>249571</v>
      </c>
      <c r="B11400" t="s">
        <v>249572</v>
      </c>
      <c r="C11400" t="s">
        <v>228880</v>
      </c>
      <c r="E11400" s="1">
        <v>41979</v>
      </c>
      <c r="F11400">
        <v>1000000</v>
      </c>
    </row>
    <row r="11401" spans="1:6" x14ac:dyDescent="0.25">
      <c r="A11401" t="s">
        <v>249573</v>
      </c>
      <c r="B11401" t="s">
        <v>249574</v>
      </c>
      <c r="C11401" t="s">
        <v>228909</v>
      </c>
      <c r="E11401" t="s">
        <v>14068</v>
      </c>
      <c r="F11401">
        <v>144</v>
      </c>
    </row>
    <row r="11402" spans="1:6" x14ac:dyDescent="0.25">
      <c r="A11402" t="s">
        <v>249575</v>
      </c>
      <c r="B11402" t="s">
        <v>249576</v>
      </c>
      <c r="C11402" t="s">
        <v>228916</v>
      </c>
      <c r="E11402" t="s">
        <v>22791</v>
      </c>
      <c r="F11402">
        <v>75000</v>
      </c>
    </row>
    <row r="11403" spans="1:6" x14ac:dyDescent="0.25">
      <c r="A11403" t="s">
        <v>249577</v>
      </c>
      <c r="B11403" t="s">
        <v>249578</v>
      </c>
      <c r="C11403" t="s">
        <v>228916</v>
      </c>
      <c r="E11403" t="s">
        <v>28118</v>
      </c>
      <c r="F11403">
        <v>460714</v>
      </c>
    </row>
    <row r="11404" spans="1:6" x14ac:dyDescent="0.25">
      <c r="A11404" t="s">
        <v>249579</v>
      </c>
      <c r="B11404" t="s">
        <v>249580</v>
      </c>
      <c r="C11404" t="s">
        <v>228889</v>
      </c>
      <c r="E11404" t="s">
        <v>32413</v>
      </c>
    </row>
    <row r="11405" spans="1:6" x14ac:dyDescent="0.25">
      <c r="A11405" t="s">
        <v>249577</v>
      </c>
      <c r="B11405" t="s">
        <v>249581</v>
      </c>
      <c r="C11405" t="s">
        <v>228873</v>
      </c>
      <c r="E11405" s="1">
        <v>41398</v>
      </c>
      <c r="F11405">
        <v>2130712</v>
      </c>
    </row>
    <row r="11406" spans="1:6" x14ac:dyDescent="0.25">
      <c r="A11406" t="s">
        <v>249579</v>
      </c>
      <c r="B11406" t="s">
        <v>249582</v>
      </c>
      <c r="C11406" t="s">
        <v>228873</v>
      </c>
      <c r="E11406" s="1">
        <v>41704</v>
      </c>
      <c r="F11406">
        <v>420217</v>
      </c>
    </row>
    <row r="11407" spans="1:6" x14ac:dyDescent="0.25">
      <c r="A11407" t="s">
        <v>249577</v>
      </c>
      <c r="B11407" t="s">
        <v>249583</v>
      </c>
      <c r="C11407" t="s">
        <v>228880</v>
      </c>
      <c r="E11407" t="s">
        <v>30213</v>
      </c>
      <c r="F11407">
        <v>900000</v>
      </c>
    </row>
    <row r="11408" spans="1:6" x14ac:dyDescent="0.25">
      <c r="A11408" t="s">
        <v>249584</v>
      </c>
      <c r="B11408" t="s">
        <v>249585</v>
      </c>
      <c r="C11408" t="s">
        <v>228873</v>
      </c>
      <c r="E11408" s="1">
        <v>40306</v>
      </c>
      <c r="F11408">
        <v>500000</v>
      </c>
    </row>
    <row r="11409" spans="1:6" x14ac:dyDescent="0.25">
      <c r="A11409" t="s">
        <v>249586</v>
      </c>
      <c r="B11409" t="s">
        <v>249587</v>
      </c>
      <c r="C11409" t="s">
        <v>228873</v>
      </c>
      <c r="E11409" s="1">
        <v>40371</v>
      </c>
      <c r="F11409">
        <v>1600000</v>
      </c>
    </row>
    <row r="11410" spans="1:6" x14ac:dyDescent="0.25">
      <c r="A11410" t="s">
        <v>249588</v>
      </c>
      <c r="B11410" t="s">
        <v>249589</v>
      </c>
      <c r="C11410" t="s">
        <v>228880</v>
      </c>
      <c r="E11410" t="s">
        <v>231372</v>
      </c>
      <c r="F11410">
        <v>850000</v>
      </c>
    </row>
    <row r="11411" spans="1:6" x14ac:dyDescent="0.25">
      <c r="A11411" t="s">
        <v>249590</v>
      </c>
      <c r="B11411" t="s">
        <v>249591</v>
      </c>
      <c r="C11411" t="s">
        <v>228880</v>
      </c>
      <c r="E11411" s="1">
        <v>40700</v>
      </c>
      <c r="F11411">
        <v>25000</v>
      </c>
    </row>
    <row r="11412" spans="1:6" x14ac:dyDescent="0.25">
      <c r="A11412" t="s">
        <v>249588</v>
      </c>
      <c r="B11412" t="s">
        <v>249592</v>
      </c>
      <c r="C11412" t="s">
        <v>228880</v>
      </c>
      <c r="E11412" s="1">
        <v>40909</v>
      </c>
    </row>
    <row r="11413" spans="1:6" x14ac:dyDescent="0.25">
      <c r="A11413" t="s">
        <v>249593</v>
      </c>
      <c r="B11413" t="s">
        <v>249594</v>
      </c>
      <c r="C11413" t="s">
        <v>228927</v>
      </c>
      <c r="E11413" t="s">
        <v>147299</v>
      </c>
      <c r="F11413">
        <v>30896</v>
      </c>
    </row>
    <row r="11414" spans="1:6" x14ac:dyDescent="0.25">
      <c r="A11414" t="s">
        <v>249595</v>
      </c>
      <c r="B11414" t="s">
        <v>249596</v>
      </c>
      <c r="C11414" t="s">
        <v>228943</v>
      </c>
      <c r="E11414" s="1">
        <v>42010</v>
      </c>
    </row>
    <row r="11415" spans="1:6" x14ac:dyDescent="0.25">
      <c r="A11415" t="s">
        <v>249597</v>
      </c>
      <c r="B11415" t="s">
        <v>249598</v>
      </c>
      <c r="C11415" t="s">
        <v>228943</v>
      </c>
      <c r="E11415" s="1">
        <v>40179</v>
      </c>
    </row>
    <row r="11416" spans="1:6" x14ac:dyDescent="0.25">
      <c r="A11416" t="s">
        <v>249599</v>
      </c>
      <c r="B11416" t="s">
        <v>249600</v>
      </c>
      <c r="C11416" t="s">
        <v>228909</v>
      </c>
      <c r="E11416" s="1">
        <v>41675</v>
      </c>
      <c r="F11416">
        <v>300000</v>
      </c>
    </row>
    <row r="11417" spans="1:6" x14ac:dyDescent="0.25">
      <c r="A11417" t="s">
        <v>249601</v>
      </c>
      <c r="B11417" t="s">
        <v>249602</v>
      </c>
      <c r="C11417" t="s">
        <v>228943</v>
      </c>
      <c r="E11417" s="1">
        <v>40821</v>
      </c>
    </row>
    <row r="11418" spans="1:6" x14ac:dyDescent="0.25">
      <c r="A11418" t="s">
        <v>249603</v>
      </c>
      <c r="B11418" t="s">
        <v>249604</v>
      </c>
      <c r="C11418" t="s">
        <v>228909</v>
      </c>
      <c r="E11418" t="s">
        <v>12435</v>
      </c>
      <c r="F11418">
        <v>2000000</v>
      </c>
    </row>
    <row r="11419" spans="1:6" x14ac:dyDescent="0.25">
      <c r="A11419" t="s">
        <v>249605</v>
      </c>
      <c r="B11419" t="s">
        <v>249606</v>
      </c>
      <c r="C11419" t="s">
        <v>228943</v>
      </c>
      <c r="E11419" t="s">
        <v>63297</v>
      </c>
      <c r="F11419">
        <v>1470551</v>
      </c>
    </row>
    <row r="11420" spans="1:6" x14ac:dyDescent="0.25">
      <c r="A11420" t="s">
        <v>249607</v>
      </c>
      <c r="B11420" t="s">
        <v>249608</v>
      </c>
      <c r="C11420" t="s">
        <v>228889</v>
      </c>
      <c r="E11420" t="s">
        <v>30722</v>
      </c>
    </row>
    <row r="11421" spans="1:6" x14ac:dyDescent="0.25">
      <c r="A11421" t="s">
        <v>249609</v>
      </c>
      <c r="B11421" t="s">
        <v>249610</v>
      </c>
      <c r="C11421" t="s">
        <v>228919</v>
      </c>
      <c r="E11421" s="1">
        <v>40188</v>
      </c>
    </row>
    <row r="11422" spans="1:6" x14ac:dyDescent="0.25">
      <c r="A11422" t="s">
        <v>249611</v>
      </c>
      <c r="B11422" t="s">
        <v>249612</v>
      </c>
      <c r="C11422" t="s">
        <v>228919</v>
      </c>
      <c r="E11422" t="s">
        <v>44627</v>
      </c>
      <c r="F11422">
        <v>45500000</v>
      </c>
    </row>
    <row r="11423" spans="1:6" x14ac:dyDescent="0.25">
      <c r="A11423" t="s">
        <v>249613</v>
      </c>
      <c r="B11423" t="s">
        <v>249614</v>
      </c>
      <c r="C11423" t="s">
        <v>228873</v>
      </c>
      <c r="E11423" t="s">
        <v>49245</v>
      </c>
      <c r="F11423">
        <v>20000000</v>
      </c>
    </row>
    <row r="11424" spans="1:6" x14ac:dyDescent="0.25">
      <c r="A11424" t="s">
        <v>249615</v>
      </c>
      <c r="B11424" t="s">
        <v>249616</v>
      </c>
      <c r="C11424" t="s">
        <v>228880</v>
      </c>
      <c r="E11424" t="s">
        <v>2510</v>
      </c>
      <c r="F11424">
        <v>6000</v>
      </c>
    </row>
    <row r="11425" spans="1:6" x14ac:dyDescent="0.25">
      <c r="A11425" t="s">
        <v>249617</v>
      </c>
      <c r="B11425" t="s">
        <v>249618</v>
      </c>
      <c r="C11425" t="s">
        <v>228873</v>
      </c>
      <c r="E11425" s="1">
        <v>40918</v>
      </c>
      <c r="F11425">
        <v>15906680</v>
      </c>
    </row>
    <row r="11426" spans="1:6" x14ac:dyDescent="0.25">
      <c r="A11426" t="s">
        <v>249619</v>
      </c>
      <c r="B11426" t="s">
        <v>249620</v>
      </c>
      <c r="C11426" t="s">
        <v>228873</v>
      </c>
      <c r="D11426" t="s">
        <v>228874</v>
      </c>
      <c r="E11426" s="1">
        <v>40545</v>
      </c>
    </row>
    <row r="11427" spans="1:6" x14ac:dyDescent="0.25">
      <c r="A11427" t="s">
        <v>249621</v>
      </c>
      <c r="B11427" t="s">
        <v>249622</v>
      </c>
      <c r="C11427" t="s">
        <v>228873</v>
      </c>
      <c r="D11427" t="s">
        <v>228877</v>
      </c>
      <c r="E11427" s="1">
        <v>40182</v>
      </c>
      <c r="F11427">
        <v>15000000</v>
      </c>
    </row>
    <row r="11428" spans="1:6" x14ac:dyDescent="0.25">
      <c r="A11428" t="s">
        <v>249619</v>
      </c>
      <c r="B11428" t="s">
        <v>249623</v>
      </c>
      <c r="C11428" t="s">
        <v>228943</v>
      </c>
      <c r="E11428" s="1">
        <v>39083</v>
      </c>
      <c r="F11428">
        <v>12804097</v>
      </c>
    </row>
    <row r="11429" spans="1:6" x14ac:dyDescent="0.25">
      <c r="A11429" t="s">
        <v>249624</v>
      </c>
      <c r="B11429" t="s">
        <v>249625</v>
      </c>
      <c r="C11429" t="s">
        <v>228927</v>
      </c>
      <c r="E11429" t="s">
        <v>8245</v>
      </c>
      <c r="F11429">
        <v>1200000</v>
      </c>
    </row>
    <row r="11430" spans="1:6" x14ac:dyDescent="0.25">
      <c r="A11430" t="s">
        <v>249626</v>
      </c>
      <c r="B11430" t="s">
        <v>249627</v>
      </c>
      <c r="C11430" t="s">
        <v>228880</v>
      </c>
      <c r="E11430" s="1">
        <v>41643</v>
      </c>
      <c r="F11430">
        <v>700000</v>
      </c>
    </row>
    <row r="11431" spans="1:6" x14ac:dyDescent="0.25">
      <c r="A11431" t="s">
        <v>249628</v>
      </c>
      <c r="B11431" t="s">
        <v>249629</v>
      </c>
      <c r="C11431" t="s">
        <v>228873</v>
      </c>
      <c r="E11431" t="s">
        <v>43104</v>
      </c>
      <c r="F11431">
        <v>814000</v>
      </c>
    </row>
    <row r="11432" spans="1:6" x14ac:dyDescent="0.25">
      <c r="A11432" t="s">
        <v>249630</v>
      </c>
      <c r="B11432" t="s">
        <v>249631</v>
      </c>
      <c r="C11432" t="s">
        <v>228873</v>
      </c>
      <c r="E11432" t="s">
        <v>5326</v>
      </c>
      <c r="F11432">
        <v>1970000</v>
      </c>
    </row>
    <row r="11433" spans="1:6" x14ac:dyDescent="0.25">
      <c r="A11433" t="s">
        <v>249628</v>
      </c>
      <c r="B11433" t="s">
        <v>249632</v>
      </c>
      <c r="C11433" t="s">
        <v>228927</v>
      </c>
      <c r="E11433" t="s">
        <v>59363</v>
      </c>
      <c r="F11433">
        <v>300000</v>
      </c>
    </row>
    <row r="11434" spans="1:6" x14ac:dyDescent="0.25">
      <c r="A11434" t="s">
        <v>249633</v>
      </c>
      <c r="B11434" t="s">
        <v>249634</v>
      </c>
      <c r="C11434" t="s">
        <v>228873</v>
      </c>
      <c r="E11434" t="s">
        <v>191300</v>
      </c>
      <c r="F11434">
        <v>21500000</v>
      </c>
    </row>
    <row r="11435" spans="1:6" x14ac:dyDescent="0.25">
      <c r="A11435" t="s">
        <v>249635</v>
      </c>
      <c r="B11435" t="s">
        <v>249636</v>
      </c>
      <c r="C11435" t="s">
        <v>228880</v>
      </c>
      <c r="E11435" t="s">
        <v>972</v>
      </c>
    </row>
    <row r="11436" spans="1:6" x14ac:dyDescent="0.25">
      <c r="A11436" t="s">
        <v>249637</v>
      </c>
      <c r="B11436" t="s">
        <v>249638</v>
      </c>
      <c r="C11436" t="s">
        <v>228873</v>
      </c>
      <c r="E11436" t="s">
        <v>249639</v>
      </c>
    </row>
    <row r="11437" spans="1:6" x14ac:dyDescent="0.25">
      <c r="A11437" t="s">
        <v>249640</v>
      </c>
      <c r="B11437" t="s">
        <v>249641</v>
      </c>
      <c r="C11437" t="s">
        <v>229779</v>
      </c>
      <c r="E11437" t="s">
        <v>24203</v>
      </c>
      <c r="F11437">
        <v>215</v>
      </c>
    </row>
    <row r="11438" spans="1:6" x14ac:dyDescent="0.25">
      <c r="A11438" t="s">
        <v>249642</v>
      </c>
      <c r="B11438" t="s">
        <v>249643</v>
      </c>
      <c r="C11438" t="s">
        <v>228873</v>
      </c>
      <c r="E11438" s="1">
        <v>41275</v>
      </c>
    </row>
    <row r="11439" spans="1:6" x14ac:dyDescent="0.25">
      <c r="A11439" t="s">
        <v>249644</v>
      </c>
      <c r="B11439" t="s">
        <v>249645</v>
      </c>
      <c r="C11439" t="s">
        <v>228873</v>
      </c>
      <c r="D11439" t="s">
        <v>228874</v>
      </c>
      <c r="E11439" s="1">
        <v>39271</v>
      </c>
      <c r="F11439">
        <v>3450000</v>
      </c>
    </row>
    <row r="11440" spans="1:6" x14ac:dyDescent="0.25">
      <c r="A11440" t="s">
        <v>249646</v>
      </c>
      <c r="B11440" t="s">
        <v>249647</v>
      </c>
      <c r="C11440" t="s">
        <v>228873</v>
      </c>
      <c r="D11440" t="s">
        <v>228877</v>
      </c>
      <c r="E11440" t="s">
        <v>180491</v>
      </c>
      <c r="F11440">
        <v>3000000</v>
      </c>
    </row>
    <row r="11441" spans="1:6" x14ac:dyDescent="0.25">
      <c r="A11441" t="s">
        <v>249648</v>
      </c>
      <c r="B11441" t="s">
        <v>249649</v>
      </c>
      <c r="C11441" t="s">
        <v>228880</v>
      </c>
      <c r="E11441" s="1">
        <v>41983</v>
      </c>
    </row>
    <row r="11442" spans="1:6" x14ac:dyDescent="0.25">
      <c r="A11442" t="s">
        <v>249650</v>
      </c>
      <c r="B11442" t="s">
        <v>249651</v>
      </c>
      <c r="C11442" t="s">
        <v>228880</v>
      </c>
      <c r="E11442" s="1">
        <v>41646</v>
      </c>
    </row>
    <row r="11443" spans="1:6" x14ac:dyDescent="0.25">
      <c r="A11443" t="s">
        <v>249652</v>
      </c>
      <c r="B11443" t="s">
        <v>249653</v>
      </c>
      <c r="C11443" t="s">
        <v>228909</v>
      </c>
      <c r="E11443" s="1">
        <v>41643</v>
      </c>
      <c r="F11443">
        <v>712980</v>
      </c>
    </row>
    <row r="11444" spans="1:6" x14ac:dyDescent="0.25">
      <c r="A11444" t="s">
        <v>249654</v>
      </c>
      <c r="B11444" t="s">
        <v>249655</v>
      </c>
      <c r="C11444" t="s">
        <v>228873</v>
      </c>
      <c r="E11444" t="s">
        <v>43658</v>
      </c>
      <c r="F11444">
        <v>3930000</v>
      </c>
    </row>
    <row r="11445" spans="1:6" x14ac:dyDescent="0.25">
      <c r="A11445" t="s">
        <v>249656</v>
      </c>
      <c r="B11445" t="s">
        <v>249657</v>
      </c>
      <c r="C11445" t="s">
        <v>228873</v>
      </c>
      <c r="D11445" t="s">
        <v>228874</v>
      </c>
      <c r="E11445" s="1">
        <v>39728</v>
      </c>
      <c r="F11445">
        <v>35000000</v>
      </c>
    </row>
    <row r="11446" spans="1:6" x14ac:dyDescent="0.25">
      <c r="A11446" t="s">
        <v>249658</v>
      </c>
      <c r="B11446" t="s">
        <v>249659</v>
      </c>
      <c r="C11446" t="s">
        <v>228880</v>
      </c>
      <c r="E11446" s="1">
        <v>41278</v>
      </c>
      <c r="F11446">
        <v>75000</v>
      </c>
    </row>
    <row r="11447" spans="1:6" x14ac:dyDescent="0.25">
      <c r="A11447" t="s">
        <v>249660</v>
      </c>
      <c r="B11447" t="s">
        <v>249661</v>
      </c>
      <c r="C11447" t="s">
        <v>228919</v>
      </c>
      <c r="E11447" s="1">
        <v>41098</v>
      </c>
      <c r="F11447">
        <v>248000000</v>
      </c>
    </row>
    <row r="11448" spans="1:6" x14ac:dyDescent="0.25">
      <c r="A11448" t="s">
        <v>249662</v>
      </c>
      <c r="B11448" t="s">
        <v>249663</v>
      </c>
      <c r="C11448" t="s">
        <v>228873</v>
      </c>
      <c r="D11448" t="s">
        <v>228874</v>
      </c>
      <c r="E11448" s="1">
        <v>40190</v>
      </c>
      <c r="F11448">
        <v>10000000</v>
      </c>
    </row>
    <row r="11449" spans="1:6" x14ac:dyDescent="0.25">
      <c r="A11449" t="s">
        <v>249664</v>
      </c>
      <c r="B11449" t="s">
        <v>249665</v>
      </c>
      <c r="C11449" t="s">
        <v>228889</v>
      </c>
      <c r="E11449" s="1">
        <v>40544</v>
      </c>
    </row>
    <row r="11450" spans="1:6" x14ac:dyDescent="0.25">
      <c r="A11450" t="s">
        <v>249662</v>
      </c>
      <c r="B11450" t="s">
        <v>249666</v>
      </c>
      <c r="C11450" t="s">
        <v>228873</v>
      </c>
      <c r="D11450" t="s">
        <v>228877</v>
      </c>
      <c r="E11450" s="1">
        <v>39092</v>
      </c>
    </row>
    <row r="11451" spans="1:6" x14ac:dyDescent="0.25">
      <c r="A11451" t="s">
        <v>249667</v>
      </c>
      <c r="B11451" t="s">
        <v>249668</v>
      </c>
      <c r="C11451" t="s">
        <v>228873</v>
      </c>
      <c r="E11451" s="1">
        <v>40179</v>
      </c>
      <c r="F11451">
        <v>50000</v>
      </c>
    </row>
    <row r="11452" spans="1:6" x14ac:dyDescent="0.25">
      <c r="A11452" t="s">
        <v>249669</v>
      </c>
      <c r="B11452" t="s">
        <v>249670</v>
      </c>
      <c r="C11452" t="s">
        <v>228880</v>
      </c>
      <c r="E11452" t="s">
        <v>62126</v>
      </c>
      <c r="F11452">
        <v>600000</v>
      </c>
    </row>
    <row r="11453" spans="1:6" x14ac:dyDescent="0.25">
      <c r="A11453" t="s">
        <v>249671</v>
      </c>
      <c r="B11453" t="s">
        <v>249672</v>
      </c>
      <c r="C11453" t="s">
        <v>228943</v>
      </c>
      <c r="E11453" s="1">
        <v>40910</v>
      </c>
      <c r="F11453">
        <v>25000</v>
      </c>
    </row>
    <row r="11454" spans="1:6" x14ac:dyDescent="0.25">
      <c r="A11454" t="s">
        <v>249669</v>
      </c>
      <c r="B11454" t="s">
        <v>249673</v>
      </c>
      <c r="C11454" t="s">
        <v>228927</v>
      </c>
      <c r="E11454" t="s">
        <v>43695</v>
      </c>
      <c r="F11454">
        <v>600000</v>
      </c>
    </row>
    <row r="11455" spans="1:6" x14ac:dyDescent="0.25">
      <c r="A11455" t="s">
        <v>249671</v>
      </c>
      <c r="B11455" t="s">
        <v>249674</v>
      </c>
      <c r="C11455" t="s">
        <v>228873</v>
      </c>
      <c r="D11455" t="s">
        <v>228877</v>
      </c>
      <c r="E11455" t="s">
        <v>57079</v>
      </c>
      <c r="F11455">
        <v>3000000</v>
      </c>
    </row>
    <row r="11456" spans="1:6" x14ac:dyDescent="0.25">
      <c r="A11456" t="s">
        <v>249675</v>
      </c>
      <c r="B11456" t="s">
        <v>249676</v>
      </c>
      <c r="C11456" t="s">
        <v>228873</v>
      </c>
      <c r="D11456" t="s">
        <v>228877</v>
      </c>
      <c r="E11456" s="1">
        <v>40914</v>
      </c>
      <c r="F11456">
        <v>10000000</v>
      </c>
    </row>
    <row r="11457" spans="1:6" x14ac:dyDescent="0.25">
      <c r="A11457" t="s">
        <v>249677</v>
      </c>
      <c r="B11457" t="s">
        <v>249678</v>
      </c>
      <c r="C11457" t="s">
        <v>228880</v>
      </c>
      <c r="E11457" s="1">
        <v>41153</v>
      </c>
    </row>
    <row r="11458" spans="1:6" x14ac:dyDescent="0.25">
      <c r="A11458" t="s">
        <v>249679</v>
      </c>
      <c r="B11458" t="s">
        <v>249680</v>
      </c>
      <c r="C11458" t="s">
        <v>228873</v>
      </c>
      <c r="D11458" t="s">
        <v>228877</v>
      </c>
      <c r="E11458" s="1">
        <v>40065</v>
      </c>
    </row>
    <row r="11459" spans="1:6" x14ac:dyDescent="0.25">
      <c r="A11459" t="s">
        <v>249681</v>
      </c>
      <c r="B11459" t="s">
        <v>249682</v>
      </c>
      <c r="C11459" t="s">
        <v>228927</v>
      </c>
      <c r="E11459" t="s">
        <v>18105</v>
      </c>
      <c r="F11459">
        <v>2500000</v>
      </c>
    </row>
    <row r="11460" spans="1:6" x14ac:dyDescent="0.25">
      <c r="A11460" t="s">
        <v>249683</v>
      </c>
      <c r="B11460" t="s">
        <v>249684</v>
      </c>
      <c r="C11460" t="s">
        <v>228927</v>
      </c>
      <c r="E11460" t="s">
        <v>4634</v>
      </c>
      <c r="F11460">
        <v>600000</v>
      </c>
    </row>
    <row r="11461" spans="1:6" x14ac:dyDescent="0.25">
      <c r="A11461" t="s">
        <v>249681</v>
      </c>
      <c r="B11461" t="s">
        <v>249685</v>
      </c>
      <c r="C11461" t="s">
        <v>228873</v>
      </c>
      <c r="E11461" t="s">
        <v>233684</v>
      </c>
      <c r="F11461">
        <v>15300000</v>
      </c>
    </row>
    <row r="11462" spans="1:6" x14ac:dyDescent="0.25">
      <c r="A11462" t="s">
        <v>249686</v>
      </c>
      <c r="B11462" t="s">
        <v>249687</v>
      </c>
      <c r="C11462" t="s">
        <v>228880</v>
      </c>
      <c r="E11462" t="s">
        <v>245773</v>
      </c>
      <c r="F11462">
        <v>77594</v>
      </c>
    </row>
    <row r="11463" spans="1:6" x14ac:dyDescent="0.25">
      <c r="A11463" t="s">
        <v>249688</v>
      </c>
      <c r="B11463" t="s">
        <v>249689</v>
      </c>
      <c r="C11463" t="s">
        <v>228873</v>
      </c>
      <c r="E11463" s="1">
        <v>42042</v>
      </c>
      <c r="F11463">
        <v>1039561</v>
      </c>
    </row>
    <row r="11464" spans="1:6" x14ac:dyDescent="0.25">
      <c r="A11464" t="s">
        <v>249690</v>
      </c>
      <c r="B11464" t="s">
        <v>249691</v>
      </c>
      <c r="C11464" t="s">
        <v>228873</v>
      </c>
      <c r="E11464" s="1">
        <v>40725</v>
      </c>
      <c r="F11464">
        <v>275000</v>
      </c>
    </row>
    <row r="11465" spans="1:6" x14ac:dyDescent="0.25">
      <c r="A11465" t="s">
        <v>249688</v>
      </c>
      <c r="B11465" t="s">
        <v>249692</v>
      </c>
      <c r="C11465" t="s">
        <v>228873</v>
      </c>
      <c r="E11465" s="1">
        <v>41858</v>
      </c>
      <c r="F11465">
        <v>500000</v>
      </c>
    </row>
    <row r="11466" spans="1:6" x14ac:dyDescent="0.25">
      <c r="A11466" t="s">
        <v>249693</v>
      </c>
      <c r="B11466" t="s">
        <v>249694</v>
      </c>
      <c r="C11466" t="s">
        <v>228880</v>
      </c>
      <c r="E11466" t="s">
        <v>18491</v>
      </c>
    </row>
    <row r="11467" spans="1:6" x14ac:dyDescent="0.25">
      <c r="A11467" t="s">
        <v>249695</v>
      </c>
      <c r="B11467" t="s">
        <v>249696</v>
      </c>
      <c r="C11467" t="s">
        <v>228873</v>
      </c>
      <c r="E11467" t="s">
        <v>108500</v>
      </c>
    </row>
    <row r="11468" spans="1:6" x14ac:dyDescent="0.25">
      <c r="A11468" t="s">
        <v>249697</v>
      </c>
      <c r="B11468" t="s">
        <v>249698</v>
      </c>
      <c r="C11468" t="s">
        <v>228873</v>
      </c>
      <c r="E11468" s="1">
        <v>38202</v>
      </c>
      <c r="F11468">
        <v>2000000</v>
      </c>
    </row>
    <row r="11469" spans="1:6" x14ac:dyDescent="0.25">
      <c r="A11469" t="s">
        <v>249699</v>
      </c>
      <c r="B11469" t="s">
        <v>249700</v>
      </c>
      <c r="C11469" t="s">
        <v>228916</v>
      </c>
      <c r="E11469" s="1">
        <v>41159</v>
      </c>
    </row>
    <row r="11470" spans="1:6" x14ac:dyDescent="0.25">
      <c r="A11470" t="s">
        <v>249701</v>
      </c>
      <c r="B11470" t="s">
        <v>249702</v>
      </c>
      <c r="C11470" t="s">
        <v>228873</v>
      </c>
      <c r="D11470" t="s">
        <v>228877</v>
      </c>
      <c r="E11470" s="1">
        <v>41405</v>
      </c>
      <c r="F11470">
        <v>18500000</v>
      </c>
    </row>
    <row r="11471" spans="1:6" x14ac:dyDescent="0.25">
      <c r="A11471" t="s">
        <v>249703</v>
      </c>
      <c r="B11471" t="s">
        <v>249704</v>
      </c>
      <c r="C11471" t="s">
        <v>228873</v>
      </c>
      <c r="D11471" t="s">
        <v>228874</v>
      </c>
      <c r="E11471" t="s">
        <v>109900</v>
      </c>
      <c r="F11471">
        <v>15000000</v>
      </c>
    </row>
    <row r="11472" spans="1:6" x14ac:dyDescent="0.25">
      <c r="A11472" t="s">
        <v>249705</v>
      </c>
      <c r="B11472" t="s">
        <v>249706</v>
      </c>
      <c r="C11472" t="s">
        <v>228873</v>
      </c>
      <c r="D11472" t="s">
        <v>228877</v>
      </c>
      <c r="E11472" s="1">
        <v>41132</v>
      </c>
      <c r="F11472">
        <v>6500000</v>
      </c>
    </row>
    <row r="11473" spans="1:6" x14ac:dyDescent="0.25">
      <c r="A11473" t="s">
        <v>249703</v>
      </c>
      <c r="B11473" t="s">
        <v>249707</v>
      </c>
      <c r="C11473" t="s">
        <v>228873</v>
      </c>
      <c r="E11473" s="1">
        <v>40909</v>
      </c>
      <c r="F11473">
        <v>189000</v>
      </c>
    </row>
    <row r="11474" spans="1:6" x14ac:dyDescent="0.25">
      <c r="A11474" t="s">
        <v>249705</v>
      </c>
      <c r="B11474" t="s">
        <v>249708</v>
      </c>
      <c r="C11474" t="s">
        <v>228880</v>
      </c>
      <c r="E11474" t="s">
        <v>13636</v>
      </c>
      <c r="F11474">
        <v>1300000</v>
      </c>
    </row>
    <row r="11475" spans="1:6" x14ac:dyDescent="0.25">
      <c r="A11475" t="s">
        <v>249703</v>
      </c>
      <c r="B11475" t="s">
        <v>249709</v>
      </c>
      <c r="C11475" t="s">
        <v>228873</v>
      </c>
      <c r="E11475" t="s">
        <v>45874</v>
      </c>
      <c r="F11475">
        <v>215000</v>
      </c>
    </row>
    <row r="11476" spans="1:6" x14ac:dyDescent="0.25">
      <c r="A11476" t="s">
        <v>249710</v>
      </c>
      <c r="B11476" t="s">
        <v>249711</v>
      </c>
      <c r="C11476" t="s">
        <v>228880</v>
      </c>
      <c r="E11476" s="1">
        <v>41852</v>
      </c>
      <c r="F11476">
        <v>25000</v>
      </c>
    </row>
    <row r="11477" spans="1:6" x14ac:dyDescent="0.25">
      <c r="A11477" t="s">
        <v>249712</v>
      </c>
      <c r="B11477" t="s">
        <v>249713</v>
      </c>
      <c r="C11477" t="s">
        <v>228873</v>
      </c>
      <c r="D11477" t="s">
        <v>228877</v>
      </c>
      <c r="E11477" t="s">
        <v>53220</v>
      </c>
      <c r="F11477">
        <v>1000000</v>
      </c>
    </row>
    <row r="11478" spans="1:6" x14ac:dyDescent="0.25">
      <c r="A11478" t="s">
        <v>249714</v>
      </c>
      <c r="B11478" t="s">
        <v>249715</v>
      </c>
      <c r="C11478" t="s">
        <v>228880</v>
      </c>
      <c r="E11478" t="s">
        <v>17260</v>
      </c>
      <c r="F11478">
        <v>125000</v>
      </c>
    </row>
    <row r="11479" spans="1:6" x14ac:dyDescent="0.25">
      <c r="A11479" t="s">
        <v>249716</v>
      </c>
      <c r="B11479" t="s">
        <v>249717</v>
      </c>
      <c r="C11479" t="s">
        <v>228880</v>
      </c>
      <c r="E11479" t="s">
        <v>21677</v>
      </c>
      <c r="F11479">
        <v>500000</v>
      </c>
    </row>
    <row r="11480" spans="1:6" x14ac:dyDescent="0.25">
      <c r="A11480" t="s">
        <v>249718</v>
      </c>
      <c r="B11480" t="s">
        <v>249719</v>
      </c>
      <c r="C11480" t="s">
        <v>228880</v>
      </c>
      <c r="E11480" s="1">
        <v>42162</v>
      </c>
      <c r="F11480">
        <v>118000</v>
      </c>
    </row>
    <row r="11481" spans="1:6" x14ac:dyDescent="0.25">
      <c r="A11481" t="s">
        <v>249720</v>
      </c>
      <c r="B11481" t="s">
        <v>249721</v>
      </c>
      <c r="C11481" t="s">
        <v>228880</v>
      </c>
      <c r="E11481" t="s">
        <v>27934</v>
      </c>
      <c r="F11481">
        <v>2581877</v>
      </c>
    </row>
    <row r="11482" spans="1:6" x14ac:dyDescent="0.25">
      <c r="A11482" t="s">
        <v>249722</v>
      </c>
      <c r="B11482" t="s">
        <v>249723</v>
      </c>
      <c r="C11482" t="s">
        <v>228873</v>
      </c>
      <c r="E11482" t="s">
        <v>62977</v>
      </c>
      <c r="F11482">
        <v>1483730</v>
      </c>
    </row>
    <row r="11483" spans="1:6" x14ac:dyDescent="0.25">
      <c r="A11483" t="s">
        <v>249724</v>
      </c>
      <c r="B11483" t="s">
        <v>249725</v>
      </c>
      <c r="C11483" t="s">
        <v>228889</v>
      </c>
      <c r="E11483" s="1">
        <v>40914</v>
      </c>
    </row>
    <row r="11484" spans="1:6" x14ac:dyDescent="0.25">
      <c r="A11484" t="s">
        <v>249726</v>
      </c>
      <c r="B11484" t="s">
        <v>249727</v>
      </c>
      <c r="C11484" t="s">
        <v>229045</v>
      </c>
      <c r="E11484" t="s">
        <v>403</v>
      </c>
      <c r="F11484">
        <v>21567</v>
      </c>
    </row>
    <row r="11485" spans="1:6" x14ac:dyDescent="0.25">
      <c r="A11485" t="s">
        <v>249728</v>
      </c>
      <c r="B11485" t="s">
        <v>249729</v>
      </c>
      <c r="C11485" t="s">
        <v>229045</v>
      </c>
      <c r="E11485" s="1">
        <v>39821</v>
      </c>
      <c r="F11485">
        <v>37496</v>
      </c>
    </row>
    <row r="11486" spans="1:6" x14ac:dyDescent="0.25">
      <c r="A11486" t="s">
        <v>249730</v>
      </c>
      <c r="B11486" t="s">
        <v>249731</v>
      </c>
      <c r="C11486" t="s">
        <v>228880</v>
      </c>
      <c r="E11486" t="s">
        <v>16710</v>
      </c>
      <c r="F11486">
        <v>10000</v>
      </c>
    </row>
    <row r="11487" spans="1:6" x14ac:dyDescent="0.25">
      <c r="A11487" t="s">
        <v>249732</v>
      </c>
      <c r="B11487" t="s">
        <v>249733</v>
      </c>
      <c r="C11487" t="s">
        <v>229045</v>
      </c>
      <c r="E11487" t="s">
        <v>18545</v>
      </c>
      <c r="F11487">
        <v>50000</v>
      </c>
    </row>
    <row r="11488" spans="1:6" x14ac:dyDescent="0.25">
      <c r="A11488" t="s">
        <v>249734</v>
      </c>
      <c r="B11488" t="s">
        <v>249735</v>
      </c>
      <c r="C11488" t="s">
        <v>228873</v>
      </c>
      <c r="D11488" t="s">
        <v>228874</v>
      </c>
      <c r="E11488" s="1">
        <v>40485</v>
      </c>
      <c r="F11488">
        <v>20000000</v>
      </c>
    </row>
    <row r="11489" spans="1:6" x14ac:dyDescent="0.25">
      <c r="A11489" t="s">
        <v>249736</v>
      </c>
      <c r="B11489" t="s">
        <v>249737</v>
      </c>
      <c r="C11489" t="s">
        <v>228873</v>
      </c>
      <c r="D11489" t="s">
        <v>228977</v>
      </c>
      <c r="E11489" t="s">
        <v>24218</v>
      </c>
      <c r="F11489">
        <v>20000000</v>
      </c>
    </row>
    <row r="11490" spans="1:6" x14ac:dyDescent="0.25">
      <c r="A11490" t="s">
        <v>249734</v>
      </c>
      <c r="B11490" t="s">
        <v>249738</v>
      </c>
      <c r="C11490" t="s">
        <v>228873</v>
      </c>
      <c r="D11490" t="s">
        <v>228877</v>
      </c>
      <c r="E11490" s="1">
        <v>39448</v>
      </c>
      <c r="F11490">
        <v>7500000</v>
      </c>
    </row>
    <row r="11491" spans="1:6" x14ac:dyDescent="0.25">
      <c r="A11491" t="s">
        <v>249739</v>
      </c>
      <c r="B11491" t="s">
        <v>249740</v>
      </c>
      <c r="C11491" t="s">
        <v>228889</v>
      </c>
      <c r="E11491" t="s">
        <v>27041</v>
      </c>
      <c r="F11491">
        <v>2500000</v>
      </c>
    </row>
    <row r="11492" spans="1:6" x14ac:dyDescent="0.25">
      <c r="A11492" t="s">
        <v>249741</v>
      </c>
      <c r="B11492" t="s">
        <v>249742</v>
      </c>
      <c r="C11492" t="s">
        <v>228880</v>
      </c>
      <c r="E11492" t="s">
        <v>20395</v>
      </c>
      <c r="F11492">
        <v>100000</v>
      </c>
    </row>
    <row r="11493" spans="1:6" x14ac:dyDescent="0.25">
      <c r="A11493" t="s">
        <v>249743</v>
      </c>
      <c r="B11493" t="s">
        <v>249744</v>
      </c>
      <c r="C11493" t="s">
        <v>228889</v>
      </c>
      <c r="E11493" s="1">
        <v>39083</v>
      </c>
    </row>
    <row r="11494" spans="1:6" x14ac:dyDescent="0.25">
      <c r="A11494" t="s">
        <v>249745</v>
      </c>
      <c r="B11494" t="s">
        <v>249746</v>
      </c>
      <c r="C11494" t="s">
        <v>229045</v>
      </c>
      <c r="E11494" t="s">
        <v>32858</v>
      </c>
      <c r="F11494">
        <v>5300000</v>
      </c>
    </row>
    <row r="11495" spans="1:6" x14ac:dyDescent="0.25">
      <c r="A11495" t="s">
        <v>249747</v>
      </c>
      <c r="B11495" t="s">
        <v>249748</v>
      </c>
      <c r="C11495" t="s">
        <v>228927</v>
      </c>
      <c r="E11495" t="s">
        <v>8023</v>
      </c>
      <c r="F11495">
        <v>7750000</v>
      </c>
    </row>
    <row r="11496" spans="1:6" x14ac:dyDescent="0.25">
      <c r="A11496" t="s">
        <v>249749</v>
      </c>
      <c r="B11496" t="s">
        <v>249750</v>
      </c>
      <c r="C11496" t="s">
        <v>228880</v>
      </c>
      <c r="E11496" s="1">
        <v>41648</v>
      </c>
      <c r="F11496">
        <v>43000</v>
      </c>
    </row>
    <row r="11497" spans="1:6" x14ac:dyDescent="0.25">
      <c r="A11497" t="s">
        <v>249751</v>
      </c>
      <c r="B11497" t="s">
        <v>249752</v>
      </c>
      <c r="C11497" t="s">
        <v>228880</v>
      </c>
      <c r="E11497" t="s">
        <v>22032</v>
      </c>
      <c r="F11497">
        <v>12000</v>
      </c>
    </row>
    <row r="11498" spans="1:6" x14ac:dyDescent="0.25">
      <c r="A11498" t="s">
        <v>249753</v>
      </c>
      <c r="B11498" t="s">
        <v>249754</v>
      </c>
      <c r="C11498" t="s">
        <v>228943</v>
      </c>
      <c r="E11498" s="1">
        <v>40551</v>
      </c>
      <c r="F11498">
        <v>1000000</v>
      </c>
    </row>
    <row r="11499" spans="1:6" x14ac:dyDescent="0.25">
      <c r="A11499" t="s">
        <v>249755</v>
      </c>
      <c r="B11499" t="s">
        <v>249756</v>
      </c>
      <c r="C11499" t="s">
        <v>228943</v>
      </c>
      <c r="E11499" t="s">
        <v>27966</v>
      </c>
      <c r="F11499">
        <v>650000</v>
      </c>
    </row>
    <row r="11500" spans="1:6" x14ac:dyDescent="0.25">
      <c r="A11500" t="s">
        <v>249757</v>
      </c>
      <c r="B11500" t="s">
        <v>249758</v>
      </c>
      <c r="C11500" t="s">
        <v>228943</v>
      </c>
      <c r="E11500" t="s">
        <v>8605</v>
      </c>
    </row>
    <row r="11501" spans="1:6" x14ac:dyDescent="0.25">
      <c r="A11501" t="s">
        <v>249759</v>
      </c>
      <c r="B11501" t="s">
        <v>249760</v>
      </c>
      <c r="C11501" t="s">
        <v>228880</v>
      </c>
      <c r="E11501" s="1">
        <v>38729</v>
      </c>
      <c r="F11501">
        <v>100000</v>
      </c>
    </row>
    <row r="11502" spans="1:6" x14ac:dyDescent="0.25">
      <c r="A11502" t="s">
        <v>249761</v>
      </c>
      <c r="B11502" t="s">
        <v>249762</v>
      </c>
      <c r="C11502" t="s">
        <v>228880</v>
      </c>
      <c r="E11502" t="s">
        <v>35216</v>
      </c>
      <c r="F11502">
        <v>250000</v>
      </c>
    </row>
    <row r="11503" spans="1:6" x14ac:dyDescent="0.25">
      <c r="A11503" t="s">
        <v>249763</v>
      </c>
      <c r="B11503" t="s">
        <v>249764</v>
      </c>
      <c r="C11503" t="s">
        <v>228880</v>
      </c>
      <c r="E11503" s="1">
        <v>40031</v>
      </c>
      <c r="F11503">
        <v>126180</v>
      </c>
    </row>
    <row r="11504" spans="1:6" x14ac:dyDescent="0.25">
      <c r="A11504" t="s">
        <v>249765</v>
      </c>
      <c r="B11504" t="s">
        <v>249766</v>
      </c>
      <c r="C11504" t="s">
        <v>228873</v>
      </c>
      <c r="D11504" t="s">
        <v>228877</v>
      </c>
      <c r="E11504" s="1">
        <v>39448</v>
      </c>
      <c r="F11504">
        <v>5000000</v>
      </c>
    </row>
    <row r="11505" spans="1:6" x14ac:dyDescent="0.25">
      <c r="A11505" t="s">
        <v>249767</v>
      </c>
      <c r="B11505" t="s">
        <v>249768</v>
      </c>
      <c r="C11505" t="s">
        <v>228909</v>
      </c>
      <c r="E11505" s="1">
        <v>42011</v>
      </c>
      <c r="F11505">
        <v>0</v>
      </c>
    </row>
    <row r="11506" spans="1:6" x14ac:dyDescent="0.25">
      <c r="A11506" t="s">
        <v>249769</v>
      </c>
      <c r="B11506" t="s">
        <v>249770</v>
      </c>
      <c r="C11506" t="s">
        <v>228880</v>
      </c>
      <c r="E11506" s="1">
        <v>39814</v>
      </c>
    </row>
    <row r="11507" spans="1:6" x14ac:dyDescent="0.25">
      <c r="A11507" t="s">
        <v>249771</v>
      </c>
      <c r="B11507" t="s">
        <v>249772</v>
      </c>
      <c r="C11507" t="s">
        <v>228880</v>
      </c>
      <c r="E11507" t="s">
        <v>5988</v>
      </c>
      <c r="F11507">
        <v>5000000</v>
      </c>
    </row>
    <row r="11508" spans="1:6" x14ac:dyDescent="0.25">
      <c r="A11508" t="s">
        <v>249773</v>
      </c>
      <c r="B11508" t="s">
        <v>249774</v>
      </c>
      <c r="C11508" t="s">
        <v>228873</v>
      </c>
      <c r="D11508" t="s">
        <v>228877</v>
      </c>
      <c r="E11508" s="1">
        <v>42007</v>
      </c>
      <c r="F11508">
        <v>10000000</v>
      </c>
    </row>
    <row r="11509" spans="1:6" x14ac:dyDescent="0.25">
      <c r="A11509" t="s">
        <v>249775</v>
      </c>
      <c r="B11509" t="s">
        <v>249776</v>
      </c>
      <c r="C11509" t="s">
        <v>228880</v>
      </c>
      <c r="E11509" t="s">
        <v>232299</v>
      </c>
      <c r="F11509">
        <v>1000000</v>
      </c>
    </row>
    <row r="11510" spans="1:6" x14ac:dyDescent="0.25">
      <c r="A11510" t="s">
        <v>249777</v>
      </c>
      <c r="B11510" t="s">
        <v>249778</v>
      </c>
      <c r="C11510" t="s">
        <v>228873</v>
      </c>
      <c r="E11510" t="s">
        <v>24213</v>
      </c>
      <c r="F11510">
        <v>1500000</v>
      </c>
    </row>
    <row r="11511" spans="1:6" x14ac:dyDescent="0.25">
      <c r="A11511" t="s">
        <v>249779</v>
      </c>
      <c r="B11511" t="s">
        <v>249780</v>
      </c>
      <c r="C11511" t="s">
        <v>228873</v>
      </c>
      <c r="D11511" t="s">
        <v>228877</v>
      </c>
      <c r="E11511" t="s">
        <v>22307</v>
      </c>
    </row>
    <row r="11512" spans="1:6" x14ac:dyDescent="0.25">
      <c r="A11512" t="s">
        <v>249781</v>
      </c>
      <c r="B11512" t="s">
        <v>249782</v>
      </c>
      <c r="C11512" t="s">
        <v>228873</v>
      </c>
      <c r="E11512" t="s">
        <v>53117</v>
      </c>
      <c r="F11512">
        <v>3300000</v>
      </c>
    </row>
    <row r="11513" spans="1:6" x14ac:dyDescent="0.25">
      <c r="A11513" t="s">
        <v>249783</v>
      </c>
      <c r="B11513" t="s">
        <v>249784</v>
      </c>
      <c r="C11513" t="s">
        <v>228909</v>
      </c>
      <c r="E11513" s="1">
        <v>41255</v>
      </c>
    </row>
    <row r="11514" spans="1:6" x14ac:dyDescent="0.25">
      <c r="A11514" t="s">
        <v>249785</v>
      </c>
      <c r="B11514" t="s">
        <v>249786</v>
      </c>
      <c r="C11514" t="s">
        <v>228909</v>
      </c>
      <c r="E11514" t="s">
        <v>120485</v>
      </c>
    </row>
    <row r="11515" spans="1:6" x14ac:dyDescent="0.25">
      <c r="A11515" t="s">
        <v>249787</v>
      </c>
      <c r="B11515" t="s">
        <v>249788</v>
      </c>
      <c r="C11515" t="s">
        <v>228880</v>
      </c>
      <c r="E11515" t="s">
        <v>396</v>
      </c>
      <c r="F11515">
        <v>1500000</v>
      </c>
    </row>
    <row r="11516" spans="1:6" x14ac:dyDescent="0.25">
      <c r="A11516" t="s">
        <v>249789</v>
      </c>
      <c r="B11516" t="s">
        <v>249790</v>
      </c>
      <c r="C11516" t="s">
        <v>228873</v>
      </c>
      <c r="E11516" t="s">
        <v>45934</v>
      </c>
      <c r="F11516">
        <v>1012245</v>
      </c>
    </row>
    <row r="11517" spans="1:6" x14ac:dyDescent="0.25">
      <c r="A11517" t="s">
        <v>249791</v>
      </c>
      <c r="B11517" t="s">
        <v>249792</v>
      </c>
      <c r="C11517" t="s">
        <v>228927</v>
      </c>
      <c r="E11517" t="s">
        <v>9670</v>
      </c>
      <c r="F11517">
        <v>50000000</v>
      </c>
    </row>
    <row r="11518" spans="1:6" x14ac:dyDescent="0.25">
      <c r="A11518" t="s">
        <v>249793</v>
      </c>
      <c r="B11518" t="s">
        <v>249794</v>
      </c>
      <c r="C11518" t="s">
        <v>228873</v>
      </c>
      <c r="D11518" t="s">
        <v>228877</v>
      </c>
      <c r="E11518" s="1">
        <v>39093</v>
      </c>
      <c r="F11518">
        <v>200000000</v>
      </c>
    </row>
    <row r="11519" spans="1:6" x14ac:dyDescent="0.25">
      <c r="A11519" t="s">
        <v>249791</v>
      </c>
      <c r="B11519" t="s">
        <v>249795</v>
      </c>
      <c r="C11519" t="s">
        <v>228873</v>
      </c>
      <c r="D11519" t="s">
        <v>228874</v>
      </c>
      <c r="E11519" s="1">
        <v>40179</v>
      </c>
      <c r="F11519">
        <v>350000000</v>
      </c>
    </row>
    <row r="11520" spans="1:6" x14ac:dyDescent="0.25">
      <c r="A11520" t="s">
        <v>249793</v>
      </c>
      <c r="B11520" t="s">
        <v>249796</v>
      </c>
      <c r="C11520" t="s">
        <v>228927</v>
      </c>
      <c r="E11520" s="1">
        <v>40950</v>
      </c>
      <c r="F11520">
        <v>100000000</v>
      </c>
    </row>
    <row r="11521" spans="1:6" x14ac:dyDescent="0.25">
      <c r="A11521" t="s">
        <v>249791</v>
      </c>
      <c r="B11521" t="s">
        <v>249797</v>
      </c>
      <c r="C11521" t="s">
        <v>228873</v>
      </c>
      <c r="D11521" t="s">
        <v>228977</v>
      </c>
      <c r="E11521" s="1">
        <v>40858</v>
      </c>
      <c r="F11521">
        <v>200000000</v>
      </c>
    </row>
    <row r="11522" spans="1:6" x14ac:dyDescent="0.25">
      <c r="A11522" t="s">
        <v>249793</v>
      </c>
      <c r="B11522" t="s">
        <v>249798</v>
      </c>
      <c r="C11522" t="s">
        <v>228873</v>
      </c>
      <c r="D11522" t="s">
        <v>228877</v>
      </c>
      <c r="E11522" s="1">
        <v>39703</v>
      </c>
      <c r="F11522">
        <v>25000000</v>
      </c>
    </row>
    <row r="11523" spans="1:6" x14ac:dyDescent="0.25">
      <c r="A11523" t="s">
        <v>249799</v>
      </c>
      <c r="B11523" t="s">
        <v>249800</v>
      </c>
      <c r="C11523" t="s">
        <v>228889</v>
      </c>
      <c r="E11523" s="1">
        <v>41737</v>
      </c>
      <c r="F11523">
        <v>235682</v>
      </c>
    </row>
    <row r="11524" spans="1:6" x14ac:dyDescent="0.25">
      <c r="A11524" t="s">
        <v>249801</v>
      </c>
      <c r="B11524" t="s">
        <v>249802</v>
      </c>
      <c r="C11524" t="s">
        <v>228880</v>
      </c>
      <c r="E11524" t="s">
        <v>24351</v>
      </c>
      <c r="F11524">
        <v>50000</v>
      </c>
    </row>
    <row r="11525" spans="1:6" x14ac:dyDescent="0.25">
      <c r="A11525" t="s">
        <v>249803</v>
      </c>
      <c r="B11525" t="s">
        <v>249804</v>
      </c>
      <c r="C11525" t="s">
        <v>228880</v>
      </c>
      <c r="E11525" s="1">
        <v>41283</v>
      </c>
      <c r="F11525">
        <v>100000</v>
      </c>
    </row>
    <row r="11526" spans="1:6" x14ac:dyDescent="0.25">
      <c r="A11526" t="s">
        <v>249801</v>
      </c>
      <c r="B11526" t="s">
        <v>249805</v>
      </c>
      <c r="C11526" t="s">
        <v>228873</v>
      </c>
      <c r="D11526" t="s">
        <v>228877</v>
      </c>
      <c r="E11526" t="s">
        <v>4460</v>
      </c>
      <c r="F11526">
        <v>450000</v>
      </c>
    </row>
    <row r="11527" spans="1:6" x14ac:dyDescent="0.25">
      <c r="A11527" t="s">
        <v>249806</v>
      </c>
      <c r="B11527" t="s">
        <v>249807</v>
      </c>
      <c r="C11527" t="s">
        <v>228880</v>
      </c>
      <c r="E11527" s="1">
        <v>41975</v>
      </c>
      <c r="F11527">
        <v>50000</v>
      </c>
    </row>
    <row r="11528" spans="1:6" x14ac:dyDescent="0.25">
      <c r="A11528" t="s">
        <v>249808</v>
      </c>
      <c r="B11528" t="s">
        <v>249809</v>
      </c>
      <c r="C11528" t="s">
        <v>228873</v>
      </c>
      <c r="E11528" t="s">
        <v>199512</v>
      </c>
      <c r="F11528">
        <v>1300000</v>
      </c>
    </row>
    <row r="11529" spans="1:6" x14ac:dyDescent="0.25">
      <c r="A11529" t="s">
        <v>249806</v>
      </c>
      <c r="B11529" t="s">
        <v>249810</v>
      </c>
      <c r="C11529" t="s">
        <v>228927</v>
      </c>
      <c r="E11529" t="s">
        <v>122421</v>
      </c>
      <c r="F11529">
        <v>350000</v>
      </c>
    </row>
    <row r="11530" spans="1:6" x14ac:dyDescent="0.25">
      <c r="A11530" t="s">
        <v>249811</v>
      </c>
      <c r="B11530" t="s">
        <v>249812</v>
      </c>
      <c r="C11530" t="s">
        <v>228880</v>
      </c>
      <c r="E11530" t="s">
        <v>166326</v>
      </c>
    </row>
    <row r="11531" spans="1:6" x14ac:dyDescent="0.25">
      <c r="A11531" t="s">
        <v>249813</v>
      </c>
      <c r="B11531" t="s">
        <v>249814</v>
      </c>
      <c r="C11531" t="s">
        <v>228873</v>
      </c>
      <c r="D11531" t="s">
        <v>229145</v>
      </c>
      <c r="E11531" t="s">
        <v>132896</v>
      </c>
      <c r="F11531">
        <v>25000000</v>
      </c>
    </row>
    <row r="11532" spans="1:6" x14ac:dyDescent="0.25">
      <c r="A11532" t="s">
        <v>249815</v>
      </c>
      <c r="B11532" t="s">
        <v>249816</v>
      </c>
      <c r="C11532" t="s">
        <v>228873</v>
      </c>
      <c r="D11532" t="s">
        <v>228977</v>
      </c>
      <c r="E11532" t="s">
        <v>5988</v>
      </c>
      <c r="F11532">
        <v>8600000</v>
      </c>
    </row>
    <row r="11533" spans="1:6" x14ac:dyDescent="0.25">
      <c r="A11533" t="s">
        <v>249813</v>
      </c>
      <c r="B11533" t="s">
        <v>249817</v>
      </c>
      <c r="C11533" t="s">
        <v>228873</v>
      </c>
      <c r="D11533" t="s">
        <v>228877</v>
      </c>
      <c r="E11533" s="1">
        <v>41609</v>
      </c>
      <c r="F11533">
        <v>5050000</v>
      </c>
    </row>
    <row r="11534" spans="1:6" x14ac:dyDescent="0.25">
      <c r="A11534" t="s">
        <v>249815</v>
      </c>
      <c r="B11534" t="s">
        <v>249818</v>
      </c>
      <c r="C11534" t="s">
        <v>228880</v>
      </c>
      <c r="E11534" s="1">
        <v>41187</v>
      </c>
      <c r="F11534">
        <v>2200000</v>
      </c>
    </row>
    <row r="11535" spans="1:6" x14ac:dyDescent="0.25">
      <c r="A11535" t="s">
        <v>249813</v>
      </c>
      <c r="B11535" t="s">
        <v>249819</v>
      </c>
      <c r="C11535" t="s">
        <v>228873</v>
      </c>
      <c r="D11535" t="s">
        <v>228874</v>
      </c>
      <c r="E11535" t="s">
        <v>18095</v>
      </c>
      <c r="F11535">
        <v>6000000</v>
      </c>
    </row>
    <row r="11536" spans="1:6" x14ac:dyDescent="0.25">
      <c r="A11536" t="s">
        <v>249820</v>
      </c>
      <c r="B11536" t="s">
        <v>249821</v>
      </c>
      <c r="C11536" t="s">
        <v>228880</v>
      </c>
      <c r="E11536" s="1">
        <v>39822</v>
      </c>
    </row>
    <row r="11537" spans="1:6" x14ac:dyDescent="0.25">
      <c r="A11537" t="s">
        <v>249822</v>
      </c>
      <c r="B11537" t="s">
        <v>249823</v>
      </c>
      <c r="C11537" t="s">
        <v>228873</v>
      </c>
      <c r="D11537" t="s">
        <v>228877</v>
      </c>
      <c r="E11537" t="s">
        <v>32469</v>
      </c>
      <c r="F11537">
        <v>6000000</v>
      </c>
    </row>
    <row r="11538" spans="1:6" x14ac:dyDescent="0.25">
      <c r="A11538" t="s">
        <v>249824</v>
      </c>
      <c r="B11538" t="s">
        <v>249825</v>
      </c>
      <c r="C11538" t="s">
        <v>228880</v>
      </c>
      <c r="E11538" s="1">
        <v>41916</v>
      </c>
      <c r="F11538">
        <v>1700000</v>
      </c>
    </row>
    <row r="11539" spans="1:6" x14ac:dyDescent="0.25">
      <c r="A11539" t="s">
        <v>249826</v>
      </c>
      <c r="B11539" t="s">
        <v>249827</v>
      </c>
      <c r="C11539" t="s">
        <v>228873</v>
      </c>
      <c r="D11539" t="s">
        <v>228877</v>
      </c>
      <c r="E11539" s="1">
        <v>40913</v>
      </c>
      <c r="F11539">
        <v>525000</v>
      </c>
    </row>
    <row r="11540" spans="1:6" x14ac:dyDescent="0.25">
      <c r="A11540" t="s">
        <v>249828</v>
      </c>
      <c r="B11540" t="s">
        <v>249829</v>
      </c>
      <c r="C11540" t="s">
        <v>228880</v>
      </c>
      <c r="E11540" t="s">
        <v>36089</v>
      </c>
      <c r="F11540">
        <v>2600000</v>
      </c>
    </row>
    <row r="11541" spans="1:6" x14ac:dyDescent="0.25">
      <c r="A11541" t="s">
        <v>249826</v>
      </c>
      <c r="B11541" t="s">
        <v>249830</v>
      </c>
      <c r="C11541" t="s">
        <v>228873</v>
      </c>
      <c r="D11541" t="s">
        <v>228877</v>
      </c>
      <c r="E11541" s="1">
        <v>41646</v>
      </c>
      <c r="F11541">
        <v>10000000</v>
      </c>
    </row>
    <row r="11542" spans="1:6" x14ac:dyDescent="0.25">
      <c r="A11542" t="s">
        <v>249831</v>
      </c>
      <c r="B11542" t="s">
        <v>249832</v>
      </c>
      <c r="C11542" t="s">
        <v>228873</v>
      </c>
      <c r="D11542" t="s">
        <v>228874</v>
      </c>
      <c r="E11542" s="1">
        <v>40547</v>
      </c>
      <c r="F11542">
        <v>11500000</v>
      </c>
    </row>
    <row r="11543" spans="1:6" x14ac:dyDescent="0.25">
      <c r="A11543" t="s">
        <v>249833</v>
      </c>
      <c r="B11543" t="s">
        <v>249834</v>
      </c>
      <c r="C11543" t="s">
        <v>228873</v>
      </c>
      <c r="D11543" t="s">
        <v>228877</v>
      </c>
      <c r="E11543" s="1">
        <v>40458</v>
      </c>
      <c r="F11543">
        <v>4500000</v>
      </c>
    </row>
    <row r="11544" spans="1:6" x14ac:dyDescent="0.25">
      <c r="A11544" t="s">
        <v>249831</v>
      </c>
      <c r="B11544" t="s">
        <v>249835</v>
      </c>
      <c r="C11544" t="s">
        <v>228873</v>
      </c>
      <c r="D11544" t="s">
        <v>228977</v>
      </c>
      <c r="E11544" t="s">
        <v>50563</v>
      </c>
      <c r="F11544">
        <v>21000000</v>
      </c>
    </row>
    <row r="11545" spans="1:6" x14ac:dyDescent="0.25">
      <c r="A11545" t="s">
        <v>249833</v>
      </c>
      <c r="B11545" t="s">
        <v>249836</v>
      </c>
      <c r="C11545" t="s">
        <v>228880</v>
      </c>
      <c r="E11545" s="1">
        <v>39814</v>
      </c>
    </row>
    <row r="11546" spans="1:6" x14ac:dyDescent="0.25">
      <c r="A11546" t="s">
        <v>249837</v>
      </c>
      <c r="B11546" t="s">
        <v>249838</v>
      </c>
      <c r="C11546" t="s">
        <v>228880</v>
      </c>
      <c r="E11546" t="s">
        <v>81633</v>
      </c>
      <c r="F11546">
        <v>118000</v>
      </c>
    </row>
    <row r="11547" spans="1:6" x14ac:dyDescent="0.25">
      <c r="A11547" t="s">
        <v>249839</v>
      </c>
      <c r="B11547" t="s">
        <v>249840</v>
      </c>
      <c r="C11547" t="s">
        <v>228880</v>
      </c>
      <c r="E11547" s="1">
        <v>40914</v>
      </c>
      <c r="F11547">
        <v>15000</v>
      </c>
    </row>
    <row r="11548" spans="1:6" x14ac:dyDescent="0.25">
      <c r="A11548" t="s">
        <v>249837</v>
      </c>
      <c r="B11548" t="s">
        <v>249841</v>
      </c>
      <c r="C11548" t="s">
        <v>228880</v>
      </c>
      <c r="E11548" s="1">
        <v>41337</v>
      </c>
      <c r="F11548">
        <v>310000</v>
      </c>
    </row>
    <row r="11549" spans="1:6" x14ac:dyDescent="0.25">
      <c r="A11549" t="s">
        <v>249842</v>
      </c>
      <c r="B11549" t="s">
        <v>249843</v>
      </c>
      <c r="C11549" t="s">
        <v>228873</v>
      </c>
      <c r="D11549" t="s">
        <v>228874</v>
      </c>
      <c r="E11549" t="s">
        <v>65440</v>
      </c>
      <c r="F11549">
        <v>1000000</v>
      </c>
    </row>
    <row r="11550" spans="1:6" x14ac:dyDescent="0.25">
      <c r="A11550" t="s">
        <v>249844</v>
      </c>
      <c r="B11550" t="s">
        <v>249845</v>
      </c>
      <c r="C11550" t="s">
        <v>228873</v>
      </c>
      <c r="D11550" t="s">
        <v>228877</v>
      </c>
      <c r="E11550" t="s">
        <v>4289</v>
      </c>
      <c r="F11550">
        <v>1500000</v>
      </c>
    </row>
    <row r="11551" spans="1:6" x14ac:dyDescent="0.25">
      <c r="A11551" t="s">
        <v>249842</v>
      </c>
      <c r="B11551" t="s">
        <v>249846</v>
      </c>
      <c r="C11551" t="s">
        <v>228873</v>
      </c>
      <c r="D11551" t="s">
        <v>228877</v>
      </c>
      <c r="E11551" t="s">
        <v>60774</v>
      </c>
    </row>
    <row r="11552" spans="1:6" x14ac:dyDescent="0.25">
      <c r="A11552" t="s">
        <v>249847</v>
      </c>
      <c r="B11552" t="s">
        <v>249848</v>
      </c>
      <c r="C11552" t="s">
        <v>228880</v>
      </c>
      <c r="E11552" s="1">
        <v>41041</v>
      </c>
    </row>
    <row r="11553" spans="1:6" x14ac:dyDescent="0.25">
      <c r="A11553" t="s">
        <v>249849</v>
      </c>
      <c r="B11553" t="s">
        <v>249850</v>
      </c>
      <c r="C11553" t="s">
        <v>228880</v>
      </c>
      <c r="E11553" s="1">
        <v>42005</v>
      </c>
    </row>
    <row r="11554" spans="1:6" x14ac:dyDescent="0.25">
      <c r="A11554" t="s">
        <v>249851</v>
      </c>
      <c r="B11554" t="s">
        <v>249852</v>
      </c>
      <c r="C11554" t="s">
        <v>228873</v>
      </c>
      <c r="D11554" t="s">
        <v>228877</v>
      </c>
      <c r="E11554" t="s">
        <v>149787</v>
      </c>
      <c r="F11554">
        <v>1600000</v>
      </c>
    </row>
    <row r="11555" spans="1:6" x14ac:dyDescent="0.25">
      <c r="A11555" t="s">
        <v>249853</v>
      </c>
      <c r="B11555" t="s">
        <v>249854</v>
      </c>
      <c r="C11555" t="s">
        <v>228873</v>
      </c>
      <c r="E11555" t="s">
        <v>80194</v>
      </c>
      <c r="F11555">
        <v>3500000</v>
      </c>
    </row>
    <row r="11556" spans="1:6" x14ac:dyDescent="0.25">
      <c r="A11556" t="s">
        <v>249851</v>
      </c>
      <c r="B11556" t="s">
        <v>249855</v>
      </c>
      <c r="C11556" t="s">
        <v>228927</v>
      </c>
      <c r="E11556" t="s">
        <v>249856</v>
      </c>
      <c r="F11556">
        <v>258914</v>
      </c>
    </row>
    <row r="11557" spans="1:6" x14ac:dyDescent="0.25">
      <c r="A11557" t="s">
        <v>249857</v>
      </c>
      <c r="B11557" t="s">
        <v>249858</v>
      </c>
      <c r="C11557" t="s">
        <v>228880</v>
      </c>
      <c r="E11557" t="s">
        <v>235725</v>
      </c>
      <c r="F11557">
        <v>4162987</v>
      </c>
    </row>
    <row r="11558" spans="1:6" x14ac:dyDescent="0.25">
      <c r="A11558" t="s">
        <v>249859</v>
      </c>
      <c r="B11558" t="s">
        <v>249860</v>
      </c>
      <c r="C11558" t="s">
        <v>228873</v>
      </c>
      <c r="E11558" t="s">
        <v>28187</v>
      </c>
      <c r="F11558">
        <v>5382271</v>
      </c>
    </row>
    <row r="11559" spans="1:6" x14ac:dyDescent="0.25">
      <c r="A11559" t="s">
        <v>249857</v>
      </c>
      <c r="B11559" t="s">
        <v>249861</v>
      </c>
      <c r="C11559" t="s">
        <v>228873</v>
      </c>
      <c r="E11559" t="s">
        <v>54538</v>
      </c>
      <c r="F11559">
        <v>6392528</v>
      </c>
    </row>
    <row r="11560" spans="1:6" x14ac:dyDescent="0.25">
      <c r="A11560" t="s">
        <v>249859</v>
      </c>
      <c r="B11560" t="s">
        <v>249862</v>
      </c>
      <c r="C11560" t="s">
        <v>228873</v>
      </c>
      <c r="E11560" t="s">
        <v>6725</v>
      </c>
      <c r="F11560">
        <v>9786547</v>
      </c>
    </row>
    <row r="11561" spans="1:6" x14ac:dyDescent="0.25">
      <c r="A11561" t="s">
        <v>249857</v>
      </c>
      <c r="B11561" t="s">
        <v>249863</v>
      </c>
      <c r="C11561" t="s">
        <v>228873</v>
      </c>
      <c r="E11561" t="s">
        <v>27384</v>
      </c>
      <c r="F11561">
        <v>4186358</v>
      </c>
    </row>
    <row r="11562" spans="1:6" x14ac:dyDescent="0.25">
      <c r="A11562" t="s">
        <v>249864</v>
      </c>
      <c r="B11562" t="s">
        <v>249865</v>
      </c>
      <c r="C11562" t="s">
        <v>228873</v>
      </c>
      <c r="D11562" t="s">
        <v>228874</v>
      </c>
      <c r="E11562" s="1">
        <v>40978</v>
      </c>
      <c r="F11562">
        <v>10000000</v>
      </c>
    </row>
    <row r="11563" spans="1:6" x14ac:dyDescent="0.25">
      <c r="A11563" t="s">
        <v>249866</v>
      </c>
      <c r="B11563" t="s">
        <v>249867</v>
      </c>
      <c r="C11563" t="s">
        <v>228873</v>
      </c>
      <c r="D11563" t="s">
        <v>228877</v>
      </c>
      <c r="E11563" s="1">
        <v>40190</v>
      </c>
      <c r="F11563">
        <v>3000000</v>
      </c>
    </row>
    <row r="11564" spans="1:6" x14ac:dyDescent="0.25">
      <c r="A11564" t="s">
        <v>249864</v>
      </c>
      <c r="B11564" t="s">
        <v>249868</v>
      </c>
      <c r="C11564" t="s">
        <v>228873</v>
      </c>
      <c r="D11564" t="s">
        <v>229145</v>
      </c>
      <c r="E11564" t="s">
        <v>4460</v>
      </c>
      <c r="F11564">
        <v>60000000</v>
      </c>
    </row>
    <row r="11565" spans="1:6" x14ac:dyDescent="0.25">
      <c r="A11565" t="s">
        <v>249866</v>
      </c>
      <c r="B11565" t="s">
        <v>249869</v>
      </c>
      <c r="C11565" t="s">
        <v>228880</v>
      </c>
      <c r="E11565" s="1">
        <v>40189</v>
      </c>
    </row>
    <row r="11566" spans="1:6" x14ac:dyDescent="0.25">
      <c r="A11566" t="s">
        <v>249864</v>
      </c>
      <c r="B11566" t="s">
        <v>249870</v>
      </c>
      <c r="C11566" t="s">
        <v>228873</v>
      </c>
      <c r="D11566" t="s">
        <v>228977</v>
      </c>
      <c r="E11566" t="s">
        <v>30798</v>
      </c>
      <c r="F11566">
        <v>32000000</v>
      </c>
    </row>
    <row r="11567" spans="1:6" x14ac:dyDescent="0.25">
      <c r="A11567" t="s">
        <v>249871</v>
      </c>
      <c r="B11567" t="s">
        <v>249872</v>
      </c>
      <c r="C11567" t="s">
        <v>228873</v>
      </c>
      <c r="D11567" t="s">
        <v>228877</v>
      </c>
      <c r="E11567" t="s">
        <v>46867</v>
      </c>
      <c r="F11567">
        <v>15000000</v>
      </c>
    </row>
    <row r="11568" spans="1:6" x14ac:dyDescent="0.25">
      <c r="A11568" t="s">
        <v>249873</v>
      </c>
      <c r="B11568" t="s">
        <v>249874</v>
      </c>
      <c r="C11568" t="s">
        <v>228880</v>
      </c>
      <c r="E11568" s="1">
        <v>40221</v>
      </c>
    </row>
    <row r="11569" spans="1:6" x14ac:dyDescent="0.25">
      <c r="A11569" t="s">
        <v>249871</v>
      </c>
      <c r="B11569" t="s">
        <v>249875</v>
      </c>
      <c r="C11569" t="s">
        <v>228873</v>
      </c>
      <c r="D11569" t="s">
        <v>228877</v>
      </c>
      <c r="E11569" s="1">
        <v>40764</v>
      </c>
    </row>
    <row r="11570" spans="1:6" x14ac:dyDescent="0.25">
      <c r="A11570" t="s">
        <v>249876</v>
      </c>
      <c r="B11570" t="s">
        <v>249877</v>
      </c>
      <c r="C11570" t="s">
        <v>228873</v>
      </c>
      <c r="D11570" t="s">
        <v>228877</v>
      </c>
      <c r="E11570" t="s">
        <v>105518</v>
      </c>
      <c r="F11570">
        <v>4500000</v>
      </c>
    </row>
    <row r="11571" spans="1:6" x14ac:dyDescent="0.25">
      <c r="A11571" t="s">
        <v>249878</v>
      </c>
      <c r="B11571" t="s">
        <v>249879</v>
      </c>
      <c r="C11571" t="s">
        <v>228927</v>
      </c>
      <c r="E11571" t="s">
        <v>159299</v>
      </c>
      <c r="F11571">
        <v>357641</v>
      </c>
    </row>
    <row r="11572" spans="1:6" x14ac:dyDescent="0.25">
      <c r="A11572" t="s">
        <v>249880</v>
      </c>
      <c r="B11572" t="s">
        <v>249881</v>
      </c>
      <c r="C11572" t="s">
        <v>228880</v>
      </c>
      <c r="E11572" t="s">
        <v>50689</v>
      </c>
    </row>
    <row r="11573" spans="1:6" x14ac:dyDescent="0.25">
      <c r="A11573" t="s">
        <v>249882</v>
      </c>
      <c r="B11573" t="s">
        <v>249883</v>
      </c>
      <c r="C11573" t="s">
        <v>228919</v>
      </c>
      <c r="E11573" s="1">
        <v>39821</v>
      </c>
      <c r="F11573">
        <v>14168</v>
      </c>
    </row>
    <row r="11574" spans="1:6" x14ac:dyDescent="0.25">
      <c r="A11574" t="s">
        <v>249884</v>
      </c>
      <c r="B11574" t="s">
        <v>249885</v>
      </c>
      <c r="C11574" t="s">
        <v>228873</v>
      </c>
      <c r="E11574" s="1">
        <v>40970</v>
      </c>
      <c r="F11574">
        <v>200000</v>
      </c>
    </row>
    <row r="11575" spans="1:6" x14ac:dyDescent="0.25">
      <c r="A11575" t="s">
        <v>249886</v>
      </c>
      <c r="B11575" t="s">
        <v>249887</v>
      </c>
      <c r="C11575" t="s">
        <v>228880</v>
      </c>
      <c r="E11575" t="s">
        <v>27718</v>
      </c>
      <c r="F11575">
        <v>350000</v>
      </c>
    </row>
    <row r="11576" spans="1:6" x14ac:dyDescent="0.25">
      <c r="A11576" t="s">
        <v>249888</v>
      </c>
      <c r="B11576" t="s">
        <v>249889</v>
      </c>
      <c r="C11576" t="s">
        <v>228909</v>
      </c>
      <c r="E11576" s="1">
        <v>41067</v>
      </c>
    </row>
    <row r="11577" spans="1:6" x14ac:dyDescent="0.25">
      <c r="A11577" t="s">
        <v>249890</v>
      </c>
      <c r="B11577" t="s">
        <v>249891</v>
      </c>
      <c r="C11577" t="s">
        <v>228873</v>
      </c>
      <c r="E11577" t="s">
        <v>28448</v>
      </c>
      <c r="F11577">
        <v>2000000</v>
      </c>
    </row>
    <row r="11578" spans="1:6" x14ac:dyDescent="0.25">
      <c r="A11578" t="s">
        <v>249892</v>
      </c>
      <c r="B11578" t="s">
        <v>249893</v>
      </c>
      <c r="C11578" t="s">
        <v>228880</v>
      </c>
      <c r="E11578" t="s">
        <v>11065</v>
      </c>
      <c r="F11578">
        <v>100000</v>
      </c>
    </row>
    <row r="11579" spans="1:6" x14ac:dyDescent="0.25">
      <c r="A11579" t="s">
        <v>249894</v>
      </c>
      <c r="B11579" t="s">
        <v>249895</v>
      </c>
      <c r="C11579" t="s">
        <v>228880</v>
      </c>
      <c r="E11579" s="1">
        <v>40917</v>
      </c>
      <c r="F11579">
        <v>100000</v>
      </c>
    </row>
    <row r="11580" spans="1:6" x14ac:dyDescent="0.25">
      <c r="A11580" t="s">
        <v>249896</v>
      </c>
      <c r="B11580" t="s">
        <v>249897</v>
      </c>
      <c r="C11580" t="s">
        <v>228943</v>
      </c>
      <c r="E11580" s="1">
        <v>39089</v>
      </c>
      <c r="F11580">
        <v>750000</v>
      </c>
    </row>
    <row r="11581" spans="1:6" x14ac:dyDescent="0.25">
      <c r="A11581" t="s">
        <v>249898</v>
      </c>
      <c r="B11581" t="s">
        <v>249899</v>
      </c>
      <c r="C11581" t="s">
        <v>228880</v>
      </c>
      <c r="E11581" s="1">
        <v>40554</v>
      </c>
      <c r="F11581">
        <v>1000000</v>
      </c>
    </row>
    <row r="11582" spans="1:6" x14ac:dyDescent="0.25">
      <c r="A11582" t="s">
        <v>249900</v>
      </c>
      <c r="B11582" t="s">
        <v>249901</v>
      </c>
      <c r="C11582" t="s">
        <v>228873</v>
      </c>
      <c r="D11582" t="s">
        <v>228877</v>
      </c>
      <c r="E11582" s="1">
        <v>41275</v>
      </c>
      <c r="F11582">
        <v>3000000</v>
      </c>
    </row>
    <row r="11583" spans="1:6" x14ac:dyDescent="0.25">
      <c r="A11583" t="s">
        <v>249898</v>
      </c>
      <c r="B11583" t="s">
        <v>249902</v>
      </c>
      <c r="C11583" t="s">
        <v>228873</v>
      </c>
      <c r="E11583" s="1">
        <v>41914</v>
      </c>
    </row>
    <row r="11584" spans="1:6" x14ac:dyDescent="0.25">
      <c r="A11584" t="s">
        <v>249903</v>
      </c>
      <c r="B11584" t="s">
        <v>249904</v>
      </c>
      <c r="C11584" t="s">
        <v>228873</v>
      </c>
      <c r="E11584" s="1">
        <v>41275</v>
      </c>
    </row>
    <row r="11585" spans="1:6" x14ac:dyDescent="0.25">
      <c r="A11585" t="s">
        <v>249905</v>
      </c>
      <c r="B11585" t="s">
        <v>249906</v>
      </c>
      <c r="C11585" t="s">
        <v>228873</v>
      </c>
      <c r="D11585" t="s">
        <v>228877</v>
      </c>
      <c r="E11585" s="1">
        <v>41218</v>
      </c>
      <c r="F11585">
        <v>325000</v>
      </c>
    </row>
    <row r="11586" spans="1:6" x14ac:dyDescent="0.25">
      <c r="A11586" t="s">
        <v>249907</v>
      </c>
      <c r="B11586" t="s">
        <v>249908</v>
      </c>
      <c r="C11586" t="s">
        <v>228943</v>
      </c>
      <c r="E11586" t="s">
        <v>5100</v>
      </c>
    </row>
    <row r="11587" spans="1:6" x14ac:dyDescent="0.25">
      <c r="A11587" t="s">
        <v>249909</v>
      </c>
      <c r="B11587" t="s">
        <v>249910</v>
      </c>
      <c r="C11587" t="s">
        <v>228873</v>
      </c>
      <c r="D11587" t="s">
        <v>228877</v>
      </c>
      <c r="E11587" t="s">
        <v>24094</v>
      </c>
      <c r="F11587">
        <v>3129890</v>
      </c>
    </row>
    <row r="11588" spans="1:6" x14ac:dyDescent="0.25">
      <c r="A11588" t="s">
        <v>249907</v>
      </c>
      <c r="B11588" t="s">
        <v>249911</v>
      </c>
      <c r="C11588" t="s">
        <v>228873</v>
      </c>
      <c r="D11588" t="s">
        <v>228874</v>
      </c>
      <c r="E11588" t="s">
        <v>13875</v>
      </c>
    </row>
    <row r="11589" spans="1:6" x14ac:dyDescent="0.25">
      <c r="A11589" t="s">
        <v>249909</v>
      </c>
      <c r="B11589" t="s">
        <v>249912</v>
      </c>
      <c r="C11589" t="s">
        <v>228873</v>
      </c>
      <c r="D11589" t="s">
        <v>228977</v>
      </c>
      <c r="E11589" t="s">
        <v>7955</v>
      </c>
    </row>
    <row r="11590" spans="1:6" x14ac:dyDescent="0.25">
      <c r="A11590" t="s">
        <v>249913</v>
      </c>
      <c r="B11590" t="s">
        <v>249914</v>
      </c>
      <c r="C11590" t="s">
        <v>228943</v>
      </c>
      <c r="E11590" s="1">
        <v>40725</v>
      </c>
      <c r="F11590">
        <v>500000</v>
      </c>
    </row>
    <row r="11591" spans="1:6" x14ac:dyDescent="0.25">
      <c r="A11591" t="s">
        <v>249915</v>
      </c>
      <c r="B11591" t="s">
        <v>249916</v>
      </c>
      <c r="C11591" t="s">
        <v>228873</v>
      </c>
      <c r="D11591" t="s">
        <v>228877</v>
      </c>
      <c r="E11591" s="1">
        <v>40181</v>
      </c>
      <c r="F11591">
        <v>1700000</v>
      </c>
    </row>
    <row r="11592" spans="1:6" x14ac:dyDescent="0.25">
      <c r="A11592" t="s">
        <v>249917</v>
      </c>
      <c r="B11592" t="s">
        <v>249918</v>
      </c>
      <c r="C11592" t="s">
        <v>228880</v>
      </c>
      <c r="E11592" s="1">
        <v>41280</v>
      </c>
      <c r="F11592">
        <v>275000</v>
      </c>
    </row>
    <row r="11593" spans="1:6" x14ac:dyDescent="0.25">
      <c r="A11593" t="s">
        <v>249919</v>
      </c>
      <c r="B11593" t="s">
        <v>249920</v>
      </c>
      <c r="C11593" t="s">
        <v>228916</v>
      </c>
      <c r="E11593" s="1">
        <v>41278</v>
      </c>
      <c r="F11593">
        <v>64119</v>
      </c>
    </row>
    <row r="11594" spans="1:6" x14ac:dyDescent="0.25">
      <c r="A11594" t="s">
        <v>249921</v>
      </c>
      <c r="B11594" t="s">
        <v>249922</v>
      </c>
      <c r="C11594" t="s">
        <v>228880</v>
      </c>
      <c r="E11594" s="1">
        <v>40920</v>
      </c>
      <c r="F11594">
        <v>142849</v>
      </c>
    </row>
    <row r="11595" spans="1:6" x14ac:dyDescent="0.25">
      <c r="A11595" t="s">
        <v>249919</v>
      </c>
      <c r="B11595" t="s">
        <v>249923</v>
      </c>
      <c r="C11595" t="s">
        <v>229045</v>
      </c>
      <c r="E11595" s="1">
        <v>40920</v>
      </c>
      <c r="F11595">
        <v>58438</v>
      </c>
    </row>
    <row r="11596" spans="1:6" x14ac:dyDescent="0.25">
      <c r="A11596" t="s">
        <v>249921</v>
      </c>
      <c r="B11596" t="s">
        <v>249924</v>
      </c>
      <c r="C11596" t="s">
        <v>228880</v>
      </c>
      <c r="E11596" s="1">
        <v>41279</v>
      </c>
      <c r="F11596">
        <v>65684</v>
      </c>
    </row>
    <row r="11597" spans="1:6" x14ac:dyDescent="0.25">
      <c r="A11597" t="s">
        <v>249919</v>
      </c>
      <c r="B11597" t="s">
        <v>249925</v>
      </c>
      <c r="C11597" t="s">
        <v>228880</v>
      </c>
      <c r="E11597" s="1">
        <v>41280</v>
      </c>
      <c r="F11597">
        <v>122428</v>
      </c>
    </row>
    <row r="11598" spans="1:6" x14ac:dyDescent="0.25">
      <c r="A11598" t="s">
        <v>249921</v>
      </c>
      <c r="B11598" t="s">
        <v>249926</v>
      </c>
      <c r="C11598" t="s">
        <v>229045</v>
      </c>
      <c r="E11598" s="1">
        <v>41644</v>
      </c>
      <c r="F11598">
        <v>207742</v>
      </c>
    </row>
    <row r="11599" spans="1:6" x14ac:dyDescent="0.25">
      <c r="A11599" t="s">
        <v>249927</v>
      </c>
      <c r="B11599" t="s">
        <v>249928</v>
      </c>
      <c r="C11599" t="s">
        <v>228873</v>
      </c>
      <c r="D11599" t="s">
        <v>228877</v>
      </c>
      <c r="E11599" s="1">
        <v>42075</v>
      </c>
      <c r="F11599">
        <v>6500000</v>
      </c>
    </row>
    <row r="11600" spans="1:6" x14ac:dyDescent="0.25">
      <c r="A11600" t="s">
        <v>249929</v>
      </c>
      <c r="B11600" t="s">
        <v>249930</v>
      </c>
      <c r="C11600" t="s">
        <v>228943</v>
      </c>
      <c r="E11600" s="1">
        <v>41649</v>
      </c>
    </row>
    <row r="11601" spans="1:6" x14ac:dyDescent="0.25">
      <c r="A11601" t="s">
        <v>249927</v>
      </c>
      <c r="B11601" t="s">
        <v>249931</v>
      </c>
      <c r="C11601" t="s">
        <v>228880</v>
      </c>
      <c r="D11601" t="s">
        <v>228877</v>
      </c>
      <c r="E11601" s="1">
        <v>42009</v>
      </c>
      <c r="F11601">
        <v>1500000</v>
      </c>
    </row>
    <row r="11602" spans="1:6" x14ac:dyDescent="0.25">
      <c r="A11602" t="s">
        <v>249932</v>
      </c>
      <c r="B11602" t="s">
        <v>249933</v>
      </c>
      <c r="C11602" t="s">
        <v>228880</v>
      </c>
      <c r="E11602" t="s">
        <v>22045</v>
      </c>
      <c r="F11602">
        <v>300000</v>
      </c>
    </row>
    <row r="11603" spans="1:6" x14ac:dyDescent="0.25">
      <c r="A11603" t="s">
        <v>249934</v>
      </c>
      <c r="B11603" t="s">
        <v>249935</v>
      </c>
      <c r="C11603" t="s">
        <v>228889</v>
      </c>
      <c r="E11603" s="1">
        <v>39448</v>
      </c>
      <c r="F11603">
        <v>300000</v>
      </c>
    </row>
    <row r="11604" spans="1:6" x14ac:dyDescent="0.25">
      <c r="A11604" t="s">
        <v>249936</v>
      </c>
      <c r="B11604" t="s">
        <v>249937</v>
      </c>
      <c r="C11604" t="s">
        <v>228873</v>
      </c>
      <c r="D11604" t="s">
        <v>229206</v>
      </c>
      <c r="E11604" t="s">
        <v>248450</v>
      </c>
      <c r="F11604">
        <v>10000000</v>
      </c>
    </row>
    <row r="11605" spans="1:6" x14ac:dyDescent="0.25">
      <c r="A11605" t="s">
        <v>249938</v>
      </c>
      <c r="B11605" t="s">
        <v>249939</v>
      </c>
      <c r="C11605" t="s">
        <v>228889</v>
      </c>
      <c r="E11605" s="1">
        <v>42012</v>
      </c>
      <c r="F11605">
        <v>41250</v>
      </c>
    </row>
    <row r="11606" spans="1:6" x14ac:dyDescent="0.25">
      <c r="A11606" t="s">
        <v>249940</v>
      </c>
      <c r="B11606" t="s">
        <v>249941</v>
      </c>
      <c r="C11606" t="s">
        <v>228916</v>
      </c>
      <c r="E11606" t="s">
        <v>31692</v>
      </c>
      <c r="F11606">
        <v>20000</v>
      </c>
    </row>
    <row r="11607" spans="1:6" x14ac:dyDescent="0.25">
      <c r="A11607" t="s">
        <v>249942</v>
      </c>
      <c r="B11607" t="s">
        <v>249943</v>
      </c>
      <c r="C11607" t="s">
        <v>228880</v>
      </c>
      <c r="E11607" t="s">
        <v>149811</v>
      </c>
      <c r="F11607">
        <v>820000</v>
      </c>
    </row>
    <row r="11608" spans="1:6" x14ac:dyDescent="0.25">
      <c r="A11608" t="s">
        <v>249940</v>
      </c>
      <c r="B11608" t="s">
        <v>249944</v>
      </c>
      <c r="C11608" t="s">
        <v>228873</v>
      </c>
      <c r="D11608" t="s">
        <v>228877</v>
      </c>
      <c r="E11608" t="s">
        <v>45818</v>
      </c>
      <c r="F11608">
        <v>5250000</v>
      </c>
    </row>
    <row r="11609" spans="1:6" x14ac:dyDescent="0.25">
      <c r="A11609" t="s">
        <v>249945</v>
      </c>
      <c r="B11609" t="s">
        <v>249946</v>
      </c>
      <c r="C11609" t="s">
        <v>228880</v>
      </c>
      <c r="E11609" t="s">
        <v>40292</v>
      </c>
      <c r="F11609">
        <v>100000</v>
      </c>
    </row>
    <row r="11610" spans="1:6" x14ac:dyDescent="0.25">
      <c r="A11610" t="s">
        <v>249947</v>
      </c>
      <c r="B11610" t="s">
        <v>249948</v>
      </c>
      <c r="C11610" t="s">
        <v>228880</v>
      </c>
      <c r="E11610" s="1">
        <v>39092</v>
      </c>
      <c r="F11610">
        <v>1200000</v>
      </c>
    </row>
    <row r="11611" spans="1:6" x14ac:dyDescent="0.25">
      <c r="A11611" t="s">
        <v>249949</v>
      </c>
      <c r="B11611" t="s">
        <v>249950</v>
      </c>
      <c r="C11611" t="s">
        <v>228943</v>
      </c>
      <c r="E11611" t="s">
        <v>233684</v>
      </c>
    </row>
    <row r="11612" spans="1:6" x14ac:dyDescent="0.25">
      <c r="A11612" t="s">
        <v>249951</v>
      </c>
      <c r="B11612" t="s">
        <v>249952</v>
      </c>
      <c r="C11612" t="s">
        <v>228880</v>
      </c>
      <c r="E11612" s="1">
        <v>41651</v>
      </c>
    </row>
    <row r="11613" spans="1:6" x14ac:dyDescent="0.25">
      <c r="A11613" t="s">
        <v>249953</v>
      </c>
      <c r="B11613" t="s">
        <v>249954</v>
      </c>
      <c r="C11613" t="s">
        <v>228943</v>
      </c>
      <c r="E11613" t="s">
        <v>14970</v>
      </c>
      <c r="F11613">
        <v>750000</v>
      </c>
    </row>
    <row r="11614" spans="1:6" x14ac:dyDescent="0.25">
      <c r="A11614" t="s">
        <v>249955</v>
      </c>
      <c r="B11614" t="s">
        <v>249956</v>
      </c>
      <c r="C11614" t="s">
        <v>228873</v>
      </c>
      <c r="E11614" t="s">
        <v>76058</v>
      </c>
      <c r="F11614">
        <v>14000000</v>
      </c>
    </row>
    <row r="11615" spans="1:6" x14ac:dyDescent="0.25">
      <c r="A11615" t="s">
        <v>249957</v>
      </c>
      <c r="B11615" t="s">
        <v>249958</v>
      </c>
      <c r="C11615" t="s">
        <v>228873</v>
      </c>
      <c r="E11615" s="1">
        <v>42217</v>
      </c>
    </row>
    <row r="11616" spans="1:6" x14ac:dyDescent="0.25">
      <c r="A11616" t="s">
        <v>249959</v>
      </c>
      <c r="B11616" t="s">
        <v>249960</v>
      </c>
      <c r="C11616" t="s">
        <v>228880</v>
      </c>
      <c r="E11616" t="s">
        <v>43629</v>
      </c>
      <c r="F11616">
        <v>100000</v>
      </c>
    </row>
    <row r="11617" spans="1:6" x14ac:dyDescent="0.25">
      <c r="A11617" t="s">
        <v>249961</v>
      </c>
      <c r="B11617" t="s">
        <v>249962</v>
      </c>
      <c r="C11617" t="s">
        <v>228880</v>
      </c>
      <c r="E11617" s="1">
        <v>41620</v>
      </c>
      <c r="F11617">
        <v>500000</v>
      </c>
    </row>
    <row r="11618" spans="1:6" x14ac:dyDescent="0.25">
      <c r="A11618" t="s">
        <v>249963</v>
      </c>
      <c r="B11618" t="s">
        <v>249964</v>
      </c>
      <c r="C11618" t="s">
        <v>228880</v>
      </c>
      <c r="E11618" t="s">
        <v>8809</v>
      </c>
      <c r="F11618">
        <v>550000</v>
      </c>
    </row>
    <row r="11619" spans="1:6" x14ac:dyDescent="0.25">
      <c r="A11619" t="s">
        <v>249965</v>
      </c>
      <c r="B11619" t="s">
        <v>249966</v>
      </c>
      <c r="C11619" t="s">
        <v>228909</v>
      </c>
      <c r="E11619" s="1">
        <v>40848</v>
      </c>
    </row>
    <row r="11620" spans="1:6" x14ac:dyDescent="0.25">
      <c r="A11620" t="s">
        <v>249967</v>
      </c>
      <c r="B11620" t="s">
        <v>249968</v>
      </c>
      <c r="C11620" t="s">
        <v>228889</v>
      </c>
      <c r="E11620" t="s">
        <v>249969</v>
      </c>
    </row>
    <row r="11621" spans="1:6" x14ac:dyDescent="0.25">
      <c r="A11621" t="s">
        <v>249970</v>
      </c>
      <c r="B11621" t="s">
        <v>249971</v>
      </c>
      <c r="C11621" t="s">
        <v>228873</v>
      </c>
      <c r="D11621" t="s">
        <v>228877</v>
      </c>
      <c r="E11621" t="s">
        <v>205580</v>
      </c>
      <c r="F11621">
        <v>13500000</v>
      </c>
    </row>
    <row r="11622" spans="1:6" x14ac:dyDescent="0.25">
      <c r="A11622" t="s">
        <v>249972</v>
      </c>
      <c r="B11622" t="s">
        <v>249973</v>
      </c>
      <c r="C11622" t="s">
        <v>228927</v>
      </c>
      <c r="E11622" s="1">
        <v>39974</v>
      </c>
      <c r="F11622">
        <v>1820000</v>
      </c>
    </row>
    <row r="11623" spans="1:6" x14ac:dyDescent="0.25">
      <c r="A11623" t="s">
        <v>249974</v>
      </c>
      <c r="B11623" t="s">
        <v>249975</v>
      </c>
      <c r="C11623" t="s">
        <v>228927</v>
      </c>
      <c r="E11623" s="1">
        <v>40129</v>
      </c>
      <c r="F11623">
        <v>500000</v>
      </c>
    </row>
    <row r="11624" spans="1:6" x14ac:dyDescent="0.25">
      <c r="A11624" t="s">
        <v>249972</v>
      </c>
      <c r="B11624" t="s">
        <v>249976</v>
      </c>
      <c r="C11624" t="s">
        <v>228927</v>
      </c>
      <c r="E11624" s="1">
        <v>39974</v>
      </c>
      <c r="F11624">
        <v>3000000</v>
      </c>
    </row>
    <row r="11625" spans="1:6" x14ac:dyDescent="0.25">
      <c r="A11625" t="s">
        <v>249977</v>
      </c>
      <c r="B11625" t="s">
        <v>249978</v>
      </c>
      <c r="C11625" t="s">
        <v>228873</v>
      </c>
      <c r="E11625" t="s">
        <v>21029</v>
      </c>
      <c r="F11625">
        <v>7000000</v>
      </c>
    </row>
    <row r="11626" spans="1:6" x14ac:dyDescent="0.25">
      <c r="A11626" t="s">
        <v>249979</v>
      </c>
      <c r="B11626" t="s">
        <v>249980</v>
      </c>
      <c r="C11626" t="s">
        <v>228889</v>
      </c>
      <c r="E11626" t="s">
        <v>34227</v>
      </c>
      <c r="F11626">
        <v>50000</v>
      </c>
    </row>
    <row r="11627" spans="1:6" x14ac:dyDescent="0.25">
      <c r="A11627" t="s">
        <v>249981</v>
      </c>
      <c r="B11627" t="s">
        <v>249982</v>
      </c>
      <c r="C11627" t="s">
        <v>228889</v>
      </c>
      <c r="E11627" t="s">
        <v>4786</v>
      </c>
      <c r="F11627">
        <v>25000</v>
      </c>
    </row>
    <row r="11628" spans="1:6" x14ac:dyDescent="0.25">
      <c r="A11628" t="s">
        <v>249983</v>
      </c>
      <c r="B11628" t="s">
        <v>249984</v>
      </c>
      <c r="C11628" t="s">
        <v>228873</v>
      </c>
      <c r="D11628" t="s">
        <v>228874</v>
      </c>
      <c r="E11628" t="s">
        <v>2998</v>
      </c>
      <c r="F11628">
        <v>1060000</v>
      </c>
    </row>
    <row r="11629" spans="1:6" x14ac:dyDescent="0.25">
      <c r="A11629" t="s">
        <v>249985</v>
      </c>
      <c r="B11629" t="s">
        <v>249986</v>
      </c>
      <c r="C11629" t="s">
        <v>228873</v>
      </c>
      <c r="E11629" s="1">
        <v>41284</v>
      </c>
      <c r="F11629">
        <v>800000</v>
      </c>
    </row>
    <row r="11630" spans="1:6" x14ac:dyDescent="0.25">
      <c r="A11630" t="s">
        <v>249987</v>
      </c>
      <c r="B11630" t="s">
        <v>249988</v>
      </c>
      <c r="C11630" t="s">
        <v>228873</v>
      </c>
      <c r="D11630" t="s">
        <v>228877</v>
      </c>
      <c r="E11630" s="1">
        <v>41924</v>
      </c>
    </row>
    <row r="11631" spans="1:6" x14ac:dyDescent="0.25">
      <c r="A11631" t="s">
        <v>249989</v>
      </c>
      <c r="B11631" t="s">
        <v>249990</v>
      </c>
      <c r="C11631" t="s">
        <v>228873</v>
      </c>
      <c r="D11631" t="s">
        <v>228877</v>
      </c>
      <c r="E11631" t="s">
        <v>86934</v>
      </c>
      <c r="F11631">
        <v>125000</v>
      </c>
    </row>
    <row r="11632" spans="1:6" x14ac:dyDescent="0.25">
      <c r="A11632" t="s">
        <v>249991</v>
      </c>
      <c r="B11632" t="s">
        <v>249992</v>
      </c>
      <c r="C11632" t="s">
        <v>228943</v>
      </c>
      <c r="E11632" s="1">
        <v>40179</v>
      </c>
      <c r="F11632">
        <v>65000</v>
      </c>
    </row>
    <row r="11633" spans="1:6" x14ac:dyDescent="0.25">
      <c r="A11633" t="s">
        <v>249993</v>
      </c>
      <c r="B11633" t="s">
        <v>249994</v>
      </c>
      <c r="C11633" t="s">
        <v>228880</v>
      </c>
      <c r="E11633" t="s">
        <v>629</v>
      </c>
      <c r="F11633">
        <v>361500</v>
      </c>
    </row>
    <row r="11634" spans="1:6" x14ac:dyDescent="0.25">
      <c r="A11634" t="s">
        <v>249995</v>
      </c>
      <c r="B11634" t="s">
        <v>249996</v>
      </c>
      <c r="C11634" t="s">
        <v>228880</v>
      </c>
      <c r="E11634" t="s">
        <v>66561</v>
      </c>
      <c r="F11634">
        <v>100000</v>
      </c>
    </row>
    <row r="11635" spans="1:6" x14ac:dyDescent="0.25">
      <c r="A11635" t="s">
        <v>249993</v>
      </c>
      <c r="B11635" t="s">
        <v>249997</v>
      </c>
      <c r="C11635" t="s">
        <v>228880</v>
      </c>
      <c r="E11635" t="s">
        <v>16286</v>
      </c>
      <c r="F11635">
        <v>178000</v>
      </c>
    </row>
    <row r="11636" spans="1:6" x14ac:dyDescent="0.25">
      <c r="A11636" t="s">
        <v>249995</v>
      </c>
      <c r="B11636" t="s">
        <v>249998</v>
      </c>
      <c r="C11636" t="s">
        <v>228880</v>
      </c>
      <c r="E11636" s="1">
        <v>41587</v>
      </c>
      <c r="F11636">
        <v>520000</v>
      </c>
    </row>
    <row r="11637" spans="1:6" x14ac:dyDescent="0.25">
      <c r="A11637" t="s">
        <v>249993</v>
      </c>
      <c r="B11637" t="s">
        <v>249999</v>
      </c>
      <c r="C11637" t="s">
        <v>228880</v>
      </c>
      <c r="E11637" s="1">
        <v>40548</v>
      </c>
    </row>
    <row r="11638" spans="1:6" x14ac:dyDescent="0.25">
      <c r="A11638" t="s">
        <v>250000</v>
      </c>
      <c r="B11638" t="s">
        <v>250001</v>
      </c>
      <c r="C11638" t="s">
        <v>228873</v>
      </c>
      <c r="D11638" t="s">
        <v>229145</v>
      </c>
      <c r="E11638" t="s">
        <v>13716</v>
      </c>
    </row>
    <row r="11639" spans="1:6" x14ac:dyDescent="0.25">
      <c r="A11639" t="s">
        <v>250002</v>
      </c>
      <c r="B11639" t="s">
        <v>250003</v>
      </c>
      <c r="C11639" t="s">
        <v>228873</v>
      </c>
      <c r="D11639" t="s">
        <v>229206</v>
      </c>
      <c r="E11639" t="s">
        <v>149970</v>
      </c>
      <c r="F11639">
        <v>17000000</v>
      </c>
    </row>
    <row r="11640" spans="1:6" x14ac:dyDescent="0.25">
      <c r="A11640" t="s">
        <v>250004</v>
      </c>
      <c r="B11640" t="s">
        <v>250005</v>
      </c>
      <c r="C11640" t="s">
        <v>228919</v>
      </c>
      <c r="E11640" s="1">
        <v>40727</v>
      </c>
      <c r="F11640">
        <v>77000000</v>
      </c>
    </row>
    <row r="11641" spans="1:6" x14ac:dyDescent="0.25">
      <c r="A11641" t="s">
        <v>250006</v>
      </c>
      <c r="B11641" t="s">
        <v>250007</v>
      </c>
      <c r="C11641" t="s">
        <v>228873</v>
      </c>
      <c r="D11641" t="s">
        <v>228874</v>
      </c>
      <c r="E11641" t="s">
        <v>102306</v>
      </c>
      <c r="F11641">
        <v>10000000</v>
      </c>
    </row>
    <row r="11642" spans="1:6" x14ac:dyDescent="0.25">
      <c r="A11642" t="s">
        <v>250008</v>
      </c>
      <c r="B11642" t="s">
        <v>250009</v>
      </c>
      <c r="C11642" t="s">
        <v>228880</v>
      </c>
      <c r="E11642" t="s">
        <v>132896</v>
      </c>
      <c r="F11642">
        <v>1500000</v>
      </c>
    </row>
    <row r="11643" spans="1:6" x14ac:dyDescent="0.25">
      <c r="A11643" t="s">
        <v>250010</v>
      </c>
      <c r="B11643" t="s">
        <v>250011</v>
      </c>
      <c r="C11643" t="s">
        <v>228889</v>
      </c>
      <c r="E11643" t="s">
        <v>30086</v>
      </c>
    </row>
    <row r="11644" spans="1:6" x14ac:dyDescent="0.25">
      <c r="A11644" t="s">
        <v>250012</v>
      </c>
      <c r="B11644" t="s">
        <v>250013</v>
      </c>
      <c r="C11644" t="s">
        <v>228889</v>
      </c>
      <c r="E11644" s="1">
        <v>41913</v>
      </c>
    </row>
    <row r="11645" spans="1:6" x14ac:dyDescent="0.25">
      <c r="A11645" t="s">
        <v>250014</v>
      </c>
      <c r="B11645" t="s">
        <v>250015</v>
      </c>
      <c r="C11645" t="s">
        <v>228880</v>
      </c>
      <c r="E11645" s="1">
        <v>41431</v>
      </c>
    </row>
    <row r="11646" spans="1:6" x14ac:dyDescent="0.25">
      <c r="A11646" t="s">
        <v>250016</v>
      </c>
      <c r="B11646" t="s">
        <v>250017</v>
      </c>
      <c r="C11646" t="s">
        <v>228873</v>
      </c>
      <c r="D11646" t="s">
        <v>228877</v>
      </c>
      <c r="E11646" s="1">
        <v>40428</v>
      </c>
      <c r="F11646">
        <v>12000000</v>
      </c>
    </row>
    <row r="11647" spans="1:6" x14ac:dyDescent="0.25">
      <c r="A11647" t="s">
        <v>250018</v>
      </c>
      <c r="B11647" t="s">
        <v>250019</v>
      </c>
      <c r="C11647" t="s">
        <v>228927</v>
      </c>
      <c r="E11647" t="s">
        <v>70925</v>
      </c>
      <c r="F11647">
        <v>10000000</v>
      </c>
    </row>
    <row r="11648" spans="1:6" x14ac:dyDescent="0.25">
      <c r="A11648" t="s">
        <v>250016</v>
      </c>
      <c r="B11648" t="s">
        <v>250020</v>
      </c>
      <c r="C11648" t="s">
        <v>228873</v>
      </c>
      <c r="D11648" t="s">
        <v>228977</v>
      </c>
      <c r="E11648" t="s">
        <v>8091</v>
      </c>
      <c r="F11648">
        <v>25000000</v>
      </c>
    </row>
    <row r="11649" spans="1:6" x14ac:dyDescent="0.25">
      <c r="A11649" t="s">
        <v>250018</v>
      </c>
      <c r="B11649" t="s">
        <v>250021</v>
      </c>
      <c r="C11649" t="s">
        <v>228927</v>
      </c>
      <c r="E11649" s="1">
        <v>41649</v>
      </c>
      <c r="F11649">
        <v>10000000</v>
      </c>
    </row>
    <row r="11650" spans="1:6" x14ac:dyDescent="0.25">
      <c r="A11650" t="s">
        <v>250016</v>
      </c>
      <c r="B11650" t="s">
        <v>250022</v>
      </c>
      <c r="C11650" t="s">
        <v>228873</v>
      </c>
      <c r="D11650" t="s">
        <v>228874</v>
      </c>
      <c r="E11650" s="1">
        <v>40797</v>
      </c>
      <c r="F11650">
        <v>36600000</v>
      </c>
    </row>
    <row r="11651" spans="1:6" x14ac:dyDescent="0.25">
      <c r="A11651" t="s">
        <v>250018</v>
      </c>
      <c r="B11651" t="s">
        <v>250023</v>
      </c>
      <c r="C11651" t="s">
        <v>228889</v>
      </c>
      <c r="E11651" t="s">
        <v>62472</v>
      </c>
      <c r="F11651">
        <v>2000000</v>
      </c>
    </row>
    <row r="11652" spans="1:6" x14ac:dyDescent="0.25">
      <c r="A11652" t="s">
        <v>250016</v>
      </c>
      <c r="B11652" t="s">
        <v>250024</v>
      </c>
      <c r="C11652" t="s">
        <v>228873</v>
      </c>
      <c r="E11652" s="1">
        <v>40818</v>
      </c>
      <c r="F11652">
        <v>3000000</v>
      </c>
    </row>
    <row r="11653" spans="1:6" x14ac:dyDescent="0.25">
      <c r="A11653" t="s">
        <v>250025</v>
      </c>
      <c r="B11653" t="s">
        <v>250026</v>
      </c>
      <c r="C11653" t="s">
        <v>228916</v>
      </c>
      <c r="E11653" t="s">
        <v>7955</v>
      </c>
      <c r="F11653">
        <v>275000</v>
      </c>
    </row>
    <row r="11654" spans="1:6" x14ac:dyDescent="0.25">
      <c r="A11654" t="s">
        <v>250027</v>
      </c>
      <c r="B11654" t="s">
        <v>250028</v>
      </c>
      <c r="C11654" t="s">
        <v>228880</v>
      </c>
      <c r="E11654" s="1">
        <v>41491</v>
      </c>
      <c r="F11654">
        <v>2800000</v>
      </c>
    </row>
    <row r="11655" spans="1:6" x14ac:dyDescent="0.25">
      <c r="A11655" t="s">
        <v>250029</v>
      </c>
      <c r="B11655" t="s">
        <v>250030</v>
      </c>
      <c r="C11655" t="s">
        <v>228880</v>
      </c>
      <c r="E11655" t="s">
        <v>13875</v>
      </c>
      <c r="F11655">
        <v>3300000</v>
      </c>
    </row>
    <row r="11656" spans="1:6" x14ac:dyDescent="0.25">
      <c r="A11656" t="s">
        <v>250027</v>
      </c>
      <c r="B11656" t="s">
        <v>250031</v>
      </c>
      <c r="C11656" t="s">
        <v>228880</v>
      </c>
      <c r="E11656" t="s">
        <v>1825</v>
      </c>
      <c r="F11656">
        <v>1000000</v>
      </c>
    </row>
    <row r="11657" spans="1:6" x14ac:dyDescent="0.25">
      <c r="A11657" t="s">
        <v>250032</v>
      </c>
      <c r="B11657" t="s">
        <v>250033</v>
      </c>
      <c r="C11657" t="s">
        <v>228873</v>
      </c>
      <c r="D11657" t="s">
        <v>228877</v>
      </c>
      <c r="E11657" t="s">
        <v>1443</v>
      </c>
      <c r="F11657">
        <v>9000000</v>
      </c>
    </row>
    <row r="11658" spans="1:6" x14ac:dyDescent="0.25">
      <c r="A11658" t="s">
        <v>250034</v>
      </c>
      <c r="B11658" t="s">
        <v>250035</v>
      </c>
      <c r="C11658" t="s">
        <v>228880</v>
      </c>
      <c r="E11658" s="1">
        <v>40696</v>
      </c>
      <c r="F11658">
        <v>549000</v>
      </c>
    </row>
    <row r="11659" spans="1:6" x14ac:dyDescent="0.25">
      <c r="A11659" t="s">
        <v>250036</v>
      </c>
      <c r="B11659" t="s">
        <v>250037</v>
      </c>
      <c r="C11659" t="s">
        <v>228889</v>
      </c>
      <c r="E11659" s="1">
        <v>40909</v>
      </c>
    </row>
    <row r="11660" spans="1:6" x14ac:dyDescent="0.25">
      <c r="A11660" t="s">
        <v>250038</v>
      </c>
      <c r="B11660" t="s">
        <v>250039</v>
      </c>
      <c r="C11660" t="s">
        <v>228873</v>
      </c>
      <c r="E11660" t="s">
        <v>56239</v>
      </c>
      <c r="F11660">
        <v>2000000</v>
      </c>
    </row>
    <row r="11661" spans="1:6" x14ac:dyDescent="0.25">
      <c r="A11661" t="s">
        <v>250040</v>
      </c>
      <c r="B11661" t="s">
        <v>250041</v>
      </c>
      <c r="C11661" t="s">
        <v>228873</v>
      </c>
      <c r="D11661" t="s">
        <v>228874</v>
      </c>
      <c r="E11661" s="1">
        <v>38473</v>
      </c>
      <c r="F11661">
        <v>3600000</v>
      </c>
    </row>
    <row r="11662" spans="1:6" x14ac:dyDescent="0.25">
      <c r="A11662" t="s">
        <v>250038</v>
      </c>
      <c r="B11662" t="s">
        <v>250042</v>
      </c>
      <c r="C11662" t="s">
        <v>228873</v>
      </c>
      <c r="D11662" t="s">
        <v>228977</v>
      </c>
      <c r="E11662" t="s">
        <v>250043</v>
      </c>
      <c r="F11662">
        <v>7500000</v>
      </c>
    </row>
    <row r="11663" spans="1:6" x14ac:dyDescent="0.25">
      <c r="A11663" t="s">
        <v>250044</v>
      </c>
      <c r="B11663" t="s">
        <v>250045</v>
      </c>
      <c r="C11663" t="s">
        <v>228880</v>
      </c>
      <c r="E11663" s="1">
        <v>42012</v>
      </c>
      <c r="F11663">
        <v>1200000</v>
      </c>
    </row>
    <row r="11664" spans="1:6" x14ac:dyDescent="0.25">
      <c r="A11664" t="s">
        <v>250046</v>
      </c>
      <c r="B11664" t="s">
        <v>250047</v>
      </c>
      <c r="C11664" t="s">
        <v>228880</v>
      </c>
      <c r="E11664" s="1">
        <v>41650</v>
      </c>
      <c r="F11664">
        <v>2250000</v>
      </c>
    </row>
    <row r="11665" spans="1:6" x14ac:dyDescent="0.25">
      <c r="A11665" t="s">
        <v>250048</v>
      </c>
      <c r="B11665" t="s">
        <v>250049</v>
      </c>
      <c r="C11665" t="s">
        <v>228909</v>
      </c>
      <c r="E11665" t="s">
        <v>99092</v>
      </c>
      <c r="F11665">
        <v>250000</v>
      </c>
    </row>
    <row r="11666" spans="1:6" x14ac:dyDescent="0.25">
      <c r="A11666" t="s">
        <v>250050</v>
      </c>
      <c r="B11666" t="s">
        <v>250051</v>
      </c>
      <c r="C11666" t="s">
        <v>228927</v>
      </c>
      <c r="E11666" s="1">
        <v>41680</v>
      </c>
      <c r="F11666">
        <v>525000</v>
      </c>
    </row>
    <row r="11667" spans="1:6" x14ac:dyDescent="0.25">
      <c r="A11667" t="s">
        <v>250052</v>
      </c>
      <c r="B11667" t="s">
        <v>250053</v>
      </c>
      <c r="C11667" t="s">
        <v>228889</v>
      </c>
      <c r="E11667" s="1">
        <v>36161</v>
      </c>
    </row>
    <row r="11668" spans="1:6" x14ac:dyDescent="0.25">
      <c r="A11668" t="s">
        <v>250054</v>
      </c>
      <c r="B11668" t="s">
        <v>250055</v>
      </c>
      <c r="C11668" t="s">
        <v>228873</v>
      </c>
      <c r="D11668" t="s">
        <v>228977</v>
      </c>
      <c r="E11668" t="s">
        <v>238929</v>
      </c>
      <c r="F11668">
        <v>31100000</v>
      </c>
    </row>
    <row r="11669" spans="1:6" x14ac:dyDescent="0.25">
      <c r="A11669" t="s">
        <v>250056</v>
      </c>
      <c r="B11669" t="s">
        <v>250057</v>
      </c>
      <c r="C11669" t="s">
        <v>228873</v>
      </c>
      <c r="E11669" t="s">
        <v>2026</v>
      </c>
      <c r="F11669">
        <v>280000</v>
      </c>
    </row>
    <row r="11670" spans="1:6" x14ac:dyDescent="0.25">
      <c r="A11670" t="s">
        <v>250058</v>
      </c>
      <c r="B11670" t="s">
        <v>250059</v>
      </c>
      <c r="C11670" t="s">
        <v>228889</v>
      </c>
      <c r="E11670" t="s">
        <v>14923</v>
      </c>
    </row>
    <row r="11671" spans="1:6" x14ac:dyDescent="0.25">
      <c r="A11671" t="s">
        <v>250060</v>
      </c>
      <c r="B11671" t="s">
        <v>250061</v>
      </c>
      <c r="C11671" t="s">
        <v>228873</v>
      </c>
      <c r="E11671" t="s">
        <v>5100</v>
      </c>
      <c r="F11671">
        <v>2000000</v>
      </c>
    </row>
    <row r="11672" spans="1:6" x14ac:dyDescent="0.25">
      <c r="A11672" t="s">
        <v>250062</v>
      </c>
      <c r="B11672" t="s">
        <v>250063</v>
      </c>
      <c r="C11672" t="s">
        <v>229733</v>
      </c>
      <c r="E11672" t="s">
        <v>177534</v>
      </c>
      <c r="F11672">
        <v>500000</v>
      </c>
    </row>
    <row r="11673" spans="1:6" x14ac:dyDescent="0.25">
      <c r="A11673" t="s">
        <v>250060</v>
      </c>
      <c r="B11673" t="s">
        <v>250064</v>
      </c>
      <c r="C11673" t="s">
        <v>228873</v>
      </c>
      <c r="D11673" t="s">
        <v>228877</v>
      </c>
      <c r="E11673" s="1">
        <v>36895</v>
      </c>
      <c r="F11673">
        <v>23735300</v>
      </c>
    </row>
    <row r="11674" spans="1:6" x14ac:dyDescent="0.25">
      <c r="A11674" t="s">
        <v>250062</v>
      </c>
      <c r="B11674" t="s">
        <v>250065</v>
      </c>
      <c r="C11674" t="s">
        <v>228873</v>
      </c>
      <c r="D11674" t="s">
        <v>228877</v>
      </c>
      <c r="E11674" s="1">
        <v>37994</v>
      </c>
      <c r="F11674">
        <v>5000000</v>
      </c>
    </row>
    <row r="11675" spans="1:6" x14ac:dyDescent="0.25">
      <c r="A11675" t="s">
        <v>250060</v>
      </c>
      <c r="B11675" t="s">
        <v>250066</v>
      </c>
      <c r="C11675" t="s">
        <v>228873</v>
      </c>
      <c r="D11675" t="s">
        <v>228874</v>
      </c>
      <c r="E11675" s="1">
        <v>38355</v>
      </c>
      <c r="F11675">
        <v>4793990</v>
      </c>
    </row>
    <row r="11676" spans="1:6" x14ac:dyDescent="0.25">
      <c r="A11676" t="s">
        <v>250062</v>
      </c>
      <c r="B11676" t="s">
        <v>250067</v>
      </c>
      <c r="C11676" t="s">
        <v>228873</v>
      </c>
      <c r="D11676" t="s">
        <v>228977</v>
      </c>
      <c r="E11676" s="1">
        <v>39087</v>
      </c>
      <c r="F11676">
        <v>5000000</v>
      </c>
    </row>
    <row r="11677" spans="1:6" x14ac:dyDescent="0.25">
      <c r="A11677" t="s">
        <v>250060</v>
      </c>
      <c r="B11677" t="s">
        <v>250068</v>
      </c>
      <c r="C11677" t="s">
        <v>228927</v>
      </c>
      <c r="E11677" s="1">
        <v>40911</v>
      </c>
      <c r="F11677">
        <v>15000000</v>
      </c>
    </row>
    <row r="11678" spans="1:6" x14ac:dyDescent="0.25">
      <c r="A11678" t="s">
        <v>250062</v>
      </c>
      <c r="B11678" t="s">
        <v>250069</v>
      </c>
      <c r="C11678" t="s">
        <v>228873</v>
      </c>
      <c r="D11678" t="s">
        <v>229145</v>
      </c>
      <c r="E11678" t="s">
        <v>21648</v>
      </c>
      <c r="F11678">
        <v>40000000</v>
      </c>
    </row>
    <row r="11679" spans="1:6" x14ac:dyDescent="0.25">
      <c r="A11679" t="s">
        <v>250070</v>
      </c>
      <c r="B11679" t="s">
        <v>250071</v>
      </c>
      <c r="C11679" t="s">
        <v>228909</v>
      </c>
      <c r="E11679" s="1">
        <v>41334</v>
      </c>
    </row>
    <row r="11680" spans="1:6" x14ac:dyDescent="0.25">
      <c r="A11680" t="s">
        <v>250072</v>
      </c>
      <c r="B11680" t="s">
        <v>250073</v>
      </c>
      <c r="C11680" t="s">
        <v>228880</v>
      </c>
      <c r="E11680" t="s">
        <v>41879</v>
      </c>
      <c r="F11680">
        <v>40000</v>
      </c>
    </row>
    <row r="11681" spans="1:6" x14ac:dyDescent="0.25">
      <c r="A11681" t="s">
        <v>250074</v>
      </c>
      <c r="B11681" t="s">
        <v>250075</v>
      </c>
      <c r="C11681" t="s">
        <v>228889</v>
      </c>
      <c r="E11681" t="s">
        <v>130653</v>
      </c>
      <c r="F11681">
        <v>323351</v>
      </c>
    </row>
    <row r="11682" spans="1:6" x14ac:dyDescent="0.25">
      <c r="A11682" t="s">
        <v>250076</v>
      </c>
      <c r="B11682" t="s">
        <v>250077</v>
      </c>
      <c r="C11682" t="s">
        <v>228943</v>
      </c>
      <c r="E11682" s="1">
        <v>41275</v>
      </c>
    </row>
    <row r="11683" spans="1:6" x14ac:dyDescent="0.25">
      <c r="A11683" t="s">
        <v>250078</v>
      </c>
      <c r="B11683" t="s">
        <v>250079</v>
      </c>
      <c r="C11683" t="s">
        <v>228873</v>
      </c>
      <c r="E11683" s="1">
        <v>42038</v>
      </c>
      <c r="F11683">
        <v>3000000</v>
      </c>
    </row>
    <row r="11684" spans="1:6" x14ac:dyDescent="0.25">
      <c r="A11684" t="s">
        <v>250080</v>
      </c>
      <c r="B11684" t="s">
        <v>250081</v>
      </c>
      <c r="C11684" t="s">
        <v>228873</v>
      </c>
      <c r="E11684" s="1">
        <v>41946</v>
      </c>
      <c r="F11684">
        <v>39000000</v>
      </c>
    </row>
    <row r="11685" spans="1:6" x14ac:dyDescent="0.25">
      <c r="A11685" t="s">
        <v>250082</v>
      </c>
      <c r="B11685" t="s">
        <v>250083</v>
      </c>
      <c r="C11685" t="s">
        <v>228873</v>
      </c>
      <c r="E11685" s="1">
        <v>40670</v>
      </c>
      <c r="F11685">
        <v>6100000</v>
      </c>
    </row>
    <row r="11686" spans="1:6" x14ac:dyDescent="0.25">
      <c r="A11686" t="s">
        <v>250084</v>
      </c>
      <c r="B11686" t="s">
        <v>250085</v>
      </c>
      <c r="C11686" t="s">
        <v>228873</v>
      </c>
      <c r="E11686" t="s">
        <v>70925</v>
      </c>
      <c r="F11686">
        <v>9250000</v>
      </c>
    </row>
    <row r="11687" spans="1:6" x14ac:dyDescent="0.25">
      <c r="A11687" t="s">
        <v>250086</v>
      </c>
      <c r="B11687" t="s">
        <v>250087</v>
      </c>
      <c r="C11687" t="s">
        <v>228873</v>
      </c>
      <c r="D11687" t="s">
        <v>228874</v>
      </c>
      <c r="E11687" s="1">
        <v>39570</v>
      </c>
      <c r="F11687">
        <v>11750000</v>
      </c>
    </row>
    <row r="11688" spans="1:6" x14ac:dyDescent="0.25">
      <c r="A11688" t="s">
        <v>250088</v>
      </c>
      <c r="B11688" t="s">
        <v>250089</v>
      </c>
      <c r="C11688" t="s">
        <v>228873</v>
      </c>
      <c r="E11688" s="1">
        <v>42319</v>
      </c>
      <c r="F11688">
        <v>22000000</v>
      </c>
    </row>
    <row r="11689" spans="1:6" x14ac:dyDescent="0.25">
      <c r="A11689" t="s">
        <v>250090</v>
      </c>
      <c r="B11689" t="s">
        <v>250091</v>
      </c>
      <c r="C11689" t="s">
        <v>228909</v>
      </c>
      <c r="E11689" s="1">
        <v>41767</v>
      </c>
    </row>
    <row r="11690" spans="1:6" x14ac:dyDescent="0.25">
      <c r="A11690" t="s">
        <v>250092</v>
      </c>
      <c r="B11690" t="s">
        <v>250093</v>
      </c>
      <c r="C11690" t="s">
        <v>228873</v>
      </c>
      <c r="E11690" s="1">
        <v>41646</v>
      </c>
      <c r="F11690">
        <v>4438488</v>
      </c>
    </row>
    <row r="11691" spans="1:6" x14ac:dyDescent="0.25">
      <c r="A11691" t="s">
        <v>250094</v>
      </c>
      <c r="B11691" t="s">
        <v>250095</v>
      </c>
      <c r="C11691" t="s">
        <v>228873</v>
      </c>
      <c r="D11691" t="s">
        <v>228877</v>
      </c>
      <c r="E11691" s="1">
        <v>38753</v>
      </c>
      <c r="F11691">
        <v>6570000</v>
      </c>
    </row>
    <row r="11692" spans="1:6" x14ac:dyDescent="0.25">
      <c r="A11692" t="s">
        <v>250096</v>
      </c>
      <c r="B11692" t="s">
        <v>250097</v>
      </c>
      <c r="C11692" t="s">
        <v>228927</v>
      </c>
      <c r="E11692" s="1">
        <v>41646</v>
      </c>
      <c r="F11692">
        <v>2000000</v>
      </c>
    </row>
    <row r="11693" spans="1:6" x14ac:dyDescent="0.25">
      <c r="A11693" t="s">
        <v>250098</v>
      </c>
      <c r="B11693" t="s">
        <v>250099</v>
      </c>
      <c r="C11693" t="s">
        <v>228873</v>
      </c>
      <c r="D11693" t="s">
        <v>228874</v>
      </c>
      <c r="E11693" s="1">
        <v>42005</v>
      </c>
      <c r="F11693">
        <v>1500000</v>
      </c>
    </row>
    <row r="11694" spans="1:6" x14ac:dyDescent="0.25">
      <c r="A11694" t="s">
        <v>250096</v>
      </c>
      <c r="B11694" t="s">
        <v>250100</v>
      </c>
      <c r="C11694" t="s">
        <v>228873</v>
      </c>
      <c r="D11694" t="s">
        <v>228877</v>
      </c>
      <c r="E11694" s="1">
        <v>40917</v>
      </c>
      <c r="F11694">
        <v>3500000</v>
      </c>
    </row>
    <row r="11695" spans="1:6" x14ac:dyDescent="0.25">
      <c r="A11695" t="s">
        <v>250101</v>
      </c>
      <c r="B11695" t="s">
        <v>250102</v>
      </c>
      <c r="C11695" t="s">
        <v>228873</v>
      </c>
      <c r="E11695" s="1">
        <v>42284</v>
      </c>
      <c r="F11695">
        <v>4000000</v>
      </c>
    </row>
    <row r="11696" spans="1:6" x14ac:dyDescent="0.25">
      <c r="A11696" t="s">
        <v>250103</v>
      </c>
      <c r="B11696" t="s">
        <v>250104</v>
      </c>
      <c r="C11696" t="s">
        <v>228873</v>
      </c>
      <c r="E11696" s="1">
        <v>40273</v>
      </c>
      <c r="F11696">
        <v>6697942</v>
      </c>
    </row>
    <row r="11697" spans="1:6" x14ac:dyDescent="0.25">
      <c r="A11697" t="s">
        <v>250101</v>
      </c>
      <c r="B11697" t="s">
        <v>250105</v>
      </c>
      <c r="C11697" t="s">
        <v>228873</v>
      </c>
      <c r="D11697" t="s">
        <v>228977</v>
      </c>
      <c r="E11697" s="1">
        <v>41130</v>
      </c>
      <c r="F11697">
        <v>12000000</v>
      </c>
    </row>
    <row r="11698" spans="1:6" x14ac:dyDescent="0.25">
      <c r="A11698" t="s">
        <v>250103</v>
      </c>
      <c r="B11698" t="s">
        <v>250106</v>
      </c>
      <c r="C11698" t="s">
        <v>228873</v>
      </c>
      <c r="D11698" t="s">
        <v>228874</v>
      </c>
      <c r="E11698" t="s">
        <v>30446</v>
      </c>
      <c r="F11698">
        <v>13700000</v>
      </c>
    </row>
    <row r="11699" spans="1:6" x14ac:dyDescent="0.25">
      <c r="A11699" t="s">
        <v>250101</v>
      </c>
      <c r="B11699" t="s">
        <v>250107</v>
      </c>
      <c r="C11699" t="s">
        <v>228927</v>
      </c>
      <c r="E11699" t="s">
        <v>229672</v>
      </c>
      <c r="F11699">
        <v>1000000</v>
      </c>
    </row>
    <row r="11700" spans="1:6" x14ac:dyDescent="0.25">
      <c r="A11700" t="s">
        <v>250103</v>
      </c>
      <c r="B11700" t="s">
        <v>250108</v>
      </c>
      <c r="C11700" t="s">
        <v>228873</v>
      </c>
      <c r="E11700" t="s">
        <v>8809</v>
      </c>
      <c r="F11700">
        <v>5873199</v>
      </c>
    </row>
    <row r="11701" spans="1:6" x14ac:dyDescent="0.25">
      <c r="A11701" t="s">
        <v>250101</v>
      </c>
      <c r="B11701" t="s">
        <v>250109</v>
      </c>
      <c r="C11701" t="s">
        <v>228927</v>
      </c>
      <c r="E11701" s="1">
        <v>40855</v>
      </c>
      <c r="F11701">
        <v>1000000</v>
      </c>
    </row>
    <row r="11702" spans="1:6" x14ac:dyDescent="0.25">
      <c r="A11702" t="s">
        <v>250110</v>
      </c>
      <c r="B11702" t="s">
        <v>250111</v>
      </c>
      <c r="C11702" t="s">
        <v>228873</v>
      </c>
      <c r="D11702" t="s">
        <v>228874</v>
      </c>
      <c r="E11702" s="1">
        <v>40763</v>
      </c>
      <c r="F11702">
        <v>550000</v>
      </c>
    </row>
    <row r="11703" spans="1:6" x14ac:dyDescent="0.25">
      <c r="A11703" t="s">
        <v>250112</v>
      </c>
      <c r="B11703" t="s">
        <v>250113</v>
      </c>
      <c r="C11703" t="s">
        <v>229779</v>
      </c>
      <c r="E11703" t="s">
        <v>10943</v>
      </c>
      <c r="F11703">
        <v>600000</v>
      </c>
    </row>
    <row r="11704" spans="1:6" x14ac:dyDescent="0.25">
      <c r="A11704" t="s">
        <v>250114</v>
      </c>
      <c r="B11704" t="s">
        <v>250115</v>
      </c>
      <c r="C11704" t="s">
        <v>228889</v>
      </c>
      <c r="E11704" t="s">
        <v>45641</v>
      </c>
      <c r="F11704">
        <v>100000</v>
      </c>
    </row>
    <row r="11705" spans="1:6" x14ac:dyDescent="0.25">
      <c r="A11705" t="s">
        <v>250112</v>
      </c>
      <c r="B11705" t="s">
        <v>250116</v>
      </c>
      <c r="C11705" t="s">
        <v>228943</v>
      </c>
      <c r="E11705" t="s">
        <v>24351</v>
      </c>
      <c r="F11705">
        <v>1200000</v>
      </c>
    </row>
    <row r="11706" spans="1:6" x14ac:dyDescent="0.25">
      <c r="A11706" t="s">
        <v>250114</v>
      </c>
      <c r="B11706" t="s">
        <v>250117</v>
      </c>
      <c r="C11706" t="s">
        <v>228943</v>
      </c>
      <c r="E11706" s="1">
        <v>41640</v>
      </c>
      <c r="F11706">
        <v>1400000</v>
      </c>
    </row>
    <row r="11707" spans="1:6" x14ac:dyDescent="0.25">
      <c r="A11707" t="s">
        <v>250118</v>
      </c>
      <c r="B11707" t="s">
        <v>250119</v>
      </c>
      <c r="C11707" t="s">
        <v>228873</v>
      </c>
      <c r="E11707" t="s">
        <v>41122</v>
      </c>
      <c r="F11707">
        <v>1694742</v>
      </c>
    </row>
    <row r="11708" spans="1:6" x14ac:dyDescent="0.25">
      <c r="A11708" t="s">
        <v>250120</v>
      </c>
      <c r="B11708" t="s">
        <v>250121</v>
      </c>
      <c r="C11708" t="s">
        <v>228943</v>
      </c>
      <c r="E11708" s="1">
        <v>40910</v>
      </c>
    </row>
    <row r="11709" spans="1:6" x14ac:dyDescent="0.25">
      <c r="A11709" t="s">
        <v>250122</v>
      </c>
      <c r="B11709" t="s">
        <v>250123</v>
      </c>
      <c r="C11709" t="s">
        <v>228880</v>
      </c>
      <c r="E11709" t="s">
        <v>54031</v>
      </c>
      <c r="F11709">
        <v>81626</v>
      </c>
    </row>
    <row r="11710" spans="1:6" x14ac:dyDescent="0.25">
      <c r="A11710" t="s">
        <v>250124</v>
      </c>
      <c r="B11710" t="s">
        <v>250125</v>
      </c>
      <c r="C11710" t="s">
        <v>228873</v>
      </c>
      <c r="D11710" t="s">
        <v>228877</v>
      </c>
      <c r="E11710" t="s">
        <v>41122</v>
      </c>
      <c r="F11710">
        <v>3490820</v>
      </c>
    </row>
    <row r="11711" spans="1:6" x14ac:dyDescent="0.25">
      <c r="A11711" t="s">
        <v>250126</v>
      </c>
      <c r="B11711" t="s">
        <v>250127</v>
      </c>
      <c r="C11711" t="s">
        <v>228873</v>
      </c>
      <c r="D11711" t="s">
        <v>228874</v>
      </c>
      <c r="E11711" t="s">
        <v>1403</v>
      </c>
      <c r="F11711">
        <v>8700000</v>
      </c>
    </row>
    <row r="11712" spans="1:6" x14ac:dyDescent="0.25">
      <c r="A11712" t="s">
        <v>250128</v>
      </c>
      <c r="B11712" t="s">
        <v>250129</v>
      </c>
      <c r="C11712" t="s">
        <v>228873</v>
      </c>
      <c r="D11712" t="s">
        <v>228877</v>
      </c>
      <c r="E11712" t="s">
        <v>57300</v>
      </c>
      <c r="F11712">
        <v>3288176</v>
      </c>
    </row>
    <row r="11713" spans="1:6" x14ac:dyDescent="0.25">
      <c r="A11713" t="s">
        <v>250130</v>
      </c>
      <c r="B11713" t="s">
        <v>250131</v>
      </c>
      <c r="C11713" t="s">
        <v>228873</v>
      </c>
      <c r="E11713" s="1">
        <v>38784</v>
      </c>
      <c r="F11713">
        <v>20000000</v>
      </c>
    </row>
    <row r="11714" spans="1:6" x14ac:dyDescent="0.25">
      <c r="A11714" t="s">
        <v>250132</v>
      </c>
      <c r="B11714" t="s">
        <v>250133</v>
      </c>
      <c r="C11714" t="s">
        <v>228927</v>
      </c>
      <c r="E11714" t="s">
        <v>21818</v>
      </c>
      <c r="F11714">
        <v>5071584</v>
      </c>
    </row>
    <row r="11715" spans="1:6" x14ac:dyDescent="0.25">
      <c r="A11715" t="s">
        <v>250134</v>
      </c>
      <c r="B11715" t="s">
        <v>250135</v>
      </c>
      <c r="C11715" t="s">
        <v>228943</v>
      </c>
      <c r="E11715" s="1">
        <v>40909</v>
      </c>
      <c r="F11715">
        <v>550000</v>
      </c>
    </row>
    <row r="11716" spans="1:6" x14ac:dyDescent="0.25">
      <c r="A11716" t="s">
        <v>250136</v>
      </c>
      <c r="B11716" t="s">
        <v>250137</v>
      </c>
      <c r="C11716" t="s">
        <v>228880</v>
      </c>
      <c r="E11716" s="1">
        <v>38718</v>
      </c>
      <c r="F11716">
        <v>4200000</v>
      </c>
    </row>
    <row r="11717" spans="1:6" x14ac:dyDescent="0.25">
      <c r="A11717" t="s">
        <v>250138</v>
      </c>
      <c r="B11717" t="s">
        <v>250139</v>
      </c>
      <c r="C11717" t="s">
        <v>228880</v>
      </c>
      <c r="E11717" s="1">
        <v>41614</v>
      </c>
      <c r="F11717">
        <v>600000</v>
      </c>
    </row>
    <row r="11718" spans="1:6" x14ac:dyDescent="0.25">
      <c r="A11718" t="s">
        <v>250140</v>
      </c>
      <c r="B11718" t="s">
        <v>250141</v>
      </c>
      <c r="C11718" t="s">
        <v>228873</v>
      </c>
      <c r="D11718" t="s">
        <v>228874</v>
      </c>
      <c r="E11718" t="s">
        <v>167558</v>
      </c>
      <c r="F11718">
        <v>15000000</v>
      </c>
    </row>
    <row r="11719" spans="1:6" x14ac:dyDescent="0.25">
      <c r="A11719" t="s">
        <v>250142</v>
      </c>
      <c r="B11719" t="s">
        <v>250143</v>
      </c>
      <c r="C11719" t="s">
        <v>228873</v>
      </c>
      <c r="D11719" t="s">
        <v>228877</v>
      </c>
      <c r="E11719" s="1">
        <v>41276</v>
      </c>
      <c r="F11719">
        <v>515000</v>
      </c>
    </row>
    <row r="11720" spans="1:6" x14ac:dyDescent="0.25">
      <c r="A11720" t="s">
        <v>250144</v>
      </c>
      <c r="B11720" t="s">
        <v>250145</v>
      </c>
      <c r="C11720" t="s">
        <v>228873</v>
      </c>
      <c r="E11720" s="1">
        <v>41406</v>
      </c>
      <c r="F11720">
        <v>48600000</v>
      </c>
    </row>
    <row r="11721" spans="1:6" x14ac:dyDescent="0.25">
      <c r="A11721" t="s">
        <v>250146</v>
      </c>
      <c r="B11721" t="s">
        <v>250147</v>
      </c>
      <c r="C11721" t="s">
        <v>228880</v>
      </c>
      <c r="E11721" s="1">
        <v>41647</v>
      </c>
      <c r="F11721">
        <v>42183</v>
      </c>
    </row>
    <row r="11722" spans="1:6" x14ac:dyDescent="0.25">
      <c r="A11722" t="s">
        <v>250148</v>
      </c>
      <c r="B11722" t="s">
        <v>250149</v>
      </c>
      <c r="C11722" t="s">
        <v>228943</v>
      </c>
      <c r="E11722" s="1">
        <v>42158</v>
      </c>
    </row>
    <row r="11723" spans="1:6" x14ac:dyDescent="0.25">
      <c r="A11723" t="s">
        <v>250150</v>
      </c>
      <c r="B11723" t="s">
        <v>250151</v>
      </c>
      <c r="C11723" t="s">
        <v>228873</v>
      </c>
      <c r="D11723" t="s">
        <v>228877</v>
      </c>
      <c r="E11723" t="s">
        <v>22207</v>
      </c>
      <c r="F11723">
        <v>240000</v>
      </c>
    </row>
    <row r="11724" spans="1:6" x14ac:dyDescent="0.25">
      <c r="A11724" t="s">
        <v>250152</v>
      </c>
      <c r="B11724" t="s">
        <v>250153</v>
      </c>
      <c r="C11724" t="s">
        <v>228873</v>
      </c>
      <c r="E11724" t="s">
        <v>61355</v>
      </c>
      <c r="F11724">
        <v>2145715</v>
      </c>
    </row>
    <row r="11725" spans="1:6" x14ac:dyDescent="0.25">
      <c r="A11725" t="s">
        <v>250154</v>
      </c>
      <c r="B11725" t="s">
        <v>250155</v>
      </c>
      <c r="C11725" t="s">
        <v>228943</v>
      </c>
      <c r="E11725" t="s">
        <v>47487</v>
      </c>
      <c r="F11725">
        <v>530000</v>
      </c>
    </row>
    <row r="11726" spans="1:6" x14ac:dyDescent="0.25">
      <c r="A11726" t="s">
        <v>250156</v>
      </c>
      <c r="B11726" t="s">
        <v>250157</v>
      </c>
      <c r="C11726" t="s">
        <v>228880</v>
      </c>
      <c r="E11726" s="1">
        <v>41277</v>
      </c>
    </row>
    <row r="11727" spans="1:6" x14ac:dyDescent="0.25">
      <c r="A11727" t="s">
        <v>250158</v>
      </c>
      <c r="B11727" t="s">
        <v>250159</v>
      </c>
      <c r="C11727" t="s">
        <v>228943</v>
      </c>
      <c r="E11727" s="1">
        <v>40552</v>
      </c>
    </row>
    <row r="11728" spans="1:6" x14ac:dyDescent="0.25">
      <c r="A11728" t="s">
        <v>250160</v>
      </c>
      <c r="B11728" t="s">
        <v>250161</v>
      </c>
      <c r="C11728" t="s">
        <v>228873</v>
      </c>
      <c r="D11728" t="s">
        <v>228877</v>
      </c>
      <c r="E11728" s="1">
        <v>40553</v>
      </c>
    </row>
    <row r="11729" spans="1:6" x14ac:dyDescent="0.25">
      <c r="A11729" t="s">
        <v>250162</v>
      </c>
      <c r="B11729" t="s">
        <v>250163</v>
      </c>
      <c r="C11729" t="s">
        <v>228880</v>
      </c>
      <c r="E11729" t="s">
        <v>51625</v>
      </c>
    </row>
    <row r="11730" spans="1:6" x14ac:dyDescent="0.25">
      <c r="A11730" t="s">
        <v>250164</v>
      </c>
      <c r="B11730" t="s">
        <v>250165</v>
      </c>
      <c r="C11730" t="s">
        <v>228873</v>
      </c>
      <c r="D11730" t="s">
        <v>228877</v>
      </c>
      <c r="E11730" s="1">
        <v>39824</v>
      </c>
    </row>
    <row r="11731" spans="1:6" x14ac:dyDescent="0.25">
      <c r="A11731" t="s">
        <v>250166</v>
      </c>
      <c r="B11731" t="s">
        <v>250167</v>
      </c>
      <c r="C11731" t="s">
        <v>228919</v>
      </c>
      <c r="E11731" s="1">
        <v>40911</v>
      </c>
      <c r="F11731">
        <v>250000000</v>
      </c>
    </row>
    <row r="11732" spans="1:6" x14ac:dyDescent="0.25">
      <c r="A11732" t="s">
        <v>250168</v>
      </c>
      <c r="B11732" t="s">
        <v>250169</v>
      </c>
      <c r="C11732" t="s">
        <v>228889</v>
      </c>
      <c r="E11732" s="1">
        <v>41194</v>
      </c>
      <c r="F11732">
        <v>6027784</v>
      </c>
    </row>
    <row r="11733" spans="1:6" x14ac:dyDescent="0.25">
      <c r="A11733" t="s">
        <v>250170</v>
      </c>
      <c r="B11733" t="s">
        <v>250171</v>
      </c>
      <c r="C11733" t="s">
        <v>228873</v>
      </c>
      <c r="D11733" t="s">
        <v>228877</v>
      </c>
      <c r="E11733" t="s">
        <v>21653</v>
      </c>
      <c r="F11733">
        <v>32000000</v>
      </c>
    </row>
    <row r="11734" spans="1:6" x14ac:dyDescent="0.25">
      <c r="A11734" t="s">
        <v>250172</v>
      </c>
      <c r="B11734" t="s">
        <v>250173</v>
      </c>
      <c r="C11734" t="s">
        <v>228943</v>
      </c>
      <c r="E11734" s="1">
        <v>40180</v>
      </c>
      <c r="F11734">
        <v>250000</v>
      </c>
    </row>
    <row r="11735" spans="1:6" x14ac:dyDescent="0.25">
      <c r="A11735" t="s">
        <v>250174</v>
      </c>
      <c r="B11735" t="s">
        <v>250175</v>
      </c>
      <c r="C11735" t="s">
        <v>228909</v>
      </c>
      <c r="E11735" t="s">
        <v>86980</v>
      </c>
      <c r="F11735">
        <v>74000</v>
      </c>
    </row>
    <row r="11736" spans="1:6" x14ac:dyDescent="0.25">
      <c r="A11736" t="s">
        <v>250176</v>
      </c>
      <c r="B11736" t="s">
        <v>250177</v>
      </c>
      <c r="C11736" t="s">
        <v>228889</v>
      </c>
      <c r="E11736" s="1">
        <v>39448</v>
      </c>
    </row>
    <row r="11737" spans="1:6" x14ac:dyDescent="0.25">
      <c r="A11737" t="s">
        <v>250178</v>
      </c>
      <c r="B11737" t="s">
        <v>250179</v>
      </c>
      <c r="C11737" t="s">
        <v>228880</v>
      </c>
      <c r="E11737" s="1">
        <v>41791</v>
      </c>
      <c r="F11737">
        <v>250000</v>
      </c>
    </row>
    <row r="11738" spans="1:6" x14ac:dyDescent="0.25">
      <c r="A11738" t="s">
        <v>250180</v>
      </c>
      <c r="B11738" t="s">
        <v>250181</v>
      </c>
      <c r="C11738" t="s">
        <v>228880</v>
      </c>
      <c r="E11738" t="s">
        <v>1853</v>
      </c>
      <c r="F11738">
        <v>950000</v>
      </c>
    </row>
    <row r="11739" spans="1:6" x14ac:dyDescent="0.25">
      <c r="A11739" t="s">
        <v>250178</v>
      </c>
      <c r="B11739" t="s">
        <v>250182</v>
      </c>
      <c r="C11739" t="s">
        <v>228880</v>
      </c>
      <c r="E11739" s="1">
        <v>41611</v>
      </c>
      <c r="F11739">
        <v>230000</v>
      </c>
    </row>
    <row r="11740" spans="1:6" x14ac:dyDescent="0.25">
      <c r="A11740" t="s">
        <v>250183</v>
      </c>
      <c r="B11740" t="s">
        <v>250184</v>
      </c>
      <c r="C11740" t="s">
        <v>228873</v>
      </c>
      <c r="E11740" t="s">
        <v>82441</v>
      </c>
      <c r="F11740">
        <v>2100000</v>
      </c>
    </row>
    <row r="11741" spans="1:6" x14ac:dyDescent="0.25">
      <c r="A11741" t="s">
        <v>250185</v>
      </c>
      <c r="B11741" t="s">
        <v>250186</v>
      </c>
      <c r="C11741" t="s">
        <v>228873</v>
      </c>
      <c r="E11741" t="s">
        <v>50058</v>
      </c>
      <c r="F11741">
        <v>10000000</v>
      </c>
    </row>
    <row r="11742" spans="1:6" x14ac:dyDescent="0.25">
      <c r="A11742" t="s">
        <v>250183</v>
      </c>
      <c r="B11742" t="s">
        <v>250187</v>
      </c>
      <c r="C11742" t="s">
        <v>228873</v>
      </c>
      <c r="E11742" s="1">
        <v>40767</v>
      </c>
      <c r="F11742">
        <v>2200000</v>
      </c>
    </row>
    <row r="11743" spans="1:6" x14ac:dyDescent="0.25">
      <c r="A11743" t="s">
        <v>250185</v>
      </c>
      <c r="B11743" t="s">
        <v>250188</v>
      </c>
      <c r="C11743" t="s">
        <v>228873</v>
      </c>
      <c r="E11743" t="s">
        <v>6698</v>
      </c>
      <c r="F11743">
        <v>2400000</v>
      </c>
    </row>
    <row r="11744" spans="1:6" x14ac:dyDescent="0.25">
      <c r="A11744" t="s">
        <v>250189</v>
      </c>
      <c r="B11744" t="s">
        <v>250190</v>
      </c>
      <c r="C11744" t="s">
        <v>228880</v>
      </c>
      <c r="E11744" t="s">
        <v>25492</v>
      </c>
      <c r="F11744">
        <v>95954</v>
      </c>
    </row>
    <row r="11745" spans="1:6" x14ac:dyDescent="0.25">
      <c r="A11745" t="s">
        <v>250191</v>
      </c>
      <c r="B11745" t="s">
        <v>250192</v>
      </c>
      <c r="C11745" t="s">
        <v>228943</v>
      </c>
      <c r="E11745" s="1">
        <v>40544</v>
      </c>
      <c r="F11745">
        <v>150000</v>
      </c>
    </row>
    <row r="11746" spans="1:6" x14ac:dyDescent="0.25">
      <c r="A11746" t="s">
        <v>250193</v>
      </c>
      <c r="B11746" t="s">
        <v>250194</v>
      </c>
      <c r="C11746" t="s">
        <v>228880</v>
      </c>
      <c r="E11746" s="1">
        <v>39814</v>
      </c>
      <c r="F11746">
        <v>350000</v>
      </c>
    </row>
    <row r="11747" spans="1:6" x14ac:dyDescent="0.25">
      <c r="A11747" t="s">
        <v>250195</v>
      </c>
      <c r="B11747" t="s">
        <v>250196</v>
      </c>
      <c r="C11747" t="s">
        <v>228873</v>
      </c>
      <c r="D11747" t="s">
        <v>228877</v>
      </c>
      <c r="E11747" t="s">
        <v>250197</v>
      </c>
      <c r="F11747">
        <v>1200000</v>
      </c>
    </row>
    <row r="11748" spans="1:6" x14ac:dyDescent="0.25">
      <c r="A11748" t="s">
        <v>250198</v>
      </c>
      <c r="B11748" t="s">
        <v>250199</v>
      </c>
      <c r="C11748" t="s">
        <v>228880</v>
      </c>
      <c r="E11748" t="s">
        <v>41122</v>
      </c>
      <c r="F11748">
        <v>1000000</v>
      </c>
    </row>
    <row r="11749" spans="1:6" x14ac:dyDescent="0.25">
      <c r="A11749" t="s">
        <v>250200</v>
      </c>
      <c r="B11749" t="s">
        <v>250201</v>
      </c>
      <c r="C11749" t="s">
        <v>228873</v>
      </c>
      <c r="D11749" t="s">
        <v>228877</v>
      </c>
      <c r="E11749" s="1">
        <v>41281</v>
      </c>
      <c r="F11749">
        <v>5000000</v>
      </c>
    </row>
    <row r="11750" spans="1:6" x14ac:dyDescent="0.25">
      <c r="A11750" t="s">
        <v>250202</v>
      </c>
      <c r="B11750" t="s">
        <v>250203</v>
      </c>
      <c r="C11750" t="s">
        <v>228880</v>
      </c>
      <c r="E11750" t="s">
        <v>35411</v>
      </c>
      <c r="F11750">
        <v>3000000</v>
      </c>
    </row>
    <row r="11751" spans="1:6" x14ac:dyDescent="0.25">
      <c r="A11751" t="s">
        <v>250200</v>
      </c>
      <c r="B11751" t="s">
        <v>250204</v>
      </c>
      <c r="C11751" t="s">
        <v>228873</v>
      </c>
      <c r="D11751" t="s">
        <v>228874</v>
      </c>
      <c r="E11751" s="1">
        <v>42046</v>
      </c>
      <c r="F11751">
        <v>16600000</v>
      </c>
    </row>
    <row r="11752" spans="1:6" x14ac:dyDescent="0.25">
      <c r="A11752" t="s">
        <v>250205</v>
      </c>
      <c r="B11752" t="s">
        <v>250206</v>
      </c>
      <c r="C11752" t="s">
        <v>228943</v>
      </c>
      <c r="E11752" s="1">
        <v>41641</v>
      </c>
      <c r="F11752">
        <v>3000000</v>
      </c>
    </row>
    <row r="11753" spans="1:6" x14ac:dyDescent="0.25">
      <c r="A11753" t="s">
        <v>250207</v>
      </c>
      <c r="B11753" t="s">
        <v>250208</v>
      </c>
      <c r="C11753" t="s">
        <v>228880</v>
      </c>
      <c r="E11753" t="s">
        <v>24862</v>
      </c>
    </row>
    <row r="11754" spans="1:6" x14ac:dyDescent="0.25">
      <c r="A11754" t="s">
        <v>250209</v>
      </c>
      <c r="B11754" t="s">
        <v>250210</v>
      </c>
      <c r="C11754" t="s">
        <v>228927</v>
      </c>
      <c r="E11754" t="s">
        <v>46102</v>
      </c>
      <c r="F11754">
        <v>1434545</v>
      </c>
    </row>
    <row r="11755" spans="1:6" x14ac:dyDescent="0.25">
      <c r="A11755" t="s">
        <v>250211</v>
      </c>
      <c r="B11755" t="s">
        <v>250212</v>
      </c>
      <c r="C11755" t="s">
        <v>228927</v>
      </c>
      <c r="E11755" s="1">
        <v>40762</v>
      </c>
      <c r="F11755">
        <v>860000</v>
      </c>
    </row>
    <row r="11756" spans="1:6" x14ac:dyDescent="0.25">
      <c r="A11756" t="s">
        <v>250209</v>
      </c>
      <c r="B11756" t="s">
        <v>250213</v>
      </c>
      <c r="C11756" t="s">
        <v>228927</v>
      </c>
      <c r="E11756" s="1">
        <v>41679</v>
      </c>
      <c r="F11756">
        <v>810000</v>
      </c>
    </row>
    <row r="11757" spans="1:6" x14ac:dyDescent="0.25">
      <c r="A11757" t="s">
        <v>250211</v>
      </c>
      <c r="B11757" t="s">
        <v>250214</v>
      </c>
      <c r="C11757" t="s">
        <v>228873</v>
      </c>
      <c r="E11757" t="s">
        <v>21604</v>
      </c>
      <c r="F11757">
        <v>1593000</v>
      </c>
    </row>
    <row r="11758" spans="1:6" x14ac:dyDescent="0.25">
      <c r="A11758" t="s">
        <v>250209</v>
      </c>
      <c r="B11758" t="s">
        <v>250215</v>
      </c>
      <c r="C11758" t="s">
        <v>228927</v>
      </c>
      <c r="E11758" s="1">
        <v>41705</v>
      </c>
      <c r="F11758">
        <v>680000</v>
      </c>
    </row>
    <row r="11759" spans="1:6" x14ac:dyDescent="0.25">
      <c r="A11759" t="s">
        <v>250211</v>
      </c>
      <c r="B11759" t="s">
        <v>250216</v>
      </c>
      <c r="C11759" t="s">
        <v>228927</v>
      </c>
      <c r="E11759" t="s">
        <v>104</v>
      </c>
      <c r="F11759">
        <v>2500000</v>
      </c>
    </row>
    <row r="11760" spans="1:6" x14ac:dyDescent="0.25">
      <c r="A11760" t="s">
        <v>250209</v>
      </c>
      <c r="B11760" t="s">
        <v>250217</v>
      </c>
      <c r="C11760" t="s">
        <v>228927</v>
      </c>
      <c r="E11760" s="1">
        <v>39848</v>
      </c>
      <c r="F11760">
        <v>1275830</v>
      </c>
    </row>
    <row r="11761" spans="1:6" x14ac:dyDescent="0.25">
      <c r="A11761" t="s">
        <v>250211</v>
      </c>
      <c r="B11761" t="s">
        <v>250218</v>
      </c>
      <c r="C11761" t="s">
        <v>228873</v>
      </c>
      <c r="D11761" t="s">
        <v>228874</v>
      </c>
      <c r="E11761" t="s">
        <v>27370</v>
      </c>
      <c r="F11761">
        <v>5600000</v>
      </c>
    </row>
    <row r="11762" spans="1:6" x14ac:dyDescent="0.25">
      <c r="A11762" t="s">
        <v>250209</v>
      </c>
      <c r="B11762" t="s">
        <v>250219</v>
      </c>
      <c r="C11762" t="s">
        <v>228927</v>
      </c>
      <c r="E11762" t="s">
        <v>23145</v>
      </c>
      <c r="F11762">
        <v>850000</v>
      </c>
    </row>
    <row r="11763" spans="1:6" x14ac:dyDescent="0.25">
      <c r="A11763" t="s">
        <v>250211</v>
      </c>
      <c r="B11763" t="s">
        <v>250220</v>
      </c>
      <c r="C11763" t="s">
        <v>228927</v>
      </c>
      <c r="E11763" t="s">
        <v>44023</v>
      </c>
      <c r="F11763">
        <v>975800</v>
      </c>
    </row>
    <row r="11764" spans="1:6" x14ac:dyDescent="0.25">
      <c r="A11764" t="s">
        <v>250221</v>
      </c>
      <c r="B11764" t="s">
        <v>250222</v>
      </c>
      <c r="C11764" t="s">
        <v>228880</v>
      </c>
      <c r="E11764" s="1">
        <v>41279</v>
      </c>
    </row>
    <row r="11765" spans="1:6" x14ac:dyDescent="0.25">
      <c r="A11765" t="s">
        <v>250223</v>
      </c>
      <c r="B11765" t="s">
        <v>250224</v>
      </c>
      <c r="C11765" t="s">
        <v>228873</v>
      </c>
      <c r="E11765" s="1">
        <v>39085</v>
      </c>
    </row>
    <row r="11766" spans="1:6" x14ac:dyDescent="0.25">
      <c r="A11766" t="s">
        <v>250225</v>
      </c>
      <c r="B11766" t="s">
        <v>250226</v>
      </c>
      <c r="C11766" t="s">
        <v>228880</v>
      </c>
      <c r="E11766" s="1">
        <v>41286</v>
      </c>
      <c r="F11766">
        <v>500000</v>
      </c>
    </row>
    <row r="11767" spans="1:6" x14ac:dyDescent="0.25">
      <c r="A11767" t="s">
        <v>250227</v>
      </c>
      <c r="B11767" t="s">
        <v>250228</v>
      </c>
      <c r="C11767" t="s">
        <v>228873</v>
      </c>
      <c r="D11767" t="s">
        <v>228877</v>
      </c>
      <c r="E11767" s="1">
        <v>40909</v>
      </c>
      <c r="F11767">
        <v>4400000</v>
      </c>
    </row>
    <row r="11768" spans="1:6" x14ac:dyDescent="0.25">
      <c r="A11768" t="s">
        <v>250229</v>
      </c>
      <c r="B11768" t="s">
        <v>250230</v>
      </c>
      <c r="C11768" t="s">
        <v>228873</v>
      </c>
      <c r="D11768" t="s">
        <v>228874</v>
      </c>
      <c r="E11768" t="s">
        <v>231764</v>
      </c>
      <c r="F11768">
        <v>22397834</v>
      </c>
    </row>
    <row r="11769" spans="1:6" x14ac:dyDescent="0.25">
      <c r="A11769" t="s">
        <v>250231</v>
      </c>
      <c r="B11769" t="s">
        <v>250232</v>
      </c>
      <c r="C11769" t="s">
        <v>228909</v>
      </c>
      <c r="E11769" t="s">
        <v>20347</v>
      </c>
    </row>
    <row r="11770" spans="1:6" x14ac:dyDescent="0.25">
      <c r="A11770" t="s">
        <v>250233</v>
      </c>
      <c r="B11770" t="s">
        <v>250234</v>
      </c>
      <c r="C11770" t="s">
        <v>228880</v>
      </c>
      <c r="E11770" t="s">
        <v>29140</v>
      </c>
      <c r="F11770">
        <v>100000</v>
      </c>
    </row>
    <row r="11771" spans="1:6" x14ac:dyDescent="0.25">
      <c r="A11771" t="s">
        <v>250235</v>
      </c>
      <c r="B11771" t="s">
        <v>250236</v>
      </c>
      <c r="C11771" t="s">
        <v>228873</v>
      </c>
      <c r="E11771" t="s">
        <v>24203</v>
      </c>
      <c r="F11771">
        <v>8900000</v>
      </c>
    </row>
    <row r="11772" spans="1:6" x14ac:dyDescent="0.25">
      <c r="A11772" t="s">
        <v>250237</v>
      </c>
      <c r="B11772" t="s">
        <v>250238</v>
      </c>
      <c r="C11772" t="s">
        <v>228880</v>
      </c>
      <c r="E11772" s="1">
        <v>42006</v>
      </c>
    </row>
    <row r="11773" spans="1:6" x14ac:dyDescent="0.25">
      <c r="A11773" t="s">
        <v>250239</v>
      </c>
      <c r="B11773" t="s">
        <v>250240</v>
      </c>
      <c r="C11773" t="s">
        <v>228873</v>
      </c>
      <c r="E11773" s="1">
        <v>41649</v>
      </c>
      <c r="F11773">
        <v>1640000</v>
      </c>
    </row>
    <row r="11774" spans="1:6" x14ac:dyDescent="0.25">
      <c r="A11774" t="s">
        <v>250241</v>
      </c>
      <c r="B11774" t="s">
        <v>250242</v>
      </c>
      <c r="C11774" t="s">
        <v>228880</v>
      </c>
      <c r="E11774" t="s">
        <v>230455</v>
      </c>
      <c r="F11774">
        <v>400000</v>
      </c>
    </row>
    <row r="11775" spans="1:6" x14ac:dyDescent="0.25">
      <c r="A11775" t="s">
        <v>250243</v>
      </c>
      <c r="B11775" t="s">
        <v>250244</v>
      </c>
      <c r="C11775" t="s">
        <v>228873</v>
      </c>
      <c r="D11775" t="s">
        <v>228877</v>
      </c>
      <c r="E11775" s="1">
        <v>41286</v>
      </c>
    </row>
    <row r="11776" spans="1:6" x14ac:dyDescent="0.25">
      <c r="A11776" t="s">
        <v>250245</v>
      </c>
      <c r="B11776" t="s">
        <v>250246</v>
      </c>
      <c r="C11776" t="s">
        <v>228909</v>
      </c>
      <c r="E11776" t="s">
        <v>36545</v>
      </c>
    </row>
    <row r="11777" spans="1:6" x14ac:dyDescent="0.25">
      <c r="A11777" t="s">
        <v>250247</v>
      </c>
      <c r="B11777" t="s">
        <v>250248</v>
      </c>
      <c r="C11777" t="s">
        <v>228873</v>
      </c>
      <c r="D11777" t="s">
        <v>228877</v>
      </c>
      <c r="E11777" s="1">
        <v>39093</v>
      </c>
      <c r="F11777">
        <v>500000</v>
      </c>
    </row>
    <row r="11778" spans="1:6" x14ac:dyDescent="0.25">
      <c r="A11778" t="s">
        <v>250249</v>
      </c>
      <c r="B11778" t="s">
        <v>250250</v>
      </c>
      <c r="C11778" t="s">
        <v>228909</v>
      </c>
      <c r="E11778" t="s">
        <v>44667</v>
      </c>
    </row>
    <row r="11779" spans="1:6" x14ac:dyDescent="0.25">
      <c r="A11779" t="s">
        <v>250251</v>
      </c>
      <c r="B11779" t="s">
        <v>250252</v>
      </c>
      <c r="C11779" t="s">
        <v>228880</v>
      </c>
      <c r="E11779" t="s">
        <v>2373</v>
      </c>
      <c r="F11779">
        <v>40000</v>
      </c>
    </row>
    <row r="11780" spans="1:6" x14ac:dyDescent="0.25">
      <c r="A11780" t="s">
        <v>250253</v>
      </c>
      <c r="B11780" t="s">
        <v>250254</v>
      </c>
      <c r="C11780" t="s">
        <v>228880</v>
      </c>
      <c r="E11780" s="1">
        <v>40919</v>
      </c>
      <c r="F11780">
        <v>350000</v>
      </c>
    </row>
    <row r="11781" spans="1:6" x14ac:dyDescent="0.25">
      <c r="A11781" t="s">
        <v>250255</v>
      </c>
      <c r="B11781" t="s">
        <v>250256</v>
      </c>
      <c r="C11781" t="s">
        <v>228880</v>
      </c>
      <c r="E11781" s="1">
        <v>40914</v>
      </c>
      <c r="F11781">
        <v>152500</v>
      </c>
    </row>
    <row r="11782" spans="1:6" x14ac:dyDescent="0.25">
      <c r="A11782" t="s">
        <v>250253</v>
      </c>
      <c r="B11782" t="s">
        <v>250257</v>
      </c>
      <c r="C11782" t="s">
        <v>228880</v>
      </c>
      <c r="E11782" s="1">
        <v>40917</v>
      </c>
      <c r="F11782">
        <v>50000</v>
      </c>
    </row>
    <row r="11783" spans="1:6" x14ac:dyDescent="0.25">
      <c r="A11783" t="s">
        <v>250258</v>
      </c>
      <c r="B11783" t="s">
        <v>250259</v>
      </c>
      <c r="C11783" t="s">
        <v>228909</v>
      </c>
      <c r="E11783" s="1">
        <v>41766</v>
      </c>
      <c r="F11783">
        <v>0</v>
      </c>
    </row>
    <row r="11784" spans="1:6" x14ac:dyDescent="0.25">
      <c r="A11784" t="s">
        <v>250260</v>
      </c>
      <c r="B11784" t="s">
        <v>250261</v>
      </c>
      <c r="C11784" t="s">
        <v>228943</v>
      </c>
      <c r="E11784" t="s">
        <v>53117</v>
      </c>
      <c r="F11784">
        <v>1500000</v>
      </c>
    </row>
    <row r="11785" spans="1:6" x14ac:dyDescent="0.25">
      <c r="A11785" t="s">
        <v>250262</v>
      </c>
      <c r="B11785" t="s">
        <v>250263</v>
      </c>
      <c r="C11785" t="s">
        <v>228927</v>
      </c>
      <c r="E11785" s="1">
        <v>42010</v>
      </c>
      <c r="F11785">
        <v>400000</v>
      </c>
    </row>
    <row r="11786" spans="1:6" x14ac:dyDescent="0.25">
      <c r="A11786" t="s">
        <v>250264</v>
      </c>
      <c r="B11786" t="s">
        <v>250265</v>
      </c>
      <c r="C11786" t="s">
        <v>228916</v>
      </c>
      <c r="E11786" s="1">
        <v>42010</v>
      </c>
      <c r="F11786">
        <v>225000</v>
      </c>
    </row>
    <row r="11787" spans="1:6" x14ac:dyDescent="0.25">
      <c r="A11787" t="s">
        <v>250262</v>
      </c>
      <c r="B11787" t="s">
        <v>250266</v>
      </c>
      <c r="C11787" t="s">
        <v>228880</v>
      </c>
      <c r="E11787" s="1">
        <v>42010</v>
      </c>
      <c r="F11787">
        <v>1700000</v>
      </c>
    </row>
    <row r="11788" spans="1:6" x14ac:dyDescent="0.25">
      <c r="A11788" t="s">
        <v>250267</v>
      </c>
      <c r="B11788" t="s">
        <v>250268</v>
      </c>
      <c r="C11788" t="s">
        <v>228873</v>
      </c>
      <c r="E11788" s="1">
        <v>41649</v>
      </c>
      <c r="F11788">
        <v>1240000</v>
      </c>
    </row>
    <row r="11789" spans="1:6" x14ac:dyDescent="0.25">
      <c r="A11789" t="s">
        <v>250269</v>
      </c>
      <c r="B11789" t="s">
        <v>250270</v>
      </c>
      <c r="C11789" t="s">
        <v>228880</v>
      </c>
      <c r="E11789" s="1">
        <v>42286</v>
      </c>
      <c r="F11789">
        <v>1200000</v>
      </c>
    </row>
    <row r="11790" spans="1:6" x14ac:dyDescent="0.25">
      <c r="A11790" t="s">
        <v>250271</v>
      </c>
      <c r="B11790" t="s">
        <v>250272</v>
      </c>
      <c r="C11790" t="s">
        <v>228873</v>
      </c>
      <c r="D11790" t="s">
        <v>228877</v>
      </c>
      <c r="E11790" s="1">
        <v>41765</v>
      </c>
      <c r="F11790">
        <v>2092750</v>
      </c>
    </row>
    <row r="11791" spans="1:6" x14ac:dyDescent="0.25">
      <c r="A11791" t="s">
        <v>250273</v>
      </c>
      <c r="B11791" t="s">
        <v>250274</v>
      </c>
      <c r="C11791" t="s">
        <v>228873</v>
      </c>
      <c r="D11791" t="s">
        <v>228874</v>
      </c>
      <c r="E11791" s="1">
        <v>42190</v>
      </c>
      <c r="F11791">
        <v>4714577</v>
      </c>
    </row>
    <row r="11792" spans="1:6" x14ac:dyDescent="0.25">
      <c r="A11792" t="s">
        <v>250275</v>
      </c>
      <c r="B11792" t="s">
        <v>250276</v>
      </c>
      <c r="C11792" t="s">
        <v>228880</v>
      </c>
      <c r="E11792" s="1">
        <v>41674</v>
      </c>
      <c r="F11792">
        <v>650000</v>
      </c>
    </row>
    <row r="11793" spans="1:6" x14ac:dyDescent="0.25">
      <c r="A11793" t="s">
        <v>250277</v>
      </c>
      <c r="B11793" t="s">
        <v>250278</v>
      </c>
      <c r="C11793" t="s">
        <v>228880</v>
      </c>
      <c r="E11793" t="s">
        <v>98568</v>
      </c>
      <c r="F11793">
        <v>1000000</v>
      </c>
    </row>
    <row r="11794" spans="1:6" x14ac:dyDescent="0.25">
      <c r="A11794" t="s">
        <v>250279</v>
      </c>
      <c r="B11794" t="s">
        <v>250280</v>
      </c>
      <c r="C11794" t="s">
        <v>228927</v>
      </c>
      <c r="E11794" t="s">
        <v>230455</v>
      </c>
      <c r="F11794">
        <v>150000</v>
      </c>
    </row>
    <row r="11795" spans="1:6" x14ac:dyDescent="0.25">
      <c r="A11795" t="s">
        <v>250281</v>
      </c>
      <c r="B11795" t="s">
        <v>250282</v>
      </c>
      <c r="C11795" t="s">
        <v>228889</v>
      </c>
      <c r="E11795" s="1">
        <v>42012</v>
      </c>
      <c r="F11795">
        <v>41250</v>
      </c>
    </row>
    <row r="11796" spans="1:6" x14ac:dyDescent="0.25">
      <c r="A11796" t="s">
        <v>250283</v>
      </c>
      <c r="B11796" t="s">
        <v>250284</v>
      </c>
      <c r="C11796" t="s">
        <v>228873</v>
      </c>
      <c r="D11796" t="s">
        <v>228874</v>
      </c>
      <c r="E11796" t="s">
        <v>245731</v>
      </c>
      <c r="F11796">
        <v>6500000</v>
      </c>
    </row>
    <row r="11797" spans="1:6" x14ac:dyDescent="0.25">
      <c r="A11797" t="s">
        <v>250285</v>
      </c>
      <c r="B11797" t="s">
        <v>250286</v>
      </c>
      <c r="C11797" t="s">
        <v>228919</v>
      </c>
      <c r="E11797" s="1">
        <v>39791</v>
      </c>
      <c r="F11797">
        <v>83300000</v>
      </c>
    </row>
    <row r="11798" spans="1:6" x14ac:dyDescent="0.25">
      <c r="A11798" t="s">
        <v>250287</v>
      </c>
      <c r="B11798" t="s">
        <v>250288</v>
      </c>
      <c r="C11798" t="s">
        <v>228873</v>
      </c>
      <c r="E11798" t="s">
        <v>107023</v>
      </c>
      <c r="F11798">
        <v>11944796</v>
      </c>
    </row>
    <row r="11799" spans="1:6" x14ac:dyDescent="0.25">
      <c r="A11799" t="s">
        <v>250289</v>
      </c>
      <c r="B11799" t="s">
        <v>250290</v>
      </c>
      <c r="C11799" t="s">
        <v>228880</v>
      </c>
      <c r="E11799" s="1">
        <v>40911</v>
      </c>
      <c r="F11799">
        <v>25000</v>
      </c>
    </row>
    <row r="11800" spans="1:6" x14ac:dyDescent="0.25">
      <c r="A11800" t="s">
        <v>250291</v>
      </c>
      <c r="B11800" t="s">
        <v>250292</v>
      </c>
      <c r="C11800" t="s">
        <v>228880</v>
      </c>
      <c r="E11800" t="s">
        <v>33288</v>
      </c>
      <c r="F11800">
        <v>3400000</v>
      </c>
    </row>
    <row r="11801" spans="1:6" x14ac:dyDescent="0.25">
      <c r="A11801" t="s">
        <v>250293</v>
      </c>
      <c r="B11801" t="s">
        <v>250294</v>
      </c>
      <c r="C11801" t="s">
        <v>228880</v>
      </c>
      <c r="E11801" s="1">
        <v>39213</v>
      </c>
      <c r="F11801">
        <v>450000</v>
      </c>
    </row>
    <row r="11802" spans="1:6" x14ac:dyDescent="0.25">
      <c r="A11802" t="s">
        <v>250295</v>
      </c>
      <c r="B11802" t="s">
        <v>250296</v>
      </c>
      <c r="C11802" t="s">
        <v>228927</v>
      </c>
      <c r="E11802" s="1">
        <v>39086</v>
      </c>
      <c r="F11802">
        <v>391821</v>
      </c>
    </row>
    <row r="11803" spans="1:6" x14ac:dyDescent="0.25">
      <c r="A11803" t="s">
        <v>250297</v>
      </c>
      <c r="B11803" t="s">
        <v>250298</v>
      </c>
      <c r="C11803" t="s">
        <v>228927</v>
      </c>
      <c r="E11803" s="1">
        <v>37991</v>
      </c>
      <c r="F11803">
        <v>443335</v>
      </c>
    </row>
    <row r="11804" spans="1:6" x14ac:dyDescent="0.25">
      <c r="A11804" t="s">
        <v>250299</v>
      </c>
      <c r="B11804" t="s">
        <v>250300</v>
      </c>
      <c r="C11804" t="s">
        <v>228873</v>
      </c>
      <c r="D11804" t="s">
        <v>228877</v>
      </c>
      <c r="E11804" t="s">
        <v>24203</v>
      </c>
      <c r="F11804">
        <v>3300000</v>
      </c>
    </row>
    <row r="11805" spans="1:6" x14ac:dyDescent="0.25">
      <c r="A11805" t="s">
        <v>250301</v>
      </c>
      <c r="B11805" t="s">
        <v>250302</v>
      </c>
      <c r="C11805" t="s">
        <v>228943</v>
      </c>
      <c r="E11805" t="s">
        <v>78296</v>
      </c>
      <c r="F11805">
        <v>700000</v>
      </c>
    </row>
    <row r="11806" spans="1:6" x14ac:dyDescent="0.25">
      <c r="A11806" t="s">
        <v>250303</v>
      </c>
      <c r="B11806" t="s">
        <v>250304</v>
      </c>
      <c r="C11806" t="s">
        <v>228880</v>
      </c>
      <c r="E11806" s="1">
        <v>41285</v>
      </c>
      <c r="F11806">
        <v>53491</v>
      </c>
    </row>
    <row r="11807" spans="1:6" x14ac:dyDescent="0.25">
      <c r="A11807" t="s">
        <v>250305</v>
      </c>
      <c r="B11807" t="s">
        <v>250306</v>
      </c>
      <c r="C11807" t="s">
        <v>229045</v>
      </c>
      <c r="E11807" s="1">
        <v>41644</v>
      </c>
      <c r="F11807">
        <v>69247</v>
      </c>
    </row>
    <row r="11808" spans="1:6" x14ac:dyDescent="0.25">
      <c r="A11808" t="s">
        <v>250307</v>
      </c>
      <c r="B11808" t="s">
        <v>250308</v>
      </c>
      <c r="C11808" t="s">
        <v>228873</v>
      </c>
      <c r="D11808" t="s">
        <v>228877</v>
      </c>
      <c r="E11808" t="s">
        <v>27152</v>
      </c>
      <c r="F11808">
        <v>1598000</v>
      </c>
    </row>
    <row r="11809" spans="1:6" x14ac:dyDescent="0.25">
      <c r="A11809" t="s">
        <v>250309</v>
      </c>
      <c r="B11809" t="s">
        <v>250310</v>
      </c>
      <c r="C11809" t="s">
        <v>228927</v>
      </c>
      <c r="E11809" t="s">
        <v>11065</v>
      </c>
      <c r="F11809">
        <v>175000</v>
      </c>
    </row>
    <row r="11810" spans="1:6" x14ac:dyDescent="0.25">
      <c r="A11810" t="s">
        <v>250307</v>
      </c>
      <c r="B11810" t="s">
        <v>250311</v>
      </c>
      <c r="C11810" t="s">
        <v>228927</v>
      </c>
      <c r="E11810" t="s">
        <v>23664</v>
      </c>
      <c r="F11810">
        <v>175000</v>
      </c>
    </row>
    <row r="11811" spans="1:6" x14ac:dyDescent="0.25">
      <c r="A11811" t="s">
        <v>250309</v>
      </c>
      <c r="B11811" t="s">
        <v>250312</v>
      </c>
      <c r="C11811" t="s">
        <v>228873</v>
      </c>
      <c r="E11811" s="1">
        <v>40550</v>
      </c>
      <c r="F11811">
        <v>499997</v>
      </c>
    </row>
    <row r="11812" spans="1:6" x14ac:dyDescent="0.25">
      <c r="A11812" t="s">
        <v>250307</v>
      </c>
      <c r="B11812" t="s">
        <v>250313</v>
      </c>
      <c r="C11812" t="s">
        <v>228873</v>
      </c>
      <c r="E11812" t="s">
        <v>13691</v>
      </c>
      <c r="F11812">
        <v>2267362</v>
      </c>
    </row>
    <row r="11813" spans="1:6" x14ac:dyDescent="0.25">
      <c r="A11813" t="s">
        <v>250314</v>
      </c>
      <c r="B11813" t="s">
        <v>250315</v>
      </c>
      <c r="C11813" t="s">
        <v>228909</v>
      </c>
      <c r="E11813" t="s">
        <v>164383</v>
      </c>
    </row>
    <row r="11814" spans="1:6" x14ac:dyDescent="0.25">
      <c r="A11814" t="s">
        <v>250316</v>
      </c>
      <c r="B11814" t="s">
        <v>250317</v>
      </c>
      <c r="C11814" t="s">
        <v>228880</v>
      </c>
      <c r="E11814" t="s">
        <v>85441</v>
      </c>
      <c r="F11814">
        <v>1634615</v>
      </c>
    </row>
    <row r="11815" spans="1:6" x14ac:dyDescent="0.25">
      <c r="A11815" t="s">
        <v>250318</v>
      </c>
      <c r="B11815" t="s">
        <v>250319</v>
      </c>
      <c r="C11815" t="s">
        <v>228880</v>
      </c>
      <c r="E11815" s="1">
        <v>40909</v>
      </c>
    </row>
    <row r="11816" spans="1:6" x14ac:dyDescent="0.25">
      <c r="A11816" t="s">
        <v>250320</v>
      </c>
      <c r="B11816" t="s">
        <v>250321</v>
      </c>
      <c r="C11816" t="s">
        <v>228873</v>
      </c>
      <c r="E11816" t="s">
        <v>87199</v>
      </c>
      <c r="F11816">
        <v>250000</v>
      </c>
    </row>
    <row r="11817" spans="1:6" x14ac:dyDescent="0.25">
      <c r="A11817" t="s">
        <v>250322</v>
      </c>
      <c r="B11817" t="s">
        <v>250323</v>
      </c>
      <c r="C11817" t="s">
        <v>228880</v>
      </c>
      <c r="E11817" s="1">
        <v>41644</v>
      </c>
    </row>
    <row r="11818" spans="1:6" x14ac:dyDescent="0.25">
      <c r="A11818" t="s">
        <v>250324</v>
      </c>
      <c r="B11818" t="s">
        <v>250325</v>
      </c>
      <c r="C11818" t="s">
        <v>228927</v>
      </c>
      <c r="E11818" s="1">
        <v>40067</v>
      </c>
      <c r="F11818">
        <v>150023</v>
      </c>
    </row>
    <row r="11819" spans="1:6" x14ac:dyDescent="0.25">
      <c r="A11819" t="s">
        <v>250326</v>
      </c>
      <c r="B11819" t="s">
        <v>250327</v>
      </c>
      <c r="C11819" t="s">
        <v>228880</v>
      </c>
      <c r="E11819" s="1">
        <v>41640</v>
      </c>
    </row>
    <row r="11820" spans="1:6" x14ac:dyDescent="0.25">
      <c r="A11820" t="s">
        <v>250328</v>
      </c>
      <c r="B11820" t="s">
        <v>250329</v>
      </c>
      <c r="C11820" t="s">
        <v>228873</v>
      </c>
      <c r="D11820" t="s">
        <v>228874</v>
      </c>
      <c r="E11820" t="s">
        <v>243016</v>
      </c>
      <c r="F11820">
        <v>2700000</v>
      </c>
    </row>
    <row r="11821" spans="1:6" x14ac:dyDescent="0.25">
      <c r="A11821" t="s">
        <v>250330</v>
      </c>
      <c r="B11821" t="s">
        <v>250331</v>
      </c>
      <c r="C11821" t="s">
        <v>228873</v>
      </c>
      <c r="D11821" t="s">
        <v>228877</v>
      </c>
      <c r="E11821" s="1">
        <v>39085</v>
      </c>
      <c r="F11821">
        <v>7900000</v>
      </c>
    </row>
    <row r="11822" spans="1:6" x14ac:dyDescent="0.25">
      <c r="A11822" t="s">
        <v>250332</v>
      </c>
      <c r="B11822" t="s">
        <v>250333</v>
      </c>
      <c r="C11822" t="s">
        <v>228873</v>
      </c>
      <c r="E11822" t="s">
        <v>118527</v>
      </c>
      <c r="F11822">
        <v>343000</v>
      </c>
    </row>
    <row r="11823" spans="1:6" x14ac:dyDescent="0.25">
      <c r="A11823" t="s">
        <v>250334</v>
      </c>
      <c r="B11823" t="s">
        <v>250335</v>
      </c>
      <c r="C11823" t="s">
        <v>228873</v>
      </c>
      <c r="E11823" t="s">
        <v>250336</v>
      </c>
      <c r="F11823">
        <v>175000</v>
      </c>
    </row>
    <row r="11824" spans="1:6" x14ac:dyDescent="0.25">
      <c r="A11824" t="s">
        <v>250337</v>
      </c>
      <c r="B11824" t="s">
        <v>250338</v>
      </c>
      <c r="C11824" t="s">
        <v>228873</v>
      </c>
      <c r="E11824" t="s">
        <v>8964</v>
      </c>
      <c r="F11824">
        <v>2870000</v>
      </c>
    </row>
    <row r="11825" spans="1:6" x14ac:dyDescent="0.25">
      <c r="A11825" t="s">
        <v>250339</v>
      </c>
      <c r="B11825" t="s">
        <v>250340</v>
      </c>
      <c r="C11825" t="s">
        <v>228873</v>
      </c>
      <c r="E11825" s="1">
        <v>39915</v>
      </c>
      <c r="F11825">
        <v>443907</v>
      </c>
    </row>
    <row r="11826" spans="1:6" x14ac:dyDescent="0.25">
      <c r="A11826" t="s">
        <v>250341</v>
      </c>
      <c r="B11826" t="s">
        <v>250342</v>
      </c>
      <c r="C11826" t="s">
        <v>228873</v>
      </c>
      <c r="D11826" t="s">
        <v>228877</v>
      </c>
      <c r="E11826" s="1">
        <v>40550</v>
      </c>
      <c r="F11826">
        <v>12300000</v>
      </c>
    </row>
    <row r="11827" spans="1:6" x14ac:dyDescent="0.25">
      <c r="A11827" t="s">
        <v>250343</v>
      </c>
      <c r="B11827" t="s">
        <v>250344</v>
      </c>
      <c r="C11827" t="s">
        <v>228873</v>
      </c>
      <c r="D11827" t="s">
        <v>228874</v>
      </c>
      <c r="E11827" s="1">
        <v>40909</v>
      </c>
      <c r="F11827">
        <v>30500000</v>
      </c>
    </row>
    <row r="11828" spans="1:6" x14ac:dyDescent="0.25">
      <c r="A11828" t="s">
        <v>250341</v>
      </c>
      <c r="B11828" t="s">
        <v>250345</v>
      </c>
      <c r="C11828" t="s">
        <v>228880</v>
      </c>
      <c r="E11828" s="1">
        <v>40185</v>
      </c>
      <c r="F11828">
        <v>1500000</v>
      </c>
    </row>
    <row r="11829" spans="1:6" x14ac:dyDescent="0.25">
      <c r="A11829" t="s">
        <v>250346</v>
      </c>
      <c r="B11829" t="s">
        <v>250347</v>
      </c>
      <c r="C11829" t="s">
        <v>228873</v>
      </c>
      <c r="E11829" t="s">
        <v>180587</v>
      </c>
      <c r="F11829">
        <v>3156488</v>
      </c>
    </row>
    <row r="11830" spans="1:6" x14ac:dyDescent="0.25">
      <c r="A11830" t="s">
        <v>250348</v>
      </c>
      <c r="B11830" t="s">
        <v>250349</v>
      </c>
      <c r="C11830" t="s">
        <v>228873</v>
      </c>
      <c r="E11830" t="s">
        <v>28322</v>
      </c>
      <c r="F11830">
        <v>1851126</v>
      </c>
    </row>
    <row r="11831" spans="1:6" x14ac:dyDescent="0.25">
      <c r="A11831" t="s">
        <v>250350</v>
      </c>
      <c r="B11831" t="s">
        <v>250351</v>
      </c>
      <c r="C11831" t="s">
        <v>228873</v>
      </c>
      <c r="E11831" t="s">
        <v>109276</v>
      </c>
      <c r="F11831">
        <v>360000</v>
      </c>
    </row>
    <row r="11832" spans="1:6" x14ac:dyDescent="0.25">
      <c r="A11832" t="s">
        <v>250352</v>
      </c>
      <c r="B11832" t="s">
        <v>250353</v>
      </c>
      <c r="C11832" t="s">
        <v>228873</v>
      </c>
      <c r="E11832" s="1">
        <v>42348</v>
      </c>
      <c r="F11832">
        <v>10731588</v>
      </c>
    </row>
    <row r="11833" spans="1:6" x14ac:dyDescent="0.25">
      <c r="A11833" t="s">
        <v>250354</v>
      </c>
      <c r="B11833" t="s">
        <v>250355</v>
      </c>
      <c r="C11833" t="s">
        <v>228873</v>
      </c>
      <c r="D11833" t="s">
        <v>228977</v>
      </c>
      <c r="E11833" s="1">
        <v>37263</v>
      </c>
      <c r="F11833">
        <v>27000000</v>
      </c>
    </row>
    <row r="11834" spans="1:6" x14ac:dyDescent="0.25">
      <c r="A11834" t="s">
        <v>250356</v>
      </c>
      <c r="B11834" t="s">
        <v>250357</v>
      </c>
      <c r="C11834" t="s">
        <v>228873</v>
      </c>
      <c r="E11834" t="s">
        <v>250358</v>
      </c>
      <c r="F11834">
        <v>15000000</v>
      </c>
    </row>
    <row r="11835" spans="1:6" x14ac:dyDescent="0.25">
      <c r="A11835" t="s">
        <v>250359</v>
      </c>
      <c r="B11835" t="s">
        <v>250360</v>
      </c>
      <c r="C11835" t="s">
        <v>228909</v>
      </c>
      <c r="E11835" s="1">
        <v>40889</v>
      </c>
      <c r="F11835">
        <v>18783</v>
      </c>
    </row>
    <row r="11836" spans="1:6" x14ac:dyDescent="0.25">
      <c r="A11836" t="s">
        <v>250361</v>
      </c>
      <c r="B11836" t="s">
        <v>250362</v>
      </c>
      <c r="C11836" t="s">
        <v>228873</v>
      </c>
      <c r="E11836" t="s">
        <v>30798</v>
      </c>
      <c r="F11836">
        <v>3000000</v>
      </c>
    </row>
    <row r="11837" spans="1:6" x14ac:dyDescent="0.25">
      <c r="A11837" t="s">
        <v>250363</v>
      </c>
      <c r="B11837" t="s">
        <v>250364</v>
      </c>
      <c r="C11837" t="s">
        <v>228873</v>
      </c>
      <c r="D11837" t="s">
        <v>228977</v>
      </c>
      <c r="E11837" s="1">
        <v>42346</v>
      </c>
      <c r="F11837">
        <v>50000000</v>
      </c>
    </row>
    <row r="11838" spans="1:6" x14ac:dyDescent="0.25">
      <c r="A11838" t="s">
        <v>250361</v>
      </c>
      <c r="B11838" t="s">
        <v>250365</v>
      </c>
      <c r="C11838" t="s">
        <v>228873</v>
      </c>
      <c r="D11838" t="s">
        <v>228874</v>
      </c>
      <c r="E11838" s="1">
        <v>41982</v>
      </c>
      <c r="F11838">
        <v>32799999</v>
      </c>
    </row>
    <row r="11839" spans="1:6" x14ac:dyDescent="0.25">
      <c r="A11839" t="s">
        <v>250366</v>
      </c>
      <c r="B11839" t="s">
        <v>250367</v>
      </c>
      <c r="C11839" t="s">
        <v>228873</v>
      </c>
      <c r="D11839" t="s">
        <v>228874</v>
      </c>
      <c r="E11839" t="s">
        <v>250368</v>
      </c>
    </row>
    <row r="11840" spans="1:6" x14ac:dyDescent="0.25">
      <c r="A11840" t="s">
        <v>250369</v>
      </c>
      <c r="B11840" t="s">
        <v>250370</v>
      </c>
      <c r="C11840" t="s">
        <v>228880</v>
      </c>
      <c r="E11840" t="s">
        <v>52814</v>
      </c>
      <c r="F11840">
        <v>480000</v>
      </c>
    </row>
    <row r="11841" spans="1:6" x14ac:dyDescent="0.25">
      <c r="A11841" t="s">
        <v>250371</v>
      </c>
      <c r="B11841" t="s">
        <v>250372</v>
      </c>
      <c r="C11841" t="s">
        <v>228880</v>
      </c>
      <c r="E11841" s="1">
        <v>41640</v>
      </c>
    </row>
    <row r="11842" spans="1:6" x14ac:dyDescent="0.25">
      <c r="A11842" t="s">
        <v>250373</v>
      </c>
      <c r="B11842" t="s">
        <v>250374</v>
      </c>
      <c r="C11842" t="s">
        <v>228880</v>
      </c>
      <c r="E11842" s="1">
        <v>40916</v>
      </c>
    </row>
    <row r="11843" spans="1:6" x14ac:dyDescent="0.25">
      <c r="A11843" t="s">
        <v>250375</v>
      </c>
      <c r="B11843" t="s">
        <v>250376</v>
      </c>
      <c r="C11843" t="s">
        <v>228880</v>
      </c>
      <c r="E11843" t="s">
        <v>234974</v>
      </c>
      <c r="F11843">
        <v>250000</v>
      </c>
    </row>
    <row r="11844" spans="1:6" x14ac:dyDescent="0.25">
      <c r="A11844" t="s">
        <v>250377</v>
      </c>
      <c r="B11844" t="s">
        <v>250378</v>
      </c>
      <c r="C11844" t="s">
        <v>228916</v>
      </c>
      <c r="E11844" t="s">
        <v>122421</v>
      </c>
      <c r="F11844">
        <v>204369</v>
      </c>
    </row>
    <row r="11845" spans="1:6" x14ac:dyDescent="0.25">
      <c r="A11845" t="s">
        <v>250379</v>
      </c>
      <c r="B11845" t="s">
        <v>250380</v>
      </c>
      <c r="C11845" t="s">
        <v>228873</v>
      </c>
      <c r="D11845" t="s">
        <v>229145</v>
      </c>
      <c r="E11845" t="s">
        <v>49037</v>
      </c>
      <c r="F11845">
        <v>50000000</v>
      </c>
    </row>
    <row r="11846" spans="1:6" x14ac:dyDescent="0.25">
      <c r="A11846" t="s">
        <v>250377</v>
      </c>
      <c r="B11846" t="s">
        <v>250381</v>
      </c>
      <c r="C11846" t="s">
        <v>228873</v>
      </c>
      <c r="D11846" t="s">
        <v>228874</v>
      </c>
      <c r="E11846" s="1">
        <v>41038</v>
      </c>
      <c r="F11846">
        <v>20000000</v>
      </c>
    </row>
    <row r="11847" spans="1:6" x14ac:dyDescent="0.25">
      <c r="A11847" t="s">
        <v>250379</v>
      </c>
      <c r="B11847" t="s">
        <v>250382</v>
      </c>
      <c r="C11847" t="s">
        <v>228873</v>
      </c>
      <c r="D11847" t="s">
        <v>228877</v>
      </c>
      <c r="E11847" s="1">
        <v>40551</v>
      </c>
      <c r="F11847">
        <v>15000000</v>
      </c>
    </row>
    <row r="11848" spans="1:6" x14ac:dyDescent="0.25">
      <c r="A11848" t="s">
        <v>250377</v>
      </c>
      <c r="B11848" t="s">
        <v>250383</v>
      </c>
      <c r="C11848" t="s">
        <v>228873</v>
      </c>
      <c r="D11848" t="s">
        <v>228977</v>
      </c>
      <c r="E11848" t="s">
        <v>42720</v>
      </c>
      <c r="F11848">
        <v>40000000</v>
      </c>
    </row>
    <row r="11849" spans="1:6" x14ac:dyDescent="0.25">
      <c r="A11849" t="s">
        <v>250384</v>
      </c>
      <c r="B11849" t="s">
        <v>250385</v>
      </c>
      <c r="C11849" t="s">
        <v>228880</v>
      </c>
      <c r="E11849" s="1">
        <v>38723</v>
      </c>
      <c r="F11849">
        <v>350000</v>
      </c>
    </row>
    <row r="11850" spans="1:6" x14ac:dyDescent="0.25">
      <c r="A11850" t="s">
        <v>250386</v>
      </c>
      <c r="B11850" t="s">
        <v>250387</v>
      </c>
      <c r="C11850" t="s">
        <v>228873</v>
      </c>
      <c r="E11850" t="s">
        <v>229368</v>
      </c>
      <c r="F11850">
        <v>4500000</v>
      </c>
    </row>
    <row r="11851" spans="1:6" x14ac:dyDescent="0.25">
      <c r="A11851" t="s">
        <v>250388</v>
      </c>
      <c r="B11851" t="s">
        <v>250389</v>
      </c>
      <c r="C11851" t="s">
        <v>228873</v>
      </c>
      <c r="E11851" t="s">
        <v>13325</v>
      </c>
      <c r="F11851">
        <v>614000</v>
      </c>
    </row>
    <row r="11852" spans="1:6" x14ac:dyDescent="0.25">
      <c r="A11852" t="s">
        <v>250390</v>
      </c>
      <c r="B11852" t="s">
        <v>250391</v>
      </c>
      <c r="C11852" t="s">
        <v>228873</v>
      </c>
      <c r="E11852" s="1">
        <v>39518</v>
      </c>
      <c r="F11852">
        <v>2413477</v>
      </c>
    </row>
    <row r="11853" spans="1:6" x14ac:dyDescent="0.25">
      <c r="A11853" t="s">
        <v>250392</v>
      </c>
      <c r="B11853" t="s">
        <v>250393</v>
      </c>
      <c r="C11853" t="s">
        <v>228873</v>
      </c>
      <c r="D11853" t="s">
        <v>228977</v>
      </c>
      <c r="E11853" s="1">
        <v>40972</v>
      </c>
      <c r="F11853">
        <v>5000000</v>
      </c>
    </row>
    <row r="11854" spans="1:6" x14ac:dyDescent="0.25">
      <c r="A11854" t="s">
        <v>250394</v>
      </c>
      <c r="B11854" t="s">
        <v>250395</v>
      </c>
      <c r="C11854" t="s">
        <v>228873</v>
      </c>
      <c r="E11854" s="1">
        <v>40037</v>
      </c>
      <c r="F11854">
        <v>250000</v>
      </c>
    </row>
    <row r="11855" spans="1:6" x14ac:dyDescent="0.25">
      <c r="A11855" t="s">
        <v>250392</v>
      </c>
      <c r="B11855" t="s">
        <v>250396</v>
      </c>
      <c r="C11855" t="s">
        <v>228927</v>
      </c>
      <c r="E11855" s="1">
        <v>40456</v>
      </c>
      <c r="F11855">
        <v>215000</v>
      </c>
    </row>
    <row r="11856" spans="1:6" x14ac:dyDescent="0.25">
      <c r="A11856" t="s">
        <v>250394</v>
      </c>
      <c r="B11856" t="s">
        <v>250397</v>
      </c>
      <c r="C11856" t="s">
        <v>228873</v>
      </c>
      <c r="D11856" t="s">
        <v>228874</v>
      </c>
      <c r="E11856" s="1">
        <v>40396</v>
      </c>
      <c r="F11856">
        <v>5000000</v>
      </c>
    </row>
    <row r="11857" spans="1:6" x14ac:dyDescent="0.25">
      <c r="A11857" t="s">
        <v>250392</v>
      </c>
      <c r="B11857" t="s">
        <v>250398</v>
      </c>
      <c r="C11857" t="s">
        <v>228873</v>
      </c>
      <c r="E11857" s="1">
        <v>40544</v>
      </c>
      <c r="F11857">
        <v>2250000</v>
      </c>
    </row>
    <row r="11858" spans="1:6" x14ac:dyDescent="0.25">
      <c r="A11858" t="s">
        <v>250394</v>
      </c>
      <c r="B11858" t="s">
        <v>250399</v>
      </c>
      <c r="C11858" t="s">
        <v>228880</v>
      </c>
      <c r="E11858" t="s">
        <v>58188</v>
      </c>
      <c r="F11858">
        <v>250000</v>
      </c>
    </row>
    <row r="11859" spans="1:6" x14ac:dyDescent="0.25">
      <c r="A11859" t="s">
        <v>250392</v>
      </c>
      <c r="B11859" t="s">
        <v>250400</v>
      </c>
      <c r="C11859" t="s">
        <v>228873</v>
      </c>
      <c r="E11859" s="1">
        <v>39823</v>
      </c>
      <c r="F11859">
        <v>100000</v>
      </c>
    </row>
    <row r="11860" spans="1:6" x14ac:dyDescent="0.25">
      <c r="A11860" t="s">
        <v>250401</v>
      </c>
      <c r="B11860" t="s">
        <v>250402</v>
      </c>
      <c r="C11860" t="s">
        <v>229045</v>
      </c>
      <c r="E11860" t="s">
        <v>54031</v>
      </c>
      <c r="F11860">
        <v>9000000</v>
      </c>
    </row>
    <row r="11861" spans="1:6" x14ac:dyDescent="0.25">
      <c r="A11861" t="s">
        <v>250403</v>
      </c>
      <c r="B11861" t="s">
        <v>250404</v>
      </c>
      <c r="C11861" t="s">
        <v>228880</v>
      </c>
      <c r="E11861" s="1">
        <v>40548</v>
      </c>
    </row>
    <row r="11862" spans="1:6" x14ac:dyDescent="0.25">
      <c r="A11862" t="s">
        <v>250405</v>
      </c>
      <c r="B11862" t="s">
        <v>250406</v>
      </c>
      <c r="C11862" t="s">
        <v>228873</v>
      </c>
      <c r="E11862" t="s">
        <v>139252</v>
      </c>
      <c r="F11862">
        <v>10000000</v>
      </c>
    </row>
    <row r="11863" spans="1:6" x14ac:dyDescent="0.25">
      <c r="A11863" t="s">
        <v>250407</v>
      </c>
      <c r="B11863" t="s">
        <v>250408</v>
      </c>
      <c r="C11863" t="s">
        <v>228873</v>
      </c>
      <c r="D11863" t="s">
        <v>229206</v>
      </c>
      <c r="E11863" s="1">
        <v>38484</v>
      </c>
      <c r="F11863">
        <v>8400000</v>
      </c>
    </row>
    <row r="11864" spans="1:6" x14ac:dyDescent="0.25">
      <c r="A11864" t="s">
        <v>250405</v>
      </c>
      <c r="B11864" t="s">
        <v>250409</v>
      </c>
      <c r="C11864" t="s">
        <v>228873</v>
      </c>
      <c r="D11864" t="s">
        <v>228874</v>
      </c>
      <c r="E11864" t="s">
        <v>250410</v>
      </c>
      <c r="F11864">
        <v>8000000</v>
      </c>
    </row>
    <row r="11865" spans="1:6" x14ac:dyDescent="0.25">
      <c r="A11865" t="s">
        <v>250411</v>
      </c>
      <c r="B11865" t="s">
        <v>250412</v>
      </c>
      <c r="C11865" t="s">
        <v>228880</v>
      </c>
      <c r="E11865" t="s">
        <v>25094</v>
      </c>
      <c r="F11865">
        <v>2000000</v>
      </c>
    </row>
    <row r="11866" spans="1:6" x14ac:dyDescent="0.25">
      <c r="A11866" t="s">
        <v>250413</v>
      </c>
      <c r="B11866" t="s">
        <v>250414</v>
      </c>
      <c r="C11866" t="s">
        <v>228927</v>
      </c>
      <c r="E11866" s="1">
        <v>42343</v>
      </c>
      <c r="F11866">
        <v>3350000</v>
      </c>
    </row>
    <row r="11867" spans="1:6" x14ac:dyDescent="0.25">
      <c r="A11867" t="s">
        <v>250411</v>
      </c>
      <c r="B11867" t="s">
        <v>250415</v>
      </c>
      <c r="C11867" t="s">
        <v>228927</v>
      </c>
      <c r="E11867" t="s">
        <v>245773</v>
      </c>
      <c r="F11867">
        <v>7000000</v>
      </c>
    </row>
    <row r="11868" spans="1:6" x14ac:dyDescent="0.25">
      <c r="A11868" t="s">
        <v>250416</v>
      </c>
      <c r="B11868" t="s">
        <v>250417</v>
      </c>
      <c r="C11868" t="s">
        <v>228873</v>
      </c>
      <c r="D11868" t="s">
        <v>228977</v>
      </c>
      <c r="E11868" t="s">
        <v>242401</v>
      </c>
      <c r="F11868">
        <v>6000000</v>
      </c>
    </row>
    <row r="11869" spans="1:6" x14ac:dyDescent="0.25">
      <c r="A11869" t="s">
        <v>250418</v>
      </c>
      <c r="B11869" t="s">
        <v>250419</v>
      </c>
      <c r="C11869" t="s">
        <v>228873</v>
      </c>
      <c r="D11869" t="s">
        <v>228877</v>
      </c>
      <c r="E11869" s="1">
        <v>39452</v>
      </c>
      <c r="F11869">
        <v>8750000</v>
      </c>
    </row>
    <row r="11870" spans="1:6" x14ac:dyDescent="0.25">
      <c r="A11870" t="s">
        <v>250420</v>
      </c>
      <c r="B11870" t="s">
        <v>250421</v>
      </c>
      <c r="C11870" t="s">
        <v>228873</v>
      </c>
      <c r="D11870" t="s">
        <v>228874</v>
      </c>
      <c r="E11870" t="s">
        <v>25053</v>
      </c>
      <c r="F11870">
        <v>8000000</v>
      </c>
    </row>
    <row r="11871" spans="1:6" x14ac:dyDescent="0.25">
      <c r="A11871" t="s">
        <v>250418</v>
      </c>
      <c r="B11871" t="s">
        <v>250422</v>
      </c>
      <c r="C11871" t="s">
        <v>228873</v>
      </c>
      <c r="E11871" s="1">
        <v>38871</v>
      </c>
      <c r="F11871">
        <v>4000000</v>
      </c>
    </row>
    <row r="11872" spans="1:6" x14ac:dyDescent="0.25">
      <c r="A11872" t="s">
        <v>250423</v>
      </c>
      <c r="B11872" t="s">
        <v>250424</v>
      </c>
      <c r="C11872" t="s">
        <v>228873</v>
      </c>
      <c r="D11872" t="s">
        <v>228877</v>
      </c>
      <c r="E11872" t="s">
        <v>44845</v>
      </c>
      <c r="F11872">
        <v>5000000</v>
      </c>
    </row>
    <row r="11873" spans="1:6" x14ac:dyDescent="0.25">
      <c r="A11873" t="s">
        <v>250425</v>
      </c>
      <c r="B11873" t="s">
        <v>250426</v>
      </c>
      <c r="C11873" t="s">
        <v>228873</v>
      </c>
      <c r="D11873" t="s">
        <v>228877</v>
      </c>
      <c r="E11873" t="s">
        <v>232147</v>
      </c>
      <c r="F11873">
        <v>2000000</v>
      </c>
    </row>
    <row r="11874" spans="1:6" x14ac:dyDescent="0.25">
      <c r="A11874" t="s">
        <v>250427</v>
      </c>
      <c r="B11874" t="s">
        <v>250428</v>
      </c>
      <c r="C11874" t="s">
        <v>228873</v>
      </c>
      <c r="D11874" t="s">
        <v>228877</v>
      </c>
      <c r="E11874" s="1">
        <v>41647</v>
      </c>
    </row>
    <row r="11875" spans="1:6" x14ac:dyDescent="0.25">
      <c r="A11875" t="s">
        <v>250429</v>
      </c>
      <c r="B11875" t="s">
        <v>250430</v>
      </c>
      <c r="C11875" t="s">
        <v>228873</v>
      </c>
      <c r="D11875" t="s">
        <v>228877</v>
      </c>
      <c r="E11875" s="1">
        <v>42008</v>
      </c>
      <c r="F11875">
        <v>1500000</v>
      </c>
    </row>
    <row r="11876" spans="1:6" x14ac:dyDescent="0.25">
      <c r="A11876" t="s">
        <v>250431</v>
      </c>
      <c r="B11876" t="s">
        <v>250432</v>
      </c>
      <c r="C11876" t="s">
        <v>228889</v>
      </c>
      <c r="E11876" s="1">
        <v>41039</v>
      </c>
    </row>
    <row r="11877" spans="1:6" x14ac:dyDescent="0.25">
      <c r="A11877" t="s">
        <v>250433</v>
      </c>
      <c r="B11877" t="s">
        <v>250434</v>
      </c>
      <c r="C11877" t="s">
        <v>228873</v>
      </c>
      <c r="D11877" t="s">
        <v>228874</v>
      </c>
      <c r="E11877" s="1">
        <v>40909</v>
      </c>
      <c r="F11877">
        <v>25000000</v>
      </c>
    </row>
    <row r="11878" spans="1:6" x14ac:dyDescent="0.25">
      <c r="A11878" t="s">
        <v>250435</v>
      </c>
      <c r="B11878" t="s">
        <v>250436</v>
      </c>
      <c r="C11878" t="s">
        <v>228873</v>
      </c>
      <c r="D11878" t="s">
        <v>229145</v>
      </c>
      <c r="E11878" t="s">
        <v>21355</v>
      </c>
    </row>
    <row r="11879" spans="1:6" x14ac:dyDescent="0.25">
      <c r="A11879" t="s">
        <v>250437</v>
      </c>
      <c r="B11879" t="s">
        <v>250438</v>
      </c>
      <c r="C11879" t="s">
        <v>228880</v>
      </c>
      <c r="E11879" t="s">
        <v>71125</v>
      </c>
      <c r="F11879">
        <v>150000</v>
      </c>
    </row>
    <row r="11880" spans="1:6" x14ac:dyDescent="0.25">
      <c r="A11880" t="s">
        <v>250439</v>
      </c>
      <c r="B11880" t="s">
        <v>250440</v>
      </c>
      <c r="C11880" t="s">
        <v>228880</v>
      </c>
      <c r="E11880" t="s">
        <v>62526</v>
      </c>
      <c r="F11880">
        <v>1250000</v>
      </c>
    </row>
    <row r="11881" spans="1:6" x14ac:dyDescent="0.25">
      <c r="A11881" t="s">
        <v>250437</v>
      </c>
      <c r="B11881" t="s">
        <v>250441</v>
      </c>
      <c r="C11881" t="s">
        <v>228873</v>
      </c>
      <c r="E11881" t="s">
        <v>25928</v>
      </c>
      <c r="F11881">
        <v>233000</v>
      </c>
    </row>
    <row r="11882" spans="1:6" x14ac:dyDescent="0.25">
      <c r="A11882" t="s">
        <v>250442</v>
      </c>
      <c r="B11882" t="s">
        <v>250443</v>
      </c>
      <c r="C11882" t="s">
        <v>228880</v>
      </c>
      <c r="E11882" s="1">
        <v>41649</v>
      </c>
      <c r="F11882">
        <v>1000000</v>
      </c>
    </row>
    <row r="11883" spans="1:6" x14ac:dyDescent="0.25">
      <c r="A11883" t="s">
        <v>250444</v>
      </c>
      <c r="B11883" t="s">
        <v>250445</v>
      </c>
      <c r="C11883" t="s">
        <v>228873</v>
      </c>
      <c r="D11883" t="s">
        <v>228874</v>
      </c>
      <c r="E11883" s="1">
        <v>42014</v>
      </c>
      <c r="F11883">
        <v>16000000</v>
      </c>
    </row>
    <row r="11884" spans="1:6" x14ac:dyDescent="0.25">
      <c r="A11884" t="s">
        <v>250446</v>
      </c>
      <c r="B11884" t="s">
        <v>250447</v>
      </c>
      <c r="C11884" t="s">
        <v>228873</v>
      </c>
      <c r="D11884" t="s">
        <v>228877</v>
      </c>
      <c r="E11884" t="s">
        <v>86136</v>
      </c>
      <c r="F11884">
        <v>7000000</v>
      </c>
    </row>
    <row r="11885" spans="1:6" x14ac:dyDescent="0.25">
      <c r="A11885" t="s">
        <v>250448</v>
      </c>
      <c r="B11885" t="s">
        <v>250449</v>
      </c>
      <c r="C11885" t="s">
        <v>228873</v>
      </c>
      <c r="D11885" t="s">
        <v>229145</v>
      </c>
      <c r="E11885" s="1">
        <v>39697</v>
      </c>
      <c r="F11885">
        <v>110488000</v>
      </c>
    </row>
    <row r="11886" spans="1:6" x14ac:dyDescent="0.25">
      <c r="A11886" t="s">
        <v>250450</v>
      </c>
      <c r="B11886" t="s">
        <v>250451</v>
      </c>
      <c r="C11886" t="s">
        <v>228919</v>
      </c>
      <c r="E11886" t="s">
        <v>203274</v>
      </c>
      <c r="F11886">
        <v>350000000</v>
      </c>
    </row>
    <row r="11887" spans="1:6" x14ac:dyDescent="0.25">
      <c r="A11887" t="s">
        <v>250452</v>
      </c>
      <c r="B11887" t="s">
        <v>250453</v>
      </c>
      <c r="C11887" t="s">
        <v>228873</v>
      </c>
      <c r="E11887" s="1">
        <v>42040</v>
      </c>
    </row>
    <row r="11888" spans="1:6" x14ac:dyDescent="0.25">
      <c r="A11888" t="s">
        <v>250454</v>
      </c>
      <c r="B11888" t="s">
        <v>250455</v>
      </c>
      <c r="C11888" t="s">
        <v>228943</v>
      </c>
      <c r="E11888" t="s">
        <v>183158</v>
      </c>
      <c r="F11888">
        <v>2000000</v>
      </c>
    </row>
    <row r="11889" spans="1:6" x14ac:dyDescent="0.25">
      <c r="A11889" t="s">
        <v>250456</v>
      </c>
      <c r="B11889" t="s">
        <v>250457</v>
      </c>
      <c r="C11889" t="s">
        <v>228873</v>
      </c>
      <c r="D11889" t="s">
        <v>228877</v>
      </c>
      <c r="E11889" s="1">
        <v>42319</v>
      </c>
      <c r="F11889">
        <v>7507964</v>
      </c>
    </row>
    <row r="11890" spans="1:6" x14ac:dyDescent="0.25">
      <c r="A11890" t="s">
        <v>250454</v>
      </c>
      <c r="B11890" t="s">
        <v>250458</v>
      </c>
      <c r="C11890" t="s">
        <v>228880</v>
      </c>
      <c r="E11890" s="1">
        <v>41286</v>
      </c>
      <c r="F11890">
        <v>140000</v>
      </c>
    </row>
    <row r="11891" spans="1:6" x14ac:dyDescent="0.25">
      <c r="A11891" t="s">
        <v>250459</v>
      </c>
      <c r="B11891" t="s">
        <v>250460</v>
      </c>
      <c r="C11891" t="s">
        <v>228943</v>
      </c>
      <c r="E11891" t="s">
        <v>6461</v>
      </c>
      <c r="F11891">
        <v>760557</v>
      </c>
    </row>
    <row r="11892" spans="1:6" x14ac:dyDescent="0.25">
      <c r="A11892" t="s">
        <v>250461</v>
      </c>
      <c r="B11892" t="s">
        <v>250462</v>
      </c>
      <c r="C11892" t="s">
        <v>229045</v>
      </c>
      <c r="E11892" s="1">
        <v>40914</v>
      </c>
      <c r="F11892">
        <v>361165</v>
      </c>
    </row>
    <row r="11893" spans="1:6" x14ac:dyDescent="0.25">
      <c r="A11893" t="s">
        <v>250459</v>
      </c>
      <c r="B11893" t="s">
        <v>250463</v>
      </c>
      <c r="C11893" t="s">
        <v>228927</v>
      </c>
      <c r="E11893" t="s">
        <v>6461</v>
      </c>
      <c r="F11893">
        <v>380278</v>
      </c>
    </row>
    <row r="11894" spans="1:6" x14ac:dyDescent="0.25">
      <c r="A11894" t="s">
        <v>250461</v>
      </c>
      <c r="B11894" t="s">
        <v>250464</v>
      </c>
      <c r="C11894" t="s">
        <v>228943</v>
      </c>
      <c r="E11894" s="1">
        <v>40555</v>
      </c>
      <c r="F11894">
        <v>736677</v>
      </c>
    </row>
    <row r="11895" spans="1:6" x14ac:dyDescent="0.25">
      <c r="A11895" t="s">
        <v>250465</v>
      </c>
      <c r="B11895" t="s">
        <v>250466</v>
      </c>
      <c r="C11895" t="s">
        <v>228889</v>
      </c>
      <c r="E11895" s="1">
        <v>39086</v>
      </c>
    </row>
    <row r="11896" spans="1:6" x14ac:dyDescent="0.25">
      <c r="A11896" t="s">
        <v>250467</v>
      </c>
      <c r="B11896" t="s">
        <v>250468</v>
      </c>
      <c r="C11896" t="s">
        <v>229779</v>
      </c>
      <c r="E11896" t="s">
        <v>27142</v>
      </c>
      <c r="F11896">
        <v>0</v>
      </c>
    </row>
    <row r="11897" spans="1:6" x14ac:dyDescent="0.25">
      <c r="A11897" t="s">
        <v>250469</v>
      </c>
      <c r="B11897" t="s">
        <v>250470</v>
      </c>
      <c r="C11897" t="s">
        <v>228873</v>
      </c>
      <c r="D11897" t="s">
        <v>229145</v>
      </c>
      <c r="E11897" t="s">
        <v>232162</v>
      </c>
      <c r="F11897">
        <v>6500000</v>
      </c>
    </row>
    <row r="11898" spans="1:6" x14ac:dyDescent="0.25">
      <c r="A11898" t="s">
        <v>250471</v>
      </c>
      <c r="B11898" t="s">
        <v>250472</v>
      </c>
      <c r="C11898" t="s">
        <v>228880</v>
      </c>
      <c r="E11898" s="1">
        <v>42227</v>
      </c>
      <c r="F11898">
        <v>1000000</v>
      </c>
    </row>
    <row r="11899" spans="1:6" x14ac:dyDescent="0.25">
      <c r="A11899" t="s">
        <v>250473</v>
      </c>
      <c r="B11899" t="s">
        <v>250474</v>
      </c>
      <c r="C11899" t="s">
        <v>228880</v>
      </c>
      <c r="E11899" s="1">
        <v>39087</v>
      </c>
    </row>
    <row r="11900" spans="1:6" x14ac:dyDescent="0.25">
      <c r="A11900" t="s">
        <v>250475</v>
      </c>
      <c r="B11900" t="s">
        <v>250476</v>
      </c>
      <c r="C11900" t="s">
        <v>228873</v>
      </c>
      <c r="E11900" t="s">
        <v>10919</v>
      </c>
    </row>
    <row r="11901" spans="1:6" x14ac:dyDescent="0.25">
      <c r="A11901" t="s">
        <v>250477</v>
      </c>
      <c r="B11901" t="s">
        <v>250478</v>
      </c>
      <c r="C11901" t="s">
        <v>228873</v>
      </c>
      <c r="D11901" t="s">
        <v>228874</v>
      </c>
      <c r="E11901" s="1">
        <v>42125</v>
      </c>
      <c r="F11901">
        <v>5000000</v>
      </c>
    </row>
    <row r="11902" spans="1:6" x14ac:dyDescent="0.25">
      <c r="A11902" t="s">
        <v>250479</v>
      </c>
      <c r="B11902" t="s">
        <v>250480</v>
      </c>
      <c r="C11902" t="s">
        <v>228873</v>
      </c>
      <c r="E11902" s="1">
        <v>40125</v>
      </c>
      <c r="F11902">
        <v>3000000</v>
      </c>
    </row>
    <row r="11903" spans="1:6" x14ac:dyDescent="0.25">
      <c r="A11903" t="s">
        <v>250481</v>
      </c>
      <c r="B11903" t="s">
        <v>250482</v>
      </c>
      <c r="C11903" t="s">
        <v>228873</v>
      </c>
      <c r="D11903" t="s">
        <v>228877</v>
      </c>
      <c r="E11903" s="1">
        <v>39448</v>
      </c>
      <c r="F11903">
        <v>5000000</v>
      </c>
    </row>
    <row r="11904" spans="1:6" x14ac:dyDescent="0.25">
      <c r="A11904" t="s">
        <v>250483</v>
      </c>
      <c r="B11904" t="s">
        <v>250484</v>
      </c>
      <c r="C11904" t="s">
        <v>228880</v>
      </c>
      <c r="E11904" s="1">
        <v>39088</v>
      </c>
    </row>
    <row r="11905" spans="1:6" x14ac:dyDescent="0.25">
      <c r="A11905" t="s">
        <v>250485</v>
      </c>
      <c r="B11905" t="s">
        <v>250486</v>
      </c>
      <c r="C11905" t="s">
        <v>228927</v>
      </c>
      <c r="E11905" s="1">
        <v>41765</v>
      </c>
      <c r="F11905">
        <v>413168</v>
      </c>
    </row>
    <row r="11906" spans="1:6" x14ac:dyDescent="0.25">
      <c r="A11906" t="s">
        <v>250487</v>
      </c>
      <c r="B11906" t="s">
        <v>250488</v>
      </c>
      <c r="C11906" t="s">
        <v>228873</v>
      </c>
      <c r="D11906" t="s">
        <v>228877</v>
      </c>
      <c r="E11906" s="1">
        <v>40612</v>
      </c>
      <c r="F11906">
        <v>2700000</v>
      </c>
    </row>
    <row r="11907" spans="1:6" x14ac:dyDescent="0.25">
      <c r="A11907" t="s">
        <v>250489</v>
      </c>
      <c r="B11907" t="s">
        <v>250490</v>
      </c>
      <c r="C11907" t="s">
        <v>228873</v>
      </c>
      <c r="D11907" t="s">
        <v>228877</v>
      </c>
      <c r="E11907" t="s">
        <v>20977</v>
      </c>
      <c r="F11907">
        <v>5000000</v>
      </c>
    </row>
    <row r="11908" spans="1:6" x14ac:dyDescent="0.25">
      <c r="A11908" t="s">
        <v>250491</v>
      </c>
      <c r="B11908" t="s">
        <v>250492</v>
      </c>
      <c r="C11908" t="s">
        <v>228927</v>
      </c>
      <c r="E11908" t="s">
        <v>27792</v>
      </c>
      <c r="F11908">
        <v>475000</v>
      </c>
    </row>
    <row r="11909" spans="1:6" x14ac:dyDescent="0.25">
      <c r="A11909" t="s">
        <v>250493</v>
      </c>
      <c r="B11909" t="s">
        <v>250494</v>
      </c>
      <c r="C11909" t="s">
        <v>228880</v>
      </c>
      <c r="E11909" s="1">
        <v>39816</v>
      </c>
      <c r="F11909">
        <v>10000</v>
      </c>
    </row>
    <row r="11910" spans="1:6" x14ac:dyDescent="0.25">
      <c r="A11910" t="s">
        <v>250495</v>
      </c>
      <c r="B11910" t="s">
        <v>250496</v>
      </c>
      <c r="C11910" t="s">
        <v>228873</v>
      </c>
      <c r="E11910" s="1">
        <v>42160</v>
      </c>
      <c r="F11910">
        <v>300000</v>
      </c>
    </row>
    <row r="11911" spans="1:6" x14ac:dyDescent="0.25">
      <c r="A11911" t="s">
        <v>250497</v>
      </c>
      <c r="B11911" t="s">
        <v>250498</v>
      </c>
      <c r="C11911" t="s">
        <v>228880</v>
      </c>
      <c r="E11911" t="s">
        <v>27776</v>
      </c>
      <c r="F11911">
        <v>620000</v>
      </c>
    </row>
    <row r="11912" spans="1:6" x14ac:dyDescent="0.25">
      <c r="A11912" t="s">
        <v>250499</v>
      </c>
      <c r="B11912" t="s">
        <v>250500</v>
      </c>
      <c r="C11912" t="s">
        <v>228909</v>
      </c>
      <c r="E11912" t="s">
        <v>30798</v>
      </c>
    </row>
    <row r="11913" spans="1:6" x14ac:dyDescent="0.25">
      <c r="A11913" t="s">
        <v>250501</v>
      </c>
      <c r="B11913" t="s">
        <v>250502</v>
      </c>
      <c r="C11913" t="s">
        <v>228873</v>
      </c>
      <c r="E11913" t="s">
        <v>164781</v>
      </c>
      <c r="F11913">
        <v>300000</v>
      </c>
    </row>
    <row r="11914" spans="1:6" x14ac:dyDescent="0.25">
      <c r="A11914" t="s">
        <v>250503</v>
      </c>
      <c r="B11914" t="s">
        <v>250504</v>
      </c>
      <c r="C11914" t="s">
        <v>228873</v>
      </c>
      <c r="E11914" s="1">
        <v>36168</v>
      </c>
      <c r="F11914">
        <v>80000000</v>
      </c>
    </row>
    <row r="11915" spans="1:6" x14ac:dyDescent="0.25">
      <c r="A11915" t="s">
        <v>250505</v>
      </c>
      <c r="B11915" t="s">
        <v>250506</v>
      </c>
      <c r="C11915" t="s">
        <v>228880</v>
      </c>
      <c r="E11915" t="s">
        <v>30798</v>
      </c>
      <c r="F11915">
        <v>25000</v>
      </c>
    </row>
    <row r="11916" spans="1:6" x14ac:dyDescent="0.25">
      <c r="A11916" t="s">
        <v>250507</v>
      </c>
      <c r="B11916" t="s">
        <v>250508</v>
      </c>
      <c r="C11916" t="s">
        <v>228880</v>
      </c>
      <c r="E11916" t="s">
        <v>83558</v>
      </c>
      <c r="F11916">
        <v>600000</v>
      </c>
    </row>
    <row r="11917" spans="1:6" x14ac:dyDescent="0.25">
      <c r="A11917" t="s">
        <v>250509</v>
      </c>
      <c r="B11917" t="s">
        <v>250510</v>
      </c>
      <c r="C11917" t="s">
        <v>228873</v>
      </c>
      <c r="D11917" t="s">
        <v>228877</v>
      </c>
      <c r="E11917" s="1">
        <v>39697</v>
      </c>
      <c r="F11917">
        <v>10000000</v>
      </c>
    </row>
    <row r="11918" spans="1:6" x14ac:dyDescent="0.25">
      <c r="A11918" t="s">
        <v>250511</v>
      </c>
      <c r="B11918" t="s">
        <v>250512</v>
      </c>
      <c r="C11918" t="s">
        <v>228889</v>
      </c>
      <c r="E11918" s="1">
        <v>41071</v>
      </c>
      <c r="F11918">
        <v>384000</v>
      </c>
    </row>
    <row r="11919" spans="1:6" x14ac:dyDescent="0.25">
      <c r="A11919" t="s">
        <v>250513</v>
      </c>
      <c r="B11919" t="s">
        <v>250514</v>
      </c>
      <c r="C11919" t="s">
        <v>228943</v>
      </c>
      <c r="E11919" t="s">
        <v>49641</v>
      </c>
    </row>
    <row r="11920" spans="1:6" x14ac:dyDescent="0.25">
      <c r="A11920" t="s">
        <v>250515</v>
      </c>
      <c r="B11920" t="s">
        <v>250516</v>
      </c>
      <c r="C11920" t="s">
        <v>228943</v>
      </c>
      <c r="E11920" t="s">
        <v>149103</v>
      </c>
      <c r="F11920">
        <v>169020</v>
      </c>
    </row>
    <row r="11921" spans="1:6" x14ac:dyDescent="0.25">
      <c r="A11921" t="s">
        <v>250517</v>
      </c>
      <c r="B11921" t="s">
        <v>250518</v>
      </c>
      <c r="C11921" t="s">
        <v>228873</v>
      </c>
      <c r="E11921" t="s">
        <v>96231</v>
      </c>
      <c r="F11921">
        <v>2000000</v>
      </c>
    </row>
    <row r="11922" spans="1:6" x14ac:dyDescent="0.25">
      <c r="A11922" t="s">
        <v>250519</v>
      </c>
      <c r="B11922" t="s">
        <v>250520</v>
      </c>
      <c r="C11922" t="s">
        <v>228880</v>
      </c>
      <c r="E11922" s="1">
        <v>41650</v>
      </c>
    </row>
    <row r="11923" spans="1:6" x14ac:dyDescent="0.25">
      <c r="A11923" t="s">
        <v>250521</v>
      </c>
      <c r="B11923" t="s">
        <v>250522</v>
      </c>
      <c r="C11923" t="s">
        <v>228873</v>
      </c>
      <c r="D11923" t="s">
        <v>228877</v>
      </c>
      <c r="E11923" s="1">
        <v>39124</v>
      </c>
      <c r="F11923">
        <v>11000000</v>
      </c>
    </row>
    <row r="11924" spans="1:6" x14ac:dyDescent="0.25">
      <c r="A11924" t="s">
        <v>250523</v>
      </c>
      <c r="B11924" t="s">
        <v>250524</v>
      </c>
      <c r="C11924" t="s">
        <v>228880</v>
      </c>
      <c r="E11924" t="s">
        <v>15882</v>
      </c>
      <c r="F11924">
        <v>120000</v>
      </c>
    </row>
    <row r="11925" spans="1:6" x14ac:dyDescent="0.25">
      <c r="A11925" t="s">
        <v>250525</v>
      </c>
      <c r="B11925" t="s">
        <v>250526</v>
      </c>
      <c r="C11925" t="s">
        <v>228880</v>
      </c>
      <c r="E11925" t="s">
        <v>12057</v>
      </c>
      <c r="F11925">
        <v>520833</v>
      </c>
    </row>
    <row r="11926" spans="1:6" x14ac:dyDescent="0.25">
      <c r="A11926" t="s">
        <v>250527</v>
      </c>
      <c r="B11926" t="s">
        <v>250528</v>
      </c>
      <c r="C11926" t="s">
        <v>228909</v>
      </c>
      <c r="E11926" s="1">
        <v>41275</v>
      </c>
      <c r="F11926">
        <v>145897</v>
      </c>
    </row>
    <row r="11927" spans="1:6" x14ac:dyDescent="0.25">
      <c r="A11927" t="s">
        <v>250529</v>
      </c>
      <c r="B11927" t="s">
        <v>250530</v>
      </c>
      <c r="C11927" t="s">
        <v>228909</v>
      </c>
      <c r="E11927" t="s">
        <v>4668</v>
      </c>
      <c r="F11927">
        <v>49175</v>
      </c>
    </row>
    <row r="11928" spans="1:6" x14ac:dyDescent="0.25">
      <c r="A11928" t="s">
        <v>250531</v>
      </c>
      <c r="B11928" t="s">
        <v>250532</v>
      </c>
      <c r="C11928" t="s">
        <v>228880</v>
      </c>
      <c r="E11928" s="1">
        <v>42315</v>
      </c>
      <c r="F11928">
        <v>83457</v>
      </c>
    </row>
    <row r="11929" spans="1:6" x14ac:dyDescent="0.25">
      <c r="A11929" t="s">
        <v>250533</v>
      </c>
      <c r="B11929" t="s">
        <v>250534</v>
      </c>
      <c r="C11929" t="s">
        <v>228916</v>
      </c>
      <c r="E11929" t="s">
        <v>62834</v>
      </c>
    </row>
    <row r="11930" spans="1:6" x14ac:dyDescent="0.25">
      <c r="A11930" t="s">
        <v>250535</v>
      </c>
      <c r="B11930" t="s">
        <v>250536</v>
      </c>
      <c r="C11930" t="s">
        <v>228880</v>
      </c>
      <c r="E11930" s="1">
        <v>41282</v>
      </c>
      <c r="F11930">
        <v>151978</v>
      </c>
    </row>
    <row r="11931" spans="1:6" x14ac:dyDescent="0.25">
      <c r="A11931" t="s">
        <v>250537</v>
      </c>
      <c r="B11931" t="s">
        <v>250538</v>
      </c>
      <c r="C11931" t="s">
        <v>228880</v>
      </c>
      <c r="E11931" s="1">
        <v>40550</v>
      </c>
      <c r="F11931">
        <v>72407</v>
      </c>
    </row>
    <row r="11932" spans="1:6" x14ac:dyDescent="0.25">
      <c r="A11932" t="s">
        <v>250539</v>
      </c>
      <c r="B11932" t="s">
        <v>250540</v>
      </c>
      <c r="C11932" t="s">
        <v>228880</v>
      </c>
      <c r="E11932" s="1">
        <v>40547</v>
      </c>
      <c r="F11932">
        <v>250000</v>
      </c>
    </row>
    <row r="11933" spans="1:6" x14ac:dyDescent="0.25">
      <c r="A11933" t="s">
        <v>250541</v>
      </c>
      <c r="B11933" t="s">
        <v>250542</v>
      </c>
      <c r="C11933" t="s">
        <v>228880</v>
      </c>
      <c r="E11933" t="s">
        <v>127059</v>
      </c>
      <c r="F11933">
        <v>100000</v>
      </c>
    </row>
    <row r="11934" spans="1:6" x14ac:dyDescent="0.25">
      <c r="A11934" t="s">
        <v>250543</v>
      </c>
      <c r="B11934" t="s">
        <v>250544</v>
      </c>
      <c r="C11934" t="s">
        <v>228880</v>
      </c>
      <c r="E11934" s="1">
        <v>41640</v>
      </c>
    </row>
    <row r="11935" spans="1:6" x14ac:dyDescent="0.25">
      <c r="A11935" t="s">
        <v>250545</v>
      </c>
      <c r="B11935" t="s">
        <v>250546</v>
      </c>
      <c r="C11935" t="s">
        <v>228880</v>
      </c>
      <c r="E11935" t="s">
        <v>23497</v>
      </c>
      <c r="F11935">
        <v>40000</v>
      </c>
    </row>
    <row r="11936" spans="1:6" x14ac:dyDescent="0.25">
      <c r="A11936" t="s">
        <v>250547</v>
      </c>
      <c r="B11936" t="s">
        <v>250548</v>
      </c>
      <c r="C11936" t="s">
        <v>228873</v>
      </c>
      <c r="D11936" t="s">
        <v>228877</v>
      </c>
      <c r="E11936" t="s">
        <v>76898</v>
      </c>
      <c r="F11936">
        <v>3750000</v>
      </c>
    </row>
    <row r="11937" spans="1:6" x14ac:dyDescent="0.25">
      <c r="A11937" t="s">
        <v>250549</v>
      </c>
      <c r="B11937" t="s">
        <v>250550</v>
      </c>
      <c r="C11937" t="s">
        <v>228880</v>
      </c>
      <c r="E11937" t="s">
        <v>3653</v>
      </c>
      <c r="F11937">
        <v>25000</v>
      </c>
    </row>
    <row r="11938" spans="1:6" x14ac:dyDescent="0.25">
      <c r="A11938" t="s">
        <v>250551</v>
      </c>
      <c r="B11938" t="s">
        <v>250552</v>
      </c>
      <c r="C11938" t="s">
        <v>229045</v>
      </c>
      <c r="E11938" s="1">
        <v>41490</v>
      </c>
      <c r="F11938">
        <v>100000</v>
      </c>
    </row>
    <row r="11939" spans="1:6" x14ac:dyDescent="0.25">
      <c r="A11939" t="s">
        <v>250553</v>
      </c>
      <c r="B11939" t="s">
        <v>250554</v>
      </c>
      <c r="C11939" t="s">
        <v>228873</v>
      </c>
      <c r="D11939" t="s">
        <v>231418</v>
      </c>
      <c r="E11939" s="1">
        <v>41945</v>
      </c>
    </row>
    <row r="11940" spans="1:6" x14ac:dyDescent="0.25">
      <c r="A11940" t="s">
        <v>250555</v>
      </c>
      <c r="B11940" t="s">
        <v>250556</v>
      </c>
      <c r="C11940" t="s">
        <v>228873</v>
      </c>
      <c r="D11940" t="s">
        <v>228874</v>
      </c>
      <c r="E11940" t="s">
        <v>127559</v>
      </c>
      <c r="F11940">
        <v>6500000</v>
      </c>
    </row>
    <row r="11941" spans="1:6" x14ac:dyDescent="0.25">
      <c r="A11941" t="s">
        <v>250553</v>
      </c>
      <c r="B11941" t="s">
        <v>250557</v>
      </c>
      <c r="C11941" t="s">
        <v>228873</v>
      </c>
      <c r="D11941" t="s">
        <v>231418</v>
      </c>
      <c r="E11941" s="1">
        <v>42310</v>
      </c>
      <c r="F11941">
        <v>50000000</v>
      </c>
    </row>
    <row r="11942" spans="1:6" x14ac:dyDescent="0.25">
      <c r="A11942" t="s">
        <v>250555</v>
      </c>
      <c r="B11942" t="s">
        <v>250558</v>
      </c>
      <c r="C11942" t="s">
        <v>228873</v>
      </c>
      <c r="D11942" t="s">
        <v>229145</v>
      </c>
      <c r="E11942" s="1">
        <v>40767</v>
      </c>
      <c r="F11942">
        <v>15500000</v>
      </c>
    </row>
    <row r="11943" spans="1:6" x14ac:dyDescent="0.25">
      <c r="A11943" t="s">
        <v>250553</v>
      </c>
      <c r="B11943" t="s">
        <v>250559</v>
      </c>
      <c r="C11943" t="s">
        <v>228873</v>
      </c>
      <c r="D11943" t="s">
        <v>228877</v>
      </c>
      <c r="E11943" s="1">
        <v>39083</v>
      </c>
      <c r="F11943">
        <v>2100000</v>
      </c>
    </row>
    <row r="11944" spans="1:6" x14ac:dyDescent="0.25">
      <c r="A11944" t="s">
        <v>250555</v>
      </c>
      <c r="B11944" t="s">
        <v>250560</v>
      </c>
      <c r="C11944" t="s">
        <v>228873</v>
      </c>
      <c r="D11944" t="s">
        <v>229206</v>
      </c>
      <c r="E11944" s="1">
        <v>41619</v>
      </c>
      <c r="F11944">
        <v>38000000</v>
      </c>
    </row>
    <row r="11945" spans="1:6" x14ac:dyDescent="0.25">
      <c r="A11945" t="s">
        <v>250553</v>
      </c>
      <c r="B11945" t="s">
        <v>250561</v>
      </c>
      <c r="C11945" t="s">
        <v>228873</v>
      </c>
      <c r="D11945" t="s">
        <v>228874</v>
      </c>
      <c r="E11945" s="1">
        <v>39911</v>
      </c>
      <c r="F11945">
        <v>8500000</v>
      </c>
    </row>
    <row r="11946" spans="1:6" x14ac:dyDescent="0.25">
      <c r="A11946" t="s">
        <v>250555</v>
      </c>
      <c r="B11946" t="s">
        <v>250562</v>
      </c>
      <c r="C11946" t="s">
        <v>228873</v>
      </c>
      <c r="D11946" t="s">
        <v>228977</v>
      </c>
      <c r="E11946" t="s">
        <v>37248</v>
      </c>
      <c r="F11946">
        <v>8500000</v>
      </c>
    </row>
    <row r="11947" spans="1:6" x14ac:dyDescent="0.25">
      <c r="A11947" t="s">
        <v>250563</v>
      </c>
      <c r="B11947" t="s">
        <v>250564</v>
      </c>
      <c r="C11947" t="s">
        <v>228880</v>
      </c>
      <c r="E11947" t="s">
        <v>15882</v>
      </c>
      <c r="F11947">
        <v>120000</v>
      </c>
    </row>
    <row r="11948" spans="1:6" x14ac:dyDescent="0.25">
      <c r="A11948" t="s">
        <v>250565</v>
      </c>
      <c r="B11948" t="s">
        <v>250566</v>
      </c>
      <c r="C11948" t="s">
        <v>228873</v>
      </c>
      <c r="E11948" t="s">
        <v>210809</v>
      </c>
      <c r="F11948">
        <v>400000</v>
      </c>
    </row>
    <row r="11949" spans="1:6" x14ac:dyDescent="0.25">
      <c r="A11949" t="s">
        <v>250567</v>
      </c>
      <c r="B11949" t="s">
        <v>250568</v>
      </c>
      <c r="C11949" t="s">
        <v>228909</v>
      </c>
      <c r="E11949" s="1">
        <v>41344</v>
      </c>
    </row>
    <row r="11950" spans="1:6" x14ac:dyDescent="0.25">
      <c r="A11950" t="s">
        <v>250569</v>
      </c>
      <c r="B11950" t="s">
        <v>250570</v>
      </c>
      <c r="C11950" t="s">
        <v>228909</v>
      </c>
      <c r="E11950" t="s">
        <v>23644</v>
      </c>
    </row>
    <row r="11951" spans="1:6" x14ac:dyDescent="0.25">
      <c r="A11951" t="s">
        <v>250571</v>
      </c>
      <c r="B11951" t="s">
        <v>250572</v>
      </c>
      <c r="C11951" t="s">
        <v>228873</v>
      </c>
      <c r="E11951" s="1">
        <v>40605</v>
      </c>
      <c r="F11951">
        <v>955601</v>
      </c>
    </row>
    <row r="11952" spans="1:6" x14ac:dyDescent="0.25">
      <c r="A11952" t="s">
        <v>250573</v>
      </c>
      <c r="B11952" t="s">
        <v>250574</v>
      </c>
      <c r="C11952" t="s">
        <v>228927</v>
      </c>
      <c r="E11952" s="1">
        <v>41127</v>
      </c>
      <c r="F11952">
        <v>100000</v>
      </c>
    </row>
    <row r="11953" spans="1:6" x14ac:dyDescent="0.25">
      <c r="A11953" t="s">
        <v>250571</v>
      </c>
      <c r="B11953" t="s">
        <v>250575</v>
      </c>
      <c r="C11953" t="s">
        <v>228873</v>
      </c>
      <c r="E11953" s="1">
        <v>41701</v>
      </c>
      <c r="F11953">
        <v>1372600</v>
      </c>
    </row>
    <row r="11954" spans="1:6" x14ac:dyDescent="0.25">
      <c r="A11954" t="s">
        <v>250576</v>
      </c>
      <c r="B11954" t="s">
        <v>250577</v>
      </c>
      <c r="C11954" t="s">
        <v>228919</v>
      </c>
      <c r="E11954" t="s">
        <v>22623</v>
      </c>
      <c r="F11954">
        <v>364000000</v>
      </c>
    </row>
    <row r="11955" spans="1:6" x14ac:dyDescent="0.25">
      <c r="A11955" t="s">
        <v>250578</v>
      </c>
      <c r="B11955" t="s">
        <v>250579</v>
      </c>
      <c r="C11955" t="s">
        <v>228919</v>
      </c>
      <c r="E11955" t="s">
        <v>29292</v>
      </c>
      <c r="F11955">
        <v>18106890</v>
      </c>
    </row>
    <row r="11956" spans="1:6" x14ac:dyDescent="0.25">
      <c r="A11956" t="s">
        <v>250580</v>
      </c>
      <c r="B11956" t="s">
        <v>250581</v>
      </c>
      <c r="C11956" t="s">
        <v>228880</v>
      </c>
      <c r="E11956" s="1">
        <v>41738</v>
      </c>
      <c r="F11956">
        <v>196079</v>
      </c>
    </row>
    <row r="11957" spans="1:6" x14ac:dyDescent="0.25">
      <c r="A11957" t="s">
        <v>250582</v>
      </c>
      <c r="B11957" t="s">
        <v>250583</v>
      </c>
      <c r="C11957" t="s">
        <v>228880</v>
      </c>
      <c r="E11957" t="s">
        <v>103603</v>
      </c>
      <c r="F11957">
        <v>1100000</v>
      </c>
    </row>
    <row r="11958" spans="1:6" x14ac:dyDescent="0.25">
      <c r="A11958" t="s">
        <v>250584</v>
      </c>
      <c r="B11958" t="s">
        <v>250585</v>
      </c>
      <c r="C11958" t="s">
        <v>228873</v>
      </c>
      <c r="E11958" s="1">
        <v>39911</v>
      </c>
      <c r="F11958">
        <v>195000</v>
      </c>
    </row>
    <row r="11959" spans="1:6" x14ac:dyDescent="0.25">
      <c r="A11959" t="s">
        <v>250586</v>
      </c>
      <c r="B11959" t="s">
        <v>250587</v>
      </c>
      <c r="C11959" t="s">
        <v>228889</v>
      </c>
      <c r="E11959" s="1">
        <v>41003</v>
      </c>
    </row>
    <row r="11960" spans="1:6" x14ac:dyDescent="0.25">
      <c r="A11960" t="s">
        <v>250588</v>
      </c>
      <c r="B11960" t="s">
        <v>250589</v>
      </c>
      <c r="C11960" t="s">
        <v>228873</v>
      </c>
      <c r="D11960" t="s">
        <v>228877</v>
      </c>
      <c r="E11960" s="1">
        <v>38721</v>
      </c>
      <c r="F11960">
        <v>4000000</v>
      </c>
    </row>
    <row r="11961" spans="1:6" x14ac:dyDescent="0.25">
      <c r="A11961" t="s">
        <v>250590</v>
      </c>
      <c r="B11961" t="s">
        <v>250591</v>
      </c>
      <c r="C11961" t="s">
        <v>228873</v>
      </c>
      <c r="E11961" s="1">
        <v>40915</v>
      </c>
      <c r="F11961">
        <v>4260000</v>
      </c>
    </row>
    <row r="11962" spans="1:6" x14ac:dyDescent="0.25">
      <c r="A11962" t="s">
        <v>250588</v>
      </c>
      <c r="B11962" t="s">
        <v>250592</v>
      </c>
      <c r="C11962" t="s">
        <v>228873</v>
      </c>
      <c r="D11962" t="s">
        <v>228874</v>
      </c>
      <c r="E11962" s="1">
        <v>39093</v>
      </c>
      <c r="F11962">
        <v>7000000</v>
      </c>
    </row>
    <row r="11963" spans="1:6" x14ac:dyDescent="0.25">
      <c r="A11963" t="s">
        <v>250593</v>
      </c>
      <c r="B11963" t="s">
        <v>250594</v>
      </c>
      <c r="C11963" t="s">
        <v>228873</v>
      </c>
      <c r="D11963" t="s">
        <v>228877</v>
      </c>
      <c r="E11963" t="s">
        <v>63480</v>
      </c>
      <c r="F11963">
        <v>2877820</v>
      </c>
    </row>
    <row r="11964" spans="1:6" x14ac:dyDescent="0.25">
      <c r="A11964" t="s">
        <v>250595</v>
      </c>
      <c r="B11964" t="s">
        <v>250596</v>
      </c>
      <c r="C11964" t="s">
        <v>228889</v>
      </c>
      <c r="E11964" s="1">
        <v>40736</v>
      </c>
      <c r="F11964">
        <v>442442</v>
      </c>
    </row>
    <row r="11965" spans="1:6" x14ac:dyDescent="0.25">
      <c r="A11965" t="s">
        <v>250597</v>
      </c>
      <c r="B11965" t="s">
        <v>250598</v>
      </c>
      <c r="C11965" t="s">
        <v>228880</v>
      </c>
      <c r="E11965" s="1">
        <v>41437</v>
      </c>
      <c r="F11965">
        <v>40968</v>
      </c>
    </row>
    <row r="11966" spans="1:6" x14ac:dyDescent="0.25">
      <c r="A11966" t="s">
        <v>250599</v>
      </c>
      <c r="B11966" t="s">
        <v>250600</v>
      </c>
      <c r="C11966" t="s">
        <v>228880</v>
      </c>
      <c r="E11966" t="s">
        <v>19859</v>
      </c>
      <c r="F11966">
        <v>500000</v>
      </c>
    </row>
    <row r="11967" spans="1:6" x14ac:dyDescent="0.25">
      <c r="A11967" t="s">
        <v>250601</v>
      </c>
      <c r="B11967" t="s">
        <v>250602</v>
      </c>
      <c r="C11967" t="s">
        <v>228916</v>
      </c>
      <c r="E11967" t="s">
        <v>76535</v>
      </c>
      <c r="F11967">
        <v>3500000</v>
      </c>
    </row>
    <row r="11968" spans="1:6" x14ac:dyDescent="0.25">
      <c r="A11968" t="s">
        <v>250603</v>
      </c>
      <c r="B11968" t="s">
        <v>250604</v>
      </c>
      <c r="C11968" t="s">
        <v>228873</v>
      </c>
      <c r="D11968" t="s">
        <v>228874</v>
      </c>
      <c r="E11968" s="1">
        <v>40704</v>
      </c>
      <c r="F11968">
        <v>10000000</v>
      </c>
    </row>
    <row r="11969" spans="1:6" x14ac:dyDescent="0.25">
      <c r="A11969" t="s">
        <v>250601</v>
      </c>
      <c r="B11969" t="s">
        <v>250605</v>
      </c>
      <c r="C11969" t="s">
        <v>228873</v>
      </c>
      <c r="D11969" t="s">
        <v>228877</v>
      </c>
      <c r="E11969" t="s">
        <v>238465</v>
      </c>
      <c r="F11969">
        <v>3000000</v>
      </c>
    </row>
    <row r="11970" spans="1:6" x14ac:dyDescent="0.25">
      <c r="A11970" t="s">
        <v>250606</v>
      </c>
      <c r="B11970" t="s">
        <v>250607</v>
      </c>
      <c r="C11970" t="s">
        <v>228889</v>
      </c>
      <c r="E11970" s="1">
        <v>41275</v>
      </c>
    </row>
    <row r="11971" spans="1:6" x14ac:dyDescent="0.25">
      <c r="A11971" t="s">
        <v>250608</v>
      </c>
      <c r="B11971" t="s">
        <v>250609</v>
      </c>
      <c r="C11971" t="s">
        <v>228927</v>
      </c>
      <c r="E11971" s="1">
        <v>40698</v>
      </c>
      <c r="F11971">
        <v>265000</v>
      </c>
    </row>
    <row r="11972" spans="1:6" x14ac:dyDescent="0.25">
      <c r="A11972" t="s">
        <v>250610</v>
      </c>
      <c r="B11972" t="s">
        <v>250611</v>
      </c>
      <c r="C11972" t="s">
        <v>228927</v>
      </c>
      <c r="E11972" s="1">
        <v>40493</v>
      </c>
      <c r="F11972">
        <v>375000</v>
      </c>
    </row>
    <row r="11973" spans="1:6" x14ac:dyDescent="0.25">
      <c r="A11973" t="s">
        <v>250608</v>
      </c>
      <c r="B11973" t="s">
        <v>250612</v>
      </c>
      <c r="C11973" t="s">
        <v>228873</v>
      </c>
      <c r="D11973" t="s">
        <v>228874</v>
      </c>
      <c r="E11973" t="s">
        <v>139809</v>
      </c>
      <c r="F11973">
        <v>6600000</v>
      </c>
    </row>
    <row r="11974" spans="1:6" x14ac:dyDescent="0.25">
      <c r="A11974" t="s">
        <v>250610</v>
      </c>
      <c r="B11974" t="s">
        <v>250613</v>
      </c>
      <c r="C11974" t="s">
        <v>228889</v>
      </c>
      <c r="E11974" t="s">
        <v>62126</v>
      </c>
    </row>
    <row r="11975" spans="1:6" x14ac:dyDescent="0.25">
      <c r="A11975" t="s">
        <v>250614</v>
      </c>
      <c r="B11975" t="s">
        <v>250615</v>
      </c>
      <c r="C11975" t="s">
        <v>228880</v>
      </c>
      <c r="E11975" s="1">
        <v>40914</v>
      </c>
      <c r="F11975">
        <v>18584</v>
      </c>
    </row>
    <row r="11976" spans="1:6" x14ac:dyDescent="0.25">
      <c r="A11976" t="s">
        <v>250616</v>
      </c>
      <c r="B11976" t="s">
        <v>250617</v>
      </c>
      <c r="C11976" t="s">
        <v>228880</v>
      </c>
      <c r="E11976" t="s">
        <v>46264</v>
      </c>
      <c r="F11976">
        <v>308997</v>
      </c>
    </row>
    <row r="11977" spans="1:6" x14ac:dyDescent="0.25">
      <c r="A11977" t="s">
        <v>250618</v>
      </c>
      <c r="B11977" t="s">
        <v>250619</v>
      </c>
      <c r="C11977" t="s">
        <v>228880</v>
      </c>
      <c r="E11977" t="s">
        <v>914</v>
      </c>
      <c r="F11977">
        <v>87500</v>
      </c>
    </row>
    <row r="11978" spans="1:6" x14ac:dyDescent="0.25">
      <c r="A11978" t="s">
        <v>250620</v>
      </c>
      <c r="B11978" t="s">
        <v>250621</v>
      </c>
      <c r="C11978" t="s">
        <v>228889</v>
      </c>
      <c r="E11978" s="1">
        <v>39094</v>
      </c>
    </row>
    <row r="11979" spans="1:6" x14ac:dyDescent="0.25">
      <c r="A11979" t="s">
        <v>250622</v>
      </c>
      <c r="B11979" t="s">
        <v>250623</v>
      </c>
      <c r="C11979" t="s">
        <v>228873</v>
      </c>
      <c r="D11979" t="s">
        <v>228877</v>
      </c>
      <c r="E11979" s="1">
        <v>38720</v>
      </c>
      <c r="F11979">
        <v>27400000</v>
      </c>
    </row>
    <row r="11980" spans="1:6" x14ac:dyDescent="0.25">
      <c r="A11980" t="s">
        <v>250620</v>
      </c>
      <c r="B11980" t="s">
        <v>250624</v>
      </c>
      <c r="C11980" t="s">
        <v>228873</v>
      </c>
      <c r="D11980" t="s">
        <v>228877</v>
      </c>
      <c r="E11980" s="1">
        <v>39083</v>
      </c>
      <c r="F11980">
        <v>72600000</v>
      </c>
    </row>
    <row r="11981" spans="1:6" x14ac:dyDescent="0.25">
      <c r="A11981" t="s">
        <v>250625</v>
      </c>
      <c r="B11981" t="s">
        <v>250626</v>
      </c>
      <c r="C11981" t="s">
        <v>228873</v>
      </c>
      <c r="E11981" t="s">
        <v>68333</v>
      </c>
      <c r="F11981">
        <v>3400000</v>
      </c>
    </row>
    <row r="11982" spans="1:6" x14ac:dyDescent="0.25">
      <c r="A11982" t="s">
        <v>250627</v>
      </c>
      <c r="B11982" t="s">
        <v>250628</v>
      </c>
      <c r="C11982" t="s">
        <v>228873</v>
      </c>
      <c r="E11982" t="s">
        <v>68333</v>
      </c>
      <c r="F11982">
        <v>3400000</v>
      </c>
    </row>
    <row r="11983" spans="1:6" x14ac:dyDescent="0.25">
      <c r="A11983" t="s">
        <v>250629</v>
      </c>
      <c r="B11983" t="s">
        <v>250630</v>
      </c>
      <c r="C11983" t="s">
        <v>228873</v>
      </c>
      <c r="E11983" s="1">
        <v>41127</v>
      </c>
      <c r="F11983">
        <v>1360000</v>
      </c>
    </row>
    <row r="11984" spans="1:6" x14ac:dyDescent="0.25">
      <c r="A11984" t="s">
        <v>250631</v>
      </c>
      <c r="B11984" t="s">
        <v>250632</v>
      </c>
      <c r="C11984" t="s">
        <v>228873</v>
      </c>
      <c r="D11984" t="s">
        <v>228877</v>
      </c>
      <c r="E11984" t="s">
        <v>149811</v>
      </c>
      <c r="F11984">
        <v>1745000</v>
      </c>
    </row>
    <row r="11985" spans="1:6" x14ac:dyDescent="0.25">
      <c r="A11985" t="s">
        <v>250629</v>
      </c>
      <c r="B11985" t="s">
        <v>250633</v>
      </c>
      <c r="C11985" t="s">
        <v>228943</v>
      </c>
      <c r="E11985" s="1">
        <v>40460</v>
      </c>
      <c r="F11985">
        <v>150000</v>
      </c>
    </row>
    <row r="11986" spans="1:6" x14ac:dyDescent="0.25">
      <c r="A11986" t="s">
        <v>250634</v>
      </c>
      <c r="B11986" t="s">
        <v>250635</v>
      </c>
      <c r="C11986" t="s">
        <v>228873</v>
      </c>
      <c r="E11986" s="1">
        <v>41647</v>
      </c>
    </row>
    <row r="11987" spans="1:6" x14ac:dyDescent="0.25">
      <c r="A11987" t="s">
        <v>250636</v>
      </c>
      <c r="B11987" t="s">
        <v>250637</v>
      </c>
      <c r="C11987" t="s">
        <v>228880</v>
      </c>
      <c r="E11987" s="1">
        <v>41644</v>
      </c>
      <c r="F11987">
        <v>250000</v>
      </c>
    </row>
    <row r="11988" spans="1:6" x14ac:dyDescent="0.25">
      <c r="A11988" t="s">
        <v>250638</v>
      </c>
      <c r="B11988" t="s">
        <v>250639</v>
      </c>
      <c r="C11988" t="s">
        <v>228873</v>
      </c>
      <c r="D11988" t="s">
        <v>228877</v>
      </c>
      <c r="E11988" t="s">
        <v>71274</v>
      </c>
    </row>
    <row r="11989" spans="1:6" x14ac:dyDescent="0.25">
      <c r="A11989" t="s">
        <v>250640</v>
      </c>
      <c r="B11989" t="s">
        <v>250641</v>
      </c>
      <c r="C11989" t="s">
        <v>228919</v>
      </c>
      <c r="E11989" t="s">
        <v>18875</v>
      </c>
      <c r="F11989">
        <v>3100000</v>
      </c>
    </row>
    <row r="11990" spans="1:6" x14ac:dyDescent="0.25">
      <c r="A11990" t="s">
        <v>250642</v>
      </c>
      <c r="B11990" t="s">
        <v>250643</v>
      </c>
      <c r="C11990" t="s">
        <v>228873</v>
      </c>
      <c r="D11990" t="s">
        <v>228874</v>
      </c>
      <c r="E11990" t="s">
        <v>50604</v>
      </c>
      <c r="F11990">
        <v>8000000</v>
      </c>
    </row>
    <row r="11991" spans="1:6" x14ac:dyDescent="0.25">
      <c r="A11991" t="s">
        <v>250644</v>
      </c>
      <c r="B11991" t="s">
        <v>250645</v>
      </c>
      <c r="C11991" t="s">
        <v>228873</v>
      </c>
      <c r="D11991" t="s">
        <v>228877</v>
      </c>
      <c r="E11991" t="s">
        <v>231751</v>
      </c>
      <c r="F11991">
        <v>1000000</v>
      </c>
    </row>
    <row r="11992" spans="1:6" x14ac:dyDescent="0.25">
      <c r="A11992" t="s">
        <v>250646</v>
      </c>
      <c r="B11992" t="s">
        <v>250647</v>
      </c>
      <c r="C11992" t="s">
        <v>228873</v>
      </c>
      <c r="D11992" t="s">
        <v>228977</v>
      </c>
      <c r="E11992" t="s">
        <v>1019</v>
      </c>
      <c r="F11992">
        <v>25000000</v>
      </c>
    </row>
    <row r="11993" spans="1:6" x14ac:dyDescent="0.25">
      <c r="A11993" t="s">
        <v>250648</v>
      </c>
      <c r="B11993" t="s">
        <v>250649</v>
      </c>
      <c r="C11993" t="s">
        <v>228873</v>
      </c>
      <c r="E11993" t="s">
        <v>144952</v>
      </c>
      <c r="F11993">
        <v>4000000</v>
      </c>
    </row>
    <row r="11994" spans="1:6" x14ac:dyDescent="0.25">
      <c r="A11994" t="s">
        <v>250646</v>
      </c>
      <c r="B11994" t="s">
        <v>250650</v>
      </c>
      <c r="C11994" t="s">
        <v>228873</v>
      </c>
      <c r="D11994" t="s">
        <v>228874</v>
      </c>
      <c r="E11994" t="s">
        <v>87199</v>
      </c>
      <c r="F11994">
        <v>25000000</v>
      </c>
    </row>
    <row r="11995" spans="1:6" x14ac:dyDescent="0.25">
      <c r="A11995" t="s">
        <v>250651</v>
      </c>
      <c r="B11995" t="s">
        <v>250652</v>
      </c>
      <c r="C11995" t="s">
        <v>228909</v>
      </c>
      <c r="E11995" t="s">
        <v>33173</v>
      </c>
      <c r="F11995">
        <v>1000</v>
      </c>
    </row>
    <row r="11996" spans="1:6" x14ac:dyDescent="0.25">
      <c r="A11996" t="s">
        <v>250653</v>
      </c>
      <c r="B11996" t="s">
        <v>250654</v>
      </c>
      <c r="C11996" t="s">
        <v>228880</v>
      </c>
      <c r="E11996" t="s">
        <v>18875</v>
      </c>
    </row>
    <row r="11997" spans="1:6" x14ac:dyDescent="0.25">
      <c r="A11997" t="s">
        <v>250655</v>
      </c>
      <c r="B11997" t="s">
        <v>250656</v>
      </c>
      <c r="C11997" t="s">
        <v>228889</v>
      </c>
      <c r="E11997" s="1">
        <v>41791</v>
      </c>
    </row>
    <row r="11998" spans="1:6" x14ac:dyDescent="0.25">
      <c r="A11998" t="s">
        <v>250657</v>
      </c>
      <c r="B11998" t="s">
        <v>250658</v>
      </c>
      <c r="C11998" t="s">
        <v>228873</v>
      </c>
      <c r="D11998" t="s">
        <v>228874</v>
      </c>
      <c r="E11998" s="1">
        <v>42006</v>
      </c>
    </row>
    <row r="11999" spans="1:6" x14ac:dyDescent="0.25">
      <c r="A11999" t="s">
        <v>250659</v>
      </c>
      <c r="B11999" t="s">
        <v>250660</v>
      </c>
      <c r="C11999" t="s">
        <v>228889</v>
      </c>
      <c r="E11999" t="s">
        <v>25414</v>
      </c>
    </row>
    <row r="12000" spans="1:6" x14ac:dyDescent="0.25">
      <c r="A12000" t="s">
        <v>250661</v>
      </c>
      <c r="B12000" t="s">
        <v>250662</v>
      </c>
      <c r="C12000" t="s">
        <v>228943</v>
      </c>
      <c r="E12000" s="1">
        <v>41276</v>
      </c>
    </row>
    <row r="12001" spans="1:6" x14ac:dyDescent="0.25">
      <c r="A12001" t="s">
        <v>250663</v>
      </c>
      <c r="B12001" t="s">
        <v>250664</v>
      </c>
      <c r="C12001" t="s">
        <v>228873</v>
      </c>
      <c r="D12001" t="s">
        <v>228977</v>
      </c>
      <c r="E12001" t="s">
        <v>193943</v>
      </c>
      <c r="F12001">
        <v>38400000</v>
      </c>
    </row>
    <row r="12002" spans="1:6" x14ac:dyDescent="0.25">
      <c r="A12002" t="s">
        <v>250665</v>
      </c>
      <c r="B12002" t="s">
        <v>250666</v>
      </c>
      <c r="C12002" t="s">
        <v>228873</v>
      </c>
      <c r="D12002" t="s">
        <v>228874</v>
      </c>
      <c r="E12002" s="1">
        <v>41674</v>
      </c>
      <c r="F12002">
        <v>22000000</v>
      </c>
    </row>
    <row r="12003" spans="1:6" x14ac:dyDescent="0.25">
      <c r="A12003" t="s">
        <v>250667</v>
      </c>
      <c r="B12003" t="s">
        <v>250668</v>
      </c>
      <c r="C12003" t="s">
        <v>228873</v>
      </c>
      <c r="E12003" s="1">
        <v>41861</v>
      </c>
    </row>
    <row r="12004" spans="1:6" x14ac:dyDescent="0.25">
      <c r="A12004" t="s">
        <v>250669</v>
      </c>
      <c r="B12004" t="s">
        <v>250670</v>
      </c>
      <c r="C12004" t="s">
        <v>228880</v>
      </c>
      <c r="E12004" s="1">
        <v>41610</v>
      </c>
      <c r="F12004">
        <v>500000</v>
      </c>
    </row>
    <row r="12005" spans="1:6" x14ac:dyDescent="0.25">
      <c r="A12005" t="s">
        <v>250671</v>
      </c>
      <c r="B12005" t="s">
        <v>250672</v>
      </c>
      <c r="C12005" t="s">
        <v>228909</v>
      </c>
      <c r="E12005" t="s">
        <v>85441</v>
      </c>
    </row>
    <row r="12006" spans="1:6" x14ac:dyDescent="0.25">
      <c r="A12006" t="s">
        <v>250673</v>
      </c>
      <c r="B12006" t="s">
        <v>250674</v>
      </c>
      <c r="C12006" t="s">
        <v>228909</v>
      </c>
      <c r="E12006" t="s">
        <v>38892</v>
      </c>
    </row>
    <row r="12007" spans="1:6" x14ac:dyDescent="0.25">
      <c r="A12007" t="s">
        <v>250675</v>
      </c>
      <c r="B12007" t="s">
        <v>250676</v>
      </c>
      <c r="C12007" t="s">
        <v>228873</v>
      </c>
      <c r="E12007" t="s">
        <v>71379</v>
      </c>
      <c r="F12007">
        <v>175000</v>
      </c>
    </row>
    <row r="12008" spans="1:6" x14ac:dyDescent="0.25">
      <c r="A12008" t="s">
        <v>250677</v>
      </c>
      <c r="B12008" t="s">
        <v>250678</v>
      </c>
      <c r="C12008" t="s">
        <v>228873</v>
      </c>
      <c r="D12008" t="s">
        <v>228874</v>
      </c>
      <c r="E12008" t="s">
        <v>114633</v>
      </c>
      <c r="F12008">
        <v>1750000</v>
      </c>
    </row>
    <row r="12009" spans="1:6" x14ac:dyDescent="0.25">
      <c r="A12009" t="s">
        <v>250679</v>
      </c>
      <c r="B12009" t="s">
        <v>250680</v>
      </c>
      <c r="C12009" t="s">
        <v>228880</v>
      </c>
      <c r="E12009" t="s">
        <v>107829</v>
      </c>
      <c r="F12009">
        <v>1100000</v>
      </c>
    </row>
    <row r="12010" spans="1:6" x14ac:dyDescent="0.25">
      <c r="A12010" t="s">
        <v>250677</v>
      </c>
      <c r="B12010" t="s">
        <v>250681</v>
      </c>
      <c r="C12010" t="s">
        <v>228916</v>
      </c>
      <c r="E12010" t="s">
        <v>13417</v>
      </c>
      <c r="F12010">
        <v>1204545</v>
      </c>
    </row>
    <row r="12011" spans="1:6" x14ac:dyDescent="0.25">
      <c r="A12011" t="s">
        <v>250679</v>
      </c>
      <c r="B12011" t="s">
        <v>250682</v>
      </c>
      <c r="C12011" t="s">
        <v>228873</v>
      </c>
      <c r="D12011" t="s">
        <v>228874</v>
      </c>
      <c r="E12011" t="s">
        <v>45065</v>
      </c>
      <c r="F12011">
        <v>6250000</v>
      </c>
    </row>
    <row r="12012" spans="1:6" x14ac:dyDescent="0.25">
      <c r="A12012" t="s">
        <v>250683</v>
      </c>
      <c r="B12012" t="s">
        <v>250684</v>
      </c>
      <c r="C12012" t="s">
        <v>228873</v>
      </c>
      <c r="E12012" s="1">
        <v>42066</v>
      </c>
      <c r="F12012">
        <v>1800000</v>
      </c>
    </row>
    <row r="12013" spans="1:6" x14ac:dyDescent="0.25">
      <c r="A12013" t="s">
        <v>250685</v>
      </c>
      <c r="B12013" t="s">
        <v>250686</v>
      </c>
      <c r="C12013" t="s">
        <v>228909</v>
      </c>
      <c r="E12013" s="1">
        <v>41132</v>
      </c>
    </row>
    <row r="12014" spans="1:6" x14ac:dyDescent="0.25">
      <c r="A12014" t="s">
        <v>250687</v>
      </c>
      <c r="B12014" t="s">
        <v>250688</v>
      </c>
      <c r="C12014" t="s">
        <v>228889</v>
      </c>
      <c r="E12014" s="1">
        <v>41518</v>
      </c>
    </row>
    <row r="12015" spans="1:6" x14ac:dyDescent="0.25">
      <c r="A12015" t="s">
        <v>250689</v>
      </c>
      <c r="B12015" t="s">
        <v>250690</v>
      </c>
      <c r="C12015" t="s">
        <v>228880</v>
      </c>
      <c r="E12015" s="1">
        <v>41649</v>
      </c>
    </row>
    <row r="12016" spans="1:6" x14ac:dyDescent="0.25">
      <c r="A12016" t="s">
        <v>250687</v>
      </c>
      <c r="B12016" t="s">
        <v>250691</v>
      </c>
      <c r="C12016" t="s">
        <v>228880</v>
      </c>
      <c r="E12016" t="s">
        <v>61966</v>
      </c>
    </row>
    <row r="12017" spans="1:6" x14ac:dyDescent="0.25">
      <c r="A12017" t="s">
        <v>250692</v>
      </c>
      <c r="B12017" t="s">
        <v>250693</v>
      </c>
      <c r="C12017" t="s">
        <v>228873</v>
      </c>
      <c r="D12017" t="s">
        <v>228877</v>
      </c>
      <c r="E12017" t="s">
        <v>232194</v>
      </c>
      <c r="F12017">
        <v>16000000</v>
      </c>
    </row>
    <row r="12018" spans="1:6" x14ac:dyDescent="0.25">
      <c r="A12018" t="s">
        <v>250694</v>
      </c>
      <c r="B12018" t="s">
        <v>250695</v>
      </c>
      <c r="C12018" t="s">
        <v>228880</v>
      </c>
      <c r="D12018" t="s">
        <v>228877</v>
      </c>
      <c r="E12018" t="s">
        <v>26889</v>
      </c>
      <c r="F12018">
        <v>5700000</v>
      </c>
    </row>
    <row r="12019" spans="1:6" x14ac:dyDescent="0.25">
      <c r="A12019" t="s">
        <v>250696</v>
      </c>
      <c r="B12019" t="s">
        <v>250697</v>
      </c>
      <c r="C12019" t="s">
        <v>228880</v>
      </c>
      <c r="E12019" s="1">
        <v>40916</v>
      </c>
    </row>
    <row r="12020" spans="1:6" x14ac:dyDescent="0.25">
      <c r="A12020" t="s">
        <v>250698</v>
      </c>
      <c r="B12020" t="s">
        <v>250699</v>
      </c>
      <c r="C12020" t="s">
        <v>228880</v>
      </c>
      <c r="E12020" t="s">
        <v>114633</v>
      </c>
    </row>
    <row r="12021" spans="1:6" x14ac:dyDescent="0.25">
      <c r="A12021" t="s">
        <v>250700</v>
      </c>
      <c r="B12021" t="s">
        <v>250701</v>
      </c>
      <c r="C12021" t="s">
        <v>228880</v>
      </c>
      <c r="E12021" t="s">
        <v>180491</v>
      </c>
      <c r="F12021">
        <v>400000</v>
      </c>
    </row>
    <row r="12022" spans="1:6" x14ac:dyDescent="0.25">
      <c r="A12022" t="s">
        <v>250702</v>
      </c>
      <c r="B12022" t="s">
        <v>250703</v>
      </c>
      <c r="C12022" t="s">
        <v>228880</v>
      </c>
      <c r="E12022" s="1">
        <v>42009</v>
      </c>
      <c r="F12022">
        <v>27941</v>
      </c>
    </row>
    <row r="12023" spans="1:6" x14ac:dyDescent="0.25">
      <c r="A12023" t="s">
        <v>250704</v>
      </c>
      <c r="B12023" t="s">
        <v>250705</v>
      </c>
      <c r="C12023" t="s">
        <v>228880</v>
      </c>
      <c r="E12023" s="1">
        <v>42013</v>
      </c>
      <c r="F12023">
        <v>28091</v>
      </c>
    </row>
    <row r="12024" spans="1:6" x14ac:dyDescent="0.25">
      <c r="A12024" t="s">
        <v>250706</v>
      </c>
      <c r="B12024" t="s">
        <v>250707</v>
      </c>
      <c r="C12024" t="s">
        <v>228880</v>
      </c>
      <c r="E12024" s="1">
        <v>42009</v>
      </c>
    </row>
    <row r="12025" spans="1:6" x14ac:dyDescent="0.25">
      <c r="A12025" t="s">
        <v>250708</v>
      </c>
      <c r="B12025" t="s">
        <v>250709</v>
      </c>
      <c r="C12025" t="s">
        <v>228873</v>
      </c>
      <c r="D12025" t="s">
        <v>228877</v>
      </c>
      <c r="E12025" s="1">
        <v>39265</v>
      </c>
      <c r="F12025">
        <v>2500000</v>
      </c>
    </row>
    <row r="12026" spans="1:6" x14ac:dyDescent="0.25">
      <c r="A12026" t="s">
        <v>250710</v>
      </c>
      <c r="B12026" t="s">
        <v>250711</v>
      </c>
      <c r="C12026" t="s">
        <v>228880</v>
      </c>
      <c r="E12026" t="s">
        <v>234089</v>
      </c>
      <c r="F12026">
        <v>20000</v>
      </c>
    </row>
    <row r="12027" spans="1:6" x14ac:dyDescent="0.25">
      <c r="A12027" t="s">
        <v>250712</v>
      </c>
      <c r="B12027" t="s">
        <v>250713</v>
      </c>
      <c r="C12027" t="s">
        <v>229311</v>
      </c>
      <c r="E12027" t="s">
        <v>33536</v>
      </c>
      <c r="F12027">
        <v>70500000</v>
      </c>
    </row>
    <row r="12028" spans="1:6" x14ac:dyDescent="0.25">
      <c r="A12028" t="s">
        <v>250714</v>
      </c>
      <c r="B12028" t="s">
        <v>250715</v>
      </c>
      <c r="C12028" t="s">
        <v>228873</v>
      </c>
      <c r="D12028" t="s">
        <v>228977</v>
      </c>
      <c r="E12028" t="s">
        <v>167155</v>
      </c>
      <c r="F12028">
        <v>12400000</v>
      </c>
    </row>
    <row r="12029" spans="1:6" x14ac:dyDescent="0.25">
      <c r="A12029" t="s">
        <v>250712</v>
      </c>
      <c r="B12029" t="s">
        <v>250716</v>
      </c>
      <c r="C12029" t="s">
        <v>228927</v>
      </c>
      <c r="E12029" t="s">
        <v>69769</v>
      </c>
      <c r="F12029">
        <v>4750000</v>
      </c>
    </row>
    <row r="12030" spans="1:6" x14ac:dyDescent="0.25">
      <c r="A12030" t="s">
        <v>250714</v>
      </c>
      <c r="B12030" t="s">
        <v>250717</v>
      </c>
      <c r="C12030" t="s">
        <v>228873</v>
      </c>
      <c r="D12030" t="s">
        <v>229145</v>
      </c>
      <c r="E12030" t="s">
        <v>58127</v>
      </c>
      <c r="F12030">
        <v>25500000</v>
      </c>
    </row>
    <row r="12031" spans="1:6" x14ac:dyDescent="0.25">
      <c r="A12031" t="s">
        <v>250712</v>
      </c>
      <c r="B12031" t="s">
        <v>250718</v>
      </c>
      <c r="C12031" t="s">
        <v>228873</v>
      </c>
      <c r="D12031" t="s">
        <v>228874</v>
      </c>
      <c r="E12031" t="s">
        <v>100656</v>
      </c>
      <c r="F12031">
        <v>16000000</v>
      </c>
    </row>
    <row r="12032" spans="1:6" x14ac:dyDescent="0.25">
      <c r="A12032" t="s">
        <v>250714</v>
      </c>
      <c r="B12032" t="s">
        <v>250719</v>
      </c>
      <c r="C12032" t="s">
        <v>228873</v>
      </c>
      <c r="E12032" s="1">
        <v>41580</v>
      </c>
      <c r="F12032">
        <v>8697684</v>
      </c>
    </row>
    <row r="12033" spans="1:6" x14ac:dyDescent="0.25">
      <c r="A12033" t="s">
        <v>250720</v>
      </c>
      <c r="B12033" t="s">
        <v>250721</v>
      </c>
      <c r="C12033" t="s">
        <v>228880</v>
      </c>
      <c r="E12033" s="1">
        <v>41651</v>
      </c>
      <c r="F12033">
        <v>43889</v>
      </c>
    </row>
    <row r="12034" spans="1:6" x14ac:dyDescent="0.25">
      <c r="A12034" t="s">
        <v>250722</v>
      </c>
      <c r="B12034" t="s">
        <v>250723</v>
      </c>
      <c r="C12034" t="s">
        <v>228880</v>
      </c>
      <c r="E12034" t="s">
        <v>9903</v>
      </c>
      <c r="F12034">
        <v>685000</v>
      </c>
    </row>
    <row r="12035" spans="1:6" x14ac:dyDescent="0.25">
      <c r="A12035" t="s">
        <v>250724</v>
      </c>
      <c r="B12035" t="s">
        <v>250725</v>
      </c>
      <c r="C12035" t="s">
        <v>228880</v>
      </c>
      <c r="E12035" s="1">
        <v>40909</v>
      </c>
      <c r="F12035">
        <v>500000</v>
      </c>
    </row>
    <row r="12036" spans="1:6" x14ac:dyDescent="0.25">
      <c r="A12036" t="s">
        <v>250726</v>
      </c>
      <c r="B12036" t="s">
        <v>250727</v>
      </c>
      <c r="C12036" t="s">
        <v>228873</v>
      </c>
      <c r="E12036" s="1">
        <v>42194</v>
      </c>
      <c r="F12036">
        <v>2500000</v>
      </c>
    </row>
    <row r="12037" spans="1:6" x14ac:dyDescent="0.25">
      <c r="A12037" t="s">
        <v>250728</v>
      </c>
      <c r="B12037" t="s">
        <v>250729</v>
      </c>
      <c r="C12037" t="s">
        <v>228880</v>
      </c>
      <c r="E12037" t="s">
        <v>27444</v>
      </c>
      <c r="F12037">
        <v>1800000</v>
      </c>
    </row>
    <row r="12038" spans="1:6" x14ac:dyDescent="0.25">
      <c r="A12038" t="s">
        <v>250730</v>
      </c>
      <c r="B12038" t="s">
        <v>250731</v>
      </c>
      <c r="C12038" t="s">
        <v>228943</v>
      </c>
      <c r="E12038" s="1">
        <v>40179</v>
      </c>
      <c r="F12038">
        <v>750000</v>
      </c>
    </row>
    <row r="12039" spans="1:6" x14ac:dyDescent="0.25">
      <c r="A12039" t="s">
        <v>250732</v>
      </c>
      <c r="B12039" t="s">
        <v>250733</v>
      </c>
      <c r="C12039" t="s">
        <v>228943</v>
      </c>
      <c r="E12039" t="s">
        <v>6318</v>
      </c>
      <c r="F12039">
        <v>500000</v>
      </c>
    </row>
    <row r="12040" spans="1:6" x14ac:dyDescent="0.25">
      <c r="A12040" t="s">
        <v>250734</v>
      </c>
      <c r="B12040" t="s">
        <v>250735</v>
      </c>
      <c r="C12040" t="s">
        <v>229311</v>
      </c>
      <c r="E12040" t="s">
        <v>76535</v>
      </c>
      <c r="F12040">
        <v>700000</v>
      </c>
    </row>
    <row r="12041" spans="1:6" x14ac:dyDescent="0.25">
      <c r="A12041" t="s">
        <v>250736</v>
      </c>
      <c r="B12041" t="s">
        <v>250737</v>
      </c>
      <c r="C12041" t="s">
        <v>229311</v>
      </c>
      <c r="E12041" t="s">
        <v>2455</v>
      </c>
      <c r="F12041">
        <v>500000</v>
      </c>
    </row>
    <row r="12042" spans="1:6" x14ac:dyDescent="0.25">
      <c r="A12042" t="s">
        <v>250738</v>
      </c>
      <c r="B12042" t="s">
        <v>250739</v>
      </c>
      <c r="C12042" t="s">
        <v>228880</v>
      </c>
      <c r="E12042" s="1">
        <v>42250</v>
      </c>
      <c r="F12042">
        <v>105000</v>
      </c>
    </row>
    <row r="12043" spans="1:6" x14ac:dyDescent="0.25">
      <c r="A12043" t="s">
        <v>250740</v>
      </c>
      <c r="B12043" t="s">
        <v>250741</v>
      </c>
      <c r="C12043" t="s">
        <v>228909</v>
      </c>
      <c r="E12043" t="s">
        <v>107279</v>
      </c>
      <c r="F12043">
        <v>59000</v>
      </c>
    </row>
    <row r="12044" spans="1:6" x14ac:dyDescent="0.25">
      <c r="A12044" t="s">
        <v>250742</v>
      </c>
      <c r="B12044" t="s">
        <v>250743</v>
      </c>
      <c r="C12044" t="s">
        <v>228873</v>
      </c>
      <c r="E12044" t="s">
        <v>33001</v>
      </c>
      <c r="F12044">
        <v>13300000</v>
      </c>
    </row>
    <row r="12045" spans="1:6" x14ac:dyDescent="0.25">
      <c r="A12045" t="s">
        <v>250744</v>
      </c>
      <c r="B12045" t="s">
        <v>250745</v>
      </c>
      <c r="C12045" t="s">
        <v>228873</v>
      </c>
      <c r="E12045" t="s">
        <v>71125</v>
      </c>
      <c r="F12045">
        <v>7315000</v>
      </c>
    </row>
    <row r="12046" spans="1:6" x14ac:dyDescent="0.25">
      <c r="A12046" t="s">
        <v>250742</v>
      </c>
      <c r="B12046" t="s">
        <v>250746</v>
      </c>
      <c r="C12046" t="s">
        <v>228873</v>
      </c>
      <c r="E12046" t="s">
        <v>49037</v>
      </c>
      <c r="F12046">
        <v>1800000</v>
      </c>
    </row>
    <row r="12047" spans="1:6" x14ac:dyDescent="0.25">
      <c r="A12047" t="s">
        <v>250744</v>
      </c>
      <c r="B12047" t="s">
        <v>250747</v>
      </c>
      <c r="C12047" t="s">
        <v>228873</v>
      </c>
      <c r="D12047" t="s">
        <v>228874</v>
      </c>
      <c r="E12047" s="1">
        <v>38627</v>
      </c>
      <c r="F12047">
        <v>10000000</v>
      </c>
    </row>
    <row r="12048" spans="1:6" x14ac:dyDescent="0.25">
      <c r="A12048" t="s">
        <v>250742</v>
      </c>
      <c r="B12048" t="s">
        <v>250748</v>
      </c>
      <c r="C12048" t="s">
        <v>228873</v>
      </c>
      <c r="D12048" t="s">
        <v>228977</v>
      </c>
      <c r="E12048" t="s">
        <v>250749</v>
      </c>
      <c r="F12048">
        <v>6000000</v>
      </c>
    </row>
    <row r="12049" spans="1:6" x14ac:dyDescent="0.25">
      <c r="A12049" t="s">
        <v>250744</v>
      </c>
      <c r="B12049" t="s">
        <v>250750</v>
      </c>
      <c r="C12049" t="s">
        <v>228927</v>
      </c>
      <c r="E12049" t="s">
        <v>219282</v>
      </c>
      <c r="F12049">
        <v>390883</v>
      </c>
    </row>
    <row r="12050" spans="1:6" x14ac:dyDescent="0.25">
      <c r="A12050" t="s">
        <v>250751</v>
      </c>
      <c r="B12050" t="s">
        <v>250752</v>
      </c>
      <c r="C12050" t="s">
        <v>228880</v>
      </c>
      <c r="E12050" t="s">
        <v>82441</v>
      </c>
      <c r="F12050">
        <v>1000000</v>
      </c>
    </row>
    <row r="12051" spans="1:6" x14ac:dyDescent="0.25">
      <c r="A12051" t="s">
        <v>250753</v>
      </c>
      <c r="B12051" t="s">
        <v>250754</v>
      </c>
      <c r="C12051" t="s">
        <v>228873</v>
      </c>
      <c r="E12051" t="s">
        <v>230834</v>
      </c>
    </row>
    <row r="12052" spans="1:6" x14ac:dyDescent="0.25">
      <c r="A12052" t="s">
        <v>250755</v>
      </c>
      <c r="B12052" t="s">
        <v>250756</v>
      </c>
      <c r="C12052" t="s">
        <v>228943</v>
      </c>
      <c r="E12052" s="1">
        <v>39458</v>
      </c>
      <c r="F12052">
        <v>400000</v>
      </c>
    </row>
    <row r="12053" spans="1:6" x14ac:dyDescent="0.25">
      <c r="A12053" t="s">
        <v>250757</v>
      </c>
      <c r="B12053" t="s">
        <v>250758</v>
      </c>
      <c r="C12053" t="s">
        <v>228873</v>
      </c>
      <c r="D12053" t="s">
        <v>228877</v>
      </c>
      <c r="E12053" t="s">
        <v>4245</v>
      </c>
      <c r="F12053">
        <v>4300000</v>
      </c>
    </row>
    <row r="12054" spans="1:6" x14ac:dyDescent="0.25">
      <c r="A12054" t="s">
        <v>250755</v>
      </c>
      <c r="B12054" t="s">
        <v>250759</v>
      </c>
      <c r="C12054" t="s">
        <v>228880</v>
      </c>
      <c r="E12054" s="1">
        <v>39456</v>
      </c>
      <c r="F12054">
        <v>600000</v>
      </c>
    </row>
    <row r="12055" spans="1:6" x14ac:dyDescent="0.25">
      <c r="A12055" t="s">
        <v>250757</v>
      </c>
      <c r="B12055" t="s">
        <v>250760</v>
      </c>
      <c r="C12055" t="s">
        <v>228943</v>
      </c>
      <c r="E12055" s="1">
        <v>40182</v>
      </c>
      <c r="F12055">
        <v>320000</v>
      </c>
    </row>
    <row r="12056" spans="1:6" x14ac:dyDescent="0.25">
      <c r="A12056" t="s">
        <v>250755</v>
      </c>
      <c r="B12056" t="s">
        <v>250761</v>
      </c>
      <c r="C12056" t="s">
        <v>228873</v>
      </c>
      <c r="D12056" t="s">
        <v>228877</v>
      </c>
      <c r="E12056" t="s">
        <v>31860</v>
      </c>
      <c r="F12056">
        <v>2000000</v>
      </c>
    </row>
    <row r="12057" spans="1:6" x14ac:dyDescent="0.25">
      <c r="A12057" t="s">
        <v>250762</v>
      </c>
      <c r="B12057" t="s">
        <v>250763</v>
      </c>
      <c r="C12057" t="s">
        <v>228873</v>
      </c>
      <c r="D12057" t="s">
        <v>228877</v>
      </c>
      <c r="E12057" t="s">
        <v>13691</v>
      </c>
    </row>
    <row r="12058" spans="1:6" x14ac:dyDescent="0.25">
      <c r="A12058" t="s">
        <v>250764</v>
      </c>
      <c r="B12058" t="s">
        <v>250765</v>
      </c>
      <c r="C12058" t="s">
        <v>228909</v>
      </c>
      <c r="E12058" t="s">
        <v>86104</v>
      </c>
    </row>
    <row r="12059" spans="1:6" x14ac:dyDescent="0.25">
      <c r="A12059" t="s">
        <v>250766</v>
      </c>
      <c r="B12059" t="s">
        <v>250767</v>
      </c>
      <c r="C12059" t="s">
        <v>228880</v>
      </c>
      <c r="E12059" t="s">
        <v>18105</v>
      </c>
      <c r="F12059">
        <v>50000</v>
      </c>
    </row>
    <row r="12060" spans="1:6" x14ac:dyDescent="0.25">
      <c r="A12060" t="s">
        <v>250768</v>
      </c>
      <c r="B12060" t="s">
        <v>250769</v>
      </c>
      <c r="C12060" t="s">
        <v>231514</v>
      </c>
      <c r="E12060" s="1">
        <v>40460</v>
      </c>
      <c r="F12060">
        <v>15000000</v>
      </c>
    </row>
    <row r="12061" spans="1:6" x14ac:dyDescent="0.25">
      <c r="A12061" t="s">
        <v>250770</v>
      </c>
      <c r="B12061" t="s">
        <v>250771</v>
      </c>
      <c r="C12061" t="s">
        <v>228880</v>
      </c>
      <c r="E12061" t="s">
        <v>40317</v>
      </c>
      <c r="F12061">
        <v>1500000</v>
      </c>
    </row>
    <row r="12062" spans="1:6" x14ac:dyDescent="0.25">
      <c r="A12062" t="s">
        <v>250768</v>
      </c>
      <c r="B12062" t="s">
        <v>250772</v>
      </c>
      <c r="C12062" t="s">
        <v>229045</v>
      </c>
      <c r="E12062" s="1">
        <v>39823</v>
      </c>
      <c r="F12062">
        <v>5000000</v>
      </c>
    </row>
    <row r="12063" spans="1:6" x14ac:dyDescent="0.25">
      <c r="A12063" t="s">
        <v>250770</v>
      </c>
      <c r="B12063" t="s">
        <v>250773</v>
      </c>
      <c r="C12063" t="s">
        <v>228873</v>
      </c>
      <c r="D12063" t="s">
        <v>228877</v>
      </c>
      <c r="E12063" t="s">
        <v>138472</v>
      </c>
      <c r="F12063">
        <v>8000000</v>
      </c>
    </row>
    <row r="12064" spans="1:6" x14ac:dyDescent="0.25">
      <c r="A12064" t="s">
        <v>250768</v>
      </c>
      <c r="B12064" t="s">
        <v>250774</v>
      </c>
      <c r="C12064" t="s">
        <v>229045</v>
      </c>
      <c r="E12064" s="1">
        <v>40179</v>
      </c>
      <c r="F12064">
        <v>4000000</v>
      </c>
    </row>
    <row r="12065" spans="1:6" x14ac:dyDescent="0.25">
      <c r="A12065" t="s">
        <v>250775</v>
      </c>
      <c r="B12065" t="s">
        <v>250776</v>
      </c>
      <c r="C12065" t="s">
        <v>228943</v>
      </c>
      <c r="E12065" s="1">
        <v>41856</v>
      </c>
      <c r="F12065">
        <v>449775</v>
      </c>
    </row>
    <row r="12066" spans="1:6" x14ac:dyDescent="0.25">
      <c r="A12066" t="s">
        <v>250777</v>
      </c>
      <c r="B12066" t="s">
        <v>250778</v>
      </c>
      <c r="C12066" t="s">
        <v>228873</v>
      </c>
      <c r="D12066" t="s">
        <v>228977</v>
      </c>
      <c r="E12066" t="s">
        <v>21273</v>
      </c>
      <c r="F12066">
        <v>687500</v>
      </c>
    </row>
    <row r="12067" spans="1:6" x14ac:dyDescent="0.25">
      <c r="A12067" t="s">
        <v>250779</v>
      </c>
      <c r="B12067" t="s">
        <v>250780</v>
      </c>
      <c r="C12067" t="s">
        <v>228873</v>
      </c>
      <c r="E12067" t="s">
        <v>5500</v>
      </c>
      <c r="F12067">
        <v>360000</v>
      </c>
    </row>
    <row r="12068" spans="1:6" x14ac:dyDescent="0.25">
      <c r="A12068" t="s">
        <v>250781</v>
      </c>
      <c r="B12068" t="s">
        <v>250782</v>
      </c>
      <c r="C12068" t="s">
        <v>228927</v>
      </c>
      <c r="E12068" t="s">
        <v>22623</v>
      </c>
      <c r="F12068">
        <v>45000000</v>
      </c>
    </row>
    <row r="12069" spans="1:6" x14ac:dyDescent="0.25">
      <c r="A12069" t="s">
        <v>250783</v>
      </c>
      <c r="B12069" t="s">
        <v>250784</v>
      </c>
      <c r="C12069" t="s">
        <v>228873</v>
      </c>
      <c r="E12069" s="1">
        <v>41589</v>
      </c>
      <c r="F12069">
        <v>3697100</v>
      </c>
    </row>
    <row r="12070" spans="1:6" x14ac:dyDescent="0.25">
      <c r="A12070" t="s">
        <v>250785</v>
      </c>
      <c r="B12070" t="s">
        <v>250786</v>
      </c>
      <c r="C12070" t="s">
        <v>228880</v>
      </c>
      <c r="E12070" t="s">
        <v>57881</v>
      </c>
      <c r="F12070">
        <v>25000</v>
      </c>
    </row>
    <row r="12071" spans="1:6" x14ac:dyDescent="0.25">
      <c r="A12071" t="s">
        <v>250787</v>
      </c>
      <c r="B12071" t="s">
        <v>250788</v>
      </c>
      <c r="C12071" t="s">
        <v>228927</v>
      </c>
      <c r="E12071" t="s">
        <v>33001</v>
      </c>
      <c r="F12071">
        <v>50000</v>
      </c>
    </row>
    <row r="12072" spans="1:6" x14ac:dyDescent="0.25">
      <c r="A12072" t="s">
        <v>250789</v>
      </c>
      <c r="B12072" t="s">
        <v>250790</v>
      </c>
      <c r="C12072" t="s">
        <v>228873</v>
      </c>
      <c r="E12072" s="1">
        <v>37662</v>
      </c>
      <c r="F12072">
        <v>15189281</v>
      </c>
    </row>
    <row r="12073" spans="1:6" x14ac:dyDescent="0.25">
      <c r="A12073" t="s">
        <v>250791</v>
      </c>
      <c r="B12073" t="s">
        <v>250792</v>
      </c>
      <c r="C12073" t="s">
        <v>228927</v>
      </c>
      <c r="E12073" s="1">
        <v>41824</v>
      </c>
      <c r="F12073">
        <v>200000</v>
      </c>
    </row>
    <row r="12074" spans="1:6" x14ac:dyDescent="0.25">
      <c r="A12074" t="s">
        <v>250793</v>
      </c>
      <c r="B12074" t="s">
        <v>250794</v>
      </c>
      <c r="C12074" t="s">
        <v>228927</v>
      </c>
      <c r="E12074" s="1">
        <v>41224</v>
      </c>
      <c r="F12074">
        <v>725000</v>
      </c>
    </row>
    <row r="12075" spans="1:6" x14ac:dyDescent="0.25">
      <c r="A12075" t="s">
        <v>250795</v>
      </c>
      <c r="B12075" t="s">
        <v>250796</v>
      </c>
      <c r="C12075" t="s">
        <v>228873</v>
      </c>
      <c r="E12075" s="1">
        <v>40215</v>
      </c>
      <c r="F12075">
        <v>923000</v>
      </c>
    </row>
    <row r="12076" spans="1:6" x14ac:dyDescent="0.25">
      <c r="A12076" t="s">
        <v>250797</v>
      </c>
      <c r="B12076" t="s">
        <v>250798</v>
      </c>
      <c r="C12076" t="s">
        <v>228873</v>
      </c>
      <c r="E12076" t="s">
        <v>97475</v>
      </c>
      <c r="F12076">
        <v>741000</v>
      </c>
    </row>
    <row r="12077" spans="1:6" x14ac:dyDescent="0.25">
      <c r="A12077" t="s">
        <v>250795</v>
      </c>
      <c r="B12077" t="s">
        <v>250799</v>
      </c>
      <c r="C12077" t="s">
        <v>228873</v>
      </c>
      <c r="E12077" s="1">
        <v>40427</v>
      </c>
      <c r="F12077">
        <v>200000</v>
      </c>
    </row>
    <row r="12078" spans="1:6" x14ac:dyDescent="0.25">
      <c r="A12078" t="s">
        <v>250797</v>
      </c>
      <c r="B12078" t="s">
        <v>250800</v>
      </c>
      <c r="C12078" t="s">
        <v>228873</v>
      </c>
      <c r="E12078" s="1">
        <v>41338</v>
      </c>
      <c r="F12078">
        <v>453000</v>
      </c>
    </row>
    <row r="12079" spans="1:6" x14ac:dyDescent="0.25">
      <c r="A12079" t="s">
        <v>250801</v>
      </c>
      <c r="B12079" t="s">
        <v>250802</v>
      </c>
      <c r="C12079" t="s">
        <v>228873</v>
      </c>
      <c r="E12079" s="1">
        <v>40123</v>
      </c>
      <c r="F12079">
        <v>950000</v>
      </c>
    </row>
    <row r="12080" spans="1:6" x14ac:dyDescent="0.25">
      <c r="A12080" t="s">
        <v>250803</v>
      </c>
      <c r="B12080" t="s">
        <v>250804</v>
      </c>
      <c r="C12080" t="s">
        <v>228873</v>
      </c>
      <c r="E12080" s="1">
        <v>40726</v>
      </c>
      <c r="F12080">
        <v>50000</v>
      </c>
    </row>
    <row r="12081" spans="1:6" x14ac:dyDescent="0.25">
      <c r="A12081" t="s">
        <v>250805</v>
      </c>
      <c r="B12081" t="s">
        <v>250806</v>
      </c>
      <c r="C12081" t="s">
        <v>228873</v>
      </c>
      <c r="E12081" s="1">
        <v>40882</v>
      </c>
      <c r="F12081">
        <v>150000</v>
      </c>
    </row>
    <row r="12082" spans="1:6" x14ac:dyDescent="0.25">
      <c r="A12082" t="s">
        <v>250803</v>
      </c>
      <c r="B12082" t="s">
        <v>250807</v>
      </c>
      <c r="C12082" t="s">
        <v>228873</v>
      </c>
      <c r="E12082" t="s">
        <v>17375</v>
      </c>
      <c r="F12082">
        <v>99000</v>
      </c>
    </row>
    <row r="12083" spans="1:6" x14ac:dyDescent="0.25">
      <c r="A12083" t="s">
        <v>250805</v>
      </c>
      <c r="B12083" t="s">
        <v>250808</v>
      </c>
      <c r="C12083" t="s">
        <v>228873</v>
      </c>
      <c r="E12083" s="1">
        <v>41400</v>
      </c>
      <c r="F12083">
        <v>150000</v>
      </c>
    </row>
    <row r="12084" spans="1:6" x14ac:dyDescent="0.25">
      <c r="A12084" t="s">
        <v>250803</v>
      </c>
      <c r="B12084" t="s">
        <v>250809</v>
      </c>
      <c r="C12084" t="s">
        <v>228873</v>
      </c>
      <c r="E12084" t="s">
        <v>28118</v>
      </c>
      <c r="F12084">
        <v>90000</v>
      </c>
    </row>
    <row r="12085" spans="1:6" x14ac:dyDescent="0.25">
      <c r="A12085" t="s">
        <v>250805</v>
      </c>
      <c r="B12085" t="s">
        <v>250810</v>
      </c>
      <c r="C12085" t="s">
        <v>228873</v>
      </c>
      <c r="E12085" t="s">
        <v>21273</v>
      </c>
      <c r="F12085">
        <v>402000</v>
      </c>
    </row>
    <row r="12086" spans="1:6" x14ac:dyDescent="0.25">
      <c r="A12086" t="s">
        <v>250803</v>
      </c>
      <c r="B12086" t="s">
        <v>250811</v>
      </c>
      <c r="C12086" t="s">
        <v>228873</v>
      </c>
      <c r="E12086" t="s">
        <v>54477</v>
      </c>
      <c r="F12086">
        <v>60000</v>
      </c>
    </row>
    <row r="12087" spans="1:6" x14ac:dyDescent="0.25">
      <c r="A12087" t="s">
        <v>250812</v>
      </c>
      <c r="B12087" t="s">
        <v>250813</v>
      </c>
      <c r="C12087" t="s">
        <v>228873</v>
      </c>
      <c r="E12087" s="1">
        <v>40366</v>
      </c>
      <c r="F12087">
        <v>1100064</v>
      </c>
    </row>
    <row r="12088" spans="1:6" x14ac:dyDescent="0.25">
      <c r="A12088" t="s">
        <v>250814</v>
      </c>
      <c r="B12088" t="s">
        <v>250815</v>
      </c>
      <c r="C12088" t="s">
        <v>228873</v>
      </c>
      <c r="E12088" t="s">
        <v>31034</v>
      </c>
    </row>
    <row r="12089" spans="1:6" x14ac:dyDescent="0.25">
      <c r="A12089" t="s">
        <v>250816</v>
      </c>
      <c r="B12089" t="s">
        <v>250817</v>
      </c>
      <c r="C12089" t="s">
        <v>228927</v>
      </c>
      <c r="E12089" t="s">
        <v>229566</v>
      </c>
      <c r="F12089">
        <v>359705</v>
      </c>
    </row>
    <row r="12090" spans="1:6" x14ac:dyDescent="0.25">
      <c r="A12090" t="s">
        <v>250818</v>
      </c>
      <c r="B12090" t="s">
        <v>250819</v>
      </c>
      <c r="C12090" t="s">
        <v>228873</v>
      </c>
      <c r="D12090" t="s">
        <v>228877</v>
      </c>
      <c r="E12090" t="s">
        <v>51586</v>
      </c>
      <c r="F12090">
        <v>2882799</v>
      </c>
    </row>
    <row r="12091" spans="1:6" x14ac:dyDescent="0.25">
      <c r="A12091" t="s">
        <v>250820</v>
      </c>
      <c r="B12091" t="s">
        <v>250821</v>
      </c>
      <c r="C12091" t="s">
        <v>228880</v>
      </c>
      <c r="E12091" s="1">
        <v>41488</v>
      </c>
      <c r="F12091">
        <v>3000000</v>
      </c>
    </row>
    <row r="12092" spans="1:6" x14ac:dyDescent="0.25">
      <c r="A12092" t="s">
        <v>250822</v>
      </c>
      <c r="B12092" t="s">
        <v>250823</v>
      </c>
      <c r="C12092" t="s">
        <v>228927</v>
      </c>
      <c r="E12092" s="1">
        <v>41822</v>
      </c>
      <c r="F12092">
        <v>3732412</v>
      </c>
    </row>
    <row r="12093" spans="1:6" x14ac:dyDescent="0.25">
      <c r="A12093" t="s">
        <v>250820</v>
      </c>
      <c r="B12093" t="s">
        <v>250824</v>
      </c>
      <c r="C12093" t="s">
        <v>228916</v>
      </c>
      <c r="E12093" t="s">
        <v>1019</v>
      </c>
      <c r="F12093">
        <v>8000000</v>
      </c>
    </row>
    <row r="12094" spans="1:6" x14ac:dyDescent="0.25">
      <c r="A12094" t="s">
        <v>250825</v>
      </c>
      <c r="B12094" t="s">
        <v>250826</v>
      </c>
      <c r="C12094" t="s">
        <v>228927</v>
      </c>
      <c r="E12094" t="s">
        <v>20335</v>
      </c>
      <c r="F12094">
        <v>10000000</v>
      </c>
    </row>
    <row r="12095" spans="1:6" x14ac:dyDescent="0.25">
      <c r="A12095" t="s">
        <v>250827</v>
      </c>
      <c r="B12095" t="s">
        <v>250828</v>
      </c>
      <c r="C12095" t="s">
        <v>228873</v>
      </c>
      <c r="D12095" t="s">
        <v>228874</v>
      </c>
      <c r="E12095" s="1">
        <v>40638</v>
      </c>
      <c r="F12095">
        <v>45000000</v>
      </c>
    </row>
    <row r="12096" spans="1:6" x14ac:dyDescent="0.25">
      <c r="A12096" t="s">
        <v>250825</v>
      </c>
      <c r="B12096" t="s">
        <v>250829</v>
      </c>
      <c r="C12096" t="s">
        <v>229045</v>
      </c>
      <c r="E12096" s="1">
        <v>41677</v>
      </c>
      <c r="F12096">
        <v>7000000</v>
      </c>
    </row>
    <row r="12097" spans="1:6" x14ac:dyDescent="0.25">
      <c r="A12097" t="s">
        <v>250827</v>
      </c>
      <c r="B12097" t="s">
        <v>250830</v>
      </c>
      <c r="C12097" t="s">
        <v>228927</v>
      </c>
      <c r="E12097" t="s">
        <v>92529</v>
      </c>
      <c r="F12097">
        <v>18585460</v>
      </c>
    </row>
    <row r="12098" spans="1:6" x14ac:dyDescent="0.25">
      <c r="A12098" t="s">
        <v>250825</v>
      </c>
      <c r="B12098" t="s">
        <v>250831</v>
      </c>
      <c r="C12098" t="s">
        <v>228873</v>
      </c>
      <c r="D12098" t="s">
        <v>228977</v>
      </c>
      <c r="E12098" t="s">
        <v>6056</v>
      </c>
      <c r="F12098">
        <v>30000000</v>
      </c>
    </row>
    <row r="12099" spans="1:6" x14ac:dyDescent="0.25">
      <c r="A12099" t="s">
        <v>250827</v>
      </c>
      <c r="B12099" t="s">
        <v>250832</v>
      </c>
      <c r="C12099" t="s">
        <v>228927</v>
      </c>
      <c r="E12099" t="s">
        <v>544</v>
      </c>
      <c r="F12099">
        <v>25000000</v>
      </c>
    </row>
    <row r="12100" spans="1:6" x14ac:dyDescent="0.25">
      <c r="A12100" t="s">
        <v>250833</v>
      </c>
      <c r="B12100" t="s">
        <v>250834</v>
      </c>
      <c r="C12100" t="s">
        <v>228880</v>
      </c>
      <c r="E12100" t="s">
        <v>156710</v>
      </c>
      <c r="F12100">
        <v>127890</v>
      </c>
    </row>
    <row r="12101" spans="1:6" x14ac:dyDescent="0.25">
      <c r="A12101" t="s">
        <v>250835</v>
      </c>
      <c r="B12101" t="s">
        <v>250836</v>
      </c>
      <c r="C12101" t="s">
        <v>228873</v>
      </c>
      <c r="D12101" t="s">
        <v>228874</v>
      </c>
      <c r="E12101" t="s">
        <v>104</v>
      </c>
      <c r="F12101">
        <v>3750000</v>
      </c>
    </row>
    <row r="12102" spans="1:6" x14ac:dyDescent="0.25">
      <c r="A12102" t="s">
        <v>250837</v>
      </c>
      <c r="B12102" t="s">
        <v>250838</v>
      </c>
      <c r="C12102" t="s">
        <v>228873</v>
      </c>
      <c r="E12102" t="s">
        <v>17931</v>
      </c>
      <c r="F12102">
        <v>858000</v>
      </c>
    </row>
    <row r="12103" spans="1:6" x14ac:dyDescent="0.25">
      <c r="A12103" t="s">
        <v>250839</v>
      </c>
      <c r="B12103" t="s">
        <v>250840</v>
      </c>
      <c r="C12103" t="s">
        <v>228873</v>
      </c>
      <c r="E12103" s="1">
        <v>39299</v>
      </c>
      <c r="F12103">
        <v>2033700</v>
      </c>
    </row>
    <row r="12104" spans="1:6" x14ac:dyDescent="0.25">
      <c r="A12104" t="s">
        <v>250841</v>
      </c>
      <c r="B12104" t="s">
        <v>250842</v>
      </c>
      <c r="C12104" t="s">
        <v>228880</v>
      </c>
      <c r="E12104" s="1">
        <v>41640</v>
      </c>
    </row>
    <row r="12105" spans="1:6" x14ac:dyDescent="0.25">
      <c r="A12105" t="s">
        <v>250843</v>
      </c>
      <c r="B12105" t="s">
        <v>250844</v>
      </c>
      <c r="C12105" t="s">
        <v>228873</v>
      </c>
      <c r="E12105" s="1">
        <v>42009</v>
      </c>
      <c r="F12105">
        <v>1468163</v>
      </c>
    </row>
    <row r="12106" spans="1:6" x14ac:dyDescent="0.25">
      <c r="A12106" t="s">
        <v>250845</v>
      </c>
      <c r="B12106" t="s">
        <v>250846</v>
      </c>
      <c r="C12106" t="s">
        <v>228873</v>
      </c>
      <c r="E12106" s="1">
        <v>39912</v>
      </c>
      <c r="F12106">
        <v>3911759</v>
      </c>
    </row>
    <row r="12107" spans="1:6" x14ac:dyDescent="0.25">
      <c r="A12107" t="s">
        <v>250847</v>
      </c>
      <c r="B12107" t="s">
        <v>250848</v>
      </c>
      <c r="C12107" t="s">
        <v>228873</v>
      </c>
      <c r="E12107" t="s">
        <v>193943</v>
      </c>
      <c r="F12107">
        <v>39000001</v>
      </c>
    </row>
    <row r="12108" spans="1:6" x14ac:dyDescent="0.25">
      <c r="A12108" t="s">
        <v>250849</v>
      </c>
      <c r="B12108" t="s">
        <v>250850</v>
      </c>
      <c r="C12108" t="s">
        <v>228873</v>
      </c>
      <c r="E12108" s="1">
        <v>42314</v>
      </c>
      <c r="F12108">
        <v>30000000</v>
      </c>
    </row>
    <row r="12109" spans="1:6" x14ac:dyDescent="0.25">
      <c r="A12109" t="s">
        <v>250851</v>
      </c>
      <c r="B12109" t="s">
        <v>250852</v>
      </c>
      <c r="C12109" t="s">
        <v>228873</v>
      </c>
      <c r="E12109" s="1">
        <v>40365</v>
      </c>
      <c r="F12109">
        <v>896000</v>
      </c>
    </row>
    <row r="12110" spans="1:6" x14ac:dyDescent="0.25">
      <c r="A12110" t="s">
        <v>250853</v>
      </c>
      <c r="B12110" t="s">
        <v>250854</v>
      </c>
      <c r="C12110" t="s">
        <v>228880</v>
      </c>
      <c r="E12110" t="s">
        <v>9525</v>
      </c>
      <c r="F12110">
        <v>2700000</v>
      </c>
    </row>
    <row r="12111" spans="1:6" x14ac:dyDescent="0.25">
      <c r="A12111" t="s">
        <v>250855</v>
      </c>
      <c r="B12111" t="s">
        <v>250856</v>
      </c>
      <c r="C12111" t="s">
        <v>228873</v>
      </c>
      <c r="D12111" t="s">
        <v>228874</v>
      </c>
      <c r="E12111" t="s">
        <v>250857</v>
      </c>
      <c r="F12111">
        <v>12150000</v>
      </c>
    </row>
    <row r="12112" spans="1:6" x14ac:dyDescent="0.25">
      <c r="A12112" t="s">
        <v>250858</v>
      </c>
      <c r="B12112" t="s">
        <v>250859</v>
      </c>
      <c r="C12112" t="s">
        <v>228880</v>
      </c>
      <c r="E12112" s="1">
        <v>41282</v>
      </c>
      <c r="F12112">
        <v>650000</v>
      </c>
    </row>
    <row r="12113" spans="1:6" x14ac:dyDescent="0.25">
      <c r="A12113" t="s">
        <v>250860</v>
      </c>
      <c r="B12113" t="s">
        <v>250861</v>
      </c>
      <c r="C12113" t="s">
        <v>228873</v>
      </c>
      <c r="E12113" t="s">
        <v>13613</v>
      </c>
      <c r="F12113">
        <v>300000</v>
      </c>
    </row>
    <row r="12114" spans="1:6" x14ac:dyDescent="0.25">
      <c r="A12114" t="s">
        <v>250862</v>
      </c>
      <c r="B12114" t="s">
        <v>250863</v>
      </c>
      <c r="C12114" t="s">
        <v>228927</v>
      </c>
      <c r="E12114" t="s">
        <v>43603</v>
      </c>
      <c r="F12114">
        <v>2500000</v>
      </c>
    </row>
    <row r="12115" spans="1:6" x14ac:dyDescent="0.25">
      <c r="A12115" t="s">
        <v>250860</v>
      </c>
      <c r="B12115" t="s">
        <v>250864</v>
      </c>
      <c r="C12115" t="s">
        <v>228927</v>
      </c>
      <c r="E12115" t="s">
        <v>24094</v>
      </c>
      <c r="F12115">
        <v>3100000</v>
      </c>
    </row>
    <row r="12116" spans="1:6" x14ac:dyDescent="0.25">
      <c r="A12116" t="s">
        <v>250862</v>
      </c>
      <c r="B12116" t="s">
        <v>250865</v>
      </c>
      <c r="C12116" t="s">
        <v>228880</v>
      </c>
      <c r="E12116" t="s">
        <v>71528</v>
      </c>
      <c r="F12116">
        <v>1454750</v>
      </c>
    </row>
    <row r="12117" spans="1:6" x14ac:dyDescent="0.25">
      <c r="A12117" t="s">
        <v>250860</v>
      </c>
      <c r="B12117" t="s">
        <v>250866</v>
      </c>
      <c r="C12117" t="s">
        <v>228873</v>
      </c>
      <c r="D12117" t="s">
        <v>228877</v>
      </c>
      <c r="E12117" s="1">
        <v>39115</v>
      </c>
      <c r="F12117">
        <v>8500000</v>
      </c>
    </row>
    <row r="12118" spans="1:6" x14ac:dyDescent="0.25">
      <c r="A12118" t="s">
        <v>250862</v>
      </c>
      <c r="B12118" t="s">
        <v>250867</v>
      </c>
      <c r="C12118" t="s">
        <v>228873</v>
      </c>
      <c r="E12118" t="s">
        <v>16993</v>
      </c>
      <c r="F12118">
        <v>500000</v>
      </c>
    </row>
    <row r="12119" spans="1:6" x14ac:dyDescent="0.25">
      <c r="A12119" t="s">
        <v>250860</v>
      </c>
      <c r="B12119" t="s">
        <v>250868</v>
      </c>
      <c r="C12119" t="s">
        <v>228927</v>
      </c>
      <c r="E12119" t="s">
        <v>19195</v>
      </c>
      <c r="F12119">
        <v>500000</v>
      </c>
    </row>
    <row r="12120" spans="1:6" x14ac:dyDescent="0.25">
      <c r="A12120" t="s">
        <v>250862</v>
      </c>
      <c r="B12120" t="s">
        <v>250869</v>
      </c>
      <c r="C12120" t="s">
        <v>228873</v>
      </c>
      <c r="E12120" s="1">
        <v>40914</v>
      </c>
      <c r="F12120">
        <v>5159058</v>
      </c>
    </row>
    <row r="12121" spans="1:6" x14ac:dyDescent="0.25">
      <c r="A12121" t="s">
        <v>250860</v>
      </c>
      <c r="B12121" t="s">
        <v>250870</v>
      </c>
      <c r="C12121" t="s">
        <v>228927</v>
      </c>
      <c r="E12121" t="s">
        <v>52762</v>
      </c>
      <c r="F12121">
        <v>700000</v>
      </c>
    </row>
    <row r="12122" spans="1:6" x14ac:dyDescent="0.25">
      <c r="A12122" t="s">
        <v>250862</v>
      </c>
      <c r="B12122" t="s">
        <v>250871</v>
      </c>
      <c r="C12122" t="s">
        <v>228873</v>
      </c>
      <c r="D12122" t="s">
        <v>228874</v>
      </c>
      <c r="E12122" t="s">
        <v>67355</v>
      </c>
      <c r="F12122">
        <v>10000000</v>
      </c>
    </row>
    <row r="12123" spans="1:6" x14ac:dyDescent="0.25">
      <c r="A12123" t="s">
        <v>250860</v>
      </c>
      <c r="B12123" t="s">
        <v>250872</v>
      </c>
      <c r="C12123" t="s">
        <v>228927</v>
      </c>
      <c r="E12123" s="1">
        <v>39915</v>
      </c>
      <c r="F12123">
        <v>500000</v>
      </c>
    </row>
    <row r="12124" spans="1:6" x14ac:dyDescent="0.25">
      <c r="A12124" t="s">
        <v>250873</v>
      </c>
      <c r="B12124" t="s">
        <v>250874</v>
      </c>
      <c r="C12124" t="s">
        <v>228873</v>
      </c>
      <c r="E12124" t="s">
        <v>61714</v>
      </c>
      <c r="F12124">
        <v>4750000</v>
      </c>
    </row>
    <row r="12125" spans="1:6" x14ac:dyDescent="0.25">
      <c r="A12125" t="s">
        <v>250875</v>
      </c>
      <c r="B12125" t="s">
        <v>250876</v>
      </c>
      <c r="C12125" t="s">
        <v>228880</v>
      </c>
      <c r="E12125" s="1">
        <v>42072</v>
      </c>
      <c r="F12125">
        <v>1250000</v>
      </c>
    </row>
    <row r="12126" spans="1:6" x14ac:dyDescent="0.25">
      <c r="A12126" t="s">
        <v>250877</v>
      </c>
      <c r="B12126" t="s">
        <v>250878</v>
      </c>
      <c r="C12126" t="s">
        <v>228880</v>
      </c>
      <c r="E12126" s="1">
        <v>41770</v>
      </c>
      <c r="F12126">
        <v>50000</v>
      </c>
    </row>
    <row r="12127" spans="1:6" x14ac:dyDescent="0.25">
      <c r="A12127" t="s">
        <v>250875</v>
      </c>
      <c r="B12127" t="s">
        <v>250879</v>
      </c>
      <c r="C12127" t="s">
        <v>228880</v>
      </c>
      <c r="E12127" s="1">
        <v>42160</v>
      </c>
      <c r="F12127">
        <v>250000</v>
      </c>
    </row>
    <row r="12128" spans="1:6" x14ac:dyDescent="0.25">
      <c r="A12128" t="s">
        <v>250880</v>
      </c>
      <c r="B12128" t="s">
        <v>250881</v>
      </c>
      <c r="C12128" t="s">
        <v>229045</v>
      </c>
      <c r="E12128" t="s">
        <v>233509</v>
      </c>
      <c r="F12128">
        <v>2314688</v>
      </c>
    </row>
    <row r="12129" spans="1:6" x14ac:dyDescent="0.25">
      <c r="A12129" t="s">
        <v>250882</v>
      </c>
      <c r="B12129" t="s">
        <v>250883</v>
      </c>
      <c r="C12129" t="s">
        <v>228873</v>
      </c>
      <c r="D12129" t="s">
        <v>228977</v>
      </c>
      <c r="E12129" t="s">
        <v>50793</v>
      </c>
      <c r="F12129">
        <v>95708000</v>
      </c>
    </row>
    <row r="12130" spans="1:6" x14ac:dyDescent="0.25">
      <c r="A12130" t="s">
        <v>250880</v>
      </c>
      <c r="B12130" t="s">
        <v>250884</v>
      </c>
      <c r="C12130" t="s">
        <v>228873</v>
      </c>
      <c r="D12130" t="s">
        <v>229145</v>
      </c>
      <c r="E12130" s="1">
        <v>41255</v>
      </c>
      <c r="F12130">
        <v>44831977</v>
      </c>
    </row>
    <row r="12131" spans="1:6" x14ac:dyDescent="0.25">
      <c r="A12131" t="s">
        <v>250882</v>
      </c>
      <c r="B12131" t="s">
        <v>250885</v>
      </c>
      <c r="C12131" t="s">
        <v>228873</v>
      </c>
      <c r="D12131" t="s">
        <v>228874</v>
      </c>
      <c r="E12131" s="1">
        <v>40394</v>
      </c>
      <c r="F12131">
        <v>40087836</v>
      </c>
    </row>
    <row r="12132" spans="1:6" x14ac:dyDescent="0.25">
      <c r="A12132" t="s">
        <v>250880</v>
      </c>
      <c r="B12132" t="s">
        <v>250886</v>
      </c>
      <c r="C12132" t="s">
        <v>229239</v>
      </c>
      <c r="E12132" s="1">
        <v>41285</v>
      </c>
    </row>
    <row r="12133" spans="1:6" x14ac:dyDescent="0.25">
      <c r="A12133" t="s">
        <v>250882</v>
      </c>
      <c r="B12133" t="s">
        <v>250887</v>
      </c>
      <c r="C12133" t="s">
        <v>228873</v>
      </c>
      <c r="D12133" t="s">
        <v>228877</v>
      </c>
      <c r="E12133" t="s">
        <v>37017</v>
      </c>
      <c r="F12133">
        <v>14881026</v>
      </c>
    </row>
    <row r="12134" spans="1:6" x14ac:dyDescent="0.25">
      <c r="A12134" t="s">
        <v>250880</v>
      </c>
      <c r="B12134" t="s">
        <v>250888</v>
      </c>
      <c r="C12134" t="s">
        <v>228873</v>
      </c>
      <c r="D12134" t="s">
        <v>229206</v>
      </c>
      <c r="E12134" s="1">
        <v>41405</v>
      </c>
      <c r="F12134">
        <v>38598000</v>
      </c>
    </row>
    <row r="12135" spans="1:6" x14ac:dyDescent="0.25">
      <c r="A12135" t="s">
        <v>250882</v>
      </c>
      <c r="B12135" t="s">
        <v>250889</v>
      </c>
      <c r="C12135" t="s">
        <v>228873</v>
      </c>
      <c r="D12135" t="s">
        <v>231418</v>
      </c>
      <c r="E12135" s="1">
        <v>41738</v>
      </c>
      <c r="F12135">
        <v>84763024</v>
      </c>
    </row>
    <row r="12136" spans="1:6" x14ac:dyDescent="0.25">
      <c r="A12136" t="s">
        <v>250890</v>
      </c>
      <c r="B12136" t="s">
        <v>250891</v>
      </c>
      <c r="C12136" t="s">
        <v>228880</v>
      </c>
      <c r="E12136" s="1">
        <v>40911</v>
      </c>
      <c r="F12136">
        <v>600000</v>
      </c>
    </row>
    <row r="12137" spans="1:6" x14ac:dyDescent="0.25">
      <c r="A12137" t="s">
        <v>250892</v>
      </c>
      <c r="B12137" t="s">
        <v>250893</v>
      </c>
      <c r="C12137" t="s">
        <v>228873</v>
      </c>
      <c r="D12137" t="s">
        <v>228877</v>
      </c>
      <c r="E12137" t="s">
        <v>33709</v>
      </c>
      <c r="F12137">
        <v>10000000</v>
      </c>
    </row>
    <row r="12138" spans="1:6" x14ac:dyDescent="0.25">
      <c r="A12138" t="s">
        <v>250890</v>
      </c>
      <c r="B12138" t="s">
        <v>250894</v>
      </c>
      <c r="C12138" t="s">
        <v>228880</v>
      </c>
      <c r="E12138" s="1">
        <v>41283</v>
      </c>
      <c r="F12138">
        <v>1000000</v>
      </c>
    </row>
    <row r="12139" spans="1:6" x14ac:dyDescent="0.25">
      <c r="A12139" t="s">
        <v>250895</v>
      </c>
      <c r="B12139" t="s">
        <v>250896</v>
      </c>
      <c r="C12139" t="s">
        <v>228873</v>
      </c>
      <c r="E12139" t="s">
        <v>201079</v>
      </c>
      <c r="F12139">
        <v>357070</v>
      </c>
    </row>
    <row r="12140" spans="1:6" x14ac:dyDescent="0.25">
      <c r="A12140" t="s">
        <v>250897</v>
      </c>
      <c r="B12140" t="s">
        <v>250898</v>
      </c>
      <c r="C12140" t="s">
        <v>228873</v>
      </c>
      <c r="E12140" s="1">
        <v>40851</v>
      </c>
      <c r="F12140">
        <v>200000</v>
      </c>
    </row>
    <row r="12141" spans="1:6" x14ac:dyDescent="0.25">
      <c r="A12141" t="s">
        <v>250899</v>
      </c>
      <c r="B12141" t="s">
        <v>250900</v>
      </c>
      <c r="C12141" t="s">
        <v>228889</v>
      </c>
      <c r="E12141" s="1">
        <v>38718</v>
      </c>
    </row>
    <row r="12142" spans="1:6" x14ac:dyDescent="0.25">
      <c r="A12142" t="s">
        <v>250901</v>
      </c>
      <c r="B12142" t="s">
        <v>250902</v>
      </c>
      <c r="C12142" t="s">
        <v>228873</v>
      </c>
      <c r="E12142" t="s">
        <v>33524</v>
      </c>
    </row>
    <row r="12143" spans="1:6" x14ac:dyDescent="0.25">
      <c r="A12143" t="s">
        <v>250903</v>
      </c>
      <c r="B12143" t="s">
        <v>250904</v>
      </c>
      <c r="C12143" t="s">
        <v>228873</v>
      </c>
      <c r="D12143" t="s">
        <v>229145</v>
      </c>
      <c r="E12143" t="s">
        <v>72949</v>
      </c>
      <c r="F12143">
        <v>10000000</v>
      </c>
    </row>
    <row r="12144" spans="1:6" x14ac:dyDescent="0.25">
      <c r="A12144" t="s">
        <v>250905</v>
      </c>
      <c r="B12144" t="s">
        <v>250906</v>
      </c>
      <c r="C12144" t="s">
        <v>228873</v>
      </c>
      <c r="D12144" t="s">
        <v>228877</v>
      </c>
      <c r="E12144" t="s">
        <v>199685</v>
      </c>
      <c r="F12144">
        <v>3600000</v>
      </c>
    </row>
    <row r="12145" spans="1:6" x14ac:dyDescent="0.25">
      <c r="A12145" t="s">
        <v>250903</v>
      </c>
      <c r="B12145" t="s">
        <v>250907</v>
      </c>
      <c r="C12145" t="s">
        <v>228873</v>
      </c>
      <c r="E12145" t="s">
        <v>151514</v>
      </c>
      <c r="F12145">
        <v>3000</v>
      </c>
    </row>
    <row r="12146" spans="1:6" x14ac:dyDescent="0.25">
      <c r="A12146" t="s">
        <v>250905</v>
      </c>
      <c r="B12146" t="s">
        <v>250908</v>
      </c>
      <c r="C12146" t="s">
        <v>228873</v>
      </c>
      <c r="D12146" t="s">
        <v>228874</v>
      </c>
      <c r="E12146" s="1">
        <v>40520</v>
      </c>
      <c r="F12146">
        <v>2299999</v>
      </c>
    </row>
    <row r="12147" spans="1:6" x14ac:dyDescent="0.25">
      <c r="A12147" t="s">
        <v>250903</v>
      </c>
      <c r="B12147" t="s">
        <v>250909</v>
      </c>
      <c r="C12147" t="s">
        <v>228927</v>
      </c>
      <c r="E12147" t="s">
        <v>134661</v>
      </c>
      <c r="F12147">
        <v>1200000</v>
      </c>
    </row>
    <row r="12148" spans="1:6" x14ac:dyDescent="0.25">
      <c r="A12148" t="s">
        <v>250910</v>
      </c>
      <c r="B12148" t="s">
        <v>250911</v>
      </c>
      <c r="C12148" t="s">
        <v>228880</v>
      </c>
      <c r="E12148" t="s">
        <v>28430</v>
      </c>
      <c r="F12148">
        <v>135000</v>
      </c>
    </row>
    <row r="12149" spans="1:6" x14ac:dyDescent="0.25">
      <c r="A12149" t="s">
        <v>250912</v>
      </c>
      <c r="B12149" t="s">
        <v>250913</v>
      </c>
      <c r="C12149" t="s">
        <v>228919</v>
      </c>
      <c r="E12149" t="s">
        <v>27966</v>
      </c>
      <c r="F12149">
        <v>1100000</v>
      </c>
    </row>
    <row r="12150" spans="1:6" x14ac:dyDescent="0.25">
      <c r="A12150" t="s">
        <v>250910</v>
      </c>
      <c r="B12150" t="s">
        <v>250914</v>
      </c>
      <c r="C12150" t="s">
        <v>228873</v>
      </c>
      <c r="E12150" t="s">
        <v>16817</v>
      </c>
      <c r="F12150">
        <v>1250000</v>
      </c>
    </row>
    <row r="12151" spans="1:6" x14ac:dyDescent="0.25">
      <c r="A12151" t="s">
        <v>250915</v>
      </c>
      <c r="B12151" t="s">
        <v>250916</v>
      </c>
      <c r="C12151" t="s">
        <v>228873</v>
      </c>
      <c r="D12151" t="s">
        <v>228874</v>
      </c>
      <c r="E12151" t="s">
        <v>221931</v>
      </c>
      <c r="F12151">
        <v>1900000</v>
      </c>
    </row>
    <row r="12152" spans="1:6" x14ac:dyDescent="0.25">
      <c r="A12152" t="s">
        <v>250917</v>
      </c>
      <c r="B12152" t="s">
        <v>250918</v>
      </c>
      <c r="C12152" t="s">
        <v>229045</v>
      </c>
      <c r="E12152" t="s">
        <v>43463</v>
      </c>
      <c r="F12152">
        <v>2300000</v>
      </c>
    </row>
    <row r="12153" spans="1:6" x14ac:dyDescent="0.25">
      <c r="A12153" t="s">
        <v>250919</v>
      </c>
      <c r="B12153" t="s">
        <v>250920</v>
      </c>
      <c r="C12153" t="s">
        <v>228873</v>
      </c>
      <c r="E12153" s="1">
        <v>41976</v>
      </c>
      <c r="F12153">
        <v>5847600</v>
      </c>
    </row>
    <row r="12154" spans="1:6" x14ac:dyDescent="0.25">
      <c r="A12154" t="s">
        <v>250921</v>
      </c>
      <c r="B12154" t="s">
        <v>250922</v>
      </c>
      <c r="C12154" t="s">
        <v>228873</v>
      </c>
      <c r="E12154" s="1">
        <v>41011</v>
      </c>
      <c r="F12154">
        <v>2500000</v>
      </c>
    </row>
    <row r="12155" spans="1:6" x14ac:dyDescent="0.25">
      <c r="A12155" t="s">
        <v>250923</v>
      </c>
      <c r="B12155" t="s">
        <v>250924</v>
      </c>
      <c r="C12155" t="s">
        <v>228873</v>
      </c>
      <c r="D12155" t="s">
        <v>228877</v>
      </c>
      <c r="E12155" s="1">
        <v>41674</v>
      </c>
      <c r="F12155">
        <v>6000000</v>
      </c>
    </row>
    <row r="12156" spans="1:6" x14ac:dyDescent="0.25">
      <c r="A12156" t="s">
        <v>250925</v>
      </c>
      <c r="B12156" t="s">
        <v>250926</v>
      </c>
      <c r="C12156" t="s">
        <v>228873</v>
      </c>
      <c r="D12156" t="s">
        <v>228877</v>
      </c>
      <c r="E12156" t="s">
        <v>179375</v>
      </c>
      <c r="F12156">
        <v>20000000</v>
      </c>
    </row>
    <row r="12157" spans="1:6" x14ac:dyDescent="0.25">
      <c r="A12157" t="s">
        <v>250927</v>
      </c>
      <c r="B12157" t="s">
        <v>250928</v>
      </c>
      <c r="C12157" t="s">
        <v>228873</v>
      </c>
      <c r="E12157" t="s">
        <v>210143</v>
      </c>
      <c r="F12157">
        <v>5000000</v>
      </c>
    </row>
    <row r="12158" spans="1:6" x14ac:dyDescent="0.25">
      <c r="A12158" t="s">
        <v>250929</v>
      </c>
      <c r="B12158" t="s">
        <v>250930</v>
      </c>
      <c r="C12158" t="s">
        <v>228873</v>
      </c>
      <c r="E12158" s="1">
        <v>40854</v>
      </c>
      <c r="F12158">
        <v>8714382</v>
      </c>
    </row>
    <row r="12159" spans="1:6" x14ac:dyDescent="0.25">
      <c r="A12159" t="s">
        <v>250931</v>
      </c>
      <c r="B12159" t="s">
        <v>250932</v>
      </c>
      <c r="C12159" t="s">
        <v>228873</v>
      </c>
      <c r="E12159" t="s">
        <v>250933</v>
      </c>
      <c r="F12159">
        <v>2850000</v>
      </c>
    </row>
    <row r="12160" spans="1:6" x14ac:dyDescent="0.25">
      <c r="A12160" t="s">
        <v>250934</v>
      </c>
      <c r="B12160" t="s">
        <v>250935</v>
      </c>
      <c r="C12160" t="s">
        <v>228873</v>
      </c>
      <c r="D12160" t="s">
        <v>228877</v>
      </c>
      <c r="E12160" s="1">
        <v>39237</v>
      </c>
      <c r="F12160">
        <v>8000000</v>
      </c>
    </row>
    <row r="12161" spans="1:6" x14ac:dyDescent="0.25">
      <c r="A12161" t="s">
        <v>250936</v>
      </c>
      <c r="B12161" t="s">
        <v>250937</v>
      </c>
      <c r="C12161" t="s">
        <v>228873</v>
      </c>
      <c r="E12161" t="s">
        <v>18095</v>
      </c>
      <c r="F12161">
        <v>9069922</v>
      </c>
    </row>
    <row r="12162" spans="1:6" x14ac:dyDescent="0.25">
      <c r="A12162" t="s">
        <v>250934</v>
      </c>
      <c r="B12162" t="s">
        <v>250938</v>
      </c>
      <c r="C12162" t="s">
        <v>228880</v>
      </c>
      <c r="E12162" t="s">
        <v>97535</v>
      </c>
    </row>
    <row r="12163" spans="1:6" x14ac:dyDescent="0.25">
      <c r="A12163" t="s">
        <v>250936</v>
      </c>
      <c r="B12163" t="s">
        <v>250939</v>
      </c>
      <c r="C12163" t="s">
        <v>228927</v>
      </c>
      <c r="E12163" s="1">
        <v>41072</v>
      </c>
      <c r="F12163">
        <v>1485794</v>
      </c>
    </row>
    <row r="12164" spans="1:6" x14ac:dyDescent="0.25">
      <c r="A12164" t="s">
        <v>250934</v>
      </c>
      <c r="B12164" t="s">
        <v>250940</v>
      </c>
      <c r="C12164" t="s">
        <v>228927</v>
      </c>
      <c r="E12164" t="s">
        <v>76691</v>
      </c>
      <c r="F12164">
        <v>469196</v>
      </c>
    </row>
    <row r="12165" spans="1:6" x14ac:dyDescent="0.25">
      <c r="A12165" t="s">
        <v>250941</v>
      </c>
      <c r="B12165" t="s">
        <v>250942</v>
      </c>
      <c r="C12165" t="s">
        <v>228873</v>
      </c>
      <c r="D12165" t="s">
        <v>228874</v>
      </c>
      <c r="E12165" s="1">
        <v>41824</v>
      </c>
      <c r="F12165">
        <v>15000000</v>
      </c>
    </row>
    <row r="12166" spans="1:6" x14ac:dyDescent="0.25">
      <c r="A12166" t="s">
        <v>250943</v>
      </c>
      <c r="B12166" t="s">
        <v>250944</v>
      </c>
      <c r="C12166" t="s">
        <v>228873</v>
      </c>
      <c r="E12166" s="1">
        <v>39212</v>
      </c>
      <c r="F12166">
        <v>1018959</v>
      </c>
    </row>
    <row r="12167" spans="1:6" x14ac:dyDescent="0.25">
      <c r="A12167" t="s">
        <v>250945</v>
      </c>
      <c r="B12167" t="s">
        <v>250946</v>
      </c>
      <c r="C12167" t="s">
        <v>228873</v>
      </c>
      <c r="D12167" t="s">
        <v>228877</v>
      </c>
      <c r="E12167" t="s">
        <v>72949</v>
      </c>
      <c r="F12167">
        <v>6270000</v>
      </c>
    </row>
    <row r="12168" spans="1:6" x14ac:dyDescent="0.25">
      <c r="A12168" t="s">
        <v>250947</v>
      </c>
      <c r="B12168" t="s">
        <v>250948</v>
      </c>
      <c r="C12168" t="s">
        <v>228873</v>
      </c>
      <c r="E12168" t="s">
        <v>232809</v>
      </c>
      <c r="F12168">
        <v>1600000</v>
      </c>
    </row>
    <row r="12169" spans="1:6" x14ac:dyDescent="0.25">
      <c r="A12169" t="s">
        <v>250949</v>
      </c>
      <c r="B12169" t="s">
        <v>250950</v>
      </c>
      <c r="C12169" t="s">
        <v>228919</v>
      </c>
      <c r="E12169" t="s">
        <v>28788</v>
      </c>
      <c r="F12169">
        <v>25000000</v>
      </c>
    </row>
    <row r="12170" spans="1:6" x14ac:dyDescent="0.25">
      <c r="A12170" t="s">
        <v>250951</v>
      </c>
      <c r="B12170" t="s">
        <v>250952</v>
      </c>
      <c r="C12170" t="s">
        <v>228873</v>
      </c>
      <c r="E12170" s="1">
        <v>40734</v>
      </c>
      <c r="F12170">
        <v>1182192</v>
      </c>
    </row>
    <row r="12171" spans="1:6" x14ac:dyDescent="0.25">
      <c r="A12171" t="s">
        <v>250953</v>
      </c>
      <c r="B12171" t="s">
        <v>250954</v>
      </c>
      <c r="C12171" t="s">
        <v>229045</v>
      </c>
      <c r="E12171" t="s">
        <v>31317</v>
      </c>
      <c r="F12171">
        <v>4099999</v>
      </c>
    </row>
    <row r="12172" spans="1:6" x14ac:dyDescent="0.25">
      <c r="A12172" t="s">
        <v>250955</v>
      </c>
      <c r="B12172" t="s">
        <v>250956</v>
      </c>
      <c r="C12172" t="s">
        <v>228873</v>
      </c>
      <c r="E12172" t="s">
        <v>92529</v>
      </c>
      <c r="F12172">
        <v>1900000</v>
      </c>
    </row>
    <row r="12173" spans="1:6" x14ac:dyDescent="0.25">
      <c r="A12173" t="s">
        <v>250953</v>
      </c>
      <c r="B12173" t="s">
        <v>250957</v>
      </c>
      <c r="C12173" t="s">
        <v>229045</v>
      </c>
      <c r="E12173" t="s">
        <v>83879</v>
      </c>
      <c r="F12173">
        <v>2400000</v>
      </c>
    </row>
    <row r="12174" spans="1:6" x14ac:dyDescent="0.25">
      <c r="A12174" t="s">
        <v>250958</v>
      </c>
      <c r="B12174" t="s">
        <v>250959</v>
      </c>
      <c r="C12174" t="s">
        <v>228927</v>
      </c>
      <c r="E12174" t="s">
        <v>99072</v>
      </c>
      <c r="F12174">
        <v>2150000</v>
      </c>
    </row>
    <row r="12175" spans="1:6" x14ac:dyDescent="0.25">
      <c r="A12175" t="s">
        <v>250960</v>
      </c>
      <c r="B12175" t="s">
        <v>250961</v>
      </c>
      <c r="C12175" t="s">
        <v>228873</v>
      </c>
      <c r="E12175" t="s">
        <v>27384</v>
      </c>
      <c r="F12175">
        <v>135000</v>
      </c>
    </row>
    <row r="12176" spans="1:6" x14ac:dyDescent="0.25">
      <c r="A12176" t="s">
        <v>250962</v>
      </c>
      <c r="B12176" t="s">
        <v>250963</v>
      </c>
      <c r="C12176" t="s">
        <v>228873</v>
      </c>
      <c r="E12176" t="s">
        <v>20802</v>
      </c>
      <c r="F12176">
        <v>1500000</v>
      </c>
    </row>
    <row r="12177" spans="1:6" x14ac:dyDescent="0.25">
      <c r="A12177" t="s">
        <v>250964</v>
      </c>
      <c r="B12177" t="s">
        <v>250965</v>
      </c>
      <c r="C12177" t="s">
        <v>228927</v>
      </c>
      <c r="E12177" s="1">
        <v>41588</v>
      </c>
      <c r="F12177">
        <v>1500000</v>
      </c>
    </row>
    <row r="12178" spans="1:6" x14ac:dyDescent="0.25">
      <c r="A12178" t="s">
        <v>250962</v>
      </c>
      <c r="B12178" t="s">
        <v>250966</v>
      </c>
      <c r="C12178" t="s">
        <v>228927</v>
      </c>
      <c r="E12178" s="1">
        <v>41916</v>
      </c>
      <c r="F12178">
        <v>900000</v>
      </c>
    </row>
    <row r="12179" spans="1:6" x14ac:dyDescent="0.25">
      <c r="A12179" t="s">
        <v>250967</v>
      </c>
      <c r="B12179" t="s">
        <v>250968</v>
      </c>
      <c r="C12179" t="s">
        <v>228873</v>
      </c>
      <c r="D12179" t="s">
        <v>228874</v>
      </c>
      <c r="E12179" t="s">
        <v>71528</v>
      </c>
    </row>
    <row r="12180" spans="1:6" x14ac:dyDescent="0.25">
      <c r="A12180" t="s">
        <v>250969</v>
      </c>
      <c r="B12180" t="s">
        <v>250970</v>
      </c>
      <c r="C12180" t="s">
        <v>228873</v>
      </c>
      <c r="E12180" s="1">
        <v>41437</v>
      </c>
      <c r="F12180">
        <v>210000</v>
      </c>
    </row>
    <row r="12181" spans="1:6" x14ac:dyDescent="0.25">
      <c r="A12181" t="s">
        <v>250971</v>
      </c>
      <c r="B12181" t="s">
        <v>250972</v>
      </c>
      <c r="C12181" t="s">
        <v>228880</v>
      </c>
      <c r="E12181" t="s">
        <v>22962</v>
      </c>
      <c r="F12181">
        <v>350000</v>
      </c>
    </row>
    <row r="12182" spans="1:6" x14ac:dyDescent="0.25">
      <c r="A12182" t="s">
        <v>250969</v>
      </c>
      <c r="B12182" t="s">
        <v>250973</v>
      </c>
      <c r="C12182" t="s">
        <v>228873</v>
      </c>
      <c r="E12182" s="1">
        <v>41861</v>
      </c>
      <c r="F12182">
        <v>200000</v>
      </c>
    </row>
    <row r="12183" spans="1:6" x14ac:dyDescent="0.25">
      <c r="A12183" t="s">
        <v>250971</v>
      </c>
      <c r="B12183" t="s">
        <v>250974</v>
      </c>
      <c r="C12183" t="s">
        <v>228873</v>
      </c>
      <c r="E12183" t="s">
        <v>10919</v>
      </c>
      <c r="F12183">
        <v>100000</v>
      </c>
    </row>
    <row r="12184" spans="1:6" x14ac:dyDescent="0.25">
      <c r="A12184" t="s">
        <v>250969</v>
      </c>
      <c r="B12184" t="s">
        <v>250975</v>
      </c>
      <c r="C12184" t="s">
        <v>228873</v>
      </c>
      <c r="E12184" s="1">
        <v>41554</v>
      </c>
      <c r="F12184">
        <v>150000</v>
      </c>
    </row>
    <row r="12185" spans="1:6" x14ac:dyDescent="0.25">
      <c r="A12185" t="s">
        <v>250976</v>
      </c>
      <c r="B12185" t="s">
        <v>250977</v>
      </c>
      <c r="C12185" t="s">
        <v>228873</v>
      </c>
      <c r="E12185" t="s">
        <v>27939</v>
      </c>
      <c r="F12185">
        <v>30000000</v>
      </c>
    </row>
    <row r="12186" spans="1:6" x14ac:dyDescent="0.25">
      <c r="A12186" t="s">
        <v>250978</v>
      </c>
      <c r="B12186" t="s">
        <v>250979</v>
      </c>
      <c r="C12186" t="s">
        <v>228919</v>
      </c>
      <c r="E12186" t="s">
        <v>50689</v>
      </c>
      <c r="F12186">
        <v>18500002</v>
      </c>
    </row>
    <row r="12187" spans="1:6" x14ac:dyDescent="0.25">
      <c r="A12187" t="s">
        <v>250980</v>
      </c>
      <c r="B12187" t="s">
        <v>250981</v>
      </c>
      <c r="C12187" t="s">
        <v>229311</v>
      </c>
      <c r="E12187" t="s">
        <v>63588</v>
      </c>
      <c r="F12187">
        <v>40000000</v>
      </c>
    </row>
    <row r="12188" spans="1:6" x14ac:dyDescent="0.25">
      <c r="A12188" t="s">
        <v>250982</v>
      </c>
      <c r="B12188" t="s">
        <v>250983</v>
      </c>
      <c r="C12188" t="s">
        <v>228927</v>
      </c>
      <c r="E12188" s="1">
        <v>42010</v>
      </c>
      <c r="F12188">
        <v>20700000</v>
      </c>
    </row>
    <row r="12189" spans="1:6" x14ac:dyDescent="0.25">
      <c r="A12189" t="s">
        <v>250980</v>
      </c>
      <c r="B12189" t="s">
        <v>250984</v>
      </c>
      <c r="C12189" t="s">
        <v>228927</v>
      </c>
      <c r="E12189" s="1">
        <v>41493</v>
      </c>
      <c r="F12189">
        <v>20000000</v>
      </c>
    </row>
    <row r="12190" spans="1:6" x14ac:dyDescent="0.25">
      <c r="A12190" t="s">
        <v>250985</v>
      </c>
      <c r="B12190" t="s">
        <v>250986</v>
      </c>
      <c r="C12190" t="s">
        <v>228873</v>
      </c>
      <c r="E12190" t="s">
        <v>21797</v>
      </c>
      <c r="F12190">
        <v>603850</v>
      </c>
    </row>
    <row r="12191" spans="1:6" x14ac:dyDescent="0.25">
      <c r="A12191" t="s">
        <v>250987</v>
      </c>
      <c r="B12191" t="s">
        <v>250988</v>
      </c>
      <c r="C12191" t="s">
        <v>228873</v>
      </c>
      <c r="D12191" t="s">
        <v>229145</v>
      </c>
      <c r="E12191" s="1">
        <v>41612</v>
      </c>
      <c r="F12191">
        <v>8800000</v>
      </c>
    </row>
    <row r="12192" spans="1:6" x14ac:dyDescent="0.25">
      <c r="A12192" t="s">
        <v>250989</v>
      </c>
      <c r="B12192" t="s">
        <v>250990</v>
      </c>
      <c r="C12192" t="s">
        <v>228873</v>
      </c>
      <c r="D12192" t="s">
        <v>229206</v>
      </c>
      <c r="E12192" t="s">
        <v>8478</v>
      </c>
      <c r="F12192">
        <v>6100000</v>
      </c>
    </row>
    <row r="12193" spans="1:6" x14ac:dyDescent="0.25">
      <c r="A12193" t="s">
        <v>250987</v>
      </c>
      <c r="B12193" t="s">
        <v>250991</v>
      </c>
      <c r="C12193" t="s">
        <v>228873</v>
      </c>
      <c r="D12193" t="s">
        <v>229206</v>
      </c>
      <c r="E12193" s="1">
        <v>41317</v>
      </c>
      <c r="F12193">
        <v>8300000</v>
      </c>
    </row>
    <row r="12194" spans="1:6" x14ac:dyDescent="0.25">
      <c r="A12194" t="s">
        <v>250989</v>
      </c>
      <c r="B12194" t="s">
        <v>250992</v>
      </c>
      <c r="C12194" t="s">
        <v>228873</v>
      </c>
      <c r="D12194" t="s">
        <v>228977</v>
      </c>
      <c r="E12194" s="1">
        <v>40309</v>
      </c>
      <c r="F12194">
        <v>7100000</v>
      </c>
    </row>
    <row r="12195" spans="1:6" x14ac:dyDescent="0.25">
      <c r="A12195" t="s">
        <v>250987</v>
      </c>
      <c r="B12195" t="s">
        <v>250993</v>
      </c>
      <c r="C12195" t="s">
        <v>228873</v>
      </c>
      <c r="D12195" t="s">
        <v>229206</v>
      </c>
      <c r="E12195" s="1">
        <v>42339</v>
      </c>
      <c r="F12195">
        <v>12000000</v>
      </c>
    </row>
    <row r="12196" spans="1:6" x14ac:dyDescent="0.25">
      <c r="A12196" t="s">
        <v>250989</v>
      </c>
      <c r="B12196" t="s">
        <v>250994</v>
      </c>
      <c r="C12196" t="s">
        <v>228873</v>
      </c>
      <c r="D12196" t="s">
        <v>228874</v>
      </c>
      <c r="E12196" t="s">
        <v>54381</v>
      </c>
      <c r="F12196">
        <v>10000000</v>
      </c>
    </row>
    <row r="12197" spans="1:6" x14ac:dyDescent="0.25">
      <c r="A12197" t="s">
        <v>250987</v>
      </c>
      <c r="B12197" t="s">
        <v>250995</v>
      </c>
      <c r="C12197" t="s">
        <v>228873</v>
      </c>
      <c r="D12197" t="s">
        <v>229145</v>
      </c>
      <c r="E12197" t="s">
        <v>60548</v>
      </c>
      <c r="F12197">
        <v>12000000</v>
      </c>
    </row>
    <row r="12198" spans="1:6" x14ac:dyDescent="0.25">
      <c r="A12198" t="s">
        <v>250989</v>
      </c>
      <c r="B12198" t="s">
        <v>250996</v>
      </c>
      <c r="C12198" t="s">
        <v>228873</v>
      </c>
      <c r="D12198" t="s">
        <v>229145</v>
      </c>
      <c r="E12198" t="s">
        <v>1942</v>
      </c>
      <c r="F12198">
        <v>20000000</v>
      </c>
    </row>
    <row r="12199" spans="1:6" x14ac:dyDescent="0.25">
      <c r="A12199" t="s">
        <v>250987</v>
      </c>
      <c r="B12199" t="s">
        <v>250997</v>
      </c>
      <c r="C12199" t="s">
        <v>228873</v>
      </c>
      <c r="D12199" t="s">
        <v>229206</v>
      </c>
      <c r="E12199" t="s">
        <v>100284</v>
      </c>
      <c r="F12199">
        <v>11000000</v>
      </c>
    </row>
    <row r="12200" spans="1:6" x14ac:dyDescent="0.25">
      <c r="A12200" t="s">
        <v>250989</v>
      </c>
      <c r="B12200" t="s">
        <v>250998</v>
      </c>
      <c r="C12200" t="s">
        <v>229045</v>
      </c>
      <c r="E12200" s="1">
        <v>40309</v>
      </c>
      <c r="F12200">
        <v>1400000</v>
      </c>
    </row>
    <row r="12201" spans="1:6" x14ac:dyDescent="0.25">
      <c r="A12201" t="s">
        <v>250999</v>
      </c>
      <c r="B12201" t="s">
        <v>251000</v>
      </c>
      <c r="C12201" t="s">
        <v>228873</v>
      </c>
      <c r="D12201" t="s">
        <v>228877</v>
      </c>
      <c r="E12201" t="s">
        <v>123789</v>
      </c>
      <c r="F12201">
        <v>15000000</v>
      </c>
    </row>
    <row r="12202" spans="1:6" x14ac:dyDescent="0.25">
      <c r="A12202" t="s">
        <v>251001</v>
      </c>
      <c r="B12202" t="s">
        <v>251002</v>
      </c>
      <c r="C12202" t="s">
        <v>228873</v>
      </c>
      <c r="E12202" t="s">
        <v>172656</v>
      </c>
      <c r="F12202">
        <v>350009</v>
      </c>
    </row>
    <row r="12203" spans="1:6" x14ac:dyDescent="0.25">
      <c r="A12203" t="s">
        <v>251003</v>
      </c>
      <c r="B12203" t="s">
        <v>251004</v>
      </c>
      <c r="C12203" t="s">
        <v>228880</v>
      </c>
      <c r="E12203" t="s">
        <v>15878</v>
      </c>
      <c r="F12203">
        <v>50000</v>
      </c>
    </row>
    <row r="12204" spans="1:6" x14ac:dyDescent="0.25">
      <c r="A12204" t="s">
        <v>251005</v>
      </c>
      <c r="B12204" t="s">
        <v>251006</v>
      </c>
      <c r="C12204" t="s">
        <v>228909</v>
      </c>
      <c r="E12204" t="s">
        <v>63909</v>
      </c>
      <c r="F12204">
        <v>1000000</v>
      </c>
    </row>
    <row r="12205" spans="1:6" x14ac:dyDescent="0.25">
      <c r="A12205" t="s">
        <v>251007</v>
      </c>
      <c r="B12205" t="s">
        <v>251008</v>
      </c>
      <c r="C12205" t="s">
        <v>228873</v>
      </c>
      <c r="E12205" s="1">
        <v>40337</v>
      </c>
      <c r="F12205">
        <v>450000</v>
      </c>
    </row>
    <row r="12206" spans="1:6" x14ac:dyDescent="0.25">
      <c r="A12206" t="s">
        <v>251009</v>
      </c>
      <c r="B12206" t="s">
        <v>251010</v>
      </c>
      <c r="C12206" t="s">
        <v>228873</v>
      </c>
      <c r="D12206" t="s">
        <v>228877</v>
      </c>
      <c r="E12206" t="s">
        <v>9229</v>
      </c>
      <c r="F12206">
        <v>4000000</v>
      </c>
    </row>
    <row r="12207" spans="1:6" x14ac:dyDescent="0.25">
      <c r="A12207" t="s">
        <v>251011</v>
      </c>
      <c r="B12207" t="s">
        <v>251012</v>
      </c>
      <c r="C12207" t="s">
        <v>228873</v>
      </c>
      <c r="D12207" t="s">
        <v>228877</v>
      </c>
      <c r="E12207" t="s">
        <v>26079</v>
      </c>
      <c r="F12207">
        <v>4000000</v>
      </c>
    </row>
    <row r="12208" spans="1:6" x14ac:dyDescent="0.25">
      <c r="A12208" t="s">
        <v>251013</v>
      </c>
      <c r="B12208" t="s">
        <v>251014</v>
      </c>
      <c r="C12208" t="s">
        <v>228873</v>
      </c>
      <c r="E12208" t="s">
        <v>24998</v>
      </c>
      <c r="F12208">
        <v>1637500</v>
      </c>
    </row>
    <row r="12209" spans="1:6" x14ac:dyDescent="0.25">
      <c r="A12209" t="s">
        <v>251015</v>
      </c>
      <c r="B12209" t="s">
        <v>251016</v>
      </c>
      <c r="C12209" t="s">
        <v>228873</v>
      </c>
      <c r="E12209" t="s">
        <v>100300</v>
      </c>
      <c r="F12209">
        <v>575000</v>
      </c>
    </row>
    <row r="12210" spans="1:6" x14ac:dyDescent="0.25">
      <c r="A12210" t="s">
        <v>251017</v>
      </c>
      <c r="B12210" t="s">
        <v>251018</v>
      </c>
      <c r="C12210" t="s">
        <v>228873</v>
      </c>
      <c r="E12210" s="1">
        <v>40881</v>
      </c>
      <c r="F12210">
        <v>1447000</v>
      </c>
    </row>
    <row r="12211" spans="1:6" x14ac:dyDescent="0.25">
      <c r="A12211" t="s">
        <v>251019</v>
      </c>
      <c r="B12211" t="s">
        <v>251020</v>
      </c>
      <c r="C12211" t="s">
        <v>228880</v>
      </c>
      <c r="E12211" s="1">
        <v>41163</v>
      </c>
      <c r="F12211">
        <v>50000</v>
      </c>
    </row>
    <row r="12212" spans="1:6" x14ac:dyDescent="0.25">
      <c r="A12212" t="s">
        <v>251021</v>
      </c>
      <c r="B12212" t="s">
        <v>251022</v>
      </c>
      <c r="C12212" t="s">
        <v>228873</v>
      </c>
      <c r="E12212" t="s">
        <v>160150</v>
      </c>
      <c r="F12212">
        <v>7410000</v>
      </c>
    </row>
    <row r="12213" spans="1:6" x14ac:dyDescent="0.25">
      <c r="A12213" t="s">
        <v>251023</v>
      </c>
      <c r="B12213" t="s">
        <v>251024</v>
      </c>
      <c r="C12213" t="s">
        <v>228873</v>
      </c>
      <c r="E12213" s="1">
        <v>40399</v>
      </c>
      <c r="F12213">
        <v>1524806</v>
      </c>
    </row>
    <row r="12214" spans="1:6" x14ac:dyDescent="0.25">
      <c r="A12214" t="s">
        <v>251025</v>
      </c>
      <c r="B12214" t="s">
        <v>251026</v>
      </c>
      <c r="C12214" t="s">
        <v>228873</v>
      </c>
      <c r="E12214" s="1">
        <v>40092</v>
      </c>
      <c r="F12214">
        <v>827608</v>
      </c>
    </row>
    <row r="12215" spans="1:6" x14ac:dyDescent="0.25">
      <c r="A12215" t="s">
        <v>251023</v>
      </c>
      <c r="B12215" t="s">
        <v>251027</v>
      </c>
      <c r="C12215" t="s">
        <v>228873</v>
      </c>
      <c r="E12215" s="1">
        <v>40067</v>
      </c>
      <c r="F12215">
        <v>3771308</v>
      </c>
    </row>
    <row r="12216" spans="1:6" x14ac:dyDescent="0.25">
      <c r="A12216" t="s">
        <v>251025</v>
      </c>
      <c r="B12216" t="s">
        <v>251028</v>
      </c>
      <c r="C12216" t="s">
        <v>228880</v>
      </c>
      <c r="E12216" t="s">
        <v>8881</v>
      </c>
      <c r="F12216">
        <v>2284354</v>
      </c>
    </row>
    <row r="12217" spans="1:6" x14ac:dyDescent="0.25">
      <c r="A12217" t="s">
        <v>251023</v>
      </c>
      <c r="B12217" t="s">
        <v>251029</v>
      </c>
      <c r="C12217" t="s">
        <v>228873</v>
      </c>
      <c r="E12217" t="s">
        <v>235338</v>
      </c>
      <c r="F12217">
        <v>1313218</v>
      </c>
    </row>
    <row r="12218" spans="1:6" x14ac:dyDescent="0.25">
      <c r="A12218" t="s">
        <v>251030</v>
      </c>
      <c r="B12218" t="s">
        <v>251031</v>
      </c>
      <c r="C12218" t="s">
        <v>228880</v>
      </c>
      <c r="E12218" s="1">
        <v>41923</v>
      </c>
      <c r="F12218">
        <v>50000</v>
      </c>
    </row>
    <row r="12219" spans="1:6" x14ac:dyDescent="0.25">
      <c r="A12219" t="s">
        <v>251032</v>
      </c>
      <c r="B12219" t="s">
        <v>251033</v>
      </c>
      <c r="C12219" t="s">
        <v>228880</v>
      </c>
      <c r="E12219" s="1">
        <v>42037</v>
      </c>
      <c r="F12219">
        <v>50000</v>
      </c>
    </row>
    <row r="12220" spans="1:6" x14ac:dyDescent="0.25">
      <c r="A12220" t="s">
        <v>251034</v>
      </c>
      <c r="B12220" t="s">
        <v>251035</v>
      </c>
      <c r="C12220" t="s">
        <v>228873</v>
      </c>
      <c r="E12220" s="1">
        <v>41310</v>
      </c>
      <c r="F12220">
        <v>45000000</v>
      </c>
    </row>
    <row r="12221" spans="1:6" x14ac:dyDescent="0.25">
      <c r="A12221" t="s">
        <v>251036</v>
      </c>
      <c r="B12221" t="s">
        <v>251037</v>
      </c>
      <c r="C12221" t="s">
        <v>228873</v>
      </c>
      <c r="E12221" t="s">
        <v>159299</v>
      </c>
      <c r="F12221">
        <v>25000000</v>
      </c>
    </row>
    <row r="12222" spans="1:6" x14ac:dyDescent="0.25">
      <c r="A12222" t="s">
        <v>251038</v>
      </c>
      <c r="B12222" t="s">
        <v>251039</v>
      </c>
      <c r="C12222" t="s">
        <v>228873</v>
      </c>
      <c r="E12222" t="s">
        <v>37188</v>
      </c>
    </row>
    <row r="12223" spans="1:6" x14ac:dyDescent="0.25">
      <c r="A12223" t="s">
        <v>251040</v>
      </c>
      <c r="B12223" t="s">
        <v>251041</v>
      </c>
      <c r="C12223" t="s">
        <v>228873</v>
      </c>
      <c r="E12223" t="s">
        <v>142683</v>
      </c>
      <c r="F12223">
        <v>2415000</v>
      </c>
    </row>
    <row r="12224" spans="1:6" x14ac:dyDescent="0.25">
      <c r="A12224" t="s">
        <v>251038</v>
      </c>
      <c r="B12224" t="s">
        <v>251042</v>
      </c>
      <c r="C12224" t="s">
        <v>228873</v>
      </c>
      <c r="E12224" t="s">
        <v>151514</v>
      </c>
    </row>
    <row r="12225" spans="1:6" x14ac:dyDescent="0.25">
      <c r="A12225" t="s">
        <v>251040</v>
      </c>
      <c r="B12225" t="s">
        <v>251043</v>
      </c>
      <c r="C12225" t="s">
        <v>228873</v>
      </c>
      <c r="E12225" t="s">
        <v>38253</v>
      </c>
    </row>
    <row r="12226" spans="1:6" x14ac:dyDescent="0.25">
      <c r="A12226" t="s">
        <v>251038</v>
      </c>
      <c r="B12226" t="s">
        <v>251044</v>
      </c>
      <c r="C12226" t="s">
        <v>228873</v>
      </c>
      <c r="D12226" t="s">
        <v>228877</v>
      </c>
      <c r="E12226" t="s">
        <v>186233</v>
      </c>
      <c r="F12226">
        <v>5000000</v>
      </c>
    </row>
    <row r="12227" spans="1:6" x14ac:dyDescent="0.25">
      <c r="A12227" t="s">
        <v>251040</v>
      </c>
      <c r="B12227" t="s">
        <v>251045</v>
      </c>
      <c r="C12227" t="s">
        <v>228873</v>
      </c>
      <c r="E12227" s="1">
        <v>41883</v>
      </c>
    </row>
    <row r="12228" spans="1:6" x14ac:dyDescent="0.25">
      <c r="A12228" t="s">
        <v>251046</v>
      </c>
      <c r="B12228" t="s">
        <v>251047</v>
      </c>
      <c r="C12228" t="s">
        <v>228873</v>
      </c>
      <c r="E12228" t="s">
        <v>229526</v>
      </c>
      <c r="F12228">
        <v>2000000</v>
      </c>
    </row>
    <row r="12229" spans="1:6" x14ac:dyDescent="0.25">
      <c r="A12229" t="s">
        <v>251048</v>
      </c>
      <c r="B12229" t="s">
        <v>251049</v>
      </c>
      <c r="C12229" t="s">
        <v>228873</v>
      </c>
      <c r="D12229" t="s">
        <v>228877</v>
      </c>
      <c r="E12229" t="s">
        <v>28187</v>
      </c>
      <c r="F12229">
        <v>13600000</v>
      </c>
    </row>
    <row r="12230" spans="1:6" x14ac:dyDescent="0.25">
      <c r="A12230" t="s">
        <v>251050</v>
      </c>
      <c r="B12230" t="s">
        <v>251051</v>
      </c>
      <c r="C12230" t="s">
        <v>228873</v>
      </c>
      <c r="D12230" t="s">
        <v>228874</v>
      </c>
      <c r="E12230" t="s">
        <v>33524</v>
      </c>
    </row>
    <row r="12231" spans="1:6" x14ac:dyDescent="0.25">
      <c r="A12231" t="s">
        <v>251048</v>
      </c>
      <c r="B12231" t="s">
        <v>251052</v>
      </c>
      <c r="C12231" t="s">
        <v>228927</v>
      </c>
      <c r="E12231" t="s">
        <v>33524</v>
      </c>
    </row>
    <row r="12232" spans="1:6" x14ac:dyDescent="0.25">
      <c r="A12232" t="s">
        <v>251053</v>
      </c>
      <c r="B12232" t="s">
        <v>251054</v>
      </c>
      <c r="C12232" t="s">
        <v>228873</v>
      </c>
      <c r="E12232" s="1">
        <v>40909</v>
      </c>
      <c r="F12232">
        <v>2017328</v>
      </c>
    </row>
    <row r="12233" spans="1:6" x14ac:dyDescent="0.25">
      <c r="A12233" t="s">
        <v>251055</v>
      </c>
      <c r="B12233" t="s">
        <v>251056</v>
      </c>
      <c r="C12233" t="s">
        <v>228873</v>
      </c>
      <c r="E12233" t="s">
        <v>14878</v>
      </c>
      <c r="F12233">
        <v>1590000</v>
      </c>
    </row>
    <row r="12234" spans="1:6" x14ac:dyDescent="0.25">
      <c r="A12234" t="s">
        <v>251053</v>
      </c>
      <c r="B12234" t="s">
        <v>251057</v>
      </c>
      <c r="C12234" t="s">
        <v>228889</v>
      </c>
      <c r="E12234" s="1">
        <v>41217</v>
      </c>
      <c r="F12234">
        <v>3338591</v>
      </c>
    </row>
    <row r="12235" spans="1:6" x14ac:dyDescent="0.25">
      <c r="A12235" t="s">
        <v>251058</v>
      </c>
      <c r="B12235" t="s">
        <v>251059</v>
      </c>
      <c r="C12235" t="s">
        <v>228873</v>
      </c>
      <c r="E12235" s="1">
        <v>39976</v>
      </c>
      <c r="F12235">
        <v>5200000</v>
      </c>
    </row>
    <row r="12236" spans="1:6" x14ac:dyDescent="0.25">
      <c r="A12236" t="s">
        <v>251060</v>
      </c>
      <c r="B12236" t="s">
        <v>251061</v>
      </c>
      <c r="C12236" t="s">
        <v>228873</v>
      </c>
      <c r="D12236" t="s">
        <v>228877</v>
      </c>
      <c r="E12236" t="s">
        <v>26874</v>
      </c>
      <c r="F12236">
        <v>9460000</v>
      </c>
    </row>
    <row r="12237" spans="1:6" x14ac:dyDescent="0.25">
      <c r="A12237" t="s">
        <v>251062</v>
      </c>
      <c r="B12237" t="s">
        <v>251063</v>
      </c>
      <c r="C12237" t="s">
        <v>228880</v>
      </c>
      <c r="E12237" s="1">
        <v>40548</v>
      </c>
      <c r="F12237">
        <v>100000</v>
      </c>
    </row>
    <row r="12238" spans="1:6" x14ac:dyDescent="0.25">
      <c r="A12238" t="s">
        <v>251064</v>
      </c>
      <c r="B12238" t="s">
        <v>251065</v>
      </c>
      <c r="C12238" t="s">
        <v>228873</v>
      </c>
      <c r="D12238" t="s">
        <v>228877</v>
      </c>
      <c r="E12238" s="1">
        <v>41650</v>
      </c>
      <c r="F12238">
        <v>3700000</v>
      </c>
    </row>
    <row r="12239" spans="1:6" x14ac:dyDescent="0.25">
      <c r="A12239" t="s">
        <v>251066</v>
      </c>
      <c r="B12239" t="s">
        <v>251067</v>
      </c>
      <c r="C12239" t="s">
        <v>228873</v>
      </c>
      <c r="E12239" s="1">
        <v>41254</v>
      </c>
      <c r="F12239">
        <v>19102500</v>
      </c>
    </row>
    <row r="12240" spans="1:6" x14ac:dyDescent="0.25">
      <c r="A12240" t="s">
        <v>251068</v>
      </c>
      <c r="B12240" t="s">
        <v>251069</v>
      </c>
      <c r="C12240" t="s">
        <v>228873</v>
      </c>
      <c r="E12240" s="1">
        <v>41800</v>
      </c>
      <c r="F12240">
        <v>2500000</v>
      </c>
    </row>
    <row r="12241" spans="1:6" x14ac:dyDescent="0.25">
      <c r="A12241" t="s">
        <v>251070</v>
      </c>
      <c r="B12241" t="s">
        <v>251071</v>
      </c>
      <c r="C12241" t="s">
        <v>228873</v>
      </c>
      <c r="E12241" t="s">
        <v>71965</v>
      </c>
      <c r="F12241">
        <v>9329083</v>
      </c>
    </row>
    <row r="12242" spans="1:6" x14ac:dyDescent="0.25">
      <c r="A12242" t="s">
        <v>251072</v>
      </c>
      <c r="B12242" t="s">
        <v>251073</v>
      </c>
      <c r="C12242" t="s">
        <v>228873</v>
      </c>
      <c r="E12242" t="s">
        <v>12057</v>
      </c>
      <c r="F12242">
        <v>11247268</v>
      </c>
    </row>
    <row r="12243" spans="1:6" x14ac:dyDescent="0.25">
      <c r="A12243" t="s">
        <v>251074</v>
      </c>
      <c r="B12243" t="s">
        <v>251075</v>
      </c>
      <c r="C12243" t="s">
        <v>228927</v>
      </c>
      <c r="E12243" t="s">
        <v>25827</v>
      </c>
      <c r="F12243">
        <v>3794959</v>
      </c>
    </row>
    <row r="12244" spans="1:6" x14ac:dyDescent="0.25">
      <c r="A12244" t="s">
        <v>251076</v>
      </c>
      <c r="B12244" t="s">
        <v>251077</v>
      </c>
      <c r="C12244" t="s">
        <v>228873</v>
      </c>
      <c r="E12244" s="1">
        <v>40819</v>
      </c>
      <c r="F12244">
        <v>865666</v>
      </c>
    </row>
    <row r="12245" spans="1:6" x14ac:dyDescent="0.25">
      <c r="A12245" t="s">
        <v>251078</v>
      </c>
      <c r="B12245" t="s">
        <v>251079</v>
      </c>
      <c r="C12245" t="s">
        <v>228873</v>
      </c>
      <c r="E12245" t="s">
        <v>10576</v>
      </c>
      <c r="F12245">
        <v>3523790</v>
      </c>
    </row>
    <row r="12246" spans="1:6" x14ac:dyDescent="0.25">
      <c r="A12246" t="s">
        <v>251080</v>
      </c>
      <c r="B12246" t="s">
        <v>251081</v>
      </c>
      <c r="C12246" t="s">
        <v>228873</v>
      </c>
      <c r="D12246" t="s">
        <v>228877</v>
      </c>
      <c r="E12246" s="1">
        <v>41282</v>
      </c>
      <c r="F12246">
        <v>9500000</v>
      </c>
    </row>
    <row r="12247" spans="1:6" x14ac:dyDescent="0.25">
      <c r="A12247" t="s">
        <v>251082</v>
      </c>
      <c r="B12247" t="s">
        <v>251083</v>
      </c>
      <c r="C12247" t="s">
        <v>228880</v>
      </c>
      <c r="E12247" t="s">
        <v>53117</v>
      </c>
      <c r="F12247">
        <v>380000</v>
      </c>
    </row>
    <row r="12248" spans="1:6" x14ac:dyDescent="0.25">
      <c r="A12248" t="s">
        <v>251084</v>
      </c>
      <c r="B12248" t="s">
        <v>251085</v>
      </c>
      <c r="C12248" t="s">
        <v>228880</v>
      </c>
      <c r="E12248" s="1">
        <v>42007</v>
      </c>
      <c r="F12248">
        <v>600000</v>
      </c>
    </row>
    <row r="12249" spans="1:6" x14ac:dyDescent="0.25">
      <c r="A12249" t="s">
        <v>251086</v>
      </c>
      <c r="B12249" t="s">
        <v>251087</v>
      </c>
      <c r="C12249" t="s">
        <v>228880</v>
      </c>
      <c r="E12249" s="1">
        <v>39088</v>
      </c>
    </row>
    <row r="12250" spans="1:6" x14ac:dyDescent="0.25">
      <c r="A12250" t="s">
        <v>251088</v>
      </c>
      <c r="B12250" t="s">
        <v>251089</v>
      </c>
      <c r="C12250" t="s">
        <v>228909</v>
      </c>
      <c r="E12250" s="1">
        <v>41858</v>
      </c>
    </row>
    <row r="12251" spans="1:6" x14ac:dyDescent="0.25">
      <c r="A12251" t="s">
        <v>251090</v>
      </c>
      <c r="B12251" t="s">
        <v>251091</v>
      </c>
      <c r="C12251" t="s">
        <v>228909</v>
      </c>
      <c r="E12251" t="s">
        <v>29433</v>
      </c>
    </row>
    <row r="12252" spans="1:6" x14ac:dyDescent="0.25">
      <c r="A12252" t="s">
        <v>251092</v>
      </c>
      <c r="B12252" t="s">
        <v>251093</v>
      </c>
      <c r="C12252" t="s">
        <v>228873</v>
      </c>
      <c r="E12252" s="1">
        <v>40520</v>
      </c>
      <c r="F12252">
        <v>234020</v>
      </c>
    </row>
    <row r="12253" spans="1:6" x14ac:dyDescent="0.25">
      <c r="A12253" t="s">
        <v>251094</v>
      </c>
      <c r="B12253" t="s">
        <v>251095</v>
      </c>
      <c r="C12253" t="s">
        <v>228873</v>
      </c>
      <c r="E12253" t="s">
        <v>128302</v>
      </c>
      <c r="F12253">
        <v>145000</v>
      </c>
    </row>
    <row r="12254" spans="1:6" x14ac:dyDescent="0.25">
      <c r="A12254" t="s">
        <v>251092</v>
      </c>
      <c r="B12254" t="s">
        <v>251096</v>
      </c>
      <c r="C12254" t="s">
        <v>228873</v>
      </c>
      <c r="E12254" t="s">
        <v>4786</v>
      </c>
      <c r="F12254">
        <v>100000</v>
      </c>
    </row>
    <row r="12255" spans="1:6" x14ac:dyDescent="0.25">
      <c r="A12255" t="s">
        <v>251094</v>
      </c>
      <c r="B12255" t="s">
        <v>251097</v>
      </c>
      <c r="C12255" t="s">
        <v>228873</v>
      </c>
      <c r="E12255" s="1">
        <v>37231</v>
      </c>
    </row>
    <row r="12256" spans="1:6" x14ac:dyDescent="0.25">
      <c r="A12256" t="s">
        <v>251092</v>
      </c>
      <c r="B12256" t="s">
        <v>251098</v>
      </c>
      <c r="C12256" t="s">
        <v>228873</v>
      </c>
      <c r="E12256" s="1">
        <v>41400</v>
      </c>
      <c r="F12256">
        <v>467500</v>
      </c>
    </row>
    <row r="12257" spans="1:6" x14ac:dyDescent="0.25">
      <c r="A12257" t="s">
        <v>251099</v>
      </c>
      <c r="B12257" t="s">
        <v>251100</v>
      </c>
      <c r="C12257" t="s">
        <v>228919</v>
      </c>
      <c r="E12257" t="s">
        <v>49719</v>
      </c>
      <c r="F12257">
        <v>50000000</v>
      </c>
    </row>
    <row r="12258" spans="1:6" x14ac:dyDescent="0.25">
      <c r="A12258" t="s">
        <v>251101</v>
      </c>
      <c r="B12258" t="s">
        <v>251102</v>
      </c>
      <c r="C12258" t="s">
        <v>228873</v>
      </c>
      <c r="E12258" s="1">
        <v>40858</v>
      </c>
      <c r="F12258">
        <v>12558512</v>
      </c>
    </row>
    <row r="12259" spans="1:6" x14ac:dyDescent="0.25">
      <c r="A12259" t="s">
        <v>251099</v>
      </c>
      <c r="B12259" t="s">
        <v>251103</v>
      </c>
      <c r="C12259" t="s">
        <v>228873</v>
      </c>
      <c r="E12259" t="s">
        <v>23664</v>
      </c>
      <c r="F12259">
        <v>1500000</v>
      </c>
    </row>
    <row r="12260" spans="1:6" x14ac:dyDescent="0.25">
      <c r="A12260" t="s">
        <v>251104</v>
      </c>
      <c r="B12260" t="s">
        <v>251105</v>
      </c>
      <c r="C12260" t="s">
        <v>228873</v>
      </c>
      <c r="D12260" t="s">
        <v>229145</v>
      </c>
      <c r="E12260" t="s">
        <v>29033</v>
      </c>
      <c r="F12260">
        <v>26000000</v>
      </c>
    </row>
    <row r="12261" spans="1:6" x14ac:dyDescent="0.25">
      <c r="A12261" t="s">
        <v>251106</v>
      </c>
      <c r="B12261" t="s">
        <v>251107</v>
      </c>
      <c r="C12261" t="s">
        <v>228873</v>
      </c>
      <c r="E12261" t="s">
        <v>24203</v>
      </c>
      <c r="F12261">
        <v>3185000</v>
      </c>
    </row>
    <row r="12262" spans="1:6" x14ac:dyDescent="0.25">
      <c r="A12262" t="s">
        <v>251108</v>
      </c>
      <c r="B12262" t="s">
        <v>251109</v>
      </c>
      <c r="C12262" t="s">
        <v>228880</v>
      </c>
      <c r="E12262" s="1">
        <v>40673</v>
      </c>
      <c r="F12262">
        <v>3124082</v>
      </c>
    </row>
    <row r="12263" spans="1:6" x14ac:dyDescent="0.25">
      <c r="A12263" t="s">
        <v>251110</v>
      </c>
      <c r="B12263" t="s">
        <v>251111</v>
      </c>
      <c r="C12263" t="s">
        <v>228873</v>
      </c>
      <c r="E12263" s="1">
        <v>40065</v>
      </c>
      <c r="F12263">
        <v>436000</v>
      </c>
    </row>
    <row r="12264" spans="1:6" x14ac:dyDescent="0.25">
      <c r="A12264" t="s">
        <v>251112</v>
      </c>
      <c r="B12264" t="s">
        <v>251113</v>
      </c>
      <c r="C12264" t="s">
        <v>228873</v>
      </c>
      <c r="E12264" t="s">
        <v>62472</v>
      </c>
      <c r="F12264">
        <v>492942</v>
      </c>
    </row>
    <row r="12265" spans="1:6" x14ac:dyDescent="0.25">
      <c r="A12265" t="s">
        <v>251114</v>
      </c>
      <c r="B12265" t="s">
        <v>251115</v>
      </c>
      <c r="C12265" t="s">
        <v>228873</v>
      </c>
      <c r="E12265" s="1">
        <v>41580</v>
      </c>
      <c r="F12265">
        <v>994550</v>
      </c>
    </row>
    <row r="12266" spans="1:6" x14ac:dyDescent="0.25">
      <c r="A12266" t="s">
        <v>251116</v>
      </c>
      <c r="B12266" t="s">
        <v>251117</v>
      </c>
      <c r="C12266" t="s">
        <v>228927</v>
      </c>
      <c r="E12266" t="s">
        <v>29433</v>
      </c>
      <c r="F12266">
        <v>680000</v>
      </c>
    </row>
    <row r="12267" spans="1:6" x14ac:dyDescent="0.25">
      <c r="A12267" t="s">
        <v>251114</v>
      </c>
      <c r="B12267" t="s">
        <v>251118</v>
      </c>
      <c r="C12267" t="s">
        <v>228873</v>
      </c>
      <c r="E12267" t="s">
        <v>25305</v>
      </c>
      <c r="F12267">
        <v>1201834</v>
      </c>
    </row>
    <row r="12268" spans="1:6" x14ac:dyDescent="0.25">
      <c r="A12268" t="s">
        <v>251119</v>
      </c>
      <c r="B12268" t="s">
        <v>251120</v>
      </c>
      <c r="C12268" t="s">
        <v>228873</v>
      </c>
      <c r="E12268" s="1">
        <v>40002</v>
      </c>
      <c r="F12268">
        <v>199999</v>
      </c>
    </row>
    <row r="12269" spans="1:6" x14ac:dyDescent="0.25">
      <c r="A12269" t="s">
        <v>251121</v>
      </c>
      <c r="B12269" t="s">
        <v>251122</v>
      </c>
      <c r="C12269" t="s">
        <v>228873</v>
      </c>
      <c r="E12269" t="s">
        <v>71125</v>
      </c>
      <c r="F12269">
        <v>340000</v>
      </c>
    </row>
    <row r="12270" spans="1:6" x14ac:dyDescent="0.25">
      <c r="A12270" t="s">
        <v>251119</v>
      </c>
      <c r="B12270" t="s">
        <v>251123</v>
      </c>
      <c r="C12270" t="s">
        <v>228927</v>
      </c>
      <c r="E12270" s="1">
        <v>41737</v>
      </c>
      <c r="F12270">
        <v>150000</v>
      </c>
    </row>
    <row r="12271" spans="1:6" x14ac:dyDescent="0.25">
      <c r="A12271" t="s">
        <v>251121</v>
      </c>
      <c r="B12271" t="s">
        <v>251124</v>
      </c>
      <c r="C12271" t="s">
        <v>228873</v>
      </c>
      <c r="E12271" t="s">
        <v>232382</v>
      </c>
      <c r="F12271">
        <v>1700000</v>
      </c>
    </row>
    <row r="12272" spans="1:6" x14ac:dyDescent="0.25">
      <c r="A12272" t="s">
        <v>251125</v>
      </c>
      <c r="B12272" t="s">
        <v>251126</v>
      </c>
      <c r="C12272" t="s">
        <v>229311</v>
      </c>
      <c r="E12272" s="1">
        <v>41770</v>
      </c>
      <c r="F12272">
        <v>35000000</v>
      </c>
    </row>
    <row r="12273" spans="1:6" x14ac:dyDescent="0.25">
      <c r="A12273" t="s">
        <v>251127</v>
      </c>
      <c r="B12273" t="s">
        <v>251128</v>
      </c>
      <c r="C12273" t="s">
        <v>228873</v>
      </c>
      <c r="E12273" s="1">
        <v>41945</v>
      </c>
      <c r="F12273">
        <v>5000000</v>
      </c>
    </row>
    <row r="12274" spans="1:6" x14ac:dyDescent="0.25">
      <c r="A12274" t="s">
        <v>251125</v>
      </c>
      <c r="B12274" t="s">
        <v>251129</v>
      </c>
      <c r="C12274" t="s">
        <v>228873</v>
      </c>
      <c r="E12274" s="1">
        <v>40854</v>
      </c>
      <c r="F12274">
        <v>9024004</v>
      </c>
    </row>
    <row r="12275" spans="1:6" x14ac:dyDescent="0.25">
      <c r="A12275" t="s">
        <v>251130</v>
      </c>
      <c r="B12275" t="s">
        <v>251131</v>
      </c>
      <c r="C12275" t="s">
        <v>228873</v>
      </c>
      <c r="D12275" t="s">
        <v>228877</v>
      </c>
      <c r="E12275" s="1">
        <v>40513</v>
      </c>
      <c r="F12275">
        <v>5000000</v>
      </c>
    </row>
    <row r="12276" spans="1:6" x14ac:dyDescent="0.25">
      <c r="A12276" t="s">
        <v>251132</v>
      </c>
      <c r="B12276" t="s">
        <v>251133</v>
      </c>
      <c r="C12276" t="s">
        <v>228873</v>
      </c>
      <c r="D12276" t="s">
        <v>228877</v>
      </c>
      <c r="E12276" t="s">
        <v>149970</v>
      </c>
      <c r="F12276">
        <v>1000000</v>
      </c>
    </row>
    <row r="12277" spans="1:6" x14ac:dyDescent="0.25">
      <c r="A12277" t="s">
        <v>251134</v>
      </c>
      <c r="B12277" t="s">
        <v>251135</v>
      </c>
      <c r="C12277" t="s">
        <v>228873</v>
      </c>
      <c r="D12277" t="s">
        <v>228977</v>
      </c>
      <c r="E12277" t="s">
        <v>248066</v>
      </c>
      <c r="F12277">
        <v>30000000</v>
      </c>
    </row>
    <row r="12278" spans="1:6" x14ac:dyDescent="0.25">
      <c r="A12278" t="s">
        <v>251136</v>
      </c>
      <c r="B12278" t="s">
        <v>251137</v>
      </c>
      <c r="C12278" t="s">
        <v>228927</v>
      </c>
      <c r="E12278" s="1">
        <v>40792</v>
      </c>
      <c r="F12278">
        <v>5899709</v>
      </c>
    </row>
    <row r="12279" spans="1:6" x14ac:dyDescent="0.25">
      <c r="A12279" t="s">
        <v>251134</v>
      </c>
      <c r="B12279" t="s">
        <v>251138</v>
      </c>
      <c r="C12279" t="s">
        <v>228873</v>
      </c>
      <c r="D12279" t="s">
        <v>229145</v>
      </c>
      <c r="E12279" t="s">
        <v>22278</v>
      </c>
      <c r="F12279">
        <v>20000000</v>
      </c>
    </row>
    <row r="12280" spans="1:6" x14ac:dyDescent="0.25">
      <c r="A12280" t="s">
        <v>251136</v>
      </c>
      <c r="B12280" t="s">
        <v>251139</v>
      </c>
      <c r="C12280" t="s">
        <v>228927</v>
      </c>
      <c r="E12280" t="s">
        <v>231340</v>
      </c>
      <c r="F12280">
        <v>10000000</v>
      </c>
    </row>
    <row r="12281" spans="1:6" x14ac:dyDescent="0.25">
      <c r="A12281" t="s">
        <v>251134</v>
      </c>
      <c r="B12281" t="s">
        <v>251140</v>
      </c>
      <c r="C12281" t="s">
        <v>228927</v>
      </c>
      <c r="E12281" t="s">
        <v>57079</v>
      </c>
      <c r="F12281">
        <v>2364417</v>
      </c>
    </row>
    <row r="12282" spans="1:6" x14ac:dyDescent="0.25">
      <c r="A12282" t="s">
        <v>251136</v>
      </c>
      <c r="B12282" t="s">
        <v>251141</v>
      </c>
      <c r="C12282" t="s">
        <v>228873</v>
      </c>
      <c r="D12282" t="s">
        <v>228874</v>
      </c>
      <c r="E12282" s="1">
        <v>38361</v>
      </c>
      <c r="F12282">
        <v>36000000</v>
      </c>
    </row>
    <row r="12283" spans="1:6" x14ac:dyDescent="0.25">
      <c r="A12283" t="s">
        <v>251134</v>
      </c>
      <c r="B12283" t="s">
        <v>251142</v>
      </c>
      <c r="C12283" t="s">
        <v>228873</v>
      </c>
      <c r="E12283" s="1">
        <v>38534</v>
      </c>
      <c r="F12283">
        <v>8000000</v>
      </c>
    </row>
    <row r="12284" spans="1:6" x14ac:dyDescent="0.25">
      <c r="A12284" t="s">
        <v>251136</v>
      </c>
      <c r="B12284" t="s">
        <v>251143</v>
      </c>
      <c r="C12284" t="s">
        <v>228873</v>
      </c>
      <c r="D12284" t="s">
        <v>229145</v>
      </c>
      <c r="E12284" s="1">
        <v>39609</v>
      </c>
      <c r="F12284">
        <v>60000000</v>
      </c>
    </row>
    <row r="12285" spans="1:6" x14ac:dyDescent="0.25">
      <c r="A12285" t="s">
        <v>251134</v>
      </c>
      <c r="B12285" t="s">
        <v>251144</v>
      </c>
      <c r="C12285" t="s">
        <v>228873</v>
      </c>
      <c r="E12285" t="s">
        <v>251145</v>
      </c>
      <c r="F12285">
        <v>24400000</v>
      </c>
    </row>
    <row r="12286" spans="1:6" x14ac:dyDescent="0.25">
      <c r="A12286" t="s">
        <v>251146</v>
      </c>
      <c r="B12286" t="s">
        <v>251147</v>
      </c>
      <c r="C12286" t="s">
        <v>228873</v>
      </c>
      <c r="E12286" t="s">
        <v>59103</v>
      </c>
      <c r="F12286">
        <v>4000000</v>
      </c>
    </row>
    <row r="12287" spans="1:6" x14ac:dyDescent="0.25">
      <c r="A12287" t="s">
        <v>251148</v>
      </c>
      <c r="B12287" t="s">
        <v>251149</v>
      </c>
      <c r="C12287" t="s">
        <v>229311</v>
      </c>
      <c r="E12287" s="1">
        <v>42039</v>
      </c>
      <c r="F12287">
        <v>6200000</v>
      </c>
    </row>
    <row r="12288" spans="1:6" x14ac:dyDescent="0.25">
      <c r="A12288" t="s">
        <v>251150</v>
      </c>
      <c r="B12288" t="s">
        <v>251151</v>
      </c>
      <c r="C12288" t="s">
        <v>229311</v>
      </c>
      <c r="E12288" s="1">
        <v>41823</v>
      </c>
      <c r="F12288">
        <v>24100000</v>
      </c>
    </row>
    <row r="12289" spans="1:6" x14ac:dyDescent="0.25">
      <c r="A12289" t="s">
        <v>251152</v>
      </c>
      <c r="B12289" t="s">
        <v>251153</v>
      </c>
      <c r="C12289" t="s">
        <v>229311</v>
      </c>
      <c r="E12289" t="s">
        <v>82044</v>
      </c>
      <c r="F12289">
        <v>10000000</v>
      </c>
    </row>
    <row r="12290" spans="1:6" x14ac:dyDescent="0.25">
      <c r="A12290" t="s">
        <v>251150</v>
      </c>
      <c r="B12290" t="s">
        <v>251154</v>
      </c>
      <c r="C12290" t="s">
        <v>229311</v>
      </c>
      <c r="E12290" s="1">
        <v>42219</v>
      </c>
      <c r="F12290">
        <v>25000000</v>
      </c>
    </row>
    <row r="12291" spans="1:6" x14ac:dyDescent="0.25">
      <c r="A12291" t="s">
        <v>251152</v>
      </c>
      <c r="B12291" t="s">
        <v>251155</v>
      </c>
      <c r="C12291" t="s">
        <v>228873</v>
      </c>
      <c r="E12291" s="1">
        <v>38082</v>
      </c>
      <c r="F12291">
        <v>4000000</v>
      </c>
    </row>
    <row r="12292" spans="1:6" x14ac:dyDescent="0.25">
      <c r="A12292" t="s">
        <v>251156</v>
      </c>
      <c r="B12292" t="s">
        <v>251157</v>
      </c>
      <c r="C12292" t="s">
        <v>228873</v>
      </c>
      <c r="D12292" t="s">
        <v>228977</v>
      </c>
      <c r="E12292" s="1">
        <v>38687</v>
      </c>
      <c r="F12292">
        <v>41000000</v>
      </c>
    </row>
    <row r="12293" spans="1:6" x14ac:dyDescent="0.25">
      <c r="A12293" t="s">
        <v>251158</v>
      </c>
      <c r="B12293" t="s">
        <v>251159</v>
      </c>
      <c r="C12293" t="s">
        <v>228873</v>
      </c>
      <c r="D12293" t="s">
        <v>228874</v>
      </c>
      <c r="E12293" t="s">
        <v>77599</v>
      </c>
      <c r="F12293">
        <v>5000000</v>
      </c>
    </row>
    <row r="12294" spans="1:6" x14ac:dyDescent="0.25">
      <c r="A12294" t="s">
        <v>251160</v>
      </c>
      <c r="B12294" t="s">
        <v>251161</v>
      </c>
      <c r="C12294" t="s">
        <v>228873</v>
      </c>
      <c r="D12294" t="s">
        <v>228977</v>
      </c>
      <c r="E12294" s="1">
        <v>42135</v>
      </c>
      <c r="F12294">
        <v>26800000</v>
      </c>
    </row>
    <row r="12295" spans="1:6" x14ac:dyDescent="0.25">
      <c r="A12295" t="s">
        <v>251162</v>
      </c>
      <c r="B12295" t="s">
        <v>251163</v>
      </c>
      <c r="C12295" t="s">
        <v>228873</v>
      </c>
      <c r="E12295" t="s">
        <v>8881</v>
      </c>
      <c r="F12295">
        <v>750000</v>
      </c>
    </row>
    <row r="12296" spans="1:6" x14ac:dyDescent="0.25">
      <c r="A12296" t="s">
        <v>251164</v>
      </c>
      <c r="B12296" t="s">
        <v>251165</v>
      </c>
      <c r="C12296" t="s">
        <v>228873</v>
      </c>
      <c r="E12296" t="s">
        <v>1019</v>
      </c>
      <c r="F12296">
        <v>29000000</v>
      </c>
    </row>
    <row r="12297" spans="1:6" x14ac:dyDescent="0.25">
      <c r="A12297" t="s">
        <v>251166</v>
      </c>
      <c r="B12297" t="s">
        <v>251167</v>
      </c>
      <c r="C12297" t="s">
        <v>228873</v>
      </c>
      <c r="E12297" t="s">
        <v>3886</v>
      </c>
      <c r="F12297">
        <v>821889</v>
      </c>
    </row>
    <row r="12298" spans="1:6" x14ac:dyDescent="0.25">
      <c r="A12298" t="s">
        <v>251168</v>
      </c>
      <c r="B12298" t="s">
        <v>251169</v>
      </c>
      <c r="C12298" t="s">
        <v>228880</v>
      </c>
      <c r="E12298" s="1">
        <v>42340</v>
      </c>
      <c r="F12298">
        <v>50000</v>
      </c>
    </row>
    <row r="12299" spans="1:6" x14ac:dyDescent="0.25">
      <c r="A12299" t="s">
        <v>251170</v>
      </c>
      <c r="B12299" t="s">
        <v>251171</v>
      </c>
      <c r="C12299" t="s">
        <v>228880</v>
      </c>
      <c r="E12299" s="1">
        <v>42166</v>
      </c>
      <c r="F12299">
        <v>1100000</v>
      </c>
    </row>
    <row r="12300" spans="1:6" x14ac:dyDescent="0.25">
      <c r="A12300" t="s">
        <v>251172</v>
      </c>
      <c r="B12300" t="s">
        <v>251173</v>
      </c>
      <c r="C12300" t="s">
        <v>228873</v>
      </c>
      <c r="D12300" t="s">
        <v>228977</v>
      </c>
      <c r="E12300" t="s">
        <v>163289</v>
      </c>
      <c r="F12300">
        <v>15000000</v>
      </c>
    </row>
    <row r="12301" spans="1:6" x14ac:dyDescent="0.25">
      <c r="A12301" t="s">
        <v>251174</v>
      </c>
      <c r="B12301" t="s">
        <v>251175</v>
      </c>
      <c r="C12301" t="s">
        <v>228873</v>
      </c>
      <c r="D12301" t="s">
        <v>228874</v>
      </c>
      <c r="E12301" t="s">
        <v>196179</v>
      </c>
      <c r="F12301">
        <v>20000000</v>
      </c>
    </row>
    <row r="12302" spans="1:6" x14ac:dyDescent="0.25">
      <c r="A12302" t="s">
        <v>251172</v>
      </c>
      <c r="B12302" t="s">
        <v>251176</v>
      </c>
      <c r="C12302" t="s">
        <v>228873</v>
      </c>
      <c r="D12302" t="s">
        <v>229145</v>
      </c>
      <c r="E12302" t="s">
        <v>12733</v>
      </c>
      <c r="F12302">
        <v>17000000</v>
      </c>
    </row>
    <row r="12303" spans="1:6" x14ac:dyDescent="0.25">
      <c r="A12303" t="s">
        <v>251174</v>
      </c>
      <c r="B12303" t="s">
        <v>251177</v>
      </c>
      <c r="C12303" t="s">
        <v>228927</v>
      </c>
      <c r="E12303" s="1">
        <v>40975</v>
      </c>
      <c r="F12303">
        <v>3100000</v>
      </c>
    </row>
    <row r="12304" spans="1:6" x14ac:dyDescent="0.25">
      <c r="A12304" t="s">
        <v>251172</v>
      </c>
      <c r="B12304" t="s">
        <v>251178</v>
      </c>
      <c r="C12304" t="s">
        <v>228873</v>
      </c>
      <c r="E12304" t="s">
        <v>104070</v>
      </c>
      <c r="F12304">
        <v>6000000</v>
      </c>
    </row>
    <row r="12305" spans="1:6" x14ac:dyDescent="0.25">
      <c r="A12305" t="s">
        <v>251179</v>
      </c>
      <c r="B12305" t="s">
        <v>251180</v>
      </c>
      <c r="C12305" t="s">
        <v>229045</v>
      </c>
      <c r="E12305" t="s">
        <v>43104</v>
      </c>
      <c r="F12305">
        <v>2000000</v>
      </c>
    </row>
    <row r="12306" spans="1:6" x14ac:dyDescent="0.25">
      <c r="A12306" t="s">
        <v>251181</v>
      </c>
      <c r="B12306" t="s">
        <v>251182</v>
      </c>
      <c r="C12306" t="s">
        <v>228873</v>
      </c>
      <c r="E12306" t="s">
        <v>14923</v>
      </c>
      <c r="F12306">
        <v>1000000</v>
      </c>
    </row>
    <row r="12307" spans="1:6" x14ac:dyDescent="0.25">
      <c r="A12307" t="s">
        <v>251183</v>
      </c>
      <c r="B12307" t="s">
        <v>251184</v>
      </c>
      <c r="C12307" t="s">
        <v>228873</v>
      </c>
      <c r="E12307" t="s">
        <v>26509</v>
      </c>
      <c r="F12307">
        <v>7500000</v>
      </c>
    </row>
    <row r="12308" spans="1:6" x14ac:dyDescent="0.25">
      <c r="A12308" t="s">
        <v>251185</v>
      </c>
      <c r="B12308" t="s">
        <v>251186</v>
      </c>
      <c r="C12308" t="s">
        <v>228927</v>
      </c>
      <c r="E12308" s="1">
        <v>41160</v>
      </c>
      <c r="F12308">
        <v>266446</v>
      </c>
    </row>
    <row r="12309" spans="1:6" x14ac:dyDescent="0.25">
      <c r="A12309" t="s">
        <v>251187</v>
      </c>
      <c r="B12309" t="s">
        <v>251188</v>
      </c>
      <c r="C12309" t="s">
        <v>228873</v>
      </c>
      <c r="E12309" t="s">
        <v>27370</v>
      </c>
      <c r="F12309">
        <v>2327500</v>
      </c>
    </row>
    <row r="12310" spans="1:6" x14ac:dyDescent="0.25">
      <c r="A12310" t="s">
        <v>251189</v>
      </c>
      <c r="B12310" t="s">
        <v>251190</v>
      </c>
      <c r="C12310" t="s">
        <v>228873</v>
      </c>
      <c r="E12310" t="s">
        <v>42624</v>
      </c>
      <c r="F12310">
        <v>2012121</v>
      </c>
    </row>
    <row r="12311" spans="1:6" x14ac:dyDescent="0.25">
      <c r="A12311" t="s">
        <v>251187</v>
      </c>
      <c r="B12311" t="s">
        <v>251191</v>
      </c>
      <c r="C12311" t="s">
        <v>228873</v>
      </c>
      <c r="E12311" t="s">
        <v>100324</v>
      </c>
      <c r="F12311">
        <v>439400</v>
      </c>
    </row>
    <row r="12312" spans="1:6" x14ac:dyDescent="0.25">
      <c r="A12312" t="s">
        <v>251189</v>
      </c>
      <c r="B12312" t="s">
        <v>251192</v>
      </c>
      <c r="C12312" t="s">
        <v>228873</v>
      </c>
      <c r="E12312" t="s">
        <v>84020</v>
      </c>
      <c r="F12312">
        <v>273178</v>
      </c>
    </row>
    <row r="12313" spans="1:6" x14ac:dyDescent="0.25">
      <c r="A12313" t="s">
        <v>251187</v>
      </c>
      <c r="B12313" t="s">
        <v>251193</v>
      </c>
      <c r="C12313" t="s">
        <v>228873</v>
      </c>
      <c r="E12313" s="1">
        <v>41345</v>
      </c>
      <c r="F12313">
        <v>125000</v>
      </c>
    </row>
    <row r="12314" spans="1:6" x14ac:dyDescent="0.25">
      <c r="A12314" t="s">
        <v>251194</v>
      </c>
      <c r="B12314" t="s">
        <v>251195</v>
      </c>
      <c r="C12314" t="s">
        <v>228889</v>
      </c>
      <c r="E12314" t="s">
        <v>43629</v>
      </c>
      <c r="F12314">
        <v>161123</v>
      </c>
    </row>
    <row r="12315" spans="1:6" x14ac:dyDescent="0.25">
      <c r="A12315" t="s">
        <v>251196</v>
      </c>
      <c r="B12315" t="s">
        <v>251197</v>
      </c>
      <c r="C12315" t="s">
        <v>228873</v>
      </c>
      <c r="E12315" t="s">
        <v>7214</v>
      </c>
      <c r="F12315">
        <v>1192160</v>
      </c>
    </row>
    <row r="12316" spans="1:6" x14ac:dyDescent="0.25">
      <c r="A12316" t="s">
        <v>251198</v>
      </c>
      <c r="B12316" t="s">
        <v>251199</v>
      </c>
      <c r="C12316" t="s">
        <v>228873</v>
      </c>
      <c r="E12316" s="1">
        <v>40917</v>
      </c>
      <c r="F12316">
        <v>3024071</v>
      </c>
    </row>
    <row r="12317" spans="1:6" x14ac:dyDescent="0.25">
      <c r="A12317" t="s">
        <v>251196</v>
      </c>
      <c r="B12317" t="s">
        <v>251200</v>
      </c>
      <c r="C12317" t="s">
        <v>228873</v>
      </c>
      <c r="E12317" s="1">
        <v>41072</v>
      </c>
      <c r="F12317">
        <v>5000000</v>
      </c>
    </row>
    <row r="12318" spans="1:6" x14ac:dyDescent="0.25">
      <c r="A12318" t="s">
        <v>251201</v>
      </c>
      <c r="B12318" t="s">
        <v>251202</v>
      </c>
      <c r="C12318" t="s">
        <v>228873</v>
      </c>
      <c r="D12318" t="s">
        <v>228877</v>
      </c>
      <c r="E12318" t="s">
        <v>6725</v>
      </c>
      <c r="F12318">
        <v>1580000</v>
      </c>
    </row>
    <row r="12319" spans="1:6" x14ac:dyDescent="0.25">
      <c r="A12319" t="s">
        <v>251203</v>
      </c>
      <c r="B12319" t="s">
        <v>251204</v>
      </c>
      <c r="C12319" t="s">
        <v>228873</v>
      </c>
      <c r="E12319" s="1">
        <v>39847</v>
      </c>
      <c r="F12319">
        <v>45345600</v>
      </c>
    </row>
    <row r="12320" spans="1:6" x14ac:dyDescent="0.25">
      <c r="A12320" t="s">
        <v>251205</v>
      </c>
      <c r="B12320" t="s">
        <v>251206</v>
      </c>
      <c r="C12320" t="s">
        <v>228880</v>
      </c>
      <c r="E12320" s="1">
        <v>42005</v>
      </c>
      <c r="F12320">
        <v>250000</v>
      </c>
    </row>
    <row r="12321" spans="1:6" x14ac:dyDescent="0.25">
      <c r="A12321" t="s">
        <v>251207</v>
      </c>
      <c r="B12321" t="s">
        <v>251208</v>
      </c>
      <c r="C12321" t="s">
        <v>228873</v>
      </c>
      <c r="E12321" t="s">
        <v>33001</v>
      </c>
      <c r="F12321">
        <v>45000000</v>
      </c>
    </row>
    <row r="12322" spans="1:6" x14ac:dyDescent="0.25">
      <c r="A12322" t="s">
        <v>251209</v>
      </c>
      <c r="B12322" t="s">
        <v>251210</v>
      </c>
      <c r="C12322" t="s">
        <v>228873</v>
      </c>
      <c r="E12322" s="1">
        <v>39975</v>
      </c>
      <c r="F12322">
        <v>250000</v>
      </c>
    </row>
    <row r="12323" spans="1:6" x14ac:dyDescent="0.25">
      <c r="A12323" t="s">
        <v>251211</v>
      </c>
      <c r="B12323" t="s">
        <v>251212</v>
      </c>
      <c r="C12323" t="s">
        <v>228927</v>
      </c>
      <c r="E12323" s="1">
        <v>42160</v>
      </c>
      <c r="F12323">
        <v>100000</v>
      </c>
    </row>
    <row r="12324" spans="1:6" x14ac:dyDescent="0.25">
      <c r="A12324" t="s">
        <v>251213</v>
      </c>
      <c r="B12324" t="s">
        <v>251214</v>
      </c>
      <c r="C12324" t="s">
        <v>228873</v>
      </c>
      <c r="E12324" s="1">
        <v>42160</v>
      </c>
      <c r="F12324">
        <v>200000</v>
      </c>
    </row>
    <row r="12325" spans="1:6" x14ac:dyDescent="0.25">
      <c r="A12325" t="s">
        <v>251215</v>
      </c>
      <c r="B12325" t="s">
        <v>251216</v>
      </c>
      <c r="C12325" t="s">
        <v>228873</v>
      </c>
      <c r="E12325" s="1">
        <v>40031</v>
      </c>
      <c r="F12325">
        <v>862869</v>
      </c>
    </row>
    <row r="12326" spans="1:6" x14ac:dyDescent="0.25">
      <c r="A12326" t="s">
        <v>251217</v>
      </c>
      <c r="B12326" t="s">
        <v>251218</v>
      </c>
      <c r="C12326" t="s">
        <v>229045</v>
      </c>
      <c r="E12326" s="1">
        <v>41404</v>
      </c>
      <c r="F12326">
        <v>10400000</v>
      </c>
    </row>
    <row r="12327" spans="1:6" x14ac:dyDescent="0.25">
      <c r="A12327" t="s">
        <v>251219</v>
      </c>
      <c r="B12327" t="s">
        <v>251220</v>
      </c>
      <c r="C12327" t="s">
        <v>228873</v>
      </c>
      <c r="E12327" t="s">
        <v>68363</v>
      </c>
      <c r="F12327">
        <v>80000</v>
      </c>
    </row>
    <row r="12328" spans="1:6" x14ac:dyDescent="0.25">
      <c r="A12328" t="s">
        <v>251221</v>
      </c>
      <c r="B12328" t="s">
        <v>251222</v>
      </c>
      <c r="C12328" t="s">
        <v>228873</v>
      </c>
      <c r="E12328" s="1">
        <v>40274</v>
      </c>
      <c r="F12328">
        <v>200000</v>
      </c>
    </row>
    <row r="12329" spans="1:6" x14ac:dyDescent="0.25">
      <c r="A12329" t="s">
        <v>251223</v>
      </c>
      <c r="B12329" t="s">
        <v>251224</v>
      </c>
      <c r="C12329" t="s">
        <v>228927</v>
      </c>
      <c r="E12329" t="s">
        <v>178448</v>
      </c>
      <c r="F12329">
        <v>682236</v>
      </c>
    </row>
    <row r="12330" spans="1:6" x14ac:dyDescent="0.25">
      <c r="A12330" t="s">
        <v>251225</v>
      </c>
      <c r="B12330" t="s">
        <v>251226</v>
      </c>
      <c r="C12330" t="s">
        <v>229045</v>
      </c>
      <c r="E12330" t="s">
        <v>233498</v>
      </c>
      <c r="F12330">
        <v>222950</v>
      </c>
    </row>
    <row r="12331" spans="1:6" x14ac:dyDescent="0.25">
      <c r="A12331" t="s">
        <v>251227</v>
      </c>
      <c r="B12331" t="s">
        <v>251228</v>
      </c>
      <c r="C12331" t="s">
        <v>228873</v>
      </c>
      <c r="E12331" t="s">
        <v>104376</v>
      </c>
      <c r="F12331">
        <v>275752</v>
      </c>
    </row>
    <row r="12332" spans="1:6" x14ac:dyDescent="0.25">
      <c r="A12332" t="s">
        <v>251225</v>
      </c>
      <c r="B12332" t="s">
        <v>251229</v>
      </c>
      <c r="C12332" t="s">
        <v>228873</v>
      </c>
      <c r="E12332" s="1">
        <v>41791</v>
      </c>
      <c r="F12332">
        <v>690000</v>
      </c>
    </row>
    <row r="12333" spans="1:6" x14ac:dyDescent="0.25">
      <c r="A12333" t="s">
        <v>251230</v>
      </c>
      <c r="B12333" t="s">
        <v>251231</v>
      </c>
      <c r="C12333" t="s">
        <v>228880</v>
      </c>
      <c r="E12333" t="s">
        <v>12427</v>
      </c>
    </row>
    <row r="12334" spans="1:6" x14ac:dyDescent="0.25">
      <c r="A12334" t="s">
        <v>251232</v>
      </c>
      <c r="B12334" t="s">
        <v>251233</v>
      </c>
      <c r="C12334" t="s">
        <v>228909</v>
      </c>
      <c r="E12334" t="s">
        <v>20665</v>
      </c>
      <c r="F12334">
        <v>300000</v>
      </c>
    </row>
    <row r="12335" spans="1:6" x14ac:dyDescent="0.25">
      <c r="A12335" t="s">
        <v>251230</v>
      </c>
      <c r="B12335" t="s">
        <v>251234</v>
      </c>
      <c r="C12335" t="s">
        <v>228927</v>
      </c>
      <c r="E12335" t="s">
        <v>57805</v>
      </c>
      <c r="F12335">
        <v>992799</v>
      </c>
    </row>
    <row r="12336" spans="1:6" x14ac:dyDescent="0.25">
      <c r="A12336" t="s">
        <v>251235</v>
      </c>
      <c r="B12336" t="s">
        <v>251236</v>
      </c>
      <c r="C12336" t="s">
        <v>228873</v>
      </c>
      <c r="E12336" s="1">
        <v>40766</v>
      </c>
      <c r="F12336">
        <v>4825800</v>
      </c>
    </row>
    <row r="12337" spans="1:6" x14ac:dyDescent="0.25">
      <c r="A12337" t="s">
        <v>251237</v>
      </c>
      <c r="B12337" t="s">
        <v>251238</v>
      </c>
      <c r="C12337" t="s">
        <v>228873</v>
      </c>
      <c r="D12337" t="s">
        <v>228874</v>
      </c>
      <c r="E12337" s="1">
        <v>37021</v>
      </c>
      <c r="F12337">
        <v>12000000</v>
      </c>
    </row>
    <row r="12338" spans="1:6" x14ac:dyDescent="0.25">
      <c r="A12338" t="s">
        <v>251239</v>
      </c>
      <c r="B12338" t="s">
        <v>251240</v>
      </c>
      <c r="C12338" t="s">
        <v>228873</v>
      </c>
      <c r="E12338" t="s">
        <v>91148</v>
      </c>
      <c r="F12338">
        <v>240000</v>
      </c>
    </row>
    <row r="12339" spans="1:6" x14ac:dyDescent="0.25">
      <c r="A12339" t="s">
        <v>251241</v>
      </c>
      <c r="B12339" t="s">
        <v>251242</v>
      </c>
      <c r="C12339" t="s">
        <v>228916</v>
      </c>
      <c r="E12339" t="s">
        <v>65440</v>
      </c>
      <c r="F12339">
        <v>100000</v>
      </c>
    </row>
    <row r="12340" spans="1:6" x14ac:dyDescent="0.25">
      <c r="A12340" t="s">
        <v>251243</v>
      </c>
      <c r="B12340" t="s">
        <v>251244</v>
      </c>
      <c r="C12340" t="s">
        <v>228873</v>
      </c>
      <c r="E12340" s="1">
        <v>39999</v>
      </c>
      <c r="F12340">
        <v>2004450</v>
      </c>
    </row>
    <row r="12341" spans="1:6" x14ac:dyDescent="0.25">
      <c r="A12341" t="s">
        <v>251245</v>
      </c>
      <c r="B12341" t="s">
        <v>251246</v>
      </c>
      <c r="C12341" t="s">
        <v>228873</v>
      </c>
      <c r="E12341" s="1">
        <v>39084</v>
      </c>
      <c r="F12341">
        <v>1970000</v>
      </c>
    </row>
    <row r="12342" spans="1:6" x14ac:dyDescent="0.25">
      <c r="A12342" t="s">
        <v>251243</v>
      </c>
      <c r="B12342" t="s">
        <v>251247</v>
      </c>
      <c r="C12342" t="s">
        <v>228873</v>
      </c>
      <c r="E12342" s="1">
        <v>38814</v>
      </c>
      <c r="F12342">
        <v>5500000</v>
      </c>
    </row>
    <row r="12343" spans="1:6" x14ac:dyDescent="0.25">
      <c r="A12343" t="s">
        <v>251248</v>
      </c>
      <c r="B12343" t="s">
        <v>251249</v>
      </c>
      <c r="C12343" t="s">
        <v>228927</v>
      </c>
      <c r="E12343" t="s">
        <v>65440</v>
      </c>
    </row>
    <row r="12344" spans="1:6" x14ac:dyDescent="0.25">
      <c r="A12344" t="s">
        <v>251250</v>
      </c>
      <c r="B12344" t="s">
        <v>251251</v>
      </c>
      <c r="C12344" t="s">
        <v>228880</v>
      </c>
      <c r="E12344" s="1">
        <v>41186</v>
      </c>
      <c r="F12344">
        <v>40000</v>
      </c>
    </row>
    <row r="12345" spans="1:6" x14ac:dyDescent="0.25">
      <c r="A12345" t="s">
        <v>251252</v>
      </c>
      <c r="B12345" t="s">
        <v>251253</v>
      </c>
      <c r="C12345" t="s">
        <v>228873</v>
      </c>
      <c r="D12345" t="s">
        <v>228874</v>
      </c>
      <c r="E12345" t="s">
        <v>24566</v>
      </c>
      <c r="F12345">
        <v>2020000</v>
      </c>
    </row>
    <row r="12346" spans="1:6" x14ac:dyDescent="0.25">
      <c r="A12346" t="s">
        <v>251254</v>
      </c>
      <c r="B12346" t="s">
        <v>251255</v>
      </c>
      <c r="C12346" t="s">
        <v>228873</v>
      </c>
      <c r="E12346" s="1">
        <v>41705</v>
      </c>
      <c r="F12346">
        <v>249999</v>
      </c>
    </row>
    <row r="12347" spans="1:6" x14ac:dyDescent="0.25">
      <c r="A12347" t="s">
        <v>251256</v>
      </c>
      <c r="B12347" t="s">
        <v>251257</v>
      </c>
      <c r="C12347" t="s">
        <v>228873</v>
      </c>
      <c r="D12347" t="s">
        <v>228874</v>
      </c>
      <c r="E12347" t="s">
        <v>8236</v>
      </c>
      <c r="F12347">
        <v>11900000</v>
      </c>
    </row>
    <row r="12348" spans="1:6" x14ac:dyDescent="0.25">
      <c r="A12348" t="s">
        <v>251258</v>
      </c>
      <c r="B12348" t="s">
        <v>251259</v>
      </c>
      <c r="C12348" t="s">
        <v>228873</v>
      </c>
      <c r="D12348" t="s">
        <v>228877</v>
      </c>
      <c r="E12348" t="s">
        <v>128749</v>
      </c>
      <c r="F12348">
        <v>1217</v>
      </c>
    </row>
    <row r="12349" spans="1:6" x14ac:dyDescent="0.25">
      <c r="A12349" t="s">
        <v>251260</v>
      </c>
      <c r="B12349" t="s">
        <v>251261</v>
      </c>
      <c r="C12349" t="s">
        <v>228880</v>
      </c>
      <c r="E12349" s="1">
        <v>41762</v>
      </c>
      <c r="F12349">
        <v>1200000</v>
      </c>
    </row>
    <row r="12350" spans="1:6" x14ac:dyDescent="0.25">
      <c r="A12350" t="s">
        <v>251262</v>
      </c>
      <c r="B12350" t="s">
        <v>251263</v>
      </c>
      <c r="C12350" t="s">
        <v>228873</v>
      </c>
      <c r="E12350" t="s">
        <v>5420</v>
      </c>
      <c r="F12350">
        <v>2918951</v>
      </c>
    </row>
    <row r="12351" spans="1:6" x14ac:dyDescent="0.25">
      <c r="A12351" t="s">
        <v>251264</v>
      </c>
      <c r="B12351" t="s">
        <v>251265</v>
      </c>
      <c r="C12351" t="s">
        <v>228873</v>
      </c>
      <c r="D12351" t="s">
        <v>228977</v>
      </c>
      <c r="E12351" s="1">
        <v>38118</v>
      </c>
      <c r="F12351">
        <v>25700000</v>
      </c>
    </row>
    <row r="12352" spans="1:6" x14ac:dyDescent="0.25">
      <c r="A12352" t="s">
        <v>251262</v>
      </c>
      <c r="B12352" t="s">
        <v>251266</v>
      </c>
      <c r="C12352" t="s">
        <v>228873</v>
      </c>
      <c r="E12352" t="s">
        <v>44445</v>
      </c>
      <c r="F12352">
        <v>8000004</v>
      </c>
    </row>
    <row r="12353" spans="1:6" x14ac:dyDescent="0.25">
      <c r="A12353" t="s">
        <v>251267</v>
      </c>
      <c r="B12353" t="s">
        <v>251268</v>
      </c>
      <c r="C12353" t="s">
        <v>228880</v>
      </c>
      <c r="E12353" t="s">
        <v>51586</v>
      </c>
      <c r="F12353">
        <v>2000000</v>
      </c>
    </row>
    <row r="12354" spans="1:6" x14ac:dyDescent="0.25">
      <c r="A12354" t="s">
        <v>251269</v>
      </c>
      <c r="B12354" t="s">
        <v>251270</v>
      </c>
      <c r="C12354" t="s">
        <v>228880</v>
      </c>
      <c r="E12354" s="1">
        <v>42005</v>
      </c>
      <c r="F12354">
        <v>242563</v>
      </c>
    </row>
    <row r="12355" spans="1:6" x14ac:dyDescent="0.25">
      <c r="A12355" t="s">
        <v>251271</v>
      </c>
      <c r="B12355" t="s">
        <v>251272</v>
      </c>
      <c r="C12355" t="s">
        <v>228873</v>
      </c>
      <c r="E12355" t="s">
        <v>236284</v>
      </c>
      <c r="F12355">
        <v>1000000</v>
      </c>
    </row>
    <row r="12356" spans="1:6" x14ac:dyDescent="0.25">
      <c r="A12356" t="s">
        <v>251273</v>
      </c>
      <c r="B12356" t="s">
        <v>251274</v>
      </c>
      <c r="C12356" t="s">
        <v>228880</v>
      </c>
      <c r="E12356" t="s">
        <v>26012</v>
      </c>
      <c r="F12356">
        <v>395733</v>
      </c>
    </row>
    <row r="12357" spans="1:6" x14ac:dyDescent="0.25">
      <c r="A12357" t="s">
        <v>251275</v>
      </c>
      <c r="B12357" t="s">
        <v>251276</v>
      </c>
      <c r="C12357" t="s">
        <v>228873</v>
      </c>
      <c r="D12357" t="s">
        <v>228877</v>
      </c>
      <c r="E12357" t="s">
        <v>144995</v>
      </c>
      <c r="F12357">
        <v>1711156</v>
      </c>
    </row>
    <row r="12358" spans="1:6" x14ac:dyDescent="0.25">
      <c r="A12358" t="s">
        <v>251277</v>
      </c>
      <c r="B12358" t="s">
        <v>251278</v>
      </c>
      <c r="C12358" t="s">
        <v>228873</v>
      </c>
      <c r="E12358" s="1">
        <v>41676</v>
      </c>
      <c r="F12358">
        <v>5864512</v>
      </c>
    </row>
    <row r="12359" spans="1:6" x14ac:dyDescent="0.25">
      <c r="A12359" t="s">
        <v>251279</v>
      </c>
      <c r="B12359" t="s">
        <v>251280</v>
      </c>
      <c r="C12359" t="s">
        <v>228889</v>
      </c>
      <c r="E12359" t="s">
        <v>230834</v>
      </c>
      <c r="F12359">
        <v>5209263</v>
      </c>
    </row>
    <row r="12360" spans="1:6" x14ac:dyDescent="0.25">
      <c r="A12360" t="s">
        <v>251281</v>
      </c>
      <c r="B12360" t="s">
        <v>251282</v>
      </c>
      <c r="C12360" t="s">
        <v>228873</v>
      </c>
      <c r="E12360" t="s">
        <v>515</v>
      </c>
      <c r="F12360">
        <v>4640000</v>
      </c>
    </row>
    <row r="12361" spans="1:6" x14ac:dyDescent="0.25">
      <c r="A12361" t="s">
        <v>251283</v>
      </c>
      <c r="B12361" t="s">
        <v>251284</v>
      </c>
      <c r="C12361" t="s">
        <v>228880</v>
      </c>
      <c r="E12361" t="s">
        <v>1223</v>
      </c>
      <c r="F12361">
        <v>116185</v>
      </c>
    </row>
    <row r="12362" spans="1:6" x14ac:dyDescent="0.25">
      <c r="A12362" t="s">
        <v>251285</v>
      </c>
      <c r="B12362" t="s">
        <v>251286</v>
      </c>
      <c r="C12362" t="s">
        <v>228873</v>
      </c>
      <c r="E12362" s="1">
        <v>41038</v>
      </c>
      <c r="F12362">
        <v>21000000</v>
      </c>
    </row>
    <row r="12363" spans="1:6" x14ac:dyDescent="0.25">
      <c r="A12363" t="s">
        <v>251287</v>
      </c>
      <c r="B12363" t="s">
        <v>251288</v>
      </c>
      <c r="C12363" t="s">
        <v>228873</v>
      </c>
      <c r="E12363" s="1">
        <v>42163</v>
      </c>
      <c r="F12363">
        <v>30626790</v>
      </c>
    </row>
    <row r="12364" spans="1:6" x14ac:dyDescent="0.25">
      <c r="A12364" t="s">
        <v>251285</v>
      </c>
      <c r="B12364" t="s">
        <v>251289</v>
      </c>
      <c r="C12364" t="s">
        <v>228873</v>
      </c>
      <c r="E12364" s="1">
        <v>41402</v>
      </c>
      <c r="F12364">
        <v>25000000</v>
      </c>
    </row>
    <row r="12365" spans="1:6" x14ac:dyDescent="0.25">
      <c r="A12365" t="s">
        <v>251287</v>
      </c>
      <c r="B12365" t="s">
        <v>251290</v>
      </c>
      <c r="C12365" t="s">
        <v>228873</v>
      </c>
      <c r="E12365" t="s">
        <v>134898</v>
      </c>
      <c r="F12365">
        <v>4780000</v>
      </c>
    </row>
    <row r="12366" spans="1:6" x14ac:dyDescent="0.25">
      <c r="A12366" t="s">
        <v>251291</v>
      </c>
      <c r="B12366" t="s">
        <v>251292</v>
      </c>
      <c r="C12366" t="s">
        <v>228873</v>
      </c>
      <c r="E12366" t="s">
        <v>34968</v>
      </c>
      <c r="F12366">
        <v>8777440</v>
      </c>
    </row>
    <row r="12367" spans="1:6" x14ac:dyDescent="0.25">
      <c r="A12367" t="s">
        <v>251293</v>
      </c>
      <c r="B12367" t="s">
        <v>251294</v>
      </c>
      <c r="C12367" t="s">
        <v>228873</v>
      </c>
      <c r="D12367" t="s">
        <v>228977</v>
      </c>
      <c r="E12367" s="1">
        <v>42286</v>
      </c>
      <c r="F12367">
        <v>35089686</v>
      </c>
    </row>
    <row r="12368" spans="1:6" x14ac:dyDescent="0.25">
      <c r="A12368" t="s">
        <v>251295</v>
      </c>
      <c r="B12368" t="s">
        <v>251296</v>
      </c>
      <c r="C12368" t="s">
        <v>228889</v>
      </c>
      <c r="E12368" s="1">
        <v>42249</v>
      </c>
      <c r="F12368">
        <v>30000000</v>
      </c>
    </row>
    <row r="12369" spans="1:6" x14ac:dyDescent="0.25">
      <c r="A12369" t="s">
        <v>251297</v>
      </c>
      <c r="B12369" t="s">
        <v>251298</v>
      </c>
      <c r="C12369" t="s">
        <v>228873</v>
      </c>
      <c r="D12369" t="s">
        <v>228877</v>
      </c>
      <c r="E12369" t="s">
        <v>235113</v>
      </c>
      <c r="F12369">
        <v>5100000</v>
      </c>
    </row>
    <row r="12370" spans="1:6" x14ac:dyDescent="0.25">
      <c r="A12370" t="s">
        <v>251299</v>
      </c>
      <c r="B12370" t="s">
        <v>251300</v>
      </c>
      <c r="C12370" t="s">
        <v>228873</v>
      </c>
      <c r="D12370" t="s">
        <v>228977</v>
      </c>
      <c r="E12370" t="s">
        <v>7926</v>
      </c>
      <c r="F12370">
        <v>53000000</v>
      </c>
    </row>
    <row r="12371" spans="1:6" x14ac:dyDescent="0.25">
      <c r="A12371" t="s">
        <v>251297</v>
      </c>
      <c r="B12371" t="s">
        <v>251301</v>
      </c>
      <c r="C12371" t="s">
        <v>228873</v>
      </c>
      <c r="D12371" t="s">
        <v>228977</v>
      </c>
      <c r="E12371" s="1">
        <v>41315</v>
      </c>
      <c r="F12371">
        <v>10000000</v>
      </c>
    </row>
    <row r="12372" spans="1:6" x14ac:dyDescent="0.25">
      <c r="A12372" t="s">
        <v>251299</v>
      </c>
      <c r="B12372" t="s">
        <v>251302</v>
      </c>
      <c r="C12372" t="s">
        <v>228927</v>
      </c>
      <c r="E12372" t="s">
        <v>91950</v>
      </c>
      <c r="F12372">
        <v>782314</v>
      </c>
    </row>
    <row r="12373" spans="1:6" x14ac:dyDescent="0.25">
      <c r="A12373" t="s">
        <v>251297</v>
      </c>
      <c r="B12373" t="s">
        <v>251303</v>
      </c>
      <c r="C12373" t="s">
        <v>228873</v>
      </c>
      <c r="D12373" t="s">
        <v>228874</v>
      </c>
      <c r="E12373" t="s">
        <v>95808</v>
      </c>
      <c r="F12373">
        <v>23300000</v>
      </c>
    </row>
    <row r="12374" spans="1:6" x14ac:dyDescent="0.25">
      <c r="A12374" t="s">
        <v>251299</v>
      </c>
      <c r="B12374" t="s">
        <v>251304</v>
      </c>
      <c r="C12374" t="s">
        <v>228927</v>
      </c>
      <c r="E12374" s="1">
        <v>41646</v>
      </c>
      <c r="F12374">
        <v>5000500</v>
      </c>
    </row>
    <row r="12375" spans="1:6" x14ac:dyDescent="0.25">
      <c r="A12375" t="s">
        <v>251297</v>
      </c>
      <c r="B12375" t="s">
        <v>251305</v>
      </c>
      <c r="C12375" t="s">
        <v>228873</v>
      </c>
      <c r="D12375" t="s">
        <v>228874</v>
      </c>
      <c r="E12375" s="1">
        <v>41067</v>
      </c>
      <c r="F12375">
        <v>10000000</v>
      </c>
    </row>
    <row r="12376" spans="1:6" x14ac:dyDescent="0.25">
      <c r="A12376" t="s">
        <v>251306</v>
      </c>
      <c r="B12376" t="s">
        <v>251307</v>
      </c>
      <c r="C12376" t="s">
        <v>228873</v>
      </c>
      <c r="E12376" t="s">
        <v>71081</v>
      </c>
      <c r="F12376">
        <v>817620</v>
      </c>
    </row>
    <row r="12377" spans="1:6" x14ac:dyDescent="0.25">
      <c r="A12377" t="s">
        <v>251308</v>
      </c>
      <c r="B12377" t="s">
        <v>251309</v>
      </c>
      <c r="C12377" t="s">
        <v>228880</v>
      </c>
      <c r="E12377" t="s">
        <v>123051</v>
      </c>
      <c r="F12377">
        <v>100000</v>
      </c>
    </row>
    <row r="12378" spans="1:6" x14ac:dyDescent="0.25">
      <c r="A12378" t="s">
        <v>251310</v>
      </c>
      <c r="B12378" t="s">
        <v>251311</v>
      </c>
      <c r="C12378" t="s">
        <v>228880</v>
      </c>
      <c r="E12378" s="1">
        <v>41283</v>
      </c>
      <c r="F12378">
        <v>40000</v>
      </c>
    </row>
    <row r="12379" spans="1:6" x14ac:dyDescent="0.25">
      <c r="A12379" t="s">
        <v>251312</v>
      </c>
      <c r="B12379" t="s">
        <v>251313</v>
      </c>
      <c r="C12379" t="s">
        <v>228889</v>
      </c>
      <c r="E12379" t="s">
        <v>251314</v>
      </c>
    </row>
    <row r="12380" spans="1:6" x14ac:dyDescent="0.25">
      <c r="A12380" t="s">
        <v>251315</v>
      </c>
      <c r="B12380" t="s">
        <v>251316</v>
      </c>
      <c r="C12380" t="s">
        <v>228873</v>
      </c>
      <c r="D12380" t="s">
        <v>228877</v>
      </c>
      <c r="E12380" s="1">
        <v>37809</v>
      </c>
      <c r="F12380">
        <v>6800000</v>
      </c>
    </row>
    <row r="12381" spans="1:6" x14ac:dyDescent="0.25">
      <c r="A12381" t="s">
        <v>251317</v>
      </c>
      <c r="B12381" t="s">
        <v>251318</v>
      </c>
      <c r="C12381" t="s">
        <v>229045</v>
      </c>
      <c r="E12381" s="1">
        <v>41891</v>
      </c>
      <c r="F12381">
        <v>1300000</v>
      </c>
    </row>
    <row r="12382" spans="1:6" x14ac:dyDescent="0.25">
      <c r="A12382" t="s">
        <v>251319</v>
      </c>
      <c r="B12382" t="s">
        <v>251320</v>
      </c>
      <c r="C12382" t="s">
        <v>228873</v>
      </c>
      <c r="E12382" t="s">
        <v>186504</v>
      </c>
      <c r="F12382">
        <v>1004996</v>
      </c>
    </row>
    <row r="12383" spans="1:6" x14ac:dyDescent="0.25">
      <c r="A12383" t="s">
        <v>251321</v>
      </c>
      <c r="B12383" t="s">
        <v>251322</v>
      </c>
      <c r="C12383" t="s">
        <v>228880</v>
      </c>
      <c r="E12383" s="1">
        <v>40913</v>
      </c>
      <c r="F12383">
        <v>960000</v>
      </c>
    </row>
    <row r="12384" spans="1:6" x14ac:dyDescent="0.25">
      <c r="A12384" t="s">
        <v>251323</v>
      </c>
      <c r="B12384" t="s">
        <v>251324</v>
      </c>
      <c r="C12384" t="s">
        <v>228873</v>
      </c>
      <c r="E12384" t="s">
        <v>11973</v>
      </c>
      <c r="F12384">
        <v>6200000</v>
      </c>
    </row>
    <row r="12385" spans="1:6" x14ac:dyDescent="0.25">
      <c r="A12385" t="s">
        <v>251325</v>
      </c>
      <c r="B12385" t="s">
        <v>251326</v>
      </c>
      <c r="C12385" t="s">
        <v>228873</v>
      </c>
      <c r="E12385" s="1">
        <v>40912</v>
      </c>
      <c r="F12385">
        <v>800000</v>
      </c>
    </row>
    <row r="12386" spans="1:6" x14ac:dyDescent="0.25">
      <c r="A12386" t="s">
        <v>251327</v>
      </c>
      <c r="B12386" t="s">
        <v>251328</v>
      </c>
      <c r="C12386" t="s">
        <v>228880</v>
      </c>
      <c r="E12386" t="s">
        <v>133418</v>
      </c>
    </row>
    <row r="12387" spans="1:6" x14ac:dyDescent="0.25">
      <c r="A12387" t="s">
        <v>251329</v>
      </c>
      <c r="B12387" t="s">
        <v>251330</v>
      </c>
      <c r="C12387" t="s">
        <v>228873</v>
      </c>
      <c r="D12387" t="s">
        <v>228877</v>
      </c>
      <c r="E12387" t="s">
        <v>230834</v>
      </c>
    </row>
    <row r="12388" spans="1:6" x14ac:dyDescent="0.25">
      <c r="A12388" t="s">
        <v>251331</v>
      </c>
      <c r="B12388" t="s">
        <v>251332</v>
      </c>
      <c r="C12388" t="s">
        <v>228880</v>
      </c>
      <c r="E12388" s="1">
        <v>41518</v>
      </c>
    </row>
    <row r="12389" spans="1:6" x14ac:dyDescent="0.25">
      <c r="A12389" t="s">
        <v>251333</v>
      </c>
      <c r="B12389" t="s">
        <v>251334</v>
      </c>
      <c r="C12389" t="s">
        <v>228880</v>
      </c>
      <c r="E12389" t="s">
        <v>109102</v>
      </c>
      <c r="F12389">
        <v>250000</v>
      </c>
    </row>
    <row r="12390" spans="1:6" x14ac:dyDescent="0.25">
      <c r="A12390" t="s">
        <v>251335</v>
      </c>
      <c r="B12390" t="s">
        <v>251336</v>
      </c>
      <c r="C12390" t="s">
        <v>228873</v>
      </c>
      <c r="E12390" s="1">
        <v>42192</v>
      </c>
      <c r="F12390">
        <v>13100000</v>
      </c>
    </row>
    <row r="12391" spans="1:6" x14ac:dyDescent="0.25">
      <c r="A12391" t="s">
        <v>251337</v>
      </c>
      <c r="B12391" t="s">
        <v>251338</v>
      </c>
      <c r="C12391" t="s">
        <v>228943</v>
      </c>
      <c r="E12391" t="s">
        <v>16817</v>
      </c>
      <c r="F12391">
        <v>595000</v>
      </c>
    </row>
    <row r="12392" spans="1:6" x14ac:dyDescent="0.25">
      <c r="A12392" t="s">
        <v>251339</v>
      </c>
      <c r="B12392" t="s">
        <v>251340</v>
      </c>
      <c r="C12392" t="s">
        <v>229733</v>
      </c>
      <c r="E12392" s="1">
        <v>41915</v>
      </c>
      <c r="F12392">
        <v>5000000</v>
      </c>
    </row>
    <row r="12393" spans="1:6" x14ac:dyDescent="0.25">
      <c r="A12393" t="s">
        <v>251341</v>
      </c>
      <c r="B12393" t="s">
        <v>251342</v>
      </c>
      <c r="C12393" t="s">
        <v>228880</v>
      </c>
      <c r="E12393" t="s">
        <v>1522</v>
      </c>
      <c r="F12393">
        <v>599205</v>
      </c>
    </row>
    <row r="12394" spans="1:6" x14ac:dyDescent="0.25">
      <c r="A12394" t="s">
        <v>251343</v>
      </c>
      <c r="B12394" t="s">
        <v>251344</v>
      </c>
      <c r="C12394" t="s">
        <v>228919</v>
      </c>
      <c r="E12394" t="s">
        <v>19033</v>
      </c>
      <c r="F12394">
        <v>10409183</v>
      </c>
    </row>
    <row r="12395" spans="1:6" x14ac:dyDescent="0.25">
      <c r="A12395" t="s">
        <v>251345</v>
      </c>
      <c r="B12395" t="s">
        <v>251346</v>
      </c>
      <c r="C12395" t="s">
        <v>228873</v>
      </c>
      <c r="E12395" s="1">
        <v>39881</v>
      </c>
      <c r="F12395">
        <v>10060000</v>
      </c>
    </row>
    <row r="12396" spans="1:6" x14ac:dyDescent="0.25">
      <c r="A12396" t="s">
        <v>251347</v>
      </c>
      <c r="B12396" t="s">
        <v>251348</v>
      </c>
      <c r="C12396" t="s">
        <v>228873</v>
      </c>
      <c r="D12396" t="s">
        <v>228874</v>
      </c>
      <c r="E12396" t="s">
        <v>57736</v>
      </c>
      <c r="F12396">
        <v>2390000</v>
      </c>
    </row>
    <row r="12397" spans="1:6" x14ac:dyDescent="0.25">
      <c r="A12397" t="s">
        <v>251349</v>
      </c>
      <c r="B12397" t="s">
        <v>251350</v>
      </c>
      <c r="C12397" t="s">
        <v>228880</v>
      </c>
      <c r="E12397" s="1">
        <v>40919</v>
      </c>
      <c r="F12397">
        <v>1500000</v>
      </c>
    </row>
    <row r="12398" spans="1:6" x14ac:dyDescent="0.25">
      <c r="A12398" t="s">
        <v>251351</v>
      </c>
      <c r="B12398" t="s">
        <v>251352</v>
      </c>
      <c r="C12398" t="s">
        <v>228880</v>
      </c>
      <c r="E12398" s="1">
        <v>41284</v>
      </c>
    </row>
    <row r="12399" spans="1:6" x14ac:dyDescent="0.25">
      <c r="A12399" t="s">
        <v>251353</v>
      </c>
      <c r="B12399" t="s">
        <v>251354</v>
      </c>
      <c r="C12399" t="s">
        <v>228873</v>
      </c>
      <c r="E12399" s="1">
        <v>40336</v>
      </c>
      <c r="F12399">
        <v>600000</v>
      </c>
    </row>
    <row r="12400" spans="1:6" x14ac:dyDescent="0.25">
      <c r="A12400" t="s">
        <v>251355</v>
      </c>
      <c r="B12400" t="s">
        <v>251356</v>
      </c>
      <c r="C12400" t="s">
        <v>228873</v>
      </c>
      <c r="E12400" t="s">
        <v>36855</v>
      </c>
    </row>
    <row r="12401" spans="1:6" x14ac:dyDescent="0.25">
      <c r="A12401" t="s">
        <v>251357</v>
      </c>
      <c r="B12401" t="s">
        <v>251358</v>
      </c>
      <c r="C12401" t="s">
        <v>228919</v>
      </c>
      <c r="E12401" s="1">
        <v>38209</v>
      </c>
      <c r="F12401">
        <v>52000000</v>
      </c>
    </row>
    <row r="12402" spans="1:6" x14ac:dyDescent="0.25">
      <c r="A12402" t="s">
        <v>251359</v>
      </c>
      <c r="B12402" t="s">
        <v>251360</v>
      </c>
      <c r="C12402" t="s">
        <v>228873</v>
      </c>
      <c r="E12402" s="1">
        <v>41132</v>
      </c>
      <c r="F12402">
        <v>10190500</v>
      </c>
    </row>
    <row r="12403" spans="1:6" x14ac:dyDescent="0.25">
      <c r="A12403" t="s">
        <v>251357</v>
      </c>
      <c r="B12403" t="s">
        <v>251361</v>
      </c>
      <c r="C12403" t="s">
        <v>228873</v>
      </c>
      <c r="E12403" s="1">
        <v>40523</v>
      </c>
      <c r="F12403">
        <v>1130000</v>
      </c>
    </row>
    <row r="12404" spans="1:6" x14ac:dyDescent="0.25">
      <c r="A12404" t="s">
        <v>251362</v>
      </c>
      <c r="B12404" t="s">
        <v>251363</v>
      </c>
      <c r="C12404" t="s">
        <v>228889</v>
      </c>
      <c r="E12404" s="1">
        <v>41978</v>
      </c>
    </row>
    <row r="12405" spans="1:6" x14ac:dyDescent="0.25">
      <c r="A12405" t="s">
        <v>251364</v>
      </c>
      <c r="B12405" t="s">
        <v>251365</v>
      </c>
      <c r="C12405" t="s">
        <v>228880</v>
      </c>
      <c r="E12405" s="1">
        <v>41282</v>
      </c>
      <c r="F12405">
        <v>1400000</v>
      </c>
    </row>
    <row r="12406" spans="1:6" x14ac:dyDescent="0.25">
      <c r="A12406" t="s">
        <v>251362</v>
      </c>
      <c r="B12406" t="s">
        <v>251366</v>
      </c>
      <c r="C12406" t="s">
        <v>228873</v>
      </c>
      <c r="D12406" t="s">
        <v>228877</v>
      </c>
      <c r="E12406" t="s">
        <v>46867</v>
      </c>
      <c r="F12406">
        <v>14000000</v>
      </c>
    </row>
    <row r="12407" spans="1:6" x14ac:dyDescent="0.25">
      <c r="A12407" t="s">
        <v>251367</v>
      </c>
      <c r="B12407" t="s">
        <v>251368</v>
      </c>
      <c r="C12407" t="s">
        <v>228880</v>
      </c>
      <c r="E12407" t="s">
        <v>153172</v>
      </c>
      <c r="F12407">
        <v>40000</v>
      </c>
    </row>
    <row r="12408" spans="1:6" x14ac:dyDescent="0.25">
      <c r="A12408" t="s">
        <v>251369</v>
      </c>
      <c r="B12408" t="s">
        <v>251370</v>
      </c>
      <c r="C12408" t="s">
        <v>228873</v>
      </c>
      <c r="D12408" t="s">
        <v>228977</v>
      </c>
      <c r="E12408" s="1">
        <v>39295</v>
      </c>
      <c r="F12408">
        <v>11000000</v>
      </c>
    </row>
    <row r="12409" spans="1:6" x14ac:dyDescent="0.25">
      <c r="A12409" t="s">
        <v>251371</v>
      </c>
      <c r="B12409" t="s">
        <v>251372</v>
      </c>
      <c r="C12409" t="s">
        <v>228873</v>
      </c>
      <c r="D12409" t="s">
        <v>228877</v>
      </c>
      <c r="E12409" s="1">
        <v>38880</v>
      </c>
      <c r="F12409">
        <v>3000000</v>
      </c>
    </row>
    <row r="12410" spans="1:6" x14ac:dyDescent="0.25">
      <c r="A12410" t="s">
        <v>251373</v>
      </c>
      <c r="B12410" t="s">
        <v>251374</v>
      </c>
      <c r="C12410" t="s">
        <v>228873</v>
      </c>
      <c r="D12410" t="s">
        <v>228874</v>
      </c>
      <c r="E12410" t="s">
        <v>21715</v>
      </c>
      <c r="F12410">
        <v>5000000</v>
      </c>
    </row>
    <row r="12411" spans="1:6" x14ac:dyDescent="0.25">
      <c r="A12411" t="s">
        <v>251375</v>
      </c>
      <c r="B12411" t="s">
        <v>251376</v>
      </c>
      <c r="C12411" t="s">
        <v>228880</v>
      </c>
      <c r="E12411" s="1">
        <v>41276</v>
      </c>
      <c r="F12411">
        <v>400700</v>
      </c>
    </row>
    <row r="12412" spans="1:6" x14ac:dyDescent="0.25">
      <c r="A12412" t="s">
        <v>251377</v>
      </c>
      <c r="B12412" t="s">
        <v>251378</v>
      </c>
      <c r="C12412" t="s">
        <v>228873</v>
      </c>
      <c r="E12412" t="s">
        <v>81035</v>
      </c>
      <c r="F12412">
        <v>2000000</v>
      </c>
    </row>
    <row r="12413" spans="1:6" x14ac:dyDescent="0.25">
      <c r="A12413" t="s">
        <v>251379</v>
      </c>
      <c r="B12413" t="s">
        <v>251380</v>
      </c>
      <c r="C12413" t="s">
        <v>228873</v>
      </c>
      <c r="D12413" t="s">
        <v>228877</v>
      </c>
      <c r="E12413" s="1">
        <v>39794</v>
      </c>
    </row>
    <row r="12414" spans="1:6" x14ac:dyDescent="0.25">
      <c r="A12414" t="s">
        <v>251381</v>
      </c>
      <c r="B12414" t="s">
        <v>251382</v>
      </c>
      <c r="C12414" t="s">
        <v>228927</v>
      </c>
      <c r="E12414" s="1">
        <v>41699</v>
      </c>
      <c r="F12414">
        <v>500000</v>
      </c>
    </row>
    <row r="12415" spans="1:6" x14ac:dyDescent="0.25">
      <c r="A12415" t="s">
        <v>251383</v>
      </c>
      <c r="B12415" t="s">
        <v>251384</v>
      </c>
      <c r="C12415" t="s">
        <v>228873</v>
      </c>
      <c r="D12415" t="s">
        <v>228877</v>
      </c>
      <c r="E12415" t="s">
        <v>5169</v>
      </c>
      <c r="F12415">
        <v>7869775</v>
      </c>
    </row>
    <row r="12416" spans="1:6" x14ac:dyDescent="0.25">
      <c r="A12416" t="s">
        <v>251381</v>
      </c>
      <c r="B12416" t="s">
        <v>251385</v>
      </c>
      <c r="C12416" t="s">
        <v>228873</v>
      </c>
      <c r="D12416" t="s">
        <v>228877</v>
      </c>
      <c r="E12416" s="1">
        <v>41923</v>
      </c>
      <c r="F12416">
        <v>12000000</v>
      </c>
    </row>
    <row r="12417" spans="1:6" x14ac:dyDescent="0.25">
      <c r="A12417" t="s">
        <v>251386</v>
      </c>
      <c r="B12417" t="s">
        <v>251387</v>
      </c>
      <c r="C12417" t="s">
        <v>228873</v>
      </c>
      <c r="D12417" t="s">
        <v>228877</v>
      </c>
      <c r="E12417" t="s">
        <v>235269</v>
      </c>
      <c r="F12417">
        <v>8000000</v>
      </c>
    </row>
    <row r="12418" spans="1:6" x14ac:dyDescent="0.25">
      <c r="A12418" t="s">
        <v>251388</v>
      </c>
      <c r="B12418" t="s">
        <v>251389</v>
      </c>
      <c r="C12418" t="s">
        <v>228873</v>
      </c>
      <c r="D12418" t="s">
        <v>228877</v>
      </c>
      <c r="E12418" s="1">
        <v>41284</v>
      </c>
      <c r="F12418">
        <v>1000000</v>
      </c>
    </row>
    <row r="12419" spans="1:6" x14ac:dyDescent="0.25">
      <c r="A12419" t="s">
        <v>251390</v>
      </c>
      <c r="B12419" t="s">
        <v>251391</v>
      </c>
      <c r="C12419" t="s">
        <v>228873</v>
      </c>
      <c r="E12419" t="s">
        <v>30213</v>
      </c>
      <c r="F12419">
        <v>4250364</v>
      </c>
    </row>
    <row r="12420" spans="1:6" x14ac:dyDescent="0.25">
      <c r="A12420" t="s">
        <v>251392</v>
      </c>
      <c r="B12420" t="s">
        <v>251393</v>
      </c>
      <c r="C12420" t="s">
        <v>228873</v>
      </c>
      <c r="E12420" t="s">
        <v>22853</v>
      </c>
      <c r="F12420">
        <v>4099999</v>
      </c>
    </row>
    <row r="12421" spans="1:6" x14ac:dyDescent="0.25">
      <c r="A12421" t="s">
        <v>251394</v>
      </c>
      <c r="B12421" t="s">
        <v>251395</v>
      </c>
      <c r="C12421" t="s">
        <v>228873</v>
      </c>
      <c r="D12421" t="s">
        <v>228874</v>
      </c>
      <c r="E12421" s="1">
        <v>40918</v>
      </c>
      <c r="F12421">
        <v>2600000</v>
      </c>
    </row>
    <row r="12422" spans="1:6" x14ac:dyDescent="0.25">
      <c r="A12422" t="s">
        <v>251396</v>
      </c>
      <c r="B12422" t="s">
        <v>251397</v>
      </c>
      <c r="C12422" t="s">
        <v>228889</v>
      </c>
      <c r="E12422" t="s">
        <v>174275</v>
      </c>
      <c r="F12422">
        <v>600000</v>
      </c>
    </row>
    <row r="12423" spans="1:6" x14ac:dyDescent="0.25">
      <c r="A12423" t="s">
        <v>251398</v>
      </c>
      <c r="B12423" t="s">
        <v>251399</v>
      </c>
      <c r="C12423" t="s">
        <v>228889</v>
      </c>
      <c r="E12423" s="1">
        <v>41649</v>
      </c>
      <c r="F12423">
        <v>100000</v>
      </c>
    </row>
    <row r="12424" spans="1:6" x14ac:dyDescent="0.25">
      <c r="A12424" t="s">
        <v>251396</v>
      </c>
      <c r="B12424" t="s">
        <v>251400</v>
      </c>
      <c r="C12424" t="s">
        <v>228880</v>
      </c>
      <c r="E12424" s="1">
        <v>41641</v>
      </c>
      <c r="F12424">
        <v>300000</v>
      </c>
    </row>
    <row r="12425" spans="1:6" x14ac:dyDescent="0.25">
      <c r="A12425" t="s">
        <v>251401</v>
      </c>
      <c r="B12425" t="s">
        <v>251402</v>
      </c>
      <c r="C12425" t="s">
        <v>228873</v>
      </c>
      <c r="E12425" t="s">
        <v>1938</v>
      </c>
      <c r="F12425">
        <v>565510</v>
      </c>
    </row>
    <row r="12426" spans="1:6" x14ac:dyDescent="0.25">
      <c r="A12426" t="s">
        <v>251403</v>
      </c>
      <c r="B12426" t="s">
        <v>251404</v>
      </c>
      <c r="C12426" t="s">
        <v>228873</v>
      </c>
      <c r="E12426" t="s">
        <v>28788</v>
      </c>
      <c r="F12426">
        <v>2500000</v>
      </c>
    </row>
    <row r="12427" spans="1:6" x14ac:dyDescent="0.25">
      <c r="A12427" t="s">
        <v>251405</v>
      </c>
      <c r="B12427" t="s">
        <v>251406</v>
      </c>
      <c r="C12427" t="s">
        <v>228873</v>
      </c>
      <c r="D12427" t="s">
        <v>228877</v>
      </c>
      <c r="E12427" t="s">
        <v>251407</v>
      </c>
      <c r="F12427">
        <v>5000000</v>
      </c>
    </row>
    <row r="12428" spans="1:6" x14ac:dyDescent="0.25">
      <c r="A12428" t="s">
        <v>251408</v>
      </c>
      <c r="B12428" t="s">
        <v>251409</v>
      </c>
      <c r="C12428" t="s">
        <v>228873</v>
      </c>
      <c r="D12428" t="s">
        <v>228877</v>
      </c>
      <c r="E12428" s="1">
        <v>37258</v>
      </c>
      <c r="F12428">
        <v>6000000</v>
      </c>
    </row>
    <row r="12429" spans="1:6" x14ac:dyDescent="0.25">
      <c r="A12429" t="s">
        <v>251410</v>
      </c>
      <c r="B12429" t="s">
        <v>251411</v>
      </c>
      <c r="C12429" t="s">
        <v>228873</v>
      </c>
      <c r="D12429" t="s">
        <v>228977</v>
      </c>
      <c r="E12429" s="1">
        <v>39241</v>
      </c>
      <c r="F12429">
        <v>10010000</v>
      </c>
    </row>
    <row r="12430" spans="1:6" x14ac:dyDescent="0.25">
      <c r="A12430" t="s">
        <v>251412</v>
      </c>
      <c r="B12430" t="s">
        <v>251413</v>
      </c>
      <c r="C12430" t="s">
        <v>228873</v>
      </c>
      <c r="E12430" s="1">
        <v>36993</v>
      </c>
      <c r="F12430">
        <v>6000000</v>
      </c>
    </row>
    <row r="12431" spans="1:6" x14ac:dyDescent="0.25">
      <c r="A12431" t="s">
        <v>251414</v>
      </c>
      <c r="B12431" t="s">
        <v>251415</v>
      </c>
      <c r="C12431" t="s">
        <v>228873</v>
      </c>
      <c r="D12431" t="s">
        <v>228977</v>
      </c>
      <c r="E12431" s="1">
        <v>39788</v>
      </c>
      <c r="F12431">
        <v>1650000</v>
      </c>
    </row>
    <row r="12432" spans="1:6" x14ac:dyDescent="0.25">
      <c r="A12432" t="s">
        <v>251416</v>
      </c>
      <c r="B12432" t="s">
        <v>251417</v>
      </c>
      <c r="C12432" t="s">
        <v>228873</v>
      </c>
      <c r="E12432" s="1">
        <v>40675</v>
      </c>
      <c r="F12432">
        <v>75000</v>
      </c>
    </row>
    <row r="12433" spans="1:6" x14ac:dyDescent="0.25">
      <c r="A12433" t="s">
        <v>251418</v>
      </c>
      <c r="B12433" t="s">
        <v>251419</v>
      </c>
      <c r="C12433" t="s">
        <v>228927</v>
      </c>
      <c r="E12433" t="s">
        <v>173512</v>
      </c>
      <c r="F12433">
        <v>300000</v>
      </c>
    </row>
    <row r="12434" spans="1:6" x14ac:dyDescent="0.25">
      <c r="A12434" t="s">
        <v>251420</v>
      </c>
      <c r="B12434" t="s">
        <v>251421</v>
      </c>
      <c r="C12434" t="s">
        <v>228873</v>
      </c>
      <c r="E12434" s="1">
        <v>40727</v>
      </c>
      <c r="F12434">
        <v>1500000</v>
      </c>
    </row>
    <row r="12435" spans="1:6" x14ac:dyDescent="0.25">
      <c r="A12435" t="s">
        <v>251422</v>
      </c>
      <c r="B12435" t="s">
        <v>251423</v>
      </c>
      <c r="C12435" t="s">
        <v>228873</v>
      </c>
      <c r="D12435" t="s">
        <v>228877</v>
      </c>
      <c r="E12435" t="s">
        <v>108799</v>
      </c>
      <c r="F12435">
        <v>3000000</v>
      </c>
    </row>
    <row r="12436" spans="1:6" x14ac:dyDescent="0.25">
      <c r="A12436" t="s">
        <v>251424</v>
      </c>
      <c r="B12436" t="s">
        <v>251425</v>
      </c>
      <c r="C12436" t="s">
        <v>228873</v>
      </c>
      <c r="E12436" t="s">
        <v>31317</v>
      </c>
      <c r="F12436">
        <v>1400000</v>
      </c>
    </row>
    <row r="12437" spans="1:6" x14ac:dyDescent="0.25">
      <c r="A12437" t="s">
        <v>251422</v>
      </c>
      <c r="B12437" t="s">
        <v>251426</v>
      </c>
      <c r="C12437" t="s">
        <v>228873</v>
      </c>
      <c r="E12437" t="s">
        <v>5326</v>
      </c>
      <c r="F12437">
        <v>250000</v>
      </c>
    </row>
    <row r="12438" spans="1:6" x14ac:dyDescent="0.25">
      <c r="A12438" t="s">
        <v>251427</v>
      </c>
      <c r="B12438" t="s">
        <v>251428</v>
      </c>
      <c r="C12438" t="s">
        <v>228927</v>
      </c>
      <c r="E12438" s="1">
        <v>41953</v>
      </c>
      <c r="F12438">
        <v>13737000</v>
      </c>
    </row>
    <row r="12439" spans="1:6" x14ac:dyDescent="0.25">
      <c r="A12439" t="s">
        <v>251429</v>
      </c>
      <c r="B12439" t="s">
        <v>251430</v>
      </c>
      <c r="C12439" t="s">
        <v>228880</v>
      </c>
      <c r="E12439" t="s">
        <v>123080</v>
      </c>
      <c r="F12439">
        <v>40000</v>
      </c>
    </row>
    <row r="12440" spans="1:6" x14ac:dyDescent="0.25">
      <c r="A12440" t="s">
        <v>251431</v>
      </c>
      <c r="B12440" t="s">
        <v>251432</v>
      </c>
      <c r="C12440" t="s">
        <v>229045</v>
      </c>
      <c r="E12440" t="s">
        <v>156710</v>
      </c>
      <c r="F12440">
        <v>486000</v>
      </c>
    </row>
    <row r="12441" spans="1:6" x14ac:dyDescent="0.25">
      <c r="A12441" t="s">
        <v>251433</v>
      </c>
      <c r="B12441" t="s">
        <v>251434</v>
      </c>
      <c r="C12441" t="s">
        <v>228873</v>
      </c>
      <c r="E12441" t="s">
        <v>22962</v>
      </c>
      <c r="F12441">
        <v>100000</v>
      </c>
    </row>
    <row r="12442" spans="1:6" x14ac:dyDescent="0.25">
      <c r="A12442" t="s">
        <v>251435</v>
      </c>
      <c r="B12442" t="s">
        <v>251436</v>
      </c>
      <c r="C12442" t="s">
        <v>228943</v>
      </c>
      <c r="E12442" s="1">
        <v>40179</v>
      </c>
    </row>
    <row r="12443" spans="1:6" x14ac:dyDescent="0.25">
      <c r="A12443" t="s">
        <v>251437</v>
      </c>
      <c r="B12443" t="s">
        <v>251438</v>
      </c>
      <c r="C12443" t="s">
        <v>228927</v>
      </c>
      <c r="E12443" t="s">
        <v>251439</v>
      </c>
      <c r="F12443">
        <v>2400000</v>
      </c>
    </row>
    <row r="12444" spans="1:6" x14ac:dyDescent="0.25">
      <c r="A12444" t="s">
        <v>251440</v>
      </c>
      <c r="B12444" t="s">
        <v>251441</v>
      </c>
      <c r="C12444" t="s">
        <v>228873</v>
      </c>
      <c r="E12444" s="1">
        <v>41064</v>
      </c>
      <c r="F12444">
        <v>269000</v>
      </c>
    </row>
    <row r="12445" spans="1:6" x14ac:dyDescent="0.25">
      <c r="A12445" t="s">
        <v>251437</v>
      </c>
      <c r="B12445" t="s">
        <v>251442</v>
      </c>
      <c r="C12445" t="s">
        <v>228873</v>
      </c>
      <c r="D12445" t="s">
        <v>228877</v>
      </c>
      <c r="E12445" s="1">
        <v>39392</v>
      </c>
      <c r="F12445">
        <v>25800000</v>
      </c>
    </row>
    <row r="12446" spans="1:6" x14ac:dyDescent="0.25">
      <c r="A12446" t="s">
        <v>251440</v>
      </c>
      <c r="B12446" t="s">
        <v>251443</v>
      </c>
      <c r="C12446" t="s">
        <v>228873</v>
      </c>
      <c r="E12446" t="s">
        <v>50758</v>
      </c>
      <c r="F12446">
        <v>500000</v>
      </c>
    </row>
    <row r="12447" spans="1:6" x14ac:dyDescent="0.25">
      <c r="A12447" t="s">
        <v>251437</v>
      </c>
      <c r="B12447" t="s">
        <v>251444</v>
      </c>
      <c r="C12447" t="s">
        <v>228873</v>
      </c>
      <c r="E12447" s="1">
        <v>40703</v>
      </c>
      <c r="F12447">
        <v>3600000</v>
      </c>
    </row>
    <row r="12448" spans="1:6" x14ac:dyDescent="0.25">
      <c r="A12448" t="s">
        <v>251440</v>
      </c>
      <c r="B12448" t="s">
        <v>251445</v>
      </c>
      <c r="C12448" t="s">
        <v>228873</v>
      </c>
      <c r="E12448" t="s">
        <v>46700</v>
      </c>
      <c r="F12448">
        <v>2560000</v>
      </c>
    </row>
    <row r="12449" spans="1:6" x14ac:dyDescent="0.25">
      <c r="A12449" t="s">
        <v>251437</v>
      </c>
      <c r="B12449" t="s">
        <v>251446</v>
      </c>
      <c r="C12449" t="s">
        <v>228873</v>
      </c>
      <c r="D12449" t="s">
        <v>228877</v>
      </c>
      <c r="E12449" t="s">
        <v>19195</v>
      </c>
      <c r="F12449">
        <v>5535199</v>
      </c>
    </row>
    <row r="12450" spans="1:6" x14ac:dyDescent="0.25">
      <c r="A12450" t="s">
        <v>251447</v>
      </c>
      <c r="B12450" t="s">
        <v>251448</v>
      </c>
      <c r="C12450" t="s">
        <v>228873</v>
      </c>
      <c r="E12450" t="s">
        <v>82662</v>
      </c>
      <c r="F12450">
        <v>4300000</v>
      </c>
    </row>
    <row r="12451" spans="1:6" x14ac:dyDescent="0.25">
      <c r="A12451" t="s">
        <v>251449</v>
      </c>
      <c r="B12451" t="s">
        <v>251450</v>
      </c>
      <c r="C12451" t="s">
        <v>228927</v>
      </c>
      <c r="E12451" s="1">
        <v>40789</v>
      </c>
      <c r="F12451">
        <v>1472500</v>
      </c>
    </row>
    <row r="12452" spans="1:6" x14ac:dyDescent="0.25">
      <c r="A12452" t="s">
        <v>251447</v>
      </c>
      <c r="B12452" t="s">
        <v>251451</v>
      </c>
      <c r="C12452" t="s">
        <v>228873</v>
      </c>
      <c r="E12452" t="s">
        <v>15878</v>
      </c>
      <c r="F12452">
        <v>585809</v>
      </c>
    </row>
    <row r="12453" spans="1:6" x14ac:dyDescent="0.25">
      <c r="A12453" t="s">
        <v>251449</v>
      </c>
      <c r="B12453" t="s">
        <v>251452</v>
      </c>
      <c r="C12453" t="s">
        <v>228927</v>
      </c>
      <c r="E12453" t="s">
        <v>107023</v>
      </c>
      <c r="F12453">
        <v>1975000</v>
      </c>
    </row>
    <row r="12454" spans="1:6" x14ac:dyDescent="0.25">
      <c r="A12454" t="s">
        <v>251453</v>
      </c>
      <c r="B12454" t="s">
        <v>251454</v>
      </c>
      <c r="C12454" t="s">
        <v>228873</v>
      </c>
      <c r="D12454" t="s">
        <v>228874</v>
      </c>
      <c r="E12454" s="1">
        <v>38294</v>
      </c>
      <c r="F12454">
        <v>30000000</v>
      </c>
    </row>
    <row r="12455" spans="1:6" x14ac:dyDescent="0.25">
      <c r="A12455" t="s">
        <v>251455</v>
      </c>
      <c r="B12455" t="s">
        <v>251456</v>
      </c>
      <c r="C12455" t="s">
        <v>228873</v>
      </c>
      <c r="D12455" t="s">
        <v>228877</v>
      </c>
      <c r="E12455" t="s">
        <v>242329</v>
      </c>
      <c r="F12455">
        <v>8000000</v>
      </c>
    </row>
    <row r="12456" spans="1:6" x14ac:dyDescent="0.25">
      <c r="A12456" t="s">
        <v>251457</v>
      </c>
      <c r="B12456" t="s">
        <v>251458</v>
      </c>
      <c r="C12456" t="s">
        <v>228873</v>
      </c>
      <c r="E12456" t="s">
        <v>98909</v>
      </c>
      <c r="F12456">
        <v>150000</v>
      </c>
    </row>
    <row r="12457" spans="1:6" x14ac:dyDescent="0.25">
      <c r="A12457" t="s">
        <v>251459</v>
      </c>
      <c r="B12457" t="s">
        <v>251460</v>
      </c>
      <c r="C12457" t="s">
        <v>228873</v>
      </c>
      <c r="E12457" s="1">
        <v>40271</v>
      </c>
      <c r="F12457">
        <v>18000000</v>
      </c>
    </row>
    <row r="12458" spans="1:6" x14ac:dyDescent="0.25">
      <c r="A12458" t="s">
        <v>251461</v>
      </c>
      <c r="B12458" t="s">
        <v>251462</v>
      </c>
      <c r="C12458" t="s">
        <v>228909</v>
      </c>
      <c r="E12458" t="s">
        <v>7636</v>
      </c>
      <c r="F12458">
        <v>3000000</v>
      </c>
    </row>
    <row r="12459" spans="1:6" x14ac:dyDescent="0.25">
      <c r="A12459" t="s">
        <v>251463</v>
      </c>
      <c r="B12459" t="s">
        <v>251464</v>
      </c>
      <c r="C12459" t="s">
        <v>228919</v>
      </c>
      <c r="E12459" s="1">
        <v>41524</v>
      </c>
      <c r="F12459">
        <v>18800000</v>
      </c>
    </row>
    <row r="12460" spans="1:6" x14ac:dyDescent="0.25">
      <c r="A12460" t="s">
        <v>251465</v>
      </c>
      <c r="B12460" t="s">
        <v>251466</v>
      </c>
      <c r="C12460" t="s">
        <v>228873</v>
      </c>
      <c r="D12460" t="s">
        <v>229145</v>
      </c>
      <c r="E12460" t="s">
        <v>210809</v>
      </c>
      <c r="F12460">
        <v>25000000</v>
      </c>
    </row>
    <row r="12461" spans="1:6" x14ac:dyDescent="0.25">
      <c r="A12461" t="s">
        <v>251463</v>
      </c>
      <c r="B12461" t="s">
        <v>251467</v>
      </c>
      <c r="C12461" t="s">
        <v>228927</v>
      </c>
      <c r="E12461" s="1">
        <v>41581</v>
      </c>
      <c r="F12461">
        <v>1062028</v>
      </c>
    </row>
    <row r="12462" spans="1:6" x14ac:dyDescent="0.25">
      <c r="A12462" t="s">
        <v>251465</v>
      </c>
      <c r="B12462" t="s">
        <v>251468</v>
      </c>
      <c r="C12462" t="s">
        <v>228927</v>
      </c>
      <c r="E12462" s="1">
        <v>41063</v>
      </c>
      <c r="F12462">
        <v>5261050</v>
      </c>
    </row>
    <row r="12463" spans="1:6" x14ac:dyDescent="0.25">
      <c r="A12463" t="s">
        <v>251463</v>
      </c>
      <c r="B12463" t="s">
        <v>251469</v>
      </c>
      <c r="C12463" t="s">
        <v>228927</v>
      </c>
      <c r="E12463" t="s">
        <v>11226</v>
      </c>
      <c r="F12463">
        <v>3827004</v>
      </c>
    </row>
    <row r="12464" spans="1:6" x14ac:dyDescent="0.25">
      <c r="A12464" t="s">
        <v>251465</v>
      </c>
      <c r="B12464" t="s">
        <v>251470</v>
      </c>
      <c r="C12464" t="s">
        <v>228873</v>
      </c>
      <c r="E12464" t="s">
        <v>31502</v>
      </c>
      <c r="F12464">
        <v>20689200</v>
      </c>
    </row>
    <row r="12465" spans="1:6" x14ac:dyDescent="0.25">
      <c r="A12465" t="s">
        <v>251471</v>
      </c>
      <c r="B12465" t="s">
        <v>251472</v>
      </c>
      <c r="C12465" t="s">
        <v>228927</v>
      </c>
      <c r="E12465" s="1">
        <v>40035</v>
      </c>
      <c r="F12465">
        <v>401217</v>
      </c>
    </row>
    <row r="12466" spans="1:6" x14ac:dyDescent="0.25">
      <c r="A12466" t="s">
        <v>251473</v>
      </c>
      <c r="B12466" t="s">
        <v>251474</v>
      </c>
      <c r="C12466" t="s">
        <v>228927</v>
      </c>
      <c r="E12466" t="s">
        <v>217757</v>
      </c>
      <c r="F12466">
        <v>1152832</v>
      </c>
    </row>
    <row r="12467" spans="1:6" x14ac:dyDescent="0.25">
      <c r="A12467" t="s">
        <v>251471</v>
      </c>
      <c r="B12467" t="s">
        <v>251475</v>
      </c>
      <c r="C12467" t="s">
        <v>228927</v>
      </c>
      <c r="E12467" s="1">
        <v>40822</v>
      </c>
      <c r="F12467">
        <v>753250</v>
      </c>
    </row>
    <row r="12468" spans="1:6" x14ac:dyDescent="0.25">
      <c r="A12468" t="s">
        <v>251473</v>
      </c>
      <c r="B12468" t="s">
        <v>251476</v>
      </c>
      <c r="C12468" t="s">
        <v>228873</v>
      </c>
      <c r="E12468" s="1">
        <v>38695</v>
      </c>
      <c r="F12468">
        <v>1000000</v>
      </c>
    </row>
    <row r="12469" spans="1:6" x14ac:dyDescent="0.25">
      <c r="A12469" t="s">
        <v>251477</v>
      </c>
      <c r="B12469" t="s">
        <v>251478</v>
      </c>
      <c r="C12469" t="s">
        <v>228916</v>
      </c>
      <c r="E12469" t="s">
        <v>155728</v>
      </c>
      <c r="F12469">
        <v>5000</v>
      </c>
    </row>
    <row r="12470" spans="1:6" x14ac:dyDescent="0.25">
      <c r="A12470" t="s">
        <v>251479</v>
      </c>
      <c r="B12470" t="s">
        <v>251480</v>
      </c>
      <c r="C12470" t="s">
        <v>228880</v>
      </c>
      <c r="E12470" s="1">
        <v>41827</v>
      </c>
      <c r="F12470">
        <v>20000</v>
      </c>
    </row>
    <row r="12471" spans="1:6" x14ac:dyDescent="0.25">
      <c r="A12471" t="s">
        <v>251481</v>
      </c>
      <c r="B12471" t="s">
        <v>251482</v>
      </c>
      <c r="C12471" t="s">
        <v>228873</v>
      </c>
      <c r="E12471" s="1">
        <v>41889</v>
      </c>
      <c r="F12471">
        <v>4692720</v>
      </c>
    </row>
    <row r="12472" spans="1:6" x14ac:dyDescent="0.25">
      <c r="A12472" t="s">
        <v>251483</v>
      </c>
      <c r="B12472" t="s">
        <v>251484</v>
      </c>
      <c r="C12472" t="s">
        <v>228880</v>
      </c>
      <c r="E12472" s="1">
        <v>40546</v>
      </c>
    </row>
    <row r="12473" spans="1:6" x14ac:dyDescent="0.25">
      <c r="A12473" t="s">
        <v>251485</v>
      </c>
      <c r="B12473" t="s">
        <v>251486</v>
      </c>
      <c r="C12473" t="s">
        <v>228873</v>
      </c>
      <c r="E12473" t="s">
        <v>25827</v>
      </c>
      <c r="F12473">
        <v>150000</v>
      </c>
    </row>
    <row r="12474" spans="1:6" x14ac:dyDescent="0.25">
      <c r="A12474" t="s">
        <v>251487</v>
      </c>
      <c r="B12474" t="s">
        <v>251488</v>
      </c>
      <c r="C12474" t="s">
        <v>229311</v>
      </c>
      <c r="E12474" s="1">
        <v>42250</v>
      </c>
      <c r="F12474">
        <v>62500000</v>
      </c>
    </row>
    <row r="12475" spans="1:6" x14ac:dyDescent="0.25">
      <c r="A12475" t="s">
        <v>251489</v>
      </c>
      <c r="B12475" t="s">
        <v>251490</v>
      </c>
      <c r="C12475" t="s">
        <v>228919</v>
      </c>
      <c r="E12475" s="1">
        <v>40425</v>
      </c>
      <c r="F12475">
        <v>109516262</v>
      </c>
    </row>
    <row r="12476" spans="1:6" x14ac:dyDescent="0.25">
      <c r="A12476" t="s">
        <v>251491</v>
      </c>
      <c r="B12476" t="s">
        <v>251492</v>
      </c>
      <c r="C12476" t="s">
        <v>228873</v>
      </c>
      <c r="E12476" s="1">
        <v>42159</v>
      </c>
      <c r="F12476">
        <v>3000000</v>
      </c>
    </row>
    <row r="12477" spans="1:6" x14ac:dyDescent="0.25">
      <c r="A12477" t="s">
        <v>251493</v>
      </c>
      <c r="B12477" t="s">
        <v>251494</v>
      </c>
      <c r="C12477" t="s">
        <v>228873</v>
      </c>
      <c r="D12477" t="s">
        <v>228877</v>
      </c>
      <c r="E12477" t="s">
        <v>25818</v>
      </c>
      <c r="F12477">
        <v>449300</v>
      </c>
    </row>
    <row r="12478" spans="1:6" x14ac:dyDescent="0.25">
      <c r="A12478" t="s">
        <v>251495</v>
      </c>
      <c r="B12478" t="s">
        <v>251496</v>
      </c>
      <c r="C12478" t="s">
        <v>228873</v>
      </c>
      <c r="D12478" t="s">
        <v>228977</v>
      </c>
      <c r="E12478" t="s">
        <v>242416</v>
      </c>
      <c r="F12478">
        <v>10000000</v>
      </c>
    </row>
    <row r="12479" spans="1:6" x14ac:dyDescent="0.25">
      <c r="A12479" t="s">
        <v>251497</v>
      </c>
      <c r="B12479" t="s">
        <v>251498</v>
      </c>
      <c r="C12479" t="s">
        <v>228873</v>
      </c>
      <c r="E12479" s="1">
        <v>39570</v>
      </c>
      <c r="F12479">
        <v>2930000</v>
      </c>
    </row>
    <row r="12480" spans="1:6" x14ac:dyDescent="0.25">
      <c r="A12480" t="s">
        <v>251499</v>
      </c>
      <c r="B12480" t="s">
        <v>251500</v>
      </c>
      <c r="C12480" t="s">
        <v>228873</v>
      </c>
      <c r="E12480" t="s">
        <v>57079</v>
      </c>
      <c r="F12480">
        <v>1564680</v>
      </c>
    </row>
    <row r="12481" spans="1:6" x14ac:dyDescent="0.25">
      <c r="A12481" t="s">
        <v>251501</v>
      </c>
      <c r="B12481" t="s">
        <v>251502</v>
      </c>
      <c r="C12481" t="s">
        <v>228880</v>
      </c>
      <c r="E12481" t="s">
        <v>233725</v>
      </c>
      <c r="F12481">
        <v>3200717</v>
      </c>
    </row>
    <row r="12482" spans="1:6" x14ac:dyDescent="0.25">
      <c r="A12482" t="s">
        <v>251503</v>
      </c>
      <c r="B12482" t="s">
        <v>251504</v>
      </c>
      <c r="C12482" t="s">
        <v>228880</v>
      </c>
      <c r="E12482" s="1">
        <v>41646</v>
      </c>
      <c r="F12482">
        <v>40000</v>
      </c>
    </row>
    <row r="12483" spans="1:6" x14ac:dyDescent="0.25">
      <c r="A12483" t="s">
        <v>251505</v>
      </c>
      <c r="B12483" t="s">
        <v>251506</v>
      </c>
      <c r="C12483" t="s">
        <v>228880</v>
      </c>
      <c r="E12483" s="1">
        <v>39825</v>
      </c>
      <c r="F12483">
        <v>100000</v>
      </c>
    </row>
    <row r="12484" spans="1:6" x14ac:dyDescent="0.25">
      <c r="A12484" t="s">
        <v>251503</v>
      </c>
      <c r="B12484" t="s">
        <v>251507</v>
      </c>
      <c r="C12484" t="s">
        <v>228880</v>
      </c>
      <c r="E12484" s="1">
        <v>42005</v>
      </c>
    </row>
    <row r="12485" spans="1:6" x14ac:dyDescent="0.25">
      <c r="A12485" t="s">
        <v>251505</v>
      </c>
      <c r="B12485" t="s">
        <v>251508</v>
      </c>
      <c r="C12485" t="s">
        <v>228880</v>
      </c>
      <c r="E12485" s="1">
        <v>40185</v>
      </c>
      <c r="F12485">
        <v>240000</v>
      </c>
    </row>
    <row r="12486" spans="1:6" x14ac:dyDescent="0.25">
      <c r="A12486" t="s">
        <v>251509</v>
      </c>
      <c r="B12486" t="s">
        <v>251510</v>
      </c>
      <c r="C12486" t="s">
        <v>228873</v>
      </c>
      <c r="E12486" t="s">
        <v>76927</v>
      </c>
      <c r="F12486">
        <v>216000</v>
      </c>
    </row>
    <row r="12487" spans="1:6" x14ac:dyDescent="0.25">
      <c r="A12487" t="s">
        <v>251511</v>
      </c>
      <c r="B12487" t="s">
        <v>251512</v>
      </c>
      <c r="C12487" t="s">
        <v>228873</v>
      </c>
      <c r="D12487" t="s">
        <v>228874</v>
      </c>
      <c r="E12487" s="1">
        <v>38115</v>
      </c>
      <c r="F12487">
        <v>5000000</v>
      </c>
    </row>
    <row r="12488" spans="1:6" x14ac:dyDescent="0.25">
      <c r="A12488" t="s">
        <v>251513</v>
      </c>
      <c r="B12488" t="s">
        <v>251514</v>
      </c>
      <c r="C12488" t="s">
        <v>228873</v>
      </c>
      <c r="E12488" s="1">
        <v>40821</v>
      </c>
      <c r="F12488">
        <v>6771486</v>
      </c>
    </row>
    <row r="12489" spans="1:6" x14ac:dyDescent="0.25">
      <c r="A12489" t="s">
        <v>251515</v>
      </c>
      <c r="B12489" t="s">
        <v>251516</v>
      </c>
      <c r="C12489" t="s">
        <v>228873</v>
      </c>
      <c r="E12489" t="s">
        <v>46264</v>
      </c>
      <c r="F12489">
        <v>1583100</v>
      </c>
    </row>
    <row r="12490" spans="1:6" x14ac:dyDescent="0.25">
      <c r="A12490" t="s">
        <v>251517</v>
      </c>
      <c r="B12490" t="s">
        <v>251518</v>
      </c>
      <c r="C12490" t="s">
        <v>228873</v>
      </c>
      <c r="E12490" s="1">
        <v>41914</v>
      </c>
      <c r="F12490">
        <v>791885</v>
      </c>
    </row>
    <row r="12491" spans="1:6" x14ac:dyDescent="0.25">
      <c r="A12491" t="s">
        <v>251515</v>
      </c>
      <c r="B12491" t="s">
        <v>251519</v>
      </c>
      <c r="C12491" t="s">
        <v>228873</v>
      </c>
      <c r="D12491" t="s">
        <v>228977</v>
      </c>
      <c r="E12491" t="s">
        <v>32469</v>
      </c>
      <c r="F12491">
        <v>450000</v>
      </c>
    </row>
    <row r="12492" spans="1:6" x14ac:dyDescent="0.25">
      <c r="A12492" t="s">
        <v>251517</v>
      </c>
      <c r="B12492" t="s">
        <v>251520</v>
      </c>
      <c r="C12492" t="s">
        <v>228873</v>
      </c>
      <c r="E12492" t="s">
        <v>5664</v>
      </c>
      <c r="F12492">
        <v>204900</v>
      </c>
    </row>
    <row r="12493" spans="1:6" x14ac:dyDescent="0.25">
      <c r="A12493" t="s">
        <v>251515</v>
      </c>
      <c r="B12493" t="s">
        <v>251521</v>
      </c>
      <c r="C12493" t="s">
        <v>228873</v>
      </c>
      <c r="E12493" t="s">
        <v>230196</v>
      </c>
      <c r="F12493">
        <v>1020000</v>
      </c>
    </row>
    <row r="12494" spans="1:6" x14ac:dyDescent="0.25">
      <c r="A12494" t="s">
        <v>251517</v>
      </c>
      <c r="B12494" t="s">
        <v>251522</v>
      </c>
      <c r="C12494" t="s">
        <v>228873</v>
      </c>
      <c r="E12494" t="s">
        <v>13225</v>
      </c>
      <c r="F12494">
        <v>563000</v>
      </c>
    </row>
    <row r="12495" spans="1:6" x14ac:dyDescent="0.25">
      <c r="A12495" t="s">
        <v>251523</v>
      </c>
      <c r="B12495" t="s">
        <v>251524</v>
      </c>
      <c r="C12495" t="s">
        <v>228880</v>
      </c>
      <c r="E12495" t="s">
        <v>47336</v>
      </c>
      <c r="F12495">
        <v>328750</v>
      </c>
    </row>
    <row r="12496" spans="1:6" x14ac:dyDescent="0.25">
      <c r="A12496" t="s">
        <v>251525</v>
      </c>
      <c r="B12496" t="s">
        <v>251526</v>
      </c>
      <c r="C12496" t="s">
        <v>228873</v>
      </c>
      <c r="E12496" s="1">
        <v>41949</v>
      </c>
      <c r="F12496">
        <v>3392314</v>
      </c>
    </row>
    <row r="12497" spans="1:6" x14ac:dyDescent="0.25">
      <c r="A12497" t="s">
        <v>251527</v>
      </c>
      <c r="B12497" t="s">
        <v>251528</v>
      </c>
      <c r="C12497" t="s">
        <v>228873</v>
      </c>
      <c r="D12497" t="s">
        <v>228877</v>
      </c>
      <c r="E12497" t="s">
        <v>164806</v>
      </c>
      <c r="F12497">
        <v>1500000</v>
      </c>
    </row>
    <row r="12498" spans="1:6" x14ac:dyDescent="0.25">
      <c r="A12498" t="s">
        <v>251529</v>
      </c>
      <c r="B12498" t="s">
        <v>251530</v>
      </c>
      <c r="C12498" t="s">
        <v>228873</v>
      </c>
      <c r="D12498" t="s">
        <v>228874</v>
      </c>
      <c r="E12498" t="s">
        <v>251531</v>
      </c>
      <c r="F12498">
        <v>27000000</v>
      </c>
    </row>
    <row r="12499" spans="1:6" x14ac:dyDescent="0.25">
      <c r="A12499" t="s">
        <v>251532</v>
      </c>
      <c r="B12499" t="s">
        <v>251533</v>
      </c>
      <c r="C12499" t="s">
        <v>228873</v>
      </c>
      <c r="E12499" t="s">
        <v>17783</v>
      </c>
      <c r="F12499">
        <v>100000</v>
      </c>
    </row>
    <row r="12500" spans="1:6" x14ac:dyDescent="0.25">
      <c r="A12500" t="s">
        <v>251534</v>
      </c>
      <c r="B12500" t="s">
        <v>251535</v>
      </c>
      <c r="C12500" t="s">
        <v>228909</v>
      </c>
      <c r="E12500" t="s">
        <v>7926</v>
      </c>
      <c r="F12500">
        <v>50000</v>
      </c>
    </row>
    <row r="12501" spans="1:6" x14ac:dyDescent="0.25">
      <c r="A12501" t="s">
        <v>251536</v>
      </c>
      <c r="B12501" t="s">
        <v>251537</v>
      </c>
      <c r="C12501" t="s">
        <v>228873</v>
      </c>
      <c r="D12501" t="s">
        <v>228877</v>
      </c>
      <c r="E12501" t="s">
        <v>117637</v>
      </c>
      <c r="F12501">
        <v>5500000</v>
      </c>
    </row>
    <row r="12502" spans="1:6" x14ac:dyDescent="0.25">
      <c r="A12502" t="s">
        <v>251538</v>
      </c>
      <c r="B12502" t="s">
        <v>251539</v>
      </c>
      <c r="C12502" t="s">
        <v>228873</v>
      </c>
      <c r="E12502" t="s">
        <v>91719</v>
      </c>
      <c r="F12502">
        <v>3605000</v>
      </c>
    </row>
    <row r="12503" spans="1:6" x14ac:dyDescent="0.25">
      <c r="A12503" t="s">
        <v>251540</v>
      </c>
      <c r="B12503" t="s">
        <v>251541</v>
      </c>
      <c r="C12503" t="s">
        <v>229045</v>
      </c>
      <c r="E12503" t="s">
        <v>1308</v>
      </c>
      <c r="F12503">
        <v>30000000</v>
      </c>
    </row>
    <row r="12504" spans="1:6" x14ac:dyDescent="0.25">
      <c r="A12504" t="s">
        <v>251542</v>
      </c>
      <c r="B12504" t="s">
        <v>251543</v>
      </c>
      <c r="C12504" t="s">
        <v>228873</v>
      </c>
      <c r="D12504" t="s">
        <v>228877</v>
      </c>
      <c r="E12504" t="s">
        <v>235729</v>
      </c>
      <c r="F12504">
        <v>8320000</v>
      </c>
    </row>
    <row r="12505" spans="1:6" x14ac:dyDescent="0.25">
      <c r="A12505" t="s">
        <v>251544</v>
      </c>
      <c r="B12505" t="s">
        <v>251545</v>
      </c>
      <c r="C12505" t="s">
        <v>228873</v>
      </c>
      <c r="E12505" s="1">
        <v>39356</v>
      </c>
    </row>
    <row r="12506" spans="1:6" x14ac:dyDescent="0.25">
      <c r="A12506" t="s">
        <v>251546</v>
      </c>
      <c r="B12506" t="s">
        <v>251547</v>
      </c>
      <c r="C12506" t="s">
        <v>228880</v>
      </c>
      <c r="E12506" t="s">
        <v>164542</v>
      </c>
      <c r="F12506">
        <v>599999</v>
      </c>
    </row>
    <row r="12507" spans="1:6" x14ac:dyDescent="0.25">
      <c r="A12507" t="s">
        <v>251548</v>
      </c>
      <c r="B12507" t="s">
        <v>251549</v>
      </c>
      <c r="C12507" t="s">
        <v>228873</v>
      </c>
      <c r="E12507" t="s">
        <v>244347</v>
      </c>
      <c r="F12507">
        <v>9500000</v>
      </c>
    </row>
    <row r="12508" spans="1:6" x14ac:dyDescent="0.25">
      <c r="A12508" t="s">
        <v>251550</v>
      </c>
      <c r="B12508" t="s">
        <v>251551</v>
      </c>
      <c r="C12508" t="s">
        <v>228880</v>
      </c>
      <c r="E12508" s="1">
        <v>40179</v>
      </c>
    </row>
    <row r="12509" spans="1:6" x14ac:dyDescent="0.25">
      <c r="A12509" t="s">
        <v>251552</v>
      </c>
      <c r="B12509" t="s">
        <v>251553</v>
      </c>
      <c r="C12509" t="s">
        <v>228873</v>
      </c>
      <c r="D12509" t="s">
        <v>228877</v>
      </c>
      <c r="E12509" t="s">
        <v>71528</v>
      </c>
      <c r="F12509">
        <v>2400000</v>
      </c>
    </row>
    <row r="12510" spans="1:6" x14ac:dyDescent="0.25">
      <c r="A12510" t="s">
        <v>251554</v>
      </c>
      <c r="B12510" t="s">
        <v>251555</v>
      </c>
      <c r="C12510" t="s">
        <v>228873</v>
      </c>
      <c r="E12510" s="1">
        <v>41218</v>
      </c>
      <c r="F12510">
        <v>1500000</v>
      </c>
    </row>
    <row r="12511" spans="1:6" x14ac:dyDescent="0.25">
      <c r="A12511" t="s">
        <v>251556</v>
      </c>
      <c r="B12511" t="s">
        <v>251557</v>
      </c>
      <c r="C12511" t="s">
        <v>228873</v>
      </c>
      <c r="E12511" t="s">
        <v>21604</v>
      </c>
      <c r="F12511">
        <v>1400000</v>
      </c>
    </row>
    <row r="12512" spans="1:6" x14ac:dyDescent="0.25">
      <c r="A12512" t="s">
        <v>251558</v>
      </c>
      <c r="B12512" t="s">
        <v>251559</v>
      </c>
      <c r="C12512" t="s">
        <v>228873</v>
      </c>
      <c r="E12512" t="s">
        <v>15882</v>
      </c>
    </row>
    <row r="12513" spans="1:6" x14ac:dyDescent="0.25">
      <c r="A12513" t="s">
        <v>251560</v>
      </c>
      <c r="B12513" t="s">
        <v>251561</v>
      </c>
      <c r="C12513" t="s">
        <v>228880</v>
      </c>
      <c r="E12513" t="s">
        <v>177534</v>
      </c>
      <c r="F12513">
        <v>1870081</v>
      </c>
    </row>
    <row r="12514" spans="1:6" x14ac:dyDescent="0.25">
      <c r="A12514" t="s">
        <v>251562</v>
      </c>
      <c r="B12514" t="s">
        <v>251563</v>
      </c>
      <c r="C12514" t="s">
        <v>228873</v>
      </c>
      <c r="E12514" t="s">
        <v>23937</v>
      </c>
      <c r="F12514">
        <v>1000000</v>
      </c>
    </row>
    <row r="12515" spans="1:6" x14ac:dyDescent="0.25">
      <c r="A12515" t="s">
        <v>251564</v>
      </c>
      <c r="B12515" t="s">
        <v>251565</v>
      </c>
      <c r="C12515" t="s">
        <v>228873</v>
      </c>
      <c r="D12515" t="s">
        <v>228874</v>
      </c>
      <c r="E12515" s="1">
        <v>39093</v>
      </c>
      <c r="F12515">
        <v>600000</v>
      </c>
    </row>
    <row r="12516" spans="1:6" x14ac:dyDescent="0.25">
      <c r="A12516" t="s">
        <v>251562</v>
      </c>
      <c r="B12516" t="s">
        <v>251566</v>
      </c>
      <c r="C12516" t="s">
        <v>228873</v>
      </c>
      <c r="E12516" t="s">
        <v>237752</v>
      </c>
      <c r="F12516">
        <v>1400000</v>
      </c>
    </row>
    <row r="12517" spans="1:6" x14ac:dyDescent="0.25">
      <c r="A12517" t="s">
        <v>251564</v>
      </c>
      <c r="B12517" t="s">
        <v>251567</v>
      </c>
      <c r="C12517" t="s">
        <v>228873</v>
      </c>
      <c r="E12517" s="1">
        <v>40492</v>
      </c>
      <c r="F12517">
        <v>978000</v>
      </c>
    </row>
    <row r="12518" spans="1:6" x14ac:dyDescent="0.25">
      <c r="A12518" t="s">
        <v>251568</v>
      </c>
      <c r="B12518" t="s">
        <v>251569</v>
      </c>
      <c r="C12518" t="s">
        <v>228873</v>
      </c>
      <c r="E12518" t="s">
        <v>68253</v>
      </c>
      <c r="F12518">
        <v>4600000</v>
      </c>
    </row>
    <row r="12519" spans="1:6" x14ac:dyDescent="0.25">
      <c r="A12519" t="s">
        <v>251570</v>
      </c>
      <c r="B12519" t="s">
        <v>251571</v>
      </c>
      <c r="C12519" t="s">
        <v>228873</v>
      </c>
      <c r="D12519" t="s">
        <v>228977</v>
      </c>
      <c r="E12519" t="s">
        <v>232550</v>
      </c>
      <c r="F12519">
        <v>2700000</v>
      </c>
    </row>
    <row r="12520" spans="1:6" x14ac:dyDescent="0.25">
      <c r="A12520" t="s">
        <v>251568</v>
      </c>
      <c r="B12520" t="s">
        <v>251572</v>
      </c>
      <c r="C12520" t="s">
        <v>228880</v>
      </c>
      <c r="E12520" s="1">
        <v>38356</v>
      </c>
      <c r="F12520">
        <v>3887700</v>
      </c>
    </row>
    <row r="12521" spans="1:6" x14ac:dyDescent="0.25">
      <c r="A12521" t="s">
        <v>251573</v>
      </c>
      <c r="B12521" t="s">
        <v>251574</v>
      </c>
      <c r="C12521" t="s">
        <v>228873</v>
      </c>
      <c r="E12521" t="s">
        <v>91950</v>
      </c>
      <c r="F12521">
        <v>423000</v>
      </c>
    </row>
    <row r="12522" spans="1:6" x14ac:dyDescent="0.25">
      <c r="A12522" t="s">
        <v>251575</v>
      </c>
      <c r="B12522" t="s">
        <v>251576</v>
      </c>
      <c r="C12522" t="s">
        <v>228873</v>
      </c>
      <c r="E12522" s="1">
        <v>41190</v>
      </c>
      <c r="F12522">
        <v>175000</v>
      </c>
    </row>
    <row r="12523" spans="1:6" x14ac:dyDescent="0.25">
      <c r="A12523" t="s">
        <v>251577</v>
      </c>
      <c r="B12523" t="s">
        <v>251578</v>
      </c>
      <c r="C12523" t="s">
        <v>228873</v>
      </c>
      <c r="D12523" t="s">
        <v>228877</v>
      </c>
      <c r="E12523" s="1">
        <v>40179</v>
      </c>
    </row>
    <row r="12524" spans="1:6" x14ac:dyDescent="0.25">
      <c r="A12524" t="s">
        <v>251579</v>
      </c>
      <c r="B12524" t="s">
        <v>251580</v>
      </c>
      <c r="C12524" t="s">
        <v>228873</v>
      </c>
      <c r="E12524" s="1">
        <v>40430</v>
      </c>
      <c r="F12524">
        <v>3000000</v>
      </c>
    </row>
    <row r="12525" spans="1:6" x14ac:dyDescent="0.25">
      <c r="A12525" t="s">
        <v>251581</v>
      </c>
      <c r="B12525" t="s">
        <v>251582</v>
      </c>
      <c r="C12525" t="s">
        <v>228873</v>
      </c>
      <c r="E12525" s="1">
        <v>39935</v>
      </c>
    </row>
    <row r="12526" spans="1:6" x14ac:dyDescent="0.25">
      <c r="A12526" t="s">
        <v>251583</v>
      </c>
      <c r="B12526" t="s">
        <v>251584</v>
      </c>
      <c r="C12526" t="s">
        <v>228873</v>
      </c>
      <c r="D12526" t="s">
        <v>228877</v>
      </c>
      <c r="E12526" s="1">
        <v>39360</v>
      </c>
      <c r="F12526">
        <v>608000</v>
      </c>
    </row>
    <row r="12527" spans="1:6" x14ac:dyDescent="0.25">
      <c r="A12527" t="s">
        <v>251585</v>
      </c>
      <c r="B12527" t="s">
        <v>251586</v>
      </c>
      <c r="C12527" t="s">
        <v>228873</v>
      </c>
      <c r="E12527" s="1">
        <v>40516</v>
      </c>
      <c r="F12527">
        <v>3500000</v>
      </c>
    </row>
    <row r="12528" spans="1:6" x14ac:dyDescent="0.25">
      <c r="A12528" t="s">
        <v>251587</v>
      </c>
      <c r="B12528" t="s">
        <v>251588</v>
      </c>
      <c r="C12528" t="s">
        <v>228873</v>
      </c>
      <c r="E12528" s="1">
        <v>41924</v>
      </c>
      <c r="F12528">
        <v>1588130</v>
      </c>
    </row>
    <row r="12529" spans="1:6" x14ac:dyDescent="0.25">
      <c r="A12529" t="s">
        <v>251589</v>
      </c>
      <c r="B12529" t="s">
        <v>251590</v>
      </c>
      <c r="C12529" t="s">
        <v>228873</v>
      </c>
      <c r="E12529" t="s">
        <v>46867</v>
      </c>
    </row>
    <row r="12530" spans="1:6" x14ac:dyDescent="0.25">
      <c r="A12530" t="s">
        <v>251591</v>
      </c>
      <c r="B12530" t="s">
        <v>251592</v>
      </c>
      <c r="C12530" t="s">
        <v>228873</v>
      </c>
      <c r="E12530" t="s">
        <v>46867</v>
      </c>
      <c r="F12530">
        <v>150000</v>
      </c>
    </row>
    <row r="12531" spans="1:6" x14ac:dyDescent="0.25">
      <c r="A12531" t="s">
        <v>251593</v>
      </c>
      <c r="B12531" t="s">
        <v>251594</v>
      </c>
      <c r="C12531" t="s">
        <v>228873</v>
      </c>
      <c r="E12531" s="1">
        <v>41918</v>
      </c>
      <c r="F12531">
        <v>1000000</v>
      </c>
    </row>
    <row r="12532" spans="1:6" x14ac:dyDescent="0.25">
      <c r="A12532" t="s">
        <v>251591</v>
      </c>
      <c r="B12532" t="s">
        <v>251595</v>
      </c>
      <c r="C12532" t="s">
        <v>228873</v>
      </c>
      <c r="E12532" s="1">
        <v>42129</v>
      </c>
      <c r="F12532">
        <v>500000</v>
      </c>
    </row>
    <row r="12533" spans="1:6" x14ac:dyDescent="0.25">
      <c r="A12533" t="s">
        <v>251596</v>
      </c>
      <c r="B12533" t="s">
        <v>251597</v>
      </c>
      <c r="C12533" t="s">
        <v>228873</v>
      </c>
      <c r="D12533" t="s">
        <v>228877</v>
      </c>
      <c r="E12533" s="1">
        <v>37895</v>
      </c>
      <c r="F12533">
        <v>5000000</v>
      </c>
    </row>
    <row r="12534" spans="1:6" x14ac:dyDescent="0.25">
      <c r="A12534" t="s">
        <v>251598</v>
      </c>
      <c r="B12534" t="s">
        <v>251599</v>
      </c>
      <c r="C12534" t="s">
        <v>229045</v>
      </c>
      <c r="E12534" t="s">
        <v>10338</v>
      </c>
      <c r="F12534">
        <v>143750000</v>
      </c>
    </row>
    <row r="12535" spans="1:6" x14ac:dyDescent="0.25">
      <c r="A12535" t="s">
        <v>251600</v>
      </c>
      <c r="B12535" t="s">
        <v>251601</v>
      </c>
      <c r="C12535" t="s">
        <v>229311</v>
      </c>
      <c r="E12535" s="1">
        <v>42010</v>
      </c>
      <c r="F12535">
        <v>6058176</v>
      </c>
    </row>
    <row r="12536" spans="1:6" x14ac:dyDescent="0.25">
      <c r="A12536" t="s">
        <v>251598</v>
      </c>
      <c r="B12536" t="s">
        <v>251602</v>
      </c>
      <c r="C12536" t="s">
        <v>229045</v>
      </c>
      <c r="E12536" s="1">
        <v>41889</v>
      </c>
      <c r="F12536">
        <v>2000000</v>
      </c>
    </row>
    <row r="12537" spans="1:6" x14ac:dyDescent="0.25">
      <c r="A12537" t="s">
        <v>251603</v>
      </c>
      <c r="B12537" t="s">
        <v>251604</v>
      </c>
      <c r="C12537" t="s">
        <v>228880</v>
      </c>
      <c r="E12537" t="s">
        <v>26355</v>
      </c>
      <c r="F12537">
        <v>25328</v>
      </c>
    </row>
    <row r="12538" spans="1:6" x14ac:dyDescent="0.25">
      <c r="A12538" t="s">
        <v>251605</v>
      </c>
      <c r="B12538" t="s">
        <v>251606</v>
      </c>
      <c r="C12538" t="s">
        <v>228873</v>
      </c>
      <c r="E12538" t="s">
        <v>118475</v>
      </c>
      <c r="F12538">
        <v>8000000</v>
      </c>
    </row>
    <row r="12539" spans="1:6" x14ac:dyDescent="0.25">
      <c r="A12539" t="s">
        <v>251607</v>
      </c>
      <c r="B12539" t="s">
        <v>251608</v>
      </c>
      <c r="C12539" t="s">
        <v>229311</v>
      </c>
      <c r="E12539" s="1">
        <v>41764</v>
      </c>
      <c r="F12539">
        <v>6400000</v>
      </c>
    </row>
    <row r="12540" spans="1:6" x14ac:dyDescent="0.25">
      <c r="A12540" t="s">
        <v>251605</v>
      </c>
      <c r="B12540" t="s">
        <v>251609</v>
      </c>
      <c r="C12540" t="s">
        <v>229311</v>
      </c>
      <c r="E12540" s="1">
        <v>41800</v>
      </c>
      <c r="F12540">
        <v>31000000</v>
      </c>
    </row>
    <row r="12541" spans="1:6" x14ac:dyDescent="0.25">
      <c r="A12541" t="s">
        <v>251607</v>
      </c>
      <c r="B12541" t="s">
        <v>251610</v>
      </c>
      <c r="C12541" t="s">
        <v>229311</v>
      </c>
      <c r="E12541" t="s">
        <v>112593</v>
      </c>
      <c r="F12541">
        <v>3300000</v>
      </c>
    </row>
    <row r="12542" spans="1:6" x14ac:dyDescent="0.25">
      <c r="A12542" t="s">
        <v>251605</v>
      </c>
      <c r="B12542" t="s">
        <v>251611</v>
      </c>
      <c r="C12542" t="s">
        <v>228927</v>
      </c>
      <c r="E12542" t="s">
        <v>107855</v>
      </c>
      <c r="F12542">
        <v>3430000</v>
      </c>
    </row>
    <row r="12543" spans="1:6" x14ac:dyDescent="0.25">
      <c r="A12543" t="s">
        <v>251607</v>
      </c>
      <c r="B12543" t="s">
        <v>251612</v>
      </c>
      <c r="C12543" t="s">
        <v>228873</v>
      </c>
      <c r="D12543" t="s">
        <v>228877</v>
      </c>
      <c r="E12543" s="1">
        <v>41762</v>
      </c>
      <c r="F12543">
        <v>3500000</v>
      </c>
    </row>
    <row r="12544" spans="1:6" x14ac:dyDescent="0.25">
      <c r="A12544" t="s">
        <v>251605</v>
      </c>
      <c r="B12544" t="s">
        <v>251613</v>
      </c>
      <c r="C12544" t="s">
        <v>228873</v>
      </c>
      <c r="E12544" s="1">
        <v>40364</v>
      </c>
      <c r="F12544">
        <v>8000000</v>
      </c>
    </row>
    <row r="12545" spans="1:6" x14ac:dyDescent="0.25">
      <c r="A12545" t="s">
        <v>251614</v>
      </c>
      <c r="B12545" t="s">
        <v>251615</v>
      </c>
      <c r="C12545" t="s">
        <v>228873</v>
      </c>
      <c r="E12545" s="1">
        <v>41064</v>
      </c>
      <c r="F12545">
        <v>2195000</v>
      </c>
    </row>
    <row r="12546" spans="1:6" x14ac:dyDescent="0.25">
      <c r="A12546" t="s">
        <v>251616</v>
      </c>
      <c r="B12546" t="s">
        <v>251617</v>
      </c>
      <c r="C12546" t="s">
        <v>228873</v>
      </c>
      <c r="E12546" s="1">
        <v>40547</v>
      </c>
      <c r="F12546">
        <v>2000000</v>
      </c>
    </row>
    <row r="12547" spans="1:6" x14ac:dyDescent="0.25">
      <c r="A12547" t="s">
        <v>251618</v>
      </c>
      <c r="B12547" t="s">
        <v>251619</v>
      </c>
      <c r="C12547" t="s">
        <v>228873</v>
      </c>
      <c r="E12547" t="s">
        <v>186071</v>
      </c>
      <c r="F12547">
        <v>1702638</v>
      </c>
    </row>
    <row r="12548" spans="1:6" x14ac:dyDescent="0.25">
      <c r="A12548" t="s">
        <v>251620</v>
      </c>
      <c r="B12548" t="s">
        <v>251621</v>
      </c>
      <c r="C12548" t="s">
        <v>228873</v>
      </c>
      <c r="D12548" t="s">
        <v>228877</v>
      </c>
      <c r="E12548" t="s">
        <v>54477</v>
      </c>
      <c r="F12548">
        <v>3491067</v>
      </c>
    </row>
    <row r="12549" spans="1:6" x14ac:dyDescent="0.25">
      <c r="A12549" t="s">
        <v>251622</v>
      </c>
      <c r="B12549" t="s">
        <v>251623</v>
      </c>
      <c r="C12549" t="s">
        <v>228873</v>
      </c>
      <c r="E12549" s="1">
        <v>42134</v>
      </c>
      <c r="F12549">
        <v>5000000</v>
      </c>
    </row>
    <row r="12550" spans="1:6" x14ac:dyDescent="0.25">
      <c r="A12550" t="s">
        <v>251624</v>
      </c>
      <c r="B12550" t="s">
        <v>251625</v>
      </c>
      <c r="C12550" t="s">
        <v>228873</v>
      </c>
      <c r="E12550" s="1">
        <v>40914</v>
      </c>
      <c r="F12550">
        <v>308848</v>
      </c>
    </row>
    <row r="12551" spans="1:6" x14ac:dyDescent="0.25">
      <c r="A12551" t="s">
        <v>251626</v>
      </c>
      <c r="B12551" t="s">
        <v>251627</v>
      </c>
      <c r="C12551" t="s">
        <v>228873</v>
      </c>
      <c r="D12551" t="s">
        <v>228877</v>
      </c>
      <c r="E12551" s="1">
        <v>39448</v>
      </c>
      <c r="F12551">
        <v>1706258</v>
      </c>
    </row>
    <row r="12552" spans="1:6" x14ac:dyDescent="0.25">
      <c r="A12552" t="s">
        <v>251628</v>
      </c>
      <c r="B12552" t="s">
        <v>251629</v>
      </c>
      <c r="C12552" t="s">
        <v>228873</v>
      </c>
      <c r="D12552" t="s">
        <v>228874</v>
      </c>
      <c r="E12552" t="s">
        <v>251630</v>
      </c>
      <c r="F12552">
        <v>10900000</v>
      </c>
    </row>
    <row r="12553" spans="1:6" x14ac:dyDescent="0.25">
      <c r="A12553" t="s">
        <v>251631</v>
      </c>
      <c r="B12553" t="s">
        <v>251632</v>
      </c>
      <c r="C12553" t="s">
        <v>228873</v>
      </c>
      <c r="E12553" s="1">
        <v>39909</v>
      </c>
      <c r="F12553">
        <v>13313329</v>
      </c>
    </row>
    <row r="12554" spans="1:6" x14ac:dyDescent="0.25">
      <c r="A12554" t="s">
        <v>251633</v>
      </c>
      <c r="B12554" t="s">
        <v>251634</v>
      </c>
      <c r="C12554" t="s">
        <v>228880</v>
      </c>
      <c r="E12554" t="s">
        <v>29634</v>
      </c>
      <c r="F12554">
        <v>33474</v>
      </c>
    </row>
    <row r="12555" spans="1:6" x14ac:dyDescent="0.25">
      <c r="A12555" t="s">
        <v>251635</v>
      </c>
      <c r="B12555" t="s">
        <v>251636</v>
      </c>
      <c r="C12555" t="s">
        <v>228880</v>
      </c>
      <c r="E12555" s="1">
        <v>42013</v>
      </c>
      <c r="F12555">
        <v>39327</v>
      </c>
    </row>
    <row r="12556" spans="1:6" x14ac:dyDescent="0.25">
      <c r="A12556" t="s">
        <v>251633</v>
      </c>
      <c r="B12556" t="s">
        <v>251637</v>
      </c>
      <c r="C12556" t="s">
        <v>228880</v>
      </c>
      <c r="E12556" s="1">
        <v>41645</v>
      </c>
      <c r="F12556">
        <v>34078</v>
      </c>
    </row>
    <row r="12557" spans="1:6" x14ac:dyDescent="0.25">
      <c r="A12557" t="s">
        <v>251638</v>
      </c>
      <c r="B12557" t="s">
        <v>251639</v>
      </c>
      <c r="C12557" t="s">
        <v>228943</v>
      </c>
      <c r="E12557" t="s">
        <v>24351</v>
      </c>
      <c r="F12557">
        <v>35000</v>
      </c>
    </row>
    <row r="12558" spans="1:6" x14ac:dyDescent="0.25">
      <c r="A12558" t="s">
        <v>251640</v>
      </c>
      <c r="B12558" t="s">
        <v>251641</v>
      </c>
      <c r="C12558" t="s">
        <v>228873</v>
      </c>
      <c r="D12558" t="s">
        <v>228877</v>
      </c>
      <c r="E12558" s="1">
        <v>41735</v>
      </c>
    </row>
    <row r="12559" spans="1:6" x14ac:dyDescent="0.25">
      <c r="A12559" t="s">
        <v>251642</v>
      </c>
      <c r="B12559" t="s">
        <v>251643</v>
      </c>
      <c r="C12559" t="s">
        <v>228873</v>
      </c>
      <c r="D12559" t="s">
        <v>228977</v>
      </c>
      <c r="E12559" s="1">
        <v>39631</v>
      </c>
      <c r="F12559">
        <v>10870000</v>
      </c>
    </row>
    <row r="12560" spans="1:6" x14ac:dyDescent="0.25">
      <c r="A12560" t="s">
        <v>251644</v>
      </c>
      <c r="B12560" t="s">
        <v>251645</v>
      </c>
      <c r="C12560" t="s">
        <v>228889</v>
      </c>
      <c r="E12560" s="1">
        <v>41127</v>
      </c>
    </row>
    <row r="12561" spans="1:6" x14ac:dyDescent="0.25">
      <c r="A12561" t="s">
        <v>251646</v>
      </c>
      <c r="B12561" t="s">
        <v>251647</v>
      </c>
      <c r="C12561" t="s">
        <v>228873</v>
      </c>
      <c r="E12561" s="1">
        <v>41889</v>
      </c>
      <c r="F12561">
        <v>12400000</v>
      </c>
    </row>
    <row r="12562" spans="1:6" x14ac:dyDescent="0.25">
      <c r="A12562" t="s">
        <v>251648</v>
      </c>
      <c r="B12562" t="s">
        <v>251649</v>
      </c>
      <c r="C12562" t="s">
        <v>228927</v>
      </c>
      <c r="E12562" t="s">
        <v>86136</v>
      </c>
      <c r="F12562">
        <v>12000000</v>
      </c>
    </row>
    <row r="12563" spans="1:6" x14ac:dyDescent="0.25">
      <c r="A12563" t="s">
        <v>251650</v>
      </c>
      <c r="B12563" t="s">
        <v>251651</v>
      </c>
      <c r="C12563" t="s">
        <v>228927</v>
      </c>
      <c r="E12563" t="s">
        <v>10393</v>
      </c>
      <c r="F12563">
        <v>7000000</v>
      </c>
    </row>
    <row r="12564" spans="1:6" x14ac:dyDescent="0.25">
      <c r="A12564" t="s">
        <v>251652</v>
      </c>
      <c r="B12564" t="s">
        <v>251653</v>
      </c>
      <c r="C12564" t="s">
        <v>228873</v>
      </c>
      <c r="D12564" t="s">
        <v>228977</v>
      </c>
      <c r="E12564" s="1">
        <v>37782</v>
      </c>
      <c r="F12564">
        <v>28314585</v>
      </c>
    </row>
    <row r="12565" spans="1:6" x14ac:dyDescent="0.25">
      <c r="A12565" t="s">
        <v>251654</v>
      </c>
      <c r="B12565" t="s">
        <v>251655</v>
      </c>
      <c r="C12565" t="s">
        <v>228873</v>
      </c>
      <c r="D12565" t="s">
        <v>231418</v>
      </c>
      <c r="E12565" t="s">
        <v>63556</v>
      </c>
      <c r="F12565">
        <v>40000000</v>
      </c>
    </row>
    <row r="12566" spans="1:6" x14ac:dyDescent="0.25">
      <c r="A12566" t="s">
        <v>251652</v>
      </c>
      <c r="B12566" t="s">
        <v>251656</v>
      </c>
      <c r="C12566" t="s">
        <v>228873</v>
      </c>
      <c r="D12566" t="s">
        <v>231418</v>
      </c>
      <c r="E12566" s="1">
        <v>40097</v>
      </c>
      <c r="F12566">
        <v>30000000</v>
      </c>
    </row>
    <row r="12567" spans="1:6" x14ac:dyDescent="0.25">
      <c r="A12567" t="s">
        <v>251654</v>
      </c>
      <c r="B12567" t="s">
        <v>251657</v>
      </c>
      <c r="C12567" t="s">
        <v>228873</v>
      </c>
      <c r="D12567" t="s">
        <v>229206</v>
      </c>
      <c r="E12567" t="s">
        <v>251658</v>
      </c>
      <c r="F12567">
        <v>35000000</v>
      </c>
    </row>
    <row r="12568" spans="1:6" x14ac:dyDescent="0.25">
      <c r="A12568" t="s">
        <v>251659</v>
      </c>
      <c r="B12568" t="s">
        <v>251660</v>
      </c>
      <c r="C12568" t="s">
        <v>228873</v>
      </c>
      <c r="E12568" s="1">
        <v>39853</v>
      </c>
      <c r="F12568">
        <v>200000</v>
      </c>
    </row>
    <row r="12569" spans="1:6" x14ac:dyDescent="0.25">
      <c r="A12569" t="s">
        <v>251661</v>
      </c>
      <c r="B12569" t="s">
        <v>251662</v>
      </c>
      <c r="C12569" t="s">
        <v>228873</v>
      </c>
      <c r="E12569" s="1">
        <v>40185</v>
      </c>
      <c r="F12569">
        <v>150000</v>
      </c>
    </row>
    <row r="12570" spans="1:6" x14ac:dyDescent="0.25">
      <c r="A12570" t="s">
        <v>251663</v>
      </c>
      <c r="B12570" t="s">
        <v>251664</v>
      </c>
      <c r="C12570" t="s">
        <v>228873</v>
      </c>
      <c r="D12570" t="s">
        <v>228877</v>
      </c>
      <c r="E12570" t="s">
        <v>242200</v>
      </c>
      <c r="F12570">
        <v>6700000</v>
      </c>
    </row>
    <row r="12571" spans="1:6" x14ac:dyDescent="0.25">
      <c r="A12571" t="s">
        <v>251665</v>
      </c>
      <c r="B12571" t="s">
        <v>251666</v>
      </c>
      <c r="C12571" t="s">
        <v>228873</v>
      </c>
      <c r="E12571" t="s">
        <v>135951</v>
      </c>
    </row>
    <row r="12572" spans="1:6" x14ac:dyDescent="0.25">
      <c r="A12572" t="s">
        <v>251667</v>
      </c>
      <c r="B12572" t="s">
        <v>251668</v>
      </c>
      <c r="C12572" t="s">
        <v>228909</v>
      </c>
      <c r="E12572" t="s">
        <v>418</v>
      </c>
      <c r="F12572">
        <v>0</v>
      </c>
    </row>
    <row r="12573" spans="1:6" x14ac:dyDescent="0.25">
      <c r="A12573" t="s">
        <v>251669</v>
      </c>
      <c r="B12573" t="s">
        <v>251670</v>
      </c>
      <c r="C12573" t="s">
        <v>228873</v>
      </c>
      <c r="D12573" t="s">
        <v>228877</v>
      </c>
      <c r="E12573" s="1">
        <v>41281</v>
      </c>
      <c r="F12573">
        <v>6513865</v>
      </c>
    </row>
    <row r="12574" spans="1:6" x14ac:dyDescent="0.25">
      <c r="A12574" t="s">
        <v>251671</v>
      </c>
      <c r="B12574" t="s">
        <v>251672</v>
      </c>
      <c r="C12574" t="s">
        <v>228873</v>
      </c>
      <c r="E12574" s="1">
        <v>41585</v>
      </c>
      <c r="F12574">
        <v>11739454</v>
      </c>
    </row>
    <row r="12575" spans="1:6" x14ac:dyDescent="0.25">
      <c r="A12575" t="s">
        <v>251673</v>
      </c>
      <c r="B12575" t="s">
        <v>251674</v>
      </c>
      <c r="C12575" t="s">
        <v>228927</v>
      </c>
      <c r="E12575" t="s">
        <v>29870</v>
      </c>
      <c r="F12575">
        <v>2210000</v>
      </c>
    </row>
    <row r="12576" spans="1:6" x14ac:dyDescent="0.25">
      <c r="A12576" t="s">
        <v>251675</v>
      </c>
      <c r="B12576" t="s">
        <v>251676</v>
      </c>
      <c r="C12576" t="s">
        <v>228873</v>
      </c>
      <c r="E12576" t="s">
        <v>147640</v>
      </c>
      <c r="F12576">
        <v>2999999</v>
      </c>
    </row>
    <row r="12577" spans="1:6" x14ac:dyDescent="0.25">
      <c r="A12577" t="s">
        <v>251677</v>
      </c>
      <c r="B12577" t="s">
        <v>251678</v>
      </c>
      <c r="C12577" t="s">
        <v>228873</v>
      </c>
      <c r="D12577" t="s">
        <v>228877</v>
      </c>
      <c r="E12577" s="1">
        <v>39390</v>
      </c>
      <c r="F12577">
        <v>675000</v>
      </c>
    </row>
    <row r="12578" spans="1:6" x14ac:dyDescent="0.25">
      <c r="A12578" t="s">
        <v>251679</v>
      </c>
      <c r="B12578" t="s">
        <v>251680</v>
      </c>
      <c r="C12578" t="s">
        <v>228873</v>
      </c>
      <c r="D12578" t="s">
        <v>228877</v>
      </c>
      <c r="E12578" s="1">
        <v>39508</v>
      </c>
      <c r="F12578">
        <v>425000</v>
      </c>
    </row>
    <row r="12579" spans="1:6" x14ac:dyDescent="0.25">
      <c r="A12579" t="s">
        <v>251681</v>
      </c>
      <c r="B12579" t="s">
        <v>251682</v>
      </c>
      <c r="C12579" t="s">
        <v>228927</v>
      </c>
      <c r="E12579" t="s">
        <v>40176</v>
      </c>
      <c r="F12579">
        <v>302568</v>
      </c>
    </row>
    <row r="12580" spans="1:6" x14ac:dyDescent="0.25">
      <c r="A12580" t="s">
        <v>251683</v>
      </c>
      <c r="B12580" t="s">
        <v>251684</v>
      </c>
      <c r="C12580" t="s">
        <v>228880</v>
      </c>
      <c r="E12580" t="s">
        <v>8091</v>
      </c>
      <c r="F12580">
        <v>3345160</v>
      </c>
    </row>
    <row r="12581" spans="1:6" x14ac:dyDescent="0.25">
      <c r="A12581" t="s">
        <v>251685</v>
      </c>
      <c r="B12581" t="s">
        <v>251686</v>
      </c>
      <c r="C12581" t="s">
        <v>228873</v>
      </c>
      <c r="E12581" s="1">
        <v>41009</v>
      </c>
      <c r="F12581">
        <v>1933105</v>
      </c>
    </row>
    <row r="12582" spans="1:6" x14ac:dyDescent="0.25">
      <c r="A12582" t="s">
        <v>251687</v>
      </c>
      <c r="B12582" t="s">
        <v>251688</v>
      </c>
      <c r="C12582" t="s">
        <v>228873</v>
      </c>
      <c r="E12582" t="s">
        <v>99092</v>
      </c>
      <c r="F12582">
        <v>2750000</v>
      </c>
    </row>
    <row r="12583" spans="1:6" x14ac:dyDescent="0.25">
      <c r="A12583" t="s">
        <v>251689</v>
      </c>
      <c r="B12583" t="s">
        <v>251690</v>
      </c>
      <c r="C12583" t="s">
        <v>228927</v>
      </c>
      <c r="E12583" t="s">
        <v>60250</v>
      </c>
      <c r="F12583">
        <v>2300000</v>
      </c>
    </row>
    <row r="12584" spans="1:6" x14ac:dyDescent="0.25">
      <c r="A12584" t="s">
        <v>251687</v>
      </c>
      <c r="B12584" t="s">
        <v>251691</v>
      </c>
      <c r="C12584" t="s">
        <v>228880</v>
      </c>
      <c r="E12584" s="1">
        <v>41373</v>
      </c>
      <c r="F12584">
        <v>2000000</v>
      </c>
    </row>
    <row r="12585" spans="1:6" x14ac:dyDescent="0.25">
      <c r="A12585" t="s">
        <v>251689</v>
      </c>
      <c r="B12585" t="s">
        <v>251692</v>
      </c>
      <c r="C12585" t="s">
        <v>228927</v>
      </c>
      <c r="E12585" t="s">
        <v>61955</v>
      </c>
      <c r="F12585">
        <v>2250000</v>
      </c>
    </row>
    <row r="12586" spans="1:6" x14ac:dyDescent="0.25">
      <c r="A12586" t="s">
        <v>251693</v>
      </c>
      <c r="B12586" t="s">
        <v>251694</v>
      </c>
      <c r="C12586" t="s">
        <v>228873</v>
      </c>
      <c r="D12586" t="s">
        <v>228977</v>
      </c>
      <c r="E12586" s="1">
        <v>40148</v>
      </c>
      <c r="F12586">
        <v>20000000</v>
      </c>
    </row>
    <row r="12587" spans="1:6" x14ac:dyDescent="0.25">
      <c r="A12587" t="s">
        <v>251695</v>
      </c>
      <c r="B12587" t="s">
        <v>251696</v>
      </c>
      <c r="C12587" t="s">
        <v>228873</v>
      </c>
      <c r="D12587" t="s">
        <v>228874</v>
      </c>
      <c r="E12587" t="s">
        <v>5999</v>
      </c>
      <c r="F12587">
        <v>35000000</v>
      </c>
    </row>
    <row r="12588" spans="1:6" x14ac:dyDescent="0.25">
      <c r="A12588" t="s">
        <v>251693</v>
      </c>
      <c r="B12588" t="s">
        <v>251697</v>
      </c>
      <c r="C12588" t="s">
        <v>228927</v>
      </c>
      <c r="E12588" t="s">
        <v>245781</v>
      </c>
      <c r="F12588">
        <v>5000000</v>
      </c>
    </row>
    <row r="12589" spans="1:6" x14ac:dyDescent="0.25">
      <c r="A12589" t="s">
        <v>251695</v>
      </c>
      <c r="B12589" t="s">
        <v>251698</v>
      </c>
      <c r="C12589" t="s">
        <v>228873</v>
      </c>
      <c r="D12589" t="s">
        <v>228877</v>
      </c>
      <c r="E12589" t="s">
        <v>16172</v>
      </c>
      <c r="F12589">
        <v>13000000</v>
      </c>
    </row>
    <row r="12590" spans="1:6" x14ac:dyDescent="0.25">
      <c r="A12590" t="s">
        <v>251699</v>
      </c>
      <c r="B12590" t="s">
        <v>251700</v>
      </c>
      <c r="C12590" t="s">
        <v>228880</v>
      </c>
      <c r="E12590" s="1">
        <v>41224</v>
      </c>
      <c r="F12590">
        <v>160000</v>
      </c>
    </row>
    <row r="12591" spans="1:6" x14ac:dyDescent="0.25">
      <c r="A12591" t="s">
        <v>251701</v>
      </c>
      <c r="B12591" t="s">
        <v>251702</v>
      </c>
      <c r="C12591" t="s">
        <v>228880</v>
      </c>
      <c r="E12591" t="s">
        <v>25094</v>
      </c>
      <c r="F12591">
        <v>2000000</v>
      </c>
    </row>
    <row r="12592" spans="1:6" x14ac:dyDescent="0.25">
      <c r="A12592" t="s">
        <v>251703</v>
      </c>
      <c r="B12592" t="s">
        <v>251704</v>
      </c>
      <c r="C12592" t="s">
        <v>228880</v>
      </c>
      <c r="E12592" t="s">
        <v>85441</v>
      </c>
    </row>
    <row r="12593" spans="1:6" x14ac:dyDescent="0.25">
      <c r="A12593" t="s">
        <v>251705</v>
      </c>
      <c r="B12593" t="s">
        <v>251706</v>
      </c>
      <c r="C12593" t="s">
        <v>228927</v>
      </c>
      <c r="E12593" s="1">
        <v>40700</v>
      </c>
      <c r="F12593">
        <v>77500000</v>
      </c>
    </row>
    <row r="12594" spans="1:6" x14ac:dyDescent="0.25">
      <c r="A12594" t="s">
        <v>251707</v>
      </c>
      <c r="B12594" t="s">
        <v>251708</v>
      </c>
      <c r="C12594" t="s">
        <v>228927</v>
      </c>
      <c r="E12594" t="s">
        <v>71965</v>
      </c>
      <c r="F12594">
        <v>90000000</v>
      </c>
    </row>
    <row r="12595" spans="1:6" x14ac:dyDescent="0.25">
      <c r="A12595" t="s">
        <v>251709</v>
      </c>
      <c r="B12595" t="s">
        <v>251710</v>
      </c>
      <c r="C12595" t="s">
        <v>228873</v>
      </c>
      <c r="D12595" t="s">
        <v>228877</v>
      </c>
      <c r="E12595" s="1">
        <v>41030</v>
      </c>
      <c r="F12595">
        <v>225000</v>
      </c>
    </row>
    <row r="12596" spans="1:6" x14ac:dyDescent="0.25">
      <c r="A12596" t="s">
        <v>251711</v>
      </c>
      <c r="B12596" t="s">
        <v>251712</v>
      </c>
      <c r="C12596" t="s">
        <v>228880</v>
      </c>
      <c r="E12596" t="s">
        <v>40856</v>
      </c>
      <c r="F12596">
        <v>1400000</v>
      </c>
    </row>
    <row r="12597" spans="1:6" x14ac:dyDescent="0.25">
      <c r="A12597" t="s">
        <v>251713</v>
      </c>
      <c r="B12597" t="s">
        <v>251714</v>
      </c>
      <c r="C12597" t="s">
        <v>228873</v>
      </c>
      <c r="D12597" t="s">
        <v>228874</v>
      </c>
      <c r="E12597" t="s">
        <v>24850</v>
      </c>
      <c r="F12597">
        <v>60000000</v>
      </c>
    </row>
    <row r="12598" spans="1:6" x14ac:dyDescent="0.25">
      <c r="A12598" t="s">
        <v>251711</v>
      </c>
      <c r="B12598" t="s">
        <v>251715</v>
      </c>
      <c r="C12598" t="s">
        <v>228873</v>
      </c>
      <c r="D12598" t="s">
        <v>228877</v>
      </c>
      <c r="E12598" t="s">
        <v>27740</v>
      </c>
      <c r="F12598">
        <v>10500000</v>
      </c>
    </row>
    <row r="12599" spans="1:6" x14ac:dyDescent="0.25">
      <c r="A12599" t="s">
        <v>251716</v>
      </c>
      <c r="B12599" t="s">
        <v>251717</v>
      </c>
      <c r="C12599" t="s">
        <v>228873</v>
      </c>
      <c r="E12599" t="s">
        <v>60220</v>
      </c>
      <c r="F12599">
        <v>500000</v>
      </c>
    </row>
    <row r="12600" spans="1:6" x14ac:dyDescent="0.25">
      <c r="A12600" t="s">
        <v>251718</v>
      </c>
      <c r="B12600" t="s">
        <v>251719</v>
      </c>
      <c r="C12600" t="s">
        <v>228873</v>
      </c>
      <c r="E12600" t="s">
        <v>108799</v>
      </c>
      <c r="F12600">
        <v>768376</v>
      </c>
    </row>
    <row r="12601" spans="1:6" x14ac:dyDescent="0.25">
      <c r="A12601" t="s">
        <v>251720</v>
      </c>
      <c r="B12601" t="s">
        <v>251721</v>
      </c>
      <c r="C12601" t="s">
        <v>228880</v>
      </c>
      <c r="E12601" s="1">
        <v>41281</v>
      </c>
    </row>
    <row r="12602" spans="1:6" x14ac:dyDescent="0.25">
      <c r="A12602" t="s">
        <v>251722</v>
      </c>
      <c r="B12602" t="s">
        <v>251723</v>
      </c>
      <c r="C12602" t="s">
        <v>228909</v>
      </c>
      <c r="E12602" s="1">
        <v>41640</v>
      </c>
      <c r="F12602">
        <v>74426</v>
      </c>
    </row>
    <row r="12603" spans="1:6" x14ac:dyDescent="0.25">
      <c r="A12603" t="s">
        <v>251724</v>
      </c>
      <c r="B12603" t="s">
        <v>251725</v>
      </c>
      <c r="C12603" t="s">
        <v>228909</v>
      </c>
      <c r="E12603" t="s">
        <v>79337</v>
      </c>
      <c r="F12603">
        <v>228935</v>
      </c>
    </row>
    <row r="12604" spans="1:6" x14ac:dyDescent="0.25">
      <c r="A12604" t="s">
        <v>251726</v>
      </c>
      <c r="B12604" t="s">
        <v>251727</v>
      </c>
      <c r="C12604" t="s">
        <v>228873</v>
      </c>
      <c r="E12604" s="1">
        <v>41792</v>
      </c>
      <c r="F12604">
        <v>2400000</v>
      </c>
    </row>
    <row r="12605" spans="1:6" x14ac:dyDescent="0.25">
      <c r="A12605" t="s">
        <v>251728</v>
      </c>
      <c r="B12605" t="s">
        <v>251729</v>
      </c>
      <c r="C12605" t="s">
        <v>228880</v>
      </c>
      <c r="E12605" t="s">
        <v>23055</v>
      </c>
    </row>
    <row r="12606" spans="1:6" x14ac:dyDescent="0.25">
      <c r="A12606" t="s">
        <v>251730</v>
      </c>
      <c r="B12606" t="s">
        <v>251731</v>
      </c>
      <c r="C12606" t="s">
        <v>228916</v>
      </c>
      <c r="E12606" t="s">
        <v>30335</v>
      </c>
      <c r="F12606">
        <v>1000000</v>
      </c>
    </row>
    <row r="12607" spans="1:6" x14ac:dyDescent="0.25">
      <c r="A12607" t="s">
        <v>251732</v>
      </c>
      <c r="B12607" t="s">
        <v>251733</v>
      </c>
      <c r="C12607" t="s">
        <v>228873</v>
      </c>
      <c r="D12607" t="s">
        <v>228877</v>
      </c>
      <c r="E12607" s="1">
        <v>41889</v>
      </c>
      <c r="F12607">
        <v>4000000</v>
      </c>
    </row>
    <row r="12608" spans="1:6" x14ac:dyDescent="0.25">
      <c r="A12608" t="s">
        <v>251734</v>
      </c>
      <c r="B12608" t="s">
        <v>251735</v>
      </c>
      <c r="C12608" t="s">
        <v>228873</v>
      </c>
      <c r="E12608" t="s">
        <v>54031</v>
      </c>
      <c r="F12608">
        <v>2100000</v>
      </c>
    </row>
    <row r="12609" spans="1:6" x14ac:dyDescent="0.25">
      <c r="A12609" t="s">
        <v>251736</v>
      </c>
      <c r="B12609" t="s">
        <v>251737</v>
      </c>
      <c r="C12609" t="s">
        <v>228873</v>
      </c>
      <c r="E12609" t="s">
        <v>41122</v>
      </c>
      <c r="F12609">
        <v>30000</v>
      </c>
    </row>
    <row r="12610" spans="1:6" x14ac:dyDescent="0.25">
      <c r="A12610" t="s">
        <v>251738</v>
      </c>
      <c r="B12610" t="s">
        <v>251739</v>
      </c>
      <c r="C12610" t="s">
        <v>228880</v>
      </c>
      <c r="E12610" s="1">
        <v>41733</v>
      </c>
      <c r="F12610">
        <v>250000</v>
      </c>
    </row>
    <row r="12611" spans="1:6" x14ac:dyDescent="0.25">
      <c r="A12611" t="s">
        <v>251740</v>
      </c>
      <c r="B12611" t="s">
        <v>251741</v>
      </c>
      <c r="C12611" t="s">
        <v>229779</v>
      </c>
      <c r="E12611" s="1">
        <v>41853</v>
      </c>
      <c r="F12611">
        <v>72199</v>
      </c>
    </row>
    <row r="12612" spans="1:6" x14ac:dyDescent="0.25">
      <c r="A12612" t="s">
        <v>251742</v>
      </c>
      <c r="B12612" t="s">
        <v>251743</v>
      </c>
      <c r="C12612" t="s">
        <v>228880</v>
      </c>
      <c r="E12612" t="s">
        <v>6894</v>
      </c>
      <c r="F12612">
        <v>700000</v>
      </c>
    </row>
    <row r="12613" spans="1:6" x14ac:dyDescent="0.25">
      <c r="A12613" t="s">
        <v>251740</v>
      </c>
      <c r="B12613" t="s">
        <v>251744</v>
      </c>
      <c r="C12613" t="s">
        <v>228880</v>
      </c>
      <c r="E12613" s="1">
        <v>42039</v>
      </c>
      <c r="F12613">
        <v>500000</v>
      </c>
    </row>
    <row r="12614" spans="1:6" x14ac:dyDescent="0.25">
      <c r="A12614" t="s">
        <v>251745</v>
      </c>
      <c r="B12614" t="s">
        <v>251746</v>
      </c>
      <c r="C12614" t="s">
        <v>228943</v>
      </c>
      <c r="E12614" s="1">
        <v>40188</v>
      </c>
      <c r="F12614">
        <v>264102</v>
      </c>
    </row>
    <row r="12615" spans="1:6" x14ac:dyDescent="0.25">
      <c r="A12615" t="s">
        <v>251747</v>
      </c>
      <c r="B12615" t="s">
        <v>251748</v>
      </c>
      <c r="C12615" t="s">
        <v>228880</v>
      </c>
      <c r="E12615" t="s">
        <v>26941</v>
      </c>
    </row>
    <row r="12616" spans="1:6" x14ac:dyDescent="0.25">
      <c r="A12616" t="s">
        <v>251749</v>
      </c>
      <c r="B12616" t="s">
        <v>251750</v>
      </c>
      <c r="C12616" t="s">
        <v>228880</v>
      </c>
      <c r="E12616" s="1">
        <v>42072</v>
      </c>
      <c r="F12616">
        <v>349843</v>
      </c>
    </row>
    <row r="12617" spans="1:6" x14ac:dyDescent="0.25">
      <c r="A12617" t="s">
        <v>251751</v>
      </c>
      <c r="B12617" t="s">
        <v>251752</v>
      </c>
      <c r="C12617" t="s">
        <v>228880</v>
      </c>
      <c r="E12617" s="1">
        <v>39093</v>
      </c>
      <c r="F12617">
        <v>350000</v>
      </c>
    </row>
    <row r="12618" spans="1:6" x14ac:dyDescent="0.25">
      <c r="A12618" t="s">
        <v>251753</v>
      </c>
      <c r="B12618" t="s">
        <v>251754</v>
      </c>
      <c r="C12618" t="s">
        <v>228880</v>
      </c>
      <c r="E12618" s="1">
        <v>41437</v>
      </c>
      <c r="F12618">
        <v>320000</v>
      </c>
    </row>
    <row r="12619" spans="1:6" x14ac:dyDescent="0.25">
      <c r="A12619" t="s">
        <v>251755</v>
      </c>
      <c r="B12619" t="s">
        <v>251756</v>
      </c>
      <c r="C12619" t="s">
        <v>228873</v>
      </c>
      <c r="D12619" t="s">
        <v>228874</v>
      </c>
      <c r="E12619" t="s">
        <v>26355</v>
      </c>
    </row>
    <row r="12620" spans="1:6" x14ac:dyDescent="0.25">
      <c r="A12620" t="s">
        <v>251757</v>
      </c>
      <c r="B12620" t="s">
        <v>251758</v>
      </c>
      <c r="C12620" t="s">
        <v>228927</v>
      </c>
      <c r="E12620" t="s">
        <v>41879</v>
      </c>
      <c r="F12620">
        <v>28000000</v>
      </c>
    </row>
    <row r="12621" spans="1:6" x14ac:dyDescent="0.25">
      <c r="A12621" t="s">
        <v>251759</v>
      </c>
      <c r="B12621" t="s">
        <v>251760</v>
      </c>
      <c r="C12621" t="s">
        <v>228873</v>
      </c>
      <c r="D12621" t="s">
        <v>229145</v>
      </c>
      <c r="E12621" s="1">
        <v>40913</v>
      </c>
      <c r="F12621">
        <v>26000000</v>
      </c>
    </row>
    <row r="12622" spans="1:6" x14ac:dyDescent="0.25">
      <c r="A12622" t="s">
        <v>251761</v>
      </c>
      <c r="B12622" t="s">
        <v>251762</v>
      </c>
      <c r="C12622" t="s">
        <v>228873</v>
      </c>
      <c r="D12622" t="s">
        <v>229206</v>
      </c>
      <c r="E12622" t="s">
        <v>96459</v>
      </c>
      <c r="F12622">
        <v>38000000</v>
      </c>
    </row>
    <row r="12623" spans="1:6" x14ac:dyDescent="0.25">
      <c r="A12623" t="s">
        <v>251759</v>
      </c>
      <c r="B12623" t="s">
        <v>251763</v>
      </c>
      <c r="C12623" t="s">
        <v>228873</v>
      </c>
      <c r="D12623" t="s">
        <v>231418</v>
      </c>
      <c r="E12623" t="s">
        <v>228922</v>
      </c>
      <c r="F12623">
        <v>65000000</v>
      </c>
    </row>
    <row r="12624" spans="1:6" x14ac:dyDescent="0.25">
      <c r="A12624" t="s">
        <v>251764</v>
      </c>
      <c r="B12624" t="s">
        <v>251765</v>
      </c>
      <c r="C12624" t="s">
        <v>228889</v>
      </c>
      <c r="E12624" s="1">
        <v>40548</v>
      </c>
    </row>
    <row r="12625" spans="1:6" x14ac:dyDescent="0.25">
      <c r="A12625" t="s">
        <v>251766</v>
      </c>
      <c r="B12625" t="s">
        <v>251767</v>
      </c>
      <c r="C12625" t="s">
        <v>228880</v>
      </c>
      <c r="E12625" s="1">
        <v>40188</v>
      </c>
      <c r="F12625">
        <v>100000</v>
      </c>
    </row>
    <row r="12626" spans="1:6" x14ac:dyDescent="0.25">
      <c r="A12626" t="s">
        <v>251768</v>
      </c>
      <c r="B12626" t="s">
        <v>251769</v>
      </c>
      <c r="C12626" t="s">
        <v>228873</v>
      </c>
      <c r="D12626" t="s">
        <v>228877</v>
      </c>
      <c r="E12626" t="s">
        <v>230483</v>
      </c>
    </row>
    <row r="12627" spans="1:6" x14ac:dyDescent="0.25">
      <c r="A12627" t="s">
        <v>251770</v>
      </c>
      <c r="B12627" t="s">
        <v>251771</v>
      </c>
      <c r="C12627" t="s">
        <v>228880</v>
      </c>
      <c r="E12627" t="s">
        <v>583</v>
      </c>
      <c r="F12627">
        <v>1500000</v>
      </c>
    </row>
    <row r="12628" spans="1:6" x14ac:dyDescent="0.25">
      <c r="A12628" t="s">
        <v>251772</v>
      </c>
      <c r="B12628" t="s">
        <v>251773</v>
      </c>
      <c r="C12628" t="s">
        <v>228873</v>
      </c>
      <c r="E12628" t="s">
        <v>14629</v>
      </c>
      <c r="F12628">
        <v>3400000</v>
      </c>
    </row>
    <row r="12629" spans="1:6" x14ac:dyDescent="0.25">
      <c r="A12629" t="s">
        <v>251770</v>
      </c>
      <c r="B12629" t="s">
        <v>251774</v>
      </c>
      <c r="C12629" t="s">
        <v>228873</v>
      </c>
      <c r="E12629" s="1">
        <v>41644</v>
      </c>
      <c r="F12629">
        <v>2628000</v>
      </c>
    </row>
    <row r="12630" spans="1:6" x14ac:dyDescent="0.25">
      <c r="A12630" t="s">
        <v>251775</v>
      </c>
      <c r="B12630" t="s">
        <v>251776</v>
      </c>
      <c r="C12630" t="s">
        <v>228873</v>
      </c>
      <c r="D12630" t="s">
        <v>228877</v>
      </c>
      <c r="E12630" t="s">
        <v>44667</v>
      </c>
    </row>
    <row r="12631" spans="1:6" x14ac:dyDescent="0.25">
      <c r="A12631" t="s">
        <v>251777</v>
      </c>
      <c r="B12631" t="s">
        <v>251778</v>
      </c>
      <c r="C12631" t="s">
        <v>228873</v>
      </c>
      <c r="D12631" t="s">
        <v>228877</v>
      </c>
      <c r="E12631" t="s">
        <v>5326</v>
      </c>
      <c r="F12631">
        <v>3000000</v>
      </c>
    </row>
    <row r="12632" spans="1:6" x14ac:dyDescent="0.25">
      <c r="A12632" t="s">
        <v>251779</v>
      </c>
      <c r="B12632" t="s">
        <v>251780</v>
      </c>
      <c r="C12632" t="s">
        <v>228873</v>
      </c>
      <c r="E12632" t="s">
        <v>27451</v>
      </c>
      <c r="F12632">
        <v>500000</v>
      </c>
    </row>
    <row r="12633" spans="1:6" x14ac:dyDescent="0.25">
      <c r="A12633" t="s">
        <v>251777</v>
      </c>
      <c r="B12633" t="s">
        <v>251781</v>
      </c>
      <c r="C12633" t="s">
        <v>228873</v>
      </c>
      <c r="E12633" s="1">
        <v>41732</v>
      </c>
      <c r="F12633">
        <v>500000</v>
      </c>
    </row>
    <row r="12634" spans="1:6" x14ac:dyDescent="0.25">
      <c r="A12634" t="s">
        <v>251779</v>
      </c>
      <c r="B12634" t="s">
        <v>251782</v>
      </c>
      <c r="C12634" t="s">
        <v>228873</v>
      </c>
      <c r="E12634" t="s">
        <v>81633</v>
      </c>
      <c r="F12634">
        <v>2008260</v>
      </c>
    </row>
    <row r="12635" spans="1:6" x14ac:dyDescent="0.25">
      <c r="A12635" t="s">
        <v>251777</v>
      </c>
      <c r="B12635" t="s">
        <v>251783</v>
      </c>
      <c r="C12635" t="s">
        <v>228873</v>
      </c>
      <c r="E12635" s="1">
        <v>40969</v>
      </c>
      <c r="F12635">
        <v>1000000</v>
      </c>
    </row>
    <row r="12636" spans="1:6" x14ac:dyDescent="0.25">
      <c r="A12636" t="s">
        <v>251779</v>
      </c>
      <c r="B12636" t="s">
        <v>251784</v>
      </c>
      <c r="C12636" t="s">
        <v>228873</v>
      </c>
      <c r="E12636" t="s">
        <v>71408</v>
      </c>
      <c r="F12636">
        <v>500000</v>
      </c>
    </row>
    <row r="12637" spans="1:6" x14ac:dyDescent="0.25">
      <c r="A12637" t="s">
        <v>251777</v>
      </c>
      <c r="B12637" t="s">
        <v>251785</v>
      </c>
      <c r="C12637" t="s">
        <v>228873</v>
      </c>
      <c r="E12637" s="1">
        <v>41892</v>
      </c>
      <c r="F12637">
        <v>500000</v>
      </c>
    </row>
    <row r="12638" spans="1:6" x14ac:dyDescent="0.25">
      <c r="A12638" t="s">
        <v>251779</v>
      </c>
      <c r="B12638" t="s">
        <v>251786</v>
      </c>
      <c r="C12638" t="s">
        <v>228873</v>
      </c>
      <c r="E12638" s="1">
        <v>41339</v>
      </c>
      <c r="F12638">
        <v>1010849</v>
      </c>
    </row>
    <row r="12639" spans="1:6" x14ac:dyDescent="0.25">
      <c r="A12639" t="s">
        <v>251787</v>
      </c>
      <c r="B12639" t="s">
        <v>251788</v>
      </c>
      <c r="C12639" t="s">
        <v>228873</v>
      </c>
      <c r="E12639" t="s">
        <v>1019</v>
      </c>
    </row>
    <row r="12640" spans="1:6" x14ac:dyDescent="0.25">
      <c r="A12640" t="s">
        <v>251789</v>
      </c>
      <c r="B12640" t="s">
        <v>251790</v>
      </c>
      <c r="C12640" t="s">
        <v>228880</v>
      </c>
      <c r="E12640" s="1">
        <v>41649</v>
      </c>
    </row>
    <row r="12641" spans="1:6" x14ac:dyDescent="0.25">
      <c r="A12641" t="s">
        <v>251787</v>
      </c>
      <c r="B12641" t="s">
        <v>251791</v>
      </c>
      <c r="C12641" t="s">
        <v>228880</v>
      </c>
      <c r="E12641" t="s">
        <v>33090</v>
      </c>
      <c r="F12641">
        <v>1235000</v>
      </c>
    </row>
    <row r="12642" spans="1:6" x14ac:dyDescent="0.25">
      <c r="A12642" t="s">
        <v>251792</v>
      </c>
      <c r="B12642" t="s">
        <v>251793</v>
      </c>
      <c r="C12642" t="s">
        <v>229045</v>
      </c>
      <c r="E12642" s="1">
        <v>41640</v>
      </c>
      <c r="F12642">
        <v>635000</v>
      </c>
    </row>
    <row r="12643" spans="1:6" x14ac:dyDescent="0.25">
      <c r="A12643" t="s">
        <v>251794</v>
      </c>
      <c r="B12643" t="s">
        <v>251795</v>
      </c>
      <c r="C12643" t="s">
        <v>228880</v>
      </c>
      <c r="E12643" s="1">
        <v>42098</v>
      </c>
    </row>
    <row r="12644" spans="1:6" x14ac:dyDescent="0.25">
      <c r="A12644" t="s">
        <v>251796</v>
      </c>
      <c r="B12644" t="s">
        <v>251797</v>
      </c>
      <c r="C12644" t="s">
        <v>228873</v>
      </c>
      <c r="E12644" t="s">
        <v>251798</v>
      </c>
      <c r="F12644">
        <v>5000000</v>
      </c>
    </row>
    <row r="12645" spans="1:6" x14ac:dyDescent="0.25">
      <c r="A12645" t="s">
        <v>251799</v>
      </c>
      <c r="B12645" t="s">
        <v>251800</v>
      </c>
      <c r="C12645" t="s">
        <v>228927</v>
      </c>
      <c r="E12645" t="s">
        <v>32481</v>
      </c>
      <c r="F12645">
        <v>227295</v>
      </c>
    </row>
    <row r="12646" spans="1:6" x14ac:dyDescent="0.25">
      <c r="A12646" t="s">
        <v>251801</v>
      </c>
      <c r="B12646" t="s">
        <v>251802</v>
      </c>
      <c r="C12646" t="s">
        <v>228873</v>
      </c>
      <c r="D12646" t="s">
        <v>228877</v>
      </c>
      <c r="E12646" t="s">
        <v>1946</v>
      </c>
      <c r="F12646">
        <v>1000000</v>
      </c>
    </row>
    <row r="12647" spans="1:6" x14ac:dyDescent="0.25">
      <c r="A12647" t="s">
        <v>251799</v>
      </c>
      <c r="B12647" t="s">
        <v>251803</v>
      </c>
      <c r="C12647" t="s">
        <v>228927</v>
      </c>
      <c r="E12647" s="1">
        <v>40887</v>
      </c>
      <c r="F12647">
        <v>743958</v>
      </c>
    </row>
    <row r="12648" spans="1:6" x14ac:dyDescent="0.25">
      <c r="A12648" t="s">
        <v>251804</v>
      </c>
      <c r="B12648" t="s">
        <v>251805</v>
      </c>
      <c r="C12648" t="s">
        <v>228880</v>
      </c>
      <c r="E12648" s="1">
        <v>42189</v>
      </c>
      <c r="F12648">
        <v>3200000</v>
      </c>
    </row>
    <row r="12649" spans="1:6" x14ac:dyDescent="0.25">
      <c r="A12649" t="s">
        <v>251806</v>
      </c>
      <c r="B12649" t="s">
        <v>251807</v>
      </c>
      <c r="C12649" t="s">
        <v>228927</v>
      </c>
      <c r="E12649" t="s">
        <v>59363</v>
      </c>
      <c r="F12649">
        <v>3500000</v>
      </c>
    </row>
    <row r="12650" spans="1:6" x14ac:dyDescent="0.25">
      <c r="A12650" t="s">
        <v>251808</v>
      </c>
      <c r="B12650" t="s">
        <v>251809</v>
      </c>
      <c r="C12650" t="s">
        <v>228873</v>
      </c>
      <c r="D12650" t="s">
        <v>228874</v>
      </c>
      <c r="E12650" s="1">
        <v>42343</v>
      </c>
      <c r="F12650">
        <v>17200000</v>
      </c>
    </row>
    <row r="12651" spans="1:6" x14ac:dyDescent="0.25">
      <c r="A12651" t="s">
        <v>251806</v>
      </c>
      <c r="B12651" t="s">
        <v>251810</v>
      </c>
      <c r="C12651" t="s">
        <v>228873</v>
      </c>
      <c r="E12651" t="s">
        <v>90417</v>
      </c>
      <c r="F12651">
        <v>5000000</v>
      </c>
    </row>
    <row r="12652" spans="1:6" x14ac:dyDescent="0.25">
      <c r="A12652" t="s">
        <v>251811</v>
      </c>
      <c r="B12652" t="s">
        <v>251812</v>
      </c>
      <c r="C12652" t="s">
        <v>228873</v>
      </c>
      <c r="D12652" t="s">
        <v>229206</v>
      </c>
      <c r="E12652" t="s">
        <v>61714</v>
      </c>
      <c r="F12652">
        <v>38250000</v>
      </c>
    </row>
    <row r="12653" spans="1:6" x14ac:dyDescent="0.25">
      <c r="A12653" t="s">
        <v>251813</v>
      </c>
      <c r="B12653" t="s">
        <v>251814</v>
      </c>
      <c r="C12653" t="s">
        <v>228873</v>
      </c>
      <c r="D12653" t="s">
        <v>229145</v>
      </c>
      <c r="E12653" t="s">
        <v>68453</v>
      </c>
      <c r="F12653">
        <v>34500000</v>
      </c>
    </row>
    <row r="12654" spans="1:6" x14ac:dyDescent="0.25">
      <c r="A12654" t="s">
        <v>251811</v>
      </c>
      <c r="B12654" t="s">
        <v>251815</v>
      </c>
      <c r="C12654" t="s">
        <v>228873</v>
      </c>
      <c r="D12654" t="s">
        <v>231418</v>
      </c>
      <c r="E12654" t="s">
        <v>230580</v>
      </c>
      <c r="F12654">
        <v>54500000</v>
      </c>
    </row>
    <row r="12655" spans="1:6" x14ac:dyDescent="0.25">
      <c r="A12655" t="s">
        <v>251813</v>
      </c>
      <c r="B12655" t="s">
        <v>251816</v>
      </c>
      <c r="C12655" t="s">
        <v>228873</v>
      </c>
      <c r="D12655" t="s">
        <v>228874</v>
      </c>
      <c r="E12655" s="1">
        <v>38874</v>
      </c>
      <c r="F12655">
        <v>9800000</v>
      </c>
    </row>
    <row r="12656" spans="1:6" x14ac:dyDescent="0.25">
      <c r="A12656" t="s">
        <v>251811</v>
      </c>
      <c r="B12656" t="s">
        <v>251817</v>
      </c>
      <c r="C12656" t="s">
        <v>228873</v>
      </c>
      <c r="E12656" s="1">
        <v>40881</v>
      </c>
      <c r="F12656">
        <v>12500000</v>
      </c>
    </row>
    <row r="12657" spans="1:6" x14ac:dyDescent="0.25">
      <c r="A12657" t="s">
        <v>251813</v>
      </c>
      <c r="B12657" t="s">
        <v>251818</v>
      </c>
      <c r="C12657" t="s">
        <v>228873</v>
      </c>
      <c r="E12657" s="1">
        <v>40215</v>
      </c>
      <c r="F12657">
        <v>10133533</v>
      </c>
    </row>
    <row r="12658" spans="1:6" x14ac:dyDescent="0.25">
      <c r="A12658" t="s">
        <v>251811</v>
      </c>
      <c r="B12658" t="s">
        <v>251819</v>
      </c>
      <c r="C12658" t="s">
        <v>228873</v>
      </c>
      <c r="D12658" t="s">
        <v>228877</v>
      </c>
      <c r="E12658" t="s">
        <v>6345</v>
      </c>
      <c r="F12658">
        <v>6000000</v>
      </c>
    </row>
    <row r="12659" spans="1:6" x14ac:dyDescent="0.25">
      <c r="A12659" t="s">
        <v>251813</v>
      </c>
      <c r="B12659" t="s">
        <v>251820</v>
      </c>
      <c r="C12659" t="s">
        <v>228927</v>
      </c>
      <c r="E12659" t="s">
        <v>35613</v>
      </c>
      <c r="F12659">
        <v>2000000</v>
      </c>
    </row>
    <row r="12660" spans="1:6" x14ac:dyDescent="0.25">
      <c r="A12660" t="s">
        <v>251811</v>
      </c>
      <c r="B12660" t="s">
        <v>251821</v>
      </c>
      <c r="C12660" t="s">
        <v>228873</v>
      </c>
      <c r="D12660" t="s">
        <v>228977</v>
      </c>
      <c r="E12660" t="s">
        <v>251822</v>
      </c>
      <c r="F12660">
        <v>10000000</v>
      </c>
    </row>
    <row r="12661" spans="1:6" x14ac:dyDescent="0.25">
      <c r="A12661" t="s">
        <v>251823</v>
      </c>
      <c r="B12661" t="s">
        <v>251824</v>
      </c>
      <c r="C12661" t="s">
        <v>228880</v>
      </c>
      <c r="E12661" t="s">
        <v>15882</v>
      </c>
      <c r="F12661">
        <v>1000000</v>
      </c>
    </row>
    <row r="12662" spans="1:6" x14ac:dyDescent="0.25">
      <c r="A12662" t="s">
        <v>251825</v>
      </c>
      <c r="B12662" t="s">
        <v>251826</v>
      </c>
      <c r="C12662" t="s">
        <v>228880</v>
      </c>
      <c r="E12662" s="1">
        <v>41645</v>
      </c>
    </row>
    <row r="12663" spans="1:6" x14ac:dyDescent="0.25">
      <c r="A12663" t="s">
        <v>251823</v>
      </c>
      <c r="B12663" t="s">
        <v>251827</v>
      </c>
      <c r="C12663" t="s">
        <v>228880</v>
      </c>
      <c r="E12663" t="s">
        <v>14774</v>
      </c>
      <c r="F12663">
        <v>10000000</v>
      </c>
    </row>
    <row r="12664" spans="1:6" x14ac:dyDescent="0.25">
      <c r="A12664" t="s">
        <v>251828</v>
      </c>
      <c r="B12664" t="s">
        <v>251829</v>
      </c>
      <c r="C12664" t="s">
        <v>228873</v>
      </c>
      <c r="E12664" s="1">
        <v>40517</v>
      </c>
      <c r="F12664">
        <v>3920000</v>
      </c>
    </row>
    <row r="12665" spans="1:6" x14ac:dyDescent="0.25">
      <c r="A12665" t="s">
        <v>251830</v>
      </c>
      <c r="B12665" t="s">
        <v>251831</v>
      </c>
      <c r="C12665" t="s">
        <v>228873</v>
      </c>
      <c r="D12665" t="s">
        <v>228877</v>
      </c>
      <c r="E12665" t="s">
        <v>232299</v>
      </c>
      <c r="F12665">
        <v>2000000</v>
      </c>
    </row>
    <row r="12666" spans="1:6" x14ac:dyDescent="0.25">
      <c r="A12666" t="s">
        <v>251832</v>
      </c>
      <c r="B12666" t="s">
        <v>251833</v>
      </c>
      <c r="C12666" t="s">
        <v>228873</v>
      </c>
      <c r="E12666" s="1">
        <v>41640</v>
      </c>
      <c r="F12666">
        <v>15000000</v>
      </c>
    </row>
    <row r="12667" spans="1:6" x14ac:dyDescent="0.25">
      <c r="A12667" t="s">
        <v>251834</v>
      </c>
      <c r="B12667" t="s">
        <v>251835</v>
      </c>
      <c r="C12667" t="s">
        <v>228873</v>
      </c>
      <c r="E12667" s="1">
        <v>41702</v>
      </c>
      <c r="F12667">
        <v>1000000</v>
      </c>
    </row>
    <row r="12668" spans="1:6" x14ac:dyDescent="0.25">
      <c r="A12668" t="s">
        <v>251836</v>
      </c>
      <c r="B12668" t="s">
        <v>251837</v>
      </c>
      <c r="C12668" t="s">
        <v>228873</v>
      </c>
      <c r="D12668" t="s">
        <v>228874</v>
      </c>
      <c r="E12668" t="s">
        <v>207066</v>
      </c>
      <c r="F12668">
        <v>5000000</v>
      </c>
    </row>
    <row r="12669" spans="1:6" x14ac:dyDescent="0.25">
      <c r="A12669" t="s">
        <v>251838</v>
      </c>
      <c r="B12669" t="s">
        <v>251839</v>
      </c>
      <c r="C12669" t="s">
        <v>228873</v>
      </c>
      <c r="E12669" s="1">
        <v>38664</v>
      </c>
      <c r="F12669">
        <v>250000</v>
      </c>
    </row>
    <row r="12670" spans="1:6" x14ac:dyDescent="0.25">
      <c r="A12670" t="s">
        <v>251840</v>
      </c>
      <c r="B12670" t="s">
        <v>251841</v>
      </c>
      <c r="C12670" t="s">
        <v>228873</v>
      </c>
      <c r="E12670" t="s">
        <v>244641</v>
      </c>
      <c r="F12670">
        <v>10000000</v>
      </c>
    </row>
    <row r="12671" spans="1:6" x14ac:dyDescent="0.25">
      <c r="A12671" t="s">
        <v>251842</v>
      </c>
      <c r="B12671" t="s">
        <v>251843</v>
      </c>
      <c r="C12671" t="s">
        <v>228873</v>
      </c>
      <c r="D12671" t="s">
        <v>228874</v>
      </c>
      <c r="E12671" s="1">
        <v>38725</v>
      </c>
      <c r="F12671">
        <v>9570000</v>
      </c>
    </row>
    <row r="12672" spans="1:6" x14ac:dyDescent="0.25">
      <c r="A12672" t="s">
        <v>251844</v>
      </c>
      <c r="B12672" t="s">
        <v>251845</v>
      </c>
      <c r="C12672" t="s">
        <v>228873</v>
      </c>
      <c r="D12672" t="s">
        <v>228977</v>
      </c>
      <c r="E12672" s="1">
        <v>39092</v>
      </c>
      <c r="F12672">
        <v>1400000</v>
      </c>
    </row>
    <row r="12673" spans="1:6" x14ac:dyDescent="0.25">
      <c r="A12673" t="s">
        <v>251842</v>
      </c>
      <c r="B12673" t="s">
        <v>251846</v>
      </c>
      <c r="C12673" t="s">
        <v>228873</v>
      </c>
      <c r="D12673" t="s">
        <v>229145</v>
      </c>
      <c r="E12673" s="1">
        <v>39820</v>
      </c>
      <c r="F12673">
        <v>17000000</v>
      </c>
    </row>
    <row r="12674" spans="1:6" x14ac:dyDescent="0.25">
      <c r="A12674" t="s">
        <v>251844</v>
      </c>
      <c r="B12674" t="s">
        <v>251847</v>
      </c>
      <c r="C12674" t="s">
        <v>228873</v>
      </c>
      <c r="D12674" t="s">
        <v>228877</v>
      </c>
      <c r="E12674" s="1">
        <v>38720</v>
      </c>
      <c r="F12674">
        <v>1730000</v>
      </c>
    </row>
    <row r="12675" spans="1:6" x14ac:dyDescent="0.25">
      <c r="A12675" t="s">
        <v>251842</v>
      </c>
      <c r="B12675" t="s">
        <v>251848</v>
      </c>
      <c r="C12675" t="s">
        <v>228873</v>
      </c>
      <c r="D12675" t="s">
        <v>228977</v>
      </c>
      <c r="E12675" s="1">
        <v>39094</v>
      </c>
      <c r="F12675">
        <v>15000000</v>
      </c>
    </row>
    <row r="12676" spans="1:6" x14ac:dyDescent="0.25">
      <c r="A12676" t="s">
        <v>251849</v>
      </c>
      <c r="B12676" t="s">
        <v>251850</v>
      </c>
      <c r="C12676" t="s">
        <v>228873</v>
      </c>
      <c r="E12676" t="s">
        <v>81633</v>
      </c>
      <c r="F12676">
        <v>264993</v>
      </c>
    </row>
    <row r="12677" spans="1:6" x14ac:dyDescent="0.25">
      <c r="A12677" t="s">
        <v>251851</v>
      </c>
      <c r="B12677" t="s">
        <v>251852</v>
      </c>
      <c r="C12677" t="s">
        <v>228943</v>
      </c>
      <c r="E12677" s="1">
        <v>41647</v>
      </c>
      <c r="F12677">
        <v>1266040</v>
      </c>
    </row>
    <row r="12678" spans="1:6" x14ac:dyDescent="0.25">
      <c r="A12678" t="s">
        <v>251853</v>
      </c>
      <c r="B12678" t="s">
        <v>251854</v>
      </c>
      <c r="C12678" t="s">
        <v>228943</v>
      </c>
      <c r="E12678" t="s">
        <v>5169</v>
      </c>
      <c r="F12678">
        <v>650000</v>
      </c>
    </row>
    <row r="12679" spans="1:6" x14ac:dyDescent="0.25">
      <c r="A12679" t="s">
        <v>251855</v>
      </c>
      <c r="B12679" t="s">
        <v>251856</v>
      </c>
      <c r="C12679" t="s">
        <v>228873</v>
      </c>
      <c r="D12679" t="s">
        <v>228877</v>
      </c>
      <c r="E12679" t="s">
        <v>177534</v>
      </c>
    </row>
    <row r="12680" spans="1:6" x14ac:dyDescent="0.25">
      <c r="A12680" t="s">
        <v>251857</v>
      </c>
      <c r="B12680" t="s">
        <v>251858</v>
      </c>
      <c r="C12680" t="s">
        <v>228873</v>
      </c>
      <c r="E12680" t="s">
        <v>4308</v>
      </c>
      <c r="F12680">
        <v>3000000</v>
      </c>
    </row>
    <row r="12681" spans="1:6" x14ac:dyDescent="0.25">
      <c r="A12681" t="s">
        <v>251855</v>
      </c>
      <c r="B12681" t="s">
        <v>251859</v>
      </c>
      <c r="C12681" t="s">
        <v>228880</v>
      </c>
      <c r="E12681" s="1">
        <v>41246</v>
      </c>
    </row>
    <row r="12682" spans="1:6" x14ac:dyDescent="0.25">
      <c r="A12682" t="s">
        <v>251860</v>
      </c>
      <c r="B12682" t="s">
        <v>251861</v>
      </c>
      <c r="C12682" t="s">
        <v>228880</v>
      </c>
      <c r="E12682" t="s">
        <v>134898</v>
      </c>
      <c r="F12682">
        <v>267293</v>
      </c>
    </row>
    <row r="12683" spans="1:6" x14ac:dyDescent="0.25">
      <c r="A12683" t="s">
        <v>251862</v>
      </c>
      <c r="B12683" t="s">
        <v>251863</v>
      </c>
      <c r="C12683" t="s">
        <v>228943</v>
      </c>
      <c r="E12683" t="s">
        <v>48700</v>
      </c>
      <c r="F12683">
        <v>673756</v>
      </c>
    </row>
    <row r="12684" spans="1:6" x14ac:dyDescent="0.25">
      <c r="A12684" t="s">
        <v>251864</v>
      </c>
      <c r="B12684" t="s">
        <v>251865</v>
      </c>
      <c r="C12684" t="s">
        <v>228873</v>
      </c>
      <c r="E12684" s="1">
        <v>38962</v>
      </c>
      <c r="F12684">
        <v>4788800</v>
      </c>
    </row>
    <row r="12685" spans="1:6" x14ac:dyDescent="0.25">
      <c r="A12685" t="s">
        <v>251866</v>
      </c>
      <c r="B12685" t="s">
        <v>251867</v>
      </c>
      <c r="C12685" t="s">
        <v>228880</v>
      </c>
      <c r="E12685" s="1">
        <v>41641</v>
      </c>
      <c r="F12685">
        <v>20265</v>
      </c>
    </row>
    <row r="12686" spans="1:6" x14ac:dyDescent="0.25">
      <c r="A12686" t="s">
        <v>251868</v>
      </c>
      <c r="B12686" t="s">
        <v>251869</v>
      </c>
      <c r="C12686" t="s">
        <v>228880</v>
      </c>
      <c r="E12686" s="1">
        <v>42009</v>
      </c>
    </row>
    <row r="12687" spans="1:6" x14ac:dyDescent="0.25">
      <c r="A12687" t="s">
        <v>251870</v>
      </c>
      <c r="B12687" t="s">
        <v>251871</v>
      </c>
      <c r="C12687" t="s">
        <v>228880</v>
      </c>
      <c r="E12687" s="1">
        <v>40551</v>
      </c>
    </row>
    <row r="12688" spans="1:6" x14ac:dyDescent="0.25">
      <c r="A12688" t="s">
        <v>251872</v>
      </c>
      <c r="B12688" t="s">
        <v>251873</v>
      </c>
      <c r="C12688" t="s">
        <v>228880</v>
      </c>
      <c r="E12688" s="1">
        <v>40544</v>
      </c>
      <c r="F12688">
        <v>1500000</v>
      </c>
    </row>
    <row r="12689" spans="1:6" x14ac:dyDescent="0.25">
      <c r="A12689" t="s">
        <v>251870</v>
      </c>
      <c r="B12689" t="s">
        <v>251874</v>
      </c>
      <c r="C12689" t="s">
        <v>228889</v>
      </c>
      <c r="E12689" t="s">
        <v>6334</v>
      </c>
      <c r="F12689">
        <v>1325000</v>
      </c>
    </row>
    <row r="12690" spans="1:6" x14ac:dyDescent="0.25">
      <c r="A12690" t="s">
        <v>251872</v>
      </c>
      <c r="B12690" t="s">
        <v>251875</v>
      </c>
      <c r="C12690" t="s">
        <v>228873</v>
      </c>
      <c r="D12690" t="s">
        <v>228877</v>
      </c>
      <c r="E12690" t="s">
        <v>58607</v>
      </c>
      <c r="F12690">
        <v>7000000</v>
      </c>
    </row>
    <row r="12691" spans="1:6" x14ac:dyDescent="0.25">
      <c r="A12691" t="s">
        <v>251870</v>
      </c>
      <c r="B12691" t="s">
        <v>251876</v>
      </c>
      <c r="C12691" t="s">
        <v>228873</v>
      </c>
      <c r="D12691" t="s">
        <v>228877</v>
      </c>
      <c r="E12691" s="1">
        <v>41589</v>
      </c>
      <c r="F12691">
        <v>11000000</v>
      </c>
    </row>
    <row r="12692" spans="1:6" x14ac:dyDescent="0.25">
      <c r="A12692" t="s">
        <v>251877</v>
      </c>
      <c r="B12692" t="s">
        <v>251878</v>
      </c>
      <c r="C12692" t="s">
        <v>228880</v>
      </c>
      <c r="E12692" t="s">
        <v>2026</v>
      </c>
      <c r="F12692">
        <v>20000</v>
      </c>
    </row>
    <row r="12693" spans="1:6" x14ac:dyDescent="0.25">
      <c r="A12693" t="s">
        <v>251879</v>
      </c>
      <c r="B12693" t="s">
        <v>251880</v>
      </c>
      <c r="C12693" t="s">
        <v>228880</v>
      </c>
      <c r="E12693" s="1">
        <v>41279</v>
      </c>
      <c r="F12693">
        <v>394104</v>
      </c>
    </row>
    <row r="12694" spans="1:6" x14ac:dyDescent="0.25">
      <c r="A12694" t="s">
        <v>251881</v>
      </c>
      <c r="B12694" t="s">
        <v>251882</v>
      </c>
      <c r="C12694" t="s">
        <v>228909</v>
      </c>
      <c r="E12694" t="s">
        <v>65010</v>
      </c>
      <c r="F12694">
        <v>175000</v>
      </c>
    </row>
    <row r="12695" spans="1:6" x14ac:dyDescent="0.25">
      <c r="A12695" t="s">
        <v>251883</v>
      </c>
      <c r="B12695" t="s">
        <v>251884</v>
      </c>
      <c r="C12695" t="s">
        <v>228943</v>
      </c>
      <c r="E12695" s="1">
        <v>41641</v>
      </c>
      <c r="F12695">
        <v>50000</v>
      </c>
    </row>
    <row r="12696" spans="1:6" x14ac:dyDescent="0.25">
      <c r="A12696" t="s">
        <v>251885</v>
      </c>
      <c r="B12696" t="s">
        <v>251886</v>
      </c>
      <c r="C12696" t="s">
        <v>228880</v>
      </c>
      <c r="E12696" t="s">
        <v>26659</v>
      </c>
      <c r="F12696">
        <v>60000</v>
      </c>
    </row>
    <row r="12697" spans="1:6" x14ac:dyDescent="0.25">
      <c r="A12697" t="s">
        <v>251887</v>
      </c>
      <c r="B12697" t="s">
        <v>251888</v>
      </c>
      <c r="C12697" t="s">
        <v>229311</v>
      </c>
      <c r="E12697" t="s">
        <v>48446</v>
      </c>
      <c r="F12697">
        <v>2300000</v>
      </c>
    </row>
    <row r="12698" spans="1:6" x14ac:dyDescent="0.25">
      <c r="A12698" t="s">
        <v>251889</v>
      </c>
      <c r="B12698" t="s">
        <v>251890</v>
      </c>
      <c r="C12698" t="s">
        <v>228873</v>
      </c>
      <c r="D12698" t="s">
        <v>228877</v>
      </c>
      <c r="E12698" s="1">
        <v>38723</v>
      </c>
      <c r="F12698">
        <v>2000000</v>
      </c>
    </row>
    <row r="12699" spans="1:6" x14ac:dyDescent="0.25">
      <c r="A12699" t="s">
        <v>251891</v>
      </c>
      <c r="B12699" t="s">
        <v>251892</v>
      </c>
      <c r="C12699" t="s">
        <v>228880</v>
      </c>
      <c r="E12699" s="1">
        <v>41555</v>
      </c>
    </row>
    <row r="12700" spans="1:6" x14ac:dyDescent="0.25">
      <c r="A12700" t="s">
        <v>251893</v>
      </c>
      <c r="B12700" t="s">
        <v>251894</v>
      </c>
      <c r="C12700" t="s">
        <v>228873</v>
      </c>
      <c r="E12700" s="1">
        <v>39245</v>
      </c>
      <c r="F12700">
        <v>7000000</v>
      </c>
    </row>
    <row r="12701" spans="1:6" x14ac:dyDescent="0.25">
      <c r="A12701" t="s">
        <v>251895</v>
      </c>
      <c r="B12701" t="s">
        <v>251896</v>
      </c>
      <c r="C12701" t="s">
        <v>228873</v>
      </c>
      <c r="E12701" s="1">
        <v>41219</v>
      </c>
      <c r="F12701">
        <v>209999</v>
      </c>
    </row>
    <row r="12702" spans="1:6" x14ac:dyDescent="0.25">
      <c r="A12702" t="s">
        <v>251897</v>
      </c>
      <c r="B12702" t="s">
        <v>251898</v>
      </c>
      <c r="C12702" t="s">
        <v>228880</v>
      </c>
      <c r="E12702" s="1">
        <v>42250</v>
      </c>
      <c r="F12702">
        <v>500000</v>
      </c>
    </row>
    <row r="12703" spans="1:6" x14ac:dyDescent="0.25">
      <c r="A12703" t="s">
        <v>251899</v>
      </c>
      <c r="B12703" t="s">
        <v>251900</v>
      </c>
      <c r="C12703" t="s">
        <v>228880</v>
      </c>
      <c r="E12703" t="s">
        <v>191038</v>
      </c>
    </row>
    <row r="12704" spans="1:6" x14ac:dyDescent="0.25">
      <c r="A12704" t="s">
        <v>251901</v>
      </c>
      <c r="B12704" t="s">
        <v>251902</v>
      </c>
      <c r="C12704" t="s">
        <v>228880</v>
      </c>
      <c r="E12704" t="s">
        <v>236459</v>
      </c>
      <c r="F12704">
        <v>1100000</v>
      </c>
    </row>
    <row r="12705" spans="1:6" x14ac:dyDescent="0.25">
      <c r="A12705" t="s">
        <v>251903</v>
      </c>
      <c r="B12705" t="s">
        <v>251904</v>
      </c>
      <c r="C12705" t="s">
        <v>228873</v>
      </c>
      <c r="E12705" s="1">
        <v>40766</v>
      </c>
      <c r="F12705">
        <v>800000</v>
      </c>
    </row>
    <row r="12706" spans="1:6" x14ac:dyDescent="0.25">
      <c r="A12706" t="s">
        <v>251905</v>
      </c>
      <c r="B12706" t="s">
        <v>251906</v>
      </c>
      <c r="C12706" t="s">
        <v>228889</v>
      </c>
      <c r="E12706" s="1">
        <v>41279</v>
      </c>
    </row>
    <row r="12707" spans="1:6" x14ac:dyDescent="0.25">
      <c r="A12707" t="s">
        <v>251907</v>
      </c>
      <c r="B12707" t="s">
        <v>251908</v>
      </c>
      <c r="C12707" t="s">
        <v>228880</v>
      </c>
      <c r="E12707" t="s">
        <v>6722</v>
      </c>
      <c r="F12707">
        <v>2000000</v>
      </c>
    </row>
    <row r="12708" spans="1:6" x14ac:dyDescent="0.25">
      <c r="A12708" t="s">
        <v>251909</v>
      </c>
      <c r="B12708" t="s">
        <v>251910</v>
      </c>
      <c r="C12708" t="s">
        <v>228880</v>
      </c>
      <c r="E12708" t="s">
        <v>8389</v>
      </c>
      <c r="F12708">
        <v>900000</v>
      </c>
    </row>
    <row r="12709" spans="1:6" x14ac:dyDescent="0.25">
      <c r="A12709" t="s">
        <v>251911</v>
      </c>
      <c r="B12709" t="s">
        <v>251912</v>
      </c>
      <c r="C12709" t="s">
        <v>228880</v>
      </c>
      <c r="E12709" t="s">
        <v>76032</v>
      </c>
      <c r="F12709">
        <v>30000</v>
      </c>
    </row>
    <row r="12710" spans="1:6" x14ac:dyDescent="0.25">
      <c r="A12710" t="s">
        <v>251913</v>
      </c>
      <c r="B12710" t="s">
        <v>251914</v>
      </c>
      <c r="C12710" t="s">
        <v>228880</v>
      </c>
      <c r="E12710" s="1">
        <v>42340</v>
      </c>
      <c r="F12710">
        <v>1370000</v>
      </c>
    </row>
    <row r="12711" spans="1:6" x14ac:dyDescent="0.25">
      <c r="A12711" t="s">
        <v>251915</v>
      </c>
      <c r="B12711" t="s">
        <v>251916</v>
      </c>
      <c r="C12711" t="s">
        <v>228873</v>
      </c>
      <c r="E12711" t="s">
        <v>77647</v>
      </c>
      <c r="F12711">
        <v>236000</v>
      </c>
    </row>
    <row r="12712" spans="1:6" x14ac:dyDescent="0.25">
      <c r="A12712" t="s">
        <v>251917</v>
      </c>
      <c r="B12712" t="s">
        <v>251918</v>
      </c>
      <c r="C12712" t="s">
        <v>228873</v>
      </c>
      <c r="E12712" t="s">
        <v>118371</v>
      </c>
      <c r="F12712">
        <v>1100000</v>
      </c>
    </row>
    <row r="12713" spans="1:6" x14ac:dyDescent="0.25">
      <c r="A12713" t="s">
        <v>251915</v>
      </c>
      <c r="B12713" t="s">
        <v>251919</v>
      </c>
      <c r="C12713" t="s">
        <v>228880</v>
      </c>
      <c r="E12713" t="s">
        <v>76058</v>
      </c>
      <c r="F12713">
        <v>1600000</v>
      </c>
    </row>
    <row r="12714" spans="1:6" x14ac:dyDescent="0.25">
      <c r="A12714" t="s">
        <v>251917</v>
      </c>
      <c r="B12714" t="s">
        <v>251920</v>
      </c>
      <c r="C12714" t="s">
        <v>228873</v>
      </c>
      <c r="E12714" s="1">
        <v>42346</v>
      </c>
      <c r="F12714">
        <v>4000000</v>
      </c>
    </row>
    <row r="12715" spans="1:6" x14ac:dyDescent="0.25">
      <c r="A12715" t="s">
        <v>251921</v>
      </c>
      <c r="B12715" t="s">
        <v>251922</v>
      </c>
      <c r="C12715" t="s">
        <v>228873</v>
      </c>
      <c r="D12715" t="s">
        <v>228977</v>
      </c>
      <c r="E12715" t="s">
        <v>251923</v>
      </c>
      <c r="F12715">
        <v>21000000</v>
      </c>
    </row>
    <row r="12716" spans="1:6" x14ac:dyDescent="0.25">
      <c r="A12716" t="s">
        <v>251924</v>
      </c>
      <c r="B12716" t="s">
        <v>251925</v>
      </c>
      <c r="C12716" t="s">
        <v>228873</v>
      </c>
      <c r="E12716" t="s">
        <v>251926</v>
      </c>
    </row>
    <row r="12717" spans="1:6" x14ac:dyDescent="0.25">
      <c r="A12717" t="s">
        <v>251921</v>
      </c>
      <c r="B12717" t="s">
        <v>251927</v>
      </c>
      <c r="C12717" t="s">
        <v>228873</v>
      </c>
      <c r="D12717" t="s">
        <v>229145</v>
      </c>
      <c r="E12717" s="1">
        <v>38724</v>
      </c>
    </row>
    <row r="12718" spans="1:6" x14ac:dyDescent="0.25">
      <c r="A12718" t="s">
        <v>251924</v>
      </c>
      <c r="B12718" t="s">
        <v>251928</v>
      </c>
      <c r="C12718" t="s">
        <v>228873</v>
      </c>
      <c r="D12718" t="s">
        <v>228977</v>
      </c>
      <c r="E12718" s="1">
        <v>38354</v>
      </c>
    </row>
    <row r="12719" spans="1:6" x14ac:dyDescent="0.25">
      <c r="A12719" t="s">
        <v>251929</v>
      </c>
      <c r="B12719" t="s">
        <v>251930</v>
      </c>
      <c r="C12719" t="s">
        <v>228873</v>
      </c>
      <c r="D12719" t="s">
        <v>228877</v>
      </c>
      <c r="E12719" t="s">
        <v>62834</v>
      </c>
      <c r="F12719">
        <v>20000000</v>
      </c>
    </row>
    <row r="12720" spans="1:6" x14ac:dyDescent="0.25">
      <c r="A12720" t="s">
        <v>251931</v>
      </c>
      <c r="B12720" t="s">
        <v>251932</v>
      </c>
      <c r="C12720" t="s">
        <v>228873</v>
      </c>
      <c r="D12720" t="s">
        <v>228977</v>
      </c>
      <c r="E12720" s="1">
        <v>42254</v>
      </c>
      <c r="F12720">
        <v>20000000</v>
      </c>
    </row>
    <row r="12721" spans="1:6" x14ac:dyDescent="0.25">
      <c r="A12721" t="s">
        <v>251929</v>
      </c>
      <c r="B12721" t="s">
        <v>251933</v>
      </c>
      <c r="C12721" t="s">
        <v>228873</v>
      </c>
      <c r="D12721" t="s">
        <v>228874</v>
      </c>
      <c r="E12721" s="1">
        <v>41922</v>
      </c>
      <c r="F12721">
        <v>20000000</v>
      </c>
    </row>
    <row r="12722" spans="1:6" x14ac:dyDescent="0.25">
      <c r="A12722" t="s">
        <v>251934</v>
      </c>
      <c r="B12722" t="s">
        <v>251935</v>
      </c>
      <c r="C12722" t="s">
        <v>228880</v>
      </c>
      <c r="E12722" s="1">
        <v>42129</v>
      </c>
      <c r="F12722">
        <v>1450000</v>
      </c>
    </row>
    <row r="12723" spans="1:6" x14ac:dyDescent="0.25">
      <c r="A12723" t="s">
        <v>251936</v>
      </c>
      <c r="B12723" t="s">
        <v>251937</v>
      </c>
      <c r="C12723" t="s">
        <v>228873</v>
      </c>
      <c r="E12723" s="1">
        <v>42014</v>
      </c>
      <c r="F12723">
        <v>1580000</v>
      </c>
    </row>
    <row r="12724" spans="1:6" x14ac:dyDescent="0.25">
      <c r="A12724" t="s">
        <v>251938</v>
      </c>
      <c r="B12724" t="s">
        <v>251939</v>
      </c>
      <c r="C12724" t="s">
        <v>228873</v>
      </c>
      <c r="D12724" t="s">
        <v>228874</v>
      </c>
      <c r="E12724" s="1">
        <v>41767</v>
      </c>
      <c r="F12724">
        <v>25000000</v>
      </c>
    </row>
    <row r="12725" spans="1:6" x14ac:dyDescent="0.25">
      <c r="A12725" t="s">
        <v>251940</v>
      </c>
      <c r="B12725" t="s">
        <v>251941</v>
      </c>
      <c r="C12725" t="s">
        <v>228873</v>
      </c>
      <c r="D12725" t="s">
        <v>228877</v>
      </c>
      <c r="E12725" s="1">
        <v>41489</v>
      </c>
      <c r="F12725">
        <v>10000000</v>
      </c>
    </row>
    <row r="12726" spans="1:6" x14ac:dyDescent="0.25">
      <c r="A12726" t="s">
        <v>251942</v>
      </c>
      <c r="B12726" t="s">
        <v>251943</v>
      </c>
      <c r="C12726" t="s">
        <v>228873</v>
      </c>
      <c r="E12726" s="1">
        <v>41738</v>
      </c>
    </row>
    <row r="12727" spans="1:6" x14ac:dyDescent="0.25">
      <c r="A12727" t="s">
        <v>251944</v>
      </c>
      <c r="B12727" t="s">
        <v>251945</v>
      </c>
      <c r="C12727" t="s">
        <v>228873</v>
      </c>
      <c r="D12727" t="s">
        <v>228877</v>
      </c>
      <c r="E12727" t="s">
        <v>28726</v>
      </c>
      <c r="F12727">
        <v>12000000</v>
      </c>
    </row>
    <row r="12728" spans="1:6" x14ac:dyDescent="0.25">
      <c r="A12728" t="s">
        <v>251946</v>
      </c>
      <c r="B12728" t="s">
        <v>251947</v>
      </c>
      <c r="C12728" t="s">
        <v>228873</v>
      </c>
      <c r="D12728" t="s">
        <v>228877</v>
      </c>
      <c r="E12728" t="s">
        <v>86980</v>
      </c>
      <c r="F12728">
        <v>3500000</v>
      </c>
    </row>
    <row r="12729" spans="1:6" x14ac:dyDescent="0.25">
      <c r="A12729" t="s">
        <v>251948</v>
      </c>
      <c r="B12729" t="s">
        <v>251949</v>
      </c>
      <c r="C12729" t="s">
        <v>228889</v>
      </c>
      <c r="E12729" t="s">
        <v>118371</v>
      </c>
      <c r="F12729">
        <v>9629195</v>
      </c>
    </row>
    <row r="12730" spans="1:6" x14ac:dyDescent="0.25">
      <c r="A12730" t="s">
        <v>251946</v>
      </c>
      <c r="B12730" t="s">
        <v>251950</v>
      </c>
      <c r="C12730" t="s">
        <v>228880</v>
      </c>
      <c r="E12730" t="s">
        <v>8743</v>
      </c>
      <c r="F12730">
        <v>1000000</v>
      </c>
    </row>
    <row r="12731" spans="1:6" x14ac:dyDescent="0.25">
      <c r="A12731" t="s">
        <v>251948</v>
      </c>
      <c r="B12731" t="s">
        <v>251951</v>
      </c>
      <c r="C12731" t="s">
        <v>228880</v>
      </c>
      <c r="E12731" s="1">
        <v>41771</v>
      </c>
      <c r="F12731">
        <v>703299</v>
      </c>
    </row>
    <row r="12732" spans="1:6" x14ac:dyDescent="0.25">
      <c r="A12732" t="s">
        <v>251946</v>
      </c>
      <c r="B12732" t="s">
        <v>251952</v>
      </c>
      <c r="C12732" t="s">
        <v>229311</v>
      </c>
      <c r="E12732" t="s">
        <v>75837</v>
      </c>
      <c r="F12732">
        <v>16879491</v>
      </c>
    </row>
    <row r="12733" spans="1:6" x14ac:dyDescent="0.25">
      <c r="A12733" t="s">
        <v>251953</v>
      </c>
      <c r="B12733" t="s">
        <v>251954</v>
      </c>
      <c r="C12733" t="s">
        <v>228873</v>
      </c>
      <c r="D12733" t="s">
        <v>228877</v>
      </c>
      <c r="E12733" s="1">
        <v>39455</v>
      </c>
      <c r="F12733">
        <v>2500000</v>
      </c>
    </row>
    <row r="12734" spans="1:6" x14ac:dyDescent="0.25">
      <c r="A12734" t="s">
        <v>251955</v>
      </c>
      <c r="B12734" t="s">
        <v>251956</v>
      </c>
      <c r="C12734" t="s">
        <v>228916</v>
      </c>
      <c r="E12734" t="s">
        <v>41895</v>
      </c>
    </row>
    <row r="12735" spans="1:6" x14ac:dyDescent="0.25">
      <c r="A12735" t="s">
        <v>251957</v>
      </c>
      <c r="B12735" t="s">
        <v>251958</v>
      </c>
      <c r="C12735" t="s">
        <v>228880</v>
      </c>
      <c r="E12735" s="1">
        <v>40910</v>
      </c>
      <c r="F12735">
        <v>25000</v>
      </c>
    </row>
    <row r="12736" spans="1:6" x14ac:dyDescent="0.25">
      <c r="A12736" t="s">
        <v>251955</v>
      </c>
      <c r="B12736" t="s">
        <v>251959</v>
      </c>
      <c r="C12736" t="s">
        <v>228880</v>
      </c>
      <c r="E12736" s="1">
        <v>40548</v>
      </c>
    </row>
    <row r="12737" spans="1:6" x14ac:dyDescent="0.25">
      <c r="A12737" t="s">
        <v>251960</v>
      </c>
      <c r="B12737" t="s">
        <v>251961</v>
      </c>
      <c r="C12737" t="s">
        <v>228880</v>
      </c>
      <c r="E12737" t="s">
        <v>53922</v>
      </c>
      <c r="F12737">
        <v>2000000</v>
      </c>
    </row>
    <row r="12738" spans="1:6" x14ac:dyDescent="0.25">
      <c r="A12738" t="s">
        <v>251962</v>
      </c>
      <c r="B12738" t="s">
        <v>251963</v>
      </c>
      <c r="C12738" t="s">
        <v>228880</v>
      </c>
      <c r="E12738" t="s">
        <v>150158</v>
      </c>
      <c r="F12738">
        <v>1500000</v>
      </c>
    </row>
    <row r="12739" spans="1:6" x14ac:dyDescent="0.25">
      <c r="A12739" t="s">
        <v>251964</v>
      </c>
      <c r="B12739" t="s">
        <v>251965</v>
      </c>
      <c r="C12739" t="s">
        <v>228880</v>
      </c>
      <c r="E12739" t="s">
        <v>41874</v>
      </c>
      <c r="F12739">
        <v>2400000</v>
      </c>
    </row>
    <row r="12740" spans="1:6" x14ac:dyDescent="0.25">
      <c r="A12740" t="s">
        <v>251966</v>
      </c>
      <c r="B12740" t="s">
        <v>251967</v>
      </c>
      <c r="C12740" t="s">
        <v>228873</v>
      </c>
      <c r="D12740" t="s">
        <v>228877</v>
      </c>
      <c r="E12740" s="1">
        <v>41642</v>
      </c>
      <c r="F12740">
        <v>6500000</v>
      </c>
    </row>
    <row r="12741" spans="1:6" x14ac:dyDescent="0.25">
      <c r="A12741" t="s">
        <v>251968</v>
      </c>
      <c r="B12741" t="s">
        <v>251969</v>
      </c>
      <c r="C12741" t="s">
        <v>228873</v>
      </c>
      <c r="E12741" s="1">
        <v>39123</v>
      </c>
      <c r="F12741">
        <v>130000</v>
      </c>
    </row>
    <row r="12742" spans="1:6" x14ac:dyDescent="0.25">
      <c r="A12742" t="s">
        <v>251970</v>
      </c>
      <c r="B12742" t="s">
        <v>251971</v>
      </c>
      <c r="C12742" t="s">
        <v>228880</v>
      </c>
      <c r="E12742" t="s">
        <v>20317</v>
      </c>
      <c r="F12742">
        <v>253107</v>
      </c>
    </row>
    <row r="12743" spans="1:6" x14ac:dyDescent="0.25">
      <c r="A12743" t="s">
        <v>251972</v>
      </c>
      <c r="B12743" t="s">
        <v>251973</v>
      </c>
      <c r="C12743" t="s">
        <v>228880</v>
      </c>
      <c r="E12743" t="s">
        <v>164271</v>
      </c>
      <c r="F12743">
        <v>75000</v>
      </c>
    </row>
    <row r="12744" spans="1:6" x14ac:dyDescent="0.25">
      <c r="A12744" t="s">
        <v>251974</v>
      </c>
      <c r="B12744" t="s">
        <v>251975</v>
      </c>
      <c r="C12744" t="s">
        <v>228880</v>
      </c>
      <c r="E12744" t="s">
        <v>51160</v>
      </c>
      <c r="F12744">
        <v>835000</v>
      </c>
    </row>
    <row r="12745" spans="1:6" x14ac:dyDescent="0.25">
      <c r="A12745" t="s">
        <v>251976</v>
      </c>
      <c r="B12745" t="s">
        <v>251977</v>
      </c>
      <c r="C12745" t="s">
        <v>228873</v>
      </c>
      <c r="D12745" t="s">
        <v>228877</v>
      </c>
      <c r="E12745" t="s">
        <v>63556</v>
      </c>
      <c r="F12745">
        <v>2000000</v>
      </c>
    </row>
    <row r="12746" spans="1:6" x14ac:dyDescent="0.25">
      <c r="A12746" t="s">
        <v>251978</v>
      </c>
      <c r="B12746" t="s">
        <v>251979</v>
      </c>
      <c r="C12746" t="s">
        <v>228873</v>
      </c>
      <c r="D12746" t="s">
        <v>228874</v>
      </c>
      <c r="E12746" s="1">
        <v>40400</v>
      </c>
      <c r="F12746">
        <v>10000000</v>
      </c>
    </row>
    <row r="12747" spans="1:6" x14ac:dyDescent="0.25">
      <c r="A12747" t="s">
        <v>251976</v>
      </c>
      <c r="B12747" t="s">
        <v>251980</v>
      </c>
      <c r="C12747" t="s">
        <v>228873</v>
      </c>
      <c r="E12747" s="1">
        <v>41189</v>
      </c>
      <c r="F12747">
        <v>15000000</v>
      </c>
    </row>
    <row r="12748" spans="1:6" x14ac:dyDescent="0.25">
      <c r="A12748" t="s">
        <v>251978</v>
      </c>
      <c r="B12748" t="s">
        <v>251981</v>
      </c>
      <c r="C12748" t="s">
        <v>228880</v>
      </c>
      <c r="E12748" s="1">
        <v>39448</v>
      </c>
      <c r="F12748">
        <v>1500000</v>
      </c>
    </row>
    <row r="12749" spans="1:6" x14ac:dyDescent="0.25">
      <c r="A12749" t="s">
        <v>251976</v>
      </c>
      <c r="B12749" t="s">
        <v>251982</v>
      </c>
      <c r="C12749" t="s">
        <v>228927</v>
      </c>
      <c r="E12749" t="s">
        <v>132028</v>
      </c>
      <c r="F12749">
        <v>1400000</v>
      </c>
    </row>
    <row r="12750" spans="1:6" x14ac:dyDescent="0.25">
      <c r="A12750" t="s">
        <v>251978</v>
      </c>
      <c r="B12750" t="s">
        <v>251983</v>
      </c>
      <c r="C12750" t="s">
        <v>228927</v>
      </c>
      <c r="E12750" t="s">
        <v>84020</v>
      </c>
      <c r="F12750">
        <v>1500000</v>
      </c>
    </row>
    <row r="12751" spans="1:6" x14ac:dyDescent="0.25">
      <c r="A12751" t="s">
        <v>251984</v>
      </c>
      <c r="B12751" t="s">
        <v>251985</v>
      </c>
      <c r="C12751" t="s">
        <v>228880</v>
      </c>
      <c r="E12751" t="s">
        <v>21653</v>
      </c>
    </row>
    <row r="12752" spans="1:6" x14ac:dyDescent="0.25">
      <c r="A12752" t="s">
        <v>251986</v>
      </c>
      <c r="B12752" t="s">
        <v>251987</v>
      </c>
      <c r="C12752" t="s">
        <v>228880</v>
      </c>
      <c r="E12752" t="s">
        <v>109829</v>
      </c>
    </row>
    <row r="12753" spans="1:6" x14ac:dyDescent="0.25">
      <c r="A12753" t="s">
        <v>251988</v>
      </c>
      <c r="B12753" t="s">
        <v>251989</v>
      </c>
      <c r="C12753" t="s">
        <v>228873</v>
      </c>
      <c r="E12753" t="s">
        <v>229368</v>
      </c>
      <c r="F12753">
        <v>365000</v>
      </c>
    </row>
    <row r="12754" spans="1:6" x14ac:dyDescent="0.25">
      <c r="A12754" t="s">
        <v>251990</v>
      </c>
      <c r="B12754" t="s">
        <v>251991</v>
      </c>
      <c r="C12754" t="s">
        <v>229045</v>
      </c>
      <c r="E12754" s="1">
        <v>40184</v>
      </c>
      <c r="F12754">
        <v>50000</v>
      </c>
    </row>
    <row r="12755" spans="1:6" x14ac:dyDescent="0.25">
      <c r="A12755" t="s">
        <v>251992</v>
      </c>
      <c r="B12755" t="s">
        <v>251993</v>
      </c>
      <c r="C12755" t="s">
        <v>228873</v>
      </c>
      <c r="E12755" t="s">
        <v>48316</v>
      </c>
    </row>
    <row r="12756" spans="1:6" x14ac:dyDescent="0.25">
      <c r="A12756" t="s">
        <v>251994</v>
      </c>
      <c r="B12756" t="s">
        <v>251995</v>
      </c>
      <c r="C12756" t="s">
        <v>228873</v>
      </c>
      <c r="E12756" s="1">
        <v>39083</v>
      </c>
      <c r="F12756">
        <v>22100000</v>
      </c>
    </row>
    <row r="12757" spans="1:6" x14ac:dyDescent="0.25">
      <c r="A12757" t="s">
        <v>251996</v>
      </c>
      <c r="B12757" t="s">
        <v>251997</v>
      </c>
      <c r="C12757" t="s">
        <v>228873</v>
      </c>
      <c r="D12757" t="s">
        <v>231418</v>
      </c>
      <c r="E12757" s="1">
        <v>39395</v>
      </c>
      <c r="F12757">
        <v>9300000</v>
      </c>
    </row>
    <row r="12758" spans="1:6" x14ac:dyDescent="0.25">
      <c r="A12758" t="s">
        <v>251998</v>
      </c>
      <c r="B12758" t="s">
        <v>251999</v>
      </c>
      <c r="C12758" t="s">
        <v>228880</v>
      </c>
      <c r="E12758" s="1">
        <v>41981</v>
      </c>
    </row>
    <row r="12759" spans="1:6" x14ac:dyDescent="0.25">
      <c r="A12759" t="s">
        <v>252000</v>
      </c>
      <c r="B12759" t="s">
        <v>252001</v>
      </c>
      <c r="C12759" t="s">
        <v>228880</v>
      </c>
      <c r="E12759" s="1">
        <v>41277</v>
      </c>
    </row>
    <row r="12760" spans="1:6" x14ac:dyDescent="0.25">
      <c r="A12760" t="s">
        <v>252002</v>
      </c>
      <c r="B12760" t="s">
        <v>252003</v>
      </c>
      <c r="C12760" t="s">
        <v>228916</v>
      </c>
      <c r="E12760" t="s">
        <v>18123</v>
      </c>
      <c r="F12760">
        <v>2500000</v>
      </c>
    </row>
    <row r="12761" spans="1:6" x14ac:dyDescent="0.25">
      <c r="A12761" t="s">
        <v>252004</v>
      </c>
      <c r="B12761" t="s">
        <v>252005</v>
      </c>
      <c r="C12761" t="s">
        <v>228873</v>
      </c>
      <c r="D12761" t="s">
        <v>228877</v>
      </c>
      <c r="E12761" t="s">
        <v>111667</v>
      </c>
      <c r="F12761">
        <v>12000000</v>
      </c>
    </row>
    <row r="12762" spans="1:6" x14ac:dyDescent="0.25">
      <c r="A12762" t="s">
        <v>252006</v>
      </c>
      <c r="B12762" t="s">
        <v>252007</v>
      </c>
      <c r="C12762" t="s">
        <v>228880</v>
      </c>
      <c r="E12762" s="1">
        <v>42280</v>
      </c>
      <c r="F12762">
        <v>30000</v>
      </c>
    </row>
    <row r="12763" spans="1:6" x14ac:dyDescent="0.25">
      <c r="A12763" t="s">
        <v>252008</v>
      </c>
      <c r="B12763" t="s">
        <v>252009</v>
      </c>
      <c r="C12763" t="s">
        <v>228880</v>
      </c>
      <c r="E12763" s="1">
        <v>41645</v>
      </c>
      <c r="F12763">
        <v>2000000</v>
      </c>
    </row>
    <row r="12764" spans="1:6" x14ac:dyDescent="0.25">
      <c r="A12764" t="s">
        <v>252010</v>
      </c>
      <c r="B12764" t="s">
        <v>252011</v>
      </c>
      <c r="C12764" t="s">
        <v>228873</v>
      </c>
      <c r="E12764" t="s">
        <v>147299</v>
      </c>
    </row>
    <row r="12765" spans="1:6" x14ac:dyDescent="0.25">
      <c r="A12765" t="s">
        <v>252012</v>
      </c>
      <c r="B12765" t="s">
        <v>252013</v>
      </c>
      <c r="C12765" t="s">
        <v>228880</v>
      </c>
      <c r="E12765" s="1">
        <v>41283</v>
      </c>
      <c r="F12765">
        <v>25000</v>
      </c>
    </row>
    <row r="12766" spans="1:6" x14ac:dyDescent="0.25">
      <c r="A12766" t="s">
        <v>252010</v>
      </c>
      <c r="B12766" t="s">
        <v>252014</v>
      </c>
      <c r="C12766" t="s">
        <v>228927</v>
      </c>
      <c r="E12766" s="1">
        <v>42256</v>
      </c>
      <c r="F12766">
        <v>1189357</v>
      </c>
    </row>
    <row r="12767" spans="1:6" x14ac:dyDescent="0.25">
      <c r="A12767" t="s">
        <v>252012</v>
      </c>
      <c r="B12767" t="s">
        <v>252015</v>
      </c>
      <c r="C12767" t="s">
        <v>228880</v>
      </c>
      <c r="E12767" t="s">
        <v>33709</v>
      </c>
      <c r="F12767">
        <v>600000</v>
      </c>
    </row>
    <row r="12768" spans="1:6" x14ac:dyDescent="0.25">
      <c r="A12768" t="s">
        <v>252010</v>
      </c>
      <c r="B12768" t="s">
        <v>252016</v>
      </c>
      <c r="C12768" t="s">
        <v>228927</v>
      </c>
      <c r="E12768" s="1">
        <v>41497</v>
      </c>
      <c r="F12768">
        <v>107235</v>
      </c>
    </row>
    <row r="12769" spans="1:6" x14ac:dyDescent="0.25">
      <c r="A12769" t="s">
        <v>252017</v>
      </c>
      <c r="B12769" t="s">
        <v>252018</v>
      </c>
      <c r="C12769" t="s">
        <v>228873</v>
      </c>
      <c r="D12769" t="s">
        <v>228874</v>
      </c>
      <c r="E12769" s="1">
        <v>37995</v>
      </c>
      <c r="F12769">
        <v>11800000</v>
      </c>
    </row>
    <row r="12770" spans="1:6" x14ac:dyDescent="0.25">
      <c r="A12770" t="s">
        <v>252019</v>
      </c>
      <c r="B12770" t="s">
        <v>252020</v>
      </c>
      <c r="C12770" t="s">
        <v>228873</v>
      </c>
      <c r="D12770" t="s">
        <v>228877</v>
      </c>
      <c r="E12770" s="1">
        <v>37628</v>
      </c>
      <c r="F12770">
        <v>1500000</v>
      </c>
    </row>
    <row r="12771" spans="1:6" x14ac:dyDescent="0.25">
      <c r="A12771" t="s">
        <v>252021</v>
      </c>
      <c r="B12771" t="s">
        <v>252022</v>
      </c>
      <c r="C12771" t="s">
        <v>228880</v>
      </c>
      <c r="E12771" t="s">
        <v>18953</v>
      </c>
      <c r="F12771">
        <v>2000000</v>
      </c>
    </row>
    <row r="12772" spans="1:6" x14ac:dyDescent="0.25">
      <c r="A12772" t="s">
        <v>252023</v>
      </c>
      <c r="B12772" t="s">
        <v>252024</v>
      </c>
      <c r="C12772" t="s">
        <v>228880</v>
      </c>
      <c r="E12772" s="1">
        <v>41456</v>
      </c>
      <c r="F12772">
        <v>510000</v>
      </c>
    </row>
    <row r="12773" spans="1:6" x14ac:dyDescent="0.25">
      <c r="A12773" t="s">
        <v>252021</v>
      </c>
      <c r="B12773" t="s">
        <v>252025</v>
      </c>
      <c r="C12773" t="s">
        <v>228873</v>
      </c>
      <c r="D12773" t="s">
        <v>228877</v>
      </c>
      <c r="E12773" t="s">
        <v>100503</v>
      </c>
      <c r="F12773">
        <v>30000000</v>
      </c>
    </row>
    <row r="12774" spans="1:6" x14ac:dyDescent="0.25">
      <c r="A12774" t="s">
        <v>252026</v>
      </c>
      <c r="B12774" t="s">
        <v>252027</v>
      </c>
      <c r="C12774" t="s">
        <v>228873</v>
      </c>
      <c r="D12774" t="s">
        <v>228877</v>
      </c>
      <c r="E12774" s="1">
        <v>42249</v>
      </c>
      <c r="F12774">
        <v>1100000</v>
      </c>
    </row>
    <row r="12775" spans="1:6" x14ac:dyDescent="0.25">
      <c r="A12775" t="s">
        <v>252028</v>
      </c>
      <c r="B12775" t="s">
        <v>252029</v>
      </c>
      <c r="C12775" t="s">
        <v>228880</v>
      </c>
      <c r="E12775" s="1">
        <v>41640</v>
      </c>
      <c r="F12775">
        <v>600000</v>
      </c>
    </row>
    <row r="12776" spans="1:6" x14ac:dyDescent="0.25">
      <c r="A12776" t="s">
        <v>252030</v>
      </c>
      <c r="B12776" t="s">
        <v>252031</v>
      </c>
      <c r="C12776" t="s">
        <v>228880</v>
      </c>
      <c r="E12776" s="1">
        <v>41738</v>
      </c>
      <c r="F12776">
        <v>1157464</v>
      </c>
    </row>
    <row r="12777" spans="1:6" x14ac:dyDescent="0.25">
      <c r="A12777" t="s">
        <v>252032</v>
      </c>
      <c r="B12777" t="s">
        <v>252033</v>
      </c>
      <c r="C12777" t="s">
        <v>228943</v>
      </c>
      <c r="E12777" t="s">
        <v>5357</v>
      </c>
      <c r="F12777">
        <v>774183</v>
      </c>
    </row>
    <row r="12778" spans="1:6" x14ac:dyDescent="0.25">
      <c r="A12778" t="s">
        <v>252034</v>
      </c>
      <c r="B12778" t="s">
        <v>252035</v>
      </c>
      <c r="C12778" t="s">
        <v>228880</v>
      </c>
      <c r="E12778" t="s">
        <v>104931</v>
      </c>
      <c r="F12778">
        <v>25000</v>
      </c>
    </row>
    <row r="12779" spans="1:6" x14ac:dyDescent="0.25">
      <c r="A12779" t="s">
        <v>252036</v>
      </c>
      <c r="B12779" t="s">
        <v>252037</v>
      </c>
      <c r="C12779" t="s">
        <v>228909</v>
      </c>
      <c r="E12779" s="1">
        <v>41894</v>
      </c>
      <c r="F12779">
        <v>9852473</v>
      </c>
    </row>
    <row r="12780" spans="1:6" x14ac:dyDescent="0.25">
      <c r="A12780" t="s">
        <v>252038</v>
      </c>
      <c r="B12780" t="s">
        <v>252039</v>
      </c>
      <c r="C12780" t="s">
        <v>228873</v>
      </c>
      <c r="E12780" t="s">
        <v>8605</v>
      </c>
      <c r="F12780">
        <v>1165824</v>
      </c>
    </row>
    <row r="12781" spans="1:6" x14ac:dyDescent="0.25">
      <c r="A12781" t="s">
        <v>252040</v>
      </c>
      <c r="B12781" t="s">
        <v>252041</v>
      </c>
      <c r="C12781" t="s">
        <v>228880</v>
      </c>
      <c r="E12781" s="1">
        <v>41279</v>
      </c>
      <c r="F12781">
        <v>40000</v>
      </c>
    </row>
    <row r="12782" spans="1:6" x14ac:dyDescent="0.25">
      <c r="A12782" t="s">
        <v>252042</v>
      </c>
      <c r="B12782" t="s">
        <v>252043</v>
      </c>
      <c r="C12782" t="s">
        <v>228873</v>
      </c>
      <c r="E12782" t="s">
        <v>57602</v>
      </c>
      <c r="F12782">
        <v>420000</v>
      </c>
    </row>
    <row r="12783" spans="1:6" x14ac:dyDescent="0.25">
      <c r="A12783" t="s">
        <v>252044</v>
      </c>
      <c r="B12783" t="s">
        <v>252045</v>
      </c>
      <c r="C12783" t="s">
        <v>228880</v>
      </c>
      <c r="E12783" s="1">
        <v>41648</v>
      </c>
    </row>
    <row r="12784" spans="1:6" x14ac:dyDescent="0.25">
      <c r="A12784" t="s">
        <v>252046</v>
      </c>
      <c r="B12784" t="s">
        <v>252047</v>
      </c>
      <c r="C12784" t="s">
        <v>228873</v>
      </c>
      <c r="D12784" t="s">
        <v>228874</v>
      </c>
      <c r="E12784" t="s">
        <v>45053</v>
      </c>
      <c r="F12784">
        <v>23000000</v>
      </c>
    </row>
    <row r="12785" spans="1:6" x14ac:dyDescent="0.25">
      <c r="A12785" t="s">
        <v>252048</v>
      </c>
      <c r="B12785" t="s">
        <v>252049</v>
      </c>
      <c r="C12785" t="s">
        <v>228873</v>
      </c>
      <c r="D12785" t="s">
        <v>228877</v>
      </c>
      <c r="E12785" s="1">
        <v>41400</v>
      </c>
      <c r="F12785">
        <v>24000000</v>
      </c>
    </row>
    <row r="12786" spans="1:6" x14ac:dyDescent="0.25">
      <c r="A12786" t="s">
        <v>252046</v>
      </c>
      <c r="B12786" t="s">
        <v>252050</v>
      </c>
      <c r="C12786" t="s">
        <v>228880</v>
      </c>
      <c r="E12786" t="s">
        <v>2917</v>
      </c>
      <c r="F12786">
        <v>1035000</v>
      </c>
    </row>
    <row r="12787" spans="1:6" x14ac:dyDescent="0.25">
      <c r="A12787" t="s">
        <v>252051</v>
      </c>
      <c r="B12787" t="s">
        <v>252052</v>
      </c>
      <c r="C12787" t="s">
        <v>228880</v>
      </c>
      <c r="E12787" s="1">
        <v>40552</v>
      </c>
    </row>
    <row r="12788" spans="1:6" x14ac:dyDescent="0.25">
      <c r="A12788" t="s">
        <v>252053</v>
      </c>
      <c r="B12788" t="s">
        <v>252054</v>
      </c>
      <c r="C12788" t="s">
        <v>228889</v>
      </c>
      <c r="E12788" s="1">
        <v>41646</v>
      </c>
      <c r="F12788">
        <v>41250</v>
      </c>
    </row>
    <row r="12789" spans="1:6" x14ac:dyDescent="0.25">
      <c r="A12789" t="s">
        <v>252055</v>
      </c>
      <c r="B12789" t="s">
        <v>252056</v>
      </c>
      <c r="C12789" t="s">
        <v>228927</v>
      </c>
      <c r="E12789" t="s">
        <v>91192</v>
      </c>
      <c r="F12789">
        <v>110000</v>
      </c>
    </row>
    <row r="12790" spans="1:6" x14ac:dyDescent="0.25">
      <c r="A12790" t="s">
        <v>252057</v>
      </c>
      <c r="B12790" t="s">
        <v>252058</v>
      </c>
      <c r="C12790" t="s">
        <v>228873</v>
      </c>
      <c r="E12790" t="s">
        <v>38919</v>
      </c>
      <c r="F12790">
        <v>10000000</v>
      </c>
    </row>
    <row r="12791" spans="1:6" x14ac:dyDescent="0.25">
      <c r="A12791" t="s">
        <v>252059</v>
      </c>
      <c r="B12791" t="s">
        <v>252060</v>
      </c>
      <c r="C12791" t="s">
        <v>228880</v>
      </c>
      <c r="E12791" t="s">
        <v>24650</v>
      </c>
      <c r="F12791">
        <v>665000</v>
      </c>
    </row>
    <row r="12792" spans="1:6" x14ac:dyDescent="0.25">
      <c r="A12792" t="s">
        <v>252061</v>
      </c>
      <c r="B12792" t="s">
        <v>252062</v>
      </c>
      <c r="C12792" t="s">
        <v>228873</v>
      </c>
      <c r="D12792" t="s">
        <v>228877</v>
      </c>
      <c r="E12792" s="1">
        <v>41620</v>
      </c>
      <c r="F12792">
        <v>3000000</v>
      </c>
    </row>
    <row r="12793" spans="1:6" x14ac:dyDescent="0.25">
      <c r="A12793" t="s">
        <v>252063</v>
      </c>
      <c r="B12793" t="s">
        <v>252064</v>
      </c>
      <c r="C12793" t="s">
        <v>228873</v>
      </c>
      <c r="D12793" t="s">
        <v>228874</v>
      </c>
      <c r="E12793" t="s">
        <v>92556</v>
      </c>
      <c r="F12793">
        <v>8000000</v>
      </c>
    </row>
    <row r="12794" spans="1:6" x14ac:dyDescent="0.25">
      <c r="A12794" t="s">
        <v>252065</v>
      </c>
      <c r="B12794" t="s">
        <v>252066</v>
      </c>
      <c r="C12794" t="s">
        <v>228880</v>
      </c>
      <c r="E12794" t="s">
        <v>108500</v>
      </c>
      <c r="F12794">
        <v>1500000</v>
      </c>
    </row>
    <row r="12795" spans="1:6" x14ac:dyDescent="0.25">
      <c r="A12795" t="s">
        <v>252067</v>
      </c>
      <c r="B12795" t="s">
        <v>252068</v>
      </c>
      <c r="C12795" t="s">
        <v>228873</v>
      </c>
      <c r="D12795" t="s">
        <v>228977</v>
      </c>
      <c r="E12795" t="s">
        <v>21715</v>
      </c>
      <c r="F12795">
        <v>7000000</v>
      </c>
    </row>
    <row r="12796" spans="1:6" x14ac:dyDescent="0.25">
      <c r="A12796" t="s">
        <v>252069</v>
      </c>
      <c r="B12796" t="s">
        <v>252070</v>
      </c>
      <c r="C12796" t="s">
        <v>228873</v>
      </c>
      <c r="D12796" t="s">
        <v>228877</v>
      </c>
      <c r="E12796" s="1">
        <v>38361</v>
      </c>
      <c r="F12796">
        <v>8750000</v>
      </c>
    </row>
    <row r="12797" spans="1:6" x14ac:dyDescent="0.25">
      <c r="A12797" t="s">
        <v>252067</v>
      </c>
      <c r="B12797" t="s">
        <v>252071</v>
      </c>
      <c r="C12797" t="s">
        <v>228873</v>
      </c>
      <c r="D12797" t="s">
        <v>228874</v>
      </c>
      <c r="E12797" s="1">
        <v>38729</v>
      </c>
      <c r="F12797">
        <v>20000000</v>
      </c>
    </row>
    <row r="12798" spans="1:6" x14ac:dyDescent="0.25">
      <c r="A12798" t="s">
        <v>252072</v>
      </c>
      <c r="B12798" t="s">
        <v>252073</v>
      </c>
      <c r="C12798" t="s">
        <v>228880</v>
      </c>
      <c r="E12798" t="s">
        <v>107434</v>
      </c>
      <c r="F12798">
        <v>2000000</v>
      </c>
    </row>
    <row r="12799" spans="1:6" x14ac:dyDescent="0.25">
      <c r="A12799" t="s">
        <v>252074</v>
      </c>
      <c r="B12799" t="s">
        <v>252075</v>
      </c>
      <c r="C12799" t="s">
        <v>228943</v>
      </c>
      <c r="E12799" s="1">
        <v>41945</v>
      </c>
      <c r="F12799">
        <v>1500000</v>
      </c>
    </row>
    <row r="12800" spans="1:6" x14ac:dyDescent="0.25">
      <c r="A12800" t="s">
        <v>252072</v>
      </c>
      <c r="B12800" t="s">
        <v>252076</v>
      </c>
      <c r="C12800" t="s">
        <v>228880</v>
      </c>
      <c r="E12800" s="1">
        <v>42039</v>
      </c>
      <c r="F12800">
        <v>1300000</v>
      </c>
    </row>
    <row r="12801" spans="1:6" x14ac:dyDescent="0.25">
      <c r="A12801" t="s">
        <v>252074</v>
      </c>
      <c r="B12801" t="s">
        <v>252077</v>
      </c>
      <c r="C12801" t="s">
        <v>228880</v>
      </c>
      <c r="E12801" t="s">
        <v>14774</v>
      </c>
      <c r="F12801">
        <v>100000</v>
      </c>
    </row>
    <row r="12802" spans="1:6" x14ac:dyDescent="0.25">
      <c r="A12802" t="s">
        <v>252078</v>
      </c>
      <c r="B12802" t="s">
        <v>252079</v>
      </c>
      <c r="C12802" t="s">
        <v>228873</v>
      </c>
      <c r="D12802" t="s">
        <v>228877</v>
      </c>
      <c r="E12802" t="s">
        <v>10063</v>
      </c>
      <c r="F12802">
        <v>4500000</v>
      </c>
    </row>
    <row r="12803" spans="1:6" x14ac:dyDescent="0.25">
      <c r="A12803" t="s">
        <v>252080</v>
      </c>
      <c r="B12803" t="s">
        <v>252081</v>
      </c>
      <c r="C12803" t="s">
        <v>228873</v>
      </c>
      <c r="E12803" t="s">
        <v>82044</v>
      </c>
      <c r="F12803">
        <v>250000</v>
      </c>
    </row>
    <row r="12804" spans="1:6" x14ac:dyDescent="0.25">
      <c r="A12804" t="s">
        <v>252082</v>
      </c>
      <c r="B12804" t="s">
        <v>252083</v>
      </c>
      <c r="C12804" t="s">
        <v>228880</v>
      </c>
      <c r="E12804" t="s">
        <v>233725</v>
      </c>
      <c r="F12804">
        <v>750000</v>
      </c>
    </row>
    <row r="12805" spans="1:6" x14ac:dyDescent="0.25">
      <c r="A12805" t="s">
        <v>252084</v>
      </c>
      <c r="B12805" t="s">
        <v>252085</v>
      </c>
      <c r="C12805" t="s">
        <v>228880</v>
      </c>
      <c r="E12805" s="1">
        <v>41955</v>
      </c>
    </row>
    <row r="12806" spans="1:6" x14ac:dyDescent="0.25">
      <c r="A12806" t="s">
        <v>252086</v>
      </c>
      <c r="B12806" t="s">
        <v>252087</v>
      </c>
      <c r="C12806" t="s">
        <v>228943</v>
      </c>
      <c r="E12806" t="s">
        <v>232299</v>
      </c>
    </row>
    <row r="12807" spans="1:6" x14ac:dyDescent="0.25">
      <c r="A12807" t="s">
        <v>252088</v>
      </c>
      <c r="B12807" t="s">
        <v>252089</v>
      </c>
      <c r="C12807" t="s">
        <v>228927</v>
      </c>
      <c r="E12807" s="1">
        <v>40093</v>
      </c>
      <c r="F12807">
        <v>3250000</v>
      </c>
    </row>
    <row r="12808" spans="1:6" x14ac:dyDescent="0.25">
      <c r="A12808" t="s">
        <v>252090</v>
      </c>
      <c r="B12808" t="s">
        <v>252091</v>
      </c>
      <c r="C12808" t="s">
        <v>228873</v>
      </c>
      <c r="D12808" t="s">
        <v>228877</v>
      </c>
      <c r="E12808" s="1">
        <v>37987</v>
      </c>
      <c r="F12808">
        <v>13000000</v>
      </c>
    </row>
    <row r="12809" spans="1:6" x14ac:dyDescent="0.25">
      <c r="A12809" t="s">
        <v>252088</v>
      </c>
      <c r="B12809" t="s">
        <v>252092</v>
      </c>
      <c r="C12809" t="s">
        <v>228873</v>
      </c>
      <c r="D12809" t="s">
        <v>228977</v>
      </c>
      <c r="E12809" s="1">
        <v>39944</v>
      </c>
      <c r="F12809">
        <v>1300000</v>
      </c>
    </row>
    <row r="12810" spans="1:6" x14ac:dyDescent="0.25">
      <c r="A12810" t="s">
        <v>252090</v>
      </c>
      <c r="B12810" t="s">
        <v>252093</v>
      </c>
      <c r="C12810" t="s">
        <v>228873</v>
      </c>
      <c r="D12810" t="s">
        <v>228874</v>
      </c>
      <c r="E12810" t="s">
        <v>29033</v>
      </c>
      <c r="F12810">
        <v>10000000</v>
      </c>
    </row>
    <row r="12811" spans="1:6" x14ac:dyDescent="0.25">
      <c r="A12811" t="s">
        <v>252094</v>
      </c>
      <c r="B12811" t="s">
        <v>252095</v>
      </c>
      <c r="C12811" t="s">
        <v>228873</v>
      </c>
      <c r="D12811" t="s">
        <v>228877</v>
      </c>
      <c r="E12811" s="1">
        <v>38718</v>
      </c>
      <c r="F12811">
        <v>1500000</v>
      </c>
    </row>
    <row r="12812" spans="1:6" x14ac:dyDescent="0.25">
      <c r="A12812" t="s">
        <v>252096</v>
      </c>
      <c r="B12812" t="s">
        <v>252097</v>
      </c>
      <c r="C12812" t="s">
        <v>228873</v>
      </c>
      <c r="E12812" s="1">
        <v>39578</v>
      </c>
      <c r="F12812">
        <v>21000000</v>
      </c>
    </row>
    <row r="12813" spans="1:6" x14ac:dyDescent="0.25">
      <c r="A12813" t="s">
        <v>252098</v>
      </c>
      <c r="B12813" t="s">
        <v>252099</v>
      </c>
      <c r="C12813" t="s">
        <v>228873</v>
      </c>
      <c r="D12813" t="s">
        <v>228877</v>
      </c>
      <c r="E12813" t="s">
        <v>193943</v>
      </c>
      <c r="F12813">
        <v>4000000</v>
      </c>
    </row>
    <row r="12814" spans="1:6" x14ac:dyDescent="0.25">
      <c r="A12814" t="s">
        <v>252100</v>
      </c>
      <c r="B12814" t="s">
        <v>252101</v>
      </c>
      <c r="C12814" t="s">
        <v>228880</v>
      </c>
      <c r="E12814" t="s">
        <v>5373</v>
      </c>
      <c r="F12814">
        <v>800000</v>
      </c>
    </row>
    <row r="12815" spans="1:6" x14ac:dyDescent="0.25">
      <c r="A12815" t="s">
        <v>252102</v>
      </c>
      <c r="B12815" t="s">
        <v>252103</v>
      </c>
      <c r="C12815" t="s">
        <v>228943</v>
      </c>
      <c r="E12815" s="1">
        <v>41733</v>
      </c>
      <c r="F12815">
        <v>191000</v>
      </c>
    </row>
    <row r="12816" spans="1:6" x14ac:dyDescent="0.25">
      <c r="A12816" t="s">
        <v>252104</v>
      </c>
      <c r="B12816" t="s">
        <v>252105</v>
      </c>
      <c r="C12816" t="s">
        <v>228880</v>
      </c>
      <c r="E12816" t="s">
        <v>110417</v>
      </c>
    </row>
    <row r="12817" spans="1:6" x14ac:dyDescent="0.25">
      <c r="A12817" t="s">
        <v>252106</v>
      </c>
      <c r="B12817" t="s">
        <v>252107</v>
      </c>
      <c r="C12817" t="s">
        <v>228873</v>
      </c>
      <c r="D12817" t="s">
        <v>228877</v>
      </c>
      <c r="E12817" s="1">
        <v>40915</v>
      </c>
      <c r="F12817">
        <v>10000000</v>
      </c>
    </row>
    <row r="12818" spans="1:6" x14ac:dyDescent="0.25">
      <c r="A12818" t="s">
        <v>252104</v>
      </c>
      <c r="B12818" t="s">
        <v>252108</v>
      </c>
      <c r="C12818" t="s">
        <v>228873</v>
      </c>
      <c r="D12818" t="s">
        <v>228877</v>
      </c>
      <c r="E12818" t="s">
        <v>140059</v>
      </c>
    </row>
    <row r="12819" spans="1:6" x14ac:dyDescent="0.25">
      <c r="A12819" t="s">
        <v>252109</v>
      </c>
      <c r="B12819" t="s">
        <v>252110</v>
      </c>
      <c r="C12819" t="s">
        <v>228927</v>
      </c>
      <c r="E12819" t="s">
        <v>12009</v>
      </c>
      <c r="F12819">
        <v>1500000</v>
      </c>
    </row>
    <row r="12820" spans="1:6" x14ac:dyDescent="0.25">
      <c r="A12820" t="s">
        <v>252111</v>
      </c>
      <c r="B12820" t="s">
        <v>252112</v>
      </c>
      <c r="C12820" t="s">
        <v>228873</v>
      </c>
      <c r="D12820" t="s">
        <v>228877</v>
      </c>
      <c r="E12820" t="s">
        <v>32690</v>
      </c>
      <c r="F12820">
        <v>4833407</v>
      </c>
    </row>
    <row r="12821" spans="1:6" x14ac:dyDescent="0.25">
      <c r="A12821" t="s">
        <v>252113</v>
      </c>
      <c r="B12821" t="s">
        <v>252114</v>
      </c>
      <c r="C12821" t="s">
        <v>228873</v>
      </c>
      <c r="E12821" s="1">
        <v>40586</v>
      </c>
      <c r="F12821">
        <v>180000</v>
      </c>
    </row>
    <row r="12822" spans="1:6" x14ac:dyDescent="0.25">
      <c r="A12822" t="s">
        <v>252115</v>
      </c>
      <c r="B12822" t="s">
        <v>252116</v>
      </c>
      <c r="C12822" t="s">
        <v>228880</v>
      </c>
      <c r="E12822" s="1">
        <v>42005</v>
      </c>
    </row>
    <row r="12823" spans="1:6" x14ac:dyDescent="0.25">
      <c r="A12823" t="s">
        <v>252117</v>
      </c>
      <c r="B12823" t="s">
        <v>252118</v>
      </c>
      <c r="C12823" t="s">
        <v>228880</v>
      </c>
      <c r="E12823" s="1">
        <v>42160</v>
      </c>
    </row>
    <row r="12824" spans="1:6" x14ac:dyDescent="0.25">
      <c r="A12824" t="s">
        <v>252119</v>
      </c>
      <c r="B12824" t="s">
        <v>252120</v>
      </c>
      <c r="C12824" t="s">
        <v>228927</v>
      </c>
      <c r="E12824" t="s">
        <v>16568</v>
      </c>
      <c r="F12824">
        <v>375000</v>
      </c>
    </row>
    <row r="12825" spans="1:6" x14ac:dyDescent="0.25">
      <c r="A12825" t="s">
        <v>252121</v>
      </c>
      <c r="B12825" t="s">
        <v>252122</v>
      </c>
      <c r="C12825" t="s">
        <v>228873</v>
      </c>
      <c r="D12825" t="s">
        <v>228877</v>
      </c>
      <c r="E12825" s="1">
        <v>42310</v>
      </c>
      <c r="F12825">
        <v>1900000</v>
      </c>
    </row>
    <row r="12826" spans="1:6" x14ac:dyDescent="0.25">
      <c r="A12826" t="s">
        <v>252123</v>
      </c>
      <c r="B12826" t="s">
        <v>252124</v>
      </c>
      <c r="C12826" t="s">
        <v>228880</v>
      </c>
      <c r="E12826" s="1">
        <v>42009</v>
      </c>
      <c r="F12826">
        <v>250000</v>
      </c>
    </row>
    <row r="12827" spans="1:6" x14ac:dyDescent="0.25">
      <c r="A12827" t="s">
        <v>252125</v>
      </c>
      <c r="B12827" t="s">
        <v>252126</v>
      </c>
      <c r="C12827" t="s">
        <v>228873</v>
      </c>
      <c r="D12827" t="s">
        <v>228874</v>
      </c>
      <c r="E12827" t="s">
        <v>242121</v>
      </c>
    </row>
    <row r="12828" spans="1:6" x14ac:dyDescent="0.25">
      <c r="A12828" t="s">
        <v>252127</v>
      </c>
      <c r="B12828" t="s">
        <v>252128</v>
      </c>
      <c r="C12828" t="s">
        <v>228873</v>
      </c>
      <c r="E12828" s="1">
        <v>39703</v>
      </c>
      <c r="F12828">
        <v>15800000</v>
      </c>
    </row>
    <row r="12829" spans="1:6" x14ac:dyDescent="0.25">
      <c r="A12829" t="s">
        <v>252125</v>
      </c>
      <c r="B12829" t="s">
        <v>252129</v>
      </c>
      <c r="C12829" t="s">
        <v>228880</v>
      </c>
      <c r="E12829" s="1">
        <v>36532</v>
      </c>
    </row>
    <row r="12830" spans="1:6" x14ac:dyDescent="0.25">
      <c r="A12830" t="s">
        <v>252127</v>
      </c>
      <c r="B12830" t="s">
        <v>252130</v>
      </c>
      <c r="C12830" t="s">
        <v>228873</v>
      </c>
      <c r="E12830" t="s">
        <v>35075</v>
      </c>
      <c r="F12830">
        <v>8500000</v>
      </c>
    </row>
    <row r="12831" spans="1:6" x14ac:dyDescent="0.25">
      <c r="A12831" t="s">
        <v>252125</v>
      </c>
      <c r="B12831" t="s">
        <v>252131</v>
      </c>
      <c r="C12831" t="s">
        <v>228873</v>
      </c>
      <c r="D12831" t="s">
        <v>229145</v>
      </c>
      <c r="E12831" t="s">
        <v>248450</v>
      </c>
      <c r="F12831">
        <v>16500000</v>
      </c>
    </row>
    <row r="12832" spans="1:6" x14ac:dyDescent="0.25">
      <c r="A12832" t="s">
        <v>252127</v>
      </c>
      <c r="B12832" t="s">
        <v>252132</v>
      </c>
      <c r="C12832" t="s">
        <v>228873</v>
      </c>
      <c r="D12832" t="s">
        <v>228877</v>
      </c>
      <c r="E12832" s="1">
        <v>36536</v>
      </c>
    </row>
    <row r="12833" spans="1:6" x14ac:dyDescent="0.25">
      <c r="A12833" t="s">
        <v>252133</v>
      </c>
      <c r="B12833" t="s">
        <v>252134</v>
      </c>
      <c r="C12833" t="s">
        <v>229045</v>
      </c>
      <c r="E12833" s="1">
        <v>40211</v>
      </c>
      <c r="F12833">
        <v>1044689</v>
      </c>
    </row>
    <row r="12834" spans="1:6" x14ac:dyDescent="0.25">
      <c r="A12834" t="s">
        <v>252135</v>
      </c>
      <c r="B12834" t="s">
        <v>252136</v>
      </c>
      <c r="C12834" t="s">
        <v>228873</v>
      </c>
      <c r="E12834" s="1">
        <v>38209</v>
      </c>
      <c r="F12834">
        <v>616244</v>
      </c>
    </row>
    <row r="12835" spans="1:6" x14ac:dyDescent="0.25">
      <c r="A12835" t="s">
        <v>252133</v>
      </c>
      <c r="B12835" t="s">
        <v>252137</v>
      </c>
      <c r="C12835" t="s">
        <v>228943</v>
      </c>
      <c r="E12835" s="1">
        <v>36983</v>
      </c>
      <c r="F12835">
        <v>234300</v>
      </c>
    </row>
    <row r="12836" spans="1:6" x14ac:dyDescent="0.25">
      <c r="A12836" t="s">
        <v>252138</v>
      </c>
      <c r="B12836" t="s">
        <v>252139</v>
      </c>
      <c r="C12836" t="s">
        <v>228880</v>
      </c>
      <c r="E12836" s="1">
        <v>41732</v>
      </c>
      <c r="F12836">
        <v>687565</v>
      </c>
    </row>
    <row r="12837" spans="1:6" x14ac:dyDescent="0.25">
      <c r="A12837" t="s">
        <v>252140</v>
      </c>
      <c r="B12837" t="s">
        <v>252141</v>
      </c>
      <c r="C12837" t="s">
        <v>228889</v>
      </c>
      <c r="E12837" s="1">
        <v>40065</v>
      </c>
    </row>
    <row r="12838" spans="1:6" x14ac:dyDescent="0.25">
      <c r="A12838" t="s">
        <v>252142</v>
      </c>
      <c r="B12838" t="s">
        <v>252143</v>
      </c>
      <c r="C12838" t="s">
        <v>228873</v>
      </c>
      <c r="D12838" t="s">
        <v>228877</v>
      </c>
      <c r="E12838" s="1">
        <v>38718</v>
      </c>
      <c r="F12838">
        <v>6700000</v>
      </c>
    </row>
    <row r="12839" spans="1:6" x14ac:dyDescent="0.25">
      <c r="A12839" t="s">
        <v>252144</v>
      </c>
      <c r="B12839" t="s">
        <v>252145</v>
      </c>
      <c r="C12839" t="s">
        <v>228880</v>
      </c>
      <c r="E12839" s="1">
        <v>41617</v>
      </c>
      <c r="F12839">
        <v>1000000</v>
      </c>
    </row>
    <row r="12840" spans="1:6" x14ac:dyDescent="0.25">
      <c r="A12840" t="s">
        <v>252146</v>
      </c>
      <c r="B12840" t="s">
        <v>252147</v>
      </c>
      <c r="C12840" t="s">
        <v>228943</v>
      </c>
      <c r="E12840" s="1">
        <v>40552</v>
      </c>
      <c r="F12840">
        <v>20000</v>
      </c>
    </row>
    <row r="12841" spans="1:6" x14ac:dyDescent="0.25">
      <c r="A12841" t="s">
        <v>252148</v>
      </c>
      <c r="B12841" t="s">
        <v>252149</v>
      </c>
      <c r="C12841" t="s">
        <v>228880</v>
      </c>
      <c r="E12841" s="1">
        <v>40552</v>
      </c>
      <c r="F12841">
        <v>25000</v>
      </c>
    </row>
    <row r="12842" spans="1:6" x14ac:dyDescent="0.25">
      <c r="A12842" t="s">
        <v>252150</v>
      </c>
      <c r="B12842" t="s">
        <v>252151</v>
      </c>
      <c r="C12842" t="s">
        <v>228880</v>
      </c>
      <c r="E12842" t="s">
        <v>149970</v>
      </c>
      <c r="F12842">
        <v>20000</v>
      </c>
    </row>
    <row r="12843" spans="1:6" x14ac:dyDescent="0.25">
      <c r="A12843" t="s">
        <v>252152</v>
      </c>
      <c r="B12843" t="s">
        <v>252153</v>
      </c>
      <c r="C12843" t="s">
        <v>228909</v>
      </c>
      <c r="E12843" s="1">
        <v>40734</v>
      </c>
    </row>
    <row r="12844" spans="1:6" x14ac:dyDescent="0.25">
      <c r="A12844" t="s">
        <v>252154</v>
      </c>
      <c r="B12844" t="s">
        <v>252155</v>
      </c>
      <c r="C12844" t="s">
        <v>228873</v>
      </c>
      <c r="D12844" t="s">
        <v>228877</v>
      </c>
      <c r="E12844" t="s">
        <v>54538</v>
      </c>
      <c r="F12844">
        <v>25000</v>
      </c>
    </row>
    <row r="12845" spans="1:6" x14ac:dyDescent="0.25">
      <c r="A12845" t="s">
        <v>252156</v>
      </c>
      <c r="B12845" t="s">
        <v>252157</v>
      </c>
      <c r="C12845" t="s">
        <v>228943</v>
      </c>
      <c r="E12845" t="s">
        <v>1019</v>
      </c>
      <c r="F12845">
        <v>100000</v>
      </c>
    </row>
    <row r="12846" spans="1:6" x14ac:dyDescent="0.25">
      <c r="A12846" t="s">
        <v>252158</v>
      </c>
      <c r="B12846" t="s">
        <v>252159</v>
      </c>
      <c r="C12846" t="s">
        <v>228880</v>
      </c>
      <c r="E12846" s="1">
        <v>41919</v>
      </c>
      <c r="F12846">
        <v>20000</v>
      </c>
    </row>
    <row r="12847" spans="1:6" x14ac:dyDescent="0.25">
      <c r="A12847" t="s">
        <v>252160</v>
      </c>
      <c r="B12847" t="s">
        <v>252161</v>
      </c>
      <c r="C12847" t="s">
        <v>228889</v>
      </c>
      <c r="E12847" t="s">
        <v>19183</v>
      </c>
      <c r="F12847">
        <v>250000000</v>
      </c>
    </row>
    <row r="12848" spans="1:6" x14ac:dyDescent="0.25">
      <c r="A12848" t="s">
        <v>252162</v>
      </c>
      <c r="B12848" t="s">
        <v>252163</v>
      </c>
      <c r="C12848" t="s">
        <v>228873</v>
      </c>
      <c r="E12848" s="1">
        <v>39083</v>
      </c>
      <c r="F12848">
        <v>3800000</v>
      </c>
    </row>
    <row r="12849" spans="1:6" x14ac:dyDescent="0.25">
      <c r="A12849" t="s">
        <v>252164</v>
      </c>
      <c r="B12849" t="s">
        <v>252165</v>
      </c>
      <c r="C12849" t="s">
        <v>228873</v>
      </c>
      <c r="D12849" t="s">
        <v>228977</v>
      </c>
      <c r="E12849" t="s">
        <v>232151</v>
      </c>
      <c r="F12849">
        <v>10500000</v>
      </c>
    </row>
    <row r="12850" spans="1:6" x14ac:dyDescent="0.25">
      <c r="A12850" t="s">
        <v>252162</v>
      </c>
      <c r="B12850" t="s">
        <v>252166</v>
      </c>
      <c r="C12850" t="s">
        <v>228873</v>
      </c>
      <c r="E12850" s="1">
        <v>39787</v>
      </c>
      <c r="F12850">
        <v>10000000</v>
      </c>
    </row>
    <row r="12851" spans="1:6" x14ac:dyDescent="0.25">
      <c r="A12851" t="s">
        <v>252167</v>
      </c>
      <c r="B12851" t="s">
        <v>252168</v>
      </c>
      <c r="C12851" t="s">
        <v>228943</v>
      </c>
      <c r="E12851" s="1">
        <v>39093</v>
      </c>
    </row>
    <row r="12852" spans="1:6" x14ac:dyDescent="0.25">
      <c r="A12852" t="s">
        <v>252169</v>
      </c>
      <c r="B12852" t="s">
        <v>252170</v>
      </c>
      <c r="C12852" t="s">
        <v>228873</v>
      </c>
      <c r="D12852" t="s">
        <v>228874</v>
      </c>
      <c r="E12852" t="s">
        <v>63024</v>
      </c>
      <c r="F12852">
        <v>8000000</v>
      </c>
    </row>
    <row r="12853" spans="1:6" x14ac:dyDescent="0.25">
      <c r="A12853" t="s">
        <v>252171</v>
      </c>
      <c r="B12853" t="s">
        <v>252172</v>
      </c>
      <c r="C12853" t="s">
        <v>228880</v>
      </c>
      <c r="E12853" t="s">
        <v>1825</v>
      </c>
      <c r="F12853">
        <v>2000000</v>
      </c>
    </row>
    <row r="12854" spans="1:6" x14ac:dyDescent="0.25">
      <c r="A12854" t="s">
        <v>252173</v>
      </c>
      <c r="B12854" t="s">
        <v>252174</v>
      </c>
      <c r="C12854" t="s">
        <v>228873</v>
      </c>
      <c r="E12854" t="s">
        <v>74189</v>
      </c>
      <c r="F12854">
        <v>40000000</v>
      </c>
    </row>
    <row r="12855" spans="1:6" x14ac:dyDescent="0.25">
      <c r="A12855" t="s">
        <v>252175</v>
      </c>
      <c r="B12855" t="s">
        <v>252176</v>
      </c>
      <c r="C12855" t="s">
        <v>228873</v>
      </c>
      <c r="D12855" t="s">
        <v>228877</v>
      </c>
      <c r="E12855" s="1">
        <v>40179</v>
      </c>
      <c r="F12855">
        <v>10000000</v>
      </c>
    </row>
    <row r="12856" spans="1:6" x14ac:dyDescent="0.25">
      <c r="A12856" t="s">
        <v>252177</v>
      </c>
      <c r="B12856" t="s">
        <v>252178</v>
      </c>
      <c r="C12856" t="s">
        <v>228927</v>
      </c>
      <c r="E12856" t="s">
        <v>4841</v>
      </c>
      <c r="F12856">
        <v>0</v>
      </c>
    </row>
    <row r="12857" spans="1:6" x14ac:dyDescent="0.25">
      <c r="A12857" t="s">
        <v>252179</v>
      </c>
      <c r="B12857" t="s">
        <v>252180</v>
      </c>
      <c r="C12857" t="s">
        <v>228927</v>
      </c>
      <c r="E12857" s="1">
        <v>41496</v>
      </c>
      <c r="F12857">
        <v>200000</v>
      </c>
    </row>
    <row r="12858" spans="1:6" x14ac:dyDescent="0.25">
      <c r="A12858" t="s">
        <v>252181</v>
      </c>
      <c r="B12858" t="s">
        <v>252182</v>
      </c>
      <c r="C12858" t="s">
        <v>228873</v>
      </c>
      <c r="E12858" s="1">
        <v>40635</v>
      </c>
      <c r="F12858">
        <v>200000</v>
      </c>
    </row>
    <row r="12859" spans="1:6" x14ac:dyDescent="0.25">
      <c r="A12859" t="s">
        <v>252183</v>
      </c>
      <c r="B12859" t="s">
        <v>252184</v>
      </c>
      <c r="C12859" t="s">
        <v>228880</v>
      </c>
      <c r="E12859" t="s">
        <v>57881</v>
      </c>
      <c r="F12859">
        <v>1500000</v>
      </c>
    </row>
    <row r="12860" spans="1:6" x14ac:dyDescent="0.25">
      <c r="A12860" t="s">
        <v>252185</v>
      </c>
      <c r="B12860" t="s">
        <v>252186</v>
      </c>
      <c r="C12860" t="s">
        <v>228927</v>
      </c>
      <c r="E12860" t="s">
        <v>82662</v>
      </c>
      <c r="F12860">
        <v>25000</v>
      </c>
    </row>
    <row r="12861" spans="1:6" x14ac:dyDescent="0.25">
      <c r="A12861" t="s">
        <v>252187</v>
      </c>
      <c r="B12861" t="s">
        <v>252188</v>
      </c>
      <c r="C12861" t="s">
        <v>228880</v>
      </c>
      <c r="E12861" t="s">
        <v>55313</v>
      </c>
      <c r="F12861">
        <v>125000</v>
      </c>
    </row>
    <row r="12862" spans="1:6" x14ac:dyDescent="0.25">
      <c r="A12862" t="s">
        <v>252189</v>
      </c>
      <c r="B12862" t="s">
        <v>252190</v>
      </c>
      <c r="C12862" t="s">
        <v>228943</v>
      </c>
      <c r="E12862" t="s">
        <v>121348</v>
      </c>
      <c r="F12862">
        <v>435000</v>
      </c>
    </row>
    <row r="12863" spans="1:6" x14ac:dyDescent="0.25">
      <c r="A12863" t="s">
        <v>252191</v>
      </c>
      <c r="B12863" t="s">
        <v>252192</v>
      </c>
      <c r="C12863" t="s">
        <v>228880</v>
      </c>
      <c r="E12863" t="s">
        <v>121348</v>
      </c>
      <c r="F12863">
        <v>435000</v>
      </c>
    </row>
    <row r="12864" spans="1:6" x14ac:dyDescent="0.25">
      <c r="A12864" t="s">
        <v>252193</v>
      </c>
      <c r="B12864" t="s">
        <v>252194</v>
      </c>
      <c r="C12864" t="s">
        <v>228880</v>
      </c>
      <c r="E12864" s="1">
        <v>40187</v>
      </c>
      <c r="F12864">
        <v>15000</v>
      </c>
    </row>
    <row r="12865" spans="1:6" x14ac:dyDescent="0.25">
      <c r="A12865" t="s">
        <v>252195</v>
      </c>
      <c r="B12865" t="s">
        <v>252196</v>
      </c>
      <c r="C12865" t="s">
        <v>228943</v>
      </c>
      <c r="E12865" s="1">
        <v>40546</v>
      </c>
      <c r="F12865">
        <v>350000</v>
      </c>
    </row>
    <row r="12866" spans="1:6" x14ac:dyDescent="0.25">
      <c r="A12866" t="s">
        <v>252197</v>
      </c>
      <c r="B12866" t="s">
        <v>252198</v>
      </c>
      <c r="C12866" t="s">
        <v>228873</v>
      </c>
      <c r="D12866" t="s">
        <v>228877</v>
      </c>
      <c r="E12866" s="1">
        <v>41922</v>
      </c>
      <c r="F12866">
        <v>5100000</v>
      </c>
    </row>
    <row r="12867" spans="1:6" x14ac:dyDescent="0.25">
      <c r="A12867" t="s">
        <v>252199</v>
      </c>
      <c r="B12867" t="s">
        <v>252200</v>
      </c>
      <c r="C12867" t="s">
        <v>228880</v>
      </c>
      <c r="E12867" t="s">
        <v>233155</v>
      </c>
      <c r="F12867">
        <v>815000</v>
      </c>
    </row>
    <row r="12868" spans="1:6" x14ac:dyDescent="0.25">
      <c r="A12868" t="s">
        <v>252201</v>
      </c>
      <c r="B12868" t="s">
        <v>252202</v>
      </c>
      <c r="C12868" t="s">
        <v>228880</v>
      </c>
      <c r="E12868" s="1">
        <v>41286</v>
      </c>
      <c r="F12868">
        <v>25000</v>
      </c>
    </row>
    <row r="12869" spans="1:6" x14ac:dyDescent="0.25">
      <c r="A12869" t="s">
        <v>252203</v>
      </c>
      <c r="B12869" t="s">
        <v>252204</v>
      </c>
      <c r="C12869" t="s">
        <v>228943</v>
      </c>
      <c r="E12869" t="s">
        <v>252205</v>
      </c>
    </row>
    <row r="12870" spans="1:6" x14ac:dyDescent="0.25">
      <c r="A12870" t="s">
        <v>252206</v>
      </c>
      <c r="B12870" t="s">
        <v>252207</v>
      </c>
      <c r="C12870" t="s">
        <v>228927</v>
      </c>
      <c r="E12870" t="s">
        <v>8809</v>
      </c>
      <c r="F12870">
        <v>75000000</v>
      </c>
    </row>
    <row r="12871" spans="1:6" x14ac:dyDescent="0.25">
      <c r="A12871" t="s">
        <v>252208</v>
      </c>
      <c r="B12871" t="s">
        <v>252209</v>
      </c>
      <c r="C12871" t="s">
        <v>228909</v>
      </c>
      <c r="E12871" s="1">
        <v>41710</v>
      </c>
      <c r="F12871">
        <v>0</v>
      </c>
    </row>
    <row r="12872" spans="1:6" x14ac:dyDescent="0.25">
      <c r="A12872" t="s">
        <v>252210</v>
      </c>
      <c r="B12872" t="s">
        <v>252211</v>
      </c>
      <c r="C12872" t="s">
        <v>228943</v>
      </c>
      <c r="E12872" s="1">
        <v>40179</v>
      </c>
      <c r="F12872">
        <v>345000</v>
      </c>
    </row>
    <row r="12873" spans="1:6" x14ac:dyDescent="0.25">
      <c r="A12873" t="s">
        <v>252212</v>
      </c>
      <c r="B12873" t="s">
        <v>252213</v>
      </c>
      <c r="C12873" t="s">
        <v>228873</v>
      </c>
      <c r="E12873" t="s">
        <v>204650</v>
      </c>
      <c r="F12873">
        <v>823712</v>
      </c>
    </row>
    <row r="12874" spans="1:6" x14ac:dyDescent="0.25">
      <c r="A12874" t="s">
        <v>252214</v>
      </c>
      <c r="B12874" t="s">
        <v>252215</v>
      </c>
      <c r="C12874" t="s">
        <v>228880</v>
      </c>
      <c r="E12874" s="1">
        <v>40552</v>
      </c>
      <c r="F12874">
        <v>330000</v>
      </c>
    </row>
    <row r="12875" spans="1:6" x14ac:dyDescent="0.25">
      <c r="A12875" t="s">
        <v>252216</v>
      </c>
      <c r="B12875" t="s">
        <v>252217</v>
      </c>
      <c r="C12875" t="s">
        <v>228873</v>
      </c>
      <c r="D12875" t="s">
        <v>228877</v>
      </c>
      <c r="E12875" t="s">
        <v>43114</v>
      </c>
      <c r="F12875">
        <v>2200000</v>
      </c>
    </row>
    <row r="12876" spans="1:6" x14ac:dyDescent="0.25">
      <c r="A12876" t="s">
        <v>252214</v>
      </c>
      <c r="B12876" t="s">
        <v>252218</v>
      </c>
      <c r="C12876" t="s">
        <v>228880</v>
      </c>
      <c r="E12876" s="1">
        <v>40916</v>
      </c>
      <c r="F12876">
        <v>18000</v>
      </c>
    </row>
    <row r="12877" spans="1:6" x14ac:dyDescent="0.25">
      <c r="A12877" t="s">
        <v>252216</v>
      </c>
      <c r="B12877" t="s">
        <v>252219</v>
      </c>
      <c r="C12877" t="s">
        <v>228873</v>
      </c>
      <c r="D12877" t="s">
        <v>228874</v>
      </c>
      <c r="E12877" t="s">
        <v>9606</v>
      </c>
      <c r="F12877">
        <v>8000000</v>
      </c>
    </row>
    <row r="12878" spans="1:6" x14ac:dyDescent="0.25">
      <c r="A12878" t="s">
        <v>252220</v>
      </c>
      <c r="B12878" t="s">
        <v>252221</v>
      </c>
      <c r="C12878" t="s">
        <v>228880</v>
      </c>
      <c r="E12878" s="1">
        <v>40179</v>
      </c>
      <c r="F12878">
        <v>250000</v>
      </c>
    </row>
    <row r="12879" spans="1:6" x14ac:dyDescent="0.25">
      <c r="A12879" t="s">
        <v>252222</v>
      </c>
      <c r="B12879" t="s">
        <v>252223</v>
      </c>
      <c r="C12879" t="s">
        <v>228880</v>
      </c>
      <c r="E12879" s="1">
        <v>40910</v>
      </c>
    </row>
    <row r="12880" spans="1:6" x14ac:dyDescent="0.25">
      <c r="A12880" t="s">
        <v>252224</v>
      </c>
      <c r="B12880" t="s">
        <v>252225</v>
      </c>
      <c r="C12880" t="s">
        <v>228873</v>
      </c>
      <c r="D12880" t="s">
        <v>228877</v>
      </c>
      <c r="E12880" s="1">
        <v>41642</v>
      </c>
    </row>
    <row r="12881" spans="1:6" x14ac:dyDescent="0.25">
      <c r="A12881" t="s">
        <v>252226</v>
      </c>
      <c r="B12881" t="s">
        <v>252227</v>
      </c>
      <c r="C12881" t="s">
        <v>228873</v>
      </c>
      <c r="D12881" t="s">
        <v>228877</v>
      </c>
      <c r="E12881" s="1">
        <v>39904</v>
      </c>
      <c r="F12881">
        <v>1000000</v>
      </c>
    </row>
    <row r="12882" spans="1:6" x14ac:dyDescent="0.25">
      <c r="A12882" t="s">
        <v>252228</v>
      </c>
      <c r="B12882" t="s">
        <v>252229</v>
      </c>
      <c r="C12882" t="s">
        <v>228943</v>
      </c>
      <c r="E12882" s="1">
        <v>39631</v>
      </c>
      <c r="F12882">
        <v>300000</v>
      </c>
    </row>
    <row r="12883" spans="1:6" x14ac:dyDescent="0.25">
      <c r="A12883" t="s">
        <v>252230</v>
      </c>
      <c r="B12883" t="s">
        <v>252231</v>
      </c>
      <c r="C12883" t="s">
        <v>228873</v>
      </c>
      <c r="D12883" t="s">
        <v>228877</v>
      </c>
      <c r="E12883" s="1">
        <v>39083</v>
      </c>
    </row>
    <row r="12884" spans="1:6" x14ac:dyDescent="0.25">
      <c r="A12884" t="s">
        <v>252232</v>
      </c>
      <c r="B12884" t="s">
        <v>252233</v>
      </c>
      <c r="C12884" t="s">
        <v>228873</v>
      </c>
      <c r="E12884" t="s">
        <v>8023</v>
      </c>
      <c r="F12884">
        <v>21991</v>
      </c>
    </row>
    <row r="12885" spans="1:6" x14ac:dyDescent="0.25">
      <c r="A12885" t="s">
        <v>252234</v>
      </c>
      <c r="B12885" t="s">
        <v>252235</v>
      </c>
      <c r="C12885" t="s">
        <v>228927</v>
      </c>
      <c r="E12885" t="s">
        <v>167558</v>
      </c>
      <c r="F12885">
        <v>12500000</v>
      </c>
    </row>
    <row r="12886" spans="1:6" x14ac:dyDescent="0.25">
      <c r="A12886" t="s">
        <v>252236</v>
      </c>
      <c r="B12886" t="s">
        <v>252237</v>
      </c>
      <c r="C12886" t="s">
        <v>228873</v>
      </c>
      <c r="D12886" t="s">
        <v>228874</v>
      </c>
      <c r="E12886" s="1">
        <v>40943</v>
      </c>
      <c r="F12886">
        <v>10000000</v>
      </c>
    </row>
    <row r="12887" spans="1:6" x14ac:dyDescent="0.25">
      <c r="A12887" t="s">
        <v>252234</v>
      </c>
      <c r="B12887" t="s">
        <v>252238</v>
      </c>
      <c r="C12887" t="s">
        <v>228873</v>
      </c>
      <c r="D12887" t="s">
        <v>228877</v>
      </c>
      <c r="E12887" t="s">
        <v>138472</v>
      </c>
      <c r="F12887">
        <v>6000000</v>
      </c>
    </row>
    <row r="12888" spans="1:6" x14ac:dyDescent="0.25">
      <c r="A12888" t="s">
        <v>252236</v>
      </c>
      <c r="B12888" t="s">
        <v>252239</v>
      </c>
      <c r="C12888" t="s">
        <v>228889</v>
      </c>
      <c r="E12888" t="s">
        <v>27081</v>
      </c>
    </row>
    <row r="12889" spans="1:6" x14ac:dyDescent="0.25">
      <c r="A12889" t="s">
        <v>252240</v>
      </c>
      <c r="B12889" t="s">
        <v>252241</v>
      </c>
      <c r="C12889" t="s">
        <v>228943</v>
      </c>
      <c r="E12889" s="1">
        <v>42284</v>
      </c>
      <c r="F12889">
        <v>39356</v>
      </c>
    </row>
    <row r="12890" spans="1:6" x14ac:dyDescent="0.25">
      <c r="A12890" t="s">
        <v>252242</v>
      </c>
      <c r="B12890" t="s">
        <v>252243</v>
      </c>
      <c r="C12890" t="s">
        <v>228880</v>
      </c>
      <c r="E12890" s="1">
        <v>42348</v>
      </c>
    </row>
    <row r="12891" spans="1:6" x14ac:dyDescent="0.25">
      <c r="A12891" t="s">
        <v>252244</v>
      </c>
      <c r="B12891" t="s">
        <v>252245</v>
      </c>
      <c r="C12891" t="s">
        <v>228880</v>
      </c>
      <c r="E12891" t="s">
        <v>1223</v>
      </c>
      <c r="F12891">
        <v>40000</v>
      </c>
    </row>
    <row r="12892" spans="1:6" x14ac:dyDescent="0.25">
      <c r="A12892" t="s">
        <v>252246</v>
      </c>
      <c r="B12892" t="s">
        <v>252247</v>
      </c>
      <c r="C12892" t="s">
        <v>228873</v>
      </c>
      <c r="D12892" t="s">
        <v>228977</v>
      </c>
      <c r="E12892" t="s">
        <v>246532</v>
      </c>
      <c r="F12892">
        <v>3200000</v>
      </c>
    </row>
    <row r="12893" spans="1:6" x14ac:dyDescent="0.25">
      <c r="A12893" t="s">
        <v>252248</v>
      </c>
      <c r="B12893" t="s">
        <v>252249</v>
      </c>
      <c r="C12893" t="s">
        <v>228880</v>
      </c>
      <c r="E12893" s="1">
        <v>41282</v>
      </c>
      <c r="F12893">
        <v>100000</v>
      </c>
    </row>
    <row r="12894" spans="1:6" x14ac:dyDescent="0.25">
      <c r="A12894" t="s">
        <v>252250</v>
      </c>
      <c r="B12894" t="s">
        <v>252251</v>
      </c>
      <c r="C12894" t="s">
        <v>228880</v>
      </c>
      <c r="E12894" s="1">
        <v>40977</v>
      </c>
      <c r="F12894">
        <v>250000</v>
      </c>
    </row>
    <row r="12895" spans="1:6" x14ac:dyDescent="0.25">
      <c r="A12895" t="s">
        <v>252252</v>
      </c>
      <c r="B12895" t="s">
        <v>252253</v>
      </c>
      <c r="C12895" t="s">
        <v>228880</v>
      </c>
      <c r="E12895" t="s">
        <v>55087</v>
      </c>
      <c r="F12895">
        <v>2213123</v>
      </c>
    </row>
    <row r="12896" spans="1:6" x14ac:dyDescent="0.25">
      <c r="A12896" t="s">
        <v>252254</v>
      </c>
      <c r="B12896" t="s">
        <v>252255</v>
      </c>
      <c r="C12896" t="s">
        <v>228909</v>
      </c>
      <c r="E12896" s="1">
        <v>41645</v>
      </c>
    </row>
    <row r="12897" spans="1:6" x14ac:dyDescent="0.25">
      <c r="A12897" t="s">
        <v>252256</v>
      </c>
      <c r="B12897" t="s">
        <v>252257</v>
      </c>
      <c r="C12897" t="s">
        <v>228873</v>
      </c>
      <c r="E12897" t="s">
        <v>230483</v>
      </c>
      <c r="F12897">
        <v>4151470</v>
      </c>
    </row>
    <row r="12898" spans="1:6" x14ac:dyDescent="0.25">
      <c r="A12898" t="s">
        <v>252258</v>
      </c>
      <c r="B12898" t="s">
        <v>252259</v>
      </c>
      <c r="C12898" t="s">
        <v>228880</v>
      </c>
      <c r="E12898" s="1">
        <v>40545</v>
      </c>
      <c r="F12898">
        <v>50000</v>
      </c>
    </row>
    <row r="12899" spans="1:6" x14ac:dyDescent="0.25">
      <c r="A12899" t="s">
        <v>252260</v>
      </c>
      <c r="B12899" t="s">
        <v>252261</v>
      </c>
      <c r="C12899" t="s">
        <v>228873</v>
      </c>
      <c r="E12899" t="s">
        <v>44622</v>
      </c>
      <c r="F12899">
        <v>100000</v>
      </c>
    </row>
    <row r="12900" spans="1:6" x14ac:dyDescent="0.25">
      <c r="A12900" t="s">
        <v>252262</v>
      </c>
      <c r="B12900" t="s">
        <v>252263</v>
      </c>
      <c r="C12900" t="s">
        <v>228927</v>
      </c>
      <c r="E12900" t="s">
        <v>33288</v>
      </c>
      <c r="F12900">
        <v>250000</v>
      </c>
    </row>
    <row r="12901" spans="1:6" x14ac:dyDescent="0.25">
      <c r="A12901" t="s">
        <v>252264</v>
      </c>
      <c r="B12901" t="s">
        <v>252265</v>
      </c>
      <c r="C12901" t="s">
        <v>228873</v>
      </c>
      <c r="D12901" t="s">
        <v>228877</v>
      </c>
      <c r="E12901" s="1">
        <v>41821</v>
      </c>
    </row>
    <row r="12902" spans="1:6" x14ac:dyDescent="0.25">
      <c r="A12902" t="s">
        <v>252266</v>
      </c>
      <c r="B12902" t="s">
        <v>252267</v>
      </c>
      <c r="C12902" t="s">
        <v>228873</v>
      </c>
      <c r="D12902" t="s">
        <v>228877</v>
      </c>
      <c r="E12902" t="s">
        <v>27966</v>
      </c>
      <c r="F12902">
        <v>700000</v>
      </c>
    </row>
    <row r="12903" spans="1:6" x14ac:dyDescent="0.25">
      <c r="A12903" t="s">
        <v>252268</v>
      </c>
      <c r="B12903" t="s">
        <v>252269</v>
      </c>
      <c r="C12903" t="s">
        <v>228873</v>
      </c>
      <c r="D12903" t="s">
        <v>228877</v>
      </c>
      <c r="E12903" t="s">
        <v>134898</v>
      </c>
      <c r="F12903">
        <v>2500000</v>
      </c>
    </row>
    <row r="12904" spans="1:6" x14ac:dyDescent="0.25">
      <c r="A12904" t="s">
        <v>252270</v>
      </c>
      <c r="B12904" t="s">
        <v>252271</v>
      </c>
      <c r="C12904" t="s">
        <v>228880</v>
      </c>
      <c r="E12904" t="s">
        <v>90642</v>
      </c>
      <c r="F12904">
        <v>1500000</v>
      </c>
    </row>
    <row r="12905" spans="1:6" x14ac:dyDescent="0.25">
      <c r="A12905" t="s">
        <v>252272</v>
      </c>
      <c r="B12905" t="s">
        <v>252273</v>
      </c>
      <c r="C12905" t="s">
        <v>228880</v>
      </c>
      <c r="E12905" t="s">
        <v>27142</v>
      </c>
      <c r="F12905">
        <v>100000</v>
      </c>
    </row>
    <row r="12906" spans="1:6" x14ac:dyDescent="0.25">
      <c r="A12906" t="s">
        <v>252274</v>
      </c>
      <c r="B12906" t="s">
        <v>252275</v>
      </c>
      <c r="C12906" t="s">
        <v>228873</v>
      </c>
      <c r="E12906" t="s">
        <v>2455</v>
      </c>
      <c r="F12906">
        <v>10000000</v>
      </c>
    </row>
    <row r="12907" spans="1:6" x14ac:dyDescent="0.25">
      <c r="A12907" t="s">
        <v>252276</v>
      </c>
      <c r="B12907" t="s">
        <v>252277</v>
      </c>
      <c r="C12907" t="s">
        <v>228873</v>
      </c>
      <c r="E12907" s="1">
        <v>40911</v>
      </c>
      <c r="F12907">
        <v>660000</v>
      </c>
    </row>
    <row r="12908" spans="1:6" x14ac:dyDescent="0.25">
      <c r="A12908" t="s">
        <v>252278</v>
      </c>
      <c r="B12908" t="s">
        <v>252279</v>
      </c>
      <c r="C12908" t="s">
        <v>228909</v>
      </c>
      <c r="E12908" t="s">
        <v>16568</v>
      </c>
      <c r="F12908">
        <v>53000</v>
      </c>
    </row>
    <row r="12909" spans="1:6" x14ac:dyDescent="0.25">
      <c r="A12909" t="s">
        <v>252280</v>
      </c>
      <c r="B12909" t="s">
        <v>252281</v>
      </c>
      <c r="C12909" t="s">
        <v>228909</v>
      </c>
      <c r="E12909" s="1">
        <v>41279</v>
      </c>
    </row>
    <row r="12910" spans="1:6" x14ac:dyDescent="0.25">
      <c r="A12910" t="s">
        <v>252282</v>
      </c>
      <c r="B12910" t="s">
        <v>252283</v>
      </c>
      <c r="C12910" t="s">
        <v>228873</v>
      </c>
      <c r="D12910" t="s">
        <v>228877</v>
      </c>
      <c r="E12910" s="1">
        <v>39392</v>
      </c>
      <c r="F12910">
        <v>1700000</v>
      </c>
    </row>
    <row r="12911" spans="1:6" x14ac:dyDescent="0.25">
      <c r="A12911" t="s">
        <v>252284</v>
      </c>
      <c r="B12911" t="s">
        <v>252285</v>
      </c>
      <c r="C12911" t="s">
        <v>228880</v>
      </c>
      <c r="E12911" s="1">
        <v>42162</v>
      </c>
      <c r="F12911">
        <v>2500000</v>
      </c>
    </row>
    <row r="12912" spans="1:6" x14ac:dyDescent="0.25">
      <c r="A12912" t="s">
        <v>252286</v>
      </c>
      <c r="B12912" t="s">
        <v>252287</v>
      </c>
      <c r="C12912" t="s">
        <v>228880</v>
      </c>
      <c r="E12912" s="1">
        <v>41738</v>
      </c>
      <c r="F12912">
        <v>73000</v>
      </c>
    </row>
    <row r="12913" spans="1:6" x14ac:dyDescent="0.25">
      <c r="A12913" t="s">
        <v>252288</v>
      </c>
      <c r="B12913" t="s">
        <v>252289</v>
      </c>
      <c r="C12913" t="s">
        <v>228880</v>
      </c>
      <c r="E12913" t="s">
        <v>91192</v>
      </c>
      <c r="F12913">
        <v>150000</v>
      </c>
    </row>
    <row r="12914" spans="1:6" x14ac:dyDescent="0.25">
      <c r="A12914" t="s">
        <v>252286</v>
      </c>
      <c r="B12914" t="s">
        <v>252290</v>
      </c>
      <c r="C12914" t="s">
        <v>228880</v>
      </c>
      <c r="E12914" t="s">
        <v>81305</v>
      </c>
      <c r="F12914">
        <v>1300000</v>
      </c>
    </row>
    <row r="12915" spans="1:6" x14ac:dyDescent="0.25">
      <c r="A12915" t="s">
        <v>252291</v>
      </c>
      <c r="B12915" t="s">
        <v>252292</v>
      </c>
      <c r="C12915" t="s">
        <v>228873</v>
      </c>
      <c r="D12915" t="s">
        <v>228877</v>
      </c>
      <c r="E12915" s="1">
        <v>39821</v>
      </c>
    </row>
    <row r="12916" spans="1:6" x14ac:dyDescent="0.25">
      <c r="A12916" t="s">
        <v>252293</v>
      </c>
      <c r="B12916" t="s">
        <v>252294</v>
      </c>
      <c r="C12916" t="s">
        <v>228873</v>
      </c>
      <c r="D12916" t="s">
        <v>228877</v>
      </c>
      <c r="E12916" s="1">
        <v>41733</v>
      </c>
      <c r="F12916">
        <v>3250000</v>
      </c>
    </row>
    <row r="12917" spans="1:6" x14ac:dyDescent="0.25">
      <c r="A12917" t="s">
        <v>252295</v>
      </c>
      <c r="B12917" t="s">
        <v>252296</v>
      </c>
      <c r="C12917" t="s">
        <v>228873</v>
      </c>
      <c r="E12917" t="s">
        <v>6722</v>
      </c>
      <c r="F12917">
        <v>2250000</v>
      </c>
    </row>
    <row r="12918" spans="1:6" x14ac:dyDescent="0.25">
      <c r="A12918" t="s">
        <v>252297</v>
      </c>
      <c r="B12918" t="s">
        <v>252298</v>
      </c>
      <c r="C12918" t="s">
        <v>228880</v>
      </c>
      <c r="E12918" s="1">
        <v>42349</v>
      </c>
    </row>
    <row r="12919" spans="1:6" x14ac:dyDescent="0.25">
      <c r="A12919" t="s">
        <v>252299</v>
      </c>
      <c r="B12919" t="s">
        <v>252300</v>
      </c>
      <c r="C12919" t="s">
        <v>228943</v>
      </c>
      <c r="E12919" s="1">
        <v>40918</v>
      </c>
    </row>
    <row r="12920" spans="1:6" x14ac:dyDescent="0.25">
      <c r="A12920" t="s">
        <v>252301</v>
      </c>
      <c r="B12920" t="s">
        <v>252302</v>
      </c>
      <c r="C12920" t="s">
        <v>228873</v>
      </c>
      <c r="D12920" t="s">
        <v>228877</v>
      </c>
      <c r="E12920" s="1">
        <v>41275</v>
      </c>
    </row>
    <row r="12921" spans="1:6" x14ac:dyDescent="0.25">
      <c r="A12921" t="s">
        <v>252303</v>
      </c>
      <c r="B12921" t="s">
        <v>252304</v>
      </c>
      <c r="C12921" t="s">
        <v>228880</v>
      </c>
      <c r="E12921" t="s">
        <v>2455</v>
      </c>
      <c r="F12921">
        <v>355000</v>
      </c>
    </row>
    <row r="12922" spans="1:6" x14ac:dyDescent="0.25">
      <c r="A12922" t="s">
        <v>252305</v>
      </c>
      <c r="B12922" t="s">
        <v>252306</v>
      </c>
      <c r="C12922" t="s">
        <v>228880</v>
      </c>
      <c r="E12922" t="s">
        <v>38881</v>
      </c>
      <c r="F12922">
        <v>1105000</v>
      </c>
    </row>
    <row r="12923" spans="1:6" x14ac:dyDescent="0.25">
      <c r="A12923" t="s">
        <v>252307</v>
      </c>
      <c r="B12923" t="s">
        <v>252308</v>
      </c>
      <c r="C12923" t="s">
        <v>228873</v>
      </c>
      <c r="E12923" t="s">
        <v>418</v>
      </c>
      <c r="F12923">
        <v>20000000</v>
      </c>
    </row>
    <row r="12924" spans="1:6" x14ac:dyDescent="0.25">
      <c r="A12924" t="s">
        <v>252309</v>
      </c>
      <c r="B12924" t="s">
        <v>252310</v>
      </c>
      <c r="C12924" t="s">
        <v>228873</v>
      </c>
      <c r="D12924" t="s">
        <v>228877</v>
      </c>
      <c r="E12924" t="s">
        <v>196194</v>
      </c>
      <c r="F12924">
        <v>5000000</v>
      </c>
    </row>
    <row r="12925" spans="1:6" x14ac:dyDescent="0.25">
      <c r="A12925" t="s">
        <v>252311</v>
      </c>
      <c r="B12925" t="s">
        <v>252312</v>
      </c>
      <c r="C12925" t="s">
        <v>228943</v>
      </c>
      <c r="E12925" s="1">
        <v>40554</v>
      </c>
    </row>
    <row r="12926" spans="1:6" x14ac:dyDescent="0.25">
      <c r="A12926" t="s">
        <v>252313</v>
      </c>
      <c r="B12926" t="s">
        <v>252314</v>
      </c>
      <c r="C12926" t="s">
        <v>228880</v>
      </c>
      <c r="E12926" t="s">
        <v>78063</v>
      </c>
      <c r="F12926">
        <v>3700000</v>
      </c>
    </row>
    <row r="12927" spans="1:6" x14ac:dyDescent="0.25">
      <c r="A12927" t="s">
        <v>252315</v>
      </c>
      <c r="B12927" t="s">
        <v>252316</v>
      </c>
      <c r="C12927" t="s">
        <v>228873</v>
      </c>
      <c r="D12927" t="s">
        <v>228874</v>
      </c>
      <c r="E12927" s="1">
        <v>41710</v>
      </c>
      <c r="F12927">
        <v>8800000</v>
      </c>
    </row>
    <row r="12928" spans="1:6" x14ac:dyDescent="0.25">
      <c r="A12928" t="s">
        <v>252317</v>
      </c>
      <c r="B12928" t="s">
        <v>252318</v>
      </c>
      <c r="C12928" t="s">
        <v>228927</v>
      </c>
      <c r="E12928" s="1">
        <v>41496</v>
      </c>
      <c r="F12928">
        <v>342034</v>
      </c>
    </row>
    <row r="12929" spans="1:6" x14ac:dyDescent="0.25">
      <c r="A12929" t="s">
        <v>252315</v>
      </c>
      <c r="B12929" t="s">
        <v>252319</v>
      </c>
      <c r="C12929" t="s">
        <v>228873</v>
      </c>
      <c r="E12929" s="1">
        <v>41276</v>
      </c>
      <c r="F12929">
        <v>2724775</v>
      </c>
    </row>
    <row r="12930" spans="1:6" x14ac:dyDescent="0.25">
      <c r="A12930" t="s">
        <v>252317</v>
      </c>
      <c r="B12930" t="s">
        <v>252320</v>
      </c>
      <c r="C12930" t="s">
        <v>228927</v>
      </c>
      <c r="E12930" t="s">
        <v>5373</v>
      </c>
      <c r="F12930">
        <v>1135033</v>
      </c>
    </row>
    <row r="12931" spans="1:6" x14ac:dyDescent="0.25">
      <c r="A12931" t="s">
        <v>252321</v>
      </c>
      <c r="B12931" t="s">
        <v>252322</v>
      </c>
      <c r="C12931" t="s">
        <v>228927</v>
      </c>
      <c r="E12931" s="1">
        <v>42217</v>
      </c>
      <c r="F12931">
        <v>30000</v>
      </c>
    </row>
    <row r="12932" spans="1:6" x14ac:dyDescent="0.25">
      <c r="A12932" t="s">
        <v>252323</v>
      </c>
      <c r="B12932" t="s">
        <v>252324</v>
      </c>
      <c r="C12932" t="s">
        <v>228880</v>
      </c>
      <c r="E12932" s="1">
        <v>40915</v>
      </c>
      <c r="F12932">
        <v>100000</v>
      </c>
    </row>
    <row r="12933" spans="1:6" x14ac:dyDescent="0.25">
      <c r="A12933" t="s">
        <v>252321</v>
      </c>
      <c r="B12933" t="s">
        <v>252325</v>
      </c>
      <c r="C12933" t="s">
        <v>228880</v>
      </c>
      <c r="E12933" s="1">
        <v>41699</v>
      </c>
      <c r="F12933">
        <v>50000</v>
      </c>
    </row>
    <row r="12934" spans="1:6" x14ac:dyDescent="0.25">
      <c r="A12934" t="s">
        <v>252326</v>
      </c>
      <c r="B12934" t="s">
        <v>252327</v>
      </c>
      <c r="C12934" t="s">
        <v>228873</v>
      </c>
      <c r="D12934" t="s">
        <v>229145</v>
      </c>
      <c r="E12934" t="s">
        <v>105585</v>
      </c>
      <c r="F12934">
        <v>226521944</v>
      </c>
    </row>
    <row r="12935" spans="1:6" x14ac:dyDescent="0.25">
      <c r="A12935" t="s">
        <v>252328</v>
      </c>
      <c r="B12935" t="s">
        <v>252329</v>
      </c>
      <c r="C12935" t="s">
        <v>228873</v>
      </c>
      <c r="D12935" t="s">
        <v>228977</v>
      </c>
      <c r="E12935" s="1">
        <v>41646</v>
      </c>
      <c r="F12935">
        <v>100000000</v>
      </c>
    </row>
    <row r="12936" spans="1:6" x14ac:dyDescent="0.25">
      <c r="A12936" t="s">
        <v>252326</v>
      </c>
      <c r="B12936" t="s">
        <v>252330</v>
      </c>
      <c r="C12936" t="s">
        <v>228873</v>
      </c>
      <c r="D12936" t="s">
        <v>228874</v>
      </c>
      <c r="E12936" t="s">
        <v>110969</v>
      </c>
      <c r="F12936">
        <v>10000000</v>
      </c>
    </row>
    <row r="12937" spans="1:6" x14ac:dyDescent="0.25">
      <c r="A12937" t="s">
        <v>252331</v>
      </c>
      <c r="B12937" t="s">
        <v>252332</v>
      </c>
      <c r="C12937" t="s">
        <v>228880</v>
      </c>
      <c r="E12937" s="1">
        <v>41277</v>
      </c>
      <c r="F12937">
        <v>200000</v>
      </c>
    </row>
    <row r="12938" spans="1:6" x14ac:dyDescent="0.25">
      <c r="A12938" t="s">
        <v>252333</v>
      </c>
      <c r="B12938" t="s">
        <v>252334</v>
      </c>
      <c r="C12938" t="s">
        <v>228880</v>
      </c>
      <c r="E12938" s="1">
        <v>42279</v>
      </c>
    </row>
    <row r="12939" spans="1:6" x14ac:dyDescent="0.25">
      <c r="A12939" t="s">
        <v>252335</v>
      </c>
      <c r="B12939" t="s">
        <v>252336</v>
      </c>
      <c r="C12939" t="s">
        <v>228873</v>
      </c>
      <c r="E12939" s="1">
        <v>42313</v>
      </c>
    </row>
    <row r="12940" spans="1:6" x14ac:dyDescent="0.25">
      <c r="A12940" t="s">
        <v>252337</v>
      </c>
      <c r="B12940" t="s">
        <v>252338</v>
      </c>
      <c r="C12940" t="s">
        <v>228909</v>
      </c>
      <c r="E12940" t="s">
        <v>115094</v>
      </c>
    </row>
    <row r="12941" spans="1:6" x14ac:dyDescent="0.25">
      <c r="A12941" t="s">
        <v>252339</v>
      </c>
      <c r="B12941" t="s">
        <v>252340</v>
      </c>
      <c r="C12941" t="s">
        <v>228927</v>
      </c>
      <c r="E12941" t="s">
        <v>26383</v>
      </c>
      <c r="F12941">
        <v>50000</v>
      </c>
    </row>
    <row r="12942" spans="1:6" x14ac:dyDescent="0.25">
      <c r="A12942" t="s">
        <v>252341</v>
      </c>
      <c r="B12942" t="s">
        <v>252342</v>
      </c>
      <c r="C12942" t="s">
        <v>228880</v>
      </c>
      <c r="E12942" s="1">
        <v>41398</v>
      </c>
    </row>
    <row r="12943" spans="1:6" x14ac:dyDescent="0.25">
      <c r="A12943" t="s">
        <v>252343</v>
      </c>
      <c r="B12943" t="s">
        <v>252344</v>
      </c>
      <c r="C12943" t="s">
        <v>228873</v>
      </c>
      <c r="E12943" s="1">
        <v>41255</v>
      </c>
      <c r="F12943">
        <v>576000</v>
      </c>
    </row>
    <row r="12944" spans="1:6" x14ac:dyDescent="0.25">
      <c r="A12944" t="s">
        <v>252345</v>
      </c>
      <c r="B12944" t="s">
        <v>252346</v>
      </c>
      <c r="C12944" t="s">
        <v>228880</v>
      </c>
      <c r="E12944" s="1">
        <v>41286</v>
      </c>
      <c r="F12944">
        <v>28338</v>
      </c>
    </row>
    <row r="12945" spans="1:6" x14ac:dyDescent="0.25">
      <c r="A12945" t="s">
        <v>252347</v>
      </c>
      <c r="B12945" t="s">
        <v>252348</v>
      </c>
      <c r="C12945" t="s">
        <v>228943</v>
      </c>
      <c r="E12945" s="1">
        <v>41275</v>
      </c>
      <c r="F12945">
        <v>46980</v>
      </c>
    </row>
    <row r="12946" spans="1:6" x14ac:dyDescent="0.25">
      <c r="A12946" t="s">
        <v>252349</v>
      </c>
      <c r="B12946" t="s">
        <v>252350</v>
      </c>
      <c r="C12946" t="s">
        <v>228873</v>
      </c>
      <c r="E12946" t="s">
        <v>131829</v>
      </c>
      <c r="F12946">
        <v>40000000</v>
      </c>
    </row>
    <row r="12947" spans="1:6" x14ac:dyDescent="0.25">
      <c r="A12947" t="s">
        <v>252351</v>
      </c>
      <c r="B12947" t="s">
        <v>252352</v>
      </c>
      <c r="C12947" t="s">
        <v>228927</v>
      </c>
      <c r="E12947" t="s">
        <v>86136</v>
      </c>
    </row>
    <row r="12948" spans="1:6" x14ac:dyDescent="0.25">
      <c r="A12948" t="s">
        <v>252353</v>
      </c>
      <c r="B12948" t="s">
        <v>252354</v>
      </c>
      <c r="C12948" t="s">
        <v>228873</v>
      </c>
      <c r="D12948" t="s">
        <v>229145</v>
      </c>
      <c r="E12948" s="1">
        <v>40058</v>
      </c>
      <c r="F12948">
        <v>5000000</v>
      </c>
    </row>
    <row r="12949" spans="1:6" x14ac:dyDescent="0.25">
      <c r="A12949" t="s">
        <v>252355</v>
      </c>
      <c r="B12949" t="s">
        <v>252356</v>
      </c>
      <c r="C12949" t="s">
        <v>228873</v>
      </c>
      <c r="D12949" t="s">
        <v>228977</v>
      </c>
      <c r="E12949" t="s">
        <v>7733</v>
      </c>
      <c r="F12949">
        <v>12000000</v>
      </c>
    </row>
    <row r="12950" spans="1:6" x14ac:dyDescent="0.25">
      <c r="A12950" t="s">
        <v>252353</v>
      </c>
      <c r="B12950" t="s">
        <v>252357</v>
      </c>
      <c r="C12950" t="s">
        <v>228873</v>
      </c>
      <c r="D12950" t="s">
        <v>231418</v>
      </c>
      <c r="E12950" s="1">
        <v>41707</v>
      </c>
      <c r="F12950">
        <v>20000000</v>
      </c>
    </row>
    <row r="12951" spans="1:6" x14ac:dyDescent="0.25">
      <c r="A12951" t="s">
        <v>252355</v>
      </c>
      <c r="B12951" t="s">
        <v>252358</v>
      </c>
      <c r="C12951" t="s">
        <v>228873</v>
      </c>
      <c r="D12951" t="s">
        <v>228874</v>
      </c>
      <c r="E12951" s="1">
        <v>38509</v>
      </c>
      <c r="F12951">
        <v>12000000</v>
      </c>
    </row>
    <row r="12952" spans="1:6" x14ac:dyDescent="0.25">
      <c r="A12952" t="s">
        <v>252353</v>
      </c>
      <c r="B12952" t="s">
        <v>252359</v>
      </c>
      <c r="C12952" t="s">
        <v>228873</v>
      </c>
      <c r="D12952" t="s">
        <v>229524</v>
      </c>
      <c r="E12952" t="s">
        <v>48700</v>
      </c>
      <c r="F12952">
        <v>5000000</v>
      </c>
    </row>
    <row r="12953" spans="1:6" x14ac:dyDescent="0.25">
      <c r="A12953" t="s">
        <v>252355</v>
      </c>
      <c r="B12953" t="s">
        <v>252360</v>
      </c>
      <c r="C12953" t="s">
        <v>228873</v>
      </c>
      <c r="D12953" t="s">
        <v>228877</v>
      </c>
      <c r="E12953" t="s">
        <v>252361</v>
      </c>
      <c r="F12953">
        <v>5000000</v>
      </c>
    </row>
    <row r="12954" spans="1:6" x14ac:dyDescent="0.25">
      <c r="A12954" t="s">
        <v>252353</v>
      </c>
      <c r="B12954" t="s">
        <v>252362</v>
      </c>
      <c r="C12954" t="s">
        <v>228873</v>
      </c>
      <c r="D12954" t="s">
        <v>229206</v>
      </c>
      <c r="E12954" s="1">
        <v>40887</v>
      </c>
      <c r="F12954">
        <v>12000000</v>
      </c>
    </row>
    <row r="12955" spans="1:6" x14ac:dyDescent="0.25">
      <c r="A12955" t="s">
        <v>252355</v>
      </c>
      <c r="B12955" t="s">
        <v>252363</v>
      </c>
      <c r="C12955" t="s">
        <v>228927</v>
      </c>
      <c r="E12955" s="1">
        <v>40058</v>
      </c>
      <c r="F12955">
        <v>4500000</v>
      </c>
    </row>
    <row r="12956" spans="1:6" x14ac:dyDescent="0.25">
      <c r="A12956" t="s">
        <v>252364</v>
      </c>
      <c r="B12956" t="s">
        <v>252365</v>
      </c>
      <c r="C12956" t="s">
        <v>228909</v>
      </c>
      <c r="E12956" t="s">
        <v>38919</v>
      </c>
      <c r="F12956">
        <v>10000</v>
      </c>
    </row>
    <row r="12957" spans="1:6" x14ac:dyDescent="0.25">
      <c r="A12957" t="s">
        <v>252366</v>
      </c>
      <c r="B12957" t="s">
        <v>252367</v>
      </c>
      <c r="C12957" t="s">
        <v>228909</v>
      </c>
      <c r="E12957" t="s">
        <v>11643</v>
      </c>
    </row>
    <row r="12958" spans="1:6" x14ac:dyDescent="0.25">
      <c r="A12958" t="s">
        <v>252368</v>
      </c>
      <c r="B12958" t="s">
        <v>252369</v>
      </c>
      <c r="C12958" t="s">
        <v>228873</v>
      </c>
      <c r="D12958" t="s">
        <v>228877</v>
      </c>
      <c r="E12958" t="s">
        <v>235269</v>
      </c>
      <c r="F12958">
        <v>8000000</v>
      </c>
    </row>
    <row r="12959" spans="1:6" x14ac:dyDescent="0.25">
      <c r="A12959" t="s">
        <v>252370</v>
      </c>
      <c r="B12959" t="s">
        <v>252371</v>
      </c>
      <c r="C12959" t="s">
        <v>228880</v>
      </c>
      <c r="E12959" t="s">
        <v>35503</v>
      </c>
    </row>
    <row r="12960" spans="1:6" x14ac:dyDescent="0.25">
      <c r="A12960" t="s">
        <v>252372</v>
      </c>
      <c r="B12960" t="s">
        <v>252373</v>
      </c>
      <c r="C12960" t="s">
        <v>228880</v>
      </c>
      <c r="E12960" s="1">
        <v>41246</v>
      </c>
      <c r="F12960">
        <v>168000</v>
      </c>
    </row>
    <row r="12961" spans="1:6" x14ac:dyDescent="0.25">
      <c r="A12961" t="s">
        <v>252374</v>
      </c>
      <c r="B12961" t="s">
        <v>252375</v>
      </c>
      <c r="C12961" t="s">
        <v>228943</v>
      </c>
      <c r="E12961" t="s">
        <v>22138</v>
      </c>
      <c r="F12961">
        <v>40000</v>
      </c>
    </row>
    <row r="12962" spans="1:6" x14ac:dyDescent="0.25">
      <c r="A12962" t="s">
        <v>252376</v>
      </c>
      <c r="B12962" t="s">
        <v>252377</v>
      </c>
      <c r="C12962" t="s">
        <v>228927</v>
      </c>
      <c r="E12962" s="1">
        <v>41824</v>
      </c>
      <c r="F12962">
        <v>6000000</v>
      </c>
    </row>
    <row r="12963" spans="1:6" x14ac:dyDescent="0.25">
      <c r="A12963" t="s">
        <v>252378</v>
      </c>
      <c r="B12963" t="s">
        <v>252379</v>
      </c>
      <c r="C12963" t="s">
        <v>228873</v>
      </c>
      <c r="E12963" t="s">
        <v>55313</v>
      </c>
      <c r="F12963">
        <v>3500000</v>
      </c>
    </row>
    <row r="12964" spans="1:6" x14ac:dyDescent="0.25">
      <c r="A12964" t="s">
        <v>252380</v>
      </c>
      <c r="B12964" t="s">
        <v>252381</v>
      </c>
      <c r="C12964" t="s">
        <v>228919</v>
      </c>
      <c r="E12964" s="1">
        <v>40552</v>
      </c>
      <c r="F12964">
        <v>100000000</v>
      </c>
    </row>
    <row r="12965" spans="1:6" x14ac:dyDescent="0.25">
      <c r="A12965" t="s">
        <v>252382</v>
      </c>
      <c r="B12965" t="s">
        <v>252383</v>
      </c>
      <c r="C12965" t="s">
        <v>228943</v>
      </c>
      <c r="E12965" s="1">
        <v>41640</v>
      </c>
      <c r="F12965">
        <v>164744</v>
      </c>
    </row>
    <row r="12966" spans="1:6" x14ac:dyDescent="0.25">
      <c r="A12966" t="s">
        <v>252384</v>
      </c>
      <c r="B12966" t="s">
        <v>252385</v>
      </c>
      <c r="C12966" t="s">
        <v>228909</v>
      </c>
      <c r="E12966" s="1">
        <v>41316</v>
      </c>
      <c r="F12966">
        <v>5000</v>
      </c>
    </row>
    <row r="12967" spans="1:6" x14ac:dyDescent="0.25">
      <c r="A12967" t="s">
        <v>252386</v>
      </c>
      <c r="B12967" t="s">
        <v>252387</v>
      </c>
      <c r="C12967" t="s">
        <v>228880</v>
      </c>
      <c r="E12967" s="1">
        <v>41641</v>
      </c>
      <c r="F12967">
        <v>20265</v>
      </c>
    </row>
    <row r="12968" spans="1:6" x14ac:dyDescent="0.25">
      <c r="A12968" t="s">
        <v>252388</v>
      </c>
      <c r="B12968" t="s">
        <v>252389</v>
      </c>
      <c r="C12968" t="s">
        <v>228889</v>
      </c>
      <c r="E12968" t="s">
        <v>65198</v>
      </c>
    </row>
    <row r="12969" spans="1:6" x14ac:dyDescent="0.25">
      <c r="A12969" t="s">
        <v>252390</v>
      </c>
      <c r="B12969" t="s">
        <v>252391</v>
      </c>
      <c r="C12969" t="s">
        <v>228919</v>
      </c>
      <c r="E12969" t="s">
        <v>242271</v>
      </c>
      <c r="F12969">
        <v>10500000</v>
      </c>
    </row>
    <row r="12970" spans="1:6" x14ac:dyDescent="0.25">
      <c r="A12970" t="s">
        <v>252392</v>
      </c>
      <c r="B12970" t="s">
        <v>252393</v>
      </c>
      <c r="C12970" t="s">
        <v>228916</v>
      </c>
      <c r="E12970" s="1">
        <v>42186</v>
      </c>
      <c r="F12970">
        <v>0</v>
      </c>
    </row>
    <row r="12971" spans="1:6" x14ac:dyDescent="0.25">
      <c r="A12971" t="s">
        <v>252394</v>
      </c>
      <c r="B12971" t="s">
        <v>252395</v>
      </c>
      <c r="C12971" t="s">
        <v>228873</v>
      </c>
      <c r="D12971" t="s">
        <v>228874</v>
      </c>
      <c r="E12971" t="s">
        <v>26509</v>
      </c>
      <c r="F12971">
        <v>10000000</v>
      </c>
    </row>
    <row r="12972" spans="1:6" x14ac:dyDescent="0.25">
      <c r="A12972" t="s">
        <v>252396</v>
      </c>
      <c r="B12972" t="s">
        <v>252397</v>
      </c>
      <c r="C12972" t="s">
        <v>228873</v>
      </c>
      <c r="D12972" t="s">
        <v>228877</v>
      </c>
      <c r="E12972" t="s">
        <v>231751</v>
      </c>
      <c r="F12972">
        <v>8200000</v>
      </c>
    </row>
    <row r="12973" spans="1:6" x14ac:dyDescent="0.25">
      <c r="A12973" t="s">
        <v>252394</v>
      </c>
      <c r="B12973" t="s">
        <v>252398</v>
      </c>
      <c r="C12973" t="s">
        <v>228873</v>
      </c>
      <c r="D12973" t="s">
        <v>228977</v>
      </c>
      <c r="E12973" t="s">
        <v>10423</v>
      </c>
      <c r="F12973">
        <v>10000000</v>
      </c>
    </row>
    <row r="12974" spans="1:6" x14ac:dyDescent="0.25">
      <c r="A12974" t="s">
        <v>252399</v>
      </c>
      <c r="B12974" t="s">
        <v>252400</v>
      </c>
      <c r="C12974" t="s">
        <v>228919</v>
      </c>
      <c r="E12974" s="1">
        <v>41376</v>
      </c>
      <c r="F12974">
        <v>150000000</v>
      </c>
    </row>
    <row r="12975" spans="1:6" x14ac:dyDescent="0.25">
      <c r="A12975" t="s">
        <v>252401</v>
      </c>
      <c r="B12975" t="s">
        <v>252402</v>
      </c>
      <c r="C12975" t="s">
        <v>228909</v>
      </c>
      <c r="E12975" t="s">
        <v>24850</v>
      </c>
      <c r="F12975">
        <v>360000</v>
      </c>
    </row>
    <row r="12976" spans="1:6" x14ac:dyDescent="0.25">
      <c r="A12976" t="s">
        <v>252403</v>
      </c>
      <c r="B12976" t="s">
        <v>252404</v>
      </c>
      <c r="C12976" t="s">
        <v>228909</v>
      </c>
      <c r="E12976" t="s">
        <v>5948</v>
      </c>
    </row>
    <row r="12977" spans="1:6" x14ac:dyDescent="0.25">
      <c r="A12977" t="s">
        <v>252405</v>
      </c>
      <c r="B12977" t="s">
        <v>252406</v>
      </c>
      <c r="C12977" t="s">
        <v>228880</v>
      </c>
      <c r="E12977" s="1">
        <v>42016</v>
      </c>
    </row>
    <row r="12978" spans="1:6" x14ac:dyDescent="0.25">
      <c r="A12978" t="s">
        <v>252407</v>
      </c>
      <c r="B12978" t="s">
        <v>252408</v>
      </c>
      <c r="C12978" t="s">
        <v>228927</v>
      </c>
      <c r="E12978" t="s">
        <v>14970</v>
      </c>
      <c r="F12978">
        <v>250000</v>
      </c>
    </row>
    <row r="12979" spans="1:6" x14ac:dyDescent="0.25">
      <c r="A12979" t="s">
        <v>252409</v>
      </c>
      <c r="B12979" t="s">
        <v>252410</v>
      </c>
      <c r="C12979" t="s">
        <v>228943</v>
      </c>
      <c r="E12979" s="1">
        <v>40912</v>
      </c>
      <c r="F12979">
        <v>200000</v>
      </c>
    </row>
    <row r="12980" spans="1:6" x14ac:dyDescent="0.25">
      <c r="A12980" t="s">
        <v>252407</v>
      </c>
      <c r="B12980" t="s">
        <v>252411</v>
      </c>
      <c r="C12980" t="s">
        <v>228943</v>
      </c>
      <c r="E12980" s="1">
        <v>40547</v>
      </c>
      <c r="F12980">
        <v>500000</v>
      </c>
    </row>
    <row r="12981" spans="1:6" x14ac:dyDescent="0.25">
      <c r="A12981" t="s">
        <v>252409</v>
      </c>
      <c r="B12981" t="s">
        <v>252412</v>
      </c>
      <c r="C12981" t="s">
        <v>228943</v>
      </c>
      <c r="E12981" s="1">
        <v>40186</v>
      </c>
      <c r="F12981">
        <v>250000</v>
      </c>
    </row>
    <row r="12982" spans="1:6" x14ac:dyDescent="0.25">
      <c r="A12982" t="s">
        <v>252407</v>
      </c>
      <c r="B12982" t="s">
        <v>252413</v>
      </c>
      <c r="C12982" t="s">
        <v>228927</v>
      </c>
      <c r="E12982" s="1">
        <v>40553</v>
      </c>
      <c r="F12982">
        <v>350000</v>
      </c>
    </row>
    <row r="12983" spans="1:6" x14ac:dyDescent="0.25">
      <c r="A12983" t="s">
        <v>252409</v>
      </c>
      <c r="B12983" t="s">
        <v>252414</v>
      </c>
      <c r="C12983" t="s">
        <v>228943</v>
      </c>
      <c r="E12983" t="s">
        <v>14970</v>
      </c>
      <c r="F12983">
        <v>450000</v>
      </c>
    </row>
    <row r="12984" spans="1:6" x14ac:dyDescent="0.25">
      <c r="A12984" t="s">
        <v>252407</v>
      </c>
      <c r="B12984" t="s">
        <v>252415</v>
      </c>
      <c r="C12984" t="s">
        <v>228943</v>
      </c>
      <c r="E12984" s="1">
        <v>40190</v>
      </c>
      <c r="F12984">
        <v>250000</v>
      </c>
    </row>
    <row r="12985" spans="1:6" x14ac:dyDescent="0.25">
      <c r="A12985" t="s">
        <v>252409</v>
      </c>
      <c r="B12985" t="s">
        <v>252416</v>
      </c>
      <c r="C12985" t="s">
        <v>228927</v>
      </c>
      <c r="E12985" s="1">
        <v>40179</v>
      </c>
      <c r="F12985">
        <v>150000</v>
      </c>
    </row>
    <row r="12986" spans="1:6" x14ac:dyDescent="0.25">
      <c r="A12986" t="s">
        <v>252407</v>
      </c>
      <c r="B12986" t="s">
        <v>252417</v>
      </c>
      <c r="C12986" t="s">
        <v>228943</v>
      </c>
      <c r="E12986" s="1">
        <v>40910</v>
      </c>
      <c r="F12986">
        <v>300000</v>
      </c>
    </row>
    <row r="12987" spans="1:6" x14ac:dyDescent="0.25">
      <c r="A12987" t="s">
        <v>252418</v>
      </c>
      <c r="B12987" t="s">
        <v>252419</v>
      </c>
      <c r="C12987" t="s">
        <v>228873</v>
      </c>
      <c r="D12987" t="s">
        <v>228874</v>
      </c>
      <c r="E12987" s="1">
        <v>39092</v>
      </c>
      <c r="F12987">
        <v>12000000</v>
      </c>
    </row>
    <row r="12988" spans="1:6" x14ac:dyDescent="0.25">
      <c r="A12988" t="s">
        <v>252420</v>
      </c>
      <c r="B12988" t="s">
        <v>252421</v>
      </c>
      <c r="C12988" t="s">
        <v>228873</v>
      </c>
      <c r="D12988" t="s">
        <v>228877</v>
      </c>
      <c r="E12988" s="1">
        <v>37998</v>
      </c>
      <c r="F12988">
        <v>6000000</v>
      </c>
    </row>
    <row r="12989" spans="1:6" x14ac:dyDescent="0.25">
      <c r="A12989" t="s">
        <v>252418</v>
      </c>
      <c r="B12989" t="s">
        <v>252422</v>
      </c>
      <c r="C12989" t="s">
        <v>228873</v>
      </c>
      <c r="D12989" t="s">
        <v>228874</v>
      </c>
      <c r="E12989" t="s">
        <v>212613</v>
      </c>
      <c r="F12989">
        <v>14750000</v>
      </c>
    </row>
    <row r="12990" spans="1:6" x14ac:dyDescent="0.25">
      <c r="A12990" t="s">
        <v>252420</v>
      </c>
      <c r="B12990" t="s">
        <v>252423</v>
      </c>
      <c r="C12990" t="s">
        <v>228873</v>
      </c>
      <c r="D12990" t="s">
        <v>228977</v>
      </c>
      <c r="E12990" t="s">
        <v>12973</v>
      </c>
      <c r="F12990">
        <v>20000000</v>
      </c>
    </row>
    <row r="12991" spans="1:6" x14ac:dyDescent="0.25">
      <c r="A12991" t="s">
        <v>252418</v>
      </c>
      <c r="B12991" t="s">
        <v>252424</v>
      </c>
      <c r="C12991" t="s">
        <v>228873</v>
      </c>
      <c r="D12991" t="s">
        <v>228977</v>
      </c>
      <c r="E12991" t="s">
        <v>31341</v>
      </c>
      <c r="F12991">
        <v>7013076</v>
      </c>
    </row>
    <row r="12992" spans="1:6" x14ac:dyDescent="0.25">
      <c r="A12992" t="s">
        <v>252425</v>
      </c>
      <c r="B12992" t="s">
        <v>252426</v>
      </c>
      <c r="C12992" t="s">
        <v>228880</v>
      </c>
      <c r="E12992" s="1">
        <v>41282</v>
      </c>
      <c r="F12992">
        <v>19889</v>
      </c>
    </row>
    <row r="12993" spans="1:6" x14ac:dyDescent="0.25">
      <c r="A12993" t="s">
        <v>252427</v>
      </c>
      <c r="B12993" t="s">
        <v>252428</v>
      </c>
      <c r="C12993" t="s">
        <v>228873</v>
      </c>
      <c r="E12993" t="s">
        <v>196228</v>
      </c>
      <c r="F12993">
        <v>6110000</v>
      </c>
    </row>
    <row r="12994" spans="1:6" x14ac:dyDescent="0.25">
      <c r="A12994" t="s">
        <v>252429</v>
      </c>
      <c r="B12994" t="s">
        <v>252430</v>
      </c>
      <c r="C12994" t="s">
        <v>228873</v>
      </c>
      <c r="E12994" t="s">
        <v>1308</v>
      </c>
      <c r="F12994">
        <v>136474</v>
      </c>
    </row>
    <row r="12995" spans="1:6" x14ac:dyDescent="0.25">
      <c r="A12995" t="s">
        <v>252431</v>
      </c>
      <c r="B12995" t="s">
        <v>252432</v>
      </c>
      <c r="C12995" t="s">
        <v>229311</v>
      </c>
      <c r="E12995" s="1">
        <v>41375</v>
      </c>
      <c r="F12995">
        <v>1000000000</v>
      </c>
    </row>
    <row r="12996" spans="1:6" x14ac:dyDescent="0.25">
      <c r="A12996" t="s">
        <v>252433</v>
      </c>
      <c r="B12996" t="s">
        <v>252434</v>
      </c>
      <c r="C12996" t="s">
        <v>228909</v>
      </c>
      <c r="E12996" s="1">
        <v>41974</v>
      </c>
      <c r="F12996">
        <v>100</v>
      </c>
    </row>
    <row r="12997" spans="1:6" x14ac:dyDescent="0.25">
      <c r="A12997" t="s">
        <v>252435</v>
      </c>
      <c r="B12997" t="s">
        <v>252436</v>
      </c>
      <c r="C12997" t="s">
        <v>228873</v>
      </c>
      <c r="E12997" s="1">
        <v>36892</v>
      </c>
      <c r="F12997">
        <v>52000000</v>
      </c>
    </row>
    <row r="12998" spans="1:6" x14ac:dyDescent="0.25">
      <c r="A12998" t="s">
        <v>252437</v>
      </c>
      <c r="B12998" t="s">
        <v>252438</v>
      </c>
      <c r="C12998" t="s">
        <v>228919</v>
      </c>
      <c r="E12998" s="1">
        <v>40030</v>
      </c>
      <c r="F12998">
        <v>14999515</v>
      </c>
    </row>
    <row r="12999" spans="1:6" x14ac:dyDescent="0.25">
      <c r="A12999" t="s">
        <v>252439</v>
      </c>
      <c r="B12999" t="s">
        <v>252440</v>
      </c>
      <c r="C12999" t="s">
        <v>228880</v>
      </c>
      <c r="E12999" s="1">
        <v>40552</v>
      </c>
      <c r="F12999">
        <v>1250000</v>
      </c>
    </row>
    <row r="13000" spans="1:6" x14ac:dyDescent="0.25">
      <c r="A13000" t="s">
        <v>252441</v>
      </c>
      <c r="B13000" t="s">
        <v>252442</v>
      </c>
      <c r="C13000" t="s">
        <v>228873</v>
      </c>
      <c r="E13000" t="s">
        <v>11189</v>
      </c>
      <c r="F13000">
        <v>22000000</v>
      </c>
    </row>
    <row r="13001" spans="1:6" x14ac:dyDescent="0.25">
      <c r="A13001" t="s">
        <v>252443</v>
      </c>
      <c r="B13001" t="s">
        <v>252444</v>
      </c>
      <c r="C13001" t="s">
        <v>229045</v>
      </c>
      <c r="E13001" s="1">
        <v>42311</v>
      </c>
      <c r="F13001">
        <v>40000</v>
      </c>
    </row>
    <row r="13002" spans="1:6" x14ac:dyDescent="0.25">
      <c r="A13002" t="s">
        <v>252445</v>
      </c>
      <c r="B13002" t="s">
        <v>252446</v>
      </c>
      <c r="C13002" t="s">
        <v>228916</v>
      </c>
      <c r="E13002" t="s">
        <v>40196</v>
      </c>
      <c r="F13002">
        <v>260500</v>
      </c>
    </row>
    <row r="13003" spans="1:6" x14ac:dyDescent="0.25">
      <c r="A13003" t="s">
        <v>252447</v>
      </c>
      <c r="B13003" t="s">
        <v>252448</v>
      </c>
      <c r="C13003" t="s">
        <v>228943</v>
      </c>
      <c r="E13003" s="1">
        <v>39448</v>
      </c>
    </row>
    <row r="13004" spans="1:6" x14ac:dyDescent="0.25">
      <c r="A13004" t="s">
        <v>252449</v>
      </c>
      <c r="B13004" t="s">
        <v>252450</v>
      </c>
      <c r="C13004" t="s">
        <v>228873</v>
      </c>
      <c r="D13004" t="s">
        <v>228877</v>
      </c>
      <c r="E13004" t="s">
        <v>239139</v>
      </c>
      <c r="F13004">
        <v>2500000</v>
      </c>
    </row>
    <row r="13005" spans="1:6" x14ac:dyDescent="0.25">
      <c r="A13005" t="s">
        <v>252451</v>
      </c>
      <c r="B13005" t="s">
        <v>252452</v>
      </c>
      <c r="C13005" t="s">
        <v>228880</v>
      </c>
      <c r="E13005" s="1">
        <v>41254</v>
      </c>
      <c r="F13005">
        <v>1270324</v>
      </c>
    </row>
    <row r="13006" spans="1:6" x14ac:dyDescent="0.25">
      <c r="A13006" t="s">
        <v>252453</v>
      </c>
      <c r="B13006" t="s">
        <v>252454</v>
      </c>
      <c r="C13006" t="s">
        <v>228873</v>
      </c>
      <c r="E13006" t="s">
        <v>92556</v>
      </c>
      <c r="F13006">
        <v>3500000</v>
      </c>
    </row>
    <row r="13007" spans="1:6" x14ac:dyDescent="0.25">
      <c r="A13007" t="s">
        <v>252455</v>
      </c>
      <c r="B13007" t="s">
        <v>252456</v>
      </c>
      <c r="C13007" t="s">
        <v>228873</v>
      </c>
      <c r="E13007" s="1">
        <v>40913</v>
      </c>
      <c r="F13007">
        <v>1000000</v>
      </c>
    </row>
    <row r="13008" spans="1:6" x14ac:dyDescent="0.25">
      <c r="A13008" t="s">
        <v>252457</v>
      </c>
      <c r="B13008" t="s">
        <v>252458</v>
      </c>
      <c r="C13008" t="s">
        <v>228873</v>
      </c>
      <c r="E13008" t="s">
        <v>34968</v>
      </c>
      <c r="F13008">
        <v>2135000</v>
      </c>
    </row>
    <row r="13009" spans="1:6" x14ac:dyDescent="0.25">
      <c r="A13009" t="s">
        <v>252459</v>
      </c>
      <c r="B13009" t="s">
        <v>252460</v>
      </c>
      <c r="C13009" t="s">
        <v>228880</v>
      </c>
      <c r="E13009" s="1">
        <v>40552</v>
      </c>
    </row>
    <row r="13010" spans="1:6" x14ac:dyDescent="0.25">
      <c r="A13010" t="s">
        <v>252461</v>
      </c>
      <c r="B13010" t="s">
        <v>252462</v>
      </c>
      <c r="C13010" t="s">
        <v>228873</v>
      </c>
      <c r="D13010" t="s">
        <v>228874</v>
      </c>
      <c r="E13010" t="s">
        <v>33173</v>
      </c>
      <c r="F13010">
        <v>19231561</v>
      </c>
    </row>
    <row r="13011" spans="1:6" x14ac:dyDescent="0.25">
      <c r="A13011" t="s">
        <v>252459</v>
      </c>
      <c r="B13011" t="s">
        <v>252463</v>
      </c>
      <c r="C13011" t="s">
        <v>228873</v>
      </c>
      <c r="D13011" t="s">
        <v>228874</v>
      </c>
      <c r="E13011" s="1">
        <v>41954</v>
      </c>
      <c r="F13011">
        <v>3300000</v>
      </c>
    </row>
    <row r="13012" spans="1:6" x14ac:dyDescent="0.25">
      <c r="A13012" t="s">
        <v>252461</v>
      </c>
      <c r="B13012" t="s">
        <v>252464</v>
      </c>
      <c r="C13012" t="s">
        <v>228880</v>
      </c>
      <c r="E13012" s="1">
        <v>40918</v>
      </c>
    </row>
    <row r="13013" spans="1:6" x14ac:dyDescent="0.25">
      <c r="A13013" t="s">
        <v>252459</v>
      </c>
      <c r="B13013" t="s">
        <v>252465</v>
      </c>
      <c r="C13013" t="s">
        <v>228880</v>
      </c>
      <c r="E13013" s="1">
        <v>40911</v>
      </c>
    </row>
    <row r="13014" spans="1:6" x14ac:dyDescent="0.25">
      <c r="A13014" t="s">
        <v>252461</v>
      </c>
      <c r="B13014" t="s">
        <v>252466</v>
      </c>
      <c r="C13014" t="s">
        <v>228873</v>
      </c>
      <c r="D13014" t="s">
        <v>228877</v>
      </c>
      <c r="E13014" s="1">
        <v>41278</v>
      </c>
    </row>
    <row r="13015" spans="1:6" x14ac:dyDescent="0.25">
      <c r="A13015" t="s">
        <v>252467</v>
      </c>
      <c r="B13015" t="s">
        <v>252468</v>
      </c>
      <c r="C13015" t="s">
        <v>228873</v>
      </c>
      <c r="E13015" s="1">
        <v>40128</v>
      </c>
      <c r="F13015">
        <v>10976000</v>
      </c>
    </row>
    <row r="13016" spans="1:6" x14ac:dyDescent="0.25">
      <c r="A13016" t="s">
        <v>252469</v>
      </c>
      <c r="B13016" t="s">
        <v>252470</v>
      </c>
      <c r="C13016" t="s">
        <v>228919</v>
      </c>
      <c r="E13016" s="1">
        <v>41157</v>
      </c>
      <c r="F13016">
        <v>4518000</v>
      </c>
    </row>
    <row r="13017" spans="1:6" x14ac:dyDescent="0.25">
      <c r="A13017" t="s">
        <v>252467</v>
      </c>
      <c r="B13017" t="s">
        <v>252471</v>
      </c>
      <c r="C13017" t="s">
        <v>228873</v>
      </c>
      <c r="E13017" s="1">
        <v>41705</v>
      </c>
      <c r="F13017">
        <v>120000</v>
      </c>
    </row>
    <row r="13018" spans="1:6" x14ac:dyDescent="0.25">
      <c r="A13018" t="s">
        <v>252472</v>
      </c>
      <c r="B13018" t="s">
        <v>252473</v>
      </c>
      <c r="C13018" t="s">
        <v>228889</v>
      </c>
      <c r="E13018" t="s">
        <v>149632</v>
      </c>
      <c r="F13018">
        <v>220000000</v>
      </c>
    </row>
    <row r="13019" spans="1:6" x14ac:dyDescent="0.25">
      <c r="A13019" t="s">
        <v>252474</v>
      </c>
      <c r="B13019" t="s">
        <v>252475</v>
      </c>
      <c r="C13019" t="s">
        <v>228873</v>
      </c>
      <c r="D13019" t="s">
        <v>228877</v>
      </c>
      <c r="E13019" s="1">
        <v>40550</v>
      </c>
      <c r="F13019">
        <v>2500000</v>
      </c>
    </row>
    <row r="13020" spans="1:6" x14ac:dyDescent="0.25">
      <c r="A13020" t="s">
        <v>252476</v>
      </c>
      <c r="B13020" t="s">
        <v>252477</v>
      </c>
      <c r="C13020" t="s">
        <v>228880</v>
      </c>
      <c r="E13020" s="1">
        <v>40179</v>
      </c>
    </row>
    <row r="13021" spans="1:6" x14ac:dyDescent="0.25">
      <c r="A13021" t="s">
        <v>252478</v>
      </c>
      <c r="B13021" t="s">
        <v>252479</v>
      </c>
      <c r="C13021" t="s">
        <v>228916</v>
      </c>
      <c r="E13021" s="1">
        <v>41853</v>
      </c>
      <c r="F13021">
        <v>0</v>
      </c>
    </row>
    <row r="13022" spans="1:6" x14ac:dyDescent="0.25">
      <c r="A13022" t="s">
        <v>252480</v>
      </c>
      <c r="B13022" t="s">
        <v>252481</v>
      </c>
      <c r="C13022" t="s">
        <v>228873</v>
      </c>
      <c r="E13022" s="1">
        <v>42011</v>
      </c>
    </row>
    <row r="13023" spans="1:6" x14ac:dyDescent="0.25">
      <c r="A13023" t="s">
        <v>252482</v>
      </c>
      <c r="B13023" t="s">
        <v>252483</v>
      </c>
      <c r="C13023" t="s">
        <v>228919</v>
      </c>
      <c r="E13023" t="s">
        <v>29634</v>
      </c>
      <c r="F13023">
        <v>1175000</v>
      </c>
    </row>
    <row r="13024" spans="1:6" x14ac:dyDescent="0.25">
      <c r="A13024" t="s">
        <v>252484</v>
      </c>
      <c r="B13024" t="s">
        <v>252485</v>
      </c>
      <c r="C13024" t="s">
        <v>228880</v>
      </c>
      <c r="E13024" t="s">
        <v>54031</v>
      </c>
      <c r="F13024">
        <v>484900</v>
      </c>
    </row>
    <row r="13025" spans="1:6" x14ac:dyDescent="0.25">
      <c r="A13025" t="s">
        <v>252482</v>
      </c>
      <c r="B13025" t="s">
        <v>252486</v>
      </c>
      <c r="C13025" t="s">
        <v>228943</v>
      </c>
      <c r="E13025" s="1">
        <v>40914</v>
      </c>
      <c r="F13025">
        <v>963107</v>
      </c>
    </row>
    <row r="13026" spans="1:6" x14ac:dyDescent="0.25">
      <c r="A13026" t="s">
        <v>252487</v>
      </c>
      <c r="B13026" t="s">
        <v>252488</v>
      </c>
      <c r="C13026" t="s">
        <v>228889</v>
      </c>
      <c r="E13026" s="1">
        <v>40916</v>
      </c>
      <c r="F13026">
        <v>5465777</v>
      </c>
    </row>
    <row r="13027" spans="1:6" x14ac:dyDescent="0.25">
      <c r="A13027" t="s">
        <v>252489</v>
      </c>
      <c r="B13027" t="s">
        <v>252490</v>
      </c>
      <c r="C13027" t="s">
        <v>228916</v>
      </c>
      <c r="E13027" t="s">
        <v>111667</v>
      </c>
    </row>
    <row r="13028" spans="1:6" x14ac:dyDescent="0.25">
      <c r="A13028" t="s">
        <v>252491</v>
      </c>
      <c r="B13028" t="s">
        <v>252492</v>
      </c>
      <c r="C13028" t="s">
        <v>228880</v>
      </c>
      <c r="E13028" t="s">
        <v>3857</v>
      </c>
      <c r="F13028">
        <v>1500000</v>
      </c>
    </row>
    <row r="13029" spans="1:6" x14ac:dyDescent="0.25">
      <c r="A13029" t="s">
        <v>252493</v>
      </c>
      <c r="B13029" t="s">
        <v>252494</v>
      </c>
      <c r="C13029" t="s">
        <v>228919</v>
      </c>
      <c r="E13029" s="1">
        <v>41587</v>
      </c>
      <c r="F13029">
        <v>1200000</v>
      </c>
    </row>
    <row r="13030" spans="1:6" x14ac:dyDescent="0.25">
      <c r="A13030" t="s">
        <v>252495</v>
      </c>
      <c r="B13030" t="s">
        <v>252496</v>
      </c>
      <c r="C13030" t="s">
        <v>228873</v>
      </c>
      <c r="D13030" t="s">
        <v>228874</v>
      </c>
      <c r="E13030" s="1">
        <v>37048</v>
      </c>
      <c r="F13030">
        <v>12600000</v>
      </c>
    </row>
    <row r="13031" spans="1:6" x14ac:dyDescent="0.25">
      <c r="A13031" t="s">
        <v>252497</v>
      </c>
      <c r="B13031" t="s">
        <v>252498</v>
      </c>
      <c r="C13031" t="s">
        <v>228880</v>
      </c>
      <c r="E13031" s="1">
        <v>40703</v>
      </c>
      <c r="F13031">
        <v>200000</v>
      </c>
    </row>
    <row r="13032" spans="1:6" x14ac:dyDescent="0.25">
      <c r="A13032" t="s">
        <v>252499</v>
      </c>
      <c r="B13032" t="s">
        <v>252500</v>
      </c>
      <c r="C13032" t="s">
        <v>228873</v>
      </c>
      <c r="E13032" t="s">
        <v>2333</v>
      </c>
      <c r="F13032">
        <v>1500150</v>
      </c>
    </row>
    <row r="13033" spans="1:6" x14ac:dyDescent="0.25">
      <c r="A13033" t="s">
        <v>252501</v>
      </c>
      <c r="B13033" t="s">
        <v>252502</v>
      </c>
      <c r="C13033" t="s">
        <v>228873</v>
      </c>
      <c r="E13033" t="s">
        <v>242993</v>
      </c>
      <c r="F13033">
        <v>12000000</v>
      </c>
    </row>
    <row r="13034" spans="1:6" x14ac:dyDescent="0.25">
      <c r="A13034" t="s">
        <v>252503</v>
      </c>
      <c r="B13034" t="s">
        <v>252504</v>
      </c>
      <c r="C13034" t="s">
        <v>229779</v>
      </c>
      <c r="E13034" t="s">
        <v>35503</v>
      </c>
      <c r="F13034">
        <v>300000</v>
      </c>
    </row>
    <row r="13035" spans="1:6" x14ac:dyDescent="0.25">
      <c r="A13035" t="s">
        <v>252505</v>
      </c>
      <c r="B13035" t="s">
        <v>252506</v>
      </c>
      <c r="C13035" t="s">
        <v>228889</v>
      </c>
      <c r="E13035" s="1">
        <v>42100</v>
      </c>
      <c r="F13035">
        <v>8406249</v>
      </c>
    </row>
    <row r="13036" spans="1:6" x14ac:dyDescent="0.25">
      <c r="A13036" t="s">
        <v>252507</v>
      </c>
      <c r="B13036" t="s">
        <v>252508</v>
      </c>
      <c r="C13036" t="s">
        <v>228889</v>
      </c>
      <c r="E13036" t="s">
        <v>2397</v>
      </c>
    </row>
    <row r="13037" spans="1:6" x14ac:dyDescent="0.25">
      <c r="A13037" t="s">
        <v>252505</v>
      </c>
      <c r="B13037" t="s">
        <v>252509</v>
      </c>
      <c r="C13037" t="s">
        <v>228889</v>
      </c>
      <c r="E13037" t="s">
        <v>27718</v>
      </c>
    </row>
    <row r="13038" spans="1:6" x14ac:dyDescent="0.25">
      <c r="A13038" t="s">
        <v>252510</v>
      </c>
      <c r="B13038" t="s">
        <v>252511</v>
      </c>
      <c r="C13038" t="s">
        <v>228873</v>
      </c>
      <c r="E13038" t="s">
        <v>48700</v>
      </c>
      <c r="F13038">
        <v>200000</v>
      </c>
    </row>
    <row r="13039" spans="1:6" x14ac:dyDescent="0.25">
      <c r="A13039" t="s">
        <v>252512</v>
      </c>
      <c r="B13039" t="s">
        <v>252513</v>
      </c>
      <c r="C13039" t="s">
        <v>228873</v>
      </c>
      <c r="E13039" s="1">
        <v>39817</v>
      </c>
      <c r="F13039">
        <v>200000</v>
      </c>
    </row>
    <row r="13040" spans="1:6" x14ac:dyDescent="0.25">
      <c r="A13040" t="s">
        <v>252514</v>
      </c>
      <c r="B13040" t="s">
        <v>252515</v>
      </c>
      <c r="C13040" t="s">
        <v>228927</v>
      </c>
      <c r="E13040" t="s">
        <v>42504</v>
      </c>
      <c r="F13040">
        <v>500000</v>
      </c>
    </row>
    <row r="13041" spans="1:6" x14ac:dyDescent="0.25">
      <c r="A13041" t="s">
        <v>252516</v>
      </c>
      <c r="B13041" t="s">
        <v>252517</v>
      </c>
      <c r="C13041" t="s">
        <v>228873</v>
      </c>
      <c r="E13041" t="s">
        <v>44445</v>
      </c>
      <c r="F13041">
        <v>5426462</v>
      </c>
    </row>
    <row r="13042" spans="1:6" x14ac:dyDescent="0.25">
      <c r="A13042" t="s">
        <v>252518</v>
      </c>
      <c r="B13042" t="s">
        <v>252519</v>
      </c>
      <c r="C13042" t="s">
        <v>228873</v>
      </c>
      <c r="D13042" t="s">
        <v>228874</v>
      </c>
      <c r="E13042" s="1">
        <v>40065</v>
      </c>
      <c r="F13042">
        <v>10000000</v>
      </c>
    </row>
    <row r="13043" spans="1:6" x14ac:dyDescent="0.25">
      <c r="A13043" t="s">
        <v>252520</v>
      </c>
      <c r="B13043" t="s">
        <v>252521</v>
      </c>
      <c r="C13043" t="s">
        <v>228873</v>
      </c>
      <c r="D13043" t="s">
        <v>229145</v>
      </c>
      <c r="E13043" t="s">
        <v>50283</v>
      </c>
      <c r="F13043">
        <v>7000000</v>
      </c>
    </row>
    <row r="13044" spans="1:6" x14ac:dyDescent="0.25">
      <c r="A13044" t="s">
        <v>252522</v>
      </c>
      <c r="B13044" t="s">
        <v>252523</v>
      </c>
      <c r="C13044" t="s">
        <v>228873</v>
      </c>
      <c r="D13044" t="s">
        <v>228874</v>
      </c>
      <c r="E13044" t="s">
        <v>15748</v>
      </c>
      <c r="F13044">
        <v>10000000</v>
      </c>
    </row>
    <row r="13045" spans="1:6" x14ac:dyDescent="0.25">
      <c r="A13045" t="s">
        <v>252524</v>
      </c>
      <c r="B13045" t="s">
        <v>252525</v>
      </c>
      <c r="C13045" t="s">
        <v>228880</v>
      </c>
      <c r="E13045" s="1">
        <v>42007</v>
      </c>
    </row>
    <row r="13046" spans="1:6" x14ac:dyDescent="0.25">
      <c r="A13046" t="s">
        <v>252526</v>
      </c>
      <c r="B13046" t="s">
        <v>252527</v>
      </c>
      <c r="C13046" t="s">
        <v>228943</v>
      </c>
      <c r="E13046" s="1">
        <v>42007</v>
      </c>
      <c r="F13046">
        <v>725301</v>
      </c>
    </row>
    <row r="13047" spans="1:6" x14ac:dyDescent="0.25">
      <c r="A13047" t="s">
        <v>252528</v>
      </c>
      <c r="B13047" t="s">
        <v>252529</v>
      </c>
      <c r="C13047" t="s">
        <v>228943</v>
      </c>
      <c r="E13047" s="1">
        <v>41915</v>
      </c>
      <c r="F13047">
        <v>10000000</v>
      </c>
    </row>
    <row r="13048" spans="1:6" x14ac:dyDescent="0.25">
      <c r="A13048" t="s">
        <v>252530</v>
      </c>
      <c r="B13048" t="s">
        <v>252531</v>
      </c>
      <c r="C13048" t="s">
        <v>228909</v>
      </c>
      <c r="E13048" s="1">
        <v>41642</v>
      </c>
      <c r="F13048">
        <v>205510</v>
      </c>
    </row>
    <row r="13049" spans="1:6" x14ac:dyDescent="0.25">
      <c r="A13049" t="s">
        <v>252532</v>
      </c>
      <c r="B13049" t="s">
        <v>252533</v>
      </c>
      <c r="C13049" t="s">
        <v>231514</v>
      </c>
      <c r="E13049" s="1">
        <v>42007</v>
      </c>
    </row>
    <row r="13050" spans="1:6" x14ac:dyDescent="0.25">
      <c r="A13050" t="s">
        <v>252534</v>
      </c>
      <c r="B13050" t="s">
        <v>252535</v>
      </c>
      <c r="C13050" t="s">
        <v>228916</v>
      </c>
      <c r="E13050" s="1">
        <v>41280</v>
      </c>
      <c r="F13050">
        <v>32206</v>
      </c>
    </row>
    <row r="13051" spans="1:6" x14ac:dyDescent="0.25">
      <c r="A13051" t="s">
        <v>252536</v>
      </c>
      <c r="B13051" t="s">
        <v>252537</v>
      </c>
      <c r="C13051" t="s">
        <v>228880</v>
      </c>
      <c r="E13051" t="s">
        <v>61355</v>
      </c>
      <c r="F13051">
        <v>1100000</v>
      </c>
    </row>
    <row r="13052" spans="1:6" x14ac:dyDescent="0.25">
      <c r="A13052" t="s">
        <v>252538</v>
      </c>
      <c r="B13052" t="s">
        <v>252539</v>
      </c>
      <c r="C13052" t="s">
        <v>228927</v>
      </c>
      <c r="E13052" t="s">
        <v>235388</v>
      </c>
      <c r="F13052">
        <v>250000</v>
      </c>
    </row>
    <row r="13053" spans="1:6" x14ac:dyDescent="0.25">
      <c r="A13053" t="s">
        <v>252540</v>
      </c>
      <c r="B13053" t="s">
        <v>252541</v>
      </c>
      <c r="C13053" t="s">
        <v>228880</v>
      </c>
      <c r="E13053" t="s">
        <v>118371</v>
      </c>
    </row>
    <row r="13054" spans="1:6" x14ac:dyDescent="0.25">
      <c r="A13054" t="s">
        <v>252542</v>
      </c>
      <c r="B13054" t="s">
        <v>252543</v>
      </c>
      <c r="C13054" t="s">
        <v>228880</v>
      </c>
      <c r="E13054" s="1">
        <v>41822</v>
      </c>
    </row>
    <row r="13055" spans="1:6" x14ac:dyDescent="0.25">
      <c r="A13055" t="s">
        <v>252544</v>
      </c>
      <c r="B13055" t="s">
        <v>252545</v>
      </c>
      <c r="C13055" t="s">
        <v>228880</v>
      </c>
      <c r="E13055" s="1">
        <v>39814</v>
      </c>
    </row>
    <row r="13056" spans="1:6" x14ac:dyDescent="0.25">
      <c r="A13056" t="s">
        <v>252546</v>
      </c>
      <c r="B13056" t="s">
        <v>252547</v>
      </c>
      <c r="C13056" t="s">
        <v>228873</v>
      </c>
      <c r="E13056" t="s">
        <v>13325</v>
      </c>
      <c r="F13056">
        <v>1611610</v>
      </c>
    </row>
    <row r="13057" spans="1:6" x14ac:dyDescent="0.25">
      <c r="A13057" t="s">
        <v>252548</v>
      </c>
      <c r="B13057" t="s">
        <v>252549</v>
      </c>
      <c r="C13057" t="s">
        <v>228943</v>
      </c>
      <c r="E13057" s="1">
        <v>41282</v>
      </c>
      <c r="F13057">
        <v>157480</v>
      </c>
    </row>
    <row r="13058" spans="1:6" x14ac:dyDescent="0.25">
      <c r="A13058" t="s">
        <v>252550</v>
      </c>
      <c r="B13058" t="s">
        <v>252551</v>
      </c>
      <c r="C13058" t="s">
        <v>228927</v>
      </c>
      <c r="E13058" t="s">
        <v>132028</v>
      </c>
      <c r="F13058">
        <v>250000</v>
      </c>
    </row>
    <row r="13059" spans="1:6" x14ac:dyDescent="0.25">
      <c r="A13059" t="s">
        <v>252552</v>
      </c>
      <c r="B13059" t="s">
        <v>252553</v>
      </c>
      <c r="C13059" t="s">
        <v>228880</v>
      </c>
      <c r="E13059" t="s">
        <v>411</v>
      </c>
      <c r="F13059">
        <v>128865</v>
      </c>
    </row>
    <row r="13060" spans="1:6" x14ac:dyDescent="0.25">
      <c r="A13060" t="s">
        <v>252554</v>
      </c>
      <c r="B13060" t="s">
        <v>252555</v>
      </c>
      <c r="C13060" t="s">
        <v>228880</v>
      </c>
      <c r="E13060" s="1">
        <v>38968</v>
      </c>
      <c r="F13060">
        <v>100000</v>
      </c>
    </row>
    <row r="13061" spans="1:6" x14ac:dyDescent="0.25">
      <c r="A13061" t="s">
        <v>252556</v>
      </c>
      <c r="B13061" t="s">
        <v>252557</v>
      </c>
      <c r="C13061" t="s">
        <v>228880</v>
      </c>
      <c r="E13061" t="s">
        <v>12009</v>
      </c>
    </row>
    <row r="13062" spans="1:6" x14ac:dyDescent="0.25">
      <c r="A13062" t="s">
        <v>252558</v>
      </c>
      <c r="B13062" t="s">
        <v>252559</v>
      </c>
      <c r="C13062" t="s">
        <v>228873</v>
      </c>
      <c r="D13062" t="s">
        <v>228877</v>
      </c>
      <c r="E13062" t="s">
        <v>8326</v>
      </c>
    </row>
    <row r="13063" spans="1:6" x14ac:dyDescent="0.25">
      <c r="A13063" t="s">
        <v>252560</v>
      </c>
      <c r="B13063" t="s">
        <v>252561</v>
      </c>
      <c r="C13063" t="s">
        <v>228880</v>
      </c>
      <c r="E13063" t="s">
        <v>4668</v>
      </c>
      <c r="F13063">
        <v>500000</v>
      </c>
    </row>
    <row r="13064" spans="1:6" x14ac:dyDescent="0.25">
      <c r="A13064" t="s">
        <v>252562</v>
      </c>
      <c r="B13064" t="s">
        <v>252563</v>
      </c>
      <c r="C13064" t="s">
        <v>228873</v>
      </c>
      <c r="E13064" s="1">
        <v>40920</v>
      </c>
    </row>
    <row r="13065" spans="1:6" x14ac:dyDescent="0.25">
      <c r="A13065" t="s">
        <v>252564</v>
      </c>
      <c r="B13065" t="s">
        <v>252565</v>
      </c>
      <c r="C13065" t="s">
        <v>228873</v>
      </c>
      <c r="D13065" t="s">
        <v>228877</v>
      </c>
      <c r="E13065" t="s">
        <v>6725</v>
      </c>
      <c r="F13065">
        <v>8500000</v>
      </c>
    </row>
    <row r="13066" spans="1:6" x14ac:dyDescent="0.25">
      <c r="A13066" t="s">
        <v>252566</v>
      </c>
      <c r="B13066" t="s">
        <v>252567</v>
      </c>
      <c r="C13066" t="s">
        <v>228927</v>
      </c>
      <c r="E13066" t="s">
        <v>30110</v>
      </c>
      <c r="F13066">
        <v>725000</v>
      </c>
    </row>
    <row r="13067" spans="1:6" x14ac:dyDescent="0.25">
      <c r="A13067" t="s">
        <v>252564</v>
      </c>
      <c r="B13067" t="s">
        <v>252568</v>
      </c>
      <c r="C13067" t="s">
        <v>228873</v>
      </c>
      <c r="D13067" t="s">
        <v>228877</v>
      </c>
      <c r="E13067" s="1">
        <v>41127</v>
      </c>
      <c r="F13067">
        <v>5000000</v>
      </c>
    </row>
    <row r="13068" spans="1:6" x14ac:dyDescent="0.25">
      <c r="A13068" t="s">
        <v>252566</v>
      </c>
      <c r="B13068" t="s">
        <v>252569</v>
      </c>
      <c r="C13068" t="s">
        <v>228873</v>
      </c>
      <c r="D13068" t="s">
        <v>228874</v>
      </c>
      <c r="E13068" s="1">
        <v>41345</v>
      </c>
      <c r="F13068">
        <v>9000000</v>
      </c>
    </row>
    <row r="13069" spans="1:6" x14ac:dyDescent="0.25">
      <c r="A13069" t="s">
        <v>252570</v>
      </c>
      <c r="B13069" t="s">
        <v>252571</v>
      </c>
      <c r="C13069" t="s">
        <v>228873</v>
      </c>
      <c r="E13069" s="1">
        <v>38353</v>
      </c>
      <c r="F13069">
        <v>2500000</v>
      </c>
    </row>
    <row r="13070" spans="1:6" x14ac:dyDescent="0.25">
      <c r="A13070" t="s">
        <v>252572</v>
      </c>
      <c r="B13070" t="s">
        <v>252573</v>
      </c>
      <c r="C13070" t="s">
        <v>228873</v>
      </c>
      <c r="E13070" s="1">
        <v>38353</v>
      </c>
      <c r="F13070">
        <v>5000000</v>
      </c>
    </row>
    <row r="13071" spans="1:6" x14ac:dyDescent="0.25">
      <c r="A13071" t="s">
        <v>252574</v>
      </c>
      <c r="B13071" t="s">
        <v>252575</v>
      </c>
      <c r="C13071" t="s">
        <v>228873</v>
      </c>
      <c r="D13071" t="s">
        <v>228874</v>
      </c>
      <c r="E13071" s="1">
        <v>39419</v>
      </c>
      <c r="F13071">
        <v>10000000</v>
      </c>
    </row>
    <row r="13072" spans="1:6" x14ac:dyDescent="0.25">
      <c r="A13072" t="s">
        <v>252576</v>
      </c>
      <c r="B13072" t="s">
        <v>252577</v>
      </c>
      <c r="C13072" t="s">
        <v>228880</v>
      </c>
      <c r="E13072" t="s">
        <v>40017</v>
      </c>
    </row>
    <row r="13073" spans="1:6" x14ac:dyDescent="0.25">
      <c r="A13073" t="s">
        <v>252578</v>
      </c>
      <c r="B13073" t="s">
        <v>252579</v>
      </c>
      <c r="C13073" t="s">
        <v>228880</v>
      </c>
      <c r="E13073" s="1">
        <v>40401</v>
      </c>
      <c r="F13073">
        <v>1000000</v>
      </c>
    </row>
    <row r="13074" spans="1:6" x14ac:dyDescent="0.25">
      <c r="A13074" t="s">
        <v>252580</v>
      </c>
      <c r="B13074" t="s">
        <v>252581</v>
      </c>
      <c r="C13074" t="s">
        <v>228889</v>
      </c>
      <c r="E13074" t="s">
        <v>9508</v>
      </c>
    </row>
    <row r="13075" spans="1:6" x14ac:dyDescent="0.25">
      <c r="A13075" t="s">
        <v>252582</v>
      </c>
      <c r="B13075" t="s">
        <v>252583</v>
      </c>
      <c r="C13075" t="s">
        <v>229045</v>
      </c>
      <c r="E13075" s="1">
        <v>41710</v>
      </c>
      <c r="F13075">
        <v>200000</v>
      </c>
    </row>
    <row r="13076" spans="1:6" x14ac:dyDescent="0.25">
      <c r="A13076" t="s">
        <v>252584</v>
      </c>
      <c r="B13076" t="s">
        <v>252585</v>
      </c>
      <c r="C13076" t="s">
        <v>228873</v>
      </c>
      <c r="D13076" t="s">
        <v>228877</v>
      </c>
      <c r="E13076" s="1">
        <v>40706</v>
      </c>
      <c r="F13076">
        <v>1200000</v>
      </c>
    </row>
    <row r="13077" spans="1:6" x14ac:dyDescent="0.25">
      <c r="A13077" t="s">
        <v>252586</v>
      </c>
      <c r="B13077" t="s">
        <v>252587</v>
      </c>
      <c r="C13077" t="s">
        <v>228873</v>
      </c>
      <c r="D13077" t="s">
        <v>228877</v>
      </c>
      <c r="E13077" t="s">
        <v>100503</v>
      </c>
      <c r="F13077">
        <v>6500000</v>
      </c>
    </row>
    <row r="13078" spans="1:6" x14ac:dyDescent="0.25">
      <c r="A13078" t="s">
        <v>252588</v>
      </c>
      <c r="B13078" t="s">
        <v>252589</v>
      </c>
      <c r="C13078" t="s">
        <v>228873</v>
      </c>
      <c r="D13078" t="s">
        <v>228877</v>
      </c>
      <c r="E13078" s="1">
        <v>37257</v>
      </c>
      <c r="F13078">
        <v>4200000</v>
      </c>
    </row>
    <row r="13079" spans="1:6" x14ac:dyDescent="0.25">
      <c r="A13079" t="s">
        <v>252590</v>
      </c>
      <c r="B13079" t="s">
        <v>252591</v>
      </c>
      <c r="C13079" t="s">
        <v>228873</v>
      </c>
      <c r="E13079" s="1">
        <v>40457</v>
      </c>
      <c r="F13079">
        <v>10000000</v>
      </c>
    </row>
    <row r="13080" spans="1:6" x14ac:dyDescent="0.25">
      <c r="A13080" t="s">
        <v>252588</v>
      </c>
      <c r="B13080" t="s">
        <v>252592</v>
      </c>
      <c r="C13080" t="s">
        <v>228873</v>
      </c>
      <c r="E13080" s="1">
        <v>40488</v>
      </c>
      <c r="F13080">
        <v>9833333</v>
      </c>
    </row>
    <row r="13081" spans="1:6" x14ac:dyDescent="0.25">
      <c r="A13081" t="s">
        <v>252590</v>
      </c>
      <c r="B13081" t="s">
        <v>252593</v>
      </c>
      <c r="C13081" t="s">
        <v>228873</v>
      </c>
      <c r="E13081" s="1">
        <v>41457</v>
      </c>
      <c r="F13081">
        <v>5041927</v>
      </c>
    </row>
    <row r="13082" spans="1:6" x14ac:dyDescent="0.25">
      <c r="A13082" t="s">
        <v>252588</v>
      </c>
      <c r="B13082" t="s">
        <v>252594</v>
      </c>
      <c r="C13082" t="s">
        <v>228873</v>
      </c>
      <c r="E13082" t="s">
        <v>6722</v>
      </c>
      <c r="F13082">
        <v>3000000</v>
      </c>
    </row>
    <row r="13083" spans="1:6" x14ac:dyDescent="0.25">
      <c r="A13083" t="s">
        <v>252590</v>
      </c>
      <c r="B13083" t="s">
        <v>252595</v>
      </c>
      <c r="C13083" t="s">
        <v>228873</v>
      </c>
      <c r="D13083" t="s">
        <v>228977</v>
      </c>
      <c r="E13083" s="1">
        <v>38296</v>
      </c>
      <c r="F13083">
        <v>10000000</v>
      </c>
    </row>
    <row r="13084" spans="1:6" x14ac:dyDescent="0.25">
      <c r="A13084" t="s">
        <v>252588</v>
      </c>
      <c r="B13084" t="s">
        <v>252596</v>
      </c>
      <c r="C13084" t="s">
        <v>228873</v>
      </c>
      <c r="D13084" t="s">
        <v>228874</v>
      </c>
      <c r="E13084" s="1">
        <v>37897</v>
      </c>
      <c r="F13084">
        <v>9200000</v>
      </c>
    </row>
    <row r="13085" spans="1:6" x14ac:dyDescent="0.25">
      <c r="A13085" t="s">
        <v>252597</v>
      </c>
      <c r="B13085" t="s">
        <v>252598</v>
      </c>
      <c r="C13085" t="s">
        <v>228927</v>
      </c>
      <c r="E13085" t="s">
        <v>22962</v>
      </c>
      <c r="F13085">
        <v>3510000</v>
      </c>
    </row>
    <row r="13086" spans="1:6" x14ac:dyDescent="0.25">
      <c r="A13086" t="s">
        <v>252599</v>
      </c>
      <c r="B13086" t="s">
        <v>252600</v>
      </c>
      <c r="C13086" t="s">
        <v>228927</v>
      </c>
      <c r="E13086" s="1">
        <v>41647</v>
      </c>
      <c r="F13086">
        <v>26997</v>
      </c>
    </row>
    <row r="13087" spans="1:6" x14ac:dyDescent="0.25">
      <c r="A13087" t="s">
        <v>252601</v>
      </c>
      <c r="B13087" t="s">
        <v>252602</v>
      </c>
      <c r="C13087" t="s">
        <v>228880</v>
      </c>
      <c r="E13087" t="s">
        <v>242262</v>
      </c>
      <c r="F13087">
        <v>118000</v>
      </c>
    </row>
    <row r="13088" spans="1:6" x14ac:dyDescent="0.25">
      <c r="A13088" t="s">
        <v>252603</v>
      </c>
      <c r="B13088" t="s">
        <v>252604</v>
      </c>
      <c r="C13088" t="s">
        <v>228873</v>
      </c>
      <c r="D13088" t="s">
        <v>228977</v>
      </c>
      <c r="E13088" t="s">
        <v>26012</v>
      </c>
      <c r="F13088">
        <v>10500000</v>
      </c>
    </row>
    <row r="13089" spans="1:6" x14ac:dyDescent="0.25">
      <c r="A13089" t="s">
        <v>252605</v>
      </c>
      <c r="B13089" t="s">
        <v>252606</v>
      </c>
      <c r="C13089" t="s">
        <v>228873</v>
      </c>
      <c r="D13089" t="s">
        <v>228874</v>
      </c>
      <c r="E13089" s="1">
        <v>39457</v>
      </c>
      <c r="F13089">
        <v>3500000</v>
      </c>
    </row>
    <row r="13090" spans="1:6" x14ac:dyDescent="0.25">
      <c r="A13090" t="s">
        <v>252603</v>
      </c>
      <c r="B13090" t="s">
        <v>252607</v>
      </c>
      <c r="C13090" t="s">
        <v>228873</v>
      </c>
      <c r="E13090" t="s">
        <v>110417</v>
      </c>
      <c r="F13090">
        <v>22000000</v>
      </c>
    </row>
    <row r="13091" spans="1:6" x14ac:dyDescent="0.25">
      <c r="A13091" t="s">
        <v>252605</v>
      </c>
      <c r="B13091" t="s">
        <v>252608</v>
      </c>
      <c r="C13091" t="s">
        <v>228873</v>
      </c>
      <c r="D13091" t="s">
        <v>228877</v>
      </c>
      <c r="E13091" s="1">
        <v>39093</v>
      </c>
      <c r="F13091">
        <v>1500000</v>
      </c>
    </row>
    <row r="13092" spans="1:6" x14ac:dyDescent="0.25">
      <c r="A13092" t="s">
        <v>252603</v>
      </c>
      <c r="B13092" t="s">
        <v>252609</v>
      </c>
      <c r="C13092" t="s">
        <v>228873</v>
      </c>
      <c r="D13092" t="s">
        <v>228874</v>
      </c>
      <c r="E13092" s="1">
        <v>39819</v>
      </c>
      <c r="F13092">
        <v>3000000</v>
      </c>
    </row>
    <row r="13093" spans="1:6" x14ac:dyDescent="0.25">
      <c r="A13093" t="s">
        <v>252610</v>
      </c>
      <c r="B13093" t="s">
        <v>252611</v>
      </c>
      <c r="C13093" t="s">
        <v>228873</v>
      </c>
      <c r="E13093" s="1">
        <v>41552</v>
      </c>
      <c r="F13093">
        <v>1000000</v>
      </c>
    </row>
    <row r="13094" spans="1:6" x14ac:dyDescent="0.25">
      <c r="A13094" t="s">
        <v>252612</v>
      </c>
      <c r="B13094" t="s">
        <v>252613</v>
      </c>
      <c r="C13094" t="s">
        <v>228880</v>
      </c>
      <c r="E13094" s="1">
        <v>41283</v>
      </c>
      <c r="F13094">
        <v>100000</v>
      </c>
    </row>
    <row r="13095" spans="1:6" x14ac:dyDescent="0.25">
      <c r="A13095" t="s">
        <v>252614</v>
      </c>
      <c r="B13095" t="s">
        <v>252615</v>
      </c>
      <c r="C13095" t="s">
        <v>228880</v>
      </c>
      <c r="E13095" s="1">
        <v>41650</v>
      </c>
      <c r="F13095">
        <v>25107</v>
      </c>
    </row>
    <row r="13096" spans="1:6" x14ac:dyDescent="0.25">
      <c r="A13096" t="s">
        <v>252616</v>
      </c>
      <c r="B13096" t="s">
        <v>252617</v>
      </c>
      <c r="C13096" t="s">
        <v>228873</v>
      </c>
      <c r="D13096" t="s">
        <v>228977</v>
      </c>
      <c r="E13096" s="1">
        <v>40186</v>
      </c>
      <c r="F13096">
        <v>1200000</v>
      </c>
    </row>
    <row r="13097" spans="1:6" x14ac:dyDescent="0.25">
      <c r="A13097" t="s">
        <v>252618</v>
      </c>
      <c r="B13097" t="s">
        <v>252619</v>
      </c>
      <c r="C13097" t="s">
        <v>228919</v>
      </c>
      <c r="E13097" s="1">
        <v>41400</v>
      </c>
      <c r="F13097">
        <v>6000000</v>
      </c>
    </row>
    <row r="13098" spans="1:6" x14ac:dyDescent="0.25">
      <c r="A13098" t="s">
        <v>252616</v>
      </c>
      <c r="B13098" t="s">
        <v>252620</v>
      </c>
      <c r="C13098" t="s">
        <v>228927</v>
      </c>
      <c r="E13098" s="1">
        <v>39452</v>
      </c>
      <c r="F13098">
        <v>1000000</v>
      </c>
    </row>
    <row r="13099" spans="1:6" x14ac:dyDescent="0.25">
      <c r="A13099" t="s">
        <v>252618</v>
      </c>
      <c r="B13099" t="s">
        <v>252621</v>
      </c>
      <c r="C13099" t="s">
        <v>228873</v>
      </c>
      <c r="D13099" t="s">
        <v>228877</v>
      </c>
      <c r="E13099" s="1">
        <v>39091</v>
      </c>
      <c r="F13099">
        <v>2000000</v>
      </c>
    </row>
    <row r="13100" spans="1:6" x14ac:dyDescent="0.25">
      <c r="A13100" t="s">
        <v>252616</v>
      </c>
      <c r="B13100" t="s">
        <v>252622</v>
      </c>
      <c r="C13100" t="s">
        <v>228873</v>
      </c>
      <c r="D13100" t="s">
        <v>228977</v>
      </c>
      <c r="E13100" t="s">
        <v>24862</v>
      </c>
      <c r="F13100">
        <v>11500000</v>
      </c>
    </row>
    <row r="13101" spans="1:6" x14ac:dyDescent="0.25">
      <c r="A13101" t="s">
        <v>252618</v>
      </c>
      <c r="B13101" t="s">
        <v>252623</v>
      </c>
      <c r="C13101" t="s">
        <v>228873</v>
      </c>
      <c r="D13101" t="s">
        <v>228874</v>
      </c>
      <c r="E13101" s="1">
        <v>39452</v>
      </c>
      <c r="F13101">
        <v>3000000</v>
      </c>
    </row>
    <row r="13102" spans="1:6" x14ac:dyDescent="0.25">
      <c r="A13102" t="s">
        <v>252616</v>
      </c>
      <c r="B13102" t="s">
        <v>252624</v>
      </c>
      <c r="C13102" t="s">
        <v>228873</v>
      </c>
      <c r="D13102" t="s">
        <v>228977</v>
      </c>
      <c r="E13102" s="1">
        <v>39824</v>
      </c>
      <c r="F13102">
        <v>2500000</v>
      </c>
    </row>
    <row r="13103" spans="1:6" x14ac:dyDescent="0.25">
      <c r="A13103" t="s">
        <v>252618</v>
      </c>
      <c r="B13103" t="s">
        <v>252625</v>
      </c>
      <c r="C13103" t="s">
        <v>228873</v>
      </c>
      <c r="E13103" t="s">
        <v>27370</v>
      </c>
      <c r="F13103">
        <v>30000000</v>
      </c>
    </row>
    <row r="13104" spans="1:6" x14ac:dyDescent="0.25">
      <c r="A13104" t="s">
        <v>252616</v>
      </c>
      <c r="B13104" t="s">
        <v>252626</v>
      </c>
      <c r="C13104" t="s">
        <v>229045</v>
      </c>
      <c r="E13104" s="1">
        <v>40180</v>
      </c>
      <c r="F13104">
        <v>3000000</v>
      </c>
    </row>
    <row r="13105" spans="1:6" x14ac:dyDescent="0.25">
      <c r="A13105" t="s">
        <v>252627</v>
      </c>
      <c r="B13105" t="s">
        <v>252628</v>
      </c>
      <c r="C13105" t="s">
        <v>228873</v>
      </c>
      <c r="E13105" s="1">
        <v>40703</v>
      </c>
      <c r="F13105">
        <v>2800000</v>
      </c>
    </row>
    <row r="13106" spans="1:6" x14ac:dyDescent="0.25">
      <c r="A13106" t="s">
        <v>252629</v>
      </c>
      <c r="B13106" t="s">
        <v>252630</v>
      </c>
      <c r="C13106" t="s">
        <v>228873</v>
      </c>
      <c r="D13106" t="s">
        <v>228877</v>
      </c>
      <c r="E13106" s="1">
        <v>41620</v>
      </c>
    </row>
    <row r="13107" spans="1:6" x14ac:dyDescent="0.25">
      <c r="A13107" t="s">
        <v>252631</v>
      </c>
      <c r="B13107" t="s">
        <v>252632</v>
      </c>
      <c r="C13107" t="s">
        <v>228880</v>
      </c>
      <c r="E13107" s="1">
        <v>40914</v>
      </c>
    </row>
    <row r="13108" spans="1:6" x14ac:dyDescent="0.25">
      <c r="A13108" t="s">
        <v>252633</v>
      </c>
      <c r="B13108" t="s">
        <v>252634</v>
      </c>
      <c r="C13108" t="s">
        <v>228873</v>
      </c>
      <c r="D13108" t="s">
        <v>228877</v>
      </c>
      <c r="E13108" s="1">
        <v>42190</v>
      </c>
      <c r="F13108">
        <v>6300000</v>
      </c>
    </row>
    <row r="13109" spans="1:6" x14ac:dyDescent="0.25">
      <c r="A13109" t="s">
        <v>252635</v>
      </c>
      <c r="B13109" t="s">
        <v>252636</v>
      </c>
      <c r="C13109" t="s">
        <v>228880</v>
      </c>
      <c r="E13109" t="s">
        <v>10919</v>
      </c>
      <c r="F13109">
        <v>2700000</v>
      </c>
    </row>
    <row r="13110" spans="1:6" x14ac:dyDescent="0.25">
      <c r="A13110" t="s">
        <v>252633</v>
      </c>
      <c r="B13110" t="s">
        <v>252637</v>
      </c>
      <c r="C13110" t="s">
        <v>228880</v>
      </c>
      <c r="E13110" t="s">
        <v>8743</v>
      </c>
    </row>
    <row r="13111" spans="1:6" x14ac:dyDescent="0.25">
      <c r="A13111" t="s">
        <v>252638</v>
      </c>
      <c r="B13111" t="s">
        <v>252639</v>
      </c>
      <c r="C13111" t="s">
        <v>228873</v>
      </c>
      <c r="D13111" t="s">
        <v>228877</v>
      </c>
      <c r="E13111" s="1">
        <v>41061</v>
      </c>
      <c r="F13111">
        <v>2800000</v>
      </c>
    </row>
    <row r="13112" spans="1:6" x14ac:dyDescent="0.25">
      <c r="A13112" t="s">
        <v>252640</v>
      </c>
      <c r="B13112" t="s">
        <v>252641</v>
      </c>
      <c r="C13112" t="s">
        <v>228873</v>
      </c>
      <c r="E13112" s="1">
        <v>41976</v>
      </c>
      <c r="F13112">
        <v>1000000</v>
      </c>
    </row>
    <row r="13113" spans="1:6" x14ac:dyDescent="0.25">
      <c r="A13113" t="s">
        <v>252638</v>
      </c>
      <c r="B13113" t="s">
        <v>252642</v>
      </c>
      <c r="C13113" t="s">
        <v>228873</v>
      </c>
      <c r="D13113" t="s">
        <v>228874</v>
      </c>
      <c r="E13113" t="s">
        <v>72909</v>
      </c>
      <c r="F13113">
        <v>21001164</v>
      </c>
    </row>
    <row r="13114" spans="1:6" x14ac:dyDescent="0.25">
      <c r="A13114" t="s">
        <v>252640</v>
      </c>
      <c r="B13114" t="s">
        <v>252643</v>
      </c>
      <c r="C13114" t="s">
        <v>228873</v>
      </c>
      <c r="D13114" t="s">
        <v>228874</v>
      </c>
      <c r="E13114" s="1">
        <v>42186</v>
      </c>
      <c r="F13114">
        <v>21000000</v>
      </c>
    </row>
    <row r="13115" spans="1:6" x14ac:dyDescent="0.25">
      <c r="A13115" t="s">
        <v>252644</v>
      </c>
      <c r="B13115" t="s">
        <v>252645</v>
      </c>
      <c r="C13115" t="s">
        <v>228889</v>
      </c>
      <c r="E13115" t="s">
        <v>12530</v>
      </c>
    </row>
    <row r="13116" spans="1:6" x14ac:dyDescent="0.25">
      <c r="A13116" t="s">
        <v>252646</v>
      </c>
      <c r="B13116" t="s">
        <v>252647</v>
      </c>
      <c r="C13116" t="s">
        <v>228880</v>
      </c>
      <c r="E13116" s="1">
        <v>42006</v>
      </c>
      <c r="F13116">
        <v>210000</v>
      </c>
    </row>
    <row r="13117" spans="1:6" x14ac:dyDescent="0.25">
      <c r="A13117" t="s">
        <v>252648</v>
      </c>
      <c r="B13117" t="s">
        <v>252649</v>
      </c>
      <c r="C13117" t="s">
        <v>228873</v>
      </c>
      <c r="D13117" t="s">
        <v>228877</v>
      </c>
      <c r="E13117" s="1">
        <v>42345</v>
      </c>
      <c r="F13117">
        <v>5000000</v>
      </c>
    </row>
    <row r="13118" spans="1:6" x14ac:dyDescent="0.25">
      <c r="A13118" t="s">
        <v>252650</v>
      </c>
      <c r="B13118" t="s">
        <v>252651</v>
      </c>
      <c r="C13118" t="s">
        <v>228880</v>
      </c>
      <c r="E13118" t="s">
        <v>17410</v>
      </c>
      <c r="F13118">
        <v>3000000</v>
      </c>
    </row>
    <row r="13119" spans="1:6" x14ac:dyDescent="0.25">
      <c r="A13119" t="s">
        <v>252652</v>
      </c>
      <c r="B13119" t="s">
        <v>252653</v>
      </c>
      <c r="C13119" t="s">
        <v>228880</v>
      </c>
      <c r="E13119" s="1">
        <v>39545</v>
      </c>
      <c r="F13119">
        <v>25000</v>
      </c>
    </row>
    <row r="13120" spans="1:6" x14ac:dyDescent="0.25">
      <c r="A13120" t="s">
        <v>252654</v>
      </c>
      <c r="B13120" t="s">
        <v>252655</v>
      </c>
      <c r="C13120" t="s">
        <v>228880</v>
      </c>
      <c r="E13120" s="1">
        <v>41916</v>
      </c>
      <c r="F13120">
        <v>100000</v>
      </c>
    </row>
    <row r="13121" spans="1:6" x14ac:dyDescent="0.25">
      <c r="A13121" t="s">
        <v>252656</v>
      </c>
      <c r="B13121" t="s">
        <v>252657</v>
      </c>
      <c r="C13121" t="s">
        <v>228873</v>
      </c>
      <c r="D13121" t="s">
        <v>228877</v>
      </c>
      <c r="E13121" t="s">
        <v>64994</v>
      </c>
      <c r="F13121">
        <v>3800000</v>
      </c>
    </row>
    <row r="13122" spans="1:6" x14ac:dyDescent="0.25">
      <c r="A13122" t="s">
        <v>252658</v>
      </c>
      <c r="B13122" t="s">
        <v>252659</v>
      </c>
      <c r="C13122" t="s">
        <v>228880</v>
      </c>
      <c r="E13122" s="1">
        <v>42319</v>
      </c>
      <c r="F13122">
        <v>25000</v>
      </c>
    </row>
    <row r="13123" spans="1:6" x14ac:dyDescent="0.25">
      <c r="A13123" t="s">
        <v>252660</v>
      </c>
      <c r="B13123" t="s">
        <v>252661</v>
      </c>
      <c r="C13123" t="s">
        <v>228880</v>
      </c>
      <c r="E13123" t="s">
        <v>20802</v>
      </c>
    </row>
    <row r="13124" spans="1:6" x14ac:dyDescent="0.25">
      <c r="A13124" t="s">
        <v>252662</v>
      </c>
      <c r="B13124" t="s">
        <v>252663</v>
      </c>
      <c r="C13124" t="s">
        <v>228943</v>
      </c>
      <c r="E13124" t="s">
        <v>5373</v>
      </c>
    </row>
    <row r="13125" spans="1:6" x14ac:dyDescent="0.25">
      <c r="A13125" t="s">
        <v>252664</v>
      </c>
      <c r="B13125" t="s">
        <v>252665</v>
      </c>
      <c r="C13125" t="s">
        <v>228909</v>
      </c>
      <c r="E13125" t="s">
        <v>59694</v>
      </c>
      <c r="F13125">
        <v>881372</v>
      </c>
    </row>
    <row r="13126" spans="1:6" x14ac:dyDescent="0.25">
      <c r="A13126" t="s">
        <v>252666</v>
      </c>
      <c r="B13126" t="s">
        <v>252667</v>
      </c>
      <c r="C13126" t="s">
        <v>228880</v>
      </c>
      <c r="E13126" s="1">
        <v>40909</v>
      </c>
    </row>
    <row r="13127" spans="1:6" x14ac:dyDescent="0.25">
      <c r="A13127" t="s">
        <v>252668</v>
      </c>
      <c r="B13127" t="s">
        <v>252669</v>
      </c>
      <c r="C13127" t="s">
        <v>228880</v>
      </c>
      <c r="E13127" t="s">
        <v>23571</v>
      </c>
      <c r="F13127">
        <v>1500000</v>
      </c>
    </row>
    <row r="13128" spans="1:6" x14ac:dyDescent="0.25">
      <c r="A13128" t="s">
        <v>252670</v>
      </c>
      <c r="B13128" t="s">
        <v>252671</v>
      </c>
      <c r="C13128" t="s">
        <v>228880</v>
      </c>
      <c r="E13128" s="1">
        <v>42006</v>
      </c>
      <c r="F13128">
        <v>10000</v>
      </c>
    </row>
    <row r="13129" spans="1:6" x14ac:dyDescent="0.25">
      <c r="A13129" t="s">
        <v>252672</v>
      </c>
      <c r="B13129" t="s">
        <v>252673</v>
      </c>
      <c r="C13129" t="s">
        <v>228873</v>
      </c>
      <c r="E13129" s="1">
        <v>41640</v>
      </c>
      <c r="F13129">
        <v>97500</v>
      </c>
    </row>
    <row r="13130" spans="1:6" x14ac:dyDescent="0.25">
      <c r="A13130" t="s">
        <v>252674</v>
      </c>
      <c r="B13130" t="s">
        <v>252675</v>
      </c>
      <c r="C13130" t="s">
        <v>228880</v>
      </c>
      <c r="E13130" s="1">
        <v>40544</v>
      </c>
      <c r="F13130">
        <v>800000</v>
      </c>
    </row>
    <row r="13131" spans="1:6" x14ac:dyDescent="0.25">
      <c r="A13131" t="s">
        <v>252676</v>
      </c>
      <c r="B13131" t="s">
        <v>252677</v>
      </c>
      <c r="C13131" t="s">
        <v>228880</v>
      </c>
      <c r="E13131" s="1">
        <v>41493</v>
      </c>
      <c r="F13131">
        <v>1300000</v>
      </c>
    </row>
    <row r="13132" spans="1:6" x14ac:dyDescent="0.25">
      <c r="A13132" t="s">
        <v>252678</v>
      </c>
      <c r="B13132" t="s">
        <v>252679</v>
      </c>
      <c r="C13132" t="s">
        <v>228909</v>
      </c>
      <c r="E13132" s="1">
        <v>40910</v>
      </c>
    </row>
    <row r="13133" spans="1:6" x14ac:dyDescent="0.25">
      <c r="A13133" t="s">
        <v>252680</v>
      </c>
      <c r="B13133" t="s">
        <v>252681</v>
      </c>
      <c r="C13133" t="s">
        <v>228880</v>
      </c>
      <c r="E13133" t="s">
        <v>28173</v>
      </c>
      <c r="F13133">
        <v>10851</v>
      </c>
    </row>
    <row r="13134" spans="1:6" x14ac:dyDescent="0.25">
      <c r="A13134" t="s">
        <v>252682</v>
      </c>
      <c r="B13134" t="s">
        <v>252683</v>
      </c>
      <c r="C13134" t="s">
        <v>228873</v>
      </c>
      <c r="D13134" t="s">
        <v>228877</v>
      </c>
      <c r="E13134" s="1">
        <v>39851</v>
      </c>
      <c r="F13134">
        <v>8000000</v>
      </c>
    </row>
    <row r="13135" spans="1:6" x14ac:dyDescent="0.25">
      <c r="A13135" t="s">
        <v>252684</v>
      </c>
      <c r="B13135" t="s">
        <v>252685</v>
      </c>
      <c r="C13135" t="s">
        <v>228873</v>
      </c>
      <c r="D13135" t="s">
        <v>228874</v>
      </c>
      <c r="E13135" t="s">
        <v>2998</v>
      </c>
      <c r="F13135">
        <v>20000000</v>
      </c>
    </row>
    <row r="13136" spans="1:6" x14ac:dyDescent="0.25">
      <c r="A13136" t="s">
        <v>252686</v>
      </c>
      <c r="B13136" t="s">
        <v>252687</v>
      </c>
      <c r="C13136" t="s">
        <v>228873</v>
      </c>
      <c r="E13136" s="1">
        <v>38211</v>
      </c>
    </row>
    <row r="13137" spans="1:6" x14ac:dyDescent="0.25">
      <c r="A13137" t="s">
        <v>252688</v>
      </c>
      <c r="B13137" t="s">
        <v>252689</v>
      </c>
      <c r="C13137" t="s">
        <v>228880</v>
      </c>
      <c r="E13137" s="1">
        <v>41642</v>
      </c>
      <c r="F13137">
        <v>25000</v>
      </c>
    </row>
    <row r="13138" spans="1:6" x14ac:dyDescent="0.25">
      <c r="A13138" t="s">
        <v>252690</v>
      </c>
      <c r="B13138" t="s">
        <v>252691</v>
      </c>
      <c r="C13138" t="s">
        <v>228880</v>
      </c>
      <c r="E13138" s="1">
        <v>42007</v>
      </c>
      <c r="F13138">
        <v>1000000</v>
      </c>
    </row>
    <row r="13139" spans="1:6" x14ac:dyDescent="0.25">
      <c r="A13139" t="s">
        <v>252692</v>
      </c>
      <c r="B13139" t="s">
        <v>252693</v>
      </c>
      <c r="C13139" t="s">
        <v>228873</v>
      </c>
      <c r="D13139" t="s">
        <v>228877</v>
      </c>
      <c r="E13139" t="s">
        <v>43104</v>
      </c>
      <c r="F13139">
        <v>20000000</v>
      </c>
    </row>
    <row r="13140" spans="1:6" x14ac:dyDescent="0.25">
      <c r="A13140" t="s">
        <v>252694</v>
      </c>
      <c r="B13140" t="s">
        <v>252695</v>
      </c>
      <c r="C13140" t="s">
        <v>228873</v>
      </c>
      <c r="E13140" t="s">
        <v>231290</v>
      </c>
      <c r="F13140">
        <v>5800000</v>
      </c>
    </row>
    <row r="13141" spans="1:6" x14ac:dyDescent="0.25">
      <c r="A13141" t="s">
        <v>252696</v>
      </c>
      <c r="B13141" t="s">
        <v>252697</v>
      </c>
      <c r="C13141" t="s">
        <v>228873</v>
      </c>
      <c r="E13141" s="1">
        <v>39367</v>
      </c>
      <c r="F13141">
        <v>30000000</v>
      </c>
    </row>
    <row r="13142" spans="1:6" x14ac:dyDescent="0.25">
      <c r="A13142" t="s">
        <v>252698</v>
      </c>
      <c r="B13142" t="s">
        <v>252699</v>
      </c>
      <c r="C13142" t="s">
        <v>228873</v>
      </c>
      <c r="D13142" t="s">
        <v>228877</v>
      </c>
      <c r="E13142" s="1">
        <v>39089</v>
      </c>
      <c r="F13142">
        <v>30000000</v>
      </c>
    </row>
    <row r="13143" spans="1:6" x14ac:dyDescent="0.25">
      <c r="A13143" t="s">
        <v>252700</v>
      </c>
      <c r="B13143" t="s">
        <v>252701</v>
      </c>
      <c r="C13143" t="s">
        <v>228880</v>
      </c>
      <c r="E13143" s="1">
        <v>40911</v>
      </c>
      <c r="F13143">
        <v>4400000</v>
      </c>
    </row>
    <row r="13144" spans="1:6" x14ac:dyDescent="0.25">
      <c r="A13144" t="s">
        <v>252702</v>
      </c>
      <c r="B13144" t="s">
        <v>252703</v>
      </c>
      <c r="C13144" t="s">
        <v>228927</v>
      </c>
      <c r="E13144" t="s">
        <v>21745</v>
      </c>
      <c r="F13144">
        <v>500000</v>
      </c>
    </row>
    <row r="13145" spans="1:6" x14ac:dyDescent="0.25">
      <c r="A13145" t="s">
        <v>252704</v>
      </c>
      <c r="B13145" t="s">
        <v>252705</v>
      </c>
      <c r="C13145" t="s">
        <v>228880</v>
      </c>
      <c r="E13145" s="1">
        <v>40555</v>
      </c>
      <c r="F13145">
        <v>50000</v>
      </c>
    </row>
    <row r="13146" spans="1:6" x14ac:dyDescent="0.25">
      <c r="A13146" t="s">
        <v>252706</v>
      </c>
      <c r="B13146" t="s">
        <v>252707</v>
      </c>
      <c r="C13146" t="s">
        <v>228873</v>
      </c>
      <c r="E13146" t="s">
        <v>233971</v>
      </c>
      <c r="F13146">
        <v>4130904</v>
      </c>
    </row>
    <row r="13147" spans="1:6" x14ac:dyDescent="0.25">
      <c r="A13147" t="s">
        <v>252708</v>
      </c>
      <c r="B13147" t="s">
        <v>252709</v>
      </c>
      <c r="C13147" t="s">
        <v>228927</v>
      </c>
      <c r="E13147" t="s">
        <v>27130</v>
      </c>
      <c r="F13147">
        <v>470027</v>
      </c>
    </row>
    <row r="13148" spans="1:6" x14ac:dyDescent="0.25">
      <c r="A13148" t="s">
        <v>252710</v>
      </c>
      <c r="B13148" t="s">
        <v>252711</v>
      </c>
      <c r="C13148" t="s">
        <v>228873</v>
      </c>
      <c r="E13148" t="s">
        <v>55545</v>
      </c>
      <c r="F13148">
        <v>400000</v>
      </c>
    </row>
    <row r="13149" spans="1:6" x14ac:dyDescent="0.25">
      <c r="A13149" t="s">
        <v>252708</v>
      </c>
      <c r="B13149" t="s">
        <v>252712</v>
      </c>
      <c r="C13149" t="s">
        <v>228927</v>
      </c>
      <c r="E13149" s="1">
        <v>39874</v>
      </c>
      <c r="F13149">
        <v>1500000</v>
      </c>
    </row>
    <row r="13150" spans="1:6" x14ac:dyDescent="0.25">
      <c r="A13150" t="s">
        <v>252713</v>
      </c>
      <c r="B13150" t="s">
        <v>252714</v>
      </c>
      <c r="C13150" t="s">
        <v>228880</v>
      </c>
      <c r="E13150" s="1">
        <v>40910</v>
      </c>
      <c r="F13150">
        <v>1000000</v>
      </c>
    </row>
    <row r="13151" spans="1:6" x14ac:dyDescent="0.25">
      <c r="A13151" t="s">
        <v>252715</v>
      </c>
      <c r="B13151" t="s">
        <v>252716</v>
      </c>
      <c r="C13151" t="s">
        <v>228889</v>
      </c>
      <c r="E13151" s="1">
        <v>39845</v>
      </c>
    </row>
    <row r="13152" spans="1:6" x14ac:dyDescent="0.25">
      <c r="A13152" t="s">
        <v>252717</v>
      </c>
      <c r="B13152" t="s">
        <v>252718</v>
      </c>
      <c r="C13152" t="s">
        <v>228873</v>
      </c>
      <c r="D13152" t="s">
        <v>228877</v>
      </c>
      <c r="E13152" s="1">
        <v>39448</v>
      </c>
      <c r="F13152">
        <v>6000000</v>
      </c>
    </row>
    <row r="13153" spans="1:6" x14ac:dyDescent="0.25">
      <c r="A13153" t="s">
        <v>252719</v>
      </c>
      <c r="B13153" t="s">
        <v>252720</v>
      </c>
      <c r="C13153" t="s">
        <v>228889</v>
      </c>
      <c r="E13153" t="s">
        <v>51586</v>
      </c>
    </row>
    <row r="13154" spans="1:6" x14ac:dyDescent="0.25">
      <c r="A13154" t="s">
        <v>252721</v>
      </c>
      <c r="B13154" t="s">
        <v>252722</v>
      </c>
      <c r="C13154" t="s">
        <v>228927</v>
      </c>
      <c r="E13154" t="s">
        <v>36545</v>
      </c>
      <c r="F13154">
        <v>513000</v>
      </c>
    </row>
    <row r="13155" spans="1:6" x14ac:dyDescent="0.25">
      <c r="A13155" t="s">
        <v>252723</v>
      </c>
      <c r="B13155" t="s">
        <v>252724</v>
      </c>
      <c r="C13155" t="s">
        <v>228880</v>
      </c>
      <c r="E13155" s="1">
        <v>42125</v>
      </c>
      <c r="F13155">
        <v>40000</v>
      </c>
    </row>
    <row r="13156" spans="1:6" x14ac:dyDescent="0.25">
      <c r="A13156" t="s">
        <v>252725</v>
      </c>
      <c r="B13156" t="s">
        <v>252726</v>
      </c>
      <c r="C13156" t="s">
        <v>228880</v>
      </c>
      <c r="E13156" s="1">
        <v>41640</v>
      </c>
      <c r="F13156">
        <v>500000</v>
      </c>
    </row>
    <row r="13157" spans="1:6" x14ac:dyDescent="0.25">
      <c r="A13157" t="s">
        <v>252727</v>
      </c>
      <c r="B13157" t="s">
        <v>252728</v>
      </c>
      <c r="C13157" t="s">
        <v>228873</v>
      </c>
      <c r="D13157" t="s">
        <v>228877</v>
      </c>
      <c r="E13157" t="s">
        <v>46867</v>
      </c>
      <c r="F13157">
        <v>900000</v>
      </c>
    </row>
    <row r="13158" spans="1:6" x14ac:dyDescent="0.25">
      <c r="A13158" t="s">
        <v>252729</v>
      </c>
      <c r="B13158" t="s">
        <v>252730</v>
      </c>
      <c r="C13158" t="s">
        <v>228943</v>
      </c>
      <c r="E13158" s="1">
        <v>41645</v>
      </c>
    </row>
    <row r="13159" spans="1:6" x14ac:dyDescent="0.25">
      <c r="A13159" t="s">
        <v>252731</v>
      </c>
      <c r="B13159" t="s">
        <v>252732</v>
      </c>
      <c r="C13159" t="s">
        <v>228880</v>
      </c>
      <c r="E13159" t="s">
        <v>1023</v>
      </c>
      <c r="F13159">
        <v>25000</v>
      </c>
    </row>
    <row r="13160" spans="1:6" x14ac:dyDescent="0.25">
      <c r="A13160" t="s">
        <v>252733</v>
      </c>
      <c r="B13160" t="s">
        <v>252734</v>
      </c>
      <c r="C13160" t="s">
        <v>228880</v>
      </c>
      <c r="E13160" s="1">
        <v>41644</v>
      </c>
    </row>
    <row r="13161" spans="1:6" x14ac:dyDescent="0.25">
      <c r="A13161" t="s">
        <v>252735</v>
      </c>
      <c r="B13161" t="s">
        <v>252736</v>
      </c>
      <c r="C13161" t="s">
        <v>228880</v>
      </c>
      <c r="E13161" s="1">
        <v>41275</v>
      </c>
      <c r="F13161">
        <v>100000</v>
      </c>
    </row>
    <row r="13162" spans="1:6" x14ac:dyDescent="0.25">
      <c r="A13162" t="s">
        <v>252737</v>
      </c>
      <c r="B13162" t="s">
        <v>252738</v>
      </c>
      <c r="C13162" t="s">
        <v>228880</v>
      </c>
      <c r="E13162" s="1">
        <v>42008</v>
      </c>
      <c r="F13162">
        <v>1000000</v>
      </c>
    </row>
    <row r="13163" spans="1:6" x14ac:dyDescent="0.25">
      <c r="A13163" t="s">
        <v>252739</v>
      </c>
      <c r="B13163" t="s">
        <v>252740</v>
      </c>
      <c r="C13163" t="s">
        <v>228880</v>
      </c>
      <c r="E13163" s="1">
        <v>41650</v>
      </c>
      <c r="F13163">
        <v>100000</v>
      </c>
    </row>
    <row r="13164" spans="1:6" x14ac:dyDescent="0.25">
      <c r="A13164" t="s">
        <v>252741</v>
      </c>
      <c r="B13164" t="s">
        <v>252742</v>
      </c>
      <c r="C13164" t="s">
        <v>228873</v>
      </c>
      <c r="D13164" t="s">
        <v>228877</v>
      </c>
      <c r="E13164" s="1">
        <v>40457</v>
      </c>
      <c r="F13164">
        <v>500000</v>
      </c>
    </row>
    <row r="13165" spans="1:6" x14ac:dyDescent="0.25">
      <c r="A13165" t="s">
        <v>252743</v>
      </c>
      <c r="B13165" t="s">
        <v>252744</v>
      </c>
      <c r="C13165" t="s">
        <v>228873</v>
      </c>
      <c r="E13165" t="s">
        <v>20408</v>
      </c>
      <c r="F13165">
        <v>650000</v>
      </c>
    </row>
    <row r="13166" spans="1:6" x14ac:dyDescent="0.25">
      <c r="A13166" t="s">
        <v>252741</v>
      </c>
      <c r="B13166" t="s">
        <v>252745</v>
      </c>
      <c r="C13166" t="s">
        <v>228873</v>
      </c>
      <c r="E13166" t="s">
        <v>132028</v>
      </c>
      <c r="F13166">
        <v>1200000</v>
      </c>
    </row>
    <row r="13167" spans="1:6" x14ac:dyDescent="0.25">
      <c r="A13167" t="s">
        <v>252743</v>
      </c>
      <c r="B13167" t="s">
        <v>252746</v>
      </c>
      <c r="C13167" t="s">
        <v>228927</v>
      </c>
      <c r="E13167" t="s">
        <v>252747</v>
      </c>
      <c r="F13167">
        <v>3500000</v>
      </c>
    </row>
    <row r="13168" spans="1:6" x14ac:dyDescent="0.25">
      <c r="A13168" t="s">
        <v>252741</v>
      </c>
      <c r="B13168" t="s">
        <v>252748</v>
      </c>
      <c r="C13168" t="s">
        <v>228873</v>
      </c>
      <c r="E13168" s="1">
        <v>40763</v>
      </c>
      <c r="F13168">
        <v>750000</v>
      </c>
    </row>
    <row r="13169" spans="1:6" x14ac:dyDescent="0.25">
      <c r="A13169" t="s">
        <v>252749</v>
      </c>
      <c r="B13169" t="s">
        <v>252750</v>
      </c>
      <c r="C13169" t="s">
        <v>228927</v>
      </c>
      <c r="E13169" s="1">
        <v>42226</v>
      </c>
      <c r="F13169">
        <v>2700000</v>
      </c>
    </row>
    <row r="13170" spans="1:6" x14ac:dyDescent="0.25">
      <c r="A13170" t="s">
        <v>252751</v>
      </c>
      <c r="B13170" t="s">
        <v>252752</v>
      </c>
      <c r="C13170" t="s">
        <v>228873</v>
      </c>
      <c r="D13170" t="s">
        <v>228874</v>
      </c>
      <c r="E13170" s="1">
        <v>41860</v>
      </c>
      <c r="F13170">
        <v>15100000</v>
      </c>
    </row>
    <row r="13171" spans="1:6" x14ac:dyDescent="0.25">
      <c r="A13171" t="s">
        <v>252749</v>
      </c>
      <c r="B13171" t="s">
        <v>252753</v>
      </c>
      <c r="C13171" t="s">
        <v>228873</v>
      </c>
      <c r="D13171" t="s">
        <v>228877</v>
      </c>
      <c r="E13171" s="1">
        <v>40726</v>
      </c>
      <c r="F13171">
        <v>7400000</v>
      </c>
    </row>
    <row r="13172" spans="1:6" x14ac:dyDescent="0.25">
      <c r="A13172" t="s">
        <v>252751</v>
      </c>
      <c r="B13172" t="s">
        <v>252754</v>
      </c>
      <c r="C13172" t="s">
        <v>228873</v>
      </c>
      <c r="D13172" t="s">
        <v>228874</v>
      </c>
      <c r="E13172" t="s">
        <v>159299</v>
      </c>
      <c r="F13172">
        <v>10000000</v>
      </c>
    </row>
    <row r="13173" spans="1:6" x14ac:dyDescent="0.25">
      <c r="A13173" t="s">
        <v>252749</v>
      </c>
      <c r="B13173" t="s">
        <v>252755</v>
      </c>
      <c r="C13173" t="s">
        <v>228927</v>
      </c>
      <c r="E13173" s="1">
        <v>42318</v>
      </c>
      <c r="F13173">
        <v>2721167</v>
      </c>
    </row>
    <row r="13174" spans="1:6" x14ac:dyDescent="0.25">
      <c r="A13174" t="s">
        <v>252751</v>
      </c>
      <c r="B13174" t="s">
        <v>252756</v>
      </c>
      <c r="C13174" t="s">
        <v>228873</v>
      </c>
      <c r="D13174" t="s">
        <v>228874</v>
      </c>
      <c r="E13174" t="s">
        <v>65010</v>
      </c>
      <c r="F13174">
        <v>7369457</v>
      </c>
    </row>
    <row r="13175" spans="1:6" x14ac:dyDescent="0.25">
      <c r="A13175" t="s">
        <v>252757</v>
      </c>
      <c r="B13175" t="s">
        <v>252758</v>
      </c>
      <c r="C13175" t="s">
        <v>228943</v>
      </c>
      <c r="E13175" s="1">
        <v>38723</v>
      </c>
      <c r="F13175">
        <v>500000</v>
      </c>
    </row>
    <row r="13176" spans="1:6" x14ac:dyDescent="0.25">
      <c r="A13176" t="s">
        <v>252759</v>
      </c>
      <c r="B13176" t="s">
        <v>252760</v>
      </c>
      <c r="C13176" t="s">
        <v>228873</v>
      </c>
      <c r="D13176" t="s">
        <v>228874</v>
      </c>
      <c r="E13176" t="s">
        <v>233578</v>
      </c>
      <c r="F13176">
        <v>5200000</v>
      </c>
    </row>
    <row r="13177" spans="1:6" x14ac:dyDescent="0.25">
      <c r="A13177" t="s">
        <v>252757</v>
      </c>
      <c r="B13177" t="s">
        <v>252761</v>
      </c>
      <c r="C13177" t="s">
        <v>228873</v>
      </c>
      <c r="D13177" t="s">
        <v>228977</v>
      </c>
      <c r="E13177" t="s">
        <v>68927</v>
      </c>
      <c r="F13177">
        <v>10100000</v>
      </c>
    </row>
    <row r="13178" spans="1:6" x14ac:dyDescent="0.25">
      <c r="A13178" t="s">
        <v>252759</v>
      </c>
      <c r="B13178" t="s">
        <v>252762</v>
      </c>
      <c r="C13178" t="s">
        <v>228873</v>
      </c>
      <c r="D13178" t="s">
        <v>228877</v>
      </c>
      <c r="E13178" s="1">
        <v>39088</v>
      </c>
      <c r="F13178">
        <v>2500000</v>
      </c>
    </row>
    <row r="13179" spans="1:6" x14ac:dyDescent="0.25">
      <c r="A13179" t="s">
        <v>252757</v>
      </c>
      <c r="B13179" t="s">
        <v>252763</v>
      </c>
      <c r="C13179" t="s">
        <v>228880</v>
      </c>
      <c r="E13179" s="1">
        <v>38720</v>
      </c>
    </row>
    <row r="13180" spans="1:6" x14ac:dyDescent="0.25">
      <c r="A13180" t="s">
        <v>252759</v>
      </c>
      <c r="B13180" t="s">
        <v>252764</v>
      </c>
      <c r="C13180" t="s">
        <v>228927</v>
      </c>
      <c r="E13180" t="s">
        <v>68453</v>
      </c>
      <c r="F13180">
        <v>3000000</v>
      </c>
    </row>
    <row r="13181" spans="1:6" x14ac:dyDescent="0.25">
      <c r="A13181" t="s">
        <v>252757</v>
      </c>
      <c r="B13181" t="s">
        <v>252765</v>
      </c>
      <c r="C13181" t="s">
        <v>228873</v>
      </c>
      <c r="D13181" t="s">
        <v>229145</v>
      </c>
      <c r="E13181" t="s">
        <v>58348</v>
      </c>
      <c r="F13181">
        <v>6000000</v>
      </c>
    </row>
    <row r="13182" spans="1:6" x14ac:dyDescent="0.25">
      <c r="A13182" t="s">
        <v>252766</v>
      </c>
      <c r="B13182" t="s">
        <v>252767</v>
      </c>
      <c r="C13182" t="s">
        <v>228873</v>
      </c>
      <c r="E13182" s="1">
        <v>40392</v>
      </c>
      <c r="F13182">
        <v>1731223</v>
      </c>
    </row>
    <row r="13183" spans="1:6" x14ac:dyDescent="0.25">
      <c r="A13183" t="s">
        <v>252768</v>
      </c>
      <c r="B13183" t="s">
        <v>252769</v>
      </c>
      <c r="C13183" t="s">
        <v>228873</v>
      </c>
      <c r="E13183" s="1">
        <v>40332</v>
      </c>
      <c r="F13183">
        <v>11199994</v>
      </c>
    </row>
    <row r="13184" spans="1:6" x14ac:dyDescent="0.25">
      <c r="A13184" t="s">
        <v>252770</v>
      </c>
      <c r="B13184" t="s">
        <v>252771</v>
      </c>
      <c r="C13184" t="s">
        <v>228880</v>
      </c>
      <c r="E13184" s="1">
        <v>40969</v>
      </c>
    </row>
    <row r="13185" spans="1:6" x14ac:dyDescent="0.25">
      <c r="A13185" t="s">
        <v>252772</v>
      </c>
      <c r="B13185" t="s">
        <v>252773</v>
      </c>
      <c r="C13185" t="s">
        <v>228873</v>
      </c>
      <c r="D13185" t="s">
        <v>228977</v>
      </c>
      <c r="E13185" s="1">
        <v>42250</v>
      </c>
      <c r="F13185">
        <v>45000000</v>
      </c>
    </row>
    <row r="13186" spans="1:6" x14ac:dyDescent="0.25">
      <c r="A13186" t="s">
        <v>252774</v>
      </c>
      <c r="B13186" t="s">
        <v>252775</v>
      </c>
      <c r="C13186" t="s">
        <v>228880</v>
      </c>
      <c r="E13186" s="1">
        <v>40973</v>
      </c>
      <c r="F13186">
        <v>700000</v>
      </c>
    </row>
    <row r="13187" spans="1:6" x14ac:dyDescent="0.25">
      <c r="A13187" t="s">
        <v>252776</v>
      </c>
      <c r="B13187" t="s">
        <v>252777</v>
      </c>
      <c r="C13187" t="s">
        <v>228873</v>
      </c>
      <c r="E13187" s="1">
        <v>41093</v>
      </c>
    </row>
    <row r="13188" spans="1:6" x14ac:dyDescent="0.25">
      <c r="A13188" t="s">
        <v>252778</v>
      </c>
      <c r="B13188" t="s">
        <v>252779</v>
      </c>
      <c r="C13188" t="s">
        <v>228943</v>
      </c>
      <c r="E13188" t="s">
        <v>64118</v>
      </c>
      <c r="F13188">
        <v>1731223</v>
      </c>
    </row>
    <row r="13189" spans="1:6" x14ac:dyDescent="0.25">
      <c r="A13189" t="s">
        <v>252780</v>
      </c>
      <c r="B13189" t="s">
        <v>252781</v>
      </c>
      <c r="C13189" t="s">
        <v>228873</v>
      </c>
      <c r="D13189" t="s">
        <v>228877</v>
      </c>
      <c r="E13189" t="s">
        <v>102306</v>
      </c>
      <c r="F13189">
        <v>11200000</v>
      </c>
    </row>
    <row r="13190" spans="1:6" x14ac:dyDescent="0.25">
      <c r="A13190" t="s">
        <v>252782</v>
      </c>
      <c r="B13190" t="s">
        <v>252783</v>
      </c>
      <c r="C13190" t="s">
        <v>228880</v>
      </c>
      <c r="E13190" s="1">
        <v>42251</v>
      </c>
      <c r="F13190">
        <v>300000</v>
      </c>
    </row>
    <row r="13191" spans="1:6" x14ac:dyDescent="0.25">
      <c r="A13191" t="s">
        <v>252784</v>
      </c>
      <c r="B13191" t="s">
        <v>252785</v>
      </c>
      <c r="C13191" t="s">
        <v>228880</v>
      </c>
      <c r="E13191" s="1">
        <v>39083</v>
      </c>
      <c r="F13191">
        <v>941414</v>
      </c>
    </row>
    <row r="13192" spans="1:6" x14ac:dyDescent="0.25">
      <c r="A13192" t="s">
        <v>252786</v>
      </c>
      <c r="B13192" t="s">
        <v>252787</v>
      </c>
      <c r="C13192" t="s">
        <v>228873</v>
      </c>
      <c r="D13192" t="s">
        <v>228877</v>
      </c>
      <c r="E13192" s="1">
        <v>40555</v>
      </c>
      <c r="F13192">
        <v>1400000</v>
      </c>
    </row>
    <row r="13193" spans="1:6" x14ac:dyDescent="0.25">
      <c r="A13193" t="s">
        <v>252788</v>
      </c>
      <c r="B13193" t="s">
        <v>252789</v>
      </c>
      <c r="C13193" t="s">
        <v>228873</v>
      </c>
      <c r="E13193" t="s">
        <v>13203</v>
      </c>
      <c r="F13193">
        <v>1249999</v>
      </c>
    </row>
    <row r="13194" spans="1:6" x14ac:dyDescent="0.25">
      <c r="A13194" t="s">
        <v>252790</v>
      </c>
      <c r="B13194" t="s">
        <v>252791</v>
      </c>
      <c r="C13194" t="s">
        <v>228880</v>
      </c>
      <c r="E13194" s="1">
        <v>42316</v>
      </c>
    </row>
    <row r="13195" spans="1:6" x14ac:dyDescent="0.25">
      <c r="A13195" t="s">
        <v>252792</v>
      </c>
      <c r="B13195" t="s">
        <v>252793</v>
      </c>
      <c r="C13195" t="s">
        <v>228909</v>
      </c>
      <c r="E13195" s="1">
        <v>41830</v>
      </c>
      <c r="F13195">
        <v>0</v>
      </c>
    </row>
    <row r="13196" spans="1:6" x14ac:dyDescent="0.25">
      <c r="A13196" t="s">
        <v>252794</v>
      </c>
      <c r="B13196" t="s">
        <v>252795</v>
      </c>
      <c r="C13196" t="s">
        <v>228873</v>
      </c>
      <c r="D13196" t="s">
        <v>228877</v>
      </c>
      <c r="E13196" s="1">
        <v>40757</v>
      </c>
      <c r="F13196">
        <v>500000</v>
      </c>
    </row>
    <row r="13197" spans="1:6" x14ac:dyDescent="0.25">
      <c r="A13197" t="s">
        <v>252796</v>
      </c>
      <c r="B13197" t="s">
        <v>252797</v>
      </c>
      <c r="C13197" t="s">
        <v>228909</v>
      </c>
      <c r="E13197" t="s">
        <v>95550</v>
      </c>
    </row>
    <row r="13198" spans="1:6" x14ac:dyDescent="0.25">
      <c r="A13198" t="s">
        <v>252798</v>
      </c>
      <c r="B13198" t="s">
        <v>252799</v>
      </c>
      <c r="C13198" t="s">
        <v>228880</v>
      </c>
      <c r="E13198" s="1">
        <v>41924</v>
      </c>
    </row>
    <row r="13199" spans="1:6" x14ac:dyDescent="0.25">
      <c r="A13199" t="s">
        <v>252800</v>
      </c>
      <c r="B13199" t="s">
        <v>252801</v>
      </c>
      <c r="C13199" t="s">
        <v>228880</v>
      </c>
      <c r="E13199" t="s">
        <v>127051</v>
      </c>
      <c r="F13199">
        <v>1010000</v>
      </c>
    </row>
    <row r="13200" spans="1:6" x14ac:dyDescent="0.25">
      <c r="A13200" t="s">
        <v>252802</v>
      </c>
      <c r="B13200" t="s">
        <v>252803</v>
      </c>
      <c r="C13200" t="s">
        <v>228873</v>
      </c>
      <c r="D13200" t="s">
        <v>228877</v>
      </c>
      <c r="E13200" s="1">
        <v>42190</v>
      </c>
      <c r="F13200">
        <v>3600000</v>
      </c>
    </row>
    <row r="13201" spans="1:6" x14ac:dyDescent="0.25">
      <c r="A13201" t="s">
        <v>252800</v>
      </c>
      <c r="B13201" t="s">
        <v>252804</v>
      </c>
      <c r="C13201" t="s">
        <v>228927</v>
      </c>
      <c r="E13201" s="1">
        <v>41979</v>
      </c>
      <c r="F13201">
        <v>965000</v>
      </c>
    </row>
    <row r="13202" spans="1:6" x14ac:dyDescent="0.25">
      <c r="A13202" t="s">
        <v>252805</v>
      </c>
      <c r="B13202" t="s">
        <v>252806</v>
      </c>
      <c r="C13202" t="s">
        <v>228916</v>
      </c>
      <c r="E13202" t="s">
        <v>150279</v>
      </c>
      <c r="F13202">
        <v>1200000</v>
      </c>
    </row>
    <row r="13203" spans="1:6" x14ac:dyDescent="0.25">
      <c r="A13203" t="s">
        <v>252807</v>
      </c>
      <c r="B13203" t="s">
        <v>252808</v>
      </c>
      <c r="C13203" t="s">
        <v>228909</v>
      </c>
      <c r="E13203" s="1">
        <v>40758</v>
      </c>
    </row>
    <row r="13204" spans="1:6" x14ac:dyDescent="0.25">
      <c r="A13204" t="s">
        <v>252809</v>
      </c>
      <c r="B13204" t="s">
        <v>252810</v>
      </c>
      <c r="C13204" t="s">
        <v>228880</v>
      </c>
      <c r="E13204" t="s">
        <v>48700</v>
      </c>
      <c r="F13204">
        <v>500000</v>
      </c>
    </row>
    <row r="13205" spans="1:6" x14ac:dyDescent="0.25">
      <c r="A13205" t="s">
        <v>252811</v>
      </c>
      <c r="B13205" t="s">
        <v>252812</v>
      </c>
      <c r="C13205" t="s">
        <v>228943</v>
      </c>
      <c r="E13205" s="1">
        <v>38718</v>
      </c>
      <c r="F13205">
        <v>125000</v>
      </c>
    </row>
    <row r="13206" spans="1:6" x14ac:dyDescent="0.25">
      <c r="A13206" t="s">
        <v>252813</v>
      </c>
      <c r="B13206" t="s">
        <v>252814</v>
      </c>
      <c r="C13206" t="s">
        <v>228943</v>
      </c>
      <c r="E13206" t="s">
        <v>83558</v>
      </c>
      <c r="F13206">
        <v>180000</v>
      </c>
    </row>
    <row r="13207" spans="1:6" x14ac:dyDescent="0.25">
      <c r="A13207" t="s">
        <v>252815</v>
      </c>
      <c r="B13207" t="s">
        <v>252816</v>
      </c>
      <c r="C13207" t="s">
        <v>228943</v>
      </c>
      <c r="E13207" t="s">
        <v>1019</v>
      </c>
      <c r="F13207">
        <v>180000</v>
      </c>
    </row>
    <row r="13208" spans="1:6" x14ac:dyDescent="0.25">
      <c r="A13208" t="s">
        <v>252817</v>
      </c>
      <c r="B13208" t="s">
        <v>252818</v>
      </c>
      <c r="C13208" t="s">
        <v>228880</v>
      </c>
      <c r="E13208" s="1">
        <v>41641</v>
      </c>
      <c r="F13208">
        <v>40000</v>
      </c>
    </row>
    <row r="13209" spans="1:6" x14ac:dyDescent="0.25">
      <c r="A13209" t="s">
        <v>252819</v>
      </c>
      <c r="B13209" t="s">
        <v>252820</v>
      </c>
      <c r="C13209" t="s">
        <v>228880</v>
      </c>
      <c r="E13209" s="1">
        <v>40917</v>
      </c>
      <c r="F13209">
        <v>300000</v>
      </c>
    </row>
    <row r="13210" spans="1:6" x14ac:dyDescent="0.25">
      <c r="A13210" t="s">
        <v>252821</v>
      </c>
      <c r="B13210" t="s">
        <v>252822</v>
      </c>
      <c r="C13210" t="s">
        <v>228873</v>
      </c>
      <c r="E13210" t="s">
        <v>147299</v>
      </c>
      <c r="F13210">
        <v>29750000</v>
      </c>
    </row>
    <row r="13211" spans="1:6" x14ac:dyDescent="0.25">
      <c r="A13211" t="s">
        <v>252823</v>
      </c>
      <c r="B13211" t="s">
        <v>252824</v>
      </c>
      <c r="C13211" t="s">
        <v>228880</v>
      </c>
      <c r="E13211" s="1">
        <v>41187</v>
      </c>
      <c r="F13211">
        <v>250000</v>
      </c>
    </row>
    <row r="13212" spans="1:6" x14ac:dyDescent="0.25">
      <c r="A13212" t="s">
        <v>252825</v>
      </c>
      <c r="B13212" t="s">
        <v>252826</v>
      </c>
      <c r="C13212" t="s">
        <v>228873</v>
      </c>
      <c r="D13212" t="s">
        <v>228877</v>
      </c>
      <c r="E13212" t="s">
        <v>25094</v>
      </c>
      <c r="F13212">
        <v>6000000</v>
      </c>
    </row>
    <row r="13213" spans="1:6" x14ac:dyDescent="0.25">
      <c r="A13213" t="s">
        <v>252823</v>
      </c>
      <c r="B13213" t="s">
        <v>252827</v>
      </c>
      <c r="C13213" t="s">
        <v>228880</v>
      </c>
      <c r="E13213" s="1">
        <v>41406</v>
      </c>
      <c r="F13213">
        <v>2000000</v>
      </c>
    </row>
    <row r="13214" spans="1:6" x14ac:dyDescent="0.25">
      <c r="A13214" t="s">
        <v>252828</v>
      </c>
      <c r="B13214" t="s">
        <v>252829</v>
      </c>
      <c r="C13214" t="s">
        <v>228943</v>
      </c>
      <c r="E13214" t="s">
        <v>1019</v>
      </c>
      <c r="F13214">
        <v>500000</v>
      </c>
    </row>
    <row r="13215" spans="1:6" x14ac:dyDescent="0.25">
      <c r="A13215" t="s">
        <v>252830</v>
      </c>
      <c r="B13215" t="s">
        <v>252831</v>
      </c>
      <c r="C13215" t="s">
        <v>228873</v>
      </c>
      <c r="E13215" t="s">
        <v>33709</v>
      </c>
      <c r="F13215">
        <v>1885839</v>
      </c>
    </row>
    <row r="13216" spans="1:6" x14ac:dyDescent="0.25">
      <c r="A13216" t="s">
        <v>252832</v>
      </c>
      <c r="B13216" t="s">
        <v>252833</v>
      </c>
      <c r="C13216" t="s">
        <v>228873</v>
      </c>
      <c r="E13216" t="s">
        <v>39009</v>
      </c>
      <c r="F13216">
        <v>5125120</v>
      </c>
    </row>
    <row r="13217" spans="1:6" x14ac:dyDescent="0.25">
      <c r="A13217" t="s">
        <v>252830</v>
      </c>
      <c r="B13217" t="s">
        <v>252834</v>
      </c>
      <c r="C13217" t="s">
        <v>228873</v>
      </c>
      <c r="E13217" s="1">
        <v>42288</v>
      </c>
      <c r="F13217">
        <v>2367687</v>
      </c>
    </row>
    <row r="13218" spans="1:6" x14ac:dyDescent="0.25">
      <c r="A13218" t="s">
        <v>252835</v>
      </c>
      <c r="B13218" t="s">
        <v>252836</v>
      </c>
      <c r="C13218" t="s">
        <v>228873</v>
      </c>
      <c r="E13218" t="s">
        <v>33524</v>
      </c>
    </row>
    <row r="13219" spans="1:6" x14ac:dyDescent="0.25">
      <c r="A13219" t="s">
        <v>252837</v>
      </c>
      <c r="B13219" t="s">
        <v>252838</v>
      </c>
      <c r="C13219" t="s">
        <v>228880</v>
      </c>
      <c r="E13219" s="1">
        <v>41614</v>
      </c>
      <c r="F13219">
        <v>1000000</v>
      </c>
    </row>
    <row r="13220" spans="1:6" x14ac:dyDescent="0.25">
      <c r="A13220" t="s">
        <v>252839</v>
      </c>
      <c r="B13220" t="s">
        <v>252840</v>
      </c>
      <c r="C13220" t="s">
        <v>228880</v>
      </c>
      <c r="E13220" t="s">
        <v>20347</v>
      </c>
      <c r="F13220">
        <v>500000</v>
      </c>
    </row>
    <row r="13221" spans="1:6" x14ac:dyDescent="0.25">
      <c r="A13221" t="s">
        <v>252841</v>
      </c>
      <c r="B13221" t="s">
        <v>252842</v>
      </c>
      <c r="C13221" t="s">
        <v>228880</v>
      </c>
      <c r="E13221" t="s">
        <v>38592</v>
      </c>
      <c r="F13221">
        <v>1000000</v>
      </c>
    </row>
    <row r="13222" spans="1:6" x14ac:dyDescent="0.25">
      <c r="A13222" t="s">
        <v>252843</v>
      </c>
      <c r="B13222" t="s">
        <v>252844</v>
      </c>
      <c r="C13222" t="s">
        <v>228873</v>
      </c>
      <c r="D13222" t="s">
        <v>228877</v>
      </c>
      <c r="E13222" s="1">
        <v>41830</v>
      </c>
      <c r="F13222">
        <v>30000000</v>
      </c>
    </row>
    <row r="13223" spans="1:6" x14ac:dyDescent="0.25">
      <c r="A13223" t="s">
        <v>252845</v>
      </c>
      <c r="B13223" t="s">
        <v>252846</v>
      </c>
      <c r="C13223" t="s">
        <v>228916</v>
      </c>
      <c r="E13223" s="1">
        <v>41650</v>
      </c>
      <c r="F13223">
        <v>400000</v>
      </c>
    </row>
    <row r="13224" spans="1:6" x14ac:dyDescent="0.25">
      <c r="A13224" t="s">
        <v>252847</v>
      </c>
      <c r="B13224" t="s">
        <v>252848</v>
      </c>
      <c r="C13224" t="s">
        <v>228880</v>
      </c>
      <c r="E13224" t="s">
        <v>28327</v>
      </c>
      <c r="F13224">
        <v>3100000</v>
      </c>
    </row>
    <row r="13225" spans="1:6" x14ac:dyDescent="0.25">
      <c r="A13225" t="s">
        <v>252849</v>
      </c>
      <c r="B13225" t="s">
        <v>252850</v>
      </c>
      <c r="C13225" t="s">
        <v>228880</v>
      </c>
      <c r="E13225" t="s">
        <v>59694</v>
      </c>
    </row>
    <row r="13226" spans="1:6" x14ac:dyDescent="0.25">
      <c r="A13226" t="s">
        <v>252851</v>
      </c>
      <c r="B13226" t="s">
        <v>252852</v>
      </c>
      <c r="C13226" t="s">
        <v>228880</v>
      </c>
      <c r="E13226" t="s">
        <v>104822</v>
      </c>
    </row>
    <row r="13227" spans="1:6" x14ac:dyDescent="0.25">
      <c r="A13227" t="s">
        <v>252853</v>
      </c>
      <c r="B13227" t="s">
        <v>252854</v>
      </c>
      <c r="C13227" t="s">
        <v>229779</v>
      </c>
      <c r="E13227" t="s">
        <v>109924</v>
      </c>
      <c r="F13227">
        <v>360000</v>
      </c>
    </row>
    <row r="13228" spans="1:6" x14ac:dyDescent="0.25">
      <c r="A13228" t="s">
        <v>252855</v>
      </c>
      <c r="B13228" t="s">
        <v>252856</v>
      </c>
      <c r="C13228" t="s">
        <v>228880</v>
      </c>
      <c r="E13228" t="s">
        <v>25928</v>
      </c>
      <c r="F13228">
        <v>2000000</v>
      </c>
    </row>
    <row r="13229" spans="1:6" x14ac:dyDescent="0.25">
      <c r="A13229" t="s">
        <v>252857</v>
      </c>
      <c r="B13229" t="s">
        <v>252858</v>
      </c>
      <c r="C13229" t="s">
        <v>228873</v>
      </c>
      <c r="E13229" s="1">
        <v>41280</v>
      </c>
      <c r="F13229">
        <v>25000</v>
      </c>
    </row>
    <row r="13230" spans="1:6" x14ac:dyDescent="0.25">
      <c r="A13230" t="s">
        <v>252859</v>
      </c>
      <c r="B13230" t="s">
        <v>252860</v>
      </c>
      <c r="C13230" t="s">
        <v>228880</v>
      </c>
      <c r="E13230" t="s">
        <v>69482</v>
      </c>
      <c r="F13230">
        <v>3400000</v>
      </c>
    </row>
    <row r="13231" spans="1:6" x14ac:dyDescent="0.25">
      <c r="A13231" t="s">
        <v>252861</v>
      </c>
      <c r="B13231" t="s">
        <v>252862</v>
      </c>
      <c r="C13231" t="s">
        <v>228880</v>
      </c>
      <c r="E13231" t="s">
        <v>15882</v>
      </c>
      <c r="F13231">
        <v>120000</v>
      </c>
    </row>
    <row r="13232" spans="1:6" x14ac:dyDescent="0.25">
      <c r="A13232" t="s">
        <v>252863</v>
      </c>
      <c r="B13232" t="s">
        <v>252864</v>
      </c>
      <c r="C13232" t="s">
        <v>228880</v>
      </c>
      <c r="E13232" t="s">
        <v>396</v>
      </c>
      <c r="F13232">
        <v>21000000</v>
      </c>
    </row>
    <row r="13233" spans="1:6" x14ac:dyDescent="0.25">
      <c r="A13233" t="s">
        <v>252865</v>
      </c>
      <c r="B13233" t="s">
        <v>252866</v>
      </c>
      <c r="C13233" t="s">
        <v>228880</v>
      </c>
      <c r="E13233" t="s">
        <v>129484</v>
      </c>
      <c r="F13233">
        <v>118000</v>
      </c>
    </row>
    <row r="13234" spans="1:6" x14ac:dyDescent="0.25">
      <c r="A13234" t="s">
        <v>252867</v>
      </c>
      <c r="B13234" t="s">
        <v>252868</v>
      </c>
      <c r="C13234" t="s">
        <v>228880</v>
      </c>
      <c r="E13234" t="s">
        <v>22174</v>
      </c>
      <c r="F13234">
        <v>669209</v>
      </c>
    </row>
    <row r="13235" spans="1:6" x14ac:dyDescent="0.25">
      <c r="A13235" t="s">
        <v>252869</v>
      </c>
      <c r="B13235" t="s">
        <v>252870</v>
      </c>
      <c r="C13235" t="s">
        <v>228880</v>
      </c>
      <c r="E13235" s="1">
        <v>42281</v>
      </c>
      <c r="F13235">
        <v>36850</v>
      </c>
    </row>
    <row r="13236" spans="1:6" x14ac:dyDescent="0.25">
      <c r="A13236" t="s">
        <v>252871</v>
      </c>
      <c r="B13236" t="s">
        <v>252872</v>
      </c>
      <c r="C13236" t="s">
        <v>228880</v>
      </c>
      <c r="E13236" t="s">
        <v>187215</v>
      </c>
      <c r="F13236">
        <v>16249</v>
      </c>
    </row>
    <row r="13237" spans="1:6" x14ac:dyDescent="0.25">
      <c r="A13237" t="s">
        <v>252873</v>
      </c>
      <c r="B13237" t="s">
        <v>252874</v>
      </c>
      <c r="C13237" t="s">
        <v>228880</v>
      </c>
      <c r="E13237" t="s">
        <v>43936</v>
      </c>
      <c r="F13237">
        <v>25000</v>
      </c>
    </row>
    <row r="13238" spans="1:6" x14ac:dyDescent="0.25">
      <c r="A13238" t="s">
        <v>252875</v>
      </c>
      <c r="B13238" t="s">
        <v>252876</v>
      </c>
      <c r="C13238" t="s">
        <v>228927</v>
      </c>
      <c r="E13238" s="1">
        <v>40817</v>
      </c>
      <c r="F13238">
        <v>100000</v>
      </c>
    </row>
    <row r="13239" spans="1:6" x14ac:dyDescent="0.25">
      <c r="A13239" t="s">
        <v>252877</v>
      </c>
      <c r="B13239" t="s">
        <v>252878</v>
      </c>
      <c r="C13239" t="s">
        <v>228873</v>
      </c>
      <c r="D13239" t="s">
        <v>228874</v>
      </c>
      <c r="E13239" t="s">
        <v>199685</v>
      </c>
      <c r="F13239">
        <v>1936608</v>
      </c>
    </row>
    <row r="13240" spans="1:6" x14ac:dyDescent="0.25">
      <c r="A13240" t="s">
        <v>252879</v>
      </c>
      <c r="B13240" t="s">
        <v>252880</v>
      </c>
      <c r="C13240" t="s">
        <v>228943</v>
      </c>
      <c r="E13240" s="1">
        <v>39083</v>
      </c>
    </row>
    <row r="13241" spans="1:6" x14ac:dyDescent="0.25">
      <c r="A13241" t="s">
        <v>252877</v>
      </c>
      <c r="B13241" t="s">
        <v>252881</v>
      </c>
      <c r="C13241" t="s">
        <v>228873</v>
      </c>
      <c r="D13241" t="s">
        <v>228877</v>
      </c>
      <c r="E13241" t="s">
        <v>102197</v>
      </c>
      <c r="F13241">
        <v>4600000</v>
      </c>
    </row>
    <row r="13242" spans="1:6" x14ac:dyDescent="0.25">
      <c r="A13242" t="s">
        <v>252882</v>
      </c>
      <c r="B13242" t="s">
        <v>252883</v>
      </c>
      <c r="C13242" t="s">
        <v>228873</v>
      </c>
      <c r="D13242" t="s">
        <v>228877</v>
      </c>
      <c r="E13242" t="s">
        <v>244673</v>
      </c>
    </row>
    <row r="13243" spans="1:6" x14ac:dyDescent="0.25">
      <c r="A13243" t="s">
        <v>252884</v>
      </c>
      <c r="B13243" t="s">
        <v>252885</v>
      </c>
      <c r="C13243" t="s">
        <v>228873</v>
      </c>
      <c r="D13243" t="s">
        <v>228977</v>
      </c>
      <c r="E13243" s="1">
        <v>38363</v>
      </c>
    </row>
    <row r="13244" spans="1:6" x14ac:dyDescent="0.25">
      <c r="A13244" t="s">
        <v>252886</v>
      </c>
      <c r="B13244" t="s">
        <v>252887</v>
      </c>
      <c r="C13244" t="s">
        <v>228873</v>
      </c>
      <c r="D13244" t="s">
        <v>228874</v>
      </c>
      <c r="E13244" s="1">
        <v>38362</v>
      </c>
      <c r="F13244">
        <v>7340000</v>
      </c>
    </row>
    <row r="13245" spans="1:6" x14ac:dyDescent="0.25">
      <c r="A13245" t="s">
        <v>252884</v>
      </c>
      <c r="B13245" t="s">
        <v>252888</v>
      </c>
      <c r="C13245" t="s">
        <v>228873</v>
      </c>
      <c r="D13245" t="s">
        <v>228877</v>
      </c>
      <c r="E13245" s="1">
        <v>37993</v>
      </c>
      <c r="F13245">
        <v>1000000</v>
      </c>
    </row>
    <row r="13246" spans="1:6" x14ac:dyDescent="0.25">
      <c r="A13246" t="s">
        <v>252889</v>
      </c>
      <c r="B13246" t="s">
        <v>252890</v>
      </c>
      <c r="C13246" t="s">
        <v>228880</v>
      </c>
      <c r="E13246" s="1">
        <v>41284</v>
      </c>
      <c r="F13246">
        <v>33793</v>
      </c>
    </row>
    <row r="13247" spans="1:6" x14ac:dyDescent="0.25">
      <c r="A13247" t="s">
        <v>252891</v>
      </c>
      <c r="B13247" t="s">
        <v>252892</v>
      </c>
      <c r="C13247" t="s">
        <v>228873</v>
      </c>
      <c r="D13247" t="s">
        <v>228874</v>
      </c>
      <c r="E13247" s="1">
        <v>41556</v>
      </c>
      <c r="F13247">
        <v>5000000</v>
      </c>
    </row>
    <row r="13248" spans="1:6" x14ac:dyDescent="0.25">
      <c r="A13248" t="s">
        <v>252893</v>
      </c>
      <c r="B13248" t="s">
        <v>252894</v>
      </c>
      <c r="C13248" t="s">
        <v>228873</v>
      </c>
      <c r="D13248" t="s">
        <v>228877</v>
      </c>
      <c r="E13248" s="1">
        <v>41124</v>
      </c>
      <c r="F13248">
        <v>3200000</v>
      </c>
    </row>
    <row r="13249" spans="1:6" x14ac:dyDescent="0.25">
      <c r="A13249" t="s">
        <v>252895</v>
      </c>
      <c r="B13249" t="s">
        <v>252896</v>
      </c>
      <c r="C13249" t="s">
        <v>228880</v>
      </c>
      <c r="E13249" s="1">
        <v>39448</v>
      </c>
      <c r="F13249">
        <v>20000</v>
      </c>
    </row>
    <row r="13250" spans="1:6" x14ac:dyDescent="0.25">
      <c r="A13250" t="s">
        <v>252897</v>
      </c>
      <c r="B13250" t="s">
        <v>252898</v>
      </c>
      <c r="C13250" t="s">
        <v>228880</v>
      </c>
      <c r="E13250" s="1">
        <v>39453</v>
      </c>
      <c r="F13250">
        <v>125000</v>
      </c>
    </row>
    <row r="13251" spans="1:6" x14ac:dyDescent="0.25">
      <c r="A13251" t="s">
        <v>252899</v>
      </c>
      <c r="B13251" t="s">
        <v>252900</v>
      </c>
      <c r="C13251" t="s">
        <v>228873</v>
      </c>
      <c r="D13251" t="s">
        <v>228877</v>
      </c>
      <c r="E13251" t="s">
        <v>24506</v>
      </c>
      <c r="F13251">
        <v>3500000</v>
      </c>
    </row>
    <row r="13252" spans="1:6" x14ac:dyDescent="0.25">
      <c r="A13252" t="s">
        <v>252901</v>
      </c>
      <c r="B13252" t="s">
        <v>252902</v>
      </c>
      <c r="C13252" t="s">
        <v>228873</v>
      </c>
      <c r="D13252" t="s">
        <v>228977</v>
      </c>
      <c r="E13252" t="s">
        <v>54019</v>
      </c>
      <c r="F13252">
        <v>7000000</v>
      </c>
    </row>
    <row r="13253" spans="1:6" x14ac:dyDescent="0.25">
      <c r="A13253" t="s">
        <v>252899</v>
      </c>
      <c r="B13253" t="s">
        <v>252903</v>
      </c>
      <c r="C13253" t="s">
        <v>228873</v>
      </c>
      <c r="D13253" t="s">
        <v>228874</v>
      </c>
      <c r="E13253" t="s">
        <v>131040</v>
      </c>
      <c r="F13253">
        <v>5000000</v>
      </c>
    </row>
    <row r="13254" spans="1:6" x14ac:dyDescent="0.25">
      <c r="A13254" t="s">
        <v>252904</v>
      </c>
      <c r="B13254" t="s">
        <v>252905</v>
      </c>
      <c r="C13254" t="s">
        <v>228880</v>
      </c>
      <c r="E13254" t="s">
        <v>676</v>
      </c>
      <c r="F13254">
        <v>20000</v>
      </c>
    </row>
    <row r="13255" spans="1:6" x14ac:dyDescent="0.25">
      <c r="A13255" t="s">
        <v>252906</v>
      </c>
      <c r="B13255" t="s">
        <v>252907</v>
      </c>
      <c r="C13255" t="s">
        <v>228873</v>
      </c>
      <c r="D13255" t="s">
        <v>228877</v>
      </c>
      <c r="E13255" s="1">
        <v>41702</v>
      </c>
      <c r="F13255">
        <v>7000000</v>
      </c>
    </row>
    <row r="13256" spans="1:6" x14ac:dyDescent="0.25">
      <c r="A13256" t="s">
        <v>252908</v>
      </c>
      <c r="B13256" t="s">
        <v>252909</v>
      </c>
      <c r="C13256" t="s">
        <v>228873</v>
      </c>
      <c r="D13256" t="s">
        <v>228877</v>
      </c>
      <c r="E13256" t="s">
        <v>50689</v>
      </c>
      <c r="F13256">
        <v>1000000</v>
      </c>
    </row>
    <row r="13257" spans="1:6" x14ac:dyDescent="0.25">
      <c r="A13257" t="s">
        <v>252906</v>
      </c>
      <c r="B13257" t="s">
        <v>252910</v>
      </c>
      <c r="C13257" t="s">
        <v>228880</v>
      </c>
      <c r="E13257" s="1">
        <v>41127</v>
      </c>
    </row>
    <row r="13258" spans="1:6" x14ac:dyDescent="0.25">
      <c r="A13258" t="s">
        <v>252908</v>
      </c>
      <c r="B13258" t="s">
        <v>252911</v>
      </c>
      <c r="C13258" t="s">
        <v>228880</v>
      </c>
      <c r="E13258" s="1">
        <v>41127</v>
      </c>
    </row>
    <row r="13259" spans="1:6" x14ac:dyDescent="0.25">
      <c r="A13259" t="s">
        <v>252906</v>
      </c>
      <c r="B13259" t="s">
        <v>252912</v>
      </c>
      <c r="C13259" t="s">
        <v>228889</v>
      </c>
      <c r="E13259" t="s">
        <v>230580</v>
      </c>
      <c r="F13259">
        <v>3065763</v>
      </c>
    </row>
    <row r="13260" spans="1:6" x14ac:dyDescent="0.25">
      <c r="A13260" t="s">
        <v>252913</v>
      </c>
      <c r="B13260" t="s">
        <v>252914</v>
      </c>
      <c r="C13260" t="s">
        <v>228880</v>
      </c>
      <c r="E13260" s="1">
        <v>41495</v>
      </c>
      <c r="F13260">
        <v>75000</v>
      </c>
    </row>
    <row r="13261" spans="1:6" x14ac:dyDescent="0.25">
      <c r="A13261" t="s">
        <v>252915</v>
      </c>
      <c r="B13261" t="s">
        <v>252916</v>
      </c>
      <c r="C13261" t="s">
        <v>228880</v>
      </c>
      <c r="E13261" s="1">
        <v>39825</v>
      </c>
    </row>
    <row r="13262" spans="1:6" x14ac:dyDescent="0.25">
      <c r="A13262" t="s">
        <v>252917</v>
      </c>
      <c r="B13262" t="s">
        <v>252918</v>
      </c>
      <c r="C13262" t="s">
        <v>228880</v>
      </c>
      <c r="E13262" s="1">
        <v>39083</v>
      </c>
      <c r="F13262">
        <v>3000000</v>
      </c>
    </row>
    <row r="13263" spans="1:6" x14ac:dyDescent="0.25">
      <c r="A13263" t="s">
        <v>252919</v>
      </c>
      <c r="B13263" t="s">
        <v>252920</v>
      </c>
      <c r="C13263" t="s">
        <v>228880</v>
      </c>
      <c r="E13263" s="1">
        <v>41275</v>
      </c>
      <c r="F13263">
        <v>70000</v>
      </c>
    </row>
    <row r="13264" spans="1:6" x14ac:dyDescent="0.25">
      <c r="A13264" t="s">
        <v>252921</v>
      </c>
      <c r="B13264" t="s">
        <v>252922</v>
      </c>
      <c r="C13264" t="s">
        <v>228880</v>
      </c>
      <c r="E13264" s="1">
        <v>41283</v>
      </c>
      <c r="F13264">
        <v>600000</v>
      </c>
    </row>
    <row r="13265" spans="1:6" x14ac:dyDescent="0.25">
      <c r="A13265" t="s">
        <v>252923</v>
      </c>
      <c r="B13265" t="s">
        <v>252924</v>
      </c>
      <c r="C13265" t="s">
        <v>228943</v>
      </c>
      <c r="E13265" s="1">
        <v>40553</v>
      </c>
      <c r="F13265">
        <v>12500</v>
      </c>
    </row>
    <row r="13266" spans="1:6" x14ac:dyDescent="0.25">
      <c r="A13266" t="s">
        <v>252925</v>
      </c>
      <c r="B13266" t="s">
        <v>252926</v>
      </c>
      <c r="C13266" t="s">
        <v>228873</v>
      </c>
      <c r="E13266" t="s">
        <v>41827</v>
      </c>
      <c r="F13266">
        <v>1573650</v>
      </c>
    </row>
    <row r="13267" spans="1:6" x14ac:dyDescent="0.25">
      <c r="A13267" t="s">
        <v>252927</v>
      </c>
      <c r="B13267" t="s">
        <v>252928</v>
      </c>
      <c r="C13267" t="s">
        <v>228873</v>
      </c>
      <c r="E13267" t="s">
        <v>19183</v>
      </c>
      <c r="F13267">
        <v>10000000</v>
      </c>
    </row>
    <row r="13268" spans="1:6" x14ac:dyDescent="0.25">
      <c r="A13268" t="s">
        <v>252929</v>
      </c>
      <c r="B13268" t="s">
        <v>252930</v>
      </c>
      <c r="C13268" t="s">
        <v>228873</v>
      </c>
      <c r="E13268" s="1">
        <v>39821</v>
      </c>
      <c r="F13268">
        <v>50000</v>
      </c>
    </row>
    <row r="13269" spans="1:6" x14ac:dyDescent="0.25">
      <c r="A13269" t="s">
        <v>252931</v>
      </c>
      <c r="B13269" t="s">
        <v>252932</v>
      </c>
      <c r="C13269" t="s">
        <v>228927</v>
      </c>
      <c r="E13269" t="s">
        <v>2709</v>
      </c>
      <c r="F13269">
        <v>2375000</v>
      </c>
    </row>
    <row r="13270" spans="1:6" x14ac:dyDescent="0.25">
      <c r="A13270" t="s">
        <v>252933</v>
      </c>
      <c r="B13270" t="s">
        <v>252934</v>
      </c>
      <c r="C13270" t="s">
        <v>228880</v>
      </c>
      <c r="E13270" t="s">
        <v>18545</v>
      </c>
      <c r="F13270">
        <v>50000</v>
      </c>
    </row>
    <row r="13271" spans="1:6" x14ac:dyDescent="0.25">
      <c r="A13271" t="s">
        <v>252935</v>
      </c>
      <c r="B13271" t="s">
        <v>252936</v>
      </c>
      <c r="C13271" t="s">
        <v>228880</v>
      </c>
      <c r="E13271" t="s">
        <v>18439</v>
      </c>
      <c r="F13271">
        <v>20000</v>
      </c>
    </row>
    <row r="13272" spans="1:6" x14ac:dyDescent="0.25">
      <c r="A13272" t="s">
        <v>252937</v>
      </c>
      <c r="B13272" t="s">
        <v>252938</v>
      </c>
      <c r="C13272" t="s">
        <v>228873</v>
      </c>
      <c r="D13272" t="s">
        <v>228877</v>
      </c>
      <c r="E13272" t="s">
        <v>1023</v>
      </c>
      <c r="F13272">
        <v>4250000</v>
      </c>
    </row>
    <row r="13273" spans="1:6" x14ac:dyDescent="0.25">
      <c r="A13273" t="s">
        <v>252939</v>
      </c>
      <c r="B13273" t="s">
        <v>252940</v>
      </c>
      <c r="C13273" t="s">
        <v>228873</v>
      </c>
      <c r="E13273" t="s">
        <v>71628</v>
      </c>
      <c r="F13273">
        <v>270000</v>
      </c>
    </row>
    <row r="13274" spans="1:6" x14ac:dyDescent="0.25">
      <c r="A13274" t="s">
        <v>252937</v>
      </c>
      <c r="B13274" t="s">
        <v>252941</v>
      </c>
      <c r="C13274" t="s">
        <v>228880</v>
      </c>
      <c r="E13274" t="s">
        <v>47767</v>
      </c>
    </row>
    <row r="13275" spans="1:6" x14ac:dyDescent="0.25">
      <c r="A13275" t="s">
        <v>252939</v>
      </c>
      <c r="B13275" t="s">
        <v>252942</v>
      </c>
      <c r="C13275" t="s">
        <v>228943</v>
      </c>
      <c r="E13275" t="s">
        <v>110417</v>
      </c>
      <c r="F13275">
        <v>250000</v>
      </c>
    </row>
    <row r="13276" spans="1:6" x14ac:dyDescent="0.25">
      <c r="A13276" t="s">
        <v>252943</v>
      </c>
      <c r="B13276" t="s">
        <v>252944</v>
      </c>
      <c r="C13276" t="s">
        <v>228873</v>
      </c>
      <c r="D13276" t="s">
        <v>229206</v>
      </c>
      <c r="E13276" t="s">
        <v>99909</v>
      </c>
      <c r="F13276">
        <v>3000000</v>
      </c>
    </row>
    <row r="13277" spans="1:6" x14ac:dyDescent="0.25">
      <c r="A13277" t="s">
        <v>252945</v>
      </c>
      <c r="B13277" t="s">
        <v>252946</v>
      </c>
      <c r="C13277" t="s">
        <v>228880</v>
      </c>
      <c r="E13277" s="1">
        <v>40552</v>
      </c>
      <c r="F13277">
        <v>16210</v>
      </c>
    </row>
    <row r="13278" spans="1:6" x14ac:dyDescent="0.25">
      <c r="A13278" t="s">
        <v>252947</v>
      </c>
      <c r="B13278" t="s">
        <v>252948</v>
      </c>
      <c r="C13278" t="s">
        <v>228880</v>
      </c>
      <c r="E13278" s="1">
        <v>40910</v>
      </c>
      <c r="F13278">
        <v>142655</v>
      </c>
    </row>
    <row r="13279" spans="1:6" x14ac:dyDescent="0.25">
      <c r="A13279" t="s">
        <v>252949</v>
      </c>
      <c r="B13279" t="s">
        <v>252950</v>
      </c>
      <c r="C13279" t="s">
        <v>228873</v>
      </c>
      <c r="E13279" s="1">
        <v>40360</v>
      </c>
      <c r="F13279">
        <v>5000000</v>
      </c>
    </row>
    <row r="13280" spans="1:6" x14ac:dyDescent="0.25">
      <c r="A13280" t="s">
        <v>252951</v>
      </c>
      <c r="B13280" t="s">
        <v>252952</v>
      </c>
      <c r="C13280" t="s">
        <v>228873</v>
      </c>
      <c r="D13280" t="s">
        <v>228874</v>
      </c>
      <c r="E13280" t="s">
        <v>14887</v>
      </c>
    </row>
    <row r="13281" spans="1:6" x14ac:dyDescent="0.25">
      <c r="A13281" t="s">
        <v>252953</v>
      </c>
      <c r="B13281" t="s">
        <v>252954</v>
      </c>
      <c r="C13281" t="s">
        <v>228873</v>
      </c>
      <c r="E13281" t="s">
        <v>104376</v>
      </c>
      <c r="F13281">
        <v>1000000</v>
      </c>
    </row>
    <row r="13282" spans="1:6" x14ac:dyDescent="0.25">
      <c r="A13282" t="s">
        <v>252955</v>
      </c>
      <c r="B13282" t="s">
        <v>252956</v>
      </c>
      <c r="C13282" t="s">
        <v>228919</v>
      </c>
      <c r="E13282" t="s">
        <v>27988</v>
      </c>
      <c r="F13282">
        <v>50000000</v>
      </c>
    </row>
    <row r="13283" spans="1:6" x14ac:dyDescent="0.25">
      <c r="A13283" t="s">
        <v>252957</v>
      </c>
      <c r="B13283" t="s">
        <v>252958</v>
      </c>
      <c r="C13283" t="s">
        <v>228873</v>
      </c>
      <c r="D13283" t="s">
        <v>228877</v>
      </c>
      <c r="E13283" s="1">
        <v>40971</v>
      </c>
      <c r="F13283">
        <v>5400000</v>
      </c>
    </row>
    <row r="13284" spans="1:6" x14ac:dyDescent="0.25">
      <c r="A13284" t="s">
        <v>252959</v>
      </c>
      <c r="B13284" t="s">
        <v>252960</v>
      </c>
      <c r="C13284" t="s">
        <v>228919</v>
      </c>
      <c r="E13284" s="1">
        <v>41127</v>
      </c>
      <c r="F13284">
        <v>150000000</v>
      </c>
    </row>
    <row r="13285" spans="1:6" x14ac:dyDescent="0.25">
      <c r="A13285" t="s">
        <v>252961</v>
      </c>
      <c r="B13285" t="s">
        <v>252962</v>
      </c>
      <c r="C13285" t="s">
        <v>228919</v>
      </c>
      <c r="E13285" t="s">
        <v>6266</v>
      </c>
      <c r="F13285">
        <v>130000000</v>
      </c>
    </row>
    <row r="13286" spans="1:6" x14ac:dyDescent="0.25">
      <c r="A13286" t="s">
        <v>252959</v>
      </c>
      <c r="B13286" t="s">
        <v>252963</v>
      </c>
      <c r="C13286" t="s">
        <v>228919</v>
      </c>
      <c r="E13286" s="1">
        <v>41552</v>
      </c>
      <c r="F13286">
        <v>130000000</v>
      </c>
    </row>
    <row r="13287" spans="1:6" x14ac:dyDescent="0.25">
      <c r="A13287" t="s">
        <v>252961</v>
      </c>
      <c r="B13287" t="s">
        <v>252964</v>
      </c>
      <c r="C13287" t="s">
        <v>228919</v>
      </c>
      <c r="E13287" t="s">
        <v>23714</v>
      </c>
      <c r="F13287">
        <v>150000000</v>
      </c>
    </row>
    <row r="13288" spans="1:6" x14ac:dyDescent="0.25">
      <c r="A13288" t="s">
        <v>252959</v>
      </c>
      <c r="B13288" t="s">
        <v>252965</v>
      </c>
      <c r="C13288" t="s">
        <v>228919</v>
      </c>
      <c r="E13288" s="1">
        <v>40912</v>
      </c>
      <c r="F13288">
        <v>100000000</v>
      </c>
    </row>
    <row r="13289" spans="1:6" x14ac:dyDescent="0.25">
      <c r="A13289" t="s">
        <v>252961</v>
      </c>
      <c r="B13289" t="s">
        <v>252966</v>
      </c>
      <c r="C13289" t="s">
        <v>228919</v>
      </c>
      <c r="E13289" s="1">
        <v>39448</v>
      </c>
      <c r="F13289">
        <v>450000000</v>
      </c>
    </row>
    <row r="13290" spans="1:6" x14ac:dyDescent="0.25">
      <c r="A13290" t="s">
        <v>252967</v>
      </c>
      <c r="B13290" t="s">
        <v>252968</v>
      </c>
      <c r="C13290" t="s">
        <v>228880</v>
      </c>
      <c r="E13290" t="s">
        <v>4786</v>
      </c>
    </row>
    <row r="13291" spans="1:6" x14ac:dyDescent="0.25">
      <c r="A13291" t="s">
        <v>252969</v>
      </c>
      <c r="B13291" t="s">
        <v>252970</v>
      </c>
      <c r="C13291" t="s">
        <v>228873</v>
      </c>
      <c r="D13291" t="s">
        <v>228877</v>
      </c>
      <c r="E13291" t="s">
        <v>233684</v>
      </c>
      <c r="F13291">
        <v>3878283</v>
      </c>
    </row>
    <row r="13292" spans="1:6" x14ac:dyDescent="0.25">
      <c r="A13292" t="s">
        <v>252971</v>
      </c>
      <c r="B13292" t="s">
        <v>252972</v>
      </c>
      <c r="C13292" t="s">
        <v>228873</v>
      </c>
      <c r="E13292" s="1">
        <v>42166</v>
      </c>
      <c r="F13292">
        <v>85000000</v>
      </c>
    </row>
    <row r="13293" spans="1:6" x14ac:dyDescent="0.25">
      <c r="A13293" t="s">
        <v>252973</v>
      </c>
      <c r="B13293" t="s">
        <v>252974</v>
      </c>
      <c r="C13293" t="s">
        <v>228873</v>
      </c>
      <c r="D13293" t="s">
        <v>228877</v>
      </c>
      <c r="E13293" s="1">
        <v>41373</v>
      </c>
      <c r="F13293">
        <v>5000000</v>
      </c>
    </row>
    <row r="13294" spans="1:6" x14ac:dyDescent="0.25">
      <c r="A13294" t="s">
        <v>252975</v>
      </c>
      <c r="B13294" t="s">
        <v>252976</v>
      </c>
      <c r="C13294" t="s">
        <v>228873</v>
      </c>
      <c r="D13294" t="s">
        <v>228874</v>
      </c>
      <c r="E13294" t="s">
        <v>45818</v>
      </c>
      <c r="F13294">
        <v>7200000</v>
      </c>
    </row>
    <row r="13295" spans="1:6" x14ac:dyDescent="0.25">
      <c r="A13295" t="s">
        <v>252973</v>
      </c>
      <c r="B13295" t="s">
        <v>252977</v>
      </c>
      <c r="C13295" t="s">
        <v>228880</v>
      </c>
      <c r="E13295" s="1">
        <v>40548</v>
      </c>
    </row>
    <row r="13296" spans="1:6" x14ac:dyDescent="0.25">
      <c r="A13296" t="s">
        <v>252978</v>
      </c>
      <c r="B13296" t="s">
        <v>252979</v>
      </c>
      <c r="C13296" t="s">
        <v>228943</v>
      </c>
      <c r="E13296" s="1">
        <v>41009</v>
      </c>
      <c r="F13296">
        <v>930000</v>
      </c>
    </row>
    <row r="13297" spans="1:6" x14ac:dyDescent="0.25">
      <c r="A13297" t="s">
        <v>252980</v>
      </c>
      <c r="B13297" t="s">
        <v>252981</v>
      </c>
      <c r="C13297" t="s">
        <v>228909</v>
      </c>
      <c r="E13297" t="s">
        <v>21202</v>
      </c>
      <c r="F13297">
        <v>0</v>
      </c>
    </row>
    <row r="13298" spans="1:6" x14ac:dyDescent="0.25">
      <c r="A13298" t="s">
        <v>252982</v>
      </c>
      <c r="B13298" t="s">
        <v>252983</v>
      </c>
      <c r="C13298" t="s">
        <v>228873</v>
      </c>
      <c r="D13298" t="s">
        <v>228877</v>
      </c>
      <c r="E13298" t="s">
        <v>5247</v>
      </c>
      <c r="F13298">
        <v>10000000</v>
      </c>
    </row>
    <row r="13299" spans="1:6" x14ac:dyDescent="0.25">
      <c r="A13299" t="s">
        <v>252984</v>
      </c>
      <c r="B13299" t="s">
        <v>252985</v>
      </c>
      <c r="C13299" t="s">
        <v>228873</v>
      </c>
      <c r="D13299" t="s">
        <v>228877</v>
      </c>
      <c r="E13299" s="1">
        <v>41428</v>
      </c>
      <c r="F13299">
        <v>8000000</v>
      </c>
    </row>
    <row r="13300" spans="1:6" x14ac:dyDescent="0.25">
      <c r="A13300" t="s">
        <v>252982</v>
      </c>
      <c r="B13300" t="s">
        <v>252986</v>
      </c>
      <c r="C13300" t="s">
        <v>228873</v>
      </c>
      <c r="D13300" t="s">
        <v>228877</v>
      </c>
      <c r="E13300" t="s">
        <v>27934</v>
      </c>
      <c r="F13300">
        <v>2000000</v>
      </c>
    </row>
    <row r="13301" spans="1:6" x14ac:dyDescent="0.25">
      <c r="A13301" t="s">
        <v>252987</v>
      </c>
      <c r="B13301" t="s">
        <v>252988</v>
      </c>
      <c r="C13301" t="s">
        <v>228880</v>
      </c>
      <c r="E13301" s="1">
        <v>41946</v>
      </c>
      <c r="F13301">
        <v>200000</v>
      </c>
    </row>
    <row r="13302" spans="1:6" x14ac:dyDescent="0.25">
      <c r="A13302" t="s">
        <v>252989</v>
      </c>
      <c r="B13302" t="s">
        <v>252990</v>
      </c>
      <c r="C13302" t="s">
        <v>228873</v>
      </c>
      <c r="D13302" t="s">
        <v>228877</v>
      </c>
      <c r="E13302" s="1">
        <v>41830</v>
      </c>
      <c r="F13302">
        <v>5500000</v>
      </c>
    </row>
    <row r="13303" spans="1:6" x14ac:dyDescent="0.25">
      <c r="A13303" t="s">
        <v>252991</v>
      </c>
      <c r="B13303" t="s">
        <v>252992</v>
      </c>
      <c r="C13303" t="s">
        <v>228880</v>
      </c>
      <c r="E13303" t="s">
        <v>104</v>
      </c>
      <c r="F13303">
        <v>1650000</v>
      </c>
    </row>
    <row r="13304" spans="1:6" x14ac:dyDescent="0.25">
      <c r="A13304" t="s">
        <v>252993</v>
      </c>
      <c r="B13304" t="s">
        <v>252994</v>
      </c>
      <c r="C13304" t="s">
        <v>228873</v>
      </c>
      <c r="D13304" t="s">
        <v>228877</v>
      </c>
      <c r="E13304" s="1">
        <v>42044</v>
      </c>
      <c r="F13304">
        <v>3935960</v>
      </c>
    </row>
    <row r="13305" spans="1:6" x14ac:dyDescent="0.25">
      <c r="A13305" t="s">
        <v>252995</v>
      </c>
      <c r="B13305" t="s">
        <v>252996</v>
      </c>
      <c r="C13305" t="s">
        <v>228880</v>
      </c>
      <c r="E13305" t="s">
        <v>59694</v>
      </c>
    </row>
    <row r="13306" spans="1:6" x14ac:dyDescent="0.25">
      <c r="A13306" t="s">
        <v>252997</v>
      </c>
      <c r="B13306" t="s">
        <v>252998</v>
      </c>
      <c r="C13306" t="s">
        <v>228873</v>
      </c>
      <c r="D13306" t="s">
        <v>228977</v>
      </c>
      <c r="E13306" t="s">
        <v>40923</v>
      </c>
      <c r="F13306">
        <v>25000000</v>
      </c>
    </row>
    <row r="13307" spans="1:6" x14ac:dyDescent="0.25">
      <c r="A13307" t="s">
        <v>252999</v>
      </c>
      <c r="B13307" t="s">
        <v>253000</v>
      </c>
      <c r="C13307" t="s">
        <v>228873</v>
      </c>
      <c r="D13307" t="s">
        <v>228877</v>
      </c>
      <c r="E13307" s="1">
        <v>39456</v>
      </c>
      <c r="F13307">
        <v>5000000</v>
      </c>
    </row>
    <row r="13308" spans="1:6" x14ac:dyDescent="0.25">
      <c r="A13308" t="s">
        <v>252997</v>
      </c>
      <c r="B13308" t="s">
        <v>253001</v>
      </c>
      <c r="C13308" t="s">
        <v>228873</v>
      </c>
      <c r="D13308" t="s">
        <v>228874</v>
      </c>
      <c r="E13308" s="1">
        <v>40187</v>
      </c>
      <c r="F13308">
        <v>11000000</v>
      </c>
    </row>
    <row r="13309" spans="1:6" x14ac:dyDescent="0.25">
      <c r="A13309" t="s">
        <v>253002</v>
      </c>
      <c r="B13309" t="s">
        <v>253003</v>
      </c>
      <c r="C13309" t="s">
        <v>228927</v>
      </c>
      <c r="E13309" s="1">
        <v>40551</v>
      </c>
      <c r="F13309">
        <v>5000000</v>
      </c>
    </row>
    <row r="13310" spans="1:6" x14ac:dyDescent="0.25">
      <c r="A13310" t="s">
        <v>253004</v>
      </c>
      <c r="B13310" t="s">
        <v>253005</v>
      </c>
      <c r="C13310" t="s">
        <v>228873</v>
      </c>
      <c r="D13310" t="s">
        <v>228877</v>
      </c>
      <c r="E13310" t="s">
        <v>43658</v>
      </c>
      <c r="F13310">
        <v>9000000</v>
      </c>
    </row>
    <row r="13311" spans="1:6" x14ac:dyDescent="0.25">
      <c r="A13311" t="s">
        <v>253002</v>
      </c>
      <c r="B13311" t="s">
        <v>253006</v>
      </c>
      <c r="C13311" t="s">
        <v>228880</v>
      </c>
      <c r="E13311" s="1">
        <v>39814</v>
      </c>
      <c r="F13311">
        <v>2050000</v>
      </c>
    </row>
    <row r="13312" spans="1:6" x14ac:dyDescent="0.25">
      <c r="A13312" t="s">
        <v>253004</v>
      </c>
      <c r="B13312" t="s">
        <v>253007</v>
      </c>
      <c r="C13312" t="s">
        <v>228873</v>
      </c>
      <c r="D13312" t="s">
        <v>228874</v>
      </c>
      <c r="E13312" s="1">
        <v>40551</v>
      </c>
      <c r="F13312">
        <v>35000000</v>
      </c>
    </row>
    <row r="13313" spans="1:6" x14ac:dyDescent="0.25">
      <c r="A13313" t="s">
        <v>253008</v>
      </c>
      <c r="B13313" t="s">
        <v>253009</v>
      </c>
      <c r="C13313" t="s">
        <v>228880</v>
      </c>
      <c r="E13313" s="1">
        <v>41792</v>
      </c>
      <c r="F13313">
        <v>2100000</v>
      </c>
    </row>
    <row r="13314" spans="1:6" x14ac:dyDescent="0.25">
      <c r="A13314" t="s">
        <v>253010</v>
      </c>
      <c r="B13314" t="s">
        <v>253011</v>
      </c>
      <c r="C13314" t="s">
        <v>228873</v>
      </c>
      <c r="D13314" t="s">
        <v>228877</v>
      </c>
      <c r="E13314" s="1">
        <v>42314</v>
      </c>
      <c r="F13314">
        <v>5500000</v>
      </c>
    </row>
    <row r="13315" spans="1:6" x14ac:dyDescent="0.25">
      <c r="A13315" t="s">
        <v>253012</v>
      </c>
      <c r="B13315" t="s">
        <v>253013</v>
      </c>
      <c r="C13315" t="s">
        <v>228873</v>
      </c>
      <c r="E13315" t="s">
        <v>153516</v>
      </c>
    </row>
    <row r="13316" spans="1:6" x14ac:dyDescent="0.25">
      <c r="A13316" t="s">
        <v>253014</v>
      </c>
      <c r="B13316" t="s">
        <v>253015</v>
      </c>
      <c r="C13316" t="s">
        <v>228873</v>
      </c>
      <c r="E13316" s="1">
        <v>42284</v>
      </c>
    </row>
    <row r="13317" spans="1:6" x14ac:dyDescent="0.25">
      <c r="A13317" t="s">
        <v>253012</v>
      </c>
      <c r="B13317" t="s">
        <v>253016</v>
      </c>
      <c r="C13317" t="s">
        <v>228927</v>
      </c>
      <c r="E13317" t="s">
        <v>26889</v>
      </c>
    </row>
    <row r="13318" spans="1:6" x14ac:dyDescent="0.25">
      <c r="A13318" t="s">
        <v>253017</v>
      </c>
      <c r="B13318" t="s">
        <v>253018</v>
      </c>
      <c r="C13318" t="s">
        <v>228873</v>
      </c>
      <c r="D13318" t="s">
        <v>228877</v>
      </c>
      <c r="E13318" t="s">
        <v>149970</v>
      </c>
      <c r="F13318">
        <v>4000000</v>
      </c>
    </row>
    <row r="13319" spans="1:6" x14ac:dyDescent="0.25">
      <c r="A13319" t="s">
        <v>253019</v>
      </c>
      <c r="B13319" t="s">
        <v>253020</v>
      </c>
      <c r="C13319" t="s">
        <v>228880</v>
      </c>
      <c r="E13319" t="s">
        <v>25253</v>
      </c>
      <c r="F13319">
        <v>16773</v>
      </c>
    </row>
    <row r="13320" spans="1:6" x14ac:dyDescent="0.25">
      <c r="A13320" t="s">
        <v>253021</v>
      </c>
      <c r="B13320" t="s">
        <v>253022</v>
      </c>
      <c r="C13320" t="s">
        <v>228880</v>
      </c>
      <c r="E13320" s="1">
        <v>39814</v>
      </c>
    </row>
    <row r="13321" spans="1:6" x14ac:dyDescent="0.25">
      <c r="A13321" t="s">
        <v>253023</v>
      </c>
      <c r="B13321" t="s">
        <v>253024</v>
      </c>
      <c r="C13321" t="s">
        <v>228880</v>
      </c>
      <c r="E13321" t="s">
        <v>5247</v>
      </c>
      <c r="F13321">
        <v>40000</v>
      </c>
    </row>
    <row r="13322" spans="1:6" x14ac:dyDescent="0.25">
      <c r="A13322" t="s">
        <v>253025</v>
      </c>
      <c r="B13322" t="s">
        <v>253026</v>
      </c>
      <c r="C13322" t="s">
        <v>228909</v>
      </c>
      <c r="E13322" s="1">
        <v>41674</v>
      </c>
    </row>
    <row r="13323" spans="1:6" x14ac:dyDescent="0.25">
      <c r="A13323" t="s">
        <v>253027</v>
      </c>
      <c r="B13323" t="s">
        <v>253028</v>
      </c>
      <c r="C13323" t="s">
        <v>228880</v>
      </c>
      <c r="E13323" s="1">
        <v>39822</v>
      </c>
      <c r="F13323">
        <v>500000</v>
      </c>
    </row>
    <row r="13324" spans="1:6" x14ac:dyDescent="0.25">
      <c r="A13324" t="s">
        <v>253029</v>
      </c>
      <c r="B13324" t="s">
        <v>253030</v>
      </c>
      <c r="C13324" t="s">
        <v>228873</v>
      </c>
      <c r="E13324" t="s">
        <v>11226</v>
      </c>
      <c r="F13324">
        <v>612000</v>
      </c>
    </row>
    <row r="13325" spans="1:6" x14ac:dyDescent="0.25">
      <c r="A13325" t="s">
        <v>253031</v>
      </c>
      <c r="B13325" t="s">
        <v>253032</v>
      </c>
      <c r="C13325" t="s">
        <v>228880</v>
      </c>
      <c r="E13325" s="1">
        <v>41610</v>
      </c>
      <c r="F13325">
        <v>157035</v>
      </c>
    </row>
    <row r="13326" spans="1:6" x14ac:dyDescent="0.25">
      <c r="A13326" t="s">
        <v>253033</v>
      </c>
      <c r="B13326" t="s">
        <v>253034</v>
      </c>
      <c r="C13326" t="s">
        <v>228873</v>
      </c>
      <c r="D13326" t="s">
        <v>228977</v>
      </c>
      <c r="E13326" s="1">
        <v>41640</v>
      </c>
      <c r="F13326">
        <v>30000000</v>
      </c>
    </row>
    <row r="13327" spans="1:6" x14ac:dyDescent="0.25">
      <c r="A13327" t="s">
        <v>253035</v>
      </c>
      <c r="B13327" t="s">
        <v>253036</v>
      </c>
      <c r="C13327" t="s">
        <v>228873</v>
      </c>
      <c r="E13327" s="1">
        <v>40547</v>
      </c>
    </row>
    <row r="13328" spans="1:6" x14ac:dyDescent="0.25">
      <c r="A13328" t="s">
        <v>253033</v>
      </c>
      <c r="B13328" t="s">
        <v>253037</v>
      </c>
      <c r="C13328" t="s">
        <v>228943</v>
      </c>
      <c r="E13328" s="1">
        <v>40182</v>
      </c>
      <c r="F13328">
        <v>4392386</v>
      </c>
    </row>
    <row r="13329" spans="1:6" x14ac:dyDescent="0.25">
      <c r="A13329" t="s">
        <v>253038</v>
      </c>
      <c r="B13329" t="s">
        <v>253039</v>
      </c>
      <c r="C13329" t="s">
        <v>228880</v>
      </c>
      <c r="E13329" t="s">
        <v>19781</v>
      </c>
    </row>
    <row r="13330" spans="1:6" x14ac:dyDescent="0.25">
      <c r="A13330" t="s">
        <v>253040</v>
      </c>
      <c r="B13330" t="s">
        <v>253041</v>
      </c>
      <c r="C13330" t="s">
        <v>228880</v>
      </c>
      <c r="E13330" t="s">
        <v>44532</v>
      </c>
      <c r="F13330">
        <v>725000</v>
      </c>
    </row>
    <row r="13331" spans="1:6" x14ac:dyDescent="0.25">
      <c r="A13331" t="s">
        <v>253042</v>
      </c>
      <c r="B13331" t="s">
        <v>253043</v>
      </c>
      <c r="C13331" t="s">
        <v>228880</v>
      </c>
      <c r="E13331" t="s">
        <v>742</v>
      </c>
      <c r="F13331">
        <v>250000</v>
      </c>
    </row>
    <row r="13332" spans="1:6" x14ac:dyDescent="0.25">
      <c r="A13332" t="s">
        <v>253044</v>
      </c>
      <c r="B13332" t="s">
        <v>253045</v>
      </c>
      <c r="C13332" t="s">
        <v>228873</v>
      </c>
      <c r="E13332" s="1">
        <v>40767</v>
      </c>
      <c r="F13332">
        <v>374000</v>
      </c>
    </row>
    <row r="13333" spans="1:6" x14ac:dyDescent="0.25">
      <c r="A13333" t="s">
        <v>253046</v>
      </c>
      <c r="B13333" t="s">
        <v>253047</v>
      </c>
      <c r="C13333" t="s">
        <v>228873</v>
      </c>
      <c r="D13333" t="s">
        <v>228877</v>
      </c>
      <c r="E13333" s="1">
        <v>39093</v>
      </c>
      <c r="F13333">
        <v>50000000</v>
      </c>
    </row>
    <row r="13334" spans="1:6" x14ac:dyDescent="0.25">
      <c r="A13334" t="s">
        <v>253048</v>
      </c>
      <c r="B13334" t="s">
        <v>253049</v>
      </c>
      <c r="C13334" t="s">
        <v>228927</v>
      </c>
      <c r="E13334" s="1">
        <v>41701</v>
      </c>
      <c r="F13334">
        <v>500000</v>
      </c>
    </row>
    <row r="13335" spans="1:6" x14ac:dyDescent="0.25">
      <c r="A13335" t="s">
        <v>253050</v>
      </c>
      <c r="B13335" t="s">
        <v>253051</v>
      </c>
      <c r="C13335" t="s">
        <v>228927</v>
      </c>
      <c r="E13335" t="s">
        <v>13716</v>
      </c>
      <c r="F13335">
        <v>220000</v>
      </c>
    </row>
    <row r="13336" spans="1:6" x14ac:dyDescent="0.25">
      <c r="A13336" t="s">
        <v>253048</v>
      </c>
      <c r="B13336" t="s">
        <v>253052</v>
      </c>
      <c r="C13336" t="s">
        <v>228873</v>
      </c>
      <c r="E13336" t="s">
        <v>88466</v>
      </c>
      <c r="F13336">
        <v>1600000</v>
      </c>
    </row>
    <row r="13337" spans="1:6" x14ac:dyDescent="0.25">
      <c r="A13337" t="s">
        <v>253050</v>
      </c>
      <c r="B13337" t="s">
        <v>253053</v>
      </c>
      <c r="C13337" t="s">
        <v>228873</v>
      </c>
      <c r="E13337" s="1">
        <v>41155</v>
      </c>
      <c r="F13337">
        <v>3250000</v>
      </c>
    </row>
    <row r="13338" spans="1:6" x14ac:dyDescent="0.25">
      <c r="A13338" t="s">
        <v>253048</v>
      </c>
      <c r="B13338" t="s">
        <v>253054</v>
      </c>
      <c r="C13338" t="s">
        <v>228927</v>
      </c>
      <c r="E13338" s="1">
        <v>41619</v>
      </c>
      <c r="F13338">
        <v>1500000</v>
      </c>
    </row>
    <row r="13339" spans="1:6" x14ac:dyDescent="0.25">
      <c r="A13339" t="s">
        <v>253055</v>
      </c>
      <c r="B13339" t="s">
        <v>253056</v>
      </c>
      <c r="C13339" t="s">
        <v>228880</v>
      </c>
      <c r="E13339" t="s">
        <v>3174</v>
      </c>
      <c r="F13339">
        <v>250000</v>
      </c>
    </row>
    <row r="13340" spans="1:6" x14ac:dyDescent="0.25">
      <c r="A13340" t="s">
        <v>253057</v>
      </c>
      <c r="B13340" t="s">
        <v>253058</v>
      </c>
      <c r="C13340" t="s">
        <v>228919</v>
      </c>
      <c r="E13340" s="1">
        <v>41252</v>
      </c>
      <c r="F13340">
        <v>60000000</v>
      </c>
    </row>
    <row r="13341" spans="1:6" x14ac:dyDescent="0.25">
      <c r="A13341" t="s">
        <v>253059</v>
      </c>
      <c r="B13341" t="s">
        <v>253060</v>
      </c>
      <c r="C13341" t="s">
        <v>228919</v>
      </c>
      <c r="E13341" t="s">
        <v>5247</v>
      </c>
      <c r="F13341">
        <v>25000000</v>
      </c>
    </row>
    <row r="13342" spans="1:6" x14ac:dyDescent="0.25">
      <c r="A13342" t="s">
        <v>253057</v>
      </c>
      <c r="B13342" t="s">
        <v>253061</v>
      </c>
      <c r="C13342" t="s">
        <v>228919</v>
      </c>
      <c r="E13342" t="s">
        <v>167558</v>
      </c>
      <c r="F13342">
        <v>65000000</v>
      </c>
    </row>
    <row r="13343" spans="1:6" x14ac:dyDescent="0.25">
      <c r="A13343" t="s">
        <v>253059</v>
      </c>
      <c r="B13343" t="s">
        <v>253062</v>
      </c>
      <c r="C13343" t="s">
        <v>228943</v>
      </c>
      <c r="E13343" s="1">
        <v>40668</v>
      </c>
      <c r="F13343">
        <v>12500000</v>
      </c>
    </row>
    <row r="13344" spans="1:6" x14ac:dyDescent="0.25">
      <c r="A13344" t="s">
        <v>253057</v>
      </c>
      <c r="B13344" t="s">
        <v>253063</v>
      </c>
      <c r="C13344" t="s">
        <v>228919</v>
      </c>
      <c r="E13344" t="s">
        <v>28327</v>
      </c>
      <c r="F13344">
        <v>35000000</v>
      </c>
    </row>
    <row r="13345" spans="1:6" x14ac:dyDescent="0.25">
      <c r="A13345" t="s">
        <v>253064</v>
      </c>
      <c r="B13345" t="s">
        <v>253065</v>
      </c>
      <c r="C13345" t="s">
        <v>228909</v>
      </c>
      <c r="E13345" s="1">
        <v>40975</v>
      </c>
    </row>
    <row r="13346" spans="1:6" x14ac:dyDescent="0.25">
      <c r="A13346" t="s">
        <v>253066</v>
      </c>
      <c r="B13346" t="s">
        <v>253067</v>
      </c>
      <c r="C13346" t="s">
        <v>228909</v>
      </c>
      <c r="E13346" s="1">
        <v>40975</v>
      </c>
    </row>
    <row r="13347" spans="1:6" x14ac:dyDescent="0.25">
      <c r="A13347" t="s">
        <v>253068</v>
      </c>
      <c r="B13347" t="s">
        <v>253069</v>
      </c>
      <c r="C13347" t="s">
        <v>228880</v>
      </c>
      <c r="E13347" s="1">
        <v>41617</v>
      </c>
      <c r="F13347">
        <v>3030502</v>
      </c>
    </row>
    <row r="13348" spans="1:6" x14ac:dyDescent="0.25">
      <c r="A13348" t="s">
        <v>253070</v>
      </c>
      <c r="B13348" t="s">
        <v>253071</v>
      </c>
      <c r="C13348" t="s">
        <v>228880</v>
      </c>
      <c r="E13348" s="1">
        <v>41707</v>
      </c>
      <c r="F13348">
        <v>40000</v>
      </c>
    </row>
    <row r="13349" spans="1:6" x14ac:dyDescent="0.25">
      <c r="A13349" t="s">
        <v>253072</v>
      </c>
      <c r="B13349" t="s">
        <v>253073</v>
      </c>
      <c r="C13349" t="s">
        <v>228873</v>
      </c>
      <c r="E13349" t="s">
        <v>17410</v>
      </c>
      <c r="F13349">
        <v>165000</v>
      </c>
    </row>
    <row r="13350" spans="1:6" x14ac:dyDescent="0.25">
      <c r="A13350" t="s">
        <v>253074</v>
      </c>
      <c r="B13350" t="s">
        <v>253075</v>
      </c>
      <c r="C13350" t="s">
        <v>228889</v>
      </c>
      <c r="E13350" s="1">
        <v>41643</v>
      </c>
      <c r="F13350">
        <v>1250000</v>
      </c>
    </row>
    <row r="13351" spans="1:6" x14ac:dyDescent="0.25">
      <c r="A13351" t="s">
        <v>253076</v>
      </c>
      <c r="B13351" t="s">
        <v>253077</v>
      </c>
      <c r="C13351" t="s">
        <v>228889</v>
      </c>
      <c r="E13351" s="1">
        <v>41701</v>
      </c>
    </row>
    <row r="13352" spans="1:6" x14ac:dyDescent="0.25">
      <c r="A13352" t="s">
        <v>253078</v>
      </c>
      <c r="B13352" t="s">
        <v>253079</v>
      </c>
      <c r="C13352" t="s">
        <v>228943</v>
      </c>
      <c r="E13352" s="1">
        <v>42103</v>
      </c>
      <c r="F13352">
        <v>100000</v>
      </c>
    </row>
    <row r="13353" spans="1:6" x14ac:dyDescent="0.25">
      <c r="A13353" t="s">
        <v>253080</v>
      </c>
      <c r="B13353" t="s">
        <v>253081</v>
      </c>
      <c r="C13353" t="s">
        <v>228943</v>
      </c>
      <c r="E13353" s="1">
        <v>41643</v>
      </c>
    </row>
    <row r="13354" spans="1:6" x14ac:dyDescent="0.25">
      <c r="A13354" t="s">
        <v>253082</v>
      </c>
      <c r="B13354" t="s">
        <v>253083</v>
      </c>
      <c r="C13354" t="s">
        <v>228880</v>
      </c>
      <c r="E13354" s="1">
        <v>41375</v>
      </c>
      <c r="F13354">
        <v>1000000</v>
      </c>
    </row>
    <row r="13355" spans="1:6" x14ac:dyDescent="0.25">
      <c r="A13355" t="s">
        <v>253084</v>
      </c>
      <c r="B13355" t="s">
        <v>253085</v>
      </c>
      <c r="C13355" t="s">
        <v>228880</v>
      </c>
      <c r="E13355" t="s">
        <v>130192</v>
      </c>
      <c r="F13355">
        <v>500000</v>
      </c>
    </row>
    <row r="13356" spans="1:6" x14ac:dyDescent="0.25">
      <c r="A13356" t="s">
        <v>253086</v>
      </c>
      <c r="B13356" t="s">
        <v>253087</v>
      </c>
      <c r="C13356" t="s">
        <v>229045</v>
      </c>
      <c r="E13356" t="s">
        <v>76351</v>
      </c>
      <c r="F13356">
        <v>88647</v>
      </c>
    </row>
    <row r="13357" spans="1:6" x14ac:dyDescent="0.25">
      <c r="A13357" t="s">
        <v>253084</v>
      </c>
      <c r="B13357" t="s">
        <v>253088</v>
      </c>
      <c r="C13357" t="s">
        <v>228943</v>
      </c>
      <c r="E13357" t="s">
        <v>193943</v>
      </c>
      <c r="F13357">
        <v>108681</v>
      </c>
    </row>
    <row r="13358" spans="1:6" x14ac:dyDescent="0.25">
      <c r="A13358" t="s">
        <v>253086</v>
      </c>
      <c r="B13358" t="s">
        <v>253089</v>
      </c>
      <c r="C13358" t="s">
        <v>228943</v>
      </c>
      <c r="E13358" t="s">
        <v>86136</v>
      </c>
      <c r="F13358">
        <v>38107</v>
      </c>
    </row>
    <row r="13359" spans="1:6" x14ac:dyDescent="0.25">
      <c r="A13359" t="s">
        <v>253084</v>
      </c>
      <c r="B13359" t="s">
        <v>253090</v>
      </c>
      <c r="C13359" t="s">
        <v>228927</v>
      </c>
      <c r="E13359" t="s">
        <v>53117</v>
      </c>
      <c r="F13359">
        <v>194981</v>
      </c>
    </row>
    <row r="13360" spans="1:6" x14ac:dyDescent="0.25">
      <c r="A13360" t="s">
        <v>253086</v>
      </c>
      <c r="B13360" t="s">
        <v>253091</v>
      </c>
      <c r="C13360" t="s">
        <v>229045</v>
      </c>
      <c r="E13360" t="s">
        <v>147299</v>
      </c>
      <c r="F13360">
        <v>38339</v>
      </c>
    </row>
    <row r="13361" spans="1:6" x14ac:dyDescent="0.25">
      <c r="A13361" t="s">
        <v>253092</v>
      </c>
      <c r="B13361" t="s">
        <v>253093</v>
      </c>
      <c r="C13361" t="s">
        <v>228880</v>
      </c>
      <c r="E13361" t="s">
        <v>65198</v>
      </c>
      <c r="F13361">
        <v>459923</v>
      </c>
    </row>
    <row r="13362" spans="1:6" x14ac:dyDescent="0.25">
      <c r="A13362" t="s">
        <v>253094</v>
      </c>
      <c r="B13362" t="s">
        <v>253095</v>
      </c>
      <c r="C13362" t="s">
        <v>228873</v>
      </c>
      <c r="E13362" s="1">
        <v>40555</v>
      </c>
      <c r="F13362">
        <v>28500000</v>
      </c>
    </row>
    <row r="13363" spans="1:6" x14ac:dyDescent="0.25">
      <c r="A13363" t="s">
        <v>253096</v>
      </c>
      <c r="B13363" t="s">
        <v>253097</v>
      </c>
      <c r="C13363" t="s">
        <v>228873</v>
      </c>
      <c r="E13363" s="1">
        <v>41282</v>
      </c>
      <c r="F13363">
        <v>12000000</v>
      </c>
    </row>
    <row r="13364" spans="1:6" x14ac:dyDescent="0.25">
      <c r="A13364" t="s">
        <v>253094</v>
      </c>
      <c r="B13364" t="s">
        <v>253098</v>
      </c>
      <c r="C13364" t="s">
        <v>228873</v>
      </c>
      <c r="E13364" s="1">
        <v>40916</v>
      </c>
      <c r="F13364">
        <v>25000000</v>
      </c>
    </row>
    <row r="13365" spans="1:6" x14ac:dyDescent="0.25">
      <c r="A13365" t="s">
        <v>253099</v>
      </c>
      <c r="B13365" t="s">
        <v>253100</v>
      </c>
      <c r="C13365" t="s">
        <v>228873</v>
      </c>
      <c r="D13365" t="s">
        <v>228977</v>
      </c>
      <c r="E13365" t="s">
        <v>8625</v>
      </c>
      <c r="F13365">
        <v>50000000</v>
      </c>
    </row>
    <row r="13366" spans="1:6" x14ac:dyDescent="0.25">
      <c r="A13366" t="s">
        <v>253101</v>
      </c>
      <c r="B13366" t="s">
        <v>253102</v>
      </c>
      <c r="C13366" t="s">
        <v>228873</v>
      </c>
      <c r="D13366" t="s">
        <v>228874</v>
      </c>
      <c r="E13366" t="s">
        <v>1522</v>
      </c>
      <c r="F13366">
        <v>5000000</v>
      </c>
    </row>
    <row r="13367" spans="1:6" x14ac:dyDescent="0.25">
      <c r="A13367" t="s">
        <v>253099</v>
      </c>
      <c r="B13367" t="s">
        <v>253103</v>
      </c>
      <c r="C13367" t="s">
        <v>228873</v>
      </c>
      <c r="D13367" t="s">
        <v>228877</v>
      </c>
      <c r="E13367" t="s">
        <v>83071</v>
      </c>
      <c r="F13367">
        <v>3000000</v>
      </c>
    </row>
    <row r="13368" spans="1:6" x14ac:dyDescent="0.25">
      <c r="A13368" t="s">
        <v>253101</v>
      </c>
      <c r="B13368" t="s">
        <v>253104</v>
      </c>
      <c r="C13368" t="s">
        <v>228873</v>
      </c>
      <c r="D13368" t="s">
        <v>229145</v>
      </c>
      <c r="E13368" s="1">
        <v>42253</v>
      </c>
      <c r="F13368">
        <v>135000000</v>
      </c>
    </row>
    <row r="13369" spans="1:6" x14ac:dyDescent="0.25">
      <c r="A13369" t="s">
        <v>253105</v>
      </c>
      <c r="B13369" t="s">
        <v>253106</v>
      </c>
      <c r="C13369" t="s">
        <v>228943</v>
      </c>
      <c r="E13369" s="1">
        <v>41130</v>
      </c>
      <c r="F13369">
        <v>63906</v>
      </c>
    </row>
    <row r="13370" spans="1:6" x14ac:dyDescent="0.25">
      <c r="A13370" t="s">
        <v>253107</v>
      </c>
      <c r="B13370" t="s">
        <v>253108</v>
      </c>
      <c r="C13370" t="s">
        <v>228927</v>
      </c>
      <c r="E13370" s="1">
        <v>41671</v>
      </c>
      <c r="F13370">
        <v>100000</v>
      </c>
    </row>
    <row r="13371" spans="1:6" x14ac:dyDescent="0.25">
      <c r="A13371" t="s">
        <v>253109</v>
      </c>
      <c r="B13371" t="s">
        <v>253110</v>
      </c>
      <c r="C13371" t="s">
        <v>228927</v>
      </c>
      <c r="E13371" t="s">
        <v>53117</v>
      </c>
      <c r="F13371">
        <v>40000000</v>
      </c>
    </row>
    <row r="13372" spans="1:6" x14ac:dyDescent="0.25">
      <c r="A13372" t="s">
        <v>253111</v>
      </c>
      <c r="B13372" t="s">
        <v>253112</v>
      </c>
      <c r="C13372" t="s">
        <v>228873</v>
      </c>
      <c r="E13372" s="1">
        <v>39943</v>
      </c>
      <c r="F13372">
        <v>1431808</v>
      </c>
    </row>
    <row r="13373" spans="1:6" x14ac:dyDescent="0.25">
      <c r="A13373" t="s">
        <v>253113</v>
      </c>
      <c r="B13373" t="s">
        <v>253114</v>
      </c>
      <c r="C13373" t="s">
        <v>228873</v>
      </c>
      <c r="D13373" t="s">
        <v>228874</v>
      </c>
      <c r="E13373" s="1">
        <v>41853</v>
      </c>
      <c r="F13373">
        <v>25700000</v>
      </c>
    </row>
    <row r="13374" spans="1:6" x14ac:dyDescent="0.25">
      <c r="A13374" t="s">
        <v>253115</v>
      </c>
      <c r="B13374" t="s">
        <v>253116</v>
      </c>
      <c r="C13374" t="s">
        <v>228873</v>
      </c>
      <c r="D13374" t="s">
        <v>228977</v>
      </c>
      <c r="E13374" s="1">
        <v>42100</v>
      </c>
      <c r="F13374">
        <v>70000000</v>
      </c>
    </row>
    <row r="13375" spans="1:6" x14ac:dyDescent="0.25">
      <c r="A13375" t="s">
        <v>253113</v>
      </c>
      <c r="B13375" t="s">
        <v>253117</v>
      </c>
      <c r="C13375" t="s">
        <v>228873</v>
      </c>
      <c r="D13375" t="s">
        <v>228877</v>
      </c>
      <c r="E13375" s="1">
        <v>40909</v>
      </c>
      <c r="F13375">
        <v>20000000</v>
      </c>
    </row>
    <row r="13376" spans="1:6" x14ac:dyDescent="0.25">
      <c r="A13376" t="s">
        <v>253118</v>
      </c>
      <c r="B13376" t="s">
        <v>253119</v>
      </c>
      <c r="C13376" t="s">
        <v>228873</v>
      </c>
      <c r="D13376" t="s">
        <v>228877</v>
      </c>
      <c r="E13376" t="s">
        <v>54680</v>
      </c>
      <c r="F13376">
        <v>4300000</v>
      </c>
    </row>
    <row r="13377" spans="1:6" x14ac:dyDescent="0.25">
      <c r="A13377" t="s">
        <v>253120</v>
      </c>
      <c r="B13377" t="s">
        <v>253121</v>
      </c>
      <c r="C13377" t="s">
        <v>228873</v>
      </c>
      <c r="D13377" t="s">
        <v>228874</v>
      </c>
      <c r="E13377" s="1">
        <v>42156</v>
      </c>
      <c r="F13377">
        <v>4000000</v>
      </c>
    </row>
    <row r="13378" spans="1:6" x14ac:dyDescent="0.25">
      <c r="A13378" t="s">
        <v>253118</v>
      </c>
      <c r="B13378" t="s">
        <v>253122</v>
      </c>
      <c r="C13378" t="s">
        <v>228873</v>
      </c>
      <c r="D13378" t="s">
        <v>228877</v>
      </c>
      <c r="E13378" t="s">
        <v>22045</v>
      </c>
      <c r="F13378">
        <v>1500000</v>
      </c>
    </row>
    <row r="13379" spans="1:6" x14ac:dyDescent="0.25">
      <c r="A13379" t="s">
        <v>253120</v>
      </c>
      <c r="B13379" t="s">
        <v>253123</v>
      </c>
      <c r="C13379" t="s">
        <v>228880</v>
      </c>
      <c r="E13379" t="s">
        <v>12057</v>
      </c>
      <c r="F13379">
        <v>3500000</v>
      </c>
    </row>
    <row r="13380" spans="1:6" x14ac:dyDescent="0.25">
      <c r="A13380" t="s">
        <v>253118</v>
      </c>
      <c r="B13380" t="s">
        <v>253124</v>
      </c>
      <c r="C13380" t="s">
        <v>228873</v>
      </c>
      <c r="D13380" t="s">
        <v>228874</v>
      </c>
      <c r="E13380" t="s">
        <v>33458</v>
      </c>
      <c r="F13380">
        <v>10000000</v>
      </c>
    </row>
    <row r="13381" spans="1:6" x14ac:dyDescent="0.25">
      <c r="A13381" t="s">
        <v>253120</v>
      </c>
      <c r="B13381" t="s">
        <v>253125</v>
      </c>
      <c r="C13381" t="s">
        <v>228927</v>
      </c>
      <c r="E13381" s="1">
        <v>41642</v>
      </c>
      <c r="F13381">
        <v>3300000</v>
      </c>
    </row>
    <row r="13382" spans="1:6" x14ac:dyDescent="0.25">
      <c r="A13382" t="s">
        <v>253126</v>
      </c>
      <c r="B13382" t="s">
        <v>253127</v>
      </c>
      <c r="C13382" t="s">
        <v>228880</v>
      </c>
      <c r="E13382" t="s">
        <v>29990</v>
      </c>
      <c r="F13382">
        <v>8217</v>
      </c>
    </row>
    <row r="13383" spans="1:6" x14ac:dyDescent="0.25">
      <c r="A13383" t="s">
        <v>253128</v>
      </c>
      <c r="B13383" t="s">
        <v>253129</v>
      </c>
      <c r="C13383" t="s">
        <v>228873</v>
      </c>
      <c r="E13383" t="s">
        <v>32870</v>
      </c>
      <c r="F13383">
        <v>521813</v>
      </c>
    </row>
    <row r="13384" spans="1:6" x14ac:dyDescent="0.25">
      <c r="A13384" t="s">
        <v>253130</v>
      </c>
      <c r="B13384" t="s">
        <v>253131</v>
      </c>
      <c r="C13384" t="s">
        <v>228880</v>
      </c>
      <c r="E13384" t="s">
        <v>52150</v>
      </c>
      <c r="F13384">
        <v>136730</v>
      </c>
    </row>
    <row r="13385" spans="1:6" x14ac:dyDescent="0.25">
      <c r="A13385" t="s">
        <v>253132</v>
      </c>
      <c r="B13385" t="s">
        <v>253133</v>
      </c>
      <c r="C13385" t="s">
        <v>228889</v>
      </c>
      <c r="E13385" t="s">
        <v>42720</v>
      </c>
    </row>
    <row r="13386" spans="1:6" x14ac:dyDescent="0.25">
      <c r="A13386" t="s">
        <v>253134</v>
      </c>
      <c r="B13386" t="s">
        <v>253135</v>
      </c>
      <c r="C13386" t="s">
        <v>228873</v>
      </c>
      <c r="E13386" t="s">
        <v>42487</v>
      </c>
      <c r="F13386">
        <v>31124</v>
      </c>
    </row>
    <row r="13387" spans="1:6" x14ac:dyDescent="0.25">
      <c r="A13387" t="s">
        <v>253136</v>
      </c>
      <c r="B13387" t="s">
        <v>253137</v>
      </c>
      <c r="C13387" t="s">
        <v>228916</v>
      </c>
      <c r="E13387" s="1">
        <v>40915</v>
      </c>
      <c r="F13387">
        <v>128932</v>
      </c>
    </row>
    <row r="13388" spans="1:6" x14ac:dyDescent="0.25">
      <c r="A13388" t="s">
        <v>253138</v>
      </c>
      <c r="B13388" t="s">
        <v>253139</v>
      </c>
      <c r="C13388" t="s">
        <v>228880</v>
      </c>
      <c r="E13388" t="s">
        <v>31860</v>
      </c>
      <c r="F13388">
        <v>125000</v>
      </c>
    </row>
    <row r="13389" spans="1:6" x14ac:dyDescent="0.25">
      <c r="A13389" t="s">
        <v>253140</v>
      </c>
      <c r="B13389" t="s">
        <v>253141</v>
      </c>
      <c r="C13389" t="s">
        <v>228873</v>
      </c>
      <c r="E13389" t="s">
        <v>108056</v>
      </c>
      <c r="F13389">
        <v>1310000</v>
      </c>
    </row>
    <row r="13390" spans="1:6" x14ac:dyDescent="0.25">
      <c r="A13390" t="s">
        <v>253142</v>
      </c>
      <c r="B13390" t="s">
        <v>253143</v>
      </c>
      <c r="C13390" t="s">
        <v>229311</v>
      </c>
      <c r="E13390" s="1">
        <v>42316</v>
      </c>
      <c r="F13390">
        <v>550000</v>
      </c>
    </row>
    <row r="13391" spans="1:6" x14ac:dyDescent="0.25">
      <c r="A13391" t="s">
        <v>253144</v>
      </c>
      <c r="B13391" t="s">
        <v>253145</v>
      </c>
      <c r="C13391" t="s">
        <v>228927</v>
      </c>
      <c r="E13391" t="s">
        <v>52150</v>
      </c>
      <c r="F13391">
        <v>900000</v>
      </c>
    </row>
    <row r="13392" spans="1:6" x14ac:dyDescent="0.25">
      <c r="A13392" t="s">
        <v>253142</v>
      </c>
      <c r="B13392" t="s">
        <v>253146</v>
      </c>
      <c r="C13392" t="s">
        <v>228873</v>
      </c>
      <c r="E13392" s="1">
        <v>41375</v>
      </c>
      <c r="F13392">
        <v>1500000</v>
      </c>
    </row>
    <row r="13393" spans="1:6" x14ac:dyDescent="0.25">
      <c r="A13393" t="s">
        <v>253144</v>
      </c>
      <c r="B13393" t="s">
        <v>253147</v>
      </c>
      <c r="C13393" t="s">
        <v>228927</v>
      </c>
      <c r="E13393" s="1">
        <v>41004</v>
      </c>
      <c r="F13393">
        <v>100000</v>
      </c>
    </row>
    <row r="13394" spans="1:6" x14ac:dyDescent="0.25">
      <c r="A13394" t="s">
        <v>253142</v>
      </c>
      <c r="B13394" t="s">
        <v>253148</v>
      </c>
      <c r="C13394" t="s">
        <v>228927</v>
      </c>
      <c r="E13394" t="s">
        <v>23714</v>
      </c>
      <c r="F13394">
        <v>1500000</v>
      </c>
    </row>
    <row r="13395" spans="1:6" x14ac:dyDescent="0.25">
      <c r="A13395" t="s">
        <v>253144</v>
      </c>
      <c r="B13395" t="s">
        <v>253149</v>
      </c>
      <c r="C13395" t="s">
        <v>228873</v>
      </c>
      <c r="E13395" t="s">
        <v>24351</v>
      </c>
      <c r="F13395">
        <v>2400000</v>
      </c>
    </row>
    <row r="13396" spans="1:6" x14ac:dyDescent="0.25">
      <c r="A13396" t="s">
        <v>253142</v>
      </c>
      <c r="B13396" t="s">
        <v>253150</v>
      </c>
      <c r="C13396" t="s">
        <v>228927</v>
      </c>
      <c r="E13396" t="s">
        <v>61592</v>
      </c>
      <c r="F13396">
        <v>350000</v>
      </c>
    </row>
    <row r="13397" spans="1:6" x14ac:dyDescent="0.25">
      <c r="A13397" t="s">
        <v>253144</v>
      </c>
      <c r="B13397" t="s">
        <v>253151</v>
      </c>
      <c r="C13397" t="s">
        <v>228873</v>
      </c>
      <c r="E13397" s="1">
        <v>41220</v>
      </c>
      <c r="F13397">
        <v>200000</v>
      </c>
    </row>
    <row r="13398" spans="1:6" x14ac:dyDescent="0.25">
      <c r="A13398" t="s">
        <v>253142</v>
      </c>
      <c r="B13398" t="s">
        <v>253152</v>
      </c>
      <c r="C13398" t="s">
        <v>229311</v>
      </c>
      <c r="E13398" t="s">
        <v>9606</v>
      </c>
      <c r="F13398">
        <v>1425000</v>
      </c>
    </row>
    <row r="13399" spans="1:6" x14ac:dyDescent="0.25">
      <c r="A13399" t="s">
        <v>253153</v>
      </c>
      <c r="B13399" t="s">
        <v>253154</v>
      </c>
      <c r="C13399" t="s">
        <v>228873</v>
      </c>
      <c r="E13399" t="s">
        <v>35613</v>
      </c>
      <c r="F13399">
        <v>1799683</v>
      </c>
    </row>
    <row r="13400" spans="1:6" x14ac:dyDescent="0.25">
      <c r="A13400" t="s">
        <v>253155</v>
      </c>
      <c r="B13400" t="s">
        <v>253156</v>
      </c>
      <c r="C13400" t="s">
        <v>228873</v>
      </c>
      <c r="E13400" s="1">
        <v>40276</v>
      </c>
      <c r="F13400">
        <v>8000000</v>
      </c>
    </row>
    <row r="13401" spans="1:6" x14ac:dyDescent="0.25">
      <c r="A13401" t="s">
        <v>253157</v>
      </c>
      <c r="B13401" t="s">
        <v>253158</v>
      </c>
      <c r="C13401" t="s">
        <v>228873</v>
      </c>
      <c r="E13401" t="s">
        <v>42720</v>
      </c>
      <c r="F13401">
        <v>750000</v>
      </c>
    </row>
    <row r="13402" spans="1:6" x14ac:dyDescent="0.25">
      <c r="A13402" t="s">
        <v>253155</v>
      </c>
      <c r="B13402" t="s">
        <v>253159</v>
      </c>
      <c r="C13402" t="s">
        <v>228873</v>
      </c>
      <c r="D13402" t="s">
        <v>229145</v>
      </c>
      <c r="E13402" t="s">
        <v>71628</v>
      </c>
      <c r="F13402">
        <v>1750000</v>
      </c>
    </row>
    <row r="13403" spans="1:6" x14ac:dyDescent="0.25">
      <c r="A13403" t="s">
        <v>253157</v>
      </c>
      <c r="B13403" t="s">
        <v>253160</v>
      </c>
      <c r="C13403" t="s">
        <v>228873</v>
      </c>
      <c r="E13403" s="1">
        <v>40670</v>
      </c>
      <c r="F13403">
        <v>3000000</v>
      </c>
    </row>
    <row r="13404" spans="1:6" x14ac:dyDescent="0.25">
      <c r="A13404" t="s">
        <v>253155</v>
      </c>
      <c r="B13404" t="s">
        <v>253161</v>
      </c>
      <c r="C13404" t="s">
        <v>228889</v>
      </c>
      <c r="E13404" t="s">
        <v>76898</v>
      </c>
    </row>
    <row r="13405" spans="1:6" x14ac:dyDescent="0.25">
      <c r="A13405" t="s">
        <v>253162</v>
      </c>
      <c r="B13405" t="s">
        <v>253163</v>
      </c>
      <c r="C13405" t="s">
        <v>228909</v>
      </c>
      <c r="E13405" t="s">
        <v>8605</v>
      </c>
      <c r="F13405">
        <v>98262</v>
      </c>
    </row>
    <row r="13406" spans="1:6" x14ac:dyDescent="0.25">
      <c r="A13406" t="s">
        <v>253164</v>
      </c>
      <c r="B13406" t="s">
        <v>253165</v>
      </c>
      <c r="C13406" t="s">
        <v>228916</v>
      </c>
      <c r="E13406" t="s">
        <v>3857</v>
      </c>
    </row>
    <row r="13407" spans="1:6" x14ac:dyDescent="0.25">
      <c r="A13407" t="s">
        <v>253166</v>
      </c>
      <c r="B13407" t="s">
        <v>253167</v>
      </c>
      <c r="C13407" t="s">
        <v>228916</v>
      </c>
      <c r="E13407" t="s">
        <v>3857</v>
      </c>
    </row>
    <row r="13408" spans="1:6" x14ac:dyDescent="0.25">
      <c r="A13408" t="s">
        <v>253164</v>
      </c>
      <c r="B13408" t="s">
        <v>253168</v>
      </c>
      <c r="C13408" t="s">
        <v>228916</v>
      </c>
      <c r="E13408" t="s">
        <v>3857</v>
      </c>
    </row>
    <row r="13409" spans="1:6" x14ac:dyDescent="0.25">
      <c r="A13409" t="s">
        <v>253169</v>
      </c>
      <c r="B13409" t="s">
        <v>253170</v>
      </c>
      <c r="C13409" t="s">
        <v>228873</v>
      </c>
      <c r="D13409" t="s">
        <v>228874</v>
      </c>
      <c r="E13409" s="1">
        <v>42343</v>
      </c>
      <c r="F13409">
        <v>16000000</v>
      </c>
    </row>
    <row r="13410" spans="1:6" x14ac:dyDescent="0.25">
      <c r="A13410" t="s">
        <v>253171</v>
      </c>
      <c r="B13410" t="s">
        <v>253172</v>
      </c>
      <c r="C13410" t="s">
        <v>228873</v>
      </c>
      <c r="E13410" s="1">
        <v>41585</v>
      </c>
      <c r="F13410">
        <v>7692500</v>
      </c>
    </row>
    <row r="13411" spans="1:6" x14ac:dyDescent="0.25">
      <c r="A13411" t="s">
        <v>253173</v>
      </c>
      <c r="B13411" t="s">
        <v>253174</v>
      </c>
      <c r="C13411" t="s">
        <v>228880</v>
      </c>
      <c r="E13411" t="s">
        <v>54625</v>
      </c>
      <c r="F13411">
        <v>102809</v>
      </c>
    </row>
    <row r="13412" spans="1:6" x14ac:dyDescent="0.25">
      <c r="A13412" t="s">
        <v>253175</v>
      </c>
      <c r="B13412" t="s">
        <v>253176</v>
      </c>
      <c r="C13412" t="s">
        <v>228909</v>
      </c>
      <c r="E13412" t="s">
        <v>20943</v>
      </c>
    </row>
    <row r="13413" spans="1:6" x14ac:dyDescent="0.25">
      <c r="A13413" t="s">
        <v>253177</v>
      </c>
      <c r="B13413" t="s">
        <v>253178</v>
      </c>
      <c r="C13413" t="s">
        <v>228880</v>
      </c>
      <c r="E13413" s="1">
        <v>40544</v>
      </c>
      <c r="F13413">
        <v>372568</v>
      </c>
    </row>
    <row r="13414" spans="1:6" x14ac:dyDescent="0.25">
      <c r="A13414" t="s">
        <v>253179</v>
      </c>
      <c r="B13414" t="s">
        <v>253180</v>
      </c>
      <c r="C13414" t="s">
        <v>229733</v>
      </c>
      <c r="E13414" s="1">
        <v>42341</v>
      </c>
      <c r="F13414">
        <v>10000000</v>
      </c>
    </row>
    <row r="13415" spans="1:6" x14ac:dyDescent="0.25">
      <c r="A13415" t="s">
        <v>253181</v>
      </c>
      <c r="B13415" t="s">
        <v>253182</v>
      </c>
      <c r="C13415" t="s">
        <v>228873</v>
      </c>
      <c r="D13415" t="s">
        <v>228874</v>
      </c>
      <c r="E13415" t="s">
        <v>229067</v>
      </c>
      <c r="F13415">
        <v>28040440</v>
      </c>
    </row>
    <row r="13416" spans="1:6" x14ac:dyDescent="0.25">
      <c r="A13416" t="s">
        <v>253183</v>
      </c>
      <c r="B13416" t="s">
        <v>253184</v>
      </c>
      <c r="C13416" t="s">
        <v>228873</v>
      </c>
      <c r="D13416" t="s">
        <v>228877</v>
      </c>
      <c r="E13416" s="1">
        <v>38728</v>
      </c>
      <c r="F13416">
        <v>5170000</v>
      </c>
    </row>
    <row r="13417" spans="1:6" x14ac:dyDescent="0.25">
      <c r="A13417" t="s">
        <v>253185</v>
      </c>
      <c r="B13417" t="s">
        <v>253186</v>
      </c>
      <c r="C13417" t="s">
        <v>228880</v>
      </c>
      <c r="E13417" s="1">
        <v>42015</v>
      </c>
      <c r="F13417">
        <v>0</v>
      </c>
    </row>
    <row r="13418" spans="1:6" x14ac:dyDescent="0.25">
      <c r="A13418" t="s">
        <v>253187</v>
      </c>
      <c r="B13418" t="s">
        <v>253188</v>
      </c>
      <c r="C13418" t="s">
        <v>228927</v>
      </c>
      <c r="E13418" s="1">
        <v>41889</v>
      </c>
    </row>
    <row r="13419" spans="1:6" x14ac:dyDescent="0.25">
      <c r="A13419" t="s">
        <v>253189</v>
      </c>
      <c r="B13419" t="s">
        <v>253190</v>
      </c>
      <c r="C13419" t="s">
        <v>228873</v>
      </c>
      <c r="D13419" t="s">
        <v>228877</v>
      </c>
      <c r="E13419" s="1">
        <v>38358</v>
      </c>
      <c r="F13419">
        <v>6000000</v>
      </c>
    </row>
    <row r="13420" spans="1:6" x14ac:dyDescent="0.25">
      <c r="A13420" t="s">
        <v>253191</v>
      </c>
      <c r="B13420" t="s">
        <v>253192</v>
      </c>
      <c r="C13420" t="s">
        <v>228873</v>
      </c>
      <c r="D13420" t="s">
        <v>228877</v>
      </c>
      <c r="E13420" s="1">
        <v>39453</v>
      </c>
      <c r="F13420">
        <v>1440922</v>
      </c>
    </row>
    <row r="13421" spans="1:6" x14ac:dyDescent="0.25">
      <c r="A13421" t="s">
        <v>253193</v>
      </c>
      <c r="B13421" t="s">
        <v>253194</v>
      </c>
      <c r="C13421" t="s">
        <v>228873</v>
      </c>
      <c r="E13421" s="1">
        <v>41282</v>
      </c>
      <c r="F13421">
        <v>8794788</v>
      </c>
    </row>
    <row r="13422" spans="1:6" x14ac:dyDescent="0.25">
      <c r="A13422" t="s">
        <v>253195</v>
      </c>
      <c r="B13422" t="s">
        <v>253196</v>
      </c>
      <c r="C13422" t="s">
        <v>228880</v>
      </c>
      <c r="E13422" s="1">
        <v>41342</v>
      </c>
      <c r="F13422">
        <v>56000</v>
      </c>
    </row>
    <row r="13423" spans="1:6" x14ac:dyDescent="0.25">
      <c r="A13423" t="s">
        <v>253197</v>
      </c>
      <c r="B13423" t="s">
        <v>253198</v>
      </c>
      <c r="C13423" t="s">
        <v>228880</v>
      </c>
      <c r="E13423" t="s">
        <v>40196</v>
      </c>
    </row>
    <row r="13424" spans="1:6" x14ac:dyDescent="0.25">
      <c r="A13424" t="s">
        <v>253199</v>
      </c>
      <c r="B13424" t="s">
        <v>253200</v>
      </c>
      <c r="C13424" t="s">
        <v>229779</v>
      </c>
      <c r="E13424" s="1">
        <v>42009</v>
      </c>
      <c r="F13424">
        <v>200000</v>
      </c>
    </row>
    <row r="13425" spans="1:6" x14ac:dyDescent="0.25">
      <c r="A13425" t="s">
        <v>253201</v>
      </c>
      <c r="B13425" t="s">
        <v>253202</v>
      </c>
      <c r="C13425" t="s">
        <v>228880</v>
      </c>
      <c r="E13425" s="1">
        <v>42037</v>
      </c>
      <c r="F13425">
        <v>300000</v>
      </c>
    </row>
    <row r="13426" spans="1:6" x14ac:dyDescent="0.25">
      <c r="A13426" t="s">
        <v>253203</v>
      </c>
      <c r="B13426" t="s">
        <v>253204</v>
      </c>
      <c r="C13426" t="s">
        <v>228873</v>
      </c>
      <c r="D13426" t="s">
        <v>228877</v>
      </c>
      <c r="E13426" t="s">
        <v>229672</v>
      </c>
      <c r="F13426">
        <v>1249990</v>
      </c>
    </row>
    <row r="13427" spans="1:6" x14ac:dyDescent="0.25">
      <c r="A13427" t="s">
        <v>253205</v>
      </c>
      <c r="B13427" t="s">
        <v>253206</v>
      </c>
      <c r="C13427" t="s">
        <v>228880</v>
      </c>
      <c r="E13427" s="1">
        <v>39088</v>
      </c>
    </row>
    <row r="13428" spans="1:6" x14ac:dyDescent="0.25">
      <c r="A13428" t="s">
        <v>253207</v>
      </c>
      <c r="B13428" t="s">
        <v>253208</v>
      </c>
      <c r="C13428" t="s">
        <v>229779</v>
      </c>
      <c r="E13428" t="s">
        <v>234089</v>
      </c>
      <c r="F13428">
        <v>178559</v>
      </c>
    </row>
    <row r="13429" spans="1:6" x14ac:dyDescent="0.25">
      <c r="A13429" t="s">
        <v>253209</v>
      </c>
      <c r="B13429" t="s">
        <v>253210</v>
      </c>
      <c r="C13429" t="s">
        <v>228880</v>
      </c>
      <c r="E13429" t="s">
        <v>231614</v>
      </c>
      <c r="F13429">
        <v>100000</v>
      </c>
    </row>
    <row r="13430" spans="1:6" x14ac:dyDescent="0.25">
      <c r="A13430" t="s">
        <v>253211</v>
      </c>
      <c r="B13430" t="s">
        <v>253212</v>
      </c>
      <c r="C13430" t="s">
        <v>228873</v>
      </c>
      <c r="E13430" s="1">
        <v>40158</v>
      </c>
      <c r="F13430">
        <v>80000</v>
      </c>
    </row>
    <row r="13431" spans="1:6" x14ac:dyDescent="0.25">
      <c r="A13431" t="s">
        <v>253213</v>
      </c>
      <c r="B13431" t="s">
        <v>253214</v>
      </c>
      <c r="C13431" t="s">
        <v>228873</v>
      </c>
      <c r="E13431" t="s">
        <v>19346</v>
      </c>
      <c r="F13431">
        <v>9390244</v>
      </c>
    </row>
    <row r="13432" spans="1:6" x14ac:dyDescent="0.25">
      <c r="A13432" t="s">
        <v>253215</v>
      </c>
      <c r="B13432" t="s">
        <v>253216</v>
      </c>
      <c r="C13432" t="s">
        <v>228873</v>
      </c>
      <c r="E13432" t="s">
        <v>6285</v>
      </c>
      <c r="F13432">
        <v>28006993</v>
      </c>
    </row>
    <row r="13433" spans="1:6" x14ac:dyDescent="0.25">
      <c r="A13433" t="s">
        <v>253217</v>
      </c>
      <c r="B13433" t="s">
        <v>253218</v>
      </c>
      <c r="C13433" t="s">
        <v>228873</v>
      </c>
      <c r="D13433" t="s">
        <v>229145</v>
      </c>
      <c r="E13433" t="s">
        <v>42577</v>
      </c>
      <c r="F13433">
        <v>3680000</v>
      </c>
    </row>
    <row r="13434" spans="1:6" x14ac:dyDescent="0.25">
      <c r="A13434" t="s">
        <v>253219</v>
      </c>
      <c r="B13434" t="s">
        <v>253220</v>
      </c>
      <c r="C13434" t="s">
        <v>228916</v>
      </c>
      <c r="E13434" s="1">
        <v>39571</v>
      </c>
      <c r="F13434">
        <v>2500000</v>
      </c>
    </row>
    <row r="13435" spans="1:6" x14ac:dyDescent="0.25">
      <c r="A13435" t="s">
        <v>253221</v>
      </c>
      <c r="B13435" t="s">
        <v>253222</v>
      </c>
      <c r="C13435" t="s">
        <v>228916</v>
      </c>
      <c r="E13435" t="s">
        <v>68253</v>
      </c>
      <c r="F13435">
        <v>1618093</v>
      </c>
    </row>
    <row r="13436" spans="1:6" x14ac:dyDescent="0.25">
      <c r="A13436" t="s">
        <v>253223</v>
      </c>
      <c r="B13436" t="s">
        <v>253224</v>
      </c>
      <c r="C13436" t="s">
        <v>228889</v>
      </c>
      <c r="E13436" t="s">
        <v>45874</v>
      </c>
    </row>
    <row r="13437" spans="1:6" x14ac:dyDescent="0.25">
      <c r="A13437" t="s">
        <v>253225</v>
      </c>
      <c r="B13437" t="s">
        <v>253226</v>
      </c>
      <c r="C13437" t="s">
        <v>228873</v>
      </c>
      <c r="E13437" t="s">
        <v>28584</v>
      </c>
      <c r="F13437">
        <v>55000000</v>
      </c>
    </row>
    <row r="13438" spans="1:6" x14ac:dyDescent="0.25">
      <c r="A13438" t="s">
        <v>253227</v>
      </c>
      <c r="B13438" t="s">
        <v>253228</v>
      </c>
      <c r="C13438" t="s">
        <v>228873</v>
      </c>
      <c r="D13438" t="s">
        <v>229206</v>
      </c>
      <c r="E13438" t="s">
        <v>229264</v>
      </c>
      <c r="F13438">
        <v>76500000</v>
      </c>
    </row>
    <row r="13439" spans="1:6" x14ac:dyDescent="0.25">
      <c r="A13439" t="s">
        <v>253229</v>
      </c>
      <c r="B13439" t="s">
        <v>253230</v>
      </c>
      <c r="C13439" t="s">
        <v>228873</v>
      </c>
      <c r="D13439" t="s">
        <v>229145</v>
      </c>
      <c r="E13439" t="s">
        <v>29634</v>
      </c>
      <c r="F13439">
        <v>50000000</v>
      </c>
    </row>
    <row r="13440" spans="1:6" x14ac:dyDescent="0.25">
      <c r="A13440" t="s">
        <v>253227</v>
      </c>
      <c r="B13440" t="s">
        <v>253231</v>
      </c>
      <c r="C13440" t="s">
        <v>228873</v>
      </c>
      <c r="D13440" t="s">
        <v>228874</v>
      </c>
      <c r="E13440" s="1">
        <v>40547</v>
      </c>
      <c r="F13440">
        <v>18000000</v>
      </c>
    </row>
    <row r="13441" spans="1:6" x14ac:dyDescent="0.25">
      <c r="A13441" t="s">
        <v>253229</v>
      </c>
      <c r="B13441" t="s">
        <v>253232</v>
      </c>
      <c r="C13441" t="s">
        <v>228873</v>
      </c>
      <c r="D13441" t="s">
        <v>228977</v>
      </c>
      <c r="E13441" t="s">
        <v>33288</v>
      </c>
      <c r="F13441">
        <v>25000000</v>
      </c>
    </row>
    <row r="13442" spans="1:6" x14ac:dyDescent="0.25">
      <c r="A13442" t="s">
        <v>253227</v>
      </c>
      <c r="B13442" t="s">
        <v>253233</v>
      </c>
      <c r="C13442" t="s">
        <v>228873</v>
      </c>
      <c r="D13442" t="s">
        <v>228877</v>
      </c>
      <c r="E13442" s="1">
        <v>39824</v>
      </c>
      <c r="F13442">
        <v>5500000</v>
      </c>
    </row>
    <row r="13443" spans="1:6" x14ac:dyDescent="0.25">
      <c r="A13443" t="s">
        <v>253234</v>
      </c>
      <c r="B13443" t="s">
        <v>253235</v>
      </c>
      <c r="C13443" t="s">
        <v>228873</v>
      </c>
      <c r="E13443" s="1">
        <v>42066</v>
      </c>
      <c r="F13443">
        <v>27000</v>
      </c>
    </row>
    <row r="13444" spans="1:6" x14ac:dyDescent="0.25">
      <c r="A13444" t="s">
        <v>253236</v>
      </c>
      <c r="B13444" t="s">
        <v>253237</v>
      </c>
      <c r="C13444" t="s">
        <v>228873</v>
      </c>
      <c r="D13444" t="s">
        <v>228874</v>
      </c>
      <c r="E13444" s="1">
        <v>38354</v>
      </c>
      <c r="F13444">
        <v>13400000</v>
      </c>
    </row>
    <row r="13445" spans="1:6" x14ac:dyDescent="0.25">
      <c r="A13445" t="s">
        <v>253238</v>
      </c>
      <c r="B13445" t="s">
        <v>253239</v>
      </c>
      <c r="C13445" t="s">
        <v>228873</v>
      </c>
      <c r="D13445" t="s">
        <v>228877</v>
      </c>
      <c r="E13445" s="1">
        <v>38360</v>
      </c>
      <c r="F13445">
        <v>2000000</v>
      </c>
    </row>
    <row r="13446" spans="1:6" x14ac:dyDescent="0.25">
      <c r="A13446" t="s">
        <v>253240</v>
      </c>
      <c r="B13446" t="s">
        <v>253241</v>
      </c>
      <c r="C13446" t="s">
        <v>228873</v>
      </c>
      <c r="E13446" s="1">
        <v>40360</v>
      </c>
      <c r="F13446">
        <v>2805192</v>
      </c>
    </row>
    <row r="13447" spans="1:6" x14ac:dyDescent="0.25">
      <c r="A13447" t="s">
        <v>253242</v>
      </c>
      <c r="B13447" t="s">
        <v>253243</v>
      </c>
      <c r="C13447" t="s">
        <v>228873</v>
      </c>
      <c r="D13447" t="s">
        <v>228877</v>
      </c>
      <c r="E13447" s="1">
        <v>39094</v>
      </c>
      <c r="F13447">
        <v>1800000</v>
      </c>
    </row>
    <row r="13448" spans="1:6" x14ac:dyDescent="0.25">
      <c r="A13448" t="s">
        <v>253240</v>
      </c>
      <c r="B13448" t="s">
        <v>253244</v>
      </c>
      <c r="C13448" t="s">
        <v>228873</v>
      </c>
      <c r="E13448" t="s">
        <v>244097</v>
      </c>
      <c r="F13448">
        <v>2600000</v>
      </c>
    </row>
    <row r="13449" spans="1:6" x14ac:dyDescent="0.25">
      <c r="A13449" t="s">
        <v>253242</v>
      </c>
      <c r="B13449" t="s">
        <v>253245</v>
      </c>
      <c r="C13449" t="s">
        <v>228880</v>
      </c>
      <c r="E13449" s="1">
        <v>38718</v>
      </c>
      <c r="F13449">
        <v>1400000</v>
      </c>
    </row>
    <row r="13450" spans="1:6" x14ac:dyDescent="0.25">
      <c r="A13450" t="s">
        <v>253246</v>
      </c>
      <c r="B13450" t="s">
        <v>253247</v>
      </c>
      <c r="C13450" t="s">
        <v>228873</v>
      </c>
      <c r="D13450" t="s">
        <v>228874</v>
      </c>
      <c r="E13450" s="1">
        <v>40190</v>
      </c>
    </row>
    <row r="13451" spans="1:6" x14ac:dyDescent="0.25">
      <c r="A13451" t="s">
        <v>253248</v>
      </c>
      <c r="B13451" t="s">
        <v>253249</v>
      </c>
      <c r="C13451" t="s">
        <v>228873</v>
      </c>
      <c r="D13451" t="s">
        <v>228877</v>
      </c>
      <c r="E13451" s="1">
        <v>39239</v>
      </c>
    </row>
    <row r="13452" spans="1:6" x14ac:dyDescent="0.25">
      <c r="A13452" t="s">
        <v>253250</v>
      </c>
      <c r="B13452" t="s">
        <v>253251</v>
      </c>
      <c r="C13452" t="s">
        <v>228943</v>
      </c>
      <c r="E13452" t="s">
        <v>5500</v>
      </c>
      <c r="F13452">
        <v>300000</v>
      </c>
    </row>
    <row r="13453" spans="1:6" x14ac:dyDescent="0.25">
      <c r="A13453" t="s">
        <v>253252</v>
      </c>
      <c r="B13453" t="s">
        <v>253253</v>
      </c>
      <c r="C13453" t="s">
        <v>228880</v>
      </c>
      <c r="E13453" s="1">
        <v>41641</v>
      </c>
    </row>
    <row r="13454" spans="1:6" x14ac:dyDescent="0.25">
      <c r="A13454" t="s">
        <v>253254</v>
      </c>
      <c r="B13454" t="s">
        <v>253255</v>
      </c>
      <c r="C13454" t="s">
        <v>228880</v>
      </c>
      <c r="E13454" s="1">
        <v>41281</v>
      </c>
    </row>
    <row r="13455" spans="1:6" x14ac:dyDescent="0.25">
      <c r="A13455" t="s">
        <v>253256</v>
      </c>
      <c r="B13455" t="s">
        <v>253257</v>
      </c>
      <c r="C13455" t="s">
        <v>228873</v>
      </c>
      <c r="E13455" t="s">
        <v>78904</v>
      </c>
      <c r="F13455">
        <v>3227125</v>
      </c>
    </row>
    <row r="13456" spans="1:6" x14ac:dyDescent="0.25">
      <c r="A13456" t="s">
        <v>253258</v>
      </c>
      <c r="B13456" t="s">
        <v>253259</v>
      </c>
      <c r="C13456" t="s">
        <v>228873</v>
      </c>
      <c r="D13456" t="s">
        <v>228877</v>
      </c>
      <c r="E13456" s="1">
        <v>40757</v>
      </c>
      <c r="F13456">
        <v>1300000</v>
      </c>
    </row>
    <row r="13457" spans="1:6" x14ac:dyDescent="0.25">
      <c r="A13457" t="s">
        <v>253260</v>
      </c>
      <c r="B13457" t="s">
        <v>253261</v>
      </c>
      <c r="C13457" t="s">
        <v>228880</v>
      </c>
      <c r="E13457" s="1">
        <v>41275</v>
      </c>
    </row>
    <row r="13458" spans="1:6" x14ac:dyDescent="0.25">
      <c r="A13458" t="s">
        <v>253262</v>
      </c>
      <c r="B13458" t="s">
        <v>253263</v>
      </c>
      <c r="C13458" t="s">
        <v>228873</v>
      </c>
      <c r="E13458" s="1">
        <v>41456</v>
      </c>
      <c r="F13458">
        <v>1250000</v>
      </c>
    </row>
    <row r="13459" spans="1:6" x14ac:dyDescent="0.25">
      <c r="A13459" t="s">
        <v>253264</v>
      </c>
      <c r="B13459" t="s">
        <v>253265</v>
      </c>
      <c r="C13459" t="s">
        <v>228873</v>
      </c>
      <c r="D13459" t="s">
        <v>228877</v>
      </c>
      <c r="E13459" t="s">
        <v>16264</v>
      </c>
      <c r="F13459">
        <v>4600000</v>
      </c>
    </row>
    <row r="13460" spans="1:6" x14ac:dyDescent="0.25">
      <c r="A13460" t="s">
        <v>253266</v>
      </c>
      <c r="B13460" t="s">
        <v>253267</v>
      </c>
      <c r="C13460" t="s">
        <v>228889</v>
      </c>
      <c r="E13460" s="1">
        <v>40190</v>
      </c>
    </row>
    <row r="13461" spans="1:6" x14ac:dyDescent="0.25">
      <c r="A13461" t="s">
        <v>253268</v>
      </c>
      <c r="B13461" t="s">
        <v>253269</v>
      </c>
      <c r="C13461" t="s">
        <v>228909</v>
      </c>
      <c r="E13461" s="1">
        <v>41009</v>
      </c>
    </row>
    <row r="13462" spans="1:6" x14ac:dyDescent="0.25">
      <c r="A13462" t="s">
        <v>253270</v>
      </c>
      <c r="B13462" t="s">
        <v>253271</v>
      </c>
      <c r="C13462" t="s">
        <v>228880</v>
      </c>
      <c r="E13462" t="s">
        <v>5169</v>
      </c>
      <c r="F13462">
        <v>400000</v>
      </c>
    </row>
    <row r="13463" spans="1:6" x14ac:dyDescent="0.25">
      <c r="A13463" t="s">
        <v>253272</v>
      </c>
      <c r="B13463" t="s">
        <v>253273</v>
      </c>
      <c r="C13463" t="s">
        <v>228873</v>
      </c>
      <c r="D13463" t="s">
        <v>228977</v>
      </c>
      <c r="E13463" t="s">
        <v>18691</v>
      </c>
      <c r="F13463">
        <v>7000000</v>
      </c>
    </row>
    <row r="13464" spans="1:6" x14ac:dyDescent="0.25">
      <c r="A13464" t="s">
        <v>253274</v>
      </c>
      <c r="B13464" t="s">
        <v>253275</v>
      </c>
      <c r="C13464" t="s">
        <v>228873</v>
      </c>
      <c r="D13464" t="s">
        <v>228874</v>
      </c>
      <c r="E13464" t="s">
        <v>253276</v>
      </c>
      <c r="F13464">
        <v>42000000</v>
      </c>
    </row>
    <row r="13465" spans="1:6" x14ac:dyDescent="0.25">
      <c r="A13465" t="s">
        <v>253277</v>
      </c>
      <c r="B13465" t="s">
        <v>253278</v>
      </c>
      <c r="C13465" t="s">
        <v>228909</v>
      </c>
      <c r="E13465" t="s">
        <v>3075</v>
      </c>
    </row>
    <row r="13466" spans="1:6" x14ac:dyDescent="0.25">
      <c r="A13466" t="s">
        <v>253279</v>
      </c>
      <c r="B13466" t="s">
        <v>253280</v>
      </c>
      <c r="C13466" t="s">
        <v>228889</v>
      </c>
      <c r="E13466" s="1">
        <v>37168</v>
      </c>
    </row>
    <row r="13467" spans="1:6" x14ac:dyDescent="0.25">
      <c r="A13467" t="s">
        <v>253281</v>
      </c>
      <c r="B13467" t="s">
        <v>253282</v>
      </c>
      <c r="C13467" t="s">
        <v>228880</v>
      </c>
      <c r="E13467" t="s">
        <v>57366</v>
      </c>
      <c r="F13467">
        <v>200000000</v>
      </c>
    </row>
    <row r="13468" spans="1:6" x14ac:dyDescent="0.25">
      <c r="A13468" t="s">
        <v>253283</v>
      </c>
      <c r="B13468" t="s">
        <v>253284</v>
      </c>
      <c r="C13468" t="s">
        <v>228909</v>
      </c>
      <c r="E13468" t="s">
        <v>18778</v>
      </c>
    </row>
    <row r="13469" spans="1:6" x14ac:dyDescent="0.25">
      <c r="A13469" t="s">
        <v>253285</v>
      </c>
      <c r="B13469" t="s">
        <v>253286</v>
      </c>
      <c r="C13469" t="s">
        <v>228880</v>
      </c>
      <c r="E13469" t="s">
        <v>36545</v>
      </c>
      <c r="F13469">
        <v>25000</v>
      </c>
    </row>
    <row r="13470" spans="1:6" x14ac:dyDescent="0.25">
      <c r="A13470" t="s">
        <v>253287</v>
      </c>
      <c r="B13470" t="s">
        <v>253288</v>
      </c>
      <c r="C13470" t="s">
        <v>228880</v>
      </c>
      <c r="E13470" t="s">
        <v>13644</v>
      </c>
      <c r="F13470">
        <v>20000</v>
      </c>
    </row>
    <row r="13471" spans="1:6" x14ac:dyDescent="0.25">
      <c r="A13471" t="s">
        <v>253289</v>
      </c>
      <c r="B13471" t="s">
        <v>253290</v>
      </c>
      <c r="C13471" t="s">
        <v>228873</v>
      </c>
      <c r="E13471" t="s">
        <v>27142</v>
      </c>
      <c r="F13471">
        <v>14000000</v>
      </c>
    </row>
    <row r="13472" spans="1:6" x14ac:dyDescent="0.25">
      <c r="A13472" t="s">
        <v>253291</v>
      </c>
      <c r="B13472" t="s">
        <v>253292</v>
      </c>
      <c r="C13472" t="s">
        <v>228927</v>
      </c>
      <c r="E13472" s="1">
        <v>41979</v>
      </c>
      <c r="F13472">
        <v>3697500</v>
      </c>
    </row>
    <row r="13473" spans="1:6" x14ac:dyDescent="0.25">
      <c r="A13473" t="s">
        <v>253289</v>
      </c>
      <c r="B13473" t="s">
        <v>253293</v>
      </c>
      <c r="C13473" t="s">
        <v>228873</v>
      </c>
      <c r="D13473" t="s">
        <v>228877</v>
      </c>
      <c r="E13473" s="1">
        <v>40397</v>
      </c>
      <c r="F13473">
        <v>1034874</v>
      </c>
    </row>
    <row r="13474" spans="1:6" x14ac:dyDescent="0.25">
      <c r="A13474" t="s">
        <v>253291</v>
      </c>
      <c r="B13474" t="s">
        <v>253294</v>
      </c>
      <c r="C13474" t="s">
        <v>228873</v>
      </c>
      <c r="D13474" t="s">
        <v>228874</v>
      </c>
      <c r="E13474" s="1">
        <v>40913</v>
      </c>
      <c r="F13474">
        <v>7000000</v>
      </c>
    </row>
    <row r="13475" spans="1:6" x14ac:dyDescent="0.25">
      <c r="A13475" t="s">
        <v>253295</v>
      </c>
      <c r="B13475" t="s">
        <v>253296</v>
      </c>
      <c r="C13475" t="s">
        <v>228873</v>
      </c>
      <c r="E13475" t="s">
        <v>84042</v>
      </c>
      <c r="F13475">
        <v>19200000</v>
      </c>
    </row>
    <row r="13476" spans="1:6" x14ac:dyDescent="0.25">
      <c r="A13476" t="s">
        <v>253297</v>
      </c>
      <c r="B13476" t="s">
        <v>253298</v>
      </c>
      <c r="C13476" t="s">
        <v>228919</v>
      </c>
      <c r="E13476" s="1">
        <v>41923</v>
      </c>
      <c r="F13476">
        <v>6000000</v>
      </c>
    </row>
    <row r="13477" spans="1:6" x14ac:dyDescent="0.25">
      <c r="A13477" t="s">
        <v>253299</v>
      </c>
      <c r="B13477" t="s">
        <v>253300</v>
      </c>
      <c r="C13477" t="s">
        <v>228880</v>
      </c>
      <c r="E13477" s="1">
        <v>41642</v>
      </c>
      <c r="F13477">
        <v>450000</v>
      </c>
    </row>
    <row r="13478" spans="1:6" x14ac:dyDescent="0.25">
      <c r="A13478" t="s">
        <v>253301</v>
      </c>
      <c r="B13478" t="s">
        <v>253302</v>
      </c>
      <c r="C13478" t="s">
        <v>228873</v>
      </c>
      <c r="D13478" t="s">
        <v>228874</v>
      </c>
      <c r="E13478" s="1">
        <v>37235</v>
      </c>
      <c r="F13478">
        <v>10000000</v>
      </c>
    </row>
    <row r="13479" spans="1:6" x14ac:dyDescent="0.25">
      <c r="A13479" t="s">
        <v>253303</v>
      </c>
      <c r="B13479" t="s">
        <v>253304</v>
      </c>
      <c r="C13479" t="s">
        <v>228880</v>
      </c>
      <c r="E13479" s="1">
        <v>40586</v>
      </c>
      <c r="F13479">
        <v>1680511</v>
      </c>
    </row>
    <row r="13480" spans="1:6" x14ac:dyDescent="0.25">
      <c r="A13480" t="s">
        <v>253301</v>
      </c>
      <c r="B13480" t="s">
        <v>253305</v>
      </c>
      <c r="C13480" t="s">
        <v>228873</v>
      </c>
      <c r="D13480" t="s">
        <v>228977</v>
      </c>
      <c r="E13480" t="s">
        <v>242335</v>
      </c>
      <c r="F13480">
        <v>5000000</v>
      </c>
    </row>
    <row r="13481" spans="1:6" x14ac:dyDescent="0.25">
      <c r="A13481" t="s">
        <v>253306</v>
      </c>
      <c r="B13481" t="s">
        <v>253307</v>
      </c>
      <c r="C13481" t="s">
        <v>228873</v>
      </c>
      <c r="E13481" s="1">
        <v>41191</v>
      </c>
      <c r="F13481">
        <v>245000</v>
      </c>
    </row>
    <row r="13482" spans="1:6" x14ac:dyDescent="0.25">
      <c r="A13482" t="s">
        <v>253308</v>
      </c>
      <c r="B13482" t="s">
        <v>253309</v>
      </c>
      <c r="C13482" t="s">
        <v>228873</v>
      </c>
      <c r="D13482" t="s">
        <v>228877</v>
      </c>
      <c r="E13482" s="1">
        <v>41191</v>
      </c>
      <c r="F13482">
        <v>3100000</v>
      </c>
    </row>
    <row r="13483" spans="1:6" x14ac:dyDescent="0.25">
      <c r="A13483" t="s">
        <v>253306</v>
      </c>
      <c r="B13483" t="s">
        <v>253310</v>
      </c>
      <c r="C13483" t="s">
        <v>228873</v>
      </c>
      <c r="D13483" t="s">
        <v>228877</v>
      </c>
      <c r="E13483" t="s">
        <v>59103</v>
      </c>
      <c r="F13483">
        <v>10000000</v>
      </c>
    </row>
    <row r="13484" spans="1:6" x14ac:dyDescent="0.25">
      <c r="A13484" t="s">
        <v>253311</v>
      </c>
      <c r="B13484" t="s">
        <v>253312</v>
      </c>
      <c r="C13484" t="s">
        <v>228880</v>
      </c>
      <c r="E13484" s="1">
        <v>41281</v>
      </c>
      <c r="F13484">
        <v>56900</v>
      </c>
    </row>
    <row r="13485" spans="1:6" x14ac:dyDescent="0.25">
      <c r="A13485" t="s">
        <v>253313</v>
      </c>
      <c r="B13485" t="s">
        <v>253314</v>
      </c>
      <c r="C13485" t="s">
        <v>228880</v>
      </c>
      <c r="E13485" t="s">
        <v>129484</v>
      </c>
      <c r="F13485">
        <v>118000</v>
      </c>
    </row>
    <row r="13486" spans="1:6" x14ac:dyDescent="0.25">
      <c r="A13486" t="s">
        <v>253311</v>
      </c>
      <c r="B13486" t="s">
        <v>253315</v>
      </c>
      <c r="C13486" t="s">
        <v>228873</v>
      </c>
      <c r="E13486" s="1">
        <v>41643</v>
      </c>
      <c r="F13486">
        <v>526304</v>
      </c>
    </row>
    <row r="13487" spans="1:6" x14ac:dyDescent="0.25">
      <c r="A13487" t="s">
        <v>253316</v>
      </c>
      <c r="B13487" t="s">
        <v>253317</v>
      </c>
      <c r="C13487" t="s">
        <v>228873</v>
      </c>
      <c r="E13487" t="s">
        <v>36089</v>
      </c>
      <c r="F13487">
        <v>3000000</v>
      </c>
    </row>
    <row r="13488" spans="1:6" x14ac:dyDescent="0.25">
      <c r="A13488" t="s">
        <v>253318</v>
      </c>
      <c r="B13488" t="s">
        <v>253319</v>
      </c>
      <c r="C13488" t="s">
        <v>228880</v>
      </c>
      <c r="E13488" t="s">
        <v>29140</v>
      </c>
    </row>
    <row r="13489" spans="1:6" x14ac:dyDescent="0.25">
      <c r="A13489" t="s">
        <v>253320</v>
      </c>
      <c r="B13489" t="s">
        <v>253321</v>
      </c>
      <c r="C13489" t="s">
        <v>228880</v>
      </c>
      <c r="E13489" s="1">
        <v>42005</v>
      </c>
      <c r="F13489">
        <v>20000</v>
      </c>
    </row>
    <row r="13490" spans="1:6" x14ac:dyDescent="0.25">
      <c r="A13490" t="s">
        <v>253322</v>
      </c>
      <c r="B13490" t="s">
        <v>253323</v>
      </c>
      <c r="C13490" t="s">
        <v>228943</v>
      </c>
      <c r="E13490" s="1">
        <v>38446</v>
      </c>
      <c r="F13490">
        <v>3000000</v>
      </c>
    </row>
    <row r="13491" spans="1:6" x14ac:dyDescent="0.25">
      <c r="A13491" t="s">
        <v>253324</v>
      </c>
      <c r="B13491" t="s">
        <v>253325</v>
      </c>
      <c r="C13491" t="s">
        <v>229045</v>
      </c>
      <c r="E13491" t="s">
        <v>50333</v>
      </c>
      <c r="F13491">
        <v>9100000</v>
      </c>
    </row>
    <row r="13492" spans="1:6" x14ac:dyDescent="0.25">
      <c r="A13492" t="s">
        <v>253326</v>
      </c>
      <c r="B13492" t="s">
        <v>253327</v>
      </c>
      <c r="C13492" t="s">
        <v>228927</v>
      </c>
      <c r="E13492" t="s">
        <v>71274</v>
      </c>
      <c r="F13492">
        <v>1000000</v>
      </c>
    </row>
    <row r="13493" spans="1:6" x14ac:dyDescent="0.25">
      <c r="A13493" t="s">
        <v>253328</v>
      </c>
      <c r="B13493" t="s">
        <v>253329</v>
      </c>
      <c r="C13493" t="s">
        <v>228889</v>
      </c>
      <c r="E13493" s="1">
        <v>40636</v>
      </c>
    </row>
    <row r="13494" spans="1:6" x14ac:dyDescent="0.25">
      <c r="A13494" t="s">
        <v>253330</v>
      </c>
      <c r="B13494" t="s">
        <v>253331</v>
      </c>
      <c r="C13494" t="s">
        <v>228927</v>
      </c>
      <c r="E13494" t="s">
        <v>2193</v>
      </c>
      <c r="F13494">
        <v>50000</v>
      </c>
    </row>
    <row r="13495" spans="1:6" x14ac:dyDescent="0.25">
      <c r="A13495" t="s">
        <v>253332</v>
      </c>
      <c r="B13495" t="s">
        <v>253333</v>
      </c>
      <c r="C13495" t="s">
        <v>228889</v>
      </c>
      <c r="E13495" t="s">
        <v>29033</v>
      </c>
    </row>
    <row r="13496" spans="1:6" x14ac:dyDescent="0.25">
      <c r="A13496" t="s">
        <v>253334</v>
      </c>
      <c r="B13496" t="s">
        <v>253335</v>
      </c>
      <c r="C13496" t="s">
        <v>228873</v>
      </c>
      <c r="E13496" s="1">
        <v>42072</v>
      </c>
      <c r="F13496">
        <v>1079992</v>
      </c>
    </row>
    <row r="13497" spans="1:6" x14ac:dyDescent="0.25">
      <c r="A13497" t="s">
        <v>253336</v>
      </c>
      <c r="B13497" t="s">
        <v>253337</v>
      </c>
      <c r="C13497" t="s">
        <v>228873</v>
      </c>
      <c r="E13497" t="s">
        <v>150287</v>
      </c>
      <c r="F13497">
        <v>1500000</v>
      </c>
    </row>
    <row r="13498" spans="1:6" x14ac:dyDescent="0.25">
      <c r="A13498" t="s">
        <v>253334</v>
      </c>
      <c r="B13498" t="s">
        <v>253338</v>
      </c>
      <c r="C13498" t="s">
        <v>228873</v>
      </c>
      <c r="D13498" t="s">
        <v>228874</v>
      </c>
      <c r="E13498" t="s">
        <v>27718</v>
      </c>
      <c r="F13498">
        <v>10234000</v>
      </c>
    </row>
    <row r="13499" spans="1:6" x14ac:dyDescent="0.25">
      <c r="A13499" t="s">
        <v>253336</v>
      </c>
      <c r="B13499" t="s">
        <v>253339</v>
      </c>
      <c r="C13499" t="s">
        <v>228873</v>
      </c>
      <c r="D13499" t="s">
        <v>228877</v>
      </c>
      <c r="E13499" t="s">
        <v>234005</v>
      </c>
      <c r="F13499">
        <v>6200000</v>
      </c>
    </row>
    <row r="13500" spans="1:6" x14ac:dyDescent="0.25">
      <c r="A13500" t="s">
        <v>253334</v>
      </c>
      <c r="B13500" t="s">
        <v>253340</v>
      </c>
      <c r="C13500" t="s">
        <v>228873</v>
      </c>
      <c r="E13500" t="s">
        <v>51896</v>
      </c>
      <c r="F13500">
        <v>5292933</v>
      </c>
    </row>
    <row r="13501" spans="1:6" x14ac:dyDescent="0.25">
      <c r="A13501" t="s">
        <v>253341</v>
      </c>
      <c r="B13501" t="s">
        <v>253342</v>
      </c>
      <c r="C13501" t="s">
        <v>228873</v>
      </c>
      <c r="E13501" s="1">
        <v>42340</v>
      </c>
      <c r="F13501">
        <v>27000000</v>
      </c>
    </row>
    <row r="13502" spans="1:6" x14ac:dyDescent="0.25">
      <c r="A13502" t="s">
        <v>253343</v>
      </c>
      <c r="B13502" t="s">
        <v>253344</v>
      </c>
      <c r="C13502" t="s">
        <v>228927</v>
      </c>
      <c r="E13502" s="1">
        <v>42223</v>
      </c>
      <c r="F13502">
        <v>600000</v>
      </c>
    </row>
    <row r="13503" spans="1:6" x14ac:dyDescent="0.25">
      <c r="A13503" t="s">
        <v>253345</v>
      </c>
      <c r="B13503" t="s">
        <v>253346</v>
      </c>
      <c r="C13503" t="s">
        <v>228873</v>
      </c>
      <c r="E13503" t="s">
        <v>36059</v>
      </c>
      <c r="F13503">
        <v>6375000</v>
      </c>
    </row>
    <row r="13504" spans="1:6" x14ac:dyDescent="0.25">
      <c r="A13504" t="s">
        <v>253347</v>
      </c>
      <c r="B13504" t="s">
        <v>253348</v>
      </c>
      <c r="C13504" t="s">
        <v>228880</v>
      </c>
      <c r="E13504" t="s">
        <v>123789</v>
      </c>
    </row>
    <row r="13505" spans="1:6" x14ac:dyDescent="0.25">
      <c r="A13505" t="s">
        <v>253349</v>
      </c>
      <c r="B13505" t="s">
        <v>253350</v>
      </c>
      <c r="C13505" t="s">
        <v>228873</v>
      </c>
      <c r="E13505" s="1">
        <v>41979</v>
      </c>
      <c r="F13505">
        <v>4000000</v>
      </c>
    </row>
    <row r="13506" spans="1:6" x14ac:dyDescent="0.25">
      <c r="A13506" t="s">
        <v>253351</v>
      </c>
      <c r="B13506" t="s">
        <v>253352</v>
      </c>
      <c r="C13506" t="s">
        <v>228880</v>
      </c>
      <c r="E13506" s="1">
        <v>41069</v>
      </c>
      <c r="F13506">
        <v>1000000</v>
      </c>
    </row>
    <row r="13507" spans="1:6" x14ac:dyDescent="0.25">
      <c r="A13507" t="s">
        <v>253353</v>
      </c>
      <c r="B13507" t="s">
        <v>253354</v>
      </c>
      <c r="C13507" t="s">
        <v>228916</v>
      </c>
      <c r="E13507" t="s">
        <v>16817</v>
      </c>
      <c r="F13507">
        <v>195000</v>
      </c>
    </row>
    <row r="13508" spans="1:6" x14ac:dyDescent="0.25">
      <c r="A13508" t="s">
        <v>253355</v>
      </c>
      <c r="B13508" t="s">
        <v>253356</v>
      </c>
      <c r="C13508" t="s">
        <v>228873</v>
      </c>
      <c r="E13508" t="s">
        <v>13203</v>
      </c>
      <c r="F13508">
        <v>857750</v>
      </c>
    </row>
    <row r="13509" spans="1:6" x14ac:dyDescent="0.25">
      <c r="A13509" t="s">
        <v>253353</v>
      </c>
      <c r="B13509" t="s">
        <v>253357</v>
      </c>
      <c r="C13509" t="s">
        <v>228873</v>
      </c>
      <c r="E13509" t="s">
        <v>149811</v>
      </c>
      <c r="F13509">
        <v>395000</v>
      </c>
    </row>
    <row r="13510" spans="1:6" x14ac:dyDescent="0.25">
      <c r="A13510" t="s">
        <v>253355</v>
      </c>
      <c r="B13510" t="s">
        <v>253358</v>
      </c>
      <c r="C13510" t="s">
        <v>228873</v>
      </c>
      <c r="D13510" t="s">
        <v>228877</v>
      </c>
      <c r="E13510" s="1">
        <v>42046</v>
      </c>
      <c r="F13510">
        <v>674000</v>
      </c>
    </row>
    <row r="13511" spans="1:6" x14ac:dyDescent="0.25">
      <c r="A13511" t="s">
        <v>253359</v>
      </c>
      <c r="B13511" t="s">
        <v>253360</v>
      </c>
      <c r="C13511" t="s">
        <v>228873</v>
      </c>
      <c r="D13511" t="s">
        <v>228874</v>
      </c>
      <c r="E13511" t="s">
        <v>221281</v>
      </c>
      <c r="F13511">
        <v>4000000</v>
      </c>
    </row>
    <row r="13512" spans="1:6" x14ac:dyDescent="0.25">
      <c r="A13512" t="s">
        <v>253361</v>
      </c>
      <c r="B13512" t="s">
        <v>253362</v>
      </c>
      <c r="C13512" t="s">
        <v>228880</v>
      </c>
      <c r="E13512" s="1">
        <v>42044</v>
      </c>
      <c r="F13512">
        <v>250000</v>
      </c>
    </row>
    <row r="13513" spans="1:6" x14ac:dyDescent="0.25">
      <c r="A13513" t="s">
        <v>253363</v>
      </c>
      <c r="B13513" t="s">
        <v>253364</v>
      </c>
      <c r="C13513" t="s">
        <v>228889</v>
      </c>
      <c r="E13513" t="s">
        <v>20347</v>
      </c>
    </row>
    <row r="13514" spans="1:6" x14ac:dyDescent="0.25">
      <c r="A13514" t="s">
        <v>253365</v>
      </c>
      <c r="B13514" t="s">
        <v>253366</v>
      </c>
      <c r="C13514" t="s">
        <v>228889</v>
      </c>
      <c r="E13514" t="s">
        <v>13716</v>
      </c>
    </row>
    <row r="13515" spans="1:6" x14ac:dyDescent="0.25">
      <c r="A13515" t="s">
        <v>253367</v>
      </c>
      <c r="B13515" t="s">
        <v>253368</v>
      </c>
      <c r="C13515" t="s">
        <v>228873</v>
      </c>
      <c r="E13515" t="s">
        <v>16817</v>
      </c>
      <c r="F13515">
        <v>117000</v>
      </c>
    </row>
    <row r="13516" spans="1:6" x14ac:dyDescent="0.25">
      <c r="A13516" t="s">
        <v>253369</v>
      </c>
      <c r="B13516" t="s">
        <v>253370</v>
      </c>
      <c r="C13516" t="s">
        <v>228873</v>
      </c>
      <c r="E13516" t="s">
        <v>47350</v>
      </c>
      <c r="F13516">
        <v>691825</v>
      </c>
    </row>
    <row r="13517" spans="1:6" x14ac:dyDescent="0.25">
      <c r="A13517" t="s">
        <v>253371</v>
      </c>
      <c r="B13517" t="s">
        <v>253372</v>
      </c>
      <c r="C13517" t="s">
        <v>228873</v>
      </c>
      <c r="E13517" s="1">
        <v>40580</v>
      </c>
      <c r="F13517">
        <v>50000</v>
      </c>
    </row>
    <row r="13518" spans="1:6" x14ac:dyDescent="0.25">
      <c r="A13518" t="s">
        <v>253373</v>
      </c>
      <c r="B13518" t="s">
        <v>253374</v>
      </c>
      <c r="C13518" t="s">
        <v>228880</v>
      </c>
      <c r="E13518" t="s">
        <v>9265</v>
      </c>
    </row>
    <row r="13519" spans="1:6" x14ac:dyDescent="0.25">
      <c r="A13519" t="s">
        <v>253375</v>
      </c>
      <c r="B13519" t="s">
        <v>253376</v>
      </c>
      <c r="C13519" t="s">
        <v>228889</v>
      </c>
      <c r="E13519" t="s">
        <v>13203</v>
      </c>
      <c r="F13519">
        <v>75000000</v>
      </c>
    </row>
    <row r="13520" spans="1:6" x14ac:dyDescent="0.25">
      <c r="A13520" t="s">
        <v>253377</v>
      </c>
      <c r="B13520" t="s">
        <v>253378</v>
      </c>
      <c r="C13520" t="s">
        <v>228873</v>
      </c>
      <c r="E13520" s="1">
        <v>42319</v>
      </c>
      <c r="F13520">
        <v>4826548</v>
      </c>
    </row>
    <row r="13521" spans="1:6" x14ac:dyDescent="0.25">
      <c r="A13521" t="s">
        <v>253379</v>
      </c>
      <c r="B13521" t="s">
        <v>253380</v>
      </c>
      <c r="C13521" t="s">
        <v>228880</v>
      </c>
      <c r="E13521" s="1">
        <v>41281</v>
      </c>
    </row>
    <row r="13522" spans="1:6" x14ac:dyDescent="0.25">
      <c r="A13522" t="s">
        <v>253381</v>
      </c>
      <c r="B13522" t="s">
        <v>253382</v>
      </c>
      <c r="C13522" t="s">
        <v>228873</v>
      </c>
      <c r="E13522" t="s">
        <v>41364</v>
      </c>
      <c r="F13522">
        <v>20000000</v>
      </c>
    </row>
    <row r="13523" spans="1:6" x14ac:dyDescent="0.25">
      <c r="A13523" t="s">
        <v>253383</v>
      </c>
      <c r="B13523" t="s">
        <v>253384</v>
      </c>
      <c r="C13523" t="s">
        <v>228873</v>
      </c>
      <c r="D13523" t="s">
        <v>229206</v>
      </c>
      <c r="E13523" s="1">
        <v>38353</v>
      </c>
      <c r="F13523">
        <v>15000000</v>
      </c>
    </row>
    <row r="13524" spans="1:6" x14ac:dyDescent="0.25">
      <c r="A13524" t="s">
        <v>253381</v>
      </c>
      <c r="B13524" t="s">
        <v>253385</v>
      </c>
      <c r="C13524" t="s">
        <v>228873</v>
      </c>
      <c r="E13524" t="s">
        <v>146864</v>
      </c>
      <c r="F13524">
        <v>47000000</v>
      </c>
    </row>
    <row r="13525" spans="1:6" x14ac:dyDescent="0.25">
      <c r="A13525" t="s">
        <v>253383</v>
      </c>
      <c r="B13525" t="s">
        <v>253386</v>
      </c>
      <c r="C13525" t="s">
        <v>228873</v>
      </c>
      <c r="D13525" t="s">
        <v>228877</v>
      </c>
      <c r="E13525" s="1">
        <v>35796</v>
      </c>
      <c r="F13525">
        <v>10000000</v>
      </c>
    </row>
    <row r="13526" spans="1:6" x14ac:dyDescent="0.25">
      <c r="A13526" t="s">
        <v>253381</v>
      </c>
      <c r="B13526" t="s">
        <v>253387</v>
      </c>
      <c r="C13526" t="s">
        <v>228873</v>
      </c>
      <c r="D13526" t="s">
        <v>228874</v>
      </c>
      <c r="E13526" s="1">
        <v>36526</v>
      </c>
      <c r="F13526">
        <v>28000000</v>
      </c>
    </row>
    <row r="13527" spans="1:6" x14ac:dyDescent="0.25">
      <c r="A13527" t="s">
        <v>253383</v>
      </c>
      <c r="B13527" t="s">
        <v>253388</v>
      </c>
      <c r="C13527" t="s">
        <v>228873</v>
      </c>
      <c r="D13527" t="s">
        <v>228977</v>
      </c>
      <c r="E13527" s="1">
        <v>37077</v>
      </c>
      <c r="F13527">
        <v>72000000</v>
      </c>
    </row>
    <row r="13528" spans="1:6" x14ac:dyDescent="0.25">
      <c r="A13528" t="s">
        <v>253381</v>
      </c>
      <c r="B13528" t="s">
        <v>253389</v>
      </c>
      <c r="C13528" t="s">
        <v>228873</v>
      </c>
      <c r="E13528" s="1">
        <v>38874</v>
      </c>
      <c r="F13528">
        <v>29000000</v>
      </c>
    </row>
    <row r="13529" spans="1:6" x14ac:dyDescent="0.25">
      <c r="A13529" t="s">
        <v>253390</v>
      </c>
      <c r="B13529" t="s">
        <v>253391</v>
      </c>
      <c r="C13529" t="s">
        <v>228919</v>
      </c>
      <c r="E13529" s="1">
        <v>41709</v>
      </c>
      <c r="F13529">
        <v>81000000</v>
      </c>
    </row>
    <row r="13530" spans="1:6" x14ac:dyDescent="0.25">
      <c r="A13530" t="s">
        <v>253392</v>
      </c>
      <c r="B13530" t="s">
        <v>253393</v>
      </c>
      <c r="C13530" t="s">
        <v>228927</v>
      </c>
      <c r="E13530" t="s">
        <v>246263</v>
      </c>
      <c r="F13530">
        <v>200000</v>
      </c>
    </row>
    <row r="13531" spans="1:6" x14ac:dyDescent="0.25">
      <c r="A13531" t="s">
        <v>253394</v>
      </c>
      <c r="B13531" t="s">
        <v>253395</v>
      </c>
      <c r="C13531" t="s">
        <v>228873</v>
      </c>
      <c r="E13531" t="s">
        <v>105585</v>
      </c>
    </row>
    <row r="13532" spans="1:6" x14ac:dyDescent="0.25">
      <c r="A13532" t="s">
        <v>253396</v>
      </c>
      <c r="B13532" t="s">
        <v>253397</v>
      </c>
      <c r="C13532" t="s">
        <v>228880</v>
      </c>
      <c r="E13532" t="s">
        <v>22623</v>
      </c>
      <c r="F13532">
        <v>600000</v>
      </c>
    </row>
    <row r="13533" spans="1:6" x14ac:dyDescent="0.25">
      <c r="A13533" t="s">
        <v>253398</v>
      </c>
      <c r="B13533" t="s">
        <v>253399</v>
      </c>
      <c r="C13533" t="s">
        <v>228880</v>
      </c>
      <c r="E13533" t="s">
        <v>48700</v>
      </c>
      <c r="F13533">
        <v>1965121</v>
      </c>
    </row>
    <row r="13534" spans="1:6" x14ac:dyDescent="0.25">
      <c r="A13534" t="s">
        <v>253400</v>
      </c>
      <c r="B13534" t="s">
        <v>253401</v>
      </c>
      <c r="C13534" t="s">
        <v>228873</v>
      </c>
      <c r="E13534" t="s">
        <v>14887</v>
      </c>
      <c r="F13534">
        <v>6124490</v>
      </c>
    </row>
    <row r="13535" spans="1:6" x14ac:dyDescent="0.25">
      <c r="A13535" t="s">
        <v>253402</v>
      </c>
      <c r="B13535" t="s">
        <v>253403</v>
      </c>
      <c r="C13535" t="s">
        <v>228889</v>
      </c>
      <c r="E13535" s="1">
        <v>41282</v>
      </c>
    </row>
    <row r="13536" spans="1:6" x14ac:dyDescent="0.25">
      <c r="A13536" t="s">
        <v>253404</v>
      </c>
      <c r="B13536" t="s">
        <v>253405</v>
      </c>
      <c r="C13536" t="s">
        <v>228873</v>
      </c>
      <c r="E13536" t="s">
        <v>52047</v>
      </c>
      <c r="F13536">
        <v>30000000</v>
      </c>
    </row>
    <row r="13537" spans="1:6" x14ac:dyDescent="0.25">
      <c r="A13537" t="s">
        <v>253406</v>
      </c>
      <c r="B13537" t="s">
        <v>253407</v>
      </c>
      <c r="C13537" t="s">
        <v>228873</v>
      </c>
      <c r="E13537" s="1">
        <v>38178</v>
      </c>
      <c r="F13537">
        <v>12000000</v>
      </c>
    </row>
    <row r="13538" spans="1:6" x14ac:dyDescent="0.25">
      <c r="A13538" t="s">
        <v>253404</v>
      </c>
      <c r="B13538" t="s">
        <v>253408</v>
      </c>
      <c r="C13538" t="s">
        <v>228873</v>
      </c>
      <c r="D13538" t="s">
        <v>228874</v>
      </c>
      <c r="E13538" s="1">
        <v>40515</v>
      </c>
      <c r="F13538">
        <v>35000000</v>
      </c>
    </row>
    <row r="13539" spans="1:6" x14ac:dyDescent="0.25">
      <c r="A13539" t="s">
        <v>253406</v>
      </c>
      <c r="B13539" t="s">
        <v>253409</v>
      </c>
      <c r="C13539" t="s">
        <v>228873</v>
      </c>
      <c r="D13539" t="s">
        <v>229145</v>
      </c>
      <c r="E13539" t="s">
        <v>825</v>
      </c>
      <c r="F13539">
        <v>60000000</v>
      </c>
    </row>
    <row r="13540" spans="1:6" x14ac:dyDescent="0.25">
      <c r="A13540" t="s">
        <v>253404</v>
      </c>
      <c r="B13540" t="s">
        <v>253410</v>
      </c>
      <c r="C13540" t="s">
        <v>229045</v>
      </c>
      <c r="E13540" t="s">
        <v>27384</v>
      </c>
      <c r="F13540">
        <v>4200000</v>
      </c>
    </row>
    <row r="13541" spans="1:6" x14ac:dyDescent="0.25">
      <c r="A13541" t="s">
        <v>253406</v>
      </c>
      <c r="B13541" t="s">
        <v>253411</v>
      </c>
      <c r="C13541" t="s">
        <v>228873</v>
      </c>
      <c r="E13541" t="s">
        <v>51404</v>
      </c>
      <c r="F13541">
        <v>9300000</v>
      </c>
    </row>
    <row r="13542" spans="1:6" x14ac:dyDescent="0.25">
      <c r="A13542" t="s">
        <v>253412</v>
      </c>
      <c r="B13542" t="s">
        <v>253413</v>
      </c>
      <c r="C13542" t="s">
        <v>228880</v>
      </c>
      <c r="E13542" t="s">
        <v>77599</v>
      </c>
      <c r="F13542">
        <v>2000000</v>
      </c>
    </row>
    <row r="13543" spans="1:6" x14ac:dyDescent="0.25">
      <c r="A13543" t="s">
        <v>253414</v>
      </c>
      <c r="B13543" t="s">
        <v>253415</v>
      </c>
      <c r="C13543" t="s">
        <v>228880</v>
      </c>
      <c r="E13543" t="s">
        <v>14629</v>
      </c>
      <c r="F13543">
        <v>75000</v>
      </c>
    </row>
    <row r="13544" spans="1:6" x14ac:dyDescent="0.25">
      <c r="A13544" t="s">
        <v>253416</v>
      </c>
      <c r="B13544" t="s">
        <v>253417</v>
      </c>
      <c r="C13544" t="s">
        <v>228873</v>
      </c>
      <c r="D13544" t="s">
        <v>228877</v>
      </c>
      <c r="E13544" s="1">
        <v>37231</v>
      </c>
      <c r="F13544">
        <v>8400000</v>
      </c>
    </row>
    <row r="13545" spans="1:6" x14ac:dyDescent="0.25">
      <c r="A13545" t="s">
        <v>253418</v>
      </c>
      <c r="B13545" t="s">
        <v>253419</v>
      </c>
      <c r="C13545" t="s">
        <v>228880</v>
      </c>
      <c r="E13545" s="1">
        <v>41650</v>
      </c>
      <c r="F13545">
        <v>200000</v>
      </c>
    </row>
    <row r="13546" spans="1:6" x14ac:dyDescent="0.25">
      <c r="A13546" t="s">
        <v>253420</v>
      </c>
      <c r="B13546" t="s">
        <v>253421</v>
      </c>
      <c r="C13546" t="s">
        <v>228880</v>
      </c>
      <c r="E13546" s="1">
        <v>40918</v>
      </c>
    </row>
    <row r="13547" spans="1:6" x14ac:dyDescent="0.25">
      <c r="A13547" t="s">
        <v>253422</v>
      </c>
      <c r="B13547" t="s">
        <v>253423</v>
      </c>
      <c r="C13547" t="s">
        <v>228873</v>
      </c>
      <c r="D13547" t="s">
        <v>228874</v>
      </c>
      <c r="E13547" t="s">
        <v>30911</v>
      </c>
      <c r="F13547">
        <v>18000000</v>
      </c>
    </row>
    <row r="13548" spans="1:6" x14ac:dyDescent="0.25">
      <c r="A13548" t="s">
        <v>253424</v>
      </c>
      <c r="B13548" t="s">
        <v>253425</v>
      </c>
      <c r="C13548" t="s">
        <v>228873</v>
      </c>
      <c r="D13548" t="s">
        <v>228877</v>
      </c>
      <c r="E13548" t="s">
        <v>66561</v>
      </c>
      <c r="F13548">
        <v>9500000</v>
      </c>
    </row>
    <row r="13549" spans="1:6" x14ac:dyDescent="0.25">
      <c r="A13549" t="s">
        <v>253426</v>
      </c>
      <c r="B13549" t="s">
        <v>253427</v>
      </c>
      <c r="C13549" t="s">
        <v>228873</v>
      </c>
      <c r="D13549" t="s">
        <v>228877</v>
      </c>
      <c r="E13549" t="s">
        <v>27451</v>
      </c>
      <c r="F13549">
        <v>1500000</v>
      </c>
    </row>
    <row r="13550" spans="1:6" x14ac:dyDescent="0.25">
      <c r="A13550" t="s">
        <v>253428</v>
      </c>
      <c r="B13550" t="s">
        <v>253429</v>
      </c>
      <c r="C13550" t="s">
        <v>228873</v>
      </c>
      <c r="E13550" t="s">
        <v>20317</v>
      </c>
      <c r="F13550">
        <v>10000000</v>
      </c>
    </row>
    <row r="13551" spans="1:6" x14ac:dyDescent="0.25">
      <c r="A13551" t="s">
        <v>253430</v>
      </c>
      <c r="B13551" t="s">
        <v>253431</v>
      </c>
      <c r="C13551" t="s">
        <v>228880</v>
      </c>
      <c r="E13551" s="1">
        <v>40554</v>
      </c>
    </row>
    <row r="13552" spans="1:6" x14ac:dyDescent="0.25">
      <c r="A13552" t="s">
        <v>253432</v>
      </c>
      <c r="B13552" t="s">
        <v>253433</v>
      </c>
      <c r="C13552" t="s">
        <v>228873</v>
      </c>
      <c r="E13552" t="s">
        <v>48181</v>
      </c>
      <c r="F13552">
        <v>2000000</v>
      </c>
    </row>
    <row r="13553" spans="1:6" x14ac:dyDescent="0.25">
      <c r="A13553" t="s">
        <v>253434</v>
      </c>
      <c r="B13553" t="s">
        <v>253435</v>
      </c>
      <c r="C13553" t="s">
        <v>228927</v>
      </c>
      <c r="E13553" t="s">
        <v>112593</v>
      </c>
      <c r="F13553">
        <v>250000</v>
      </c>
    </row>
    <row r="13554" spans="1:6" x14ac:dyDescent="0.25">
      <c r="A13554" t="s">
        <v>253432</v>
      </c>
      <c r="B13554" t="s">
        <v>253436</v>
      </c>
      <c r="C13554" t="s">
        <v>228927</v>
      </c>
      <c r="E13554" s="1">
        <v>42248</v>
      </c>
      <c r="F13554">
        <v>1500000</v>
      </c>
    </row>
    <row r="13555" spans="1:6" x14ac:dyDescent="0.25">
      <c r="A13555" t="s">
        <v>253434</v>
      </c>
      <c r="B13555" t="s">
        <v>253437</v>
      </c>
      <c r="C13555" t="s">
        <v>228880</v>
      </c>
      <c r="E13555" t="s">
        <v>30086</v>
      </c>
      <c r="F13555">
        <v>1000000</v>
      </c>
    </row>
    <row r="13556" spans="1:6" x14ac:dyDescent="0.25">
      <c r="A13556" t="s">
        <v>253438</v>
      </c>
      <c r="B13556" t="s">
        <v>253439</v>
      </c>
      <c r="C13556" t="s">
        <v>228873</v>
      </c>
      <c r="D13556" t="s">
        <v>228874</v>
      </c>
      <c r="E13556" t="s">
        <v>23937</v>
      </c>
      <c r="F13556">
        <v>16800000</v>
      </c>
    </row>
    <row r="13557" spans="1:6" x14ac:dyDescent="0.25">
      <c r="A13557" t="s">
        <v>253440</v>
      </c>
      <c r="B13557" t="s">
        <v>253441</v>
      </c>
      <c r="C13557" t="s">
        <v>228873</v>
      </c>
      <c r="D13557" t="s">
        <v>228877</v>
      </c>
      <c r="E13557" t="s">
        <v>87146</v>
      </c>
      <c r="F13557">
        <v>11000000</v>
      </c>
    </row>
    <row r="13558" spans="1:6" x14ac:dyDescent="0.25">
      <c r="A13558" t="s">
        <v>253442</v>
      </c>
      <c r="B13558" t="s">
        <v>253443</v>
      </c>
      <c r="C13558" t="s">
        <v>228873</v>
      </c>
      <c r="E13558" s="1">
        <v>42044</v>
      </c>
      <c r="F13558">
        <v>9795818</v>
      </c>
    </row>
    <row r="13559" spans="1:6" x14ac:dyDescent="0.25">
      <c r="A13559" t="s">
        <v>253444</v>
      </c>
      <c r="B13559" t="s">
        <v>253445</v>
      </c>
      <c r="C13559" t="s">
        <v>228943</v>
      </c>
      <c r="E13559" t="s">
        <v>5326</v>
      </c>
      <c r="F13559">
        <v>5300000</v>
      </c>
    </row>
    <row r="13560" spans="1:6" x14ac:dyDescent="0.25">
      <c r="A13560" t="s">
        <v>253442</v>
      </c>
      <c r="B13560" t="s">
        <v>253446</v>
      </c>
      <c r="C13560" t="s">
        <v>228873</v>
      </c>
      <c r="E13560" s="1">
        <v>41217</v>
      </c>
      <c r="F13560">
        <v>2000000</v>
      </c>
    </row>
    <row r="13561" spans="1:6" x14ac:dyDescent="0.25">
      <c r="A13561" t="s">
        <v>253444</v>
      </c>
      <c r="B13561" t="s">
        <v>253447</v>
      </c>
      <c r="C13561" t="s">
        <v>228873</v>
      </c>
      <c r="D13561" t="s">
        <v>228874</v>
      </c>
      <c r="E13561" t="s">
        <v>18123</v>
      </c>
      <c r="F13561">
        <v>13000000</v>
      </c>
    </row>
    <row r="13562" spans="1:6" x14ac:dyDescent="0.25">
      <c r="A13562" t="s">
        <v>253442</v>
      </c>
      <c r="B13562" t="s">
        <v>253448</v>
      </c>
      <c r="C13562" t="s">
        <v>228927</v>
      </c>
      <c r="E13562" t="s">
        <v>235388</v>
      </c>
      <c r="F13562">
        <v>1500000</v>
      </c>
    </row>
    <row r="13563" spans="1:6" x14ac:dyDescent="0.25">
      <c r="A13563" t="s">
        <v>253444</v>
      </c>
      <c r="B13563" t="s">
        <v>253449</v>
      </c>
      <c r="C13563" t="s">
        <v>228873</v>
      </c>
      <c r="D13563" t="s">
        <v>228874</v>
      </c>
      <c r="E13563" t="s">
        <v>23571</v>
      </c>
      <c r="F13563">
        <v>5600000</v>
      </c>
    </row>
    <row r="13564" spans="1:6" x14ac:dyDescent="0.25">
      <c r="A13564" t="s">
        <v>253442</v>
      </c>
      <c r="B13564" t="s">
        <v>253450</v>
      </c>
      <c r="C13564" t="s">
        <v>228927</v>
      </c>
      <c r="E13564" t="s">
        <v>180587</v>
      </c>
      <c r="F13564">
        <v>4450000</v>
      </c>
    </row>
    <row r="13565" spans="1:6" x14ac:dyDescent="0.25">
      <c r="A13565" t="s">
        <v>253444</v>
      </c>
      <c r="B13565" t="s">
        <v>253451</v>
      </c>
      <c r="C13565" t="s">
        <v>228873</v>
      </c>
      <c r="E13565" t="s">
        <v>277</v>
      </c>
      <c r="F13565">
        <v>10100000</v>
      </c>
    </row>
    <row r="13566" spans="1:6" x14ac:dyDescent="0.25">
      <c r="A13566" t="s">
        <v>253452</v>
      </c>
      <c r="B13566" t="s">
        <v>253453</v>
      </c>
      <c r="C13566" t="s">
        <v>228873</v>
      </c>
      <c r="D13566" t="s">
        <v>228877</v>
      </c>
      <c r="E13566" s="1">
        <v>41648</v>
      </c>
      <c r="F13566">
        <v>4667517</v>
      </c>
    </row>
    <row r="13567" spans="1:6" x14ac:dyDescent="0.25">
      <c r="A13567" t="s">
        <v>253454</v>
      </c>
      <c r="B13567" t="s">
        <v>253455</v>
      </c>
      <c r="C13567" t="s">
        <v>228873</v>
      </c>
      <c r="D13567" t="s">
        <v>228877</v>
      </c>
      <c r="E13567" s="1">
        <v>42010</v>
      </c>
      <c r="F13567">
        <v>1400000</v>
      </c>
    </row>
    <row r="13568" spans="1:6" x14ac:dyDescent="0.25">
      <c r="A13568" t="s">
        <v>253456</v>
      </c>
      <c r="B13568" t="s">
        <v>253457</v>
      </c>
      <c r="C13568" t="s">
        <v>228880</v>
      </c>
      <c r="E13568" s="1">
        <v>40186</v>
      </c>
      <c r="F13568">
        <v>1400000</v>
      </c>
    </row>
    <row r="13569" spans="1:6" x14ac:dyDescent="0.25">
      <c r="A13569" t="s">
        <v>253454</v>
      </c>
      <c r="B13569" t="s">
        <v>253458</v>
      </c>
      <c r="C13569" t="s">
        <v>228873</v>
      </c>
      <c r="D13569" t="s">
        <v>228877</v>
      </c>
      <c r="E13569" s="1">
        <v>41651</v>
      </c>
      <c r="F13569">
        <v>3500000</v>
      </c>
    </row>
    <row r="13570" spans="1:6" x14ac:dyDescent="0.25">
      <c r="A13570" t="s">
        <v>253456</v>
      </c>
      <c r="B13570" t="s">
        <v>253459</v>
      </c>
      <c r="C13570" t="s">
        <v>228880</v>
      </c>
      <c r="D13570" t="s">
        <v>228877</v>
      </c>
      <c r="E13570" s="1">
        <v>40918</v>
      </c>
      <c r="F13570">
        <v>2600000</v>
      </c>
    </row>
    <row r="13571" spans="1:6" x14ac:dyDescent="0.25">
      <c r="A13571" t="s">
        <v>253460</v>
      </c>
      <c r="B13571" t="s">
        <v>253461</v>
      </c>
      <c r="C13571" t="s">
        <v>228873</v>
      </c>
      <c r="D13571" t="s">
        <v>228874</v>
      </c>
      <c r="E13571" s="1">
        <v>41709</v>
      </c>
      <c r="F13571">
        <v>30000000</v>
      </c>
    </row>
    <row r="13572" spans="1:6" x14ac:dyDescent="0.25">
      <c r="A13572" t="s">
        <v>253462</v>
      </c>
      <c r="B13572" t="s">
        <v>253463</v>
      </c>
      <c r="C13572" t="s">
        <v>228873</v>
      </c>
      <c r="D13572" t="s">
        <v>228877</v>
      </c>
      <c r="E13572" t="s">
        <v>227800</v>
      </c>
      <c r="F13572">
        <v>1600000</v>
      </c>
    </row>
    <row r="13573" spans="1:6" x14ac:dyDescent="0.25">
      <c r="A13573" t="s">
        <v>253464</v>
      </c>
      <c r="B13573" t="s">
        <v>253465</v>
      </c>
      <c r="C13573" t="s">
        <v>228873</v>
      </c>
      <c r="D13573" t="s">
        <v>228877</v>
      </c>
      <c r="E13573" t="s">
        <v>23145</v>
      </c>
      <c r="F13573">
        <v>4000000</v>
      </c>
    </row>
    <row r="13574" spans="1:6" x14ac:dyDescent="0.25">
      <c r="A13574" t="s">
        <v>253466</v>
      </c>
      <c r="B13574" t="s">
        <v>253467</v>
      </c>
      <c r="C13574" t="s">
        <v>228873</v>
      </c>
      <c r="D13574" t="s">
        <v>228874</v>
      </c>
      <c r="E13574" t="s">
        <v>9229</v>
      </c>
      <c r="F13574">
        <v>15000000</v>
      </c>
    </row>
    <row r="13575" spans="1:6" x14ac:dyDescent="0.25">
      <c r="A13575" t="s">
        <v>253464</v>
      </c>
      <c r="B13575" t="s">
        <v>253468</v>
      </c>
      <c r="C13575" t="s">
        <v>228873</v>
      </c>
      <c r="D13575" t="s">
        <v>228977</v>
      </c>
      <c r="E13575" t="s">
        <v>231167</v>
      </c>
      <c r="F13575">
        <v>20000000</v>
      </c>
    </row>
    <row r="13576" spans="1:6" x14ac:dyDescent="0.25">
      <c r="A13576" t="s">
        <v>253469</v>
      </c>
      <c r="B13576" t="s">
        <v>253470</v>
      </c>
      <c r="C13576" t="s">
        <v>228880</v>
      </c>
      <c r="E13576" s="1">
        <v>41461</v>
      </c>
      <c r="F13576">
        <v>446910</v>
      </c>
    </row>
    <row r="13577" spans="1:6" x14ac:dyDescent="0.25">
      <c r="A13577" t="s">
        <v>253471</v>
      </c>
      <c r="B13577" t="s">
        <v>253472</v>
      </c>
      <c r="C13577" t="s">
        <v>228873</v>
      </c>
      <c r="D13577" t="s">
        <v>228877</v>
      </c>
      <c r="E13577" t="s">
        <v>51896</v>
      </c>
      <c r="F13577">
        <v>2500000</v>
      </c>
    </row>
    <row r="13578" spans="1:6" x14ac:dyDescent="0.25">
      <c r="A13578" t="s">
        <v>253473</v>
      </c>
      <c r="B13578" t="s">
        <v>253474</v>
      </c>
      <c r="C13578" t="s">
        <v>228873</v>
      </c>
      <c r="D13578" t="s">
        <v>228877</v>
      </c>
      <c r="E13578" t="s">
        <v>31317</v>
      </c>
    </row>
    <row r="13579" spans="1:6" x14ac:dyDescent="0.25">
      <c r="A13579" t="s">
        <v>253475</v>
      </c>
      <c r="B13579" t="s">
        <v>253476</v>
      </c>
      <c r="C13579" t="s">
        <v>228943</v>
      </c>
      <c r="E13579" s="1">
        <v>42156</v>
      </c>
      <c r="F13579">
        <v>1988788</v>
      </c>
    </row>
    <row r="13580" spans="1:6" x14ac:dyDescent="0.25">
      <c r="A13580" t="s">
        <v>253473</v>
      </c>
      <c r="B13580" t="s">
        <v>253477</v>
      </c>
      <c r="C13580" t="s">
        <v>228880</v>
      </c>
      <c r="E13580" s="1">
        <v>41315</v>
      </c>
      <c r="F13580">
        <v>210280</v>
      </c>
    </row>
    <row r="13581" spans="1:6" x14ac:dyDescent="0.25">
      <c r="A13581" t="s">
        <v>253475</v>
      </c>
      <c r="B13581" t="s">
        <v>253478</v>
      </c>
      <c r="C13581" t="s">
        <v>228943</v>
      </c>
      <c r="E13581" s="1">
        <v>41640</v>
      </c>
      <c r="F13581">
        <v>115727</v>
      </c>
    </row>
    <row r="13582" spans="1:6" x14ac:dyDescent="0.25">
      <c r="A13582" t="s">
        <v>253473</v>
      </c>
      <c r="B13582" t="s">
        <v>253479</v>
      </c>
      <c r="C13582" t="s">
        <v>229045</v>
      </c>
      <c r="E13582" t="s">
        <v>22791</v>
      </c>
      <c r="F13582">
        <v>219626</v>
      </c>
    </row>
    <row r="13583" spans="1:6" x14ac:dyDescent="0.25">
      <c r="A13583" t="s">
        <v>253475</v>
      </c>
      <c r="B13583" t="s">
        <v>253480</v>
      </c>
      <c r="C13583" t="s">
        <v>228943</v>
      </c>
      <c r="E13583" t="s">
        <v>11303</v>
      </c>
      <c r="F13583">
        <v>249802</v>
      </c>
    </row>
    <row r="13584" spans="1:6" x14ac:dyDescent="0.25">
      <c r="A13584" t="s">
        <v>253481</v>
      </c>
      <c r="B13584" t="s">
        <v>253482</v>
      </c>
      <c r="C13584" t="s">
        <v>228880</v>
      </c>
      <c r="E13584" s="1">
        <v>41946</v>
      </c>
      <c r="F13584">
        <v>1500000</v>
      </c>
    </row>
    <row r="13585" spans="1:6" x14ac:dyDescent="0.25">
      <c r="A13585" t="s">
        <v>253483</v>
      </c>
      <c r="B13585" t="s">
        <v>253484</v>
      </c>
      <c r="C13585" t="s">
        <v>228880</v>
      </c>
      <c r="E13585" s="1">
        <v>41092</v>
      </c>
      <c r="F13585">
        <v>65830</v>
      </c>
    </row>
    <row r="13586" spans="1:6" x14ac:dyDescent="0.25">
      <c r="A13586" t="s">
        <v>253485</v>
      </c>
      <c r="B13586" t="s">
        <v>253486</v>
      </c>
      <c r="C13586" t="s">
        <v>228943</v>
      </c>
      <c r="E13586" t="s">
        <v>4799</v>
      </c>
      <c r="F13586">
        <v>1000000</v>
      </c>
    </row>
    <row r="13587" spans="1:6" x14ac:dyDescent="0.25">
      <c r="A13587" t="s">
        <v>253483</v>
      </c>
      <c r="B13587" t="s">
        <v>253487</v>
      </c>
      <c r="C13587" t="s">
        <v>228880</v>
      </c>
      <c r="E13587" t="s">
        <v>10033</v>
      </c>
      <c r="F13587">
        <v>1500000</v>
      </c>
    </row>
    <row r="13588" spans="1:6" x14ac:dyDescent="0.25">
      <c r="A13588" t="s">
        <v>253485</v>
      </c>
      <c r="B13588" t="s">
        <v>253488</v>
      </c>
      <c r="C13588" t="s">
        <v>228943</v>
      </c>
      <c r="E13588" t="s">
        <v>52753</v>
      </c>
      <c r="F13588">
        <v>161853</v>
      </c>
    </row>
    <row r="13589" spans="1:6" x14ac:dyDescent="0.25">
      <c r="A13589" t="s">
        <v>253489</v>
      </c>
      <c r="B13589" t="s">
        <v>253490</v>
      </c>
      <c r="C13589" t="s">
        <v>228880</v>
      </c>
      <c r="E13589" s="1">
        <v>39818</v>
      </c>
      <c r="F13589">
        <v>1200000</v>
      </c>
    </row>
    <row r="13590" spans="1:6" x14ac:dyDescent="0.25">
      <c r="A13590" t="s">
        <v>253491</v>
      </c>
      <c r="B13590" t="s">
        <v>253492</v>
      </c>
      <c r="C13590" t="s">
        <v>228873</v>
      </c>
      <c r="D13590" t="s">
        <v>228877</v>
      </c>
      <c r="E13590" s="1">
        <v>40188</v>
      </c>
      <c r="F13590">
        <v>6000000</v>
      </c>
    </row>
    <row r="13591" spans="1:6" x14ac:dyDescent="0.25">
      <c r="A13591" t="s">
        <v>253489</v>
      </c>
      <c r="B13591" t="s">
        <v>253493</v>
      </c>
      <c r="C13591" t="s">
        <v>228873</v>
      </c>
      <c r="D13591" t="s">
        <v>228874</v>
      </c>
      <c r="E13591" t="s">
        <v>34691</v>
      </c>
      <c r="F13591">
        <v>12000000</v>
      </c>
    </row>
    <row r="13592" spans="1:6" x14ac:dyDescent="0.25">
      <c r="A13592" t="s">
        <v>253491</v>
      </c>
      <c r="B13592" t="s">
        <v>253494</v>
      </c>
      <c r="C13592" t="s">
        <v>229045</v>
      </c>
      <c r="E13592" s="1">
        <v>39451</v>
      </c>
      <c r="F13592">
        <v>1150000</v>
      </c>
    </row>
    <row r="13593" spans="1:6" x14ac:dyDescent="0.25">
      <c r="A13593" t="s">
        <v>253495</v>
      </c>
      <c r="B13593" t="s">
        <v>253496</v>
      </c>
      <c r="C13593" t="s">
        <v>228927</v>
      </c>
      <c r="E13593" t="s">
        <v>40196</v>
      </c>
    </row>
    <row r="13594" spans="1:6" x14ac:dyDescent="0.25">
      <c r="A13594" t="s">
        <v>253497</v>
      </c>
      <c r="B13594" t="s">
        <v>253498</v>
      </c>
      <c r="C13594" t="s">
        <v>228873</v>
      </c>
      <c r="D13594" t="s">
        <v>228874</v>
      </c>
      <c r="E13594" t="s">
        <v>253499</v>
      </c>
      <c r="F13594">
        <v>6000000</v>
      </c>
    </row>
    <row r="13595" spans="1:6" x14ac:dyDescent="0.25">
      <c r="A13595" t="s">
        <v>253500</v>
      </c>
      <c r="B13595" t="s">
        <v>253501</v>
      </c>
      <c r="C13595" t="s">
        <v>228873</v>
      </c>
      <c r="D13595" t="s">
        <v>228977</v>
      </c>
      <c r="E13595" s="1">
        <v>38023</v>
      </c>
      <c r="F13595">
        <v>10000000</v>
      </c>
    </row>
    <row r="13596" spans="1:6" x14ac:dyDescent="0.25">
      <c r="A13596" t="s">
        <v>253502</v>
      </c>
      <c r="B13596" t="s">
        <v>253503</v>
      </c>
      <c r="C13596" t="s">
        <v>228873</v>
      </c>
      <c r="E13596" t="s">
        <v>23714</v>
      </c>
      <c r="F13596">
        <v>6600000</v>
      </c>
    </row>
    <row r="13597" spans="1:6" x14ac:dyDescent="0.25">
      <c r="A13597" t="s">
        <v>253504</v>
      </c>
      <c r="B13597" t="s">
        <v>253505</v>
      </c>
      <c r="C13597" t="s">
        <v>228889</v>
      </c>
      <c r="E13597" s="1">
        <v>41975</v>
      </c>
    </row>
    <row r="13598" spans="1:6" x14ac:dyDescent="0.25">
      <c r="A13598" t="s">
        <v>253502</v>
      </c>
      <c r="B13598" t="s">
        <v>253506</v>
      </c>
      <c r="C13598" t="s">
        <v>228873</v>
      </c>
      <c r="E13598" t="s">
        <v>25305</v>
      </c>
      <c r="F13598">
        <v>15000000</v>
      </c>
    </row>
    <row r="13599" spans="1:6" x14ac:dyDescent="0.25">
      <c r="A13599" t="s">
        <v>253504</v>
      </c>
      <c r="B13599" t="s">
        <v>253507</v>
      </c>
      <c r="C13599" t="s">
        <v>228873</v>
      </c>
      <c r="E13599" s="1">
        <v>37266</v>
      </c>
      <c r="F13599">
        <v>3000000</v>
      </c>
    </row>
    <row r="13600" spans="1:6" x14ac:dyDescent="0.25">
      <c r="A13600" t="s">
        <v>253508</v>
      </c>
      <c r="B13600" t="s">
        <v>253509</v>
      </c>
      <c r="C13600" t="s">
        <v>228880</v>
      </c>
      <c r="E13600" s="1">
        <v>42011</v>
      </c>
    </row>
    <row r="13601" spans="1:6" x14ac:dyDescent="0.25">
      <c r="A13601" t="s">
        <v>253510</v>
      </c>
      <c r="B13601" t="s">
        <v>253511</v>
      </c>
      <c r="C13601" t="s">
        <v>228880</v>
      </c>
      <c r="E13601" t="s">
        <v>104822</v>
      </c>
      <c r="F13601">
        <v>600000</v>
      </c>
    </row>
    <row r="13602" spans="1:6" x14ac:dyDescent="0.25">
      <c r="A13602" t="s">
        <v>253512</v>
      </c>
      <c r="B13602" t="s">
        <v>253513</v>
      </c>
      <c r="C13602" t="s">
        <v>228880</v>
      </c>
      <c r="E13602" s="1">
        <v>41369</v>
      </c>
    </row>
    <row r="13603" spans="1:6" x14ac:dyDescent="0.25">
      <c r="A13603" t="s">
        <v>253510</v>
      </c>
      <c r="B13603" t="s">
        <v>253514</v>
      </c>
      <c r="C13603" t="s">
        <v>228873</v>
      </c>
      <c r="E13603" s="1">
        <v>41852</v>
      </c>
      <c r="F13603">
        <v>250000</v>
      </c>
    </row>
    <row r="13604" spans="1:6" x14ac:dyDescent="0.25">
      <c r="A13604" t="s">
        <v>253512</v>
      </c>
      <c r="B13604" t="s">
        <v>253515</v>
      </c>
      <c r="C13604" t="s">
        <v>228880</v>
      </c>
      <c r="E13604" s="1">
        <v>40910</v>
      </c>
      <c r="F13604">
        <v>20000</v>
      </c>
    </row>
    <row r="13605" spans="1:6" x14ac:dyDescent="0.25">
      <c r="A13605" t="s">
        <v>253510</v>
      </c>
      <c r="B13605" t="s">
        <v>253516</v>
      </c>
      <c r="C13605" t="s">
        <v>228943</v>
      </c>
      <c r="E13605" s="1">
        <v>42067</v>
      </c>
      <c r="F13605">
        <v>200000</v>
      </c>
    </row>
    <row r="13606" spans="1:6" x14ac:dyDescent="0.25">
      <c r="A13606" t="s">
        <v>253517</v>
      </c>
      <c r="B13606" t="s">
        <v>253518</v>
      </c>
      <c r="C13606" t="s">
        <v>228873</v>
      </c>
      <c r="E13606" t="s">
        <v>234974</v>
      </c>
      <c r="F13606">
        <v>19500000</v>
      </c>
    </row>
    <row r="13607" spans="1:6" x14ac:dyDescent="0.25">
      <c r="A13607" t="s">
        <v>253519</v>
      </c>
      <c r="B13607" t="s">
        <v>253520</v>
      </c>
      <c r="C13607" t="s">
        <v>228873</v>
      </c>
      <c r="D13607" t="s">
        <v>228877</v>
      </c>
      <c r="E13607" t="s">
        <v>65198</v>
      </c>
      <c r="F13607">
        <v>4500000</v>
      </c>
    </row>
    <row r="13608" spans="1:6" x14ac:dyDescent="0.25">
      <c r="A13608" t="s">
        <v>253521</v>
      </c>
      <c r="B13608" t="s">
        <v>253522</v>
      </c>
      <c r="C13608" t="s">
        <v>228880</v>
      </c>
      <c r="E13608" s="1">
        <v>42043</v>
      </c>
    </row>
    <row r="13609" spans="1:6" x14ac:dyDescent="0.25">
      <c r="A13609" t="s">
        <v>253523</v>
      </c>
      <c r="B13609" t="s">
        <v>253524</v>
      </c>
      <c r="C13609" t="s">
        <v>228909</v>
      </c>
      <c r="E13609" t="s">
        <v>6266</v>
      </c>
    </row>
    <row r="13610" spans="1:6" x14ac:dyDescent="0.25">
      <c r="A13610" t="s">
        <v>253525</v>
      </c>
      <c r="B13610" t="s">
        <v>253526</v>
      </c>
      <c r="C13610" t="s">
        <v>228873</v>
      </c>
      <c r="D13610" t="s">
        <v>228877</v>
      </c>
      <c r="E13610" t="s">
        <v>253527</v>
      </c>
      <c r="F13610">
        <v>6686126</v>
      </c>
    </row>
    <row r="13611" spans="1:6" x14ac:dyDescent="0.25">
      <c r="A13611" t="s">
        <v>253528</v>
      </c>
      <c r="B13611" t="s">
        <v>253529</v>
      </c>
      <c r="C13611" t="s">
        <v>228873</v>
      </c>
      <c r="D13611" t="s">
        <v>228874</v>
      </c>
      <c r="E13611" t="s">
        <v>138029</v>
      </c>
      <c r="F13611">
        <v>4083474</v>
      </c>
    </row>
    <row r="13612" spans="1:6" x14ac:dyDescent="0.25">
      <c r="A13612" t="s">
        <v>253525</v>
      </c>
      <c r="B13612" t="s">
        <v>253530</v>
      </c>
      <c r="C13612" t="s">
        <v>228873</v>
      </c>
      <c r="D13612" t="s">
        <v>228977</v>
      </c>
      <c r="E13612" t="s">
        <v>236912</v>
      </c>
      <c r="F13612">
        <v>4722711</v>
      </c>
    </row>
    <row r="13613" spans="1:6" x14ac:dyDescent="0.25">
      <c r="A13613" t="s">
        <v>253531</v>
      </c>
      <c r="B13613" t="s">
        <v>253532</v>
      </c>
      <c r="C13613" t="s">
        <v>228909</v>
      </c>
      <c r="E13613" s="1">
        <v>39941</v>
      </c>
    </row>
    <row r="13614" spans="1:6" x14ac:dyDescent="0.25">
      <c r="A13614" t="s">
        <v>253533</v>
      </c>
      <c r="B13614" t="s">
        <v>253534</v>
      </c>
      <c r="C13614" t="s">
        <v>228873</v>
      </c>
      <c r="D13614" t="s">
        <v>228977</v>
      </c>
      <c r="E13614" s="1">
        <v>40180</v>
      </c>
      <c r="F13614">
        <v>21400000</v>
      </c>
    </row>
    <row r="13615" spans="1:6" x14ac:dyDescent="0.25">
      <c r="A13615" t="s">
        <v>253535</v>
      </c>
      <c r="B13615" t="s">
        <v>253536</v>
      </c>
      <c r="C13615" t="s">
        <v>228873</v>
      </c>
      <c r="D13615" t="s">
        <v>229145</v>
      </c>
      <c r="E13615" t="s">
        <v>62977</v>
      </c>
      <c r="F13615">
        <v>15000000</v>
      </c>
    </row>
    <row r="13616" spans="1:6" x14ac:dyDescent="0.25">
      <c r="A13616" t="s">
        <v>253533</v>
      </c>
      <c r="B13616" t="s">
        <v>253537</v>
      </c>
      <c r="C13616" t="s">
        <v>228873</v>
      </c>
      <c r="D13616" t="s">
        <v>228874</v>
      </c>
      <c r="E13616" t="s">
        <v>117637</v>
      </c>
      <c r="F13616">
        <v>10500000</v>
      </c>
    </row>
    <row r="13617" spans="1:6" x14ac:dyDescent="0.25">
      <c r="A13617" t="s">
        <v>253535</v>
      </c>
      <c r="B13617" t="s">
        <v>253538</v>
      </c>
      <c r="C13617" t="s">
        <v>228873</v>
      </c>
      <c r="D13617" t="s">
        <v>228877</v>
      </c>
      <c r="E13617" s="1">
        <v>39451</v>
      </c>
      <c r="F13617">
        <v>3200000</v>
      </c>
    </row>
    <row r="13618" spans="1:6" x14ac:dyDescent="0.25">
      <c r="A13618" t="s">
        <v>253539</v>
      </c>
      <c r="B13618" t="s">
        <v>253540</v>
      </c>
      <c r="C13618" t="s">
        <v>228873</v>
      </c>
      <c r="D13618" t="s">
        <v>228977</v>
      </c>
      <c r="E13618" s="1">
        <v>36533</v>
      </c>
      <c r="F13618">
        <v>36000000</v>
      </c>
    </row>
    <row r="13619" spans="1:6" x14ac:dyDescent="0.25">
      <c r="A13619" t="s">
        <v>253541</v>
      </c>
      <c r="B13619" t="s">
        <v>253542</v>
      </c>
      <c r="C13619" t="s">
        <v>228873</v>
      </c>
      <c r="D13619" t="s">
        <v>228877</v>
      </c>
      <c r="E13619" s="1">
        <v>41518</v>
      </c>
      <c r="F13619">
        <v>1500000</v>
      </c>
    </row>
    <row r="13620" spans="1:6" x14ac:dyDescent="0.25">
      <c r="A13620" t="s">
        <v>253543</v>
      </c>
      <c r="B13620" t="s">
        <v>253544</v>
      </c>
      <c r="C13620" t="s">
        <v>228873</v>
      </c>
      <c r="D13620" t="s">
        <v>228874</v>
      </c>
      <c r="E13620" s="1">
        <v>39819</v>
      </c>
      <c r="F13620">
        <v>7000000</v>
      </c>
    </row>
    <row r="13621" spans="1:6" x14ac:dyDescent="0.25">
      <c r="A13621" t="s">
        <v>253545</v>
      </c>
      <c r="B13621" t="s">
        <v>253546</v>
      </c>
      <c r="C13621" t="s">
        <v>228873</v>
      </c>
      <c r="D13621" t="s">
        <v>228877</v>
      </c>
      <c r="E13621" s="1">
        <v>39083</v>
      </c>
      <c r="F13621">
        <v>5300000</v>
      </c>
    </row>
    <row r="13622" spans="1:6" x14ac:dyDescent="0.25">
      <c r="A13622" t="s">
        <v>253547</v>
      </c>
      <c r="B13622" t="s">
        <v>253548</v>
      </c>
      <c r="C13622" t="s">
        <v>228873</v>
      </c>
      <c r="D13622" t="s">
        <v>228877</v>
      </c>
      <c r="E13622" s="1">
        <v>39208</v>
      </c>
      <c r="F13622">
        <v>5410000</v>
      </c>
    </row>
    <row r="13623" spans="1:6" x14ac:dyDescent="0.25">
      <c r="A13623" t="s">
        <v>253549</v>
      </c>
      <c r="B13623" t="s">
        <v>253550</v>
      </c>
      <c r="C13623" t="s">
        <v>228943</v>
      </c>
      <c r="E13623" s="1">
        <v>40547</v>
      </c>
      <c r="F13623">
        <v>162954</v>
      </c>
    </row>
    <row r="13624" spans="1:6" x14ac:dyDescent="0.25">
      <c r="A13624" t="s">
        <v>253551</v>
      </c>
      <c r="B13624" t="s">
        <v>253552</v>
      </c>
      <c r="C13624" t="s">
        <v>228889</v>
      </c>
      <c r="E13624" t="s">
        <v>109896</v>
      </c>
      <c r="F13624">
        <v>691680</v>
      </c>
    </row>
    <row r="13625" spans="1:6" x14ac:dyDescent="0.25">
      <c r="A13625" t="s">
        <v>253553</v>
      </c>
      <c r="B13625" t="s">
        <v>253554</v>
      </c>
      <c r="C13625" t="s">
        <v>228880</v>
      </c>
      <c r="E13625" t="s">
        <v>251439</v>
      </c>
    </row>
    <row r="13626" spans="1:6" x14ac:dyDescent="0.25">
      <c r="A13626" t="s">
        <v>253555</v>
      </c>
      <c r="B13626" t="s">
        <v>253556</v>
      </c>
      <c r="C13626" t="s">
        <v>228880</v>
      </c>
      <c r="E13626" s="1">
        <v>41651</v>
      </c>
    </row>
    <row r="13627" spans="1:6" x14ac:dyDescent="0.25">
      <c r="A13627" t="s">
        <v>253553</v>
      </c>
      <c r="B13627" t="s">
        <v>253557</v>
      </c>
      <c r="C13627" t="s">
        <v>228880</v>
      </c>
      <c r="E13627" s="1">
        <v>41278</v>
      </c>
    </row>
    <row r="13628" spans="1:6" x14ac:dyDescent="0.25">
      <c r="A13628" t="s">
        <v>253558</v>
      </c>
      <c r="B13628" t="s">
        <v>253559</v>
      </c>
      <c r="C13628" t="s">
        <v>228880</v>
      </c>
      <c r="E13628" s="1">
        <v>40179</v>
      </c>
    </row>
    <row r="13629" spans="1:6" x14ac:dyDescent="0.25">
      <c r="A13629" t="s">
        <v>253560</v>
      </c>
      <c r="B13629" t="s">
        <v>253561</v>
      </c>
      <c r="C13629" t="s">
        <v>228880</v>
      </c>
      <c r="E13629" s="1">
        <v>42015</v>
      </c>
      <c r="F13629">
        <v>82630</v>
      </c>
    </row>
    <row r="13630" spans="1:6" x14ac:dyDescent="0.25">
      <c r="A13630" t="s">
        <v>253562</v>
      </c>
      <c r="B13630" t="s">
        <v>253563</v>
      </c>
      <c r="C13630" t="s">
        <v>228889</v>
      </c>
      <c r="E13630" s="1">
        <v>42008</v>
      </c>
      <c r="F13630">
        <v>3800000</v>
      </c>
    </row>
    <row r="13631" spans="1:6" x14ac:dyDescent="0.25">
      <c r="A13631" t="s">
        <v>253564</v>
      </c>
      <c r="B13631" t="s">
        <v>253565</v>
      </c>
      <c r="C13631" t="s">
        <v>228873</v>
      </c>
      <c r="E13631" t="s">
        <v>245109</v>
      </c>
      <c r="F13631">
        <v>300000</v>
      </c>
    </row>
    <row r="13632" spans="1:6" x14ac:dyDescent="0.25">
      <c r="A13632" t="s">
        <v>253566</v>
      </c>
      <c r="B13632" t="s">
        <v>253567</v>
      </c>
      <c r="C13632" t="s">
        <v>228873</v>
      </c>
      <c r="D13632" t="s">
        <v>228877</v>
      </c>
      <c r="E13632" s="1">
        <v>38354</v>
      </c>
      <c r="F13632">
        <v>11500000</v>
      </c>
    </row>
    <row r="13633" spans="1:6" x14ac:dyDescent="0.25">
      <c r="A13633" t="s">
        <v>253568</v>
      </c>
      <c r="B13633" t="s">
        <v>253569</v>
      </c>
      <c r="C13633" t="s">
        <v>228873</v>
      </c>
      <c r="E13633" s="1">
        <v>41975</v>
      </c>
      <c r="F13633">
        <v>3216500</v>
      </c>
    </row>
    <row r="13634" spans="1:6" x14ac:dyDescent="0.25">
      <c r="A13634" t="s">
        <v>253570</v>
      </c>
      <c r="B13634" t="s">
        <v>253571</v>
      </c>
      <c r="C13634" t="s">
        <v>228943</v>
      </c>
      <c r="E13634" t="s">
        <v>221385</v>
      </c>
      <c r="F13634">
        <v>5000000</v>
      </c>
    </row>
    <row r="13635" spans="1:6" x14ac:dyDescent="0.25">
      <c r="A13635" t="s">
        <v>253572</v>
      </c>
      <c r="B13635" t="s">
        <v>253573</v>
      </c>
      <c r="C13635" t="s">
        <v>228873</v>
      </c>
      <c r="E13635" s="1">
        <v>40333</v>
      </c>
      <c r="F13635">
        <v>1116923</v>
      </c>
    </row>
    <row r="13636" spans="1:6" x14ac:dyDescent="0.25">
      <c r="A13636" t="s">
        <v>253574</v>
      </c>
      <c r="B13636" t="s">
        <v>253575</v>
      </c>
      <c r="C13636" t="s">
        <v>228909</v>
      </c>
      <c r="E13636" s="1">
        <v>41949</v>
      </c>
      <c r="F13636">
        <v>1000</v>
      </c>
    </row>
    <row r="13637" spans="1:6" x14ac:dyDescent="0.25">
      <c r="A13637" t="s">
        <v>253576</v>
      </c>
      <c r="B13637" t="s">
        <v>253577</v>
      </c>
      <c r="C13637" t="s">
        <v>228880</v>
      </c>
      <c r="E13637" s="1">
        <v>41645</v>
      </c>
      <c r="F13637">
        <v>200000</v>
      </c>
    </row>
    <row r="13638" spans="1:6" x14ac:dyDescent="0.25">
      <c r="A13638" t="s">
        <v>253578</v>
      </c>
      <c r="B13638" t="s">
        <v>253579</v>
      </c>
      <c r="C13638" t="s">
        <v>228880</v>
      </c>
      <c r="E13638" t="s">
        <v>76058</v>
      </c>
      <c r="F13638">
        <v>25000</v>
      </c>
    </row>
    <row r="13639" spans="1:6" x14ac:dyDescent="0.25">
      <c r="A13639" t="s">
        <v>253580</v>
      </c>
      <c r="B13639" t="s">
        <v>253581</v>
      </c>
      <c r="C13639" t="s">
        <v>228880</v>
      </c>
      <c r="E13639" t="s">
        <v>53117</v>
      </c>
    </row>
    <row r="13640" spans="1:6" x14ac:dyDescent="0.25">
      <c r="A13640" t="s">
        <v>253582</v>
      </c>
      <c r="B13640" t="s">
        <v>253583</v>
      </c>
      <c r="C13640" t="s">
        <v>229045</v>
      </c>
      <c r="E13640" s="1">
        <v>41275</v>
      </c>
      <c r="F13640">
        <v>350000</v>
      </c>
    </row>
    <row r="13641" spans="1:6" x14ac:dyDescent="0.25">
      <c r="A13641" t="s">
        <v>253584</v>
      </c>
      <c r="B13641" t="s">
        <v>253585</v>
      </c>
      <c r="C13641" t="s">
        <v>229045</v>
      </c>
      <c r="E13641" s="1">
        <v>41275</v>
      </c>
      <c r="F13641">
        <v>380000</v>
      </c>
    </row>
    <row r="13642" spans="1:6" x14ac:dyDescent="0.25">
      <c r="A13642" t="s">
        <v>253582</v>
      </c>
      <c r="B13642" t="s">
        <v>253586</v>
      </c>
      <c r="C13642" t="s">
        <v>229045</v>
      </c>
      <c r="E13642" s="1">
        <v>41275</v>
      </c>
      <c r="F13642">
        <v>120000</v>
      </c>
    </row>
    <row r="13643" spans="1:6" x14ac:dyDescent="0.25">
      <c r="A13643" t="s">
        <v>253587</v>
      </c>
      <c r="B13643" t="s">
        <v>253588</v>
      </c>
      <c r="C13643" t="s">
        <v>228873</v>
      </c>
      <c r="D13643" t="s">
        <v>228877</v>
      </c>
      <c r="E13643" s="1">
        <v>39784</v>
      </c>
      <c r="F13643">
        <v>4000000</v>
      </c>
    </row>
    <row r="13644" spans="1:6" x14ac:dyDescent="0.25">
      <c r="A13644" t="s">
        <v>253589</v>
      </c>
      <c r="B13644" t="s">
        <v>253590</v>
      </c>
      <c r="C13644" t="s">
        <v>228873</v>
      </c>
      <c r="D13644" t="s">
        <v>228877</v>
      </c>
      <c r="E13644" t="s">
        <v>26007</v>
      </c>
      <c r="F13644">
        <v>8000000</v>
      </c>
    </row>
    <row r="13645" spans="1:6" x14ac:dyDescent="0.25">
      <c r="A13645" t="s">
        <v>253591</v>
      </c>
      <c r="B13645" t="s">
        <v>253592</v>
      </c>
      <c r="C13645" t="s">
        <v>228880</v>
      </c>
      <c r="E13645" t="s">
        <v>23104</v>
      </c>
      <c r="F13645">
        <v>2000000</v>
      </c>
    </row>
    <row r="13646" spans="1:6" x14ac:dyDescent="0.25">
      <c r="A13646" t="s">
        <v>253593</v>
      </c>
      <c r="B13646" t="s">
        <v>253594</v>
      </c>
      <c r="C13646" t="s">
        <v>228880</v>
      </c>
      <c r="E13646" t="s">
        <v>5737</v>
      </c>
      <c r="F13646">
        <v>61358</v>
      </c>
    </row>
    <row r="13647" spans="1:6" x14ac:dyDescent="0.25">
      <c r="A13647" t="s">
        <v>253595</v>
      </c>
      <c r="B13647" t="s">
        <v>253596</v>
      </c>
      <c r="C13647" t="s">
        <v>228873</v>
      </c>
      <c r="D13647" t="s">
        <v>228874</v>
      </c>
      <c r="E13647" s="1">
        <v>38871</v>
      </c>
      <c r="F13647">
        <v>15000000</v>
      </c>
    </row>
    <row r="13648" spans="1:6" x14ac:dyDescent="0.25">
      <c r="A13648" t="s">
        <v>253597</v>
      </c>
      <c r="B13648" t="s">
        <v>253598</v>
      </c>
      <c r="C13648" t="s">
        <v>228873</v>
      </c>
      <c r="D13648" t="s">
        <v>228877</v>
      </c>
      <c r="E13648" t="s">
        <v>137024</v>
      </c>
      <c r="F13648">
        <v>8400000</v>
      </c>
    </row>
    <row r="13649" spans="1:6" x14ac:dyDescent="0.25">
      <c r="A13649" t="s">
        <v>253599</v>
      </c>
      <c r="B13649" t="s">
        <v>253600</v>
      </c>
      <c r="C13649" t="s">
        <v>228873</v>
      </c>
      <c r="E13649" t="s">
        <v>141282</v>
      </c>
      <c r="F13649">
        <v>1499999</v>
      </c>
    </row>
    <row r="13650" spans="1:6" x14ac:dyDescent="0.25">
      <c r="A13650" t="s">
        <v>253601</v>
      </c>
      <c r="B13650" t="s">
        <v>253602</v>
      </c>
      <c r="C13650" t="s">
        <v>228889</v>
      </c>
      <c r="E13650" s="1">
        <v>41580</v>
      </c>
    </row>
    <row r="13651" spans="1:6" x14ac:dyDescent="0.25">
      <c r="A13651" t="s">
        <v>253599</v>
      </c>
      <c r="B13651" t="s">
        <v>253603</v>
      </c>
      <c r="C13651" t="s">
        <v>228873</v>
      </c>
      <c r="E13651" s="1">
        <v>41918</v>
      </c>
      <c r="F13651">
        <v>35000000</v>
      </c>
    </row>
    <row r="13652" spans="1:6" x14ac:dyDescent="0.25">
      <c r="A13652" t="s">
        <v>253604</v>
      </c>
      <c r="B13652" t="s">
        <v>253605</v>
      </c>
      <c r="C13652" t="s">
        <v>228873</v>
      </c>
      <c r="E13652" t="s">
        <v>111667</v>
      </c>
      <c r="F13652">
        <v>1024999</v>
      </c>
    </row>
    <row r="13653" spans="1:6" x14ac:dyDescent="0.25">
      <c r="A13653" t="s">
        <v>253606</v>
      </c>
      <c r="B13653" t="s">
        <v>253607</v>
      </c>
      <c r="C13653" t="s">
        <v>228889</v>
      </c>
      <c r="E13653" s="1">
        <v>41587</v>
      </c>
    </row>
    <row r="13654" spans="1:6" x14ac:dyDescent="0.25">
      <c r="A13654" t="s">
        <v>253608</v>
      </c>
      <c r="B13654" t="s">
        <v>253609</v>
      </c>
      <c r="C13654" t="s">
        <v>228873</v>
      </c>
      <c r="E13654" s="1">
        <v>40513</v>
      </c>
      <c r="F13654">
        <v>420000</v>
      </c>
    </row>
    <row r="13655" spans="1:6" x14ac:dyDescent="0.25">
      <c r="A13655" t="s">
        <v>253610</v>
      </c>
      <c r="B13655" t="s">
        <v>253611</v>
      </c>
      <c r="C13655" t="s">
        <v>228873</v>
      </c>
      <c r="E13655" t="s">
        <v>234731</v>
      </c>
      <c r="F13655">
        <v>4161954</v>
      </c>
    </row>
    <row r="13656" spans="1:6" x14ac:dyDescent="0.25">
      <c r="A13656" t="s">
        <v>253612</v>
      </c>
      <c r="B13656" t="s">
        <v>253613</v>
      </c>
      <c r="C13656" t="s">
        <v>228943</v>
      </c>
      <c r="E13656" s="1">
        <v>40883</v>
      </c>
      <c r="F13656">
        <v>1700000</v>
      </c>
    </row>
    <row r="13657" spans="1:6" x14ac:dyDescent="0.25">
      <c r="A13657" t="s">
        <v>253614</v>
      </c>
      <c r="B13657" t="s">
        <v>253615</v>
      </c>
      <c r="C13657" t="s">
        <v>228873</v>
      </c>
      <c r="E13657" s="1">
        <v>41648</v>
      </c>
      <c r="F13657">
        <v>3900000</v>
      </c>
    </row>
    <row r="13658" spans="1:6" x14ac:dyDescent="0.25">
      <c r="A13658" t="s">
        <v>253616</v>
      </c>
      <c r="B13658" t="s">
        <v>253617</v>
      </c>
      <c r="C13658" t="s">
        <v>228873</v>
      </c>
      <c r="E13658" s="1">
        <v>40909</v>
      </c>
      <c r="F13658">
        <v>1000000</v>
      </c>
    </row>
    <row r="13659" spans="1:6" x14ac:dyDescent="0.25">
      <c r="A13659" t="s">
        <v>253618</v>
      </c>
      <c r="B13659" t="s">
        <v>253619</v>
      </c>
      <c r="C13659" t="s">
        <v>228943</v>
      </c>
      <c r="E13659" s="1">
        <v>40189</v>
      </c>
    </row>
    <row r="13660" spans="1:6" x14ac:dyDescent="0.25">
      <c r="A13660" t="s">
        <v>253620</v>
      </c>
      <c r="B13660" t="s">
        <v>253621</v>
      </c>
      <c r="C13660" t="s">
        <v>228873</v>
      </c>
      <c r="D13660" t="s">
        <v>228877</v>
      </c>
      <c r="E13660" s="1">
        <v>40851</v>
      </c>
      <c r="F13660">
        <v>40000000</v>
      </c>
    </row>
    <row r="13661" spans="1:6" x14ac:dyDescent="0.25">
      <c r="A13661" t="s">
        <v>253622</v>
      </c>
      <c r="B13661" t="s">
        <v>253623</v>
      </c>
      <c r="C13661" t="s">
        <v>228873</v>
      </c>
      <c r="D13661" t="s">
        <v>228874</v>
      </c>
      <c r="E13661" s="1">
        <v>41821</v>
      </c>
      <c r="F13661">
        <v>25000000</v>
      </c>
    </row>
    <row r="13662" spans="1:6" x14ac:dyDescent="0.25">
      <c r="A13662" t="s">
        <v>253620</v>
      </c>
      <c r="B13662" t="s">
        <v>253624</v>
      </c>
      <c r="C13662" t="s">
        <v>228873</v>
      </c>
      <c r="D13662" t="s">
        <v>228977</v>
      </c>
      <c r="E13662" s="1">
        <v>41984</v>
      </c>
      <c r="F13662">
        <v>50000000</v>
      </c>
    </row>
    <row r="13663" spans="1:6" x14ac:dyDescent="0.25">
      <c r="A13663" t="s">
        <v>253625</v>
      </c>
      <c r="B13663" t="s">
        <v>253626</v>
      </c>
      <c r="C13663" t="s">
        <v>228880</v>
      </c>
      <c r="E13663" s="1">
        <v>42011</v>
      </c>
    </row>
    <row r="13664" spans="1:6" x14ac:dyDescent="0.25">
      <c r="A13664" t="s">
        <v>253627</v>
      </c>
      <c r="B13664" t="s">
        <v>253628</v>
      </c>
      <c r="C13664" t="s">
        <v>228873</v>
      </c>
      <c r="E13664" t="s">
        <v>238465</v>
      </c>
      <c r="F13664">
        <v>14300000</v>
      </c>
    </row>
    <row r="13665" spans="1:6" x14ac:dyDescent="0.25">
      <c r="A13665" t="s">
        <v>253629</v>
      </c>
      <c r="B13665" t="s">
        <v>253630</v>
      </c>
      <c r="C13665" t="s">
        <v>228873</v>
      </c>
      <c r="E13665" t="s">
        <v>47487</v>
      </c>
      <c r="F13665">
        <v>23000000</v>
      </c>
    </row>
    <row r="13666" spans="1:6" x14ac:dyDescent="0.25">
      <c r="A13666" t="s">
        <v>253627</v>
      </c>
      <c r="B13666" t="s">
        <v>253631</v>
      </c>
      <c r="C13666" t="s">
        <v>228873</v>
      </c>
      <c r="E13666" s="1">
        <v>40944</v>
      </c>
      <c r="F13666">
        <v>15900000</v>
      </c>
    </row>
    <row r="13667" spans="1:6" x14ac:dyDescent="0.25">
      <c r="A13667" t="s">
        <v>253632</v>
      </c>
      <c r="B13667" t="s">
        <v>253633</v>
      </c>
      <c r="C13667" t="s">
        <v>228873</v>
      </c>
      <c r="E13667" t="s">
        <v>147299</v>
      </c>
    </row>
    <row r="13668" spans="1:6" x14ac:dyDescent="0.25">
      <c r="A13668" t="s">
        <v>253634</v>
      </c>
      <c r="B13668" t="s">
        <v>253635</v>
      </c>
      <c r="C13668" t="s">
        <v>228889</v>
      </c>
      <c r="E13668" s="1">
        <v>41277</v>
      </c>
    </row>
    <row r="13669" spans="1:6" x14ac:dyDescent="0.25">
      <c r="A13669" t="s">
        <v>253636</v>
      </c>
      <c r="B13669" t="s">
        <v>253637</v>
      </c>
      <c r="C13669" t="s">
        <v>228873</v>
      </c>
      <c r="D13669" t="s">
        <v>228877</v>
      </c>
      <c r="E13669" s="1">
        <v>39086</v>
      </c>
      <c r="F13669">
        <v>6000000</v>
      </c>
    </row>
    <row r="13670" spans="1:6" x14ac:dyDescent="0.25">
      <c r="A13670" t="s">
        <v>253638</v>
      </c>
      <c r="B13670" t="s">
        <v>253639</v>
      </c>
      <c r="C13670" t="s">
        <v>229779</v>
      </c>
      <c r="E13670" t="s">
        <v>229268</v>
      </c>
      <c r="F13670">
        <v>70</v>
      </c>
    </row>
    <row r="13671" spans="1:6" x14ac:dyDescent="0.25">
      <c r="A13671" t="s">
        <v>253640</v>
      </c>
      <c r="B13671" t="s">
        <v>253641</v>
      </c>
      <c r="C13671" t="s">
        <v>228873</v>
      </c>
      <c r="E13671" s="1">
        <v>40216</v>
      </c>
      <c r="F13671">
        <v>3000000</v>
      </c>
    </row>
    <row r="13672" spans="1:6" x14ac:dyDescent="0.25">
      <c r="A13672" t="s">
        <v>253642</v>
      </c>
      <c r="B13672" t="s">
        <v>253643</v>
      </c>
      <c r="C13672" t="s">
        <v>228873</v>
      </c>
      <c r="E13672" s="1">
        <v>39211</v>
      </c>
      <c r="F13672">
        <v>3795693</v>
      </c>
    </row>
    <row r="13673" spans="1:6" x14ac:dyDescent="0.25">
      <c r="A13673" t="s">
        <v>253644</v>
      </c>
      <c r="B13673" t="s">
        <v>253645</v>
      </c>
      <c r="C13673" t="s">
        <v>228873</v>
      </c>
      <c r="D13673" t="s">
        <v>229206</v>
      </c>
      <c r="E13673" t="s">
        <v>5933</v>
      </c>
      <c r="F13673">
        <v>6000000</v>
      </c>
    </row>
    <row r="13674" spans="1:6" x14ac:dyDescent="0.25">
      <c r="A13674" t="s">
        <v>253646</v>
      </c>
      <c r="B13674" t="s">
        <v>253647</v>
      </c>
      <c r="C13674" t="s">
        <v>228873</v>
      </c>
      <c r="D13674" t="s">
        <v>228977</v>
      </c>
      <c r="E13674" t="s">
        <v>139252</v>
      </c>
      <c r="F13674">
        <v>9000000</v>
      </c>
    </row>
    <row r="13675" spans="1:6" x14ac:dyDescent="0.25">
      <c r="A13675" t="s">
        <v>253644</v>
      </c>
      <c r="B13675" t="s">
        <v>253648</v>
      </c>
      <c r="C13675" t="s">
        <v>228873</v>
      </c>
      <c r="D13675" t="s">
        <v>228874</v>
      </c>
      <c r="E13675" s="1">
        <v>38020</v>
      </c>
      <c r="F13675">
        <v>5300000</v>
      </c>
    </row>
    <row r="13676" spans="1:6" x14ac:dyDescent="0.25">
      <c r="A13676" t="s">
        <v>253649</v>
      </c>
      <c r="B13676" t="s">
        <v>253650</v>
      </c>
      <c r="C13676" t="s">
        <v>228880</v>
      </c>
      <c r="E13676" s="1">
        <v>41281</v>
      </c>
      <c r="F13676">
        <v>56900</v>
      </c>
    </row>
    <row r="13677" spans="1:6" x14ac:dyDescent="0.25">
      <c r="A13677" t="s">
        <v>253651</v>
      </c>
      <c r="B13677" t="s">
        <v>253652</v>
      </c>
      <c r="C13677" t="s">
        <v>228873</v>
      </c>
      <c r="D13677" t="s">
        <v>228877</v>
      </c>
      <c r="E13677" s="1">
        <v>41069</v>
      </c>
      <c r="F13677">
        <v>550000</v>
      </c>
    </row>
    <row r="13678" spans="1:6" x14ac:dyDescent="0.25">
      <c r="A13678" t="s">
        <v>253653</v>
      </c>
      <c r="B13678" t="s">
        <v>253654</v>
      </c>
      <c r="C13678" t="s">
        <v>228880</v>
      </c>
      <c r="E13678" s="1">
        <v>40973</v>
      </c>
    </row>
    <row r="13679" spans="1:6" x14ac:dyDescent="0.25">
      <c r="A13679" t="s">
        <v>253655</v>
      </c>
      <c r="B13679" t="s">
        <v>253656</v>
      </c>
      <c r="C13679" t="s">
        <v>228880</v>
      </c>
      <c r="E13679" t="s">
        <v>51625</v>
      </c>
      <c r="F13679">
        <v>16227</v>
      </c>
    </row>
    <row r="13680" spans="1:6" x14ac:dyDescent="0.25">
      <c r="A13680" t="s">
        <v>253657</v>
      </c>
      <c r="B13680" t="s">
        <v>253658</v>
      </c>
      <c r="C13680" t="s">
        <v>228880</v>
      </c>
      <c r="E13680" t="s">
        <v>22422</v>
      </c>
      <c r="F13680">
        <v>300000</v>
      </c>
    </row>
    <row r="13681" spans="1:6" x14ac:dyDescent="0.25">
      <c r="A13681" t="s">
        <v>253659</v>
      </c>
      <c r="B13681" t="s">
        <v>253660</v>
      </c>
      <c r="C13681" t="s">
        <v>228873</v>
      </c>
      <c r="E13681" t="s">
        <v>20408</v>
      </c>
      <c r="F13681">
        <v>50000</v>
      </c>
    </row>
    <row r="13682" spans="1:6" x14ac:dyDescent="0.25">
      <c r="A13682" t="s">
        <v>253657</v>
      </c>
      <c r="B13682" t="s">
        <v>253661</v>
      </c>
      <c r="C13682" t="s">
        <v>228943</v>
      </c>
      <c r="E13682" t="s">
        <v>8738</v>
      </c>
      <c r="F13682">
        <v>100000</v>
      </c>
    </row>
    <row r="13683" spans="1:6" x14ac:dyDescent="0.25">
      <c r="A13683" t="s">
        <v>253662</v>
      </c>
      <c r="B13683" t="s">
        <v>253663</v>
      </c>
      <c r="C13683" t="s">
        <v>228873</v>
      </c>
      <c r="E13683" t="s">
        <v>89606</v>
      </c>
      <c r="F13683">
        <v>100001</v>
      </c>
    </row>
    <row r="13684" spans="1:6" x14ac:dyDescent="0.25">
      <c r="A13684" t="s">
        <v>253664</v>
      </c>
      <c r="B13684" t="s">
        <v>253665</v>
      </c>
      <c r="C13684" t="s">
        <v>228880</v>
      </c>
      <c r="E13684" s="1">
        <v>41740</v>
      </c>
      <c r="F13684">
        <v>2579996</v>
      </c>
    </row>
    <row r="13685" spans="1:6" x14ac:dyDescent="0.25">
      <c r="A13685" t="s">
        <v>253666</v>
      </c>
      <c r="B13685" t="s">
        <v>253667</v>
      </c>
      <c r="C13685" t="s">
        <v>228873</v>
      </c>
      <c r="D13685" t="s">
        <v>228874</v>
      </c>
      <c r="E13685" s="1">
        <v>38997</v>
      </c>
      <c r="F13685">
        <v>12000000</v>
      </c>
    </row>
    <row r="13686" spans="1:6" x14ac:dyDescent="0.25">
      <c r="A13686" t="s">
        <v>253668</v>
      </c>
      <c r="B13686" t="s">
        <v>253669</v>
      </c>
      <c r="C13686" t="s">
        <v>228916</v>
      </c>
      <c r="E13686" s="1">
        <v>39905</v>
      </c>
      <c r="F13686">
        <v>2000000</v>
      </c>
    </row>
    <row r="13687" spans="1:6" x14ac:dyDescent="0.25">
      <c r="A13687" t="s">
        <v>253670</v>
      </c>
      <c r="B13687" t="s">
        <v>253671</v>
      </c>
      <c r="C13687" t="s">
        <v>228889</v>
      </c>
      <c r="E13687" s="1">
        <v>41281</v>
      </c>
      <c r="F13687">
        <v>810503</v>
      </c>
    </row>
    <row r="13688" spans="1:6" x14ac:dyDescent="0.25">
      <c r="A13688" t="s">
        <v>253672</v>
      </c>
      <c r="B13688" t="s">
        <v>253673</v>
      </c>
      <c r="C13688" t="s">
        <v>228889</v>
      </c>
      <c r="E13688" s="1">
        <v>41642</v>
      </c>
    </row>
    <row r="13689" spans="1:6" x14ac:dyDescent="0.25">
      <c r="A13689" t="s">
        <v>253674</v>
      </c>
      <c r="B13689" t="s">
        <v>253675</v>
      </c>
      <c r="C13689" t="s">
        <v>229779</v>
      </c>
      <c r="E13689" t="s">
        <v>10576</v>
      </c>
      <c r="F13689">
        <v>2000000</v>
      </c>
    </row>
    <row r="13690" spans="1:6" x14ac:dyDescent="0.25">
      <c r="A13690" t="s">
        <v>253672</v>
      </c>
      <c r="B13690" t="s">
        <v>253676</v>
      </c>
      <c r="C13690" t="s">
        <v>228873</v>
      </c>
      <c r="D13690" t="s">
        <v>228877</v>
      </c>
      <c r="E13690" t="s">
        <v>230580</v>
      </c>
      <c r="F13690">
        <v>11500000</v>
      </c>
    </row>
    <row r="13691" spans="1:6" x14ac:dyDescent="0.25">
      <c r="A13691" t="s">
        <v>253677</v>
      </c>
      <c r="B13691" t="s">
        <v>253678</v>
      </c>
      <c r="C13691" t="s">
        <v>228873</v>
      </c>
      <c r="D13691" t="s">
        <v>228877</v>
      </c>
      <c r="E13691" s="1">
        <v>39636</v>
      </c>
      <c r="F13691">
        <v>18000000</v>
      </c>
    </row>
    <row r="13692" spans="1:6" x14ac:dyDescent="0.25">
      <c r="A13692" t="s">
        <v>253679</v>
      </c>
      <c r="B13692" t="s">
        <v>253680</v>
      </c>
      <c r="C13692" t="s">
        <v>228919</v>
      </c>
      <c r="E13692" s="1">
        <v>40552</v>
      </c>
      <c r="F13692">
        <v>115000000</v>
      </c>
    </row>
    <row r="13693" spans="1:6" x14ac:dyDescent="0.25">
      <c r="A13693" t="s">
        <v>253677</v>
      </c>
      <c r="B13693" t="s">
        <v>253681</v>
      </c>
      <c r="C13693" t="s">
        <v>228919</v>
      </c>
      <c r="E13693" s="1">
        <v>41740</v>
      </c>
      <c r="F13693">
        <v>50000000</v>
      </c>
    </row>
    <row r="13694" spans="1:6" x14ac:dyDescent="0.25">
      <c r="A13694" t="s">
        <v>253682</v>
      </c>
      <c r="B13694" t="s">
        <v>253683</v>
      </c>
      <c r="C13694" t="s">
        <v>228873</v>
      </c>
      <c r="D13694" t="s">
        <v>228977</v>
      </c>
      <c r="E13694" t="s">
        <v>231419</v>
      </c>
      <c r="F13694">
        <v>10000000</v>
      </c>
    </row>
    <row r="13695" spans="1:6" x14ac:dyDescent="0.25">
      <c r="A13695" t="s">
        <v>253684</v>
      </c>
      <c r="B13695" t="s">
        <v>253685</v>
      </c>
      <c r="C13695" t="s">
        <v>228873</v>
      </c>
      <c r="D13695" t="s">
        <v>228874</v>
      </c>
      <c r="E13695" t="s">
        <v>253686</v>
      </c>
      <c r="F13695">
        <v>10000000</v>
      </c>
    </row>
    <row r="13696" spans="1:6" x14ac:dyDescent="0.25">
      <c r="A13696" t="s">
        <v>253682</v>
      </c>
      <c r="B13696" t="s">
        <v>253687</v>
      </c>
      <c r="C13696" t="s">
        <v>228873</v>
      </c>
      <c r="E13696" t="s">
        <v>30308</v>
      </c>
      <c r="F13696">
        <v>8028546</v>
      </c>
    </row>
    <row r="13697" spans="1:6" x14ac:dyDescent="0.25">
      <c r="A13697" t="s">
        <v>253684</v>
      </c>
      <c r="B13697" t="s">
        <v>253688</v>
      </c>
      <c r="C13697" t="s">
        <v>228873</v>
      </c>
      <c r="D13697" t="s">
        <v>228977</v>
      </c>
      <c r="E13697" t="s">
        <v>253689</v>
      </c>
      <c r="F13697">
        <v>9000000</v>
      </c>
    </row>
    <row r="13698" spans="1:6" x14ac:dyDescent="0.25">
      <c r="A13698" t="s">
        <v>253690</v>
      </c>
      <c r="B13698" t="s">
        <v>253691</v>
      </c>
      <c r="C13698" t="s">
        <v>228889</v>
      </c>
      <c r="E13698" s="1">
        <v>38724</v>
      </c>
    </row>
    <row r="13699" spans="1:6" x14ac:dyDescent="0.25">
      <c r="A13699" t="s">
        <v>253692</v>
      </c>
      <c r="B13699" t="s">
        <v>253693</v>
      </c>
      <c r="C13699" t="s">
        <v>228873</v>
      </c>
      <c r="D13699" t="s">
        <v>228874</v>
      </c>
      <c r="E13699" s="1">
        <v>38963</v>
      </c>
      <c r="F13699">
        <v>4500000</v>
      </c>
    </row>
    <row r="13700" spans="1:6" x14ac:dyDescent="0.25">
      <c r="A13700" t="s">
        <v>253694</v>
      </c>
      <c r="B13700" t="s">
        <v>253695</v>
      </c>
      <c r="C13700" t="s">
        <v>228873</v>
      </c>
      <c r="E13700" t="s">
        <v>67755</v>
      </c>
      <c r="F13700">
        <v>1500000</v>
      </c>
    </row>
    <row r="13701" spans="1:6" x14ac:dyDescent="0.25">
      <c r="A13701" t="s">
        <v>253692</v>
      </c>
      <c r="B13701" t="s">
        <v>253696</v>
      </c>
      <c r="C13701" t="s">
        <v>228873</v>
      </c>
      <c r="E13701" s="1">
        <v>40092</v>
      </c>
      <c r="F13701">
        <v>2000000</v>
      </c>
    </row>
    <row r="13702" spans="1:6" x14ac:dyDescent="0.25">
      <c r="A13702" t="s">
        <v>253694</v>
      </c>
      <c r="B13702" t="s">
        <v>253697</v>
      </c>
      <c r="C13702" t="s">
        <v>228873</v>
      </c>
      <c r="E13702" t="s">
        <v>81035</v>
      </c>
      <c r="F13702">
        <v>1000000</v>
      </c>
    </row>
    <row r="13703" spans="1:6" x14ac:dyDescent="0.25">
      <c r="A13703" t="s">
        <v>253692</v>
      </c>
      <c r="B13703" t="s">
        <v>253698</v>
      </c>
      <c r="C13703" t="s">
        <v>228873</v>
      </c>
      <c r="D13703" t="s">
        <v>228977</v>
      </c>
      <c r="E13703" t="s">
        <v>87319</v>
      </c>
      <c r="F13703">
        <v>4250000</v>
      </c>
    </row>
    <row r="13704" spans="1:6" x14ac:dyDescent="0.25">
      <c r="A13704" t="s">
        <v>253699</v>
      </c>
      <c r="B13704" t="s">
        <v>253700</v>
      </c>
      <c r="C13704" t="s">
        <v>228873</v>
      </c>
      <c r="D13704" t="s">
        <v>228877</v>
      </c>
      <c r="E13704" t="s">
        <v>33001</v>
      </c>
      <c r="F13704">
        <v>10000000</v>
      </c>
    </row>
    <row r="13705" spans="1:6" x14ac:dyDescent="0.25">
      <c r="A13705" t="s">
        <v>253701</v>
      </c>
      <c r="B13705" t="s">
        <v>253702</v>
      </c>
      <c r="C13705" t="s">
        <v>228873</v>
      </c>
      <c r="D13705" t="s">
        <v>228874</v>
      </c>
      <c r="E13705" t="s">
        <v>6334</v>
      </c>
      <c r="F13705">
        <v>6400000</v>
      </c>
    </row>
    <row r="13706" spans="1:6" x14ac:dyDescent="0.25">
      <c r="A13706" t="s">
        <v>253703</v>
      </c>
      <c r="B13706" t="s">
        <v>253704</v>
      </c>
      <c r="C13706" t="s">
        <v>228873</v>
      </c>
      <c r="D13706" t="s">
        <v>228877</v>
      </c>
      <c r="E13706" t="s">
        <v>87155</v>
      </c>
      <c r="F13706">
        <v>10640690</v>
      </c>
    </row>
    <row r="13707" spans="1:6" x14ac:dyDescent="0.25">
      <c r="A13707" t="s">
        <v>253701</v>
      </c>
      <c r="B13707" t="s">
        <v>253705</v>
      </c>
      <c r="C13707" t="s">
        <v>228889</v>
      </c>
      <c r="E13707" s="1">
        <v>41186</v>
      </c>
    </row>
    <row r="13708" spans="1:6" x14ac:dyDescent="0.25">
      <c r="A13708" t="s">
        <v>253703</v>
      </c>
      <c r="B13708" t="s">
        <v>253706</v>
      </c>
      <c r="C13708" t="s">
        <v>228889</v>
      </c>
      <c r="E13708" s="1">
        <v>41397</v>
      </c>
    </row>
    <row r="13709" spans="1:6" x14ac:dyDescent="0.25">
      <c r="A13709" t="s">
        <v>253701</v>
      </c>
      <c r="B13709" t="s">
        <v>253707</v>
      </c>
      <c r="C13709" t="s">
        <v>228873</v>
      </c>
      <c r="E13709" t="s">
        <v>1308</v>
      </c>
      <c r="F13709">
        <v>13000000</v>
      </c>
    </row>
    <row r="13710" spans="1:6" x14ac:dyDescent="0.25">
      <c r="A13710" t="s">
        <v>253708</v>
      </c>
      <c r="B13710" t="s">
        <v>253709</v>
      </c>
      <c r="C13710" t="s">
        <v>228873</v>
      </c>
      <c r="E13710" s="1">
        <v>40605</v>
      </c>
      <c r="F13710">
        <v>275000</v>
      </c>
    </row>
    <row r="13711" spans="1:6" x14ac:dyDescent="0.25">
      <c r="A13711" t="s">
        <v>253710</v>
      </c>
      <c r="B13711" t="s">
        <v>253711</v>
      </c>
      <c r="C13711" t="s">
        <v>228873</v>
      </c>
      <c r="E13711" t="s">
        <v>12307</v>
      </c>
      <c r="F13711">
        <v>2577889</v>
      </c>
    </row>
    <row r="13712" spans="1:6" x14ac:dyDescent="0.25">
      <c r="A13712" t="s">
        <v>253708</v>
      </c>
      <c r="B13712" t="s">
        <v>253712</v>
      </c>
      <c r="C13712" t="s">
        <v>228880</v>
      </c>
      <c r="E13712" s="1">
        <v>41067</v>
      </c>
      <c r="F13712">
        <v>311158</v>
      </c>
    </row>
    <row r="13713" spans="1:6" x14ac:dyDescent="0.25">
      <c r="A13713" t="s">
        <v>253713</v>
      </c>
      <c r="B13713" t="s">
        <v>253714</v>
      </c>
      <c r="C13713" t="s">
        <v>228873</v>
      </c>
      <c r="D13713" t="s">
        <v>228877</v>
      </c>
      <c r="E13713" t="s">
        <v>34691</v>
      </c>
      <c r="F13713">
        <v>5000000</v>
      </c>
    </row>
    <row r="13714" spans="1:6" x14ac:dyDescent="0.25">
      <c r="A13714" t="s">
        <v>253715</v>
      </c>
      <c r="B13714" t="s">
        <v>253716</v>
      </c>
      <c r="C13714" t="s">
        <v>228873</v>
      </c>
      <c r="D13714" t="s">
        <v>228977</v>
      </c>
      <c r="E13714" s="1">
        <v>42254</v>
      </c>
      <c r="F13714">
        <v>15800000</v>
      </c>
    </row>
    <row r="13715" spans="1:6" x14ac:dyDescent="0.25">
      <c r="A13715" t="s">
        <v>253713</v>
      </c>
      <c r="B13715" t="s">
        <v>253717</v>
      </c>
      <c r="C13715" t="s">
        <v>228873</v>
      </c>
      <c r="D13715" t="s">
        <v>228874</v>
      </c>
      <c r="E13715" t="s">
        <v>10063</v>
      </c>
      <c r="F13715">
        <v>10000000</v>
      </c>
    </row>
    <row r="13716" spans="1:6" x14ac:dyDescent="0.25">
      <c r="A13716" t="s">
        <v>253718</v>
      </c>
      <c r="B13716" t="s">
        <v>253719</v>
      </c>
      <c r="C13716" t="s">
        <v>228943</v>
      </c>
      <c r="E13716" t="s">
        <v>10182</v>
      </c>
      <c r="F13716">
        <v>1000000</v>
      </c>
    </row>
    <row r="13717" spans="1:6" x14ac:dyDescent="0.25">
      <c r="A13717" t="s">
        <v>253720</v>
      </c>
      <c r="B13717" t="s">
        <v>253721</v>
      </c>
      <c r="C13717" t="s">
        <v>228880</v>
      </c>
      <c r="E13717" t="s">
        <v>104822</v>
      </c>
      <c r="F13717">
        <v>1700000</v>
      </c>
    </row>
    <row r="13718" spans="1:6" x14ac:dyDescent="0.25">
      <c r="A13718" t="s">
        <v>253722</v>
      </c>
      <c r="B13718" t="s">
        <v>253723</v>
      </c>
      <c r="C13718" t="s">
        <v>228873</v>
      </c>
      <c r="D13718" t="s">
        <v>228874</v>
      </c>
      <c r="E13718" s="1">
        <v>38476</v>
      </c>
      <c r="F13718">
        <v>6000000</v>
      </c>
    </row>
    <row r="13719" spans="1:6" x14ac:dyDescent="0.25">
      <c r="A13719" t="s">
        <v>253724</v>
      </c>
      <c r="B13719" t="s">
        <v>253725</v>
      </c>
      <c r="C13719" t="s">
        <v>228873</v>
      </c>
      <c r="D13719" t="s">
        <v>229145</v>
      </c>
      <c r="E13719" s="1">
        <v>39396</v>
      </c>
      <c r="F13719">
        <v>20000000</v>
      </c>
    </row>
    <row r="13720" spans="1:6" x14ac:dyDescent="0.25">
      <c r="A13720" t="s">
        <v>253726</v>
      </c>
      <c r="B13720" t="s">
        <v>253727</v>
      </c>
      <c r="C13720" t="s">
        <v>228873</v>
      </c>
      <c r="D13720" t="s">
        <v>229206</v>
      </c>
      <c r="E13720" t="s">
        <v>77406</v>
      </c>
      <c r="F13720">
        <v>5000000</v>
      </c>
    </row>
    <row r="13721" spans="1:6" x14ac:dyDescent="0.25">
      <c r="A13721" t="s">
        <v>253724</v>
      </c>
      <c r="B13721" t="s">
        <v>253728</v>
      </c>
      <c r="C13721" t="s">
        <v>228873</v>
      </c>
      <c r="D13721" t="s">
        <v>228977</v>
      </c>
      <c r="E13721" t="s">
        <v>253729</v>
      </c>
      <c r="F13721">
        <v>8000000</v>
      </c>
    </row>
    <row r="13722" spans="1:6" x14ac:dyDescent="0.25">
      <c r="A13722" t="s">
        <v>253726</v>
      </c>
      <c r="B13722" t="s">
        <v>253730</v>
      </c>
      <c r="C13722" t="s">
        <v>228873</v>
      </c>
      <c r="D13722" t="s">
        <v>228874</v>
      </c>
      <c r="E13722" s="1">
        <v>38446</v>
      </c>
      <c r="F13722">
        <v>6000000</v>
      </c>
    </row>
    <row r="13723" spans="1:6" x14ac:dyDescent="0.25">
      <c r="A13723" t="s">
        <v>253731</v>
      </c>
      <c r="B13723" t="s">
        <v>253732</v>
      </c>
      <c r="C13723" t="s">
        <v>228873</v>
      </c>
      <c r="D13723" t="s">
        <v>228874</v>
      </c>
      <c r="E13723" t="s">
        <v>207066</v>
      </c>
      <c r="F13723">
        <v>8000000</v>
      </c>
    </row>
    <row r="13724" spans="1:6" x14ac:dyDescent="0.25">
      <c r="A13724" t="s">
        <v>253733</v>
      </c>
      <c r="B13724" t="s">
        <v>253734</v>
      </c>
      <c r="C13724" t="s">
        <v>228927</v>
      </c>
      <c r="E13724" t="s">
        <v>79337</v>
      </c>
      <c r="F13724">
        <v>525000</v>
      </c>
    </row>
    <row r="13725" spans="1:6" x14ac:dyDescent="0.25">
      <c r="A13725" t="s">
        <v>253731</v>
      </c>
      <c r="B13725" t="s">
        <v>253735</v>
      </c>
      <c r="C13725" t="s">
        <v>228873</v>
      </c>
      <c r="D13725" t="s">
        <v>228877</v>
      </c>
      <c r="E13725" s="1">
        <v>39083</v>
      </c>
      <c r="F13725">
        <v>5000000</v>
      </c>
    </row>
    <row r="13726" spans="1:6" x14ac:dyDescent="0.25">
      <c r="A13726" t="s">
        <v>253736</v>
      </c>
      <c r="B13726" t="s">
        <v>253737</v>
      </c>
      <c r="C13726" t="s">
        <v>228943</v>
      </c>
      <c r="E13726" t="s">
        <v>232371</v>
      </c>
      <c r="F13726">
        <v>800000</v>
      </c>
    </row>
    <row r="13727" spans="1:6" x14ac:dyDescent="0.25">
      <c r="A13727" t="s">
        <v>253738</v>
      </c>
      <c r="B13727" t="s">
        <v>253739</v>
      </c>
      <c r="C13727" t="s">
        <v>228873</v>
      </c>
      <c r="D13727" t="s">
        <v>228877</v>
      </c>
      <c r="E13727" t="s">
        <v>53977</v>
      </c>
      <c r="F13727">
        <v>6499995</v>
      </c>
    </row>
    <row r="13728" spans="1:6" x14ac:dyDescent="0.25">
      <c r="A13728" t="s">
        <v>253740</v>
      </c>
      <c r="B13728" t="s">
        <v>253741</v>
      </c>
      <c r="C13728" t="s">
        <v>228880</v>
      </c>
      <c r="E13728" t="s">
        <v>20977</v>
      </c>
      <c r="F13728">
        <v>1500000</v>
      </c>
    </row>
    <row r="13729" spans="1:6" x14ac:dyDescent="0.25">
      <c r="A13729" t="s">
        <v>253738</v>
      </c>
      <c r="B13729" t="s">
        <v>253742</v>
      </c>
      <c r="C13729" t="s">
        <v>228873</v>
      </c>
      <c r="E13729" t="s">
        <v>239181</v>
      </c>
      <c r="F13729">
        <v>3399999</v>
      </c>
    </row>
    <row r="13730" spans="1:6" x14ac:dyDescent="0.25">
      <c r="A13730" t="s">
        <v>253743</v>
      </c>
      <c r="B13730" t="s">
        <v>253744</v>
      </c>
      <c r="C13730" t="s">
        <v>228919</v>
      </c>
      <c r="E13730" t="s">
        <v>1825</v>
      </c>
      <c r="F13730">
        <v>15000000</v>
      </c>
    </row>
    <row r="13731" spans="1:6" x14ac:dyDescent="0.25">
      <c r="A13731" t="s">
        <v>253745</v>
      </c>
      <c r="B13731" t="s">
        <v>253746</v>
      </c>
      <c r="C13731" t="s">
        <v>228873</v>
      </c>
      <c r="D13731" t="s">
        <v>228874</v>
      </c>
      <c r="E13731" t="s">
        <v>239176</v>
      </c>
      <c r="F13731">
        <v>18500000</v>
      </c>
    </row>
    <row r="13732" spans="1:6" x14ac:dyDescent="0.25">
      <c r="A13732" t="s">
        <v>253747</v>
      </c>
      <c r="B13732" t="s">
        <v>253748</v>
      </c>
      <c r="C13732" t="s">
        <v>228880</v>
      </c>
      <c r="E13732" t="s">
        <v>100055</v>
      </c>
      <c r="F13732">
        <v>600000</v>
      </c>
    </row>
    <row r="13733" spans="1:6" x14ac:dyDescent="0.25">
      <c r="A13733" t="s">
        <v>253749</v>
      </c>
      <c r="B13733" t="s">
        <v>253750</v>
      </c>
      <c r="C13733" t="s">
        <v>228873</v>
      </c>
      <c r="D13733" t="s">
        <v>228877</v>
      </c>
      <c r="E13733" t="s">
        <v>14629</v>
      </c>
      <c r="F13733">
        <v>2000477</v>
      </c>
    </row>
    <row r="13734" spans="1:6" x14ac:dyDescent="0.25">
      <c r="A13734" t="s">
        <v>253751</v>
      </c>
      <c r="B13734" t="s">
        <v>253752</v>
      </c>
      <c r="C13734" t="s">
        <v>228889</v>
      </c>
      <c r="E13734" s="1">
        <v>40189</v>
      </c>
      <c r="F13734">
        <v>900727</v>
      </c>
    </row>
    <row r="13735" spans="1:6" x14ac:dyDescent="0.25">
      <c r="A13735" t="s">
        <v>253753</v>
      </c>
      <c r="B13735" t="s">
        <v>253754</v>
      </c>
      <c r="C13735" t="s">
        <v>228880</v>
      </c>
      <c r="E13735" s="1">
        <v>42258</v>
      </c>
      <c r="F13735">
        <v>0</v>
      </c>
    </row>
    <row r="13736" spans="1:6" x14ac:dyDescent="0.25">
      <c r="A13736" t="s">
        <v>253755</v>
      </c>
      <c r="B13736" t="s">
        <v>253756</v>
      </c>
      <c r="C13736" t="s">
        <v>228880</v>
      </c>
      <c r="E13736" s="1">
        <v>42258</v>
      </c>
      <c r="F13736">
        <v>352371</v>
      </c>
    </row>
    <row r="13737" spans="1:6" x14ac:dyDescent="0.25">
      <c r="A13737" t="s">
        <v>253757</v>
      </c>
      <c r="B13737" t="s">
        <v>253758</v>
      </c>
      <c r="C13737" t="s">
        <v>228880</v>
      </c>
      <c r="E13737" t="s">
        <v>27966</v>
      </c>
      <c r="F13737">
        <v>1530000</v>
      </c>
    </row>
    <row r="13738" spans="1:6" x14ac:dyDescent="0.25">
      <c r="A13738" t="s">
        <v>253759</v>
      </c>
      <c r="B13738" t="s">
        <v>253760</v>
      </c>
      <c r="C13738" t="s">
        <v>228880</v>
      </c>
      <c r="E13738" t="s">
        <v>104376</v>
      </c>
      <c r="F13738">
        <v>50000</v>
      </c>
    </row>
    <row r="13739" spans="1:6" x14ac:dyDescent="0.25">
      <c r="A13739" t="s">
        <v>253761</v>
      </c>
      <c r="B13739" t="s">
        <v>253762</v>
      </c>
      <c r="C13739" t="s">
        <v>228873</v>
      </c>
      <c r="E13739" t="s">
        <v>62472</v>
      </c>
      <c r="F13739">
        <v>215931</v>
      </c>
    </row>
    <row r="13740" spans="1:6" x14ac:dyDescent="0.25">
      <c r="A13740" t="s">
        <v>253763</v>
      </c>
      <c r="B13740" t="s">
        <v>253764</v>
      </c>
      <c r="C13740" t="s">
        <v>228873</v>
      </c>
      <c r="D13740" t="s">
        <v>228874</v>
      </c>
      <c r="E13740" t="s">
        <v>39281</v>
      </c>
      <c r="F13740">
        <v>18500000</v>
      </c>
    </row>
    <row r="13741" spans="1:6" x14ac:dyDescent="0.25">
      <c r="A13741" t="s">
        <v>253765</v>
      </c>
      <c r="B13741" t="s">
        <v>253766</v>
      </c>
      <c r="C13741" t="s">
        <v>228873</v>
      </c>
      <c r="D13741" t="s">
        <v>228877</v>
      </c>
      <c r="E13741" t="s">
        <v>15878</v>
      </c>
      <c r="F13741">
        <v>4000000</v>
      </c>
    </row>
    <row r="13742" spans="1:6" x14ac:dyDescent="0.25">
      <c r="A13742" t="s">
        <v>253763</v>
      </c>
      <c r="B13742" t="s">
        <v>253767</v>
      </c>
      <c r="C13742" t="s">
        <v>228873</v>
      </c>
      <c r="D13742" t="s">
        <v>228877</v>
      </c>
      <c r="E13742" s="1">
        <v>41402</v>
      </c>
    </row>
    <row r="13743" spans="1:6" x14ac:dyDescent="0.25">
      <c r="A13743" t="s">
        <v>253765</v>
      </c>
      <c r="B13743" t="s">
        <v>253768</v>
      </c>
      <c r="C13743" t="s">
        <v>228873</v>
      </c>
      <c r="E13743" t="s">
        <v>134898</v>
      </c>
      <c r="F13743">
        <v>1500000</v>
      </c>
    </row>
    <row r="13744" spans="1:6" x14ac:dyDescent="0.25">
      <c r="A13744" t="s">
        <v>253763</v>
      </c>
      <c r="B13744" t="s">
        <v>253769</v>
      </c>
      <c r="C13744" t="s">
        <v>228873</v>
      </c>
      <c r="D13744" t="s">
        <v>228874</v>
      </c>
      <c r="E13744" t="s">
        <v>105585</v>
      </c>
    </row>
    <row r="13745" spans="1:6" x14ac:dyDescent="0.25">
      <c r="A13745" t="s">
        <v>253770</v>
      </c>
      <c r="B13745" t="s">
        <v>253771</v>
      </c>
      <c r="C13745" t="s">
        <v>228880</v>
      </c>
      <c r="E13745" t="s">
        <v>139620</v>
      </c>
      <c r="F13745">
        <v>409975</v>
      </c>
    </row>
    <row r="13746" spans="1:6" x14ac:dyDescent="0.25">
      <c r="A13746" t="s">
        <v>253772</v>
      </c>
      <c r="B13746" t="s">
        <v>253773</v>
      </c>
      <c r="C13746" t="s">
        <v>228889</v>
      </c>
      <c r="E13746" s="1">
        <v>39448</v>
      </c>
    </row>
    <row r="13747" spans="1:6" x14ac:dyDescent="0.25">
      <c r="A13747" t="s">
        <v>253774</v>
      </c>
      <c r="B13747" t="s">
        <v>253775</v>
      </c>
      <c r="C13747" t="s">
        <v>228873</v>
      </c>
      <c r="E13747" t="s">
        <v>5247</v>
      </c>
      <c r="F13747">
        <v>35765086</v>
      </c>
    </row>
    <row r="13748" spans="1:6" x14ac:dyDescent="0.25">
      <c r="A13748" t="s">
        <v>253776</v>
      </c>
      <c r="B13748" t="s">
        <v>253777</v>
      </c>
      <c r="C13748" t="s">
        <v>228889</v>
      </c>
      <c r="E13748" t="s">
        <v>43936</v>
      </c>
    </row>
    <row r="13749" spans="1:6" x14ac:dyDescent="0.25">
      <c r="A13749" t="s">
        <v>253778</v>
      </c>
      <c r="B13749" t="s">
        <v>253779</v>
      </c>
      <c r="C13749" t="s">
        <v>228919</v>
      </c>
      <c r="E13749" t="s">
        <v>233790</v>
      </c>
      <c r="F13749">
        <v>100000000</v>
      </c>
    </row>
    <row r="13750" spans="1:6" x14ac:dyDescent="0.25">
      <c r="A13750" t="s">
        <v>253780</v>
      </c>
      <c r="B13750" t="s">
        <v>253781</v>
      </c>
      <c r="C13750" t="s">
        <v>228880</v>
      </c>
      <c r="E13750" s="1">
        <v>41651</v>
      </c>
      <c r="F13750">
        <v>40000</v>
      </c>
    </row>
    <row r="13751" spans="1:6" x14ac:dyDescent="0.25">
      <c r="A13751" t="s">
        <v>253782</v>
      </c>
      <c r="B13751" t="s">
        <v>253783</v>
      </c>
      <c r="C13751" t="s">
        <v>228873</v>
      </c>
      <c r="D13751" t="s">
        <v>228877</v>
      </c>
      <c r="E13751" t="s">
        <v>27451</v>
      </c>
    </row>
    <row r="13752" spans="1:6" x14ac:dyDescent="0.25">
      <c r="A13752" t="s">
        <v>253784</v>
      </c>
      <c r="B13752" t="s">
        <v>253785</v>
      </c>
      <c r="C13752" t="s">
        <v>228880</v>
      </c>
      <c r="E13752" t="s">
        <v>24351</v>
      </c>
      <c r="F13752">
        <v>157500</v>
      </c>
    </row>
    <row r="13753" spans="1:6" x14ac:dyDescent="0.25">
      <c r="A13753" t="s">
        <v>253786</v>
      </c>
      <c r="B13753" t="s">
        <v>253787</v>
      </c>
      <c r="C13753" t="s">
        <v>228916</v>
      </c>
      <c r="E13753" s="1">
        <v>41463</v>
      </c>
    </row>
    <row r="13754" spans="1:6" x14ac:dyDescent="0.25">
      <c r="A13754" t="s">
        <v>253788</v>
      </c>
      <c r="B13754" t="s">
        <v>253789</v>
      </c>
      <c r="C13754" t="s">
        <v>228873</v>
      </c>
      <c r="E13754" s="1">
        <v>40826</v>
      </c>
      <c r="F13754">
        <v>1600000</v>
      </c>
    </row>
    <row r="13755" spans="1:6" x14ac:dyDescent="0.25">
      <c r="A13755" t="s">
        <v>253790</v>
      </c>
      <c r="B13755" t="s">
        <v>253791</v>
      </c>
      <c r="C13755" t="s">
        <v>228873</v>
      </c>
      <c r="D13755" t="s">
        <v>228874</v>
      </c>
      <c r="E13755" t="s">
        <v>14789</v>
      </c>
      <c r="F13755">
        <v>1000000</v>
      </c>
    </row>
    <row r="13756" spans="1:6" x14ac:dyDescent="0.25">
      <c r="A13756" t="s">
        <v>253792</v>
      </c>
      <c r="B13756" t="s">
        <v>253793</v>
      </c>
      <c r="C13756" t="s">
        <v>228873</v>
      </c>
      <c r="D13756" t="s">
        <v>228877</v>
      </c>
      <c r="E13756" t="s">
        <v>45065</v>
      </c>
      <c r="F13756">
        <v>2200000</v>
      </c>
    </row>
    <row r="13757" spans="1:6" x14ac:dyDescent="0.25">
      <c r="A13757" t="s">
        <v>253794</v>
      </c>
      <c r="B13757" t="s">
        <v>253795</v>
      </c>
      <c r="C13757" t="s">
        <v>228909</v>
      </c>
      <c r="E13757" s="1">
        <v>42039</v>
      </c>
      <c r="F13757">
        <v>364715</v>
      </c>
    </row>
    <row r="13758" spans="1:6" x14ac:dyDescent="0.25">
      <c r="A13758" t="s">
        <v>253796</v>
      </c>
      <c r="B13758" t="s">
        <v>253797</v>
      </c>
      <c r="C13758" t="s">
        <v>228873</v>
      </c>
      <c r="E13758" t="s">
        <v>1938</v>
      </c>
      <c r="F13758">
        <v>71798</v>
      </c>
    </row>
    <row r="13759" spans="1:6" x14ac:dyDescent="0.25">
      <c r="A13759" t="s">
        <v>253798</v>
      </c>
      <c r="B13759" t="s">
        <v>253799</v>
      </c>
      <c r="C13759" t="s">
        <v>228943</v>
      </c>
      <c r="E13759" t="s">
        <v>10093</v>
      </c>
      <c r="F13759">
        <v>2000000</v>
      </c>
    </row>
    <row r="13760" spans="1:6" x14ac:dyDescent="0.25">
      <c r="A13760" t="s">
        <v>253800</v>
      </c>
      <c r="B13760" t="s">
        <v>253801</v>
      </c>
      <c r="C13760" t="s">
        <v>228927</v>
      </c>
      <c r="E13760" s="1">
        <v>39387</v>
      </c>
      <c r="F13760">
        <v>2500000</v>
      </c>
    </row>
    <row r="13761" spans="1:6" x14ac:dyDescent="0.25">
      <c r="A13761" t="s">
        <v>253802</v>
      </c>
      <c r="B13761" t="s">
        <v>253803</v>
      </c>
      <c r="C13761" t="s">
        <v>228927</v>
      </c>
      <c r="E13761" t="s">
        <v>32775</v>
      </c>
      <c r="F13761">
        <v>2500000</v>
      </c>
    </row>
    <row r="13762" spans="1:6" x14ac:dyDescent="0.25">
      <c r="A13762" t="s">
        <v>253800</v>
      </c>
      <c r="B13762" t="s">
        <v>253804</v>
      </c>
      <c r="C13762" t="s">
        <v>228873</v>
      </c>
      <c r="D13762" t="s">
        <v>228874</v>
      </c>
      <c r="E13762" s="1">
        <v>38727</v>
      </c>
      <c r="F13762">
        <v>12000000</v>
      </c>
    </row>
    <row r="13763" spans="1:6" x14ac:dyDescent="0.25">
      <c r="A13763" t="s">
        <v>253802</v>
      </c>
      <c r="B13763" t="s">
        <v>253805</v>
      </c>
      <c r="C13763" t="s">
        <v>228873</v>
      </c>
      <c r="D13763" t="s">
        <v>228977</v>
      </c>
      <c r="E13763" s="1">
        <v>39731</v>
      </c>
      <c r="F13763">
        <v>5000000</v>
      </c>
    </row>
    <row r="13764" spans="1:6" x14ac:dyDescent="0.25">
      <c r="A13764" t="s">
        <v>253800</v>
      </c>
      <c r="B13764" t="s">
        <v>253806</v>
      </c>
      <c r="C13764" t="s">
        <v>228873</v>
      </c>
      <c r="D13764" t="s">
        <v>228877</v>
      </c>
      <c r="E13764" t="s">
        <v>250857</v>
      </c>
      <c r="F13764">
        <v>2050000</v>
      </c>
    </row>
    <row r="13765" spans="1:6" x14ac:dyDescent="0.25">
      <c r="A13765" t="s">
        <v>253802</v>
      </c>
      <c r="B13765" t="s">
        <v>253807</v>
      </c>
      <c r="C13765" t="s">
        <v>228927</v>
      </c>
      <c r="E13765" s="1">
        <v>41646</v>
      </c>
    </row>
    <row r="13766" spans="1:6" x14ac:dyDescent="0.25">
      <c r="A13766" t="s">
        <v>253808</v>
      </c>
      <c r="B13766" t="s">
        <v>253809</v>
      </c>
      <c r="C13766" t="s">
        <v>228880</v>
      </c>
      <c r="E13766" s="1">
        <v>41275</v>
      </c>
      <c r="F13766">
        <v>2370000</v>
      </c>
    </row>
    <row r="13767" spans="1:6" x14ac:dyDescent="0.25">
      <c r="A13767" t="s">
        <v>253810</v>
      </c>
      <c r="B13767" t="s">
        <v>253811</v>
      </c>
      <c r="C13767" t="s">
        <v>228909</v>
      </c>
      <c r="E13767" t="s">
        <v>199512</v>
      </c>
      <c r="F13767">
        <v>482169</v>
      </c>
    </row>
    <row r="13768" spans="1:6" x14ac:dyDescent="0.25">
      <c r="A13768" t="s">
        <v>253812</v>
      </c>
      <c r="B13768" t="s">
        <v>253813</v>
      </c>
      <c r="C13768" t="s">
        <v>228909</v>
      </c>
      <c r="E13768" t="s">
        <v>149970</v>
      </c>
    </row>
    <row r="13769" spans="1:6" x14ac:dyDescent="0.25">
      <c r="A13769" t="s">
        <v>253814</v>
      </c>
      <c r="B13769" t="s">
        <v>253815</v>
      </c>
      <c r="C13769" t="s">
        <v>228880</v>
      </c>
      <c r="E13769" s="1">
        <v>41796</v>
      </c>
      <c r="F13769">
        <v>136344</v>
      </c>
    </row>
    <row r="13770" spans="1:6" x14ac:dyDescent="0.25">
      <c r="A13770" t="s">
        <v>253816</v>
      </c>
      <c r="B13770" t="s">
        <v>253817</v>
      </c>
      <c r="C13770" t="s">
        <v>228880</v>
      </c>
      <c r="E13770" s="1">
        <v>42005</v>
      </c>
      <c r="F13770">
        <v>100000</v>
      </c>
    </row>
    <row r="13771" spans="1:6" x14ac:dyDescent="0.25">
      <c r="A13771" t="s">
        <v>253818</v>
      </c>
      <c r="B13771" t="s">
        <v>253819</v>
      </c>
      <c r="C13771" t="s">
        <v>228880</v>
      </c>
      <c r="E13771" t="s">
        <v>149467</v>
      </c>
    </row>
    <row r="13772" spans="1:6" x14ac:dyDescent="0.25">
      <c r="A13772" t="s">
        <v>253820</v>
      </c>
      <c r="B13772" t="s">
        <v>253821</v>
      </c>
      <c r="C13772" t="s">
        <v>228927</v>
      </c>
      <c r="E13772" t="s">
        <v>71125</v>
      </c>
      <c r="F13772">
        <v>59000</v>
      </c>
    </row>
    <row r="13773" spans="1:6" x14ac:dyDescent="0.25">
      <c r="A13773" t="s">
        <v>253822</v>
      </c>
      <c r="B13773" t="s">
        <v>253823</v>
      </c>
      <c r="C13773" t="s">
        <v>229045</v>
      </c>
      <c r="E13773" s="1">
        <v>41674</v>
      </c>
      <c r="F13773">
        <v>65000</v>
      </c>
    </row>
    <row r="13774" spans="1:6" x14ac:dyDescent="0.25">
      <c r="A13774" t="s">
        <v>253824</v>
      </c>
      <c r="B13774" t="s">
        <v>253825</v>
      </c>
      <c r="C13774" t="s">
        <v>228880</v>
      </c>
      <c r="E13774" s="1">
        <v>41646</v>
      </c>
    </row>
    <row r="13775" spans="1:6" x14ac:dyDescent="0.25">
      <c r="A13775" t="s">
        <v>253826</v>
      </c>
      <c r="B13775" t="s">
        <v>253827</v>
      </c>
      <c r="C13775" t="s">
        <v>228880</v>
      </c>
      <c r="E13775" s="1">
        <v>41275</v>
      </c>
      <c r="F13775">
        <v>500000</v>
      </c>
    </row>
    <row r="13776" spans="1:6" x14ac:dyDescent="0.25">
      <c r="A13776" t="s">
        <v>253828</v>
      </c>
      <c r="B13776" t="s">
        <v>253829</v>
      </c>
      <c r="C13776" t="s">
        <v>228880</v>
      </c>
      <c r="E13776" s="1">
        <v>41710</v>
      </c>
      <c r="F13776">
        <v>1000000</v>
      </c>
    </row>
    <row r="13777" spans="1:6" x14ac:dyDescent="0.25">
      <c r="A13777" t="s">
        <v>253830</v>
      </c>
      <c r="B13777" t="s">
        <v>253831</v>
      </c>
      <c r="C13777" t="s">
        <v>228873</v>
      </c>
      <c r="D13777" t="s">
        <v>228874</v>
      </c>
      <c r="E13777" t="s">
        <v>171975</v>
      </c>
      <c r="F13777">
        <v>3272210</v>
      </c>
    </row>
    <row r="13778" spans="1:6" x14ac:dyDescent="0.25">
      <c r="A13778" t="s">
        <v>253832</v>
      </c>
      <c r="B13778" t="s">
        <v>253833</v>
      </c>
      <c r="C13778" t="s">
        <v>228919</v>
      </c>
      <c r="E13778" s="1">
        <v>41770</v>
      </c>
      <c r="F13778">
        <v>12600000</v>
      </c>
    </row>
    <row r="13779" spans="1:6" x14ac:dyDescent="0.25">
      <c r="A13779" t="s">
        <v>253834</v>
      </c>
      <c r="B13779" t="s">
        <v>253835</v>
      </c>
      <c r="C13779" t="s">
        <v>228873</v>
      </c>
      <c r="E13779" t="s">
        <v>35685</v>
      </c>
      <c r="F13779">
        <v>21761700</v>
      </c>
    </row>
    <row r="13780" spans="1:6" x14ac:dyDescent="0.25">
      <c r="A13780" t="s">
        <v>253836</v>
      </c>
      <c r="B13780" t="s">
        <v>253837</v>
      </c>
      <c r="C13780" t="s">
        <v>228873</v>
      </c>
      <c r="D13780" t="s">
        <v>228877</v>
      </c>
      <c r="E13780" s="1">
        <v>38718</v>
      </c>
      <c r="F13780">
        <v>35391000</v>
      </c>
    </row>
    <row r="13781" spans="1:6" x14ac:dyDescent="0.25">
      <c r="A13781" t="s">
        <v>253834</v>
      </c>
      <c r="B13781" t="s">
        <v>253838</v>
      </c>
      <c r="C13781" t="s">
        <v>228873</v>
      </c>
      <c r="D13781" t="s">
        <v>228977</v>
      </c>
      <c r="E13781" t="s">
        <v>235235</v>
      </c>
      <c r="F13781">
        <v>50612000</v>
      </c>
    </row>
    <row r="13782" spans="1:6" x14ac:dyDescent="0.25">
      <c r="A13782" t="s">
        <v>253836</v>
      </c>
      <c r="B13782" t="s">
        <v>253839</v>
      </c>
      <c r="C13782" t="s">
        <v>228873</v>
      </c>
      <c r="D13782" t="s">
        <v>228874</v>
      </c>
      <c r="E13782" t="s">
        <v>56239</v>
      </c>
    </row>
    <row r="13783" spans="1:6" x14ac:dyDescent="0.25">
      <c r="A13783" t="s">
        <v>253840</v>
      </c>
      <c r="B13783" t="s">
        <v>253841</v>
      </c>
      <c r="C13783" t="s">
        <v>228916</v>
      </c>
      <c r="E13783" t="s">
        <v>100672</v>
      </c>
    </row>
    <row r="13784" spans="1:6" x14ac:dyDescent="0.25">
      <c r="A13784" t="s">
        <v>253842</v>
      </c>
      <c r="B13784" t="s">
        <v>253843</v>
      </c>
      <c r="C13784" t="s">
        <v>229779</v>
      </c>
      <c r="E13784" t="s">
        <v>20943</v>
      </c>
      <c r="F13784">
        <v>50000</v>
      </c>
    </row>
    <row r="13785" spans="1:6" x14ac:dyDescent="0.25">
      <c r="A13785" t="s">
        <v>253844</v>
      </c>
      <c r="B13785" t="s">
        <v>253845</v>
      </c>
      <c r="C13785" t="s">
        <v>228873</v>
      </c>
      <c r="E13785" s="1">
        <v>39753</v>
      </c>
      <c r="F13785">
        <v>430000</v>
      </c>
    </row>
    <row r="13786" spans="1:6" x14ac:dyDescent="0.25">
      <c r="A13786" t="s">
        <v>253846</v>
      </c>
      <c r="B13786" t="s">
        <v>253847</v>
      </c>
      <c r="C13786" t="s">
        <v>228927</v>
      </c>
      <c r="E13786" s="1">
        <v>41855</v>
      </c>
      <c r="F13786">
        <v>750000000</v>
      </c>
    </row>
    <row r="13787" spans="1:6" x14ac:dyDescent="0.25">
      <c r="A13787" t="s">
        <v>253848</v>
      </c>
      <c r="B13787" t="s">
        <v>253849</v>
      </c>
      <c r="C13787" t="s">
        <v>228873</v>
      </c>
      <c r="E13787" s="1">
        <v>40909</v>
      </c>
    </row>
    <row r="13788" spans="1:6" x14ac:dyDescent="0.25">
      <c r="A13788" t="s">
        <v>253850</v>
      </c>
      <c r="B13788" t="s">
        <v>253851</v>
      </c>
      <c r="C13788" t="s">
        <v>228873</v>
      </c>
      <c r="E13788" t="s">
        <v>169986</v>
      </c>
      <c r="F13788">
        <v>3600000</v>
      </c>
    </row>
    <row r="13789" spans="1:6" x14ac:dyDescent="0.25">
      <c r="A13789" t="s">
        <v>253852</v>
      </c>
      <c r="B13789" t="s">
        <v>253853</v>
      </c>
      <c r="C13789" t="s">
        <v>228889</v>
      </c>
      <c r="E13789" s="1">
        <v>40218</v>
      </c>
    </row>
    <row r="13790" spans="1:6" x14ac:dyDescent="0.25">
      <c r="A13790" t="s">
        <v>253854</v>
      </c>
      <c r="B13790" t="s">
        <v>253855</v>
      </c>
      <c r="C13790" t="s">
        <v>228873</v>
      </c>
      <c r="D13790" t="s">
        <v>228877</v>
      </c>
      <c r="E13790" t="s">
        <v>253856</v>
      </c>
    </row>
    <row r="13791" spans="1:6" x14ac:dyDescent="0.25">
      <c r="A13791" t="s">
        <v>253857</v>
      </c>
      <c r="B13791" t="s">
        <v>253858</v>
      </c>
      <c r="C13791" t="s">
        <v>228889</v>
      </c>
      <c r="E13791" s="1">
        <v>39823</v>
      </c>
    </row>
    <row r="13792" spans="1:6" x14ac:dyDescent="0.25">
      <c r="A13792" t="s">
        <v>253854</v>
      </c>
      <c r="B13792" t="s">
        <v>253859</v>
      </c>
      <c r="C13792" t="s">
        <v>228873</v>
      </c>
      <c r="D13792" t="s">
        <v>228877</v>
      </c>
      <c r="E13792" s="1">
        <v>39814</v>
      </c>
    </row>
    <row r="13793" spans="1:6" x14ac:dyDescent="0.25">
      <c r="A13793" t="s">
        <v>253860</v>
      </c>
      <c r="B13793" t="s">
        <v>253861</v>
      </c>
      <c r="C13793" t="s">
        <v>228873</v>
      </c>
      <c r="E13793" t="s">
        <v>113478</v>
      </c>
      <c r="F13793">
        <v>6000000</v>
      </c>
    </row>
    <row r="13794" spans="1:6" x14ac:dyDescent="0.25">
      <c r="A13794" t="s">
        <v>253862</v>
      </c>
      <c r="B13794" t="s">
        <v>253863</v>
      </c>
      <c r="C13794" t="s">
        <v>228873</v>
      </c>
      <c r="D13794" t="s">
        <v>228877</v>
      </c>
      <c r="E13794" s="1">
        <v>40944</v>
      </c>
      <c r="F13794">
        <v>1500000</v>
      </c>
    </row>
    <row r="13795" spans="1:6" x14ac:dyDescent="0.25">
      <c r="A13795" t="s">
        <v>253864</v>
      </c>
      <c r="B13795" t="s">
        <v>253865</v>
      </c>
      <c r="C13795" t="s">
        <v>228927</v>
      </c>
      <c r="E13795" t="s">
        <v>57248</v>
      </c>
      <c r="F13795">
        <v>6350000</v>
      </c>
    </row>
    <row r="13796" spans="1:6" x14ac:dyDescent="0.25">
      <c r="A13796" t="s">
        <v>253866</v>
      </c>
      <c r="B13796" t="s">
        <v>253867</v>
      </c>
      <c r="C13796" t="s">
        <v>228927</v>
      </c>
      <c r="E13796" t="s">
        <v>4841</v>
      </c>
      <c r="F13796">
        <v>62700000</v>
      </c>
    </row>
    <row r="13797" spans="1:6" x14ac:dyDescent="0.25">
      <c r="A13797" t="s">
        <v>253868</v>
      </c>
      <c r="B13797" t="s">
        <v>253869</v>
      </c>
      <c r="C13797" t="s">
        <v>228943</v>
      </c>
      <c r="E13797" s="1">
        <v>40189</v>
      </c>
      <c r="F13797">
        <v>400000</v>
      </c>
    </row>
    <row r="13798" spans="1:6" x14ac:dyDescent="0.25">
      <c r="A13798" t="s">
        <v>253870</v>
      </c>
      <c r="B13798" t="s">
        <v>253871</v>
      </c>
      <c r="C13798" t="s">
        <v>228880</v>
      </c>
      <c r="E13798" s="1">
        <v>39819</v>
      </c>
      <c r="F13798">
        <v>87000</v>
      </c>
    </row>
    <row r="13799" spans="1:6" x14ac:dyDescent="0.25">
      <c r="A13799" t="s">
        <v>253868</v>
      </c>
      <c r="B13799" t="s">
        <v>253872</v>
      </c>
      <c r="C13799" t="s">
        <v>228873</v>
      </c>
      <c r="D13799" t="s">
        <v>228877</v>
      </c>
      <c r="E13799" t="s">
        <v>87155</v>
      </c>
      <c r="F13799">
        <v>387687</v>
      </c>
    </row>
    <row r="13800" spans="1:6" x14ac:dyDescent="0.25">
      <c r="A13800" t="s">
        <v>253873</v>
      </c>
      <c r="B13800" t="s">
        <v>253874</v>
      </c>
      <c r="C13800" t="s">
        <v>228880</v>
      </c>
      <c r="E13800" s="1">
        <v>40914</v>
      </c>
      <c r="F13800">
        <v>100000</v>
      </c>
    </row>
    <row r="13801" spans="1:6" x14ac:dyDescent="0.25">
      <c r="A13801" t="s">
        <v>253875</v>
      </c>
      <c r="B13801" t="s">
        <v>253876</v>
      </c>
      <c r="C13801" t="s">
        <v>228916</v>
      </c>
      <c r="E13801" s="1">
        <v>41644</v>
      </c>
    </row>
    <row r="13802" spans="1:6" x14ac:dyDescent="0.25">
      <c r="A13802" t="s">
        <v>253873</v>
      </c>
      <c r="B13802" t="s">
        <v>253877</v>
      </c>
      <c r="C13802" t="s">
        <v>228916</v>
      </c>
      <c r="E13802" s="1">
        <v>41278</v>
      </c>
      <c r="F13802">
        <v>100000</v>
      </c>
    </row>
    <row r="13803" spans="1:6" x14ac:dyDescent="0.25">
      <c r="A13803" t="s">
        <v>253875</v>
      </c>
      <c r="B13803" t="s">
        <v>253878</v>
      </c>
      <c r="C13803" t="s">
        <v>229045</v>
      </c>
      <c r="E13803" t="s">
        <v>237942</v>
      </c>
      <c r="F13803">
        <v>40000</v>
      </c>
    </row>
    <row r="13804" spans="1:6" x14ac:dyDescent="0.25">
      <c r="A13804" t="s">
        <v>253879</v>
      </c>
      <c r="B13804" t="s">
        <v>253880</v>
      </c>
      <c r="C13804" t="s">
        <v>228873</v>
      </c>
      <c r="E13804" s="1">
        <v>40522</v>
      </c>
      <c r="F13804">
        <v>16000000</v>
      </c>
    </row>
    <row r="13805" spans="1:6" x14ac:dyDescent="0.25">
      <c r="A13805" t="s">
        <v>253881</v>
      </c>
      <c r="B13805" t="s">
        <v>253882</v>
      </c>
      <c r="C13805" t="s">
        <v>228889</v>
      </c>
      <c r="E13805" s="1">
        <v>41286</v>
      </c>
    </row>
    <row r="13806" spans="1:6" x14ac:dyDescent="0.25">
      <c r="A13806" t="s">
        <v>253883</v>
      </c>
      <c r="B13806" t="s">
        <v>253884</v>
      </c>
      <c r="C13806" t="s">
        <v>228909</v>
      </c>
      <c r="E13806" s="1">
        <v>41827</v>
      </c>
      <c r="F13806">
        <v>1247816</v>
      </c>
    </row>
    <row r="13807" spans="1:6" x14ac:dyDescent="0.25">
      <c r="A13807" t="s">
        <v>253885</v>
      </c>
      <c r="B13807" t="s">
        <v>253886</v>
      </c>
      <c r="C13807" t="s">
        <v>229045</v>
      </c>
      <c r="E13807" s="1">
        <v>41406</v>
      </c>
      <c r="F13807">
        <v>650000</v>
      </c>
    </row>
    <row r="13808" spans="1:6" x14ac:dyDescent="0.25">
      <c r="A13808" t="s">
        <v>253887</v>
      </c>
      <c r="B13808" t="s">
        <v>253888</v>
      </c>
      <c r="C13808" t="s">
        <v>228873</v>
      </c>
      <c r="D13808" t="s">
        <v>228877</v>
      </c>
      <c r="E13808" s="1">
        <v>40180</v>
      </c>
      <c r="F13808">
        <v>5000000</v>
      </c>
    </row>
    <row r="13809" spans="1:6" x14ac:dyDescent="0.25">
      <c r="A13809" t="s">
        <v>253889</v>
      </c>
      <c r="B13809" t="s">
        <v>253890</v>
      </c>
      <c r="C13809" t="s">
        <v>228880</v>
      </c>
      <c r="E13809" t="s">
        <v>25492</v>
      </c>
      <c r="F13809">
        <v>1000000</v>
      </c>
    </row>
    <row r="13810" spans="1:6" x14ac:dyDescent="0.25">
      <c r="A13810" t="s">
        <v>253891</v>
      </c>
      <c r="B13810" t="s">
        <v>253892</v>
      </c>
      <c r="C13810" t="s">
        <v>228880</v>
      </c>
      <c r="E13810" s="1">
        <v>41160</v>
      </c>
      <c r="F13810">
        <v>1000000</v>
      </c>
    </row>
    <row r="13811" spans="1:6" x14ac:dyDescent="0.25">
      <c r="A13811" t="s">
        <v>253893</v>
      </c>
      <c r="B13811" t="s">
        <v>253894</v>
      </c>
      <c r="C13811" t="s">
        <v>228880</v>
      </c>
      <c r="E13811" s="1">
        <v>41643</v>
      </c>
      <c r="F13811">
        <v>166455</v>
      </c>
    </row>
    <row r="13812" spans="1:6" x14ac:dyDescent="0.25">
      <c r="A13812" t="s">
        <v>253895</v>
      </c>
      <c r="B13812" t="s">
        <v>253896</v>
      </c>
      <c r="C13812" t="s">
        <v>228927</v>
      </c>
      <c r="E13812" t="s">
        <v>16934</v>
      </c>
      <c r="F13812">
        <v>50000</v>
      </c>
    </row>
    <row r="13813" spans="1:6" x14ac:dyDescent="0.25">
      <c r="A13813" t="s">
        <v>253897</v>
      </c>
      <c r="B13813" t="s">
        <v>253898</v>
      </c>
      <c r="C13813" t="s">
        <v>228880</v>
      </c>
      <c r="E13813" s="1">
        <v>41400</v>
      </c>
    </row>
    <row r="13814" spans="1:6" x14ac:dyDescent="0.25">
      <c r="A13814" t="s">
        <v>253895</v>
      </c>
      <c r="B13814" t="s">
        <v>253899</v>
      </c>
      <c r="C13814" t="s">
        <v>228873</v>
      </c>
      <c r="E13814" t="s">
        <v>29579</v>
      </c>
      <c r="F13814">
        <v>475000</v>
      </c>
    </row>
    <row r="13815" spans="1:6" x14ac:dyDescent="0.25">
      <c r="A13815" t="s">
        <v>253897</v>
      </c>
      <c r="B13815" t="s">
        <v>253900</v>
      </c>
      <c r="C13815" t="s">
        <v>228880</v>
      </c>
      <c r="E13815" s="1">
        <v>41979</v>
      </c>
    </row>
    <row r="13816" spans="1:6" x14ac:dyDescent="0.25">
      <c r="A13816" t="s">
        <v>253901</v>
      </c>
      <c r="B13816" t="s">
        <v>253902</v>
      </c>
      <c r="C13816" t="s">
        <v>229045</v>
      </c>
      <c r="E13816" t="s">
        <v>28327</v>
      </c>
      <c r="F13816">
        <v>24475</v>
      </c>
    </row>
    <row r="13817" spans="1:6" x14ac:dyDescent="0.25">
      <c r="A13817" t="s">
        <v>253903</v>
      </c>
      <c r="B13817" t="s">
        <v>253904</v>
      </c>
      <c r="C13817" t="s">
        <v>229045</v>
      </c>
      <c r="E13817" t="s">
        <v>229064</v>
      </c>
      <c r="F13817">
        <v>466000</v>
      </c>
    </row>
    <row r="13818" spans="1:6" x14ac:dyDescent="0.25">
      <c r="A13818" t="s">
        <v>253901</v>
      </c>
      <c r="B13818" t="s">
        <v>253905</v>
      </c>
      <c r="C13818" t="s">
        <v>229045</v>
      </c>
      <c r="E13818" s="1">
        <v>41276</v>
      </c>
      <c r="F13818">
        <v>52077</v>
      </c>
    </row>
    <row r="13819" spans="1:6" x14ac:dyDescent="0.25">
      <c r="A13819" t="s">
        <v>253906</v>
      </c>
      <c r="B13819" t="s">
        <v>253907</v>
      </c>
      <c r="C13819" t="s">
        <v>228880</v>
      </c>
      <c r="E13819" s="1">
        <v>39455</v>
      </c>
      <c r="F13819">
        <v>100000</v>
      </c>
    </row>
    <row r="13820" spans="1:6" x14ac:dyDescent="0.25">
      <c r="A13820" t="s">
        <v>253908</v>
      </c>
      <c r="B13820" t="s">
        <v>253909</v>
      </c>
      <c r="C13820" t="s">
        <v>228880</v>
      </c>
      <c r="E13820" s="1">
        <v>41186</v>
      </c>
      <c r="F13820">
        <v>40000</v>
      </c>
    </row>
    <row r="13821" spans="1:6" x14ac:dyDescent="0.25">
      <c r="A13821" t="s">
        <v>253910</v>
      </c>
      <c r="B13821" t="s">
        <v>253911</v>
      </c>
      <c r="C13821" t="s">
        <v>228880</v>
      </c>
      <c r="E13821" t="s">
        <v>162319</v>
      </c>
      <c r="F13821">
        <v>59390</v>
      </c>
    </row>
    <row r="13822" spans="1:6" x14ac:dyDescent="0.25">
      <c r="A13822" t="s">
        <v>253912</v>
      </c>
      <c r="B13822" t="s">
        <v>253913</v>
      </c>
      <c r="C13822" t="s">
        <v>228880</v>
      </c>
      <c r="E13822" s="1">
        <v>42010</v>
      </c>
    </row>
    <row r="13823" spans="1:6" x14ac:dyDescent="0.25">
      <c r="A13823" t="s">
        <v>253914</v>
      </c>
      <c r="B13823" t="s">
        <v>253915</v>
      </c>
      <c r="C13823" t="s">
        <v>228880</v>
      </c>
      <c r="E13823" s="1">
        <v>41154</v>
      </c>
      <c r="F13823">
        <v>650000</v>
      </c>
    </row>
    <row r="13824" spans="1:6" x14ac:dyDescent="0.25">
      <c r="A13824" t="s">
        <v>253916</v>
      </c>
      <c r="B13824" t="s">
        <v>253917</v>
      </c>
      <c r="C13824" t="s">
        <v>228873</v>
      </c>
      <c r="D13824" t="s">
        <v>228877</v>
      </c>
      <c r="E13824" t="s">
        <v>27451</v>
      </c>
      <c r="F13824">
        <v>2400000</v>
      </c>
    </row>
    <row r="13825" spans="1:6" x14ac:dyDescent="0.25">
      <c r="A13825" t="s">
        <v>253918</v>
      </c>
      <c r="B13825" t="s">
        <v>253919</v>
      </c>
      <c r="C13825" t="s">
        <v>228873</v>
      </c>
      <c r="D13825" t="s">
        <v>229145</v>
      </c>
      <c r="E13825" s="1">
        <v>38302</v>
      </c>
      <c r="F13825">
        <v>5500000</v>
      </c>
    </row>
    <row r="13826" spans="1:6" x14ac:dyDescent="0.25">
      <c r="A13826" t="s">
        <v>253920</v>
      </c>
      <c r="B13826" t="s">
        <v>253921</v>
      </c>
      <c r="C13826" t="s">
        <v>228873</v>
      </c>
      <c r="D13826" t="s">
        <v>228877</v>
      </c>
      <c r="E13826" t="s">
        <v>69482</v>
      </c>
      <c r="F13826">
        <v>1100000</v>
      </c>
    </row>
    <row r="13827" spans="1:6" x14ac:dyDescent="0.25">
      <c r="A13827" t="s">
        <v>253922</v>
      </c>
      <c r="B13827" t="s">
        <v>253923</v>
      </c>
      <c r="C13827" t="s">
        <v>228880</v>
      </c>
      <c r="E13827" t="s">
        <v>26889</v>
      </c>
      <c r="F13827">
        <v>500000</v>
      </c>
    </row>
    <row r="13828" spans="1:6" x14ac:dyDescent="0.25">
      <c r="A13828" t="s">
        <v>253920</v>
      </c>
      <c r="B13828" t="s">
        <v>253924</v>
      </c>
      <c r="C13828" t="s">
        <v>228880</v>
      </c>
      <c r="E13828" t="s">
        <v>179550</v>
      </c>
    </row>
    <row r="13829" spans="1:6" x14ac:dyDescent="0.25">
      <c r="A13829" t="s">
        <v>253925</v>
      </c>
      <c r="B13829" t="s">
        <v>253926</v>
      </c>
      <c r="C13829" t="s">
        <v>228880</v>
      </c>
      <c r="E13829" s="1">
        <v>40911</v>
      </c>
      <c r="F13829">
        <v>200000</v>
      </c>
    </row>
    <row r="13830" spans="1:6" x14ac:dyDescent="0.25">
      <c r="A13830" t="s">
        <v>253927</v>
      </c>
      <c r="B13830" t="s">
        <v>253928</v>
      </c>
      <c r="C13830" t="s">
        <v>228873</v>
      </c>
      <c r="E13830" s="1">
        <v>41281</v>
      </c>
      <c r="F13830">
        <v>250000</v>
      </c>
    </row>
    <row r="13831" spans="1:6" x14ac:dyDescent="0.25">
      <c r="A13831" t="s">
        <v>253929</v>
      </c>
      <c r="B13831" t="s">
        <v>253930</v>
      </c>
      <c r="C13831" t="s">
        <v>228916</v>
      </c>
      <c r="E13831" t="s">
        <v>10063</v>
      </c>
    </row>
    <row r="13832" spans="1:6" x14ac:dyDescent="0.25">
      <c r="A13832" t="s">
        <v>253931</v>
      </c>
      <c r="B13832" t="s">
        <v>253932</v>
      </c>
      <c r="C13832" t="s">
        <v>228943</v>
      </c>
      <c r="E13832" s="1">
        <v>38727</v>
      </c>
      <c r="F13832">
        <v>500000</v>
      </c>
    </row>
    <row r="13833" spans="1:6" x14ac:dyDescent="0.25">
      <c r="A13833" t="s">
        <v>253929</v>
      </c>
      <c r="B13833" t="s">
        <v>253933</v>
      </c>
      <c r="C13833" t="s">
        <v>228873</v>
      </c>
      <c r="D13833" t="s">
        <v>228877</v>
      </c>
      <c r="E13833" s="1">
        <v>41286</v>
      </c>
    </row>
    <row r="13834" spans="1:6" x14ac:dyDescent="0.25">
      <c r="A13834" t="s">
        <v>253931</v>
      </c>
      <c r="B13834" t="s">
        <v>253934</v>
      </c>
      <c r="C13834" t="s">
        <v>228916</v>
      </c>
      <c r="E13834" t="s">
        <v>65010</v>
      </c>
    </row>
    <row r="13835" spans="1:6" x14ac:dyDescent="0.25">
      <c r="A13835" t="s">
        <v>253935</v>
      </c>
      <c r="B13835" t="s">
        <v>253936</v>
      </c>
      <c r="C13835" t="s">
        <v>228909</v>
      </c>
      <c r="E13835" s="1">
        <v>40817</v>
      </c>
    </row>
    <row r="13836" spans="1:6" x14ac:dyDescent="0.25">
      <c r="A13836" t="s">
        <v>253937</v>
      </c>
      <c r="B13836" t="s">
        <v>253938</v>
      </c>
      <c r="C13836" t="s">
        <v>228880</v>
      </c>
      <c r="E13836" s="1">
        <v>41645</v>
      </c>
      <c r="F13836">
        <v>25000</v>
      </c>
    </row>
    <row r="13837" spans="1:6" x14ac:dyDescent="0.25">
      <c r="A13837" t="s">
        <v>253939</v>
      </c>
      <c r="B13837" t="s">
        <v>253940</v>
      </c>
      <c r="C13837" t="s">
        <v>228880</v>
      </c>
      <c r="E13837" s="1">
        <v>40909</v>
      </c>
      <c r="F13837">
        <v>150000</v>
      </c>
    </row>
    <row r="13838" spans="1:6" x14ac:dyDescent="0.25">
      <c r="A13838" t="s">
        <v>253941</v>
      </c>
      <c r="B13838" t="s">
        <v>253942</v>
      </c>
      <c r="C13838" t="s">
        <v>228880</v>
      </c>
      <c r="E13838" s="1">
        <v>40909</v>
      </c>
    </row>
    <row r="13839" spans="1:6" x14ac:dyDescent="0.25">
      <c r="A13839" t="s">
        <v>253939</v>
      </c>
      <c r="B13839" t="s">
        <v>253943</v>
      </c>
      <c r="C13839" t="s">
        <v>228873</v>
      </c>
      <c r="E13839" s="1">
        <v>41643</v>
      </c>
      <c r="F13839">
        <v>2500000</v>
      </c>
    </row>
    <row r="13840" spans="1:6" x14ac:dyDescent="0.25">
      <c r="A13840" t="s">
        <v>253941</v>
      </c>
      <c r="B13840" t="s">
        <v>253944</v>
      </c>
      <c r="C13840" t="s">
        <v>228889</v>
      </c>
      <c r="E13840" s="1">
        <v>40910</v>
      </c>
    </row>
    <row r="13841" spans="1:6" x14ac:dyDescent="0.25">
      <c r="A13841" t="s">
        <v>253939</v>
      </c>
      <c r="B13841" t="s">
        <v>253945</v>
      </c>
      <c r="C13841" t="s">
        <v>228880</v>
      </c>
      <c r="E13841" s="1">
        <v>41280</v>
      </c>
      <c r="F13841">
        <v>1000000</v>
      </c>
    </row>
    <row r="13842" spans="1:6" x14ac:dyDescent="0.25">
      <c r="A13842" t="s">
        <v>253941</v>
      </c>
      <c r="B13842" t="s">
        <v>253946</v>
      </c>
      <c r="C13842" t="s">
        <v>228909</v>
      </c>
      <c r="E13842" s="1">
        <v>41701</v>
      </c>
      <c r="F13842">
        <v>810000</v>
      </c>
    </row>
    <row r="13843" spans="1:6" x14ac:dyDescent="0.25">
      <c r="A13843" t="s">
        <v>253947</v>
      </c>
      <c r="B13843" t="s">
        <v>253948</v>
      </c>
      <c r="C13843" t="s">
        <v>228880</v>
      </c>
      <c r="E13843" s="1">
        <v>42011</v>
      </c>
    </row>
    <row r="13844" spans="1:6" x14ac:dyDescent="0.25">
      <c r="A13844" t="s">
        <v>253949</v>
      </c>
      <c r="B13844" t="s">
        <v>253950</v>
      </c>
      <c r="C13844" t="s">
        <v>228943</v>
      </c>
      <c r="E13844" s="1">
        <v>41551</v>
      </c>
      <c r="F13844">
        <v>182741</v>
      </c>
    </row>
    <row r="13845" spans="1:6" x14ac:dyDescent="0.25">
      <c r="A13845" t="s">
        <v>253951</v>
      </c>
      <c r="B13845" t="s">
        <v>253952</v>
      </c>
      <c r="C13845" t="s">
        <v>228880</v>
      </c>
      <c r="E13845" s="1">
        <v>42283</v>
      </c>
      <c r="F13845">
        <v>500000</v>
      </c>
    </row>
    <row r="13846" spans="1:6" x14ac:dyDescent="0.25">
      <c r="A13846" t="s">
        <v>253953</v>
      </c>
      <c r="B13846" t="s">
        <v>253954</v>
      </c>
      <c r="C13846" t="s">
        <v>228880</v>
      </c>
      <c r="E13846" t="s">
        <v>242262</v>
      </c>
      <c r="F13846">
        <v>150852</v>
      </c>
    </row>
    <row r="13847" spans="1:6" x14ac:dyDescent="0.25">
      <c r="A13847" t="s">
        <v>253955</v>
      </c>
      <c r="B13847" t="s">
        <v>253956</v>
      </c>
      <c r="C13847" t="s">
        <v>228873</v>
      </c>
      <c r="E13847" s="1">
        <v>40002</v>
      </c>
      <c r="F13847">
        <v>2843769</v>
      </c>
    </row>
    <row r="13848" spans="1:6" x14ac:dyDescent="0.25">
      <c r="A13848" t="s">
        <v>253957</v>
      </c>
      <c r="B13848" t="s">
        <v>253958</v>
      </c>
      <c r="C13848" t="s">
        <v>228909</v>
      </c>
      <c r="E13848" t="s">
        <v>8389</v>
      </c>
    </row>
    <row r="13849" spans="1:6" x14ac:dyDescent="0.25">
      <c r="A13849" t="s">
        <v>253959</v>
      </c>
      <c r="B13849" t="s">
        <v>253960</v>
      </c>
      <c r="C13849" t="s">
        <v>228873</v>
      </c>
      <c r="D13849" t="s">
        <v>228874</v>
      </c>
      <c r="E13849" s="1">
        <v>36624</v>
      </c>
      <c r="F13849">
        <v>21000000</v>
      </c>
    </row>
    <row r="13850" spans="1:6" x14ac:dyDescent="0.25">
      <c r="A13850" t="s">
        <v>253961</v>
      </c>
      <c r="B13850" t="s">
        <v>253962</v>
      </c>
      <c r="C13850" t="s">
        <v>228889</v>
      </c>
      <c r="E13850" t="s">
        <v>253963</v>
      </c>
      <c r="F13850">
        <v>5000000</v>
      </c>
    </row>
    <row r="13851" spans="1:6" x14ac:dyDescent="0.25">
      <c r="A13851" t="s">
        <v>253959</v>
      </c>
      <c r="B13851" t="s">
        <v>253964</v>
      </c>
      <c r="C13851" t="s">
        <v>228889</v>
      </c>
      <c r="E13851" t="s">
        <v>253965</v>
      </c>
      <c r="F13851">
        <v>6000000</v>
      </c>
    </row>
    <row r="13852" spans="1:6" x14ac:dyDescent="0.25">
      <c r="A13852" t="s">
        <v>253966</v>
      </c>
      <c r="B13852" t="s">
        <v>253967</v>
      </c>
      <c r="C13852" t="s">
        <v>228916</v>
      </c>
      <c r="E13852" s="1">
        <v>41760</v>
      </c>
      <c r="F13852">
        <v>1200000</v>
      </c>
    </row>
    <row r="13853" spans="1:6" x14ac:dyDescent="0.25">
      <c r="A13853" t="s">
        <v>253968</v>
      </c>
      <c r="B13853" t="s">
        <v>253969</v>
      </c>
      <c r="C13853" t="s">
        <v>228880</v>
      </c>
      <c r="E13853" t="s">
        <v>17651</v>
      </c>
      <c r="F13853">
        <v>700000</v>
      </c>
    </row>
    <row r="13854" spans="1:6" x14ac:dyDescent="0.25">
      <c r="A13854" t="s">
        <v>253970</v>
      </c>
      <c r="B13854" t="s">
        <v>253971</v>
      </c>
      <c r="C13854" t="s">
        <v>228927</v>
      </c>
      <c r="E13854" t="s">
        <v>81633</v>
      </c>
      <c r="F13854">
        <v>250000</v>
      </c>
    </row>
    <row r="13855" spans="1:6" x14ac:dyDescent="0.25">
      <c r="A13855" t="s">
        <v>253972</v>
      </c>
      <c r="B13855" t="s">
        <v>253973</v>
      </c>
      <c r="C13855" t="s">
        <v>228880</v>
      </c>
      <c r="E13855" t="s">
        <v>24650</v>
      </c>
      <c r="F13855">
        <v>250000</v>
      </c>
    </row>
    <row r="13856" spans="1:6" x14ac:dyDescent="0.25">
      <c r="A13856" t="s">
        <v>253974</v>
      </c>
      <c r="B13856" t="s">
        <v>253975</v>
      </c>
      <c r="C13856" t="s">
        <v>228943</v>
      </c>
      <c r="E13856" t="s">
        <v>33173</v>
      </c>
      <c r="F13856">
        <v>0</v>
      </c>
    </row>
    <row r="13857" spans="1:6" x14ac:dyDescent="0.25">
      <c r="A13857" t="s">
        <v>253976</v>
      </c>
      <c r="B13857" t="s">
        <v>253977</v>
      </c>
      <c r="C13857" t="s">
        <v>228873</v>
      </c>
      <c r="E13857" t="s">
        <v>231340</v>
      </c>
      <c r="F13857">
        <v>1500000</v>
      </c>
    </row>
    <row r="13858" spans="1:6" x14ac:dyDescent="0.25">
      <c r="A13858" t="s">
        <v>253978</v>
      </c>
      <c r="B13858" t="s">
        <v>253979</v>
      </c>
      <c r="C13858" t="s">
        <v>228873</v>
      </c>
      <c r="D13858" t="s">
        <v>228877</v>
      </c>
      <c r="E13858" t="s">
        <v>94892</v>
      </c>
      <c r="F13858">
        <v>1400000</v>
      </c>
    </row>
    <row r="13859" spans="1:6" x14ac:dyDescent="0.25">
      <c r="A13859" t="s">
        <v>253980</v>
      </c>
      <c r="B13859" t="s">
        <v>253981</v>
      </c>
      <c r="C13859" t="s">
        <v>228873</v>
      </c>
      <c r="D13859" t="s">
        <v>228877</v>
      </c>
      <c r="E13859" s="1">
        <v>42135</v>
      </c>
    </row>
    <row r="13860" spans="1:6" x14ac:dyDescent="0.25">
      <c r="A13860" t="s">
        <v>253982</v>
      </c>
      <c r="B13860" t="s">
        <v>253983</v>
      </c>
      <c r="C13860" t="s">
        <v>228909</v>
      </c>
      <c r="E13860" t="s">
        <v>19076</v>
      </c>
    </row>
    <row r="13861" spans="1:6" x14ac:dyDescent="0.25">
      <c r="A13861" t="s">
        <v>253984</v>
      </c>
      <c r="B13861" t="s">
        <v>253985</v>
      </c>
      <c r="C13861" t="s">
        <v>228943</v>
      </c>
      <c r="E13861" s="1">
        <v>36526</v>
      </c>
      <c r="F13861">
        <v>1000000</v>
      </c>
    </row>
    <row r="13862" spans="1:6" x14ac:dyDescent="0.25">
      <c r="A13862" t="s">
        <v>253986</v>
      </c>
      <c r="B13862" t="s">
        <v>253987</v>
      </c>
      <c r="C13862" t="s">
        <v>228873</v>
      </c>
      <c r="D13862" t="s">
        <v>228877</v>
      </c>
      <c r="E13862" t="s">
        <v>134242</v>
      </c>
    </row>
    <row r="13863" spans="1:6" x14ac:dyDescent="0.25">
      <c r="A13863" t="s">
        <v>253988</v>
      </c>
      <c r="B13863" t="s">
        <v>253989</v>
      </c>
      <c r="C13863" t="s">
        <v>228889</v>
      </c>
      <c r="E13863" s="1">
        <v>33666</v>
      </c>
    </row>
    <row r="13864" spans="1:6" x14ac:dyDescent="0.25">
      <c r="A13864" t="s">
        <v>253990</v>
      </c>
      <c r="B13864" t="s">
        <v>253991</v>
      </c>
      <c r="C13864" t="s">
        <v>228873</v>
      </c>
      <c r="E13864" s="1">
        <v>38724</v>
      </c>
      <c r="F13864">
        <v>4000000</v>
      </c>
    </row>
    <row r="13865" spans="1:6" x14ac:dyDescent="0.25">
      <c r="A13865" t="s">
        <v>253992</v>
      </c>
      <c r="B13865" t="s">
        <v>253993</v>
      </c>
      <c r="C13865" t="s">
        <v>228873</v>
      </c>
      <c r="D13865" t="s">
        <v>228977</v>
      </c>
      <c r="E13865" t="s">
        <v>177796</v>
      </c>
      <c r="F13865">
        <v>9500000</v>
      </c>
    </row>
    <row r="13866" spans="1:6" x14ac:dyDescent="0.25">
      <c r="A13866" t="s">
        <v>253994</v>
      </c>
      <c r="B13866" t="s">
        <v>253995</v>
      </c>
      <c r="C13866" t="s">
        <v>228880</v>
      </c>
      <c r="E13866" t="s">
        <v>26832</v>
      </c>
      <c r="F13866">
        <v>500000</v>
      </c>
    </row>
    <row r="13867" spans="1:6" x14ac:dyDescent="0.25">
      <c r="A13867" t="s">
        <v>253996</v>
      </c>
      <c r="B13867" t="s">
        <v>253997</v>
      </c>
      <c r="C13867" t="s">
        <v>228943</v>
      </c>
      <c r="E13867" t="s">
        <v>43936</v>
      </c>
      <c r="F13867">
        <v>5000</v>
      </c>
    </row>
    <row r="13868" spans="1:6" x14ac:dyDescent="0.25">
      <c r="A13868" t="s">
        <v>253998</v>
      </c>
      <c r="B13868" t="s">
        <v>253999</v>
      </c>
      <c r="C13868" t="s">
        <v>228873</v>
      </c>
      <c r="D13868" t="s">
        <v>228877</v>
      </c>
      <c r="E13868" s="1">
        <v>40551</v>
      </c>
      <c r="F13868">
        <v>7330000</v>
      </c>
    </row>
    <row r="13869" spans="1:6" x14ac:dyDescent="0.25">
      <c r="A13869" t="s">
        <v>254000</v>
      </c>
      <c r="B13869" t="s">
        <v>254001</v>
      </c>
      <c r="C13869" t="s">
        <v>228873</v>
      </c>
      <c r="D13869" t="s">
        <v>228874</v>
      </c>
      <c r="E13869" s="1">
        <v>41278</v>
      </c>
    </row>
    <row r="13870" spans="1:6" x14ac:dyDescent="0.25">
      <c r="A13870" t="s">
        <v>254002</v>
      </c>
      <c r="B13870" t="s">
        <v>254003</v>
      </c>
      <c r="C13870" t="s">
        <v>228873</v>
      </c>
      <c r="E13870" t="s">
        <v>39459</v>
      </c>
      <c r="F13870">
        <v>381680</v>
      </c>
    </row>
    <row r="13871" spans="1:6" x14ac:dyDescent="0.25">
      <c r="A13871" t="s">
        <v>254004</v>
      </c>
      <c r="B13871" t="s">
        <v>254005</v>
      </c>
      <c r="C13871" t="s">
        <v>228880</v>
      </c>
      <c r="E13871" s="1">
        <v>40180</v>
      </c>
      <c r="F13871">
        <v>50000</v>
      </c>
    </row>
    <row r="13872" spans="1:6" x14ac:dyDescent="0.25">
      <c r="A13872" t="s">
        <v>254006</v>
      </c>
      <c r="B13872" t="s">
        <v>254007</v>
      </c>
      <c r="C13872" t="s">
        <v>228873</v>
      </c>
      <c r="E13872" t="s">
        <v>90417</v>
      </c>
      <c r="F13872">
        <v>61000</v>
      </c>
    </row>
    <row r="13873" spans="1:6" x14ac:dyDescent="0.25">
      <c r="A13873" t="s">
        <v>254008</v>
      </c>
      <c r="B13873" t="s">
        <v>254009</v>
      </c>
      <c r="C13873" t="s">
        <v>228880</v>
      </c>
      <c r="E13873" t="s">
        <v>41874</v>
      </c>
      <c r="F13873">
        <v>1400000</v>
      </c>
    </row>
    <row r="13874" spans="1:6" x14ac:dyDescent="0.25">
      <c r="A13874" t="s">
        <v>254010</v>
      </c>
      <c r="B13874" t="s">
        <v>254011</v>
      </c>
      <c r="C13874" t="s">
        <v>228873</v>
      </c>
      <c r="D13874" t="s">
        <v>228877</v>
      </c>
      <c r="E13874" t="s">
        <v>100503</v>
      </c>
      <c r="F13874">
        <v>2000000</v>
      </c>
    </row>
    <row r="13875" spans="1:6" x14ac:dyDescent="0.25">
      <c r="A13875" t="s">
        <v>254012</v>
      </c>
      <c r="B13875" t="s">
        <v>254013</v>
      </c>
      <c r="C13875" t="s">
        <v>228880</v>
      </c>
      <c r="E13875" t="s">
        <v>236071</v>
      </c>
    </row>
    <row r="13876" spans="1:6" x14ac:dyDescent="0.25">
      <c r="A13876" t="s">
        <v>254014</v>
      </c>
      <c r="B13876" t="s">
        <v>254015</v>
      </c>
      <c r="C13876" t="s">
        <v>228880</v>
      </c>
      <c r="E13876" s="1">
        <v>41092</v>
      </c>
    </row>
    <row r="13877" spans="1:6" x14ac:dyDescent="0.25">
      <c r="A13877" t="s">
        <v>254016</v>
      </c>
      <c r="B13877" t="s">
        <v>254017</v>
      </c>
      <c r="C13877" t="s">
        <v>228880</v>
      </c>
      <c r="E13877" t="s">
        <v>63726</v>
      </c>
    </row>
    <row r="13878" spans="1:6" x14ac:dyDescent="0.25">
      <c r="A13878" t="s">
        <v>254018</v>
      </c>
      <c r="B13878" t="s">
        <v>254019</v>
      </c>
      <c r="C13878" t="s">
        <v>228880</v>
      </c>
      <c r="E13878" s="1">
        <v>41647</v>
      </c>
      <c r="F13878">
        <v>80000</v>
      </c>
    </row>
    <row r="13879" spans="1:6" x14ac:dyDescent="0.25">
      <c r="A13879" t="s">
        <v>254020</v>
      </c>
      <c r="B13879" t="s">
        <v>254021</v>
      </c>
      <c r="C13879" t="s">
        <v>228880</v>
      </c>
      <c r="E13879" s="1">
        <v>42005</v>
      </c>
    </row>
    <row r="13880" spans="1:6" x14ac:dyDescent="0.25">
      <c r="A13880" t="s">
        <v>254022</v>
      </c>
      <c r="B13880" t="s">
        <v>254023</v>
      </c>
      <c r="C13880" t="s">
        <v>228880</v>
      </c>
      <c r="E13880" t="s">
        <v>82044</v>
      </c>
      <c r="F13880">
        <v>25000</v>
      </c>
    </row>
    <row r="13881" spans="1:6" x14ac:dyDescent="0.25">
      <c r="A13881" t="s">
        <v>254024</v>
      </c>
      <c r="B13881" t="s">
        <v>254025</v>
      </c>
      <c r="C13881" t="s">
        <v>228880</v>
      </c>
      <c r="E13881" t="s">
        <v>230834</v>
      </c>
      <c r="F13881">
        <v>63000</v>
      </c>
    </row>
    <row r="13882" spans="1:6" x14ac:dyDescent="0.25">
      <c r="A13882" t="s">
        <v>254026</v>
      </c>
      <c r="B13882" t="s">
        <v>254027</v>
      </c>
      <c r="C13882" t="s">
        <v>228927</v>
      </c>
      <c r="E13882" t="s">
        <v>8743</v>
      </c>
      <c r="F13882">
        <v>18000016</v>
      </c>
    </row>
    <row r="13883" spans="1:6" x14ac:dyDescent="0.25">
      <c r="A13883" t="s">
        <v>254028</v>
      </c>
      <c r="B13883" t="s">
        <v>254029</v>
      </c>
      <c r="C13883" t="s">
        <v>228873</v>
      </c>
      <c r="E13883" s="1">
        <v>41800</v>
      </c>
      <c r="F13883">
        <v>1292500</v>
      </c>
    </row>
    <row r="13884" spans="1:6" x14ac:dyDescent="0.25">
      <c r="A13884" t="s">
        <v>254030</v>
      </c>
      <c r="B13884" t="s">
        <v>254031</v>
      </c>
      <c r="C13884" t="s">
        <v>228873</v>
      </c>
      <c r="E13884" s="1">
        <v>42317</v>
      </c>
      <c r="F13884">
        <v>4099999</v>
      </c>
    </row>
    <row r="13885" spans="1:6" x14ac:dyDescent="0.25">
      <c r="A13885" t="s">
        <v>254032</v>
      </c>
      <c r="B13885" t="s">
        <v>254033</v>
      </c>
      <c r="C13885" t="s">
        <v>228880</v>
      </c>
      <c r="E13885" t="s">
        <v>19781</v>
      </c>
      <c r="F13885">
        <v>2200000</v>
      </c>
    </row>
    <row r="13886" spans="1:6" x14ac:dyDescent="0.25">
      <c r="A13886" t="s">
        <v>254030</v>
      </c>
      <c r="B13886" t="s">
        <v>254034</v>
      </c>
      <c r="C13886" t="s">
        <v>228873</v>
      </c>
      <c r="D13886" t="s">
        <v>228877</v>
      </c>
      <c r="E13886" s="1">
        <v>42074</v>
      </c>
      <c r="F13886">
        <v>8000000</v>
      </c>
    </row>
    <row r="13887" spans="1:6" x14ac:dyDescent="0.25">
      <c r="A13887" t="s">
        <v>254035</v>
      </c>
      <c r="B13887" t="s">
        <v>254036</v>
      </c>
      <c r="C13887" t="s">
        <v>228873</v>
      </c>
      <c r="E13887" s="1">
        <v>40547</v>
      </c>
      <c r="F13887">
        <v>960000</v>
      </c>
    </row>
    <row r="13888" spans="1:6" x14ac:dyDescent="0.25">
      <c r="A13888" t="s">
        <v>254037</v>
      </c>
      <c r="B13888" t="s">
        <v>254038</v>
      </c>
      <c r="C13888" t="s">
        <v>228889</v>
      </c>
      <c r="E13888" s="1">
        <v>42346</v>
      </c>
      <c r="F13888">
        <v>20000000</v>
      </c>
    </row>
    <row r="13889" spans="1:6" x14ac:dyDescent="0.25">
      <c r="A13889" t="s">
        <v>254039</v>
      </c>
      <c r="B13889" t="s">
        <v>254040</v>
      </c>
      <c r="C13889" t="s">
        <v>228880</v>
      </c>
      <c r="E13889" s="1">
        <v>40915</v>
      </c>
      <c r="F13889">
        <v>25000</v>
      </c>
    </row>
    <row r="13890" spans="1:6" x14ac:dyDescent="0.25">
      <c r="A13890" t="s">
        <v>254041</v>
      </c>
      <c r="B13890" t="s">
        <v>254042</v>
      </c>
      <c r="C13890" t="s">
        <v>228880</v>
      </c>
      <c r="E13890" s="1">
        <v>41281</v>
      </c>
      <c r="F13890">
        <v>20000</v>
      </c>
    </row>
    <row r="13891" spans="1:6" x14ac:dyDescent="0.25">
      <c r="A13891" t="s">
        <v>254043</v>
      </c>
      <c r="B13891" t="s">
        <v>254044</v>
      </c>
      <c r="C13891" t="s">
        <v>228880</v>
      </c>
      <c r="E13891" s="1">
        <v>41275</v>
      </c>
      <c r="F13891">
        <v>30000</v>
      </c>
    </row>
    <row r="13892" spans="1:6" x14ac:dyDescent="0.25">
      <c r="A13892" t="s">
        <v>254045</v>
      </c>
      <c r="B13892" t="s">
        <v>254046</v>
      </c>
      <c r="C13892" t="s">
        <v>228889</v>
      </c>
      <c r="E13892" t="s">
        <v>65440</v>
      </c>
    </row>
    <row r="13893" spans="1:6" x14ac:dyDescent="0.25">
      <c r="A13893" t="s">
        <v>254047</v>
      </c>
      <c r="B13893" t="s">
        <v>254048</v>
      </c>
      <c r="C13893" t="s">
        <v>228873</v>
      </c>
      <c r="E13893" t="s">
        <v>178104</v>
      </c>
      <c r="F13893">
        <v>1500000</v>
      </c>
    </row>
    <row r="13894" spans="1:6" x14ac:dyDescent="0.25">
      <c r="A13894" t="s">
        <v>254049</v>
      </c>
      <c r="B13894" t="s">
        <v>254050</v>
      </c>
      <c r="C13894" t="s">
        <v>229045</v>
      </c>
      <c r="E13894" s="1">
        <v>37931</v>
      </c>
      <c r="F13894">
        <v>250000</v>
      </c>
    </row>
    <row r="13895" spans="1:6" x14ac:dyDescent="0.25">
      <c r="A13895" t="s">
        <v>254047</v>
      </c>
      <c r="B13895" t="s">
        <v>254051</v>
      </c>
      <c r="C13895" t="s">
        <v>228873</v>
      </c>
      <c r="D13895" t="s">
        <v>228977</v>
      </c>
      <c r="E13895" s="1">
        <v>37749</v>
      </c>
      <c r="F13895">
        <v>4000000</v>
      </c>
    </row>
    <row r="13896" spans="1:6" x14ac:dyDescent="0.25">
      <c r="A13896" t="s">
        <v>254049</v>
      </c>
      <c r="B13896" t="s">
        <v>254052</v>
      </c>
      <c r="C13896" t="s">
        <v>228873</v>
      </c>
      <c r="D13896" t="s">
        <v>229206</v>
      </c>
      <c r="E13896" t="s">
        <v>231618</v>
      </c>
      <c r="F13896">
        <v>6050000</v>
      </c>
    </row>
    <row r="13897" spans="1:6" x14ac:dyDescent="0.25">
      <c r="A13897" t="s">
        <v>254047</v>
      </c>
      <c r="B13897" t="s">
        <v>254053</v>
      </c>
      <c r="C13897" t="s">
        <v>228873</v>
      </c>
      <c r="E13897" t="s">
        <v>13410</v>
      </c>
      <c r="F13897">
        <v>12000000</v>
      </c>
    </row>
    <row r="13898" spans="1:6" x14ac:dyDescent="0.25">
      <c r="A13898" t="s">
        <v>254049</v>
      </c>
      <c r="B13898" t="s">
        <v>254054</v>
      </c>
      <c r="C13898" t="s">
        <v>228873</v>
      </c>
      <c r="E13898" t="s">
        <v>14887</v>
      </c>
      <c r="F13898">
        <v>4000000</v>
      </c>
    </row>
    <row r="13899" spans="1:6" x14ac:dyDescent="0.25">
      <c r="A13899" t="s">
        <v>254055</v>
      </c>
      <c r="B13899" t="s">
        <v>254056</v>
      </c>
      <c r="C13899" t="s">
        <v>228880</v>
      </c>
      <c r="E13899" t="s">
        <v>57602</v>
      </c>
      <c r="F13899">
        <v>120000</v>
      </c>
    </row>
    <row r="13900" spans="1:6" x14ac:dyDescent="0.25">
      <c r="A13900" t="s">
        <v>254057</v>
      </c>
      <c r="B13900" t="s">
        <v>254058</v>
      </c>
      <c r="C13900" t="s">
        <v>228873</v>
      </c>
      <c r="D13900" t="s">
        <v>228877</v>
      </c>
      <c r="E13900" s="1">
        <v>41000</v>
      </c>
      <c r="F13900">
        <v>1000000</v>
      </c>
    </row>
    <row r="13901" spans="1:6" x14ac:dyDescent="0.25">
      <c r="A13901" t="s">
        <v>254059</v>
      </c>
      <c r="B13901" t="s">
        <v>254060</v>
      </c>
      <c r="C13901" t="s">
        <v>228880</v>
      </c>
      <c r="E13901" s="1">
        <v>40552</v>
      </c>
      <c r="F13901">
        <v>250000</v>
      </c>
    </row>
    <row r="13902" spans="1:6" x14ac:dyDescent="0.25">
      <c r="A13902" t="s">
        <v>254057</v>
      </c>
      <c r="B13902" t="s">
        <v>254061</v>
      </c>
      <c r="C13902" t="s">
        <v>228873</v>
      </c>
      <c r="D13902" t="s">
        <v>228874</v>
      </c>
      <c r="E13902" s="1">
        <v>41376</v>
      </c>
      <c r="F13902">
        <v>10000000</v>
      </c>
    </row>
    <row r="13903" spans="1:6" x14ac:dyDescent="0.25">
      <c r="A13903" t="s">
        <v>254062</v>
      </c>
      <c r="B13903" t="s">
        <v>254063</v>
      </c>
      <c r="C13903" t="s">
        <v>228880</v>
      </c>
      <c r="E13903" t="s">
        <v>10093</v>
      </c>
    </row>
    <row r="13904" spans="1:6" x14ac:dyDescent="0.25">
      <c r="A13904" t="s">
        <v>254064</v>
      </c>
      <c r="B13904" t="s">
        <v>254065</v>
      </c>
      <c r="C13904" t="s">
        <v>228873</v>
      </c>
      <c r="E13904" t="s">
        <v>45053</v>
      </c>
      <c r="F13904">
        <v>60000</v>
      </c>
    </row>
    <row r="13905" spans="1:6" x14ac:dyDescent="0.25">
      <c r="A13905" t="s">
        <v>254066</v>
      </c>
      <c r="B13905" t="s">
        <v>254067</v>
      </c>
      <c r="C13905" t="s">
        <v>228889</v>
      </c>
      <c r="E13905" t="s">
        <v>12009</v>
      </c>
    </row>
    <row r="13906" spans="1:6" x14ac:dyDescent="0.25">
      <c r="A13906" t="s">
        <v>254068</v>
      </c>
      <c r="B13906" t="s">
        <v>254069</v>
      </c>
      <c r="C13906" t="s">
        <v>228889</v>
      </c>
      <c r="E13906" s="1">
        <v>41344</v>
      </c>
      <c r="F13906">
        <v>125000</v>
      </c>
    </row>
    <row r="13907" spans="1:6" x14ac:dyDescent="0.25">
      <c r="A13907" t="s">
        <v>254070</v>
      </c>
      <c r="B13907" t="s">
        <v>254071</v>
      </c>
      <c r="C13907" t="s">
        <v>228889</v>
      </c>
      <c r="E13907" t="s">
        <v>13716</v>
      </c>
      <c r="F13907">
        <v>100000</v>
      </c>
    </row>
    <row r="13908" spans="1:6" x14ac:dyDescent="0.25">
      <c r="A13908" t="s">
        <v>254068</v>
      </c>
      <c r="B13908" t="s">
        <v>254072</v>
      </c>
      <c r="C13908" t="s">
        <v>228889</v>
      </c>
      <c r="E13908" t="s">
        <v>6725</v>
      </c>
      <c r="F13908">
        <v>54233</v>
      </c>
    </row>
    <row r="13909" spans="1:6" x14ac:dyDescent="0.25">
      <c r="A13909" t="s">
        <v>254073</v>
      </c>
      <c r="B13909" t="s">
        <v>254074</v>
      </c>
      <c r="C13909" t="s">
        <v>228943</v>
      </c>
      <c r="E13909" s="1">
        <v>42074</v>
      </c>
      <c r="F13909">
        <v>150000</v>
      </c>
    </row>
    <row r="13910" spans="1:6" x14ac:dyDescent="0.25">
      <c r="A13910" t="s">
        <v>254075</v>
      </c>
      <c r="B13910" t="s">
        <v>254076</v>
      </c>
      <c r="C13910" t="s">
        <v>228873</v>
      </c>
      <c r="D13910" t="s">
        <v>228874</v>
      </c>
      <c r="E13910" s="1">
        <v>37904</v>
      </c>
      <c r="F13910">
        <v>10000000</v>
      </c>
    </row>
    <row r="13911" spans="1:6" x14ac:dyDescent="0.25">
      <c r="A13911" t="s">
        <v>254077</v>
      </c>
      <c r="B13911" t="s">
        <v>254078</v>
      </c>
      <c r="C13911" t="s">
        <v>229733</v>
      </c>
      <c r="E13911" s="1">
        <v>41651</v>
      </c>
      <c r="F13911">
        <v>50000000</v>
      </c>
    </row>
    <row r="13912" spans="1:6" x14ac:dyDescent="0.25">
      <c r="A13912" t="s">
        <v>254075</v>
      </c>
      <c r="B13912" t="s">
        <v>254079</v>
      </c>
      <c r="C13912" t="s">
        <v>228873</v>
      </c>
      <c r="D13912" t="s">
        <v>228977</v>
      </c>
      <c r="E13912" t="s">
        <v>231632</v>
      </c>
      <c r="F13912">
        <v>65000000</v>
      </c>
    </row>
    <row r="13913" spans="1:6" x14ac:dyDescent="0.25">
      <c r="A13913" t="s">
        <v>254080</v>
      </c>
      <c r="B13913" t="s">
        <v>254081</v>
      </c>
      <c r="C13913" t="s">
        <v>228889</v>
      </c>
      <c r="E13913" s="1">
        <v>40546</v>
      </c>
    </row>
    <row r="13914" spans="1:6" x14ac:dyDescent="0.25">
      <c r="A13914" t="s">
        <v>254082</v>
      </c>
      <c r="B13914" t="s">
        <v>254083</v>
      </c>
      <c r="C13914" t="s">
        <v>228873</v>
      </c>
      <c r="D13914" t="s">
        <v>229206</v>
      </c>
      <c r="E13914" s="1">
        <v>39814</v>
      </c>
    </row>
    <row r="13915" spans="1:6" x14ac:dyDescent="0.25">
      <c r="A13915" t="s">
        <v>254084</v>
      </c>
      <c r="B13915" t="s">
        <v>254085</v>
      </c>
      <c r="C13915" t="s">
        <v>228873</v>
      </c>
      <c r="D13915" t="s">
        <v>228874</v>
      </c>
      <c r="E13915" s="1">
        <v>38358</v>
      </c>
      <c r="F13915">
        <v>5000000</v>
      </c>
    </row>
    <row r="13916" spans="1:6" x14ac:dyDescent="0.25">
      <c r="A13916" t="s">
        <v>254082</v>
      </c>
      <c r="B13916" t="s">
        <v>254086</v>
      </c>
      <c r="C13916" t="s">
        <v>228873</v>
      </c>
      <c r="D13916" t="s">
        <v>228877</v>
      </c>
      <c r="E13916" s="1">
        <v>37998</v>
      </c>
      <c r="F13916">
        <v>1500000</v>
      </c>
    </row>
    <row r="13917" spans="1:6" x14ac:dyDescent="0.25">
      <c r="A13917" t="s">
        <v>254084</v>
      </c>
      <c r="B13917" t="s">
        <v>254087</v>
      </c>
      <c r="C13917" t="s">
        <v>228873</v>
      </c>
      <c r="D13917" t="s">
        <v>229145</v>
      </c>
      <c r="E13917" s="1">
        <v>38362</v>
      </c>
      <c r="F13917">
        <v>7340000</v>
      </c>
    </row>
    <row r="13918" spans="1:6" x14ac:dyDescent="0.25">
      <c r="A13918" t="s">
        <v>254088</v>
      </c>
      <c r="B13918" t="s">
        <v>254089</v>
      </c>
      <c r="C13918" t="s">
        <v>228873</v>
      </c>
      <c r="E13918" t="s">
        <v>2333</v>
      </c>
      <c r="F13918">
        <v>35000000</v>
      </c>
    </row>
    <row r="13919" spans="1:6" x14ac:dyDescent="0.25">
      <c r="A13919" t="s">
        <v>254090</v>
      </c>
      <c r="B13919" t="s">
        <v>254091</v>
      </c>
      <c r="C13919" t="s">
        <v>228873</v>
      </c>
      <c r="D13919" t="s">
        <v>228977</v>
      </c>
      <c r="E13919" t="s">
        <v>153986</v>
      </c>
      <c r="F13919">
        <v>25000000</v>
      </c>
    </row>
    <row r="13920" spans="1:6" x14ac:dyDescent="0.25">
      <c r="A13920" t="s">
        <v>254088</v>
      </c>
      <c r="B13920" t="s">
        <v>254092</v>
      </c>
      <c r="C13920" t="s">
        <v>228889</v>
      </c>
      <c r="E13920" s="1">
        <v>40183</v>
      </c>
    </row>
    <row r="13921" spans="1:6" x14ac:dyDescent="0.25">
      <c r="A13921" t="s">
        <v>254090</v>
      </c>
      <c r="B13921" t="s">
        <v>254093</v>
      </c>
      <c r="C13921" t="s">
        <v>228873</v>
      </c>
      <c r="D13921" t="s">
        <v>228874</v>
      </c>
      <c r="E13921" t="s">
        <v>2798</v>
      </c>
      <c r="F13921">
        <v>13000000</v>
      </c>
    </row>
    <row r="13922" spans="1:6" x14ac:dyDescent="0.25">
      <c r="A13922" t="s">
        <v>254088</v>
      </c>
      <c r="B13922" t="s">
        <v>254094</v>
      </c>
      <c r="C13922" t="s">
        <v>228880</v>
      </c>
      <c r="E13922" s="1">
        <v>39457</v>
      </c>
    </row>
    <row r="13923" spans="1:6" x14ac:dyDescent="0.25">
      <c r="A13923" t="s">
        <v>254095</v>
      </c>
      <c r="B13923" t="s">
        <v>254096</v>
      </c>
      <c r="C13923" t="s">
        <v>228943</v>
      </c>
      <c r="E13923" s="1">
        <v>40613</v>
      </c>
    </row>
    <row r="13924" spans="1:6" x14ac:dyDescent="0.25">
      <c r="A13924" t="s">
        <v>254097</v>
      </c>
      <c r="B13924" t="s">
        <v>254098</v>
      </c>
      <c r="C13924" t="s">
        <v>228880</v>
      </c>
      <c r="E13924" t="s">
        <v>8809</v>
      </c>
      <c r="F13924">
        <v>450000</v>
      </c>
    </row>
    <row r="13925" spans="1:6" x14ac:dyDescent="0.25">
      <c r="A13925" t="s">
        <v>254099</v>
      </c>
      <c r="B13925" t="s">
        <v>254100</v>
      </c>
      <c r="C13925" t="s">
        <v>228873</v>
      </c>
      <c r="D13925" t="s">
        <v>228877</v>
      </c>
      <c r="E13925" s="1">
        <v>41888</v>
      </c>
      <c r="F13925">
        <v>250000</v>
      </c>
    </row>
    <row r="13926" spans="1:6" x14ac:dyDescent="0.25">
      <c r="A13926" t="s">
        <v>254097</v>
      </c>
      <c r="B13926" t="s">
        <v>254101</v>
      </c>
      <c r="C13926" t="s">
        <v>228943</v>
      </c>
      <c r="E13926" s="1">
        <v>41280</v>
      </c>
      <c r="F13926">
        <v>39000</v>
      </c>
    </row>
    <row r="13927" spans="1:6" x14ac:dyDescent="0.25">
      <c r="A13927" t="s">
        <v>254102</v>
      </c>
      <c r="B13927" t="s">
        <v>254103</v>
      </c>
      <c r="C13927" t="s">
        <v>229779</v>
      </c>
      <c r="E13927" s="1">
        <v>42010</v>
      </c>
      <c r="F13927">
        <v>52056</v>
      </c>
    </row>
    <row r="13928" spans="1:6" x14ac:dyDescent="0.25">
      <c r="A13928" t="s">
        <v>254104</v>
      </c>
      <c r="B13928" t="s">
        <v>254105</v>
      </c>
      <c r="C13928" t="s">
        <v>228873</v>
      </c>
      <c r="E13928" t="s">
        <v>30213</v>
      </c>
      <c r="F13928">
        <v>500000</v>
      </c>
    </row>
    <row r="13929" spans="1:6" x14ac:dyDescent="0.25">
      <c r="A13929" t="s">
        <v>254106</v>
      </c>
      <c r="B13929" t="s">
        <v>254107</v>
      </c>
      <c r="C13929" t="s">
        <v>228873</v>
      </c>
      <c r="E13929" t="s">
        <v>41879</v>
      </c>
      <c r="F13929">
        <v>2000000</v>
      </c>
    </row>
    <row r="13930" spans="1:6" x14ac:dyDescent="0.25">
      <c r="A13930" t="s">
        <v>254108</v>
      </c>
      <c r="B13930" t="s">
        <v>254109</v>
      </c>
      <c r="C13930" t="s">
        <v>228873</v>
      </c>
      <c r="E13930" t="s">
        <v>42624</v>
      </c>
      <c r="F13930">
        <v>5646324</v>
      </c>
    </row>
    <row r="13931" spans="1:6" x14ac:dyDescent="0.25">
      <c r="A13931" t="s">
        <v>254110</v>
      </c>
      <c r="B13931" t="s">
        <v>254111</v>
      </c>
      <c r="C13931" t="s">
        <v>228880</v>
      </c>
      <c r="E13931" s="1">
        <v>42282</v>
      </c>
      <c r="F13931">
        <v>154471</v>
      </c>
    </row>
    <row r="13932" spans="1:6" x14ac:dyDescent="0.25">
      <c r="A13932" t="s">
        <v>254112</v>
      </c>
      <c r="B13932" t="s">
        <v>254113</v>
      </c>
      <c r="C13932" t="s">
        <v>229045</v>
      </c>
      <c r="E13932" s="1">
        <v>42013</v>
      </c>
      <c r="F13932">
        <v>844543</v>
      </c>
    </row>
    <row r="13933" spans="1:6" x14ac:dyDescent="0.25">
      <c r="A13933" t="s">
        <v>254114</v>
      </c>
      <c r="B13933" t="s">
        <v>254115</v>
      </c>
      <c r="C13933" t="s">
        <v>228880</v>
      </c>
      <c r="E13933" s="1">
        <v>41644</v>
      </c>
      <c r="F13933">
        <v>340497</v>
      </c>
    </row>
    <row r="13934" spans="1:6" x14ac:dyDescent="0.25">
      <c r="A13934" t="s">
        <v>254116</v>
      </c>
      <c r="B13934" t="s">
        <v>254117</v>
      </c>
      <c r="C13934" t="s">
        <v>228880</v>
      </c>
      <c r="E13934" t="s">
        <v>18439</v>
      </c>
      <c r="F13934">
        <v>700000</v>
      </c>
    </row>
    <row r="13935" spans="1:6" x14ac:dyDescent="0.25">
      <c r="A13935" t="s">
        <v>254118</v>
      </c>
      <c r="B13935" t="s">
        <v>254119</v>
      </c>
      <c r="C13935" t="s">
        <v>228880</v>
      </c>
      <c r="E13935" s="1">
        <v>41279</v>
      </c>
      <c r="F13935">
        <v>50000</v>
      </c>
    </row>
    <row r="13936" spans="1:6" x14ac:dyDescent="0.25">
      <c r="A13936" t="s">
        <v>254120</v>
      </c>
      <c r="B13936" t="s">
        <v>254121</v>
      </c>
      <c r="C13936" t="s">
        <v>228880</v>
      </c>
      <c r="E13936" t="s">
        <v>14068</v>
      </c>
      <c r="F13936">
        <v>406133</v>
      </c>
    </row>
    <row r="13937" spans="1:6" x14ac:dyDescent="0.25">
      <c r="A13937" t="s">
        <v>254122</v>
      </c>
      <c r="B13937" t="s">
        <v>254123</v>
      </c>
      <c r="C13937" t="s">
        <v>228880</v>
      </c>
      <c r="E13937" t="s">
        <v>29292</v>
      </c>
      <c r="F13937">
        <v>110134</v>
      </c>
    </row>
    <row r="13938" spans="1:6" x14ac:dyDescent="0.25">
      <c r="A13938" t="s">
        <v>254124</v>
      </c>
      <c r="B13938" t="s">
        <v>254125</v>
      </c>
      <c r="C13938" t="s">
        <v>228880</v>
      </c>
      <c r="E13938" s="1">
        <v>42005</v>
      </c>
      <c r="F13938">
        <v>20000</v>
      </c>
    </row>
    <row r="13939" spans="1:6" x14ac:dyDescent="0.25">
      <c r="A13939" t="s">
        <v>254126</v>
      </c>
      <c r="B13939" t="s">
        <v>254127</v>
      </c>
      <c r="C13939" t="s">
        <v>228880</v>
      </c>
      <c r="E13939" t="s">
        <v>21968</v>
      </c>
      <c r="F13939">
        <v>500000</v>
      </c>
    </row>
    <row r="13940" spans="1:6" x14ac:dyDescent="0.25">
      <c r="A13940" t="s">
        <v>254128</v>
      </c>
      <c r="B13940" t="s">
        <v>254129</v>
      </c>
      <c r="C13940" t="s">
        <v>228873</v>
      </c>
      <c r="E13940" t="s">
        <v>20943</v>
      </c>
      <c r="F13940">
        <v>3072999</v>
      </c>
    </row>
    <row r="13941" spans="1:6" x14ac:dyDescent="0.25">
      <c r="A13941" t="s">
        <v>254130</v>
      </c>
      <c r="B13941" t="s">
        <v>254131</v>
      </c>
      <c r="C13941" t="s">
        <v>228889</v>
      </c>
      <c r="E13941" s="1">
        <v>41281</v>
      </c>
      <c r="F13941">
        <v>35059</v>
      </c>
    </row>
    <row r="13942" spans="1:6" x14ac:dyDescent="0.25">
      <c r="A13942" t="s">
        <v>254132</v>
      </c>
      <c r="B13942" t="s">
        <v>254133</v>
      </c>
      <c r="C13942" t="s">
        <v>228873</v>
      </c>
      <c r="D13942" t="s">
        <v>228874</v>
      </c>
      <c r="E13942" t="s">
        <v>229064</v>
      </c>
      <c r="F13942">
        <v>30000000</v>
      </c>
    </row>
    <row r="13943" spans="1:6" x14ac:dyDescent="0.25">
      <c r="A13943" t="s">
        <v>254134</v>
      </c>
      <c r="B13943" t="s">
        <v>254135</v>
      </c>
      <c r="C13943" t="s">
        <v>228919</v>
      </c>
      <c r="E13943" t="s">
        <v>163289</v>
      </c>
    </row>
    <row r="13944" spans="1:6" x14ac:dyDescent="0.25">
      <c r="A13944" t="s">
        <v>254136</v>
      </c>
      <c r="B13944" t="s">
        <v>254137</v>
      </c>
      <c r="C13944" t="s">
        <v>228919</v>
      </c>
      <c r="E13944" s="1">
        <v>39332</v>
      </c>
      <c r="F13944">
        <v>10000000</v>
      </c>
    </row>
    <row r="13945" spans="1:6" x14ac:dyDescent="0.25">
      <c r="A13945" t="s">
        <v>254138</v>
      </c>
      <c r="B13945" t="s">
        <v>254139</v>
      </c>
      <c r="C13945" t="s">
        <v>228880</v>
      </c>
      <c r="E13945" s="1">
        <v>41701</v>
      </c>
      <c r="F13945">
        <v>1515251</v>
      </c>
    </row>
    <row r="13946" spans="1:6" x14ac:dyDescent="0.25">
      <c r="A13946" t="s">
        <v>254140</v>
      </c>
      <c r="B13946" t="s">
        <v>254141</v>
      </c>
      <c r="C13946" t="s">
        <v>228880</v>
      </c>
      <c r="E13946" s="1">
        <v>41131</v>
      </c>
      <c r="F13946">
        <v>2414</v>
      </c>
    </row>
    <row r="13947" spans="1:6" x14ac:dyDescent="0.25">
      <c r="A13947" t="s">
        <v>254142</v>
      </c>
      <c r="B13947" t="s">
        <v>254143</v>
      </c>
      <c r="C13947" t="s">
        <v>228943</v>
      </c>
      <c r="E13947" t="s">
        <v>89662</v>
      </c>
    </row>
    <row r="13948" spans="1:6" x14ac:dyDescent="0.25">
      <c r="A13948" t="s">
        <v>254144</v>
      </c>
      <c r="B13948" t="s">
        <v>254145</v>
      </c>
      <c r="C13948" t="s">
        <v>228873</v>
      </c>
      <c r="D13948" t="s">
        <v>228877</v>
      </c>
      <c r="E13948" s="1">
        <v>38718</v>
      </c>
    </row>
    <row r="13949" spans="1:6" x14ac:dyDescent="0.25">
      <c r="A13949" t="s">
        <v>254146</v>
      </c>
      <c r="B13949" t="s">
        <v>254147</v>
      </c>
      <c r="C13949" t="s">
        <v>228880</v>
      </c>
      <c r="E13949" s="1">
        <v>40969</v>
      </c>
      <c r="F13949">
        <v>750000</v>
      </c>
    </row>
    <row r="13950" spans="1:6" x14ac:dyDescent="0.25">
      <c r="A13950" t="s">
        <v>254148</v>
      </c>
      <c r="B13950" t="s">
        <v>254149</v>
      </c>
      <c r="C13950" t="s">
        <v>228880</v>
      </c>
      <c r="E13950" t="s">
        <v>118371</v>
      </c>
      <c r="F13950">
        <v>1700000</v>
      </c>
    </row>
    <row r="13951" spans="1:6" x14ac:dyDescent="0.25">
      <c r="A13951" t="s">
        <v>254150</v>
      </c>
      <c r="B13951" t="s">
        <v>254151</v>
      </c>
      <c r="C13951" t="s">
        <v>228943</v>
      </c>
      <c r="E13951" t="s">
        <v>17651</v>
      </c>
      <c r="F13951">
        <v>625000</v>
      </c>
    </row>
    <row r="13952" spans="1:6" x14ac:dyDescent="0.25">
      <c r="A13952" t="s">
        <v>254152</v>
      </c>
      <c r="B13952" t="s">
        <v>254153</v>
      </c>
      <c r="C13952" t="s">
        <v>228880</v>
      </c>
      <c r="E13952" s="1">
        <v>41276</v>
      </c>
      <c r="F13952">
        <v>16000</v>
      </c>
    </row>
    <row r="13953" spans="1:6" x14ac:dyDescent="0.25">
      <c r="A13953" t="s">
        <v>254154</v>
      </c>
      <c r="B13953" t="s">
        <v>254155</v>
      </c>
      <c r="C13953" t="s">
        <v>228889</v>
      </c>
      <c r="E13953" s="1">
        <v>41376</v>
      </c>
    </row>
    <row r="13954" spans="1:6" x14ac:dyDescent="0.25">
      <c r="A13954" t="s">
        <v>254156</v>
      </c>
      <c r="B13954" t="s">
        <v>254157</v>
      </c>
      <c r="C13954" t="s">
        <v>228873</v>
      </c>
      <c r="E13954" t="s">
        <v>21968</v>
      </c>
      <c r="F13954">
        <v>3900000</v>
      </c>
    </row>
    <row r="13955" spans="1:6" x14ac:dyDescent="0.25">
      <c r="A13955" t="s">
        <v>254158</v>
      </c>
      <c r="B13955" t="s">
        <v>254159</v>
      </c>
      <c r="C13955" t="s">
        <v>228873</v>
      </c>
      <c r="D13955" t="s">
        <v>228977</v>
      </c>
      <c r="E13955" s="1">
        <v>39029</v>
      </c>
      <c r="F13955">
        <v>11500000</v>
      </c>
    </row>
    <row r="13956" spans="1:6" x14ac:dyDescent="0.25">
      <c r="A13956" t="s">
        <v>254160</v>
      </c>
      <c r="B13956" t="s">
        <v>254161</v>
      </c>
      <c r="C13956" t="s">
        <v>228873</v>
      </c>
      <c r="E13956" t="s">
        <v>87146</v>
      </c>
      <c r="F13956">
        <v>17286274</v>
      </c>
    </row>
    <row r="13957" spans="1:6" x14ac:dyDescent="0.25">
      <c r="A13957" t="s">
        <v>254158</v>
      </c>
      <c r="B13957" t="s">
        <v>254162</v>
      </c>
      <c r="C13957" t="s">
        <v>228927</v>
      </c>
      <c r="E13957" s="1">
        <v>37995</v>
      </c>
      <c r="F13957">
        <v>1000000</v>
      </c>
    </row>
    <row r="13958" spans="1:6" x14ac:dyDescent="0.25">
      <c r="A13958" t="s">
        <v>254163</v>
      </c>
      <c r="B13958" t="s">
        <v>254164</v>
      </c>
      <c r="C13958" t="s">
        <v>228873</v>
      </c>
      <c r="D13958" t="s">
        <v>228877</v>
      </c>
      <c r="E13958" t="s">
        <v>21005</v>
      </c>
      <c r="F13958">
        <v>7700000</v>
      </c>
    </row>
    <row r="13959" spans="1:6" x14ac:dyDescent="0.25">
      <c r="A13959" t="s">
        <v>254165</v>
      </c>
      <c r="B13959" t="s">
        <v>254166</v>
      </c>
      <c r="C13959" t="s">
        <v>228873</v>
      </c>
      <c r="D13959" t="s">
        <v>228874</v>
      </c>
      <c r="E13959" s="1">
        <v>42100</v>
      </c>
      <c r="F13959">
        <v>32299999</v>
      </c>
    </row>
    <row r="13960" spans="1:6" x14ac:dyDescent="0.25">
      <c r="A13960" t="s">
        <v>254167</v>
      </c>
      <c r="B13960" t="s">
        <v>254168</v>
      </c>
      <c r="C13960" t="s">
        <v>228873</v>
      </c>
      <c r="E13960" t="s">
        <v>233725</v>
      </c>
    </row>
    <row r="13961" spans="1:6" x14ac:dyDescent="0.25">
      <c r="A13961" t="s">
        <v>254169</v>
      </c>
      <c r="B13961" t="s">
        <v>254170</v>
      </c>
      <c r="C13961" t="s">
        <v>228873</v>
      </c>
      <c r="E13961" t="s">
        <v>85441</v>
      </c>
      <c r="F13961">
        <v>500000</v>
      </c>
    </row>
    <row r="13962" spans="1:6" x14ac:dyDescent="0.25">
      <c r="A13962" t="s">
        <v>254171</v>
      </c>
      <c r="B13962" t="s">
        <v>254172</v>
      </c>
      <c r="C13962" t="s">
        <v>228880</v>
      </c>
      <c r="E13962" s="1">
        <v>41915</v>
      </c>
      <c r="F13962">
        <v>20813</v>
      </c>
    </row>
    <row r="13963" spans="1:6" x14ac:dyDescent="0.25">
      <c r="A13963" t="s">
        <v>254173</v>
      </c>
      <c r="B13963" t="s">
        <v>254174</v>
      </c>
      <c r="C13963" t="s">
        <v>228880</v>
      </c>
      <c r="E13963" s="1">
        <v>40912</v>
      </c>
    </row>
    <row r="13964" spans="1:6" x14ac:dyDescent="0.25">
      <c r="A13964" t="s">
        <v>254175</v>
      </c>
      <c r="B13964" t="s">
        <v>254176</v>
      </c>
      <c r="C13964" t="s">
        <v>228873</v>
      </c>
      <c r="E13964" t="s">
        <v>81633</v>
      </c>
    </row>
    <row r="13965" spans="1:6" x14ac:dyDescent="0.25">
      <c r="A13965" t="s">
        <v>254173</v>
      </c>
      <c r="B13965" t="s">
        <v>254177</v>
      </c>
      <c r="C13965" t="s">
        <v>228889</v>
      </c>
      <c r="E13965" t="s">
        <v>41879</v>
      </c>
    </row>
    <row r="13966" spans="1:6" x14ac:dyDescent="0.25">
      <c r="A13966" t="s">
        <v>254175</v>
      </c>
      <c r="B13966" t="s">
        <v>254178</v>
      </c>
      <c r="C13966" t="s">
        <v>228880</v>
      </c>
      <c r="E13966" t="s">
        <v>2373</v>
      </c>
      <c r="F13966">
        <v>730000</v>
      </c>
    </row>
    <row r="13967" spans="1:6" x14ac:dyDescent="0.25">
      <c r="A13967" t="s">
        <v>254173</v>
      </c>
      <c r="B13967" t="s">
        <v>254179</v>
      </c>
      <c r="C13967" t="s">
        <v>228873</v>
      </c>
      <c r="E13967" t="s">
        <v>10576</v>
      </c>
    </row>
    <row r="13968" spans="1:6" x14ac:dyDescent="0.25">
      <c r="A13968" t="s">
        <v>254180</v>
      </c>
      <c r="B13968" t="s">
        <v>254181</v>
      </c>
      <c r="C13968" t="s">
        <v>228909</v>
      </c>
      <c r="E13968" s="1">
        <v>42284</v>
      </c>
    </row>
    <row r="13969" spans="1:6" x14ac:dyDescent="0.25">
      <c r="A13969" t="s">
        <v>254182</v>
      </c>
      <c r="B13969" t="s">
        <v>254183</v>
      </c>
      <c r="C13969" t="s">
        <v>228873</v>
      </c>
      <c r="D13969" t="s">
        <v>228877</v>
      </c>
      <c r="E13969" s="1">
        <v>41640</v>
      </c>
      <c r="F13969">
        <v>1486000</v>
      </c>
    </row>
    <row r="13970" spans="1:6" x14ac:dyDescent="0.25">
      <c r="A13970" t="s">
        <v>254184</v>
      </c>
      <c r="B13970" t="s">
        <v>254185</v>
      </c>
      <c r="C13970" t="s">
        <v>228873</v>
      </c>
      <c r="D13970" t="s">
        <v>228874</v>
      </c>
      <c r="E13970" t="s">
        <v>242271</v>
      </c>
      <c r="F13970">
        <v>2656673</v>
      </c>
    </row>
    <row r="13971" spans="1:6" x14ac:dyDescent="0.25">
      <c r="A13971" t="s">
        <v>254186</v>
      </c>
      <c r="B13971" t="s">
        <v>254187</v>
      </c>
      <c r="C13971" t="s">
        <v>228873</v>
      </c>
      <c r="D13971" t="s">
        <v>228877</v>
      </c>
      <c r="E13971" t="s">
        <v>219647</v>
      </c>
      <c r="F13971">
        <v>6000000</v>
      </c>
    </row>
    <row r="13972" spans="1:6" x14ac:dyDescent="0.25">
      <c r="A13972" t="s">
        <v>254188</v>
      </c>
      <c r="B13972" t="s">
        <v>254189</v>
      </c>
      <c r="C13972" t="s">
        <v>228873</v>
      </c>
      <c r="E13972" s="1">
        <v>41675</v>
      </c>
    </row>
    <row r="13973" spans="1:6" x14ac:dyDescent="0.25">
      <c r="A13973" t="s">
        <v>254186</v>
      </c>
      <c r="B13973" t="s">
        <v>254190</v>
      </c>
      <c r="C13973" t="s">
        <v>228873</v>
      </c>
      <c r="D13973" t="s">
        <v>228874</v>
      </c>
      <c r="E13973" t="s">
        <v>234066</v>
      </c>
      <c r="F13973">
        <v>5000000</v>
      </c>
    </row>
    <row r="13974" spans="1:6" x14ac:dyDescent="0.25">
      <c r="A13974" t="s">
        <v>254191</v>
      </c>
      <c r="B13974" t="s">
        <v>254192</v>
      </c>
      <c r="C13974" t="s">
        <v>228880</v>
      </c>
      <c r="E13974" s="1">
        <v>40916</v>
      </c>
      <c r="F13974">
        <v>2200000</v>
      </c>
    </row>
    <row r="13975" spans="1:6" x14ac:dyDescent="0.25">
      <c r="A13975" t="s">
        <v>254193</v>
      </c>
      <c r="B13975" t="s">
        <v>254194</v>
      </c>
      <c r="C13975" t="s">
        <v>228880</v>
      </c>
      <c r="E13975" t="s">
        <v>30335</v>
      </c>
      <c r="F13975">
        <v>333333</v>
      </c>
    </row>
    <row r="13976" spans="1:6" x14ac:dyDescent="0.25">
      <c r="A13976" t="s">
        <v>254195</v>
      </c>
      <c r="B13976" t="s">
        <v>254196</v>
      </c>
      <c r="C13976" t="s">
        <v>228909</v>
      </c>
      <c r="E13976" t="s">
        <v>14774</v>
      </c>
      <c r="F13976">
        <v>3500</v>
      </c>
    </row>
    <row r="13977" spans="1:6" x14ac:dyDescent="0.25">
      <c r="A13977" t="s">
        <v>254197</v>
      </c>
      <c r="B13977" t="s">
        <v>254198</v>
      </c>
      <c r="C13977" t="s">
        <v>228873</v>
      </c>
      <c r="E13977" s="1">
        <v>40695</v>
      </c>
      <c r="F13977">
        <v>1963650</v>
      </c>
    </row>
    <row r="13978" spans="1:6" x14ac:dyDescent="0.25">
      <c r="A13978" t="s">
        <v>254199</v>
      </c>
      <c r="B13978" t="s">
        <v>254200</v>
      </c>
      <c r="C13978" t="s">
        <v>228880</v>
      </c>
      <c r="E13978" s="1">
        <v>42037</v>
      </c>
      <c r="F13978">
        <v>850000</v>
      </c>
    </row>
    <row r="13979" spans="1:6" x14ac:dyDescent="0.25">
      <c r="A13979" t="s">
        <v>254201</v>
      </c>
      <c r="B13979" t="s">
        <v>254202</v>
      </c>
      <c r="C13979" t="s">
        <v>228880</v>
      </c>
      <c r="E13979" t="s">
        <v>18123</v>
      </c>
      <c r="F13979">
        <v>100000</v>
      </c>
    </row>
    <row r="13980" spans="1:6" x14ac:dyDescent="0.25">
      <c r="A13980" t="s">
        <v>254199</v>
      </c>
      <c r="B13980" t="s">
        <v>254203</v>
      </c>
      <c r="C13980" t="s">
        <v>228880</v>
      </c>
      <c r="E13980" s="1">
        <v>41649</v>
      </c>
    </row>
    <row r="13981" spans="1:6" x14ac:dyDescent="0.25">
      <c r="A13981" t="s">
        <v>254204</v>
      </c>
      <c r="B13981" t="s">
        <v>254205</v>
      </c>
      <c r="C13981" t="s">
        <v>228873</v>
      </c>
      <c r="D13981" t="s">
        <v>228877</v>
      </c>
      <c r="E13981" t="s">
        <v>242271</v>
      </c>
      <c r="F13981">
        <v>3500000</v>
      </c>
    </row>
    <row r="13982" spans="1:6" x14ac:dyDescent="0.25">
      <c r="A13982" t="s">
        <v>254206</v>
      </c>
      <c r="B13982" t="s">
        <v>254207</v>
      </c>
      <c r="C13982" t="s">
        <v>228909</v>
      </c>
      <c r="E13982" s="1">
        <v>41736</v>
      </c>
      <c r="F13982">
        <v>75000</v>
      </c>
    </row>
    <row r="13983" spans="1:6" x14ac:dyDescent="0.25">
      <c r="A13983" t="s">
        <v>254208</v>
      </c>
      <c r="B13983" t="s">
        <v>254209</v>
      </c>
      <c r="C13983" t="s">
        <v>228873</v>
      </c>
      <c r="E13983" t="s">
        <v>235338</v>
      </c>
      <c r="F13983">
        <v>1000000</v>
      </c>
    </row>
    <row r="13984" spans="1:6" x14ac:dyDescent="0.25">
      <c r="A13984" t="s">
        <v>254210</v>
      </c>
      <c r="B13984" t="s">
        <v>254211</v>
      </c>
      <c r="C13984" t="s">
        <v>228880</v>
      </c>
      <c r="E13984" t="s">
        <v>31860</v>
      </c>
    </row>
    <row r="13985" spans="1:6" x14ac:dyDescent="0.25">
      <c r="A13985" t="s">
        <v>254212</v>
      </c>
      <c r="B13985" t="s">
        <v>254213</v>
      </c>
      <c r="C13985" t="s">
        <v>229779</v>
      </c>
      <c r="E13985" s="1">
        <v>41285</v>
      </c>
      <c r="F13985">
        <v>805000</v>
      </c>
    </row>
    <row r="13986" spans="1:6" x14ac:dyDescent="0.25">
      <c r="A13986" t="s">
        <v>254214</v>
      </c>
      <c r="B13986" t="s">
        <v>254215</v>
      </c>
      <c r="C13986" t="s">
        <v>228909</v>
      </c>
      <c r="E13986" s="1">
        <v>41647</v>
      </c>
      <c r="F13986">
        <v>1340440</v>
      </c>
    </row>
    <row r="13987" spans="1:6" x14ac:dyDescent="0.25">
      <c r="A13987" t="s">
        <v>254212</v>
      </c>
      <c r="B13987" t="s">
        <v>254216</v>
      </c>
      <c r="C13987" t="s">
        <v>228880</v>
      </c>
      <c r="E13987" s="1">
        <v>41922</v>
      </c>
      <c r="F13987">
        <v>1300000</v>
      </c>
    </row>
    <row r="13988" spans="1:6" x14ac:dyDescent="0.25">
      <c r="A13988" t="s">
        <v>254217</v>
      </c>
      <c r="B13988" t="s">
        <v>254218</v>
      </c>
      <c r="C13988" t="s">
        <v>228873</v>
      </c>
      <c r="D13988" t="s">
        <v>228877</v>
      </c>
      <c r="E13988" s="1">
        <v>41831</v>
      </c>
      <c r="F13988">
        <v>373131</v>
      </c>
    </row>
    <row r="13989" spans="1:6" x14ac:dyDescent="0.25">
      <c r="A13989" t="s">
        <v>254219</v>
      </c>
      <c r="B13989" t="s">
        <v>254220</v>
      </c>
      <c r="C13989" t="s">
        <v>228873</v>
      </c>
      <c r="D13989" t="s">
        <v>228877</v>
      </c>
      <c r="E13989" s="1">
        <v>41554</v>
      </c>
      <c r="F13989">
        <v>2000000</v>
      </c>
    </row>
    <row r="13990" spans="1:6" x14ac:dyDescent="0.25">
      <c r="A13990" t="s">
        <v>254217</v>
      </c>
      <c r="B13990" t="s">
        <v>254221</v>
      </c>
      <c r="C13990" t="s">
        <v>228943</v>
      </c>
      <c r="E13990" s="1">
        <v>40918</v>
      </c>
      <c r="F13990">
        <v>167401</v>
      </c>
    </row>
    <row r="13991" spans="1:6" x14ac:dyDescent="0.25">
      <c r="A13991" t="s">
        <v>254219</v>
      </c>
      <c r="B13991" t="s">
        <v>254222</v>
      </c>
      <c r="C13991" t="s">
        <v>228943</v>
      </c>
      <c r="E13991" s="1">
        <v>40555</v>
      </c>
      <c r="F13991">
        <v>269840</v>
      </c>
    </row>
    <row r="13992" spans="1:6" x14ac:dyDescent="0.25">
      <c r="A13992" t="s">
        <v>254217</v>
      </c>
      <c r="B13992" t="s">
        <v>254223</v>
      </c>
      <c r="C13992" t="s">
        <v>228880</v>
      </c>
      <c r="E13992" s="1">
        <v>40555</v>
      </c>
      <c r="F13992">
        <v>670801</v>
      </c>
    </row>
    <row r="13993" spans="1:6" x14ac:dyDescent="0.25">
      <c r="A13993" t="s">
        <v>254224</v>
      </c>
      <c r="B13993" t="s">
        <v>254225</v>
      </c>
      <c r="C13993" t="s">
        <v>228880</v>
      </c>
      <c r="E13993" s="1">
        <v>41643</v>
      </c>
      <c r="F13993">
        <v>1000000</v>
      </c>
    </row>
    <row r="13994" spans="1:6" x14ac:dyDescent="0.25">
      <c r="A13994" t="s">
        <v>254226</v>
      </c>
      <c r="B13994" t="s">
        <v>254227</v>
      </c>
      <c r="C13994" t="s">
        <v>228880</v>
      </c>
      <c r="E13994" t="s">
        <v>22962</v>
      </c>
      <c r="F13994">
        <v>1500000</v>
      </c>
    </row>
    <row r="13995" spans="1:6" x14ac:dyDescent="0.25">
      <c r="A13995" t="s">
        <v>254228</v>
      </c>
      <c r="B13995" t="s">
        <v>254229</v>
      </c>
      <c r="C13995" t="s">
        <v>228873</v>
      </c>
      <c r="D13995" t="s">
        <v>228877</v>
      </c>
      <c r="E13995" t="s">
        <v>233971</v>
      </c>
      <c r="F13995">
        <v>10000000</v>
      </c>
    </row>
    <row r="13996" spans="1:6" x14ac:dyDescent="0.25">
      <c r="A13996" t="s">
        <v>254226</v>
      </c>
      <c r="B13996" t="s">
        <v>254230</v>
      </c>
      <c r="C13996" t="s">
        <v>228927</v>
      </c>
      <c r="E13996" t="s">
        <v>233971</v>
      </c>
      <c r="F13996">
        <v>100000000</v>
      </c>
    </row>
    <row r="13997" spans="1:6" x14ac:dyDescent="0.25">
      <c r="A13997" t="s">
        <v>254228</v>
      </c>
      <c r="B13997" t="s">
        <v>254231</v>
      </c>
      <c r="C13997" t="s">
        <v>228873</v>
      </c>
      <c r="D13997" t="s">
        <v>228877</v>
      </c>
      <c r="E13997" s="1">
        <v>42007</v>
      </c>
      <c r="F13997">
        <v>700000</v>
      </c>
    </row>
    <row r="13998" spans="1:6" x14ac:dyDescent="0.25">
      <c r="A13998" t="s">
        <v>254232</v>
      </c>
      <c r="B13998" t="s">
        <v>254233</v>
      </c>
      <c r="C13998" t="s">
        <v>228909</v>
      </c>
      <c r="E13998" t="s">
        <v>56126</v>
      </c>
    </row>
    <row r="13999" spans="1:6" x14ac:dyDescent="0.25">
      <c r="A13999" t="s">
        <v>254234</v>
      </c>
      <c r="B13999" t="s">
        <v>254235</v>
      </c>
      <c r="C13999" t="s">
        <v>228873</v>
      </c>
      <c r="E13999" t="s">
        <v>69237</v>
      </c>
      <c r="F13999">
        <v>459638</v>
      </c>
    </row>
    <row r="14000" spans="1:6" x14ac:dyDescent="0.25">
      <c r="A14000" t="s">
        <v>254236</v>
      </c>
      <c r="B14000" t="s">
        <v>254237</v>
      </c>
      <c r="C14000" t="s">
        <v>228880</v>
      </c>
      <c r="E14000" t="s">
        <v>187215</v>
      </c>
      <c r="F14000">
        <v>16249</v>
      </c>
    </row>
    <row r="14001" spans="1:6" x14ac:dyDescent="0.25">
      <c r="A14001" t="s">
        <v>254238</v>
      </c>
      <c r="B14001" t="s">
        <v>254239</v>
      </c>
      <c r="C14001" t="s">
        <v>228889</v>
      </c>
      <c r="E14001" t="s">
        <v>22307</v>
      </c>
      <c r="F14001">
        <v>49488</v>
      </c>
    </row>
    <row r="14002" spans="1:6" x14ac:dyDescent="0.25">
      <c r="A14002" t="s">
        <v>254240</v>
      </c>
      <c r="B14002" t="s">
        <v>254241</v>
      </c>
      <c r="C14002" t="s">
        <v>228880</v>
      </c>
      <c r="E14002" s="1">
        <v>40550</v>
      </c>
      <c r="F14002">
        <v>57952</v>
      </c>
    </row>
    <row r="14003" spans="1:6" x14ac:dyDescent="0.25">
      <c r="A14003" t="s">
        <v>254242</v>
      </c>
      <c r="B14003" t="s">
        <v>254243</v>
      </c>
      <c r="C14003" t="s">
        <v>228943</v>
      </c>
      <c r="E14003" s="1">
        <v>41285</v>
      </c>
      <c r="F14003">
        <v>1771704</v>
      </c>
    </row>
    <row r="14004" spans="1:6" x14ac:dyDescent="0.25">
      <c r="A14004" t="s">
        <v>254240</v>
      </c>
      <c r="B14004" t="s">
        <v>254244</v>
      </c>
      <c r="C14004" t="s">
        <v>228880</v>
      </c>
      <c r="E14004" t="s">
        <v>10284</v>
      </c>
      <c r="F14004">
        <v>107475</v>
      </c>
    </row>
    <row r="14005" spans="1:6" x14ac:dyDescent="0.25">
      <c r="A14005" t="s">
        <v>254242</v>
      </c>
      <c r="B14005" t="s">
        <v>254245</v>
      </c>
      <c r="C14005" t="s">
        <v>228873</v>
      </c>
      <c r="D14005" t="s">
        <v>228877</v>
      </c>
      <c r="E14005" t="s">
        <v>11973</v>
      </c>
      <c r="F14005">
        <v>5075455</v>
      </c>
    </row>
    <row r="14006" spans="1:6" x14ac:dyDescent="0.25">
      <c r="A14006" t="s">
        <v>254246</v>
      </c>
      <c r="B14006" t="s">
        <v>254247</v>
      </c>
      <c r="C14006" t="s">
        <v>228873</v>
      </c>
      <c r="D14006" t="s">
        <v>229206</v>
      </c>
      <c r="E14006" s="1">
        <v>40675</v>
      </c>
      <c r="F14006">
        <v>16600000</v>
      </c>
    </row>
    <row r="14007" spans="1:6" x14ac:dyDescent="0.25">
      <c r="A14007" t="s">
        <v>254248</v>
      </c>
      <c r="B14007" t="s">
        <v>254249</v>
      </c>
      <c r="C14007" t="s">
        <v>228873</v>
      </c>
      <c r="E14007" s="1">
        <v>40546</v>
      </c>
      <c r="F14007">
        <v>6500000</v>
      </c>
    </row>
    <row r="14008" spans="1:6" x14ac:dyDescent="0.25">
      <c r="A14008" t="s">
        <v>254250</v>
      </c>
      <c r="B14008" t="s">
        <v>254251</v>
      </c>
      <c r="C14008" t="s">
        <v>228880</v>
      </c>
      <c r="E14008" t="s">
        <v>65395</v>
      </c>
      <c r="F14008">
        <v>754466</v>
      </c>
    </row>
    <row r="14009" spans="1:6" x14ac:dyDescent="0.25">
      <c r="A14009" t="s">
        <v>254252</v>
      </c>
      <c r="B14009" t="s">
        <v>254253</v>
      </c>
      <c r="C14009" t="s">
        <v>228880</v>
      </c>
      <c r="E14009" s="1">
        <v>40915</v>
      </c>
    </row>
    <row r="14010" spans="1:6" x14ac:dyDescent="0.25">
      <c r="A14010" t="s">
        <v>254254</v>
      </c>
      <c r="B14010" t="s">
        <v>254255</v>
      </c>
      <c r="C14010" t="s">
        <v>228880</v>
      </c>
      <c r="E14010" s="1">
        <v>42190</v>
      </c>
      <c r="F14010">
        <v>2000000</v>
      </c>
    </row>
    <row r="14011" spans="1:6" x14ac:dyDescent="0.25">
      <c r="A14011" t="s">
        <v>254256</v>
      </c>
      <c r="B14011" t="s">
        <v>254257</v>
      </c>
      <c r="C14011" t="s">
        <v>228873</v>
      </c>
      <c r="E14011" t="s">
        <v>203229</v>
      </c>
      <c r="F14011">
        <v>215000</v>
      </c>
    </row>
    <row r="14012" spans="1:6" x14ac:dyDescent="0.25">
      <c r="A14012" t="s">
        <v>254258</v>
      </c>
      <c r="B14012" t="s">
        <v>254259</v>
      </c>
      <c r="C14012" t="s">
        <v>228873</v>
      </c>
      <c r="D14012" t="s">
        <v>229145</v>
      </c>
      <c r="E14012" t="s">
        <v>20033</v>
      </c>
      <c r="F14012">
        <v>10351880</v>
      </c>
    </row>
    <row r="14013" spans="1:6" x14ac:dyDescent="0.25">
      <c r="A14013" t="s">
        <v>254260</v>
      </c>
      <c r="B14013" t="s">
        <v>254261</v>
      </c>
      <c r="C14013" t="s">
        <v>228889</v>
      </c>
      <c r="E14013" s="1">
        <v>40636</v>
      </c>
    </row>
    <row r="14014" spans="1:6" x14ac:dyDescent="0.25">
      <c r="A14014" t="s">
        <v>254262</v>
      </c>
      <c r="B14014" t="s">
        <v>254263</v>
      </c>
      <c r="C14014" t="s">
        <v>228873</v>
      </c>
      <c r="E14014" t="s">
        <v>7131</v>
      </c>
      <c r="F14014">
        <v>18608183</v>
      </c>
    </row>
    <row r="14015" spans="1:6" x14ac:dyDescent="0.25">
      <c r="A14015" t="s">
        <v>254264</v>
      </c>
      <c r="B14015" t="s">
        <v>254265</v>
      </c>
      <c r="C14015" t="s">
        <v>228889</v>
      </c>
      <c r="E14015" t="s">
        <v>66561</v>
      </c>
      <c r="F14015">
        <v>9992646</v>
      </c>
    </row>
    <row r="14016" spans="1:6" x14ac:dyDescent="0.25">
      <c r="A14016" t="s">
        <v>254262</v>
      </c>
      <c r="B14016" t="s">
        <v>254266</v>
      </c>
      <c r="C14016" t="s">
        <v>228873</v>
      </c>
      <c r="E14016" t="s">
        <v>1019</v>
      </c>
      <c r="F14016">
        <v>14000000</v>
      </c>
    </row>
    <row r="14017" spans="1:6" x14ac:dyDescent="0.25">
      <c r="A14017" t="s">
        <v>254264</v>
      </c>
      <c r="B14017" t="s">
        <v>254267</v>
      </c>
      <c r="C14017" t="s">
        <v>228889</v>
      </c>
      <c r="E14017" t="s">
        <v>254268</v>
      </c>
      <c r="F14017">
        <v>19535601</v>
      </c>
    </row>
    <row r="14018" spans="1:6" x14ac:dyDescent="0.25">
      <c r="A14018" t="s">
        <v>254262</v>
      </c>
      <c r="B14018" t="s">
        <v>254269</v>
      </c>
      <c r="C14018" t="s">
        <v>228873</v>
      </c>
      <c r="E14018" s="1">
        <v>38992</v>
      </c>
      <c r="F14018">
        <v>1938503</v>
      </c>
    </row>
    <row r="14019" spans="1:6" x14ac:dyDescent="0.25">
      <c r="A14019" t="s">
        <v>254270</v>
      </c>
      <c r="B14019" t="s">
        <v>254271</v>
      </c>
      <c r="C14019" t="s">
        <v>228873</v>
      </c>
      <c r="D14019" t="s">
        <v>228877</v>
      </c>
      <c r="E14019" s="1">
        <v>40917</v>
      </c>
      <c r="F14019">
        <v>150000</v>
      </c>
    </row>
    <row r="14020" spans="1:6" x14ac:dyDescent="0.25">
      <c r="A14020" t="s">
        <v>254272</v>
      </c>
      <c r="B14020" t="s">
        <v>254273</v>
      </c>
      <c r="C14020" t="s">
        <v>228873</v>
      </c>
      <c r="E14020" s="1">
        <v>40912</v>
      </c>
      <c r="F14020">
        <v>2200000</v>
      </c>
    </row>
    <row r="14021" spans="1:6" x14ac:dyDescent="0.25">
      <c r="A14021" t="s">
        <v>254274</v>
      </c>
      <c r="B14021" t="s">
        <v>254275</v>
      </c>
      <c r="C14021" t="s">
        <v>228873</v>
      </c>
      <c r="D14021" t="s">
        <v>228877</v>
      </c>
      <c r="E14021" s="1">
        <v>41276</v>
      </c>
      <c r="F14021">
        <v>400000</v>
      </c>
    </row>
    <row r="14022" spans="1:6" x14ac:dyDescent="0.25">
      <c r="A14022" t="s">
        <v>254276</v>
      </c>
      <c r="B14022" t="s">
        <v>254277</v>
      </c>
      <c r="C14022" t="s">
        <v>228880</v>
      </c>
      <c r="E14022" s="1">
        <v>40915</v>
      </c>
      <c r="F14022">
        <v>100000</v>
      </c>
    </row>
    <row r="14023" spans="1:6" x14ac:dyDescent="0.25">
      <c r="A14023" t="s">
        <v>254278</v>
      </c>
      <c r="B14023" t="s">
        <v>254279</v>
      </c>
      <c r="C14023" t="s">
        <v>228873</v>
      </c>
      <c r="E14023" s="1">
        <v>40909</v>
      </c>
    </row>
    <row r="14024" spans="1:6" x14ac:dyDescent="0.25">
      <c r="A14024" t="s">
        <v>254280</v>
      </c>
      <c r="B14024" t="s">
        <v>254281</v>
      </c>
      <c r="C14024" t="s">
        <v>228943</v>
      </c>
      <c r="E14024" t="s">
        <v>18778</v>
      </c>
      <c r="F14024">
        <v>1700000</v>
      </c>
    </row>
    <row r="14025" spans="1:6" x14ac:dyDescent="0.25">
      <c r="A14025" t="s">
        <v>254282</v>
      </c>
      <c r="B14025" t="s">
        <v>254283</v>
      </c>
      <c r="C14025" t="s">
        <v>228880</v>
      </c>
      <c r="E14025" s="1">
        <v>40909</v>
      </c>
      <c r="F14025">
        <v>50000</v>
      </c>
    </row>
    <row r="14026" spans="1:6" x14ac:dyDescent="0.25">
      <c r="A14026" t="s">
        <v>254280</v>
      </c>
      <c r="B14026" t="s">
        <v>254284</v>
      </c>
      <c r="C14026" t="s">
        <v>228943</v>
      </c>
      <c r="E14026" t="s">
        <v>16568</v>
      </c>
      <c r="F14026">
        <v>480000</v>
      </c>
    </row>
    <row r="14027" spans="1:6" x14ac:dyDescent="0.25">
      <c r="A14027" t="s">
        <v>254282</v>
      </c>
      <c r="B14027" t="s">
        <v>254285</v>
      </c>
      <c r="C14027" t="s">
        <v>228943</v>
      </c>
      <c r="E14027" s="1">
        <v>40911</v>
      </c>
      <c r="F14027">
        <v>750000</v>
      </c>
    </row>
    <row r="14028" spans="1:6" x14ac:dyDescent="0.25">
      <c r="A14028" t="s">
        <v>254286</v>
      </c>
      <c r="B14028" t="s">
        <v>254287</v>
      </c>
      <c r="C14028" t="s">
        <v>228873</v>
      </c>
      <c r="E14028" t="s">
        <v>13417</v>
      </c>
      <c r="F14028">
        <v>225000</v>
      </c>
    </row>
    <row r="14029" spans="1:6" x14ac:dyDescent="0.25">
      <c r="A14029" t="s">
        <v>254288</v>
      </c>
      <c r="B14029" t="s">
        <v>254289</v>
      </c>
      <c r="C14029" t="s">
        <v>228873</v>
      </c>
      <c r="E14029" t="s">
        <v>13225</v>
      </c>
      <c r="F14029">
        <v>5032545</v>
      </c>
    </row>
    <row r="14030" spans="1:6" x14ac:dyDescent="0.25">
      <c r="A14030" t="s">
        <v>254290</v>
      </c>
      <c r="B14030" t="s">
        <v>254291</v>
      </c>
      <c r="C14030" t="s">
        <v>228880</v>
      </c>
      <c r="E14030" s="1">
        <v>41275</v>
      </c>
      <c r="F14030">
        <v>1000000</v>
      </c>
    </row>
    <row r="14031" spans="1:6" x14ac:dyDescent="0.25">
      <c r="A14031" t="s">
        <v>254292</v>
      </c>
      <c r="B14031" t="s">
        <v>254293</v>
      </c>
      <c r="C14031" t="s">
        <v>228919</v>
      </c>
      <c r="E14031" t="s">
        <v>1819</v>
      </c>
      <c r="F14031">
        <v>67500000</v>
      </c>
    </row>
    <row r="14032" spans="1:6" x14ac:dyDescent="0.25">
      <c r="A14032" t="s">
        <v>254294</v>
      </c>
      <c r="B14032" t="s">
        <v>254295</v>
      </c>
      <c r="C14032" t="s">
        <v>228880</v>
      </c>
      <c r="E14032" s="1">
        <v>40916</v>
      </c>
    </row>
    <row r="14033" spans="1:6" x14ac:dyDescent="0.25">
      <c r="A14033" t="s">
        <v>254296</v>
      </c>
      <c r="B14033" t="s">
        <v>254297</v>
      </c>
      <c r="C14033" t="s">
        <v>228880</v>
      </c>
      <c r="E14033" t="s">
        <v>81738</v>
      </c>
      <c r="F14033">
        <v>1000000</v>
      </c>
    </row>
    <row r="14034" spans="1:6" x14ac:dyDescent="0.25">
      <c r="A14034" t="s">
        <v>254298</v>
      </c>
      <c r="B14034" t="s">
        <v>254299</v>
      </c>
      <c r="C14034" t="s">
        <v>228873</v>
      </c>
      <c r="D14034" t="s">
        <v>228877</v>
      </c>
      <c r="E14034" t="s">
        <v>33524</v>
      </c>
      <c r="F14034">
        <v>6000000</v>
      </c>
    </row>
    <row r="14035" spans="1:6" x14ac:dyDescent="0.25">
      <c r="A14035" t="s">
        <v>254300</v>
      </c>
      <c r="B14035" t="s">
        <v>254301</v>
      </c>
      <c r="C14035" t="s">
        <v>228873</v>
      </c>
      <c r="D14035" t="s">
        <v>228874</v>
      </c>
      <c r="E14035" t="s">
        <v>29493</v>
      </c>
      <c r="F14035">
        <v>11000000</v>
      </c>
    </row>
    <row r="14036" spans="1:6" x14ac:dyDescent="0.25">
      <c r="A14036" t="s">
        <v>254302</v>
      </c>
      <c r="B14036" t="s">
        <v>254303</v>
      </c>
      <c r="C14036" t="s">
        <v>228873</v>
      </c>
      <c r="D14036" t="s">
        <v>228977</v>
      </c>
      <c r="E14036" t="s">
        <v>18953</v>
      </c>
      <c r="F14036">
        <v>13000000</v>
      </c>
    </row>
    <row r="14037" spans="1:6" x14ac:dyDescent="0.25">
      <c r="A14037" t="s">
        <v>254300</v>
      </c>
      <c r="B14037" t="s">
        <v>254304</v>
      </c>
      <c r="C14037" t="s">
        <v>228873</v>
      </c>
      <c r="D14037" t="s">
        <v>228877</v>
      </c>
      <c r="E14037" t="s">
        <v>90154</v>
      </c>
      <c r="F14037">
        <v>3000000</v>
      </c>
    </row>
    <row r="14038" spans="1:6" x14ac:dyDescent="0.25">
      <c r="A14038" t="s">
        <v>254305</v>
      </c>
      <c r="B14038" t="s">
        <v>254306</v>
      </c>
      <c r="C14038" t="s">
        <v>228880</v>
      </c>
      <c r="E14038" s="1">
        <v>41641</v>
      </c>
      <c r="F14038">
        <v>1756376</v>
      </c>
    </row>
    <row r="14039" spans="1:6" x14ac:dyDescent="0.25">
      <c r="A14039" t="s">
        <v>254307</v>
      </c>
      <c r="B14039" t="s">
        <v>254308</v>
      </c>
      <c r="C14039" t="s">
        <v>228880</v>
      </c>
      <c r="E14039" t="s">
        <v>162121</v>
      </c>
    </row>
    <row r="14040" spans="1:6" x14ac:dyDescent="0.25">
      <c r="A14040" t="s">
        <v>254309</v>
      </c>
      <c r="B14040" t="s">
        <v>254310</v>
      </c>
      <c r="C14040" t="s">
        <v>228873</v>
      </c>
      <c r="D14040" t="s">
        <v>229145</v>
      </c>
      <c r="E14040" s="1">
        <v>41677</v>
      </c>
      <c r="F14040">
        <v>55000000</v>
      </c>
    </row>
    <row r="14041" spans="1:6" x14ac:dyDescent="0.25">
      <c r="A14041" t="s">
        <v>254311</v>
      </c>
      <c r="B14041" t="s">
        <v>254312</v>
      </c>
      <c r="C14041" t="s">
        <v>228943</v>
      </c>
      <c r="E14041" t="s">
        <v>250336</v>
      </c>
      <c r="F14041">
        <v>3000000</v>
      </c>
    </row>
    <row r="14042" spans="1:6" x14ac:dyDescent="0.25">
      <c r="A14042" t="s">
        <v>254309</v>
      </c>
      <c r="B14042" t="s">
        <v>254313</v>
      </c>
      <c r="C14042" t="s">
        <v>228873</v>
      </c>
      <c r="E14042" t="s">
        <v>23073</v>
      </c>
      <c r="F14042">
        <v>18500000</v>
      </c>
    </row>
    <row r="14043" spans="1:6" x14ac:dyDescent="0.25">
      <c r="A14043" t="s">
        <v>254311</v>
      </c>
      <c r="B14043" t="s">
        <v>254314</v>
      </c>
      <c r="C14043" t="s">
        <v>228873</v>
      </c>
      <c r="E14043" s="1">
        <v>41247</v>
      </c>
      <c r="F14043">
        <v>16400000</v>
      </c>
    </row>
    <row r="14044" spans="1:6" x14ac:dyDescent="0.25">
      <c r="A14044" t="s">
        <v>254309</v>
      </c>
      <c r="B14044" t="s">
        <v>254315</v>
      </c>
      <c r="C14044" t="s">
        <v>228943</v>
      </c>
      <c r="E14044" t="s">
        <v>30308</v>
      </c>
      <c r="F14044">
        <v>3999865</v>
      </c>
    </row>
    <row r="14045" spans="1:6" x14ac:dyDescent="0.25">
      <c r="A14045" t="s">
        <v>254311</v>
      </c>
      <c r="B14045" t="s">
        <v>254316</v>
      </c>
      <c r="C14045" t="s">
        <v>228873</v>
      </c>
      <c r="E14045" t="s">
        <v>17651</v>
      </c>
      <c r="F14045">
        <v>30000000</v>
      </c>
    </row>
    <row r="14046" spans="1:6" x14ac:dyDescent="0.25">
      <c r="A14046" t="s">
        <v>254309</v>
      </c>
      <c r="B14046" t="s">
        <v>254317</v>
      </c>
      <c r="C14046" t="s">
        <v>228943</v>
      </c>
      <c r="E14046" s="1">
        <v>39456</v>
      </c>
      <c r="F14046">
        <v>750000</v>
      </c>
    </row>
    <row r="14047" spans="1:6" x14ac:dyDescent="0.25">
      <c r="A14047" t="s">
        <v>254318</v>
      </c>
      <c r="B14047" t="s">
        <v>254319</v>
      </c>
      <c r="C14047" t="s">
        <v>228873</v>
      </c>
      <c r="D14047" t="s">
        <v>228977</v>
      </c>
      <c r="E14047" t="s">
        <v>251439</v>
      </c>
      <c r="F14047">
        <v>10000000</v>
      </c>
    </row>
    <row r="14048" spans="1:6" x14ac:dyDescent="0.25">
      <c r="A14048" t="s">
        <v>254320</v>
      </c>
      <c r="B14048" t="s">
        <v>254321</v>
      </c>
      <c r="C14048" t="s">
        <v>228880</v>
      </c>
      <c r="E14048" s="1">
        <v>41643</v>
      </c>
      <c r="F14048">
        <v>170000</v>
      </c>
    </row>
    <row r="14049" spans="1:6" x14ac:dyDescent="0.25">
      <c r="A14049" t="s">
        <v>254322</v>
      </c>
      <c r="B14049" t="s">
        <v>254323</v>
      </c>
      <c r="C14049" t="s">
        <v>228873</v>
      </c>
      <c r="D14049" t="s">
        <v>228877</v>
      </c>
      <c r="E14049" s="1">
        <v>42067</v>
      </c>
      <c r="F14049">
        <v>2200000</v>
      </c>
    </row>
    <row r="14050" spans="1:6" x14ac:dyDescent="0.25">
      <c r="A14050" t="s">
        <v>254320</v>
      </c>
      <c r="B14050" t="s">
        <v>254324</v>
      </c>
      <c r="C14050" t="s">
        <v>228880</v>
      </c>
      <c r="E14050" t="s">
        <v>39546</v>
      </c>
      <c r="F14050">
        <v>150000</v>
      </c>
    </row>
    <row r="14051" spans="1:6" x14ac:dyDescent="0.25">
      <c r="A14051" t="s">
        <v>254325</v>
      </c>
      <c r="B14051" t="s">
        <v>254326</v>
      </c>
      <c r="C14051" t="s">
        <v>228880</v>
      </c>
      <c r="E14051" t="s">
        <v>230580</v>
      </c>
      <c r="F14051">
        <v>50000</v>
      </c>
    </row>
    <row r="14052" spans="1:6" x14ac:dyDescent="0.25">
      <c r="A14052" t="s">
        <v>254327</v>
      </c>
      <c r="B14052" t="s">
        <v>254328</v>
      </c>
      <c r="C14052" t="s">
        <v>228873</v>
      </c>
      <c r="E14052" t="s">
        <v>22706</v>
      </c>
    </row>
    <row r="14053" spans="1:6" x14ac:dyDescent="0.25">
      <c r="A14053" t="s">
        <v>254329</v>
      </c>
      <c r="B14053" t="s">
        <v>254330</v>
      </c>
      <c r="C14053" t="s">
        <v>228909</v>
      </c>
      <c r="E14053" t="s">
        <v>107073</v>
      </c>
      <c r="F14053">
        <v>40000</v>
      </c>
    </row>
    <row r="14054" spans="1:6" x14ac:dyDescent="0.25">
      <c r="A14054" t="s">
        <v>254331</v>
      </c>
      <c r="B14054" t="s">
        <v>254332</v>
      </c>
      <c r="C14054" t="s">
        <v>228880</v>
      </c>
      <c r="E14054" s="1">
        <v>41682</v>
      </c>
      <c r="F14054">
        <v>1000000</v>
      </c>
    </row>
    <row r="14055" spans="1:6" x14ac:dyDescent="0.25">
      <c r="A14055" t="s">
        <v>254333</v>
      </c>
      <c r="B14055" t="s">
        <v>254334</v>
      </c>
      <c r="C14055" t="s">
        <v>228873</v>
      </c>
      <c r="E14055" t="s">
        <v>254335</v>
      </c>
      <c r="F14055">
        <v>1000000</v>
      </c>
    </row>
    <row r="14056" spans="1:6" x14ac:dyDescent="0.25">
      <c r="A14056" t="s">
        <v>254336</v>
      </c>
      <c r="B14056" t="s">
        <v>254337</v>
      </c>
      <c r="C14056" t="s">
        <v>229045</v>
      </c>
      <c r="E14056" s="1">
        <v>41701</v>
      </c>
      <c r="F14056">
        <v>1032853</v>
      </c>
    </row>
    <row r="14057" spans="1:6" x14ac:dyDescent="0.25">
      <c r="A14057" t="s">
        <v>254338</v>
      </c>
      <c r="B14057" t="s">
        <v>254339</v>
      </c>
      <c r="C14057" t="s">
        <v>229045</v>
      </c>
      <c r="E14057" t="s">
        <v>70925</v>
      </c>
      <c r="F14057">
        <v>80726</v>
      </c>
    </row>
    <row r="14058" spans="1:6" x14ac:dyDescent="0.25">
      <c r="A14058" t="s">
        <v>254336</v>
      </c>
      <c r="B14058" t="s">
        <v>254340</v>
      </c>
      <c r="C14058" t="s">
        <v>228943</v>
      </c>
      <c r="E14058" t="s">
        <v>70925</v>
      </c>
      <c r="F14058">
        <v>115881</v>
      </c>
    </row>
    <row r="14059" spans="1:6" x14ac:dyDescent="0.25">
      <c r="A14059" t="s">
        <v>254338</v>
      </c>
      <c r="B14059" t="s">
        <v>254341</v>
      </c>
      <c r="C14059" t="s">
        <v>228880</v>
      </c>
      <c r="E14059" t="s">
        <v>25094</v>
      </c>
      <c r="F14059">
        <v>1875242</v>
      </c>
    </row>
    <row r="14060" spans="1:6" x14ac:dyDescent="0.25">
      <c r="A14060" t="s">
        <v>254342</v>
      </c>
      <c r="B14060" t="s">
        <v>254343</v>
      </c>
      <c r="C14060" t="s">
        <v>228943</v>
      </c>
      <c r="E14060" s="1">
        <v>40552</v>
      </c>
      <c r="F14060">
        <v>29000</v>
      </c>
    </row>
    <row r="14061" spans="1:6" x14ac:dyDescent="0.25">
      <c r="A14061" t="s">
        <v>254344</v>
      </c>
      <c r="B14061" t="s">
        <v>254345</v>
      </c>
      <c r="C14061" t="s">
        <v>228880</v>
      </c>
      <c r="E14061" t="s">
        <v>42720</v>
      </c>
      <c r="F14061">
        <v>40000</v>
      </c>
    </row>
    <row r="14062" spans="1:6" x14ac:dyDescent="0.25">
      <c r="A14062" t="s">
        <v>254346</v>
      </c>
      <c r="B14062" t="s">
        <v>254347</v>
      </c>
      <c r="C14062" t="s">
        <v>228873</v>
      </c>
      <c r="E14062" t="s">
        <v>52753</v>
      </c>
      <c r="F14062">
        <v>150000</v>
      </c>
    </row>
    <row r="14063" spans="1:6" x14ac:dyDescent="0.25">
      <c r="A14063" t="s">
        <v>254348</v>
      </c>
      <c r="B14063" t="s">
        <v>254349</v>
      </c>
      <c r="C14063" t="s">
        <v>228880</v>
      </c>
      <c r="E14063" t="s">
        <v>106385</v>
      </c>
      <c r="F14063">
        <v>300000</v>
      </c>
    </row>
    <row r="14064" spans="1:6" x14ac:dyDescent="0.25">
      <c r="A14064" t="s">
        <v>254350</v>
      </c>
      <c r="B14064" t="s">
        <v>254351</v>
      </c>
      <c r="C14064" t="s">
        <v>228873</v>
      </c>
      <c r="D14064" t="s">
        <v>228877</v>
      </c>
      <c r="E14064" t="s">
        <v>42624</v>
      </c>
    </row>
    <row r="14065" spans="1:6" x14ac:dyDescent="0.25">
      <c r="A14065" t="s">
        <v>254352</v>
      </c>
      <c r="B14065" t="s">
        <v>254353</v>
      </c>
      <c r="C14065" t="s">
        <v>228880</v>
      </c>
      <c r="E14065" s="1">
        <v>41649</v>
      </c>
      <c r="F14065">
        <v>31614</v>
      </c>
    </row>
    <row r="14066" spans="1:6" x14ac:dyDescent="0.25">
      <c r="A14066" t="s">
        <v>254354</v>
      </c>
      <c r="B14066" t="s">
        <v>254355</v>
      </c>
      <c r="C14066" t="s">
        <v>228873</v>
      </c>
      <c r="D14066" t="s">
        <v>228877</v>
      </c>
      <c r="E14066" t="s">
        <v>91192</v>
      </c>
      <c r="F14066">
        <v>5000000</v>
      </c>
    </row>
    <row r="14067" spans="1:6" x14ac:dyDescent="0.25">
      <c r="A14067" t="s">
        <v>254356</v>
      </c>
      <c r="B14067" t="s">
        <v>254357</v>
      </c>
      <c r="C14067" t="s">
        <v>228880</v>
      </c>
      <c r="E14067" s="1">
        <v>41919</v>
      </c>
    </row>
    <row r="14068" spans="1:6" x14ac:dyDescent="0.25">
      <c r="A14068" t="s">
        <v>254358</v>
      </c>
      <c r="B14068" t="s">
        <v>254359</v>
      </c>
      <c r="C14068" t="s">
        <v>228943</v>
      </c>
      <c r="E14068" s="1">
        <v>40460</v>
      </c>
      <c r="F14068">
        <v>1000000</v>
      </c>
    </row>
    <row r="14069" spans="1:6" x14ac:dyDescent="0.25">
      <c r="A14069" t="s">
        <v>254360</v>
      </c>
      <c r="B14069" t="s">
        <v>254361</v>
      </c>
      <c r="C14069" t="s">
        <v>228927</v>
      </c>
      <c r="E14069" t="s">
        <v>58648</v>
      </c>
      <c r="F14069">
        <v>2000000</v>
      </c>
    </row>
    <row r="14070" spans="1:6" x14ac:dyDescent="0.25">
      <c r="A14070" t="s">
        <v>254362</v>
      </c>
      <c r="B14070" t="s">
        <v>254363</v>
      </c>
      <c r="C14070" t="s">
        <v>228880</v>
      </c>
      <c r="E14070" s="1">
        <v>41914</v>
      </c>
      <c r="F14070">
        <v>18000</v>
      </c>
    </row>
    <row r="14071" spans="1:6" x14ac:dyDescent="0.25">
      <c r="A14071" t="s">
        <v>254364</v>
      </c>
      <c r="B14071" t="s">
        <v>254365</v>
      </c>
      <c r="C14071" t="s">
        <v>228880</v>
      </c>
      <c r="E14071" t="s">
        <v>105585</v>
      </c>
      <c r="F14071">
        <v>2256114</v>
      </c>
    </row>
    <row r="14072" spans="1:6" x14ac:dyDescent="0.25">
      <c r="A14072" t="s">
        <v>254366</v>
      </c>
      <c r="B14072" t="s">
        <v>254367</v>
      </c>
      <c r="C14072" t="s">
        <v>228889</v>
      </c>
      <c r="E14072" s="1">
        <v>41699</v>
      </c>
      <c r="F14072">
        <v>250000</v>
      </c>
    </row>
    <row r="14073" spans="1:6" x14ac:dyDescent="0.25">
      <c r="A14073" t="s">
        <v>254368</v>
      </c>
      <c r="B14073" t="s">
        <v>254369</v>
      </c>
      <c r="C14073" t="s">
        <v>228943</v>
      </c>
      <c r="E14073" t="s">
        <v>156710</v>
      </c>
      <c r="F14073">
        <v>250000</v>
      </c>
    </row>
    <row r="14074" spans="1:6" x14ac:dyDescent="0.25">
      <c r="A14074" t="s">
        <v>254370</v>
      </c>
      <c r="B14074" t="s">
        <v>254371</v>
      </c>
      <c r="C14074" t="s">
        <v>228880</v>
      </c>
      <c r="E14074" s="1">
        <v>41791</v>
      </c>
      <c r="F14074">
        <v>40000</v>
      </c>
    </row>
    <row r="14075" spans="1:6" x14ac:dyDescent="0.25">
      <c r="A14075" t="s">
        <v>254372</v>
      </c>
      <c r="B14075" t="s">
        <v>254373</v>
      </c>
      <c r="C14075" t="s">
        <v>228880</v>
      </c>
      <c r="E14075" t="s">
        <v>14629</v>
      </c>
      <c r="F14075">
        <v>200000</v>
      </c>
    </row>
    <row r="14076" spans="1:6" x14ac:dyDescent="0.25">
      <c r="A14076" t="s">
        <v>254370</v>
      </c>
      <c r="B14076" t="s">
        <v>254374</v>
      </c>
      <c r="C14076" t="s">
        <v>229045</v>
      </c>
      <c r="E14076" s="1">
        <v>41279</v>
      </c>
      <c r="F14076">
        <v>29000</v>
      </c>
    </row>
    <row r="14077" spans="1:6" x14ac:dyDescent="0.25">
      <c r="A14077" t="s">
        <v>254372</v>
      </c>
      <c r="B14077" t="s">
        <v>254375</v>
      </c>
      <c r="C14077" t="s">
        <v>228943</v>
      </c>
      <c r="E14077" t="s">
        <v>26007</v>
      </c>
      <c r="F14077">
        <v>300000</v>
      </c>
    </row>
    <row r="14078" spans="1:6" x14ac:dyDescent="0.25">
      <c r="A14078" t="s">
        <v>254376</v>
      </c>
      <c r="B14078" t="s">
        <v>254377</v>
      </c>
      <c r="C14078" t="s">
        <v>228880</v>
      </c>
      <c r="E14078" s="1">
        <v>41194</v>
      </c>
      <c r="F14078">
        <v>10000</v>
      </c>
    </row>
    <row r="14079" spans="1:6" x14ac:dyDescent="0.25">
      <c r="A14079" t="s">
        <v>254378</v>
      </c>
      <c r="B14079" t="s">
        <v>254379</v>
      </c>
      <c r="C14079" t="s">
        <v>228909</v>
      </c>
      <c r="E14079" s="1">
        <v>41647</v>
      </c>
      <c r="F14079">
        <v>76605</v>
      </c>
    </row>
    <row r="14080" spans="1:6" x14ac:dyDescent="0.25">
      <c r="A14080" t="s">
        <v>254380</v>
      </c>
      <c r="B14080" t="s">
        <v>254381</v>
      </c>
      <c r="C14080" t="s">
        <v>228880</v>
      </c>
      <c r="E14080" s="1">
        <v>41154</v>
      </c>
      <c r="F14080">
        <v>40000</v>
      </c>
    </row>
    <row r="14081" spans="1:6" x14ac:dyDescent="0.25">
      <c r="A14081" t="s">
        <v>254382</v>
      </c>
      <c r="B14081" t="s">
        <v>254383</v>
      </c>
      <c r="C14081" t="s">
        <v>228873</v>
      </c>
      <c r="D14081" t="s">
        <v>228877</v>
      </c>
      <c r="E14081" s="1">
        <v>41644</v>
      </c>
      <c r="F14081">
        <v>3800000</v>
      </c>
    </row>
    <row r="14082" spans="1:6" x14ac:dyDescent="0.25">
      <c r="A14082" t="s">
        <v>254384</v>
      </c>
      <c r="B14082" t="s">
        <v>254385</v>
      </c>
      <c r="C14082" t="s">
        <v>228873</v>
      </c>
      <c r="D14082" t="s">
        <v>228874</v>
      </c>
      <c r="E14082" t="s">
        <v>32469</v>
      </c>
      <c r="F14082">
        <v>7000000</v>
      </c>
    </row>
    <row r="14083" spans="1:6" x14ac:dyDescent="0.25">
      <c r="A14083" t="s">
        <v>254386</v>
      </c>
      <c r="B14083" t="s">
        <v>254387</v>
      </c>
      <c r="C14083" t="s">
        <v>228880</v>
      </c>
      <c r="E14083" t="s">
        <v>229555</v>
      </c>
    </row>
    <row r="14084" spans="1:6" x14ac:dyDescent="0.25">
      <c r="A14084" t="s">
        <v>254388</v>
      </c>
      <c r="B14084" t="s">
        <v>254389</v>
      </c>
      <c r="C14084" t="s">
        <v>228873</v>
      </c>
      <c r="D14084" t="s">
        <v>228877</v>
      </c>
      <c r="E14084" s="1">
        <v>39819</v>
      </c>
      <c r="F14084">
        <v>2133000</v>
      </c>
    </row>
    <row r="14085" spans="1:6" x14ac:dyDescent="0.25">
      <c r="A14085" t="s">
        <v>254390</v>
      </c>
      <c r="B14085" t="s">
        <v>254391</v>
      </c>
      <c r="C14085" t="s">
        <v>228873</v>
      </c>
      <c r="D14085" t="s">
        <v>228877</v>
      </c>
      <c r="E14085" t="s">
        <v>21745</v>
      </c>
      <c r="F14085">
        <v>14500000</v>
      </c>
    </row>
    <row r="14086" spans="1:6" x14ac:dyDescent="0.25">
      <c r="A14086" t="s">
        <v>254392</v>
      </c>
      <c r="B14086" t="s">
        <v>254393</v>
      </c>
      <c r="C14086" t="s">
        <v>228873</v>
      </c>
      <c r="D14086" t="s">
        <v>228874</v>
      </c>
      <c r="E14086" t="s">
        <v>41874</v>
      </c>
      <c r="F14086">
        <v>27500000</v>
      </c>
    </row>
    <row r="14087" spans="1:6" x14ac:dyDescent="0.25">
      <c r="A14087" t="s">
        <v>254390</v>
      </c>
      <c r="B14087" t="s">
        <v>254394</v>
      </c>
      <c r="C14087" t="s">
        <v>228873</v>
      </c>
      <c r="D14087" t="s">
        <v>228977</v>
      </c>
      <c r="E14087" s="1">
        <v>42066</v>
      </c>
      <c r="F14087">
        <v>35000000</v>
      </c>
    </row>
    <row r="14088" spans="1:6" x14ac:dyDescent="0.25">
      <c r="A14088" t="s">
        <v>254395</v>
      </c>
      <c r="B14088" t="s">
        <v>254396</v>
      </c>
      <c r="C14088" t="s">
        <v>228880</v>
      </c>
      <c r="E14088" t="s">
        <v>60734</v>
      </c>
      <c r="F14088">
        <v>500000</v>
      </c>
    </row>
    <row r="14089" spans="1:6" x14ac:dyDescent="0.25">
      <c r="A14089" t="s">
        <v>254397</v>
      </c>
      <c r="B14089" t="s">
        <v>254398</v>
      </c>
      <c r="C14089" t="s">
        <v>228873</v>
      </c>
      <c r="E14089" s="1">
        <v>40911</v>
      </c>
    </row>
    <row r="14090" spans="1:6" x14ac:dyDescent="0.25">
      <c r="A14090" t="s">
        <v>254395</v>
      </c>
      <c r="B14090" t="s">
        <v>254399</v>
      </c>
      <c r="C14090" t="s">
        <v>228873</v>
      </c>
      <c r="E14090" t="s">
        <v>29033</v>
      </c>
      <c r="F14090">
        <v>1000000</v>
      </c>
    </row>
    <row r="14091" spans="1:6" x14ac:dyDescent="0.25">
      <c r="A14091" t="s">
        <v>254400</v>
      </c>
      <c r="B14091" t="s">
        <v>254401</v>
      </c>
      <c r="C14091" t="s">
        <v>228943</v>
      </c>
      <c r="E14091" t="s">
        <v>70925</v>
      </c>
      <c r="F14091">
        <v>450000</v>
      </c>
    </row>
    <row r="14092" spans="1:6" x14ac:dyDescent="0.25">
      <c r="A14092" t="s">
        <v>254402</v>
      </c>
      <c r="B14092" t="s">
        <v>254403</v>
      </c>
      <c r="C14092" t="s">
        <v>228873</v>
      </c>
      <c r="E14092" t="s">
        <v>30446</v>
      </c>
      <c r="F14092">
        <v>187500</v>
      </c>
    </row>
    <row r="14093" spans="1:6" x14ac:dyDescent="0.25">
      <c r="A14093" t="s">
        <v>254404</v>
      </c>
      <c r="B14093" t="s">
        <v>254405</v>
      </c>
      <c r="C14093" t="s">
        <v>228873</v>
      </c>
      <c r="D14093" t="s">
        <v>228877</v>
      </c>
      <c r="E14093" s="1">
        <v>42253</v>
      </c>
      <c r="F14093">
        <v>2000000</v>
      </c>
    </row>
    <row r="14094" spans="1:6" x14ac:dyDescent="0.25">
      <c r="A14094" t="s">
        <v>254406</v>
      </c>
      <c r="B14094" t="s">
        <v>254407</v>
      </c>
      <c r="C14094" t="s">
        <v>228880</v>
      </c>
      <c r="E14094" s="1">
        <v>41770</v>
      </c>
      <c r="F14094">
        <v>48867</v>
      </c>
    </row>
    <row r="14095" spans="1:6" x14ac:dyDescent="0.25">
      <c r="A14095" t="s">
        <v>254408</v>
      </c>
      <c r="B14095" t="s">
        <v>254409</v>
      </c>
      <c r="C14095" t="s">
        <v>228880</v>
      </c>
      <c r="E14095" s="1">
        <v>42070</v>
      </c>
    </row>
    <row r="14096" spans="1:6" x14ac:dyDescent="0.25">
      <c r="A14096" t="s">
        <v>254410</v>
      </c>
      <c r="B14096" t="s">
        <v>254411</v>
      </c>
      <c r="C14096" t="s">
        <v>228889</v>
      </c>
      <c r="E14096" t="s">
        <v>16817</v>
      </c>
    </row>
    <row r="14097" spans="1:6" x14ac:dyDescent="0.25">
      <c r="A14097" t="s">
        <v>254412</v>
      </c>
      <c r="B14097" t="s">
        <v>254413</v>
      </c>
      <c r="C14097" t="s">
        <v>228943</v>
      </c>
      <c r="E14097" s="1">
        <v>39090</v>
      </c>
      <c r="F14097">
        <v>100000</v>
      </c>
    </row>
    <row r="14098" spans="1:6" x14ac:dyDescent="0.25">
      <c r="A14098" t="s">
        <v>254414</v>
      </c>
      <c r="B14098" t="s">
        <v>254415</v>
      </c>
      <c r="C14098" t="s">
        <v>228880</v>
      </c>
      <c r="E14098" s="1">
        <v>40909</v>
      </c>
      <c r="F14098">
        <v>1883</v>
      </c>
    </row>
    <row r="14099" spans="1:6" x14ac:dyDescent="0.25">
      <c r="A14099" t="s">
        <v>254416</v>
      </c>
      <c r="B14099" t="s">
        <v>254417</v>
      </c>
      <c r="C14099" t="s">
        <v>228943</v>
      </c>
      <c r="E14099" s="1">
        <v>40881</v>
      </c>
      <c r="F14099">
        <v>350000</v>
      </c>
    </row>
    <row r="14100" spans="1:6" x14ac:dyDescent="0.25">
      <c r="A14100" t="s">
        <v>254418</v>
      </c>
      <c r="B14100" t="s">
        <v>254419</v>
      </c>
      <c r="C14100" t="s">
        <v>228873</v>
      </c>
      <c r="E14100" t="s">
        <v>14774</v>
      </c>
      <c r="F14100">
        <v>1000000</v>
      </c>
    </row>
    <row r="14101" spans="1:6" x14ac:dyDescent="0.25">
      <c r="A14101" t="s">
        <v>254420</v>
      </c>
      <c r="B14101" t="s">
        <v>254421</v>
      </c>
      <c r="C14101" t="s">
        <v>228880</v>
      </c>
      <c r="E14101" t="s">
        <v>18545</v>
      </c>
      <c r="F14101">
        <v>1000000</v>
      </c>
    </row>
    <row r="14102" spans="1:6" x14ac:dyDescent="0.25">
      <c r="A14102" t="s">
        <v>254422</v>
      </c>
      <c r="B14102" t="s">
        <v>254423</v>
      </c>
      <c r="C14102" t="s">
        <v>228880</v>
      </c>
      <c r="E14102" t="s">
        <v>4841</v>
      </c>
    </row>
    <row r="14103" spans="1:6" x14ac:dyDescent="0.25">
      <c r="A14103" t="s">
        <v>254424</v>
      </c>
      <c r="B14103" t="s">
        <v>254425</v>
      </c>
      <c r="C14103" t="s">
        <v>228916</v>
      </c>
      <c r="E14103" t="s">
        <v>31860</v>
      </c>
      <c r="F14103">
        <v>118000</v>
      </c>
    </row>
    <row r="14104" spans="1:6" x14ac:dyDescent="0.25">
      <c r="A14104" t="s">
        <v>254426</v>
      </c>
      <c r="B14104" t="s">
        <v>254427</v>
      </c>
      <c r="C14104" t="s">
        <v>228943</v>
      </c>
      <c r="E14104" t="s">
        <v>6461</v>
      </c>
      <c r="F14104">
        <v>222500</v>
      </c>
    </row>
    <row r="14105" spans="1:6" x14ac:dyDescent="0.25">
      <c r="A14105" t="s">
        <v>254424</v>
      </c>
      <c r="B14105" t="s">
        <v>254428</v>
      </c>
      <c r="C14105" t="s">
        <v>228943</v>
      </c>
      <c r="E14105" s="1">
        <v>41614</v>
      </c>
      <c r="F14105">
        <v>362500</v>
      </c>
    </row>
    <row r="14106" spans="1:6" x14ac:dyDescent="0.25">
      <c r="A14106" t="s">
        <v>254426</v>
      </c>
      <c r="B14106" t="s">
        <v>254429</v>
      </c>
      <c r="C14106" t="s">
        <v>228943</v>
      </c>
      <c r="E14106" t="s">
        <v>6722</v>
      </c>
      <c r="F14106">
        <v>275000</v>
      </c>
    </row>
    <row r="14107" spans="1:6" x14ac:dyDescent="0.25">
      <c r="A14107" t="s">
        <v>254430</v>
      </c>
      <c r="B14107" t="s">
        <v>254431</v>
      </c>
      <c r="C14107" t="s">
        <v>228919</v>
      </c>
      <c r="E14107" t="s">
        <v>100055</v>
      </c>
      <c r="F14107">
        <v>59004</v>
      </c>
    </row>
    <row r="14108" spans="1:6" x14ac:dyDescent="0.25">
      <c r="A14108" t="s">
        <v>254432</v>
      </c>
      <c r="B14108" t="s">
        <v>254433</v>
      </c>
      <c r="C14108" t="s">
        <v>228873</v>
      </c>
      <c r="D14108" t="s">
        <v>228874</v>
      </c>
      <c r="E14108" t="s">
        <v>18439</v>
      </c>
      <c r="F14108">
        <v>5009999</v>
      </c>
    </row>
    <row r="14109" spans="1:6" x14ac:dyDescent="0.25">
      <c r="A14109" t="s">
        <v>254434</v>
      </c>
      <c r="B14109" t="s">
        <v>254435</v>
      </c>
      <c r="C14109" t="s">
        <v>228873</v>
      </c>
      <c r="D14109" t="s">
        <v>228877</v>
      </c>
      <c r="E14109" t="s">
        <v>27718</v>
      </c>
      <c r="F14109">
        <v>1500000</v>
      </c>
    </row>
    <row r="14110" spans="1:6" x14ac:dyDescent="0.25">
      <c r="A14110" t="s">
        <v>254436</v>
      </c>
      <c r="B14110" t="s">
        <v>254437</v>
      </c>
      <c r="C14110" t="s">
        <v>228880</v>
      </c>
      <c r="E14110" s="1">
        <v>41640</v>
      </c>
      <c r="F14110">
        <v>1000000</v>
      </c>
    </row>
    <row r="14111" spans="1:6" x14ac:dyDescent="0.25">
      <c r="A14111" t="s">
        <v>254438</v>
      </c>
      <c r="B14111" t="s">
        <v>254439</v>
      </c>
      <c r="C14111" t="s">
        <v>228943</v>
      </c>
      <c r="E14111" s="1">
        <v>39453</v>
      </c>
      <c r="F14111">
        <v>387700</v>
      </c>
    </row>
    <row r="14112" spans="1:6" x14ac:dyDescent="0.25">
      <c r="A14112" t="s">
        <v>254440</v>
      </c>
      <c r="B14112" t="s">
        <v>254441</v>
      </c>
      <c r="C14112" t="s">
        <v>228873</v>
      </c>
      <c r="E14112" t="s">
        <v>36545</v>
      </c>
      <c r="F14112">
        <v>10000000</v>
      </c>
    </row>
    <row r="14113" spans="1:6" x14ac:dyDescent="0.25">
      <c r="A14113" t="s">
        <v>254442</v>
      </c>
      <c r="B14113" t="s">
        <v>254443</v>
      </c>
      <c r="C14113" t="s">
        <v>228880</v>
      </c>
      <c r="E14113" s="1">
        <v>42189</v>
      </c>
    </row>
    <row r="14114" spans="1:6" x14ac:dyDescent="0.25">
      <c r="A14114" t="s">
        <v>254444</v>
      </c>
      <c r="B14114" t="s">
        <v>254445</v>
      </c>
      <c r="C14114" t="s">
        <v>228880</v>
      </c>
      <c r="E14114" s="1">
        <v>41246</v>
      </c>
      <c r="F14114">
        <v>260000</v>
      </c>
    </row>
    <row r="14115" spans="1:6" x14ac:dyDescent="0.25">
      <c r="A14115" t="s">
        <v>254446</v>
      </c>
      <c r="B14115" t="s">
        <v>254447</v>
      </c>
      <c r="C14115" t="s">
        <v>228943</v>
      </c>
      <c r="E14115" s="1">
        <v>41187</v>
      </c>
      <c r="F14115">
        <v>262950</v>
      </c>
    </row>
    <row r="14116" spans="1:6" x14ac:dyDescent="0.25">
      <c r="A14116" t="s">
        <v>254448</v>
      </c>
      <c r="B14116" t="s">
        <v>254449</v>
      </c>
      <c r="C14116" t="s">
        <v>228873</v>
      </c>
      <c r="E14116" t="s">
        <v>230639</v>
      </c>
      <c r="F14116">
        <v>464000</v>
      </c>
    </row>
    <row r="14117" spans="1:6" x14ac:dyDescent="0.25">
      <c r="A14117" t="s">
        <v>254446</v>
      </c>
      <c r="B14117" t="s">
        <v>254450</v>
      </c>
      <c r="C14117" t="s">
        <v>228873</v>
      </c>
      <c r="E14117" t="s">
        <v>41879</v>
      </c>
      <c r="F14117">
        <v>680000</v>
      </c>
    </row>
    <row r="14118" spans="1:6" x14ac:dyDescent="0.25">
      <c r="A14118" t="s">
        <v>254448</v>
      </c>
      <c r="B14118" t="s">
        <v>254451</v>
      </c>
      <c r="C14118" t="s">
        <v>228873</v>
      </c>
      <c r="E14118" s="1">
        <v>41914</v>
      </c>
      <c r="F14118">
        <v>709000</v>
      </c>
    </row>
    <row r="14119" spans="1:6" x14ac:dyDescent="0.25">
      <c r="A14119" t="s">
        <v>254452</v>
      </c>
      <c r="B14119" t="s">
        <v>254453</v>
      </c>
      <c r="C14119" t="s">
        <v>228873</v>
      </c>
      <c r="D14119" t="s">
        <v>228877</v>
      </c>
      <c r="E14119" s="1">
        <v>42066</v>
      </c>
      <c r="F14119">
        <v>5800000</v>
      </c>
    </row>
    <row r="14120" spans="1:6" x14ac:dyDescent="0.25">
      <c r="A14120" t="s">
        <v>254454</v>
      </c>
      <c r="B14120" t="s">
        <v>254455</v>
      </c>
      <c r="C14120" t="s">
        <v>228880</v>
      </c>
      <c r="E14120" t="s">
        <v>229555</v>
      </c>
      <c r="F14120">
        <v>100000</v>
      </c>
    </row>
    <row r="14121" spans="1:6" x14ac:dyDescent="0.25">
      <c r="A14121" t="s">
        <v>254456</v>
      </c>
      <c r="B14121" t="s">
        <v>254457</v>
      </c>
      <c r="C14121" t="s">
        <v>228880</v>
      </c>
      <c r="E14121" s="1">
        <v>40544</v>
      </c>
      <c r="F14121">
        <v>668100</v>
      </c>
    </row>
    <row r="14122" spans="1:6" x14ac:dyDescent="0.25">
      <c r="A14122" t="s">
        <v>254458</v>
      </c>
      <c r="B14122" t="s">
        <v>254459</v>
      </c>
      <c r="C14122" t="s">
        <v>228880</v>
      </c>
      <c r="E14122" s="1">
        <v>39814</v>
      </c>
    </row>
    <row r="14123" spans="1:6" x14ac:dyDescent="0.25">
      <c r="A14123" t="s">
        <v>254460</v>
      </c>
      <c r="B14123" t="s">
        <v>254461</v>
      </c>
      <c r="C14123" t="s">
        <v>228880</v>
      </c>
      <c r="E14123" s="1">
        <v>40544</v>
      </c>
      <c r="F14123">
        <v>500000</v>
      </c>
    </row>
    <row r="14124" spans="1:6" x14ac:dyDescent="0.25">
      <c r="A14124" t="s">
        <v>254462</v>
      </c>
      <c r="B14124" t="s">
        <v>254463</v>
      </c>
      <c r="C14124" t="s">
        <v>228880</v>
      </c>
      <c r="E14124" s="1">
        <v>40179</v>
      </c>
      <c r="F14124">
        <v>500000</v>
      </c>
    </row>
    <row r="14125" spans="1:6" x14ac:dyDescent="0.25">
      <c r="A14125" t="s">
        <v>254464</v>
      </c>
      <c r="B14125" t="s">
        <v>254465</v>
      </c>
      <c r="C14125" t="s">
        <v>228873</v>
      </c>
      <c r="E14125" s="1">
        <v>40549</v>
      </c>
      <c r="F14125">
        <v>3000000</v>
      </c>
    </row>
    <row r="14126" spans="1:6" x14ac:dyDescent="0.25">
      <c r="A14126" t="s">
        <v>254462</v>
      </c>
      <c r="B14126" t="s">
        <v>254466</v>
      </c>
      <c r="C14126" t="s">
        <v>228873</v>
      </c>
      <c r="D14126" t="s">
        <v>228877</v>
      </c>
      <c r="E14126" t="s">
        <v>51160</v>
      </c>
      <c r="F14126">
        <v>3000000</v>
      </c>
    </row>
    <row r="14127" spans="1:6" x14ac:dyDescent="0.25">
      <c r="A14127" t="s">
        <v>254467</v>
      </c>
      <c r="B14127" t="s">
        <v>254468</v>
      </c>
      <c r="C14127" t="s">
        <v>228880</v>
      </c>
      <c r="E14127" s="1">
        <v>42041</v>
      </c>
    </row>
    <row r="14128" spans="1:6" x14ac:dyDescent="0.25">
      <c r="A14128" t="s">
        <v>254469</v>
      </c>
      <c r="B14128" t="s">
        <v>254470</v>
      </c>
      <c r="C14128" t="s">
        <v>228943</v>
      </c>
      <c r="E14128" t="s">
        <v>248091</v>
      </c>
      <c r="F14128">
        <v>100000</v>
      </c>
    </row>
    <row r="14129" spans="1:6" x14ac:dyDescent="0.25">
      <c r="A14129" t="s">
        <v>254471</v>
      </c>
      <c r="B14129" t="s">
        <v>254472</v>
      </c>
      <c r="C14129" t="s">
        <v>228943</v>
      </c>
      <c r="E14129" t="s">
        <v>147640</v>
      </c>
      <c r="F14129">
        <v>377000</v>
      </c>
    </row>
    <row r="14130" spans="1:6" x14ac:dyDescent="0.25">
      <c r="A14130" t="s">
        <v>254473</v>
      </c>
      <c r="B14130" t="s">
        <v>254474</v>
      </c>
      <c r="C14130" t="s">
        <v>228943</v>
      </c>
      <c r="E14130" s="1">
        <v>42135</v>
      </c>
      <c r="F14130">
        <v>150000</v>
      </c>
    </row>
    <row r="14131" spans="1:6" x14ac:dyDescent="0.25">
      <c r="A14131" t="s">
        <v>254475</v>
      </c>
      <c r="B14131" t="s">
        <v>254476</v>
      </c>
      <c r="C14131" t="s">
        <v>228873</v>
      </c>
      <c r="E14131" t="s">
        <v>20335</v>
      </c>
      <c r="F14131">
        <v>6500000</v>
      </c>
    </row>
    <row r="14132" spans="1:6" x14ac:dyDescent="0.25">
      <c r="A14132" t="s">
        <v>254477</v>
      </c>
      <c r="B14132" t="s">
        <v>254478</v>
      </c>
      <c r="C14132" t="s">
        <v>228873</v>
      </c>
      <c r="D14132" t="s">
        <v>228877</v>
      </c>
      <c r="E14132" t="s">
        <v>61434</v>
      </c>
    </row>
    <row r="14133" spans="1:6" x14ac:dyDescent="0.25">
      <c r="A14133" t="s">
        <v>254479</v>
      </c>
      <c r="B14133" t="s">
        <v>254480</v>
      </c>
      <c r="C14133" t="s">
        <v>228943</v>
      </c>
      <c r="E14133" s="1">
        <v>40915</v>
      </c>
    </row>
    <row r="14134" spans="1:6" x14ac:dyDescent="0.25">
      <c r="A14134" t="s">
        <v>254481</v>
      </c>
      <c r="B14134" t="s">
        <v>254482</v>
      </c>
      <c r="C14134" t="s">
        <v>228873</v>
      </c>
      <c r="E14134" t="s">
        <v>1240</v>
      </c>
      <c r="F14134">
        <v>25000000</v>
      </c>
    </row>
    <row r="14135" spans="1:6" x14ac:dyDescent="0.25">
      <c r="A14135" t="s">
        <v>254483</v>
      </c>
      <c r="B14135" t="s">
        <v>254484</v>
      </c>
      <c r="C14135" t="s">
        <v>228873</v>
      </c>
      <c r="E14135" t="s">
        <v>81633</v>
      </c>
      <c r="F14135">
        <v>18000000</v>
      </c>
    </row>
    <row r="14136" spans="1:6" x14ac:dyDescent="0.25">
      <c r="A14136" t="s">
        <v>254485</v>
      </c>
      <c r="B14136" t="s">
        <v>254486</v>
      </c>
      <c r="C14136" t="s">
        <v>228943</v>
      </c>
      <c r="E14136" s="1">
        <v>41005</v>
      </c>
    </row>
    <row r="14137" spans="1:6" x14ac:dyDescent="0.25">
      <c r="A14137" t="s">
        <v>254487</v>
      </c>
      <c r="B14137" t="s">
        <v>254488</v>
      </c>
      <c r="C14137" t="s">
        <v>228880</v>
      </c>
      <c r="E14137" s="1">
        <v>41275</v>
      </c>
      <c r="F14137">
        <v>396142</v>
      </c>
    </row>
    <row r="14138" spans="1:6" x14ac:dyDescent="0.25">
      <c r="A14138" t="s">
        <v>254489</v>
      </c>
      <c r="B14138" t="s">
        <v>254490</v>
      </c>
      <c r="C14138" t="s">
        <v>228943</v>
      </c>
      <c r="E14138" s="1">
        <v>40554</v>
      </c>
      <c r="F14138">
        <v>69539</v>
      </c>
    </row>
    <row r="14139" spans="1:6" x14ac:dyDescent="0.25">
      <c r="A14139" t="s">
        <v>254487</v>
      </c>
      <c r="B14139" t="s">
        <v>254491</v>
      </c>
      <c r="C14139" t="s">
        <v>228880</v>
      </c>
      <c r="E14139" s="1">
        <v>40919</v>
      </c>
      <c r="F14139">
        <v>259034</v>
      </c>
    </row>
    <row r="14140" spans="1:6" x14ac:dyDescent="0.25">
      <c r="A14140" t="s">
        <v>254489</v>
      </c>
      <c r="B14140" t="s">
        <v>254492</v>
      </c>
      <c r="C14140" t="s">
        <v>228880</v>
      </c>
      <c r="E14140" s="1">
        <v>41646</v>
      </c>
      <c r="F14140">
        <v>683632</v>
      </c>
    </row>
    <row r="14141" spans="1:6" x14ac:dyDescent="0.25">
      <c r="A14141" t="s">
        <v>254493</v>
      </c>
      <c r="B14141" t="s">
        <v>254494</v>
      </c>
      <c r="C14141" t="s">
        <v>228880</v>
      </c>
      <c r="E14141" t="s">
        <v>25485</v>
      </c>
      <c r="F14141">
        <v>100000</v>
      </c>
    </row>
    <row r="14142" spans="1:6" x14ac:dyDescent="0.25">
      <c r="A14142" t="s">
        <v>254495</v>
      </c>
      <c r="B14142" t="s">
        <v>254496</v>
      </c>
      <c r="C14142" t="s">
        <v>228880</v>
      </c>
      <c r="E14142" t="s">
        <v>164781</v>
      </c>
      <c r="F14142">
        <v>75000</v>
      </c>
    </row>
    <row r="14143" spans="1:6" x14ac:dyDescent="0.25">
      <c r="A14143" t="s">
        <v>254497</v>
      </c>
      <c r="B14143" t="s">
        <v>254498</v>
      </c>
      <c r="C14143" t="s">
        <v>228873</v>
      </c>
      <c r="E14143" t="s">
        <v>26889</v>
      </c>
    </row>
    <row r="14144" spans="1:6" x14ac:dyDescent="0.25">
      <c r="A14144" t="s">
        <v>254499</v>
      </c>
      <c r="B14144" t="s">
        <v>254500</v>
      </c>
      <c r="C14144" t="s">
        <v>228880</v>
      </c>
      <c r="E14144" s="1">
        <v>40544</v>
      </c>
      <c r="F14144">
        <v>2000000</v>
      </c>
    </row>
    <row r="14145" spans="1:6" x14ac:dyDescent="0.25">
      <c r="A14145" t="s">
        <v>254501</v>
      </c>
      <c r="B14145" t="s">
        <v>254502</v>
      </c>
      <c r="C14145" t="s">
        <v>228873</v>
      </c>
      <c r="D14145" t="s">
        <v>228874</v>
      </c>
      <c r="E14145" t="s">
        <v>80067</v>
      </c>
      <c r="F14145">
        <v>6000000</v>
      </c>
    </row>
    <row r="14146" spans="1:6" x14ac:dyDescent="0.25">
      <c r="A14146" t="s">
        <v>254503</v>
      </c>
      <c r="B14146" t="s">
        <v>254504</v>
      </c>
      <c r="C14146" t="s">
        <v>229045</v>
      </c>
      <c r="E14146" t="s">
        <v>27451</v>
      </c>
      <c r="F14146">
        <v>8000</v>
      </c>
    </row>
    <row r="14147" spans="1:6" x14ac:dyDescent="0.25">
      <c r="A14147" t="s">
        <v>254505</v>
      </c>
      <c r="B14147" t="s">
        <v>254506</v>
      </c>
      <c r="C14147" t="s">
        <v>228880</v>
      </c>
      <c r="E14147" s="1">
        <v>41277</v>
      </c>
      <c r="F14147">
        <v>1500000</v>
      </c>
    </row>
    <row r="14148" spans="1:6" x14ac:dyDescent="0.25">
      <c r="A14148" t="s">
        <v>254507</v>
      </c>
      <c r="B14148" t="s">
        <v>254508</v>
      </c>
      <c r="C14148" t="s">
        <v>228943</v>
      </c>
      <c r="E14148" s="1">
        <v>40551</v>
      </c>
    </row>
    <row r="14149" spans="1:6" x14ac:dyDescent="0.25">
      <c r="A14149" t="s">
        <v>254509</v>
      </c>
      <c r="B14149" t="s">
        <v>254510</v>
      </c>
      <c r="C14149" t="s">
        <v>228943</v>
      </c>
      <c r="E14149" t="s">
        <v>9606</v>
      </c>
      <c r="F14149">
        <v>50000</v>
      </c>
    </row>
    <row r="14150" spans="1:6" x14ac:dyDescent="0.25">
      <c r="A14150" t="s">
        <v>254507</v>
      </c>
      <c r="B14150" t="s">
        <v>254511</v>
      </c>
      <c r="C14150" t="s">
        <v>228943</v>
      </c>
      <c r="E14150" t="s">
        <v>742</v>
      </c>
      <c r="F14150">
        <v>5650000</v>
      </c>
    </row>
    <row r="14151" spans="1:6" x14ac:dyDescent="0.25">
      <c r="A14151" t="s">
        <v>254512</v>
      </c>
      <c r="B14151" t="s">
        <v>254513</v>
      </c>
      <c r="C14151" t="s">
        <v>228880</v>
      </c>
      <c r="E14151" t="s">
        <v>44445</v>
      </c>
      <c r="F14151">
        <v>350000</v>
      </c>
    </row>
    <row r="14152" spans="1:6" x14ac:dyDescent="0.25">
      <c r="A14152" t="s">
        <v>254514</v>
      </c>
      <c r="B14152" t="s">
        <v>254515</v>
      </c>
      <c r="C14152" t="s">
        <v>228916</v>
      </c>
      <c r="E14152" t="s">
        <v>91326</v>
      </c>
      <c r="F14152">
        <v>2000000</v>
      </c>
    </row>
    <row r="14153" spans="1:6" x14ac:dyDescent="0.25">
      <c r="A14153" t="s">
        <v>254516</v>
      </c>
      <c r="B14153" t="s">
        <v>254517</v>
      </c>
      <c r="C14153" t="s">
        <v>228873</v>
      </c>
      <c r="D14153" t="s">
        <v>228874</v>
      </c>
      <c r="E14153" t="s">
        <v>193943</v>
      </c>
      <c r="F14153">
        <v>5000000</v>
      </c>
    </row>
    <row r="14154" spans="1:6" x14ac:dyDescent="0.25">
      <c r="A14154" t="s">
        <v>254514</v>
      </c>
      <c r="B14154" t="s">
        <v>254518</v>
      </c>
      <c r="C14154" t="s">
        <v>228873</v>
      </c>
      <c r="D14154" t="s">
        <v>228877</v>
      </c>
      <c r="E14154" s="1">
        <v>41886</v>
      </c>
      <c r="F14154">
        <v>3000000</v>
      </c>
    </row>
    <row r="14155" spans="1:6" x14ac:dyDescent="0.25">
      <c r="A14155" t="s">
        <v>254519</v>
      </c>
      <c r="B14155" t="s">
        <v>254520</v>
      </c>
      <c r="C14155" t="s">
        <v>228943</v>
      </c>
      <c r="E14155" s="1">
        <v>41286</v>
      </c>
      <c r="F14155">
        <v>600000</v>
      </c>
    </row>
    <row r="14156" spans="1:6" x14ac:dyDescent="0.25">
      <c r="A14156" t="s">
        <v>254521</v>
      </c>
      <c r="B14156" t="s">
        <v>254522</v>
      </c>
      <c r="C14156" t="s">
        <v>228880</v>
      </c>
      <c r="E14156" t="s">
        <v>53977</v>
      </c>
      <c r="F14156">
        <v>120000</v>
      </c>
    </row>
    <row r="14157" spans="1:6" x14ac:dyDescent="0.25">
      <c r="A14157" t="s">
        <v>254519</v>
      </c>
      <c r="B14157" t="s">
        <v>254523</v>
      </c>
      <c r="C14157" t="s">
        <v>229779</v>
      </c>
      <c r="E14157" t="s">
        <v>33524</v>
      </c>
    </row>
    <row r="14158" spans="1:6" x14ac:dyDescent="0.25">
      <c r="A14158" t="s">
        <v>254524</v>
      </c>
      <c r="B14158" t="s">
        <v>254525</v>
      </c>
      <c r="C14158" t="s">
        <v>228873</v>
      </c>
      <c r="D14158" t="s">
        <v>228877</v>
      </c>
      <c r="E14158" s="1">
        <v>39092</v>
      </c>
    </row>
    <row r="14159" spans="1:6" x14ac:dyDescent="0.25">
      <c r="A14159" t="s">
        <v>254526</v>
      </c>
      <c r="B14159" t="s">
        <v>254527</v>
      </c>
      <c r="C14159" t="s">
        <v>229045</v>
      </c>
      <c r="E14159" s="1">
        <v>42009</v>
      </c>
      <c r="F14159">
        <v>167647</v>
      </c>
    </row>
    <row r="14160" spans="1:6" x14ac:dyDescent="0.25">
      <c r="A14160" t="s">
        <v>254528</v>
      </c>
      <c r="B14160" t="s">
        <v>254529</v>
      </c>
      <c r="C14160" t="s">
        <v>228873</v>
      </c>
      <c r="E14160" s="1">
        <v>41285</v>
      </c>
      <c r="F14160">
        <v>149913</v>
      </c>
    </row>
    <row r="14161" spans="1:6" x14ac:dyDescent="0.25">
      <c r="A14161" t="s">
        <v>254526</v>
      </c>
      <c r="B14161" t="s">
        <v>254530</v>
      </c>
      <c r="C14161" t="s">
        <v>228873</v>
      </c>
      <c r="E14161" s="1">
        <v>41650</v>
      </c>
      <c r="F14161">
        <v>439372</v>
      </c>
    </row>
    <row r="14162" spans="1:6" x14ac:dyDescent="0.25">
      <c r="A14162" t="s">
        <v>254528</v>
      </c>
      <c r="B14162" t="s">
        <v>254531</v>
      </c>
      <c r="C14162" t="s">
        <v>228880</v>
      </c>
      <c r="E14162" s="1">
        <v>41278</v>
      </c>
      <c r="F14162">
        <v>51295</v>
      </c>
    </row>
    <row r="14163" spans="1:6" x14ac:dyDescent="0.25">
      <c r="A14163" t="s">
        <v>254532</v>
      </c>
      <c r="B14163" t="s">
        <v>254533</v>
      </c>
      <c r="C14163" t="s">
        <v>228873</v>
      </c>
      <c r="E14163" t="s">
        <v>2798</v>
      </c>
      <c r="F14163">
        <v>1584267</v>
      </c>
    </row>
    <row r="14164" spans="1:6" x14ac:dyDescent="0.25">
      <c r="A14164" t="s">
        <v>254534</v>
      </c>
      <c r="B14164" t="s">
        <v>254535</v>
      </c>
      <c r="C14164" t="s">
        <v>228873</v>
      </c>
      <c r="E14164" t="s">
        <v>231855</v>
      </c>
      <c r="F14164">
        <v>600000</v>
      </c>
    </row>
    <row r="14165" spans="1:6" x14ac:dyDescent="0.25">
      <c r="A14165" t="s">
        <v>254536</v>
      </c>
      <c r="B14165" t="s">
        <v>254537</v>
      </c>
      <c r="C14165" t="s">
        <v>228880</v>
      </c>
      <c r="E14165" s="1">
        <v>40186</v>
      </c>
    </row>
    <row r="14166" spans="1:6" x14ac:dyDescent="0.25">
      <c r="A14166" t="s">
        <v>254538</v>
      </c>
      <c r="B14166" t="s">
        <v>254539</v>
      </c>
      <c r="C14166" t="s">
        <v>228880</v>
      </c>
      <c r="E14166" s="1">
        <v>42103</v>
      </c>
      <c r="F14166">
        <v>1250000</v>
      </c>
    </row>
    <row r="14167" spans="1:6" x14ac:dyDescent="0.25">
      <c r="A14167" t="s">
        <v>254540</v>
      </c>
      <c r="B14167" t="s">
        <v>254541</v>
      </c>
      <c r="C14167" t="s">
        <v>228880</v>
      </c>
      <c r="E14167" s="1">
        <v>41644</v>
      </c>
      <c r="F14167">
        <v>15000</v>
      </c>
    </row>
    <row r="14168" spans="1:6" x14ac:dyDescent="0.25">
      <c r="A14168" t="s">
        <v>254542</v>
      </c>
      <c r="B14168" t="s">
        <v>254543</v>
      </c>
      <c r="C14168" t="s">
        <v>229045</v>
      </c>
      <c r="E14168" s="1">
        <v>42279</v>
      </c>
      <c r="F14168">
        <v>25000</v>
      </c>
    </row>
    <row r="14169" spans="1:6" x14ac:dyDescent="0.25">
      <c r="A14169" t="s">
        <v>254544</v>
      </c>
      <c r="B14169" t="s">
        <v>254545</v>
      </c>
      <c r="C14169" t="s">
        <v>228880</v>
      </c>
      <c r="E14169" t="s">
        <v>233684</v>
      </c>
    </row>
    <row r="14170" spans="1:6" x14ac:dyDescent="0.25">
      <c r="A14170" t="s">
        <v>254546</v>
      </c>
      <c r="B14170" t="s">
        <v>254547</v>
      </c>
      <c r="C14170" t="s">
        <v>228889</v>
      </c>
      <c r="E14170" s="1">
        <v>40278</v>
      </c>
    </row>
    <row r="14171" spans="1:6" x14ac:dyDescent="0.25">
      <c r="A14171" t="s">
        <v>254548</v>
      </c>
      <c r="B14171" t="s">
        <v>254549</v>
      </c>
      <c r="C14171" t="s">
        <v>228880</v>
      </c>
      <c r="E14171" s="1">
        <v>40422</v>
      </c>
      <c r="F14171">
        <v>400000</v>
      </c>
    </row>
    <row r="14172" spans="1:6" x14ac:dyDescent="0.25">
      <c r="A14172" t="s">
        <v>254550</v>
      </c>
      <c r="B14172" t="s">
        <v>254551</v>
      </c>
      <c r="C14172" t="s">
        <v>228909</v>
      </c>
      <c r="E14172" s="1">
        <v>41524</v>
      </c>
    </row>
    <row r="14173" spans="1:6" x14ac:dyDescent="0.25">
      <c r="A14173" t="s">
        <v>254552</v>
      </c>
      <c r="B14173" t="s">
        <v>254553</v>
      </c>
      <c r="C14173" t="s">
        <v>228927</v>
      </c>
      <c r="E14173" t="s">
        <v>29990</v>
      </c>
      <c r="F14173">
        <v>400000</v>
      </c>
    </row>
    <row r="14174" spans="1:6" x14ac:dyDescent="0.25">
      <c r="A14174" t="s">
        <v>254554</v>
      </c>
      <c r="B14174" t="s">
        <v>254555</v>
      </c>
      <c r="C14174" t="s">
        <v>228873</v>
      </c>
      <c r="D14174" t="s">
        <v>228877</v>
      </c>
      <c r="E14174" t="s">
        <v>18123</v>
      </c>
      <c r="F14174">
        <v>4000000</v>
      </c>
    </row>
    <row r="14175" spans="1:6" x14ac:dyDescent="0.25">
      <c r="A14175" t="s">
        <v>254556</v>
      </c>
      <c r="B14175" t="s">
        <v>254557</v>
      </c>
      <c r="C14175" t="s">
        <v>228880</v>
      </c>
      <c r="E14175" s="1">
        <v>40975</v>
      </c>
    </row>
    <row r="14176" spans="1:6" x14ac:dyDescent="0.25">
      <c r="A14176" t="s">
        <v>254558</v>
      </c>
      <c r="B14176" t="s">
        <v>254559</v>
      </c>
      <c r="C14176" t="s">
        <v>228873</v>
      </c>
      <c r="D14176" t="s">
        <v>228877</v>
      </c>
      <c r="E14176" t="s">
        <v>98568</v>
      </c>
      <c r="F14176">
        <v>5500000</v>
      </c>
    </row>
    <row r="14177" spans="1:6" x14ac:dyDescent="0.25">
      <c r="A14177" t="s">
        <v>254560</v>
      </c>
      <c r="B14177" t="s">
        <v>254561</v>
      </c>
      <c r="C14177" t="s">
        <v>228880</v>
      </c>
      <c r="E14177" s="1">
        <v>42158</v>
      </c>
      <c r="F14177">
        <v>50000</v>
      </c>
    </row>
    <row r="14178" spans="1:6" x14ac:dyDescent="0.25">
      <c r="A14178" t="s">
        <v>254562</v>
      </c>
      <c r="B14178" t="s">
        <v>254563</v>
      </c>
      <c r="C14178" t="s">
        <v>228943</v>
      </c>
      <c r="E14178" s="1">
        <v>39451</v>
      </c>
      <c r="F14178">
        <v>300000</v>
      </c>
    </row>
    <row r="14179" spans="1:6" x14ac:dyDescent="0.25">
      <c r="A14179" t="s">
        <v>254564</v>
      </c>
      <c r="B14179" t="s">
        <v>254565</v>
      </c>
      <c r="C14179" t="s">
        <v>228873</v>
      </c>
      <c r="E14179" t="s">
        <v>28322</v>
      </c>
      <c r="F14179">
        <v>1000000</v>
      </c>
    </row>
    <row r="14180" spans="1:6" x14ac:dyDescent="0.25">
      <c r="A14180" t="s">
        <v>254566</v>
      </c>
      <c r="B14180" t="s">
        <v>254567</v>
      </c>
      <c r="C14180" t="s">
        <v>228873</v>
      </c>
      <c r="D14180" t="s">
        <v>228877</v>
      </c>
      <c r="E14180" t="s">
        <v>15882</v>
      </c>
      <c r="F14180">
        <v>8500000</v>
      </c>
    </row>
    <row r="14181" spans="1:6" x14ac:dyDescent="0.25">
      <c r="A14181" t="s">
        <v>254568</v>
      </c>
      <c r="B14181" t="s">
        <v>254569</v>
      </c>
      <c r="C14181" t="s">
        <v>228880</v>
      </c>
      <c r="E14181" s="1">
        <v>41651</v>
      </c>
      <c r="F14181">
        <v>250000</v>
      </c>
    </row>
    <row r="14182" spans="1:6" x14ac:dyDescent="0.25">
      <c r="A14182" t="s">
        <v>254570</v>
      </c>
      <c r="B14182" t="s">
        <v>254571</v>
      </c>
      <c r="C14182" t="s">
        <v>228873</v>
      </c>
      <c r="E14182" s="1">
        <v>41643</v>
      </c>
      <c r="F14182">
        <v>25000</v>
      </c>
    </row>
    <row r="14183" spans="1:6" x14ac:dyDescent="0.25">
      <c r="A14183" t="s">
        <v>254572</v>
      </c>
      <c r="B14183" t="s">
        <v>254573</v>
      </c>
      <c r="C14183" t="s">
        <v>228873</v>
      </c>
      <c r="E14183" t="s">
        <v>13203</v>
      </c>
      <c r="F14183">
        <v>50000</v>
      </c>
    </row>
    <row r="14184" spans="1:6" x14ac:dyDescent="0.25">
      <c r="A14184" t="s">
        <v>254570</v>
      </c>
      <c r="B14184" t="s">
        <v>254574</v>
      </c>
      <c r="C14184" t="s">
        <v>228873</v>
      </c>
      <c r="D14184" t="s">
        <v>228877</v>
      </c>
      <c r="E14184" s="1">
        <v>40247</v>
      </c>
      <c r="F14184">
        <v>192000</v>
      </c>
    </row>
    <row r="14185" spans="1:6" x14ac:dyDescent="0.25">
      <c r="A14185" t="s">
        <v>254575</v>
      </c>
      <c r="B14185" t="s">
        <v>254576</v>
      </c>
      <c r="C14185" t="s">
        <v>228873</v>
      </c>
      <c r="D14185" t="s">
        <v>228874</v>
      </c>
      <c r="E14185" s="1">
        <v>39454</v>
      </c>
      <c r="F14185">
        <v>4000000</v>
      </c>
    </row>
    <row r="14186" spans="1:6" x14ac:dyDescent="0.25">
      <c r="A14186" t="s">
        <v>254577</v>
      </c>
      <c r="B14186" t="s">
        <v>254578</v>
      </c>
      <c r="C14186" t="s">
        <v>228943</v>
      </c>
      <c r="E14186" s="1">
        <v>37257</v>
      </c>
      <c r="F14186">
        <v>900000</v>
      </c>
    </row>
    <row r="14187" spans="1:6" x14ac:dyDescent="0.25">
      <c r="A14187" t="s">
        <v>254579</v>
      </c>
      <c r="B14187" t="s">
        <v>254580</v>
      </c>
      <c r="C14187" t="s">
        <v>228927</v>
      </c>
      <c r="E14187" s="1">
        <v>42007</v>
      </c>
      <c r="F14187">
        <v>75000</v>
      </c>
    </row>
    <row r="14188" spans="1:6" x14ac:dyDescent="0.25">
      <c r="A14188" t="s">
        <v>254581</v>
      </c>
      <c r="B14188" t="s">
        <v>254582</v>
      </c>
      <c r="C14188" t="s">
        <v>228873</v>
      </c>
      <c r="E14188" s="1">
        <v>42286</v>
      </c>
      <c r="F14188">
        <v>2139805</v>
      </c>
    </row>
    <row r="14189" spans="1:6" x14ac:dyDescent="0.25">
      <c r="A14189" t="s">
        <v>254583</v>
      </c>
      <c r="B14189" t="s">
        <v>254584</v>
      </c>
      <c r="C14189" t="s">
        <v>228873</v>
      </c>
      <c r="D14189" t="s">
        <v>228877</v>
      </c>
      <c r="E14189" s="1">
        <v>41795</v>
      </c>
      <c r="F14189">
        <v>3600000</v>
      </c>
    </row>
    <row r="14190" spans="1:6" x14ac:dyDescent="0.25">
      <c r="A14190" t="s">
        <v>254585</v>
      </c>
      <c r="B14190" t="s">
        <v>254586</v>
      </c>
      <c r="C14190" t="s">
        <v>228880</v>
      </c>
      <c r="E14190" t="s">
        <v>33268</v>
      </c>
    </row>
    <row r="14191" spans="1:6" x14ac:dyDescent="0.25">
      <c r="A14191" t="s">
        <v>254587</v>
      </c>
      <c r="B14191" t="s">
        <v>254588</v>
      </c>
      <c r="C14191" t="s">
        <v>228880</v>
      </c>
      <c r="E14191" s="1">
        <v>40915</v>
      </c>
      <c r="F14191">
        <v>200000</v>
      </c>
    </row>
    <row r="14192" spans="1:6" x14ac:dyDescent="0.25">
      <c r="A14192" t="s">
        <v>254589</v>
      </c>
      <c r="B14192" t="s">
        <v>254590</v>
      </c>
      <c r="C14192" t="s">
        <v>228880</v>
      </c>
      <c r="E14192" t="s">
        <v>81469</v>
      </c>
      <c r="F14192">
        <v>135000</v>
      </c>
    </row>
    <row r="14193" spans="1:6" x14ac:dyDescent="0.25">
      <c r="A14193" t="s">
        <v>254591</v>
      </c>
      <c r="B14193" t="s">
        <v>254592</v>
      </c>
      <c r="C14193" t="s">
        <v>228916</v>
      </c>
      <c r="E14193" t="s">
        <v>23046</v>
      </c>
      <c r="F14193">
        <v>310000</v>
      </c>
    </row>
    <row r="14194" spans="1:6" x14ac:dyDescent="0.25">
      <c r="A14194" t="s">
        <v>254593</v>
      </c>
      <c r="B14194" t="s">
        <v>254594</v>
      </c>
      <c r="C14194" t="s">
        <v>228873</v>
      </c>
      <c r="D14194" t="s">
        <v>228877</v>
      </c>
      <c r="E14194" s="1">
        <v>36172</v>
      </c>
      <c r="F14194">
        <v>3600000</v>
      </c>
    </row>
    <row r="14195" spans="1:6" x14ac:dyDescent="0.25">
      <c r="A14195" t="s">
        <v>254595</v>
      </c>
      <c r="B14195" t="s">
        <v>254596</v>
      </c>
      <c r="C14195" t="s">
        <v>228880</v>
      </c>
      <c r="E14195" s="1">
        <v>41033</v>
      </c>
      <c r="F14195">
        <v>76000</v>
      </c>
    </row>
    <row r="14196" spans="1:6" x14ac:dyDescent="0.25">
      <c r="A14196" t="s">
        <v>254597</v>
      </c>
      <c r="B14196" t="s">
        <v>254598</v>
      </c>
      <c r="C14196" t="s">
        <v>228880</v>
      </c>
      <c r="E14196" s="1">
        <v>40916</v>
      </c>
      <c r="F14196">
        <v>25000</v>
      </c>
    </row>
    <row r="14197" spans="1:6" x14ac:dyDescent="0.25">
      <c r="A14197" t="s">
        <v>254595</v>
      </c>
      <c r="B14197" t="s">
        <v>254599</v>
      </c>
      <c r="C14197" t="s">
        <v>228880</v>
      </c>
      <c r="E14197" t="s">
        <v>118490</v>
      </c>
      <c r="F14197">
        <v>50000</v>
      </c>
    </row>
    <row r="14198" spans="1:6" x14ac:dyDescent="0.25">
      <c r="A14198" t="s">
        <v>254600</v>
      </c>
      <c r="B14198" t="s">
        <v>254601</v>
      </c>
      <c r="C14198" t="s">
        <v>228873</v>
      </c>
      <c r="E14198" t="s">
        <v>86980</v>
      </c>
      <c r="F14198">
        <v>800000</v>
      </c>
    </row>
    <row r="14199" spans="1:6" x14ac:dyDescent="0.25">
      <c r="A14199" t="s">
        <v>254602</v>
      </c>
      <c r="B14199" t="s">
        <v>254603</v>
      </c>
      <c r="C14199" t="s">
        <v>228873</v>
      </c>
      <c r="D14199" t="s">
        <v>228877</v>
      </c>
      <c r="E14199" s="1">
        <v>41768</v>
      </c>
      <c r="F14199">
        <v>20100000</v>
      </c>
    </row>
    <row r="14200" spans="1:6" x14ac:dyDescent="0.25">
      <c r="A14200" t="s">
        <v>254604</v>
      </c>
      <c r="B14200" t="s">
        <v>254605</v>
      </c>
      <c r="C14200" t="s">
        <v>228880</v>
      </c>
      <c r="E14200" s="1">
        <v>41640</v>
      </c>
    </row>
    <row r="14201" spans="1:6" x14ac:dyDescent="0.25">
      <c r="A14201" t="s">
        <v>254606</v>
      </c>
      <c r="B14201" t="s">
        <v>254607</v>
      </c>
      <c r="C14201" t="s">
        <v>228873</v>
      </c>
      <c r="E14201" s="1">
        <v>42254</v>
      </c>
      <c r="F14201">
        <v>5032882</v>
      </c>
    </row>
    <row r="14202" spans="1:6" x14ac:dyDescent="0.25">
      <c r="A14202" t="s">
        <v>254604</v>
      </c>
      <c r="B14202" t="s">
        <v>254608</v>
      </c>
      <c r="C14202" t="s">
        <v>228880</v>
      </c>
      <c r="E14202" t="s">
        <v>53922</v>
      </c>
      <c r="F14202">
        <v>3000000</v>
      </c>
    </row>
    <row r="14203" spans="1:6" x14ac:dyDescent="0.25">
      <c r="A14203" t="s">
        <v>254609</v>
      </c>
      <c r="B14203" t="s">
        <v>254610</v>
      </c>
      <c r="C14203" t="s">
        <v>228880</v>
      </c>
      <c r="E14203" s="1">
        <v>40919</v>
      </c>
    </row>
    <row r="14204" spans="1:6" x14ac:dyDescent="0.25">
      <c r="A14204" t="s">
        <v>254611</v>
      </c>
      <c r="B14204" t="s">
        <v>254612</v>
      </c>
      <c r="C14204" t="s">
        <v>228873</v>
      </c>
      <c r="D14204" t="s">
        <v>228877</v>
      </c>
      <c r="E14204" t="s">
        <v>109924</v>
      </c>
      <c r="F14204">
        <v>12000000</v>
      </c>
    </row>
    <row r="14205" spans="1:6" x14ac:dyDescent="0.25">
      <c r="A14205" t="s">
        <v>254609</v>
      </c>
      <c r="B14205" t="s">
        <v>254613</v>
      </c>
      <c r="C14205" t="s">
        <v>228873</v>
      </c>
      <c r="E14205" s="1">
        <v>41701</v>
      </c>
      <c r="F14205">
        <v>1966279</v>
      </c>
    </row>
    <row r="14206" spans="1:6" x14ac:dyDescent="0.25">
      <c r="A14206" t="s">
        <v>254614</v>
      </c>
      <c r="B14206" t="s">
        <v>254615</v>
      </c>
      <c r="C14206" t="s">
        <v>228880</v>
      </c>
      <c r="E14206" s="1">
        <v>41650</v>
      </c>
      <c r="F14206">
        <v>900000</v>
      </c>
    </row>
    <row r="14207" spans="1:6" x14ac:dyDescent="0.25">
      <c r="A14207" t="s">
        <v>254616</v>
      </c>
      <c r="B14207" t="s">
        <v>254617</v>
      </c>
      <c r="C14207" t="s">
        <v>228916</v>
      </c>
      <c r="E14207" s="1">
        <v>42016</v>
      </c>
      <c r="F14207">
        <v>130000</v>
      </c>
    </row>
    <row r="14208" spans="1:6" x14ac:dyDescent="0.25">
      <c r="A14208" t="s">
        <v>254618</v>
      </c>
      <c r="B14208" t="s">
        <v>254619</v>
      </c>
      <c r="C14208" t="s">
        <v>228880</v>
      </c>
      <c r="E14208" t="s">
        <v>112593</v>
      </c>
      <c r="F14208">
        <v>50304</v>
      </c>
    </row>
    <row r="14209" spans="1:6" x14ac:dyDescent="0.25">
      <c r="A14209" t="s">
        <v>254616</v>
      </c>
      <c r="B14209" t="s">
        <v>254620</v>
      </c>
      <c r="C14209" t="s">
        <v>228880</v>
      </c>
      <c r="E14209" s="1">
        <v>41740</v>
      </c>
      <c r="F14209">
        <v>20000</v>
      </c>
    </row>
    <row r="14210" spans="1:6" x14ac:dyDescent="0.25">
      <c r="A14210" t="s">
        <v>254618</v>
      </c>
      <c r="B14210" t="s">
        <v>254621</v>
      </c>
      <c r="C14210" t="s">
        <v>228880</v>
      </c>
      <c r="E14210" t="s">
        <v>36512</v>
      </c>
      <c r="F14210">
        <v>100000</v>
      </c>
    </row>
    <row r="14211" spans="1:6" x14ac:dyDescent="0.25">
      <c r="A14211" t="s">
        <v>254622</v>
      </c>
      <c r="B14211" t="s">
        <v>254623</v>
      </c>
      <c r="C14211" t="s">
        <v>228873</v>
      </c>
      <c r="D14211" t="s">
        <v>228877</v>
      </c>
      <c r="E14211" t="s">
        <v>73256</v>
      </c>
    </row>
    <row r="14212" spans="1:6" x14ac:dyDescent="0.25">
      <c r="A14212" t="s">
        <v>254624</v>
      </c>
      <c r="B14212" t="s">
        <v>254625</v>
      </c>
      <c r="C14212" t="s">
        <v>228916</v>
      </c>
      <c r="E14212" s="1">
        <v>42038</v>
      </c>
      <c r="F14212">
        <v>4000</v>
      </c>
    </row>
    <row r="14213" spans="1:6" x14ac:dyDescent="0.25">
      <c r="A14213" t="s">
        <v>254626</v>
      </c>
      <c r="B14213" t="s">
        <v>254627</v>
      </c>
      <c r="C14213" t="s">
        <v>228880</v>
      </c>
      <c r="E14213" t="s">
        <v>53922</v>
      </c>
      <c r="F14213">
        <v>100000</v>
      </c>
    </row>
    <row r="14214" spans="1:6" x14ac:dyDescent="0.25">
      <c r="A14214" t="s">
        <v>254628</v>
      </c>
      <c r="B14214" t="s">
        <v>254629</v>
      </c>
      <c r="C14214" t="s">
        <v>228873</v>
      </c>
      <c r="D14214" t="s">
        <v>228874</v>
      </c>
      <c r="E14214" s="1">
        <v>38540</v>
      </c>
      <c r="F14214">
        <v>10000000</v>
      </c>
    </row>
    <row r="14215" spans="1:6" x14ac:dyDescent="0.25">
      <c r="A14215" t="s">
        <v>254630</v>
      </c>
      <c r="B14215" t="s">
        <v>254631</v>
      </c>
      <c r="C14215" t="s">
        <v>228880</v>
      </c>
      <c r="E14215" t="s">
        <v>2455</v>
      </c>
      <c r="F14215">
        <v>2407407</v>
      </c>
    </row>
    <row r="14216" spans="1:6" x14ac:dyDescent="0.25">
      <c r="A14216" t="s">
        <v>254632</v>
      </c>
      <c r="B14216" t="s">
        <v>254633</v>
      </c>
      <c r="C14216" t="s">
        <v>228880</v>
      </c>
      <c r="E14216" s="1">
        <v>41279</v>
      </c>
      <c r="F14216">
        <v>2993785</v>
      </c>
    </row>
    <row r="14217" spans="1:6" x14ac:dyDescent="0.25">
      <c r="A14217" t="s">
        <v>254630</v>
      </c>
      <c r="B14217" t="s">
        <v>254634</v>
      </c>
      <c r="C14217" t="s">
        <v>228880</v>
      </c>
      <c r="E14217" s="1">
        <v>40917</v>
      </c>
      <c r="F14217">
        <v>206433</v>
      </c>
    </row>
    <row r="14218" spans="1:6" x14ac:dyDescent="0.25">
      <c r="A14218" t="s">
        <v>254635</v>
      </c>
      <c r="B14218" t="s">
        <v>254636</v>
      </c>
      <c r="C14218" t="s">
        <v>228873</v>
      </c>
      <c r="D14218" t="s">
        <v>228877</v>
      </c>
      <c r="E14218" s="1">
        <v>39083</v>
      </c>
      <c r="F14218">
        <v>1500000</v>
      </c>
    </row>
    <row r="14219" spans="1:6" x14ac:dyDescent="0.25">
      <c r="A14219" t="s">
        <v>254637</v>
      </c>
      <c r="B14219" t="s">
        <v>254638</v>
      </c>
      <c r="C14219" t="s">
        <v>228916</v>
      </c>
      <c r="E14219" s="1">
        <v>41648</v>
      </c>
      <c r="F14219">
        <v>2000000</v>
      </c>
    </row>
    <row r="14220" spans="1:6" x14ac:dyDescent="0.25">
      <c r="A14220" t="s">
        <v>254639</v>
      </c>
      <c r="B14220" t="s">
        <v>254640</v>
      </c>
      <c r="C14220" t="s">
        <v>228880</v>
      </c>
      <c r="E14220" t="s">
        <v>825</v>
      </c>
      <c r="F14220">
        <v>1000000</v>
      </c>
    </row>
    <row r="14221" spans="1:6" x14ac:dyDescent="0.25">
      <c r="A14221" t="s">
        <v>254641</v>
      </c>
      <c r="B14221" t="s">
        <v>254642</v>
      </c>
      <c r="C14221" t="s">
        <v>228880</v>
      </c>
      <c r="E14221" s="1">
        <v>40918</v>
      </c>
      <c r="F14221">
        <v>10000</v>
      </c>
    </row>
    <row r="14222" spans="1:6" x14ac:dyDescent="0.25">
      <c r="A14222" t="s">
        <v>254643</v>
      </c>
      <c r="B14222" t="s">
        <v>254644</v>
      </c>
      <c r="C14222" t="s">
        <v>228943</v>
      </c>
      <c r="E14222" s="1">
        <v>40544</v>
      </c>
      <c r="F14222">
        <v>200000</v>
      </c>
    </row>
    <row r="14223" spans="1:6" x14ac:dyDescent="0.25">
      <c r="A14223" t="s">
        <v>254645</v>
      </c>
      <c r="B14223" t="s">
        <v>254646</v>
      </c>
      <c r="C14223" t="s">
        <v>228880</v>
      </c>
      <c r="E14223" s="1">
        <v>42009</v>
      </c>
      <c r="F14223">
        <v>200000</v>
      </c>
    </row>
    <row r="14224" spans="1:6" x14ac:dyDescent="0.25">
      <c r="A14224" t="s">
        <v>254647</v>
      </c>
      <c r="B14224" t="s">
        <v>254648</v>
      </c>
      <c r="C14224" t="s">
        <v>228880</v>
      </c>
      <c r="E14224" t="s">
        <v>63480</v>
      </c>
      <c r="F14224">
        <v>375000</v>
      </c>
    </row>
    <row r="14225" spans="1:6" x14ac:dyDescent="0.25">
      <c r="A14225" t="s">
        <v>254649</v>
      </c>
      <c r="B14225" t="s">
        <v>254650</v>
      </c>
      <c r="C14225" t="s">
        <v>228880</v>
      </c>
      <c r="E14225" t="s">
        <v>40196</v>
      </c>
      <c r="F14225">
        <v>600000</v>
      </c>
    </row>
    <row r="14226" spans="1:6" x14ac:dyDescent="0.25">
      <c r="A14226" t="s">
        <v>254647</v>
      </c>
      <c r="B14226" t="s">
        <v>254651</v>
      </c>
      <c r="C14226" t="s">
        <v>228880</v>
      </c>
      <c r="E14226" t="s">
        <v>10033</v>
      </c>
      <c r="F14226">
        <v>600000</v>
      </c>
    </row>
    <row r="14227" spans="1:6" x14ac:dyDescent="0.25">
      <c r="A14227" t="s">
        <v>254652</v>
      </c>
      <c r="B14227" t="s">
        <v>254653</v>
      </c>
      <c r="C14227" t="s">
        <v>228873</v>
      </c>
      <c r="E14227" t="s">
        <v>54477</v>
      </c>
      <c r="F14227">
        <v>1515251</v>
      </c>
    </row>
    <row r="14228" spans="1:6" x14ac:dyDescent="0.25">
      <c r="A14228" t="s">
        <v>254654</v>
      </c>
      <c r="B14228" t="s">
        <v>254655</v>
      </c>
      <c r="C14228" t="s">
        <v>228873</v>
      </c>
      <c r="E14228" t="s">
        <v>71628</v>
      </c>
      <c r="F14228">
        <v>4439820</v>
      </c>
    </row>
    <row r="14229" spans="1:6" x14ac:dyDescent="0.25">
      <c r="A14229" t="s">
        <v>254656</v>
      </c>
      <c r="B14229" t="s">
        <v>254657</v>
      </c>
      <c r="C14229" t="s">
        <v>228880</v>
      </c>
      <c r="E14229" s="1">
        <v>40914</v>
      </c>
      <c r="F14229">
        <v>500000</v>
      </c>
    </row>
    <row r="14230" spans="1:6" x14ac:dyDescent="0.25">
      <c r="A14230" t="s">
        <v>254658</v>
      </c>
      <c r="B14230" t="s">
        <v>254659</v>
      </c>
      <c r="C14230" t="s">
        <v>229779</v>
      </c>
      <c r="E14230" t="s">
        <v>28173</v>
      </c>
      <c r="F14230">
        <v>0</v>
      </c>
    </row>
    <row r="14231" spans="1:6" x14ac:dyDescent="0.25">
      <c r="A14231" t="s">
        <v>254660</v>
      </c>
      <c r="B14231" t="s">
        <v>254661</v>
      </c>
      <c r="C14231" t="s">
        <v>228873</v>
      </c>
      <c r="E14231" t="s">
        <v>33458</v>
      </c>
    </row>
    <row r="14232" spans="1:6" x14ac:dyDescent="0.25">
      <c r="A14232" t="s">
        <v>254662</v>
      </c>
      <c r="B14232" t="s">
        <v>254663</v>
      </c>
      <c r="C14232" t="s">
        <v>228880</v>
      </c>
      <c r="E14232" t="s">
        <v>24213</v>
      </c>
      <c r="F14232">
        <v>2600000</v>
      </c>
    </row>
    <row r="14233" spans="1:6" x14ac:dyDescent="0.25">
      <c r="A14233" t="s">
        <v>254664</v>
      </c>
      <c r="B14233" t="s">
        <v>254665</v>
      </c>
      <c r="C14233" t="s">
        <v>228880</v>
      </c>
      <c r="E14233" t="s">
        <v>6722</v>
      </c>
      <c r="F14233">
        <v>622000</v>
      </c>
    </row>
    <row r="14234" spans="1:6" x14ac:dyDescent="0.25">
      <c r="A14234" t="s">
        <v>254666</v>
      </c>
      <c r="B14234" t="s">
        <v>254667</v>
      </c>
      <c r="C14234" t="s">
        <v>228873</v>
      </c>
      <c r="D14234" t="s">
        <v>228877</v>
      </c>
      <c r="E14234" s="1">
        <v>40909</v>
      </c>
      <c r="F14234">
        <v>1350000</v>
      </c>
    </row>
    <row r="14235" spans="1:6" x14ac:dyDescent="0.25">
      <c r="A14235" t="s">
        <v>254668</v>
      </c>
      <c r="B14235" t="s">
        <v>254669</v>
      </c>
      <c r="C14235" t="s">
        <v>228873</v>
      </c>
      <c r="D14235" t="s">
        <v>228877</v>
      </c>
      <c r="E14235" s="1">
        <v>41275</v>
      </c>
      <c r="F14235">
        <v>2000000</v>
      </c>
    </row>
    <row r="14236" spans="1:6" x14ac:dyDescent="0.25">
      <c r="A14236" t="s">
        <v>254666</v>
      </c>
      <c r="B14236" t="s">
        <v>254670</v>
      </c>
      <c r="C14236" t="s">
        <v>228873</v>
      </c>
      <c r="D14236" t="s">
        <v>228877</v>
      </c>
      <c r="E14236" s="1">
        <v>40764</v>
      </c>
    </row>
    <row r="14237" spans="1:6" x14ac:dyDescent="0.25">
      <c r="A14237" t="s">
        <v>254668</v>
      </c>
      <c r="B14237" t="s">
        <v>254671</v>
      </c>
      <c r="C14237" t="s">
        <v>228880</v>
      </c>
      <c r="E14237" t="s">
        <v>17467</v>
      </c>
      <c r="F14237">
        <v>1640000</v>
      </c>
    </row>
    <row r="14238" spans="1:6" x14ac:dyDescent="0.25">
      <c r="A14238" t="s">
        <v>254666</v>
      </c>
      <c r="B14238" t="s">
        <v>254672</v>
      </c>
      <c r="C14238" t="s">
        <v>228873</v>
      </c>
      <c r="D14238" t="s">
        <v>228874</v>
      </c>
      <c r="E14238" s="1">
        <v>41434</v>
      </c>
      <c r="F14238">
        <v>8000000</v>
      </c>
    </row>
    <row r="14239" spans="1:6" x14ac:dyDescent="0.25">
      <c r="A14239" t="s">
        <v>254668</v>
      </c>
      <c r="B14239" t="s">
        <v>254673</v>
      </c>
      <c r="C14239" t="s">
        <v>228873</v>
      </c>
      <c r="D14239" t="s">
        <v>228977</v>
      </c>
      <c r="E14239" t="s">
        <v>25094</v>
      </c>
      <c r="F14239">
        <v>19000000</v>
      </c>
    </row>
    <row r="14240" spans="1:6" x14ac:dyDescent="0.25">
      <c r="A14240" t="s">
        <v>254674</v>
      </c>
      <c r="B14240" t="s">
        <v>254675</v>
      </c>
      <c r="C14240" t="s">
        <v>228880</v>
      </c>
      <c r="E14240" s="1">
        <v>40916</v>
      </c>
    </row>
    <row r="14241" spans="1:6" x14ac:dyDescent="0.25">
      <c r="A14241" t="s">
        <v>254676</v>
      </c>
      <c r="B14241" t="s">
        <v>254677</v>
      </c>
      <c r="C14241" t="s">
        <v>228880</v>
      </c>
      <c r="E14241" s="1">
        <v>41281</v>
      </c>
    </row>
    <row r="14242" spans="1:6" x14ac:dyDescent="0.25">
      <c r="A14242" t="s">
        <v>254678</v>
      </c>
      <c r="B14242" t="s">
        <v>254679</v>
      </c>
      <c r="C14242" t="s">
        <v>228919</v>
      </c>
      <c r="E14242" s="1">
        <v>41282</v>
      </c>
    </row>
    <row r="14243" spans="1:6" x14ac:dyDescent="0.25">
      <c r="A14243" t="s">
        <v>254680</v>
      </c>
      <c r="B14243" t="s">
        <v>254681</v>
      </c>
      <c r="C14243" t="s">
        <v>228943</v>
      </c>
      <c r="E14243" t="s">
        <v>57366</v>
      </c>
      <c r="F14243">
        <v>175000</v>
      </c>
    </row>
    <row r="14244" spans="1:6" x14ac:dyDescent="0.25">
      <c r="A14244" t="s">
        <v>254682</v>
      </c>
      <c r="B14244" t="s">
        <v>254683</v>
      </c>
      <c r="C14244" t="s">
        <v>228916</v>
      </c>
      <c r="E14244" t="s">
        <v>29990</v>
      </c>
      <c r="F14244">
        <v>40000</v>
      </c>
    </row>
    <row r="14245" spans="1:6" x14ac:dyDescent="0.25">
      <c r="A14245" t="s">
        <v>254684</v>
      </c>
      <c r="B14245" t="s">
        <v>254685</v>
      </c>
      <c r="C14245" t="s">
        <v>228927</v>
      </c>
      <c r="E14245" s="1">
        <v>42042</v>
      </c>
      <c r="F14245">
        <v>500000</v>
      </c>
    </row>
    <row r="14246" spans="1:6" x14ac:dyDescent="0.25">
      <c r="A14246" t="s">
        <v>254686</v>
      </c>
      <c r="B14246" t="s">
        <v>254687</v>
      </c>
      <c r="C14246" t="s">
        <v>228880</v>
      </c>
      <c r="E14246" t="s">
        <v>104931</v>
      </c>
      <c r="F14246">
        <v>3112016</v>
      </c>
    </row>
    <row r="14247" spans="1:6" x14ac:dyDescent="0.25">
      <c r="A14247" t="s">
        <v>254684</v>
      </c>
      <c r="B14247" t="s">
        <v>254688</v>
      </c>
      <c r="C14247" t="s">
        <v>228927</v>
      </c>
      <c r="E14247" s="1">
        <v>42042</v>
      </c>
      <c r="F14247">
        <v>500000</v>
      </c>
    </row>
    <row r="14248" spans="1:6" x14ac:dyDescent="0.25">
      <c r="A14248" t="s">
        <v>254689</v>
      </c>
      <c r="B14248" t="s">
        <v>254690</v>
      </c>
      <c r="C14248" t="s">
        <v>228880</v>
      </c>
      <c r="E14248" s="1">
        <v>41826</v>
      </c>
      <c r="F14248">
        <v>170000</v>
      </c>
    </row>
    <row r="14249" spans="1:6" x14ac:dyDescent="0.25">
      <c r="A14249" t="s">
        <v>254691</v>
      </c>
      <c r="B14249" t="s">
        <v>254692</v>
      </c>
      <c r="C14249" t="s">
        <v>228880</v>
      </c>
      <c r="E14249" s="1">
        <v>41735</v>
      </c>
      <c r="F14249">
        <v>1475000</v>
      </c>
    </row>
    <row r="14250" spans="1:6" x14ac:dyDescent="0.25">
      <c r="A14250" t="s">
        <v>254693</v>
      </c>
      <c r="B14250" t="s">
        <v>254694</v>
      </c>
      <c r="C14250" t="s">
        <v>228873</v>
      </c>
      <c r="D14250" t="s">
        <v>228877</v>
      </c>
      <c r="E14250" t="s">
        <v>938</v>
      </c>
      <c r="F14250">
        <v>5000000</v>
      </c>
    </row>
    <row r="14251" spans="1:6" x14ac:dyDescent="0.25">
      <c r="A14251" t="s">
        <v>254695</v>
      </c>
      <c r="B14251" t="s">
        <v>254696</v>
      </c>
      <c r="C14251" t="s">
        <v>228880</v>
      </c>
      <c r="E14251" s="1">
        <v>41276</v>
      </c>
    </row>
    <row r="14252" spans="1:6" x14ac:dyDescent="0.25">
      <c r="A14252" t="s">
        <v>254697</v>
      </c>
      <c r="B14252" t="s">
        <v>254698</v>
      </c>
      <c r="C14252" t="s">
        <v>228880</v>
      </c>
      <c r="E14252" s="1">
        <v>41430</v>
      </c>
    </row>
    <row r="14253" spans="1:6" x14ac:dyDescent="0.25">
      <c r="A14253" t="s">
        <v>254695</v>
      </c>
      <c r="B14253" t="s">
        <v>254699</v>
      </c>
      <c r="C14253" t="s">
        <v>228880</v>
      </c>
      <c r="E14253" s="1">
        <v>42005</v>
      </c>
      <c r="F14253">
        <v>30000</v>
      </c>
    </row>
    <row r="14254" spans="1:6" x14ac:dyDescent="0.25">
      <c r="A14254" t="s">
        <v>254700</v>
      </c>
      <c r="B14254" t="s">
        <v>254701</v>
      </c>
      <c r="C14254" t="s">
        <v>228880</v>
      </c>
      <c r="E14254" s="1">
        <v>42348</v>
      </c>
      <c r="F14254">
        <v>1500000</v>
      </c>
    </row>
    <row r="14255" spans="1:6" x14ac:dyDescent="0.25">
      <c r="A14255" t="s">
        <v>254702</v>
      </c>
      <c r="B14255" t="s">
        <v>254703</v>
      </c>
      <c r="C14255" t="s">
        <v>228927</v>
      </c>
      <c r="E14255" s="1">
        <v>41919</v>
      </c>
      <c r="F14255">
        <v>250000</v>
      </c>
    </row>
    <row r="14256" spans="1:6" x14ac:dyDescent="0.25">
      <c r="A14256" t="s">
        <v>254704</v>
      </c>
      <c r="B14256" t="s">
        <v>254705</v>
      </c>
      <c r="C14256" t="s">
        <v>228873</v>
      </c>
      <c r="E14256" t="s">
        <v>48446</v>
      </c>
    </row>
    <row r="14257" spans="1:6" x14ac:dyDescent="0.25">
      <c r="A14257" t="s">
        <v>254706</v>
      </c>
      <c r="B14257" t="s">
        <v>254707</v>
      </c>
      <c r="C14257" t="s">
        <v>228880</v>
      </c>
      <c r="E14257" t="s">
        <v>55313</v>
      </c>
      <c r="F14257">
        <v>1000000</v>
      </c>
    </row>
    <row r="14258" spans="1:6" x14ac:dyDescent="0.25">
      <c r="A14258" t="s">
        <v>254708</v>
      </c>
      <c r="B14258" t="s">
        <v>254709</v>
      </c>
      <c r="C14258" t="s">
        <v>228873</v>
      </c>
      <c r="D14258" t="s">
        <v>228977</v>
      </c>
      <c r="E14258" s="1">
        <v>37714</v>
      </c>
      <c r="F14258">
        <v>9000000</v>
      </c>
    </row>
    <row r="14259" spans="1:6" x14ac:dyDescent="0.25">
      <c r="A14259" t="s">
        <v>254710</v>
      </c>
      <c r="B14259" t="s">
        <v>254711</v>
      </c>
      <c r="C14259" t="s">
        <v>228880</v>
      </c>
      <c r="E14259" t="s">
        <v>13225</v>
      </c>
    </row>
    <row r="14260" spans="1:6" x14ac:dyDescent="0.25">
      <c r="A14260" t="s">
        <v>254712</v>
      </c>
      <c r="B14260" t="s">
        <v>254713</v>
      </c>
      <c r="C14260" t="s">
        <v>228943</v>
      </c>
      <c r="E14260" s="1">
        <v>40915</v>
      </c>
      <c r="F14260">
        <v>600000</v>
      </c>
    </row>
    <row r="14261" spans="1:6" x14ac:dyDescent="0.25">
      <c r="A14261" t="s">
        <v>254714</v>
      </c>
      <c r="B14261" t="s">
        <v>254715</v>
      </c>
      <c r="C14261" t="s">
        <v>228880</v>
      </c>
      <c r="E14261" t="s">
        <v>84180</v>
      </c>
      <c r="F14261">
        <v>100000</v>
      </c>
    </row>
    <row r="14262" spans="1:6" x14ac:dyDescent="0.25">
      <c r="A14262" t="s">
        <v>254716</v>
      </c>
      <c r="B14262" t="s">
        <v>254717</v>
      </c>
      <c r="C14262" t="s">
        <v>228889</v>
      </c>
      <c r="E14262" s="1">
        <v>39453</v>
      </c>
    </row>
    <row r="14263" spans="1:6" x14ac:dyDescent="0.25">
      <c r="A14263" t="s">
        <v>254718</v>
      </c>
      <c r="B14263" t="s">
        <v>254719</v>
      </c>
      <c r="C14263" t="s">
        <v>228880</v>
      </c>
      <c r="E14263" s="1">
        <v>41946</v>
      </c>
    </row>
    <row r="14264" spans="1:6" x14ac:dyDescent="0.25">
      <c r="A14264" t="s">
        <v>254720</v>
      </c>
      <c r="B14264" t="s">
        <v>254721</v>
      </c>
      <c r="C14264" t="s">
        <v>228880</v>
      </c>
      <c r="E14264" t="s">
        <v>88724</v>
      </c>
      <c r="F14264">
        <v>285321</v>
      </c>
    </row>
    <row r="14265" spans="1:6" x14ac:dyDescent="0.25">
      <c r="A14265" t="s">
        <v>254722</v>
      </c>
      <c r="B14265" t="s">
        <v>254723</v>
      </c>
      <c r="C14265" t="s">
        <v>228873</v>
      </c>
      <c r="E14265" t="s">
        <v>3075</v>
      </c>
      <c r="F14265">
        <v>578970</v>
      </c>
    </row>
    <row r="14266" spans="1:6" x14ac:dyDescent="0.25">
      <c r="A14266" t="s">
        <v>254724</v>
      </c>
      <c r="B14266" t="s">
        <v>254725</v>
      </c>
      <c r="C14266" t="s">
        <v>228873</v>
      </c>
      <c r="D14266" t="s">
        <v>228977</v>
      </c>
      <c r="E14266" t="s">
        <v>43044</v>
      </c>
      <c r="F14266">
        <v>30000000</v>
      </c>
    </row>
    <row r="14267" spans="1:6" x14ac:dyDescent="0.25">
      <c r="A14267" t="s">
        <v>254726</v>
      </c>
      <c r="B14267" t="s">
        <v>254727</v>
      </c>
      <c r="C14267" t="s">
        <v>228873</v>
      </c>
      <c r="D14267" t="s">
        <v>228877</v>
      </c>
      <c r="E14267" t="s">
        <v>173259</v>
      </c>
      <c r="F14267">
        <v>4500000</v>
      </c>
    </row>
    <row r="14268" spans="1:6" x14ac:dyDescent="0.25">
      <c r="A14268" t="s">
        <v>254724</v>
      </c>
      <c r="B14268" t="s">
        <v>254728</v>
      </c>
      <c r="C14268" t="s">
        <v>228873</v>
      </c>
      <c r="D14268" t="s">
        <v>228977</v>
      </c>
      <c r="E14268" t="s">
        <v>61913</v>
      </c>
      <c r="F14268">
        <v>20000000</v>
      </c>
    </row>
    <row r="14269" spans="1:6" x14ac:dyDescent="0.25">
      <c r="A14269" t="s">
        <v>254726</v>
      </c>
      <c r="B14269" t="s">
        <v>254729</v>
      </c>
      <c r="C14269" t="s">
        <v>228873</v>
      </c>
      <c r="D14269" t="s">
        <v>228874</v>
      </c>
      <c r="E14269" t="s">
        <v>179028</v>
      </c>
      <c r="F14269">
        <v>5000000</v>
      </c>
    </row>
    <row r="14270" spans="1:6" x14ac:dyDescent="0.25">
      <c r="A14270" t="s">
        <v>254730</v>
      </c>
      <c r="B14270" t="s">
        <v>254731</v>
      </c>
      <c r="C14270" t="s">
        <v>228873</v>
      </c>
      <c r="D14270" t="s">
        <v>228877</v>
      </c>
      <c r="E14270" s="1">
        <v>42162</v>
      </c>
      <c r="F14270">
        <v>28771405</v>
      </c>
    </row>
    <row r="14271" spans="1:6" x14ac:dyDescent="0.25">
      <c r="A14271" t="s">
        <v>254732</v>
      </c>
      <c r="B14271" t="s">
        <v>254733</v>
      </c>
      <c r="C14271" t="s">
        <v>228880</v>
      </c>
      <c r="E14271" s="1">
        <v>41286</v>
      </c>
    </row>
    <row r="14272" spans="1:6" x14ac:dyDescent="0.25">
      <c r="A14272" t="s">
        <v>254734</v>
      </c>
      <c r="B14272" t="s">
        <v>254735</v>
      </c>
      <c r="C14272" t="s">
        <v>228880</v>
      </c>
      <c r="E14272" s="1">
        <v>41889</v>
      </c>
      <c r="F14272">
        <v>2000000</v>
      </c>
    </row>
    <row r="14273" spans="1:6" x14ac:dyDescent="0.25">
      <c r="A14273" t="s">
        <v>254736</v>
      </c>
      <c r="B14273" t="s">
        <v>254737</v>
      </c>
      <c r="C14273" t="s">
        <v>228873</v>
      </c>
      <c r="E14273" t="s">
        <v>244455</v>
      </c>
      <c r="F14273">
        <v>40000000</v>
      </c>
    </row>
    <row r="14274" spans="1:6" x14ac:dyDescent="0.25">
      <c r="A14274" t="s">
        <v>254738</v>
      </c>
      <c r="B14274" t="s">
        <v>254739</v>
      </c>
      <c r="C14274" t="s">
        <v>228873</v>
      </c>
      <c r="D14274" t="s">
        <v>228874</v>
      </c>
      <c r="E14274" s="1">
        <v>41701</v>
      </c>
      <c r="F14274">
        <v>25000000</v>
      </c>
    </row>
    <row r="14275" spans="1:6" x14ac:dyDescent="0.25">
      <c r="A14275" t="s">
        <v>254740</v>
      </c>
      <c r="B14275" t="s">
        <v>254741</v>
      </c>
      <c r="C14275" t="s">
        <v>228909</v>
      </c>
      <c r="E14275" s="1">
        <v>41738</v>
      </c>
    </row>
    <row r="14276" spans="1:6" x14ac:dyDescent="0.25">
      <c r="A14276" t="s">
        <v>254742</v>
      </c>
      <c r="B14276" t="s">
        <v>254743</v>
      </c>
      <c r="C14276" t="s">
        <v>228916</v>
      </c>
      <c r="E14276" s="1">
        <v>41650</v>
      </c>
    </row>
    <row r="14277" spans="1:6" x14ac:dyDescent="0.25">
      <c r="A14277" t="s">
        <v>254744</v>
      </c>
      <c r="B14277" t="s">
        <v>254745</v>
      </c>
      <c r="C14277" t="s">
        <v>228919</v>
      </c>
      <c r="E14277" s="1">
        <v>40855</v>
      </c>
      <c r="F14277">
        <v>20000000</v>
      </c>
    </row>
    <row r="14278" spans="1:6" x14ac:dyDescent="0.25">
      <c r="A14278" t="s">
        <v>254746</v>
      </c>
      <c r="B14278" t="s">
        <v>254747</v>
      </c>
      <c r="C14278" t="s">
        <v>228873</v>
      </c>
      <c r="E14278" s="1">
        <v>40363</v>
      </c>
      <c r="F14278">
        <v>4000000</v>
      </c>
    </row>
    <row r="14279" spans="1:6" x14ac:dyDescent="0.25">
      <c r="A14279" t="s">
        <v>254744</v>
      </c>
      <c r="B14279" t="s">
        <v>254748</v>
      </c>
      <c r="C14279" t="s">
        <v>228873</v>
      </c>
      <c r="E14279" s="1">
        <v>40605</v>
      </c>
      <c r="F14279">
        <v>3520000</v>
      </c>
    </row>
    <row r="14280" spans="1:6" x14ac:dyDescent="0.25">
      <c r="A14280" t="s">
        <v>254749</v>
      </c>
      <c r="B14280" t="s">
        <v>254750</v>
      </c>
      <c r="C14280" t="s">
        <v>228873</v>
      </c>
      <c r="D14280" t="s">
        <v>229206</v>
      </c>
      <c r="E14280" s="1">
        <v>41067</v>
      </c>
      <c r="F14280">
        <v>10100000</v>
      </c>
    </row>
    <row r="14281" spans="1:6" x14ac:dyDescent="0.25">
      <c r="A14281" t="s">
        <v>254751</v>
      </c>
      <c r="B14281" t="s">
        <v>254752</v>
      </c>
      <c r="C14281" t="s">
        <v>228873</v>
      </c>
      <c r="E14281" s="1">
        <v>36991</v>
      </c>
      <c r="F14281">
        <v>5300000</v>
      </c>
    </row>
    <row r="14282" spans="1:6" x14ac:dyDescent="0.25">
      <c r="A14282" t="s">
        <v>254749</v>
      </c>
      <c r="B14282" t="s">
        <v>254753</v>
      </c>
      <c r="C14282" t="s">
        <v>228927</v>
      </c>
      <c r="E14282" s="1">
        <v>37626</v>
      </c>
      <c r="F14282">
        <v>1000000</v>
      </c>
    </row>
    <row r="14283" spans="1:6" x14ac:dyDescent="0.25">
      <c r="A14283" t="s">
        <v>254754</v>
      </c>
      <c r="B14283" t="s">
        <v>254755</v>
      </c>
      <c r="C14283" t="s">
        <v>228880</v>
      </c>
      <c r="E14283" s="1">
        <v>41280</v>
      </c>
      <c r="F14283">
        <v>350000</v>
      </c>
    </row>
    <row r="14284" spans="1:6" x14ac:dyDescent="0.25">
      <c r="A14284" t="s">
        <v>254756</v>
      </c>
      <c r="B14284" t="s">
        <v>254757</v>
      </c>
      <c r="C14284" t="s">
        <v>228880</v>
      </c>
      <c r="E14284" s="1">
        <v>41975</v>
      </c>
      <c r="F14284">
        <v>60000</v>
      </c>
    </row>
    <row r="14285" spans="1:6" x14ac:dyDescent="0.25">
      <c r="A14285" t="s">
        <v>254754</v>
      </c>
      <c r="B14285" t="s">
        <v>254758</v>
      </c>
      <c r="C14285" t="s">
        <v>228880</v>
      </c>
      <c r="E14285" s="1">
        <v>40917</v>
      </c>
      <c r="F14285">
        <v>175000</v>
      </c>
    </row>
    <row r="14286" spans="1:6" x14ac:dyDescent="0.25">
      <c r="A14286" t="s">
        <v>254756</v>
      </c>
      <c r="B14286" t="s">
        <v>254759</v>
      </c>
      <c r="C14286" t="s">
        <v>228880</v>
      </c>
      <c r="E14286" s="1">
        <v>40914</v>
      </c>
      <c r="F14286">
        <v>100000</v>
      </c>
    </row>
    <row r="14287" spans="1:6" x14ac:dyDescent="0.25">
      <c r="A14287" t="s">
        <v>254754</v>
      </c>
      <c r="B14287" t="s">
        <v>254760</v>
      </c>
      <c r="C14287" t="s">
        <v>228880</v>
      </c>
      <c r="E14287" s="1">
        <v>41277</v>
      </c>
      <c r="F14287">
        <v>50000</v>
      </c>
    </row>
    <row r="14288" spans="1:6" x14ac:dyDescent="0.25">
      <c r="A14288" t="s">
        <v>254761</v>
      </c>
      <c r="B14288" t="s">
        <v>254762</v>
      </c>
      <c r="C14288" t="s">
        <v>228873</v>
      </c>
      <c r="E14288" t="s">
        <v>68824</v>
      </c>
      <c r="F14288">
        <v>25000000</v>
      </c>
    </row>
    <row r="14289" spans="1:6" x14ac:dyDescent="0.25">
      <c r="A14289" t="s">
        <v>254763</v>
      </c>
      <c r="B14289" t="s">
        <v>254764</v>
      </c>
      <c r="C14289" t="s">
        <v>228880</v>
      </c>
      <c r="E14289" t="s">
        <v>17410</v>
      </c>
    </row>
    <row r="14290" spans="1:6" x14ac:dyDescent="0.25">
      <c r="A14290" t="s">
        <v>254765</v>
      </c>
      <c r="B14290" t="s">
        <v>254766</v>
      </c>
      <c r="C14290" t="s">
        <v>228873</v>
      </c>
      <c r="D14290" t="s">
        <v>228877</v>
      </c>
      <c r="E14290" s="1">
        <v>40188</v>
      </c>
      <c r="F14290">
        <v>6499999</v>
      </c>
    </row>
    <row r="14291" spans="1:6" x14ac:dyDescent="0.25">
      <c r="A14291" t="s">
        <v>254767</v>
      </c>
      <c r="B14291" t="s">
        <v>254768</v>
      </c>
      <c r="C14291" t="s">
        <v>228873</v>
      </c>
      <c r="D14291" t="s">
        <v>228977</v>
      </c>
      <c r="E14291" s="1">
        <v>41374</v>
      </c>
      <c r="F14291">
        <v>18000000</v>
      </c>
    </row>
    <row r="14292" spans="1:6" x14ac:dyDescent="0.25">
      <c r="A14292" t="s">
        <v>254769</v>
      </c>
      <c r="B14292" t="s">
        <v>254770</v>
      </c>
      <c r="C14292" t="s">
        <v>228873</v>
      </c>
      <c r="D14292" t="s">
        <v>228877</v>
      </c>
      <c r="E14292" t="s">
        <v>94679</v>
      </c>
      <c r="F14292">
        <v>5220000</v>
      </c>
    </row>
    <row r="14293" spans="1:6" x14ac:dyDescent="0.25">
      <c r="A14293" t="s">
        <v>254771</v>
      </c>
      <c r="B14293" t="s">
        <v>254772</v>
      </c>
      <c r="C14293" t="s">
        <v>228880</v>
      </c>
      <c r="E14293" s="1">
        <v>42125</v>
      </c>
    </row>
    <row r="14294" spans="1:6" x14ac:dyDescent="0.25">
      <c r="A14294" t="s">
        <v>254773</v>
      </c>
      <c r="B14294" t="s">
        <v>254774</v>
      </c>
      <c r="C14294" t="s">
        <v>228873</v>
      </c>
      <c r="D14294" t="s">
        <v>228874</v>
      </c>
      <c r="E14294" s="1">
        <v>40063</v>
      </c>
      <c r="F14294">
        <v>17400000</v>
      </c>
    </row>
    <row r="14295" spans="1:6" x14ac:dyDescent="0.25">
      <c r="A14295" t="s">
        <v>254775</v>
      </c>
      <c r="B14295" t="s">
        <v>254776</v>
      </c>
      <c r="C14295" t="s">
        <v>228873</v>
      </c>
      <c r="D14295" t="s">
        <v>229145</v>
      </c>
      <c r="E14295" t="s">
        <v>22174</v>
      </c>
    </row>
    <row r="14296" spans="1:6" x14ac:dyDescent="0.25">
      <c r="A14296" t="s">
        <v>254773</v>
      </c>
      <c r="B14296" t="s">
        <v>254777</v>
      </c>
      <c r="C14296" t="s">
        <v>228873</v>
      </c>
      <c r="E14296" s="1">
        <v>41035</v>
      </c>
      <c r="F14296">
        <v>12072726</v>
      </c>
    </row>
    <row r="14297" spans="1:6" x14ac:dyDescent="0.25">
      <c r="A14297" t="s">
        <v>254775</v>
      </c>
      <c r="B14297" t="s">
        <v>254778</v>
      </c>
      <c r="C14297" t="s">
        <v>228873</v>
      </c>
      <c r="E14297" t="s">
        <v>2514</v>
      </c>
      <c r="F14297">
        <v>10499999</v>
      </c>
    </row>
    <row r="14298" spans="1:6" x14ac:dyDescent="0.25">
      <c r="A14298" t="s">
        <v>254773</v>
      </c>
      <c r="B14298" t="s">
        <v>254779</v>
      </c>
      <c r="C14298" t="s">
        <v>228873</v>
      </c>
      <c r="D14298" t="s">
        <v>228877</v>
      </c>
      <c r="E14298" s="1">
        <v>39450</v>
      </c>
      <c r="F14298">
        <v>2000000</v>
      </c>
    </row>
    <row r="14299" spans="1:6" x14ac:dyDescent="0.25">
      <c r="A14299" t="s">
        <v>254780</v>
      </c>
      <c r="B14299" t="s">
        <v>254781</v>
      </c>
      <c r="C14299" t="s">
        <v>228873</v>
      </c>
      <c r="E14299" t="s">
        <v>24862</v>
      </c>
      <c r="F14299">
        <v>6000000</v>
      </c>
    </row>
    <row r="14300" spans="1:6" x14ac:dyDescent="0.25">
      <c r="A14300" t="s">
        <v>254782</v>
      </c>
      <c r="B14300" t="s">
        <v>254783</v>
      </c>
      <c r="C14300" t="s">
        <v>228873</v>
      </c>
      <c r="E14300" s="1">
        <v>39880</v>
      </c>
      <c r="F14300">
        <v>30000000</v>
      </c>
    </row>
    <row r="14301" spans="1:6" x14ac:dyDescent="0.25">
      <c r="A14301" t="s">
        <v>254780</v>
      </c>
      <c r="B14301" t="s">
        <v>254784</v>
      </c>
      <c r="C14301" t="s">
        <v>228873</v>
      </c>
      <c r="D14301" t="s">
        <v>228877</v>
      </c>
      <c r="E14301" t="s">
        <v>44445</v>
      </c>
      <c r="F14301">
        <v>14000000</v>
      </c>
    </row>
    <row r="14302" spans="1:6" x14ac:dyDescent="0.25">
      <c r="A14302" t="s">
        <v>254785</v>
      </c>
      <c r="B14302" t="s">
        <v>254786</v>
      </c>
      <c r="C14302" t="s">
        <v>228873</v>
      </c>
      <c r="D14302" t="s">
        <v>229145</v>
      </c>
      <c r="E14302" s="1">
        <v>41732</v>
      </c>
      <c r="F14302">
        <v>112000000</v>
      </c>
    </row>
    <row r="14303" spans="1:6" x14ac:dyDescent="0.25">
      <c r="A14303" t="s">
        <v>254787</v>
      </c>
      <c r="B14303" t="s">
        <v>254788</v>
      </c>
      <c r="C14303" t="s">
        <v>228873</v>
      </c>
      <c r="D14303" t="s">
        <v>228977</v>
      </c>
      <c r="E14303" s="1">
        <v>41223</v>
      </c>
      <c r="F14303">
        <v>26000000</v>
      </c>
    </row>
    <row r="14304" spans="1:6" x14ac:dyDescent="0.25">
      <c r="A14304" t="s">
        <v>254785</v>
      </c>
      <c r="B14304" t="s">
        <v>254789</v>
      </c>
      <c r="C14304" t="s">
        <v>228873</v>
      </c>
      <c r="D14304" t="s">
        <v>228877</v>
      </c>
      <c r="E14304" s="1">
        <v>39731</v>
      </c>
      <c r="F14304">
        <v>2500000</v>
      </c>
    </row>
    <row r="14305" spans="1:6" x14ac:dyDescent="0.25">
      <c r="A14305" t="s">
        <v>254787</v>
      </c>
      <c r="B14305" t="s">
        <v>254790</v>
      </c>
      <c r="C14305" t="s">
        <v>228873</v>
      </c>
      <c r="D14305" t="s">
        <v>228874</v>
      </c>
      <c r="E14305" s="1">
        <v>40637</v>
      </c>
      <c r="F14305">
        <v>12072758</v>
      </c>
    </row>
    <row r="14306" spans="1:6" x14ac:dyDescent="0.25">
      <c r="A14306" t="s">
        <v>254785</v>
      </c>
      <c r="B14306" t="s">
        <v>254791</v>
      </c>
      <c r="C14306" t="s">
        <v>228873</v>
      </c>
      <c r="D14306" t="s">
        <v>229206</v>
      </c>
      <c r="E14306" s="1">
        <v>42279</v>
      </c>
      <c r="F14306">
        <v>19000000</v>
      </c>
    </row>
    <row r="14307" spans="1:6" x14ac:dyDescent="0.25">
      <c r="A14307" t="s">
        <v>254792</v>
      </c>
      <c r="B14307" t="s">
        <v>254793</v>
      </c>
      <c r="C14307" t="s">
        <v>228880</v>
      </c>
      <c r="D14307" t="s">
        <v>228877</v>
      </c>
      <c r="E14307" s="1">
        <v>42130</v>
      </c>
      <c r="F14307">
        <v>3100000</v>
      </c>
    </row>
    <row r="14308" spans="1:6" x14ac:dyDescent="0.25">
      <c r="A14308" t="s">
        <v>254794</v>
      </c>
      <c r="B14308" t="s">
        <v>254795</v>
      </c>
      <c r="C14308" t="s">
        <v>228880</v>
      </c>
      <c r="E14308" s="1">
        <v>41710</v>
      </c>
      <c r="F14308">
        <v>5400000</v>
      </c>
    </row>
    <row r="14309" spans="1:6" x14ac:dyDescent="0.25">
      <c r="A14309" t="s">
        <v>254796</v>
      </c>
      <c r="B14309" t="s">
        <v>254797</v>
      </c>
      <c r="C14309" t="s">
        <v>228873</v>
      </c>
      <c r="E14309" s="1">
        <v>41825</v>
      </c>
    </row>
    <row r="14310" spans="1:6" x14ac:dyDescent="0.25">
      <c r="A14310" t="s">
        <v>254798</v>
      </c>
      <c r="B14310" t="s">
        <v>254799</v>
      </c>
      <c r="C14310" t="s">
        <v>228880</v>
      </c>
      <c r="E14310" t="s">
        <v>242262</v>
      </c>
      <c r="F14310">
        <v>118000</v>
      </c>
    </row>
    <row r="14311" spans="1:6" x14ac:dyDescent="0.25">
      <c r="A14311" t="s">
        <v>254800</v>
      </c>
      <c r="B14311" t="s">
        <v>254801</v>
      </c>
      <c r="C14311" t="s">
        <v>228909</v>
      </c>
      <c r="E14311" t="s">
        <v>199512</v>
      </c>
      <c r="F14311">
        <v>2319851</v>
      </c>
    </row>
    <row r="14312" spans="1:6" x14ac:dyDescent="0.25">
      <c r="A14312" t="s">
        <v>254802</v>
      </c>
      <c r="B14312" t="s">
        <v>254803</v>
      </c>
      <c r="C14312" t="s">
        <v>228880</v>
      </c>
      <c r="E14312" s="1">
        <v>41434</v>
      </c>
    </row>
    <row r="14313" spans="1:6" x14ac:dyDescent="0.25">
      <c r="A14313" t="s">
        <v>254804</v>
      </c>
      <c r="B14313" t="s">
        <v>254805</v>
      </c>
      <c r="C14313" t="s">
        <v>228880</v>
      </c>
      <c r="E14313" t="s">
        <v>53977</v>
      </c>
    </row>
    <row r="14314" spans="1:6" x14ac:dyDescent="0.25">
      <c r="A14314" t="s">
        <v>254806</v>
      </c>
      <c r="B14314" t="s">
        <v>254807</v>
      </c>
      <c r="C14314" t="s">
        <v>228889</v>
      </c>
      <c r="E14314" s="1">
        <v>40188</v>
      </c>
    </row>
    <row r="14315" spans="1:6" x14ac:dyDescent="0.25">
      <c r="A14315" t="s">
        <v>254808</v>
      </c>
      <c r="B14315" t="s">
        <v>254809</v>
      </c>
      <c r="C14315" t="s">
        <v>228889</v>
      </c>
      <c r="E14315" s="1">
        <v>39821</v>
      </c>
    </row>
    <row r="14316" spans="1:6" x14ac:dyDescent="0.25">
      <c r="A14316" t="s">
        <v>254810</v>
      </c>
      <c r="B14316" t="s">
        <v>254811</v>
      </c>
      <c r="C14316" t="s">
        <v>228919</v>
      </c>
      <c r="E14316" s="1">
        <v>39822</v>
      </c>
      <c r="F14316">
        <v>31348387</v>
      </c>
    </row>
    <row r="14317" spans="1:6" x14ac:dyDescent="0.25">
      <c r="A14317" t="s">
        <v>254812</v>
      </c>
      <c r="B14317" t="s">
        <v>254813</v>
      </c>
      <c r="C14317" t="s">
        <v>228927</v>
      </c>
      <c r="E14317" t="s">
        <v>49641</v>
      </c>
      <c r="F14317">
        <v>2324000</v>
      </c>
    </row>
    <row r="14318" spans="1:6" x14ac:dyDescent="0.25">
      <c r="A14318" t="s">
        <v>254814</v>
      </c>
      <c r="B14318" t="s">
        <v>254815</v>
      </c>
      <c r="C14318" t="s">
        <v>228880</v>
      </c>
      <c r="E14318" s="1">
        <v>40910</v>
      </c>
    </row>
    <row r="14319" spans="1:6" x14ac:dyDescent="0.25">
      <c r="A14319" t="s">
        <v>254816</v>
      </c>
      <c r="B14319" t="s">
        <v>254817</v>
      </c>
      <c r="C14319" t="s">
        <v>228873</v>
      </c>
      <c r="E14319" s="1">
        <v>42132</v>
      </c>
      <c r="F14319">
        <v>9111326</v>
      </c>
    </row>
    <row r="14320" spans="1:6" x14ac:dyDescent="0.25">
      <c r="A14320" t="s">
        <v>254818</v>
      </c>
      <c r="B14320" t="s">
        <v>254819</v>
      </c>
      <c r="C14320" t="s">
        <v>228873</v>
      </c>
      <c r="E14320" s="1">
        <v>41737</v>
      </c>
      <c r="F14320">
        <v>200000</v>
      </c>
    </row>
    <row r="14321" spans="1:6" x14ac:dyDescent="0.25">
      <c r="A14321" t="s">
        <v>254820</v>
      </c>
      <c r="B14321" t="s">
        <v>254821</v>
      </c>
      <c r="C14321" t="s">
        <v>228873</v>
      </c>
      <c r="E14321" s="1">
        <v>41286</v>
      </c>
      <c r="F14321">
        <v>150000</v>
      </c>
    </row>
    <row r="14322" spans="1:6" x14ac:dyDescent="0.25">
      <c r="A14322" t="s">
        <v>254822</v>
      </c>
      <c r="B14322" t="s">
        <v>254823</v>
      </c>
      <c r="C14322" t="s">
        <v>228909</v>
      </c>
      <c r="E14322" t="s">
        <v>106510</v>
      </c>
    </row>
    <row r="14323" spans="1:6" x14ac:dyDescent="0.25">
      <c r="A14323" t="s">
        <v>254824</v>
      </c>
      <c r="B14323" t="s">
        <v>254825</v>
      </c>
      <c r="C14323" t="s">
        <v>228880</v>
      </c>
      <c r="E14323" t="s">
        <v>56875</v>
      </c>
      <c r="F14323">
        <v>1300000</v>
      </c>
    </row>
    <row r="14324" spans="1:6" x14ac:dyDescent="0.25">
      <c r="A14324" t="s">
        <v>254826</v>
      </c>
      <c r="B14324" t="s">
        <v>254827</v>
      </c>
      <c r="C14324" t="s">
        <v>228873</v>
      </c>
      <c r="E14324" t="s">
        <v>37248</v>
      </c>
      <c r="F14324">
        <v>2000000</v>
      </c>
    </row>
    <row r="14325" spans="1:6" x14ac:dyDescent="0.25">
      <c r="A14325" t="s">
        <v>254828</v>
      </c>
      <c r="B14325" t="s">
        <v>254829</v>
      </c>
      <c r="C14325" t="s">
        <v>228880</v>
      </c>
      <c r="E14325" s="1">
        <v>41406</v>
      </c>
      <c r="F14325">
        <v>248000</v>
      </c>
    </row>
    <row r="14326" spans="1:6" x14ac:dyDescent="0.25">
      <c r="A14326" t="s">
        <v>254830</v>
      </c>
      <c r="B14326" t="s">
        <v>254831</v>
      </c>
      <c r="C14326" t="s">
        <v>229045</v>
      </c>
      <c r="E14326" t="s">
        <v>59363</v>
      </c>
      <c r="F14326">
        <v>200000</v>
      </c>
    </row>
    <row r="14327" spans="1:6" x14ac:dyDescent="0.25">
      <c r="A14327" t="s">
        <v>254832</v>
      </c>
      <c r="B14327" t="s">
        <v>254833</v>
      </c>
      <c r="C14327" t="s">
        <v>228909</v>
      </c>
      <c r="E14327" s="1">
        <v>41860</v>
      </c>
      <c r="F14327">
        <v>1500000</v>
      </c>
    </row>
    <row r="14328" spans="1:6" x14ac:dyDescent="0.25">
      <c r="A14328" t="s">
        <v>254834</v>
      </c>
      <c r="B14328" t="s">
        <v>254835</v>
      </c>
      <c r="C14328" t="s">
        <v>228873</v>
      </c>
      <c r="D14328" t="s">
        <v>228977</v>
      </c>
      <c r="E14328" t="s">
        <v>68567</v>
      </c>
      <c r="F14328">
        <v>10000000</v>
      </c>
    </row>
    <row r="14329" spans="1:6" x14ac:dyDescent="0.25">
      <c r="A14329" t="s">
        <v>254836</v>
      </c>
      <c r="B14329" t="s">
        <v>254837</v>
      </c>
      <c r="C14329" t="s">
        <v>228873</v>
      </c>
      <c r="D14329" t="s">
        <v>228874</v>
      </c>
      <c r="E14329" s="1">
        <v>39818</v>
      </c>
    </row>
    <row r="14330" spans="1:6" x14ac:dyDescent="0.25">
      <c r="A14330" t="s">
        <v>254834</v>
      </c>
      <c r="B14330" t="s">
        <v>254838</v>
      </c>
      <c r="C14330" t="s">
        <v>228873</v>
      </c>
      <c r="E14330" t="s">
        <v>61921</v>
      </c>
      <c r="F14330">
        <v>286000</v>
      </c>
    </row>
    <row r="14331" spans="1:6" x14ac:dyDescent="0.25">
      <c r="A14331" t="s">
        <v>254839</v>
      </c>
      <c r="B14331" t="s">
        <v>254840</v>
      </c>
      <c r="C14331" t="s">
        <v>228873</v>
      </c>
      <c r="E14331" s="1">
        <v>41761</v>
      </c>
      <c r="F14331">
        <v>457048</v>
      </c>
    </row>
    <row r="14332" spans="1:6" x14ac:dyDescent="0.25">
      <c r="A14332" t="s">
        <v>254841</v>
      </c>
      <c r="B14332" t="s">
        <v>254842</v>
      </c>
      <c r="C14332" t="s">
        <v>229045</v>
      </c>
      <c r="E14332" s="1">
        <v>41955</v>
      </c>
      <c r="F14332">
        <v>21000000</v>
      </c>
    </row>
    <row r="14333" spans="1:6" x14ac:dyDescent="0.25">
      <c r="A14333" t="s">
        <v>254843</v>
      </c>
      <c r="B14333" t="s">
        <v>254844</v>
      </c>
      <c r="C14333" t="s">
        <v>229045</v>
      </c>
      <c r="E14333" s="1">
        <v>40792</v>
      </c>
      <c r="F14333">
        <v>1200000</v>
      </c>
    </row>
    <row r="14334" spans="1:6" x14ac:dyDescent="0.25">
      <c r="A14334" t="s">
        <v>254845</v>
      </c>
      <c r="B14334" t="s">
        <v>254846</v>
      </c>
      <c r="C14334" t="s">
        <v>228873</v>
      </c>
      <c r="E14334" t="s">
        <v>121457</v>
      </c>
      <c r="F14334">
        <v>160886</v>
      </c>
    </row>
    <row r="14335" spans="1:6" x14ac:dyDescent="0.25">
      <c r="A14335" t="s">
        <v>254847</v>
      </c>
      <c r="B14335" t="s">
        <v>254848</v>
      </c>
      <c r="C14335" t="s">
        <v>228927</v>
      </c>
      <c r="E14335" s="1">
        <v>40792</v>
      </c>
      <c r="F14335">
        <v>725000</v>
      </c>
    </row>
    <row r="14336" spans="1:6" x14ac:dyDescent="0.25">
      <c r="A14336" t="s">
        <v>254849</v>
      </c>
      <c r="B14336" t="s">
        <v>254850</v>
      </c>
      <c r="C14336" t="s">
        <v>228927</v>
      </c>
      <c r="E14336" t="s">
        <v>21797</v>
      </c>
      <c r="F14336">
        <v>2500000</v>
      </c>
    </row>
    <row r="14337" spans="1:6" x14ac:dyDescent="0.25">
      <c r="A14337" t="s">
        <v>254851</v>
      </c>
      <c r="B14337" t="s">
        <v>254852</v>
      </c>
      <c r="C14337" t="s">
        <v>228873</v>
      </c>
      <c r="E14337" s="1">
        <v>41463</v>
      </c>
      <c r="F14337">
        <v>2000000</v>
      </c>
    </row>
    <row r="14338" spans="1:6" x14ac:dyDescent="0.25">
      <c r="A14338" t="s">
        <v>254853</v>
      </c>
      <c r="B14338" t="s">
        <v>254854</v>
      </c>
      <c r="C14338" t="s">
        <v>229045</v>
      </c>
      <c r="E14338" s="1">
        <v>40248</v>
      </c>
      <c r="F14338">
        <v>4000000</v>
      </c>
    </row>
    <row r="14339" spans="1:6" x14ac:dyDescent="0.25">
      <c r="A14339" t="s">
        <v>254855</v>
      </c>
      <c r="B14339" t="s">
        <v>254856</v>
      </c>
      <c r="C14339" t="s">
        <v>229045</v>
      </c>
      <c r="E14339" t="s">
        <v>109896</v>
      </c>
      <c r="F14339">
        <v>3000000</v>
      </c>
    </row>
    <row r="14340" spans="1:6" x14ac:dyDescent="0.25">
      <c r="A14340" t="s">
        <v>254857</v>
      </c>
      <c r="B14340" t="s">
        <v>254858</v>
      </c>
      <c r="C14340" t="s">
        <v>228919</v>
      </c>
      <c r="E14340" t="s">
        <v>58348</v>
      </c>
      <c r="F14340">
        <v>30000000</v>
      </c>
    </row>
    <row r="14341" spans="1:6" x14ac:dyDescent="0.25">
      <c r="A14341" t="s">
        <v>254859</v>
      </c>
      <c r="B14341" t="s">
        <v>254860</v>
      </c>
      <c r="C14341" t="s">
        <v>228873</v>
      </c>
      <c r="E14341" t="s">
        <v>45874</v>
      </c>
      <c r="F14341">
        <v>12000000</v>
      </c>
    </row>
    <row r="14342" spans="1:6" x14ac:dyDescent="0.25">
      <c r="A14342" t="s">
        <v>254857</v>
      </c>
      <c r="B14342" t="s">
        <v>254861</v>
      </c>
      <c r="C14342" t="s">
        <v>228873</v>
      </c>
      <c r="D14342" t="s">
        <v>229145</v>
      </c>
      <c r="E14342" s="1">
        <v>39814</v>
      </c>
      <c r="F14342">
        <v>55000000</v>
      </c>
    </row>
    <row r="14343" spans="1:6" x14ac:dyDescent="0.25">
      <c r="A14343" t="s">
        <v>254859</v>
      </c>
      <c r="B14343" t="s">
        <v>254862</v>
      </c>
      <c r="C14343" t="s">
        <v>228873</v>
      </c>
      <c r="D14343" t="s">
        <v>228877</v>
      </c>
      <c r="E14343" s="1">
        <v>38879</v>
      </c>
      <c r="F14343">
        <v>8000000</v>
      </c>
    </row>
    <row r="14344" spans="1:6" x14ac:dyDescent="0.25">
      <c r="A14344" t="s">
        <v>254857</v>
      </c>
      <c r="B14344" t="s">
        <v>254863</v>
      </c>
      <c r="C14344" t="s">
        <v>228927</v>
      </c>
      <c r="E14344" s="1">
        <v>42037</v>
      </c>
      <c r="F14344">
        <v>20000000</v>
      </c>
    </row>
    <row r="14345" spans="1:6" x14ac:dyDescent="0.25">
      <c r="A14345" t="s">
        <v>254859</v>
      </c>
      <c r="B14345" t="s">
        <v>254864</v>
      </c>
      <c r="C14345" t="s">
        <v>228919</v>
      </c>
      <c r="E14345" t="s">
        <v>94892</v>
      </c>
      <c r="F14345">
        <v>125000000</v>
      </c>
    </row>
    <row r="14346" spans="1:6" x14ac:dyDescent="0.25">
      <c r="A14346" t="s">
        <v>254857</v>
      </c>
      <c r="B14346" t="s">
        <v>254865</v>
      </c>
      <c r="C14346" t="s">
        <v>228873</v>
      </c>
      <c r="D14346" t="s">
        <v>229206</v>
      </c>
      <c r="E14346" t="s">
        <v>239794</v>
      </c>
      <c r="F14346">
        <v>60000000</v>
      </c>
    </row>
    <row r="14347" spans="1:6" x14ac:dyDescent="0.25">
      <c r="A14347" t="s">
        <v>254859</v>
      </c>
      <c r="B14347" t="s">
        <v>254866</v>
      </c>
      <c r="C14347" t="s">
        <v>228873</v>
      </c>
      <c r="D14347" t="s">
        <v>228977</v>
      </c>
      <c r="E14347" s="1">
        <v>39448</v>
      </c>
      <c r="F14347">
        <v>45000000</v>
      </c>
    </row>
    <row r="14348" spans="1:6" x14ac:dyDescent="0.25">
      <c r="A14348" t="s">
        <v>254857</v>
      </c>
      <c r="B14348" t="s">
        <v>254867</v>
      </c>
      <c r="C14348" t="s">
        <v>228873</v>
      </c>
      <c r="D14348" t="s">
        <v>228874</v>
      </c>
      <c r="E14348" t="s">
        <v>143672</v>
      </c>
      <c r="F14348">
        <v>15600000</v>
      </c>
    </row>
    <row r="14349" spans="1:6" x14ac:dyDescent="0.25">
      <c r="A14349" t="s">
        <v>254868</v>
      </c>
      <c r="B14349" t="s">
        <v>254869</v>
      </c>
      <c r="C14349" t="s">
        <v>228889</v>
      </c>
      <c r="E14349" t="s">
        <v>41540</v>
      </c>
    </row>
    <row r="14350" spans="1:6" x14ac:dyDescent="0.25">
      <c r="A14350" t="s">
        <v>254870</v>
      </c>
      <c r="B14350" t="s">
        <v>254871</v>
      </c>
      <c r="C14350" t="s">
        <v>228909</v>
      </c>
      <c r="E14350" s="1">
        <v>41953</v>
      </c>
    </row>
    <row r="14351" spans="1:6" x14ac:dyDescent="0.25">
      <c r="A14351" t="s">
        <v>254872</v>
      </c>
      <c r="B14351" t="s">
        <v>254873</v>
      </c>
      <c r="C14351" t="s">
        <v>228873</v>
      </c>
      <c r="E14351" t="s">
        <v>19297</v>
      </c>
      <c r="F14351">
        <v>1500000</v>
      </c>
    </row>
    <row r="14352" spans="1:6" x14ac:dyDescent="0.25">
      <c r="A14352" t="s">
        <v>254874</v>
      </c>
      <c r="B14352" t="s">
        <v>254875</v>
      </c>
      <c r="C14352" t="s">
        <v>228873</v>
      </c>
      <c r="E14352" t="s">
        <v>27776</v>
      </c>
      <c r="F14352">
        <v>790002</v>
      </c>
    </row>
    <row r="14353" spans="1:6" x14ac:dyDescent="0.25">
      <c r="A14353" t="s">
        <v>254876</v>
      </c>
      <c r="B14353" t="s">
        <v>254877</v>
      </c>
      <c r="C14353" t="s">
        <v>228909</v>
      </c>
      <c r="E14353" t="s">
        <v>248313</v>
      </c>
      <c r="F14353">
        <v>175000</v>
      </c>
    </row>
    <row r="14354" spans="1:6" x14ac:dyDescent="0.25">
      <c r="A14354" t="s">
        <v>254878</v>
      </c>
      <c r="B14354" t="s">
        <v>254879</v>
      </c>
      <c r="C14354" t="s">
        <v>228880</v>
      </c>
      <c r="E14354" s="1">
        <v>41275</v>
      </c>
    </row>
    <row r="14355" spans="1:6" x14ac:dyDescent="0.25">
      <c r="A14355" t="s">
        <v>254880</v>
      </c>
      <c r="B14355" t="s">
        <v>254881</v>
      </c>
      <c r="C14355" t="s">
        <v>228909</v>
      </c>
      <c r="E14355" t="s">
        <v>43079</v>
      </c>
    </row>
    <row r="14356" spans="1:6" x14ac:dyDescent="0.25">
      <c r="A14356" t="s">
        <v>254882</v>
      </c>
      <c r="B14356" t="s">
        <v>254883</v>
      </c>
      <c r="C14356" t="s">
        <v>228873</v>
      </c>
      <c r="E14356" t="s">
        <v>20665</v>
      </c>
      <c r="F14356">
        <v>4200000</v>
      </c>
    </row>
    <row r="14357" spans="1:6" x14ac:dyDescent="0.25">
      <c r="A14357" t="s">
        <v>254884</v>
      </c>
      <c r="B14357" t="s">
        <v>254885</v>
      </c>
      <c r="C14357" t="s">
        <v>228873</v>
      </c>
      <c r="D14357" t="s">
        <v>228877</v>
      </c>
      <c r="E14357" s="1">
        <v>41731</v>
      </c>
    </row>
    <row r="14358" spans="1:6" x14ac:dyDescent="0.25">
      <c r="A14358" t="s">
        <v>254886</v>
      </c>
      <c r="B14358" t="s">
        <v>254887</v>
      </c>
      <c r="C14358" t="s">
        <v>228873</v>
      </c>
      <c r="E14358" s="1">
        <v>41984</v>
      </c>
    </row>
    <row r="14359" spans="1:6" x14ac:dyDescent="0.25">
      <c r="A14359" t="s">
        <v>254888</v>
      </c>
      <c r="B14359" t="s">
        <v>254889</v>
      </c>
      <c r="C14359" t="s">
        <v>228880</v>
      </c>
      <c r="E14359" t="s">
        <v>139809</v>
      </c>
      <c r="F14359">
        <v>2500000</v>
      </c>
    </row>
    <row r="14360" spans="1:6" x14ac:dyDescent="0.25">
      <c r="A14360" t="s">
        <v>254890</v>
      </c>
      <c r="B14360" t="s">
        <v>254891</v>
      </c>
      <c r="C14360" t="s">
        <v>228873</v>
      </c>
      <c r="D14360" t="s">
        <v>228877</v>
      </c>
      <c r="E14360" s="1">
        <v>41403</v>
      </c>
      <c r="F14360">
        <v>4000000</v>
      </c>
    </row>
    <row r="14361" spans="1:6" x14ac:dyDescent="0.25">
      <c r="A14361" t="s">
        <v>254892</v>
      </c>
      <c r="B14361" t="s">
        <v>254893</v>
      </c>
      <c r="C14361" t="s">
        <v>228943</v>
      </c>
      <c r="E14361" s="1">
        <v>42069</v>
      </c>
      <c r="F14361">
        <v>5000000</v>
      </c>
    </row>
    <row r="14362" spans="1:6" x14ac:dyDescent="0.25">
      <c r="A14362" t="s">
        <v>254894</v>
      </c>
      <c r="B14362" t="s">
        <v>254895</v>
      </c>
      <c r="C14362" t="s">
        <v>229045</v>
      </c>
      <c r="E14362" s="1">
        <v>41644</v>
      </c>
      <c r="F14362">
        <v>41500</v>
      </c>
    </row>
    <row r="14363" spans="1:6" x14ac:dyDescent="0.25">
      <c r="A14363" t="s">
        <v>254892</v>
      </c>
      <c r="B14363" t="s">
        <v>254896</v>
      </c>
      <c r="C14363" t="s">
        <v>228880</v>
      </c>
      <c r="E14363" t="s">
        <v>18453</v>
      </c>
      <c r="F14363">
        <v>500000</v>
      </c>
    </row>
    <row r="14364" spans="1:6" x14ac:dyDescent="0.25">
      <c r="A14364" t="s">
        <v>254897</v>
      </c>
      <c r="B14364" t="s">
        <v>254898</v>
      </c>
      <c r="C14364" t="s">
        <v>228873</v>
      </c>
      <c r="E14364" s="1">
        <v>41275</v>
      </c>
    </row>
    <row r="14365" spans="1:6" x14ac:dyDescent="0.25">
      <c r="A14365" t="s">
        <v>254899</v>
      </c>
      <c r="B14365" t="s">
        <v>254900</v>
      </c>
      <c r="C14365" t="s">
        <v>228943</v>
      </c>
      <c r="E14365" s="1">
        <v>41278</v>
      </c>
      <c r="F14365">
        <v>250000</v>
      </c>
    </row>
    <row r="14366" spans="1:6" x14ac:dyDescent="0.25">
      <c r="A14366" t="s">
        <v>254901</v>
      </c>
      <c r="B14366" t="s">
        <v>254902</v>
      </c>
      <c r="C14366" t="s">
        <v>228880</v>
      </c>
      <c r="E14366" t="s">
        <v>110515</v>
      </c>
      <c r="F14366">
        <v>25000</v>
      </c>
    </row>
    <row r="14367" spans="1:6" x14ac:dyDescent="0.25">
      <c r="A14367" t="s">
        <v>254903</v>
      </c>
      <c r="B14367" t="s">
        <v>254904</v>
      </c>
      <c r="C14367" t="s">
        <v>228873</v>
      </c>
      <c r="D14367" t="s">
        <v>228874</v>
      </c>
      <c r="E14367" t="s">
        <v>24213</v>
      </c>
      <c r="F14367">
        <v>15000000</v>
      </c>
    </row>
    <row r="14368" spans="1:6" x14ac:dyDescent="0.25">
      <c r="A14368" t="s">
        <v>254905</v>
      </c>
      <c r="B14368" t="s">
        <v>254906</v>
      </c>
      <c r="C14368" t="s">
        <v>228873</v>
      </c>
      <c r="D14368" t="s">
        <v>228877</v>
      </c>
      <c r="E14368" t="s">
        <v>114633</v>
      </c>
      <c r="F14368">
        <v>3700000</v>
      </c>
    </row>
    <row r="14369" spans="1:6" x14ac:dyDescent="0.25">
      <c r="A14369" t="s">
        <v>254903</v>
      </c>
      <c r="B14369" t="s">
        <v>254907</v>
      </c>
      <c r="C14369" t="s">
        <v>228889</v>
      </c>
      <c r="E14369" t="s">
        <v>6722</v>
      </c>
      <c r="F14369">
        <v>2000000</v>
      </c>
    </row>
    <row r="14370" spans="1:6" x14ac:dyDescent="0.25">
      <c r="A14370" t="s">
        <v>254905</v>
      </c>
      <c r="B14370" t="s">
        <v>254908</v>
      </c>
      <c r="C14370" t="s">
        <v>228873</v>
      </c>
      <c r="D14370" t="s">
        <v>228874</v>
      </c>
      <c r="E14370" s="1">
        <v>42249</v>
      </c>
      <c r="F14370">
        <v>13500000</v>
      </c>
    </row>
    <row r="14371" spans="1:6" x14ac:dyDescent="0.25">
      <c r="A14371" t="s">
        <v>254903</v>
      </c>
      <c r="B14371" t="s">
        <v>254909</v>
      </c>
      <c r="C14371" t="s">
        <v>228916</v>
      </c>
      <c r="E14371" t="s">
        <v>26777</v>
      </c>
    </row>
    <row r="14372" spans="1:6" x14ac:dyDescent="0.25">
      <c r="A14372" t="s">
        <v>254905</v>
      </c>
      <c r="B14372" t="s">
        <v>254910</v>
      </c>
      <c r="C14372" t="s">
        <v>228873</v>
      </c>
      <c r="D14372" t="s">
        <v>228877</v>
      </c>
      <c r="E14372" s="1">
        <v>41337</v>
      </c>
    </row>
    <row r="14373" spans="1:6" x14ac:dyDescent="0.25">
      <c r="A14373" t="s">
        <v>254903</v>
      </c>
      <c r="B14373" t="s">
        <v>254911</v>
      </c>
      <c r="C14373" t="s">
        <v>228880</v>
      </c>
      <c r="E14373" s="1">
        <v>40918</v>
      </c>
      <c r="F14373">
        <v>1000000</v>
      </c>
    </row>
    <row r="14374" spans="1:6" x14ac:dyDescent="0.25">
      <c r="A14374" t="s">
        <v>254912</v>
      </c>
      <c r="B14374" t="s">
        <v>254913</v>
      </c>
      <c r="C14374" t="s">
        <v>228916</v>
      </c>
      <c r="E14374" t="s">
        <v>118371</v>
      </c>
      <c r="F14374">
        <v>57500</v>
      </c>
    </row>
    <row r="14375" spans="1:6" x14ac:dyDescent="0.25">
      <c r="A14375" t="s">
        <v>254914</v>
      </c>
      <c r="B14375" t="s">
        <v>254915</v>
      </c>
      <c r="C14375" t="s">
        <v>228927</v>
      </c>
      <c r="E14375" t="s">
        <v>65052</v>
      </c>
      <c r="F14375">
        <v>135000</v>
      </c>
    </row>
    <row r="14376" spans="1:6" x14ac:dyDescent="0.25">
      <c r="A14376" t="s">
        <v>254916</v>
      </c>
      <c r="B14376" t="s">
        <v>254917</v>
      </c>
      <c r="C14376" t="s">
        <v>228880</v>
      </c>
      <c r="E14376" s="1">
        <v>40675</v>
      </c>
      <c r="F14376">
        <v>1260000</v>
      </c>
    </row>
    <row r="14377" spans="1:6" x14ac:dyDescent="0.25">
      <c r="A14377" t="s">
        <v>254918</v>
      </c>
      <c r="B14377" t="s">
        <v>254919</v>
      </c>
      <c r="C14377" t="s">
        <v>228873</v>
      </c>
      <c r="E14377" t="s">
        <v>254920</v>
      </c>
      <c r="F14377">
        <v>5000000</v>
      </c>
    </row>
    <row r="14378" spans="1:6" x14ac:dyDescent="0.25">
      <c r="A14378" t="s">
        <v>254921</v>
      </c>
      <c r="B14378" t="s">
        <v>254922</v>
      </c>
      <c r="C14378" t="s">
        <v>228943</v>
      </c>
      <c r="E14378" s="1">
        <v>40179</v>
      </c>
      <c r="F14378">
        <v>275759</v>
      </c>
    </row>
    <row r="14379" spans="1:6" x14ac:dyDescent="0.25">
      <c r="A14379" t="s">
        <v>254923</v>
      </c>
      <c r="B14379" t="s">
        <v>254924</v>
      </c>
      <c r="C14379" t="s">
        <v>228880</v>
      </c>
      <c r="E14379" s="1">
        <v>42011</v>
      </c>
    </row>
    <row r="14380" spans="1:6" x14ac:dyDescent="0.25">
      <c r="A14380" t="s">
        <v>254925</v>
      </c>
      <c r="B14380" t="s">
        <v>254926</v>
      </c>
      <c r="C14380" t="s">
        <v>228916</v>
      </c>
      <c r="E14380" t="s">
        <v>109896</v>
      </c>
    </row>
    <row r="14381" spans="1:6" x14ac:dyDescent="0.25">
      <c r="A14381" t="s">
        <v>254927</v>
      </c>
      <c r="B14381" t="s">
        <v>254928</v>
      </c>
      <c r="C14381" t="s">
        <v>228873</v>
      </c>
      <c r="E14381" t="s">
        <v>41874</v>
      </c>
      <c r="F14381">
        <v>1000000</v>
      </c>
    </row>
    <row r="14382" spans="1:6" x14ac:dyDescent="0.25">
      <c r="A14382" t="s">
        <v>254929</v>
      </c>
      <c r="B14382" t="s">
        <v>254930</v>
      </c>
      <c r="C14382" t="s">
        <v>228873</v>
      </c>
      <c r="E14382" t="s">
        <v>139809</v>
      </c>
      <c r="F14382">
        <v>750000</v>
      </c>
    </row>
    <row r="14383" spans="1:6" x14ac:dyDescent="0.25">
      <c r="A14383" t="s">
        <v>254927</v>
      </c>
      <c r="B14383" t="s">
        <v>254931</v>
      </c>
      <c r="C14383" t="s">
        <v>228927</v>
      </c>
      <c r="E14383" s="1">
        <v>41405</v>
      </c>
      <c r="F14383">
        <v>1100000</v>
      </c>
    </row>
    <row r="14384" spans="1:6" x14ac:dyDescent="0.25">
      <c r="A14384" t="s">
        <v>254929</v>
      </c>
      <c r="B14384" t="s">
        <v>254932</v>
      </c>
      <c r="C14384" t="s">
        <v>228927</v>
      </c>
      <c r="E14384" t="s">
        <v>12435</v>
      </c>
      <c r="F14384">
        <v>2000000</v>
      </c>
    </row>
    <row r="14385" spans="1:6" x14ac:dyDescent="0.25">
      <c r="A14385" t="s">
        <v>254933</v>
      </c>
      <c r="B14385" t="s">
        <v>254934</v>
      </c>
      <c r="C14385" t="s">
        <v>228873</v>
      </c>
      <c r="E14385" t="s">
        <v>18778</v>
      </c>
      <c r="F14385">
        <v>500000</v>
      </c>
    </row>
    <row r="14386" spans="1:6" x14ac:dyDescent="0.25">
      <c r="A14386" t="s">
        <v>254935</v>
      </c>
      <c r="B14386" t="s">
        <v>254936</v>
      </c>
      <c r="C14386" t="s">
        <v>228873</v>
      </c>
      <c r="D14386" t="s">
        <v>228877</v>
      </c>
      <c r="E14386" t="s">
        <v>3362</v>
      </c>
      <c r="F14386">
        <v>4300000</v>
      </c>
    </row>
    <row r="14387" spans="1:6" x14ac:dyDescent="0.25">
      <c r="A14387" t="s">
        <v>254937</v>
      </c>
      <c r="B14387" t="s">
        <v>254938</v>
      </c>
      <c r="C14387" t="s">
        <v>228873</v>
      </c>
      <c r="D14387" t="s">
        <v>228877</v>
      </c>
      <c r="E14387" s="1">
        <v>40604</v>
      </c>
      <c r="F14387">
        <v>8000000</v>
      </c>
    </row>
    <row r="14388" spans="1:6" x14ac:dyDescent="0.25">
      <c r="A14388" t="s">
        <v>254939</v>
      </c>
      <c r="B14388" t="s">
        <v>254940</v>
      </c>
      <c r="C14388" t="s">
        <v>228873</v>
      </c>
      <c r="D14388" t="s">
        <v>228874</v>
      </c>
      <c r="E14388" t="s">
        <v>24094</v>
      </c>
      <c r="F14388">
        <v>35000000</v>
      </c>
    </row>
    <row r="14389" spans="1:6" x14ac:dyDescent="0.25">
      <c r="A14389" t="s">
        <v>254941</v>
      </c>
      <c r="B14389" t="s">
        <v>254942</v>
      </c>
      <c r="C14389" t="s">
        <v>228943</v>
      </c>
      <c r="E14389" s="1">
        <v>41705</v>
      </c>
      <c r="F14389">
        <v>1850000</v>
      </c>
    </row>
    <row r="14390" spans="1:6" x14ac:dyDescent="0.25">
      <c r="A14390" t="s">
        <v>254943</v>
      </c>
      <c r="B14390" t="s">
        <v>254944</v>
      </c>
      <c r="C14390" t="s">
        <v>228943</v>
      </c>
      <c r="E14390" s="1">
        <v>41400</v>
      </c>
      <c r="F14390">
        <v>750000</v>
      </c>
    </row>
    <row r="14391" spans="1:6" x14ac:dyDescent="0.25">
      <c r="A14391" t="s">
        <v>254945</v>
      </c>
      <c r="B14391" t="s">
        <v>254946</v>
      </c>
      <c r="C14391" t="s">
        <v>228873</v>
      </c>
      <c r="D14391" t="s">
        <v>228877</v>
      </c>
      <c r="E14391" s="1">
        <v>42285</v>
      </c>
      <c r="F14391">
        <v>6350000</v>
      </c>
    </row>
    <row r="14392" spans="1:6" x14ac:dyDescent="0.25">
      <c r="A14392" t="s">
        <v>254947</v>
      </c>
      <c r="B14392" t="s">
        <v>254948</v>
      </c>
      <c r="C14392" t="s">
        <v>228873</v>
      </c>
      <c r="D14392" t="s">
        <v>228877</v>
      </c>
      <c r="E14392" t="s">
        <v>232299</v>
      </c>
      <c r="F14392">
        <v>1500000</v>
      </c>
    </row>
    <row r="14393" spans="1:6" x14ac:dyDescent="0.25">
      <c r="A14393" t="s">
        <v>254945</v>
      </c>
      <c r="B14393" t="s">
        <v>254949</v>
      </c>
      <c r="C14393" t="s">
        <v>228889</v>
      </c>
      <c r="E14393" s="1">
        <v>41771</v>
      </c>
    </row>
    <row r="14394" spans="1:6" x14ac:dyDescent="0.25">
      <c r="A14394" t="s">
        <v>254950</v>
      </c>
      <c r="B14394" t="s">
        <v>254951</v>
      </c>
      <c r="C14394" t="s">
        <v>228880</v>
      </c>
      <c r="E14394" t="s">
        <v>70925</v>
      </c>
    </row>
    <row r="14395" spans="1:6" x14ac:dyDescent="0.25">
      <c r="A14395" t="s">
        <v>254952</v>
      </c>
      <c r="B14395" t="s">
        <v>254953</v>
      </c>
      <c r="C14395" t="s">
        <v>228873</v>
      </c>
      <c r="E14395" t="s">
        <v>107438</v>
      </c>
      <c r="F14395">
        <v>2157993</v>
      </c>
    </row>
    <row r="14396" spans="1:6" x14ac:dyDescent="0.25">
      <c r="A14396" t="s">
        <v>254954</v>
      </c>
      <c r="B14396" t="s">
        <v>254955</v>
      </c>
      <c r="C14396" t="s">
        <v>228889</v>
      </c>
      <c r="E14396" s="1">
        <v>41278</v>
      </c>
    </row>
    <row r="14397" spans="1:6" x14ac:dyDescent="0.25">
      <c r="A14397" t="s">
        <v>254952</v>
      </c>
      <c r="B14397" t="s">
        <v>254956</v>
      </c>
      <c r="C14397" t="s">
        <v>228873</v>
      </c>
      <c r="D14397" t="s">
        <v>228877</v>
      </c>
      <c r="E14397" s="1">
        <v>41731</v>
      </c>
      <c r="F14397">
        <v>4800000</v>
      </c>
    </row>
    <row r="14398" spans="1:6" x14ac:dyDescent="0.25">
      <c r="A14398" t="s">
        <v>254957</v>
      </c>
      <c r="B14398" t="s">
        <v>254958</v>
      </c>
      <c r="C14398" t="s">
        <v>228943</v>
      </c>
      <c r="E14398" t="s">
        <v>5326</v>
      </c>
    </row>
    <row r="14399" spans="1:6" x14ac:dyDescent="0.25">
      <c r="A14399" t="s">
        <v>254959</v>
      </c>
      <c r="B14399" t="s">
        <v>254960</v>
      </c>
      <c r="C14399" t="s">
        <v>228880</v>
      </c>
      <c r="E14399" t="s">
        <v>254961</v>
      </c>
      <c r="F14399">
        <v>800000</v>
      </c>
    </row>
    <row r="14400" spans="1:6" x14ac:dyDescent="0.25">
      <c r="A14400" t="s">
        <v>254962</v>
      </c>
      <c r="B14400" t="s">
        <v>254963</v>
      </c>
      <c r="C14400" t="s">
        <v>228943</v>
      </c>
      <c r="E14400" s="1">
        <v>41649</v>
      </c>
      <c r="F14400">
        <v>400000</v>
      </c>
    </row>
    <row r="14401" spans="1:6" x14ac:dyDescent="0.25">
      <c r="A14401" t="s">
        <v>254964</v>
      </c>
      <c r="B14401" t="s">
        <v>254965</v>
      </c>
      <c r="C14401" t="s">
        <v>229045</v>
      </c>
      <c r="E14401" s="1">
        <v>40554</v>
      </c>
      <c r="F14401">
        <v>8022</v>
      </c>
    </row>
    <row r="14402" spans="1:6" x14ac:dyDescent="0.25">
      <c r="A14402" t="s">
        <v>254966</v>
      </c>
      <c r="B14402" t="s">
        <v>254967</v>
      </c>
      <c r="C14402" t="s">
        <v>228873</v>
      </c>
      <c r="D14402" t="s">
        <v>228874</v>
      </c>
      <c r="E14402" s="1">
        <v>41189</v>
      </c>
      <c r="F14402">
        <v>15000000</v>
      </c>
    </row>
    <row r="14403" spans="1:6" x14ac:dyDescent="0.25">
      <c r="A14403" t="s">
        <v>254968</v>
      </c>
      <c r="B14403" t="s">
        <v>254969</v>
      </c>
      <c r="C14403" t="s">
        <v>228873</v>
      </c>
      <c r="D14403" t="s">
        <v>228977</v>
      </c>
      <c r="E14403" s="1">
        <v>41702</v>
      </c>
      <c r="F14403">
        <v>22000000</v>
      </c>
    </row>
    <row r="14404" spans="1:6" x14ac:dyDescent="0.25">
      <c r="A14404" t="s">
        <v>254966</v>
      </c>
      <c r="B14404" t="s">
        <v>254970</v>
      </c>
      <c r="C14404" t="s">
        <v>228873</v>
      </c>
      <c r="E14404" s="1">
        <v>40915</v>
      </c>
      <c r="F14404">
        <v>100000</v>
      </c>
    </row>
    <row r="14405" spans="1:6" x14ac:dyDescent="0.25">
      <c r="A14405" t="s">
        <v>254968</v>
      </c>
      <c r="B14405" t="s">
        <v>254971</v>
      </c>
      <c r="C14405" t="s">
        <v>228873</v>
      </c>
      <c r="D14405" t="s">
        <v>228877</v>
      </c>
      <c r="E14405" t="s">
        <v>11697</v>
      </c>
      <c r="F14405">
        <v>4000000</v>
      </c>
    </row>
    <row r="14406" spans="1:6" x14ac:dyDescent="0.25">
      <c r="A14406" t="s">
        <v>254972</v>
      </c>
      <c r="B14406" t="s">
        <v>254973</v>
      </c>
      <c r="C14406" t="s">
        <v>228927</v>
      </c>
      <c r="E14406" t="s">
        <v>121457</v>
      </c>
      <c r="F14406">
        <v>1250000</v>
      </c>
    </row>
    <row r="14407" spans="1:6" x14ac:dyDescent="0.25">
      <c r="A14407" t="s">
        <v>254974</v>
      </c>
      <c r="B14407" t="s">
        <v>254975</v>
      </c>
      <c r="C14407" t="s">
        <v>228880</v>
      </c>
      <c r="E14407" t="s">
        <v>121348</v>
      </c>
      <c r="F14407">
        <v>1700000</v>
      </c>
    </row>
    <row r="14408" spans="1:6" x14ac:dyDescent="0.25">
      <c r="A14408" t="s">
        <v>254976</v>
      </c>
      <c r="B14408" t="s">
        <v>254977</v>
      </c>
      <c r="C14408" t="s">
        <v>228873</v>
      </c>
      <c r="D14408" t="s">
        <v>228877</v>
      </c>
      <c r="E14408" s="1">
        <v>41033</v>
      </c>
      <c r="F14408">
        <v>8000000</v>
      </c>
    </row>
    <row r="14409" spans="1:6" x14ac:dyDescent="0.25">
      <c r="A14409" t="s">
        <v>254978</v>
      </c>
      <c r="B14409" t="s">
        <v>254979</v>
      </c>
      <c r="C14409" t="s">
        <v>228873</v>
      </c>
      <c r="E14409" s="1">
        <v>39884</v>
      </c>
      <c r="F14409">
        <v>5000000</v>
      </c>
    </row>
    <row r="14410" spans="1:6" x14ac:dyDescent="0.25">
      <c r="A14410" t="s">
        <v>254980</v>
      </c>
      <c r="B14410" t="s">
        <v>254981</v>
      </c>
      <c r="C14410" t="s">
        <v>228927</v>
      </c>
      <c r="E14410" t="s">
        <v>60220</v>
      </c>
      <c r="F14410">
        <v>3000000</v>
      </c>
    </row>
    <row r="14411" spans="1:6" x14ac:dyDescent="0.25">
      <c r="A14411" t="s">
        <v>254978</v>
      </c>
      <c r="B14411" t="s">
        <v>254982</v>
      </c>
      <c r="C14411" t="s">
        <v>228873</v>
      </c>
      <c r="D14411" t="s">
        <v>228874</v>
      </c>
      <c r="E14411" s="1">
        <v>39083</v>
      </c>
    </row>
    <row r="14412" spans="1:6" x14ac:dyDescent="0.25">
      <c r="A14412" t="s">
        <v>254980</v>
      </c>
      <c r="B14412" t="s">
        <v>254983</v>
      </c>
      <c r="C14412" t="s">
        <v>228873</v>
      </c>
      <c r="E14412" s="1">
        <v>40788</v>
      </c>
      <c r="F14412">
        <v>4000000</v>
      </c>
    </row>
    <row r="14413" spans="1:6" x14ac:dyDescent="0.25">
      <c r="A14413" t="s">
        <v>254984</v>
      </c>
      <c r="B14413" t="s">
        <v>254985</v>
      </c>
      <c r="C14413" t="s">
        <v>228873</v>
      </c>
      <c r="D14413" t="s">
        <v>228877</v>
      </c>
      <c r="E14413" t="s">
        <v>23046</v>
      </c>
      <c r="F14413">
        <v>3000000</v>
      </c>
    </row>
    <row r="14414" spans="1:6" x14ac:dyDescent="0.25">
      <c r="A14414" t="s">
        <v>254986</v>
      </c>
      <c r="B14414" t="s">
        <v>254987</v>
      </c>
      <c r="C14414" t="s">
        <v>228873</v>
      </c>
      <c r="E14414" t="s">
        <v>39468</v>
      </c>
      <c r="F14414">
        <v>2255000</v>
      </c>
    </row>
    <row r="14415" spans="1:6" x14ac:dyDescent="0.25">
      <c r="A14415" t="s">
        <v>254988</v>
      </c>
      <c r="B14415" t="s">
        <v>254989</v>
      </c>
      <c r="C14415" t="s">
        <v>228880</v>
      </c>
      <c r="E14415" s="1">
        <v>39088</v>
      </c>
      <c r="F14415">
        <v>15000</v>
      </c>
    </row>
    <row r="14416" spans="1:6" x14ac:dyDescent="0.25">
      <c r="A14416" t="s">
        <v>254990</v>
      </c>
      <c r="B14416" t="s">
        <v>254991</v>
      </c>
      <c r="C14416" t="s">
        <v>228880</v>
      </c>
      <c r="E14416" t="s">
        <v>149970</v>
      </c>
    </row>
    <row r="14417" spans="1:6" x14ac:dyDescent="0.25">
      <c r="A14417" t="s">
        <v>254992</v>
      </c>
      <c r="B14417" t="s">
        <v>254993</v>
      </c>
      <c r="C14417" t="s">
        <v>228880</v>
      </c>
      <c r="E14417" t="s">
        <v>29579</v>
      </c>
    </row>
    <row r="14418" spans="1:6" x14ac:dyDescent="0.25">
      <c r="A14418" t="s">
        <v>254994</v>
      </c>
      <c r="B14418" t="s">
        <v>254995</v>
      </c>
      <c r="C14418" t="s">
        <v>228873</v>
      </c>
      <c r="D14418" t="s">
        <v>228877</v>
      </c>
      <c r="E14418" s="1">
        <v>38718</v>
      </c>
      <c r="F14418">
        <v>3500000</v>
      </c>
    </row>
    <row r="14419" spans="1:6" x14ac:dyDescent="0.25">
      <c r="A14419" t="s">
        <v>254996</v>
      </c>
      <c r="B14419" t="s">
        <v>254997</v>
      </c>
      <c r="C14419" t="s">
        <v>228873</v>
      </c>
      <c r="D14419" t="s">
        <v>228977</v>
      </c>
      <c r="E14419" t="s">
        <v>203274</v>
      </c>
      <c r="F14419">
        <v>4799998</v>
      </c>
    </row>
    <row r="14420" spans="1:6" x14ac:dyDescent="0.25">
      <c r="A14420" t="s">
        <v>254994</v>
      </c>
      <c r="B14420" t="s">
        <v>254998</v>
      </c>
      <c r="C14420" t="s">
        <v>228873</v>
      </c>
      <c r="D14420" t="s">
        <v>229145</v>
      </c>
      <c r="E14420" t="s">
        <v>39442</v>
      </c>
      <c r="F14420">
        <v>4505237</v>
      </c>
    </row>
    <row r="14421" spans="1:6" x14ac:dyDescent="0.25">
      <c r="A14421" t="s">
        <v>254996</v>
      </c>
      <c r="B14421" t="s">
        <v>254999</v>
      </c>
      <c r="C14421" t="s">
        <v>228873</v>
      </c>
      <c r="D14421" t="s">
        <v>228874</v>
      </c>
      <c r="E14421" s="1">
        <v>39636</v>
      </c>
      <c r="F14421">
        <v>12000000</v>
      </c>
    </row>
    <row r="14422" spans="1:6" x14ac:dyDescent="0.25">
      <c r="A14422" t="s">
        <v>254994</v>
      </c>
      <c r="B14422" t="s">
        <v>255000</v>
      </c>
      <c r="C14422" t="s">
        <v>228873</v>
      </c>
      <c r="E14422" s="1">
        <v>40733</v>
      </c>
      <c r="F14422">
        <v>5000000</v>
      </c>
    </row>
    <row r="14423" spans="1:6" x14ac:dyDescent="0.25">
      <c r="A14423" t="s">
        <v>255001</v>
      </c>
      <c r="B14423" t="s">
        <v>255002</v>
      </c>
      <c r="C14423" t="s">
        <v>228880</v>
      </c>
      <c r="E14423" t="s">
        <v>277</v>
      </c>
      <c r="F14423">
        <v>1100000</v>
      </c>
    </row>
    <row r="14424" spans="1:6" x14ac:dyDescent="0.25">
      <c r="A14424" t="s">
        <v>255003</v>
      </c>
      <c r="B14424" t="s">
        <v>255004</v>
      </c>
      <c r="C14424" t="s">
        <v>228880</v>
      </c>
      <c r="E14424" s="1">
        <v>41367</v>
      </c>
      <c r="F14424">
        <v>150000</v>
      </c>
    </row>
    <row r="14425" spans="1:6" x14ac:dyDescent="0.25">
      <c r="A14425" t="s">
        <v>255005</v>
      </c>
      <c r="B14425" t="s">
        <v>255006</v>
      </c>
      <c r="C14425" t="s">
        <v>228880</v>
      </c>
      <c r="E14425" s="1">
        <v>41496</v>
      </c>
      <c r="F14425">
        <v>350000</v>
      </c>
    </row>
    <row r="14426" spans="1:6" x14ac:dyDescent="0.25">
      <c r="A14426" t="s">
        <v>255003</v>
      </c>
      <c r="B14426" t="s">
        <v>255007</v>
      </c>
      <c r="C14426" t="s">
        <v>228873</v>
      </c>
      <c r="E14426" s="1">
        <v>41427</v>
      </c>
      <c r="F14426">
        <v>20000</v>
      </c>
    </row>
    <row r="14427" spans="1:6" x14ac:dyDescent="0.25">
      <c r="A14427" t="s">
        <v>255008</v>
      </c>
      <c r="B14427" t="s">
        <v>255009</v>
      </c>
      <c r="C14427" t="s">
        <v>228873</v>
      </c>
      <c r="E14427" s="1">
        <v>41731</v>
      </c>
      <c r="F14427">
        <v>5303380</v>
      </c>
    </row>
    <row r="14428" spans="1:6" x14ac:dyDescent="0.25">
      <c r="A14428" t="s">
        <v>255010</v>
      </c>
      <c r="B14428" t="s">
        <v>255011</v>
      </c>
      <c r="C14428" t="s">
        <v>228889</v>
      </c>
      <c r="E14428" s="1">
        <v>35806</v>
      </c>
    </row>
    <row r="14429" spans="1:6" x14ac:dyDescent="0.25">
      <c r="A14429" t="s">
        <v>255012</v>
      </c>
      <c r="B14429" t="s">
        <v>255013</v>
      </c>
      <c r="C14429" t="s">
        <v>228927</v>
      </c>
      <c r="E14429" t="s">
        <v>108627</v>
      </c>
      <c r="F14429">
        <v>75000</v>
      </c>
    </row>
    <row r="14430" spans="1:6" x14ac:dyDescent="0.25">
      <c r="A14430" t="s">
        <v>255014</v>
      </c>
      <c r="B14430" t="s">
        <v>255015</v>
      </c>
      <c r="C14430" t="s">
        <v>228880</v>
      </c>
      <c r="E14430" s="1">
        <v>41370</v>
      </c>
      <c r="F14430">
        <v>650000</v>
      </c>
    </row>
    <row r="14431" spans="1:6" x14ac:dyDescent="0.25">
      <c r="A14431" t="s">
        <v>255016</v>
      </c>
      <c r="B14431" t="s">
        <v>255017</v>
      </c>
      <c r="C14431" t="s">
        <v>228889</v>
      </c>
      <c r="E14431" s="1">
        <v>41646</v>
      </c>
      <c r="F14431">
        <v>41250</v>
      </c>
    </row>
    <row r="14432" spans="1:6" x14ac:dyDescent="0.25">
      <c r="A14432" t="s">
        <v>255018</v>
      </c>
      <c r="B14432" t="s">
        <v>255019</v>
      </c>
      <c r="C14432" t="s">
        <v>228880</v>
      </c>
      <c r="E14432" s="1">
        <v>41640</v>
      </c>
      <c r="F14432">
        <v>12500</v>
      </c>
    </row>
    <row r="14433" spans="1:6" x14ac:dyDescent="0.25">
      <c r="A14433" t="s">
        <v>255020</v>
      </c>
      <c r="B14433" t="s">
        <v>255021</v>
      </c>
      <c r="C14433" t="s">
        <v>228880</v>
      </c>
      <c r="E14433" s="1">
        <v>41650</v>
      </c>
    </row>
    <row r="14434" spans="1:6" x14ac:dyDescent="0.25">
      <c r="A14434" t="s">
        <v>255022</v>
      </c>
      <c r="B14434" t="s">
        <v>255023</v>
      </c>
      <c r="C14434" t="s">
        <v>228880</v>
      </c>
      <c r="E14434" s="1">
        <v>41280</v>
      </c>
      <c r="F14434">
        <v>51724</v>
      </c>
    </row>
    <row r="14435" spans="1:6" x14ac:dyDescent="0.25">
      <c r="A14435" t="s">
        <v>255020</v>
      </c>
      <c r="B14435" t="s">
        <v>255024</v>
      </c>
      <c r="C14435" t="s">
        <v>229045</v>
      </c>
      <c r="E14435" s="1">
        <v>41642</v>
      </c>
      <c r="F14435">
        <v>88271</v>
      </c>
    </row>
    <row r="14436" spans="1:6" x14ac:dyDescent="0.25">
      <c r="A14436" t="s">
        <v>255022</v>
      </c>
      <c r="B14436" t="s">
        <v>255025</v>
      </c>
      <c r="C14436" t="s">
        <v>228880</v>
      </c>
      <c r="E14436" s="1">
        <v>41644</v>
      </c>
    </row>
    <row r="14437" spans="1:6" x14ac:dyDescent="0.25">
      <c r="A14437" t="s">
        <v>255020</v>
      </c>
      <c r="B14437" t="s">
        <v>255026</v>
      </c>
      <c r="C14437" t="s">
        <v>228880</v>
      </c>
      <c r="E14437" s="1">
        <v>41275</v>
      </c>
      <c r="F14437">
        <v>150000</v>
      </c>
    </row>
    <row r="14438" spans="1:6" x14ac:dyDescent="0.25">
      <c r="A14438" t="s">
        <v>255022</v>
      </c>
      <c r="B14438" t="s">
        <v>255027</v>
      </c>
      <c r="C14438" t="s">
        <v>228880</v>
      </c>
      <c r="E14438" t="s">
        <v>178448</v>
      </c>
      <c r="F14438">
        <v>50000</v>
      </c>
    </row>
    <row r="14439" spans="1:6" x14ac:dyDescent="0.25">
      <c r="A14439" t="s">
        <v>255020</v>
      </c>
      <c r="B14439" t="s">
        <v>255028</v>
      </c>
      <c r="C14439" t="s">
        <v>228873</v>
      </c>
      <c r="E14439" s="1">
        <v>41648</v>
      </c>
      <c r="F14439">
        <v>468375</v>
      </c>
    </row>
    <row r="14440" spans="1:6" x14ac:dyDescent="0.25">
      <c r="A14440" t="s">
        <v>255029</v>
      </c>
      <c r="B14440" t="s">
        <v>255030</v>
      </c>
      <c r="C14440" t="s">
        <v>228873</v>
      </c>
      <c r="E14440" s="1">
        <v>40364</v>
      </c>
      <c r="F14440">
        <v>3000002</v>
      </c>
    </row>
    <row r="14441" spans="1:6" x14ac:dyDescent="0.25">
      <c r="A14441" t="s">
        <v>255031</v>
      </c>
      <c r="B14441" t="s">
        <v>255032</v>
      </c>
      <c r="C14441" t="s">
        <v>228873</v>
      </c>
      <c r="E14441" t="s">
        <v>38919</v>
      </c>
      <c r="F14441">
        <v>7000000</v>
      </c>
    </row>
    <row r="14442" spans="1:6" x14ac:dyDescent="0.25">
      <c r="A14442" t="s">
        <v>255033</v>
      </c>
      <c r="B14442" t="s">
        <v>255034</v>
      </c>
      <c r="C14442" t="s">
        <v>228880</v>
      </c>
      <c r="E14442" t="s">
        <v>18123</v>
      </c>
      <c r="F14442">
        <v>1200000</v>
      </c>
    </row>
    <row r="14443" spans="1:6" x14ac:dyDescent="0.25">
      <c r="A14443" t="s">
        <v>255035</v>
      </c>
      <c r="B14443" t="s">
        <v>255036</v>
      </c>
      <c r="C14443" t="s">
        <v>228880</v>
      </c>
      <c r="E14443" s="1">
        <v>41641</v>
      </c>
      <c r="F14443">
        <v>50000</v>
      </c>
    </row>
    <row r="14444" spans="1:6" x14ac:dyDescent="0.25">
      <c r="A14444" t="s">
        <v>255037</v>
      </c>
      <c r="B14444" t="s">
        <v>255038</v>
      </c>
      <c r="C14444" t="s">
        <v>228880</v>
      </c>
      <c r="E14444" t="s">
        <v>67590</v>
      </c>
      <c r="F14444">
        <v>1500000</v>
      </c>
    </row>
    <row r="14445" spans="1:6" x14ac:dyDescent="0.25">
      <c r="A14445" t="s">
        <v>255039</v>
      </c>
      <c r="B14445" t="s">
        <v>255040</v>
      </c>
      <c r="C14445" t="s">
        <v>228873</v>
      </c>
      <c r="D14445" t="s">
        <v>228877</v>
      </c>
      <c r="E14445" s="1">
        <v>40919</v>
      </c>
      <c r="F14445">
        <v>6700000</v>
      </c>
    </row>
    <row r="14446" spans="1:6" x14ac:dyDescent="0.25">
      <c r="A14446" t="s">
        <v>255041</v>
      </c>
      <c r="B14446" t="s">
        <v>255042</v>
      </c>
      <c r="C14446" t="s">
        <v>228873</v>
      </c>
      <c r="E14446" t="s">
        <v>43936</v>
      </c>
      <c r="F14446">
        <v>4545754</v>
      </c>
    </row>
    <row r="14447" spans="1:6" x14ac:dyDescent="0.25">
      <c r="A14447" t="s">
        <v>255043</v>
      </c>
      <c r="B14447" t="s">
        <v>255044</v>
      </c>
      <c r="C14447" t="s">
        <v>228873</v>
      </c>
      <c r="D14447" t="s">
        <v>228877</v>
      </c>
      <c r="E14447" t="s">
        <v>109900</v>
      </c>
      <c r="F14447">
        <v>3800000</v>
      </c>
    </row>
    <row r="14448" spans="1:6" x14ac:dyDescent="0.25">
      <c r="A14448" t="s">
        <v>255045</v>
      </c>
      <c r="B14448" t="s">
        <v>255046</v>
      </c>
      <c r="C14448" t="s">
        <v>228880</v>
      </c>
      <c r="E14448" s="1">
        <v>41368</v>
      </c>
      <c r="F14448">
        <v>1100000</v>
      </c>
    </row>
    <row r="14449" spans="1:6" x14ac:dyDescent="0.25">
      <c r="A14449" t="s">
        <v>255043</v>
      </c>
      <c r="B14449" t="s">
        <v>255047</v>
      </c>
      <c r="C14449" t="s">
        <v>228880</v>
      </c>
      <c r="E14449" s="1">
        <v>40909</v>
      </c>
      <c r="F14449">
        <v>646950</v>
      </c>
    </row>
    <row r="14450" spans="1:6" x14ac:dyDescent="0.25">
      <c r="A14450" t="s">
        <v>255048</v>
      </c>
      <c r="B14450" t="s">
        <v>255049</v>
      </c>
      <c r="C14450" t="s">
        <v>228873</v>
      </c>
      <c r="D14450" t="s">
        <v>228877</v>
      </c>
      <c r="E14450" s="1">
        <v>38727</v>
      </c>
      <c r="F14450">
        <v>1500000</v>
      </c>
    </row>
    <row r="14451" spans="1:6" x14ac:dyDescent="0.25">
      <c r="A14451" t="s">
        <v>255050</v>
      </c>
      <c r="B14451" t="s">
        <v>255051</v>
      </c>
      <c r="C14451" t="s">
        <v>228873</v>
      </c>
      <c r="D14451" t="s">
        <v>229145</v>
      </c>
      <c r="E14451" t="s">
        <v>58579</v>
      </c>
      <c r="F14451">
        <v>48000000</v>
      </c>
    </row>
    <row r="14452" spans="1:6" x14ac:dyDescent="0.25">
      <c r="A14452" t="s">
        <v>255048</v>
      </c>
      <c r="B14452" t="s">
        <v>255052</v>
      </c>
      <c r="C14452" t="s">
        <v>228873</v>
      </c>
      <c r="D14452" t="s">
        <v>228874</v>
      </c>
      <c r="E14452" t="s">
        <v>37017</v>
      </c>
      <c r="F14452">
        <v>7100000</v>
      </c>
    </row>
    <row r="14453" spans="1:6" x14ac:dyDescent="0.25">
      <c r="A14453" t="s">
        <v>255050</v>
      </c>
      <c r="B14453" t="s">
        <v>255053</v>
      </c>
      <c r="C14453" t="s">
        <v>228873</v>
      </c>
      <c r="D14453" t="s">
        <v>229524</v>
      </c>
      <c r="E14453" s="1">
        <v>41646</v>
      </c>
      <c r="F14453">
        <v>150000000</v>
      </c>
    </row>
    <row r="14454" spans="1:6" x14ac:dyDescent="0.25">
      <c r="A14454" t="s">
        <v>255048</v>
      </c>
      <c r="B14454" t="s">
        <v>255054</v>
      </c>
      <c r="C14454" t="s">
        <v>228873</v>
      </c>
      <c r="D14454" t="s">
        <v>229206</v>
      </c>
      <c r="E14454" t="s">
        <v>28322</v>
      </c>
      <c r="F14454">
        <v>125000000</v>
      </c>
    </row>
    <row r="14455" spans="1:6" x14ac:dyDescent="0.25">
      <c r="A14455" t="s">
        <v>255050</v>
      </c>
      <c r="B14455" t="s">
        <v>255055</v>
      </c>
      <c r="C14455" t="s">
        <v>228873</v>
      </c>
      <c r="D14455" t="s">
        <v>229206</v>
      </c>
      <c r="E14455" t="s">
        <v>47854</v>
      </c>
      <c r="F14455">
        <v>25000000</v>
      </c>
    </row>
    <row r="14456" spans="1:6" x14ac:dyDescent="0.25">
      <c r="A14456" t="s">
        <v>255048</v>
      </c>
      <c r="B14456" t="s">
        <v>255056</v>
      </c>
      <c r="C14456" t="s">
        <v>228873</v>
      </c>
      <c r="D14456" t="s">
        <v>229145</v>
      </c>
      <c r="E14456" t="s">
        <v>162319</v>
      </c>
      <c r="F14456">
        <v>81000000</v>
      </c>
    </row>
    <row r="14457" spans="1:6" x14ac:dyDescent="0.25">
      <c r="A14457" t="s">
        <v>255050</v>
      </c>
      <c r="B14457" t="s">
        <v>255057</v>
      </c>
      <c r="C14457" t="s">
        <v>228943</v>
      </c>
      <c r="E14457" s="1">
        <v>38361</v>
      </c>
      <c r="F14457">
        <v>350000</v>
      </c>
    </row>
    <row r="14458" spans="1:6" x14ac:dyDescent="0.25">
      <c r="A14458" t="s">
        <v>255048</v>
      </c>
      <c r="B14458" t="s">
        <v>255058</v>
      </c>
      <c r="C14458" t="s">
        <v>228873</v>
      </c>
      <c r="D14458" t="s">
        <v>228977</v>
      </c>
      <c r="E14458" s="1">
        <v>40363</v>
      </c>
      <c r="F14458">
        <v>15000000</v>
      </c>
    </row>
    <row r="14459" spans="1:6" x14ac:dyDescent="0.25">
      <c r="A14459" t="s">
        <v>255050</v>
      </c>
      <c r="B14459" t="s">
        <v>255059</v>
      </c>
      <c r="C14459" t="s">
        <v>228873</v>
      </c>
      <c r="D14459" t="s">
        <v>231418</v>
      </c>
      <c r="E14459" s="1">
        <v>41406</v>
      </c>
      <c r="F14459">
        <v>100000000</v>
      </c>
    </row>
    <row r="14460" spans="1:6" x14ac:dyDescent="0.25">
      <c r="A14460" t="s">
        <v>255048</v>
      </c>
      <c r="B14460" t="s">
        <v>255060</v>
      </c>
      <c r="C14460" t="s">
        <v>228873</v>
      </c>
      <c r="D14460" t="s">
        <v>228874</v>
      </c>
      <c r="E14460" t="s">
        <v>1594</v>
      </c>
      <c r="F14460">
        <v>6000000</v>
      </c>
    </row>
    <row r="14461" spans="1:6" x14ac:dyDescent="0.25">
      <c r="A14461" t="s">
        <v>255061</v>
      </c>
      <c r="B14461" t="s">
        <v>255062</v>
      </c>
      <c r="C14461" t="s">
        <v>228873</v>
      </c>
      <c r="E14461" s="1">
        <v>40910</v>
      </c>
      <c r="F14461">
        <v>530000</v>
      </c>
    </row>
    <row r="14462" spans="1:6" x14ac:dyDescent="0.25">
      <c r="A14462" t="s">
        <v>255063</v>
      </c>
      <c r="B14462" t="s">
        <v>255064</v>
      </c>
      <c r="C14462" t="s">
        <v>228873</v>
      </c>
      <c r="D14462" t="s">
        <v>228877</v>
      </c>
      <c r="E14462" s="1">
        <v>39847</v>
      </c>
      <c r="F14462">
        <v>881000</v>
      </c>
    </row>
    <row r="14463" spans="1:6" x14ac:dyDescent="0.25">
      <c r="A14463" t="s">
        <v>255065</v>
      </c>
      <c r="B14463" t="s">
        <v>255066</v>
      </c>
      <c r="C14463" t="s">
        <v>228880</v>
      </c>
      <c r="E14463" s="1">
        <v>41644</v>
      </c>
      <c r="F14463">
        <v>34623</v>
      </c>
    </row>
    <row r="14464" spans="1:6" x14ac:dyDescent="0.25">
      <c r="A14464" t="s">
        <v>255067</v>
      </c>
      <c r="B14464" t="s">
        <v>255068</v>
      </c>
      <c r="C14464" t="s">
        <v>228909</v>
      </c>
      <c r="E14464" s="1">
        <v>41375</v>
      </c>
      <c r="F14464">
        <v>1000</v>
      </c>
    </row>
    <row r="14465" spans="1:6" x14ac:dyDescent="0.25">
      <c r="A14465" t="s">
        <v>255069</v>
      </c>
      <c r="B14465" t="s">
        <v>255070</v>
      </c>
      <c r="C14465" t="s">
        <v>228880</v>
      </c>
      <c r="E14465" s="1">
        <v>41275</v>
      </c>
    </row>
    <row r="14466" spans="1:6" x14ac:dyDescent="0.25">
      <c r="A14466" t="s">
        <v>255071</v>
      </c>
      <c r="B14466" t="s">
        <v>255072</v>
      </c>
      <c r="C14466" t="s">
        <v>228880</v>
      </c>
      <c r="E14466" s="1">
        <v>41529</v>
      </c>
      <c r="F14466">
        <v>130981</v>
      </c>
    </row>
    <row r="14467" spans="1:6" x14ac:dyDescent="0.25">
      <c r="A14467" t="s">
        <v>255073</v>
      </c>
      <c r="B14467" t="s">
        <v>255074</v>
      </c>
      <c r="C14467" t="s">
        <v>228880</v>
      </c>
      <c r="E14467" s="1">
        <v>41891</v>
      </c>
      <c r="F14467">
        <v>258473</v>
      </c>
    </row>
    <row r="14468" spans="1:6" x14ac:dyDescent="0.25">
      <c r="A14468" t="s">
        <v>255075</v>
      </c>
      <c r="B14468" t="s">
        <v>255076</v>
      </c>
      <c r="C14468" t="s">
        <v>228873</v>
      </c>
      <c r="D14468" t="s">
        <v>228877</v>
      </c>
      <c r="E14468" s="1">
        <v>42190</v>
      </c>
      <c r="F14468">
        <v>3500000</v>
      </c>
    </row>
    <row r="14469" spans="1:6" x14ac:dyDescent="0.25">
      <c r="A14469" t="s">
        <v>255077</v>
      </c>
      <c r="B14469" t="s">
        <v>255078</v>
      </c>
      <c r="C14469" t="s">
        <v>228943</v>
      </c>
      <c r="E14469" s="1">
        <v>39083</v>
      </c>
    </row>
    <row r="14470" spans="1:6" x14ac:dyDescent="0.25">
      <c r="A14470" t="s">
        <v>255079</v>
      </c>
      <c r="B14470" t="s">
        <v>255080</v>
      </c>
      <c r="C14470" t="s">
        <v>228873</v>
      </c>
      <c r="D14470" t="s">
        <v>228877</v>
      </c>
      <c r="E14470" s="1">
        <v>39326</v>
      </c>
      <c r="F14470">
        <v>1500000</v>
      </c>
    </row>
    <row r="14471" spans="1:6" x14ac:dyDescent="0.25">
      <c r="A14471" t="s">
        <v>255081</v>
      </c>
      <c r="B14471" t="s">
        <v>255082</v>
      </c>
      <c r="C14471" t="s">
        <v>228873</v>
      </c>
      <c r="D14471" t="s">
        <v>228877</v>
      </c>
      <c r="E14471" t="s">
        <v>13203</v>
      </c>
      <c r="F14471">
        <v>5000000</v>
      </c>
    </row>
    <row r="14472" spans="1:6" x14ac:dyDescent="0.25">
      <c r="A14472" t="s">
        <v>255083</v>
      </c>
      <c r="B14472" t="s">
        <v>255084</v>
      </c>
      <c r="C14472" t="s">
        <v>228880</v>
      </c>
      <c r="E14472" s="1">
        <v>41279</v>
      </c>
    </row>
    <row r="14473" spans="1:6" x14ac:dyDescent="0.25">
      <c r="A14473" t="s">
        <v>255081</v>
      </c>
      <c r="B14473" t="s">
        <v>255085</v>
      </c>
      <c r="C14473" t="s">
        <v>228880</v>
      </c>
      <c r="E14473" t="s">
        <v>5988</v>
      </c>
      <c r="F14473">
        <v>2300000</v>
      </c>
    </row>
    <row r="14474" spans="1:6" x14ac:dyDescent="0.25">
      <c r="A14474" t="s">
        <v>255086</v>
      </c>
      <c r="B14474" t="s">
        <v>255087</v>
      </c>
      <c r="C14474" t="s">
        <v>228880</v>
      </c>
      <c r="E14474" s="1">
        <v>41280</v>
      </c>
      <c r="F14474">
        <v>600000</v>
      </c>
    </row>
    <row r="14475" spans="1:6" x14ac:dyDescent="0.25">
      <c r="A14475" t="s">
        <v>255088</v>
      </c>
      <c r="B14475" t="s">
        <v>255089</v>
      </c>
      <c r="C14475" t="s">
        <v>228880</v>
      </c>
      <c r="E14475" s="1">
        <v>41373</v>
      </c>
      <c r="F14475">
        <v>125000</v>
      </c>
    </row>
    <row r="14476" spans="1:6" x14ac:dyDescent="0.25">
      <c r="A14476" t="s">
        <v>255090</v>
      </c>
      <c r="B14476" t="s">
        <v>255091</v>
      </c>
      <c r="C14476" t="s">
        <v>228880</v>
      </c>
      <c r="E14476" t="s">
        <v>2333</v>
      </c>
      <c r="F14476">
        <v>150000</v>
      </c>
    </row>
    <row r="14477" spans="1:6" x14ac:dyDescent="0.25">
      <c r="A14477" t="s">
        <v>255092</v>
      </c>
      <c r="B14477" t="s">
        <v>255093</v>
      </c>
      <c r="C14477" t="s">
        <v>228880</v>
      </c>
      <c r="E14477" s="1">
        <v>41281</v>
      </c>
      <c r="F14477">
        <v>250000</v>
      </c>
    </row>
    <row r="14478" spans="1:6" x14ac:dyDescent="0.25">
      <c r="A14478" t="s">
        <v>255094</v>
      </c>
      <c r="B14478" t="s">
        <v>255095</v>
      </c>
      <c r="C14478" t="s">
        <v>228880</v>
      </c>
      <c r="E14478" t="s">
        <v>50758</v>
      </c>
      <c r="F14478">
        <v>250000</v>
      </c>
    </row>
    <row r="14479" spans="1:6" x14ac:dyDescent="0.25">
      <c r="A14479" t="s">
        <v>255096</v>
      </c>
      <c r="B14479" t="s">
        <v>255097</v>
      </c>
      <c r="C14479" t="s">
        <v>228873</v>
      </c>
      <c r="D14479" t="s">
        <v>228877</v>
      </c>
      <c r="E14479" t="s">
        <v>100503</v>
      </c>
      <c r="F14479">
        <v>6500000</v>
      </c>
    </row>
    <row r="14480" spans="1:6" x14ac:dyDescent="0.25">
      <c r="A14480" t="s">
        <v>255098</v>
      </c>
      <c r="B14480" t="s">
        <v>255099</v>
      </c>
      <c r="C14480" t="s">
        <v>228880</v>
      </c>
      <c r="E14480" t="s">
        <v>62526</v>
      </c>
      <c r="F14480">
        <v>1100000</v>
      </c>
    </row>
    <row r="14481" spans="1:6" x14ac:dyDescent="0.25">
      <c r="A14481" t="s">
        <v>255096</v>
      </c>
      <c r="B14481" t="s">
        <v>255100</v>
      </c>
      <c r="C14481" t="s">
        <v>228873</v>
      </c>
      <c r="D14481" t="s">
        <v>228874</v>
      </c>
      <c r="E14481" t="s">
        <v>28327</v>
      </c>
      <c r="F14481">
        <v>25000000</v>
      </c>
    </row>
    <row r="14482" spans="1:6" x14ac:dyDescent="0.25">
      <c r="A14482" t="s">
        <v>255101</v>
      </c>
      <c r="B14482" t="s">
        <v>255102</v>
      </c>
      <c r="C14482" t="s">
        <v>228873</v>
      </c>
      <c r="D14482" t="s">
        <v>228977</v>
      </c>
      <c r="E14482" s="1">
        <v>40546</v>
      </c>
      <c r="F14482">
        <v>16500000</v>
      </c>
    </row>
    <row r="14483" spans="1:6" x14ac:dyDescent="0.25">
      <c r="A14483" t="s">
        <v>255103</v>
      </c>
      <c r="B14483" t="s">
        <v>255104</v>
      </c>
      <c r="C14483" t="s">
        <v>228873</v>
      </c>
      <c r="D14483" t="s">
        <v>228874</v>
      </c>
      <c r="E14483" s="1">
        <v>40155</v>
      </c>
      <c r="F14483">
        <v>6000000</v>
      </c>
    </row>
    <row r="14484" spans="1:6" x14ac:dyDescent="0.25">
      <c r="A14484" t="s">
        <v>255101</v>
      </c>
      <c r="B14484" t="s">
        <v>255105</v>
      </c>
      <c r="C14484" t="s">
        <v>228873</v>
      </c>
      <c r="D14484" t="s">
        <v>228877</v>
      </c>
      <c r="E14484" t="s">
        <v>235235</v>
      </c>
      <c r="F14484">
        <v>4000000</v>
      </c>
    </row>
    <row r="14485" spans="1:6" x14ac:dyDescent="0.25">
      <c r="A14485" t="s">
        <v>255106</v>
      </c>
      <c r="B14485" t="s">
        <v>255107</v>
      </c>
      <c r="C14485" t="s">
        <v>228873</v>
      </c>
      <c r="E14485" s="1">
        <v>41700</v>
      </c>
    </row>
    <row r="14486" spans="1:6" x14ac:dyDescent="0.25">
      <c r="A14486" t="s">
        <v>255108</v>
      </c>
      <c r="B14486" t="s">
        <v>255109</v>
      </c>
      <c r="C14486" t="s">
        <v>228873</v>
      </c>
      <c r="E14486" t="s">
        <v>13644</v>
      </c>
      <c r="F14486">
        <v>3000000</v>
      </c>
    </row>
    <row r="14487" spans="1:6" x14ac:dyDescent="0.25">
      <c r="A14487" t="s">
        <v>255110</v>
      </c>
      <c r="B14487" t="s">
        <v>255111</v>
      </c>
      <c r="C14487" t="s">
        <v>228943</v>
      </c>
      <c r="E14487" s="1">
        <v>40912</v>
      </c>
      <c r="F14487">
        <v>1000000</v>
      </c>
    </row>
    <row r="14488" spans="1:6" x14ac:dyDescent="0.25">
      <c r="A14488" t="s">
        <v>255112</v>
      </c>
      <c r="B14488" t="s">
        <v>255113</v>
      </c>
      <c r="C14488" t="s">
        <v>228880</v>
      </c>
      <c r="E14488" s="1">
        <v>40552</v>
      </c>
    </row>
    <row r="14489" spans="1:6" x14ac:dyDescent="0.25">
      <c r="A14489" t="s">
        <v>255110</v>
      </c>
      <c r="B14489" t="s">
        <v>255114</v>
      </c>
      <c r="C14489" t="s">
        <v>228873</v>
      </c>
      <c r="D14489" t="s">
        <v>228877</v>
      </c>
      <c r="E14489" s="1">
        <v>41762</v>
      </c>
      <c r="F14489">
        <v>6000000</v>
      </c>
    </row>
    <row r="14490" spans="1:6" x14ac:dyDescent="0.25">
      <c r="A14490" t="s">
        <v>255115</v>
      </c>
      <c r="B14490" t="s">
        <v>255116</v>
      </c>
      <c r="C14490" t="s">
        <v>228873</v>
      </c>
      <c r="D14490" t="s">
        <v>228874</v>
      </c>
      <c r="E14490" t="s">
        <v>8809</v>
      </c>
      <c r="F14490">
        <v>7000000</v>
      </c>
    </row>
    <row r="14491" spans="1:6" x14ac:dyDescent="0.25">
      <c r="A14491" t="s">
        <v>255117</v>
      </c>
      <c r="B14491" t="s">
        <v>255118</v>
      </c>
      <c r="C14491" t="s">
        <v>228873</v>
      </c>
      <c r="D14491" t="s">
        <v>228877</v>
      </c>
      <c r="E14491" t="s">
        <v>255119</v>
      </c>
      <c r="F14491">
        <v>3000000</v>
      </c>
    </row>
    <row r="14492" spans="1:6" x14ac:dyDescent="0.25">
      <c r="A14492" t="s">
        <v>255120</v>
      </c>
      <c r="B14492" t="s">
        <v>255121</v>
      </c>
      <c r="C14492" t="s">
        <v>228880</v>
      </c>
      <c r="E14492" t="s">
        <v>41879</v>
      </c>
      <c r="F14492">
        <v>40000</v>
      </c>
    </row>
    <row r="14493" spans="1:6" x14ac:dyDescent="0.25">
      <c r="A14493" t="s">
        <v>255122</v>
      </c>
      <c r="B14493" t="s">
        <v>255123</v>
      </c>
      <c r="C14493" t="s">
        <v>228873</v>
      </c>
      <c r="E14493" s="1">
        <v>42223</v>
      </c>
      <c r="F14493">
        <v>54000</v>
      </c>
    </row>
    <row r="14494" spans="1:6" x14ac:dyDescent="0.25">
      <c r="A14494" t="s">
        <v>255124</v>
      </c>
      <c r="B14494" t="s">
        <v>255125</v>
      </c>
      <c r="C14494" t="s">
        <v>228880</v>
      </c>
      <c r="E14494" s="1">
        <v>42156</v>
      </c>
      <c r="F14494">
        <v>1500000</v>
      </c>
    </row>
    <row r="14495" spans="1:6" x14ac:dyDescent="0.25">
      <c r="A14495" t="s">
        <v>255126</v>
      </c>
      <c r="B14495" t="s">
        <v>255127</v>
      </c>
      <c r="C14495" t="s">
        <v>228873</v>
      </c>
      <c r="D14495" t="s">
        <v>228877</v>
      </c>
      <c r="E14495" s="1">
        <v>42314</v>
      </c>
      <c r="F14495">
        <v>6600000</v>
      </c>
    </row>
    <row r="14496" spans="1:6" x14ac:dyDescent="0.25">
      <c r="A14496" t="s">
        <v>255128</v>
      </c>
      <c r="B14496" t="s">
        <v>255129</v>
      </c>
      <c r="C14496" t="s">
        <v>228880</v>
      </c>
      <c r="E14496" s="1">
        <v>42006</v>
      </c>
      <c r="F14496">
        <v>250000</v>
      </c>
    </row>
    <row r="14497" spans="1:6" x14ac:dyDescent="0.25">
      <c r="A14497" t="s">
        <v>255130</v>
      </c>
      <c r="B14497" t="s">
        <v>255131</v>
      </c>
      <c r="C14497" t="s">
        <v>228880</v>
      </c>
      <c r="D14497" t="s">
        <v>228877</v>
      </c>
      <c r="E14497" s="1">
        <v>42046</v>
      </c>
      <c r="F14497">
        <v>500000</v>
      </c>
    </row>
    <row r="14498" spans="1:6" x14ac:dyDescent="0.25">
      <c r="A14498" t="s">
        <v>255132</v>
      </c>
      <c r="B14498" t="s">
        <v>255133</v>
      </c>
      <c r="C14498" t="s">
        <v>228889</v>
      </c>
      <c r="E14498" t="s">
        <v>63726</v>
      </c>
      <c r="F14498">
        <v>87489</v>
      </c>
    </row>
    <row r="14499" spans="1:6" x14ac:dyDescent="0.25">
      <c r="A14499" t="s">
        <v>255134</v>
      </c>
      <c r="B14499" t="s">
        <v>255135</v>
      </c>
      <c r="C14499" t="s">
        <v>228880</v>
      </c>
      <c r="E14499" t="s">
        <v>180587</v>
      </c>
      <c r="F14499">
        <v>3200000</v>
      </c>
    </row>
    <row r="14500" spans="1:6" x14ac:dyDescent="0.25">
      <c r="A14500" t="s">
        <v>255136</v>
      </c>
      <c r="B14500" t="s">
        <v>255137</v>
      </c>
      <c r="C14500" t="s">
        <v>228873</v>
      </c>
      <c r="E14500" s="1">
        <v>40552</v>
      </c>
      <c r="F14500">
        <v>611000</v>
      </c>
    </row>
    <row r="14501" spans="1:6" x14ac:dyDescent="0.25">
      <c r="A14501" t="s">
        <v>255138</v>
      </c>
      <c r="B14501" t="s">
        <v>255139</v>
      </c>
      <c r="C14501" t="s">
        <v>228873</v>
      </c>
      <c r="E14501" t="s">
        <v>99072</v>
      </c>
      <c r="F14501">
        <v>1489000</v>
      </c>
    </row>
    <row r="14502" spans="1:6" x14ac:dyDescent="0.25">
      <c r="A14502" t="s">
        <v>255140</v>
      </c>
      <c r="B14502" t="s">
        <v>255141</v>
      </c>
      <c r="C14502" t="s">
        <v>228873</v>
      </c>
      <c r="E14502" t="s">
        <v>42905</v>
      </c>
      <c r="F14502">
        <v>525000</v>
      </c>
    </row>
    <row r="14503" spans="1:6" x14ac:dyDescent="0.25">
      <c r="A14503" t="s">
        <v>255138</v>
      </c>
      <c r="B14503" t="s">
        <v>255142</v>
      </c>
      <c r="C14503" t="s">
        <v>228873</v>
      </c>
      <c r="D14503" t="s">
        <v>228874</v>
      </c>
      <c r="E14503" s="1">
        <v>40276</v>
      </c>
      <c r="F14503">
        <v>7500000</v>
      </c>
    </row>
    <row r="14504" spans="1:6" x14ac:dyDescent="0.25">
      <c r="A14504" t="s">
        <v>255140</v>
      </c>
      <c r="B14504" t="s">
        <v>255143</v>
      </c>
      <c r="C14504" t="s">
        <v>228873</v>
      </c>
      <c r="E14504" t="s">
        <v>13417</v>
      </c>
      <c r="F14504">
        <v>4000000</v>
      </c>
    </row>
    <row r="14505" spans="1:6" x14ac:dyDescent="0.25">
      <c r="A14505" t="s">
        <v>255144</v>
      </c>
      <c r="B14505" t="s">
        <v>255145</v>
      </c>
      <c r="C14505" t="s">
        <v>228880</v>
      </c>
      <c r="E14505" t="s">
        <v>136782</v>
      </c>
      <c r="F14505">
        <v>500000</v>
      </c>
    </row>
    <row r="14506" spans="1:6" x14ac:dyDescent="0.25">
      <c r="A14506" t="s">
        <v>255146</v>
      </c>
      <c r="B14506" t="s">
        <v>255147</v>
      </c>
      <c r="C14506" t="s">
        <v>228873</v>
      </c>
      <c r="D14506" t="s">
        <v>228977</v>
      </c>
      <c r="E14506" s="1">
        <v>40881</v>
      </c>
      <c r="F14506">
        <v>100000</v>
      </c>
    </row>
    <row r="14507" spans="1:6" x14ac:dyDescent="0.25">
      <c r="A14507" t="s">
        <v>255148</v>
      </c>
      <c r="B14507" t="s">
        <v>255149</v>
      </c>
      <c r="C14507" t="s">
        <v>228873</v>
      </c>
      <c r="D14507" t="s">
        <v>228877</v>
      </c>
      <c r="E14507" t="s">
        <v>42577</v>
      </c>
      <c r="F14507">
        <v>900000</v>
      </c>
    </row>
    <row r="14508" spans="1:6" x14ac:dyDescent="0.25">
      <c r="A14508" t="s">
        <v>255150</v>
      </c>
      <c r="B14508" t="s">
        <v>255151</v>
      </c>
      <c r="C14508" t="s">
        <v>228873</v>
      </c>
      <c r="D14508" t="s">
        <v>228877</v>
      </c>
      <c r="E14508" s="1">
        <v>40550</v>
      </c>
      <c r="F14508">
        <v>6000000</v>
      </c>
    </row>
    <row r="14509" spans="1:6" x14ac:dyDescent="0.25">
      <c r="A14509" t="s">
        <v>255152</v>
      </c>
      <c r="B14509" t="s">
        <v>255153</v>
      </c>
      <c r="C14509" t="s">
        <v>228889</v>
      </c>
      <c r="E14509" t="s">
        <v>69237</v>
      </c>
    </row>
    <row r="14510" spans="1:6" x14ac:dyDescent="0.25">
      <c r="A14510" t="s">
        <v>255154</v>
      </c>
      <c r="B14510" t="s">
        <v>255155</v>
      </c>
      <c r="C14510" t="s">
        <v>228943</v>
      </c>
      <c r="E14510" t="s">
        <v>44667</v>
      </c>
      <c r="F14510">
        <v>700000</v>
      </c>
    </row>
    <row r="14511" spans="1:6" x14ac:dyDescent="0.25">
      <c r="A14511" t="s">
        <v>255156</v>
      </c>
      <c r="B14511" t="s">
        <v>255157</v>
      </c>
      <c r="C14511" t="s">
        <v>228873</v>
      </c>
      <c r="E14511" s="1">
        <v>37903</v>
      </c>
    </row>
    <row r="14512" spans="1:6" x14ac:dyDescent="0.25">
      <c r="A14512" t="s">
        <v>255158</v>
      </c>
      <c r="B14512" t="s">
        <v>255159</v>
      </c>
      <c r="C14512" t="s">
        <v>228873</v>
      </c>
      <c r="D14512" t="s">
        <v>228877</v>
      </c>
      <c r="E14512" s="1">
        <v>40881</v>
      </c>
      <c r="F14512">
        <v>346000</v>
      </c>
    </row>
    <row r="14513" spans="1:6" x14ac:dyDescent="0.25">
      <c r="A14513" t="s">
        <v>255160</v>
      </c>
      <c r="B14513" t="s">
        <v>255161</v>
      </c>
      <c r="C14513" t="s">
        <v>228943</v>
      </c>
      <c r="E14513" s="1">
        <v>41640</v>
      </c>
    </row>
    <row r="14514" spans="1:6" x14ac:dyDescent="0.25">
      <c r="A14514" t="s">
        <v>255162</v>
      </c>
      <c r="B14514" t="s">
        <v>255163</v>
      </c>
      <c r="C14514" t="s">
        <v>228909</v>
      </c>
      <c r="E14514" t="s">
        <v>11742</v>
      </c>
    </row>
    <row r="14515" spans="1:6" x14ac:dyDescent="0.25">
      <c r="A14515" t="s">
        <v>255164</v>
      </c>
      <c r="B14515" t="s">
        <v>255165</v>
      </c>
      <c r="C14515" t="s">
        <v>228889</v>
      </c>
      <c r="E14515" s="1">
        <v>41345</v>
      </c>
    </row>
    <row r="14516" spans="1:6" x14ac:dyDescent="0.25">
      <c r="A14516" t="s">
        <v>255166</v>
      </c>
      <c r="B14516" t="s">
        <v>255167</v>
      </c>
      <c r="C14516" t="s">
        <v>229045</v>
      </c>
      <c r="E14516" s="1">
        <v>41707</v>
      </c>
      <c r="F14516">
        <v>3700000</v>
      </c>
    </row>
    <row r="14517" spans="1:6" x14ac:dyDescent="0.25">
      <c r="A14517" t="s">
        <v>255168</v>
      </c>
      <c r="B14517" t="s">
        <v>255169</v>
      </c>
      <c r="C14517" t="s">
        <v>228873</v>
      </c>
      <c r="E14517" s="1">
        <v>40184</v>
      </c>
      <c r="F14517">
        <v>450000</v>
      </c>
    </row>
    <row r="14518" spans="1:6" x14ac:dyDescent="0.25">
      <c r="A14518" t="s">
        <v>255170</v>
      </c>
      <c r="B14518" t="s">
        <v>255171</v>
      </c>
      <c r="C14518" t="s">
        <v>228873</v>
      </c>
      <c r="D14518" t="s">
        <v>228877</v>
      </c>
      <c r="E14518" s="1">
        <v>39814</v>
      </c>
      <c r="F14518">
        <v>1250000</v>
      </c>
    </row>
    <row r="14519" spans="1:6" x14ac:dyDescent="0.25">
      <c r="A14519" t="s">
        <v>255172</v>
      </c>
      <c r="B14519" t="s">
        <v>255173</v>
      </c>
      <c r="C14519" t="s">
        <v>228873</v>
      </c>
      <c r="D14519" t="s">
        <v>228977</v>
      </c>
      <c r="E14519" t="s">
        <v>234066</v>
      </c>
      <c r="F14519">
        <v>26000000</v>
      </c>
    </row>
    <row r="14520" spans="1:6" x14ac:dyDescent="0.25">
      <c r="A14520" t="s">
        <v>255174</v>
      </c>
      <c r="B14520" t="s">
        <v>255175</v>
      </c>
      <c r="C14520" t="s">
        <v>228927</v>
      </c>
      <c r="E14520" s="1">
        <v>41126</v>
      </c>
      <c r="F14520">
        <v>2600000</v>
      </c>
    </row>
    <row r="14521" spans="1:6" x14ac:dyDescent="0.25">
      <c r="A14521" t="s">
        <v>255172</v>
      </c>
      <c r="B14521" t="s">
        <v>255176</v>
      </c>
      <c r="C14521" t="s">
        <v>228873</v>
      </c>
      <c r="E14521" s="1">
        <v>40852</v>
      </c>
      <c r="F14521">
        <v>6200000</v>
      </c>
    </row>
    <row r="14522" spans="1:6" x14ac:dyDescent="0.25">
      <c r="A14522" t="s">
        <v>255174</v>
      </c>
      <c r="B14522" t="s">
        <v>255177</v>
      </c>
      <c r="C14522" t="s">
        <v>228873</v>
      </c>
      <c r="D14522" t="s">
        <v>229145</v>
      </c>
      <c r="E14522" s="1">
        <v>41072</v>
      </c>
      <c r="F14522">
        <v>1499969</v>
      </c>
    </row>
    <row r="14523" spans="1:6" x14ac:dyDescent="0.25">
      <c r="A14523" t="s">
        <v>255172</v>
      </c>
      <c r="B14523" t="s">
        <v>255178</v>
      </c>
      <c r="C14523" t="s">
        <v>228873</v>
      </c>
      <c r="E14523" s="1">
        <v>40035</v>
      </c>
      <c r="F14523">
        <v>22000000</v>
      </c>
    </row>
    <row r="14524" spans="1:6" x14ac:dyDescent="0.25">
      <c r="A14524" t="s">
        <v>255174</v>
      </c>
      <c r="B14524" t="s">
        <v>255179</v>
      </c>
      <c r="C14524" t="s">
        <v>228873</v>
      </c>
      <c r="E14524" s="1">
        <v>39576</v>
      </c>
      <c r="F14524">
        <v>23000000</v>
      </c>
    </row>
    <row r="14525" spans="1:6" x14ac:dyDescent="0.25">
      <c r="A14525" t="s">
        <v>255180</v>
      </c>
      <c r="B14525" t="s">
        <v>255181</v>
      </c>
      <c r="C14525" t="s">
        <v>228873</v>
      </c>
      <c r="D14525" t="s">
        <v>228874</v>
      </c>
      <c r="E14525" s="1">
        <v>40006</v>
      </c>
      <c r="F14525">
        <v>2885480</v>
      </c>
    </row>
    <row r="14526" spans="1:6" x14ac:dyDescent="0.25">
      <c r="A14526" t="s">
        <v>255182</v>
      </c>
      <c r="B14526" t="s">
        <v>255183</v>
      </c>
      <c r="C14526" t="s">
        <v>228873</v>
      </c>
      <c r="D14526" t="s">
        <v>228877</v>
      </c>
      <c r="E14526" t="s">
        <v>107760</v>
      </c>
      <c r="F14526">
        <v>2164095</v>
      </c>
    </row>
    <row r="14527" spans="1:6" x14ac:dyDescent="0.25">
      <c r="A14527" t="s">
        <v>255184</v>
      </c>
      <c r="B14527" t="s">
        <v>255185</v>
      </c>
      <c r="C14527" t="s">
        <v>228873</v>
      </c>
      <c r="D14527" t="s">
        <v>228874</v>
      </c>
      <c r="E14527" s="1">
        <v>39853</v>
      </c>
      <c r="F14527">
        <v>12000000</v>
      </c>
    </row>
    <row r="14528" spans="1:6" x14ac:dyDescent="0.25">
      <c r="A14528" t="s">
        <v>255186</v>
      </c>
      <c r="B14528" t="s">
        <v>255187</v>
      </c>
      <c r="C14528" t="s">
        <v>228880</v>
      </c>
      <c r="E14528" s="1">
        <v>41527</v>
      </c>
      <c r="F14528">
        <v>470000</v>
      </c>
    </row>
    <row r="14529" spans="1:6" x14ac:dyDescent="0.25">
      <c r="A14529" t="s">
        <v>255188</v>
      </c>
      <c r="B14529" t="s">
        <v>255189</v>
      </c>
      <c r="C14529" t="s">
        <v>229045</v>
      </c>
      <c r="E14529" s="1">
        <v>41643</v>
      </c>
      <c r="F14529">
        <v>48754</v>
      </c>
    </row>
    <row r="14530" spans="1:6" x14ac:dyDescent="0.25">
      <c r="A14530" t="s">
        <v>255190</v>
      </c>
      <c r="B14530" t="s">
        <v>255191</v>
      </c>
      <c r="C14530" t="s">
        <v>228919</v>
      </c>
      <c r="E14530" t="s">
        <v>50645</v>
      </c>
      <c r="F14530">
        <v>5586592</v>
      </c>
    </row>
    <row r="14531" spans="1:6" x14ac:dyDescent="0.25">
      <c r="A14531" t="s">
        <v>255192</v>
      </c>
      <c r="B14531" t="s">
        <v>255193</v>
      </c>
      <c r="C14531" t="s">
        <v>228919</v>
      </c>
      <c r="E14531" s="1">
        <v>39356</v>
      </c>
      <c r="F14531">
        <v>25200000</v>
      </c>
    </row>
    <row r="14532" spans="1:6" x14ac:dyDescent="0.25">
      <c r="A14532" t="s">
        <v>255194</v>
      </c>
      <c r="B14532" t="s">
        <v>255195</v>
      </c>
      <c r="C14532" t="s">
        <v>228927</v>
      </c>
      <c r="E14532" s="1">
        <v>41585</v>
      </c>
      <c r="F14532">
        <v>780500</v>
      </c>
    </row>
    <row r="14533" spans="1:6" x14ac:dyDescent="0.25">
      <c r="A14533" t="s">
        <v>255196</v>
      </c>
      <c r="B14533" t="s">
        <v>255197</v>
      </c>
      <c r="C14533" t="s">
        <v>228873</v>
      </c>
      <c r="D14533" t="s">
        <v>228877</v>
      </c>
      <c r="E14533" t="s">
        <v>180544</v>
      </c>
      <c r="F14533">
        <v>5000000</v>
      </c>
    </row>
    <row r="14534" spans="1:6" x14ac:dyDescent="0.25">
      <c r="A14534" t="s">
        <v>255198</v>
      </c>
      <c r="B14534" t="s">
        <v>255199</v>
      </c>
      <c r="C14534" t="s">
        <v>228873</v>
      </c>
      <c r="D14534" t="s">
        <v>228877</v>
      </c>
      <c r="E14534" s="1">
        <v>38819</v>
      </c>
      <c r="F14534">
        <v>5100000</v>
      </c>
    </row>
    <row r="14535" spans="1:6" x14ac:dyDescent="0.25">
      <c r="A14535" t="s">
        <v>255200</v>
      </c>
      <c r="B14535" t="s">
        <v>255201</v>
      </c>
      <c r="C14535" t="s">
        <v>228873</v>
      </c>
      <c r="D14535" t="s">
        <v>228877</v>
      </c>
      <c r="E14535" s="1">
        <v>40555</v>
      </c>
      <c r="F14535">
        <v>22700000</v>
      </c>
    </row>
    <row r="14536" spans="1:6" x14ac:dyDescent="0.25">
      <c r="A14536" t="s">
        <v>255202</v>
      </c>
      <c r="B14536" t="s">
        <v>255203</v>
      </c>
      <c r="C14536" t="s">
        <v>228873</v>
      </c>
      <c r="D14536" t="s">
        <v>228874</v>
      </c>
      <c r="E14536" s="1">
        <v>41640</v>
      </c>
      <c r="F14536">
        <v>62600000</v>
      </c>
    </row>
    <row r="14537" spans="1:6" x14ac:dyDescent="0.25">
      <c r="A14537" t="s">
        <v>255200</v>
      </c>
      <c r="B14537" t="s">
        <v>255204</v>
      </c>
      <c r="C14537" t="s">
        <v>228873</v>
      </c>
      <c r="D14537" t="s">
        <v>228977</v>
      </c>
      <c r="E14537" t="s">
        <v>230580</v>
      </c>
      <c r="F14537">
        <v>46400000</v>
      </c>
    </row>
    <row r="14538" spans="1:6" x14ac:dyDescent="0.25">
      <c r="A14538" t="s">
        <v>255205</v>
      </c>
      <c r="B14538" t="s">
        <v>255206</v>
      </c>
      <c r="C14538" t="s">
        <v>228880</v>
      </c>
      <c r="E14538" t="s">
        <v>14068</v>
      </c>
      <c r="F14538">
        <v>25000</v>
      </c>
    </row>
    <row r="14539" spans="1:6" x14ac:dyDescent="0.25">
      <c r="A14539" t="s">
        <v>255207</v>
      </c>
      <c r="B14539" t="s">
        <v>255208</v>
      </c>
      <c r="C14539" t="s">
        <v>228880</v>
      </c>
      <c r="E14539" s="1">
        <v>41184</v>
      </c>
      <c r="F14539">
        <v>25000</v>
      </c>
    </row>
    <row r="14540" spans="1:6" x14ac:dyDescent="0.25">
      <c r="A14540" t="s">
        <v>255209</v>
      </c>
      <c r="B14540" t="s">
        <v>255210</v>
      </c>
      <c r="C14540" t="s">
        <v>228873</v>
      </c>
      <c r="E14540" s="1">
        <v>42010</v>
      </c>
    </row>
    <row r="14541" spans="1:6" x14ac:dyDescent="0.25">
      <c r="A14541" t="s">
        <v>255211</v>
      </c>
      <c r="B14541" t="s">
        <v>255212</v>
      </c>
      <c r="C14541" t="s">
        <v>228880</v>
      </c>
      <c r="E14541" t="s">
        <v>11226</v>
      </c>
    </row>
    <row r="14542" spans="1:6" x14ac:dyDescent="0.25">
      <c r="A14542" t="s">
        <v>255209</v>
      </c>
      <c r="B14542" t="s">
        <v>255213</v>
      </c>
      <c r="C14542" t="s">
        <v>228873</v>
      </c>
      <c r="E14542" t="s">
        <v>19781</v>
      </c>
      <c r="F14542">
        <v>42500</v>
      </c>
    </row>
    <row r="14543" spans="1:6" x14ac:dyDescent="0.25">
      <c r="A14543" t="s">
        <v>255211</v>
      </c>
      <c r="B14543" t="s">
        <v>255214</v>
      </c>
      <c r="C14543" t="s">
        <v>228927</v>
      </c>
      <c r="E14543" s="1">
        <v>41825</v>
      </c>
      <c r="F14543">
        <v>300000</v>
      </c>
    </row>
    <row r="14544" spans="1:6" x14ac:dyDescent="0.25">
      <c r="A14544" t="s">
        <v>255209</v>
      </c>
      <c r="B14544" t="s">
        <v>255215</v>
      </c>
      <c r="C14544" t="s">
        <v>228880</v>
      </c>
      <c r="E14544" t="s">
        <v>58127</v>
      </c>
      <c r="F14544">
        <v>40000</v>
      </c>
    </row>
    <row r="14545" spans="1:6" x14ac:dyDescent="0.25">
      <c r="A14545" t="s">
        <v>255216</v>
      </c>
      <c r="B14545" t="s">
        <v>255217</v>
      </c>
      <c r="C14545" t="s">
        <v>228889</v>
      </c>
      <c r="E14545" t="s">
        <v>118371</v>
      </c>
      <c r="F14545">
        <v>3500000</v>
      </c>
    </row>
    <row r="14546" spans="1:6" x14ac:dyDescent="0.25">
      <c r="A14546" t="s">
        <v>255218</v>
      </c>
      <c r="B14546" t="s">
        <v>255219</v>
      </c>
      <c r="C14546" t="s">
        <v>228880</v>
      </c>
      <c r="E14546" t="s">
        <v>1240</v>
      </c>
      <c r="F14546">
        <v>400000</v>
      </c>
    </row>
    <row r="14547" spans="1:6" x14ac:dyDescent="0.25">
      <c r="A14547" t="s">
        <v>255220</v>
      </c>
      <c r="B14547" t="s">
        <v>255221</v>
      </c>
      <c r="C14547" t="s">
        <v>228873</v>
      </c>
      <c r="E14547" t="s">
        <v>2709</v>
      </c>
      <c r="F14547">
        <v>3000000</v>
      </c>
    </row>
    <row r="14548" spans="1:6" x14ac:dyDescent="0.25">
      <c r="A14548" t="s">
        <v>255222</v>
      </c>
      <c r="B14548" t="s">
        <v>255223</v>
      </c>
      <c r="C14548" t="s">
        <v>228873</v>
      </c>
      <c r="D14548" t="s">
        <v>228877</v>
      </c>
      <c r="E14548" t="s">
        <v>35075</v>
      </c>
      <c r="F14548">
        <v>2000000</v>
      </c>
    </row>
    <row r="14549" spans="1:6" x14ac:dyDescent="0.25">
      <c r="A14549" t="s">
        <v>255220</v>
      </c>
      <c r="B14549" t="s">
        <v>255224</v>
      </c>
      <c r="C14549" t="s">
        <v>228873</v>
      </c>
      <c r="E14549" t="s">
        <v>255225</v>
      </c>
      <c r="F14549">
        <v>1000000</v>
      </c>
    </row>
    <row r="14550" spans="1:6" x14ac:dyDescent="0.25">
      <c r="A14550" t="s">
        <v>255222</v>
      </c>
      <c r="B14550" t="s">
        <v>255226</v>
      </c>
      <c r="C14550" t="s">
        <v>228873</v>
      </c>
      <c r="D14550" t="s">
        <v>228874</v>
      </c>
      <c r="E14550" s="1">
        <v>39573</v>
      </c>
      <c r="F14550">
        <v>8000000</v>
      </c>
    </row>
    <row r="14551" spans="1:6" x14ac:dyDescent="0.25">
      <c r="A14551" t="s">
        <v>255227</v>
      </c>
      <c r="B14551" t="s">
        <v>255228</v>
      </c>
      <c r="C14551" t="s">
        <v>228909</v>
      </c>
      <c r="E14551" t="s">
        <v>20943</v>
      </c>
      <c r="F14551">
        <v>3000</v>
      </c>
    </row>
    <row r="14552" spans="1:6" x14ac:dyDescent="0.25">
      <c r="A14552" t="s">
        <v>255229</v>
      </c>
      <c r="B14552" t="s">
        <v>255230</v>
      </c>
      <c r="C14552" t="s">
        <v>228916</v>
      </c>
      <c r="E14552" s="1">
        <v>41282</v>
      </c>
      <c r="F14552">
        <v>417688</v>
      </c>
    </row>
    <row r="14553" spans="1:6" x14ac:dyDescent="0.25">
      <c r="A14553" t="s">
        <v>255231</v>
      </c>
      <c r="B14553" t="s">
        <v>255232</v>
      </c>
      <c r="C14553" t="s">
        <v>229045</v>
      </c>
      <c r="E14553" s="1">
        <v>42008</v>
      </c>
      <c r="F14553">
        <v>37727</v>
      </c>
    </row>
    <row r="14554" spans="1:6" x14ac:dyDescent="0.25">
      <c r="A14554" t="s">
        <v>255229</v>
      </c>
      <c r="B14554" t="s">
        <v>255233</v>
      </c>
      <c r="C14554" t="s">
        <v>228880</v>
      </c>
      <c r="E14554" s="1">
        <v>41275</v>
      </c>
      <c r="F14554">
        <v>257492</v>
      </c>
    </row>
    <row r="14555" spans="1:6" x14ac:dyDescent="0.25">
      <c r="A14555" t="s">
        <v>255231</v>
      </c>
      <c r="B14555" t="s">
        <v>255234</v>
      </c>
      <c r="C14555" t="s">
        <v>228880</v>
      </c>
      <c r="E14555" s="1">
        <v>40187</v>
      </c>
    </row>
    <row r="14556" spans="1:6" x14ac:dyDescent="0.25">
      <c r="A14556" t="s">
        <v>255229</v>
      </c>
      <c r="B14556" t="s">
        <v>255235</v>
      </c>
      <c r="C14556" t="s">
        <v>229045</v>
      </c>
      <c r="E14556" s="1">
        <v>41283</v>
      </c>
      <c r="F14556">
        <v>149356</v>
      </c>
    </row>
    <row r="14557" spans="1:6" x14ac:dyDescent="0.25">
      <c r="A14557" t="s">
        <v>255231</v>
      </c>
      <c r="B14557" t="s">
        <v>255236</v>
      </c>
      <c r="C14557" t="s">
        <v>228916</v>
      </c>
      <c r="E14557" s="1">
        <v>41644</v>
      </c>
      <c r="F14557">
        <v>341390</v>
      </c>
    </row>
    <row r="14558" spans="1:6" x14ac:dyDescent="0.25">
      <c r="A14558" t="s">
        <v>255237</v>
      </c>
      <c r="B14558" t="s">
        <v>255238</v>
      </c>
      <c r="C14558" t="s">
        <v>228873</v>
      </c>
      <c r="E14558" t="s">
        <v>21848</v>
      </c>
      <c r="F14558">
        <v>2400000</v>
      </c>
    </row>
    <row r="14559" spans="1:6" x14ac:dyDescent="0.25">
      <c r="A14559" t="s">
        <v>255239</v>
      </c>
      <c r="B14559" t="s">
        <v>255240</v>
      </c>
      <c r="C14559" t="s">
        <v>229779</v>
      </c>
      <c r="E14559" s="1">
        <v>41643</v>
      </c>
      <c r="F14559">
        <v>3390551</v>
      </c>
    </row>
    <row r="14560" spans="1:6" x14ac:dyDescent="0.25">
      <c r="A14560" t="s">
        <v>255241</v>
      </c>
      <c r="B14560" t="s">
        <v>255242</v>
      </c>
      <c r="C14560" t="s">
        <v>228873</v>
      </c>
      <c r="E14560" s="1">
        <v>42074</v>
      </c>
      <c r="F14560">
        <v>22000000</v>
      </c>
    </row>
    <row r="14561" spans="1:6" x14ac:dyDescent="0.25">
      <c r="A14561" t="s">
        <v>255243</v>
      </c>
      <c r="B14561" t="s">
        <v>255244</v>
      </c>
      <c r="C14561" t="s">
        <v>228873</v>
      </c>
      <c r="D14561" t="s">
        <v>228877</v>
      </c>
      <c r="E14561" t="s">
        <v>221356</v>
      </c>
      <c r="F14561">
        <v>3500000</v>
      </c>
    </row>
    <row r="14562" spans="1:6" x14ac:dyDescent="0.25">
      <c r="A14562" t="s">
        <v>255245</v>
      </c>
      <c r="B14562" t="s">
        <v>255246</v>
      </c>
      <c r="C14562" t="s">
        <v>228889</v>
      </c>
      <c r="E14562" s="1">
        <v>39448</v>
      </c>
    </row>
    <row r="14563" spans="1:6" x14ac:dyDescent="0.25">
      <c r="A14563" t="s">
        <v>255247</v>
      </c>
      <c r="B14563" t="s">
        <v>255248</v>
      </c>
      <c r="C14563" t="s">
        <v>228889</v>
      </c>
      <c r="E14563" s="1">
        <v>41770</v>
      </c>
    </row>
    <row r="14564" spans="1:6" x14ac:dyDescent="0.25">
      <c r="A14564" t="s">
        <v>255249</v>
      </c>
      <c r="B14564" t="s">
        <v>255250</v>
      </c>
      <c r="C14564" t="s">
        <v>228919</v>
      </c>
      <c r="E14564" t="s">
        <v>33268</v>
      </c>
      <c r="F14564">
        <v>77766000</v>
      </c>
    </row>
    <row r="14565" spans="1:6" x14ac:dyDescent="0.25">
      <c r="A14565" t="s">
        <v>255251</v>
      </c>
      <c r="B14565" t="s">
        <v>255252</v>
      </c>
      <c r="C14565" t="s">
        <v>228873</v>
      </c>
      <c r="E14565" s="1">
        <v>41649</v>
      </c>
    </row>
    <row r="14566" spans="1:6" x14ac:dyDescent="0.25">
      <c r="A14566" t="s">
        <v>255253</v>
      </c>
      <c r="B14566" t="s">
        <v>255254</v>
      </c>
      <c r="C14566" t="s">
        <v>228880</v>
      </c>
      <c r="E14566" s="1">
        <v>41707</v>
      </c>
      <c r="F14566">
        <v>330813</v>
      </c>
    </row>
    <row r="14567" spans="1:6" x14ac:dyDescent="0.25">
      <c r="A14567" t="s">
        <v>255255</v>
      </c>
      <c r="B14567" t="s">
        <v>255256</v>
      </c>
      <c r="C14567" t="s">
        <v>228916</v>
      </c>
      <c r="E14567" s="1">
        <v>41710</v>
      </c>
      <c r="F14567">
        <v>40000</v>
      </c>
    </row>
    <row r="14568" spans="1:6" x14ac:dyDescent="0.25">
      <c r="A14568" t="s">
        <v>255257</v>
      </c>
      <c r="B14568" t="s">
        <v>255258</v>
      </c>
      <c r="C14568" t="s">
        <v>228873</v>
      </c>
      <c r="E14568" t="s">
        <v>28726</v>
      </c>
      <c r="F14568">
        <v>100000</v>
      </c>
    </row>
    <row r="14569" spans="1:6" x14ac:dyDescent="0.25">
      <c r="A14569" t="s">
        <v>255255</v>
      </c>
      <c r="B14569" t="s">
        <v>255259</v>
      </c>
      <c r="C14569" t="s">
        <v>228873</v>
      </c>
      <c r="E14569" t="s">
        <v>22962</v>
      </c>
      <c r="F14569">
        <v>700000</v>
      </c>
    </row>
    <row r="14570" spans="1:6" x14ac:dyDescent="0.25">
      <c r="A14570" t="s">
        <v>255260</v>
      </c>
      <c r="B14570" t="s">
        <v>255261</v>
      </c>
      <c r="C14570" t="s">
        <v>228880</v>
      </c>
      <c r="E14570" s="1">
        <v>41277</v>
      </c>
      <c r="F14570">
        <v>48701</v>
      </c>
    </row>
    <row r="14571" spans="1:6" x14ac:dyDescent="0.25">
      <c r="A14571" t="s">
        <v>255262</v>
      </c>
      <c r="B14571" t="s">
        <v>255263</v>
      </c>
      <c r="C14571" t="s">
        <v>228873</v>
      </c>
      <c r="E14571" s="1">
        <v>41889</v>
      </c>
      <c r="F14571">
        <v>754000</v>
      </c>
    </row>
    <row r="14572" spans="1:6" x14ac:dyDescent="0.25">
      <c r="A14572" t="s">
        <v>255264</v>
      </c>
      <c r="B14572" t="s">
        <v>255265</v>
      </c>
      <c r="C14572" t="s">
        <v>228943</v>
      </c>
      <c r="E14572" s="1">
        <v>41277</v>
      </c>
    </row>
    <row r="14573" spans="1:6" x14ac:dyDescent="0.25">
      <c r="A14573" t="s">
        <v>255262</v>
      </c>
      <c r="B14573" t="s">
        <v>255266</v>
      </c>
      <c r="C14573" t="s">
        <v>228916</v>
      </c>
      <c r="E14573" s="1">
        <v>41033</v>
      </c>
      <c r="F14573">
        <v>500000</v>
      </c>
    </row>
    <row r="14574" spans="1:6" x14ac:dyDescent="0.25">
      <c r="A14574" t="s">
        <v>255267</v>
      </c>
      <c r="B14574" t="s">
        <v>255268</v>
      </c>
      <c r="C14574" t="s">
        <v>228873</v>
      </c>
      <c r="E14574" s="1">
        <v>42190</v>
      </c>
      <c r="F14574">
        <v>700000</v>
      </c>
    </row>
    <row r="14575" spans="1:6" x14ac:dyDescent="0.25">
      <c r="A14575" t="s">
        <v>255269</v>
      </c>
      <c r="B14575" t="s">
        <v>255270</v>
      </c>
      <c r="C14575" t="s">
        <v>228873</v>
      </c>
      <c r="E14575" t="s">
        <v>44023</v>
      </c>
      <c r="F14575">
        <v>900000</v>
      </c>
    </row>
    <row r="14576" spans="1:6" x14ac:dyDescent="0.25">
      <c r="A14576" t="s">
        <v>255267</v>
      </c>
      <c r="B14576" t="s">
        <v>255271</v>
      </c>
      <c r="C14576" t="s">
        <v>228927</v>
      </c>
      <c r="E14576" s="1">
        <v>42190</v>
      </c>
      <c r="F14576">
        <v>1500000</v>
      </c>
    </row>
    <row r="14577" spans="1:6" x14ac:dyDescent="0.25">
      <c r="A14577" t="s">
        <v>255269</v>
      </c>
      <c r="B14577" t="s">
        <v>255272</v>
      </c>
      <c r="C14577" t="s">
        <v>228873</v>
      </c>
      <c r="E14577" t="s">
        <v>205884</v>
      </c>
      <c r="F14577">
        <v>1970000</v>
      </c>
    </row>
    <row r="14578" spans="1:6" x14ac:dyDescent="0.25">
      <c r="A14578" t="s">
        <v>255267</v>
      </c>
      <c r="B14578" t="s">
        <v>255273</v>
      </c>
      <c r="C14578" t="s">
        <v>228873</v>
      </c>
      <c r="E14578" s="1">
        <v>41343</v>
      </c>
      <c r="F14578">
        <v>1505802</v>
      </c>
    </row>
    <row r="14579" spans="1:6" x14ac:dyDescent="0.25">
      <c r="A14579" t="s">
        <v>255274</v>
      </c>
      <c r="B14579" t="s">
        <v>255275</v>
      </c>
      <c r="C14579" t="s">
        <v>228880</v>
      </c>
      <c r="E14579" t="s">
        <v>71274</v>
      </c>
      <c r="F14579">
        <v>100000</v>
      </c>
    </row>
    <row r="14580" spans="1:6" x14ac:dyDescent="0.25">
      <c r="A14580" t="s">
        <v>255276</v>
      </c>
      <c r="B14580" t="s">
        <v>255277</v>
      </c>
      <c r="C14580" t="s">
        <v>229779</v>
      </c>
      <c r="E14580" t="s">
        <v>52795</v>
      </c>
      <c r="F14580">
        <v>250000</v>
      </c>
    </row>
    <row r="14581" spans="1:6" x14ac:dyDescent="0.25">
      <c r="A14581" t="s">
        <v>255274</v>
      </c>
      <c r="B14581" t="s">
        <v>255278</v>
      </c>
      <c r="C14581" t="s">
        <v>228873</v>
      </c>
      <c r="E14581" t="s">
        <v>87383</v>
      </c>
      <c r="F14581">
        <v>2213168</v>
      </c>
    </row>
    <row r="14582" spans="1:6" x14ac:dyDescent="0.25">
      <c r="A14582" t="s">
        <v>255279</v>
      </c>
      <c r="B14582" t="s">
        <v>255280</v>
      </c>
      <c r="C14582" t="s">
        <v>228880</v>
      </c>
      <c r="E14582" s="1">
        <v>42008</v>
      </c>
      <c r="F14582">
        <v>300000</v>
      </c>
    </row>
    <row r="14583" spans="1:6" x14ac:dyDescent="0.25">
      <c r="A14583" t="s">
        <v>255281</v>
      </c>
      <c r="B14583" t="s">
        <v>255282</v>
      </c>
      <c r="C14583" t="s">
        <v>228873</v>
      </c>
      <c r="E14583" t="s">
        <v>16264</v>
      </c>
    </row>
    <row r="14584" spans="1:6" x14ac:dyDescent="0.25">
      <c r="A14584" t="s">
        <v>255283</v>
      </c>
      <c r="B14584" t="s">
        <v>255284</v>
      </c>
      <c r="C14584" t="s">
        <v>228880</v>
      </c>
      <c r="E14584" s="1">
        <v>40548</v>
      </c>
      <c r="F14584">
        <v>20000</v>
      </c>
    </row>
    <row r="14585" spans="1:6" x14ac:dyDescent="0.25">
      <c r="A14585" t="s">
        <v>255285</v>
      </c>
      <c r="B14585" t="s">
        <v>255286</v>
      </c>
      <c r="C14585" t="s">
        <v>228880</v>
      </c>
      <c r="E14585" s="1">
        <v>41337</v>
      </c>
      <c r="F14585">
        <v>3000000</v>
      </c>
    </row>
    <row r="14586" spans="1:6" x14ac:dyDescent="0.25">
      <c r="A14586" t="s">
        <v>255287</v>
      </c>
      <c r="B14586" t="s">
        <v>255288</v>
      </c>
      <c r="C14586" t="s">
        <v>228873</v>
      </c>
      <c r="D14586" t="s">
        <v>228877</v>
      </c>
      <c r="E14586" t="s">
        <v>69237</v>
      </c>
      <c r="F14586">
        <v>7000000</v>
      </c>
    </row>
    <row r="14587" spans="1:6" x14ac:dyDescent="0.25">
      <c r="A14587" t="s">
        <v>255289</v>
      </c>
      <c r="B14587" t="s">
        <v>255290</v>
      </c>
      <c r="C14587" t="s">
        <v>228927</v>
      </c>
      <c r="E14587" s="1">
        <v>40551</v>
      </c>
      <c r="F14587">
        <v>994727</v>
      </c>
    </row>
    <row r="14588" spans="1:6" x14ac:dyDescent="0.25">
      <c r="A14588" t="s">
        <v>255291</v>
      </c>
      <c r="B14588" t="s">
        <v>255292</v>
      </c>
      <c r="C14588" t="s">
        <v>228873</v>
      </c>
      <c r="D14588" t="s">
        <v>228874</v>
      </c>
      <c r="E14588" s="1">
        <v>39450</v>
      </c>
      <c r="F14588">
        <v>30000000</v>
      </c>
    </row>
    <row r="14589" spans="1:6" x14ac:dyDescent="0.25">
      <c r="A14589" t="s">
        <v>255289</v>
      </c>
      <c r="B14589" t="s">
        <v>255293</v>
      </c>
      <c r="C14589" t="s">
        <v>228873</v>
      </c>
      <c r="D14589" t="s">
        <v>228877</v>
      </c>
      <c r="E14589" t="s">
        <v>61827</v>
      </c>
      <c r="F14589">
        <v>17700000</v>
      </c>
    </row>
    <row r="14590" spans="1:6" x14ac:dyDescent="0.25">
      <c r="A14590" t="s">
        <v>255291</v>
      </c>
      <c r="B14590" t="s">
        <v>255294</v>
      </c>
      <c r="C14590" t="s">
        <v>228927</v>
      </c>
      <c r="E14590" s="1">
        <v>41214</v>
      </c>
      <c r="F14590">
        <v>1978046</v>
      </c>
    </row>
    <row r="14591" spans="1:6" x14ac:dyDescent="0.25">
      <c r="A14591" t="s">
        <v>255289</v>
      </c>
      <c r="B14591" t="s">
        <v>255295</v>
      </c>
      <c r="C14591" t="s">
        <v>228873</v>
      </c>
      <c r="D14591" t="s">
        <v>228874</v>
      </c>
      <c r="E14591" s="1">
        <v>39451</v>
      </c>
      <c r="F14591">
        <v>20000000</v>
      </c>
    </row>
    <row r="14592" spans="1:6" x14ac:dyDescent="0.25">
      <c r="A14592" t="s">
        <v>255291</v>
      </c>
      <c r="B14592" t="s">
        <v>255296</v>
      </c>
      <c r="C14592" t="s">
        <v>228873</v>
      </c>
      <c r="E14592" s="1">
        <v>40551</v>
      </c>
      <c r="F14592">
        <v>3999996</v>
      </c>
    </row>
    <row r="14593" spans="1:6" x14ac:dyDescent="0.25">
      <c r="A14593" t="s">
        <v>255297</v>
      </c>
      <c r="B14593" t="s">
        <v>255298</v>
      </c>
      <c r="C14593" t="s">
        <v>228873</v>
      </c>
      <c r="E14593" t="s">
        <v>54031</v>
      </c>
      <c r="F14593">
        <v>249506</v>
      </c>
    </row>
    <row r="14594" spans="1:6" x14ac:dyDescent="0.25">
      <c r="A14594" t="s">
        <v>255299</v>
      </c>
      <c r="B14594" t="s">
        <v>255300</v>
      </c>
      <c r="C14594" t="s">
        <v>228880</v>
      </c>
      <c r="E14594" s="1">
        <v>42250</v>
      </c>
    </row>
    <row r="14595" spans="1:6" x14ac:dyDescent="0.25">
      <c r="A14595" t="s">
        <v>255301</v>
      </c>
      <c r="B14595" t="s">
        <v>255302</v>
      </c>
      <c r="C14595" t="s">
        <v>228927</v>
      </c>
      <c r="E14595" t="s">
        <v>147640</v>
      </c>
      <c r="F14595">
        <v>745000</v>
      </c>
    </row>
    <row r="14596" spans="1:6" x14ac:dyDescent="0.25">
      <c r="A14596" t="s">
        <v>255303</v>
      </c>
      <c r="B14596" t="s">
        <v>255304</v>
      </c>
      <c r="C14596" t="s">
        <v>228880</v>
      </c>
      <c r="E14596" s="1">
        <v>39448</v>
      </c>
      <c r="F14596">
        <v>200000</v>
      </c>
    </row>
    <row r="14597" spans="1:6" x14ac:dyDescent="0.25">
      <c r="A14597" t="s">
        <v>255305</v>
      </c>
      <c r="B14597" t="s">
        <v>255306</v>
      </c>
      <c r="C14597" t="s">
        <v>228873</v>
      </c>
      <c r="E14597" t="s">
        <v>1308</v>
      </c>
      <c r="F14597">
        <v>453039</v>
      </c>
    </row>
    <row r="14598" spans="1:6" x14ac:dyDescent="0.25">
      <c r="A14598" t="s">
        <v>255307</v>
      </c>
      <c r="B14598" t="s">
        <v>255308</v>
      </c>
      <c r="C14598" t="s">
        <v>228880</v>
      </c>
      <c r="E14598" s="1">
        <v>40544</v>
      </c>
    </row>
    <row r="14599" spans="1:6" x14ac:dyDescent="0.25">
      <c r="A14599" t="s">
        <v>255309</v>
      </c>
      <c r="B14599" t="s">
        <v>255310</v>
      </c>
      <c r="C14599" t="s">
        <v>228880</v>
      </c>
      <c r="E14599" t="s">
        <v>159080</v>
      </c>
      <c r="F14599">
        <v>50000</v>
      </c>
    </row>
    <row r="14600" spans="1:6" x14ac:dyDescent="0.25">
      <c r="A14600" t="s">
        <v>255311</v>
      </c>
      <c r="B14600" t="s">
        <v>255312</v>
      </c>
      <c r="C14600" t="s">
        <v>228880</v>
      </c>
      <c r="E14600" s="1">
        <v>40186</v>
      </c>
      <c r="F14600">
        <v>800000</v>
      </c>
    </row>
    <row r="14601" spans="1:6" x14ac:dyDescent="0.25">
      <c r="A14601" t="s">
        <v>255309</v>
      </c>
      <c r="B14601" t="s">
        <v>255313</v>
      </c>
      <c r="C14601" t="s">
        <v>228873</v>
      </c>
      <c r="D14601" t="s">
        <v>228877</v>
      </c>
      <c r="E14601" t="s">
        <v>24501</v>
      </c>
      <c r="F14601">
        <v>1800000</v>
      </c>
    </row>
    <row r="14602" spans="1:6" x14ac:dyDescent="0.25">
      <c r="A14602" t="s">
        <v>255314</v>
      </c>
      <c r="B14602" t="s">
        <v>255315</v>
      </c>
      <c r="C14602" t="s">
        <v>228873</v>
      </c>
      <c r="D14602" t="s">
        <v>228877</v>
      </c>
      <c r="E14602" s="1">
        <v>37622</v>
      </c>
    </row>
    <row r="14603" spans="1:6" x14ac:dyDescent="0.25">
      <c r="A14603" t="s">
        <v>255316</v>
      </c>
      <c r="B14603" t="s">
        <v>255317</v>
      </c>
      <c r="C14603" t="s">
        <v>228873</v>
      </c>
      <c r="E14603" t="s">
        <v>242568</v>
      </c>
      <c r="F14603">
        <v>7300000</v>
      </c>
    </row>
    <row r="14604" spans="1:6" x14ac:dyDescent="0.25">
      <c r="A14604" t="s">
        <v>255318</v>
      </c>
      <c r="B14604" t="s">
        <v>255319</v>
      </c>
      <c r="C14604" t="s">
        <v>228873</v>
      </c>
      <c r="E14604" t="s">
        <v>24862</v>
      </c>
      <c r="F14604">
        <v>52500</v>
      </c>
    </row>
    <row r="14605" spans="1:6" x14ac:dyDescent="0.25">
      <c r="A14605" t="s">
        <v>255320</v>
      </c>
      <c r="B14605" t="s">
        <v>255321</v>
      </c>
      <c r="C14605" t="s">
        <v>228889</v>
      </c>
      <c r="E14605" s="1">
        <v>41923</v>
      </c>
      <c r="F14605">
        <v>1269282</v>
      </c>
    </row>
    <row r="14606" spans="1:6" x14ac:dyDescent="0.25">
      <c r="A14606" t="s">
        <v>255322</v>
      </c>
      <c r="B14606" t="s">
        <v>255323</v>
      </c>
      <c r="C14606" t="s">
        <v>228880</v>
      </c>
      <c r="E14606" s="1">
        <v>36955</v>
      </c>
    </row>
    <row r="14607" spans="1:6" x14ac:dyDescent="0.25">
      <c r="A14607" t="s">
        <v>255320</v>
      </c>
      <c r="B14607" t="s">
        <v>255324</v>
      </c>
      <c r="C14607" t="s">
        <v>228889</v>
      </c>
      <c r="E14607" t="s">
        <v>38306</v>
      </c>
      <c r="F14607">
        <v>3319933</v>
      </c>
    </row>
    <row r="14608" spans="1:6" x14ac:dyDescent="0.25">
      <c r="A14608" t="s">
        <v>255322</v>
      </c>
      <c r="B14608" t="s">
        <v>255325</v>
      </c>
      <c r="C14608" t="s">
        <v>228889</v>
      </c>
      <c r="E14608" s="1">
        <v>41275</v>
      </c>
      <c r="F14608">
        <v>2574925</v>
      </c>
    </row>
    <row r="14609" spans="1:6" x14ac:dyDescent="0.25">
      <c r="A14609" t="s">
        <v>255320</v>
      </c>
      <c r="B14609" t="s">
        <v>255326</v>
      </c>
      <c r="C14609" t="s">
        <v>228873</v>
      </c>
      <c r="D14609" t="s">
        <v>228877</v>
      </c>
      <c r="E14609" t="s">
        <v>169341</v>
      </c>
      <c r="F14609">
        <v>2755800</v>
      </c>
    </row>
    <row r="14610" spans="1:6" x14ac:dyDescent="0.25">
      <c r="A14610" t="s">
        <v>255327</v>
      </c>
      <c r="B14610" t="s">
        <v>255328</v>
      </c>
      <c r="C14610" t="s">
        <v>228873</v>
      </c>
      <c r="D14610" t="s">
        <v>228877</v>
      </c>
      <c r="E14610" t="s">
        <v>21653</v>
      </c>
      <c r="F14610">
        <v>9000000</v>
      </c>
    </row>
    <row r="14611" spans="1:6" x14ac:dyDescent="0.25">
      <c r="A14611" t="s">
        <v>255329</v>
      </c>
      <c r="B14611" t="s">
        <v>255330</v>
      </c>
      <c r="C14611" t="s">
        <v>228880</v>
      </c>
      <c r="E14611" t="s">
        <v>12733</v>
      </c>
      <c r="F14611">
        <v>500000</v>
      </c>
    </row>
    <row r="14612" spans="1:6" x14ac:dyDescent="0.25">
      <c r="A14612" t="s">
        <v>255331</v>
      </c>
      <c r="B14612" t="s">
        <v>255332</v>
      </c>
      <c r="C14612" t="s">
        <v>228880</v>
      </c>
      <c r="E14612" s="1">
        <v>37257</v>
      </c>
      <c r="F14612">
        <v>469542</v>
      </c>
    </row>
    <row r="14613" spans="1:6" x14ac:dyDescent="0.25">
      <c r="A14613" t="s">
        <v>255333</v>
      </c>
      <c r="B14613" t="s">
        <v>255334</v>
      </c>
      <c r="C14613" t="s">
        <v>228873</v>
      </c>
      <c r="D14613" t="s">
        <v>228877</v>
      </c>
      <c r="E14613" t="s">
        <v>8104</v>
      </c>
      <c r="F14613">
        <v>1963489</v>
      </c>
    </row>
    <row r="14614" spans="1:6" x14ac:dyDescent="0.25">
      <c r="A14614" t="s">
        <v>255335</v>
      </c>
      <c r="B14614" t="s">
        <v>255336</v>
      </c>
      <c r="C14614" t="s">
        <v>228873</v>
      </c>
      <c r="D14614" t="s">
        <v>228877</v>
      </c>
      <c r="E14614" t="s">
        <v>33870</v>
      </c>
      <c r="F14614">
        <v>1200000</v>
      </c>
    </row>
    <row r="14615" spans="1:6" x14ac:dyDescent="0.25">
      <c r="A14615" t="s">
        <v>255337</v>
      </c>
      <c r="B14615" t="s">
        <v>255338</v>
      </c>
      <c r="C14615" t="s">
        <v>228873</v>
      </c>
      <c r="D14615" t="s">
        <v>228877</v>
      </c>
      <c r="E14615" s="1">
        <v>40032</v>
      </c>
      <c r="F14615">
        <v>2500000</v>
      </c>
    </row>
    <row r="14616" spans="1:6" x14ac:dyDescent="0.25">
      <c r="A14616" t="s">
        <v>255339</v>
      </c>
      <c r="B14616" t="s">
        <v>255340</v>
      </c>
      <c r="C14616" t="s">
        <v>228880</v>
      </c>
      <c r="E14616" s="1">
        <v>41642</v>
      </c>
    </row>
    <row r="14617" spans="1:6" x14ac:dyDescent="0.25">
      <c r="A14617" t="s">
        <v>255341</v>
      </c>
      <c r="B14617" t="s">
        <v>255342</v>
      </c>
      <c r="C14617" t="s">
        <v>228880</v>
      </c>
      <c r="E14617" s="1">
        <v>40185</v>
      </c>
    </row>
    <row r="14618" spans="1:6" x14ac:dyDescent="0.25">
      <c r="A14618" t="s">
        <v>255343</v>
      </c>
      <c r="B14618" t="s">
        <v>255344</v>
      </c>
      <c r="C14618" t="s">
        <v>228943</v>
      </c>
      <c r="E14618" s="1">
        <v>39814</v>
      </c>
    </row>
    <row r="14619" spans="1:6" x14ac:dyDescent="0.25">
      <c r="A14619" t="s">
        <v>255345</v>
      </c>
      <c r="B14619" t="s">
        <v>255346</v>
      </c>
      <c r="C14619" t="s">
        <v>228943</v>
      </c>
      <c r="E14619" s="1">
        <v>40179</v>
      </c>
    </row>
    <row r="14620" spans="1:6" x14ac:dyDescent="0.25">
      <c r="A14620" t="s">
        <v>255347</v>
      </c>
      <c r="B14620" t="s">
        <v>255348</v>
      </c>
      <c r="C14620" t="s">
        <v>228927</v>
      </c>
      <c r="E14620" t="s">
        <v>47350</v>
      </c>
      <c r="F14620">
        <v>875000</v>
      </c>
    </row>
    <row r="14621" spans="1:6" x14ac:dyDescent="0.25">
      <c r="A14621" t="s">
        <v>255349</v>
      </c>
      <c r="B14621" t="s">
        <v>255350</v>
      </c>
      <c r="C14621" t="s">
        <v>228916</v>
      </c>
      <c r="E14621" s="1">
        <v>41281</v>
      </c>
    </row>
    <row r="14622" spans="1:6" x14ac:dyDescent="0.25">
      <c r="A14622" t="s">
        <v>255351</v>
      </c>
      <c r="B14622" t="s">
        <v>255352</v>
      </c>
      <c r="C14622" t="s">
        <v>228880</v>
      </c>
      <c r="E14622" s="1">
        <v>41649</v>
      </c>
      <c r="F14622">
        <v>2000000</v>
      </c>
    </row>
    <row r="14623" spans="1:6" x14ac:dyDescent="0.25">
      <c r="A14623" t="s">
        <v>255353</v>
      </c>
      <c r="B14623" t="s">
        <v>255354</v>
      </c>
      <c r="C14623" t="s">
        <v>228927</v>
      </c>
      <c r="E14623" t="s">
        <v>2998</v>
      </c>
      <c r="F14623">
        <v>1593750</v>
      </c>
    </row>
    <row r="14624" spans="1:6" x14ac:dyDescent="0.25">
      <c r="A14624" t="s">
        <v>255355</v>
      </c>
      <c r="B14624" t="s">
        <v>255356</v>
      </c>
      <c r="C14624" t="s">
        <v>228873</v>
      </c>
      <c r="E14624" s="1">
        <v>42072</v>
      </c>
      <c r="F14624">
        <v>2465000</v>
      </c>
    </row>
    <row r="14625" spans="1:6" x14ac:dyDescent="0.25">
      <c r="A14625" t="s">
        <v>255353</v>
      </c>
      <c r="B14625" t="s">
        <v>255357</v>
      </c>
      <c r="C14625" t="s">
        <v>228927</v>
      </c>
      <c r="E14625" s="1">
        <v>40001</v>
      </c>
      <c r="F14625">
        <v>1500000</v>
      </c>
    </row>
    <row r="14626" spans="1:6" x14ac:dyDescent="0.25">
      <c r="A14626" t="s">
        <v>255355</v>
      </c>
      <c r="B14626" t="s">
        <v>255358</v>
      </c>
      <c r="C14626" t="s">
        <v>228873</v>
      </c>
      <c r="E14626" s="1">
        <v>40330</v>
      </c>
      <c r="F14626">
        <v>385000</v>
      </c>
    </row>
    <row r="14627" spans="1:6" x14ac:dyDescent="0.25">
      <c r="A14627" t="s">
        <v>255353</v>
      </c>
      <c r="B14627" t="s">
        <v>255359</v>
      </c>
      <c r="C14627" t="s">
        <v>228873</v>
      </c>
      <c r="E14627" t="s">
        <v>236284</v>
      </c>
      <c r="F14627">
        <v>2400000</v>
      </c>
    </row>
    <row r="14628" spans="1:6" x14ac:dyDescent="0.25">
      <c r="A14628" t="s">
        <v>255355</v>
      </c>
      <c r="B14628" t="s">
        <v>255360</v>
      </c>
      <c r="C14628" t="s">
        <v>229045</v>
      </c>
      <c r="E14628" t="s">
        <v>57805</v>
      </c>
      <c r="F14628">
        <v>300000</v>
      </c>
    </row>
    <row r="14629" spans="1:6" x14ac:dyDescent="0.25">
      <c r="A14629" t="s">
        <v>255353</v>
      </c>
      <c r="B14629" t="s">
        <v>255361</v>
      </c>
      <c r="C14629" t="s">
        <v>228916</v>
      </c>
      <c r="E14629" s="1">
        <v>41285</v>
      </c>
      <c r="F14629">
        <v>10000000</v>
      </c>
    </row>
    <row r="14630" spans="1:6" x14ac:dyDescent="0.25">
      <c r="A14630" t="s">
        <v>255355</v>
      </c>
      <c r="B14630" t="s">
        <v>255362</v>
      </c>
      <c r="C14630" t="s">
        <v>228873</v>
      </c>
      <c r="E14630" s="1">
        <v>39856</v>
      </c>
      <c r="F14630">
        <v>970000</v>
      </c>
    </row>
    <row r="14631" spans="1:6" x14ac:dyDescent="0.25">
      <c r="A14631" t="s">
        <v>255353</v>
      </c>
      <c r="B14631" t="s">
        <v>255363</v>
      </c>
      <c r="C14631" t="s">
        <v>228916</v>
      </c>
      <c r="E14631" s="1">
        <v>40918</v>
      </c>
    </row>
    <row r="14632" spans="1:6" x14ac:dyDescent="0.25">
      <c r="A14632" t="s">
        <v>255355</v>
      </c>
      <c r="B14632" t="s">
        <v>255364</v>
      </c>
      <c r="C14632" t="s">
        <v>228927</v>
      </c>
      <c r="E14632" s="1">
        <v>42072</v>
      </c>
      <c r="F14632">
        <v>16500000</v>
      </c>
    </row>
    <row r="14633" spans="1:6" x14ac:dyDescent="0.25">
      <c r="A14633" t="s">
        <v>255365</v>
      </c>
      <c r="B14633" t="s">
        <v>255366</v>
      </c>
      <c r="C14633" t="s">
        <v>228873</v>
      </c>
      <c r="D14633" t="s">
        <v>228977</v>
      </c>
      <c r="E14633" t="s">
        <v>116312</v>
      </c>
      <c r="F14633">
        <v>27500000</v>
      </c>
    </row>
    <row r="14634" spans="1:6" x14ac:dyDescent="0.25">
      <c r="A14634" t="s">
        <v>255367</v>
      </c>
      <c r="B14634" t="s">
        <v>255368</v>
      </c>
      <c r="C14634" t="s">
        <v>228873</v>
      </c>
      <c r="E14634" t="s">
        <v>4841</v>
      </c>
      <c r="F14634">
        <v>26000000</v>
      </c>
    </row>
    <row r="14635" spans="1:6" x14ac:dyDescent="0.25">
      <c r="A14635" t="s">
        <v>255365</v>
      </c>
      <c r="B14635" t="s">
        <v>255369</v>
      </c>
      <c r="C14635" t="s">
        <v>228873</v>
      </c>
      <c r="E14635" s="1">
        <v>38694</v>
      </c>
      <c r="F14635">
        <v>7000000</v>
      </c>
    </row>
    <row r="14636" spans="1:6" x14ac:dyDescent="0.25">
      <c r="A14636" t="s">
        <v>255370</v>
      </c>
      <c r="B14636" t="s">
        <v>255371</v>
      </c>
      <c r="C14636" t="s">
        <v>228873</v>
      </c>
      <c r="E14636" s="1">
        <v>36625</v>
      </c>
      <c r="F14636">
        <v>14000000</v>
      </c>
    </row>
    <row r="14637" spans="1:6" x14ac:dyDescent="0.25">
      <c r="A14637" t="s">
        <v>255372</v>
      </c>
      <c r="B14637" t="s">
        <v>255373</v>
      </c>
      <c r="C14637" t="s">
        <v>228873</v>
      </c>
      <c r="D14637" t="s">
        <v>228977</v>
      </c>
      <c r="E14637" t="s">
        <v>255374</v>
      </c>
      <c r="F14637">
        <v>6900000</v>
      </c>
    </row>
    <row r="14638" spans="1:6" x14ac:dyDescent="0.25">
      <c r="A14638" t="s">
        <v>255375</v>
      </c>
      <c r="B14638" t="s">
        <v>255376</v>
      </c>
      <c r="C14638" t="s">
        <v>228880</v>
      </c>
      <c r="E14638" s="1">
        <v>40183</v>
      </c>
      <c r="F14638">
        <v>665750</v>
      </c>
    </row>
    <row r="14639" spans="1:6" x14ac:dyDescent="0.25">
      <c r="A14639" t="s">
        <v>255377</v>
      </c>
      <c r="B14639" t="s">
        <v>255378</v>
      </c>
      <c r="C14639" t="s">
        <v>228873</v>
      </c>
      <c r="E14639" t="s">
        <v>39281</v>
      </c>
    </row>
    <row r="14640" spans="1:6" x14ac:dyDescent="0.25">
      <c r="A14640" t="s">
        <v>255375</v>
      </c>
      <c r="B14640" t="s">
        <v>255379</v>
      </c>
      <c r="C14640" t="s">
        <v>228873</v>
      </c>
      <c r="D14640" t="s">
        <v>228877</v>
      </c>
      <c r="E14640" t="s">
        <v>13691</v>
      </c>
      <c r="F14640">
        <v>400000</v>
      </c>
    </row>
    <row r="14641" spans="1:6" x14ac:dyDescent="0.25">
      <c r="A14641" t="s">
        <v>255380</v>
      </c>
      <c r="B14641" t="s">
        <v>255381</v>
      </c>
      <c r="C14641" t="s">
        <v>228873</v>
      </c>
      <c r="E14641" t="s">
        <v>232690</v>
      </c>
    </row>
    <row r="14642" spans="1:6" x14ac:dyDescent="0.25">
      <c r="A14642" t="s">
        <v>255382</v>
      </c>
      <c r="B14642" t="s">
        <v>255383</v>
      </c>
      <c r="C14642" t="s">
        <v>228873</v>
      </c>
      <c r="E14642" t="s">
        <v>132896</v>
      </c>
      <c r="F14642">
        <v>2200000</v>
      </c>
    </row>
    <row r="14643" spans="1:6" x14ac:dyDescent="0.25">
      <c r="A14643" t="s">
        <v>255384</v>
      </c>
      <c r="B14643" t="s">
        <v>255385</v>
      </c>
      <c r="C14643" t="s">
        <v>228873</v>
      </c>
      <c r="D14643" t="s">
        <v>228877</v>
      </c>
      <c r="E14643" s="1">
        <v>42075</v>
      </c>
      <c r="F14643">
        <v>6400000</v>
      </c>
    </row>
    <row r="14644" spans="1:6" x14ac:dyDescent="0.25">
      <c r="A14644" t="s">
        <v>255386</v>
      </c>
      <c r="B14644" t="s">
        <v>255387</v>
      </c>
      <c r="C14644" t="s">
        <v>229045</v>
      </c>
      <c r="E14644" s="1">
        <v>41620</v>
      </c>
      <c r="F14644">
        <v>800000</v>
      </c>
    </row>
    <row r="14645" spans="1:6" x14ac:dyDescent="0.25">
      <c r="A14645" t="s">
        <v>255388</v>
      </c>
      <c r="B14645" t="s">
        <v>255389</v>
      </c>
      <c r="C14645" t="s">
        <v>228873</v>
      </c>
      <c r="E14645" s="1">
        <v>41887</v>
      </c>
      <c r="F14645">
        <v>1632689</v>
      </c>
    </row>
    <row r="14646" spans="1:6" x14ac:dyDescent="0.25">
      <c r="A14646" t="s">
        <v>255386</v>
      </c>
      <c r="B14646" t="s">
        <v>255390</v>
      </c>
      <c r="C14646" t="s">
        <v>229311</v>
      </c>
      <c r="E14646" t="s">
        <v>27105</v>
      </c>
      <c r="F14646">
        <v>10500000</v>
      </c>
    </row>
    <row r="14647" spans="1:6" x14ac:dyDescent="0.25">
      <c r="A14647" t="s">
        <v>255388</v>
      </c>
      <c r="B14647" t="s">
        <v>255391</v>
      </c>
      <c r="C14647" t="s">
        <v>228880</v>
      </c>
      <c r="E14647" t="s">
        <v>61434</v>
      </c>
      <c r="F14647">
        <v>206910</v>
      </c>
    </row>
    <row r="14648" spans="1:6" x14ac:dyDescent="0.25">
      <c r="A14648" t="s">
        <v>255386</v>
      </c>
      <c r="B14648" t="s">
        <v>255392</v>
      </c>
      <c r="C14648" t="s">
        <v>229045</v>
      </c>
      <c r="E14648" t="s">
        <v>120485</v>
      </c>
      <c r="F14648">
        <v>5000000</v>
      </c>
    </row>
    <row r="14649" spans="1:6" x14ac:dyDescent="0.25">
      <c r="A14649" t="s">
        <v>255393</v>
      </c>
      <c r="B14649" t="s">
        <v>255394</v>
      </c>
      <c r="C14649" t="s">
        <v>229311</v>
      </c>
      <c r="E14649" s="1">
        <v>41946</v>
      </c>
      <c r="F14649">
        <v>11800000</v>
      </c>
    </row>
    <row r="14650" spans="1:6" x14ac:dyDescent="0.25">
      <c r="A14650" t="s">
        <v>255395</v>
      </c>
      <c r="B14650" t="s">
        <v>255396</v>
      </c>
      <c r="C14650" t="s">
        <v>228927</v>
      </c>
      <c r="E14650" s="1">
        <v>40128</v>
      </c>
      <c r="F14650">
        <v>3000000</v>
      </c>
    </row>
    <row r="14651" spans="1:6" x14ac:dyDescent="0.25">
      <c r="A14651" t="s">
        <v>255397</v>
      </c>
      <c r="B14651" t="s">
        <v>255398</v>
      </c>
      <c r="C14651" t="s">
        <v>228873</v>
      </c>
      <c r="D14651" t="s">
        <v>228877</v>
      </c>
      <c r="E14651" t="s">
        <v>118967</v>
      </c>
      <c r="F14651">
        <v>34000000</v>
      </c>
    </row>
    <row r="14652" spans="1:6" x14ac:dyDescent="0.25">
      <c r="A14652" t="s">
        <v>255399</v>
      </c>
      <c r="B14652" t="s">
        <v>255400</v>
      </c>
      <c r="C14652" t="s">
        <v>228873</v>
      </c>
      <c r="D14652" t="s">
        <v>228874</v>
      </c>
      <c r="E14652" t="s">
        <v>24872</v>
      </c>
      <c r="F14652">
        <v>35000000</v>
      </c>
    </row>
    <row r="14653" spans="1:6" x14ac:dyDescent="0.25">
      <c r="A14653" t="s">
        <v>255401</v>
      </c>
      <c r="B14653" t="s">
        <v>255402</v>
      </c>
      <c r="C14653" t="s">
        <v>228880</v>
      </c>
      <c r="E14653" t="s">
        <v>18778</v>
      </c>
      <c r="F14653">
        <v>40000</v>
      </c>
    </row>
    <row r="14654" spans="1:6" x14ac:dyDescent="0.25">
      <c r="A14654" t="s">
        <v>255403</v>
      </c>
      <c r="B14654" t="s">
        <v>255404</v>
      </c>
      <c r="C14654" t="s">
        <v>228880</v>
      </c>
      <c r="E14654" s="1">
        <v>39452</v>
      </c>
      <c r="F14654">
        <v>1250000</v>
      </c>
    </row>
    <row r="14655" spans="1:6" x14ac:dyDescent="0.25">
      <c r="A14655" t="s">
        <v>255405</v>
      </c>
      <c r="B14655" t="s">
        <v>255406</v>
      </c>
      <c r="C14655" t="s">
        <v>228943</v>
      </c>
      <c r="E14655" s="1">
        <v>40180</v>
      </c>
      <c r="F14655">
        <v>200000</v>
      </c>
    </row>
    <row r="14656" spans="1:6" x14ac:dyDescent="0.25">
      <c r="A14656" t="s">
        <v>255407</v>
      </c>
      <c r="B14656" t="s">
        <v>255408</v>
      </c>
      <c r="C14656" t="s">
        <v>228873</v>
      </c>
      <c r="D14656" t="s">
        <v>228877</v>
      </c>
      <c r="E14656" s="1">
        <v>40546</v>
      </c>
      <c r="F14656">
        <v>1300000</v>
      </c>
    </row>
    <row r="14657" spans="1:6" x14ac:dyDescent="0.25">
      <c r="A14657" t="s">
        <v>255405</v>
      </c>
      <c r="B14657" t="s">
        <v>255409</v>
      </c>
      <c r="C14657" t="s">
        <v>228873</v>
      </c>
      <c r="D14657" t="s">
        <v>228877</v>
      </c>
      <c r="E14657" s="1">
        <v>40909</v>
      </c>
      <c r="F14657">
        <v>600000</v>
      </c>
    </row>
    <row r="14658" spans="1:6" x14ac:dyDescent="0.25">
      <c r="A14658" t="s">
        <v>255410</v>
      </c>
      <c r="B14658" t="s">
        <v>255411</v>
      </c>
      <c r="C14658" t="s">
        <v>228880</v>
      </c>
      <c r="E14658" s="1">
        <v>41641</v>
      </c>
      <c r="F14658">
        <v>50000</v>
      </c>
    </row>
    <row r="14659" spans="1:6" x14ac:dyDescent="0.25">
      <c r="A14659" t="s">
        <v>255412</v>
      </c>
      <c r="B14659" t="s">
        <v>255413</v>
      </c>
      <c r="C14659" t="s">
        <v>228927</v>
      </c>
      <c r="E14659" t="s">
        <v>117095</v>
      </c>
      <c r="F14659">
        <v>250000</v>
      </c>
    </row>
    <row r="14660" spans="1:6" x14ac:dyDescent="0.25">
      <c r="A14660" t="s">
        <v>255414</v>
      </c>
      <c r="B14660" t="s">
        <v>255415</v>
      </c>
      <c r="C14660" t="s">
        <v>228873</v>
      </c>
      <c r="E14660" t="s">
        <v>37725</v>
      </c>
      <c r="F14660">
        <v>1500000</v>
      </c>
    </row>
    <row r="14661" spans="1:6" x14ac:dyDescent="0.25">
      <c r="A14661" t="s">
        <v>255412</v>
      </c>
      <c r="B14661" t="s">
        <v>255416</v>
      </c>
      <c r="C14661" t="s">
        <v>228873</v>
      </c>
      <c r="E14661" s="1">
        <v>41132</v>
      </c>
      <c r="F14661">
        <v>1000000</v>
      </c>
    </row>
    <row r="14662" spans="1:6" x14ac:dyDescent="0.25">
      <c r="A14662" t="s">
        <v>255414</v>
      </c>
      <c r="B14662" t="s">
        <v>255417</v>
      </c>
      <c r="C14662" t="s">
        <v>228927</v>
      </c>
      <c r="E14662" t="s">
        <v>107304</v>
      </c>
      <c r="F14662">
        <v>150000</v>
      </c>
    </row>
    <row r="14663" spans="1:6" x14ac:dyDescent="0.25">
      <c r="A14663" t="s">
        <v>255412</v>
      </c>
      <c r="B14663" t="s">
        <v>255418</v>
      </c>
      <c r="C14663" t="s">
        <v>228927</v>
      </c>
      <c r="E14663" t="s">
        <v>90154</v>
      </c>
      <c r="F14663">
        <v>500000</v>
      </c>
    </row>
    <row r="14664" spans="1:6" x14ac:dyDescent="0.25">
      <c r="A14664" t="s">
        <v>255414</v>
      </c>
      <c r="B14664" t="s">
        <v>255419</v>
      </c>
      <c r="C14664" t="s">
        <v>228873</v>
      </c>
      <c r="E14664" s="1">
        <v>41252</v>
      </c>
      <c r="F14664">
        <v>1925000</v>
      </c>
    </row>
    <row r="14665" spans="1:6" x14ac:dyDescent="0.25">
      <c r="A14665" t="s">
        <v>255412</v>
      </c>
      <c r="B14665" t="s">
        <v>255420</v>
      </c>
      <c r="C14665" t="s">
        <v>228873</v>
      </c>
      <c r="E14665" t="s">
        <v>9572</v>
      </c>
      <c r="F14665">
        <v>1200000</v>
      </c>
    </row>
    <row r="14666" spans="1:6" x14ac:dyDescent="0.25">
      <c r="A14666" t="s">
        <v>255414</v>
      </c>
      <c r="B14666" t="s">
        <v>255421</v>
      </c>
      <c r="C14666" t="s">
        <v>228873</v>
      </c>
      <c r="E14666" s="1">
        <v>39856</v>
      </c>
      <c r="F14666">
        <v>350000</v>
      </c>
    </row>
    <row r="14667" spans="1:6" x14ac:dyDescent="0.25">
      <c r="A14667" t="s">
        <v>255412</v>
      </c>
      <c r="B14667" t="s">
        <v>255422</v>
      </c>
      <c r="C14667" t="s">
        <v>228873</v>
      </c>
      <c r="E14667" t="s">
        <v>19859</v>
      </c>
      <c r="F14667">
        <v>350000</v>
      </c>
    </row>
    <row r="14668" spans="1:6" x14ac:dyDescent="0.25">
      <c r="A14668" t="s">
        <v>255414</v>
      </c>
      <c r="B14668" t="s">
        <v>255423</v>
      </c>
      <c r="C14668" t="s">
        <v>228927</v>
      </c>
      <c r="E14668" s="1">
        <v>40274</v>
      </c>
      <c r="F14668">
        <v>400000</v>
      </c>
    </row>
    <row r="14669" spans="1:6" x14ac:dyDescent="0.25">
      <c r="A14669" t="s">
        <v>255412</v>
      </c>
      <c r="B14669" t="s">
        <v>255424</v>
      </c>
      <c r="C14669" t="s">
        <v>228927</v>
      </c>
      <c r="E14669" s="1">
        <v>40699</v>
      </c>
      <c r="F14669">
        <v>375000</v>
      </c>
    </row>
    <row r="14670" spans="1:6" x14ac:dyDescent="0.25">
      <c r="A14670" t="s">
        <v>255414</v>
      </c>
      <c r="B14670" t="s">
        <v>255425</v>
      </c>
      <c r="C14670" t="s">
        <v>228927</v>
      </c>
      <c r="E14670" t="s">
        <v>29660</v>
      </c>
      <c r="F14670">
        <v>500000</v>
      </c>
    </row>
    <row r="14671" spans="1:6" x14ac:dyDescent="0.25">
      <c r="A14671" t="s">
        <v>255412</v>
      </c>
      <c r="B14671" t="s">
        <v>255426</v>
      </c>
      <c r="C14671" t="s">
        <v>228927</v>
      </c>
      <c r="E14671" t="s">
        <v>19447</v>
      </c>
      <c r="F14671">
        <v>300000</v>
      </c>
    </row>
    <row r="14672" spans="1:6" x14ac:dyDescent="0.25">
      <c r="A14672" t="s">
        <v>255414</v>
      </c>
      <c r="B14672" t="s">
        <v>255427</v>
      </c>
      <c r="C14672" t="s">
        <v>228927</v>
      </c>
      <c r="E14672" t="s">
        <v>255225</v>
      </c>
      <c r="F14672">
        <v>250000</v>
      </c>
    </row>
    <row r="14673" spans="1:6" x14ac:dyDescent="0.25">
      <c r="A14673" t="s">
        <v>255428</v>
      </c>
      <c r="B14673" t="s">
        <v>255429</v>
      </c>
      <c r="C14673" t="s">
        <v>228927</v>
      </c>
      <c r="E14673" t="s">
        <v>39546</v>
      </c>
      <c r="F14673">
        <v>3000000</v>
      </c>
    </row>
    <row r="14674" spans="1:6" x14ac:dyDescent="0.25">
      <c r="A14674" t="s">
        <v>255430</v>
      </c>
      <c r="B14674" t="s">
        <v>255431</v>
      </c>
      <c r="C14674" t="s">
        <v>228873</v>
      </c>
      <c r="D14674" t="s">
        <v>228874</v>
      </c>
      <c r="E14674" t="s">
        <v>66040</v>
      </c>
      <c r="F14674">
        <v>28000000</v>
      </c>
    </row>
    <row r="14675" spans="1:6" x14ac:dyDescent="0.25">
      <c r="A14675" t="s">
        <v>255428</v>
      </c>
      <c r="B14675" t="s">
        <v>255432</v>
      </c>
      <c r="C14675" t="s">
        <v>228873</v>
      </c>
      <c r="D14675" t="s">
        <v>228977</v>
      </c>
      <c r="E14675" s="1">
        <v>41250</v>
      </c>
      <c r="F14675">
        <v>13000000</v>
      </c>
    </row>
    <row r="14676" spans="1:6" x14ac:dyDescent="0.25">
      <c r="A14676" t="s">
        <v>255430</v>
      </c>
      <c r="B14676" t="s">
        <v>255433</v>
      </c>
      <c r="C14676" t="s">
        <v>228873</v>
      </c>
      <c r="D14676" t="s">
        <v>229145</v>
      </c>
      <c r="E14676" s="1">
        <v>41793</v>
      </c>
      <c r="F14676">
        <v>9500000</v>
      </c>
    </row>
    <row r="14677" spans="1:6" x14ac:dyDescent="0.25">
      <c r="A14677" t="s">
        <v>255428</v>
      </c>
      <c r="B14677" t="s">
        <v>255434</v>
      </c>
      <c r="C14677" t="s">
        <v>228873</v>
      </c>
      <c r="E14677" t="s">
        <v>45074</v>
      </c>
      <c r="F14677">
        <v>12500000</v>
      </c>
    </row>
    <row r="14678" spans="1:6" x14ac:dyDescent="0.25">
      <c r="A14678" t="s">
        <v>255435</v>
      </c>
      <c r="B14678" t="s">
        <v>255436</v>
      </c>
      <c r="C14678" t="s">
        <v>228880</v>
      </c>
      <c r="E14678" s="1">
        <v>41063</v>
      </c>
      <c r="F14678">
        <v>2000000</v>
      </c>
    </row>
    <row r="14679" spans="1:6" x14ac:dyDescent="0.25">
      <c r="A14679" t="s">
        <v>255437</v>
      </c>
      <c r="B14679" t="s">
        <v>255438</v>
      </c>
      <c r="C14679" t="s">
        <v>228943</v>
      </c>
      <c r="E14679" s="1">
        <v>41645</v>
      </c>
      <c r="F14679">
        <v>300000</v>
      </c>
    </row>
    <row r="14680" spans="1:6" x14ac:dyDescent="0.25">
      <c r="A14680" t="s">
        <v>255439</v>
      </c>
      <c r="B14680" t="s">
        <v>255440</v>
      </c>
      <c r="C14680" t="s">
        <v>228880</v>
      </c>
      <c r="E14680" t="s">
        <v>46867</v>
      </c>
      <c r="F14680">
        <v>2750000</v>
      </c>
    </row>
    <row r="14681" spans="1:6" x14ac:dyDescent="0.25">
      <c r="A14681" t="s">
        <v>255437</v>
      </c>
      <c r="B14681" t="s">
        <v>255441</v>
      </c>
      <c r="C14681" t="s">
        <v>228873</v>
      </c>
      <c r="D14681" t="s">
        <v>228877</v>
      </c>
      <c r="E14681" t="s">
        <v>53977</v>
      </c>
      <c r="F14681">
        <v>15000000</v>
      </c>
    </row>
    <row r="14682" spans="1:6" x14ac:dyDescent="0.25">
      <c r="A14682" t="s">
        <v>255442</v>
      </c>
      <c r="B14682" t="s">
        <v>255443</v>
      </c>
      <c r="C14682" t="s">
        <v>228873</v>
      </c>
      <c r="E14682" t="s">
        <v>21677</v>
      </c>
      <c r="F14682">
        <v>35000</v>
      </c>
    </row>
    <row r="14683" spans="1:6" x14ac:dyDescent="0.25">
      <c r="A14683" t="s">
        <v>255444</v>
      </c>
      <c r="B14683" t="s">
        <v>255445</v>
      </c>
      <c r="C14683" t="s">
        <v>228927</v>
      </c>
      <c r="E14683" s="1">
        <v>41732</v>
      </c>
      <c r="F14683">
        <v>40000</v>
      </c>
    </row>
    <row r="14684" spans="1:6" x14ac:dyDescent="0.25">
      <c r="A14684" t="s">
        <v>255442</v>
      </c>
      <c r="B14684" t="s">
        <v>255446</v>
      </c>
      <c r="C14684" t="s">
        <v>228873</v>
      </c>
      <c r="E14684" s="1">
        <v>42041</v>
      </c>
      <c r="F14684">
        <v>361818</v>
      </c>
    </row>
    <row r="14685" spans="1:6" x14ac:dyDescent="0.25">
      <c r="A14685" t="s">
        <v>255447</v>
      </c>
      <c r="B14685" t="s">
        <v>255448</v>
      </c>
      <c r="C14685" t="s">
        <v>228873</v>
      </c>
      <c r="E14685" t="s">
        <v>231167</v>
      </c>
    </row>
    <row r="14686" spans="1:6" x14ac:dyDescent="0.25">
      <c r="A14686" t="s">
        <v>255449</v>
      </c>
      <c r="B14686" t="s">
        <v>255450</v>
      </c>
      <c r="C14686" t="s">
        <v>228880</v>
      </c>
      <c r="E14686" t="s">
        <v>120485</v>
      </c>
      <c r="F14686">
        <v>320000</v>
      </c>
    </row>
    <row r="14687" spans="1:6" x14ac:dyDescent="0.25">
      <c r="A14687" t="s">
        <v>255451</v>
      </c>
      <c r="B14687" t="s">
        <v>255452</v>
      </c>
      <c r="C14687" t="s">
        <v>228880</v>
      </c>
      <c r="E14687" t="s">
        <v>17410</v>
      </c>
      <c r="F14687">
        <v>850000</v>
      </c>
    </row>
    <row r="14688" spans="1:6" x14ac:dyDescent="0.25">
      <c r="A14688" t="s">
        <v>255449</v>
      </c>
      <c r="B14688" t="s">
        <v>255453</v>
      </c>
      <c r="C14688" t="s">
        <v>231514</v>
      </c>
      <c r="E14688" t="s">
        <v>44165</v>
      </c>
      <c r="F14688">
        <v>60000</v>
      </c>
    </row>
    <row r="14689" spans="1:6" x14ac:dyDescent="0.25">
      <c r="A14689" t="s">
        <v>255451</v>
      </c>
      <c r="B14689" t="s">
        <v>255454</v>
      </c>
      <c r="C14689" t="s">
        <v>228880</v>
      </c>
      <c r="E14689" t="s">
        <v>33709</v>
      </c>
      <c r="F14689">
        <v>100000</v>
      </c>
    </row>
    <row r="14690" spans="1:6" x14ac:dyDescent="0.25">
      <c r="A14690" t="s">
        <v>255449</v>
      </c>
      <c r="B14690" t="s">
        <v>255455</v>
      </c>
      <c r="C14690" t="s">
        <v>228880</v>
      </c>
      <c r="E14690" t="s">
        <v>120485</v>
      </c>
      <c r="F14690">
        <v>170</v>
      </c>
    </row>
    <row r="14691" spans="1:6" x14ac:dyDescent="0.25">
      <c r="A14691" t="s">
        <v>255451</v>
      </c>
      <c r="B14691" t="s">
        <v>255456</v>
      </c>
      <c r="C14691" t="s">
        <v>228880</v>
      </c>
      <c r="E14691" t="s">
        <v>120485</v>
      </c>
      <c r="F14691">
        <v>20000</v>
      </c>
    </row>
    <row r="14692" spans="1:6" x14ac:dyDescent="0.25">
      <c r="A14692" t="s">
        <v>255457</v>
      </c>
      <c r="B14692" t="s">
        <v>255458</v>
      </c>
      <c r="C14692" t="s">
        <v>228880</v>
      </c>
      <c r="E14692" s="1">
        <v>41129</v>
      </c>
    </row>
    <row r="14693" spans="1:6" x14ac:dyDescent="0.25">
      <c r="A14693" t="s">
        <v>255459</v>
      </c>
      <c r="B14693" t="s">
        <v>255460</v>
      </c>
      <c r="C14693" t="s">
        <v>228873</v>
      </c>
      <c r="D14693" t="s">
        <v>228977</v>
      </c>
      <c r="E14693" t="s">
        <v>19346</v>
      </c>
      <c r="F14693">
        <v>25000000</v>
      </c>
    </row>
    <row r="14694" spans="1:6" x14ac:dyDescent="0.25">
      <c r="A14694" t="s">
        <v>255461</v>
      </c>
      <c r="B14694" t="s">
        <v>255462</v>
      </c>
      <c r="C14694" t="s">
        <v>228873</v>
      </c>
      <c r="D14694" t="s">
        <v>228874</v>
      </c>
      <c r="E14694" s="1">
        <v>40852</v>
      </c>
      <c r="F14694">
        <v>18000000</v>
      </c>
    </row>
    <row r="14695" spans="1:6" x14ac:dyDescent="0.25">
      <c r="A14695" t="s">
        <v>255459</v>
      </c>
      <c r="B14695" t="s">
        <v>255463</v>
      </c>
      <c r="C14695" t="s">
        <v>228873</v>
      </c>
      <c r="D14695" t="s">
        <v>228877</v>
      </c>
      <c r="E14695" t="s">
        <v>77532</v>
      </c>
      <c r="F14695">
        <v>6000000</v>
      </c>
    </row>
    <row r="14696" spans="1:6" x14ac:dyDescent="0.25">
      <c r="A14696" t="s">
        <v>255464</v>
      </c>
      <c r="B14696" t="s">
        <v>255465</v>
      </c>
      <c r="C14696" t="s">
        <v>228873</v>
      </c>
      <c r="D14696" t="s">
        <v>228877</v>
      </c>
      <c r="E14696" t="s">
        <v>107434</v>
      </c>
      <c r="F14696">
        <v>749998</v>
      </c>
    </row>
    <row r="14697" spans="1:6" x14ac:dyDescent="0.25">
      <c r="A14697" t="s">
        <v>255466</v>
      </c>
      <c r="B14697" t="s">
        <v>255467</v>
      </c>
      <c r="C14697" t="s">
        <v>228927</v>
      </c>
      <c r="E14697" t="s">
        <v>3857</v>
      </c>
      <c r="F14697">
        <v>68627</v>
      </c>
    </row>
    <row r="14698" spans="1:6" x14ac:dyDescent="0.25">
      <c r="A14698" t="s">
        <v>255468</v>
      </c>
      <c r="B14698" t="s">
        <v>255469</v>
      </c>
      <c r="C14698" t="s">
        <v>228880</v>
      </c>
      <c r="E14698" s="1">
        <v>41710</v>
      </c>
    </row>
    <row r="14699" spans="1:6" x14ac:dyDescent="0.25">
      <c r="A14699" t="s">
        <v>255470</v>
      </c>
      <c r="B14699" t="s">
        <v>255471</v>
      </c>
      <c r="C14699" t="s">
        <v>228880</v>
      </c>
      <c r="E14699" s="1">
        <v>41640</v>
      </c>
      <c r="F14699">
        <v>1101427</v>
      </c>
    </row>
    <row r="14700" spans="1:6" x14ac:dyDescent="0.25">
      <c r="A14700" t="s">
        <v>255472</v>
      </c>
      <c r="B14700" t="s">
        <v>255473</v>
      </c>
      <c r="C14700" t="s">
        <v>228943</v>
      </c>
      <c r="E14700" s="1">
        <v>41582</v>
      </c>
      <c r="F14700">
        <v>500000</v>
      </c>
    </row>
    <row r="14701" spans="1:6" x14ac:dyDescent="0.25">
      <c r="A14701" t="s">
        <v>255470</v>
      </c>
      <c r="B14701" t="s">
        <v>255474</v>
      </c>
      <c r="C14701" t="s">
        <v>228873</v>
      </c>
      <c r="D14701" t="s">
        <v>228877</v>
      </c>
      <c r="E14701" s="1">
        <v>41954</v>
      </c>
      <c r="F14701">
        <v>4500000</v>
      </c>
    </row>
    <row r="14702" spans="1:6" x14ac:dyDescent="0.25">
      <c r="A14702" t="s">
        <v>255475</v>
      </c>
      <c r="B14702" t="s">
        <v>255476</v>
      </c>
      <c r="C14702" t="s">
        <v>228873</v>
      </c>
      <c r="D14702" t="s">
        <v>228977</v>
      </c>
      <c r="E14702" t="s">
        <v>86934</v>
      </c>
      <c r="F14702">
        <v>20000000</v>
      </c>
    </row>
    <row r="14703" spans="1:6" x14ac:dyDescent="0.25">
      <c r="A14703" t="s">
        <v>255477</v>
      </c>
      <c r="B14703" t="s">
        <v>255478</v>
      </c>
      <c r="C14703" t="s">
        <v>228873</v>
      </c>
      <c r="D14703" t="s">
        <v>229145</v>
      </c>
      <c r="E14703" s="1">
        <v>40944</v>
      </c>
      <c r="F14703">
        <v>7500000</v>
      </c>
    </row>
    <row r="14704" spans="1:6" x14ac:dyDescent="0.25">
      <c r="A14704" t="s">
        <v>255479</v>
      </c>
      <c r="B14704" t="s">
        <v>255480</v>
      </c>
      <c r="C14704" t="s">
        <v>228880</v>
      </c>
      <c r="E14704" t="s">
        <v>233684</v>
      </c>
      <c r="F14704">
        <v>118000</v>
      </c>
    </row>
    <row r="14705" spans="1:6" x14ac:dyDescent="0.25">
      <c r="A14705" t="s">
        <v>255481</v>
      </c>
      <c r="B14705" t="s">
        <v>255482</v>
      </c>
      <c r="C14705" t="s">
        <v>228889</v>
      </c>
      <c r="E14705" t="s">
        <v>62126</v>
      </c>
    </row>
    <row r="14706" spans="1:6" x14ac:dyDescent="0.25">
      <c r="A14706" t="s">
        <v>255483</v>
      </c>
      <c r="B14706" t="s">
        <v>255484</v>
      </c>
      <c r="C14706" t="s">
        <v>228880</v>
      </c>
      <c r="E14706" t="s">
        <v>20335</v>
      </c>
      <c r="F14706">
        <v>1000000</v>
      </c>
    </row>
    <row r="14707" spans="1:6" x14ac:dyDescent="0.25">
      <c r="A14707" t="s">
        <v>255485</v>
      </c>
      <c r="B14707" t="s">
        <v>255486</v>
      </c>
      <c r="C14707" t="s">
        <v>228909</v>
      </c>
      <c r="E14707" s="1">
        <v>42186</v>
      </c>
      <c r="F14707">
        <v>5000</v>
      </c>
    </row>
    <row r="14708" spans="1:6" x14ac:dyDescent="0.25">
      <c r="A14708" t="s">
        <v>255487</v>
      </c>
      <c r="B14708" t="s">
        <v>255488</v>
      </c>
      <c r="C14708" t="s">
        <v>228873</v>
      </c>
      <c r="D14708" t="s">
        <v>228877</v>
      </c>
      <c r="E14708" s="1">
        <v>40913</v>
      </c>
      <c r="F14708">
        <v>10000000</v>
      </c>
    </row>
    <row r="14709" spans="1:6" x14ac:dyDescent="0.25">
      <c r="A14709" t="s">
        <v>255489</v>
      </c>
      <c r="B14709" t="s">
        <v>255490</v>
      </c>
      <c r="C14709" t="s">
        <v>228873</v>
      </c>
      <c r="D14709" t="s">
        <v>228874</v>
      </c>
      <c r="E14709" s="1">
        <v>41651</v>
      </c>
      <c r="F14709">
        <v>5</v>
      </c>
    </row>
    <row r="14710" spans="1:6" x14ac:dyDescent="0.25">
      <c r="A14710" t="s">
        <v>255491</v>
      </c>
      <c r="B14710" t="s">
        <v>255492</v>
      </c>
      <c r="C14710" t="s">
        <v>228873</v>
      </c>
      <c r="D14710" t="s">
        <v>228877</v>
      </c>
      <c r="E14710" s="1">
        <v>39427</v>
      </c>
      <c r="F14710">
        <v>3000000</v>
      </c>
    </row>
    <row r="14711" spans="1:6" x14ac:dyDescent="0.25">
      <c r="A14711" t="s">
        <v>255493</v>
      </c>
      <c r="B14711" t="s">
        <v>255494</v>
      </c>
      <c r="C14711" t="s">
        <v>228873</v>
      </c>
      <c r="D14711" t="s">
        <v>228977</v>
      </c>
      <c r="E14711" t="s">
        <v>49157</v>
      </c>
      <c r="F14711">
        <v>14000000</v>
      </c>
    </row>
    <row r="14712" spans="1:6" x14ac:dyDescent="0.25">
      <c r="A14712" t="s">
        <v>255491</v>
      </c>
      <c r="B14712" t="s">
        <v>255495</v>
      </c>
      <c r="C14712" t="s">
        <v>228873</v>
      </c>
      <c r="D14712" t="s">
        <v>228874</v>
      </c>
      <c r="E14712" t="s">
        <v>113417</v>
      </c>
      <c r="F14712">
        <v>10000000</v>
      </c>
    </row>
    <row r="14713" spans="1:6" x14ac:dyDescent="0.25">
      <c r="A14713" t="s">
        <v>255496</v>
      </c>
      <c r="B14713" t="s">
        <v>255497</v>
      </c>
      <c r="C14713" t="s">
        <v>228919</v>
      </c>
      <c r="E14713" s="1">
        <v>41431</v>
      </c>
      <c r="F14713">
        <v>68000000</v>
      </c>
    </row>
    <row r="14714" spans="1:6" x14ac:dyDescent="0.25">
      <c r="A14714" t="s">
        <v>255498</v>
      </c>
      <c r="B14714" t="s">
        <v>255499</v>
      </c>
      <c r="C14714" t="s">
        <v>228873</v>
      </c>
      <c r="D14714" t="s">
        <v>228877</v>
      </c>
      <c r="E14714" t="s">
        <v>115964</v>
      </c>
      <c r="F14714">
        <v>15000000</v>
      </c>
    </row>
    <row r="14715" spans="1:6" x14ac:dyDescent="0.25">
      <c r="A14715" t="s">
        <v>255500</v>
      </c>
      <c r="B14715" t="s">
        <v>255501</v>
      </c>
      <c r="C14715" t="s">
        <v>228880</v>
      </c>
      <c r="E14715" s="1">
        <v>39453</v>
      </c>
      <c r="F14715">
        <v>1160000</v>
      </c>
    </row>
    <row r="14716" spans="1:6" x14ac:dyDescent="0.25">
      <c r="A14716" t="s">
        <v>255502</v>
      </c>
      <c r="B14716" t="s">
        <v>255503</v>
      </c>
      <c r="C14716" t="s">
        <v>228943</v>
      </c>
      <c r="E14716" t="s">
        <v>79573</v>
      </c>
      <c r="F14716">
        <v>500000</v>
      </c>
    </row>
    <row r="14717" spans="1:6" x14ac:dyDescent="0.25">
      <c r="A14717" t="s">
        <v>255500</v>
      </c>
      <c r="B14717" t="s">
        <v>255504</v>
      </c>
      <c r="C14717" t="s">
        <v>228909</v>
      </c>
      <c r="E14717" s="1">
        <v>39725</v>
      </c>
    </row>
    <row r="14718" spans="1:6" x14ac:dyDescent="0.25">
      <c r="A14718" t="s">
        <v>255505</v>
      </c>
      <c r="B14718" t="s">
        <v>255506</v>
      </c>
      <c r="C14718" t="s">
        <v>228880</v>
      </c>
      <c r="E14718" t="s">
        <v>26007</v>
      </c>
      <c r="F14718">
        <v>200000</v>
      </c>
    </row>
    <row r="14719" spans="1:6" x14ac:dyDescent="0.25">
      <c r="A14719" t="s">
        <v>255507</v>
      </c>
      <c r="B14719" t="s">
        <v>255508</v>
      </c>
      <c r="C14719" t="s">
        <v>228880</v>
      </c>
      <c r="E14719" t="s">
        <v>231383</v>
      </c>
      <c r="F14719">
        <v>2000000</v>
      </c>
    </row>
    <row r="14720" spans="1:6" x14ac:dyDescent="0.25">
      <c r="A14720" t="s">
        <v>255509</v>
      </c>
      <c r="B14720" t="s">
        <v>255510</v>
      </c>
      <c r="C14720" t="s">
        <v>228880</v>
      </c>
      <c r="E14720" t="s">
        <v>4186</v>
      </c>
      <c r="F14720">
        <v>180000</v>
      </c>
    </row>
    <row r="14721" spans="1:6" x14ac:dyDescent="0.25">
      <c r="A14721" t="s">
        <v>255511</v>
      </c>
      <c r="B14721" t="s">
        <v>255512</v>
      </c>
      <c r="C14721" t="s">
        <v>228880</v>
      </c>
      <c r="E14721" s="1">
        <v>41520</v>
      </c>
      <c r="F14721">
        <v>150000</v>
      </c>
    </row>
    <row r="14722" spans="1:6" x14ac:dyDescent="0.25">
      <c r="A14722" t="s">
        <v>255513</v>
      </c>
      <c r="B14722" t="s">
        <v>255514</v>
      </c>
      <c r="C14722" t="s">
        <v>228880</v>
      </c>
      <c r="E14722" t="s">
        <v>4308</v>
      </c>
    </row>
    <row r="14723" spans="1:6" x14ac:dyDescent="0.25">
      <c r="A14723" t="s">
        <v>255515</v>
      </c>
      <c r="B14723" t="s">
        <v>255516</v>
      </c>
      <c r="C14723" t="s">
        <v>228880</v>
      </c>
      <c r="E14723" t="s">
        <v>69769</v>
      </c>
    </row>
    <row r="14724" spans="1:6" x14ac:dyDescent="0.25">
      <c r="A14724" t="s">
        <v>255517</v>
      </c>
      <c r="B14724" t="s">
        <v>255518</v>
      </c>
      <c r="C14724" t="s">
        <v>228880</v>
      </c>
      <c r="E14724" s="1">
        <v>40910</v>
      </c>
      <c r="F14724">
        <v>500000</v>
      </c>
    </row>
    <row r="14725" spans="1:6" x14ac:dyDescent="0.25">
      <c r="A14725" t="s">
        <v>255519</v>
      </c>
      <c r="B14725" t="s">
        <v>255520</v>
      </c>
      <c r="C14725" t="s">
        <v>228880</v>
      </c>
      <c r="E14725" s="1">
        <v>41254</v>
      </c>
    </row>
    <row r="14726" spans="1:6" x14ac:dyDescent="0.25">
      <c r="A14726" t="s">
        <v>255521</v>
      </c>
      <c r="B14726" t="s">
        <v>255522</v>
      </c>
      <c r="C14726" t="s">
        <v>228943</v>
      </c>
      <c r="E14726" s="1">
        <v>41275</v>
      </c>
      <c r="F14726">
        <v>3000000</v>
      </c>
    </row>
    <row r="14727" spans="1:6" x14ac:dyDescent="0.25">
      <c r="A14727" t="s">
        <v>255523</v>
      </c>
      <c r="B14727" t="s">
        <v>255524</v>
      </c>
      <c r="C14727" t="s">
        <v>228880</v>
      </c>
      <c r="E14727" s="1">
        <v>40909</v>
      </c>
      <c r="F14727">
        <v>300000</v>
      </c>
    </row>
    <row r="14728" spans="1:6" x14ac:dyDescent="0.25">
      <c r="A14728" t="s">
        <v>255525</v>
      </c>
      <c r="B14728" t="s">
        <v>255526</v>
      </c>
      <c r="C14728" t="s">
        <v>228880</v>
      </c>
      <c r="E14728" t="s">
        <v>25429</v>
      </c>
    </row>
    <row r="14729" spans="1:6" x14ac:dyDescent="0.25">
      <c r="A14729" t="s">
        <v>255527</v>
      </c>
      <c r="B14729" t="s">
        <v>255528</v>
      </c>
      <c r="C14729" t="s">
        <v>228873</v>
      </c>
      <c r="D14729" t="s">
        <v>228874</v>
      </c>
      <c r="E14729" t="s">
        <v>231618</v>
      </c>
    </row>
    <row r="14730" spans="1:6" x14ac:dyDescent="0.25">
      <c r="A14730" t="s">
        <v>255529</v>
      </c>
      <c r="B14730" t="s">
        <v>255530</v>
      </c>
      <c r="C14730" t="s">
        <v>228927</v>
      </c>
      <c r="E14730" t="s">
        <v>45641</v>
      </c>
      <c r="F14730">
        <v>380000</v>
      </c>
    </row>
    <row r="14731" spans="1:6" x14ac:dyDescent="0.25">
      <c r="A14731" t="s">
        <v>255531</v>
      </c>
      <c r="B14731" t="s">
        <v>255532</v>
      </c>
      <c r="C14731" t="s">
        <v>228873</v>
      </c>
      <c r="E14731" t="s">
        <v>45641</v>
      </c>
      <c r="F14731">
        <v>4000000</v>
      </c>
    </row>
    <row r="14732" spans="1:6" x14ac:dyDescent="0.25">
      <c r="A14732" t="s">
        <v>255533</v>
      </c>
      <c r="B14732" t="s">
        <v>255534</v>
      </c>
      <c r="C14732" t="s">
        <v>228873</v>
      </c>
      <c r="E14732" t="s">
        <v>68363</v>
      </c>
      <c r="F14732">
        <v>136710</v>
      </c>
    </row>
    <row r="14733" spans="1:6" x14ac:dyDescent="0.25">
      <c r="A14733" t="s">
        <v>255535</v>
      </c>
      <c r="B14733" t="s">
        <v>255536</v>
      </c>
      <c r="C14733" t="s">
        <v>228880</v>
      </c>
      <c r="E14733" s="1">
        <v>41433</v>
      </c>
      <c r="F14733">
        <v>175769</v>
      </c>
    </row>
    <row r="14734" spans="1:6" x14ac:dyDescent="0.25">
      <c r="A14734" t="s">
        <v>255537</v>
      </c>
      <c r="B14734" t="s">
        <v>255538</v>
      </c>
      <c r="C14734" t="s">
        <v>228909</v>
      </c>
      <c r="E14734" s="1">
        <v>42249</v>
      </c>
    </row>
    <row r="14735" spans="1:6" x14ac:dyDescent="0.25">
      <c r="A14735" t="s">
        <v>255539</v>
      </c>
      <c r="B14735" t="s">
        <v>255540</v>
      </c>
      <c r="C14735" t="s">
        <v>228873</v>
      </c>
      <c r="E14735" t="s">
        <v>60220</v>
      </c>
      <c r="F14735">
        <v>1600000</v>
      </c>
    </row>
    <row r="14736" spans="1:6" x14ac:dyDescent="0.25">
      <c r="A14736" t="s">
        <v>255541</v>
      </c>
      <c r="B14736" t="s">
        <v>255542</v>
      </c>
      <c r="C14736" t="s">
        <v>228873</v>
      </c>
      <c r="E14736" s="1">
        <v>39856</v>
      </c>
      <c r="F14736">
        <v>5000000</v>
      </c>
    </row>
    <row r="14737" spans="1:6" x14ac:dyDescent="0.25">
      <c r="A14737" t="s">
        <v>255543</v>
      </c>
      <c r="B14737" t="s">
        <v>255544</v>
      </c>
      <c r="C14737" t="s">
        <v>228880</v>
      </c>
      <c r="E14737" s="1">
        <v>41828</v>
      </c>
      <c r="F14737">
        <v>15000</v>
      </c>
    </row>
    <row r="14738" spans="1:6" x14ac:dyDescent="0.25">
      <c r="A14738" t="s">
        <v>255545</v>
      </c>
      <c r="B14738" t="s">
        <v>255546</v>
      </c>
      <c r="C14738" t="s">
        <v>228880</v>
      </c>
      <c r="E14738" t="s">
        <v>14629</v>
      </c>
      <c r="F14738">
        <v>2000000</v>
      </c>
    </row>
    <row r="14739" spans="1:6" x14ac:dyDescent="0.25">
      <c r="A14739" t="s">
        <v>255547</v>
      </c>
      <c r="B14739" t="s">
        <v>255548</v>
      </c>
      <c r="C14739" t="s">
        <v>228916</v>
      </c>
      <c r="E14739" s="1">
        <v>41277</v>
      </c>
      <c r="F14739">
        <v>1000000</v>
      </c>
    </row>
    <row r="14740" spans="1:6" x14ac:dyDescent="0.25">
      <c r="A14740" t="s">
        <v>255545</v>
      </c>
      <c r="B14740" t="s">
        <v>255549</v>
      </c>
      <c r="C14740" t="s">
        <v>228916</v>
      </c>
      <c r="E14740" t="s">
        <v>24351</v>
      </c>
      <c r="F14740">
        <v>118000</v>
      </c>
    </row>
    <row r="14741" spans="1:6" x14ac:dyDescent="0.25">
      <c r="A14741" t="s">
        <v>255550</v>
      </c>
      <c r="B14741" t="s">
        <v>255551</v>
      </c>
      <c r="C14741" t="s">
        <v>228943</v>
      </c>
      <c r="E14741" s="1">
        <v>40914</v>
      </c>
      <c r="F14741">
        <v>96774</v>
      </c>
    </row>
    <row r="14742" spans="1:6" x14ac:dyDescent="0.25">
      <c r="A14742" t="s">
        <v>255552</v>
      </c>
      <c r="B14742" t="s">
        <v>255553</v>
      </c>
      <c r="C14742" t="s">
        <v>228916</v>
      </c>
      <c r="E14742" t="s">
        <v>18123</v>
      </c>
      <c r="F14742">
        <v>175000</v>
      </c>
    </row>
    <row r="14743" spans="1:6" x14ac:dyDescent="0.25">
      <c r="A14743" t="s">
        <v>255554</v>
      </c>
      <c r="B14743" t="s">
        <v>255555</v>
      </c>
      <c r="C14743" t="s">
        <v>228873</v>
      </c>
      <c r="E14743" t="s">
        <v>39546</v>
      </c>
      <c r="F14743">
        <v>2137671</v>
      </c>
    </row>
    <row r="14744" spans="1:6" x14ac:dyDescent="0.25">
      <c r="A14744" t="s">
        <v>255552</v>
      </c>
      <c r="B14744" t="s">
        <v>255556</v>
      </c>
      <c r="C14744" t="s">
        <v>228880</v>
      </c>
      <c r="E14744" t="s">
        <v>123051</v>
      </c>
    </row>
    <row r="14745" spans="1:6" x14ac:dyDescent="0.25">
      <c r="A14745" t="s">
        <v>255557</v>
      </c>
      <c r="B14745" t="s">
        <v>255558</v>
      </c>
      <c r="C14745" t="s">
        <v>228880</v>
      </c>
      <c r="E14745" s="1">
        <v>41276</v>
      </c>
      <c r="F14745">
        <v>20395</v>
      </c>
    </row>
    <row r="14746" spans="1:6" x14ac:dyDescent="0.25">
      <c r="A14746" t="s">
        <v>255559</v>
      </c>
      <c r="B14746" t="s">
        <v>255560</v>
      </c>
      <c r="C14746" t="s">
        <v>228873</v>
      </c>
      <c r="D14746" t="s">
        <v>228877</v>
      </c>
      <c r="E14746" s="1">
        <v>40918</v>
      </c>
      <c r="F14746">
        <v>7500000</v>
      </c>
    </row>
    <row r="14747" spans="1:6" x14ac:dyDescent="0.25">
      <c r="A14747" t="s">
        <v>255561</v>
      </c>
      <c r="B14747" t="s">
        <v>255562</v>
      </c>
      <c r="C14747" t="s">
        <v>228873</v>
      </c>
      <c r="D14747" t="s">
        <v>228874</v>
      </c>
      <c r="E14747" t="s">
        <v>40017</v>
      </c>
      <c r="F14747">
        <v>9500000</v>
      </c>
    </row>
    <row r="14748" spans="1:6" x14ac:dyDescent="0.25">
      <c r="A14748" t="s">
        <v>255563</v>
      </c>
      <c r="B14748" t="s">
        <v>255564</v>
      </c>
      <c r="C14748" t="s">
        <v>228880</v>
      </c>
      <c r="E14748" s="1">
        <v>41649</v>
      </c>
      <c r="F14748">
        <v>200000</v>
      </c>
    </row>
    <row r="14749" spans="1:6" x14ac:dyDescent="0.25">
      <c r="A14749" t="s">
        <v>255565</v>
      </c>
      <c r="B14749" t="s">
        <v>255566</v>
      </c>
      <c r="C14749" t="s">
        <v>228880</v>
      </c>
      <c r="E14749" s="1">
        <v>41275</v>
      </c>
      <c r="F14749">
        <v>500000</v>
      </c>
    </row>
    <row r="14750" spans="1:6" x14ac:dyDescent="0.25">
      <c r="A14750" t="s">
        <v>255567</v>
      </c>
      <c r="B14750" t="s">
        <v>255568</v>
      </c>
      <c r="C14750" t="s">
        <v>228880</v>
      </c>
      <c r="E14750" s="1">
        <v>41551</v>
      </c>
    </row>
    <row r="14751" spans="1:6" x14ac:dyDescent="0.25">
      <c r="A14751" t="s">
        <v>255569</v>
      </c>
      <c r="B14751" t="s">
        <v>255570</v>
      </c>
      <c r="C14751" t="s">
        <v>228943</v>
      </c>
      <c r="E14751" t="s">
        <v>37725</v>
      </c>
      <c r="F14751">
        <v>1050000</v>
      </c>
    </row>
    <row r="14752" spans="1:6" x14ac:dyDescent="0.25">
      <c r="A14752" t="s">
        <v>255571</v>
      </c>
      <c r="B14752" t="s">
        <v>255572</v>
      </c>
      <c r="C14752" t="s">
        <v>228880</v>
      </c>
      <c r="E14752" t="s">
        <v>48700</v>
      </c>
      <c r="F14752">
        <v>5000</v>
      </c>
    </row>
    <row r="14753" spans="1:6" x14ac:dyDescent="0.25">
      <c r="A14753" t="s">
        <v>255573</v>
      </c>
      <c r="B14753" t="s">
        <v>255574</v>
      </c>
      <c r="C14753" t="s">
        <v>228873</v>
      </c>
      <c r="D14753" t="s">
        <v>228877</v>
      </c>
      <c r="E14753" s="1">
        <v>41587</v>
      </c>
      <c r="F14753">
        <v>1600000</v>
      </c>
    </row>
    <row r="14754" spans="1:6" x14ac:dyDescent="0.25">
      <c r="A14754" t="s">
        <v>255575</v>
      </c>
      <c r="B14754" t="s">
        <v>255576</v>
      </c>
      <c r="C14754" t="s">
        <v>228880</v>
      </c>
      <c r="E14754" t="s">
        <v>41879</v>
      </c>
    </row>
    <row r="14755" spans="1:6" x14ac:dyDescent="0.25">
      <c r="A14755" t="s">
        <v>255573</v>
      </c>
      <c r="B14755" t="s">
        <v>255577</v>
      </c>
      <c r="C14755" t="s">
        <v>228880</v>
      </c>
      <c r="E14755" s="1">
        <v>41009</v>
      </c>
      <c r="F14755">
        <v>65000</v>
      </c>
    </row>
    <row r="14756" spans="1:6" x14ac:dyDescent="0.25">
      <c r="A14756" t="s">
        <v>255575</v>
      </c>
      <c r="B14756" t="s">
        <v>255578</v>
      </c>
      <c r="C14756" t="s">
        <v>228927</v>
      </c>
      <c r="E14756" s="1">
        <v>40185</v>
      </c>
      <c r="F14756">
        <v>50000</v>
      </c>
    </row>
    <row r="14757" spans="1:6" x14ac:dyDescent="0.25">
      <c r="A14757" t="s">
        <v>255579</v>
      </c>
      <c r="B14757" t="s">
        <v>255580</v>
      </c>
      <c r="C14757" t="s">
        <v>228873</v>
      </c>
      <c r="E14757" t="s">
        <v>79337</v>
      </c>
    </row>
    <row r="14758" spans="1:6" x14ac:dyDescent="0.25">
      <c r="A14758" t="s">
        <v>255581</v>
      </c>
      <c r="B14758" t="s">
        <v>255582</v>
      </c>
      <c r="C14758" t="s">
        <v>228873</v>
      </c>
      <c r="D14758" t="s">
        <v>228877</v>
      </c>
      <c r="E14758" t="s">
        <v>232726</v>
      </c>
      <c r="F14758">
        <v>1609875</v>
      </c>
    </row>
    <row r="14759" spans="1:6" x14ac:dyDescent="0.25">
      <c r="A14759" t="s">
        <v>255583</v>
      </c>
      <c r="B14759" t="s">
        <v>255584</v>
      </c>
      <c r="C14759" t="s">
        <v>228873</v>
      </c>
      <c r="E14759" t="s">
        <v>46867</v>
      </c>
      <c r="F14759">
        <v>30000000</v>
      </c>
    </row>
    <row r="14760" spans="1:6" x14ac:dyDescent="0.25">
      <c r="A14760" t="s">
        <v>255585</v>
      </c>
      <c r="B14760" t="s">
        <v>255586</v>
      </c>
      <c r="C14760" t="s">
        <v>228880</v>
      </c>
      <c r="E14760" s="1">
        <v>41285</v>
      </c>
      <c r="F14760">
        <v>25025</v>
      </c>
    </row>
    <row r="14761" spans="1:6" x14ac:dyDescent="0.25">
      <c r="A14761" t="s">
        <v>255587</v>
      </c>
      <c r="B14761" t="s">
        <v>255588</v>
      </c>
      <c r="C14761" t="s">
        <v>228880</v>
      </c>
      <c r="E14761" s="1">
        <v>41282</v>
      </c>
      <c r="F14761">
        <v>270000</v>
      </c>
    </row>
    <row r="14762" spans="1:6" x14ac:dyDescent="0.25">
      <c r="A14762" t="s">
        <v>255589</v>
      </c>
      <c r="B14762" t="s">
        <v>255590</v>
      </c>
      <c r="C14762" t="s">
        <v>228880</v>
      </c>
      <c r="E14762" t="s">
        <v>9606</v>
      </c>
      <c r="F14762">
        <v>1900000</v>
      </c>
    </row>
    <row r="14763" spans="1:6" x14ac:dyDescent="0.25">
      <c r="A14763" t="s">
        <v>255591</v>
      </c>
      <c r="B14763" t="s">
        <v>255592</v>
      </c>
      <c r="C14763" t="s">
        <v>228880</v>
      </c>
      <c r="E14763" s="1">
        <v>39814</v>
      </c>
    </row>
    <row r="14764" spans="1:6" x14ac:dyDescent="0.25">
      <c r="A14764" t="s">
        <v>255593</v>
      </c>
      <c r="B14764" t="s">
        <v>255594</v>
      </c>
      <c r="C14764" t="s">
        <v>228873</v>
      </c>
      <c r="E14764" s="1">
        <v>41341</v>
      </c>
      <c r="F14764">
        <v>12000000</v>
      </c>
    </row>
    <row r="14765" spans="1:6" x14ac:dyDescent="0.25">
      <c r="A14765" t="s">
        <v>255595</v>
      </c>
      <c r="B14765" t="s">
        <v>255596</v>
      </c>
      <c r="C14765" t="s">
        <v>228880</v>
      </c>
      <c r="E14765" t="s">
        <v>235106</v>
      </c>
      <c r="F14765">
        <v>58000</v>
      </c>
    </row>
    <row r="14766" spans="1:6" x14ac:dyDescent="0.25">
      <c r="A14766" t="s">
        <v>255597</v>
      </c>
      <c r="B14766" t="s">
        <v>255598</v>
      </c>
      <c r="C14766" t="s">
        <v>228880</v>
      </c>
      <c r="E14766" s="1">
        <v>39364</v>
      </c>
    </row>
    <row r="14767" spans="1:6" x14ac:dyDescent="0.25">
      <c r="A14767" t="s">
        <v>255599</v>
      </c>
      <c r="B14767" t="s">
        <v>255600</v>
      </c>
      <c r="C14767" t="s">
        <v>228873</v>
      </c>
      <c r="E14767" t="s">
        <v>61913</v>
      </c>
      <c r="F14767">
        <v>17000000</v>
      </c>
    </row>
    <row r="14768" spans="1:6" x14ac:dyDescent="0.25">
      <c r="A14768" t="s">
        <v>255601</v>
      </c>
      <c r="B14768" t="s">
        <v>255602</v>
      </c>
      <c r="C14768" t="s">
        <v>228880</v>
      </c>
      <c r="E14768" s="1">
        <v>39818</v>
      </c>
    </row>
    <row r="14769" spans="1:6" x14ac:dyDescent="0.25">
      <c r="A14769" t="s">
        <v>255603</v>
      </c>
      <c r="B14769" t="s">
        <v>255604</v>
      </c>
      <c r="C14769" t="s">
        <v>228880</v>
      </c>
      <c r="E14769" s="1">
        <v>41975</v>
      </c>
      <c r="F14769">
        <v>1400000</v>
      </c>
    </row>
    <row r="14770" spans="1:6" x14ac:dyDescent="0.25">
      <c r="A14770" t="s">
        <v>255605</v>
      </c>
      <c r="B14770" t="s">
        <v>255606</v>
      </c>
      <c r="C14770" t="s">
        <v>228873</v>
      </c>
      <c r="E14770" s="1">
        <v>41768</v>
      </c>
      <c r="F14770">
        <v>69800</v>
      </c>
    </row>
    <row r="14771" spans="1:6" x14ac:dyDescent="0.25">
      <c r="A14771" t="s">
        <v>255607</v>
      </c>
      <c r="B14771" t="s">
        <v>255608</v>
      </c>
      <c r="C14771" t="s">
        <v>228880</v>
      </c>
      <c r="E14771" s="1">
        <v>42313</v>
      </c>
    </row>
    <row r="14772" spans="1:6" x14ac:dyDescent="0.25">
      <c r="A14772" t="s">
        <v>255609</v>
      </c>
      <c r="B14772" t="s">
        <v>255610</v>
      </c>
      <c r="C14772" t="s">
        <v>228873</v>
      </c>
      <c r="D14772" t="s">
        <v>228877</v>
      </c>
      <c r="E14772" t="s">
        <v>70542</v>
      </c>
      <c r="F14772">
        <v>1350000</v>
      </c>
    </row>
    <row r="14773" spans="1:6" x14ac:dyDescent="0.25">
      <c r="A14773" t="s">
        <v>255611</v>
      </c>
      <c r="B14773" t="s">
        <v>255612</v>
      </c>
      <c r="C14773" t="s">
        <v>228873</v>
      </c>
      <c r="D14773" t="s">
        <v>228877</v>
      </c>
      <c r="E14773" t="s">
        <v>24398</v>
      </c>
      <c r="F14773">
        <v>2000000</v>
      </c>
    </row>
    <row r="14774" spans="1:6" x14ac:dyDescent="0.25">
      <c r="A14774" t="s">
        <v>255613</v>
      </c>
      <c r="B14774" t="s">
        <v>255614</v>
      </c>
      <c r="C14774" t="s">
        <v>228873</v>
      </c>
      <c r="E14774" s="1">
        <v>40551</v>
      </c>
      <c r="F14774">
        <v>14415000</v>
      </c>
    </row>
    <row r="14775" spans="1:6" x14ac:dyDescent="0.25">
      <c r="A14775" t="s">
        <v>255615</v>
      </c>
      <c r="B14775" t="s">
        <v>255616</v>
      </c>
      <c r="C14775" t="s">
        <v>228873</v>
      </c>
      <c r="D14775" t="s">
        <v>229145</v>
      </c>
      <c r="E14775" s="1">
        <v>42222</v>
      </c>
      <c r="F14775">
        <v>20660464</v>
      </c>
    </row>
    <row r="14776" spans="1:6" x14ac:dyDescent="0.25">
      <c r="A14776" t="s">
        <v>255613</v>
      </c>
      <c r="B14776" t="s">
        <v>255617</v>
      </c>
      <c r="C14776" t="s">
        <v>228873</v>
      </c>
      <c r="D14776" t="s">
        <v>228977</v>
      </c>
      <c r="E14776" t="s">
        <v>36545</v>
      </c>
      <c r="F14776">
        <v>18012400</v>
      </c>
    </row>
    <row r="14777" spans="1:6" x14ac:dyDescent="0.25">
      <c r="A14777" t="s">
        <v>255618</v>
      </c>
      <c r="B14777" t="s">
        <v>255619</v>
      </c>
      <c r="C14777" t="s">
        <v>228880</v>
      </c>
      <c r="E14777" s="1">
        <v>39814</v>
      </c>
    </row>
    <row r="14778" spans="1:6" x14ac:dyDescent="0.25">
      <c r="A14778" t="s">
        <v>255620</v>
      </c>
      <c r="B14778" t="s">
        <v>255621</v>
      </c>
      <c r="C14778" t="s">
        <v>228873</v>
      </c>
      <c r="E14778" t="s">
        <v>52740</v>
      </c>
      <c r="F14778">
        <v>120000</v>
      </c>
    </row>
    <row r="14779" spans="1:6" x14ac:dyDescent="0.25">
      <c r="A14779" t="s">
        <v>255622</v>
      </c>
      <c r="B14779" t="s">
        <v>255623</v>
      </c>
      <c r="C14779" t="s">
        <v>228880</v>
      </c>
      <c r="E14779" t="s">
        <v>148475</v>
      </c>
      <c r="F14779">
        <v>151957</v>
      </c>
    </row>
    <row r="14780" spans="1:6" x14ac:dyDescent="0.25">
      <c r="A14780" t="s">
        <v>255624</v>
      </c>
      <c r="B14780" t="s">
        <v>255625</v>
      </c>
      <c r="C14780" t="s">
        <v>228880</v>
      </c>
      <c r="E14780" s="1">
        <v>42186</v>
      </c>
      <c r="F14780">
        <v>75836</v>
      </c>
    </row>
    <row r="14781" spans="1:6" x14ac:dyDescent="0.25">
      <c r="A14781" t="s">
        <v>255626</v>
      </c>
      <c r="B14781" t="s">
        <v>255627</v>
      </c>
      <c r="C14781" t="s">
        <v>228873</v>
      </c>
      <c r="E14781" t="s">
        <v>2333</v>
      </c>
      <c r="F14781">
        <v>6000000</v>
      </c>
    </row>
    <row r="14782" spans="1:6" x14ac:dyDescent="0.25">
      <c r="A14782" t="s">
        <v>255628</v>
      </c>
      <c r="B14782" t="s">
        <v>255629</v>
      </c>
      <c r="C14782" t="s">
        <v>228873</v>
      </c>
      <c r="D14782" t="s">
        <v>228877</v>
      </c>
      <c r="E14782" s="1">
        <v>40189</v>
      </c>
      <c r="F14782">
        <v>1500000</v>
      </c>
    </row>
    <row r="14783" spans="1:6" x14ac:dyDescent="0.25">
      <c r="A14783" t="s">
        <v>255626</v>
      </c>
      <c r="B14783" t="s">
        <v>255630</v>
      </c>
      <c r="C14783" t="s">
        <v>228873</v>
      </c>
      <c r="D14783" t="s">
        <v>228874</v>
      </c>
      <c r="E14783" t="s">
        <v>173329</v>
      </c>
      <c r="F14783">
        <v>22000000</v>
      </c>
    </row>
    <row r="14784" spans="1:6" x14ac:dyDescent="0.25">
      <c r="A14784" t="s">
        <v>255628</v>
      </c>
      <c r="B14784" t="s">
        <v>255631</v>
      </c>
      <c r="C14784" t="s">
        <v>228943</v>
      </c>
      <c r="E14784" s="1">
        <v>38722</v>
      </c>
      <c r="F14784">
        <v>993280</v>
      </c>
    </row>
    <row r="14785" spans="1:6" x14ac:dyDescent="0.25">
      <c r="A14785" t="s">
        <v>255626</v>
      </c>
      <c r="B14785" t="s">
        <v>255632</v>
      </c>
      <c r="C14785" t="s">
        <v>228943</v>
      </c>
      <c r="E14785" s="1">
        <v>39094</v>
      </c>
      <c r="F14785">
        <v>1239465</v>
      </c>
    </row>
    <row r="14786" spans="1:6" x14ac:dyDescent="0.25">
      <c r="A14786" t="s">
        <v>255628</v>
      </c>
      <c r="B14786" t="s">
        <v>255633</v>
      </c>
      <c r="C14786" t="s">
        <v>228873</v>
      </c>
      <c r="D14786" t="s">
        <v>228977</v>
      </c>
      <c r="E14786" t="s">
        <v>38881</v>
      </c>
      <c r="F14786">
        <v>33000000</v>
      </c>
    </row>
    <row r="14787" spans="1:6" x14ac:dyDescent="0.25">
      <c r="A14787" t="s">
        <v>255634</v>
      </c>
      <c r="B14787" t="s">
        <v>255635</v>
      </c>
      <c r="C14787" t="s">
        <v>228873</v>
      </c>
      <c r="E14787" t="s">
        <v>219216</v>
      </c>
      <c r="F14787">
        <v>3300000</v>
      </c>
    </row>
    <row r="14788" spans="1:6" x14ac:dyDescent="0.25">
      <c r="A14788" t="s">
        <v>255636</v>
      </c>
      <c r="B14788" t="s">
        <v>255637</v>
      </c>
      <c r="C14788" t="s">
        <v>228880</v>
      </c>
      <c r="D14788" t="s">
        <v>228877</v>
      </c>
      <c r="E14788" t="s">
        <v>255638</v>
      </c>
      <c r="F14788">
        <v>150000</v>
      </c>
    </row>
    <row r="14789" spans="1:6" x14ac:dyDescent="0.25">
      <c r="A14789" t="s">
        <v>255639</v>
      </c>
      <c r="B14789" t="s">
        <v>255640</v>
      </c>
      <c r="C14789" t="s">
        <v>228880</v>
      </c>
      <c r="E14789" t="s">
        <v>149970</v>
      </c>
      <c r="F14789">
        <v>100000</v>
      </c>
    </row>
    <row r="14790" spans="1:6" x14ac:dyDescent="0.25">
      <c r="A14790" t="s">
        <v>255636</v>
      </c>
      <c r="B14790" t="s">
        <v>255641</v>
      </c>
      <c r="C14790" t="s">
        <v>228880</v>
      </c>
      <c r="E14790" s="1">
        <v>42186</v>
      </c>
      <c r="F14790">
        <v>160000</v>
      </c>
    </row>
    <row r="14791" spans="1:6" x14ac:dyDescent="0.25">
      <c r="A14791" t="s">
        <v>255642</v>
      </c>
      <c r="B14791" t="s">
        <v>255643</v>
      </c>
      <c r="C14791" t="s">
        <v>228927</v>
      </c>
      <c r="E14791" t="s">
        <v>27966</v>
      </c>
      <c r="F14791">
        <v>215000</v>
      </c>
    </row>
    <row r="14792" spans="1:6" x14ac:dyDescent="0.25">
      <c r="A14792" t="s">
        <v>255644</v>
      </c>
      <c r="B14792" t="s">
        <v>255645</v>
      </c>
      <c r="C14792" t="s">
        <v>228873</v>
      </c>
      <c r="D14792" t="s">
        <v>228877</v>
      </c>
      <c r="E14792" s="1">
        <v>41124</v>
      </c>
      <c r="F14792">
        <v>1200000</v>
      </c>
    </row>
    <row r="14793" spans="1:6" x14ac:dyDescent="0.25">
      <c r="A14793" t="s">
        <v>255642</v>
      </c>
      <c r="B14793" t="s">
        <v>255646</v>
      </c>
      <c r="C14793" t="s">
        <v>228880</v>
      </c>
      <c r="E14793" s="1">
        <v>39451</v>
      </c>
    </row>
    <row r="14794" spans="1:6" x14ac:dyDescent="0.25">
      <c r="A14794" t="s">
        <v>255644</v>
      </c>
      <c r="B14794" t="s">
        <v>255647</v>
      </c>
      <c r="C14794" t="s">
        <v>228873</v>
      </c>
      <c r="E14794" s="1">
        <v>40884</v>
      </c>
      <c r="F14794">
        <v>1200000</v>
      </c>
    </row>
    <row r="14795" spans="1:6" x14ac:dyDescent="0.25">
      <c r="A14795" t="s">
        <v>255642</v>
      </c>
      <c r="B14795" t="s">
        <v>255648</v>
      </c>
      <c r="C14795" t="s">
        <v>228880</v>
      </c>
      <c r="E14795" s="1">
        <v>40179</v>
      </c>
      <c r="F14795">
        <v>300000</v>
      </c>
    </row>
    <row r="14796" spans="1:6" x14ac:dyDescent="0.25">
      <c r="A14796" t="s">
        <v>255644</v>
      </c>
      <c r="B14796" t="s">
        <v>255649</v>
      </c>
      <c r="C14796" t="s">
        <v>228873</v>
      </c>
      <c r="D14796" t="s">
        <v>228877</v>
      </c>
      <c r="E14796" s="1">
        <v>41765</v>
      </c>
      <c r="F14796">
        <v>3300000</v>
      </c>
    </row>
    <row r="14797" spans="1:6" x14ac:dyDescent="0.25">
      <c r="A14797" t="s">
        <v>255650</v>
      </c>
      <c r="B14797" t="s">
        <v>255651</v>
      </c>
      <c r="C14797" t="s">
        <v>228909</v>
      </c>
      <c r="E14797" s="1">
        <v>41923</v>
      </c>
      <c r="F14797">
        <v>16000</v>
      </c>
    </row>
    <row r="14798" spans="1:6" x14ac:dyDescent="0.25">
      <c r="A14798" t="s">
        <v>255652</v>
      </c>
      <c r="B14798" t="s">
        <v>255653</v>
      </c>
      <c r="C14798" t="s">
        <v>228880</v>
      </c>
      <c r="E14798" s="1">
        <v>41640</v>
      </c>
      <c r="F14798">
        <v>850000</v>
      </c>
    </row>
    <row r="14799" spans="1:6" x14ac:dyDescent="0.25">
      <c r="A14799" t="s">
        <v>255654</v>
      </c>
      <c r="B14799" t="s">
        <v>255655</v>
      </c>
      <c r="C14799" t="s">
        <v>228919</v>
      </c>
      <c r="E14799" s="1">
        <v>39147</v>
      </c>
      <c r="F14799">
        <v>400000000</v>
      </c>
    </row>
    <row r="14800" spans="1:6" x14ac:dyDescent="0.25">
      <c r="A14800" t="s">
        <v>255656</v>
      </c>
      <c r="B14800" t="s">
        <v>255657</v>
      </c>
      <c r="C14800" t="s">
        <v>228880</v>
      </c>
      <c r="E14800" s="1">
        <v>42011</v>
      </c>
      <c r="F14800">
        <v>799686</v>
      </c>
    </row>
    <row r="14801" spans="1:6" x14ac:dyDescent="0.25">
      <c r="A14801" t="s">
        <v>255658</v>
      </c>
      <c r="B14801" t="s">
        <v>255659</v>
      </c>
      <c r="C14801" t="s">
        <v>228880</v>
      </c>
      <c r="E14801" t="s">
        <v>50758</v>
      </c>
      <c r="F14801">
        <v>750000</v>
      </c>
    </row>
    <row r="14802" spans="1:6" x14ac:dyDescent="0.25">
      <c r="A14802" t="s">
        <v>255660</v>
      </c>
      <c r="B14802" t="s">
        <v>255661</v>
      </c>
      <c r="C14802" t="s">
        <v>228880</v>
      </c>
      <c r="E14802" s="1">
        <v>42010</v>
      </c>
    </row>
    <row r="14803" spans="1:6" x14ac:dyDescent="0.25">
      <c r="A14803" t="s">
        <v>255662</v>
      </c>
      <c r="B14803" t="s">
        <v>255663</v>
      </c>
      <c r="C14803" t="s">
        <v>228909</v>
      </c>
      <c r="E14803" t="s">
        <v>242271</v>
      </c>
      <c r="F14803">
        <v>400000</v>
      </c>
    </row>
    <row r="14804" spans="1:6" x14ac:dyDescent="0.25">
      <c r="A14804" t="s">
        <v>255664</v>
      </c>
      <c r="B14804" t="s">
        <v>255665</v>
      </c>
      <c r="C14804" t="s">
        <v>228880</v>
      </c>
      <c r="E14804" t="s">
        <v>47487</v>
      </c>
      <c r="F14804">
        <v>2500000</v>
      </c>
    </row>
    <row r="14805" spans="1:6" x14ac:dyDescent="0.25">
      <c r="A14805" t="s">
        <v>255666</v>
      </c>
      <c r="B14805" t="s">
        <v>255667</v>
      </c>
      <c r="C14805" t="s">
        <v>228880</v>
      </c>
      <c r="E14805" t="s">
        <v>58607</v>
      </c>
    </row>
    <row r="14806" spans="1:6" x14ac:dyDescent="0.25">
      <c r="A14806" t="s">
        <v>255668</v>
      </c>
      <c r="B14806" t="s">
        <v>255669</v>
      </c>
      <c r="C14806" t="s">
        <v>228943</v>
      </c>
      <c r="E14806" s="1">
        <v>40181</v>
      </c>
      <c r="F14806">
        <v>745836</v>
      </c>
    </row>
    <row r="14807" spans="1:6" x14ac:dyDescent="0.25">
      <c r="A14807" t="s">
        <v>255670</v>
      </c>
      <c r="B14807" t="s">
        <v>255671</v>
      </c>
      <c r="C14807" t="s">
        <v>228943</v>
      </c>
      <c r="E14807" s="1">
        <v>41278</v>
      </c>
      <c r="F14807">
        <v>1100000</v>
      </c>
    </row>
    <row r="14808" spans="1:6" x14ac:dyDescent="0.25">
      <c r="A14808" t="s">
        <v>255668</v>
      </c>
      <c r="B14808" t="s">
        <v>255672</v>
      </c>
      <c r="C14808" t="s">
        <v>228873</v>
      </c>
      <c r="D14808" t="s">
        <v>228877</v>
      </c>
      <c r="E14808" s="1">
        <v>40576</v>
      </c>
    </row>
    <row r="14809" spans="1:6" x14ac:dyDescent="0.25">
      <c r="A14809" t="s">
        <v>255673</v>
      </c>
      <c r="B14809" t="s">
        <v>255674</v>
      </c>
      <c r="C14809" t="s">
        <v>228880</v>
      </c>
      <c r="E14809" s="1">
        <v>41284</v>
      </c>
      <c r="F14809">
        <v>550000</v>
      </c>
    </row>
    <row r="14810" spans="1:6" x14ac:dyDescent="0.25">
      <c r="A14810" t="s">
        <v>255675</v>
      </c>
      <c r="B14810" t="s">
        <v>255676</v>
      </c>
      <c r="C14810" t="s">
        <v>228873</v>
      </c>
      <c r="E14810" s="1">
        <v>41643</v>
      </c>
      <c r="F14810">
        <v>553259</v>
      </c>
    </row>
    <row r="14811" spans="1:6" x14ac:dyDescent="0.25">
      <c r="A14811" t="s">
        <v>255677</v>
      </c>
      <c r="B14811" t="s">
        <v>255678</v>
      </c>
      <c r="C14811" t="s">
        <v>228909</v>
      </c>
      <c r="E14811" t="s">
        <v>57881</v>
      </c>
      <c r="F14811">
        <v>0</v>
      </c>
    </row>
    <row r="14812" spans="1:6" x14ac:dyDescent="0.25">
      <c r="A14812" t="s">
        <v>255679</v>
      </c>
      <c r="B14812" t="s">
        <v>255680</v>
      </c>
      <c r="C14812" t="s">
        <v>228873</v>
      </c>
      <c r="D14812" t="s">
        <v>228877</v>
      </c>
      <c r="E14812" s="1">
        <v>41981</v>
      </c>
      <c r="F14812">
        <v>22000000</v>
      </c>
    </row>
    <row r="14813" spans="1:6" x14ac:dyDescent="0.25">
      <c r="A14813" t="s">
        <v>255681</v>
      </c>
      <c r="B14813" t="s">
        <v>255682</v>
      </c>
      <c r="C14813" t="s">
        <v>228889</v>
      </c>
      <c r="E14813" s="1">
        <v>40546</v>
      </c>
    </row>
    <row r="14814" spans="1:6" x14ac:dyDescent="0.25">
      <c r="A14814" t="s">
        <v>255683</v>
      </c>
      <c r="B14814" t="s">
        <v>255684</v>
      </c>
      <c r="C14814" t="s">
        <v>228889</v>
      </c>
      <c r="E14814" s="1">
        <v>40918</v>
      </c>
    </row>
    <row r="14815" spans="1:6" x14ac:dyDescent="0.25">
      <c r="A14815" t="s">
        <v>255685</v>
      </c>
      <c r="B14815" t="s">
        <v>255686</v>
      </c>
      <c r="C14815" t="s">
        <v>228873</v>
      </c>
      <c r="E14815" s="1">
        <v>39088</v>
      </c>
      <c r="F14815">
        <v>1580000</v>
      </c>
    </row>
    <row r="14816" spans="1:6" x14ac:dyDescent="0.25">
      <c r="A14816" t="s">
        <v>255687</v>
      </c>
      <c r="B14816" t="s">
        <v>255688</v>
      </c>
      <c r="C14816" t="s">
        <v>228873</v>
      </c>
      <c r="E14816" t="s">
        <v>241812</v>
      </c>
      <c r="F14816">
        <v>6500000</v>
      </c>
    </row>
    <row r="14817" spans="1:6" x14ac:dyDescent="0.25">
      <c r="A14817" t="s">
        <v>255689</v>
      </c>
      <c r="B14817" t="s">
        <v>255690</v>
      </c>
      <c r="C14817" t="s">
        <v>228873</v>
      </c>
      <c r="E14817" s="1">
        <v>42010</v>
      </c>
    </row>
    <row r="14818" spans="1:6" x14ac:dyDescent="0.25">
      <c r="A14818" t="s">
        <v>255691</v>
      </c>
      <c r="B14818" t="s">
        <v>255692</v>
      </c>
      <c r="C14818" t="s">
        <v>228880</v>
      </c>
      <c r="E14818" s="1">
        <v>41277</v>
      </c>
      <c r="F14818">
        <v>350000</v>
      </c>
    </row>
    <row r="14819" spans="1:6" x14ac:dyDescent="0.25">
      <c r="A14819" t="s">
        <v>255689</v>
      </c>
      <c r="B14819" t="s">
        <v>255693</v>
      </c>
      <c r="C14819" t="s">
        <v>228943</v>
      </c>
      <c r="E14819" s="1">
        <v>41650</v>
      </c>
      <c r="F14819">
        <v>1100000</v>
      </c>
    </row>
    <row r="14820" spans="1:6" x14ac:dyDescent="0.25">
      <c r="A14820" t="s">
        <v>255694</v>
      </c>
      <c r="B14820" t="s">
        <v>255695</v>
      </c>
      <c r="C14820" t="s">
        <v>228943</v>
      </c>
      <c r="E14820" t="s">
        <v>231372</v>
      </c>
      <c r="F14820">
        <v>640254</v>
      </c>
    </row>
    <row r="14821" spans="1:6" x14ac:dyDescent="0.25">
      <c r="A14821" t="s">
        <v>255696</v>
      </c>
      <c r="B14821" t="s">
        <v>255697</v>
      </c>
      <c r="C14821" t="s">
        <v>228873</v>
      </c>
      <c r="E14821" t="s">
        <v>45053</v>
      </c>
      <c r="F14821">
        <v>4700000</v>
      </c>
    </row>
    <row r="14822" spans="1:6" x14ac:dyDescent="0.25">
      <c r="A14822" t="s">
        <v>255698</v>
      </c>
      <c r="B14822" t="s">
        <v>255699</v>
      </c>
      <c r="C14822" t="s">
        <v>228873</v>
      </c>
      <c r="E14822" s="1">
        <v>40911</v>
      </c>
      <c r="F14822">
        <v>100000</v>
      </c>
    </row>
    <row r="14823" spans="1:6" x14ac:dyDescent="0.25">
      <c r="A14823" t="s">
        <v>255696</v>
      </c>
      <c r="B14823" t="s">
        <v>255700</v>
      </c>
      <c r="C14823" t="s">
        <v>228889</v>
      </c>
      <c r="E14823" s="1">
        <v>40547</v>
      </c>
    </row>
    <row r="14824" spans="1:6" x14ac:dyDescent="0.25">
      <c r="A14824" t="s">
        <v>255698</v>
      </c>
      <c r="B14824" t="s">
        <v>255701</v>
      </c>
      <c r="C14824" t="s">
        <v>228873</v>
      </c>
      <c r="E14824" s="1">
        <v>40179</v>
      </c>
      <c r="F14824">
        <v>2000000</v>
      </c>
    </row>
    <row r="14825" spans="1:6" x14ac:dyDescent="0.25">
      <c r="A14825" t="s">
        <v>255702</v>
      </c>
      <c r="B14825" t="s">
        <v>255703</v>
      </c>
      <c r="C14825" t="s">
        <v>228880</v>
      </c>
      <c r="E14825" s="1">
        <v>41682</v>
      </c>
      <c r="F14825">
        <v>2000000</v>
      </c>
    </row>
    <row r="14826" spans="1:6" x14ac:dyDescent="0.25">
      <c r="A14826" t="s">
        <v>255704</v>
      </c>
      <c r="B14826" t="s">
        <v>255705</v>
      </c>
      <c r="C14826" t="s">
        <v>228880</v>
      </c>
      <c r="E14826" t="s">
        <v>69769</v>
      </c>
      <c r="F14826">
        <v>1660000</v>
      </c>
    </row>
    <row r="14827" spans="1:6" x14ac:dyDescent="0.25">
      <c r="A14827" t="s">
        <v>255706</v>
      </c>
      <c r="B14827" t="s">
        <v>255707</v>
      </c>
      <c r="C14827" t="s">
        <v>228880</v>
      </c>
      <c r="E14827" t="s">
        <v>8922</v>
      </c>
      <c r="F14827">
        <v>1300000</v>
      </c>
    </row>
    <row r="14828" spans="1:6" x14ac:dyDescent="0.25">
      <c r="A14828" t="s">
        <v>255708</v>
      </c>
      <c r="B14828" t="s">
        <v>255709</v>
      </c>
      <c r="C14828" t="s">
        <v>228880</v>
      </c>
      <c r="E14828" s="1">
        <v>41858</v>
      </c>
      <c r="F14828">
        <v>1200000</v>
      </c>
    </row>
    <row r="14829" spans="1:6" x14ac:dyDescent="0.25">
      <c r="A14829" t="s">
        <v>255710</v>
      </c>
      <c r="B14829" t="s">
        <v>255711</v>
      </c>
      <c r="C14829" t="s">
        <v>228880</v>
      </c>
      <c r="E14829" s="1">
        <v>41527</v>
      </c>
      <c r="F14829">
        <v>1000000</v>
      </c>
    </row>
    <row r="14830" spans="1:6" x14ac:dyDescent="0.25">
      <c r="A14830" t="s">
        <v>255712</v>
      </c>
      <c r="B14830" t="s">
        <v>255713</v>
      </c>
      <c r="C14830" t="s">
        <v>228873</v>
      </c>
      <c r="D14830" t="s">
        <v>228877</v>
      </c>
      <c r="E14830" s="1">
        <v>41649</v>
      </c>
      <c r="F14830">
        <v>4500000</v>
      </c>
    </row>
    <row r="14831" spans="1:6" x14ac:dyDescent="0.25">
      <c r="A14831" t="s">
        <v>255710</v>
      </c>
      <c r="B14831" t="s">
        <v>255714</v>
      </c>
      <c r="C14831" t="s">
        <v>228880</v>
      </c>
      <c r="E14831" s="1">
        <v>40978</v>
      </c>
      <c r="F14831">
        <v>800000</v>
      </c>
    </row>
    <row r="14832" spans="1:6" x14ac:dyDescent="0.25">
      <c r="A14832" t="s">
        <v>255715</v>
      </c>
      <c r="B14832" t="s">
        <v>255716</v>
      </c>
      <c r="C14832" t="s">
        <v>228873</v>
      </c>
      <c r="E14832" t="s">
        <v>241854</v>
      </c>
      <c r="F14832">
        <v>6000000</v>
      </c>
    </row>
    <row r="14833" spans="1:6" x14ac:dyDescent="0.25">
      <c r="A14833" t="s">
        <v>255717</v>
      </c>
      <c r="B14833" t="s">
        <v>255718</v>
      </c>
      <c r="C14833" t="s">
        <v>228873</v>
      </c>
      <c r="E14833" t="s">
        <v>233596</v>
      </c>
      <c r="F14833">
        <v>17000000</v>
      </c>
    </row>
    <row r="14834" spans="1:6" x14ac:dyDescent="0.25">
      <c r="A14834" t="s">
        <v>255715</v>
      </c>
      <c r="B14834" t="s">
        <v>255719</v>
      </c>
      <c r="C14834" t="s">
        <v>228873</v>
      </c>
      <c r="E14834" t="s">
        <v>213719</v>
      </c>
      <c r="F14834">
        <v>2000000</v>
      </c>
    </row>
    <row r="14835" spans="1:6" x14ac:dyDescent="0.25">
      <c r="A14835" t="s">
        <v>255717</v>
      </c>
      <c r="B14835" t="s">
        <v>255720</v>
      </c>
      <c r="C14835" t="s">
        <v>228873</v>
      </c>
      <c r="D14835" t="s">
        <v>228874</v>
      </c>
      <c r="E14835" t="s">
        <v>235373</v>
      </c>
      <c r="F14835">
        <v>6000000</v>
      </c>
    </row>
    <row r="14836" spans="1:6" x14ac:dyDescent="0.25">
      <c r="A14836" t="s">
        <v>255721</v>
      </c>
      <c r="B14836" t="s">
        <v>255722</v>
      </c>
      <c r="C14836" t="s">
        <v>228873</v>
      </c>
      <c r="D14836" t="s">
        <v>228877</v>
      </c>
      <c r="E14836" s="1">
        <v>42288</v>
      </c>
      <c r="F14836">
        <v>14300000</v>
      </c>
    </row>
    <row r="14837" spans="1:6" x14ac:dyDescent="0.25">
      <c r="A14837" t="s">
        <v>255723</v>
      </c>
      <c r="B14837" t="s">
        <v>255724</v>
      </c>
      <c r="C14837" t="s">
        <v>228873</v>
      </c>
      <c r="E14837" s="1">
        <v>40545</v>
      </c>
      <c r="F14837">
        <v>1000000</v>
      </c>
    </row>
    <row r="14838" spans="1:6" x14ac:dyDescent="0.25">
      <c r="A14838" t="s">
        <v>255725</v>
      </c>
      <c r="B14838" t="s">
        <v>255726</v>
      </c>
      <c r="C14838" t="s">
        <v>228873</v>
      </c>
      <c r="D14838" t="s">
        <v>228877</v>
      </c>
      <c r="E14838" s="1">
        <v>40544</v>
      </c>
      <c r="F14838">
        <v>3400000</v>
      </c>
    </row>
    <row r="14839" spans="1:6" x14ac:dyDescent="0.25">
      <c r="A14839" t="s">
        <v>255727</v>
      </c>
      <c r="B14839" t="s">
        <v>255728</v>
      </c>
      <c r="C14839" t="s">
        <v>228880</v>
      </c>
      <c r="E14839" s="1">
        <v>41645</v>
      </c>
      <c r="F14839">
        <v>40000</v>
      </c>
    </row>
    <row r="14840" spans="1:6" x14ac:dyDescent="0.25">
      <c r="A14840" t="s">
        <v>255729</v>
      </c>
      <c r="B14840" t="s">
        <v>255730</v>
      </c>
      <c r="C14840" t="s">
        <v>228880</v>
      </c>
      <c r="E14840" s="1">
        <v>41701</v>
      </c>
    </row>
    <row r="14841" spans="1:6" x14ac:dyDescent="0.25">
      <c r="A14841" t="s">
        <v>255731</v>
      </c>
      <c r="B14841" t="s">
        <v>255732</v>
      </c>
      <c r="C14841" t="s">
        <v>228873</v>
      </c>
      <c r="D14841" t="s">
        <v>228977</v>
      </c>
      <c r="E14841" t="s">
        <v>49641</v>
      </c>
      <c r="F14841">
        <v>50000000</v>
      </c>
    </row>
    <row r="14842" spans="1:6" x14ac:dyDescent="0.25">
      <c r="A14842" t="s">
        <v>255733</v>
      </c>
      <c r="B14842" t="s">
        <v>255734</v>
      </c>
      <c r="C14842" t="s">
        <v>228873</v>
      </c>
      <c r="D14842" t="s">
        <v>228874</v>
      </c>
      <c r="E14842" s="1">
        <v>41286</v>
      </c>
      <c r="F14842">
        <v>10000000</v>
      </c>
    </row>
    <row r="14843" spans="1:6" x14ac:dyDescent="0.25">
      <c r="A14843" t="s">
        <v>255731</v>
      </c>
      <c r="B14843" t="s">
        <v>255735</v>
      </c>
      <c r="C14843" t="s">
        <v>228943</v>
      </c>
      <c r="E14843" s="1">
        <v>41277</v>
      </c>
      <c r="F14843">
        <v>2000000</v>
      </c>
    </row>
    <row r="14844" spans="1:6" x14ac:dyDescent="0.25">
      <c r="A14844" t="s">
        <v>255736</v>
      </c>
      <c r="B14844" t="s">
        <v>255737</v>
      </c>
      <c r="C14844" t="s">
        <v>228873</v>
      </c>
      <c r="D14844" t="s">
        <v>228874</v>
      </c>
      <c r="E14844" s="1">
        <v>38720</v>
      </c>
    </row>
    <row r="14845" spans="1:6" x14ac:dyDescent="0.25">
      <c r="A14845" t="s">
        <v>255738</v>
      </c>
      <c r="B14845" t="s">
        <v>255739</v>
      </c>
      <c r="C14845" t="s">
        <v>228873</v>
      </c>
      <c r="D14845" t="s">
        <v>228877</v>
      </c>
      <c r="E14845" s="1">
        <v>39089</v>
      </c>
      <c r="F14845">
        <v>21400000</v>
      </c>
    </row>
    <row r="14846" spans="1:6" x14ac:dyDescent="0.25">
      <c r="A14846" t="s">
        <v>255740</v>
      </c>
      <c r="B14846" t="s">
        <v>255741</v>
      </c>
      <c r="C14846" t="s">
        <v>228873</v>
      </c>
      <c r="E14846" s="1">
        <v>39550</v>
      </c>
      <c r="F14846">
        <v>295000</v>
      </c>
    </row>
    <row r="14847" spans="1:6" x14ac:dyDescent="0.25">
      <c r="A14847" t="s">
        <v>255742</v>
      </c>
      <c r="B14847" t="s">
        <v>255743</v>
      </c>
      <c r="C14847" t="s">
        <v>228880</v>
      </c>
      <c r="E14847" s="1">
        <v>41671</v>
      </c>
      <c r="F14847">
        <v>2000000</v>
      </c>
    </row>
    <row r="14848" spans="1:6" x14ac:dyDescent="0.25">
      <c r="A14848" t="s">
        <v>255744</v>
      </c>
      <c r="B14848" t="s">
        <v>255745</v>
      </c>
      <c r="C14848" t="s">
        <v>228873</v>
      </c>
      <c r="E14848" t="s">
        <v>134898</v>
      </c>
    </row>
    <row r="14849" spans="1:6" x14ac:dyDescent="0.25">
      <c r="A14849" t="s">
        <v>255746</v>
      </c>
      <c r="B14849" t="s">
        <v>255747</v>
      </c>
      <c r="C14849" t="s">
        <v>228880</v>
      </c>
      <c r="E14849" s="1">
        <v>42281</v>
      </c>
      <c r="F14849">
        <v>1500000</v>
      </c>
    </row>
    <row r="14850" spans="1:6" x14ac:dyDescent="0.25">
      <c r="A14850" t="s">
        <v>255748</v>
      </c>
      <c r="B14850" t="s">
        <v>255749</v>
      </c>
      <c r="C14850" t="s">
        <v>228880</v>
      </c>
      <c r="E14850" s="1">
        <v>40179</v>
      </c>
      <c r="F14850">
        <v>1300000</v>
      </c>
    </row>
    <row r="14851" spans="1:6" x14ac:dyDescent="0.25">
      <c r="A14851" t="s">
        <v>255750</v>
      </c>
      <c r="B14851" t="s">
        <v>255751</v>
      </c>
      <c r="C14851" t="s">
        <v>228873</v>
      </c>
      <c r="D14851" t="s">
        <v>228977</v>
      </c>
      <c r="E14851" s="1">
        <v>39427</v>
      </c>
      <c r="F14851">
        <v>15000000</v>
      </c>
    </row>
    <row r="14852" spans="1:6" x14ac:dyDescent="0.25">
      <c r="A14852" t="s">
        <v>255752</v>
      </c>
      <c r="B14852" t="s">
        <v>255753</v>
      </c>
      <c r="C14852" t="s">
        <v>228873</v>
      </c>
      <c r="E14852" t="s">
        <v>102306</v>
      </c>
      <c r="F14852">
        <v>5000000</v>
      </c>
    </row>
    <row r="14853" spans="1:6" x14ac:dyDescent="0.25">
      <c r="A14853" t="s">
        <v>255754</v>
      </c>
      <c r="B14853" t="s">
        <v>255755</v>
      </c>
      <c r="C14853" t="s">
        <v>228880</v>
      </c>
      <c r="E14853" t="s">
        <v>31169</v>
      </c>
      <c r="F14853">
        <v>200000</v>
      </c>
    </row>
    <row r="14854" spans="1:6" x14ac:dyDescent="0.25">
      <c r="A14854" t="s">
        <v>255756</v>
      </c>
      <c r="B14854" t="s">
        <v>255757</v>
      </c>
      <c r="C14854" t="s">
        <v>228873</v>
      </c>
      <c r="E14854" t="s">
        <v>104376</v>
      </c>
      <c r="F14854">
        <v>2081497</v>
      </c>
    </row>
    <row r="14855" spans="1:6" x14ac:dyDescent="0.25">
      <c r="A14855" t="s">
        <v>255758</v>
      </c>
      <c r="B14855" t="s">
        <v>255759</v>
      </c>
      <c r="C14855" t="s">
        <v>228880</v>
      </c>
      <c r="E14855" s="1">
        <v>41702</v>
      </c>
    </row>
    <row r="14856" spans="1:6" x14ac:dyDescent="0.25">
      <c r="A14856" t="s">
        <v>255760</v>
      </c>
      <c r="B14856" t="s">
        <v>255761</v>
      </c>
      <c r="C14856" t="s">
        <v>228889</v>
      </c>
      <c r="E14856" s="1">
        <v>41827</v>
      </c>
    </row>
    <row r="14857" spans="1:6" x14ac:dyDescent="0.25">
      <c r="A14857" t="s">
        <v>255762</v>
      </c>
      <c r="B14857" t="s">
        <v>255763</v>
      </c>
      <c r="C14857" t="s">
        <v>228880</v>
      </c>
      <c r="E14857" s="1">
        <v>41649</v>
      </c>
      <c r="F14857">
        <v>17000</v>
      </c>
    </row>
    <row r="14858" spans="1:6" x14ac:dyDescent="0.25">
      <c r="A14858" t="s">
        <v>255764</v>
      </c>
      <c r="B14858" t="s">
        <v>255765</v>
      </c>
      <c r="C14858" t="s">
        <v>228880</v>
      </c>
      <c r="E14858" s="1">
        <v>41649</v>
      </c>
      <c r="F14858">
        <v>17000</v>
      </c>
    </row>
    <row r="14859" spans="1:6" x14ac:dyDescent="0.25">
      <c r="A14859" t="s">
        <v>255766</v>
      </c>
      <c r="B14859" t="s">
        <v>255767</v>
      </c>
      <c r="C14859" t="s">
        <v>228880</v>
      </c>
      <c r="E14859" t="s">
        <v>76927</v>
      </c>
    </row>
    <row r="14860" spans="1:6" x14ac:dyDescent="0.25">
      <c r="A14860" t="s">
        <v>255768</v>
      </c>
      <c r="B14860" t="s">
        <v>255769</v>
      </c>
      <c r="C14860" t="s">
        <v>228873</v>
      </c>
      <c r="D14860" t="s">
        <v>228877</v>
      </c>
      <c r="E14860" s="1">
        <v>41585</v>
      </c>
      <c r="F14860">
        <v>5000000</v>
      </c>
    </row>
    <row r="14861" spans="1:6" x14ac:dyDescent="0.25">
      <c r="A14861" t="s">
        <v>255770</v>
      </c>
      <c r="B14861" t="s">
        <v>255771</v>
      </c>
      <c r="C14861" t="s">
        <v>228943</v>
      </c>
      <c r="E14861" t="s">
        <v>26383</v>
      </c>
      <c r="F14861">
        <v>900000</v>
      </c>
    </row>
    <row r="14862" spans="1:6" x14ac:dyDescent="0.25">
      <c r="A14862" t="s">
        <v>255772</v>
      </c>
      <c r="B14862" t="s">
        <v>255773</v>
      </c>
      <c r="C14862" t="s">
        <v>228873</v>
      </c>
      <c r="E14862" s="1">
        <v>41278</v>
      </c>
      <c r="F14862">
        <v>4250000</v>
      </c>
    </row>
    <row r="14863" spans="1:6" x14ac:dyDescent="0.25">
      <c r="A14863" t="s">
        <v>255774</v>
      </c>
      <c r="B14863" t="s">
        <v>255775</v>
      </c>
      <c r="C14863" t="s">
        <v>228927</v>
      </c>
      <c r="E14863" t="s">
        <v>40923</v>
      </c>
      <c r="F14863">
        <v>1574999</v>
      </c>
    </row>
    <row r="14864" spans="1:6" x14ac:dyDescent="0.25">
      <c r="A14864" t="s">
        <v>255772</v>
      </c>
      <c r="B14864" t="s">
        <v>255776</v>
      </c>
      <c r="C14864" t="s">
        <v>228873</v>
      </c>
      <c r="D14864" t="s">
        <v>228877</v>
      </c>
      <c r="E14864" t="s">
        <v>17670</v>
      </c>
      <c r="F14864">
        <v>6588450</v>
      </c>
    </row>
    <row r="14865" spans="1:6" x14ac:dyDescent="0.25">
      <c r="A14865" t="s">
        <v>255774</v>
      </c>
      <c r="B14865" t="s">
        <v>255777</v>
      </c>
      <c r="C14865" t="s">
        <v>228873</v>
      </c>
      <c r="D14865" t="s">
        <v>228874</v>
      </c>
      <c r="E14865" t="s">
        <v>26613</v>
      </c>
      <c r="F14865">
        <v>4950000</v>
      </c>
    </row>
    <row r="14866" spans="1:6" x14ac:dyDescent="0.25">
      <c r="A14866" t="s">
        <v>255778</v>
      </c>
      <c r="B14866" t="s">
        <v>255779</v>
      </c>
      <c r="C14866" t="s">
        <v>228873</v>
      </c>
      <c r="E14866" s="1">
        <v>40239</v>
      </c>
      <c r="F14866">
        <v>750000</v>
      </c>
    </row>
    <row r="14867" spans="1:6" x14ac:dyDescent="0.25">
      <c r="A14867" t="s">
        <v>255780</v>
      </c>
      <c r="B14867" t="s">
        <v>255781</v>
      </c>
      <c r="C14867" t="s">
        <v>228880</v>
      </c>
      <c r="E14867" t="s">
        <v>149811</v>
      </c>
      <c r="F14867">
        <v>30000</v>
      </c>
    </row>
    <row r="14868" spans="1:6" x14ac:dyDescent="0.25">
      <c r="A14868" t="s">
        <v>255782</v>
      </c>
      <c r="B14868" t="s">
        <v>255783</v>
      </c>
      <c r="C14868" t="s">
        <v>228873</v>
      </c>
      <c r="D14868" t="s">
        <v>228877</v>
      </c>
      <c r="E14868" t="s">
        <v>94459</v>
      </c>
    </row>
    <row r="14869" spans="1:6" x14ac:dyDescent="0.25">
      <c r="A14869" t="s">
        <v>255784</v>
      </c>
      <c r="B14869" t="s">
        <v>255785</v>
      </c>
      <c r="C14869" t="s">
        <v>228919</v>
      </c>
      <c r="E14869" t="s">
        <v>18875</v>
      </c>
      <c r="F14869">
        <v>5000000</v>
      </c>
    </row>
    <row r="14870" spans="1:6" x14ac:dyDescent="0.25">
      <c r="A14870" t="s">
        <v>255782</v>
      </c>
      <c r="B14870" t="s">
        <v>255786</v>
      </c>
      <c r="C14870" t="s">
        <v>228873</v>
      </c>
      <c r="D14870" t="s">
        <v>228874</v>
      </c>
      <c r="E14870" s="1">
        <v>40703</v>
      </c>
      <c r="F14870">
        <v>22000000</v>
      </c>
    </row>
    <row r="14871" spans="1:6" x14ac:dyDescent="0.25">
      <c r="A14871" t="s">
        <v>255784</v>
      </c>
      <c r="B14871" t="s">
        <v>255787</v>
      </c>
      <c r="C14871" t="s">
        <v>228927</v>
      </c>
      <c r="E14871" t="s">
        <v>9229</v>
      </c>
      <c r="F14871">
        <v>2800000</v>
      </c>
    </row>
    <row r="14872" spans="1:6" x14ac:dyDescent="0.25">
      <c r="A14872" t="s">
        <v>255788</v>
      </c>
      <c r="B14872" t="s">
        <v>255789</v>
      </c>
      <c r="C14872" t="s">
        <v>228873</v>
      </c>
      <c r="E14872" t="s">
        <v>4841</v>
      </c>
      <c r="F14872">
        <v>810000</v>
      </c>
    </row>
    <row r="14873" spans="1:6" x14ac:dyDescent="0.25">
      <c r="A14873" t="s">
        <v>255790</v>
      </c>
      <c r="B14873" t="s">
        <v>255791</v>
      </c>
      <c r="C14873" t="s">
        <v>228873</v>
      </c>
      <c r="D14873" t="s">
        <v>228977</v>
      </c>
      <c r="E14873" t="s">
        <v>3886</v>
      </c>
      <c r="F14873">
        <v>23000000</v>
      </c>
    </row>
    <row r="14874" spans="1:6" x14ac:dyDescent="0.25">
      <c r="A14874" t="s">
        <v>255788</v>
      </c>
      <c r="B14874" t="s">
        <v>255792</v>
      </c>
      <c r="C14874" t="s">
        <v>228873</v>
      </c>
      <c r="D14874" t="s">
        <v>228874</v>
      </c>
      <c r="E14874" t="s">
        <v>12826</v>
      </c>
      <c r="F14874">
        <v>15000000</v>
      </c>
    </row>
    <row r="14875" spans="1:6" x14ac:dyDescent="0.25">
      <c r="A14875" t="s">
        <v>255793</v>
      </c>
      <c r="B14875" t="s">
        <v>255794</v>
      </c>
      <c r="C14875" t="s">
        <v>228873</v>
      </c>
      <c r="D14875" t="s">
        <v>228874</v>
      </c>
      <c r="E14875" t="s">
        <v>105585</v>
      </c>
      <c r="F14875">
        <v>20000000</v>
      </c>
    </row>
    <row r="14876" spans="1:6" x14ac:dyDescent="0.25">
      <c r="A14876" t="s">
        <v>255795</v>
      </c>
      <c r="B14876" t="s">
        <v>255796</v>
      </c>
      <c r="C14876" t="s">
        <v>228873</v>
      </c>
      <c r="E14876" s="1">
        <v>41950</v>
      </c>
    </row>
    <row r="14877" spans="1:6" x14ac:dyDescent="0.25">
      <c r="A14877" t="s">
        <v>255793</v>
      </c>
      <c r="B14877" t="s">
        <v>255797</v>
      </c>
      <c r="C14877" t="s">
        <v>228880</v>
      </c>
      <c r="E14877" s="1">
        <v>41400</v>
      </c>
      <c r="F14877">
        <v>1500000</v>
      </c>
    </row>
    <row r="14878" spans="1:6" x14ac:dyDescent="0.25">
      <c r="A14878" t="s">
        <v>255795</v>
      </c>
      <c r="B14878" t="s">
        <v>255798</v>
      </c>
      <c r="C14878" t="s">
        <v>228873</v>
      </c>
      <c r="D14878" t="s">
        <v>228877</v>
      </c>
      <c r="E14878" s="1">
        <v>41738</v>
      </c>
      <c r="F14878">
        <v>6000000</v>
      </c>
    </row>
    <row r="14879" spans="1:6" x14ac:dyDescent="0.25">
      <c r="A14879" t="s">
        <v>255799</v>
      </c>
      <c r="B14879" t="s">
        <v>255800</v>
      </c>
      <c r="C14879" t="s">
        <v>228927</v>
      </c>
      <c r="E14879" t="s">
        <v>107073</v>
      </c>
      <c r="F14879">
        <v>150000</v>
      </c>
    </row>
    <row r="14880" spans="1:6" x14ac:dyDescent="0.25">
      <c r="A14880" t="s">
        <v>255801</v>
      </c>
      <c r="B14880" t="s">
        <v>255802</v>
      </c>
      <c r="C14880" t="s">
        <v>228873</v>
      </c>
      <c r="D14880" t="s">
        <v>228877</v>
      </c>
      <c r="E14880" s="1">
        <v>40063</v>
      </c>
      <c r="F14880">
        <v>1788171</v>
      </c>
    </row>
    <row r="14881" spans="1:6" x14ac:dyDescent="0.25">
      <c r="A14881" t="s">
        <v>255803</v>
      </c>
      <c r="B14881" t="s">
        <v>255804</v>
      </c>
      <c r="C14881" t="s">
        <v>228873</v>
      </c>
      <c r="D14881" t="s">
        <v>228874</v>
      </c>
      <c r="E14881" s="1">
        <v>40919</v>
      </c>
      <c r="F14881">
        <v>1615513</v>
      </c>
    </row>
    <row r="14882" spans="1:6" x14ac:dyDescent="0.25">
      <c r="A14882" t="s">
        <v>255805</v>
      </c>
      <c r="B14882" t="s">
        <v>255806</v>
      </c>
      <c r="C14882" t="s">
        <v>228880</v>
      </c>
      <c r="E14882" t="s">
        <v>168135</v>
      </c>
      <c r="F14882">
        <v>3000000</v>
      </c>
    </row>
    <row r="14883" spans="1:6" x14ac:dyDescent="0.25">
      <c r="A14883" t="s">
        <v>255807</v>
      </c>
      <c r="B14883" t="s">
        <v>255808</v>
      </c>
      <c r="C14883" t="s">
        <v>228880</v>
      </c>
      <c r="E14883" t="s">
        <v>123789</v>
      </c>
      <c r="F14883">
        <v>1600000</v>
      </c>
    </row>
    <row r="14884" spans="1:6" x14ac:dyDescent="0.25">
      <c r="A14884" t="s">
        <v>255809</v>
      </c>
      <c r="B14884" t="s">
        <v>255810</v>
      </c>
      <c r="C14884" t="s">
        <v>228873</v>
      </c>
      <c r="E14884" t="s">
        <v>75837</v>
      </c>
      <c r="F14884">
        <v>1125080</v>
      </c>
    </row>
    <row r="14885" spans="1:6" x14ac:dyDescent="0.25">
      <c r="A14885" t="s">
        <v>255811</v>
      </c>
      <c r="B14885" t="s">
        <v>255812</v>
      </c>
      <c r="C14885" t="s">
        <v>228873</v>
      </c>
      <c r="E14885" s="1">
        <v>37804</v>
      </c>
      <c r="F14885">
        <v>20000000</v>
      </c>
    </row>
    <row r="14886" spans="1:6" x14ac:dyDescent="0.25">
      <c r="A14886" t="s">
        <v>255813</v>
      </c>
      <c r="B14886" t="s">
        <v>255814</v>
      </c>
      <c r="C14886" t="s">
        <v>228873</v>
      </c>
      <c r="E14886" s="1">
        <v>37104</v>
      </c>
      <c r="F14886">
        <v>23000000</v>
      </c>
    </row>
    <row r="14887" spans="1:6" x14ac:dyDescent="0.25">
      <c r="A14887" t="s">
        <v>255815</v>
      </c>
      <c r="B14887" t="s">
        <v>255816</v>
      </c>
      <c r="C14887" t="s">
        <v>228873</v>
      </c>
      <c r="E14887" s="1">
        <v>39848</v>
      </c>
      <c r="F14887">
        <v>11200000</v>
      </c>
    </row>
    <row r="14888" spans="1:6" x14ac:dyDescent="0.25">
      <c r="A14888" t="s">
        <v>255817</v>
      </c>
      <c r="B14888" t="s">
        <v>255818</v>
      </c>
      <c r="C14888" t="s">
        <v>228927</v>
      </c>
      <c r="E14888" s="1">
        <v>39848</v>
      </c>
      <c r="F14888">
        <v>50000000</v>
      </c>
    </row>
    <row r="14889" spans="1:6" x14ac:dyDescent="0.25">
      <c r="A14889" t="s">
        <v>255819</v>
      </c>
      <c r="B14889" t="s">
        <v>255820</v>
      </c>
      <c r="C14889" t="s">
        <v>228873</v>
      </c>
      <c r="E14889" s="1">
        <v>42225</v>
      </c>
      <c r="F14889">
        <v>575000</v>
      </c>
    </row>
    <row r="14890" spans="1:6" x14ac:dyDescent="0.25">
      <c r="A14890" t="s">
        <v>255821</v>
      </c>
      <c r="B14890" t="s">
        <v>255822</v>
      </c>
      <c r="C14890" t="s">
        <v>228880</v>
      </c>
      <c r="E14890" s="1">
        <v>41286</v>
      </c>
      <c r="F14890">
        <v>10000</v>
      </c>
    </row>
    <row r="14891" spans="1:6" x14ac:dyDescent="0.25">
      <c r="A14891" t="s">
        <v>255823</v>
      </c>
      <c r="B14891" t="s">
        <v>255824</v>
      </c>
      <c r="C14891" t="s">
        <v>228880</v>
      </c>
      <c r="E14891" s="1">
        <v>41643</v>
      </c>
    </row>
    <row r="14892" spans="1:6" x14ac:dyDescent="0.25">
      <c r="A14892" t="s">
        <v>255825</v>
      </c>
      <c r="B14892" t="s">
        <v>255826</v>
      </c>
      <c r="C14892" t="s">
        <v>228880</v>
      </c>
      <c r="E14892" s="1">
        <v>41651</v>
      </c>
    </row>
    <row r="14893" spans="1:6" x14ac:dyDescent="0.25">
      <c r="A14893" t="s">
        <v>255827</v>
      </c>
      <c r="B14893" t="s">
        <v>255828</v>
      </c>
      <c r="C14893" t="s">
        <v>228873</v>
      </c>
      <c r="E14893" t="s">
        <v>94459</v>
      </c>
      <c r="F14893">
        <v>1580000</v>
      </c>
    </row>
    <row r="14894" spans="1:6" x14ac:dyDescent="0.25">
      <c r="A14894" t="s">
        <v>255829</v>
      </c>
      <c r="B14894" t="s">
        <v>255830</v>
      </c>
      <c r="C14894" t="s">
        <v>228873</v>
      </c>
      <c r="D14894" t="s">
        <v>228874</v>
      </c>
      <c r="E14894" s="1">
        <v>41277</v>
      </c>
      <c r="F14894">
        <v>3000000</v>
      </c>
    </row>
    <row r="14895" spans="1:6" x14ac:dyDescent="0.25">
      <c r="A14895" t="s">
        <v>255831</v>
      </c>
      <c r="B14895" t="s">
        <v>255832</v>
      </c>
      <c r="C14895" t="s">
        <v>228873</v>
      </c>
      <c r="E14895" t="s">
        <v>83690</v>
      </c>
      <c r="F14895">
        <v>500000</v>
      </c>
    </row>
    <row r="14896" spans="1:6" x14ac:dyDescent="0.25">
      <c r="A14896" t="s">
        <v>255833</v>
      </c>
      <c r="B14896" t="s">
        <v>255834</v>
      </c>
      <c r="C14896" t="s">
        <v>228880</v>
      </c>
      <c r="E14896" s="1">
        <v>41526</v>
      </c>
      <c r="F14896">
        <v>2000000</v>
      </c>
    </row>
    <row r="14897" spans="1:6" x14ac:dyDescent="0.25">
      <c r="A14897" t="s">
        <v>255835</v>
      </c>
      <c r="B14897" t="s">
        <v>255836</v>
      </c>
      <c r="C14897" t="s">
        <v>228873</v>
      </c>
      <c r="D14897" t="s">
        <v>228877</v>
      </c>
      <c r="E14897" t="s">
        <v>25094</v>
      </c>
      <c r="F14897">
        <v>5000000</v>
      </c>
    </row>
    <row r="14898" spans="1:6" x14ac:dyDescent="0.25">
      <c r="A14898" t="s">
        <v>255837</v>
      </c>
      <c r="B14898" t="s">
        <v>255838</v>
      </c>
      <c r="C14898" t="s">
        <v>228880</v>
      </c>
      <c r="E14898" t="s">
        <v>45053</v>
      </c>
      <c r="F14898">
        <v>1800000</v>
      </c>
    </row>
    <row r="14899" spans="1:6" x14ac:dyDescent="0.25">
      <c r="A14899" t="s">
        <v>255839</v>
      </c>
      <c r="B14899" t="s">
        <v>255840</v>
      </c>
      <c r="C14899" t="s">
        <v>228880</v>
      </c>
      <c r="E14899" t="s">
        <v>8805</v>
      </c>
      <c r="F14899">
        <v>2000000</v>
      </c>
    </row>
    <row r="14900" spans="1:6" x14ac:dyDescent="0.25">
      <c r="A14900" t="s">
        <v>255841</v>
      </c>
      <c r="B14900" t="s">
        <v>255842</v>
      </c>
      <c r="C14900" t="s">
        <v>228943</v>
      </c>
      <c r="E14900" s="1">
        <v>40758</v>
      </c>
      <c r="F14900">
        <v>750000</v>
      </c>
    </row>
    <row r="14901" spans="1:6" x14ac:dyDescent="0.25">
      <c r="A14901" t="s">
        <v>255843</v>
      </c>
      <c r="B14901" t="s">
        <v>255844</v>
      </c>
      <c r="C14901" t="s">
        <v>228880</v>
      </c>
      <c r="E14901" t="s">
        <v>3653</v>
      </c>
    </row>
    <row r="14902" spans="1:6" x14ac:dyDescent="0.25">
      <c r="A14902" t="s">
        <v>255845</v>
      </c>
      <c r="B14902" t="s">
        <v>255846</v>
      </c>
      <c r="C14902" t="s">
        <v>228873</v>
      </c>
      <c r="E14902" t="s">
        <v>141282</v>
      </c>
      <c r="F14902">
        <v>10000000</v>
      </c>
    </row>
    <row r="14903" spans="1:6" x14ac:dyDescent="0.25">
      <c r="A14903" t="s">
        <v>255847</v>
      </c>
      <c r="B14903" t="s">
        <v>255848</v>
      </c>
      <c r="C14903" t="s">
        <v>228873</v>
      </c>
      <c r="D14903" t="s">
        <v>228877</v>
      </c>
      <c r="E14903" s="1">
        <v>41250</v>
      </c>
      <c r="F14903">
        <v>5000000</v>
      </c>
    </row>
    <row r="14904" spans="1:6" x14ac:dyDescent="0.25">
      <c r="A14904" t="s">
        <v>255849</v>
      </c>
      <c r="B14904" t="s">
        <v>255850</v>
      </c>
      <c r="C14904" t="s">
        <v>228927</v>
      </c>
      <c r="E14904" s="1">
        <v>40067</v>
      </c>
      <c r="F14904">
        <v>700000</v>
      </c>
    </row>
    <row r="14905" spans="1:6" x14ac:dyDescent="0.25">
      <c r="A14905" t="s">
        <v>255851</v>
      </c>
      <c r="B14905" t="s">
        <v>255852</v>
      </c>
      <c r="C14905" t="s">
        <v>228927</v>
      </c>
      <c r="E14905" s="1">
        <v>42186</v>
      </c>
      <c r="F14905">
        <v>100000000</v>
      </c>
    </row>
    <row r="14906" spans="1:6" x14ac:dyDescent="0.25">
      <c r="A14906" t="s">
        <v>255853</v>
      </c>
      <c r="B14906" t="s">
        <v>255854</v>
      </c>
      <c r="C14906" t="s">
        <v>228919</v>
      </c>
      <c r="E14906" t="s">
        <v>12788</v>
      </c>
      <c r="F14906">
        <v>200000000</v>
      </c>
    </row>
    <row r="14907" spans="1:6" x14ac:dyDescent="0.25">
      <c r="A14907" t="s">
        <v>255855</v>
      </c>
      <c r="B14907" t="s">
        <v>255856</v>
      </c>
      <c r="C14907" t="s">
        <v>228880</v>
      </c>
      <c r="E14907" s="1">
        <v>42007</v>
      </c>
      <c r="F14907">
        <v>20000</v>
      </c>
    </row>
    <row r="14908" spans="1:6" x14ac:dyDescent="0.25">
      <c r="A14908" t="s">
        <v>255857</v>
      </c>
      <c r="B14908" t="s">
        <v>255858</v>
      </c>
      <c r="C14908" t="s">
        <v>228927</v>
      </c>
      <c r="E14908" s="1">
        <v>41640</v>
      </c>
      <c r="F14908">
        <v>26057950</v>
      </c>
    </row>
    <row r="14909" spans="1:6" x14ac:dyDescent="0.25">
      <c r="A14909" t="s">
        <v>255859</v>
      </c>
      <c r="B14909" t="s">
        <v>255860</v>
      </c>
      <c r="C14909" t="s">
        <v>228889</v>
      </c>
      <c r="E14909" s="1">
        <v>37994</v>
      </c>
    </row>
    <row r="14910" spans="1:6" x14ac:dyDescent="0.25">
      <c r="A14910" t="s">
        <v>255861</v>
      </c>
      <c r="B14910" t="s">
        <v>255862</v>
      </c>
      <c r="C14910" t="s">
        <v>228909</v>
      </c>
      <c r="E14910" s="1">
        <v>40637</v>
      </c>
    </row>
    <row r="14911" spans="1:6" x14ac:dyDescent="0.25">
      <c r="A14911" t="s">
        <v>255863</v>
      </c>
      <c r="B14911" t="s">
        <v>255864</v>
      </c>
      <c r="C14911" t="s">
        <v>228943</v>
      </c>
      <c r="E14911" t="s">
        <v>9525</v>
      </c>
      <c r="F14911">
        <v>120000</v>
      </c>
    </row>
    <row r="14912" spans="1:6" x14ac:dyDescent="0.25">
      <c r="A14912" t="s">
        <v>255865</v>
      </c>
      <c r="B14912" t="s">
        <v>255866</v>
      </c>
      <c r="C14912" t="s">
        <v>228943</v>
      </c>
      <c r="E14912" s="1">
        <v>40610</v>
      </c>
    </row>
    <row r="14913" spans="1:6" x14ac:dyDescent="0.25">
      <c r="A14913" t="s">
        <v>255867</v>
      </c>
      <c r="B14913" t="s">
        <v>255868</v>
      </c>
      <c r="C14913" t="s">
        <v>228880</v>
      </c>
      <c r="E14913" t="s">
        <v>175610</v>
      </c>
      <c r="F14913">
        <v>50000</v>
      </c>
    </row>
    <row r="14914" spans="1:6" x14ac:dyDescent="0.25">
      <c r="A14914" t="s">
        <v>255869</v>
      </c>
      <c r="B14914" t="s">
        <v>255870</v>
      </c>
      <c r="C14914" t="s">
        <v>228873</v>
      </c>
      <c r="E14914" s="1">
        <v>41277</v>
      </c>
      <c r="F14914">
        <v>2500000</v>
      </c>
    </row>
    <row r="14915" spans="1:6" x14ac:dyDescent="0.25">
      <c r="A14915" t="s">
        <v>255871</v>
      </c>
      <c r="B14915" t="s">
        <v>255872</v>
      </c>
      <c r="C14915" t="s">
        <v>228943</v>
      </c>
      <c r="E14915" s="1">
        <v>40909</v>
      </c>
      <c r="F14915">
        <v>7700000</v>
      </c>
    </row>
    <row r="14916" spans="1:6" x14ac:dyDescent="0.25">
      <c r="A14916" t="s">
        <v>255869</v>
      </c>
      <c r="B14916" t="s">
        <v>255873</v>
      </c>
      <c r="C14916" t="s">
        <v>228873</v>
      </c>
      <c r="E14916" s="1">
        <v>41614</v>
      </c>
      <c r="F14916">
        <v>1000000</v>
      </c>
    </row>
    <row r="14917" spans="1:6" x14ac:dyDescent="0.25">
      <c r="A14917" t="s">
        <v>255874</v>
      </c>
      <c r="B14917" t="s">
        <v>255875</v>
      </c>
      <c r="C14917" t="s">
        <v>228873</v>
      </c>
      <c r="E14917" t="s">
        <v>77599</v>
      </c>
    </row>
    <row r="14918" spans="1:6" x14ac:dyDescent="0.25">
      <c r="A14918" t="s">
        <v>255876</v>
      </c>
      <c r="B14918" t="s">
        <v>255877</v>
      </c>
      <c r="C14918" t="s">
        <v>228909</v>
      </c>
      <c r="E14918" t="s">
        <v>9606</v>
      </c>
    </row>
    <row r="14919" spans="1:6" x14ac:dyDescent="0.25">
      <c r="A14919" t="s">
        <v>255878</v>
      </c>
      <c r="B14919" t="s">
        <v>255879</v>
      </c>
      <c r="C14919" t="s">
        <v>228909</v>
      </c>
      <c r="E14919" t="s">
        <v>122421</v>
      </c>
      <c r="F14919">
        <v>7812194</v>
      </c>
    </row>
    <row r="14920" spans="1:6" x14ac:dyDescent="0.25">
      <c r="A14920" t="s">
        <v>255880</v>
      </c>
      <c r="B14920" t="s">
        <v>255881</v>
      </c>
      <c r="C14920" t="s">
        <v>229779</v>
      </c>
      <c r="E14920" s="1">
        <v>41342</v>
      </c>
      <c r="F14920">
        <v>4545754</v>
      </c>
    </row>
    <row r="14921" spans="1:6" x14ac:dyDescent="0.25">
      <c r="A14921" t="s">
        <v>255882</v>
      </c>
      <c r="B14921" t="s">
        <v>255883</v>
      </c>
      <c r="C14921" t="s">
        <v>228873</v>
      </c>
      <c r="E14921" t="s">
        <v>392</v>
      </c>
      <c r="F14921">
        <v>2000000</v>
      </c>
    </row>
    <row r="14922" spans="1:6" x14ac:dyDescent="0.25">
      <c r="A14922" t="s">
        <v>255884</v>
      </c>
      <c r="B14922" t="s">
        <v>255885</v>
      </c>
      <c r="C14922" t="s">
        <v>228880</v>
      </c>
      <c r="E14922" s="1">
        <v>40179</v>
      </c>
    </row>
    <row r="14923" spans="1:6" x14ac:dyDescent="0.25">
      <c r="A14923" t="s">
        <v>255886</v>
      </c>
      <c r="B14923" t="s">
        <v>255887</v>
      </c>
      <c r="C14923" t="s">
        <v>228880</v>
      </c>
      <c r="E14923" t="s">
        <v>23696</v>
      </c>
      <c r="F14923">
        <v>100000</v>
      </c>
    </row>
    <row r="14924" spans="1:6" x14ac:dyDescent="0.25">
      <c r="A14924" t="s">
        <v>255888</v>
      </c>
      <c r="B14924" t="s">
        <v>255889</v>
      </c>
      <c r="C14924" t="s">
        <v>228880</v>
      </c>
      <c r="E14924" s="1">
        <v>41282</v>
      </c>
      <c r="F14924">
        <v>1000000</v>
      </c>
    </row>
    <row r="14925" spans="1:6" x14ac:dyDescent="0.25">
      <c r="A14925" t="s">
        <v>255890</v>
      </c>
      <c r="B14925" t="s">
        <v>255891</v>
      </c>
      <c r="C14925" t="s">
        <v>228880</v>
      </c>
      <c r="E14925" t="s">
        <v>10676</v>
      </c>
      <c r="F14925">
        <v>171420</v>
      </c>
    </row>
    <row r="14926" spans="1:6" x14ac:dyDescent="0.25">
      <c r="A14926" t="s">
        <v>255892</v>
      </c>
      <c r="B14926" t="s">
        <v>255893</v>
      </c>
      <c r="C14926" t="s">
        <v>228873</v>
      </c>
      <c r="E14926" t="s">
        <v>104923</v>
      </c>
      <c r="F14926">
        <v>52411646</v>
      </c>
    </row>
    <row r="14927" spans="1:6" x14ac:dyDescent="0.25">
      <c r="A14927" t="s">
        <v>255894</v>
      </c>
      <c r="B14927" t="s">
        <v>255895</v>
      </c>
      <c r="C14927" t="s">
        <v>228873</v>
      </c>
      <c r="E14927" t="s">
        <v>232371</v>
      </c>
      <c r="F14927">
        <v>6199987</v>
      </c>
    </row>
    <row r="14928" spans="1:6" x14ac:dyDescent="0.25">
      <c r="A14928" t="s">
        <v>255896</v>
      </c>
      <c r="B14928" t="s">
        <v>255897</v>
      </c>
      <c r="C14928" t="s">
        <v>228873</v>
      </c>
      <c r="D14928" t="s">
        <v>228874</v>
      </c>
      <c r="E14928" t="s">
        <v>11681</v>
      </c>
      <c r="F14928">
        <v>7000000</v>
      </c>
    </row>
    <row r="14929" spans="1:6" x14ac:dyDescent="0.25">
      <c r="A14929" t="s">
        <v>255894</v>
      </c>
      <c r="B14929" t="s">
        <v>255898</v>
      </c>
      <c r="C14929" t="s">
        <v>228873</v>
      </c>
      <c r="D14929" t="s">
        <v>228977</v>
      </c>
      <c r="E14929" s="1">
        <v>42065</v>
      </c>
      <c r="F14929">
        <v>10000000</v>
      </c>
    </row>
    <row r="14930" spans="1:6" x14ac:dyDescent="0.25">
      <c r="A14930" t="s">
        <v>255896</v>
      </c>
      <c r="B14930" t="s">
        <v>255899</v>
      </c>
      <c r="C14930" t="s">
        <v>228927</v>
      </c>
      <c r="E14930" t="s">
        <v>134898</v>
      </c>
      <c r="F14930">
        <v>2214600</v>
      </c>
    </row>
    <row r="14931" spans="1:6" x14ac:dyDescent="0.25">
      <c r="A14931" t="s">
        <v>255900</v>
      </c>
      <c r="B14931" t="s">
        <v>255901</v>
      </c>
      <c r="C14931" t="s">
        <v>228873</v>
      </c>
      <c r="E14931" t="s">
        <v>180930</v>
      </c>
      <c r="F14931">
        <v>3000000</v>
      </c>
    </row>
    <row r="14932" spans="1:6" x14ac:dyDescent="0.25">
      <c r="A14932" t="s">
        <v>255902</v>
      </c>
      <c r="B14932" t="s">
        <v>255903</v>
      </c>
      <c r="C14932" t="s">
        <v>228873</v>
      </c>
      <c r="D14932" t="s">
        <v>228877</v>
      </c>
      <c r="E14932" t="s">
        <v>232371</v>
      </c>
      <c r="F14932">
        <v>940261</v>
      </c>
    </row>
    <row r="14933" spans="1:6" x14ac:dyDescent="0.25">
      <c r="A14933" t="s">
        <v>255904</v>
      </c>
      <c r="B14933" t="s">
        <v>255905</v>
      </c>
      <c r="C14933" t="s">
        <v>229045</v>
      </c>
      <c r="E14933" s="1">
        <v>41581</v>
      </c>
      <c r="F14933">
        <v>40000</v>
      </c>
    </row>
    <row r="14934" spans="1:6" x14ac:dyDescent="0.25">
      <c r="A14934" t="s">
        <v>255906</v>
      </c>
      <c r="B14934" t="s">
        <v>255907</v>
      </c>
      <c r="C14934" t="s">
        <v>228880</v>
      </c>
      <c r="E14934" s="1">
        <v>41276</v>
      </c>
      <c r="F14934">
        <v>20000</v>
      </c>
    </row>
    <row r="14935" spans="1:6" x14ac:dyDescent="0.25">
      <c r="A14935" t="s">
        <v>255904</v>
      </c>
      <c r="B14935" t="s">
        <v>255908</v>
      </c>
      <c r="C14935" t="s">
        <v>228880</v>
      </c>
      <c r="E14935" t="s">
        <v>18123</v>
      </c>
      <c r="F14935">
        <v>315000</v>
      </c>
    </row>
    <row r="14936" spans="1:6" x14ac:dyDescent="0.25">
      <c r="A14936" t="s">
        <v>255906</v>
      </c>
      <c r="B14936" t="s">
        <v>255909</v>
      </c>
      <c r="C14936" t="s">
        <v>229779</v>
      </c>
      <c r="E14936" s="1">
        <v>40917</v>
      </c>
      <c r="F14936">
        <v>10000</v>
      </c>
    </row>
    <row r="14937" spans="1:6" x14ac:dyDescent="0.25">
      <c r="A14937" t="s">
        <v>255910</v>
      </c>
      <c r="B14937" t="s">
        <v>255911</v>
      </c>
      <c r="C14937" t="s">
        <v>228909</v>
      </c>
      <c r="E14937" t="s">
        <v>21653</v>
      </c>
      <c r="F14937">
        <v>220000</v>
      </c>
    </row>
    <row r="14938" spans="1:6" x14ac:dyDescent="0.25">
      <c r="A14938" t="s">
        <v>255912</v>
      </c>
      <c r="B14938" t="s">
        <v>255913</v>
      </c>
      <c r="C14938" t="s">
        <v>228943</v>
      </c>
      <c r="E14938" s="1">
        <v>42006</v>
      </c>
      <c r="F14938">
        <v>271357</v>
      </c>
    </row>
    <row r="14939" spans="1:6" x14ac:dyDescent="0.25">
      <c r="A14939" t="s">
        <v>255914</v>
      </c>
      <c r="B14939" t="s">
        <v>255915</v>
      </c>
      <c r="C14939" t="s">
        <v>228880</v>
      </c>
      <c r="E14939" t="s">
        <v>147640</v>
      </c>
      <c r="F14939">
        <v>316727</v>
      </c>
    </row>
    <row r="14940" spans="1:6" x14ac:dyDescent="0.25">
      <c r="A14940" t="s">
        <v>255912</v>
      </c>
      <c r="B14940" t="s">
        <v>255916</v>
      </c>
      <c r="C14940" t="s">
        <v>228880</v>
      </c>
      <c r="E14940" s="1">
        <v>42132</v>
      </c>
      <c r="F14940">
        <v>51338</v>
      </c>
    </row>
    <row r="14941" spans="1:6" x14ac:dyDescent="0.25">
      <c r="A14941" t="s">
        <v>255917</v>
      </c>
      <c r="B14941" t="s">
        <v>255918</v>
      </c>
      <c r="C14941" t="s">
        <v>228873</v>
      </c>
      <c r="E14941" s="1">
        <v>42285</v>
      </c>
      <c r="F14941">
        <v>3404362</v>
      </c>
    </row>
    <row r="14942" spans="1:6" x14ac:dyDescent="0.25">
      <c r="A14942" t="s">
        <v>255919</v>
      </c>
      <c r="B14942" t="s">
        <v>255920</v>
      </c>
      <c r="C14942" t="s">
        <v>228873</v>
      </c>
      <c r="D14942" t="s">
        <v>228877</v>
      </c>
      <c r="E14942" t="s">
        <v>135696</v>
      </c>
      <c r="F14942">
        <v>6200000</v>
      </c>
    </row>
    <row r="14943" spans="1:6" x14ac:dyDescent="0.25">
      <c r="A14943" t="s">
        <v>255921</v>
      </c>
      <c r="B14943" t="s">
        <v>255922</v>
      </c>
      <c r="C14943" t="s">
        <v>228873</v>
      </c>
      <c r="D14943" t="s">
        <v>228977</v>
      </c>
      <c r="E14943" t="s">
        <v>230666</v>
      </c>
      <c r="F14943">
        <v>8798583</v>
      </c>
    </row>
    <row r="14944" spans="1:6" x14ac:dyDescent="0.25">
      <c r="A14944" t="s">
        <v>255919</v>
      </c>
      <c r="B14944" t="s">
        <v>255923</v>
      </c>
      <c r="C14944" t="s">
        <v>228873</v>
      </c>
      <c r="E14944" t="s">
        <v>102306</v>
      </c>
      <c r="F14944">
        <v>8670000</v>
      </c>
    </row>
    <row r="14945" spans="1:6" x14ac:dyDescent="0.25">
      <c r="A14945" t="s">
        <v>255921</v>
      </c>
      <c r="B14945" t="s">
        <v>255924</v>
      </c>
      <c r="C14945" t="s">
        <v>228927</v>
      </c>
      <c r="E14945" t="s">
        <v>46264</v>
      </c>
      <c r="F14945">
        <v>2000000</v>
      </c>
    </row>
    <row r="14946" spans="1:6" x14ac:dyDescent="0.25">
      <c r="A14946" t="s">
        <v>255919</v>
      </c>
      <c r="B14946" t="s">
        <v>255925</v>
      </c>
      <c r="C14946" t="s">
        <v>228873</v>
      </c>
      <c r="E14946" t="s">
        <v>30798</v>
      </c>
      <c r="F14946">
        <v>8700000</v>
      </c>
    </row>
    <row r="14947" spans="1:6" x14ac:dyDescent="0.25">
      <c r="A14947" t="s">
        <v>255921</v>
      </c>
      <c r="B14947" t="s">
        <v>255926</v>
      </c>
      <c r="C14947" t="s">
        <v>228873</v>
      </c>
      <c r="E14947" s="1">
        <v>41039</v>
      </c>
      <c r="F14947">
        <v>4000000</v>
      </c>
    </row>
    <row r="14948" spans="1:6" x14ac:dyDescent="0.25">
      <c r="A14948" t="s">
        <v>255919</v>
      </c>
      <c r="B14948" t="s">
        <v>255927</v>
      </c>
      <c r="C14948" t="s">
        <v>228927</v>
      </c>
      <c r="E14948" s="1">
        <v>41858</v>
      </c>
      <c r="F14948">
        <v>6000000</v>
      </c>
    </row>
    <row r="14949" spans="1:6" x14ac:dyDescent="0.25">
      <c r="A14949" t="s">
        <v>255928</v>
      </c>
      <c r="B14949" t="s">
        <v>255929</v>
      </c>
      <c r="C14949" t="s">
        <v>228880</v>
      </c>
      <c r="E14949" t="s">
        <v>148475</v>
      </c>
      <c r="F14949">
        <v>1000000</v>
      </c>
    </row>
    <row r="14950" spans="1:6" x14ac:dyDescent="0.25">
      <c r="A14950" t="s">
        <v>255930</v>
      </c>
      <c r="B14950" t="s">
        <v>255931</v>
      </c>
      <c r="C14950" t="s">
        <v>228873</v>
      </c>
      <c r="E14950" s="1">
        <v>42192</v>
      </c>
    </row>
    <row r="14951" spans="1:6" x14ac:dyDescent="0.25">
      <c r="A14951" t="s">
        <v>255932</v>
      </c>
      <c r="B14951" t="s">
        <v>255933</v>
      </c>
      <c r="C14951" t="s">
        <v>228880</v>
      </c>
      <c r="E14951" s="1">
        <v>41891</v>
      </c>
    </row>
    <row r="14952" spans="1:6" x14ac:dyDescent="0.25">
      <c r="A14952" t="s">
        <v>255934</v>
      </c>
      <c r="B14952" t="s">
        <v>255935</v>
      </c>
      <c r="C14952" t="s">
        <v>228880</v>
      </c>
      <c r="E14952" s="1">
        <v>41647</v>
      </c>
      <c r="F14952">
        <v>931087</v>
      </c>
    </row>
    <row r="14953" spans="1:6" x14ac:dyDescent="0.25">
      <c r="A14953" t="s">
        <v>255936</v>
      </c>
      <c r="B14953" t="s">
        <v>255937</v>
      </c>
      <c r="C14953" t="s">
        <v>228889</v>
      </c>
      <c r="E14953" t="s">
        <v>214361</v>
      </c>
      <c r="F14953">
        <v>2809272</v>
      </c>
    </row>
    <row r="14954" spans="1:6" x14ac:dyDescent="0.25">
      <c r="A14954" t="s">
        <v>255938</v>
      </c>
      <c r="B14954" t="s">
        <v>255939</v>
      </c>
      <c r="C14954" t="s">
        <v>228873</v>
      </c>
      <c r="E14954" t="s">
        <v>78252</v>
      </c>
      <c r="F14954">
        <v>13000000</v>
      </c>
    </row>
    <row r="14955" spans="1:6" x14ac:dyDescent="0.25">
      <c r="A14955" t="s">
        <v>255940</v>
      </c>
      <c r="B14955" t="s">
        <v>255941</v>
      </c>
      <c r="C14955" t="s">
        <v>228873</v>
      </c>
      <c r="E14955" s="1">
        <v>40190</v>
      </c>
      <c r="F14955">
        <v>10000000</v>
      </c>
    </row>
    <row r="14956" spans="1:6" x14ac:dyDescent="0.25">
      <c r="A14956" t="s">
        <v>255942</v>
      </c>
      <c r="B14956" t="s">
        <v>255943</v>
      </c>
      <c r="C14956" t="s">
        <v>228873</v>
      </c>
      <c r="E14956" s="1">
        <v>42006</v>
      </c>
      <c r="F14956">
        <v>920000</v>
      </c>
    </row>
    <row r="14957" spans="1:6" x14ac:dyDescent="0.25">
      <c r="A14957" t="s">
        <v>255944</v>
      </c>
      <c r="B14957" t="s">
        <v>255945</v>
      </c>
      <c r="C14957" t="s">
        <v>228880</v>
      </c>
      <c r="E14957" s="1">
        <v>40180</v>
      </c>
      <c r="F14957">
        <v>150000</v>
      </c>
    </row>
    <row r="14958" spans="1:6" x14ac:dyDescent="0.25">
      <c r="A14958" t="s">
        <v>255946</v>
      </c>
      <c r="B14958" t="s">
        <v>255947</v>
      </c>
      <c r="C14958" t="s">
        <v>228873</v>
      </c>
      <c r="D14958" t="s">
        <v>228877</v>
      </c>
      <c r="E14958" t="s">
        <v>1019</v>
      </c>
      <c r="F14958">
        <v>1053485</v>
      </c>
    </row>
    <row r="14959" spans="1:6" x14ac:dyDescent="0.25">
      <c r="A14959" t="s">
        <v>255948</v>
      </c>
      <c r="B14959" t="s">
        <v>255949</v>
      </c>
      <c r="C14959" t="s">
        <v>228880</v>
      </c>
      <c r="E14959" s="1">
        <v>41041</v>
      </c>
    </row>
    <row r="14960" spans="1:6" x14ac:dyDescent="0.25">
      <c r="A14960" t="s">
        <v>255950</v>
      </c>
      <c r="B14960" t="s">
        <v>255951</v>
      </c>
      <c r="C14960" t="s">
        <v>228880</v>
      </c>
      <c r="E14960" t="s">
        <v>56322</v>
      </c>
    </row>
    <row r="14961" spans="1:6" x14ac:dyDescent="0.25">
      <c r="A14961" t="s">
        <v>255952</v>
      </c>
      <c r="B14961" t="s">
        <v>255953</v>
      </c>
      <c r="C14961" t="s">
        <v>228880</v>
      </c>
      <c r="E14961" t="s">
        <v>9606</v>
      </c>
    </row>
    <row r="14962" spans="1:6" x14ac:dyDescent="0.25">
      <c r="A14962" t="s">
        <v>255950</v>
      </c>
      <c r="B14962" t="s">
        <v>255954</v>
      </c>
      <c r="C14962" t="s">
        <v>228873</v>
      </c>
      <c r="D14962" t="s">
        <v>228877</v>
      </c>
      <c r="E14962" s="1">
        <v>42127</v>
      </c>
    </row>
    <row r="14963" spans="1:6" x14ac:dyDescent="0.25">
      <c r="A14963" t="s">
        <v>255955</v>
      </c>
      <c r="B14963" t="s">
        <v>255956</v>
      </c>
      <c r="C14963" t="s">
        <v>228880</v>
      </c>
      <c r="E14963" t="s">
        <v>4308</v>
      </c>
    </row>
    <row r="14964" spans="1:6" x14ac:dyDescent="0.25">
      <c r="A14964" t="s">
        <v>255957</v>
      </c>
      <c r="B14964" t="s">
        <v>255958</v>
      </c>
      <c r="C14964" t="s">
        <v>228873</v>
      </c>
      <c r="D14964" t="s">
        <v>228877</v>
      </c>
      <c r="E14964" s="1">
        <v>42156</v>
      </c>
    </row>
    <row r="14965" spans="1:6" x14ac:dyDescent="0.25">
      <c r="A14965" t="s">
        <v>255959</v>
      </c>
      <c r="B14965" t="s">
        <v>255960</v>
      </c>
      <c r="C14965" t="s">
        <v>228880</v>
      </c>
      <c r="E14965" s="1">
        <v>42011</v>
      </c>
      <c r="F14965">
        <v>100000</v>
      </c>
    </row>
    <row r="14966" spans="1:6" x14ac:dyDescent="0.25">
      <c r="A14966" t="s">
        <v>255961</v>
      </c>
      <c r="B14966" t="s">
        <v>255962</v>
      </c>
      <c r="C14966" t="s">
        <v>228880</v>
      </c>
      <c r="E14966" s="1">
        <v>40544</v>
      </c>
    </row>
    <row r="14967" spans="1:6" x14ac:dyDescent="0.25">
      <c r="A14967" t="s">
        <v>255963</v>
      </c>
      <c r="B14967" t="s">
        <v>255964</v>
      </c>
      <c r="C14967" t="s">
        <v>228873</v>
      </c>
      <c r="E14967" s="1">
        <v>40612</v>
      </c>
      <c r="F14967">
        <v>11000000</v>
      </c>
    </row>
    <row r="14968" spans="1:6" x14ac:dyDescent="0.25">
      <c r="A14968" t="s">
        <v>255965</v>
      </c>
      <c r="B14968" t="s">
        <v>255966</v>
      </c>
      <c r="C14968" t="s">
        <v>228873</v>
      </c>
      <c r="D14968" t="s">
        <v>228877</v>
      </c>
      <c r="E14968" t="s">
        <v>24094</v>
      </c>
    </row>
    <row r="14969" spans="1:6" x14ac:dyDescent="0.25">
      <c r="A14969" t="s">
        <v>255967</v>
      </c>
      <c r="B14969" t="s">
        <v>255968</v>
      </c>
      <c r="C14969" t="s">
        <v>228873</v>
      </c>
      <c r="D14969" t="s">
        <v>228877</v>
      </c>
      <c r="E14969" t="s">
        <v>14774</v>
      </c>
      <c r="F14969">
        <v>6000000</v>
      </c>
    </row>
    <row r="14970" spans="1:6" x14ac:dyDescent="0.25">
      <c r="A14970" t="s">
        <v>255969</v>
      </c>
      <c r="B14970" t="s">
        <v>255970</v>
      </c>
      <c r="C14970" t="s">
        <v>228873</v>
      </c>
      <c r="D14970" t="s">
        <v>228874</v>
      </c>
      <c r="E14970" t="s">
        <v>5169</v>
      </c>
      <c r="F14970">
        <v>10000000</v>
      </c>
    </row>
    <row r="14971" spans="1:6" x14ac:dyDescent="0.25">
      <c r="A14971" t="s">
        <v>255971</v>
      </c>
      <c r="B14971" t="s">
        <v>255972</v>
      </c>
      <c r="C14971" t="s">
        <v>228880</v>
      </c>
      <c r="E14971" s="1">
        <v>41647</v>
      </c>
    </row>
    <row r="14972" spans="1:6" x14ac:dyDescent="0.25">
      <c r="A14972" t="s">
        <v>255973</v>
      </c>
      <c r="B14972" t="s">
        <v>255974</v>
      </c>
      <c r="C14972" t="s">
        <v>228943</v>
      </c>
      <c r="E14972" s="1">
        <v>41282</v>
      </c>
    </row>
    <row r="14973" spans="1:6" x14ac:dyDescent="0.25">
      <c r="A14973" t="s">
        <v>255975</v>
      </c>
      <c r="B14973" t="s">
        <v>255976</v>
      </c>
      <c r="C14973" t="s">
        <v>228927</v>
      </c>
      <c r="E14973" s="1">
        <v>40002</v>
      </c>
      <c r="F14973">
        <v>2188388</v>
      </c>
    </row>
    <row r="14974" spans="1:6" x14ac:dyDescent="0.25">
      <c r="A14974" t="s">
        <v>255977</v>
      </c>
      <c r="B14974" t="s">
        <v>255978</v>
      </c>
      <c r="C14974" t="s">
        <v>228873</v>
      </c>
      <c r="D14974" t="s">
        <v>228874</v>
      </c>
      <c r="E14974" t="s">
        <v>131125</v>
      </c>
      <c r="F14974">
        <v>35000000</v>
      </c>
    </row>
    <row r="14975" spans="1:6" x14ac:dyDescent="0.25">
      <c r="A14975" t="s">
        <v>255979</v>
      </c>
      <c r="B14975" t="s">
        <v>255980</v>
      </c>
      <c r="C14975" t="s">
        <v>228873</v>
      </c>
      <c r="E14975" t="s">
        <v>5500</v>
      </c>
      <c r="F14975">
        <v>7000000</v>
      </c>
    </row>
    <row r="14976" spans="1:6" x14ac:dyDescent="0.25">
      <c r="A14976" t="s">
        <v>255981</v>
      </c>
      <c r="B14976" t="s">
        <v>255982</v>
      </c>
      <c r="C14976" t="s">
        <v>228873</v>
      </c>
      <c r="E14976" s="1">
        <v>40767</v>
      </c>
      <c r="F14976">
        <v>577142</v>
      </c>
    </row>
    <row r="14977" spans="1:6" x14ac:dyDescent="0.25">
      <c r="A14977" t="s">
        <v>255979</v>
      </c>
      <c r="B14977" t="s">
        <v>255983</v>
      </c>
      <c r="C14977" t="s">
        <v>228873</v>
      </c>
      <c r="E14977" s="1">
        <v>40701</v>
      </c>
      <c r="F14977">
        <v>1647151</v>
      </c>
    </row>
    <row r="14978" spans="1:6" x14ac:dyDescent="0.25">
      <c r="A14978" t="s">
        <v>255981</v>
      </c>
      <c r="B14978" t="s">
        <v>255984</v>
      </c>
      <c r="C14978" t="s">
        <v>228927</v>
      </c>
      <c r="E14978" s="1">
        <v>39881</v>
      </c>
      <c r="F14978">
        <v>1915000</v>
      </c>
    </row>
    <row r="14979" spans="1:6" x14ac:dyDescent="0.25">
      <c r="A14979" t="s">
        <v>255979</v>
      </c>
      <c r="B14979" t="s">
        <v>255985</v>
      </c>
      <c r="C14979" t="s">
        <v>228927</v>
      </c>
      <c r="E14979" s="1">
        <v>41187</v>
      </c>
      <c r="F14979">
        <v>1400000</v>
      </c>
    </row>
    <row r="14980" spans="1:6" x14ac:dyDescent="0.25">
      <c r="A14980" t="s">
        <v>255986</v>
      </c>
      <c r="B14980" t="s">
        <v>255987</v>
      </c>
      <c r="C14980" t="s">
        <v>228880</v>
      </c>
      <c r="E14980" s="1">
        <v>41947</v>
      </c>
      <c r="F14980">
        <v>400000</v>
      </c>
    </row>
    <row r="14981" spans="1:6" x14ac:dyDescent="0.25">
      <c r="A14981" t="s">
        <v>255988</v>
      </c>
      <c r="B14981" t="s">
        <v>255989</v>
      </c>
      <c r="C14981" t="s">
        <v>228880</v>
      </c>
      <c r="E14981" s="1">
        <v>41433</v>
      </c>
      <c r="F14981">
        <v>200000</v>
      </c>
    </row>
    <row r="14982" spans="1:6" x14ac:dyDescent="0.25">
      <c r="A14982" t="s">
        <v>255986</v>
      </c>
      <c r="B14982" t="s">
        <v>255990</v>
      </c>
      <c r="C14982" t="s">
        <v>228880</v>
      </c>
      <c r="E14982" s="1">
        <v>40920</v>
      </c>
      <c r="F14982">
        <v>300000</v>
      </c>
    </row>
    <row r="14983" spans="1:6" x14ac:dyDescent="0.25">
      <c r="A14983" t="s">
        <v>255991</v>
      </c>
      <c r="B14983" t="s">
        <v>255992</v>
      </c>
      <c r="C14983" t="s">
        <v>228927</v>
      </c>
      <c r="E14983" s="1">
        <v>42042</v>
      </c>
      <c r="F14983">
        <v>5000000</v>
      </c>
    </row>
    <row r="14984" spans="1:6" x14ac:dyDescent="0.25">
      <c r="A14984" t="s">
        <v>255993</v>
      </c>
      <c r="B14984" t="s">
        <v>255994</v>
      </c>
      <c r="C14984" t="s">
        <v>228873</v>
      </c>
      <c r="D14984" t="s">
        <v>229145</v>
      </c>
      <c r="E14984" t="s">
        <v>239139</v>
      </c>
      <c r="F14984">
        <v>23000000</v>
      </c>
    </row>
    <row r="14985" spans="1:6" x14ac:dyDescent="0.25">
      <c r="A14985" t="s">
        <v>255995</v>
      </c>
      <c r="B14985" t="s">
        <v>255996</v>
      </c>
      <c r="C14985" t="s">
        <v>228873</v>
      </c>
      <c r="D14985" t="s">
        <v>228977</v>
      </c>
      <c r="E14985" s="1">
        <v>38145</v>
      </c>
      <c r="F14985">
        <v>16000000</v>
      </c>
    </row>
    <row r="14986" spans="1:6" x14ac:dyDescent="0.25">
      <c r="A14986" t="s">
        <v>255993</v>
      </c>
      <c r="B14986" t="s">
        <v>255997</v>
      </c>
      <c r="C14986" t="s">
        <v>228873</v>
      </c>
      <c r="D14986" t="s">
        <v>228874</v>
      </c>
      <c r="E14986" s="1">
        <v>37895</v>
      </c>
      <c r="F14986">
        <v>13300000</v>
      </c>
    </row>
    <row r="14987" spans="1:6" x14ac:dyDescent="0.25">
      <c r="A14987" t="s">
        <v>255995</v>
      </c>
      <c r="B14987" t="s">
        <v>255998</v>
      </c>
      <c r="C14987" t="s">
        <v>228873</v>
      </c>
      <c r="E14987" t="s">
        <v>209900</v>
      </c>
      <c r="F14987">
        <v>17000000</v>
      </c>
    </row>
    <row r="14988" spans="1:6" x14ac:dyDescent="0.25">
      <c r="A14988" t="s">
        <v>255993</v>
      </c>
      <c r="B14988" t="s">
        <v>255999</v>
      </c>
      <c r="C14988" t="s">
        <v>228873</v>
      </c>
      <c r="E14988" t="s">
        <v>17156</v>
      </c>
      <c r="F14988">
        <v>7500000</v>
      </c>
    </row>
    <row r="14989" spans="1:6" x14ac:dyDescent="0.25">
      <c r="A14989" t="s">
        <v>255995</v>
      </c>
      <c r="B14989" t="s">
        <v>256000</v>
      </c>
      <c r="C14989" t="s">
        <v>228873</v>
      </c>
      <c r="E14989" t="s">
        <v>256001</v>
      </c>
      <c r="F14989">
        <v>6000000</v>
      </c>
    </row>
    <row r="14990" spans="1:6" x14ac:dyDescent="0.25">
      <c r="A14990" t="s">
        <v>256002</v>
      </c>
      <c r="B14990" t="s">
        <v>256003</v>
      </c>
      <c r="C14990" t="s">
        <v>228880</v>
      </c>
      <c r="E14990" s="1">
        <v>41640</v>
      </c>
    </row>
    <row r="14991" spans="1:6" x14ac:dyDescent="0.25">
      <c r="A14991" t="s">
        <v>256004</v>
      </c>
      <c r="B14991" t="s">
        <v>256005</v>
      </c>
      <c r="C14991" t="s">
        <v>228880</v>
      </c>
      <c r="E14991" s="1">
        <v>41648</v>
      </c>
      <c r="F14991">
        <v>30000</v>
      </c>
    </row>
    <row r="14992" spans="1:6" x14ac:dyDescent="0.25">
      <c r="A14992" t="s">
        <v>256006</v>
      </c>
      <c r="B14992" t="s">
        <v>256007</v>
      </c>
      <c r="C14992" t="s">
        <v>228880</v>
      </c>
      <c r="E14992" t="s">
        <v>23644</v>
      </c>
      <c r="F14992">
        <v>100000</v>
      </c>
    </row>
    <row r="14993" spans="1:6" x14ac:dyDescent="0.25">
      <c r="A14993" t="s">
        <v>256008</v>
      </c>
      <c r="B14993" t="s">
        <v>256009</v>
      </c>
      <c r="C14993" t="s">
        <v>228880</v>
      </c>
      <c r="E14993" s="1">
        <v>41643</v>
      </c>
      <c r="F14993">
        <v>15000</v>
      </c>
    </row>
    <row r="14994" spans="1:6" x14ac:dyDescent="0.25">
      <c r="A14994" t="s">
        <v>256006</v>
      </c>
      <c r="B14994" t="s">
        <v>256010</v>
      </c>
      <c r="C14994" t="s">
        <v>228880</v>
      </c>
      <c r="E14994" s="1">
        <v>42009</v>
      </c>
      <c r="F14994">
        <v>225000</v>
      </c>
    </row>
    <row r="14995" spans="1:6" x14ac:dyDescent="0.25">
      <c r="A14995" t="s">
        <v>256011</v>
      </c>
      <c r="B14995" t="s">
        <v>256012</v>
      </c>
      <c r="C14995" t="s">
        <v>228873</v>
      </c>
      <c r="E14995" s="1">
        <v>41855</v>
      </c>
      <c r="F14995">
        <v>3040000</v>
      </c>
    </row>
    <row r="14996" spans="1:6" x14ac:dyDescent="0.25">
      <c r="A14996" t="s">
        <v>256013</v>
      </c>
      <c r="B14996" t="s">
        <v>256014</v>
      </c>
      <c r="C14996" t="s">
        <v>228873</v>
      </c>
      <c r="E14996" s="1">
        <v>41984</v>
      </c>
      <c r="F14996">
        <v>2000000</v>
      </c>
    </row>
    <row r="14997" spans="1:6" x14ac:dyDescent="0.25">
      <c r="A14997" t="s">
        <v>256011</v>
      </c>
      <c r="B14997" t="s">
        <v>256015</v>
      </c>
      <c r="C14997" t="s">
        <v>228873</v>
      </c>
      <c r="E14997" t="s">
        <v>229268</v>
      </c>
      <c r="F14997">
        <v>665000</v>
      </c>
    </row>
    <row r="14998" spans="1:6" x14ac:dyDescent="0.25">
      <c r="A14998" t="s">
        <v>256013</v>
      </c>
      <c r="B14998" t="s">
        <v>256016</v>
      </c>
      <c r="C14998" t="s">
        <v>228873</v>
      </c>
      <c r="E14998" s="1">
        <v>41096</v>
      </c>
      <c r="F14998">
        <v>2500000</v>
      </c>
    </row>
    <row r="14999" spans="1:6" x14ac:dyDescent="0.25">
      <c r="A14999" t="s">
        <v>256017</v>
      </c>
      <c r="B14999" t="s">
        <v>256018</v>
      </c>
      <c r="C14999" t="s">
        <v>228873</v>
      </c>
      <c r="E14999" s="1">
        <v>38780</v>
      </c>
      <c r="F14999">
        <v>8500000</v>
      </c>
    </row>
    <row r="15000" spans="1:6" x14ac:dyDescent="0.25">
      <c r="A15000" t="s">
        <v>256019</v>
      </c>
      <c r="B15000" t="s">
        <v>256020</v>
      </c>
      <c r="C15000" t="s">
        <v>228873</v>
      </c>
      <c r="D15000" t="s">
        <v>229145</v>
      </c>
      <c r="E15000" t="s">
        <v>508</v>
      </c>
      <c r="F15000">
        <v>23289135</v>
      </c>
    </row>
    <row r="15001" spans="1:6" x14ac:dyDescent="0.25">
      <c r="A15001" t="s">
        <v>256017</v>
      </c>
      <c r="B15001" t="s">
        <v>256021</v>
      </c>
      <c r="C15001" t="s">
        <v>228873</v>
      </c>
      <c r="E15001" t="s">
        <v>115033</v>
      </c>
      <c r="F15001">
        <v>15000000</v>
      </c>
    </row>
    <row r="15002" spans="1:6" x14ac:dyDescent="0.25">
      <c r="A15002" t="s">
        <v>256019</v>
      </c>
      <c r="B15002" t="s">
        <v>256022</v>
      </c>
      <c r="C15002" t="s">
        <v>228873</v>
      </c>
      <c r="D15002" t="s">
        <v>229145</v>
      </c>
      <c r="E15002" t="s">
        <v>173512</v>
      </c>
      <c r="F15002">
        <v>50000000</v>
      </c>
    </row>
    <row r="15003" spans="1:6" x14ac:dyDescent="0.25">
      <c r="A15003" t="s">
        <v>256017</v>
      </c>
      <c r="B15003" t="s">
        <v>256023</v>
      </c>
      <c r="C15003" t="s">
        <v>228873</v>
      </c>
      <c r="D15003" t="s">
        <v>229206</v>
      </c>
      <c r="E15003" t="s">
        <v>27041</v>
      </c>
      <c r="F15003">
        <v>60000000</v>
      </c>
    </row>
    <row r="15004" spans="1:6" x14ac:dyDescent="0.25">
      <c r="A15004" t="s">
        <v>256019</v>
      </c>
      <c r="B15004" t="s">
        <v>256024</v>
      </c>
      <c r="C15004" t="s">
        <v>228873</v>
      </c>
      <c r="D15004" t="s">
        <v>229145</v>
      </c>
      <c r="E15004" s="1">
        <v>39664</v>
      </c>
      <c r="F15004">
        <v>30000000</v>
      </c>
    </row>
    <row r="15005" spans="1:6" x14ac:dyDescent="0.25">
      <c r="A15005" t="s">
        <v>256017</v>
      </c>
      <c r="B15005" t="s">
        <v>256025</v>
      </c>
      <c r="C15005" t="s">
        <v>228873</v>
      </c>
      <c r="D15005" t="s">
        <v>229206</v>
      </c>
      <c r="E15005" s="1">
        <v>41154</v>
      </c>
      <c r="F15005">
        <v>100000000</v>
      </c>
    </row>
    <row r="15006" spans="1:6" x14ac:dyDescent="0.25">
      <c r="A15006" t="s">
        <v>256019</v>
      </c>
      <c r="B15006" t="s">
        <v>256026</v>
      </c>
      <c r="C15006" t="s">
        <v>228927</v>
      </c>
      <c r="E15006" s="1">
        <v>39664</v>
      </c>
      <c r="F15006">
        <v>10000000</v>
      </c>
    </row>
    <row r="15007" spans="1:6" x14ac:dyDescent="0.25">
      <c r="A15007" t="s">
        <v>256017</v>
      </c>
      <c r="B15007" t="s">
        <v>256027</v>
      </c>
      <c r="C15007" t="s">
        <v>228873</v>
      </c>
      <c r="E15007" t="s">
        <v>58127</v>
      </c>
      <c r="F15007">
        <v>25000000</v>
      </c>
    </row>
    <row r="15008" spans="1:6" x14ac:dyDescent="0.25">
      <c r="A15008" t="s">
        <v>256019</v>
      </c>
      <c r="B15008" t="s">
        <v>256028</v>
      </c>
      <c r="C15008" t="s">
        <v>228873</v>
      </c>
      <c r="D15008" t="s">
        <v>228977</v>
      </c>
      <c r="E15008" s="1">
        <v>39241</v>
      </c>
      <c r="F15008">
        <v>23000000</v>
      </c>
    </row>
    <row r="15009" spans="1:6" x14ac:dyDescent="0.25">
      <c r="A15009" t="s">
        <v>256029</v>
      </c>
      <c r="B15009" t="s">
        <v>256030</v>
      </c>
      <c r="C15009" t="s">
        <v>228873</v>
      </c>
      <c r="D15009" t="s">
        <v>228977</v>
      </c>
      <c r="E15009" t="s">
        <v>34617</v>
      </c>
      <c r="F15009">
        <v>9100000</v>
      </c>
    </row>
    <row r="15010" spans="1:6" x14ac:dyDescent="0.25">
      <c r="A15010" t="s">
        <v>256031</v>
      </c>
      <c r="B15010" t="s">
        <v>256032</v>
      </c>
      <c r="C15010" t="s">
        <v>228873</v>
      </c>
      <c r="E15010" t="s">
        <v>251439</v>
      </c>
      <c r="F15010">
        <v>9100000</v>
      </c>
    </row>
    <row r="15011" spans="1:6" x14ac:dyDescent="0.25">
      <c r="A15011" t="s">
        <v>256029</v>
      </c>
      <c r="B15011" t="s">
        <v>256033</v>
      </c>
      <c r="C15011" t="s">
        <v>228873</v>
      </c>
      <c r="E15011" t="s">
        <v>109276</v>
      </c>
      <c r="F15011">
        <v>6100007</v>
      </c>
    </row>
    <row r="15012" spans="1:6" x14ac:dyDescent="0.25">
      <c r="A15012" t="s">
        <v>256031</v>
      </c>
      <c r="B15012" t="s">
        <v>256034</v>
      </c>
      <c r="C15012" t="s">
        <v>228927</v>
      </c>
      <c r="E15012" t="s">
        <v>42624</v>
      </c>
      <c r="F15012">
        <v>1001000</v>
      </c>
    </row>
    <row r="15013" spans="1:6" x14ac:dyDescent="0.25">
      <c r="A15013" t="s">
        <v>256029</v>
      </c>
      <c r="B15013" t="s">
        <v>256035</v>
      </c>
      <c r="C15013" t="s">
        <v>228873</v>
      </c>
      <c r="D15013" t="s">
        <v>228874</v>
      </c>
      <c r="E15013" t="s">
        <v>232073</v>
      </c>
      <c r="F15013">
        <v>10000000</v>
      </c>
    </row>
    <row r="15014" spans="1:6" x14ac:dyDescent="0.25">
      <c r="A15014" t="s">
        <v>256036</v>
      </c>
      <c r="B15014" t="s">
        <v>256037</v>
      </c>
      <c r="C15014" t="s">
        <v>228873</v>
      </c>
      <c r="D15014" t="s">
        <v>228877</v>
      </c>
      <c r="E15014" t="s">
        <v>256038</v>
      </c>
      <c r="F15014">
        <v>10000000</v>
      </c>
    </row>
    <row r="15015" spans="1:6" x14ac:dyDescent="0.25">
      <c r="A15015" t="s">
        <v>256039</v>
      </c>
      <c r="B15015" t="s">
        <v>256040</v>
      </c>
      <c r="C15015" t="s">
        <v>228873</v>
      </c>
      <c r="D15015" t="s">
        <v>228977</v>
      </c>
      <c r="E15015" s="1">
        <v>38879</v>
      </c>
      <c r="F15015">
        <v>13000000</v>
      </c>
    </row>
    <row r="15016" spans="1:6" x14ac:dyDescent="0.25">
      <c r="A15016" t="s">
        <v>256041</v>
      </c>
      <c r="B15016" t="s">
        <v>256042</v>
      </c>
      <c r="C15016" t="s">
        <v>228889</v>
      </c>
      <c r="E15016" s="1">
        <v>41286</v>
      </c>
    </row>
    <row r="15017" spans="1:6" x14ac:dyDescent="0.25">
      <c r="A15017" t="s">
        <v>256043</v>
      </c>
      <c r="B15017" t="s">
        <v>256044</v>
      </c>
      <c r="C15017" t="s">
        <v>228873</v>
      </c>
      <c r="D15017" t="s">
        <v>228877</v>
      </c>
      <c r="E15017" t="s">
        <v>231252</v>
      </c>
      <c r="F15017">
        <v>3500000</v>
      </c>
    </row>
    <row r="15018" spans="1:6" x14ac:dyDescent="0.25">
      <c r="A15018" t="s">
        <v>256045</v>
      </c>
      <c r="B15018" t="s">
        <v>256046</v>
      </c>
      <c r="C15018" t="s">
        <v>228873</v>
      </c>
      <c r="D15018" t="s">
        <v>228877</v>
      </c>
      <c r="E15018" t="s">
        <v>256047</v>
      </c>
      <c r="F15018">
        <v>5000000</v>
      </c>
    </row>
    <row r="15019" spans="1:6" x14ac:dyDescent="0.25">
      <c r="A15019" t="s">
        <v>256043</v>
      </c>
      <c r="B15019" t="s">
        <v>256048</v>
      </c>
      <c r="C15019" t="s">
        <v>228873</v>
      </c>
      <c r="D15019" t="s">
        <v>228874</v>
      </c>
      <c r="E15019" s="1">
        <v>38841</v>
      </c>
      <c r="F15019">
        <v>6500000</v>
      </c>
    </row>
    <row r="15020" spans="1:6" x14ac:dyDescent="0.25">
      <c r="A15020" t="s">
        <v>256049</v>
      </c>
      <c r="B15020" t="s">
        <v>256050</v>
      </c>
      <c r="C15020" t="s">
        <v>228880</v>
      </c>
      <c r="E15020" t="s">
        <v>231290</v>
      </c>
      <c r="F15020">
        <v>2500000</v>
      </c>
    </row>
    <row r="15021" spans="1:6" x14ac:dyDescent="0.25">
      <c r="A15021" t="s">
        <v>256051</v>
      </c>
      <c r="B15021" t="s">
        <v>256052</v>
      </c>
      <c r="C15021" t="s">
        <v>228880</v>
      </c>
      <c r="E15021" s="1">
        <v>41650</v>
      </c>
      <c r="F15021">
        <v>400000</v>
      </c>
    </row>
    <row r="15022" spans="1:6" x14ac:dyDescent="0.25">
      <c r="A15022" t="s">
        <v>256053</v>
      </c>
      <c r="B15022" t="s">
        <v>256054</v>
      </c>
      <c r="C15022" t="s">
        <v>228873</v>
      </c>
      <c r="D15022" t="s">
        <v>228977</v>
      </c>
      <c r="E15022" s="1">
        <v>39878</v>
      </c>
      <c r="F15022">
        <v>3500000</v>
      </c>
    </row>
    <row r="15023" spans="1:6" x14ac:dyDescent="0.25">
      <c r="A15023" t="s">
        <v>256055</v>
      </c>
      <c r="B15023" t="s">
        <v>256056</v>
      </c>
      <c r="C15023" t="s">
        <v>228873</v>
      </c>
      <c r="D15023" t="s">
        <v>229145</v>
      </c>
      <c r="E15023" t="s">
        <v>15333</v>
      </c>
    </row>
    <row r="15024" spans="1:6" x14ac:dyDescent="0.25">
      <c r="A15024" t="s">
        <v>256053</v>
      </c>
      <c r="B15024" t="s">
        <v>256057</v>
      </c>
      <c r="C15024" t="s">
        <v>228943</v>
      </c>
      <c r="E15024" s="1">
        <v>37987</v>
      </c>
      <c r="F15024">
        <v>2700000</v>
      </c>
    </row>
    <row r="15025" spans="1:6" x14ac:dyDescent="0.25">
      <c r="A15025" t="s">
        <v>256055</v>
      </c>
      <c r="B15025" t="s">
        <v>256058</v>
      </c>
      <c r="C15025" t="s">
        <v>228873</v>
      </c>
      <c r="D15025" t="s">
        <v>228877</v>
      </c>
      <c r="E15025" s="1">
        <v>38364</v>
      </c>
      <c r="F15025">
        <v>3250000</v>
      </c>
    </row>
    <row r="15026" spans="1:6" x14ac:dyDescent="0.25">
      <c r="A15026" t="s">
        <v>256053</v>
      </c>
      <c r="B15026" t="s">
        <v>256059</v>
      </c>
      <c r="C15026" t="s">
        <v>228873</v>
      </c>
      <c r="D15026" t="s">
        <v>228874</v>
      </c>
      <c r="E15026" s="1">
        <v>39121</v>
      </c>
      <c r="F15026">
        <v>9700000</v>
      </c>
    </row>
    <row r="15027" spans="1:6" x14ac:dyDescent="0.25">
      <c r="A15027" t="s">
        <v>256060</v>
      </c>
      <c r="B15027" t="s">
        <v>256061</v>
      </c>
      <c r="C15027" t="s">
        <v>228873</v>
      </c>
      <c r="D15027" t="s">
        <v>228877</v>
      </c>
      <c r="E15027" s="1">
        <v>36161</v>
      </c>
    </row>
    <row r="15028" spans="1:6" x14ac:dyDescent="0.25">
      <c r="A15028" t="s">
        <v>256062</v>
      </c>
      <c r="B15028" t="s">
        <v>256063</v>
      </c>
      <c r="C15028" t="s">
        <v>228873</v>
      </c>
      <c r="D15028" t="s">
        <v>229145</v>
      </c>
      <c r="E15028" t="s">
        <v>102197</v>
      </c>
      <c r="F15028">
        <v>10000000</v>
      </c>
    </row>
    <row r="15029" spans="1:6" x14ac:dyDescent="0.25">
      <c r="A15029" t="s">
        <v>256064</v>
      </c>
      <c r="B15029" t="s">
        <v>256065</v>
      </c>
      <c r="C15029" t="s">
        <v>228873</v>
      </c>
      <c r="E15029" s="1">
        <v>40912</v>
      </c>
      <c r="F15029">
        <v>1111000</v>
      </c>
    </row>
    <row r="15030" spans="1:6" x14ac:dyDescent="0.25">
      <c r="A15030" t="s">
        <v>256062</v>
      </c>
      <c r="B15030" t="s">
        <v>256066</v>
      </c>
      <c r="C15030" t="s">
        <v>228927</v>
      </c>
      <c r="E15030" t="s">
        <v>71125</v>
      </c>
      <c r="F15030">
        <v>1599838</v>
      </c>
    </row>
    <row r="15031" spans="1:6" x14ac:dyDescent="0.25">
      <c r="A15031" t="s">
        <v>256064</v>
      </c>
      <c r="B15031" t="s">
        <v>256067</v>
      </c>
      <c r="C15031" t="s">
        <v>228873</v>
      </c>
      <c r="E15031" s="1">
        <v>41365</v>
      </c>
      <c r="F15031">
        <v>2932199</v>
      </c>
    </row>
    <row r="15032" spans="1:6" x14ac:dyDescent="0.25">
      <c r="A15032" t="s">
        <v>256062</v>
      </c>
      <c r="B15032" t="s">
        <v>256068</v>
      </c>
      <c r="C15032" t="s">
        <v>228873</v>
      </c>
      <c r="E15032" s="1">
        <v>40158</v>
      </c>
      <c r="F15032">
        <v>2400000</v>
      </c>
    </row>
    <row r="15033" spans="1:6" x14ac:dyDescent="0.25">
      <c r="A15033" t="s">
        <v>256064</v>
      </c>
      <c r="B15033" t="s">
        <v>256069</v>
      </c>
      <c r="C15033" t="s">
        <v>228873</v>
      </c>
      <c r="D15033" t="s">
        <v>229145</v>
      </c>
      <c r="E15033" s="1">
        <v>37297</v>
      </c>
      <c r="F15033">
        <v>4750000</v>
      </c>
    </row>
    <row r="15034" spans="1:6" x14ac:dyDescent="0.25">
      <c r="A15034" t="s">
        <v>256062</v>
      </c>
      <c r="B15034" t="s">
        <v>256070</v>
      </c>
      <c r="C15034" t="s">
        <v>228873</v>
      </c>
      <c r="D15034" t="s">
        <v>228874</v>
      </c>
      <c r="E15034" t="s">
        <v>181997</v>
      </c>
      <c r="F15034">
        <v>7000000</v>
      </c>
    </row>
    <row r="15035" spans="1:6" x14ac:dyDescent="0.25">
      <c r="A15035" t="s">
        <v>256064</v>
      </c>
      <c r="B15035" t="s">
        <v>256071</v>
      </c>
      <c r="C15035" t="s">
        <v>228873</v>
      </c>
      <c r="E15035" s="1">
        <v>41183</v>
      </c>
      <c r="F15035">
        <v>10300000</v>
      </c>
    </row>
    <row r="15036" spans="1:6" x14ac:dyDescent="0.25">
      <c r="A15036" t="s">
        <v>256062</v>
      </c>
      <c r="B15036" t="s">
        <v>256072</v>
      </c>
      <c r="C15036" t="s">
        <v>228873</v>
      </c>
      <c r="D15036" t="s">
        <v>228977</v>
      </c>
      <c r="E15036" t="s">
        <v>231751</v>
      </c>
      <c r="F15036">
        <v>7800000</v>
      </c>
    </row>
    <row r="15037" spans="1:6" x14ac:dyDescent="0.25">
      <c r="A15037" t="s">
        <v>256073</v>
      </c>
      <c r="B15037" t="s">
        <v>256074</v>
      </c>
      <c r="C15037" t="s">
        <v>229045</v>
      </c>
      <c r="E15037" t="s">
        <v>8104</v>
      </c>
      <c r="F15037">
        <v>2750000</v>
      </c>
    </row>
    <row r="15038" spans="1:6" x14ac:dyDescent="0.25">
      <c r="A15038" t="s">
        <v>256075</v>
      </c>
      <c r="B15038" t="s">
        <v>256076</v>
      </c>
      <c r="C15038" t="s">
        <v>228943</v>
      </c>
      <c r="E15038" s="1">
        <v>42006</v>
      </c>
      <c r="F15038">
        <v>50000</v>
      </c>
    </row>
    <row r="15039" spans="1:6" x14ac:dyDescent="0.25">
      <c r="A15039" t="s">
        <v>256077</v>
      </c>
      <c r="B15039" t="s">
        <v>256078</v>
      </c>
      <c r="C15039" t="s">
        <v>228909</v>
      </c>
      <c r="E15039" t="s">
        <v>5988</v>
      </c>
    </row>
    <row r="15040" spans="1:6" x14ac:dyDescent="0.25">
      <c r="A15040" t="s">
        <v>256079</v>
      </c>
      <c r="B15040" t="s">
        <v>256080</v>
      </c>
      <c r="C15040" t="s">
        <v>228873</v>
      </c>
      <c r="D15040" t="s">
        <v>228877</v>
      </c>
      <c r="E15040" t="s">
        <v>28327</v>
      </c>
    </row>
    <row r="15041" spans="1:6" x14ac:dyDescent="0.25">
      <c r="A15041" t="s">
        <v>256081</v>
      </c>
      <c r="B15041" t="s">
        <v>256082</v>
      </c>
      <c r="C15041" t="s">
        <v>228880</v>
      </c>
      <c r="E15041" s="1">
        <v>41738</v>
      </c>
      <c r="F15041">
        <v>4000000</v>
      </c>
    </row>
    <row r="15042" spans="1:6" x14ac:dyDescent="0.25">
      <c r="A15042" t="s">
        <v>256083</v>
      </c>
      <c r="B15042" t="s">
        <v>256084</v>
      </c>
      <c r="C15042" t="s">
        <v>228873</v>
      </c>
      <c r="D15042" t="s">
        <v>228874</v>
      </c>
      <c r="E15042" s="1">
        <v>40544</v>
      </c>
      <c r="F15042">
        <v>5200000</v>
      </c>
    </row>
    <row r="15043" spans="1:6" x14ac:dyDescent="0.25">
      <c r="A15043" t="s">
        <v>256085</v>
      </c>
      <c r="B15043" t="s">
        <v>256086</v>
      </c>
      <c r="C15043" t="s">
        <v>228873</v>
      </c>
      <c r="D15043" t="s">
        <v>228877</v>
      </c>
      <c r="E15043" t="s">
        <v>108799</v>
      </c>
      <c r="F15043">
        <v>2600000</v>
      </c>
    </row>
    <row r="15044" spans="1:6" x14ac:dyDescent="0.25">
      <c r="A15044" t="s">
        <v>256083</v>
      </c>
      <c r="B15044" t="s">
        <v>256087</v>
      </c>
      <c r="C15044" t="s">
        <v>228873</v>
      </c>
      <c r="D15044" t="s">
        <v>228977</v>
      </c>
      <c r="E15044" t="s">
        <v>17651</v>
      </c>
      <c r="F15044">
        <v>6500000</v>
      </c>
    </row>
    <row r="15045" spans="1:6" x14ac:dyDescent="0.25">
      <c r="A15045" t="s">
        <v>256088</v>
      </c>
      <c r="B15045" t="s">
        <v>256089</v>
      </c>
      <c r="C15045" t="s">
        <v>228880</v>
      </c>
      <c r="E15045" t="s">
        <v>38919</v>
      </c>
      <c r="F15045">
        <v>300000</v>
      </c>
    </row>
    <row r="15046" spans="1:6" x14ac:dyDescent="0.25">
      <c r="A15046" t="s">
        <v>256090</v>
      </c>
      <c r="B15046" t="s">
        <v>256091</v>
      </c>
      <c r="C15046" t="s">
        <v>228889</v>
      </c>
      <c r="E15046" t="s">
        <v>71274</v>
      </c>
      <c r="F15046">
        <v>18000</v>
      </c>
    </row>
    <row r="15047" spans="1:6" x14ac:dyDescent="0.25">
      <c r="A15047" t="s">
        <v>256092</v>
      </c>
      <c r="B15047" t="s">
        <v>256093</v>
      </c>
      <c r="C15047" t="s">
        <v>228889</v>
      </c>
      <c r="E15047" t="s">
        <v>180587</v>
      </c>
    </row>
    <row r="15048" spans="1:6" x14ac:dyDescent="0.25">
      <c r="A15048" t="s">
        <v>256094</v>
      </c>
      <c r="B15048" t="s">
        <v>256095</v>
      </c>
      <c r="C15048" t="s">
        <v>228880</v>
      </c>
      <c r="E15048" s="1">
        <v>40672</v>
      </c>
      <c r="F15048">
        <v>21189</v>
      </c>
    </row>
    <row r="15049" spans="1:6" x14ac:dyDescent="0.25">
      <c r="A15049" t="s">
        <v>256096</v>
      </c>
      <c r="B15049" t="s">
        <v>256097</v>
      </c>
      <c r="C15049" t="s">
        <v>228909</v>
      </c>
      <c r="E15049" t="s">
        <v>104070</v>
      </c>
      <c r="F15049">
        <v>155529</v>
      </c>
    </row>
    <row r="15050" spans="1:6" x14ac:dyDescent="0.25">
      <c r="A15050" t="s">
        <v>256098</v>
      </c>
      <c r="B15050" t="s">
        <v>256099</v>
      </c>
      <c r="C15050" t="s">
        <v>228943</v>
      </c>
      <c r="E15050" s="1">
        <v>41737</v>
      </c>
      <c r="F15050">
        <v>8417</v>
      </c>
    </row>
    <row r="15051" spans="1:6" x14ac:dyDescent="0.25">
      <c r="A15051" t="s">
        <v>256096</v>
      </c>
      <c r="B15051" t="s">
        <v>256100</v>
      </c>
      <c r="C15051" t="s">
        <v>228880</v>
      </c>
      <c r="E15051" t="s">
        <v>7926</v>
      </c>
      <c r="F15051">
        <v>156675</v>
      </c>
    </row>
    <row r="15052" spans="1:6" x14ac:dyDescent="0.25">
      <c r="A15052" t="s">
        <v>256101</v>
      </c>
      <c r="B15052" t="s">
        <v>256102</v>
      </c>
      <c r="C15052" t="s">
        <v>228880</v>
      </c>
      <c r="E15052" s="1">
        <v>41643</v>
      </c>
      <c r="F15052">
        <v>400000</v>
      </c>
    </row>
    <row r="15053" spans="1:6" x14ac:dyDescent="0.25">
      <c r="A15053" t="s">
        <v>256103</v>
      </c>
      <c r="B15053" t="s">
        <v>256104</v>
      </c>
      <c r="C15053" t="s">
        <v>228873</v>
      </c>
      <c r="D15053" t="s">
        <v>228877</v>
      </c>
      <c r="E15053" s="1">
        <v>41798</v>
      </c>
      <c r="F15053">
        <v>9000000</v>
      </c>
    </row>
    <row r="15054" spans="1:6" x14ac:dyDescent="0.25">
      <c r="A15054" t="s">
        <v>256105</v>
      </c>
      <c r="B15054" t="s">
        <v>256106</v>
      </c>
      <c r="C15054" t="s">
        <v>228873</v>
      </c>
      <c r="E15054" s="1">
        <v>37348</v>
      </c>
      <c r="F15054">
        <v>50000000</v>
      </c>
    </row>
    <row r="15055" spans="1:6" x14ac:dyDescent="0.25">
      <c r="A15055" t="s">
        <v>256107</v>
      </c>
      <c r="B15055" t="s">
        <v>256108</v>
      </c>
      <c r="C15055" t="s">
        <v>228873</v>
      </c>
      <c r="E15055" s="1">
        <v>40548</v>
      </c>
    </row>
    <row r="15056" spans="1:6" x14ac:dyDescent="0.25">
      <c r="A15056" t="s">
        <v>256109</v>
      </c>
      <c r="B15056" t="s">
        <v>256110</v>
      </c>
      <c r="C15056" t="s">
        <v>228880</v>
      </c>
      <c r="E15056" t="s">
        <v>150610</v>
      </c>
    </row>
    <row r="15057" spans="1:6" x14ac:dyDescent="0.25">
      <c r="A15057" t="s">
        <v>256111</v>
      </c>
      <c r="B15057" t="s">
        <v>256112</v>
      </c>
      <c r="C15057" t="s">
        <v>228873</v>
      </c>
      <c r="D15057" t="s">
        <v>228877</v>
      </c>
      <c r="E15057" t="s">
        <v>6266</v>
      </c>
      <c r="F15057">
        <v>5765566</v>
      </c>
    </row>
    <row r="15058" spans="1:6" x14ac:dyDescent="0.25">
      <c r="A15058" t="s">
        <v>256113</v>
      </c>
      <c r="B15058" t="s">
        <v>256114</v>
      </c>
      <c r="C15058" t="s">
        <v>228880</v>
      </c>
      <c r="E15058" s="1">
        <v>41214</v>
      </c>
      <c r="F15058">
        <v>2949719</v>
      </c>
    </row>
    <row r="15059" spans="1:6" x14ac:dyDescent="0.25">
      <c r="A15059" t="s">
        <v>256111</v>
      </c>
      <c r="B15059" t="s">
        <v>256115</v>
      </c>
      <c r="C15059" t="s">
        <v>228927</v>
      </c>
      <c r="E15059" t="s">
        <v>22623</v>
      </c>
      <c r="F15059">
        <v>2150000</v>
      </c>
    </row>
    <row r="15060" spans="1:6" x14ac:dyDescent="0.25">
      <c r="A15060" t="s">
        <v>256116</v>
      </c>
      <c r="B15060" t="s">
        <v>256117</v>
      </c>
      <c r="C15060" t="s">
        <v>228880</v>
      </c>
      <c r="E15060" s="1">
        <v>41651</v>
      </c>
      <c r="F15060">
        <v>120000</v>
      </c>
    </row>
    <row r="15061" spans="1:6" x14ac:dyDescent="0.25">
      <c r="A15061" t="s">
        <v>256118</v>
      </c>
      <c r="B15061" t="s">
        <v>256119</v>
      </c>
      <c r="C15061" t="s">
        <v>228880</v>
      </c>
      <c r="E15061" t="s">
        <v>137122</v>
      </c>
      <c r="F15061">
        <v>120000</v>
      </c>
    </row>
    <row r="15062" spans="1:6" x14ac:dyDescent="0.25">
      <c r="A15062" t="s">
        <v>256120</v>
      </c>
      <c r="B15062" t="s">
        <v>256121</v>
      </c>
      <c r="C15062" t="s">
        <v>228880</v>
      </c>
      <c r="E15062" s="1">
        <v>42102</v>
      </c>
      <c r="F15062">
        <v>4000000</v>
      </c>
    </row>
    <row r="15063" spans="1:6" x14ac:dyDescent="0.25">
      <c r="A15063" t="s">
        <v>256122</v>
      </c>
      <c r="B15063" t="s">
        <v>256123</v>
      </c>
      <c r="C15063" t="s">
        <v>228873</v>
      </c>
      <c r="E15063" t="s">
        <v>44445</v>
      </c>
      <c r="F15063">
        <v>16192715</v>
      </c>
    </row>
    <row r="15064" spans="1:6" x14ac:dyDescent="0.25">
      <c r="A15064" t="s">
        <v>256124</v>
      </c>
      <c r="B15064" t="s">
        <v>256125</v>
      </c>
      <c r="C15064" t="s">
        <v>228909</v>
      </c>
      <c r="E15064" t="s">
        <v>41874</v>
      </c>
    </row>
    <row r="15065" spans="1:6" x14ac:dyDescent="0.25">
      <c r="A15065" t="s">
        <v>256126</v>
      </c>
      <c r="B15065" t="s">
        <v>256127</v>
      </c>
      <c r="C15065" t="s">
        <v>228880</v>
      </c>
      <c r="E15065" s="1">
        <v>40919</v>
      </c>
      <c r="F15065">
        <v>270000</v>
      </c>
    </row>
    <row r="15066" spans="1:6" x14ac:dyDescent="0.25">
      <c r="A15066" t="s">
        <v>256128</v>
      </c>
      <c r="B15066" t="s">
        <v>256129</v>
      </c>
      <c r="C15066" t="s">
        <v>228927</v>
      </c>
      <c r="E15066" s="1">
        <v>41282</v>
      </c>
      <c r="F15066">
        <v>100000</v>
      </c>
    </row>
    <row r="15067" spans="1:6" x14ac:dyDescent="0.25">
      <c r="A15067" t="s">
        <v>256130</v>
      </c>
      <c r="B15067" t="s">
        <v>256131</v>
      </c>
      <c r="C15067" t="s">
        <v>228880</v>
      </c>
      <c r="E15067" t="s">
        <v>57602</v>
      </c>
      <c r="F15067">
        <v>2000000</v>
      </c>
    </row>
    <row r="15068" spans="1:6" x14ac:dyDescent="0.25">
      <c r="A15068" t="s">
        <v>256132</v>
      </c>
      <c r="B15068" t="s">
        <v>256133</v>
      </c>
      <c r="C15068" t="s">
        <v>228916</v>
      </c>
      <c r="E15068" s="1">
        <v>41651</v>
      </c>
    </row>
    <row r="15069" spans="1:6" x14ac:dyDescent="0.25">
      <c r="A15069" t="s">
        <v>256130</v>
      </c>
      <c r="B15069" t="s">
        <v>256134</v>
      </c>
      <c r="C15069" t="s">
        <v>228880</v>
      </c>
      <c r="E15069" s="1">
        <v>42157</v>
      </c>
      <c r="F15069">
        <v>20000</v>
      </c>
    </row>
    <row r="15070" spans="1:6" x14ac:dyDescent="0.25">
      <c r="A15070" t="s">
        <v>256135</v>
      </c>
      <c r="B15070" t="s">
        <v>256136</v>
      </c>
      <c r="C15070" t="s">
        <v>228873</v>
      </c>
      <c r="D15070" t="s">
        <v>228877</v>
      </c>
      <c r="E15070" t="s">
        <v>66561</v>
      </c>
      <c r="F15070">
        <v>6000000</v>
      </c>
    </row>
    <row r="15071" spans="1:6" x14ac:dyDescent="0.25">
      <c r="A15071" t="s">
        <v>256137</v>
      </c>
      <c r="B15071" t="s">
        <v>256138</v>
      </c>
      <c r="C15071" t="s">
        <v>228873</v>
      </c>
      <c r="D15071" t="s">
        <v>228874</v>
      </c>
      <c r="E15071" t="s">
        <v>29634</v>
      </c>
      <c r="F15071">
        <v>14000000</v>
      </c>
    </row>
    <row r="15072" spans="1:6" x14ac:dyDescent="0.25">
      <c r="A15072" t="s">
        <v>256139</v>
      </c>
      <c r="B15072" t="s">
        <v>256140</v>
      </c>
      <c r="C15072" t="s">
        <v>228873</v>
      </c>
      <c r="D15072" t="s">
        <v>228877</v>
      </c>
      <c r="E15072" s="1">
        <v>40187</v>
      </c>
      <c r="F15072">
        <v>2500000</v>
      </c>
    </row>
    <row r="15073" spans="1:6" x14ac:dyDescent="0.25">
      <c r="A15073" t="s">
        <v>256141</v>
      </c>
      <c r="B15073" t="s">
        <v>256142</v>
      </c>
      <c r="C15073" t="s">
        <v>228873</v>
      </c>
      <c r="D15073" t="s">
        <v>228874</v>
      </c>
      <c r="E15073" t="s">
        <v>6894</v>
      </c>
      <c r="F15073">
        <v>14500000</v>
      </c>
    </row>
    <row r="15074" spans="1:6" x14ac:dyDescent="0.25">
      <c r="A15074" t="s">
        <v>256143</v>
      </c>
      <c r="B15074" t="s">
        <v>256144</v>
      </c>
      <c r="C15074" t="s">
        <v>228916</v>
      </c>
      <c r="E15074" t="s">
        <v>79337</v>
      </c>
      <c r="F15074">
        <v>850000</v>
      </c>
    </row>
    <row r="15075" spans="1:6" x14ac:dyDescent="0.25">
      <c r="A15075" t="s">
        <v>256145</v>
      </c>
      <c r="B15075" t="s">
        <v>256146</v>
      </c>
      <c r="C15075" t="s">
        <v>228927</v>
      </c>
      <c r="E15075" s="1">
        <v>41580</v>
      </c>
      <c r="F15075">
        <v>350000</v>
      </c>
    </row>
    <row r="15076" spans="1:6" x14ac:dyDescent="0.25">
      <c r="A15076" t="s">
        <v>256143</v>
      </c>
      <c r="B15076" t="s">
        <v>256147</v>
      </c>
      <c r="C15076" t="s">
        <v>228880</v>
      </c>
      <c r="E15076" s="1">
        <v>42283</v>
      </c>
      <c r="F15076">
        <v>1750000</v>
      </c>
    </row>
    <row r="15077" spans="1:6" x14ac:dyDescent="0.25">
      <c r="A15077" t="s">
        <v>256148</v>
      </c>
      <c r="B15077" t="s">
        <v>256149</v>
      </c>
      <c r="C15077" t="s">
        <v>228873</v>
      </c>
      <c r="D15077" t="s">
        <v>228877</v>
      </c>
      <c r="E15077" t="s">
        <v>61355</v>
      </c>
      <c r="F15077">
        <v>3500000</v>
      </c>
    </row>
    <row r="15078" spans="1:6" x14ac:dyDescent="0.25">
      <c r="A15078" t="s">
        <v>256150</v>
      </c>
      <c r="B15078" t="s">
        <v>256151</v>
      </c>
      <c r="C15078" t="s">
        <v>228880</v>
      </c>
      <c r="E15078" t="s">
        <v>86136</v>
      </c>
      <c r="F15078">
        <v>1000000</v>
      </c>
    </row>
    <row r="15079" spans="1:6" x14ac:dyDescent="0.25">
      <c r="A15079" t="s">
        <v>256152</v>
      </c>
      <c r="B15079" t="s">
        <v>256153</v>
      </c>
      <c r="C15079" t="s">
        <v>228873</v>
      </c>
      <c r="D15079" t="s">
        <v>228877</v>
      </c>
      <c r="E15079" s="1">
        <v>41374</v>
      </c>
      <c r="F15079">
        <v>3500000</v>
      </c>
    </row>
    <row r="15080" spans="1:6" x14ac:dyDescent="0.25">
      <c r="A15080" t="s">
        <v>256154</v>
      </c>
      <c r="B15080" t="s">
        <v>256155</v>
      </c>
      <c r="C15080" t="s">
        <v>228880</v>
      </c>
      <c r="E15080" s="1">
        <v>40918</v>
      </c>
      <c r="F15080">
        <v>2000000</v>
      </c>
    </row>
    <row r="15081" spans="1:6" x14ac:dyDescent="0.25">
      <c r="A15081" t="s">
        <v>256152</v>
      </c>
      <c r="B15081" t="s">
        <v>256156</v>
      </c>
      <c r="C15081" t="s">
        <v>228943</v>
      </c>
      <c r="E15081" s="1">
        <v>40188</v>
      </c>
      <c r="F15081">
        <v>1500000</v>
      </c>
    </row>
    <row r="15082" spans="1:6" x14ac:dyDescent="0.25">
      <c r="A15082" t="s">
        <v>256157</v>
      </c>
      <c r="B15082" t="s">
        <v>256158</v>
      </c>
      <c r="C15082" t="s">
        <v>228916</v>
      </c>
      <c r="E15082" t="s">
        <v>25429</v>
      </c>
      <c r="F15082">
        <v>1500000</v>
      </c>
    </row>
    <row r="15083" spans="1:6" x14ac:dyDescent="0.25">
      <c r="A15083" t="s">
        <v>256159</v>
      </c>
      <c r="B15083" t="s">
        <v>256160</v>
      </c>
      <c r="C15083" t="s">
        <v>228927</v>
      </c>
      <c r="E15083" t="s">
        <v>82044</v>
      </c>
      <c r="F15083">
        <v>5000000</v>
      </c>
    </row>
    <row r="15084" spans="1:6" x14ac:dyDescent="0.25">
      <c r="A15084" t="s">
        <v>256161</v>
      </c>
      <c r="B15084" t="s">
        <v>256162</v>
      </c>
      <c r="C15084" t="s">
        <v>228943</v>
      </c>
      <c r="E15084" t="s">
        <v>36545</v>
      </c>
      <c r="F15084">
        <v>200000</v>
      </c>
    </row>
    <row r="15085" spans="1:6" x14ac:dyDescent="0.25">
      <c r="A15085" t="s">
        <v>256163</v>
      </c>
      <c r="B15085" t="s">
        <v>256164</v>
      </c>
      <c r="C15085" t="s">
        <v>228873</v>
      </c>
      <c r="E15085" t="s">
        <v>173512</v>
      </c>
      <c r="F15085">
        <v>800000</v>
      </c>
    </row>
    <row r="15086" spans="1:6" x14ac:dyDescent="0.25">
      <c r="A15086" t="s">
        <v>256165</v>
      </c>
      <c r="B15086" t="s">
        <v>256166</v>
      </c>
      <c r="C15086" t="s">
        <v>228873</v>
      </c>
      <c r="D15086" t="s">
        <v>228874</v>
      </c>
      <c r="E15086" s="1">
        <v>35714</v>
      </c>
      <c r="F15086">
        <v>6000000</v>
      </c>
    </row>
    <row r="15087" spans="1:6" x14ac:dyDescent="0.25">
      <c r="A15087" t="s">
        <v>256167</v>
      </c>
      <c r="B15087" t="s">
        <v>256168</v>
      </c>
      <c r="C15087" t="s">
        <v>228873</v>
      </c>
      <c r="D15087" t="s">
        <v>228877</v>
      </c>
      <c r="E15087" s="1">
        <v>35431</v>
      </c>
      <c r="F15087">
        <v>4400000</v>
      </c>
    </row>
    <row r="15088" spans="1:6" x14ac:dyDescent="0.25">
      <c r="A15088" t="s">
        <v>256169</v>
      </c>
      <c r="B15088" t="s">
        <v>256170</v>
      </c>
      <c r="C15088" t="s">
        <v>228873</v>
      </c>
      <c r="D15088" t="s">
        <v>228874</v>
      </c>
      <c r="E15088" s="1">
        <v>39453</v>
      </c>
      <c r="F15088">
        <v>15000000</v>
      </c>
    </row>
    <row r="15089" spans="1:6" x14ac:dyDescent="0.25">
      <c r="A15089" t="s">
        <v>256171</v>
      </c>
      <c r="B15089" t="s">
        <v>256172</v>
      </c>
      <c r="C15089" t="s">
        <v>228873</v>
      </c>
      <c r="D15089" t="s">
        <v>228977</v>
      </c>
      <c r="E15089" t="s">
        <v>45438</v>
      </c>
      <c r="F15089">
        <v>4000000</v>
      </c>
    </row>
    <row r="15090" spans="1:6" x14ac:dyDescent="0.25">
      <c r="A15090" t="s">
        <v>256169</v>
      </c>
      <c r="B15090" t="s">
        <v>256173</v>
      </c>
      <c r="C15090" t="s">
        <v>228873</v>
      </c>
      <c r="E15090" s="1">
        <v>38718</v>
      </c>
      <c r="F15090">
        <v>7500000</v>
      </c>
    </row>
    <row r="15091" spans="1:6" x14ac:dyDescent="0.25">
      <c r="A15091" t="s">
        <v>256174</v>
      </c>
      <c r="B15091" t="s">
        <v>256175</v>
      </c>
      <c r="C15091" t="s">
        <v>228916</v>
      </c>
      <c r="E15091" s="1">
        <v>41646</v>
      </c>
    </row>
    <row r="15092" spans="1:6" x14ac:dyDescent="0.25">
      <c r="A15092" t="s">
        <v>256176</v>
      </c>
      <c r="B15092" t="s">
        <v>256177</v>
      </c>
      <c r="C15092" t="s">
        <v>228880</v>
      </c>
      <c r="E15092" s="1">
        <v>40604</v>
      </c>
      <c r="F15092">
        <v>139764</v>
      </c>
    </row>
    <row r="15093" spans="1:6" x14ac:dyDescent="0.25">
      <c r="A15093" t="s">
        <v>256178</v>
      </c>
      <c r="B15093" t="s">
        <v>256179</v>
      </c>
      <c r="C15093" t="s">
        <v>228943</v>
      </c>
      <c r="E15093" s="1">
        <v>36526</v>
      </c>
      <c r="F15093">
        <v>403972</v>
      </c>
    </row>
    <row r="15094" spans="1:6" x14ac:dyDescent="0.25">
      <c r="A15094" t="s">
        <v>256180</v>
      </c>
      <c r="B15094" t="s">
        <v>256181</v>
      </c>
      <c r="C15094" t="s">
        <v>229045</v>
      </c>
      <c r="E15094" s="1">
        <v>37262</v>
      </c>
      <c r="F15094">
        <v>293114</v>
      </c>
    </row>
    <row r="15095" spans="1:6" x14ac:dyDescent="0.25">
      <c r="A15095" t="s">
        <v>256178</v>
      </c>
      <c r="B15095" t="s">
        <v>256182</v>
      </c>
      <c r="C15095" t="s">
        <v>228873</v>
      </c>
      <c r="D15095" t="s">
        <v>228877</v>
      </c>
      <c r="E15095" s="1">
        <v>37622</v>
      </c>
      <c r="F15095">
        <v>1612144</v>
      </c>
    </row>
    <row r="15096" spans="1:6" x14ac:dyDescent="0.25">
      <c r="A15096" t="s">
        <v>256183</v>
      </c>
      <c r="B15096" t="s">
        <v>256184</v>
      </c>
      <c r="C15096" t="s">
        <v>228873</v>
      </c>
      <c r="E15096" t="s">
        <v>38306</v>
      </c>
      <c r="F15096">
        <v>1613356</v>
      </c>
    </row>
    <row r="15097" spans="1:6" x14ac:dyDescent="0.25">
      <c r="A15097" t="s">
        <v>256185</v>
      </c>
      <c r="B15097" t="s">
        <v>256186</v>
      </c>
      <c r="C15097" t="s">
        <v>228927</v>
      </c>
      <c r="E15097" t="s">
        <v>16993</v>
      </c>
      <c r="F15097">
        <v>425000</v>
      </c>
    </row>
    <row r="15098" spans="1:6" x14ac:dyDescent="0.25">
      <c r="A15098" t="s">
        <v>256183</v>
      </c>
      <c r="B15098" t="s">
        <v>256187</v>
      </c>
      <c r="C15098" t="s">
        <v>228880</v>
      </c>
      <c r="E15098" s="1">
        <v>41313</v>
      </c>
      <c r="F15098">
        <v>1007815</v>
      </c>
    </row>
    <row r="15099" spans="1:6" x14ac:dyDescent="0.25">
      <c r="A15099" t="s">
        <v>256188</v>
      </c>
      <c r="B15099" t="s">
        <v>256189</v>
      </c>
      <c r="C15099" t="s">
        <v>228880</v>
      </c>
      <c r="E15099" s="1">
        <v>41276</v>
      </c>
    </row>
    <row r="15100" spans="1:6" x14ac:dyDescent="0.25">
      <c r="A15100" t="s">
        <v>256190</v>
      </c>
      <c r="B15100" t="s">
        <v>256191</v>
      </c>
      <c r="C15100" t="s">
        <v>228873</v>
      </c>
      <c r="D15100" t="s">
        <v>228874</v>
      </c>
      <c r="E15100" s="1">
        <v>41976</v>
      </c>
      <c r="F15100">
        <v>15000000</v>
      </c>
    </row>
    <row r="15101" spans="1:6" x14ac:dyDescent="0.25">
      <c r="A15101" t="s">
        <v>256192</v>
      </c>
      <c r="B15101" t="s">
        <v>256193</v>
      </c>
      <c r="C15101" t="s">
        <v>228943</v>
      </c>
      <c r="E15101" s="1">
        <v>40971</v>
      </c>
      <c r="F15101">
        <v>220000</v>
      </c>
    </row>
    <row r="15102" spans="1:6" x14ac:dyDescent="0.25">
      <c r="A15102" t="s">
        <v>256190</v>
      </c>
      <c r="B15102" t="s">
        <v>256194</v>
      </c>
      <c r="C15102" t="s">
        <v>228880</v>
      </c>
      <c r="E15102" t="s">
        <v>83071</v>
      </c>
      <c r="F15102">
        <v>750000</v>
      </c>
    </row>
    <row r="15103" spans="1:6" x14ac:dyDescent="0.25">
      <c r="A15103" t="s">
        <v>256192</v>
      </c>
      <c r="B15103" t="s">
        <v>256195</v>
      </c>
      <c r="C15103" t="s">
        <v>228873</v>
      </c>
      <c r="D15103" t="s">
        <v>228877</v>
      </c>
      <c r="E15103" s="1">
        <v>41585</v>
      </c>
      <c r="F15103">
        <v>2500000</v>
      </c>
    </row>
    <row r="15104" spans="1:6" x14ac:dyDescent="0.25">
      <c r="A15104" t="s">
        <v>256190</v>
      </c>
      <c r="B15104" t="s">
        <v>256196</v>
      </c>
      <c r="C15104" t="s">
        <v>228873</v>
      </c>
      <c r="D15104" t="s">
        <v>228977</v>
      </c>
      <c r="E15104" t="s">
        <v>193943</v>
      </c>
      <c r="F15104">
        <v>33000000</v>
      </c>
    </row>
    <row r="15105" spans="1:6" x14ac:dyDescent="0.25">
      <c r="A15105" t="s">
        <v>256197</v>
      </c>
      <c r="B15105" t="s">
        <v>256198</v>
      </c>
      <c r="C15105" t="s">
        <v>228889</v>
      </c>
      <c r="E15105" s="1">
        <v>41518</v>
      </c>
    </row>
    <row r="15106" spans="1:6" x14ac:dyDescent="0.25">
      <c r="A15106" t="s">
        <v>256199</v>
      </c>
      <c r="B15106" t="s">
        <v>256200</v>
      </c>
      <c r="C15106" t="s">
        <v>228873</v>
      </c>
      <c r="D15106" t="s">
        <v>229145</v>
      </c>
      <c r="E15106" s="1">
        <v>39452</v>
      </c>
      <c r="F15106">
        <v>4900000</v>
      </c>
    </row>
    <row r="15107" spans="1:6" x14ac:dyDescent="0.25">
      <c r="A15107" t="s">
        <v>256201</v>
      </c>
      <c r="B15107" t="s">
        <v>256202</v>
      </c>
      <c r="C15107" t="s">
        <v>228873</v>
      </c>
      <c r="D15107" t="s">
        <v>228877</v>
      </c>
      <c r="E15107" s="1">
        <v>38355</v>
      </c>
      <c r="F15107">
        <v>5500000</v>
      </c>
    </row>
    <row r="15108" spans="1:6" x14ac:dyDescent="0.25">
      <c r="A15108" t="s">
        <v>256199</v>
      </c>
      <c r="B15108" t="s">
        <v>256203</v>
      </c>
      <c r="C15108" t="s">
        <v>228873</v>
      </c>
      <c r="D15108" t="s">
        <v>228977</v>
      </c>
      <c r="E15108" s="1">
        <v>38971</v>
      </c>
      <c r="F15108">
        <v>55000000</v>
      </c>
    </row>
    <row r="15109" spans="1:6" x14ac:dyDescent="0.25">
      <c r="A15109" t="s">
        <v>256201</v>
      </c>
      <c r="B15109" t="s">
        <v>256204</v>
      </c>
      <c r="C15109" t="s">
        <v>228873</v>
      </c>
      <c r="D15109" t="s">
        <v>228977</v>
      </c>
      <c r="E15109" t="s">
        <v>143672</v>
      </c>
      <c r="F15109">
        <v>59500000</v>
      </c>
    </row>
    <row r="15110" spans="1:6" x14ac:dyDescent="0.25">
      <c r="A15110" t="s">
        <v>256199</v>
      </c>
      <c r="B15110" t="s">
        <v>256205</v>
      </c>
      <c r="C15110" t="s">
        <v>228873</v>
      </c>
      <c r="D15110" t="s">
        <v>229206</v>
      </c>
      <c r="E15110" s="1">
        <v>41914</v>
      </c>
      <c r="F15110">
        <v>39907658</v>
      </c>
    </row>
    <row r="15111" spans="1:6" x14ac:dyDescent="0.25">
      <c r="A15111" t="s">
        <v>256201</v>
      </c>
      <c r="B15111" t="s">
        <v>256206</v>
      </c>
      <c r="C15111" t="s">
        <v>228873</v>
      </c>
      <c r="D15111" t="s">
        <v>228874</v>
      </c>
      <c r="E15111" s="1">
        <v>38726</v>
      </c>
      <c r="F15111">
        <v>5000000</v>
      </c>
    </row>
    <row r="15112" spans="1:6" x14ac:dyDescent="0.25">
      <c r="A15112" t="s">
        <v>256199</v>
      </c>
      <c r="B15112" t="s">
        <v>256207</v>
      </c>
      <c r="C15112" t="s">
        <v>228873</v>
      </c>
      <c r="D15112" t="s">
        <v>228874</v>
      </c>
      <c r="E15112" t="s">
        <v>50058</v>
      </c>
      <c r="F15112">
        <v>16200000</v>
      </c>
    </row>
    <row r="15113" spans="1:6" x14ac:dyDescent="0.25">
      <c r="A15113" t="s">
        <v>256201</v>
      </c>
      <c r="B15113" t="s">
        <v>256208</v>
      </c>
      <c r="C15113" t="s">
        <v>228873</v>
      </c>
      <c r="D15113" t="s">
        <v>229145</v>
      </c>
      <c r="E15113" s="1">
        <v>40302</v>
      </c>
      <c r="F15113">
        <v>12000000</v>
      </c>
    </row>
    <row r="15114" spans="1:6" x14ac:dyDescent="0.25">
      <c r="A15114" t="s">
        <v>256209</v>
      </c>
      <c r="B15114" t="s">
        <v>256210</v>
      </c>
      <c r="C15114" t="s">
        <v>228873</v>
      </c>
      <c r="D15114" t="s">
        <v>228877</v>
      </c>
      <c r="E15114" t="s">
        <v>31628</v>
      </c>
      <c r="F15114">
        <v>4900000</v>
      </c>
    </row>
    <row r="15115" spans="1:6" x14ac:dyDescent="0.25">
      <c r="A15115" t="s">
        <v>256211</v>
      </c>
      <c r="B15115" t="s">
        <v>256212</v>
      </c>
      <c r="C15115" t="s">
        <v>228880</v>
      </c>
      <c r="E15115" s="1">
        <v>42006</v>
      </c>
      <c r="F15115">
        <v>1550000</v>
      </c>
    </row>
    <row r="15116" spans="1:6" x14ac:dyDescent="0.25">
      <c r="A15116" t="s">
        <v>256213</v>
      </c>
      <c r="B15116" t="s">
        <v>256214</v>
      </c>
      <c r="C15116" t="s">
        <v>228873</v>
      </c>
      <c r="D15116" t="s">
        <v>228877</v>
      </c>
      <c r="E15116" t="s">
        <v>256215</v>
      </c>
      <c r="F15116">
        <v>200000</v>
      </c>
    </row>
    <row r="15117" spans="1:6" x14ac:dyDescent="0.25">
      <c r="A15117" t="s">
        <v>256216</v>
      </c>
      <c r="B15117" t="s">
        <v>256217</v>
      </c>
      <c r="C15117" t="s">
        <v>228873</v>
      </c>
      <c r="E15117" s="1">
        <v>39456</v>
      </c>
      <c r="F15117">
        <v>2000000</v>
      </c>
    </row>
    <row r="15118" spans="1:6" x14ac:dyDescent="0.25">
      <c r="A15118" t="s">
        <v>256218</v>
      </c>
      <c r="B15118" t="s">
        <v>256219</v>
      </c>
      <c r="C15118" t="s">
        <v>228873</v>
      </c>
      <c r="D15118" t="s">
        <v>228877</v>
      </c>
      <c r="E15118" s="1">
        <v>39668</v>
      </c>
    </row>
    <row r="15119" spans="1:6" x14ac:dyDescent="0.25">
      <c r="A15119" t="s">
        <v>256220</v>
      </c>
      <c r="B15119" t="s">
        <v>256221</v>
      </c>
      <c r="C15119" t="s">
        <v>228873</v>
      </c>
      <c r="D15119" t="s">
        <v>228977</v>
      </c>
      <c r="E15119" t="s">
        <v>2333</v>
      </c>
      <c r="F15119">
        <v>12600000</v>
      </c>
    </row>
    <row r="15120" spans="1:6" x14ac:dyDescent="0.25">
      <c r="A15120" t="s">
        <v>256218</v>
      </c>
      <c r="B15120" t="s">
        <v>256222</v>
      </c>
      <c r="C15120" t="s">
        <v>228873</v>
      </c>
      <c r="D15120" t="s">
        <v>228874</v>
      </c>
      <c r="E15120" t="s">
        <v>236284</v>
      </c>
      <c r="F15120">
        <v>6500000</v>
      </c>
    </row>
    <row r="15121" spans="1:6" x14ac:dyDescent="0.25">
      <c r="A15121" t="s">
        <v>256220</v>
      </c>
      <c r="B15121" t="s">
        <v>256223</v>
      </c>
      <c r="C15121" t="s">
        <v>228873</v>
      </c>
      <c r="D15121" t="s">
        <v>229145</v>
      </c>
      <c r="E15121" s="1">
        <v>41584</v>
      </c>
      <c r="F15121">
        <v>42800000</v>
      </c>
    </row>
    <row r="15122" spans="1:6" x14ac:dyDescent="0.25">
      <c r="A15122" t="s">
        <v>256224</v>
      </c>
      <c r="B15122" t="s">
        <v>256225</v>
      </c>
      <c r="C15122" t="s">
        <v>228873</v>
      </c>
      <c r="D15122" t="s">
        <v>228874</v>
      </c>
      <c r="E15122" t="s">
        <v>28430</v>
      </c>
      <c r="F15122">
        <v>8000000</v>
      </c>
    </row>
    <row r="15123" spans="1:6" x14ac:dyDescent="0.25">
      <c r="A15123" t="s">
        <v>256226</v>
      </c>
      <c r="B15123" t="s">
        <v>256227</v>
      </c>
      <c r="C15123" t="s">
        <v>228873</v>
      </c>
      <c r="D15123" t="s">
        <v>228977</v>
      </c>
      <c r="E15123" t="s">
        <v>29433</v>
      </c>
      <c r="F15123">
        <v>15000000</v>
      </c>
    </row>
    <row r="15124" spans="1:6" x14ac:dyDescent="0.25">
      <c r="A15124" t="s">
        <v>256224</v>
      </c>
      <c r="B15124" t="s">
        <v>256228</v>
      </c>
      <c r="C15124" t="s">
        <v>228873</v>
      </c>
      <c r="D15124" t="s">
        <v>228877</v>
      </c>
      <c r="E15124" s="1">
        <v>40544</v>
      </c>
      <c r="F15124">
        <v>5000000</v>
      </c>
    </row>
    <row r="15125" spans="1:6" x14ac:dyDescent="0.25">
      <c r="A15125" t="s">
        <v>256229</v>
      </c>
      <c r="B15125" t="s">
        <v>256230</v>
      </c>
      <c r="C15125" t="s">
        <v>228889</v>
      </c>
      <c r="E15125" s="1">
        <v>41218</v>
      </c>
    </row>
    <row r="15126" spans="1:6" x14ac:dyDescent="0.25">
      <c r="A15126" t="s">
        <v>256231</v>
      </c>
      <c r="B15126" t="s">
        <v>256232</v>
      </c>
      <c r="C15126" t="s">
        <v>228880</v>
      </c>
      <c r="E15126" t="s">
        <v>21848</v>
      </c>
      <c r="F15126">
        <v>40000</v>
      </c>
    </row>
    <row r="15127" spans="1:6" x14ac:dyDescent="0.25">
      <c r="A15127" t="s">
        <v>256233</v>
      </c>
      <c r="B15127" t="s">
        <v>256234</v>
      </c>
      <c r="C15127" t="s">
        <v>228873</v>
      </c>
      <c r="E15127" s="1">
        <v>41282</v>
      </c>
      <c r="F15127">
        <v>2600000</v>
      </c>
    </row>
    <row r="15128" spans="1:6" x14ac:dyDescent="0.25">
      <c r="A15128" t="s">
        <v>256235</v>
      </c>
      <c r="B15128" t="s">
        <v>256236</v>
      </c>
      <c r="C15128" t="s">
        <v>228919</v>
      </c>
      <c r="E15128" t="s">
        <v>116119</v>
      </c>
      <c r="F15128">
        <v>2500000</v>
      </c>
    </row>
    <row r="15129" spans="1:6" x14ac:dyDescent="0.25">
      <c r="A15129" t="s">
        <v>256237</v>
      </c>
      <c r="B15129" t="s">
        <v>256238</v>
      </c>
      <c r="C15129" t="s">
        <v>228873</v>
      </c>
      <c r="D15129" t="s">
        <v>228877</v>
      </c>
      <c r="E15129" t="s">
        <v>32690</v>
      </c>
      <c r="F15129">
        <v>4300000</v>
      </c>
    </row>
    <row r="15130" spans="1:6" x14ac:dyDescent="0.25">
      <c r="A15130" t="s">
        <v>256239</v>
      </c>
      <c r="B15130" t="s">
        <v>256240</v>
      </c>
      <c r="C15130" t="s">
        <v>228873</v>
      </c>
      <c r="D15130" t="s">
        <v>228874</v>
      </c>
      <c r="E15130" s="1">
        <v>42166</v>
      </c>
      <c r="F15130">
        <v>13650000</v>
      </c>
    </row>
    <row r="15131" spans="1:6" x14ac:dyDescent="0.25">
      <c r="A15131" t="s">
        <v>256237</v>
      </c>
      <c r="B15131" t="s">
        <v>256241</v>
      </c>
      <c r="C15131" t="s">
        <v>228873</v>
      </c>
      <c r="D15131" t="s">
        <v>228874</v>
      </c>
      <c r="E15131" s="1">
        <v>41704</v>
      </c>
      <c r="F15131">
        <v>2400000</v>
      </c>
    </row>
    <row r="15132" spans="1:6" x14ac:dyDescent="0.25">
      <c r="A15132" t="s">
        <v>256239</v>
      </c>
      <c r="B15132" t="s">
        <v>256242</v>
      </c>
      <c r="C15132" t="s">
        <v>228873</v>
      </c>
      <c r="D15132" t="s">
        <v>228874</v>
      </c>
      <c r="E15132" t="s">
        <v>57805</v>
      </c>
      <c r="F15132">
        <v>4900000</v>
      </c>
    </row>
    <row r="15133" spans="1:6" x14ac:dyDescent="0.25">
      <c r="A15133" t="s">
        <v>256243</v>
      </c>
      <c r="B15133" t="s">
        <v>256244</v>
      </c>
      <c r="C15133" t="s">
        <v>228880</v>
      </c>
      <c r="E15133" s="1">
        <v>40179</v>
      </c>
      <c r="F15133">
        <v>120000</v>
      </c>
    </row>
    <row r="15134" spans="1:6" x14ac:dyDescent="0.25">
      <c r="A15134" t="s">
        <v>256245</v>
      </c>
      <c r="B15134" t="s">
        <v>256246</v>
      </c>
      <c r="C15134" t="s">
        <v>228943</v>
      </c>
      <c r="E15134" t="s">
        <v>22307</v>
      </c>
      <c r="F15134">
        <v>670000</v>
      </c>
    </row>
    <row r="15135" spans="1:6" x14ac:dyDescent="0.25">
      <c r="A15135" t="s">
        <v>256247</v>
      </c>
      <c r="B15135" t="s">
        <v>256248</v>
      </c>
      <c r="C15135" t="s">
        <v>228880</v>
      </c>
      <c r="E15135" s="1">
        <v>41276</v>
      </c>
      <c r="F15135">
        <v>28000</v>
      </c>
    </row>
    <row r="15136" spans="1:6" x14ac:dyDescent="0.25">
      <c r="A15136" t="s">
        <v>256245</v>
      </c>
      <c r="B15136" t="s">
        <v>256249</v>
      </c>
      <c r="C15136" t="s">
        <v>228873</v>
      </c>
      <c r="D15136" t="s">
        <v>228877</v>
      </c>
      <c r="E15136" s="1">
        <v>42047</v>
      </c>
      <c r="F15136">
        <v>6000000</v>
      </c>
    </row>
    <row r="15137" spans="1:6" x14ac:dyDescent="0.25">
      <c r="A15137" t="s">
        <v>256247</v>
      </c>
      <c r="B15137" t="s">
        <v>256250</v>
      </c>
      <c r="C15137" t="s">
        <v>228880</v>
      </c>
      <c r="E15137" s="1">
        <v>41892</v>
      </c>
      <c r="F15137">
        <v>2250000</v>
      </c>
    </row>
    <row r="15138" spans="1:6" x14ac:dyDescent="0.25">
      <c r="A15138" t="s">
        <v>256251</v>
      </c>
      <c r="B15138" t="s">
        <v>256252</v>
      </c>
      <c r="C15138" t="s">
        <v>228889</v>
      </c>
      <c r="E15138" t="s">
        <v>8078</v>
      </c>
    </row>
    <row r="15139" spans="1:6" x14ac:dyDescent="0.25">
      <c r="A15139" t="s">
        <v>256253</v>
      </c>
      <c r="B15139" t="s">
        <v>256254</v>
      </c>
      <c r="C15139" t="s">
        <v>228916</v>
      </c>
      <c r="E15139" s="1">
        <v>41651</v>
      </c>
    </row>
    <row r="15140" spans="1:6" x14ac:dyDescent="0.25">
      <c r="A15140" t="s">
        <v>256255</v>
      </c>
      <c r="B15140" t="s">
        <v>256256</v>
      </c>
      <c r="C15140" t="s">
        <v>228880</v>
      </c>
      <c r="E15140" t="s">
        <v>179550</v>
      </c>
    </row>
    <row r="15141" spans="1:6" x14ac:dyDescent="0.25">
      <c r="A15141" t="s">
        <v>256257</v>
      </c>
      <c r="B15141" t="s">
        <v>256258</v>
      </c>
      <c r="C15141" t="s">
        <v>228943</v>
      </c>
      <c r="E15141" s="1">
        <v>39571</v>
      </c>
      <c r="F15141">
        <v>1000000</v>
      </c>
    </row>
    <row r="15142" spans="1:6" x14ac:dyDescent="0.25">
      <c r="A15142" t="s">
        <v>256259</v>
      </c>
      <c r="B15142" t="s">
        <v>256260</v>
      </c>
      <c r="C15142" t="s">
        <v>228880</v>
      </c>
      <c r="E15142" s="1">
        <v>39090</v>
      </c>
      <c r="F15142">
        <v>15000</v>
      </c>
    </row>
    <row r="15143" spans="1:6" x14ac:dyDescent="0.25">
      <c r="A15143" t="s">
        <v>256257</v>
      </c>
      <c r="B15143" t="s">
        <v>256261</v>
      </c>
      <c r="C15143" t="s">
        <v>228873</v>
      </c>
      <c r="E15143" s="1">
        <v>39971</v>
      </c>
      <c r="F15143">
        <v>400000</v>
      </c>
    </row>
    <row r="15144" spans="1:6" x14ac:dyDescent="0.25">
      <c r="A15144" t="s">
        <v>256259</v>
      </c>
      <c r="B15144" t="s">
        <v>256262</v>
      </c>
      <c r="C15144" t="s">
        <v>228873</v>
      </c>
      <c r="E15144" s="1">
        <v>39876</v>
      </c>
      <c r="F15144">
        <v>679920</v>
      </c>
    </row>
    <row r="15145" spans="1:6" x14ac:dyDescent="0.25">
      <c r="A15145" t="s">
        <v>256263</v>
      </c>
      <c r="B15145" t="s">
        <v>256264</v>
      </c>
      <c r="C15145" t="s">
        <v>228873</v>
      </c>
      <c r="E15145" s="1">
        <v>40182</v>
      </c>
      <c r="F15145">
        <v>3000000</v>
      </c>
    </row>
    <row r="15146" spans="1:6" x14ac:dyDescent="0.25">
      <c r="A15146" t="s">
        <v>256265</v>
      </c>
      <c r="B15146" t="s">
        <v>256266</v>
      </c>
      <c r="C15146" t="s">
        <v>228873</v>
      </c>
      <c r="D15146" t="s">
        <v>228877</v>
      </c>
      <c r="E15146" t="s">
        <v>42905</v>
      </c>
      <c r="F15146">
        <v>30000000</v>
      </c>
    </row>
    <row r="15147" spans="1:6" x14ac:dyDescent="0.25">
      <c r="A15147" t="s">
        <v>256267</v>
      </c>
      <c r="B15147" t="s">
        <v>256268</v>
      </c>
      <c r="C15147" t="s">
        <v>228909</v>
      </c>
      <c r="E15147" t="s">
        <v>10576</v>
      </c>
    </row>
    <row r="15148" spans="1:6" x14ac:dyDescent="0.25">
      <c r="A15148" t="s">
        <v>256269</v>
      </c>
      <c r="B15148" t="s">
        <v>256270</v>
      </c>
      <c r="C15148" t="s">
        <v>228873</v>
      </c>
      <c r="E15148" t="s">
        <v>13875</v>
      </c>
      <c r="F15148">
        <v>200000</v>
      </c>
    </row>
    <row r="15149" spans="1:6" x14ac:dyDescent="0.25">
      <c r="A15149" t="s">
        <v>256267</v>
      </c>
      <c r="B15149" t="s">
        <v>256271</v>
      </c>
      <c r="C15149" t="s">
        <v>228916</v>
      </c>
      <c r="E15149" t="s">
        <v>65052</v>
      </c>
      <c r="F15149">
        <v>345000</v>
      </c>
    </row>
    <row r="15150" spans="1:6" x14ac:dyDescent="0.25">
      <c r="A15150" t="s">
        <v>256269</v>
      </c>
      <c r="B15150" t="s">
        <v>256272</v>
      </c>
      <c r="C15150" t="s">
        <v>228873</v>
      </c>
      <c r="E15150" t="s">
        <v>28726</v>
      </c>
      <c r="F15150">
        <v>555000</v>
      </c>
    </row>
    <row r="15151" spans="1:6" x14ac:dyDescent="0.25">
      <c r="A15151" t="s">
        <v>256267</v>
      </c>
      <c r="B15151" t="s">
        <v>256273</v>
      </c>
      <c r="C15151" t="s">
        <v>228880</v>
      </c>
      <c r="E15151" t="s">
        <v>62834</v>
      </c>
      <c r="F15151">
        <v>955000</v>
      </c>
    </row>
    <row r="15152" spans="1:6" x14ac:dyDescent="0.25">
      <c r="A15152" t="s">
        <v>256274</v>
      </c>
      <c r="B15152" t="s">
        <v>256275</v>
      </c>
      <c r="C15152" t="s">
        <v>228873</v>
      </c>
      <c r="E15152" s="1">
        <v>41770</v>
      </c>
      <c r="F15152">
        <v>430875</v>
      </c>
    </row>
    <row r="15153" spans="1:6" x14ac:dyDescent="0.25">
      <c r="A15153" t="s">
        <v>256276</v>
      </c>
      <c r="B15153" t="s">
        <v>256277</v>
      </c>
      <c r="C15153" t="s">
        <v>228943</v>
      </c>
      <c r="E15153" s="1">
        <v>42005</v>
      </c>
    </row>
    <row r="15154" spans="1:6" x14ac:dyDescent="0.25">
      <c r="A15154" t="s">
        <v>256278</v>
      </c>
      <c r="B15154" t="s">
        <v>256279</v>
      </c>
      <c r="C15154" t="s">
        <v>228880</v>
      </c>
      <c r="E15154" s="1">
        <v>40554</v>
      </c>
      <c r="F15154">
        <v>950000</v>
      </c>
    </row>
    <row r="15155" spans="1:6" x14ac:dyDescent="0.25">
      <c r="A15155" t="s">
        <v>256280</v>
      </c>
      <c r="B15155" t="s">
        <v>256281</v>
      </c>
      <c r="C15155" t="s">
        <v>228873</v>
      </c>
      <c r="E15155" t="s">
        <v>25094</v>
      </c>
      <c r="F15155">
        <v>1600000</v>
      </c>
    </row>
    <row r="15156" spans="1:6" x14ac:dyDescent="0.25">
      <c r="A15156" t="s">
        <v>256282</v>
      </c>
      <c r="B15156" t="s">
        <v>256283</v>
      </c>
      <c r="C15156" t="s">
        <v>228880</v>
      </c>
      <c r="E15156" s="1">
        <v>41275</v>
      </c>
    </row>
    <row r="15157" spans="1:6" x14ac:dyDescent="0.25">
      <c r="A15157" t="s">
        <v>256284</v>
      </c>
      <c r="B15157" t="s">
        <v>256285</v>
      </c>
      <c r="C15157" t="s">
        <v>228873</v>
      </c>
      <c r="E15157" s="1">
        <v>39907</v>
      </c>
    </row>
    <row r="15158" spans="1:6" x14ac:dyDescent="0.25">
      <c r="A15158" t="s">
        <v>256286</v>
      </c>
      <c r="B15158" t="s">
        <v>256287</v>
      </c>
      <c r="C15158" t="s">
        <v>228873</v>
      </c>
      <c r="D15158" t="s">
        <v>228877</v>
      </c>
      <c r="E15158" t="s">
        <v>5933</v>
      </c>
      <c r="F15158">
        <v>650000</v>
      </c>
    </row>
    <row r="15159" spans="1:6" x14ac:dyDescent="0.25">
      <c r="A15159" t="s">
        <v>256288</v>
      </c>
      <c r="B15159" t="s">
        <v>256289</v>
      </c>
      <c r="C15159" t="s">
        <v>228943</v>
      </c>
      <c r="E15159" s="1">
        <v>39087</v>
      </c>
      <c r="F15159">
        <v>200000</v>
      </c>
    </row>
    <row r="15160" spans="1:6" x14ac:dyDescent="0.25">
      <c r="A15160" t="s">
        <v>256290</v>
      </c>
      <c r="B15160" t="s">
        <v>256291</v>
      </c>
      <c r="C15160" t="s">
        <v>228873</v>
      </c>
      <c r="E15160" t="s">
        <v>36855</v>
      </c>
    </row>
    <row r="15161" spans="1:6" x14ac:dyDescent="0.25">
      <c r="A15161" t="s">
        <v>256292</v>
      </c>
      <c r="B15161" t="s">
        <v>256293</v>
      </c>
      <c r="C15161" t="s">
        <v>228873</v>
      </c>
      <c r="D15161" t="s">
        <v>228877</v>
      </c>
      <c r="E15161" s="1">
        <v>38725</v>
      </c>
      <c r="F15161">
        <v>1000000</v>
      </c>
    </row>
    <row r="15162" spans="1:6" x14ac:dyDescent="0.25">
      <c r="A15162" t="s">
        <v>256294</v>
      </c>
      <c r="B15162" t="s">
        <v>256295</v>
      </c>
      <c r="C15162" t="s">
        <v>228873</v>
      </c>
      <c r="D15162" t="s">
        <v>228977</v>
      </c>
      <c r="E15162" s="1">
        <v>40180</v>
      </c>
      <c r="F15162">
        <v>10000000</v>
      </c>
    </row>
    <row r="15163" spans="1:6" x14ac:dyDescent="0.25">
      <c r="A15163" t="s">
        <v>256292</v>
      </c>
      <c r="B15163" t="s">
        <v>256296</v>
      </c>
      <c r="C15163" t="s">
        <v>228927</v>
      </c>
      <c r="E15163" t="s">
        <v>28726</v>
      </c>
      <c r="F15163">
        <v>1242738</v>
      </c>
    </row>
    <row r="15164" spans="1:6" x14ac:dyDescent="0.25">
      <c r="A15164" t="s">
        <v>256294</v>
      </c>
      <c r="B15164" t="s">
        <v>256297</v>
      </c>
      <c r="C15164" t="s">
        <v>228873</v>
      </c>
      <c r="D15164" t="s">
        <v>228874</v>
      </c>
      <c r="E15164" t="s">
        <v>88360</v>
      </c>
      <c r="F15164">
        <v>5000000</v>
      </c>
    </row>
    <row r="15165" spans="1:6" x14ac:dyDescent="0.25">
      <c r="A15165" t="s">
        <v>256292</v>
      </c>
      <c r="B15165" t="s">
        <v>256298</v>
      </c>
      <c r="C15165" t="s">
        <v>228927</v>
      </c>
      <c r="E15165" s="1">
        <v>39935</v>
      </c>
      <c r="F15165">
        <v>3000000</v>
      </c>
    </row>
    <row r="15166" spans="1:6" x14ac:dyDescent="0.25">
      <c r="A15166" t="s">
        <v>256294</v>
      </c>
      <c r="B15166" t="s">
        <v>256299</v>
      </c>
      <c r="C15166" t="s">
        <v>228873</v>
      </c>
      <c r="D15166" t="s">
        <v>229145</v>
      </c>
      <c r="E15166" t="s">
        <v>11697</v>
      </c>
      <c r="F15166">
        <v>20000000</v>
      </c>
    </row>
    <row r="15167" spans="1:6" x14ac:dyDescent="0.25">
      <c r="A15167" t="s">
        <v>256300</v>
      </c>
      <c r="B15167" t="s">
        <v>256301</v>
      </c>
      <c r="C15167" t="s">
        <v>228873</v>
      </c>
      <c r="D15167" t="s">
        <v>228874</v>
      </c>
      <c r="E15167" s="1">
        <v>39822</v>
      </c>
      <c r="F15167">
        <v>2000000</v>
      </c>
    </row>
    <row r="15168" spans="1:6" x14ac:dyDescent="0.25">
      <c r="A15168" t="s">
        <v>256302</v>
      </c>
      <c r="B15168" t="s">
        <v>256303</v>
      </c>
      <c r="C15168" t="s">
        <v>228873</v>
      </c>
      <c r="D15168" t="s">
        <v>228877</v>
      </c>
      <c r="E15168" t="s">
        <v>256304</v>
      </c>
      <c r="F15168">
        <v>900000</v>
      </c>
    </row>
    <row r="15169" spans="1:6" x14ac:dyDescent="0.25">
      <c r="A15169" t="s">
        <v>256300</v>
      </c>
      <c r="B15169" t="s">
        <v>256305</v>
      </c>
      <c r="C15169" t="s">
        <v>228873</v>
      </c>
      <c r="D15169" t="s">
        <v>228977</v>
      </c>
      <c r="E15169" s="1">
        <v>41252</v>
      </c>
      <c r="F15169">
        <v>3000000</v>
      </c>
    </row>
    <row r="15170" spans="1:6" x14ac:dyDescent="0.25">
      <c r="A15170" t="s">
        <v>256306</v>
      </c>
      <c r="B15170" t="s">
        <v>256307</v>
      </c>
      <c r="C15170" t="s">
        <v>228943</v>
      </c>
      <c r="E15170" s="1">
        <v>39083</v>
      </c>
    </row>
    <row r="15171" spans="1:6" x14ac:dyDescent="0.25">
      <c r="A15171" t="s">
        <v>256308</v>
      </c>
      <c r="B15171" t="s">
        <v>256309</v>
      </c>
      <c r="C15171" t="s">
        <v>228880</v>
      </c>
      <c r="E15171" s="1">
        <v>41645</v>
      </c>
      <c r="F15171">
        <v>1600000</v>
      </c>
    </row>
    <row r="15172" spans="1:6" x14ac:dyDescent="0.25">
      <c r="A15172" t="s">
        <v>256310</v>
      </c>
      <c r="B15172" t="s">
        <v>256311</v>
      </c>
      <c r="C15172" t="s">
        <v>228873</v>
      </c>
      <c r="D15172" t="s">
        <v>228877</v>
      </c>
      <c r="E15172" s="1">
        <v>38728</v>
      </c>
    </row>
    <row r="15173" spans="1:6" x14ac:dyDescent="0.25">
      <c r="A15173" t="s">
        <v>256312</v>
      </c>
      <c r="B15173" t="s">
        <v>256313</v>
      </c>
      <c r="C15173" t="s">
        <v>228873</v>
      </c>
      <c r="D15173" t="s">
        <v>229206</v>
      </c>
      <c r="E15173" t="s">
        <v>11832</v>
      </c>
      <c r="F15173">
        <v>26000000</v>
      </c>
    </row>
    <row r="15174" spans="1:6" x14ac:dyDescent="0.25">
      <c r="A15174" t="s">
        <v>256310</v>
      </c>
      <c r="B15174" t="s">
        <v>256314</v>
      </c>
      <c r="C15174" t="s">
        <v>228919</v>
      </c>
      <c r="E15174" t="s">
        <v>98909</v>
      </c>
      <c r="F15174">
        <v>80000000</v>
      </c>
    </row>
    <row r="15175" spans="1:6" x14ac:dyDescent="0.25">
      <c r="A15175" t="s">
        <v>256312</v>
      </c>
      <c r="B15175" t="s">
        <v>256315</v>
      </c>
      <c r="C15175" t="s">
        <v>228873</v>
      </c>
      <c r="E15175" t="s">
        <v>2514</v>
      </c>
      <c r="F15175">
        <v>90000000</v>
      </c>
    </row>
    <row r="15176" spans="1:6" x14ac:dyDescent="0.25">
      <c r="A15176" t="s">
        <v>256310</v>
      </c>
      <c r="B15176" t="s">
        <v>256316</v>
      </c>
      <c r="C15176" t="s">
        <v>228919</v>
      </c>
      <c r="E15176" s="1">
        <v>40851</v>
      </c>
      <c r="F15176">
        <v>168000000</v>
      </c>
    </row>
    <row r="15177" spans="1:6" x14ac:dyDescent="0.25">
      <c r="A15177" t="s">
        <v>256312</v>
      </c>
      <c r="B15177" t="s">
        <v>256317</v>
      </c>
      <c r="C15177" t="s">
        <v>228873</v>
      </c>
      <c r="D15177" t="s">
        <v>229206</v>
      </c>
      <c r="E15177" t="s">
        <v>4786</v>
      </c>
      <c r="F15177">
        <v>201000000</v>
      </c>
    </row>
    <row r="15178" spans="1:6" x14ac:dyDescent="0.25">
      <c r="A15178" t="s">
        <v>256310</v>
      </c>
      <c r="B15178" t="s">
        <v>256318</v>
      </c>
      <c r="C15178" t="s">
        <v>228919</v>
      </c>
      <c r="E15178" t="s">
        <v>42720</v>
      </c>
      <c r="F15178">
        <v>15000000</v>
      </c>
    </row>
    <row r="15179" spans="1:6" x14ac:dyDescent="0.25">
      <c r="A15179" t="s">
        <v>256312</v>
      </c>
      <c r="B15179" t="s">
        <v>256319</v>
      </c>
      <c r="C15179" t="s">
        <v>228873</v>
      </c>
      <c r="D15179" t="s">
        <v>229145</v>
      </c>
      <c r="E15179" t="s">
        <v>3886</v>
      </c>
      <c r="F15179">
        <v>150000000</v>
      </c>
    </row>
    <row r="15180" spans="1:6" x14ac:dyDescent="0.25">
      <c r="A15180" t="s">
        <v>256310</v>
      </c>
      <c r="B15180" t="s">
        <v>256320</v>
      </c>
      <c r="C15180" t="s">
        <v>228873</v>
      </c>
      <c r="D15180" t="s">
        <v>228977</v>
      </c>
      <c r="E15180" t="s">
        <v>107760</v>
      </c>
      <c r="F15180">
        <v>115000000</v>
      </c>
    </row>
    <row r="15181" spans="1:6" x14ac:dyDescent="0.25">
      <c r="A15181" t="s">
        <v>256321</v>
      </c>
      <c r="B15181" t="s">
        <v>256322</v>
      </c>
      <c r="C15181" t="s">
        <v>228873</v>
      </c>
      <c r="E15181" t="s">
        <v>10033</v>
      </c>
      <c r="F15181">
        <v>1550000</v>
      </c>
    </row>
    <row r="15182" spans="1:6" x14ac:dyDescent="0.25">
      <c r="A15182" t="s">
        <v>256323</v>
      </c>
      <c r="B15182" t="s">
        <v>256324</v>
      </c>
      <c r="C15182" t="s">
        <v>228919</v>
      </c>
      <c r="E15182" s="1">
        <v>39332</v>
      </c>
      <c r="F15182">
        <v>283000000</v>
      </c>
    </row>
    <row r="15183" spans="1:6" x14ac:dyDescent="0.25">
      <c r="A15183" t="s">
        <v>256325</v>
      </c>
      <c r="B15183" t="s">
        <v>256326</v>
      </c>
      <c r="C15183" t="s">
        <v>228873</v>
      </c>
      <c r="D15183" t="s">
        <v>228877</v>
      </c>
      <c r="E15183" t="s">
        <v>233578</v>
      </c>
      <c r="F15183">
        <v>6000000</v>
      </c>
    </row>
    <row r="15184" spans="1:6" x14ac:dyDescent="0.25">
      <c r="A15184" t="s">
        <v>256327</v>
      </c>
      <c r="B15184" t="s">
        <v>256328</v>
      </c>
      <c r="C15184" t="s">
        <v>228873</v>
      </c>
      <c r="E15184" t="s">
        <v>28430</v>
      </c>
      <c r="F15184">
        <v>5000000</v>
      </c>
    </row>
    <row r="15185" spans="1:6" x14ac:dyDescent="0.25">
      <c r="A15185" t="s">
        <v>256329</v>
      </c>
      <c r="B15185" t="s">
        <v>256330</v>
      </c>
      <c r="C15185" t="s">
        <v>228873</v>
      </c>
      <c r="D15185" t="s">
        <v>228877</v>
      </c>
      <c r="E15185" t="s">
        <v>100300</v>
      </c>
      <c r="F15185">
        <v>3000000</v>
      </c>
    </row>
    <row r="15186" spans="1:6" x14ac:dyDescent="0.25">
      <c r="A15186" t="s">
        <v>256327</v>
      </c>
      <c r="B15186" t="s">
        <v>256331</v>
      </c>
      <c r="C15186" t="s">
        <v>228927</v>
      </c>
      <c r="E15186" t="s">
        <v>22791</v>
      </c>
      <c r="F15186">
        <v>27000000</v>
      </c>
    </row>
    <row r="15187" spans="1:6" x14ac:dyDescent="0.25">
      <c r="A15187" t="s">
        <v>256329</v>
      </c>
      <c r="B15187" t="s">
        <v>256332</v>
      </c>
      <c r="C15187" t="s">
        <v>228873</v>
      </c>
      <c r="D15187" t="s">
        <v>228977</v>
      </c>
      <c r="E15187" t="s">
        <v>9508</v>
      </c>
      <c r="F15187">
        <v>15000000</v>
      </c>
    </row>
    <row r="15188" spans="1:6" x14ac:dyDescent="0.25">
      <c r="A15188" t="s">
        <v>256333</v>
      </c>
      <c r="B15188" t="s">
        <v>256334</v>
      </c>
      <c r="C15188" t="s">
        <v>228873</v>
      </c>
      <c r="E15188" t="s">
        <v>52250</v>
      </c>
      <c r="F15188">
        <v>20500000</v>
      </c>
    </row>
    <row r="15189" spans="1:6" x14ac:dyDescent="0.25">
      <c r="A15189" t="s">
        <v>256335</v>
      </c>
      <c r="B15189" t="s">
        <v>256336</v>
      </c>
      <c r="C15189" t="s">
        <v>228919</v>
      </c>
      <c r="E15189" s="1">
        <v>41402</v>
      </c>
      <c r="F15189">
        <v>50000</v>
      </c>
    </row>
    <row r="15190" spans="1:6" x14ac:dyDescent="0.25">
      <c r="A15190" t="s">
        <v>256337</v>
      </c>
      <c r="B15190" t="s">
        <v>256338</v>
      </c>
      <c r="C15190" t="s">
        <v>228873</v>
      </c>
      <c r="E15190" t="s">
        <v>10182</v>
      </c>
    </row>
    <row r="15191" spans="1:6" x14ac:dyDescent="0.25">
      <c r="A15191" t="s">
        <v>256339</v>
      </c>
      <c r="B15191" t="s">
        <v>256340</v>
      </c>
      <c r="C15191" t="s">
        <v>228873</v>
      </c>
      <c r="D15191" t="s">
        <v>228877</v>
      </c>
      <c r="E15191" s="1">
        <v>39814</v>
      </c>
      <c r="F15191">
        <v>6000000</v>
      </c>
    </row>
    <row r="15192" spans="1:6" x14ac:dyDescent="0.25">
      <c r="A15192" t="s">
        <v>256341</v>
      </c>
      <c r="B15192" t="s">
        <v>256342</v>
      </c>
      <c r="C15192" t="s">
        <v>228873</v>
      </c>
      <c r="D15192" t="s">
        <v>229145</v>
      </c>
      <c r="E15192" t="s">
        <v>231383</v>
      </c>
      <c r="F15192">
        <v>14400000</v>
      </c>
    </row>
    <row r="15193" spans="1:6" x14ac:dyDescent="0.25">
      <c r="A15193" t="s">
        <v>256343</v>
      </c>
      <c r="B15193" t="s">
        <v>256344</v>
      </c>
      <c r="C15193" t="s">
        <v>228880</v>
      </c>
      <c r="E15193" t="s">
        <v>51586</v>
      </c>
      <c r="F15193">
        <v>1100000</v>
      </c>
    </row>
    <row r="15194" spans="1:6" x14ac:dyDescent="0.25">
      <c r="A15194" t="s">
        <v>256345</v>
      </c>
      <c r="B15194" t="s">
        <v>256346</v>
      </c>
      <c r="C15194" t="s">
        <v>228873</v>
      </c>
      <c r="D15194" t="s">
        <v>228877</v>
      </c>
      <c r="E15194" s="1">
        <v>41190</v>
      </c>
      <c r="F15194">
        <v>2100000</v>
      </c>
    </row>
    <row r="15195" spans="1:6" x14ac:dyDescent="0.25">
      <c r="A15195" t="s">
        <v>256343</v>
      </c>
      <c r="B15195" t="s">
        <v>256347</v>
      </c>
      <c r="C15195" t="s">
        <v>228873</v>
      </c>
      <c r="D15195" t="s">
        <v>228874</v>
      </c>
      <c r="E15195" t="s">
        <v>109896</v>
      </c>
    </row>
    <row r="15196" spans="1:6" x14ac:dyDescent="0.25">
      <c r="A15196" t="s">
        <v>256348</v>
      </c>
      <c r="B15196" t="s">
        <v>256349</v>
      </c>
      <c r="C15196" t="s">
        <v>228873</v>
      </c>
      <c r="E15196" t="s">
        <v>31185</v>
      </c>
      <c r="F15196">
        <v>14000000</v>
      </c>
    </row>
    <row r="15197" spans="1:6" x14ac:dyDescent="0.25">
      <c r="A15197" t="s">
        <v>256350</v>
      </c>
      <c r="B15197" t="s">
        <v>256351</v>
      </c>
      <c r="C15197" t="s">
        <v>228880</v>
      </c>
      <c r="E15197" s="1">
        <v>41277</v>
      </c>
    </row>
    <row r="15198" spans="1:6" x14ac:dyDescent="0.25">
      <c r="A15198" t="s">
        <v>256352</v>
      </c>
      <c r="B15198" t="s">
        <v>256353</v>
      </c>
      <c r="C15198" t="s">
        <v>228873</v>
      </c>
      <c r="E15198" s="1">
        <v>42014</v>
      </c>
    </row>
    <row r="15199" spans="1:6" x14ac:dyDescent="0.25">
      <c r="A15199" t="s">
        <v>256354</v>
      </c>
      <c r="B15199" t="s">
        <v>256355</v>
      </c>
      <c r="C15199" t="s">
        <v>228880</v>
      </c>
      <c r="E15199" t="s">
        <v>1019</v>
      </c>
    </row>
    <row r="15200" spans="1:6" x14ac:dyDescent="0.25">
      <c r="A15200" t="s">
        <v>256356</v>
      </c>
      <c r="B15200" t="s">
        <v>256357</v>
      </c>
      <c r="C15200" t="s">
        <v>228873</v>
      </c>
      <c r="E15200" t="s">
        <v>54983</v>
      </c>
      <c r="F15200">
        <v>1800000</v>
      </c>
    </row>
    <row r="15201" spans="1:6" x14ac:dyDescent="0.25">
      <c r="A15201" t="s">
        <v>256358</v>
      </c>
      <c r="B15201" t="s">
        <v>256359</v>
      </c>
      <c r="C15201" t="s">
        <v>228873</v>
      </c>
      <c r="D15201" t="s">
        <v>228877</v>
      </c>
      <c r="E15201" t="s">
        <v>30559</v>
      </c>
      <c r="F15201">
        <v>1287500</v>
      </c>
    </row>
    <row r="15202" spans="1:6" x14ac:dyDescent="0.25">
      <c r="A15202" t="s">
        <v>256360</v>
      </c>
      <c r="B15202" t="s">
        <v>256361</v>
      </c>
      <c r="C15202" t="s">
        <v>228873</v>
      </c>
      <c r="E15202" s="1">
        <v>41191</v>
      </c>
      <c r="F15202">
        <v>8943200</v>
      </c>
    </row>
    <row r="15203" spans="1:6" x14ac:dyDescent="0.25">
      <c r="A15203" t="s">
        <v>256362</v>
      </c>
      <c r="B15203" t="s">
        <v>256363</v>
      </c>
      <c r="C15203" t="s">
        <v>228889</v>
      </c>
      <c r="E15203" t="s">
        <v>27041</v>
      </c>
    </row>
    <row r="15204" spans="1:6" x14ac:dyDescent="0.25">
      <c r="A15204" t="s">
        <v>256364</v>
      </c>
      <c r="B15204" t="s">
        <v>256365</v>
      </c>
      <c r="C15204" t="s">
        <v>228880</v>
      </c>
      <c r="E15204" t="s">
        <v>36059</v>
      </c>
      <c r="F15204">
        <v>1500000</v>
      </c>
    </row>
    <row r="15205" spans="1:6" x14ac:dyDescent="0.25">
      <c r="A15205" t="s">
        <v>256366</v>
      </c>
      <c r="B15205" t="s">
        <v>256367</v>
      </c>
      <c r="C15205" t="s">
        <v>228880</v>
      </c>
      <c r="E15205" t="s">
        <v>63456</v>
      </c>
    </row>
    <row r="15206" spans="1:6" x14ac:dyDescent="0.25">
      <c r="A15206" t="s">
        <v>256368</v>
      </c>
      <c r="B15206" t="s">
        <v>256369</v>
      </c>
      <c r="C15206" t="s">
        <v>228880</v>
      </c>
      <c r="E15206" s="1">
        <v>40915</v>
      </c>
    </row>
    <row r="15207" spans="1:6" x14ac:dyDescent="0.25">
      <c r="A15207" t="s">
        <v>256370</v>
      </c>
      <c r="B15207" t="s">
        <v>256371</v>
      </c>
      <c r="C15207" t="s">
        <v>228873</v>
      </c>
      <c r="D15207" t="s">
        <v>228877</v>
      </c>
      <c r="E15207" t="s">
        <v>127051</v>
      </c>
    </row>
    <row r="15208" spans="1:6" x14ac:dyDescent="0.25">
      <c r="A15208" t="s">
        <v>256372</v>
      </c>
      <c r="B15208" t="s">
        <v>256373</v>
      </c>
      <c r="C15208" t="s">
        <v>228927</v>
      </c>
      <c r="E15208" t="s">
        <v>238465</v>
      </c>
      <c r="F15208">
        <v>1300000</v>
      </c>
    </row>
    <row r="15209" spans="1:6" x14ac:dyDescent="0.25">
      <c r="A15209" t="s">
        <v>256374</v>
      </c>
      <c r="B15209" t="s">
        <v>256375</v>
      </c>
      <c r="C15209" t="s">
        <v>228873</v>
      </c>
      <c r="E15209" s="1">
        <v>40157</v>
      </c>
      <c r="F15209">
        <v>7600000</v>
      </c>
    </row>
    <row r="15210" spans="1:6" x14ac:dyDescent="0.25">
      <c r="A15210" t="s">
        <v>256372</v>
      </c>
      <c r="B15210" t="s">
        <v>256376</v>
      </c>
      <c r="C15210" t="s">
        <v>228927</v>
      </c>
      <c r="E15210" s="1">
        <v>40090</v>
      </c>
      <c r="F15210">
        <v>1176018</v>
      </c>
    </row>
    <row r="15211" spans="1:6" x14ac:dyDescent="0.25">
      <c r="A15211" t="s">
        <v>256374</v>
      </c>
      <c r="B15211" t="s">
        <v>256377</v>
      </c>
      <c r="C15211" t="s">
        <v>228873</v>
      </c>
      <c r="D15211" t="s">
        <v>228874</v>
      </c>
      <c r="E15211" s="1">
        <v>39546</v>
      </c>
      <c r="F15211">
        <v>11000000</v>
      </c>
    </row>
    <row r="15212" spans="1:6" x14ac:dyDescent="0.25">
      <c r="A15212" t="s">
        <v>256372</v>
      </c>
      <c r="B15212" t="s">
        <v>256378</v>
      </c>
      <c r="C15212" t="s">
        <v>228927</v>
      </c>
      <c r="E15212" t="s">
        <v>234748</v>
      </c>
      <c r="F15212">
        <v>250000</v>
      </c>
    </row>
    <row r="15213" spans="1:6" x14ac:dyDescent="0.25">
      <c r="A15213" t="s">
        <v>256374</v>
      </c>
      <c r="B15213" t="s">
        <v>256379</v>
      </c>
      <c r="C15213" t="s">
        <v>228873</v>
      </c>
      <c r="D15213" t="s">
        <v>228877</v>
      </c>
      <c r="E15213" s="1">
        <v>39084</v>
      </c>
      <c r="F15213">
        <v>7100000</v>
      </c>
    </row>
    <row r="15214" spans="1:6" x14ac:dyDescent="0.25">
      <c r="A15214" t="s">
        <v>256380</v>
      </c>
      <c r="B15214" t="s">
        <v>256381</v>
      </c>
      <c r="C15214" t="s">
        <v>228880</v>
      </c>
      <c r="E15214" t="s">
        <v>147299</v>
      </c>
    </row>
    <row r="15215" spans="1:6" x14ac:dyDescent="0.25">
      <c r="A15215" t="s">
        <v>256382</v>
      </c>
      <c r="B15215" t="s">
        <v>256383</v>
      </c>
      <c r="C15215" t="s">
        <v>228880</v>
      </c>
      <c r="E15215" s="1">
        <v>41286</v>
      </c>
      <c r="F15215">
        <v>2500000</v>
      </c>
    </row>
    <row r="15216" spans="1:6" x14ac:dyDescent="0.25">
      <c r="A15216" t="s">
        <v>256384</v>
      </c>
      <c r="B15216" t="s">
        <v>256385</v>
      </c>
      <c r="C15216" t="s">
        <v>228880</v>
      </c>
      <c r="E15216" t="s">
        <v>17375</v>
      </c>
      <c r="F15216">
        <v>2000000</v>
      </c>
    </row>
    <row r="15217" spans="1:6" x14ac:dyDescent="0.25">
      <c r="A15217" t="s">
        <v>256386</v>
      </c>
      <c r="B15217" t="s">
        <v>256387</v>
      </c>
      <c r="C15217" t="s">
        <v>228943</v>
      </c>
      <c r="E15217" s="1">
        <v>41649</v>
      </c>
      <c r="F15217">
        <v>100000</v>
      </c>
    </row>
    <row r="15218" spans="1:6" x14ac:dyDescent="0.25">
      <c r="A15218" t="s">
        <v>256388</v>
      </c>
      <c r="B15218" t="s">
        <v>256389</v>
      </c>
      <c r="C15218" t="s">
        <v>228873</v>
      </c>
      <c r="D15218" t="s">
        <v>228877</v>
      </c>
      <c r="E15218" t="s">
        <v>6166</v>
      </c>
      <c r="F15218">
        <v>1550000</v>
      </c>
    </row>
    <row r="15219" spans="1:6" x14ac:dyDescent="0.25">
      <c r="A15219" t="s">
        <v>256390</v>
      </c>
      <c r="B15219" t="s">
        <v>256391</v>
      </c>
      <c r="C15219" t="s">
        <v>228873</v>
      </c>
      <c r="E15219" s="1">
        <v>40248</v>
      </c>
      <c r="F15219">
        <v>1500000</v>
      </c>
    </row>
    <row r="15220" spans="1:6" x14ac:dyDescent="0.25">
      <c r="A15220" t="s">
        <v>256388</v>
      </c>
      <c r="B15220" t="s">
        <v>256392</v>
      </c>
      <c r="C15220" t="s">
        <v>228943</v>
      </c>
      <c r="E15220" s="1">
        <v>39573</v>
      </c>
      <c r="F15220">
        <v>1290000</v>
      </c>
    </row>
    <row r="15221" spans="1:6" x14ac:dyDescent="0.25">
      <c r="A15221" t="s">
        <v>256393</v>
      </c>
      <c r="B15221" t="s">
        <v>256394</v>
      </c>
      <c r="C15221" t="s">
        <v>228943</v>
      </c>
      <c r="E15221" s="1">
        <v>38729</v>
      </c>
    </row>
    <row r="15222" spans="1:6" x14ac:dyDescent="0.25">
      <c r="A15222" t="s">
        <v>256395</v>
      </c>
      <c r="B15222" t="s">
        <v>256396</v>
      </c>
      <c r="C15222" t="s">
        <v>228880</v>
      </c>
      <c r="E15222" t="s">
        <v>42720</v>
      </c>
      <c r="F15222">
        <v>66047</v>
      </c>
    </row>
    <row r="15223" spans="1:6" x14ac:dyDescent="0.25">
      <c r="A15223" t="s">
        <v>256397</v>
      </c>
      <c r="B15223" t="s">
        <v>256398</v>
      </c>
      <c r="C15223" t="s">
        <v>228889</v>
      </c>
      <c r="E15223" t="s">
        <v>4308</v>
      </c>
      <c r="F15223">
        <v>50000</v>
      </c>
    </row>
    <row r="15224" spans="1:6" x14ac:dyDescent="0.25">
      <c r="A15224" t="s">
        <v>256399</v>
      </c>
      <c r="B15224" t="s">
        <v>256400</v>
      </c>
      <c r="C15224" t="s">
        <v>228880</v>
      </c>
      <c r="E15224" s="1">
        <v>41646</v>
      </c>
      <c r="F15224">
        <v>400000</v>
      </c>
    </row>
    <row r="15225" spans="1:6" x14ac:dyDescent="0.25">
      <c r="A15225" t="s">
        <v>256401</v>
      </c>
      <c r="B15225" t="s">
        <v>256402</v>
      </c>
      <c r="C15225" t="s">
        <v>228873</v>
      </c>
      <c r="E15225" s="1">
        <v>40459</v>
      </c>
      <c r="F15225">
        <v>1000000</v>
      </c>
    </row>
    <row r="15226" spans="1:6" x14ac:dyDescent="0.25">
      <c r="A15226" t="s">
        <v>256403</v>
      </c>
      <c r="B15226" t="s">
        <v>256404</v>
      </c>
      <c r="C15226" t="s">
        <v>228873</v>
      </c>
      <c r="E15226" t="s">
        <v>61434</v>
      </c>
      <c r="F15226">
        <v>3000000</v>
      </c>
    </row>
    <row r="15227" spans="1:6" x14ac:dyDescent="0.25">
      <c r="A15227" t="s">
        <v>256405</v>
      </c>
      <c r="B15227" t="s">
        <v>256406</v>
      </c>
      <c r="C15227" t="s">
        <v>228880</v>
      </c>
      <c r="E15227" t="s">
        <v>33536</v>
      </c>
      <c r="F15227">
        <v>60000</v>
      </c>
    </row>
    <row r="15228" spans="1:6" x14ac:dyDescent="0.25">
      <c r="A15228" t="s">
        <v>256407</v>
      </c>
      <c r="B15228" t="s">
        <v>256408</v>
      </c>
      <c r="C15228" t="s">
        <v>228880</v>
      </c>
      <c r="E15228" t="s">
        <v>12307</v>
      </c>
      <c r="F15228">
        <v>290000</v>
      </c>
    </row>
    <row r="15229" spans="1:6" x14ac:dyDescent="0.25">
      <c r="A15229" t="s">
        <v>256409</v>
      </c>
      <c r="B15229" t="s">
        <v>256410</v>
      </c>
      <c r="C15229" t="s">
        <v>228873</v>
      </c>
      <c r="D15229" t="s">
        <v>228877</v>
      </c>
      <c r="E15229" t="s">
        <v>33227</v>
      </c>
      <c r="F15229">
        <v>1000000</v>
      </c>
    </row>
    <row r="15230" spans="1:6" x14ac:dyDescent="0.25">
      <c r="A15230" t="s">
        <v>256411</v>
      </c>
      <c r="B15230" t="s">
        <v>256412</v>
      </c>
      <c r="C15230" t="s">
        <v>228873</v>
      </c>
      <c r="E15230" t="s">
        <v>52250</v>
      </c>
      <c r="F15230">
        <v>611931</v>
      </c>
    </row>
    <row r="15231" spans="1:6" x14ac:dyDescent="0.25">
      <c r="A15231" t="s">
        <v>256409</v>
      </c>
      <c r="B15231" t="s">
        <v>256413</v>
      </c>
      <c r="C15231" t="s">
        <v>228889</v>
      </c>
      <c r="E15231" s="1">
        <v>41827</v>
      </c>
    </row>
    <row r="15232" spans="1:6" x14ac:dyDescent="0.25">
      <c r="A15232" t="s">
        <v>256411</v>
      </c>
      <c r="B15232" t="s">
        <v>256414</v>
      </c>
      <c r="C15232" t="s">
        <v>228873</v>
      </c>
      <c r="E15232" t="s">
        <v>71274</v>
      </c>
      <c r="F15232">
        <v>220000</v>
      </c>
    </row>
    <row r="15233" spans="1:6" x14ac:dyDescent="0.25">
      <c r="A15233" t="s">
        <v>256409</v>
      </c>
      <c r="B15233" t="s">
        <v>256415</v>
      </c>
      <c r="C15233" t="s">
        <v>228873</v>
      </c>
      <c r="D15233" t="s">
        <v>228877</v>
      </c>
      <c r="E15233" s="1">
        <v>40554</v>
      </c>
      <c r="F15233">
        <v>1000000</v>
      </c>
    </row>
    <row r="15234" spans="1:6" x14ac:dyDescent="0.25">
      <c r="A15234" t="s">
        <v>256416</v>
      </c>
      <c r="B15234" t="s">
        <v>256417</v>
      </c>
      <c r="C15234" t="s">
        <v>228873</v>
      </c>
      <c r="D15234" t="s">
        <v>228874</v>
      </c>
      <c r="E15234" s="1">
        <v>37991</v>
      </c>
      <c r="F15234">
        <v>19000000</v>
      </c>
    </row>
    <row r="15235" spans="1:6" x14ac:dyDescent="0.25">
      <c r="A15235" t="s">
        <v>256418</v>
      </c>
      <c r="B15235" t="s">
        <v>256419</v>
      </c>
      <c r="C15235" t="s">
        <v>228873</v>
      </c>
      <c r="D15235" t="s">
        <v>228877</v>
      </c>
      <c r="E15235" t="s">
        <v>47215</v>
      </c>
    </row>
    <row r="15236" spans="1:6" x14ac:dyDescent="0.25">
      <c r="A15236" t="s">
        <v>256420</v>
      </c>
      <c r="B15236" t="s">
        <v>256421</v>
      </c>
      <c r="C15236" t="s">
        <v>228880</v>
      </c>
      <c r="E15236" s="1">
        <v>41370</v>
      </c>
      <c r="F15236">
        <v>182094</v>
      </c>
    </row>
    <row r="15237" spans="1:6" x14ac:dyDescent="0.25">
      <c r="A15237" t="s">
        <v>256422</v>
      </c>
      <c r="B15237" t="s">
        <v>256423</v>
      </c>
      <c r="C15237" t="s">
        <v>228880</v>
      </c>
      <c r="E15237" s="1">
        <v>42007</v>
      </c>
      <c r="F15237">
        <v>30000</v>
      </c>
    </row>
    <row r="15238" spans="1:6" x14ac:dyDescent="0.25">
      <c r="A15238" t="s">
        <v>256424</v>
      </c>
      <c r="B15238" t="s">
        <v>256425</v>
      </c>
      <c r="C15238" t="s">
        <v>228880</v>
      </c>
      <c r="E15238" t="s">
        <v>51625</v>
      </c>
    </row>
    <row r="15239" spans="1:6" x14ac:dyDescent="0.25">
      <c r="A15239" t="s">
        <v>256426</v>
      </c>
      <c r="B15239" t="s">
        <v>256427</v>
      </c>
      <c r="C15239" t="s">
        <v>228880</v>
      </c>
      <c r="E15239" t="s">
        <v>32821</v>
      </c>
      <c r="F15239">
        <v>41799</v>
      </c>
    </row>
    <row r="15240" spans="1:6" x14ac:dyDescent="0.25">
      <c r="A15240" t="s">
        <v>256428</v>
      </c>
      <c r="B15240" t="s">
        <v>256429</v>
      </c>
      <c r="C15240" t="s">
        <v>228927</v>
      </c>
      <c r="E15240" t="s">
        <v>65465</v>
      </c>
      <c r="F15240">
        <v>15510000</v>
      </c>
    </row>
    <row r="15241" spans="1:6" x14ac:dyDescent="0.25">
      <c r="A15241" t="s">
        <v>256430</v>
      </c>
      <c r="B15241" t="s">
        <v>256431</v>
      </c>
      <c r="C15241" t="s">
        <v>228873</v>
      </c>
      <c r="D15241" t="s">
        <v>228874</v>
      </c>
      <c r="E15241" s="1">
        <v>42253</v>
      </c>
      <c r="F15241">
        <v>20000000</v>
      </c>
    </row>
    <row r="15242" spans="1:6" x14ac:dyDescent="0.25">
      <c r="A15242" t="s">
        <v>256432</v>
      </c>
      <c r="B15242" t="s">
        <v>256433</v>
      </c>
      <c r="C15242" t="s">
        <v>228873</v>
      </c>
      <c r="D15242" t="s">
        <v>228877</v>
      </c>
      <c r="E15242" t="s">
        <v>167558</v>
      </c>
      <c r="F15242">
        <v>6300000</v>
      </c>
    </row>
    <row r="15243" spans="1:6" x14ac:dyDescent="0.25">
      <c r="A15243" t="s">
        <v>256430</v>
      </c>
      <c r="B15243" t="s">
        <v>256434</v>
      </c>
      <c r="C15243" t="s">
        <v>228880</v>
      </c>
      <c r="E15243" t="s">
        <v>14970</v>
      </c>
      <c r="F15243">
        <v>1250000</v>
      </c>
    </row>
    <row r="15244" spans="1:6" x14ac:dyDescent="0.25">
      <c r="A15244" t="s">
        <v>256435</v>
      </c>
      <c r="B15244" t="s">
        <v>256436</v>
      </c>
      <c r="C15244" t="s">
        <v>228873</v>
      </c>
      <c r="E15244" t="s">
        <v>11303</v>
      </c>
      <c r="F15244">
        <v>14249550</v>
      </c>
    </row>
    <row r="15245" spans="1:6" x14ac:dyDescent="0.25">
      <c r="A15245" t="s">
        <v>256437</v>
      </c>
      <c r="B15245" t="s">
        <v>256438</v>
      </c>
      <c r="C15245" t="s">
        <v>228916</v>
      </c>
      <c r="E15245" s="1">
        <v>42010</v>
      </c>
    </row>
    <row r="15246" spans="1:6" x14ac:dyDescent="0.25">
      <c r="A15246" t="s">
        <v>256439</v>
      </c>
      <c r="B15246" t="s">
        <v>256440</v>
      </c>
      <c r="C15246" t="s">
        <v>228873</v>
      </c>
      <c r="D15246" t="s">
        <v>228877</v>
      </c>
      <c r="E15246" s="1">
        <v>39814</v>
      </c>
      <c r="F15246">
        <v>6700000</v>
      </c>
    </row>
    <row r="15247" spans="1:6" x14ac:dyDescent="0.25">
      <c r="A15247" t="s">
        <v>256441</v>
      </c>
      <c r="B15247" t="s">
        <v>256442</v>
      </c>
      <c r="C15247" t="s">
        <v>228873</v>
      </c>
      <c r="D15247" t="s">
        <v>228874</v>
      </c>
      <c r="E15247" s="1">
        <v>40179</v>
      </c>
      <c r="F15247">
        <v>15900000</v>
      </c>
    </row>
    <row r="15248" spans="1:6" x14ac:dyDescent="0.25">
      <c r="A15248" t="s">
        <v>256439</v>
      </c>
      <c r="B15248" t="s">
        <v>256443</v>
      </c>
      <c r="C15248" t="s">
        <v>228873</v>
      </c>
      <c r="D15248" t="s">
        <v>228977</v>
      </c>
      <c r="E15248" s="1">
        <v>42066</v>
      </c>
      <c r="F15248">
        <v>8000000</v>
      </c>
    </row>
    <row r="15249" spans="1:6" x14ac:dyDescent="0.25">
      <c r="A15249" t="s">
        <v>256444</v>
      </c>
      <c r="B15249" t="s">
        <v>256445</v>
      </c>
      <c r="C15249" t="s">
        <v>228909</v>
      </c>
      <c r="E15249" t="s">
        <v>235908</v>
      </c>
      <c r="F15249">
        <v>0</v>
      </c>
    </row>
    <row r="15250" spans="1:6" x14ac:dyDescent="0.25">
      <c r="A15250" t="s">
        <v>256446</v>
      </c>
      <c r="B15250" t="s">
        <v>256447</v>
      </c>
      <c r="C15250" t="s">
        <v>228880</v>
      </c>
      <c r="E15250" t="s">
        <v>45818</v>
      </c>
      <c r="F15250">
        <v>16674</v>
      </c>
    </row>
    <row r="15251" spans="1:6" x14ac:dyDescent="0.25">
      <c r="A15251" t="s">
        <v>256448</v>
      </c>
      <c r="B15251" t="s">
        <v>256449</v>
      </c>
      <c r="C15251" t="s">
        <v>228873</v>
      </c>
      <c r="D15251" t="s">
        <v>228877</v>
      </c>
      <c r="E15251" s="1">
        <v>40190</v>
      </c>
      <c r="F15251">
        <v>1573800</v>
      </c>
    </row>
    <row r="15252" spans="1:6" x14ac:dyDescent="0.25">
      <c r="A15252" t="s">
        <v>256450</v>
      </c>
      <c r="B15252" t="s">
        <v>256451</v>
      </c>
      <c r="C15252" t="s">
        <v>228873</v>
      </c>
      <c r="D15252" t="s">
        <v>228877</v>
      </c>
      <c r="E15252" t="s">
        <v>68898</v>
      </c>
      <c r="F15252">
        <v>1591200</v>
      </c>
    </row>
    <row r="15253" spans="1:6" x14ac:dyDescent="0.25">
      <c r="A15253" t="s">
        <v>256448</v>
      </c>
      <c r="B15253" t="s">
        <v>256452</v>
      </c>
      <c r="C15253" t="s">
        <v>228880</v>
      </c>
      <c r="E15253" s="1">
        <v>40183</v>
      </c>
      <c r="F15253">
        <v>532600</v>
      </c>
    </row>
    <row r="15254" spans="1:6" x14ac:dyDescent="0.25">
      <c r="A15254" t="s">
        <v>256453</v>
      </c>
      <c r="B15254" t="s">
        <v>256454</v>
      </c>
      <c r="C15254" t="s">
        <v>228916</v>
      </c>
      <c r="E15254" t="s">
        <v>6722</v>
      </c>
      <c r="F15254">
        <v>640000</v>
      </c>
    </row>
    <row r="15255" spans="1:6" x14ac:dyDescent="0.25">
      <c r="A15255" t="s">
        <v>256455</v>
      </c>
      <c r="B15255" t="s">
        <v>256456</v>
      </c>
      <c r="C15255" t="s">
        <v>228880</v>
      </c>
      <c r="E15255" s="1">
        <v>39819</v>
      </c>
      <c r="F15255">
        <v>500000</v>
      </c>
    </row>
    <row r="15256" spans="1:6" x14ac:dyDescent="0.25">
      <c r="A15256" t="s">
        <v>256457</v>
      </c>
      <c r="B15256" t="s">
        <v>256458</v>
      </c>
      <c r="C15256" t="s">
        <v>228873</v>
      </c>
      <c r="D15256" t="s">
        <v>228877</v>
      </c>
      <c r="E15256" s="1">
        <v>39881</v>
      </c>
      <c r="F15256">
        <v>2500000</v>
      </c>
    </row>
    <row r="15257" spans="1:6" x14ac:dyDescent="0.25">
      <c r="A15257" t="s">
        <v>256455</v>
      </c>
      <c r="B15257" t="s">
        <v>256459</v>
      </c>
      <c r="C15257" t="s">
        <v>228880</v>
      </c>
      <c r="E15257" s="1">
        <v>39083</v>
      </c>
      <c r="F15257">
        <v>900000</v>
      </c>
    </row>
    <row r="15258" spans="1:6" x14ac:dyDescent="0.25">
      <c r="A15258" t="s">
        <v>256460</v>
      </c>
      <c r="B15258" t="s">
        <v>256461</v>
      </c>
      <c r="C15258" t="s">
        <v>228927</v>
      </c>
      <c r="E15258" t="s">
        <v>6722</v>
      </c>
      <c r="F15258">
        <v>1000000</v>
      </c>
    </row>
    <row r="15259" spans="1:6" x14ac:dyDescent="0.25">
      <c r="A15259" t="s">
        <v>256462</v>
      </c>
      <c r="B15259" t="s">
        <v>256463</v>
      </c>
      <c r="C15259" t="s">
        <v>228873</v>
      </c>
      <c r="D15259" t="s">
        <v>228977</v>
      </c>
      <c r="E15259" t="s">
        <v>251407</v>
      </c>
      <c r="F15259">
        <v>10000000</v>
      </c>
    </row>
    <row r="15260" spans="1:6" x14ac:dyDescent="0.25">
      <c r="A15260" t="s">
        <v>256464</v>
      </c>
      <c r="B15260" t="s">
        <v>256465</v>
      </c>
      <c r="C15260" t="s">
        <v>229045</v>
      </c>
      <c r="E15260" t="s">
        <v>2455</v>
      </c>
      <c r="F15260">
        <v>1000000</v>
      </c>
    </row>
    <row r="15261" spans="1:6" x14ac:dyDescent="0.25">
      <c r="A15261" t="s">
        <v>256466</v>
      </c>
      <c r="B15261" t="s">
        <v>256467</v>
      </c>
      <c r="C15261" t="s">
        <v>228919</v>
      </c>
      <c r="E15261" t="s">
        <v>8091</v>
      </c>
      <c r="F15261">
        <v>150000</v>
      </c>
    </row>
    <row r="15262" spans="1:6" x14ac:dyDescent="0.25">
      <c r="A15262" t="s">
        <v>256468</v>
      </c>
      <c r="B15262" t="s">
        <v>256469</v>
      </c>
      <c r="C15262" t="s">
        <v>228880</v>
      </c>
      <c r="E15262" s="1">
        <v>41556</v>
      </c>
      <c r="F15262">
        <v>150000</v>
      </c>
    </row>
    <row r="15263" spans="1:6" x14ac:dyDescent="0.25">
      <c r="A15263" t="s">
        <v>256466</v>
      </c>
      <c r="B15263" t="s">
        <v>256470</v>
      </c>
      <c r="C15263" t="s">
        <v>228943</v>
      </c>
      <c r="E15263" s="1">
        <v>41275</v>
      </c>
      <c r="F15263">
        <v>100000</v>
      </c>
    </row>
    <row r="15264" spans="1:6" x14ac:dyDescent="0.25">
      <c r="A15264" t="s">
        <v>256468</v>
      </c>
      <c r="B15264" t="s">
        <v>256471</v>
      </c>
      <c r="C15264" t="s">
        <v>228880</v>
      </c>
      <c r="E15264" t="s">
        <v>25818</v>
      </c>
      <c r="F15264">
        <v>100000</v>
      </c>
    </row>
    <row r="15265" spans="1:6" x14ac:dyDescent="0.25">
      <c r="A15265" t="s">
        <v>256472</v>
      </c>
      <c r="B15265" t="s">
        <v>256473</v>
      </c>
      <c r="C15265" t="s">
        <v>228873</v>
      </c>
      <c r="D15265" t="s">
        <v>228874</v>
      </c>
      <c r="E15265" s="1">
        <v>36743</v>
      </c>
      <c r="F15265">
        <v>17000000</v>
      </c>
    </row>
    <row r="15266" spans="1:6" x14ac:dyDescent="0.25">
      <c r="A15266" t="s">
        <v>256474</v>
      </c>
      <c r="B15266" t="s">
        <v>256475</v>
      </c>
      <c r="C15266" t="s">
        <v>228873</v>
      </c>
      <c r="D15266" t="s">
        <v>228877</v>
      </c>
      <c r="E15266" t="s">
        <v>256476</v>
      </c>
      <c r="F15266">
        <v>8100000</v>
      </c>
    </row>
    <row r="15267" spans="1:6" x14ac:dyDescent="0.25">
      <c r="A15267" t="s">
        <v>256477</v>
      </c>
      <c r="B15267" t="s">
        <v>256478</v>
      </c>
      <c r="C15267" t="s">
        <v>228909</v>
      </c>
      <c r="E15267" t="s">
        <v>53977</v>
      </c>
      <c r="F15267">
        <v>1166000</v>
      </c>
    </row>
    <row r="15268" spans="1:6" x14ac:dyDescent="0.25">
      <c r="A15268" t="s">
        <v>256479</v>
      </c>
      <c r="B15268" t="s">
        <v>256480</v>
      </c>
      <c r="C15268" t="s">
        <v>228880</v>
      </c>
      <c r="E15268" t="s">
        <v>59363</v>
      </c>
      <c r="F15268">
        <v>1600000</v>
      </c>
    </row>
    <row r="15269" spans="1:6" x14ac:dyDescent="0.25">
      <c r="A15269" t="s">
        <v>256481</v>
      </c>
      <c r="B15269" t="s">
        <v>256482</v>
      </c>
      <c r="C15269" t="s">
        <v>228880</v>
      </c>
      <c r="E15269" t="s">
        <v>125350</v>
      </c>
    </row>
    <row r="15270" spans="1:6" x14ac:dyDescent="0.25">
      <c r="A15270" t="s">
        <v>256483</v>
      </c>
      <c r="B15270" t="s">
        <v>256484</v>
      </c>
      <c r="C15270" t="s">
        <v>228873</v>
      </c>
      <c r="D15270" t="s">
        <v>228977</v>
      </c>
      <c r="E15270" t="s">
        <v>197195</v>
      </c>
      <c r="F15270">
        <v>5400000</v>
      </c>
    </row>
    <row r="15271" spans="1:6" x14ac:dyDescent="0.25">
      <c r="A15271" t="s">
        <v>256485</v>
      </c>
      <c r="B15271" t="s">
        <v>256486</v>
      </c>
      <c r="C15271" t="s">
        <v>229045</v>
      </c>
      <c r="E15271" t="s">
        <v>22791</v>
      </c>
      <c r="F15271">
        <v>100000000</v>
      </c>
    </row>
    <row r="15272" spans="1:6" x14ac:dyDescent="0.25">
      <c r="A15272" t="s">
        <v>256487</v>
      </c>
      <c r="B15272" t="s">
        <v>256488</v>
      </c>
      <c r="C15272" t="s">
        <v>229045</v>
      </c>
      <c r="E15272" t="s">
        <v>67755</v>
      </c>
      <c r="F15272">
        <v>32500000</v>
      </c>
    </row>
    <row r="15273" spans="1:6" x14ac:dyDescent="0.25">
      <c r="A15273" t="s">
        <v>256489</v>
      </c>
      <c r="B15273" t="s">
        <v>256490</v>
      </c>
      <c r="C15273" t="s">
        <v>228880</v>
      </c>
      <c r="E15273" s="1">
        <v>41644</v>
      </c>
      <c r="F15273">
        <v>17000</v>
      </c>
    </row>
    <row r="15274" spans="1:6" x14ac:dyDescent="0.25">
      <c r="A15274" t="s">
        <v>256491</v>
      </c>
      <c r="B15274" t="s">
        <v>256492</v>
      </c>
      <c r="C15274" t="s">
        <v>228889</v>
      </c>
      <c r="E15274" t="s">
        <v>118887</v>
      </c>
      <c r="F15274">
        <v>44300000</v>
      </c>
    </row>
    <row r="15275" spans="1:6" x14ac:dyDescent="0.25">
      <c r="A15275" t="s">
        <v>256493</v>
      </c>
      <c r="B15275" t="s">
        <v>256494</v>
      </c>
      <c r="C15275" t="s">
        <v>228873</v>
      </c>
      <c r="D15275" t="s">
        <v>228877</v>
      </c>
      <c r="E15275" t="s">
        <v>208787</v>
      </c>
      <c r="F15275">
        <v>1350000</v>
      </c>
    </row>
    <row r="15276" spans="1:6" x14ac:dyDescent="0.25">
      <c r="A15276" t="s">
        <v>256495</v>
      </c>
      <c r="B15276" t="s">
        <v>256496</v>
      </c>
      <c r="C15276" t="s">
        <v>228873</v>
      </c>
      <c r="D15276" t="s">
        <v>228874</v>
      </c>
      <c r="E15276" s="1">
        <v>39121</v>
      </c>
      <c r="F15276">
        <v>9700000</v>
      </c>
    </row>
    <row r="15277" spans="1:6" x14ac:dyDescent="0.25">
      <c r="A15277" t="s">
        <v>256497</v>
      </c>
      <c r="B15277" t="s">
        <v>256498</v>
      </c>
      <c r="C15277" t="s">
        <v>228873</v>
      </c>
      <c r="E15277" s="1">
        <v>40301</v>
      </c>
      <c r="F15277">
        <v>125000</v>
      </c>
    </row>
    <row r="15278" spans="1:6" x14ac:dyDescent="0.25">
      <c r="A15278" t="s">
        <v>256499</v>
      </c>
      <c r="B15278" t="s">
        <v>256500</v>
      </c>
      <c r="C15278" t="s">
        <v>228873</v>
      </c>
      <c r="E15278" s="1">
        <v>40030</v>
      </c>
      <c r="F15278">
        <v>759586</v>
      </c>
    </row>
    <row r="15279" spans="1:6" x14ac:dyDescent="0.25">
      <c r="A15279" t="s">
        <v>256501</v>
      </c>
      <c r="B15279" t="s">
        <v>256502</v>
      </c>
      <c r="C15279" t="s">
        <v>228873</v>
      </c>
      <c r="D15279" t="s">
        <v>228877</v>
      </c>
      <c r="E15279" t="s">
        <v>256503</v>
      </c>
      <c r="F15279">
        <v>16000000</v>
      </c>
    </row>
    <row r="15280" spans="1:6" x14ac:dyDescent="0.25">
      <c r="A15280" t="s">
        <v>256504</v>
      </c>
      <c r="B15280" t="s">
        <v>256505</v>
      </c>
      <c r="C15280" t="s">
        <v>228873</v>
      </c>
      <c r="E15280" s="1">
        <v>39856</v>
      </c>
      <c r="F15280">
        <v>705000</v>
      </c>
    </row>
    <row r="15281" spans="1:6" x14ac:dyDescent="0.25">
      <c r="A15281" t="s">
        <v>256506</v>
      </c>
      <c r="B15281" t="s">
        <v>256507</v>
      </c>
      <c r="C15281" t="s">
        <v>228873</v>
      </c>
      <c r="E15281" s="1">
        <v>40918</v>
      </c>
      <c r="F15281">
        <v>16130527</v>
      </c>
    </row>
    <row r="15282" spans="1:6" x14ac:dyDescent="0.25">
      <c r="A15282" t="s">
        <v>256508</v>
      </c>
      <c r="B15282" t="s">
        <v>256509</v>
      </c>
      <c r="C15282" t="s">
        <v>228873</v>
      </c>
      <c r="D15282" t="s">
        <v>228874</v>
      </c>
      <c r="E15282" t="s">
        <v>233921</v>
      </c>
      <c r="F15282">
        <v>25000000</v>
      </c>
    </row>
    <row r="15283" spans="1:6" x14ac:dyDescent="0.25">
      <c r="A15283" t="s">
        <v>256510</v>
      </c>
      <c r="B15283" t="s">
        <v>256511</v>
      </c>
      <c r="C15283" t="s">
        <v>228873</v>
      </c>
      <c r="D15283" t="s">
        <v>228977</v>
      </c>
      <c r="E15283" t="s">
        <v>22516</v>
      </c>
      <c r="F15283">
        <v>20000000</v>
      </c>
    </row>
    <row r="15284" spans="1:6" x14ac:dyDescent="0.25">
      <c r="A15284" t="s">
        <v>256508</v>
      </c>
      <c r="B15284" t="s">
        <v>256512</v>
      </c>
      <c r="C15284" t="s">
        <v>228873</v>
      </c>
      <c r="D15284" t="s">
        <v>228877</v>
      </c>
      <c r="E15284" s="1">
        <v>37447</v>
      </c>
      <c r="F15284">
        <v>12000000</v>
      </c>
    </row>
    <row r="15285" spans="1:6" x14ac:dyDescent="0.25">
      <c r="A15285" t="s">
        <v>256513</v>
      </c>
      <c r="B15285" t="s">
        <v>256514</v>
      </c>
      <c r="C15285" t="s">
        <v>228889</v>
      </c>
      <c r="E15285" s="1">
        <v>35802</v>
      </c>
    </row>
    <row r="15286" spans="1:6" x14ac:dyDescent="0.25">
      <c r="A15286" t="s">
        <v>256515</v>
      </c>
      <c r="B15286" t="s">
        <v>256516</v>
      </c>
      <c r="C15286" t="s">
        <v>228880</v>
      </c>
      <c r="E15286" s="1">
        <v>41640</v>
      </c>
      <c r="F15286">
        <v>12500</v>
      </c>
    </row>
    <row r="15287" spans="1:6" x14ac:dyDescent="0.25">
      <c r="A15287" t="s">
        <v>256517</v>
      </c>
      <c r="B15287" t="s">
        <v>256518</v>
      </c>
      <c r="C15287" t="s">
        <v>228873</v>
      </c>
      <c r="E15287" t="s">
        <v>26613</v>
      </c>
      <c r="F15287">
        <v>6950000</v>
      </c>
    </row>
    <row r="15288" spans="1:6" x14ac:dyDescent="0.25">
      <c r="A15288" t="s">
        <v>256519</v>
      </c>
      <c r="B15288" t="s">
        <v>256520</v>
      </c>
      <c r="C15288" t="s">
        <v>228873</v>
      </c>
      <c r="E15288" t="s">
        <v>47050</v>
      </c>
      <c r="F15288">
        <v>15000000</v>
      </c>
    </row>
    <row r="15289" spans="1:6" x14ac:dyDescent="0.25">
      <c r="A15289" t="s">
        <v>256521</v>
      </c>
      <c r="B15289" t="s">
        <v>256522</v>
      </c>
      <c r="C15289" t="s">
        <v>228880</v>
      </c>
      <c r="E15289" s="1">
        <v>41161</v>
      </c>
      <c r="F15289">
        <v>25000</v>
      </c>
    </row>
    <row r="15290" spans="1:6" x14ac:dyDescent="0.25">
      <c r="A15290" t="s">
        <v>256523</v>
      </c>
      <c r="B15290" t="s">
        <v>256524</v>
      </c>
      <c r="C15290" t="s">
        <v>228873</v>
      </c>
      <c r="E15290" t="s">
        <v>3174</v>
      </c>
      <c r="F15290">
        <v>1280125</v>
      </c>
    </row>
    <row r="15291" spans="1:6" x14ac:dyDescent="0.25">
      <c r="A15291" t="s">
        <v>256525</v>
      </c>
      <c r="B15291" t="s">
        <v>256526</v>
      </c>
      <c r="C15291" t="s">
        <v>228927</v>
      </c>
      <c r="E15291" t="s">
        <v>7624</v>
      </c>
      <c r="F15291">
        <v>300000</v>
      </c>
    </row>
    <row r="15292" spans="1:6" x14ac:dyDescent="0.25">
      <c r="A15292" t="s">
        <v>256523</v>
      </c>
      <c r="B15292" t="s">
        <v>256527</v>
      </c>
      <c r="C15292" t="s">
        <v>228873</v>
      </c>
      <c r="E15292" t="s">
        <v>118517</v>
      </c>
      <c r="F15292">
        <v>542378</v>
      </c>
    </row>
    <row r="15293" spans="1:6" x14ac:dyDescent="0.25">
      <c r="A15293" t="s">
        <v>256525</v>
      </c>
      <c r="B15293" t="s">
        <v>256528</v>
      </c>
      <c r="C15293" t="s">
        <v>228873</v>
      </c>
      <c r="E15293" t="s">
        <v>54289</v>
      </c>
      <c r="F15293">
        <v>1000000</v>
      </c>
    </row>
    <row r="15294" spans="1:6" x14ac:dyDescent="0.25">
      <c r="A15294" t="s">
        <v>256529</v>
      </c>
      <c r="B15294" t="s">
        <v>256530</v>
      </c>
      <c r="C15294" t="s">
        <v>228873</v>
      </c>
      <c r="E15294" s="1">
        <v>36838</v>
      </c>
      <c r="F15294">
        <v>30000000</v>
      </c>
    </row>
    <row r="15295" spans="1:6" x14ac:dyDescent="0.25">
      <c r="A15295" t="s">
        <v>256531</v>
      </c>
      <c r="B15295" t="s">
        <v>256532</v>
      </c>
      <c r="C15295" t="s">
        <v>229045</v>
      </c>
      <c r="E15295" s="1">
        <v>41375</v>
      </c>
      <c r="F15295">
        <v>1500000</v>
      </c>
    </row>
    <row r="15296" spans="1:6" x14ac:dyDescent="0.25">
      <c r="A15296" t="s">
        <v>256533</v>
      </c>
      <c r="B15296" t="s">
        <v>256534</v>
      </c>
      <c r="C15296" t="s">
        <v>228873</v>
      </c>
      <c r="E15296" s="1">
        <v>41194</v>
      </c>
      <c r="F15296">
        <v>2574556</v>
      </c>
    </row>
    <row r="15297" spans="1:6" x14ac:dyDescent="0.25">
      <c r="A15297" t="s">
        <v>256535</v>
      </c>
      <c r="B15297" t="s">
        <v>256536</v>
      </c>
      <c r="C15297" t="s">
        <v>228873</v>
      </c>
      <c r="D15297" t="s">
        <v>228877</v>
      </c>
      <c r="E15297" s="1">
        <v>39448</v>
      </c>
      <c r="F15297">
        <v>2700000</v>
      </c>
    </row>
    <row r="15298" spans="1:6" x14ac:dyDescent="0.25">
      <c r="A15298" t="s">
        <v>256537</v>
      </c>
      <c r="B15298" t="s">
        <v>256538</v>
      </c>
      <c r="C15298" t="s">
        <v>228873</v>
      </c>
      <c r="E15298" s="1">
        <v>39519</v>
      </c>
      <c r="F15298">
        <v>2210000</v>
      </c>
    </row>
    <row r="15299" spans="1:6" x14ac:dyDescent="0.25">
      <c r="A15299" t="s">
        <v>256539</v>
      </c>
      <c r="B15299" t="s">
        <v>256540</v>
      </c>
      <c r="C15299" t="s">
        <v>228873</v>
      </c>
      <c r="E15299" s="1">
        <v>40309</v>
      </c>
      <c r="F15299">
        <v>400000</v>
      </c>
    </row>
    <row r="15300" spans="1:6" x14ac:dyDescent="0.25">
      <c r="A15300" t="s">
        <v>256537</v>
      </c>
      <c r="B15300" t="s">
        <v>256541</v>
      </c>
      <c r="C15300" t="s">
        <v>228873</v>
      </c>
      <c r="E15300" s="1">
        <v>40270</v>
      </c>
      <c r="F15300">
        <v>2885000</v>
      </c>
    </row>
    <row r="15301" spans="1:6" x14ac:dyDescent="0.25">
      <c r="A15301" t="s">
        <v>256539</v>
      </c>
      <c r="B15301" t="s">
        <v>256542</v>
      </c>
      <c r="C15301" t="s">
        <v>228873</v>
      </c>
      <c r="E15301" t="s">
        <v>63024</v>
      </c>
      <c r="F15301">
        <v>1000000</v>
      </c>
    </row>
    <row r="15302" spans="1:6" x14ac:dyDescent="0.25">
      <c r="A15302" t="s">
        <v>256537</v>
      </c>
      <c r="B15302" t="s">
        <v>256543</v>
      </c>
      <c r="C15302" t="s">
        <v>228873</v>
      </c>
      <c r="E15302" t="s">
        <v>241398</v>
      </c>
      <c r="F15302">
        <v>225000</v>
      </c>
    </row>
    <row r="15303" spans="1:6" x14ac:dyDescent="0.25">
      <c r="A15303" t="s">
        <v>256539</v>
      </c>
      <c r="B15303" t="s">
        <v>256544</v>
      </c>
      <c r="C15303" t="s">
        <v>228873</v>
      </c>
      <c r="E15303" t="s">
        <v>121457</v>
      </c>
      <c r="F15303">
        <v>1385000</v>
      </c>
    </row>
    <row r="15304" spans="1:6" x14ac:dyDescent="0.25">
      <c r="A15304" t="s">
        <v>256545</v>
      </c>
      <c r="B15304" t="s">
        <v>256546</v>
      </c>
      <c r="C15304" t="s">
        <v>228873</v>
      </c>
      <c r="D15304" t="s">
        <v>228874</v>
      </c>
      <c r="E15304" s="1">
        <v>37349</v>
      </c>
      <c r="F15304">
        <v>8000000</v>
      </c>
    </row>
    <row r="15305" spans="1:6" x14ac:dyDescent="0.25">
      <c r="A15305" t="s">
        <v>256547</v>
      </c>
      <c r="B15305" t="s">
        <v>256548</v>
      </c>
      <c r="C15305" t="s">
        <v>228880</v>
      </c>
      <c r="E15305" s="1">
        <v>39814</v>
      </c>
    </row>
    <row r="15306" spans="1:6" x14ac:dyDescent="0.25">
      <c r="A15306" t="s">
        <v>256549</v>
      </c>
      <c r="B15306" t="s">
        <v>256550</v>
      </c>
      <c r="C15306" t="s">
        <v>228873</v>
      </c>
      <c r="D15306" t="s">
        <v>228877</v>
      </c>
      <c r="E15306" s="1">
        <v>39941</v>
      </c>
      <c r="F15306">
        <v>4250095</v>
      </c>
    </row>
    <row r="15307" spans="1:6" x14ac:dyDescent="0.25">
      <c r="A15307" t="s">
        <v>256551</v>
      </c>
      <c r="B15307" t="s">
        <v>256552</v>
      </c>
      <c r="C15307" t="s">
        <v>228873</v>
      </c>
      <c r="E15307" t="s">
        <v>156398</v>
      </c>
      <c r="F15307">
        <v>1500000</v>
      </c>
    </row>
    <row r="15308" spans="1:6" x14ac:dyDescent="0.25">
      <c r="A15308" t="s">
        <v>256553</v>
      </c>
      <c r="B15308" t="s">
        <v>256554</v>
      </c>
      <c r="C15308" t="s">
        <v>228927</v>
      </c>
      <c r="E15308" s="1">
        <v>37809</v>
      </c>
      <c r="F15308">
        <v>50000000</v>
      </c>
    </row>
    <row r="15309" spans="1:6" x14ac:dyDescent="0.25">
      <c r="A15309" t="s">
        <v>256555</v>
      </c>
      <c r="B15309" t="s">
        <v>256556</v>
      </c>
      <c r="C15309" t="s">
        <v>228873</v>
      </c>
      <c r="D15309" t="s">
        <v>229206</v>
      </c>
      <c r="E15309" s="1">
        <v>39395</v>
      </c>
      <c r="F15309">
        <v>12000000</v>
      </c>
    </row>
    <row r="15310" spans="1:6" x14ac:dyDescent="0.25">
      <c r="A15310" t="s">
        <v>256557</v>
      </c>
      <c r="B15310" t="s">
        <v>256558</v>
      </c>
      <c r="C15310" t="s">
        <v>228873</v>
      </c>
      <c r="D15310" t="s">
        <v>228977</v>
      </c>
      <c r="E15310" s="1">
        <v>38175</v>
      </c>
      <c r="F15310">
        <v>17900000</v>
      </c>
    </row>
    <row r="15311" spans="1:6" x14ac:dyDescent="0.25">
      <c r="A15311" t="s">
        <v>256555</v>
      </c>
      <c r="B15311" t="s">
        <v>256559</v>
      </c>
      <c r="C15311" t="s">
        <v>228873</v>
      </c>
      <c r="D15311" t="s">
        <v>229145</v>
      </c>
      <c r="E15311" t="s">
        <v>234038</v>
      </c>
      <c r="F15311">
        <v>10000000</v>
      </c>
    </row>
    <row r="15312" spans="1:6" x14ac:dyDescent="0.25">
      <c r="A15312" t="s">
        <v>256557</v>
      </c>
      <c r="B15312" t="s">
        <v>256560</v>
      </c>
      <c r="C15312" t="s">
        <v>228927</v>
      </c>
      <c r="E15312" s="1">
        <v>39085</v>
      </c>
      <c r="F15312">
        <v>5000000</v>
      </c>
    </row>
    <row r="15313" spans="1:6" x14ac:dyDescent="0.25">
      <c r="A15313" t="s">
        <v>256561</v>
      </c>
      <c r="B15313" t="s">
        <v>256562</v>
      </c>
      <c r="C15313" t="s">
        <v>228943</v>
      </c>
      <c r="E15313" s="1">
        <v>41286</v>
      </c>
      <c r="F15313">
        <v>300000</v>
      </c>
    </row>
    <row r="15314" spans="1:6" x14ac:dyDescent="0.25">
      <c r="A15314" t="s">
        <v>256563</v>
      </c>
      <c r="B15314" t="s">
        <v>256564</v>
      </c>
      <c r="C15314" t="s">
        <v>228873</v>
      </c>
      <c r="D15314" t="s">
        <v>228874</v>
      </c>
      <c r="E15314" s="1">
        <v>39820</v>
      </c>
      <c r="F15314">
        <v>4551329</v>
      </c>
    </row>
    <row r="15315" spans="1:6" x14ac:dyDescent="0.25">
      <c r="A15315" t="s">
        <v>256565</v>
      </c>
      <c r="B15315" t="s">
        <v>256566</v>
      </c>
      <c r="C15315" t="s">
        <v>228873</v>
      </c>
      <c r="D15315" t="s">
        <v>228874</v>
      </c>
      <c r="E15315" t="s">
        <v>181414</v>
      </c>
      <c r="F15315">
        <v>17000000</v>
      </c>
    </row>
    <row r="15316" spans="1:6" x14ac:dyDescent="0.25">
      <c r="A15316" t="s">
        <v>256563</v>
      </c>
      <c r="B15316" t="s">
        <v>256567</v>
      </c>
      <c r="C15316" t="s">
        <v>228873</v>
      </c>
      <c r="D15316" t="s">
        <v>228977</v>
      </c>
      <c r="E15316" s="1">
        <v>38332</v>
      </c>
      <c r="F15316">
        <v>20000000</v>
      </c>
    </row>
    <row r="15317" spans="1:6" x14ac:dyDescent="0.25">
      <c r="A15317" t="s">
        <v>256568</v>
      </c>
      <c r="B15317" t="s">
        <v>256569</v>
      </c>
      <c r="C15317" t="s">
        <v>228943</v>
      </c>
      <c r="E15317" t="s">
        <v>18243</v>
      </c>
      <c r="F15317">
        <v>50000</v>
      </c>
    </row>
    <row r="15318" spans="1:6" x14ac:dyDescent="0.25">
      <c r="A15318" t="s">
        <v>256570</v>
      </c>
      <c r="B15318" t="s">
        <v>256571</v>
      </c>
      <c r="C15318" t="s">
        <v>228873</v>
      </c>
      <c r="E15318" s="1">
        <v>39855</v>
      </c>
      <c r="F15318">
        <v>1500000</v>
      </c>
    </row>
    <row r="15319" spans="1:6" x14ac:dyDescent="0.25">
      <c r="A15319" t="s">
        <v>256572</v>
      </c>
      <c r="B15319" t="s">
        <v>256573</v>
      </c>
      <c r="C15319" t="s">
        <v>228873</v>
      </c>
      <c r="D15319" t="s">
        <v>228977</v>
      </c>
      <c r="E15319" s="1">
        <v>37508</v>
      </c>
      <c r="F15319">
        <v>32500000</v>
      </c>
    </row>
    <row r="15320" spans="1:6" x14ac:dyDescent="0.25">
      <c r="A15320" t="s">
        <v>256570</v>
      </c>
      <c r="B15320" t="s">
        <v>256574</v>
      </c>
      <c r="C15320" t="s">
        <v>228873</v>
      </c>
      <c r="D15320" t="s">
        <v>229145</v>
      </c>
      <c r="E15320" t="s">
        <v>184928</v>
      </c>
      <c r="F15320">
        <v>10000000</v>
      </c>
    </row>
    <row r="15321" spans="1:6" x14ac:dyDescent="0.25">
      <c r="A15321" t="s">
        <v>256575</v>
      </c>
      <c r="B15321" t="s">
        <v>256576</v>
      </c>
      <c r="C15321" t="s">
        <v>228873</v>
      </c>
      <c r="E15321" t="s">
        <v>230120</v>
      </c>
      <c r="F15321">
        <v>5700000</v>
      </c>
    </row>
    <row r="15322" spans="1:6" x14ac:dyDescent="0.25">
      <c r="A15322" t="s">
        <v>256577</v>
      </c>
      <c r="B15322" t="s">
        <v>256578</v>
      </c>
      <c r="C15322" t="s">
        <v>228873</v>
      </c>
      <c r="E15322" s="1">
        <v>40364</v>
      </c>
    </row>
    <row r="15323" spans="1:6" x14ac:dyDescent="0.25">
      <c r="A15323" t="s">
        <v>256579</v>
      </c>
      <c r="B15323" t="s">
        <v>256580</v>
      </c>
      <c r="C15323" t="s">
        <v>228927</v>
      </c>
      <c r="E15323" t="s">
        <v>46307</v>
      </c>
      <c r="F15323">
        <v>25000000</v>
      </c>
    </row>
    <row r="15324" spans="1:6" x14ac:dyDescent="0.25">
      <c r="A15324" t="s">
        <v>256581</v>
      </c>
      <c r="B15324" t="s">
        <v>256582</v>
      </c>
      <c r="C15324" t="s">
        <v>228873</v>
      </c>
      <c r="D15324" t="s">
        <v>228877</v>
      </c>
      <c r="E15324" s="1">
        <v>37713</v>
      </c>
      <c r="F15324">
        <v>7500000</v>
      </c>
    </row>
    <row r="15325" spans="1:6" x14ac:dyDescent="0.25">
      <c r="A15325" t="s">
        <v>256583</v>
      </c>
      <c r="B15325" t="s">
        <v>256584</v>
      </c>
      <c r="C15325" t="s">
        <v>228873</v>
      </c>
      <c r="E15325" t="s">
        <v>173512</v>
      </c>
      <c r="F15325">
        <v>954000</v>
      </c>
    </row>
    <row r="15326" spans="1:6" x14ac:dyDescent="0.25">
      <c r="A15326" t="s">
        <v>256585</v>
      </c>
      <c r="B15326" t="s">
        <v>256586</v>
      </c>
      <c r="C15326" t="s">
        <v>228927</v>
      </c>
      <c r="E15326" t="s">
        <v>224395</v>
      </c>
      <c r="F15326">
        <v>800000</v>
      </c>
    </row>
    <row r="15327" spans="1:6" x14ac:dyDescent="0.25">
      <c r="A15327" t="s">
        <v>256583</v>
      </c>
      <c r="B15327" t="s">
        <v>256587</v>
      </c>
      <c r="C15327" t="s">
        <v>228927</v>
      </c>
      <c r="E15327" s="1">
        <v>40396</v>
      </c>
      <c r="F15327">
        <v>400000</v>
      </c>
    </row>
    <row r="15328" spans="1:6" x14ac:dyDescent="0.25">
      <c r="A15328" t="s">
        <v>256588</v>
      </c>
      <c r="B15328" t="s">
        <v>256589</v>
      </c>
      <c r="C15328" t="s">
        <v>229733</v>
      </c>
      <c r="E15328" t="s">
        <v>21428</v>
      </c>
      <c r="F15328">
        <v>300000000</v>
      </c>
    </row>
    <row r="15329" spans="1:6" x14ac:dyDescent="0.25">
      <c r="A15329" t="s">
        <v>256590</v>
      </c>
      <c r="B15329" t="s">
        <v>256591</v>
      </c>
      <c r="C15329" t="s">
        <v>228909</v>
      </c>
      <c r="E15329" t="s">
        <v>187414</v>
      </c>
    </row>
    <row r="15330" spans="1:6" x14ac:dyDescent="0.25">
      <c r="A15330" t="s">
        <v>256592</v>
      </c>
      <c r="B15330" t="s">
        <v>256593</v>
      </c>
      <c r="C15330" t="s">
        <v>228880</v>
      </c>
      <c r="E15330" s="1">
        <v>40912</v>
      </c>
      <c r="F15330">
        <v>20000</v>
      </c>
    </row>
    <row r="15331" spans="1:6" x14ac:dyDescent="0.25">
      <c r="A15331" t="s">
        <v>256594</v>
      </c>
      <c r="B15331" t="s">
        <v>256595</v>
      </c>
      <c r="C15331" t="s">
        <v>228880</v>
      </c>
      <c r="E15331" t="s">
        <v>4245</v>
      </c>
      <c r="F15331">
        <v>40000</v>
      </c>
    </row>
    <row r="15332" spans="1:6" x14ac:dyDescent="0.25">
      <c r="A15332" t="s">
        <v>256596</v>
      </c>
      <c r="B15332" t="s">
        <v>256597</v>
      </c>
      <c r="C15332" t="s">
        <v>228880</v>
      </c>
      <c r="E15332" t="s">
        <v>13203</v>
      </c>
    </row>
    <row r="15333" spans="1:6" x14ac:dyDescent="0.25">
      <c r="A15333" t="s">
        <v>256598</v>
      </c>
      <c r="B15333" t="s">
        <v>256599</v>
      </c>
      <c r="C15333" t="s">
        <v>228880</v>
      </c>
      <c r="E15333" t="s">
        <v>186071</v>
      </c>
      <c r="F15333">
        <v>1000000</v>
      </c>
    </row>
    <row r="15334" spans="1:6" x14ac:dyDescent="0.25">
      <c r="A15334" t="s">
        <v>256600</v>
      </c>
      <c r="B15334" t="s">
        <v>256601</v>
      </c>
      <c r="C15334" t="s">
        <v>228873</v>
      </c>
      <c r="E15334" s="1">
        <v>36383</v>
      </c>
      <c r="F15334">
        <v>10402868</v>
      </c>
    </row>
    <row r="15335" spans="1:6" x14ac:dyDescent="0.25">
      <c r="A15335" t="s">
        <v>256602</v>
      </c>
      <c r="B15335" t="s">
        <v>256603</v>
      </c>
      <c r="C15335" t="s">
        <v>228909</v>
      </c>
      <c r="E15335" s="1">
        <v>41735</v>
      </c>
      <c r="F15335">
        <v>20000</v>
      </c>
    </row>
    <row r="15336" spans="1:6" x14ac:dyDescent="0.25">
      <c r="A15336" t="s">
        <v>256604</v>
      </c>
      <c r="B15336" t="s">
        <v>256605</v>
      </c>
      <c r="C15336" t="s">
        <v>228909</v>
      </c>
      <c r="E15336" t="s">
        <v>4634</v>
      </c>
    </row>
    <row r="15337" spans="1:6" x14ac:dyDescent="0.25">
      <c r="A15337" t="s">
        <v>256606</v>
      </c>
      <c r="B15337" t="s">
        <v>256607</v>
      </c>
      <c r="C15337" t="s">
        <v>228880</v>
      </c>
      <c r="E15337" s="1">
        <v>41277</v>
      </c>
      <c r="F15337">
        <v>18000</v>
      </c>
    </row>
    <row r="15338" spans="1:6" x14ac:dyDescent="0.25">
      <c r="A15338" t="s">
        <v>256608</v>
      </c>
      <c r="B15338" t="s">
        <v>256609</v>
      </c>
      <c r="C15338" t="s">
        <v>228880</v>
      </c>
      <c r="E15338" s="1">
        <v>42006</v>
      </c>
      <c r="F15338">
        <v>150000</v>
      </c>
    </row>
    <row r="15339" spans="1:6" x14ac:dyDescent="0.25">
      <c r="A15339" t="s">
        <v>256610</v>
      </c>
      <c r="B15339" t="s">
        <v>256611</v>
      </c>
      <c r="C15339" t="s">
        <v>228873</v>
      </c>
      <c r="E15339" s="1">
        <v>40912</v>
      </c>
      <c r="F15339">
        <v>100000</v>
      </c>
    </row>
    <row r="15340" spans="1:6" x14ac:dyDescent="0.25">
      <c r="A15340" t="s">
        <v>256612</v>
      </c>
      <c r="B15340" t="s">
        <v>256613</v>
      </c>
      <c r="C15340" t="s">
        <v>228873</v>
      </c>
      <c r="D15340" t="s">
        <v>228874</v>
      </c>
      <c r="E15340" t="s">
        <v>58607</v>
      </c>
      <c r="F15340">
        <v>26500000</v>
      </c>
    </row>
    <row r="15341" spans="1:6" x14ac:dyDescent="0.25">
      <c r="A15341" t="s">
        <v>256610</v>
      </c>
      <c r="B15341" t="s">
        <v>256614</v>
      </c>
      <c r="C15341" t="s">
        <v>228873</v>
      </c>
      <c r="D15341" t="s">
        <v>228877</v>
      </c>
      <c r="E15341" t="s">
        <v>21797</v>
      </c>
      <c r="F15341">
        <v>9200000</v>
      </c>
    </row>
    <row r="15342" spans="1:6" x14ac:dyDescent="0.25">
      <c r="A15342" t="s">
        <v>256612</v>
      </c>
      <c r="B15342" t="s">
        <v>256615</v>
      </c>
      <c r="C15342" t="s">
        <v>228873</v>
      </c>
      <c r="D15342" t="s">
        <v>228977</v>
      </c>
      <c r="E15342" t="s">
        <v>55313</v>
      </c>
      <c r="F15342">
        <v>40000000</v>
      </c>
    </row>
    <row r="15343" spans="1:6" x14ac:dyDescent="0.25">
      <c r="A15343" t="s">
        <v>256616</v>
      </c>
      <c r="B15343" t="s">
        <v>256617</v>
      </c>
      <c r="C15343" t="s">
        <v>228927</v>
      </c>
      <c r="E15343" t="s">
        <v>148423</v>
      </c>
    </row>
    <row r="15344" spans="1:6" x14ac:dyDescent="0.25">
      <c r="A15344" t="s">
        <v>256618</v>
      </c>
      <c r="B15344" t="s">
        <v>256619</v>
      </c>
      <c r="C15344" t="s">
        <v>228927</v>
      </c>
      <c r="E15344" s="1">
        <v>40432</v>
      </c>
      <c r="F15344">
        <v>125612000</v>
      </c>
    </row>
    <row r="15345" spans="1:6" x14ac:dyDescent="0.25">
      <c r="A15345" t="s">
        <v>256620</v>
      </c>
      <c r="B15345" t="s">
        <v>256621</v>
      </c>
      <c r="C15345" t="s">
        <v>228880</v>
      </c>
      <c r="E15345" s="1">
        <v>42074</v>
      </c>
      <c r="F15345">
        <v>1300000</v>
      </c>
    </row>
    <row r="15346" spans="1:6" x14ac:dyDescent="0.25">
      <c r="A15346" t="s">
        <v>256622</v>
      </c>
      <c r="B15346" t="s">
        <v>256623</v>
      </c>
      <c r="C15346" t="s">
        <v>228880</v>
      </c>
      <c r="E15346" s="1">
        <v>40544</v>
      </c>
    </row>
    <row r="15347" spans="1:6" x14ac:dyDescent="0.25">
      <c r="A15347" t="s">
        <v>256624</v>
      </c>
      <c r="B15347" t="s">
        <v>256625</v>
      </c>
      <c r="C15347" t="s">
        <v>229045</v>
      </c>
      <c r="E15347" t="s">
        <v>6461</v>
      </c>
      <c r="F15347">
        <v>120000</v>
      </c>
    </row>
    <row r="15348" spans="1:6" x14ac:dyDescent="0.25">
      <c r="A15348" t="s">
        <v>256626</v>
      </c>
      <c r="B15348" t="s">
        <v>256627</v>
      </c>
      <c r="C15348" t="s">
        <v>228880</v>
      </c>
      <c r="E15348" s="1">
        <v>41278</v>
      </c>
      <c r="F15348">
        <v>24000</v>
      </c>
    </row>
    <row r="15349" spans="1:6" x14ac:dyDescent="0.25">
      <c r="A15349" t="s">
        <v>256624</v>
      </c>
      <c r="B15349" t="s">
        <v>256628</v>
      </c>
      <c r="C15349" t="s">
        <v>228909</v>
      </c>
      <c r="E15349" t="s">
        <v>38919</v>
      </c>
      <c r="F15349">
        <v>230000</v>
      </c>
    </row>
    <row r="15350" spans="1:6" x14ac:dyDescent="0.25">
      <c r="A15350" t="s">
        <v>256629</v>
      </c>
      <c r="B15350" t="s">
        <v>256630</v>
      </c>
      <c r="C15350" t="s">
        <v>228927</v>
      </c>
      <c r="E15350" s="1">
        <v>41682</v>
      </c>
      <c r="F15350">
        <v>507386</v>
      </c>
    </row>
    <row r="15351" spans="1:6" x14ac:dyDescent="0.25">
      <c r="A15351" t="s">
        <v>256631</v>
      </c>
      <c r="B15351" t="s">
        <v>256632</v>
      </c>
      <c r="C15351" t="s">
        <v>228880</v>
      </c>
      <c r="E15351" t="s">
        <v>193943</v>
      </c>
      <c r="F15351">
        <v>1478310</v>
      </c>
    </row>
    <row r="15352" spans="1:6" x14ac:dyDescent="0.25">
      <c r="A15352" t="s">
        <v>256633</v>
      </c>
      <c r="B15352" t="s">
        <v>256634</v>
      </c>
      <c r="C15352" t="s">
        <v>228873</v>
      </c>
      <c r="D15352" t="s">
        <v>228877</v>
      </c>
      <c r="E15352" t="s">
        <v>32690</v>
      </c>
    </row>
    <row r="15353" spans="1:6" x14ac:dyDescent="0.25">
      <c r="A15353" t="s">
        <v>256635</v>
      </c>
      <c r="B15353" t="s">
        <v>256636</v>
      </c>
      <c r="C15353" t="s">
        <v>228909</v>
      </c>
      <c r="E15353" s="1">
        <v>41950</v>
      </c>
      <c r="F15353">
        <v>8100</v>
      </c>
    </row>
    <row r="15354" spans="1:6" x14ac:dyDescent="0.25">
      <c r="A15354" t="s">
        <v>256637</v>
      </c>
      <c r="B15354" t="s">
        <v>256638</v>
      </c>
      <c r="C15354" t="s">
        <v>228880</v>
      </c>
      <c r="E15354" t="s">
        <v>233155</v>
      </c>
    </row>
    <row r="15355" spans="1:6" x14ac:dyDescent="0.25">
      <c r="A15355" t="s">
        <v>256639</v>
      </c>
      <c r="B15355" t="s">
        <v>256640</v>
      </c>
      <c r="C15355" t="s">
        <v>228909</v>
      </c>
      <c r="E15355" t="s">
        <v>82441</v>
      </c>
      <c r="F15355">
        <v>25000</v>
      </c>
    </row>
    <row r="15356" spans="1:6" x14ac:dyDescent="0.25">
      <c r="A15356" t="s">
        <v>256641</v>
      </c>
      <c r="B15356" t="s">
        <v>256642</v>
      </c>
      <c r="C15356" t="s">
        <v>228909</v>
      </c>
      <c r="E15356" t="s">
        <v>105518</v>
      </c>
    </row>
    <row r="15357" spans="1:6" x14ac:dyDescent="0.25">
      <c r="A15357" t="s">
        <v>256643</v>
      </c>
      <c r="B15357" t="s">
        <v>256644</v>
      </c>
      <c r="C15357" t="s">
        <v>228909</v>
      </c>
      <c r="E15357" s="1">
        <v>41738</v>
      </c>
    </row>
    <row r="15358" spans="1:6" x14ac:dyDescent="0.25">
      <c r="A15358" t="s">
        <v>256645</v>
      </c>
      <c r="B15358" t="s">
        <v>256646</v>
      </c>
      <c r="C15358" t="s">
        <v>228880</v>
      </c>
      <c r="E15358" s="1">
        <v>41983</v>
      </c>
    </row>
    <row r="15359" spans="1:6" x14ac:dyDescent="0.25">
      <c r="A15359" t="s">
        <v>256647</v>
      </c>
      <c r="B15359" t="s">
        <v>256648</v>
      </c>
      <c r="C15359" t="s">
        <v>228943</v>
      </c>
      <c r="E15359" s="1">
        <v>41282</v>
      </c>
      <c r="F15359">
        <v>30000</v>
      </c>
    </row>
    <row r="15360" spans="1:6" x14ac:dyDescent="0.25">
      <c r="A15360" t="s">
        <v>256649</v>
      </c>
      <c r="B15360" t="s">
        <v>256650</v>
      </c>
      <c r="C15360" t="s">
        <v>228943</v>
      </c>
      <c r="E15360" s="1">
        <v>41282</v>
      </c>
      <c r="F15360">
        <v>30000</v>
      </c>
    </row>
    <row r="15361" spans="1:6" x14ac:dyDescent="0.25">
      <c r="A15361" t="s">
        <v>256647</v>
      </c>
      <c r="B15361" t="s">
        <v>256651</v>
      </c>
      <c r="C15361" t="s">
        <v>228880</v>
      </c>
      <c r="E15361" s="1">
        <v>41733</v>
      </c>
    </row>
    <row r="15362" spans="1:6" x14ac:dyDescent="0.25">
      <c r="A15362" t="s">
        <v>256652</v>
      </c>
      <c r="B15362" t="s">
        <v>256653</v>
      </c>
      <c r="C15362" t="s">
        <v>228909</v>
      </c>
      <c r="E15362" t="s">
        <v>14629</v>
      </c>
      <c r="F15362">
        <v>150000</v>
      </c>
    </row>
    <row r="15363" spans="1:6" x14ac:dyDescent="0.25">
      <c r="A15363" t="s">
        <v>256654</v>
      </c>
      <c r="B15363" t="s">
        <v>256655</v>
      </c>
      <c r="C15363" t="s">
        <v>228880</v>
      </c>
      <c r="E15363" s="1">
        <v>40212</v>
      </c>
    </row>
    <row r="15364" spans="1:6" x14ac:dyDescent="0.25">
      <c r="A15364" t="s">
        <v>256656</v>
      </c>
      <c r="B15364" t="s">
        <v>256657</v>
      </c>
      <c r="C15364" t="s">
        <v>228873</v>
      </c>
      <c r="D15364" t="s">
        <v>228877</v>
      </c>
      <c r="E15364" s="1">
        <v>41283</v>
      </c>
      <c r="F15364">
        <v>3000000</v>
      </c>
    </row>
    <row r="15365" spans="1:6" x14ac:dyDescent="0.25">
      <c r="A15365" t="s">
        <v>256658</v>
      </c>
      <c r="B15365" t="s">
        <v>256659</v>
      </c>
      <c r="C15365" t="s">
        <v>228943</v>
      </c>
      <c r="E15365" t="s">
        <v>223345</v>
      </c>
      <c r="F15365">
        <v>400000</v>
      </c>
    </row>
    <row r="15366" spans="1:6" x14ac:dyDescent="0.25">
      <c r="A15366" t="s">
        <v>256660</v>
      </c>
      <c r="B15366" t="s">
        <v>256661</v>
      </c>
      <c r="C15366" t="s">
        <v>228880</v>
      </c>
      <c r="E15366" s="1">
        <v>40546</v>
      </c>
      <c r="F15366">
        <v>55000</v>
      </c>
    </row>
    <row r="15367" spans="1:6" x14ac:dyDescent="0.25">
      <c r="A15367" t="s">
        <v>256662</v>
      </c>
      <c r="B15367" t="s">
        <v>256663</v>
      </c>
      <c r="C15367" t="s">
        <v>228873</v>
      </c>
      <c r="D15367" t="s">
        <v>228877</v>
      </c>
      <c r="E15367" s="1">
        <v>38777</v>
      </c>
      <c r="F15367">
        <v>5800000</v>
      </c>
    </row>
    <row r="15368" spans="1:6" x14ac:dyDescent="0.25">
      <c r="A15368" t="s">
        <v>256664</v>
      </c>
      <c r="B15368" t="s">
        <v>256665</v>
      </c>
      <c r="C15368" t="s">
        <v>228880</v>
      </c>
      <c r="E15368" s="1">
        <v>41647</v>
      </c>
    </row>
    <row r="15369" spans="1:6" x14ac:dyDescent="0.25">
      <c r="A15369" t="s">
        <v>256666</v>
      </c>
      <c r="B15369" t="s">
        <v>256667</v>
      </c>
      <c r="C15369" t="s">
        <v>228873</v>
      </c>
      <c r="E15369" t="s">
        <v>33090</v>
      </c>
    </row>
    <row r="15370" spans="1:6" x14ac:dyDescent="0.25">
      <c r="A15370" t="s">
        <v>256668</v>
      </c>
      <c r="B15370" t="s">
        <v>256669</v>
      </c>
      <c r="C15370" t="s">
        <v>228873</v>
      </c>
      <c r="E15370" s="1">
        <v>42313</v>
      </c>
      <c r="F15370">
        <v>10000000</v>
      </c>
    </row>
    <row r="15371" spans="1:6" x14ac:dyDescent="0.25">
      <c r="A15371" t="s">
        <v>256670</v>
      </c>
      <c r="B15371" t="s">
        <v>256671</v>
      </c>
      <c r="C15371" t="s">
        <v>228880</v>
      </c>
      <c r="E15371" t="s">
        <v>65052</v>
      </c>
      <c r="F15371">
        <v>93000</v>
      </c>
    </row>
    <row r="15372" spans="1:6" x14ac:dyDescent="0.25">
      <c r="A15372" t="s">
        <v>256672</v>
      </c>
      <c r="B15372" t="s">
        <v>256673</v>
      </c>
      <c r="C15372" t="s">
        <v>228880</v>
      </c>
      <c r="E15372" s="1">
        <v>41131</v>
      </c>
      <c r="F15372">
        <v>390000</v>
      </c>
    </row>
    <row r="15373" spans="1:6" x14ac:dyDescent="0.25">
      <c r="A15373" t="s">
        <v>256674</v>
      </c>
      <c r="B15373" t="s">
        <v>256675</v>
      </c>
      <c r="C15373" t="s">
        <v>228880</v>
      </c>
      <c r="E15373" s="1">
        <v>39449</v>
      </c>
      <c r="F15373">
        <v>342447</v>
      </c>
    </row>
    <row r="15374" spans="1:6" x14ac:dyDescent="0.25">
      <c r="A15374" t="s">
        <v>256676</v>
      </c>
      <c r="B15374" t="s">
        <v>256677</v>
      </c>
      <c r="C15374" t="s">
        <v>228943</v>
      </c>
      <c r="E15374" s="1">
        <v>39456</v>
      </c>
      <c r="F15374">
        <v>731050</v>
      </c>
    </row>
    <row r="15375" spans="1:6" x14ac:dyDescent="0.25">
      <c r="A15375" t="s">
        <v>256678</v>
      </c>
      <c r="B15375" t="s">
        <v>256679</v>
      </c>
      <c r="C15375" t="s">
        <v>228873</v>
      </c>
      <c r="E15375" s="1">
        <v>40123</v>
      </c>
      <c r="F15375">
        <v>5000345</v>
      </c>
    </row>
    <row r="15376" spans="1:6" x14ac:dyDescent="0.25">
      <c r="A15376" t="s">
        <v>256680</v>
      </c>
      <c r="B15376" t="s">
        <v>256681</v>
      </c>
      <c r="C15376" t="s">
        <v>228873</v>
      </c>
      <c r="D15376" t="s">
        <v>228977</v>
      </c>
      <c r="E15376" t="s">
        <v>28118</v>
      </c>
      <c r="F15376">
        <v>10000000</v>
      </c>
    </row>
    <row r="15377" spans="1:6" x14ac:dyDescent="0.25">
      <c r="A15377" t="s">
        <v>256682</v>
      </c>
      <c r="B15377" t="s">
        <v>256683</v>
      </c>
      <c r="C15377" t="s">
        <v>228909</v>
      </c>
      <c r="E15377" s="1">
        <v>41798</v>
      </c>
    </row>
    <row r="15378" spans="1:6" x14ac:dyDescent="0.25">
      <c r="A15378" t="s">
        <v>256684</v>
      </c>
      <c r="B15378" t="s">
        <v>256685</v>
      </c>
      <c r="C15378" t="s">
        <v>228909</v>
      </c>
      <c r="E15378" s="1">
        <v>40913</v>
      </c>
      <c r="F15378">
        <v>56829</v>
      </c>
    </row>
    <row r="15379" spans="1:6" x14ac:dyDescent="0.25">
      <c r="A15379" t="s">
        <v>256686</v>
      </c>
      <c r="B15379" t="s">
        <v>256687</v>
      </c>
      <c r="C15379" t="s">
        <v>228880</v>
      </c>
      <c r="E15379" s="1">
        <v>42007</v>
      </c>
    </row>
    <row r="15380" spans="1:6" x14ac:dyDescent="0.25">
      <c r="A15380" t="s">
        <v>256688</v>
      </c>
      <c r="B15380" t="s">
        <v>256689</v>
      </c>
      <c r="C15380" t="s">
        <v>228909</v>
      </c>
      <c r="E15380" t="s">
        <v>22853</v>
      </c>
    </row>
    <row r="15381" spans="1:6" x14ac:dyDescent="0.25">
      <c r="A15381" t="s">
        <v>256690</v>
      </c>
      <c r="B15381" t="s">
        <v>256691</v>
      </c>
      <c r="C15381" t="s">
        <v>228889</v>
      </c>
      <c r="E15381" s="1">
        <v>41284</v>
      </c>
    </row>
    <row r="15382" spans="1:6" x14ac:dyDescent="0.25">
      <c r="A15382" t="s">
        <v>256692</v>
      </c>
      <c r="B15382" t="s">
        <v>256693</v>
      </c>
      <c r="C15382" t="s">
        <v>228916</v>
      </c>
      <c r="E15382" t="s">
        <v>19183</v>
      </c>
      <c r="F15382">
        <v>600</v>
      </c>
    </row>
    <row r="15383" spans="1:6" x14ac:dyDescent="0.25">
      <c r="A15383" t="s">
        <v>256694</v>
      </c>
      <c r="B15383" t="s">
        <v>256695</v>
      </c>
      <c r="C15383" t="s">
        <v>229045</v>
      </c>
      <c r="E15383" t="s">
        <v>33173</v>
      </c>
      <c r="F15383">
        <v>800000</v>
      </c>
    </row>
    <row r="15384" spans="1:6" x14ac:dyDescent="0.25">
      <c r="A15384" t="s">
        <v>256696</v>
      </c>
      <c r="B15384" t="s">
        <v>256697</v>
      </c>
      <c r="C15384" t="s">
        <v>228880</v>
      </c>
      <c r="E15384" t="s">
        <v>36209</v>
      </c>
    </row>
    <row r="15385" spans="1:6" x14ac:dyDescent="0.25">
      <c r="A15385" t="s">
        <v>256698</v>
      </c>
      <c r="B15385" t="s">
        <v>256699</v>
      </c>
      <c r="C15385" t="s">
        <v>228943</v>
      </c>
      <c r="E15385" t="s">
        <v>1019</v>
      </c>
      <c r="F15385">
        <v>6000</v>
      </c>
    </row>
    <row r="15386" spans="1:6" x14ac:dyDescent="0.25">
      <c r="A15386" t="s">
        <v>256700</v>
      </c>
      <c r="B15386" t="s">
        <v>256701</v>
      </c>
      <c r="C15386" t="s">
        <v>228880</v>
      </c>
      <c r="E15386" t="s">
        <v>24998</v>
      </c>
      <c r="F15386">
        <v>1500</v>
      </c>
    </row>
    <row r="15387" spans="1:6" x14ac:dyDescent="0.25">
      <c r="A15387" t="s">
        <v>256702</v>
      </c>
      <c r="B15387" t="s">
        <v>256703</v>
      </c>
      <c r="C15387" t="s">
        <v>228880</v>
      </c>
      <c r="E15387" s="1">
        <v>41643</v>
      </c>
    </row>
    <row r="15388" spans="1:6" x14ac:dyDescent="0.25">
      <c r="A15388" t="s">
        <v>256704</v>
      </c>
      <c r="B15388" t="s">
        <v>256705</v>
      </c>
      <c r="C15388" t="s">
        <v>228880</v>
      </c>
      <c r="E15388" s="1">
        <v>39819</v>
      </c>
      <c r="F15388">
        <v>500000</v>
      </c>
    </row>
    <row r="15389" spans="1:6" x14ac:dyDescent="0.25">
      <c r="A15389" t="s">
        <v>256706</v>
      </c>
      <c r="B15389" t="s">
        <v>256707</v>
      </c>
      <c r="C15389" t="s">
        <v>228880</v>
      </c>
      <c r="E15389" s="1">
        <v>40183</v>
      </c>
      <c r="F15389">
        <v>2000000</v>
      </c>
    </row>
    <row r="15390" spans="1:6" x14ac:dyDescent="0.25">
      <c r="A15390" t="s">
        <v>256704</v>
      </c>
      <c r="B15390" t="s">
        <v>256708</v>
      </c>
      <c r="C15390" t="s">
        <v>228880</v>
      </c>
      <c r="E15390" s="1">
        <v>39822</v>
      </c>
      <c r="F15390">
        <v>650000</v>
      </c>
    </row>
    <row r="15391" spans="1:6" x14ac:dyDescent="0.25">
      <c r="A15391" t="s">
        <v>256706</v>
      </c>
      <c r="B15391" t="s">
        <v>256709</v>
      </c>
      <c r="C15391" t="s">
        <v>228943</v>
      </c>
      <c r="E15391" s="1">
        <v>39451</v>
      </c>
      <c r="F15391">
        <v>225000</v>
      </c>
    </row>
    <row r="15392" spans="1:6" x14ac:dyDescent="0.25">
      <c r="A15392" t="s">
        <v>256704</v>
      </c>
      <c r="B15392" t="s">
        <v>256710</v>
      </c>
      <c r="C15392" t="s">
        <v>228880</v>
      </c>
      <c r="E15392" s="1">
        <v>40553</v>
      </c>
      <c r="F15392">
        <v>830000</v>
      </c>
    </row>
    <row r="15393" spans="1:6" x14ac:dyDescent="0.25">
      <c r="A15393" t="s">
        <v>256711</v>
      </c>
      <c r="B15393" t="s">
        <v>256712</v>
      </c>
      <c r="C15393" t="s">
        <v>228880</v>
      </c>
      <c r="E15393" t="s">
        <v>199512</v>
      </c>
      <c r="F15393">
        <v>400000</v>
      </c>
    </row>
    <row r="15394" spans="1:6" x14ac:dyDescent="0.25">
      <c r="A15394" t="s">
        <v>256713</v>
      </c>
      <c r="B15394" t="s">
        <v>256714</v>
      </c>
      <c r="C15394" t="s">
        <v>228889</v>
      </c>
      <c r="E15394" t="s">
        <v>10236</v>
      </c>
      <c r="F15394">
        <v>166791</v>
      </c>
    </row>
    <row r="15395" spans="1:6" x14ac:dyDescent="0.25">
      <c r="A15395" t="s">
        <v>256715</v>
      </c>
      <c r="B15395" t="s">
        <v>256716</v>
      </c>
      <c r="C15395" t="s">
        <v>228880</v>
      </c>
      <c r="E15395" s="1">
        <v>40545</v>
      </c>
    </row>
    <row r="15396" spans="1:6" x14ac:dyDescent="0.25">
      <c r="A15396" t="s">
        <v>256717</v>
      </c>
      <c r="B15396" t="s">
        <v>256718</v>
      </c>
      <c r="C15396" t="s">
        <v>228880</v>
      </c>
      <c r="E15396" s="1">
        <v>39815</v>
      </c>
      <c r="F15396">
        <v>1200000</v>
      </c>
    </row>
    <row r="15397" spans="1:6" x14ac:dyDescent="0.25">
      <c r="A15397" t="s">
        <v>256719</v>
      </c>
      <c r="B15397" t="s">
        <v>256720</v>
      </c>
      <c r="C15397" t="s">
        <v>228873</v>
      </c>
      <c r="D15397" t="s">
        <v>228874</v>
      </c>
      <c r="E15397" t="s">
        <v>31317</v>
      </c>
      <c r="F15397">
        <v>7000000</v>
      </c>
    </row>
    <row r="15398" spans="1:6" x14ac:dyDescent="0.25">
      <c r="A15398" t="s">
        <v>256721</v>
      </c>
      <c r="B15398" t="s">
        <v>256722</v>
      </c>
      <c r="C15398" t="s">
        <v>228919</v>
      </c>
      <c r="E15398" s="1">
        <v>41674</v>
      </c>
      <c r="F15398">
        <v>51000000</v>
      </c>
    </row>
    <row r="15399" spans="1:6" x14ac:dyDescent="0.25">
      <c r="A15399" t="s">
        <v>256723</v>
      </c>
      <c r="B15399" t="s">
        <v>256724</v>
      </c>
      <c r="C15399" t="s">
        <v>228873</v>
      </c>
      <c r="D15399" t="s">
        <v>228877</v>
      </c>
      <c r="E15399" t="s">
        <v>193237</v>
      </c>
      <c r="F15399">
        <v>2860000</v>
      </c>
    </row>
    <row r="15400" spans="1:6" x14ac:dyDescent="0.25">
      <c r="A15400" t="s">
        <v>256725</v>
      </c>
      <c r="B15400" t="s">
        <v>256726</v>
      </c>
      <c r="C15400" t="s">
        <v>228873</v>
      </c>
      <c r="D15400" t="s">
        <v>228877</v>
      </c>
      <c r="E15400" t="s">
        <v>221572</v>
      </c>
      <c r="F15400">
        <v>3800000</v>
      </c>
    </row>
    <row r="15401" spans="1:6" x14ac:dyDescent="0.25">
      <c r="A15401" t="s">
        <v>256727</v>
      </c>
      <c r="B15401" t="s">
        <v>256728</v>
      </c>
      <c r="C15401" t="s">
        <v>228873</v>
      </c>
      <c r="E15401" t="s">
        <v>14424</v>
      </c>
      <c r="F15401">
        <v>1748346</v>
      </c>
    </row>
    <row r="15402" spans="1:6" x14ac:dyDescent="0.25">
      <c r="A15402" t="s">
        <v>256729</v>
      </c>
      <c r="B15402" t="s">
        <v>256730</v>
      </c>
      <c r="C15402" t="s">
        <v>228880</v>
      </c>
      <c r="E15402" t="s">
        <v>230809</v>
      </c>
      <c r="F15402">
        <v>100000</v>
      </c>
    </row>
    <row r="15403" spans="1:6" x14ac:dyDescent="0.25">
      <c r="A15403" t="s">
        <v>256731</v>
      </c>
      <c r="B15403" t="s">
        <v>256732</v>
      </c>
      <c r="C15403" t="s">
        <v>228880</v>
      </c>
      <c r="E15403" s="1">
        <v>41643</v>
      </c>
      <c r="F15403">
        <v>300000</v>
      </c>
    </row>
    <row r="15404" spans="1:6" x14ac:dyDescent="0.25">
      <c r="A15404" t="s">
        <v>256733</v>
      </c>
      <c r="B15404" t="s">
        <v>256734</v>
      </c>
      <c r="C15404" t="s">
        <v>228919</v>
      </c>
      <c r="E15404" s="1">
        <v>41277</v>
      </c>
      <c r="F15404">
        <v>150000</v>
      </c>
    </row>
    <row r="15405" spans="1:6" x14ac:dyDescent="0.25">
      <c r="A15405" t="s">
        <v>256735</v>
      </c>
      <c r="B15405" t="s">
        <v>256736</v>
      </c>
      <c r="C15405" t="s">
        <v>228880</v>
      </c>
      <c r="E15405" t="s">
        <v>1853</v>
      </c>
      <c r="F15405">
        <v>150000</v>
      </c>
    </row>
    <row r="15406" spans="1:6" x14ac:dyDescent="0.25">
      <c r="A15406" t="s">
        <v>256737</v>
      </c>
      <c r="B15406" t="s">
        <v>256738</v>
      </c>
      <c r="C15406" t="s">
        <v>228880</v>
      </c>
      <c r="E15406" s="1">
        <v>41283</v>
      </c>
      <c r="F15406">
        <v>25000</v>
      </c>
    </row>
    <row r="15407" spans="1:6" x14ac:dyDescent="0.25">
      <c r="A15407" t="s">
        <v>256739</v>
      </c>
      <c r="B15407" t="s">
        <v>256740</v>
      </c>
      <c r="C15407" t="s">
        <v>228873</v>
      </c>
      <c r="D15407" t="s">
        <v>228877</v>
      </c>
      <c r="E15407" t="s">
        <v>19431</v>
      </c>
      <c r="F15407">
        <v>5000000</v>
      </c>
    </row>
    <row r="15408" spans="1:6" x14ac:dyDescent="0.25">
      <c r="A15408" t="s">
        <v>256741</v>
      </c>
      <c r="B15408" t="s">
        <v>256742</v>
      </c>
      <c r="C15408" t="s">
        <v>228880</v>
      </c>
      <c r="E15408" s="1">
        <v>42005</v>
      </c>
      <c r="F15408">
        <v>303204</v>
      </c>
    </row>
    <row r="15409" spans="1:6" x14ac:dyDescent="0.25">
      <c r="A15409" t="s">
        <v>256743</v>
      </c>
      <c r="B15409" t="s">
        <v>256744</v>
      </c>
      <c r="C15409" t="s">
        <v>228873</v>
      </c>
      <c r="D15409" t="s">
        <v>228877</v>
      </c>
      <c r="E15409" t="s">
        <v>104070</v>
      </c>
      <c r="F15409">
        <v>6100000</v>
      </c>
    </row>
    <row r="15410" spans="1:6" x14ac:dyDescent="0.25">
      <c r="A15410" t="s">
        <v>256745</v>
      </c>
      <c r="B15410" t="s">
        <v>256746</v>
      </c>
      <c r="C15410" t="s">
        <v>228880</v>
      </c>
      <c r="E15410" s="1">
        <v>41765</v>
      </c>
      <c r="F15410">
        <v>1200000</v>
      </c>
    </row>
    <row r="15411" spans="1:6" x14ac:dyDescent="0.25">
      <c r="A15411" t="s">
        <v>256747</v>
      </c>
      <c r="B15411" t="s">
        <v>256748</v>
      </c>
      <c r="C15411" t="s">
        <v>228880</v>
      </c>
      <c r="E15411" s="1">
        <v>41406</v>
      </c>
    </row>
    <row r="15412" spans="1:6" x14ac:dyDescent="0.25">
      <c r="A15412" t="s">
        <v>256749</v>
      </c>
      <c r="B15412" t="s">
        <v>256750</v>
      </c>
      <c r="C15412" t="s">
        <v>228873</v>
      </c>
      <c r="D15412" t="s">
        <v>228877</v>
      </c>
      <c r="E15412" s="1">
        <v>42250</v>
      </c>
    </row>
    <row r="15413" spans="1:6" x14ac:dyDescent="0.25">
      <c r="A15413" t="s">
        <v>256751</v>
      </c>
      <c r="B15413" t="s">
        <v>256752</v>
      </c>
      <c r="C15413" t="s">
        <v>228873</v>
      </c>
      <c r="D15413" t="s">
        <v>228877</v>
      </c>
      <c r="E15413" t="s">
        <v>201128</v>
      </c>
      <c r="F15413">
        <v>7000000</v>
      </c>
    </row>
    <row r="15414" spans="1:6" x14ac:dyDescent="0.25">
      <c r="A15414" t="s">
        <v>256753</v>
      </c>
      <c r="B15414" t="s">
        <v>256754</v>
      </c>
      <c r="C15414" t="s">
        <v>228916</v>
      </c>
      <c r="E15414" t="s">
        <v>20943</v>
      </c>
      <c r="F15414">
        <v>4008102</v>
      </c>
    </row>
    <row r="15415" spans="1:6" x14ac:dyDescent="0.25">
      <c r="A15415" t="s">
        <v>256755</v>
      </c>
      <c r="B15415" t="s">
        <v>256756</v>
      </c>
      <c r="C15415" t="s">
        <v>228916</v>
      </c>
      <c r="E15415" t="s">
        <v>203229</v>
      </c>
      <c r="F15415">
        <v>3851342</v>
      </c>
    </row>
    <row r="15416" spans="1:6" x14ac:dyDescent="0.25">
      <c r="A15416" t="s">
        <v>256757</v>
      </c>
      <c r="B15416" t="s">
        <v>256758</v>
      </c>
      <c r="C15416" t="s">
        <v>228873</v>
      </c>
      <c r="E15416" s="1">
        <v>36527</v>
      </c>
      <c r="F15416">
        <v>250000</v>
      </c>
    </row>
    <row r="15417" spans="1:6" x14ac:dyDescent="0.25">
      <c r="A15417" t="s">
        <v>256759</v>
      </c>
      <c r="B15417" t="s">
        <v>256760</v>
      </c>
      <c r="C15417" t="s">
        <v>228873</v>
      </c>
      <c r="E15417" t="s">
        <v>21165</v>
      </c>
      <c r="F15417">
        <v>22400000</v>
      </c>
    </row>
    <row r="15418" spans="1:6" x14ac:dyDescent="0.25">
      <c r="A15418" t="s">
        <v>256761</v>
      </c>
      <c r="B15418" t="s">
        <v>256762</v>
      </c>
      <c r="C15418" t="s">
        <v>228927</v>
      </c>
      <c r="E15418" s="1">
        <v>40029</v>
      </c>
      <c r="F15418">
        <v>2485000</v>
      </c>
    </row>
    <row r="15419" spans="1:6" x14ac:dyDescent="0.25">
      <c r="A15419" t="s">
        <v>256763</v>
      </c>
      <c r="B15419" t="s">
        <v>256764</v>
      </c>
      <c r="C15419" t="s">
        <v>228873</v>
      </c>
      <c r="E15419" s="1">
        <v>40432</v>
      </c>
      <c r="F15419">
        <v>11000000</v>
      </c>
    </row>
    <row r="15420" spans="1:6" x14ac:dyDescent="0.25">
      <c r="A15420" t="s">
        <v>256761</v>
      </c>
      <c r="B15420" t="s">
        <v>256765</v>
      </c>
      <c r="C15420" t="s">
        <v>228873</v>
      </c>
      <c r="D15420" t="s">
        <v>228977</v>
      </c>
      <c r="E15420" s="1">
        <v>38838</v>
      </c>
      <c r="F15420">
        <v>16380000</v>
      </c>
    </row>
    <row r="15421" spans="1:6" x14ac:dyDescent="0.25">
      <c r="A15421" t="s">
        <v>256763</v>
      </c>
      <c r="B15421" t="s">
        <v>256766</v>
      </c>
      <c r="C15421" t="s">
        <v>228873</v>
      </c>
      <c r="D15421" t="s">
        <v>229145</v>
      </c>
      <c r="E15421" s="1">
        <v>41821</v>
      </c>
      <c r="F15421">
        <v>27000000</v>
      </c>
    </row>
    <row r="15422" spans="1:6" x14ac:dyDescent="0.25">
      <c r="A15422" t="s">
        <v>256761</v>
      </c>
      <c r="B15422" t="s">
        <v>256767</v>
      </c>
      <c r="C15422" t="s">
        <v>228927</v>
      </c>
      <c r="E15422" s="1">
        <v>39878</v>
      </c>
      <c r="F15422">
        <v>1687506</v>
      </c>
    </row>
    <row r="15423" spans="1:6" x14ac:dyDescent="0.25">
      <c r="A15423" t="s">
        <v>256763</v>
      </c>
      <c r="B15423" t="s">
        <v>256768</v>
      </c>
      <c r="C15423" t="s">
        <v>228873</v>
      </c>
      <c r="D15423" t="s">
        <v>228977</v>
      </c>
      <c r="E15423" t="s">
        <v>132166</v>
      </c>
      <c r="F15423">
        <v>10000000</v>
      </c>
    </row>
    <row r="15424" spans="1:6" x14ac:dyDescent="0.25">
      <c r="A15424" t="s">
        <v>256761</v>
      </c>
      <c r="B15424" t="s">
        <v>256769</v>
      </c>
      <c r="C15424" t="s">
        <v>228873</v>
      </c>
      <c r="E15424" s="1">
        <v>40910</v>
      </c>
      <c r="F15424">
        <v>23000000</v>
      </c>
    </row>
    <row r="15425" spans="1:6" x14ac:dyDescent="0.25">
      <c r="A15425" t="s">
        <v>256763</v>
      </c>
      <c r="B15425" t="s">
        <v>256770</v>
      </c>
      <c r="C15425" t="s">
        <v>228873</v>
      </c>
      <c r="E15425" t="s">
        <v>8364</v>
      </c>
      <c r="F15425">
        <v>3268271</v>
      </c>
    </row>
    <row r="15426" spans="1:6" x14ac:dyDescent="0.25">
      <c r="A15426" t="s">
        <v>256761</v>
      </c>
      <c r="B15426" t="s">
        <v>256771</v>
      </c>
      <c r="C15426" t="s">
        <v>228873</v>
      </c>
      <c r="E15426" s="1">
        <v>39610</v>
      </c>
      <c r="F15426">
        <v>15000000</v>
      </c>
    </row>
    <row r="15427" spans="1:6" x14ac:dyDescent="0.25">
      <c r="A15427" t="s">
        <v>256763</v>
      </c>
      <c r="B15427" t="s">
        <v>256772</v>
      </c>
      <c r="C15427" t="s">
        <v>228873</v>
      </c>
      <c r="E15427" s="1">
        <v>38507</v>
      </c>
      <c r="F15427">
        <v>2500000</v>
      </c>
    </row>
    <row r="15428" spans="1:6" x14ac:dyDescent="0.25">
      <c r="A15428" t="s">
        <v>256761</v>
      </c>
      <c r="B15428" t="s">
        <v>256773</v>
      </c>
      <c r="C15428" t="s">
        <v>228927</v>
      </c>
      <c r="E15428" s="1">
        <v>42038</v>
      </c>
      <c r="F15428">
        <v>4500000</v>
      </c>
    </row>
    <row r="15429" spans="1:6" x14ac:dyDescent="0.25">
      <c r="A15429" t="s">
        <v>256763</v>
      </c>
      <c r="B15429" t="s">
        <v>256774</v>
      </c>
      <c r="C15429" t="s">
        <v>228873</v>
      </c>
      <c r="D15429" t="s">
        <v>229145</v>
      </c>
      <c r="E15429" s="1">
        <v>39364</v>
      </c>
      <c r="F15429">
        <v>12000000</v>
      </c>
    </row>
    <row r="15430" spans="1:6" x14ac:dyDescent="0.25">
      <c r="A15430" t="s">
        <v>256761</v>
      </c>
      <c r="B15430" t="s">
        <v>256775</v>
      </c>
      <c r="C15430" t="s">
        <v>228927</v>
      </c>
      <c r="E15430" s="1">
        <v>40158</v>
      </c>
      <c r="F15430">
        <v>2466608</v>
      </c>
    </row>
    <row r="15431" spans="1:6" x14ac:dyDescent="0.25">
      <c r="A15431" t="s">
        <v>256763</v>
      </c>
      <c r="B15431" t="s">
        <v>256776</v>
      </c>
      <c r="C15431" t="s">
        <v>228873</v>
      </c>
      <c r="E15431" t="s">
        <v>256777</v>
      </c>
      <c r="F15431">
        <v>1500000</v>
      </c>
    </row>
    <row r="15432" spans="1:6" x14ac:dyDescent="0.25">
      <c r="A15432" t="s">
        <v>256778</v>
      </c>
      <c r="B15432" t="s">
        <v>256779</v>
      </c>
      <c r="C15432" t="s">
        <v>228943</v>
      </c>
      <c r="E15432" t="s">
        <v>16934</v>
      </c>
    </row>
    <row r="15433" spans="1:6" x14ac:dyDescent="0.25">
      <c r="A15433" t="s">
        <v>256780</v>
      </c>
      <c r="B15433" t="s">
        <v>256781</v>
      </c>
      <c r="C15433" t="s">
        <v>228880</v>
      </c>
      <c r="E15433" s="1">
        <v>41132</v>
      </c>
    </row>
    <row r="15434" spans="1:6" x14ac:dyDescent="0.25">
      <c r="A15434" t="s">
        <v>256782</v>
      </c>
      <c r="B15434" t="s">
        <v>256783</v>
      </c>
      <c r="C15434" t="s">
        <v>228873</v>
      </c>
      <c r="D15434" t="s">
        <v>228877</v>
      </c>
      <c r="E15434" s="1">
        <v>40186</v>
      </c>
      <c r="F15434">
        <v>1623640</v>
      </c>
    </row>
    <row r="15435" spans="1:6" x14ac:dyDescent="0.25">
      <c r="A15435" t="s">
        <v>256784</v>
      </c>
      <c r="B15435" t="s">
        <v>256785</v>
      </c>
      <c r="C15435" t="s">
        <v>228927</v>
      </c>
      <c r="E15435" t="s">
        <v>21677</v>
      </c>
      <c r="F15435">
        <v>175000</v>
      </c>
    </row>
    <row r="15436" spans="1:6" x14ac:dyDescent="0.25">
      <c r="A15436" t="s">
        <v>256786</v>
      </c>
      <c r="B15436" t="s">
        <v>256787</v>
      </c>
      <c r="C15436" t="s">
        <v>228880</v>
      </c>
      <c r="E15436" s="1">
        <v>41676</v>
      </c>
      <c r="F15436">
        <v>125000</v>
      </c>
    </row>
    <row r="15437" spans="1:6" x14ac:dyDescent="0.25">
      <c r="A15437" t="s">
        <v>256788</v>
      </c>
      <c r="B15437" t="s">
        <v>256789</v>
      </c>
      <c r="C15437" t="s">
        <v>228909</v>
      </c>
      <c r="E15437" t="s">
        <v>85709</v>
      </c>
      <c r="F15437">
        <v>120794</v>
      </c>
    </row>
    <row r="15438" spans="1:6" x14ac:dyDescent="0.25">
      <c r="A15438" t="s">
        <v>256790</v>
      </c>
      <c r="B15438" t="s">
        <v>256791</v>
      </c>
      <c r="C15438" t="s">
        <v>228873</v>
      </c>
      <c r="D15438" t="s">
        <v>228877</v>
      </c>
      <c r="E15438" s="1">
        <v>40544</v>
      </c>
    </row>
    <row r="15439" spans="1:6" x14ac:dyDescent="0.25">
      <c r="A15439" t="s">
        <v>256792</v>
      </c>
      <c r="B15439" t="s">
        <v>256793</v>
      </c>
      <c r="C15439" t="s">
        <v>228873</v>
      </c>
      <c r="D15439" t="s">
        <v>228877</v>
      </c>
      <c r="E15439" t="s">
        <v>23696</v>
      </c>
      <c r="F15439">
        <v>200000</v>
      </c>
    </row>
    <row r="15440" spans="1:6" x14ac:dyDescent="0.25">
      <c r="A15440" t="s">
        <v>256794</v>
      </c>
      <c r="B15440" t="s">
        <v>256795</v>
      </c>
      <c r="C15440" t="s">
        <v>228873</v>
      </c>
      <c r="D15440" t="s">
        <v>229145</v>
      </c>
      <c r="E15440" t="s">
        <v>256796</v>
      </c>
      <c r="F15440">
        <v>10000000</v>
      </c>
    </row>
    <row r="15441" spans="1:6" x14ac:dyDescent="0.25">
      <c r="A15441" t="s">
        <v>256797</v>
      </c>
      <c r="B15441" t="s">
        <v>256798</v>
      </c>
      <c r="C15441" t="s">
        <v>228873</v>
      </c>
      <c r="D15441" t="s">
        <v>228977</v>
      </c>
      <c r="E15441" s="1">
        <v>39819</v>
      </c>
      <c r="F15441">
        <v>6000000</v>
      </c>
    </row>
    <row r="15442" spans="1:6" x14ac:dyDescent="0.25">
      <c r="A15442" t="s">
        <v>256794</v>
      </c>
      <c r="B15442" t="s">
        <v>256799</v>
      </c>
      <c r="C15442" t="s">
        <v>228873</v>
      </c>
      <c r="D15442" t="s">
        <v>228877</v>
      </c>
      <c r="E15442" s="1">
        <v>39030</v>
      </c>
      <c r="F15442">
        <v>5000000</v>
      </c>
    </row>
    <row r="15443" spans="1:6" x14ac:dyDescent="0.25">
      <c r="A15443" t="s">
        <v>256797</v>
      </c>
      <c r="B15443" t="s">
        <v>256800</v>
      </c>
      <c r="C15443" t="s">
        <v>228873</v>
      </c>
      <c r="D15443" t="s">
        <v>228874</v>
      </c>
      <c r="E15443" t="s">
        <v>235113</v>
      </c>
      <c r="F15443">
        <v>14000000</v>
      </c>
    </row>
    <row r="15444" spans="1:6" x14ac:dyDescent="0.25">
      <c r="A15444" t="s">
        <v>256794</v>
      </c>
      <c r="B15444" t="s">
        <v>256801</v>
      </c>
      <c r="C15444" t="s">
        <v>228873</v>
      </c>
      <c r="D15444" t="s">
        <v>229206</v>
      </c>
      <c r="E15444" t="s">
        <v>81633</v>
      </c>
      <c r="F15444">
        <v>5000000</v>
      </c>
    </row>
    <row r="15445" spans="1:6" x14ac:dyDescent="0.25">
      <c r="A15445" t="s">
        <v>256802</v>
      </c>
      <c r="B15445" t="s">
        <v>256803</v>
      </c>
      <c r="C15445" t="s">
        <v>228873</v>
      </c>
      <c r="E15445" t="s">
        <v>22174</v>
      </c>
      <c r="F15445">
        <v>150000</v>
      </c>
    </row>
    <row r="15446" spans="1:6" x14ac:dyDescent="0.25">
      <c r="A15446" t="s">
        <v>256804</v>
      </c>
      <c r="B15446" t="s">
        <v>256805</v>
      </c>
      <c r="C15446" t="s">
        <v>228880</v>
      </c>
      <c r="E15446" s="1">
        <v>41371</v>
      </c>
      <c r="F15446">
        <v>1000000</v>
      </c>
    </row>
    <row r="15447" spans="1:6" x14ac:dyDescent="0.25">
      <c r="A15447" t="s">
        <v>256806</v>
      </c>
      <c r="B15447" t="s">
        <v>256807</v>
      </c>
      <c r="C15447" t="s">
        <v>228873</v>
      </c>
      <c r="E15447" t="s">
        <v>12515</v>
      </c>
      <c r="F15447">
        <v>50000</v>
      </c>
    </row>
    <row r="15448" spans="1:6" x14ac:dyDescent="0.25">
      <c r="A15448" t="s">
        <v>256808</v>
      </c>
      <c r="B15448" t="s">
        <v>256809</v>
      </c>
      <c r="C15448" t="s">
        <v>228880</v>
      </c>
      <c r="E15448" s="1">
        <v>39448</v>
      </c>
    </row>
    <row r="15449" spans="1:6" x14ac:dyDescent="0.25">
      <c r="A15449" t="s">
        <v>256810</v>
      </c>
      <c r="B15449" t="s">
        <v>256811</v>
      </c>
      <c r="C15449" t="s">
        <v>228880</v>
      </c>
      <c r="E15449" s="1">
        <v>41405</v>
      </c>
      <c r="F15449">
        <v>606100</v>
      </c>
    </row>
    <row r="15450" spans="1:6" x14ac:dyDescent="0.25">
      <c r="A15450" t="s">
        <v>256812</v>
      </c>
      <c r="B15450" t="s">
        <v>256813</v>
      </c>
      <c r="C15450" t="s">
        <v>228880</v>
      </c>
      <c r="E15450" t="s">
        <v>12307</v>
      </c>
      <c r="F15450">
        <v>303050</v>
      </c>
    </row>
    <row r="15451" spans="1:6" x14ac:dyDescent="0.25">
      <c r="A15451" t="s">
        <v>256814</v>
      </c>
      <c r="B15451" t="s">
        <v>256815</v>
      </c>
      <c r="C15451" t="s">
        <v>228873</v>
      </c>
      <c r="D15451" t="s">
        <v>228877</v>
      </c>
      <c r="E15451" t="s">
        <v>133363</v>
      </c>
      <c r="F15451">
        <v>701000</v>
      </c>
    </row>
    <row r="15452" spans="1:6" x14ac:dyDescent="0.25">
      <c r="A15452" t="s">
        <v>256816</v>
      </c>
      <c r="B15452" t="s">
        <v>256817</v>
      </c>
      <c r="C15452" t="s">
        <v>228873</v>
      </c>
      <c r="D15452" t="s">
        <v>228874</v>
      </c>
      <c r="E15452" s="1">
        <v>40758</v>
      </c>
      <c r="F15452">
        <v>1700000</v>
      </c>
    </row>
    <row r="15453" spans="1:6" x14ac:dyDescent="0.25">
      <c r="A15453" t="s">
        <v>256818</v>
      </c>
      <c r="B15453" t="s">
        <v>256819</v>
      </c>
      <c r="C15453" t="s">
        <v>228873</v>
      </c>
      <c r="E15453" s="1">
        <v>40788</v>
      </c>
      <c r="F15453">
        <v>2000000</v>
      </c>
    </row>
    <row r="15454" spans="1:6" x14ac:dyDescent="0.25">
      <c r="A15454" t="s">
        <v>256820</v>
      </c>
      <c r="B15454" t="s">
        <v>256821</v>
      </c>
      <c r="C15454" t="s">
        <v>229779</v>
      </c>
      <c r="E15454" s="1">
        <v>41620</v>
      </c>
      <c r="F15454">
        <v>335000</v>
      </c>
    </row>
    <row r="15455" spans="1:6" x14ac:dyDescent="0.25">
      <c r="A15455" t="s">
        <v>256822</v>
      </c>
      <c r="B15455" t="s">
        <v>256823</v>
      </c>
      <c r="C15455" t="s">
        <v>228880</v>
      </c>
      <c r="E15455" s="1">
        <v>42044</v>
      </c>
      <c r="F15455">
        <v>4600000</v>
      </c>
    </row>
    <row r="15456" spans="1:6" x14ac:dyDescent="0.25">
      <c r="A15456" t="s">
        <v>256824</v>
      </c>
      <c r="B15456" t="s">
        <v>256825</v>
      </c>
      <c r="C15456" t="s">
        <v>228880</v>
      </c>
      <c r="E15456" s="1">
        <v>41642</v>
      </c>
      <c r="F15456">
        <v>300000</v>
      </c>
    </row>
    <row r="15457" spans="1:6" x14ac:dyDescent="0.25">
      <c r="A15457" t="s">
        <v>256826</v>
      </c>
      <c r="B15457" t="s">
        <v>256827</v>
      </c>
      <c r="C15457" t="s">
        <v>228889</v>
      </c>
      <c r="E15457" t="s">
        <v>43658</v>
      </c>
    </row>
    <row r="15458" spans="1:6" x14ac:dyDescent="0.25">
      <c r="A15458" t="s">
        <v>256828</v>
      </c>
      <c r="B15458" t="s">
        <v>256829</v>
      </c>
      <c r="C15458" t="s">
        <v>228880</v>
      </c>
      <c r="E15458" s="1">
        <v>41281</v>
      </c>
      <c r="F15458">
        <v>1400000</v>
      </c>
    </row>
    <row r="15459" spans="1:6" x14ac:dyDescent="0.25">
      <c r="A15459" t="s">
        <v>256830</v>
      </c>
      <c r="B15459" t="s">
        <v>256831</v>
      </c>
      <c r="C15459" t="s">
        <v>228889</v>
      </c>
      <c r="E15459" t="s">
        <v>63730</v>
      </c>
    </row>
    <row r="15460" spans="1:6" x14ac:dyDescent="0.25">
      <c r="A15460" t="s">
        <v>256832</v>
      </c>
      <c r="B15460" t="s">
        <v>256833</v>
      </c>
      <c r="C15460" t="s">
        <v>228880</v>
      </c>
      <c r="E15460" t="s">
        <v>39546</v>
      </c>
      <c r="F15460">
        <v>300000</v>
      </c>
    </row>
    <row r="15461" spans="1:6" x14ac:dyDescent="0.25">
      <c r="A15461" t="s">
        <v>256834</v>
      </c>
      <c r="B15461" t="s">
        <v>256835</v>
      </c>
      <c r="C15461" t="s">
        <v>228909</v>
      </c>
      <c r="E15461" s="1">
        <v>40638</v>
      </c>
    </row>
    <row r="15462" spans="1:6" x14ac:dyDescent="0.25">
      <c r="A15462" t="s">
        <v>256836</v>
      </c>
      <c r="B15462" t="s">
        <v>256837</v>
      </c>
      <c r="C15462" t="s">
        <v>228880</v>
      </c>
      <c r="E15462" t="s">
        <v>13716</v>
      </c>
    </row>
    <row r="15463" spans="1:6" x14ac:dyDescent="0.25">
      <c r="A15463" t="s">
        <v>256838</v>
      </c>
      <c r="B15463" t="s">
        <v>256839</v>
      </c>
      <c r="C15463" t="s">
        <v>228943</v>
      </c>
      <c r="E15463" s="1">
        <v>40370</v>
      </c>
      <c r="F15463">
        <v>60000</v>
      </c>
    </row>
    <row r="15464" spans="1:6" x14ac:dyDescent="0.25">
      <c r="A15464" t="s">
        <v>256840</v>
      </c>
      <c r="B15464" t="s">
        <v>256841</v>
      </c>
      <c r="C15464" t="s">
        <v>228880</v>
      </c>
      <c r="E15464" s="1">
        <v>41285</v>
      </c>
      <c r="F15464">
        <v>2700000</v>
      </c>
    </row>
    <row r="15465" spans="1:6" x14ac:dyDescent="0.25">
      <c r="A15465" t="s">
        <v>256838</v>
      </c>
      <c r="B15465" t="s">
        <v>256842</v>
      </c>
      <c r="C15465" t="s">
        <v>228880</v>
      </c>
      <c r="E15465" s="1">
        <v>41192</v>
      </c>
      <c r="F15465">
        <v>1600000</v>
      </c>
    </row>
    <row r="15466" spans="1:6" x14ac:dyDescent="0.25">
      <c r="A15466" t="s">
        <v>256840</v>
      </c>
      <c r="B15466" t="s">
        <v>256843</v>
      </c>
      <c r="C15466" t="s">
        <v>228873</v>
      </c>
      <c r="D15466" t="s">
        <v>228877</v>
      </c>
      <c r="E15466" s="1">
        <v>42096</v>
      </c>
      <c r="F15466">
        <v>7500000</v>
      </c>
    </row>
    <row r="15467" spans="1:6" x14ac:dyDescent="0.25">
      <c r="A15467" t="s">
        <v>256838</v>
      </c>
      <c r="B15467" t="s">
        <v>256844</v>
      </c>
      <c r="C15467" t="s">
        <v>228943</v>
      </c>
      <c r="E15467" s="1">
        <v>40914</v>
      </c>
      <c r="F15467">
        <v>500000</v>
      </c>
    </row>
    <row r="15468" spans="1:6" x14ac:dyDescent="0.25">
      <c r="A15468" t="s">
        <v>256840</v>
      </c>
      <c r="B15468" t="s">
        <v>256845</v>
      </c>
      <c r="C15468" t="s">
        <v>228880</v>
      </c>
      <c r="E15468" s="1">
        <v>41640</v>
      </c>
      <c r="F15468">
        <v>1000000</v>
      </c>
    </row>
    <row r="15469" spans="1:6" x14ac:dyDescent="0.25">
      <c r="A15469" t="s">
        <v>256838</v>
      </c>
      <c r="B15469" t="s">
        <v>256846</v>
      </c>
      <c r="C15469" t="s">
        <v>228927</v>
      </c>
      <c r="E15469" t="s">
        <v>214361</v>
      </c>
      <c r="F15469">
        <v>3000000</v>
      </c>
    </row>
    <row r="15470" spans="1:6" x14ac:dyDescent="0.25">
      <c r="A15470" t="s">
        <v>256847</v>
      </c>
      <c r="B15470" t="s">
        <v>256848</v>
      </c>
      <c r="C15470" t="s">
        <v>228880</v>
      </c>
      <c r="E15470" t="s">
        <v>109924</v>
      </c>
      <c r="F15470">
        <v>150000</v>
      </c>
    </row>
    <row r="15471" spans="1:6" x14ac:dyDescent="0.25">
      <c r="A15471" t="s">
        <v>256849</v>
      </c>
      <c r="B15471" t="s">
        <v>256850</v>
      </c>
      <c r="C15471" t="s">
        <v>228909</v>
      </c>
      <c r="E15471" t="s">
        <v>18778</v>
      </c>
    </row>
    <row r="15472" spans="1:6" x14ac:dyDescent="0.25">
      <c r="A15472" t="s">
        <v>256851</v>
      </c>
      <c r="B15472" t="s">
        <v>256852</v>
      </c>
      <c r="C15472" t="s">
        <v>228873</v>
      </c>
      <c r="E15472" t="s">
        <v>100672</v>
      </c>
      <c r="F15472">
        <v>3500000</v>
      </c>
    </row>
    <row r="15473" spans="1:6" x14ac:dyDescent="0.25">
      <c r="A15473" t="s">
        <v>256853</v>
      </c>
      <c r="B15473" t="s">
        <v>256854</v>
      </c>
      <c r="C15473" t="s">
        <v>228880</v>
      </c>
      <c r="E15473" s="1">
        <v>42007</v>
      </c>
      <c r="F15473">
        <v>200000</v>
      </c>
    </row>
    <row r="15474" spans="1:6" x14ac:dyDescent="0.25">
      <c r="A15474" t="s">
        <v>256855</v>
      </c>
      <c r="B15474" t="s">
        <v>256856</v>
      </c>
      <c r="C15474" t="s">
        <v>228909</v>
      </c>
      <c r="E15474" t="s">
        <v>4289</v>
      </c>
    </row>
    <row r="15475" spans="1:6" x14ac:dyDescent="0.25">
      <c r="A15475" t="s">
        <v>256857</v>
      </c>
      <c r="B15475" t="s">
        <v>256858</v>
      </c>
      <c r="C15475" t="s">
        <v>228909</v>
      </c>
      <c r="E15475" s="1">
        <v>41739</v>
      </c>
      <c r="F15475">
        <v>42000</v>
      </c>
    </row>
    <row r="15476" spans="1:6" x14ac:dyDescent="0.25">
      <c r="A15476" t="s">
        <v>256859</v>
      </c>
      <c r="B15476" t="s">
        <v>256860</v>
      </c>
      <c r="C15476" t="s">
        <v>229045</v>
      </c>
      <c r="E15476" t="s">
        <v>60548</v>
      </c>
      <c r="F15476">
        <v>68123</v>
      </c>
    </row>
    <row r="15477" spans="1:6" x14ac:dyDescent="0.25">
      <c r="A15477" t="s">
        <v>256861</v>
      </c>
      <c r="B15477" t="s">
        <v>256862</v>
      </c>
      <c r="C15477" t="s">
        <v>229045</v>
      </c>
      <c r="E15477" s="1">
        <v>41223</v>
      </c>
      <c r="F15477">
        <v>4098</v>
      </c>
    </row>
    <row r="15478" spans="1:6" x14ac:dyDescent="0.25">
      <c r="A15478" t="s">
        <v>256859</v>
      </c>
      <c r="B15478" t="s">
        <v>256863</v>
      </c>
      <c r="C15478" t="s">
        <v>228916</v>
      </c>
      <c r="E15478" t="s">
        <v>80067</v>
      </c>
      <c r="F15478">
        <v>46610</v>
      </c>
    </row>
    <row r="15479" spans="1:6" x14ac:dyDescent="0.25">
      <c r="A15479" t="s">
        <v>256861</v>
      </c>
      <c r="B15479" t="s">
        <v>256864</v>
      </c>
      <c r="C15479" t="s">
        <v>228880</v>
      </c>
      <c r="E15479" t="s">
        <v>34691</v>
      </c>
      <c r="F15479">
        <v>48517</v>
      </c>
    </row>
    <row r="15480" spans="1:6" x14ac:dyDescent="0.25">
      <c r="A15480" t="s">
        <v>256859</v>
      </c>
      <c r="B15480" t="s">
        <v>256865</v>
      </c>
      <c r="C15480" t="s">
        <v>228880</v>
      </c>
      <c r="E15480" s="1">
        <v>41191</v>
      </c>
      <c r="F15480">
        <v>113821</v>
      </c>
    </row>
    <row r="15481" spans="1:6" x14ac:dyDescent="0.25">
      <c r="A15481" t="s">
        <v>256866</v>
      </c>
      <c r="B15481" t="s">
        <v>256867</v>
      </c>
      <c r="C15481" t="s">
        <v>228873</v>
      </c>
      <c r="E15481" s="1">
        <v>41283</v>
      </c>
      <c r="F15481">
        <v>196330</v>
      </c>
    </row>
    <row r="15482" spans="1:6" x14ac:dyDescent="0.25">
      <c r="A15482" t="s">
        <v>256868</v>
      </c>
      <c r="B15482" t="s">
        <v>256869</v>
      </c>
      <c r="C15482" t="s">
        <v>228943</v>
      </c>
      <c r="E15482" s="1">
        <v>41285</v>
      </c>
      <c r="F15482">
        <v>257578</v>
      </c>
    </row>
    <row r="15483" spans="1:6" x14ac:dyDescent="0.25">
      <c r="A15483" t="s">
        <v>256866</v>
      </c>
      <c r="B15483" t="s">
        <v>256870</v>
      </c>
      <c r="C15483" t="s">
        <v>228873</v>
      </c>
      <c r="E15483" s="1">
        <v>41648</v>
      </c>
      <c r="F15483">
        <v>787918</v>
      </c>
    </row>
    <row r="15484" spans="1:6" x14ac:dyDescent="0.25">
      <c r="A15484" t="s">
        <v>256868</v>
      </c>
      <c r="B15484" t="s">
        <v>256871</v>
      </c>
      <c r="C15484" t="s">
        <v>228880</v>
      </c>
      <c r="E15484" s="1">
        <v>42011</v>
      </c>
      <c r="F15484">
        <v>196475</v>
      </c>
    </row>
    <row r="15485" spans="1:6" x14ac:dyDescent="0.25">
      <c r="A15485" t="s">
        <v>256872</v>
      </c>
      <c r="B15485" t="s">
        <v>256873</v>
      </c>
      <c r="C15485" t="s">
        <v>228889</v>
      </c>
      <c r="E15485" t="s">
        <v>235388</v>
      </c>
    </row>
    <row r="15486" spans="1:6" x14ac:dyDescent="0.25">
      <c r="A15486" t="s">
        <v>256874</v>
      </c>
      <c r="B15486" t="s">
        <v>256875</v>
      </c>
      <c r="C15486" t="s">
        <v>228927</v>
      </c>
      <c r="E15486" t="s">
        <v>79573</v>
      </c>
      <c r="F15486">
        <v>2455000</v>
      </c>
    </row>
    <row r="15487" spans="1:6" x14ac:dyDescent="0.25">
      <c r="A15487" t="s">
        <v>256876</v>
      </c>
      <c r="B15487" t="s">
        <v>256877</v>
      </c>
      <c r="C15487" t="s">
        <v>228880</v>
      </c>
      <c r="E15487" t="s">
        <v>77599</v>
      </c>
      <c r="F15487">
        <v>50000</v>
      </c>
    </row>
    <row r="15488" spans="1:6" x14ac:dyDescent="0.25">
      <c r="A15488" t="s">
        <v>256878</v>
      </c>
      <c r="B15488" t="s">
        <v>256879</v>
      </c>
      <c r="C15488" t="s">
        <v>228880</v>
      </c>
      <c r="E15488" s="1">
        <v>41281</v>
      </c>
      <c r="F15488">
        <v>150000</v>
      </c>
    </row>
    <row r="15489" spans="1:6" x14ac:dyDescent="0.25">
      <c r="A15489" t="s">
        <v>256880</v>
      </c>
      <c r="B15489" t="s">
        <v>256881</v>
      </c>
      <c r="C15489" t="s">
        <v>228880</v>
      </c>
      <c r="E15489" s="1">
        <v>41334</v>
      </c>
      <c r="F15489">
        <v>10000</v>
      </c>
    </row>
    <row r="15490" spans="1:6" x14ac:dyDescent="0.25">
      <c r="A15490" t="s">
        <v>256882</v>
      </c>
      <c r="B15490" t="s">
        <v>256883</v>
      </c>
      <c r="C15490" t="s">
        <v>228880</v>
      </c>
      <c r="E15490" t="s">
        <v>64368</v>
      </c>
      <c r="F15490">
        <v>1100000</v>
      </c>
    </row>
    <row r="15491" spans="1:6" x14ac:dyDescent="0.25">
      <c r="A15491" t="s">
        <v>256884</v>
      </c>
      <c r="B15491" t="s">
        <v>256885</v>
      </c>
      <c r="C15491" t="s">
        <v>228916</v>
      </c>
      <c r="E15491" t="s">
        <v>30317</v>
      </c>
      <c r="F15491">
        <v>500000</v>
      </c>
    </row>
    <row r="15492" spans="1:6" x14ac:dyDescent="0.25">
      <c r="A15492" t="s">
        <v>256882</v>
      </c>
      <c r="B15492" t="s">
        <v>256886</v>
      </c>
      <c r="C15492" t="s">
        <v>228873</v>
      </c>
      <c r="D15492" t="s">
        <v>228877</v>
      </c>
      <c r="E15492" t="s">
        <v>45563</v>
      </c>
      <c r="F15492">
        <v>2000000</v>
      </c>
    </row>
    <row r="15493" spans="1:6" x14ac:dyDescent="0.25">
      <c r="A15493" t="s">
        <v>256884</v>
      </c>
      <c r="B15493" t="s">
        <v>256887</v>
      </c>
      <c r="C15493" t="s">
        <v>228880</v>
      </c>
      <c r="E15493" t="s">
        <v>98909</v>
      </c>
      <c r="F15493">
        <v>1130000</v>
      </c>
    </row>
    <row r="15494" spans="1:6" x14ac:dyDescent="0.25">
      <c r="A15494" t="s">
        <v>256882</v>
      </c>
      <c r="B15494" t="s">
        <v>256888</v>
      </c>
      <c r="C15494" t="s">
        <v>228873</v>
      </c>
      <c r="E15494" t="s">
        <v>100503</v>
      </c>
      <c r="F15494">
        <v>674028</v>
      </c>
    </row>
    <row r="15495" spans="1:6" x14ac:dyDescent="0.25">
      <c r="A15495" t="s">
        <v>256889</v>
      </c>
      <c r="B15495" t="s">
        <v>256890</v>
      </c>
      <c r="C15495" t="s">
        <v>228909</v>
      </c>
      <c r="E15495" s="1">
        <v>42011</v>
      </c>
    </row>
    <row r="15496" spans="1:6" x14ac:dyDescent="0.25">
      <c r="A15496" t="s">
        <v>256891</v>
      </c>
      <c r="B15496" t="s">
        <v>256892</v>
      </c>
      <c r="C15496" t="s">
        <v>228880</v>
      </c>
      <c r="E15496" s="1">
        <v>41285</v>
      </c>
      <c r="F15496">
        <v>640215</v>
      </c>
    </row>
    <row r="15497" spans="1:6" x14ac:dyDescent="0.25">
      <c r="A15497" t="s">
        <v>256893</v>
      </c>
      <c r="B15497" t="s">
        <v>256894</v>
      </c>
      <c r="C15497" t="s">
        <v>228880</v>
      </c>
      <c r="E15497" s="1">
        <v>40917</v>
      </c>
      <c r="F15497">
        <v>125000</v>
      </c>
    </row>
    <row r="15498" spans="1:6" x14ac:dyDescent="0.25">
      <c r="A15498" t="s">
        <v>256895</v>
      </c>
      <c r="B15498" t="s">
        <v>256896</v>
      </c>
      <c r="C15498" t="s">
        <v>228880</v>
      </c>
      <c r="E15498" s="1">
        <v>41406</v>
      </c>
      <c r="F15498">
        <v>100000</v>
      </c>
    </row>
    <row r="15499" spans="1:6" x14ac:dyDescent="0.25">
      <c r="A15499" t="s">
        <v>256897</v>
      </c>
      <c r="B15499" t="s">
        <v>256898</v>
      </c>
      <c r="C15499" t="s">
        <v>228873</v>
      </c>
      <c r="E15499" t="s">
        <v>14780</v>
      </c>
      <c r="F15499">
        <v>3000000</v>
      </c>
    </row>
    <row r="15500" spans="1:6" x14ac:dyDescent="0.25">
      <c r="A15500" t="s">
        <v>256899</v>
      </c>
      <c r="B15500" t="s">
        <v>256900</v>
      </c>
      <c r="C15500" t="s">
        <v>228873</v>
      </c>
      <c r="E15500" s="1">
        <v>41640</v>
      </c>
      <c r="F15500">
        <v>435823</v>
      </c>
    </row>
    <row r="15501" spans="1:6" x14ac:dyDescent="0.25">
      <c r="A15501" t="s">
        <v>256901</v>
      </c>
      <c r="B15501" t="s">
        <v>256902</v>
      </c>
      <c r="C15501" t="s">
        <v>228880</v>
      </c>
      <c r="E15501" s="1">
        <v>40919</v>
      </c>
      <c r="F15501">
        <v>64414</v>
      </c>
    </row>
    <row r="15502" spans="1:6" x14ac:dyDescent="0.25">
      <c r="A15502" t="s">
        <v>256899</v>
      </c>
      <c r="B15502" t="s">
        <v>256903</v>
      </c>
      <c r="C15502" t="s">
        <v>228880</v>
      </c>
      <c r="E15502" s="1">
        <v>42006</v>
      </c>
      <c r="F15502">
        <v>60156</v>
      </c>
    </row>
    <row r="15503" spans="1:6" x14ac:dyDescent="0.25">
      <c r="A15503" t="s">
        <v>256904</v>
      </c>
      <c r="B15503" t="s">
        <v>256905</v>
      </c>
      <c r="C15503" t="s">
        <v>228873</v>
      </c>
      <c r="E15503" t="s">
        <v>45934</v>
      </c>
      <c r="F15503">
        <v>999857</v>
      </c>
    </row>
    <row r="15504" spans="1:6" x14ac:dyDescent="0.25">
      <c r="A15504" t="s">
        <v>256906</v>
      </c>
      <c r="B15504" t="s">
        <v>256907</v>
      </c>
      <c r="C15504" t="s">
        <v>228873</v>
      </c>
      <c r="D15504" t="s">
        <v>228874</v>
      </c>
      <c r="E15504" t="s">
        <v>105190</v>
      </c>
      <c r="F15504">
        <v>6500000</v>
      </c>
    </row>
    <row r="15505" spans="1:6" x14ac:dyDescent="0.25">
      <c r="A15505" t="s">
        <v>256908</v>
      </c>
      <c r="B15505" t="s">
        <v>256909</v>
      </c>
      <c r="C15505" t="s">
        <v>228873</v>
      </c>
      <c r="D15505" t="s">
        <v>229145</v>
      </c>
      <c r="E15505" t="s">
        <v>28430</v>
      </c>
      <c r="F15505">
        <v>54000000</v>
      </c>
    </row>
    <row r="15506" spans="1:6" x14ac:dyDescent="0.25">
      <c r="A15506" t="s">
        <v>256906</v>
      </c>
      <c r="B15506" t="s">
        <v>256910</v>
      </c>
      <c r="C15506" t="s">
        <v>228873</v>
      </c>
      <c r="D15506" t="s">
        <v>228877</v>
      </c>
      <c r="E15506" s="1">
        <v>39091</v>
      </c>
      <c r="F15506">
        <v>1500000</v>
      </c>
    </row>
    <row r="15507" spans="1:6" x14ac:dyDescent="0.25">
      <c r="A15507" t="s">
        <v>256908</v>
      </c>
      <c r="B15507" t="s">
        <v>256911</v>
      </c>
      <c r="C15507" t="s">
        <v>228873</v>
      </c>
      <c r="D15507" t="s">
        <v>228977</v>
      </c>
      <c r="E15507" t="s">
        <v>224510</v>
      </c>
      <c r="F15507">
        <v>23000000</v>
      </c>
    </row>
    <row r="15508" spans="1:6" x14ac:dyDescent="0.25">
      <c r="A15508" t="s">
        <v>256906</v>
      </c>
      <c r="B15508" t="s">
        <v>256912</v>
      </c>
      <c r="C15508" t="s">
        <v>228873</v>
      </c>
      <c r="E15508" t="s">
        <v>22278</v>
      </c>
      <c r="F15508">
        <v>5000000</v>
      </c>
    </row>
    <row r="15509" spans="1:6" x14ac:dyDescent="0.25">
      <c r="A15509" t="s">
        <v>256913</v>
      </c>
      <c r="B15509" t="s">
        <v>256914</v>
      </c>
      <c r="C15509" t="s">
        <v>228880</v>
      </c>
      <c r="E15509" t="s">
        <v>6722</v>
      </c>
      <c r="F15509">
        <v>175000</v>
      </c>
    </row>
    <row r="15510" spans="1:6" x14ac:dyDescent="0.25">
      <c r="A15510" t="s">
        <v>256915</v>
      </c>
      <c r="B15510" t="s">
        <v>256916</v>
      </c>
      <c r="C15510" t="s">
        <v>228880</v>
      </c>
      <c r="E15510" t="s">
        <v>57366</v>
      </c>
      <c r="F15510">
        <v>325000</v>
      </c>
    </row>
    <row r="15511" spans="1:6" x14ac:dyDescent="0.25">
      <c r="A15511" t="s">
        <v>256913</v>
      </c>
      <c r="B15511" t="s">
        <v>256917</v>
      </c>
      <c r="C15511" t="s">
        <v>228880</v>
      </c>
      <c r="E15511" s="1">
        <v>42248</v>
      </c>
      <c r="F15511">
        <v>620000</v>
      </c>
    </row>
    <row r="15512" spans="1:6" x14ac:dyDescent="0.25">
      <c r="A15512" t="s">
        <v>256915</v>
      </c>
      <c r="B15512" t="s">
        <v>256918</v>
      </c>
      <c r="C15512" t="s">
        <v>228880</v>
      </c>
      <c r="E15512" t="s">
        <v>1853</v>
      </c>
      <c r="F15512">
        <v>150000</v>
      </c>
    </row>
    <row r="15513" spans="1:6" x14ac:dyDescent="0.25">
      <c r="A15513" t="s">
        <v>256913</v>
      </c>
      <c r="B15513" t="s">
        <v>256919</v>
      </c>
      <c r="C15513" t="s">
        <v>228880</v>
      </c>
      <c r="E15513" t="s">
        <v>27451</v>
      </c>
      <c r="F15513">
        <v>11000</v>
      </c>
    </row>
    <row r="15514" spans="1:6" x14ac:dyDescent="0.25">
      <c r="A15514" t="s">
        <v>256920</v>
      </c>
      <c r="B15514" t="s">
        <v>256921</v>
      </c>
      <c r="C15514" t="s">
        <v>228873</v>
      </c>
      <c r="D15514" t="s">
        <v>228874</v>
      </c>
      <c r="E15514" t="s">
        <v>127059</v>
      </c>
      <c r="F15514">
        <v>6000000</v>
      </c>
    </row>
    <row r="15515" spans="1:6" x14ac:dyDescent="0.25">
      <c r="A15515" t="s">
        <v>256922</v>
      </c>
      <c r="B15515" t="s">
        <v>256923</v>
      </c>
      <c r="C15515" t="s">
        <v>228873</v>
      </c>
      <c r="D15515" t="s">
        <v>228877</v>
      </c>
      <c r="E15515" s="1">
        <v>39089</v>
      </c>
      <c r="F15515">
        <v>2800000</v>
      </c>
    </row>
    <row r="15516" spans="1:6" x14ac:dyDescent="0.25">
      <c r="A15516" t="s">
        <v>256920</v>
      </c>
      <c r="B15516" t="s">
        <v>256924</v>
      </c>
      <c r="C15516" t="s">
        <v>228943</v>
      </c>
      <c r="E15516" s="1">
        <v>39087</v>
      </c>
      <c r="F15516">
        <v>250000</v>
      </c>
    </row>
    <row r="15517" spans="1:6" x14ac:dyDescent="0.25">
      <c r="A15517" t="s">
        <v>256922</v>
      </c>
      <c r="B15517" t="s">
        <v>256925</v>
      </c>
      <c r="C15517" t="s">
        <v>228873</v>
      </c>
      <c r="E15517" s="1">
        <v>41376</v>
      </c>
      <c r="F15517">
        <v>1500000</v>
      </c>
    </row>
    <row r="15518" spans="1:6" x14ac:dyDescent="0.25">
      <c r="A15518" t="s">
        <v>256926</v>
      </c>
      <c r="B15518" t="s">
        <v>256927</v>
      </c>
      <c r="C15518" t="s">
        <v>228880</v>
      </c>
      <c r="E15518" s="1">
        <v>41676</v>
      </c>
      <c r="F15518">
        <v>375000</v>
      </c>
    </row>
    <row r="15519" spans="1:6" x14ac:dyDescent="0.25">
      <c r="A15519" t="s">
        <v>256928</v>
      </c>
      <c r="B15519" t="s">
        <v>256929</v>
      </c>
      <c r="C15519" t="s">
        <v>228880</v>
      </c>
      <c r="E15519" s="1">
        <v>42006</v>
      </c>
      <c r="F15519">
        <v>33887</v>
      </c>
    </row>
    <row r="15520" spans="1:6" x14ac:dyDescent="0.25">
      <c r="A15520" t="s">
        <v>256930</v>
      </c>
      <c r="B15520" t="s">
        <v>256931</v>
      </c>
      <c r="C15520" t="s">
        <v>228880</v>
      </c>
      <c r="E15520" t="s">
        <v>167558</v>
      </c>
      <c r="F15520">
        <v>25000</v>
      </c>
    </row>
    <row r="15521" spans="1:6" x14ac:dyDescent="0.25">
      <c r="A15521" t="s">
        <v>256932</v>
      </c>
      <c r="B15521" t="s">
        <v>256933</v>
      </c>
      <c r="C15521" t="s">
        <v>228880</v>
      </c>
      <c r="E15521" s="1">
        <v>41276</v>
      </c>
      <c r="F15521">
        <v>13596</v>
      </c>
    </row>
    <row r="15522" spans="1:6" x14ac:dyDescent="0.25">
      <c r="A15522" t="s">
        <v>256934</v>
      </c>
      <c r="B15522" t="s">
        <v>256935</v>
      </c>
      <c r="C15522" t="s">
        <v>228873</v>
      </c>
      <c r="D15522" t="s">
        <v>228877</v>
      </c>
      <c r="E15522" s="1">
        <v>41644</v>
      </c>
      <c r="F15522">
        <v>750000</v>
      </c>
    </row>
    <row r="15523" spans="1:6" x14ac:dyDescent="0.25">
      <c r="A15523" t="s">
        <v>256936</v>
      </c>
      <c r="B15523" t="s">
        <v>256937</v>
      </c>
      <c r="C15523" t="s">
        <v>228880</v>
      </c>
      <c r="E15523" s="1">
        <v>42009</v>
      </c>
      <c r="F15523">
        <v>27941</v>
      </c>
    </row>
    <row r="15524" spans="1:6" x14ac:dyDescent="0.25">
      <c r="A15524" t="s">
        <v>256938</v>
      </c>
      <c r="B15524" t="s">
        <v>256939</v>
      </c>
      <c r="C15524" t="s">
        <v>228880</v>
      </c>
      <c r="E15524" t="s">
        <v>148475</v>
      </c>
      <c r="F15524">
        <v>4000000</v>
      </c>
    </row>
    <row r="15525" spans="1:6" x14ac:dyDescent="0.25">
      <c r="A15525" t="s">
        <v>256940</v>
      </c>
      <c r="B15525" t="s">
        <v>256941</v>
      </c>
      <c r="C15525" t="s">
        <v>228873</v>
      </c>
      <c r="D15525" t="s">
        <v>228877</v>
      </c>
      <c r="E15525" s="1">
        <v>42160</v>
      </c>
      <c r="F15525">
        <v>13000000</v>
      </c>
    </row>
    <row r="15526" spans="1:6" x14ac:dyDescent="0.25">
      <c r="A15526" t="s">
        <v>256942</v>
      </c>
      <c r="B15526" t="s">
        <v>256943</v>
      </c>
      <c r="C15526" t="s">
        <v>228880</v>
      </c>
      <c r="E15526" s="1">
        <v>39484</v>
      </c>
      <c r="F15526">
        <v>25000</v>
      </c>
    </row>
    <row r="15527" spans="1:6" x14ac:dyDescent="0.25">
      <c r="A15527" t="s">
        <v>256944</v>
      </c>
      <c r="B15527" t="s">
        <v>256945</v>
      </c>
      <c r="C15527" t="s">
        <v>228873</v>
      </c>
      <c r="E15527" s="1">
        <v>40185</v>
      </c>
      <c r="F15527">
        <v>100000</v>
      </c>
    </row>
    <row r="15528" spans="1:6" x14ac:dyDescent="0.25">
      <c r="A15528" t="s">
        <v>256946</v>
      </c>
      <c r="B15528" t="s">
        <v>256947</v>
      </c>
      <c r="C15528" t="s">
        <v>228943</v>
      </c>
      <c r="E15528" s="1">
        <v>39823</v>
      </c>
      <c r="F15528">
        <v>300000</v>
      </c>
    </row>
    <row r="15529" spans="1:6" x14ac:dyDescent="0.25">
      <c r="A15529" t="s">
        <v>256948</v>
      </c>
      <c r="B15529" t="s">
        <v>256949</v>
      </c>
      <c r="C15529" t="s">
        <v>228880</v>
      </c>
      <c r="E15529" t="s">
        <v>256950</v>
      </c>
    </row>
    <row r="15530" spans="1:6" x14ac:dyDescent="0.25">
      <c r="A15530" t="s">
        <v>256951</v>
      </c>
      <c r="B15530" t="s">
        <v>256952</v>
      </c>
      <c r="C15530" t="s">
        <v>228880</v>
      </c>
      <c r="E15530" s="1">
        <v>42005</v>
      </c>
      <c r="F15530">
        <v>170000</v>
      </c>
    </row>
    <row r="15531" spans="1:6" x14ac:dyDescent="0.25">
      <c r="A15531" t="s">
        <v>256953</v>
      </c>
      <c r="B15531" t="s">
        <v>256954</v>
      </c>
      <c r="C15531" t="s">
        <v>228880</v>
      </c>
      <c r="E15531" t="s">
        <v>105585</v>
      </c>
      <c r="F15531">
        <v>600000</v>
      </c>
    </row>
    <row r="15532" spans="1:6" x14ac:dyDescent="0.25">
      <c r="A15532" t="s">
        <v>256955</v>
      </c>
      <c r="B15532" t="s">
        <v>256956</v>
      </c>
      <c r="C15532" t="s">
        <v>228880</v>
      </c>
      <c r="E15532" s="1">
        <v>39448</v>
      </c>
      <c r="F15532">
        <v>275000</v>
      </c>
    </row>
    <row r="15533" spans="1:6" x14ac:dyDescent="0.25">
      <c r="A15533" t="s">
        <v>256957</v>
      </c>
      <c r="B15533" t="s">
        <v>256958</v>
      </c>
      <c r="C15533" t="s">
        <v>228889</v>
      </c>
      <c r="E15533" s="1">
        <v>40582</v>
      </c>
    </row>
    <row r="15534" spans="1:6" x14ac:dyDescent="0.25">
      <c r="A15534" t="s">
        <v>256959</v>
      </c>
      <c r="B15534" t="s">
        <v>256960</v>
      </c>
      <c r="C15534" t="s">
        <v>228873</v>
      </c>
      <c r="E15534" t="s">
        <v>25818</v>
      </c>
      <c r="F15534">
        <v>400000</v>
      </c>
    </row>
    <row r="15535" spans="1:6" x14ac:dyDescent="0.25">
      <c r="A15535" t="s">
        <v>256961</v>
      </c>
      <c r="B15535" t="s">
        <v>256962</v>
      </c>
      <c r="C15535" t="s">
        <v>228943</v>
      </c>
      <c r="E15535" t="s">
        <v>194213</v>
      </c>
      <c r="F15535">
        <v>400000</v>
      </c>
    </row>
    <row r="15536" spans="1:6" x14ac:dyDescent="0.25">
      <c r="A15536" t="s">
        <v>256963</v>
      </c>
      <c r="B15536" t="s">
        <v>256964</v>
      </c>
      <c r="C15536" t="s">
        <v>228873</v>
      </c>
      <c r="D15536" t="s">
        <v>228877</v>
      </c>
      <c r="E15536" t="s">
        <v>43104</v>
      </c>
      <c r="F15536">
        <v>3500000</v>
      </c>
    </row>
    <row r="15537" spans="1:6" x14ac:dyDescent="0.25">
      <c r="A15537" t="s">
        <v>256961</v>
      </c>
      <c r="B15537" t="s">
        <v>256965</v>
      </c>
      <c r="C15537" t="s">
        <v>228880</v>
      </c>
      <c r="E15537" s="1">
        <v>40553</v>
      </c>
    </row>
    <row r="15538" spans="1:6" x14ac:dyDescent="0.25">
      <c r="A15538" t="s">
        <v>256966</v>
      </c>
      <c r="B15538" t="s">
        <v>256967</v>
      </c>
      <c r="C15538" t="s">
        <v>228880</v>
      </c>
      <c r="E15538" s="1">
        <v>40916</v>
      </c>
      <c r="F15538">
        <v>1000000</v>
      </c>
    </row>
    <row r="15539" spans="1:6" x14ac:dyDescent="0.25">
      <c r="A15539" t="s">
        <v>256968</v>
      </c>
      <c r="B15539" t="s">
        <v>256969</v>
      </c>
      <c r="C15539" t="s">
        <v>228880</v>
      </c>
      <c r="E15539" s="1">
        <v>41185</v>
      </c>
      <c r="F15539">
        <v>200000</v>
      </c>
    </row>
    <row r="15540" spans="1:6" x14ac:dyDescent="0.25">
      <c r="A15540" t="s">
        <v>256970</v>
      </c>
      <c r="B15540" t="s">
        <v>256971</v>
      </c>
      <c r="C15540" t="s">
        <v>228909</v>
      </c>
      <c r="E15540" t="s">
        <v>230480</v>
      </c>
    </row>
    <row r="15541" spans="1:6" x14ac:dyDescent="0.25">
      <c r="A15541" t="s">
        <v>256972</v>
      </c>
      <c r="B15541" t="s">
        <v>256973</v>
      </c>
      <c r="C15541" t="s">
        <v>228919</v>
      </c>
      <c r="E15541" t="s">
        <v>16746</v>
      </c>
      <c r="F15541">
        <v>20000000</v>
      </c>
    </row>
    <row r="15542" spans="1:6" x14ac:dyDescent="0.25">
      <c r="A15542" t="s">
        <v>256974</v>
      </c>
      <c r="B15542" t="s">
        <v>256975</v>
      </c>
      <c r="C15542" t="s">
        <v>228873</v>
      </c>
      <c r="E15542" t="s">
        <v>33458</v>
      </c>
    </row>
    <row r="15543" spans="1:6" x14ac:dyDescent="0.25">
      <c r="A15543" t="s">
        <v>256976</v>
      </c>
      <c r="B15543" t="s">
        <v>256977</v>
      </c>
      <c r="C15543" t="s">
        <v>228873</v>
      </c>
      <c r="D15543" t="s">
        <v>228877</v>
      </c>
      <c r="E15543" s="1">
        <v>41405</v>
      </c>
      <c r="F15543">
        <v>1100000</v>
      </c>
    </row>
    <row r="15544" spans="1:6" x14ac:dyDescent="0.25">
      <c r="A15544" t="s">
        <v>256978</v>
      </c>
      <c r="B15544" t="s">
        <v>256979</v>
      </c>
      <c r="C15544" t="s">
        <v>228873</v>
      </c>
      <c r="E15544" s="1">
        <v>41373</v>
      </c>
      <c r="F15544">
        <v>2049999</v>
      </c>
    </row>
    <row r="15545" spans="1:6" x14ac:dyDescent="0.25">
      <c r="A15545" t="s">
        <v>256980</v>
      </c>
      <c r="B15545" t="s">
        <v>256981</v>
      </c>
      <c r="C15545" t="s">
        <v>228873</v>
      </c>
      <c r="D15545" t="s">
        <v>228877</v>
      </c>
      <c r="E15545" s="1">
        <v>42008</v>
      </c>
      <c r="F15545">
        <v>7000000</v>
      </c>
    </row>
    <row r="15546" spans="1:6" x14ac:dyDescent="0.25">
      <c r="A15546" t="s">
        <v>256978</v>
      </c>
      <c r="B15546" t="s">
        <v>256982</v>
      </c>
      <c r="C15546" t="s">
        <v>228880</v>
      </c>
      <c r="E15546" s="1">
        <v>41072</v>
      </c>
      <c r="F15546">
        <v>50000</v>
      </c>
    </row>
    <row r="15547" spans="1:6" x14ac:dyDescent="0.25">
      <c r="A15547" t="s">
        <v>256983</v>
      </c>
      <c r="B15547" t="s">
        <v>256984</v>
      </c>
      <c r="C15547" t="s">
        <v>228880</v>
      </c>
      <c r="E15547" s="1">
        <v>42009</v>
      </c>
      <c r="F15547">
        <v>20000</v>
      </c>
    </row>
    <row r="15548" spans="1:6" x14ac:dyDescent="0.25">
      <c r="A15548" t="s">
        <v>256985</v>
      </c>
      <c r="B15548" t="s">
        <v>256986</v>
      </c>
      <c r="C15548" t="s">
        <v>228880</v>
      </c>
      <c r="E15548" s="1">
        <v>41002</v>
      </c>
    </row>
    <row r="15549" spans="1:6" x14ac:dyDescent="0.25">
      <c r="A15549" t="s">
        <v>256987</v>
      </c>
      <c r="B15549" t="s">
        <v>256988</v>
      </c>
      <c r="C15549" t="s">
        <v>228873</v>
      </c>
      <c r="E15549" t="s">
        <v>11838</v>
      </c>
      <c r="F15549">
        <v>3000000</v>
      </c>
    </row>
    <row r="15550" spans="1:6" x14ac:dyDescent="0.25">
      <c r="A15550" t="s">
        <v>256989</v>
      </c>
      <c r="B15550" t="s">
        <v>256990</v>
      </c>
      <c r="C15550" t="s">
        <v>228873</v>
      </c>
      <c r="D15550" t="s">
        <v>228877</v>
      </c>
      <c r="E15550" s="1">
        <v>38964</v>
      </c>
      <c r="F15550">
        <v>500000</v>
      </c>
    </row>
    <row r="15551" spans="1:6" x14ac:dyDescent="0.25">
      <c r="A15551" t="s">
        <v>256987</v>
      </c>
      <c r="B15551" t="s">
        <v>256991</v>
      </c>
      <c r="C15551" t="s">
        <v>228873</v>
      </c>
      <c r="D15551" t="s">
        <v>228977</v>
      </c>
      <c r="E15551" t="s">
        <v>225384</v>
      </c>
    </row>
    <row r="15552" spans="1:6" x14ac:dyDescent="0.25">
      <c r="A15552" t="s">
        <v>256989</v>
      </c>
      <c r="B15552" t="s">
        <v>256992</v>
      </c>
      <c r="C15552" t="s">
        <v>228873</v>
      </c>
      <c r="E15552" t="s">
        <v>52150</v>
      </c>
      <c r="F15552">
        <v>4000000</v>
      </c>
    </row>
    <row r="15553" spans="1:6" x14ac:dyDescent="0.25">
      <c r="A15553" t="s">
        <v>256993</v>
      </c>
      <c r="B15553" t="s">
        <v>256994</v>
      </c>
      <c r="C15553" t="s">
        <v>228880</v>
      </c>
      <c r="E15553" s="1">
        <v>40545</v>
      </c>
      <c r="F15553">
        <v>100000</v>
      </c>
    </row>
    <row r="15554" spans="1:6" x14ac:dyDescent="0.25">
      <c r="A15554" t="s">
        <v>256995</v>
      </c>
      <c r="B15554" t="s">
        <v>256996</v>
      </c>
      <c r="C15554" t="s">
        <v>228873</v>
      </c>
      <c r="D15554" t="s">
        <v>228877</v>
      </c>
      <c r="E15554" s="1">
        <v>42192</v>
      </c>
      <c r="F15554">
        <v>7200000</v>
      </c>
    </row>
    <row r="15555" spans="1:6" x14ac:dyDescent="0.25">
      <c r="A15555" t="s">
        <v>256997</v>
      </c>
      <c r="B15555" t="s">
        <v>256998</v>
      </c>
      <c r="C15555" t="s">
        <v>228880</v>
      </c>
      <c r="E15555" s="1">
        <v>41281</v>
      </c>
      <c r="F15555">
        <v>1400000</v>
      </c>
    </row>
    <row r="15556" spans="1:6" x14ac:dyDescent="0.25">
      <c r="A15556" t="s">
        <v>256999</v>
      </c>
      <c r="B15556" t="s">
        <v>257000</v>
      </c>
      <c r="C15556" t="s">
        <v>228889</v>
      </c>
      <c r="E15556" s="1">
        <v>42011</v>
      </c>
      <c r="F15556">
        <v>3340608</v>
      </c>
    </row>
    <row r="15557" spans="1:6" x14ac:dyDescent="0.25">
      <c r="A15557" t="s">
        <v>257001</v>
      </c>
      <c r="B15557" t="s">
        <v>257002</v>
      </c>
      <c r="C15557" t="s">
        <v>228880</v>
      </c>
      <c r="E15557" s="1">
        <v>42013</v>
      </c>
    </row>
    <row r="15558" spans="1:6" x14ac:dyDescent="0.25">
      <c r="A15558" t="s">
        <v>257003</v>
      </c>
      <c r="B15558" t="s">
        <v>257004</v>
      </c>
      <c r="C15558" t="s">
        <v>229045</v>
      </c>
      <c r="E15558" s="1">
        <v>40187</v>
      </c>
      <c r="F15558">
        <v>100000</v>
      </c>
    </row>
    <row r="15559" spans="1:6" x14ac:dyDescent="0.25">
      <c r="A15559" t="s">
        <v>257005</v>
      </c>
      <c r="B15559" t="s">
        <v>257006</v>
      </c>
      <c r="C15559" t="s">
        <v>229045</v>
      </c>
      <c r="E15559" s="1">
        <v>40917</v>
      </c>
      <c r="F15559">
        <v>100000</v>
      </c>
    </row>
    <row r="15560" spans="1:6" x14ac:dyDescent="0.25">
      <c r="A15560" t="s">
        <v>257003</v>
      </c>
      <c r="B15560" t="s">
        <v>257007</v>
      </c>
      <c r="C15560" t="s">
        <v>229045</v>
      </c>
      <c r="E15560" s="1">
        <v>41283</v>
      </c>
      <c r="F15560">
        <v>105000</v>
      </c>
    </row>
    <row r="15561" spans="1:6" x14ac:dyDescent="0.25">
      <c r="A15561" t="s">
        <v>257005</v>
      </c>
      <c r="B15561" t="s">
        <v>257008</v>
      </c>
      <c r="C15561" t="s">
        <v>229045</v>
      </c>
      <c r="E15561" s="1">
        <v>40552</v>
      </c>
      <c r="F15561">
        <v>100000</v>
      </c>
    </row>
    <row r="15562" spans="1:6" x14ac:dyDescent="0.25">
      <c r="A15562" t="s">
        <v>257003</v>
      </c>
      <c r="B15562" t="s">
        <v>257009</v>
      </c>
      <c r="C15562" t="s">
        <v>229045</v>
      </c>
      <c r="E15562" s="1">
        <v>39456</v>
      </c>
      <c r="F15562">
        <v>150000</v>
      </c>
    </row>
    <row r="15563" spans="1:6" x14ac:dyDescent="0.25">
      <c r="A15563" t="s">
        <v>257005</v>
      </c>
      <c r="B15563" t="s">
        <v>257010</v>
      </c>
      <c r="C15563" t="s">
        <v>229045</v>
      </c>
      <c r="E15563" s="1">
        <v>39822</v>
      </c>
      <c r="F15563">
        <v>150000</v>
      </c>
    </row>
    <row r="15564" spans="1:6" x14ac:dyDescent="0.25">
      <c r="A15564" t="s">
        <v>257011</v>
      </c>
      <c r="B15564" t="s">
        <v>257012</v>
      </c>
      <c r="C15564" t="s">
        <v>228889</v>
      </c>
      <c r="E15564" s="1">
        <v>42279</v>
      </c>
    </row>
    <row r="15565" spans="1:6" x14ac:dyDescent="0.25">
      <c r="A15565" t="s">
        <v>257013</v>
      </c>
      <c r="B15565" t="s">
        <v>257014</v>
      </c>
      <c r="C15565" t="s">
        <v>228880</v>
      </c>
      <c r="E15565" s="1">
        <v>40190</v>
      </c>
    </row>
    <row r="15566" spans="1:6" x14ac:dyDescent="0.25">
      <c r="A15566" t="s">
        <v>257015</v>
      </c>
      <c r="B15566" t="s">
        <v>257016</v>
      </c>
      <c r="C15566" t="s">
        <v>228880</v>
      </c>
      <c r="E15566" s="1">
        <v>40179</v>
      </c>
      <c r="F15566">
        <v>38095</v>
      </c>
    </row>
    <row r="15567" spans="1:6" x14ac:dyDescent="0.25">
      <c r="A15567" t="s">
        <v>257017</v>
      </c>
      <c r="B15567" t="s">
        <v>257018</v>
      </c>
      <c r="C15567" t="s">
        <v>228943</v>
      </c>
      <c r="E15567" s="1">
        <v>41275</v>
      </c>
      <c r="F15567">
        <v>150000</v>
      </c>
    </row>
    <row r="15568" spans="1:6" x14ac:dyDescent="0.25">
      <c r="A15568" t="s">
        <v>257015</v>
      </c>
      <c r="B15568" t="s">
        <v>257019</v>
      </c>
      <c r="C15568" t="s">
        <v>228880</v>
      </c>
      <c r="E15568" s="1">
        <v>40918</v>
      </c>
      <c r="F15568">
        <v>40676</v>
      </c>
    </row>
    <row r="15569" spans="1:6" x14ac:dyDescent="0.25">
      <c r="A15569" t="s">
        <v>257020</v>
      </c>
      <c r="B15569" t="s">
        <v>257021</v>
      </c>
      <c r="C15569" t="s">
        <v>228873</v>
      </c>
      <c r="E15569" s="1">
        <v>41558</v>
      </c>
      <c r="F15569">
        <v>13000000</v>
      </c>
    </row>
    <row r="15570" spans="1:6" x14ac:dyDescent="0.25">
      <c r="A15570" t="s">
        <v>257022</v>
      </c>
      <c r="B15570" t="s">
        <v>257023</v>
      </c>
      <c r="C15570" t="s">
        <v>228873</v>
      </c>
      <c r="E15570" t="s">
        <v>18856</v>
      </c>
      <c r="F15570">
        <v>4000000</v>
      </c>
    </row>
    <row r="15571" spans="1:6" x14ac:dyDescent="0.25">
      <c r="A15571" t="s">
        <v>257020</v>
      </c>
      <c r="B15571" t="s">
        <v>257024</v>
      </c>
      <c r="C15571" t="s">
        <v>228873</v>
      </c>
      <c r="D15571" t="s">
        <v>228874</v>
      </c>
      <c r="E15571" t="s">
        <v>14774</v>
      </c>
      <c r="F15571">
        <v>29214350</v>
      </c>
    </row>
    <row r="15572" spans="1:6" x14ac:dyDescent="0.25">
      <c r="A15572" t="s">
        <v>257022</v>
      </c>
      <c r="B15572" t="s">
        <v>257025</v>
      </c>
      <c r="C15572" t="s">
        <v>228873</v>
      </c>
      <c r="E15572" t="s">
        <v>9572</v>
      </c>
      <c r="F15572">
        <v>16000000</v>
      </c>
    </row>
    <row r="15573" spans="1:6" x14ac:dyDescent="0.25">
      <c r="A15573" t="s">
        <v>257020</v>
      </c>
      <c r="B15573" t="s">
        <v>257026</v>
      </c>
      <c r="C15573" t="s">
        <v>228873</v>
      </c>
      <c r="D15573" t="s">
        <v>228977</v>
      </c>
      <c r="E15573" s="1">
        <v>41924</v>
      </c>
      <c r="F15573">
        <v>50000000</v>
      </c>
    </row>
    <row r="15574" spans="1:6" x14ac:dyDescent="0.25">
      <c r="A15574" t="s">
        <v>257027</v>
      </c>
      <c r="B15574" t="s">
        <v>257028</v>
      </c>
      <c r="C15574" t="s">
        <v>228873</v>
      </c>
      <c r="D15574" t="s">
        <v>228877</v>
      </c>
      <c r="E15574" s="1">
        <v>41494</v>
      </c>
      <c r="F15574">
        <v>1100000</v>
      </c>
    </row>
    <row r="15575" spans="1:6" x14ac:dyDescent="0.25">
      <c r="A15575" t="s">
        <v>257029</v>
      </c>
      <c r="B15575" t="s">
        <v>257030</v>
      </c>
      <c r="C15575" t="s">
        <v>228873</v>
      </c>
      <c r="E15575" s="1">
        <v>40792</v>
      </c>
      <c r="F15575">
        <v>4000000</v>
      </c>
    </row>
    <row r="15576" spans="1:6" x14ac:dyDescent="0.25">
      <c r="A15576" t="s">
        <v>257031</v>
      </c>
      <c r="B15576" t="s">
        <v>257032</v>
      </c>
      <c r="C15576" t="s">
        <v>228873</v>
      </c>
      <c r="D15576" t="s">
        <v>228874</v>
      </c>
      <c r="E15576" s="1">
        <v>38695</v>
      </c>
      <c r="F15576">
        <v>6000000</v>
      </c>
    </row>
    <row r="15577" spans="1:6" x14ac:dyDescent="0.25">
      <c r="A15577" t="s">
        <v>257033</v>
      </c>
      <c r="B15577" t="s">
        <v>257034</v>
      </c>
      <c r="C15577" t="s">
        <v>228880</v>
      </c>
      <c r="E15577" t="s">
        <v>12427</v>
      </c>
      <c r="F15577">
        <v>130000</v>
      </c>
    </row>
    <row r="15578" spans="1:6" x14ac:dyDescent="0.25">
      <c r="A15578" t="s">
        <v>257035</v>
      </c>
      <c r="B15578" t="s">
        <v>257036</v>
      </c>
      <c r="C15578" t="s">
        <v>231514</v>
      </c>
      <c r="E15578" t="s">
        <v>1019</v>
      </c>
      <c r="F15578">
        <v>10000</v>
      </c>
    </row>
    <row r="15579" spans="1:6" x14ac:dyDescent="0.25">
      <c r="A15579" t="s">
        <v>257037</v>
      </c>
      <c r="B15579" t="s">
        <v>257038</v>
      </c>
      <c r="C15579" t="s">
        <v>228927</v>
      </c>
      <c r="E15579" s="1">
        <v>42349</v>
      </c>
      <c r="F15579">
        <v>630000</v>
      </c>
    </row>
    <row r="15580" spans="1:6" x14ac:dyDescent="0.25">
      <c r="A15580" t="s">
        <v>257039</v>
      </c>
      <c r="B15580" t="s">
        <v>257040</v>
      </c>
      <c r="C15580" t="s">
        <v>228909</v>
      </c>
      <c r="E15580" t="s">
        <v>1240</v>
      </c>
      <c r="F15580">
        <v>200000</v>
      </c>
    </row>
    <row r="15581" spans="1:6" x14ac:dyDescent="0.25">
      <c r="A15581" t="s">
        <v>257041</v>
      </c>
      <c r="B15581" t="s">
        <v>257042</v>
      </c>
      <c r="C15581" t="s">
        <v>228880</v>
      </c>
      <c r="E15581" s="1">
        <v>41280</v>
      </c>
      <c r="F15581">
        <v>1140000</v>
      </c>
    </row>
    <row r="15582" spans="1:6" x14ac:dyDescent="0.25">
      <c r="A15582" t="s">
        <v>257043</v>
      </c>
      <c r="B15582" t="s">
        <v>257044</v>
      </c>
      <c r="C15582" t="s">
        <v>228873</v>
      </c>
      <c r="D15582" t="s">
        <v>228877</v>
      </c>
      <c r="E15582" s="1">
        <v>41680</v>
      </c>
      <c r="F15582">
        <v>5500000</v>
      </c>
    </row>
    <row r="15583" spans="1:6" x14ac:dyDescent="0.25">
      <c r="A15583" t="s">
        <v>257045</v>
      </c>
      <c r="B15583" t="s">
        <v>257046</v>
      </c>
      <c r="C15583" t="s">
        <v>228909</v>
      </c>
      <c r="E15583" t="s">
        <v>36199</v>
      </c>
    </row>
    <row r="15584" spans="1:6" x14ac:dyDescent="0.25">
      <c r="A15584" t="s">
        <v>257047</v>
      </c>
      <c r="B15584" t="s">
        <v>257048</v>
      </c>
      <c r="C15584" t="s">
        <v>228873</v>
      </c>
      <c r="D15584" t="s">
        <v>228877</v>
      </c>
      <c r="E15584" s="1">
        <v>42105</v>
      </c>
      <c r="F15584">
        <v>8500000</v>
      </c>
    </row>
    <row r="15585" spans="1:6" x14ac:dyDescent="0.25">
      <c r="A15585" t="s">
        <v>257049</v>
      </c>
      <c r="B15585" t="s">
        <v>257050</v>
      </c>
      <c r="C15585" t="s">
        <v>228880</v>
      </c>
      <c r="E15585" s="1">
        <v>42074</v>
      </c>
      <c r="F15585">
        <v>2200000</v>
      </c>
    </row>
    <row r="15586" spans="1:6" x14ac:dyDescent="0.25">
      <c r="A15586" t="s">
        <v>257051</v>
      </c>
      <c r="B15586" t="s">
        <v>257052</v>
      </c>
      <c r="C15586" t="s">
        <v>228880</v>
      </c>
      <c r="E15586" s="1">
        <v>40910</v>
      </c>
    </row>
    <row r="15587" spans="1:6" x14ac:dyDescent="0.25">
      <c r="A15587" t="s">
        <v>257053</v>
      </c>
      <c r="B15587" t="s">
        <v>257054</v>
      </c>
      <c r="C15587" t="s">
        <v>228873</v>
      </c>
      <c r="E15587" s="1">
        <v>42311</v>
      </c>
      <c r="F15587">
        <v>2700001</v>
      </c>
    </row>
    <row r="15588" spans="1:6" x14ac:dyDescent="0.25">
      <c r="A15588" t="s">
        <v>257055</v>
      </c>
      <c r="B15588" t="s">
        <v>257056</v>
      </c>
      <c r="C15588" t="s">
        <v>228873</v>
      </c>
      <c r="E15588" t="s">
        <v>118490</v>
      </c>
      <c r="F15588">
        <v>8873747</v>
      </c>
    </row>
    <row r="15589" spans="1:6" x14ac:dyDescent="0.25">
      <c r="A15589" t="s">
        <v>257053</v>
      </c>
      <c r="B15589" t="s">
        <v>257057</v>
      </c>
      <c r="C15589" t="s">
        <v>228916</v>
      </c>
      <c r="E15589" s="1">
        <v>41733</v>
      </c>
    </row>
    <row r="15590" spans="1:6" x14ac:dyDescent="0.25">
      <c r="A15590" t="s">
        <v>257055</v>
      </c>
      <c r="B15590" t="s">
        <v>257058</v>
      </c>
      <c r="C15590" t="s">
        <v>228873</v>
      </c>
      <c r="E15590" t="s">
        <v>54680</v>
      </c>
      <c r="F15590">
        <v>9000000</v>
      </c>
    </row>
    <row r="15591" spans="1:6" x14ac:dyDescent="0.25">
      <c r="A15591" t="s">
        <v>257053</v>
      </c>
      <c r="B15591" t="s">
        <v>257059</v>
      </c>
      <c r="C15591" t="s">
        <v>229045</v>
      </c>
      <c r="E15591" s="1">
        <v>40763</v>
      </c>
      <c r="F15591">
        <v>1200000</v>
      </c>
    </row>
    <row r="15592" spans="1:6" x14ac:dyDescent="0.25">
      <c r="A15592" t="s">
        <v>257055</v>
      </c>
      <c r="B15592" t="s">
        <v>257060</v>
      </c>
      <c r="C15592" t="s">
        <v>228927</v>
      </c>
      <c r="E15592" s="1">
        <v>41855</v>
      </c>
      <c r="F15592">
        <v>1602858</v>
      </c>
    </row>
    <row r="15593" spans="1:6" x14ac:dyDescent="0.25">
      <c r="A15593" t="s">
        <v>257061</v>
      </c>
      <c r="B15593" t="s">
        <v>257062</v>
      </c>
      <c r="C15593" t="s">
        <v>228880</v>
      </c>
      <c r="E15593" s="1">
        <v>40549</v>
      </c>
      <c r="F15593">
        <v>20000</v>
      </c>
    </row>
    <row r="15594" spans="1:6" x14ac:dyDescent="0.25">
      <c r="A15594" t="s">
        <v>257063</v>
      </c>
      <c r="B15594" t="s">
        <v>257064</v>
      </c>
      <c r="C15594" t="s">
        <v>228880</v>
      </c>
      <c r="E15594" t="s">
        <v>15118</v>
      </c>
      <c r="F15594">
        <v>175000</v>
      </c>
    </row>
    <row r="15595" spans="1:6" x14ac:dyDescent="0.25">
      <c r="A15595" t="s">
        <v>257065</v>
      </c>
      <c r="B15595" t="s">
        <v>257066</v>
      </c>
      <c r="C15595" t="s">
        <v>228880</v>
      </c>
      <c r="E15595" s="1">
        <v>41554</v>
      </c>
      <c r="F15595">
        <v>300000</v>
      </c>
    </row>
    <row r="15596" spans="1:6" x14ac:dyDescent="0.25">
      <c r="A15596" t="s">
        <v>257067</v>
      </c>
      <c r="B15596" t="s">
        <v>257068</v>
      </c>
      <c r="C15596" t="s">
        <v>228943</v>
      </c>
      <c r="E15596" s="1">
        <v>39448</v>
      </c>
      <c r="F15596">
        <v>850000</v>
      </c>
    </row>
    <row r="15597" spans="1:6" x14ac:dyDescent="0.25">
      <c r="A15597" t="s">
        <v>257069</v>
      </c>
      <c r="B15597" t="s">
        <v>257070</v>
      </c>
      <c r="C15597" t="s">
        <v>228873</v>
      </c>
      <c r="D15597" t="s">
        <v>228874</v>
      </c>
      <c r="E15597" s="1">
        <v>37419</v>
      </c>
      <c r="F15597">
        <v>2000000</v>
      </c>
    </row>
    <row r="15598" spans="1:6" x14ac:dyDescent="0.25">
      <c r="A15598" t="s">
        <v>257071</v>
      </c>
      <c r="B15598" t="s">
        <v>257072</v>
      </c>
      <c r="C15598" t="s">
        <v>228873</v>
      </c>
      <c r="D15598" t="s">
        <v>228877</v>
      </c>
      <c r="E15598" t="s">
        <v>24575</v>
      </c>
      <c r="F15598">
        <v>1500000</v>
      </c>
    </row>
    <row r="15599" spans="1:6" x14ac:dyDescent="0.25">
      <c r="A15599" t="s">
        <v>257073</v>
      </c>
      <c r="B15599" t="s">
        <v>257074</v>
      </c>
      <c r="C15599" t="s">
        <v>228889</v>
      </c>
      <c r="E15599" s="1">
        <v>41915</v>
      </c>
      <c r="F15599">
        <v>125000</v>
      </c>
    </row>
    <row r="15600" spans="1:6" x14ac:dyDescent="0.25">
      <c r="A15600" t="s">
        <v>257075</v>
      </c>
      <c r="B15600" t="s">
        <v>257076</v>
      </c>
      <c r="C15600" t="s">
        <v>228880</v>
      </c>
      <c r="E15600" s="1">
        <v>41651</v>
      </c>
      <c r="F15600">
        <v>120000</v>
      </c>
    </row>
    <row r="15601" spans="1:6" x14ac:dyDescent="0.25">
      <c r="A15601" t="s">
        <v>257077</v>
      </c>
      <c r="B15601" t="s">
        <v>257078</v>
      </c>
      <c r="C15601" t="s">
        <v>228880</v>
      </c>
      <c r="E15601" s="1">
        <v>42006</v>
      </c>
    </row>
    <row r="15602" spans="1:6" x14ac:dyDescent="0.25">
      <c r="A15602" t="s">
        <v>257079</v>
      </c>
      <c r="B15602" t="s">
        <v>257080</v>
      </c>
      <c r="C15602" t="s">
        <v>228880</v>
      </c>
      <c r="E15602" s="1">
        <v>41800</v>
      </c>
      <c r="F15602">
        <v>2150000</v>
      </c>
    </row>
    <row r="15603" spans="1:6" x14ac:dyDescent="0.25">
      <c r="A15603" t="s">
        <v>257081</v>
      </c>
      <c r="B15603" t="s">
        <v>257082</v>
      </c>
      <c r="C15603" t="s">
        <v>228880</v>
      </c>
      <c r="E15603" s="1">
        <v>40920</v>
      </c>
      <c r="F15603">
        <v>18000</v>
      </c>
    </row>
    <row r="15604" spans="1:6" x14ac:dyDescent="0.25">
      <c r="A15604" t="s">
        <v>257079</v>
      </c>
      <c r="B15604" t="s">
        <v>257083</v>
      </c>
      <c r="C15604" t="s">
        <v>228873</v>
      </c>
      <c r="D15604" t="s">
        <v>228877</v>
      </c>
      <c r="E15604" t="s">
        <v>230580</v>
      </c>
      <c r="F15604">
        <v>11000000</v>
      </c>
    </row>
    <row r="15605" spans="1:6" x14ac:dyDescent="0.25">
      <c r="A15605" t="s">
        <v>257081</v>
      </c>
      <c r="B15605" t="s">
        <v>257084</v>
      </c>
      <c r="C15605" t="s">
        <v>228880</v>
      </c>
      <c r="E15605" t="s">
        <v>167558</v>
      </c>
      <c r="F15605">
        <v>1395000</v>
      </c>
    </row>
    <row r="15606" spans="1:6" x14ac:dyDescent="0.25">
      <c r="A15606" t="s">
        <v>257085</v>
      </c>
      <c r="B15606" t="s">
        <v>257086</v>
      </c>
      <c r="C15606" t="s">
        <v>228880</v>
      </c>
      <c r="E15606" t="s">
        <v>29433</v>
      </c>
    </row>
    <row r="15607" spans="1:6" x14ac:dyDescent="0.25">
      <c r="A15607" t="s">
        <v>257087</v>
      </c>
      <c r="B15607" t="s">
        <v>257088</v>
      </c>
      <c r="C15607" t="s">
        <v>228880</v>
      </c>
      <c r="E15607" s="1">
        <v>41676</v>
      </c>
      <c r="F15607">
        <v>805000</v>
      </c>
    </row>
    <row r="15608" spans="1:6" x14ac:dyDescent="0.25">
      <c r="A15608" t="s">
        <v>257089</v>
      </c>
      <c r="B15608" t="s">
        <v>257090</v>
      </c>
      <c r="C15608" t="s">
        <v>228873</v>
      </c>
      <c r="E15608" t="s">
        <v>63726</v>
      </c>
    </row>
    <row r="15609" spans="1:6" x14ac:dyDescent="0.25">
      <c r="A15609" t="s">
        <v>257091</v>
      </c>
      <c r="B15609" t="s">
        <v>257092</v>
      </c>
      <c r="C15609" t="s">
        <v>228880</v>
      </c>
      <c r="E15609" t="s">
        <v>12515</v>
      </c>
      <c r="F15609">
        <v>600000</v>
      </c>
    </row>
    <row r="15610" spans="1:6" x14ac:dyDescent="0.25">
      <c r="A15610" t="s">
        <v>257093</v>
      </c>
      <c r="B15610" t="s">
        <v>257094</v>
      </c>
      <c r="C15610" t="s">
        <v>228880</v>
      </c>
      <c r="E15610" s="1">
        <v>41707</v>
      </c>
    </row>
    <row r="15611" spans="1:6" x14ac:dyDescent="0.25">
      <c r="A15611" t="s">
        <v>257095</v>
      </c>
      <c r="B15611" t="s">
        <v>257096</v>
      </c>
      <c r="C15611" t="s">
        <v>228880</v>
      </c>
      <c r="E15611" t="s">
        <v>10423</v>
      </c>
      <c r="F15611">
        <v>200000</v>
      </c>
    </row>
    <row r="15612" spans="1:6" x14ac:dyDescent="0.25">
      <c r="A15612" t="s">
        <v>257097</v>
      </c>
      <c r="B15612" t="s">
        <v>257098</v>
      </c>
      <c r="C15612" t="s">
        <v>228873</v>
      </c>
      <c r="D15612" t="s">
        <v>228874</v>
      </c>
      <c r="E15612" s="1">
        <v>38360</v>
      </c>
    </row>
    <row r="15613" spans="1:6" x14ac:dyDescent="0.25">
      <c r="A15613" t="s">
        <v>257099</v>
      </c>
      <c r="B15613" t="s">
        <v>257100</v>
      </c>
      <c r="C15613" t="s">
        <v>228873</v>
      </c>
      <c r="D15613" t="s">
        <v>228877</v>
      </c>
      <c r="E15613" s="1">
        <v>37998</v>
      </c>
    </row>
    <row r="15614" spans="1:6" x14ac:dyDescent="0.25">
      <c r="A15614" t="s">
        <v>257101</v>
      </c>
      <c r="B15614" t="s">
        <v>257102</v>
      </c>
      <c r="C15614" t="s">
        <v>228873</v>
      </c>
      <c r="D15614" t="s">
        <v>228874</v>
      </c>
      <c r="E15614" s="1">
        <v>42096</v>
      </c>
    </row>
    <row r="15615" spans="1:6" x14ac:dyDescent="0.25">
      <c r="A15615" t="s">
        <v>257103</v>
      </c>
      <c r="B15615" t="s">
        <v>257104</v>
      </c>
      <c r="C15615" t="s">
        <v>228880</v>
      </c>
      <c r="E15615" t="s">
        <v>14923</v>
      </c>
    </row>
    <row r="15616" spans="1:6" x14ac:dyDescent="0.25">
      <c r="A15616" t="s">
        <v>257105</v>
      </c>
      <c r="B15616" t="s">
        <v>257106</v>
      </c>
      <c r="C15616" t="s">
        <v>228880</v>
      </c>
      <c r="E15616" s="1">
        <v>41529</v>
      </c>
      <c r="F15616">
        <v>1000</v>
      </c>
    </row>
    <row r="15617" spans="1:6" x14ac:dyDescent="0.25">
      <c r="A15617" t="s">
        <v>257107</v>
      </c>
      <c r="B15617" t="s">
        <v>257108</v>
      </c>
      <c r="C15617" t="s">
        <v>228873</v>
      </c>
      <c r="D15617" t="s">
        <v>228877</v>
      </c>
      <c r="E15617" t="s">
        <v>141282</v>
      </c>
      <c r="F15617">
        <v>200000</v>
      </c>
    </row>
    <row r="15618" spans="1:6" x14ac:dyDescent="0.25">
      <c r="A15618" t="s">
        <v>257109</v>
      </c>
      <c r="B15618" t="s">
        <v>257110</v>
      </c>
      <c r="C15618" t="s">
        <v>228880</v>
      </c>
      <c r="E15618" s="1">
        <v>40546</v>
      </c>
      <c r="F15618">
        <v>61104</v>
      </c>
    </row>
    <row r="15619" spans="1:6" x14ac:dyDescent="0.25">
      <c r="A15619" t="s">
        <v>257111</v>
      </c>
      <c r="B15619" t="s">
        <v>257112</v>
      </c>
      <c r="C15619" t="s">
        <v>228880</v>
      </c>
      <c r="E15619" t="s">
        <v>24351</v>
      </c>
    </row>
    <row r="15620" spans="1:6" x14ac:dyDescent="0.25">
      <c r="A15620" t="s">
        <v>257113</v>
      </c>
      <c r="B15620" t="s">
        <v>257114</v>
      </c>
      <c r="C15620" t="s">
        <v>228880</v>
      </c>
      <c r="E15620" t="s">
        <v>8159</v>
      </c>
      <c r="F15620">
        <v>3900000</v>
      </c>
    </row>
    <row r="15621" spans="1:6" x14ac:dyDescent="0.25">
      <c r="A15621" t="s">
        <v>257115</v>
      </c>
      <c r="B15621" t="s">
        <v>257116</v>
      </c>
      <c r="C15621" t="s">
        <v>228880</v>
      </c>
      <c r="E15621" s="1">
        <v>40910</v>
      </c>
      <c r="F15621">
        <v>25000</v>
      </c>
    </row>
    <row r="15622" spans="1:6" x14ac:dyDescent="0.25">
      <c r="A15622" t="s">
        <v>257117</v>
      </c>
      <c r="B15622" t="s">
        <v>257118</v>
      </c>
      <c r="C15622" t="s">
        <v>228873</v>
      </c>
      <c r="E15622" s="1">
        <v>41192</v>
      </c>
      <c r="F15622">
        <v>100000</v>
      </c>
    </row>
    <row r="15623" spans="1:6" x14ac:dyDescent="0.25">
      <c r="A15623" t="s">
        <v>257119</v>
      </c>
      <c r="B15623" t="s">
        <v>257120</v>
      </c>
      <c r="C15623" t="s">
        <v>228873</v>
      </c>
      <c r="E15623" t="s">
        <v>27992</v>
      </c>
      <c r="F15623">
        <v>538000</v>
      </c>
    </row>
    <row r="15624" spans="1:6" x14ac:dyDescent="0.25">
      <c r="A15624" t="s">
        <v>257121</v>
      </c>
      <c r="B15624" t="s">
        <v>257122</v>
      </c>
      <c r="C15624" t="s">
        <v>228873</v>
      </c>
      <c r="D15624" t="s">
        <v>228877</v>
      </c>
      <c r="E15624" s="1">
        <v>41280</v>
      </c>
    </row>
    <row r="15625" spans="1:6" x14ac:dyDescent="0.25">
      <c r="A15625" t="s">
        <v>257123</v>
      </c>
      <c r="B15625" t="s">
        <v>257124</v>
      </c>
      <c r="C15625" t="s">
        <v>228880</v>
      </c>
      <c r="E15625" s="1">
        <v>42008</v>
      </c>
      <c r="F15625">
        <v>38126</v>
      </c>
    </row>
    <row r="15626" spans="1:6" x14ac:dyDescent="0.25">
      <c r="A15626" t="s">
        <v>257125</v>
      </c>
      <c r="B15626" t="s">
        <v>257126</v>
      </c>
      <c r="C15626" t="s">
        <v>228873</v>
      </c>
      <c r="E15626" s="1">
        <v>39422</v>
      </c>
      <c r="F15626">
        <v>60000000</v>
      </c>
    </row>
    <row r="15627" spans="1:6" x14ac:dyDescent="0.25">
      <c r="A15627" t="s">
        <v>257127</v>
      </c>
      <c r="B15627" t="s">
        <v>257128</v>
      </c>
      <c r="C15627" t="s">
        <v>228873</v>
      </c>
      <c r="D15627" t="s">
        <v>228877</v>
      </c>
      <c r="E15627" t="s">
        <v>236798</v>
      </c>
      <c r="F15627">
        <v>5000000</v>
      </c>
    </row>
    <row r="15628" spans="1:6" x14ac:dyDescent="0.25">
      <c r="A15628" t="s">
        <v>257129</v>
      </c>
      <c r="B15628" t="s">
        <v>257130</v>
      </c>
      <c r="C15628" t="s">
        <v>228873</v>
      </c>
      <c r="E15628" t="s">
        <v>257131</v>
      </c>
      <c r="F15628">
        <v>1400000</v>
      </c>
    </row>
    <row r="15629" spans="1:6" x14ac:dyDescent="0.25">
      <c r="A15629" t="s">
        <v>257132</v>
      </c>
      <c r="B15629" t="s">
        <v>257133</v>
      </c>
      <c r="C15629" t="s">
        <v>228916</v>
      </c>
      <c r="E15629" t="s">
        <v>230639</v>
      </c>
      <c r="F15629">
        <v>699834</v>
      </c>
    </row>
    <row r="15630" spans="1:6" x14ac:dyDescent="0.25">
      <c r="A15630" t="s">
        <v>257134</v>
      </c>
      <c r="B15630" t="s">
        <v>257135</v>
      </c>
      <c r="C15630" t="s">
        <v>228873</v>
      </c>
      <c r="D15630" t="s">
        <v>228877</v>
      </c>
      <c r="E15630" s="1">
        <v>41524</v>
      </c>
      <c r="F15630">
        <v>1135198</v>
      </c>
    </row>
    <row r="15631" spans="1:6" x14ac:dyDescent="0.25">
      <c r="A15631" t="s">
        <v>257136</v>
      </c>
      <c r="B15631" t="s">
        <v>257137</v>
      </c>
      <c r="C15631" t="s">
        <v>228943</v>
      </c>
      <c r="E15631" s="1">
        <v>41648</v>
      </c>
      <c r="F15631">
        <v>697191</v>
      </c>
    </row>
    <row r="15632" spans="1:6" x14ac:dyDescent="0.25">
      <c r="A15632" t="s">
        <v>257138</v>
      </c>
      <c r="B15632" t="s">
        <v>257139</v>
      </c>
      <c r="C15632" t="s">
        <v>228880</v>
      </c>
      <c r="E15632" t="s">
        <v>12307</v>
      </c>
      <c r="F15632">
        <v>3000</v>
      </c>
    </row>
    <row r="15633" spans="1:6" x14ac:dyDescent="0.25">
      <c r="A15633" t="s">
        <v>257140</v>
      </c>
      <c r="B15633" t="s">
        <v>257141</v>
      </c>
      <c r="C15633" t="s">
        <v>228873</v>
      </c>
      <c r="D15633" t="s">
        <v>228877</v>
      </c>
      <c r="E15633" t="s">
        <v>229067</v>
      </c>
      <c r="F15633">
        <v>9000000</v>
      </c>
    </row>
    <row r="15634" spans="1:6" x14ac:dyDescent="0.25">
      <c r="A15634" t="s">
        <v>257142</v>
      </c>
      <c r="B15634" t="s">
        <v>257143</v>
      </c>
      <c r="C15634" t="s">
        <v>229311</v>
      </c>
      <c r="E15634" t="s">
        <v>24650</v>
      </c>
      <c r="F15634">
        <v>4270000</v>
      </c>
    </row>
    <row r="15635" spans="1:6" x14ac:dyDescent="0.25">
      <c r="A15635" t="s">
        <v>257144</v>
      </c>
      <c r="B15635" t="s">
        <v>257145</v>
      </c>
      <c r="C15635" t="s">
        <v>229311</v>
      </c>
      <c r="E15635" t="s">
        <v>233498</v>
      </c>
      <c r="F15635">
        <v>2718292</v>
      </c>
    </row>
    <row r="15636" spans="1:6" x14ac:dyDescent="0.25">
      <c r="A15636" t="s">
        <v>257142</v>
      </c>
      <c r="B15636" t="s">
        <v>257146</v>
      </c>
      <c r="C15636" t="s">
        <v>229311</v>
      </c>
      <c r="E15636" t="s">
        <v>44532</v>
      </c>
      <c r="F15636">
        <v>2507331</v>
      </c>
    </row>
    <row r="15637" spans="1:6" x14ac:dyDescent="0.25">
      <c r="A15637" t="s">
        <v>257147</v>
      </c>
      <c r="B15637" t="s">
        <v>257148</v>
      </c>
      <c r="C15637" t="s">
        <v>228873</v>
      </c>
      <c r="E15637" s="1">
        <v>39703</v>
      </c>
      <c r="F15637">
        <v>5000000</v>
      </c>
    </row>
    <row r="15638" spans="1:6" x14ac:dyDescent="0.25">
      <c r="A15638" t="s">
        <v>257149</v>
      </c>
      <c r="B15638" t="s">
        <v>257150</v>
      </c>
      <c r="C15638" t="s">
        <v>228873</v>
      </c>
      <c r="D15638" t="s">
        <v>229145</v>
      </c>
      <c r="E15638" t="s">
        <v>257151</v>
      </c>
      <c r="F15638">
        <v>26000000</v>
      </c>
    </row>
    <row r="15639" spans="1:6" x14ac:dyDescent="0.25">
      <c r="A15639" t="s">
        <v>257152</v>
      </c>
      <c r="B15639" t="s">
        <v>257153</v>
      </c>
      <c r="C15639" t="s">
        <v>228873</v>
      </c>
      <c r="D15639" t="s">
        <v>228977</v>
      </c>
      <c r="E15639" s="1">
        <v>38935</v>
      </c>
      <c r="F15639">
        <v>1500000</v>
      </c>
    </row>
    <row r="15640" spans="1:6" x14ac:dyDescent="0.25">
      <c r="A15640" t="s">
        <v>257154</v>
      </c>
      <c r="B15640" t="s">
        <v>257155</v>
      </c>
      <c r="C15640" t="s">
        <v>228873</v>
      </c>
      <c r="D15640" t="s">
        <v>229145</v>
      </c>
      <c r="E15640" s="1">
        <v>40184</v>
      </c>
      <c r="F15640">
        <v>18202647</v>
      </c>
    </row>
    <row r="15641" spans="1:6" x14ac:dyDescent="0.25">
      <c r="A15641" t="s">
        <v>257156</v>
      </c>
      <c r="B15641" t="s">
        <v>257157</v>
      </c>
      <c r="C15641" t="s">
        <v>228889</v>
      </c>
      <c r="E15641" t="s">
        <v>2373</v>
      </c>
      <c r="F15641">
        <v>5448036</v>
      </c>
    </row>
    <row r="15642" spans="1:6" x14ac:dyDescent="0.25">
      <c r="A15642" t="s">
        <v>257158</v>
      </c>
      <c r="B15642" t="s">
        <v>257159</v>
      </c>
      <c r="C15642" t="s">
        <v>228943</v>
      </c>
      <c r="E15642" s="1">
        <v>40911</v>
      </c>
      <c r="F15642">
        <v>3700000</v>
      </c>
    </row>
    <row r="15643" spans="1:6" x14ac:dyDescent="0.25">
      <c r="A15643" t="s">
        <v>257160</v>
      </c>
      <c r="B15643" t="s">
        <v>257161</v>
      </c>
      <c r="C15643" t="s">
        <v>228880</v>
      </c>
      <c r="E15643" t="s">
        <v>23046</v>
      </c>
      <c r="F15643">
        <v>450240</v>
      </c>
    </row>
    <row r="15644" spans="1:6" x14ac:dyDescent="0.25">
      <c r="A15644" t="s">
        <v>257162</v>
      </c>
      <c r="B15644" t="s">
        <v>257163</v>
      </c>
      <c r="C15644" t="s">
        <v>228873</v>
      </c>
      <c r="D15644" t="s">
        <v>228877</v>
      </c>
      <c r="E15644" s="1">
        <v>41825</v>
      </c>
      <c r="F15644">
        <v>3600000</v>
      </c>
    </row>
    <row r="15645" spans="1:6" x14ac:dyDescent="0.25">
      <c r="A15645" t="s">
        <v>257164</v>
      </c>
      <c r="B15645" t="s">
        <v>257165</v>
      </c>
      <c r="C15645" t="s">
        <v>228873</v>
      </c>
      <c r="D15645" t="s">
        <v>228877</v>
      </c>
      <c r="E15645" s="1">
        <v>41038</v>
      </c>
      <c r="F15645">
        <v>550000</v>
      </c>
    </row>
    <row r="15646" spans="1:6" x14ac:dyDescent="0.25">
      <c r="A15646" t="s">
        <v>257166</v>
      </c>
      <c r="B15646" t="s">
        <v>257167</v>
      </c>
      <c r="C15646" t="s">
        <v>228880</v>
      </c>
      <c r="E15646" s="1">
        <v>40215</v>
      </c>
      <c r="F15646">
        <v>240000</v>
      </c>
    </row>
    <row r="15647" spans="1:6" x14ac:dyDescent="0.25">
      <c r="A15647" t="s">
        <v>257168</v>
      </c>
      <c r="B15647" t="s">
        <v>257169</v>
      </c>
      <c r="C15647" t="s">
        <v>228927</v>
      </c>
      <c r="E15647" t="s">
        <v>84425</v>
      </c>
      <c r="F15647">
        <v>400000</v>
      </c>
    </row>
    <row r="15648" spans="1:6" x14ac:dyDescent="0.25">
      <c r="A15648" t="s">
        <v>257170</v>
      </c>
      <c r="B15648" t="s">
        <v>257171</v>
      </c>
      <c r="C15648" t="s">
        <v>229045</v>
      </c>
      <c r="E15648" t="s">
        <v>38725</v>
      </c>
      <c r="F15648">
        <v>45457</v>
      </c>
    </row>
    <row r="15649" spans="1:6" x14ac:dyDescent="0.25">
      <c r="A15649" t="s">
        <v>257172</v>
      </c>
      <c r="B15649" t="s">
        <v>257173</v>
      </c>
      <c r="C15649" t="s">
        <v>228873</v>
      </c>
      <c r="E15649" t="s">
        <v>10338</v>
      </c>
      <c r="F15649">
        <v>4000000</v>
      </c>
    </row>
    <row r="15650" spans="1:6" x14ac:dyDescent="0.25">
      <c r="A15650" t="s">
        <v>257174</v>
      </c>
      <c r="B15650" t="s">
        <v>257175</v>
      </c>
      <c r="C15650" t="s">
        <v>228873</v>
      </c>
      <c r="D15650" t="s">
        <v>228874</v>
      </c>
      <c r="E15650" s="1">
        <v>41071</v>
      </c>
      <c r="F15650">
        <v>2300000</v>
      </c>
    </row>
    <row r="15651" spans="1:6" x14ac:dyDescent="0.25">
      <c r="A15651" t="s">
        <v>257172</v>
      </c>
      <c r="B15651" t="s">
        <v>257176</v>
      </c>
      <c r="C15651" t="s">
        <v>228873</v>
      </c>
      <c r="D15651" t="s">
        <v>228874</v>
      </c>
      <c r="E15651" t="s">
        <v>2917</v>
      </c>
      <c r="F15651">
        <v>1200000</v>
      </c>
    </row>
    <row r="15652" spans="1:6" x14ac:dyDescent="0.25">
      <c r="A15652" t="s">
        <v>257174</v>
      </c>
      <c r="B15652" t="s">
        <v>257177</v>
      </c>
      <c r="C15652" t="s">
        <v>228873</v>
      </c>
      <c r="D15652" t="s">
        <v>228877</v>
      </c>
      <c r="E15652" s="1">
        <v>40273</v>
      </c>
      <c r="F15652">
        <v>1000000</v>
      </c>
    </row>
    <row r="15653" spans="1:6" x14ac:dyDescent="0.25">
      <c r="A15653" t="s">
        <v>257178</v>
      </c>
      <c r="B15653" t="s">
        <v>257179</v>
      </c>
      <c r="C15653" t="s">
        <v>228880</v>
      </c>
      <c r="E15653" s="1">
        <v>39819</v>
      </c>
    </row>
    <row r="15654" spans="1:6" x14ac:dyDescent="0.25">
      <c r="A15654" t="s">
        <v>257180</v>
      </c>
      <c r="B15654" t="s">
        <v>257181</v>
      </c>
      <c r="C15654" t="s">
        <v>228873</v>
      </c>
      <c r="D15654" t="s">
        <v>228874</v>
      </c>
      <c r="E15654" s="1">
        <v>40817</v>
      </c>
      <c r="F15654">
        <v>16500000</v>
      </c>
    </row>
    <row r="15655" spans="1:6" x14ac:dyDescent="0.25">
      <c r="A15655" t="s">
        <v>257178</v>
      </c>
      <c r="B15655" t="s">
        <v>257182</v>
      </c>
      <c r="C15655" t="s">
        <v>228873</v>
      </c>
      <c r="D15655" t="s">
        <v>228877</v>
      </c>
      <c r="E15655" t="s">
        <v>211573</v>
      </c>
      <c r="F15655">
        <v>3400000</v>
      </c>
    </row>
    <row r="15656" spans="1:6" x14ac:dyDescent="0.25">
      <c r="A15656" t="s">
        <v>257183</v>
      </c>
      <c r="B15656" t="s">
        <v>257184</v>
      </c>
      <c r="C15656" t="s">
        <v>228880</v>
      </c>
      <c r="E15656" t="s">
        <v>70307</v>
      </c>
    </row>
    <row r="15657" spans="1:6" x14ac:dyDescent="0.25">
      <c r="A15657" t="s">
        <v>257185</v>
      </c>
      <c r="B15657" t="s">
        <v>257186</v>
      </c>
      <c r="C15657" t="s">
        <v>228880</v>
      </c>
      <c r="E15657" s="1">
        <v>39816</v>
      </c>
    </row>
    <row r="15658" spans="1:6" x14ac:dyDescent="0.25">
      <c r="A15658" t="s">
        <v>257187</v>
      </c>
      <c r="B15658" t="s">
        <v>257188</v>
      </c>
      <c r="C15658" t="s">
        <v>228880</v>
      </c>
      <c r="E15658" s="1">
        <v>39452</v>
      </c>
      <c r="F15658">
        <v>1650000</v>
      </c>
    </row>
    <row r="15659" spans="1:6" x14ac:dyDescent="0.25">
      <c r="A15659" t="s">
        <v>257189</v>
      </c>
      <c r="B15659" t="s">
        <v>257190</v>
      </c>
      <c r="C15659" t="s">
        <v>228873</v>
      </c>
      <c r="E15659" t="s">
        <v>8738</v>
      </c>
      <c r="F15659">
        <v>1000000</v>
      </c>
    </row>
    <row r="15660" spans="1:6" x14ac:dyDescent="0.25">
      <c r="A15660" t="s">
        <v>257191</v>
      </c>
      <c r="B15660" t="s">
        <v>257192</v>
      </c>
      <c r="C15660" t="s">
        <v>228880</v>
      </c>
      <c r="E15660" s="1">
        <v>41253</v>
      </c>
    </row>
    <row r="15661" spans="1:6" x14ac:dyDescent="0.25">
      <c r="A15661" t="s">
        <v>257193</v>
      </c>
      <c r="B15661" t="s">
        <v>257194</v>
      </c>
      <c r="C15661" t="s">
        <v>228873</v>
      </c>
      <c r="D15661" t="s">
        <v>228877</v>
      </c>
      <c r="E15661" s="1">
        <v>38727</v>
      </c>
      <c r="F15661">
        <v>2000000</v>
      </c>
    </row>
    <row r="15662" spans="1:6" x14ac:dyDescent="0.25">
      <c r="A15662" t="s">
        <v>257195</v>
      </c>
      <c r="B15662" t="s">
        <v>257196</v>
      </c>
      <c r="C15662" t="s">
        <v>228873</v>
      </c>
      <c r="D15662" t="s">
        <v>228874</v>
      </c>
      <c r="E15662" t="s">
        <v>257197</v>
      </c>
      <c r="F15662">
        <v>4000000</v>
      </c>
    </row>
    <row r="15663" spans="1:6" x14ac:dyDescent="0.25">
      <c r="A15663" t="s">
        <v>257193</v>
      </c>
      <c r="B15663" t="s">
        <v>257198</v>
      </c>
      <c r="C15663" t="s">
        <v>228873</v>
      </c>
      <c r="D15663" t="s">
        <v>228977</v>
      </c>
      <c r="E15663" t="s">
        <v>21955</v>
      </c>
      <c r="F15663">
        <v>6500000</v>
      </c>
    </row>
    <row r="15664" spans="1:6" x14ac:dyDescent="0.25">
      <c r="A15664" t="s">
        <v>257199</v>
      </c>
      <c r="B15664" t="s">
        <v>257200</v>
      </c>
      <c r="C15664" t="s">
        <v>228880</v>
      </c>
      <c r="E15664" s="1">
        <v>42125</v>
      </c>
      <c r="F15664">
        <v>40000</v>
      </c>
    </row>
    <row r="15665" spans="1:6" x14ac:dyDescent="0.25">
      <c r="A15665" t="s">
        <v>257201</v>
      </c>
      <c r="B15665" t="s">
        <v>257202</v>
      </c>
      <c r="C15665" t="s">
        <v>228873</v>
      </c>
      <c r="D15665" t="s">
        <v>228877</v>
      </c>
      <c r="E15665" s="1">
        <v>39819</v>
      </c>
    </row>
    <row r="15666" spans="1:6" x14ac:dyDescent="0.25">
      <c r="A15666" t="s">
        <v>257203</v>
      </c>
      <c r="B15666" t="s">
        <v>257204</v>
      </c>
      <c r="C15666" t="s">
        <v>228943</v>
      </c>
      <c r="E15666" t="s">
        <v>11742</v>
      </c>
      <c r="F15666">
        <v>275144</v>
      </c>
    </row>
    <row r="15667" spans="1:6" x14ac:dyDescent="0.25">
      <c r="A15667" t="s">
        <v>257205</v>
      </c>
      <c r="B15667" t="s">
        <v>257206</v>
      </c>
      <c r="C15667" t="s">
        <v>228880</v>
      </c>
      <c r="E15667" t="s">
        <v>41895</v>
      </c>
      <c r="F15667">
        <v>300000</v>
      </c>
    </row>
    <row r="15668" spans="1:6" x14ac:dyDescent="0.25">
      <c r="A15668" t="s">
        <v>257207</v>
      </c>
      <c r="B15668" t="s">
        <v>257208</v>
      </c>
      <c r="C15668" t="s">
        <v>228880</v>
      </c>
      <c r="E15668" s="1">
        <v>41674</v>
      </c>
      <c r="F15668">
        <v>100000</v>
      </c>
    </row>
    <row r="15669" spans="1:6" x14ac:dyDescent="0.25">
      <c r="A15669" t="s">
        <v>257209</v>
      </c>
      <c r="B15669" t="s">
        <v>257210</v>
      </c>
      <c r="C15669" t="s">
        <v>228880</v>
      </c>
      <c r="E15669" s="1">
        <v>39814</v>
      </c>
      <c r="F15669">
        <v>35000</v>
      </c>
    </row>
    <row r="15670" spans="1:6" x14ac:dyDescent="0.25">
      <c r="A15670" t="s">
        <v>257211</v>
      </c>
      <c r="B15670" t="s">
        <v>257212</v>
      </c>
      <c r="C15670" t="s">
        <v>228880</v>
      </c>
      <c r="E15670" t="s">
        <v>23714</v>
      </c>
      <c r="F15670">
        <v>200000</v>
      </c>
    </row>
    <row r="15671" spans="1:6" x14ac:dyDescent="0.25">
      <c r="A15671" t="s">
        <v>257213</v>
      </c>
      <c r="B15671" t="s">
        <v>257214</v>
      </c>
      <c r="C15671" t="s">
        <v>228880</v>
      </c>
      <c r="E15671" t="s">
        <v>2917</v>
      </c>
      <c r="F15671">
        <v>250000</v>
      </c>
    </row>
    <row r="15672" spans="1:6" x14ac:dyDescent="0.25">
      <c r="A15672" t="s">
        <v>257215</v>
      </c>
      <c r="B15672" t="s">
        <v>257216</v>
      </c>
      <c r="C15672" t="s">
        <v>228909</v>
      </c>
      <c r="E15672" t="s">
        <v>61355</v>
      </c>
    </row>
    <row r="15673" spans="1:6" x14ac:dyDescent="0.25">
      <c r="A15673" t="s">
        <v>257217</v>
      </c>
      <c r="B15673" t="s">
        <v>257218</v>
      </c>
      <c r="C15673" t="s">
        <v>228873</v>
      </c>
      <c r="E15673" s="1">
        <v>41740</v>
      </c>
      <c r="F15673">
        <v>513186</v>
      </c>
    </row>
    <row r="15674" spans="1:6" x14ac:dyDescent="0.25">
      <c r="A15674" t="s">
        <v>257219</v>
      </c>
      <c r="B15674" t="s">
        <v>257220</v>
      </c>
      <c r="C15674" t="s">
        <v>228880</v>
      </c>
      <c r="E15674" s="1">
        <v>39814</v>
      </c>
      <c r="F15674">
        <v>500000</v>
      </c>
    </row>
    <row r="15675" spans="1:6" x14ac:dyDescent="0.25">
      <c r="A15675" t="s">
        <v>257221</v>
      </c>
      <c r="B15675" t="s">
        <v>257222</v>
      </c>
      <c r="C15675" t="s">
        <v>228880</v>
      </c>
      <c r="E15675" t="s">
        <v>40196</v>
      </c>
      <c r="F15675">
        <v>750000</v>
      </c>
    </row>
    <row r="15676" spans="1:6" x14ac:dyDescent="0.25">
      <c r="A15676" t="s">
        <v>257223</v>
      </c>
      <c r="B15676" t="s">
        <v>257224</v>
      </c>
      <c r="C15676" t="s">
        <v>228880</v>
      </c>
      <c r="E15676" t="s">
        <v>21273</v>
      </c>
      <c r="F15676">
        <v>20521</v>
      </c>
    </row>
    <row r="15677" spans="1:6" x14ac:dyDescent="0.25">
      <c r="A15677" t="s">
        <v>257225</v>
      </c>
      <c r="B15677" t="s">
        <v>257226</v>
      </c>
      <c r="C15677" t="s">
        <v>228880</v>
      </c>
      <c r="E15677" s="1">
        <v>41640</v>
      </c>
      <c r="F15677">
        <v>750000</v>
      </c>
    </row>
    <row r="15678" spans="1:6" x14ac:dyDescent="0.25">
      <c r="A15678" t="s">
        <v>257227</v>
      </c>
      <c r="B15678" t="s">
        <v>257228</v>
      </c>
      <c r="C15678" t="s">
        <v>228943</v>
      </c>
      <c r="E15678" t="s">
        <v>91388</v>
      </c>
    </row>
    <row r="15679" spans="1:6" x14ac:dyDescent="0.25">
      <c r="A15679" t="s">
        <v>257229</v>
      </c>
      <c r="B15679" t="s">
        <v>257230</v>
      </c>
      <c r="C15679" t="s">
        <v>228873</v>
      </c>
      <c r="D15679" t="s">
        <v>228877</v>
      </c>
      <c r="E15679" s="1">
        <v>38392</v>
      </c>
      <c r="F15679">
        <v>8370000</v>
      </c>
    </row>
    <row r="15680" spans="1:6" x14ac:dyDescent="0.25">
      <c r="A15680" t="s">
        <v>257231</v>
      </c>
      <c r="B15680" t="s">
        <v>257232</v>
      </c>
      <c r="C15680" t="s">
        <v>228873</v>
      </c>
      <c r="D15680" t="s">
        <v>228977</v>
      </c>
      <c r="E15680" t="s">
        <v>152751</v>
      </c>
      <c r="F15680">
        <v>8000000</v>
      </c>
    </row>
    <row r="15681" spans="1:6" x14ac:dyDescent="0.25">
      <c r="A15681" t="s">
        <v>257229</v>
      </c>
      <c r="B15681" t="s">
        <v>257233</v>
      </c>
      <c r="C15681" t="s">
        <v>228873</v>
      </c>
      <c r="D15681" t="s">
        <v>228874</v>
      </c>
      <c r="E15681" t="s">
        <v>131649</v>
      </c>
      <c r="F15681">
        <v>7100000</v>
      </c>
    </row>
    <row r="15682" spans="1:6" x14ac:dyDescent="0.25">
      <c r="A15682" t="s">
        <v>257234</v>
      </c>
      <c r="B15682" t="s">
        <v>257235</v>
      </c>
      <c r="C15682" t="s">
        <v>228927</v>
      </c>
      <c r="E15682" s="1">
        <v>41557</v>
      </c>
      <c r="F15682">
        <v>50000</v>
      </c>
    </row>
    <row r="15683" spans="1:6" x14ac:dyDescent="0.25">
      <c r="A15683" t="s">
        <v>257236</v>
      </c>
      <c r="B15683" t="s">
        <v>257237</v>
      </c>
      <c r="C15683" t="s">
        <v>228880</v>
      </c>
      <c r="E15683" s="1">
        <v>36558</v>
      </c>
      <c r="F15683">
        <v>2500000</v>
      </c>
    </row>
    <row r="15684" spans="1:6" x14ac:dyDescent="0.25">
      <c r="A15684" t="s">
        <v>257238</v>
      </c>
      <c r="B15684" t="s">
        <v>257239</v>
      </c>
      <c r="C15684" t="s">
        <v>228880</v>
      </c>
      <c r="E15684" t="s">
        <v>27156</v>
      </c>
      <c r="F15684">
        <v>40000</v>
      </c>
    </row>
    <row r="15685" spans="1:6" x14ac:dyDescent="0.25">
      <c r="A15685" t="s">
        <v>257240</v>
      </c>
      <c r="B15685" t="s">
        <v>257241</v>
      </c>
      <c r="C15685" t="s">
        <v>228880</v>
      </c>
      <c r="E15685" s="1">
        <v>40911</v>
      </c>
      <c r="F15685">
        <v>25000</v>
      </c>
    </row>
    <row r="15686" spans="1:6" x14ac:dyDescent="0.25">
      <c r="A15686" t="s">
        <v>257242</v>
      </c>
      <c r="B15686" t="s">
        <v>257243</v>
      </c>
      <c r="C15686" t="s">
        <v>228909</v>
      </c>
      <c r="E15686" t="s">
        <v>36463</v>
      </c>
      <c r="F15686">
        <v>24000</v>
      </c>
    </row>
    <row r="15687" spans="1:6" x14ac:dyDescent="0.25">
      <c r="A15687" t="s">
        <v>257244</v>
      </c>
      <c r="B15687" t="s">
        <v>257245</v>
      </c>
      <c r="C15687" t="s">
        <v>228873</v>
      </c>
      <c r="E15687" t="s">
        <v>17651</v>
      </c>
      <c r="F15687">
        <v>200000</v>
      </c>
    </row>
    <row r="15688" spans="1:6" x14ac:dyDescent="0.25">
      <c r="A15688" t="s">
        <v>257246</v>
      </c>
      <c r="B15688" t="s">
        <v>257247</v>
      </c>
      <c r="C15688" t="s">
        <v>228880</v>
      </c>
      <c r="E15688" s="1">
        <v>39456</v>
      </c>
      <c r="F15688">
        <v>20000</v>
      </c>
    </row>
    <row r="15689" spans="1:6" x14ac:dyDescent="0.25">
      <c r="A15689" t="s">
        <v>257248</v>
      </c>
      <c r="B15689" t="s">
        <v>257249</v>
      </c>
      <c r="C15689" t="s">
        <v>228880</v>
      </c>
      <c r="E15689" t="s">
        <v>3857</v>
      </c>
      <c r="F15689">
        <v>1400000</v>
      </c>
    </row>
    <row r="15690" spans="1:6" x14ac:dyDescent="0.25">
      <c r="A15690" t="s">
        <v>257250</v>
      </c>
      <c r="B15690" t="s">
        <v>257251</v>
      </c>
      <c r="C15690" t="s">
        <v>228919</v>
      </c>
      <c r="E15690" s="1">
        <v>40186</v>
      </c>
      <c r="F15690">
        <v>0</v>
      </c>
    </row>
    <row r="15691" spans="1:6" x14ac:dyDescent="0.25">
      <c r="A15691" t="s">
        <v>257252</v>
      </c>
      <c r="B15691" t="s">
        <v>257253</v>
      </c>
      <c r="C15691" t="s">
        <v>228880</v>
      </c>
      <c r="E15691" s="1">
        <v>40185</v>
      </c>
      <c r="F15691">
        <v>550000</v>
      </c>
    </row>
    <row r="15692" spans="1:6" x14ac:dyDescent="0.25">
      <c r="A15692" t="s">
        <v>257254</v>
      </c>
      <c r="B15692" t="s">
        <v>257255</v>
      </c>
      <c r="C15692" t="s">
        <v>228880</v>
      </c>
      <c r="E15692" s="1">
        <v>41214</v>
      </c>
    </row>
    <row r="15693" spans="1:6" x14ac:dyDescent="0.25">
      <c r="A15693" t="s">
        <v>257256</v>
      </c>
      <c r="B15693" t="s">
        <v>257257</v>
      </c>
      <c r="C15693" t="s">
        <v>228873</v>
      </c>
      <c r="E15693" t="s">
        <v>48446</v>
      </c>
      <c r="F15693">
        <v>3499990</v>
      </c>
    </row>
    <row r="15694" spans="1:6" x14ac:dyDescent="0.25">
      <c r="A15694" t="s">
        <v>257258</v>
      </c>
      <c r="B15694" t="s">
        <v>257259</v>
      </c>
      <c r="C15694" t="s">
        <v>228943</v>
      </c>
      <c r="E15694" s="1">
        <v>41647</v>
      </c>
      <c r="F15694">
        <v>500000</v>
      </c>
    </row>
    <row r="15695" spans="1:6" x14ac:dyDescent="0.25">
      <c r="A15695" t="s">
        <v>257260</v>
      </c>
      <c r="B15695" t="s">
        <v>257261</v>
      </c>
      <c r="C15695" t="s">
        <v>228880</v>
      </c>
      <c r="E15695" t="s">
        <v>120121</v>
      </c>
      <c r="F15695">
        <v>1000000</v>
      </c>
    </row>
    <row r="15696" spans="1:6" x14ac:dyDescent="0.25">
      <c r="A15696" t="s">
        <v>257262</v>
      </c>
      <c r="B15696" t="s">
        <v>257263</v>
      </c>
      <c r="C15696" t="s">
        <v>228880</v>
      </c>
      <c r="E15696" t="s">
        <v>19033</v>
      </c>
      <c r="F15696">
        <v>1200000</v>
      </c>
    </row>
    <row r="15697" spans="1:6" x14ac:dyDescent="0.25">
      <c r="A15697" t="s">
        <v>257264</v>
      </c>
      <c r="B15697" t="s">
        <v>257265</v>
      </c>
      <c r="C15697" t="s">
        <v>228880</v>
      </c>
      <c r="E15697" s="1">
        <v>40916</v>
      </c>
    </row>
    <row r="15698" spans="1:6" x14ac:dyDescent="0.25">
      <c r="A15698" t="s">
        <v>257266</v>
      </c>
      <c r="B15698" t="s">
        <v>257267</v>
      </c>
      <c r="C15698" t="s">
        <v>228880</v>
      </c>
      <c r="E15698" t="s">
        <v>11643</v>
      </c>
      <c r="F15698">
        <v>40000</v>
      </c>
    </row>
    <row r="15699" spans="1:6" x14ac:dyDescent="0.25">
      <c r="A15699" t="s">
        <v>257268</v>
      </c>
      <c r="B15699" t="s">
        <v>257269</v>
      </c>
      <c r="C15699" t="s">
        <v>228943</v>
      </c>
      <c r="E15699" s="1">
        <v>42134</v>
      </c>
      <c r="F15699">
        <v>350000</v>
      </c>
    </row>
    <row r="15700" spans="1:6" x14ac:dyDescent="0.25">
      <c r="A15700" t="s">
        <v>257270</v>
      </c>
      <c r="B15700" t="s">
        <v>257271</v>
      </c>
      <c r="C15700" t="s">
        <v>228909</v>
      </c>
      <c r="E15700" t="s">
        <v>26007</v>
      </c>
    </row>
    <row r="15701" spans="1:6" x14ac:dyDescent="0.25">
      <c r="A15701" t="s">
        <v>257272</v>
      </c>
      <c r="B15701" t="s">
        <v>257273</v>
      </c>
      <c r="C15701" t="s">
        <v>228889</v>
      </c>
      <c r="E15701" t="s">
        <v>214361</v>
      </c>
    </row>
    <row r="15702" spans="1:6" x14ac:dyDescent="0.25">
      <c r="A15702" t="s">
        <v>257274</v>
      </c>
      <c r="B15702" t="s">
        <v>257275</v>
      </c>
      <c r="C15702" t="s">
        <v>228943</v>
      </c>
      <c r="E15702" s="1">
        <v>40360</v>
      </c>
      <c r="F15702">
        <v>1500000</v>
      </c>
    </row>
    <row r="15703" spans="1:6" x14ac:dyDescent="0.25">
      <c r="A15703" t="s">
        <v>257276</v>
      </c>
      <c r="B15703" t="s">
        <v>257277</v>
      </c>
      <c r="C15703" t="s">
        <v>228880</v>
      </c>
      <c r="E15703" t="s">
        <v>8922</v>
      </c>
      <c r="F15703">
        <v>1500000</v>
      </c>
    </row>
    <row r="15704" spans="1:6" x14ac:dyDescent="0.25">
      <c r="A15704" t="s">
        <v>257278</v>
      </c>
      <c r="B15704" t="s">
        <v>257279</v>
      </c>
      <c r="C15704" t="s">
        <v>228880</v>
      </c>
      <c r="E15704" t="s">
        <v>47336</v>
      </c>
      <c r="F15704">
        <v>500000</v>
      </c>
    </row>
    <row r="15705" spans="1:6" x14ac:dyDescent="0.25">
      <c r="A15705" t="s">
        <v>257280</v>
      </c>
      <c r="B15705" t="s">
        <v>257281</v>
      </c>
      <c r="C15705" t="s">
        <v>228873</v>
      </c>
      <c r="D15705" t="s">
        <v>228877</v>
      </c>
      <c r="E15705" s="1">
        <v>42016</v>
      </c>
      <c r="F15705">
        <v>6000000</v>
      </c>
    </row>
    <row r="15706" spans="1:6" x14ac:dyDescent="0.25">
      <c r="A15706" t="s">
        <v>257282</v>
      </c>
      <c r="B15706" t="s">
        <v>257283</v>
      </c>
      <c r="C15706" t="s">
        <v>228873</v>
      </c>
      <c r="D15706" t="s">
        <v>228877</v>
      </c>
      <c r="E15706" s="1">
        <v>39093</v>
      </c>
      <c r="F15706">
        <v>2000000</v>
      </c>
    </row>
    <row r="15707" spans="1:6" x14ac:dyDescent="0.25">
      <c r="A15707" t="s">
        <v>257284</v>
      </c>
      <c r="B15707" t="s">
        <v>257285</v>
      </c>
      <c r="C15707" t="s">
        <v>228880</v>
      </c>
      <c r="E15707" s="1">
        <v>38729</v>
      </c>
      <c r="F15707">
        <v>150000</v>
      </c>
    </row>
    <row r="15708" spans="1:6" x14ac:dyDescent="0.25">
      <c r="A15708" t="s">
        <v>257286</v>
      </c>
      <c r="B15708" t="s">
        <v>257287</v>
      </c>
      <c r="C15708" t="s">
        <v>228909</v>
      </c>
      <c r="E15708" s="1">
        <v>41403</v>
      </c>
    </row>
    <row r="15709" spans="1:6" x14ac:dyDescent="0.25">
      <c r="A15709" t="s">
        <v>257288</v>
      </c>
      <c r="B15709" t="s">
        <v>257289</v>
      </c>
      <c r="C15709" t="s">
        <v>228873</v>
      </c>
      <c r="E15709" s="1">
        <v>36558</v>
      </c>
      <c r="F15709">
        <v>19000000</v>
      </c>
    </row>
    <row r="15710" spans="1:6" x14ac:dyDescent="0.25">
      <c r="A15710" t="s">
        <v>257290</v>
      </c>
      <c r="B15710" t="s">
        <v>257291</v>
      </c>
      <c r="C15710" t="s">
        <v>228873</v>
      </c>
      <c r="E15710" t="s">
        <v>66561</v>
      </c>
      <c r="F15710">
        <v>3450000</v>
      </c>
    </row>
    <row r="15711" spans="1:6" x14ac:dyDescent="0.25">
      <c r="A15711" t="s">
        <v>257292</v>
      </c>
      <c r="B15711" t="s">
        <v>257293</v>
      </c>
      <c r="C15711" t="s">
        <v>228873</v>
      </c>
      <c r="E15711" t="s">
        <v>76691</v>
      </c>
      <c r="F15711">
        <v>100000</v>
      </c>
    </row>
    <row r="15712" spans="1:6" x14ac:dyDescent="0.25">
      <c r="A15712" t="s">
        <v>257294</v>
      </c>
      <c r="B15712" t="s">
        <v>257295</v>
      </c>
      <c r="C15712" t="s">
        <v>228880</v>
      </c>
      <c r="E15712" t="s">
        <v>32821</v>
      </c>
      <c r="F15712">
        <v>250000</v>
      </c>
    </row>
    <row r="15713" spans="1:6" x14ac:dyDescent="0.25">
      <c r="A15713" t="s">
        <v>257296</v>
      </c>
      <c r="B15713" t="s">
        <v>257297</v>
      </c>
      <c r="C15713" t="s">
        <v>228873</v>
      </c>
      <c r="E15713" t="s">
        <v>5700</v>
      </c>
      <c r="F15713">
        <v>5500000</v>
      </c>
    </row>
    <row r="15714" spans="1:6" x14ac:dyDescent="0.25">
      <c r="A15714" t="s">
        <v>257298</v>
      </c>
      <c r="B15714" t="s">
        <v>257299</v>
      </c>
      <c r="C15714" t="s">
        <v>228873</v>
      </c>
      <c r="D15714" t="s">
        <v>228877</v>
      </c>
      <c r="E15714" t="s">
        <v>124238</v>
      </c>
      <c r="F15714">
        <v>1800000</v>
      </c>
    </row>
    <row r="15715" spans="1:6" x14ac:dyDescent="0.25">
      <c r="A15715" t="s">
        <v>257300</v>
      </c>
      <c r="B15715" t="s">
        <v>257301</v>
      </c>
      <c r="C15715" t="s">
        <v>228919</v>
      </c>
      <c r="E15715" s="1">
        <v>36527</v>
      </c>
      <c r="F15715">
        <v>15000000</v>
      </c>
    </row>
    <row r="15716" spans="1:6" x14ac:dyDescent="0.25">
      <c r="A15716" t="s">
        <v>257302</v>
      </c>
      <c r="B15716" t="s">
        <v>257303</v>
      </c>
      <c r="C15716" t="s">
        <v>228873</v>
      </c>
      <c r="E15716" t="s">
        <v>27195</v>
      </c>
      <c r="F15716">
        <v>1609299</v>
      </c>
    </row>
    <row r="15717" spans="1:6" x14ac:dyDescent="0.25">
      <c r="A15717" t="s">
        <v>257304</v>
      </c>
      <c r="B15717" t="s">
        <v>257305</v>
      </c>
      <c r="C15717" t="s">
        <v>228880</v>
      </c>
      <c r="E15717" t="s">
        <v>49719</v>
      </c>
      <c r="F15717">
        <v>3000000</v>
      </c>
    </row>
    <row r="15718" spans="1:6" x14ac:dyDescent="0.25">
      <c r="A15718" t="s">
        <v>257306</v>
      </c>
      <c r="B15718" t="s">
        <v>257307</v>
      </c>
      <c r="C15718" t="s">
        <v>228873</v>
      </c>
      <c r="D15718" t="s">
        <v>228877</v>
      </c>
      <c r="E15718" t="s">
        <v>130653</v>
      </c>
      <c r="F15718">
        <v>5000000</v>
      </c>
    </row>
    <row r="15719" spans="1:6" x14ac:dyDescent="0.25">
      <c r="A15719" t="s">
        <v>257304</v>
      </c>
      <c r="B15719" t="s">
        <v>257308</v>
      </c>
      <c r="C15719" t="s">
        <v>228943</v>
      </c>
      <c r="E15719" s="1">
        <v>39818</v>
      </c>
      <c r="F15719">
        <v>500000</v>
      </c>
    </row>
    <row r="15720" spans="1:6" x14ac:dyDescent="0.25">
      <c r="A15720" t="s">
        <v>257309</v>
      </c>
      <c r="B15720" t="s">
        <v>257310</v>
      </c>
      <c r="C15720" t="s">
        <v>228880</v>
      </c>
      <c r="E15720" t="s">
        <v>49037</v>
      </c>
      <c r="F15720">
        <v>656832</v>
      </c>
    </row>
    <row r="15721" spans="1:6" x14ac:dyDescent="0.25">
      <c r="A15721" t="s">
        <v>257311</v>
      </c>
      <c r="B15721" t="s">
        <v>257312</v>
      </c>
      <c r="C15721" t="s">
        <v>228873</v>
      </c>
      <c r="E15721" s="1">
        <v>41278</v>
      </c>
      <c r="F15721">
        <v>525000</v>
      </c>
    </row>
    <row r="15722" spans="1:6" x14ac:dyDescent="0.25">
      <c r="A15722" t="s">
        <v>257309</v>
      </c>
      <c r="B15722" t="s">
        <v>257313</v>
      </c>
      <c r="C15722" t="s">
        <v>228880</v>
      </c>
      <c r="E15722" s="1">
        <v>40916</v>
      </c>
      <c r="F15722">
        <v>644361</v>
      </c>
    </row>
    <row r="15723" spans="1:6" x14ac:dyDescent="0.25">
      <c r="A15723" t="s">
        <v>257314</v>
      </c>
      <c r="B15723" t="s">
        <v>257315</v>
      </c>
      <c r="C15723" t="s">
        <v>228880</v>
      </c>
      <c r="E15723" s="1">
        <v>41285</v>
      </c>
    </row>
    <row r="15724" spans="1:6" x14ac:dyDescent="0.25">
      <c r="A15724" t="s">
        <v>257316</v>
      </c>
      <c r="B15724" t="s">
        <v>257317</v>
      </c>
      <c r="C15724" t="s">
        <v>228873</v>
      </c>
      <c r="D15724" t="s">
        <v>228874</v>
      </c>
      <c r="E15724" t="s">
        <v>236367</v>
      </c>
      <c r="F15724">
        <v>10000000</v>
      </c>
    </row>
    <row r="15725" spans="1:6" x14ac:dyDescent="0.25">
      <c r="A15725" t="s">
        <v>257318</v>
      </c>
      <c r="B15725" t="s">
        <v>257319</v>
      </c>
      <c r="C15725" t="s">
        <v>228873</v>
      </c>
      <c r="D15725" t="s">
        <v>228877</v>
      </c>
      <c r="E15725" s="1">
        <v>37988</v>
      </c>
      <c r="F15725">
        <v>5000000</v>
      </c>
    </row>
    <row r="15726" spans="1:6" x14ac:dyDescent="0.25">
      <c r="A15726" t="s">
        <v>257320</v>
      </c>
      <c r="B15726" t="s">
        <v>257321</v>
      </c>
      <c r="C15726" t="s">
        <v>228873</v>
      </c>
      <c r="D15726" t="s">
        <v>228874</v>
      </c>
      <c r="E15726" s="1">
        <v>38718</v>
      </c>
    </row>
    <row r="15727" spans="1:6" x14ac:dyDescent="0.25">
      <c r="A15727" t="s">
        <v>257322</v>
      </c>
      <c r="B15727" t="s">
        <v>257323</v>
      </c>
      <c r="C15727" t="s">
        <v>228880</v>
      </c>
      <c r="E15727" t="s">
        <v>27934</v>
      </c>
      <c r="F15727">
        <v>1000000</v>
      </c>
    </row>
    <row r="15728" spans="1:6" x14ac:dyDescent="0.25">
      <c r="A15728" t="s">
        <v>257324</v>
      </c>
      <c r="B15728" t="s">
        <v>257325</v>
      </c>
      <c r="C15728" t="s">
        <v>228873</v>
      </c>
      <c r="D15728" t="s">
        <v>228877</v>
      </c>
      <c r="E15728" s="1">
        <v>41889</v>
      </c>
      <c r="F15728">
        <v>9000000</v>
      </c>
    </row>
    <row r="15729" spans="1:6" x14ac:dyDescent="0.25">
      <c r="A15729" t="s">
        <v>257326</v>
      </c>
      <c r="B15729" t="s">
        <v>257327</v>
      </c>
      <c r="C15729" t="s">
        <v>228873</v>
      </c>
      <c r="D15729" t="s">
        <v>228877</v>
      </c>
      <c r="E15729" s="1">
        <v>39448</v>
      </c>
      <c r="F15729">
        <v>2000000</v>
      </c>
    </row>
    <row r="15730" spans="1:6" x14ac:dyDescent="0.25">
      <c r="A15730" t="s">
        <v>257328</v>
      </c>
      <c r="B15730" t="s">
        <v>257329</v>
      </c>
      <c r="C15730" t="s">
        <v>228873</v>
      </c>
      <c r="D15730" t="s">
        <v>228977</v>
      </c>
      <c r="E15730" s="1">
        <v>40909</v>
      </c>
      <c r="F15730">
        <v>1000000</v>
      </c>
    </row>
    <row r="15731" spans="1:6" x14ac:dyDescent="0.25">
      <c r="A15731" t="s">
        <v>257326</v>
      </c>
      <c r="B15731" t="s">
        <v>257330</v>
      </c>
      <c r="C15731" t="s">
        <v>228873</v>
      </c>
      <c r="D15731" t="s">
        <v>228874</v>
      </c>
      <c r="E15731" s="1">
        <v>40179</v>
      </c>
      <c r="F15731">
        <v>2000000</v>
      </c>
    </row>
    <row r="15732" spans="1:6" x14ac:dyDescent="0.25">
      <c r="A15732" t="s">
        <v>257331</v>
      </c>
      <c r="B15732" t="s">
        <v>257332</v>
      </c>
      <c r="C15732" t="s">
        <v>228880</v>
      </c>
      <c r="E15732" s="1">
        <v>42010</v>
      </c>
      <c r="F15732">
        <v>16435</v>
      </c>
    </row>
    <row r="15733" spans="1:6" x14ac:dyDescent="0.25">
      <c r="A15733" t="s">
        <v>257333</v>
      </c>
      <c r="B15733" t="s">
        <v>257334</v>
      </c>
      <c r="C15733" t="s">
        <v>228880</v>
      </c>
      <c r="E15733" s="1">
        <v>42009</v>
      </c>
      <c r="F15733">
        <v>27941</v>
      </c>
    </row>
    <row r="15734" spans="1:6" x14ac:dyDescent="0.25">
      <c r="A15734" t="s">
        <v>257335</v>
      </c>
      <c r="B15734" t="s">
        <v>257336</v>
      </c>
      <c r="C15734" t="s">
        <v>228943</v>
      </c>
      <c r="E15734" s="1">
        <v>42193</v>
      </c>
      <c r="F15734">
        <v>350000</v>
      </c>
    </row>
    <row r="15735" spans="1:6" x14ac:dyDescent="0.25">
      <c r="A15735" t="s">
        <v>257337</v>
      </c>
      <c r="B15735" t="s">
        <v>257338</v>
      </c>
      <c r="C15735" t="s">
        <v>228880</v>
      </c>
      <c r="E15735" s="1">
        <v>36171</v>
      </c>
      <c r="F15735">
        <v>500000</v>
      </c>
    </row>
    <row r="15736" spans="1:6" x14ac:dyDescent="0.25">
      <c r="A15736" t="s">
        <v>257339</v>
      </c>
      <c r="B15736" t="s">
        <v>257340</v>
      </c>
      <c r="C15736" t="s">
        <v>228873</v>
      </c>
      <c r="D15736" t="s">
        <v>228877</v>
      </c>
      <c r="E15736" t="s">
        <v>257341</v>
      </c>
      <c r="F15736">
        <v>6000000</v>
      </c>
    </row>
    <row r="15737" spans="1:6" x14ac:dyDescent="0.25">
      <c r="A15737" t="s">
        <v>257342</v>
      </c>
      <c r="B15737" t="s">
        <v>257343</v>
      </c>
      <c r="C15737" t="s">
        <v>228880</v>
      </c>
      <c r="E15737" s="1">
        <v>40545</v>
      </c>
      <c r="F15737">
        <v>25000</v>
      </c>
    </row>
    <row r="15738" spans="1:6" x14ac:dyDescent="0.25">
      <c r="A15738" t="s">
        <v>257344</v>
      </c>
      <c r="B15738" t="s">
        <v>257345</v>
      </c>
      <c r="C15738" t="s">
        <v>228880</v>
      </c>
      <c r="E15738" t="s">
        <v>12530</v>
      </c>
      <c r="F15738">
        <v>40000</v>
      </c>
    </row>
    <row r="15739" spans="1:6" x14ac:dyDescent="0.25">
      <c r="A15739" t="s">
        <v>257346</v>
      </c>
      <c r="B15739" t="s">
        <v>257347</v>
      </c>
      <c r="C15739" t="s">
        <v>228873</v>
      </c>
      <c r="D15739" t="s">
        <v>228877</v>
      </c>
      <c r="E15739" s="1">
        <v>41918</v>
      </c>
      <c r="F15739">
        <v>3000000</v>
      </c>
    </row>
    <row r="15740" spans="1:6" x14ac:dyDescent="0.25">
      <c r="A15740" t="s">
        <v>257348</v>
      </c>
      <c r="B15740" t="s">
        <v>257349</v>
      </c>
      <c r="C15740" t="s">
        <v>228916</v>
      </c>
      <c r="E15740" s="1">
        <v>42256</v>
      </c>
      <c r="F15740">
        <v>1000000</v>
      </c>
    </row>
    <row r="15741" spans="1:6" x14ac:dyDescent="0.25">
      <c r="A15741" t="s">
        <v>257350</v>
      </c>
      <c r="B15741" t="s">
        <v>257351</v>
      </c>
      <c r="C15741" t="s">
        <v>228880</v>
      </c>
      <c r="E15741" s="1">
        <v>40549</v>
      </c>
    </row>
    <row r="15742" spans="1:6" x14ac:dyDescent="0.25">
      <c r="A15742" t="s">
        <v>257352</v>
      </c>
      <c r="B15742" t="s">
        <v>257353</v>
      </c>
      <c r="C15742" t="s">
        <v>228880</v>
      </c>
      <c r="E15742" s="1">
        <v>41284</v>
      </c>
    </row>
    <row r="15743" spans="1:6" x14ac:dyDescent="0.25">
      <c r="A15743" t="s">
        <v>257354</v>
      </c>
      <c r="B15743" t="s">
        <v>257355</v>
      </c>
      <c r="C15743" t="s">
        <v>228889</v>
      </c>
      <c r="E15743" t="s">
        <v>6894</v>
      </c>
      <c r="F15743">
        <v>254677</v>
      </c>
    </row>
    <row r="15744" spans="1:6" x14ac:dyDescent="0.25">
      <c r="A15744" t="s">
        <v>257356</v>
      </c>
      <c r="B15744" t="s">
        <v>257357</v>
      </c>
      <c r="C15744" t="s">
        <v>228889</v>
      </c>
      <c r="E15744" t="s">
        <v>25974</v>
      </c>
      <c r="F15744">
        <v>68860</v>
      </c>
    </row>
    <row r="15745" spans="1:6" x14ac:dyDescent="0.25">
      <c r="A15745" t="s">
        <v>257358</v>
      </c>
      <c r="B15745" t="s">
        <v>257359</v>
      </c>
      <c r="C15745" t="s">
        <v>228880</v>
      </c>
      <c r="E15745" t="s">
        <v>104822</v>
      </c>
      <c r="F15745">
        <v>500000</v>
      </c>
    </row>
    <row r="15746" spans="1:6" x14ac:dyDescent="0.25">
      <c r="A15746" t="s">
        <v>257360</v>
      </c>
      <c r="B15746" t="s">
        <v>257361</v>
      </c>
      <c r="C15746" t="s">
        <v>228927</v>
      </c>
      <c r="E15746" t="s">
        <v>45641</v>
      </c>
      <c r="F15746">
        <v>5000000</v>
      </c>
    </row>
    <row r="15747" spans="1:6" x14ac:dyDescent="0.25">
      <c r="A15747" t="s">
        <v>257362</v>
      </c>
      <c r="B15747" t="s">
        <v>257363</v>
      </c>
      <c r="C15747" t="s">
        <v>228909</v>
      </c>
      <c r="E15747" t="s">
        <v>10983</v>
      </c>
    </row>
    <row r="15748" spans="1:6" x14ac:dyDescent="0.25">
      <c r="A15748" t="s">
        <v>257364</v>
      </c>
      <c r="B15748" t="s">
        <v>257365</v>
      </c>
      <c r="C15748" t="s">
        <v>228880</v>
      </c>
      <c r="E15748" t="s">
        <v>85607</v>
      </c>
      <c r="F15748">
        <v>1000000</v>
      </c>
    </row>
    <row r="15749" spans="1:6" x14ac:dyDescent="0.25">
      <c r="A15749" t="s">
        <v>257366</v>
      </c>
      <c r="B15749" t="s">
        <v>257367</v>
      </c>
      <c r="C15749" t="s">
        <v>228873</v>
      </c>
      <c r="E15749" s="1">
        <v>38392</v>
      </c>
      <c r="F15749">
        <v>4000000</v>
      </c>
    </row>
    <row r="15750" spans="1:6" x14ac:dyDescent="0.25">
      <c r="A15750" t="s">
        <v>257368</v>
      </c>
      <c r="B15750" t="s">
        <v>257369</v>
      </c>
      <c r="C15750" t="s">
        <v>228880</v>
      </c>
      <c r="E15750" t="s">
        <v>49641</v>
      </c>
      <c r="F15750">
        <v>100000</v>
      </c>
    </row>
    <row r="15751" spans="1:6" x14ac:dyDescent="0.25">
      <c r="A15751" t="s">
        <v>257370</v>
      </c>
      <c r="B15751" t="s">
        <v>257371</v>
      </c>
      <c r="C15751" t="s">
        <v>228880</v>
      </c>
      <c r="E15751" s="1">
        <v>41345</v>
      </c>
      <c r="F15751">
        <v>135000</v>
      </c>
    </row>
    <row r="15752" spans="1:6" x14ac:dyDescent="0.25">
      <c r="A15752" t="s">
        <v>257372</v>
      </c>
      <c r="B15752" t="s">
        <v>257373</v>
      </c>
      <c r="C15752" t="s">
        <v>228873</v>
      </c>
      <c r="D15752" t="s">
        <v>228877</v>
      </c>
      <c r="E15752" s="1">
        <v>40909</v>
      </c>
    </row>
    <row r="15753" spans="1:6" x14ac:dyDescent="0.25">
      <c r="A15753" t="s">
        <v>257374</v>
      </c>
      <c r="B15753" t="s">
        <v>257375</v>
      </c>
      <c r="C15753" t="s">
        <v>228880</v>
      </c>
      <c r="E15753" t="s">
        <v>131040</v>
      </c>
      <c r="F15753">
        <v>900000</v>
      </c>
    </row>
    <row r="15754" spans="1:6" x14ac:dyDescent="0.25">
      <c r="A15754" t="s">
        <v>257376</v>
      </c>
      <c r="B15754" t="s">
        <v>257377</v>
      </c>
      <c r="C15754" t="s">
        <v>228873</v>
      </c>
      <c r="D15754" t="s">
        <v>229145</v>
      </c>
      <c r="E15754" t="s">
        <v>41364</v>
      </c>
      <c r="F15754">
        <v>3000000</v>
      </c>
    </row>
    <row r="15755" spans="1:6" x14ac:dyDescent="0.25">
      <c r="A15755" t="s">
        <v>257374</v>
      </c>
      <c r="B15755" t="s">
        <v>257378</v>
      </c>
      <c r="C15755" t="s">
        <v>228873</v>
      </c>
      <c r="E15755" s="1">
        <v>41762</v>
      </c>
      <c r="F15755">
        <v>12000000</v>
      </c>
    </row>
    <row r="15756" spans="1:6" x14ac:dyDescent="0.25">
      <c r="A15756" t="s">
        <v>257376</v>
      </c>
      <c r="B15756" t="s">
        <v>257379</v>
      </c>
      <c r="C15756" t="s">
        <v>228873</v>
      </c>
      <c r="D15756" t="s">
        <v>228874</v>
      </c>
      <c r="E15756" t="s">
        <v>213719</v>
      </c>
      <c r="F15756">
        <v>2700000</v>
      </c>
    </row>
    <row r="15757" spans="1:6" x14ac:dyDescent="0.25">
      <c r="A15757" t="s">
        <v>257374</v>
      </c>
      <c r="B15757" t="s">
        <v>257380</v>
      </c>
      <c r="C15757" t="s">
        <v>228873</v>
      </c>
      <c r="E15757" s="1">
        <v>41459</v>
      </c>
      <c r="F15757">
        <v>5000000</v>
      </c>
    </row>
    <row r="15758" spans="1:6" x14ac:dyDescent="0.25">
      <c r="A15758" t="s">
        <v>257376</v>
      </c>
      <c r="B15758" t="s">
        <v>257381</v>
      </c>
      <c r="C15758" t="s">
        <v>228873</v>
      </c>
      <c r="E15758" t="s">
        <v>32413</v>
      </c>
      <c r="F15758">
        <v>7000000</v>
      </c>
    </row>
    <row r="15759" spans="1:6" x14ac:dyDescent="0.25">
      <c r="A15759" t="s">
        <v>257374</v>
      </c>
      <c r="B15759" t="s">
        <v>257382</v>
      </c>
      <c r="C15759" t="s">
        <v>228873</v>
      </c>
      <c r="E15759" t="s">
        <v>8389</v>
      </c>
      <c r="F15759">
        <v>25000000</v>
      </c>
    </row>
    <row r="15760" spans="1:6" x14ac:dyDescent="0.25">
      <c r="A15760" t="s">
        <v>257383</v>
      </c>
      <c r="B15760" t="s">
        <v>257384</v>
      </c>
      <c r="C15760" t="s">
        <v>228880</v>
      </c>
      <c r="E15760" s="1">
        <v>41011</v>
      </c>
      <c r="F15760">
        <v>475000</v>
      </c>
    </row>
    <row r="15761" spans="1:6" x14ac:dyDescent="0.25">
      <c r="A15761" t="s">
        <v>257385</v>
      </c>
      <c r="B15761" t="s">
        <v>257386</v>
      </c>
      <c r="C15761" t="s">
        <v>228873</v>
      </c>
      <c r="E15761" t="s">
        <v>43658</v>
      </c>
      <c r="F15761">
        <v>435337</v>
      </c>
    </row>
    <row r="15762" spans="1:6" x14ac:dyDescent="0.25">
      <c r="A15762" t="s">
        <v>257387</v>
      </c>
      <c r="B15762" t="s">
        <v>257388</v>
      </c>
      <c r="C15762" t="s">
        <v>228909</v>
      </c>
      <c r="E15762" t="s">
        <v>71362</v>
      </c>
    </row>
    <row r="15763" spans="1:6" x14ac:dyDescent="0.25">
      <c r="A15763" t="s">
        <v>257389</v>
      </c>
      <c r="B15763" t="s">
        <v>257390</v>
      </c>
      <c r="C15763" t="s">
        <v>228889</v>
      </c>
      <c r="E15763" s="1">
        <v>40065</v>
      </c>
    </row>
    <row r="15764" spans="1:6" x14ac:dyDescent="0.25">
      <c r="A15764" t="s">
        <v>257391</v>
      </c>
      <c r="B15764" t="s">
        <v>257392</v>
      </c>
      <c r="C15764" t="s">
        <v>228873</v>
      </c>
      <c r="D15764" t="s">
        <v>228874</v>
      </c>
      <c r="E15764" t="s">
        <v>2823</v>
      </c>
    </row>
    <row r="15765" spans="1:6" x14ac:dyDescent="0.25">
      <c r="A15765" t="s">
        <v>257393</v>
      </c>
      <c r="B15765" t="s">
        <v>257394</v>
      </c>
      <c r="C15765" t="s">
        <v>228927</v>
      </c>
      <c r="E15765" t="s">
        <v>70283</v>
      </c>
      <c r="F15765">
        <v>1175000</v>
      </c>
    </row>
    <row r="15766" spans="1:6" x14ac:dyDescent="0.25">
      <c r="A15766" t="s">
        <v>257395</v>
      </c>
      <c r="B15766" t="s">
        <v>257396</v>
      </c>
      <c r="C15766" t="s">
        <v>228889</v>
      </c>
      <c r="E15766" t="s">
        <v>5664</v>
      </c>
    </row>
    <row r="15767" spans="1:6" x14ac:dyDescent="0.25">
      <c r="A15767" t="s">
        <v>257397</v>
      </c>
      <c r="B15767" t="s">
        <v>257398</v>
      </c>
      <c r="C15767" t="s">
        <v>228873</v>
      </c>
      <c r="E15767" s="1">
        <v>38817</v>
      </c>
      <c r="F15767">
        <v>4430000</v>
      </c>
    </row>
    <row r="15768" spans="1:6" x14ac:dyDescent="0.25">
      <c r="A15768" t="s">
        <v>257399</v>
      </c>
      <c r="B15768" t="s">
        <v>257400</v>
      </c>
      <c r="C15768" t="s">
        <v>228873</v>
      </c>
      <c r="D15768" t="s">
        <v>228874</v>
      </c>
      <c r="E15768" t="s">
        <v>233951</v>
      </c>
      <c r="F15768">
        <v>3810000</v>
      </c>
    </row>
    <row r="15769" spans="1:6" x14ac:dyDescent="0.25">
      <c r="A15769" t="s">
        <v>257401</v>
      </c>
      <c r="B15769" t="s">
        <v>257402</v>
      </c>
      <c r="C15769" t="s">
        <v>228873</v>
      </c>
      <c r="D15769" t="s">
        <v>228877</v>
      </c>
      <c r="E15769" t="s">
        <v>109896</v>
      </c>
      <c r="F15769">
        <v>602400</v>
      </c>
    </row>
    <row r="15770" spans="1:6" x14ac:dyDescent="0.25">
      <c r="A15770" t="s">
        <v>257403</v>
      </c>
      <c r="B15770" t="s">
        <v>257404</v>
      </c>
      <c r="C15770" t="s">
        <v>228943</v>
      </c>
      <c r="E15770" t="s">
        <v>2798</v>
      </c>
      <c r="F15770">
        <v>1000000</v>
      </c>
    </row>
    <row r="15771" spans="1:6" x14ac:dyDescent="0.25">
      <c r="A15771" t="s">
        <v>257405</v>
      </c>
      <c r="B15771" t="s">
        <v>257406</v>
      </c>
      <c r="C15771" t="s">
        <v>228943</v>
      </c>
      <c r="E15771" s="1">
        <v>39083</v>
      </c>
      <c r="F15771">
        <v>700000</v>
      </c>
    </row>
    <row r="15772" spans="1:6" x14ac:dyDescent="0.25">
      <c r="A15772" t="s">
        <v>257403</v>
      </c>
      <c r="B15772" t="s">
        <v>257407</v>
      </c>
      <c r="C15772" t="s">
        <v>228873</v>
      </c>
      <c r="D15772" t="s">
        <v>228877</v>
      </c>
      <c r="E15772" t="s">
        <v>109276</v>
      </c>
    </row>
    <row r="15773" spans="1:6" x14ac:dyDescent="0.25">
      <c r="A15773" t="s">
        <v>257408</v>
      </c>
      <c r="B15773" t="s">
        <v>257409</v>
      </c>
      <c r="C15773" t="s">
        <v>228943</v>
      </c>
      <c r="E15773" s="1">
        <v>39819</v>
      </c>
      <c r="F15773">
        <v>200000</v>
      </c>
    </row>
    <row r="15774" spans="1:6" x14ac:dyDescent="0.25">
      <c r="A15774" t="s">
        <v>257410</v>
      </c>
      <c r="B15774" t="s">
        <v>257411</v>
      </c>
      <c r="C15774" t="s">
        <v>228943</v>
      </c>
      <c r="E15774" s="1">
        <v>42286</v>
      </c>
      <c r="F15774">
        <v>100000</v>
      </c>
    </row>
    <row r="15775" spans="1:6" x14ac:dyDescent="0.25">
      <c r="A15775" t="s">
        <v>257412</v>
      </c>
      <c r="B15775" t="s">
        <v>257413</v>
      </c>
      <c r="C15775" t="s">
        <v>229045</v>
      </c>
      <c r="E15775" s="1">
        <v>41345</v>
      </c>
      <c r="F15775">
        <v>50000</v>
      </c>
    </row>
    <row r="15776" spans="1:6" x14ac:dyDescent="0.25">
      <c r="A15776" t="s">
        <v>257414</v>
      </c>
      <c r="B15776" t="s">
        <v>257415</v>
      </c>
      <c r="C15776" t="s">
        <v>228943</v>
      </c>
      <c r="E15776" s="1">
        <v>41982</v>
      </c>
      <c r="F15776">
        <v>200000</v>
      </c>
    </row>
    <row r="15777" spans="1:6" x14ac:dyDescent="0.25">
      <c r="A15777" t="s">
        <v>257416</v>
      </c>
      <c r="B15777" t="s">
        <v>257417</v>
      </c>
      <c r="C15777" t="s">
        <v>228873</v>
      </c>
      <c r="E15777" s="1">
        <v>42066</v>
      </c>
      <c r="F15777">
        <v>2699999</v>
      </c>
    </row>
    <row r="15778" spans="1:6" x14ac:dyDescent="0.25">
      <c r="A15778" t="s">
        <v>257418</v>
      </c>
      <c r="B15778" t="s">
        <v>257419</v>
      </c>
      <c r="C15778" t="s">
        <v>228927</v>
      </c>
      <c r="E15778" s="1">
        <v>41587</v>
      </c>
      <c r="F15778">
        <v>255000</v>
      </c>
    </row>
    <row r="15779" spans="1:6" x14ac:dyDescent="0.25">
      <c r="A15779" t="s">
        <v>257420</v>
      </c>
      <c r="B15779" t="s">
        <v>257421</v>
      </c>
      <c r="C15779" t="s">
        <v>228873</v>
      </c>
      <c r="D15779" t="s">
        <v>228977</v>
      </c>
      <c r="E15779" t="s">
        <v>91192</v>
      </c>
      <c r="F15779">
        <v>15500000</v>
      </c>
    </row>
    <row r="15780" spans="1:6" x14ac:dyDescent="0.25">
      <c r="A15780" t="s">
        <v>257422</v>
      </c>
      <c r="B15780" t="s">
        <v>257423</v>
      </c>
      <c r="C15780" t="s">
        <v>228873</v>
      </c>
      <c r="D15780" t="s">
        <v>228877</v>
      </c>
      <c r="E15780" t="s">
        <v>27718</v>
      </c>
      <c r="F15780">
        <v>6500000</v>
      </c>
    </row>
    <row r="15781" spans="1:6" x14ac:dyDescent="0.25">
      <c r="A15781" t="s">
        <v>257420</v>
      </c>
      <c r="B15781" t="s">
        <v>257424</v>
      </c>
      <c r="C15781" t="s">
        <v>228873</v>
      </c>
      <c r="D15781" t="s">
        <v>228874</v>
      </c>
      <c r="E15781" t="s">
        <v>8743</v>
      </c>
      <c r="F15781">
        <v>5000000</v>
      </c>
    </row>
    <row r="15782" spans="1:6" x14ac:dyDescent="0.25">
      <c r="A15782" t="s">
        <v>257425</v>
      </c>
      <c r="B15782" t="s">
        <v>257426</v>
      </c>
      <c r="C15782" t="s">
        <v>228873</v>
      </c>
      <c r="E15782" t="s">
        <v>257427</v>
      </c>
      <c r="F15782">
        <v>103000000</v>
      </c>
    </row>
    <row r="15783" spans="1:6" x14ac:dyDescent="0.25">
      <c r="A15783" t="s">
        <v>257428</v>
      </c>
      <c r="B15783" t="s">
        <v>257429</v>
      </c>
      <c r="C15783" t="s">
        <v>228943</v>
      </c>
      <c r="E15783" t="s">
        <v>107829</v>
      </c>
    </row>
    <row r="15784" spans="1:6" x14ac:dyDescent="0.25">
      <c r="A15784" t="s">
        <v>257430</v>
      </c>
      <c r="B15784" t="s">
        <v>257431</v>
      </c>
      <c r="C15784" t="s">
        <v>228943</v>
      </c>
      <c r="E15784" s="1">
        <v>40181</v>
      </c>
    </row>
    <row r="15785" spans="1:6" x14ac:dyDescent="0.25">
      <c r="A15785" t="s">
        <v>257428</v>
      </c>
      <c r="B15785" t="s">
        <v>257432</v>
      </c>
      <c r="C15785" t="s">
        <v>228873</v>
      </c>
      <c r="D15785" t="s">
        <v>228874</v>
      </c>
      <c r="E15785" t="s">
        <v>418</v>
      </c>
      <c r="F15785">
        <v>6700000</v>
      </c>
    </row>
    <row r="15786" spans="1:6" x14ac:dyDescent="0.25">
      <c r="A15786" t="s">
        <v>257430</v>
      </c>
      <c r="B15786" t="s">
        <v>257433</v>
      </c>
      <c r="C15786" t="s">
        <v>228873</v>
      </c>
      <c r="D15786" t="s">
        <v>228877</v>
      </c>
      <c r="E15786" t="s">
        <v>74306</v>
      </c>
      <c r="F15786">
        <v>4700000</v>
      </c>
    </row>
    <row r="15787" spans="1:6" x14ac:dyDescent="0.25">
      <c r="A15787" t="s">
        <v>257434</v>
      </c>
      <c r="B15787" t="s">
        <v>257435</v>
      </c>
      <c r="C15787" t="s">
        <v>228880</v>
      </c>
      <c r="E15787" s="1">
        <v>40917</v>
      </c>
    </row>
    <row r="15788" spans="1:6" x14ac:dyDescent="0.25">
      <c r="A15788" t="s">
        <v>257436</v>
      </c>
      <c r="B15788" t="s">
        <v>257437</v>
      </c>
      <c r="C15788" t="s">
        <v>228880</v>
      </c>
      <c r="E15788" s="1">
        <v>41187</v>
      </c>
      <c r="F15788">
        <v>50000</v>
      </c>
    </row>
    <row r="15789" spans="1:6" x14ac:dyDescent="0.25">
      <c r="A15789" t="s">
        <v>257438</v>
      </c>
      <c r="B15789" t="s">
        <v>257439</v>
      </c>
      <c r="C15789" t="s">
        <v>228880</v>
      </c>
      <c r="E15789" s="1">
        <v>41548</v>
      </c>
      <c r="F15789">
        <v>150000</v>
      </c>
    </row>
    <row r="15790" spans="1:6" x14ac:dyDescent="0.25">
      <c r="A15790" t="s">
        <v>257440</v>
      </c>
      <c r="B15790" t="s">
        <v>257441</v>
      </c>
      <c r="C15790" t="s">
        <v>228880</v>
      </c>
      <c r="E15790" t="s">
        <v>6266</v>
      </c>
      <c r="F15790">
        <v>1200000</v>
      </c>
    </row>
    <row r="15791" spans="1:6" x14ac:dyDescent="0.25">
      <c r="A15791" t="s">
        <v>257442</v>
      </c>
      <c r="B15791" t="s">
        <v>257443</v>
      </c>
      <c r="C15791" t="s">
        <v>228873</v>
      </c>
      <c r="E15791" t="s">
        <v>136782</v>
      </c>
      <c r="F15791">
        <v>320000</v>
      </c>
    </row>
    <row r="15792" spans="1:6" x14ac:dyDescent="0.25">
      <c r="A15792" t="s">
        <v>257440</v>
      </c>
      <c r="B15792" t="s">
        <v>257444</v>
      </c>
      <c r="C15792" t="s">
        <v>228880</v>
      </c>
      <c r="E15792" s="1">
        <v>40949</v>
      </c>
    </row>
    <row r="15793" spans="1:6" x14ac:dyDescent="0.25">
      <c r="A15793" t="s">
        <v>257442</v>
      </c>
      <c r="B15793" t="s">
        <v>257445</v>
      </c>
      <c r="C15793" t="s">
        <v>228873</v>
      </c>
      <c r="E15793" t="s">
        <v>26889</v>
      </c>
      <c r="F15793">
        <v>295000</v>
      </c>
    </row>
    <row r="15794" spans="1:6" x14ac:dyDescent="0.25">
      <c r="A15794" t="s">
        <v>257440</v>
      </c>
      <c r="B15794" t="s">
        <v>257446</v>
      </c>
      <c r="C15794" t="s">
        <v>228880</v>
      </c>
      <c r="E15794" s="1">
        <v>40910</v>
      </c>
      <c r="F15794">
        <v>50000</v>
      </c>
    </row>
    <row r="15795" spans="1:6" x14ac:dyDescent="0.25">
      <c r="A15795" t="s">
        <v>257447</v>
      </c>
      <c r="B15795" t="s">
        <v>257448</v>
      </c>
      <c r="C15795" t="s">
        <v>228880</v>
      </c>
      <c r="E15795" s="1">
        <v>40551</v>
      </c>
    </row>
    <row r="15796" spans="1:6" x14ac:dyDescent="0.25">
      <c r="A15796" t="s">
        <v>257449</v>
      </c>
      <c r="B15796" t="s">
        <v>257450</v>
      </c>
      <c r="C15796" t="s">
        <v>228880</v>
      </c>
      <c r="E15796" s="1">
        <v>41309</v>
      </c>
      <c r="F15796">
        <v>1225000</v>
      </c>
    </row>
    <row r="15797" spans="1:6" x14ac:dyDescent="0.25">
      <c r="A15797" t="s">
        <v>257451</v>
      </c>
      <c r="B15797" t="s">
        <v>257452</v>
      </c>
      <c r="C15797" t="s">
        <v>229779</v>
      </c>
      <c r="E15797" s="1">
        <v>42257</v>
      </c>
      <c r="F15797">
        <v>210000</v>
      </c>
    </row>
    <row r="15798" spans="1:6" x14ac:dyDescent="0.25">
      <c r="A15798" t="s">
        <v>257453</v>
      </c>
      <c r="B15798" t="s">
        <v>257454</v>
      </c>
      <c r="C15798" t="s">
        <v>228880</v>
      </c>
      <c r="E15798" s="1">
        <v>42007</v>
      </c>
    </row>
    <row r="15799" spans="1:6" x14ac:dyDescent="0.25">
      <c r="A15799" t="s">
        <v>257455</v>
      </c>
      <c r="B15799" t="s">
        <v>257456</v>
      </c>
      <c r="C15799" t="s">
        <v>228909</v>
      </c>
      <c r="E15799" t="s">
        <v>14780</v>
      </c>
    </row>
    <row r="15800" spans="1:6" x14ac:dyDescent="0.25">
      <c r="A15800" t="s">
        <v>257457</v>
      </c>
      <c r="B15800" t="s">
        <v>257458</v>
      </c>
      <c r="C15800" t="s">
        <v>228880</v>
      </c>
      <c r="E15800" s="1">
        <v>40944</v>
      </c>
    </row>
    <row r="15801" spans="1:6" x14ac:dyDescent="0.25">
      <c r="A15801" t="s">
        <v>257459</v>
      </c>
      <c r="B15801" t="s">
        <v>257460</v>
      </c>
      <c r="C15801" t="s">
        <v>228880</v>
      </c>
      <c r="E15801" s="1">
        <v>41651</v>
      </c>
      <c r="F15801">
        <v>12500</v>
      </c>
    </row>
    <row r="15802" spans="1:6" x14ac:dyDescent="0.25">
      <c r="A15802" t="s">
        <v>257461</v>
      </c>
      <c r="B15802" t="s">
        <v>257462</v>
      </c>
      <c r="C15802" t="s">
        <v>228880</v>
      </c>
      <c r="E15802" s="1">
        <v>41277</v>
      </c>
    </row>
    <row r="15803" spans="1:6" x14ac:dyDescent="0.25">
      <c r="A15803" t="s">
        <v>257463</v>
      </c>
      <c r="B15803" t="s">
        <v>257464</v>
      </c>
      <c r="C15803" t="s">
        <v>228889</v>
      </c>
      <c r="E15803" t="s">
        <v>27451</v>
      </c>
    </row>
    <row r="15804" spans="1:6" x14ac:dyDescent="0.25">
      <c r="A15804" t="s">
        <v>257461</v>
      </c>
      <c r="B15804" t="s">
        <v>257465</v>
      </c>
      <c r="C15804" t="s">
        <v>228943</v>
      </c>
      <c r="E15804" t="s">
        <v>41879</v>
      </c>
      <c r="F15804">
        <v>100000</v>
      </c>
    </row>
    <row r="15805" spans="1:6" x14ac:dyDescent="0.25">
      <c r="A15805" t="s">
        <v>257466</v>
      </c>
      <c r="B15805" t="s">
        <v>257467</v>
      </c>
      <c r="C15805" t="s">
        <v>228880</v>
      </c>
      <c r="E15805" t="s">
        <v>29634</v>
      </c>
      <c r="F15805">
        <v>250000</v>
      </c>
    </row>
    <row r="15806" spans="1:6" x14ac:dyDescent="0.25">
      <c r="A15806" t="s">
        <v>257468</v>
      </c>
      <c r="B15806" t="s">
        <v>257469</v>
      </c>
      <c r="C15806" t="s">
        <v>228880</v>
      </c>
      <c r="E15806" t="s">
        <v>26079</v>
      </c>
      <c r="F15806">
        <v>1000000</v>
      </c>
    </row>
    <row r="15807" spans="1:6" x14ac:dyDescent="0.25">
      <c r="A15807" t="s">
        <v>257470</v>
      </c>
      <c r="B15807" t="s">
        <v>257471</v>
      </c>
      <c r="C15807" t="s">
        <v>228880</v>
      </c>
      <c r="E15807" t="s">
        <v>53117</v>
      </c>
      <c r="F15807">
        <v>1100000</v>
      </c>
    </row>
    <row r="15808" spans="1:6" x14ac:dyDescent="0.25">
      <c r="A15808" t="s">
        <v>257472</v>
      </c>
      <c r="B15808" t="s">
        <v>257473</v>
      </c>
      <c r="C15808" t="s">
        <v>229779</v>
      </c>
      <c r="E15808" s="1">
        <v>42195</v>
      </c>
      <c r="F15808">
        <v>610200</v>
      </c>
    </row>
    <row r="15809" spans="1:6" x14ac:dyDescent="0.25">
      <c r="A15809" t="s">
        <v>257470</v>
      </c>
      <c r="B15809" t="s">
        <v>257474</v>
      </c>
      <c r="C15809" t="s">
        <v>228943</v>
      </c>
      <c r="E15809" s="1">
        <v>41645</v>
      </c>
      <c r="F15809">
        <v>225000</v>
      </c>
    </row>
    <row r="15810" spans="1:6" x14ac:dyDescent="0.25">
      <c r="A15810" t="s">
        <v>257475</v>
      </c>
      <c r="B15810" t="s">
        <v>257476</v>
      </c>
      <c r="C15810" t="s">
        <v>228880</v>
      </c>
      <c r="E15810" t="s">
        <v>17375</v>
      </c>
      <c r="F15810">
        <v>300000</v>
      </c>
    </row>
    <row r="15811" spans="1:6" x14ac:dyDescent="0.25">
      <c r="A15811" t="s">
        <v>257477</v>
      </c>
      <c r="B15811" t="s">
        <v>257478</v>
      </c>
      <c r="C15811" t="s">
        <v>228880</v>
      </c>
      <c r="E15811" s="1">
        <v>41649</v>
      </c>
      <c r="F15811">
        <v>300000</v>
      </c>
    </row>
    <row r="15812" spans="1:6" x14ac:dyDescent="0.25">
      <c r="A15812" t="s">
        <v>257479</v>
      </c>
      <c r="B15812" t="s">
        <v>257480</v>
      </c>
      <c r="C15812" t="s">
        <v>228873</v>
      </c>
      <c r="D15812" t="s">
        <v>228874</v>
      </c>
      <c r="E15812" s="1">
        <v>41373</v>
      </c>
      <c r="F15812">
        <v>20000000</v>
      </c>
    </row>
    <row r="15813" spans="1:6" x14ac:dyDescent="0.25">
      <c r="A15813" t="s">
        <v>257481</v>
      </c>
      <c r="B15813" t="s">
        <v>257482</v>
      </c>
      <c r="C15813" t="s">
        <v>228927</v>
      </c>
      <c r="E15813" s="1">
        <v>42190</v>
      </c>
      <c r="F15813">
        <v>3056409</v>
      </c>
    </row>
    <row r="15814" spans="1:6" x14ac:dyDescent="0.25">
      <c r="A15814" t="s">
        <v>257483</v>
      </c>
      <c r="B15814" t="s">
        <v>257484</v>
      </c>
      <c r="C15814" t="s">
        <v>228919</v>
      </c>
      <c r="E15814" s="1">
        <v>41681</v>
      </c>
      <c r="F15814">
        <v>100000000</v>
      </c>
    </row>
    <row r="15815" spans="1:6" x14ac:dyDescent="0.25">
      <c r="A15815" t="s">
        <v>257485</v>
      </c>
      <c r="B15815" t="s">
        <v>257486</v>
      </c>
      <c r="C15815" t="s">
        <v>228943</v>
      </c>
      <c r="E15815" s="1">
        <v>42016</v>
      </c>
    </row>
    <row r="15816" spans="1:6" x14ac:dyDescent="0.25">
      <c r="A15816" t="s">
        <v>257487</v>
      </c>
      <c r="B15816" t="s">
        <v>257488</v>
      </c>
      <c r="C15816" t="s">
        <v>228880</v>
      </c>
      <c r="E15816" s="1">
        <v>41919</v>
      </c>
      <c r="F15816">
        <v>2250000</v>
      </c>
    </row>
    <row r="15817" spans="1:6" x14ac:dyDescent="0.25">
      <c r="A15817" t="s">
        <v>257489</v>
      </c>
      <c r="B15817" t="s">
        <v>257490</v>
      </c>
      <c r="C15817" t="s">
        <v>228873</v>
      </c>
      <c r="D15817" t="s">
        <v>228877</v>
      </c>
      <c r="E15817" t="s">
        <v>230809</v>
      </c>
      <c r="F15817">
        <v>12000000</v>
      </c>
    </row>
    <row r="15818" spans="1:6" x14ac:dyDescent="0.25">
      <c r="A15818" t="s">
        <v>257491</v>
      </c>
      <c r="B15818" t="s">
        <v>257492</v>
      </c>
      <c r="C15818" t="s">
        <v>228909</v>
      </c>
      <c r="E15818" t="s">
        <v>10236</v>
      </c>
    </row>
    <row r="15819" spans="1:6" x14ac:dyDescent="0.25">
      <c r="A15819" t="s">
        <v>257493</v>
      </c>
      <c r="B15819" t="s">
        <v>257494</v>
      </c>
      <c r="C15819" t="s">
        <v>228943</v>
      </c>
      <c r="E15819" s="1">
        <v>40521</v>
      </c>
      <c r="F15819">
        <v>1175000</v>
      </c>
    </row>
    <row r="15820" spans="1:6" x14ac:dyDescent="0.25">
      <c r="A15820" t="s">
        <v>257495</v>
      </c>
      <c r="B15820" t="s">
        <v>257496</v>
      </c>
      <c r="C15820" t="s">
        <v>228873</v>
      </c>
      <c r="D15820" t="s">
        <v>228877</v>
      </c>
      <c r="E15820" t="s">
        <v>131950</v>
      </c>
      <c r="F15820">
        <v>3500000</v>
      </c>
    </row>
    <row r="15821" spans="1:6" x14ac:dyDescent="0.25">
      <c r="A15821" t="s">
        <v>257493</v>
      </c>
      <c r="B15821" t="s">
        <v>257497</v>
      </c>
      <c r="C15821" t="s">
        <v>228873</v>
      </c>
      <c r="D15821" t="s">
        <v>228877</v>
      </c>
      <c r="E15821" t="s">
        <v>6056</v>
      </c>
      <c r="F15821">
        <v>2000000</v>
      </c>
    </row>
    <row r="15822" spans="1:6" x14ac:dyDescent="0.25">
      <c r="A15822" t="s">
        <v>257495</v>
      </c>
      <c r="B15822" t="s">
        <v>257498</v>
      </c>
      <c r="C15822" t="s">
        <v>228873</v>
      </c>
      <c r="E15822" s="1">
        <v>40485</v>
      </c>
      <c r="F15822">
        <v>249999</v>
      </c>
    </row>
    <row r="15823" spans="1:6" x14ac:dyDescent="0.25">
      <c r="A15823" t="s">
        <v>257493</v>
      </c>
      <c r="B15823" t="s">
        <v>257499</v>
      </c>
      <c r="C15823" t="s">
        <v>228873</v>
      </c>
      <c r="D15823" t="s">
        <v>228874</v>
      </c>
      <c r="E15823" t="s">
        <v>46307</v>
      </c>
      <c r="F15823">
        <v>10000000</v>
      </c>
    </row>
    <row r="15824" spans="1:6" x14ac:dyDescent="0.25">
      <c r="A15824" t="s">
        <v>257500</v>
      </c>
      <c r="B15824" t="s">
        <v>257501</v>
      </c>
      <c r="C15824" t="s">
        <v>228880</v>
      </c>
      <c r="E15824" s="1">
        <v>41640</v>
      </c>
    </row>
    <row r="15825" spans="1:6" x14ac:dyDescent="0.25">
      <c r="A15825" t="s">
        <v>257502</v>
      </c>
      <c r="B15825" t="s">
        <v>257503</v>
      </c>
      <c r="C15825" t="s">
        <v>228873</v>
      </c>
      <c r="E15825" s="1">
        <v>42103</v>
      </c>
      <c r="F15825">
        <v>1898698</v>
      </c>
    </row>
    <row r="15826" spans="1:6" x14ac:dyDescent="0.25">
      <c r="A15826" t="s">
        <v>257500</v>
      </c>
      <c r="B15826" t="s">
        <v>257504</v>
      </c>
      <c r="C15826" t="s">
        <v>228873</v>
      </c>
      <c r="E15826" t="s">
        <v>57366</v>
      </c>
      <c r="F15826">
        <v>1900000</v>
      </c>
    </row>
    <row r="15827" spans="1:6" x14ac:dyDescent="0.25">
      <c r="A15827" t="s">
        <v>257502</v>
      </c>
      <c r="B15827" t="s">
        <v>257505</v>
      </c>
      <c r="C15827" t="s">
        <v>228943</v>
      </c>
      <c r="E15827" s="1">
        <v>41650</v>
      </c>
    </row>
    <row r="15828" spans="1:6" x14ac:dyDescent="0.25">
      <c r="A15828" t="s">
        <v>257506</v>
      </c>
      <c r="B15828" t="s">
        <v>257507</v>
      </c>
      <c r="C15828" t="s">
        <v>228916</v>
      </c>
      <c r="E15828" s="1">
        <v>41981</v>
      </c>
      <c r="F15828">
        <v>400000</v>
      </c>
    </row>
    <row r="15829" spans="1:6" x14ac:dyDescent="0.25">
      <c r="A15829" t="s">
        <v>257508</v>
      </c>
      <c r="B15829" t="s">
        <v>257509</v>
      </c>
      <c r="C15829" t="s">
        <v>228943</v>
      </c>
      <c r="E15829" s="1">
        <v>39086</v>
      </c>
      <c r="F15829">
        <v>300000</v>
      </c>
    </row>
    <row r="15830" spans="1:6" x14ac:dyDescent="0.25">
      <c r="A15830" t="s">
        <v>257510</v>
      </c>
      <c r="B15830" t="s">
        <v>257511</v>
      </c>
      <c r="C15830" t="s">
        <v>228880</v>
      </c>
      <c r="E15830" s="1">
        <v>39083</v>
      </c>
      <c r="F15830">
        <v>15000</v>
      </c>
    </row>
    <row r="15831" spans="1:6" x14ac:dyDescent="0.25">
      <c r="A15831" t="s">
        <v>257512</v>
      </c>
      <c r="B15831" t="s">
        <v>257513</v>
      </c>
      <c r="C15831" t="s">
        <v>228873</v>
      </c>
      <c r="E15831" t="s">
        <v>14774</v>
      </c>
      <c r="F15831">
        <v>18600000</v>
      </c>
    </row>
    <row r="15832" spans="1:6" x14ac:dyDescent="0.25">
      <c r="A15832" t="s">
        <v>257514</v>
      </c>
      <c r="B15832" t="s">
        <v>257515</v>
      </c>
      <c r="C15832" t="s">
        <v>228880</v>
      </c>
      <c r="E15832" s="1">
        <v>41640</v>
      </c>
    </row>
    <row r="15833" spans="1:6" x14ac:dyDescent="0.25">
      <c r="A15833" t="s">
        <v>257516</v>
      </c>
      <c r="B15833" t="s">
        <v>257517</v>
      </c>
      <c r="C15833" t="s">
        <v>228873</v>
      </c>
      <c r="E15833" s="1">
        <v>40554</v>
      </c>
      <c r="F15833">
        <v>5503144</v>
      </c>
    </row>
    <row r="15834" spans="1:6" x14ac:dyDescent="0.25">
      <c r="A15834" t="s">
        <v>257518</v>
      </c>
      <c r="B15834" t="s">
        <v>257519</v>
      </c>
      <c r="C15834" t="s">
        <v>228909</v>
      </c>
      <c r="E15834" t="s">
        <v>25974</v>
      </c>
      <c r="F15834">
        <v>0</v>
      </c>
    </row>
    <row r="15835" spans="1:6" x14ac:dyDescent="0.25">
      <c r="A15835" t="s">
        <v>257520</v>
      </c>
      <c r="B15835" t="s">
        <v>257521</v>
      </c>
      <c r="C15835" t="s">
        <v>228880</v>
      </c>
      <c r="E15835" s="1">
        <v>42097</v>
      </c>
      <c r="F15835">
        <v>50312</v>
      </c>
    </row>
    <row r="15836" spans="1:6" x14ac:dyDescent="0.25">
      <c r="A15836" t="s">
        <v>257522</v>
      </c>
      <c r="B15836" t="s">
        <v>257523</v>
      </c>
      <c r="C15836" t="s">
        <v>228880</v>
      </c>
      <c r="E15836" t="s">
        <v>2917</v>
      </c>
      <c r="F15836">
        <v>103703</v>
      </c>
    </row>
    <row r="15837" spans="1:6" x14ac:dyDescent="0.25">
      <c r="A15837" t="s">
        <v>257524</v>
      </c>
      <c r="B15837" t="s">
        <v>257525</v>
      </c>
      <c r="C15837" t="s">
        <v>228880</v>
      </c>
      <c r="E15837" s="1">
        <v>40917</v>
      </c>
      <c r="F15837">
        <v>300000</v>
      </c>
    </row>
    <row r="15838" spans="1:6" x14ac:dyDescent="0.25">
      <c r="A15838" t="s">
        <v>257526</v>
      </c>
      <c r="B15838" t="s">
        <v>257527</v>
      </c>
      <c r="C15838" t="s">
        <v>228943</v>
      </c>
      <c r="E15838" s="1">
        <v>42013</v>
      </c>
      <c r="F15838">
        <v>70000</v>
      </c>
    </row>
    <row r="15839" spans="1:6" x14ac:dyDescent="0.25">
      <c r="A15839" t="s">
        <v>257528</v>
      </c>
      <c r="B15839" t="s">
        <v>257529</v>
      </c>
      <c r="C15839" t="s">
        <v>228880</v>
      </c>
      <c r="E15839" s="1">
        <v>41764</v>
      </c>
      <c r="F15839">
        <v>2300000</v>
      </c>
    </row>
    <row r="15840" spans="1:6" x14ac:dyDescent="0.25">
      <c r="A15840" t="s">
        <v>257530</v>
      </c>
      <c r="B15840" t="s">
        <v>257531</v>
      </c>
      <c r="C15840" t="s">
        <v>228943</v>
      </c>
      <c r="E15840" s="1">
        <v>40184</v>
      </c>
      <c r="F15840">
        <v>200000</v>
      </c>
    </row>
    <row r="15841" spans="1:6" x14ac:dyDescent="0.25">
      <c r="A15841" t="s">
        <v>257532</v>
      </c>
      <c r="B15841" t="s">
        <v>257533</v>
      </c>
      <c r="C15841" t="s">
        <v>228873</v>
      </c>
      <c r="E15841" t="s">
        <v>45563</v>
      </c>
      <c r="F15841">
        <v>4600000</v>
      </c>
    </row>
    <row r="15842" spans="1:6" x14ac:dyDescent="0.25">
      <c r="A15842" t="s">
        <v>257534</v>
      </c>
      <c r="B15842" t="s">
        <v>257535</v>
      </c>
      <c r="C15842" t="s">
        <v>228873</v>
      </c>
      <c r="D15842" t="s">
        <v>228877</v>
      </c>
      <c r="E15842" s="1">
        <v>42343</v>
      </c>
      <c r="F15842">
        <v>3000000</v>
      </c>
    </row>
    <row r="15843" spans="1:6" x14ac:dyDescent="0.25">
      <c r="A15843" t="s">
        <v>257536</v>
      </c>
      <c r="B15843" t="s">
        <v>257537</v>
      </c>
      <c r="C15843" t="s">
        <v>228880</v>
      </c>
      <c r="E15843" t="s">
        <v>233684</v>
      </c>
    </row>
    <row r="15844" spans="1:6" x14ac:dyDescent="0.25">
      <c r="A15844" t="s">
        <v>257538</v>
      </c>
      <c r="B15844" t="s">
        <v>257539</v>
      </c>
      <c r="C15844" t="s">
        <v>228880</v>
      </c>
      <c r="E15844" t="s">
        <v>54680</v>
      </c>
      <c r="F15844">
        <v>2300000</v>
      </c>
    </row>
    <row r="15845" spans="1:6" x14ac:dyDescent="0.25">
      <c r="A15845" t="s">
        <v>257540</v>
      </c>
      <c r="B15845" t="s">
        <v>257541</v>
      </c>
      <c r="C15845" t="s">
        <v>228880</v>
      </c>
      <c r="E15845" s="1">
        <v>40918</v>
      </c>
    </row>
    <row r="15846" spans="1:6" x14ac:dyDescent="0.25">
      <c r="A15846" t="s">
        <v>257542</v>
      </c>
      <c r="B15846" t="s">
        <v>257543</v>
      </c>
      <c r="C15846" t="s">
        <v>228873</v>
      </c>
      <c r="D15846" t="s">
        <v>228877</v>
      </c>
      <c r="E15846" t="s">
        <v>40923</v>
      </c>
      <c r="F15846">
        <v>1750000</v>
      </c>
    </row>
    <row r="15847" spans="1:6" x14ac:dyDescent="0.25">
      <c r="A15847" t="s">
        <v>257544</v>
      </c>
      <c r="B15847" t="s">
        <v>257545</v>
      </c>
      <c r="C15847" t="s">
        <v>228873</v>
      </c>
      <c r="D15847" t="s">
        <v>228877</v>
      </c>
      <c r="E15847" t="s">
        <v>232299</v>
      </c>
      <c r="F15847">
        <v>250000</v>
      </c>
    </row>
    <row r="15848" spans="1:6" x14ac:dyDescent="0.25">
      <c r="A15848" t="s">
        <v>257546</v>
      </c>
      <c r="B15848" t="s">
        <v>257547</v>
      </c>
      <c r="C15848" t="s">
        <v>228873</v>
      </c>
      <c r="E15848" s="1">
        <v>42134</v>
      </c>
      <c r="F15848">
        <v>7000000</v>
      </c>
    </row>
    <row r="15849" spans="1:6" x14ac:dyDescent="0.25">
      <c r="A15849" t="s">
        <v>257548</v>
      </c>
      <c r="B15849" t="s">
        <v>257549</v>
      </c>
      <c r="C15849" t="s">
        <v>228943</v>
      </c>
      <c r="E15849" s="1">
        <v>41275</v>
      </c>
      <c r="F15849">
        <v>4000000</v>
      </c>
    </row>
    <row r="15850" spans="1:6" x14ac:dyDescent="0.25">
      <c r="A15850" t="s">
        <v>257546</v>
      </c>
      <c r="B15850" t="s">
        <v>257550</v>
      </c>
      <c r="C15850" t="s">
        <v>228880</v>
      </c>
      <c r="E15850" s="1">
        <v>40909</v>
      </c>
      <c r="F15850">
        <v>1000000</v>
      </c>
    </row>
    <row r="15851" spans="1:6" x14ac:dyDescent="0.25">
      <c r="A15851" t="s">
        <v>257551</v>
      </c>
      <c r="B15851" t="s">
        <v>257552</v>
      </c>
      <c r="C15851" t="s">
        <v>228943</v>
      </c>
      <c r="E15851" s="1">
        <v>39819</v>
      </c>
      <c r="F15851">
        <v>409562</v>
      </c>
    </row>
    <row r="15852" spans="1:6" x14ac:dyDescent="0.25">
      <c r="A15852" t="s">
        <v>257553</v>
      </c>
      <c r="B15852" t="s">
        <v>257554</v>
      </c>
      <c r="C15852" t="s">
        <v>228880</v>
      </c>
      <c r="E15852" s="1">
        <v>41645</v>
      </c>
    </row>
    <row r="15853" spans="1:6" x14ac:dyDescent="0.25">
      <c r="A15853" t="s">
        <v>257555</v>
      </c>
      <c r="B15853" t="s">
        <v>257556</v>
      </c>
      <c r="C15853" t="s">
        <v>228873</v>
      </c>
      <c r="E15853" t="s">
        <v>228922</v>
      </c>
      <c r="F15853">
        <v>174083</v>
      </c>
    </row>
    <row r="15854" spans="1:6" x14ac:dyDescent="0.25">
      <c r="A15854" t="s">
        <v>257557</v>
      </c>
      <c r="B15854" t="s">
        <v>257558</v>
      </c>
      <c r="C15854" t="s">
        <v>228880</v>
      </c>
      <c r="E15854" s="1">
        <v>42221</v>
      </c>
      <c r="F15854">
        <v>1000000</v>
      </c>
    </row>
    <row r="15855" spans="1:6" x14ac:dyDescent="0.25">
      <c r="A15855" t="s">
        <v>257559</v>
      </c>
      <c r="B15855" t="s">
        <v>257560</v>
      </c>
      <c r="C15855" t="s">
        <v>228873</v>
      </c>
      <c r="E15855" s="1">
        <v>42250</v>
      </c>
    </row>
    <row r="15856" spans="1:6" x14ac:dyDescent="0.25">
      <c r="A15856" t="s">
        <v>257561</v>
      </c>
      <c r="B15856" t="s">
        <v>257562</v>
      </c>
      <c r="C15856" t="s">
        <v>228880</v>
      </c>
      <c r="E15856" s="1">
        <v>41645</v>
      </c>
      <c r="F15856">
        <v>250000</v>
      </c>
    </row>
    <row r="15857" spans="1:6" x14ac:dyDescent="0.25">
      <c r="A15857" t="s">
        <v>257563</v>
      </c>
      <c r="B15857" t="s">
        <v>257564</v>
      </c>
      <c r="C15857" t="s">
        <v>228880</v>
      </c>
      <c r="E15857" t="s">
        <v>38725</v>
      </c>
      <c r="F15857">
        <v>28753</v>
      </c>
    </row>
    <row r="15858" spans="1:6" x14ac:dyDescent="0.25">
      <c r="A15858" t="s">
        <v>257565</v>
      </c>
      <c r="B15858" t="s">
        <v>257566</v>
      </c>
      <c r="C15858" t="s">
        <v>228880</v>
      </c>
      <c r="E15858" t="s">
        <v>25818</v>
      </c>
      <c r="F15858">
        <v>1000000</v>
      </c>
    </row>
    <row r="15859" spans="1:6" x14ac:dyDescent="0.25">
      <c r="A15859" t="s">
        <v>257567</v>
      </c>
      <c r="B15859" t="s">
        <v>257568</v>
      </c>
      <c r="C15859" t="s">
        <v>228880</v>
      </c>
      <c r="E15859" s="1">
        <v>39083</v>
      </c>
    </row>
    <row r="15860" spans="1:6" x14ac:dyDescent="0.25">
      <c r="A15860" t="s">
        <v>257569</v>
      </c>
      <c r="B15860" t="s">
        <v>257570</v>
      </c>
      <c r="C15860" t="s">
        <v>228880</v>
      </c>
      <c r="E15860" s="1">
        <v>41676</v>
      </c>
      <c r="F15860">
        <v>355000</v>
      </c>
    </row>
    <row r="15861" spans="1:6" x14ac:dyDescent="0.25">
      <c r="A15861" t="s">
        <v>257571</v>
      </c>
      <c r="B15861" t="s">
        <v>257572</v>
      </c>
      <c r="C15861" t="s">
        <v>228880</v>
      </c>
      <c r="E15861" t="s">
        <v>26777</v>
      </c>
      <c r="F15861">
        <v>6222</v>
      </c>
    </row>
    <row r="15862" spans="1:6" x14ac:dyDescent="0.25">
      <c r="A15862" t="s">
        <v>257573</v>
      </c>
      <c r="B15862" t="s">
        <v>257574</v>
      </c>
      <c r="C15862" t="s">
        <v>228880</v>
      </c>
      <c r="E15862" s="1">
        <v>41030</v>
      </c>
      <c r="F15862">
        <v>325000</v>
      </c>
    </row>
    <row r="15863" spans="1:6" x14ac:dyDescent="0.25">
      <c r="A15863" t="s">
        <v>257575</v>
      </c>
      <c r="B15863" t="s">
        <v>257576</v>
      </c>
      <c r="C15863" t="s">
        <v>228880</v>
      </c>
      <c r="E15863" s="1">
        <v>40919</v>
      </c>
    </row>
    <row r="15864" spans="1:6" x14ac:dyDescent="0.25">
      <c r="A15864" t="s">
        <v>257577</v>
      </c>
      <c r="B15864" t="s">
        <v>257578</v>
      </c>
      <c r="C15864" t="s">
        <v>228880</v>
      </c>
      <c r="E15864" s="1">
        <v>39452</v>
      </c>
    </row>
    <row r="15865" spans="1:6" x14ac:dyDescent="0.25">
      <c r="A15865" t="s">
        <v>257579</v>
      </c>
      <c r="B15865" t="s">
        <v>257580</v>
      </c>
      <c r="C15865" t="s">
        <v>228873</v>
      </c>
      <c r="E15865" s="1">
        <v>41856</v>
      </c>
    </row>
    <row r="15866" spans="1:6" x14ac:dyDescent="0.25">
      <c r="A15866" t="s">
        <v>257581</v>
      </c>
      <c r="B15866" t="s">
        <v>257582</v>
      </c>
      <c r="C15866" t="s">
        <v>228880</v>
      </c>
      <c r="E15866" s="1">
        <v>41277</v>
      </c>
      <c r="F15866">
        <v>1000000</v>
      </c>
    </row>
    <row r="15867" spans="1:6" x14ac:dyDescent="0.25">
      <c r="A15867" t="s">
        <v>257583</v>
      </c>
      <c r="B15867" t="s">
        <v>257584</v>
      </c>
      <c r="C15867" t="s">
        <v>229045</v>
      </c>
      <c r="E15867" s="1">
        <v>41279</v>
      </c>
      <c r="F15867">
        <v>860000</v>
      </c>
    </row>
    <row r="15868" spans="1:6" x14ac:dyDescent="0.25">
      <c r="A15868" t="s">
        <v>257581</v>
      </c>
      <c r="B15868" t="s">
        <v>257585</v>
      </c>
      <c r="C15868" t="s">
        <v>228889</v>
      </c>
      <c r="E15868" t="s">
        <v>35829</v>
      </c>
      <c r="F15868">
        <v>5000000</v>
      </c>
    </row>
    <row r="15869" spans="1:6" x14ac:dyDescent="0.25">
      <c r="A15869" t="s">
        <v>257586</v>
      </c>
      <c r="B15869" t="s">
        <v>257587</v>
      </c>
      <c r="C15869" t="s">
        <v>228873</v>
      </c>
      <c r="E15869" s="1">
        <v>40158</v>
      </c>
      <c r="F15869">
        <v>1200000</v>
      </c>
    </row>
    <row r="15870" spans="1:6" x14ac:dyDescent="0.25">
      <c r="A15870" t="s">
        <v>257588</v>
      </c>
      <c r="B15870" t="s">
        <v>257589</v>
      </c>
      <c r="C15870" t="s">
        <v>228873</v>
      </c>
      <c r="D15870" t="s">
        <v>228874</v>
      </c>
      <c r="E15870" t="s">
        <v>236266</v>
      </c>
      <c r="F15870">
        <v>13250000</v>
      </c>
    </row>
    <row r="15871" spans="1:6" x14ac:dyDescent="0.25">
      <c r="A15871" t="s">
        <v>257590</v>
      </c>
      <c r="B15871" t="s">
        <v>257591</v>
      </c>
      <c r="C15871" t="s">
        <v>228880</v>
      </c>
      <c r="E15871" t="s">
        <v>232299</v>
      </c>
      <c r="F15871">
        <v>275000</v>
      </c>
    </row>
    <row r="15872" spans="1:6" x14ac:dyDescent="0.25">
      <c r="A15872" t="s">
        <v>257592</v>
      </c>
      <c r="B15872" t="s">
        <v>257593</v>
      </c>
      <c r="C15872" t="s">
        <v>228880</v>
      </c>
      <c r="E15872" t="s">
        <v>70925</v>
      </c>
      <c r="F15872">
        <v>50000</v>
      </c>
    </row>
    <row r="15873" spans="1:6" x14ac:dyDescent="0.25">
      <c r="A15873" t="s">
        <v>257594</v>
      </c>
      <c r="B15873" t="s">
        <v>257595</v>
      </c>
      <c r="C15873" t="s">
        <v>228880</v>
      </c>
      <c r="E15873" s="1">
        <v>40913</v>
      </c>
    </row>
    <row r="15874" spans="1:6" x14ac:dyDescent="0.25">
      <c r="A15874" t="s">
        <v>257592</v>
      </c>
      <c r="B15874" t="s">
        <v>257596</v>
      </c>
      <c r="C15874" t="s">
        <v>228873</v>
      </c>
      <c r="E15874" s="1">
        <v>41616</v>
      </c>
      <c r="F15874">
        <v>1319974</v>
      </c>
    </row>
    <row r="15875" spans="1:6" x14ac:dyDescent="0.25">
      <c r="A15875" t="s">
        <v>257597</v>
      </c>
      <c r="B15875" t="s">
        <v>257598</v>
      </c>
      <c r="C15875" t="s">
        <v>228873</v>
      </c>
      <c r="D15875" t="s">
        <v>228874</v>
      </c>
      <c r="E15875" t="s">
        <v>44622</v>
      </c>
      <c r="F15875">
        <v>8000000</v>
      </c>
    </row>
    <row r="15876" spans="1:6" x14ac:dyDescent="0.25">
      <c r="A15876" t="s">
        <v>257599</v>
      </c>
      <c r="B15876" t="s">
        <v>257600</v>
      </c>
      <c r="C15876" t="s">
        <v>228873</v>
      </c>
      <c r="D15876" t="s">
        <v>228877</v>
      </c>
      <c r="E15876" t="s">
        <v>11832</v>
      </c>
      <c r="F15876">
        <v>10000000</v>
      </c>
    </row>
    <row r="15877" spans="1:6" x14ac:dyDescent="0.25">
      <c r="A15877" t="s">
        <v>257597</v>
      </c>
      <c r="B15877" t="s">
        <v>257601</v>
      </c>
      <c r="C15877" t="s">
        <v>228873</v>
      </c>
      <c r="D15877" t="s">
        <v>228877</v>
      </c>
      <c r="E15877" s="1">
        <v>39549</v>
      </c>
      <c r="F15877">
        <v>6030000</v>
      </c>
    </row>
    <row r="15878" spans="1:6" x14ac:dyDescent="0.25">
      <c r="A15878" t="s">
        <v>257602</v>
      </c>
      <c r="B15878" t="s">
        <v>257603</v>
      </c>
      <c r="C15878" t="s">
        <v>228873</v>
      </c>
      <c r="E15878" t="s">
        <v>5737</v>
      </c>
      <c r="F15878">
        <v>700000</v>
      </c>
    </row>
    <row r="15879" spans="1:6" x14ac:dyDescent="0.25">
      <c r="A15879" t="s">
        <v>257604</v>
      </c>
      <c r="B15879" t="s">
        <v>257605</v>
      </c>
      <c r="C15879" t="s">
        <v>228927</v>
      </c>
      <c r="E15879" t="s">
        <v>26765</v>
      </c>
      <c r="F15879">
        <v>450000</v>
      </c>
    </row>
    <row r="15880" spans="1:6" x14ac:dyDescent="0.25">
      <c r="A15880" t="s">
        <v>257606</v>
      </c>
      <c r="B15880" t="s">
        <v>257607</v>
      </c>
      <c r="C15880" t="s">
        <v>228880</v>
      </c>
      <c r="E15880" t="s">
        <v>10338</v>
      </c>
      <c r="F15880">
        <v>1000000</v>
      </c>
    </row>
    <row r="15881" spans="1:6" x14ac:dyDescent="0.25">
      <c r="A15881" t="s">
        <v>257608</v>
      </c>
      <c r="B15881" t="s">
        <v>257609</v>
      </c>
      <c r="C15881" t="s">
        <v>228927</v>
      </c>
      <c r="E15881" t="s">
        <v>21797</v>
      </c>
      <c r="F15881">
        <v>21595</v>
      </c>
    </row>
    <row r="15882" spans="1:6" x14ac:dyDescent="0.25">
      <c r="A15882" t="s">
        <v>257610</v>
      </c>
      <c r="B15882" t="s">
        <v>257611</v>
      </c>
      <c r="C15882" t="s">
        <v>228873</v>
      </c>
      <c r="D15882" t="s">
        <v>228874</v>
      </c>
      <c r="E15882" t="s">
        <v>247556</v>
      </c>
      <c r="F15882">
        <v>10</v>
      </c>
    </row>
    <row r="15883" spans="1:6" x14ac:dyDescent="0.25">
      <c r="A15883" t="s">
        <v>257612</v>
      </c>
      <c r="B15883" t="s">
        <v>257613</v>
      </c>
      <c r="C15883" t="s">
        <v>228873</v>
      </c>
      <c r="D15883" t="s">
        <v>228977</v>
      </c>
      <c r="E15883" s="1">
        <v>39876</v>
      </c>
      <c r="F15883">
        <v>20000000</v>
      </c>
    </row>
    <row r="15884" spans="1:6" x14ac:dyDescent="0.25">
      <c r="A15884" t="s">
        <v>257614</v>
      </c>
      <c r="B15884" t="s">
        <v>257615</v>
      </c>
      <c r="C15884" t="s">
        <v>228927</v>
      </c>
      <c r="E15884" s="1">
        <v>40549</v>
      </c>
      <c r="F15884">
        <v>5000000</v>
      </c>
    </row>
    <row r="15885" spans="1:6" x14ac:dyDescent="0.25">
      <c r="A15885" t="s">
        <v>257616</v>
      </c>
      <c r="B15885" t="s">
        <v>257617</v>
      </c>
      <c r="C15885" t="s">
        <v>228873</v>
      </c>
      <c r="E15885" s="1">
        <v>40066</v>
      </c>
      <c r="F15885">
        <v>180000</v>
      </c>
    </row>
    <row r="15886" spans="1:6" x14ac:dyDescent="0.25">
      <c r="A15886" t="s">
        <v>257614</v>
      </c>
      <c r="B15886" t="s">
        <v>257618</v>
      </c>
      <c r="C15886" t="s">
        <v>228873</v>
      </c>
      <c r="E15886" t="s">
        <v>230322</v>
      </c>
      <c r="F15886">
        <v>282500</v>
      </c>
    </row>
    <row r="15887" spans="1:6" x14ac:dyDescent="0.25">
      <c r="A15887" t="s">
        <v>257616</v>
      </c>
      <c r="B15887" t="s">
        <v>257619</v>
      </c>
      <c r="C15887" t="s">
        <v>228873</v>
      </c>
      <c r="D15887" t="s">
        <v>228874</v>
      </c>
      <c r="E15887" s="1">
        <v>40336</v>
      </c>
      <c r="F15887">
        <v>16000000</v>
      </c>
    </row>
    <row r="15888" spans="1:6" x14ac:dyDescent="0.25">
      <c r="A15888" t="s">
        <v>257614</v>
      </c>
      <c r="B15888" t="s">
        <v>257620</v>
      </c>
      <c r="C15888" t="s">
        <v>228873</v>
      </c>
      <c r="D15888" t="s">
        <v>228877</v>
      </c>
      <c r="E15888" t="s">
        <v>21428</v>
      </c>
      <c r="F15888">
        <v>5500000</v>
      </c>
    </row>
    <row r="15889" spans="1:6" x14ac:dyDescent="0.25">
      <c r="A15889" t="s">
        <v>257616</v>
      </c>
      <c r="B15889" t="s">
        <v>257621</v>
      </c>
      <c r="C15889" t="s">
        <v>228873</v>
      </c>
      <c r="D15889" t="s">
        <v>228977</v>
      </c>
      <c r="E15889" t="s">
        <v>8028</v>
      </c>
      <c r="F15889">
        <v>10000000</v>
      </c>
    </row>
    <row r="15890" spans="1:6" x14ac:dyDescent="0.25">
      <c r="A15890" t="s">
        <v>257622</v>
      </c>
      <c r="B15890" t="s">
        <v>257623</v>
      </c>
      <c r="C15890" t="s">
        <v>228880</v>
      </c>
      <c r="E15890" s="1">
        <v>39725</v>
      </c>
      <c r="F15890">
        <v>625000</v>
      </c>
    </row>
    <row r="15891" spans="1:6" x14ac:dyDescent="0.25">
      <c r="A15891" t="s">
        <v>257624</v>
      </c>
      <c r="B15891" t="s">
        <v>257625</v>
      </c>
      <c r="C15891" t="s">
        <v>228873</v>
      </c>
      <c r="E15891" s="1">
        <v>41004</v>
      </c>
    </row>
    <row r="15892" spans="1:6" x14ac:dyDescent="0.25">
      <c r="A15892" t="s">
        <v>257626</v>
      </c>
      <c r="B15892" t="s">
        <v>257627</v>
      </c>
      <c r="C15892" t="s">
        <v>228880</v>
      </c>
      <c r="E15892" s="1">
        <v>40545</v>
      </c>
    </row>
    <row r="15893" spans="1:6" x14ac:dyDescent="0.25">
      <c r="A15893" t="s">
        <v>257624</v>
      </c>
      <c r="B15893" t="s">
        <v>257628</v>
      </c>
      <c r="C15893" t="s">
        <v>228873</v>
      </c>
      <c r="E15893" s="1">
        <v>40636</v>
      </c>
    </row>
    <row r="15894" spans="1:6" x14ac:dyDescent="0.25">
      <c r="A15894" t="s">
        <v>257626</v>
      </c>
      <c r="B15894" t="s">
        <v>257629</v>
      </c>
      <c r="C15894" t="s">
        <v>228873</v>
      </c>
      <c r="E15894" t="s">
        <v>2510</v>
      </c>
    </row>
    <row r="15895" spans="1:6" x14ac:dyDescent="0.25">
      <c r="A15895" t="s">
        <v>257624</v>
      </c>
      <c r="B15895" t="s">
        <v>257630</v>
      </c>
      <c r="C15895" t="s">
        <v>228873</v>
      </c>
      <c r="E15895" t="s">
        <v>34691</v>
      </c>
    </row>
    <row r="15896" spans="1:6" x14ac:dyDescent="0.25">
      <c r="A15896" t="s">
        <v>257626</v>
      </c>
      <c r="B15896" t="s">
        <v>257631</v>
      </c>
      <c r="C15896" t="s">
        <v>228873</v>
      </c>
      <c r="E15896" t="s">
        <v>33122</v>
      </c>
    </row>
    <row r="15897" spans="1:6" x14ac:dyDescent="0.25">
      <c r="A15897" t="s">
        <v>257632</v>
      </c>
      <c r="B15897" t="s">
        <v>257633</v>
      </c>
      <c r="C15897" t="s">
        <v>228873</v>
      </c>
      <c r="E15897" s="1">
        <v>42311</v>
      </c>
      <c r="F15897">
        <v>250000</v>
      </c>
    </row>
    <row r="15898" spans="1:6" x14ac:dyDescent="0.25">
      <c r="A15898" t="s">
        <v>257634</v>
      </c>
      <c r="B15898" t="s">
        <v>257635</v>
      </c>
      <c r="C15898" t="s">
        <v>228880</v>
      </c>
      <c r="E15898" t="s">
        <v>5380</v>
      </c>
      <c r="F15898">
        <v>2000</v>
      </c>
    </row>
    <row r="15899" spans="1:6" x14ac:dyDescent="0.25">
      <c r="A15899" t="s">
        <v>257636</v>
      </c>
      <c r="B15899" t="s">
        <v>257637</v>
      </c>
      <c r="C15899" t="s">
        <v>228943</v>
      </c>
      <c r="E15899" s="1">
        <v>42008</v>
      </c>
      <c r="F15899">
        <v>4000</v>
      </c>
    </row>
    <row r="15900" spans="1:6" x14ac:dyDescent="0.25">
      <c r="A15900" t="s">
        <v>257634</v>
      </c>
      <c r="B15900" t="s">
        <v>257638</v>
      </c>
      <c r="C15900" t="s">
        <v>228943</v>
      </c>
      <c r="E15900" s="1">
        <v>42006</v>
      </c>
      <c r="F15900">
        <v>10000</v>
      </c>
    </row>
    <row r="15901" spans="1:6" x14ac:dyDescent="0.25">
      <c r="A15901" t="s">
        <v>257636</v>
      </c>
      <c r="B15901" t="s">
        <v>257639</v>
      </c>
      <c r="C15901" t="s">
        <v>228943</v>
      </c>
      <c r="E15901" s="1">
        <v>41286</v>
      </c>
      <c r="F15901">
        <v>38000</v>
      </c>
    </row>
    <row r="15902" spans="1:6" x14ac:dyDescent="0.25">
      <c r="A15902" t="s">
        <v>257640</v>
      </c>
      <c r="B15902" t="s">
        <v>257641</v>
      </c>
      <c r="C15902" t="s">
        <v>228909</v>
      </c>
      <c r="E15902" t="s">
        <v>22962</v>
      </c>
      <c r="F15902">
        <v>60000</v>
      </c>
    </row>
    <row r="15903" spans="1:6" x14ac:dyDescent="0.25">
      <c r="A15903" t="s">
        <v>257642</v>
      </c>
      <c r="B15903" t="s">
        <v>257643</v>
      </c>
      <c r="C15903" t="s">
        <v>228873</v>
      </c>
      <c r="D15903" t="s">
        <v>229145</v>
      </c>
      <c r="E15903" t="s">
        <v>135316</v>
      </c>
      <c r="F15903">
        <v>12500000</v>
      </c>
    </row>
    <row r="15904" spans="1:6" x14ac:dyDescent="0.25">
      <c r="A15904" t="s">
        <v>257644</v>
      </c>
      <c r="B15904" t="s">
        <v>257645</v>
      </c>
      <c r="C15904" t="s">
        <v>228873</v>
      </c>
      <c r="D15904" t="s">
        <v>228877</v>
      </c>
      <c r="E15904" t="s">
        <v>257646</v>
      </c>
      <c r="F15904">
        <v>1500000</v>
      </c>
    </row>
    <row r="15905" spans="1:6" x14ac:dyDescent="0.25">
      <c r="A15905" t="s">
        <v>257642</v>
      </c>
      <c r="B15905" t="s">
        <v>257647</v>
      </c>
      <c r="C15905" t="s">
        <v>228873</v>
      </c>
      <c r="D15905" t="s">
        <v>228874</v>
      </c>
      <c r="E15905" t="s">
        <v>242416</v>
      </c>
      <c r="F15905">
        <v>6000000</v>
      </c>
    </row>
    <row r="15906" spans="1:6" x14ac:dyDescent="0.25">
      <c r="A15906" t="s">
        <v>257644</v>
      </c>
      <c r="B15906" t="s">
        <v>257648</v>
      </c>
      <c r="C15906" t="s">
        <v>228873</v>
      </c>
      <c r="D15906" t="s">
        <v>228977</v>
      </c>
      <c r="E15906" t="s">
        <v>122521</v>
      </c>
      <c r="F15906">
        <v>25000000</v>
      </c>
    </row>
    <row r="15907" spans="1:6" x14ac:dyDescent="0.25">
      <c r="A15907" t="s">
        <v>257642</v>
      </c>
      <c r="B15907" t="s">
        <v>257649</v>
      </c>
      <c r="C15907" t="s">
        <v>228873</v>
      </c>
      <c r="D15907" t="s">
        <v>229206</v>
      </c>
      <c r="E15907" t="s">
        <v>29660</v>
      </c>
      <c r="F15907">
        <v>27000000</v>
      </c>
    </row>
    <row r="15908" spans="1:6" x14ac:dyDescent="0.25">
      <c r="A15908" t="s">
        <v>257650</v>
      </c>
      <c r="B15908" t="s">
        <v>257651</v>
      </c>
      <c r="C15908" t="s">
        <v>228880</v>
      </c>
      <c r="E15908" t="s">
        <v>34227</v>
      </c>
      <c r="F15908">
        <v>50000</v>
      </c>
    </row>
    <row r="15909" spans="1:6" x14ac:dyDescent="0.25">
      <c r="A15909" t="s">
        <v>257652</v>
      </c>
      <c r="B15909" t="s">
        <v>257653</v>
      </c>
      <c r="C15909" t="s">
        <v>228873</v>
      </c>
      <c r="D15909" t="s">
        <v>228877</v>
      </c>
      <c r="E15909" t="s">
        <v>57079</v>
      </c>
      <c r="F15909">
        <v>600000</v>
      </c>
    </row>
    <row r="15910" spans="1:6" x14ac:dyDescent="0.25">
      <c r="A15910" t="s">
        <v>257650</v>
      </c>
      <c r="B15910" t="s">
        <v>257654</v>
      </c>
      <c r="C15910" t="s">
        <v>228889</v>
      </c>
      <c r="E15910" t="s">
        <v>38915</v>
      </c>
      <c r="F15910">
        <v>610000</v>
      </c>
    </row>
    <row r="15911" spans="1:6" x14ac:dyDescent="0.25">
      <c r="A15911" t="s">
        <v>257652</v>
      </c>
      <c r="B15911" t="s">
        <v>257655</v>
      </c>
      <c r="C15911" t="s">
        <v>228889</v>
      </c>
      <c r="E15911" t="s">
        <v>4786</v>
      </c>
      <c r="F15911">
        <v>75000</v>
      </c>
    </row>
    <row r="15912" spans="1:6" x14ac:dyDescent="0.25">
      <c r="A15912" t="s">
        <v>257656</v>
      </c>
      <c r="B15912" t="s">
        <v>257657</v>
      </c>
      <c r="C15912" t="s">
        <v>228909</v>
      </c>
      <c r="E15912" t="s">
        <v>51520</v>
      </c>
      <c r="F15912">
        <v>837000</v>
      </c>
    </row>
    <row r="15913" spans="1:6" x14ac:dyDescent="0.25">
      <c r="A15913" t="s">
        <v>257658</v>
      </c>
      <c r="B15913" t="s">
        <v>257659</v>
      </c>
      <c r="C15913" t="s">
        <v>228873</v>
      </c>
      <c r="E15913" t="s">
        <v>86136</v>
      </c>
      <c r="F15913">
        <v>385000</v>
      </c>
    </row>
    <row r="15914" spans="1:6" x14ac:dyDescent="0.25">
      <c r="A15914" t="s">
        <v>257660</v>
      </c>
      <c r="B15914" t="s">
        <v>257661</v>
      </c>
      <c r="C15914" t="s">
        <v>228873</v>
      </c>
      <c r="E15914" t="s">
        <v>123562</v>
      </c>
      <c r="F15914">
        <v>10000000</v>
      </c>
    </row>
    <row r="15915" spans="1:6" x14ac:dyDescent="0.25">
      <c r="A15915" t="s">
        <v>257662</v>
      </c>
      <c r="B15915" t="s">
        <v>257663</v>
      </c>
      <c r="C15915" t="s">
        <v>228873</v>
      </c>
      <c r="E15915" s="1">
        <v>40179</v>
      </c>
    </row>
    <row r="15916" spans="1:6" x14ac:dyDescent="0.25">
      <c r="A15916" t="s">
        <v>257664</v>
      </c>
      <c r="B15916" t="s">
        <v>257665</v>
      </c>
      <c r="C15916" t="s">
        <v>228873</v>
      </c>
      <c r="D15916" t="s">
        <v>228877</v>
      </c>
      <c r="E15916" s="1">
        <v>39543</v>
      </c>
      <c r="F15916">
        <v>3000000</v>
      </c>
    </row>
    <row r="15917" spans="1:6" x14ac:dyDescent="0.25">
      <c r="A15917" t="s">
        <v>257666</v>
      </c>
      <c r="B15917" t="s">
        <v>257667</v>
      </c>
      <c r="C15917" t="s">
        <v>228943</v>
      </c>
      <c r="E15917" s="1">
        <v>38726</v>
      </c>
      <c r="F15917">
        <v>1200000</v>
      </c>
    </row>
    <row r="15918" spans="1:6" x14ac:dyDescent="0.25">
      <c r="A15918" t="s">
        <v>257668</v>
      </c>
      <c r="B15918" t="s">
        <v>257669</v>
      </c>
      <c r="C15918" t="s">
        <v>228880</v>
      </c>
      <c r="E15918" t="s">
        <v>105518</v>
      </c>
      <c r="F15918">
        <v>750000</v>
      </c>
    </row>
    <row r="15919" spans="1:6" x14ac:dyDescent="0.25">
      <c r="A15919" t="s">
        <v>257670</v>
      </c>
      <c r="B15919" t="s">
        <v>257671</v>
      </c>
      <c r="C15919" t="s">
        <v>228943</v>
      </c>
      <c r="E15919" t="s">
        <v>5357</v>
      </c>
    </row>
    <row r="15920" spans="1:6" x14ac:dyDescent="0.25">
      <c r="A15920" t="s">
        <v>257672</v>
      </c>
      <c r="B15920" t="s">
        <v>257673</v>
      </c>
      <c r="C15920" t="s">
        <v>228873</v>
      </c>
      <c r="D15920" t="s">
        <v>228877</v>
      </c>
      <c r="E15920" s="1">
        <v>40550</v>
      </c>
    </row>
    <row r="15921" spans="1:6" x14ac:dyDescent="0.25">
      <c r="A15921" t="s">
        <v>257674</v>
      </c>
      <c r="B15921" t="s">
        <v>257675</v>
      </c>
      <c r="C15921" t="s">
        <v>228943</v>
      </c>
      <c r="E15921" s="1">
        <v>40186</v>
      </c>
      <c r="F15921">
        <v>400000</v>
      </c>
    </row>
    <row r="15922" spans="1:6" x14ac:dyDescent="0.25">
      <c r="A15922" t="s">
        <v>257676</v>
      </c>
      <c r="B15922" t="s">
        <v>257677</v>
      </c>
      <c r="C15922" t="s">
        <v>228919</v>
      </c>
      <c r="E15922" t="s">
        <v>57602</v>
      </c>
      <c r="F15922">
        <v>200000000</v>
      </c>
    </row>
    <row r="15923" spans="1:6" x14ac:dyDescent="0.25">
      <c r="A15923" t="s">
        <v>257678</v>
      </c>
      <c r="B15923" t="s">
        <v>257679</v>
      </c>
      <c r="C15923" t="s">
        <v>228873</v>
      </c>
      <c r="D15923" t="s">
        <v>228877</v>
      </c>
      <c r="E15923" s="1">
        <v>39698</v>
      </c>
      <c r="F15923">
        <v>3500000</v>
      </c>
    </row>
    <row r="15924" spans="1:6" x14ac:dyDescent="0.25">
      <c r="A15924" t="s">
        <v>257676</v>
      </c>
      <c r="B15924" t="s">
        <v>257680</v>
      </c>
      <c r="C15924" t="s">
        <v>228873</v>
      </c>
      <c r="D15924" t="s">
        <v>229145</v>
      </c>
      <c r="E15924" s="1">
        <v>41334</v>
      </c>
      <c r="F15924">
        <v>19300000</v>
      </c>
    </row>
    <row r="15925" spans="1:6" x14ac:dyDescent="0.25">
      <c r="A15925" t="s">
        <v>257678</v>
      </c>
      <c r="B15925" t="s">
        <v>257681</v>
      </c>
      <c r="C15925" t="s">
        <v>228873</v>
      </c>
      <c r="D15925" t="s">
        <v>228874</v>
      </c>
      <c r="E15925" s="1">
        <v>40517</v>
      </c>
      <c r="F15925">
        <v>8000000</v>
      </c>
    </row>
    <row r="15926" spans="1:6" x14ac:dyDescent="0.25">
      <c r="A15926" t="s">
        <v>257676</v>
      </c>
      <c r="B15926" t="s">
        <v>257682</v>
      </c>
      <c r="C15926" t="s">
        <v>228873</v>
      </c>
      <c r="D15926" t="s">
        <v>229206</v>
      </c>
      <c r="E15926" s="1">
        <v>41920</v>
      </c>
      <c r="F15926">
        <v>50000000</v>
      </c>
    </row>
    <row r="15927" spans="1:6" x14ac:dyDescent="0.25">
      <c r="A15927" t="s">
        <v>257678</v>
      </c>
      <c r="B15927" t="s">
        <v>257683</v>
      </c>
      <c r="C15927" t="s">
        <v>228873</v>
      </c>
      <c r="D15927" t="s">
        <v>228977</v>
      </c>
      <c r="E15927" s="1">
        <v>41153</v>
      </c>
      <c r="F15927">
        <v>15500000</v>
      </c>
    </row>
    <row r="15928" spans="1:6" x14ac:dyDescent="0.25">
      <c r="A15928" t="s">
        <v>257684</v>
      </c>
      <c r="B15928" t="s">
        <v>257685</v>
      </c>
      <c r="C15928" t="s">
        <v>228873</v>
      </c>
      <c r="D15928" t="s">
        <v>228877</v>
      </c>
      <c r="E15928" t="s">
        <v>84425</v>
      </c>
      <c r="F15928">
        <v>1069585</v>
      </c>
    </row>
    <row r="15929" spans="1:6" x14ac:dyDescent="0.25">
      <c r="A15929" t="s">
        <v>257686</v>
      </c>
      <c r="B15929" t="s">
        <v>257687</v>
      </c>
      <c r="C15929" t="s">
        <v>228927</v>
      </c>
      <c r="E15929" s="1">
        <v>39451</v>
      </c>
      <c r="F15929">
        <v>500000</v>
      </c>
    </row>
    <row r="15930" spans="1:6" x14ac:dyDescent="0.25">
      <c r="A15930" t="s">
        <v>257688</v>
      </c>
      <c r="B15930" t="s">
        <v>257689</v>
      </c>
      <c r="C15930" t="s">
        <v>228880</v>
      </c>
      <c r="E15930" s="1">
        <v>40640</v>
      </c>
      <c r="F15930">
        <v>1000000</v>
      </c>
    </row>
    <row r="15931" spans="1:6" x14ac:dyDescent="0.25">
      <c r="A15931" t="s">
        <v>257690</v>
      </c>
      <c r="B15931" t="s">
        <v>257691</v>
      </c>
      <c r="C15931" t="s">
        <v>228943</v>
      </c>
      <c r="E15931" s="1">
        <v>40550</v>
      </c>
      <c r="F15931">
        <v>1000000</v>
      </c>
    </row>
    <row r="15932" spans="1:6" x14ac:dyDescent="0.25">
      <c r="A15932" t="s">
        <v>257692</v>
      </c>
      <c r="B15932" t="s">
        <v>257693</v>
      </c>
      <c r="C15932" t="s">
        <v>228889</v>
      </c>
      <c r="E15932" s="1">
        <v>40552</v>
      </c>
    </row>
    <row r="15933" spans="1:6" x14ac:dyDescent="0.25">
      <c r="A15933" t="s">
        <v>257694</v>
      </c>
      <c r="B15933" t="s">
        <v>257695</v>
      </c>
      <c r="C15933" t="s">
        <v>228880</v>
      </c>
      <c r="E15933" t="s">
        <v>24203</v>
      </c>
      <c r="F15933">
        <v>30000</v>
      </c>
    </row>
    <row r="15934" spans="1:6" x14ac:dyDescent="0.25">
      <c r="A15934" t="s">
        <v>257696</v>
      </c>
      <c r="B15934" t="s">
        <v>257697</v>
      </c>
      <c r="C15934" t="s">
        <v>228889</v>
      </c>
      <c r="E15934" s="1">
        <v>38718</v>
      </c>
    </row>
    <row r="15935" spans="1:6" x14ac:dyDescent="0.25">
      <c r="A15935" t="s">
        <v>257698</v>
      </c>
      <c r="B15935" t="s">
        <v>257699</v>
      </c>
      <c r="C15935" t="s">
        <v>228943</v>
      </c>
      <c r="E15935" s="1">
        <v>40544</v>
      </c>
      <c r="F15935">
        <v>600000</v>
      </c>
    </row>
    <row r="15936" spans="1:6" x14ac:dyDescent="0.25">
      <c r="A15936" t="s">
        <v>257700</v>
      </c>
      <c r="B15936" t="s">
        <v>257701</v>
      </c>
      <c r="C15936" t="s">
        <v>228889</v>
      </c>
      <c r="E15936" t="s">
        <v>2333</v>
      </c>
    </row>
    <row r="15937" spans="1:6" x14ac:dyDescent="0.25">
      <c r="A15937" t="s">
        <v>257698</v>
      </c>
      <c r="B15937" t="s">
        <v>257702</v>
      </c>
      <c r="C15937" t="s">
        <v>228873</v>
      </c>
      <c r="E15937" t="s">
        <v>133680</v>
      </c>
      <c r="F15937">
        <v>2000000</v>
      </c>
    </row>
    <row r="15938" spans="1:6" x14ac:dyDescent="0.25">
      <c r="A15938" t="s">
        <v>257703</v>
      </c>
      <c r="B15938" t="s">
        <v>257704</v>
      </c>
      <c r="C15938" t="s">
        <v>228880</v>
      </c>
      <c r="E15938" s="1">
        <v>41279</v>
      </c>
      <c r="F15938">
        <v>79189</v>
      </c>
    </row>
    <row r="15939" spans="1:6" x14ac:dyDescent="0.25">
      <c r="A15939" t="s">
        <v>257705</v>
      </c>
      <c r="B15939" t="s">
        <v>257706</v>
      </c>
      <c r="C15939" t="s">
        <v>228880</v>
      </c>
      <c r="E15939" s="1">
        <v>42006</v>
      </c>
      <c r="F15939">
        <v>601633</v>
      </c>
    </row>
    <row r="15940" spans="1:6" x14ac:dyDescent="0.25">
      <c r="A15940" t="s">
        <v>257703</v>
      </c>
      <c r="B15940" t="s">
        <v>257707</v>
      </c>
      <c r="C15940" t="s">
        <v>228880</v>
      </c>
      <c r="E15940" s="1">
        <v>41732</v>
      </c>
      <c r="F15940">
        <v>650000</v>
      </c>
    </row>
    <row r="15941" spans="1:6" x14ac:dyDescent="0.25">
      <c r="A15941" t="s">
        <v>257708</v>
      </c>
      <c r="B15941" t="s">
        <v>257709</v>
      </c>
      <c r="C15941" t="s">
        <v>228873</v>
      </c>
      <c r="D15941" t="s">
        <v>228877</v>
      </c>
      <c r="E15941" s="1">
        <v>41984</v>
      </c>
      <c r="F15941">
        <v>2500000</v>
      </c>
    </row>
    <row r="15942" spans="1:6" x14ac:dyDescent="0.25">
      <c r="A15942" t="s">
        <v>257710</v>
      </c>
      <c r="B15942" t="s">
        <v>257711</v>
      </c>
      <c r="C15942" t="s">
        <v>228873</v>
      </c>
      <c r="D15942" t="s">
        <v>228874</v>
      </c>
      <c r="E15942" t="s">
        <v>248066</v>
      </c>
      <c r="F15942">
        <v>6000000</v>
      </c>
    </row>
    <row r="15943" spans="1:6" x14ac:dyDescent="0.25">
      <c r="A15943" t="s">
        <v>257712</v>
      </c>
      <c r="B15943" t="s">
        <v>257713</v>
      </c>
      <c r="C15943" t="s">
        <v>228889</v>
      </c>
      <c r="E15943" s="1">
        <v>40544</v>
      </c>
      <c r="F15943">
        <v>889120</v>
      </c>
    </row>
    <row r="15944" spans="1:6" x14ac:dyDescent="0.25">
      <c r="A15944" t="s">
        <v>257714</v>
      </c>
      <c r="B15944" t="s">
        <v>257715</v>
      </c>
      <c r="C15944" t="s">
        <v>228880</v>
      </c>
      <c r="E15944" t="s">
        <v>22045</v>
      </c>
      <c r="F15944">
        <v>257320</v>
      </c>
    </row>
    <row r="15945" spans="1:6" x14ac:dyDescent="0.25">
      <c r="A15945" t="s">
        <v>257716</v>
      </c>
      <c r="B15945" t="s">
        <v>257717</v>
      </c>
      <c r="C15945" t="s">
        <v>228880</v>
      </c>
      <c r="E15945" s="1">
        <v>40917</v>
      </c>
    </row>
    <row r="15946" spans="1:6" x14ac:dyDescent="0.25">
      <c r="A15946" t="s">
        <v>257718</v>
      </c>
      <c r="B15946" t="s">
        <v>257719</v>
      </c>
      <c r="C15946" t="s">
        <v>228880</v>
      </c>
      <c r="E15946" s="1">
        <v>41765</v>
      </c>
      <c r="F15946">
        <v>2000000</v>
      </c>
    </row>
    <row r="15947" spans="1:6" x14ac:dyDescent="0.25">
      <c r="A15947" t="s">
        <v>257720</v>
      </c>
      <c r="B15947" t="s">
        <v>257721</v>
      </c>
      <c r="C15947" t="s">
        <v>228880</v>
      </c>
      <c r="E15947" s="1">
        <v>40909</v>
      </c>
      <c r="F15947">
        <v>1000000</v>
      </c>
    </row>
    <row r="15948" spans="1:6" x14ac:dyDescent="0.25">
      <c r="A15948" t="s">
        <v>257722</v>
      </c>
      <c r="B15948" t="s">
        <v>257723</v>
      </c>
      <c r="C15948" t="s">
        <v>228943</v>
      </c>
      <c r="E15948" t="s">
        <v>235388</v>
      </c>
      <c r="F15948">
        <v>1000000</v>
      </c>
    </row>
    <row r="15949" spans="1:6" x14ac:dyDescent="0.25">
      <c r="A15949" t="s">
        <v>257724</v>
      </c>
      <c r="B15949" t="s">
        <v>257725</v>
      </c>
      <c r="C15949" t="s">
        <v>228880</v>
      </c>
      <c r="E15949" s="1">
        <v>41619</v>
      </c>
      <c r="F15949">
        <v>231588</v>
      </c>
    </row>
    <row r="15950" spans="1:6" x14ac:dyDescent="0.25">
      <c r="A15950" t="s">
        <v>257726</v>
      </c>
      <c r="B15950" t="s">
        <v>257727</v>
      </c>
      <c r="C15950" t="s">
        <v>228880</v>
      </c>
      <c r="E15950" s="1">
        <v>41556</v>
      </c>
      <c r="F15950">
        <v>20000</v>
      </c>
    </row>
    <row r="15951" spans="1:6" x14ac:dyDescent="0.25">
      <c r="A15951" t="s">
        <v>257728</v>
      </c>
      <c r="B15951" t="s">
        <v>257729</v>
      </c>
      <c r="C15951" t="s">
        <v>228943</v>
      </c>
      <c r="E15951" t="s">
        <v>148475</v>
      </c>
      <c r="F15951">
        <v>0</v>
      </c>
    </row>
    <row r="15952" spans="1:6" x14ac:dyDescent="0.25">
      <c r="A15952" t="s">
        <v>257730</v>
      </c>
      <c r="B15952" t="s">
        <v>257731</v>
      </c>
      <c r="C15952" t="s">
        <v>228880</v>
      </c>
      <c r="E15952" t="s">
        <v>29433</v>
      </c>
    </row>
    <row r="15953" spans="1:6" x14ac:dyDescent="0.25">
      <c r="A15953" t="s">
        <v>257732</v>
      </c>
      <c r="B15953" t="s">
        <v>257733</v>
      </c>
      <c r="C15953" t="s">
        <v>228916</v>
      </c>
      <c r="E15953" s="1">
        <v>41707</v>
      </c>
      <c r="F15953">
        <v>200000</v>
      </c>
    </row>
    <row r="15954" spans="1:6" x14ac:dyDescent="0.25">
      <c r="A15954" t="s">
        <v>257730</v>
      </c>
      <c r="B15954" t="s">
        <v>257734</v>
      </c>
      <c r="C15954" t="s">
        <v>228916</v>
      </c>
      <c r="E15954" s="1">
        <v>41644</v>
      </c>
      <c r="F15954">
        <v>200000</v>
      </c>
    </row>
    <row r="15955" spans="1:6" x14ac:dyDescent="0.25">
      <c r="A15955" t="s">
        <v>257732</v>
      </c>
      <c r="B15955" t="s">
        <v>257735</v>
      </c>
      <c r="C15955" t="s">
        <v>228916</v>
      </c>
      <c r="E15955" s="1">
        <v>41646</v>
      </c>
      <c r="F15955">
        <v>200000</v>
      </c>
    </row>
    <row r="15956" spans="1:6" x14ac:dyDescent="0.25">
      <c r="A15956" t="s">
        <v>257736</v>
      </c>
      <c r="B15956" t="s">
        <v>257737</v>
      </c>
      <c r="C15956" t="s">
        <v>228880</v>
      </c>
      <c r="E15956" s="1">
        <v>41642</v>
      </c>
    </row>
    <row r="15957" spans="1:6" x14ac:dyDescent="0.25">
      <c r="A15957" t="s">
        <v>257738</v>
      </c>
      <c r="B15957" t="s">
        <v>257739</v>
      </c>
      <c r="C15957" t="s">
        <v>228927</v>
      </c>
      <c r="E15957" t="s">
        <v>231764</v>
      </c>
      <c r="F15957">
        <v>300000</v>
      </c>
    </row>
    <row r="15958" spans="1:6" x14ac:dyDescent="0.25">
      <c r="A15958" t="s">
        <v>257740</v>
      </c>
      <c r="B15958" t="s">
        <v>257741</v>
      </c>
      <c r="C15958" t="s">
        <v>228927</v>
      </c>
      <c r="E15958" t="s">
        <v>231764</v>
      </c>
      <c r="F15958">
        <v>300000</v>
      </c>
    </row>
    <row r="15959" spans="1:6" x14ac:dyDescent="0.25">
      <c r="A15959" t="s">
        <v>257738</v>
      </c>
      <c r="B15959" t="s">
        <v>257742</v>
      </c>
      <c r="C15959" t="s">
        <v>228873</v>
      </c>
      <c r="E15959" s="1">
        <v>40239</v>
      </c>
      <c r="F15959">
        <v>74996</v>
      </c>
    </row>
    <row r="15960" spans="1:6" x14ac:dyDescent="0.25">
      <c r="A15960" t="s">
        <v>257740</v>
      </c>
      <c r="B15960" t="s">
        <v>257743</v>
      </c>
      <c r="C15960" t="s">
        <v>228943</v>
      </c>
      <c r="E15960" s="1">
        <v>39452</v>
      </c>
    </row>
    <row r="15961" spans="1:6" x14ac:dyDescent="0.25">
      <c r="A15961" t="s">
        <v>257744</v>
      </c>
      <c r="B15961" t="s">
        <v>257745</v>
      </c>
      <c r="C15961" t="s">
        <v>228880</v>
      </c>
      <c r="E15961" t="s">
        <v>5988</v>
      </c>
    </row>
    <row r="15962" spans="1:6" x14ac:dyDescent="0.25">
      <c r="A15962" t="s">
        <v>257746</v>
      </c>
      <c r="B15962" t="s">
        <v>257747</v>
      </c>
      <c r="C15962" t="s">
        <v>228880</v>
      </c>
      <c r="E15962" s="1">
        <v>40700</v>
      </c>
      <c r="F15962">
        <v>25000</v>
      </c>
    </row>
    <row r="15963" spans="1:6" x14ac:dyDescent="0.25">
      <c r="A15963" t="s">
        <v>257748</v>
      </c>
      <c r="B15963" t="s">
        <v>257749</v>
      </c>
      <c r="C15963" t="s">
        <v>228880</v>
      </c>
      <c r="E15963" t="s">
        <v>22422</v>
      </c>
      <c r="F15963">
        <v>1000000</v>
      </c>
    </row>
    <row r="15964" spans="1:6" x14ac:dyDescent="0.25">
      <c r="A15964" t="s">
        <v>257746</v>
      </c>
      <c r="B15964" t="s">
        <v>257750</v>
      </c>
      <c r="C15964" t="s">
        <v>228880</v>
      </c>
      <c r="E15964" s="1">
        <v>41279</v>
      </c>
    </row>
    <row r="15965" spans="1:6" x14ac:dyDescent="0.25">
      <c r="A15965" t="s">
        <v>257751</v>
      </c>
      <c r="B15965" t="s">
        <v>257752</v>
      </c>
      <c r="C15965" t="s">
        <v>228943</v>
      </c>
      <c r="E15965" s="1">
        <v>41648</v>
      </c>
      <c r="F15965">
        <v>750000</v>
      </c>
    </row>
    <row r="15966" spans="1:6" x14ac:dyDescent="0.25">
      <c r="A15966" t="s">
        <v>257753</v>
      </c>
      <c r="B15966" t="s">
        <v>257754</v>
      </c>
      <c r="C15966" t="s">
        <v>228880</v>
      </c>
      <c r="E15966" s="1">
        <v>40920</v>
      </c>
      <c r="F15966">
        <v>750000</v>
      </c>
    </row>
    <row r="15967" spans="1:6" x14ac:dyDescent="0.25">
      <c r="A15967" t="s">
        <v>257755</v>
      </c>
      <c r="B15967" t="s">
        <v>257756</v>
      </c>
      <c r="C15967" t="s">
        <v>228927</v>
      </c>
      <c r="E15967" t="s">
        <v>38919</v>
      </c>
      <c r="F15967">
        <v>68777</v>
      </c>
    </row>
    <row r="15968" spans="1:6" x14ac:dyDescent="0.25">
      <c r="A15968" t="s">
        <v>257757</v>
      </c>
      <c r="B15968" t="s">
        <v>257758</v>
      </c>
      <c r="C15968" t="s">
        <v>228873</v>
      </c>
      <c r="D15968" t="s">
        <v>228877</v>
      </c>
      <c r="E15968" s="1">
        <v>41730</v>
      </c>
      <c r="F15968">
        <v>3000000</v>
      </c>
    </row>
    <row r="15969" spans="1:6" x14ac:dyDescent="0.25">
      <c r="A15969" t="s">
        <v>257759</v>
      </c>
      <c r="B15969" t="s">
        <v>257760</v>
      </c>
      <c r="C15969" t="s">
        <v>228880</v>
      </c>
      <c r="E15969" s="1">
        <v>40179</v>
      </c>
      <c r="F15969">
        <v>200000</v>
      </c>
    </row>
    <row r="15970" spans="1:6" x14ac:dyDescent="0.25">
      <c r="A15970" t="s">
        <v>257761</v>
      </c>
      <c r="B15970" t="s">
        <v>257762</v>
      </c>
      <c r="C15970" t="s">
        <v>228873</v>
      </c>
      <c r="D15970" t="s">
        <v>228874</v>
      </c>
      <c r="E15970" s="1">
        <v>39094</v>
      </c>
      <c r="F15970">
        <v>8000000</v>
      </c>
    </row>
    <row r="15971" spans="1:6" x14ac:dyDescent="0.25">
      <c r="A15971" t="s">
        <v>257763</v>
      </c>
      <c r="B15971" t="s">
        <v>257764</v>
      </c>
      <c r="C15971" t="s">
        <v>228873</v>
      </c>
      <c r="D15971" t="s">
        <v>228877</v>
      </c>
      <c r="E15971" s="1">
        <v>39089</v>
      </c>
      <c r="F15971">
        <v>4000000</v>
      </c>
    </row>
    <row r="15972" spans="1:6" x14ac:dyDescent="0.25">
      <c r="A15972" t="s">
        <v>257765</v>
      </c>
      <c r="B15972" t="s">
        <v>257766</v>
      </c>
      <c r="C15972" t="s">
        <v>228880</v>
      </c>
      <c r="E15972" s="1">
        <v>40090</v>
      </c>
      <c r="F15972">
        <v>200000</v>
      </c>
    </row>
    <row r="15973" spans="1:6" x14ac:dyDescent="0.25">
      <c r="A15973" t="s">
        <v>257767</v>
      </c>
      <c r="B15973" t="s">
        <v>257768</v>
      </c>
      <c r="C15973" t="s">
        <v>228873</v>
      </c>
      <c r="E15973" t="s">
        <v>257769</v>
      </c>
      <c r="F15973">
        <v>5980000</v>
      </c>
    </row>
    <row r="15974" spans="1:6" x14ac:dyDescent="0.25">
      <c r="A15974" t="s">
        <v>257770</v>
      </c>
      <c r="B15974" t="s">
        <v>257771</v>
      </c>
      <c r="C15974" t="s">
        <v>228889</v>
      </c>
      <c r="E15974" t="s">
        <v>230047</v>
      </c>
    </row>
    <row r="15975" spans="1:6" x14ac:dyDescent="0.25">
      <c r="A15975" t="s">
        <v>257772</v>
      </c>
      <c r="B15975" t="s">
        <v>257773</v>
      </c>
      <c r="C15975" t="s">
        <v>228880</v>
      </c>
      <c r="E15975" s="1">
        <v>39448</v>
      </c>
      <c r="F15975">
        <v>4014726</v>
      </c>
    </row>
    <row r="15976" spans="1:6" x14ac:dyDescent="0.25">
      <c r="A15976" t="s">
        <v>257774</v>
      </c>
      <c r="B15976" t="s">
        <v>257775</v>
      </c>
      <c r="C15976" t="s">
        <v>228873</v>
      </c>
      <c r="E15976" s="1">
        <v>40433</v>
      </c>
      <c r="F15976">
        <v>41625</v>
      </c>
    </row>
    <row r="15977" spans="1:6" x14ac:dyDescent="0.25">
      <c r="A15977" t="s">
        <v>257776</v>
      </c>
      <c r="B15977" t="s">
        <v>257777</v>
      </c>
      <c r="C15977" t="s">
        <v>228880</v>
      </c>
      <c r="E15977" t="s">
        <v>23807</v>
      </c>
      <c r="F15977">
        <v>52500</v>
      </c>
    </row>
    <row r="15978" spans="1:6" x14ac:dyDescent="0.25">
      <c r="A15978" t="s">
        <v>257778</v>
      </c>
      <c r="B15978" t="s">
        <v>257779</v>
      </c>
      <c r="C15978" t="s">
        <v>228909</v>
      </c>
      <c r="E15978" s="1">
        <v>42036</v>
      </c>
      <c r="F15978">
        <v>0</v>
      </c>
    </row>
    <row r="15979" spans="1:6" x14ac:dyDescent="0.25">
      <c r="A15979" t="s">
        <v>257780</v>
      </c>
      <c r="B15979" t="s">
        <v>257781</v>
      </c>
      <c r="C15979" t="s">
        <v>228880</v>
      </c>
      <c r="E15979" s="1">
        <v>41648</v>
      </c>
      <c r="F15979">
        <v>100000</v>
      </c>
    </row>
    <row r="15980" spans="1:6" x14ac:dyDescent="0.25">
      <c r="A15980" t="s">
        <v>257782</v>
      </c>
      <c r="B15980" t="s">
        <v>257783</v>
      </c>
      <c r="C15980" t="s">
        <v>228943</v>
      </c>
      <c r="E15980" s="1">
        <v>42008</v>
      </c>
      <c r="F15980">
        <v>65000</v>
      </c>
    </row>
    <row r="15981" spans="1:6" x14ac:dyDescent="0.25">
      <c r="A15981" t="s">
        <v>257784</v>
      </c>
      <c r="B15981" t="s">
        <v>257785</v>
      </c>
      <c r="C15981" t="s">
        <v>228873</v>
      </c>
      <c r="D15981" t="s">
        <v>228877</v>
      </c>
      <c r="E15981" s="1">
        <v>39662</v>
      </c>
      <c r="F15981">
        <v>5000000</v>
      </c>
    </row>
    <row r="15982" spans="1:6" x14ac:dyDescent="0.25">
      <c r="A15982" t="s">
        <v>257786</v>
      </c>
      <c r="B15982" t="s">
        <v>257787</v>
      </c>
      <c r="C15982" t="s">
        <v>228873</v>
      </c>
      <c r="D15982" t="s">
        <v>228874</v>
      </c>
      <c r="E15982" s="1">
        <v>40430</v>
      </c>
      <c r="F15982">
        <v>5000000</v>
      </c>
    </row>
    <row r="15983" spans="1:6" x14ac:dyDescent="0.25">
      <c r="A15983" t="s">
        <v>257788</v>
      </c>
      <c r="B15983" t="s">
        <v>257789</v>
      </c>
      <c r="C15983" t="s">
        <v>228880</v>
      </c>
      <c r="E15983" s="1">
        <v>41645</v>
      </c>
      <c r="F15983">
        <v>40000</v>
      </c>
    </row>
    <row r="15984" spans="1:6" x14ac:dyDescent="0.25">
      <c r="A15984" t="s">
        <v>257790</v>
      </c>
      <c r="B15984" t="s">
        <v>257791</v>
      </c>
      <c r="C15984" t="s">
        <v>228880</v>
      </c>
      <c r="E15984" s="1">
        <v>42282</v>
      </c>
    </row>
    <row r="15985" spans="1:6" x14ac:dyDescent="0.25">
      <c r="A15985" t="s">
        <v>257792</v>
      </c>
      <c r="B15985" t="s">
        <v>257793</v>
      </c>
      <c r="C15985" t="s">
        <v>228880</v>
      </c>
      <c r="E15985" s="1">
        <v>42074</v>
      </c>
      <c r="F15985">
        <v>1100000</v>
      </c>
    </row>
    <row r="15986" spans="1:6" x14ac:dyDescent="0.25">
      <c r="A15986" t="s">
        <v>257794</v>
      </c>
      <c r="B15986" t="s">
        <v>257795</v>
      </c>
      <c r="C15986" t="s">
        <v>228873</v>
      </c>
      <c r="D15986" t="s">
        <v>228877</v>
      </c>
      <c r="E15986" s="1">
        <v>39450</v>
      </c>
      <c r="F15986">
        <v>10000000</v>
      </c>
    </row>
    <row r="15987" spans="1:6" x14ac:dyDescent="0.25">
      <c r="A15987" t="s">
        <v>257796</v>
      </c>
      <c r="B15987" t="s">
        <v>257797</v>
      </c>
      <c r="C15987" t="s">
        <v>228873</v>
      </c>
      <c r="D15987" t="s">
        <v>228874</v>
      </c>
      <c r="E15987" t="s">
        <v>14332</v>
      </c>
      <c r="F15987">
        <v>20000000</v>
      </c>
    </row>
    <row r="15988" spans="1:6" x14ac:dyDescent="0.25">
      <c r="A15988" t="s">
        <v>257798</v>
      </c>
      <c r="B15988" t="s">
        <v>257799</v>
      </c>
      <c r="C15988" t="s">
        <v>228880</v>
      </c>
      <c r="E15988" t="s">
        <v>9337</v>
      </c>
      <c r="F15988">
        <v>771960</v>
      </c>
    </row>
    <row r="15989" spans="1:6" x14ac:dyDescent="0.25">
      <c r="A15989" t="s">
        <v>257800</v>
      </c>
      <c r="B15989" t="s">
        <v>257801</v>
      </c>
      <c r="C15989" t="s">
        <v>228873</v>
      </c>
      <c r="E15989" t="s">
        <v>24203</v>
      </c>
      <c r="F15989">
        <v>3600000</v>
      </c>
    </row>
    <row r="15990" spans="1:6" x14ac:dyDescent="0.25">
      <c r="A15990" t="s">
        <v>257802</v>
      </c>
      <c r="B15990" t="s">
        <v>257803</v>
      </c>
      <c r="C15990" t="s">
        <v>228880</v>
      </c>
      <c r="E15990" s="1">
        <v>42007</v>
      </c>
      <c r="F15990">
        <v>30000</v>
      </c>
    </row>
    <row r="15991" spans="1:6" x14ac:dyDescent="0.25">
      <c r="A15991" t="s">
        <v>257804</v>
      </c>
      <c r="B15991" t="s">
        <v>257805</v>
      </c>
      <c r="C15991" t="s">
        <v>228880</v>
      </c>
      <c r="E15991" t="s">
        <v>193943</v>
      </c>
      <c r="F15991">
        <v>850000</v>
      </c>
    </row>
    <row r="15992" spans="1:6" x14ac:dyDescent="0.25">
      <c r="A15992" t="s">
        <v>257806</v>
      </c>
      <c r="B15992" t="s">
        <v>257807</v>
      </c>
      <c r="C15992" t="s">
        <v>228873</v>
      </c>
      <c r="D15992" t="s">
        <v>228877</v>
      </c>
      <c r="E15992" s="1">
        <v>40915</v>
      </c>
    </row>
    <row r="15993" spans="1:6" x14ac:dyDescent="0.25">
      <c r="A15993" t="s">
        <v>257808</v>
      </c>
      <c r="B15993" t="s">
        <v>257809</v>
      </c>
      <c r="C15993" t="s">
        <v>228880</v>
      </c>
      <c r="E15993" s="1">
        <v>40550</v>
      </c>
      <c r="F15993">
        <v>1000000</v>
      </c>
    </row>
    <row r="15994" spans="1:6" x14ac:dyDescent="0.25">
      <c r="A15994" t="s">
        <v>257810</v>
      </c>
      <c r="B15994" t="s">
        <v>257811</v>
      </c>
      <c r="C15994" t="s">
        <v>228880</v>
      </c>
      <c r="E15994" s="1">
        <v>40555</v>
      </c>
      <c r="F15994">
        <v>120000</v>
      </c>
    </row>
    <row r="15995" spans="1:6" x14ac:dyDescent="0.25">
      <c r="A15995" t="s">
        <v>257812</v>
      </c>
      <c r="B15995" t="s">
        <v>257813</v>
      </c>
      <c r="C15995" t="s">
        <v>228916</v>
      </c>
      <c r="E15995" t="s">
        <v>45641</v>
      </c>
      <c r="F15995">
        <v>1330000</v>
      </c>
    </row>
    <row r="15996" spans="1:6" x14ac:dyDescent="0.25">
      <c r="A15996" t="s">
        <v>257814</v>
      </c>
      <c r="B15996" t="s">
        <v>257815</v>
      </c>
      <c r="C15996" t="s">
        <v>228880</v>
      </c>
      <c r="E15996" t="s">
        <v>180587</v>
      </c>
      <c r="F15996">
        <v>1100000</v>
      </c>
    </row>
    <row r="15997" spans="1:6" x14ac:dyDescent="0.25">
      <c r="A15997" t="s">
        <v>257816</v>
      </c>
      <c r="B15997" t="s">
        <v>257817</v>
      </c>
      <c r="C15997" t="s">
        <v>228943</v>
      </c>
      <c r="E15997" t="s">
        <v>108500</v>
      </c>
      <c r="F15997">
        <v>50000</v>
      </c>
    </row>
    <row r="15998" spans="1:6" x14ac:dyDescent="0.25">
      <c r="A15998" t="s">
        <v>257818</v>
      </c>
      <c r="B15998" t="s">
        <v>257819</v>
      </c>
      <c r="C15998" t="s">
        <v>228889</v>
      </c>
      <c r="E15998" s="1">
        <v>41584</v>
      </c>
      <c r="F15998">
        <v>265064</v>
      </c>
    </row>
    <row r="15999" spans="1:6" x14ac:dyDescent="0.25">
      <c r="A15999" t="s">
        <v>257820</v>
      </c>
      <c r="B15999" t="s">
        <v>257821</v>
      </c>
      <c r="C15999" t="s">
        <v>228873</v>
      </c>
      <c r="D15999" t="s">
        <v>228877</v>
      </c>
      <c r="E15999" s="1">
        <v>40555</v>
      </c>
      <c r="F15999">
        <v>1750000</v>
      </c>
    </row>
    <row r="16000" spans="1:6" x14ac:dyDescent="0.25">
      <c r="A16000" t="s">
        <v>257822</v>
      </c>
      <c r="B16000" t="s">
        <v>257823</v>
      </c>
      <c r="C16000" t="s">
        <v>228880</v>
      </c>
      <c r="E16000" s="1">
        <v>40186</v>
      </c>
      <c r="F16000">
        <v>600000</v>
      </c>
    </row>
    <row r="16001" spans="1:6" x14ac:dyDescent="0.25">
      <c r="A16001" t="s">
        <v>257820</v>
      </c>
      <c r="B16001" t="s">
        <v>257824</v>
      </c>
      <c r="C16001" t="s">
        <v>228873</v>
      </c>
      <c r="E16001" s="1">
        <v>41551</v>
      </c>
      <c r="F16001">
        <v>3500000</v>
      </c>
    </row>
    <row r="16002" spans="1:6" x14ac:dyDescent="0.25">
      <c r="A16002" t="s">
        <v>257822</v>
      </c>
      <c r="B16002" t="s">
        <v>257825</v>
      </c>
      <c r="C16002" t="s">
        <v>228873</v>
      </c>
      <c r="E16002" t="s">
        <v>8389</v>
      </c>
      <c r="F16002">
        <v>5500000</v>
      </c>
    </row>
    <row r="16003" spans="1:6" x14ac:dyDescent="0.25">
      <c r="A16003" t="s">
        <v>257826</v>
      </c>
      <c r="B16003" t="s">
        <v>257827</v>
      </c>
      <c r="C16003" t="s">
        <v>228873</v>
      </c>
      <c r="E16003" s="1">
        <v>39490</v>
      </c>
      <c r="F16003">
        <v>244000</v>
      </c>
    </row>
    <row r="16004" spans="1:6" x14ac:dyDescent="0.25">
      <c r="A16004" t="s">
        <v>257828</v>
      </c>
      <c r="B16004" t="s">
        <v>257829</v>
      </c>
      <c r="C16004" t="s">
        <v>228927</v>
      </c>
      <c r="E16004" s="1">
        <v>41339</v>
      </c>
      <c r="F16004">
        <v>100000000</v>
      </c>
    </row>
    <row r="16005" spans="1:6" x14ac:dyDescent="0.25">
      <c r="A16005" t="s">
        <v>257830</v>
      </c>
      <c r="B16005" t="s">
        <v>257831</v>
      </c>
      <c r="C16005" t="s">
        <v>228873</v>
      </c>
      <c r="D16005" t="s">
        <v>228877</v>
      </c>
      <c r="E16005" t="s">
        <v>55195</v>
      </c>
      <c r="F16005">
        <v>3000000</v>
      </c>
    </row>
    <row r="16006" spans="1:6" x14ac:dyDescent="0.25">
      <c r="A16006" t="s">
        <v>257832</v>
      </c>
      <c r="B16006" t="s">
        <v>257833</v>
      </c>
      <c r="C16006" t="s">
        <v>228880</v>
      </c>
      <c r="E16006" t="s">
        <v>133680</v>
      </c>
      <c r="F16006">
        <v>1250000</v>
      </c>
    </row>
    <row r="16007" spans="1:6" x14ac:dyDescent="0.25">
      <c r="A16007" t="s">
        <v>257834</v>
      </c>
      <c r="B16007" t="s">
        <v>257835</v>
      </c>
      <c r="C16007" t="s">
        <v>228880</v>
      </c>
      <c r="E16007" s="1">
        <v>40909</v>
      </c>
      <c r="F16007">
        <v>800000</v>
      </c>
    </row>
    <row r="16008" spans="1:6" x14ac:dyDescent="0.25">
      <c r="A16008" t="s">
        <v>257836</v>
      </c>
      <c r="B16008" t="s">
        <v>257837</v>
      </c>
      <c r="C16008" t="s">
        <v>228927</v>
      </c>
      <c r="E16008" s="1">
        <v>41640</v>
      </c>
      <c r="F16008">
        <v>1500000</v>
      </c>
    </row>
    <row r="16009" spans="1:6" x14ac:dyDescent="0.25">
      <c r="A16009" t="s">
        <v>257838</v>
      </c>
      <c r="B16009" t="s">
        <v>257839</v>
      </c>
      <c r="C16009" t="s">
        <v>228873</v>
      </c>
      <c r="D16009" t="s">
        <v>228874</v>
      </c>
      <c r="E16009" t="s">
        <v>232065</v>
      </c>
      <c r="F16009">
        <v>29000000</v>
      </c>
    </row>
    <row r="16010" spans="1:6" x14ac:dyDescent="0.25">
      <c r="A16010" t="s">
        <v>257840</v>
      </c>
      <c r="B16010" t="s">
        <v>257841</v>
      </c>
      <c r="C16010" t="s">
        <v>228943</v>
      </c>
      <c r="E16010" s="1">
        <v>39759</v>
      </c>
    </row>
    <row r="16011" spans="1:6" x14ac:dyDescent="0.25">
      <c r="A16011" t="s">
        <v>257842</v>
      </c>
      <c r="B16011" t="s">
        <v>257843</v>
      </c>
      <c r="C16011" t="s">
        <v>228880</v>
      </c>
      <c r="E16011" s="1">
        <v>41286</v>
      </c>
      <c r="F16011">
        <v>1500000</v>
      </c>
    </row>
    <row r="16012" spans="1:6" x14ac:dyDescent="0.25">
      <c r="A16012" t="s">
        <v>257844</v>
      </c>
      <c r="B16012" t="s">
        <v>257845</v>
      </c>
      <c r="C16012" t="s">
        <v>228943</v>
      </c>
      <c r="E16012" t="s">
        <v>75644</v>
      </c>
      <c r="F16012">
        <v>1500000</v>
      </c>
    </row>
    <row r="16013" spans="1:6" x14ac:dyDescent="0.25">
      <c r="A16013" t="s">
        <v>257846</v>
      </c>
      <c r="B16013" t="s">
        <v>257847</v>
      </c>
      <c r="C16013" t="s">
        <v>228873</v>
      </c>
      <c r="E16013" s="1">
        <v>40764</v>
      </c>
      <c r="F16013">
        <v>7500000</v>
      </c>
    </row>
    <row r="16014" spans="1:6" x14ac:dyDescent="0.25">
      <c r="A16014" t="s">
        <v>257848</v>
      </c>
      <c r="B16014" t="s">
        <v>257849</v>
      </c>
      <c r="C16014" t="s">
        <v>228873</v>
      </c>
      <c r="D16014" t="s">
        <v>228877</v>
      </c>
      <c r="E16014" s="1">
        <v>40128</v>
      </c>
      <c r="F16014">
        <v>600000</v>
      </c>
    </row>
    <row r="16015" spans="1:6" x14ac:dyDescent="0.25">
      <c r="A16015" t="s">
        <v>257846</v>
      </c>
      <c r="B16015" t="s">
        <v>257850</v>
      </c>
      <c r="C16015" t="s">
        <v>228873</v>
      </c>
      <c r="D16015" t="s">
        <v>228874</v>
      </c>
      <c r="E16015" s="1">
        <v>40245</v>
      </c>
    </row>
    <row r="16016" spans="1:6" x14ac:dyDescent="0.25">
      <c r="A16016" t="s">
        <v>257851</v>
      </c>
      <c r="B16016" t="s">
        <v>257852</v>
      </c>
      <c r="C16016" t="s">
        <v>228873</v>
      </c>
      <c r="D16016" t="s">
        <v>228874</v>
      </c>
      <c r="E16016" s="1">
        <v>38718</v>
      </c>
      <c r="F16016">
        <v>13750000</v>
      </c>
    </row>
    <row r="16017" spans="1:6" x14ac:dyDescent="0.25">
      <c r="A16017" t="s">
        <v>257853</v>
      </c>
      <c r="B16017" t="s">
        <v>257854</v>
      </c>
      <c r="C16017" t="s">
        <v>228943</v>
      </c>
      <c r="E16017" s="1">
        <v>37987</v>
      </c>
      <c r="F16017">
        <v>750000</v>
      </c>
    </row>
    <row r="16018" spans="1:6" x14ac:dyDescent="0.25">
      <c r="A16018" t="s">
        <v>257855</v>
      </c>
      <c r="B16018" t="s">
        <v>257856</v>
      </c>
      <c r="C16018" t="s">
        <v>228880</v>
      </c>
      <c r="E16018" t="s">
        <v>2397</v>
      </c>
      <c r="F16018">
        <v>300000</v>
      </c>
    </row>
    <row r="16019" spans="1:6" x14ac:dyDescent="0.25">
      <c r="A16019" t="s">
        <v>257857</v>
      </c>
      <c r="B16019" t="s">
        <v>257858</v>
      </c>
      <c r="C16019" t="s">
        <v>228943</v>
      </c>
      <c r="E16019" s="1">
        <v>41275</v>
      </c>
      <c r="F16019">
        <v>150000</v>
      </c>
    </row>
    <row r="16020" spans="1:6" x14ac:dyDescent="0.25">
      <c r="A16020" t="s">
        <v>257859</v>
      </c>
      <c r="B16020" t="s">
        <v>257860</v>
      </c>
      <c r="C16020" t="s">
        <v>228880</v>
      </c>
      <c r="E16020" t="s">
        <v>5326</v>
      </c>
    </row>
    <row r="16021" spans="1:6" x14ac:dyDescent="0.25">
      <c r="A16021" t="s">
        <v>257861</v>
      </c>
      <c r="B16021" t="s">
        <v>257862</v>
      </c>
      <c r="C16021" t="s">
        <v>228909</v>
      </c>
      <c r="E16021" t="s">
        <v>45818</v>
      </c>
    </row>
    <row r="16022" spans="1:6" x14ac:dyDescent="0.25">
      <c r="A16022" t="s">
        <v>257863</v>
      </c>
      <c r="B16022" t="s">
        <v>257864</v>
      </c>
      <c r="C16022" t="s">
        <v>228873</v>
      </c>
      <c r="E16022" s="1">
        <v>41983</v>
      </c>
      <c r="F16022">
        <v>6000000</v>
      </c>
    </row>
    <row r="16023" spans="1:6" x14ac:dyDescent="0.25">
      <c r="A16023" t="s">
        <v>257865</v>
      </c>
      <c r="B16023" t="s">
        <v>257866</v>
      </c>
      <c r="C16023" t="s">
        <v>228889</v>
      </c>
      <c r="E16023" s="1">
        <v>36526</v>
      </c>
      <c r="F16023">
        <v>73000000</v>
      </c>
    </row>
    <row r="16024" spans="1:6" x14ac:dyDescent="0.25">
      <c r="A16024" t="s">
        <v>257867</v>
      </c>
      <c r="B16024" t="s">
        <v>257868</v>
      </c>
      <c r="C16024" t="s">
        <v>228889</v>
      </c>
      <c r="E16024" s="1">
        <v>36161</v>
      </c>
      <c r="F16024">
        <v>261792349</v>
      </c>
    </row>
    <row r="16025" spans="1:6" x14ac:dyDescent="0.25">
      <c r="A16025" t="s">
        <v>257865</v>
      </c>
      <c r="B16025" t="s">
        <v>257869</v>
      </c>
      <c r="C16025" t="s">
        <v>228889</v>
      </c>
      <c r="E16025" s="1">
        <v>36161</v>
      </c>
      <c r="F16025">
        <v>40000000</v>
      </c>
    </row>
    <row r="16026" spans="1:6" x14ac:dyDescent="0.25">
      <c r="A16026" t="s">
        <v>257870</v>
      </c>
      <c r="B16026" t="s">
        <v>257871</v>
      </c>
      <c r="C16026" t="s">
        <v>228873</v>
      </c>
      <c r="E16026" s="1">
        <v>42221</v>
      </c>
      <c r="F16026">
        <v>226800</v>
      </c>
    </row>
    <row r="16027" spans="1:6" x14ac:dyDescent="0.25">
      <c r="A16027" t="s">
        <v>257872</v>
      </c>
      <c r="B16027" t="s">
        <v>257873</v>
      </c>
      <c r="C16027" t="s">
        <v>228880</v>
      </c>
      <c r="E16027" s="1">
        <v>42281</v>
      </c>
      <c r="F16027">
        <v>4000000</v>
      </c>
    </row>
    <row r="16028" spans="1:6" x14ac:dyDescent="0.25">
      <c r="A16028" t="s">
        <v>257874</v>
      </c>
      <c r="B16028" t="s">
        <v>257875</v>
      </c>
      <c r="C16028" t="s">
        <v>228873</v>
      </c>
      <c r="E16028" t="s">
        <v>6714</v>
      </c>
      <c r="F16028">
        <v>15000000</v>
      </c>
    </row>
    <row r="16029" spans="1:6" x14ac:dyDescent="0.25">
      <c r="A16029" t="s">
        <v>257876</v>
      </c>
      <c r="B16029" t="s">
        <v>257877</v>
      </c>
      <c r="C16029" t="s">
        <v>228943</v>
      </c>
      <c r="E16029" t="s">
        <v>42212</v>
      </c>
    </row>
    <row r="16030" spans="1:6" x14ac:dyDescent="0.25">
      <c r="A16030" t="s">
        <v>257878</v>
      </c>
      <c r="B16030" t="s">
        <v>257879</v>
      </c>
      <c r="C16030" t="s">
        <v>228909</v>
      </c>
      <c r="E16030" t="s">
        <v>232371</v>
      </c>
    </row>
    <row r="16031" spans="1:6" x14ac:dyDescent="0.25">
      <c r="A16031" t="s">
        <v>257880</v>
      </c>
      <c r="B16031" t="s">
        <v>257881</v>
      </c>
      <c r="C16031" t="s">
        <v>228873</v>
      </c>
      <c r="E16031" s="1">
        <v>42349</v>
      </c>
      <c r="F16031">
        <v>2700000</v>
      </c>
    </row>
    <row r="16032" spans="1:6" x14ac:dyDescent="0.25">
      <c r="A16032" t="s">
        <v>257882</v>
      </c>
      <c r="B16032" t="s">
        <v>257883</v>
      </c>
      <c r="C16032" t="s">
        <v>228873</v>
      </c>
      <c r="D16032" t="s">
        <v>228977</v>
      </c>
      <c r="E16032" s="1">
        <v>39664</v>
      </c>
    </row>
    <row r="16033" spans="1:6" x14ac:dyDescent="0.25">
      <c r="A16033" t="s">
        <v>257884</v>
      </c>
      <c r="B16033" t="s">
        <v>257885</v>
      </c>
      <c r="C16033" t="s">
        <v>228873</v>
      </c>
      <c r="E16033" t="s">
        <v>74870</v>
      </c>
      <c r="F16033">
        <v>726000</v>
      </c>
    </row>
    <row r="16034" spans="1:6" x14ac:dyDescent="0.25">
      <c r="A16034" t="s">
        <v>257886</v>
      </c>
      <c r="B16034" t="s">
        <v>257887</v>
      </c>
      <c r="C16034" t="s">
        <v>228873</v>
      </c>
      <c r="D16034" t="s">
        <v>228877</v>
      </c>
      <c r="E16034" s="1">
        <v>39295</v>
      </c>
      <c r="F16034">
        <v>5000000</v>
      </c>
    </row>
    <row r="16035" spans="1:6" x14ac:dyDescent="0.25">
      <c r="A16035" t="s">
        <v>257888</v>
      </c>
      <c r="B16035" t="s">
        <v>257889</v>
      </c>
      <c r="C16035" t="s">
        <v>228909</v>
      </c>
      <c r="E16035" t="s">
        <v>11303</v>
      </c>
    </row>
    <row r="16036" spans="1:6" x14ac:dyDescent="0.25">
      <c r="A16036" t="s">
        <v>257890</v>
      </c>
      <c r="B16036" t="s">
        <v>257891</v>
      </c>
      <c r="C16036" t="s">
        <v>228909</v>
      </c>
      <c r="E16036" t="s">
        <v>54477</v>
      </c>
    </row>
    <row r="16037" spans="1:6" x14ac:dyDescent="0.25">
      <c r="A16037" t="s">
        <v>257892</v>
      </c>
      <c r="B16037" t="s">
        <v>257893</v>
      </c>
      <c r="C16037" t="s">
        <v>228873</v>
      </c>
      <c r="E16037" s="1">
        <v>40851</v>
      </c>
      <c r="F16037">
        <v>2000000</v>
      </c>
    </row>
    <row r="16038" spans="1:6" x14ac:dyDescent="0.25">
      <c r="A16038" t="s">
        <v>257894</v>
      </c>
      <c r="B16038" t="s">
        <v>257895</v>
      </c>
      <c r="C16038" t="s">
        <v>228880</v>
      </c>
      <c r="E16038" t="s">
        <v>234005</v>
      </c>
      <c r="F16038">
        <v>491182</v>
      </c>
    </row>
    <row r="16039" spans="1:6" x14ac:dyDescent="0.25">
      <c r="A16039" t="s">
        <v>257896</v>
      </c>
      <c r="B16039" t="s">
        <v>257897</v>
      </c>
      <c r="C16039" t="s">
        <v>228880</v>
      </c>
      <c r="E16039" s="1">
        <v>40544</v>
      </c>
      <c r="F16039">
        <v>750000</v>
      </c>
    </row>
    <row r="16040" spans="1:6" x14ac:dyDescent="0.25">
      <c r="A16040" t="s">
        <v>257898</v>
      </c>
      <c r="B16040" t="s">
        <v>257899</v>
      </c>
      <c r="C16040" t="s">
        <v>228880</v>
      </c>
      <c r="E16040" s="1">
        <v>42040</v>
      </c>
      <c r="F16040">
        <v>360000</v>
      </c>
    </row>
    <row r="16041" spans="1:6" x14ac:dyDescent="0.25">
      <c r="A16041" t="s">
        <v>257900</v>
      </c>
      <c r="B16041" t="s">
        <v>257901</v>
      </c>
      <c r="C16041" t="s">
        <v>228873</v>
      </c>
      <c r="E16041" t="s">
        <v>46264</v>
      </c>
      <c r="F16041">
        <v>10000</v>
      </c>
    </row>
    <row r="16042" spans="1:6" x14ac:dyDescent="0.25">
      <c r="A16042" t="s">
        <v>257902</v>
      </c>
      <c r="B16042" t="s">
        <v>257903</v>
      </c>
      <c r="C16042" t="s">
        <v>228873</v>
      </c>
      <c r="E16042" s="1">
        <v>39456</v>
      </c>
      <c r="F16042">
        <v>4500000</v>
      </c>
    </row>
    <row r="16043" spans="1:6" x14ac:dyDescent="0.25">
      <c r="A16043" t="s">
        <v>257904</v>
      </c>
      <c r="B16043" t="s">
        <v>257905</v>
      </c>
      <c r="C16043" t="s">
        <v>228873</v>
      </c>
      <c r="D16043" t="s">
        <v>228877</v>
      </c>
      <c r="E16043" s="1">
        <v>42224</v>
      </c>
      <c r="F16043">
        <v>5100000</v>
      </c>
    </row>
    <row r="16044" spans="1:6" x14ac:dyDescent="0.25">
      <c r="A16044" t="s">
        <v>257906</v>
      </c>
      <c r="B16044" t="s">
        <v>257907</v>
      </c>
      <c r="C16044" t="s">
        <v>228873</v>
      </c>
      <c r="E16044" s="1">
        <v>40157</v>
      </c>
      <c r="F16044">
        <v>10000000</v>
      </c>
    </row>
    <row r="16045" spans="1:6" x14ac:dyDescent="0.25">
      <c r="A16045" t="s">
        <v>257908</v>
      </c>
      <c r="B16045" t="s">
        <v>257909</v>
      </c>
      <c r="C16045" t="s">
        <v>228927</v>
      </c>
      <c r="E16045" t="s">
        <v>45934</v>
      </c>
      <c r="F16045">
        <v>2550000</v>
      </c>
    </row>
    <row r="16046" spans="1:6" x14ac:dyDescent="0.25">
      <c r="A16046" t="s">
        <v>257910</v>
      </c>
      <c r="B16046" t="s">
        <v>257911</v>
      </c>
      <c r="C16046" t="s">
        <v>228873</v>
      </c>
      <c r="E16046" s="1">
        <v>41064</v>
      </c>
      <c r="F16046">
        <v>2388998</v>
      </c>
    </row>
    <row r="16047" spans="1:6" x14ac:dyDescent="0.25">
      <c r="A16047" t="s">
        <v>257908</v>
      </c>
      <c r="B16047" t="s">
        <v>257912</v>
      </c>
      <c r="C16047" t="s">
        <v>228873</v>
      </c>
      <c r="E16047" t="s">
        <v>2798</v>
      </c>
      <c r="F16047">
        <v>3017458</v>
      </c>
    </row>
    <row r="16048" spans="1:6" x14ac:dyDescent="0.25">
      <c r="A16048" t="s">
        <v>257910</v>
      </c>
      <c r="B16048" t="s">
        <v>257913</v>
      </c>
      <c r="C16048" t="s">
        <v>228873</v>
      </c>
      <c r="E16048" s="1">
        <v>41861</v>
      </c>
      <c r="F16048">
        <v>11628126</v>
      </c>
    </row>
    <row r="16049" spans="1:6" x14ac:dyDescent="0.25">
      <c r="A16049" t="s">
        <v>257908</v>
      </c>
      <c r="B16049" t="s">
        <v>257914</v>
      </c>
      <c r="C16049" t="s">
        <v>228927</v>
      </c>
      <c r="E16049" t="s">
        <v>233971</v>
      </c>
      <c r="F16049">
        <v>800000</v>
      </c>
    </row>
    <row r="16050" spans="1:6" x14ac:dyDescent="0.25">
      <c r="A16050" t="s">
        <v>257915</v>
      </c>
      <c r="B16050" t="s">
        <v>257916</v>
      </c>
      <c r="C16050" t="s">
        <v>228873</v>
      </c>
      <c r="E16050" s="1">
        <v>40299</v>
      </c>
      <c r="F16050">
        <v>482000</v>
      </c>
    </row>
    <row r="16051" spans="1:6" x14ac:dyDescent="0.25">
      <c r="A16051" t="s">
        <v>257917</v>
      </c>
      <c r="B16051" t="s">
        <v>257918</v>
      </c>
      <c r="C16051" t="s">
        <v>228873</v>
      </c>
      <c r="E16051" t="s">
        <v>16957</v>
      </c>
      <c r="F16051">
        <v>500000</v>
      </c>
    </row>
    <row r="16052" spans="1:6" x14ac:dyDescent="0.25">
      <c r="A16052" t="s">
        <v>257919</v>
      </c>
      <c r="B16052" t="s">
        <v>257920</v>
      </c>
      <c r="C16052" t="s">
        <v>228909</v>
      </c>
      <c r="E16052" s="1">
        <v>40943</v>
      </c>
    </row>
    <row r="16053" spans="1:6" x14ac:dyDescent="0.25">
      <c r="A16053" t="s">
        <v>257921</v>
      </c>
      <c r="B16053" t="s">
        <v>257922</v>
      </c>
      <c r="C16053" t="s">
        <v>228873</v>
      </c>
      <c r="D16053" t="s">
        <v>228877</v>
      </c>
      <c r="E16053" s="1">
        <v>40306</v>
      </c>
      <c r="F16053">
        <v>2000000</v>
      </c>
    </row>
    <row r="16054" spans="1:6" x14ac:dyDescent="0.25">
      <c r="A16054" t="s">
        <v>257923</v>
      </c>
      <c r="B16054" t="s">
        <v>257924</v>
      </c>
      <c r="C16054" t="s">
        <v>228943</v>
      </c>
      <c r="E16054" s="1">
        <v>39448</v>
      </c>
      <c r="F16054">
        <v>368025</v>
      </c>
    </row>
    <row r="16055" spans="1:6" x14ac:dyDescent="0.25">
      <c r="A16055" t="s">
        <v>257921</v>
      </c>
      <c r="B16055" t="s">
        <v>257925</v>
      </c>
      <c r="C16055" t="s">
        <v>228880</v>
      </c>
      <c r="E16055" s="1">
        <v>39822</v>
      </c>
      <c r="F16055">
        <v>357850</v>
      </c>
    </row>
    <row r="16056" spans="1:6" x14ac:dyDescent="0.25">
      <c r="A16056" t="s">
        <v>257926</v>
      </c>
      <c r="B16056" t="s">
        <v>257927</v>
      </c>
      <c r="C16056" t="s">
        <v>228889</v>
      </c>
      <c r="E16056" s="1">
        <v>38728</v>
      </c>
    </row>
    <row r="16057" spans="1:6" x14ac:dyDescent="0.25">
      <c r="A16057" t="s">
        <v>257928</v>
      </c>
      <c r="B16057" t="s">
        <v>257929</v>
      </c>
      <c r="C16057" t="s">
        <v>228873</v>
      </c>
      <c r="E16057" t="s">
        <v>219282</v>
      </c>
      <c r="F16057">
        <v>9999998</v>
      </c>
    </row>
    <row r="16058" spans="1:6" x14ac:dyDescent="0.25">
      <c r="A16058" t="s">
        <v>257930</v>
      </c>
      <c r="B16058" t="s">
        <v>257931</v>
      </c>
      <c r="C16058" t="s">
        <v>228873</v>
      </c>
      <c r="E16058" t="s">
        <v>45874</v>
      </c>
      <c r="F16058">
        <v>15810000</v>
      </c>
    </row>
    <row r="16059" spans="1:6" x14ac:dyDescent="0.25">
      <c r="A16059" t="s">
        <v>257928</v>
      </c>
      <c r="B16059" t="s">
        <v>257932</v>
      </c>
      <c r="C16059" t="s">
        <v>228873</v>
      </c>
      <c r="D16059" t="s">
        <v>228977</v>
      </c>
      <c r="E16059" t="s">
        <v>27934</v>
      </c>
      <c r="F16059">
        <v>15000000</v>
      </c>
    </row>
    <row r="16060" spans="1:6" x14ac:dyDescent="0.25">
      <c r="A16060" t="s">
        <v>257933</v>
      </c>
      <c r="B16060" t="s">
        <v>257934</v>
      </c>
      <c r="C16060" t="s">
        <v>228927</v>
      </c>
      <c r="E16060" t="s">
        <v>33709</v>
      </c>
      <c r="F16060">
        <v>5000</v>
      </c>
    </row>
    <row r="16061" spans="1:6" x14ac:dyDescent="0.25">
      <c r="A16061" t="s">
        <v>257935</v>
      </c>
      <c r="B16061" t="s">
        <v>257936</v>
      </c>
      <c r="C16061" t="s">
        <v>228873</v>
      </c>
      <c r="D16061" t="s">
        <v>229145</v>
      </c>
      <c r="E16061" t="s">
        <v>8809</v>
      </c>
      <c r="F16061">
        <v>60000000</v>
      </c>
    </row>
    <row r="16062" spans="1:6" x14ac:dyDescent="0.25">
      <c r="A16062" t="s">
        <v>257937</v>
      </c>
      <c r="B16062" t="s">
        <v>257938</v>
      </c>
      <c r="C16062" t="s">
        <v>228873</v>
      </c>
      <c r="E16062" t="s">
        <v>39512</v>
      </c>
      <c r="F16062">
        <v>30000000</v>
      </c>
    </row>
    <row r="16063" spans="1:6" x14ac:dyDescent="0.25">
      <c r="A16063" t="s">
        <v>257935</v>
      </c>
      <c r="B16063" t="s">
        <v>257939</v>
      </c>
      <c r="C16063" t="s">
        <v>228873</v>
      </c>
      <c r="E16063" s="1">
        <v>40299</v>
      </c>
      <c r="F16063">
        <v>15000000</v>
      </c>
    </row>
    <row r="16064" spans="1:6" x14ac:dyDescent="0.25">
      <c r="A16064" t="s">
        <v>257940</v>
      </c>
      <c r="B16064" t="s">
        <v>257941</v>
      </c>
      <c r="C16064" t="s">
        <v>228880</v>
      </c>
      <c r="E16064" s="1">
        <v>40641</v>
      </c>
      <c r="F16064">
        <v>1104000</v>
      </c>
    </row>
    <row r="16065" spans="1:6" x14ac:dyDescent="0.25">
      <c r="A16065" t="s">
        <v>257942</v>
      </c>
      <c r="B16065" t="s">
        <v>257943</v>
      </c>
      <c r="C16065" t="s">
        <v>228873</v>
      </c>
      <c r="E16065" t="s">
        <v>242307</v>
      </c>
      <c r="F16065">
        <v>1290000</v>
      </c>
    </row>
    <row r="16066" spans="1:6" x14ac:dyDescent="0.25">
      <c r="A16066" t="s">
        <v>257944</v>
      </c>
      <c r="B16066" t="s">
        <v>257945</v>
      </c>
      <c r="C16066" t="s">
        <v>228880</v>
      </c>
      <c r="E16066" s="1">
        <v>41649</v>
      </c>
      <c r="F16066">
        <v>2000000</v>
      </c>
    </row>
    <row r="16067" spans="1:6" x14ac:dyDescent="0.25">
      <c r="A16067" t="s">
        <v>257946</v>
      </c>
      <c r="B16067" t="s">
        <v>257947</v>
      </c>
      <c r="C16067" t="s">
        <v>228873</v>
      </c>
      <c r="E16067" t="s">
        <v>257948</v>
      </c>
      <c r="F16067">
        <v>3000000</v>
      </c>
    </row>
    <row r="16068" spans="1:6" x14ac:dyDescent="0.25">
      <c r="A16068" t="s">
        <v>257949</v>
      </c>
      <c r="B16068" t="s">
        <v>257950</v>
      </c>
      <c r="C16068" t="s">
        <v>228873</v>
      </c>
      <c r="D16068" t="s">
        <v>228874</v>
      </c>
      <c r="E16068" t="s">
        <v>22689</v>
      </c>
      <c r="F16068">
        <v>6700000</v>
      </c>
    </row>
    <row r="16069" spans="1:6" x14ac:dyDescent="0.25">
      <c r="A16069" t="s">
        <v>257951</v>
      </c>
      <c r="B16069" t="s">
        <v>257952</v>
      </c>
      <c r="C16069" t="s">
        <v>228873</v>
      </c>
      <c r="D16069" t="s">
        <v>228877</v>
      </c>
      <c r="E16069" t="s">
        <v>142713</v>
      </c>
      <c r="F16069">
        <v>3200000</v>
      </c>
    </row>
    <row r="16070" spans="1:6" x14ac:dyDescent="0.25">
      <c r="A16070" t="s">
        <v>257949</v>
      </c>
      <c r="B16070" t="s">
        <v>257953</v>
      </c>
      <c r="C16070" t="s">
        <v>228873</v>
      </c>
      <c r="D16070" t="s">
        <v>228977</v>
      </c>
      <c r="E16070" s="1">
        <v>41770</v>
      </c>
      <c r="F16070">
        <v>12000000</v>
      </c>
    </row>
    <row r="16071" spans="1:6" x14ac:dyDescent="0.25">
      <c r="A16071" t="s">
        <v>257954</v>
      </c>
      <c r="B16071" t="s">
        <v>257955</v>
      </c>
      <c r="C16071" t="s">
        <v>228889</v>
      </c>
      <c r="E16071" t="s">
        <v>102200</v>
      </c>
    </row>
    <row r="16072" spans="1:6" x14ac:dyDescent="0.25">
      <c r="A16072" t="s">
        <v>257956</v>
      </c>
      <c r="B16072" t="s">
        <v>257957</v>
      </c>
      <c r="C16072" t="s">
        <v>229045</v>
      </c>
      <c r="E16072" t="s">
        <v>245773</v>
      </c>
      <c r="F16072">
        <v>1320000</v>
      </c>
    </row>
    <row r="16073" spans="1:6" x14ac:dyDescent="0.25">
      <c r="A16073" t="s">
        <v>257958</v>
      </c>
      <c r="B16073" t="s">
        <v>257959</v>
      </c>
      <c r="C16073" t="s">
        <v>228873</v>
      </c>
      <c r="E16073" s="1">
        <v>40520</v>
      </c>
      <c r="F16073">
        <v>2000000</v>
      </c>
    </row>
    <row r="16074" spans="1:6" x14ac:dyDescent="0.25">
      <c r="A16074" t="s">
        <v>257960</v>
      </c>
      <c r="B16074" t="s">
        <v>257961</v>
      </c>
      <c r="C16074" t="s">
        <v>228873</v>
      </c>
      <c r="E16074" s="1">
        <v>40066</v>
      </c>
      <c r="F16074">
        <v>197000</v>
      </c>
    </row>
    <row r="16075" spans="1:6" x14ac:dyDescent="0.25">
      <c r="A16075" t="s">
        <v>257962</v>
      </c>
      <c r="B16075" t="s">
        <v>257963</v>
      </c>
      <c r="C16075" t="s">
        <v>228880</v>
      </c>
      <c r="E16075" s="1">
        <v>38726</v>
      </c>
    </row>
    <row r="16076" spans="1:6" x14ac:dyDescent="0.25">
      <c r="A16076" t="s">
        <v>257964</v>
      </c>
      <c r="B16076" t="s">
        <v>257965</v>
      </c>
      <c r="C16076" t="s">
        <v>228873</v>
      </c>
      <c r="D16076" t="s">
        <v>228877</v>
      </c>
      <c r="E16076" t="s">
        <v>131445</v>
      </c>
      <c r="F16076">
        <v>3587250</v>
      </c>
    </row>
    <row r="16077" spans="1:6" x14ac:dyDescent="0.25">
      <c r="A16077" t="s">
        <v>257966</v>
      </c>
      <c r="B16077" t="s">
        <v>257967</v>
      </c>
      <c r="C16077" t="s">
        <v>229045</v>
      </c>
      <c r="E16077" s="1">
        <v>42280</v>
      </c>
      <c r="F16077">
        <v>1750000</v>
      </c>
    </row>
    <row r="16078" spans="1:6" x14ac:dyDescent="0.25">
      <c r="A16078" t="s">
        <v>257968</v>
      </c>
      <c r="B16078" t="s">
        <v>257969</v>
      </c>
      <c r="C16078" t="s">
        <v>228916</v>
      </c>
      <c r="E16078" s="1">
        <v>41706</v>
      </c>
      <c r="F16078">
        <v>15000</v>
      </c>
    </row>
    <row r="16079" spans="1:6" x14ac:dyDescent="0.25">
      <c r="A16079" t="s">
        <v>257970</v>
      </c>
      <c r="B16079" t="s">
        <v>257971</v>
      </c>
      <c r="C16079" t="s">
        <v>228889</v>
      </c>
      <c r="E16079" t="s">
        <v>257972</v>
      </c>
    </row>
    <row r="16080" spans="1:6" x14ac:dyDescent="0.25">
      <c r="A16080" t="s">
        <v>257973</v>
      </c>
      <c r="B16080" t="s">
        <v>257974</v>
      </c>
      <c r="C16080" t="s">
        <v>228909</v>
      </c>
      <c r="E16080" s="1">
        <v>41550</v>
      </c>
    </row>
    <row r="16081" spans="1:6" x14ac:dyDescent="0.25">
      <c r="A16081" t="s">
        <v>257975</v>
      </c>
      <c r="B16081" t="s">
        <v>257976</v>
      </c>
      <c r="C16081" t="s">
        <v>228927</v>
      </c>
      <c r="E16081" s="1">
        <v>40978</v>
      </c>
      <c r="F16081">
        <v>25000000</v>
      </c>
    </row>
    <row r="16082" spans="1:6" x14ac:dyDescent="0.25">
      <c r="A16082" t="s">
        <v>257977</v>
      </c>
      <c r="B16082" t="s">
        <v>257978</v>
      </c>
      <c r="C16082" t="s">
        <v>228873</v>
      </c>
      <c r="E16082" t="s">
        <v>5500</v>
      </c>
      <c r="F16082">
        <v>9000000</v>
      </c>
    </row>
    <row r="16083" spans="1:6" x14ac:dyDescent="0.25">
      <c r="A16083" t="s">
        <v>257975</v>
      </c>
      <c r="B16083" t="s">
        <v>257979</v>
      </c>
      <c r="C16083" t="s">
        <v>228873</v>
      </c>
      <c r="D16083" t="s">
        <v>228977</v>
      </c>
      <c r="E16083" t="s">
        <v>8245</v>
      </c>
      <c r="F16083">
        <v>7500000</v>
      </c>
    </row>
    <row r="16084" spans="1:6" x14ac:dyDescent="0.25">
      <c r="A16084" t="s">
        <v>257980</v>
      </c>
      <c r="B16084" t="s">
        <v>257981</v>
      </c>
      <c r="C16084" t="s">
        <v>228880</v>
      </c>
      <c r="E16084" t="s">
        <v>100300</v>
      </c>
      <c r="F16084">
        <v>50000</v>
      </c>
    </row>
    <row r="16085" spans="1:6" x14ac:dyDescent="0.25">
      <c r="A16085" t="s">
        <v>257982</v>
      </c>
      <c r="B16085" t="s">
        <v>257983</v>
      </c>
      <c r="C16085" t="s">
        <v>228873</v>
      </c>
      <c r="E16085" s="1">
        <v>40555</v>
      </c>
      <c r="F16085">
        <v>390000</v>
      </c>
    </row>
    <row r="16086" spans="1:6" x14ac:dyDescent="0.25">
      <c r="A16086" t="s">
        <v>257984</v>
      </c>
      <c r="B16086" t="s">
        <v>257985</v>
      </c>
      <c r="C16086" t="s">
        <v>228873</v>
      </c>
      <c r="D16086" t="s">
        <v>228977</v>
      </c>
      <c r="E16086" s="1">
        <v>40970</v>
      </c>
      <c r="F16086">
        <v>24000000</v>
      </c>
    </row>
    <row r="16087" spans="1:6" x14ac:dyDescent="0.25">
      <c r="A16087" t="s">
        <v>257982</v>
      </c>
      <c r="B16087" t="s">
        <v>257986</v>
      </c>
      <c r="C16087" t="s">
        <v>228873</v>
      </c>
      <c r="D16087" t="s">
        <v>228977</v>
      </c>
      <c r="E16087" s="1">
        <v>41249</v>
      </c>
      <c r="F16087">
        <v>19000000</v>
      </c>
    </row>
    <row r="16088" spans="1:6" x14ac:dyDescent="0.25">
      <c r="A16088" t="s">
        <v>257984</v>
      </c>
      <c r="B16088" t="s">
        <v>257987</v>
      </c>
      <c r="C16088" t="s">
        <v>228873</v>
      </c>
      <c r="E16088" s="1">
        <v>40523</v>
      </c>
      <c r="F16088">
        <v>10600000</v>
      </c>
    </row>
    <row r="16089" spans="1:6" x14ac:dyDescent="0.25">
      <c r="A16089" t="s">
        <v>257982</v>
      </c>
      <c r="B16089" t="s">
        <v>257988</v>
      </c>
      <c r="C16089" t="s">
        <v>228927</v>
      </c>
      <c r="E16089" s="1">
        <v>40065</v>
      </c>
      <c r="F16089">
        <v>200000</v>
      </c>
    </row>
    <row r="16090" spans="1:6" x14ac:dyDescent="0.25">
      <c r="A16090" t="s">
        <v>257984</v>
      </c>
      <c r="B16090" t="s">
        <v>257989</v>
      </c>
      <c r="C16090" t="s">
        <v>228873</v>
      </c>
      <c r="D16090" t="s">
        <v>228874</v>
      </c>
      <c r="E16090" t="s">
        <v>121457</v>
      </c>
      <c r="F16090">
        <v>9826800</v>
      </c>
    </row>
    <row r="16091" spans="1:6" x14ac:dyDescent="0.25">
      <c r="A16091" t="s">
        <v>257990</v>
      </c>
      <c r="B16091" t="s">
        <v>257991</v>
      </c>
      <c r="C16091" t="s">
        <v>228873</v>
      </c>
      <c r="E16091" s="1">
        <v>41249</v>
      </c>
      <c r="F16091">
        <v>320000</v>
      </c>
    </row>
    <row r="16092" spans="1:6" x14ac:dyDescent="0.25">
      <c r="A16092" t="s">
        <v>257992</v>
      </c>
      <c r="B16092" t="s">
        <v>257993</v>
      </c>
      <c r="C16092" t="s">
        <v>228880</v>
      </c>
      <c r="E16092" s="1">
        <v>41859</v>
      </c>
      <c r="F16092">
        <v>425000</v>
      </c>
    </row>
    <row r="16093" spans="1:6" x14ac:dyDescent="0.25">
      <c r="A16093" t="s">
        <v>257994</v>
      </c>
      <c r="B16093" t="s">
        <v>257995</v>
      </c>
      <c r="C16093" t="s">
        <v>228880</v>
      </c>
      <c r="E16093" s="1">
        <v>41279</v>
      </c>
      <c r="F16093">
        <v>20000</v>
      </c>
    </row>
    <row r="16094" spans="1:6" x14ac:dyDescent="0.25">
      <c r="A16094" t="s">
        <v>257996</v>
      </c>
      <c r="B16094" t="s">
        <v>257997</v>
      </c>
      <c r="C16094" t="s">
        <v>228873</v>
      </c>
      <c r="D16094" t="s">
        <v>228877</v>
      </c>
      <c r="E16094" s="1">
        <v>37993</v>
      </c>
      <c r="F16094">
        <v>2000000</v>
      </c>
    </row>
    <row r="16095" spans="1:6" x14ac:dyDescent="0.25">
      <c r="A16095" t="s">
        <v>257998</v>
      </c>
      <c r="B16095" t="s">
        <v>257999</v>
      </c>
      <c r="C16095" t="s">
        <v>228873</v>
      </c>
      <c r="D16095" t="s">
        <v>228877</v>
      </c>
      <c r="E16095" t="s">
        <v>3666</v>
      </c>
      <c r="F16095">
        <v>5000000</v>
      </c>
    </row>
    <row r="16096" spans="1:6" x14ac:dyDescent="0.25">
      <c r="A16096" t="s">
        <v>257996</v>
      </c>
      <c r="B16096" t="s">
        <v>258000</v>
      </c>
      <c r="C16096" t="s">
        <v>228873</v>
      </c>
      <c r="D16096" t="s">
        <v>228977</v>
      </c>
      <c r="E16096" t="s">
        <v>1904</v>
      </c>
      <c r="F16096">
        <v>8000000</v>
      </c>
    </row>
    <row r="16097" spans="1:6" x14ac:dyDescent="0.25">
      <c r="A16097" t="s">
        <v>257998</v>
      </c>
      <c r="B16097" t="s">
        <v>258001</v>
      </c>
      <c r="C16097" t="s">
        <v>228873</v>
      </c>
      <c r="D16097" t="s">
        <v>228877</v>
      </c>
      <c r="E16097" t="s">
        <v>258002</v>
      </c>
      <c r="F16097">
        <v>8600000</v>
      </c>
    </row>
    <row r="16098" spans="1:6" x14ac:dyDescent="0.25">
      <c r="A16098" t="s">
        <v>257996</v>
      </c>
      <c r="B16098" t="s">
        <v>258003</v>
      </c>
      <c r="C16098" t="s">
        <v>228873</v>
      </c>
      <c r="D16098" t="s">
        <v>228874</v>
      </c>
      <c r="E16098" t="s">
        <v>131974</v>
      </c>
    </row>
    <row r="16099" spans="1:6" x14ac:dyDescent="0.25">
      <c r="A16099" t="s">
        <v>257998</v>
      </c>
      <c r="B16099" t="s">
        <v>258004</v>
      </c>
      <c r="C16099" t="s">
        <v>228873</v>
      </c>
      <c r="D16099" t="s">
        <v>229145</v>
      </c>
      <c r="E16099" t="s">
        <v>35503</v>
      </c>
      <c r="F16099">
        <v>12000000</v>
      </c>
    </row>
    <row r="16100" spans="1:6" x14ac:dyDescent="0.25">
      <c r="A16100" t="s">
        <v>258005</v>
      </c>
      <c r="B16100" t="s">
        <v>258006</v>
      </c>
      <c r="C16100" t="s">
        <v>228880</v>
      </c>
      <c r="E16100" t="s">
        <v>221385</v>
      </c>
      <c r="F16100">
        <v>750000</v>
      </c>
    </row>
    <row r="16101" spans="1:6" x14ac:dyDescent="0.25">
      <c r="A16101" t="s">
        <v>258007</v>
      </c>
      <c r="B16101" t="s">
        <v>258008</v>
      </c>
      <c r="C16101" t="s">
        <v>228880</v>
      </c>
      <c r="E16101" s="1">
        <v>41646</v>
      </c>
    </row>
    <row r="16102" spans="1:6" x14ac:dyDescent="0.25">
      <c r="A16102" t="s">
        <v>258009</v>
      </c>
      <c r="B16102" t="s">
        <v>258010</v>
      </c>
      <c r="C16102" t="s">
        <v>228880</v>
      </c>
      <c r="E16102" t="s">
        <v>65052</v>
      </c>
    </row>
    <row r="16103" spans="1:6" x14ac:dyDescent="0.25">
      <c r="A16103" t="s">
        <v>258011</v>
      </c>
      <c r="B16103" t="s">
        <v>258012</v>
      </c>
      <c r="C16103" t="s">
        <v>228880</v>
      </c>
      <c r="E16103" s="1">
        <v>40728</v>
      </c>
    </row>
    <row r="16104" spans="1:6" x14ac:dyDescent="0.25">
      <c r="A16104" t="s">
        <v>258013</v>
      </c>
      <c r="B16104" t="s">
        <v>258014</v>
      </c>
      <c r="C16104" t="s">
        <v>228880</v>
      </c>
      <c r="E16104" s="1">
        <v>41735</v>
      </c>
      <c r="F16104">
        <v>50000</v>
      </c>
    </row>
    <row r="16105" spans="1:6" x14ac:dyDescent="0.25">
      <c r="A16105" t="s">
        <v>258015</v>
      </c>
      <c r="B16105" t="s">
        <v>258016</v>
      </c>
      <c r="C16105" t="s">
        <v>228880</v>
      </c>
      <c r="E16105" t="s">
        <v>2373</v>
      </c>
      <c r="F16105">
        <v>30000</v>
      </c>
    </row>
    <row r="16106" spans="1:6" x14ac:dyDescent="0.25">
      <c r="A16106" t="s">
        <v>258017</v>
      </c>
      <c r="B16106" t="s">
        <v>258018</v>
      </c>
      <c r="C16106" t="s">
        <v>228873</v>
      </c>
      <c r="D16106" t="s">
        <v>228874</v>
      </c>
      <c r="E16106" t="s">
        <v>199512</v>
      </c>
    </row>
    <row r="16107" spans="1:6" x14ac:dyDescent="0.25">
      <c r="A16107" t="s">
        <v>258019</v>
      </c>
      <c r="B16107" t="s">
        <v>258020</v>
      </c>
      <c r="C16107" t="s">
        <v>228880</v>
      </c>
      <c r="E16107" t="s">
        <v>44023</v>
      </c>
      <c r="F16107">
        <v>34400</v>
      </c>
    </row>
    <row r="16108" spans="1:6" x14ac:dyDescent="0.25">
      <c r="A16108" t="s">
        <v>258021</v>
      </c>
      <c r="B16108" t="s">
        <v>258022</v>
      </c>
      <c r="C16108" t="s">
        <v>228880</v>
      </c>
      <c r="E16108" t="s">
        <v>14629</v>
      </c>
    </row>
    <row r="16109" spans="1:6" x14ac:dyDescent="0.25">
      <c r="A16109" t="s">
        <v>258023</v>
      </c>
      <c r="B16109" t="s">
        <v>258024</v>
      </c>
      <c r="C16109" t="s">
        <v>228880</v>
      </c>
      <c r="E16109" t="s">
        <v>938</v>
      </c>
    </row>
    <row r="16110" spans="1:6" x14ac:dyDescent="0.25">
      <c r="A16110" t="s">
        <v>258025</v>
      </c>
      <c r="B16110" t="s">
        <v>258026</v>
      </c>
      <c r="C16110" t="s">
        <v>228880</v>
      </c>
      <c r="E16110" t="s">
        <v>147797</v>
      </c>
      <c r="F16110">
        <v>30000</v>
      </c>
    </row>
    <row r="16111" spans="1:6" x14ac:dyDescent="0.25">
      <c r="A16111" t="s">
        <v>258023</v>
      </c>
      <c r="B16111" t="s">
        <v>258027</v>
      </c>
      <c r="C16111" t="s">
        <v>228880</v>
      </c>
      <c r="E16111" s="1">
        <v>41282</v>
      </c>
      <c r="F16111">
        <v>66299</v>
      </c>
    </row>
    <row r="16112" spans="1:6" x14ac:dyDescent="0.25">
      <c r="A16112" t="s">
        <v>258028</v>
      </c>
      <c r="B16112" t="s">
        <v>258029</v>
      </c>
      <c r="C16112" t="s">
        <v>228873</v>
      </c>
      <c r="E16112" t="s">
        <v>6266</v>
      </c>
      <c r="F16112">
        <v>1678603</v>
      </c>
    </row>
    <row r="16113" spans="1:6" x14ac:dyDescent="0.25">
      <c r="A16113" t="s">
        <v>258030</v>
      </c>
      <c r="B16113" t="s">
        <v>258031</v>
      </c>
      <c r="C16113" t="s">
        <v>228880</v>
      </c>
      <c r="E16113" t="s">
        <v>21297</v>
      </c>
      <c r="F16113">
        <v>3000000</v>
      </c>
    </row>
    <row r="16114" spans="1:6" x14ac:dyDescent="0.25">
      <c r="A16114" t="s">
        <v>258032</v>
      </c>
      <c r="B16114" t="s">
        <v>258033</v>
      </c>
      <c r="C16114" t="s">
        <v>228873</v>
      </c>
      <c r="D16114" t="s">
        <v>228877</v>
      </c>
      <c r="E16114" s="1">
        <v>41643</v>
      </c>
      <c r="F16114">
        <v>8000000</v>
      </c>
    </row>
    <row r="16115" spans="1:6" x14ac:dyDescent="0.25">
      <c r="A16115" t="s">
        <v>258030</v>
      </c>
      <c r="B16115" t="s">
        <v>258034</v>
      </c>
      <c r="C16115" t="s">
        <v>228873</v>
      </c>
      <c r="D16115" t="s">
        <v>228874</v>
      </c>
      <c r="E16115" s="1">
        <v>42014</v>
      </c>
      <c r="F16115">
        <v>12000000</v>
      </c>
    </row>
    <row r="16116" spans="1:6" x14ac:dyDescent="0.25">
      <c r="A16116" t="s">
        <v>258035</v>
      </c>
      <c r="B16116" t="s">
        <v>258036</v>
      </c>
      <c r="C16116" t="s">
        <v>228880</v>
      </c>
      <c r="E16116" s="1">
        <v>42342</v>
      </c>
      <c r="F16116">
        <v>120000</v>
      </c>
    </row>
    <row r="16117" spans="1:6" x14ac:dyDescent="0.25">
      <c r="A16117" t="s">
        <v>258037</v>
      </c>
      <c r="B16117" t="s">
        <v>258038</v>
      </c>
      <c r="C16117" t="s">
        <v>228909</v>
      </c>
      <c r="E16117" s="1">
        <v>41914</v>
      </c>
    </row>
    <row r="16118" spans="1:6" x14ac:dyDescent="0.25">
      <c r="A16118" t="s">
        <v>258039</v>
      </c>
      <c r="B16118" t="s">
        <v>258040</v>
      </c>
      <c r="C16118" t="s">
        <v>228880</v>
      </c>
      <c r="E16118" s="1">
        <v>42013</v>
      </c>
      <c r="F16118">
        <v>153553</v>
      </c>
    </row>
    <row r="16119" spans="1:6" x14ac:dyDescent="0.25">
      <c r="A16119" t="s">
        <v>258041</v>
      </c>
      <c r="B16119" t="s">
        <v>258042</v>
      </c>
      <c r="C16119" t="s">
        <v>228873</v>
      </c>
      <c r="E16119" s="1">
        <v>40920</v>
      </c>
      <c r="F16119">
        <v>1281302</v>
      </c>
    </row>
    <row r="16120" spans="1:6" x14ac:dyDescent="0.25">
      <c r="A16120" t="s">
        <v>258043</v>
      </c>
      <c r="B16120" t="s">
        <v>258044</v>
      </c>
      <c r="C16120" t="s">
        <v>228873</v>
      </c>
      <c r="E16120" t="s">
        <v>131649</v>
      </c>
      <c r="F16120">
        <v>5000000</v>
      </c>
    </row>
    <row r="16121" spans="1:6" x14ac:dyDescent="0.25">
      <c r="A16121" t="s">
        <v>258045</v>
      </c>
      <c r="B16121" t="s">
        <v>258046</v>
      </c>
      <c r="C16121" t="s">
        <v>228873</v>
      </c>
      <c r="E16121" t="s">
        <v>244255</v>
      </c>
    </row>
    <row r="16122" spans="1:6" x14ac:dyDescent="0.25">
      <c r="A16122" t="s">
        <v>258047</v>
      </c>
      <c r="B16122" t="s">
        <v>258048</v>
      </c>
      <c r="C16122" t="s">
        <v>228889</v>
      </c>
      <c r="E16122" s="1">
        <v>41614</v>
      </c>
    </row>
    <row r="16123" spans="1:6" x14ac:dyDescent="0.25">
      <c r="A16123" t="s">
        <v>258049</v>
      </c>
      <c r="B16123" t="s">
        <v>258050</v>
      </c>
      <c r="C16123" t="s">
        <v>228927</v>
      </c>
      <c r="E16123" t="s">
        <v>77532</v>
      </c>
      <c r="F16123">
        <v>2187458</v>
      </c>
    </row>
    <row r="16124" spans="1:6" x14ac:dyDescent="0.25">
      <c r="A16124" t="s">
        <v>258051</v>
      </c>
      <c r="B16124" t="s">
        <v>258052</v>
      </c>
      <c r="C16124" t="s">
        <v>228927</v>
      </c>
      <c r="E16124" t="s">
        <v>39442</v>
      </c>
      <c r="F16124">
        <v>400000</v>
      </c>
    </row>
    <row r="16125" spans="1:6" x14ac:dyDescent="0.25">
      <c r="A16125" t="s">
        <v>258053</v>
      </c>
      <c r="B16125" t="s">
        <v>258054</v>
      </c>
      <c r="C16125" t="s">
        <v>228880</v>
      </c>
      <c r="E16125" s="1">
        <v>41649</v>
      </c>
      <c r="F16125">
        <v>95000</v>
      </c>
    </row>
    <row r="16126" spans="1:6" x14ac:dyDescent="0.25">
      <c r="A16126" t="s">
        <v>258055</v>
      </c>
      <c r="B16126" t="s">
        <v>258056</v>
      </c>
      <c r="C16126" t="s">
        <v>228880</v>
      </c>
      <c r="E16126" s="1">
        <v>39609</v>
      </c>
      <c r="F16126">
        <v>886210</v>
      </c>
    </row>
    <row r="16127" spans="1:6" x14ac:dyDescent="0.25">
      <c r="A16127" t="s">
        <v>258057</v>
      </c>
      <c r="B16127" t="s">
        <v>258058</v>
      </c>
      <c r="C16127" t="s">
        <v>228873</v>
      </c>
      <c r="E16127" t="s">
        <v>17410</v>
      </c>
      <c r="F16127">
        <v>1944976</v>
      </c>
    </row>
    <row r="16128" spans="1:6" x14ac:dyDescent="0.25">
      <c r="A16128" t="s">
        <v>258059</v>
      </c>
      <c r="B16128" t="s">
        <v>258060</v>
      </c>
      <c r="C16128" t="s">
        <v>228880</v>
      </c>
      <c r="E16128" t="s">
        <v>47336</v>
      </c>
      <c r="F16128">
        <v>3856183</v>
      </c>
    </row>
    <row r="16129" spans="1:6" x14ac:dyDescent="0.25">
      <c r="A16129" t="s">
        <v>258061</v>
      </c>
      <c r="B16129" t="s">
        <v>258062</v>
      </c>
      <c r="C16129" t="s">
        <v>228943</v>
      </c>
      <c r="E16129" s="1">
        <v>40695</v>
      </c>
      <c r="F16129">
        <v>6000000</v>
      </c>
    </row>
    <row r="16130" spans="1:6" x14ac:dyDescent="0.25">
      <c r="A16130" t="s">
        <v>258063</v>
      </c>
      <c r="B16130" t="s">
        <v>258064</v>
      </c>
      <c r="C16130" t="s">
        <v>228873</v>
      </c>
      <c r="E16130" t="s">
        <v>13417</v>
      </c>
      <c r="F16130">
        <v>5350000</v>
      </c>
    </row>
    <row r="16131" spans="1:6" x14ac:dyDescent="0.25">
      <c r="A16131" t="s">
        <v>258065</v>
      </c>
      <c r="B16131" t="s">
        <v>258066</v>
      </c>
      <c r="C16131" t="s">
        <v>228873</v>
      </c>
      <c r="E16131" t="s">
        <v>54538</v>
      </c>
      <c r="F16131">
        <v>165000</v>
      </c>
    </row>
    <row r="16132" spans="1:6" x14ac:dyDescent="0.25">
      <c r="A16132" t="s">
        <v>258063</v>
      </c>
      <c r="B16132" t="s">
        <v>258067</v>
      </c>
      <c r="C16132" t="s">
        <v>228873</v>
      </c>
      <c r="E16132" t="s">
        <v>61955</v>
      </c>
      <c r="F16132">
        <v>1241500</v>
      </c>
    </row>
    <row r="16133" spans="1:6" x14ac:dyDescent="0.25">
      <c r="A16133" t="s">
        <v>258065</v>
      </c>
      <c r="B16133" t="s">
        <v>258068</v>
      </c>
      <c r="C16133" t="s">
        <v>228873</v>
      </c>
      <c r="E16133" s="1">
        <v>41922</v>
      </c>
      <c r="F16133">
        <v>1815000</v>
      </c>
    </row>
    <row r="16134" spans="1:6" x14ac:dyDescent="0.25">
      <c r="A16134" t="s">
        <v>258063</v>
      </c>
      <c r="B16134" t="s">
        <v>258069</v>
      </c>
      <c r="C16134" t="s">
        <v>228873</v>
      </c>
      <c r="E16134" t="s">
        <v>4460</v>
      </c>
      <c r="F16134">
        <v>2375775</v>
      </c>
    </row>
    <row r="16135" spans="1:6" x14ac:dyDescent="0.25">
      <c r="A16135" t="s">
        <v>258065</v>
      </c>
      <c r="B16135" t="s">
        <v>258070</v>
      </c>
      <c r="C16135" t="s">
        <v>228873</v>
      </c>
      <c r="E16135" t="s">
        <v>48181</v>
      </c>
      <c r="F16135">
        <v>4403000</v>
      </c>
    </row>
    <row r="16136" spans="1:6" x14ac:dyDescent="0.25">
      <c r="A16136" t="s">
        <v>258063</v>
      </c>
      <c r="B16136" t="s">
        <v>258071</v>
      </c>
      <c r="C16136" t="s">
        <v>228927</v>
      </c>
      <c r="E16136" t="s">
        <v>31692</v>
      </c>
      <c r="F16136">
        <v>300000</v>
      </c>
    </row>
    <row r="16137" spans="1:6" x14ac:dyDescent="0.25">
      <c r="A16137" t="s">
        <v>258065</v>
      </c>
      <c r="B16137" t="s">
        <v>258072</v>
      </c>
      <c r="C16137" t="s">
        <v>228873</v>
      </c>
      <c r="E16137" s="1">
        <v>41458</v>
      </c>
      <c r="F16137">
        <v>7960000</v>
      </c>
    </row>
    <row r="16138" spans="1:6" x14ac:dyDescent="0.25">
      <c r="A16138" t="s">
        <v>258063</v>
      </c>
      <c r="B16138" t="s">
        <v>258073</v>
      </c>
      <c r="C16138" t="s">
        <v>228916</v>
      </c>
      <c r="E16138" s="1">
        <v>41281</v>
      </c>
      <c r="F16138">
        <v>500000</v>
      </c>
    </row>
    <row r="16139" spans="1:6" x14ac:dyDescent="0.25">
      <c r="A16139" t="s">
        <v>258074</v>
      </c>
      <c r="B16139" t="s">
        <v>258075</v>
      </c>
      <c r="C16139" t="s">
        <v>228880</v>
      </c>
      <c r="E16139" t="s">
        <v>33796</v>
      </c>
      <c r="F16139">
        <v>30000</v>
      </c>
    </row>
    <row r="16140" spans="1:6" x14ac:dyDescent="0.25">
      <c r="A16140" t="s">
        <v>258076</v>
      </c>
      <c r="B16140" t="s">
        <v>258077</v>
      </c>
      <c r="C16140" t="s">
        <v>228880</v>
      </c>
      <c r="E16140" s="1">
        <v>41283</v>
      </c>
    </row>
    <row r="16141" spans="1:6" x14ac:dyDescent="0.25">
      <c r="A16141" t="s">
        <v>258078</v>
      </c>
      <c r="B16141" t="s">
        <v>258079</v>
      </c>
      <c r="C16141" t="s">
        <v>228880</v>
      </c>
      <c r="E16141" s="1">
        <v>40181</v>
      </c>
      <c r="F16141">
        <v>150000</v>
      </c>
    </row>
    <row r="16142" spans="1:6" x14ac:dyDescent="0.25">
      <c r="A16142" t="s">
        <v>258080</v>
      </c>
      <c r="B16142" t="s">
        <v>258081</v>
      </c>
      <c r="C16142" t="s">
        <v>228916</v>
      </c>
      <c r="E16142" t="s">
        <v>24213</v>
      </c>
      <c r="F16142">
        <v>3000</v>
      </c>
    </row>
    <row r="16143" spans="1:6" x14ac:dyDescent="0.25">
      <c r="A16143" t="s">
        <v>258082</v>
      </c>
      <c r="B16143" t="s">
        <v>258083</v>
      </c>
      <c r="C16143" t="s">
        <v>228909</v>
      </c>
      <c r="E16143" t="s">
        <v>8881</v>
      </c>
    </row>
    <row r="16144" spans="1:6" x14ac:dyDescent="0.25">
      <c r="A16144" t="s">
        <v>258084</v>
      </c>
      <c r="B16144" t="s">
        <v>258085</v>
      </c>
      <c r="C16144" t="s">
        <v>228909</v>
      </c>
      <c r="E16144" s="1">
        <v>41954</v>
      </c>
      <c r="F16144">
        <v>0</v>
      </c>
    </row>
    <row r="16145" spans="1:6" x14ac:dyDescent="0.25">
      <c r="A16145" t="s">
        <v>258086</v>
      </c>
      <c r="B16145" t="s">
        <v>258087</v>
      </c>
      <c r="C16145" t="s">
        <v>228880</v>
      </c>
      <c r="E16145" t="s">
        <v>418</v>
      </c>
      <c r="F16145">
        <v>130000</v>
      </c>
    </row>
    <row r="16146" spans="1:6" x14ac:dyDescent="0.25">
      <c r="A16146" t="s">
        <v>258088</v>
      </c>
      <c r="B16146" t="s">
        <v>258089</v>
      </c>
      <c r="C16146" t="s">
        <v>228873</v>
      </c>
      <c r="D16146" t="s">
        <v>228977</v>
      </c>
      <c r="E16146" s="1">
        <v>39848</v>
      </c>
      <c r="F16146">
        <v>4000000</v>
      </c>
    </row>
    <row r="16147" spans="1:6" x14ac:dyDescent="0.25">
      <c r="A16147" t="s">
        <v>258090</v>
      </c>
      <c r="B16147" t="s">
        <v>258091</v>
      </c>
      <c r="C16147" t="s">
        <v>228880</v>
      </c>
      <c r="E16147" t="s">
        <v>66040</v>
      </c>
    </row>
    <row r="16148" spans="1:6" x14ac:dyDescent="0.25">
      <c r="A16148" t="s">
        <v>258092</v>
      </c>
      <c r="B16148" t="s">
        <v>258093</v>
      </c>
      <c r="C16148" t="s">
        <v>228927</v>
      </c>
      <c r="E16148" s="1">
        <v>41889</v>
      </c>
      <c r="F16148">
        <v>245000000</v>
      </c>
    </row>
    <row r="16149" spans="1:6" x14ac:dyDescent="0.25">
      <c r="A16149" t="s">
        <v>258094</v>
      </c>
      <c r="B16149" t="s">
        <v>258095</v>
      </c>
      <c r="C16149" t="s">
        <v>228873</v>
      </c>
      <c r="E16149" t="s">
        <v>62977</v>
      </c>
      <c r="F16149">
        <v>750000</v>
      </c>
    </row>
    <row r="16150" spans="1:6" x14ac:dyDescent="0.25">
      <c r="A16150" t="s">
        <v>258096</v>
      </c>
      <c r="B16150" t="s">
        <v>258097</v>
      </c>
      <c r="C16150" t="s">
        <v>228873</v>
      </c>
      <c r="D16150" t="s">
        <v>228877</v>
      </c>
      <c r="E16150" t="s">
        <v>9903</v>
      </c>
      <c r="F16150">
        <v>1100000</v>
      </c>
    </row>
    <row r="16151" spans="1:6" x14ac:dyDescent="0.25">
      <c r="A16151" t="s">
        <v>258094</v>
      </c>
      <c r="B16151" t="s">
        <v>258098</v>
      </c>
      <c r="C16151" t="s">
        <v>228873</v>
      </c>
      <c r="D16151" t="s">
        <v>228874</v>
      </c>
      <c r="E16151" t="s">
        <v>45053</v>
      </c>
      <c r="F16151">
        <v>1200000</v>
      </c>
    </row>
    <row r="16152" spans="1:6" x14ac:dyDescent="0.25">
      <c r="A16152" t="s">
        <v>258099</v>
      </c>
      <c r="B16152" t="s">
        <v>258100</v>
      </c>
      <c r="C16152" t="s">
        <v>228880</v>
      </c>
      <c r="E16152" s="1">
        <v>39449</v>
      </c>
    </row>
    <row r="16153" spans="1:6" x14ac:dyDescent="0.25">
      <c r="A16153" t="s">
        <v>258101</v>
      </c>
      <c r="B16153" t="s">
        <v>258102</v>
      </c>
      <c r="C16153" t="s">
        <v>228927</v>
      </c>
      <c r="E16153" t="s">
        <v>8809</v>
      </c>
      <c r="F16153">
        <v>55000</v>
      </c>
    </row>
    <row r="16154" spans="1:6" x14ac:dyDescent="0.25">
      <c r="A16154" t="s">
        <v>258103</v>
      </c>
      <c r="B16154" t="s">
        <v>258104</v>
      </c>
      <c r="C16154" t="s">
        <v>228880</v>
      </c>
      <c r="E16154" t="s">
        <v>6253</v>
      </c>
    </row>
    <row r="16155" spans="1:6" x14ac:dyDescent="0.25">
      <c r="A16155" t="s">
        <v>258105</v>
      </c>
      <c r="B16155" t="s">
        <v>258106</v>
      </c>
      <c r="C16155" t="s">
        <v>228873</v>
      </c>
      <c r="E16155" t="s">
        <v>21604</v>
      </c>
      <c r="F16155">
        <v>19307221</v>
      </c>
    </row>
    <row r="16156" spans="1:6" x14ac:dyDescent="0.25">
      <c r="A16156" t="s">
        <v>258107</v>
      </c>
      <c r="B16156" t="s">
        <v>258108</v>
      </c>
      <c r="C16156" t="s">
        <v>228873</v>
      </c>
      <c r="E16156" s="1">
        <v>38567</v>
      </c>
      <c r="F16156">
        <v>25000000</v>
      </c>
    </row>
    <row r="16157" spans="1:6" x14ac:dyDescent="0.25">
      <c r="A16157" t="s">
        <v>258109</v>
      </c>
      <c r="B16157" t="s">
        <v>258110</v>
      </c>
      <c r="C16157" t="s">
        <v>228873</v>
      </c>
      <c r="E16157" t="s">
        <v>21653</v>
      </c>
      <c r="F16157">
        <v>228161</v>
      </c>
    </row>
    <row r="16158" spans="1:6" x14ac:dyDescent="0.25">
      <c r="A16158" t="s">
        <v>258111</v>
      </c>
      <c r="B16158" t="s">
        <v>258112</v>
      </c>
      <c r="C16158" t="s">
        <v>228873</v>
      </c>
      <c r="E16158" s="1">
        <v>41286</v>
      </c>
      <c r="F16158">
        <v>250000</v>
      </c>
    </row>
    <row r="16159" spans="1:6" x14ac:dyDescent="0.25">
      <c r="A16159" t="s">
        <v>258109</v>
      </c>
      <c r="B16159" t="s">
        <v>258113</v>
      </c>
      <c r="C16159" t="s">
        <v>228873</v>
      </c>
      <c r="D16159" t="s">
        <v>228877</v>
      </c>
      <c r="E16159" s="1">
        <v>40555</v>
      </c>
      <c r="F16159">
        <v>335400</v>
      </c>
    </row>
    <row r="16160" spans="1:6" x14ac:dyDescent="0.25">
      <c r="A16160" t="s">
        <v>258111</v>
      </c>
      <c r="B16160" t="s">
        <v>258114</v>
      </c>
      <c r="C16160" t="s">
        <v>228873</v>
      </c>
      <c r="E16160" t="s">
        <v>26941</v>
      </c>
      <c r="F16160">
        <v>43883</v>
      </c>
    </row>
    <row r="16161" spans="1:6" x14ac:dyDescent="0.25">
      <c r="A16161" t="s">
        <v>258109</v>
      </c>
      <c r="B16161" t="s">
        <v>258115</v>
      </c>
      <c r="C16161" t="s">
        <v>228873</v>
      </c>
      <c r="E16161" s="1">
        <v>40920</v>
      </c>
      <c r="F16161">
        <v>405172</v>
      </c>
    </row>
    <row r="16162" spans="1:6" x14ac:dyDescent="0.25">
      <c r="A16162" t="s">
        <v>258111</v>
      </c>
      <c r="B16162" t="s">
        <v>258116</v>
      </c>
      <c r="C16162" t="s">
        <v>228880</v>
      </c>
      <c r="E16162" s="1">
        <v>40190</v>
      </c>
      <c r="F16162">
        <v>1517993</v>
      </c>
    </row>
    <row r="16163" spans="1:6" x14ac:dyDescent="0.25">
      <c r="A16163" t="s">
        <v>258117</v>
      </c>
      <c r="B16163" t="s">
        <v>258118</v>
      </c>
      <c r="C16163" t="s">
        <v>228873</v>
      </c>
      <c r="D16163" t="s">
        <v>228977</v>
      </c>
      <c r="E16163" s="1">
        <v>39120</v>
      </c>
      <c r="F16163">
        <v>2000000</v>
      </c>
    </row>
    <row r="16164" spans="1:6" x14ac:dyDescent="0.25">
      <c r="A16164" t="s">
        <v>258119</v>
      </c>
      <c r="B16164" t="s">
        <v>258120</v>
      </c>
      <c r="C16164" t="s">
        <v>228873</v>
      </c>
      <c r="D16164" t="s">
        <v>228874</v>
      </c>
      <c r="E16164" s="1">
        <v>38729</v>
      </c>
      <c r="F16164">
        <v>3100000</v>
      </c>
    </row>
    <row r="16165" spans="1:6" x14ac:dyDescent="0.25">
      <c r="A16165" t="s">
        <v>258117</v>
      </c>
      <c r="B16165" t="s">
        <v>258121</v>
      </c>
      <c r="C16165" t="s">
        <v>228873</v>
      </c>
      <c r="D16165" t="s">
        <v>228877</v>
      </c>
      <c r="E16165" t="s">
        <v>234793</v>
      </c>
      <c r="F16165">
        <v>1700000</v>
      </c>
    </row>
    <row r="16166" spans="1:6" x14ac:dyDescent="0.25">
      <c r="A16166" t="s">
        <v>258122</v>
      </c>
      <c r="B16166" t="s">
        <v>258123</v>
      </c>
      <c r="C16166" t="s">
        <v>228916</v>
      </c>
      <c r="E16166" t="s">
        <v>26684</v>
      </c>
      <c r="F16166">
        <v>48000</v>
      </c>
    </row>
    <row r="16167" spans="1:6" x14ac:dyDescent="0.25">
      <c r="A16167" t="s">
        <v>258124</v>
      </c>
      <c r="B16167" t="s">
        <v>258125</v>
      </c>
      <c r="C16167" t="s">
        <v>229045</v>
      </c>
      <c r="E16167" s="1">
        <v>40186</v>
      </c>
      <c r="F16167">
        <v>180000</v>
      </c>
    </row>
    <row r="16168" spans="1:6" x14ac:dyDescent="0.25">
      <c r="A16168" t="s">
        <v>258126</v>
      </c>
      <c r="B16168" t="s">
        <v>258127</v>
      </c>
      <c r="C16168" t="s">
        <v>229045</v>
      </c>
      <c r="E16168" t="s">
        <v>231283</v>
      </c>
      <c r="F16168">
        <v>100000</v>
      </c>
    </row>
    <row r="16169" spans="1:6" x14ac:dyDescent="0.25">
      <c r="A16169" t="s">
        <v>258124</v>
      </c>
      <c r="B16169" t="s">
        <v>258128</v>
      </c>
      <c r="C16169" t="s">
        <v>229045</v>
      </c>
      <c r="E16169" t="s">
        <v>23696</v>
      </c>
      <c r="F16169">
        <v>498000</v>
      </c>
    </row>
    <row r="16170" spans="1:6" x14ac:dyDescent="0.25">
      <c r="A16170" t="s">
        <v>258126</v>
      </c>
      <c r="B16170" t="s">
        <v>258129</v>
      </c>
      <c r="C16170" t="s">
        <v>228943</v>
      </c>
      <c r="E16170" t="s">
        <v>27026</v>
      </c>
      <c r="F16170">
        <v>300000</v>
      </c>
    </row>
    <row r="16171" spans="1:6" x14ac:dyDescent="0.25">
      <c r="A16171" t="s">
        <v>258124</v>
      </c>
      <c r="B16171" t="s">
        <v>258130</v>
      </c>
      <c r="C16171" t="s">
        <v>229045</v>
      </c>
      <c r="E16171" s="1">
        <v>41097</v>
      </c>
      <c r="F16171">
        <v>100000</v>
      </c>
    </row>
    <row r="16172" spans="1:6" x14ac:dyDescent="0.25">
      <c r="A16172" t="s">
        <v>258131</v>
      </c>
      <c r="B16172" t="s">
        <v>258132</v>
      </c>
      <c r="C16172" t="s">
        <v>228909</v>
      </c>
      <c r="E16172" t="s">
        <v>36199</v>
      </c>
    </row>
    <row r="16173" spans="1:6" x14ac:dyDescent="0.25">
      <c r="A16173" t="s">
        <v>258133</v>
      </c>
      <c r="B16173" t="s">
        <v>258134</v>
      </c>
      <c r="C16173" t="s">
        <v>228873</v>
      </c>
      <c r="D16173" t="s">
        <v>228877</v>
      </c>
      <c r="E16173" t="s">
        <v>230639</v>
      </c>
      <c r="F16173">
        <v>18300000</v>
      </c>
    </row>
    <row r="16174" spans="1:6" x14ac:dyDescent="0.25">
      <c r="A16174" t="s">
        <v>258135</v>
      </c>
      <c r="B16174" t="s">
        <v>258136</v>
      </c>
      <c r="C16174" t="s">
        <v>228927</v>
      </c>
      <c r="E16174" s="1">
        <v>40301</v>
      </c>
      <c r="F16174">
        <v>410000</v>
      </c>
    </row>
    <row r="16175" spans="1:6" x14ac:dyDescent="0.25">
      <c r="A16175" t="s">
        <v>258137</v>
      </c>
      <c r="B16175" t="s">
        <v>258138</v>
      </c>
      <c r="C16175" t="s">
        <v>228880</v>
      </c>
      <c r="E16175" t="s">
        <v>34152</v>
      </c>
      <c r="F16175">
        <v>40000</v>
      </c>
    </row>
    <row r="16176" spans="1:6" x14ac:dyDescent="0.25">
      <c r="A16176" t="s">
        <v>258139</v>
      </c>
      <c r="B16176" t="s">
        <v>258140</v>
      </c>
      <c r="C16176" t="s">
        <v>228880</v>
      </c>
      <c r="E16176" t="s">
        <v>71408</v>
      </c>
      <c r="F16176">
        <v>1600000</v>
      </c>
    </row>
    <row r="16177" spans="1:6" x14ac:dyDescent="0.25">
      <c r="A16177" t="s">
        <v>258141</v>
      </c>
      <c r="B16177" t="s">
        <v>258142</v>
      </c>
      <c r="C16177" t="s">
        <v>228880</v>
      </c>
      <c r="E16177" t="s">
        <v>32469</v>
      </c>
    </row>
    <row r="16178" spans="1:6" x14ac:dyDescent="0.25">
      <c r="A16178" t="s">
        <v>258143</v>
      </c>
      <c r="B16178" t="s">
        <v>258144</v>
      </c>
      <c r="C16178" t="s">
        <v>228919</v>
      </c>
      <c r="E16178" s="1">
        <v>41529</v>
      </c>
      <c r="F16178">
        <v>100000000</v>
      </c>
    </row>
    <row r="16179" spans="1:6" x14ac:dyDescent="0.25">
      <c r="A16179" t="s">
        <v>258145</v>
      </c>
      <c r="B16179" t="s">
        <v>258146</v>
      </c>
      <c r="C16179" t="s">
        <v>228909</v>
      </c>
      <c r="E16179" t="s">
        <v>25364</v>
      </c>
    </row>
    <row r="16180" spans="1:6" x14ac:dyDescent="0.25">
      <c r="A16180" t="s">
        <v>258147</v>
      </c>
      <c r="B16180" t="s">
        <v>258148</v>
      </c>
      <c r="C16180" t="s">
        <v>228909</v>
      </c>
      <c r="E16180" s="1">
        <v>41741</v>
      </c>
      <c r="F16180">
        <v>10000</v>
      </c>
    </row>
    <row r="16181" spans="1:6" x14ac:dyDescent="0.25">
      <c r="A16181" t="s">
        <v>258149</v>
      </c>
      <c r="B16181" t="s">
        <v>258150</v>
      </c>
      <c r="C16181" t="s">
        <v>228909</v>
      </c>
      <c r="E16181" s="1">
        <v>41009</v>
      </c>
    </row>
    <row r="16182" spans="1:6" x14ac:dyDescent="0.25">
      <c r="A16182" t="s">
        <v>258151</v>
      </c>
      <c r="B16182" t="s">
        <v>258152</v>
      </c>
      <c r="C16182" t="s">
        <v>229045</v>
      </c>
      <c r="E16182" t="s">
        <v>13716</v>
      </c>
      <c r="F16182">
        <v>35000</v>
      </c>
    </row>
    <row r="16183" spans="1:6" x14ac:dyDescent="0.25">
      <c r="A16183" t="s">
        <v>258153</v>
      </c>
      <c r="B16183" t="s">
        <v>258154</v>
      </c>
      <c r="C16183" t="s">
        <v>228873</v>
      </c>
      <c r="E16183" t="s">
        <v>233109</v>
      </c>
      <c r="F16183">
        <v>20000000</v>
      </c>
    </row>
    <row r="16184" spans="1:6" x14ac:dyDescent="0.25">
      <c r="A16184" t="s">
        <v>258155</v>
      </c>
      <c r="B16184" t="s">
        <v>258156</v>
      </c>
      <c r="C16184" t="s">
        <v>228873</v>
      </c>
      <c r="E16184" t="s">
        <v>230580</v>
      </c>
      <c r="F16184">
        <v>51000000</v>
      </c>
    </row>
    <row r="16185" spans="1:6" x14ac:dyDescent="0.25">
      <c r="A16185" t="s">
        <v>258157</v>
      </c>
      <c r="B16185" t="s">
        <v>258158</v>
      </c>
      <c r="C16185" t="s">
        <v>228873</v>
      </c>
      <c r="E16185" s="1">
        <v>41674</v>
      </c>
      <c r="F16185">
        <v>13000000</v>
      </c>
    </row>
    <row r="16186" spans="1:6" x14ac:dyDescent="0.25">
      <c r="A16186" t="s">
        <v>258159</v>
      </c>
      <c r="B16186" t="s">
        <v>258160</v>
      </c>
      <c r="C16186" t="s">
        <v>228873</v>
      </c>
      <c r="E16186" t="s">
        <v>34691</v>
      </c>
      <c r="F16186">
        <v>1553000</v>
      </c>
    </row>
    <row r="16187" spans="1:6" x14ac:dyDescent="0.25">
      <c r="A16187" t="s">
        <v>258161</v>
      </c>
      <c r="B16187" t="s">
        <v>258162</v>
      </c>
      <c r="C16187" t="s">
        <v>228927</v>
      </c>
      <c r="E16187" t="s">
        <v>27772</v>
      </c>
      <c r="F16187">
        <v>310000</v>
      </c>
    </row>
    <row r="16188" spans="1:6" x14ac:dyDescent="0.25">
      <c r="A16188" t="s">
        <v>258163</v>
      </c>
      <c r="B16188" t="s">
        <v>258164</v>
      </c>
      <c r="C16188" t="s">
        <v>228873</v>
      </c>
      <c r="D16188" t="s">
        <v>228877</v>
      </c>
      <c r="E16188" t="s">
        <v>76927</v>
      </c>
      <c r="F16188">
        <v>5000000</v>
      </c>
    </row>
    <row r="16189" spans="1:6" x14ac:dyDescent="0.25">
      <c r="A16189" t="s">
        <v>258165</v>
      </c>
      <c r="B16189" t="s">
        <v>258166</v>
      </c>
      <c r="C16189" t="s">
        <v>228873</v>
      </c>
      <c r="D16189" t="s">
        <v>228874</v>
      </c>
      <c r="E16189" t="s">
        <v>226967</v>
      </c>
      <c r="F16189">
        <v>12000000</v>
      </c>
    </row>
    <row r="16190" spans="1:6" x14ac:dyDescent="0.25">
      <c r="A16190" t="s">
        <v>258167</v>
      </c>
      <c r="B16190" t="s">
        <v>258168</v>
      </c>
      <c r="C16190" t="s">
        <v>228873</v>
      </c>
      <c r="D16190" t="s">
        <v>228877</v>
      </c>
      <c r="E16190" s="1">
        <v>36896</v>
      </c>
      <c r="F16190">
        <v>300000</v>
      </c>
    </row>
    <row r="16191" spans="1:6" x14ac:dyDescent="0.25">
      <c r="A16191" t="s">
        <v>258169</v>
      </c>
      <c r="B16191" t="s">
        <v>258170</v>
      </c>
      <c r="C16191" t="s">
        <v>228873</v>
      </c>
      <c r="D16191" t="s">
        <v>228877</v>
      </c>
      <c r="E16191" s="1">
        <v>36528</v>
      </c>
      <c r="F16191">
        <v>1200000</v>
      </c>
    </row>
    <row r="16192" spans="1:6" x14ac:dyDescent="0.25">
      <c r="A16192" t="s">
        <v>258167</v>
      </c>
      <c r="B16192" t="s">
        <v>258171</v>
      </c>
      <c r="C16192" t="s">
        <v>228873</v>
      </c>
      <c r="D16192" t="s">
        <v>228874</v>
      </c>
      <c r="E16192" s="1">
        <v>38354</v>
      </c>
      <c r="F16192">
        <v>14000000</v>
      </c>
    </row>
    <row r="16193" spans="1:6" x14ac:dyDescent="0.25">
      <c r="A16193" t="s">
        <v>258172</v>
      </c>
      <c r="B16193" t="s">
        <v>258173</v>
      </c>
      <c r="C16193" t="s">
        <v>228873</v>
      </c>
      <c r="D16193" t="s">
        <v>228877</v>
      </c>
      <c r="E16193" t="s">
        <v>35294</v>
      </c>
      <c r="F16193">
        <v>10540450</v>
      </c>
    </row>
    <row r="16194" spans="1:6" x14ac:dyDescent="0.25">
      <c r="A16194" t="s">
        <v>258174</v>
      </c>
      <c r="B16194" t="s">
        <v>258175</v>
      </c>
      <c r="C16194" t="s">
        <v>228873</v>
      </c>
      <c r="D16194" t="s">
        <v>228874</v>
      </c>
      <c r="E16194" t="s">
        <v>108500</v>
      </c>
      <c r="F16194">
        <v>21000000</v>
      </c>
    </row>
    <row r="16195" spans="1:6" x14ac:dyDescent="0.25">
      <c r="A16195" t="s">
        <v>258176</v>
      </c>
      <c r="B16195" t="s">
        <v>258177</v>
      </c>
      <c r="C16195" t="s">
        <v>228880</v>
      </c>
      <c r="E16195" s="1">
        <v>40919</v>
      </c>
      <c r="F16195">
        <v>164000</v>
      </c>
    </row>
    <row r="16196" spans="1:6" x14ac:dyDescent="0.25">
      <c r="A16196" t="s">
        <v>258178</v>
      </c>
      <c r="B16196" t="s">
        <v>258179</v>
      </c>
      <c r="C16196" t="s">
        <v>228880</v>
      </c>
      <c r="E16196" s="1">
        <v>40911</v>
      </c>
      <c r="F16196">
        <v>300000</v>
      </c>
    </row>
    <row r="16197" spans="1:6" x14ac:dyDescent="0.25">
      <c r="A16197" t="s">
        <v>258176</v>
      </c>
      <c r="B16197" t="s">
        <v>258180</v>
      </c>
      <c r="C16197" t="s">
        <v>228927</v>
      </c>
      <c r="E16197" t="s">
        <v>199685</v>
      </c>
      <c r="F16197">
        <v>1000000</v>
      </c>
    </row>
    <row r="16198" spans="1:6" x14ac:dyDescent="0.25">
      <c r="A16198" t="s">
        <v>258178</v>
      </c>
      <c r="B16198" t="s">
        <v>258181</v>
      </c>
      <c r="C16198" t="s">
        <v>228880</v>
      </c>
      <c r="E16198" s="1">
        <v>41283</v>
      </c>
      <c r="F16198">
        <v>750000</v>
      </c>
    </row>
    <row r="16199" spans="1:6" x14ac:dyDescent="0.25">
      <c r="A16199" t="s">
        <v>258176</v>
      </c>
      <c r="B16199" t="s">
        <v>258182</v>
      </c>
      <c r="C16199" t="s">
        <v>228873</v>
      </c>
      <c r="E16199" s="1">
        <v>40671</v>
      </c>
      <c r="F16199">
        <v>2328698</v>
      </c>
    </row>
    <row r="16200" spans="1:6" x14ac:dyDescent="0.25">
      <c r="A16200" t="s">
        <v>258178</v>
      </c>
      <c r="B16200" t="s">
        <v>258183</v>
      </c>
      <c r="C16200" t="s">
        <v>228880</v>
      </c>
      <c r="E16200" s="1">
        <v>40917</v>
      </c>
      <c r="F16200">
        <v>49480</v>
      </c>
    </row>
    <row r="16201" spans="1:6" x14ac:dyDescent="0.25">
      <c r="A16201" t="s">
        <v>258184</v>
      </c>
      <c r="B16201" t="s">
        <v>258185</v>
      </c>
      <c r="C16201" t="s">
        <v>228873</v>
      </c>
      <c r="E16201" t="s">
        <v>8809</v>
      </c>
      <c r="F16201">
        <v>3000000</v>
      </c>
    </row>
    <row r="16202" spans="1:6" x14ac:dyDescent="0.25">
      <c r="A16202" t="s">
        <v>258186</v>
      </c>
      <c r="B16202" t="s">
        <v>258187</v>
      </c>
      <c r="C16202" t="s">
        <v>228927</v>
      </c>
      <c r="E16202" t="s">
        <v>229389</v>
      </c>
      <c r="F16202">
        <v>500000</v>
      </c>
    </row>
    <row r="16203" spans="1:6" x14ac:dyDescent="0.25">
      <c r="A16203" t="s">
        <v>258188</v>
      </c>
      <c r="B16203" t="s">
        <v>258189</v>
      </c>
      <c r="C16203" t="s">
        <v>228927</v>
      </c>
      <c r="E16203" t="s">
        <v>23807</v>
      </c>
      <c r="F16203">
        <v>250000</v>
      </c>
    </row>
    <row r="16204" spans="1:6" x14ac:dyDescent="0.25">
      <c r="A16204" t="s">
        <v>258186</v>
      </c>
      <c r="B16204" t="s">
        <v>258190</v>
      </c>
      <c r="C16204" t="s">
        <v>228927</v>
      </c>
      <c r="E16204" t="s">
        <v>23104</v>
      </c>
      <c r="F16204">
        <v>205000</v>
      </c>
    </row>
    <row r="16205" spans="1:6" x14ac:dyDescent="0.25">
      <c r="A16205" t="s">
        <v>258188</v>
      </c>
      <c r="B16205" t="s">
        <v>258191</v>
      </c>
      <c r="C16205" t="s">
        <v>228873</v>
      </c>
      <c r="E16205" t="s">
        <v>94253</v>
      </c>
      <c r="F16205">
        <v>831959</v>
      </c>
    </row>
    <row r="16206" spans="1:6" x14ac:dyDescent="0.25">
      <c r="A16206" t="s">
        <v>258192</v>
      </c>
      <c r="B16206" t="s">
        <v>258193</v>
      </c>
      <c r="C16206" t="s">
        <v>228909</v>
      </c>
      <c r="E16206" t="s">
        <v>5664</v>
      </c>
    </row>
    <row r="16207" spans="1:6" x14ac:dyDescent="0.25">
      <c r="A16207" t="s">
        <v>258194</v>
      </c>
      <c r="B16207" t="s">
        <v>258195</v>
      </c>
      <c r="C16207" t="s">
        <v>228943</v>
      </c>
      <c r="E16207" t="s">
        <v>5357</v>
      </c>
      <c r="F16207">
        <v>162985</v>
      </c>
    </row>
    <row r="16208" spans="1:6" x14ac:dyDescent="0.25">
      <c r="A16208" t="s">
        <v>258196</v>
      </c>
      <c r="B16208" t="s">
        <v>258197</v>
      </c>
      <c r="C16208" t="s">
        <v>228880</v>
      </c>
      <c r="E16208" t="s">
        <v>30911</v>
      </c>
      <c r="F16208">
        <v>135734</v>
      </c>
    </row>
    <row r="16209" spans="1:6" x14ac:dyDescent="0.25">
      <c r="A16209" t="s">
        <v>258198</v>
      </c>
      <c r="B16209" t="s">
        <v>258199</v>
      </c>
      <c r="C16209" t="s">
        <v>228873</v>
      </c>
      <c r="D16209" t="s">
        <v>228877</v>
      </c>
      <c r="E16209" t="s">
        <v>5373</v>
      </c>
      <c r="F16209">
        <v>4900000</v>
      </c>
    </row>
    <row r="16210" spans="1:6" x14ac:dyDescent="0.25">
      <c r="A16210" t="s">
        <v>258200</v>
      </c>
      <c r="B16210" t="s">
        <v>258201</v>
      </c>
      <c r="C16210" t="s">
        <v>228880</v>
      </c>
      <c r="E16210" s="1">
        <v>40912</v>
      </c>
    </row>
    <row r="16211" spans="1:6" x14ac:dyDescent="0.25">
      <c r="A16211" t="s">
        <v>258202</v>
      </c>
      <c r="B16211" t="s">
        <v>258203</v>
      </c>
      <c r="C16211" t="s">
        <v>228873</v>
      </c>
      <c r="D16211" t="s">
        <v>228877</v>
      </c>
      <c r="E16211" t="s">
        <v>32369</v>
      </c>
      <c r="F16211">
        <v>4000000</v>
      </c>
    </row>
    <row r="16212" spans="1:6" x14ac:dyDescent="0.25">
      <c r="A16212" t="s">
        <v>258200</v>
      </c>
      <c r="B16212" t="s">
        <v>258204</v>
      </c>
      <c r="C16212" t="s">
        <v>228873</v>
      </c>
      <c r="D16212" t="s">
        <v>228877</v>
      </c>
      <c r="E16212" s="1">
        <v>41284</v>
      </c>
    </row>
    <row r="16213" spans="1:6" x14ac:dyDescent="0.25">
      <c r="A16213" t="s">
        <v>258205</v>
      </c>
      <c r="B16213" t="s">
        <v>258206</v>
      </c>
      <c r="C16213" t="s">
        <v>228873</v>
      </c>
      <c r="E16213" t="s">
        <v>26012</v>
      </c>
      <c r="F16213">
        <v>50000</v>
      </c>
    </row>
    <row r="16214" spans="1:6" x14ac:dyDescent="0.25">
      <c r="A16214" t="s">
        <v>258207</v>
      </c>
      <c r="B16214" t="s">
        <v>258208</v>
      </c>
      <c r="C16214" t="s">
        <v>228943</v>
      </c>
      <c r="E16214" s="1">
        <v>40915</v>
      </c>
      <c r="F16214">
        <v>8888247</v>
      </c>
    </row>
    <row r="16215" spans="1:6" x14ac:dyDescent="0.25">
      <c r="A16215" t="s">
        <v>258209</v>
      </c>
      <c r="B16215" t="s">
        <v>258210</v>
      </c>
      <c r="C16215" t="s">
        <v>228880</v>
      </c>
      <c r="E16215" s="1">
        <v>40548</v>
      </c>
    </row>
    <row r="16216" spans="1:6" x14ac:dyDescent="0.25">
      <c r="A16216" t="s">
        <v>258211</v>
      </c>
      <c r="B16216" t="s">
        <v>258212</v>
      </c>
      <c r="C16216" t="s">
        <v>228880</v>
      </c>
      <c r="E16216" s="1">
        <v>40551</v>
      </c>
      <c r="F16216">
        <v>150000</v>
      </c>
    </row>
    <row r="16217" spans="1:6" x14ac:dyDescent="0.25">
      <c r="A16217" t="s">
        <v>258213</v>
      </c>
      <c r="B16217" t="s">
        <v>258214</v>
      </c>
      <c r="C16217" t="s">
        <v>228909</v>
      </c>
      <c r="E16217" t="s">
        <v>1015</v>
      </c>
      <c r="F16217">
        <v>0</v>
      </c>
    </row>
    <row r="16218" spans="1:6" x14ac:dyDescent="0.25">
      <c r="A16218" t="s">
        <v>258215</v>
      </c>
      <c r="B16218" t="s">
        <v>258216</v>
      </c>
      <c r="C16218" t="s">
        <v>228880</v>
      </c>
      <c r="E16218" s="1">
        <v>38718</v>
      </c>
    </row>
    <row r="16219" spans="1:6" x14ac:dyDescent="0.25">
      <c r="A16219" t="s">
        <v>258217</v>
      </c>
      <c r="B16219" t="s">
        <v>258218</v>
      </c>
      <c r="C16219" t="s">
        <v>228873</v>
      </c>
      <c r="D16219" t="s">
        <v>228874</v>
      </c>
      <c r="E16219" s="1">
        <v>40089</v>
      </c>
    </row>
    <row r="16220" spans="1:6" x14ac:dyDescent="0.25">
      <c r="A16220" t="s">
        <v>258215</v>
      </c>
      <c r="B16220" t="s">
        <v>258219</v>
      </c>
      <c r="C16220" t="s">
        <v>228873</v>
      </c>
      <c r="D16220" t="s">
        <v>228877</v>
      </c>
      <c r="E16220" s="1">
        <v>39083</v>
      </c>
    </row>
    <row r="16221" spans="1:6" x14ac:dyDescent="0.25">
      <c r="A16221" t="s">
        <v>258220</v>
      </c>
      <c r="B16221" t="s">
        <v>258221</v>
      </c>
      <c r="C16221" t="s">
        <v>228880</v>
      </c>
      <c r="E16221" t="s">
        <v>26383</v>
      </c>
      <c r="F16221">
        <v>1000000</v>
      </c>
    </row>
    <row r="16222" spans="1:6" x14ac:dyDescent="0.25">
      <c r="A16222" t="s">
        <v>258222</v>
      </c>
      <c r="B16222" t="s">
        <v>258223</v>
      </c>
      <c r="C16222" t="s">
        <v>228880</v>
      </c>
      <c r="E16222" t="s">
        <v>20335</v>
      </c>
      <c r="F16222">
        <v>200000</v>
      </c>
    </row>
    <row r="16223" spans="1:6" x14ac:dyDescent="0.25">
      <c r="A16223" t="s">
        <v>258224</v>
      </c>
      <c r="B16223" t="s">
        <v>258225</v>
      </c>
      <c r="C16223" t="s">
        <v>228909</v>
      </c>
      <c r="E16223" s="1">
        <v>41129</v>
      </c>
    </row>
    <row r="16224" spans="1:6" x14ac:dyDescent="0.25">
      <c r="A16224" t="s">
        <v>258226</v>
      </c>
      <c r="B16224" t="s">
        <v>258227</v>
      </c>
      <c r="C16224" t="s">
        <v>228873</v>
      </c>
      <c r="E16224" s="1">
        <v>41064</v>
      </c>
      <c r="F16224">
        <v>4756612</v>
      </c>
    </row>
    <row r="16225" spans="1:6" x14ac:dyDescent="0.25">
      <c r="A16225" t="s">
        <v>258228</v>
      </c>
      <c r="B16225" t="s">
        <v>258229</v>
      </c>
      <c r="C16225" t="s">
        <v>228873</v>
      </c>
      <c r="D16225" t="s">
        <v>228874</v>
      </c>
      <c r="E16225" t="s">
        <v>100656</v>
      </c>
      <c r="F16225">
        <v>8000000</v>
      </c>
    </row>
    <row r="16226" spans="1:6" x14ac:dyDescent="0.25">
      <c r="A16226" t="s">
        <v>258230</v>
      </c>
      <c r="B16226" t="s">
        <v>258231</v>
      </c>
      <c r="C16226" t="s">
        <v>228927</v>
      </c>
      <c r="E16226" t="s">
        <v>153986</v>
      </c>
      <c r="F16226">
        <v>3075000</v>
      </c>
    </row>
    <row r="16227" spans="1:6" x14ac:dyDescent="0.25">
      <c r="A16227" t="s">
        <v>258232</v>
      </c>
      <c r="B16227" t="s">
        <v>258233</v>
      </c>
      <c r="C16227" t="s">
        <v>228927</v>
      </c>
      <c r="E16227" s="1">
        <v>40360</v>
      </c>
      <c r="F16227">
        <v>6175000</v>
      </c>
    </row>
    <row r="16228" spans="1:6" x14ac:dyDescent="0.25">
      <c r="A16228" t="s">
        <v>258234</v>
      </c>
      <c r="B16228" t="s">
        <v>258235</v>
      </c>
      <c r="C16228" t="s">
        <v>228873</v>
      </c>
      <c r="E16228" t="s">
        <v>37338</v>
      </c>
      <c r="F16228">
        <v>1000000</v>
      </c>
    </row>
    <row r="16229" spans="1:6" x14ac:dyDescent="0.25">
      <c r="A16229" t="s">
        <v>258236</v>
      </c>
      <c r="B16229" t="s">
        <v>258237</v>
      </c>
      <c r="C16229" t="s">
        <v>229045</v>
      </c>
      <c r="E16229" t="s">
        <v>230196</v>
      </c>
      <c r="F16229">
        <v>50000</v>
      </c>
    </row>
    <row r="16230" spans="1:6" x14ac:dyDescent="0.25">
      <c r="A16230" t="s">
        <v>258238</v>
      </c>
      <c r="B16230" t="s">
        <v>258239</v>
      </c>
      <c r="C16230" t="s">
        <v>228873</v>
      </c>
      <c r="E16230" s="1">
        <v>40391</v>
      </c>
      <c r="F16230">
        <v>1580000</v>
      </c>
    </row>
    <row r="16231" spans="1:6" x14ac:dyDescent="0.25">
      <c r="A16231" t="s">
        <v>258240</v>
      </c>
      <c r="B16231" t="s">
        <v>258241</v>
      </c>
      <c r="C16231" t="s">
        <v>228873</v>
      </c>
      <c r="E16231" t="s">
        <v>37188</v>
      </c>
      <c r="F16231">
        <v>3242343</v>
      </c>
    </row>
    <row r="16232" spans="1:6" x14ac:dyDescent="0.25">
      <c r="A16232" t="s">
        <v>258238</v>
      </c>
      <c r="B16232" t="s">
        <v>258242</v>
      </c>
      <c r="C16232" t="s">
        <v>228873</v>
      </c>
      <c r="D16232" t="s">
        <v>228874</v>
      </c>
      <c r="E16232" s="1">
        <v>41587</v>
      </c>
      <c r="F16232">
        <v>18000000</v>
      </c>
    </row>
    <row r="16233" spans="1:6" x14ac:dyDescent="0.25">
      <c r="A16233" t="s">
        <v>258243</v>
      </c>
      <c r="B16233" t="s">
        <v>258244</v>
      </c>
      <c r="C16233" t="s">
        <v>228927</v>
      </c>
      <c r="E16233" s="1">
        <v>41040</v>
      </c>
      <c r="F16233">
        <v>4600000</v>
      </c>
    </row>
    <row r="16234" spans="1:6" x14ac:dyDescent="0.25">
      <c r="A16234" t="s">
        <v>258245</v>
      </c>
      <c r="B16234" t="s">
        <v>258246</v>
      </c>
      <c r="C16234" t="s">
        <v>228927</v>
      </c>
      <c r="E16234" s="1">
        <v>40757</v>
      </c>
      <c r="F16234">
        <v>9163636</v>
      </c>
    </row>
    <row r="16235" spans="1:6" x14ac:dyDescent="0.25">
      <c r="A16235" t="s">
        <v>258243</v>
      </c>
      <c r="B16235" t="s">
        <v>258247</v>
      </c>
      <c r="C16235" t="s">
        <v>228873</v>
      </c>
      <c r="D16235" t="s">
        <v>228874</v>
      </c>
      <c r="E16235" t="s">
        <v>221356</v>
      </c>
      <c r="F16235">
        <v>5500000</v>
      </c>
    </row>
    <row r="16236" spans="1:6" x14ac:dyDescent="0.25">
      <c r="A16236" t="s">
        <v>258245</v>
      </c>
      <c r="B16236" t="s">
        <v>258248</v>
      </c>
      <c r="C16236" t="s">
        <v>228927</v>
      </c>
      <c r="E16236" s="1">
        <v>40943</v>
      </c>
      <c r="F16236">
        <v>13200000</v>
      </c>
    </row>
    <row r="16237" spans="1:6" x14ac:dyDescent="0.25">
      <c r="A16237" t="s">
        <v>258243</v>
      </c>
      <c r="B16237" t="s">
        <v>258249</v>
      </c>
      <c r="C16237" t="s">
        <v>228873</v>
      </c>
      <c r="E16237" t="s">
        <v>8245</v>
      </c>
      <c r="F16237">
        <v>2499999</v>
      </c>
    </row>
    <row r="16238" spans="1:6" x14ac:dyDescent="0.25">
      <c r="A16238" t="s">
        <v>258245</v>
      </c>
      <c r="B16238" t="s">
        <v>258250</v>
      </c>
      <c r="C16238" t="s">
        <v>228927</v>
      </c>
      <c r="E16238" t="s">
        <v>22623</v>
      </c>
      <c r="F16238">
        <v>3000000</v>
      </c>
    </row>
    <row r="16239" spans="1:6" x14ac:dyDescent="0.25">
      <c r="A16239" t="s">
        <v>258243</v>
      </c>
      <c r="B16239" t="s">
        <v>258251</v>
      </c>
      <c r="C16239" t="s">
        <v>228873</v>
      </c>
      <c r="D16239" t="s">
        <v>228977</v>
      </c>
      <c r="E16239" t="s">
        <v>45874</v>
      </c>
      <c r="F16239">
        <v>12000000</v>
      </c>
    </row>
    <row r="16240" spans="1:6" x14ac:dyDescent="0.25">
      <c r="A16240" t="s">
        <v>258245</v>
      </c>
      <c r="B16240" t="s">
        <v>258252</v>
      </c>
      <c r="C16240" t="s">
        <v>228873</v>
      </c>
      <c r="D16240" t="s">
        <v>228977</v>
      </c>
      <c r="E16240" s="1">
        <v>39904</v>
      </c>
      <c r="F16240">
        <v>4000000</v>
      </c>
    </row>
    <row r="16241" spans="1:6" x14ac:dyDescent="0.25">
      <c r="A16241" t="s">
        <v>258243</v>
      </c>
      <c r="B16241" t="s">
        <v>258253</v>
      </c>
      <c r="C16241" t="s">
        <v>228873</v>
      </c>
      <c r="D16241" t="s">
        <v>228877</v>
      </c>
      <c r="E16241" t="s">
        <v>233669</v>
      </c>
      <c r="F16241">
        <v>1500000</v>
      </c>
    </row>
    <row r="16242" spans="1:6" x14ac:dyDescent="0.25">
      <c r="A16242" t="s">
        <v>258245</v>
      </c>
      <c r="B16242" t="s">
        <v>258254</v>
      </c>
      <c r="C16242" t="s">
        <v>228927</v>
      </c>
      <c r="E16242" t="s">
        <v>27370</v>
      </c>
      <c r="F16242">
        <v>4000000</v>
      </c>
    </row>
    <row r="16243" spans="1:6" x14ac:dyDescent="0.25">
      <c r="A16243" t="s">
        <v>258255</v>
      </c>
      <c r="B16243" t="s">
        <v>258256</v>
      </c>
      <c r="C16243" t="s">
        <v>228873</v>
      </c>
      <c r="E16243" s="1">
        <v>41254</v>
      </c>
      <c r="F16243">
        <v>1905486</v>
      </c>
    </row>
    <row r="16244" spans="1:6" x14ac:dyDescent="0.25">
      <c r="A16244" t="s">
        <v>258257</v>
      </c>
      <c r="B16244" t="s">
        <v>258258</v>
      </c>
      <c r="C16244" t="s">
        <v>228873</v>
      </c>
      <c r="E16244" s="1">
        <v>41644</v>
      </c>
      <c r="F16244">
        <v>800000</v>
      </c>
    </row>
    <row r="16245" spans="1:6" x14ac:dyDescent="0.25">
      <c r="A16245" t="s">
        <v>258255</v>
      </c>
      <c r="B16245" t="s">
        <v>258259</v>
      </c>
      <c r="C16245" t="s">
        <v>229045</v>
      </c>
      <c r="E16245" s="1">
        <v>41644</v>
      </c>
      <c r="F16245">
        <v>500000</v>
      </c>
    </row>
    <row r="16246" spans="1:6" x14ac:dyDescent="0.25">
      <c r="A16246" t="s">
        <v>258257</v>
      </c>
      <c r="B16246" t="s">
        <v>258260</v>
      </c>
      <c r="C16246" t="s">
        <v>229045</v>
      </c>
      <c r="E16246" t="s">
        <v>214361</v>
      </c>
      <c r="F16246">
        <v>2997483</v>
      </c>
    </row>
    <row r="16247" spans="1:6" x14ac:dyDescent="0.25">
      <c r="A16247" t="s">
        <v>258255</v>
      </c>
      <c r="B16247" t="s">
        <v>258261</v>
      </c>
      <c r="C16247" t="s">
        <v>228873</v>
      </c>
      <c r="E16247" t="s">
        <v>39468</v>
      </c>
      <c r="F16247">
        <v>109742</v>
      </c>
    </row>
    <row r="16248" spans="1:6" x14ac:dyDescent="0.25">
      <c r="A16248" t="s">
        <v>258257</v>
      </c>
      <c r="B16248" t="s">
        <v>258262</v>
      </c>
      <c r="C16248" t="s">
        <v>228873</v>
      </c>
      <c r="E16248" t="s">
        <v>214361</v>
      </c>
      <c r="F16248">
        <v>4101819</v>
      </c>
    </row>
    <row r="16249" spans="1:6" x14ac:dyDescent="0.25">
      <c r="A16249" t="s">
        <v>258263</v>
      </c>
      <c r="B16249" t="s">
        <v>258264</v>
      </c>
      <c r="C16249" t="s">
        <v>228873</v>
      </c>
      <c r="E16249" t="s">
        <v>100055</v>
      </c>
      <c r="F16249">
        <v>100000</v>
      </c>
    </row>
    <row r="16250" spans="1:6" x14ac:dyDescent="0.25">
      <c r="A16250" t="s">
        <v>258265</v>
      </c>
      <c r="B16250" t="s">
        <v>258266</v>
      </c>
      <c r="C16250" t="s">
        <v>228873</v>
      </c>
      <c r="D16250" t="s">
        <v>228877</v>
      </c>
      <c r="E16250" s="1">
        <v>42105</v>
      </c>
      <c r="F16250">
        <v>6859169</v>
      </c>
    </row>
    <row r="16251" spans="1:6" x14ac:dyDescent="0.25">
      <c r="A16251" t="s">
        <v>258267</v>
      </c>
      <c r="B16251" t="s">
        <v>258268</v>
      </c>
      <c r="C16251" t="s">
        <v>228873</v>
      </c>
      <c r="E16251" s="1">
        <v>42217</v>
      </c>
      <c r="F16251">
        <v>8855000</v>
      </c>
    </row>
    <row r="16252" spans="1:6" x14ac:dyDescent="0.25">
      <c r="A16252" t="s">
        <v>258269</v>
      </c>
      <c r="B16252" t="s">
        <v>258270</v>
      </c>
      <c r="C16252" t="s">
        <v>228873</v>
      </c>
      <c r="E16252" t="s">
        <v>8023</v>
      </c>
      <c r="F16252">
        <v>1097950</v>
      </c>
    </row>
    <row r="16253" spans="1:6" x14ac:dyDescent="0.25">
      <c r="A16253" t="s">
        <v>258267</v>
      </c>
      <c r="B16253" t="s">
        <v>258271</v>
      </c>
      <c r="C16253" t="s">
        <v>228873</v>
      </c>
      <c r="E16253" t="s">
        <v>16475</v>
      </c>
      <c r="F16253">
        <v>1550000</v>
      </c>
    </row>
    <row r="16254" spans="1:6" x14ac:dyDescent="0.25">
      <c r="A16254" t="s">
        <v>258269</v>
      </c>
      <c r="B16254" t="s">
        <v>258272</v>
      </c>
      <c r="C16254" t="s">
        <v>228873</v>
      </c>
      <c r="E16254" s="1">
        <v>41587</v>
      </c>
      <c r="F16254">
        <v>3170000</v>
      </c>
    </row>
    <row r="16255" spans="1:6" x14ac:dyDescent="0.25">
      <c r="A16255" t="s">
        <v>258273</v>
      </c>
      <c r="B16255" t="s">
        <v>258274</v>
      </c>
      <c r="C16255" t="s">
        <v>228880</v>
      </c>
      <c r="E16255" t="s">
        <v>231764</v>
      </c>
      <c r="F16255">
        <v>1094694</v>
      </c>
    </row>
    <row r="16256" spans="1:6" x14ac:dyDescent="0.25">
      <c r="A16256" t="s">
        <v>258275</v>
      </c>
      <c r="B16256" t="s">
        <v>258276</v>
      </c>
      <c r="C16256" t="s">
        <v>228880</v>
      </c>
      <c r="E16256" s="1">
        <v>40179</v>
      </c>
      <c r="F16256">
        <v>250000</v>
      </c>
    </row>
    <row r="16257" spans="1:6" x14ac:dyDescent="0.25">
      <c r="A16257" t="s">
        <v>258277</v>
      </c>
      <c r="B16257" t="s">
        <v>258278</v>
      </c>
      <c r="C16257" t="s">
        <v>228880</v>
      </c>
      <c r="E16257" t="s">
        <v>8625</v>
      </c>
    </row>
    <row r="16258" spans="1:6" x14ac:dyDescent="0.25">
      <c r="A16258" t="s">
        <v>258279</v>
      </c>
      <c r="B16258" t="s">
        <v>258280</v>
      </c>
      <c r="C16258" t="s">
        <v>228873</v>
      </c>
      <c r="E16258" t="s">
        <v>28031</v>
      </c>
      <c r="F16258">
        <v>15000000</v>
      </c>
    </row>
    <row r="16259" spans="1:6" x14ac:dyDescent="0.25">
      <c r="A16259" t="s">
        <v>258281</v>
      </c>
      <c r="B16259" t="s">
        <v>258282</v>
      </c>
      <c r="C16259" t="s">
        <v>228873</v>
      </c>
      <c r="E16259" t="s">
        <v>27816</v>
      </c>
      <c r="F16259">
        <v>10600000</v>
      </c>
    </row>
    <row r="16260" spans="1:6" x14ac:dyDescent="0.25">
      <c r="A16260" t="s">
        <v>258279</v>
      </c>
      <c r="B16260" t="s">
        <v>258283</v>
      </c>
      <c r="C16260" t="s">
        <v>229045</v>
      </c>
      <c r="E16260" t="s">
        <v>232700</v>
      </c>
      <c r="F16260">
        <v>19900000</v>
      </c>
    </row>
    <row r="16261" spans="1:6" x14ac:dyDescent="0.25">
      <c r="A16261" t="s">
        <v>258284</v>
      </c>
      <c r="B16261" t="s">
        <v>258285</v>
      </c>
      <c r="C16261" t="s">
        <v>228880</v>
      </c>
      <c r="E16261" s="1">
        <v>41279</v>
      </c>
      <c r="F16261">
        <v>12000</v>
      </c>
    </row>
    <row r="16262" spans="1:6" x14ac:dyDescent="0.25">
      <c r="A16262" t="s">
        <v>258286</v>
      </c>
      <c r="B16262" t="s">
        <v>258287</v>
      </c>
      <c r="C16262" t="s">
        <v>228927</v>
      </c>
      <c r="E16262" s="1">
        <v>42100</v>
      </c>
      <c r="F16262">
        <v>17000000</v>
      </c>
    </row>
    <row r="16263" spans="1:6" x14ac:dyDescent="0.25">
      <c r="A16263" t="s">
        <v>258288</v>
      </c>
      <c r="B16263" t="s">
        <v>258289</v>
      </c>
      <c r="C16263" t="s">
        <v>228873</v>
      </c>
      <c r="E16263" t="s">
        <v>3075</v>
      </c>
      <c r="F16263">
        <v>12715000</v>
      </c>
    </row>
    <row r="16264" spans="1:6" x14ac:dyDescent="0.25">
      <c r="A16264" t="s">
        <v>258286</v>
      </c>
      <c r="B16264" t="s">
        <v>258290</v>
      </c>
      <c r="C16264" t="s">
        <v>228873</v>
      </c>
      <c r="E16264" t="s">
        <v>115033</v>
      </c>
      <c r="F16264">
        <v>5125000</v>
      </c>
    </row>
    <row r="16265" spans="1:6" x14ac:dyDescent="0.25">
      <c r="A16265" t="s">
        <v>258288</v>
      </c>
      <c r="B16265" t="s">
        <v>258291</v>
      </c>
      <c r="C16265" t="s">
        <v>228873</v>
      </c>
      <c r="E16265" t="s">
        <v>115238</v>
      </c>
      <c r="F16265">
        <v>8535917</v>
      </c>
    </row>
    <row r="16266" spans="1:6" x14ac:dyDescent="0.25">
      <c r="A16266" t="s">
        <v>258286</v>
      </c>
      <c r="B16266" t="s">
        <v>258292</v>
      </c>
      <c r="C16266" t="s">
        <v>228873</v>
      </c>
      <c r="E16266" s="1">
        <v>42100</v>
      </c>
      <c r="F16266">
        <v>52000000</v>
      </c>
    </row>
    <row r="16267" spans="1:6" x14ac:dyDescent="0.25">
      <c r="A16267" t="s">
        <v>258293</v>
      </c>
      <c r="B16267" t="s">
        <v>258294</v>
      </c>
      <c r="C16267" t="s">
        <v>228927</v>
      </c>
      <c r="E16267" t="s">
        <v>94253</v>
      </c>
      <c r="F16267">
        <v>225000</v>
      </c>
    </row>
    <row r="16268" spans="1:6" x14ac:dyDescent="0.25">
      <c r="A16268" t="s">
        <v>258295</v>
      </c>
      <c r="B16268" t="s">
        <v>258296</v>
      </c>
      <c r="C16268" t="s">
        <v>228889</v>
      </c>
      <c r="E16268" t="s">
        <v>63024</v>
      </c>
    </row>
    <row r="16269" spans="1:6" x14ac:dyDescent="0.25">
      <c r="A16269" t="s">
        <v>258297</v>
      </c>
      <c r="B16269" t="s">
        <v>258298</v>
      </c>
      <c r="C16269" t="s">
        <v>228873</v>
      </c>
      <c r="E16269" t="s">
        <v>237752</v>
      </c>
      <c r="F16269">
        <v>1400000</v>
      </c>
    </row>
    <row r="16270" spans="1:6" x14ac:dyDescent="0.25">
      <c r="A16270" t="s">
        <v>258299</v>
      </c>
      <c r="B16270" t="s">
        <v>258300</v>
      </c>
      <c r="C16270" t="s">
        <v>228873</v>
      </c>
      <c r="D16270" t="s">
        <v>228874</v>
      </c>
      <c r="E16270" s="1">
        <v>39455</v>
      </c>
      <c r="F16270">
        <v>35000000</v>
      </c>
    </row>
    <row r="16271" spans="1:6" x14ac:dyDescent="0.25">
      <c r="A16271" t="s">
        <v>258297</v>
      </c>
      <c r="B16271" t="s">
        <v>258301</v>
      </c>
      <c r="C16271" t="s">
        <v>228873</v>
      </c>
      <c r="E16271" t="s">
        <v>231340</v>
      </c>
      <c r="F16271">
        <v>9300000</v>
      </c>
    </row>
    <row r="16272" spans="1:6" x14ac:dyDescent="0.25">
      <c r="A16272" t="s">
        <v>258299</v>
      </c>
      <c r="B16272" t="s">
        <v>258302</v>
      </c>
      <c r="C16272" t="s">
        <v>228873</v>
      </c>
      <c r="D16272" t="s">
        <v>229145</v>
      </c>
      <c r="E16272" t="s">
        <v>2917</v>
      </c>
      <c r="F16272">
        <v>8100000</v>
      </c>
    </row>
    <row r="16273" spans="1:6" x14ac:dyDescent="0.25">
      <c r="A16273" t="s">
        <v>258297</v>
      </c>
      <c r="B16273" t="s">
        <v>258303</v>
      </c>
      <c r="C16273" t="s">
        <v>228927</v>
      </c>
      <c r="E16273" s="1">
        <v>40636</v>
      </c>
      <c r="F16273">
        <v>1000000</v>
      </c>
    </row>
    <row r="16274" spans="1:6" x14ac:dyDescent="0.25">
      <c r="A16274" t="s">
        <v>258304</v>
      </c>
      <c r="B16274" t="s">
        <v>258305</v>
      </c>
      <c r="C16274" t="s">
        <v>228873</v>
      </c>
      <c r="E16274" t="s">
        <v>8565</v>
      </c>
      <c r="F16274">
        <v>675000</v>
      </c>
    </row>
    <row r="16275" spans="1:6" x14ac:dyDescent="0.25">
      <c r="A16275" t="s">
        <v>258306</v>
      </c>
      <c r="B16275" t="s">
        <v>258307</v>
      </c>
      <c r="C16275" t="s">
        <v>228873</v>
      </c>
      <c r="E16275" t="s">
        <v>18545</v>
      </c>
      <c r="F16275">
        <v>300000</v>
      </c>
    </row>
    <row r="16276" spans="1:6" x14ac:dyDescent="0.25">
      <c r="A16276" t="s">
        <v>258308</v>
      </c>
      <c r="B16276" t="s">
        <v>258309</v>
      </c>
      <c r="C16276" t="s">
        <v>228880</v>
      </c>
      <c r="E16276" t="s">
        <v>33458</v>
      </c>
      <c r="F16276">
        <v>50000</v>
      </c>
    </row>
    <row r="16277" spans="1:6" x14ac:dyDescent="0.25">
      <c r="A16277" t="s">
        <v>258310</v>
      </c>
      <c r="B16277" t="s">
        <v>258311</v>
      </c>
      <c r="C16277" t="s">
        <v>228873</v>
      </c>
      <c r="E16277" s="1">
        <v>41222</v>
      </c>
      <c r="F16277">
        <v>2000000</v>
      </c>
    </row>
    <row r="16278" spans="1:6" x14ac:dyDescent="0.25">
      <c r="A16278" t="s">
        <v>258312</v>
      </c>
      <c r="B16278" t="s">
        <v>258313</v>
      </c>
      <c r="C16278" t="s">
        <v>228889</v>
      </c>
      <c r="E16278" s="1">
        <v>40667</v>
      </c>
    </row>
    <row r="16279" spans="1:6" x14ac:dyDescent="0.25">
      <c r="A16279" t="s">
        <v>258310</v>
      </c>
      <c r="B16279" t="s">
        <v>258314</v>
      </c>
      <c r="C16279" t="s">
        <v>228873</v>
      </c>
      <c r="E16279" t="s">
        <v>8023</v>
      </c>
      <c r="F16279">
        <v>4014820</v>
      </c>
    </row>
    <row r="16280" spans="1:6" x14ac:dyDescent="0.25">
      <c r="A16280" t="s">
        <v>258315</v>
      </c>
      <c r="B16280" t="s">
        <v>258316</v>
      </c>
      <c r="C16280" t="s">
        <v>228873</v>
      </c>
      <c r="E16280" t="s">
        <v>124895</v>
      </c>
      <c r="F16280">
        <v>4000000</v>
      </c>
    </row>
    <row r="16281" spans="1:6" x14ac:dyDescent="0.25">
      <c r="A16281" t="s">
        <v>258317</v>
      </c>
      <c r="B16281" t="s">
        <v>258318</v>
      </c>
      <c r="C16281" t="s">
        <v>228873</v>
      </c>
      <c r="D16281" t="s">
        <v>229145</v>
      </c>
      <c r="E16281" t="s">
        <v>33796</v>
      </c>
      <c r="F16281">
        <v>19400000</v>
      </c>
    </row>
    <row r="16282" spans="1:6" x14ac:dyDescent="0.25">
      <c r="A16282" t="s">
        <v>258319</v>
      </c>
      <c r="B16282" t="s">
        <v>258320</v>
      </c>
      <c r="C16282" t="s">
        <v>228873</v>
      </c>
      <c r="D16282" t="s">
        <v>229145</v>
      </c>
      <c r="E16282" s="1">
        <v>38322</v>
      </c>
      <c r="F16282">
        <v>20000000</v>
      </c>
    </row>
    <row r="16283" spans="1:6" x14ac:dyDescent="0.25">
      <c r="A16283" t="s">
        <v>258317</v>
      </c>
      <c r="B16283" t="s">
        <v>258321</v>
      </c>
      <c r="C16283" t="s">
        <v>228873</v>
      </c>
      <c r="E16283" s="1">
        <v>41855</v>
      </c>
      <c r="F16283">
        <v>6691749</v>
      </c>
    </row>
    <row r="16284" spans="1:6" x14ac:dyDescent="0.25">
      <c r="A16284" t="s">
        <v>258319</v>
      </c>
      <c r="B16284" t="s">
        <v>258322</v>
      </c>
      <c r="C16284" t="s">
        <v>228873</v>
      </c>
      <c r="E16284" t="s">
        <v>132896</v>
      </c>
      <c r="F16284">
        <v>14749343</v>
      </c>
    </row>
    <row r="16285" spans="1:6" x14ac:dyDescent="0.25">
      <c r="A16285" t="s">
        <v>258317</v>
      </c>
      <c r="B16285" t="s">
        <v>258323</v>
      </c>
      <c r="C16285" t="s">
        <v>228873</v>
      </c>
      <c r="E16285" s="1">
        <v>41370</v>
      </c>
      <c r="F16285">
        <v>27044471</v>
      </c>
    </row>
    <row r="16286" spans="1:6" x14ac:dyDescent="0.25">
      <c r="A16286" t="s">
        <v>258319</v>
      </c>
      <c r="B16286" t="s">
        <v>258324</v>
      </c>
      <c r="C16286" t="s">
        <v>228873</v>
      </c>
      <c r="D16286" t="s">
        <v>228977</v>
      </c>
      <c r="E16286" t="s">
        <v>44445</v>
      </c>
      <c r="F16286">
        <v>5000000</v>
      </c>
    </row>
    <row r="16287" spans="1:6" x14ac:dyDescent="0.25">
      <c r="A16287" t="s">
        <v>258325</v>
      </c>
      <c r="B16287" t="s">
        <v>258326</v>
      </c>
      <c r="C16287" t="s">
        <v>228873</v>
      </c>
      <c r="E16287" s="1">
        <v>42014</v>
      </c>
      <c r="F16287">
        <v>50000000</v>
      </c>
    </row>
    <row r="16288" spans="1:6" x14ac:dyDescent="0.25">
      <c r="A16288" t="s">
        <v>258327</v>
      </c>
      <c r="B16288" t="s">
        <v>258328</v>
      </c>
      <c r="C16288" t="s">
        <v>228873</v>
      </c>
      <c r="D16288" t="s">
        <v>228877</v>
      </c>
      <c r="E16288" s="1">
        <v>41585</v>
      </c>
      <c r="F16288">
        <v>10000</v>
      </c>
    </row>
    <row r="16289" spans="1:6" x14ac:dyDescent="0.25">
      <c r="A16289" t="s">
        <v>258329</v>
      </c>
      <c r="B16289" t="s">
        <v>258330</v>
      </c>
      <c r="C16289" t="s">
        <v>228880</v>
      </c>
      <c r="E16289" t="s">
        <v>34124</v>
      </c>
    </row>
    <row r="16290" spans="1:6" x14ac:dyDescent="0.25">
      <c r="A16290" t="s">
        <v>258331</v>
      </c>
      <c r="B16290" t="s">
        <v>258332</v>
      </c>
      <c r="C16290" t="s">
        <v>228873</v>
      </c>
      <c r="E16290" t="s">
        <v>277</v>
      </c>
      <c r="F16290">
        <v>2000000</v>
      </c>
    </row>
    <row r="16291" spans="1:6" x14ac:dyDescent="0.25">
      <c r="A16291" t="s">
        <v>258333</v>
      </c>
      <c r="B16291" t="s">
        <v>258334</v>
      </c>
      <c r="C16291" t="s">
        <v>229311</v>
      </c>
      <c r="E16291" t="s">
        <v>11303</v>
      </c>
      <c r="F16291">
        <v>16000000</v>
      </c>
    </row>
    <row r="16292" spans="1:6" x14ac:dyDescent="0.25">
      <c r="A16292" t="s">
        <v>258335</v>
      </c>
      <c r="B16292" t="s">
        <v>258336</v>
      </c>
      <c r="C16292" t="s">
        <v>228873</v>
      </c>
      <c r="E16292" t="s">
        <v>246896</v>
      </c>
      <c r="F16292">
        <v>500000000</v>
      </c>
    </row>
    <row r="16293" spans="1:6" x14ac:dyDescent="0.25">
      <c r="A16293" t="s">
        <v>258337</v>
      </c>
      <c r="B16293" t="s">
        <v>258338</v>
      </c>
      <c r="C16293" t="s">
        <v>228927</v>
      </c>
      <c r="E16293" t="s">
        <v>1443</v>
      </c>
      <c r="F16293">
        <v>2962495</v>
      </c>
    </row>
    <row r="16294" spans="1:6" x14ac:dyDescent="0.25">
      <c r="A16294" t="s">
        <v>258339</v>
      </c>
      <c r="B16294" t="s">
        <v>258340</v>
      </c>
      <c r="C16294" t="s">
        <v>228880</v>
      </c>
      <c r="E16294" s="1">
        <v>40735</v>
      </c>
      <c r="F16294">
        <v>3000000</v>
      </c>
    </row>
    <row r="16295" spans="1:6" x14ac:dyDescent="0.25">
      <c r="A16295" t="s">
        <v>258341</v>
      </c>
      <c r="B16295" t="s">
        <v>258342</v>
      </c>
      <c r="C16295" t="s">
        <v>228873</v>
      </c>
      <c r="D16295" t="s">
        <v>228877</v>
      </c>
      <c r="E16295" t="s">
        <v>231705</v>
      </c>
      <c r="F16295">
        <v>10500000</v>
      </c>
    </row>
    <row r="16296" spans="1:6" x14ac:dyDescent="0.25">
      <c r="A16296" t="s">
        <v>258343</v>
      </c>
      <c r="B16296" t="s">
        <v>258344</v>
      </c>
      <c r="C16296" t="s">
        <v>229045</v>
      </c>
      <c r="E16296" t="s">
        <v>229268</v>
      </c>
      <c r="F16296">
        <v>1250000</v>
      </c>
    </row>
    <row r="16297" spans="1:6" x14ac:dyDescent="0.25">
      <c r="A16297" t="s">
        <v>258345</v>
      </c>
      <c r="B16297" t="s">
        <v>258346</v>
      </c>
      <c r="C16297" t="s">
        <v>228873</v>
      </c>
      <c r="D16297" t="s">
        <v>228874</v>
      </c>
      <c r="E16297" t="s">
        <v>6521</v>
      </c>
    </row>
    <row r="16298" spans="1:6" x14ac:dyDescent="0.25">
      <c r="A16298" t="s">
        <v>258347</v>
      </c>
      <c r="B16298" t="s">
        <v>258348</v>
      </c>
      <c r="C16298" t="s">
        <v>228873</v>
      </c>
      <c r="E16298" s="1">
        <v>41092</v>
      </c>
      <c r="F16298">
        <v>1950000</v>
      </c>
    </row>
    <row r="16299" spans="1:6" x14ac:dyDescent="0.25">
      <c r="A16299" t="s">
        <v>258349</v>
      </c>
      <c r="B16299" t="s">
        <v>258350</v>
      </c>
      <c r="C16299" t="s">
        <v>228909</v>
      </c>
      <c r="E16299" t="s">
        <v>27142</v>
      </c>
    </row>
    <row r="16300" spans="1:6" x14ac:dyDescent="0.25">
      <c r="A16300" t="s">
        <v>258351</v>
      </c>
      <c r="B16300" t="s">
        <v>258352</v>
      </c>
      <c r="C16300" t="s">
        <v>228873</v>
      </c>
      <c r="D16300" t="s">
        <v>228977</v>
      </c>
      <c r="E16300" t="s">
        <v>258353</v>
      </c>
      <c r="F16300">
        <v>25000000</v>
      </c>
    </row>
    <row r="16301" spans="1:6" x14ac:dyDescent="0.25">
      <c r="A16301" t="s">
        <v>258354</v>
      </c>
      <c r="B16301" t="s">
        <v>258355</v>
      </c>
      <c r="C16301" t="s">
        <v>228873</v>
      </c>
      <c r="D16301" t="s">
        <v>228874</v>
      </c>
      <c r="E16301" t="s">
        <v>36059</v>
      </c>
      <c r="F16301">
        <v>15000000</v>
      </c>
    </row>
    <row r="16302" spans="1:6" x14ac:dyDescent="0.25">
      <c r="A16302" t="s">
        <v>258356</v>
      </c>
      <c r="B16302" t="s">
        <v>258357</v>
      </c>
      <c r="C16302" t="s">
        <v>228873</v>
      </c>
      <c r="E16302" t="s">
        <v>33870</v>
      </c>
      <c r="F16302">
        <v>2682400</v>
      </c>
    </row>
    <row r="16303" spans="1:6" x14ac:dyDescent="0.25">
      <c r="A16303" t="s">
        <v>258358</v>
      </c>
      <c r="B16303" t="s">
        <v>258359</v>
      </c>
      <c r="C16303" t="s">
        <v>228873</v>
      </c>
      <c r="E16303" t="s">
        <v>6285</v>
      </c>
      <c r="F16303">
        <v>10794877</v>
      </c>
    </row>
    <row r="16304" spans="1:6" x14ac:dyDescent="0.25">
      <c r="A16304" t="s">
        <v>258360</v>
      </c>
      <c r="B16304" t="s">
        <v>258361</v>
      </c>
      <c r="C16304" t="s">
        <v>228873</v>
      </c>
      <c r="E16304" s="1">
        <v>42045</v>
      </c>
      <c r="F16304">
        <v>2391087</v>
      </c>
    </row>
    <row r="16305" spans="1:6" x14ac:dyDescent="0.25">
      <c r="A16305" t="s">
        <v>258362</v>
      </c>
      <c r="B16305" t="s">
        <v>258363</v>
      </c>
      <c r="C16305" t="s">
        <v>228873</v>
      </c>
      <c r="D16305" t="s">
        <v>228877</v>
      </c>
      <c r="E16305" t="s">
        <v>239109</v>
      </c>
    </row>
    <row r="16306" spans="1:6" x14ac:dyDescent="0.25">
      <c r="A16306" t="s">
        <v>258364</v>
      </c>
      <c r="B16306" t="s">
        <v>258365</v>
      </c>
      <c r="C16306" t="s">
        <v>228873</v>
      </c>
      <c r="D16306" t="s">
        <v>228877</v>
      </c>
      <c r="E16306" s="1">
        <v>39508</v>
      </c>
      <c r="F16306">
        <v>5200000</v>
      </c>
    </row>
    <row r="16307" spans="1:6" x14ac:dyDescent="0.25">
      <c r="A16307" t="s">
        <v>258366</v>
      </c>
      <c r="B16307" t="s">
        <v>258367</v>
      </c>
      <c r="C16307" t="s">
        <v>228873</v>
      </c>
      <c r="D16307" t="s">
        <v>228874</v>
      </c>
      <c r="E16307" s="1">
        <v>39938</v>
      </c>
      <c r="F16307">
        <v>30000000</v>
      </c>
    </row>
    <row r="16308" spans="1:6" x14ac:dyDescent="0.25">
      <c r="A16308" t="s">
        <v>258364</v>
      </c>
      <c r="B16308" t="s">
        <v>258368</v>
      </c>
      <c r="C16308" t="s">
        <v>228873</v>
      </c>
      <c r="D16308" t="s">
        <v>228877</v>
      </c>
      <c r="E16308" t="s">
        <v>174590</v>
      </c>
      <c r="F16308">
        <v>1000000</v>
      </c>
    </row>
    <row r="16309" spans="1:6" x14ac:dyDescent="0.25">
      <c r="A16309" t="s">
        <v>258366</v>
      </c>
      <c r="B16309" t="s">
        <v>258369</v>
      </c>
      <c r="C16309" t="s">
        <v>228873</v>
      </c>
      <c r="D16309" t="s">
        <v>228977</v>
      </c>
      <c r="E16309" t="s">
        <v>217757</v>
      </c>
      <c r="F16309">
        <v>40000000</v>
      </c>
    </row>
    <row r="16310" spans="1:6" x14ac:dyDescent="0.25">
      <c r="A16310" t="s">
        <v>258364</v>
      </c>
      <c r="B16310" t="s">
        <v>258370</v>
      </c>
      <c r="C16310" t="s">
        <v>228873</v>
      </c>
      <c r="D16310" t="s">
        <v>228877</v>
      </c>
      <c r="E16310" s="1">
        <v>39205</v>
      </c>
      <c r="F16310">
        <v>21000000</v>
      </c>
    </row>
    <row r="16311" spans="1:6" x14ac:dyDescent="0.25">
      <c r="A16311" t="s">
        <v>258371</v>
      </c>
      <c r="B16311" t="s">
        <v>258372</v>
      </c>
      <c r="C16311" t="s">
        <v>228873</v>
      </c>
      <c r="D16311" t="s">
        <v>229145</v>
      </c>
      <c r="E16311" t="s">
        <v>164781</v>
      </c>
      <c r="F16311">
        <v>15999998</v>
      </c>
    </row>
    <row r="16312" spans="1:6" x14ac:dyDescent="0.25">
      <c r="A16312" t="s">
        <v>258373</v>
      </c>
      <c r="B16312" t="s">
        <v>258374</v>
      </c>
      <c r="C16312" t="s">
        <v>228873</v>
      </c>
      <c r="D16312" t="s">
        <v>228877</v>
      </c>
      <c r="E16312" s="1">
        <v>40397</v>
      </c>
      <c r="F16312">
        <v>40000000</v>
      </c>
    </row>
    <row r="16313" spans="1:6" x14ac:dyDescent="0.25">
      <c r="A16313" t="s">
        <v>258371</v>
      </c>
      <c r="B16313" t="s">
        <v>258375</v>
      </c>
      <c r="C16313" t="s">
        <v>228873</v>
      </c>
      <c r="D16313" t="s">
        <v>229145</v>
      </c>
      <c r="E16313" t="s">
        <v>29433</v>
      </c>
      <c r="F16313">
        <v>35000000</v>
      </c>
    </row>
    <row r="16314" spans="1:6" x14ac:dyDescent="0.25">
      <c r="A16314" t="s">
        <v>258373</v>
      </c>
      <c r="B16314" t="s">
        <v>258376</v>
      </c>
      <c r="C16314" t="s">
        <v>228873</v>
      </c>
      <c r="E16314" s="1">
        <v>40912</v>
      </c>
      <c r="F16314">
        <v>4000000</v>
      </c>
    </row>
    <row r="16315" spans="1:6" x14ac:dyDescent="0.25">
      <c r="A16315" t="s">
        <v>258371</v>
      </c>
      <c r="B16315" t="s">
        <v>258377</v>
      </c>
      <c r="C16315" t="s">
        <v>228873</v>
      </c>
      <c r="D16315" t="s">
        <v>228874</v>
      </c>
      <c r="E16315" t="s">
        <v>90642</v>
      </c>
      <c r="F16315">
        <v>8000000</v>
      </c>
    </row>
    <row r="16316" spans="1:6" x14ac:dyDescent="0.25">
      <c r="A16316" t="s">
        <v>258373</v>
      </c>
      <c r="B16316" t="s">
        <v>258378</v>
      </c>
      <c r="C16316" t="s">
        <v>228873</v>
      </c>
      <c r="D16316" t="s">
        <v>228977</v>
      </c>
      <c r="E16316" t="s">
        <v>33090</v>
      </c>
      <c r="F16316">
        <v>2000000</v>
      </c>
    </row>
    <row r="16317" spans="1:6" x14ac:dyDescent="0.25">
      <c r="A16317" t="s">
        <v>258379</v>
      </c>
      <c r="B16317" t="s">
        <v>258380</v>
      </c>
      <c r="C16317" t="s">
        <v>228909</v>
      </c>
      <c r="E16317" t="s">
        <v>36545</v>
      </c>
    </row>
    <row r="16318" spans="1:6" x14ac:dyDescent="0.25">
      <c r="A16318" t="s">
        <v>258381</v>
      </c>
      <c r="B16318" t="s">
        <v>258382</v>
      </c>
      <c r="C16318" t="s">
        <v>228873</v>
      </c>
      <c r="D16318" t="s">
        <v>229206</v>
      </c>
      <c r="E16318" s="1">
        <v>37804</v>
      </c>
      <c r="F16318">
        <v>50000000</v>
      </c>
    </row>
    <row r="16319" spans="1:6" x14ac:dyDescent="0.25">
      <c r="A16319" t="s">
        <v>258383</v>
      </c>
      <c r="B16319" t="s">
        <v>258384</v>
      </c>
      <c r="C16319" t="s">
        <v>228927</v>
      </c>
      <c r="E16319" t="s">
        <v>99072</v>
      </c>
      <c r="F16319">
        <v>50000000</v>
      </c>
    </row>
    <row r="16320" spans="1:6" x14ac:dyDescent="0.25">
      <c r="A16320" t="s">
        <v>258381</v>
      </c>
      <c r="B16320" t="s">
        <v>258385</v>
      </c>
      <c r="C16320" t="s">
        <v>228873</v>
      </c>
      <c r="E16320" t="s">
        <v>99072</v>
      </c>
      <c r="F16320">
        <v>50000000</v>
      </c>
    </row>
    <row r="16321" spans="1:6" x14ac:dyDescent="0.25">
      <c r="A16321" t="s">
        <v>258386</v>
      </c>
      <c r="B16321" t="s">
        <v>258387</v>
      </c>
      <c r="C16321" t="s">
        <v>228873</v>
      </c>
      <c r="D16321" t="s">
        <v>228874</v>
      </c>
      <c r="E16321" t="s">
        <v>106000</v>
      </c>
      <c r="F16321">
        <v>1136060</v>
      </c>
    </row>
    <row r="16322" spans="1:6" x14ac:dyDescent="0.25">
      <c r="A16322" t="s">
        <v>258388</v>
      </c>
      <c r="B16322" t="s">
        <v>258389</v>
      </c>
      <c r="C16322" t="s">
        <v>228880</v>
      </c>
      <c r="E16322" t="s">
        <v>79333</v>
      </c>
      <c r="F16322">
        <v>1104075</v>
      </c>
    </row>
    <row r="16323" spans="1:6" x14ac:dyDescent="0.25">
      <c r="A16323" t="s">
        <v>258390</v>
      </c>
      <c r="B16323" t="s">
        <v>258391</v>
      </c>
      <c r="C16323" t="s">
        <v>228943</v>
      </c>
      <c r="E16323" t="s">
        <v>57881</v>
      </c>
      <c r="F16323">
        <v>500000</v>
      </c>
    </row>
    <row r="16324" spans="1:6" x14ac:dyDescent="0.25">
      <c r="A16324" t="s">
        <v>258392</v>
      </c>
      <c r="B16324" t="s">
        <v>258393</v>
      </c>
      <c r="C16324" t="s">
        <v>228873</v>
      </c>
      <c r="D16324" t="s">
        <v>228877</v>
      </c>
      <c r="E16324" s="1">
        <v>40097</v>
      </c>
      <c r="F16324">
        <v>2835160</v>
      </c>
    </row>
    <row r="16325" spans="1:6" x14ac:dyDescent="0.25">
      <c r="A16325" t="s">
        <v>258394</v>
      </c>
      <c r="B16325" t="s">
        <v>258395</v>
      </c>
      <c r="C16325" t="s">
        <v>228880</v>
      </c>
      <c r="E16325" s="1">
        <v>42015</v>
      </c>
      <c r="F16325">
        <v>500000</v>
      </c>
    </row>
    <row r="16326" spans="1:6" x14ac:dyDescent="0.25">
      <c r="A16326" t="s">
        <v>258396</v>
      </c>
      <c r="B16326" t="s">
        <v>258397</v>
      </c>
      <c r="C16326" t="s">
        <v>228880</v>
      </c>
      <c r="E16326" t="s">
        <v>252205</v>
      </c>
      <c r="F16326">
        <v>90000</v>
      </c>
    </row>
    <row r="16327" spans="1:6" x14ac:dyDescent="0.25">
      <c r="A16327" t="s">
        <v>258398</v>
      </c>
      <c r="B16327" t="s">
        <v>258399</v>
      </c>
      <c r="C16327" t="s">
        <v>228880</v>
      </c>
      <c r="E16327" t="s">
        <v>23696</v>
      </c>
      <c r="F16327">
        <v>90000</v>
      </c>
    </row>
    <row r="16328" spans="1:6" x14ac:dyDescent="0.25">
      <c r="A16328" t="s">
        <v>258400</v>
      </c>
      <c r="B16328" t="s">
        <v>258401</v>
      </c>
      <c r="C16328" t="s">
        <v>228880</v>
      </c>
      <c r="E16328" s="1">
        <v>40949</v>
      </c>
      <c r="F16328">
        <v>1000000</v>
      </c>
    </row>
    <row r="16329" spans="1:6" x14ac:dyDescent="0.25">
      <c r="A16329" t="s">
        <v>258402</v>
      </c>
      <c r="B16329" t="s">
        <v>258403</v>
      </c>
      <c r="C16329" t="s">
        <v>228873</v>
      </c>
      <c r="E16329" s="1">
        <v>41710</v>
      </c>
      <c r="F16329">
        <v>4000000</v>
      </c>
    </row>
    <row r="16330" spans="1:6" x14ac:dyDescent="0.25">
      <c r="A16330" t="s">
        <v>258404</v>
      </c>
      <c r="B16330" t="s">
        <v>258405</v>
      </c>
      <c r="C16330" t="s">
        <v>228880</v>
      </c>
      <c r="E16330" t="s">
        <v>60250</v>
      </c>
      <c r="F16330">
        <v>20000</v>
      </c>
    </row>
    <row r="16331" spans="1:6" x14ac:dyDescent="0.25">
      <c r="A16331" t="s">
        <v>258406</v>
      </c>
      <c r="B16331" t="s">
        <v>258407</v>
      </c>
      <c r="C16331" t="s">
        <v>228873</v>
      </c>
      <c r="D16331" t="s">
        <v>228877</v>
      </c>
      <c r="E16331" s="1">
        <v>40189</v>
      </c>
      <c r="F16331">
        <v>6000000</v>
      </c>
    </row>
    <row r="16332" spans="1:6" x14ac:dyDescent="0.25">
      <c r="A16332" t="s">
        <v>258408</v>
      </c>
      <c r="B16332" t="s">
        <v>258409</v>
      </c>
      <c r="C16332" t="s">
        <v>228880</v>
      </c>
      <c r="E16332" s="1">
        <v>39821</v>
      </c>
      <c r="F16332">
        <v>60000</v>
      </c>
    </row>
    <row r="16333" spans="1:6" x14ac:dyDescent="0.25">
      <c r="A16333" t="s">
        <v>258410</v>
      </c>
      <c r="B16333" t="s">
        <v>258411</v>
      </c>
      <c r="C16333" t="s">
        <v>228880</v>
      </c>
      <c r="E16333" s="1">
        <v>42010</v>
      </c>
    </row>
    <row r="16334" spans="1:6" x14ac:dyDescent="0.25">
      <c r="A16334" t="s">
        <v>258412</v>
      </c>
      <c r="B16334" t="s">
        <v>258413</v>
      </c>
      <c r="C16334" t="s">
        <v>228880</v>
      </c>
      <c r="E16334" s="1">
        <v>41640</v>
      </c>
      <c r="F16334">
        <v>286885</v>
      </c>
    </row>
    <row r="16335" spans="1:6" x14ac:dyDescent="0.25">
      <c r="A16335" t="s">
        <v>258414</v>
      </c>
      <c r="B16335" t="s">
        <v>258415</v>
      </c>
      <c r="C16335" t="s">
        <v>228919</v>
      </c>
      <c r="E16335" s="1">
        <v>41283</v>
      </c>
      <c r="F16335">
        <v>232558</v>
      </c>
    </row>
    <row r="16336" spans="1:6" x14ac:dyDescent="0.25">
      <c r="A16336" t="s">
        <v>258416</v>
      </c>
      <c r="B16336" t="s">
        <v>258417</v>
      </c>
      <c r="C16336" t="s">
        <v>228880</v>
      </c>
      <c r="E16336" s="1">
        <v>38357</v>
      </c>
    </row>
    <row r="16337" spans="1:6" x14ac:dyDescent="0.25">
      <c r="A16337" t="s">
        <v>258418</v>
      </c>
      <c r="B16337" t="s">
        <v>258419</v>
      </c>
      <c r="C16337" t="s">
        <v>228880</v>
      </c>
      <c r="E16337" t="s">
        <v>128749</v>
      </c>
    </row>
    <row r="16338" spans="1:6" x14ac:dyDescent="0.25">
      <c r="A16338" t="s">
        <v>258420</v>
      </c>
      <c r="B16338" t="s">
        <v>258421</v>
      </c>
      <c r="C16338" t="s">
        <v>228880</v>
      </c>
      <c r="E16338" s="1">
        <v>40917</v>
      </c>
      <c r="F16338">
        <v>25000</v>
      </c>
    </row>
    <row r="16339" spans="1:6" x14ac:dyDescent="0.25">
      <c r="A16339" t="s">
        <v>258422</v>
      </c>
      <c r="B16339" t="s">
        <v>258423</v>
      </c>
      <c r="C16339" t="s">
        <v>228880</v>
      </c>
      <c r="E16339" s="1">
        <v>41647</v>
      </c>
      <c r="F16339">
        <v>0</v>
      </c>
    </row>
    <row r="16340" spans="1:6" x14ac:dyDescent="0.25">
      <c r="A16340" t="s">
        <v>258424</v>
      </c>
      <c r="B16340" t="s">
        <v>258425</v>
      </c>
      <c r="C16340" t="s">
        <v>228943</v>
      </c>
      <c r="E16340" s="1">
        <v>40943</v>
      </c>
      <c r="F16340">
        <v>40000</v>
      </c>
    </row>
    <row r="16341" spans="1:6" x14ac:dyDescent="0.25">
      <c r="A16341" t="s">
        <v>258422</v>
      </c>
      <c r="B16341" t="s">
        <v>258426</v>
      </c>
      <c r="C16341" t="s">
        <v>228880</v>
      </c>
      <c r="E16341" s="1">
        <v>41494</v>
      </c>
      <c r="F16341">
        <v>25000</v>
      </c>
    </row>
    <row r="16342" spans="1:6" x14ac:dyDescent="0.25">
      <c r="A16342" t="s">
        <v>258424</v>
      </c>
      <c r="B16342" t="s">
        <v>258427</v>
      </c>
      <c r="C16342" t="s">
        <v>228943</v>
      </c>
      <c r="E16342" s="1">
        <v>41976</v>
      </c>
      <c r="F16342">
        <v>40000</v>
      </c>
    </row>
    <row r="16343" spans="1:6" x14ac:dyDescent="0.25">
      <c r="A16343" t="s">
        <v>258422</v>
      </c>
      <c r="B16343" t="s">
        <v>258428</v>
      </c>
      <c r="C16343" t="s">
        <v>228943</v>
      </c>
      <c r="E16343" t="s">
        <v>70283</v>
      </c>
      <c r="F16343">
        <v>17000</v>
      </c>
    </row>
    <row r="16344" spans="1:6" x14ac:dyDescent="0.25">
      <c r="A16344" t="s">
        <v>258429</v>
      </c>
      <c r="B16344" t="s">
        <v>258430</v>
      </c>
      <c r="C16344" t="s">
        <v>228873</v>
      </c>
      <c r="D16344" t="s">
        <v>228877</v>
      </c>
      <c r="E16344" t="s">
        <v>71274</v>
      </c>
      <c r="F16344">
        <v>4600000</v>
      </c>
    </row>
    <row r="16345" spans="1:6" x14ac:dyDescent="0.25">
      <c r="A16345" t="s">
        <v>258431</v>
      </c>
      <c r="B16345" t="s">
        <v>258432</v>
      </c>
      <c r="C16345" t="s">
        <v>228880</v>
      </c>
      <c r="E16345" s="1">
        <v>40975</v>
      </c>
      <c r="F16345">
        <v>1611154</v>
      </c>
    </row>
    <row r="16346" spans="1:6" x14ac:dyDescent="0.25">
      <c r="A16346" t="s">
        <v>258433</v>
      </c>
      <c r="B16346" t="s">
        <v>258434</v>
      </c>
      <c r="C16346" t="s">
        <v>228873</v>
      </c>
      <c r="E16346" s="1">
        <v>40391</v>
      </c>
      <c r="F16346">
        <v>450000</v>
      </c>
    </row>
    <row r="16347" spans="1:6" x14ac:dyDescent="0.25">
      <c r="A16347" t="s">
        <v>258435</v>
      </c>
      <c r="B16347" t="s">
        <v>258436</v>
      </c>
      <c r="C16347" t="s">
        <v>228873</v>
      </c>
      <c r="E16347" s="1">
        <v>37895</v>
      </c>
      <c r="F16347">
        <v>10900000</v>
      </c>
    </row>
    <row r="16348" spans="1:6" x14ac:dyDescent="0.25">
      <c r="A16348" t="s">
        <v>258437</v>
      </c>
      <c r="B16348" t="s">
        <v>258438</v>
      </c>
      <c r="C16348" t="s">
        <v>228873</v>
      </c>
      <c r="D16348" t="s">
        <v>228877</v>
      </c>
      <c r="E16348" t="s">
        <v>24501</v>
      </c>
      <c r="F16348">
        <v>2600000</v>
      </c>
    </row>
    <row r="16349" spans="1:6" x14ac:dyDescent="0.25">
      <c r="A16349" t="s">
        <v>258439</v>
      </c>
      <c r="B16349" t="s">
        <v>258440</v>
      </c>
      <c r="C16349" t="s">
        <v>228873</v>
      </c>
      <c r="E16349" t="s">
        <v>17410</v>
      </c>
      <c r="F16349">
        <v>750000</v>
      </c>
    </row>
    <row r="16350" spans="1:6" x14ac:dyDescent="0.25">
      <c r="A16350" t="s">
        <v>258441</v>
      </c>
      <c r="B16350" t="s">
        <v>258442</v>
      </c>
      <c r="C16350" t="s">
        <v>228873</v>
      </c>
      <c r="E16350" s="1">
        <v>42014</v>
      </c>
      <c r="F16350">
        <v>1360000</v>
      </c>
    </row>
    <row r="16351" spans="1:6" x14ac:dyDescent="0.25">
      <c r="A16351" t="s">
        <v>258443</v>
      </c>
      <c r="B16351" t="s">
        <v>258444</v>
      </c>
      <c r="C16351" t="s">
        <v>228873</v>
      </c>
      <c r="E16351" s="1">
        <v>38385</v>
      </c>
      <c r="F16351">
        <v>1250000</v>
      </c>
    </row>
    <row r="16352" spans="1:6" x14ac:dyDescent="0.25">
      <c r="A16352" t="s">
        <v>258445</v>
      </c>
      <c r="B16352" t="s">
        <v>258446</v>
      </c>
      <c r="C16352" t="s">
        <v>228880</v>
      </c>
      <c r="E16352" t="s">
        <v>54289</v>
      </c>
      <c r="F16352">
        <v>150000</v>
      </c>
    </row>
    <row r="16353" spans="1:6" x14ac:dyDescent="0.25">
      <c r="A16353" t="s">
        <v>258447</v>
      </c>
      <c r="B16353" t="s">
        <v>258448</v>
      </c>
      <c r="C16353" t="s">
        <v>228943</v>
      </c>
      <c r="E16353" s="1">
        <v>41064</v>
      </c>
      <c r="F16353">
        <v>100000</v>
      </c>
    </row>
    <row r="16354" spans="1:6" x14ac:dyDescent="0.25">
      <c r="A16354" t="s">
        <v>258449</v>
      </c>
      <c r="B16354" t="s">
        <v>258450</v>
      </c>
      <c r="C16354" t="s">
        <v>228873</v>
      </c>
      <c r="E16354" s="1">
        <v>40487</v>
      </c>
      <c r="F16354">
        <v>260000</v>
      </c>
    </row>
    <row r="16355" spans="1:6" x14ac:dyDescent="0.25">
      <c r="A16355" t="s">
        <v>258451</v>
      </c>
      <c r="B16355" t="s">
        <v>258452</v>
      </c>
      <c r="C16355" t="s">
        <v>228880</v>
      </c>
      <c r="E16355" s="1">
        <v>40853</v>
      </c>
    </row>
    <row r="16356" spans="1:6" x14ac:dyDescent="0.25">
      <c r="A16356" t="s">
        <v>258453</v>
      </c>
      <c r="B16356" t="s">
        <v>258454</v>
      </c>
      <c r="C16356" t="s">
        <v>228880</v>
      </c>
      <c r="E16356" t="s">
        <v>67755</v>
      </c>
      <c r="F16356">
        <v>1000000</v>
      </c>
    </row>
    <row r="16357" spans="1:6" x14ac:dyDescent="0.25">
      <c r="A16357" t="s">
        <v>258455</v>
      </c>
      <c r="B16357" t="s">
        <v>258456</v>
      </c>
      <c r="C16357" t="s">
        <v>228873</v>
      </c>
      <c r="D16357" t="s">
        <v>228874</v>
      </c>
      <c r="E16357" s="1">
        <v>39028</v>
      </c>
      <c r="F16357">
        <v>10000000</v>
      </c>
    </row>
    <row r="16358" spans="1:6" x14ac:dyDescent="0.25">
      <c r="A16358" t="s">
        <v>258457</v>
      </c>
      <c r="B16358" t="s">
        <v>258458</v>
      </c>
      <c r="C16358" t="s">
        <v>228873</v>
      </c>
      <c r="E16358" s="1">
        <v>38597</v>
      </c>
    </row>
    <row r="16359" spans="1:6" x14ac:dyDescent="0.25">
      <c r="A16359" t="s">
        <v>258455</v>
      </c>
      <c r="B16359" t="s">
        <v>258459</v>
      </c>
      <c r="C16359" t="s">
        <v>228927</v>
      </c>
      <c r="E16359" s="1">
        <v>41375</v>
      </c>
      <c r="F16359">
        <v>2000000</v>
      </c>
    </row>
    <row r="16360" spans="1:6" x14ac:dyDescent="0.25">
      <c r="A16360" t="s">
        <v>258457</v>
      </c>
      <c r="B16360" t="s">
        <v>258460</v>
      </c>
      <c r="C16360" t="s">
        <v>228873</v>
      </c>
      <c r="E16360" s="1">
        <v>41427</v>
      </c>
      <c r="F16360">
        <v>9610889</v>
      </c>
    </row>
    <row r="16361" spans="1:6" x14ac:dyDescent="0.25">
      <c r="A16361" t="s">
        <v>258455</v>
      </c>
      <c r="B16361" t="s">
        <v>258461</v>
      </c>
      <c r="C16361" t="s">
        <v>228873</v>
      </c>
      <c r="E16361" t="s">
        <v>180587</v>
      </c>
      <c r="F16361">
        <v>12000000</v>
      </c>
    </row>
    <row r="16362" spans="1:6" x14ac:dyDescent="0.25">
      <c r="A16362" t="s">
        <v>258457</v>
      </c>
      <c r="B16362" t="s">
        <v>258462</v>
      </c>
      <c r="C16362" t="s">
        <v>228873</v>
      </c>
      <c r="E16362" t="s">
        <v>57366</v>
      </c>
      <c r="F16362">
        <v>16000000</v>
      </c>
    </row>
    <row r="16363" spans="1:6" x14ac:dyDescent="0.25">
      <c r="A16363" t="s">
        <v>258455</v>
      </c>
      <c r="B16363" t="s">
        <v>258463</v>
      </c>
      <c r="C16363" t="s">
        <v>228873</v>
      </c>
      <c r="D16363" t="s">
        <v>228977</v>
      </c>
      <c r="E16363" s="1">
        <v>40187</v>
      </c>
      <c r="F16363">
        <v>4000000</v>
      </c>
    </row>
    <row r="16364" spans="1:6" x14ac:dyDescent="0.25">
      <c r="A16364" t="s">
        <v>258457</v>
      </c>
      <c r="B16364" t="s">
        <v>258464</v>
      </c>
      <c r="C16364" t="s">
        <v>228927</v>
      </c>
      <c r="E16364" t="s">
        <v>19033</v>
      </c>
      <c r="F16364">
        <v>6500000</v>
      </c>
    </row>
    <row r="16365" spans="1:6" x14ac:dyDescent="0.25">
      <c r="A16365" t="s">
        <v>258455</v>
      </c>
      <c r="B16365" t="s">
        <v>258465</v>
      </c>
      <c r="C16365" t="s">
        <v>228873</v>
      </c>
      <c r="D16365" t="s">
        <v>228977</v>
      </c>
      <c r="E16365" t="s">
        <v>54031</v>
      </c>
      <c r="F16365">
        <v>3000000</v>
      </c>
    </row>
    <row r="16366" spans="1:6" x14ac:dyDescent="0.25">
      <c r="A16366" t="s">
        <v>258457</v>
      </c>
      <c r="B16366" t="s">
        <v>258466</v>
      </c>
      <c r="C16366" t="s">
        <v>228873</v>
      </c>
      <c r="D16366" t="s">
        <v>228877</v>
      </c>
      <c r="E16366" s="1">
        <v>38115</v>
      </c>
      <c r="F16366">
        <v>2000000</v>
      </c>
    </row>
    <row r="16367" spans="1:6" x14ac:dyDescent="0.25">
      <c r="A16367" t="s">
        <v>258455</v>
      </c>
      <c r="B16367" t="s">
        <v>258467</v>
      </c>
      <c r="C16367" t="s">
        <v>228873</v>
      </c>
      <c r="E16367" s="1">
        <v>40400</v>
      </c>
      <c r="F16367">
        <v>7000000</v>
      </c>
    </row>
    <row r="16368" spans="1:6" x14ac:dyDescent="0.25">
      <c r="A16368" t="s">
        <v>258468</v>
      </c>
      <c r="B16368" t="s">
        <v>258469</v>
      </c>
      <c r="C16368" t="s">
        <v>228873</v>
      </c>
      <c r="D16368" t="s">
        <v>228874</v>
      </c>
      <c r="E16368" t="s">
        <v>132577</v>
      </c>
      <c r="F16368">
        <v>6000000</v>
      </c>
    </row>
    <row r="16369" spans="1:6" x14ac:dyDescent="0.25">
      <c r="A16369" t="s">
        <v>258470</v>
      </c>
      <c r="B16369" t="s">
        <v>258471</v>
      </c>
      <c r="C16369" t="s">
        <v>228880</v>
      </c>
      <c r="E16369" t="s">
        <v>16264</v>
      </c>
      <c r="F16369">
        <v>50000</v>
      </c>
    </row>
    <row r="16370" spans="1:6" x14ac:dyDescent="0.25">
      <c r="A16370" t="s">
        <v>258472</v>
      </c>
      <c r="B16370" t="s">
        <v>258473</v>
      </c>
      <c r="C16370" t="s">
        <v>228880</v>
      </c>
      <c r="E16370" t="s">
        <v>5357</v>
      </c>
      <c r="F16370">
        <v>100000</v>
      </c>
    </row>
    <row r="16371" spans="1:6" x14ac:dyDescent="0.25">
      <c r="A16371" t="s">
        <v>258474</v>
      </c>
      <c r="B16371" t="s">
        <v>258475</v>
      </c>
      <c r="C16371" t="s">
        <v>228880</v>
      </c>
      <c r="E16371" s="1">
        <v>40546</v>
      </c>
      <c r="F16371">
        <v>137870</v>
      </c>
    </row>
    <row r="16372" spans="1:6" x14ac:dyDescent="0.25">
      <c r="A16372" t="s">
        <v>258476</v>
      </c>
      <c r="B16372" t="s">
        <v>258477</v>
      </c>
      <c r="C16372" t="s">
        <v>228880</v>
      </c>
      <c r="E16372" s="1">
        <v>40546</v>
      </c>
    </row>
    <row r="16373" spans="1:6" x14ac:dyDescent="0.25">
      <c r="A16373" t="s">
        <v>258478</v>
      </c>
      <c r="B16373" t="s">
        <v>258479</v>
      </c>
      <c r="C16373" t="s">
        <v>228880</v>
      </c>
      <c r="E16373" t="s">
        <v>22791</v>
      </c>
      <c r="F16373">
        <v>1000000</v>
      </c>
    </row>
    <row r="16374" spans="1:6" x14ac:dyDescent="0.25">
      <c r="A16374" t="s">
        <v>258480</v>
      </c>
      <c r="B16374" t="s">
        <v>258481</v>
      </c>
      <c r="C16374" t="s">
        <v>228880</v>
      </c>
      <c r="E16374" s="1">
        <v>41275</v>
      </c>
      <c r="F16374">
        <v>504300</v>
      </c>
    </row>
    <row r="16375" spans="1:6" x14ac:dyDescent="0.25">
      <c r="A16375" t="s">
        <v>258478</v>
      </c>
      <c r="B16375" t="s">
        <v>258482</v>
      </c>
      <c r="C16375" t="s">
        <v>228880</v>
      </c>
      <c r="E16375" s="1">
        <v>40912</v>
      </c>
      <c r="F16375">
        <v>500000</v>
      </c>
    </row>
    <row r="16376" spans="1:6" x14ac:dyDescent="0.25">
      <c r="A16376" t="s">
        <v>258483</v>
      </c>
      <c r="B16376" t="s">
        <v>258484</v>
      </c>
      <c r="C16376" t="s">
        <v>228889</v>
      </c>
      <c r="E16376" s="1">
        <v>36414</v>
      </c>
    </row>
    <row r="16377" spans="1:6" x14ac:dyDescent="0.25">
      <c r="A16377" t="s">
        <v>258485</v>
      </c>
      <c r="B16377" t="s">
        <v>258486</v>
      </c>
      <c r="C16377" t="s">
        <v>228873</v>
      </c>
      <c r="D16377" t="s">
        <v>228877</v>
      </c>
      <c r="E16377" s="1">
        <v>40429</v>
      </c>
      <c r="F16377">
        <v>4000000</v>
      </c>
    </row>
    <row r="16378" spans="1:6" x14ac:dyDescent="0.25">
      <c r="A16378" t="s">
        <v>258487</v>
      </c>
      <c r="B16378" t="s">
        <v>258488</v>
      </c>
      <c r="C16378" t="s">
        <v>228880</v>
      </c>
      <c r="E16378" s="1">
        <v>40910</v>
      </c>
    </row>
    <row r="16379" spans="1:6" x14ac:dyDescent="0.25">
      <c r="A16379" t="s">
        <v>258489</v>
      </c>
      <c r="B16379" t="s">
        <v>258490</v>
      </c>
      <c r="C16379" t="s">
        <v>228889</v>
      </c>
      <c r="E16379" s="1">
        <v>41641</v>
      </c>
      <c r="F16379">
        <v>50000</v>
      </c>
    </row>
    <row r="16380" spans="1:6" x14ac:dyDescent="0.25">
      <c r="A16380" t="s">
        <v>258491</v>
      </c>
      <c r="B16380" t="s">
        <v>258492</v>
      </c>
      <c r="C16380" t="s">
        <v>228880</v>
      </c>
      <c r="E16380" s="1">
        <v>41277</v>
      </c>
      <c r="F16380">
        <v>36000</v>
      </c>
    </row>
    <row r="16381" spans="1:6" x14ac:dyDescent="0.25">
      <c r="A16381" t="s">
        <v>258493</v>
      </c>
      <c r="B16381" t="s">
        <v>258494</v>
      </c>
      <c r="C16381" t="s">
        <v>228880</v>
      </c>
      <c r="E16381" t="s">
        <v>1240</v>
      </c>
      <c r="F16381">
        <v>578000</v>
      </c>
    </row>
    <row r="16382" spans="1:6" x14ac:dyDescent="0.25">
      <c r="A16382" t="s">
        <v>258495</v>
      </c>
      <c r="B16382" t="s">
        <v>258496</v>
      </c>
      <c r="C16382" t="s">
        <v>228880</v>
      </c>
      <c r="E16382" t="s">
        <v>11681</v>
      </c>
      <c r="F16382">
        <v>465000</v>
      </c>
    </row>
    <row r="16383" spans="1:6" x14ac:dyDescent="0.25">
      <c r="A16383" t="s">
        <v>258497</v>
      </c>
      <c r="B16383" t="s">
        <v>258498</v>
      </c>
      <c r="C16383" t="s">
        <v>228873</v>
      </c>
      <c r="D16383" t="s">
        <v>228877</v>
      </c>
      <c r="E16383" s="1">
        <v>41527</v>
      </c>
      <c r="F16383">
        <v>4000000</v>
      </c>
    </row>
    <row r="16384" spans="1:6" x14ac:dyDescent="0.25">
      <c r="A16384" t="s">
        <v>258499</v>
      </c>
      <c r="B16384" t="s">
        <v>258500</v>
      </c>
      <c r="C16384" t="s">
        <v>228873</v>
      </c>
      <c r="E16384" s="1">
        <v>40460</v>
      </c>
      <c r="F16384">
        <v>1050000</v>
      </c>
    </row>
    <row r="16385" spans="1:6" x14ac:dyDescent="0.25">
      <c r="A16385" t="s">
        <v>258501</v>
      </c>
      <c r="B16385" t="s">
        <v>258502</v>
      </c>
      <c r="C16385" t="s">
        <v>228873</v>
      </c>
      <c r="E16385" t="s">
        <v>41827</v>
      </c>
      <c r="F16385">
        <v>1100000</v>
      </c>
    </row>
    <row r="16386" spans="1:6" x14ac:dyDescent="0.25">
      <c r="A16386" t="s">
        <v>258499</v>
      </c>
      <c r="B16386" t="s">
        <v>258503</v>
      </c>
      <c r="C16386" t="s">
        <v>228889</v>
      </c>
      <c r="E16386" s="1">
        <v>40544</v>
      </c>
    </row>
    <row r="16387" spans="1:6" x14ac:dyDescent="0.25">
      <c r="A16387" t="s">
        <v>258504</v>
      </c>
      <c r="B16387" t="s">
        <v>258505</v>
      </c>
      <c r="C16387" t="s">
        <v>228880</v>
      </c>
      <c r="E16387" s="1">
        <v>41313</v>
      </c>
      <c r="F16387">
        <v>3030502</v>
      </c>
    </row>
    <row r="16388" spans="1:6" x14ac:dyDescent="0.25">
      <c r="A16388" t="s">
        <v>258506</v>
      </c>
      <c r="B16388" t="s">
        <v>258507</v>
      </c>
      <c r="C16388" t="s">
        <v>228909</v>
      </c>
      <c r="E16388" t="s">
        <v>122421</v>
      </c>
      <c r="F16388">
        <v>1903106</v>
      </c>
    </row>
    <row r="16389" spans="1:6" x14ac:dyDescent="0.25">
      <c r="A16389" t="s">
        <v>258508</v>
      </c>
      <c r="B16389" t="s">
        <v>258509</v>
      </c>
      <c r="C16389" t="s">
        <v>228873</v>
      </c>
      <c r="E16389" s="1">
        <v>41315</v>
      </c>
      <c r="F16389">
        <v>10231974</v>
      </c>
    </row>
    <row r="16390" spans="1:6" x14ac:dyDescent="0.25">
      <c r="A16390" t="s">
        <v>258510</v>
      </c>
      <c r="B16390" t="s">
        <v>258511</v>
      </c>
      <c r="C16390" t="s">
        <v>228873</v>
      </c>
      <c r="E16390" t="s">
        <v>4289</v>
      </c>
      <c r="F16390">
        <v>309685</v>
      </c>
    </row>
    <row r="16391" spans="1:6" x14ac:dyDescent="0.25">
      <c r="A16391" t="s">
        <v>258512</v>
      </c>
      <c r="B16391" t="s">
        <v>258513</v>
      </c>
      <c r="C16391" t="s">
        <v>228873</v>
      </c>
      <c r="E16391" t="s">
        <v>229672</v>
      </c>
      <c r="F16391">
        <v>1863392</v>
      </c>
    </row>
    <row r="16392" spans="1:6" x14ac:dyDescent="0.25">
      <c r="A16392" t="s">
        <v>258514</v>
      </c>
      <c r="B16392" t="s">
        <v>258515</v>
      </c>
      <c r="C16392" t="s">
        <v>228880</v>
      </c>
      <c r="E16392" s="1">
        <v>40547</v>
      </c>
      <c r="F16392">
        <v>121861</v>
      </c>
    </row>
    <row r="16393" spans="1:6" x14ac:dyDescent="0.25">
      <c r="A16393" t="s">
        <v>258516</v>
      </c>
      <c r="B16393" t="s">
        <v>258517</v>
      </c>
      <c r="C16393" t="s">
        <v>229311</v>
      </c>
      <c r="E16393" s="1">
        <v>41735</v>
      </c>
      <c r="F16393">
        <v>8300000</v>
      </c>
    </row>
    <row r="16394" spans="1:6" x14ac:dyDescent="0.25">
      <c r="A16394" t="s">
        <v>258518</v>
      </c>
      <c r="B16394" t="s">
        <v>258519</v>
      </c>
      <c r="C16394" t="s">
        <v>228873</v>
      </c>
      <c r="D16394" t="s">
        <v>228877</v>
      </c>
      <c r="E16394" t="s">
        <v>17410</v>
      </c>
      <c r="F16394">
        <v>10000000</v>
      </c>
    </row>
    <row r="16395" spans="1:6" x14ac:dyDescent="0.25">
      <c r="A16395" t="s">
        <v>258520</v>
      </c>
      <c r="B16395" t="s">
        <v>258521</v>
      </c>
      <c r="C16395" t="s">
        <v>228873</v>
      </c>
      <c r="D16395" t="s">
        <v>228874</v>
      </c>
      <c r="E16395" t="s">
        <v>60553</v>
      </c>
      <c r="F16395">
        <v>8000000</v>
      </c>
    </row>
    <row r="16396" spans="1:6" x14ac:dyDescent="0.25">
      <c r="A16396" t="s">
        <v>258522</v>
      </c>
      <c r="B16396" t="s">
        <v>258523</v>
      </c>
      <c r="C16396" t="s">
        <v>228889</v>
      </c>
      <c r="E16396" t="s">
        <v>31034</v>
      </c>
    </row>
    <row r="16397" spans="1:6" x14ac:dyDescent="0.25">
      <c r="A16397" t="s">
        <v>258524</v>
      </c>
      <c r="B16397" t="s">
        <v>258525</v>
      </c>
      <c r="C16397" t="s">
        <v>228873</v>
      </c>
      <c r="E16397" t="s">
        <v>191300</v>
      </c>
      <c r="F16397">
        <v>15000000</v>
      </c>
    </row>
    <row r="16398" spans="1:6" x14ac:dyDescent="0.25">
      <c r="A16398" t="s">
        <v>258526</v>
      </c>
      <c r="B16398" t="s">
        <v>258527</v>
      </c>
      <c r="C16398" t="s">
        <v>228873</v>
      </c>
      <c r="D16398" t="s">
        <v>231418</v>
      </c>
      <c r="E16398" s="1">
        <v>42158</v>
      </c>
      <c r="F16398">
        <v>10000000</v>
      </c>
    </row>
    <row r="16399" spans="1:6" x14ac:dyDescent="0.25">
      <c r="A16399" t="s">
        <v>258524</v>
      </c>
      <c r="B16399" t="s">
        <v>258528</v>
      </c>
      <c r="C16399" t="s">
        <v>228873</v>
      </c>
      <c r="D16399" t="s">
        <v>228877</v>
      </c>
      <c r="E16399" s="1">
        <v>39518</v>
      </c>
      <c r="F16399">
        <v>8040000</v>
      </c>
    </row>
    <row r="16400" spans="1:6" x14ac:dyDescent="0.25">
      <c r="A16400" t="s">
        <v>258529</v>
      </c>
      <c r="B16400" t="s">
        <v>258530</v>
      </c>
      <c r="C16400" t="s">
        <v>228873</v>
      </c>
      <c r="D16400" t="s">
        <v>228874</v>
      </c>
      <c r="E16400" s="1">
        <v>41132</v>
      </c>
      <c r="F16400">
        <v>11200000</v>
      </c>
    </row>
    <row r="16401" spans="1:6" x14ac:dyDescent="0.25">
      <c r="A16401" t="s">
        <v>258531</v>
      </c>
      <c r="B16401" t="s">
        <v>258532</v>
      </c>
      <c r="C16401" t="s">
        <v>228927</v>
      </c>
      <c r="E16401" s="1">
        <v>41132</v>
      </c>
      <c r="F16401">
        <v>3183777</v>
      </c>
    </row>
    <row r="16402" spans="1:6" x14ac:dyDescent="0.25">
      <c r="A16402" t="s">
        <v>258533</v>
      </c>
      <c r="B16402" t="s">
        <v>258534</v>
      </c>
      <c r="C16402" t="s">
        <v>228943</v>
      </c>
      <c r="E16402" s="1">
        <v>40919</v>
      </c>
      <c r="F16402">
        <v>250000</v>
      </c>
    </row>
    <row r="16403" spans="1:6" x14ac:dyDescent="0.25">
      <c r="A16403" t="s">
        <v>258535</v>
      </c>
      <c r="B16403" t="s">
        <v>258536</v>
      </c>
      <c r="C16403" t="s">
        <v>228873</v>
      </c>
      <c r="D16403" t="s">
        <v>228877</v>
      </c>
      <c r="E16403" t="s">
        <v>5500</v>
      </c>
      <c r="F16403">
        <v>48000000</v>
      </c>
    </row>
    <row r="16404" spans="1:6" x14ac:dyDescent="0.25">
      <c r="A16404" t="s">
        <v>258537</v>
      </c>
      <c r="B16404" t="s">
        <v>258538</v>
      </c>
      <c r="C16404" t="s">
        <v>228873</v>
      </c>
      <c r="D16404" t="s">
        <v>228977</v>
      </c>
      <c r="E16404" s="1">
        <v>41162</v>
      </c>
      <c r="F16404">
        <v>55000000</v>
      </c>
    </row>
    <row r="16405" spans="1:6" x14ac:dyDescent="0.25">
      <c r="A16405" t="s">
        <v>258535</v>
      </c>
      <c r="B16405" t="s">
        <v>258539</v>
      </c>
      <c r="C16405" t="s">
        <v>228873</v>
      </c>
      <c r="D16405" t="s">
        <v>228874</v>
      </c>
      <c r="E16405" s="1">
        <v>40913</v>
      </c>
      <c r="F16405">
        <v>20000000</v>
      </c>
    </row>
    <row r="16406" spans="1:6" x14ac:dyDescent="0.25">
      <c r="A16406" t="s">
        <v>258537</v>
      </c>
      <c r="B16406" t="s">
        <v>258540</v>
      </c>
      <c r="C16406" t="s">
        <v>228927</v>
      </c>
      <c r="E16406" t="s">
        <v>153172</v>
      </c>
      <c r="F16406">
        <v>750000</v>
      </c>
    </row>
    <row r="16407" spans="1:6" x14ac:dyDescent="0.25">
      <c r="A16407" t="s">
        <v>258535</v>
      </c>
      <c r="B16407" t="s">
        <v>258541</v>
      </c>
      <c r="C16407" t="s">
        <v>228873</v>
      </c>
      <c r="D16407" t="s">
        <v>228877</v>
      </c>
      <c r="E16407" s="1">
        <v>40551</v>
      </c>
      <c r="F16407">
        <v>8000000</v>
      </c>
    </row>
    <row r="16408" spans="1:6" x14ac:dyDescent="0.25">
      <c r="A16408" t="s">
        <v>258542</v>
      </c>
      <c r="B16408" t="s">
        <v>258543</v>
      </c>
      <c r="C16408" t="s">
        <v>228927</v>
      </c>
      <c r="E16408" s="1">
        <v>40636</v>
      </c>
      <c r="F16408">
        <v>7500000</v>
      </c>
    </row>
    <row r="16409" spans="1:6" x14ac:dyDescent="0.25">
      <c r="A16409" t="s">
        <v>258544</v>
      </c>
      <c r="B16409" t="s">
        <v>258545</v>
      </c>
      <c r="C16409" t="s">
        <v>228873</v>
      </c>
      <c r="D16409" t="s">
        <v>229145</v>
      </c>
      <c r="E16409" s="1">
        <v>39295</v>
      </c>
      <c r="F16409">
        <v>42200000</v>
      </c>
    </row>
    <row r="16410" spans="1:6" x14ac:dyDescent="0.25">
      <c r="A16410" t="s">
        <v>258542</v>
      </c>
      <c r="B16410" t="s">
        <v>258546</v>
      </c>
      <c r="C16410" t="s">
        <v>228927</v>
      </c>
      <c r="E16410" t="s">
        <v>45438</v>
      </c>
      <c r="F16410">
        <v>2869484</v>
      </c>
    </row>
    <row r="16411" spans="1:6" x14ac:dyDescent="0.25">
      <c r="A16411" t="s">
        <v>258544</v>
      </c>
      <c r="B16411" t="s">
        <v>258547</v>
      </c>
      <c r="C16411" t="s">
        <v>228873</v>
      </c>
      <c r="D16411" t="s">
        <v>229206</v>
      </c>
      <c r="E16411" s="1">
        <v>39855</v>
      </c>
      <c r="F16411">
        <v>50000000</v>
      </c>
    </row>
    <row r="16412" spans="1:6" x14ac:dyDescent="0.25">
      <c r="A16412" t="s">
        <v>258548</v>
      </c>
      <c r="B16412" t="s">
        <v>258549</v>
      </c>
      <c r="C16412" t="s">
        <v>228880</v>
      </c>
      <c r="E16412" s="1">
        <v>40704</v>
      </c>
      <c r="F16412">
        <v>87000</v>
      </c>
    </row>
    <row r="16413" spans="1:6" x14ac:dyDescent="0.25">
      <c r="A16413" t="s">
        <v>258550</v>
      </c>
      <c r="B16413" t="s">
        <v>258551</v>
      </c>
      <c r="C16413" t="s">
        <v>228873</v>
      </c>
      <c r="D16413" t="s">
        <v>228874</v>
      </c>
      <c r="E16413" t="s">
        <v>258552</v>
      </c>
      <c r="F16413">
        <v>16500000</v>
      </c>
    </row>
    <row r="16414" spans="1:6" x14ac:dyDescent="0.25">
      <c r="A16414" t="s">
        <v>258553</v>
      </c>
      <c r="B16414" t="s">
        <v>258554</v>
      </c>
      <c r="C16414" t="s">
        <v>228927</v>
      </c>
      <c r="E16414" s="1">
        <v>40490</v>
      </c>
      <c r="F16414">
        <v>312499</v>
      </c>
    </row>
    <row r="16415" spans="1:6" x14ac:dyDescent="0.25">
      <c r="A16415" t="s">
        <v>258550</v>
      </c>
      <c r="B16415" t="s">
        <v>258555</v>
      </c>
      <c r="C16415" t="s">
        <v>228873</v>
      </c>
      <c r="E16415" s="1">
        <v>40635</v>
      </c>
      <c r="F16415">
        <v>2000986</v>
      </c>
    </row>
    <row r="16416" spans="1:6" x14ac:dyDescent="0.25">
      <c r="A16416" t="s">
        <v>258556</v>
      </c>
      <c r="B16416" t="s">
        <v>258557</v>
      </c>
      <c r="C16416" t="s">
        <v>228873</v>
      </c>
      <c r="D16416" t="s">
        <v>228877</v>
      </c>
      <c r="E16416" s="1">
        <v>41590</v>
      </c>
      <c r="F16416">
        <v>3000000</v>
      </c>
    </row>
    <row r="16417" spans="1:6" x14ac:dyDescent="0.25">
      <c r="A16417" t="s">
        <v>258558</v>
      </c>
      <c r="B16417" t="s">
        <v>258559</v>
      </c>
      <c r="C16417" t="s">
        <v>228873</v>
      </c>
      <c r="D16417" t="s">
        <v>228874</v>
      </c>
      <c r="E16417" t="s">
        <v>230809</v>
      </c>
      <c r="F16417">
        <v>10000000</v>
      </c>
    </row>
    <row r="16418" spans="1:6" x14ac:dyDescent="0.25">
      <c r="A16418" t="s">
        <v>258556</v>
      </c>
      <c r="B16418" t="s">
        <v>258560</v>
      </c>
      <c r="C16418" t="s">
        <v>228873</v>
      </c>
      <c r="E16418" t="s">
        <v>52762</v>
      </c>
      <c r="F16418">
        <v>5000000</v>
      </c>
    </row>
    <row r="16419" spans="1:6" x14ac:dyDescent="0.25">
      <c r="A16419" t="s">
        <v>258561</v>
      </c>
      <c r="B16419" t="s">
        <v>258562</v>
      </c>
      <c r="C16419" t="s">
        <v>229045</v>
      </c>
      <c r="E16419" t="s">
        <v>29433</v>
      </c>
      <c r="F16419">
        <v>50000</v>
      </c>
    </row>
    <row r="16420" spans="1:6" x14ac:dyDescent="0.25">
      <c r="A16420" t="s">
        <v>258563</v>
      </c>
      <c r="B16420" t="s">
        <v>258564</v>
      </c>
      <c r="C16420" t="s">
        <v>228873</v>
      </c>
      <c r="E16420" s="1">
        <v>39703</v>
      </c>
    </row>
    <row r="16421" spans="1:6" x14ac:dyDescent="0.25">
      <c r="A16421" t="s">
        <v>258565</v>
      </c>
      <c r="B16421" t="s">
        <v>258566</v>
      </c>
      <c r="C16421" t="s">
        <v>228889</v>
      </c>
      <c r="E16421" t="s">
        <v>52475</v>
      </c>
    </row>
    <row r="16422" spans="1:6" x14ac:dyDescent="0.25">
      <c r="A16422" t="s">
        <v>258563</v>
      </c>
      <c r="B16422" t="s">
        <v>258567</v>
      </c>
      <c r="C16422" t="s">
        <v>228880</v>
      </c>
      <c r="E16422" s="1">
        <v>39449</v>
      </c>
      <c r="F16422">
        <v>200000</v>
      </c>
    </row>
    <row r="16423" spans="1:6" x14ac:dyDescent="0.25">
      <c r="A16423" t="s">
        <v>258568</v>
      </c>
      <c r="B16423" t="s">
        <v>258569</v>
      </c>
      <c r="C16423" t="s">
        <v>229311</v>
      </c>
      <c r="E16423" t="s">
        <v>227800</v>
      </c>
      <c r="F16423">
        <v>135000000</v>
      </c>
    </row>
    <row r="16424" spans="1:6" x14ac:dyDescent="0.25">
      <c r="A16424" t="s">
        <v>258570</v>
      </c>
      <c r="B16424" t="s">
        <v>258571</v>
      </c>
      <c r="C16424" t="s">
        <v>228880</v>
      </c>
      <c r="E16424" t="s">
        <v>62977</v>
      </c>
      <c r="F16424">
        <v>263254</v>
      </c>
    </row>
    <row r="16425" spans="1:6" x14ac:dyDescent="0.25">
      <c r="A16425" t="s">
        <v>258572</v>
      </c>
      <c r="B16425" t="s">
        <v>258573</v>
      </c>
      <c r="C16425" t="s">
        <v>228880</v>
      </c>
      <c r="E16425" t="s">
        <v>41729</v>
      </c>
      <c r="F16425">
        <v>873166</v>
      </c>
    </row>
    <row r="16426" spans="1:6" x14ac:dyDescent="0.25">
      <c r="A16426" t="s">
        <v>258574</v>
      </c>
      <c r="B16426" t="s">
        <v>258575</v>
      </c>
      <c r="C16426" t="s">
        <v>228873</v>
      </c>
      <c r="E16426" s="1">
        <v>40550</v>
      </c>
      <c r="F16426">
        <v>1500000</v>
      </c>
    </row>
    <row r="16427" spans="1:6" x14ac:dyDescent="0.25">
      <c r="A16427" t="s">
        <v>258576</v>
      </c>
      <c r="B16427" t="s">
        <v>258577</v>
      </c>
      <c r="C16427" t="s">
        <v>228873</v>
      </c>
      <c r="E16427" s="1">
        <v>36715</v>
      </c>
      <c r="F16427">
        <v>10000000</v>
      </c>
    </row>
    <row r="16428" spans="1:6" x14ac:dyDescent="0.25">
      <c r="A16428" t="s">
        <v>258578</v>
      </c>
      <c r="B16428" t="s">
        <v>258579</v>
      </c>
      <c r="C16428" t="s">
        <v>228873</v>
      </c>
      <c r="D16428" t="s">
        <v>228877</v>
      </c>
      <c r="E16428" t="s">
        <v>186094</v>
      </c>
    </row>
    <row r="16429" spans="1:6" x14ac:dyDescent="0.25">
      <c r="A16429" t="s">
        <v>258580</v>
      </c>
      <c r="B16429" t="s">
        <v>258581</v>
      </c>
      <c r="C16429" t="s">
        <v>228889</v>
      </c>
      <c r="E16429" t="s">
        <v>242307</v>
      </c>
    </row>
    <row r="16430" spans="1:6" x14ac:dyDescent="0.25">
      <c r="A16430" t="s">
        <v>258582</v>
      </c>
      <c r="B16430" t="s">
        <v>258583</v>
      </c>
      <c r="C16430" t="s">
        <v>228880</v>
      </c>
      <c r="E16430" s="1">
        <v>41640</v>
      </c>
    </row>
    <row r="16431" spans="1:6" x14ac:dyDescent="0.25">
      <c r="A16431" t="s">
        <v>258584</v>
      </c>
      <c r="B16431" t="s">
        <v>258585</v>
      </c>
      <c r="C16431" t="s">
        <v>228873</v>
      </c>
      <c r="D16431" t="s">
        <v>228877</v>
      </c>
      <c r="E16431" t="s">
        <v>7926</v>
      </c>
      <c r="F16431">
        <v>10000000</v>
      </c>
    </row>
    <row r="16432" spans="1:6" x14ac:dyDescent="0.25">
      <c r="A16432" t="s">
        <v>258586</v>
      </c>
      <c r="B16432" t="s">
        <v>258587</v>
      </c>
      <c r="C16432" t="s">
        <v>228880</v>
      </c>
      <c r="E16432" s="1">
        <v>40915</v>
      </c>
      <c r="F16432">
        <v>0</v>
      </c>
    </row>
    <row r="16433" spans="1:6" x14ac:dyDescent="0.25">
      <c r="A16433" t="s">
        <v>258584</v>
      </c>
      <c r="B16433" t="s">
        <v>258588</v>
      </c>
      <c r="C16433" t="s">
        <v>228880</v>
      </c>
      <c r="E16433" s="1">
        <v>41587</v>
      </c>
    </row>
    <row r="16434" spans="1:6" x14ac:dyDescent="0.25">
      <c r="A16434" t="s">
        <v>258589</v>
      </c>
      <c r="B16434" t="s">
        <v>258590</v>
      </c>
      <c r="C16434" t="s">
        <v>228943</v>
      </c>
      <c r="E16434" s="1">
        <v>39087</v>
      </c>
      <c r="F16434">
        <v>5150000</v>
      </c>
    </row>
    <row r="16435" spans="1:6" x14ac:dyDescent="0.25">
      <c r="A16435" t="s">
        <v>258591</v>
      </c>
      <c r="B16435" t="s">
        <v>258592</v>
      </c>
      <c r="C16435" t="s">
        <v>228943</v>
      </c>
      <c r="E16435" s="1">
        <v>38363</v>
      </c>
      <c r="F16435">
        <v>2600000</v>
      </c>
    </row>
    <row r="16436" spans="1:6" x14ac:dyDescent="0.25">
      <c r="A16436" t="s">
        <v>258593</v>
      </c>
      <c r="B16436" t="s">
        <v>258594</v>
      </c>
      <c r="C16436" t="s">
        <v>229311</v>
      </c>
      <c r="E16436" s="1">
        <v>35065</v>
      </c>
      <c r="F16436">
        <v>31568890</v>
      </c>
    </row>
    <row r="16437" spans="1:6" x14ac:dyDescent="0.25">
      <c r="A16437" t="s">
        <v>258595</v>
      </c>
      <c r="B16437" t="s">
        <v>258596</v>
      </c>
      <c r="C16437" t="s">
        <v>228873</v>
      </c>
      <c r="E16437" s="1">
        <v>39935</v>
      </c>
      <c r="F16437">
        <v>7500000</v>
      </c>
    </row>
    <row r="16438" spans="1:6" x14ac:dyDescent="0.25">
      <c r="A16438" t="s">
        <v>258597</v>
      </c>
      <c r="B16438" t="s">
        <v>258598</v>
      </c>
      <c r="C16438" t="s">
        <v>228873</v>
      </c>
      <c r="E16438" s="1">
        <v>40341</v>
      </c>
      <c r="F16438">
        <v>16500000</v>
      </c>
    </row>
    <row r="16439" spans="1:6" x14ac:dyDescent="0.25">
      <c r="A16439" t="s">
        <v>258595</v>
      </c>
      <c r="B16439" t="s">
        <v>258599</v>
      </c>
      <c r="C16439" t="s">
        <v>228873</v>
      </c>
      <c r="D16439" t="s">
        <v>229206</v>
      </c>
      <c r="E16439" t="s">
        <v>236367</v>
      </c>
      <c r="F16439">
        <v>22500000</v>
      </c>
    </row>
    <row r="16440" spans="1:6" x14ac:dyDescent="0.25">
      <c r="A16440" t="s">
        <v>258597</v>
      </c>
      <c r="B16440" t="s">
        <v>258600</v>
      </c>
      <c r="C16440" t="s">
        <v>228927</v>
      </c>
      <c r="E16440" t="s">
        <v>39512</v>
      </c>
      <c r="F16440">
        <v>7000000</v>
      </c>
    </row>
    <row r="16441" spans="1:6" x14ac:dyDescent="0.25">
      <c r="A16441" t="s">
        <v>258595</v>
      </c>
      <c r="B16441" t="s">
        <v>258601</v>
      </c>
      <c r="C16441" t="s">
        <v>228873</v>
      </c>
      <c r="D16441" t="s">
        <v>229145</v>
      </c>
      <c r="E16441" t="s">
        <v>258602</v>
      </c>
      <c r="F16441">
        <v>9000000</v>
      </c>
    </row>
    <row r="16442" spans="1:6" x14ac:dyDescent="0.25">
      <c r="A16442" t="s">
        <v>258603</v>
      </c>
      <c r="B16442" t="s">
        <v>258604</v>
      </c>
      <c r="C16442" t="s">
        <v>228919</v>
      </c>
      <c r="E16442" s="1">
        <v>42310</v>
      </c>
      <c r="F16442">
        <v>21000000</v>
      </c>
    </row>
    <row r="16443" spans="1:6" x14ac:dyDescent="0.25">
      <c r="A16443" t="s">
        <v>258605</v>
      </c>
      <c r="B16443" t="s">
        <v>258606</v>
      </c>
      <c r="C16443" t="s">
        <v>228873</v>
      </c>
      <c r="D16443" t="s">
        <v>228977</v>
      </c>
      <c r="E16443" s="1">
        <v>41705</v>
      </c>
    </row>
    <row r="16444" spans="1:6" x14ac:dyDescent="0.25">
      <c r="A16444" t="s">
        <v>258607</v>
      </c>
      <c r="B16444" t="s">
        <v>258608</v>
      </c>
      <c r="C16444" t="s">
        <v>228873</v>
      </c>
      <c r="D16444" t="s">
        <v>228977</v>
      </c>
      <c r="E16444" s="1">
        <v>42284</v>
      </c>
    </row>
    <row r="16445" spans="1:6" x14ac:dyDescent="0.25">
      <c r="A16445" t="s">
        <v>258605</v>
      </c>
      <c r="B16445" t="s">
        <v>258609</v>
      </c>
      <c r="C16445" t="s">
        <v>228873</v>
      </c>
      <c r="D16445" t="s">
        <v>228877</v>
      </c>
      <c r="E16445" t="s">
        <v>29592</v>
      </c>
    </row>
    <row r="16446" spans="1:6" x14ac:dyDescent="0.25">
      <c r="A16446" t="s">
        <v>258607</v>
      </c>
      <c r="B16446" t="s">
        <v>258610</v>
      </c>
      <c r="C16446" t="s">
        <v>228873</v>
      </c>
      <c r="D16446" t="s">
        <v>228977</v>
      </c>
      <c r="E16446" t="s">
        <v>42720</v>
      </c>
    </row>
    <row r="16447" spans="1:6" x14ac:dyDescent="0.25">
      <c r="A16447" t="s">
        <v>258611</v>
      </c>
      <c r="B16447" t="s">
        <v>258612</v>
      </c>
      <c r="C16447" t="s">
        <v>228880</v>
      </c>
      <c r="E16447" s="1">
        <v>41122</v>
      </c>
      <c r="F16447">
        <v>2009777</v>
      </c>
    </row>
    <row r="16448" spans="1:6" x14ac:dyDescent="0.25">
      <c r="A16448" t="s">
        <v>258613</v>
      </c>
      <c r="B16448" t="s">
        <v>258614</v>
      </c>
      <c r="C16448" t="s">
        <v>228873</v>
      </c>
      <c r="D16448" t="s">
        <v>228877</v>
      </c>
      <c r="E16448" t="s">
        <v>205884</v>
      </c>
      <c r="F16448">
        <v>6832317</v>
      </c>
    </row>
    <row r="16449" spans="1:6" x14ac:dyDescent="0.25">
      <c r="A16449" t="s">
        <v>258615</v>
      </c>
      <c r="B16449" t="s">
        <v>258616</v>
      </c>
      <c r="C16449" t="s">
        <v>228909</v>
      </c>
      <c r="E16449" s="1">
        <v>41375</v>
      </c>
      <c r="F16449">
        <v>2000000</v>
      </c>
    </row>
    <row r="16450" spans="1:6" x14ac:dyDescent="0.25">
      <c r="A16450" t="s">
        <v>258617</v>
      </c>
      <c r="B16450" t="s">
        <v>258618</v>
      </c>
      <c r="C16450" t="s">
        <v>228873</v>
      </c>
      <c r="E16450" s="1">
        <v>42341</v>
      </c>
      <c r="F16450">
        <v>9276114</v>
      </c>
    </row>
    <row r="16451" spans="1:6" x14ac:dyDescent="0.25">
      <c r="A16451" t="s">
        <v>258619</v>
      </c>
      <c r="B16451" t="s">
        <v>258620</v>
      </c>
      <c r="C16451" t="s">
        <v>228880</v>
      </c>
      <c r="E16451" t="s">
        <v>125272</v>
      </c>
      <c r="F16451">
        <v>2500000</v>
      </c>
    </row>
    <row r="16452" spans="1:6" x14ac:dyDescent="0.25">
      <c r="A16452" t="s">
        <v>258621</v>
      </c>
      <c r="B16452" t="s">
        <v>258622</v>
      </c>
      <c r="C16452" t="s">
        <v>228873</v>
      </c>
      <c r="E16452" s="1">
        <v>41221</v>
      </c>
      <c r="F16452">
        <v>60000</v>
      </c>
    </row>
    <row r="16453" spans="1:6" x14ac:dyDescent="0.25">
      <c r="A16453" t="s">
        <v>258623</v>
      </c>
      <c r="B16453" t="s">
        <v>258624</v>
      </c>
      <c r="C16453" t="s">
        <v>228927</v>
      </c>
      <c r="E16453" s="1">
        <v>40063</v>
      </c>
      <c r="F16453">
        <v>1500000</v>
      </c>
    </row>
    <row r="16454" spans="1:6" x14ac:dyDescent="0.25">
      <c r="A16454" t="s">
        <v>258621</v>
      </c>
      <c r="B16454" t="s">
        <v>258625</v>
      </c>
      <c r="C16454" t="s">
        <v>228927</v>
      </c>
      <c r="E16454" s="1">
        <v>40239</v>
      </c>
      <c r="F16454">
        <v>734000</v>
      </c>
    </row>
    <row r="16455" spans="1:6" x14ac:dyDescent="0.25">
      <c r="A16455" t="s">
        <v>258623</v>
      </c>
      <c r="B16455" t="s">
        <v>258626</v>
      </c>
      <c r="C16455" t="s">
        <v>228873</v>
      </c>
      <c r="E16455" s="1">
        <v>40400</v>
      </c>
      <c r="F16455">
        <v>3887640</v>
      </c>
    </row>
    <row r="16456" spans="1:6" x14ac:dyDescent="0.25">
      <c r="A16456" t="s">
        <v>258621</v>
      </c>
      <c r="B16456" t="s">
        <v>258627</v>
      </c>
      <c r="C16456" t="s">
        <v>228873</v>
      </c>
      <c r="E16456" s="1">
        <v>41791</v>
      </c>
      <c r="F16456">
        <v>2924169</v>
      </c>
    </row>
    <row r="16457" spans="1:6" x14ac:dyDescent="0.25">
      <c r="A16457" t="s">
        <v>258628</v>
      </c>
      <c r="B16457" t="s">
        <v>258629</v>
      </c>
      <c r="C16457" t="s">
        <v>228873</v>
      </c>
      <c r="D16457" t="s">
        <v>228877</v>
      </c>
      <c r="E16457" t="s">
        <v>92556</v>
      </c>
      <c r="F16457">
        <v>5500000</v>
      </c>
    </row>
    <row r="16458" spans="1:6" x14ac:dyDescent="0.25">
      <c r="A16458" t="s">
        <v>258630</v>
      </c>
      <c r="B16458" t="s">
        <v>258631</v>
      </c>
      <c r="C16458" t="s">
        <v>228889</v>
      </c>
      <c r="E16458" s="1">
        <v>37622</v>
      </c>
      <c r="F16458">
        <v>5000000</v>
      </c>
    </row>
    <row r="16459" spans="1:6" x14ac:dyDescent="0.25">
      <c r="A16459" t="s">
        <v>258632</v>
      </c>
      <c r="B16459" t="s">
        <v>258633</v>
      </c>
      <c r="C16459" t="s">
        <v>228873</v>
      </c>
      <c r="E16459" t="s">
        <v>50758</v>
      </c>
      <c r="F16459">
        <v>2500000</v>
      </c>
    </row>
    <row r="16460" spans="1:6" x14ac:dyDescent="0.25">
      <c r="A16460" t="s">
        <v>258634</v>
      </c>
      <c r="B16460" t="s">
        <v>258635</v>
      </c>
      <c r="C16460" t="s">
        <v>228873</v>
      </c>
      <c r="E16460" t="s">
        <v>179972</v>
      </c>
      <c r="F16460">
        <v>2900000</v>
      </c>
    </row>
    <row r="16461" spans="1:6" x14ac:dyDescent="0.25">
      <c r="A16461" t="s">
        <v>258632</v>
      </c>
      <c r="B16461" t="s">
        <v>258636</v>
      </c>
      <c r="C16461" t="s">
        <v>228873</v>
      </c>
      <c r="D16461" t="s">
        <v>229145</v>
      </c>
      <c r="E16461" t="s">
        <v>180930</v>
      </c>
      <c r="F16461">
        <v>1800000</v>
      </c>
    </row>
    <row r="16462" spans="1:6" x14ac:dyDescent="0.25">
      <c r="A16462" t="s">
        <v>258637</v>
      </c>
      <c r="B16462" t="s">
        <v>258638</v>
      </c>
      <c r="C16462" t="s">
        <v>228873</v>
      </c>
      <c r="D16462" t="s">
        <v>228877</v>
      </c>
      <c r="E16462" t="s">
        <v>104931</v>
      </c>
      <c r="F16462">
        <v>3070655</v>
      </c>
    </row>
    <row r="16463" spans="1:6" x14ac:dyDescent="0.25">
      <c r="A16463" t="s">
        <v>258639</v>
      </c>
      <c r="B16463" t="s">
        <v>258640</v>
      </c>
      <c r="C16463" t="s">
        <v>228873</v>
      </c>
      <c r="D16463" t="s">
        <v>228877</v>
      </c>
      <c r="E16463" t="s">
        <v>27444</v>
      </c>
      <c r="F16463">
        <v>2518243</v>
      </c>
    </row>
    <row r="16464" spans="1:6" x14ac:dyDescent="0.25">
      <c r="A16464" t="s">
        <v>258641</v>
      </c>
      <c r="B16464" t="s">
        <v>258642</v>
      </c>
      <c r="C16464" t="s">
        <v>228889</v>
      </c>
      <c r="E16464" s="1">
        <v>35065</v>
      </c>
      <c r="F16464">
        <v>1000000</v>
      </c>
    </row>
    <row r="16465" spans="1:6" x14ac:dyDescent="0.25">
      <c r="A16465" t="s">
        <v>258643</v>
      </c>
      <c r="B16465" t="s">
        <v>258644</v>
      </c>
      <c r="C16465" t="s">
        <v>228919</v>
      </c>
      <c r="E16465" s="1">
        <v>41588</v>
      </c>
      <c r="F16465">
        <v>75762572</v>
      </c>
    </row>
    <row r="16466" spans="1:6" x14ac:dyDescent="0.25">
      <c r="A16466" t="s">
        <v>258645</v>
      </c>
      <c r="B16466" t="s">
        <v>258646</v>
      </c>
      <c r="C16466" t="s">
        <v>228873</v>
      </c>
      <c r="E16466" s="1">
        <v>41707</v>
      </c>
      <c r="F16466">
        <v>2500000</v>
      </c>
    </row>
    <row r="16467" spans="1:6" x14ac:dyDescent="0.25">
      <c r="A16467" t="s">
        <v>258647</v>
      </c>
      <c r="B16467" t="s">
        <v>258648</v>
      </c>
      <c r="C16467" t="s">
        <v>228873</v>
      </c>
      <c r="E16467" s="1">
        <v>38758</v>
      </c>
      <c r="F16467">
        <v>339000</v>
      </c>
    </row>
    <row r="16468" spans="1:6" x14ac:dyDescent="0.25">
      <c r="A16468" t="s">
        <v>258649</v>
      </c>
      <c r="B16468" t="s">
        <v>258650</v>
      </c>
      <c r="C16468" t="s">
        <v>228873</v>
      </c>
      <c r="D16468" t="s">
        <v>228877</v>
      </c>
      <c r="E16468" t="s">
        <v>236000</v>
      </c>
      <c r="F16468">
        <v>50000000</v>
      </c>
    </row>
    <row r="16469" spans="1:6" x14ac:dyDescent="0.25">
      <c r="A16469" t="s">
        <v>258651</v>
      </c>
      <c r="B16469" t="s">
        <v>258652</v>
      </c>
      <c r="C16469" t="s">
        <v>228889</v>
      </c>
      <c r="E16469" s="1">
        <v>34335</v>
      </c>
      <c r="F16469">
        <v>50000000</v>
      </c>
    </row>
    <row r="16470" spans="1:6" x14ac:dyDescent="0.25">
      <c r="A16470" t="s">
        <v>258653</v>
      </c>
      <c r="B16470" t="s">
        <v>258654</v>
      </c>
      <c r="C16470" t="s">
        <v>228873</v>
      </c>
      <c r="E16470" s="1">
        <v>41887</v>
      </c>
      <c r="F16470">
        <v>452015</v>
      </c>
    </row>
    <row r="16471" spans="1:6" x14ac:dyDescent="0.25">
      <c r="A16471" t="s">
        <v>258655</v>
      </c>
      <c r="B16471" t="s">
        <v>258656</v>
      </c>
      <c r="C16471" t="s">
        <v>228889</v>
      </c>
      <c r="E16471" s="1">
        <v>35796</v>
      </c>
      <c r="F16471">
        <v>120000000</v>
      </c>
    </row>
    <row r="16472" spans="1:6" x14ac:dyDescent="0.25">
      <c r="A16472" t="s">
        <v>258657</v>
      </c>
      <c r="B16472" t="s">
        <v>258658</v>
      </c>
      <c r="C16472" t="s">
        <v>229311</v>
      </c>
      <c r="E16472" s="1">
        <v>36526</v>
      </c>
      <c r="F16472">
        <v>10664943639</v>
      </c>
    </row>
    <row r="16473" spans="1:6" x14ac:dyDescent="0.25">
      <c r="A16473" t="s">
        <v>258659</v>
      </c>
      <c r="B16473" t="s">
        <v>258660</v>
      </c>
      <c r="C16473" t="s">
        <v>228889</v>
      </c>
      <c r="E16473" s="1">
        <v>35065</v>
      </c>
      <c r="F16473">
        <v>40000000</v>
      </c>
    </row>
    <row r="16474" spans="1:6" x14ac:dyDescent="0.25">
      <c r="A16474" t="s">
        <v>258661</v>
      </c>
      <c r="B16474" t="s">
        <v>258662</v>
      </c>
      <c r="C16474" t="s">
        <v>228873</v>
      </c>
      <c r="E16474" s="1">
        <v>35065</v>
      </c>
      <c r="F16474">
        <v>20000000</v>
      </c>
    </row>
    <row r="16475" spans="1:6" x14ac:dyDescent="0.25">
      <c r="A16475" t="s">
        <v>258663</v>
      </c>
      <c r="B16475" t="s">
        <v>258664</v>
      </c>
      <c r="C16475" t="s">
        <v>228889</v>
      </c>
      <c r="E16475" s="1">
        <v>35796</v>
      </c>
      <c r="F16475">
        <v>50000000</v>
      </c>
    </row>
    <row r="16476" spans="1:6" x14ac:dyDescent="0.25">
      <c r="A16476" t="s">
        <v>258665</v>
      </c>
      <c r="B16476" t="s">
        <v>258666</v>
      </c>
      <c r="C16476" t="s">
        <v>228889</v>
      </c>
      <c r="E16476" s="1">
        <v>36892</v>
      </c>
      <c r="F16476">
        <v>5000000000</v>
      </c>
    </row>
    <row r="16477" spans="1:6" x14ac:dyDescent="0.25">
      <c r="A16477" t="s">
        <v>258667</v>
      </c>
      <c r="B16477" t="s">
        <v>258668</v>
      </c>
      <c r="C16477" t="s">
        <v>229311</v>
      </c>
      <c r="E16477" s="1">
        <v>34700</v>
      </c>
      <c r="F16477">
        <v>150000000</v>
      </c>
    </row>
    <row r="16478" spans="1:6" x14ac:dyDescent="0.25">
      <c r="A16478" t="s">
        <v>258669</v>
      </c>
      <c r="B16478" t="s">
        <v>258670</v>
      </c>
      <c r="C16478" t="s">
        <v>228889</v>
      </c>
      <c r="E16478" s="1">
        <v>32509</v>
      </c>
      <c r="F16478">
        <v>1000000</v>
      </c>
    </row>
    <row r="16479" spans="1:6" x14ac:dyDescent="0.25">
      <c r="A16479" t="s">
        <v>258671</v>
      </c>
      <c r="B16479" t="s">
        <v>258672</v>
      </c>
      <c r="C16479" t="s">
        <v>228943</v>
      </c>
      <c r="E16479" s="1">
        <v>39483</v>
      </c>
    </row>
    <row r="16480" spans="1:6" x14ac:dyDescent="0.25">
      <c r="A16480" t="s">
        <v>258673</v>
      </c>
      <c r="B16480" t="s">
        <v>258674</v>
      </c>
      <c r="C16480" t="s">
        <v>228873</v>
      </c>
      <c r="E16480" s="1">
        <v>41767</v>
      </c>
      <c r="F16480">
        <v>4380000</v>
      </c>
    </row>
    <row r="16481" spans="1:6" x14ac:dyDescent="0.25">
      <c r="A16481" t="s">
        <v>258675</v>
      </c>
      <c r="B16481" t="s">
        <v>258676</v>
      </c>
      <c r="C16481" t="s">
        <v>228873</v>
      </c>
      <c r="E16481" t="s">
        <v>45898</v>
      </c>
      <c r="F16481">
        <v>79066</v>
      </c>
    </row>
    <row r="16482" spans="1:6" x14ac:dyDescent="0.25">
      <c r="A16482" t="s">
        <v>258677</v>
      </c>
      <c r="B16482" t="s">
        <v>258678</v>
      </c>
      <c r="C16482" t="s">
        <v>228873</v>
      </c>
      <c r="E16482" t="s">
        <v>25053</v>
      </c>
      <c r="F16482">
        <v>31300000</v>
      </c>
    </row>
    <row r="16483" spans="1:6" x14ac:dyDescent="0.25">
      <c r="A16483" t="s">
        <v>258679</v>
      </c>
      <c r="B16483" t="s">
        <v>258680</v>
      </c>
      <c r="C16483" t="s">
        <v>228873</v>
      </c>
      <c r="D16483" t="s">
        <v>228874</v>
      </c>
      <c r="E16483" s="1">
        <v>39031</v>
      </c>
      <c r="F16483">
        <v>2000000</v>
      </c>
    </row>
    <row r="16484" spans="1:6" x14ac:dyDescent="0.25">
      <c r="A16484" t="s">
        <v>258677</v>
      </c>
      <c r="B16484" t="s">
        <v>258681</v>
      </c>
      <c r="C16484" t="s">
        <v>228873</v>
      </c>
      <c r="E16484" t="s">
        <v>227023</v>
      </c>
      <c r="F16484">
        <v>21000000</v>
      </c>
    </row>
    <row r="16485" spans="1:6" x14ac:dyDescent="0.25">
      <c r="A16485" t="s">
        <v>258682</v>
      </c>
      <c r="B16485" t="s">
        <v>258683</v>
      </c>
      <c r="C16485" t="s">
        <v>228873</v>
      </c>
      <c r="D16485" t="s">
        <v>228877</v>
      </c>
      <c r="E16485" s="1">
        <v>38115</v>
      </c>
      <c r="F16485">
        <v>1800000</v>
      </c>
    </row>
    <row r="16486" spans="1:6" x14ac:dyDescent="0.25">
      <c r="A16486" t="s">
        <v>258684</v>
      </c>
      <c r="B16486" t="s">
        <v>258685</v>
      </c>
      <c r="C16486" t="s">
        <v>228873</v>
      </c>
      <c r="D16486" t="s">
        <v>229145</v>
      </c>
      <c r="E16486" s="1">
        <v>40002</v>
      </c>
      <c r="F16486">
        <v>6013253</v>
      </c>
    </row>
    <row r="16487" spans="1:6" x14ac:dyDescent="0.25">
      <c r="A16487" t="s">
        <v>258682</v>
      </c>
      <c r="B16487" t="s">
        <v>258686</v>
      </c>
      <c r="C16487" t="s">
        <v>228873</v>
      </c>
      <c r="E16487" s="1">
        <v>40915</v>
      </c>
      <c r="F16487">
        <v>3929000</v>
      </c>
    </row>
    <row r="16488" spans="1:6" x14ac:dyDescent="0.25">
      <c r="A16488" t="s">
        <v>258684</v>
      </c>
      <c r="B16488" t="s">
        <v>258687</v>
      </c>
      <c r="C16488" t="s">
        <v>228873</v>
      </c>
      <c r="D16488" t="s">
        <v>228874</v>
      </c>
      <c r="E16488" s="1">
        <v>41704</v>
      </c>
      <c r="F16488">
        <v>10000000</v>
      </c>
    </row>
    <row r="16489" spans="1:6" x14ac:dyDescent="0.25">
      <c r="A16489" t="s">
        <v>258682</v>
      </c>
      <c r="B16489" t="s">
        <v>258688</v>
      </c>
      <c r="C16489" t="s">
        <v>228873</v>
      </c>
      <c r="D16489" t="s">
        <v>229145</v>
      </c>
      <c r="E16489" t="s">
        <v>38915</v>
      </c>
      <c r="F16489">
        <v>5000000</v>
      </c>
    </row>
    <row r="16490" spans="1:6" x14ac:dyDescent="0.25">
      <c r="A16490" t="s">
        <v>258684</v>
      </c>
      <c r="B16490" t="s">
        <v>258689</v>
      </c>
      <c r="C16490" t="s">
        <v>228873</v>
      </c>
      <c r="D16490" t="s">
        <v>229145</v>
      </c>
      <c r="E16490" t="s">
        <v>88612</v>
      </c>
      <c r="F16490">
        <v>9377769</v>
      </c>
    </row>
    <row r="16491" spans="1:6" x14ac:dyDescent="0.25">
      <c r="A16491" t="s">
        <v>258682</v>
      </c>
      <c r="B16491" t="s">
        <v>258690</v>
      </c>
      <c r="C16491" t="s">
        <v>228873</v>
      </c>
      <c r="D16491" t="s">
        <v>228874</v>
      </c>
      <c r="E16491" s="1">
        <v>38354</v>
      </c>
      <c r="F16491">
        <v>12000000</v>
      </c>
    </row>
    <row r="16492" spans="1:6" x14ac:dyDescent="0.25">
      <c r="A16492" t="s">
        <v>258684</v>
      </c>
      <c r="B16492" t="s">
        <v>258691</v>
      </c>
      <c r="C16492" t="s">
        <v>228873</v>
      </c>
      <c r="D16492" t="s">
        <v>229145</v>
      </c>
      <c r="E16492" s="1">
        <v>39824</v>
      </c>
      <c r="F16492">
        <v>14500000</v>
      </c>
    </row>
    <row r="16493" spans="1:6" x14ac:dyDescent="0.25">
      <c r="A16493" t="s">
        <v>258692</v>
      </c>
      <c r="B16493" t="s">
        <v>258693</v>
      </c>
      <c r="C16493" t="s">
        <v>228873</v>
      </c>
      <c r="E16493" t="s">
        <v>957</v>
      </c>
      <c r="F16493">
        <v>10025000</v>
      </c>
    </row>
    <row r="16494" spans="1:6" x14ac:dyDescent="0.25">
      <c r="A16494" t="s">
        <v>258694</v>
      </c>
      <c r="B16494" t="s">
        <v>258695</v>
      </c>
      <c r="C16494" t="s">
        <v>228873</v>
      </c>
      <c r="E16494" t="s">
        <v>957</v>
      </c>
      <c r="F16494">
        <v>8000000</v>
      </c>
    </row>
    <row r="16495" spans="1:6" x14ac:dyDescent="0.25">
      <c r="A16495" t="s">
        <v>258696</v>
      </c>
      <c r="B16495" t="s">
        <v>258697</v>
      </c>
      <c r="C16495" t="s">
        <v>229311</v>
      </c>
      <c r="E16495" t="s">
        <v>2455</v>
      </c>
      <c r="F16495">
        <v>20000000</v>
      </c>
    </row>
    <row r="16496" spans="1:6" x14ac:dyDescent="0.25">
      <c r="A16496" t="s">
        <v>258698</v>
      </c>
      <c r="B16496" t="s">
        <v>258699</v>
      </c>
      <c r="C16496" t="s">
        <v>228880</v>
      </c>
      <c r="E16496" s="1">
        <v>41286</v>
      </c>
    </row>
    <row r="16497" spans="1:6" x14ac:dyDescent="0.25">
      <c r="A16497" t="s">
        <v>258700</v>
      </c>
      <c r="B16497" t="s">
        <v>258701</v>
      </c>
      <c r="C16497" t="s">
        <v>228919</v>
      </c>
      <c r="E16497" t="s">
        <v>97475</v>
      </c>
      <c r="F16497">
        <v>32407045</v>
      </c>
    </row>
    <row r="16498" spans="1:6" x14ac:dyDescent="0.25">
      <c r="A16498" t="s">
        <v>258702</v>
      </c>
      <c r="B16498" t="s">
        <v>258703</v>
      </c>
      <c r="C16498" t="s">
        <v>228873</v>
      </c>
      <c r="D16498" t="s">
        <v>228874</v>
      </c>
      <c r="E16498" t="s">
        <v>76898</v>
      </c>
      <c r="F16498">
        <v>18000000</v>
      </c>
    </row>
    <row r="16499" spans="1:6" x14ac:dyDescent="0.25">
      <c r="A16499" t="s">
        <v>258704</v>
      </c>
      <c r="B16499" t="s">
        <v>258705</v>
      </c>
      <c r="C16499" t="s">
        <v>228873</v>
      </c>
      <c r="D16499" t="s">
        <v>228877</v>
      </c>
      <c r="E16499" s="1">
        <v>41126</v>
      </c>
      <c r="F16499">
        <v>5000000</v>
      </c>
    </row>
    <row r="16500" spans="1:6" x14ac:dyDescent="0.25">
      <c r="A16500" t="s">
        <v>258706</v>
      </c>
      <c r="B16500" t="s">
        <v>258707</v>
      </c>
      <c r="C16500" t="s">
        <v>228916</v>
      </c>
      <c r="E16500" s="1">
        <v>41642</v>
      </c>
    </row>
    <row r="16501" spans="1:6" x14ac:dyDescent="0.25">
      <c r="A16501" t="s">
        <v>258708</v>
      </c>
      <c r="B16501" t="s">
        <v>258709</v>
      </c>
      <c r="C16501" t="s">
        <v>228873</v>
      </c>
      <c r="E16501" t="s">
        <v>87146</v>
      </c>
      <c r="F16501">
        <v>4561</v>
      </c>
    </row>
    <row r="16502" spans="1:6" x14ac:dyDescent="0.25">
      <c r="A16502" t="s">
        <v>258710</v>
      </c>
      <c r="B16502" t="s">
        <v>258711</v>
      </c>
      <c r="C16502" t="s">
        <v>228873</v>
      </c>
      <c r="D16502" t="s">
        <v>228874</v>
      </c>
      <c r="E16502" s="1">
        <v>39326</v>
      </c>
      <c r="F16502">
        <v>14000000</v>
      </c>
    </row>
    <row r="16503" spans="1:6" x14ac:dyDescent="0.25">
      <c r="A16503" t="s">
        <v>258712</v>
      </c>
      <c r="B16503" t="s">
        <v>258713</v>
      </c>
      <c r="C16503" t="s">
        <v>228916</v>
      </c>
      <c r="E16503" s="1">
        <v>40549</v>
      </c>
    </row>
    <row r="16504" spans="1:6" x14ac:dyDescent="0.25">
      <c r="A16504" t="s">
        <v>258710</v>
      </c>
      <c r="B16504" t="s">
        <v>258714</v>
      </c>
      <c r="C16504" t="s">
        <v>228873</v>
      </c>
      <c r="E16504" t="s">
        <v>86934</v>
      </c>
      <c r="F16504">
        <v>4000000</v>
      </c>
    </row>
    <row r="16505" spans="1:6" x14ac:dyDescent="0.25">
      <c r="A16505" t="s">
        <v>258712</v>
      </c>
      <c r="B16505" t="s">
        <v>258715</v>
      </c>
      <c r="C16505" t="s">
        <v>228873</v>
      </c>
      <c r="D16505" t="s">
        <v>228874</v>
      </c>
      <c r="E16505" t="s">
        <v>225496</v>
      </c>
    </row>
    <row r="16506" spans="1:6" x14ac:dyDescent="0.25">
      <c r="A16506" t="s">
        <v>258710</v>
      </c>
      <c r="B16506" t="s">
        <v>258716</v>
      </c>
      <c r="C16506" t="s">
        <v>228873</v>
      </c>
      <c r="D16506" t="s">
        <v>228877</v>
      </c>
      <c r="E16506" s="1">
        <v>37993</v>
      </c>
      <c r="F16506">
        <v>5000000</v>
      </c>
    </row>
    <row r="16507" spans="1:6" x14ac:dyDescent="0.25">
      <c r="A16507" t="s">
        <v>258712</v>
      </c>
      <c r="B16507" t="s">
        <v>258717</v>
      </c>
      <c r="C16507" t="s">
        <v>228873</v>
      </c>
      <c r="D16507" t="s">
        <v>228977</v>
      </c>
      <c r="E16507" t="s">
        <v>109276</v>
      </c>
    </row>
    <row r="16508" spans="1:6" x14ac:dyDescent="0.25">
      <c r="A16508" t="s">
        <v>258718</v>
      </c>
      <c r="B16508" t="s">
        <v>258719</v>
      </c>
      <c r="C16508" t="s">
        <v>228873</v>
      </c>
      <c r="D16508" t="s">
        <v>229206</v>
      </c>
      <c r="E16508" t="s">
        <v>238291</v>
      </c>
      <c r="F16508">
        <v>51500000</v>
      </c>
    </row>
    <row r="16509" spans="1:6" x14ac:dyDescent="0.25">
      <c r="A16509" t="s">
        <v>258720</v>
      </c>
      <c r="B16509" t="s">
        <v>258721</v>
      </c>
      <c r="C16509" t="s">
        <v>228919</v>
      </c>
      <c r="E16509" t="s">
        <v>31341</v>
      </c>
      <c r="F16509">
        <v>107000000</v>
      </c>
    </row>
    <row r="16510" spans="1:6" x14ac:dyDescent="0.25">
      <c r="A16510" t="s">
        <v>258722</v>
      </c>
      <c r="B16510" t="s">
        <v>258723</v>
      </c>
      <c r="C16510" t="s">
        <v>228880</v>
      </c>
      <c r="E16510" s="1">
        <v>39825</v>
      </c>
      <c r="F16510">
        <v>16567</v>
      </c>
    </row>
    <row r="16511" spans="1:6" x14ac:dyDescent="0.25">
      <c r="A16511" t="s">
        <v>258724</v>
      </c>
      <c r="B16511" t="s">
        <v>258725</v>
      </c>
      <c r="C16511" t="s">
        <v>228873</v>
      </c>
      <c r="E16511" s="1">
        <v>41255</v>
      </c>
      <c r="F16511">
        <v>700000</v>
      </c>
    </row>
    <row r="16512" spans="1:6" x14ac:dyDescent="0.25">
      <c r="A16512" t="s">
        <v>258726</v>
      </c>
      <c r="B16512" t="s">
        <v>258727</v>
      </c>
      <c r="C16512" t="s">
        <v>228927</v>
      </c>
      <c r="E16512" t="s">
        <v>20943</v>
      </c>
      <c r="F16512">
        <v>875000</v>
      </c>
    </row>
    <row r="16513" spans="1:6" x14ac:dyDescent="0.25">
      <c r="A16513" t="s">
        <v>258728</v>
      </c>
      <c r="B16513" t="s">
        <v>258729</v>
      </c>
      <c r="C16513" t="s">
        <v>228889</v>
      </c>
      <c r="E16513" s="1">
        <v>39820</v>
      </c>
    </row>
    <row r="16514" spans="1:6" x14ac:dyDescent="0.25">
      <c r="A16514" t="s">
        <v>258730</v>
      </c>
      <c r="B16514" t="s">
        <v>258731</v>
      </c>
      <c r="C16514" t="s">
        <v>228873</v>
      </c>
      <c r="D16514" t="s">
        <v>228977</v>
      </c>
      <c r="E16514" s="1">
        <v>39387</v>
      </c>
      <c r="F16514">
        <v>8100000</v>
      </c>
    </row>
    <row r="16515" spans="1:6" x14ac:dyDescent="0.25">
      <c r="A16515" t="s">
        <v>258732</v>
      </c>
      <c r="B16515" t="s">
        <v>258733</v>
      </c>
      <c r="C16515" t="s">
        <v>228873</v>
      </c>
      <c r="D16515" t="s">
        <v>228874</v>
      </c>
      <c r="E16515" t="s">
        <v>246849</v>
      </c>
      <c r="F16515">
        <v>8000000</v>
      </c>
    </row>
    <row r="16516" spans="1:6" x14ac:dyDescent="0.25">
      <c r="A16516" t="s">
        <v>258734</v>
      </c>
      <c r="B16516" t="s">
        <v>258735</v>
      </c>
      <c r="C16516" t="s">
        <v>229045</v>
      </c>
      <c r="E16516" s="1">
        <v>41280</v>
      </c>
    </row>
    <row r="16517" spans="1:6" x14ac:dyDescent="0.25">
      <c r="A16517" t="s">
        <v>258736</v>
      </c>
      <c r="B16517" t="s">
        <v>258737</v>
      </c>
      <c r="C16517" t="s">
        <v>228909</v>
      </c>
      <c r="E16517" s="1">
        <v>41821</v>
      </c>
    </row>
    <row r="16518" spans="1:6" x14ac:dyDescent="0.25">
      <c r="A16518" t="s">
        <v>258738</v>
      </c>
      <c r="B16518" t="s">
        <v>258739</v>
      </c>
      <c r="C16518" t="s">
        <v>228873</v>
      </c>
      <c r="D16518" t="s">
        <v>228874</v>
      </c>
      <c r="E16518" s="1">
        <v>37775</v>
      </c>
      <c r="F16518">
        <v>5424403</v>
      </c>
    </row>
    <row r="16519" spans="1:6" x14ac:dyDescent="0.25">
      <c r="A16519" t="s">
        <v>258740</v>
      </c>
      <c r="B16519" t="s">
        <v>258741</v>
      </c>
      <c r="C16519" t="s">
        <v>228919</v>
      </c>
      <c r="E16519" t="s">
        <v>8881</v>
      </c>
      <c r="F16519">
        <v>80603</v>
      </c>
    </row>
    <row r="16520" spans="1:6" x14ac:dyDescent="0.25">
      <c r="A16520" t="s">
        <v>258742</v>
      </c>
      <c r="B16520" t="s">
        <v>258743</v>
      </c>
      <c r="C16520" t="s">
        <v>228880</v>
      </c>
      <c r="E16520" t="s">
        <v>676</v>
      </c>
      <c r="F16520">
        <v>81232</v>
      </c>
    </row>
    <row r="16521" spans="1:6" x14ac:dyDescent="0.25">
      <c r="A16521" t="s">
        <v>258744</v>
      </c>
      <c r="B16521" t="s">
        <v>258745</v>
      </c>
      <c r="C16521" t="s">
        <v>228880</v>
      </c>
      <c r="E16521" s="1">
        <v>42258</v>
      </c>
      <c r="F16521">
        <v>750000</v>
      </c>
    </row>
    <row r="16522" spans="1:6" x14ac:dyDescent="0.25">
      <c r="A16522" t="s">
        <v>258746</v>
      </c>
      <c r="B16522" t="s">
        <v>258747</v>
      </c>
      <c r="C16522" t="s">
        <v>228873</v>
      </c>
      <c r="D16522" t="s">
        <v>228877</v>
      </c>
      <c r="E16522" s="1">
        <v>41066</v>
      </c>
      <c r="F16522">
        <v>5068086</v>
      </c>
    </row>
    <row r="16523" spans="1:6" x14ac:dyDescent="0.25">
      <c r="A16523" t="s">
        <v>258748</v>
      </c>
      <c r="B16523" t="s">
        <v>258749</v>
      </c>
      <c r="C16523" t="s">
        <v>228880</v>
      </c>
      <c r="E16523" t="s">
        <v>28118</v>
      </c>
    </row>
    <row r="16524" spans="1:6" x14ac:dyDescent="0.25">
      <c r="A16524" t="s">
        <v>258750</v>
      </c>
      <c r="B16524" t="s">
        <v>258751</v>
      </c>
      <c r="C16524" t="s">
        <v>228909</v>
      </c>
      <c r="E16524" t="s">
        <v>71408</v>
      </c>
      <c r="F16524">
        <v>1381259</v>
      </c>
    </row>
    <row r="16525" spans="1:6" x14ac:dyDescent="0.25">
      <c r="A16525" t="s">
        <v>258752</v>
      </c>
      <c r="B16525" t="s">
        <v>258753</v>
      </c>
      <c r="C16525" t="s">
        <v>228880</v>
      </c>
      <c r="E16525" s="1">
        <v>41286</v>
      </c>
      <c r="F16525">
        <v>20385</v>
      </c>
    </row>
    <row r="16526" spans="1:6" x14ac:dyDescent="0.25">
      <c r="A16526" t="s">
        <v>258754</v>
      </c>
      <c r="B16526" t="s">
        <v>258755</v>
      </c>
      <c r="C16526" t="s">
        <v>228909</v>
      </c>
      <c r="E16526" t="s">
        <v>102200</v>
      </c>
    </row>
    <row r="16527" spans="1:6" x14ac:dyDescent="0.25">
      <c r="A16527" t="s">
        <v>258756</v>
      </c>
      <c r="B16527" t="s">
        <v>258757</v>
      </c>
      <c r="C16527" t="s">
        <v>228909</v>
      </c>
      <c r="E16527" s="1">
        <v>41891</v>
      </c>
    </row>
    <row r="16528" spans="1:6" x14ac:dyDescent="0.25">
      <c r="A16528" t="s">
        <v>258758</v>
      </c>
      <c r="B16528" t="s">
        <v>258759</v>
      </c>
      <c r="C16528" t="s">
        <v>228873</v>
      </c>
      <c r="E16528" t="s">
        <v>153516</v>
      </c>
      <c r="F16528">
        <v>1095000</v>
      </c>
    </row>
    <row r="16529" spans="1:6" x14ac:dyDescent="0.25">
      <c r="A16529" t="s">
        <v>258760</v>
      </c>
      <c r="B16529" t="s">
        <v>258761</v>
      </c>
      <c r="C16529" t="s">
        <v>228880</v>
      </c>
      <c r="E16529" s="1">
        <v>42125</v>
      </c>
      <c r="F16529">
        <v>20000</v>
      </c>
    </row>
    <row r="16530" spans="1:6" x14ac:dyDescent="0.25">
      <c r="A16530" t="s">
        <v>258758</v>
      </c>
      <c r="B16530" t="s">
        <v>258762</v>
      </c>
      <c r="C16530" t="s">
        <v>228927</v>
      </c>
      <c r="E16530" s="1">
        <v>42285</v>
      </c>
      <c r="F16530">
        <v>50000</v>
      </c>
    </row>
    <row r="16531" spans="1:6" x14ac:dyDescent="0.25">
      <c r="A16531" t="s">
        <v>258760</v>
      </c>
      <c r="B16531" t="s">
        <v>258763</v>
      </c>
      <c r="C16531" t="s">
        <v>228880</v>
      </c>
      <c r="E16531" s="1">
        <v>42006</v>
      </c>
      <c r="F16531">
        <v>35000</v>
      </c>
    </row>
    <row r="16532" spans="1:6" x14ac:dyDescent="0.25">
      <c r="A16532" t="s">
        <v>258764</v>
      </c>
      <c r="B16532" t="s">
        <v>258765</v>
      </c>
      <c r="C16532" t="s">
        <v>228927</v>
      </c>
      <c r="E16532" s="1">
        <v>41400</v>
      </c>
      <c r="F16532">
        <v>500000</v>
      </c>
    </row>
    <row r="16533" spans="1:6" x14ac:dyDescent="0.25">
      <c r="A16533" t="s">
        <v>258766</v>
      </c>
      <c r="B16533" t="s">
        <v>258767</v>
      </c>
      <c r="C16533" t="s">
        <v>228927</v>
      </c>
      <c r="E16533" t="s">
        <v>148475</v>
      </c>
      <c r="F16533">
        <v>225000</v>
      </c>
    </row>
    <row r="16534" spans="1:6" x14ac:dyDescent="0.25">
      <c r="A16534" t="s">
        <v>258768</v>
      </c>
      <c r="B16534" t="s">
        <v>258769</v>
      </c>
      <c r="C16534" t="s">
        <v>228919</v>
      </c>
      <c r="E16534" t="s">
        <v>5988</v>
      </c>
      <c r="F16534">
        <v>250000000</v>
      </c>
    </row>
    <row r="16535" spans="1:6" x14ac:dyDescent="0.25">
      <c r="A16535" t="s">
        <v>258770</v>
      </c>
      <c r="B16535" t="s">
        <v>258771</v>
      </c>
      <c r="C16535" t="s">
        <v>228909</v>
      </c>
      <c r="E16535" t="s">
        <v>107279</v>
      </c>
    </row>
    <row r="16536" spans="1:6" x14ac:dyDescent="0.25">
      <c r="A16536" t="s">
        <v>258772</v>
      </c>
      <c r="B16536" t="s">
        <v>258773</v>
      </c>
      <c r="C16536" t="s">
        <v>228880</v>
      </c>
      <c r="E16536" t="s">
        <v>6851</v>
      </c>
      <c r="F16536">
        <v>170000</v>
      </c>
    </row>
    <row r="16537" spans="1:6" x14ac:dyDescent="0.25">
      <c r="A16537" t="s">
        <v>258774</v>
      </c>
      <c r="B16537" t="s">
        <v>258775</v>
      </c>
      <c r="C16537" t="s">
        <v>228943</v>
      </c>
      <c r="E16537" t="s">
        <v>164781</v>
      </c>
      <c r="F16537">
        <v>300000</v>
      </c>
    </row>
    <row r="16538" spans="1:6" x14ac:dyDescent="0.25">
      <c r="A16538" t="s">
        <v>258776</v>
      </c>
      <c r="B16538" t="s">
        <v>258777</v>
      </c>
      <c r="C16538" t="s">
        <v>228873</v>
      </c>
      <c r="E16538" t="s">
        <v>19195</v>
      </c>
      <c r="F16538">
        <v>8000000</v>
      </c>
    </row>
    <row r="16539" spans="1:6" x14ac:dyDescent="0.25">
      <c r="A16539" t="s">
        <v>258778</v>
      </c>
      <c r="B16539" t="s">
        <v>258779</v>
      </c>
      <c r="C16539" t="s">
        <v>228927</v>
      </c>
      <c r="E16539" t="s">
        <v>29821</v>
      </c>
      <c r="F16539">
        <v>1666667</v>
      </c>
    </row>
    <row r="16540" spans="1:6" x14ac:dyDescent="0.25">
      <c r="A16540" t="s">
        <v>258780</v>
      </c>
      <c r="B16540" t="s">
        <v>258781</v>
      </c>
      <c r="C16540" t="s">
        <v>228880</v>
      </c>
      <c r="E16540" t="s">
        <v>30446</v>
      </c>
    </row>
    <row r="16541" spans="1:6" x14ac:dyDescent="0.25">
      <c r="A16541" t="s">
        <v>258782</v>
      </c>
      <c r="B16541" t="s">
        <v>258783</v>
      </c>
      <c r="C16541" t="s">
        <v>228880</v>
      </c>
      <c r="E16541" s="1">
        <v>40550</v>
      </c>
    </row>
    <row r="16542" spans="1:6" x14ac:dyDescent="0.25">
      <c r="A16542" t="s">
        <v>258784</v>
      </c>
      <c r="B16542" t="s">
        <v>258785</v>
      </c>
      <c r="C16542" t="s">
        <v>228880</v>
      </c>
      <c r="E16542" t="s">
        <v>39468</v>
      </c>
      <c r="F16542">
        <v>3037541</v>
      </c>
    </row>
    <row r="16543" spans="1:6" x14ac:dyDescent="0.25">
      <c r="A16543" t="s">
        <v>258786</v>
      </c>
      <c r="B16543" t="s">
        <v>258787</v>
      </c>
      <c r="C16543" t="s">
        <v>228880</v>
      </c>
      <c r="E16543" s="1">
        <v>41651</v>
      </c>
    </row>
    <row r="16544" spans="1:6" x14ac:dyDescent="0.25">
      <c r="A16544" t="s">
        <v>258784</v>
      </c>
      <c r="B16544" t="s">
        <v>258788</v>
      </c>
      <c r="C16544" t="s">
        <v>228873</v>
      </c>
      <c r="D16544" t="s">
        <v>228877</v>
      </c>
      <c r="E16544" t="s">
        <v>36059</v>
      </c>
      <c r="F16544">
        <v>5465824</v>
      </c>
    </row>
    <row r="16545" spans="1:6" x14ac:dyDescent="0.25">
      <c r="A16545" t="s">
        <v>258789</v>
      </c>
      <c r="B16545" t="s">
        <v>258790</v>
      </c>
      <c r="C16545" t="s">
        <v>228889</v>
      </c>
      <c r="E16545" s="1">
        <v>40914</v>
      </c>
    </row>
    <row r="16546" spans="1:6" x14ac:dyDescent="0.25">
      <c r="A16546" t="s">
        <v>258791</v>
      </c>
      <c r="B16546" t="s">
        <v>258792</v>
      </c>
      <c r="C16546" t="s">
        <v>228873</v>
      </c>
      <c r="D16546" t="s">
        <v>228877</v>
      </c>
      <c r="E16546" t="s">
        <v>61714</v>
      </c>
      <c r="F16546">
        <v>5000000</v>
      </c>
    </row>
    <row r="16547" spans="1:6" x14ac:dyDescent="0.25">
      <c r="A16547" t="s">
        <v>258793</v>
      </c>
      <c r="B16547" t="s">
        <v>258794</v>
      </c>
      <c r="C16547" t="s">
        <v>228880</v>
      </c>
      <c r="E16547" t="s">
        <v>676</v>
      </c>
    </row>
    <row r="16548" spans="1:6" x14ac:dyDescent="0.25">
      <c r="A16548" t="s">
        <v>258795</v>
      </c>
      <c r="B16548" t="s">
        <v>258796</v>
      </c>
      <c r="C16548" t="s">
        <v>228880</v>
      </c>
      <c r="E16548" t="s">
        <v>58607</v>
      </c>
      <c r="F16548">
        <v>200000</v>
      </c>
    </row>
    <row r="16549" spans="1:6" x14ac:dyDescent="0.25">
      <c r="A16549" t="s">
        <v>258797</v>
      </c>
      <c r="B16549" t="s">
        <v>258798</v>
      </c>
      <c r="C16549" t="s">
        <v>228927</v>
      </c>
      <c r="E16549" t="s">
        <v>6722</v>
      </c>
      <c r="F16549">
        <v>275000</v>
      </c>
    </row>
    <row r="16550" spans="1:6" x14ac:dyDescent="0.25">
      <c r="A16550" t="s">
        <v>258799</v>
      </c>
      <c r="B16550" t="s">
        <v>258800</v>
      </c>
      <c r="C16550" t="s">
        <v>228880</v>
      </c>
      <c r="E16550" s="1">
        <v>41645</v>
      </c>
      <c r="F16550">
        <v>750000</v>
      </c>
    </row>
    <row r="16551" spans="1:6" x14ac:dyDescent="0.25">
      <c r="A16551" t="s">
        <v>258797</v>
      </c>
      <c r="B16551" t="s">
        <v>258801</v>
      </c>
      <c r="C16551" t="s">
        <v>228873</v>
      </c>
      <c r="E16551" s="1">
        <v>41640</v>
      </c>
      <c r="F16551">
        <v>14000</v>
      </c>
    </row>
    <row r="16552" spans="1:6" x14ac:dyDescent="0.25">
      <c r="A16552" t="s">
        <v>258802</v>
      </c>
      <c r="B16552" t="s">
        <v>258803</v>
      </c>
      <c r="C16552" t="s">
        <v>228889</v>
      </c>
      <c r="E16552" s="1">
        <v>39176</v>
      </c>
    </row>
    <row r="16553" spans="1:6" x14ac:dyDescent="0.25">
      <c r="A16553" t="s">
        <v>258804</v>
      </c>
      <c r="B16553" t="s">
        <v>258805</v>
      </c>
      <c r="C16553" t="s">
        <v>228909</v>
      </c>
      <c r="E16553" s="1">
        <v>42339</v>
      </c>
      <c r="F16553">
        <v>5000</v>
      </c>
    </row>
    <row r="16554" spans="1:6" x14ac:dyDescent="0.25">
      <c r="A16554" t="s">
        <v>258806</v>
      </c>
      <c r="B16554" t="s">
        <v>258807</v>
      </c>
      <c r="C16554" t="s">
        <v>228943</v>
      </c>
      <c r="E16554" s="1">
        <v>39448</v>
      </c>
    </row>
    <row r="16555" spans="1:6" x14ac:dyDescent="0.25">
      <c r="A16555" t="s">
        <v>258808</v>
      </c>
      <c r="B16555" t="s">
        <v>258809</v>
      </c>
      <c r="C16555" t="s">
        <v>228873</v>
      </c>
      <c r="E16555" t="s">
        <v>36870</v>
      </c>
      <c r="F16555">
        <v>1982885</v>
      </c>
    </row>
    <row r="16556" spans="1:6" x14ac:dyDescent="0.25">
      <c r="A16556" t="s">
        <v>258810</v>
      </c>
      <c r="B16556" t="s">
        <v>258811</v>
      </c>
      <c r="C16556" t="s">
        <v>228943</v>
      </c>
      <c r="E16556" t="s">
        <v>26594</v>
      </c>
      <c r="F16556">
        <v>2024082</v>
      </c>
    </row>
    <row r="16557" spans="1:6" x14ac:dyDescent="0.25">
      <c r="A16557" t="s">
        <v>258812</v>
      </c>
      <c r="B16557" t="s">
        <v>258813</v>
      </c>
      <c r="C16557" t="s">
        <v>228873</v>
      </c>
      <c r="E16557" t="s">
        <v>105585</v>
      </c>
    </row>
    <row r="16558" spans="1:6" x14ac:dyDescent="0.25">
      <c r="A16558" t="s">
        <v>258814</v>
      </c>
      <c r="B16558" t="s">
        <v>258815</v>
      </c>
      <c r="C16558" t="s">
        <v>228880</v>
      </c>
      <c r="E16558" s="1">
        <v>41916</v>
      </c>
      <c r="F16558">
        <v>3000000</v>
      </c>
    </row>
    <row r="16559" spans="1:6" x14ac:dyDescent="0.25">
      <c r="A16559" t="s">
        <v>258816</v>
      </c>
      <c r="B16559" t="s">
        <v>258817</v>
      </c>
      <c r="C16559" t="s">
        <v>228873</v>
      </c>
      <c r="E16559" s="1">
        <v>42163</v>
      </c>
      <c r="F16559">
        <v>1298066</v>
      </c>
    </row>
    <row r="16560" spans="1:6" x14ac:dyDescent="0.25">
      <c r="A16560" t="s">
        <v>258818</v>
      </c>
      <c r="B16560" t="s">
        <v>258819</v>
      </c>
      <c r="C16560" t="s">
        <v>228880</v>
      </c>
      <c r="E16560" t="s">
        <v>107279</v>
      </c>
      <c r="F16560">
        <v>24740</v>
      </c>
    </row>
    <row r="16561" spans="1:6" x14ac:dyDescent="0.25">
      <c r="A16561" t="s">
        <v>258820</v>
      </c>
      <c r="B16561" t="s">
        <v>258821</v>
      </c>
      <c r="C16561" t="s">
        <v>228873</v>
      </c>
      <c r="E16561" s="1">
        <v>42195</v>
      </c>
      <c r="F16561">
        <v>40000000</v>
      </c>
    </row>
    <row r="16562" spans="1:6" x14ac:dyDescent="0.25">
      <c r="A16562" t="s">
        <v>258822</v>
      </c>
      <c r="B16562" t="s">
        <v>258823</v>
      </c>
      <c r="C16562" t="s">
        <v>228880</v>
      </c>
      <c r="E16562" s="1">
        <v>42007</v>
      </c>
      <c r="F16562">
        <v>83935</v>
      </c>
    </row>
    <row r="16563" spans="1:6" x14ac:dyDescent="0.25">
      <c r="A16563" t="s">
        <v>258824</v>
      </c>
      <c r="B16563" t="s">
        <v>258825</v>
      </c>
      <c r="C16563" t="s">
        <v>228880</v>
      </c>
      <c r="E16563" s="1">
        <v>42005</v>
      </c>
    </row>
    <row r="16564" spans="1:6" x14ac:dyDescent="0.25">
      <c r="A16564" t="s">
        <v>258826</v>
      </c>
      <c r="B16564" t="s">
        <v>258827</v>
      </c>
      <c r="C16564" t="s">
        <v>228943</v>
      </c>
      <c r="E16564" t="s">
        <v>33524</v>
      </c>
    </row>
    <row r="16565" spans="1:6" x14ac:dyDescent="0.25">
      <c r="A16565" t="s">
        <v>258828</v>
      </c>
      <c r="B16565" t="s">
        <v>258829</v>
      </c>
      <c r="C16565" t="s">
        <v>228909</v>
      </c>
      <c r="E16565" t="s">
        <v>111311</v>
      </c>
      <c r="F16565">
        <v>15000</v>
      </c>
    </row>
    <row r="16566" spans="1:6" x14ac:dyDescent="0.25">
      <c r="A16566" t="s">
        <v>258830</v>
      </c>
      <c r="B16566" t="s">
        <v>258831</v>
      </c>
      <c r="C16566" t="s">
        <v>228873</v>
      </c>
      <c r="E16566" t="s">
        <v>43658</v>
      </c>
      <c r="F16566">
        <v>3086489</v>
      </c>
    </row>
    <row r="16567" spans="1:6" x14ac:dyDescent="0.25">
      <c r="A16567" t="s">
        <v>258832</v>
      </c>
      <c r="B16567" t="s">
        <v>258833</v>
      </c>
      <c r="C16567" t="s">
        <v>228927</v>
      </c>
      <c r="E16567" t="s">
        <v>65052</v>
      </c>
      <c r="F16567">
        <v>6000000</v>
      </c>
    </row>
    <row r="16568" spans="1:6" x14ac:dyDescent="0.25">
      <c r="A16568" t="s">
        <v>258830</v>
      </c>
      <c r="B16568" t="s">
        <v>258834</v>
      </c>
      <c r="C16568" t="s">
        <v>228873</v>
      </c>
      <c r="D16568" t="s">
        <v>228877</v>
      </c>
      <c r="E16568" s="1">
        <v>40582</v>
      </c>
      <c r="F16568">
        <v>15000000</v>
      </c>
    </row>
    <row r="16569" spans="1:6" x14ac:dyDescent="0.25">
      <c r="A16569" t="s">
        <v>258835</v>
      </c>
      <c r="B16569" t="s">
        <v>258836</v>
      </c>
      <c r="C16569" t="s">
        <v>228943</v>
      </c>
      <c r="E16569" s="1">
        <v>41735</v>
      </c>
      <c r="F16569">
        <v>525000</v>
      </c>
    </row>
    <row r="16570" spans="1:6" x14ac:dyDescent="0.25">
      <c r="A16570" t="s">
        <v>258837</v>
      </c>
      <c r="B16570" t="s">
        <v>258838</v>
      </c>
      <c r="C16570" t="s">
        <v>228873</v>
      </c>
      <c r="D16570" t="s">
        <v>228877</v>
      </c>
      <c r="E16570" t="s">
        <v>20335</v>
      </c>
      <c r="F16570">
        <v>286799</v>
      </c>
    </row>
    <row r="16571" spans="1:6" x14ac:dyDescent="0.25">
      <c r="A16571" t="s">
        <v>258839</v>
      </c>
      <c r="B16571" t="s">
        <v>258840</v>
      </c>
      <c r="C16571" t="s">
        <v>228927</v>
      </c>
      <c r="E16571" s="1">
        <v>41214</v>
      </c>
      <c r="F16571">
        <v>230000</v>
      </c>
    </row>
    <row r="16572" spans="1:6" x14ac:dyDescent="0.25">
      <c r="A16572" t="s">
        <v>258841</v>
      </c>
      <c r="B16572" t="s">
        <v>258842</v>
      </c>
      <c r="C16572" t="s">
        <v>228880</v>
      </c>
      <c r="E16572" t="s">
        <v>21513</v>
      </c>
      <c r="F16572">
        <v>175000</v>
      </c>
    </row>
    <row r="16573" spans="1:6" x14ac:dyDescent="0.25">
      <c r="A16573" t="s">
        <v>258843</v>
      </c>
      <c r="B16573" t="s">
        <v>258844</v>
      </c>
      <c r="C16573" t="s">
        <v>228873</v>
      </c>
      <c r="D16573" t="s">
        <v>228877</v>
      </c>
      <c r="E16573" t="s">
        <v>37017</v>
      </c>
      <c r="F16573">
        <v>3500000</v>
      </c>
    </row>
    <row r="16574" spans="1:6" x14ac:dyDescent="0.25">
      <c r="A16574" t="s">
        <v>258845</v>
      </c>
      <c r="B16574" t="s">
        <v>258846</v>
      </c>
      <c r="C16574" t="s">
        <v>228873</v>
      </c>
      <c r="D16574" t="s">
        <v>228977</v>
      </c>
      <c r="E16574" t="s">
        <v>59258</v>
      </c>
      <c r="F16574">
        <v>5000000</v>
      </c>
    </row>
    <row r="16575" spans="1:6" x14ac:dyDescent="0.25">
      <c r="A16575" t="s">
        <v>258847</v>
      </c>
      <c r="B16575" t="s">
        <v>258848</v>
      </c>
      <c r="C16575" t="s">
        <v>228873</v>
      </c>
      <c r="D16575" t="s">
        <v>228877</v>
      </c>
      <c r="E16575" t="s">
        <v>258849</v>
      </c>
      <c r="F16575">
        <v>1650000</v>
      </c>
    </row>
    <row r="16576" spans="1:6" x14ac:dyDescent="0.25">
      <c r="A16576" t="s">
        <v>258845</v>
      </c>
      <c r="B16576" t="s">
        <v>258850</v>
      </c>
      <c r="C16576" t="s">
        <v>228873</v>
      </c>
      <c r="D16576" t="s">
        <v>228874</v>
      </c>
      <c r="E16576" t="s">
        <v>63024</v>
      </c>
      <c r="F16576">
        <v>2250000</v>
      </c>
    </row>
    <row r="16577" spans="1:6" x14ac:dyDescent="0.25">
      <c r="A16577" t="s">
        <v>258851</v>
      </c>
      <c r="B16577" t="s">
        <v>258852</v>
      </c>
      <c r="C16577" t="s">
        <v>228873</v>
      </c>
      <c r="D16577" t="s">
        <v>228877</v>
      </c>
      <c r="E16577" s="1">
        <v>42037</v>
      </c>
      <c r="F16577">
        <v>5000000</v>
      </c>
    </row>
    <row r="16578" spans="1:6" x14ac:dyDescent="0.25">
      <c r="A16578" t="s">
        <v>258853</v>
      </c>
      <c r="B16578" t="s">
        <v>258854</v>
      </c>
      <c r="C16578" t="s">
        <v>228880</v>
      </c>
      <c r="E16578" t="s">
        <v>18105</v>
      </c>
      <c r="F16578">
        <v>1000000</v>
      </c>
    </row>
    <row r="16579" spans="1:6" x14ac:dyDescent="0.25">
      <c r="A16579" t="s">
        <v>258851</v>
      </c>
      <c r="B16579" t="s">
        <v>258855</v>
      </c>
      <c r="C16579" t="s">
        <v>228927</v>
      </c>
      <c r="E16579" t="s">
        <v>5373</v>
      </c>
      <c r="F16579">
        <v>900000</v>
      </c>
    </row>
    <row r="16580" spans="1:6" x14ac:dyDescent="0.25">
      <c r="A16580" t="s">
        <v>258856</v>
      </c>
      <c r="B16580" t="s">
        <v>258857</v>
      </c>
      <c r="C16580" t="s">
        <v>228873</v>
      </c>
      <c r="E16580" s="1">
        <v>41616</v>
      </c>
      <c r="F16580">
        <v>325000</v>
      </c>
    </row>
    <row r="16581" spans="1:6" x14ac:dyDescent="0.25">
      <c r="A16581" t="s">
        <v>258858</v>
      </c>
      <c r="B16581" t="s">
        <v>258859</v>
      </c>
      <c r="C16581" t="s">
        <v>228873</v>
      </c>
      <c r="E16581" t="s">
        <v>46700</v>
      </c>
      <c r="F16581">
        <v>40000</v>
      </c>
    </row>
    <row r="16582" spans="1:6" x14ac:dyDescent="0.25">
      <c r="A16582" t="s">
        <v>258860</v>
      </c>
      <c r="B16582" t="s">
        <v>258861</v>
      </c>
      <c r="C16582" t="s">
        <v>228880</v>
      </c>
      <c r="E16582" s="1">
        <v>40913</v>
      </c>
      <c r="F16582">
        <v>15000</v>
      </c>
    </row>
    <row r="16583" spans="1:6" x14ac:dyDescent="0.25">
      <c r="A16583" t="s">
        <v>258862</v>
      </c>
      <c r="B16583" t="s">
        <v>258863</v>
      </c>
      <c r="C16583" t="s">
        <v>228880</v>
      </c>
      <c r="E16583" s="1">
        <v>41641</v>
      </c>
      <c r="F16583">
        <v>1151928</v>
      </c>
    </row>
    <row r="16584" spans="1:6" x14ac:dyDescent="0.25">
      <c r="A16584" t="s">
        <v>258864</v>
      </c>
      <c r="B16584" t="s">
        <v>258865</v>
      </c>
      <c r="C16584" t="s">
        <v>228880</v>
      </c>
      <c r="E16584" s="1">
        <v>40490</v>
      </c>
    </row>
    <row r="16585" spans="1:6" x14ac:dyDescent="0.25">
      <c r="A16585" t="s">
        <v>258866</v>
      </c>
      <c r="B16585" t="s">
        <v>258867</v>
      </c>
      <c r="C16585" t="s">
        <v>228873</v>
      </c>
      <c r="D16585" t="s">
        <v>228877</v>
      </c>
      <c r="E16585" t="s">
        <v>32821</v>
      </c>
      <c r="F16585">
        <v>1000000</v>
      </c>
    </row>
    <row r="16586" spans="1:6" x14ac:dyDescent="0.25">
      <c r="A16586" t="s">
        <v>258868</v>
      </c>
      <c r="B16586" t="s">
        <v>258869</v>
      </c>
      <c r="C16586" t="s">
        <v>228880</v>
      </c>
      <c r="E16586" t="s">
        <v>32821</v>
      </c>
      <c r="F16586">
        <v>2000000</v>
      </c>
    </row>
    <row r="16587" spans="1:6" x14ac:dyDescent="0.25">
      <c r="A16587" t="s">
        <v>258870</v>
      </c>
      <c r="B16587" t="s">
        <v>258871</v>
      </c>
      <c r="C16587" t="s">
        <v>228880</v>
      </c>
      <c r="E16587" t="s">
        <v>16934</v>
      </c>
    </row>
    <row r="16588" spans="1:6" x14ac:dyDescent="0.25">
      <c r="A16588" t="s">
        <v>258872</v>
      </c>
      <c r="B16588" t="s">
        <v>258873</v>
      </c>
      <c r="C16588" t="s">
        <v>228880</v>
      </c>
      <c r="E16588" s="1">
        <v>41914</v>
      </c>
      <c r="F16588">
        <v>18000</v>
      </c>
    </row>
    <row r="16589" spans="1:6" x14ac:dyDescent="0.25">
      <c r="A16589" t="s">
        <v>258874</v>
      </c>
      <c r="B16589" t="s">
        <v>258875</v>
      </c>
      <c r="C16589" t="s">
        <v>228880</v>
      </c>
      <c r="E16589" t="s">
        <v>12515</v>
      </c>
      <c r="F16589">
        <v>75000</v>
      </c>
    </row>
    <row r="16590" spans="1:6" x14ac:dyDescent="0.25">
      <c r="A16590" t="s">
        <v>258876</v>
      </c>
      <c r="B16590" t="s">
        <v>258877</v>
      </c>
      <c r="C16590" t="s">
        <v>228880</v>
      </c>
      <c r="E16590" s="1">
        <v>41854</v>
      </c>
      <c r="F16590">
        <v>550000</v>
      </c>
    </row>
    <row r="16591" spans="1:6" x14ac:dyDescent="0.25">
      <c r="A16591" t="s">
        <v>258878</v>
      </c>
      <c r="B16591" t="s">
        <v>258879</v>
      </c>
      <c r="C16591" t="s">
        <v>228873</v>
      </c>
      <c r="E16591" t="s">
        <v>2917</v>
      </c>
      <c r="F16591">
        <v>3100000</v>
      </c>
    </row>
    <row r="16592" spans="1:6" x14ac:dyDescent="0.25">
      <c r="A16592" t="s">
        <v>258880</v>
      </c>
      <c r="B16592" t="s">
        <v>258881</v>
      </c>
      <c r="C16592" t="s">
        <v>228873</v>
      </c>
      <c r="D16592" t="s">
        <v>228877</v>
      </c>
      <c r="E16592" s="1">
        <v>41584</v>
      </c>
      <c r="F16592">
        <v>2000000</v>
      </c>
    </row>
    <row r="16593" spans="1:6" x14ac:dyDescent="0.25">
      <c r="A16593" t="s">
        <v>258878</v>
      </c>
      <c r="B16593" t="s">
        <v>258882</v>
      </c>
      <c r="C16593" t="s">
        <v>228873</v>
      </c>
      <c r="D16593" t="s">
        <v>228877</v>
      </c>
      <c r="E16593" s="1">
        <v>40915</v>
      </c>
      <c r="F16593">
        <v>5000000</v>
      </c>
    </row>
    <row r="16594" spans="1:6" x14ac:dyDescent="0.25">
      <c r="A16594" t="s">
        <v>258880</v>
      </c>
      <c r="B16594" t="s">
        <v>258883</v>
      </c>
      <c r="C16594" t="s">
        <v>228943</v>
      </c>
      <c r="E16594" s="1">
        <v>40181</v>
      </c>
      <c r="F16594">
        <v>410000</v>
      </c>
    </row>
    <row r="16595" spans="1:6" x14ac:dyDescent="0.25">
      <c r="A16595" t="s">
        <v>258884</v>
      </c>
      <c r="B16595" t="s">
        <v>258885</v>
      </c>
      <c r="C16595" t="s">
        <v>228873</v>
      </c>
      <c r="D16595" t="s">
        <v>228877</v>
      </c>
      <c r="E16595" s="1">
        <v>42014</v>
      </c>
      <c r="F16595">
        <v>7500000</v>
      </c>
    </row>
    <row r="16596" spans="1:6" x14ac:dyDescent="0.25">
      <c r="A16596" t="s">
        <v>258886</v>
      </c>
      <c r="B16596" t="s">
        <v>258887</v>
      </c>
      <c r="C16596" t="s">
        <v>229045</v>
      </c>
      <c r="E16596" t="s">
        <v>77599</v>
      </c>
      <c r="F16596">
        <v>250000</v>
      </c>
    </row>
    <row r="16597" spans="1:6" x14ac:dyDescent="0.25">
      <c r="A16597" t="s">
        <v>258888</v>
      </c>
      <c r="B16597" t="s">
        <v>258889</v>
      </c>
      <c r="C16597" t="s">
        <v>228880</v>
      </c>
      <c r="E16597" s="1">
        <v>42125</v>
      </c>
      <c r="F16597">
        <v>500000</v>
      </c>
    </row>
    <row r="16598" spans="1:6" x14ac:dyDescent="0.25">
      <c r="A16598" t="s">
        <v>258890</v>
      </c>
      <c r="B16598" t="s">
        <v>258891</v>
      </c>
      <c r="C16598" t="s">
        <v>228873</v>
      </c>
      <c r="E16598" s="1">
        <v>42343</v>
      </c>
      <c r="F16598">
        <v>175000</v>
      </c>
    </row>
    <row r="16599" spans="1:6" x14ac:dyDescent="0.25">
      <c r="A16599" t="s">
        <v>258892</v>
      </c>
      <c r="B16599" t="s">
        <v>258893</v>
      </c>
      <c r="C16599" t="s">
        <v>228873</v>
      </c>
      <c r="E16599" s="1">
        <v>38901</v>
      </c>
      <c r="F16599">
        <v>1560000</v>
      </c>
    </row>
    <row r="16600" spans="1:6" x14ac:dyDescent="0.25">
      <c r="A16600" t="s">
        <v>258894</v>
      </c>
      <c r="B16600" t="s">
        <v>258895</v>
      </c>
      <c r="C16600" t="s">
        <v>228889</v>
      </c>
      <c r="E16600" s="1">
        <v>40058</v>
      </c>
    </row>
    <row r="16601" spans="1:6" x14ac:dyDescent="0.25">
      <c r="A16601" t="s">
        <v>258896</v>
      </c>
      <c r="B16601" t="s">
        <v>258897</v>
      </c>
      <c r="C16601" t="s">
        <v>228873</v>
      </c>
      <c r="D16601" t="s">
        <v>228977</v>
      </c>
      <c r="E16601" t="s">
        <v>27081</v>
      </c>
      <c r="F16601">
        <v>8000000</v>
      </c>
    </row>
    <row r="16602" spans="1:6" x14ac:dyDescent="0.25">
      <c r="A16602" t="s">
        <v>258898</v>
      </c>
      <c r="B16602" t="s">
        <v>258899</v>
      </c>
      <c r="C16602" t="s">
        <v>228927</v>
      </c>
      <c r="E16602" t="s">
        <v>8881</v>
      </c>
      <c r="F16602">
        <v>6441570</v>
      </c>
    </row>
    <row r="16603" spans="1:6" x14ac:dyDescent="0.25">
      <c r="A16603" t="s">
        <v>258896</v>
      </c>
      <c r="B16603" t="s">
        <v>258900</v>
      </c>
      <c r="C16603" t="s">
        <v>228880</v>
      </c>
      <c r="E16603" t="s">
        <v>196392</v>
      </c>
      <c r="F16603">
        <v>5987939</v>
      </c>
    </row>
    <row r="16604" spans="1:6" x14ac:dyDescent="0.25">
      <c r="A16604" t="s">
        <v>258898</v>
      </c>
      <c r="B16604" t="s">
        <v>258901</v>
      </c>
      <c r="C16604" t="s">
        <v>228873</v>
      </c>
      <c r="D16604" t="s">
        <v>229145</v>
      </c>
      <c r="E16604" s="1">
        <v>40003</v>
      </c>
      <c r="F16604">
        <v>8190000</v>
      </c>
    </row>
    <row r="16605" spans="1:6" x14ac:dyDescent="0.25">
      <c r="A16605" t="s">
        <v>258896</v>
      </c>
      <c r="B16605" t="s">
        <v>258902</v>
      </c>
      <c r="C16605" t="s">
        <v>228873</v>
      </c>
      <c r="D16605" t="s">
        <v>228977</v>
      </c>
      <c r="E16605" t="s">
        <v>258903</v>
      </c>
      <c r="F16605">
        <v>26000000</v>
      </c>
    </row>
    <row r="16606" spans="1:6" x14ac:dyDescent="0.25">
      <c r="A16606" t="s">
        <v>258904</v>
      </c>
      <c r="B16606" t="s">
        <v>258905</v>
      </c>
      <c r="C16606" t="s">
        <v>228873</v>
      </c>
      <c r="E16606" t="s">
        <v>114182</v>
      </c>
      <c r="F16606">
        <v>525068</v>
      </c>
    </row>
    <row r="16607" spans="1:6" x14ac:dyDescent="0.25">
      <c r="A16607" t="s">
        <v>258906</v>
      </c>
      <c r="B16607" t="s">
        <v>258907</v>
      </c>
      <c r="C16607" t="s">
        <v>228880</v>
      </c>
      <c r="E16607" s="1">
        <v>40671</v>
      </c>
      <c r="F16607">
        <v>570076</v>
      </c>
    </row>
    <row r="16608" spans="1:6" x14ac:dyDescent="0.25">
      <c r="A16608" t="s">
        <v>258908</v>
      </c>
      <c r="B16608" t="s">
        <v>258909</v>
      </c>
      <c r="C16608" t="s">
        <v>228889</v>
      </c>
      <c r="E16608" s="1">
        <v>41218</v>
      </c>
      <c r="F16608">
        <v>805676</v>
      </c>
    </row>
    <row r="16609" spans="1:6" x14ac:dyDescent="0.25">
      <c r="A16609" t="s">
        <v>258910</v>
      </c>
      <c r="B16609" t="s">
        <v>258911</v>
      </c>
      <c r="C16609" t="s">
        <v>228873</v>
      </c>
      <c r="E16609" t="s">
        <v>230196</v>
      </c>
      <c r="F16609">
        <v>57471468</v>
      </c>
    </row>
    <row r="16610" spans="1:6" x14ac:dyDescent="0.25">
      <c r="A16610" t="s">
        <v>258912</v>
      </c>
      <c r="B16610" t="s">
        <v>258913</v>
      </c>
      <c r="C16610" t="s">
        <v>228873</v>
      </c>
      <c r="E16610" s="1">
        <v>40909</v>
      </c>
      <c r="F16610">
        <v>30000000</v>
      </c>
    </row>
    <row r="16611" spans="1:6" x14ac:dyDescent="0.25">
      <c r="A16611" t="s">
        <v>258914</v>
      </c>
      <c r="B16611" t="s">
        <v>258915</v>
      </c>
      <c r="C16611" t="s">
        <v>228873</v>
      </c>
      <c r="D16611" t="s">
        <v>228977</v>
      </c>
      <c r="E16611" s="1">
        <v>41883</v>
      </c>
      <c r="F16611">
        <v>33000000</v>
      </c>
    </row>
    <row r="16612" spans="1:6" x14ac:dyDescent="0.25">
      <c r="A16612" t="s">
        <v>258912</v>
      </c>
      <c r="B16612" t="s">
        <v>258916</v>
      </c>
      <c r="C16612" t="s">
        <v>228873</v>
      </c>
      <c r="E16612" s="1">
        <v>40726</v>
      </c>
      <c r="F16612">
        <v>30000000</v>
      </c>
    </row>
    <row r="16613" spans="1:6" x14ac:dyDescent="0.25">
      <c r="A16613" t="s">
        <v>258914</v>
      </c>
      <c r="B16613" t="s">
        <v>258917</v>
      </c>
      <c r="C16613" t="s">
        <v>228927</v>
      </c>
      <c r="E16613" s="1">
        <v>42039</v>
      </c>
      <c r="F16613">
        <v>650000000</v>
      </c>
    </row>
    <row r="16614" spans="1:6" x14ac:dyDescent="0.25">
      <c r="A16614" t="s">
        <v>258918</v>
      </c>
      <c r="B16614" t="s">
        <v>258919</v>
      </c>
      <c r="C16614" t="s">
        <v>228909</v>
      </c>
      <c r="E16614" s="1">
        <v>41976</v>
      </c>
    </row>
    <row r="16615" spans="1:6" x14ac:dyDescent="0.25">
      <c r="A16615" t="s">
        <v>258920</v>
      </c>
      <c r="B16615" t="s">
        <v>258921</v>
      </c>
      <c r="C16615" t="s">
        <v>228909</v>
      </c>
      <c r="E16615" t="s">
        <v>86136</v>
      </c>
    </row>
    <row r="16616" spans="1:6" x14ac:dyDescent="0.25">
      <c r="A16616" t="s">
        <v>258922</v>
      </c>
      <c r="B16616" t="s">
        <v>258923</v>
      </c>
      <c r="C16616" t="s">
        <v>228873</v>
      </c>
      <c r="E16616" s="1">
        <v>42008</v>
      </c>
      <c r="F16616">
        <v>4740285</v>
      </c>
    </row>
    <row r="16617" spans="1:6" x14ac:dyDescent="0.25">
      <c r="A16617" t="s">
        <v>258924</v>
      </c>
      <c r="B16617" t="s">
        <v>258925</v>
      </c>
      <c r="C16617" t="s">
        <v>228873</v>
      </c>
      <c r="E16617" t="s">
        <v>18243</v>
      </c>
      <c r="F16617">
        <v>1500000</v>
      </c>
    </row>
    <row r="16618" spans="1:6" x14ac:dyDescent="0.25">
      <c r="A16618" t="s">
        <v>258926</v>
      </c>
      <c r="B16618" t="s">
        <v>258927</v>
      </c>
      <c r="C16618" t="s">
        <v>228873</v>
      </c>
      <c r="E16618" s="1">
        <v>41887</v>
      </c>
      <c r="F16618">
        <v>5370903</v>
      </c>
    </row>
    <row r="16619" spans="1:6" x14ac:dyDescent="0.25">
      <c r="A16619" t="s">
        <v>258928</v>
      </c>
      <c r="B16619" t="s">
        <v>258929</v>
      </c>
      <c r="C16619" t="s">
        <v>228909</v>
      </c>
      <c r="E16619" s="1">
        <v>41913</v>
      </c>
      <c r="F16619">
        <v>5000</v>
      </c>
    </row>
    <row r="16620" spans="1:6" x14ac:dyDescent="0.25">
      <c r="A16620" t="s">
        <v>258930</v>
      </c>
      <c r="B16620" t="s">
        <v>258931</v>
      </c>
      <c r="C16620" t="s">
        <v>228873</v>
      </c>
      <c r="E16620" t="s">
        <v>43079</v>
      </c>
      <c r="F16620">
        <v>8750000</v>
      </c>
    </row>
    <row r="16621" spans="1:6" x14ac:dyDescent="0.25">
      <c r="A16621" t="s">
        <v>258932</v>
      </c>
      <c r="B16621" t="s">
        <v>258933</v>
      </c>
      <c r="C16621" t="s">
        <v>228909</v>
      </c>
      <c r="E16621" s="1">
        <v>41646</v>
      </c>
    </row>
    <row r="16622" spans="1:6" x14ac:dyDescent="0.25">
      <c r="A16622" t="s">
        <v>258934</v>
      </c>
      <c r="B16622" t="s">
        <v>258935</v>
      </c>
      <c r="C16622" t="s">
        <v>229733</v>
      </c>
      <c r="E16622" s="1">
        <v>41922</v>
      </c>
      <c r="F16622">
        <v>46000000</v>
      </c>
    </row>
    <row r="16623" spans="1:6" x14ac:dyDescent="0.25">
      <c r="A16623" t="s">
        <v>258936</v>
      </c>
      <c r="B16623" t="s">
        <v>258937</v>
      </c>
      <c r="C16623" t="s">
        <v>229733</v>
      </c>
      <c r="E16623" t="s">
        <v>28118</v>
      </c>
      <c r="F16623">
        <v>50638207</v>
      </c>
    </row>
    <row r="16624" spans="1:6" x14ac:dyDescent="0.25">
      <c r="A16624" t="s">
        <v>258934</v>
      </c>
      <c r="B16624" t="s">
        <v>258938</v>
      </c>
      <c r="C16624" t="s">
        <v>229733</v>
      </c>
      <c r="E16624" t="s">
        <v>50944</v>
      </c>
      <c r="F16624">
        <v>58473323</v>
      </c>
    </row>
    <row r="16625" spans="1:6" x14ac:dyDescent="0.25">
      <c r="A16625" t="s">
        <v>258939</v>
      </c>
      <c r="B16625" t="s">
        <v>258940</v>
      </c>
      <c r="C16625" t="s">
        <v>228873</v>
      </c>
      <c r="D16625" t="s">
        <v>228874</v>
      </c>
      <c r="E16625" t="s">
        <v>16588</v>
      </c>
      <c r="F16625">
        <v>5360000</v>
      </c>
    </row>
    <row r="16626" spans="1:6" x14ac:dyDescent="0.25">
      <c r="A16626" t="s">
        <v>258941</v>
      </c>
      <c r="B16626" t="s">
        <v>258942</v>
      </c>
      <c r="C16626" t="s">
        <v>228880</v>
      </c>
      <c r="E16626" t="s">
        <v>8738</v>
      </c>
    </row>
    <row r="16627" spans="1:6" x14ac:dyDescent="0.25">
      <c r="A16627" t="s">
        <v>258943</v>
      </c>
      <c r="B16627" t="s">
        <v>258944</v>
      </c>
      <c r="C16627" t="s">
        <v>228873</v>
      </c>
      <c r="D16627" t="s">
        <v>228877</v>
      </c>
      <c r="E16627" s="1">
        <v>40179</v>
      </c>
    </row>
    <row r="16628" spans="1:6" x14ac:dyDescent="0.25">
      <c r="A16628" t="s">
        <v>258945</v>
      </c>
      <c r="B16628" t="s">
        <v>258946</v>
      </c>
      <c r="C16628" t="s">
        <v>228943</v>
      </c>
      <c r="E16628" s="1">
        <v>39448</v>
      </c>
    </row>
    <row r="16629" spans="1:6" x14ac:dyDescent="0.25">
      <c r="A16629" t="s">
        <v>258947</v>
      </c>
      <c r="B16629" t="s">
        <v>258948</v>
      </c>
      <c r="C16629" t="s">
        <v>228873</v>
      </c>
      <c r="E16629" t="s">
        <v>13716</v>
      </c>
      <c r="F16629">
        <v>4250000</v>
      </c>
    </row>
    <row r="16630" spans="1:6" x14ac:dyDescent="0.25">
      <c r="A16630" t="s">
        <v>258949</v>
      </c>
      <c r="B16630" t="s">
        <v>258950</v>
      </c>
      <c r="C16630" t="s">
        <v>228873</v>
      </c>
      <c r="D16630" t="s">
        <v>228874</v>
      </c>
      <c r="E16630" s="1">
        <v>42010</v>
      </c>
      <c r="F16630">
        <v>30000000</v>
      </c>
    </row>
    <row r="16631" spans="1:6" x14ac:dyDescent="0.25">
      <c r="A16631" t="s">
        <v>258951</v>
      </c>
      <c r="B16631" t="s">
        <v>258952</v>
      </c>
      <c r="C16631" t="s">
        <v>228873</v>
      </c>
      <c r="D16631" t="s">
        <v>228877</v>
      </c>
      <c r="E16631" s="1">
        <v>41762</v>
      </c>
      <c r="F16631">
        <v>10000000</v>
      </c>
    </row>
    <row r="16632" spans="1:6" x14ac:dyDescent="0.25">
      <c r="A16632" t="s">
        <v>258949</v>
      </c>
      <c r="B16632" t="s">
        <v>258953</v>
      </c>
      <c r="C16632" t="s">
        <v>228880</v>
      </c>
      <c r="E16632" s="1">
        <v>41282</v>
      </c>
      <c r="F16632">
        <v>1200000</v>
      </c>
    </row>
    <row r="16633" spans="1:6" x14ac:dyDescent="0.25">
      <c r="A16633" t="s">
        <v>258954</v>
      </c>
      <c r="B16633" t="s">
        <v>258955</v>
      </c>
      <c r="C16633" t="s">
        <v>228909</v>
      </c>
      <c r="E16633" t="s">
        <v>109896</v>
      </c>
      <c r="F16633">
        <v>421950</v>
      </c>
    </row>
    <row r="16634" spans="1:6" x14ac:dyDescent="0.25">
      <c r="A16634" t="s">
        <v>258956</v>
      </c>
      <c r="B16634" t="s">
        <v>258957</v>
      </c>
      <c r="C16634" t="s">
        <v>228943</v>
      </c>
      <c r="E16634" s="1">
        <v>40910</v>
      </c>
      <c r="F16634">
        <v>500000</v>
      </c>
    </row>
    <row r="16635" spans="1:6" x14ac:dyDescent="0.25">
      <c r="A16635" t="s">
        <v>258958</v>
      </c>
      <c r="B16635" t="s">
        <v>258959</v>
      </c>
      <c r="C16635" t="s">
        <v>228880</v>
      </c>
      <c r="E16635" s="1">
        <v>40553</v>
      </c>
      <c r="F16635">
        <v>100000</v>
      </c>
    </row>
    <row r="16636" spans="1:6" x14ac:dyDescent="0.25">
      <c r="A16636" t="s">
        <v>258960</v>
      </c>
      <c r="B16636" t="s">
        <v>258961</v>
      </c>
      <c r="C16636" t="s">
        <v>228873</v>
      </c>
      <c r="D16636" t="s">
        <v>228874</v>
      </c>
      <c r="E16636" t="s">
        <v>17651</v>
      </c>
      <c r="F16636">
        <v>12000000</v>
      </c>
    </row>
    <row r="16637" spans="1:6" x14ac:dyDescent="0.25">
      <c r="A16637" t="s">
        <v>258962</v>
      </c>
      <c r="B16637" t="s">
        <v>258963</v>
      </c>
      <c r="C16637" t="s">
        <v>228873</v>
      </c>
      <c r="D16637" t="s">
        <v>228877</v>
      </c>
      <c r="E16637" t="s">
        <v>54031</v>
      </c>
      <c r="F16637">
        <v>6414560</v>
      </c>
    </row>
    <row r="16638" spans="1:6" x14ac:dyDescent="0.25">
      <c r="A16638" t="s">
        <v>258964</v>
      </c>
      <c r="B16638" t="s">
        <v>258965</v>
      </c>
      <c r="C16638" t="s">
        <v>228873</v>
      </c>
      <c r="D16638" t="s">
        <v>228877</v>
      </c>
      <c r="E16638" s="1">
        <v>41682</v>
      </c>
      <c r="F16638">
        <v>10000000</v>
      </c>
    </row>
    <row r="16639" spans="1:6" x14ac:dyDescent="0.25">
      <c r="A16639" t="s">
        <v>258966</v>
      </c>
      <c r="B16639" t="s">
        <v>258967</v>
      </c>
      <c r="C16639" t="s">
        <v>228873</v>
      </c>
      <c r="D16639" t="s">
        <v>228874</v>
      </c>
      <c r="E16639" t="s">
        <v>229064</v>
      </c>
      <c r="F16639">
        <v>10000000</v>
      </c>
    </row>
    <row r="16640" spans="1:6" x14ac:dyDescent="0.25">
      <c r="A16640" t="s">
        <v>258968</v>
      </c>
      <c r="B16640" t="s">
        <v>258969</v>
      </c>
      <c r="C16640" t="s">
        <v>228873</v>
      </c>
      <c r="E16640" t="s">
        <v>24650</v>
      </c>
      <c r="F16640">
        <v>13010774</v>
      </c>
    </row>
    <row r="16641" spans="1:6" x14ac:dyDescent="0.25">
      <c r="A16641" t="s">
        <v>258970</v>
      </c>
      <c r="B16641" t="s">
        <v>258971</v>
      </c>
      <c r="C16641" t="s">
        <v>228873</v>
      </c>
      <c r="E16641" s="1">
        <v>40189</v>
      </c>
      <c r="F16641">
        <v>6618000</v>
      </c>
    </row>
    <row r="16642" spans="1:6" x14ac:dyDescent="0.25">
      <c r="A16642" t="s">
        <v>258972</v>
      </c>
      <c r="B16642" t="s">
        <v>258973</v>
      </c>
      <c r="C16642" t="s">
        <v>228927</v>
      </c>
      <c r="E16642" s="1">
        <v>40789</v>
      </c>
      <c r="F16642">
        <v>550000</v>
      </c>
    </row>
    <row r="16643" spans="1:6" x14ac:dyDescent="0.25">
      <c r="A16643" t="s">
        <v>258974</v>
      </c>
      <c r="B16643" t="s">
        <v>258975</v>
      </c>
      <c r="C16643" t="s">
        <v>228927</v>
      </c>
      <c r="E16643" t="s">
        <v>109276</v>
      </c>
      <c r="F16643">
        <v>1250000</v>
      </c>
    </row>
    <row r="16644" spans="1:6" x14ac:dyDescent="0.25">
      <c r="A16644" t="s">
        <v>258972</v>
      </c>
      <c r="B16644" t="s">
        <v>258976</v>
      </c>
      <c r="C16644" t="s">
        <v>228873</v>
      </c>
      <c r="E16644" t="s">
        <v>44667</v>
      </c>
      <c r="F16644">
        <v>4272500</v>
      </c>
    </row>
    <row r="16645" spans="1:6" x14ac:dyDescent="0.25">
      <c r="A16645" t="s">
        <v>258977</v>
      </c>
      <c r="B16645" t="s">
        <v>258978</v>
      </c>
      <c r="C16645" t="s">
        <v>229045</v>
      </c>
      <c r="E16645" t="s">
        <v>76535</v>
      </c>
      <c r="F16645">
        <v>9000000</v>
      </c>
    </row>
    <row r="16646" spans="1:6" x14ac:dyDescent="0.25">
      <c r="A16646" t="s">
        <v>258979</v>
      </c>
      <c r="B16646" t="s">
        <v>258980</v>
      </c>
      <c r="C16646" t="s">
        <v>228873</v>
      </c>
      <c r="E16646" t="s">
        <v>57248</v>
      </c>
      <c r="F16646">
        <v>2000000</v>
      </c>
    </row>
    <row r="16647" spans="1:6" x14ac:dyDescent="0.25">
      <c r="A16647" t="s">
        <v>258981</v>
      </c>
      <c r="B16647" t="s">
        <v>258982</v>
      </c>
      <c r="C16647" t="s">
        <v>228873</v>
      </c>
      <c r="D16647" t="s">
        <v>228877</v>
      </c>
      <c r="E16647" t="s">
        <v>232809</v>
      </c>
      <c r="F16647">
        <v>2749999</v>
      </c>
    </row>
    <row r="16648" spans="1:6" x14ac:dyDescent="0.25">
      <c r="A16648" t="s">
        <v>258983</v>
      </c>
      <c r="B16648" t="s">
        <v>258984</v>
      </c>
      <c r="C16648" t="s">
        <v>228880</v>
      </c>
      <c r="E16648" s="1">
        <v>41280</v>
      </c>
    </row>
    <row r="16649" spans="1:6" x14ac:dyDescent="0.25">
      <c r="A16649" t="s">
        <v>258985</v>
      </c>
      <c r="B16649" t="s">
        <v>258986</v>
      </c>
      <c r="C16649" t="s">
        <v>228943</v>
      </c>
      <c r="E16649" s="1">
        <v>41130</v>
      </c>
      <c r="F16649">
        <v>500000</v>
      </c>
    </row>
    <row r="16650" spans="1:6" x14ac:dyDescent="0.25">
      <c r="A16650" t="s">
        <v>258987</v>
      </c>
      <c r="B16650" t="s">
        <v>258988</v>
      </c>
      <c r="C16650" t="s">
        <v>228880</v>
      </c>
      <c r="E16650" s="1">
        <v>40546</v>
      </c>
      <c r="F16650">
        <v>162761</v>
      </c>
    </row>
    <row r="16651" spans="1:6" x14ac:dyDescent="0.25">
      <c r="A16651" t="s">
        <v>258985</v>
      </c>
      <c r="B16651" t="s">
        <v>258989</v>
      </c>
      <c r="C16651" t="s">
        <v>228880</v>
      </c>
      <c r="E16651" s="1">
        <v>40181</v>
      </c>
      <c r="F16651">
        <v>29833</v>
      </c>
    </row>
    <row r="16652" spans="1:6" x14ac:dyDescent="0.25">
      <c r="A16652" t="s">
        <v>258990</v>
      </c>
      <c r="B16652" t="s">
        <v>258991</v>
      </c>
      <c r="C16652" t="s">
        <v>228873</v>
      </c>
      <c r="E16652" s="1">
        <v>37804</v>
      </c>
      <c r="F16652">
        <v>2500000</v>
      </c>
    </row>
    <row r="16653" spans="1:6" x14ac:dyDescent="0.25">
      <c r="A16653" t="s">
        <v>258992</v>
      </c>
      <c r="B16653" t="s">
        <v>258993</v>
      </c>
      <c r="C16653" t="s">
        <v>228873</v>
      </c>
      <c r="E16653" t="s">
        <v>258994</v>
      </c>
      <c r="F16653">
        <v>12000000</v>
      </c>
    </row>
    <row r="16654" spans="1:6" x14ac:dyDescent="0.25">
      <c r="A16654" t="s">
        <v>258995</v>
      </c>
      <c r="B16654" t="s">
        <v>258996</v>
      </c>
      <c r="C16654" t="s">
        <v>228873</v>
      </c>
      <c r="E16654" t="s">
        <v>141282</v>
      </c>
      <c r="F16654">
        <v>11500000</v>
      </c>
    </row>
    <row r="16655" spans="1:6" x14ac:dyDescent="0.25">
      <c r="A16655" t="s">
        <v>258997</v>
      </c>
      <c r="B16655" t="s">
        <v>258998</v>
      </c>
      <c r="C16655" t="s">
        <v>228927</v>
      </c>
      <c r="E16655" t="s">
        <v>104931</v>
      </c>
      <c r="F16655">
        <v>500000</v>
      </c>
    </row>
    <row r="16656" spans="1:6" x14ac:dyDescent="0.25">
      <c r="A16656" t="s">
        <v>258999</v>
      </c>
      <c r="B16656" t="s">
        <v>259000</v>
      </c>
      <c r="C16656" t="s">
        <v>228927</v>
      </c>
      <c r="E16656" s="1">
        <v>40034</v>
      </c>
      <c r="F16656">
        <v>21513913</v>
      </c>
    </row>
    <row r="16657" spans="1:6" x14ac:dyDescent="0.25">
      <c r="A16657" t="s">
        <v>259001</v>
      </c>
      <c r="B16657" t="s">
        <v>259002</v>
      </c>
      <c r="C16657" t="s">
        <v>228927</v>
      </c>
      <c r="E16657" s="1">
        <v>40887</v>
      </c>
      <c r="F16657">
        <v>12200000</v>
      </c>
    </row>
    <row r="16658" spans="1:6" x14ac:dyDescent="0.25">
      <c r="A16658" t="s">
        <v>259003</v>
      </c>
      <c r="B16658" t="s">
        <v>259004</v>
      </c>
      <c r="C16658" t="s">
        <v>228880</v>
      </c>
      <c r="E16658" s="1">
        <v>40909</v>
      </c>
      <c r="F16658">
        <v>1900000</v>
      </c>
    </row>
    <row r="16659" spans="1:6" x14ac:dyDescent="0.25">
      <c r="A16659" t="s">
        <v>259005</v>
      </c>
      <c r="B16659" t="s">
        <v>259006</v>
      </c>
      <c r="C16659" t="s">
        <v>228873</v>
      </c>
      <c r="E16659" s="1">
        <v>41617</v>
      </c>
      <c r="F16659">
        <v>461000</v>
      </c>
    </row>
    <row r="16660" spans="1:6" x14ac:dyDescent="0.25">
      <c r="A16660" t="s">
        <v>259007</v>
      </c>
      <c r="B16660" t="s">
        <v>259008</v>
      </c>
      <c r="C16660" t="s">
        <v>228873</v>
      </c>
      <c r="E16660" s="1">
        <v>41223</v>
      </c>
      <c r="F16660">
        <v>500000</v>
      </c>
    </row>
    <row r="16661" spans="1:6" x14ac:dyDescent="0.25">
      <c r="A16661" t="s">
        <v>259009</v>
      </c>
      <c r="B16661" t="s">
        <v>259010</v>
      </c>
      <c r="C16661" t="s">
        <v>228880</v>
      </c>
      <c r="E16661" s="1">
        <v>41284</v>
      </c>
      <c r="F16661">
        <v>210000</v>
      </c>
    </row>
    <row r="16662" spans="1:6" x14ac:dyDescent="0.25">
      <c r="A16662" t="s">
        <v>259011</v>
      </c>
      <c r="B16662" t="s">
        <v>259012</v>
      </c>
      <c r="C16662" t="s">
        <v>228880</v>
      </c>
      <c r="E16662" s="1">
        <v>41649</v>
      </c>
    </row>
    <row r="16663" spans="1:6" x14ac:dyDescent="0.25">
      <c r="A16663" t="s">
        <v>259013</v>
      </c>
      <c r="B16663" t="s">
        <v>259014</v>
      </c>
      <c r="C16663" t="s">
        <v>228880</v>
      </c>
      <c r="E16663" s="1">
        <v>42220</v>
      </c>
    </row>
    <row r="16664" spans="1:6" x14ac:dyDescent="0.25">
      <c r="A16664" t="s">
        <v>259015</v>
      </c>
      <c r="B16664" t="s">
        <v>259016</v>
      </c>
      <c r="C16664" t="s">
        <v>228880</v>
      </c>
      <c r="E16664" t="s">
        <v>233684</v>
      </c>
      <c r="F16664">
        <v>118000</v>
      </c>
    </row>
    <row r="16665" spans="1:6" x14ac:dyDescent="0.25">
      <c r="A16665" t="s">
        <v>259017</v>
      </c>
      <c r="B16665" t="s">
        <v>259018</v>
      </c>
      <c r="C16665" t="s">
        <v>228880</v>
      </c>
      <c r="E16665" s="1">
        <v>41767</v>
      </c>
      <c r="F16665">
        <v>105000</v>
      </c>
    </row>
    <row r="16666" spans="1:6" x14ac:dyDescent="0.25">
      <c r="A16666" t="s">
        <v>259019</v>
      </c>
      <c r="B16666" t="s">
        <v>259020</v>
      </c>
      <c r="C16666" t="s">
        <v>228880</v>
      </c>
      <c r="E16666" s="1">
        <v>42066</v>
      </c>
      <c r="F16666">
        <v>20000</v>
      </c>
    </row>
    <row r="16667" spans="1:6" x14ac:dyDescent="0.25">
      <c r="A16667" t="s">
        <v>259017</v>
      </c>
      <c r="B16667" t="s">
        <v>259021</v>
      </c>
      <c r="C16667" t="s">
        <v>229045</v>
      </c>
      <c r="E16667" s="1">
        <v>41275</v>
      </c>
      <c r="F16667">
        <v>50000</v>
      </c>
    </row>
    <row r="16668" spans="1:6" x14ac:dyDescent="0.25">
      <c r="A16668" t="s">
        <v>259022</v>
      </c>
      <c r="B16668" t="s">
        <v>259023</v>
      </c>
      <c r="C16668" t="s">
        <v>228873</v>
      </c>
      <c r="E16668" s="1">
        <v>39425</v>
      </c>
      <c r="F16668">
        <v>10000000</v>
      </c>
    </row>
    <row r="16669" spans="1:6" x14ac:dyDescent="0.25">
      <c r="A16669" t="s">
        <v>259024</v>
      </c>
      <c r="B16669" t="s">
        <v>259025</v>
      </c>
      <c r="C16669" t="s">
        <v>228873</v>
      </c>
      <c r="E16669" t="s">
        <v>196179</v>
      </c>
      <c r="F16669">
        <v>16000000</v>
      </c>
    </row>
    <row r="16670" spans="1:6" x14ac:dyDescent="0.25">
      <c r="A16670" t="s">
        <v>259022</v>
      </c>
      <c r="B16670" t="s">
        <v>259026</v>
      </c>
      <c r="C16670" t="s">
        <v>228873</v>
      </c>
      <c r="E16670" t="s">
        <v>259027</v>
      </c>
      <c r="F16670">
        <v>8000000</v>
      </c>
    </row>
    <row r="16671" spans="1:6" x14ac:dyDescent="0.25">
      <c r="A16671" t="s">
        <v>259028</v>
      </c>
      <c r="B16671" t="s">
        <v>259029</v>
      </c>
      <c r="C16671" t="s">
        <v>228873</v>
      </c>
      <c r="E16671" t="s">
        <v>250336</v>
      </c>
      <c r="F16671">
        <v>1666000</v>
      </c>
    </row>
    <row r="16672" spans="1:6" x14ac:dyDescent="0.25">
      <c r="A16672" t="s">
        <v>259030</v>
      </c>
      <c r="B16672" t="s">
        <v>259031</v>
      </c>
      <c r="C16672" t="s">
        <v>228873</v>
      </c>
      <c r="E16672" t="s">
        <v>21513</v>
      </c>
      <c r="F16672">
        <v>2750</v>
      </c>
    </row>
    <row r="16673" spans="1:6" x14ac:dyDescent="0.25">
      <c r="A16673" t="s">
        <v>259032</v>
      </c>
      <c r="B16673" t="s">
        <v>259033</v>
      </c>
      <c r="C16673" t="s">
        <v>229311</v>
      </c>
      <c r="E16673" t="s">
        <v>138455</v>
      </c>
      <c r="F16673">
        <v>9000000</v>
      </c>
    </row>
    <row r="16674" spans="1:6" x14ac:dyDescent="0.25">
      <c r="A16674" t="s">
        <v>259034</v>
      </c>
      <c r="B16674" t="s">
        <v>259035</v>
      </c>
      <c r="C16674" t="s">
        <v>228873</v>
      </c>
      <c r="E16674" t="s">
        <v>82044</v>
      </c>
      <c r="F16674">
        <v>8000000</v>
      </c>
    </row>
    <row r="16675" spans="1:6" x14ac:dyDescent="0.25">
      <c r="A16675" t="s">
        <v>259032</v>
      </c>
      <c r="B16675" t="s">
        <v>259036</v>
      </c>
      <c r="C16675" t="s">
        <v>229311</v>
      </c>
      <c r="E16675" s="1">
        <v>41946</v>
      </c>
      <c r="F16675">
        <v>5000000</v>
      </c>
    </row>
    <row r="16676" spans="1:6" x14ac:dyDescent="0.25">
      <c r="A16676" t="s">
        <v>259034</v>
      </c>
      <c r="B16676" t="s">
        <v>259037</v>
      </c>
      <c r="C16676" t="s">
        <v>228927</v>
      </c>
      <c r="E16676" s="1">
        <v>42045</v>
      </c>
      <c r="F16676">
        <v>9000002</v>
      </c>
    </row>
    <row r="16677" spans="1:6" x14ac:dyDescent="0.25">
      <c r="A16677" t="s">
        <v>259038</v>
      </c>
      <c r="B16677" t="s">
        <v>259039</v>
      </c>
      <c r="C16677" t="s">
        <v>228880</v>
      </c>
      <c r="E16677" s="1">
        <v>41640</v>
      </c>
      <c r="F16677">
        <v>500000</v>
      </c>
    </row>
    <row r="16678" spans="1:6" x14ac:dyDescent="0.25">
      <c r="A16678" t="s">
        <v>259040</v>
      </c>
      <c r="B16678" t="s">
        <v>259041</v>
      </c>
      <c r="C16678" t="s">
        <v>228880</v>
      </c>
      <c r="E16678" t="s">
        <v>44622</v>
      </c>
      <c r="F16678">
        <v>50000</v>
      </c>
    </row>
    <row r="16679" spans="1:6" x14ac:dyDescent="0.25">
      <c r="A16679" t="s">
        <v>259042</v>
      </c>
      <c r="B16679" t="s">
        <v>259043</v>
      </c>
      <c r="C16679" t="s">
        <v>228909</v>
      </c>
      <c r="E16679" t="s">
        <v>45641</v>
      </c>
      <c r="F16679">
        <v>2356040</v>
      </c>
    </row>
    <row r="16680" spans="1:6" x14ac:dyDescent="0.25">
      <c r="A16680" t="s">
        <v>259044</v>
      </c>
      <c r="B16680" t="s">
        <v>259045</v>
      </c>
      <c r="C16680" t="s">
        <v>228873</v>
      </c>
      <c r="E16680" t="s">
        <v>21280</v>
      </c>
      <c r="F16680">
        <v>500000</v>
      </c>
    </row>
    <row r="16681" spans="1:6" x14ac:dyDescent="0.25">
      <c r="A16681" t="s">
        <v>259046</v>
      </c>
      <c r="B16681" t="s">
        <v>259047</v>
      </c>
      <c r="C16681" t="s">
        <v>228943</v>
      </c>
      <c r="E16681" s="1">
        <v>41286</v>
      </c>
      <c r="F16681">
        <v>163934</v>
      </c>
    </row>
    <row r="16682" spans="1:6" x14ac:dyDescent="0.25">
      <c r="A16682" t="s">
        <v>259048</v>
      </c>
      <c r="B16682" t="s">
        <v>259049</v>
      </c>
      <c r="C16682" t="s">
        <v>228873</v>
      </c>
      <c r="E16682" s="1">
        <v>42319</v>
      </c>
    </row>
    <row r="16683" spans="1:6" x14ac:dyDescent="0.25">
      <c r="A16683" t="s">
        <v>259050</v>
      </c>
      <c r="B16683" t="s">
        <v>259051</v>
      </c>
      <c r="C16683" t="s">
        <v>228880</v>
      </c>
      <c r="E16683" s="1">
        <v>41979</v>
      </c>
      <c r="F16683">
        <v>225000</v>
      </c>
    </row>
    <row r="16684" spans="1:6" x14ac:dyDescent="0.25">
      <c r="A16684" t="s">
        <v>259052</v>
      </c>
      <c r="B16684" t="s">
        <v>259053</v>
      </c>
      <c r="C16684" t="s">
        <v>228873</v>
      </c>
      <c r="E16684" s="1">
        <v>41129</v>
      </c>
      <c r="F16684">
        <v>225000</v>
      </c>
    </row>
    <row r="16685" spans="1:6" x14ac:dyDescent="0.25">
      <c r="A16685" t="s">
        <v>259054</v>
      </c>
      <c r="B16685" t="s">
        <v>259055</v>
      </c>
      <c r="C16685" t="s">
        <v>228873</v>
      </c>
      <c r="E16685" t="s">
        <v>236284</v>
      </c>
      <c r="F16685">
        <v>178000</v>
      </c>
    </row>
    <row r="16686" spans="1:6" x14ac:dyDescent="0.25">
      <c r="A16686" t="s">
        <v>259056</v>
      </c>
      <c r="B16686" t="s">
        <v>259057</v>
      </c>
      <c r="C16686" t="s">
        <v>228873</v>
      </c>
      <c r="E16686" s="1">
        <v>42285</v>
      </c>
      <c r="F16686">
        <v>804500</v>
      </c>
    </row>
    <row r="16687" spans="1:6" x14ac:dyDescent="0.25">
      <c r="A16687" t="s">
        <v>259058</v>
      </c>
      <c r="B16687" t="s">
        <v>259059</v>
      </c>
      <c r="C16687" t="s">
        <v>228889</v>
      </c>
      <c r="E16687" s="1">
        <v>41950</v>
      </c>
    </row>
    <row r="16688" spans="1:6" x14ac:dyDescent="0.25">
      <c r="A16688" t="s">
        <v>259060</v>
      </c>
      <c r="B16688" t="s">
        <v>259061</v>
      </c>
      <c r="C16688" t="s">
        <v>228873</v>
      </c>
      <c r="E16688" s="1">
        <v>41919</v>
      </c>
      <c r="F16688">
        <v>2786700</v>
      </c>
    </row>
    <row r="16689" spans="1:6" x14ac:dyDescent="0.25">
      <c r="A16689" t="s">
        <v>259062</v>
      </c>
      <c r="B16689" t="s">
        <v>259063</v>
      </c>
      <c r="C16689" t="s">
        <v>228873</v>
      </c>
      <c r="E16689" s="1">
        <v>41676</v>
      </c>
      <c r="F16689">
        <v>650000</v>
      </c>
    </row>
    <row r="16690" spans="1:6" x14ac:dyDescent="0.25">
      <c r="A16690" t="s">
        <v>259064</v>
      </c>
      <c r="B16690" t="s">
        <v>259065</v>
      </c>
      <c r="C16690" t="s">
        <v>228880</v>
      </c>
      <c r="E16690" s="1">
        <v>41588</v>
      </c>
      <c r="F16690">
        <v>600000</v>
      </c>
    </row>
    <row r="16691" spans="1:6" x14ac:dyDescent="0.25">
      <c r="A16691" t="s">
        <v>259066</v>
      </c>
      <c r="B16691" t="s">
        <v>259067</v>
      </c>
      <c r="C16691" t="s">
        <v>228880</v>
      </c>
      <c r="E16691" s="1">
        <v>41588</v>
      </c>
      <c r="F16691">
        <v>900000</v>
      </c>
    </row>
    <row r="16692" spans="1:6" x14ac:dyDescent="0.25">
      <c r="A16692" t="s">
        <v>259068</v>
      </c>
      <c r="B16692" t="s">
        <v>259069</v>
      </c>
      <c r="C16692" t="s">
        <v>228873</v>
      </c>
      <c r="E16692" s="1">
        <v>42156</v>
      </c>
      <c r="F16692">
        <v>1000000</v>
      </c>
    </row>
    <row r="16693" spans="1:6" x14ac:dyDescent="0.25">
      <c r="A16693" t="s">
        <v>259070</v>
      </c>
      <c r="B16693" t="s">
        <v>259071</v>
      </c>
      <c r="C16693" t="s">
        <v>228927</v>
      </c>
      <c r="E16693" s="1">
        <v>42103</v>
      </c>
      <c r="F16693">
        <v>1085627</v>
      </c>
    </row>
    <row r="16694" spans="1:6" x14ac:dyDescent="0.25">
      <c r="A16694" t="s">
        <v>259072</v>
      </c>
      <c r="B16694" t="s">
        <v>259073</v>
      </c>
      <c r="C16694" t="s">
        <v>228880</v>
      </c>
      <c r="E16694" t="s">
        <v>242234</v>
      </c>
      <c r="F16694">
        <v>1400000</v>
      </c>
    </row>
    <row r="16695" spans="1:6" x14ac:dyDescent="0.25">
      <c r="A16695" t="s">
        <v>259074</v>
      </c>
      <c r="B16695" t="s">
        <v>259075</v>
      </c>
      <c r="C16695" t="s">
        <v>228943</v>
      </c>
      <c r="E16695" s="1">
        <v>42005</v>
      </c>
    </row>
    <row r="16696" spans="1:6" x14ac:dyDescent="0.25">
      <c r="A16696" t="s">
        <v>259076</v>
      </c>
      <c r="B16696" t="s">
        <v>259077</v>
      </c>
      <c r="C16696" t="s">
        <v>229779</v>
      </c>
      <c r="E16696" t="s">
        <v>149632</v>
      </c>
      <c r="F16696">
        <v>10000000</v>
      </c>
    </row>
    <row r="16697" spans="1:6" x14ac:dyDescent="0.25">
      <c r="A16697" t="s">
        <v>259078</v>
      </c>
      <c r="B16697" t="s">
        <v>259079</v>
      </c>
      <c r="C16697" t="s">
        <v>228880</v>
      </c>
      <c r="E16697" s="1">
        <v>40549</v>
      </c>
    </row>
    <row r="16698" spans="1:6" x14ac:dyDescent="0.25">
      <c r="A16698" t="s">
        <v>259080</v>
      </c>
      <c r="B16698" t="s">
        <v>259081</v>
      </c>
      <c r="C16698" t="s">
        <v>228880</v>
      </c>
      <c r="E16698" t="s">
        <v>36209</v>
      </c>
    </row>
    <row r="16699" spans="1:6" x14ac:dyDescent="0.25">
      <c r="A16699" t="s">
        <v>259082</v>
      </c>
      <c r="B16699" t="s">
        <v>259083</v>
      </c>
      <c r="C16699" t="s">
        <v>228927</v>
      </c>
      <c r="E16699" s="1">
        <v>41859</v>
      </c>
      <c r="F16699">
        <v>150000</v>
      </c>
    </row>
    <row r="16700" spans="1:6" x14ac:dyDescent="0.25">
      <c r="A16700" t="s">
        <v>259084</v>
      </c>
      <c r="B16700" t="s">
        <v>259085</v>
      </c>
      <c r="C16700" t="s">
        <v>228880</v>
      </c>
      <c r="E16700" s="1">
        <v>42256</v>
      </c>
      <c r="F16700">
        <v>1500000</v>
      </c>
    </row>
    <row r="16701" spans="1:6" x14ac:dyDescent="0.25">
      <c r="A16701" t="s">
        <v>259086</v>
      </c>
      <c r="B16701" t="s">
        <v>259087</v>
      </c>
      <c r="C16701" t="s">
        <v>228873</v>
      </c>
      <c r="D16701" t="s">
        <v>228977</v>
      </c>
      <c r="E16701" s="1">
        <v>39823</v>
      </c>
      <c r="F16701">
        <v>62500000</v>
      </c>
    </row>
    <row r="16702" spans="1:6" x14ac:dyDescent="0.25">
      <c r="A16702" t="s">
        <v>259088</v>
      </c>
      <c r="B16702" t="s">
        <v>259089</v>
      </c>
      <c r="C16702" t="s">
        <v>228927</v>
      </c>
      <c r="E16702" s="1">
        <v>39814</v>
      </c>
      <c r="F16702">
        <v>4000000</v>
      </c>
    </row>
    <row r="16703" spans="1:6" x14ac:dyDescent="0.25">
      <c r="A16703" t="s">
        <v>259086</v>
      </c>
      <c r="B16703" t="s">
        <v>259090</v>
      </c>
      <c r="C16703" t="s">
        <v>228927</v>
      </c>
      <c r="E16703" s="1">
        <v>39448</v>
      </c>
      <c r="F16703">
        <v>15000000</v>
      </c>
    </row>
    <row r="16704" spans="1:6" x14ac:dyDescent="0.25">
      <c r="A16704" t="s">
        <v>259088</v>
      </c>
      <c r="B16704" t="s">
        <v>259091</v>
      </c>
      <c r="C16704" t="s">
        <v>228873</v>
      </c>
      <c r="D16704" t="s">
        <v>228874</v>
      </c>
      <c r="E16704" s="1">
        <v>39455</v>
      </c>
      <c r="F16704">
        <v>8000000</v>
      </c>
    </row>
    <row r="16705" spans="1:6" x14ac:dyDescent="0.25">
      <c r="A16705" t="s">
        <v>259092</v>
      </c>
      <c r="B16705" t="s">
        <v>259093</v>
      </c>
      <c r="C16705" t="s">
        <v>228880</v>
      </c>
      <c r="E16705" t="s">
        <v>22422</v>
      </c>
      <c r="F16705">
        <v>1500000</v>
      </c>
    </row>
    <row r="16706" spans="1:6" x14ac:dyDescent="0.25">
      <c r="A16706" t="s">
        <v>259094</v>
      </c>
      <c r="B16706" t="s">
        <v>259095</v>
      </c>
      <c r="C16706" t="s">
        <v>228873</v>
      </c>
      <c r="E16706" t="s">
        <v>7702</v>
      </c>
      <c r="F16706">
        <v>564000</v>
      </c>
    </row>
    <row r="16707" spans="1:6" x14ac:dyDescent="0.25">
      <c r="A16707" t="s">
        <v>259096</v>
      </c>
      <c r="B16707" t="s">
        <v>259097</v>
      </c>
      <c r="C16707" t="s">
        <v>228873</v>
      </c>
      <c r="E16707" t="s">
        <v>25974</v>
      </c>
      <c r="F16707">
        <v>1200000</v>
      </c>
    </row>
    <row r="16708" spans="1:6" x14ac:dyDescent="0.25">
      <c r="A16708" t="s">
        <v>259098</v>
      </c>
      <c r="B16708" t="s">
        <v>259099</v>
      </c>
      <c r="C16708" t="s">
        <v>228919</v>
      </c>
      <c r="E16708" s="1">
        <v>38353</v>
      </c>
      <c r="F16708">
        <v>110000000</v>
      </c>
    </row>
    <row r="16709" spans="1:6" x14ac:dyDescent="0.25">
      <c r="A16709" t="s">
        <v>259100</v>
      </c>
      <c r="B16709" t="s">
        <v>259101</v>
      </c>
      <c r="C16709" t="s">
        <v>228927</v>
      </c>
      <c r="E16709" s="1">
        <v>42160</v>
      </c>
      <c r="F16709">
        <v>845000</v>
      </c>
    </row>
    <row r="16710" spans="1:6" x14ac:dyDescent="0.25">
      <c r="A16710" t="s">
        <v>259102</v>
      </c>
      <c r="B16710" t="s">
        <v>259103</v>
      </c>
      <c r="C16710" t="s">
        <v>228873</v>
      </c>
      <c r="E16710" t="s">
        <v>8364</v>
      </c>
      <c r="F16710">
        <v>8100000</v>
      </c>
    </row>
    <row r="16711" spans="1:6" x14ac:dyDescent="0.25">
      <c r="A16711" t="s">
        <v>259104</v>
      </c>
      <c r="B16711" t="s">
        <v>259105</v>
      </c>
      <c r="C16711" t="s">
        <v>228873</v>
      </c>
      <c r="D16711" t="s">
        <v>228977</v>
      </c>
      <c r="E16711" t="s">
        <v>10576</v>
      </c>
      <c r="F16711">
        <v>4000000</v>
      </c>
    </row>
    <row r="16712" spans="1:6" x14ac:dyDescent="0.25">
      <c r="A16712" t="s">
        <v>259106</v>
      </c>
      <c r="B16712" t="s">
        <v>259107</v>
      </c>
      <c r="C16712" t="s">
        <v>228873</v>
      </c>
      <c r="D16712" t="s">
        <v>228977</v>
      </c>
      <c r="E16712" t="s">
        <v>91950</v>
      </c>
      <c r="F16712">
        <v>12400000</v>
      </c>
    </row>
    <row r="16713" spans="1:6" x14ac:dyDescent="0.25">
      <c r="A16713" t="s">
        <v>259108</v>
      </c>
      <c r="B16713" t="s">
        <v>259109</v>
      </c>
      <c r="C16713" t="s">
        <v>228873</v>
      </c>
      <c r="D16713" t="s">
        <v>228874</v>
      </c>
      <c r="E16713" s="1">
        <v>36596</v>
      </c>
      <c r="F16713">
        <v>5000000</v>
      </c>
    </row>
    <row r="16714" spans="1:6" x14ac:dyDescent="0.25">
      <c r="A16714" t="s">
        <v>259110</v>
      </c>
      <c r="B16714" t="s">
        <v>259111</v>
      </c>
      <c r="C16714" t="s">
        <v>228873</v>
      </c>
      <c r="E16714" s="1">
        <v>41401</v>
      </c>
      <c r="F16714">
        <v>1000000</v>
      </c>
    </row>
    <row r="16715" spans="1:6" x14ac:dyDescent="0.25">
      <c r="A16715" t="s">
        <v>259112</v>
      </c>
      <c r="B16715" t="s">
        <v>259113</v>
      </c>
      <c r="C16715" t="s">
        <v>228927</v>
      </c>
      <c r="E16715" t="s">
        <v>10919</v>
      </c>
      <c r="F16715">
        <v>3270326</v>
      </c>
    </row>
    <row r="16716" spans="1:6" x14ac:dyDescent="0.25">
      <c r="A16716" t="s">
        <v>259114</v>
      </c>
      <c r="B16716" t="s">
        <v>259115</v>
      </c>
      <c r="C16716" t="s">
        <v>228909</v>
      </c>
      <c r="E16716" t="s">
        <v>69624</v>
      </c>
      <c r="F16716">
        <v>511148</v>
      </c>
    </row>
    <row r="16717" spans="1:6" x14ac:dyDescent="0.25">
      <c r="A16717" t="s">
        <v>259116</v>
      </c>
      <c r="B16717" t="s">
        <v>259117</v>
      </c>
      <c r="C16717" t="s">
        <v>228873</v>
      </c>
      <c r="D16717" t="s">
        <v>228877</v>
      </c>
      <c r="E16717" t="s">
        <v>152751</v>
      </c>
      <c r="F16717">
        <v>2000000</v>
      </c>
    </row>
    <row r="16718" spans="1:6" x14ac:dyDescent="0.25">
      <c r="A16718" t="s">
        <v>259118</v>
      </c>
      <c r="B16718" t="s">
        <v>259119</v>
      </c>
      <c r="C16718" t="s">
        <v>228880</v>
      </c>
      <c r="E16718" s="1">
        <v>40582</v>
      </c>
    </row>
    <row r="16719" spans="1:6" x14ac:dyDescent="0.25">
      <c r="A16719" t="s">
        <v>259120</v>
      </c>
      <c r="B16719" t="s">
        <v>259121</v>
      </c>
      <c r="C16719" t="s">
        <v>228880</v>
      </c>
      <c r="E16719" t="s">
        <v>103603</v>
      </c>
      <c r="F16719">
        <v>3000000</v>
      </c>
    </row>
    <row r="16720" spans="1:6" x14ac:dyDescent="0.25">
      <c r="A16720" t="s">
        <v>259122</v>
      </c>
      <c r="B16720" t="s">
        <v>259123</v>
      </c>
      <c r="C16720" t="s">
        <v>228873</v>
      </c>
      <c r="D16720" t="s">
        <v>228877</v>
      </c>
      <c r="E16720" s="1">
        <v>42165</v>
      </c>
      <c r="F16720">
        <v>15000000</v>
      </c>
    </row>
    <row r="16721" spans="1:6" x14ac:dyDescent="0.25">
      <c r="A16721" t="s">
        <v>259120</v>
      </c>
      <c r="B16721" t="s">
        <v>259124</v>
      </c>
      <c r="C16721" t="s">
        <v>228880</v>
      </c>
      <c r="D16721" t="s">
        <v>228877</v>
      </c>
      <c r="E16721" t="s">
        <v>78904</v>
      </c>
      <c r="F16721">
        <v>3600000</v>
      </c>
    </row>
    <row r="16722" spans="1:6" x14ac:dyDescent="0.25">
      <c r="A16722" t="s">
        <v>259122</v>
      </c>
      <c r="B16722" t="s">
        <v>259125</v>
      </c>
      <c r="C16722" t="s">
        <v>228880</v>
      </c>
      <c r="D16722" t="s">
        <v>228877</v>
      </c>
      <c r="E16722" s="1">
        <v>42067</v>
      </c>
      <c r="F16722">
        <v>6000000</v>
      </c>
    </row>
    <row r="16723" spans="1:6" x14ac:dyDescent="0.25">
      <c r="A16723" t="s">
        <v>259120</v>
      </c>
      <c r="B16723" t="s">
        <v>259126</v>
      </c>
      <c r="C16723" t="s">
        <v>228927</v>
      </c>
      <c r="E16723" s="1">
        <v>41489</v>
      </c>
      <c r="F16723">
        <v>105000</v>
      </c>
    </row>
    <row r="16724" spans="1:6" x14ac:dyDescent="0.25">
      <c r="A16724" t="s">
        <v>259122</v>
      </c>
      <c r="B16724" t="s">
        <v>259127</v>
      </c>
      <c r="C16724" t="s">
        <v>228927</v>
      </c>
      <c r="E16724" t="s">
        <v>31034</v>
      </c>
      <c r="F16724">
        <v>250000</v>
      </c>
    </row>
    <row r="16725" spans="1:6" x14ac:dyDescent="0.25">
      <c r="A16725" t="s">
        <v>259128</v>
      </c>
      <c r="B16725" t="s">
        <v>259129</v>
      </c>
      <c r="C16725" t="s">
        <v>228880</v>
      </c>
      <c r="E16725" s="1">
        <v>40909</v>
      </c>
      <c r="F16725">
        <v>38817</v>
      </c>
    </row>
    <row r="16726" spans="1:6" x14ac:dyDescent="0.25">
      <c r="A16726" t="s">
        <v>259130</v>
      </c>
      <c r="B16726" t="s">
        <v>259131</v>
      </c>
      <c r="C16726" t="s">
        <v>228873</v>
      </c>
      <c r="D16726" t="s">
        <v>228877</v>
      </c>
      <c r="E16726" s="1">
        <v>39816</v>
      </c>
      <c r="F16726">
        <v>750000</v>
      </c>
    </row>
    <row r="16727" spans="1:6" x14ac:dyDescent="0.25">
      <c r="A16727" t="s">
        <v>259132</v>
      </c>
      <c r="B16727" t="s">
        <v>259133</v>
      </c>
      <c r="C16727" t="s">
        <v>228873</v>
      </c>
      <c r="E16727" t="s">
        <v>3174</v>
      </c>
      <c r="F16727">
        <v>1782736</v>
      </c>
    </row>
    <row r="16728" spans="1:6" x14ac:dyDescent="0.25">
      <c r="A16728" t="s">
        <v>259130</v>
      </c>
      <c r="B16728" t="s">
        <v>259134</v>
      </c>
      <c r="C16728" t="s">
        <v>228873</v>
      </c>
      <c r="D16728" t="s">
        <v>228874</v>
      </c>
      <c r="E16728" t="s">
        <v>25827</v>
      </c>
      <c r="F16728">
        <v>1200000</v>
      </c>
    </row>
    <row r="16729" spans="1:6" x14ac:dyDescent="0.25">
      <c r="A16729" t="s">
        <v>259132</v>
      </c>
      <c r="B16729" t="s">
        <v>259135</v>
      </c>
      <c r="C16729" t="s">
        <v>228873</v>
      </c>
      <c r="E16729" s="1">
        <v>41924</v>
      </c>
      <c r="F16729">
        <v>9000000</v>
      </c>
    </row>
    <row r="16730" spans="1:6" x14ac:dyDescent="0.25">
      <c r="A16730" t="s">
        <v>259130</v>
      </c>
      <c r="B16730" t="s">
        <v>259136</v>
      </c>
      <c r="C16730" t="s">
        <v>228880</v>
      </c>
      <c r="E16730" s="1">
        <v>39455</v>
      </c>
      <c r="F16730">
        <v>20000</v>
      </c>
    </row>
    <row r="16731" spans="1:6" x14ac:dyDescent="0.25">
      <c r="A16731" t="s">
        <v>259132</v>
      </c>
      <c r="B16731" t="s">
        <v>259137</v>
      </c>
      <c r="C16731" t="s">
        <v>228873</v>
      </c>
      <c r="D16731" t="s">
        <v>228977</v>
      </c>
      <c r="E16731" t="s">
        <v>103603</v>
      </c>
      <c r="F16731">
        <v>3000000</v>
      </c>
    </row>
    <row r="16732" spans="1:6" x14ac:dyDescent="0.25">
      <c r="A16732" t="s">
        <v>259130</v>
      </c>
      <c r="B16732" t="s">
        <v>259138</v>
      </c>
      <c r="C16732" t="s">
        <v>228873</v>
      </c>
      <c r="D16732" t="s">
        <v>228977</v>
      </c>
      <c r="E16732" s="1">
        <v>41338</v>
      </c>
      <c r="F16732">
        <v>4000000</v>
      </c>
    </row>
    <row r="16733" spans="1:6" x14ac:dyDescent="0.25">
      <c r="A16733" t="s">
        <v>259132</v>
      </c>
      <c r="B16733" t="s">
        <v>259139</v>
      </c>
      <c r="C16733" t="s">
        <v>228873</v>
      </c>
      <c r="D16733" t="s">
        <v>228877</v>
      </c>
      <c r="E16733" s="1">
        <v>39820</v>
      </c>
      <c r="F16733">
        <v>325000</v>
      </c>
    </row>
    <row r="16734" spans="1:6" x14ac:dyDescent="0.25">
      <c r="A16734" t="s">
        <v>259140</v>
      </c>
      <c r="B16734" t="s">
        <v>259141</v>
      </c>
      <c r="C16734" t="s">
        <v>228880</v>
      </c>
      <c r="E16734" t="s">
        <v>114365</v>
      </c>
      <c r="F16734">
        <v>625000</v>
      </c>
    </row>
    <row r="16735" spans="1:6" x14ac:dyDescent="0.25">
      <c r="A16735" t="s">
        <v>259142</v>
      </c>
      <c r="B16735" t="s">
        <v>259143</v>
      </c>
      <c r="C16735" t="s">
        <v>228873</v>
      </c>
      <c r="D16735" t="s">
        <v>228877</v>
      </c>
      <c r="E16735" s="1">
        <v>40549</v>
      </c>
      <c r="F16735">
        <v>3000000</v>
      </c>
    </row>
    <row r="16736" spans="1:6" x14ac:dyDescent="0.25">
      <c r="A16736" t="s">
        <v>259144</v>
      </c>
      <c r="B16736" t="s">
        <v>259145</v>
      </c>
      <c r="C16736" t="s">
        <v>228880</v>
      </c>
      <c r="E16736" t="s">
        <v>100672</v>
      </c>
      <c r="F16736">
        <v>1200000</v>
      </c>
    </row>
    <row r="16737" spans="1:6" x14ac:dyDescent="0.25">
      <c r="A16737" t="s">
        <v>259146</v>
      </c>
      <c r="B16737" t="s">
        <v>259147</v>
      </c>
      <c r="C16737" t="s">
        <v>228873</v>
      </c>
      <c r="E16737" t="s">
        <v>60548</v>
      </c>
      <c r="F16737">
        <v>6500000</v>
      </c>
    </row>
    <row r="16738" spans="1:6" x14ac:dyDescent="0.25">
      <c r="A16738" t="s">
        <v>259148</v>
      </c>
      <c r="B16738" t="s">
        <v>259149</v>
      </c>
      <c r="C16738" t="s">
        <v>228873</v>
      </c>
      <c r="E16738" t="s">
        <v>12307</v>
      </c>
      <c r="F16738">
        <v>700000</v>
      </c>
    </row>
    <row r="16739" spans="1:6" x14ac:dyDescent="0.25">
      <c r="A16739" t="s">
        <v>259146</v>
      </c>
      <c r="B16739" t="s">
        <v>259150</v>
      </c>
      <c r="C16739" t="s">
        <v>228873</v>
      </c>
      <c r="E16739" t="s">
        <v>68567</v>
      </c>
      <c r="F16739">
        <v>873000</v>
      </c>
    </row>
    <row r="16740" spans="1:6" x14ac:dyDescent="0.25">
      <c r="A16740" t="s">
        <v>259148</v>
      </c>
      <c r="B16740" t="s">
        <v>259151</v>
      </c>
      <c r="C16740" t="s">
        <v>228873</v>
      </c>
      <c r="E16740" t="s">
        <v>10063</v>
      </c>
      <c r="F16740">
        <v>2200000</v>
      </c>
    </row>
    <row r="16741" spans="1:6" x14ac:dyDescent="0.25">
      <c r="A16741" t="s">
        <v>259146</v>
      </c>
      <c r="B16741" t="s">
        <v>259152</v>
      </c>
      <c r="C16741" t="s">
        <v>228873</v>
      </c>
      <c r="E16741" s="1">
        <v>41731</v>
      </c>
      <c r="F16741">
        <v>240000</v>
      </c>
    </row>
    <row r="16742" spans="1:6" x14ac:dyDescent="0.25">
      <c r="A16742" t="s">
        <v>259148</v>
      </c>
      <c r="B16742" t="s">
        <v>259153</v>
      </c>
      <c r="C16742" t="s">
        <v>228889</v>
      </c>
      <c r="E16742" t="s">
        <v>24213</v>
      </c>
      <c r="F16742">
        <v>1640000</v>
      </c>
    </row>
    <row r="16743" spans="1:6" x14ac:dyDescent="0.25">
      <c r="A16743" t="s">
        <v>259154</v>
      </c>
      <c r="B16743" t="s">
        <v>259155</v>
      </c>
      <c r="C16743" t="s">
        <v>228889</v>
      </c>
      <c r="E16743" s="1">
        <v>41279</v>
      </c>
    </row>
    <row r="16744" spans="1:6" x14ac:dyDescent="0.25">
      <c r="A16744" t="s">
        <v>259156</v>
      </c>
      <c r="B16744" t="s">
        <v>259157</v>
      </c>
      <c r="C16744" t="s">
        <v>228880</v>
      </c>
      <c r="E16744" s="1">
        <v>41284</v>
      </c>
      <c r="F16744">
        <v>60000</v>
      </c>
    </row>
    <row r="16745" spans="1:6" x14ac:dyDescent="0.25">
      <c r="A16745" t="s">
        <v>259158</v>
      </c>
      <c r="B16745" t="s">
        <v>259159</v>
      </c>
      <c r="C16745" t="s">
        <v>228880</v>
      </c>
      <c r="E16745" s="1">
        <v>42341</v>
      </c>
      <c r="F16745">
        <v>975000</v>
      </c>
    </row>
    <row r="16746" spans="1:6" x14ac:dyDescent="0.25">
      <c r="A16746" t="s">
        <v>259160</v>
      </c>
      <c r="B16746" t="s">
        <v>259161</v>
      </c>
      <c r="C16746" t="s">
        <v>228873</v>
      </c>
      <c r="E16746" s="1">
        <v>40911</v>
      </c>
      <c r="F16746">
        <v>1500000</v>
      </c>
    </row>
    <row r="16747" spans="1:6" x14ac:dyDescent="0.25">
      <c r="A16747" t="s">
        <v>259162</v>
      </c>
      <c r="B16747" t="s">
        <v>259163</v>
      </c>
      <c r="C16747" t="s">
        <v>228880</v>
      </c>
      <c r="E16747" s="1">
        <v>40911</v>
      </c>
      <c r="F16747">
        <v>3000000</v>
      </c>
    </row>
    <row r="16748" spans="1:6" x14ac:dyDescent="0.25">
      <c r="A16748" t="s">
        <v>259164</v>
      </c>
      <c r="B16748" t="s">
        <v>259165</v>
      </c>
      <c r="C16748" t="s">
        <v>228873</v>
      </c>
      <c r="E16748" s="1">
        <v>40391</v>
      </c>
      <c r="F16748">
        <v>24000000</v>
      </c>
    </row>
    <row r="16749" spans="1:6" x14ac:dyDescent="0.25">
      <c r="A16749" t="s">
        <v>259166</v>
      </c>
      <c r="B16749" t="s">
        <v>259167</v>
      </c>
      <c r="C16749" t="s">
        <v>228927</v>
      </c>
      <c r="E16749" s="1">
        <v>41768</v>
      </c>
      <c r="F16749">
        <v>50000000</v>
      </c>
    </row>
    <row r="16750" spans="1:6" x14ac:dyDescent="0.25">
      <c r="A16750" t="s">
        <v>259168</v>
      </c>
      <c r="B16750" t="s">
        <v>259169</v>
      </c>
      <c r="C16750" t="s">
        <v>228880</v>
      </c>
      <c r="E16750" t="s">
        <v>230480</v>
      </c>
      <c r="F16750">
        <v>161529</v>
      </c>
    </row>
    <row r="16751" spans="1:6" x14ac:dyDescent="0.25">
      <c r="A16751" t="s">
        <v>259170</v>
      </c>
      <c r="B16751" t="s">
        <v>259171</v>
      </c>
      <c r="C16751" t="s">
        <v>228873</v>
      </c>
      <c r="D16751" t="s">
        <v>228874</v>
      </c>
      <c r="E16751" t="s">
        <v>33273</v>
      </c>
      <c r="F16751">
        <v>2300000</v>
      </c>
    </row>
    <row r="16752" spans="1:6" x14ac:dyDescent="0.25">
      <c r="A16752" t="s">
        <v>259172</v>
      </c>
      <c r="B16752" t="s">
        <v>259173</v>
      </c>
      <c r="C16752" t="s">
        <v>228943</v>
      </c>
      <c r="E16752" s="1">
        <v>40370</v>
      </c>
      <c r="F16752">
        <v>70000</v>
      </c>
    </row>
    <row r="16753" spans="1:6" x14ac:dyDescent="0.25">
      <c r="A16753" t="s">
        <v>259174</v>
      </c>
      <c r="B16753" t="s">
        <v>259175</v>
      </c>
      <c r="C16753" t="s">
        <v>228873</v>
      </c>
      <c r="D16753" t="s">
        <v>228877</v>
      </c>
      <c r="E16753" t="s">
        <v>47767</v>
      </c>
    </row>
    <row r="16754" spans="1:6" x14ac:dyDescent="0.25">
      <c r="A16754" t="s">
        <v>259176</v>
      </c>
      <c r="B16754" t="s">
        <v>259177</v>
      </c>
      <c r="C16754" t="s">
        <v>228880</v>
      </c>
      <c r="E16754" s="1">
        <v>41650</v>
      </c>
      <c r="F16754">
        <v>25107</v>
      </c>
    </row>
    <row r="16755" spans="1:6" x14ac:dyDescent="0.25">
      <c r="A16755" t="s">
        <v>259178</v>
      </c>
      <c r="B16755" t="s">
        <v>259179</v>
      </c>
      <c r="C16755" t="s">
        <v>228873</v>
      </c>
      <c r="E16755" t="s">
        <v>229555</v>
      </c>
      <c r="F16755">
        <v>10650403</v>
      </c>
    </row>
    <row r="16756" spans="1:6" x14ac:dyDescent="0.25">
      <c r="A16756" t="s">
        <v>259180</v>
      </c>
      <c r="B16756" t="s">
        <v>259181</v>
      </c>
      <c r="C16756" t="s">
        <v>228873</v>
      </c>
      <c r="E16756" t="s">
        <v>150610</v>
      </c>
      <c r="F16756">
        <v>10653150</v>
      </c>
    </row>
    <row r="16757" spans="1:6" x14ac:dyDescent="0.25">
      <c r="A16757" t="s">
        <v>259182</v>
      </c>
      <c r="B16757" t="s">
        <v>259183</v>
      </c>
      <c r="C16757" t="s">
        <v>228880</v>
      </c>
      <c r="E16757" t="s">
        <v>147797</v>
      </c>
      <c r="F16757">
        <v>2000000</v>
      </c>
    </row>
    <row r="16758" spans="1:6" x14ac:dyDescent="0.25">
      <c r="A16758" t="s">
        <v>259184</v>
      </c>
      <c r="B16758" t="s">
        <v>259185</v>
      </c>
      <c r="C16758" t="s">
        <v>228873</v>
      </c>
      <c r="E16758" s="1">
        <v>39360</v>
      </c>
      <c r="F16758">
        <v>4950000</v>
      </c>
    </row>
    <row r="16759" spans="1:6" x14ac:dyDescent="0.25">
      <c r="A16759" t="s">
        <v>259186</v>
      </c>
      <c r="B16759" t="s">
        <v>259187</v>
      </c>
      <c r="C16759" t="s">
        <v>228873</v>
      </c>
      <c r="D16759" t="s">
        <v>229145</v>
      </c>
      <c r="E16759" t="s">
        <v>163124</v>
      </c>
      <c r="F16759">
        <v>15000000</v>
      </c>
    </row>
    <row r="16760" spans="1:6" x14ac:dyDescent="0.25">
      <c r="A16760" t="s">
        <v>259188</v>
      </c>
      <c r="B16760" t="s">
        <v>259189</v>
      </c>
      <c r="C16760" t="s">
        <v>228880</v>
      </c>
      <c r="E16760" t="s">
        <v>18105</v>
      </c>
      <c r="F16760">
        <v>50000</v>
      </c>
    </row>
    <row r="16761" spans="1:6" x14ac:dyDescent="0.25">
      <c r="A16761" t="s">
        <v>259190</v>
      </c>
      <c r="B16761" t="s">
        <v>259191</v>
      </c>
      <c r="C16761" t="s">
        <v>228873</v>
      </c>
      <c r="E16761" t="s">
        <v>109924</v>
      </c>
      <c r="F16761">
        <v>10000000</v>
      </c>
    </row>
    <row r="16762" spans="1:6" x14ac:dyDescent="0.25">
      <c r="A16762" t="s">
        <v>259192</v>
      </c>
      <c r="B16762" t="s">
        <v>259193</v>
      </c>
      <c r="C16762" t="s">
        <v>228919</v>
      </c>
      <c r="E16762" s="1">
        <v>40301</v>
      </c>
    </row>
    <row r="16763" spans="1:6" x14ac:dyDescent="0.25">
      <c r="A16763" t="s">
        <v>259194</v>
      </c>
      <c r="B16763" t="s">
        <v>259195</v>
      </c>
      <c r="C16763" t="s">
        <v>228873</v>
      </c>
      <c r="D16763" t="s">
        <v>229206</v>
      </c>
      <c r="E16763" t="s">
        <v>259196</v>
      </c>
    </row>
    <row r="16764" spans="1:6" x14ac:dyDescent="0.25">
      <c r="A16764" t="s">
        <v>259192</v>
      </c>
      <c r="B16764" t="s">
        <v>259197</v>
      </c>
      <c r="C16764" t="s">
        <v>228873</v>
      </c>
      <c r="E16764" t="s">
        <v>114129</v>
      </c>
      <c r="F16764">
        <v>1600000</v>
      </c>
    </row>
    <row r="16765" spans="1:6" x14ac:dyDescent="0.25">
      <c r="A16765" t="s">
        <v>259194</v>
      </c>
      <c r="B16765" t="s">
        <v>259198</v>
      </c>
      <c r="C16765" t="s">
        <v>228873</v>
      </c>
      <c r="E16765" t="s">
        <v>259199</v>
      </c>
      <c r="F16765">
        <v>2620000</v>
      </c>
    </row>
    <row r="16766" spans="1:6" x14ac:dyDescent="0.25">
      <c r="A16766" t="s">
        <v>259200</v>
      </c>
      <c r="B16766" t="s">
        <v>259201</v>
      </c>
      <c r="C16766" t="s">
        <v>228927</v>
      </c>
      <c r="E16766" t="s">
        <v>15878</v>
      </c>
      <c r="F16766">
        <v>400000000</v>
      </c>
    </row>
    <row r="16767" spans="1:6" x14ac:dyDescent="0.25">
      <c r="A16767" t="s">
        <v>259202</v>
      </c>
      <c r="B16767" t="s">
        <v>259203</v>
      </c>
      <c r="C16767" t="s">
        <v>228927</v>
      </c>
      <c r="E16767" t="s">
        <v>28118</v>
      </c>
      <c r="F16767">
        <v>600000000</v>
      </c>
    </row>
    <row r="16768" spans="1:6" x14ac:dyDescent="0.25">
      <c r="A16768" t="s">
        <v>259200</v>
      </c>
      <c r="B16768" t="s">
        <v>259204</v>
      </c>
      <c r="C16768" t="s">
        <v>228927</v>
      </c>
      <c r="E16768" t="s">
        <v>2026</v>
      </c>
      <c r="F16768">
        <v>200000000</v>
      </c>
    </row>
    <row r="16769" spans="1:6" x14ac:dyDescent="0.25">
      <c r="A16769" t="s">
        <v>259205</v>
      </c>
      <c r="B16769" t="s">
        <v>259206</v>
      </c>
      <c r="C16769" t="s">
        <v>228873</v>
      </c>
      <c r="E16769" t="s">
        <v>167155</v>
      </c>
      <c r="F16769">
        <v>3162000</v>
      </c>
    </row>
    <row r="16770" spans="1:6" x14ac:dyDescent="0.25">
      <c r="A16770" t="s">
        <v>259207</v>
      </c>
      <c r="B16770" t="s">
        <v>259208</v>
      </c>
      <c r="C16770" t="s">
        <v>228873</v>
      </c>
      <c r="E16770" s="1">
        <v>39150</v>
      </c>
      <c r="F16770">
        <v>435000</v>
      </c>
    </row>
    <row r="16771" spans="1:6" x14ac:dyDescent="0.25">
      <c r="A16771" t="s">
        <v>259209</v>
      </c>
      <c r="B16771" t="s">
        <v>259210</v>
      </c>
      <c r="C16771" t="s">
        <v>228873</v>
      </c>
      <c r="E16771" s="1">
        <v>39935</v>
      </c>
      <c r="F16771">
        <v>483000</v>
      </c>
    </row>
    <row r="16772" spans="1:6" x14ac:dyDescent="0.25">
      <c r="A16772" t="s">
        <v>259211</v>
      </c>
      <c r="B16772" t="s">
        <v>259212</v>
      </c>
      <c r="C16772" t="s">
        <v>228873</v>
      </c>
      <c r="E16772" t="s">
        <v>95460</v>
      </c>
      <c r="F16772">
        <v>15000000</v>
      </c>
    </row>
    <row r="16773" spans="1:6" x14ac:dyDescent="0.25">
      <c r="A16773" t="s">
        <v>259213</v>
      </c>
      <c r="B16773" t="s">
        <v>259214</v>
      </c>
      <c r="C16773" t="s">
        <v>228873</v>
      </c>
      <c r="D16773" t="s">
        <v>228877</v>
      </c>
      <c r="E16773" t="s">
        <v>231611</v>
      </c>
      <c r="F16773">
        <v>7310046</v>
      </c>
    </row>
    <row r="16774" spans="1:6" x14ac:dyDescent="0.25">
      <c r="A16774" t="s">
        <v>259211</v>
      </c>
      <c r="B16774" t="s">
        <v>259215</v>
      </c>
      <c r="C16774" t="s">
        <v>228873</v>
      </c>
      <c r="D16774" t="s">
        <v>229145</v>
      </c>
      <c r="E16774" t="s">
        <v>221281</v>
      </c>
      <c r="F16774">
        <v>10000000</v>
      </c>
    </row>
    <row r="16775" spans="1:6" x14ac:dyDescent="0.25">
      <c r="A16775" t="s">
        <v>259213</v>
      </c>
      <c r="B16775" t="s">
        <v>259216</v>
      </c>
      <c r="C16775" t="s">
        <v>228873</v>
      </c>
      <c r="E16775" t="s">
        <v>118527</v>
      </c>
      <c r="F16775">
        <v>5000000</v>
      </c>
    </row>
    <row r="16776" spans="1:6" x14ac:dyDescent="0.25">
      <c r="A16776" t="s">
        <v>259211</v>
      </c>
      <c r="B16776" t="s">
        <v>259217</v>
      </c>
      <c r="C16776" t="s">
        <v>228927</v>
      </c>
      <c r="E16776" t="s">
        <v>12788</v>
      </c>
      <c r="F16776">
        <v>20000000</v>
      </c>
    </row>
    <row r="16777" spans="1:6" x14ac:dyDescent="0.25">
      <c r="A16777" t="s">
        <v>259213</v>
      </c>
      <c r="B16777" t="s">
        <v>259218</v>
      </c>
      <c r="C16777" t="s">
        <v>228873</v>
      </c>
      <c r="E16777" s="1">
        <v>40187</v>
      </c>
      <c r="F16777">
        <v>6345485</v>
      </c>
    </row>
    <row r="16778" spans="1:6" x14ac:dyDescent="0.25">
      <c r="A16778" t="s">
        <v>259211</v>
      </c>
      <c r="B16778" t="s">
        <v>259219</v>
      </c>
      <c r="C16778" t="s">
        <v>228873</v>
      </c>
      <c r="D16778" t="s">
        <v>228874</v>
      </c>
      <c r="E16778" s="1">
        <v>40067</v>
      </c>
      <c r="F16778">
        <v>11312520</v>
      </c>
    </row>
    <row r="16779" spans="1:6" x14ac:dyDescent="0.25">
      <c r="A16779" t="s">
        <v>259213</v>
      </c>
      <c r="B16779" t="s">
        <v>259220</v>
      </c>
      <c r="C16779" t="s">
        <v>228927</v>
      </c>
      <c r="E16779" t="s">
        <v>71604</v>
      </c>
      <c r="F16779">
        <v>2537567</v>
      </c>
    </row>
    <row r="16780" spans="1:6" x14ac:dyDescent="0.25">
      <c r="A16780" t="s">
        <v>259211</v>
      </c>
      <c r="B16780" t="s">
        <v>259221</v>
      </c>
      <c r="C16780" t="s">
        <v>228873</v>
      </c>
      <c r="E16780" t="s">
        <v>28788</v>
      </c>
      <c r="F16780">
        <v>3999998</v>
      </c>
    </row>
    <row r="16781" spans="1:6" x14ac:dyDescent="0.25">
      <c r="A16781" t="s">
        <v>259213</v>
      </c>
      <c r="B16781" t="s">
        <v>259222</v>
      </c>
      <c r="C16781" t="s">
        <v>228873</v>
      </c>
      <c r="E16781" t="s">
        <v>38039</v>
      </c>
      <c r="F16781">
        <v>20000000</v>
      </c>
    </row>
    <row r="16782" spans="1:6" x14ac:dyDescent="0.25">
      <c r="A16782" t="s">
        <v>259223</v>
      </c>
      <c r="B16782" t="s">
        <v>259224</v>
      </c>
      <c r="C16782" t="s">
        <v>228873</v>
      </c>
      <c r="E16782" t="s">
        <v>12788</v>
      </c>
      <c r="F16782">
        <v>20000000</v>
      </c>
    </row>
    <row r="16783" spans="1:6" x14ac:dyDescent="0.25">
      <c r="A16783" t="s">
        <v>259225</v>
      </c>
      <c r="B16783" t="s">
        <v>259226</v>
      </c>
      <c r="C16783" t="s">
        <v>228889</v>
      </c>
      <c r="E16783" t="s">
        <v>26594</v>
      </c>
    </row>
    <row r="16784" spans="1:6" x14ac:dyDescent="0.25">
      <c r="A16784" t="s">
        <v>259227</v>
      </c>
      <c r="B16784" t="s">
        <v>259228</v>
      </c>
      <c r="C16784" t="s">
        <v>228873</v>
      </c>
      <c r="E16784" s="1">
        <v>40212</v>
      </c>
      <c r="F16784">
        <v>1000000</v>
      </c>
    </row>
    <row r="16785" spans="1:6" x14ac:dyDescent="0.25">
      <c r="A16785" t="s">
        <v>259229</v>
      </c>
      <c r="B16785" t="s">
        <v>259230</v>
      </c>
      <c r="C16785" t="s">
        <v>228880</v>
      </c>
      <c r="E16785" s="1">
        <v>40552</v>
      </c>
    </row>
    <row r="16786" spans="1:6" x14ac:dyDescent="0.25">
      <c r="A16786" t="s">
        <v>259231</v>
      </c>
      <c r="B16786" t="s">
        <v>259232</v>
      </c>
      <c r="C16786" t="s">
        <v>228873</v>
      </c>
      <c r="D16786" t="s">
        <v>228877</v>
      </c>
      <c r="E16786" s="1">
        <v>41282</v>
      </c>
    </row>
    <row r="16787" spans="1:6" x14ac:dyDescent="0.25">
      <c r="A16787" t="s">
        <v>259233</v>
      </c>
      <c r="B16787" t="s">
        <v>259234</v>
      </c>
      <c r="C16787" t="s">
        <v>228880</v>
      </c>
      <c r="E16787" s="1">
        <v>40909</v>
      </c>
    </row>
    <row r="16788" spans="1:6" x14ac:dyDescent="0.25">
      <c r="A16788" t="s">
        <v>259235</v>
      </c>
      <c r="B16788" t="s">
        <v>259236</v>
      </c>
      <c r="C16788" t="s">
        <v>228873</v>
      </c>
      <c r="D16788" t="s">
        <v>228877</v>
      </c>
      <c r="E16788" t="s">
        <v>47215</v>
      </c>
      <c r="F16788">
        <v>15500000</v>
      </c>
    </row>
    <row r="16789" spans="1:6" x14ac:dyDescent="0.25">
      <c r="A16789" t="s">
        <v>259237</v>
      </c>
      <c r="B16789" t="s">
        <v>259238</v>
      </c>
      <c r="C16789" t="s">
        <v>228873</v>
      </c>
      <c r="E16789" s="1">
        <v>41945</v>
      </c>
      <c r="F16789">
        <v>4500000</v>
      </c>
    </row>
    <row r="16790" spans="1:6" x14ac:dyDescent="0.25">
      <c r="A16790" t="s">
        <v>259235</v>
      </c>
      <c r="B16790" t="s">
        <v>259239</v>
      </c>
      <c r="C16790" t="s">
        <v>228880</v>
      </c>
      <c r="E16790" s="1">
        <v>39974</v>
      </c>
      <c r="F16790">
        <v>100000</v>
      </c>
    </row>
    <row r="16791" spans="1:6" x14ac:dyDescent="0.25">
      <c r="A16791" t="s">
        <v>259237</v>
      </c>
      <c r="B16791" t="s">
        <v>259240</v>
      </c>
      <c r="C16791" t="s">
        <v>228873</v>
      </c>
      <c r="D16791" t="s">
        <v>228874</v>
      </c>
      <c r="E16791" t="s">
        <v>15882</v>
      </c>
      <c r="F16791">
        <v>14000000</v>
      </c>
    </row>
    <row r="16792" spans="1:6" x14ac:dyDescent="0.25">
      <c r="A16792" t="s">
        <v>259235</v>
      </c>
      <c r="B16792" t="s">
        <v>259241</v>
      </c>
      <c r="C16792" t="s">
        <v>228873</v>
      </c>
      <c r="D16792" t="s">
        <v>228977</v>
      </c>
      <c r="E16792" s="1">
        <v>42044</v>
      </c>
      <c r="F16792">
        <v>45000000</v>
      </c>
    </row>
    <row r="16793" spans="1:6" x14ac:dyDescent="0.25">
      <c r="A16793" t="s">
        <v>259242</v>
      </c>
      <c r="B16793" t="s">
        <v>259243</v>
      </c>
      <c r="C16793" t="s">
        <v>228927</v>
      </c>
      <c r="E16793" s="1">
        <v>41284</v>
      </c>
      <c r="F16793">
        <v>45457543</v>
      </c>
    </row>
    <row r="16794" spans="1:6" x14ac:dyDescent="0.25">
      <c r="A16794" t="s">
        <v>259244</v>
      </c>
      <c r="B16794" t="s">
        <v>259245</v>
      </c>
      <c r="C16794" t="s">
        <v>228873</v>
      </c>
      <c r="E16794" s="1">
        <v>41373</v>
      </c>
    </row>
    <row r="16795" spans="1:6" x14ac:dyDescent="0.25">
      <c r="A16795" t="s">
        <v>259246</v>
      </c>
      <c r="B16795" t="s">
        <v>259247</v>
      </c>
      <c r="C16795" t="s">
        <v>228880</v>
      </c>
      <c r="E16795" t="s">
        <v>5948</v>
      </c>
      <c r="F16795">
        <v>1833300</v>
      </c>
    </row>
    <row r="16796" spans="1:6" x14ac:dyDescent="0.25">
      <c r="A16796" t="s">
        <v>259248</v>
      </c>
      <c r="B16796" t="s">
        <v>259249</v>
      </c>
      <c r="C16796" t="s">
        <v>228873</v>
      </c>
      <c r="D16796" t="s">
        <v>228877</v>
      </c>
      <c r="E16796" t="s">
        <v>8738</v>
      </c>
      <c r="F16796">
        <v>3216500</v>
      </c>
    </row>
    <row r="16797" spans="1:6" x14ac:dyDescent="0.25">
      <c r="A16797" t="s">
        <v>259246</v>
      </c>
      <c r="B16797" t="s">
        <v>259250</v>
      </c>
      <c r="C16797" t="s">
        <v>228873</v>
      </c>
      <c r="D16797" t="s">
        <v>228874</v>
      </c>
      <c r="E16797" s="1">
        <v>41682</v>
      </c>
      <c r="F16797">
        <v>6853753</v>
      </c>
    </row>
    <row r="16798" spans="1:6" x14ac:dyDescent="0.25">
      <c r="A16798" t="s">
        <v>259251</v>
      </c>
      <c r="B16798" t="s">
        <v>259252</v>
      </c>
      <c r="C16798" t="s">
        <v>228889</v>
      </c>
      <c r="E16798" s="1">
        <v>40187</v>
      </c>
    </row>
    <row r="16799" spans="1:6" x14ac:dyDescent="0.25">
      <c r="A16799" t="s">
        <v>259253</v>
      </c>
      <c r="B16799" t="s">
        <v>259254</v>
      </c>
      <c r="C16799" t="s">
        <v>228919</v>
      </c>
      <c r="E16799" s="1">
        <v>41493</v>
      </c>
      <c r="F16799">
        <v>3400000</v>
      </c>
    </row>
    <row r="16800" spans="1:6" x14ac:dyDescent="0.25">
      <c r="A16800" t="s">
        <v>259255</v>
      </c>
      <c r="B16800" t="s">
        <v>259256</v>
      </c>
      <c r="C16800" t="s">
        <v>228927</v>
      </c>
      <c r="E16800" t="s">
        <v>9606</v>
      </c>
      <c r="F16800">
        <v>5000000</v>
      </c>
    </row>
    <row r="16801" spans="1:6" x14ac:dyDescent="0.25">
      <c r="A16801" t="s">
        <v>259257</v>
      </c>
      <c r="B16801" t="s">
        <v>259258</v>
      </c>
      <c r="C16801" t="s">
        <v>228909</v>
      </c>
      <c r="E16801" t="s">
        <v>49245</v>
      </c>
    </row>
    <row r="16802" spans="1:6" x14ac:dyDescent="0.25">
      <c r="A16802" t="s">
        <v>259259</v>
      </c>
      <c r="B16802" t="s">
        <v>259260</v>
      </c>
      <c r="C16802" t="s">
        <v>228909</v>
      </c>
      <c r="E16802" s="1">
        <v>41650</v>
      </c>
      <c r="F16802">
        <v>100000</v>
      </c>
    </row>
    <row r="16803" spans="1:6" x14ac:dyDescent="0.25">
      <c r="A16803" t="s">
        <v>259261</v>
      </c>
      <c r="B16803" t="s">
        <v>259262</v>
      </c>
      <c r="C16803" t="s">
        <v>229733</v>
      </c>
      <c r="E16803" s="1">
        <v>41886</v>
      </c>
      <c r="F16803">
        <v>5100000</v>
      </c>
    </row>
    <row r="16804" spans="1:6" x14ac:dyDescent="0.25">
      <c r="A16804" t="s">
        <v>259263</v>
      </c>
      <c r="B16804" t="s">
        <v>259264</v>
      </c>
      <c r="C16804" t="s">
        <v>228880</v>
      </c>
      <c r="E16804" t="s">
        <v>25928</v>
      </c>
      <c r="F16804">
        <v>2000000</v>
      </c>
    </row>
    <row r="16805" spans="1:6" x14ac:dyDescent="0.25">
      <c r="A16805" t="s">
        <v>259265</v>
      </c>
      <c r="B16805" t="s">
        <v>259266</v>
      </c>
      <c r="C16805" t="s">
        <v>228873</v>
      </c>
      <c r="D16805" t="s">
        <v>228877</v>
      </c>
      <c r="E16805" s="1">
        <v>42279</v>
      </c>
      <c r="F16805">
        <v>13000000</v>
      </c>
    </row>
    <row r="16806" spans="1:6" x14ac:dyDescent="0.25">
      <c r="A16806" t="s">
        <v>259263</v>
      </c>
      <c r="B16806" t="s">
        <v>259267</v>
      </c>
      <c r="C16806" t="s">
        <v>228880</v>
      </c>
      <c r="E16806" s="1">
        <v>41767</v>
      </c>
      <c r="F16806">
        <v>1000000</v>
      </c>
    </row>
    <row r="16807" spans="1:6" x14ac:dyDescent="0.25">
      <c r="A16807" t="s">
        <v>259268</v>
      </c>
      <c r="B16807" t="s">
        <v>259269</v>
      </c>
      <c r="C16807" t="s">
        <v>228909</v>
      </c>
      <c r="E16807" s="1">
        <v>41924</v>
      </c>
    </row>
    <row r="16808" spans="1:6" x14ac:dyDescent="0.25">
      <c r="A16808" t="s">
        <v>259270</v>
      </c>
      <c r="B16808" t="s">
        <v>259271</v>
      </c>
      <c r="C16808" t="s">
        <v>228873</v>
      </c>
      <c r="E16808" t="s">
        <v>257131</v>
      </c>
      <c r="F16808">
        <v>25000000</v>
      </c>
    </row>
    <row r="16809" spans="1:6" x14ac:dyDescent="0.25">
      <c r="A16809" t="s">
        <v>259272</v>
      </c>
      <c r="B16809" t="s">
        <v>259273</v>
      </c>
      <c r="C16809" t="s">
        <v>228873</v>
      </c>
      <c r="E16809" s="1">
        <v>36558</v>
      </c>
      <c r="F16809">
        <v>1500000</v>
      </c>
    </row>
    <row r="16810" spans="1:6" x14ac:dyDescent="0.25">
      <c r="A16810" t="s">
        <v>259274</v>
      </c>
      <c r="B16810" t="s">
        <v>259275</v>
      </c>
      <c r="C16810" t="s">
        <v>228873</v>
      </c>
      <c r="D16810" t="s">
        <v>228877</v>
      </c>
      <c r="E16810" t="s">
        <v>246263</v>
      </c>
      <c r="F16810">
        <v>710868</v>
      </c>
    </row>
    <row r="16811" spans="1:6" x14ac:dyDescent="0.25">
      <c r="A16811" t="s">
        <v>259276</v>
      </c>
      <c r="B16811" t="s">
        <v>259277</v>
      </c>
      <c r="C16811" t="s">
        <v>228873</v>
      </c>
      <c r="E16811" t="s">
        <v>33122</v>
      </c>
      <c r="F16811">
        <v>1700000</v>
      </c>
    </row>
    <row r="16812" spans="1:6" x14ac:dyDescent="0.25">
      <c r="A16812" t="s">
        <v>259278</v>
      </c>
      <c r="B16812" t="s">
        <v>259279</v>
      </c>
      <c r="C16812" t="s">
        <v>228873</v>
      </c>
      <c r="D16812" t="s">
        <v>228877</v>
      </c>
      <c r="E16812" t="s">
        <v>36355</v>
      </c>
      <c r="F16812">
        <v>5000000</v>
      </c>
    </row>
    <row r="16813" spans="1:6" x14ac:dyDescent="0.25">
      <c r="A16813" t="s">
        <v>259280</v>
      </c>
      <c r="B16813" t="s">
        <v>259281</v>
      </c>
      <c r="C16813" t="s">
        <v>228889</v>
      </c>
      <c r="E16813" t="s">
        <v>246263</v>
      </c>
    </row>
    <row r="16814" spans="1:6" x14ac:dyDescent="0.25">
      <c r="A16814" t="s">
        <v>259282</v>
      </c>
      <c r="B16814" t="s">
        <v>259283</v>
      </c>
      <c r="C16814" t="s">
        <v>228873</v>
      </c>
      <c r="D16814" t="s">
        <v>228877</v>
      </c>
      <c r="E16814" s="1">
        <v>42010</v>
      </c>
    </row>
    <row r="16815" spans="1:6" x14ac:dyDescent="0.25">
      <c r="A16815" t="s">
        <v>259284</v>
      </c>
      <c r="B16815" t="s">
        <v>259285</v>
      </c>
      <c r="C16815" t="s">
        <v>228880</v>
      </c>
      <c r="E16815" s="1">
        <v>41651</v>
      </c>
      <c r="F16815">
        <v>350000</v>
      </c>
    </row>
    <row r="16816" spans="1:6" x14ac:dyDescent="0.25">
      <c r="A16816" t="s">
        <v>259286</v>
      </c>
      <c r="B16816" t="s">
        <v>259287</v>
      </c>
      <c r="C16816" t="s">
        <v>228927</v>
      </c>
      <c r="E16816" t="s">
        <v>229526</v>
      </c>
      <c r="F16816">
        <v>325000000</v>
      </c>
    </row>
    <row r="16817" spans="1:6" x14ac:dyDescent="0.25">
      <c r="A16817" t="s">
        <v>259288</v>
      </c>
      <c r="B16817" t="s">
        <v>259289</v>
      </c>
      <c r="C16817" t="s">
        <v>228919</v>
      </c>
      <c r="E16817" s="1">
        <v>37570</v>
      </c>
      <c r="F16817">
        <v>10000000</v>
      </c>
    </row>
    <row r="16818" spans="1:6" x14ac:dyDescent="0.25">
      <c r="A16818" t="s">
        <v>259290</v>
      </c>
      <c r="B16818" t="s">
        <v>259291</v>
      </c>
      <c r="C16818" t="s">
        <v>228880</v>
      </c>
      <c r="E16818" s="1">
        <v>41701</v>
      </c>
    </row>
    <row r="16819" spans="1:6" x14ac:dyDescent="0.25">
      <c r="A16819" t="s">
        <v>259292</v>
      </c>
      <c r="B16819" t="s">
        <v>259293</v>
      </c>
      <c r="C16819" t="s">
        <v>228943</v>
      </c>
      <c r="E16819" t="s">
        <v>61955</v>
      </c>
      <c r="F16819">
        <v>900000</v>
      </c>
    </row>
    <row r="16820" spans="1:6" x14ac:dyDescent="0.25">
      <c r="A16820" t="s">
        <v>259294</v>
      </c>
      <c r="B16820" t="s">
        <v>259295</v>
      </c>
      <c r="C16820" t="s">
        <v>228880</v>
      </c>
      <c r="E16820" s="1">
        <v>40883</v>
      </c>
    </row>
    <row r="16821" spans="1:6" x14ac:dyDescent="0.25">
      <c r="A16821" t="s">
        <v>259292</v>
      </c>
      <c r="B16821" t="s">
        <v>259296</v>
      </c>
      <c r="C16821" t="s">
        <v>228873</v>
      </c>
      <c r="E16821" s="1">
        <v>41214</v>
      </c>
      <c r="F16821">
        <v>500000</v>
      </c>
    </row>
    <row r="16822" spans="1:6" x14ac:dyDescent="0.25">
      <c r="A16822" t="s">
        <v>259294</v>
      </c>
      <c r="B16822" t="s">
        <v>259297</v>
      </c>
      <c r="C16822" t="s">
        <v>228873</v>
      </c>
      <c r="E16822" s="1">
        <v>41552</v>
      </c>
      <c r="F16822">
        <v>649400</v>
      </c>
    </row>
    <row r="16823" spans="1:6" x14ac:dyDescent="0.25">
      <c r="A16823" t="s">
        <v>259292</v>
      </c>
      <c r="B16823" t="s">
        <v>259298</v>
      </c>
      <c r="C16823" t="s">
        <v>228873</v>
      </c>
      <c r="D16823" t="s">
        <v>228877</v>
      </c>
      <c r="E16823" t="s">
        <v>18875</v>
      </c>
      <c r="F16823">
        <v>2100000</v>
      </c>
    </row>
    <row r="16824" spans="1:6" x14ac:dyDescent="0.25">
      <c r="A16824" t="s">
        <v>259294</v>
      </c>
      <c r="B16824" t="s">
        <v>259299</v>
      </c>
      <c r="C16824" t="s">
        <v>228873</v>
      </c>
      <c r="E16824" t="s">
        <v>20347</v>
      </c>
      <c r="F16824">
        <v>400000</v>
      </c>
    </row>
    <row r="16825" spans="1:6" x14ac:dyDescent="0.25">
      <c r="A16825" t="s">
        <v>259292</v>
      </c>
      <c r="B16825" t="s">
        <v>259300</v>
      </c>
      <c r="C16825" t="s">
        <v>228880</v>
      </c>
      <c r="E16825" s="1">
        <v>40184</v>
      </c>
      <c r="F16825">
        <v>350000</v>
      </c>
    </row>
    <row r="16826" spans="1:6" x14ac:dyDescent="0.25">
      <c r="A16826" t="s">
        <v>259294</v>
      </c>
      <c r="B16826" t="s">
        <v>259301</v>
      </c>
      <c r="C16826" t="s">
        <v>228916</v>
      </c>
      <c r="E16826" t="s">
        <v>26007</v>
      </c>
      <c r="F16826">
        <v>1000000</v>
      </c>
    </row>
    <row r="16827" spans="1:6" x14ac:dyDescent="0.25">
      <c r="A16827" t="s">
        <v>259302</v>
      </c>
      <c r="B16827" t="s">
        <v>259303</v>
      </c>
      <c r="C16827" t="s">
        <v>228873</v>
      </c>
      <c r="E16827" t="s">
        <v>29164</v>
      </c>
      <c r="F16827">
        <v>1892464</v>
      </c>
    </row>
    <row r="16828" spans="1:6" x14ac:dyDescent="0.25">
      <c r="A16828" t="s">
        <v>259304</v>
      </c>
      <c r="B16828" t="s">
        <v>259305</v>
      </c>
      <c r="C16828" t="s">
        <v>228873</v>
      </c>
      <c r="D16828" t="s">
        <v>228874</v>
      </c>
      <c r="E16828" s="1">
        <v>38051</v>
      </c>
      <c r="F16828">
        <v>12000000</v>
      </c>
    </row>
    <row r="16829" spans="1:6" x14ac:dyDescent="0.25">
      <c r="A16829" t="s">
        <v>259302</v>
      </c>
      <c r="B16829" t="s">
        <v>259306</v>
      </c>
      <c r="C16829" t="s">
        <v>228927</v>
      </c>
      <c r="E16829" t="s">
        <v>133074</v>
      </c>
      <c r="F16829">
        <v>3309227</v>
      </c>
    </row>
    <row r="16830" spans="1:6" x14ac:dyDescent="0.25">
      <c r="A16830" t="s">
        <v>259304</v>
      </c>
      <c r="B16830" t="s">
        <v>259307</v>
      </c>
      <c r="C16830" t="s">
        <v>228927</v>
      </c>
      <c r="E16830" t="s">
        <v>5242</v>
      </c>
      <c r="F16830">
        <v>5017396</v>
      </c>
    </row>
    <row r="16831" spans="1:6" x14ac:dyDescent="0.25">
      <c r="A16831" t="s">
        <v>259308</v>
      </c>
      <c r="B16831" t="s">
        <v>259309</v>
      </c>
      <c r="C16831" t="s">
        <v>228880</v>
      </c>
      <c r="E16831" t="s">
        <v>8805</v>
      </c>
      <c r="F16831">
        <v>225000</v>
      </c>
    </row>
    <row r="16832" spans="1:6" x14ac:dyDescent="0.25">
      <c r="A16832" t="s">
        <v>259310</v>
      </c>
      <c r="B16832" t="s">
        <v>259311</v>
      </c>
      <c r="C16832" t="s">
        <v>228943</v>
      </c>
      <c r="E16832" t="s">
        <v>180587</v>
      </c>
      <c r="F16832">
        <v>100000</v>
      </c>
    </row>
    <row r="16833" spans="1:6" x14ac:dyDescent="0.25">
      <c r="A16833" t="s">
        <v>259312</v>
      </c>
      <c r="B16833" t="s">
        <v>259313</v>
      </c>
      <c r="C16833" t="s">
        <v>228889</v>
      </c>
      <c r="E16833" s="1">
        <v>41827</v>
      </c>
      <c r="F16833">
        <v>300000</v>
      </c>
    </row>
    <row r="16834" spans="1:6" x14ac:dyDescent="0.25">
      <c r="A16834" t="s">
        <v>259314</v>
      </c>
      <c r="B16834" t="s">
        <v>259315</v>
      </c>
      <c r="C16834" t="s">
        <v>228880</v>
      </c>
      <c r="E16834" t="s">
        <v>4786</v>
      </c>
    </row>
    <row r="16835" spans="1:6" x14ac:dyDescent="0.25">
      <c r="A16835" t="s">
        <v>259316</v>
      </c>
      <c r="B16835" t="s">
        <v>259317</v>
      </c>
      <c r="C16835" t="s">
        <v>228873</v>
      </c>
      <c r="E16835" t="s">
        <v>255225</v>
      </c>
      <c r="F16835">
        <v>17340028</v>
      </c>
    </row>
    <row r="16836" spans="1:6" x14ac:dyDescent="0.25">
      <c r="A16836" t="s">
        <v>259318</v>
      </c>
      <c r="B16836" t="s">
        <v>259319</v>
      </c>
      <c r="C16836" t="s">
        <v>228873</v>
      </c>
      <c r="E16836" t="s">
        <v>32369</v>
      </c>
      <c r="F16836">
        <v>7100000</v>
      </c>
    </row>
    <row r="16837" spans="1:6" x14ac:dyDescent="0.25">
      <c r="A16837" t="s">
        <v>259316</v>
      </c>
      <c r="B16837" t="s">
        <v>259320</v>
      </c>
      <c r="C16837" t="s">
        <v>228873</v>
      </c>
      <c r="D16837" t="s">
        <v>229145</v>
      </c>
      <c r="E16837" t="s">
        <v>10393</v>
      </c>
      <c r="F16837">
        <v>14549850</v>
      </c>
    </row>
    <row r="16838" spans="1:6" x14ac:dyDescent="0.25">
      <c r="A16838" t="s">
        <v>259318</v>
      </c>
      <c r="B16838" t="s">
        <v>259321</v>
      </c>
      <c r="C16838" t="s">
        <v>228873</v>
      </c>
      <c r="D16838" t="s">
        <v>228874</v>
      </c>
      <c r="E16838" s="1">
        <v>39266</v>
      </c>
      <c r="F16838">
        <v>7900000</v>
      </c>
    </row>
    <row r="16839" spans="1:6" x14ac:dyDescent="0.25">
      <c r="A16839" t="s">
        <v>259322</v>
      </c>
      <c r="B16839" t="s">
        <v>259323</v>
      </c>
      <c r="C16839" t="s">
        <v>228873</v>
      </c>
      <c r="D16839" t="s">
        <v>228877</v>
      </c>
      <c r="E16839" s="1">
        <v>40911</v>
      </c>
      <c r="F16839">
        <v>1500000</v>
      </c>
    </row>
    <row r="16840" spans="1:6" x14ac:dyDescent="0.25">
      <c r="A16840" t="s">
        <v>259324</v>
      </c>
      <c r="B16840" t="s">
        <v>259325</v>
      </c>
      <c r="C16840" t="s">
        <v>228880</v>
      </c>
      <c r="E16840" t="s">
        <v>28322</v>
      </c>
      <c r="F16840">
        <v>1000000</v>
      </c>
    </row>
    <row r="16841" spans="1:6" x14ac:dyDescent="0.25">
      <c r="A16841" t="s">
        <v>259326</v>
      </c>
      <c r="B16841" t="s">
        <v>259327</v>
      </c>
      <c r="C16841" t="s">
        <v>228916</v>
      </c>
      <c r="E16841" s="1">
        <v>41648</v>
      </c>
      <c r="F16841">
        <v>20228</v>
      </c>
    </row>
    <row r="16842" spans="1:6" x14ac:dyDescent="0.25">
      <c r="A16842" t="s">
        <v>259328</v>
      </c>
      <c r="B16842" t="s">
        <v>259329</v>
      </c>
      <c r="C16842" t="s">
        <v>228880</v>
      </c>
      <c r="E16842" s="1">
        <v>40918</v>
      </c>
    </row>
    <row r="16843" spans="1:6" x14ac:dyDescent="0.25">
      <c r="A16843" t="s">
        <v>259330</v>
      </c>
      <c r="B16843" t="s">
        <v>259331</v>
      </c>
      <c r="C16843" t="s">
        <v>228880</v>
      </c>
      <c r="E16843" t="s">
        <v>12281</v>
      </c>
      <c r="F16843">
        <v>1250000</v>
      </c>
    </row>
    <row r="16844" spans="1:6" x14ac:dyDescent="0.25">
      <c r="A16844" t="s">
        <v>259332</v>
      </c>
      <c r="B16844" t="s">
        <v>259333</v>
      </c>
      <c r="C16844" t="s">
        <v>228873</v>
      </c>
      <c r="E16844" t="s">
        <v>29870</v>
      </c>
      <c r="F16844">
        <v>6000000</v>
      </c>
    </row>
    <row r="16845" spans="1:6" x14ac:dyDescent="0.25">
      <c r="A16845" t="s">
        <v>259334</v>
      </c>
      <c r="B16845" t="s">
        <v>259335</v>
      </c>
      <c r="C16845" t="s">
        <v>228873</v>
      </c>
      <c r="E16845" s="1">
        <v>40330</v>
      </c>
      <c r="F16845">
        <v>800000</v>
      </c>
    </row>
    <row r="16846" spans="1:6" x14ac:dyDescent="0.25">
      <c r="A16846" t="s">
        <v>259332</v>
      </c>
      <c r="B16846" t="s">
        <v>259336</v>
      </c>
      <c r="C16846" t="s">
        <v>228880</v>
      </c>
      <c r="E16846" t="s">
        <v>25414</v>
      </c>
      <c r="F16846">
        <v>2500000</v>
      </c>
    </row>
    <row r="16847" spans="1:6" x14ac:dyDescent="0.25">
      <c r="A16847" t="s">
        <v>259334</v>
      </c>
      <c r="B16847" t="s">
        <v>259337</v>
      </c>
      <c r="C16847" t="s">
        <v>228873</v>
      </c>
      <c r="E16847" s="1">
        <v>41406</v>
      </c>
      <c r="F16847">
        <v>26289973</v>
      </c>
    </row>
    <row r="16848" spans="1:6" x14ac:dyDescent="0.25">
      <c r="A16848" t="s">
        <v>259332</v>
      </c>
      <c r="B16848" t="s">
        <v>259338</v>
      </c>
      <c r="C16848" t="s">
        <v>228873</v>
      </c>
      <c r="E16848" t="s">
        <v>235786</v>
      </c>
      <c r="F16848">
        <v>2800000</v>
      </c>
    </row>
    <row r="16849" spans="1:6" x14ac:dyDescent="0.25">
      <c r="A16849" t="s">
        <v>259334</v>
      </c>
      <c r="B16849" t="s">
        <v>259339</v>
      </c>
      <c r="C16849" t="s">
        <v>228873</v>
      </c>
      <c r="E16849" s="1">
        <v>40032</v>
      </c>
      <c r="F16849">
        <v>3400000</v>
      </c>
    </row>
    <row r="16850" spans="1:6" x14ac:dyDescent="0.25">
      <c r="A16850" t="s">
        <v>259332</v>
      </c>
      <c r="B16850" t="s">
        <v>259340</v>
      </c>
      <c r="C16850" t="s">
        <v>228873</v>
      </c>
      <c r="E16850" s="1">
        <v>42065</v>
      </c>
      <c r="F16850">
        <v>10002028</v>
      </c>
    </row>
    <row r="16851" spans="1:6" x14ac:dyDescent="0.25">
      <c r="A16851" t="s">
        <v>259334</v>
      </c>
      <c r="B16851" t="s">
        <v>259341</v>
      </c>
      <c r="C16851" t="s">
        <v>228873</v>
      </c>
      <c r="D16851" t="s">
        <v>228877</v>
      </c>
      <c r="E16851" t="s">
        <v>259342</v>
      </c>
      <c r="F16851">
        <v>2000000</v>
      </c>
    </row>
    <row r="16852" spans="1:6" x14ac:dyDescent="0.25">
      <c r="A16852" t="s">
        <v>259343</v>
      </c>
      <c r="B16852" t="s">
        <v>259344</v>
      </c>
      <c r="C16852" t="s">
        <v>228919</v>
      </c>
      <c r="E16852" t="s">
        <v>51520</v>
      </c>
      <c r="F16852">
        <v>10000000</v>
      </c>
    </row>
    <row r="16853" spans="1:6" x14ac:dyDescent="0.25">
      <c r="A16853" t="s">
        <v>259345</v>
      </c>
      <c r="B16853" t="s">
        <v>259346</v>
      </c>
      <c r="C16853" t="s">
        <v>228873</v>
      </c>
      <c r="D16853" t="s">
        <v>228874</v>
      </c>
      <c r="E16853" t="s">
        <v>18123</v>
      </c>
      <c r="F16853">
        <v>13000000</v>
      </c>
    </row>
    <row r="16854" spans="1:6" x14ac:dyDescent="0.25">
      <c r="A16854" t="s">
        <v>259347</v>
      </c>
      <c r="B16854" t="s">
        <v>259348</v>
      </c>
      <c r="C16854" t="s">
        <v>228873</v>
      </c>
      <c r="D16854" t="s">
        <v>228877</v>
      </c>
      <c r="E16854" s="1">
        <v>40550</v>
      </c>
      <c r="F16854">
        <v>10500000</v>
      </c>
    </row>
    <row r="16855" spans="1:6" x14ac:dyDescent="0.25">
      <c r="A16855" t="s">
        <v>259345</v>
      </c>
      <c r="B16855" t="s">
        <v>259349</v>
      </c>
      <c r="C16855" t="s">
        <v>228873</v>
      </c>
      <c r="D16855" t="s">
        <v>228977</v>
      </c>
      <c r="E16855" t="s">
        <v>53117</v>
      </c>
      <c r="F16855">
        <v>27000000</v>
      </c>
    </row>
    <row r="16856" spans="1:6" x14ac:dyDescent="0.25">
      <c r="A16856" t="s">
        <v>259350</v>
      </c>
      <c r="B16856" t="s">
        <v>259351</v>
      </c>
      <c r="C16856" t="s">
        <v>228873</v>
      </c>
      <c r="D16856" t="s">
        <v>228874</v>
      </c>
      <c r="E16856" t="s">
        <v>68824</v>
      </c>
      <c r="F16856">
        <v>5100000</v>
      </c>
    </row>
    <row r="16857" spans="1:6" x14ac:dyDescent="0.25">
      <c r="A16857" t="s">
        <v>259352</v>
      </c>
      <c r="B16857" t="s">
        <v>259353</v>
      </c>
      <c r="C16857" t="s">
        <v>228873</v>
      </c>
      <c r="E16857" s="1">
        <v>39722</v>
      </c>
      <c r="F16857">
        <v>8800000</v>
      </c>
    </row>
    <row r="16858" spans="1:6" x14ac:dyDescent="0.25">
      <c r="A16858" t="s">
        <v>259350</v>
      </c>
      <c r="B16858" t="s">
        <v>259354</v>
      </c>
      <c r="C16858" t="s">
        <v>228873</v>
      </c>
      <c r="D16858" t="s">
        <v>228874</v>
      </c>
      <c r="E16858" s="1">
        <v>40791</v>
      </c>
      <c r="F16858">
        <v>2100000</v>
      </c>
    </row>
    <row r="16859" spans="1:6" x14ac:dyDescent="0.25">
      <c r="A16859" t="s">
        <v>259355</v>
      </c>
      <c r="B16859" t="s">
        <v>259356</v>
      </c>
      <c r="C16859" t="s">
        <v>228873</v>
      </c>
      <c r="D16859" t="s">
        <v>228877</v>
      </c>
      <c r="E16859" t="s">
        <v>24405</v>
      </c>
      <c r="F16859">
        <v>3030000</v>
      </c>
    </row>
    <row r="16860" spans="1:6" x14ac:dyDescent="0.25">
      <c r="A16860" t="s">
        <v>259357</v>
      </c>
      <c r="B16860" t="s">
        <v>259358</v>
      </c>
      <c r="C16860" t="s">
        <v>228909</v>
      </c>
      <c r="E16860" t="s">
        <v>83690</v>
      </c>
    </row>
    <row r="16861" spans="1:6" x14ac:dyDescent="0.25">
      <c r="A16861" t="s">
        <v>259359</v>
      </c>
      <c r="B16861" t="s">
        <v>259360</v>
      </c>
      <c r="C16861" t="s">
        <v>228873</v>
      </c>
      <c r="E16861" t="s">
        <v>108500</v>
      </c>
      <c r="F16861">
        <v>170000</v>
      </c>
    </row>
    <row r="16862" spans="1:6" x14ac:dyDescent="0.25">
      <c r="A16862" t="s">
        <v>259361</v>
      </c>
      <c r="B16862" t="s">
        <v>259362</v>
      </c>
      <c r="C16862" t="s">
        <v>228880</v>
      </c>
      <c r="E16862" t="s">
        <v>39389</v>
      </c>
    </row>
    <row r="16863" spans="1:6" x14ac:dyDescent="0.25">
      <c r="A16863" t="s">
        <v>259363</v>
      </c>
      <c r="B16863" t="s">
        <v>259364</v>
      </c>
      <c r="C16863" t="s">
        <v>228880</v>
      </c>
      <c r="E16863" t="s">
        <v>33709</v>
      </c>
    </row>
    <row r="16864" spans="1:6" x14ac:dyDescent="0.25">
      <c r="A16864" t="s">
        <v>259365</v>
      </c>
      <c r="B16864" t="s">
        <v>259366</v>
      </c>
      <c r="C16864" t="s">
        <v>228880</v>
      </c>
      <c r="E16864" t="s">
        <v>120121</v>
      </c>
      <c r="F16864">
        <v>1000000</v>
      </c>
    </row>
    <row r="16865" spans="1:6" x14ac:dyDescent="0.25">
      <c r="A16865" t="s">
        <v>259367</v>
      </c>
      <c r="B16865" t="s">
        <v>259368</v>
      </c>
      <c r="C16865" t="s">
        <v>228889</v>
      </c>
      <c r="E16865" s="1">
        <v>41641</v>
      </c>
    </row>
    <row r="16866" spans="1:6" x14ac:dyDescent="0.25">
      <c r="A16866" t="s">
        <v>259369</v>
      </c>
      <c r="B16866" t="s">
        <v>259370</v>
      </c>
      <c r="C16866" t="s">
        <v>228943</v>
      </c>
      <c r="E16866" t="s">
        <v>123789</v>
      </c>
      <c r="F16866">
        <v>820000</v>
      </c>
    </row>
    <row r="16867" spans="1:6" x14ac:dyDescent="0.25">
      <c r="A16867" t="s">
        <v>259371</v>
      </c>
      <c r="B16867" t="s">
        <v>259372</v>
      </c>
      <c r="C16867" t="s">
        <v>228873</v>
      </c>
      <c r="E16867" t="s">
        <v>132896</v>
      </c>
      <c r="F16867">
        <v>21433995</v>
      </c>
    </row>
    <row r="16868" spans="1:6" x14ac:dyDescent="0.25">
      <c r="A16868" t="s">
        <v>259373</v>
      </c>
      <c r="B16868" t="s">
        <v>259374</v>
      </c>
      <c r="C16868" t="s">
        <v>228873</v>
      </c>
      <c r="E16868" t="s">
        <v>8389</v>
      </c>
      <c r="F16868">
        <v>2492084</v>
      </c>
    </row>
    <row r="16869" spans="1:6" x14ac:dyDescent="0.25">
      <c r="A16869" t="s">
        <v>259375</v>
      </c>
      <c r="B16869" t="s">
        <v>259376</v>
      </c>
      <c r="C16869" t="s">
        <v>228873</v>
      </c>
      <c r="E16869" t="s">
        <v>185707</v>
      </c>
      <c r="F16869">
        <v>589993</v>
      </c>
    </row>
    <row r="16870" spans="1:6" x14ac:dyDescent="0.25">
      <c r="A16870" t="s">
        <v>259377</v>
      </c>
      <c r="B16870" t="s">
        <v>259378</v>
      </c>
      <c r="C16870" t="s">
        <v>228873</v>
      </c>
      <c r="E16870" t="s">
        <v>186504</v>
      </c>
      <c r="F16870">
        <v>2549989</v>
      </c>
    </row>
    <row r="16871" spans="1:6" x14ac:dyDescent="0.25">
      <c r="A16871" t="s">
        <v>259375</v>
      </c>
      <c r="B16871" t="s">
        <v>259379</v>
      </c>
      <c r="C16871" t="s">
        <v>228873</v>
      </c>
      <c r="E16871" s="1">
        <v>40788</v>
      </c>
      <c r="F16871">
        <v>2514993</v>
      </c>
    </row>
    <row r="16872" spans="1:6" x14ac:dyDescent="0.25">
      <c r="A16872" t="s">
        <v>259377</v>
      </c>
      <c r="B16872" t="s">
        <v>259380</v>
      </c>
      <c r="C16872" t="s">
        <v>228873</v>
      </c>
      <c r="E16872" t="s">
        <v>34968</v>
      </c>
      <c r="F16872">
        <v>3707200</v>
      </c>
    </row>
    <row r="16873" spans="1:6" x14ac:dyDescent="0.25">
      <c r="A16873" t="s">
        <v>259375</v>
      </c>
      <c r="B16873" t="s">
        <v>259381</v>
      </c>
      <c r="C16873" t="s">
        <v>228873</v>
      </c>
      <c r="E16873" s="1">
        <v>39941</v>
      </c>
      <c r="F16873">
        <v>1044009</v>
      </c>
    </row>
    <row r="16874" spans="1:6" x14ac:dyDescent="0.25">
      <c r="A16874" t="s">
        <v>259377</v>
      </c>
      <c r="B16874" t="s">
        <v>259382</v>
      </c>
      <c r="C16874" t="s">
        <v>228927</v>
      </c>
      <c r="E16874" s="1">
        <v>41069</v>
      </c>
      <c r="F16874">
        <v>450000</v>
      </c>
    </row>
    <row r="16875" spans="1:6" x14ac:dyDescent="0.25">
      <c r="A16875" t="s">
        <v>259375</v>
      </c>
      <c r="B16875" t="s">
        <v>259383</v>
      </c>
      <c r="C16875" t="s">
        <v>228873</v>
      </c>
      <c r="E16875" t="s">
        <v>228931</v>
      </c>
      <c r="F16875">
        <v>1459997</v>
      </c>
    </row>
    <row r="16876" spans="1:6" x14ac:dyDescent="0.25">
      <c r="A16876" t="s">
        <v>259377</v>
      </c>
      <c r="B16876" t="s">
        <v>259384</v>
      </c>
      <c r="C16876" t="s">
        <v>228873</v>
      </c>
      <c r="E16876" t="s">
        <v>20977</v>
      </c>
      <c r="F16876">
        <v>15899997</v>
      </c>
    </row>
    <row r="16877" spans="1:6" x14ac:dyDescent="0.25">
      <c r="A16877" t="s">
        <v>259385</v>
      </c>
      <c r="B16877" t="s">
        <v>259386</v>
      </c>
      <c r="C16877" t="s">
        <v>228927</v>
      </c>
      <c r="E16877" t="s">
        <v>235388</v>
      </c>
      <c r="F16877">
        <v>336500</v>
      </c>
    </row>
    <row r="16878" spans="1:6" x14ac:dyDescent="0.25">
      <c r="A16878" t="s">
        <v>259387</v>
      </c>
      <c r="B16878" t="s">
        <v>259388</v>
      </c>
      <c r="C16878" t="s">
        <v>228909</v>
      </c>
      <c r="E16878" t="s">
        <v>11189</v>
      </c>
    </row>
    <row r="16879" spans="1:6" x14ac:dyDescent="0.25">
      <c r="A16879" t="s">
        <v>259389</v>
      </c>
      <c r="B16879" t="s">
        <v>259390</v>
      </c>
      <c r="C16879" t="s">
        <v>228873</v>
      </c>
      <c r="E16879" s="1">
        <v>41741</v>
      </c>
      <c r="F16879">
        <v>100000000</v>
      </c>
    </row>
    <row r="16880" spans="1:6" x14ac:dyDescent="0.25">
      <c r="A16880" t="s">
        <v>259391</v>
      </c>
      <c r="B16880" t="s">
        <v>259392</v>
      </c>
      <c r="C16880" t="s">
        <v>228873</v>
      </c>
      <c r="D16880" t="s">
        <v>228877</v>
      </c>
      <c r="E16880" t="s">
        <v>93640</v>
      </c>
      <c r="F16880">
        <v>2613475</v>
      </c>
    </row>
    <row r="16881" spans="1:6" x14ac:dyDescent="0.25">
      <c r="A16881" t="s">
        <v>259393</v>
      </c>
      <c r="B16881" t="s">
        <v>259394</v>
      </c>
      <c r="C16881" t="s">
        <v>228880</v>
      </c>
      <c r="E16881" t="s">
        <v>47336</v>
      </c>
      <c r="F16881">
        <v>100000</v>
      </c>
    </row>
    <row r="16882" spans="1:6" x14ac:dyDescent="0.25">
      <c r="A16882" t="s">
        <v>259395</v>
      </c>
      <c r="B16882" t="s">
        <v>259396</v>
      </c>
      <c r="C16882" t="s">
        <v>228889</v>
      </c>
      <c r="E16882" s="1">
        <v>41159</v>
      </c>
    </row>
    <row r="16883" spans="1:6" x14ac:dyDescent="0.25">
      <c r="A16883" t="s">
        <v>259397</v>
      </c>
      <c r="B16883" t="s">
        <v>259398</v>
      </c>
      <c r="C16883" t="s">
        <v>228880</v>
      </c>
      <c r="E16883" s="1">
        <v>40977</v>
      </c>
      <c r="F16883">
        <v>18852</v>
      </c>
    </row>
    <row r="16884" spans="1:6" x14ac:dyDescent="0.25">
      <c r="A16884" t="s">
        <v>259399</v>
      </c>
      <c r="B16884" t="s">
        <v>259400</v>
      </c>
      <c r="C16884" t="s">
        <v>228880</v>
      </c>
      <c r="E16884" t="s">
        <v>36089</v>
      </c>
      <c r="F16884">
        <v>123356</v>
      </c>
    </row>
    <row r="16885" spans="1:6" x14ac:dyDescent="0.25">
      <c r="A16885" t="s">
        <v>259401</v>
      </c>
      <c r="B16885" t="s">
        <v>259402</v>
      </c>
      <c r="C16885" t="s">
        <v>228880</v>
      </c>
      <c r="E16885" s="1">
        <v>40179</v>
      </c>
    </row>
    <row r="16886" spans="1:6" x14ac:dyDescent="0.25">
      <c r="A16886" t="s">
        <v>259403</v>
      </c>
      <c r="B16886" t="s">
        <v>259404</v>
      </c>
      <c r="C16886" t="s">
        <v>228889</v>
      </c>
      <c r="E16886" s="1">
        <v>40919</v>
      </c>
    </row>
    <row r="16887" spans="1:6" x14ac:dyDescent="0.25">
      <c r="A16887" t="s">
        <v>259401</v>
      </c>
      <c r="B16887" t="s">
        <v>259405</v>
      </c>
      <c r="C16887" t="s">
        <v>228880</v>
      </c>
      <c r="E16887" s="1">
        <v>39825</v>
      </c>
      <c r="F16887">
        <v>150104</v>
      </c>
    </row>
    <row r="16888" spans="1:6" x14ac:dyDescent="0.25">
      <c r="A16888" t="s">
        <v>259406</v>
      </c>
      <c r="B16888" t="s">
        <v>259407</v>
      </c>
      <c r="C16888" t="s">
        <v>228873</v>
      </c>
      <c r="D16888" t="s">
        <v>228874</v>
      </c>
      <c r="E16888" t="s">
        <v>240859</v>
      </c>
      <c r="F16888">
        <v>12597433</v>
      </c>
    </row>
    <row r="16889" spans="1:6" x14ac:dyDescent="0.25">
      <c r="A16889" t="s">
        <v>259408</v>
      </c>
      <c r="B16889" t="s">
        <v>259409</v>
      </c>
      <c r="C16889" t="s">
        <v>228880</v>
      </c>
      <c r="E16889" t="s">
        <v>12427</v>
      </c>
      <c r="F16889">
        <v>1818301</v>
      </c>
    </row>
    <row r="16890" spans="1:6" x14ac:dyDescent="0.25">
      <c r="A16890" t="s">
        <v>259410</v>
      </c>
      <c r="B16890" t="s">
        <v>259411</v>
      </c>
      <c r="C16890" t="s">
        <v>228880</v>
      </c>
      <c r="E16890" s="1">
        <v>40186</v>
      </c>
    </row>
    <row r="16891" spans="1:6" x14ac:dyDescent="0.25">
      <c r="A16891" t="s">
        <v>259412</v>
      </c>
      <c r="B16891" t="s">
        <v>259413</v>
      </c>
      <c r="C16891" t="s">
        <v>228943</v>
      </c>
      <c r="E16891" t="s">
        <v>27152</v>
      </c>
      <c r="F16891">
        <v>1200000</v>
      </c>
    </row>
    <row r="16892" spans="1:6" x14ac:dyDescent="0.25">
      <c r="A16892" t="s">
        <v>259414</v>
      </c>
      <c r="B16892" t="s">
        <v>259415</v>
      </c>
      <c r="C16892" t="s">
        <v>228873</v>
      </c>
      <c r="D16892" t="s">
        <v>228877</v>
      </c>
      <c r="E16892" s="1">
        <v>42064</v>
      </c>
      <c r="F16892">
        <v>2765353</v>
      </c>
    </row>
    <row r="16893" spans="1:6" x14ac:dyDescent="0.25">
      <c r="A16893" t="s">
        <v>259416</v>
      </c>
      <c r="B16893" t="s">
        <v>259417</v>
      </c>
      <c r="C16893" t="s">
        <v>228880</v>
      </c>
      <c r="E16893" t="s">
        <v>39009</v>
      </c>
      <c r="F16893">
        <v>388050</v>
      </c>
    </row>
    <row r="16894" spans="1:6" x14ac:dyDescent="0.25">
      <c r="A16894" t="s">
        <v>259414</v>
      </c>
      <c r="B16894" t="s">
        <v>259418</v>
      </c>
      <c r="C16894" t="s">
        <v>228880</v>
      </c>
      <c r="E16894" s="1">
        <v>41640</v>
      </c>
    </row>
    <row r="16895" spans="1:6" x14ac:dyDescent="0.25">
      <c r="A16895" t="s">
        <v>259419</v>
      </c>
      <c r="B16895" t="s">
        <v>259420</v>
      </c>
      <c r="C16895" t="s">
        <v>228880</v>
      </c>
      <c r="E16895" t="s">
        <v>78792</v>
      </c>
      <c r="F16895">
        <v>152000</v>
      </c>
    </row>
    <row r="16896" spans="1:6" x14ac:dyDescent="0.25">
      <c r="A16896" t="s">
        <v>259421</v>
      </c>
      <c r="B16896" t="s">
        <v>259422</v>
      </c>
      <c r="C16896" t="s">
        <v>228873</v>
      </c>
      <c r="E16896" t="s">
        <v>45818</v>
      </c>
    </row>
    <row r="16897" spans="1:6" x14ac:dyDescent="0.25">
      <c r="A16897" t="s">
        <v>259423</v>
      </c>
      <c r="B16897" t="s">
        <v>259424</v>
      </c>
      <c r="C16897" t="s">
        <v>228919</v>
      </c>
      <c r="E16897" s="1">
        <v>41493</v>
      </c>
    </row>
    <row r="16898" spans="1:6" x14ac:dyDescent="0.25">
      <c r="A16898" t="s">
        <v>259425</v>
      </c>
      <c r="B16898" t="s">
        <v>259426</v>
      </c>
      <c r="C16898" t="s">
        <v>228873</v>
      </c>
      <c r="D16898" t="s">
        <v>228874</v>
      </c>
      <c r="E16898" s="1">
        <v>37570</v>
      </c>
    </row>
    <row r="16899" spans="1:6" x14ac:dyDescent="0.25">
      <c r="A16899" t="s">
        <v>259427</v>
      </c>
      <c r="B16899" t="s">
        <v>259428</v>
      </c>
      <c r="C16899" t="s">
        <v>229779</v>
      </c>
      <c r="E16899" s="1">
        <v>41466</v>
      </c>
      <c r="F16899">
        <v>378812</v>
      </c>
    </row>
    <row r="16900" spans="1:6" x14ac:dyDescent="0.25">
      <c r="A16900" t="s">
        <v>259429</v>
      </c>
      <c r="B16900" t="s">
        <v>259430</v>
      </c>
      <c r="C16900" t="s">
        <v>228943</v>
      </c>
      <c r="E16900" s="1">
        <v>42065</v>
      </c>
      <c r="F16900">
        <v>1100000</v>
      </c>
    </row>
    <row r="16901" spans="1:6" x14ac:dyDescent="0.25">
      <c r="A16901" t="s">
        <v>259427</v>
      </c>
      <c r="B16901" t="s">
        <v>259431</v>
      </c>
      <c r="C16901" t="s">
        <v>228873</v>
      </c>
      <c r="E16901" t="s">
        <v>12515</v>
      </c>
      <c r="F16901">
        <v>700000</v>
      </c>
    </row>
    <row r="16902" spans="1:6" x14ac:dyDescent="0.25">
      <c r="A16902" t="s">
        <v>259432</v>
      </c>
      <c r="B16902" t="s">
        <v>259433</v>
      </c>
      <c r="C16902" t="s">
        <v>228943</v>
      </c>
      <c r="E16902" s="1">
        <v>41285</v>
      </c>
      <c r="F16902">
        <v>488164</v>
      </c>
    </row>
    <row r="16903" spans="1:6" x14ac:dyDescent="0.25">
      <c r="A16903" t="s">
        <v>259434</v>
      </c>
      <c r="B16903" t="s">
        <v>259435</v>
      </c>
      <c r="C16903" t="s">
        <v>228943</v>
      </c>
      <c r="E16903" s="1">
        <v>41649</v>
      </c>
      <c r="F16903">
        <v>524063</v>
      </c>
    </row>
    <row r="16904" spans="1:6" x14ac:dyDescent="0.25">
      <c r="A16904" t="s">
        <v>259436</v>
      </c>
      <c r="B16904" t="s">
        <v>259437</v>
      </c>
      <c r="C16904" t="s">
        <v>228873</v>
      </c>
      <c r="E16904" t="s">
        <v>2522</v>
      </c>
      <c r="F16904">
        <v>500000</v>
      </c>
    </row>
    <row r="16905" spans="1:6" x14ac:dyDescent="0.25">
      <c r="A16905" t="s">
        <v>259438</v>
      </c>
      <c r="B16905" t="s">
        <v>259439</v>
      </c>
      <c r="C16905" t="s">
        <v>228880</v>
      </c>
      <c r="E16905" s="1">
        <v>41283</v>
      </c>
      <c r="F16905">
        <v>33043</v>
      </c>
    </row>
    <row r="16906" spans="1:6" x14ac:dyDescent="0.25">
      <c r="A16906" t="s">
        <v>259440</v>
      </c>
      <c r="B16906" t="s">
        <v>259441</v>
      </c>
      <c r="C16906" t="s">
        <v>228880</v>
      </c>
      <c r="E16906" s="1">
        <v>41279</v>
      </c>
      <c r="F16906">
        <v>32842</v>
      </c>
    </row>
    <row r="16907" spans="1:6" x14ac:dyDescent="0.25">
      <c r="A16907" t="s">
        <v>259442</v>
      </c>
      <c r="B16907" t="s">
        <v>259443</v>
      </c>
      <c r="C16907" t="s">
        <v>228873</v>
      </c>
      <c r="E16907" s="1">
        <v>38937</v>
      </c>
      <c r="F16907">
        <v>5000000</v>
      </c>
    </row>
    <row r="16908" spans="1:6" x14ac:dyDescent="0.25">
      <c r="A16908" t="s">
        <v>259444</v>
      </c>
      <c r="B16908" t="s">
        <v>259445</v>
      </c>
      <c r="C16908" t="s">
        <v>228873</v>
      </c>
      <c r="D16908" t="s">
        <v>228877</v>
      </c>
      <c r="E16908" s="1">
        <v>41277</v>
      </c>
      <c r="F16908">
        <v>5250000</v>
      </c>
    </row>
    <row r="16909" spans="1:6" x14ac:dyDescent="0.25">
      <c r="A16909" t="s">
        <v>259446</v>
      </c>
      <c r="B16909" t="s">
        <v>259447</v>
      </c>
      <c r="C16909" t="s">
        <v>228873</v>
      </c>
      <c r="D16909" t="s">
        <v>228874</v>
      </c>
      <c r="E16909" t="s">
        <v>63726</v>
      </c>
      <c r="F16909">
        <v>22000000</v>
      </c>
    </row>
    <row r="16910" spans="1:6" x14ac:dyDescent="0.25">
      <c r="A16910" t="s">
        <v>259448</v>
      </c>
      <c r="B16910" t="s">
        <v>259449</v>
      </c>
      <c r="C16910" t="s">
        <v>228889</v>
      </c>
      <c r="E16910" s="1">
        <v>40553</v>
      </c>
    </row>
    <row r="16911" spans="1:6" x14ac:dyDescent="0.25">
      <c r="A16911" t="s">
        <v>259450</v>
      </c>
      <c r="B16911" t="s">
        <v>259451</v>
      </c>
      <c r="C16911" t="s">
        <v>228873</v>
      </c>
      <c r="D16911" t="s">
        <v>228877</v>
      </c>
      <c r="E16911" t="s">
        <v>25429</v>
      </c>
      <c r="F16911">
        <v>4500000</v>
      </c>
    </row>
    <row r="16912" spans="1:6" x14ac:dyDescent="0.25">
      <c r="A16912" t="s">
        <v>259448</v>
      </c>
      <c r="B16912" t="s">
        <v>259452</v>
      </c>
      <c r="C16912" t="s">
        <v>228873</v>
      </c>
      <c r="D16912" t="s">
        <v>228874</v>
      </c>
      <c r="E16912" t="s">
        <v>742</v>
      </c>
      <c r="F16912">
        <v>10000000</v>
      </c>
    </row>
    <row r="16913" spans="1:6" x14ac:dyDescent="0.25">
      <c r="A16913" t="s">
        <v>259450</v>
      </c>
      <c r="B16913" t="s">
        <v>259453</v>
      </c>
      <c r="C16913" t="s">
        <v>228873</v>
      </c>
      <c r="D16913" t="s">
        <v>228877</v>
      </c>
      <c r="E16913" s="1">
        <v>41278</v>
      </c>
      <c r="F16913">
        <v>2400000</v>
      </c>
    </row>
    <row r="16914" spans="1:6" x14ac:dyDescent="0.25">
      <c r="A16914" t="s">
        <v>259448</v>
      </c>
      <c r="B16914" t="s">
        <v>259454</v>
      </c>
      <c r="C16914" t="s">
        <v>228889</v>
      </c>
      <c r="E16914" t="s">
        <v>31433</v>
      </c>
    </row>
    <row r="16915" spans="1:6" x14ac:dyDescent="0.25">
      <c r="A16915" t="s">
        <v>259455</v>
      </c>
      <c r="B16915" t="s">
        <v>259456</v>
      </c>
      <c r="C16915" t="s">
        <v>228873</v>
      </c>
      <c r="E16915" t="s">
        <v>14923</v>
      </c>
      <c r="F16915">
        <v>3318000</v>
      </c>
    </row>
    <row r="16916" spans="1:6" x14ac:dyDescent="0.25">
      <c r="A16916" t="s">
        <v>259457</v>
      </c>
      <c r="B16916" t="s">
        <v>259458</v>
      </c>
      <c r="C16916" t="s">
        <v>228873</v>
      </c>
      <c r="D16916" t="s">
        <v>228877</v>
      </c>
      <c r="E16916" t="s">
        <v>2455</v>
      </c>
      <c r="F16916">
        <v>1200000</v>
      </c>
    </row>
    <row r="16917" spans="1:6" x14ac:dyDescent="0.25">
      <c r="A16917" t="s">
        <v>259459</v>
      </c>
      <c r="B16917" t="s">
        <v>259460</v>
      </c>
      <c r="C16917" t="s">
        <v>228873</v>
      </c>
      <c r="E16917" s="1">
        <v>41824</v>
      </c>
      <c r="F16917">
        <v>745000</v>
      </c>
    </row>
    <row r="16918" spans="1:6" x14ac:dyDescent="0.25">
      <c r="A16918" t="s">
        <v>259457</v>
      </c>
      <c r="B16918" t="s">
        <v>259461</v>
      </c>
      <c r="C16918" t="s">
        <v>228889</v>
      </c>
      <c r="E16918" t="s">
        <v>22853</v>
      </c>
    </row>
    <row r="16919" spans="1:6" x14ac:dyDescent="0.25">
      <c r="A16919" t="s">
        <v>259462</v>
      </c>
      <c r="B16919" t="s">
        <v>259463</v>
      </c>
      <c r="C16919" t="s">
        <v>228880</v>
      </c>
      <c r="E16919" s="1">
        <v>41733</v>
      </c>
      <c r="F16919">
        <v>681818</v>
      </c>
    </row>
    <row r="16920" spans="1:6" x14ac:dyDescent="0.25">
      <c r="A16920" t="s">
        <v>259464</v>
      </c>
      <c r="B16920" t="s">
        <v>259465</v>
      </c>
      <c r="C16920" t="s">
        <v>228943</v>
      </c>
      <c r="E16920" s="1">
        <v>41646</v>
      </c>
      <c r="F16920">
        <v>3000000</v>
      </c>
    </row>
    <row r="16921" spans="1:6" x14ac:dyDescent="0.25">
      <c r="A16921" t="s">
        <v>259466</v>
      </c>
      <c r="B16921" t="s">
        <v>259467</v>
      </c>
      <c r="C16921" t="s">
        <v>228880</v>
      </c>
      <c r="E16921" t="s">
        <v>12427</v>
      </c>
      <c r="F16921">
        <v>1600000</v>
      </c>
    </row>
    <row r="16922" spans="1:6" x14ac:dyDescent="0.25">
      <c r="A16922" t="s">
        <v>259468</v>
      </c>
      <c r="B16922" t="s">
        <v>259469</v>
      </c>
      <c r="C16922" t="s">
        <v>228880</v>
      </c>
      <c r="E16922" s="1">
        <v>41733</v>
      </c>
      <c r="F16922">
        <v>750000</v>
      </c>
    </row>
    <row r="16923" spans="1:6" x14ac:dyDescent="0.25">
      <c r="A16923" t="s">
        <v>259470</v>
      </c>
      <c r="B16923" t="s">
        <v>259471</v>
      </c>
      <c r="C16923" t="s">
        <v>228880</v>
      </c>
      <c r="E16923" s="1">
        <v>41284</v>
      </c>
      <c r="F16923">
        <v>1200000</v>
      </c>
    </row>
    <row r="16924" spans="1:6" x14ac:dyDescent="0.25">
      <c r="A16924" t="s">
        <v>259472</v>
      </c>
      <c r="B16924" t="s">
        <v>259473</v>
      </c>
      <c r="C16924" t="s">
        <v>228880</v>
      </c>
      <c r="E16924" t="s">
        <v>63456</v>
      </c>
    </row>
    <row r="16925" spans="1:6" x14ac:dyDescent="0.25">
      <c r="A16925" t="s">
        <v>259474</v>
      </c>
      <c r="B16925" t="s">
        <v>259475</v>
      </c>
      <c r="C16925" t="s">
        <v>228873</v>
      </c>
      <c r="E16925" s="1">
        <v>41645</v>
      </c>
      <c r="F16925">
        <v>125000000</v>
      </c>
    </row>
    <row r="16926" spans="1:6" x14ac:dyDescent="0.25">
      <c r="A16926" t="s">
        <v>259476</v>
      </c>
      <c r="B16926" t="s">
        <v>259477</v>
      </c>
      <c r="C16926" t="s">
        <v>228873</v>
      </c>
      <c r="E16926" s="1">
        <v>41220</v>
      </c>
      <c r="F16926">
        <v>4700000</v>
      </c>
    </row>
    <row r="16927" spans="1:6" x14ac:dyDescent="0.25">
      <c r="A16927" t="s">
        <v>259478</v>
      </c>
      <c r="B16927" t="s">
        <v>259479</v>
      </c>
      <c r="C16927" t="s">
        <v>228889</v>
      </c>
      <c r="E16927" s="1">
        <v>39856</v>
      </c>
    </row>
    <row r="16928" spans="1:6" x14ac:dyDescent="0.25">
      <c r="A16928" t="s">
        <v>259480</v>
      </c>
      <c r="B16928" t="s">
        <v>259481</v>
      </c>
      <c r="C16928" t="s">
        <v>228873</v>
      </c>
      <c r="D16928" t="s">
        <v>229145</v>
      </c>
      <c r="E16928" s="1">
        <v>37662</v>
      </c>
      <c r="F16928">
        <v>12400000</v>
      </c>
    </row>
    <row r="16929" spans="1:6" x14ac:dyDescent="0.25">
      <c r="A16929" t="s">
        <v>259482</v>
      </c>
      <c r="B16929" t="s">
        <v>259483</v>
      </c>
      <c r="C16929" t="s">
        <v>228873</v>
      </c>
      <c r="D16929" t="s">
        <v>228977</v>
      </c>
      <c r="E16929" t="s">
        <v>7037</v>
      </c>
      <c r="F16929">
        <v>6000000</v>
      </c>
    </row>
    <row r="16930" spans="1:6" x14ac:dyDescent="0.25">
      <c r="A16930" t="s">
        <v>259484</v>
      </c>
      <c r="B16930" t="s">
        <v>259485</v>
      </c>
      <c r="C16930" t="s">
        <v>228873</v>
      </c>
      <c r="E16930" s="1">
        <v>42250</v>
      </c>
    </row>
    <row r="16931" spans="1:6" x14ac:dyDescent="0.25">
      <c r="A16931" t="s">
        <v>259486</v>
      </c>
      <c r="B16931" t="s">
        <v>259487</v>
      </c>
      <c r="C16931" t="s">
        <v>228880</v>
      </c>
      <c r="E16931" s="1">
        <v>40919</v>
      </c>
      <c r="F16931">
        <v>55000</v>
      </c>
    </row>
    <row r="16932" spans="1:6" x14ac:dyDescent="0.25">
      <c r="A16932" t="s">
        <v>259484</v>
      </c>
      <c r="B16932" t="s">
        <v>259488</v>
      </c>
      <c r="C16932" t="s">
        <v>228873</v>
      </c>
      <c r="D16932" t="s">
        <v>228877</v>
      </c>
      <c r="E16932" s="1">
        <v>41279</v>
      </c>
      <c r="F16932">
        <v>1000000</v>
      </c>
    </row>
    <row r="16933" spans="1:6" x14ac:dyDescent="0.25">
      <c r="A16933" t="s">
        <v>259489</v>
      </c>
      <c r="B16933" t="s">
        <v>259490</v>
      </c>
      <c r="C16933" t="s">
        <v>228873</v>
      </c>
      <c r="D16933" t="s">
        <v>228877</v>
      </c>
      <c r="E16933" s="1">
        <v>39758</v>
      </c>
    </row>
    <row r="16934" spans="1:6" x14ac:dyDescent="0.25">
      <c r="A16934" t="s">
        <v>259491</v>
      </c>
      <c r="B16934" t="s">
        <v>259492</v>
      </c>
      <c r="C16934" t="s">
        <v>228873</v>
      </c>
      <c r="D16934" t="s">
        <v>228877</v>
      </c>
      <c r="E16934" t="s">
        <v>239642</v>
      </c>
      <c r="F16934">
        <v>6500000</v>
      </c>
    </row>
    <row r="16935" spans="1:6" x14ac:dyDescent="0.25">
      <c r="A16935" t="s">
        <v>259493</v>
      </c>
      <c r="B16935" t="s">
        <v>259494</v>
      </c>
      <c r="C16935" t="s">
        <v>228889</v>
      </c>
      <c r="E16935" s="1">
        <v>42162</v>
      </c>
      <c r="F16935">
        <v>45225676</v>
      </c>
    </row>
    <row r="16936" spans="1:6" x14ac:dyDescent="0.25">
      <c r="A16936" t="s">
        <v>259495</v>
      </c>
      <c r="B16936" t="s">
        <v>259496</v>
      </c>
      <c r="C16936" t="s">
        <v>228873</v>
      </c>
      <c r="D16936" t="s">
        <v>228877</v>
      </c>
      <c r="E16936" t="s">
        <v>114633</v>
      </c>
    </row>
    <row r="16937" spans="1:6" x14ac:dyDescent="0.25">
      <c r="A16937" t="s">
        <v>259497</v>
      </c>
      <c r="B16937" t="s">
        <v>259498</v>
      </c>
      <c r="C16937" t="s">
        <v>228909</v>
      </c>
      <c r="E16937" t="s">
        <v>33709</v>
      </c>
    </row>
    <row r="16938" spans="1:6" x14ac:dyDescent="0.25">
      <c r="A16938" t="s">
        <v>259499</v>
      </c>
      <c r="B16938" t="s">
        <v>259500</v>
      </c>
      <c r="C16938" t="s">
        <v>228916</v>
      </c>
      <c r="E16938" t="s">
        <v>13899</v>
      </c>
      <c r="F16938">
        <v>150000</v>
      </c>
    </row>
    <row r="16939" spans="1:6" x14ac:dyDescent="0.25">
      <c r="A16939" t="s">
        <v>259501</v>
      </c>
      <c r="B16939" t="s">
        <v>259502</v>
      </c>
      <c r="C16939" t="s">
        <v>228880</v>
      </c>
      <c r="E16939" s="1">
        <v>41275</v>
      </c>
      <c r="F16939">
        <v>950000</v>
      </c>
    </row>
    <row r="16940" spans="1:6" x14ac:dyDescent="0.25">
      <c r="A16940" t="s">
        <v>259503</v>
      </c>
      <c r="B16940" t="s">
        <v>259504</v>
      </c>
      <c r="C16940" t="s">
        <v>228880</v>
      </c>
      <c r="E16940" s="1">
        <v>40179</v>
      </c>
      <c r="F16940">
        <v>50000</v>
      </c>
    </row>
    <row r="16941" spans="1:6" x14ac:dyDescent="0.25">
      <c r="A16941" t="s">
        <v>259505</v>
      </c>
      <c r="B16941" t="s">
        <v>259506</v>
      </c>
      <c r="C16941" t="s">
        <v>228919</v>
      </c>
      <c r="E16941" s="1">
        <v>41761</v>
      </c>
      <c r="F16941">
        <v>13051777</v>
      </c>
    </row>
    <row r="16942" spans="1:6" x14ac:dyDescent="0.25">
      <c r="A16942" t="s">
        <v>259507</v>
      </c>
      <c r="B16942" t="s">
        <v>259508</v>
      </c>
      <c r="C16942" t="s">
        <v>228873</v>
      </c>
      <c r="D16942" t="s">
        <v>228877</v>
      </c>
      <c r="E16942" t="s">
        <v>204650</v>
      </c>
      <c r="F16942">
        <v>1300000</v>
      </c>
    </row>
    <row r="16943" spans="1:6" x14ac:dyDescent="0.25">
      <c r="A16943" t="s">
        <v>259509</v>
      </c>
      <c r="B16943" t="s">
        <v>259510</v>
      </c>
      <c r="C16943" t="s">
        <v>228880</v>
      </c>
      <c r="E16943" s="1">
        <v>42126</v>
      </c>
    </row>
    <row r="16944" spans="1:6" x14ac:dyDescent="0.25">
      <c r="A16944" t="s">
        <v>259511</v>
      </c>
      <c r="B16944" t="s">
        <v>259512</v>
      </c>
      <c r="C16944" t="s">
        <v>228880</v>
      </c>
      <c r="E16944" s="1">
        <v>41821</v>
      </c>
      <c r="F16944">
        <v>200000</v>
      </c>
    </row>
    <row r="16945" spans="1:6" x14ac:dyDescent="0.25">
      <c r="A16945" t="s">
        <v>259513</v>
      </c>
      <c r="B16945" t="s">
        <v>259514</v>
      </c>
      <c r="C16945" t="s">
        <v>228880</v>
      </c>
      <c r="E16945" s="1">
        <v>41550</v>
      </c>
      <c r="F16945">
        <v>100000</v>
      </c>
    </row>
    <row r="16946" spans="1:6" x14ac:dyDescent="0.25">
      <c r="A16946" t="s">
        <v>259515</v>
      </c>
      <c r="B16946" t="s">
        <v>259516</v>
      </c>
      <c r="C16946" t="s">
        <v>228943</v>
      </c>
      <c r="E16946" s="1">
        <v>39824</v>
      </c>
      <c r="F16946">
        <v>1464128</v>
      </c>
    </row>
    <row r="16947" spans="1:6" x14ac:dyDescent="0.25">
      <c r="A16947" t="s">
        <v>259517</v>
      </c>
      <c r="B16947" t="s">
        <v>259518</v>
      </c>
      <c r="C16947" t="s">
        <v>228880</v>
      </c>
      <c r="E16947" t="s">
        <v>128729</v>
      </c>
      <c r="F16947">
        <v>2420611</v>
      </c>
    </row>
    <row r="16948" spans="1:6" x14ac:dyDescent="0.25">
      <c r="A16948" t="s">
        <v>259519</v>
      </c>
      <c r="B16948" t="s">
        <v>259520</v>
      </c>
      <c r="C16948" t="s">
        <v>228880</v>
      </c>
      <c r="E16948" s="1">
        <v>41282</v>
      </c>
      <c r="F16948">
        <v>550000</v>
      </c>
    </row>
    <row r="16949" spans="1:6" x14ac:dyDescent="0.25">
      <c r="A16949" t="s">
        <v>259521</v>
      </c>
      <c r="B16949" t="s">
        <v>259522</v>
      </c>
      <c r="C16949" t="s">
        <v>228880</v>
      </c>
      <c r="E16949" s="1">
        <v>41003</v>
      </c>
    </row>
    <row r="16950" spans="1:6" x14ac:dyDescent="0.25">
      <c r="A16950" t="s">
        <v>259523</v>
      </c>
      <c r="B16950" t="s">
        <v>259524</v>
      </c>
      <c r="C16950" t="s">
        <v>228873</v>
      </c>
      <c r="D16950" t="s">
        <v>228977</v>
      </c>
      <c r="E16950" t="s">
        <v>259525</v>
      </c>
      <c r="F16950">
        <v>24000000</v>
      </c>
    </row>
    <row r="16951" spans="1:6" x14ac:dyDescent="0.25">
      <c r="A16951" t="s">
        <v>259526</v>
      </c>
      <c r="B16951" t="s">
        <v>259527</v>
      </c>
      <c r="C16951" t="s">
        <v>228873</v>
      </c>
      <c r="D16951" t="s">
        <v>229145</v>
      </c>
      <c r="E16951" t="s">
        <v>114182</v>
      </c>
      <c r="F16951">
        <v>15000000</v>
      </c>
    </row>
    <row r="16952" spans="1:6" x14ac:dyDescent="0.25">
      <c r="A16952" t="s">
        <v>259523</v>
      </c>
      <c r="B16952" t="s">
        <v>259528</v>
      </c>
      <c r="C16952" t="s">
        <v>229311</v>
      </c>
      <c r="E16952" s="1">
        <v>41924</v>
      </c>
      <c r="F16952">
        <v>100003</v>
      </c>
    </row>
    <row r="16953" spans="1:6" x14ac:dyDescent="0.25">
      <c r="A16953" t="s">
        <v>259526</v>
      </c>
      <c r="B16953" t="s">
        <v>259529</v>
      </c>
      <c r="C16953" t="s">
        <v>228873</v>
      </c>
      <c r="D16953" t="s">
        <v>228977</v>
      </c>
      <c r="E16953" t="s">
        <v>241661</v>
      </c>
      <c r="F16953">
        <v>12300000</v>
      </c>
    </row>
    <row r="16954" spans="1:6" x14ac:dyDescent="0.25">
      <c r="A16954" t="s">
        <v>259523</v>
      </c>
      <c r="B16954" t="s">
        <v>259530</v>
      </c>
      <c r="C16954" t="s">
        <v>228873</v>
      </c>
      <c r="D16954" t="s">
        <v>228874</v>
      </c>
      <c r="E16954" t="s">
        <v>243538</v>
      </c>
      <c r="F16954">
        <v>4700000</v>
      </c>
    </row>
    <row r="16955" spans="1:6" x14ac:dyDescent="0.25">
      <c r="A16955" t="s">
        <v>259531</v>
      </c>
      <c r="B16955" t="s">
        <v>259532</v>
      </c>
      <c r="C16955" t="s">
        <v>228880</v>
      </c>
      <c r="E16955" s="1">
        <v>40791</v>
      </c>
      <c r="F16955">
        <v>250000</v>
      </c>
    </row>
    <row r="16956" spans="1:6" x14ac:dyDescent="0.25">
      <c r="A16956" t="s">
        <v>259533</v>
      </c>
      <c r="B16956" t="s">
        <v>259534</v>
      </c>
      <c r="C16956" t="s">
        <v>228880</v>
      </c>
      <c r="E16956" s="1">
        <v>41462</v>
      </c>
      <c r="F16956">
        <v>1000000</v>
      </c>
    </row>
    <row r="16957" spans="1:6" x14ac:dyDescent="0.25">
      <c r="A16957" t="s">
        <v>259535</v>
      </c>
      <c r="B16957" t="s">
        <v>259536</v>
      </c>
      <c r="C16957" t="s">
        <v>228873</v>
      </c>
      <c r="D16957" t="s">
        <v>228877</v>
      </c>
      <c r="E16957" s="1">
        <v>41376</v>
      </c>
      <c r="F16957">
        <v>4000000</v>
      </c>
    </row>
    <row r="16958" spans="1:6" x14ac:dyDescent="0.25">
      <c r="A16958" t="s">
        <v>259537</v>
      </c>
      <c r="B16958" t="s">
        <v>259538</v>
      </c>
      <c r="C16958" t="s">
        <v>228873</v>
      </c>
      <c r="D16958" t="s">
        <v>229145</v>
      </c>
      <c r="E16958" t="s">
        <v>230809</v>
      </c>
      <c r="F16958">
        <v>31000000</v>
      </c>
    </row>
    <row r="16959" spans="1:6" x14ac:dyDescent="0.25">
      <c r="A16959" t="s">
        <v>259539</v>
      </c>
      <c r="B16959" t="s">
        <v>259540</v>
      </c>
      <c r="C16959" t="s">
        <v>228873</v>
      </c>
      <c r="D16959" t="s">
        <v>228877</v>
      </c>
      <c r="E16959" t="s">
        <v>21797</v>
      </c>
      <c r="F16959">
        <v>6000000</v>
      </c>
    </row>
    <row r="16960" spans="1:6" x14ac:dyDescent="0.25">
      <c r="A16960" t="s">
        <v>259537</v>
      </c>
      <c r="B16960" t="s">
        <v>259541</v>
      </c>
      <c r="C16960" t="s">
        <v>228873</v>
      </c>
      <c r="D16960" t="s">
        <v>228977</v>
      </c>
      <c r="E16960" t="s">
        <v>24351</v>
      </c>
      <c r="F16960">
        <v>15000000</v>
      </c>
    </row>
    <row r="16961" spans="1:6" x14ac:dyDescent="0.25">
      <c r="A16961" t="s">
        <v>259542</v>
      </c>
      <c r="B16961" t="s">
        <v>259543</v>
      </c>
      <c r="C16961" t="s">
        <v>228873</v>
      </c>
      <c r="E16961" t="s">
        <v>254961</v>
      </c>
      <c r="F16961">
        <v>1282633</v>
      </c>
    </row>
    <row r="16962" spans="1:6" x14ac:dyDescent="0.25">
      <c r="A16962" t="s">
        <v>259544</v>
      </c>
      <c r="B16962" t="s">
        <v>259545</v>
      </c>
      <c r="C16962" t="s">
        <v>228880</v>
      </c>
      <c r="E16962" s="1">
        <v>41282</v>
      </c>
      <c r="F16962">
        <v>230000</v>
      </c>
    </row>
    <row r="16963" spans="1:6" x14ac:dyDescent="0.25">
      <c r="A16963" t="s">
        <v>259542</v>
      </c>
      <c r="B16963" t="s">
        <v>259546</v>
      </c>
      <c r="C16963" t="s">
        <v>228873</v>
      </c>
      <c r="E16963" t="s">
        <v>106000</v>
      </c>
      <c r="F16963">
        <v>482000</v>
      </c>
    </row>
    <row r="16964" spans="1:6" x14ac:dyDescent="0.25">
      <c r="A16964" t="s">
        <v>259547</v>
      </c>
      <c r="B16964" t="s">
        <v>259548</v>
      </c>
      <c r="C16964" t="s">
        <v>228873</v>
      </c>
      <c r="D16964" t="s">
        <v>228877</v>
      </c>
      <c r="E16964" s="1">
        <v>40909</v>
      </c>
    </row>
    <row r="16965" spans="1:6" x14ac:dyDescent="0.25">
      <c r="A16965" t="s">
        <v>259549</v>
      </c>
      <c r="B16965" t="s">
        <v>259550</v>
      </c>
      <c r="C16965" t="s">
        <v>228873</v>
      </c>
      <c r="E16965" t="s">
        <v>235388</v>
      </c>
      <c r="F16965">
        <v>1089811</v>
      </c>
    </row>
    <row r="16966" spans="1:6" x14ac:dyDescent="0.25">
      <c r="A16966" t="s">
        <v>259551</v>
      </c>
      <c r="B16966" t="s">
        <v>259552</v>
      </c>
      <c r="C16966" t="s">
        <v>228880</v>
      </c>
      <c r="E16966" t="s">
        <v>27718</v>
      </c>
      <c r="F16966">
        <v>200000</v>
      </c>
    </row>
    <row r="16967" spans="1:6" x14ac:dyDescent="0.25">
      <c r="A16967" t="s">
        <v>259553</v>
      </c>
      <c r="B16967" t="s">
        <v>259554</v>
      </c>
      <c r="C16967" t="s">
        <v>228873</v>
      </c>
      <c r="E16967" t="s">
        <v>71847</v>
      </c>
    </row>
    <row r="16968" spans="1:6" x14ac:dyDescent="0.25">
      <c r="A16968" t="s">
        <v>259555</v>
      </c>
      <c r="B16968" t="s">
        <v>259556</v>
      </c>
      <c r="C16968" t="s">
        <v>228873</v>
      </c>
      <c r="D16968" t="s">
        <v>228877</v>
      </c>
      <c r="E16968" s="1">
        <v>39793</v>
      </c>
      <c r="F16968">
        <v>10000000</v>
      </c>
    </row>
    <row r="16969" spans="1:6" x14ac:dyDescent="0.25">
      <c r="A16969" t="s">
        <v>259557</v>
      </c>
      <c r="B16969" t="s">
        <v>259558</v>
      </c>
      <c r="C16969" t="s">
        <v>228873</v>
      </c>
      <c r="E16969" t="s">
        <v>29140</v>
      </c>
    </row>
    <row r="16970" spans="1:6" x14ac:dyDescent="0.25">
      <c r="A16970" t="s">
        <v>259559</v>
      </c>
      <c r="B16970" t="s">
        <v>259560</v>
      </c>
      <c r="C16970" t="s">
        <v>228880</v>
      </c>
      <c r="E16970" s="1">
        <v>40182</v>
      </c>
    </row>
    <row r="16971" spans="1:6" x14ac:dyDescent="0.25">
      <c r="A16971" t="s">
        <v>259561</v>
      </c>
      <c r="B16971" t="s">
        <v>259562</v>
      </c>
      <c r="C16971" t="s">
        <v>228880</v>
      </c>
      <c r="E16971" t="s">
        <v>8091</v>
      </c>
      <c r="F16971">
        <v>51842</v>
      </c>
    </row>
    <row r="16972" spans="1:6" x14ac:dyDescent="0.25">
      <c r="A16972" t="s">
        <v>259563</v>
      </c>
      <c r="B16972" t="s">
        <v>259564</v>
      </c>
      <c r="C16972" t="s">
        <v>228889</v>
      </c>
      <c r="E16972" t="s">
        <v>14780</v>
      </c>
    </row>
    <row r="16973" spans="1:6" x14ac:dyDescent="0.25">
      <c r="A16973" t="s">
        <v>259565</v>
      </c>
      <c r="B16973" t="s">
        <v>259566</v>
      </c>
      <c r="C16973" t="s">
        <v>228889</v>
      </c>
      <c r="E16973" t="s">
        <v>65052</v>
      </c>
    </row>
    <row r="16974" spans="1:6" x14ac:dyDescent="0.25">
      <c r="A16974" t="s">
        <v>259567</v>
      </c>
      <c r="B16974" t="s">
        <v>259568</v>
      </c>
      <c r="C16974" t="s">
        <v>228873</v>
      </c>
      <c r="E16974" s="1">
        <v>41003</v>
      </c>
      <c r="F16974">
        <v>35000</v>
      </c>
    </row>
    <row r="16975" spans="1:6" x14ac:dyDescent="0.25">
      <c r="A16975" t="s">
        <v>259569</v>
      </c>
      <c r="B16975" t="s">
        <v>259570</v>
      </c>
      <c r="C16975" t="s">
        <v>228873</v>
      </c>
      <c r="E16975" s="1">
        <v>41252</v>
      </c>
      <c r="F16975">
        <v>4000000</v>
      </c>
    </row>
    <row r="16976" spans="1:6" x14ac:dyDescent="0.25">
      <c r="A16976" t="s">
        <v>259571</v>
      </c>
      <c r="B16976" t="s">
        <v>259572</v>
      </c>
      <c r="C16976" t="s">
        <v>228873</v>
      </c>
      <c r="D16976" t="s">
        <v>229206</v>
      </c>
      <c r="E16976" t="s">
        <v>121457</v>
      </c>
      <c r="F16976">
        <v>7500000</v>
      </c>
    </row>
    <row r="16977" spans="1:6" x14ac:dyDescent="0.25">
      <c r="A16977" t="s">
        <v>259569</v>
      </c>
      <c r="B16977" t="s">
        <v>259573</v>
      </c>
      <c r="C16977" t="s">
        <v>228873</v>
      </c>
      <c r="D16977" t="s">
        <v>229206</v>
      </c>
      <c r="E16977" s="1">
        <v>39692</v>
      </c>
      <c r="F16977">
        <v>6000000</v>
      </c>
    </row>
    <row r="16978" spans="1:6" x14ac:dyDescent="0.25">
      <c r="A16978" t="s">
        <v>259571</v>
      </c>
      <c r="B16978" t="s">
        <v>259574</v>
      </c>
      <c r="C16978" t="s">
        <v>228873</v>
      </c>
      <c r="D16978" t="s">
        <v>228977</v>
      </c>
      <c r="E16978" t="s">
        <v>6345</v>
      </c>
      <c r="F16978">
        <v>5350000</v>
      </c>
    </row>
    <row r="16979" spans="1:6" x14ac:dyDescent="0.25">
      <c r="A16979" t="s">
        <v>259569</v>
      </c>
      <c r="B16979" t="s">
        <v>259575</v>
      </c>
      <c r="C16979" t="s">
        <v>228873</v>
      </c>
      <c r="D16979" t="s">
        <v>229145</v>
      </c>
      <c r="E16979" t="s">
        <v>237671</v>
      </c>
      <c r="F16979">
        <v>5000000</v>
      </c>
    </row>
    <row r="16980" spans="1:6" x14ac:dyDescent="0.25">
      <c r="A16980" t="s">
        <v>259571</v>
      </c>
      <c r="B16980" t="s">
        <v>259576</v>
      </c>
      <c r="C16980" t="s">
        <v>228873</v>
      </c>
      <c r="D16980" t="s">
        <v>229206</v>
      </c>
      <c r="E16980" t="s">
        <v>68824</v>
      </c>
      <c r="F16980">
        <v>1000000</v>
      </c>
    </row>
    <row r="16981" spans="1:6" x14ac:dyDescent="0.25">
      <c r="A16981" t="s">
        <v>259569</v>
      </c>
      <c r="B16981" t="s">
        <v>259577</v>
      </c>
      <c r="C16981" t="s">
        <v>228873</v>
      </c>
      <c r="D16981" t="s">
        <v>228874</v>
      </c>
      <c r="E16981" t="s">
        <v>106916</v>
      </c>
      <c r="F16981">
        <v>10000000</v>
      </c>
    </row>
    <row r="16982" spans="1:6" x14ac:dyDescent="0.25">
      <c r="A16982" t="s">
        <v>259578</v>
      </c>
      <c r="B16982" t="s">
        <v>259579</v>
      </c>
      <c r="C16982" t="s">
        <v>228873</v>
      </c>
      <c r="E16982" t="s">
        <v>47215</v>
      </c>
      <c r="F16982">
        <v>199703</v>
      </c>
    </row>
    <row r="16983" spans="1:6" x14ac:dyDescent="0.25">
      <c r="A16983" t="s">
        <v>259580</v>
      </c>
      <c r="B16983" t="s">
        <v>259581</v>
      </c>
      <c r="C16983" t="s">
        <v>228873</v>
      </c>
      <c r="D16983" t="s">
        <v>228877</v>
      </c>
      <c r="E16983" t="s">
        <v>172656</v>
      </c>
      <c r="F16983">
        <v>1434300</v>
      </c>
    </row>
    <row r="16984" spans="1:6" x14ac:dyDescent="0.25">
      <c r="A16984" t="s">
        <v>259582</v>
      </c>
      <c r="B16984" t="s">
        <v>259583</v>
      </c>
      <c r="C16984" t="s">
        <v>228880</v>
      </c>
      <c r="E16984" s="1">
        <v>39539</v>
      </c>
    </row>
    <row r="16985" spans="1:6" x14ac:dyDescent="0.25">
      <c r="A16985" t="s">
        <v>259584</v>
      </c>
      <c r="B16985" t="s">
        <v>259585</v>
      </c>
      <c r="C16985" t="s">
        <v>228873</v>
      </c>
      <c r="D16985" t="s">
        <v>228877</v>
      </c>
      <c r="E16985" s="1">
        <v>41913</v>
      </c>
      <c r="F16985">
        <v>250000</v>
      </c>
    </row>
    <row r="16986" spans="1:6" x14ac:dyDescent="0.25">
      <c r="A16986" t="s">
        <v>259586</v>
      </c>
      <c r="B16986" t="s">
        <v>259587</v>
      </c>
      <c r="C16986" t="s">
        <v>228927</v>
      </c>
      <c r="E16986" t="s">
        <v>17670</v>
      </c>
      <c r="F16986">
        <v>180000</v>
      </c>
    </row>
    <row r="16987" spans="1:6" x14ac:dyDescent="0.25">
      <c r="A16987" t="s">
        <v>259588</v>
      </c>
      <c r="B16987" t="s">
        <v>259589</v>
      </c>
      <c r="C16987" t="s">
        <v>228889</v>
      </c>
      <c r="E16987" s="1">
        <v>41643</v>
      </c>
      <c r="F16987">
        <v>1000000</v>
      </c>
    </row>
    <row r="16988" spans="1:6" x14ac:dyDescent="0.25">
      <c r="A16988" t="s">
        <v>259590</v>
      </c>
      <c r="B16988" t="s">
        <v>259591</v>
      </c>
      <c r="C16988" t="s">
        <v>228873</v>
      </c>
      <c r="D16988" t="s">
        <v>228874</v>
      </c>
      <c r="E16988" t="s">
        <v>27142</v>
      </c>
      <c r="F16988">
        <v>30000000</v>
      </c>
    </row>
    <row r="16989" spans="1:6" x14ac:dyDescent="0.25">
      <c r="A16989" t="s">
        <v>259592</v>
      </c>
      <c r="B16989" t="s">
        <v>259593</v>
      </c>
      <c r="C16989" t="s">
        <v>228873</v>
      </c>
      <c r="D16989" t="s">
        <v>228977</v>
      </c>
      <c r="E16989" t="s">
        <v>104822</v>
      </c>
      <c r="F16989">
        <v>100000000</v>
      </c>
    </row>
    <row r="16990" spans="1:6" x14ac:dyDescent="0.25">
      <c r="A16990" t="s">
        <v>259590</v>
      </c>
      <c r="B16990" t="s">
        <v>259594</v>
      </c>
      <c r="C16990" t="s">
        <v>228873</v>
      </c>
      <c r="D16990" t="s">
        <v>228877</v>
      </c>
      <c r="E16990" t="s">
        <v>26777</v>
      </c>
      <c r="F16990">
        <v>11000000</v>
      </c>
    </row>
    <row r="16991" spans="1:6" x14ac:dyDescent="0.25">
      <c r="A16991" t="s">
        <v>259595</v>
      </c>
      <c r="B16991" t="s">
        <v>259596</v>
      </c>
      <c r="C16991" t="s">
        <v>228889</v>
      </c>
      <c r="E16991" s="1">
        <v>41702</v>
      </c>
    </row>
    <row r="16992" spans="1:6" x14ac:dyDescent="0.25">
      <c r="A16992" t="s">
        <v>259597</v>
      </c>
      <c r="B16992" t="s">
        <v>259598</v>
      </c>
      <c r="C16992" t="s">
        <v>228909</v>
      </c>
      <c r="E16992" t="s">
        <v>11226</v>
      </c>
    </row>
    <row r="16993" spans="1:6" x14ac:dyDescent="0.25">
      <c r="A16993" t="s">
        <v>259599</v>
      </c>
      <c r="B16993" t="s">
        <v>259600</v>
      </c>
      <c r="C16993" t="s">
        <v>228873</v>
      </c>
      <c r="D16993" t="s">
        <v>228874</v>
      </c>
      <c r="E16993" s="1">
        <v>41285</v>
      </c>
      <c r="F16993">
        <v>1533546</v>
      </c>
    </row>
    <row r="16994" spans="1:6" x14ac:dyDescent="0.25">
      <c r="A16994" t="s">
        <v>259601</v>
      </c>
      <c r="B16994" t="s">
        <v>259602</v>
      </c>
      <c r="C16994" t="s">
        <v>228873</v>
      </c>
      <c r="D16994" t="s">
        <v>228877</v>
      </c>
      <c r="E16994" s="1">
        <v>40911</v>
      </c>
      <c r="F16994">
        <v>3534865</v>
      </c>
    </row>
    <row r="16995" spans="1:6" x14ac:dyDescent="0.25">
      <c r="A16995" t="s">
        <v>259599</v>
      </c>
      <c r="B16995" t="s">
        <v>259603</v>
      </c>
      <c r="C16995" t="s">
        <v>228873</v>
      </c>
      <c r="D16995" t="s">
        <v>228977</v>
      </c>
      <c r="E16995" t="s">
        <v>32469</v>
      </c>
      <c r="F16995">
        <v>3000000</v>
      </c>
    </row>
    <row r="16996" spans="1:6" x14ac:dyDescent="0.25">
      <c r="A16996" t="s">
        <v>259604</v>
      </c>
      <c r="B16996" t="s">
        <v>259605</v>
      </c>
      <c r="C16996" t="s">
        <v>228873</v>
      </c>
      <c r="D16996" t="s">
        <v>228877</v>
      </c>
      <c r="E16996" s="1">
        <v>39454</v>
      </c>
      <c r="F16996">
        <v>5000000</v>
      </c>
    </row>
    <row r="16997" spans="1:6" x14ac:dyDescent="0.25">
      <c r="A16997" t="s">
        <v>259606</v>
      </c>
      <c r="B16997" t="s">
        <v>259607</v>
      </c>
      <c r="C16997" t="s">
        <v>228873</v>
      </c>
      <c r="D16997" t="s">
        <v>228877</v>
      </c>
      <c r="E16997" t="s">
        <v>65198</v>
      </c>
      <c r="F16997">
        <v>3415048</v>
      </c>
    </row>
    <row r="16998" spans="1:6" x14ac:dyDescent="0.25">
      <c r="A16998" t="s">
        <v>259608</v>
      </c>
      <c r="B16998" t="s">
        <v>259609</v>
      </c>
      <c r="C16998" t="s">
        <v>228873</v>
      </c>
      <c r="E16998" t="s">
        <v>248361</v>
      </c>
      <c r="F16998">
        <v>1000000</v>
      </c>
    </row>
    <row r="16999" spans="1:6" x14ac:dyDescent="0.25">
      <c r="A16999" t="s">
        <v>259610</v>
      </c>
      <c r="B16999" t="s">
        <v>259611</v>
      </c>
      <c r="C16999" t="s">
        <v>228873</v>
      </c>
      <c r="D16999" t="s">
        <v>228874</v>
      </c>
      <c r="E16999" t="s">
        <v>10393</v>
      </c>
      <c r="F16999">
        <v>4200000</v>
      </c>
    </row>
    <row r="17000" spans="1:6" x14ac:dyDescent="0.25">
      <c r="A17000" t="s">
        <v>259608</v>
      </c>
      <c r="B17000" t="s">
        <v>259612</v>
      </c>
      <c r="C17000" t="s">
        <v>228927</v>
      </c>
      <c r="E17000" t="s">
        <v>91950</v>
      </c>
      <c r="F17000">
        <v>367282</v>
      </c>
    </row>
    <row r="17001" spans="1:6" x14ac:dyDescent="0.25">
      <c r="A17001" t="s">
        <v>259610</v>
      </c>
      <c r="B17001" t="s">
        <v>259613</v>
      </c>
      <c r="C17001" t="s">
        <v>228873</v>
      </c>
      <c r="D17001" t="s">
        <v>228877</v>
      </c>
      <c r="E17001" t="s">
        <v>241854</v>
      </c>
      <c r="F17001">
        <v>2900000</v>
      </c>
    </row>
    <row r="17002" spans="1:6" x14ac:dyDescent="0.25">
      <c r="A17002" t="s">
        <v>259614</v>
      </c>
      <c r="B17002" t="s">
        <v>259615</v>
      </c>
      <c r="C17002" t="s">
        <v>228873</v>
      </c>
      <c r="D17002" t="s">
        <v>229145</v>
      </c>
      <c r="E17002" s="1">
        <v>40360</v>
      </c>
      <c r="F17002">
        <v>19998900</v>
      </c>
    </row>
    <row r="17003" spans="1:6" x14ac:dyDescent="0.25">
      <c r="A17003" t="s">
        <v>259616</v>
      </c>
      <c r="B17003" t="s">
        <v>259617</v>
      </c>
      <c r="C17003" t="s">
        <v>228873</v>
      </c>
      <c r="D17003" t="s">
        <v>228874</v>
      </c>
      <c r="E17003" s="1">
        <v>39268</v>
      </c>
      <c r="F17003">
        <v>15000000</v>
      </c>
    </row>
    <row r="17004" spans="1:6" x14ac:dyDescent="0.25">
      <c r="A17004" t="s">
        <v>259614</v>
      </c>
      <c r="B17004" t="s">
        <v>259618</v>
      </c>
      <c r="C17004" t="s">
        <v>228873</v>
      </c>
      <c r="D17004" t="s">
        <v>228877</v>
      </c>
      <c r="E17004" s="1">
        <v>38729</v>
      </c>
      <c r="F17004">
        <v>3500000</v>
      </c>
    </row>
    <row r="17005" spans="1:6" x14ac:dyDescent="0.25">
      <c r="A17005" t="s">
        <v>259616</v>
      </c>
      <c r="B17005" t="s">
        <v>259619</v>
      </c>
      <c r="C17005" t="s">
        <v>228873</v>
      </c>
      <c r="D17005" t="s">
        <v>228877</v>
      </c>
      <c r="E17005" s="1">
        <v>38720</v>
      </c>
      <c r="F17005">
        <v>2500000</v>
      </c>
    </row>
    <row r="17006" spans="1:6" x14ac:dyDescent="0.25">
      <c r="A17006" t="s">
        <v>259614</v>
      </c>
      <c r="B17006" t="s">
        <v>259620</v>
      </c>
      <c r="C17006" t="s">
        <v>228873</v>
      </c>
      <c r="D17006" t="s">
        <v>228874</v>
      </c>
      <c r="E17006" t="s">
        <v>259621</v>
      </c>
      <c r="F17006">
        <v>5000000</v>
      </c>
    </row>
    <row r="17007" spans="1:6" x14ac:dyDescent="0.25">
      <c r="A17007" t="s">
        <v>259616</v>
      </c>
      <c r="B17007" t="s">
        <v>259622</v>
      </c>
      <c r="C17007" t="s">
        <v>228873</v>
      </c>
      <c r="D17007" t="s">
        <v>228977</v>
      </c>
      <c r="E17007" s="1">
        <v>39669</v>
      </c>
      <c r="F17007">
        <v>21193815</v>
      </c>
    </row>
    <row r="17008" spans="1:6" x14ac:dyDescent="0.25">
      <c r="A17008" t="s">
        <v>259623</v>
      </c>
      <c r="B17008" t="s">
        <v>259624</v>
      </c>
      <c r="C17008" t="s">
        <v>228909</v>
      </c>
      <c r="E17008" s="1">
        <v>41614</v>
      </c>
      <c r="F17008">
        <v>156188</v>
      </c>
    </row>
    <row r="17009" spans="1:6" x14ac:dyDescent="0.25">
      <c r="A17009" t="s">
        <v>259625</v>
      </c>
      <c r="B17009" t="s">
        <v>259626</v>
      </c>
      <c r="C17009" t="s">
        <v>228880</v>
      </c>
      <c r="E17009" t="s">
        <v>231167</v>
      </c>
      <c r="F17009">
        <v>2000000</v>
      </c>
    </row>
    <row r="17010" spans="1:6" x14ac:dyDescent="0.25">
      <c r="A17010" t="s">
        <v>259627</v>
      </c>
      <c r="B17010" t="s">
        <v>259628</v>
      </c>
      <c r="C17010" t="s">
        <v>228873</v>
      </c>
      <c r="D17010" t="s">
        <v>228877</v>
      </c>
      <c r="E17010" s="1">
        <v>40121</v>
      </c>
      <c r="F17010">
        <v>7000000</v>
      </c>
    </row>
    <row r="17011" spans="1:6" x14ac:dyDescent="0.25">
      <c r="A17011" t="s">
        <v>259629</v>
      </c>
      <c r="B17011" t="s">
        <v>259630</v>
      </c>
      <c r="C17011" t="s">
        <v>228873</v>
      </c>
      <c r="D17011" t="s">
        <v>228874</v>
      </c>
      <c r="E17011" s="1">
        <v>40639</v>
      </c>
      <c r="F17011">
        <v>18000000</v>
      </c>
    </row>
    <row r="17012" spans="1:6" x14ac:dyDescent="0.25">
      <c r="A17012" t="s">
        <v>259631</v>
      </c>
      <c r="B17012" t="s">
        <v>259632</v>
      </c>
      <c r="C17012" t="s">
        <v>228873</v>
      </c>
      <c r="D17012" t="s">
        <v>228874</v>
      </c>
      <c r="E17012" t="s">
        <v>21029</v>
      </c>
      <c r="F17012">
        <v>20000000</v>
      </c>
    </row>
    <row r="17013" spans="1:6" x14ac:dyDescent="0.25">
      <c r="A17013" t="s">
        <v>259633</v>
      </c>
      <c r="B17013" t="s">
        <v>259634</v>
      </c>
      <c r="C17013" t="s">
        <v>228927</v>
      </c>
      <c r="E17013" t="s">
        <v>21653</v>
      </c>
      <c r="F17013">
        <v>5000000</v>
      </c>
    </row>
    <row r="17014" spans="1:6" x14ac:dyDescent="0.25">
      <c r="A17014" t="s">
        <v>259631</v>
      </c>
      <c r="B17014" t="s">
        <v>259635</v>
      </c>
      <c r="C17014" t="s">
        <v>228927</v>
      </c>
      <c r="E17014" s="1">
        <v>42158</v>
      </c>
      <c r="F17014">
        <v>4000000</v>
      </c>
    </row>
    <row r="17015" spans="1:6" x14ac:dyDescent="0.25">
      <c r="A17015" t="s">
        <v>259633</v>
      </c>
      <c r="B17015" t="s">
        <v>259636</v>
      </c>
      <c r="C17015" t="s">
        <v>228873</v>
      </c>
      <c r="D17015" t="s">
        <v>228874</v>
      </c>
      <c r="E17015" s="1">
        <v>41334</v>
      </c>
      <c r="F17015">
        <v>5999999</v>
      </c>
    </row>
    <row r="17016" spans="1:6" x14ac:dyDescent="0.25">
      <c r="A17016" t="s">
        <v>259637</v>
      </c>
      <c r="B17016" t="s">
        <v>259638</v>
      </c>
      <c r="C17016" t="s">
        <v>228909</v>
      </c>
      <c r="E17016" s="1">
        <v>42312</v>
      </c>
    </row>
    <row r="17017" spans="1:6" x14ac:dyDescent="0.25">
      <c r="A17017" t="s">
        <v>259639</v>
      </c>
      <c r="B17017" t="s">
        <v>259640</v>
      </c>
      <c r="C17017" t="s">
        <v>228873</v>
      </c>
      <c r="E17017" t="s">
        <v>37248</v>
      </c>
      <c r="F17017">
        <v>170000</v>
      </c>
    </row>
    <row r="17018" spans="1:6" x14ac:dyDescent="0.25">
      <c r="A17018" t="s">
        <v>259641</v>
      </c>
      <c r="B17018" t="s">
        <v>259642</v>
      </c>
      <c r="C17018" t="s">
        <v>228873</v>
      </c>
      <c r="E17018" s="1">
        <v>42125</v>
      </c>
      <c r="F17018">
        <v>6000000</v>
      </c>
    </row>
    <row r="17019" spans="1:6" x14ac:dyDescent="0.25">
      <c r="A17019" t="s">
        <v>259643</v>
      </c>
      <c r="B17019" t="s">
        <v>259644</v>
      </c>
      <c r="C17019" t="s">
        <v>228880</v>
      </c>
      <c r="E17019" s="1">
        <v>40184</v>
      </c>
    </row>
    <row r="17020" spans="1:6" x14ac:dyDescent="0.25">
      <c r="A17020" t="s">
        <v>259645</v>
      </c>
      <c r="B17020" t="s">
        <v>259646</v>
      </c>
      <c r="C17020" t="s">
        <v>228889</v>
      </c>
      <c r="E17020" s="1">
        <v>35614</v>
      </c>
    </row>
    <row r="17021" spans="1:6" x14ac:dyDescent="0.25">
      <c r="A17021" t="s">
        <v>259647</v>
      </c>
      <c r="B17021" t="s">
        <v>259648</v>
      </c>
      <c r="C17021" t="s">
        <v>228873</v>
      </c>
      <c r="D17021" t="s">
        <v>228977</v>
      </c>
      <c r="E17021" t="s">
        <v>229428</v>
      </c>
      <c r="F17021">
        <v>9000000</v>
      </c>
    </row>
    <row r="17022" spans="1:6" x14ac:dyDescent="0.25">
      <c r="A17022" t="s">
        <v>259649</v>
      </c>
      <c r="B17022" t="s">
        <v>259650</v>
      </c>
      <c r="C17022" t="s">
        <v>228873</v>
      </c>
      <c r="D17022" t="s">
        <v>228877</v>
      </c>
      <c r="E17022" s="1">
        <v>41406</v>
      </c>
      <c r="F17022">
        <v>3000000</v>
      </c>
    </row>
    <row r="17023" spans="1:6" x14ac:dyDescent="0.25">
      <c r="A17023" t="s">
        <v>259647</v>
      </c>
      <c r="B17023" t="s">
        <v>259651</v>
      </c>
      <c r="C17023" t="s">
        <v>228880</v>
      </c>
      <c r="E17023" t="s">
        <v>9508</v>
      </c>
    </row>
    <row r="17024" spans="1:6" x14ac:dyDescent="0.25">
      <c r="A17024" t="s">
        <v>259649</v>
      </c>
      <c r="B17024" t="s">
        <v>259652</v>
      </c>
      <c r="C17024" t="s">
        <v>228873</v>
      </c>
      <c r="D17024" t="s">
        <v>228874</v>
      </c>
      <c r="E17024" s="1">
        <v>41651</v>
      </c>
    </row>
    <row r="17025" spans="1:6" x14ac:dyDescent="0.25">
      <c r="A17025" t="s">
        <v>259653</v>
      </c>
      <c r="B17025" t="s">
        <v>259654</v>
      </c>
      <c r="C17025" t="s">
        <v>228880</v>
      </c>
      <c r="E17025" s="1">
        <v>40818</v>
      </c>
      <c r="F17025">
        <v>1000000</v>
      </c>
    </row>
    <row r="17026" spans="1:6" x14ac:dyDescent="0.25">
      <c r="A17026" t="s">
        <v>259655</v>
      </c>
      <c r="B17026" t="s">
        <v>259656</v>
      </c>
      <c r="C17026" t="s">
        <v>228880</v>
      </c>
      <c r="E17026" t="s">
        <v>8245</v>
      </c>
      <c r="F17026">
        <v>40000</v>
      </c>
    </row>
    <row r="17027" spans="1:6" x14ac:dyDescent="0.25">
      <c r="A17027" t="s">
        <v>259657</v>
      </c>
      <c r="B17027" t="s">
        <v>259658</v>
      </c>
      <c r="C17027" t="s">
        <v>228873</v>
      </c>
      <c r="E17027" s="1">
        <v>42014</v>
      </c>
      <c r="F17027">
        <v>600000</v>
      </c>
    </row>
    <row r="17028" spans="1:6" x14ac:dyDescent="0.25">
      <c r="A17028" t="s">
        <v>259655</v>
      </c>
      <c r="B17028" t="s">
        <v>259659</v>
      </c>
      <c r="C17028" t="s">
        <v>228927</v>
      </c>
      <c r="E17028" s="1">
        <v>42285</v>
      </c>
      <c r="F17028">
        <v>340000</v>
      </c>
    </row>
    <row r="17029" spans="1:6" x14ac:dyDescent="0.25">
      <c r="A17029" t="s">
        <v>259660</v>
      </c>
      <c r="B17029" t="s">
        <v>259661</v>
      </c>
      <c r="C17029" t="s">
        <v>228873</v>
      </c>
      <c r="E17029" t="s">
        <v>22516</v>
      </c>
    </row>
    <row r="17030" spans="1:6" x14ac:dyDescent="0.25">
      <c r="A17030" t="s">
        <v>259662</v>
      </c>
      <c r="B17030" t="s">
        <v>259663</v>
      </c>
      <c r="C17030" t="s">
        <v>228919</v>
      </c>
      <c r="E17030" t="s">
        <v>8738</v>
      </c>
    </row>
    <row r="17031" spans="1:6" x14ac:dyDescent="0.25">
      <c r="A17031" t="s">
        <v>259664</v>
      </c>
      <c r="B17031" t="s">
        <v>259665</v>
      </c>
      <c r="C17031" t="s">
        <v>228873</v>
      </c>
      <c r="D17031" t="s">
        <v>228877</v>
      </c>
      <c r="E17031" t="s">
        <v>29660</v>
      </c>
      <c r="F17031">
        <v>4250000</v>
      </c>
    </row>
    <row r="17032" spans="1:6" x14ac:dyDescent="0.25">
      <c r="A17032" t="s">
        <v>259666</v>
      </c>
      <c r="B17032" t="s">
        <v>259667</v>
      </c>
      <c r="C17032" t="s">
        <v>228873</v>
      </c>
      <c r="E17032" t="s">
        <v>47487</v>
      </c>
      <c r="F17032">
        <v>466000</v>
      </c>
    </row>
    <row r="17033" spans="1:6" x14ac:dyDescent="0.25">
      <c r="A17033" t="s">
        <v>259668</v>
      </c>
      <c r="B17033" t="s">
        <v>259669</v>
      </c>
      <c r="C17033" t="s">
        <v>228873</v>
      </c>
      <c r="E17033" t="s">
        <v>45818</v>
      </c>
      <c r="F17033">
        <v>500000</v>
      </c>
    </row>
    <row r="17034" spans="1:6" x14ac:dyDescent="0.25">
      <c r="A17034" t="s">
        <v>259666</v>
      </c>
      <c r="B17034" t="s">
        <v>259670</v>
      </c>
      <c r="C17034" t="s">
        <v>228927</v>
      </c>
      <c r="E17034" t="s">
        <v>78792</v>
      </c>
      <c r="F17034">
        <v>2076000</v>
      </c>
    </row>
    <row r="17035" spans="1:6" x14ac:dyDescent="0.25">
      <c r="A17035" t="s">
        <v>259668</v>
      </c>
      <c r="B17035" t="s">
        <v>259671</v>
      </c>
      <c r="C17035" t="s">
        <v>228873</v>
      </c>
      <c r="E17035" t="s">
        <v>107821</v>
      </c>
      <c r="F17035">
        <v>600000</v>
      </c>
    </row>
    <row r="17036" spans="1:6" x14ac:dyDescent="0.25">
      <c r="A17036" t="s">
        <v>259666</v>
      </c>
      <c r="B17036" t="s">
        <v>259672</v>
      </c>
      <c r="C17036" t="s">
        <v>228927</v>
      </c>
      <c r="E17036" t="s">
        <v>58449</v>
      </c>
      <c r="F17036">
        <v>781170</v>
      </c>
    </row>
    <row r="17037" spans="1:6" x14ac:dyDescent="0.25">
      <c r="A17037" t="s">
        <v>259668</v>
      </c>
      <c r="B17037" t="s">
        <v>259673</v>
      </c>
      <c r="C17037" t="s">
        <v>228927</v>
      </c>
      <c r="E17037" t="s">
        <v>11832</v>
      </c>
      <c r="F17037">
        <v>550000</v>
      </c>
    </row>
    <row r="17038" spans="1:6" x14ac:dyDescent="0.25">
      <c r="A17038" t="s">
        <v>259674</v>
      </c>
      <c r="B17038" t="s">
        <v>259675</v>
      </c>
      <c r="C17038" t="s">
        <v>228873</v>
      </c>
      <c r="E17038" t="s">
        <v>39459</v>
      </c>
      <c r="F17038">
        <v>170000</v>
      </c>
    </row>
    <row r="17039" spans="1:6" x14ac:dyDescent="0.25">
      <c r="A17039" t="s">
        <v>259676</v>
      </c>
      <c r="B17039" t="s">
        <v>259677</v>
      </c>
      <c r="C17039" t="s">
        <v>228927</v>
      </c>
      <c r="E17039" t="s">
        <v>13203</v>
      </c>
      <c r="F17039">
        <v>6000000</v>
      </c>
    </row>
    <row r="17040" spans="1:6" x14ac:dyDescent="0.25">
      <c r="A17040" t="s">
        <v>259678</v>
      </c>
      <c r="B17040" t="s">
        <v>259679</v>
      </c>
      <c r="C17040" t="s">
        <v>228873</v>
      </c>
      <c r="D17040" t="s">
        <v>228877</v>
      </c>
      <c r="E17040" s="1">
        <v>41466</v>
      </c>
      <c r="F17040">
        <v>6000000</v>
      </c>
    </row>
    <row r="17041" spans="1:6" x14ac:dyDescent="0.25">
      <c r="A17041" t="s">
        <v>259680</v>
      </c>
      <c r="B17041" t="s">
        <v>259681</v>
      </c>
      <c r="C17041" t="s">
        <v>228873</v>
      </c>
      <c r="E17041" t="s">
        <v>43658</v>
      </c>
      <c r="F17041">
        <v>50000000</v>
      </c>
    </row>
    <row r="17042" spans="1:6" x14ac:dyDescent="0.25">
      <c r="A17042" t="s">
        <v>259682</v>
      </c>
      <c r="B17042" t="s">
        <v>259683</v>
      </c>
      <c r="C17042" t="s">
        <v>228873</v>
      </c>
      <c r="D17042" t="s">
        <v>228874</v>
      </c>
      <c r="E17042" s="1">
        <v>42281</v>
      </c>
      <c r="F17042">
        <v>37500000</v>
      </c>
    </row>
    <row r="17043" spans="1:6" x14ac:dyDescent="0.25">
      <c r="A17043" t="s">
        <v>259684</v>
      </c>
      <c r="B17043" t="s">
        <v>259685</v>
      </c>
      <c r="C17043" t="s">
        <v>228873</v>
      </c>
      <c r="D17043" t="s">
        <v>228877</v>
      </c>
      <c r="E17043" t="s">
        <v>132028</v>
      </c>
      <c r="F17043">
        <v>7535988</v>
      </c>
    </row>
    <row r="17044" spans="1:6" x14ac:dyDescent="0.25">
      <c r="A17044" t="s">
        <v>259686</v>
      </c>
      <c r="B17044" t="s">
        <v>259687</v>
      </c>
      <c r="C17044" t="s">
        <v>228873</v>
      </c>
      <c r="E17044" s="1">
        <v>42250</v>
      </c>
      <c r="F17044">
        <v>725000</v>
      </c>
    </row>
    <row r="17045" spans="1:6" x14ac:dyDescent="0.25">
      <c r="A17045" t="s">
        <v>259688</v>
      </c>
      <c r="B17045" t="s">
        <v>259689</v>
      </c>
      <c r="C17045" t="s">
        <v>228880</v>
      </c>
      <c r="E17045" s="1">
        <v>41276</v>
      </c>
    </row>
    <row r="17046" spans="1:6" x14ac:dyDescent="0.25">
      <c r="A17046" t="s">
        <v>259686</v>
      </c>
      <c r="B17046" t="s">
        <v>259690</v>
      </c>
      <c r="C17046" t="s">
        <v>228880</v>
      </c>
      <c r="E17046" t="s">
        <v>6334</v>
      </c>
    </row>
    <row r="17047" spans="1:6" x14ac:dyDescent="0.25">
      <c r="A17047" t="s">
        <v>259688</v>
      </c>
      <c r="B17047" t="s">
        <v>259691</v>
      </c>
      <c r="C17047" t="s">
        <v>228873</v>
      </c>
      <c r="E17047" s="1">
        <v>41099</v>
      </c>
      <c r="F17047">
        <v>644840</v>
      </c>
    </row>
    <row r="17048" spans="1:6" x14ac:dyDescent="0.25">
      <c r="A17048" t="s">
        <v>259686</v>
      </c>
      <c r="B17048" t="s">
        <v>259692</v>
      </c>
      <c r="C17048" t="s">
        <v>228873</v>
      </c>
      <c r="E17048" s="1">
        <v>42250</v>
      </c>
      <c r="F17048">
        <v>725000</v>
      </c>
    </row>
    <row r="17049" spans="1:6" x14ac:dyDescent="0.25">
      <c r="A17049" t="s">
        <v>259693</v>
      </c>
      <c r="B17049" t="s">
        <v>259694</v>
      </c>
      <c r="C17049" t="s">
        <v>228873</v>
      </c>
      <c r="D17049" t="s">
        <v>228874</v>
      </c>
      <c r="E17049" t="s">
        <v>118371</v>
      </c>
      <c r="F17049">
        <v>50000000</v>
      </c>
    </row>
    <row r="17050" spans="1:6" x14ac:dyDescent="0.25">
      <c r="A17050" t="s">
        <v>259695</v>
      </c>
      <c r="B17050" t="s">
        <v>259696</v>
      </c>
      <c r="C17050" t="s">
        <v>228873</v>
      </c>
      <c r="D17050" t="s">
        <v>228877</v>
      </c>
      <c r="E17050" t="s">
        <v>9525</v>
      </c>
      <c r="F17050">
        <v>15000000</v>
      </c>
    </row>
    <row r="17051" spans="1:6" x14ac:dyDescent="0.25">
      <c r="A17051" t="s">
        <v>259693</v>
      </c>
      <c r="B17051" t="s">
        <v>259697</v>
      </c>
      <c r="C17051" t="s">
        <v>228873</v>
      </c>
      <c r="E17051" t="s">
        <v>104931</v>
      </c>
    </row>
    <row r="17052" spans="1:6" x14ac:dyDescent="0.25">
      <c r="A17052" t="s">
        <v>259698</v>
      </c>
      <c r="B17052" t="s">
        <v>259699</v>
      </c>
      <c r="C17052" t="s">
        <v>228873</v>
      </c>
      <c r="D17052" t="s">
        <v>228877</v>
      </c>
      <c r="E17052" s="1">
        <v>42226</v>
      </c>
      <c r="F17052">
        <v>4200000</v>
      </c>
    </row>
    <row r="17053" spans="1:6" x14ac:dyDescent="0.25">
      <c r="A17053" t="s">
        <v>259700</v>
      </c>
      <c r="B17053" t="s">
        <v>259701</v>
      </c>
      <c r="C17053" t="s">
        <v>228880</v>
      </c>
      <c r="E17053" s="1">
        <v>41315</v>
      </c>
      <c r="F17053">
        <v>1600000</v>
      </c>
    </row>
    <row r="17054" spans="1:6" x14ac:dyDescent="0.25">
      <c r="A17054" t="s">
        <v>259698</v>
      </c>
      <c r="B17054" t="s">
        <v>259702</v>
      </c>
      <c r="C17054" t="s">
        <v>228873</v>
      </c>
      <c r="D17054" t="s">
        <v>228877</v>
      </c>
      <c r="E17054" s="1">
        <v>41340</v>
      </c>
    </row>
    <row r="17055" spans="1:6" x14ac:dyDescent="0.25">
      <c r="A17055" t="s">
        <v>259700</v>
      </c>
      <c r="B17055" t="s">
        <v>259703</v>
      </c>
      <c r="C17055" t="s">
        <v>228927</v>
      </c>
      <c r="E17055" t="s">
        <v>8104</v>
      </c>
      <c r="F17055">
        <v>750000</v>
      </c>
    </row>
    <row r="17056" spans="1:6" x14ac:dyDescent="0.25">
      <c r="A17056" t="s">
        <v>259704</v>
      </c>
      <c r="B17056" t="s">
        <v>259705</v>
      </c>
      <c r="C17056" t="s">
        <v>228873</v>
      </c>
      <c r="D17056" t="s">
        <v>228877</v>
      </c>
      <c r="E17056" s="1">
        <v>41194</v>
      </c>
      <c r="F17056">
        <v>10000000</v>
      </c>
    </row>
    <row r="17057" spans="1:6" x14ac:dyDescent="0.25">
      <c r="A17057" t="s">
        <v>259706</v>
      </c>
      <c r="B17057" t="s">
        <v>259707</v>
      </c>
      <c r="C17057" t="s">
        <v>228873</v>
      </c>
      <c r="E17057" s="1">
        <v>42283</v>
      </c>
      <c r="F17057">
        <v>250005</v>
      </c>
    </row>
    <row r="17058" spans="1:6" x14ac:dyDescent="0.25">
      <c r="A17058" t="s">
        <v>259708</v>
      </c>
      <c r="B17058" t="s">
        <v>259709</v>
      </c>
      <c r="C17058" t="s">
        <v>228873</v>
      </c>
      <c r="E17058" t="s">
        <v>21848</v>
      </c>
      <c r="F17058">
        <v>2080000</v>
      </c>
    </row>
    <row r="17059" spans="1:6" x14ac:dyDescent="0.25">
      <c r="A17059" t="s">
        <v>259706</v>
      </c>
      <c r="B17059" t="s">
        <v>259710</v>
      </c>
      <c r="C17059" t="s">
        <v>228873</v>
      </c>
      <c r="E17059" t="s">
        <v>12057</v>
      </c>
      <c r="F17059">
        <v>1247753</v>
      </c>
    </row>
    <row r="17060" spans="1:6" x14ac:dyDescent="0.25">
      <c r="A17060" t="s">
        <v>259708</v>
      </c>
      <c r="B17060" t="s">
        <v>259711</v>
      </c>
      <c r="C17060" t="s">
        <v>228873</v>
      </c>
      <c r="E17060" t="s">
        <v>50333</v>
      </c>
      <c r="F17060">
        <v>550005</v>
      </c>
    </row>
    <row r="17061" spans="1:6" x14ac:dyDescent="0.25">
      <c r="A17061" t="s">
        <v>259706</v>
      </c>
      <c r="B17061" t="s">
        <v>259712</v>
      </c>
      <c r="C17061" t="s">
        <v>228873</v>
      </c>
      <c r="E17061" s="1">
        <v>41460</v>
      </c>
      <c r="F17061">
        <v>400005</v>
      </c>
    </row>
    <row r="17062" spans="1:6" x14ac:dyDescent="0.25">
      <c r="A17062" t="s">
        <v>259713</v>
      </c>
      <c r="B17062" t="s">
        <v>259714</v>
      </c>
      <c r="C17062" t="s">
        <v>228873</v>
      </c>
      <c r="D17062" t="s">
        <v>228977</v>
      </c>
      <c r="E17062" t="s">
        <v>96459</v>
      </c>
      <c r="F17062">
        <v>27205485</v>
      </c>
    </row>
    <row r="17063" spans="1:6" x14ac:dyDescent="0.25">
      <c r="A17063" t="s">
        <v>259715</v>
      </c>
      <c r="B17063" t="s">
        <v>259716</v>
      </c>
      <c r="C17063" t="s">
        <v>228873</v>
      </c>
      <c r="D17063" t="s">
        <v>228874</v>
      </c>
      <c r="E17063" t="s">
        <v>36565</v>
      </c>
      <c r="F17063">
        <v>21000000</v>
      </c>
    </row>
    <row r="17064" spans="1:6" x14ac:dyDescent="0.25">
      <c r="A17064" t="s">
        <v>259717</v>
      </c>
      <c r="B17064" t="s">
        <v>259718</v>
      </c>
      <c r="C17064" t="s">
        <v>228873</v>
      </c>
      <c r="E17064" t="s">
        <v>60192</v>
      </c>
      <c r="F17064">
        <v>15000000</v>
      </c>
    </row>
    <row r="17065" spans="1:6" x14ac:dyDescent="0.25">
      <c r="A17065" t="s">
        <v>259719</v>
      </c>
      <c r="B17065" t="s">
        <v>259720</v>
      </c>
      <c r="C17065" t="s">
        <v>228927</v>
      </c>
      <c r="E17065" t="s">
        <v>20665</v>
      </c>
      <c r="F17065">
        <v>1202936</v>
      </c>
    </row>
    <row r="17066" spans="1:6" x14ac:dyDescent="0.25">
      <c r="A17066" t="s">
        <v>259717</v>
      </c>
      <c r="B17066" t="s">
        <v>259721</v>
      </c>
      <c r="C17066" t="s">
        <v>228873</v>
      </c>
      <c r="E17066" s="1">
        <v>40309</v>
      </c>
      <c r="F17066">
        <v>6446863</v>
      </c>
    </row>
    <row r="17067" spans="1:6" x14ac:dyDescent="0.25">
      <c r="A17067" t="s">
        <v>259719</v>
      </c>
      <c r="B17067" t="s">
        <v>259722</v>
      </c>
      <c r="C17067" t="s">
        <v>228873</v>
      </c>
      <c r="E17067" t="s">
        <v>5988</v>
      </c>
      <c r="F17067">
        <v>20000000</v>
      </c>
    </row>
    <row r="17068" spans="1:6" x14ac:dyDescent="0.25">
      <c r="A17068" t="s">
        <v>259717</v>
      </c>
      <c r="B17068" t="s">
        <v>259723</v>
      </c>
      <c r="C17068" t="s">
        <v>228927</v>
      </c>
      <c r="E17068" s="1">
        <v>41278</v>
      </c>
      <c r="F17068">
        <v>2376854</v>
      </c>
    </row>
    <row r="17069" spans="1:6" x14ac:dyDescent="0.25">
      <c r="A17069" t="s">
        <v>259719</v>
      </c>
      <c r="B17069" t="s">
        <v>259724</v>
      </c>
      <c r="C17069" t="s">
        <v>228927</v>
      </c>
      <c r="E17069" t="s">
        <v>27451</v>
      </c>
      <c r="F17069">
        <v>555000</v>
      </c>
    </row>
    <row r="17070" spans="1:6" x14ac:dyDescent="0.25">
      <c r="A17070" t="s">
        <v>259717</v>
      </c>
      <c r="B17070" t="s">
        <v>259725</v>
      </c>
      <c r="C17070" t="s">
        <v>228873</v>
      </c>
      <c r="E17070" s="1">
        <v>42311</v>
      </c>
      <c r="F17070">
        <v>15200000</v>
      </c>
    </row>
    <row r="17071" spans="1:6" x14ac:dyDescent="0.25">
      <c r="A17071" t="s">
        <v>259719</v>
      </c>
      <c r="B17071" t="s">
        <v>259726</v>
      </c>
      <c r="C17071" t="s">
        <v>228873</v>
      </c>
      <c r="E17071" s="1">
        <v>41252</v>
      </c>
      <c r="F17071">
        <v>5815270</v>
      </c>
    </row>
    <row r="17072" spans="1:6" x14ac:dyDescent="0.25">
      <c r="A17072" t="s">
        <v>259717</v>
      </c>
      <c r="B17072" t="s">
        <v>259727</v>
      </c>
      <c r="C17072" t="s">
        <v>228873</v>
      </c>
      <c r="D17072" t="s">
        <v>229145</v>
      </c>
      <c r="E17072" t="s">
        <v>249120</v>
      </c>
      <c r="F17072">
        <v>35500000</v>
      </c>
    </row>
    <row r="17073" spans="1:6" x14ac:dyDescent="0.25">
      <c r="A17073" t="s">
        <v>259719</v>
      </c>
      <c r="B17073" t="s">
        <v>259728</v>
      </c>
      <c r="C17073" t="s">
        <v>228873</v>
      </c>
      <c r="E17073" s="1">
        <v>41830</v>
      </c>
      <c r="F17073">
        <v>8500000</v>
      </c>
    </row>
    <row r="17074" spans="1:6" x14ac:dyDescent="0.25">
      <c r="A17074" t="s">
        <v>259729</v>
      </c>
      <c r="B17074" t="s">
        <v>259730</v>
      </c>
      <c r="C17074" t="s">
        <v>228880</v>
      </c>
      <c r="E17074" s="1">
        <v>41646</v>
      </c>
      <c r="F17074">
        <v>12500</v>
      </c>
    </row>
    <row r="17075" spans="1:6" x14ac:dyDescent="0.25">
      <c r="A17075" t="s">
        <v>259731</v>
      </c>
      <c r="B17075" t="s">
        <v>259732</v>
      </c>
      <c r="C17075" t="s">
        <v>228873</v>
      </c>
      <c r="E17075" s="1">
        <v>40725</v>
      </c>
      <c r="F17075">
        <v>200000</v>
      </c>
    </row>
    <row r="17076" spans="1:6" x14ac:dyDescent="0.25">
      <c r="A17076" t="s">
        <v>259733</v>
      </c>
      <c r="B17076" t="s">
        <v>259734</v>
      </c>
      <c r="C17076" t="s">
        <v>228873</v>
      </c>
      <c r="E17076" t="s">
        <v>44532</v>
      </c>
      <c r="F17076">
        <v>2000000</v>
      </c>
    </row>
    <row r="17077" spans="1:6" x14ac:dyDescent="0.25">
      <c r="A17077" t="s">
        <v>259731</v>
      </c>
      <c r="B17077" t="s">
        <v>259735</v>
      </c>
      <c r="C17077" t="s">
        <v>228873</v>
      </c>
      <c r="D17077" t="s">
        <v>228874</v>
      </c>
      <c r="E17077" t="s">
        <v>78904</v>
      </c>
      <c r="F17077">
        <v>7000000</v>
      </c>
    </row>
    <row r="17078" spans="1:6" x14ac:dyDescent="0.25">
      <c r="A17078" t="s">
        <v>259733</v>
      </c>
      <c r="B17078" t="s">
        <v>259736</v>
      </c>
      <c r="C17078" t="s">
        <v>228873</v>
      </c>
      <c r="E17078" t="s">
        <v>50793</v>
      </c>
      <c r="F17078">
        <v>699962</v>
      </c>
    </row>
    <row r="17079" spans="1:6" x14ac:dyDescent="0.25">
      <c r="A17079" t="s">
        <v>259731</v>
      </c>
      <c r="B17079" t="s">
        <v>259737</v>
      </c>
      <c r="C17079" t="s">
        <v>228927</v>
      </c>
      <c r="E17079" t="s">
        <v>47215</v>
      </c>
      <c r="F17079">
        <v>284811</v>
      </c>
    </row>
    <row r="17080" spans="1:6" x14ac:dyDescent="0.25">
      <c r="A17080" t="s">
        <v>259733</v>
      </c>
      <c r="B17080" t="s">
        <v>259738</v>
      </c>
      <c r="C17080" t="s">
        <v>228927</v>
      </c>
      <c r="E17080" t="s">
        <v>141282</v>
      </c>
      <c r="F17080">
        <v>315476</v>
      </c>
    </row>
    <row r="17081" spans="1:6" x14ac:dyDescent="0.25">
      <c r="A17081" t="s">
        <v>259739</v>
      </c>
      <c r="B17081" t="s">
        <v>259740</v>
      </c>
      <c r="C17081" t="s">
        <v>228873</v>
      </c>
      <c r="E17081" t="s">
        <v>259741</v>
      </c>
      <c r="F17081">
        <v>22500000</v>
      </c>
    </row>
    <row r="17082" spans="1:6" x14ac:dyDescent="0.25">
      <c r="A17082" t="s">
        <v>259742</v>
      </c>
      <c r="B17082" t="s">
        <v>259743</v>
      </c>
      <c r="C17082" t="s">
        <v>228909</v>
      </c>
      <c r="E17082" t="s">
        <v>46307</v>
      </c>
    </row>
    <row r="17083" spans="1:6" x14ac:dyDescent="0.25">
      <c r="A17083" t="s">
        <v>259744</v>
      </c>
      <c r="B17083" t="s">
        <v>259745</v>
      </c>
      <c r="C17083" t="s">
        <v>228873</v>
      </c>
      <c r="D17083" t="s">
        <v>228874</v>
      </c>
      <c r="E17083" t="s">
        <v>132896</v>
      </c>
      <c r="F17083">
        <v>1520000</v>
      </c>
    </row>
    <row r="17084" spans="1:6" x14ac:dyDescent="0.25">
      <c r="A17084" t="s">
        <v>259746</v>
      </c>
      <c r="B17084" t="s">
        <v>259747</v>
      </c>
      <c r="C17084" t="s">
        <v>228873</v>
      </c>
      <c r="D17084" t="s">
        <v>228877</v>
      </c>
      <c r="E17084" t="s">
        <v>30911</v>
      </c>
      <c r="F17084">
        <v>2508000</v>
      </c>
    </row>
    <row r="17085" spans="1:6" x14ac:dyDescent="0.25">
      <c r="A17085" t="s">
        <v>259744</v>
      </c>
      <c r="B17085" t="s">
        <v>259748</v>
      </c>
      <c r="C17085" t="s">
        <v>228943</v>
      </c>
      <c r="E17085" s="1">
        <v>40917</v>
      </c>
      <c r="F17085">
        <v>138000</v>
      </c>
    </row>
    <row r="17086" spans="1:6" x14ac:dyDescent="0.25">
      <c r="A17086" t="s">
        <v>259746</v>
      </c>
      <c r="B17086" t="s">
        <v>259749</v>
      </c>
      <c r="C17086" t="s">
        <v>228927</v>
      </c>
      <c r="E17086" t="s">
        <v>109276</v>
      </c>
      <c r="F17086">
        <v>337380</v>
      </c>
    </row>
    <row r="17087" spans="1:6" x14ac:dyDescent="0.25">
      <c r="A17087" t="s">
        <v>259744</v>
      </c>
      <c r="B17087" t="s">
        <v>259750</v>
      </c>
      <c r="C17087" t="s">
        <v>228927</v>
      </c>
      <c r="E17087" t="s">
        <v>57079</v>
      </c>
      <c r="F17087">
        <v>2402000</v>
      </c>
    </row>
    <row r="17088" spans="1:6" x14ac:dyDescent="0.25">
      <c r="A17088" t="s">
        <v>259751</v>
      </c>
      <c r="B17088" t="s">
        <v>259752</v>
      </c>
      <c r="C17088" t="s">
        <v>228927</v>
      </c>
      <c r="E17088" s="1">
        <v>40152</v>
      </c>
      <c r="F17088">
        <v>884000</v>
      </c>
    </row>
    <row r="17089" spans="1:6" x14ac:dyDescent="0.25">
      <c r="A17089" t="s">
        <v>259753</v>
      </c>
      <c r="B17089" t="s">
        <v>259754</v>
      </c>
      <c r="C17089" t="s">
        <v>228873</v>
      </c>
      <c r="D17089" t="s">
        <v>228874</v>
      </c>
      <c r="E17089" t="s">
        <v>18875</v>
      </c>
      <c r="F17089">
        <v>37300000</v>
      </c>
    </row>
    <row r="17090" spans="1:6" x14ac:dyDescent="0.25">
      <c r="A17090" t="s">
        <v>259751</v>
      </c>
      <c r="B17090" t="s">
        <v>259755</v>
      </c>
      <c r="C17090" t="s">
        <v>228873</v>
      </c>
      <c r="D17090" t="s">
        <v>228877</v>
      </c>
      <c r="E17090" s="1">
        <v>40513</v>
      </c>
      <c r="F17090">
        <v>6500000</v>
      </c>
    </row>
    <row r="17091" spans="1:6" x14ac:dyDescent="0.25">
      <c r="A17091" t="s">
        <v>259753</v>
      </c>
      <c r="B17091" t="s">
        <v>259756</v>
      </c>
      <c r="C17091" t="s">
        <v>228880</v>
      </c>
      <c r="E17091" t="s">
        <v>118475</v>
      </c>
      <c r="F17091">
        <v>750000</v>
      </c>
    </row>
    <row r="17092" spans="1:6" x14ac:dyDescent="0.25">
      <c r="A17092" t="s">
        <v>259757</v>
      </c>
      <c r="B17092" t="s">
        <v>259758</v>
      </c>
      <c r="C17092" t="s">
        <v>228873</v>
      </c>
      <c r="E17092" t="s">
        <v>97475</v>
      </c>
      <c r="F17092">
        <v>600001</v>
      </c>
    </row>
    <row r="17093" spans="1:6" x14ac:dyDescent="0.25">
      <c r="A17093" t="s">
        <v>259759</v>
      </c>
      <c r="B17093" t="s">
        <v>259760</v>
      </c>
      <c r="C17093" t="s">
        <v>228873</v>
      </c>
      <c r="E17093" s="1">
        <v>39823</v>
      </c>
      <c r="F17093">
        <v>10197957</v>
      </c>
    </row>
    <row r="17094" spans="1:6" x14ac:dyDescent="0.25">
      <c r="A17094" t="s">
        <v>259757</v>
      </c>
      <c r="B17094" t="s">
        <v>259761</v>
      </c>
      <c r="C17094" t="s">
        <v>228873</v>
      </c>
      <c r="E17094" t="s">
        <v>27026</v>
      </c>
      <c r="F17094">
        <v>3000000</v>
      </c>
    </row>
    <row r="17095" spans="1:6" x14ac:dyDescent="0.25">
      <c r="A17095" t="s">
        <v>259762</v>
      </c>
      <c r="B17095" t="s">
        <v>259763</v>
      </c>
      <c r="C17095" t="s">
        <v>228873</v>
      </c>
      <c r="E17095" t="s">
        <v>2026</v>
      </c>
      <c r="F17095">
        <v>2424402</v>
      </c>
    </row>
    <row r="17096" spans="1:6" x14ac:dyDescent="0.25">
      <c r="A17096" t="s">
        <v>259764</v>
      </c>
      <c r="B17096" t="s">
        <v>259765</v>
      </c>
      <c r="C17096" t="s">
        <v>228880</v>
      </c>
      <c r="E17096" s="1">
        <v>40909</v>
      </c>
      <c r="F17096">
        <v>20000</v>
      </c>
    </row>
    <row r="17097" spans="1:6" x14ac:dyDescent="0.25">
      <c r="A17097" t="s">
        <v>259766</v>
      </c>
      <c r="B17097" t="s">
        <v>259767</v>
      </c>
      <c r="C17097" t="s">
        <v>228880</v>
      </c>
      <c r="E17097" s="1">
        <v>40189</v>
      </c>
      <c r="F17097">
        <v>63925</v>
      </c>
    </row>
    <row r="17098" spans="1:6" x14ac:dyDescent="0.25">
      <c r="A17098" t="s">
        <v>259768</v>
      </c>
      <c r="B17098" t="s">
        <v>259769</v>
      </c>
      <c r="C17098" t="s">
        <v>228880</v>
      </c>
      <c r="E17098" t="s">
        <v>65440</v>
      </c>
      <c r="F17098">
        <v>2300000</v>
      </c>
    </row>
    <row r="17099" spans="1:6" x14ac:dyDescent="0.25">
      <c r="A17099" t="s">
        <v>259770</v>
      </c>
      <c r="B17099" t="s">
        <v>259771</v>
      </c>
      <c r="C17099" t="s">
        <v>228880</v>
      </c>
      <c r="E17099" t="s">
        <v>52740</v>
      </c>
    </row>
    <row r="17100" spans="1:6" x14ac:dyDescent="0.25">
      <c r="A17100" t="s">
        <v>259772</v>
      </c>
      <c r="B17100" t="s">
        <v>259773</v>
      </c>
      <c r="C17100" t="s">
        <v>228927</v>
      </c>
      <c r="E17100" t="s">
        <v>231632</v>
      </c>
      <c r="F17100">
        <v>1500000000</v>
      </c>
    </row>
    <row r="17101" spans="1:6" x14ac:dyDescent="0.25">
      <c r="A17101" t="s">
        <v>259774</v>
      </c>
      <c r="B17101" t="s">
        <v>259775</v>
      </c>
      <c r="C17101" t="s">
        <v>228919</v>
      </c>
      <c r="E17101" t="s">
        <v>71274</v>
      </c>
      <c r="F17101">
        <v>200000000</v>
      </c>
    </row>
    <row r="17102" spans="1:6" x14ac:dyDescent="0.25">
      <c r="A17102" t="s">
        <v>259776</v>
      </c>
      <c r="B17102" t="s">
        <v>259777</v>
      </c>
      <c r="C17102" t="s">
        <v>228873</v>
      </c>
      <c r="E17102" t="s">
        <v>57602</v>
      </c>
      <c r="F17102">
        <v>650000</v>
      </c>
    </row>
    <row r="17103" spans="1:6" x14ac:dyDescent="0.25">
      <c r="A17103" t="s">
        <v>259778</v>
      </c>
      <c r="B17103" t="s">
        <v>259779</v>
      </c>
      <c r="C17103" t="s">
        <v>228873</v>
      </c>
      <c r="E17103" s="1">
        <v>42097</v>
      </c>
      <c r="F17103">
        <v>105000</v>
      </c>
    </row>
    <row r="17104" spans="1:6" x14ac:dyDescent="0.25">
      <c r="A17104" t="s">
        <v>259780</v>
      </c>
      <c r="B17104" t="s">
        <v>259781</v>
      </c>
      <c r="C17104" t="s">
        <v>228873</v>
      </c>
      <c r="D17104" t="s">
        <v>228877</v>
      </c>
      <c r="E17104" t="s">
        <v>153683</v>
      </c>
      <c r="F17104">
        <v>3000000</v>
      </c>
    </row>
    <row r="17105" spans="1:6" x14ac:dyDescent="0.25">
      <c r="A17105" t="s">
        <v>259782</v>
      </c>
      <c r="B17105" t="s">
        <v>259783</v>
      </c>
      <c r="C17105" t="s">
        <v>228873</v>
      </c>
      <c r="E17105" s="1">
        <v>40549</v>
      </c>
      <c r="F17105">
        <v>3465438</v>
      </c>
    </row>
    <row r="17106" spans="1:6" x14ac:dyDescent="0.25">
      <c r="A17106" t="s">
        <v>259780</v>
      </c>
      <c r="B17106" t="s">
        <v>259784</v>
      </c>
      <c r="C17106" t="s">
        <v>228873</v>
      </c>
      <c r="E17106" s="1">
        <v>40549</v>
      </c>
      <c r="F17106">
        <v>1087000</v>
      </c>
    </row>
    <row r="17107" spans="1:6" x14ac:dyDescent="0.25">
      <c r="A17107" t="s">
        <v>259785</v>
      </c>
      <c r="B17107" t="s">
        <v>259786</v>
      </c>
      <c r="C17107" t="s">
        <v>229045</v>
      </c>
      <c r="E17107" s="1">
        <v>41275</v>
      </c>
      <c r="F17107">
        <v>285000</v>
      </c>
    </row>
    <row r="17108" spans="1:6" x14ac:dyDescent="0.25">
      <c r="A17108" t="s">
        <v>259787</v>
      </c>
      <c r="B17108" t="s">
        <v>259788</v>
      </c>
      <c r="C17108" t="s">
        <v>228919</v>
      </c>
      <c r="E17108" s="1">
        <v>41491</v>
      </c>
      <c r="F17108">
        <v>24956500</v>
      </c>
    </row>
    <row r="17109" spans="1:6" x14ac:dyDescent="0.25">
      <c r="A17109" t="s">
        <v>259789</v>
      </c>
      <c r="B17109" t="s">
        <v>259790</v>
      </c>
      <c r="C17109" t="s">
        <v>229045</v>
      </c>
      <c r="E17109" t="s">
        <v>11643</v>
      </c>
      <c r="F17109">
        <v>5789700</v>
      </c>
    </row>
    <row r="17110" spans="1:6" x14ac:dyDescent="0.25">
      <c r="A17110" t="s">
        <v>259787</v>
      </c>
      <c r="B17110" t="s">
        <v>259791</v>
      </c>
      <c r="C17110" t="s">
        <v>228873</v>
      </c>
      <c r="E17110" t="s">
        <v>28726</v>
      </c>
      <c r="F17110">
        <v>33872431</v>
      </c>
    </row>
    <row r="17111" spans="1:6" x14ac:dyDescent="0.25">
      <c r="A17111" t="s">
        <v>259789</v>
      </c>
      <c r="B17111" t="s">
        <v>259792</v>
      </c>
      <c r="C17111" t="s">
        <v>228873</v>
      </c>
      <c r="E17111" s="1">
        <v>41183</v>
      </c>
      <c r="F17111">
        <v>3970480</v>
      </c>
    </row>
    <row r="17112" spans="1:6" x14ac:dyDescent="0.25">
      <c r="A17112" t="s">
        <v>259793</v>
      </c>
      <c r="B17112" t="s">
        <v>259794</v>
      </c>
      <c r="C17112" t="s">
        <v>229045</v>
      </c>
      <c r="E17112" s="1">
        <v>39264</v>
      </c>
      <c r="F17112">
        <v>1069</v>
      </c>
    </row>
    <row r="17113" spans="1:6" x14ac:dyDescent="0.25">
      <c r="A17113" t="s">
        <v>259795</v>
      </c>
      <c r="B17113" t="s">
        <v>259796</v>
      </c>
      <c r="C17113" t="s">
        <v>228873</v>
      </c>
      <c r="D17113" t="s">
        <v>228877</v>
      </c>
      <c r="E17113" t="s">
        <v>147299</v>
      </c>
      <c r="F17113">
        <v>1060000</v>
      </c>
    </row>
    <row r="17114" spans="1:6" x14ac:dyDescent="0.25">
      <c r="A17114" t="s">
        <v>259797</v>
      </c>
      <c r="B17114" t="s">
        <v>259798</v>
      </c>
      <c r="C17114" t="s">
        <v>228927</v>
      </c>
      <c r="E17114" t="s">
        <v>43463</v>
      </c>
      <c r="F17114">
        <v>165000</v>
      </c>
    </row>
    <row r="17115" spans="1:6" x14ac:dyDescent="0.25">
      <c r="A17115" t="s">
        <v>259799</v>
      </c>
      <c r="B17115" t="s">
        <v>259800</v>
      </c>
      <c r="C17115" t="s">
        <v>228880</v>
      </c>
      <c r="E17115" t="s">
        <v>230196</v>
      </c>
      <c r="F17115">
        <v>540000</v>
      </c>
    </row>
    <row r="17116" spans="1:6" x14ac:dyDescent="0.25">
      <c r="A17116" t="s">
        <v>259801</v>
      </c>
      <c r="B17116" t="s">
        <v>259802</v>
      </c>
      <c r="C17116" t="s">
        <v>228873</v>
      </c>
      <c r="D17116" t="s">
        <v>228874</v>
      </c>
      <c r="E17116" t="s">
        <v>259803</v>
      </c>
      <c r="F17116">
        <v>19000000</v>
      </c>
    </row>
    <row r="17117" spans="1:6" x14ac:dyDescent="0.25">
      <c r="A17117" t="s">
        <v>259804</v>
      </c>
      <c r="B17117" t="s">
        <v>259805</v>
      </c>
      <c r="C17117" t="s">
        <v>228919</v>
      </c>
      <c r="E17117" t="s">
        <v>120485</v>
      </c>
      <c r="F17117">
        <v>20983348</v>
      </c>
    </row>
    <row r="17118" spans="1:6" x14ac:dyDescent="0.25">
      <c r="A17118" t="s">
        <v>259801</v>
      </c>
      <c r="B17118" t="s">
        <v>259806</v>
      </c>
      <c r="C17118" t="s">
        <v>228919</v>
      </c>
      <c r="E17118" s="1">
        <v>40852</v>
      </c>
      <c r="F17118">
        <v>60000000</v>
      </c>
    </row>
    <row r="17119" spans="1:6" x14ac:dyDescent="0.25">
      <c r="A17119" t="s">
        <v>259804</v>
      </c>
      <c r="B17119" t="s">
        <v>259807</v>
      </c>
      <c r="C17119" t="s">
        <v>228873</v>
      </c>
      <c r="D17119" t="s">
        <v>229145</v>
      </c>
      <c r="E17119" t="s">
        <v>61913</v>
      </c>
      <c r="F17119">
        <v>34500000</v>
      </c>
    </row>
    <row r="17120" spans="1:6" x14ac:dyDescent="0.25">
      <c r="A17120" t="s">
        <v>259801</v>
      </c>
      <c r="B17120" t="s">
        <v>259808</v>
      </c>
      <c r="C17120" t="s">
        <v>228919</v>
      </c>
      <c r="E17120" t="s">
        <v>82469</v>
      </c>
      <c r="F17120">
        <v>58000000</v>
      </c>
    </row>
    <row r="17121" spans="1:6" x14ac:dyDescent="0.25">
      <c r="A17121" t="s">
        <v>259804</v>
      </c>
      <c r="B17121" t="s">
        <v>259809</v>
      </c>
      <c r="C17121" t="s">
        <v>228919</v>
      </c>
      <c r="E17121" s="1">
        <v>40918</v>
      </c>
      <c r="F17121">
        <v>5998000</v>
      </c>
    </row>
    <row r="17122" spans="1:6" x14ac:dyDescent="0.25">
      <c r="A17122" t="s">
        <v>259801</v>
      </c>
      <c r="B17122" t="s">
        <v>259810</v>
      </c>
      <c r="C17122" t="s">
        <v>228873</v>
      </c>
      <c r="D17122" t="s">
        <v>229145</v>
      </c>
      <c r="E17122" s="1">
        <v>42070</v>
      </c>
      <c r="F17122">
        <v>5000008</v>
      </c>
    </row>
    <row r="17123" spans="1:6" x14ac:dyDescent="0.25">
      <c r="A17123" t="s">
        <v>259804</v>
      </c>
      <c r="B17123" t="s">
        <v>259811</v>
      </c>
      <c r="C17123" t="s">
        <v>228919</v>
      </c>
      <c r="E17123" s="1">
        <v>40915</v>
      </c>
      <c r="F17123">
        <v>30509000</v>
      </c>
    </row>
    <row r="17124" spans="1:6" x14ac:dyDescent="0.25">
      <c r="A17124" t="s">
        <v>259801</v>
      </c>
      <c r="B17124" t="s">
        <v>259812</v>
      </c>
      <c r="C17124" t="s">
        <v>228873</v>
      </c>
      <c r="D17124" t="s">
        <v>229145</v>
      </c>
      <c r="E17124" t="s">
        <v>91192</v>
      </c>
      <c r="F17124">
        <v>35000000</v>
      </c>
    </row>
    <row r="17125" spans="1:6" x14ac:dyDescent="0.25">
      <c r="A17125" t="s">
        <v>259813</v>
      </c>
      <c r="B17125" t="s">
        <v>259814</v>
      </c>
      <c r="C17125" t="s">
        <v>228873</v>
      </c>
      <c r="E17125" s="1">
        <v>36445</v>
      </c>
      <c r="F17125">
        <v>3300000</v>
      </c>
    </row>
    <row r="17126" spans="1:6" x14ac:dyDescent="0.25">
      <c r="A17126" t="s">
        <v>259815</v>
      </c>
      <c r="B17126" t="s">
        <v>259816</v>
      </c>
      <c r="C17126" t="s">
        <v>228919</v>
      </c>
      <c r="E17126" s="1">
        <v>42186</v>
      </c>
      <c r="F17126">
        <v>32000000</v>
      </c>
    </row>
    <row r="17127" spans="1:6" x14ac:dyDescent="0.25">
      <c r="A17127" t="s">
        <v>259817</v>
      </c>
      <c r="B17127" t="s">
        <v>259818</v>
      </c>
      <c r="C17127" t="s">
        <v>228927</v>
      </c>
      <c r="E17127" t="s">
        <v>1938</v>
      </c>
      <c r="F17127">
        <v>5893465</v>
      </c>
    </row>
    <row r="17128" spans="1:6" x14ac:dyDescent="0.25">
      <c r="A17128" t="s">
        <v>259815</v>
      </c>
      <c r="B17128" t="s">
        <v>259819</v>
      </c>
      <c r="C17128" t="s">
        <v>228927</v>
      </c>
      <c r="E17128" s="1">
        <v>41279</v>
      </c>
      <c r="F17128">
        <v>11000000</v>
      </c>
    </row>
    <row r="17129" spans="1:6" x14ac:dyDescent="0.25">
      <c r="A17129" t="s">
        <v>259817</v>
      </c>
      <c r="B17129" t="s">
        <v>259820</v>
      </c>
      <c r="C17129" t="s">
        <v>228873</v>
      </c>
      <c r="D17129" t="s">
        <v>228977</v>
      </c>
      <c r="E17129" t="s">
        <v>27792</v>
      </c>
      <c r="F17129">
        <v>30600000</v>
      </c>
    </row>
    <row r="17130" spans="1:6" x14ac:dyDescent="0.25">
      <c r="A17130" t="s">
        <v>259815</v>
      </c>
      <c r="B17130" t="s">
        <v>259821</v>
      </c>
      <c r="C17130" t="s">
        <v>228927</v>
      </c>
      <c r="E17130" t="s">
        <v>19297</v>
      </c>
      <c r="F17130">
        <v>5000000</v>
      </c>
    </row>
    <row r="17131" spans="1:6" x14ac:dyDescent="0.25">
      <c r="A17131" t="s">
        <v>259817</v>
      </c>
      <c r="B17131" t="s">
        <v>259822</v>
      </c>
      <c r="C17131" t="s">
        <v>228927</v>
      </c>
      <c r="E17131" s="1">
        <v>41887</v>
      </c>
      <c r="F17131">
        <v>2378923</v>
      </c>
    </row>
    <row r="17132" spans="1:6" x14ac:dyDescent="0.25">
      <c r="A17132" t="s">
        <v>259823</v>
      </c>
      <c r="B17132" t="s">
        <v>259824</v>
      </c>
      <c r="C17132" t="s">
        <v>228880</v>
      </c>
      <c r="E17132" s="1">
        <v>41801</v>
      </c>
      <c r="F17132">
        <v>526000</v>
      </c>
    </row>
    <row r="17133" spans="1:6" x14ac:dyDescent="0.25">
      <c r="A17133" t="s">
        <v>259825</v>
      </c>
      <c r="B17133" t="s">
        <v>259826</v>
      </c>
      <c r="C17133" t="s">
        <v>228873</v>
      </c>
      <c r="E17133" s="1">
        <v>40788</v>
      </c>
      <c r="F17133">
        <v>1915575</v>
      </c>
    </row>
    <row r="17134" spans="1:6" x14ac:dyDescent="0.25">
      <c r="A17134" t="s">
        <v>259827</v>
      </c>
      <c r="B17134" t="s">
        <v>259828</v>
      </c>
      <c r="C17134" t="s">
        <v>228873</v>
      </c>
      <c r="E17134" t="s">
        <v>52930</v>
      </c>
      <c r="F17134">
        <v>2715000</v>
      </c>
    </row>
    <row r="17135" spans="1:6" x14ac:dyDescent="0.25">
      <c r="A17135" t="s">
        <v>259829</v>
      </c>
      <c r="B17135" t="s">
        <v>259830</v>
      </c>
      <c r="C17135" t="s">
        <v>228873</v>
      </c>
      <c r="D17135" t="s">
        <v>228977</v>
      </c>
      <c r="E17135" t="s">
        <v>26613</v>
      </c>
      <c r="F17135">
        <v>7500000</v>
      </c>
    </row>
    <row r="17136" spans="1:6" x14ac:dyDescent="0.25">
      <c r="A17136" t="s">
        <v>259831</v>
      </c>
      <c r="B17136" t="s">
        <v>259832</v>
      </c>
      <c r="C17136" t="s">
        <v>228873</v>
      </c>
      <c r="D17136" t="s">
        <v>228874</v>
      </c>
      <c r="E17136" s="1">
        <v>40852</v>
      </c>
      <c r="F17136">
        <v>50000</v>
      </c>
    </row>
    <row r="17137" spans="1:6" x14ac:dyDescent="0.25">
      <c r="A17137" t="s">
        <v>259829</v>
      </c>
      <c r="B17137" t="s">
        <v>259833</v>
      </c>
      <c r="C17137" t="s">
        <v>228873</v>
      </c>
      <c r="E17137" s="1">
        <v>40725</v>
      </c>
      <c r="F17137">
        <v>4000000</v>
      </c>
    </row>
    <row r="17138" spans="1:6" x14ac:dyDescent="0.25">
      <c r="A17138" t="s">
        <v>259831</v>
      </c>
      <c r="B17138" t="s">
        <v>259834</v>
      </c>
      <c r="C17138" t="s">
        <v>228873</v>
      </c>
      <c r="D17138" t="s">
        <v>228877</v>
      </c>
      <c r="E17138" t="s">
        <v>233596</v>
      </c>
      <c r="F17138">
        <v>299991</v>
      </c>
    </row>
    <row r="17139" spans="1:6" x14ac:dyDescent="0.25">
      <c r="A17139" t="s">
        <v>259829</v>
      </c>
      <c r="B17139" t="s">
        <v>259835</v>
      </c>
      <c r="C17139" t="s">
        <v>228873</v>
      </c>
      <c r="D17139" t="s">
        <v>228977</v>
      </c>
      <c r="E17139" s="1">
        <v>41589</v>
      </c>
      <c r="F17139">
        <v>15000000</v>
      </c>
    </row>
    <row r="17140" spans="1:6" x14ac:dyDescent="0.25">
      <c r="A17140" t="s">
        <v>259831</v>
      </c>
      <c r="B17140" t="s">
        <v>259836</v>
      </c>
      <c r="C17140" t="s">
        <v>228927</v>
      </c>
      <c r="E17140" t="s">
        <v>31341</v>
      </c>
      <c r="F17140">
        <v>1652734</v>
      </c>
    </row>
    <row r="17141" spans="1:6" x14ac:dyDescent="0.25">
      <c r="A17141" t="s">
        <v>259829</v>
      </c>
      <c r="B17141" t="s">
        <v>259837</v>
      </c>
      <c r="C17141" t="s">
        <v>228873</v>
      </c>
      <c r="E17141" t="s">
        <v>23497</v>
      </c>
      <c r="F17141">
        <v>7547619</v>
      </c>
    </row>
    <row r="17142" spans="1:6" x14ac:dyDescent="0.25">
      <c r="A17142" t="s">
        <v>259838</v>
      </c>
      <c r="B17142" t="s">
        <v>259839</v>
      </c>
      <c r="C17142" t="s">
        <v>228873</v>
      </c>
      <c r="D17142" t="s">
        <v>228877</v>
      </c>
      <c r="E17142" t="s">
        <v>259840</v>
      </c>
      <c r="F17142">
        <v>37000000</v>
      </c>
    </row>
    <row r="17143" spans="1:6" x14ac:dyDescent="0.25">
      <c r="A17143" t="s">
        <v>259841</v>
      </c>
      <c r="B17143" t="s">
        <v>259842</v>
      </c>
      <c r="C17143" t="s">
        <v>228873</v>
      </c>
      <c r="D17143" t="s">
        <v>231418</v>
      </c>
      <c r="E17143" s="1">
        <v>41863</v>
      </c>
      <c r="F17143">
        <v>50000000</v>
      </c>
    </row>
    <row r="17144" spans="1:6" x14ac:dyDescent="0.25">
      <c r="A17144" t="s">
        <v>259843</v>
      </c>
      <c r="B17144" t="s">
        <v>259844</v>
      </c>
      <c r="C17144" t="s">
        <v>228873</v>
      </c>
      <c r="D17144" t="s">
        <v>229206</v>
      </c>
      <c r="E17144" t="s">
        <v>16993</v>
      </c>
      <c r="F17144">
        <v>4000000</v>
      </c>
    </row>
    <row r="17145" spans="1:6" x14ac:dyDescent="0.25">
      <c r="A17145" t="s">
        <v>259841</v>
      </c>
      <c r="B17145" t="s">
        <v>259845</v>
      </c>
      <c r="C17145" t="s">
        <v>228873</v>
      </c>
      <c r="D17145" t="s">
        <v>228977</v>
      </c>
      <c r="E17145" t="s">
        <v>36855</v>
      </c>
      <c r="F17145">
        <v>14500000</v>
      </c>
    </row>
    <row r="17146" spans="1:6" x14ac:dyDescent="0.25">
      <c r="A17146" t="s">
        <v>259843</v>
      </c>
      <c r="B17146" t="s">
        <v>259846</v>
      </c>
      <c r="C17146" t="s">
        <v>228873</v>
      </c>
      <c r="D17146" t="s">
        <v>229206</v>
      </c>
      <c r="E17146" s="1">
        <v>41277</v>
      </c>
      <c r="F17146">
        <v>23000000</v>
      </c>
    </row>
    <row r="17147" spans="1:6" x14ac:dyDescent="0.25">
      <c r="A17147" t="s">
        <v>259841</v>
      </c>
      <c r="B17147" t="s">
        <v>259847</v>
      </c>
      <c r="C17147" t="s">
        <v>228873</v>
      </c>
      <c r="D17147" t="s">
        <v>229206</v>
      </c>
      <c r="E17147" t="s">
        <v>75355</v>
      </c>
      <c r="F17147">
        <v>44000000</v>
      </c>
    </row>
    <row r="17148" spans="1:6" x14ac:dyDescent="0.25">
      <c r="A17148" t="s">
        <v>259848</v>
      </c>
      <c r="B17148" t="s">
        <v>259849</v>
      </c>
      <c r="C17148" t="s">
        <v>228873</v>
      </c>
      <c r="D17148" t="s">
        <v>229206</v>
      </c>
      <c r="E17148" s="1">
        <v>40060</v>
      </c>
      <c r="F17148">
        <v>2000000</v>
      </c>
    </row>
    <row r="17149" spans="1:6" x14ac:dyDescent="0.25">
      <c r="A17149" t="s">
        <v>259850</v>
      </c>
      <c r="B17149" t="s">
        <v>259851</v>
      </c>
      <c r="C17149" t="s">
        <v>228873</v>
      </c>
      <c r="D17149" t="s">
        <v>229206</v>
      </c>
      <c r="E17149" t="s">
        <v>2522</v>
      </c>
      <c r="F17149">
        <v>4000000</v>
      </c>
    </row>
    <row r="17150" spans="1:6" x14ac:dyDescent="0.25">
      <c r="A17150" t="s">
        <v>259852</v>
      </c>
      <c r="B17150" t="s">
        <v>259853</v>
      </c>
      <c r="C17150" t="s">
        <v>229045</v>
      </c>
      <c r="E17150" s="1">
        <v>41701</v>
      </c>
      <c r="F17150">
        <v>200000</v>
      </c>
    </row>
    <row r="17151" spans="1:6" x14ac:dyDescent="0.25">
      <c r="A17151" t="s">
        <v>259854</v>
      </c>
      <c r="B17151" t="s">
        <v>259855</v>
      </c>
      <c r="C17151" t="s">
        <v>228873</v>
      </c>
      <c r="E17151" s="1">
        <v>41889</v>
      </c>
      <c r="F17151">
        <v>100000</v>
      </c>
    </row>
    <row r="17152" spans="1:6" x14ac:dyDescent="0.25">
      <c r="A17152" t="s">
        <v>259856</v>
      </c>
      <c r="B17152" t="s">
        <v>259857</v>
      </c>
      <c r="C17152" t="s">
        <v>229311</v>
      </c>
      <c r="E17152" s="1">
        <v>41946</v>
      </c>
      <c r="F17152">
        <v>29214350</v>
      </c>
    </row>
    <row r="17153" spans="1:6" x14ac:dyDescent="0.25">
      <c r="A17153" t="s">
        <v>259858</v>
      </c>
      <c r="B17153" t="s">
        <v>259859</v>
      </c>
      <c r="C17153" t="s">
        <v>228873</v>
      </c>
      <c r="D17153" t="s">
        <v>229145</v>
      </c>
      <c r="E17153" t="s">
        <v>127559</v>
      </c>
      <c r="F17153">
        <v>23280000</v>
      </c>
    </row>
    <row r="17154" spans="1:6" x14ac:dyDescent="0.25">
      <c r="A17154" t="s">
        <v>259860</v>
      </c>
      <c r="B17154" t="s">
        <v>259861</v>
      </c>
      <c r="C17154" t="s">
        <v>228873</v>
      </c>
      <c r="E17154" s="1">
        <v>40456</v>
      </c>
      <c r="F17154">
        <v>37881128</v>
      </c>
    </row>
    <row r="17155" spans="1:6" x14ac:dyDescent="0.25">
      <c r="A17155" t="s">
        <v>259858</v>
      </c>
      <c r="B17155" t="s">
        <v>259862</v>
      </c>
      <c r="C17155" t="s">
        <v>228873</v>
      </c>
      <c r="D17155" t="s">
        <v>231418</v>
      </c>
      <c r="E17155" s="1">
        <v>40066</v>
      </c>
      <c r="F17155">
        <v>22100000</v>
      </c>
    </row>
    <row r="17156" spans="1:6" x14ac:dyDescent="0.25">
      <c r="A17156" t="s">
        <v>259860</v>
      </c>
      <c r="B17156" t="s">
        <v>259863</v>
      </c>
      <c r="C17156" t="s">
        <v>228873</v>
      </c>
      <c r="D17156" t="s">
        <v>228874</v>
      </c>
      <c r="E17156" t="s">
        <v>243908</v>
      </c>
      <c r="F17156">
        <v>14000000</v>
      </c>
    </row>
    <row r="17157" spans="1:6" x14ac:dyDescent="0.25">
      <c r="A17157" t="s">
        <v>259858</v>
      </c>
      <c r="B17157" t="s">
        <v>259864</v>
      </c>
      <c r="C17157" t="s">
        <v>228927</v>
      </c>
      <c r="E17157" t="s">
        <v>178104</v>
      </c>
      <c r="F17157">
        <v>1230744</v>
      </c>
    </row>
    <row r="17158" spans="1:6" x14ac:dyDescent="0.25">
      <c r="A17158" t="s">
        <v>259860</v>
      </c>
      <c r="B17158" t="s">
        <v>259865</v>
      </c>
      <c r="C17158" t="s">
        <v>228919</v>
      </c>
      <c r="E17158" t="s">
        <v>43658</v>
      </c>
      <c r="F17158">
        <v>60000000</v>
      </c>
    </row>
    <row r="17159" spans="1:6" x14ac:dyDescent="0.25">
      <c r="A17159" t="s">
        <v>259858</v>
      </c>
      <c r="B17159" t="s">
        <v>259866</v>
      </c>
      <c r="C17159" t="s">
        <v>228873</v>
      </c>
      <c r="D17159" t="s">
        <v>229206</v>
      </c>
      <c r="E17159" s="1">
        <v>39184</v>
      </c>
      <c r="F17159">
        <v>33000000</v>
      </c>
    </row>
    <row r="17160" spans="1:6" x14ac:dyDescent="0.25">
      <c r="A17160" t="s">
        <v>259860</v>
      </c>
      <c r="B17160" t="s">
        <v>259867</v>
      </c>
      <c r="C17160" t="s">
        <v>228873</v>
      </c>
      <c r="D17160" t="s">
        <v>229145</v>
      </c>
      <c r="E17160" s="1">
        <v>38818</v>
      </c>
      <c r="F17160">
        <v>22600000</v>
      </c>
    </row>
    <row r="17161" spans="1:6" x14ac:dyDescent="0.25">
      <c r="A17161" t="s">
        <v>259858</v>
      </c>
      <c r="B17161" t="s">
        <v>259868</v>
      </c>
      <c r="C17161" t="s">
        <v>228873</v>
      </c>
      <c r="D17161" t="s">
        <v>228877</v>
      </c>
      <c r="E17161" s="1">
        <v>36898</v>
      </c>
      <c r="F17161">
        <v>2510000</v>
      </c>
    </row>
    <row r="17162" spans="1:6" x14ac:dyDescent="0.25">
      <c r="A17162" t="s">
        <v>259860</v>
      </c>
      <c r="B17162" t="s">
        <v>259869</v>
      </c>
      <c r="C17162" t="s">
        <v>228873</v>
      </c>
      <c r="D17162" t="s">
        <v>228977</v>
      </c>
      <c r="E17162" t="s">
        <v>181997</v>
      </c>
      <c r="F17162">
        <v>16000000</v>
      </c>
    </row>
    <row r="17163" spans="1:6" x14ac:dyDescent="0.25">
      <c r="A17163" t="s">
        <v>259870</v>
      </c>
      <c r="B17163" t="s">
        <v>259871</v>
      </c>
      <c r="C17163" t="s">
        <v>228873</v>
      </c>
      <c r="D17163" t="s">
        <v>228977</v>
      </c>
      <c r="E17163" s="1">
        <v>39148</v>
      </c>
      <c r="F17163">
        <v>33000000</v>
      </c>
    </row>
    <row r="17164" spans="1:6" x14ac:dyDescent="0.25">
      <c r="A17164" t="s">
        <v>259872</v>
      </c>
      <c r="B17164" t="s">
        <v>259873</v>
      </c>
      <c r="C17164" t="s">
        <v>228873</v>
      </c>
      <c r="E17164" t="s">
        <v>40317</v>
      </c>
      <c r="F17164">
        <v>22000000</v>
      </c>
    </row>
    <row r="17165" spans="1:6" x14ac:dyDescent="0.25">
      <c r="A17165" t="s">
        <v>259874</v>
      </c>
      <c r="B17165" t="s">
        <v>259875</v>
      </c>
      <c r="C17165" t="s">
        <v>228873</v>
      </c>
      <c r="E17165" t="s">
        <v>236708</v>
      </c>
      <c r="F17165">
        <v>11269243</v>
      </c>
    </row>
    <row r="17166" spans="1:6" x14ac:dyDescent="0.25">
      <c r="A17166" t="s">
        <v>259876</v>
      </c>
      <c r="B17166" t="s">
        <v>259877</v>
      </c>
      <c r="C17166" t="s">
        <v>228873</v>
      </c>
      <c r="D17166" t="s">
        <v>228977</v>
      </c>
      <c r="E17166" t="s">
        <v>242310</v>
      </c>
      <c r="F17166">
        <v>13000000</v>
      </c>
    </row>
    <row r="17167" spans="1:6" x14ac:dyDescent="0.25">
      <c r="A17167" t="s">
        <v>259878</v>
      </c>
      <c r="B17167" t="s">
        <v>259879</v>
      </c>
      <c r="C17167" t="s">
        <v>228873</v>
      </c>
      <c r="D17167" t="s">
        <v>229206</v>
      </c>
      <c r="E17167" t="s">
        <v>234005</v>
      </c>
      <c r="F17167">
        <v>110000000</v>
      </c>
    </row>
    <row r="17168" spans="1:6" x14ac:dyDescent="0.25">
      <c r="A17168" t="s">
        <v>259880</v>
      </c>
      <c r="B17168" t="s">
        <v>259881</v>
      </c>
      <c r="C17168" t="s">
        <v>228873</v>
      </c>
      <c r="D17168" t="s">
        <v>228877</v>
      </c>
      <c r="E17168" t="s">
        <v>204650</v>
      </c>
      <c r="F17168">
        <v>20000000</v>
      </c>
    </row>
    <row r="17169" spans="1:6" x14ac:dyDescent="0.25">
      <c r="A17169" t="s">
        <v>259882</v>
      </c>
      <c r="B17169" t="s">
        <v>259883</v>
      </c>
      <c r="C17169" t="s">
        <v>228873</v>
      </c>
      <c r="D17169" t="s">
        <v>228877</v>
      </c>
      <c r="E17169" s="1">
        <v>37325</v>
      </c>
      <c r="F17169">
        <v>1500000</v>
      </c>
    </row>
    <row r="17170" spans="1:6" x14ac:dyDescent="0.25">
      <c r="A17170" t="s">
        <v>259884</v>
      </c>
      <c r="B17170" t="s">
        <v>259885</v>
      </c>
      <c r="C17170" t="s">
        <v>228873</v>
      </c>
      <c r="D17170" t="s">
        <v>228874</v>
      </c>
      <c r="E17170" t="s">
        <v>181997</v>
      </c>
      <c r="F17170">
        <v>20500000</v>
      </c>
    </row>
    <row r="17171" spans="1:6" x14ac:dyDescent="0.25">
      <c r="A17171" t="s">
        <v>259886</v>
      </c>
      <c r="B17171" t="s">
        <v>259887</v>
      </c>
      <c r="C17171" t="s">
        <v>228927</v>
      </c>
      <c r="E17171" s="1">
        <v>40453</v>
      </c>
      <c r="F17171">
        <v>300000</v>
      </c>
    </row>
    <row r="17172" spans="1:6" x14ac:dyDescent="0.25">
      <c r="A17172" t="s">
        <v>259888</v>
      </c>
      <c r="B17172" t="s">
        <v>259889</v>
      </c>
      <c r="C17172" t="s">
        <v>228873</v>
      </c>
      <c r="D17172" t="s">
        <v>228977</v>
      </c>
      <c r="E17172" t="s">
        <v>27792</v>
      </c>
      <c r="F17172">
        <v>6500000</v>
      </c>
    </row>
    <row r="17173" spans="1:6" x14ac:dyDescent="0.25">
      <c r="A17173" t="s">
        <v>259890</v>
      </c>
      <c r="B17173" t="s">
        <v>259891</v>
      </c>
      <c r="C17173" t="s">
        <v>228873</v>
      </c>
      <c r="D17173" t="s">
        <v>228874</v>
      </c>
      <c r="E17173" t="s">
        <v>30308</v>
      </c>
      <c r="F17173">
        <v>5000000</v>
      </c>
    </row>
    <row r="17174" spans="1:6" x14ac:dyDescent="0.25">
      <c r="A17174" t="s">
        <v>259888</v>
      </c>
      <c r="B17174" t="s">
        <v>259892</v>
      </c>
      <c r="C17174" t="s">
        <v>228927</v>
      </c>
      <c r="E17174" t="s">
        <v>139809</v>
      </c>
      <c r="F17174">
        <v>3600656</v>
      </c>
    </row>
    <row r="17175" spans="1:6" x14ac:dyDescent="0.25">
      <c r="A17175" t="s">
        <v>259890</v>
      </c>
      <c r="B17175" t="s">
        <v>259893</v>
      </c>
      <c r="C17175" t="s">
        <v>228873</v>
      </c>
      <c r="D17175" t="s">
        <v>228877</v>
      </c>
      <c r="E17175" t="s">
        <v>1403</v>
      </c>
      <c r="F17175">
        <v>11600000</v>
      </c>
    </row>
    <row r="17176" spans="1:6" x14ac:dyDescent="0.25">
      <c r="A17176" t="s">
        <v>259888</v>
      </c>
      <c r="B17176" t="s">
        <v>259894</v>
      </c>
      <c r="C17176" t="s">
        <v>228927</v>
      </c>
      <c r="E17176" s="1">
        <v>40368</v>
      </c>
      <c r="F17176">
        <v>504781</v>
      </c>
    </row>
    <row r="17177" spans="1:6" x14ac:dyDescent="0.25">
      <c r="A17177" t="s">
        <v>259895</v>
      </c>
      <c r="B17177" t="s">
        <v>259896</v>
      </c>
      <c r="C17177" t="s">
        <v>228880</v>
      </c>
      <c r="E17177" s="1">
        <v>41312</v>
      </c>
    </row>
    <row r="17178" spans="1:6" x14ac:dyDescent="0.25">
      <c r="A17178" t="s">
        <v>259897</v>
      </c>
      <c r="B17178" t="s">
        <v>259898</v>
      </c>
      <c r="C17178" t="s">
        <v>228873</v>
      </c>
      <c r="D17178" t="s">
        <v>228877</v>
      </c>
      <c r="E17178" t="s">
        <v>251314</v>
      </c>
      <c r="F17178">
        <v>7000000</v>
      </c>
    </row>
    <row r="17179" spans="1:6" x14ac:dyDescent="0.25">
      <c r="A17179" t="s">
        <v>259899</v>
      </c>
      <c r="B17179" t="s">
        <v>259900</v>
      </c>
      <c r="C17179" t="s">
        <v>228873</v>
      </c>
      <c r="E17179" s="1">
        <v>40703</v>
      </c>
      <c r="F17179">
        <v>3300000</v>
      </c>
    </row>
    <row r="17180" spans="1:6" x14ac:dyDescent="0.25">
      <c r="A17180" t="s">
        <v>259897</v>
      </c>
      <c r="B17180" t="s">
        <v>259901</v>
      </c>
      <c r="C17180" t="s">
        <v>228873</v>
      </c>
      <c r="E17180" s="1">
        <v>41189</v>
      </c>
      <c r="F17180">
        <v>8000000</v>
      </c>
    </row>
    <row r="17181" spans="1:6" x14ac:dyDescent="0.25">
      <c r="A17181" t="s">
        <v>259902</v>
      </c>
      <c r="B17181" t="s">
        <v>259903</v>
      </c>
      <c r="C17181" t="s">
        <v>228873</v>
      </c>
      <c r="D17181" t="s">
        <v>228874</v>
      </c>
      <c r="E17181" s="1">
        <v>41102</v>
      </c>
      <c r="F17181">
        <v>6100000</v>
      </c>
    </row>
    <row r="17182" spans="1:6" x14ac:dyDescent="0.25">
      <c r="A17182" t="s">
        <v>259904</v>
      </c>
      <c r="B17182" t="s">
        <v>259905</v>
      </c>
      <c r="C17182" t="s">
        <v>228909</v>
      </c>
      <c r="E17182" s="1">
        <v>41556</v>
      </c>
    </row>
    <row r="17183" spans="1:6" x14ac:dyDescent="0.25">
      <c r="A17183" t="s">
        <v>259906</v>
      </c>
      <c r="B17183" t="s">
        <v>259907</v>
      </c>
      <c r="C17183" t="s">
        <v>228873</v>
      </c>
      <c r="E17183" t="s">
        <v>256777</v>
      </c>
      <c r="F17183">
        <v>800000</v>
      </c>
    </row>
    <row r="17184" spans="1:6" x14ac:dyDescent="0.25">
      <c r="A17184" t="s">
        <v>259908</v>
      </c>
      <c r="B17184" t="s">
        <v>259909</v>
      </c>
      <c r="C17184" t="s">
        <v>228889</v>
      </c>
      <c r="E17184" t="s">
        <v>259910</v>
      </c>
    </row>
    <row r="17185" spans="1:6" x14ac:dyDescent="0.25">
      <c r="A17185" t="s">
        <v>259911</v>
      </c>
      <c r="B17185" t="s">
        <v>259912</v>
      </c>
      <c r="C17185" t="s">
        <v>228873</v>
      </c>
      <c r="E17185" t="s">
        <v>210809</v>
      </c>
      <c r="F17185">
        <v>10000000</v>
      </c>
    </row>
    <row r="17186" spans="1:6" x14ac:dyDescent="0.25">
      <c r="A17186" t="s">
        <v>259913</v>
      </c>
      <c r="B17186" t="s">
        <v>259914</v>
      </c>
      <c r="C17186" t="s">
        <v>228873</v>
      </c>
      <c r="E17186" s="1">
        <v>39851</v>
      </c>
      <c r="F17186">
        <v>195000</v>
      </c>
    </row>
    <row r="17187" spans="1:6" x14ac:dyDescent="0.25">
      <c r="A17187" t="s">
        <v>259911</v>
      </c>
      <c r="B17187" t="s">
        <v>259915</v>
      </c>
      <c r="C17187" t="s">
        <v>228873</v>
      </c>
      <c r="E17187" t="s">
        <v>12973</v>
      </c>
      <c r="F17187">
        <v>1600000</v>
      </c>
    </row>
    <row r="17188" spans="1:6" x14ac:dyDescent="0.25">
      <c r="A17188" t="s">
        <v>259916</v>
      </c>
      <c r="B17188" t="s">
        <v>259917</v>
      </c>
      <c r="C17188" t="s">
        <v>228927</v>
      </c>
      <c r="E17188" s="1">
        <v>41611</v>
      </c>
      <c r="F17188">
        <v>13500000</v>
      </c>
    </row>
    <row r="17189" spans="1:6" x14ac:dyDescent="0.25">
      <c r="A17189" t="s">
        <v>259918</v>
      </c>
      <c r="B17189" t="s">
        <v>259919</v>
      </c>
      <c r="C17189" t="s">
        <v>228927</v>
      </c>
      <c r="E17189" t="s">
        <v>117783</v>
      </c>
      <c r="F17189">
        <v>1500000</v>
      </c>
    </row>
    <row r="17190" spans="1:6" x14ac:dyDescent="0.25">
      <c r="A17190" t="s">
        <v>259920</v>
      </c>
      <c r="B17190" t="s">
        <v>259921</v>
      </c>
      <c r="C17190" t="s">
        <v>228873</v>
      </c>
      <c r="D17190" t="s">
        <v>228874</v>
      </c>
      <c r="E17190" s="1">
        <v>39692</v>
      </c>
      <c r="F17190">
        <v>11220000</v>
      </c>
    </row>
    <row r="17191" spans="1:6" x14ac:dyDescent="0.25">
      <c r="A17191" t="s">
        <v>259922</v>
      </c>
      <c r="B17191" t="s">
        <v>259923</v>
      </c>
      <c r="C17191" t="s">
        <v>228880</v>
      </c>
      <c r="E17191" s="1">
        <v>41275</v>
      </c>
    </row>
    <row r="17192" spans="1:6" x14ac:dyDescent="0.25">
      <c r="A17192" t="s">
        <v>259924</v>
      </c>
      <c r="B17192" t="s">
        <v>259925</v>
      </c>
      <c r="C17192" t="s">
        <v>228873</v>
      </c>
      <c r="E17192" t="s">
        <v>27966</v>
      </c>
      <c r="F17192">
        <v>5844999</v>
      </c>
    </row>
    <row r="17193" spans="1:6" x14ac:dyDescent="0.25">
      <c r="A17193" t="s">
        <v>259926</v>
      </c>
      <c r="B17193" t="s">
        <v>259927</v>
      </c>
      <c r="C17193" t="s">
        <v>228909</v>
      </c>
      <c r="E17193" t="s">
        <v>13691</v>
      </c>
    </row>
    <row r="17194" spans="1:6" x14ac:dyDescent="0.25">
      <c r="A17194" t="s">
        <v>259928</v>
      </c>
      <c r="B17194" t="s">
        <v>259929</v>
      </c>
      <c r="C17194" t="s">
        <v>228873</v>
      </c>
      <c r="E17194" t="s">
        <v>179375</v>
      </c>
      <c r="F17194">
        <v>362745</v>
      </c>
    </row>
    <row r="17195" spans="1:6" x14ac:dyDescent="0.25">
      <c r="A17195" t="s">
        <v>259930</v>
      </c>
      <c r="B17195" t="s">
        <v>259931</v>
      </c>
      <c r="C17195" t="s">
        <v>228873</v>
      </c>
      <c r="D17195" t="s">
        <v>228874</v>
      </c>
      <c r="E17195" s="1">
        <v>39941</v>
      </c>
      <c r="F17195">
        <v>786257</v>
      </c>
    </row>
    <row r="17196" spans="1:6" x14ac:dyDescent="0.25">
      <c r="A17196" t="s">
        <v>259928</v>
      </c>
      <c r="B17196" t="s">
        <v>259932</v>
      </c>
      <c r="C17196" t="s">
        <v>228880</v>
      </c>
      <c r="E17196" s="1">
        <v>39640</v>
      </c>
      <c r="F17196">
        <v>1000000</v>
      </c>
    </row>
    <row r="17197" spans="1:6" x14ac:dyDescent="0.25">
      <c r="A17197" t="s">
        <v>259930</v>
      </c>
      <c r="B17197" t="s">
        <v>259933</v>
      </c>
      <c r="C17197" t="s">
        <v>228873</v>
      </c>
      <c r="E17197" t="s">
        <v>71125</v>
      </c>
      <c r="F17197">
        <v>8000000</v>
      </c>
    </row>
    <row r="17198" spans="1:6" x14ac:dyDescent="0.25">
      <c r="A17198" t="s">
        <v>259928</v>
      </c>
      <c r="B17198" t="s">
        <v>259934</v>
      </c>
      <c r="C17198" t="s">
        <v>228873</v>
      </c>
      <c r="E17198" s="1">
        <v>41824</v>
      </c>
      <c r="F17198">
        <v>3159813</v>
      </c>
    </row>
    <row r="17199" spans="1:6" x14ac:dyDescent="0.25">
      <c r="A17199" t="s">
        <v>259930</v>
      </c>
      <c r="B17199" t="s">
        <v>259935</v>
      </c>
      <c r="C17199" t="s">
        <v>228873</v>
      </c>
      <c r="E17199" s="1">
        <v>39939</v>
      </c>
      <c r="F17199">
        <v>300000</v>
      </c>
    </row>
    <row r="17200" spans="1:6" x14ac:dyDescent="0.25">
      <c r="A17200" t="s">
        <v>259928</v>
      </c>
      <c r="B17200" t="s">
        <v>259936</v>
      </c>
      <c r="C17200" t="s">
        <v>228927</v>
      </c>
      <c r="E17200" t="s">
        <v>46619</v>
      </c>
      <c r="F17200">
        <v>652959</v>
      </c>
    </row>
    <row r="17201" spans="1:6" x14ac:dyDescent="0.25">
      <c r="A17201" t="s">
        <v>259930</v>
      </c>
      <c r="B17201" t="s">
        <v>259937</v>
      </c>
      <c r="C17201" t="s">
        <v>228916</v>
      </c>
      <c r="E17201" t="s">
        <v>55313</v>
      </c>
      <c r="F17201">
        <v>250000</v>
      </c>
    </row>
    <row r="17202" spans="1:6" x14ac:dyDescent="0.25">
      <c r="A17202" t="s">
        <v>259938</v>
      </c>
      <c r="B17202" t="s">
        <v>259939</v>
      </c>
      <c r="C17202" t="s">
        <v>228873</v>
      </c>
      <c r="E17202" s="1">
        <v>39941</v>
      </c>
      <c r="F17202">
        <v>9000000</v>
      </c>
    </row>
    <row r="17203" spans="1:6" x14ac:dyDescent="0.25">
      <c r="A17203" t="s">
        <v>259940</v>
      </c>
      <c r="B17203" t="s">
        <v>259941</v>
      </c>
      <c r="C17203" t="s">
        <v>228873</v>
      </c>
      <c r="D17203" t="s">
        <v>228874</v>
      </c>
      <c r="E17203" t="s">
        <v>12515</v>
      </c>
      <c r="F17203">
        <v>28000000</v>
      </c>
    </row>
    <row r="17204" spans="1:6" x14ac:dyDescent="0.25">
      <c r="A17204" t="s">
        <v>259938</v>
      </c>
      <c r="B17204" t="s">
        <v>259942</v>
      </c>
      <c r="C17204" t="s">
        <v>228873</v>
      </c>
      <c r="D17204" t="s">
        <v>228877</v>
      </c>
      <c r="E17204" s="1">
        <v>38880</v>
      </c>
      <c r="F17204">
        <v>14500000</v>
      </c>
    </row>
    <row r="17205" spans="1:6" x14ac:dyDescent="0.25">
      <c r="A17205" t="s">
        <v>259940</v>
      </c>
      <c r="B17205" t="s">
        <v>259943</v>
      </c>
      <c r="C17205" t="s">
        <v>228873</v>
      </c>
      <c r="E17205" s="1">
        <v>40217</v>
      </c>
      <c r="F17205">
        <v>15000000</v>
      </c>
    </row>
    <row r="17206" spans="1:6" x14ac:dyDescent="0.25">
      <c r="A17206" t="s">
        <v>259944</v>
      </c>
      <c r="B17206" t="s">
        <v>259945</v>
      </c>
      <c r="C17206" t="s">
        <v>228927</v>
      </c>
      <c r="E17206" s="1">
        <v>40123</v>
      </c>
      <c r="F17206">
        <v>750000</v>
      </c>
    </row>
    <row r="17207" spans="1:6" x14ac:dyDescent="0.25">
      <c r="A17207" t="s">
        <v>259946</v>
      </c>
      <c r="B17207" t="s">
        <v>259947</v>
      </c>
      <c r="C17207" t="s">
        <v>228919</v>
      </c>
      <c r="E17207" t="s">
        <v>29579</v>
      </c>
      <c r="F17207">
        <v>3500000</v>
      </c>
    </row>
    <row r="17208" spans="1:6" x14ac:dyDescent="0.25">
      <c r="A17208" t="s">
        <v>259948</v>
      </c>
      <c r="B17208" t="s">
        <v>259949</v>
      </c>
      <c r="C17208" t="s">
        <v>228873</v>
      </c>
      <c r="E17208" t="s">
        <v>103603</v>
      </c>
      <c r="F17208">
        <v>16930335</v>
      </c>
    </row>
    <row r="17209" spans="1:6" x14ac:dyDescent="0.25">
      <c r="A17209" t="s">
        <v>259946</v>
      </c>
      <c r="B17209" t="s">
        <v>259950</v>
      </c>
      <c r="C17209" t="s">
        <v>228927</v>
      </c>
      <c r="E17209" s="1">
        <v>41981</v>
      </c>
      <c r="F17209">
        <v>12500000</v>
      </c>
    </row>
    <row r="17210" spans="1:6" x14ac:dyDescent="0.25">
      <c r="A17210" t="s">
        <v>259951</v>
      </c>
      <c r="B17210" t="s">
        <v>259952</v>
      </c>
      <c r="C17210" t="s">
        <v>228880</v>
      </c>
      <c r="E17210" s="1">
        <v>41367</v>
      </c>
      <c r="F17210">
        <v>1200000</v>
      </c>
    </row>
    <row r="17211" spans="1:6" x14ac:dyDescent="0.25">
      <c r="A17211" t="s">
        <v>259953</v>
      </c>
      <c r="B17211" t="s">
        <v>259954</v>
      </c>
      <c r="C17211" t="s">
        <v>228880</v>
      </c>
      <c r="E17211" s="1">
        <v>41641</v>
      </c>
    </row>
    <row r="17212" spans="1:6" x14ac:dyDescent="0.25">
      <c r="A17212" t="s">
        <v>259955</v>
      </c>
      <c r="B17212" t="s">
        <v>259956</v>
      </c>
      <c r="C17212" t="s">
        <v>228880</v>
      </c>
      <c r="E17212" t="s">
        <v>12427</v>
      </c>
      <c r="F17212">
        <v>0</v>
      </c>
    </row>
    <row r="17213" spans="1:6" x14ac:dyDescent="0.25">
      <c r="A17213" t="s">
        <v>259957</v>
      </c>
      <c r="B17213" t="s">
        <v>259958</v>
      </c>
      <c r="C17213" t="s">
        <v>228873</v>
      </c>
      <c r="E17213" t="s">
        <v>92556</v>
      </c>
      <c r="F17213">
        <v>70000000</v>
      </c>
    </row>
    <row r="17214" spans="1:6" x14ac:dyDescent="0.25">
      <c r="A17214" t="s">
        <v>259959</v>
      </c>
      <c r="B17214" t="s">
        <v>259960</v>
      </c>
      <c r="C17214" t="s">
        <v>228873</v>
      </c>
      <c r="E17214" s="1">
        <v>40764</v>
      </c>
      <c r="F17214">
        <v>33000000</v>
      </c>
    </row>
    <row r="17215" spans="1:6" x14ac:dyDescent="0.25">
      <c r="A17215" t="s">
        <v>259957</v>
      </c>
      <c r="B17215" t="s">
        <v>259961</v>
      </c>
      <c r="C17215" t="s">
        <v>228873</v>
      </c>
      <c r="E17215" t="s">
        <v>38253</v>
      </c>
      <c r="F17215">
        <v>40000000</v>
      </c>
    </row>
    <row r="17216" spans="1:6" x14ac:dyDescent="0.25">
      <c r="A17216" t="s">
        <v>259962</v>
      </c>
      <c r="B17216" t="s">
        <v>259963</v>
      </c>
      <c r="C17216" t="s">
        <v>228880</v>
      </c>
      <c r="E17216" s="1">
        <v>39825</v>
      </c>
    </row>
    <row r="17217" spans="1:6" x14ac:dyDescent="0.25">
      <c r="A17217" t="s">
        <v>259964</v>
      </c>
      <c r="B17217" t="s">
        <v>259965</v>
      </c>
      <c r="C17217" t="s">
        <v>228873</v>
      </c>
      <c r="E17217" t="s">
        <v>232904</v>
      </c>
      <c r="F17217">
        <v>6215250</v>
      </c>
    </row>
    <row r="17218" spans="1:6" x14ac:dyDescent="0.25">
      <c r="A17218" t="s">
        <v>259966</v>
      </c>
      <c r="B17218" t="s">
        <v>259967</v>
      </c>
      <c r="C17218" t="s">
        <v>228873</v>
      </c>
      <c r="D17218" t="s">
        <v>228877</v>
      </c>
      <c r="E17218" s="1">
        <v>41643</v>
      </c>
      <c r="F17218">
        <v>600000</v>
      </c>
    </row>
    <row r="17219" spans="1:6" x14ac:dyDescent="0.25">
      <c r="A17219" t="s">
        <v>259968</v>
      </c>
      <c r="B17219" t="s">
        <v>259969</v>
      </c>
      <c r="C17219" t="s">
        <v>228880</v>
      </c>
      <c r="E17219" s="1">
        <v>41641</v>
      </c>
      <c r="F17219">
        <v>200000</v>
      </c>
    </row>
    <row r="17220" spans="1:6" x14ac:dyDescent="0.25">
      <c r="A17220" t="s">
        <v>259970</v>
      </c>
      <c r="B17220" t="s">
        <v>259971</v>
      </c>
      <c r="C17220" t="s">
        <v>228873</v>
      </c>
      <c r="D17220" t="s">
        <v>228877</v>
      </c>
      <c r="E17220" t="s">
        <v>177227</v>
      </c>
      <c r="F17220">
        <v>3000000</v>
      </c>
    </row>
    <row r="17221" spans="1:6" x14ac:dyDescent="0.25">
      <c r="A17221" t="s">
        <v>259972</v>
      </c>
      <c r="B17221" t="s">
        <v>259973</v>
      </c>
      <c r="C17221" t="s">
        <v>228873</v>
      </c>
      <c r="D17221" t="s">
        <v>228877</v>
      </c>
      <c r="E17221" t="s">
        <v>43658</v>
      </c>
      <c r="F17221">
        <v>17592449</v>
      </c>
    </row>
    <row r="17222" spans="1:6" x14ac:dyDescent="0.25">
      <c r="A17222" t="s">
        <v>259974</v>
      </c>
      <c r="B17222" t="s">
        <v>259975</v>
      </c>
      <c r="C17222" t="s">
        <v>228880</v>
      </c>
      <c r="E17222" s="1">
        <v>40179</v>
      </c>
    </row>
    <row r="17223" spans="1:6" x14ac:dyDescent="0.25">
      <c r="A17223" t="s">
        <v>259976</v>
      </c>
      <c r="B17223" t="s">
        <v>259977</v>
      </c>
      <c r="C17223" t="s">
        <v>228880</v>
      </c>
      <c r="E17223" s="1">
        <v>39814</v>
      </c>
    </row>
    <row r="17224" spans="1:6" x14ac:dyDescent="0.25">
      <c r="A17224" t="s">
        <v>259978</v>
      </c>
      <c r="B17224" t="s">
        <v>259979</v>
      </c>
      <c r="C17224" t="s">
        <v>228889</v>
      </c>
      <c r="E17224" t="s">
        <v>40782</v>
      </c>
    </row>
    <row r="17225" spans="1:6" x14ac:dyDescent="0.25">
      <c r="A17225" t="s">
        <v>259980</v>
      </c>
      <c r="B17225" t="s">
        <v>259981</v>
      </c>
      <c r="C17225" t="s">
        <v>228943</v>
      </c>
      <c r="E17225" s="1">
        <v>40432</v>
      </c>
    </row>
    <row r="17226" spans="1:6" x14ac:dyDescent="0.25">
      <c r="A17226" t="s">
        <v>259982</v>
      </c>
      <c r="B17226" t="s">
        <v>259983</v>
      </c>
      <c r="C17226" t="s">
        <v>228880</v>
      </c>
      <c r="E17226" s="1">
        <v>40638</v>
      </c>
    </row>
    <row r="17227" spans="1:6" x14ac:dyDescent="0.25">
      <c r="A17227" t="s">
        <v>259984</v>
      </c>
      <c r="B17227" t="s">
        <v>259985</v>
      </c>
      <c r="C17227" t="s">
        <v>228873</v>
      </c>
      <c r="D17227" t="s">
        <v>228877</v>
      </c>
      <c r="E17227" t="s">
        <v>38915</v>
      </c>
      <c r="F17227">
        <v>10000000</v>
      </c>
    </row>
    <row r="17228" spans="1:6" x14ac:dyDescent="0.25">
      <c r="A17228" t="s">
        <v>259986</v>
      </c>
      <c r="B17228" t="s">
        <v>259987</v>
      </c>
      <c r="C17228" t="s">
        <v>228927</v>
      </c>
      <c r="E17228" t="s">
        <v>29493</v>
      </c>
      <c r="F17228">
        <v>280882</v>
      </c>
    </row>
    <row r="17229" spans="1:6" x14ac:dyDescent="0.25">
      <c r="A17229" t="s">
        <v>259988</v>
      </c>
      <c r="B17229" t="s">
        <v>259989</v>
      </c>
      <c r="C17229" t="s">
        <v>228873</v>
      </c>
      <c r="D17229" t="s">
        <v>228877</v>
      </c>
      <c r="E17229" t="s">
        <v>124238</v>
      </c>
      <c r="F17229">
        <v>1000000</v>
      </c>
    </row>
    <row r="17230" spans="1:6" x14ac:dyDescent="0.25">
      <c r="A17230" t="s">
        <v>259986</v>
      </c>
      <c r="B17230" t="s">
        <v>259990</v>
      </c>
      <c r="C17230" t="s">
        <v>228873</v>
      </c>
      <c r="D17230" t="s">
        <v>228877</v>
      </c>
      <c r="E17230" t="s">
        <v>141692</v>
      </c>
      <c r="F17230">
        <v>750000</v>
      </c>
    </row>
    <row r="17231" spans="1:6" x14ac:dyDescent="0.25">
      <c r="A17231" t="s">
        <v>259988</v>
      </c>
      <c r="B17231" t="s">
        <v>259991</v>
      </c>
      <c r="C17231" t="s">
        <v>228873</v>
      </c>
      <c r="E17231" s="1">
        <v>39459</v>
      </c>
    </row>
    <row r="17232" spans="1:6" x14ac:dyDescent="0.25">
      <c r="A17232" t="s">
        <v>259992</v>
      </c>
      <c r="B17232" t="s">
        <v>259993</v>
      </c>
      <c r="C17232" t="s">
        <v>228880</v>
      </c>
      <c r="E17232" s="1">
        <v>42016</v>
      </c>
      <c r="F17232">
        <v>1900000</v>
      </c>
    </row>
    <row r="17233" spans="1:6" x14ac:dyDescent="0.25">
      <c r="A17233" t="s">
        <v>259994</v>
      </c>
      <c r="B17233" t="s">
        <v>259995</v>
      </c>
      <c r="C17233" t="s">
        <v>228873</v>
      </c>
      <c r="E17233" s="1">
        <v>38567</v>
      </c>
      <c r="F17233">
        <v>75000000</v>
      </c>
    </row>
    <row r="17234" spans="1:6" x14ac:dyDescent="0.25">
      <c r="A17234" t="s">
        <v>259996</v>
      </c>
      <c r="B17234" t="s">
        <v>259997</v>
      </c>
      <c r="C17234" t="s">
        <v>228927</v>
      </c>
      <c r="E17234" s="1">
        <v>42010</v>
      </c>
      <c r="F17234">
        <v>250000</v>
      </c>
    </row>
    <row r="17235" spans="1:6" x14ac:dyDescent="0.25">
      <c r="A17235" t="s">
        <v>259998</v>
      </c>
      <c r="B17235" t="s">
        <v>259999</v>
      </c>
      <c r="C17235" t="s">
        <v>228889</v>
      </c>
      <c r="E17235" t="s">
        <v>40292</v>
      </c>
      <c r="F17235">
        <v>324656</v>
      </c>
    </row>
    <row r="17236" spans="1:6" x14ac:dyDescent="0.25">
      <c r="A17236" t="s">
        <v>260000</v>
      </c>
      <c r="B17236" t="s">
        <v>260001</v>
      </c>
      <c r="C17236" t="s">
        <v>228880</v>
      </c>
      <c r="E17236" s="1">
        <v>40914</v>
      </c>
      <c r="F17236">
        <v>550000</v>
      </c>
    </row>
    <row r="17237" spans="1:6" x14ac:dyDescent="0.25">
      <c r="A17237" t="s">
        <v>260002</v>
      </c>
      <c r="B17237" t="s">
        <v>260003</v>
      </c>
      <c r="C17237" t="s">
        <v>228880</v>
      </c>
      <c r="E17237" s="1">
        <v>41284</v>
      </c>
      <c r="F17237">
        <v>800000</v>
      </c>
    </row>
    <row r="17238" spans="1:6" x14ac:dyDescent="0.25">
      <c r="A17238" t="s">
        <v>260000</v>
      </c>
      <c r="B17238" t="s">
        <v>260004</v>
      </c>
      <c r="C17238" t="s">
        <v>228880</v>
      </c>
      <c r="E17238" t="s">
        <v>230480</v>
      </c>
      <c r="F17238">
        <v>560000</v>
      </c>
    </row>
    <row r="17239" spans="1:6" x14ac:dyDescent="0.25">
      <c r="A17239" t="s">
        <v>260005</v>
      </c>
      <c r="B17239" t="s">
        <v>260006</v>
      </c>
      <c r="C17239" t="s">
        <v>228873</v>
      </c>
      <c r="D17239" t="s">
        <v>229145</v>
      </c>
      <c r="E17239" s="1">
        <v>40887</v>
      </c>
      <c r="F17239">
        <v>25000000</v>
      </c>
    </row>
    <row r="17240" spans="1:6" x14ac:dyDescent="0.25">
      <c r="A17240" t="s">
        <v>260007</v>
      </c>
      <c r="B17240" t="s">
        <v>260008</v>
      </c>
      <c r="C17240" t="s">
        <v>228873</v>
      </c>
      <c r="D17240" t="s">
        <v>228877</v>
      </c>
      <c r="E17240" s="1">
        <v>38728</v>
      </c>
      <c r="F17240">
        <v>3800000</v>
      </c>
    </row>
    <row r="17241" spans="1:6" x14ac:dyDescent="0.25">
      <c r="A17241" t="s">
        <v>260005</v>
      </c>
      <c r="B17241" t="s">
        <v>260009</v>
      </c>
      <c r="C17241" t="s">
        <v>228873</v>
      </c>
      <c r="D17241" t="s">
        <v>228977</v>
      </c>
      <c r="E17241" s="1">
        <v>40187</v>
      </c>
      <c r="F17241">
        <v>20000000</v>
      </c>
    </row>
    <row r="17242" spans="1:6" x14ac:dyDescent="0.25">
      <c r="A17242" t="s">
        <v>260007</v>
      </c>
      <c r="B17242" t="s">
        <v>260010</v>
      </c>
      <c r="C17242" t="s">
        <v>228873</v>
      </c>
      <c r="D17242" t="s">
        <v>228874</v>
      </c>
      <c r="E17242" s="1">
        <v>39450</v>
      </c>
      <c r="F17242">
        <v>10000000</v>
      </c>
    </row>
    <row r="17243" spans="1:6" x14ac:dyDescent="0.25">
      <c r="A17243" t="s">
        <v>260005</v>
      </c>
      <c r="B17243" t="s">
        <v>260011</v>
      </c>
      <c r="C17243" t="s">
        <v>228873</v>
      </c>
      <c r="D17243" t="s">
        <v>229206</v>
      </c>
      <c r="E17243" s="1">
        <v>41097</v>
      </c>
      <c r="F17243">
        <v>50000000</v>
      </c>
    </row>
    <row r="17244" spans="1:6" x14ac:dyDescent="0.25">
      <c r="A17244" t="s">
        <v>260007</v>
      </c>
      <c r="B17244" t="s">
        <v>260012</v>
      </c>
      <c r="C17244" t="s">
        <v>228873</v>
      </c>
      <c r="D17244" t="s">
        <v>228877</v>
      </c>
      <c r="E17244" s="1">
        <v>39091</v>
      </c>
      <c r="F17244">
        <v>2000000</v>
      </c>
    </row>
    <row r="17245" spans="1:6" x14ac:dyDescent="0.25">
      <c r="A17245" t="s">
        <v>260013</v>
      </c>
      <c r="B17245" t="s">
        <v>260014</v>
      </c>
      <c r="C17245" t="s">
        <v>228880</v>
      </c>
      <c r="E17245" s="1">
        <v>42099</v>
      </c>
      <c r="F17245">
        <v>25000</v>
      </c>
    </row>
    <row r="17246" spans="1:6" x14ac:dyDescent="0.25">
      <c r="A17246" t="s">
        <v>260015</v>
      </c>
      <c r="B17246" t="s">
        <v>260016</v>
      </c>
      <c r="C17246" t="s">
        <v>228880</v>
      </c>
      <c r="E17246" t="s">
        <v>40017</v>
      </c>
    </row>
    <row r="17247" spans="1:6" x14ac:dyDescent="0.25">
      <c r="A17247" t="s">
        <v>260017</v>
      </c>
      <c r="B17247" t="s">
        <v>260018</v>
      </c>
      <c r="C17247" t="s">
        <v>228927</v>
      </c>
      <c r="E17247" t="s">
        <v>48181</v>
      </c>
      <c r="F17247">
        <v>150000</v>
      </c>
    </row>
    <row r="17248" spans="1:6" x14ac:dyDescent="0.25">
      <c r="A17248" t="s">
        <v>260019</v>
      </c>
      <c r="B17248" t="s">
        <v>260020</v>
      </c>
      <c r="C17248" t="s">
        <v>228880</v>
      </c>
      <c r="E17248" s="1">
        <v>40544</v>
      </c>
    </row>
    <row r="17249" spans="1:6" x14ac:dyDescent="0.25">
      <c r="A17249" t="s">
        <v>260021</v>
      </c>
      <c r="B17249" t="s">
        <v>260022</v>
      </c>
      <c r="C17249" t="s">
        <v>228927</v>
      </c>
      <c r="E17249" s="1">
        <v>41338</v>
      </c>
      <c r="F17249">
        <v>2000000</v>
      </c>
    </row>
    <row r="17250" spans="1:6" x14ac:dyDescent="0.25">
      <c r="A17250" t="s">
        <v>260023</v>
      </c>
      <c r="B17250" t="s">
        <v>260024</v>
      </c>
      <c r="C17250" t="s">
        <v>228873</v>
      </c>
      <c r="E17250" t="s">
        <v>192</v>
      </c>
      <c r="F17250">
        <v>5523227</v>
      </c>
    </row>
    <row r="17251" spans="1:6" x14ac:dyDescent="0.25">
      <c r="A17251" t="s">
        <v>260021</v>
      </c>
      <c r="B17251" t="s">
        <v>260025</v>
      </c>
      <c r="C17251" t="s">
        <v>228919</v>
      </c>
      <c r="E17251" s="1">
        <v>41280</v>
      </c>
      <c r="F17251">
        <v>1309166</v>
      </c>
    </row>
    <row r="17252" spans="1:6" x14ac:dyDescent="0.25">
      <c r="A17252" t="s">
        <v>260026</v>
      </c>
      <c r="B17252" t="s">
        <v>260027</v>
      </c>
      <c r="C17252" t="s">
        <v>228880</v>
      </c>
      <c r="E17252" s="1">
        <v>41278</v>
      </c>
      <c r="F17252">
        <v>525000</v>
      </c>
    </row>
    <row r="17253" spans="1:6" x14ac:dyDescent="0.25">
      <c r="A17253" t="s">
        <v>260028</v>
      </c>
      <c r="B17253" t="s">
        <v>260029</v>
      </c>
      <c r="C17253" t="s">
        <v>228909</v>
      </c>
      <c r="E17253" s="1">
        <v>41884</v>
      </c>
      <c r="F17253">
        <v>60000</v>
      </c>
    </row>
    <row r="17254" spans="1:6" x14ac:dyDescent="0.25">
      <c r="A17254" t="s">
        <v>260030</v>
      </c>
      <c r="B17254" t="s">
        <v>260031</v>
      </c>
      <c r="C17254" t="s">
        <v>228873</v>
      </c>
      <c r="D17254" t="s">
        <v>228877</v>
      </c>
      <c r="E17254" t="s">
        <v>229064</v>
      </c>
      <c r="F17254">
        <v>350000</v>
      </c>
    </row>
    <row r="17255" spans="1:6" x14ac:dyDescent="0.25">
      <c r="A17255" t="s">
        <v>260032</v>
      </c>
      <c r="B17255" t="s">
        <v>260033</v>
      </c>
      <c r="C17255" t="s">
        <v>228880</v>
      </c>
      <c r="E17255" s="1">
        <v>41648</v>
      </c>
      <c r="F17255">
        <v>30000</v>
      </c>
    </row>
    <row r="17256" spans="1:6" x14ac:dyDescent="0.25">
      <c r="A17256" t="s">
        <v>260034</v>
      </c>
      <c r="B17256" t="s">
        <v>260035</v>
      </c>
      <c r="C17256" t="s">
        <v>228889</v>
      </c>
      <c r="E17256" t="s">
        <v>114365</v>
      </c>
      <c r="F17256">
        <v>8453342</v>
      </c>
    </row>
    <row r="17257" spans="1:6" x14ac:dyDescent="0.25">
      <c r="A17257" t="s">
        <v>260036</v>
      </c>
      <c r="B17257" t="s">
        <v>260037</v>
      </c>
      <c r="C17257" t="s">
        <v>228873</v>
      </c>
      <c r="E17257" s="1">
        <v>41126</v>
      </c>
      <c r="F17257">
        <v>200000</v>
      </c>
    </row>
    <row r="17258" spans="1:6" x14ac:dyDescent="0.25">
      <c r="A17258" t="s">
        <v>260038</v>
      </c>
      <c r="B17258" t="s">
        <v>260039</v>
      </c>
      <c r="C17258" t="s">
        <v>228873</v>
      </c>
      <c r="E17258" t="s">
        <v>1780</v>
      </c>
      <c r="F17258">
        <v>10000000</v>
      </c>
    </row>
    <row r="17259" spans="1:6" x14ac:dyDescent="0.25">
      <c r="A17259" t="s">
        <v>260036</v>
      </c>
      <c r="B17259" t="s">
        <v>260040</v>
      </c>
      <c r="C17259" t="s">
        <v>228873</v>
      </c>
      <c r="E17259" s="1">
        <v>41831</v>
      </c>
      <c r="F17259">
        <v>2400000</v>
      </c>
    </row>
    <row r="17260" spans="1:6" x14ac:dyDescent="0.25">
      <c r="A17260" t="s">
        <v>260041</v>
      </c>
      <c r="B17260" t="s">
        <v>260042</v>
      </c>
      <c r="C17260" t="s">
        <v>228889</v>
      </c>
      <c r="E17260" t="s">
        <v>94892</v>
      </c>
    </row>
    <row r="17261" spans="1:6" x14ac:dyDescent="0.25">
      <c r="A17261" t="s">
        <v>260043</v>
      </c>
      <c r="B17261" t="s">
        <v>260044</v>
      </c>
      <c r="C17261" t="s">
        <v>228943</v>
      </c>
      <c r="E17261" s="1">
        <v>40278</v>
      </c>
      <c r="F17261">
        <v>5000000</v>
      </c>
    </row>
    <row r="17262" spans="1:6" x14ac:dyDescent="0.25">
      <c r="A17262" t="s">
        <v>260045</v>
      </c>
      <c r="B17262" t="s">
        <v>260046</v>
      </c>
      <c r="C17262" t="s">
        <v>228873</v>
      </c>
      <c r="D17262" t="s">
        <v>228874</v>
      </c>
      <c r="E17262" t="s">
        <v>1522</v>
      </c>
      <c r="F17262">
        <v>9000000</v>
      </c>
    </row>
    <row r="17263" spans="1:6" x14ac:dyDescent="0.25">
      <c r="A17263" t="s">
        <v>260043</v>
      </c>
      <c r="B17263" t="s">
        <v>260047</v>
      </c>
      <c r="C17263" t="s">
        <v>228927</v>
      </c>
      <c r="E17263" t="s">
        <v>233509</v>
      </c>
      <c r="F17263">
        <v>25500000</v>
      </c>
    </row>
    <row r="17264" spans="1:6" x14ac:dyDescent="0.25">
      <c r="A17264" t="s">
        <v>260045</v>
      </c>
      <c r="B17264" t="s">
        <v>260048</v>
      </c>
      <c r="C17264" t="s">
        <v>228873</v>
      </c>
      <c r="D17264" t="s">
        <v>228877</v>
      </c>
      <c r="E17264" t="s">
        <v>141282</v>
      </c>
      <c r="F17264">
        <v>20100000</v>
      </c>
    </row>
    <row r="17265" spans="1:6" x14ac:dyDescent="0.25">
      <c r="A17265" t="s">
        <v>260043</v>
      </c>
      <c r="B17265" t="s">
        <v>260049</v>
      </c>
      <c r="C17265" t="s">
        <v>228873</v>
      </c>
      <c r="D17265" t="s">
        <v>228874</v>
      </c>
      <c r="E17265" t="s">
        <v>2026</v>
      </c>
      <c r="F17265">
        <v>20000000</v>
      </c>
    </row>
    <row r="17266" spans="1:6" x14ac:dyDescent="0.25">
      <c r="A17266" t="s">
        <v>260045</v>
      </c>
      <c r="B17266" t="s">
        <v>260050</v>
      </c>
      <c r="C17266" t="s">
        <v>228943</v>
      </c>
      <c r="E17266" t="s">
        <v>153986</v>
      </c>
      <c r="F17266">
        <v>2300000</v>
      </c>
    </row>
    <row r="17267" spans="1:6" x14ac:dyDescent="0.25">
      <c r="A17267" t="s">
        <v>260043</v>
      </c>
      <c r="B17267" t="s">
        <v>260051</v>
      </c>
      <c r="C17267" t="s">
        <v>228873</v>
      </c>
      <c r="D17267" t="s">
        <v>228874</v>
      </c>
      <c r="E17267" t="s">
        <v>139620</v>
      </c>
      <c r="F17267">
        <v>16872385</v>
      </c>
    </row>
    <row r="17268" spans="1:6" x14ac:dyDescent="0.25">
      <c r="A17268" t="s">
        <v>260052</v>
      </c>
      <c r="B17268" t="s">
        <v>260053</v>
      </c>
      <c r="C17268" t="s">
        <v>228880</v>
      </c>
      <c r="E17268" t="s">
        <v>12057</v>
      </c>
      <c r="F17268">
        <v>32986</v>
      </c>
    </row>
    <row r="17269" spans="1:6" x14ac:dyDescent="0.25">
      <c r="A17269" t="s">
        <v>260054</v>
      </c>
      <c r="B17269" t="s">
        <v>260055</v>
      </c>
      <c r="C17269" t="s">
        <v>228880</v>
      </c>
      <c r="E17269" t="s">
        <v>260056</v>
      </c>
    </row>
    <row r="17270" spans="1:6" x14ac:dyDescent="0.25">
      <c r="A17270" t="s">
        <v>260057</v>
      </c>
      <c r="B17270" t="s">
        <v>260058</v>
      </c>
      <c r="C17270" t="s">
        <v>228927</v>
      </c>
      <c r="E17270" t="s">
        <v>27156</v>
      </c>
      <c r="F17270">
        <v>1549940</v>
      </c>
    </row>
    <row r="17271" spans="1:6" x14ac:dyDescent="0.25">
      <c r="A17271" t="s">
        <v>260059</v>
      </c>
      <c r="B17271" t="s">
        <v>260060</v>
      </c>
      <c r="C17271" t="s">
        <v>228873</v>
      </c>
      <c r="D17271" t="s">
        <v>228877</v>
      </c>
      <c r="E17271" s="1">
        <v>42316</v>
      </c>
      <c r="F17271">
        <v>1200000</v>
      </c>
    </row>
    <row r="17272" spans="1:6" x14ac:dyDescent="0.25">
      <c r="A17272" t="s">
        <v>260057</v>
      </c>
      <c r="B17272" t="s">
        <v>260061</v>
      </c>
      <c r="C17272" t="s">
        <v>228880</v>
      </c>
      <c r="E17272" s="1">
        <v>41859</v>
      </c>
      <c r="F17272">
        <v>2489905</v>
      </c>
    </row>
    <row r="17273" spans="1:6" x14ac:dyDescent="0.25">
      <c r="A17273" t="s">
        <v>260059</v>
      </c>
      <c r="B17273" t="s">
        <v>260062</v>
      </c>
      <c r="C17273" t="s">
        <v>228873</v>
      </c>
      <c r="D17273" t="s">
        <v>228877</v>
      </c>
      <c r="E17273" t="s">
        <v>48446</v>
      </c>
      <c r="F17273">
        <v>899649</v>
      </c>
    </row>
    <row r="17274" spans="1:6" x14ac:dyDescent="0.25">
      <c r="A17274" t="s">
        <v>260063</v>
      </c>
      <c r="B17274" t="s">
        <v>260064</v>
      </c>
      <c r="C17274" t="s">
        <v>228873</v>
      </c>
      <c r="D17274" t="s">
        <v>228874</v>
      </c>
      <c r="E17274" s="1">
        <v>41682</v>
      </c>
      <c r="F17274">
        <v>10000000</v>
      </c>
    </row>
    <row r="17275" spans="1:6" x14ac:dyDescent="0.25">
      <c r="A17275" t="s">
        <v>260065</v>
      </c>
      <c r="B17275" t="s">
        <v>260066</v>
      </c>
      <c r="C17275" t="s">
        <v>228880</v>
      </c>
      <c r="E17275" s="1">
        <v>41526</v>
      </c>
      <c r="F17275">
        <v>1700000</v>
      </c>
    </row>
    <row r="17276" spans="1:6" x14ac:dyDescent="0.25">
      <c r="A17276" t="s">
        <v>260063</v>
      </c>
      <c r="B17276" t="s">
        <v>260067</v>
      </c>
      <c r="C17276" t="s">
        <v>228873</v>
      </c>
      <c r="D17276" t="s">
        <v>228977</v>
      </c>
      <c r="E17276" s="1">
        <v>42288</v>
      </c>
      <c r="F17276">
        <v>60000000</v>
      </c>
    </row>
    <row r="17277" spans="1:6" x14ac:dyDescent="0.25">
      <c r="A17277" t="s">
        <v>260068</v>
      </c>
      <c r="B17277" t="s">
        <v>260069</v>
      </c>
      <c r="C17277" t="s">
        <v>228880</v>
      </c>
      <c r="E17277" t="s">
        <v>2727</v>
      </c>
      <c r="F17277">
        <v>300000</v>
      </c>
    </row>
    <row r="17278" spans="1:6" x14ac:dyDescent="0.25">
      <c r="A17278" t="s">
        <v>260070</v>
      </c>
      <c r="B17278" t="s">
        <v>260071</v>
      </c>
      <c r="C17278" t="s">
        <v>228873</v>
      </c>
      <c r="E17278" t="s">
        <v>31293</v>
      </c>
      <c r="F17278">
        <v>500000</v>
      </c>
    </row>
    <row r="17279" spans="1:6" x14ac:dyDescent="0.25">
      <c r="A17279" t="s">
        <v>260068</v>
      </c>
      <c r="B17279" t="s">
        <v>260072</v>
      </c>
      <c r="C17279" t="s">
        <v>228873</v>
      </c>
      <c r="E17279" t="s">
        <v>27772</v>
      </c>
      <c r="F17279">
        <v>500000</v>
      </c>
    </row>
    <row r="17280" spans="1:6" x14ac:dyDescent="0.25">
      <c r="A17280" t="s">
        <v>260073</v>
      </c>
      <c r="B17280" t="s">
        <v>260074</v>
      </c>
      <c r="C17280" t="s">
        <v>228880</v>
      </c>
      <c r="E17280" t="s">
        <v>84180</v>
      </c>
    </row>
    <row r="17281" spans="1:6" x14ac:dyDescent="0.25">
      <c r="A17281" t="s">
        <v>260075</v>
      </c>
      <c r="B17281" t="s">
        <v>260076</v>
      </c>
      <c r="C17281" t="s">
        <v>228943</v>
      </c>
      <c r="E17281" s="1">
        <v>40179</v>
      </c>
      <c r="F17281">
        <v>100000</v>
      </c>
    </row>
    <row r="17282" spans="1:6" x14ac:dyDescent="0.25">
      <c r="A17282" t="s">
        <v>260077</v>
      </c>
      <c r="B17282" t="s">
        <v>260078</v>
      </c>
      <c r="C17282" t="s">
        <v>228916</v>
      </c>
      <c r="E17282" t="s">
        <v>82044</v>
      </c>
      <c r="F17282">
        <v>350000</v>
      </c>
    </row>
    <row r="17283" spans="1:6" x14ac:dyDescent="0.25">
      <c r="A17283" t="s">
        <v>260079</v>
      </c>
      <c r="B17283" t="s">
        <v>260080</v>
      </c>
      <c r="C17283" t="s">
        <v>228880</v>
      </c>
      <c r="E17283" s="1">
        <v>42313</v>
      </c>
      <c r="F17283">
        <v>1200000</v>
      </c>
    </row>
    <row r="17284" spans="1:6" x14ac:dyDescent="0.25">
      <c r="A17284" t="s">
        <v>260081</v>
      </c>
      <c r="B17284" t="s">
        <v>260082</v>
      </c>
      <c r="C17284" t="s">
        <v>228880</v>
      </c>
      <c r="E17284" s="1">
        <v>41275</v>
      </c>
      <c r="F17284">
        <v>100000</v>
      </c>
    </row>
    <row r="17285" spans="1:6" x14ac:dyDescent="0.25">
      <c r="A17285" t="s">
        <v>260083</v>
      </c>
      <c r="B17285" t="s">
        <v>260084</v>
      </c>
      <c r="C17285" t="s">
        <v>228880</v>
      </c>
      <c r="E17285" t="s">
        <v>214361</v>
      </c>
      <c r="F17285">
        <v>1000000</v>
      </c>
    </row>
    <row r="17286" spans="1:6" x14ac:dyDescent="0.25">
      <c r="A17286" t="s">
        <v>260085</v>
      </c>
      <c r="B17286" t="s">
        <v>260086</v>
      </c>
      <c r="C17286" t="s">
        <v>228880</v>
      </c>
      <c r="E17286" t="s">
        <v>22307</v>
      </c>
      <c r="F17286">
        <v>339211</v>
      </c>
    </row>
    <row r="17287" spans="1:6" x14ac:dyDescent="0.25">
      <c r="A17287" t="s">
        <v>260087</v>
      </c>
      <c r="B17287" t="s">
        <v>260088</v>
      </c>
      <c r="C17287" t="s">
        <v>228880</v>
      </c>
      <c r="E17287" t="s">
        <v>14887</v>
      </c>
      <c r="F17287">
        <v>25000</v>
      </c>
    </row>
    <row r="17288" spans="1:6" x14ac:dyDescent="0.25">
      <c r="A17288" t="s">
        <v>260089</v>
      </c>
      <c r="B17288" t="s">
        <v>260090</v>
      </c>
      <c r="C17288" t="s">
        <v>228880</v>
      </c>
      <c r="E17288" s="1">
        <v>40553</v>
      </c>
    </row>
    <row r="17289" spans="1:6" x14ac:dyDescent="0.25">
      <c r="A17289" t="s">
        <v>260091</v>
      </c>
      <c r="B17289" t="s">
        <v>260092</v>
      </c>
      <c r="C17289" t="s">
        <v>228873</v>
      </c>
      <c r="E17289" s="1">
        <v>40638</v>
      </c>
      <c r="F17289">
        <v>1285000</v>
      </c>
    </row>
    <row r="17290" spans="1:6" x14ac:dyDescent="0.25">
      <c r="A17290" t="s">
        <v>260093</v>
      </c>
      <c r="B17290" t="s">
        <v>260094</v>
      </c>
      <c r="C17290" t="s">
        <v>228873</v>
      </c>
      <c r="D17290" t="s">
        <v>228877</v>
      </c>
      <c r="E17290" s="1">
        <v>40430</v>
      </c>
      <c r="F17290">
        <v>800000</v>
      </c>
    </row>
    <row r="17291" spans="1:6" x14ac:dyDescent="0.25">
      <c r="A17291" t="s">
        <v>260095</v>
      </c>
      <c r="B17291" t="s">
        <v>260096</v>
      </c>
      <c r="C17291" t="s">
        <v>228873</v>
      </c>
      <c r="E17291" t="s">
        <v>28726</v>
      </c>
    </row>
    <row r="17292" spans="1:6" x14ac:dyDescent="0.25">
      <c r="A17292" t="s">
        <v>260097</v>
      </c>
      <c r="B17292" t="s">
        <v>260098</v>
      </c>
      <c r="C17292" t="s">
        <v>228943</v>
      </c>
      <c r="E17292" s="1">
        <v>41283</v>
      </c>
      <c r="F17292">
        <v>500000</v>
      </c>
    </row>
    <row r="17293" spans="1:6" x14ac:dyDescent="0.25">
      <c r="A17293" t="s">
        <v>260099</v>
      </c>
      <c r="B17293" t="s">
        <v>260100</v>
      </c>
      <c r="C17293" t="s">
        <v>228943</v>
      </c>
      <c r="E17293" s="1">
        <v>41275</v>
      </c>
      <c r="F17293">
        <v>150000</v>
      </c>
    </row>
    <row r="17294" spans="1:6" x14ac:dyDescent="0.25">
      <c r="A17294" t="s">
        <v>260101</v>
      </c>
      <c r="B17294" t="s">
        <v>260102</v>
      </c>
      <c r="C17294" t="s">
        <v>228889</v>
      </c>
      <c r="E17294" t="s">
        <v>4799</v>
      </c>
      <c r="F17294">
        <v>300000</v>
      </c>
    </row>
    <row r="17295" spans="1:6" x14ac:dyDescent="0.25">
      <c r="A17295" t="s">
        <v>260103</v>
      </c>
      <c r="B17295" t="s">
        <v>260104</v>
      </c>
      <c r="C17295" t="s">
        <v>228873</v>
      </c>
      <c r="E17295" t="s">
        <v>76691</v>
      </c>
      <c r="F17295">
        <v>1250000</v>
      </c>
    </row>
    <row r="17296" spans="1:6" x14ac:dyDescent="0.25">
      <c r="A17296" t="s">
        <v>260105</v>
      </c>
      <c r="B17296" t="s">
        <v>260106</v>
      </c>
      <c r="C17296" t="s">
        <v>228927</v>
      </c>
      <c r="E17296" s="1">
        <v>41315</v>
      </c>
      <c r="F17296">
        <v>75000</v>
      </c>
    </row>
    <row r="17297" spans="1:6" x14ac:dyDescent="0.25">
      <c r="A17297" t="s">
        <v>260107</v>
      </c>
      <c r="B17297" t="s">
        <v>260108</v>
      </c>
      <c r="C17297" t="s">
        <v>228880</v>
      </c>
      <c r="E17297" s="1">
        <v>39090</v>
      </c>
      <c r="F17297">
        <v>600000</v>
      </c>
    </row>
    <row r="17298" spans="1:6" x14ac:dyDescent="0.25">
      <c r="A17298" t="s">
        <v>260109</v>
      </c>
      <c r="B17298" t="s">
        <v>260110</v>
      </c>
      <c r="C17298" t="s">
        <v>228873</v>
      </c>
      <c r="D17298" t="s">
        <v>228874</v>
      </c>
      <c r="E17298" t="s">
        <v>260111</v>
      </c>
    </row>
    <row r="17299" spans="1:6" x14ac:dyDescent="0.25">
      <c r="A17299" t="s">
        <v>260112</v>
      </c>
      <c r="B17299" t="s">
        <v>260113</v>
      </c>
      <c r="C17299" t="s">
        <v>228873</v>
      </c>
      <c r="D17299" t="s">
        <v>228977</v>
      </c>
      <c r="E17299" s="1">
        <v>39272</v>
      </c>
      <c r="F17299">
        <v>17850000</v>
      </c>
    </row>
    <row r="17300" spans="1:6" x14ac:dyDescent="0.25">
      <c r="A17300" t="s">
        <v>260109</v>
      </c>
      <c r="B17300" t="s">
        <v>260114</v>
      </c>
      <c r="C17300" t="s">
        <v>228927</v>
      </c>
      <c r="E17300" t="s">
        <v>55087</v>
      </c>
      <c r="F17300">
        <v>3750</v>
      </c>
    </row>
    <row r="17301" spans="1:6" x14ac:dyDescent="0.25">
      <c r="A17301" t="s">
        <v>260112</v>
      </c>
      <c r="B17301" t="s">
        <v>260115</v>
      </c>
      <c r="C17301" t="s">
        <v>228873</v>
      </c>
      <c r="E17301" t="s">
        <v>146864</v>
      </c>
      <c r="F17301">
        <v>7200000</v>
      </c>
    </row>
    <row r="17302" spans="1:6" x14ac:dyDescent="0.25">
      <c r="A17302" t="s">
        <v>260116</v>
      </c>
      <c r="B17302" t="s">
        <v>260117</v>
      </c>
      <c r="C17302" t="s">
        <v>228873</v>
      </c>
      <c r="D17302" t="s">
        <v>228874</v>
      </c>
      <c r="E17302" s="1">
        <v>38266</v>
      </c>
      <c r="F17302">
        <v>6800000</v>
      </c>
    </row>
    <row r="17303" spans="1:6" x14ac:dyDescent="0.25">
      <c r="A17303" t="s">
        <v>260118</v>
      </c>
      <c r="B17303" t="s">
        <v>260119</v>
      </c>
      <c r="C17303" t="s">
        <v>228873</v>
      </c>
      <c r="E17303" s="1">
        <v>40212</v>
      </c>
      <c r="F17303">
        <v>1800000</v>
      </c>
    </row>
    <row r="17304" spans="1:6" x14ac:dyDescent="0.25">
      <c r="A17304" t="s">
        <v>260120</v>
      </c>
      <c r="B17304" t="s">
        <v>260121</v>
      </c>
      <c r="C17304" t="s">
        <v>228873</v>
      </c>
      <c r="E17304" s="1">
        <v>40733</v>
      </c>
      <c r="F17304">
        <v>900000</v>
      </c>
    </row>
    <row r="17305" spans="1:6" x14ac:dyDescent="0.25">
      <c r="A17305" t="s">
        <v>260122</v>
      </c>
      <c r="B17305" t="s">
        <v>260123</v>
      </c>
      <c r="C17305" t="s">
        <v>228880</v>
      </c>
      <c r="E17305" t="s">
        <v>25974</v>
      </c>
      <c r="F17305">
        <v>2500000</v>
      </c>
    </row>
    <row r="17306" spans="1:6" x14ac:dyDescent="0.25">
      <c r="A17306" t="s">
        <v>260124</v>
      </c>
      <c r="B17306" t="s">
        <v>260125</v>
      </c>
      <c r="C17306" t="s">
        <v>228880</v>
      </c>
      <c r="E17306" t="s">
        <v>21653</v>
      </c>
      <c r="F17306">
        <v>1519000</v>
      </c>
    </row>
    <row r="17307" spans="1:6" x14ac:dyDescent="0.25">
      <c r="A17307" t="s">
        <v>260122</v>
      </c>
      <c r="B17307" t="s">
        <v>260126</v>
      </c>
      <c r="C17307" t="s">
        <v>228943</v>
      </c>
      <c r="E17307" s="1">
        <v>41275</v>
      </c>
      <c r="F17307">
        <v>552919</v>
      </c>
    </row>
    <row r="17308" spans="1:6" x14ac:dyDescent="0.25">
      <c r="A17308" t="s">
        <v>260124</v>
      </c>
      <c r="B17308" t="s">
        <v>260127</v>
      </c>
      <c r="C17308" t="s">
        <v>228927</v>
      </c>
      <c r="E17308" t="s">
        <v>45818</v>
      </c>
      <c r="F17308">
        <v>1000000</v>
      </c>
    </row>
    <row r="17309" spans="1:6" x14ac:dyDescent="0.25">
      <c r="A17309" t="s">
        <v>260128</v>
      </c>
      <c r="B17309" t="s">
        <v>260129</v>
      </c>
      <c r="C17309" t="s">
        <v>228880</v>
      </c>
      <c r="E17309" s="1">
        <v>41003</v>
      </c>
    </row>
    <row r="17310" spans="1:6" x14ac:dyDescent="0.25">
      <c r="A17310" t="s">
        <v>260130</v>
      </c>
      <c r="B17310" t="s">
        <v>260131</v>
      </c>
      <c r="C17310" t="s">
        <v>228873</v>
      </c>
      <c r="D17310" t="s">
        <v>228877</v>
      </c>
      <c r="E17310" s="1">
        <v>41066</v>
      </c>
      <c r="F17310">
        <v>1600000</v>
      </c>
    </row>
    <row r="17311" spans="1:6" x14ac:dyDescent="0.25">
      <c r="A17311" t="s">
        <v>260132</v>
      </c>
      <c r="B17311" t="s">
        <v>260133</v>
      </c>
      <c r="C17311" t="s">
        <v>228873</v>
      </c>
      <c r="D17311" t="s">
        <v>228874</v>
      </c>
      <c r="E17311" s="1">
        <v>41463</v>
      </c>
    </row>
    <row r="17312" spans="1:6" x14ac:dyDescent="0.25">
      <c r="A17312" t="s">
        <v>260130</v>
      </c>
      <c r="B17312" t="s">
        <v>260134</v>
      </c>
      <c r="C17312" t="s">
        <v>228873</v>
      </c>
      <c r="E17312" s="1">
        <v>40915</v>
      </c>
      <c r="F17312">
        <v>1000000</v>
      </c>
    </row>
    <row r="17313" spans="1:6" x14ac:dyDescent="0.25">
      <c r="A17313" t="s">
        <v>260135</v>
      </c>
      <c r="B17313" t="s">
        <v>260136</v>
      </c>
      <c r="C17313" t="s">
        <v>228873</v>
      </c>
      <c r="D17313" t="s">
        <v>228877</v>
      </c>
      <c r="E17313" s="1">
        <v>40492</v>
      </c>
      <c r="F17313">
        <v>1500000</v>
      </c>
    </row>
    <row r="17314" spans="1:6" x14ac:dyDescent="0.25">
      <c r="A17314" t="s">
        <v>260137</v>
      </c>
      <c r="B17314" t="s">
        <v>260138</v>
      </c>
      <c r="C17314" t="s">
        <v>228873</v>
      </c>
      <c r="D17314" t="s">
        <v>228874</v>
      </c>
      <c r="E17314" s="1">
        <v>40728</v>
      </c>
      <c r="F17314">
        <v>1500000</v>
      </c>
    </row>
    <row r="17315" spans="1:6" x14ac:dyDescent="0.25">
      <c r="A17315" t="s">
        <v>260135</v>
      </c>
      <c r="B17315" t="s">
        <v>260139</v>
      </c>
      <c r="C17315" t="s">
        <v>228919</v>
      </c>
      <c r="E17315" s="1">
        <v>41617</v>
      </c>
      <c r="F17315">
        <v>4000000</v>
      </c>
    </row>
    <row r="17316" spans="1:6" x14ac:dyDescent="0.25">
      <c r="A17316" t="s">
        <v>260140</v>
      </c>
      <c r="B17316" t="s">
        <v>260141</v>
      </c>
      <c r="C17316" t="s">
        <v>228873</v>
      </c>
      <c r="E17316" s="1">
        <v>41892</v>
      </c>
      <c r="F17316">
        <v>14000000</v>
      </c>
    </row>
    <row r="17317" spans="1:6" x14ac:dyDescent="0.25">
      <c r="A17317" t="s">
        <v>260142</v>
      </c>
      <c r="B17317" t="s">
        <v>260143</v>
      </c>
      <c r="C17317" t="s">
        <v>228873</v>
      </c>
      <c r="D17317" t="s">
        <v>228874</v>
      </c>
      <c r="E17317" s="1">
        <v>40184</v>
      </c>
      <c r="F17317">
        <v>22000000</v>
      </c>
    </row>
    <row r="17318" spans="1:6" x14ac:dyDescent="0.25">
      <c r="A17318" t="s">
        <v>260140</v>
      </c>
      <c r="B17318" t="s">
        <v>260144</v>
      </c>
      <c r="C17318" t="s">
        <v>228873</v>
      </c>
      <c r="D17318" t="s">
        <v>228877</v>
      </c>
      <c r="E17318" s="1">
        <v>38729</v>
      </c>
      <c r="F17318">
        <v>6000000</v>
      </c>
    </row>
    <row r="17319" spans="1:6" x14ac:dyDescent="0.25">
      <c r="A17319" t="s">
        <v>260145</v>
      </c>
      <c r="B17319" t="s">
        <v>260146</v>
      </c>
      <c r="C17319" t="s">
        <v>228873</v>
      </c>
      <c r="E17319" s="1">
        <v>42013</v>
      </c>
    </row>
    <row r="17320" spans="1:6" x14ac:dyDescent="0.25">
      <c r="A17320" t="s">
        <v>260147</v>
      </c>
      <c r="B17320" t="s">
        <v>260148</v>
      </c>
      <c r="C17320" t="s">
        <v>228873</v>
      </c>
      <c r="D17320" t="s">
        <v>228877</v>
      </c>
      <c r="E17320" s="1">
        <v>42160</v>
      </c>
      <c r="F17320">
        <v>3000000</v>
      </c>
    </row>
    <row r="17321" spans="1:6" x14ac:dyDescent="0.25">
      <c r="A17321" t="s">
        <v>260149</v>
      </c>
      <c r="B17321" t="s">
        <v>260150</v>
      </c>
      <c r="C17321" t="s">
        <v>228880</v>
      </c>
      <c r="E17321" s="1">
        <v>40912</v>
      </c>
      <c r="F17321">
        <v>2000000</v>
      </c>
    </row>
    <row r="17322" spans="1:6" x14ac:dyDescent="0.25">
      <c r="A17322" t="s">
        <v>260151</v>
      </c>
      <c r="B17322" t="s">
        <v>260152</v>
      </c>
      <c r="C17322" t="s">
        <v>228880</v>
      </c>
      <c r="E17322" s="1">
        <v>41650</v>
      </c>
      <c r="F17322">
        <v>1700000</v>
      </c>
    </row>
    <row r="17323" spans="1:6" x14ac:dyDescent="0.25">
      <c r="A17323" t="s">
        <v>260153</v>
      </c>
      <c r="B17323" t="s">
        <v>260154</v>
      </c>
      <c r="C17323" t="s">
        <v>228880</v>
      </c>
      <c r="E17323" s="1">
        <v>42007</v>
      </c>
    </row>
    <row r="17324" spans="1:6" x14ac:dyDescent="0.25">
      <c r="A17324" t="s">
        <v>260155</v>
      </c>
      <c r="B17324" t="s">
        <v>260156</v>
      </c>
      <c r="C17324" t="s">
        <v>228873</v>
      </c>
      <c r="D17324" t="s">
        <v>228874</v>
      </c>
      <c r="E17324" s="1">
        <v>42156</v>
      </c>
      <c r="F17324">
        <v>4000000</v>
      </c>
    </row>
    <row r="17325" spans="1:6" x14ac:dyDescent="0.25">
      <c r="A17325" t="s">
        <v>260157</v>
      </c>
      <c r="B17325" t="s">
        <v>260158</v>
      </c>
      <c r="C17325" t="s">
        <v>228873</v>
      </c>
      <c r="D17325" t="s">
        <v>228877</v>
      </c>
      <c r="E17325" s="1">
        <v>41585</v>
      </c>
      <c r="F17325">
        <v>2100000</v>
      </c>
    </row>
    <row r="17326" spans="1:6" x14ac:dyDescent="0.25">
      <c r="A17326" t="s">
        <v>260159</v>
      </c>
      <c r="B17326" t="s">
        <v>260160</v>
      </c>
      <c r="C17326" t="s">
        <v>229045</v>
      </c>
      <c r="E17326" t="s">
        <v>22853</v>
      </c>
      <c r="F17326">
        <v>3700000</v>
      </c>
    </row>
    <row r="17327" spans="1:6" x14ac:dyDescent="0.25">
      <c r="A17327" t="s">
        <v>260161</v>
      </c>
      <c r="B17327" t="s">
        <v>260162</v>
      </c>
      <c r="C17327" t="s">
        <v>228880</v>
      </c>
      <c r="E17327" s="1">
        <v>41275</v>
      </c>
      <c r="F17327">
        <v>1000000</v>
      </c>
    </row>
    <row r="17328" spans="1:6" x14ac:dyDescent="0.25">
      <c r="A17328" t="s">
        <v>260159</v>
      </c>
      <c r="B17328" t="s">
        <v>260163</v>
      </c>
      <c r="C17328" t="s">
        <v>228880</v>
      </c>
      <c r="E17328" s="1">
        <v>41640</v>
      </c>
    </row>
    <row r="17329" spans="1:6" x14ac:dyDescent="0.25">
      <c r="A17329" t="s">
        <v>260161</v>
      </c>
      <c r="B17329" t="s">
        <v>260164</v>
      </c>
      <c r="C17329" t="s">
        <v>228873</v>
      </c>
      <c r="D17329" t="s">
        <v>228877</v>
      </c>
      <c r="E17329" t="s">
        <v>230809</v>
      </c>
      <c r="F17329">
        <v>6000000</v>
      </c>
    </row>
    <row r="17330" spans="1:6" x14ac:dyDescent="0.25">
      <c r="A17330" t="s">
        <v>260165</v>
      </c>
      <c r="B17330" t="s">
        <v>260166</v>
      </c>
      <c r="C17330" t="s">
        <v>228880</v>
      </c>
      <c r="E17330" t="s">
        <v>51625</v>
      </c>
    </row>
    <row r="17331" spans="1:6" x14ac:dyDescent="0.25">
      <c r="A17331" t="s">
        <v>260167</v>
      </c>
      <c r="B17331" t="s">
        <v>260168</v>
      </c>
      <c r="C17331" t="s">
        <v>228873</v>
      </c>
      <c r="D17331" t="s">
        <v>228877</v>
      </c>
      <c r="E17331" s="1">
        <v>42319</v>
      </c>
    </row>
    <row r="17332" spans="1:6" x14ac:dyDescent="0.25">
      <c r="A17332" t="s">
        <v>260169</v>
      </c>
      <c r="B17332" t="s">
        <v>260170</v>
      </c>
      <c r="C17332" t="s">
        <v>228873</v>
      </c>
      <c r="E17332" t="s">
        <v>153516</v>
      </c>
      <c r="F17332">
        <v>697429</v>
      </c>
    </row>
    <row r="17333" spans="1:6" x14ac:dyDescent="0.25">
      <c r="A17333" t="s">
        <v>260171</v>
      </c>
      <c r="B17333" t="s">
        <v>260172</v>
      </c>
      <c r="C17333" t="s">
        <v>228927</v>
      </c>
      <c r="E17333" t="s">
        <v>5373</v>
      </c>
      <c r="F17333">
        <v>1995000</v>
      </c>
    </row>
    <row r="17334" spans="1:6" x14ac:dyDescent="0.25">
      <c r="A17334" t="s">
        <v>260173</v>
      </c>
      <c r="B17334" t="s">
        <v>260174</v>
      </c>
      <c r="C17334" t="s">
        <v>228873</v>
      </c>
      <c r="D17334" t="s">
        <v>228877</v>
      </c>
      <c r="E17334" t="s">
        <v>33288</v>
      </c>
      <c r="F17334">
        <v>14000000</v>
      </c>
    </row>
    <row r="17335" spans="1:6" x14ac:dyDescent="0.25">
      <c r="A17335" t="s">
        <v>260171</v>
      </c>
      <c r="B17335" t="s">
        <v>260175</v>
      </c>
      <c r="C17335" t="s">
        <v>228927</v>
      </c>
      <c r="E17335" t="s">
        <v>27195</v>
      </c>
      <c r="F17335">
        <v>1339450</v>
      </c>
    </row>
    <row r="17336" spans="1:6" x14ac:dyDescent="0.25">
      <c r="A17336" t="s">
        <v>260173</v>
      </c>
      <c r="B17336" t="s">
        <v>260176</v>
      </c>
      <c r="C17336" t="s">
        <v>228927</v>
      </c>
      <c r="E17336" t="s">
        <v>12281</v>
      </c>
      <c r="F17336">
        <v>2495000</v>
      </c>
    </row>
    <row r="17337" spans="1:6" x14ac:dyDescent="0.25">
      <c r="A17337" t="s">
        <v>260171</v>
      </c>
      <c r="B17337" t="s">
        <v>260177</v>
      </c>
      <c r="C17337" t="s">
        <v>228873</v>
      </c>
      <c r="D17337" t="s">
        <v>228874</v>
      </c>
      <c r="E17337" s="1">
        <v>42100</v>
      </c>
      <c r="F17337">
        <v>13300000</v>
      </c>
    </row>
    <row r="17338" spans="1:6" x14ac:dyDescent="0.25">
      <c r="A17338" t="s">
        <v>260178</v>
      </c>
      <c r="B17338" t="s">
        <v>260179</v>
      </c>
      <c r="C17338" t="s">
        <v>228873</v>
      </c>
      <c r="E17338" s="1">
        <v>41798</v>
      </c>
      <c r="F17338">
        <v>1300000</v>
      </c>
    </row>
    <row r="17339" spans="1:6" x14ac:dyDescent="0.25">
      <c r="A17339" t="s">
        <v>260180</v>
      </c>
      <c r="B17339" t="s">
        <v>260181</v>
      </c>
      <c r="C17339" t="s">
        <v>228873</v>
      </c>
      <c r="D17339" t="s">
        <v>228877</v>
      </c>
      <c r="E17339" t="s">
        <v>233669</v>
      </c>
      <c r="F17339">
        <v>6000000</v>
      </c>
    </row>
    <row r="17340" spans="1:6" x14ac:dyDescent="0.25">
      <c r="A17340" t="s">
        <v>260182</v>
      </c>
      <c r="B17340" t="s">
        <v>260183</v>
      </c>
      <c r="C17340" t="s">
        <v>228880</v>
      </c>
      <c r="E17340" s="1">
        <v>41032</v>
      </c>
      <c r="F17340">
        <v>592428</v>
      </c>
    </row>
    <row r="17341" spans="1:6" x14ac:dyDescent="0.25">
      <c r="A17341" t="s">
        <v>260184</v>
      </c>
      <c r="B17341" t="s">
        <v>260185</v>
      </c>
      <c r="C17341" t="s">
        <v>228873</v>
      </c>
      <c r="E17341" s="1">
        <v>39939</v>
      </c>
      <c r="F17341">
        <v>1065000</v>
      </c>
    </row>
    <row r="17342" spans="1:6" x14ac:dyDescent="0.25">
      <c r="A17342" t="s">
        <v>260186</v>
      </c>
      <c r="B17342" t="s">
        <v>260187</v>
      </c>
      <c r="C17342" t="s">
        <v>228927</v>
      </c>
      <c r="E17342" t="s">
        <v>100503</v>
      </c>
      <c r="F17342">
        <v>60000000</v>
      </c>
    </row>
    <row r="17343" spans="1:6" x14ac:dyDescent="0.25">
      <c r="A17343" t="s">
        <v>260188</v>
      </c>
      <c r="B17343" t="s">
        <v>260189</v>
      </c>
      <c r="C17343" t="s">
        <v>228927</v>
      </c>
      <c r="E17343" s="1">
        <v>40855</v>
      </c>
      <c r="F17343">
        <v>500000</v>
      </c>
    </row>
    <row r="17344" spans="1:6" x14ac:dyDescent="0.25">
      <c r="A17344" t="s">
        <v>260190</v>
      </c>
      <c r="B17344" t="s">
        <v>260191</v>
      </c>
      <c r="C17344" t="s">
        <v>229045</v>
      </c>
      <c r="E17344" t="s">
        <v>65010</v>
      </c>
      <c r="F17344">
        <v>375000</v>
      </c>
    </row>
    <row r="17345" spans="1:6" x14ac:dyDescent="0.25">
      <c r="A17345" t="s">
        <v>260192</v>
      </c>
      <c r="B17345" t="s">
        <v>260193</v>
      </c>
      <c r="C17345" t="s">
        <v>228873</v>
      </c>
      <c r="E17345" t="s">
        <v>66233</v>
      </c>
      <c r="F17345">
        <v>27000000</v>
      </c>
    </row>
    <row r="17346" spans="1:6" x14ac:dyDescent="0.25">
      <c r="A17346" t="s">
        <v>260194</v>
      </c>
      <c r="B17346" t="s">
        <v>260195</v>
      </c>
      <c r="C17346" t="s">
        <v>228873</v>
      </c>
      <c r="E17346" t="s">
        <v>47336</v>
      </c>
      <c r="F17346">
        <v>214448</v>
      </c>
    </row>
    <row r="17347" spans="1:6" x14ac:dyDescent="0.25">
      <c r="A17347" t="s">
        <v>260196</v>
      </c>
      <c r="B17347" t="s">
        <v>260197</v>
      </c>
      <c r="C17347" t="s">
        <v>228880</v>
      </c>
      <c r="E17347" s="1">
        <v>41277</v>
      </c>
      <c r="F17347">
        <v>930000</v>
      </c>
    </row>
    <row r="17348" spans="1:6" x14ac:dyDescent="0.25">
      <c r="A17348" t="s">
        <v>260198</v>
      </c>
      <c r="B17348" t="s">
        <v>260199</v>
      </c>
      <c r="C17348" t="s">
        <v>228880</v>
      </c>
      <c r="E17348" t="s">
        <v>81633</v>
      </c>
    </row>
    <row r="17349" spans="1:6" x14ac:dyDescent="0.25">
      <c r="A17349" t="s">
        <v>260196</v>
      </c>
      <c r="B17349" t="s">
        <v>260200</v>
      </c>
      <c r="C17349" t="s">
        <v>228889</v>
      </c>
      <c r="E17349" s="1">
        <v>40920</v>
      </c>
    </row>
    <row r="17350" spans="1:6" x14ac:dyDescent="0.25">
      <c r="A17350" t="s">
        <v>260198</v>
      </c>
      <c r="B17350" t="s">
        <v>260201</v>
      </c>
      <c r="C17350" t="s">
        <v>228873</v>
      </c>
      <c r="E17350" s="1">
        <v>42010</v>
      </c>
      <c r="F17350">
        <v>2200000</v>
      </c>
    </row>
    <row r="17351" spans="1:6" x14ac:dyDescent="0.25">
      <c r="A17351" t="s">
        <v>260202</v>
      </c>
      <c r="B17351" t="s">
        <v>260203</v>
      </c>
      <c r="C17351" t="s">
        <v>228880</v>
      </c>
      <c r="E17351" s="1">
        <v>42313</v>
      </c>
      <c r="F17351">
        <v>1000000</v>
      </c>
    </row>
    <row r="17352" spans="1:6" x14ac:dyDescent="0.25">
      <c r="A17352" t="s">
        <v>260204</v>
      </c>
      <c r="B17352" t="s">
        <v>260205</v>
      </c>
      <c r="C17352" t="s">
        <v>228880</v>
      </c>
      <c r="E17352" t="s">
        <v>91388</v>
      </c>
    </row>
    <row r="17353" spans="1:6" x14ac:dyDescent="0.25">
      <c r="A17353" t="s">
        <v>260206</v>
      </c>
      <c r="B17353" t="s">
        <v>260207</v>
      </c>
      <c r="C17353" t="s">
        <v>228943</v>
      </c>
      <c r="E17353" s="1">
        <v>40553</v>
      </c>
    </row>
    <row r="17354" spans="1:6" x14ac:dyDescent="0.25">
      <c r="A17354" t="s">
        <v>260208</v>
      </c>
      <c r="B17354" t="s">
        <v>260209</v>
      </c>
      <c r="C17354" t="s">
        <v>228889</v>
      </c>
      <c r="E17354" s="1">
        <v>40969</v>
      </c>
      <c r="F17354">
        <v>64000</v>
      </c>
    </row>
    <row r="17355" spans="1:6" x14ac:dyDescent="0.25">
      <c r="A17355" t="s">
        <v>260210</v>
      </c>
      <c r="B17355" t="s">
        <v>260211</v>
      </c>
      <c r="C17355" t="s">
        <v>228880</v>
      </c>
      <c r="E17355" s="1">
        <v>40919</v>
      </c>
    </row>
    <row r="17356" spans="1:6" x14ac:dyDescent="0.25">
      <c r="A17356" t="s">
        <v>260212</v>
      </c>
      <c r="B17356" t="s">
        <v>260213</v>
      </c>
      <c r="C17356" t="s">
        <v>228880</v>
      </c>
      <c r="E17356" s="1">
        <v>41525</v>
      </c>
    </row>
    <row r="17357" spans="1:6" x14ac:dyDescent="0.25">
      <c r="A17357" t="s">
        <v>260214</v>
      </c>
      <c r="B17357" t="s">
        <v>260215</v>
      </c>
      <c r="C17357" t="s">
        <v>228927</v>
      </c>
      <c r="E17357" s="1">
        <v>41614</v>
      </c>
      <c r="F17357">
        <v>2400000000</v>
      </c>
    </row>
    <row r="17358" spans="1:6" x14ac:dyDescent="0.25">
      <c r="A17358" t="s">
        <v>260216</v>
      </c>
      <c r="B17358" t="s">
        <v>260217</v>
      </c>
      <c r="C17358" t="s">
        <v>228889</v>
      </c>
      <c r="E17358" t="s">
        <v>57881</v>
      </c>
      <c r="F17358">
        <v>750000</v>
      </c>
    </row>
    <row r="17359" spans="1:6" x14ac:dyDescent="0.25">
      <c r="A17359" t="s">
        <v>260218</v>
      </c>
      <c r="B17359" t="s">
        <v>260219</v>
      </c>
      <c r="C17359" t="s">
        <v>228873</v>
      </c>
      <c r="D17359" t="s">
        <v>228874</v>
      </c>
      <c r="E17359" s="1">
        <v>42195</v>
      </c>
      <c r="F17359">
        <v>18000000</v>
      </c>
    </row>
    <row r="17360" spans="1:6" x14ac:dyDescent="0.25">
      <c r="A17360" t="s">
        <v>260216</v>
      </c>
      <c r="B17360" t="s">
        <v>260220</v>
      </c>
      <c r="C17360" t="s">
        <v>228873</v>
      </c>
      <c r="D17360" t="s">
        <v>228877</v>
      </c>
      <c r="E17360" t="s">
        <v>67590</v>
      </c>
      <c r="F17360">
        <v>4250000</v>
      </c>
    </row>
    <row r="17361" spans="1:6" x14ac:dyDescent="0.25">
      <c r="A17361" t="s">
        <v>260221</v>
      </c>
      <c r="B17361" t="s">
        <v>260222</v>
      </c>
      <c r="C17361" t="s">
        <v>228873</v>
      </c>
      <c r="D17361" t="s">
        <v>228877</v>
      </c>
      <c r="E17361" t="s">
        <v>544</v>
      </c>
      <c r="F17361">
        <v>710000</v>
      </c>
    </row>
    <row r="17362" spans="1:6" x14ac:dyDescent="0.25">
      <c r="A17362" t="s">
        <v>260223</v>
      </c>
      <c r="B17362" t="s">
        <v>260224</v>
      </c>
      <c r="C17362" t="s">
        <v>228880</v>
      </c>
      <c r="E17362" s="1">
        <v>40913</v>
      </c>
      <c r="F17362">
        <v>270000</v>
      </c>
    </row>
    <row r="17363" spans="1:6" x14ac:dyDescent="0.25">
      <c r="A17363" t="s">
        <v>260225</v>
      </c>
      <c r="B17363" t="s">
        <v>260226</v>
      </c>
      <c r="C17363" t="s">
        <v>228889</v>
      </c>
      <c r="E17363" t="s">
        <v>6722</v>
      </c>
      <c r="F17363">
        <v>27000</v>
      </c>
    </row>
    <row r="17364" spans="1:6" x14ac:dyDescent="0.25">
      <c r="A17364" t="s">
        <v>260227</v>
      </c>
      <c r="B17364" t="s">
        <v>260228</v>
      </c>
      <c r="C17364" t="s">
        <v>228880</v>
      </c>
      <c r="E17364" t="s">
        <v>6725</v>
      </c>
    </row>
    <row r="17365" spans="1:6" x14ac:dyDescent="0.25">
      <c r="A17365" t="s">
        <v>260229</v>
      </c>
      <c r="B17365" t="s">
        <v>260230</v>
      </c>
      <c r="C17365" t="s">
        <v>228880</v>
      </c>
      <c r="E17365" t="s">
        <v>149811</v>
      </c>
      <c r="F17365">
        <v>30000</v>
      </c>
    </row>
    <row r="17366" spans="1:6" x14ac:dyDescent="0.25">
      <c r="A17366" t="s">
        <v>260231</v>
      </c>
      <c r="B17366" t="s">
        <v>260232</v>
      </c>
      <c r="C17366" t="s">
        <v>228873</v>
      </c>
      <c r="E17366" t="s">
        <v>26889</v>
      </c>
      <c r="F17366">
        <v>5000000</v>
      </c>
    </row>
    <row r="17367" spans="1:6" x14ac:dyDescent="0.25">
      <c r="A17367" t="s">
        <v>260233</v>
      </c>
      <c r="B17367" t="s">
        <v>260234</v>
      </c>
      <c r="C17367" t="s">
        <v>228873</v>
      </c>
      <c r="E17367" s="1">
        <v>40276</v>
      </c>
      <c r="F17367">
        <v>8455461</v>
      </c>
    </row>
    <row r="17368" spans="1:6" x14ac:dyDescent="0.25">
      <c r="A17368" t="s">
        <v>260231</v>
      </c>
      <c r="B17368" t="s">
        <v>260235</v>
      </c>
      <c r="C17368" t="s">
        <v>228927</v>
      </c>
      <c r="E17368" t="s">
        <v>13636</v>
      </c>
      <c r="F17368">
        <v>20000000</v>
      </c>
    </row>
    <row r="17369" spans="1:6" x14ac:dyDescent="0.25">
      <c r="A17369" t="s">
        <v>260233</v>
      </c>
      <c r="B17369" t="s">
        <v>260236</v>
      </c>
      <c r="C17369" t="s">
        <v>228873</v>
      </c>
      <c r="E17369" t="s">
        <v>30317</v>
      </c>
      <c r="F17369">
        <v>3103900</v>
      </c>
    </row>
    <row r="17370" spans="1:6" x14ac:dyDescent="0.25">
      <c r="A17370" t="s">
        <v>260231</v>
      </c>
      <c r="B17370" t="s">
        <v>260237</v>
      </c>
      <c r="C17370" t="s">
        <v>228927</v>
      </c>
      <c r="E17370" t="s">
        <v>38915</v>
      </c>
      <c r="F17370">
        <v>5000000</v>
      </c>
    </row>
    <row r="17371" spans="1:6" x14ac:dyDescent="0.25">
      <c r="A17371" t="s">
        <v>260233</v>
      </c>
      <c r="B17371" t="s">
        <v>260238</v>
      </c>
      <c r="C17371" t="s">
        <v>228927</v>
      </c>
      <c r="E17371" t="s">
        <v>53977</v>
      </c>
      <c r="F17371">
        <v>6000000</v>
      </c>
    </row>
    <row r="17372" spans="1:6" x14ac:dyDescent="0.25">
      <c r="A17372" t="s">
        <v>260239</v>
      </c>
      <c r="B17372" t="s">
        <v>260240</v>
      </c>
      <c r="C17372" t="s">
        <v>228873</v>
      </c>
      <c r="D17372" t="s">
        <v>228877</v>
      </c>
      <c r="E17372" s="1">
        <v>41159</v>
      </c>
      <c r="F17372">
        <v>7000000</v>
      </c>
    </row>
    <row r="17373" spans="1:6" x14ac:dyDescent="0.25">
      <c r="A17373" t="s">
        <v>260241</v>
      </c>
      <c r="B17373" t="s">
        <v>260242</v>
      </c>
      <c r="C17373" t="s">
        <v>228873</v>
      </c>
      <c r="D17373" t="s">
        <v>228877</v>
      </c>
      <c r="E17373" s="1">
        <v>41489</v>
      </c>
      <c r="F17373">
        <v>11000000</v>
      </c>
    </row>
    <row r="17374" spans="1:6" x14ac:dyDescent="0.25">
      <c r="A17374" t="s">
        <v>260243</v>
      </c>
      <c r="B17374" t="s">
        <v>260244</v>
      </c>
      <c r="C17374" t="s">
        <v>228880</v>
      </c>
      <c r="E17374" s="1">
        <v>41003</v>
      </c>
    </row>
    <row r="17375" spans="1:6" x14ac:dyDescent="0.25">
      <c r="A17375" t="s">
        <v>260245</v>
      </c>
      <c r="B17375" t="s">
        <v>260246</v>
      </c>
      <c r="C17375" t="s">
        <v>228873</v>
      </c>
      <c r="D17375" t="s">
        <v>228874</v>
      </c>
      <c r="E17375" s="1">
        <v>38202</v>
      </c>
      <c r="F17375">
        <v>32000000</v>
      </c>
    </row>
    <row r="17376" spans="1:6" x14ac:dyDescent="0.25">
      <c r="A17376" t="s">
        <v>260247</v>
      </c>
      <c r="B17376" t="s">
        <v>260248</v>
      </c>
      <c r="C17376" t="s">
        <v>228880</v>
      </c>
      <c r="E17376" s="1">
        <v>41643</v>
      </c>
      <c r="F17376">
        <v>1000000</v>
      </c>
    </row>
    <row r="17377" spans="1:6" x14ac:dyDescent="0.25">
      <c r="A17377" t="s">
        <v>260249</v>
      </c>
      <c r="B17377" t="s">
        <v>260250</v>
      </c>
      <c r="C17377" t="s">
        <v>228880</v>
      </c>
      <c r="E17377" s="1">
        <v>41612</v>
      </c>
      <c r="F17377">
        <v>1210332</v>
      </c>
    </row>
    <row r="17378" spans="1:6" x14ac:dyDescent="0.25">
      <c r="A17378" t="s">
        <v>260251</v>
      </c>
      <c r="B17378" t="s">
        <v>260252</v>
      </c>
      <c r="C17378" t="s">
        <v>229045</v>
      </c>
      <c r="E17378" s="1">
        <v>41223</v>
      </c>
      <c r="F17378">
        <v>50000</v>
      </c>
    </row>
    <row r="17379" spans="1:6" x14ac:dyDescent="0.25">
      <c r="A17379" t="s">
        <v>260253</v>
      </c>
      <c r="B17379" t="s">
        <v>260254</v>
      </c>
      <c r="C17379" t="s">
        <v>228880</v>
      </c>
      <c r="E17379" s="1">
        <v>41338</v>
      </c>
      <c r="F17379">
        <v>200000</v>
      </c>
    </row>
    <row r="17380" spans="1:6" x14ac:dyDescent="0.25">
      <c r="A17380" t="s">
        <v>260255</v>
      </c>
      <c r="B17380" t="s">
        <v>260256</v>
      </c>
      <c r="C17380" t="s">
        <v>228943</v>
      </c>
      <c r="E17380" t="s">
        <v>24213</v>
      </c>
      <c r="F17380">
        <v>500000</v>
      </c>
    </row>
    <row r="17381" spans="1:6" x14ac:dyDescent="0.25">
      <c r="A17381" t="s">
        <v>260257</v>
      </c>
      <c r="B17381" t="s">
        <v>260258</v>
      </c>
      <c r="C17381" t="s">
        <v>228927</v>
      </c>
      <c r="E17381" t="s">
        <v>24287</v>
      </c>
      <c r="F17381">
        <v>8000000</v>
      </c>
    </row>
    <row r="17382" spans="1:6" x14ac:dyDescent="0.25">
      <c r="A17382" t="s">
        <v>260259</v>
      </c>
      <c r="B17382" t="s">
        <v>260260</v>
      </c>
      <c r="C17382" t="s">
        <v>228873</v>
      </c>
      <c r="D17382" t="s">
        <v>228877</v>
      </c>
      <c r="E17382" s="1">
        <v>42225</v>
      </c>
      <c r="F17382">
        <v>10000000</v>
      </c>
    </row>
    <row r="17383" spans="1:6" x14ac:dyDescent="0.25">
      <c r="A17383" t="s">
        <v>260261</v>
      </c>
      <c r="B17383" t="s">
        <v>260262</v>
      </c>
      <c r="C17383" t="s">
        <v>228943</v>
      </c>
      <c r="E17383" s="1">
        <v>40182</v>
      </c>
      <c r="F17383">
        <v>152206</v>
      </c>
    </row>
    <row r="17384" spans="1:6" x14ac:dyDescent="0.25">
      <c r="A17384" t="s">
        <v>260263</v>
      </c>
      <c r="B17384" t="s">
        <v>260264</v>
      </c>
      <c r="C17384" t="s">
        <v>228880</v>
      </c>
      <c r="E17384" s="1">
        <v>41680</v>
      </c>
      <c r="F17384">
        <v>1500000</v>
      </c>
    </row>
    <row r="17385" spans="1:6" x14ac:dyDescent="0.25">
      <c r="A17385" t="s">
        <v>260265</v>
      </c>
      <c r="B17385" t="s">
        <v>260266</v>
      </c>
      <c r="C17385" t="s">
        <v>228880</v>
      </c>
      <c r="E17385" t="s">
        <v>36209</v>
      </c>
      <c r="F17385">
        <v>100000</v>
      </c>
    </row>
    <row r="17386" spans="1:6" x14ac:dyDescent="0.25">
      <c r="A17386" t="s">
        <v>260267</v>
      </c>
      <c r="B17386" t="s">
        <v>260268</v>
      </c>
      <c r="C17386" t="s">
        <v>228943</v>
      </c>
      <c r="E17386" t="s">
        <v>24650</v>
      </c>
      <c r="F17386">
        <v>350000</v>
      </c>
    </row>
    <row r="17387" spans="1:6" x14ac:dyDescent="0.25">
      <c r="A17387" t="s">
        <v>260269</v>
      </c>
      <c r="B17387" t="s">
        <v>260270</v>
      </c>
      <c r="C17387" t="s">
        <v>228880</v>
      </c>
      <c r="E17387" s="1">
        <v>41284</v>
      </c>
      <c r="F17387">
        <v>220000</v>
      </c>
    </row>
    <row r="17388" spans="1:6" x14ac:dyDescent="0.25">
      <c r="A17388" t="s">
        <v>260271</v>
      </c>
      <c r="B17388" t="s">
        <v>260272</v>
      </c>
      <c r="C17388" t="s">
        <v>228880</v>
      </c>
      <c r="E17388" t="s">
        <v>42720</v>
      </c>
      <c r="F17388">
        <v>40000</v>
      </c>
    </row>
    <row r="17389" spans="1:6" x14ac:dyDescent="0.25">
      <c r="A17389" t="s">
        <v>260273</v>
      </c>
      <c r="B17389" t="s">
        <v>260274</v>
      </c>
      <c r="C17389" t="s">
        <v>228873</v>
      </c>
      <c r="E17389" s="1">
        <v>40675</v>
      </c>
      <c r="F17389">
        <v>4167020</v>
      </c>
    </row>
    <row r="17390" spans="1:6" x14ac:dyDescent="0.25">
      <c r="A17390" t="s">
        <v>260275</v>
      </c>
      <c r="B17390" t="s">
        <v>260276</v>
      </c>
      <c r="C17390" t="s">
        <v>228880</v>
      </c>
      <c r="E17390" t="s">
        <v>122403</v>
      </c>
    </row>
    <row r="17391" spans="1:6" x14ac:dyDescent="0.25">
      <c r="A17391" t="s">
        <v>260277</v>
      </c>
      <c r="B17391" t="s">
        <v>260278</v>
      </c>
      <c r="C17391" t="s">
        <v>228880</v>
      </c>
      <c r="E17391" s="1">
        <v>39823</v>
      </c>
    </row>
    <row r="17392" spans="1:6" x14ac:dyDescent="0.25">
      <c r="A17392" t="s">
        <v>260279</v>
      </c>
      <c r="B17392" t="s">
        <v>260280</v>
      </c>
      <c r="C17392" t="s">
        <v>228873</v>
      </c>
      <c r="D17392" t="s">
        <v>228877</v>
      </c>
      <c r="E17392" t="s">
        <v>8389</v>
      </c>
      <c r="F17392">
        <v>8000000</v>
      </c>
    </row>
    <row r="17393" spans="1:6" x14ac:dyDescent="0.25">
      <c r="A17393" t="s">
        <v>260281</v>
      </c>
      <c r="B17393" t="s">
        <v>260282</v>
      </c>
      <c r="C17393" t="s">
        <v>228880</v>
      </c>
      <c r="E17393" t="s">
        <v>57764</v>
      </c>
      <c r="F17393">
        <v>2600000</v>
      </c>
    </row>
    <row r="17394" spans="1:6" x14ac:dyDescent="0.25">
      <c r="A17394" t="s">
        <v>260283</v>
      </c>
      <c r="B17394" t="s">
        <v>260284</v>
      </c>
      <c r="C17394" t="s">
        <v>228873</v>
      </c>
      <c r="E17394" s="1">
        <v>42125</v>
      </c>
      <c r="F17394">
        <v>2144550</v>
      </c>
    </row>
    <row r="17395" spans="1:6" x14ac:dyDescent="0.25">
      <c r="A17395" t="s">
        <v>260285</v>
      </c>
      <c r="B17395" t="s">
        <v>260286</v>
      </c>
      <c r="C17395" t="s">
        <v>228880</v>
      </c>
      <c r="E17395" t="s">
        <v>71408</v>
      </c>
      <c r="F17395">
        <v>2500000</v>
      </c>
    </row>
    <row r="17396" spans="1:6" x14ac:dyDescent="0.25">
      <c r="A17396" t="s">
        <v>260287</v>
      </c>
      <c r="B17396" t="s">
        <v>260288</v>
      </c>
      <c r="C17396" t="s">
        <v>228880</v>
      </c>
      <c r="E17396" t="s">
        <v>230483</v>
      </c>
      <c r="F17396">
        <v>1000000</v>
      </c>
    </row>
    <row r="17397" spans="1:6" x14ac:dyDescent="0.25">
      <c r="A17397" t="s">
        <v>260285</v>
      </c>
      <c r="B17397" t="s">
        <v>260289</v>
      </c>
      <c r="C17397" t="s">
        <v>228889</v>
      </c>
      <c r="E17397" s="1">
        <v>41981</v>
      </c>
    </row>
    <row r="17398" spans="1:6" x14ac:dyDescent="0.25">
      <c r="A17398" t="s">
        <v>260290</v>
      </c>
      <c r="B17398" t="s">
        <v>260291</v>
      </c>
      <c r="C17398" t="s">
        <v>228943</v>
      </c>
      <c r="E17398" s="1">
        <v>41275</v>
      </c>
      <c r="F17398">
        <v>264094</v>
      </c>
    </row>
    <row r="17399" spans="1:6" x14ac:dyDescent="0.25">
      <c r="A17399" t="s">
        <v>260292</v>
      </c>
      <c r="B17399" t="s">
        <v>260293</v>
      </c>
      <c r="C17399" t="s">
        <v>228880</v>
      </c>
      <c r="E17399" t="s">
        <v>59694</v>
      </c>
      <c r="F17399">
        <v>105698</v>
      </c>
    </row>
    <row r="17400" spans="1:6" x14ac:dyDescent="0.25">
      <c r="A17400" t="s">
        <v>260294</v>
      </c>
      <c r="B17400" t="s">
        <v>260295</v>
      </c>
      <c r="C17400" t="s">
        <v>228880</v>
      </c>
      <c r="E17400" s="1">
        <v>41280</v>
      </c>
      <c r="F17400">
        <v>240000</v>
      </c>
    </row>
    <row r="17401" spans="1:6" x14ac:dyDescent="0.25">
      <c r="A17401" t="s">
        <v>260296</v>
      </c>
      <c r="B17401" t="s">
        <v>260297</v>
      </c>
      <c r="C17401" t="s">
        <v>228880</v>
      </c>
      <c r="E17401" s="1">
        <v>42189</v>
      </c>
      <c r="F17401">
        <v>100000</v>
      </c>
    </row>
    <row r="17402" spans="1:6" x14ac:dyDescent="0.25">
      <c r="A17402" t="s">
        <v>260298</v>
      </c>
      <c r="B17402" t="s">
        <v>260299</v>
      </c>
      <c r="C17402" t="s">
        <v>228927</v>
      </c>
      <c r="E17402" s="1">
        <v>40909</v>
      </c>
      <c r="F17402">
        <v>150000</v>
      </c>
    </row>
    <row r="17403" spans="1:6" x14ac:dyDescent="0.25">
      <c r="A17403" t="s">
        <v>260300</v>
      </c>
      <c r="B17403" t="s">
        <v>260301</v>
      </c>
      <c r="C17403" t="s">
        <v>228927</v>
      </c>
      <c r="E17403" s="1">
        <v>41680</v>
      </c>
    </row>
    <row r="17404" spans="1:6" x14ac:dyDescent="0.25">
      <c r="A17404" t="s">
        <v>260302</v>
      </c>
      <c r="B17404" t="s">
        <v>260303</v>
      </c>
      <c r="C17404" t="s">
        <v>228873</v>
      </c>
      <c r="E17404" s="1">
        <v>40185</v>
      </c>
      <c r="F17404">
        <v>6150000</v>
      </c>
    </row>
    <row r="17405" spans="1:6" x14ac:dyDescent="0.25">
      <c r="A17405" t="s">
        <v>260304</v>
      </c>
      <c r="B17405" t="s">
        <v>260305</v>
      </c>
      <c r="C17405" t="s">
        <v>228873</v>
      </c>
      <c r="E17405" t="s">
        <v>4245</v>
      </c>
      <c r="F17405">
        <v>100000</v>
      </c>
    </row>
    <row r="17406" spans="1:6" x14ac:dyDescent="0.25">
      <c r="A17406" t="s">
        <v>260306</v>
      </c>
      <c r="B17406" t="s">
        <v>260307</v>
      </c>
      <c r="C17406" t="s">
        <v>228909</v>
      </c>
      <c r="E17406" s="1">
        <v>40977</v>
      </c>
    </row>
    <row r="17407" spans="1:6" x14ac:dyDescent="0.25">
      <c r="A17407" t="s">
        <v>260308</v>
      </c>
      <c r="B17407" t="s">
        <v>260309</v>
      </c>
      <c r="C17407" t="s">
        <v>228873</v>
      </c>
      <c r="D17407" t="s">
        <v>228877</v>
      </c>
      <c r="E17407" t="s">
        <v>25974</v>
      </c>
      <c r="F17407">
        <v>11549904</v>
      </c>
    </row>
    <row r="17408" spans="1:6" x14ac:dyDescent="0.25">
      <c r="A17408" t="s">
        <v>260310</v>
      </c>
      <c r="B17408" t="s">
        <v>260311</v>
      </c>
      <c r="C17408" t="s">
        <v>228873</v>
      </c>
      <c r="D17408" t="s">
        <v>228877</v>
      </c>
      <c r="E17408" s="1">
        <v>41708</v>
      </c>
      <c r="F17408">
        <v>2914942</v>
      </c>
    </row>
    <row r="17409" spans="1:6" x14ac:dyDescent="0.25">
      <c r="A17409" t="s">
        <v>260312</v>
      </c>
      <c r="B17409" t="s">
        <v>260313</v>
      </c>
      <c r="C17409" t="s">
        <v>228889</v>
      </c>
      <c r="E17409" s="1">
        <v>34705</v>
      </c>
    </row>
    <row r="17410" spans="1:6" x14ac:dyDescent="0.25">
      <c r="A17410" t="s">
        <v>260314</v>
      </c>
      <c r="B17410" t="s">
        <v>260315</v>
      </c>
      <c r="C17410" t="s">
        <v>228880</v>
      </c>
      <c r="E17410" t="s">
        <v>3857</v>
      </c>
      <c r="F17410">
        <v>100000</v>
      </c>
    </row>
    <row r="17411" spans="1:6" x14ac:dyDescent="0.25">
      <c r="A17411" t="s">
        <v>260316</v>
      </c>
      <c r="B17411" t="s">
        <v>260317</v>
      </c>
      <c r="C17411" t="s">
        <v>228873</v>
      </c>
      <c r="D17411" t="s">
        <v>228877</v>
      </c>
      <c r="E17411" s="1">
        <v>39398</v>
      </c>
      <c r="F17411">
        <v>2000000</v>
      </c>
    </row>
    <row r="17412" spans="1:6" x14ac:dyDescent="0.25">
      <c r="A17412" t="s">
        <v>260318</v>
      </c>
      <c r="B17412" t="s">
        <v>260319</v>
      </c>
      <c r="C17412" t="s">
        <v>228880</v>
      </c>
      <c r="E17412" t="s">
        <v>233647</v>
      </c>
      <c r="F17412">
        <v>170000</v>
      </c>
    </row>
    <row r="17413" spans="1:6" x14ac:dyDescent="0.25">
      <c r="A17413" t="s">
        <v>260320</v>
      </c>
      <c r="B17413" t="s">
        <v>260321</v>
      </c>
      <c r="C17413" t="s">
        <v>228880</v>
      </c>
      <c r="E17413" t="s">
        <v>938</v>
      </c>
      <c r="F17413">
        <v>35000</v>
      </c>
    </row>
    <row r="17414" spans="1:6" x14ac:dyDescent="0.25">
      <c r="A17414" t="s">
        <v>260318</v>
      </c>
      <c r="B17414" t="s">
        <v>260322</v>
      </c>
      <c r="C17414" t="s">
        <v>228880</v>
      </c>
      <c r="E17414" s="1">
        <v>41735</v>
      </c>
      <c r="F17414">
        <v>400000</v>
      </c>
    </row>
    <row r="17415" spans="1:6" x14ac:dyDescent="0.25">
      <c r="A17415" t="s">
        <v>260323</v>
      </c>
      <c r="B17415" t="s">
        <v>260324</v>
      </c>
      <c r="C17415" t="s">
        <v>228927</v>
      </c>
      <c r="E17415" t="s">
        <v>3362</v>
      </c>
      <c r="F17415">
        <v>437378</v>
      </c>
    </row>
    <row r="17416" spans="1:6" x14ac:dyDescent="0.25">
      <c r="A17416" t="s">
        <v>260325</v>
      </c>
      <c r="B17416" t="s">
        <v>260326</v>
      </c>
      <c r="C17416" t="s">
        <v>228873</v>
      </c>
      <c r="E17416" t="s">
        <v>30308</v>
      </c>
      <c r="F17416">
        <v>1500000</v>
      </c>
    </row>
    <row r="17417" spans="1:6" x14ac:dyDescent="0.25">
      <c r="A17417" t="s">
        <v>260327</v>
      </c>
      <c r="B17417" t="s">
        <v>260328</v>
      </c>
      <c r="C17417" t="s">
        <v>228873</v>
      </c>
      <c r="D17417" t="s">
        <v>228874</v>
      </c>
      <c r="E17417" t="s">
        <v>8326</v>
      </c>
      <c r="F17417">
        <v>3519998</v>
      </c>
    </row>
    <row r="17418" spans="1:6" x14ac:dyDescent="0.25">
      <c r="A17418" t="s">
        <v>260329</v>
      </c>
      <c r="B17418" t="s">
        <v>260330</v>
      </c>
      <c r="C17418" t="s">
        <v>228873</v>
      </c>
      <c r="D17418" t="s">
        <v>228874</v>
      </c>
      <c r="E17418" s="1">
        <v>40242</v>
      </c>
      <c r="F17418">
        <v>4000000</v>
      </c>
    </row>
    <row r="17419" spans="1:6" x14ac:dyDescent="0.25">
      <c r="A17419" t="s">
        <v>260327</v>
      </c>
      <c r="B17419" t="s">
        <v>260331</v>
      </c>
      <c r="C17419" t="s">
        <v>228873</v>
      </c>
      <c r="D17419" t="s">
        <v>228874</v>
      </c>
      <c r="E17419" s="1">
        <v>40158</v>
      </c>
      <c r="F17419">
        <v>10000000</v>
      </c>
    </row>
    <row r="17420" spans="1:6" x14ac:dyDescent="0.25">
      <c r="A17420" t="s">
        <v>260329</v>
      </c>
      <c r="B17420" t="s">
        <v>260332</v>
      </c>
      <c r="C17420" t="s">
        <v>228873</v>
      </c>
      <c r="D17420" t="s">
        <v>228877</v>
      </c>
      <c r="E17420" s="1">
        <v>39091</v>
      </c>
      <c r="F17420">
        <v>6000000</v>
      </c>
    </row>
    <row r="17421" spans="1:6" x14ac:dyDescent="0.25">
      <c r="A17421" t="s">
        <v>260333</v>
      </c>
      <c r="B17421" t="s">
        <v>260334</v>
      </c>
      <c r="C17421" t="s">
        <v>228880</v>
      </c>
      <c r="E17421" s="1">
        <v>41309</v>
      </c>
    </row>
    <row r="17422" spans="1:6" x14ac:dyDescent="0.25">
      <c r="A17422" t="s">
        <v>260335</v>
      </c>
      <c r="B17422" t="s">
        <v>260336</v>
      </c>
      <c r="C17422" t="s">
        <v>228873</v>
      </c>
      <c r="E17422" t="s">
        <v>1308</v>
      </c>
      <c r="F17422">
        <v>5000000</v>
      </c>
    </row>
    <row r="17423" spans="1:6" x14ac:dyDescent="0.25">
      <c r="A17423" t="s">
        <v>260337</v>
      </c>
      <c r="B17423" t="s">
        <v>260338</v>
      </c>
      <c r="C17423" t="s">
        <v>228873</v>
      </c>
      <c r="E17423" s="1">
        <v>40364</v>
      </c>
      <c r="F17423">
        <v>1932079</v>
      </c>
    </row>
    <row r="17424" spans="1:6" x14ac:dyDescent="0.25">
      <c r="A17424" t="s">
        <v>260335</v>
      </c>
      <c r="B17424" t="s">
        <v>260339</v>
      </c>
      <c r="C17424" t="s">
        <v>228873</v>
      </c>
      <c r="E17424" s="1">
        <v>39540</v>
      </c>
    </row>
    <row r="17425" spans="1:6" x14ac:dyDescent="0.25">
      <c r="A17425" t="s">
        <v>260340</v>
      </c>
      <c r="B17425" t="s">
        <v>260341</v>
      </c>
      <c r="C17425" t="s">
        <v>228873</v>
      </c>
      <c r="D17425" t="s">
        <v>228874</v>
      </c>
      <c r="E17425" t="s">
        <v>260342</v>
      </c>
      <c r="F17425">
        <v>5300000</v>
      </c>
    </row>
    <row r="17426" spans="1:6" x14ac:dyDescent="0.25">
      <c r="A17426" t="s">
        <v>260343</v>
      </c>
      <c r="B17426" t="s">
        <v>260344</v>
      </c>
      <c r="C17426" t="s">
        <v>228873</v>
      </c>
      <c r="E17426" t="s">
        <v>78364</v>
      </c>
      <c r="F17426">
        <v>50000000</v>
      </c>
    </row>
    <row r="17427" spans="1:6" x14ac:dyDescent="0.25">
      <c r="A17427" t="s">
        <v>260345</v>
      </c>
      <c r="B17427" t="s">
        <v>260346</v>
      </c>
      <c r="C17427" t="s">
        <v>228880</v>
      </c>
      <c r="E17427" s="1">
        <v>41280</v>
      </c>
    </row>
    <row r="17428" spans="1:6" x14ac:dyDescent="0.25">
      <c r="A17428" t="s">
        <v>260347</v>
      </c>
      <c r="B17428" t="s">
        <v>260348</v>
      </c>
      <c r="C17428" t="s">
        <v>228880</v>
      </c>
      <c r="E17428" s="1">
        <v>41916</v>
      </c>
      <c r="F17428">
        <v>692252</v>
      </c>
    </row>
    <row r="17429" spans="1:6" x14ac:dyDescent="0.25">
      <c r="A17429" t="s">
        <v>260349</v>
      </c>
      <c r="B17429" t="s">
        <v>260350</v>
      </c>
      <c r="C17429" t="s">
        <v>228943</v>
      </c>
      <c r="E17429" t="s">
        <v>108627</v>
      </c>
      <c r="F17429">
        <v>974919</v>
      </c>
    </row>
    <row r="17430" spans="1:6" x14ac:dyDescent="0.25">
      <c r="A17430" t="s">
        <v>260351</v>
      </c>
      <c r="B17430" t="s">
        <v>260352</v>
      </c>
      <c r="C17430" t="s">
        <v>228880</v>
      </c>
      <c r="E17430" t="s">
        <v>25094</v>
      </c>
    </row>
    <row r="17431" spans="1:6" x14ac:dyDescent="0.25">
      <c r="A17431" t="s">
        <v>260353</v>
      </c>
      <c r="B17431" t="s">
        <v>260354</v>
      </c>
      <c r="C17431" t="s">
        <v>228873</v>
      </c>
      <c r="D17431" t="s">
        <v>228977</v>
      </c>
      <c r="E17431" s="1">
        <v>39359</v>
      </c>
      <c r="F17431">
        <v>3860000</v>
      </c>
    </row>
    <row r="17432" spans="1:6" x14ac:dyDescent="0.25">
      <c r="A17432" t="s">
        <v>260355</v>
      </c>
      <c r="B17432" t="s">
        <v>260356</v>
      </c>
      <c r="C17432" t="s">
        <v>228873</v>
      </c>
      <c r="D17432" t="s">
        <v>228874</v>
      </c>
      <c r="E17432" t="s">
        <v>260357</v>
      </c>
      <c r="F17432">
        <v>2600000</v>
      </c>
    </row>
    <row r="17433" spans="1:6" x14ac:dyDescent="0.25">
      <c r="A17433" t="s">
        <v>260358</v>
      </c>
      <c r="B17433" t="s">
        <v>260359</v>
      </c>
      <c r="C17433" t="s">
        <v>228880</v>
      </c>
      <c r="E17433" t="s">
        <v>19183</v>
      </c>
      <c r="F17433">
        <v>75000</v>
      </c>
    </row>
    <row r="17434" spans="1:6" x14ac:dyDescent="0.25">
      <c r="A17434" t="s">
        <v>260360</v>
      </c>
      <c r="B17434" t="s">
        <v>260361</v>
      </c>
      <c r="C17434" t="s">
        <v>228880</v>
      </c>
      <c r="E17434" s="1">
        <v>41644</v>
      </c>
      <c r="F17434">
        <v>50000</v>
      </c>
    </row>
    <row r="17435" spans="1:6" x14ac:dyDescent="0.25">
      <c r="A17435" t="s">
        <v>260362</v>
      </c>
      <c r="B17435" t="s">
        <v>260363</v>
      </c>
      <c r="C17435" t="s">
        <v>228873</v>
      </c>
      <c r="E17435" s="1">
        <v>41647</v>
      </c>
      <c r="F17435">
        <v>5000000</v>
      </c>
    </row>
    <row r="17436" spans="1:6" x14ac:dyDescent="0.25">
      <c r="A17436" t="s">
        <v>260364</v>
      </c>
      <c r="B17436" t="s">
        <v>260365</v>
      </c>
      <c r="C17436" t="s">
        <v>228873</v>
      </c>
      <c r="E17436" t="s">
        <v>13417</v>
      </c>
      <c r="F17436">
        <v>1500000</v>
      </c>
    </row>
    <row r="17437" spans="1:6" x14ac:dyDescent="0.25">
      <c r="A17437" t="s">
        <v>260362</v>
      </c>
      <c r="B17437" t="s">
        <v>260366</v>
      </c>
      <c r="C17437" t="s">
        <v>228873</v>
      </c>
      <c r="E17437" t="s">
        <v>49245</v>
      </c>
      <c r="F17437">
        <v>525000</v>
      </c>
    </row>
    <row r="17438" spans="1:6" x14ac:dyDescent="0.25">
      <c r="A17438" t="s">
        <v>260367</v>
      </c>
      <c r="B17438" t="s">
        <v>260368</v>
      </c>
      <c r="C17438" t="s">
        <v>228873</v>
      </c>
      <c r="E17438" t="s">
        <v>26007</v>
      </c>
      <c r="F17438">
        <v>250000</v>
      </c>
    </row>
    <row r="17439" spans="1:6" x14ac:dyDescent="0.25">
      <c r="A17439" t="s">
        <v>260369</v>
      </c>
      <c r="B17439" t="s">
        <v>260370</v>
      </c>
      <c r="C17439" t="s">
        <v>228880</v>
      </c>
      <c r="E17439" s="1">
        <v>36526</v>
      </c>
      <c r="F17439">
        <v>502627</v>
      </c>
    </row>
    <row r="17440" spans="1:6" x14ac:dyDescent="0.25">
      <c r="A17440" t="s">
        <v>260367</v>
      </c>
      <c r="B17440" t="s">
        <v>260371</v>
      </c>
      <c r="C17440" t="s">
        <v>228873</v>
      </c>
      <c r="E17440" t="s">
        <v>70542</v>
      </c>
      <c r="F17440">
        <v>245000</v>
      </c>
    </row>
    <row r="17441" spans="1:6" x14ac:dyDescent="0.25">
      <c r="A17441" t="s">
        <v>260369</v>
      </c>
      <c r="B17441" t="s">
        <v>260372</v>
      </c>
      <c r="C17441" t="s">
        <v>228873</v>
      </c>
      <c r="E17441" t="s">
        <v>36545</v>
      </c>
      <c r="F17441">
        <v>3402168</v>
      </c>
    </row>
    <row r="17442" spans="1:6" x14ac:dyDescent="0.25">
      <c r="A17442" t="s">
        <v>260367</v>
      </c>
      <c r="B17442" t="s">
        <v>260373</v>
      </c>
      <c r="C17442" t="s">
        <v>228873</v>
      </c>
      <c r="E17442" s="1">
        <v>41067</v>
      </c>
      <c r="F17442">
        <v>245000</v>
      </c>
    </row>
    <row r="17443" spans="1:6" x14ac:dyDescent="0.25">
      <c r="A17443" t="s">
        <v>260369</v>
      </c>
      <c r="B17443" t="s">
        <v>260374</v>
      </c>
      <c r="C17443" t="s">
        <v>228927</v>
      </c>
      <c r="E17443" t="s">
        <v>8389</v>
      </c>
      <c r="F17443">
        <v>200322</v>
      </c>
    </row>
    <row r="17444" spans="1:6" x14ac:dyDescent="0.25">
      <c r="A17444" t="s">
        <v>260375</v>
      </c>
      <c r="B17444" t="s">
        <v>260376</v>
      </c>
      <c r="C17444" t="s">
        <v>228880</v>
      </c>
      <c r="E17444" s="1">
        <v>41284</v>
      </c>
      <c r="F17444">
        <v>1200000</v>
      </c>
    </row>
    <row r="17445" spans="1:6" x14ac:dyDescent="0.25">
      <c r="A17445" t="s">
        <v>260377</v>
      </c>
      <c r="B17445" t="s">
        <v>260378</v>
      </c>
      <c r="C17445" t="s">
        <v>228880</v>
      </c>
      <c r="E17445" t="s">
        <v>15882</v>
      </c>
      <c r="F17445">
        <v>120000</v>
      </c>
    </row>
    <row r="17446" spans="1:6" x14ac:dyDescent="0.25">
      <c r="A17446" t="s">
        <v>260379</v>
      </c>
      <c r="B17446" t="s">
        <v>260380</v>
      </c>
      <c r="C17446" t="s">
        <v>228873</v>
      </c>
      <c r="E17446" t="s">
        <v>13644</v>
      </c>
    </row>
    <row r="17447" spans="1:6" x14ac:dyDescent="0.25">
      <c r="A17447" t="s">
        <v>260381</v>
      </c>
      <c r="B17447" t="s">
        <v>260382</v>
      </c>
      <c r="C17447" t="s">
        <v>228873</v>
      </c>
      <c r="E17447" t="s">
        <v>22853</v>
      </c>
    </row>
    <row r="17448" spans="1:6" x14ac:dyDescent="0.25">
      <c r="A17448" t="s">
        <v>260379</v>
      </c>
      <c r="B17448" t="s">
        <v>260383</v>
      </c>
      <c r="C17448" t="s">
        <v>228873</v>
      </c>
      <c r="D17448" t="s">
        <v>228877</v>
      </c>
      <c r="E17448" t="s">
        <v>63730</v>
      </c>
      <c r="F17448">
        <v>5600000</v>
      </c>
    </row>
    <row r="17449" spans="1:6" x14ac:dyDescent="0.25">
      <c r="A17449" t="s">
        <v>260381</v>
      </c>
      <c r="B17449" t="s">
        <v>260384</v>
      </c>
      <c r="C17449" t="s">
        <v>228873</v>
      </c>
      <c r="E17449" t="s">
        <v>36199</v>
      </c>
    </row>
    <row r="17450" spans="1:6" x14ac:dyDescent="0.25">
      <c r="A17450" t="s">
        <v>260379</v>
      </c>
      <c r="B17450" t="s">
        <v>260385</v>
      </c>
      <c r="C17450" t="s">
        <v>228880</v>
      </c>
      <c r="E17450" s="1">
        <v>39085</v>
      </c>
      <c r="F17450">
        <v>2000000</v>
      </c>
    </row>
    <row r="17451" spans="1:6" x14ac:dyDescent="0.25">
      <c r="A17451" t="s">
        <v>260381</v>
      </c>
      <c r="B17451" t="s">
        <v>260386</v>
      </c>
      <c r="C17451" t="s">
        <v>228880</v>
      </c>
      <c r="E17451" s="1">
        <v>39817</v>
      </c>
      <c r="F17451">
        <v>2500000</v>
      </c>
    </row>
    <row r="17452" spans="1:6" x14ac:dyDescent="0.25">
      <c r="A17452" t="s">
        <v>260379</v>
      </c>
      <c r="B17452" t="s">
        <v>260387</v>
      </c>
      <c r="C17452" t="s">
        <v>228873</v>
      </c>
      <c r="E17452" s="1">
        <v>42250</v>
      </c>
    </row>
    <row r="17453" spans="1:6" x14ac:dyDescent="0.25">
      <c r="A17453" t="s">
        <v>260381</v>
      </c>
      <c r="B17453" t="s">
        <v>260388</v>
      </c>
      <c r="C17453" t="s">
        <v>228873</v>
      </c>
      <c r="E17453" t="s">
        <v>50793</v>
      </c>
    </row>
    <row r="17454" spans="1:6" x14ac:dyDescent="0.25">
      <c r="A17454" t="s">
        <v>260379</v>
      </c>
      <c r="B17454" t="s">
        <v>260389</v>
      </c>
      <c r="C17454" t="s">
        <v>228873</v>
      </c>
      <c r="E17454" t="s">
        <v>133680</v>
      </c>
    </row>
    <row r="17455" spans="1:6" x14ac:dyDescent="0.25">
      <c r="A17455" t="s">
        <v>260381</v>
      </c>
      <c r="B17455" t="s">
        <v>260390</v>
      </c>
      <c r="C17455" t="s">
        <v>228873</v>
      </c>
      <c r="E17455" t="s">
        <v>21848</v>
      </c>
    </row>
    <row r="17456" spans="1:6" x14ac:dyDescent="0.25">
      <c r="A17456" t="s">
        <v>260379</v>
      </c>
      <c r="B17456" t="s">
        <v>260391</v>
      </c>
      <c r="C17456" t="s">
        <v>228873</v>
      </c>
      <c r="E17456" s="1">
        <v>42190</v>
      </c>
    </row>
    <row r="17457" spans="1:6" x14ac:dyDescent="0.25">
      <c r="A17457" t="s">
        <v>260381</v>
      </c>
      <c r="B17457" t="s">
        <v>260392</v>
      </c>
      <c r="C17457" t="s">
        <v>228873</v>
      </c>
      <c r="E17457" t="s">
        <v>63456</v>
      </c>
    </row>
    <row r="17458" spans="1:6" x14ac:dyDescent="0.25">
      <c r="A17458" t="s">
        <v>260379</v>
      </c>
      <c r="B17458" t="s">
        <v>260393</v>
      </c>
      <c r="C17458" t="s">
        <v>228873</v>
      </c>
      <c r="E17458" t="s">
        <v>25053</v>
      </c>
    </row>
    <row r="17459" spans="1:6" x14ac:dyDescent="0.25">
      <c r="A17459" t="s">
        <v>260394</v>
      </c>
      <c r="B17459" t="s">
        <v>260395</v>
      </c>
      <c r="C17459" t="s">
        <v>228873</v>
      </c>
      <c r="E17459" t="s">
        <v>35166</v>
      </c>
      <c r="F17459">
        <v>3500000</v>
      </c>
    </row>
    <row r="17460" spans="1:6" x14ac:dyDescent="0.25">
      <c r="A17460" t="s">
        <v>260396</v>
      </c>
      <c r="B17460" t="s">
        <v>260397</v>
      </c>
      <c r="C17460" t="s">
        <v>228873</v>
      </c>
      <c r="E17460" s="1">
        <v>42313</v>
      </c>
      <c r="F17460">
        <v>1913318</v>
      </c>
    </row>
    <row r="17461" spans="1:6" x14ac:dyDescent="0.25">
      <c r="A17461" t="s">
        <v>260398</v>
      </c>
      <c r="B17461" t="s">
        <v>260399</v>
      </c>
      <c r="C17461" t="s">
        <v>228873</v>
      </c>
      <c r="E17461" s="1">
        <v>38698</v>
      </c>
    </row>
    <row r="17462" spans="1:6" x14ac:dyDescent="0.25">
      <c r="A17462" t="s">
        <v>260400</v>
      </c>
      <c r="B17462" t="s">
        <v>260401</v>
      </c>
      <c r="C17462" t="s">
        <v>228873</v>
      </c>
      <c r="E17462" t="s">
        <v>237135</v>
      </c>
      <c r="F17462">
        <v>130000</v>
      </c>
    </row>
    <row r="17463" spans="1:6" x14ac:dyDescent="0.25">
      <c r="A17463" t="s">
        <v>260402</v>
      </c>
      <c r="B17463" t="s">
        <v>260403</v>
      </c>
      <c r="C17463" t="s">
        <v>228927</v>
      </c>
      <c r="E17463" s="1">
        <v>41984</v>
      </c>
      <c r="F17463">
        <v>303818</v>
      </c>
    </row>
    <row r="17464" spans="1:6" x14ac:dyDescent="0.25">
      <c r="A17464" t="s">
        <v>260400</v>
      </c>
      <c r="B17464" t="s">
        <v>260404</v>
      </c>
      <c r="C17464" t="s">
        <v>228880</v>
      </c>
      <c r="E17464" t="s">
        <v>230480</v>
      </c>
    </row>
    <row r="17465" spans="1:6" x14ac:dyDescent="0.25">
      <c r="A17465" t="s">
        <v>260402</v>
      </c>
      <c r="B17465" t="s">
        <v>260405</v>
      </c>
      <c r="C17465" t="s">
        <v>228927</v>
      </c>
      <c r="E17465" s="1">
        <v>42102</v>
      </c>
      <c r="F17465">
        <v>137233</v>
      </c>
    </row>
    <row r="17466" spans="1:6" x14ac:dyDescent="0.25">
      <c r="A17466" t="s">
        <v>260400</v>
      </c>
      <c r="B17466" t="s">
        <v>260406</v>
      </c>
      <c r="C17466" t="s">
        <v>228927</v>
      </c>
      <c r="E17466" t="s">
        <v>54625</v>
      </c>
      <c r="F17466">
        <v>410797</v>
      </c>
    </row>
    <row r="17467" spans="1:6" x14ac:dyDescent="0.25">
      <c r="A17467" t="s">
        <v>260402</v>
      </c>
      <c r="B17467" t="s">
        <v>260407</v>
      </c>
      <c r="C17467" t="s">
        <v>228873</v>
      </c>
      <c r="D17467" t="s">
        <v>228877</v>
      </c>
      <c r="E17467" t="s">
        <v>27105</v>
      </c>
      <c r="F17467">
        <v>1000000</v>
      </c>
    </row>
    <row r="17468" spans="1:6" x14ac:dyDescent="0.25">
      <c r="A17468" t="s">
        <v>260400</v>
      </c>
      <c r="B17468" t="s">
        <v>260408</v>
      </c>
      <c r="C17468" t="s">
        <v>228873</v>
      </c>
      <c r="D17468" t="s">
        <v>228877</v>
      </c>
      <c r="E17468" t="s">
        <v>13899</v>
      </c>
      <c r="F17468">
        <v>2400000</v>
      </c>
    </row>
    <row r="17469" spans="1:6" x14ac:dyDescent="0.25">
      <c r="A17469" t="s">
        <v>260409</v>
      </c>
      <c r="B17469" t="s">
        <v>260410</v>
      </c>
      <c r="C17469" t="s">
        <v>228880</v>
      </c>
      <c r="E17469" s="1">
        <v>41463</v>
      </c>
      <c r="F17469">
        <v>2000000</v>
      </c>
    </row>
    <row r="17470" spans="1:6" x14ac:dyDescent="0.25">
      <c r="A17470" t="s">
        <v>260411</v>
      </c>
      <c r="B17470" t="s">
        <v>260412</v>
      </c>
      <c r="C17470" t="s">
        <v>228909</v>
      </c>
      <c r="E17470" s="1">
        <v>41793</v>
      </c>
      <c r="F17470">
        <v>11000</v>
      </c>
    </row>
    <row r="17471" spans="1:6" x14ac:dyDescent="0.25">
      <c r="A17471" t="s">
        <v>260413</v>
      </c>
      <c r="B17471" t="s">
        <v>260414</v>
      </c>
      <c r="C17471" t="s">
        <v>228889</v>
      </c>
      <c r="E17471" t="s">
        <v>119666</v>
      </c>
    </row>
    <row r="17472" spans="1:6" x14ac:dyDescent="0.25">
      <c r="A17472" t="s">
        <v>260415</v>
      </c>
      <c r="B17472" t="s">
        <v>260416</v>
      </c>
      <c r="C17472" t="s">
        <v>228889</v>
      </c>
      <c r="E17472" t="s">
        <v>4186</v>
      </c>
    </row>
    <row r="17473" spans="1:6" x14ac:dyDescent="0.25">
      <c r="A17473" t="s">
        <v>260417</v>
      </c>
      <c r="B17473" t="s">
        <v>260418</v>
      </c>
      <c r="C17473" t="s">
        <v>228880</v>
      </c>
      <c r="E17473" t="s">
        <v>46968</v>
      </c>
      <c r="F17473">
        <v>600000</v>
      </c>
    </row>
    <row r="17474" spans="1:6" x14ac:dyDescent="0.25">
      <c r="A17474" t="s">
        <v>260419</v>
      </c>
      <c r="B17474" t="s">
        <v>260420</v>
      </c>
      <c r="C17474" t="s">
        <v>228909</v>
      </c>
      <c r="E17474" t="s">
        <v>92842</v>
      </c>
      <c r="F17474">
        <v>1000000</v>
      </c>
    </row>
    <row r="17475" spans="1:6" x14ac:dyDescent="0.25">
      <c r="A17475" t="s">
        <v>260421</v>
      </c>
      <c r="B17475" t="s">
        <v>260422</v>
      </c>
      <c r="C17475" t="s">
        <v>228873</v>
      </c>
      <c r="E17475" t="s">
        <v>41664</v>
      </c>
      <c r="F17475">
        <v>1549999</v>
      </c>
    </row>
    <row r="17476" spans="1:6" x14ac:dyDescent="0.25">
      <c r="A17476" t="s">
        <v>260423</v>
      </c>
      <c r="B17476" t="s">
        <v>260424</v>
      </c>
      <c r="C17476" t="s">
        <v>228873</v>
      </c>
      <c r="E17476" t="s">
        <v>71528</v>
      </c>
      <c r="F17476">
        <v>500159</v>
      </c>
    </row>
    <row r="17477" spans="1:6" x14ac:dyDescent="0.25">
      <c r="A17477" t="s">
        <v>260425</v>
      </c>
      <c r="B17477" t="s">
        <v>260426</v>
      </c>
      <c r="C17477" t="s">
        <v>228873</v>
      </c>
      <c r="D17477" t="s">
        <v>228877</v>
      </c>
      <c r="E17477" t="s">
        <v>10919</v>
      </c>
      <c r="F17477">
        <v>10000000</v>
      </c>
    </row>
    <row r="17478" spans="1:6" x14ac:dyDescent="0.25">
      <c r="A17478" t="s">
        <v>260427</v>
      </c>
      <c r="B17478" t="s">
        <v>260428</v>
      </c>
      <c r="C17478" t="s">
        <v>228873</v>
      </c>
      <c r="D17478" t="s">
        <v>228874</v>
      </c>
      <c r="E17478" t="s">
        <v>4460</v>
      </c>
      <c r="F17478">
        <v>25000000</v>
      </c>
    </row>
    <row r="17479" spans="1:6" x14ac:dyDescent="0.25">
      <c r="A17479" t="s">
        <v>260429</v>
      </c>
      <c r="B17479" t="s">
        <v>260430</v>
      </c>
      <c r="C17479" t="s">
        <v>228889</v>
      </c>
      <c r="E17479" t="s">
        <v>64368</v>
      </c>
    </row>
    <row r="17480" spans="1:6" x14ac:dyDescent="0.25">
      <c r="A17480" t="s">
        <v>260431</v>
      </c>
      <c r="B17480" t="s">
        <v>260432</v>
      </c>
      <c r="C17480" t="s">
        <v>231514</v>
      </c>
      <c r="E17480" t="s">
        <v>81469</v>
      </c>
    </row>
    <row r="17481" spans="1:6" x14ac:dyDescent="0.25">
      <c r="A17481" t="s">
        <v>260433</v>
      </c>
      <c r="B17481" t="s">
        <v>260434</v>
      </c>
      <c r="C17481" t="s">
        <v>229045</v>
      </c>
      <c r="E17481" s="1">
        <v>41619</v>
      </c>
      <c r="F17481">
        <v>3900000</v>
      </c>
    </row>
    <row r="17482" spans="1:6" x14ac:dyDescent="0.25">
      <c r="A17482" t="s">
        <v>260435</v>
      </c>
      <c r="B17482" t="s">
        <v>260436</v>
      </c>
      <c r="C17482" t="s">
        <v>229045</v>
      </c>
      <c r="E17482" s="1">
        <v>41679</v>
      </c>
      <c r="F17482">
        <v>5600000</v>
      </c>
    </row>
    <row r="17483" spans="1:6" x14ac:dyDescent="0.25">
      <c r="A17483" t="s">
        <v>260437</v>
      </c>
      <c r="B17483" t="s">
        <v>260438</v>
      </c>
      <c r="C17483" t="s">
        <v>229045</v>
      </c>
      <c r="E17483" s="1">
        <v>41496</v>
      </c>
      <c r="F17483">
        <v>1500000</v>
      </c>
    </row>
    <row r="17484" spans="1:6" x14ac:dyDescent="0.25">
      <c r="A17484" t="s">
        <v>260435</v>
      </c>
      <c r="B17484" t="s">
        <v>260439</v>
      </c>
      <c r="C17484" t="s">
        <v>229045</v>
      </c>
      <c r="E17484" t="s">
        <v>22962</v>
      </c>
      <c r="F17484">
        <v>10000000</v>
      </c>
    </row>
    <row r="17485" spans="1:6" x14ac:dyDescent="0.25">
      <c r="A17485" t="s">
        <v>260440</v>
      </c>
      <c r="B17485" t="s">
        <v>260441</v>
      </c>
      <c r="C17485" t="s">
        <v>228880</v>
      </c>
      <c r="E17485" t="s">
        <v>86934</v>
      </c>
      <c r="F17485">
        <v>594000</v>
      </c>
    </row>
    <row r="17486" spans="1:6" x14ac:dyDescent="0.25">
      <c r="A17486" t="s">
        <v>260442</v>
      </c>
      <c r="B17486" t="s">
        <v>260443</v>
      </c>
      <c r="C17486" t="s">
        <v>228873</v>
      </c>
      <c r="D17486" t="s">
        <v>228877</v>
      </c>
      <c r="E17486" s="1">
        <v>39943</v>
      </c>
      <c r="F17486">
        <v>2200000</v>
      </c>
    </row>
    <row r="17487" spans="1:6" x14ac:dyDescent="0.25">
      <c r="A17487" t="s">
        <v>260444</v>
      </c>
      <c r="B17487" t="s">
        <v>260445</v>
      </c>
      <c r="C17487" t="s">
        <v>228880</v>
      </c>
      <c r="E17487" s="1">
        <v>39265</v>
      </c>
    </row>
    <row r="17488" spans="1:6" x14ac:dyDescent="0.25">
      <c r="A17488" t="s">
        <v>260442</v>
      </c>
      <c r="B17488" t="s">
        <v>260446</v>
      </c>
      <c r="C17488" t="s">
        <v>228927</v>
      </c>
      <c r="E17488" s="1">
        <v>40821</v>
      </c>
      <c r="F17488">
        <v>1658414</v>
      </c>
    </row>
    <row r="17489" spans="1:6" x14ac:dyDescent="0.25">
      <c r="A17489" t="s">
        <v>260444</v>
      </c>
      <c r="B17489" t="s">
        <v>260447</v>
      </c>
      <c r="C17489" t="s">
        <v>228927</v>
      </c>
      <c r="E17489" t="s">
        <v>43044</v>
      </c>
      <c r="F17489">
        <v>554757</v>
      </c>
    </row>
    <row r="17490" spans="1:6" x14ac:dyDescent="0.25">
      <c r="A17490" t="s">
        <v>260442</v>
      </c>
      <c r="B17490" t="s">
        <v>260448</v>
      </c>
      <c r="C17490" t="s">
        <v>228873</v>
      </c>
      <c r="D17490" t="s">
        <v>228877</v>
      </c>
      <c r="E17490" s="1">
        <v>39427</v>
      </c>
      <c r="F17490">
        <v>6000000</v>
      </c>
    </row>
    <row r="17491" spans="1:6" x14ac:dyDescent="0.25">
      <c r="A17491" t="s">
        <v>260444</v>
      </c>
      <c r="B17491" t="s">
        <v>260449</v>
      </c>
      <c r="C17491" t="s">
        <v>228889</v>
      </c>
      <c r="E17491" t="s">
        <v>189930</v>
      </c>
    </row>
    <row r="17492" spans="1:6" x14ac:dyDescent="0.25">
      <c r="A17492" t="s">
        <v>260442</v>
      </c>
      <c r="B17492" t="s">
        <v>260450</v>
      </c>
      <c r="C17492" t="s">
        <v>228873</v>
      </c>
      <c r="E17492" s="1">
        <v>40094</v>
      </c>
      <c r="F17492">
        <v>2648134</v>
      </c>
    </row>
    <row r="17493" spans="1:6" x14ac:dyDescent="0.25">
      <c r="A17493" t="s">
        <v>260444</v>
      </c>
      <c r="B17493" t="s">
        <v>260451</v>
      </c>
      <c r="C17493" t="s">
        <v>228873</v>
      </c>
      <c r="D17493" t="s">
        <v>228874</v>
      </c>
      <c r="E17493" s="1">
        <v>41004</v>
      </c>
      <c r="F17493">
        <v>3400000</v>
      </c>
    </row>
    <row r="17494" spans="1:6" x14ac:dyDescent="0.25">
      <c r="A17494" t="s">
        <v>260452</v>
      </c>
      <c r="B17494" t="s">
        <v>260453</v>
      </c>
      <c r="C17494" t="s">
        <v>228873</v>
      </c>
      <c r="D17494" t="s">
        <v>228877</v>
      </c>
      <c r="E17494" s="1">
        <v>41279</v>
      </c>
      <c r="F17494">
        <v>1500000</v>
      </c>
    </row>
    <row r="17495" spans="1:6" x14ac:dyDescent="0.25">
      <c r="A17495" t="s">
        <v>260454</v>
      </c>
      <c r="B17495" t="s">
        <v>260455</v>
      </c>
      <c r="C17495" t="s">
        <v>228880</v>
      </c>
      <c r="E17495" s="1">
        <v>40915</v>
      </c>
      <c r="F17495">
        <v>125900</v>
      </c>
    </row>
    <row r="17496" spans="1:6" x14ac:dyDescent="0.25">
      <c r="A17496" t="s">
        <v>260456</v>
      </c>
      <c r="B17496" t="s">
        <v>260457</v>
      </c>
      <c r="C17496" t="s">
        <v>228873</v>
      </c>
      <c r="E17496" t="s">
        <v>199731</v>
      </c>
      <c r="F17496">
        <v>2250000</v>
      </c>
    </row>
    <row r="17497" spans="1:6" x14ac:dyDescent="0.25">
      <c r="A17497" t="s">
        <v>260458</v>
      </c>
      <c r="B17497" t="s">
        <v>260459</v>
      </c>
      <c r="C17497" t="s">
        <v>228880</v>
      </c>
      <c r="E17497" t="s">
        <v>76898</v>
      </c>
      <c r="F17497">
        <v>2400000</v>
      </c>
    </row>
    <row r="17498" spans="1:6" x14ac:dyDescent="0.25">
      <c r="A17498" t="s">
        <v>260460</v>
      </c>
      <c r="B17498" t="s">
        <v>260461</v>
      </c>
      <c r="C17498" t="s">
        <v>229779</v>
      </c>
      <c r="E17498" t="s">
        <v>27451</v>
      </c>
      <c r="F17498">
        <v>22000</v>
      </c>
    </row>
    <row r="17499" spans="1:6" x14ac:dyDescent="0.25">
      <c r="A17499" t="s">
        <v>260462</v>
      </c>
      <c r="B17499" t="s">
        <v>260463</v>
      </c>
      <c r="C17499" t="s">
        <v>228880</v>
      </c>
      <c r="E17499" s="1">
        <v>42098</v>
      </c>
      <c r="F17499">
        <v>16390</v>
      </c>
    </row>
    <row r="17500" spans="1:6" x14ac:dyDescent="0.25">
      <c r="A17500" t="s">
        <v>260464</v>
      </c>
      <c r="B17500" t="s">
        <v>260465</v>
      </c>
      <c r="C17500" t="s">
        <v>228880</v>
      </c>
      <c r="E17500" s="1">
        <v>41821</v>
      </c>
      <c r="F17500">
        <v>400000</v>
      </c>
    </row>
    <row r="17501" spans="1:6" x14ac:dyDescent="0.25">
      <c r="A17501" t="s">
        <v>260466</v>
      </c>
      <c r="B17501" t="s">
        <v>260467</v>
      </c>
      <c r="C17501" t="s">
        <v>228927</v>
      </c>
      <c r="E17501" s="1">
        <v>41587</v>
      </c>
      <c r="F17501">
        <v>5000000</v>
      </c>
    </row>
    <row r="17502" spans="1:6" x14ac:dyDescent="0.25">
      <c r="A17502" t="s">
        <v>260468</v>
      </c>
      <c r="B17502" t="s">
        <v>260469</v>
      </c>
      <c r="C17502" t="s">
        <v>228873</v>
      </c>
      <c r="D17502" t="s">
        <v>228877</v>
      </c>
      <c r="E17502" s="1">
        <v>42278</v>
      </c>
      <c r="F17502">
        <v>2000000</v>
      </c>
    </row>
    <row r="17503" spans="1:6" x14ac:dyDescent="0.25">
      <c r="A17503" t="s">
        <v>260470</v>
      </c>
      <c r="B17503" t="s">
        <v>260471</v>
      </c>
      <c r="C17503" t="s">
        <v>228880</v>
      </c>
      <c r="E17503" s="1">
        <v>41526</v>
      </c>
      <c r="F17503">
        <v>150000</v>
      </c>
    </row>
    <row r="17504" spans="1:6" x14ac:dyDescent="0.25">
      <c r="A17504" t="s">
        <v>260472</v>
      </c>
      <c r="B17504" t="s">
        <v>260473</v>
      </c>
      <c r="C17504" t="s">
        <v>228909</v>
      </c>
      <c r="E17504" t="s">
        <v>5988</v>
      </c>
    </row>
    <row r="17505" spans="1:6" x14ac:dyDescent="0.25">
      <c r="A17505" t="s">
        <v>260474</v>
      </c>
      <c r="B17505" t="s">
        <v>260475</v>
      </c>
      <c r="C17505" t="s">
        <v>228909</v>
      </c>
      <c r="E17505" s="1">
        <v>41066</v>
      </c>
    </row>
    <row r="17506" spans="1:6" x14ac:dyDescent="0.25">
      <c r="A17506" t="s">
        <v>260476</v>
      </c>
      <c r="B17506" t="s">
        <v>260477</v>
      </c>
      <c r="C17506" t="s">
        <v>229311</v>
      </c>
      <c r="E17506" s="1">
        <v>42016</v>
      </c>
      <c r="F17506">
        <v>8500000</v>
      </c>
    </row>
    <row r="17507" spans="1:6" x14ac:dyDescent="0.25">
      <c r="A17507" t="s">
        <v>260478</v>
      </c>
      <c r="B17507" t="s">
        <v>260479</v>
      </c>
      <c r="C17507" t="s">
        <v>228927</v>
      </c>
      <c r="E17507" s="1">
        <v>41397</v>
      </c>
      <c r="F17507">
        <v>2250000</v>
      </c>
    </row>
    <row r="17508" spans="1:6" x14ac:dyDescent="0.25">
      <c r="A17508" t="s">
        <v>260480</v>
      </c>
      <c r="B17508" t="s">
        <v>260481</v>
      </c>
      <c r="C17508" t="s">
        <v>228873</v>
      </c>
      <c r="D17508" t="s">
        <v>228877</v>
      </c>
      <c r="E17508" t="s">
        <v>41895</v>
      </c>
      <c r="F17508">
        <v>6000000</v>
      </c>
    </row>
    <row r="17509" spans="1:6" x14ac:dyDescent="0.25">
      <c r="A17509" t="s">
        <v>260482</v>
      </c>
      <c r="B17509" t="s">
        <v>260483</v>
      </c>
      <c r="C17509" t="s">
        <v>228880</v>
      </c>
      <c r="E17509" t="s">
        <v>43079</v>
      </c>
      <c r="F17509">
        <v>800000</v>
      </c>
    </row>
    <row r="17510" spans="1:6" x14ac:dyDescent="0.25">
      <c r="A17510" t="s">
        <v>260484</v>
      </c>
      <c r="B17510" t="s">
        <v>260485</v>
      </c>
      <c r="C17510" t="s">
        <v>228880</v>
      </c>
      <c r="E17510" s="1">
        <v>41644</v>
      </c>
      <c r="F17510">
        <v>42000</v>
      </c>
    </row>
    <row r="17511" spans="1:6" x14ac:dyDescent="0.25">
      <c r="A17511" t="s">
        <v>260486</v>
      </c>
      <c r="B17511" t="s">
        <v>260487</v>
      </c>
      <c r="C17511" t="s">
        <v>228873</v>
      </c>
      <c r="D17511" t="s">
        <v>228977</v>
      </c>
      <c r="E17511" t="s">
        <v>128504</v>
      </c>
    </row>
    <row r="17512" spans="1:6" x14ac:dyDescent="0.25">
      <c r="A17512" t="s">
        <v>260488</v>
      </c>
      <c r="B17512" t="s">
        <v>260489</v>
      </c>
      <c r="C17512" t="s">
        <v>228880</v>
      </c>
      <c r="E17512" t="s">
        <v>229555</v>
      </c>
      <c r="F17512">
        <v>350000</v>
      </c>
    </row>
    <row r="17513" spans="1:6" x14ac:dyDescent="0.25">
      <c r="A17513" t="s">
        <v>260490</v>
      </c>
      <c r="B17513" t="s">
        <v>260491</v>
      </c>
      <c r="C17513" t="s">
        <v>228880</v>
      </c>
      <c r="E17513" s="1">
        <v>39821</v>
      </c>
    </row>
    <row r="17514" spans="1:6" x14ac:dyDescent="0.25">
      <c r="A17514" t="s">
        <v>260492</v>
      </c>
      <c r="B17514" t="s">
        <v>260493</v>
      </c>
      <c r="C17514" t="s">
        <v>228873</v>
      </c>
      <c r="D17514" t="s">
        <v>228977</v>
      </c>
      <c r="E17514" t="s">
        <v>118517</v>
      </c>
      <c r="F17514">
        <v>10000000</v>
      </c>
    </row>
    <row r="17515" spans="1:6" x14ac:dyDescent="0.25">
      <c r="A17515" t="s">
        <v>260490</v>
      </c>
      <c r="B17515" t="s">
        <v>260494</v>
      </c>
      <c r="C17515" t="s">
        <v>228873</v>
      </c>
      <c r="D17515" t="s">
        <v>228877</v>
      </c>
      <c r="E17515" s="1">
        <v>40550</v>
      </c>
    </row>
    <row r="17516" spans="1:6" x14ac:dyDescent="0.25">
      <c r="A17516" t="s">
        <v>260492</v>
      </c>
      <c r="B17516" t="s">
        <v>260495</v>
      </c>
      <c r="C17516" t="s">
        <v>228873</v>
      </c>
      <c r="D17516" t="s">
        <v>228874</v>
      </c>
      <c r="E17516" s="1">
        <v>40550</v>
      </c>
    </row>
    <row r="17517" spans="1:6" x14ac:dyDescent="0.25">
      <c r="A17517" t="s">
        <v>260496</v>
      </c>
      <c r="B17517" t="s">
        <v>260497</v>
      </c>
      <c r="C17517" t="s">
        <v>228873</v>
      </c>
      <c r="D17517" t="s">
        <v>228877</v>
      </c>
      <c r="E17517" t="s">
        <v>82998</v>
      </c>
      <c r="F17517">
        <v>6000000</v>
      </c>
    </row>
    <row r="17518" spans="1:6" x14ac:dyDescent="0.25">
      <c r="A17518" t="s">
        <v>260498</v>
      </c>
      <c r="B17518" t="s">
        <v>260499</v>
      </c>
      <c r="C17518" t="s">
        <v>228873</v>
      </c>
      <c r="D17518" t="s">
        <v>228874</v>
      </c>
      <c r="E17518" t="s">
        <v>229067</v>
      </c>
      <c r="F17518">
        <v>40000000</v>
      </c>
    </row>
    <row r="17519" spans="1:6" x14ac:dyDescent="0.25">
      <c r="A17519" t="s">
        <v>260496</v>
      </c>
      <c r="B17519" t="s">
        <v>260500</v>
      </c>
      <c r="C17519" t="s">
        <v>228880</v>
      </c>
      <c r="E17519" t="s">
        <v>86136</v>
      </c>
      <c r="F17519">
        <v>2000000</v>
      </c>
    </row>
    <row r="17520" spans="1:6" x14ac:dyDescent="0.25">
      <c r="A17520" t="s">
        <v>260501</v>
      </c>
      <c r="B17520" t="s">
        <v>260502</v>
      </c>
      <c r="C17520" t="s">
        <v>228873</v>
      </c>
      <c r="D17520" t="s">
        <v>228877</v>
      </c>
      <c r="E17520" t="s">
        <v>232194</v>
      </c>
      <c r="F17520">
        <v>10000000</v>
      </c>
    </row>
    <row r="17521" spans="1:6" x14ac:dyDescent="0.25">
      <c r="A17521" t="s">
        <v>260503</v>
      </c>
      <c r="B17521" t="s">
        <v>260504</v>
      </c>
      <c r="C17521" t="s">
        <v>228880</v>
      </c>
      <c r="E17521" s="1">
        <v>41955</v>
      </c>
      <c r="F17521">
        <v>4500000</v>
      </c>
    </row>
    <row r="17522" spans="1:6" x14ac:dyDescent="0.25">
      <c r="A17522" t="s">
        <v>260505</v>
      </c>
      <c r="B17522" t="s">
        <v>260506</v>
      </c>
      <c r="C17522" t="s">
        <v>228873</v>
      </c>
      <c r="E17522" s="1">
        <v>37257</v>
      </c>
    </row>
    <row r="17523" spans="1:6" x14ac:dyDescent="0.25">
      <c r="A17523" t="s">
        <v>260507</v>
      </c>
      <c r="B17523" t="s">
        <v>260508</v>
      </c>
      <c r="C17523" t="s">
        <v>228880</v>
      </c>
      <c r="E17523" s="1">
        <v>41650</v>
      </c>
    </row>
    <row r="17524" spans="1:6" x14ac:dyDescent="0.25">
      <c r="A17524" t="s">
        <v>260509</v>
      </c>
      <c r="B17524" t="s">
        <v>260510</v>
      </c>
      <c r="C17524" t="s">
        <v>228880</v>
      </c>
      <c r="E17524" t="s">
        <v>29579</v>
      </c>
    </row>
    <row r="17525" spans="1:6" x14ac:dyDescent="0.25">
      <c r="A17525" t="s">
        <v>260511</v>
      </c>
      <c r="B17525" t="s">
        <v>260512</v>
      </c>
      <c r="C17525" t="s">
        <v>228919</v>
      </c>
      <c r="E17525" s="1">
        <v>41588</v>
      </c>
      <c r="F17525">
        <v>300000000</v>
      </c>
    </row>
    <row r="17526" spans="1:6" x14ac:dyDescent="0.25">
      <c r="A17526" t="s">
        <v>260513</v>
      </c>
      <c r="B17526" t="s">
        <v>260514</v>
      </c>
      <c r="C17526" t="s">
        <v>228873</v>
      </c>
      <c r="D17526" t="s">
        <v>229145</v>
      </c>
      <c r="E17526" t="s">
        <v>27992</v>
      </c>
      <c r="F17526">
        <v>12000000</v>
      </c>
    </row>
    <row r="17527" spans="1:6" x14ac:dyDescent="0.25">
      <c r="A17527" t="s">
        <v>260515</v>
      </c>
      <c r="B17527" t="s">
        <v>260516</v>
      </c>
      <c r="C17527" t="s">
        <v>228873</v>
      </c>
      <c r="D17527" t="s">
        <v>228877</v>
      </c>
      <c r="E17527" s="1">
        <v>38937</v>
      </c>
      <c r="F17527">
        <v>10000000</v>
      </c>
    </row>
    <row r="17528" spans="1:6" x14ac:dyDescent="0.25">
      <c r="A17528" t="s">
        <v>260513</v>
      </c>
      <c r="B17528" t="s">
        <v>260517</v>
      </c>
      <c r="C17528" t="s">
        <v>228873</v>
      </c>
      <c r="D17528" t="s">
        <v>228977</v>
      </c>
      <c r="E17528" t="s">
        <v>260518</v>
      </c>
      <c r="F17528">
        <v>20000000</v>
      </c>
    </row>
    <row r="17529" spans="1:6" x14ac:dyDescent="0.25">
      <c r="A17529" t="s">
        <v>260519</v>
      </c>
      <c r="B17529" t="s">
        <v>260520</v>
      </c>
      <c r="C17529" t="s">
        <v>228880</v>
      </c>
      <c r="E17529" t="s">
        <v>33642</v>
      </c>
      <c r="F17529">
        <v>10000</v>
      </c>
    </row>
    <row r="17530" spans="1:6" x14ac:dyDescent="0.25">
      <c r="A17530" t="s">
        <v>260521</v>
      </c>
      <c r="B17530" t="s">
        <v>260522</v>
      </c>
      <c r="C17530" t="s">
        <v>228880</v>
      </c>
      <c r="E17530" s="1">
        <v>40554</v>
      </c>
      <c r="F17530">
        <v>150000</v>
      </c>
    </row>
    <row r="17531" spans="1:6" x14ac:dyDescent="0.25">
      <c r="A17531" t="s">
        <v>260523</v>
      </c>
      <c r="B17531" t="s">
        <v>260524</v>
      </c>
      <c r="C17531" t="s">
        <v>228889</v>
      </c>
      <c r="E17531" t="s">
        <v>233971</v>
      </c>
    </row>
    <row r="17532" spans="1:6" x14ac:dyDescent="0.25">
      <c r="A17532" t="s">
        <v>260521</v>
      </c>
      <c r="B17532" t="s">
        <v>260525</v>
      </c>
      <c r="C17532" t="s">
        <v>228889</v>
      </c>
      <c r="E17532" t="s">
        <v>80067</v>
      </c>
      <c r="F17532">
        <v>650000</v>
      </c>
    </row>
    <row r="17533" spans="1:6" x14ac:dyDescent="0.25">
      <c r="A17533" t="s">
        <v>260526</v>
      </c>
      <c r="B17533" t="s">
        <v>260527</v>
      </c>
      <c r="C17533" t="s">
        <v>228889</v>
      </c>
      <c r="E17533" s="1">
        <v>40915</v>
      </c>
    </row>
    <row r="17534" spans="1:6" x14ac:dyDescent="0.25">
      <c r="A17534" t="s">
        <v>260528</v>
      </c>
      <c r="B17534" t="s">
        <v>260529</v>
      </c>
      <c r="C17534" t="s">
        <v>229045</v>
      </c>
      <c r="E17534" s="1">
        <v>41465</v>
      </c>
      <c r="F17534">
        <v>500000</v>
      </c>
    </row>
    <row r="17535" spans="1:6" x14ac:dyDescent="0.25">
      <c r="A17535" t="s">
        <v>260526</v>
      </c>
      <c r="B17535" t="s">
        <v>260530</v>
      </c>
      <c r="C17535" t="s">
        <v>228873</v>
      </c>
      <c r="E17535" s="1">
        <v>41585</v>
      </c>
      <c r="F17535">
        <v>1093610</v>
      </c>
    </row>
    <row r="17536" spans="1:6" x14ac:dyDescent="0.25">
      <c r="A17536" t="s">
        <v>260531</v>
      </c>
      <c r="B17536" t="s">
        <v>260532</v>
      </c>
      <c r="C17536" t="s">
        <v>228873</v>
      </c>
      <c r="D17536" t="s">
        <v>228877</v>
      </c>
      <c r="E17536" s="1">
        <v>37904</v>
      </c>
      <c r="F17536">
        <v>4500000</v>
      </c>
    </row>
    <row r="17537" spans="1:6" x14ac:dyDescent="0.25">
      <c r="A17537" t="s">
        <v>260533</v>
      </c>
      <c r="B17537" t="s">
        <v>260534</v>
      </c>
      <c r="C17537" t="s">
        <v>228873</v>
      </c>
      <c r="D17537" t="s">
        <v>228877</v>
      </c>
      <c r="E17537" s="1">
        <v>37804</v>
      </c>
      <c r="F17537">
        <v>7800000</v>
      </c>
    </row>
    <row r="17538" spans="1:6" x14ac:dyDescent="0.25">
      <c r="A17538" t="s">
        <v>260535</v>
      </c>
      <c r="B17538" t="s">
        <v>260536</v>
      </c>
      <c r="C17538" t="s">
        <v>228873</v>
      </c>
      <c r="E17538" t="s">
        <v>7037</v>
      </c>
      <c r="F17538">
        <v>6000000</v>
      </c>
    </row>
    <row r="17539" spans="1:6" x14ac:dyDescent="0.25">
      <c r="A17539" t="s">
        <v>260537</v>
      </c>
      <c r="B17539" t="s">
        <v>260538</v>
      </c>
      <c r="C17539" t="s">
        <v>228880</v>
      </c>
      <c r="E17539" s="1">
        <v>42135</v>
      </c>
      <c r="F17539">
        <v>716000</v>
      </c>
    </row>
    <row r="17540" spans="1:6" x14ac:dyDescent="0.25">
      <c r="A17540" t="s">
        <v>260539</v>
      </c>
      <c r="B17540" t="s">
        <v>260540</v>
      </c>
      <c r="C17540" t="s">
        <v>228889</v>
      </c>
      <c r="E17540" t="s">
        <v>51625</v>
      </c>
    </row>
    <row r="17541" spans="1:6" x14ac:dyDescent="0.25">
      <c r="A17541" t="s">
        <v>260541</v>
      </c>
      <c r="B17541" t="s">
        <v>260542</v>
      </c>
      <c r="C17541" t="s">
        <v>228873</v>
      </c>
      <c r="E17541" t="s">
        <v>14026</v>
      </c>
      <c r="F17541">
        <v>450000</v>
      </c>
    </row>
    <row r="17542" spans="1:6" x14ac:dyDescent="0.25">
      <c r="A17542" t="s">
        <v>260543</v>
      </c>
      <c r="B17542" t="s">
        <v>260544</v>
      </c>
      <c r="C17542" t="s">
        <v>228943</v>
      </c>
      <c r="E17542" t="s">
        <v>1938</v>
      </c>
      <c r="F17542">
        <v>1000000</v>
      </c>
    </row>
    <row r="17543" spans="1:6" x14ac:dyDescent="0.25">
      <c r="A17543" t="s">
        <v>260545</v>
      </c>
      <c r="B17543" t="s">
        <v>260546</v>
      </c>
      <c r="C17543" t="s">
        <v>228873</v>
      </c>
      <c r="E17543" s="1">
        <v>39853</v>
      </c>
      <c r="F17543">
        <v>635000</v>
      </c>
    </row>
    <row r="17544" spans="1:6" x14ac:dyDescent="0.25">
      <c r="A17544" t="s">
        <v>260543</v>
      </c>
      <c r="B17544" t="s">
        <v>260547</v>
      </c>
      <c r="C17544" t="s">
        <v>228873</v>
      </c>
      <c r="E17544" t="s">
        <v>5326</v>
      </c>
      <c r="F17544">
        <v>1400000</v>
      </c>
    </row>
    <row r="17545" spans="1:6" x14ac:dyDescent="0.25">
      <c r="A17545" t="s">
        <v>260548</v>
      </c>
      <c r="B17545" t="s">
        <v>260549</v>
      </c>
      <c r="C17545" t="s">
        <v>228873</v>
      </c>
      <c r="D17545" t="s">
        <v>228874</v>
      </c>
      <c r="E17545" s="1">
        <v>41794</v>
      </c>
      <c r="F17545">
        <v>2000000</v>
      </c>
    </row>
    <row r="17546" spans="1:6" x14ac:dyDescent="0.25">
      <c r="A17546" t="s">
        <v>260550</v>
      </c>
      <c r="B17546" t="s">
        <v>260551</v>
      </c>
      <c r="C17546" t="s">
        <v>228880</v>
      </c>
      <c r="E17546" s="1">
        <v>42037</v>
      </c>
      <c r="F17546">
        <v>450000</v>
      </c>
    </row>
    <row r="17547" spans="1:6" x14ac:dyDescent="0.25">
      <c r="A17547" t="s">
        <v>260552</v>
      </c>
      <c r="B17547" t="s">
        <v>260553</v>
      </c>
      <c r="C17547" t="s">
        <v>228880</v>
      </c>
      <c r="E17547" s="1">
        <v>40909</v>
      </c>
    </row>
    <row r="17548" spans="1:6" x14ac:dyDescent="0.25">
      <c r="A17548" t="s">
        <v>260554</v>
      </c>
      <c r="B17548" t="s">
        <v>260555</v>
      </c>
      <c r="C17548" t="s">
        <v>228873</v>
      </c>
      <c r="E17548" s="1">
        <v>36587</v>
      </c>
      <c r="F17548">
        <v>280000000</v>
      </c>
    </row>
    <row r="17549" spans="1:6" x14ac:dyDescent="0.25">
      <c r="A17549" t="s">
        <v>260556</v>
      </c>
      <c r="B17549" t="s">
        <v>260557</v>
      </c>
      <c r="C17549" t="s">
        <v>228873</v>
      </c>
      <c r="D17549" t="s">
        <v>228877</v>
      </c>
      <c r="E17549" t="s">
        <v>41895</v>
      </c>
    </row>
    <row r="17550" spans="1:6" x14ac:dyDescent="0.25">
      <c r="A17550" t="s">
        <v>260558</v>
      </c>
      <c r="B17550" t="s">
        <v>260559</v>
      </c>
      <c r="C17550" t="s">
        <v>228909</v>
      </c>
      <c r="E17550" t="s">
        <v>83112</v>
      </c>
      <c r="F17550">
        <v>0</v>
      </c>
    </row>
    <row r="17551" spans="1:6" x14ac:dyDescent="0.25">
      <c r="A17551" t="s">
        <v>260560</v>
      </c>
      <c r="B17551" t="s">
        <v>260561</v>
      </c>
      <c r="C17551" t="s">
        <v>228873</v>
      </c>
      <c r="D17551" t="s">
        <v>228877</v>
      </c>
      <c r="E17551" s="1">
        <v>42219</v>
      </c>
    </row>
    <row r="17552" spans="1:6" x14ac:dyDescent="0.25">
      <c r="A17552" t="s">
        <v>260562</v>
      </c>
      <c r="B17552" t="s">
        <v>260563</v>
      </c>
      <c r="C17552" t="s">
        <v>228880</v>
      </c>
      <c r="E17552" s="1">
        <v>41640</v>
      </c>
      <c r="F17552">
        <v>124043</v>
      </c>
    </row>
    <row r="17553" spans="1:6" x14ac:dyDescent="0.25">
      <c r="A17553" t="s">
        <v>260564</v>
      </c>
      <c r="B17553" t="s">
        <v>260565</v>
      </c>
      <c r="C17553" t="s">
        <v>228880</v>
      </c>
      <c r="E17553" s="1">
        <v>42339</v>
      </c>
      <c r="F17553">
        <v>37930</v>
      </c>
    </row>
    <row r="17554" spans="1:6" x14ac:dyDescent="0.25">
      <c r="A17554" t="s">
        <v>260566</v>
      </c>
      <c r="B17554" t="s">
        <v>260567</v>
      </c>
      <c r="C17554" t="s">
        <v>228880</v>
      </c>
      <c r="E17554" t="s">
        <v>147640</v>
      </c>
      <c r="F17554">
        <v>350000</v>
      </c>
    </row>
    <row r="17555" spans="1:6" x14ac:dyDescent="0.25">
      <c r="A17555" t="s">
        <v>260568</v>
      </c>
      <c r="B17555" t="s">
        <v>260569</v>
      </c>
      <c r="C17555" t="s">
        <v>228889</v>
      </c>
      <c r="E17555" s="1">
        <v>42226</v>
      </c>
    </row>
    <row r="17556" spans="1:6" x14ac:dyDescent="0.25">
      <c r="A17556" t="s">
        <v>260570</v>
      </c>
      <c r="B17556" t="s">
        <v>260571</v>
      </c>
      <c r="C17556" t="s">
        <v>228880</v>
      </c>
      <c r="E17556" s="1">
        <v>42070</v>
      </c>
      <c r="F17556">
        <v>751284</v>
      </c>
    </row>
    <row r="17557" spans="1:6" x14ac:dyDescent="0.25">
      <c r="A17557" t="s">
        <v>260572</v>
      </c>
      <c r="B17557" t="s">
        <v>260573</v>
      </c>
      <c r="C17557" t="s">
        <v>228880</v>
      </c>
      <c r="E17557" s="1">
        <v>42157</v>
      </c>
      <c r="F17557">
        <v>285000</v>
      </c>
    </row>
    <row r="17558" spans="1:6" x14ac:dyDescent="0.25">
      <c r="A17558" t="s">
        <v>260574</v>
      </c>
      <c r="B17558" t="s">
        <v>260575</v>
      </c>
      <c r="C17558" t="s">
        <v>228873</v>
      </c>
      <c r="D17558" t="s">
        <v>228874</v>
      </c>
      <c r="E17558" t="s">
        <v>139620</v>
      </c>
      <c r="F17558">
        <v>3290869</v>
      </c>
    </row>
    <row r="17559" spans="1:6" x14ac:dyDescent="0.25">
      <c r="A17559" t="s">
        <v>260576</v>
      </c>
      <c r="B17559" t="s">
        <v>260577</v>
      </c>
      <c r="C17559" t="s">
        <v>228873</v>
      </c>
      <c r="D17559" t="s">
        <v>228877</v>
      </c>
      <c r="E17559" s="1">
        <v>41794</v>
      </c>
    </row>
    <row r="17560" spans="1:6" x14ac:dyDescent="0.25">
      <c r="A17560" t="s">
        <v>260578</v>
      </c>
      <c r="B17560" t="s">
        <v>260579</v>
      </c>
      <c r="C17560" t="s">
        <v>228880</v>
      </c>
      <c r="E17560" s="1">
        <v>42014</v>
      </c>
    </row>
    <row r="17561" spans="1:6" x14ac:dyDescent="0.25">
      <c r="A17561" t="s">
        <v>260580</v>
      </c>
      <c r="B17561" t="s">
        <v>260581</v>
      </c>
      <c r="C17561" t="s">
        <v>228919</v>
      </c>
      <c r="E17561" t="s">
        <v>82441</v>
      </c>
      <c r="F17561">
        <v>2000000</v>
      </c>
    </row>
    <row r="17562" spans="1:6" x14ac:dyDescent="0.25">
      <c r="A17562" t="s">
        <v>260582</v>
      </c>
      <c r="B17562" t="s">
        <v>260583</v>
      </c>
      <c r="C17562" t="s">
        <v>228919</v>
      </c>
      <c r="E17562" t="s">
        <v>24650</v>
      </c>
      <c r="F17562">
        <v>6318183</v>
      </c>
    </row>
    <row r="17563" spans="1:6" x14ac:dyDescent="0.25">
      <c r="A17563" t="s">
        <v>260584</v>
      </c>
      <c r="B17563" t="s">
        <v>260585</v>
      </c>
      <c r="C17563" t="s">
        <v>228873</v>
      </c>
      <c r="E17563" s="1">
        <v>40704</v>
      </c>
      <c r="F17563">
        <v>2919180</v>
      </c>
    </row>
    <row r="17564" spans="1:6" x14ac:dyDescent="0.25">
      <c r="A17564" t="s">
        <v>260586</v>
      </c>
      <c r="B17564" t="s">
        <v>260587</v>
      </c>
      <c r="C17564" t="s">
        <v>228873</v>
      </c>
      <c r="E17564" t="s">
        <v>62834</v>
      </c>
      <c r="F17564">
        <v>5778971</v>
      </c>
    </row>
    <row r="17565" spans="1:6" x14ac:dyDescent="0.25">
      <c r="A17565" t="s">
        <v>260588</v>
      </c>
      <c r="B17565" t="s">
        <v>260589</v>
      </c>
      <c r="C17565" t="s">
        <v>228889</v>
      </c>
      <c r="E17565" s="1">
        <v>40549</v>
      </c>
    </row>
    <row r="17566" spans="1:6" x14ac:dyDescent="0.25">
      <c r="A17566" t="s">
        <v>260590</v>
      </c>
      <c r="B17566" t="s">
        <v>260591</v>
      </c>
      <c r="C17566" t="s">
        <v>228943</v>
      </c>
      <c r="E17566" s="1">
        <v>38262</v>
      </c>
      <c r="F17566">
        <v>1200000</v>
      </c>
    </row>
    <row r="17567" spans="1:6" x14ac:dyDescent="0.25">
      <c r="A17567" t="s">
        <v>260592</v>
      </c>
      <c r="B17567" t="s">
        <v>260593</v>
      </c>
      <c r="C17567" t="s">
        <v>228873</v>
      </c>
      <c r="D17567" t="s">
        <v>228877</v>
      </c>
      <c r="E17567" t="s">
        <v>199281</v>
      </c>
      <c r="F17567">
        <v>4500000</v>
      </c>
    </row>
    <row r="17568" spans="1:6" x14ac:dyDescent="0.25">
      <c r="A17568" t="s">
        <v>260590</v>
      </c>
      <c r="B17568" t="s">
        <v>260594</v>
      </c>
      <c r="C17568" t="s">
        <v>228873</v>
      </c>
      <c r="E17568" t="s">
        <v>81469</v>
      </c>
      <c r="F17568">
        <v>530899</v>
      </c>
    </row>
    <row r="17569" spans="1:6" x14ac:dyDescent="0.25">
      <c r="A17569" t="s">
        <v>260592</v>
      </c>
      <c r="B17569" t="s">
        <v>260595</v>
      </c>
      <c r="C17569" t="s">
        <v>228880</v>
      </c>
      <c r="E17569" s="1">
        <v>37987</v>
      </c>
      <c r="F17569">
        <v>1200000</v>
      </c>
    </row>
    <row r="17570" spans="1:6" x14ac:dyDescent="0.25">
      <c r="A17570" t="s">
        <v>260596</v>
      </c>
      <c r="B17570" t="s">
        <v>260597</v>
      </c>
      <c r="C17570" t="s">
        <v>228880</v>
      </c>
      <c r="E17570" t="s">
        <v>12515</v>
      </c>
      <c r="F17570">
        <v>1230000</v>
      </c>
    </row>
    <row r="17571" spans="1:6" x14ac:dyDescent="0.25">
      <c r="A17571" t="s">
        <v>260598</v>
      </c>
      <c r="B17571" t="s">
        <v>260599</v>
      </c>
      <c r="C17571" t="s">
        <v>228943</v>
      </c>
      <c r="E17571" s="1">
        <v>40555</v>
      </c>
      <c r="F17571">
        <v>95000</v>
      </c>
    </row>
    <row r="17572" spans="1:6" x14ac:dyDescent="0.25">
      <c r="A17572" t="s">
        <v>260600</v>
      </c>
      <c r="B17572" t="s">
        <v>260601</v>
      </c>
      <c r="C17572" t="s">
        <v>228880</v>
      </c>
      <c r="E17572" s="1">
        <v>40916</v>
      </c>
      <c r="F17572">
        <v>118000</v>
      </c>
    </row>
    <row r="17573" spans="1:6" x14ac:dyDescent="0.25">
      <c r="A17573" t="s">
        <v>260598</v>
      </c>
      <c r="B17573" t="s">
        <v>260602</v>
      </c>
      <c r="C17573" t="s">
        <v>228943</v>
      </c>
      <c r="E17573" s="1">
        <v>41640</v>
      </c>
      <c r="F17573">
        <v>500000</v>
      </c>
    </row>
    <row r="17574" spans="1:6" x14ac:dyDescent="0.25">
      <c r="A17574" t="s">
        <v>260600</v>
      </c>
      <c r="B17574" t="s">
        <v>260603</v>
      </c>
      <c r="C17574" t="s">
        <v>228880</v>
      </c>
      <c r="E17574" t="s">
        <v>87199</v>
      </c>
      <c r="F17574">
        <v>600000</v>
      </c>
    </row>
    <row r="17575" spans="1:6" x14ac:dyDescent="0.25">
      <c r="A17575" t="s">
        <v>260604</v>
      </c>
      <c r="B17575" t="s">
        <v>260605</v>
      </c>
      <c r="C17575" t="s">
        <v>228880</v>
      </c>
      <c r="E17575" t="s">
        <v>41879</v>
      </c>
      <c r="F17575">
        <v>40000</v>
      </c>
    </row>
    <row r="17576" spans="1:6" x14ac:dyDescent="0.25">
      <c r="A17576" t="s">
        <v>260606</v>
      </c>
      <c r="B17576" t="s">
        <v>260607</v>
      </c>
      <c r="C17576" t="s">
        <v>228873</v>
      </c>
      <c r="E17576" t="s">
        <v>176549</v>
      </c>
      <c r="F17576">
        <v>2670000</v>
      </c>
    </row>
    <row r="17577" spans="1:6" x14ac:dyDescent="0.25">
      <c r="A17577" t="s">
        <v>260608</v>
      </c>
      <c r="B17577" t="s">
        <v>260609</v>
      </c>
      <c r="C17577" t="s">
        <v>228889</v>
      </c>
      <c r="E17577" t="s">
        <v>61938</v>
      </c>
    </row>
    <row r="17578" spans="1:6" x14ac:dyDescent="0.25">
      <c r="A17578" t="s">
        <v>260610</v>
      </c>
      <c r="B17578" t="s">
        <v>260611</v>
      </c>
      <c r="C17578" t="s">
        <v>228873</v>
      </c>
      <c r="E17578" s="1">
        <v>41762</v>
      </c>
      <c r="F17578">
        <v>5268664</v>
      </c>
    </row>
    <row r="17579" spans="1:6" x14ac:dyDescent="0.25">
      <c r="A17579" t="s">
        <v>260612</v>
      </c>
      <c r="B17579" t="s">
        <v>260613</v>
      </c>
      <c r="C17579" t="s">
        <v>228873</v>
      </c>
      <c r="E17579" s="1">
        <v>42014</v>
      </c>
      <c r="F17579">
        <v>110000</v>
      </c>
    </row>
    <row r="17580" spans="1:6" x14ac:dyDescent="0.25">
      <c r="A17580" t="s">
        <v>260614</v>
      </c>
      <c r="B17580" t="s">
        <v>260615</v>
      </c>
      <c r="C17580" t="s">
        <v>229045</v>
      </c>
      <c r="E17580" s="1">
        <v>41286</v>
      </c>
    </row>
    <row r="17581" spans="1:6" x14ac:dyDescent="0.25">
      <c r="A17581" t="s">
        <v>260612</v>
      </c>
      <c r="B17581" t="s">
        <v>260616</v>
      </c>
      <c r="C17581" t="s">
        <v>228943</v>
      </c>
      <c r="E17581" t="s">
        <v>128729</v>
      </c>
    </row>
    <row r="17582" spans="1:6" x14ac:dyDescent="0.25">
      <c r="A17582" t="s">
        <v>260617</v>
      </c>
      <c r="B17582" t="s">
        <v>260618</v>
      </c>
      <c r="C17582" t="s">
        <v>228927</v>
      </c>
      <c r="E17582" t="s">
        <v>76032</v>
      </c>
      <c r="F17582">
        <v>100000</v>
      </c>
    </row>
    <row r="17583" spans="1:6" x14ac:dyDescent="0.25">
      <c r="A17583" t="s">
        <v>260619</v>
      </c>
      <c r="B17583" t="s">
        <v>260620</v>
      </c>
      <c r="C17583" t="s">
        <v>228873</v>
      </c>
      <c r="D17583" t="s">
        <v>228874</v>
      </c>
      <c r="E17583" s="1">
        <v>40454</v>
      </c>
      <c r="F17583">
        <v>20000000</v>
      </c>
    </row>
    <row r="17584" spans="1:6" x14ac:dyDescent="0.25">
      <c r="A17584" t="s">
        <v>260621</v>
      </c>
      <c r="B17584" t="s">
        <v>260622</v>
      </c>
      <c r="C17584" t="s">
        <v>228873</v>
      </c>
      <c r="D17584" t="s">
        <v>228977</v>
      </c>
      <c r="E17584" t="s">
        <v>50758</v>
      </c>
      <c r="F17584">
        <v>10000000</v>
      </c>
    </row>
    <row r="17585" spans="1:6" x14ac:dyDescent="0.25">
      <c r="A17585" t="s">
        <v>260623</v>
      </c>
      <c r="B17585" t="s">
        <v>260624</v>
      </c>
      <c r="C17585" t="s">
        <v>228943</v>
      </c>
      <c r="E17585" t="s">
        <v>156191</v>
      </c>
      <c r="F17585">
        <v>130000</v>
      </c>
    </row>
    <row r="17586" spans="1:6" x14ac:dyDescent="0.25">
      <c r="A17586" t="s">
        <v>260625</v>
      </c>
      <c r="B17586" t="s">
        <v>260626</v>
      </c>
      <c r="C17586" t="s">
        <v>228873</v>
      </c>
      <c r="E17586" s="1">
        <v>38994</v>
      </c>
      <c r="F17586">
        <v>600000</v>
      </c>
    </row>
    <row r="17587" spans="1:6" x14ac:dyDescent="0.25">
      <c r="A17587" t="s">
        <v>260627</v>
      </c>
      <c r="B17587" t="s">
        <v>260628</v>
      </c>
      <c r="C17587" t="s">
        <v>228873</v>
      </c>
      <c r="E17587" s="1">
        <v>41159</v>
      </c>
      <c r="F17587">
        <v>10000000</v>
      </c>
    </row>
    <row r="17588" spans="1:6" x14ac:dyDescent="0.25">
      <c r="A17588" t="s">
        <v>260629</v>
      </c>
      <c r="B17588" t="s">
        <v>260630</v>
      </c>
      <c r="C17588" t="s">
        <v>228873</v>
      </c>
      <c r="E17588" s="1">
        <v>40910</v>
      </c>
      <c r="F17588">
        <v>5000000</v>
      </c>
    </row>
    <row r="17589" spans="1:6" x14ac:dyDescent="0.25">
      <c r="A17589" t="s">
        <v>260627</v>
      </c>
      <c r="B17589" t="s">
        <v>260631</v>
      </c>
      <c r="C17589" t="s">
        <v>228873</v>
      </c>
      <c r="E17589" t="s">
        <v>29433</v>
      </c>
      <c r="F17589">
        <v>5000000</v>
      </c>
    </row>
    <row r="17590" spans="1:6" x14ac:dyDescent="0.25">
      <c r="A17590" t="s">
        <v>260632</v>
      </c>
      <c r="B17590" t="s">
        <v>260633</v>
      </c>
      <c r="C17590" t="s">
        <v>228873</v>
      </c>
      <c r="D17590" t="s">
        <v>228874</v>
      </c>
      <c r="E17590" s="1">
        <v>38720</v>
      </c>
      <c r="F17590">
        <v>6350000</v>
      </c>
    </row>
    <row r="17591" spans="1:6" x14ac:dyDescent="0.25">
      <c r="A17591" t="s">
        <v>260634</v>
      </c>
      <c r="B17591" t="s">
        <v>260635</v>
      </c>
      <c r="C17591" t="s">
        <v>228880</v>
      </c>
      <c r="E17591" t="s">
        <v>38306</v>
      </c>
    </row>
    <row r="17592" spans="1:6" x14ac:dyDescent="0.25">
      <c r="A17592" t="s">
        <v>260636</v>
      </c>
      <c r="B17592" t="s">
        <v>260637</v>
      </c>
      <c r="C17592" t="s">
        <v>228927</v>
      </c>
      <c r="E17592" s="1">
        <v>41852</v>
      </c>
      <c r="F17592">
        <v>1500000</v>
      </c>
    </row>
    <row r="17593" spans="1:6" x14ac:dyDescent="0.25">
      <c r="A17593" t="s">
        <v>260638</v>
      </c>
      <c r="B17593" t="s">
        <v>260639</v>
      </c>
      <c r="C17593" t="s">
        <v>228873</v>
      </c>
      <c r="E17593" t="s">
        <v>19183</v>
      </c>
      <c r="F17593">
        <v>1500000</v>
      </c>
    </row>
    <row r="17594" spans="1:6" x14ac:dyDescent="0.25">
      <c r="A17594" t="s">
        <v>260636</v>
      </c>
      <c r="B17594" t="s">
        <v>260640</v>
      </c>
      <c r="C17594" t="s">
        <v>228873</v>
      </c>
      <c r="D17594" t="s">
        <v>229145</v>
      </c>
      <c r="E17594" s="1">
        <v>42313</v>
      </c>
      <c r="F17594">
        <v>8500000</v>
      </c>
    </row>
    <row r="17595" spans="1:6" x14ac:dyDescent="0.25">
      <c r="A17595" t="s">
        <v>260638</v>
      </c>
      <c r="B17595" t="s">
        <v>260641</v>
      </c>
      <c r="C17595" t="s">
        <v>228873</v>
      </c>
      <c r="D17595" t="s">
        <v>228877</v>
      </c>
      <c r="E17595" t="s">
        <v>12427</v>
      </c>
      <c r="F17595">
        <v>4300000</v>
      </c>
    </row>
    <row r="17596" spans="1:6" x14ac:dyDescent="0.25">
      <c r="A17596" t="s">
        <v>260642</v>
      </c>
      <c r="B17596" t="s">
        <v>260643</v>
      </c>
      <c r="C17596" t="s">
        <v>228880</v>
      </c>
      <c r="E17596" s="1">
        <v>41284</v>
      </c>
      <c r="F17596">
        <v>32165</v>
      </c>
    </row>
    <row r="17597" spans="1:6" x14ac:dyDescent="0.25">
      <c r="A17597" t="s">
        <v>260644</v>
      </c>
      <c r="B17597" t="s">
        <v>260645</v>
      </c>
      <c r="C17597" t="s">
        <v>228880</v>
      </c>
      <c r="E17597" s="1">
        <v>37987</v>
      </c>
      <c r="F17597">
        <v>25000</v>
      </c>
    </row>
    <row r="17598" spans="1:6" x14ac:dyDescent="0.25">
      <c r="A17598" t="s">
        <v>260646</v>
      </c>
      <c r="B17598" t="s">
        <v>260647</v>
      </c>
      <c r="C17598" t="s">
        <v>228873</v>
      </c>
      <c r="D17598" t="s">
        <v>228874</v>
      </c>
      <c r="E17598" s="1">
        <v>42286</v>
      </c>
      <c r="F17598">
        <v>23000000</v>
      </c>
    </row>
    <row r="17599" spans="1:6" x14ac:dyDescent="0.25">
      <c r="A17599" t="s">
        <v>260648</v>
      </c>
      <c r="B17599" t="s">
        <v>260649</v>
      </c>
      <c r="C17599" t="s">
        <v>228873</v>
      </c>
      <c r="D17599" t="s">
        <v>228877</v>
      </c>
      <c r="E17599" s="1">
        <v>41921</v>
      </c>
      <c r="F17599">
        <v>8000000</v>
      </c>
    </row>
    <row r="17600" spans="1:6" x14ac:dyDescent="0.25">
      <c r="A17600" t="s">
        <v>260650</v>
      </c>
      <c r="B17600" t="s">
        <v>260651</v>
      </c>
      <c r="C17600" t="s">
        <v>228880</v>
      </c>
      <c r="E17600" t="s">
        <v>147640</v>
      </c>
      <c r="F17600">
        <v>326000</v>
      </c>
    </row>
    <row r="17601" spans="1:6" x14ac:dyDescent="0.25">
      <c r="A17601" t="s">
        <v>260652</v>
      </c>
      <c r="B17601" t="s">
        <v>260653</v>
      </c>
      <c r="C17601" t="s">
        <v>228880</v>
      </c>
      <c r="E17601" t="s">
        <v>6266</v>
      </c>
      <c r="F17601">
        <v>250000</v>
      </c>
    </row>
    <row r="17602" spans="1:6" x14ac:dyDescent="0.25">
      <c r="A17602" t="s">
        <v>260650</v>
      </c>
      <c r="B17602" t="s">
        <v>260654</v>
      </c>
      <c r="C17602" t="s">
        <v>228880</v>
      </c>
      <c r="E17602" s="1">
        <v>41921</v>
      </c>
      <c r="F17602">
        <v>70000</v>
      </c>
    </row>
    <row r="17603" spans="1:6" x14ac:dyDescent="0.25">
      <c r="A17603" t="s">
        <v>260655</v>
      </c>
      <c r="B17603" t="s">
        <v>260656</v>
      </c>
      <c r="C17603" t="s">
        <v>228880</v>
      </c>
      <c r="E17603" s="1">
        <v>41771</v>
      </c>
      <c r="F17603">
        <v>1000000</v>
      </c>
    </row>
    <row r="17604" spans="1:6" x14ac:dyDescent="0.25">
      <c r="A17604" t="s">
        <v>260657</v>
      </c>
      <c r="B17604" t="s">
        <v>260658</v>
      </c>
      <c r="C17604" t="s">
        <v>228873</v>
      </c>
      <c r="D17604" t="s">
        <v>228877</v>
      </c>
      <c r="E17604" s="1">
        <v>39089</v>
      </c>
    </row>
    <row r="17605" spans="1:6" x14ac:dyDescent="0.25">
      <c r="A17605" t="s">
        <v>260659</v>
      </c>
      <c r="B17605" t="s">
        <v>260660</v>
      </c>
      <c r="C17605" t="s">
        <v>228873</v>
      </c>
      <c r="E17605" t="s">
        <v>40292</v>
      </c>
      <c r="F17605">
        <v>28474000</v>
      </c>
    </row>
    <row r="17606" spans="1:6" x14ac:dyDescent="0.25">
      <c r="A17606" t="s">
        <v>260661</v>
      </c>
      <c r="B17606" t="s">
        <v>260662</v>
      </c>
      <c r="C17606" t="s">
        <v>228943</v>
      </c>
      <c r="E17606" s="1">
        <v>41651</v>
      </c>
      <c r="F17606">
        <v>30000</v>
      </c>
    </row>
    <row r="17607" spans="1:6" x14ac:dyDescent="0.25">
      <c r="A17607" t="s">
        <v>260663</v>
      </c>
      <c r="B17607" t="s">
        <v>260664</v>
      </c>
      <c r="C17607" t="s">
        <v>228873</v>
      </c>
      <c r="E17607" s="1">
        <v>42007</v>
      </c>
      <c r="F17607">
        <v>50000</v>
      </c>
    </row>
    <row r="17608" spans="1:6" x14ac:dyDescent="0.25">
      <c r="A17608" t="s">
        <v>260665</v>
      </c>
      <c r="B17608" t="s">
        <v>260666</v>
      </c>
      <c r="C17608" t="s">
        <v>228873</v>
      </c>
      <c r="E17608" t="s">
        <v>155681</v>
      </c>
      <c r="F17608">
        <v>30200000</v>
      </c>
    </row>
    <row r="17609" spans="1:6" x14ac:dyDescent="0.25">
      <c r="A17609" t="s">
        <v>260667</v>
      </c>
      <c r="B17609" t="s">
        <v>260668</v>
      </c>
      <c r="C17609" t="s">
        <v>228943</v>
      </c>
      <c r="E17609" s="1">
        <v>41335</v>
      </c>
      <c r="F17609">
        <v>120000</v>
      </c>
    </row>
    <row r="17610" spans="1:6" x14ac:dyDescent="0.25">
      <c r="A17610" t="s">
        <v>260669</v>
      </c>
      <c r="B17610" t="s">
        <v>260670</v>
      </c>
      <c r="C17610" t="s">
        <v>228880</v>
      </c>
      <c r="E17610" s="1">
        <v>42007</v>
      </c>
      <c r="F17610">
        <v>30000</v>
      </c>
    </row>
    <row r="17611" spans="1:6" x14ac:dyDescent="0.25">
      <c r="A17611" t="s">
        <v>260671</v>
      </c>
      <c r="B17611" t="s">
        <v>260672</v>
      </c>
      <c r="C17611" t="s">
        <v>228880</v>
      </c>
      <c r="E17611" s="1">
        <v>40186</v>
      </c>
      <c r="F17611">
        <v>250000</v>
      </c>
    </row>
    <row r="17612" spans="1:6" x14ac:dyDescent="0.25">
      <c r="A17612" t="s">
        <v>260673</v>
      </c>
      <c r="B17612" t="s">
        <v>260674</v>
      </c>
      <c r="C17612" t="s">
        <v>228880</v>
      </c>
      <c r="E17612" t="s">
        <v>36512</v>
      </c>
      <c r="F17612">
        <v>250000</v>
      </c>
    </row>
    <row r="17613" spans="1:6" x14ac:dyDescent="0.25">
      <c r="A17613" t="s">
        <v>260675</v>
      </c>
      <c r="B17613" t="s">
        <v>260676</v>
      </c>
      <c r="C17613" t="s">
        <v>228889</v>
      </c>
      <c r="E17613" t="s">
        <v>102295</v>
      </c>
      <c r="F17613">
        <v>500000</v>
      </c>
    </row>
    <row r="17614" spans="1:6" x14ac:dyDescent="0.25">
      <c r="A17614" t="s">
        <v>260677</v>
      </c>
      <c r="B17614" t="s">
        <v>260678</v>
      </c>
      <c r="C17614" t="s">
        <v>228873</v>
      </c>
      <c r="D17614" t="s">
        <v>228874</v>
      </c>
      <c r="E17614" t="s">
        <v>65052</v>
      </c>
      <c r="F17614">
        <v>90000000</v>
      </c>
    </row>
    <row r="17615" spans="1:6" x14ac:dyDescent="0.25">
      <c r="A17615" t="s">
        <v>260679</v>
      </c>
      <c r="B17615" t="s">
        <v>260680</v>
      </c>
      <c r="C17615" t="s">
        <v>228873</v>
      </c>
      <c r="D17615" t="s">
        <v>228877</v>
      </c>
      <c r="E17615" t="s">
        <v>1023</v>
      </c>
      <c r="F17615">
        <v>50000000</v>
      </c>
    </row>
    <row r="17616" spans="1:6" x14ac:dyDescent="0.25">
      <c r="A17616" t="s">
        <v>260681</v>
      </c>
      <c r="B17616" t="s">
        <v>260682</v>
      </c>
      <c r="C17616" t="s">
        <v>228880</v>
      </c>
      <c r="E17616" s="1">
        <v>41649</v>
      </c>
    </row>
    <row r="17617" spans="1:6" x14ac:dyDescent="0.25">
      <c r="A17617" t="s">
        <v>260683</v>
      </c>
      <c r="B17617" t="s">
        <v>260684</v>
      </c>
      <c r="C17617" t="s">
        <v>228880</v>
      </c>
      <c r="E17617" s="1">
        <v>41649</v>
      </c>
    </row>
    <row r="17618" spans="1:6" x14ac:dyDescent="0.25">
      <c r="A17618" t="s">
        <v>260685</v>
      </c>
      <c r="B17618" t="s">
        <v>260686</v>
      </c>
      <c r="C17618" t="s">
        <v>228880</v>
      </c>
      <c r="E17618" s="1">
        <v>42316</v>
      </c>
      <c r="F17618">
        <v>23000</v>
      </c>
    </row>
    <row r="17619" spans="1:6" x14ac:dyDescent="0.25">
      <c r="A17619" t="s">
        <v>260687</v>
      </c>
      <c r="B17619" t="s">
        <v>260688</v>
      </c>
      <c r="C17619" t="s">
        <v>228880</v>
      </c>
      <c r="E17619" t="s">
        <v>2259</v>
      </c>
    </row>
    <row r="17620" spans="1:6" x14ac:dyDescent="0.25">
      <c r="A17620" t="s">
        <v>260689</v>
      </c>
      <c r="B17620" t="s">
        <v>260690</v>
      </c>
      <c r="C17620" t="s">
        <v>228873</v>
      </c>
      <c r="D17620" t="s">
        <v>228877</v>
      </c>
      <c r="E17620" s="1">
        <v>39579</v>
      </c>
      <c r="F17620">
        <v>7000000</v>
      </c>
    </row>
    <row r="17621" spans="1:6" x14ac:dyDescent="0.25">
      <c r="A17621" t="s">
        <v>260691</v>
      </c>
      <c r="B17621" t="s">
        <v>260692</v>
      </c>
      <c r="C17621" t="s">
        <v>228880</v>
      </c>
      <c r="E17621" t="s">
        <v>231109</v>
      </c>
    </row>
    <row r="17622" spans="1:6" x14ac:dyDescent="0.25">
      <c r="A17622" t="s">
        <v>260693</v>
      </c>
      <c r="B17622" t="s">
        <v>260694</v>
      </c>
      <c r="C17622" t="s">
        <v>228943</v>
      </c>
      <c r="E17622" t="s">
        <v>3075</v>
      </c>
      <c r="F17622">
        <v>50000</v>
      </c>
    </row>
    <row r="17623" spans="1:6" x14ac:dyDescent="0.25">
      <c r="A17623" t="s">
        <v>260695</v>
      </c>
      <c r="B17623" t="s">
        <v>260696</v>
      </c>
      <c r="C17623" t="s">
        <v>228880</v>
      </c>
      <c r="E17623" s="1">
        <v>40185</v>
      </c>
      <c r="F17623">
        <v>123005</v>
      </c>
    </row>
    <row r="17624" spans="1:6" x14ac:dyDescent="0.25">
      <c r="A17624" t="s">
        <v>260697</v>
      </c>
      <c r="B17624" t="s">
        <v>260698</v>
      </c>
      <c r="C17624" t="s">
        <v>228880</v>
      </c>
      <c r="E17624" s="1">
        <v>39819</v>
      </c>
      <c r="F17624">
        <v>50000</v>
      </c>
    </row>
    <row r="17625" spans="1:6" x14ac:dyDescent="0.25">
      <c r="A17625" t="s">
        <v>260699</v>
      </c>
      <c r="B17625" t="s">
        <v>260700</v>
      </c>
      <c r="C17625" t="s">
        <v>228880</v>
      </c>
      <c r="E17625" s="1">
        <v>40179</v>
      </c>
      <c r="F17625">
        <v>300000</v>
      </c>
    </row>
    <row r="17626" spans="1:6" x14ac:dyDescent="0.25">
      <c r="A17626" t="s">
        <v>260697</v>
      </c>
      <c r="B17626" t="s">
        <v>260701</v>
      </c>
      <c r="C17626" t="s">
        <v>228873</v>
      </c>
      <c r="D17626" t="s">
        <v>228877</v>
      </c>
      <c r="E17626" t="s">
        <v>22876</v>
      </c>
      <c r="F17626">
        <v>4500000</v>
      </c>
    </row>
    <row r="17627" spans="1:6" x14ac:dyDescent="0.25">
      <c r="A17627" t="s">
        <v>260699</v>
      </c>
      <c r="B17627" t="s">
        <v>260702</v>
      </c>
      <c r="C17627" t="s">
        <v>228873</v>
      </c>
      <c r="D17627" t="s">
        <v>228877</v>
      </c>
      <c r="E17627" s="1">
        <v>40555</v>
      </c>
      <c r="F17627">
        <v>6000000</v>
      </c>
    </row>
    <row r="17628" spans="1:6" x14ac:dyDescent="0.25">
      <c r="A17628" t="s">
        <v>260703</v>
      </c>
      <c r="B17628" t="s">
        <v>260704</v>
      </c>
      <c r="C17628" t="s">
        <v>228880</v>
      </c>
      <c r="D17628" t="s">
        <v>228877</v>
      </c>
      <c r="E17628" t="s">
        <v>227800</v>
      </c>
      <c r="F17628">
        <v>2160964</v>
      </c>
    </row>
    <row r="17629" spans="1:6" x14ac:dyDescent="0.25">
      <c r="A17629" t="s">
        <v>260705</v>
      </c>
      <c r="B17629" t="s">
        <v>260706</v>
      </c>
      <c r="C17629" t="s">
        <v>228873</v>
      </c>
      <c r="D17629" t="s">
        <v>228877</v>
      </c>
      <c r="E17629" t="s">
        <v>107279</v>
      </c>
      <c r="F17629">
        <v>7230241</v>
      </c>
    </row>
    <row r="17630" spans="1:6" x14ac:dyDescent="0.25">
      <c r="A17630" t="s">
        <v>260703</v>
      </c>
      <c r="B17630" t="s">
        <v>260707</v>
      </c>
      <c r="C17630" t="s">
        <v>228873</v>
      </c>
      <c r="E17630" s="1">
        <v>41275</v>
      </c>
    </row>
    <row r="17631" spans="1:6" x14ac:dyDescent="0.25">
      <c r="A17631" t="s">
        <v>260708</v>
      </c>
      <c r="B17631" t="s">
        <v>260709</v>
      </c>
      <c r="C17631" t="s">
        <v>228943</v>
      </c>
      <c r="E17631" s="1">
        <v>39452</v>
      </c>
      <c r="F17631">
        <v>350000</v>
      </c>
    </row>
    <row r="17632" spans="1:6" x14ac:dyDescent="0.25">
      <c r="A17632" t="s">
        <v>260710</v>
      </c>
      <c r="B17632" t="s">
        <v>260711</v>
      </c>
      <c r="C17632" t="s">
        <v>228880</v>
      </c>
      <c r="E17632" s="1">
        <v>42010</v>
      </c>
    </row>
    <row r="17633" spans="1:6" x14ac:dyDescent="0.25">
      <c r="A17633" t="s">
        <v>260712</v>
      </c>
      <c r="B17633" t="s">
        <v>260713</v>
      </c>
      <c r="C17633" t="s">
        <v>228873</v>
      </c>
      <c r="E17633" s="1">
        <v>40792</v>
      </c>
      <c r="F17633">
        <v>15000000</v>
      </c>
    </row>
    <row r="17634" spans="1:6" x14ac:dyDescent="0.25">
      <c r="A17634" t="s">
        <v>260714</v>
      </c>
      <c r="B17634" t="s">
        <v>260715</v>
      </c>
      <c r="C17634" t="s">
        <v>228873</v>
      </c>
      <c r="E17634" t="s">
        <v>217757</v>
      </c>
      <c r="F17634">
        <v>1925000</v>
      </c>
    </row>
    <row r="17635" spans="1:6" x14ac:dyDescent="0.25">
      <c r="A17635" t="s">
        <v>260716</v>
      </c>
      <c r="B17635" t="s">
        <v>260717</v>
      </c>
      <c r="C17635" t="s">
        <v>228880</v>
      </c>
      <c r="E17635" t="s">
        <v>231283</v>
      </c>
      <c r="F17635">
        <v>50000</v>
      </c>
    </row>
    <row r="17636" spans="1:6" x14ac:dyDescent="0.25">
      <c r="A17636" t="s">
        <v>260718</v>
      </c>
      <c r="B17636" t="s">
        <v>260719</v>
      </c>
      <c r="C17636" t="s">
        <v>228873</v>
      </c>
      <c r="E17636" t="s">
        <v>58449</v>
      </c>
      <c r="F17636">
        <v>9500000</v>
      </c>
    </row>
    <row r="17637" spans="1:6" x14ac:dyDescent="0.25">
      <c r="A17637" t="s">
        <v>260720</v>
      </c>
      <c r="B17637" t="s">
        <v>260721</v>
      </c>
      <c r="C17637" t="s">
        <v>228873</v>
      </c>
      <c r="E17637" s="1">
        <v>40032</v>
      </c>
      <c r="F17637">
        <v>3154081</v>
      </c>
    </row>
    <row r="17638" spans="1:6" x14ac:dyDescent="0.25">
      <c r="A17638" t="s">
        <v>260722</v>
      </c>
      <c r="B17638" t="s">
        <v>260723</v>
      </c>
      <c r="C17638" t="s">
        <v>228873</v>
      </c>
      <c r="D17638" t="s">
        <v>228877</v>
      </c>
      <c r="E17638" s="1">
        <v>40456</v>
      </c>
      <c r="F17638">
        <v>96460318</v>
      </c>
    </row>
    <row r="17639" spans="1:6" x14ac:dyDescent="0.25">
      <c r="A17639" t="s">
        <v>260724</v>
      </c>
      <c r="B17639" t="s">
        <v>260725</v>
      </c>
      <c r="C17639" t="s">
        <v>228873</v>
      </c>
      <c r="D17639" t="s">
        <v>228977</v>
      </c>
      <c r="E17639" s="1">
        <v>39817</v>
      </c>
      <c r="F17639">
        <v>5999999</v>
      </c>
    </row>
    <row r="17640" spans="1:6" x14ac:dyDescent="0.25">
      <c r="A17640" t="s">
        <v>260726</v>
      </c>
      <c r="B17640" t="s">
        <v>260727</v>
      </c>
      <c r="C17640" t="s">
        <v>228873</v>
      </c>
      <c r="D17640" t="s">
        <v>228877</v>
      </c>
      <c r="E17640" t="s">
        <v>260728</v>
      </c>
      <c r="F17640">
        <v>2800000</v>
      </c>
    </row>
    <row r="17641" spans="1:6" x14ac:dyDescent="0.25">
      <c r="A17641" t="s">
        <v>260724</v>
      </c>
      <c r="B17641" t="s">
        <v>260729</v>
      </c>
      <c r="C17641" t="s">
        <v>228873</v>
      </c>
      <c r="D17641" t="s">
        <v>228874</v>
      </c>
      <c r="E17641" s="1">
        <v>39419</v>
      </c>
      <c r="F17641">
        <v>10000000</v>
      </c>
    </row>
    <row r="17642" spans="1:6" x14ac:dyDescent="0.25">
      <c r="A17642" t="s">
        <v>260730</v>
      </c>
      <c r="B17642" t="s">
        <v>260731</v>
      </c>
      <c r="C17642" t="s">
        <v>228873</v>
      </c>
      <c r="D17642" t="s">
        <v>228877</v>
      </c>
      <c r="E17642" s="1">
        <v>41581</v>
      </c>
      <c r="F17642">
        <v>1339050</v>
      </c>
    </row>
    <row r="17643" spans="1:6" x14ac:dyDescent="0.25">
      <c r="A17643" t="s">
        <v>260732</v>
      </c>
      <c r="B17643" t="s">
        <v>260733</v>
      </c>
      <c r="C17643" t="s">
        <v>228873</v>
      </c>
      <c r="D17643" t="s">
        <v>228877</v>
      </c>
      <c r="E17643" s="1">
        <v>40610</v>
      </c>
    </row>
    <row r="17644" spans="1:6" x14ac:dyDescent="0.25">
      <c r="A17644" t="s">
        <v>260734</v>
      </c>
      <c r="B17644" t="s">
        <v>260735</v>
      </c>
      <c r="C17644" t="s">
        <v>228880</v>
      </c>
      <c r="E17644" s="1">
        <v>41309</v>
      </c>
    </row>
    <row r="17645" spans="1:6" x14ac:dyDescent="0.25">
      <c r="A17645" t="s">
        <v>260736</v>
      </c>
      <c r="B17645" t="s">
        <v>260737</v>
      </c>
      <c r="C17645" t="s">
        <v>228880</v>
      </c>
      <c r="E17645" t="s">
        <v>22864</v>
      </c>
      <c r="F17645">
        <v>1200000</v>
      </c>
    </row>
    <row r="17646" spans="1:6" x14ac:dyDescent="0.25">
      <c r="A17646" t="s">
        <v>260738</v>
      </c>
      <c r="B17646" t="s">
        <v>260739</v>
      </c>
      <c r="C17646" t="s">
        <v>228880</v>
      </c>
      <c r="E17646" s="1">
        <v>42005</v>
      </c>
    </row>
    <row r="17647" spans="1:6" x14ac:dyDescent="0.25">
      <c r="A17647" t="s">
        <v>260740</v>
      </c>
      <c r="B17647" t="s">
        <v>260741</v>
      </c>
      <c r="C17647" t="s">
        <v>228880</v>
      </c>
      <c r="E17647" t="s">
        <v>26832</v>
      </c>
      <c r="F17647">
        <v>2000000</v>
      </c>
    </row>
    <row r="17648" spans="1:6" x14ac:dyDescent="0.25">
      <c r="A17648" t="s">
        <v>260742</v>
      </c>
      <c r="B17648" t="s">
        <v>260743</v>
      </c>
      <c r="C17648" t="s">
        <v>228909</v>
      </c>
      <c r="E17648" s="1">
        <v>41821</v>
      </c>
    </row>
    <row r="17649" spans="1:6" x14ac:dyDescent="0.25">
      <c r="A17649" t="s">
        <v>260744</v>
      </c>
      <c r="B17649" t="s">
        <v>260745</v>
      </c>
      <c r="C17649" t="s">
        <v>228880</v>
      </c>
      <c r="E17649" s="1">
        <v>38718</v>
      </c>
      <c r="F17649">
        <v>80000</v>
      </c>
    </row>
    <row r="17650" spans="1:6" x14ac:dyDescent="0.25">
      <c r="A17650" t="s">
        <v>260746</v>
      </c>
      <c r="B17650" t="s">
        <v>260747</v>
      </c>
      <c r="C17650" t="s">
        <v>228880</v>
      </c>
      <c r="E17650" s="1">
        <v>40180</v>
      </c>
      <c r="F17650">
        <v>1000000</v>
      </c>
    </row>
    <row r="17651" spans="1:6" x14ac:dyDescent="0.25">
      <c r="A17651" t="s">
        <v>260748</v>
      </c>
      <c r="B17651" t="s">
        <v>260749</v>
      </c>
      <c r="C17651" t="s">
        <v>228873</v>
      </c>
      <c r="D17651" t="s">
        <v>228877</v>
      </c>
      <c r="E17651" s="1">
        <v>41283</v>
      </c>
      <c r="F17651">
        <v>1100000</v>
      </c>
    </row>
    <row r="17652" spans="1:6" x14ac:dyDescent="0.25">
      <c r="A17652" t="s">
        <v>260746</v>
      </c>
      <c r="B17652" t="s">
        <v>260750</v>
      </c>
      <c r="C17652" t="s">
        <v>228880</v>
      </c>
      <c r="E17652" s="1">
        <v>39458</v>
      </c>
      <c r="F17652">
        <v>700000</v>
      </c>
    </row>
    <row r="17653" spans="1:6" x14ac:dyDescent="0.25">
      <c r="A17653" t="s">
        <v>260751</v>
      </c>
      <c r="B17653" t="s">
        <v>260752</v>
      </c>
      <c r="C17653" t="s">
        <v>228873</v>
      </c>
      <c r="E17653" s="1">
        <v>38718</v>
      </c>
      <c r="F17653">
        <v>2000000</v>
      </c>
    </row>
    <row r="17654" spans="1:6" x14ac:dyDescent="0.25">
      <c r="A17654" t="s">
        <v>260753</v>
      </c>
      <c r="B17654" t="s">
        <v>260754</v>
      </c>
      <c r="C17654" t="s">
        <v>228873</v>
      </c>
      <c r="D17654" t="s">
        <v>228877</v>
      </c>
      <c r="E17654" s="1">
        <v>41337</v>
      </c>
      <c r="F17654">
        <v>1348932</v>
      </c>
    </row>
    <row r="17655" spans="1:6" x14ac:dyDescent="0.25">
      <c r="A17655" t="s">
        <v>260755</v>
      </c>
      <c r="B17655" t="s">
        <v>260756</v>
      </c>
      <c r="C17655" t="s">
        <v>228927</v>
      </c>
      <c r="E17655" s="1">
        <v>41245</v>
      </c>
      <c r="F17655">
        <v>100000</v>
      </c>
    </row>
    <row r="17656" spans="1:6" x14ac:dyDescent="0.25">
      <c r="A17656" t="s">
        <v>260757</v>
      </c>
      <c r="B17656" t="s">
        <v>260758</v>
      </c>
      <c r="C17656" t="s">
        <v>228873</v>
      </c>
      <c r="E17656" t="s">
        <v>235338</v>
      </c>
      <c r="F17656">
        <v>1150000</v>
      </c>
    </row>
    <row r="17657" spans="1:6" x14ac:dyDescent="0.25">
      <c r="A17657" t="s">
        <v>260759</v>
      </c>
      <c r="B17657" t="s">
        <v>260760</v>
      </c>
      <c r="C17657" t="s">
        <v>228873</v>
      </c>
      <c r="D17657" t="s">
        <v>228874</v>
      </c>
      <c r="E17657" t="s">
        <v>260761</v>
      </c>
      <c r="F17657">
        <v>4590000</v>
      </c>
    </row>
    <row r="17658" spans="1:6" x14ac:dyDescent="0.25">
      <c r="A17658" t="s">
        <v>260757</v>
      </c>
      <c r="B17658" t="s">
        <v>260762</v>
      </c>
      <c r="C17658" t="s">
        <v>228873</v>
      </c>
      <c r="D17658" t="s">
        <v>228977</v>
      </c>
      <c r="E17658" t="s">
        <v>228407</v>
      </c>
      <c r="F17658">
        <v>1980000</v>
      </c>
    </row>
    <row r="17659" spans="1:6" x14ac:dyDescent="0.25">
      <c r="A17659" t="s">
        <v>260763</v>
      </c>
      <c r="B17659" t="s">
        <v>260764</v>
      </c>
      <c r="C17659" t="s">
        <v>228880</v>
      </c>
      <c r="E17659" t="s">
        <v>260765</v>
      </c>
      <c r="F17659">
        <v>50000</v>
      </c>
    </row>
    <row r="17660" spans="1:6" x14ac:dyDescent="0.25">
      <c r="A17660" t="s">
        <v>260766</v>
      </c>
      <c r="B17660" t="s">
        <v>260767</v>
      </c>
      <c r="C17660" t="s">
        <v>228943</v>
      </c>
      <c r="E17660" s="1">
        <v>40544</v>
      </c>
    </row>
    <row r="17661" spans="1:6" x14ac:dyDescent="0.25">
      <c r="A17661" t="s">
        <v>260768</v>
      </c>
      <c r="B17661" t="s">
        <v>260769</v>
      </c>
      <c r="C17661" t="s">
        <v>228880</v>
      </c>
      <c r="E17661" s="1">
        <v>40246</v>
      </c>
    </row>
    <row r="17662" spans="1:6" x14ac:dyDescent="0.25">
      <c r="A17662" t="s">
        <v>260770</v>
      </c>
      <c r="B17662" t="s">
        <v>260771</v>
      </c>
      <c r="C17662" t="s">
        <v>229045</v>
      </c>
      <c r="E17662" t="s">
        <v>8478</v>
      </c>
      <c r="F17662">
        <v>540000</v>
      </c>
    </row>
    <row r="17663" spans="1:6" x14ac:dyDescent="0.25">
      <c r="A17663" t="s">
        <v>260772</v>
      </c>
      <c r="B17663" t="s">
        <v>260773</v>
      </c>
      <c r="C17663" t="s">
        <v>229045</v>
      </c>
      <c r="E17663" s="1">
        <v>42348</v>
      </c>
      <c r="F17663">
        <v>1170000</v>
      </c>
    </row>
    <row r="17664" spans="1:6" x14ac:dyDescent="0.25">
      <c r="A17664" t="s">
        <v>260774</v>
      </c>
      <c r="B17664" t="s">
        <v>260775</v>
      </c>
      <c r="C17664" t="s">
        <v>228880</v>
      </c>
      <c r="E17664" t="s">
        <v>245773</v>
      </c>
    </row>
    <row r="17665" spans="1:6" x14ac:dyDescent="0.25">
      <c r="A17665" t="s">
        <v>260776</v>
      </c>
      <c r="B17665" t="s">
        <v>260777</v>
      </c>
      <c r="C17665" t="s">
        <v>228873</v>
      </c>
      <c r="E17665" s="1">
        <v>41651</v>
      </c>
    </row>
    <row r="17666" spans="1:6" x14ac:dyDescent="0.25">
      <c r="A17666" t="s">
        <v>260778</v>
      </c>
      <c r="B17666" t="s">
        <v>260779</v>
      </c>
      <c r="C17666" t="s">
        <v>228873</v>
      </c>
      <c r="E17666" t="s">
        <v>8236</v>
      </c>
      <c r="F17666">
        <v>65529</v>
      </c>
    </row>
    <row r="17667" spans="1:6" x14ac:dyDescent="0.25">
      <c r="A17667" t="s">
        <v>260780</v>
      </c>
      <c r="B17667" t="s">
        <v>260781</v>
      </c>
      <c r="C17667" t="s">
        <v>228909</v>
      </c>
      <c r="E17667" t="s">
        <v>41895</v>
      </c>
      <c r="F17667">
        <v>0</v>
      </c>
    </row>
    <row r="17668" spans="1:6" x14ac:dyDescent="0.25">
      <c r="A17668" t="s">
        <v>260782</v>
      </c>
      <c r="B17668" t="s">
        <v>260783</v>
      </c>
      <c r="C17668" t="s">
        <v>228873</v>
      </c>
      <c r="E17668" t="s">
        <v>28788</v>
      </c>
      <c r="F17668">
        <v>11664207</v>
      </c>
    </row>
    <row r="17669" spans="1:6" x14ac:dyDescent="0.25">
      <c r="A17669" t="s">
        <v>260784</v>
      </c>
      <c r="B17669" t="s">
        <v>260785</v>
      </c>
      <c r="C17669" t="s">
        <v>228927</v>
      </c>
      <c r="E17669" t="s">
        <v>132987</v>
      </c>
      <c r="F17669">
        <v>2000000</v>
      </c>
    </row>
    <row r="17670" spans="1:6" x14ac:dyDescent="0.25">
      <c r="A17670" t="s">
        <v>260782</v>
      </c>
      <c r="B17670" t="s">
        <v>260786</v>
      </c>
      <c r="C17670" t="s">
        <v>228873</v>
      </c>
      <c r="E17670" s="1">
        <v>41244</v>
      </c>
      <c r="F17670">
        <v>3000000</v>
      </c>
    </row>
    <row r="17671" spans="1:6" x14ac:dyDescent="0.25">
      <c r="A17671" t="s">
        <v>260784</v>
      </c>
      <c r="B17671" t="s">
        <v>260787</v>
      </c>
      <c r="C17671" t="s">
        <v>228927</v>
      </c>
      <c r="E17671" s="1">
        <v>40394</v>
      </c>
      <c r="F17671">
        <v>3500000</v>
      </c>
    </row>
    <row r="17672" spans="1:6" x14ac:dyDescent="0.25">
      <c r="A17672" t="s">
        <v>260782</v>
      </c>
      <c r="B17672" t="s">
        <v>260788</v>
      </c>
      <c r="C17672" t="s">
        <v>228873</v>
      </c>
      <c r="D17672" t="s">
        <v>228874</v>
      </c>
      <c r="E17672" t="s">
        <v>232596</v>
      </c>
      <c r="F17672">
        <v>7500000</v>
      </c>
    </row>
    <row r="17673" spans="1:6" x14ac:dyDescent="0.25">
      <c r="A17673" t="s">
        <v>260784</v>
      </c>
      <c r="B17673" t="s">
        <v>260789</v>
      </c>
      <c r="C17673" t="s">
        <v>228927</v>
      </c>
      <c r="E17673" t="s">
        <v>8565</v>
      </c>
      <c r="F17673">
        <v>3000000</v>
      </c>
    </row>
    <row r="17674" spans="1:6" x14ac:dyDescent="0.25">
      <c r="A17674" t="s">
        <v>260782</v>
      </c>
      <c r="B17674" t="s">
        <v>260790</v>
      </c>
      <c r="C17674" t="s">
        <v>228873</v>
      </c>
      <c r="E17674" t="s">
        <v>26012</v>
      </c>
      <c r="F17674">
        <v>8400000</v>
      </c>
    </row>
    <row r="17675" spans="1:6" x14ac:dyDescent="0.25">
      <c r="A17675" t="s">
        <v>260791</v>
      </c>
      <c r="B17675" t="s">
        <v>260792</v>
      </c>
      <c r="C17675" t="s">
        <v>228880</v>
      </c>
      <c r="E17675" s="1">
        <v>41855</v>
      </c>
      <c r="F17675">
        <v>2000000</v>
      </c>
    </row>
    <row r="17676" spans="1:6" x14ac:dyDescent="0.25">
      <c r="A17676" t="s">
        <v>260793</v>
      </c>
      <c r="B17676" t="s">
        <v>260794</v>
      </c>
      <c r="C17676" t="s">
        <v>228927</v>
      </c>
      <c r="E17676" s="1">
        <v>41640</v>
      </c>
      <c r="F17676">
        <v>100000</v>
      </c>
    </row>
    <row r="17677" spans="1:6" x14ac:dyDescent="0.25">
      <c r="A17677" t="s">
        <v>260795</v>
      </c>
      <c r="B17677" t="s">
        <v>260796</v>
      </c>
      <c r="C17677" t="s">
        <v>228916</v>
      </c>
      <c r="E17677" s="1">
        <v>41427</v>
      </c>
      <c r="F17677">
        <v>250000</v>
      </c>
    </row>
    <row r="17678" spans="1:6" x14ac:dyDescent="0.25">
      <c r="A17678" t="s">
        <v>260797</v>
      </c>
      <c r="B17678" t="s">
        <v>260798</v>
      </c>
      <c r="C17678" t="s">
        <v>228916</v>
      </c>
      <c r="E17678" s="1">
        <v>41283</v>
      </c>
      <c r="F17678">
        <v>550000</v>
      </c>
    </row>
    <row r="17679" spans="1:6" x14ac:dyDescent="0.25">
      <c r="A17679" t="s">
        <v>260799</v>
      </c>
      <c r="B17679" t="s">
        <v>260800</v>
      </c>
      <c r="C17679" t="s">
        <v>228880</v>
      </c>
      <c r="E17679" t="s">
        <v>33536</v>
      </c>
      <c r="F17679">
        <v>20000</v>
      </c>
    </row>
    <row r="17680" spans="1:6" x14ac:dyDescent="0.25">
      <c r="A17680" t="s">
        <v>260801</v>
      </c>
      <c r="B17680" t="s">
        <v>260802</v>
      </c>
      <c r="C17680" t="s">
        <v>228873</v>
      </c>
      <c r="E17680" s="1">
        <v>40855</v>
      </c>
      <c r="F17680">
        <v>2385262</v>
      </c>
    </row>
    <row r="17681" spans="1:6" x14ac:dyDescent="0.25">
      <c r="A17681" t="s">
        <v>260803</v>
      </c>
      <c r="B17681" t="s">
        <v>260804</v>
      </c>
      <c r="C17681" t="s">
        <v>228873</v>
      </c>
      <c r="D17681" t="s">
        <v>228874</v>
      </c>
      <c r="E17681" s="1">
        <v>38784</v>
      </c>
      <c r="F17681">
        <v>4000000</v>
      </c>
    </row>
    <row r="17682" spans="1:6" x14ac:dyDescent="0.25">
      <c r="A17682" t="s">
        <v>260805</v>
      </c>
      <c r="B17682" t="s">
        <v>260806</v>
      </c>
      <c r="C17682" t="s">
        <v>228873</v>
      </c>
      <c r="D17682" t="s">
        <v>228877</v>
      </c>
      <c r="E17682" t="s">
        <v>260807</v>
      </c>
      <c r="F17682">
        <v>7500000</v>
      </c>
    </row>
    <row r="17683" spans="1:6" x14ac:dyDescent="0.25">
      <c r="A17683" t="s">
        <v>260808</v>
      </c>
      <c r="B17683" t="s">
        <v>260809</v>
      </c>
      <c r="C17683" t="s">
        <v>228873</v>
      </c>
      <c r="D17683" t="s">
        <v>228874</v>
      </c>
      <c r="E17683" t="s">
        <v>239165</v>
      </c>
      <c r="F17683">
        <v>5800000</v>
      </c>
    </row>
    <row r="17684" spans="1:6" x14ac:dyDescent="0.25">
      <c r="A17684" t="s">
        <v>260810</v>
      </c>
      <c r="B17684" t="s">
        <v>260811</v>
      </c>
      <c r="C17684" t="s">
        <v>228873</v>
      </c>
      <c r="E17684" s="1">
        <v>39941</v>
      </c>
      <c r="F17684">
        <v>104641</v>
      </c>
    </row>
    <row r="17685" spans="1:6" x14ac:dyDescent="0.25">
      <c r="A17685" t="s">
        <v>260812</v>
      </c>
      <c r="B17685" t="s">
        <v>260813</v>
      </c>
      <c r="C17685" t="s">
        <v>228927</v>
      </c>
      <c r="E17685" t="s">
        <v>58188</v>
      </c>
      <c r="F17685">
        <v>1000000</v>
      </c>
    </row>
    <row r="17686" spans="1:6" x14ac:dyDescent="0.25">
      <c r="A17686" t="s">
        <v>260814</v>
      </c>
      <c r="B17686" t="s">
        <v>260815</v>
      </c>
      <c r="C17686" t="s">
        <v>228873</v>
      </c>
      <c r="D17686" t="s">
        <v>228877</v>
      </c>
      <c r="E17686" s="1">
        <v>42065</v>
      </c>
      <c r="F17686">
        <v>7000000</v>
      </c>
    </row>
    <row r="17687" spans="1:6" x14ac:dyDescent="0.25">
      <c r="A17687" t="s">
        <v>260816</v>
      </c>
      <c r="B17687" t="s">
        <v>260817</v>
      </c>
      <c r="C17687" t="s">
        <v>228880</v>
      </c>
      <c r="E17687" s="1">
        <v>41284</v>
      </c>
      <c r="F17687">
        <v>1800000</v>
      </c>
    </row>
    <row r="17688" spans="1:6" x14ac:dyDescent="0.25">
      <c r="A17688" t="s">
        <v>260818</v>
      </c>
      <c r="B17688" t="s">
        <v>260819</v>
      </c>
      <c r="C17688" t="s">
        <v>228880</v>
      </c>
      <c r="E17688" s="1">
        <v>41284</v>
      </c>
      <c r="F17688">
        <v>94620</v>
      </c>
    </row>
    <row r="17689" spans="1:6" x14ac:dyDescent="0.25">
      <c r="A17689" t="s">
        <v>260820</v>
      </c>
      <c r="B17689" t="s">
        <v>260821</v>
      </c>
      <c r="C17689" t="s">
        <v>228916</v>
      </c>
      <c r="E17689" s="1">
        <v>41642</v>
      </c>
      <c r="F17689">
        <v>68856</v>
      </c>
    </row>
    <row r="17690" spans="1:6" x14ac:dyDescent="0.25">
      <c r="A17690" t="s">
        <v>260818</v>
      </c>
      <c r="B17690" t="s">
        <v>260822</v>
      </c>
      <c r="C17690" t="s">
        <v>228916</v>
      </c>
      <c r="E17690" s="1">
        <v>42005</v>
      </c>
      <c r="F17690">
        <v>121281</v>
      </c>
    </row>
    <row r="17691" spans="1:6" x14ac:dyDescent="0.25">
      <c r="A17691" t="s">
        <v>260820</v>
      </c>
      <c r="B17691" t="s">
        <v>260823</v>
      </c>
      <c r="C17691" t="s">
        <v>228880</v>
      </c>
      <c r="E17691" s="1">
        <v>41648</v>
      </c>
      <c r="F17691">
        <v>187787</v>
      </c>
    </row>
    <row r="17692" spans="1:6" x14ac:dyDescent="0.25">
      <c r="A17692" t="s">
        <v>260818</v>
      </c>
      <c r="B17692" t="s">
        <v>260824</v>
      </c>
      <c r="C17692" t="s">
        <v>228880</v>
      </c>
      <c r="E17692" s="1">
        <v>41278</v>
      </c>
      <c r="F17692">
        <v>32059</v>
      </c>
    </row>
    <row r="17693" spans="1:6" x14ac:dyDescent="0.25">
      <c r="A17693" t="s">
        <v>260825</v>
      </c>
      <c r="B17693" t="s">
        <v>260826</v>
      </c>
      <c r="C17693" t="s">
        <v>228880</v>
      </c>
      <c r="E17693" t="s">
        <v>233971</v>
      </c>
      <c r="F17693">
        <v>1500000</v>
      </c>
    </row>
    <row r="17694" spans="1:6" x14ac:dyDescent="0.25">
      <c r="A17694" t="s">
        <v>260827</v>
      </c>
      <c r="B17694" t="s">
        <v>260828</v>
      </c>
      <c r="C17694" t="s">
        <v>228880</v>
      </c>
      <c r="E17694" s="1">
        <v>42286</v>
      </c>
      <c r="F17694">
        <v>2250000</v>
      </c>
    </row>
    <row r="17695" spans="1:6" x14ac:dyDescent="0.25">
      <c r="A17695" t="s">
        <v>260829</v>
      </c>
      <c r="B17695" t="s">
        <v>260830</v>
      </c>
      <c r="C17695" t="s">
        <v>228927</v>
      </c>
      <c r="E17695" t="s">
        <v>221572</v>
      </c>
      <c r="F17695">
        <v>569000000</v>
      </c>
    </row>
    <row r="17696" spans="1:6" x14ac:dyDescent="0.25">
      <c r="A17696" t="s">
        <v>260831</v>
      </c>
      <c r="B17696" t="s">
        <v>260832</v>
      </c>
      <c r="C17696" t="s">
        <v>228909</v>
      </c>
      <c r="E17696" t="s">
        <v>39468</v>
      </c>
    </row>
    <row r="17697" spans="1:6" x14ac:dyDescent="0.25">
      <c r="A17697" t="s">
        <v>260833</v>
      </c>
      <c r="B17697" t="s">
        <v>260834</v>
      </c>
      <c r="C17697" t="s">
        <v>228919</v>
      </c>
      <c r="E17697" s="1">
        <v>41402</v>
      </c>
      <c r="F17697">
        <v>25000000</v>
      </c>
    </row>
    <row r="17698" spans="1:6" x14ac:dyDescent="0.25">
      <c r="A17698" t="s">
        <v>260835</v>
      </c>
      <c r="B17698" t="s">
        <v>260836</v>
      </c>
      <c r="C17698" t="s">
        <v>228909</v>
      </c>
      <c r="E17698" s="1">
        <v>42253</v>
      </c>
      <c r="F17698">
        <v>25000</v>
      </c>
    </row>
    <row r="17699" spans="1:6" x14ac:dyDescent="0.25">
      <c r="A17699" t="s">
        <v>260837</v>
      </c>
      <c r="B17699" t="s">
        <v>260838</v>
      </c>
      <c r="C17699" t="s">
        <v>228873</v>
      </c>
      <c r="D17699" t="s">
        <v>228877</v>
      </c>
      <c r="E17699" s="1">
        <v>39459</v>
      </c>
      <c r="F17699">
        <v>15000000</v>
      </c>
    </row>
    <row r="17700" spans="1:6" x14ac:dyDescent="0.25">
      <c r="A17700" t="s">
        <v>260839</v>
      </c>
      <c r="B17700" t="s">
        <v>260840</v>
      </c>
      <c r="C17700" t="s">
        <v>228873</v>
      </c>
      <c r="D17700" t="s">
        <v>228874</v>
      </c>
      <c r="E17700" s="1">
        <v>39818</v>
      </c>
      <c r="F17700">
        <v>20000000</v>
      </c>
    </row>
    <row r="17701" spans="1:6" x14ac:dyDescent="0.25">
      <c r="A17701" t="s">
        <v>260841</v>
      </c>
      <c r="B17701" t="s">
        <v>260842</v>
      </c>
      <c r="C17701" t="s">
        <v>228943</v>
      </c>
      <c r="E17701" s="1">
        <v>41921</v>
      </c>
      <c r="F17701">
        <v>150000</v>
      </c>
    </row>
    <row r="17702" spans="1:6" x14ac:dyDescent="0.25">
      <c r="A17702" t="s">
        <v>260843</v>
      </c>
      <c r="B17702" t="s">
        <v>260844</v>
      </c>
      <c r="C17702" t="s">
        <v>228880</v>
      </c>
      <c r="E17702" s="1">
        <v>42096</v>
      </c>
      <c r="F17702">
        <v>849000</v>
      </c>
    </row>
    <row r="17703" spans="1:6" x14ac:dyDescent="0.25">
      <c r="A17703" t="s">
        <v>260845</v>
      </c>
      <c r="B17703" t="s">
        <v>260846</v>
      </c>
      <c r="C17703" t="s">
        <v>228880</v>
      </c>
      <c r="E17703" t="s">
        <v>10919</v>
      </c>
      <c r="F17703">
        <v>1000000</v>
      </c>
    </row>
    <row r="17704" spans="1:6" x14ac:dyDescent="0.25">
      <c r="A17704" t="s">
        <v>260847</v>
      </c>
      <c r="B17704" t="s">
        <v>260848</v>
      </c>
      <c r="C17704" t="s">
        <v>228880</v>
      </c>
      <c r="E17704" s="1">
        <v>40909</v>
      </c>
      <c r="F17704">
        <v>200000</v>
      </c>
    </row>
    <row r="17705" spans="1:6" x14ac:dyDescent="0.25">
      <c r="A17705" t="s">
        <v>260849</v>
      </c>
      <c r="B17705" t="s">
        <v>260850</v>
      </c>
      <c r="C17705" t="s">
        <v>228943</v>
      </c>
      <c r="E17705" s="1">
        <v>41700</v>
      </c>
      <c r="F17705">
        <v>2245000</v>
      </c>
    </row>
    <row r="17706" spans="1:6" x14ac:dyDescent="0.25">
      <c r="A17706" t="s">
        <v>260851</v>
      </c>
      <c r="B17706" t="s">
        <v>260852</v>
      </c>
      <c r="C17706" t="s">
        <v>228880</v>
      </c>
      <c r="E17706" t="s">
        <v>102295</v>
      </c>
      <c r="F17706">
        <v>2000000</v>
      </c>
    </row>
    <row r="17707" spans="1:6" x14ac:dyDescent="0.25">
      <c r="A17707" t="s">
        <v>260853</v>
      </c>
      <c r="B17707" t="s">
        <v>260854</v>
      </c>
      <c r="C17707" t="s">
        <v>228880</v>
      </c>
      <c r="E17707" s="1">
        <v>41648</v>
      </c>
    </row>
    <row r="17708" spans="1:6" x14ac:dyDescent="0.25">
      <c r="A17708" t="s">
        <v>260855</v>
      </c>
      <c r="B17708" t="s">
        <v>260856</v>
      </c>
      <c r="C17708" t="s">
        <v>228880</v>
      </c>
      <c r="E17708" s="1">
        <v>40548</v>
      </c>
      <c r="F17708">
        <v>300000</v>
      </c>
    </row>
    <row r="17709" spans="1:6" x14ac:dyDescent="0.25">
      <c r="A17709" t="s">
        <v>260857</v>
      </c>
      <c r="B17709" t="s">
        <v>260858</v>
      </c>
      <c r="C17709" t="s">
        <v>228943</v>
      </c>
      <c r="E17709" s="1">
        <v>40916</v>
      </c>
      <c r="F17709">
        <v>1350000</v>
      </c>
    </row>
    <row r="17710" spans="1:6" x14ac:dyDescent="0.25">
      <c r="A17710" t="s">
        <v>260855</v>
      </c>
      <c r="B17710" t="s">
        <v>260859</v>
      </c>
      <c r="C17710" t="s">
        <v>228873</v>
      </c>
      <c r="D17710" t="s">
        <v>228877</v>
      </c>
      <c r="E17710" s="1">
        <v>41709</v>
      </c>
      <c r="F17710">
        <v>2250000</v>
      </c>
    </row>
    <row r="17711" spans="1:6" x14ac:dyDescent="0.25">
      <c r="A17711" t="s">
        <v>260860</v>
      </c>
      <c r="B17711" t="s">
        <v>260861</v>
      </c>
      <c r="C17711" t="s">
        <v>228889</v>
      </c>
      <c r="E17711" s="1">
        <v>41650</v>
      </c>
      <c r="F17711">
        <v>3335325</v>
      </c>
    </row>
    <row r="17712" spans="1:6" x14ac:dyDescent="0.25">
      <c r="A17712" t="s">
        <v>260862</v>
      </c>
      <c r="B17712" t="s">
        <v>260863</v>
      </c>
      <c r="C17712" t="s">
        <v>228873</v>
      </c>
      <c r="D17712" t="s">
        <v>228874</v>
      </c>
      <c r="E17712" t="s">
        <v>12427</v>
      </c>
    </row>
    <row r="17713" spans="1:6" x14ac:dyDescent="0.25">
      <c r="A17713" t="s">
        <v>260864</v>
      </c>
      <c r="B17713" t="s">
        <v>260865</v>
      </c>
      <c r="C17713" t="s">
        <v>228873</v>
      </c>
      <c r="D17713" t="s">
        <v>229145</v>
      </c>
      <c r="E17713" s="1">
        <v>37804</v>
      </c>
      <c r="F17713">
        <v>5000000</v>
      </c>
    </row>
    <row r="17714" spans="1:6" x14ac:dyDescent="0.25">
      <c r="A17714" t="s">
        <v>260866</v>
      </c>
      <c r="B17714" t="s">
        <v>260867</v>
      </c>
      <c r="C17714" t="s">
        <v>228873</v>
      </c>
      <c r="D17714" t="s">
        <v>228874</v>
      </c>
      <c r="E17714" s="1">
        <v>39356</v>
      </c>
      <c r="F17714">
        <v>20000000</v>
      </c>
    </row>
    <row r="17715" spans="1:6" x14ac:dyDescent="0.25">
      <c r="A17715" t="s">
        <v>260864</v>
      </c>
      <c r="B17715" t="s">
        <v>260868</v>
      </c>
      <c r="C17715" t="s">
        <v>228873</v>
      </c>
      <c r="E17715" s="1">
        <v>39083</v>
      </c>
      <c r="F17715">
        <v>320000</v>
      </c>
    </row>
    <row r="17716" spans="1:6" x14ac:dyDescent="0.25">
      <c r="A17716" t="s">
        <v>260866</v>
      </c>
      <c r="B17716" t="s">
        <v>260869</v>
      </c>
      <c r="C17716" t="s">
        <v>228873</v>
      </c>
      <c r="D17716" t="s">
        <v>228874</v>
      </c>
      <c r="E17716" s="1">
        <v>37682</v>
      </c>
      <c r="F17716">
        <v>5000000</v>
      </c>
    </row>
    <row r="17717" spans="1:6" x14ac:dyDescent="0.25">
      <c r="A17717" t="s">
        <v>260870</v>
      </c>
      <c r="B17717" t="s">
        <v>260871</v>
      </c>
      <c r="C17717" t="s">
        <v>228880</v>
      </c>
      <c r="E17717" t="s">
        <v>59847</v>
      </c>
      <c r="F17717">
        <v>25000</v>
      </c>
    </row>
    <row r="17718" spans="1:6" x14ac:dyDescent="0.25">
      <c r="A17718" t="s">
        <v>260872</v>
      </c>
      <c r="B17718" t="s">
        <v>260873</v>
      </c>
      <c r="C17718" t="s">
        <v>228880</v>
      </c>
      <c r="E17718" s="1">
        <v>39814</v>
      </c>
      <c r="F17718">
        <v>200000</v>
      </c>
    </row>
    <row r="17719" spans="1:6" x14ac:dyDescent="0.25">
      <c r="A17719" t="s">
        <v>260874</v>
      </c>
      <c r="B17719" t="s">
        <v>260875</v>
      </c>
      <c r="C17719" t="s">
        <v>228943</v>
      </c>
      <c r="E17719" s="1">
        <v>41340</v>
      </c>
      <c r="F17719">
        <v>750000</v>
      </c>
    </row>
    <row r="17720" spans="1:6" x14ac:dyDescent="0.25">
      <c r="A17720" t="s">
        <v>260876</v>
      </c>
      <c r="B17720" t="s">
        <v>260877</v>
      </c>
      <c r="C17720" t="s">
        <v>228873</v>
      </c>
      <c r="D17720" t="s">
        <v>228877</v>
      </c>
      <c r="E17720" t="s">
        <v>231290</v>
      </c>
      <c r="F17720">
        <v>3800000</v>
      </c>
    </row>
    <row r="17721" spans="1:6" x14ac:dyDescent="0.25">
      <c r="A17721" t="s">
        <v>260878</v>
      </c>
      <c r="B17721" t="s">
        <v>260879</v>
      </c>
      <c r="C17721" t="s">
        <v>228927</v>
      </c>
      <c r="E17721" t="s">
        <v>203229</v>
      </c>
      <c r="F17721">
        <v>0</v>
      </c>
    </row>
    <row r="17722" spans="1:6" x14ac:dyDescent="0.25">
      <c r="A17722" t="s">
        <v>260880</v>
      </c>
      <c r="B17722" t="s">
        <v>260881</v>
      </c>
      <c r="C17722" t="s">
        <v>228889</v>
      </c>
      <c r="E17722" t="s">
        <v>37139</v>
      </c>
      <c r="F17722">
        <v>4075000</v>
      </c>
    </row>
    <row r="17723" spans="1:6" x14ac:dyDescent="0.25">
      <c r="A17723" t="s">
        <v>260882</v>
      </c>
      <c r="B17723" t="s">
        <v>260883</v>
      </c>
      <c r="C17723" t="s">
        <v>228943</v>
      </c>
      <c r="E17723" t="s">
        <v>19076</v>
      </c>
      <c r="F17723">
        <v>77500</v>
      </c>
    </row>
    <row r="17724" spans="1:6" x14ac:dyDescent="0.25">
      <c r="A17724" t="s">
        <v>260880</v>
      </c>
      <c r="B17724" t="s">
        <v>260884</v>
      </c>
      <c r="C17724" t="s">
        <v>228880</v>
      </c>
      <c r="E17724" s="1">
        <v>41710</v>
      </c>
      <c r="F17724">
        <v>950000</v>
      </c>
    </row>
    <row r="17725" spans="1:6" x14ac:dyDescent="0.25">
      <c r="A17725" t="s">
        <v>260885</v>
      </c>
      <c r="B17725" t="s">
        <v>260886</v>
      </c>
      <c r="C17725" t="s">
        <v>228916</v>
      </c>
      <c r="E17725" s="1">
        <v>41434</v>
      </c>
      <c r="F17725">
        <v>127673</v>
      </c>
    </row>
    <row r="17726" spans="1:6" x14ac:dyDescent="0.25">
      <c r="A17726" t="s">
        <v>260887</v>
      </c>
      <c r="B17726" t="s">
        <v>260888</v>
      </c>
      <c r="C17726" t="s">
        <v>228943</v>
      </c>
      <c r="E17726" t="s">
        <v>173329</v>
      </c>
      <c r="F17726">
        <v>136807</v>
      </c>
    </row>
    <row r="17727" spans="1:6" x14ac:dyDescent="0.25">
      <c r="A17727" t="s">
        <v>260885</v>
      </c>
      <c r="B17727" t="s">
        <v>260889</v>
      </c>
      <c r="C17727" t="s">
        <v>228916</v>
      </c>
      <c r="E17727" t="s">
        <v>6722</v>
      </c>
      <c r="F17727">
        <v>188356</v>
      </c>
    </row>
    <row r="17728" spans="1:6" x14ac:dyDescent="0.25">
      <c r="A17728" t="s">
        <v>260890</v>
      </c>
      <c r="B17728" t="s">
        <v>260891</v>
      </c>
      <c r="C17728" t="s">
        <v>228880</v>
      </c>
      <c r="E17728" t="s">
        <v>8809</v>
      </c>
      <c r="F17728">
        <v>150000</v>
      </c>
    </row>
    <row r="17729" spans="1:6" x14ac:dyDescent="0.25">
      <c r="A17729" t="s">
        <v>260892</v>
      </c>
      <c r="B17729" t="s">
        <v>260893</v>
      </c>
      <c r="C17729" t="s">
        <v>228880</v>
      </c>
      <c r="E17729" t="s">
        <v>44165</v>
      </c>
      <c r="F17729">
        <v>3000000</v>
      </c>
    </row>
    <row r="17730" spans="1:6" x14ac:dyDescent="0.25">
      <c r="A17730" t="s">
        <v>260894</v>
      </c>
      <c r="B17730" t="s">
        <v>260895</v>
      </c>
      <c r="C17730" t="s">
        <v>228880</v>
      </c>
      <c r="E17730" t="s">
        <v>39546</v>
      </c>
      <c r="F17730">
        <v>2000000</v>
      </c>
    </row>
    <row r="17731" spans="1:6" x14ac:dyDescent="0.25">
      <c r="A17731" t="s">
        <v>260896</v>
      </c>
      <c r="B17731" t="s">
        <v>260897</v>
      </c>
      <c r="C17731" t="s">
        <v>229045</v>
      </c>
      <c r="E17731" s="1">
        <v>41317</v>
      </c>
      <c r="F17731">
        <v>143363</v>
      </c>
    </row>
    <row r="17732" spans="1:6" x14ac:dyDescent="0.25">
      <c r="A17732" t="s">
        <v>260898</v>
      </c>
      <c r="B17732" t="s">
        <v>260899</v>
      </c>
      <c r="C17732" t="s">
        <v>228880</v>
      </c>
      <c r="E17732" s="1">
        <v>42253</v>
      </c>
    </row>
    <row r="17733" spans="1:6" x14ac:dyDescent="0.25">
      <c r="A17733" t="s">
        <v>260896</v>
      </c>
      <c r="B17733" t="s">
        <v>260900</v>
      </c>
      <c r="C17733" t="s">
        <v>228880</v>
      </c>
      <c r="E17733" s="1">
        <v>40920</v>
      </c>
      <c r="F17733">
        <v>339517</v>
      </c>
    </row>
    <row r="17734" spans="1:6" x14ac:dyDescent="0.25">
      <c r="A17734" t="s">
        <v>260898</v>
      </c>
      <c r="B17734" t="s">
        <v>260901</v>
      </c>
      <c r="C17734" t="s">
        <v>228880</v>
      </c>
      <c r="E17734" t="s">
        <v>22174</v>
      </c>
      <c r="F17734">
        <v>167900</v>
      </c>
    </row>
    <row r="17735" spans="1:6" x14ac:dyDescent="0.25">
      <c r="A17735" t="s">
        <v>260902</v>
      </c>
      <c r="B17735" t="s">
        <v>260903</v>
      </c>
      <c r="C17735" t="s">
        <v>228889</v>
      </c>
      <c r="E17735" s="1">
        <v>40910</v>
      </c>
      <c r="F17735">
        <v>0</v>
      </c>
    </row>
    <row r="17736" spans="1:6" x14ac:dyDescent="0.25">
      <c r="A17736" t="s">
        <v>260904</v>
      </c>
      <c r="B17736" t="s">
        <v>260905</v>
      </c>
      <c r="C17736" t="s">
        <v>228943</v>
      </c>
      <c r="E17736" s="1">
        <v>41283</v>
      </c>
      <c r="F17736">
        <v>500000</v>
      </c>
    </row>
    <row r="17737" spans="1:6" x14ac:dyDescent="0.25">
      <c r="A17737" t="s">
        <v>260902</v>
      </c>
      <c r="B17737" t="s">
        <v>260906</v>
      </c>
      <c r="C17737" t="s">
        <v>228943</v>
      </c>
      <c r="E17737" s="1">
        <v>41339</v>
      </c>
      <c r="F17737">
        <v>450000</v>
      </c>
    </row>
    <row r="17738" spans="1:6" x14ac:dyDescent="0.25">
      <c r="A17738" t="s">
        <v>260904</v>
      </c>
      <c r="B17738" t="s">
        <v>260907</v>
      </c>
      <c r="C17738" t="s">
        <v>228880</v>
      </c>
      <c r="E17738" t="s">
        <v>24501</v>
      </c>
      <c r="F17738">
        <v>120000</v>
      </c>
    </row>
    <row r="17739" spans="1:6" x14ac:dyDescent="0.25">
      <c r="A17739" t="s">
        <v>260908</v>
      </c>
      <c r="B17739" t="s">
        <v>260909</v>
      </c>
      <c r="C17739" t="s">
        <v>228873</v>
      </c>
      <c r="D17739" t="s">
        <v>228977</v>
      </c>
      <c r="E17739" t="s">
        <v>66040</v>
      </c>
      <c r="F17739">
        <v>12000000</v>
      </c>
    </row>
    <row r="17740" spans="1:6" x14ac:dyDescent="0.25">
      <c r="A17740" t="s">
        <v>260910</v>
      </c>
      <c r="B17740" t="s">
        <v>260911</v>
      </c>
      <c r="C17740" t="s">
        <v>228873</v>
      </c>
      <c r="D17740" t="s">
        <v>228977</v>
      </c>
      <c r="E17740" s="1">
        <v>41280</v>
      </c>
      <c r="F17740">
        <v>2000000</v>
      </c>
    </row>
    <row r="17741" spans="1:6" x14ac:dyDescent="0.25">
      <c r="A17741" t="s">
        <v>260908</v>
      </c>
      <c r="B17741" t="s">
        <v>260912</v>
      </c>
      <c r="C17741" t="s">
        <v>228873</v>
      </c>
      <c r="D17741" t="s">
        <v>228874</v>
      </c>
      <c r="E17741" t="s">
        <v>7214</v>
      </c>
      <c r="F17741">
        <v>5000000</v>
      </c>
    </row>
    <row r="17742" spans="1:6" x14ac:dyDescent="0.25">
      <c r="A17742" t="s">
        <v>260910</v>
      </c>
      <c r="B17742" t="s">
        <v>260913</v>
      </c>
      <c r="C17742" t="s">
        <v>228873</v>
      </c>
      <c r="D17742" t="s">
        <v>229145</v>
      </c>
      <c r="E17742" s="1">
        <v>42132</v>
      </c>
      <c r="F17742">
        <v>15000000</v>
      </c>
    </row>
    <row r="17743" spans="1:6" x14ac:dyDescent="0.25">
      <c r="A17743" t="s">
        <v>260908</v>
      </c>
      <c r="B17743" t="s">
        <v>260914</v>
      </c>
      <c r="C17743" t="s">
        <v>228873</v>
      </c>
      <c r="D17743" t="s">
        <v>228877</v>
      </c>
      <c r="E17743" s="1">
        <v>39448</v>
      </c>
      <c r="F17743">
        <v>4000000</v>
      </c>
    </row>
    <row r="17744" spans="1:6" x14ac:dyDescent="0.25">
      <c r="A17744" t="s">
        <v>260910</v>
      </c>
      <c r="B17744" t="s">
        <v>260915</v>
      </c>
      <c r="C17744" t="s">
        <v>228873</v>
      </c>
      <c r="E17744" s="1">
        <v>41189</v>
      </c>
      <c r="F17744">
        <v>5000000</v>
      </c>
    </row>
    <row r="17745" spans="1:6" x14ac:dyDescent="0.25">
      <c r="A17745" t="s">
        <v>260916</v>
      </c>
      <c r="B17745" t="s">
        <v>260917</v>
      </c>
      <c r="C17745" t="s">
        <v>228880</v>
      </c>
      <c r="E17745" s="1">
        <v>41436</v>
      </c>
    </row>
    <row r="17746" spans="1:6" x14ac:dyDescent="0.25">
      <c r="A17746" t="s">
        <v>260918</v>
      </c>
      <c r="B17746" t="s">
        <v>260919</v>
      </c>
      <c r="C17746" t="s">
        <v>228943</v>
      </c>
      <c r="E17746" t="s">
        <v>8743</v>
      </c>
      <c r="F17746">
        <v>0</v>
      </c>
    </row>
    <row r="17747" spans="1:6" x14ac:dyDescent="0.25">
      <c r="A17747" t="s">
        <v>260920</v>
      </c>
      <c r="B17747" t="s">
        <v>260921</v>
      </c>
      <c r="C17747" t="s">
        <v>228943</v>
      </c>
      <c r="E17747" s="1">
        <v>41640</v>
      </c>
      <c r="F17747">
        <v>165214</v>
      </c>
    </row>
    <row r="17748" spans="1:6" x14ac:dyDescent="0.25">
      <c r="A17748" t="s">
        <v>260922</v>
      </c>
      <c r="B17748" t="s">
        <v>260923</v>
      </c>
      <c r="C17748" t="s">
        <v>228880</v>
      </c>
      <c r="E17748" s="1">
        <v>41648</v>
      </c>
    </row>
    <row r="17749" spans="1:6" x14ac:dyDescent="0.25">
      <c r="A17749" t="s">
        <v>260924</v>
      </c>
      <c r="B17749" t="s">
        <v>260925</v>
      </c>
      <c r="C17749" t="s">
        <v>228873</v>
      </c>
      <c r="D17749" t="s">
        <v>228874</v>
      </c>
      <c r="E17749" s="1">
        <v>37804</v>
      </c>
      <c r="F17749">
        <v>5000000</v>
      </c>
    </row>
    <row r="17750" spans="1:6" x14ac:dyDescent="0.25">
      <c r="A17750" t="s">
        <v>260926</v>
      </c>
      <c r="B17750" t="s">
        <v>260927</v>
      </c>
      <c r="C17750" t="s">
        <v>228880</v>
      </c>
      <c r="E17750" s="1">
        <v>41646</v>
      </c>
      <c r="F17750">
        <v>12500</v>
      </c>
    </row>
    <row r="17751" spans="1:6" x14ac:dyDescent="0.25">
      <c r="A17751" t="s">
        <v>260928</v>
      </c>
      <c r="B17751" t="s">
        <v>260929</v>
      </c>
      <c r="C17751" t="s">
        <v>228873</v>
      </c>
      <c r="E17751" t="s">
        <v>229264</v>
      </c>
      <c r="F17751">
        <v>25000000</v>
      </c>
    </row>
    <row r="17752" spans="1:6" x14ac:dyDescent="0.25">
      <c r="A17752" t="s">
        <v>260930</v>
      </c>
      <c r="B17752" t="s">
        <v>260931</v>
      </c>
      <c r="C17752" t="s">
        <v>228873</v>
      </c>
      <c r="E17752" t="s">
        <v>103958</v>
      </c>
      <c r="F17752">
        <v>120000</v>
      </c>
    </row>
    <row r="17753" spans="1:6" x14ac:dyDescent="0.25">
      <c r="A17753" t="s">
        <v>260932</v>
      </c>
      <c r="B17753" t="s">
        <v>260933</v>
      </c>
      <c r="C17753" t="s">
        <v>228880</v>
      </c>
      <c r="E17753" t="s">
        <v>8389</v>
      </c>
    </row>
    <row r="17754" spans="1:6" x14ac:dyDescent="0.25">
      <c r="A17754" t="s">
        <v>260934</v>
      </c>
      <c r="B17754" t="s">
        <v>260935</v>
      </c>
      <c r="C17754" t="s">
        <v>228880</v>
      </c>
      <c r="E17754" s="1">
        <v>42222</v>
      </c>
    </row>
    <row r="17755" spans="1:6" x14ac:dyDescent="0.25">
      <c r="A17755" t="s">
        <v>260936</v>
      </c>
      <c r="B17755" t="s">
        <v>260937</v>
      </c>
      <c r="C17755" t="s">
        <v>228880</v>
      </c>
      <c r="E17755" t="s">
        <v>972</v>
      </c>
      <c r="F17755">
        <v>2500000</v>
      </c>
    </row>
    <row r="17756" spans="1:6" x14ac:dyDescent="0.25">
      <c r="A17756" t="s">
        <v>260938</v>
      </c>
      <c r="B17756" t="s">
        <v>260939</v>
      </c>
      <c r="C17756" t="s">
        <v>228873</v>
      </c>
      <c r="D17756" t="s">
        <v>228877</v>
      </c>
      <c r="E17756" t="s">
        <v>87199</v>
      </c>
      <c r="F17756">
        <v>10000000</v>
      </c>
    </row>
    <row r="17757" spans="1:6" x14ac:dyDescent="0.25">
      <c r="A17757" t="s">
        <v>260936</v>
      </c>
      <c r="B17757" t="s">
        <v>260940</v>
      </c>
      <c r="C17757" t="s">
        <v>228873</v>
      </c>
      <c r="D17757" t="s">
        <v>228874</v>
      </c>
      <c r="E17757" s="1">
        <v>42135</v>
      </c>
      <c r="F17757">
        <v>20000000</v>
      </c>
    </row>
    <row r="17758" spans="1:6" x14ac:dyDescent="0.25">
      <c r="A17758" t="s">
        <v>260941</v>
      </c>
      <c r="B17758" t="s">
        <v>260942</v>
      </c>
      <c r="C17758" t="s">
        <v>228943</v>
      </c>
      <c r="E17758" s="1">
        <v>40188</v>
      </c>
    </row>
    <row r="17759" spans="1:6" x14ac:dyDescent="0.25">
      <c r="A17759" t="s">
        <v>260943</v>
      </c>
      <c r="B17759" t="s">
        <v>260944</v>
      </c>
      <c r="C17759" t="s">
        <v>228873</v>
      </c>
      <c r="D17759" t="s">
        <v>228877</v>
      </c>
      <c r="E17759" s="1">
        <v>41828</v>
      </c>
      <c r="F17759">
        <v>13100000</v>
      </c>
    </row>
    <row r="17760" spans="1:6" x14ac:dyDescent="0.25">
      <c r="A17760" t="s">
        <v>260945</v>
      </c>
      <c r="B17760" t="s">
        <v>260946</v>
      </c>
      <c r="C17760" t="s">
        <v>228880</v>
      </c>
      <c r="E17760" t="s">
        <v>6722</v>
      </c>
      <c r="F17760">
        <v>1850000</v>
      </c>
    </row>
    <row r="17761" spans="1:6" x14ac:dyDescent="0.25">
      <c r="A17761" t="s">
        <v>260943</v>
      </c>
      <c r="B17761" t="s">
        <v>260947</v>
      </c>
      <c r="C17761" t="s">
        <v>228873</v>
      </c>
      <c r="D17761" t="s">
        <v>228874</v>
      </c>
      <c r="E17761" t="s">
        <v>203229</v>
      </c>
      <c r="F17761">
        <v>55000000</v>
      </c>
    </row>
    <row r="17762" spans="1:6" x14ac:dyDescent="0.25">
      <c r="A17762" t="s">
        <v>260948</v>
      </c>
      <c r="B17762" t="s">
        <v>260949</v>
      </c>
      <c r="C17762" t="s">
        <v>228927</v>
      </c>
      <c r="E17762" s="1">
        <v>42039</v>
      </c>
      <c r="F17762">
        <v>20000000</v>
      </c>
    </row>
    <row r="17763" spans="1:6" x14ac:dyDescent="0.25">
      <c r="A17763" t="s">
        <v>260950</v>
      </c>
      <c r="B17763" t="s">
        <v>260951</v>
      </c>
      <c r="C17763" t="s">
        <v>228873</v>
      </c>
      <c r="D17763" t="s">
        <v>228874</v>
      </c>
      <c r="E17763" s="1">
        <v>38446</v>
      </c>
      <c r="F17763">
        <v>1500000</v>
      </c>
    </row>
    <row r="17764" spans="1:6" x14ac:dyDescent="0.25">
      <c r="A17764" t="s">
        <v>260952</v>
      </c>
      <c r="B17764" t="s">
        <v>260953</v>
      </c>
      <c r="C17764" t="s">
        <v>228873</v>
      </c>
      <c r="E17764" t="s">
        <v>30612</v>
      </c>
      <c r="F17764">
        <v>2950000</v>
      </c>
    </row>
    <row r="17765" spans="1:6" x14ac:dyDescent="0.25">
      <c r="A17765" t="s">
        <v>260954</v>
      </c>
      <c r="B17765" t="s">
        <v>260955</v>
      </c>
      <c r="C17765" t="s">
        <v>228873</v>
      </c>
      <c r="D17765" t="s">
        <v>229145</v>
      </c>
      <c r="E17765" t="s">
        <v>231841</v>
      </c>
      <c r="F17765">
        <v>120000000</v>
      </c>
    </row>
    <row r="17766" spans="1:6" x14ac:dyDescent="0.25">
      <c r="A17766" t="s">
        <v>260956</v>
      </c>
      <c r="B17766" t="s">
        <v>260957</v>
      </c>
      <c r="C17766" t="s">
        <v>228916</v>
      </c>
      <c r="E17766" s="1">
        <v>42007</v>
      </c>
    </row>
    <row r="17767" spans="1:6" x14ac:dyDescent="0.25">
      <c r="A17767" t="s">
        <v>260958</v>
      </c>
      <c r="B17767" t="s">
        <v>260959</v>
      </c>
      <c r="C17767" t="s">
        <v>228873</v>
      </c>
      <c r="D17767" t="s">
        <v>228877</v>
      </c>
      <c r="E17767" s="1">
        <v>41701</v>
      </c>
      <c r="F17767">
        <v>9524995</v>
      </c>
    </row>
    <row r="17768" spans="1:6" x14ac:dyDescent="0.25">
      <c r="A17768" t="s">
        <v>260960</v>
      </c>
      <c r="B17768" t="s">
        <v>260961</v>
      </c>
      <c r="C17768" t="s">
        <v>228873</v>
      </c>
      <c r="E17768" t="s">
        <v>17783</v>
      </c>
      <c r="F17768">
        <v>2000000</v>
      </c>
    </row>
    <row r="17769" spans="1:6" x14ac:dyDescent="0.25">
      <c r="A17769" t="s">
        <v>260962</v>
      </c>
      <c r="B17769" t="s">
        <v>260963</v>
      </c>
      <c r="C17769" t="s">
        <v>228889</v>
      </c>
      <c r="E17769" t="s">
        <v>49572</v>
      </c>
      <c r="F17769">
        <v>4848804</v>
      </c>
    </row>
    <row r="17770" spans="1:6" x14ac:dyDescent="0.25">
      <c r="A17770" t="s">
        <v>260964</v>
      </c>
      <c r="B17770" t="s">
        <v>260965</v>
      </c>
      <c r="C17770" t="s">
        <v>228873</v>
      </c>
      <c r="D17770" t="s">
        <v>229145</v>
      </c>
      <c r="E17770" s="1">
        <v>38720</v>
      </c>
      <c r="F17770">
        <v>15000000</v>
      </c>
    </row>
    <row r="17771" spans="1:6" x14ac:dyDescent="0.25">
      <c r="A17771" t="s">
        <v>260966</v>
      </c>
      <c r="B17771" t="s">
        <v>260967</v>
      </c>
      <c r="C17771" t="s">
        <v>228873</v>
      </c>
      <c r="E17771" t="s">
        <v>10601</v>
      </c>
    </row>
    <row r="17772" spans="1:6" x14ac:dyDescent="0.25">
      <c r="A17772" t="s">
        <v>260968</v>
      </c>
      <c r="B17772" t="s">
        <v>260969</v>
      </c>
      <c r="C17772" t="s">
        <v>228873</v>
      </c>
      <c r="E17772" t="s">
        <v>52748</v>
      </c>
    </row>
    <row r="17773" spans="1:6" x14ac:dyDescent="0.25">
      <c r="A17773" t="s">
        <v>260970</v>
      </c>
      <c r="B17773" t="s">
        <v>260971</v>
      </c>
      <c r="C17773" t="s">
        <v>228873</v>
      </c>
      <c r="D17773" t="s">
        <v>228877</v>
      </c>
      <c r="E17773" s="1">
        <v>42127</v>
      </c>
    </row>
    <row r="17774" spans="1:6" x14ac:dyDescent="0.25">
      <c r="A17774" t="s">
        <v>260968</v>
      </c>
      <c r="B17774" t="s">
        <v>260972</v>
      </c>
      <c r="C17774" t="s">
        <v>228880</v>
      </c>
      <c r="E17774" s="1">
        <v>41647</v>
      </c>
      <c r="F17774">
        <v>30000</v>
      </c>
    </row>
    <row r="17775" spans="1:6" x14ac:dyDescent="0.25">
      <c r="A17775" t="s">
        <v>260973</v>
      </c>
      <c r="B17775" t="s">
        <v>260974</v>
      </c>
      <c r="C17775" t="s">
        <v>228873</v>
      </c>
      <c r="D17775" t="s">
        <v>231418</v>
      </c>
      <c r="E17775" t="s">
        <v>175903</v>
      </c>
      <c r="F17775">
        <v>16500000</v>
      </c>
    </row>
    <row r="17776" spans="1:6" x14ac:dyDescent="0.25">
      <c r="A17776" t="s">
        <v>260975</v>
      </c>
      <c r="B17776" t="s">
        <v>260976</v>
      </c>
      <c r="C17776" t="s">
        <v>228889</v>
      </c>
      <c r="E17776" s="1">
        <v>41099</v>
      </c>
    </row>
    <row r="17777" spans="1:6" x14ac:dyDescent="0.25">
      <c r="A17777" t="s">
        <v>260977</v>
      </c>
      <c r="B17777" t="s">
        <v>260978</v>
      </c>
      <c r="C17777" t="s">
        <v>228880</v>
      </c>
      <c r="E17777" s="1">
        <v>40189</v>
      </c>
      <c r="F17777">
        <v>1810380</v>
      </c>
    </row>
    <row r="17778" spans="1:6" x14ac:dyDescent="0.25">
      <c r="A17778" t="s">
        <v>260979</v>
      </c>
      <c r="B17778" t="s">
        <v>260980</v>
      </c>
      <c r="C17778" t="s">
        <v>228873</v>
      </c>
      <c r="D17778" t="s">
        <v>228877</v>
      </c>
      <c r="E17778" t="s">
        <v>102295</v>
      </c>
      <c r="F17778">
        <v>15000000</v>
      </c>
    </row>
    <row r="17779" spans="1:6" x14ac:dyDescent="0.25">
      <c r="A17779" t="s">
        <v>260981</v>
      </c>
      <c r="B17779" t="s">
        <v>260982</v>
      </c>
      <c r="C17779" t="s">
        <v>228873</v>
      </c>
      <c r="D17779" t="s">
        <v>228877</v>
      </c>
      <c r="E17779" t="s">
        <v>256476</v>
      </c>
    </row>
    <row r="17780" spans="1:6" x14ac:dyDescent="0.25">
      <c r="A17780" t="s">
        <v>260983</v>
      </c>
      <c r="B17780" t="s">
        <v>260984</v>
      </c>
      <c r="C17780" t="s">
        <v>228873</v>
      </c>
      <c r="D17780" t="s">
        <v>228977</v>
      </c>
      <c r="E17780" t="s">
        <v>260985</v>
      </c>
      <c r="F17780">
        <v>10000000</v>
      </c>
    </row>
    <row r="17781" spans="1:6" x14ac:dyDescent="0.25">
      <c r="A17781" t="s">
        <v>260986</v>
      </c>
      <c r="B17781" t="s">
        <v>260987</v>
      </c>
      <c r="C17781" t="s">
        <v>228873</v>
      </c>
      <c r="D17781" t="s">
        <v>228877</v>
      </c>
      <c r="E17781" s="1">
        <v>39449</v>
      </c>
    </row>
    <row r="17782" spans="1:6" x14ac:dyDescent="0.25">
      <c r="A17782" t="s">
        <v>260988</v>
      </c>
      <c r="B17782" t="s">
        <v>260989</v>
      </c>
      <c r="C17782" t="s">
        <v>228943</v>
      </c>
      <c r="E17782" t="s">
        <v>37017</v>
      </c>
      <c r="F17782">
        <v>631720</v>
      </c>
    </row>
    <row r="17783" spans="1:6" x14ac:dyDescent="0.25">
      <c r="A17783" t="s">
        <v>260990</v>
      </c>
      <c r="B17783" t="s">
        <v>260991</v>
      </c>
      <c r="C17783" t="s">
        <v>228880</v>
      </c>
      <c r="E17783" s="1">
        <v>42007</v>
      </c>
      <c r="F17783">
        <v>74557</v>
      </c>
    </row>
    <row r="17784" spans="1:6" x14ac:dyDescent="0.25">
      <c r="A17784" t="s">
        <v>260992</v>
      </c>
      <c r="B17784" t="s">
        <v>260993</v>
      </c>
      <c r="C17784" t="s">
        <v>228943</v>
      </c>
      <c r="E17784" t="s">
        <v>18545</v>
      </c>
      <c r="F17784">
        <v>20000</v>
      </c>
    </row>
    <row r="17785" spans="1:6" x14ac:dyDescent="0.25">
      <c r="A17785" t="s">
        <v>260990</v>
      </c>
      <c r="B17785" t="s">
        <v>260994</v>
      </c>
      <c r="C17785" t="s">
        <v>228880</v>
      </c>
      <c r="E17785" s="1">
        <v>41740</v>
      </c>
    </row>
    <row r="17786" spans="1:6" x14ac:dyDescent="0.25">
      <c r="A17786" t="s">
        <v>260992</v>
      </c>
      <c r="B17786" t="s">
        <v>260995</v>
      </c>
      <c r="C17786" t="s">
        <v>228880</v>
      </c>
      <c r="E17786" t="s">
        <v>15882</v>
      </c>
    </row>
    <row r="17787" spans="1:6" x14ac:dyDescent="0.25">
      <c r="A17787" t="s">
        <v>260996</v>
      </c>
      <c r="B17787" t="s">
        <v>260997</v>
      </c>
      <c r="C17787" t="s">
        <v>228873</v>
      </c>
      <c r="E17787" s="1">
        <v>39941</v>
      </c>
      <c r="F17787">
        <v>2499997</v>
      </c>
    </row>
    <row r="17788" spans="1:6" x14ac:dyDescent="0.25">
      <c r="A17788" t="s">
        <v>260998</v>
      </c>
      <c r="B17788" t="s">
        <v>260999</v>
      </c>
      <c r="C17788" t="s">
        <v>228873</v>
      </c>
      <c r="D17788" t="s">
        <v>229145</v>
      </c>
      <c r="E17788" t="s">
        <v>237031</v>
      </c>
      <c r="F17788">
        <v>14000000</v>
      </c>
    </row>
    <row r="17789" spans="1:6" x14ac:dyDescent="0.25">
      <c r="A17789" t="s">
        <v>260996</v>
      </c>
      <c r="B17789" t="s">
        <v>261000</v>
      </c>
      <c r="C17789" t="s">
        <v>228873</v>
      </c>
      <c r="D17789" t="s">
        <v>228977</v>
      </c>
      <c r="E17789" t="s">
        <v>256038</v>
      </c>
      <c r="F17789">
        <v>12000000</v>
      </c>
    </row>
    <row r="17790" spans="1:6" x14ac:dyDescent="0.25">
      <c r="A17790" t="s">
        <v>260998</v>
      </c>
      <c r="B17790" t="s">
        <v>261001</v>
      </c>
      <c r="C17790" t="s">
        <v>228873</v>
      </c>
      <c r="D17790" t="s">
        <v>231418</v>
      </c>
      <c r="E17790" t="s">
        <v>175903</v>
      </c>
      <c r="F17790">
        <v>16500000</v>
      </c>
    </row>
    <row r="17791" spans="1:6" x14ac:dyDescent="0.25">
      <c r="A17791" t="s">
        <v>260996</v>
      </c>
      <c r="B17791" t="s">
        <v>261002</v>
      </c>
      <c r="C17791" t="s">
        <v>228873</v>
      </c>
      <c r="D17791" t="s">
        <v>229206</v>
      </c>
      <c r="E17791" t="s">
        <v>156129</v>
      </c>
    </row>
    <row r="17792" spans="1:6" x14ac:dyDescent="0.25">
      <c r="A17792" t="s">
        <v>260998</v>
      </c>
      <c r="B17792" t="s">
        <v>261003</v>
      </c>
      <c r="C17792" t="s">
        <v>228873</v>
      </c>
      <c r="E17792" s="1">
        <v>37840</v>
      </c>
      <c r="F17792">
        <v>8300000</v>
      </c>
    </row>
    <row r="17793" spans="1:6" x14ac:dyDescent="0.25">
      <c r="A17793" t="s">
        <v>261004</v>
      </c>
      <c r="B17793" t="s">
        <v>261005</v>
      </c>
      <c r="C17793" t="s">
        <v>228916</v>
      </c>
      <c r="E17793" t="s">
        <v>11303</v>
      </c>
      <c r="F17793">
        <v>30000</v>
      </c>
    </row>
    <row r="17794" spans="1:6" x14ac:dyDescent="0.25">
      <c r="A17794" t="s">
        <v>261006</v>
      </c>
      <c r="B17794" t="s">
        <v>261007</v>
      </c>
      <c r="C17794" t="s">
        <v>228916</v>
      </c>
      <c r="E17794" s="1">
        <v>42281</v>
      </c>
      <c r="F17794">
        <v>272000</v>
      </c>
    </row>
    <row r="17795" spans="1:6" x14ac:dyDescent="0.25">
      <c r="A17795" t="s">
        <v>261008</v>
      </c>
      <c r="B17795" t="s">
        <v>261009</v>
      </c>
      <c r="C17795" t="s">
        <v>228943</v>
      </c>
      <c r="E17795" s="1">
        <v>42340</v>
      </c>
      <c r="F17795">
        <v>360000</v>
      </c>
    </row>
    <row r="17796" spans="1:6" x14ac:dyDescent="0.25">
      <c r="A17796" t="s">
        <v>261010</v>
      </c>
      <c r="B17796" t="s">
        <v>261011</v>
      </c>
      <c r="C17796" t="s">
        <v>228927</v>
      </c>
      <c r="E17796" t="s">
        <v>18453</v>
      </c>
      <c r="F17796">
        <v>6000000</v>
      </c>
    </row>
    <row r="17797" spans="1:6" x14ac:dyDescent="0.25">
      <c r="A17797" t="s">
        <v>261012</v>
      </c>
      <c r="B17797" t="s">
        <v>261013</v>
      </c>
      <c r="C17797" t="s">
        <v>228873</v>
      </c>
      <c r="E17797" t="s">
        <v>31317</v>
      </c>
      <c r="F17797">
        <v>11800000</v>
      </c>
    </row>
    <row r="17798" spans="1:6" x14ac:dyDescent="0.25">
      <c r="A17798" t="s">
        <v>261010</v>
      </c>
      <c r="B17798" t="s">
        <v>261014</v>
      </c>
      <c r="C17798" t="s">
        <v>228873</v>
      </c>
      <c r="E17798" s="1">
        <v>41764</v>
      </c>
      <c r="F17798">
        <v>1000000</v>
      </c>
    </row>
    <row r="17799" spans="1:6" x14ac:dyDescent="0.25">
      <c r="A17799" t="s">
        <v>261012</v>
      </c>
      <c r="B17799" t="s">
        <v>261015</v>
      </c>
      <c r="C17799" t="s">
        <v>228873</v>
      </c>
      <c r="E17799" s="1">
        <v>40515</v>
      </c>
      <c r="F17799">
        <v>1124999</v>
      </c>
    </row>
    <row r="17800" spans="1:6" x14ac:dyDescent="0.25">
      <c r="A17800" t="s">
        <v>261010</v>
      </c>
      <c r="B17800" t="s">
        <v>261016</v>
      </c>
      <c r="C17800" t="s">
        <v>228873</v>
      </c>
      <c r="E17800" t="s">
        <v>18778</v>
      </c>
      <c r="F17800">
        <v>1000000</v>
      </c>
    </row>
    <row r="17801" spans="1:6" x14ac:dyDescent="0.25">
      <c r="A17801" t="s">
        <v>261012</v>
      </c>
      <c r="B17801" t="s">
        <v>261017</v>
      </c>
      <c r="C17801" t="s">
        <v>228873</v>
      </c>
      <c r="E17801" s="1">
        <v>41009</v>
      </c>
      <c r="F17801">
        <v>1343689</v>
      </c>
    </row>
    <row r="17802" spans="1:6" x14ac:dyDescent="0.25">
      <c r="A17802" t="s">
        <v>261010</v>
      </c>
      <c r="B17802" t="s">
        <v>261018</v>
      </c>
      <c r="C17802" t="s">
        <v>228873</v>
      </c>
      <c r="E17802" t="s">
        <v>123598</v>
      </c>
      <c r="F17802">
        <v>935899</v>
      </c>
    </row>
    <row r="17803" spans="1:6" x14ac:dyDescent="0.25">
      <c r="A17803" t="s">
        <v>261012</v>
      </c>
      <c r="B17803" t="s">
        <v>261019</v>
      </c>
      <c r="C17803" t="s">
        <v>228873</v>
      </c>
      <c r="D17803" t="s">
        <v>231418</v>
      </c>
      <c r="E17803" t="s">
        <v>233684</v>
      </c>
      <c r="F17803">
        <v>11700000</v>
      </c>
    </row>
    <row r="17804" spans="1:6" x14ac:dyDescent="0.25">
      <c r="A17804" t="s">
        <v>261010</v>
      </c>
      <c r="B17804" t="s">
        <v>261020</v>
      </c>
      <c r="C17804" t="s">
        <v>228873</v>
      </c>
      <c r="E17804" t="s">
        <v>18953</v>
      </c>
      <c r="F17804">
        <v>1508000</v>
      </c>
    </row>
    <row r="17805" spans="1:6" x14ac:dyDescent="0.25">
      <c r="A17805" t="s">
        <v>261021</v>
      </c>
      <c r="B17805" t="s">
        <v>261022</v>
      </c>
      <c r="C17805" t="s">
        <v>228873</v>
      </c>
      <c r="E17805" t="s">
        <v>40017</v>
      </c>
      <c r="F17805">
        <v>200000</v>
      </c>
    </row>
    <row r="17806" spans="1:6" x14ac:dyDescent="0.25">
      <c r="A17806" t="s">
        <v>261023</v>
      </c>
      <c r="B17806" t="s">
        <v>261024</v>
      </c>
      <c r="C17806" t="s">
        <v>228873</v>
      </c>
      <c r="E17806" s="1">
        <v>41376</v>
      </c>
      <c r="F17806">
        <v>1300000</v>
      </c>
    </row>
    <row r="17807" spans="1:6" x14ac:dyDescent="0.25">
      <c r="A17807" t="s">
        <v>261025</v>
      </c>
      <c r="B17807" t="s">
        <v>261026</v>
      </c>
      <c r="C17807" t="s">
        <v>228880</v>
      </c>
      <c r="E17807" s="1">
        <v>41275</v>
      </c>
      <c r="F17807">
        <v>100000</v>
      </c>
    </row>
    <row r="17808" spans="1:6" x14ac:dyDescent="0.25">
      <c r="A17808" t="s">
        <v>261027</v>
      </c>
      <c r="B17808" t="s">
        <v>261028</v>
      </c>
      <c r="C17808" t="s">
        <v>228889</v>
      </c>
      <c r="E17808" t="s">
        <v>39512</v>
      </c>
    </row>
    <row r="17809" spans="1:6" x14ac:dyDescent="0.25">
      <c r="A17809" t="s">
        <v>261029</v>
      </c>
      <c r="B17809" t="s">
        <v>261030</v>
      </c>
      <c r="C17809" t="s">
        <v>228909</v>
      </c>
      <c r="E17809" t="s">
        <v>11303</v>
      </c>
    </row>
    <row r="17810" spans="1:6" x14ac:dyDescent="0.25">
      <c r="A17810" t="s">
        <v>261031</v>
      </c>
      <c r="B17810" t="s">
        <v>261032</v>
      </c>
      <c r="C17810" t="s">
        <v>228873</v>
      </c>
      <c r="D17810" t="s">
        <v>228977</v>
      </c>
      <c r="E17810" s="1">
        <v>40554</v>
      </c>
    </row>
    <row r="17811" spans="1:6" x14ac:dyDescent="0.25">
      <c r="A17811" t="s">
        <v>261033</v>
      </c>
      <c r="B17811" t="s">
        <v>261034</v>
      </c>
      <c r="C17811" t="s">
        <v>228873</v>
      </c>
      <c r="D17811" t="s">
        <v>228874</v>
      </c>
      <c r="E17811" s="1">
        <v>40190</v>
      </c>
    </row>
    <row r="17812" spans="1:6" x14ac:dyDescent="0.25">
      <c r="A17812" t="s">
        <v>261031</v>
      </c>
      <c r="B17812" t="s">
        <v>261035</v>
      </c>
      <c r="C17812" t="s">
        <v>228873</v>
      </c>
      <c r="E17812" s="1">
        <v>41066</v>
      </c>
      <c r="F17812">
        <v>408763</v>
      </c>
    </row>
    <row r="17813" spans="1:6" x14ac:dyDescent="0.25">
      <c r="A17813" t="s">
        <v>261033</v>
      </c>
      <c r="B17813" t="s">
        <v>261036</v>
      </c>
      <c r="C17813" t="s">
        <v>228873</v>
      </c>
      <c r="E17813" t="s">
        <v>163289</v>
      </c>
      <c r="F17813">
        <v>1000000</v>
      </c>
    </row>
    <row r="17814" spans="1:6" x14ac:dyDescent="0.25">
      <c r="A17814" t="s">
        <v>261037</v>
      </c>
      <c r="B17814" t="s">
        <v>261038</v>
      </c>
      <c r="C17814" t="s">
        <v>228873</v>
      </c>
      <c r="D17814" t="s">
        <v>229145</v>
      </c>
      <c r="E17814" s="1">
        <v>40913</v>
      </c>
      <c r="F17814">
        <v>100000000</v>
      </c>
    </row>
    <row r="17815" spans="1:6" x14ac:dyDescent="0.25">
      <c r="A17815" t="s">
        <v>261039</v>
      </c>
      <c r="B17815" t="s">
        <v>261040</v>
      </c>
      <c r="C17815" t="s">
        <v>228873</v>
      </c>
      <c r="D17815" t="s">
        <v>228877</v>
      </c>
      <c r="E17815" s="1">
        <v>39821</v>
      </c>
      <c r="F17815">
        <v>3000000</v>
      </c>
    </row>
    <row r="17816" spans="1:6" x14ac:dyDescent="0.25">
      <c r="A17816" t="s">
        <v>261037</v>
      </c>
      <c r="B17816" t="s">
        <v>261041</v>
      </c>
      <c r="C17816" t="s">
        <v>228873</v>
      </c>
      <c r="D17816" t="s">
        <v>228977</v>
      </c>
      <c r="E17816" s="1">
        <v>40488</v>
      </c>
      <c r="F17816">
        <v>60000000</v>
      </c>
    </row>
    <row r="17817" spans="1:6" x14ac:dyDescent="0.25">
      <c r="A17817" t="s">
        <v>261039</v>
      </c>
      <c r="B17817" t="s">
        <v>261042</v>
      </c>
      <c r="C17817" t="s">
        <v>228873</v>
      </c>
      <c r="D17817" t="s">
        <v>228874</v>
      </c>
      <c r="E17817" s="1">
        <v>40065</v>
      </c>
      <c r="F17817">
        <v>16999999</v>
      </c>
    </row>
    <row r="17818" spans="1:6" x14ac:dyDescent="0.25">
      <c r="A17818" t="s">
        <v>261037</v>
      </c>
      <c r="B17818" t="s">
        <v>261043</v>
      </c>
      <c r="C17818" t="s">
        <v>228880</v>
      </c>
      <c r="E17818" s="1">
        <v>39451</v>
      </c>
      <c r="F17818">
        <v>1000000</v>
      </c>
    </row>
    <row r="17819" spans="1:6" x14ac:dyDescent="0.25">
      <c r="A17819" t="s">
        <v>261044</v>
      </c>
      <c r="B17819" t="s">
        <v>261045</v>
      </c>
      <c r="C17819" t="s">
        <v>228873</v>
      </c>
      <c r="E17819" t="s">
        <v>132577</v>
      </c>
      <c r="F17819">
        <v>475000</v>
      </c>
    </row>
    <row r="17820" spans="1:6" x14ac:dyDescent="0.25">
      <c r="A17820" t="s">
        <v>261046</v>
      </c>
      <c r="B17820" t="s">
        <v>261047</v>
      </c>
      <c r="C17820" t="s">
        <v>228943</v>
      </c>
      <c r="E17820" s="1">
        <v>38718</v>
      </c>
    </row>
    <row r="17821" spans="1:6" x14ac:dyDescent="0.25">
      <c r="A17821" t="s">
        <v>261048</v>
      </c>
      <c r="B17821" t="s">
        <v>261049</v>
      </c>
      <c r="C17821" t="s">
        <v>228873</v>
      </c>
      <c r="D17821" t="s">
        <v>228877</v>
      </c>
      <c r="E17821" t="s">
        <v>232132</v>
      </c>
      <c r="F17821">
        <v>3100000</v>
      </c>
    </row>
    <row r="17822" spans="1:6" x14ac:dyDescent="0.25">
      <c r="A17822" t="s">
        <v>261050</v>
      </c>
      <c r="B17822" t="s">
        <v>261051</v>
      </c>
      <c r="C17822" t="s">
        <v>228873</v>
      </c>
      <c r="E17822" s="1">
        <v>40610</v>
      </c>
      <c r="F17822">
        <v>17500002</v>
      </c>
    </row>
    <row r="17823" spans="1:6" x14ac:dyDescent="0.25">
      <c r="A17823" t="s">
        <v>261052</v>
      </c>
      <c r="B17823" t="s">
        <v>261053</v>
      </c>
      <c r="C17823" t="s">
        <v>228873</v>
      </c>
      <c r="D17823" t="s">
        <v>228877</v>
      </c>
      <c r="E17823" s="1">
        <v>41801</v>
      </c>
      <c r="F17823">
        <v>1385214</v>
      </c>
    </row>
    <row r="17824" spans="1:6" x14ac:dyDescent="0.25">
      <c r="A17824" t="s">
        <v>261054</v>
      </c>
      <c r="B17824" t="s">
        <v>261055</v>
      </c>
      <c r="C17824" t="s">
        <v>228880</v>
      </c>
      <c r="E17824" t="s">
        <v>41874</v>
      </c>
      <c r="F17824">
        <v>44680</v>
      </c>
    </row>
    <row r="17825" spans="1:6" x14ac:dyDescent="0.25">
      <c r="A17825" t="s">
        <v>261056</v>
      </c>
      <c r="B17825" t="s">
        <v>261057</v>
      </c>
      <c r="C17825" t="s">
        <v>228880</v>
      </c>
      <c r="E17825" s="1">
        <v>40914</v>
      </c>
      <c r="F17825">
        <v>1250000</v>
      </c>
    </row>
    <row r="17826" spans="1:6" x14ac:dyDescent="0.25">
      <c r="A17826" t="s">
        <v>261058</v>
      </c>
      <c r="B17826" t="s">
        <v>261059</v>
      </c>
      <c r="C17826" t="s">
        <v>228873</v>
      </c>
      <c r="E17826" t="s">
        <v>41392</v>
      </c>
      <c r="F17826">
        <v>310000</v>
      </c>
    </row>
    <row r="17827" spans="1:6" x14ac:dyDescent="0.25">
      <c r="A17827" t="s">
        <v>261060</v>
      </c>
      <c r="B17827" t="s">
        <v>261061</v>
      </c>
      <c r="C17827" t="s">
        <v>228873</v>
      </c>
      <c r="E17827" t="s">
        <v>191300</v>
      </c>
      <c r="F17827">
        <v>4920000</v>
      </c>
    </row>
    <row r="17828" spans="1:6" x14ac:dyDescent="0.25">
      <c r="A17828" t="s">
        <v>261062</v>
      </c>
      <c r="B17828" t="s">
        <v>261063</v>
      </c>
      <c r="C17828" t="s">
        <v>228873</v>
      </c>
      <c r="E17828" t="s">
        <v>51625</v>
      </c>
      <c r="F17828">
        <v>12413736</v>
      </c>
    </row>
    <row r="17829" spans="1:6" x14ac:dyDescent="0.25">
      <c r="A17829" t="s">
        <v>261064</v>
      </c>
      <c r="B17829" t="s">
        <v>261065</v>
      </c>
      <c r="C17829" t="s">
        <v>228873</v>
      </c>
      <c r="E17829" s="1">
        <v>41427</v>
      </c>
      <c r="F17829">
        <v>9000000</v>
      </c>
    </row>
    <row r="17830" spans="1:6" x14ac:dyDescent="0.25">
      <c r="A17830" t="s">
        <v>261062</v>
      </c>
      <c r="B17830" t="s">
        <v>261066</v>
      </c>
      <c r="C17830" t="s">
        <v>228927</v>
      </c>
      <c r="E17830" t="s">
        <v>2944</v>
      </c>
      <c r="F17830">
        <v>2090000</v>
      </c>
    </row>
    <row r="17831" spans="1:6" x14ac:dyDescent="0.25">
      <c r="A17831" t="s">
        <v>261064</v>
      </c>
      <c r="B17831" t="s">
        <v>261067</v>
      </c>
      <c r="C17831" t="s">
        <v>228873</v>
      </c>
      <c r="D17831" t="s">
        <v>228874</v>
      </c>
      <c r="E17831" t="s">
        <v>44023</v>
      </c>
      <c r="F17831">
        <v>32400000</v>
      </c>
    </row>
    <row r="17832" spans="1:6" x14ac:dyDescent="0.25">
      <c r="A17832" t="s">
        <v>261062</v>
      </c>
      <c r="B17832" t="s">
        <v>261068</v>
      </c>
      <c r="C17832" t="s">
        <v>229045</v>
      </c>
      <c r="E17832" s="1">
        <v>41003</v>
      </c>
      <c r="F17832">
        <v>120000</v>
      </c>
    </row>
    <row r="17833" spans="1:6" x14ac:dyDescent="0.25">
      <c r="A17833" t="s">
        <v>261064</v>
      </c>
      <c r="B17833" t="s">
        <v>261069</v>
      </c>
      <c r="C17833" t="s">
        <v>228873</v>
      </c>
      <c r="D17833" t="s">
        <v>228877</v>
      </c>
      <c r="E17833" t="s">
        <v>63264</v>
      </c>
      <c r="F17833">
        <v>39000000</v>
      </c>
    </row>
    <row r="17834" spans="1:6" x14ac:dyDescent="0.25">
      <c r="A17834" t="s">
        <v>261062</v>
      </c>
      <c r="B17834" t="s">
        <v>261070</v>
      </c>
      <c r="C17834" t="s">
        <v>228927</v>
      </c>
      <c r="E17834" t="s">
        <v>104923</v>
      </c>
      <c r="F17834">
        <v>2000000</v>
      </c>
    </row>
    <row r="17835" spans="1:6" x14ac:dyDescent="0.25">
      <c r="A17835" t="s">
        <v>261064</v>
      </c>
      <c r="B17835" t="s">
        <v>261071</v>
      </c>
      <c r="C17835" t="s">
        <v>228873</v>
      </c>
      <c r="D17835" t="s">
        <v>228877</v>
      </c>
      <c r="E17835" s="1">
        <v>40402</v>
      </c>
      <c r="F17835">
        <v>14500000</v>
      </c>
    </row>
    <row r="17836" spans="1:6" x14ac:dyDescent="0.25">
      <c r="A17836" t="s">
        <v>261062</v>
      </c>
      <c r="B17836" t="s">
        <v>261072</v>
      </c>
      <c r="C17836" t="s">
        <v>228873</v>
      </c>
      <c r="D17836" t="s">
        <v>228877</v>
      </c>
      <c r="E17836" t="s">
        <v>32690</v>
      </c>
      <c r="F17836">
        <v>8000000</v>
      </c>
    </row>
    <row r="17837" spans="1:6" x14ac:dyDescent="0.25">
      <c r="A17837" t="s">
        <v>261073</v>
      </c>
      <c r="B17837" t="s">
        <v>261074</v>
      </c>
      <c r="C17837" t="s">
        <v>228880</v>
      </c>
      <c r="E17837" s="1">
        <v>40363</v>
      </c>
      <c r="F17837">
        <v>250000</v>
      </c>
    </row>
    <row r="17838" spans="1:6" x14ac:dyDescent="0.25">
      <c r="A17838" t="s">
        <v>261075</v>
      </c>
      <c r="B17838" t="s">
        <v>261076</v>
      </c>
      <c r="C17838" t="s">
        <v>228880</v>
      </c>
      <c r="E17838" t="s">
        <v>5380</v>
      </c>
      <c r="F17838">
        <v>10000</v>
      </c>
    </row>
    <row r="17839" spans="1:6" x14ac:dyDescent="0.25">
      <c r="A17839" t="s">
        <v>261077</v>
      </c>
      <c r="B17839" t="s">
        <v>261078</v>
      </c>
      <c r="C17839" t="s">
        <v>228880</v>
      </c>
      <c r="E17839" s="1">
        <v>42344</v>
      </c>
      <c r="F17839">
        <v>1250000</v>
      </c>
    </row>
    <row r="17840" spans="1:6" x14ac:dyDescent="0.25">
      <c r="A17840" t="s">
        <v>261079</v>
      </c>
      <c r="B17840" t="s">
        <v>261080</v>
      </c>
      <c r="C17840" t="s">
        <v>228873</v>
      </c>
      <c r="D17840" t="s">
        <v>229145</v>
      </c>
      <c r="E17840" s="1">
        <v>39146</v>
      </c>
      <c r="F17840">
        <v>4500000</v>
      </c>
    </row>
    <row r="17841" spans="1:6" x14ac:dyDescent="0.25">
      <c r="A17841" t="s">
        <v>261081</v>
      </c>
      <c r="B17841" t="s">
        <v>261082</v>
      </c>
      <c r="C17841" t="s">
        <v>228873</v>
      </c>
      <c r="D17841" t="s">
        <v>228877</v>
      </c>
      <c r="E17841" t="s">
        <v>50793</v>
      </c>
      <c r="F17841">
        <v>6500000</v>
      </c>
    </row>
    <row r="17842" spans="1:6" x14ac:dyDescent="0.25">
      <c r="A17842" t="s">
        <v>261083</v>
      </c>
      <c r="B17842" t="s">
        <v>261084</v>
      </c>
      <c r="C17842" t="s">
        <v>228880</v>
      </c>
      <c r="E17842" s="1">
        <v>40666</v>
      </c>
      <c r="F17842">
        <v>1300000</v>
      </c>
    </row>
    <row r="17843" spans="1:6" x14ac:dyDescent="0.25">
      <c r="A17843" t="s">
        <v>261085</v>
      </c>
      <c r="B17843" t="s">
        <v>261086</v>
      </c>
      <c r="C17843" t="s">
        <v>228927</v>
      </c>
      <c r="E17843" t="s">
        <v>102295</v>
      </c>
      <c r="F17843">
        <v>8000000</v>
      </c>
    </row>
    <row r="17844" spans="1:6" x14ac:dyDescent="0.25">
      <c r="A17844" t="s">
        <v>261087</v>
      </c>
      <c r="B17844" t="s">
        <v>261088</v>
      </c>
      <c r="C17844" t="s">
        <v>228873</v>
      </c>
      <c r="D17844" t="s">
        <v>228874</v>
      </c>
      <c r="E17844" s="1">
        <v>38962</v>
      </c>
      <c r="F17844">
        <v>30000000</v>
      </c>
    </row>
    <row r="17845" spans="1:6" x14ac:dyDescent="0.25">
      <c r="A17845" t="s">
        <v>261089</v>
      </c>
      <c r="B17845" t="s">
        <v>261090</v>
      </c>
      <c r="C17845" t="s">
        <v>228873</v>
      </c>
      <c r="E17845" s="1">
        <v>40909</v>
      </c>
      <c r="F17845">
        <v>7000000</v>
      </c>
    </row>
    <row r="17846" spans="1:6" x14ac:dyDescent="0.25">
      <c r="A17846" t="s">
        <v>261087</v>
      </c>
      <c r="B17846" t="s">
        <v>261091</v>
      </c>
      <c r="C17846" t="s">
        <v>228873</v>
      </c>
      <c r="E17846" t="s">
        <v>47215</v>
      </c>
      <c r="F17846">
        <v>13407658</v>
      </c>
    </row>
    <row r="17847" spans="1:6" x14ac:dyDescent="0.25">
      <c r="A17847" t="s">
        <v>261089</v>
      </c>
      <c r="B17847" t="s">
        <v>261092</v>
      </c>
      <c r="C17847" t="s">
        <v>228873</v>
      </c>
      <c r="E17847" t="s">
        <v>10919</v>
      </c>
      <c r="F17847">
        <v>5009841</v>
      </c>
    </row>
    <row r="17848" spans="1:6" x14ac:dyDescent="0.25">
      <c r="A17848" t="s">
        <v>261087</v>
      </c>
      <c r="B17848" t="s">
        <v>261093</v>
      </c>
      <c r="C17848" t="s">
        <v>228873</v>
      </c>
      <c r="E17848" s="1">
        <v>42065</v>
      </c>
      <c r="F17848">
        <v>3224993</v>
      </c>
    </row>
    <row r="17849" spans="1:6" x14ac:dyDescent="0.25">
      <c r="A17849" t="s">
        <v>261089</v>
      </c>
      <c r="B17849" t="s">
        <v>261094</v>
      </c>
      <c r="C17849" t="s">
        <v>228927</v>
      </c>
      <c r="E17849" s="1">
        <v>42314</v>
      </c>
      <c r="F17849">
        <v>1000000</v>
      </c>
    </row>
    <row r="17850" spans="1:6" x14ac:dyDescent="0.25">
      <c r="A17850" t="s">
        <v>261087</v>
      </c>
      <c r="B17850" t="s">
        <v>261095</v>
      </c>
      <c r="C17850" t="s">
        <v>228873</v>
      </c>
      <c r="E17850" t="s">
        <v>96459</v>
      </c>
      <c r="F17850">
        <v>400004</v>
      </c>
    </row>
    <row r="17851" spans="1:6" x14ac:dyDescent="0.25">
      <c r="A17851" t="s">
        <v>261089</v>
      </c>
      <c r="B17851" t="s">
        <v>261096</v>
      </c>
      <c r="C17851" t="s">
        <v>228873</v>
      </c>
      <c r="D17851" t="s">
        <v>228977</v>
      </c>
      <c r="E17851" s="1">
        <v>39519</v>
      </c>
      <c r="F17851">
        <v>40000000</v>
      </c>
    </row>
    <row r="17852" spans="1:6" x14ac:dyDescent="0.25">
      <c r="A17852" t="s">
        <v>261087</v>
      </c>
      <c r="B17852" t="s">
        <v>261097</v>
      </c>
      <c r="C17852" t="s">
        <v>228873</v>
      </c>
      <c r="E17852" s="1">
        <v>41278</v>
      </c>
      <c r="F17852">
        <v>5072000</v>
      </c>
    </row>
    <row r="17853" spans="1:6" x14ac:dyDescent="0.25">
      <c r="A17853" t="s">
        <v>261098</v>
      </c>
      <c r="B17853" t="s">
        <v>261099</v>
      </c>
      <c r="C17853" t="s">
        <v>228927</v>
      </c>
      <c r="E17853" t="s">
        <v>11838</v>
      </c>
      <c r="F17853">
        <v>300000</v>
      </c>
    </row>
    <row r="17854" spans="1:6" x14ac:dyDescent="0.25">
      <c r="A17854" t="s">
        <v>261100</v>
      </c>
      <c r="B17854" t="s">
        <v>261101</v>
      </c>
      <c r="C17854" t="s">
        <v>228889</v>
      </c>
      <c r="E17854" s="1">
        <v>34464</v>
      </c>
    </row>
    <row r="17855" spans="1:6" x14ac:dyDescent="0.25">
      <c r="A17855" t="s">
        <v>261102</v>
      </c>
      <c r="B17855" t="s">
        <v>261103</v>
      </c>
      <c r="C17855" t="s">
        <v>228927</v>
      </c>
      <c r="E17855" t="s">
        <v>36545</v>
      </c>
      <c r="F17855">
        <v>200000</v>
      </c>
    </row>
    <row r="17856" spans="1:6" x14ac:dyDescent="0.25">
      <c r="A17856" t="s">
        <v>261104</v>
      </c>
      <c r="B17856" t="s">
        <v>261105</v>
      </c>
      <c r="C17856" t="s">
        <v>228880</v>
      </c>
      <c r="E17856" t="s">
        <v>24398</v>
      </c>
      <c r="F17856">
        <v>150000</v>
      </c>
    </row>
    <row r="17857" spans="1:6" x14ac:dyDescent="0.25">
      <c r="A17857" t="s">
        <v>261102</v>
      </c>
      <c r="B17857" t="s">
        <v>261106</v>
      </c>
      <c r="C17857" t="s">
        <v>228873</v>
      </c>
      <c r="E17857" t="s">
        <v>19183</v>
      </c>
      <c r="F17857">
        <v>105194</v>
      </c>
    </row>
    <row r="17858" spans="1:6" x14ac:dyDescent="0.25">
      <c r="A17858" t="s">
        <v>261104</v>
      </c>
      <c r="B17858" t="s">
        <v>261107</v>
      </c>
      <c r="C17858" t="s">
        <v>228927</v>
      </c>
      <c r="E17858" s="1">
        <v>41183</v>
      </c>
      <c r="F17858">
        <v>400000</v>
      </c>
    </row>
    <row r="17859" spans="1:6" x14ac:dyDescent="0.25">
      <c r="A17859" t="s">
        <v>261102</v>
      </c>
      <c r="B17859" t="s">
        <v>261108</v>
      </c>
      <c r="C17859" t="s">
        <v>228873</v>
      </c>
      <c r="E17859" t="s">
        <v>8805</v>
      </c>
      <c r="F17859">
        <v>241000</v>
      </c>
    </row>
    <row r="17860" spans="1:6" x14ac:dyDescent="0.25">
      <c r="A17860" t="s">
        <v>261109</v>
      </c>
      <c r="B17860" t="s">
        <v>261110</v>
      </c>
      <c r="C17860" t="s">
        <v>228873</v>
      </c>
      <c r="D17860" t="s">
        <v>228874</v>
      </c>
      <c r="E17860" s="1">
        <v>39335</v>
      </c>
      <c r="F17860">
        <v>10000000</v>
      </c>
    </row>
    <row r="17861" spans="1:6" x14ac:dyDescent="0.25">
      <c r="A17861" t="s">
        <v>261111</v>
      </c>
      <c r="B17861" t="s">
        <v>261112</v>
      </c>
      <c r="C17861" t="s">
        <v>228919</v>
      </c>
      <c r="E17861" t="s">
        <v>21818</v>
      </c>
      <c r="F17861">
        <v>31012393</v>
      </c>
    </row>
    <row r="17862" spans="1:6" x14ac:dyDescent="0.25">
      <c r="A17862" t="s">
        <v>261113</v>
      </c>
      <c r="B17862" t="s">
        <v>261114</v>
      </c>
      <c r="C17862" t="s">
        <v>229311</v>
      </c>
      <c r="E17862" s="1">
        <v>41556</v>
      </c>
      <c r="F17862">
        <v>15100000</v>
      </c>
    </row>
    <row r="17863" spans="1:6" x14ac:dyDescent="0.25">
      <c r="A17863" t="s">
        <v>261115</v>
      </c>
      <c r="B17863" t="s">
        <v>261116</v>
      </c>
      <c r="C17863" t="s">
        <v>228873</v>
      </c>
      <c r="D17863" t="s">
        <v>228877</v>
      </c>
      <c r="E17863" t="s">
        <v>231252</v>
      </c>
      <c r="F17863">
        <v>6000000</v>
      </c>
    </row>
    <row r="17864" spans="1:6" x14ac:dyDescent="0.25">
      <c r="A17864" t="s">
        <v>261117</v>
      </c>
      <c r="B17864" t="s">
        <v>261118</v>
      </c>
      <c r="C17864" t="s">
        <v>228873</v>
      </c>
      <c r="D17864" t="s">
        <v>229145</v>
      </c>
      <c r="E17864" t="s">
        <v>232151</v>
      </c>
      <c r="F17864">
        <v>32400000</v>
      </c>
    </row>
    <row r="17865" spans="1:6" x14ac:dyDescent="0.25">
      <c r="A17865" t="s">
        <v>261119</v>
      </c>
      <c r="B17865" t="s">
        <v>261120</v>
      </c>
      <c r="C17865" t="s">
        <v>228873</v>
      </c>
      <c r="D17865" t="s">
        <v>228977</v>
      </c>
      <c r="E17865" s="1">
        <v>37530</v>
      </c>
      <c r="F17865">
        <v>30000000</v>
      </c>
    </row>
    <row r="17866" spans="1:6" x14ac:dyDescent="0.25">
      <c r="A17866" t="s">
        <v>261117</v>
      </c>
      <c r="B17866" t="s">
        <v>261121</v>
      </c>
      <c r="C17866" t="s">
        <v>228873</v>
      </c>
      <c r="E17866" s="1">
        <v>38057</v>
      </c>
      <c r="F17866">
        <v>10000000</v>
      </c>
    </row>
    <row r="17867" spans="1:6" x14ac:dyDescent="0.25">
      <c r="A17867" t="s">
        <v>261122</v>
      </c>
      <c r="B17867" t="s">
        <v>261123</v>
      </c>
      <c r="C17867" t="s">
        <v>228880</v>
      </c>
      <c r="E17867" t="s">
        <v>25429</v>
      </c>
      <c r="F17867">
        <v>20000</v>
      </c>
    </row>
    <row r="17868" spans="1:6" x14ac:dyDescent="0.25">
      <c r="A17868" t="s">
        <v>261124</v>
      </c>
      <c r="B17868" t="s">
        <v>261125</v>
      </c>
      <c r="C17868" t="s">
        <v>228873</v>
      </c>
      <c r="D17868" t="s">
        <v>228877</v>
      </c>
      <c r="E17868" s="1">
        <v>41466</v>
      </c>
      <c r="F17868">
        <v>2025000</v>
      </c>
    </row>
    <row r="17869" spans="1:6" x14ac:dyDescent="0.25">
      <c r="A17869" t="s">
        <v>261122</v>
      </c>
      <c r="B17869" t="s">
        <v>261126</v>
      </c>
      <c r="C17869" t="s">
        <v>228873</v>
      </c>
      <c r="D17869" t="s">
        <v>228874</v>
      </c>
      <c r="E17869" s="1">
        <v>42251</v>
      </c>
      <c r="F17869">
        <v>3999998</v>
      </c>
    </row>
    <row r="17870" spans="1:6" x14ac:dyDescent="0.25">
      <c r="A17870" t="s">
        <v>261127</v>
      </c>
      <c r="B17870" t="s">
        <v>261128</v>
      </c>
      <c r="C17870" t="s">
        <v>228873</v>
      </c>
      <c r="D17870" t="s">
        <v>228877</v>
      </c>
      <c r="E17870" t="s">
        <v>261129</v>
      </c>
    </row>
    <row r="17871" spans="1:6" x14ac:dyDescent="0.25">
      <c r="A17871" t="s">
        <v>261130</v>
      </c>
      <c r="B17871" t="s">
        <v>261131</v>
      </c>
      <c r="C17871" t="s">
        <v>228880</v>
      </c>
      <c r="E17871" s="1">
        <v>41824</v>
      </c>
    </row>
    <row r="17872" spans="1:6" x14ac:dyDescent="0.25">
      <c r="A17872" t="s">
        <v>261132</v>
      </c>
      <c r="B17872" t="s">
        <v>261133</v>
      </c>
      <c r="C17872" t="s">
        <v>228880</v>
      </c>
      <c r="E17872" s="1">
        <v>42007</v>
      </c>
      <c r="F17872">
        <v>51981</v>
      </c>
    </row>
    <row r="17873" spans="1:6" x14ac:dyDescent="0.25">
      <c r="A17873" t="s">
        <v>261134</v>
      </c>
      <c r="B17873" t="s">
        <v>261135</v>
      </c>
      <c r="C17873" t="s">
        <v>228873</v>
      </c>
      <c r="D17873" t="s">
        <v>228877</v>
      </c>
      <c r="E17873" t="s">
        <v>236266</v>
      </c>
      <c r="F17873">
        <v>2000000</v>
      </c>
    </row>
    <row r="17874" spans="1:6" x14ac:dyDescent="0.25">
      <c r="A17874" t="s">
        <v>261136</v>
      </c>
      <c r="B17874" t="s">
        <v>261137</v>
      </c>
      <c r="C17874" t="s">
        <v>228873</v>
      </c>
      <c r="E17874" s="1">
        <v>41317</v>
      </c>
      <c r="F17874">
        <v>1100000</v>
      </c>
    </row>
    <row r="17875" spans="1:6" x14ac:dyDescent="0.25">
      <c r="A17875" t="s">
        <v>261138</v>
      </c>
      <c r="B17875" t="s">
        <v>261139</v>
      </c>
      <c r="C17875" t="s">
        <v>228873</v>
      </c>
      <c r="E17875" t="s">
        <v>71362</v>
      </c>
      <c r="F17875">
        <v>1600000</v>
      </c>
    </row>
    <row r="17876" spans="1:6" x14ac:dyDescent="0.25">
      <c r="A17876" t="s">
        <v>261136</v>
      </c>
      <c r="B17876" t="s">
        <v>261140</v>
      </c>
      <c r="C17876" t="s">
        <v>228873</v>
      </c>
      <c r="E17876" s="1">
        <v>40664</v>
      </c>
      <c r="F17876">
        <v>800000</v>
      </c>
    </row>
    <row r="17877" spans="1:6" x14ac:dyDescent="0.25">
      <c r="A17877" t="s">
        <v>261138</v>
      </c>
      <c r="B17877" t="s">
        <v>261141</v>
      </c>
      <c r="C17877" t="s">
        <v>228873</v>
      </c>
      <c r="E17877" s="1">
        <v>40794</v>
      </c>
      <c r="F17877">
        <v>600000</v>
      </c>
    </row>
    <row r="17878" spans="1:6" x14ac:dyDescent="0.25">
      <c r="A17878" t="s">
        <v>261136</v>
      </c>
      <c r="B17878" t="s">
        <v>261142</v>
      </c>
      <c r="C17878" t="s">
        <v>228873</v>
      </c>
      <c r="E17878" t="s">
        <v>121276</v>
      </c>
      <c r="F17878">
        <v>8500000</v>
      </c>
    </row>
    <row r="17879" spans="1:6" x14ac:dyDescent="0.25">
      <c r="A17879" t="s">
        <v>261143</v>
      </c>
      <c r="B17879" t="s">
        <v>261144</v>
      </c>
      <c r="C17879" t="s">
        <v>228873</v>
      </c>
      <c r="D17879" t="s">
        <v>228877</v>
      </c>
      <c r="E17879" t="s">
        <v>97475</v>
      </c>
      <c r="F17879">
        <v>2000000</v>
      </c>
    </row>
    <row r="17880" spans="1:6" x14ac:dyDescent="0.25">
      <c r="A17880" t="s">
        <v>261145</v>
      </c>
      <c r="B17880" t="s">
        <v>261146</v>
      </c>
      <c r="C17880" t="s">
        <v>228880</v>
      </c>
      <c r="E17880" s="1">
        <v>40184</v>
      </c>
      <c r="F17880">
        <v>20000</v>
      </c>
    </row>
    <row r="17881" spans="1:6" x14ac:dyDescent="0.25">
      <c r="A17881" t="s">
        <v>261147</v>
      </c>
      <c r="B17881" t="s">
        <v>261148</v>
      </c>
      <c r="C17881" t="s">
        <v>228873</v>
      </c>
      <c r="E17881" s="1">
        <v>41674</v>
      </c>
      <c r="F17881">
        <v>2000000</v>
      </c>
    </row>
    <row r="17882" spans="1:6" x14ac:dyDescent="0.25">
      <c r="A17882" t="s">
        <v>261149</v>
      </c>
      <c r="B17882" t="s">
        <v>261150</v>
      </c>
      <c r="C17882" t="s">
        <v>228873</v>
      </c>
      <c r="E17882" t="s">
        <v>27105</v>
      </c>
      <c r="F17882">
        <v>1500000</v>
      </c>
    </row>
    <row r="17883" spans="1:6" x14ac:dyDescent="0.25">
      <c r="A17883" t="s">
        <v>261151</v>
      </c>
      <c r="B17883" t="s">
        <v>261152</v>
      </c>
      <c r="C17883" t="s">
        <v>228873</v>
      </c>
      <c r="E17883" t="s">
        <v>104</v>
      </c>
      <c r="F17883">
        <v>2639000</v>
      </c>
    </row>
    <row r="17884" spans="1:6" x14ac:dyDescent="0.25">
      <c r="A17884" t="s">
        <v>261149</v>
      </c>
      <c r="B17884" t="s">
        <v>261153</v>
      </c>
      <c r="C17884" t="s">
        <v>228927</v>
      </c>
      <c r="E17884" t="s">
        <v>33524</v>
      </c>
      <c r="F17884">
        <v>2121212</v>
      </c>
    </row>
    <row r="17885" spans="1:6" x14ac:dyDescent="0.25">
      <c r="A17885" t="s">
        <v>261151</v>
      </c>
      <c r="B17885" t="s">
        <v>261154</v>
      </c>
      <c r="C17885" t="s">
        <v>228880</v>
      </c>
      <c r="E17885" t="s">
        <v>32413</v>
      </c>
      <c r="F17885">
        <v>225000</v>
      </c>
    </row>
    <row r="17886" spans="1:6" x14ac:dyDescent="0.25">
      <c r="A17886" t="s">
        <v>261149</v>
      </c>
      <c r="B17886" t="s">
        <v>261155</v>
      </c>
      <c r="C17886" t="s">
        <v>228880</v>
      </c>
      <c r="E17886" t="s">
        <v>23664</v>
      </c>
      <c r="F17886">
        <v>3298500</v>
      </c>
    </row>
    <row r="17887" spans="1:6" x14ac:dyDescent="0.25">
      <c r="A17887" t="s">
        <v>261151</v>
      </c>
      <c r="B17887" t="s">
        <v>261156</v>
      </c>
      <c r="C17887" t="s">
        <v>228873</v>
      </c>
      <c r="E17887" s="1">
        <v>41975</v>
      </c>
      <c r="F17887">
        <v>1000000</v>
      </c>
    </row>
    <row r="17888" spans="1:6" x14ac:dyDescent="0.25">
      <c r="A17888" t="s">
        <v>261149</v>
      </c>
      <c r="B17888" t="s">
        <v>261157</v>
      </c>
      <c r="C17888" t="s">
        <v>228880</v>
      </c>
      <c r="E17888" t="s">
        <v>411</v>
      </c>
      <c r="F17888">
        <v>1535000</v>
      </c>
    </row>
    <row r="17889" spans="1:6" x14ac:dyDescent="0.25">
      <c r="A17889" t="s">
        <v>261151</v>
      </c>
      <c r="B17889" t="s">
        <v>261158</v>
      </c>
      <c r="C17889" t="s">
        <v>228880</v>
      </c>
      <c r="E17889" t="s">
        <v>29660</v>
      </c>
      <c r="F17889">
        <v>127500</v>
      </c>
    </row>
    <row r="17890" spans="1:6" x14ac:dyDescent="0.25">
      <c r="A17890" t="s">
        <v>261149</v>
      </c>
      <c r="B17890" t="s">
        <v>261159</v>
      </c>
      <c r="C17890" t="s">
        <v>228927</v>
      </c>
      <c r="E17890" t="s">
        <v>6334</v>
      </c>
      <c r="F17890">
        <v>680000</v>
      </c>
    </row>
    <row r="17891" spans="1:6" x14ac:dyDescent="0.25">
      <c r="A17891" t="s">
        <v>261151</v>
      </c>
      <c r="B17891" t="s">
        <v>261160</v>
      </c>
      <c r="C17891" t="s">
        <v>228927</v>
      </c>
      <c r="E17891" t="s">
        <v>9508</v>
      </c>
      <c r="F17891">
        <v>975000</v>
      </c>
    </row>
    <row r="17892" spans="1:6" x14ac:dyDescent="0.25">
      <c r="A17892" t="s">
        <v>261149</v>
      </c>
      <c r="B17892" t="s">
        <v>261161</v>
      </c>
      <c r="C17892" t="s">
        <v>228873</v>
      </c>
      <c r="E17892" t="s">
        <v>24998</v>
      </c>
      <c r="F17892">
        <v>1100000</v>
      </c>
    </row>
    <row r="17893" spans="1:6" x14ac:dyDescent="0.25">
      <c r="A17893" t="s">
        <v>261151</v>
      </c>
      <c r="B17893" t="s">
        <v>261162</v>
      </c>
      <c r="C17893" t="s">
        <v>228873</v>
      </c>
      <c r="E17893" s="1">
        <v>41649</v>
      </c>
      <c r="F17893">
        <v>1500000</v>
      </c>
    </row>
    <row r="17894" spans="1:6" x14ac:dyDescent="0.25">
      <c r="A17894" t="s">
        <v>261163</v>
      </c>
      <c r="B17894" t="s">
        <v>261164</v>
      </c>
      <c r="C17894" t="s">
        <v>228873</v>
      </c>
      <c r="D17894" t="s">
        <v>228874</v>
      </c>
      <c r="E17894" s="1">
        <v>41433</v>
      </c>
      <c r="F17894">
        <v>5000000</v>
      </c>
    </row>
    <row r="17895" spans="1:6" x14ac:dyDescent="0.25">
      <c r="A17895" t="s">
        <v>261165</v>
      </c>
      <c r="B17895" t="s">
        <v>261166</v>
      </c>
      <c r="C17895" t="s">
        <v>228873</v>
      </c>
      <c r="D17895" t="s">
        <v>228877</v>
      </c>
      <c r="E17895" t="s">
        <v>47767</v>
      </c>
      <c r="F17895">
        <v>1500000</v>
      </c>
    </row>
    <row r="17896" spans="1:6" x14ac:dyDescent="0.25">
      <c r="A17896" t="s">
        <v>261167</v>
      </c>
      <c r="B17896" t="s">
        <v>261168</v>
      </c>
      <c r="C17896" t="s">
        <v>228873</v>
      </c>
      <c r="D17896" t="s">
        <v>228874</v>
      </c>
      <c r="E17896" t="s">
        <v>8104</v>
      </c>
      <c r="F17896">
        <v>12825226</v>
      </c>
    </row>
    <row r="17897" spans="1:6" x14ac:dyDescent="0.25">
      <c r="A17897" t="s">
        <v>261169</v>
      </c>
      <c r="B17897" t="s">
        <v>261170</v>
      </c>
      <c r="C17897" t="s">
        <v>228873</v>
      </c>
      <c r="D17897" t="s">
        <v>228977</v>
      </c>
      <c r="E17897" t="s">
        <v>69482</v>
      </c>
      <c r="F17897">
        <v>82000000</v>
      </c>
    </row>
    <row r="17898" spans="1:6" x14ac:dyDescent="0.25">
      <c r="A17898" t="s">
        <v>261171</v>
      </c>
      <c r="B17898" t="s">
        <v>261172</v>
      </c>
      <c r="C17898" t="s">
        <v>228873</v>
      </c>
      <c r="E17898" t="s">
        <v>23664</v>
      </c>
      <c r="F17898">
        <v>2000000</v>
      </c>
    </row>
    <row r="17899" spans="1:6" x14ac:dyDescent="0.25">
      <c r="A17899" t="s">
        <v>261173</v>
      </c>
      <c r="B17899" t="s">
        <v>261174</v>
      </c>
      <c r="C17899" t="s">
        <v>228873</v>
      </c>
      <c r="E17899" t="s">
        <v>42720</v>
      </c>
      <c r="F17899">
        <v>10000000</v>
      </c>
    </row>
    <row r="17900" spans="1:6" x14ac:dyDescent="0.25">
      <c r="A17900" t="s">
        <v>261175</v>
      </c>
      <c r="B17900" t="s">
        <v>261176</v>
      </c>
      <c r="C17900" t="s">
        <v>228943</v>
      </c>
      <c r="E17900" t="s">
        <v>108500</v>
      </c>
    </row>
    <row r="17901" spans="1:6" x14ac:dyDescent="0.25">
      <c r="A17901" t="s">
        <v>261177</v>
      </c>
      <c r="B17901" t="s">
        <v>261178</v>
      </c>
      <c r="C17901" t="s">
        <v>228873</v>
      </c>
      <c r="D17901" t="s">
        <v>228877</v>
      </c>
      <c r="E17901" t="s">
        <v>7214</v>
      </c>
      <c r="F17901">
        <v>7000000</v>
      </c>
    </row>
    <row r="17902" spans="1:6" x14ac:dyDescent="0.25">
      <c r="A17902" t="s">
        <v>261179</v>
      </c>
      <c r="B17902" t="s">
        <v>261180</v>
      </c>
      <c r="C17902" t="s">
        <v>228880</v>
      </c>
      <c r="E17902" s="1">
        <v>40215</v>
      </c>
      <c r="F17902">
        <v>2300000</v>
      </c>
    </row>
    <row r="17903" spans="1:6" x14ac:dyDescent="0.25">
      <c r="A17903" t="s">
        <v>261181</v>
      </c>
      <c r="B17903" t="s">
        <v>261182</v>
      </c>
      <c r="C17903" t="s">
        <v>228873</v>
      </c>
      <c r="E17903" t="s">
        <v>58579</v>
      </c>
      <c r="F17903">
        <v>3500000</v>
      </c>
    </row>
    <row r="17904" spans="1:6" x14ac:dyDescent="0.25">
      <c r="A17904" t="s">
        <v>261183</v>
      </c>
      <c r="B17904" t="s">
        <v>261184</v>
      </c>
      <c r="C17904" t="s">
        <v>228909</v>
      </c>
      <c r="E17904" t="s">
        <v>53220</v>
      </c>
      <c r="F17904">
        <v>725000</v>
      </c>
    </row>
    <row r="17905" spans="1:6" x14ac:dyDescent="0.25">
      <c r="A17905" t="s">
        <v>261185</v>
      </c>
      <c r="B17905" t="s">
        <v>261186</v>
      </c>
      <c r="C17905" t="s">
        <v>228873</v>
      </c>
      <c r="E17905" t="s">
        <v>3886</v>
      </c>
      <c r="F17905">
        <v>399984</v>
      </c>
    </row>
    <row r="17906" spans="1:6" x14ac:dyDescent="0.25">
      <c r="A17906" t="s">
        <v>261187</v>
      </c>
      <c r="B17906" t="s">
        <v>261188</v>
      </c>
      <c r="C17906" t="s">
        <v>228873</v>
      </c>
      <c r="E17906" s="1">
        <v>41827</v>
      </c>
      <c r="F17906">
        <v>2200000</v>
      </c>
    </row>
    <row r="17907" spans="1:6" x14ac:dyDescent="0.25">
      <c r="A17907" t="s">
        <v>261189</v>
      </c>
      <c r="B17907" t="s">
        <v>261190</v>
      </c>
      <c r="C17907" t="s">
        <v>228873</v>
      </c>
      <c r="D17907" t="s">
        <v>228877</v>
      </c>
      <c r="E17907" s="1">
        <v>40695</v>
      </c>
      <c r="F17907">
        <v>5500000</v>
      </c>
    </row>
    <row r="17908" spans="1:6" x14ac:dyDescent="0.25">
      <c r="A17908" t="s">
        <v>261191</v>
      </c>
      <c r="B17908" t="s">
        <v>261192</v>
      </c>
      <c r="C17908" t="s">
        <v>228880</v>
      </c>
      <c r="E17908" s="1">
        <v>41646</v>
      </c>
      <c r="F17908">
        <v>12500</v>
      </c>
    </row>
    <row r="17909" spans="1:6" x14ac:dyDescent="0.25">
      <c r="A17909" t="s">
        <v>261193</v>
      </c>
      <c r="B17909" t="s">
        <v>261194</v>
      </c>
      <c r="C17909" t="s">
        <v>228880</v>
      </c>
      <c r="E17909" t="s">
        <v>13691</v>
      </c>
      <c r="F17909">
        <v>750000</v>
      </c>
    </row>
    <row r="17910" spans="1:6" x14ac:dyDescent="0.25">
      <c r="A17910" t="s">
        <v>261195</v>
      </c>
      <c r="B17910" t="s">
        <v>261196</v>
      </c>
      <c r="C17910" t="s">
        <v>228880</v>
      </c>
      <c r="E17910" t="s">
        <v>13691</v>
      </c>
      <c r="F17910">
        <v>770580</v>
      </c>
    </row>
    <row r="17911" spans="1:6" x14ac:dyDescent="0.25">
      <c r="A17911" t="s">
        <v>261197</v>
      </c>
      <c r="B17911" t="s">
        <v>261198</v>
      </c>
      <c r="C17911" t="s">
        <v>228873</v>
      </c>
      <c r="E17911" s="1">
        <v>40068</v>
      </c>
      <c r="F17911">
        <v>840000</v>
      </c>
    </row>
    <row r="17912" spans="1:6" x14ac:dyDescent="0.25">
      <c r="A17912" t="s">
        <v>261199</v>
      </c>
      <c r="B17912" t="s">
        <v>261200</v>
      </c>
      <c r="C17912" t="s">
        <v>228873</v>
      </c>
      <c r="D17912" t="s">
        <v>228874</v>
      </c>
      <c r="E17912" s="1">
        <v>41559</v>
      </c>
      <c r="F17912">
        <v>6000001</v>
      </c>
    </row>
    <row r="17913" spans="1:6" x14ac:dyDescent="0.25">
      <c r="A17913" t="s">
        <v>261197</v>
      </c>
      <c r="B17913" t="s">
        <v>261201</v>
      </c>
      <c r="C17913" t="s">
        <v>228873</v>
      </c>
      <c r="E17913" s="1">
        <v>40550</v>
      </c>
      <c r="F17913">
        <v>725000</v>
      </c>
    </row>
    <row r="17914" spans="1:6" x14ac:dyDescent="0.25">
      <c r="A17914" t="s">
        <v>261199</v>
      </c>
      <c r="B17914" t="s">
        <v>261202</v>
      </c>
      <c r="C17914" t="s">
        <v>228927</v>
      </c>
      <c r="E17914" t="s">
        <v>69482</v>
      </c>
      <c r="F17914">
        <v>10000000</v>
      </c>
    </row>
    <row r="17915" spans="1:6" x14ac:dyDescent="0.25">
      <c r="A17915" t="s">
        <v>261197</v>
      </c>
      <c r="B17915" t="s">
        <v>261203</v>
      </c>
      <c r="C17915" t="s">
        <v>228873</v>
      </c>
      <c r="D17915" t="s">
        <v>228877</v>
      </c>
      <c r="E17915" s="1">
        <v>41611</v>
      </c>
      <c r="F17915">
        <v>3200000</v>
      </c>
    </row>
    <row r="17916" spans="1:6" x14ac:dyDescent="0.25">
      <c r="A17916" t="s">
        <v>261199</v>
      </c>
      <c r="B17916" t="s">
        <v>261204</v>
      </c>
      <c r="C17916" t="s">
        <v>228873</v>
      </c>
      <c r="D17916" t="s">
        <v>228977</v>
      </c>
      <c r="E17916" t="s">
        <v>180587</v>
      </c>
      <c r="F17916">
        <v>6500054</v>
      </c>
    </row>
    <row r="17917" spans="1:6" x14ac:dyDescent="0.25">
      <c r="A17917" t="s">
        <v>261205</v>
      </c>
      <c r="B17917" t="s">
        <v>261206</v>
      </c>
      <c r="C17917" t="s">
        <v>228919</v>
      </c>
      <c r="E17917" s="1">
        <v>41766</v>
      </c>
      <c r="F17917">
        <v>2000000</v>
      </c>
    </row>
    <row r="17918" spans="1:6" x14ac:dyDescent="0.25">
      <c r="A17918" t="s">
        <v>261207</v>
      </c>
      <c r="B17918" t="s">
        <v>261208</v>
      </c>
      <c r="C17918" t="s">
        <v>228873</v>
      </c>
      <c r="E17918" t="s">
        <v>59363</v>
      </c>
    </row>
    <row r="17919" spans="1:6" x14ac:dyDescent="0.25">
      <c r="A17919" t="s">
        <v>261209</v>
      </c>
      <c r="B17919" t="s">
        <v>261210</v>
      </c>
      <c r="C17919" t="s">
        <v>228880</v>
      </c>
      <c r="E17919" t="s">
        <v>52748</v>
      </c>
      <c r="F17919">
        <v>1500000</v>
      </c>
    </row>
    <row r="17920" spans="1:6" x14ac:dyDescent="0.25">
      <c r="A17920" t="s">
        <v>261207</v>
      </c>
      <c r="B17920" t="s">
        <v>261211</v>
      </c>
      <c r="C17920" t="s">
        <v>229045</v>
      </c>
      <c r="E17920" s="1">
        <v>40916</v>
      </c>
      <c r="F17920">
        <v>50000</v>
      </c>
    </row>
    <row r="17921" spans="1:6" x14ac:dyDescent="0.25">
      <c r="A17921" t="s">
        <v>261212</v>
      </c>
      <c r="B17921" t="s">
        <v>261213</v>
      </c>
      <c r="C17921" t="s">
        <v>228873</v>
      </c>
      <c r="D17921" t="s">
        <v>228877</v>
      </c>
      <c r="E17921" s="1">
        <v>39663</v>
      </c>
      <c r="F17921">
        <v>2500000</v>
      </c>
    </row>
    <row r="17922" spans="1:6" x14ac:dyDescent="0.25">
      <c r="A17922" t="s">
        <v>261214</v>
      </c>
      <c r="B17922" t="s">
        <v>261215</v>
      </c>
      <c r="C17922" t="s">
        <v>228943</v>
      </c>
      <c r="E17922" s="1">
        <v>39510</v>
      </c>
      <c r="F17922">
        <v>100000</v>
      </c>
    </row>
    <row r="17923" spans="1:6" x14ac:dyDescent="0.25">
      <c r="A17923" t="s">
        <v>261216</v>
      </c>
      <c r="B17923" t="s">
        <v>261217</v>
      </c>
      <c r="C17923" t="s">
        <v>228880</v>
      </c>
      <c r="E17923" s="1">
        <v>41275</v>
      </c>
      <c r="F17923">
        <v>25000</v>
      </c>
    </row>
    <row r="17924" spans="1:6" x14ac:dyDescent="0.25">
      <c r="A17924" t="s">
        <v>261218</v>
      </c>
      <c r="B17924" t="s">
        <v>261219</v>
      </c>
      <c r="C17924" t="s">
        <v>228943</v>
      </c>
      <c r="E17924" s="1">
        <v>42284</v>
      </c>
      <c r="F17924">
        <v>18507</v>
      </c>
    </row>
    <row r="17925" spans="1:6" x14ac:dyDescent="0.25">
      <c r="A17925" t="s">
        <v>261220</v>
      </c>
      <c r="B17925" t="s">
        <v>261221</v>
      </c>
      <c r="C17925" t="s">
        <v>228916</v>
      </c>
      <c r="E17925" s="1">
        <v>42251</v>
      </c>
      <c r="F17925">
        <v>18405</v>
      </c>
    </row>
    <row r="17926" spans="1:6" x14ac:dyDescent="0.25">
      <c r="A17926" t="s">
        <v>261222</v>
      </c>
      <c r="B17926" t="s">
        <v>261223</v>
      </c>
      <c r="C17926" t="s">
        <v>228880</v>
      </c>
      <c r="E17926" s="1">
        <v>40544</v>
      </c>
    </row>
    <row r="17927" spans="1:6" x14ac:dyDescent="0.25">
      <c r="A17927" t="s">
        <v>261224</v>
      </c>
      <c r="B17927" t="s">
        <v>261225</v>
      </c>
      <c r="C17927" t="s">
        <v>228880</v>
      </c>
      <c r="E17927" s="1">
        <v>41092</v>
      </c>
    </row>
    <row r="17928" spans="1:6" x14ac:dyDescent="0.25">
      <c r="A17928" t="s">
        <v>261226</v>
      </c>
      <c r="B17928" t="s">
        <v>261227</v>
      </c>
      <c r="C17928" t="s">
        <v>228873</v>
      </c>
      <c r="D17928" t="s">
        <v>229145</v>
      </c>
      <c r="E17928" t="s">
        <v>242401</v>
      </c>
      <c r="F17928">
        <v>75000000</v>
      </c>
    </row>
    <row r="17929" spans="1:6" x14ac:dyDescent="0.25">
      <c r="A17929" t="s">
        <v>261228</v>
      </c>
      <c r="B17929" t="s">
        <v>261229</v>
      </c>
      <c r="C17929" t="s">
        <v>228909</v>
      </c>
      <c r="E17929" s="1">
        <v>40667</v>
      </c>
    </row>
    <row r="17930" spans="1:6" x14ac:dyDescent="0.25">
      <c r="A17930" t="s">
        <v>261230</v>
      </c>
      <c r="B17930" t="s">
        <v>261231</v>
      </c>
      <c r="C17930" t="s">
        <v>228880</v>
      </c>
      <c r="E17930" s="1">
        <v>41005</v>
      </c>
      <c r="F17930">
        <v>25000</v>
      </c>
    </row>
    <row r="17931" spans="1:6" x14ac:dyDescent="0.25">
      <c r="A17931" t="s">
        <v>261232</v>
      </c>
      <c r="B17931" t="s">
        <v>261233</v>
      </c>
      <c r="C17931" t="s">
        <v>228873</v>
      </c>
      <c r="E17931" t="s">
        <v>24575</v>
      </c>
      <c r="F17931">
        <v>867685</v>
      </c>
    </row>
    <row r="17932" spans="1:6" x14ac:dyDescent="0.25">
      <c r="A17932" t="s">
        <v>261234</v>
      </c>
      <c r="B17932" t="s">
        <v>261235</v>
      </c>
      <c r="C17932" t="s">
        <v>228880</v>
      </c>
      <c r="E17932" t="s">
        <v>45874</v>
      </c>
      <c r="F17932">
        <v>1208500</v>
      </c>
    </row>
    <row r="17933" spans="1:6" x14ac:dyDescent="0.25">
      <c r="A17933" t="s">
        <v>261236</v>
      </c>
      <c r="B17933" t="s">
        <v>261237</v>
      </c>
      <c r="C17933" t="s">
        <v>228880</v>
      </c>
      <c r="E17933" s="1">
        <v>40701</v>
      </c>
      <c r="F17933">
        <v>1200000</v>
      </c>
    </row>
    <row r="17934" spans="1:6" x14ac:dyDescent="0.25">
      <c r="A17934" t="s">
        <v>261234</v>
      </c>
      <c r="B17934" t="s">
        <v>261238</v>
      </c>
      <c r="C17934" t="s">
        <v>228873</v>
      </c>
      <c r="D17934" t="s">
        <v>228877</v>
      </c>
      <c r="E17934" t="s">
        <v>71965</v>
      </c>
      <c r="F17934">
        <v>335000</v>
      </c>
    </row>
    <row r="17935" spans="1:6" x14ac:dyDescent="0.25">
      <c r="A17935" t="s">
        <v>261239</v>
      </c>
      <c r="B17935" t="s">
        <v>261240</v>
      </c>
      <c r="C17935" t="s">
        <v>228880</v>
      </c>
      <c r="E17935" s="1">
        <v>41280</v>
      </c>
      <c r="F17935">
        <v>1000000</v>
      </c>
    </row>
    <row r="17936" spans="1:6" x14ac:dyDescent="0.25">
      <c r="A17936" t="s">
        <v>261241</v>
      </c>
      <c r="B17936" t="s">
        <v>261242</v>
      </c>
      <c r="C17936" t="s">
        <v>228880</v>
      </c>
      <c r="E17936" t="s">
        <v>78784</v>
      </c>
      <c r="F17936">
        <v>1100000</v>
      </c>
    </row>
    <row r="17937" spans="1:6" x14ac:dyDescent="0.25">
      <c r="A17937" t="s">
        <v>261243</v>
      </c>
      <c r="B17937" t="s">
        <v>261244</v>
      </c>
      <c r="C17937" t="s">
        <v>228873</v>
      </c>
      <c r="E17937" t="s">
        <v>235308</v>
      </c>
      <c r="F17937">
        <v>1830000</v>
      </c>
    </row>
    <row r="17938" spans="1:6" x14ac:dyDescent="0.25">
      <c r="A17938" t="s">
        <v>261245</v>
      </c>
      <c r="B17938" t="s">
        <v>261246</v>
      </c>
      <c r="C17938" t="s">
        <v>228880</v>
      </c>
      <c r="E17938" t="s">
        <v>100672</v>
      </c>
      <c r="F17938">
        <v>46308</v>
      </c>
    </row>
    <row r="17939" spans="1:6" x14ac:dyDescent="0.25">
      <c r="A17939" t="s">
        <v>261247</v>
      </c>
      <c r="B17939" t="s">
        <v>261248</v>
      </c>
      <c r="C17939" t="s">
        <v>228873</v>
      </c>
      <c r="D17939" t="s">
        <v>228874</v>
      </c>
      <c r="E17939" s="1">
        <v>38849</v>
      </c>
      <c r="F17939">
        <v>52000000</v>
      </c>
    </row>
    <row r="17940" spans="1:6" x14ac:dyDescent="0.25">
      <c r="A17940" t="s">
        <v>261249</v>
      </c>
      <c r="B17940" t="s">
        <v>261250</v>
      </c>
      <c r="C17940" t="s">
        <v>228873</v>
      </c>
      <c r="E17940" s="1">
        <v>42346</v>
      </c>
      <c r="F17940">
        <v>2509000</v>
      </c>
    </row>
    <row r="17941" spans="1:6" x14ac:dyDescent="0.25">
      <c r="A17941" t="s">
        <v>261251</v>
      </c>
      <c r="B17941" t="s">
        <v>261252</v>
      </c>
      <c r="C17941" t="s">
        <v>229045</v>
      </c>
      <c r="E17941" s="1">
        <v>41975</v>
      </c>
      <c r="F17941">
        <v>163387</v>
      </c>
    </row>
    <row r="17942" spans="1:6" x14ac:dyDescent="0.25">
      <c r="A17942" t="s">
        <v>261253</v>
      </c>
      <c r="B17942" t="s">
        <v>261254</v>
      </c>
      <c r="C17942" t="s">
        <v>228873</v>
      </c>
      <c r="E17942" s="1">
        <v>40763</v>
      </c>
      <c r="F17942">
        <v>5286046</v>
      </c>
    </row>
    <row r="17943" spans="1:6" x14ac:dyDescent="0.25">
      <c r="A17943" t="s">
        <v>261255</v>
      </c>
      <c r="B17943" t="s">
        <v>261256</v>
      </c>
      <c r="C17943" t="s">
        <v>228873</v>
      </c>
      <c r="E17943" t="s">
        <v>82469</v>
      </c>
      <c r="F17943">
        <v>1075676</v>
      </c>
    </row>
    <row r="17944" spans="1:6" x14ac:dyDescent="0.25">
      <c r="A17944" t="s">
        <v>261257</v>
      </c>
      <c r="B17944" t="s">
        <v>261258</v>
      </c>
      <c r="C17944" t="s">
        <v>228909</v>
      </c>
      <c r="E17944" s="1">
        <v>40604</v>
      </c>
    </row>
    <row r="17945" spans="1:6" x14ac:dyDescent="0.25">
      <c r="A17945" t="s">
        <v>261259</v>
      </c>
      <c r="B17945" t="s">
        <v>261260</v>
      </c>
      <c r="C17945" t="s">
        <v>229045</v>
      </c>
      <c r="E17945" t="s">
        <v>29433</v>
      </c>
      <c r="F17945">
        <v>100000</v>
      </c>
    </row>
    <row r="17946" spans="1:6" x14ac:dyDescent="0.25">
      <c r="A17946" t="s">
        <v>261261</v>
      </c>
      <c r="B17946" t="s">
        <v>261262</v>
      </c>
      <c r="C17946" t="s">
        <v>228889</v>
      </c>
      <c r="E17946" t="s">
        <v>11158</v>
      </c>
    </row>
    <row r="17947" spans="1:6" x14ac:dyDescent="0.25">
      <c r="A17947" t="s">
        <v>261263</v>
      </c>
      <c r="B17947" t="s">
        <v>261264</v>
      </c>
      <c r="C17947" t="s">
        <v>228880</v>
      </c>
      <c r="E17947" s="1">
        <v>41154</v>
      </c>
      <c r="F17947">
        <v>40000</v>
      </c>
    </row>
    <row r="17948" spans="1:6" x14ac:dyDescent="0.25">
      <c r="A17948" t="s">
        <v>261265</v>
      </c>
      <c r="B17948" t="s">
        <v>261266</v>
      </c>
      <c r="C17948" t="s">
        <v>228880</v>
      </c>
      <c r="E17948" s="1">
        <v>41650</v>
      </c>
      <c r="F17948">
        <v>100000</v>
      </c>
    </row>
    <row r="17949" spans="1:6" x14ac:dyDescent="0.25">
      <c r="A17949" t="s">
        <v>261267</v>
      </c>
      <c r="B17949" t="s">
        <v>261268</v>
      </c>
      <c r="C17949" t="s">
        <v>228873</v>
      </c>
      <c r="D17949" t="s">
        <v>228877</v>
      </c>
      <c r="E17949" t="s">
        <v>229064</v>
      </c>
      <c r="F17949">
        <v>20000000</v>
      </c>
    </row>
    <row r="17950" spans="1:6" x14ac:dyDescent="0.25">
      <c r="A17950" t="s">
        <v>261269</v>
      </c>
      <c r="B17950" t="s">
        <v>261270</v>
      </c>
      <c r="C17950" t="s">
        <v>228880</v>
      </c>
      <c r="E17950" t="s">
        <v>71842</v>
      </c>
      <c r="F17950">
        <v>17136</v>
      </c>
    </row>
    <row r="17951" spans="1:6" x14ac:dyDescent="0.25">
      <c r="A17951" t="s">
        <v>261271</v>
      </c>
      <c r="B17951" t="s">
        <v>261272</v>
      </c>
      <c r="C17951" t="s">
        <v>228909</v>
      </c>
      <c r="E17951" s="1">
        <v>41646</v>
      </c>
      <c r="F17951">
        <v>847595</v>
      </c>
    </row>
    <row r="17952" spans="1:6" x14ac:dyDescent="0.25">
      <c r="A17952" t="s">
        <v>261273</v>
      </c>
      <c r="B17952" t="s">
        <v>261274</v>
      </c>
      <c r="C17952" t="s">
        <v>228873</v>
      </c>
      <c r="D17952" t="s">
        <v>228877</v>
      </c>
      <c r="E17952" s="1">
        <v>39943</v>
      </c>
      <c r="F17952">
        <v>4500000</v>
      </c>
    </row>
    <row r="17953" spans="1:6" x14ac:dyDescent="0.25">
      <c r="A17953" t="s">
        <v>261275</v>
      </c>
      <c r="B17953" t="s">
        <v>261276</v>
      </c>
      <c r="C17953" t="s">
        <v>228873</v>
      </c>
      <c r="D17953" t="s">
        <v>228874</v>
      </c>
      <c r="E17953" s="1">
        <v>40554</v>
      </c>
      <c r="F17953">
        <v>11000000</v>
      </c>
    </row>
    <row r="17954" spans="1:6" x14ac:dyDescent="0.25">
      <c r="A17954" t="s">
        <v>261277</v>
      </c>
      <c r="B17954" t="s">
        <v>261278</v>
      </c>
      <c r="C17954" t="s">
        <v>228880</v>
      </c>
      <c r="E17954" s="1">
        <v>40919</v>
      </c>
    </row>
    <row r="17955" spans="1:6" x14ac:dyDescent="0.25">
      <c r="A17955" t="s">
        <v>261279</v>
      </c>
      <c r="B17955" t="s">
        <v>261280</v>
      </c>
      <c r="C17955" t="s">
        <v>228873</v>
      </c>
      <c r="E17955" t="s">
        <v>45641</v>
      </c>
      <c r="F17955">
        <v>50000</v>
      </c>
    </row>
    <row r="17956" spans="1:6" x14ac:dyDescent="0.25">
      <c r="A17956" t="s">
        <v>261281</v>
      </c>
      <c r="B17956" t="s">
        <v>261282</v>
      </c>
      <c r="C17956" t="s">
        <v>228880</v>
      </c>
      <c r="E17956" s="1">
        <v>39094</v>
      </c>
    </row>
    <row r="17957" spans="1:6" x14ac:dyDescent="0.25">
      <c r="A17957" t="s">
        <v>261283</v>
      </c>
      <c r="B17957" t="s">
        <v>261284</v>
      </c>
      <c r="C17957" t="s">
        <v>228873</v>
      </c>
      <c r="E17957" t="s">
        <v>231167</v>
      </c>
      <c r="F17957">
        <v>4000000</v>
      </c>
    </row>
    <row r="17958" spans="1:6" x14ac:dyDescent="0.25">
      <c r="A17958" t="s">
        <v>261285</v>
      </c>
      <c r="B17958" t="s">
        <v>261286</v>
      </c>
      <c r="C17958" t="s">
        <v>228880</v>
      </c>
      <c r="E17958" t="s">
        <v>47155</v>
      </c>
      <c r="F17958">
        <v>35000</v>
      </c>
    </row>
    <row r="17959" spans="1:6" x14ac:dyDescent="0.25">
      <c r="A17959" t="s">
        <v>261287</v>
      </c>
      <c r="B17959" t="s">
        <v>261288</v>
      </c>
      <c r="C17959" t="s">
        <v>228873</v>
      </c>
      <c r="D17959" t="s">
        <v>228877</v>
      </c>
      <c r="E17959" s="1">
        <v>39083</v>
      </c>
      <c r="F17959">
        <v>2350000</v>
      </c>
    </row>
    <row r="17960" spans="1:6" x14ac:dyDescent="0.25">
      <c r="A17960" t="s">
        <v>261289</v>
      </c>
      <c r="B17960" t="s">
        <v>261290</v>
      </c>
      <c r="C17960" t="s">
        <v>228873</v>
      </c>
      <c r="D17960" t="s">
        <v>228874</v>
      </c>
      <c r="E17960" s="1">
        <v>39450</v>
      </c>
      <c r="F17960">
        <v>5000000</v>
      </c>
    </row>
    <row r="17961" spans="1:6" x14ac:dyDescent="0.25">
      <c r="A17961" t="s">
        <v>261287</v>
      </c>
      <c r="B17961" t="s">
        <v>261291</v>
      </c>
      <c r="C17961" t="s">
        <v>228873</v>
      </c>
      <c r="D17961" t="s">
        <v>228977</v>
      </c>
      <c r="E17961" t="s">
        <v>5326</v>
      </c>
      <c r="F17961">
        <v>9000000</v>
      </c>
    </row>
    <row r="17962" spans="1:6" x14ac:dyDescent="0.25">
      <c r="A17962" t="s">
        <v>261292</v>
      </c>
      <c r="B17962" t="s">
        <v>261293</v>
      </c>
      <c r="C17962" t="s">
        <v>228927</v>
      </c>
      <c r="E17962" t="s">
        <v>41664</v>
      </c>
      <c r="F17962">
        <v>2705000</v>
      </c>
    </row>
    <row r="17963" spans="1:6" x14ac:dyDescent="0.25">
      <c r="A17963" t="s">
        <v>261294</v>
      </c>
      <c r="B17963" t="s">
        <v>261295</v>
      </c>
      <c r="C17963" t="s">
        <v>228927</v>
      </c>
      <c r="E17963" t="s">
        <v>63264</v>
      </c>
      <c r="F17963">
        <v>394200</v>
      </c>
    </row>
    <row r="17964" spans="1:6" x14ac:dyDescent="0.25">
      <c r="A17964" t="s">
        <v>261296</v>
      </c>
      <c r="B17964" t="s">
        <v>261297</v>
      </c>
      <c r="C17964" t="s">
        <v>228880</v>
      </c>
      <c r="E17964" s="1">
        <v>40544</v>
      </c>
      <c r="F17964">
        <v>200430</v>
      </c>
    </row>
    <row r="17965" spans="1:6" x14ac:dyDescent="0.25">
      <c r="A17965" t="s">
        <v>261298</v>
      </c>
      <c r="B17965" t="s">
        <v>261299</v>
      </c>
      <c r="C17965" t="s">
        <v>228873</v>
      </c>
      <c r="E17965" t="s">
        <v>938</v>
      </c>
      <c r="F17965">
        <v>3100000</v>
      </c>
    </row>
    <row r="17966" spans="1:6" x14ac:dyDescent="0.25">
      <c r="A17966" t="s">
        <v>261300</v>
      </c>
      <c r="B17966" t="s">
        <v>261301</v>
      </c>
      <c r="C17966" t="s">
        <v>228873</v>
      </c>
      <c r="E17966" s="1">
        <v>42008</v>
      </c>
      <c r="F17966">
        <v>16000000</v>
      </c>
    </row>
    <row r="17967" spans="1:6" x14ac:dyDescent="0.25">
      <c r="A17967" t="s">
        <v>261298</v>
      </c>
      <c r="B17967" t="s">
        <v>261302</v>
      </c>
      <c r="C17967" t="s">
        <v>228873</v>
      </c>
      <c r="D17967" t="s">
        <v>228874</v>
      </c>
      <c r="E17967" t="s">
        <v>233790</v>
      </c>
      <c r="F17967">
        <v>45000000</v>
      </c>
    </row>
    <row r="17968" spans="1:6" x14ac:dyDescent="0.25">
      <c r="A17968" t="s">
        <v>261303</v>
      </c>
      <c r="B17968" t="s">
        <v>261304</v>
      </c>
      <c r="C17968" t="s">
        <v>228873</v>
      </c>
      <c r="E17968" t="s">
        <v>256476</v>
      </c>
    </row>
    <row r="17969" spans="1:6" x14ac:dyDescent="0.25">
      <c r="A17969" t="s">
        <v>261305</v>
      </c>
      <c r="B17969" t="s">
        <v>261306</v>
      </c>
      <c r="C17969" t="s">
        <v>228909</v>
      </c>
      <c r="E17969" t="s">
        <v>162121</v>
      </c>
      <c r="F17969">
        <v>80000</v>
      </c>
    </row>
    <row r="17970" spans="1:6" x14ac:dyDescent="0.25">
      <c r="A17970" t="s">
        <v>261307</v>
      </c>
      <c r="B17970" t="s">
        <v>261308</v>
      </c>
      <c r="C17970" t="s">
        <v>228873</v>
      </c>
      <c r="D17970" t="s">
        <v>228874</v>
      </c>
      <c r="E17970" s="1">
        <v>38722</v>
      </c>
      <c r="F17970">
        <v>15500000</v>
      </c>
    </row>
    <row r="17971" spans="1:6" x14ac:dyDescent="0.25">
      <c r="A17971" t="s">
        <v>261309</v>
      </c>
      <c r="B17971" t="s">
        <v>261310</v>
      </c>
      <c r="C17971" t="s">
        <v>228873</v>
      </c>
      <c r="E17971" s="1">
        <v>41954</v>
      </c>
      <c r="F17971">
        <v>7000000</v>
      </c>
    </row>
    <row r="17972" spans="1:6" x14ac:dyDescent="0.25">
      <c r="A17972" t="s">
        <v>261307</v>
      </c>
      <c r="B17972" t="s">
        <v>261311</v>
      </c>
      <c r="C17972" t="s">
        <v>228873</v>
      </c>
      <c r="E17972" t="s">
        <v>147640</v>
      </c>
      <c r="F17972">
        <v>36000000</v>
      </c>
    </row>
    <row r="17973" spans="1:6" x14ac:dyDescent="0.25">
      <c r="A17973" t="s">
        <v>261309</v>
      </c>
      <c r="B17973" t="s">
        <v>261312</v>
      </c>
      <c r="C17973" t="s">
        <v>228873</v>
      </c>
      <c r="E17973" s="1">
        <v>40730</v>
      </c>
      <c r="F17973">
        <v>10000000</v>
      </c>
    </row>
    <row r="17974" spans="1:6" x14ac:dyDescent="0.25">
      <c r="A17974" t="s">
        <v>261313</v>
      </c>
      <c r="B17974" t="s">
        <v>261314</v>
      </c>
      <c r="C17974" t="s">
        <v>229045</v>
      </c>
      <c r="E17974" t="s">
        <v>229064</v>
      </c>
      <c r="F17974">
        <v>466000</v>
      </c>
    </row>
    <row r="17975" spans="1:6" x14ac:dyDescent="0.25">
      <c r="A17975" t="s">
        <v>261315</v>
      </c>
      <c r="B17975" t="s">
        <v>261316</v>
      </c>
      <c r="C17975" t="s">
        <v>228880</v>
      </c>
      <c r="E17975" t="s">
        <v>137122</v>
      </c>
      <c r="F17975">
        <v>400000</v>
      </c>
    </row>
    <row r="17976" spans="1:6" x14ac:dyDescent="0.25">
      <c r="A17976" t="s">
        <v>261317</v>
      </c>
      <c r="B17976" t="s">
        <v>261318</v>
      </c>
      <c r="C17976" t="s">
        <v>228880</v>
      </c>
      <c r="E17976" s="1">
        <v>39884</v>
      </c>
    </row>
    <row r="17977" spans="1:6" x14ac:dyDescent="0.25">
      <c r="A17977" t="s">
        <v>261319</v>
      </c>
      <c r="B17977" t="s">
        <v>261320</v>
      </c>
      <c r="C17977" t="s">
        <v>228880</v>
      </c>
      <c r="E17977" s="1">
        <v>39458</v>
      </c>
      <c r="F17977">
        <v>637850</v>
      </c>
    </row>
    <row r="17978" spans="1:6" x14ac:dyDescent="0.25">
      <c r="A17978" t="s">
        <v>261321</v>
      </c>
      <c r="B17978" t="s">
        <v>261322</v>
      </c>
      <c r="C17978" t="s">
        <v>228873</v>
      </c>
      <c r="D17978" t="s">
        <v>228877</v>
      </c>
      <c r="E17978" t="s">
        <v>24203</v>
      </c>
      <c r="F17978">
        <v>13000000</v>
      </c>
    </row>
    <row r="17979" spans="1:6" x14ac:dyDescent="0.25">
      <c r="A17979" t="s">
        <v>261323</v>
      </c>
      <c r="B17979" t="s">
        <v>261324</v>
      </c>
      <c r="C17979" t="s">
        <v>228880</v>
      </c>
      <c r="E17979" s="1">
        <v>41275</v>
      </c>
      <c r="F17979">
        <v>2000000</v>
      </c>
    </row>
    <row r="17980" spans="1:6" x14ac:dyDescent="0.25">
      <c r="A17980" t="s">
        <v>261325</v>
      </c>
      <c r="B17980" t="s">
        <v>261326</v>
      </c>
      <c r="C17980" t="s">
        <v>228889</v>
      </c>
      <c r="E17980" t="s">
        <v>261327</v>
      </c>
    </row>
    <row r="17981" spans="1:6" x14ac:dyDescent="0.25">
      <c r="A17981" t="s">
        <v>261328</v>
      </c>
      <c r="B17981" t="s">
        <v>261329</v>
      </c>
      <c r="C17981" t="s">
        <v>228927</v>
      </c>
      <c r="E17981" s="1">
        <v>42288</v>
      </c>
      <c r="F17981">
        <v>5000000</v>
      </c>
    </row>
    <row r="17982" spans="1:6" x14ac:dyDescent="0.25">
      <c r="A17982" t="s">
        <v>261330</v>
      </c>
      <c r="B17982" t="s">
        <v>261331</v>
      </c>
      <c r="C17982" t="s">
        <v>228873</v>
      </c>
      <c r="D17982" t="s">
        <v>228877</v>
      </c>
      <c r="E17982" s="1">
        <v>38413</v>
      </c>
      <c r="F17982">
        <v>5000000</v>
      </c>
    </row>
    <row r="17983" spans="1:6" x14ac:dyDescent="0.25">
      <c r="A17983" t="s">
        <v>261332</v>
      </c>
      <c r="B17983" t="s">
        <v>261333</v>
      </c>
      <c r="C17983" t="s">
        <v>229311</v>
      </c>
      <c r="E17983" t="s">
        <v>79337</v>
      </c>
      <c r="F17983">
        <v>1400000</v>
      </c>
    </row>
    <row r="17984" spans="1:6" x14ac:dyDescent="0.25">
      <c r="A17984" t="s">
        <v>261334</v>
      </c>
      <c r="B17984" t="s">
        <v>261335</v>
      </c>
      <c r="C17984" t="s">
        <v>228889</v>
      </c>
      <c r="E17984" t="s">
        <v>4186</v>
      </c>
    </row>
    <row r="17985" spans="1:6" x14ac:dyDescent="0.25">
      <c r="A17985" t="s">
        <v>261336</v>
      </c>
      <c r="B17985" t="s">
        <v>261337</v>
      </c>
      <c r="C17985" t="s">
        <v>228873</v>
      </c>
      <c r="E17985" t="s">
        <v>17467</v>
      </c>
      <c r="F17985">
        <v>34999964</v>
      </c>
    </row>
    <row r="17986" spans="1:6" x14ac:dyDescent="0.25">
      <c r="A17986" t="s">
        <v>261338</v>
      </c>
      <c r="B17986" t="s">
        <v>261339</v>
      </c>
      <c r="C17986" t="s">
        <v>228873</v>
      </c>
      <c r="D17986" t="s">
        <v>228874</v>
      </c>
      <c r="E17986" t="s">
        <v>25305</v>
      </c>
      <c r="F17986">
        <v>33739230</v>
      </c>
    </row>
    <row r="17987" spans="1:6" x14ac:dyDescent="0.25">
      <c r="A17987" t="s">
        <v>261336</v>
      </c>
      <c r="B17987" t="s">
        <v>261340</v>
      </c>
      <c r="C17987" t="s">
        <v>228873</v>
      </c>
      <c r="D17987" t="s">
        <v>228977</v>
      </c>
      <c r="E17987" s="1">
        <v>37629</v>
      </c>
      <c r="F17987">
        <v>18000000</v>
      </c>
    </row>
    <row r="17988" spans="1:6" x14ac:dyDescent="0.25">
      <c r="A17988" t="s">
        <v>261338</v>
      </c>
      <c r="B17988" t="s">
        <v>261341</v>
      </c>
      <c r="C17988" t="s">
        <v>228873</v>
      </c>
      <c r="E17988" t="s">
        <v>256215</v>
      </c>
      <c r="F17988">
        <v>6250000</v>
      </c>
    </row>
    <row r="17989" spans="1:6" x14ac:dyDescent="0.25">
      <c r="A17989" t="s">
        <v>261342</v>
      </c>
      <c r="B17989" t="s">
        <v>261343</v>
      </c>
      <c r="C17989" t="s">
        <v>228889</v>
      </c>
      <c r="E17989" t="s">
        <v>117783</v>
      </c>
      <c r="F17989">
        <v>6289540</v>
      </c>
    </row>
    <row r="17990" spans="1:6" x14ac:dyDescent="0.25">
      <c r="A17990" t="s">
        <v>261344</v>
      </c>
      <c r="B17990" t="s">
        <v>261345</v>
      </c>
      <c r="C17990" t="s">
        <v>228873</v>
      </c>
      <c r="D17990" t="s">
        <v>228877</v>
      </c>
      <c r="E17990" s="1">
        <v>39094</v>
      </c>
      <c r="F17990">
        <v>10000000</v>
      </c>
    </row>
    <row r="17991" spans="1:6" x14ac:dyDescent="0.25">
      <c r="A17991" t="s">
        <v>261346</v>
      </c>
      <c r="B17991" t="s">
        <v>261347</v>
      </c>
      <c r="C17991" t="s">
        <v>228927</v>
      </c>
      <c r="E17991" t="s">
        <v>22864</v>
      </c>
      <c r="F17991">
        <v>8000000</v>
      </c>
    </row>
    <row r="17992" spans="1:6" x14ac:dyDescent="0.25">
      <c r="A17992" t="s">
        <v>261348</v>
      </c>
      <c r="B17992" t="s">
        <v>261349</v>
      </c>
      <c r="C17992" t="s">
        <v>228927</v>
      </c>
      <c r="E17992" t="s">
        <v>67355</v>
      </c>
      <c r="F17992">
        <v>974071</v>
      </c>
    </row>
    <row r="17993" spans="1:6" x14ac:dyDescent="0.25">
      <c r="A17993" t="s">
        <v>261346</v>
      </c>
      <c r="B17993" t="s">
        <v>261350</v>
      </c>
      <c r="C17993" t="s">
        <v>228873</v>
      </c>
      <c r="E17993" t="s">
        <v>4668</v>
      </c>
      <c r="F17993">
        <v>5000000</v>
      </c>
    </row>
    <row r="17994" spans="1:6" x14ac:dyDescent="0.25">
      <c r="A17994" t="s">
        <v>261348</v>
      </c>
      <c r="B17994" t="s">
        <v>261351</v>
      </c>
      <c r="C17994" t="s">
        <v>228873</v>
      </c>
      <c r="E17994" t="s">
        <v>167155</v>
      </c>
      <c r="F17994">
        <v>3605667</v>
      </c>
    </row>
    <row r="17995" spans="1:6" x14ac:dyDescent="0.25">
      <c r="A17995" t="s">
        <v>261346</v>
      </c>
      <c r="B17995" t="s">
        <v>261352</v>
      </c>
      <c r="C17995" t="s">
        <v>228873</v>
      </c>
      <c r="E17995" t="s">
        <v>44532</v>
      </c>
      <c r="F17995">
        <v>189000</v>
      </c>
    </row>
    <row r="17996" spans="1:6" x14ac:dyDescent="0.25">
      <c r="A17996" t="s">
        <v>261348</v>
      </c>
      <c r="B17996" t="s">
        <v>261353</v>
      </c>
      <c r="C17996" t="s">
        <v>228873</v>
      </c>
      <c r="E17996" t="s">
        <v>10423</v>
      </c>
      <c r="F17996">
        <v>10000000</v>
      </c>
    </row>
    <row r="17997" spans="1:6" x14ac:dyDescent="0.25">
      <c r="A17997" t="s">
        <v>261346</v>
      </c>
      <c r="B17997" t="s">
        <v>261354</v>
      </c>
      <c r="C17997" t="s">
        <v>228873</v>
      </c>
      <c r="D17997" t="s">
        <v>228874</v>
      </c>
      <c r="E17997" t="s">
        <v>7733</v>
      </c>
      <c r="F17997">
        <v>12700000</v>
      </c>
    </row>
    <row r="17998" spans="1:6" x14ac:dyDescent="0.25">
      <c r="A17998" t="s">
        <v>261355</v>
      </c>
      <c r="B17998" t="s">
        <v>261356</v>
      </c>
      <c r="C17998" t="s">
        <v>228873</v>
      </c>
      <c r="D17998" t="s">
        <v>229145</v>
      </c>
      <c r="E17998" t="s">
        <v>261357</v>
      </c>
      <c r="F17998">
        <v>13000000</v>
      </c>
    </row>
    <row r="17999" spans="1:6" x14ac:dyDescent="0.25">
      <c r="A17999" t="s">
        <v>261358</v>
      </c>
      <c r="B17999" t="s">
        <v>261359</v>
      </c>
      <c r="C17999" t="s">
        <v>228873</v>
      </c>
      <c r="D17999" t="s">
        <v>228877</v>
      </c>
      <c r="E17999" s="1">
        <v>37631</v>
      </c>
      <c r="F17999">
        <v>25000000</v>
      </c>
    </row>
    <row r="18000" spans="1:6" x14ac:dyDescent="0.25">
      <c r="A18000" t="s">
        <v>261360</v>
      </c>
      <c r="B18000" t="s">
        <v>261361</v>
      </c>
      <c r="C18000" t="s">
        <v>228880</v>
      </c>
      <c r="E18000" s="1">
        <v>41132</v>
      </c>
    </row>
    <row r="18001" spans="1:6" x14ac:dyDescent="0.25">
      <c r="A18001" t="s">
        <v>261362</v>
      </c>
      <c r="B18001" t="s">
        <v>261363</v>
      </c>
      <c r="C18001" t="s">
        <v>228880</v>
      </c>
      <c r="E18001" s="1">
        <v>41011</v>
      </c>
      <c r="F18001">
        <v>40000</v>
      </c>
    </row>
    <row r="18002" spans="1:6" x14ac:dyDescent="0.25">
      <c r="A18002" t="s">
        <v>261364</v>
      </c>
      <c r="B18002" t="s">
        <v>261365</v>
      </c>
      <c r="C18002" t="s">
        <v>228873</v>
      </c>
      <c r="E18002" t="s">
        <v>132821</v>
      </c>
      <c r="F18002">
        <v>1000000</v>
      </c>
    </row>
    <row r="18003" spans="1:6" x14ac:dyDescent="0.25">
      <c r="A18003" t="s">
        <v>261366</v>
      </c>
      <c r="B18003" t="s">
        <v>261367</v>
      </c>
      <c r="C18003" t="s">
        <v>228889</v>
      </c>
      <c r="E18003" s="1">
        <v>41279</v>
      </c>
    </row>
    <row r="18004" spans="1:6" x14ac:dyDescent="0.25">
      <c r="A18004" t="s">
        <v>261368</v>
      </c>
      <c r="B18004" t="s">
        <v>261369</v>
      </c>
      <c r="C18004" t="s">
        <v>228873</v>
      </c>
      <c r="D18004" t="s">
        <v>228874</v>
      </c>
      <c r="E18004" t="s">
        <v>235388</v>
      </c>
      <c r="F18004">
        <v>20000000</v>
      </c>
    </row>
    <row r="18005" spans="1:6" x14ac:dyDescent="0.25">
      <c r="A18005" t="s">
        <v>261370</v>
      </c>
      <c r="B18005" t="s">
        <v>261371</v>
      </c>
      <c r="C18005" t="s">
        <v>228873</v>
      </c>
      <c r="D18005" t="s">
        <v>228877</v>
      </c>
      <c r="E18005" t="s">
        <v>111667</v>
      </c>
      <c r="F18005">
        <v>8000000</v>
      </c>
    </row>
    <row r="18006" spans="1:6" x14ac:dyDescent="0.25">
      <c r="A18006" t="s">
        <v>261372</v>
      </c>
      <c r="B18006" t="s">
        <v>261373</v>
      </c>
      <c r="C18006" t="s">
        <v>228943</v>
      </c>
      <c r="E18006" s="1">
        <v>39083</v>
      </c>
      <c r="F18006">
        <v>1200000</v>
      </c>
    </row>
    <row r="18007" spans="1:6" x14ac:dyDescent="0.25">
      <c r="A18007" t="s">
        <v>261374</v>
      </c>
      <c r="B18007" t="s">
        <v>261375</v>
      </c>
      <c r="C18007" t="s">
        <v>228880</v>
      </c>
      <c r="E18007" s="1">
        <v>39822</v>
      </c>
      <c r="F18007">
        <v>250000</v>
      </c>
    </row>
    <row r="18008" spans="1:6" x14ac:dyDescent="0.25">
      <c r="A18008" t="s">
        <v>261376</v>
      </c>
      <c r="B18008" t="s">
        <v>261377</v>
      </c>
      <c r="C18008" t="s">
        <v>228873</v>
      </c>
      <c r="E18008" t="s">
        <v>14073</v>
      </c>
      <c r="F18008">
        <v>2327600</v>
      </c>
    </row>
    <row r="18009" spans="1:6" x14ac:dyDescent="0.25">
      <c r="A18009" t="s">
        <v>261378</v>
      </c>
      <c r="B18009" t="s">
        <v>261379</v>
      </c>
      <c r="C18009" t="s">
        <v>228873</v>
      </c>
      <c r="D18009" t="s">
        <v>228877</v>
      </c>
      <c r="E18009" s="1">
        <v>42258</v>
      </c>
      <c r="F18009">
        <v>10000000</v>
      </c>
    </row>
    <row r="18010" spans="1:6" x14ac:dyDescent="0.25">
      <c r="A18010" t="s">
        <v>261380</v>
      </c>
      <c r="B18010" t="s">
        <v>261381</v>
      </c>
      <c r="C18010" t="s">
        <v>231514</v>
      </c>
      <c r="E18010" t="s">
        <v>147640</v>
      </c>
      <c r="F18010">
        <v>1150000</v>
      </c>
    </row>
    <row r="18011" spans="1:6" x14ac:dyDescent="0.25">
      <c r="A18011" t="s">
        <v>261382</v>
      </c>
      <c r="B18011" t="s">
        <v>261383</v>
      </c>
      <c r="C18011" t="s">
        <v>228873</v>
      </c>
      <c r="E18011" s="1">
        <v>41400</v>
      </c>
      <c r="F18011">
        <v>5300486</v>
      </c>
    </row>
    <row r="18012" spans="1:6" x14ac:dyDescent="0.25">
      <c r="A18012" t="s">
        <v>261384</v>
      </c>
      <c r="B18012" t="s">
        <v>261385</v>
      </c>
      <c r="C18012" t="s">
        <v>228873</v>
      </c>
      <c r="E18012" s="1">
        <v>40213</v>
      </c>
      <c r="F18012">
        <v>3928115</v>
      </c>
    </row>
    <row r="18013" spans="1:6" x14ac:dyDescent="0.25">
      <c r="A18013" t="s">
        <v>261382</v>
      </c>
      <c r="B18013" t="s">
        <v>261386</v>
      </c>
      <c r="C18013" t="s">
        <v>228873</v>
      </c>
      <c r="E18013" s="1">
        <v>42005</v>
      </c>
      <c r="F18013">
        <v>100000</v>
      </c>
    </row>
    <row r="18014" spans="1:6" x14ac:dyDescent="0.25">
      <c r="A18014" t="s">
        <v>261387</v>
      </c>
      <c r="B18014" t="s">
        <v>261388</v>
      </c>
      <c r="C18014" t="s">
        <v>228873</v>
      </c>
      <c r="E18014" s="1">
        <v>42317</v>
      </c>
      <c r="F18014">
        <v>3050000</v>
      </c>
    </row>
    <row r="18015" spans="1:6" x14ac:dyDescent="0.25">
      <c r="A18015" t="s">
        <v>261389</v>
      </c>
      <c r="B18015" t="s">
        <v>261390</v>
      </c>
      <c r="C18015" t="s">
        <v>228873</v>
      </c>
      <c r="D18015" t="s">
        <v>228877</v>
      </c>
      <c r="E18015" s="1">
        <v>40913</v>
      </c>
      <c r="F18015">
        <v>3500000</v>
      </c>
    </row>
    <row r="18016" spans="1:6" x14ac:dyDescent="0.25">
      <c r="A18016" t="s">
        <v>261391</v>
      </c>
      <c r="B18016" t="s">
        <v>261392</v>
      </c>
      <c r="C18016" t="s">
        <v>228873</v>
      </c>
      <c r="D18016" t="s">
        <v>228874</v>
      </c>
      <c r="E18016" s="1">
        <v>41770</v>
      </c>
    </row>
    <row r="18017" spans="1:6" x14ac:dyDescent="0.25">
      <c r="A18017" t="s">
        <v>261393</v>
      </c>
      <c r="B18017" t="s">
        <v>261394</v>
      </c>
      <c r="C18017" t="s">
        <v>228873</v>
      </c>
      <c r="E18017" t="s">
        <v>230873</v>
      </c>
      <c r="F18017">
        <v>4900000</v>
      </c>
    </row>
    <row r="18018" spans="1:6" x14ac:dyDescent="0.25">
      <c r="A18018" t="s">
        <v>261395</v>
      </c>
      <c r="B18018" t="s">
        <v>261396</v>
      </c>
      <c r="C18018" t="s">
        <v>228873</v>
      </c>
      <c r="D18018" t="s">
        <v>229206</v>
      </c>
      <c r="E18018" s="1">
        <v>37292</v>
      </c>
      <c r="F18018">
        <v>30000000</v>
      </c>
    </row>
    <row r="18019" spans="1:6" x14ac:dyDescent="0.25">
      <c r="A18019" t="s">
        <v>261397</v>
      </c>
      <c r="B18019" t="s">
        <v>261398</v>
      </c>
      <c r="C18019" t="s">
        <v>229045</v>
      </c>
      <c r="E18019" s="1">
        <v>42166</v>
      </c>
      <c r="F18019">
        <v>7890000</v>
      </c>
    </row>
    <row r="18020" spans="1:6" x14ac:dyDescent="0.25">
      <c r="A18020" t="s">
        <v>261399</v>
      </c>
      <c r="B18020" t="s">
        <v>261400</v>
      </c>
      <c r="C18020" t="s">
        <v>228919</v>
      </c>
      <c r="E18020" t="s">
        <v>76691</v>
      </c>
      <c r="F18020">
        <v>11000001</v>
      </c>
    </row>
    <row r="18021" spans="1:6" x14ac:dyDescent="0.25">
      <c r="A18021" t="s">
        <v>261401</v>
      </c>
      <c r="B18021" t="s">
        <v>261402</v>
      </c>
      <c r="C18021" t="s">
        <v>228873</v>
      </c>
      <c r="E18021" s="1">
        <v>41345</v>
      </c>
      <c r="F18021">
        <v>1672580</v>
      </c>
    </row>
    <row r="18022" spans="1:6" x14ac:dyDescent="0.25">
      <c r="A18022" t="s">
        <v>261403</v>
      </c>
      <c r="B18022" t="s">
        <v>261404</v>
      </c>
      <c r="C18022" t="s">
        <v>228873</v>
      </c>
      <c r="E18022" s="1">
        <v>36526</v>
      </c>
    </row>
    <row r="18023" spans="1:6" x14ac:dyDescent="0.25">
      <c r="A18023" t="s">
        <v>261405</v>
      </c>
      <c r="B18023" t="s">
        <v>261406</v>
      </c>
      <c r="C18023" t="s">
        <v>228873</v>
      </c>
      <c r="E18023" t="s">
        <v>53760</v>
      </c>
      <c r="F18023">
        <v>3200037</v>
      </c>
    </row>
    <row r="18024" spans="1:6" x14ac:dyDescent="0.25">
      <c r="A18024" t="s">
        <v>261407</v>
      </c>
      <c r="B18024" t="s">
        <v>261408</v>
      </c>
      <c r="C18024" t="s">
        <v>228873</v>
      </c>
      <c r="E18024" s="1">
        <v>41552</v>
      </c>
      <c r="F18024">
        <v>5555339</v>
      </c>
    </row>
    <row r="18025" spans="1:6" x14ac:dyDescent="0.25">
      <c r="A18025" t="s">
        <v>261409</v>
      </c>
      <c r="B18025" t="s">
        <v>261410</v>
      </c>
      <c r="C18025" t="s">
        <v>228873</v>
      </c>
      <c r="D18025" t="s">
        <v>229206</v>
      </c>
      <c r="E18025" s="1">
        <v>42129</v>
      </c>
      <c r="F18025">
        <v>12729982</v>
      </c>
    </row>
    <row r="18026" spans="1:6" x14ac:dyDescent="0.25">
      <c r="A18026" t="s">
        <v>261407</v>
      </c>
      <c r="B18026" t="s">
        <v>261411</v>
      </c>
      <c r="C18026" t="s">
        <v>228873</v>
      </c>
      <c r="E18026" s="1">
        <v>40433</v>
      </c>
      <c r="F18026">
        <v>3500274</v>
      </c>
    </row>
    <row r="18027" spans="1:6" x14ac:dyDescent="0.25">
      <c r="A18027" t="s">
        <v>261409</v>
      </c>
      <c r="B18027" t="s">
        <v>261412</v>
      </c>
      <c r="C18027" t="s">
        <v>228873</v>
      </c>
      <c r="E18027" t="s">
        <v>249856</v>
      </c>
      <c r="F18027">
        <v>1315681</v>
      </c>
    </row>
    <row r="18028" spans="1:6" x14ac:dyDescent="0.25">
      <c r="A18028" t="s">
        <v>261413</v>
      </c>
      <c r="B18028" t="s">
        <v>261414</v>
      </c>
      <c r="C18028" t="s">
        <v>228880</v>
      </c>
      <c r="E18028" t="s">
        <v>8245</v>
      </c>
      <c r="F18028">
        <v>304012</v>
      </c>
    </row>
    <row r="18029" spans="1:6" x14ac:dyDescent="0.25">
      <c r="A18029" t="s">
        <v>261415</v>
      </c>
      <c r="B18029" t="s">
        <v>261416</v>
      </c>
      <c r="C18029" t="s">
        <v>228873</v>
      </c>
      <c r="E18029" t="s">
        <v>25305</v>
      </c>
      <c r="F18029">
        <v>500000</v>
      </c>
    </row>
    <row r="18030" spans="1:6" x14ac:dyDescent="0.25">
      <c r="A18030" t="s">
        <v>261417</v>
      </c>
      <c r="B18030" t="s">
        <v>261418</v>
      </c>
      <c r="C18030" t="s">
        <v>228880</v>
      </c>
      <c r="E18030" s="1">
        <v>40062</v>
      </c>
      <c r="F18030">
        <v>1500000</v>
      </c>
    </row>
    <row r="18031" spans="1:6" x14ac:dyDescent="0.25">
      <c r="A18031" t="s">
        <v>261419</v>
      </c>
      <c r="B18031" t="s">
        <v>261420</v>
      </c>
      <c r="C18031" t="s">
        <v>228873</v>
      </c>
      <c r="E18031" t="s">
        <v>21677</v>
      </c>
      <c r="F18031">
        <v>10625000</v>
      </c>
    </row>
    <row r="18032" spans="1:6" x14ac:dyDescent="0.25">
      <c r="A18032" t="s">
        <v>261421</v>
      </c>
      <c r="B18032" t="s">
        <v>261422</v>
      </c>
      <c r="C18032" t="s">
        <v>228873</v>
      </c>
      <c r="E18032" s="1">
        <v>39448</v>
      </c>
      <c r="F18032">
        <v>3000000</v>
      </c>
    </row>
    <row r="18033" spans="1:6" x14ac:dyDescent="0.25">
      <c r="A18033" t="s">
        <v>261423</v>
      </c>
      <c r="B18033" t="s">
        <v>261424</v>
      </c>
      <c r="C18033" t="s">
        <v>228873</v>
      </c>
      <c r="D18033" t="s">
        <v>228874</v>
      </c>
      <c r="E18033" s="1">
        <v>40582</v>
      </c>
      <c r="F18033">
        <v>20000000</v>
      </c>
    </row>
    <row r="18034" spans="1:6" x14ac:dyDescent="0.25">
      <c r="A18034" t="s">
        <v>261421</v>
      </c>
      <c r="B18034" t="s">
        <v>261425</v>
      </c>
      <c r="C18034" t="s">
        <v>228873</v>
      </c>
      <c r="D18034" t="s">
        <v>228874</v>
      </c>
      <c r="E18034" s="1">
        <v>40582</v>
      </c>
    </row>
    <row r="18035" spans="1:6" x14ac:dyDescent="0.25">
      <c r="A18035" t="s">
        <v>261426</v>
      </c>
      <c r="B18035" t="s">
        <v>261427</v>
      </c>
      <c r="C18035" t="s">
        <v>228873</v>
      </c>
      <c r="D18035" t="s">
        <v>228877</v>
      </c>
      <c r="E18035" t="s">
        <v>44879</v>
      </c>
    </row>
    <row r="18036" spans="1:6" x14ac:dyDescent="0.25">
      <c r="A18036" t="s">
        <v>261428</v>
      </c>
      <c r="B18036" t="s">
        <v>261429</v>
      </c>
      <c r="C18036" t="s">
        <v>228873</v>
      </c>
      <c r="E18036" t="s">
        <v>52657</v>
      </c>
      <c r="F18036">
        <v>125000</v>
      </c>
    </row>
    <row r="18037" spans="1:6" x14ac:dyDescent="0.25">
      <c r="A18037" t="s">
        <v>261430</v>
      </c>
      <c r="B18037" t="s">
        <v>261431</v>
      </c>
      <c r="C18037" t="s">
        <v>228919</v>
      </c>
      <c r="E18037" s="1">
        <v>41521</v>
      </c>
    </row>
    <row r="18038" spans="1:6" x14ac:dyDescent="0.25">
      <c r="A18038" t="s">
        <v>261432</v>
      </c>
      <c r="B18038" t="s">
        <v>261433</v>
      </c>
      <c r="C18038" t="s">
        <v>228873</v>
      </c>
      <c r="D18038" t="s">
        <v>228877</v>
      </c>
      <c r="E18038" t="s">
        <v>957</v>
      </c>
      <c r="F18038">
        <v>3500000</v>
      </c>
    </row>
    <row r="18039" spans="1:6" x14ac:dyDescent="0.25">
      <c r="A18039" t="s">
        <v>261434</v>
      </c>
      <c r="B18039" t="s">
        <v>261435</v>
      </c>
      <c r="C18039" t="s">
        <v>228919</v>
      </c>
      <c r="E18039" t="s">
        <v>232856</v>
      </c>
      <c r="F18039">
        <v>36749700</v>
      </c>
    </row>
    <row r="18040" spans="1:6" x14ac:dyDescent="0.25">
      <c r="A18040" t="s">
        <v>261436</v>
      </c>
      <c r="B18040" t="s">
        <v>261437</v>
      </c>
      <c r="C18040" t="s">
        <v>228873</v>
      </c>
      <c r="E18040" s="1">
        <v>41160</v>
      </c>
      <c r="F18040">
        <v>20000000</v>
      </c>
    </row>
    <row r="18041" spans="1:6" x14ac:dyDescent="0.25">
      <c r="A18041" t="s">
        <v>261438</v>
      </c>
      <c r="B18041" t="s">
        <v>261439</v>
      </c>
      <c r="C18041" t="s">
        <v>228873</v>
      </c>
      <c r="E18041" s="1">
        <v>40360</v>
      </c>
      <c r="F18041">
        <v>16300000</v>
      </c>
    </row>
    <row r="18042" spans="1:6" x14ac:dyDescent="0.25">
      <c r="A18042" t="s">
        <v>261436</v>
      </c>
      <c r="B18042" t="s">
        <v>261440</v>
      </c>
      <c r="C18042" t="s">
        <v>228873</v>
      </c>
      <c r="E18042" s="1">
        <v>42349</v>
      </c>
      <c r="F18042">
        <v>30000000</v>
      </c>
    </row>
    <row r="18043" spans="1:6" x14ac:dyDescent="0.25">
      <c r="A18043" t="s">
        <v>261441</v>
      </c>
      <c r="B18043" t="s">
        <v>261442</v>
      </c>
      <c r="C18043" t="s">
        <v>228873</v>
      </c>
      <c r="D18043" t="s">
        <v>228874</v>
      </c>
      <c r="E18043" t="s">
        <v>261443</v>
      </c>
      <c r="F18043">
        <v>5500000</v>
      </c>
    </row>
    <row r="18044" spans="1:6" x14ac:dyDescent="0.25">
      <c r="A18044" t="s">
        <v>261444</v>
      </c>
      <c r="B18044" t="s">
        <v>261445</v>
      </c>
      <c r="C18044" t="s">
        <v>228873</v>
      </c>
      <c r="E18044" s="1">
        <v>42102</v>
      </c>
    </row>
    <row r="18045" spans="1:6" x14ac:dyDescent="0.25">
      <c r="A18045" t="s">
        <v>261446</v>
      </c>
      <c r="B18045" t="s">
        <v>261447</v>
      </c>
      <c r="C18045" t="s">
        <v>228873</v>
      </c>
      <c r="D18045" t="s">
        <v>228874</v>
      </c>
      <c r="E18045" t="s">
        <v>41827</v>
      </c>
      <c r="F18045">
        <v>2000000</v>
      </c>
    </row>
    <row r="18046" spans="1:6" x14ac:dyDescent="0.25">
      <c r="A18046" t="s">
        <v>261448</v>
      </c>
      <c r="B18046" t="s">
        <v>261449</v>
      </c>
      <c r="C18046" t="s">
        <v>228889</v>
      </c>
      <c r="E18046" s="1">
        <v>40698</v>
      </c>
    </row>
    <row r="18047" spans="1:6" x14ac:dyDescent="0.25">
      <c r="A18047" t="s">
        <v>261450</v>
      </c>
      <c r="B18047" t="s">
        <v>261451</v>
      </c>
      <c r="C18047" t="s">
        <v>228873</v>
      </c>
      <c r="D18047" t="s">
        <v>228877</v>
      </c>
      <c r="E18047" t="s">
        <v>198216</v>
      </c>
      <c r="F18047">
        <v>66220000</v>
      </c>
    </row>
    <row r="18048" spans="1:6" x14ac:dyDescent="0.25">
      <c r="A18048" t="s">
        <v>261452</v>
      </c>
      <c r="B18048" t="s">
        <v>261453</v>
      </c>
      <c r="C18048" t="s">
        <v>228889</v>
      </c>
      <c r="E18048" t="s">
        <v>25531</v>
      </c>
    </row>
    <row r="18049" spans="1:6" x14ac:dyDescent="0.25">
      <c r="A18049" t="s">
        <v>261454</v>
      </c>
      <c r="B18049" t="s">
        <v>261455</v>
      </c>
      <c r="C18049" t="s">
        <v>228909</v>
      </c>
      <c r="E18049" t="s">
        <v>45818</v>
      </c>
    </row>
    <row r="18050" spans="1:6" x14ac:dyDescent="0.25">
      <c r="A18050" t="s">
        <v>261456</v>
      </c>
      <c r="B18050" t="s">
        <v>261457</v>
      </c>
      <c r="C18050" t="s">
        <v>228927</v>
      </c>
      <c r="E18050" s="1">
        <v>40586</v>
      </c>
      <c r="F18050">
        <v>1335000</v>
      </c>
    </row>
    <row r="18051" spans="1:6" x14ac:dyDescent="0.25">
      <c r="A18051" t="s">
        <v>261458</v>
      </c>
      <c r="B18051" t="s">
        <v>261459</v>
      </c>
      <c r="C18051" t="s">
        <v>228873</v>
      </c>
      <c r="E18051" t="s">
        <v>110969</v>
      </c>
      <c r="F18051">
        <v>275000</v>
      </c>
    </row>
    <row r="18052" spans="1:6" x14ac:dyDescent="0.25">
      <c r="A18052" t="s">
        <v>261460</v>
      </c>
      <c r="B18052" t="s">
        <v>261461</v>
      </c>
      <c r="C18052" t="s">
        <v>228889</v>
      </c>
      <c r="E18052" s="1">
        <v>33854</v>
      </c>
    </row>
    <row r="18053" spans="1:6" x14ac:dyDescent="0.25">
      <c r="A18053" t="s">
        <v>261462</v>
      </c>
      <c r="B18053" t="s">
        <v>261463</v>
      </c>
      <c r="C18053" t="s">
        <v>228873</v>
      </c>
      <c r="E18053" t="s">
        <v>35685</v>
      </c>
      <c r="F18053">
        <v>6500000</v>
      </c>
    </row>
    <row r="18054" spans="1:6" x14ac:dyDescent="0.25">
      <c r="A18054" t="s">
        <v>261464</v>
      </c>
      <c r="B18054" t="s">
        <v>261465</v>
      </c>
      <c r="C18054" t="s">
        <v>228927</v>
      </c>
      <c r="E18054" s="1">
        <v>40189</v>
      </c>
      <c r="F18054">
        <v>20000000</v>
      </c>
    </row>
    <row r="18055" spans="1:6" x14ac:dyDescent="0.25">
      <c r="A18055" t="s">
        <v>261466</v>
      </c>
      <c r="B18055" t="s">
        <v>261467</v>
      </c>
      <c r="C18055" t="s">
        <v>228889</v>
      </c>
      <c r="E18055" s="1">
        <v>40912</v>
      </c>
    </row>
    <row r="18056" spans="1:6" x14ac:dyDescent="0.25">
      <c r="A18056" t="s">
        <v>261464</v>
      </c>
      <c r="B18056" t="s">
        <v>261468</v>
      </c>
      <c r="C18056" t="s">
        <v>228927</v>
      </c>
      <c r="E18056" t="s">
        <v>91950</v>
      </c>
      <c r="F18056">
        <v>30000000</v>
      </c>
    </row>
    <row r="18057" spans="1:6" x14ac:dyDescent="0.25">
      <c r="A18057" t="s">
        <v>261469</v>
      </c>
      <c r="B18057" t="s">
        <v>261470</v>
      </c>
      <c r="C18057" t="s">
        <v>228873</v>
      </c>
      <c r="D18057" t="s">
        <v>228874</v>
      </c>
      <c r="E18057" s="1">
        <v>39452</v>
      </c>
    </row>
    <row r="18058" spans="1:6" x14ac:dyDescent="0.25">
      <c r="A18058" t="s">
        <v>261471</v>
      </c>
      <c r="B18058" t="s">
        <v>261472</v>
      </c>
      <c r="C18058" t="s">
        <v>228873</v>
      </c>
      <c r="D18058" t="s">
        <v>228877</v>
      </c>
      <c r="E18058" s="1">
        <v>39085</v>
      </c>
    </row>
    <row r="18059" spans="1:6" x14ac:dyDescent="0.25">
      <c r="A18059" t="s">
        <v>261473</v>
      </c>
      <c r="B18059" t="s">
        <v>261474</v>
      </c>
      <c r="C18059" t="s">
        <v>229733</v>
      </c>
      <c r="E18059" t="s">
        <v>111667</v>
      </c>
      <c r="F18059">
        <v>430000</v>
      </c>
    </row>
    <row r="18060" spans="1:6" x14ac:dyDescent="0.25">
      <c r="A18060" t="s">
        <v>261475</v>
      </c>
      <c r="B18060" t="s">
        <v>261476</v>
      </c>
      <c r="C18060" t="s">
        <v>228927</v>
      </c>
      <c r="E18060" s="1">
        <v>42105</v>
      </c>
      <c r="F18060">
        <v>150000000</v>
      </c>
    </row>
    <row r="18061" spans="1:6" x14ac:dyDescent="0.25">
      <c r="A18061" t="s">
        <v>261477</v>
      </c>
      <c r="B18061" t="s">
        <v>261478</v>
      </c>
      <c r="C18061" t="s">
        <v>228873</v>
      </c>
      <c r="E18061" s="1">
        <v>39367</v>
      </c>
      <c r="F18061">
        <v>3000000</v>
      </c>
    </row>
    <row r="18062" spans="1:6" x14ac:dyDescent="0.25">
      <c r="A18062" t="s">
        <v>261479</v>
      </c>
      <c r="B18062" t="s">
        <v>261480</v>
      </c>
      <c r="C18062" t="s">
        <v>228889</v>
      </c>
      <c r="E18062" t="s">
        <v>107073</v>
      </c>
    </row>
    <row r="18063" spans="1:6" x14ac:dyDescent="0.25">
      <c r="A18063" t="s">
        <v>261481</v>
      </c>
      <c r="B18063" t="s">
        <v>261482</v>
      </c>
      <c r="C18063" t="s">
        <v>228873</v>
      </c>
      <c r="E18063" s="1">
        <v>42011</v>
      </c>
      <c r="F18063">
        <v>1191901</v>
      </c>
    </row>
    <row r="18064" spans="1:6" x14ac:dyDescent="0.25">
      <c r="A18064" t="s">
        <v>261483</v>
      </c>
      <c r="B18064" t="s">
        <v>261484</v>
      </c>
      <c r="C18064" t="s">
        <v>228873</v>
      </c>
      <c r="E18064" s="1">
        <v>39814</v>
      </c>
    </row>
    <row r="18065" spans="1:6" x14ac:dyDescent="0.25">
      <c r="A18065" t="s">
        <v>261485</v>
      </c>
      <c r="B18065" t="s">
        <v>261486</v>
      </c>
      <c r="C18065" t="s">
        <v>228880</v>
      </c>
      <c r="E18065" s="1">
        <v>41640</v>
      </c>
      <c r="F18065">
        <v>25000</v>
      </c>
    </row>
    <row r="18066" spans="1:6" x14ac:dyDescent="0.25">
      <c r="A18066" t="s">
        <v>261487</v>
      </c>
      <c r="B18066" t="s">
        <v>261488</v>
      </c>
      <c r="C18066" t="s">
        <v>228880</v>
      </c>
      <c r="E18066" s="1">
        <v>42253</v>
      </c>
      <c r="F18066">
        <v>20000</v>
      </c>
    </row>
    <row r="18067" spans="1:6" x14ac:dyDescent="0.25">
      <c r="A18067" t="s">
        <v>261485</v>
      </c>
      <c r="B18067" t="s">
        <v>261489</v>
      </c>
      <c r="C18067" t="s">
        <v>228880</v>
      </c>
      <c r="E18067" s="1">
        <v>41918</v>
      </c>
    </row>
    <row r="18068" spans="1:6" x14ac:dyDescent="0.25">
      <c r="A18068" t="s">
        <v>261490</v>
      </c>
      <c r="B18068" t="s">
        <v>261491</v>
      </c>
      <c r="C18068" t="s">
        <v>228919</v>
      </c>
      <c r="E18068" s="1">
        <v>39094</v>
      </c>
      <c r="F18068">
        <v>96500000</v>
      </c>
    </row>
    <row r="18069" spans="1:6" x14ac:dyDescent="0.25">
      <c r="A18069" t="s">
        <v>261492</v>
      </c>
      <c r="B18069" t="s">
        <v>261493</v>
      </c>
      <c r="C18069" t="s">
        <v>228919</v>
      </c>
      <c r="E18069" t="s">
        <v>43044</v>
      </c>
      <c r="F18069">
        <v>160000</v>
      </c>
    </row>
    <row r="18070" spans="1:6" x14ac:dyDescent="0.25">
      <c r="A18070" t="s">
        <v>261494</v>
      </c>
      <c r="B18070" t="s">
        <v>261495</v>
      </c>
      <c r="C18070" t="s">
        <v>228873</v>
      </c>
      <c r="E18070" s="1">
        <v>40912</v>
      </c>
    </row>
    <row r="18071" spans="1:6" x14ac:dyDescent="0.25">
      <c r="A18071" t="s">
        <v>261496</v>
      </c>
      <c r="B18071" t="s">
        <v>261497</v>
      </c>
      <c r="C18071" t="s">
        <v>228873</v>
      </c>
      <c r="E18071" s="1">
        <v>38727</v>
      </c>
      <c r="F18071">
        <v>6340000</v>
      </c>
    </row>
    <row r="18072" spans="1:6" x14ac:dyDescent="0.25">
      <c r="A18072" t="s">
        <v>261498</v>
      </c>
      <c r="B18072" t="s">
        <v>261499</v>
      </c>
      <c r="C18072" t="s">
        <v>228873</v>
      </c>
      <c r="D18072" t="s">
        <v>228877</v>
      </c>
      <c r="E18072" s="1">
        <v>39458</v>
      </c>
      <c r="F18072">
        <v>6500000</v>
      </c>
    </row>
    <row r="18073" spans="1:6" x14ac:dyDescent="0.25">
      <c r="A18073" t="s">
        <v>261500</v>
      </c>
      <c r="B18073" t="s">
        <v>261501</v>
      </c>
      <c r="C18073" t="s">
        <v>228873</v>
      </c>
      <c r="D18073" t="s">
        <v>228874</v>
      </c>
      <c r="E18073" s="1">
        <v>39541</v>
      </c>
      <c r="F18073">
        <v>199000</v>
      </c>
    </row>
    <row r="18074" spans="1:6" x14ac:dyDescent="0.25">
      <c r="A18074" t="s">
        <v>261502</v>
      </c>
      <c r="B18074" t="s">
        <v>261503</v>
      </c>
      <c r="C18074" t="s">
        <v>228880</v>
      </c>
      <c r="E18074" t="s">
        <v>236601</v>
      </c>
      <c r="F18074">
        <v>50000</v>
      </c>
    </row>
    <row r="18075" spans="1:6" x14ac:dyDescent="0.25">
      <c r="A18075" t="s">
        <v>261504</v>
      </c>
      <c r="B18075" t="s">
        <v>261505</v>
      </c>
      <c r="C18075" t="s">
        <v>229311</v>
      </c>
      <c r="E18075" t="s">
        <v>230480</v>
      </c>
      <c r="F18075">
        <v>58738637</v>
      </c>
    </row>
    <row r="18076" spans="1:6" x14ac:dyDescent="0.25">
      <c r="A18076" t="s">
        <v>261506</v>
      </c>
      <c r="B18076" t="s">
        <v>261507</v>
      </c>
      <c r="C18076" t="s">
        <v>228873</v>
      </c>
      <c r="E18076" s="1">
        <v>42158</v>
      </c>
      <c r="F18076">
        <v>6917808</v>
      </c>
    </row>
    <row r="18077" spans="1:6" x14ac:dyDescent="0.25">
      <c r="A18077" t="s">
        <v>261508</v>
      </c>
      <c r="B18077" t="s">
        <v>261509</v>
      </c>
      <c r="C18077" t="s">
        <v>228873</v>
      </c>
      <c r="D18077" t="s">
        <v>228874</v>
      </c>
      <c r="E18077" s="1">
        <v>39333</v>
      </c>
      <c r="F18077">
        <v>25000000</v>
      </c>
    </row>
    <row r="18078" spans="1:6" x14ac:dyDescent="0.25">
      <c r="A18078" t="s">
        <v>261510</v>
      </c>
      <c r="B18078" t="s">
        <v>261511</v>
      </c>
      <c r="C18078" t="s">
        <v>228873</v>
      </c>
      <c r="D18078" t="s">
        <v>228977</v>
      </c>
      <c r="E18078" t="s">
        <v>65560</v>
      </c>
      <c r="F18078">
        <v>9000000</v>
      </c>
    </row>
    <row r="18079" spans="1:6" x14ac:dyDescent="0.25">
      <c r="A18079" t="s">
        <v>261512</v>
      </c>
      <c r="B18079" t="s">
        <v>261513</v>
      </c>
      <c r="C18079" t="s">
        <v>228873</v>
      </c>
      <c r="D18079" t="s">
        <v>228877</v>
      </c>
      <c r="E18079" s="1">
        <v>39449</v>
      </c>
      <c r="F18079">
        <v>500000</v>
      </c>
    </row>
    <row r="18080" spans="1:6" x14ac:dyDescent="0.25">
      <c r="A18080" t="s">
        <v>261514</v>
      </c>
      <c r="B18080" t="s">
        <v>261515</v>
      </c>
      <c r="C18080" t="s">
        <v>228873</v>
      </c>
      <c r="E18080" t="s">
        <v>2193</v>
      </c>
      <c r="F18080">
        <v>398464</v>
      </c>
    </row>
    <row r="18081" spans="1:6" x14ac:dyDescent="0.25">
      <c r="A18081" t="s">
        <v>261512</v>
      </c>
      <c r="B18081" t="s">
        <v>261516</v>
      </c>
      <c r="C18081" t="s">
        <v>228880</v>
      </c>
      <c r="E18081" s="1">
        <v>38353</v>
      </c>
    </row>
    <row r="18082" spans="1:6" x14ac:dyDescent="0.25">
      <c r="A18082" t="s">
        <v>261514</v>
      </c>
      <c r="B18082" t="s">
        <v>261517</v>
      </c>
      <c r="C18082" t="s">
        <v>228873</v>
      </c>
      <c r="D18082" t="s">
        <v>228877</v>
      </c>
      <c r="E18082" s="1">
        <v>39083</v>
      </c>
      <c r="F18082">
        <v>1500000</v>
      </c>
    </row>
    <row r="18083" spans="1:6" x14ac:dyDescent="0.25">
      <c r="A18083" t="s">
        <v>261518</v>
      </c>
      <c r="B18083" t="s">
        <v>261519</v>
      </c>
      <c r="C18083" t="s">
        <v>228873</v>
      </c>
      <c r="E18083" t="s">
        <v>64118</v>
      </c>
      <c r="F18083">
        <v>10000000</v>
      </c>
    </row>
    <row r="18084" spans="1:6" x14ac:dyDescent="0.25">
      <c r="A18084" t="s">
        <v>261520</v>
      </c>
      <c r="B18084" t="s">
        <v>261521</v>
      </c>
      <c r="C18084" t="s">
        <v>228873</v>
      </c>
      <c r="D18084" t="s">
        <v>228977</v>
      </c>
      <c r="E18084" s="1">
        <v>40551</v>
      </c>
    </row>
    <row r="18085" spans="1:6" x14ac:dyDescent="0.25">
      <c r="A18085" t="s">
        <v>261522</v>
      </c>
      <c r="B18085" t="s">
        <v>261523</v>
      </c>
      <c r="C18085" t="s">
        <v>228873</v>
      </c>
      <c r="E18085" s="1">
        <v>41214</v>
      </c>
      <c r="F18085">
        <v>706388</v>
      </c>
    </row>
    <row r="18086" spans="1:6" x14ac:dyDescent="0.25">
      <c r="A18086" t="s">
        <v>261524</v>
      </c>
      <c r="B18086" t="s">
        <v>261525</v>
      </c>
      <c r="C18086" t="s">
        <v>228873</v>
      </c>
      <c r="D18086" t="s">
        <v>228977</v>
      </c>
      <c r="E18086" t="s">
        <v>259803</v>
      </c>
      <c r="F18086">
        <v>4000000</v>
      </c>
    </row>
    <row r="18087" spans="1:6" x14ac:dyDescent="0.25">
      <c r="A18087" t="s">
        <v>261526</v>
      </c>
      <c r="B18087" t="s">
        <v>261527</v>
      </c>
      <c r="C18087" t="s">
        <v>228873</v>
      </c>
      <c r="D18087" t="s">
        <v>228874</v>
      </c>
      <c r="E18087" t="s">
        <v>180544</v>
      </c>
      <c r="F18087">
        <v>4500000</v>
      </c>
    </row>
    <row r="18088" spans="1:6" x14ac:dyDescent="0.25">
      <c r="A18088" t="s">
        <v>261528</v>
      </c>
      <c r="B18088" t="s">
        <v>261529</v>
      </c>
      <c r="C18088" t="s">
        <v>228873</v>
      </c>
      <c r="E18088" s="1">
        <v>41155</v>
      </c>
      <c r="F18088">
        <v>8799305</v>
      </c>
    </row>
    <row r="18089" spans="1:6" x14ac:dyDescent="0.25">
      <c r="A18089" t="s">
        <v>261530</v>
      </c>
      <c r="B18089" t="s">
        <v>261531</v>
      </c>
      <c r="C18089" t="s">
        <v>228873</v>
      </c>
      <c r="E18089" t="s">
        <v>2998</v>
      </c>
      <c r="F18089">
        <v>7400000</v>
      </c>
    </row>
    <row r="18090" spans="1:6" x14ac:dyDescent="0.25">
      <c r="A18090" t="s">
        <v>261528</v>
      </c>
      <c r="B18090" t="s">
        <v>261532</v>
      </c>
      <c r="C18090" t="s">
        <v>228873</v>
      </c>
      <c r="E18090" s="1">
        <v>40187</v>
      </c>
      <c r="F18090">
        <v>16000000</v>
      </c>
    </row>
    <row r="18091" spans="1:6" x14ac:dyDescent="0.25">
      <c r="A18091" t="s">
        <v>261530</v>
      </c>
      <c r="B18091" t="s">
        <v>261533</v>
      </c>
      <c r="C18091" t="s">
        <v>228873</v>
      </c>
      <c r="D18091" t="s">
        <v>228977</v>
      </c>
      <c r="E18091" t="s">
        <v>40923</v>
      </c>
      <c r="F18091">
        <v>30900000</v>
      </c>
    </row>
    <row r="18092" spans="1:6" x14ac:dyDescent="0.25">
      <c r="A18092" t="s">
        <v>261528</v>
      </c>
      <c r="B18092" t="s">
        <v>261534</v>
      </c>
      <c r="C18092" t="s">
        <v>228873</v>
      </c>
      <c r="E18092" t="s">
        <v>19781</v>
      </c>
      <c r="F18092">
        <v>33188333</v>
      </c>
    </row>
    <row r="18093" spans="1:6" x14ac:dyDescent="0.25">
      <c r="A18093" t="s">
        <v>261535</v>
      </c>
      <c r="B18093" t="s">
        <v>261536</v>
      </c>
      <c r="C18093" t="s">
        <v>228873</v>
      </c>
      <c r="E18093" s="1">
        <v>40920</v>
      </c>
      <c r="F18093">
        <v>1000000</v>
      </c>
    </row>
    <row r="18094" spans="1:6" x14ac:dyDescent="0.25">
      <c r="A18094" t="s">
        <v>261537</v>
      </c>
      <c r="B18094" t="s">
        <v>261538</v>
      </c>
      <c r="C18094" t="s">
        <v>228873</v>
      </c>
      <c r="E18094" t="s">
        <v>41874</v>
      </c>
      <c r="F18094">
        <v>75000000</v>
      </c>
    </row>
    <row r="18095" spans="1:6" x14ac:dyDescent="0.25">
      <c r="A18095" t="s">
        <v>261539</v>
      </c>
      <c r="B18095" t="s">
        <v>261540</v>
      </c>
      <c r="C18095" t="s">
        <v>228927</v>
      </c>
      <c r="E18095" s="1">
        <v>39825</v>
      </c>
      <c r="F18095">
        <v>2000000</v>
      </c>
    </row>
    <row r="18096" spans="1:6" x14ac:dyDescent="0.25">
      <c r="A18096" t="s">
        <v>261541</v>
      </c>
      <c r="B18096" t="s">
        <v>261542</v>
      </c>
      <c r="C18096" t="s">
        <v>228873</v>
      </c>
      <c r="E18096" t="s">
        <v>136562</v>
      </c>
      <c r="F18096">
        <v>19000000</v>
      </c>
    </row>
    <row r="18097" spans="1:6" x14ac:dyDescent="0.25">
      <c r="A18097" t="s">
        <v>261539</v>
      </c>
      <c r="B18097" t="s">
        <v>261543</v>
      </c>
      <c r="C18097" t="s">
        <v>228873</v>
      </c>
      <c r="E18097" t="s">
        <v>239448</v>
      </c>
      <c r="F18097">
        <v>20000000</v>
      </c>
    </row>
    <row r="18098" spans="1:6" x14ac:dyDescent="0.25">
      <c r="A18098" t="s">
        <v>261541</v>
      </c>
      <c r="B18098" t="s">
        <v>261544</v>
      </c>
      <c r="C18098" t="s">
        <v>228873</v>
      </c>
      <c r="D18098" t="s">
        <v>229145</v>
      </c>
      <c r="E18098" s="1">
        <v>38572</v>
      </c>
      <c r="F18098">
        <v>15000000</v>
      </c>
    </row>
    <row r="18099" spans="1:6" x14ac:dyDescent="0.25">
      <c r="A18099" t="s">
        <v>261539</v>
      </c>
      <c r="B18099" t="s">
        <v>261545</v>
      </c>
      <c r="C18099" t="s">
        <v>228873</v>
      </c>
      <c r="D18099" t="s">
        <v>228874</v>
      </c>
      <c r="E18099" s="1">
        <v>37805</v>
      </c>
      <c r="F18099">
        <v>25000000</v>
      </c>
    </row>
    <row r="18100" spans="1:6" x14ac:dyDescent="0.25">
      <c r="A18100" t="s">
        <v>261546</v>
      </c>
      <c r="B18100" t="s">
        <v>261547</v>
      </c>
      <c r="C18100" t="s">
        <v>229733</v>
      </c>
      <c r="E18100" t="s">
        <v>61714</v>
      </c>
      <c r="F18100">
        <v>150000000</v>
      </c>
    </row>
    <row r="18101" spans="1:6" x14ac:dyDescent="0.25">
      <c r="A18101" t="s">
        <v>261548</v>
      </c>
      <c r="B18101" t="s">
        <v>261549</v>
      </c>
      <c r="C18101" t="s">
        <v>229733</v>
      </c>
      <c r="E18101" s="1">
        <v>42126</v>
      </c>
      <c r="F18101">
        <v>100000000</v>
      </c>
    </row>
    <row r="18102" spans="1:6" x14ac:dyDescent="0.25">
      <c r="A18102" t="s">
        <v>261550</v>
      </c>
      <c r="B18102" t="s">
        <v>261551</v>
      </c>
      <c r="C18102" t="s">
        <v>228873</v>
      </c>
      <c r="E18102" t="s">
        <v>77532</v>
      </c>
      <c r="F18102">
        <v>1250000</v>
      </c>
    </row>
    <row r="18103" spans="1:6" x14ac:dyDescent="0.25">
      <c r="A18103" t="s">
        <v>261552</v>
      </c>
      <c r="B18103" t="s">
        <v>261553</v>
      </c>
      <c r="C18103" t="s">
        <v>228873</v>
      </c>
      <c r="D18103" t="s">
        <v>228877</v>
      </c>
      <c r="E18103" s="1">
        <v>38080</v>
      </c>
      <c r="F18103">
        <v>7000000</v>
      </c>
    </row>
    <row r="18104" spans="1:6" x14ac:dyDescent="0.25">
      <c r="A18104" t="s">
        <v>261554</v>
      </c>
      <c r="B18104" t="s">
        <v>261555</v>
      </c>
      <c r="C18104" t="s">
        <v>228880</v>
      </c>
      <c r="E18104" s="1">
        <v>42012</v>
      </c>
    </row>
    <row r="18105" spans="1:6" x14ac:dyDescent="0.25">
      <c r="A18105" t="s">
        <v>261556</v>
      </c>
      <c r="B18105" t="s">
        <v>261557</v>
      </c>
      <c r="C18105" t="s">
        <v>228889</v>
      </c>
      <c r="E18105" s="1">
        <v>41187</v>
      </c>
    </row>
    <row r="18106" spans="1:6" x14ac:dyDescent="0.25">
      <c r="A18106" t="s">
        <v>261558</v>
      </c>
      <c r="B18106" t="s">
        <v>261559</v>
      </c>
      <c r="C18106" t="s">
        <v>228873</v>
      </c>
      <c r="D18106" t="s">
        <v>228874</v>
      </c>
      <c r="E18106" t="s">
        <v>51896</v>
      </c>
      <c r="F18106">
        <v>3500000</v>
      </c>
    </row>
    <row r="18107" spans="1:6" x14ac:dyDescent="0.25">
      <c r="A18107" t="s">
        <v>261560</v>
      </c>
      <c r="B18107" t="s">
        <v>261561</v>
      </c>
      <c r="C18107" t="s">
        <v>228873</v>
      </c>
      <c r="D18107" t="s">
        <v>228877</v>
      </c>
      <c r="E18107" s="1">
        <v>40855</v>
      </c>
      <c r="F18107">
        <v>11200000</v>
      </c>
    </row>
    <row r="18108" spans="1:6" x14ac:dyDescent="0.25">
      <c r="A18108" t="s">
        <v>261562</v>
      </c>
      <c r="B18108" t="s">
        <v>261563</v>
      </c>
      <c r="C18108" t="s">
        <v>228873</v>
      </c>
      <c r="E18108" s="1">
        <v>38723</v>
      </c>
      <c r="F18108">
        <v>13660000</v>
      </c>
    </row>
    <row r="18109" spans="1:6" x14ac:dyDescent="0.25">
      <c r="A18109" t="s">
        <v>261564</v>
      </c>
      <c r="B18109" t="s">
        <v>261565</v>
      </c>
      <c r="C18109" t="s">
        <v>228873</v>
      </c>
      <c r="D18109" t="s">
        <v>228877</v>
      </c>
      <c r="E18109" s="1">
        <v>36535</v>
      </c>
      <c r="F18109">
        <v>2500000</v>
      </c>
    </row>
    <row r="18110" spans="1:6" x14ac:dyDescent="0.25">
      <c r="A18110" t="s">
        <v>261566</v>
      </c>
      <c r="B18110" t="s">
        <v>261567</v>
      </c>
      <c r="C18110" t="s">
        <v>228873</v>
      </c>
      <c r="D18110" t="s">
        <v>229145</v>
      </c>
      <c r="E18110" s="1">
        <v>39085</v>
      </c>
    </row>
    <row r="18111" spans="1:6" x14ac:dyDescent="0.25">
      <c r="A18111" t="s">
        <v>261568</v>
      </c>
      <c r="B18111" t="s">
        <v>261569</v>
      </c>
      <c r="C18111" t="s">
        <v>228873</v>
      </c>
      <c r="E18111" t="s">
        <v>30086</v>
      </c>
      <c r="F18111">
        <v>6475719</v>
      </c>
    </row>
    <row r="18112" spans="1:6" x14ac:dyDescent="0.25">
      <c r="A18112" t="s">
        <v>261570</v>
      </c>
      <c r="B18112" t="s">
        <v>261571</v>
      </c>
      <c r="C18112" t="s">
        <v>228873</v>
      </c>
      <c r="E18112" s="1">
        <v>39117</v>
      </c>
      <c r="F18112">
        <v>4500000</v>
      </c>
    </row>
    <row r="18113" spans="1:6" x14ac:dyDescent="0.25">
      <c r="A18113" t="s">
        <v>261572</v>
      </c>
      <c r="B18113" t="s">
        <v>261573</v>
      </c>
      <c r="C18113" t="s">
        <v>228873</v>
      </c>
      <c r="E18113" t="s">
        <v>241718</v>
      </c>
      <c r="F18113">
        <v>4000000</v>
      </c>
    </row>
    <row r="18114" spans="1:6" x14ac:dyDescent="0.25">
      <c r="A18114" t="s">
        <v>261574</v>
      </c>
      <c r="B18114" t="s">
        <v>261575</v>
      </c>
      <c r="C18114" t="s">
        <v>228880</v>
      </c>
      <c r="E18114" s="1">
        <v>42009</v>
      </c>
      <c r="F18114">
        <v>35000</v>
      </c>
    </row>
    <row r="18115" spans="1:6" x14ac:dyDescent="0.25">
      <c r="A18115" t="s">
        <v>261576</v>
      </c>
      <c r="B18115" t="s">
        <v>261577</v>
      </c>
      <c r="C18115" t="s">
        <v>228873</v>
      </c>
      <c r="E18115" t="s">
        <v>10063</v>
      </c>
      <c r="F18115">
        <v>210000</v>
      </c>
    </row>
    <row r="18116" spans="1:6" x14ac:dyDescent="0.25">
      <c r="A18116" t="s">
        <v>261578</v>
      </c>
      <c r="B18116" t="s">
        <v>261579</v>
      </c>
      <c r="C18116" t="s">
        <v>228889</v>
      </c>
      <c r="E18116" t="s">
        <v>251439</v>
      </c>
    </row>
    <row r="18117" spans="1:6" x14ac:dyDescent="0.25">
      <c r="A18117" t="s">
        <v>261580</v>
      </c>
      <c r="B18117" t="s">
        <v>261581</v>
      </c>
      <c r="C18117" t="s">
        <v>229045</v>
      </c>
      <c r="E18117" t="s">
        <v>43079</v>
      </c>
      <c r="F18117">
        <v>15000000</v>
      </c>
    </row>
    <row r="18118" spans="1:6" x14ac:dyDescent="0.25">
      <c r="A18118" t="s">
        <v>261582</v>
      </c>
      <c r="B18118" t="s">
        <v>261583</v>
      </c>
      <c r="C18118" t="s">
        <v>228873</v>
      </c>
      <c r="E18118" t="s">
        <v>229925</v>
      </c>
      <c r="F18118">
        <v>4400000</v>
      </c>
    </row>
    <row r="18119" spans="1:6" x14ac:dyDescent="0.25">
      <c r="A18119" t="s">
        <v>261584</v>
      </c>
      <c r="B18119" t="s">
        <v>261585</v>
      </c>
      <c r="C18119" t="s">
        <v>228873</v>
      </c>
      <c r="E18119" t="s">
        <v>1780</v>
      </c>
      <c r="F18119">
        <v>3954556</v>
      </c>
    </row>
    <row r="18120" spans="1:6" x14ac:dyDescent="0.25">
      <c r="A18120" t="s">
        <v>261586</v>
      </c>
      <c r="B18120" t="s">
        <v>261587</v>
      </c>
      <c r="C18120" t="s">
        <v>228873</v>
      </c>
      <c r="E18120" t="s">
        <v>228931</v>
      </c>
      <c r="F18120">
        <v>2576867</v>
      </c>
    </row>
    <row r="18121" spans="1:6" x14ac:dyDescent="0.25">
      <c r="A18121" t="s">
        <v>261588</v>
      </c>
      <c r="B18121" t="s">
        <v>261589</v>
      </c>
      <c r="C18121" t="s">
        <v>228873</v>
      </c>
      <c r="D18121" t="s">
        <v>229145</v>
      </c>
      <c r="E18121" s="1">
        <v>40187</v>
      </c>
      <c r="F18121">
        <v>20000000</v>
      </c>
    </row>
    <row r="18122" spans="1:6" x14ac:dyDescent="0.25">
      <c r="A18122" t="s">
        <v>261586</v>
      </c>
      <c r="B18122" t="s">
        <v>261590</v>
      </c>
      <c r="C18122" t="s">
        <v>228919</v>
      </c>
      <c r="E18122" t="s">
        <v>36209</v>
      </c>
      <c r="F18122">
        <v>39300000</v>
      </c>
    </row>
    <row r="18123" spans="1:6" x14ac:dyDescent="0.25">
      <c r="A18123" t="s">
        <v>261588</v>
      </c>
      <c r="B18123" t="s">
        <v>261591</v>
      </c>
      <c r="C18123" t="s">
        <v>228873</v>
      </c>
      <c r="E18123" s="1">
        <v>40456</v>
      </c>
      <c r="F18123">
        <v>2500000</v>
      </c>
    </row>
    <row r="18124" spans="1:6" x14ac:dyDescent="0.25">
      <c r="A18124" t="s">
        <v>261586</v>
      </c>
      <c r="B18124" t="s">
        <v>261592</v>
      </c>
      <c r="C18124" t="s">
        <v>228873</v>
      </c>
      <c r="D18124" t="s">
        <v>228977</v>
      </c>
      <c r="E18124" t="s">
        <v>44845</v>
      </c>
      <c r="F18124">
        <v>22500000</v>
      </c>
    </row>
    <row r="18125" spans="1:6" x14ac:dyDescent="0.25">
      <c r="A18125" t="s">
        <v>261588</v>
      </c>
      <c r="B18125" t="s">
        <v>261593</v>
      </c>
      <c r="C18125" t="s">
        <v>228873</v>
      </c>
      <c r="D18125" t="s">
        <v>228977</v>
      </c>
      <c r="E18125" s="1">
        <v>39149</v>
      </c>
      <c r="F18125">
        <v>10000000</v>
      </c>
    </row>
    <row r="18126" spans="1:6" x14ac:dyDescent="0.25">
      <c r="A18126" t="s">
        <v>261594</v>
      </c>
      <c r="B18126" t="s">
        <v>261595</v>
      </c>
      <c r="C18126" t="s">
        <v>228873</v>
      </c>
      <c r="D18126" t="s">
        <v>228877</v>
      </c>
      <c r="E18126" t="s">
        <v>39468</v>
      </c>
      <c r="F18126">
        <v>4000000</v>
      </c>
    </row>
    <row r="18127" spans="1:6" x14ac:dyDescent="0.25">
      <c r="A18127" t="s">
        <v>261596</v>
      </c>
      <c r="B18127" t="s">
        <v>261597</v>
      </c>
      <c r="C18127" t="s">
        <v>229045</v>
      </c>
      <c r="E18127" t="s">
        <v>47487</v>
      </c>
      <c r="F18127">
        <v>1700000</v>
      </c>
    </row>
    <row r="18128" spans="1:6" x14ac:dyDescent="0.25">
      <c r="A18128" t="s">
        <v>261598</v>
      </c>
      <c r="B18128" t="s">
        <v>261599</v>
      </c>
      <c r="C18128" t="s">
        <v>228880</v>
      </c>
      <c r="E18128" s="1">
        <v>40179</v>
      </c>
      <c r="F18128">
        <v>1350000</v>
      </c>
    </row>
    <row r="18129" spans="1:6" x14ac:dyDescent="0.25">
      <c r="A18129" t="s">
        <v>261600</v>
      </c>
      <c r="B18129" t="s">
        <v>261601</v>
      </c>
      <c r="C18129" t="s">
        <v>228873</v>
      </c>
      <c r="D18129" t="s">
        <v>228877</v>
      </c>
      <c r="E18129" s="1">
        <v>40910</v>
      </c>
      <c r="F18129">
        <v>1785780</v>
      </c>
    </row>
    <row r="18130" spans="1:6" x14ac:dyDescent="0.25">
      <c r="A18130" t="s">
        <v>261602</v>
      </c>
      <c r="B18130" t="s">
        <v>261603</v>
      </c>
      <c r="C18130" t="s">
        <v>228909</v>
      </c>
      <c r="E18130" t="s">
        <v>69624</v>
      </c>
    </row>
    <row r="18131" spans="1:6" x14ac:dyDescent="0.25">
      <c r="A18131" t="s">
        <v>261604</v>
      </c>
      <c r="B18131" t="s">
        <v>261605</v>
      </c>
      <c r="C18131" t="s">
        <v>228873</v>
      </c>
      <c r="E18131" s="1">
        <v>42221</v>
      </c>
      <c r="F18131">
        <v>680000</v>
      </c>
    </row>
    <row r="18132" spans="1:6" x14ac:dyDescent="0.25">
      <c r="A18132" t="s">
        <v>261606</v>
      </c>
      <c r="B18132" t="s">
        <v>261607</v>
      </c>
      <c r="C18132" t="s">
        <v>228873</v>
      </c>
      <c r="E18132" s="1">
        <v>41437</v>
      </c>
      <c r="F18132">
        <v>50000</v>
      </c>
    </row>
    <row r="18133" spans="1:6" x14ac:dyDescent="0.25">
      <c r="A18133" t="s">
        <v>261608</v>
      </c>
      <c r="B18133" t="s">
        <v>261609</v>
      </c>
      <c r="C18133" t="s">
        <v>228873</v>
      </c>
      <c r="D18133" t="s">
        <v>228877</v>
      </c>
      <c r="E18133" t="s">
        <v>45053</v>
      </c>
      <c r="F18133">
        <v>5000000</v>
      </c>
    </row>
    <row r="18134" spans="1:6" x14ac:dyDescent="0.25">
      <c r="A18134" t="s">
        <v>261610</v>
      </c>
      <c r="B18134" t="s">
        <v>261611</v>
      </c>
      <c r="C18134" t="s">
        <v>228873</v>
      </c>
      <c r="E18134" t="s">
        <v>94030</v>
      </c>
      <c r="F18134">
        <v>3733834</v>
      </c>
    </row>
    <row r="18135" spans="1:6" x14ac:dyDescent="0.25">
      <c r="A18135" t="s">
        <v>261612</v>
      </c>
      <c r="B18135" t="s">
        <v>261613</v>
      </c>
      <c r="C18135" t="s">
        <v>228873</v>
      </c>
      <c r="D18135" t="s">
        <v>228877</v>
      </c>
      <c r="E18135" s="1">
        <v>38353</v>
      </c>
      <c r="F18135">
        <v>2000000</v>
      </c>
    </row>
    <row r="18136" spans="1:6" x14ac:dyDescent="0.25">
      <c r="A18136" t="s">
        <v>261614</v>
      </c>
      <c r="B18136" t="s">
        <v>261615</v>
      </c>
      <c r="C18136" t="s">
        <v>228873</v>
      </c>
      <c r="D18136" t="s">
        <v>228874</v>
      </c>
      <c r="E18136" t="s">
        <v>83736</v>
      </c>
      <c r="F18136">
        <v>14200000</v>
      </c>
    </row>
    <row r="18137" spans="1:6" x14ac:dyDescent="0.25">
      <c r="A18137" t="s">
        <v>261612</v>
      </c>
      <c r="B18137" t="s">
        <v>261616</v>
      </c>
      <c r="C18137" t="s">
        <v>228873</v>
      </c>
      <c r="D18137" t="s">
        <v>229145</v>
      </c>
      <c r="E18137" t="s">
        <v>29821</v>
      </c>
      <c r="F18137">
        <v>12000000</v>
      </c>
    </row>
    <row r="18138" spans="1:6" x14ac:dyDescent="0.25">
      <c r="A18138" t="s">
        <v>261614</v>
      </c>
      <c r="B18138" t="s">
        <v>261617</v>
      </c>
      <c r="C18138" t="s">
        <v>228873</v>
      </c>
      <c r="D18138" t="s">
        <v>231418</v>
      </c>
      <c r="E18138" t="s">
        <v>204650</v>
      </c>
    </row>
    <row r="18139" spans="1:6" x14ac:dyDescent="0.25">
      <c r="A18139" t="s">
        <v>261612</v>
      </c>
      <c r="B18139" t="s">
        <v>261618</v>
      </c>
      <c r="C18139" t="s">
        <v>228873</v>
      </c>
      <c r="D18139" t="s">
        <v>228977</v>
      </c>
      <c r="E18139" t="s">
        <v>54860</v>
      </c>
      <c r="F18139">
        <v>16000000</v>
      </c>
    </row>
    <row r="18140" spans="1:6" x14ac:dyDescent="0.25">
      <c r="A18140" t="s">
        <v>261614</v>
      </c>
      <c r="B18140" t="s">
        <v>261619</v>
      </c>
      <c r="C18140" t="s">
        <v>228873</v>
      </c>
      <c r="D18140" t="s">
        <v>229206</v>
      </c>
      <c r="E18140" t="s">
        <v>19033</v>
      </c>
      <c r="F18140">
        <v>24000000</v>
      </c>
    </row>
    <row r="18141" spans="1:6" x14ac:dyDescent="0.25">
      <c r="A18141" t="s">
        <v>261620</v>
      </c>
      <c r="B18141" t="s">
        <v>261621</v>
      </c>
      <c r="C18141" t="s">
        <v>228880</v>
      </c>
      <c r="E18141" s="1">
        <v>40725</v>
      </c>
      <c r="F18141">
        <v>70000</v>
      </c>
    </row>
    <row r="18142" spans="1:6" x14ac:dyDescent="0.25">
      <c r="A18142" t="s">
        <v>261622</v>
      </c>
      <c r="B18142" t="s">
        <v>261623</v>
      </c>
      <c r="C18142" t="s">
        <v>228873</v>
      </c>
      <c r="D18142" t="s">
        <v>228874</v>
      </c>
      <c r="E18142" t="s">
        <v>256038</v>
      </c>
      <c r="F18142">
        <v>9100000</v>
      </c>
    </row>
    <row r="18143" spans="1:6" x14ac:dyDescent="0.25">
      <c r="A18143" t="s">
        <v>261624</v>
      </c>
      <c r="B18143" t="s">
        <v>261625</v>
      </c>
      <c r="C18143" t="s">
        <v>228909</v>
      </c>
      <c r="E18143" t="s">
        <v>11643</v>
      </c>
    </row>
    <row r="18144" spans="1:6" x14ac:dyDescent="0.25">
      <c r="A18144" t="s">
        <v>261626</v>
      </c>
      <c r="B18144" t="s">
        <v>261627</v>
      </c>
      <c r="C18144" t="s">
        <v>228873</v>
      </c>
      <c r="E18144" t="s">
        <v>27384</v>
      </c>
      <c r="F18144">
        <v>15000000</v>
      </c>
    </row>
    <row r="18145" spans="1:6" x14ac:dyDescent="0.25">
      <c r="A18145" t="s">
        <v>261628</v>
      </c>
      <c r="B18145" t="s">
        <v>261629</v>
      </c>
      <c r="C18145" t="s">
        <v>228873</v>
      </c>
      <c r="D18145" t="s">
        <v>228874</v>
      </c>
      <c r="E18145" t="s">
        <v>261630</v>
      </c>
      <c r="F18145">
        <v>18000000</v>
      </c>
    </row>
    <row r="18146" spans="1:6" x14ac:dyDescent="0.25">
      <c r="A18146" t="s">
        <v>261631</v>
      </c>
      <c r="B18146" t="s">
        <v>261632</v>
      </c>
      <c r="C18146" t="s">
        <v>228873</v>
      </c>
      <c r="E18146" s="1">
        <v>40761</v>
      </c>
      <c r="F18146">
        <v>900000</v>
      </c>
    </row>
    <row r="18147" spans="1:6" x14ac:dyDescent="0.25">
      <c r="A18147" t="s">
        <v>261633</v>
      </c>
      <c r="B18147" t="s">
        <v>261634</v>
      </c>
      <c r="C18147" t="s">
        <v>228880</v>
      </c>
      <c r="E18147" t="s">
        <v>48700</v>
      </c>
    </row>
    <row r="18148" spans="1:6" x14ac:dyDescent="0.25">
      <c r="A18148" t="s">
        <v>261635</v>
      </c>
      <c r="B18148" t="s">
        <v>261636</v>
      </c>
      <c r="C18148" t="s">
        <v>228873</v>
      </c>
      <c r="D18148" t="s">
        <v>228977</v>
      </c>
      <c r="E18148" s="1">
        <v>40095</v>
      </c>
      <c r="F18148">
        <v>3500000</v>
      </c>
    </row>
    <row r="18149" spans="1:6" x14ac:dyDescent="0.25">
      <c r="A18149" t="s">
        <v>261637</v>
      </c>
      <c r="B18149" t="s">
        <v>261638</v>
      </c>
      <c r="C18149" t="s">
        <v>228880</v>
      </c>
      <c r="E18149" s="1">
        <v>41761</v>
      </c>
      <c r="F18149">
        <v>2000000</v>
      </c>
    </row>
    <row r="18150" spans="1:6" x14ac:dyDescent="0.25">
      <c r="A18150" t="s">
        <v>261639</v>
      </c>
      <c r="B18150" t="s">
        <v>261640</v>
      </c>
      <c r="C18150" t="s">
        <v>228873</v>
      </c>
      <c r="E18150" t="s">
        <v>65526</v>
      </c>
      <c r="F18150">
        <v>2000000</v>
      </c>
    </row>
    <row r="18151" spans="1:6" x14ac:dyDescent="0.25">
      <c r="A18151" t="s">
        <v>261641</v>
      </c>
      <c r="B18151" t="s">
        <v>261642</v>
      </c>
      <c r="C18151" t="s">
        <v>228919</v>
      </c>
      <c r="E18151" t="s">
        <v>261643</v>
      </c>
      <c r="F18151">
        <v>168000000</v>
      </c>
    </row>
    <row r="18152" spans="1:6" x14ac:dyDescent="0.25">
      <c r="A18152" t="s">
        <v>261644</v>
      </c>
      <c r="B18152" t="s">
        <v>261645</v>
      </c>
      <c r="C18152" t="s">
        <v>228873</v>
      </c>
      <c r="D18152" t="s">
        <v>228877</v>
      </c>
      <c r="E18152" s="1">
        <v>36748</v>
      </c>
      <c r="F18152">
        <v>5000000</v>
      </c>
    </row>
    <row r="18153" spans="1:6" x14ac:dyDescent="0.25">
      <c r="A18153" t="s">
        <v>261646</v>
      </c>
      <c r="B18153" t="s">
        <v>261647</v>
      </c>
      <c r="C18153" t="s">
        <v>228873</v>
      </c>
      <c r="D18153" t="s">
        <v>228877</v>
      </c>
      <c r="E18153" s="1">
        <v>39031</v>
      </c>
      <c r="F18153">
        <v>560000</v>
      </c>
    </row>
    <row r="18154" spans="1:6" x14ac:dyDescent="0.25">
      <c r="A18154" t="s">
        <v>261648</v>
      </c>
      <c r="B18154" t="s">
        <v>261649</v>
      </c>
      <c r="C18154" t="s">
        <v>228880</v>
      </c>
      <c r="E18154" s="1">
        <v>40544</v>
      </c>
    </row>
    <row r="18155" spans="1:6" x14ac:dyDescent="0.25">
      <c r="A18155" t="s">
        <v>261650</v>
      </c>
      <c r="B18155" t="s">
        <v>261651</v>
      </c>
      <c r="C18155" t="s">
        <v>228880</v>
      </c>
      <c r="E18155" s="1">
        <v>40544</v>
      </c>
      <c r="F18155">
        <v>1500000</v>
      </c>
    </row>
    <row r="18156" spans="1:6" x14ac:dyDescent="0.25">
      <c r="A18156" t="s">
        <v>261652</v>
      </c>
      <c r="B18156" t="s">
        <v>261653</v>
      </c>
      <c r="C18156" t="s">
        <v>228873</v>
      </c>
      <c r="D18156" t="s">
        <v>228877</v>
      </c>
      <c r="E18156" s="1">
        <v>41275</v>
      </c>
      <c r="F18156">
        <v>1000000</v>
      </c>
    </row>
    <row r="18157" spans="1:6" x14ac:dyDescent="0.25">
      <c r="A18157" t="s">
        <v>261654</v>
      </c>
      <c r="B18157" t="s">
        <v>261655</v>
      </c>
      <c r="C18157" t="s">
        <v>228873</v>
      </c>
      <c r="D18157" t="s">
        <v>229206</v>
      </c>
      <c r="E18157" t="s">
        <v>6521</v>
      </c>
      <c r="F18157">
        <v>9249999</v>
      </c>
    </row>
    <row r="18158" spans="1:6" x14ac:dyDescent="0.25">
      <c r="A18158" t="s">
        <v>261656</v>
      </c>
      <c r="B18158" t="s">
        <v>261657</v>
      </c>
      <c r="C18158" t="s">
        <v>228873</v>
      </c>
      <c r="E18158" s="1">
        <v>40006</v>
      </c>
      <c r="F18158">
        <v>4000000</v>
      </c>
    </row>
    <row r="18159" spans="1:6" x14ac:dyDescent="0.25">
      <c r="A18159" t="s">
        <v>261654</v>
      </c>
      <c r="B18159" t="s">
        <v>261658</v>
      </c>
      <c r="C18159" t="s">
        <v>228873</v>
      </c>
      <c r="D18159" t="s">
        <v>231418</v>
      </c>
      <c r="E18159" t="s">
        <v>46619</v>
      </c>
      <c r="F18159">
        <v>20000000</v>
      </c>
    </row>
    <row r="18160" spans="1:6" x14ac:dyDescent="0.25">
      <c r="A18160" t="s">
        <v>261656</v>
      </c>
      <c r="B18160" t="s">
        <v>261659</v>
      </c>
      <c r="C18160" t="s">
        <v>228873</v>
      </c>
      <c r="D18160" t="s">
        <v>229145</v>
      </c>
      <c r="E18160" t="s">
        <v>20639</v>
      </c>
      <c r="F18160">
        <v>15000000</v>
      </c>
    </row>
    <row r="18161" spans="1:6" x14ac:dyDescent="0.25">
      <c r="A18161" t="s">
        <v>261654</v>
      </c>
      <c r="B18161" t="s">
        <v>261660</v>
      </c>
      <c r="C18161" t="s">
        <v>228873</v>
      </c>
      <c r="D18161" t="s">
        <v>228874</v>
      </c>
      <c r="E18161" s="1">
        <v>38718</v>
      </c>
      <c r="F18161">
        <v>27000000</v>
      </c>
    </row>
    <row r="18162" spans="1:6" x14ac:dyDescent="0.25">
      <c r="A18162" t="s">
        <v>261656</v>
      </c>
      <c r="B18162" t="s">
        <v>261661</v>
      </c>
      <c r="C18162" t="s">
        <v>228873</v>
      </c>
      <c r="D18162" t="s">
        <v>228977</v>
      </c>
      <c r="E18162" s="1">
        <v>40090</v>
      </c>
      <c r="F18162">
        <v>10000000</v>
      </c>
    </row>
    <row r="18163" spans="1:6" x14ac:dyDescent="0.25">
      <c r="A18163" t="s">
        <v>261662</v>
      </c>
      <c r="B18163" t="s">
        <v>261663</v>
      </c>
      <c r="C18163" t="s">
        <v>229045</v>
      </c>
      <c r="E18163" t="s">
        <v>122421</v>
      </c>
      <c r="F18163">
        <v>1600000</v>
      </c>
    </row>
    <row r="18164" spans="1:6" x14ac:dyDescent="0.25">
      <c r="A18164" t="s">
        <v>261664</v>
      </c>
      <c r="B18164" t="s">
        <v>261665</v>
      </c>
      <c r="C18164" t="s">
        <v>229045</v>
      </c>
      <c r="E18164" t="s">
        <v>18953</v>
      </c>
      <c r="F18164">
        <v>1500000</v>
      </c>
    </row>
    <row r="18165" spans="1:6" x14ac:dyDescent="0.25">
      <c r="A18165" t="s">
        <v>261662</v>
      </c>
      <c r="B18165" t="s">
        <v>261666</v>
      </c>
      <c r="C18165" t="s">
        <v>229045</v>
      </c>
      <c r="E18165" t="s">
        <v>20665</v>
      </c>
      <c r="F18165">
        <v>1740000</v>
      </c>
    </row>
    <row r="18166" spans="1:6" x14ac:dyDescent="0.25">
      <c r="A18166" t="s">
        <v>261667</v>
      </c>
      <c r="B18166" t="s">
        <v>261668</v>
      </c>
      <c r="C18166" t="s">
        <v>228909</v>
      </c>
      <c r="E18166" t="s">
        <v>29493</v>
      </c>
    </row>
    <row r="18167" spans="1:6" x14ac:dyDescent="0.25">
      <c r="A18167" t="s">
        <v>261669</v>
      </c>
      <c r="B18167" t="s">
        <v>261670</v>
      </c>
      <c r="C18167" t="s">
        <v>228873</v>
      </c>
      <c r="E18167" s="1">
        <v>40029</v>
      </c>
      <c r="F18167">
        <v>310000</v>
      </c>
    </row>
    <row r="18168" spans="1:6" x14ac:dyDescent="0.25">
      <c r="A18168" t="s">
        <v>261671</v>
      </c>
      <c r="B18168" t="s">
        <v>261672</v>
      </c>
      <c r="C18168" t="s">
        <v>228909</v>
      </c>
      <c r="E18168" t="s">
        <v>18105</v>
      </c>
      <c r="F18168">
        <v>390397</v>
      </c>
    </row>
    <row r="18169" spans="1:6" x14ac:dyDescent="0.25">
      <c r="A18169" t="s">
        <v>261673</v>
      </c>
      <c r="B18169" t="s">
        <v>261674</v>
      </c>
      <c r="C18169" t="s">
        <v>228909</v>
      </c>
      <c r="E18169" t="s">
        <v>109924</v>
      </c>
      <c r="F18169">
        <v>576754</v>
      </c>
    </row>
    <row r="18170" spans="1:6" x14ac:dyDescent="0.25">
      <c r="A18170" t="s">
        <v>261675</v>
      </c>
      <c r="B18170" t="s">
        <v>261676</v>
      </c>
      <c r="C18170" t="s">
        <v>228873</v>
      </c>
      <c r="E18170" t="s">
        <v>230043</v>
      </c>
      <c r="F18170">
        <v>7290000</v>
      </c>
    </row>
    <row r="18171" spans="1:6" x14ac:dyDescent="0.25">
      <c r="A18171" t="s">
        <v>261677</v>
      </c>
      <c r="B18171" t="s">
        <v>261678</v>
      </c>
      <c r="C18171" t="s">
        <v>228889</v>
      </c>
      <c r="E18171" t="s">
        <v>41827</v>
      </c>
      <c r="F18171">
        <v>26389458</v>
      </c>
    </row>
    <row r="18172" spans="1:6" x14ac:dyDescent="0.25">
      <c r="A18172" t="s">
        <v>261675</v>
      </c>
      <c r="B18172" t="s">
        <v>261679</v>
      </c>
      <c r="C18172" t="s">
        <v>228873</v>
      </c>
      <c r="D18172" t="s">
        <v>228874</v>
      </c>
      <c r="E18172" t="s">
        <v>53922</v>
      </c>
      <c r="F18172">
        <v>78382191</v>
      </c>
    </row>
    <row r="18173" spans="1:6" x14ac:dyDescent="0.25">
      <c r="A18173" t="s">
        <v>261677</v>
      </c>
      <c r="B18173" t="s">
        <v>261680</v>
      </c>
      <c r="C18173" t="s">
        <v>229045</v>
      </c>
      <c r="E18173" t="s">
        <v>235786</v>
      </c>
      <c r="F18173">
        <v>2200000</v>
      </c>
    </row>
    <row r="18174" spans="1:6" x14ac:dyDescent="0.25">
      <c r="A18174" t="s">
        <v>261675</v>
      </c>
      <c r="B18174" t="s">
        <v>261681</v>
      </c>
      <c r="C18174" t="s">
        <v>228873</v>
      </c>
      <c r="E18174" t="s">
        <v>199281</v>
      </c>
      <c r="F18174">
        <v>3740000</v>
      </c>
    </row>
    <row r="18175" spans="1:6" x14ac:dyDescent="0.25">
      <c r="A18175" t="s">
        <v>261682</v>
      </c>
      <c r="B18175" t="s">
        <v>261683</v>
      </c>
      <c r="C18175" t="s">
        <v>228927</v>
      </c>
      <c r="E18175" s="1">
        <v>42065</v>
      </c>
      <c r="F18175">
        <v>195000</v>
      </c>
    </row>
    <row r="18176" spans="1:6" x14ac:dyDescent="0.25">
      <c r="A18176" t="s">
        <v>261684</v>
      </c>
      <c r="B18176" t="s">
        <v>261685</v>
      </c>
      <c r="C18176" t="s">
        <v>228916</v>
      </c>
      <c r="E18176" s="1">
        <v>42012</v>
      </c>
    </row>
    <row r="18177" spans="1:6" x14ac:dyDescent="0.25">
      <c r="A18177" t="s">
        <v>261686</v>
      </c>
      <c r="B18177" t="s">
        <v>261687</v>
      </c>
      <c r="C18177" t="s">
        <v>228873</v>
      </c>
      <c r="E18177" t="s">
        <v>43679</v>
      </c>
      <c r="F18177">
        <v>10590250</v>
      </c>
    </row>
    <row r="18178" spans="1:6" x14ac:dyDescent="0.25">
      <c r="A18178" t="s">
        <v>261688</v>
      </c>
      <c r="B18178" t="s">
        <v>261689</v>
      </c>
      <c r="C18178" t="s">
        <v>228873</v>
      </c>
      <c r="E18178" t="s">
        <v>25364</v>
      </c>
      <c r="F18178">
        <v>5000000</v>
      </c>
    </row>
    <row r="18179" spans="1:6" x14ac:dyDescent="0.25">
      <c r="A18179" t="s">
        <v>261686</v>
      </c>
      <c r="B18179" t="s">
        <v>261690</v>
      </c>
      <c r="C18179" t="s">
        <v>228873</v>
      </c>
      <c r="E18179" t="s">
        <v>13636</v>
      </c>
      <c r="F18179">
        <v>8076155</v>
      </c>
    </row>
    <row r="18180" spans="1:6" x14ac:dyDescent="0.25">
      <c r="A18180" t="s">
        <v>261691</v>
      </c>
      <c r="B18180" t="s">
        <v>261692</v>
      </c>
      <c r="C18180" t="s">
        <v>228873</v>
      </c>
      <c r="D18180" t="s">
        <v>228877</v>
      </c>
      <c r="E18180" s="1">
        <v>41285</v>
      </c>
      <c r="F18180">
        <v>3500000</v>
      </c>
    </row>
    <row r="18181" spans="1:6" x14ac:dyDescent="0.25">
      <c r="A18181" t="s">
        <v>261693</v>
      </c>
      <c r="B18181" t="s">
        <v>261694</v>
      </c>
      <c r="C18181" t="s">
        <v>228880</v>
      </c>
      <c r="E18181" s="1">
        <v>40548</v>
      </c>
      <c r="F18181">
        <v>20000</v>
      </c>
    </row>
    <row r="18182" spans="1:6" x14ac:dyDescent="0.25">
      <c r="A18182" t="s">
        <v>261691</v>
      </c>
      <c r="B18182" t="s">
        <v>261695</v>
      </c>
      <c r="C18182" t="s">
        <v>228880</v>
      </c>
      <c r="E18182" s="1">
        <v>41219</v>
      </c>
      <c r="F18182">
        <v>2100000</v>
      </c>
    </row>
    <row r="18183" spans="1:6" x14ac:dyDescent="0.25">
      <c r="A18183" t="s">
        <v>261696</v>
      </c>
      <c r="B18183" t="s">
        <v>261697</v>
      </c>
      <c r="C18183" t="s">
        <v>228916</v>
      </c>
      <c r="E18183" t="s">
        <v>77599</v>
      </c>
      <c r="F18183">
        <v>145000</v>
      </c>
    </row>
    <row r="18184" spans="1:6" x14ac:dyDescent="0.25">
      <c r="A18184" t="s">
        <v>261698</v>
      </c>
      <c r="B18184" t="s">
        <v>261699</v>
      </c>
      <c r="C18184" t="s">
        <v>229311</v>
      </c>
      <c r="E18184" t="s">
        <v>163289</v>
      </c>
      <c r="F18184">
        <v>25000000</v>
      </c>
    </row>
    <row r="18185" spans="1:6" x14ac:dyDescent="0.25">
      <c r="A18185" t="s">
        <v>261700</v>
      </c>
      <c r="B18185" t="s">
        <v>261701</v>
      </c>
      <c r="C18185" t="s">
        <v>228873</v>
      </c>
      <c r="E18185" t="s">
        <v>93328</v>
      </c>
      <c r="F18185">
        <v>30000000</v>
      </c>
    </row>
    <row r="18186" spans="1:6" x14ac:dyDescent="0.25">
      <c r="A18186" t="s">
        <v>261698</v>
      </c>
      <c r="B18186" t="s">
        <v>261702</v>
      </c>
      <c r="C18186" t="s">
        <v>229311</v>
      </c>
      <c r="E18186" t="s">
        <v>14878</v>
      </c>
      <c r="F18186">
        <v>21000000</v>
      </c>
    </row>
    <row r="18187" spans="1:6" x14ac:dyDescent="0.25">
      <c r="A18187" t="s">
        <v>261700</v>
      </c>
      <c r="B18187" t="s">
        <v>261703</v>
      </c>
      <c r="C18187" t="s">
        <v>228927</v>
      </c>
      <c r="E18187" t="s">
        <v>33173</v>
      </c>
      <c r="F18187">
        <v>5000000</v>
      </c>
    </row>
    <row r="18188" spans="1:6" x14ac:dyDescent="0.25">
      <c r="A18188" t="s">
        <v>261698</v>
      </c>
      <c r="B18188" t="s">
        <v>261704</v>
      </c>
      <c r="C18188" t="s">
        <v>228873</v>
      </c>
      <c r="E18188" s="1">
        <v>40276</v>
      </c>
      <c r="F18188">
        <v>4060000</v>
      </c>
    </row>
    <row r="18189" spans="1:6" x14ac:dyDescent="0.25">
      <c r="A18189" t="s">
        <v>261705</v>
      </c>
      <c r="B18189" t="s">
        <v>261706</v>
      </c>
      <c r="C18189" t="s">
        <v>228880</v>
      </c>
      <c r="E18189" s="1">
        <v>41458</v>
      </c>
      <c r="F18189">
        <v>40000</v>
      </c>
    </row>
    <row r="18190" spans="1:6" x14ac:dyDescent="0.25">
      <c r="A18190" t="s">
        <v>261707</v>
      </c>
      <c r="B18190" t="s">
        <v>261708</v>
      </c>
      <c r="C18190" t="s">
        <v>229779</v>
      </c>
      <c r="E18190" s="1">
        <v>42249</v>
      </c>
      <c r="F18190">
        <v>1049789</v>
      </c>
    </row>
    <row r="18191" spans="1:6" x14ac:dyDescent="0.25">
      <c r="A18191" t="s">
        <v>261709</v>
      </c>
      <c r="B18191" t="s">
        <v>261710</v>
      </c>
      <c r="C18191" t="s">
        <v>228927</v>
      </c>
      <c r="E18191" t="s">
        <v>43044</v>
      </c>
      <c r="F18191">
        <v>1150000</v>
      </c>
    </row>
    <row r="18192" spans="1:6" x14ac:dyDescent="0.25">
      <c r="A18192" t="s">
        <v>261711</v>
      </c>
      <c r="B18192" t="s">
        <v>261712</v>
      </c>
      <c r="C18192" t="s">
        <v>228880</v>
      </c>
      <c r="E18192" t="s">
        <v>8478</v>
      </c>
    </row>
    <row r="18193" spans="1:6" x14ac:dyDescent="0.25">
      <c r="A18193" t="s">
        <v>261713</v>
      </c>
      <c r="B18193" t="s">
        <v>261714</v>
      </c>
      <c r="C18193" t="s">
        <v>228873</v>
      </c>
      <c r="D18193" t="s">
        <v>228874</v>
      </c>
      <c r="E18193" s="1">
        <v>38545</v>
      </c>
      <c r="F18193">
        <v>30000000</v>
      </c>
    </row>
    <row r="18194" spans="1:6" x14ac:dyDescent="0.25">
      <c r="A18194" t="s">
        <v>261715</v>
      </c>
      <c r="B18194" t="s">
        <v>261716</v>
      </c>
      <c r="C18194" t="s">
        <v>228873</v>
      </c>
      <c r="D18194" t="s">
        <v>228977</v>
      </c>
      <c r="E18194" s="1">
        <v>39824</v>
      </c>
      <c r="F18194">
        <v>21800000</v>
      </c>
    </row>
    <row r="18195" spans="1:6" x14ac:dyDescent="0.25">
      <c r="A18195" t="s">
        <v>261713</v>
      </c>
      <c r="B18195" t="s">
        <v>261717</v>
      </c>
      <c r="C18195" t="s">
        <v>228873</v>
      </c>
      <c r="E18195" s="1">
        <v>41126</v>
      </c>
      <c r="F18195">
        <v>10000000</v>
      </c>
    </row>
    <row r="18196" spans="1:6" x14ac:dyDescent="0.25">
      <c r="A18196" t="s">
        <v>261715</v>
      </c>
      <c r="B18196" t="s">
        <v>261718</v>
      </c>
      <c r="C18196" t="s">
        <v>229311</v>
      </c>
      <c r="E18196" t="s">
        <v>229428</v>
      </c>
      <c r="F18196">
        <v>39500000</v>
      </c>
    </row>
    <row r="18197" spans="1:6" x14ac:dyDescent="0.25">
      <c r="A18197" t="s">
        <v>261713</v>
      </c>
      <c r="B18197" t="s">
        <v>261719</v>
      </c>
      <c r="C18197" t="s">
        <v>228927</v>
      </c>
      <c r="E18197" s="1">
        <v>40552</v>
      </c>
      <c r="F18197">
        <v>250000</v>
      </c>
    </row>
    <row r="18198" spans="1:6" x14ac:dyDescent="0.25">
      <c r="A18198" t="s">
        <v>261715</v>
      </c>
      <c r="B18198" t="s">
        <v>261720</v>
      </c>
      <c r="C18198" t="s">
        <v>228927</v>
      </c>
      <c r="E18198" t="s">
        <v>55195</v>
      </c>
      <c r="F18198">
        <v>1097306</v>
      </c>
    </row>
    <row r="18199" spans="1:6" x14ac:dyDescent="0.25">
      <c r="A18199" t="s">
        <v>261713</v>
      </c>
      <c r="B18199" t="s">
        <v>261721</v>
      </c>
      <c r="C18199" t="s">
        <v>228873</v>
      </c>
      <c r="E18199" t="s">
        <v>22689</v>
      </c>
      <c r="F18199">
        <v>43000000</v>
      </c>
    </row>
    <row r="18200" spans="1:6" x14ac:dyDescent="0.25">
      <c r="A18200" t="s">
        <v>261715</v>
      </c>
      <c r="B18200" t="s">
        <v>261722</v>
      </c>
      <c r="C18200" t="s">
        <v>228927</v>
      </c>
      <c r="E18200" s="1">
        <v>40492</v>
      </c>
      <c r="F18200">
        <v>2500000</v>
      </c>
    </row>
    <row r="18201" spans="1:6" x14ac:dyDescent="0.25">
      <c r="A18201" t="s">
        <v>261713</v>
      </c>
      <c r="B18201" t="s">
        <v>261723</v>
      </c>
      <c r="C18201" t="s">
        <v>228927</v>
      </c>
      <c r="E18201" t="s">
        <v>71379</v>
      </c>
      <c r="F18201">
        <v>400000</v>
      </c>
    </row>
    <row r="18202" spans="1:6" x14ac:dyDescent="0.25">
      <c r="A18202" t="s">
        <v>261715</v>
      </c>
      <c r="B18202" t="s">
        <v>261724</v>
      </c>
      <c r="C18202" t="s">
        <v>228927</v>
      </c>
      <c r="E18202" t="s">
        <v>58348</v>
      </c>
      <c r="F18202">
        <v>500000</v>
      </c>
    </row>
    <row r="18203" spans="1:6" x14ac:dyDescent="0.25">
      <c r="A18203" t="s">
        <v>261713</v>
      </c>
      <c r="B18203" t="s">
        <v>261725</v>
      </c>
      <c r="C18203" t="s">
        <v>228927</v>
      </c>
      <c r="E18203" t="s">
        <v>45874</v>
      </c>
      <c r="F18203">
        <v>3500000</v>
      </c>
    </row>
    <row r="18204" spans="1:6" x14ac:dyDescent="0.25">
      <c r="A18204" t="s">
        <v>261715</v>
      </c>
      <c r="B18204" t="s">
        <v>261726</v>
      </c>
      <c r="C18204" t="s">
        <v>228873</v>
      </c>
      <c r="E18204" s="1">
        <v>41126</v>
      </c>
      <c r="F18204">
        <v>19466190</v>
      </c>
    </row>
    <row r="18205" spans="1:6" x14ac:dyDescent="0.25">
      <c r="A18205" t="s">
        <v>261727</v>
      </c>
      <c r="B18205" t="s">
        <v>261728</v>
      </c>
      <c r="C18205" t="s">
        <v>228880</v>
      </c>
      <c r="E18205" s="1">
        <v>41337</v>
      </c>
      <c r="F18205">
        <v>23693</v>
      </c>
    </row>
    <row r="18206" spans="1:6" x14ac:dyDescent="0.25">
      <c r="A18206" t="s">
        <v>261729</v>
      </c>
      <c r="B18206" t="s">
        <v>261730</v>
      </c>
      <c r="C18206" t="s">
        <v>228873</v>
      </c>
      <c r="E18206" t="s">
        <v>104931</v>
      </c>
      <c r="F18206">
        <v>475000</v>
      </c>
    </row>
    <row r="18207" spans="1:6" x14ac:dyDescent="0.25">
      <c r="A18207" t="s">
        <v>261731</v>
      </c>
      <c r="B18207" t="s">
        <v>261732</v>
      </c>
      <c r="C18207" t="s">
        <v>228880</v>
      </c>
      <c r="E18207" s="1">
        <v>41640</v>
      </c>
      <c r="F18207">
        <v>50000</v>
      </c>
    </row>
    <row r="18208" spans="1:6" x14ac:dyDescent="0.25">
      <c r="A18208" t="s">
        <v>261733</v>
      </c>
      <c r="B18208" t="s">
        <v>261734</v>
      </c>
      <c r="C18208" t="s">
        <v>228880</v>
      </c>
      <c r="E18208" t="s">
        <v>25974</v>
      </c>
      <c r="F18208">
        <v>250000</v>
      </c>
    </row>
    <row r="18209" spans="1:6" x14ac:dyDescent="0.25">
      <c r="A18209" t="s">
        <v>261731</v>
      </c>
      <c r="B18209" t="s">
        <v>261735</v>
      </c>
      <c r="C18209" t="s">
        <v>228880</v>
      </c>
      <c r="E18209" t="s">
        <v>69624</v>
      </c>
      <c r="F18209">
        <v>100000</v>
      </c>
    </row>
    <row r="18210" spans="1:6" x14ac:dyDescent="0.25">
      <c r="A18210" t="s">
        <v>261733</v>
      </c>
      <c r="B18210" t="s">
        <v>261736</v>
      </c>
      <c r="C18210" t="s">
        <v>228943</v>
      </c>
      <c r="E18210" s="1">
        <v>40915</v>
      </c>
      <c r="F18210">
        <v>100000</v>
      </c>
    </row>
    <row r="18211" spans="1:6" x14ac:dyDescent="0.25">
      <c r="A18211" t="s">
        <v>261731</v>
      </c>
      <c r="B18211" t="s">
        <v>261737</v>
      </c>
      <c r="C18211" t="s">
        <v>228880</v>
      </c>
      <c r="E18211" s="1">
        <v>40188</v>
      </c>
      <c r="F18211">
        <v>40000</v>
      </c>
    </row>
    <row r="18212" spans="1:6" x14ac:dyDescent="0.25">
      <c r="A18212" t="s">
        <v>261738</v>
      </c>
      <c r="B18212" t="s">
        <v>261739</v>
      </c>
      <c r="C18212" t="s">
        <v>228927</v>
      </c>
      <c r="E18212" t="s">
        <v>73256</v>
      </c>
      <c r="F18212">
        <v>500000</v>
      </c>
    </row>
    <row r="18213" spans="1:6" x14ac:dyDescent="0.25">
      <c r="A18213" t="s">
        <v>261740</v>
      </c>
      <c r="B18213" t="s">
        <v>261741</v>
      </c>
      <c r="C18213" t="s">
        <v>228873</v>
      </c>
      <c r="E18213" t="s">
        <v>235974</v>
      </c>
      <c r="F18213">
        <v>9540000</v>
      </c>
    </row>
    <row r="18214" spans="1:6" x14ac:dyDescent="0.25">
      <c r="A18214" t="s">
        <v>261742</v>
      </c>
      <c r="B18214" t="s">
        <v>261743</v>
      </c>
      <c r="C18214" t="s">
        <v>228873</v>
      </c>
      <c r="E18214" t="s">
        <v>151514</v>
      </c>
      <c r="F18214">
        <v>1000000</v>
      </c>
    </row>
    <row r="18215" spans="1:6" x14ac:dyDescent="0.25">
      <c r="A18215" t="s">
        <v>261744</v>
      </c>
      <c r="B18215" t="s">
        <v>261745</v>
      </c>
      <c r="C18215" t="s">
        <v>228880</v>
      </c>
      <c r="E18215" t="s">
        <v>17375</v>
      </c>
      <c r="F18215">
        <v>100000</v>
      </c>
    </row>
    <row r="18216" spans="1:6" x14ac:dyDescent="0.25">
      <c r="A18216" t="s">
        <v>261746</v>
      </c>
      <c r="B18216" t="s">
        <v>261747</v>
      </c>
      <c r="C18216" t="s">
        <v>229045</v>
      </c>
      <c r="E18216" s="1">
        <v>41760</v>
      </c>
      <c r="F18216">
        <v>71000</v>
      </c>
    </row>
    <row r="18217" spans="1:6" x14ac:dyDescent="0.25">
      <c r="A18217" t="s">
        <v>261744</v>
      </c>
      <c r="B18217" t="s">
        <v>261748</v>
      </c>
      <c r="C18217" t="s">
        <v>228916</v>
      </c>
      <c r="E18217" s="1">
        <v>42036</v>
      </c>
      <c r="F18217">
        <v>100000</v>
      </c>
    </row>
    <row r="18218" spans="1:6" x14ac:dyDescent="0.25">
      <c r="A18218" t="s">
        <v>261746</v>
      </c>
      <c r="B18218" t="s">
        <v>261749</v>
      </c>
      <c r="C18218" t="s">
        <v>228916</v>
      </c>
      <c r="E18218" s="1">
        <v>42223</v>
      </c>
      <c r="F18218">
        <v>125000</v>
      </c>
    </row>
    <row r="18219" spans="1:6" x14ac:dyDescent="0.25">
      <c r="A18219" t="s">
        <v>261750</v>
      </c>
      <c r="B18219" t="s">
        <v>261751</v>
      </c>
      <c r="C18219" t="s">
        <v>228873</v>
      </c>
      <c r="E18219" t="s">
        <v>133245</v>
      </c>
      <c r="F18219">
        <v>11051860</v>
      </c>
    </row>
    <row r="18220" spans="1:6" x14ac:dyDescent="0.25">
      <c r="A18220" t="s">
        <v>261752</v>
      </c>
      <c r="B18220" t="s">
        <v>261753</v>
      </c>
      <c r="C18220" t="s">
        <v>228873</v>
      </c>
      <c r="E18220" s="1">
        <v>41250</v>
      </c>
      <c r="F18220">
        <v>115819</v>
      </c>
    </row>
    <row r="18221" spans="1:6" x14ac:dyDescent="0.25">
      <c r="A18221" t="s">
        <v>261754</v>
      </c>
      <c r="B18221" t="s">
        <v>261755</v>
      </c>
      <c r="C18221" t="s">
        <v>228873</v>
      </c>
      <c r="D18221" t="s">
        <v>228877</v>
      </c>
      <c r="E18221" t="s">
        <v>76927</v>
      </c>
      <c r="F18221">
        <v>5250000</v>
      </c>
    </row>
    <row r="18222" spans="1:6" x14ac:dyDescent="0.25">
      <c r="A18222" t="s">
        <v>261756</v>
      </c>
      <c r="B18222" t="s">
        <v>261757</v>
      </c>
      <c r="C18222" t="s">
        <v>228873</v>
      </c>
      <c r="E18222" t="s">
        <v>167558</v>
      </c>
      <c r="F18222">
        <v>6515581</v>
      </c>
    </row>
    <row r="18223" spans="1:6" x14ac:dyDescent="0.25">
      <c r="A18223" t="s">
        <v>261758</v>
      </c>
      <c r="B18223" t="s">
        <v>261759</v>
      </c>
      <c r="C18223" t="s">
        <v>228927</v>
      </c>
      <c r="E18223" s="1">
        <v>40698</v>
      </c>
      <c r="F18223">
        <v>1066838</v>
      </c>
    </row>
    <row r="18224" spans="1:6" x14ac:dyDescent="0.25">
      <c r="A18224" t="s">
        <v>261760</v>
      </c>
      <c r="B18224" t="s">
        <v>261761</v>
      </c>
      <c r="C18224" t="s">
        <v>228873</v>
      </c>
      <c r="E18224" s="1">
        <v>40279</v>
      </c>
      <c r="F18224">
        <v>6518637</v>
      </c>
    </row>
    <row r="18225" spans="1:6" x14ac:dyDescent="0.25">
      <c r="A18225" t="s">
        <v>261762</v>
      </c>
      <c r="B18225" t="s">
        <v>261763</v>
      </c>
      <c r="C18225" t="s">
        <v>228873</v>
      </c>
      <c r="E18225" s="1">
        <v>41187</v>
      </c>
      <c r="F18225">
        <v>1000000</v>
      </c>
    </row>
    <row r="18226" spans="1:6" x14ac:dyDescent="0.25">
      <c r="A18226" t="s">
        <v>261764</v>
      </c>
      <c r="B18226" t="s">
        <v>261765</v>
      </c>
      <c r="C18226" t="s">
        <v>228873</v>
      </c>
      <c r="E18226" s="1">
        <v>40513</v>
      </c>
      <c r="F18226">
        <v>600000</v>
      </c>
    </row>
    <row r="18227" spans="1:6" x14ac:dyDescent="0.25">
      <c r="A18227" t="s">
        <v>261766</v>
      </c>
      <c r="B18227" t="s">
        <v>261767</v>
      </c>
      <c r="C18227" t="s">
        <v>228873</v>
      </c>
      <c r="D18227" t="s">
        <v>228877</v>
      </c>
      <c r="E18227" t="s">
        <v>90398</v>
      </c>
      <c r="F18227">
        <v>3150000</v>
      </c>
    </row>
    <row r="18228" spans="1:6" x14ac:dyDescent="0.25">
      <c r="A18228" t="s">
        <v>261768</v>
      </c>
      <c r="B18228" t="s">
        <v>261769</v>
      </c>
      <c r="C18228" t="s">
        <v>228873</v>
      </c>
      <c r="E18228" t="s">
        <v>20317</v>
      </c>
      <c r="F18228">
        <v>2000000</v>
      </c>
    </row>
    <row r="18229" spans="1:6" x14ac:dyDescent="0.25">
      <c r="A18229" t="s">
        <v>261770</v>
      </c>
      <c r="B18229" t="s">
        <v>261771</v>
      </c>
      <c r="C18229" t="s">
        <v>228927</v>
      </c>
      <c r="E18229" t="s">
        <v>5373</v>
      </c>
      <c r="F18229">
        <v>617500</v>
      </c>
    </row>
    <row r="18230" spans="1:6" x14ac:dyDescent="0.25">
      <c r="A18230" t="s">
        <v>261772</v>
      </c>
      <c r="B18230" t="s">
        <v>261773</v>
      </c>
      <c r="C18230" t="s">
        <v>228927</v>
      </c>
      <c r="E18230" s="1">
        <v>40423</v>
      </c>
      <c r="F18230">
        <v>2720985</v>
      </c>
    </row>
    <row r="18231" spans="1:6" x14ac:dyDescent="0.25">
      <c r="A18231" t="s">
        <v>261770</v>
      </c>
      <c r="B18231" t="s">
        <v>261774</v>
      </c>
      <c r="C18231" t="s">
        <v>229311</v>
      </c>
      <c r="E18231" s="1">
        <v>40706</v>
      </c>
    </row>
    <row r="18232" spans="1:6" x14ac:dyDescent="0.25">
      <c r="A18232" t="s">
        <v>261772</v>
      </c>
      <c r="B18232" t="s">
        <v>261775</v>
      </c>
      <c r="C18232" t="s">
        <v>229311</v>
      </c>
      <c r="E18232" s="1">
        <v>42045</v>
      </c>
      <c r="F18232">
        <v>3300000</v>
      </c>
    </row>
    <row r="18233" spans="1:6" x14ac:dyDescent="0.25">
      <c r="A18233" t="s">
        <v>261770</v>
      </c>
      <c r="B18233" t="s">
        <v>261776</v>
      </c>
      <c r="C18233" t="s">
        <v>228919</v>
      </c>
      <c r="E18233" s="1">
        <v>39661</v>
      </c>
      <c r="F18233">
        <v>13000000</v>
      </c>
    </row>
    <row r="18234" spans="1:6" x14ac:dyDescent="0.25">
      <c r="A18234" t="s">
        <v>261777</v>
      </c>
      <c r="B18234" t="s">
        <v>261778</v>
      </c>
      <c r="C18234" t="s">
        <v>228873</v>
      </c>
      <c r="D18234" t="s">
        <v>228977</v>
      </c>
      <c r="E18234" s="1">
        <v>38358</v>
      </c>
      <c r="F18234">
        <v>6913608</v>
      </c>
    </row>
    <row r="18235" spans="1:6" x14ac:dyDescent="0.25">
      <c r="A18235" t="s">
        <v>261779</v>
      </c>
      <c r="B18235" t="s">
        <v>261780</v>
      </c>
      <c r="C18235" t="s">
        <v>228873</v>
      </c>
      <c r="D18235" t="s">
        <v>228874</v>
      </c>
      <c r="E18235" s="1">
        <v>37261</v>
      </c>
      <c r="F18235">
        <v>7223476</v>
      </c>
    </row>
    <row r="18236" spans="1:6" x14ac:dyDescent="0.25">
      <c r="A18236" t="s">
        <v>261777</v>
      </c>
      <c r="B18236" t="s">
        <v>261781</v>
      </c>
      <c r="C18236" t="s">
        <v>228873</v>
      </c>
      <c r="D18236" t="s">
        <v>228877</v>
      </c>
      <c r="E18236" s="1">
        <v>36536</v>
      </c>
      <c r="F18236">
        <v>3230202</v>
      </c>
    </row>
    <row r="18237" spans="1:6" x14ac:dyDescent="0.25">
      <c r="A18237" t="s">
        <v>261782</v>
      </c>
      <c r="B18237" t="s">
        <v>261783</v>
      </c>
      <c r="C18237" t="s">
        <v>228873</v>
      </c>
      <c r="D18237" t="s">
        <v>228874</v>
      </c>
      <c r="E18237" t="s">
        <v>237947</v>
      </c>
      <c r="F18237">
        <v>7012307</v>
      </c>
    </row>
    <row r="18238" spans="1:6" x14ac:dyDescent="0.25">
      <c r="A18238" t="s">
        <v>261784</v>
      </c>
      <c r="B18238" t="s">
        <v>261785</v>
      </c>
      <c r="C18238" t="s">
        <v>228873</v>
      </c>
      <c r="E18238" t="s">
        <v>1594</v>
      </c>
      <c r="F18238">
        <v>2000000</v>
      </c>
    </row>
    <row r="18239" spans="1:6" x14ac:dyDescent="0.25">
      <c r="A18239" t="s">
        <v>261786</v>
      </c>
      <c r="B18239" t="s">
        <v>261787</v>
      </c>
      <c r="C18239" t="s">
        <v>228873</v>
      </c>
      <c r="E18239" t="s">
        <v>57079</v>
      </c>
      <c r="F18239">
        <v>9200000</v>
      </c>
    </row>
    <row r="18240" spans="1:6" x14ac:dyDescent="0.25">
      <c r="A18240" t="s">
        <v>261788</v>
      </c>
      <c r="B18240" t="s">
        <v>261789</v>
      </c>
      <c r="C18240" t="s">
        <v>229045</v>
      </c>
      <c r="E18240" s="1">
        <v>41952</v>
      </c>
      <c r="F18240">
        <v>47500000</v>
      </c>
    </row>
    <row r="18241" spans="1:6" x14ac:dyDescent="0.25">
      <c r="A18241" t="s">
        <v>261790</v>
      </c>
      <c r="B18241" t="s">
        <v>261791</v>
      </c>
      <c r="C18241" t="s">
        <v>228927</v>
      </c>
      <c r="E18241" t="s">
        <v>71125</v>
      </c>
      <c r="F18241">
        <v>800000</v>
      </c>
    </row>
    <row r="18242" spans="1:6" x14ac:dyDescent="0.25">
      <c r="A18242" t="s">
        <v>261788</v>
      </c>
      <c r="B18242" t="s">
        <v>261792</v>
      </c>
      <c r="C18242" t="s">
        <v>228927</v>
      </c>
      <c r="E18242" t="s">
        <v>26889</v>
      </c>
      <c r="F18242">
        <v>2190000</v>
      </c>
    </row>
    <row r="18243" spans="1:6" x14ac:dyDescent="0.25">
      <c r="A18243" t="s">
        <v>261790</v>
      </c>
      <c r="B18243" t="s">
        <v>261793</v>
      </c>
      <c r="C18243" t="s">
        <v>228873</v>
      </c>
      <c r="D18243" t="s">
        <v>228874</v>
      </c>
      <c r="E18243" t="s">
        <v>94238</v>
      </c>
      <c r="F18243">
        <v>4400000</v>
      </c>
    </row>
    <row r="18244" spans="1:6" x14ac:dyDescent="0.25">
      <c r="A18244" t="s">
        <v>261788</v>
      </c>
      <c r="B18244" t="s">
        <v>261794</v>
      </c>
      <c r="C18244" t="s">
        <v>228873</v>
      </c>
      <c r="E18244" s="1">
        <v>40453</v>
      </c>
      <c r="F18244">
        <v>4537908</v>
      </c>
    </row>
    <row r="18245" spans="1:6" x14ac:dyDescent="0.25">
      <c r="A18245" t="s">
        <v>261790</v>
      </c>
      <c r="B18245" t="s">
        <v>261795</v>
      </c>
      <c r="C18245" t="s">
        <v>228873</v>
      </c>
      <c r="E18245" t="s">
        <v>47767</v>
      </c>
      <c r="F18245">
        <v>2094341</v>
      </c>
    </row>
    <row r="18246" spans="1:6" x14ac:dyDescent="0.25">
      <c r="A18246" t="s">
        <v>261788</v>
      </c>
      <c r="B18246" t="s">
        <v>261796</v>
      </c>
      <c r="C18246" t="s">
        <v>228873</v>
      </c>
      <c r="E18246" t="s">
        <v>96636</v>
      </c>
      <c r="F18246">
        <v>2022678</v>
      </c>
    </row>
    <row r="18247" spans="1:6" x14ac:dyDescent="0.25">
      <c r="A18247" t="s">
        <v>261790</v>
      </c>
      <c r="B18247" t="s">
        <v>261797</v>
      </c>
      <c r="C18247" t="s">
        <v>228873</v>
      </c>
      <c r="D18247" t="s">
        <v>228874</v>
      </c>
      <c r="E18247" s="1">
        <v>38661</v>
      </c>
      <c r="F18247">
        <v>16000000</v>
      </c>
    </row>
    <row r="18248" spans="1:6" x14ac:dyDescent="0.25">
      <c r="A18248" t="s">
        <v>261788</v>
      </c>
      <c r="B18248" t="s">
        <v>261798</v>
      </c>
      <c r="C18248" t="s">
        <v>229045</v>
      </c>
      <c r="E18248" t="s">
        <v>23714</v>
      </c>
      <c r="F18248">
        <v>16700000</v>
      </c>
    </row>
    <row r="18249" spans="1:6" x14ac:dyDescent="0.25">
      <c r="A18249" t="s">
        <v>261799</v>
      </c>
      <c r="B18249" t="s">
        <v>261800</v>
      </c>
      <c r="C18249" t="s">
        <v>228873</v>
      </c>
      <c r="E18249" s="1">
        <v>40878</v>
      </c>
      <c r="F18249">
        <v>8000000</v>
      </c>
    </row>
    <row r="18250" spans="1:6" x14ac:dyDescent="0.25">
      <c r="A18250" t="s">
        <v>261801</v>
      </c>
      <c r="B18250" t="s">
        <v>261802</v>
      </c>
      <c r="C18250" t="s">
        <v>228873</v>
      </c>
      <c r="E18250" s="1">
        <v>41365</v>
      </c>
      <c r="F18250">
        <v>6424979</v>
      </c>
    </row>
    <row r="18251" spans="1:6" x14ac:dyDescent="0.25">
      <c r="A18251" t="s">
        <v>261799</v>
      </c>
      <c r="B18251" t="s">
        <v>261803</v>
      </c>
      <c r="C18251" t="s">
        <v>228873</v>
      </c>
      <c r="D18251" t="s">
        <v>229145</v>
      </c>
      <c r="E18251" t="s">
        <v>164806</v>
      </c>
      <c r="F18251">
        <v>30000000</v>
      </c>
    </row>
    <row r="18252" spans="1:6" x14ac:dyDescent="0.25">
      <c r="A18252" t="s">
        <v>261804</v>
      </c>
      <c r="B18252" t="s">
        <v>261805</v>
      </c>
      <c r="C18252" t="s">
        <v>228873</v>
      </c>
      <c r="D18252" t="s">
        <v>228874</v>
      </c>
      <c r="E18252" s="1">
        <v>40128</v>
      </c>
      <c r="F18252">
        <v>40599900</v>
      </c>
    </row>
    <row r="18253" spans="1:6" x14ac:dyDescent="0.25">
      <c r="A18253" t="s">
        <v>261806</v>
      </c>
      <c r="B18253" t="s">
        <v>261807</v>
      </c>
      <c r="C18253" t="s">
        <v>228873</v>
      </c>
      <c r="D18253" t="s">
        <v>228977</v>
      </c>
      <c r="E18253" t="s">
        <v>62472</v>
      </c>
      <c r="F18253">
        <v>37700000</v>
      </c>
    </row>
    <row r="18254" spans="1:6" x14ac:dyDescent="0.25">
      <c r="A18254" t="s">
        <v>261804</v>
      </c>
      <c r="B18254" t="s">
        <v>261808</v>
      </c>
      <c r="C18254" t="s">
        <v>228873</v>
      </c>
      <c r="D18254" t="s">
        <v>228874</v>
      </c>
      <c r="E18254" s="1">
        <v>39091</v>
      </c>
      <c r="F18254">
        <v>37125841</v>
      </c>
    </row>
    <row r="18255" spans="1:6" x14ac:dyDescent="0.25">
      <c r="A18255" t="s">
        <v>261809</v>
      </c>
      <c r="B18255" t="s">
        <v>261810</v>
      </c>
      <c r="C18255" t="s">
        <v>228873</v>
      </c>
      <c r="E18255" s="1">
        <v>38725</v>
      </c>
    </row>
    <row r="18256" spans="1:6" x14ac:dyDescent="0.25">
      <c r="A18256" t="s">
        <v>261811</v>
      </c>
      <c r="B18256" t="s">
        <v>261812</v>
      </c>
      <c r="C18256" t="s">
        <v>228873</v>
      </c>
      <c r="E18256" t="s">
        <v>236901</v>
      </c>
      <c r="F18256">
        <v>5700000</v>
      </c>
    </row>
    <row r="18257" spans="1:6" x14ac:dyDescent="0.25">
      <c r="A18257" t="s">
        <v>261813</v>
      </c>
      <c r="B18257" t="s">
        <v>261814</v>
      </c>
      <c r="C18257" t="s">
        <v>228889</v>
      </c>
      <c r="E18257" s="1">
        <v>40179</v>
      </c>
      <c r="F18257">
        <v>249465225</v>
      </c>
    </row>
    <row r="18258" spans="1:6" x14ac:dyDescent="0.25">
      <c r="A18258" t="s">
        <v>261815</v>
      </c>
      <c r="B18258" t="s">
        <v>261816</v>
      </c>
      <c r="C18258" t="s">
        <v>229311</v>
      </c>
      <c r="E18258" s="1">
        <v>37622</v>
      </c>
      <c r="F18258">
        <v>40000000</v>
      </c>
    </row>
    <row r="18259" spans="1:6" x14ac:dyDescent="0.25">
      <c r="A18259" t="s">
        <v>261817</v>
      </c>
      <c r="B18259" t="s">
        <v>261818</v>
      </c>
      <c r="C18259" t="s">
        <v>228873</v>
      </c>
      <c r="D18259" t="s">
        <v>228874</v>
      </c>
      <c r="E18259" s="1">
        <v>38997</v>
      </c>
      <c r="F18259">
        <v>10000000</v>
      </c>
    </row>
    <row r="18260" spans="1:6" x14ac:dyDescent="0.25">
      <c r="A18260" t="s">
        <v>261819</v>
      </c>
      <c r="B18260" t="s">
        <v>261820</v>
      </c>
      <c r="C18260" t="s">
        <v>228873</v>
      </c>
      <c r="D18260" t="s">
        <v>228977</v>
      </c>
      <c r="E18260" s="1">
        <v>39723</v>
      </c>
      <c r="F18260">
        <v>12000000</v>
      </c>
    </row>
    <row r="18261" spans="1:6" x14ac:dyDescent="0.25">
      <c r="A18261" t="s">
        <v>261817</v>
      </c>
      <c r="B18261" t="s">
        <v>261821</v>
      </c>
      <c r="C18261" t="s">
        <v>228873</v>
      </c>
      <c r="D18261" t="s">
        <v>228877</v>
      </c>
      <c r="E18261" s="1">
        <v>38353</v>
      </c>
      <c r="F18261">
        <v>4000000</v>
      </c>
    </row>
    <row r="18262" spans="1:6" x14ac:dyDescent="0.25">
      <c r="A18262" t="s">
        <v>261822</v>
      </c>
      <c r="B18262" t="s">
        <v>261823</v>
      </c>
      <c r="C18262" t="s">
        <v>228873</v>
      </c>
      <c r="E18262" t="s">
        <v>233109</v>
      </c>
      <c r="F18262">
        <v>5625000</v>
      </c>
    </row>
    <row r="18263" spans="1:6" x14ac:dyDescent="0.25">
      <c r="A18263" t="s">
        <v>261824</v>
      </c>
      <c r="B18263" t="s">
        <v>261825</v>
      </c>
      <c r="C18263" t="s">
        <v>228873</v>
      </c>
      <c r="D18263" t="s">
        <v>228977</v>
      </c>
      <c r="E18263" t="s">
        <v>16126</v>
      </c>
      <c r="F18263">
        <v>32000000</v>
      </c>
    </row>
    <row r="18264" spans="1:6" x14ac:dyDescent="0.25">
      <c r="A18264" t="s">
        <v>261822</v>
      </c>
      <c r="B18264" t="s">
        <v>261826</v>
      </c>
      <c r="C18264" t="s">
        <v>228873</v>
      </c>
      <c r="E18264" t="s">
        <v>91166</v>
      </c>
      <c r="F18264">
        <v>24500000</v>
      </c>
    </row>
    <row r="18265" spans="1:6" x14ac:dyDescent="0.25">
      <c r="A18265" t="s">
        <v>261827</v>
      </c>
      <c r="B18265" t="s">
        <v>261828</v>
      </c>
      <c r="C18265" t="s">
        <v>228873</v>
      </c>
      <c r="D18265" t="s">
        <v>228877</v>
      </c>
      <c r="E18265" s="1">
        <v>39089</v>
      </c>
    </row>
    <row r="18266" spans="1:6" x14ac:dyDescent="0.25">
      <c r="A18266" t="s">
        <v>261829</v>
      </c>
      <c r="B18266" t="s">
        <v>261830</v>
      </c>
      <c r="C18266" t="s">
        <v>228880</v>
      </c>
      <c r="E18266" t="s">
        <v>234066</v>
      </c>
      <c r="F18266">
        <v>1047628</v>
      </c>
    </row>
    <row r="18267" spans="1:6" x14ac:dyDescent="0.25">
      <c r="A18267" t="s">
        <v>261831</v>
      </c>
      <c r="B18267" t="s">
        <v>261832</v>
      </c>
      <c r="C18267" t="s">
        <v>228873</v>
      </c>
      <c r="E18267" s="1">
        <v>40551</v>
      </c>
      <c r="F18267">
        <v>1000000</v>
      </c>
    </row>
    <row r="18268" spans="1:6" x14ac:dyDescent="0.25">
      <c r="A18268" t="s">
        <v>261833</v>
      </c>
      <c r="B18268" t="s">
        <v>261834</v>
      </c>
      <c r="C18268" t="s">
        <v>228873</v>
      </c>
      <c r="D18268" t="s">
        <v>228877</v>
      </c>
      <c r="E18268" t="s">
        <v>241398</v>
      </c>
      <c r="F18268">
        <v>1000000</v>
      </c>
    </row>
    <row r="18269" spans="1:6" x14ac:dyDescent="0.25">
      <c r="A18269" t="s">
        <v>261835</v>
      </c>
      <c r="B18269" t="s">
        <v>261836</v>
      </c>
      <c r="C18269" t="s">
        <v>228873</v>
      </c>
      <c r="D18269" t="s">
        <v>228877</v>
      </c>
      <c r="E18269" s="1">
        <v>41280</v>
      </c>
      <c r="F18269">
        <v>5000000</v>
      </c>
    </row>
    <row r="18270" spans="1:6" x14ac:dyDescent="0.25">
      <c r="A18270" t="s">
        <v>261837</v>
      </c>
      <c r="B18270" t="s">
        <v>261838</v>
      </c>
      <c r="C18270" t="s">
        <v>228873</v>
      </c>
      <c r="D18270" t="s">
        <v>228874</v>
      </c>
      <c r="E18270" t="s">
        <v>250749</v>
      </c>
      <c r="F18270">
        <v>2000000</v>
      </c>
    </row>
    <row r="18271" spans="1:6" x14ac:dyDescent="0.25">
      <c r="A18271" t="s">
        <v>261839</v>
      </c>
      <c r="B18271" t="s">
        <v>261840</v>
      </c>
      <c r="C18271" t="s">
        <v>228880</v>
      </c>
      <c r="E18271" s="1">
        <v>41280</v>
      </c>
    </row>
    <row r="18272" spans="1:6" x14ac:dyDescent="0.25">
      <c r="A18272" t="s">
        <v>261841</v>
      </c>
      <c r="B18272" t="s">
        <v>261842</v>
      </c>
      <c r="C18272" t="s">
        <v>228873</v>
      </c>
      <c r="D18272" t="s">
        <v>228874</v>
      </c>
      <c r="E18272" s="1">
        <v>40635</v>
      </c>
      <c r="F18272">
        <v>48268413</v>
      </c>
    </row>
    <row r="18273" spans="1:6" x14ac:dyDescent="0.25">
      <c r="A18273" t="s">
        <v>261843</v>
      </c>
      <c r="B18273" t="s">
        <v>261844</v>
      </c>
      <c r="C18273" t="s">
        <v>228873</v>
      </c>
      <c r="E18273" s="1">
        <v>41645</v>
      </c>
    </row>
    <row r="18274" spans="1:6" x14ac:dyDescent="0.25">
      <c r="A18274" t="s">
        <v>261845</v>
      </c>
      <c r="B18274" t="s">
        <v>261846</v>
      </c>
      <c r="C18274" t="s">
        <v>228943</v>
      </c>
      <c r="E18274" s="1">
        <v>39448</v>
      </c>
      <c r="F18274">
        <v>750000</v>
      </c>
    </row>
    <row r="18275" spans="1:6" x14ac:dyDescent="0.25">
      <c r="A18275" t="s">
        <v>261843</v>
      </c>
      <c r="B18275" t="s">
        <v>261847</v>
      </c>
      <c r="C18275" t="s">
        <v>228880</v>
      </c>
      <c r="E18275" t="s">
        <v>228922</v>
      </c>
    </row>
    <row r="18276" spans="1:6" x14ac:dyDescent="0.25">
      <c r="A18276" t="s">
        <v>261848</v>
      </c>
      <c r="B18276" t="s">
        <v>261849</v>
      </c>
      <c r="C18276" t="s">
        <v>228880</v>
      </c>
      <c r="E18276" s="1">
        <v>41247</v>
      </c>
      <c r="F18276">
        <v>150000</v>
      </c>
    </row>
    <row r="18277" spans="1:6" x14ac:dyDescent="0.25">
      <c r="A18277" t="s">
        <v>261850</v>
      </c>
      <c r="B18277" t="s">
        <v>261851</v>
      </c>
      <c r="C18277" t="s">
        <v>228873</v>
      </c>
      <c r="D18277" t="s">
        <v>229145</v>
      </c>
      <c r="E18277" t="s">
        <v>181997</v>
      </c>
    </row>
    <row r="18278" spans="1:6" x14ac:dyDescent="0.25">
      <c r="A18278" t="s">
        <v>261852</v>
      </c>
      <c r="B18278" t="s">
        <v>261853</v>
      </c>
      <c r="C18278" t="s">
        <v>228927</v>
      </c>
      <c r="E18278" t="s">
        <v>45641</v>
      </c>
      <c r="F18278">
        <v>1000000</v>
      </c>
    </row>
    <row r="18279" spans="1:6" x14ac:dyDescent="0.25">
      <c r="A18279" t="s">
        <v>261854</v>
      </c>
      <c r="B18279" t="s">
        <v>261855</v>
      </c>
      <c r="C18279" t="s">
        <v>228880</v>
      </c>
      <c r="E18279" t="s">
        <v>3075</v>
      </c>
      <c r="F18279">
        <v>2573200</v>
      </c>
    </row>
    <row r="18280" spans="1:6" x14ac:dyDescent="0.25">
      <c r="A18280" t="s">
        <v>261856</v>
      </c>
      <c r="B18280" t="s">
        <v>261857</v>
      </c>
      <c r="C18280" t="s">
        <v>228873</v>
      </c>
      <c r="D18280" t="s">
        <v>228877</v>
      </c>
      <c r="E18280" t="s">
        <v>18402</v>
      </c>
      <c r="F18280">
        <v>11200000</v>
      </c>
    </row>
    <row r="18281" spans="1:6" x14ac:dyDescent="0.25">
      <c r="A18281" t="s">
        <v>261858</v>
      </c>
      <c r="B18281" t="s">
        <v>261859</v>
      </c>
      <c r="C18281" t="s">
        <v>228873</v>
      </c>
      <c r="D18281" t="s">
        <v>228874</v>
      </c>
      <c r="E18281" t="s">
        <v>100672</v>
      </c>
    </row>
    <row r="18282" spans="1:6" x14ac:dyDescent="0.25">
      <c r="A18282" t="s">
        <v>261860</v>
      </c>
      <c r="B18282" t="s">
        <v>261861</v>
      </c>
      <c r="C18282" t="s">
        <v>228873</v>
      </c>
      <c r="D18282" t="s">
        <v>228877</v>
      </c>
      <c r="E18282" t="s">
        <v>54680</v>
      </c>
      <c r="F18282">
        <v>4700000</v>
      </c>
    </row>
    <row r="18283" spans="1:6" x14ac:dyDescent="0.25">
      <c r="A18283" t="s">
        <v>261862</v>
      </c>
      <c r="B18283" t="s">
        <v>261863</v>
      </c>
      <c r="C18283" t="s">
        <v>228909</v>
      </c>
      <c r="E18283" s="1">
        <v>42158</v>
      </c>
    </row>
    <row r="18284" spans="1:6" x14ac:dyDescent="0.25">
      <c r="A18284" t="s">
        <v>261864</v>
      </c>
      <c r="B18284" t="s">
        <v>261865</v>
      </c>
      <c r="C18284" t="s">
        <v>228873</v>
      </c>
      <c r="D18284" t="s">
        <v>228874</v>
      </c>
      <c r="E18284" s="1">
        <v>41552</v>
      </c>
    </row>
    <row r="18285" spans="1:6" x14ac:dyDescent="0.25">
      <c r="A18285" t="s">
        <v>261866</v>
      </c>
      <c r="B18285" t="s">
        <v>261867</v>
      </c>
      <c r="C18285" t="s">
        <v>228873</v>
      </c>
      <c r="D18285" t="s">
        <v>228874</v>
      </c>
      <c r="E18285" s="1">
        <v>40910</v>
      </c>
      <c r="F18285">
        <v>9300000</v>
      </c>
    </row>
    <row r="18286" spans="1:6" x14ac:dyDescent="0.25">
      <c r="A18286" t="s">
        <v>261864</v>
      </c>
      <c r="B18286" t="s">
        <v>261868</v>
      </c>
      <c r="C18286" t="s">
        <v>228873</v>
      </c>
      <c r="E18286" s="1">
        <v>40915</v>
      </c>
      <c r="F18286">
        <v>1100000</v>
      </c>
    </row>
    <row r="18287" spans="1:6" x14ac:dyDescent="0.25">
      <c r="A18287" t="s">
        <v>261866</v>
      </c>
      <c r="B18287" t="s">
        <v>261869</v>
      </c>
      <c r="C18287" t="s">
        <v>228873</v>
      </c>
      <c r="D18287" t="s">
        <v>228877</v>
      </c>
      <c r="E18287" s="1">
        <v>40190</v>
      </c>
      <c r="F18287">
        <v>1600000</v>
      </c>
    </row>
    <row r="18288" spans="1:6" x14ac:dyDescent="0.25">
      <c r="A18288" t="s">
        <v>261864</v>
      </c>
      <c r="B18288" t="s">
        <v>261870</v>
      </c>
      <c r="C18288" t="s">
        <v>228873</v>
      </c>
      <c r="E18288" s="1">
        <v>39969</v>
      </c>
      <c r="F18288">
        <v>800000</v>
      </c>
    </row>
    <row r="18289" spans="1:6" x14ac:dyDescent="0.25">
      <c r="A18289" t="s">
        <v>261866</v>
      </c>
      <c r="B18289" t="s">
        <v>261871</v>
      </c>
      <c r="C18289" t="s">
        <v>228880</v>
      </c>
      <c r="E18289" s="1">
        <v>39818</v>
      </c>
    </row>
    <row r="18290" spans="1:6" x14ac:dyDescent="0.25">
      <c r="A18290" t="s">
        <v>261872</v>
      </c>
      <c r="B18290" t="s">
        <v>261873</v>
      </c>
      <c r="C18290" t="s">
        <v>228889</v>
      </c>
      <c r="E18290" s="1">
        <v>41732</v>
      </c>
      <c r="F18290">
        <v>27486869</v>
      </c>
    </row>
    <row r="18291" spans="1:6" x14ac:dyDescent="0.25">
      <c r="A18291" t="s">
        <v>261874</v>
      </c>
      <c r="B18291" t="s">
        <v>261875</v>
      </c>
      <c r="C18291" t="s">
        <v>228943</v>
      </c>
      <c r="E18291" s="1">
        <v>38729</v>
      </c>
      <c r="F18291">
        <v>2000000</v>
      </c>
    </row>
    <row r="18292" spans="1:6" x14ac:dyDescent="0.25">
      <c r="A18292" t="s">
        <v>261876</v>
      </c>
      <c r="B18292" t="s">
        <v>261877</v>
      </c>
      <c r="C18292" t="s">
        <v>228873</v>
      </c>
      <c r="E18292" t="s">
        <v>132896</v>
      </c>
      <c r="F18292">
        <v>200000</v>
      </c>
    </row>
    <row r="18293" spans="1:6" x14ac:dyDescent="0.25">
      <c r="A18293" t="s">
        <v>261878</v>
      </c>
      <c r="B18293" t="s">
        <v>261879</v>
      </c>
      <c r="C18293" t="s">
        <v>228873</v>
      </c>
      <c r="E18293" s="1">
        <v>39966</v>
      </c>
      <c r="F18293">
        <v>600000</v>
      </c>
    </row>
    <row r="18294" spans="1:6" x14ac:dyDescent="0.25">
      <c r="A18294" t="s">
        <v>261876</v>
      </c>
      <c r="B18294" t="s">
        <v>261880</v>
      </c>
      <c r="C18294" t="s">
        <v>228927</v>
      </c>
      <c r="E18294" s="1">
        <v>41647</v>
      </c>
      <c r="F18294">
        <v>590000</v>
      </c>
    </row>
    <row r="18295" spans="1:6" x14ac:dyDescent="0.25">
      <c r="A18295" t="s">
        <v>261881</v>
      </c>
      <c r="B18295" t="s">
        <v>261882</v>
      </c>
      <c r="C18295" t="s">
        <v>228873</v>
      </c>
      <c r="E18295" s="1">
        <v>41067</v>
      </c>
      <c r="F18295">
        <v>34063000</v>
      </c>
    </row>
    <row r="18296" spans="1:6" x14ac:dyDescent="0.25">
      <c r="A18296" t="s">
        <v>261883</v>
      </c>
      <c r="B18296" t="s">
        <v>261884</v>
      </c>
      <c r="C18296" t="s">
        <v>228873</v>
      </c>
      <c r="D18296" t="s">
        <v>229206</v>
      </c>
      <c r="E18296" s="1">
        <v>40544</v>
      </c>
      <c r="F18296">
        <v>8000000</v>
      </c>
    </row>
    <row r="18297" spans="1:6" x14ac:dyDescent="0.25">
      <c r="A18297" t="s">
        <v>261885</v>
      </c>
      <c r="B18297" t="s">
        <v>261886</v>
      </c>
      <c r="C18297" t="s">
        <v>228873</v>
      </c>
      <c r="D18297" t="s">
        <v>229145</v>
      </c>
      <c r="E18297" s="1">
        <v>39274</v>
      </c>
      <c r="F18297">
        <v>8500000</v>
      </c>
    </row>
    <row r="18298" spans="1:6" x14ac:dyDescent="0.25">
      <c r="A18298" t="s">
        <v>261883</v>
      </c>
      <c r="B18298" t="s">
        <v>261887</v>
      </c>
      <c r="C18298" t="s">
        <v>228873</v>
      </c>
      <c r="D18298" t="s">
        <v>228874</v>
      </c>
      <c r="E18298" s="1">
        <v>37142</v>
      </c>
      <c r="F18298">
        <v>10000000</v>
      </c>
    </row>
    <row r="18299" spans="1:6" x14ac:dyDescent="0.25">
      <c r="A18299" t="s">
        <v>261885</v>
      </c>
      <c r="B18299" t="s">
        <v>261888</v>
      </c>
      <c r="C18299" t="s">
        <v>228873</v>
      </c>
      <c r="D18299" t="s">
        <v>228877</v>
      </c>
      <c r="E18299" s="1">
        <v>36529</v>
      </c>
      <c r="F18299">
        <v>3500000</v>
      </c>
    </row>
    <row r="18300" spans="1:6" x14ac:dyDescent="0.25">
      <c r="A18300" t="s">
        <v>261883</v>
      </c>
      <c r="B18300" t="s">
        <v>261889</v>
      </c>
      <c r="C18300" t="s">
        <v>228873</v>
      </c>
      <c r="D18300" t="s">
        <v>228977</v>
      </c>
      <c r="E18300" s="1">
        <v>38536</v>
      </c>
      <c r="F18300">
        <v>11000000</v>
      </c>
    </row>
    <row r="18301" spans="1:6" x14ac:dyDescent="0.25">
      <c r="A18301" t="s">
        <v>261890</v>
      </c>
      <c r="B18301" t="s">
        <v>261891</v>
      </c>
      <c r="C18301" t="s">
        <v>228873</v>
      </c>
      <c r="E18301" s="1">
        <v>38603</v>
      </c>
      <c r="F18301">
        <v>4820000</v>
      </c>
    </row>
    <row r="18302" spans="1:6" x14ac:dyDescent="0.25">
      <c r="A18302" t="s">
        <v>261892</v>
      </c>
      <c r="B18302" t="s">
        <v>261893</v>
      </c>
      <c r="C18302" t="s">
        <v>228873</v>
      </c>
      <c r="E18302" s="1">
        <v>38354</v>
      </c>
      <c r="F18302">
        <v>470000</v>
      </c>
    </row>
    <row r="18303" spans="1:6" x14ac:dyDescent="0.25">
      <c r="A18303" t="s">
        <v>261890</v>
      </c>
      <c r="B18303" t="s">
        <v>261894</v>
      </c>
      <c r="C18303" t="s">
        <v>228889</v>
      </c>
      <c r="E18303" t="s">
        <v>187610</v>
      </c>
      <c r="F18303">
        <v>1983407</v>
      </c>
    </row>
    <row r="18304" spans="1:6" x14ac:dyDescent="0.25">
      <c r="A18304" t="s">
        <v>261895</v>
      </c>
      <c r="B18304" t="s">
        <v>261896</v>
      </c>
      <c r="C18304" t="s">
        <v>228873</v>
      </c>
      <c r="E18304" t="s">
        <v>222334</v>
      </c>
      <c r="F18304">
        <v>3845100</v>
      </c>
    </row>
    <row r="18305" spans="1:6" x14ac:dyDescent="0.25">
      <c r="A18305" t="s">
        <v>261897</v>
      </c>
      <c r="B18305" t="s">
        <v>261898</v>
      </c>
      <c r="C18305" t="s">
        <v>228873</v>
      </c>
      <c r="D18305" t="s">
        <v>228877</v>
      </c>
      <c r="E18305" s="1">
        <v>41955</v>
      </c>
      <c r="F18305">
        <v>10500000</v>
      </c>
    </row>
    <row r="18306" spans="1:6" x14ac:dyDescent="0.25">
      <c r="A18306" t="s">
        <v>261899</v>
      </c>
      <c r="B18306" t="s">
        <v>261900</v>
      </c>
      <c r="C18306" t="s">
        <v>228880</v>
      </c>
      <c r="E18306" t="s">
        <v>9525</v>
      </c>
      <c r="F18306">
        <v>3636603</v>
      </c>
    </row>
    <row r="18307" spans="1:6" x14ac:dyDescent="0.25">
      <c r="A18307" t="s">
        <v>261901</v>
      </c>
      <c r="B18307" t="s">
        <v>261902</v>
      </c>
      <c r="C18307" t="s">
        <v>228873</v>
      </c>
      <c r="E18307" s="1">
        <v>41707</v>
      </c>
      <c r="F18307">
        <v>5000000</v>
      </c>
    </row>
    <row r="18308" spans="1:6" x14ac:dyDescent="0.25">
      <c r="A18308" t="s">
        <v>261903</v>
      </c>
      <c r="B18308" t="s">
        <v>261904</v>
      </c>
      <c r="C18308" t="s">
        <v>228873</v>
      </c>
      <c r="E18308" t="s">
        <v>261905</v>
      </c>
      <c r="F18308">
        <v>1200000</v>
      </c>
    </row>
    <row r="18309" spans="1:6" x14ac:dyDescent="0.25">
      <c r="A18309" t="s">
        <v>261906</v>
      </c>
      <c r="B18309" t="s">
        <v>261907</v>
      </c>
      <c r="C18309" t="s">
        <v>228927</v>
      </c>
      <c r="E18309" s="1">
        <v>40121</v>
      </c>
      <c r="F18309">
        <v>1580000</v>
      </c>
    </row>
    <row r="18310" spans="1:6" x14ac:dyDescent="0.25">
      <c r="A18310" t="s">
        <v>261903</v>
      </c>
      <c r="B18310" t="s">
        <v>261908</v>
      </c>
      <c r="C18310" t="s">
        <v>228927</v>
      </c>
      <c r="E18310" s="1">
        <v>41064</v>
      </c>
      <c r="F18310">
        <v>1514076</v>
      </c>
    </row>
    <row r="18311" spans="1:6" x14ac:dyDescent="0.25">
      <c r="A18311" t="s">
        <v>261906</v>
      </c>
      <c r="B18311" t="s">
        <v>261909</v>
      </c>
      <c r="C18311" t="s">
        <v>228873</v>
      </c>
      <c r="D18311" t="s">
        <v>228877</v>
      </c>
      <c r="E18311" s="1">
        <v>39266</v>
      </c>
      <c r="F18311">
        <v>3000000</v>
      </c>
    </row>
    <row r="18312" spans="1:6" x14ac:dyDescent="0.25">
      <c r="A18312" t="s">
        <v>261903</v>
      </c>
      <c r="B18312" t="s">
        <v>261910</v>
      </c>
      <c r="C18312" t="s">
        <v>228873</v>
      </c>
      <c r="E18312" s="1">
        <v>40180</v>
      </c>
      <c r="F18312">
        <v>720000</v>
      </c>
    </row>
    <row r="18313" spans="1:6" x14ac:dyDescent="0.25">
      <c r="A18313" t="s">
        <v>261911</v>
      </c>
      <c r="B18313" t="s">
        <v>261912</v>
      </c>
      <c r="C18313" t="s">
        <v>228873</v>
      </c>
      <c r="E18313" s="1">
        <v>41640</v>
      </c>
      <c r="F18313">
        <v>2000000</v>
      </c>
    </row>
    <row r="18314" spans="1:6" x14ac:dyDescent="0.25">
      <c r="A18314" t="s">
        <v>261913</v>
      </c>
      <c r="B18314" t="s">
        <v>261914</v>
      </c>
      <c r="C18314" t="s">
        <v>228873</v>
      </c>
      <c r="E18314" s="1">
        <v>41947</v>
      </c>
      <c r="F18314">
        <v>6907995</v>
      </c>
    </row>
    <row r="18315" spans="1:6" x14ac:dyDescent="0.25">
      <c r="A18315" t="s">
        <v>261915</v>
      </c>
      <c r="B18315" t="s">
        <v>261916</v>
      </c>
      <c r="C18315" t="s">
        <v>228873</v>
      </c>
      <c r="E18315" t="s">
        <v>9337</v>
      </c>
      <c r="F18315">
        <v>3005006</v>
      </c>
    </row>
    <row r="18316" spans="1:6" x14ac:dyDescent="0.25">
      <c r="A18316" t="s">
        <v>261917</v>
      </c>
      <c r="B18316" t="s">
        <v>261918</v>
      </c>
      <c r="C18316" t="s">
        <v>228927</v>
      </c>
      <c r="E18316" s="1">
        <v>41340</v>
      </c>
      <c r="F18316">
        <v>20000000</v>
      </c>
    </row>
    <row r="18317" spans="1:6" x14ac:dyDescent="0.25">
      <c r="A18317" t="s">
        <v>261919</v>
      </c>
      <c r="B18317" t="s">
        <v>261920</v>
      </c>
      <c r="C18317" t="s">
        <v>228873</v>
      </c>
      <c r="D18317" t="s">
        <v>228874</v>
      </c>
      <c r="E18317" s="1">
        <v>40728</v>
      </c>
      <c r="F18317">
        <v>30000000</v>
      </c>
    </row>
    <row r="18318" spans="1:6" x14ac:dyDescent="0.25">
      <c r="A18318" t="s">
        <v>261917</v>
      </c>
      <c r="B18318" t="s">
        <v>261921</v>
      </c>
      <c r="C18318" t="s">
        <v>228873</v>
      </c>
      <c r="D18318" t="s">
        <v>228874</v>
      </c>
      <c r="E18318" t="s">
        <v>91950</v>
      </c>
      <c r="F18318">
        <v>40600000</v>
      </c>
    </row>
    <row r="18319" spans="1:6" x14ac:dyDescent="0.25">
      <c r="A18319" t="s">
        <v>261919</v>
      </c>
      <c r="B18319" t="s">
        <v>261922</v>
      </c>
      <c r="C18319" t="s">
        <v>228919</v>
      </c>
      <c r="E18319" s="1">
        <v>41071</v>
      </c>
      <c r="F18319">
        <v>21041664</v>
      </c>
    </row>
    <row r="18320" spans="1:6" x14ac:dyDescent="0.25">
      <c r="A18320" t="s">
        <v>261923</v>
      </c>
      <c r="B18320" t="s">
        <v>261924</v>
      </c>
      <c r="C18320" t="s">
        <v>231514</v>
      </c>
      <c r="E18320" t="s">
        <v>81469</v>
      </c>
    </row>
    <row r="18321" spans="1:6" x14ac:dyDescent="0.25">
      <c r="A18321" t="s">
        <v>261925</v>
      </c>
      <c r="B18321" t="s">
        <v>261926</v>
      </c>
      <c r="C18321" t="s">
        <v>228873</v>
      </c>
      <c r="D18321" t="s">
        <v>228877</v>
      </c>
      <c r="E18321" s="1">
        <v>40552</v>
      </c>
    </row>
    <row r="18322" spans="1:6" x14ac:dyDescent="0.25">
      <c r="A18322" t="s">
        <v>261927</v>
      </c>
      <c r="B18322" t="s">
        <v>261928</v>
      </c>
      <c r="C18322" t="s">
        <v>228927</v>
      </c>
      <c r="E18322" s="1">
        <v>39974</v>
      </c>
      <c r="F18322">
        <v>694272</v>
      </c>
    </row>
    <row r="18323" spans="1:6" x14ac:dyDescent="0.25">
      <c r="A18323" t="s">
        <v>261929</v>
      </c>
      <c r="B18323" t="s">
        <v>261930</v>
      </c>
      <c r="C18323" t="s">
        <v>228873</v>
      </c>
      <c r="D18323" t="s">
        <v>228874</v>
      </c>
      <c r="E18323" s="1">
        <v>39362</v>
      </c>
      <c r="F18323">
        <v>8700000</v>
      </c>
    </row>
    <row r="18324" spans="1:6" x14ac:dyDescent="0.25">
      <c r="A18324" t="s">
        <v>261927</v>
      </c>
      <c r="B18324" t="s">
        <v>261931</v>
      </c>
      <c r="C18324" t="s">
        <v>228927</v>
      </c>
      <c r="E18324" t="s">
        <v>94253</v>
      </c>
      <c r="F18324">
        <v>621758</v>
      </c>
    </row>
    <row r="18325" spans="1:6" x14ac:dyDescent="0.25">
      <c r="A18325" t="s">
        <v>261932</v>
      </c>
      <c r="B18325" t="s">
        <v>261933</v>
      </c>
      <c r="C18325" t="s">
        <v>228873</v>
      </c>
      <c r="D18325" t="s">
        <v>228874</v>
      </c>
      <c r="E18325" t="s">
        <v>16746</v>
      </c>
      <c r="F18325">
        <v>7000000</v>
      </c>
    </row>
    <row r="18326" spans="1:6" x14ac:dyDescent="0.25">
      <c r="A18326" t="s">
        <v>261934</v>
      </c>
      <c r="B18326" t="s">
        <v>261935</v>
      </c>
      <c r="C18326" t="s">
        <v>228873</v>
      </c>
      <c r="E18326" s="1">
        <v>38755</v>
      </c>
      <c r="F18326">
        <v>4000000</v>
      </c>
    </row>
    <row r="18327" spans="1:6" x14ac:dyDescent="0.25">
      <c r="A18327" t="s">
        <v>261936</v>
      </c>
      <c r="B18327" t="s">
        <v>261937</v>
      </c>
      <c r="C18327" t="s">
        <v>228873</v>
      </c>
      <c r="E18327" t="s">
        <v>50933</v>
      </c>
      <c r="F18327">
        <v>387000</v>
      </c>
    </row>
    <row r="18328" spans="1:6" x14ac:dyDescent="0.25">
      <c r="A18328" t="s">
        <v>261938</v>
      </c>
      <c r="B18328" t="s">
        <v>261939</v>
      </c>
      <c r="C18328" t="s">
        <v>228873</v>
      </c>
      <c r="E18328" s="1">
        <v>40184</v>
      </c>
      <c r="F18328">
        <v>587140</v>
      </c>
    </row>
    <row r="18329" spans="1:6" x14ac:dyDescent="0.25">
      <c r="A18329" t="s">
        <v>261940</v>
      </c>
      <c r="B18329" t="s">
        <v>261941</v>
      </c>
      <c r="C18329" t="s">
        <v>228927</v>
      </c>
      <c r="E18329" s="1">
        <v>42047</v>
      </c>
      <c r="F18329">
        <v>10000000</v>
      </c>
    </row>
    <row r="18330" spans="1:6" x14ac:dyDescent="0.25">
      <c r="A18330" t="s">
        <v>261942</v>
      </c>
      <c r="B18330" t="s">
        <v>261943</v>
      </c>
      <c r="C18330" t="s">
        <v>228873</v>
      </c>
      <c r="D18330" t="s">
        <v>228877</v>
      </c>
      <c r="E18330" s="1">
        <v>42047</v>
      </c>
      <c r="F18330">
        <v>14500000</v>
      </c>
    </row>
    <row r="18331" spans="1:6" x14ac:dyDescent="0.25">
      <c r="A18331" t="s">
        <v>261944</v>
      </c>
      <c r="B18331" t="s">
        <v>261945</v>
      </c>
      <c r="C18331" t="s">
        <v>228880</v>
      </c>
      <c r="E18331" s="1">
        <v>41063</v>
      </c>
      <c r="F18331">
        <v>1000000</v>
      </c>
    </row>
    <row r="18332" spans="1:6" x14ac:dyDescent="0.25">
      <c r="A18332" t="s">
        <v>261946</v>
      </c>
      <c r="B18332" t="s">
        <v>261947</v>
      </c>
      <c r="C18332" t="s">
        <v>228873</v>
      </c>
      <c r="D18332" t="s">
        <v>228874</v>
      </c>
      <c r="E18332" s="1">
        <v>40920</v>
      </c>
      <c r="F18332">
        <v>13000000</v>
      </c>
    </row>
    <row r="18333" spans="1:6" x14ac:dyDescent="0.25">
      <c r="A18333" t="s">
        <v>261944</v>
      </c>
      <c r="B18333" t="s">
        <v>261948</v>
      </c>
      <c r="C18333" t="s">
        <v>228873</v>
      </c>
      <c r="D18333" t="s">
        <v>228877</v>
      </c>
      <c r="E18333" s="1">
        <v>39968</v>
      </c>
      <c r="F18333">
        <v>3517561</v>
      </c>
    </row>
    <row r="18334" spans="1:6" x14ac:dyDescent="0.25">
      <c r="A18334" t="s">
        <v>261949</v>
      </c>
      <c r="B18334" t="s">
        <v>261950</v>
      </c>
      <c r="C18334" t="s">
        <v>228880</v>
      </c>
      <c r="E18334" t="s">
        <v>21968</v>
      </c>
      <c r="F18334">
        <v>1400000</v>
      </c>
    </row>
    <row r="18335" spans="1:6" x14ac:dyDescent="0.25">
      <c r="A18335" t="s">
        <v>261951</v>
      </c>
      <c r="B18335" t="s">
        <v>261952</v>
      </c>
      <c r="C18335" t="s">
        <v>228873</v>
      </c>
      <c r="E18335" s="1">
        <v>37416</v>
      </c>
      <c r="F18335">
        <v>3400000</v>
      </c>
    </row>
    <row r="18336" spans="1:6" x14ac:dyDescent="0.25">
      <c r="A18336" t="s">
        <v>261953</v>
      </c>
      <c r="B18336" t="s">
        <v>261954</v>
      </c>
      <c r="C18336" t="s">
        <v>228873</v>
      </c>
      <c r="D18336" t="s">
        <v>228874</v>
      </c>
      <c r="E18336" s="1">
        <v>36894</v>
      </c>
      <c r="F18336">
        <v>31000000</v>
      </c>
    </row>
    <row r="18337" spans="1:6" x14ac:dyDescent="0.25">
      <c r="A18337" t="s">
        <v>261955</v>
      </c>
      <c r="B18337" t="s">
        <v>261956</v>
      </c>
      <c r="C18337" t="s">
        <v>228873</v>
      </c>
      <c r="E18337" t="s">
        <v>7219</v>
      </c>
      <c r="F18337">
        <v>32172041</v>
      </c>
    </row>
    <row r="18338" spans="1:6" x14ac:dyDescent="0.25">
      <c r="A18338" t="s">
        <v>261957</v>
      </c>
      <c r="B18338" t="s">
        <v>261958</v>
      </c>
      <c r="C18338" t="s">
        <v>228873</v>
      </c>
      <c r="D18338" t="s">
        <v>228877</v>
      </c>
      <c r="E18338" t="s">
        <v>11226</v>
      </c>
      <c r="F18338">
        <v>13500000</v>
      </c>
    </row>
    <row r="18339" spans="1:6" x14ac:dyDescent="0.25">
      <c r="A18339" t="s">
        <v>261959</v>
      </c>
      <c r="B18339" t="s">
        <v>261960</v>
      </c>
      <c r="C18339" t="s">
        <v>228873</v>
      </c>
      <c r="E18339" s="1">
        <v>39972</v>
      </c>
      <c r="F18339">
        <v>3000000</v>
      </c>
    </row>
    <row r="18340" spans="1:6" x14ac:dyDescent="0.25">
      <c r="A18340" t="s">
        <v>261961</v>
      </c>
      <c r="B18340" t="s">
        <v>261962</v>
      </c>
      <c r="C18340" t="s">
        <v>228873</v>
      </c>
      <c r="E18340" s="1">
        <v>40400</v>
      </c>
      <c r="F18340">
        <v>15800000</v>
      </c>
    </row>
    <row r="18341" spans="1:6" x14ac:dyDescent="0.25">
      <c r="A18341" t="s">
        <v>261963</v>
      </c>
      <c r="B18341" t="s">
        <v>261964</v>
      </c>
      <c r="C18341" t="s">
        <v>228873</v>
      </c>
      <c r="D18341" t="s">
        <v>228874</v>
      </c>
      <c r="E18341" s="1">
        <v>39332</v>
      </c>
      <c r="F18341">
        <v>14000000</v>
      </c>
    </row>
    <row r="18342" spans="1:6" x14ac:dyDescent="0.25">
      <c r="A18342" t="s">
        <v>261965</v>
      </c>
      <c r="B18342" t="s">
        <v>261966</v>
      </c>
      <c r="C18342" t="s">
        <v>228873</v>
      </c>
      <c r="E18342" s="1">
        <v>38360</v>
      </c>
      <c r="F18342">
        <v>1700000</v>
      </c>
    </row>
    <row r="18343" spans="1:6" x14ac:dyDescent="0.25">
      <c r="A18343" t="s">
        <v>261963</v>
      </c>
      <c r="B18343" t="s">
        <v>261967</v>
      </c>
      <c r="C18343" t="s">
        <v>228873</v>
      </c>
      <c r="E18343" s="1">
        <v>40211</v>
      </c>
      <c r="F18343">
        <v>3190000</v>
      </c>
    </row>
    <row r="18344" spans="1:6" x14ac:dyDescent="0.25">
      <c r="A18344" t="s">
        <v>261968</v>
      </c>
      <c r="B18344" t="s">
        <v>261969</v>
      </c>
      <c r="C18344" t="s">
        <v>228889</v>
      </c>
      <c r="E18344" s="1">
        <v>37624</v>
      </c>
    </row>
    <row r="18345" spans="1:6" x14ac:dyDescent="0.25">
      <c r="A18345" t="s">
        <v>261970</v>
      </c>
      <c r="B18345" t="s">
        <v>261971</v>
      </c>
      <c r="C18345" t="s">
        <v>228873</v>
      </c>
      <c r="E18345" t="s">
        <v>7214</v>
      </c>
      <c r="F18345">
        <v>20841869</v>
      </c>
    </row>
    <row r="18346" spans="1:6" x14ac:dyDescent="0.25">
      <c r="A18346" t="s">
        <v>261972</v>
      </c>
      <c r="B18346" t="s">
        <v>261973</v>
      </c>
      <c r="C18346" t="s">
        <v>229045</v>
      </c>
      <c r="E18346" s="1">
        <v>41285</v>
      </c>
      <c r="F18346">
        <v>45610</v>
      </c>
    </row>
    <row r="18347" spans="1:6" x14ac:dyDescent="0.25">
      <c r="A18347" t="s">
        <v>261974</v>
      </c>
      <c r="B18347" t="s">
        <v>261975</v>
      </c>
      <c r="C18347" t="s">
        <v>229045</v>
      </c>
      <c r="E18347" s="1">
        <v>40912</v>
      </c>
      <c r="F18347">
        <v>62758</v>
      </c>
    </row>
    <row r="18348" spans="1:6" x14ac:dyDescent="0.25">
      <c r="A18348" t="s">
        <v>261972</v>
      </c>
      <c r="B18348" t="s">
        <v>261976</v>
      </c>
      <c r="C18348" t="s">
        <v>228880</v>
      </c>
      <c r="E18348" s="1">
        <v>40919</v>
      </c>
      <c r="F18348">
        <v>241955</v>
      </c>
    </row>
    <row r="18349" spans="1:6" x14ac:dyDescent="0.25">
      <c r="A18349" t="s">
        <v>261974</v>
      </c>
      <c r="B18349" t="s">
        <v>261977</v>
      </c>
      <c r="C18349" t="s">
        <v>228873</v>
      </c>
      <c r="E18349" s="1">
        <v>40552</v>
      </c>
      <c r="F18349">
        <v>63030</v>
      </c>
    </row>
    <row r="18350" spans="1:6" x14ac:dyDescent="0.25">
      <c r="A18350" t="s">
        <v>261972</v>
      </c>
      <c r="B18350" t="s">
        <v>261978</v>
      </c>
      <c r="C18350" t="s">
        <v>229045</v>
      </c>
      <c r="E18350" s="1">
        <v>41279</v>
      </c>
      <c r="F18350">
        <v>10589</v>
      </c>
    </row>
    <row r="18351" spans="1:6" x14ac:dyDescent="0.25">
      <c r="A18351" t="s">
        <v>261979</v>
      </c>
      <c r="B18351" t="s">
        <v>261980</v>
      </c>
      <c r="C18351" t="s">
        <v>228873</v>
      </c>
      <c r="D18351" t="s">
        <v>228874</v>
      </c>
      <c r="E18351" s="1">
        <v>37260</v>
      </c>
      <c r="F18351">
        <v>67000000</v>
      </c>
    </row>
    <row r="18352" spans="1:6" x14ac:dyDescent="0.25">
      <c r="A18352" t="s">
        <v>261981</v>
      </c>
      <c r="B18352" t="s">
        <v>261982</v>
      </c>
      <c r="C18352" t="s">
        <v>228873</v>
      </c>
      <c r="E18352" t="s">
        <v>261983</v>
      </c>
      <c r="F18352">
        <v>80000000</v>
      </c>
    </row>
    <row r="18353" spans="1:6" x14ac:dyDescent="0.25">
      <c r="A18353" t="s">
        <v>261984</v>
      </c>
      <c r="B18353" t="s">
        <v>261985</v>
      </c>
      <c r="C18353" t="s">
        <v>228889</v>
      </c>
      <c r="E18353" t="s">
        <v>5933</v>
      </c>
      <c r="F18353">
        <v>3954830</v>
      </c>
    </row>
    <row r="18354" spans="1:6" x14ac:dyDescent="0.25">
      <c r="A18354" t="s">
        <v>261986</v>
      </c>
      <c r="B18354" t="s">
        <v>261987</v>
      </c>
      <c r="C18354" t="s">
        <v>228873</v>
      </c>
      <c r="E18354" s="1">
        <v>41126</v>
      </c>
      <c r="F18354">
        <v>1038692</v>
      </c>
    </row>
    <row r="18355" spans="1:6" x14ac:dyDescent="0.25">
      <c r="A18355" t="s">
        <v>261984</v>
      </c>
      <c r="B18355" t="s">
        <v>261988</v>
      </c>
      <c r="C18355" t="s">
        <v>228889</v>
      </c>
      <c r="E18355" s="1">
        <v>40699</v>
      </c>
      <c r="F18355">
        <v>5085767</v>
      </c>
    </row>
    <row r="18356" spans="1:6" x14ac:dyDescent="0.25">
      <c r="A18356" t="s">
        <v>261986</v>
      </c>
      <c r="B18356" t="s">
        <v>261989</v>
      </c>
      <c r="C18356" t="s">
        <v>228873</v>
      </c>
      <c r="E18356" t="s">
        <v>38253</v>
      </c>
      <c r="F18356">
        <v>3000000</v>
      </c>
    </row>
    <row r="18357" spans="1:6" x14ac:dyDescent="0.25">
      <c r="A18357" t="s">
        <v>261984</v>
      </c>
      <c r="B18357" t="s">
        <v>261990</v>
      </c>
      <c r="C18357" t="s">
        <v>228873</v>
      </c>
      <c r="E18357" t="s">
        <v>33759</v>
      </c>
      <c r="F18357">
        <v>11309602</v>
      </c>
    </row>
    <row r="18358" spans="1:6" x14ac:dyDescent="0.25">
      <c r="A18358" t="s">
        <v>261986</v>
      </c>
      <c r="B18358" t="s">
        <v>261991</v>
      </c>
      <c r="C18358" t="s">
        <v>228873</v>
      </c>
      <c r="E18358" t="s">
        <v>24650</v>
      </c>
      <c r="F18358">
        <v>2439520</v>
      </c>
    </row>
    <row r="18359" spans="1:6" x14ac:dyDescent="0.25">
      <c r="A18359" t="s">
        <v>261984</v>
      </c>
      <c r="B18359" t="s">
        <v>261992</v>
      </c>
      <c r="C18359" t="s">
        <v>228889</v>
      </c>
      <c r="E18359" s="1">
        <v>40459</v>
      </c>
      <c r="F18359">
        <v>1729681</v>
      </c>
    </row>
    <row r="18360" spans="1:6" x14ac:dyDescent="0.25">
      <c r="A18360" t="s">
        <v>261986</v>
      </c>
      <c r="B18360" t="s">
        <v>261993</v>
      </c>
      <c r="C18360" t="s">
        <v>228873</v>
      </c>
      <c r="E18360" s="1">
        <v>39234</v>
      </c>
      <c r="F18360">
        <v>5837089</v>
      </c>
    </row>
    <row r="18361" spans="1:6" x14ac:dyDescent="0.25">
      <c r="A18361" t="s">
        <v>261984</v>
      </c>
      <c r="B18361" t="s">
        <v>261994</v>
      </c>
      <c r="C18361" t="s">
        <v>228873</v>
      </c>
      <c r="D18361" t="s">
        <v>229145</v>
      </c>
      <c r="E18361" t="s">
        <v>261995</v>
      </c>
      <c r="F18361">
        <v>30000000</v>
      </c>
    </row>
    <row r="18362" spans="1:6" x14ac:dyDescent="0.25">
      <c r="A18362" t="s">
        <v>261996</v>
      </c>
      <c r="B18362" t="s">
        <v>261997</v>
      </c>
      <c r="C18362" t="s">
        <v>228873</v>
      </c>
      <c r="E18362" s="1">
        <v>41093</v>
      </c>
      <c r="F18362">
        <v>125000</v>
      </c>
    </row>
    <row r="18363" spans="1:6" x14ac:dyDescent="0.25">
      <c r="A18363" t="s">
        <v>261998</v>
      </c>
      <c r="B18363" t="s">
        <v>261999</v>
      </c>
      <c r="C18363" t="s">
        <v>228927</v>
      </c>
      <c r="E18363" s="1">
        <v>40363</v>
      </c>
      <c r="F18363">
        <v>150000</v>
      </c>
    </row>
    <row r="18364" spans="1:6" x14ac:dyDescent="0.25">
      <c r="A18364" t="s">
        <v>261996</v>
      </c>
      <c r="B18364" t="s">
        <v>262000</v>
      </c>
      <c r="C18364" t="s">
        <v>228873</v>
      </c>
      <c r="E18364" s="1">
        <v>39878</v>
      </c>
      <c r="F18364">
        <v>761300</v>
      </c>
    </row>
    <row r="18365" spans="1:6" x14ac:dyDescent="0.25">
      <c r="A18365" t="s">
        <v>261998</v>
      </c>
      <c r="B18365" t="s">
        <v>262001</v>
      </c>
      <c r="C18365" t="s">
        <v>228873</v>
      </c>
      <c r="D18365" t="s">
        <v>228877</v>
      </c>
      <c r="E18365" t="s">
        <v>184192</v>
      </c>
      <c r="F18365">
        <v>720400</v>
      </c>
    </row>
    <row r="18366" spans="1:6" x14ac:dyDescent="0.25">
      <c r="A18366" t="s">
        <v>261996</v>
      </c>
      <c r="B18366" t="s">
        <v>262002</v>
      </c>
      <c r="C18366" t="s">
        <v>228873</v>
      </c>
      <c r="E18366" s="1">
        <v>41891</v>
      </c>
      <c r="F18366">
        <v>267500</v>
      </c>
    </row>
    <row r="18367" spans="1:6" x14ac:dyDescent="0.25">
      <c r="A18367" t="s">
        <v>261998</v>
      </c>
      <c r="B18367" t="s">
        <v>262003</v>
      </c>
      <c r="C18367" t="s">
        <v>228873</v>
      </c>
      <c r="E18367" s="1">
        <v>40303</v>
      </c>
      <c r="F18367">
        <v>684000</v>
      </c>
    </row>
    <row r="18368" spans="1:6" x14ac:dyDescent="0.25">
      <c r="A18368" t="s">
        <v>261996</v>
      </c>
      <c r="B18368" t="s">
        <v>262004</v>
      </c>
      <c r="C18368" t="s">
        <v>228873</v>
      </c>
      <c r="E18368" t="s">
        <v>248066</v>
      </c>
      <c r="F18368">
        <v>150000</v>
      </c>
    </row>
    <row r="18369" spans="1:6" x14ac:dyDescent="0.25">
      <c r="A18369" t="s">
        <v>262005</v>
      </c>
      <c r="B18369" t="s">
        <v>262006</v>
      </c>
      <c r="C18369" t="s">
        <v>228943</v>
      </c>
      <c r="E18369" s="1">
        <v>39452</v>
      </c>
      <c r="F18369">
        <v>500000</v>
      </c>
    </row>
    <row r="18370" spans="1:6" x14ac:dyDescent="0.25">
      <c r="A18370" t="s">
        <v>262007</v>
      </c>
      <c r="B18370" t="s">
        <v>262008</v>
      </c>
      <c r="C18370" t="s">
        <v>229733</v>
      </c>
      <c r="E18370" s="1">
        <v>42130</v>
      </c>
      <c r="F18370">
        <v>5070000</v>
      </c>
    </row>
    <row r="18371" spans="1:6" x14ac:dyDescent="0.25">
      <c r="A18371" t="s">
        <v>262009</v>
      </c>
      <c r="B18371" t="s">
        <v>262010</v>
      </c>
      <c r="C18371" t="s">
        <v>228873</v>
      </c>
      <c r="E18371" t="s">
        <v>241398</v>
      </c>
      <c r="F18371">
        <v>139744</v>
      </c>
    </row>
    <row r="18372" spans="1:6" x14ac:dyDescent="0.25">
      <c r="A18372" t="s">
        <v>262007</v>
      </c>
      <c r="B18372" t="s">
        <v>262011</v>
      </c>
      <c r="C18372" t="s">
        <v>228873</v>
      </c>
      <c r="E18372" t="s">
        <v>35251</v>
      </c>
      <c r="F18372">
        <v>8580000</v>
      </c>
    </row>
    <row r="18373" spans="1:6" x14ac:dyDescent="0.25">
      <c r="A18373" t="s">
        <v>262012</v>
      </c>
      <c r="B18373" t="s">
        <v>262013</v>
      </c>
      <c r="C18373" t="s">
        <v>228909</v>
      </c>
      <c r="E18373" s="1">
        <v>40789</v>
      </c>
    </row>
    <row r="18374" spans="1:6" x14ac:dyDescent="0.25">
      <c r="A18374" t="s">
        <v>262014</v>
      </c>
      <c r="B18374" t="s">
        <v>262015</v>
      </c>
      <c r="C18374" t="s">
        <v>228919</v>
      </c>
      <c r="E18374" s="1">
        <v>41284</v>
      </c>
      <c r="F18374">
        <v>12500000</v>
      </c>
    </row>
    <row r="18375" spans="1:6" x14ac:dyDescent="0.25">
      <c r="A18375" t="s">
        <v>262016</v>
      </c>
      <c r="B18375" t="s">
        <v>262017</v>
      </c>
      <c r="C18375" t="s">
        <v>229311</v>
      </c>
      <c r="E18375" t="s">
        <v>41122</v>
      </c>
      <c r="F18375">
        <v>75000000</v>
      </c>
    </row>
    <row r="18376" spans="1:6" x14ac:dyDescent="0.25">
      <c r="A18376" t="s">
        <v>262018</v>
      </c>
      <c r="B18376" t="s">
        <v>262019</v>
      </c>
      <c r="C18376" t="s">
        <v>228873</v>
      </c>
      <c r="D18376" t="s">
        <v>229145</v>
      </c>
      <c r="E18376" s="1">
        <v>42222</v>
      </c>
      <c r="F18376">
        <v>40000000</v>
      </c>
    </row>
    <row r="18377" spans="1:6" x14ac:dyDescent="0.25">
      <c r="A18377" t="s">
        <v>262020</v>
      </c>
      <c r="B18377" t="s">
        <v>262021</v>
      </c>
      <c r="C18377" t="s">
        <v>228873</v>
      </c>
      <c r="E18377" t="s">
        <v>40856</v>
      </c>
      <c r="F18377">
        <v>4231386</v>
      </c>
    </row>
    <row r="18378" spans="1:6" x14ac:dyDescent="0.25">
      <c r="A18378" t="s">
        <v>262018</v>
      </c>
      <c r="B18378" t="s">
        <v>262022</v>
      </c>
      <c r="C18378" t="s">
        <v>228927</v>
      </c>
      <c r="E18378" s="1">
        <v>39999</v>
      </c>
      <c r="F18378">
        <v>2040000</v>
      </c>
    </row>
    <row r="18379" spans="1:6" x14ac:dyDescent="0.25">
      <c r="A18379" t="s">
        <v>262023</v>
      </c>
      <c r="B18379" t="s">
        <v>262024</v>
      </c>
      <c r="C18379" t="s">
        <v>228873</v>
      </c>
      <c r="D18379" t="s">
        <v>228874</v>
      </c>
      <c r="E18379" t="s">
        <v>25928</v>
      </c>
      <c r="F18379">
        <v>2000000</v>
      </c>
    </row>
    <row r="18380" spans="1:6" x14ac:dyDescent="0.25">
      <c r="A18380" t="s">
        <v>262025</v>
      </c>
      <c r="B18380" t="s">
        <v>262026</v>
      </c>
      <c r="C18380" t="s">
        <v>228919</v>
      </c>
      <c r="E18380" t="s">
        <v>232904</v>
      </c>
      <c r="F18380">
        <v>100000000</v>
      </c>
    </row>
    <row r="18381" spans="1:6" x14ac:dyDescent="0.25">
      <c r="A18381" t="s">
        <v>262027</v>
      </c>
      <c r="B18381" t="s">
        <v>262028</v>
      </c>
      <c r="C18381" t="s">
        <v>228873</v>
      </c>
      <c r="D18381" t="s">
        <v>228874</v>
      </c>
      <c r="E18381" t="s">
        <v>50563</v>
      </c>
      <c r="F18381">
        <v>4000000</v>
      </c>
    </row>
    <row r="18382" spans="1:6" x14ac:dyDescent="0.25">
      <c r="A18382" t="s">
        <v>262029</v>
      </c>
      <c r="B18382" t="s">
        <v>262030</v>
      </c>
      <c r="C18382" t="s">
        <v>228880</v>
      </c>
      <c r="E18382" t="s">
        <v>121457</v>
      </c>
      <c r="F18382">
        <v>1200000</v>
      </c>
    </row>
    <row r="18383" spans="1:6" x14ac:dyDescent="0.25">
      <c r="A18383" t="s">
        <v>262027</v>
      </c>
      <c r="B18383" t="s">
        <v>262031</v>
      </c>
      <c r="C18383" t="s">
        <v>228873</v>
      </c>
      <c r="D18383" t="s">
        <v>228877</v>
      </c>
      <c r="E18383" t="s">
        <v>68233</v>
      </c>
      <c r="F18383">
        <v>5000000</v>
      </c>
    </row>
    <row r="18384" spans="1:6" x14ac:dyDescent="0.25">
      <c r="A18384" t="s">
        <v>262032</v>
      </c>
      <c r="B18384" t="s">
        <v>262033</v>
      </c>
      <c r="C18384" t="s">
        <v>228873</v>
      </c>
      <c r="E18384" s="1">
        <v>38357</v>
      </c>
      <c r="F18384">
        <v>1550000</v>
      </c>
    </row>
    <row r="18385" spans="1:6" x14ac:dyDescent="0.25">
      <c r="A18385" t="s">
        <v>262034</v>
      </c>
      <c r="B18385" t="s">
        <v>262035</v>
      </c>
      <c r="C18385" t="s">
        <v>228873</v>
      </c>
      <c r="E18385" s="1">
        <v>39060</v>
      </c>
      <c r="F18385">
        <v>7000000</v>
      </c>
    </row>
    <row r="18386" spans="1:6" x14ac:dyDescent="0.25">
      <c r="A18386" t="s">
        <v>262036</v>
      </c>
      <c r="B18386" t="s">
        <v>262037</v>
      </c>
      <c r="C18386" t="s">
        <v>228873</v>
      </c>
      <c r="D18386" t="s">
        <v>228977</v>
      </c>
      <c r="E18386" t="s">
        <v>107760</v>
      </c>
      <c r="F18386">
        <v>20000000</v>
      </c>
    </row>
    <row r="18387" spans="1:6" x14ac:dyDescent="0.25">
      <c r="A18387" t="s">
        <v>262034</v>
      </c>
      <c r="B18387" t="s">
        <v>262038</v>
      </c>
      <c r="C18387" t="s">
        <v>228873</v>
      </c>
      <c r="E18387" t="s">
        <v>132821</v>
      </c>
      <c r="F18387">
        <v>2730812</v>
      </c>
    </row>
    <row r="18388" spans="1:6" x14ac:dyDescent="0.25">
      <c r="A18388" t="s">
        <v>262036</v>
      </c>
      <c r="B18388" t="s">
        <v>262039</v>
      </c>
      <c r="C18388" t="s">
        <v>228873</v>
      </c>
      <c r="D18388" t="s">
        <v>229145</v>
      </c>
      <c r="E18388" t="s">
        <v>75877</v>
      </c>
      <c r="F18388">
        <v>5500000</v>
      </c>
    </row>
    <row r="18389" spans="1:6" x14ac:dyDescent="0.25">
      <c r="A18389" t="s">
        <v>262040</v>
      </c>
      <c r="B18389" t="s">
        <v>262041</v>
      </c>
      <c r="C18389" t="s">
        <v>228873</v>
      </c>
      <c r="E18389" s="1">
        <v>42065</v>
      </c>
      <c r="F18389">
        <v>3300000</v>
      </c>
    </row>
    <row r="18390" spans="1:6" x14ac:dyDescent="0.25">
      <c r="A18390" t="s">
        <v>262042</v>
      </c>
      <c r="B18390" t="s">
        <v>262043</v>
      </c>
      <c r="C18390" t="s">
        <v>228927</v>
      </c>
      <c r="E18390" t="s">
        <v>33524</v>
      </c>
    </row>
    <row r="18391" spans="1:6" x14ac:dyDescent="0.25">
      <c r="A18391" t="s">
        <v>262044</v>
      </c>
      <c r="B18391" t="s">
        <v>262045</v>
      </c>
      <c r="C18391" t="s">
        <v>228880</v>
      </c>
      <c r="E18391" s="1">
        <v>41275</v>
      </c>
    </row>
    <row r="18392" spans="1:6" x14ac:dyDescent="0.25">
      <c r="A18392" t="s">
        <v>262046</v>
      </c>
      <c r="B18392" t="s">
        <v>262047</v>
      </c>
      <c r="C18392" t="s">
        <v>228873</v>
      </c>
      <c r="D18392" t="s">
        <v>228874</v>
      </c>
      <c r="E18392" t="s">
        <v>262048</v>
      </c>
      <c r="F18392">
        <v>3000000</v>
      </c>
    </row>
    <row r="18393" spans="1:6" x14ac:dyDescent="0.25">
      <c r="A18393" t="s">
        <v>262049</v>
      </c>
      <c r="B18393" t="s">
        <v>262050</v>
      </c>
      <c r="C18393" t="s">
        <v>228927</v>
      </c>
      <c r="E18393" t="s">
        <v>57248</v>
      </c>
      <c r="F18393">
        <v>1185000</v>
      </c>
    </row>
    <row r="18394" spans="1:6" x14ac:dyDescent="0.25">
      <c r="A18394" t="s">
        <v>262051</v>
      </c>
      <c r="B18394" t="s">
        <v>262052</v>
      </c>
      <c r="C18394" t="s">
        <v>228873</v>
      </c>
      <c r="D18394" t="s">
        <v>228874</v>
      </c>
      <c r="E18394" t="s">
        <v>244255</v>
      </c>
      <c r="F18394">
        <v>10000000</v>
      </c>
    </row>
    <row r="18395" spans="1:6" x14ac:dyDescent="0.25">
      <c r="A18395" t="s">
        <v>262049</v>
      </c>
      <c r="B18395" t="s">
        <v>262053</v>
      </c>
      <c r="C18395" t="s">
        <v>228873</v>
      </c>
      <c r="D18395" t="s">
        <v>228877</v>
      </c>
      <c r="E18395" t="s">
        <v>232151</v>
      </c>
      <c r="F18395">
        <v>8000000</v>
      </c>
    </row>
    <row r="18396" spans="1:6" x14ac:dyDescent="0.25">
      <c r="A18396" t="s">
        <v>262054</v>
      </c>
      <c r="B18396" t="s">
        <v>262055</v>
      </c>
      <c r="C18396" t="s">
        <v>228873</v>
      </c>
      <c r="E18396" t="s">
        <v>51404</v>
      </c>
      <c r="F18396">
        <v>500000</v>
      </c>
    </row>
    <row r="18397" spans="1:6" x14ac:dyDescent="0.25">
      <c r="A18397" t="s">
        <v>262056</v>
      </c>
      <c r="B18397" t="s">
        <v>262057</v>
      </c>
      <c r="C18397" t="s">
        <v>228873</v>
      </c>
      <c r="D18397" t="s">
        <v>228977</v>
      </c>
      <c r="E18397" s="1">
        <v>39850</v>
      </c>
      <c r="F18397">
        <v>46000000</v>
      </c>
    </row>
    <row r="18398" spans="1:6" x14ac:dyDescent="0.25">
      <c r="A18398" t="s">
        <v>262058</v>
      </c>
      <c r="B18398" t="s">
        <v>262059</v>
      </c>
      <c r="C18398" t="s">
        <v>228873</v>
      </c>
      <c r="D18398" t="s">
        <v>228874</v>
      </c>
      <c r="E18398" s="1">
        <v>39089</v>
      </c>
      <c r="F18398">
        <v>10000000</v>
      </c>
    </row>
    <row r="18399" spans="1:6" x14ac:dyDescent="0.25">
      <c r="A18399" t="s">
        <v>262056</v>
      </c>
      <c r="B18399" t="s">
        <v>262060</v>
      </c>
      <c r="C18399" t="s">
        <v>228919</v>
      </c>
      <c r="E18399" t="s">
        <v>98182</v>
      </c>
      <c r="F18399">
        <v>25119996</v>
      </c>
    </row>
    <row r="18400" spans="1:6" x14ac:dyDescent="0.25">
      <c r="A18400" t="s">
        <v>262058</v>
      </c>
      <c r="B18400" t="s">
        <v>262061</v>
      </c>
      <c r="C18400" t="s">
        <v>228927</v>
      </c>
      <c r="E18400" t="s">
        <v>52740</v>
      </c>
      <c r="F18400">
        <v>5000000</v>
      </c>
    </row>
    <row r="18401" spans="1:6" x14ac:dyDescent="0.25">
      <c r="A18401" t="s">
        <v>262056</v>
      </c>
      <c r="B18401" t="s">
        <v>262062</v>
      </c>
      <c r="C18401" t="s">
        <v>228873</v>
      </c>
      <c r="D18401" t="s">
        <v>228877</v>
      </c>
      <c r="E18401" s="1">
        <v>38721</v>
      </c>
      <c r="F18401">
        <v>22000000</v>
      </c>
    </row>
    <row r="18402" spans="1:6" x14ac:dyDescent="0.25">
      <c r="A18402" t="s">
        <v>262063</v>
      </c>
      <c r="B18402" t="s">
        <v>262064</v>
      </c>
      <c r="C18402" t="s">
        <v>228873</v>
      </c>
      <c r="D18402" t="s">
        <v>228874</v>
      </c>
      <c r="E18402" t="s">
        <v>131180</v>
      </c>
      <c r="F18402">
        <v>10000000</v>
      </c>
    </row>
    <row r="18403" spans="1:6" x14ac:dyDescent="0.25">
      <c r="A18403" t="s">
        <v>262065</v>
      </c>
      <c r="B18403" t="s">
        <v>262066</v>
      </c>
      <c r="C18403" t="s">
        <v>228927</v>
      </c>
      <c r="E18403" s="1">
        <v>40433</v>
      </c>
      <c r="F18403">
        <v>6000000</v>
      </c>
    </row>
    <row r="18404" spans="1:6" x14ac:dyDescent="0.25">
      <c r="A18404" t="s">
        <v>262067</v>
      </c>
      <c r="B18404" t="s">
        <v>262068</v>
      </c>
      <c r="C18404" t="s">
        <v>228927</v>
      </c>
      <c r="E18404" t="s">
        <v>1938</v>
      </c>
      <c r="F18404">
        <v>4000001</v>
      </c>
    </row>
    <row r="18405" spans="1:6" x14ac:dyDescent="0.25">
      <c r="A18405" t="s">
        <v>262065</v>
      </c>
      <c r="B18405" t="s">
        <v>262069</v>
      </c>
      <c r="C18405" t="s">
        <v>228873</v>
      </c>
      <c r="D18405" t="s">
        <v>228977</v>
      </c>
      <c r="E18405" t="s">
        <v>78260</v>
      </c>
      <c r="F18405">
        <v>13000000</v>
      </c>
    </row>
    <row r="18406" spans="1:6" x14ac:dyDescent="0.25">
      <c r="A18406" t="s">
        <v>262067</v>
      </c>
      <c r="B18406" t="s">
        <v>262070</v>
      </c>
      <c r="C18406" t="s">
        <v>228927</v>
      </c>
      <c r="E18406" t="s">
        <v>153986</v>
      </c>
      <c r="F18406">
        <v>3500000</v>
      </c>
    </row>
    <row r="18407" spans="1:6" x14ac:dyDescent="0.25">
      <c r="A18407" t="s">
        <v>262065</v>
      </c>
      <c r="B18407" t="s">
        <v>262071</v>
      </c>
      <c r="C18407" t="s">
        <v>228873</v>
      </c>
      <c r="D18407" t="s">
        <v>229145</v>
      </c>
      <c r="E18407" s="1">
        <v>40970</v>
      </c>
      <c r="F18407">
        <v>4600000</v>
      </c>
    </row>
    <row r="18408" spans="1:6" x14ac:dyDescent="0.25">
      <c r="A18408" t="s">
        <v>262067</v>
      </c>
      <c r="B18408" t="s">
        <v>262072</v>
      </c>
      <c r="C18408" t="s">
        <v>228927</v>
      </c>
      <c r="E18408" t="s">
        <v>79333</v>
      </c>
      <c r="F18408">
        <v>5153674</v>
      </c>
    </row>
    <row r="18409" spans="1:6" x14ac:dyDescent="0.25">
      <c r="A18409" t="s">
        <v>262073</v>
      </c>
      <c r="B18409" t="s">
        <v>262074</v>
      </c>
      <c r="C18409" t="s">
        <v>229045</v>
      </c>
      <c r="E18409" s="1">
        <v>41948</v>
      </c>
      <c r="F18409">
        <v>5000</v>
      </c>
    </row>
    <row r="18410" spans="1:6" x14ac:dyDescent="0.25">
      <c r="A18410" t="s">
        <v>262075</v>
      </c>
      <c r="B18410" t="s">
        <v>262076</v>
      </c>
      <c r="C18410" t="s">
        <v>228889</v>
      </c>
      <c r="E18410" t="s">
        <v>5263</v>
      </c>
      <c r="F18410">
        <v>4663524</v>
      </c>
    </row>
    <row r="18411" spans="1:6" x14ac:dyDescent="0.25">
      <c r="A18411" t="s">
        <v>262077</v>
      </c>
      <c r="B18411" t="s">
        <v>262078</v>
      </c>
      <c r="C18411" t="s">
        <v>228873</v>
      </c>
      <c r="E18411" s="1">
        <v>40547</v>
      </c>
      <c r="F18411">
        <v>3000000</v>
      </c>
    </row>
    <row r="18412" spans="1:6" x14ac:dyDescent="0.25">
      <c r="A18412" t="s">
        <v>262079</v>
      </c>
      <c r="B18412" t="s">
        <v>262080</v>
      </c>
      <c r="C18412" t="s">
        <v>228873</v>
      </c>
      <c r="D18412" t="s">
        <v>228877</v>
      </c>
      <c r="E18412" s="1">
        <v>42165</v>
      </c>
      <c r="F18412">
        <v>10000000</v>
      </c>
    </row>
    <row r="18413" spans="1:6" x14ac:dyDescent="0.25">
      <c r="A18413" t="s">
        <v>262081</v>
      </c>
      <c r="B18413" t="s">
        <v>262082</v>
      </c>
      <c r="C18413" t="s">
        <v>228889</v>
      </c>
      <c r="E18413" t="s">
        <v>6894</v>
      </c>
    </row>
    <row r="18414" spans="1:6" x14ac:dyDescent="0.25">
      <c r="A18414" t="s">
        <v>262083</v>
      </c>
      <c r="B18414" t="s">
        <v>262084</v>
      </c>
      <c r="C18414" t="s">
        <v>228943</v>
      </c>
      <c r="E18414" s="1">
        <v>39450</v>
      </c>
      <c r="F18414">
        <v>317135</v>
      </c>
    </row>
    <row r="18415" spans="1:6" x14ac:dyDescent="0.25">
      <c r="A18415" t="s">
        <v>262085</v>
      </c>
      <c r="B18415" t="s">
        <v>262086</v>
      </c>
      <c r="C18415" t="s">
        <v>228873</v>
      </c>
      <c r="D18415" t="s">
        <v>228877</v>
      </c>
      <c r="E18415" s="1">
        <v>42072</v>
      </c>
      <c r="F18415">
        <v>3061146</v>
      </c>
    </row>
    <row r="18416" spans="1:6" x14ac:dyDescent="0.25">
      <c r="A18416" t="s">
        <v>262087</v>
      </c>
      <c r="B18416" t="s">
        <v>262088</v>
      </c>
      <c r="C18416" t="s">
        <v>228873</v>
      </c>
      <c r="D18416" t="s">
        <v>228877</v>
      </c>
      <c r="E18416" t="s">
        <v>8104</v>
      </c>
      <c r="F18416">
        <v>9500000</v>
      </c>
    </row>
    <row r="18417" spans="1:6" x14ac:dyDescent="0.25">
      <c r="A18417" t="s">
        <v>262089</v>
      </c>
      <c r="B18417" t="s">
        <v>262090</v>
      </c>
      <c r="C18417" t="s">
        <v>228873</v>
      </c>
      <c r="E18417" s="1">
        <v>40549</v>
      </c>
      <c r="F18417">
        <v>100000</v>
      </c>
    </row>
    <row r="18418" spans="1:6" x14ac:dyDescent="0.25">
      <c r="A18418" t="s">
        <v>262091</v>
      </c>
      <c r="B18418" t="s">
        <v>262092</v>
      </c>
      <c r="C18418" t="s">
        <v>228889</v>
      </c>
      <c r="E18418" s="1">
        <v>40186</v>
      </c>
    </row>
    <row r="18419" spans="1:6" x14ac:dyDescent="0.25">
      <c r="A18419" t="s">
        <v>262093</v>
      </c>
      <c r="B18419" t="s">
        <v>262094</v>
      </c>
      <c r="C18419" t="s">
        <v>228873</v>
      </c>
      <c r="D18419" t="s">
        <v>228877</v>
      </c>
      <c r="E18419" s="1">
        <v>38358</v>
      </c>
      <c r="F18419">
        <v>1000000</v>
      </c>
    </row>
    <row r="18420" spans="1:6" x14ac:dyDescent="0.25">
      <c r="A18420" t="s">
        <v>262095</v>
      </c>
      <c r="B18420" t="s">
        <v>262096</v>
      </c>
      <c r="C18420" t="s">
        <v>228873</v>
      </c>
      <c r="D18420" t="s">
        <v>228874</v>
      </c>
      <c r="E18420" s="1">
        <v>40551</v>
      </c>
      <c r="F18420">
        <v>13000000</v>
      </c>
    </row>
    <row r="18421" spans="1:6" x14ac:dyDescent="0.25">
      <c r="A18421" t="s">
        <v>262097</v>
      </c>
      <c r="B18421" t="s">
        <v>262098</v>
      </c>
      <c r="C18421" t="s">
        <v>228919</v>
      </c>
      <c r="E18421" s="1">
        <v>41061</v>
      </c>
      <c r="F18421">
        <v>21102000</v>
      </c>
    </row>
    <row r="18422" spans="1:6" x14ac:dyDescent="0.25">
      <c r="A18422" t="s">
        <v>262099</v>
      </c>
      <c r="B18422" t="s">
        <v>262100</v>
      </c>
      <c r="C18422" t="s">
        <v>228873</v>
      </c>
      <c r="E18422" s="1">
        <v>42221</v>
      </c>
      <c r="F18422">
        <v>2850658</v>
      </c>
    </row>
    <row r="18423" spans="1:6" x14ac:dyDescent="0.25">
      <c r="A18423" t="s">
        <v>262101</v>
      </c>
      <c r="B18423" t="s">
        <v>262102</v>
      </c>
      <c r="C18423" t="s">
        <v>229045</v>
      </c>
      <c r="E18423" s="1">
        <v>41275</v>
      </c>
      <c r="F18423">
        <v>7031480</v>
      </c>
    </row>
    <row r="18424" spans="1:6" x14ac:dyDescent="0.25">
      <c r="A18424" t="s">
        <v>262103</v>
      </c>
      <c r="B18424" t="s">
        <v>262104</v>
      </c>
      <c r="C18424" t="s">
        <v>228873</v>
      </c>
      <c r="E18424" s="1">
        <v>41278</v>
      </c>
      <c r="F18424">
        <v>1000000</v>
      </c>
    </row>
    <row r="18425" spans="1:6" x14ac:dyDescent="0.25">
      <c r="A18425" t="s">
        <v>262105</v>
      </c>
      <c r="B18425" t="s">
        <v>262106</v>
      </c>
      <c r="C18425" t="s">
        <v>228873</v>
      </c>
      <c r="D18425" t="s">
        <v>228877</v>
      </c>
      <c r="E18425" s="1">
        <v>37966</v>
      </c>
      <c r="F18425">
        <v>6000000</v>
      </c>
    </row>
    <row r="18426" spans="1:6" x14ac:dyDescent="0.25">
      <c r="A18426" t="s">
        <v>262107</v>
      </c>
      <c r="B18426" t="s">
        <v>262108</v>
      </c>
      <c r="C18426" t="s">
        <v>228873</v>
      </c>
      <c r="E18426" t="s">
        <v>219282</v>
      </c>
      <c r="F18426">
        <v>1900000</v>
      </c>
    </row>
    <row r="18427" spans="1:6" x14ac:dyDescent="0.25">
      <c r="A18427" t="s">
        <v>262109</v>
      </c>
      <c r="B18427" t="s">
        <v>262110</v>
      </c>
      <c r="C18427" t="s">
        <v>228916</v>
      </c>
      <c r="E18427" s="1">
        <v>40607</v>
      </c>
      <c r="F18427">
        <v>1500000</v>
      </c>
    </row>
    <row r="18428" spans="1:6" x14ac:dyDescent="0.25">
      <c r="A18428" t="s">
        <v>262107</v>
      </c>
      <c r="B18428" t="s">
        <v>262111</v>
      </c>
      <c r="C18428" t="s">
        <v>228943</v>
      </c>
      <c r="E18428" s="1">
        <v>39084</v>
      </c>
      <c r="F18428">
        <v>1000000</v>
      </c>
    </row>
    <row r="18429" spans="1:6" x14ac:dyDescent="0.25">
      <c r="A18429" t="s">
        <v>262109</v>
      </c>
      <c r="B18429" t="s">
        <v>262112</v>
      </c>
      <c r="C18429" t="s">
        <v>228927</v>
      </c>
      <c r="E18429" s="1">
        <v>39087</v>
      </c>
      <c r="F18429">
        <v>500000</v>
      </c>
    </row>
    <row r="18430" spans="1:6" x14ac:dyDescent="0.25">
      <c r="A18430" t="s">
        <v>262107</v>
      </c>
      <c r="B18430" t="s">
        <v>262113</v>
      </c>
      <c r="C18430" t="s">
        <v>228873</v>
      </c>
      <c r="D18430" t="s">
        <v>228877</v>
      </c>
      <c r="E18430" s="1">
        <v>39092</v>
      </c>
      <c r="F18430">
        <v>5500000</v>
      </c>
    </row>
    <row r="18431" spans="1:6" x14ac:dyDescent="0.25">
      <c r="A18431" t="s">
        <v>262114</v>
      </c>
      <c r="B18431" t="s">
        <v>262115</v>
      </c>
      <c r="C18431" t="s">
        <v>228873</v>
      </c>
      <c r="D18431" t="s">
        <v>228877</v>
      </c>
      <c r="E18431" t="s">
        <v>262116</v>
      </c>
      <c r="F18431">
        <v>5000000</v>
      </c>
    </row>
    <row r="18432" spans="1:6" x14ac:dyDescent="0.25">
      <c r="A18432" t="s">
        <v>262117</v>
      </c>
      <c r="B18432" t="s">
        <v>262118</v>
      </c>
      <c r="C18432" t="s">
        <v>228873</v>
      </c>
      <c r="D18432" t="s">
        <v>228874</v>
      </c>
      <c r="E18432" t="s">
        <v>262119</v>
      </c>
      <c r="F18432">
        <v>11500000</v>
      </c>
    </row>
    <row r="18433" spans="1:6" x14ac:dyDescent="0.25">
      <c r="A18433" t="s">
        <v>262120</v>
      </c>
      <c r="B18433" t="s">
        <v>262121</v>
      </c>
      <c r="C18433" t="s">
        <v>228880</v>
      </c>
      <c r="E18433" t="s">
        <v>230483</v>
      </c>
      <c r="F18433">
        <v>1700000</v>
      </c>
    </row>
    <row r="18434" spans="1:6" x14ac:dyDescent="0.25">
      <c r="A18434" t="s">
        <v>262122</v>
      </c>
      <c r="B18434" t="s">
        <v>262123</v>
      </c>
      <c r="C18434" t="s">
        <v>228873</v>
      </c>
      <c r="E18434" t="s">
        <v>27772</v>
      </c>
      <c r="F18434">
        <v>1900000</v>
      </c>
    </row>
    <row r="18435" spans="1:6" x14ac:dyDescent="0.25">
      <c r="A18435" t="s">
        <v>262124</v>
      </c>
      <c r="B18435" t="s">
        <v>262125</v>
      </c>
      <c r="C18435" t="s">
        <v>228873</v>
      </c>
      <c r="D18435" t="s">
        <v>228874</v>
      </c>
      <c r="E18435" t="s">
        <v>230521</v>
      </c>
      <c r="F18435">
        <v>9250000</v>
      </c>
    </row>
    <row r="18436" spans="1:6" x14ac:dyDescent="0.25">
      <c r="A18436" t="s">
        <v>262126</v>
      </c>
      <c r="B18436" t="s">
        <v>262127</v>
      </c>
      <c r="C18436" t="s">
        <v>228873</v>
      </c>
      <c r="D18436" t="s">
        <v>228877</v>
      </c>
      <c r="E18436" s="1">
        <v>38356</v>
      </c>
      <c r="F18436">
        <v>2591800</v>
      </c>
    </row>
    <row r="18437" spans="1:6" x14ac:dyDescent="0.25">
      <c r="A18437" t="s">
        <v>262128</v>
      </c>
      <c r="B18437" t="s">
        <v>262129</v>
      </c>
      <c r="C18437" t="s">
        <v>228873</v>
      </c>
      <c r="D18437" t="s">
        <v>228977</v>
      </c>
      <c r="E18437" t="s">
        <v>232162</v>
      </c>
      <c r="F18437">
        <v>12500000</v>
      </c>
    </row>
    <row r="18438" spans="1:6" x14ac:dyDescent="0.25">
      <c r="A18438" t="s">
        <v>262130</v>
      </c>
      <c r="B18438" t="s">
        <v>262131</v>
      </c>
      <c r="C18438" t="s">
        <v>228880</v>
      </c>
      <c r="E18438" s="1">
        <v>41286</v>
      </c>
      <c r="F18438">
        <v>27181</v>
      </c>
    </row>
    <row r="18439" spans="1:6" x14ac:dyDescent="0.25">
      <c r="A18439" t="s">
        <v>262132</v>
      </c>
      <c r="B18439" t="s">
        <v>262133</v>
      </c>
      <c r="C18439" t="s">
        <v>228873</v>
      </c>
      <c r="E18439" s="1">
        <v>37683</v>
      </c>
      <c r="F18439">
        <v>3200000</v>
      </c>
    </row>
    <row r="18440" spans="1:6" x14ac:dyDescent="0.25">
      <c r="A18440" t="s">
        <v>262134</v>
      </c>
      <c r="B18440" t="s">
        <v>262135</v>
      </c>
      <c r="C18440" t="s">
        <v>228873</v>
      </c>
      <c r="D18440" t="s">
        <v>229145</v>
      </c>
      <c r="E18440" s="1">
        <v>38513</v>
      </c>
      <c r="F18440">
        <v>5500000</v>
      </c>
    </row>
    <row r="18441" spans="1:6" x14ac:dyDescent="0.25">
      <c r="A18441" t="s">
        <v>262136</v>
      </c>
      <c r="B18441" t="s">
        <v>262137</v>
      </c>
      <c r="C18441" t="s">
        <v>228889</v>
      </c>
      <c r="E18441" t="s">
        <v>262138</v>
      </c>
      <c r="F18441">
        <v>7000000</v>
      </c>
    </row>
    <row r="18442" spans="1:6" x14ac:dyDescent="0.25">
      <c r="A18442" t="s">
        <v>262139</v>
      </c>
      <c r="B18442" t="s">
        <v>262140</v>
      </c>
      <c r="C18442" t="s">
        <v>228873</v>
      </c>
      <c r="E18442" t="s">
        <v>20639</v>
      </c>
      <c r="F18442">
        <v>539175</v>
      </c>
    </row>
    <row r="18443" spans="1:6" x14ac:dyDescent="0.25">
      <c r="A18443" t="s">
        <v>262136</v>
      </c>
      <c r="B18443" t="s">
        <v>262141</v>
      </c>
      <c r="C18443" t="s">
        <v>228927</v>
      </c>
      <c r="E18443" t="s">
        <v>57248</v>
      </c>
      <c r="F18443">
        <v>525000</v>
      </c>
    </row>
    <row r="18444" spans="1:6" x14ac:dyDescent="0.25">
      <c r="A18444" t="s">
        <v>262139</v>
      </c>
      <c r="B18444" t="s">
        <v>262142</v>
      </c>
      <c r="C18444" t="s">
        <v>228889</v>
      </c>
      <c r="E18444" t="s">
        <v>152751</v>
      </c>
      <c r="F18444">
        <v>7000000</v>
      </c>
    </row>
    <row r="18445" spans="1:6" x14ac:dyDescent="0.25">
      <c r="A18445" t="s">
        <v>262143</v>
      </c>
      <c r="B18445" t="s">
        <v>262144</v>
      </c>
      <c r="C18445" t="s">
        <v>228927</v>
      </c>
      <c r="E18445" t="s">
        <v>57248</v>
      </c>
      <c r="F18445">
        <v>4000000</v>
      </c>
    </row>
    <row r="18446" spans="1:6" x14ac:dyDescent="0.25">
      <c r="A18446" t="s">
        <v>262145</v>
      </c>
      <c r="B18446" t="s">
        <v>262146</v>
      </c>
      <c r="C18446" t="s">
        <v>228873</v>
      </c>
      <c r="D18446" t="s">
        <v>228874</v>
      </c>
      <c r="E18446" t="s">
        <v>215222</v>
      </c>
      <c r="F18446">
        <v>11300000</v>
      </c>
    </row>
    <row r="18447" spans="1:6" x14ac:dyDescent="0.25">
      <c r="A18447" t="s">
        <v>262143</v>
      </c>
      <c r="B18447" t="s">
        <v>262147</v>
      </c>
      <c r="C18447" t="s">
        <v>228873</v>
      </c>
      <c r="E18447" t="s">
        <v>118967</v>
      </c>
      <c r="F18447">
        <v>2383581</v>
      </c>
    </row>
    <row r="18448" spans="1:6" x14ac:dyDescent="0.25">
      <c r="A18448" t="s">
        <v>262145</v>
      </c>
      <c r="B18448" t="s">
        <v>262148</v>
      </c>
      <c r="C18448" t="s">
        <v>228873</v>
      </c>
      <c r="D18448" t="s">
        <v>229145</v>
      </c>
      <c r="E18448" t="s">
        <v>1366</v>
      </c>
      <c r="F18448">
        <v>8000000</v>
      </c>
    </row>
    <row r="18449" spans="1:6" x14ac:dyDescent="0.25">
      <c r="A18449" t="s">
        <v>262143</v>
      </c>
      <c r="B18449" t="s">
        <v>262149</v>
      </c>
      <c r="C18449" t="s">
        <v>228927</v>
      </c>
      <c r="E18449" t="s">
        <v>17931</v>
      </c>
      <c r="F18449">
        <v>2000000</v>
      </c>
    </row>
    <row r="18450" spans="1:6" x14ac:dyDescent="0.25">
      <c r="A18450" t="s">
        <v>262145</v>
      </c>
      <c r="B18450" t="s">
        <v>262150</v>
      </c>
      <c r="C18450" t="s">
        <v>228927</v>
      </c>
      <c r="E18450" t="s">
        <v>17467</v>
      </c>
      <c r="F18450">
        <v>1100000</v>
      </c>
    </row>
    <row r="18451" spans="1:6" x14ac:dyDescent="0.25">
      <c r="A18451" t="s">
        <v>262143</v>
      </c>
      <c r="B18451" t="s">
        <v>262151</v>
      </c>
      <c r="C18451" t="s">
        <v>228873</v>
      </c>
      <c r="E18451" s="1">
        <v>40725</v>
      </c>
      <c r="F18451">
        <v>1244352</v>
      </c>
    </row>
    <row r="18452" spans="1:6" x14ac:dyDescent="0.25">
      <c r="A18452" t="s">
        <v>262145</v>
      </c>
      <c r="B18452" t="s">
        <v>262152</v>
      </c>
      <c r="C18452" t="s">
        <v>228927</v>
      </c>
      <c r="E18452" s="1">
        <v>41791</v>
      </c>
      <c r="F18452">
        <v>1500000</v>
      </c>
    </row>
    <row r="18453" spans="1:6" x14ac:dyDescent="0.25">
      <c r="A18453" t="s">
        <v>262143</v>
      </c>
      <c r="B18453" t="s">
        <v>262153</v>
      </c>
      <c r="C18453" t="s">
        <v>228873</v>
      </c>
      <c r="E18453" s="1">
        <v>40242</v>
      </c>
      <c r="F18453">
        <v>1847326</v>
      </c>
    </row>
    <row r="18454" spans="1:6" x14ac:dyDescent="0.25">
      <c r="A18454" t="s">
        <v>262145</v>
      </c>
      <c r="B18454" t="s">
        <v>262154</v>
      </c>
      <c r="C18454" t="s">
        <v>228873</v>
      </c>
      <c r="D18454" t="s">
        <v>228977</v>
      </c>
      <c r="E18454" t="s">
        <v>221931</v>
      </c>
      <c r="F18454">
        <v>6100000</v>
      </c>
    </row>
    <row r="18455" spans="1:6" x14ac:dyDescent="0.25">
      <c r="A18455" t="s">
        <v>262155</v>
      </c>
      <c r="B18455" t="s">
        <v>262156</v>
      </c>
      <c r="C18455" t="s">
        <v>228873</v>
      </c>
      <c r="E18455" s="1">
        <v>38692</v>
      </c>
      <c r="F18455">
        <v>10000000</v>
      </c>
    </row>
    <row r="18456" spans="1:6" x14ac:dyDescent="0.25">
      <c r="A18456" t="s">
        <v>262157</v>
      </c>
      <c r="B18456" t="s">
        <v>262158</v>
      </c>
      <c r="C18456" t="s">
        <v>228873</v>
      </c>
      <c r="E18456" t="s">
        <v>15748</v>
      </c>
      <c r="F18456">
        <v>18000000</v>
      </c>
    </row>
    <row r="18457" spans="1:6" x14ac:dyDescent="0.25">
      <c r="A18457" t="s">
        <v>262159</v>
      </c>
      <c r="B18457" t="s">
        <v>262160</v>
      </c>
      <c r="C18457" t="s">
        <v>228873</v>
      </c>
      <c r="E18457" t="s">
        <v>121336</v>
      </c>
      <c r="F18457">
        <v>796205</v>
      </c>
    </row>
    <row r="18458" spans="1:6" x14ac:dyDescent="0.25">
      <c r="A18458" t="s">
        <v>262161</v>
      </c>
      <c r="B18458" t="s">
        <v>262162</v>
      </c>
      <c r="C18458" t="s">
        <v>228889</v>
      </c>
      <c r="E18458" t="s">
        <v>13203</v>
      </c>
    </row>
    <row r="18459" spans="1:6" x14ac:dyDescent="0.25">
      <c r="A18459" t="s">
        <v>262163</v>
      </c>
      <c r="B18459" t="s">
        <v>262164</v>
      </c>
      <c r="C18459" t="s">
        <v>228873</v>
      </c>
      <c r="D18459" t="s">
        <v>228877</v>
      </c>
      <c r="E18459" t="s">
        <v>246698</v>
      </c>
      <c r="F18459">
        <v>7000000</v>
      </c>
    </row>
    <row r="18460" spans="1:6" x14ac:dyDescent="0.25">
      <c r="A18460" t="s">
        <v>262165</v>
      </c>
      <c r="B18460" t="s">
        <v>262166</v>
      </c>
      <c r="C18460" t="s">
        <v>228873</v>
      </c>
      <c r="E18460" t="s">
        <v>27142</v>
      </c>
      <c r="F18460">
        <v>2204445</v>
      </c>
    </row>
    <row r="18461" spans="1:6" x14ac:dyDescent="0.25">
      <c r="A18461" t="s">
        <v>262167</v>
      </c>
      <c r="B18461" t="s">
        <v>262168</v>
      </c>
      <c r="C18461" t="s">
        <v>228873</v>
      </c>
      <c r="E18461" t="s">
        <v>24872</v>
      </c>
      <c r="F18461">
        <v>8030233</v>
      </c>
    </row>
    <row r="18462" spans="1:6" x14ac:dyDescent="0.25">
      <c r="A18462" t="s">
        <v>262169</v>
      </c>
      <c r="B18462" t="s">
        <v>262170</v>
      </c>
      <c r="C18462" t="s">
        <v>228873</v>
      </c>
      <c r="D18462" t="s">
        <v>228877</v>
      </c>
      <c r="E18462" t="s">
        <v>1403</v>
      </c>
      <c r="F18462">
        <v>10000000</v>
      </c>
    </row>
    <row r="18463" spans="1:6" x14ac:dyDescent="0.25">
      <c r="A18463" t="s">
        <v>262171</v>
      </c>
      <c r="B18463" t="s">
        <v>262172</v>
      </c>
      <c r="C18463" t="s">
        <v>228889</v>
      </c>
      <c r="E18463" t="s">
        <v>229389</v>
      </c>
    </row>
    <row r="18464" spans="1:6" x14ac:dyDescent="0.25">
      <c r="A18464" t="s">
        <v>262173</v>
      </c>
      <c r="B18464" t="s">
        <v>262174</v>
      </c>
      <c r="C18464" t="s">
        <v>228873</v>
      </c>
      <c r="E18464" s="1">
        <v>39875</v>
      </c>
      <c r="F18464">
        <v>941000</v>
      </c>
    </row>
    <row r="18465" spans="1:6" x14ac:dyDescent="0.25">
      <c r="A18465" t="s">
        <v>262175</v>
      </c>
      <c r="B18465" t="s">
        <v>262176</v>
      </c>
      <c r="C18465" t="s">
        <v>228880</v>
      </c>
      <c r="E18465" s="1">
        <v>41674</v>
      </c>
      <c r="F18465">
        <v>1200000</v>
      </c>
    </row>
    <row r="18466" spans="1:6" x14ac:dyDescent="0.25">
      <c r="A18466" t="s">
        <v>262177</v>
      </c>
      <c r="B18466" t="s">
        <v>262178</v>
      </c>
      <c r="C18466" t="s">
        <v>228873</v>
      </c>
      <c r="D18466" t="s">
        <v>229145</v>
      </c>
      <c r="E18466" t="s">
        <v>260728</v>
      </c>
      <c r="F18466">
        <v>20000000</v>
      </c>
    </row>
    <row r="18467" spans="1:6" x14ac:dyDescent="0.25">
      <c r="A18467" t="s">
        <v>262179</v>
      </c>
      <c r="B18467" t="s">
        <v>262180</v>
      </c>
      <c r="C18467" t="s">
        <v>228880</v>
      </c>
      <c r="E18467" t="s">
        <v>65198</v>
      </c>
      <c r="F18467">
        <v>50000</v>
      </c>
    </row>
    <row r="18468" spans="1:6" x14ac:dyDescent="0.25">
      <c r="A18468" t="s">
        <v>262181</v>
      </c>
      <c r="B18468" t="s">
        <v>262182</v>
      </c>
      <c r="C18468" t="s">
        <v>228880</v>
      </c>
      <c r="E18468" t="s">
        <v>583</v>
      </c>
      <c r="F18468">
        <v>30000</v>
      </c>
    </row>
    <row r="18469" spans="1:6" x14ac:dyDescent="0.25">
      <c r="A18469" t="s">
        <v>262179</v>
      </c>
      <c r="B18469" t="s">
        <v>262183</v>
      </c>
      <c r="C18469" t="s">
        <v>228880</v>
      </c>
      <c r="E18469" t="s">
        <v>544</v>
      </c>
      <c r="F18469">
        <v>35000</v>
      </c>
    </row>
    <row r="18470" spans="1:6" x14ac:dyDescent="0.25">
      <c r="A18470" t="s">
        <v>262184</v>
      </c>
      <c r="B18470" t="s">
        <v>262185</v>
      </c>
      <c r="C18470" t="s">
        <v>228880</v>
      </c>
      <c r="E18470" t="s">
        <v>27718</v>
      </c>
    </row>
    <row r="18471" spans="1:6" x14ac:dyDescent="0.25">
      <c r="A18471" t="s">
        <v>262186</v>
      </c>
      <c r="B18471" t="s">
        <v>262187</v>
      </c>
      <c r="C18471" t="s">
        <v>228873</v>
      </c>
      <c r="E18471" s="1">
        <v>41340</v>
      </c>
      <c r="F18471">
        <v>5000000</v>
      </c>
    </row>
    <row r="18472" spans="1:6" x14ac:dyDescent="0.25">
      <c r="A18472" t="s">
        <v>262188</v>
      </c>
      <c r="B18472" t="s">
        <v>262189</v>
      </c>
      <c r="C18472" t="s">
        <v>228873</v>
      </c>
      <c r="D18472" t="s">
        <v>228877</v>
      </c>
      <c r="E18472" s="1">
        <v>38020</v>
      </c>
      <c r="F18472">
        <v>4000000</v>
      </c>
    </row>
    <row r="18473" spans="1:6" x14ac:dyDescent="0.25">
      <c r="A18473" t="s">
        <v>262190</v>
      </c>
      <c r="B18473" t="s">
        <v>262191</v>
      </c>
      <c r="C18473" t="s">
        <v>228873</v>
      </c>
      <c r="D18473" t="s">
        <v>228977</v>
      </c>
      <c r="E18473" t="s">
        <v>97466</v>
      </c>
      <c r="F18473">
        <v>10050000</v>
      </c>
    </row>
    <row r="18474" spans="1:6" x14ac:dyDescent="0.25">
      <c r="A18474" t="s">
        <v>262188</v>
      </c>
      <c r="B18474" t="s">
        <v>262192</v>
      </c>
      <c r="C18474" t="s">
        <v>228873</v>
      </c>
      <c r="E18474" s="1">
        <v>38512</v>
      </c>
      <c r="F18474">
        <v>5000000</v>
      </c>
    </row>
    <row r="18475" spans="1:6" x14ac:dyDescent="0.25">
      <c r="A18475" t="s">
        <v>262190</v>
      </c>
      <c r="B18475" t="s">
        <v>262193</v>
      </c>
      <c r="C18475" t="s">
        <v>228873</v>
      </c>
      <c r="D18475" t="s">
        <v>228874</v>
      </c>
      <c r="E18475" t="s">
        <v>78067</v>
      </c>
      <c r="F18475">
        <v>120000000</v>
      </c>
    </row>
    <row r="18476" spans="1:6" x14ac:dyDescent="0.25">
      <c r="A18476" t="s">
        <v>262194</v>
      </c>
      <c r="B18476" t="s">
        <v>262195</v>
      </c>
      <c r="C18476" t="s">
        <v>228880</v>
      </c>
      <c r="E18476" t="s">
        <v>58607</v>
      </c>
      <c r="F18476">
        <v>1000000</v>
      </c>
    </row>
    <row r="18477" spans="1:6" x14ac:dyDescent="0.25">
      <c r="A18477" t="s">
        <v>262196</v>
      </c>
      <c r="B18477" t="s">
        <v>262197</v>
      </c>
      <c r="C18477" t="s">
        <v>228873</v>
      </c>
      <c r="D18477" t="s">
        <v>228877</v>
      </c>
      <c r="E18477" t="s">
        <v>51493</v>
      </c>
      <c r="F18477">
        <v>1669205</v>
      </c>
    </row>
    <row r="18478" spans="1:6" x14ac:dyDescent="0.25">
      <c r="A18478" t="s">
        <v>262194</v>
      </c>
      <c r="B18478" t="s">
        <v>262198</v>
      </c>
      <c r="C18478" t="s">
        <v>228873</v>
      </c>
      <c r="D18478" t="s">
        <v>228977</v>
      </c>
      <c r="E18478" t="s">
        <v>44667</v>
      </c>
      <c r="F18478">
        <v>13000000</v>
      </c>
    </row>
    <row r="18479" spans="1:6" x14ac:dyDescent="0.25">
      <c r="A18479" t="s">
        <v>262196</v>
      </c>
      <c r="B18479" t="s">
        <v>262199</v>
      </c>
      <c r="C18479" t="s">
        <v>228873</v>
      </c>
      <c r="E18479" t="s">
        <v>38592</v>
      </c>
      <c r="F18479">
        <v>325435</v>
      </c>
    </row>
    <row r="18480" spans="1:6" x14ac:dyDescent="0.25">
      <c r="A18480" t="s">
        <v>262194</v>
      </c>
      <c r="B18480" t="s">
        <v>262200</v>
      </c>
      <c r="C18480" t="s">
        <v>228873</v>
      </c>
      <c r="E18480" t="s">
        <v>83879</v>
      </c>
      <c r="F18480">
        <v>6340564</v>
      </c>
    </row>
    <row r="18481" spans="1:6" x14ac:dyDescent="0.25">
      <c r="A18481" t="s">
        <v>262196</v>
      </c>
      <c r="B18481" t="s">
        <v>262201</v>
      </c>
      <c r="C18481" t="s">
        <v>228873</v>
      </c>
      <c r="D18481" t="s">
        <v>228874</v>
      </c>
      <c r="E18481" t="s">
        <v>63588</v>
      </c>
      <c r="F18481">
        <v>4500000</v>
      </c>
    </row>
    <row r="18482" spans="1:6" x14ac:dyDescent="0.25">
      <c r="A18482" t="s">
        <v>262202</v>
      </c>
      <c r="B18482" t="s">
        <v>262203</v>
      </c>
      <c r="C18482" t="s">
        <v>228873</v>
      </c>
      <c r="D18482" t="s">
        <v>228977</v>
      </c>
      <c r="E18482" t="s">
        <v>20579</v>
      </c>
      <c r="F18482">
        <v>7500000</v>
      </c>
    </row>
    <row r="18483" spans="1:6" x14ac:dyDescent="0.25">
      <c r="A18483" t="s">
        <v>262204</v>
      </c>
      <c r="B18483" t="s">
        <v>262205</v>
      </c>
      <c r="C18483" t="s">
        <v>228873</v>
      </c>
      <c r="D18483" t="s">
        <v>228877</v>
      </c>
      <c r="E18483" t="s">
        <v>262206</v>
      </c>
      <c r="F18483">
        <v>33500000</v>
      </c>
    </row>
    <row r="18484" spans="1:6" x14ac:dyDescent="0.25">
      <c r="A18484" t="s">
        <v>262202</v>
      </c>
      <c r="B18484" t="s">
        <v>262207</v>
      </c>
      <c r="C18484" t="s">
        <v>228873</v>
      </c>
      <c r="D18484" t="s">
        <v>228977</v>
      </c>
      <c r="E18484" s="1">
        <v>41041</v>
      </c>
      <c r="F18484">
        <v>11600000</v>
      </c>
    </row>
    <row r="18485" spans="1:6" x14ac:dyDescent="0.25">
      <c r="A18485" t="s">
        <v>262204</v>
      </c>
      <c r="B18485" t="s">
        <v>262208</v>
      </c>
      <c r="C18485" t="s">
        <v>228873</v>
      </c>
      <c r="E18485" t="s">
        <v>2709</v>
      </c>
      <c r="F18485">
        <v>4999999</v>
      </c>
    </row>
    <row r="18486" spans="1:6" x14ac:dyDescent="0.25">
      <c r="A18486" t="s">
        <v>262202</v>
      </c>
      <c r="B18486" t="s">
        <v>262209</v>
      </c>
      <c r="C18486" t="s">
        <v>228873</v>
      </c>
      <c r="D18486" t="s">
        <v>228874</v>
      </c>
      <c r="E18486" t="s">
        <v>2823</v>
      </c>
      <c r="F18486">
        <v>14300000</v>
      </c>
    </row>
    <row r="18487" spans="1:6" x14ac:dyDescent="0.25">
      <c r="A18487" t="s">
        <v>262204</v>
      </c>
      <c r="B18487" t="s">
        <v>262210</v>
      </c>
      <c r="C18487" t="s">
        <v>228873</v>
      </c>
      <c r="D18487" t="s">
        <v>229145</v>
      </c>
      <c r="E18487" t="s">
        <v>13716</v>
      </c>
      <c r="F18487">
        <v>24000000</v>
      </c>
    </row>
    <row r="18488" spans="1:6" x14ac:dyDescent="0.25">
      <c r="A18488" t="s">
        <v>262211</v>
      </c>
      <c r="B18488" t="s">
        <v>262212</v>
      </c>
      <c r="C18488" t="s">
        <v>228873</v>
      </c>
      <c r="D18488" t="s">
        <v>228877</v>
      </c>
      <c r="E18488" t="s">
        <v>13899</v>
      </c>
      <c r="F18488">
        <v>2000000</v>
      </c>
    </row>
    <row r="18489" spans="1:6" x14ac:dyDescent="0.25">
      <c r="A18489" t="s">
        <v>262213</v>
      </c>
      <c r="B18489" t="s">
        <v>262214</v>
      </c>
      <c r="C18489" t="s">
        <v>228873</v>
      </c>
      <c r="D18489" t="s">
        <v>228877</v>
      </c>
      <c r="E18489" t="s">
        <v>237135</v>
      </c>
      <c r="F18489">
        <v>4500000</v>
      </c>
    </row>
    <row r="18490" spans="1:6" x14ac:dyDescent="0.25">
      <c r="A18490" t="s">
        <v>262215</v>
      </c>
      <c r="B18490" t="s">
        <v>262216</v>
      </c>
      <c r="C18490" t="s">
        <v>228873</v>
      </c>
      <c r="D18490" t="s">
        <v>228874</v>
      </c>
      <c r="E18490" s="1">
        <v>38603</v>
      </c>
      <c r="F18490">
        <v>14000000</v>
      </c>
    </row>
    <row r="18491" spans="1:6" x14ac:dyDescent="0.25">
      <c r="A18491" t="s">
        <v>262217</v>
      </c>
      <c r="B18491" t="s">
        <v>262218</v>
      </c>
      <c r="C18491" t="s">
        <v>228873</v>
      </c>
      <c r="D18491" t="s">
        <v>229145</v>
      </c>
      <c r="E18491" t="s">
        <v>27740</v>
      </c>
      <c r="F18491">
        <v>16000000</v>
      </c>
    </row>
    <row r="18492" spans="1:6" x14ac:dyDescent="0.25">
      <c r="A18492" t="s">
        <v>262215</v>
      </c>
      <c r="B18492" t="s">
        <v>262219</v>
      </c>
      <c r="C18492" t="s">
        <v>228873</v>
      </c>
      <c r="D18492" t="s">
        <v>228877</v>
      </c>
      <c r="E18492" s="1">
        <v>37993</v>
      </c>
      <c r="F18492">
        <v>7000000</v>
      </c>
    </row>
    <row r="18493" spans="1:6" x14ac:dyDescent="0.25">
      <c r="A18493" t="s">
        <v>262217</v>
      </c>
      <c r="B18493" t="s">
        <v>262220</v>
      </c>
      <c r="C18493" t="s">
        <v>228873</v>
      </c>
      <c r="D18493" t="s">
        <v>228977</v>
      </c>
      <c r="E18493" t="s">
        <v>11158</v>
      </c>
      <c r="F18493">
        <v>15000000</v>
      </c>
    </row>
    <row r="18494" spans="1:6" x14ac:dyDescent="0.25">
      <c r="A18494" t="s">
        <v>262215</v>
      </c>
      <c r="B18494" t="s">
        <v>262221</v>
      </c>
      <c r="C18494" t="s">
        <v>228873</v>
      </c>
      <c r="D18494" t="s">
        <v>229206</v>
      </c>
      <c r="E18494" t="s">
        <v>63726</v>
      </c>
      <c r="F18494">
        <v>42000000</v>
      </c>
    </row>
    <row r="18495" spans="1:6" x14ac:dyDescent="0.25">
      <c r="A18495" t="s">
        <v>262222</v>
      </c>
      <c r="B18495" t="s">
        <v>262223</v>
      </c>
      <c r="C18495" t="s">
        <v>228873</v>
      </c>
      <c r="E18495" s="1">
        <v>39823</v>
      </c>
      <c r="F18495">
        <v>5800000</v>
      </c>
    </row>
    <row r="18496" spans="1:6" x14ac:dyDescent="0.25">
      <c r="A18496" t="s">
        <v>262224</v>
      </c>
      <c r="B18496" t="s">
        <v>262225</v>
      </c>
      <c r="C18496" t="s">
        <v>228873</v>
      </c>
      <c r="D18496" t="s">
        <v>228874</v>
      </c>
      <c r="E18496" s="1">
        <v>41278</v>
      </c>
      <c r="F18496">
        <v>9000000</v>
      </c>
    </row>
    <row r="18497" spans="1:6" x14ac:dyDescent="0.25">
      <c r="A18497" t="s">
        <v>262222</v>
      </c>
      <c r="B18497" t="s">
        <v>262226</v>
      </c>
      <c r="C18497" t="s">
        <v>228873</v>
      </c>
      <c r="D18497" t="s">
        <v>228877</v>
      </c>
      <c r="E18497" s="1">
        <v>40182</v>
      </c>
      <c r="F18497">
        <v>7500000</v>
      </c>
    </row>
    <row r="18498" spans="1:6" x14ac:dyDescent="0.25">
      <c r="A18498" t="s">
        <v>262224</v>
      </c>
      <c r="B18498" t="s">
        <v>262227</v>
      </c>
      <c r="C18498" t="s">
        <v>228873</v>
      </c>
      <c r="D18498" t="s">
        <v>228877</v>
      </c>
      <c r="E18498" t="s">
        <v>108056</v>
      </c>
      <c r="F18498">
        <v>2000000</v>
      </c>
    </row>
    <row r="18499" spans="1:6" x14ac:dyDescent="0.25">
      <c r="A18499" t="s">
        <v>262228</v>
      </c>
      <c r="B18499" t="s">
        <v>262229</v>
      </c>
      <c r="C18499" t="s">
        <v>228880</v>
      </c>
      <c r="E18499" s="1">
        <v>39822</v>
      </c>
      <c r="F18499">
        <v>25000</v>
      </c>
    </row>
    <row r="18500" spans="1:6" x14ac:dyDescent="0.25">
      <c r="A18500" t="s">
        <v>262230</v>
      </c>
      <c r="B18500" t="s">
        <v>262231</v>
      </c>
      <c r="C18500" t="s">
        <v>228889</v>
      </c>
      <c r="E18500" s="1">
        <v>39455</v>
      </c>
    </row>
    <row r="18501" spans="1:6" x14ac:dyDescent="0.25">
      <c r="A18501" t="s">
        <v>262232</v>
      </c>
      <c r="B18501" t="s">
        <v>262233</v>
      </c>
      <c r="C18501" t="s">
        <v>228873</v>
      </c>
      <c r="E18501" t="s">
        <v>23696</v>
      </c>
      <c r="F18501">
        <v>10000000</v>
      </c>
    </row>
    <row r="18502" spans="1:6" x14ac:dyDescent="0.25">
      <c r="A18502" t="s">
        <v>262234</v>
      </c>
      <c r="B18502" t="s">
        <v>262235</v>
      </c>
      <c r="C18502" t="s">
        <v>228880</v>
      </c>
      <c r="E18502" s="1">
        <v>39703</v>
      </c>
      <c r="F18502">
        <v>500000</v>
      </c>
    </row>
    <row r="18503" spans="1:6" x14ac:dyDescent="0.25">
      <c r="A18503" t="s">
        <v>262236</v>
      </c>
      <c r="B18503" t="s">
        <v>262237</v>
      </c>
      <c r="C18503" t="s">
        <v>228873</v>
      </c>
      <c r="D18503" t="s">
        <v>228874</v>
      </c>
      <c r="E18503" t="s">
        <v>48700</v>
      </c>
      <c r="F18503">
        <v>30000000</v>
      </c>
    </row>
    <row r="18504" spans="1:6" x14ac:dyDescent="0.25">
      <c r="A18504" t="s">
        <v>262238</v>
      </c>
      <c r="B18504" t="s">
        <v>262239</v>
      </c>
      <c r="C18504" t="s">
        <v>228873</v>
      </c>
      <c r="D18504" t="s">
        <v>228877</v>
      </c>
      <c r="E18504" t="s">
        <v>6285</v>
      </c>
      <c r="F18504">
        <v>22500000</v>
      </c>
    </row>
    <row r="18505" spans="1:6" x14ac:dyDescent="0.25">
      <c r="A18505" t="s">
        <v>262240</v>
      </c>
      <c r="B18505" t="s">
        <v>262241</v>
      </c>
      <c r="C18505" t="s">
        <v>228880</v>
      </c>
      <c r="E18505" t="s">
        <v>191038</v>
      </c>
    </row>
    <row r="18506" spans="1:6" x14ac:dyDescent="0.25">
      <c r="A18506" t="s">
        <v>262242</v>
      </c>
      <c r="B18506" t="s">
        <v>262243</v>
      </c>
      <c r="C18506" t="s">
        <v>228880</v>
      </c>
      <c r="E18506" t="s">
        <v>205884</v>
      </c>
      <c r="F18506">
        <v>150000</v>
      </c>
    </row>
    <row r="18507" spans="1:6" x14ac:dyDescent="0.25">
      <c r="A18507" t="s">
        <v>262244</v>
      </c>
      <c r="B18507" t="s">
        <v>262245</v>
      </c>
      <c r="C18507" t="s">
        <v>228873</v>
      </c>
      <c r="E18507" s="1">
        <v>36202</v>
      </c>
      <c r="F18507">
        <v>5100000</v>
      </c>
    </row>
    <row r="18508" spans="1:6" x14ac:dyDescent="0.25">
      <c r="A18508" t="s">
        <v>262246</v>
      </c>
      <c r="B18508" t="s">
        <v>262247</v>
      </c>
      <c r="C18508" t="s">
        <v>228873</v>
      </c>
      <c r="D18508" t="s">
        <v>228877</v>
      </c>
      <c r="E18508" t="s">
        <v>236601</v>
      </c>
      <c r="F18508">
        <v>250000</v>
      </c>
    </row>
    <row r="18509" spans="1:6" x14ac:dyDescent="0.25">
      <c r="A18509" t="s">
        <v>262248</v>
      </c>
      <c r="B18509" t="s">
        <v>262249</v>
      </c>
      <c r="C18509" t="s">
        <v>228873</v>
      </c>
      <c r="E18509" s="1">
        <v>40703</v>
      </c>
      <c r="F18509">
        <v>800000</v>
      </c>
    </row>
    <row r="18510" spans="1:6" x14ac:dyDescent="0.25">
      <c r="A18510" t="s">
        <v>262250</v>
      </c>
      <c r="B18510" t="s">
        <v>262251</v>
      </c>
      <c r="C18510" t="s">
        <v>228916</v>
      </c>
      <c r="E18510" s="1">
        <v>42249</v>
      </c>
      <c r="F18510">
        <v>1000000</v>
      </c>
    </row>
    <row r="18511" spans="1:6" x14ac:dyDescent="0.25">
      <c r="A18511" t="s">
        <v>262248</v>
      </c>
      <c r="B18511" t="s">
        <v>262252</v>
      </c>
      <c r="C18511" t="s">
        <v>228873</v>
      </c>
      <c r="E18511" s="1">
        <v>41640</v>
      </c>
      <c r="F18511">
        <v>100000</v>
      </c>
    </row>
    <row r="18512" spans="1:6" x14ac:dyDescent="0.25">
      <c r="A18512" t="s">
        <v>262250</v>
      </c>
      <c r="B18512" t="s">
        <v>262253</v>
      </c>
      <c r="C18512" t="s">
        <v>228927</v>
      </c>
      <c r="E18512" s="1">
        <v>41315</v>
      </c>
      <c r="F18512">
        <v>2000000</v>
      </c>
    </row>
    <row r="18513" spans="1:6" x14ac:dyDescent="0.25">
      <c r="A18513" t="s">
        <v>262254</v>
      </c>
      <c r="B18513" t="s">
        <v>262255</v>
      </c>
      <c r="C18513" t="s">
        <v>228873</v>
      </c>
      <c r="D18513" t="s">
        <v>228877</v>
      </c>
      <c r="E18513" t="s">
        <v>102031</v>
      </c>
      <c r="F18513">
        <v>27000000</v>
      </c>
    </row>
    <row r="18514" spans="1:6" x14ac:dyDescent="0.25">
      <c r="A18514" t="s">
        <v>262256</v>
      </c>
      <c r="B18514" t="s">
        <v>262257</v>
      </c>
      <c r="C18514" t="s">
        <v>228880</v>
      </c>
      <c r="E18514" s="1">
        <v>41791</v>
      </c>
      <c r="F18514">
        <v>20000</v>
      </c>
    </row>
    <row r="18515" spans="1:6" x14ac:dyDescent="0.25">
      <c r="A18515" t="s">
        <v>262258</v>
      </c>
      <c r="B18515" t="s">
        <v>262259</v>
      </c>
      <c r="C18515" t="s">
        <v>228880</v>
      </c>
      <c r="E18515" t="s">
        <v>24850</v>
      </c>
      <c r="F18515">
        <v>170000</v>
      </c>
    </row>
    <row r="18516" spans="1:6" x14ac:dyDescent="0.25">
      <c r="A18516" t="s">
        <v>262256</v>
      </c>
      <c r="B18516" t="s">
        <v>262260</v>
      </c>
      <c r="C18516" t="s">
        <v>228880</v>
      </c>
      <c r="E18516" t="s">
        <v>16934</v>
      </c>
      <c r="F18516">
        <v>50000</v>
      </c>
    </row>
    <row r="18517" spans="1:6" x14ac:dyDescent="0.25">
      <c r="A18517" t="s">
        <v>262258</v>
      </c>
      <c r="B18517" t="s">
        <v>262261</v>
      </c>
      <c r="C18517" t="s">
        <v>228880</v>
      </c>
      <c r="E18517" s="1">
        <v>41644</v>
      </c>
      <c r="F18517">
        <v>8000</v>
      </c>
    </row>
    <row r="18518" spans="1:6" x14ac:dyDescent="0.25">
      <c r="A18518" t="s">
        <v>262262</v>
      </c>
      <c r="B18518" t="s">
        <v>262263</v>
      </c>
      <c r="C18518" t="s">
        <v>228880</v>
      </c>
      <c r="E18518" s="1">
        <v>42007</v>
      </c>
      <c r="F18518">
        <v>553955</v>
      </c>
    </row>
    <row r="18519" spans="1:6" x14ac:dyDescent="0.25">
      <c r="A18519" t="s">
        <v>262264</v>
      </c>
      <c r="B18519" t="s">
        <v>262265</v>
      </c>
      <c r="C18519" t="s">
        <v>228873</v>
      </c>
      <c r="D18519" t="s">
        <v>228877</v>
      </c>
      <c r="E18519" t="s">
        <v>46619</v>
      </c>
      <c r="F18519">
        <v>20000000</v>
      </c>
    </row>
    <row r="18520" spans="1:6" x14ac:dyDescent="0.25">
      <c r="A18520" t="s">
        <v>262266</v>
      </c>
      <c r="B18520" t="s">
        <v>262267</v>
      </c>
      <c r="C18520" t="s">
        <v>228873</v>
      </c>
      <c r="E18520" s="1">
        <v>40487</v>
      </c>
      <c r="F18520">
        <v>750000</v>
      </c>
    </row>
    <row r="18521" spans="1:6" x14ac:dyDescent="0.25">
      <c r="A18521" t="s">
        <v>262268</v>
      </c>
      <c r="B18521" t="s">
        <v>262269</v>
      </c>
      <c r="C18521" t="s">
        <v>228909</v>
      </c>
      <c r="E18521" s="1">
        <v>42042</v>
      </c>
      <c r="F18521">
        <v>0</v>
      </c>
    </row>
    <row r="18522" spans="1:6" x14ac:dyDescent="0.25">
      <c r="A18522" t="s">
        <v>262270</v>
      </c>
      <c r="B18522" t="s">
        <v>262271</v>
      </c>
      <c r="C18522" t="s">
        <v>228873</v>
      </c>
      <c r="E18522" t="s">
        <v>12588</v>
      </c>
      <c r="F18522">
        <v>7999399</v>
      </c>
    </row>
    <row r="18523" spans="1:6" x14ac:dyDescent="0.25">
      <c r="A18523" t="s">
        <v>262272</v>
      </c>
      <c r="B18523" t="s">
        <v>262273</v>
      </c>
      <c r="C18523" t="s">
        <v>228889</v>
      </c>
      <c r="E18523" t="s">
        <v>137122</v>
      </c>
    </row>
    <row r="18524" spans="1:6" x14ac:dyDescent="0.25">
      <c r="A18524" t="s">
        <v>262274</v>
      </c>
      <c r="B18524" t="s">
        <v>262275</v>
      </c>
      <c r="C18524" t="s">
        <v>228873</v>
      </c>
      <c r="D18524" t="s">
        <v>229145</v>
      </c>
      <c r="E18524" s="1">
        <v>42316</v>
      </c>
      <c r="F18524">
        <v>12500000</v>
      </c>
    </row>
    <row r="18525" spans="1:6" x14ac:dyDescent="0.25">
      <c r="A18525" t="s">
        <v>262272</v>
      </c>
      <c r="B18525" t="s">
        <v>262276</v>
      </c>
      <c r="C18525" t="s">
        <v>228873</v>
      </c>
      <c r="E18525" t="s">
        <v>9572</v>
      </c>
      <c r="F18525">
        <v>9500000</v>
      </c>
    </row>
    <row r="18526" spans="1:6" x14ac:dyDescent="0.25">
      <c r="A18526" t="s">
        <v>262274</v>
      </c>
      <c r="B18526" t="s">
        <v>262277</v>
      </c>
      <c r="C18526" t="s">
        <v>228889</v>
      </c>
      <c r="E18526" t="s">
        <v>24872</v>
      </c>
    </row>
    <row r="18527" spans="1:6" x14ac:dyDescent="0.25">
      <c r="A18527" t="s">
        <v>262278</v>
      </c>
      <c r="B18527" t="s">
        <v>262279</v>
      </c>
      <c r="C18527" t="s">
        <v>228927</v>
      </c>
      <c r="E18527" s="1">
        <v>40852</v>
      </c>
      <c r="F18527">
        <v>1000000</v>
      </c>
    </row>
    <row r="18528" spans="1:6" x14ac:dyDescent="0.25">
      <c r="A18528" t="s">
        <v>262280</v>
      </c>
      <c r="B18528" t="s">
        <v>262281</v>
      </c>
      <c r="C18528" t="s">
        <v>228873</v>
      </c>
      <c r="D18528" t="s">
        <v>228977</v>
      </c>
      <c r="E18528" s="1">
        <v>38663</v>
      </c>
      <c r="F18528">
        <v>15000000</v>
      </c>
    </row>
    <row r="18529" spans="1:6" x14ac:dyDescent="0.25">
      <c r="A18529" t="s">
        <v>262282</v>
      </c>
      <c r="B18529" t="s">
        <v>262283</v>
      </c>
      <c r="C18529" t="s">
        <v>228873</v>
      </c>
      <c r="E18529" s="1">
        <v>38361</v>
      </c>
      <c r="F18529">
        <v>5040000</v>
      </c>
    </row>
    <row r="18530" spans="1:6" x14ac:dyDescent="0.25">
      <c r="A18530" t="s">
        <v>262284</v>
      </c>
      <c r="B18530" t="s">
        <v>262285</v>
      </c>
      <c r="C18530" t="s">
        <v>228873</v>
      </c>
      <c r="E18530" t="s">
        <v>241245</v>
      </c>
      <c r="F18530">
        <v>688000</v>
      </c>
    </row>
    <row r="18531" spans="1:6" x14ac:dyDescent="0.25">
      <c r="A18531" t="s">
        <v>262286</v>
      </c>
      <c r="B18531" t="s">
        <v>262287</v>
      </c>
      <c r="C18531" t="s">
        <v>228873</v>
      </c>
      <c r="D18531" t="s">
        <v>228877</v>
      </c>
      <c r="E18531" s="1">
        <v>39914</v>
      </c>
      <c r="F18531">
        <v>1500000</v>
      </c>
    </row>
    <row r="18532" spans="1:6" x14ac:dyDescent="0.25">
      <c r="A18532" t="s">
        <v>262288</v>
      </c>
      <c r="B18532" t="s">
        <v>262289</v>
      </c>
      <c r="C18532" t="s">
        <v>228873</v>
      </c>
      <c r="E18532" s="1">
        <v>41915</v>
      </c>
      <c r="F18532">
        <v>147080</v>
      </c>
    </row>
    <row r="18533" spans="1:6" x14ac:dyDescent="0.25">
      <c r="A18533" t="s">
        <v>262290</v>
      </c>
      <c r="B18533" t="s">
        <v>262291</v>
      </c>
      <c r="C18533" t="s">
        <v>228873</v>
      </c>
      <c r="E18533" s="1">
        <v>40915</v>
      </c>
      <c r="F18533">
        <v>1000000</v>
      </c>
    </row>
    <row r="18534" spans="1:6" x14ac:dyDescent="0.25">
      <c r="A18534" t="s">
        <v>262288</v>
      </c>
      <c r="B18534" t="s">
        <v>262292</v>
      </c>
      <c r="C18534" t="s">
        <v>228873</v>
      </c>
      <c r="E18534" s="1">
        <v>42253</v>
      </c>
      <c r="F18534">
        <v>291524</v>
      </c>
    </row>
    <row r="18535" spans="1:6" x14ac:dyDescent="0.25">
      <c r="A18535" t="s">
        <v>262293</v>
      </c>
      <c r="B18535" t="s">
        <v>262294</v>
      </c>
      <c r="C18535" t="s">
        <v>228873</v>
      </c>
      <c r="E18535" s="1">
        <v>42339</v>
      </c>
      <c r="F18535">
        <v>14708647</v>
      </c>
    </row>
    <row r="18536" spans="1:6" x14ac:dyDescent="0.25">
      <c r="A18536" t="s">
        <v>262295</v>
      </c>
      <c r="B18536" t="s">
        <v>262296</v>
      </c>
      <c r="C18536" t="s">
        <v>228873</v>
      </c>
      <c r="E18536" t="s">
        <v>26355</v>
      </c>
      <c r="F18536">
        <v>6499332</v>
      </c>
    </row>
    <row r="18537" spans="1:6" x14ac:dyDescent="0.25">
      <c r="A18537" t="s">
        <v>262297</v>
      </c>
      <c r="B18537" t="s">
        <v>262298</v>
      </c>
      <c r="C18537" t="s">
        <v>228880</v>
      </c>
      <c r="E18537" t="s">
        <v>91148</v>
      </c>
      <c r="F18537">
        <v>1929900</v>
      </c>
    </row>
    <row r="18538" spans="1:6" x14ac:dyDescent="0.25">
      <c r="A18538" t="s">
        <v>262299</v>
      </c>
      <c r="B18538" t="s">
        <v>262300</v>
      </c>
      <c r="C18538" t="s">
        <v>228873</v>
      </c>
      <c r="D18538" t="s">
        <v>228977</v>
      </c>
      <c r="E18538" t="s">
        <v>38881</v>
      </c>
      <c r="F18538">
        <v>1800000</v>
      </c>
    </row>
    <row r="18539" spans="1:6" x14ac:dyDescent="0.25">
      <c r="A18539" t="s">
        <v>262297</v>
      </c>
      <c r="B18539" t="s">
        <v>262301</v>
      </c>
      <c r="C18539" t="s">
        <v>228873</v>
      </c>
      <c r="D18539" t="s">
        <v>228877</v>
      </c>
      <c r="E18539" s="1">
        <v>41801</v>
      </c>
      <c r="F18539">
        <v>1250000</v>
      </c>
    </row>
    <row r="18540" spans="1:6" x14ac:dyDescent="0.25">
      <c r="A18540" t="s">
        <v>262302</v>
      </c>
      <c r="B18540" t="s">
        <v>262303</v>
      </c>
      <c r="C18540" t="s">
        <v>228873</v>
      </c>
      <c r="D18540" t="s">
        <v>229145</v>
      </c>
      <c r="E18540" s="1">
        <v>41035</v>
      </c>
      <c r="F18540">
        <v>10000000</v>
      </c>
    </row>
    <row r="18541" spans="1:6" x14ac:dyDescent="0.25">
      <c r="A18541" t="s">
        <v>262304</v>
      </c>
      <c r="B18541" t="s">
        <v>262305</v>
      </c>
      <c r="C18541" t="s">
        <v>228927</v>
      </c>
      <c r="E18541" t="s">
        <v>3653</v>
      </c>
      <c r="F18541">
        <v>15000000</v>
      </c>
    </row>
    <row r="18542" spans="1:6" x14ac:dyDescent="0.25">
      <c r="A18542" t="s">
        <v>262306</v>
      </c>
      <c r="B18542" t="s">
        <v>262307</v>
      </c>
      <c r="C18542" t="s">
        <v>228873</v>
      </c>
      <c r="D18542" t="s">
        <v>228977</v>
      </c>
      <c r="E18542" t="s">
        <v>239176</v>
      </c>
      <c r="F18542">
        <v>63000000</v>
      </c>
    </row>
    <row r="18543" spans="1:6" x14ac:dyDescent="0.25">
      <c r="A18543" t="s">
        <v>262308</v>
      </c>
      <c r="B18543" t="s">
        <v>262309</v>
      </c>
      <c r="C18543" t="s">
        <v>228873</v>
      </c>
      <c r="D18543" t="s">
        <v>228977</v>
      </c>
      <c r="E18543" t="s">
        <v>244089</v>
      </c>
      <c r="F18543">
        <v>14700000</v>
      </c>
    </row>
    <row r="18544" spans="1:6" x14ac:dyDescent="0.25">
      <c r="A18544" t="s">
        <v>262310</v>
      </c>
      <c r="B18544" t="s">
        <v>262311</v>
      </c>
      <c r="C18544" t="s">
        <v>228873</v>
      </c>
      <c r="E18544" s="1">
        <v>40185</v>
      </c>
      <c r="F18544">
        <v>49000000</v>
      </c>
    </row>
    <row r="18545" spans="1:6" x14ac:dyDescent="0.25">
      <c r="A18545" t="s">
        <v>262312</v>
      </c>
      <c r="B18545" t="s">
        <v>262313</v>
      </c>
      <c r="C18545" t="s">
        <v>228927</v>
      </c>
      <c r="E18545" s="1">
        <v>41374</v>
      </c>
      <c r="F18545">
        <v>120000000</v>
      </c>
    </row>
    <row r="18546" spans="1:6" x14ac:dyDescent="0.25">
      <c r="A18546" t="s">
        <v>262314</v>
      </c>
      <c r="B18546" t="s">
        <v>262315</v>
      </c>
      <c r="C18546" t="s">
        <v>228919</v>
      </c>
      <c r="E18546" s="1">
        <v>41649</v>
      </c>
      <c r="F18546">
        <v>53000000</v>
      </c>
    </row>
    <row r="18547" spans="1:6" x14ac:dyDescent="0.25">
      <c r="A18547" t="s">
        <v>262316</v>
      </c>
      <c r="B18547" t="s">
        <v>262317</v>
      </c>
      <c r="C18547" t="s">
        <v>228919</v>
      </c>
      <c r="E18547" s="1">
        <v>40544</v>
      </c>
      <c r="F18547">
        <v>1000000</v>
      </c>
    </row>
    <row r="18548" spans="1:6" x14ac:dyDescent="0.25">
      <c r="A18548" t="s">
        <v>262318</v>
      </c>
      <c r="B18548" t="s">
        <v>262319</v>
      </c>
      <c r="C18548" t="s">
        <v>228873</v>
      </c>
      <c r="D18548" t="s">
        <v>228874</v>
      </c>
      <c r="E18548" s="1">
        <v>39823</v>
      </c>
      <c r="F18548">
        <v>3400000</v>
      </c>
    </row>
    <row r="18549" spans="1:6" x14ac:dyDescent="0.25">
      <c r="A18549" t="s">
        <v>262320</v>
      </c>
      <c r="B18549" t="s">
        <v>262321</v>
      </c>
      <c r="C18549" t="s">
        <v>228873</v>
      </c>
      <c r="D18549" t="s">
        <v>228877</v>
      </c>
      <c r="E18549" t="s">
        <v>181414</v>
      </c>
      <c r="F18549">
        <v>9000000</v>
      </c>
    </row>
    <row r="18550" spans="1:6" x14ac:dyDescent="0.25">
      <c r="A18550" t="s">
        <v>262322</v>
      </c>
      <c r="B18550" t="s">
        <v>262323</v>
      </c>
      <c r="C18550" t="s">
        <v>228873</v>
      </c>
      <c r="D18550" t="s">
        <v>228874</v>
      </c>
      <c r="E18550" t="s">
        <v>109102</v>
      </c>
      <c r="F18550">
        <v>5000000</v>
      </c>
    </row>
    <row r="18551" spans="1:6" x14ac:dyDescent="0.25">
      <c r="A18551" t="s">
        <v>262324</v>
      </c>
      <c r="B18551" t="s">
        <v>262325</v>
      </c>
      <c r="C18551" t="s">
        <v>228873</v>
      </c>
      <c r="D18551" t="s">
        <v>228874</v>
      </c>
      <c r="E18551" t="s">
        <v>44845</v>
      </c>
      <c r="F18551">
        <v>7100000</v>
      </c>
    </row>
    <row r="18552" spans="1:6" x14ac:dyDescent="0.25">
      <c r="A18552" t="s">
        <v>262322</v>
      </c>
      <c r="B18552" t="s">
        <v>262326</v>
      </c>
      <c r="C18552" t="s">
        <v>228873</v>
      </c>
      <c r="D18552" t="s">
        <v>228877</v>
      </c>
      <c r="E18552" s="1">
        <v>38721</v>
      </c>
      <c r="F18552">
        <v>510000</v>
      </c>
    </row>
    <row r="18553" spans="1:6" x14ac:dyDescent="0.25">
      <c r="A18553" t="s">
        <v>262324</v>
      </c>
      <c r="B18553" t="s">
        <v>262327</v>
      </c>
      <c r="C18553" t="s">
        <v>228927</v>
      </c>
      <c r="E18553" t="s">
        <v>6166</v>
      </c>
      <c r="F18553">
        <v>750000</v>
      </c>
    </row>
    <row r="18554" spans="1:6" x14ac:dyDescent="0.25">
      <c r="A18554" t="s">
        <v>262328</v>
      </c>
      <c r="B18554" t="s">
        <v>262329</v>
      </c>
      <c r="C18554" t="s">
        <v>228873</v>
      </c>
      <c r="D18554" t="s">
        <v>228874</v>
      </c>
      <c r="E18554" s="1">
        <v>41526</v>
      </c>
      <c r="F18554">
        <v>27000000</v>
      </c>
    </row>
    <row r="18555" spans="1:6" x14ac:dyDescent="0.25">
      <c r="A18555" t="s">
        <v>262330</v>
      </c>
      <c r="B18555" t="s">
        <v>262331</v>
      </c>
      <c r="C18555" t="s">
        <v>228873</v>
      </c>
      <c r="D18555" t="s">
        <v>228977</v>
      </c>
      <c r="E18555" s="1">
        <v>42013</v>
      </c>
      <c r="F18555">
        <v>100000000</v>
      </c>
    </row>
    <row r="18556" spans="1:6" x14ac:dyDescent="0.25">
      <c r="A18556" t="s">
        <v>262328</v>
      </c>
      <c r="B18556" t="s">
        <v>262332</v>
      </c>
      <c r="C18556" t="s">
        <v>228873</v>
      </c>
      <c r="D18556" t="s">
        <v>228877</v>
      </c>
      <c r="E18556" s="1">
        <v>40299</v>
      </c>
      <c r="F18556">
        <v>29600000</v>
      </c>
    </row>
    <row r="18557" spans="1:6" x14ac:dyDescent="0.25">
      <c r="A18557" t="s">
        <v>262333</v>
      </c>
      <c r="B18557" t="s">
        <v>262334</v>
      </c>
      <c r="C18557" t="s">
        <v>228927</v>
      </c>
      <c r="E18557" s="1">
        <v>40640</v>
      </c>
      <c r="F18557">
        <v>2000000</v>
      </c>
    </row>
    <row r="18558" spans="1:6" x14ac:dyDescent="0.25">
      <c r="A18558" t="s">
        <v>262335</v>
      </c>
      <c r="B18558" t="s">
        <v>262336</v>
      </c>
      <c r="C18558" t="s">
        <v>228880</v>
      </c>
      <c r="E18558" t="s">
        <v>51625</v>
      </c>
      <c r="F18558">
        <v>16227</v>
      </c>
    </row>
    <row r="18559" spans="1:6" x14ac:dyDescent="0.25">
      <c r="A18559" t="s">
        <v>262337</v>
      </c>
      <c r="B18559" t="s">
        <v>262338</v>
      </c>
      <c r="C18559" t="s">
        <v>228873</v>
      </c>
      <c r="E18559" s="1">
        <v>41067</v>
      </c>
      <c r="F18559">
        <v>5569650</v>
      </c>
    </row>
    <row r="18560" spans="1:6" x14ac:dyDescent="0.25">
      <c r="A18560" t="s">
        <v>262339</v>
      </c>
      <c r="B18560" t="s">
        <v>262340</v>
      </c>
      <c r="C18560" t="s">
        <v>229311</v>
      </c>
      <c r="E18560" s="1">
        <v>41643</v>
      </c>
      <c r="F18560">
        <v>17000000</v>
      </c>
    </row>
    <row r="18561" spans="1:6" x14ac:dyDescent="0.25">
      <c r="A18561" t="s">
        <v>262341</v>
      </c>
      <c r="B18561" t="s">
        <v>262342</v>
      </c>
      <c r="C18561" t="s">
        <v>228880</v>
      </c>
      <c r="E18561" s="1">
        <v>41124</v>
      </c>
      <c r="F18561">
        <v>255000</v>
      </c>
    </row>
    <row r="18562" spans="1:6" x14ac:dyDescent="0.25">
      <c r="A18562" t="s">
        <v>262343</v>
      </c>
      <c r="B18562" t="s">
        <v>262344</v>
      </c>
      <c r="C18562" t="s">
        <v>228873</v>
      </c>
      <c r="D18562" t="s">
        <v>228877</v>
      </c>
      <c r="E18562" t="s">
        <v>103518</v>
      </c>
    </row>
    <row r="18563" spans="1:6" x14ac:dyDescent="0.25">
      <c r="A18563" t="s">
        <v>262345</v>
      </c>
      <c r="B18563" t="s">
        <v>262346</v>
      </c>
      <c r="C18563" t="s">
        <v>228880</v>
      </c>
      <c r="E18563" t="s">
        <v>27105</v>
      </c>
    </row>
    <row r="18564" spans="1:6" x14ac:dyDescent="0.25">
      <c r="A18564" t="s">
        <v>262347</v>
      </c>
      <c r="B18564" t="s">
        <v>262348</v>
      </c>
      <c r="C18564" t="s">
        <v>228873</v>
      </c>
      <c r="D18564" t="s">
        <v>228877</v>
      </c>
      <c r="E18564" s="1">
        <v>39212</v>
      </c>
      <c r="F18564">
        <v>16450000</v>
      </c>
    </row>
    <row r="18565" spans="1:6" x14ac:dyDescent="0.25">
      <c r="A18565" t="s">
        <v>262349</v>
      </c>
      <c r="B18565" t="s">
        <v>262350</v>
      </c>
      <c r="C18565" t="s">
        <v>228873</v>
      </c>
      <c r="E18565" t="s">
        <v>104376</v>
      </c>
      <c r="F18565">
        <v>4000000</v>
      </c>
    </row>
    <row r="18566" spans="1:6" x14ac:dyDescent="0.25">
      <c r="A18566" t="s">
        <v>262347</v>
      </c>
      <c r="B18566" t="s">
        <v>262351</v>
      </c>
      <c r="C18566" t="s">
        <v>228873</v>
      </c>
      <c r="E18566" t="s">
        <v>262352</v>
      </c>
      <c r="F18566">
        <v>12250000</v>
      </c>
    </row>
    <row r="18567" spans="1:6" x14ac:dyDescent="0.25">
      <c r="A18567" t="s">
        <v>262349</v>
      </c>
      <c r="B18567" t="s">
        <v>262353</v>
      </c>
      <c r="C18567" t="s">
        <v>228873</v>
      </c>
      <c r="D18567" t="s">
        <v>228874</v>
      </c>
      <c r="E18567" s="1">
        <v>39848</v>
      </c>
      <c r="F18567">
        <v>15000000</v>
      </c>
    </row>
    <row r="18568" spans="1:6" x14ac:dyDescent="0.25">
      <c r="A18568" t="s">
        <v>262347</v>
      </c>
      <c r="B18568" t="s">
        <v>262354</v>
      </c>
      <c r="C18568" t="s">
        <v>228927</v>
      </c>
      <c r="E18568" t="s">
        <v>30798</v>
      </c>
      <c r="F18568">
        <v>9000000</v>
      </c>
    </row>
    <row r="18569" spans="1:6" x14ac:dyDescent="0.25">
      <c r="A18569" t="s">
        <v>262349</v>
      </c>
      <c r="B18569" t="s">
        <v>262355</v>
      </c>
      <c r="C18569" t="s">
        <v>228873</v>
      </c>
      <c r="E18569" t="s">
        <v>41827</v>
      </c>
      <c r="F18569">
        <v>12090328</v>
      </c>
    </row>
    <row r="18570" spans="1:6" x14ac:dyDescent="0.25">
      <c r="A18570" t="s">
        <v>262347</v>
      </c>
      <c r="B18570" t="s">
        <v>262356</v>
      </c>
      <c r="C18570" t="s">
        <v>228927</v>
      </c>
      <c r="E18570" s="1">
        <v>42189</v>
      </c>
      <c r="F18570">
        <v>4000000</v>
      </c>
    </row>
    <row r="18571" spans="1:6" x14ac:dyDescent="0.25">
      <c r="A18571" t="s">
        <v>262349</v>
      </c>
      <c r="B18571" t="s">
        <v>262357</v>
      </c>
      <c r="C18571" t="s">
        <v>228927</v>
      </c>
      <c r="E18571" s="1">
        <v>41062</v>
      </c>
      <c r="F18571">
        <v>3000000</v>
      </c>
    </row>
    <row r="18572" spans="1:6" x14ac:dyDescent="0.25">
      <c r="A18572" t="s">
        <v>262358</v>
      </c>
      <c r="B18572" t="s">
        <v>262359</v>
      </c>
      <c r="C18572" t="s">
        <v>229045</v>
      </c>
      <c r="E18572" s="1">
        <v>42285</v>
      </c>
    </row>
    <row r="18573" spans="1:6" x14ac:dyDescent="0.25">
      <c r="A18573" t="s">
        <v>262360</v>
      </c>
      <c r="B18573" t="s">
        <v>262361</v>
      </c>
      <c r="C18573" t="s">
        <v>228880</v>
      </c>
      <c r="E18573" s="1">
        <v>41285</v>
      </c>
      <c r="F18573">
        <v>20000</v>
      </c>
    </row>
    <row r="18574" spans="1:6" x14ac:dyDescent="0.25">
      <c r="A18574" t="s">
        <v>262362</v>
      </c>
      <c r="B18574" t="s">
        <v>262363</v>
      </c>
      <c r="C18574" t="s">
        <v>228880</v>
      </c>
      <c r="E18574" s="1">
        <v>41401</v>
      </c>
      <c r="F18574">
        <v>2500000</v>
      </c>
    </row>
    <row r="18575" spans="1:6" x14ac:dyDescent="0.25">
      <c r="A18575" t="s">
        <v>262364</v>
      </c>
      <c r="B18575" t="s">
        <v>262365</v>
      </c>
      <c r="C18575" t="s">
        <v>228873</v>
      </c>
      <c r="E18575" s="1">
        <v>41278</v>
      </c>
      <c r="F18575">
        <v>192000</v>
      </c>
    </row>
    <row r="18576" spans="1:6" x14ac:dyDescent="0.25">
      <c r="A18576" t="s">
        <v>262366</v>
      </c>
      <c r="B18576" t="s">
        <v>262367</v>
      </c>
      <c r="C18576" t="s">
        <v>228873</v>
      </c>
      <c r="E18576" s="1">
        <v>41645</v>
      </c>
      <c r="F18576">
        <v>200000</v>
      </c>
    </row>
    <row r="18577" spans="1:6" x14ac:dyDescent="0.25">
      <c r="A18577" t="s">
        <v>262364</v>
      </c>
      <c r="B18577" t="s">
        <v>262368</v>
      </c>
      <c r="C18577" t="s">
        <v>228873</v>
      </c>
      <c r="E18577" s="1">
        <v>42008</v>
      </c>
      <c r="F18577">
        <v>60000</v>
      </c>
    </row>
    <row r="18578" spans="1:6" x14ac:dyDescent="0.25">
      <c r="A18578" t="s">
        <v>262366</v>
      </c>
      <c r="B18578" t="s">
        <v>262369</v>
      </c>
      <c r="C18578" t="s">
        <v>228873</v>
      </c>
      <c r="E18578" s="1">
        <v>41642</v>
      </c>
      <c r="F18578">
        <v>80000</v>
      </c>
    </row>
    <row r="18579" spans="1:6" x14ac:dyDescent="0.25">
      <c r="A18579" t="s">
        <v>262364</v>
      </c>
      <c r="B18579" t="s">
        <v>262370</v>
      </c>
      <c r="C18579" t="s">
        <v>228873</v>
      </c>
      <c r="E18579" t="s">
        <v>149467</v>
      </c>
      <c r="F18579">
        <v>680000</v>
      </c>
    </row>
    <row r="18580" spans="1:6" x14ac:dyDescent="0.25">
      <c r="A18580" t="s">
        <v>262366</v>
      </c>
      <c r="B18580" t="s">
        <v>262371</v>
      </c>
      <c r="C18580" t="s">
        <v>228873</v>
      </c>
      <c r="E18580" s="1">
        <v>40912</v>
      </c>
      <c r="F18580">
        <v>1500000</v>
      </c>
    </row>
    <row r="18581" spans="1:6" x14ac:dyDescent="0.25">
      <c r="A18581" t="s">
        <v>262372</v>
      </c>
      <c r="B18581" t="s">
        <v>262373</v>
      </c>
      <c r="C18581" t="s">
        <v>228873</v>
      </c>
      <c r="D18581" t="s">
        <v>228877</v>
      </c>
      <c r="E18581" s="1">
        <v>41617</v>
      </c>
      <c r="F18581">
        <v>6805883</v>
      </c>
    </row>
    <row r="18582" spans="1:6" x14ac:dyDescent="0.25">
      <c r="A18582" t="s">
        <v>262374</v>
      </c>
      <c r="B18582" t="s">
        <v>262375</v>
      </c>
      <c r="C18582" t="s">
        <v>228873</v>
      </c>
      <c r="D18582" t="s">
        <v>228874</v>
      </c>
      <c r="E18582" t="s">
        <v>78904</v>
      </c>
      <c r="F18582">
        <v>32000000</v>
      </c>
    </row>
    <row r="18583" spans="1:6" x14ac:dyDescent="0.25">
      <c r="A18583" t="s">
        <v>262372</v>
      </c>
      <c r="B18583" t="s">
        <v>262376</v>
      </c>
      <c r="C18583" t="s">
        <v>228873</v>
      </c>
      <c r="D18583" t="s">
        <v>228877</v>
      </c>
      <c r="E18583" s="1">
        <v>41033</v>
      </c>
      <c r="F18583">
        <v>22137301</v>
      </c>
    </row>
    <row r="18584" spans="1:6" x14ac:dyDescent="0.25">
      <c r="A18584" t="s">
        <v>262377</v>
      </c>
      <c r="B18584" t="s">
        <v>262378</v>
      </c>
      <c r="C18584" t="s">
        <v>228873</v>
      </c>
      <c r="D18584" t="s">
        <v>228977</v>
      </c>
      <c r="E18584" t="s">
        <v>134322</v>
      </c>
      <c r="F18584">
        <v>28000000</v>
      </c>
    </row>
    <row r="18585" spans="1:6" x14ac:dyDescent="0.25">
      <c r="A18585" t="s">
        <v>262379</v>
      </c>
      <c r="B18585" t="s">
        <v>262380</v>
      </c>
      <c r="C18585" t="s">
        <v>228873</v>
      </c>
      <c r="D18585" t="s">
        <v>228874</v>
      </c>
      <c r="E18585" s="1">
        <v>38115</v>
      </c>
      <c r="F18585">
        <v>32000000</v>
      </c>
    </row>
    <row r="18586" spans="1:6" x14ac:dyDescent="0.25">
      <c r="A18586" t="s">
        <v>262377</v>
      </c>
      <c r="B18586" t="s">
        <v>262381</v>
      </c>
      <c r="C18586" t="s">
        <v>228873</v>
      </c>
      <c r="D18586" t="s">
        <v>229145</v>
      </c>
      <c r="E18586" s="1">
        <v>40493</v>
      </c>
      <c r="F18586">
        <v>11500000</v>
      </c>
    </row>
    <row r="18587" spans="1:6" x14ac:dyDescent="0.25">
      <c r="A18587" t="s">
        <v>262382</v>
      </c>
      <c r="B18587" t="s">
        <v>262383</v>
      </c>
      <c r="C18587" t="s">
        <v>228880</v>
      </c>
      <c r="E18587" s="1">
        <v>36526</v>
      </c>
    </row>
    <row r="18588" spans="1:6" x14ac:dyDescent="0.25">
      <c r="A18588" t="s">
        <v>262384</v>
      </c>
      <c r="B18588" t="s">
        <v>262385</v>
      </c>
      <c r="C18588" t="s">
        <v>228873</v>
      </c>
      <c r="E18588" s="1">
        <v>40487</v>
      </c>
      <c r="F18588">
        <v>146000</v>
      </c>
    </row>
    <row r="18589" spans="1:6" x14ac:dyDescent="0.25">
      <c r="A18589" t="s">
        <v>262386</v>
      </c>
      <c r="B18589" t="s">
        <v>262387</v>
      </c>
      <c r="C18589" t="s">
        <v>228873</v>
      </c>
      <c r="E18589" t="s">
        <v>13613</v>
      </c>
      <c r="F18589">
        <v>190225</v>
      </c>
    </row>
    <row r="18590" spans="1:6" x14ac:dyDescent="0.25">
      <c r="A18590" t="s">
        <v>262384</v>
      </c>
      <c r="B18590" t="s">
        <v>262388</v>
      </c>
      <c r="C18590" t="s">
        <v>228873</v>
      </c>
      <c r="E18590" t="s">
        <v>2798</v>
      </c>
      <c r="F18590">
        <v>120000</v>
      </c>
    </row>
    <row r="18591" spans="1:6" x14ac:dyDescent="0.25">
      <c r="A18591" t="s">
        <v>262389</v>
      </c>
      <c r="B18591" t="s">
        <v>262390</v>
      </c>
      <c r="C18591" t="s">
        <v>228873</v>
      </c>
      <c r="D18591" t="s">
        <v>228874</v>
      </c>
      <c r="E18591" t="s">
        <v>212613</v>
      </c>
      <c r="F18591">
        <v>54061921</v>
      </c>
    </row>
    <row r="18592" spans="1:6" x14ac:dyDescent="0.25">
      <c r="A18592" t="s">
        <v>262391</v>
      </c>
      <c r="B18592" t="s">
        <v>262392</v>
      </c>
      <c r="C18592" t="s">
        <v>229045</v>
      </c>
      <c r="E18592" t="s">
        <v>20355</v>
      </c>
      <c r="F18592">
        <v>13836170</v>
      </c>
    </row>
    <row r="18593" spans="1:6" x14ac:dyDescent="0.25">
      <c r="A18593" t="s">
        <v>262389</v>
      </c>
      <c r="B18593" t="s">
        <v>262393</v>
      </c>
      <c r="C18593" t="s">
        <v>228873</v>
      </c>
      <c r="D18593" t="s">
        <v>228977</v>
      </c>
      <c r="E18593" t="s">
        <v>20355</v>
      </c>
      <c r="F18593">
        <v>51724000</v>
      </c>
    </row>
    <row r="18594" spans="1:6" x14ac:dyDescent="0.25">
      <c r="A18594" t="s">
        <v>262391</v>
      </c>
      <c r="B18594" t="s">
        <v>262394</v>
      </c>
      <c r="C18594" t="s">
        <v>228873</v>
      </c>
      <c r="D18594" t="s">
        <v>229145</v>
      </c>
      <c r="E18594" t="s">
        <v>51625</v>
      </c>
      <c r="F18594">
        <v>4119251</v>
      </c>
    </row>
    <row r="18595" spans="1:6" x14ac:dyDescent="0.25">
      <c r="A18595" t="s">
        <v>262389</v>
      </c>
      <c r="B18595" t="s">
        <v>262395</v>
      </c>
      <c r="C18595" t="s">
        <v>228873</v>
      </c>
      <c r="D18595" t="s">
        <v>228977</v>
      </c>
      <c r="E18595" t="s">
        <v>231283</v>
      </c>
      <c r="F18595">
        <v>14016000</v>
      </c>
    </row>
    <row r="18596" spans="1:6" x14ac:dyDescent="0.25">
      <c r="A18596" t="s">
        <v>262396</v>
      </c>
      <c r="B18596" t="s">
        <v>262397</v>
      </c>
      <c r="C18596" t="s">
        <v>228873</v>
      </c>
      <c r="D18596" t="s">
        <v>228877</v>
      </c>
      <c r="E18596" s="1">
        <v>41253</v>
      </c>
      <c r="F18596">
        <v>5924066</v>
      </c>
    </row>
    <row r="18597" spans="1:6" x14ac:dyDescent="0.25">
      <c r="A18597" t="s">
        <v>262398</v>
      </c>
      <c r="B18597" t="s">
        <v>262399</v>
      </c>
      <c r="C18597" t="s">
        <v>229311</v>
      </c>
      <c r="E18597" s="1">
        <v>41915</v>
      </c>
      <c r="F18597">
        <v>23000000</v>
      </c>
    </row>
    <row r="18598" spans="1:6" x14ac:dyDescent="0.25">
      <c r="A18598" t="s">
        <v>262400</v>
      </c>
      <c r="B18598" t="s">
        <v>262401</v>
      </c>
      <c r="C18598" t="s">
        <v>228919</v>
      </c>
      <c r="E18598" t="s">
        <v>24566</v>
      </c>
      <c r="F18598">
        <v>75000000</v>
      </c>
    </row>
    <row r="18599" spans="1:6" x14ac:dyDescent="0.25">
      <c r="A18599" t="s">
        <v>262402</v>
      </c>
      <c r="B18599" t="s">
        <v>262403</v>
      </c>
      <c r="C18599" t="s">
        <v>228873</v>
      </c>
      <c r="D18599" t="s">
        <v>231418</v>
      </c>
      <c r="E18599" t="s">
        <v>24566</v>
      </c>
      <c r="F18599">
        <v>75000000</v>
      </c>
    </row>
    <row r="18600" spans="1:6" x14ac:dyDescent="0.25">
      <c r="A18600" t="s">
        <v>262404</v>
      </c>
      <c r="B18600" t="s">
        <v>262405</v>
      </c>
      <c r="C18600" t="s">
        <v>228889</v>
      </c>
      <c r="E18600" t="s">
        <v>39468</v>
      </c>
    </row>
    <row r="18601" spans="1:6" x14ac:dyDescent="0.25">
      <c r="A18601" t="s">
        <v>262406</v>
      </c>
      <c r="B18601" t="s">
        <v>262407</v>
      </c>
      <c r="C18601" t="s">
        <v>229045</v>
      </c>
      <c r="E18601" t="s">
        <v>16264</v>
      </c>
      <c r="F18601">
        <v>746000</v>
      </c>
    </row>
    <row r="18602" spans="1:6" x14ac:dyDescent="0.25">
      <c r="A18602" t="s">
        <v>262408</v>
      </c>
      <c r="B18602" t="s">
        <v>262409</v>
      </c>
      <c r="C18602" t="s">
        <v>228873</v>
      </c>
      <c r="E18602" t="s">
        <v>18778</v>
      </c>
      <c r="F18602">
        <v>607787</v>
      </c>
    </row>
    <row r="18603" spans="1:6" x14ac:dyDescent="0.25">
      <c r="A18603" t="s">
        <v>262410</v>
      </c>
      <c r="B18603" t="s">
        <v>262411</v>
      </c>
      <c r="C18603" t="s">
        <v>228873</v>
      </c>
      <c r="E18603" t="s">
        <v>76691</v>
      </c>
      <c r="F18603">
        <v>2832000</v>
      </c>
    </row>
    <row r="18604" spans="1:6" x14ac:dyDescent="0.25">
      <c r="A18604" t="s">
        <v>262408</v>
      </c>
      <c r="B18604" t="s">
        <v>262412</v>
      </c>
      <c r="C18604" t="s">
        <v>228873</v>
      </c>
      <c r="E18604" s="1">
        <v>41275</v>
      </c>
      <c r="F18604">
        <v>3000000</v>
      </c>
    </row>
    <row r="18605" spans="1:6" x14ac:dyDescent="0.25">
      <c r="A18605" t="s">
        <v>262413</v>
      </c>
      <c r="B18605" t="s">
        <v>262414</v>
      </c>
      <c r="C18605" t="s">
        <v>228873</v>
      </c>
      <c r="E18605" t="s">
        <v>55087</v>
      </c>
      <c r="F18605">
        <v>8800000</v>
      </c>
    </row>
    <row r="18606" spans="1:6" x14ac:dyDescent="0.25">
      <c r="A18606" t="s">
        <v>262415</v>
      </c>
      <c r="B18606" t="s">
        <v>262416</v>
      </c>
      <c r="C18606" t="s">
        <v>228873</v>
      </c>
      <c r="D18606" t="s">
        <v>229206</v>
      </c>
      <c r="E18606" t="s">
        <v>232162</v>
      </c>
      <c r="F18606">
        <v>51000000</v>
      </c>
    </row>
    <row r="18607" spans="1:6" x14ac:dyDescent="0.25">
      <c r="A18607" t="s">
        <v>262417</v>
      </c>
      <c r="B18607" t="s">
        <v>262418</v>
      </c>
      <c r="C18607" t="s">
        <v>228873</v>
      </c>
      <c r="D18607" t="s">
        <v>228874</v>
      </c>
      <c r="E18607" t="s">
        <v>262419</v>
      </c>
      <c r="F18607">
        <v>58500000</v>
      </c>
    </row>
    <row r="18608" spans="1:6" x14ac:dyDescent="0.25">
      <c r="A18608" t="s">
        <v>262420</v>
      </c>
      <c r="B18608" t="s">
        <v>262421</v>
      </c>
      <c r="C18608" t="s">
        <v>228927</v>
      </c>
      <c r="E18608" t="s">
        <v>15878</v>
      </c>
      <c r="F18608">
        <v>1780000</v>
      </c>
    </row>
    <row r="18609" spans="1:6" x14ac:dyDescent="0.25">
      <c r="A18609" t="s">
        <v>262422</v>
      </c>
      <c r="B18609" t="s">
        <v>262423</v>
      </c>
      <c r="C18609" t="s">
        <v>228873</v>
      </c>
      <c r="E18609" t="s">
        <v>14780</v>
      </c>
      <c r="F18609">
        <v>1479154</v>
      </c>
    </row>
    <row r="18610" spans="1:6" x14ac:dyDescent="0.25">
      <c r="A18610" t="s">
        <v>262420</v>
      </c>
      <c r="B18610" t="s">
        <v>262424</v>
      </c>
      <c r="C18610" t="s">
        <v>228873</v>
      </c>
      <c r="D18610" t="s">
        <v>228977</v>
      </c>
      <c r="E18610" s="1">
        <v>42158</v>
      </c>
      <c r="F18610">
        <v>11400000</v>
      </c>
    </row>
    <row r="18611" spans="1:6" x14ac:dyDescent="0.25">
      <c r="A18611" t="s">
        <v>262422</v>
      </c>
      <c r="B18611" t="s">
        <v>262425</v>
      </c>
      <c r="C18611" t="s">
        <v>228873</v>
      </c>
      <c r="D18611" t="s">
        <v>228977</v>
      </c>
      <c r="E18611" s="1">
        <v>40889</v>
      </c>
      <c r="F18611">
        <v>6564658</v>
      </c>
    </row>
    <row r="18612" spans="1:6" x14ac:dyDescent="0.25">
      <c r="A18612" t="s">
        <v>262420</v>
      </c>
      <c r="B18612" t="s">
        <v>262426</v>
      </c>
      <c r="C18612" t="s">
        <v>228873</v>
      </c>
      <c r="E18612" t="s">
        <v>173512</v>
      </c>
      <c r="F18612">
        <v>2000000</v>
      </c>
    </row>
    <row r="18613" spans="1:6" x14ac:dyDescent="0.25">
      <c r="A18613" t="s">
        <v>262422</v>
      </c>
      <c r="B18613" t="s">
        <v>262427</v>
      </c>
      <c r="C18613" t="s">
        <v>228927</v>
      </c>
      <c r="E18613" t="s">
        <v>30110</v>
      </c>
      <c r="F18613">
        <v>215000</v>
      </c>
    </row>
    <row r="18614" spans="1:6" x14ac:dyDescent="0.25">
      <c r="A18614" t="s">
        <v>262428</v>
      </c>
      <c r="B18614" t="s">
        <v>262429</v>
      </c>
      <c r="C18614" t="s">
        <v>228873</v>
      </c>
      <c r="E18614" t="s">
        <v>186504</v>
      </c>
      <c r="F18614">
        <v>35000</v>
      </c>
    </row>
    <row r="18615" spans="1:6" x14ac:dyDescent="0.25">
      <c r="A18615" t="s">
        <v>262430</v>
      </c>
      <c r="B18615" t="s">
        <v>262431</v>
      </c>
      <c r="C18615" t="s">
        <v>228873</v>
      </c>
      <c r="D18615" t="s">
        <v>228874</v>
      </c>
      <c r="E18615" t="s">
        <v>32369</v>
      </c>
      <c r="F18615">
        <v>29983</v>
      </c>
    </row>
    <row r="18616" spans="1:6" x14ac:dyDescent="0.25">
      <c r="A18616" t="s">
        <v>262432</v>
      </c>
      <c r="B18616" t="s">
        <v>262433</v>
      </c>
      <c r="C18616" t="s">
        <v>228873</v>
      </c>
      <c r="D18616" t="s">
        <v>228877</v>
      </c>
      <c r="E18616" t="s">
        <v>132042</v>
      </c>
      <c r="F18616">
        <v>14542</v>
      </c>
    </row>
    <row r="18617" spans="1:6" x14ac:dyDescent="0.25">
      <c r="A18617" t="s">
        <v>262434</v>
      </c>
      <c r="B18617" t="s">
        <v>262435</v>
      </c>
      <c r="C18617" t="s">
        <v>228873</v>
      </c>
      <c r="D18617" t="s">
        <v>228877</v>
      </c>
      <c r="E18617" s="1">
        <v>40065</v>
      </c>
      <c r="F18617">
        <v>1500003</v>
      </c>
    </row>
    <row r="18618" spans="1:6" x14ac:dyDescent="0.25">
      <c r="A18618" t="s">
        <v>262436</v>
      </c>
      <c r="B18618" t="s">
        <v>262437</v>
      </c>
      <c r="C18618" t="s">
        <v>228873</v>
      </c>
      <c r="D18618" t="s">
        <v>228877</v>
      </c>
      <c r="E18618" t="s">
        <v>29821</v>
      </c>
      <c r="F18618">
        <v>232957</v>
      </c>
    </row>
    <row r="18619" spans="1:6" x14ac:dyDescent="0.25">
      <c r="A18619" t="s">
        <v>262434</v>
      </c>
      <c r="B18619" t="s">
        <v>262438</v>
      </c>
      <c r="C18619" t="s">
        <v>228873</v>
      </c>
      <c r="D18619" t="s">
        <v>228877</v>
      </c>
      <c r="E18619" t="s">
        <v>63951</v>
      </c>
      <c r="F18619">
        <v>1000000</v>
      </c>
    </row>
    <row r="18620" spans="1:6" x14ac:dyDescent="0.25">
      <c r="A18620" t="s">
        <v>262439</v>
      </c>
      <c r="B18620" t="s">
        <v>262440</v>
      </c>
      <c r="C18620" t="s">
        <v>228873</v>
      </c>
      <c r="D18620" t="s">
        <v>228877</v>
      </c>
      <c r="E18620" s="1">
        <v>39362</v>
      </c>
      <c r="F18620">
        <v>1200000</v>
      </c>
    </row>
    <row r="18621" spans="1:6" x14ac:dyDescent="0.25">
      <c r="A18621" t="s">
        <v>262441</v>
      </c>
      <c r="B18621" t="s">
        <v>262442</v>
      </c>
      <c r="C18621" t="s">
        <v>228880</v>
      </c>
      <c r="E18621" s="1">
        <v>42005</v>
      </c>
      <c r="F18621">
        <v>20000</v>
      </c>
    </row>
    <row r="18622" spans="1:6" x14ac:dyDescent="0.25">
      <c r="A18622" t="s">
        <v>262443</v>
      </c>
      <c r="B18622" t="s">
        <v>262444</v>
      </c>
      <c r="C18622" t="s">
        <v>228880</v>
      </c>
      <c r="E18622" t="s">
        <v>235388</v>
      </c>
    </row>
    <row r="18623" spans="1:6" x14ac:dyDescent="0.25">
      <c r="A18623" t="s">
        <v>262445</v>
      </c>
      <c r="B18623" t="s">
        <v>262446</v>
      </c>
      <c r="C18623" t="s">
        <v>228873</v>
      </c>
      <c r="E18623" s="1">
        <v>39184</v>
      </c>
      <c r="F18623">
        <v>10000000</v>
      </c>
    </row>
    <row r="18624" spans="1:6" x14ac:dyDescent="0.25">
      <c r="A18624" t="s">
        <v>262447</v>
      </c>
      <c r="B18624" t="s">
        <v>262448</v>
      </c>
      <c r="C18624" t="s">
        <v>228873</v>
      </c>
      <c r="E18624" t="s">
        <v>242313</v>
      </c>
      <c r="F18624">
        <v>2800000</v>
      </c>
    </row>
    <row r="18625" spans="1:6" x14ac:dyDescent="0.25">
      <c r="A18625" t="s">
        <v>262445</v>
      </c>
      <c r="B18625" t="s">
        <v>262449</v>
      </c>
      <c r="C18625" t="s">
        <v>228873</v>
      </c>
      <c r="D18625" t="s">
        <v>229145</v>
      </c>
      <c r="E18625" s="1">
        <v>38394</v>
      </c>
      <c r="F18625">
        <v>7500000</v>
      </c>
    </row>
    <row r="18626" spans="1:6" x14ac:dyDescent="0.25">
      <c r="A18626" t="s">
        <v>262450</v>
      </c>
      <c r="B18626" t="s">
        <v>262451</v>
      </c>
      <c r="C18626" t="s">
        <v>228873</v>
      </c>
      <c r="E18626" s="1">
        <v>42222</v>
      </c>
      <c r="F18626">
        <v>1962678</v>
      </c>
    </row>
    <row r="18627" spans="1:6" x14ac:dyDescent="0.25">
      <c r="A18627" t="s">
        <v>262452</v>
      </c>
      <c r="B18627" t="s">
        <v>262453</v>
      </c>
      <c r="C18627" t="s">
        <v>228873</v>
      </c>
      <c r="E18627" s="1">
        <v>41124</v>
      </c>
      <c r="F18627">
        <v>55000</v>
      </c>
    </row>
    <row r="18628" spans="1:6" x14ac:dyDescent="0.25">
      <c r="A18628" t="s">
        <v>262450</v>
      </c>
      <c r="B18628" t="s">
        <v>262454</v>
      </c>
      <c r="C18628" t="s">
        <v>228927</v>
      </c>
      <c r="E18628" t="s">
        <v>256777</v>
      </c>
      <c r="F18628">
        <v>393600</v>
      </c>
    </row>
    <row r="18629" spans="1:6" x14ac:dyDescent="0.25">
      <c r="A18629" t="s">
        <v>262452</v>
      </c>
      <c r="B18629" t="s">
        <v>262455</v>
      </c>
      <c r="C18629" t="s">
        <v>228927</v>
      </c>
      <c r="E18629" s="1">
        <v>41160</v>
      </c>
      <c r="F18629">
        <v>100000</v>
      </c>
    </row>
    <row r="18630" spans="1:6" x14ac:dyDescent="0.25">
      <c r="A18630" t="s">
        <v>262450</v>
      </c>
      <c r="B18630" t="s">
        <v>262456</v>
      </c>
      <c r="C18630" t="s">
        <v>228873</v>
      </c>
      <c r="D18630" t="s">
        <v>228874</v>
      </c>
      <c r="E18630" s="1">
        <v>41345</v>
      </c>
      <c r="F18630">
        <v>1400000</v>
      </c>
    </row>
    <row r="18631" spans="1:6" x14ac:dyDescent="0.25">
      <c r="A18631" t="s">
        <v>262452</v>
      </c>
      <c r="B18631" t="s">
        <v>262457</v>
      </c>
      <c r="C18631" t="s">
        <v>228873</v>
      </c>
      <c r="E18631" s="1">
        <v>40215</v>
      </c>
      <c r="F18631">
        <v>2619360</v>
      </c>
    </row>
    <row r="18632" spans="1:6" x14ac:dyDescent="0.25">
      <c r="A18632" t="s">
        <v>262458</v>
      </c>
      <c r="B18632" t="s">
        <v>262459</v>
      </c>
      <c r="C18632" t="s">
        <v>228873</v>
      </c>
      <c r="D18632" t="s">
        <v>228877</v>
      </c>
      <c r="E18632" t="s">
        <v>248254</v>
      </c>
      <c r="F18632">
        <v>2600000</v>
      </c>
    </row>
    <row r="18633" spans="1:6" x14ac:dyDescent="0.25">
      <c r="A18633" t="s">
        <v>262460</v>
      </c>
      <c r="B18633" t="s">
        <v>262461</v>
      </c>
      <c r="C18633" t="s">
        <v>228880</v>
      </c>
      <c r="E18633" s="1">
        <v>41824</v>
      </c>
    </row>
    <row r="18634" spans="1:6" x14ac:dyDescent="0.25">
      <c r="A18634" t="s">
        <v>262462</v>
      </c>
      <c r="B18634" t="s">
        <v>262463</v>
      </c>
      <c r="C18634" t="s">
        <v>228873</v>
      </c>
      <c r="E18634" t="s">
        <v>11226</v>
      </c>
      <c r="F18634">
        <v>50000</v>
      </c>
    </row>
    <row r="18635" spans="1:6" x14ac:dyDescent="0.25">
      <c r="A18635" t="s">
        <v>262464</v>
      </c>
      <c r="B18635" t="s">
        <v>262465</v>
      </c>
      <c r="C18635" t="s">
        <v>228873</v>
      </c>
      <c r="E18635" s="1">
        <v>41702</v>
      </c>
      <c r="F18635">
        <v>6200000</v>
      </c>
    </row>
    <row r="18636" spans="1:6" x14ac:dyDescent="0.25">
      <c r="A18636" t="s">
        <v>262466</v>
      </c>
      <c r="B18636" t="s">
        <v>262467</v>
      </c>
      <c r="C18636" t="s">
        <v>228873</v>
      </c>
      <c r="D18636" t="s">
        <v>228877</v>
      </c>
      <c r="E18636" t="s">
        <v>42487</v>
      </c>
      <c r="F18636">
        <v>2250000</v>
      </c>
    </row>
    <row r="18637" spans="1:6" x14ac:dyDescent="0.25">
      <c r="A18637" t="s">
        <v>262468</v>
      </c>
      <c r="B18637" t="s">
        <v>262469</v>
      </c>
      <c r="C18637" t="s">
        <v>228873</v>
      </c>
      <c r="E18637" s="1">
        <v>41366</v>
      </c>
      <c r="F18637">
        <v>2125557</v>
      </c>
    </row>
    <row r="18638" spans="1:6" x14ac:dyDescent="0.25">
      <c r="A18638" t="s">
        <v>262470</v>
      </c>
      <c r="B18638" t="s">
        <v>262471</v>
      </c>
      <c r="C18638" t="s">
        <v>228927</v>
      </c>
      <c r="E18638" s="1">
        <v>41069</v>
      </c>
      <c r="F18638">
        <v>170000</v>
      </c>
    </row>
    <row r="18639" spans="1:6" x14ac:dyDescent="0.25">
      <c r="A18639" t="s">
        <v>262472</v>
      </c>
      <c r="B18639" t="s">
        <v>262473</v>
      </c>
      <c r="C18639" t="s">
        <v>228873</v>
      </c>
      <c r="E18639" t="s">
        <v>228931</v>
      </c>
      <c r="F18639">
        <v>11100000</v>
      </c>
    </row>
    <row r="18640" spans="1:6" x14ac:dyDescent="0.25">
      <c r="A18640" t="s">
        <v>262474</v>
      </c>
      <c r="B18640" t="s">
        <v>262475</v>
      </c>
      <c r="C18640" t="s">
        <v>228873</v>
      </c>
      <c r="E18640" t="s">
        <v>36545</v>
      </c>
      <c r="F18640">
        <v>17800000</v>
      </c>
    </row>
    <row r="18641" spans="1:6" x14ac:dyDescent="0.25">
      <c r="A18641" t="s">
        <v>262476</v>
      </c>
      <c r="B18641" t="s">
        <v>262477</v>
      </c>
      <c r="C18641" t="s">
        <v>228880</v>
      </c>
      <c r="E18641" s="1">
        <v>42009</v>
      </c>
    </row>
    <row r="18642" spans="1:6" x14ac:dyDescent="0.25">
      <c r="A18642" t="s">
        <v>262478</v>
      </c>
      <c r="B18642" t="s">
        <v>262479</v>
      </c>
      <c r="C18642" t="s">
        <v>228880</v>
      </c>
      <c r="E18642" s="1">
        <v>41155</v>
      </c>
      <c r="F18642">
        <v>40000</v>
      </c>
    </row>
    <row r="18643" spans="1:6" x14ac:dyDescent="0.25">
      <c r="A18643" t="s">
        <v>262480</v>
      </c>
      <c r="B18643" t="s">
        <v>262481</v>
      </c>
      <c r="C18643" t="s">
        <v>228873</v>
      </c>
      <c r="D18643" t="s">
        <v>228874</v>
      </c>
      <c r="E18643" t="s">
        <v>184192</v>
      </c>
      <c r="F18643">
        <v>15000000</v>
      </c>
    </row>
    <row r="18644" spans="1:6" x14ac:dyDescent="0.25">
      <c r="A18644" t="s">
        <v>262482</v>
      </c>
      <c r="B18644" t="s">
        <v>262483</v>
      </c>
      <c r="C18644" t="s">
        <v>228873</v>
      </c>
      <c r="E18644" s="1">
        <v>40913</v>
      </c>
      <c r="F18644">
        <v>4000000</v>
      </c>
    </row>
    <row r="18645" spans="1:6" x14ac:dyDescent="0.25">
      <c r="A18645" t="s">
        <v>262484</v>
      </c>
      <c r="B18645" t="s">
        <v>262485</v>
      </c>
      <c r="C18645" t="s">
        <v>228927</v>
      </c>
      <c r="E18645" s="1">
        <v>42254</v>
      </c>
      <c r="F18645">
        <v>2000000</v>
      </c>
    </row>
    <row r="18646" spans="1:6" x14ac:dyDescent="0.25">
      <c r="A18646" t="s">
        <v>262486</v>
      </c>
      <c r="B18646" t="s">
        <v>262487</v>
      </c>
      <c r="C18646" t="s">
        <v>228873</v>
      </c>
      <c r="E18646" s="1">
        <v>41855</v>
      </c>
      <c r="F18646">
        <v>1680000</v>
      </c>
    </row>
    <row r="18647" spans="1:6" x14ac:dyDescent="0.25">
      <c r="A18647" t="s">
        <v>262488</v>
      </c>
      <c r="B18647" t="s">
        <v>262489</v>
      </c>
      <c r="C18647" t="s">
        <v>228873</v>
      </c>
      <c r="D18647" t="s">
        <v>228874</v>
      </c>
      <c r="E18647" s="1">
        <v>38696</v>
      </c>
      <c r="F18647">
        <v>2940000</v>
      </c>
    </row>
    <row r="18648" spans="1:6" x14ac:dyDescent="0.25">
      <c r="A18648" t="s">
        <v>262490</v>
      </c>
      <c r="B18648" t="s">
        <v>262491</v>
      </c>
      <c r="C18648" t="s">
        <v>228873</v>
      </c>
      <c r="E18648" t="s">
        <v>241718</v>
      </c>
      <c r="F18648">
        <v>2000000</v>
      </c>
    </row>
    <row r="18649" spans="1:6" x14ac:dyDescent="0.25">
      <c r="A18649" t="s">
        <v>262492</v>
      </c>
      <c r="B18649" t="s">
        <v>262493</v>
      </c>
      <c r="C18649" t="s">
        <v>228873</v>
      </c>
      <c r="D18649" t="s">
        <v>228977</v>
      </c>
      <c r="E18649" t="s">
        <v>241869</v>
      </c>
      <c r="F18649">
        <v>6000000</v>
      </c>
    </row>
    <row r="18650" spans="1:6" x14ac:dyDescent="0.25">
      <c r="A18650" t="s">
        <v>262494</v>
      </c>
      <c r="B18650" t="s">
        <v>262495</v>
      </c>
      <c r="C18650" t="s">
        <v>228873</v>
      </c>
      <c r="E18650" t="s">
        <v>57881</v>
      </c>
      <c r="F18650">
        <v>3000000</v>
      </c>
    </row>
    <row r="18651" spans="1:6" x14ac:dyDescent="0.25">
      <c r="A18651" t="s">
        <v>262496</v>
      </c>
      <c r="B18651" t="s">
        <v>262497</v>
      </c>
      <c r="C18651" t="s">
        <v>228919</v>
      </c>
      <c r="E18651" s="1">
        <v>41553</v>
      </c>
      <c r="F18651">
        <v>7632859</v>
      </c>
    </row>
    <row r="18652" spans="1:6" x14ac:dyDescent="0.25">
      <c r="A18652" t="s">
        <v>262494</v>
      </c>
      <c r="B18652" t="s">
        <v>262498</v>
      </c>
      <c r="C18652" t="s">
        <v>228873</v>
      </c>
      <c r="E18652" s="1">
        <v>39573</v>
      </c>
      <c r="F18652">
        <v>3300000</v>
      </c>
    </row>
    <row r="18653" spans="1:6" x14ac:dyDescent="0.25">
      <c r="A18653" t="s">
        <v>262499</v>
      </c>
      <c r="B18653" t="s">
        <v>262500</v>
      </c>
      <c r="C18653" t="s">
        <v>228873</v>
      </c>
      <c r="E18653" t="s">
        <v>7926</v>
      </c>
      <c r="F18653">
        <v>501668</v>
      </c>
    </row>
    <row r="18654" spans="1:6" x14ac:dyDescent="0.25">
      <c r="A18654" t="s">
        <v>262501</v>
      </c>
      <c r="B18654" t="s">
        <v>262502</v>
      </c>
      <c r="C18654" t="s">
        <v>228943</v>
      </c>
      <c r="E18654" s="1">
        <v>41731</v>
      </c>
      <c r="F18654">
        <v>40000</v>
      </c>
    </row>
    <row r="18655" spans="1:6" x14ac:dyDescent="0.25">
      <c r="A18655" t="s">
        <v>262503</v>
      </c>
      <c r="B18655" t="s">
        <v>262504</v>
      </c>
      <c r="C18655" t="s">
        <v>228873</v>
      </c>
      <c r="D18655" t="s">
        <v>228874</v>
      </c>
      <c r="E18655" s="1">
        <v>42007</v>
      </c>
    </row>
    <row r="18656" spans="1:6" x14ac:dyDescent="0.25">
      <c r="A18656" t="s">
        <v>262505</v>
      </c>
      <c r="B18656" t="s">
        <v>262506</v>
      </c>
      <c r="C18656" t="s">
        <v>228873</v>
      </c>
      <c r="E18656" t="s">
        <v>107855</v>
      </c>
      <c r="F18656">
        <v>275000</v>
      </c>
    </row>
    <row r="18657" spans="1:6" x14ac:dyDescent="0.25">
      <c r="A18657" t="s">
        <v>262503</v>
      </c>
      <c r="B18657" t="s">
        <v>262507</v>
      </c>
      <c r="C18657" t="s">
        <v>228873</v>
      </c>
      <c r="D18657" t="s">
        <v>228874</v>
      </c>
      <c r="E18657" t="s">
        <v>39468</v>
      </c>
    </row>
    <row r="18658" spans="1:6" x14ac:dyDescent="0.25">
      <c r="A18658" t="s">
        <v>262508</v>
      </c>
      <c r="B18658" t="s">
        <v>262509</v>
      </c>
      <c r="C18658" t="s">
        <v>228943</v>
      </c>
      <c r="E18658" s="1">
        <v>40157</v>
      </c>
      <c r="F18658">
        <v>1900000</v>
      </c>
    </row>
    <row r="18659" spans="1:6" x14ac:dyDescent="0.25">
      <c r="A18659" t="s">
        <v>262510</v>
      </c>
      <c r="B18659" t="s">
        <v>262511</v>
      </c>
      <c r="C18659" t="s">
        <v>228873</v>
      </c>
      <c r="E18659" s="1">
        <v>41913</v>
      </c>
      <c r="F18659">
        <v>325012</v>
      </c>
    </row>
    <row r="18660" spans="1:6" x14ac:dyDescent="0.25">
      <c r="A18660" t="s">
        <v>262512</v>
      </c>
      <c r="B18660" t="s">
        <v>262513</v>
      </c>
      <c r="C18660" t="s">
        <v>228873</v>
      </c>
      <c r="E18660" t="s">
        <v>22689</v>
      </c>
      <c r="F18660">
        <v>3610000</v>
      </c>
    </row>
    <row r="18661" spans="1:6" x14ac:dyDescent="0.25">
      <c r="A18661" t="s">
        <v>262514</v>
      </c>
      <c r="B18661" t="s">
        <v>262515</v>
      </c>
      <c r="C18661" t="s">
        <v>228927</v>
      </c>
      <c r="E18661" t="s">
        <v>38039</v>
      </c>
      <c r="F18661">
        <v>2000210</v>
      </c>
    </row>
    <row r="18662" spans="1:6" x14ac:dyDescent="0.25">
      <c r="A18662" t="s">
        <v>262512</v>
      </c>
      <c r="B18662" t="s">
        <v>262516</v>
      </c>
      <c r="C18662" t="s">
        <v>228873</v>
      </c>
      <c r="D18662" t="s">
        <v>228874</v>
      </c>
      <c r="E18662" s="1">
        <v>39909</v>
      </c>
      <c r="F18662">
        <v>1600000</v>
      </c>
    </row>
    <row r="18663" spans="1:6" x14ac:dyDescent="0.25">
      <c r="A18663" t="s">
        <v>262514</v>
      </c>
      <c r="B18663" t="s">
        <v>262517</v>
      </c>
      <c r="C18663" t="s">
        <v>228873</v>
      </c>
      <c r="D18663" t="s">
        <v>228877</v>
      </c>
      <c r="E18663" t="s">
        <v>24464</v>
      </c>
    </row>
    <row r="18664" spans="1:6" x14ac:dyDescent="0.25">
      <c r="A18664" t="s">
        <v>262518</v>
      </c>
      <c r="B18664" t="s">
        <v>262519</v>
      </c>
      <c r="C18664" t="s">
        <v>228873</v>
      </c>
      <c r="E18664" s="1">
        <v>42100</v>
      </c>
      <c r="F18664">
        <v>165000</v>
      </c>
    </row>
    <row r="18665" spans="1:6" x14ac:dyDescent="0.25">
      <c r="A18665" t="s">
        <v>262520</v>
      </c>
      <c r="B18665" t="s">
        <v>262521</v>
      </c>
      <c r="C18665" t="s">
        <v>228873</v>
      </c>
      <c r="E18665" t="s">
        <v>24203</v>
      </c>
      <c r="F18665">
        <v>625832</v>
      </c>
    </row>
    <row r="18666" spans="1:6" x14ac:dyDescent="0.25">
      <c r="A18666" t="s">
        <v>262522</v>
      </c>
      <c r="B18666" t="s">
        <v>262523</v>
      </c>
      <c r="C18666" t="s">
        <v>228873</v>
      </c>
      <c r="D18666" t="s">
        <v>228877</v>
      </c>
      <c r="E18666" s="1">
        <v>40554</v>
      </c>
      <c r="F18666">
        <v>2390282</v>
      </c>
    </row>
    <row r="18667" spans="1:6" x14ac:dyDescent="0.25">
      <c r="A18667" t="s">
        <v>262524</v>
      </c>
      <c r="B18667" t="s">
        <v>262525</v>
      </c>
      <c r="C18667" t="s">
        <v>228880</v>
      </c>
      <c r="E18667" s="1">
        <v>40546</v>
      </c>
      <c r="F18667">
        <v>406904</v>
      </c>
    </row>
    <row r="18668" spans="1:6" x14ac:dyDescent="0.25">
      <c r="A18668" t="s">
        <v>262522</v>
      </c>
      <c r="B18668" t="s">
        <v>262526</v>
      </c>
      <c r="C18668" t="s">
        <v>228873</v>
      </c>
      <c r="D18668" t="s">
        <v>228874</v>
      </c>
      <c r="E18668" s="1">
        <v>41644</v>
      </c>
      <c r="F18668">
        <v>8000000</v>
      </c>
    </row>
    <row r="18669" spans="1:6" x14ac:dyDescent="0.25">
      <c r="A18669" t="s">
        <v>262524</v>
      </c>
      <c r="B18669" t="s">
        <v>262527</v>
      </c>
      <c r="C18669" t="s">
        <v>228880</v>
      </c>
      <c r="E18669" s="1">
        <v>40362</v>
      </c>
      <c r="F18669">
        <v>250000</v>
      </c>
    </row>
    <row r="18670" spans="1:6" x14ac:dyDescent="0.25">
      <c r="A18670" t="s">
        <v>262522</v>
      </c>
      <c r="B18670" t="s">
        <v>262528</v>
      </c>
      <c r="C18670" t="s">
        <v>228873</v>
      </c>
      <c r="D18670" t="s">
        <v>228877</v>
      </c>
      <c r="E18670" t="s">
        <v>91944</v>
      </c>
      <c r="F18670">
        <v>1460000</v>
      </c>
    </row>
    <row r="18671" spans="1:6" x14ac:dyDescent="0.25">
      <c r="A18671" t="s">
        <v>262529</v>
      </c>
      <c r="B18671" t="s">
        <v>262530</v>
      </c>
      <c r="C18671" t="s">
        <v>228873</v>
      </c>
      <c r="D18671" t="s">
        <v>228877</v>
      </c>
      <c r="E18671" t="s">
        <v>232277</v>
      </c>
      <c r="F18671">
        <v>7000000</v>
      </c>
    </row>
    <row r="18672" spans="1:6" x14ac:dyDescent="0.25">
      <c r="A18672" t="s">
        <v>262531</v>
      </c>
      <c r="B18672" t="s">
        <v>262532</v>
      </c>
      <c r="C18672" t="s">
        <v>228873</v>
      </c>
      <c r="E18672" t="s">
        <v>72573</v>
      </c>
      <c r="F18672">
        <v>3750000</v>
      </c>
    </row>
    <row r="18673" spans="1:6" x14ac:dyDescent="0.25">
      <c r="A18673" t="s">
        <v>262533</v>
      </c>
      <c r="B18673" t="s">
        <v>262534</v>
      </c>
      <c r="C18673" t="s">
        <v>228943</v>
      </c>
      <c r="E18673" s="1">
        <v>41283</v>
      </c>
      <c r="F18673">
        <v>375000</v>
      </c>
    </row>
    <row r="18674" spans="1:6" x14ac:dyDescent="0.25">
      <c r="A18674" t="s">
        <v>262535</v>
      </c>
      <c r="B18674" t="s">
        <v>262536</v>
      </c>
      <c r="C18674" t="s">
        <v>228909</v>
      </c>
      <c r="E18674" s="1">
        <v>40336</v>
      </c>
    </row>
    <row r="18675" spans="1:6" x14ac:dyDescent="0.25">
      <c r="A18675" t="s">
        <v>262537</v>
      </c>
      <c r="B18675" t="s">
        <v>262538</v>
      </c>
      <c r="C18675" t="s">
        <v>228873</v>
      </c>
      <c r="D18675" t="s">
        <v>228874</v>
      </c>
      <c r="E18675" s="1">
        <v>40190</v>
      </c>
    </row>
    <row r="18676" spans="1:6" x14ac:dyDescent="0.25">
      <c r="A18676" t="s">
        <v>262539</v>
      </c>
      <c r="B18676" t="s">
        <v>262540</v>
      </c>
      <c r="C18676" t="s">
        <v>228873</v>
      </c>
      <c r="D18676" t="s">
        <v>228877</v>
      </c>
      <c r="E18676" s="1">
        <v>39821</v>
      </c>
    </row>
    <row r="18677" spans="1:6" x14ac:dyDescent="0.25">
      <c r="A18677" t="s">
        <v>262537</v>
      </c>
      <c r="B18677" t="s">
        <v>262541</v>
      </c>
      <c r="C18677" t="s">
        <v>228889</v>
      </c>
      <c r="E18677" s="1">
        <v>40546</v>
      </c>
    </row>
    <row r="18678" spans="1:6" x14ac:dyDescent="0.25">
      <c r="A18678" t="s">
        <v>262542</v>
      </c>
      <c r="B18678" t="s">
        <v>262543</v>
      </c>
      <c r="C18678" t="s">
        <v>228873</v>
      </c>
      <c r="D18678" t="s">
        <v>228977</v>
      </c>
      <c r="E18678" t="s">
        <v>29821</v>
      </c>
      <c r="F18678">
        <v>24000000</v>
      </c>
    </row>
    <row r="18679" spans="1:6" x14ac:dyDescent="0.25">
      <c r="A18679" t="s">
        <v>262544</v>
      </c>
      <c r="B18679" t="s">
        <v>262545</v>
      </c>
      <c r="C18679" t="s">
        <v>228873</v>
      </c>
      <c r="D18679" t="s">
        <v>229145</v>
      </c>
      <c r="E18679" t="s">
        <v>33001</v>
      </c>
      <c r="F18679">
        <v>15000000</v>
      </c>
    </row>
    <row r="18680" spans="1:6" x14ac:dyDescent="0.25">
      <c r="A18680" t="s">
        <v>262542</v>
      </c>
      <c r="B18680" t="s">
        <v>262546</v>
      </c>
      <c r="C18680" t="s">
        <v>228927</v>
      </c>
      <c r="E18680" s="1">
        <v>40457</v>
      </c>
      <c r="F18680">
        <v>5000000</v>
      </c>
    </row>
    <row r="18681" spans="1:6" x14ac:dyDescent="0.25">
      <c r="A18681" t="s">
        <v>262544</v>
      </c>
      <c r="B18681" t="s">
        <v>262547</v>
      </c>
      <c r="C18681" t="s">
        <v>228873</v>
      </c>
      <c r="D18681" t="s">
        <v>228874</v>
      </c>
      <c r="E18681" t="s">
        <v>60734</v>
      </c>
      <c r="F18681">
        <v>10000000</v>
      </c>
    </row>
    <row r="18682" spans="1:6" x14ac:dyDescent="0.25">
      <c r="A18682" t="s">
        <v>262542</v>
      </c>
      <c r="B18682" t="s">
        <v>262548</v>
      </c>
      <c r="C18682" t="s">
        <v>228873</v>
      </c>
      <c r="E18682" t="s">
        <v>46619</v>
      </c>
      <c r="F18682">
        <v>1500000</v>
      </c>
    </row>
    <row r="18683" spans="1:6" x14ac:dyDescent="0.25">
      <c r="A18683" t="s">
        <v>262544</v>
      </c>
      <c r="B18683" t="s">
        <v>262549</v>
      </c>
      <c r="C18683" t="s">
        <v>229311</v>
      </c>
      <c r="E18683" s="1">
        <v>42189</v>
      </c>
      <c r="F18683">
        <v>35000000</v>
      </c>
    </row>
    <row r="18684" spans="1:6" x14ac:dyDescent="0.25">
      <c r="A18684" t="s">
        <v>262542</v>
      </c>
      <c r="B18684" t="s">
        <v>262550</v>
      </c>
      <c r="C18684" t="s">
        <v>228873</v>
      </c>
      <c r="D18684" t="s">
        <v>228874</v>
      </c>
      <c r="E18684" s="1">
        <v>39508</v>
      </c>
      <c r="F18684">
        <v>8100000</v>
      </c>
    </row>
    <row r="18685" spans="1:6" x14ac:dyDescent="0.25">
      <c r="A18685" t="s">
        <v>262544</v>
      </c>
      <c r="B18685" t="s">
        <v>262551</v>
      </c>
      <c r="C18685" t="s">
        <v>228873</v>
      </c>
      <c r="E18685" s="1">
        <v>38729</v>
      </c>
      <c r="F18685">
        <v>2000000</v>
      </c>
    </row>
    <row r="18686" spans="1:6" x14ac:dyDescent="0.25">
      <c r="A18686" t="s">
        <v>262542</v>
      </c>
      <c r="B18686" t="s">
        <v>262552</v>
      </c>
      <c r="C18686" t="s">
        <v>228873</v>
      </c>
      <c r="D18686" t="s">
        <v>228877</v>
      </c>
      <c r="E18686" t="s">
        <v>242416</v>
      </c>
      <c r="F18686">
        <v>12100000</v>
      </c>
    </row>
    <row r="18687" spans="1:6" x14ac:dyDescent="0.25">
      <c r="A18687" t="s">
        <v>262544</v>
      </c>
      <c r="B18687" t="s">
        <v>262553</v>
      </c>
      <c r="C18687" t="s">
        <v>228919</v>
      </c>
      <c r="E18687" t="s">
        <v>54625</v>
      </c>
      <c r="F18687">
        <v>13000000</v>
      </c>
    </row>
    <row r="18688" spans="1:6" x14ac:dyDescent="0.25">
      <c r="A18688" t="s">
        <v>262542</v>
      </c>
      <c r="B18688" t="s">
        <v>262554</v>
      </c>
      <c r="C18688" t="s">
        <v>228927</v>
      </c>
      <c r="E18688" s="1">
        <v>42248</v>
      </c>
      <c r="F18688">
        <v>26000000</v>
      </c>
    </row>
    <row r="18689" spans="1:6" x14ac:dyDescent="0.25">
      <c r="A18689" t="s">
        <v>262555</v>
      </c>
      <c r="B18689" t="s">
        <v>262556</v>
      </c>
      <c r="C18689" t="s">
        <v>229733</v>
      </c>
      <c r="E18689" s="1">
        <v>41646</v>
      </c>
      <c r="F18689">
        <v>30000000</v>
      </c>
    </row>
    <row r="18690" spans="1:6" x14ac:dyDescent="0.25">
      <c r="A18690" t="s">
        <v>262557</v>
      </c>
      <c r="B18690" t="s">
        <v>262558</v>
      </c>
      <c r="C18690" t="s">
        <v>228880</v>
      </c>
      <c r="E18690" s="1">
        <v>41431</v>
      </c>
      <c r="F18690">
        <v>2272877</v>
      </c>
    </row>
    <row r="18691" spans="1:6" x14ac:dyDescent="0.25">
      <c r="A18691" t="s">
        <v>262559</v>
      </c>
      <c r="B18691" t="s">
        <v>262560</v>
      </c>
      <c r="C18691" t="s">
        <v>228927</v>
      </c>
      <c r="E18691" t="s">
        <v>26383</v>
      </c>
      <c r="F18691">
        <v>75000000</v>
      </c>
    </row>
    <row r="18692" spans="1:6" x14ac:dyDescent="0.25">
      <c r="A18692" t="s">
        <v>262561</v>
      </c>
      <c r="B18692" t="s">
        <v>262562</v>
      </c>
      <c r="C18692" t="s">
        <v>228873</v>
      </c>
      <c r="E18692" t="s">
        <v>14780</v>
      </c>
      <c r="F18692">
        <v>14100000</v>
      </c>
    </row>
    <row r="18693" spans="1:6" x14ac:dyDescent="0.25">
      <c r="A18693" t="s">
        <v>262563</v>
      </c>
      <c r="B18693" t="s">
        <v>262564</v>
      </c>
      <c r="C18693" t="s">
        <v>228927</v>
      </c>
      <c r="E18693" s="1">
        <v>41334</v>
      </c>
      <c r="F18693">
        <v>3300000</v>
      </c>
    </row>
    <row r="18694" spans="1:6" x14ac:dyDescent="0.25">
      <c r="A18694" t="s">
        <v>262561</v>
      </c>
      <c r="B18694" t="s">
        <v>262565</v>
      </c>
      <c r="C18694" t="s">
        <v>228927</v>
      </c>
      <c r="E18694" s="1">
        <v>39856</v>
      </c>
      <c r="F18694">
        <v>1000000</v>
      </c>
    </row>
    <row r="18695" spans="1:6" x14ac:dyDescent="0.25">
      <c r="A18695" t="s">
        <v>262563</v>
      </c>
      <c r="B18695" t="s">
        <v>262566</v>
      </c>
      <c r="C18695" t="s">
        <v>228873</v>
      </c>
      <c r="E18695" t="s">
        <v>41729</v>
      </c>
      <c r="F18695">
        <v>1000000</v>
      </c>
    </row>
    <row r="18696" spans="1:6" x14ac:dyDescent="0.25">
      <c r="A18696" t="s">
        <v>262561</v>
      </c>
      <c r="B18696" t="s">
        <v>262567</v>
      </c>
      <c r="C18696" t="s">
        <v>228873</v>
      </c>
      <c r="D18696" t="s">
        <v>228874</v>
      </c>
      <c r="E18696" t="s">
        <v>13957</v>
      </c>
      <c r="F18696">
        <v>7499999</v>
      </c>
    </row>
    <row r="18697" spans="1:6" x14ac:dyDescent="0.25">
      <c r="A18697" t="s">
        <v>262568</v>
      </c>
      <c r="B18697" t="s">
        <v>262569</v>
      </c>
      <c r="C18697" t="s">
        <v>228873</v>
      </c>
      <c r="E18697" t="s">
        <v>51493</v>
      </c>
      <c r="F18697">
        <v>3475002</v>
      </c>
    </row>
    <row r="18698" spans="1:6" x14ac:dyDescent="0.25">
      <c r="A18698" t="s">
        <v>262570</v>
      </c>
      <c r="B18698" t="s">
        <v>262571</v>
      </c>
      <c r="C18698" t="s">
        <v>228873</v>
      </c>
      <c r="E18698" t="s">
        <v>85607</v>
      </c>
      <c r="F18698">
        <v>2000000</v>
      </c>
    </row>
    <row r="18699" spans="1:6" x14ac:dyDescent="0.25">
      <c r="A18699" t="s">
        <v>262568</v>
      </c>
      <c r="B18699" t="s">
        <v>262572</v>
      </c>
      <c r="C18699" t="s">
        <v>228873</v>
      </c>
      <c r="E18699" t="s">
        <v>61913</v>
      </c>
      <c r="F18699">
        <v>3125000</v>
      </c>
    </row>
    <row r="18700" spans="1:6" x14ac:dyDescent="0.25">
      <c r="A18700" t="s">
        <v>262570</v>
      </c>
      <c r="B18700" t="s">
        <v>262573</v>
      </c>
      <c r="C18700" t="s">
        <v>228873</v>
      </c>
      <c r="D18700" t="s">
        <v>228877</v>
      </c>
      <c r="E18700" s="1">
        <v>40941</v>
      </c>
      <c r="F18700">
        <v>8350000</v>
      </c>
    </row>
    <row r="18701" spans="1:6" x14ac:dyDescent="0.25">
      <c r="A18701" t="s">
        <v>262568</v>
      </c>
      <c r="B18701" t="s">
        <v>262574</v>
      </c>
      <c r="C18701" t="s">
        <v>228873</v>
      </c>
      <c r="E18701" s="1">
        <v>41365</v>
      </c>
      <c r="F18701">
        <v>2000000</v>
      </c>
    </row>
    <row r="18702" spans="1:6" x14ac:dyDescent="0.25">
      <c r="A18702" t="s">
        <v>262570</v>
      </c>
      <c r="B18702" t="s">
        <v>262575</v>
      </c>
      <c r="C18702" t="s">
        <v>228880</v>
      </c>
      <c r="E18702" t="s">
        <v>3726</v>
      </c>
      <c r="F18702">
        <v>350000</v>
      </c>
    </row>
    <row r="18703" spans="1:6" x14ac:dyDescent="0.25">
      <c r="A18703" t="s">
        <v>262568</v>
      </c>
      <c r="B18703" t="s">
        <v>262576</v>
      </c>
      <c r="C18703" t="s">
        <v>228873</v>
      </c>
      <c r="D18703" t="s">
        <v>228877</v>
      </c>
      <c r="E18703" s="1">
        <v>39969</v>
      </c>
      <c r="F18703">
        <v>4000000</v>
      </c>
    </row>
    <row r="18704" spans="1:6" x14ac:dyDescent="0.25">
      <c r="A18704" t="s">
        <v>262577</v>
      </c>
      <c r="B18704" t="s">
        <v>262578</v>
      </c>
      <c r="C18704" t="s">
        <v>228873</v>
      </c>
      <c r="E18704" t="s">
        <v>4668</v>
      </c>
      <c r="F18704">
        <v>3000000</v>
      </c>
    </row>
    <row r="18705" spans="1:6" x14ac:dyDescent="0.25">
      <c r="A18705" t="s">
        <v>262579</v>
      </c>
      <c r="B18705" t="s">
        <v>262580</v>
      </c>
      <c r="C18705" t="s">
        <v>228873</v>
      </c>
      <c r="E18705" s="1">
        <v>41551</v>
      </c>
      <c r="F18705">
        <v>3000000</v>
      </c>
    </row>
    <row r="18706" spans="1:6" x14ac:dyDescent="0.25">
      <c r="A18706" t="s">
        <v>262581</v>
      </c>
      <c r="B18706" t="s">
        <v>262582</v>
      </c>
      <c r="C18706" t="s">
        <v>228880</v>
      </c>
      <c r="E18706" s="1">
        <v>42313</v>
      </c>
      <c r="F18706">
        <v>697080</v>
      </c>
    </row>
    <row r="18707" spans="1:6" x14ac:dyDescent="0.25">
      <c r="A18707" t="s">
        <v>262583</v>
      </c>
      <c r="B18707" t="s">
        <v>262584</v>
      </c>
      <c r="C18707" t="s">
        <v>228873</v>
      </c>
      <c r="E18707" t="s">
        <v>92556</v>
      </c>
      <c r="F18707">
        <v>80000000</v>
      </c>
    </row>
    <row r="18708" spans="1:6" x14ac:dyDescent="0.25">
      <c r="A18708" t="s">
        <v>262585</v>
      </c>
      <c r="B18708" t="s">
        <v>262586</v>
      </c>
      <c r="C18708" t="s">
        <v>228909</v>
      </c>
      <c r="E18708" t="s">
        <v>25492</v>
      </c>
      <c r="F18708">
        <v>3000</v>
      </c>
    </row>
    <row r="18709" spans="1:6" x14ac:dyDescent="0.25">
      <c r="A18709" t="s">
        <v>262587</v>
      </c>
      <c r="B18709" t="s">
        <v>262588</v>
      </c>
      <c r="C18709" t="s">
        <v>228873</v>
      </c>
      <c r="E18709" s="1">
        <v>37656</v>
      </c>
      <c r="F18709">
        <v>6000000</v>
      </c>
    </row>
    <row r="18710" spans="1:6" x14ac:dyDescent="0.25">
      <c r="A18710" t="s">
        <v>262589</v>
      </c>
      <c r="B18710" t="s">
        <v>262590</v>
      </c>
      <c r="C18710" t="s">
        <v>228873</v>
      </c>
      <c r="E18710" s="1">
        <v>37235</v>
      </c>
      <c r="F18710">
        <v>14000000</v>
      </c>
    </row>
    <row r="18711" spans="1:6" x14ac:dyDescent="0.25">
      <c r="A18711" t="s">
        <v>262591</v>
      </c>
      <c r="B18711" t="s">
        <v>262592</v>
      </c>
      <c r="C18711" t="s">
        <v>228873</v>
      </c>
      <c r="D18711" t="s">
        <v>228874</v>
      </c>
      <c r="E18711" t="s">
        <v>100503</v>
      </c>
      <c r="F18711">
        <v>18000000</v>
      </c>
    </row>
    <row r="18712" spans="1:6" x14ac:dyDescent="0.25">
      <c r="A18712" t="s">
        <v>262593</v>
      </c>
      <c r="B18712" t="s">
        <v>262594</v>
      </c>
      <c r="C18712" t="s">
        <v>228927</v>
      </c>
      <c r="E18712" s="1">
        <v>42190</v>
      </c>
      <c r="F18712">
        <v>35000000</v>
      </c>
    </row>
    <row r="18713" spans="1:6" x14ac:dyDescent="0.25">
      <c r="A18713" t="s">
        <v>262595</v>
      </c>
      <c r="B18713" t="s">
        <v>262596</v>
      </c>
      <c r="C18713" t="s">
        <v>228873</v>
      </c>
      <c r="D18713" t="s">
        <v>229206</v>
      </c>
      <c r="E18713" s="1">
        <v>39419</v>
      </c>
      <c r="F18713">
        <v>20000000</v>
      </c>
    </row>
    <row r="18714" spans="1:6" x14ac:dyDescent="0.25">
      <c r="A18714" t="s">
        <v>262597</v>
      </c>
      <c r="B18714" t="s">
        <v>262598</v>
      </c>
      <c r="C18714" t="s">
        <v>228889</v>
      </c>
      <c r="E18714" s="1">
        <v>41190</v>
      </c>
    </row>
    <row r="18715" spans="1:6" x14ac:dyDescent="0.25">
      <c r="A18715" t="s">
        <v>262599</v>
      </c>
      <c r="B18715" t="s">
        <v>262600</v>
      </c>
      <c r="C18715" t="s">
        <v>228880</v>
      </c>
      <c r="E18715" t="s">
        <v>26007</v>
      </c>
    </row>
    <row r="18716" spans="1:6" x14ac:dyDescent="0.25">
      <c r="A18716" t="s">
        <v>262601</v>
      </c>
      <c r="B18716" t="s">
        <v>262602</v>
      </c>
      <c r="C18716" t="s">
        <v>228873</v>
      </c>
      <c r="E18716" t="s">
        <v>25827</v>
      </c>
      <c r="F18716">
        <v>8628000</v>
      </c>
    </row>
    <row r="18717" spans="1:6" x14ac:dyDescent="0.25">
      <c r="A18717" t="s">
        <v>262603</v>
      </c>
      <c r="B18717" t="s">
        <v>262604</v>
      </c>
      <c r="C18717" t="s">
        <v>228873</v>
      </c>
      <c r="D18717" t="s">
        <v>228874</v>
      </c>
      <c r="E18717" s="1">
        <v>40211</v>
      </c>
      <c r="F18717">
        <v>5400000</v>
      </c>
    </row>
    <row r="18718" spans="1:6" x14ac:dyDescent="0.25">
      <c r="A18718" t="s">
        <v>262605</v>
      </c>
      <c r="B18718" t="s">
        <v>262606</v>
      </c>
      <c r="C18718" t="s">
        <v>228873</v>
      </c>
      <c r="D18718" t="s">
        <v>228877</v>
      </c>
      <c r="E18718" t="s">
        <v>233951</v>
      </c>
      <c r="F18718">
        <v>4500000</v>
      </c>
    </row>
    <row r="18719" spans="1:6" x14ac:dyDescent="0.25">
      <c r="A18719" t="s">
        <v>262607</v>
      </c>
      <c r="B18719" t="s">
        <v>262608</v>
      </c>
      <c r="C18719" t="s">
        <v>228873</v>
      </c>
      <c r="D18719" t="s">
        <v>228874</v>
      </c>
      <c r="E18719" t="s">
        <v>52475</v>
      </c>
      <c r="F18719">
        <v>7600000</v>
      </c>
    </row>
    <row r="18720" spans="1:6" x14ac:dyDescent="0.25">
      <c r="A18720" t="s">
        <v>262609</v>
      </c>
      <c r="B18720" t="s">
        <v>262610</v>
      </c>
      <c r="C18720" t="s">
        <v>228873</v>
      </c>
      <c r="D18720" t="s">
        <v>228877</v>
      </c>
      <c r="E18720" t="s">
        <v>235845</v>
      </c>
      <c r="F18720">
        <v>4500000</v>
      </c>
    </row>
    <row r="18721" spans="1:6" x14ac:dyDescent="0.25">
      <c r="A18721" t="s">
        <v>262607</v>
      </c>
      <c r="B18721" t="s">
        <v>262611</v>
      </c>
      <c r="C18721" t="s">
        <v>228873</v>
      </c>
      <c r="E18721" s="1">
        <v>38718</v>
      </c>
      <c r="F18721">
        <v>1500000</v>
      </c>
    </row>
    <row r="18722" spans="1:6" x14ac:dyDescent="0.25">
      <c r="A18722" t="s">
        <v>262612</v>
      </c>
      <c r="B18722" t="s">
        <v>262613</v>
      </c>
      <c r="C18722" t="s">
        <v>229311</v>
      </c>
      <c r="E18722" t="s">
        <v>120485</v>
      </c>
      <c r="F18722">
        <v>12000000</v>
      </c>
    </row>
    <row r="18723" spans="1:6" x14ac:dyDescent="0.25">
      <c r="A18723" t="s">
        <v>262614</v>
      </c>
      <c r="B18723" t="s">
        <v>262615</v>
      </c>
      <c r="C18723" t="s">
        <v>228873</v>
      </c>
      <c r="D18723" t="s">
        <v>228874</v>
      </c>
      <c r="E18723" s="1">
        <v>42249</v>
      </c>
    </row>
    <row r="18724" spans="1:6" x14ac:dyDescent="0.25">
      <c r="A18724" t="s">
        <v>262616</v>
      </c>
      <c r="B18724" t="s">
        <v>262617</v>
      </c>
      <c r="C18724" t="s">
        <v>228873</v>
      </c>
      <c r="D18724" t="s">
        <v>228877</v>
      </c>
      <c r="E18724" s="1">
        <v>40637</v>
      </c>
      <c r="F18724">
        <v>13000000</v>
      </c>
    </row>
    <row r="18725" spans="1:6" x14ac:dyDescent="0.25">
      <c r="A18725" t="s">
        <v>262618</v>
      </c>
      <c r="B18725" t="s">
        <v>262619</v>
      </c>
      <c r="C18725" t="s">
        <v>228909</v>
      </c>
      <c r="E18725" s="1">
        <v>41557</v>
      </c>
      <c r="F18725">
        <v>500000</v>
      </c>
    </row>
    <row r="18726" spans="1:6" x14ac:dyDescent="0.25">
      <c r="A18726" t="s">
        <v>262620</v>
      </c>
      <c r="B18726" t="s">
        <v>262621</v>
      </c>
      <c r="C18726" t="s">
        <v>228880</v>
      </c>
      <c r="E18726" t="s">
        <v>23664</v>
      </c>
      <c r="F18726">
        <v>600000</v>
      </c>
    </row>
    <row r="18727" spans="1:6" x14ac:dyDescent="0.25">
      <c r="A18727" t="s">
        <v>262622</v>
      </c>
      <c r="B18727" t="s">
        <v>262623</v>
      </c>
      <c r="C18727" t="s">
        <v>228873</v>
      </c>
      <c r="E18727" s="1">
        <v>37813</v>
      </c>
      <c r="F18727">
        <v>60000000</v>
      </c>
    </row>
    <row r="18728" spans="1:6" x14ac:dyDescent="0.25">
      <c r="A18728" t="s">
        <v>262624</v>
      </c>
      <c r="B18728" t="s">
        <v>262625</v>
      </c>
      <c r="C18728" t="s">
        <v>228889</v>
      </c>
      <c r="E18728" s="1">
        <v>40179</v>
      </c>
      <c r="F18728">
        <v>4200000</v>
      </c>
    </row>
    <row r="18729" spans="1:6" x14ac:dyDescent="0.25">
      <c r="A18729" t="s">
        <v>262626</v>
      </c>
      <c r="B18729" t="s">
        <v>262627</v>
      </c>
      <c r="C18729" t="s">
        <v>228873</v>
      </c>
      <c r="D18729" t="s">
        <v>228877</v>
      </c>
      <c r="E18729" s="1">
        <v>41640</v>
      </c>
      <c r="F18729">
        <v>7900000</v>
      </c>
    </row>
    <row r="18730" spans="1:6" x14ac:dyDescent="0.25">
      <c r="A18730" t="s">
        <v>262628</v>
      </c>
      <c r="B18730" t="s">
        <v>262629</v>
      </c>
      <c r="C18730" t="s">
        <v>228873</v>
      </c>
      <c r="E18730" s="1">
        <v>39490</v>
      </c>
      <c r="F18730">
        <v>15187875</v>
      </c>
    </row>
    <row r="18731" spans="1:6" x14ac:dyDescent="0.25">
      <c r="A18731" t="s">
        <v>262630</v>
      </c>
      <c r="B18731" t="s">
        <v>262631</v>
      </c>
      <c r="C18731" t="s">
        <v>229045</v>
      </c>
      <c r="E18731" s="1">
        <v>41276</v>
      </c>
      <c r="F18731">
        <v>4000000</v>
      </c>
    </row>
    <row r="18732" spans="1:6" x14ac:dyDescent="0.25">
      <c r="A18732" t="s">
        <v>262632</v>
      </c>
      <c r="B18732" t="s">
        <v>262633</v>
      </c>
      <c r="C18732" t="s">
        <v>228909</v>
      </c>
      <c r="E18732" s="1">
        <v>41588</v>
      </c>
    </row>
    <row r="18733" spans="1:6" x14ac:dyDescent="0.25">
      <c r="A18733" t="s">
        <v>262634</v>
      </c>
      <c r="B18733" t="s">
        <v>262635</v>
      </c>
      <c r="C18733" t="s">
        <v>228873</v>
      </c>
      <c r="D18733" t="s">
        <v>228977</v>
      </c>
      <c r="E18733" t="s">
        <v>262636</v>
      </c>
      <c r="F18733">
        <v>22300000</v>
      </c>
    </row>
    <row r="18734" spans="1:6" x14ac:dyDescent="0.25">
      <c r="A18734" t="s">
        <v>262637</v>
      </c>
      <c r="B18734" t="s">
        <v>262638</v>
      </c>
      <c r="C18734" t="s">
        <v>228873</v>
      </c>
      <c r="D18734" t="s">
        <v>228874</v>
      </c>
      <c r="E18734" s="1">
        <v>36923</v>
      </c>
      <c r="F18734">
        <v>22000000</v>
      </c>
    </row>
    <row r="18735" spans="1:6" x14ac:dyDescent="0.25">
      <c r="A18735" t="s">
        <v>262639</v>
      </c>
      <c r="B18735" t="s">
        <v>262640</v>
      </c>
      <c r="C18735" t="s">
        <v>228909</v>
      </c>
      <c r="E18735" s="1">
        <v>41648</v>
      </c>
      <c r="F18735">
        <v>298796</v>
      </c>
    </row>
    <row r="18736" spans="1:6" x14ac:dyDescent="0.25">
      <c r="A18736" t="s">
        <v>262641</v>
      </c>
      <c r="B18736" t="s">
        <v>262642</v>
      </c>
      <c r="C18736" t="s">
        <v>228880</v>
      </c>
      <c r="E18736" t="s">
        <v>11226</v>
      </c>
      <c r="F18736">
        <v>200000</v>
      </c>
    </row>
    <row r="18737" spans="1:6" x14ac:dyDescent="0.25">
      <c r="A18737" t="s">
        <v>262643</v>
      </c>
      <c r="B18737" t="s">
        <v>262644</v>
      </c>
      <c r="C18737" t="s">
        <v>228889</v>
      </c>
      <c r="E18737" s="1">
        <v>41945</v>
      </c>
    </row>
    <row r="18738" spans="1:6" x14ac:dyDescent="0.25">
      <c r="A18738" t="s">
        <v>262645</v>
      </c>
      <c r="B18738" t="s">
        <v>262646</v>
      </c>
      <c r="C18738" t="s">
        <v>228927</v>
      </c>
      <c r="E18738" t="s">
        <v>93640</v>
      </c>
      <c r="F18738">
        <v>2240000</v>
      </c>
    </row>
    <row r="18739" spans="1:6" x14ac:dyDescent="0.25">
      <c r="A18739" t="s">
        <v>262647</v>
      </c>
      <c r="B18739" t="s">
        <v>262648</v>
      </c>
      <c r="C18739" t="s">
        <v>228873</v>
      </c>
      <c r="D18739" t="s">
        <v>228977</v>
      </c>
      <c r="E18739" s="1">
        <v>39092</v>
      </c>
      <c r="F18739">
        <v>3000000</v>
      </c>
    </row>
    <row r="18740" spans="1:6" x14ac:dyDescent="0.25">
      <c r="A18740" t="s">
        <v>262645</v>
      </c>
      <c r="B18740" t="s">
        <v>262649</v>
      </c>
      <c r="C18740" t="s">
        <v>228927</v>
      </c>
      <c r="E18740" s="1">
        <v>41975</v>
      </c>
      <c r="F18740">
        <v>377000</v>
      </c>
    </row>
    <row r="18741" spans="1:6" x14ac:dyDescent="0.25">
      <c r="A18741" t="s">
        <v>262647</v>
      </c>
      <c r="B18741" t="s">
        <v>262650</v>
      </c>
      <c r="C18741" t="s">
        <v>228927</v>
      </c>
      <c r="E18741" t="s">
        <v>235786</v>
      </c>
      <c r="F18741">
        <v>500000</v>
      </c>
    </row>
    <row r="18742" spans="1:6" x14ac:dyDescent="0.25">
      <c r="A18742" t="s">
        <v>262651</v>
      </c>
      <c r="B18742" t="s">
        <v>262652</v>
      </c>
      <c r="C18742" t="s">
        <v>228889</v>
      </c>
      <c r="E18742" t="s">
        <v>36059</v>
      </c>
      <c r="F18742">
        <v>300000000</v>
      </c>
    </row>
    <row r="18743" spans="1:6" x14ac:dyDescent="0.25">
      <c r="A18743" t="s">
        <v>262653</v>
      </c>
      <c r="B18743" t="s">
        <v>262654</v>
      </c>
      <c r="C18743" t="s">
        <v>228873</v>
      </c>
      <c r="D18743" t="s">
        <v>228877</v>
      </c>
      <c r="E18743" s="1">
        <v>41283</v>
      </c>
    </row>
    <row r="18744" spans="1:6" x14ac:dyDescent="0.25">
      <c r="A18744" t="s">
        <v>262655</v>
      </c>
      <c r="B18744" t="s">
        <v>262656</v>
      </c>
      <c r="C18744" t="s">
        <v>228873</v>
      </c>
      <c r="D18744" t="s">
        <v>228877</v>
      </c>
      <c r="E18744" t="s">
        <v>32469</v>
      </c>
      <c r="F18744">
        <v>5000000</v>
      </c>
    </row>
    <row r="18745" spans="1:6" x14ac:dyDescent="0.25">
      <c r="A18745" t="s">
        <v>262657</v>
      </c>
      <c r="B18745" t="s">
        <v>262658</v>
      </c>
      <c r="C18745" t="s">
        <v>229045</v>
      </c>
      <c r="E18745" s="1">
        <v>40855</v>
      </c>
      <c r="F18745">
        <v>150000</v>
      </c>
    </row>
    <row r="18746" spans="1:6" x14ac:dyDescent="0.25">
      <c r="A18746" t="s">
        <v>262659</v>
      </c>
      <c r="B18746" t="s">
        <v>262660</v>
      </c>
      <c r="C18746" t="s">
        <v>229045</v>
      </c>
      <c r="E18746" t="s">
        <v>21797</v>
      </c>
      <c r="F18746">
        <v>1800000</v>
      </c>
    </row>
    <row r="18747" spans="1:6" x14ac:dyDescent="0.25">
      <c r="A18747" t="s">
        <v>262661</v>
      </c>
      <c r="B18747" t="s">
        <v>262662</v>
      </c>
      <c r="C18747" t="s">
        <v>228873</v>
      </c>
      <c r="E18747" t="s">
        <v>20033</v>
      </c>
      <c r="F18747">
        <v>14000000</v>
      </c>
    </row>
    <row r="18748" spans="1:6" x14ac:dyDescent="0.25">
      <c r="A18748" t="s">
        <v>262663</v>
      </c>
      <c r="B18748" t="s">
        <v>262664</v>
      </c>
      <c r="C18748" t="s">
        <v>228873</v>
      </c>
      <c r="E18748" s="1">
        <v>40032</v>
      </c>
      <c r="F18748">
        <v>4031968</v>
      </c>
    </row>
    <row r="18749" spans="1:6" x14ac:dyDescent="0.25">
      <c r="A18749" t="s">
        <v>262661</v>
      </c>
      <c r="B18749" t="s">
        <v>262665</v>
      </c>
      <c r="C18749" t="s">
        <v>228873</v>
      </c>
      <c r="E18749" t="s">
        <v>66233</v>
      </c>
      <c r="F18749">
        <v>3000000</v>
      </c>
    </row>
    <row r="18750" spans="1:6" x14ac:dyDescent="0.25">
      <c r="A18750" t="s">
        <v>262663</v>
      </c>
      <c r="B18750" t="s">
        <v>262666</v>
      </c>
      <c r="C18750" t="s">
        <v>228873</v>
      </c>
      <c r="D18750" t="s">
        <v>231418</v>
      </c>
      <c r="E18750" s="1">
        <v>40188</v>
      </c>
      <c r="F18750">
        <v>20000000</v>
      </c>
    </row>
    <row r="18751" spans="1:6" x14ac:dyDescent="0.25">
      <c r="A18751" t="s">
        <v>262661</v>
      </c>
      <c r="B18751" t="s">
        <v>262667</v>
      </c>
      <c r="C18751" t="s">
        <v>228873</v>
      </c>
      <c r="D18751" t="s">
        <v>228977</v>
      </c>
      <c r="E18751" s="1">
        <v>39457</v>
      </c>
      <c r="F18751">
        <v>14000000</v>
      </c>
    </row>
    <row r="18752" spans="1:6" x14ac:dyDescent="0.25">
      <c r="A18752" t="s">
        <v>262663</v>
      </c>
      <c r="B18752" t="s">
        <v>262668</v>
      </c>
      <c r="C18752" t="s">
        <v>228873</v>
      </c>
      <c r="D18752" t="s">
        <v>229206</v>
      </c>
      <c r="E18752" t="s">
        <v>27772</v>
      </c>
      <c r="F18752">
        <v>7000000</v>
      </c>
    </row>
    <row r="18753" spans="1:6" x14ac:dyDescent="0.25">
      <c r="A18753" t="s">
        <v>262661</v>
      </c>
      <c r="B18753" t="s">
        <v>262669</v>
      </c>
      <c r="C18753" t="s">
        <v>228873</v>
      </c>
      <c r="D18753" t="s">
        <v>228874</v>
      </c>
      <c r="E18753" s="1">
        <v>39092</v>
      </c>
      <c r="F18753">
        <v>12000000</v>
      </c>
    </row>
    <row r="18754" spans="1:6" x14ac:dyDescent="0.25">
      <c r="A18754" t="s">
        <v>262663</v>
      </c>
      <c r="B18754" t="s">
        <v>262670</v>
      </c>
      <c r="C18754" t="s">
        <v>228873</v>
      </c>
      <c r="D18754" t="s">
        <v>228877</v>
      </c>
      <c r="E18754" s="1">
        <v>38728</v>
      </c>
      <c r="F18754">
        <v>6000000</v>
      </c>
    </row>
    <row r="18755" spans="1:6" x14ac:dyDescent="0.25">
      <c r="A18755" t="s">
        <v>262661</v>
      </c>
      <c r="B18755" t="s">
        <v>262671</v>
      </c>
      <c r="C18755" t="s">
        <v>228873</v>
      </c>
      <c r="D18755" t="s">
        <v>229145</v>
      </c>
      <c r="E18755" s="1">
        <v>39819</v>
      </c>
      <c r="F18755">
        <v>16000000</v>
      </c>
    </row>
    <row r="18756" spans="1:6" x14ac:dyDescent="0.25">
      <c r="A18756" t="s">
        <v>262672</v>
      </c>
      <c r="B18756" t="s">
        <v>262673</v>
      </c>
      <c r="C18756" t="s">
        <v>228873</v>
      </c>
      <c r="E18756" t="s">
        <v>33090</v>
      </c>
      <c r="F18756">
        <v>105000</v>
      </c>
    </row>
    <row r="18757" spans="1:6" x14ac:dyDescent="0.25">
      <c r="A18757" t="s">
        <v>262674</v>
      </c>
      <c r="B18757" t="s">
        <v>262675</v>
      </c>
      <c r="C18757" t="s">
        <v>228880</v>
      </c>
      <c r="E18757" s="1">
        <v>42009</v>
      </c>
      <c r="F18757">
        <v>1000000</v>
      </c>
    </row>
    <row r="18758" spans="1:6" x14ac:dyDescent="0.25">
      <c r="A18758" t="s">
        <v>262676</v>
      </c>
      <c r="B18758" t="s">
        <v>262677</v>
      </c>
      <c r="C18758" t="s">
        <v>228943</v>
      </c>
      <c r="E18758" t="s">
        <v>29990</v>
      </c>
      <c r="F18758">
        <v>400000</v>
      </c>
    </row>
    <row r="18759" spans="1:6" x14ac:dyDescent="0.25">
      <c r="A18759" t="s">
        <v>262678</v>
      </c>
      <c r="B18759" t="s">
        <v>262679</v>
      </c>
      <c r="C18759" t="s">
        <v>228880</v>
      </c>
      <c r="E18759" s="1">
        <v>42009</v>
      </c>
      <c r="F18759">
        <v>900000</v>
      </c>
    </row>
    <row r="18760" spans="1:6" x14ac:dyDescent="0.25">
      <c r="A18760" t="s">
        <v>262676</v>
      </c>
      <c r="B18760" t="s">
        <v>262680</v>
      </c>
      <c r="C18760" t="s">
        <v>231514</v>
      </c>
      <c r="E18760" s="1">
        <v>41981</v>
      </c>
    </row>
    <row r="18761" spans="1:6" x14ac:dyDescent="0.25">
      <c r="A18761" t="s">
        <v>262681</v>
      </c>
      <c r="B18761" t="s">
        <v>262682</v>
      </c>
      <c r="C18761" t="s">
        <v>228873</v>
      </c>
      <c r="E18761" t="s">
        <v>233498</v>
      </c>
      <c r="F18761">
        <v>10000000</v>
      </c>
    </row>
    <row r="18762" spans="1:6" x14ac:dyDescent="0.25">
      <c r="A18762" t="s">
        <v>262683</v>
      </c>
      <c r="B18762" t="s">
        <v>262684</v>
      </c>
      <c r="C18762" t="s">
        <v>228873</v>
      </c>
      <c r="E18762" t="s">
        <v>102295</v>
      </c>
      <c r="F18762">
        <v>475000</v>
      </c>
    </row>
    <row r="18763" spans="1:6" x14ac:dyDescent="0.25">
      <c r="A18763" t="s">
        <v>262685</v>
      </c>
      <c r="B18763" t="s">
        <v>262686</v>
      </c>
      <c r="C18763" t="s">
        <v>228873</v>
      </c>
      <c r="E18763" s="1">
        <v>41406</v>
      </c>
      <c r="F18763">
        <v>1275000</v>
      </c>
    </row>
    <row r="18764" spans="1:6" x14ac:dyDescent="0.25">
      <c r="A18764" t="s">
        <v>262683</v>
      </c>
      <c r="B18764" t="s">
        <v>262687</v>
      </c>
      <c r="C18764" t="s">
        <v>228927</v>
      </c>
      <c r="E18764" t="s">
        <v>36209</v>
      </c>
      <c r="F18764">
        <v>845000</v>
      </c>
    </row>
    <row r="18765" spans="1:6" x14ac:dyDescent="0.25">
      <c r="A18765" t="s">
        <v>262685</v>
      </c>
      <c r="B18765" t="s">
        <v>262688</v>
      </c>
      <c r="C18765" t="s">
        <v>228873</v>
      </c>
      <c r="E18765" t="s">
        <v>49641</v>
      </c>
      <c r="F18765">
        <v>1000000</v>
      </c>
    </row>
    <row r="18766" spans="1:6" x14ac:dyDescent="0.25">
      <c r="A18766" t="s">
        <v>262683</v>
      </c>
      <c r="B18766" t="s">
        <v>262689</v>
      </c>
      <c r="C18766" t="s">
        <v>228880</v>
      </c>
      <c r="E18766" t="s">
        <v>114182</v>
      </c>
      <c r="F18766">
        <v>500000</v>
      </c>
    </row>
    <row r="18767" spans="1:6" x14ac:dyDescent="0.25">
      <c r="A18767" t="s">
        <v>262685</v>
      </c>
      <c r="B18767" t="s">
        <v>262690</v>
      </c>
      <c r="C18767" t="s">
        <v>228873</v>
      </c>
      <c r="E18767" s="1">
        <v>41123</v>
      </c>
      <c r="F18767">
        <v>500000</v>
      </c>
    </row>
    <row r="18768" spans="1:6" x14ac:dyDescent="0.25">
      <c r="A18768" t="s">
        <v>262683</v>
      </c>
      <c r="B18768" t="s">
        <v>262691</v>
      </c>
      <c r="C18768" t="s">
        <v>228880</v>
      </c>
      <c r="E18768" t="s">
        <v>2917</v>
      </c>
      <c r="F18768">
        <v>1000000</v>
      </c>
    </row>
    <row r="18769" spans="1:6" x14ac:dyDescent="0.25">
      <c r="A18769" t="s">
        <v>262692</v>
      </c>
      <c r="B18769" t="s">
        <v>262693</v>
      </c>
      <c r="C18769" t="s">
        <v>228873</v>
      </c>
      <c r="E18769" s="1">
        <v>41123</v>
      </c>
      <c r="F18769">
        <v>500000</v>
      </c>
    </row>
    <row r="18770" spans="1:6" x14ac:dyDescent="0.25">
      <c r="A18770" t="s">
        <v>262694</v>
      </c>
      <c r="B18770" t="s">
        <v>262695</v>
      </c>
      <c r="C18770" t="s">
        <v>228873</v>
      </c>
      <c r="E18770" t="s">
        <v>2917</v>
      </c>
      <c r="F18770">
        <v>1000000</v>
      </c>
    </row>
    <row r="18771" spans="1:6" x14ac:dyDescent="0.25">
      <c r="A18771" t="s">
        <v>262692</v>
      </c>
      <c r="B18771" t="s">
        <v>262696</v>
      </c>
      <c r="C18771" t="s">
        <v>228873</v>
      </c>
      <c r="E18771" t="s">
        <v>30963</v>
      </c>
      <c r="F18771">
        <v>500000</v>
      </c>
    </row>
    <row r="18772" spans="1:6" x14ac:dyDescent="0.25">
      <c r="A18772" t="s">
        <v>262697</v>
      </c>
      <c r="B18772" t="s">
        <v>262698</v>
      </c>
      <c r="C18772" t="s">
        <v>228873</v>
      </c>
      <c r="E18772" s="1">
        <v>39974</v>
      </c>
      <c r="F18772">
        <v>1100000</v>
      </c>
    </row>
    <row r="18773" spans="1:6" x14ac:dyDescent="0.25">
      <c r="A18773" t="s">
        <v>262699</v>
      </c>
      <c r="B18773" t="s">
        <v>262700</v>
      </c>
      <c r="C18773" t="s">
        <v>228880</v>
      </c>
      <c r="E18773" s="1">
        <v>39974</v>
      </c>
    </row>
    <row r="18774" spans="1:6" x14ac:dyDescent="0.25">
      <c r="A18774" t="s">
        <v>262701</v>
      </c>
      <c r="B18774" t="s">
        <v>262702</v>
      </c>
      <c r="C18774" t="s">
        <v>231514</v>
      </c>
      <c r="E18774" s="1">
        <v>41923</v>
      </c>
      <c r="F18774">
        <v>60000</v>
      </c>
    </row>
    <row r="18775" spans="1:6" x14ac:dyDescent="0.25">
      <c r="A18775" t="s">
        <v>262703</v>
      </c>
      <c r="B18775" t="s">
        <v>262704</v>
      </c>
      <c r="C18775" t="s">
        <v>228873</v>
      </c>
      <c r="D18775" t="s">
        <v>228877</v>
      </c>
      <c r="E18775" t="s">
        <v>73256</v>
      </c>
      <c r="F18775">
        <v>9500000</v>
      </c>
    </row>
    <row r="18776" spans="1:6" x14ac:dyDescent="0.25">
      <c r="A18776" t="s">
        <v>262705</v>
      </c>
      <c r="B18776" t="s">
        <v>262706</v>
      </c>
      <c r="C18776" t="s">
        <v>228873</v>
      </c>
      <c r="D18776" t="s">
        <v>228874</v>
      </c>
      <c r="E18776" s="1">
        <v>42256</v>
      </c>
      <c r="F18776">
        <v>30000000</v>
      </c>
    </row>
    <row r="18777" spans="1:6" x14ac:dyDescent="0.25">
      <c r="A18777" t="s">
        <v>262703</v>
      </c>
      <c r="B18777" t="s">
        <v>262707</v>
      </c>
      <c r="C18777" t="s">
        <v>228880</v>
      </c>
      <c r="E18777" s="1">
        <v>41640</v>
      </c>
      <c r="F18777">
        <v>4200000</v>
      </c>
    </row>
    <row r="18778" spans="1:6" x14ac:dyDescent="0.25">
      <c r="A18778" t="s">
        <v>262705</v>
      </c>
      <c r="B18778" t="s">
        <v>262708</v>
      </c>
      <c r="C18778" t="s">
        <v>228873</v>
      </c>
      <c r="D18778" t="s">
        <v>228977</v>
      </c>
      <c r="E18778" s="1">
        <v>42256</v>
      </c>
      <c r="F18778">
        <v>30000000</v>
      </c>
    </row>
    <row r="18779" spans="1:6" x14ac:dyDescent="0.25">
      <c r="A18779" t="s">
        <v>262709</v>
      </c>
      <c r="B18779" t="s">
        <v>262710</v>
      </c>
      <c r="C18779" t="s">
        <v>228873</v>
      </c>
      <c r="E18779" s="1">
        <v>40217</v>
      </c>
      <c r="F18779">
        <v>3180000</v>
      </c>
    </row>
    <row r="18780" spans="1:6" x14ac:dyDescent="0.25">
      <c r="A18780" t="s">
        <v>262711</v>
      </c>
      <c r="B18780" t="s">
        <v>262712</v>
      </c>
      <c r="C18780" t="s">
        <v>228873</v>
      </c>
      <c r="E18780" t="s">
        <v>5263</v>
      </c>
      <c r="F18780">
        <v>10000000</v>
      </c>
    </row>
    <row r="18781" spans="1:6" x14ac:dyDescent="0.25">
      <c r="A18781" t="s">
        <v>262713</v>
      </c>
      <c r="B18781" t="s">
        <v>262714</v>
      </c>
      <c r="C18781" t="s">
        <v>228943</v>
      </c>
      <c r="E18781" s="1">
        <v>41276</v>
      </c>
      <c r="F18781">
        <v>67983</v>
      </c>
    </row>
    <row r="18782" spans="1:6" x14ac:dyDescent="0.25">
      <c r="A18782" t="s">
        <v>262715</v>
      </c>
      <c r="B18782" t="s">
        <v>262716</v>
      </c>
      <c r="C18782" t="s">
        <v>228889</v>
      </c>
      <c r="E18782" t="s">
        <v>53922</v>
      </c>
      <c r="F18782">
        <v>500000</v>
      </c>
    </row>
    <row r="18783" spans="1:6" x14ac:dyDescent="0.25">
      <c r="A18783" t="s">
        <v>262717</v>
      </c>
      <c r="B18783" t="s">
        <v>262718</v>
      </c>
      <c r="C18783" t="s">
        <v>228880</v>
      </c>
      <c r="E18783" t="s">
        <v>544</v>
      </c>
      <c r="F18783">
        <v>3200000</v>
      </c>
    </row>
    <row r="18784" spans="1:6" x14ac:dyDescent="0.25">
      <c r="A18784" t="s">
        <v>262719</v>
      </c>
      <c r="B18784" t="s">
        <v>262720</v>
      </c>
      <c r="C18784" t="s">
        <v>228873</v>
      </c>
      <c r="D18784" t="s">
        <v>228877</v>
      </c>
      <c r="E18784" s="1">
        <v>41951</v>
      </c>
      <c r="F18784">
        <v>4000000</v>
      </c>
    </row>
    <row r="18785" spans="1:6" x14ac:dyDescent="0.25">
      <c r="A18785" t="s">
        <v>262721</v>
      </c>
      <c r="B18785" t="s">
        <v>262722</v>
      </c>
      <c r="C18785" t="s">
        <v>228873</v>
      </c>
      <c r="E18785" t="s">
        <v>183476</v>
      </c>
      <c r="F18785">
        <v>5000000</v>
      </c>
    </row>
    <row r="18786" spans="1:6" x14ac:dyDescent="0.25">
      <c r="A18786" t="s">
        <v>262723</v>
      </c>
      <c r="B18786" t="s">
        <v>262724</v>
      </c>
      <c r="C18786" t="s">
        <v>228873</v>
      </c>
      <c r="D18786" t="s">
        <v>228874</v>
      </c>
      <c r="E18786" s="1">
        <v>42192</v>
      </c>
      <c r="F18786">
        <v>2000000</v>
      </c>
    </row>
    <row r="18787" spans="1:6" x14ac:dyDescent="0.25">
      <c r="A18787" t="s">
        <v>262725</v>
      </c>
      <c r="B18787" t="s">
        <v>262726</v>
      </c>
      <c r="C18787" t="s">
        <v>228880</v>
      </c>
      <c r="E18787" s="1">
        <v>39814</v>
      </c>
      <c r="F18787">
        <v>1500000</v>
      </c>
    </row>
    <row r="18788" spans="1:6" x14ac:dyDescent="0.25">
      <c r="A18788" t="s">
        <v>262727</v>
      </c>
      <c r="B18788" t="s">
        <v>262728</v>
      </c>
      <c r="C18788" t="s">
        <v>228873</v>
      </c>
      <c r="E18788" t="s">
        <v>230809</v>
      </c>
      <c r="F18788">
        <v>500000</v>
      </c>
    </row>
    <row r="18789" spans="1:6" x14ac:dyDescent="0.25">
      <c r="A18789" t="s">
        <v>262729</v>
      </c>
      <c r="B18789" t="s">
        <v>262730</v>
      </c>
      <c r="C18789" t="s">
        <v>228880</v>
      </c>
      <c r="E18789" t="s">
        <v>26832</v>
      </c>
      <c r="F18789">
        <v>500000</v>
      </c>
    </row>
    <row r="18790" spans="1:6" x14ac:dyDescent="0.25">
      <c r="A18790" t="s">
        <v>262731</v>
      </c>
      <c r="B18790" t="s">
        <v>262732</v>
      </c>
      <c r="C18790" t="s">
        <v>228873</v>
      </c>
      <c r="E18790" t="s">
        <v>180587</v>
      </c>
      <c r="F18790">
        <v>749999</v>
      </c>
    </row>
    <row r="18791" spans="1:6" x14ac:dyDescent="0.25">
      <c r="A18791" t="s">
        <v>262733</v>
      </c>
      <c r="B18791" t="s">
        <v>262734</v>
      </c>
      <c r="C18791" t="s">
        <v>228880</v>
      </c>
      <c r="E18791" s="1">
        <v>42256</v>
      </c>
    </row>
    <row r="18792" spans="1:6" x14ac:dyDescent="0.25">
      <c r="A18792" t="s">
        <v>262735</v>
      </c>
      <c r="B18792" t="s">
        <v>262736</v>
      </c>
      <c r="C18792" t="s">
        <v>228880</v>
      </c>
      <c r="E18792" s="1">
        <v>41008</v>
      </c>
      <c r="F18792">
        <v>1300000</v>
      </c>
    </row>
    <row r="18793" spans="1:6" x14ac:dyDescent="0.25">
      <c r="A18793" t="s">
        <v>262737</v>
      </c>
      <c r="B18793" t="s">
        <v>262738</v>
      </c>
      <c r="C18793" t="s">
        <v>228943</v>
      </c>
      <c r="E18793" s="1">
        <v>40188</v>
      </c>
    </row>
    <row r="18794" spans="1:6" x14ac:dyDescent="0.25">
      <c r="A18794" t="s">
        <v>262739</v>
      </c>
      <c r="B18794" t="s">
        <v>262740</v>
      </c>
      <c r="C18794" t="s">
        <v>228943</v>
      </c>
      <c r="E18794" t="s">
        <v>31433</v>
      </c>
    </row>
    <row r="18795" spans="1:6" x14ac:dyDescent="0.25">
      <c r="A18795" t="s">
        <v>262741</v>
      </c>
      <c r="B18795" t="s">
        <v>262742</v>
      </c>
      <c r="C18795" t="s">
        <v>228873</v>
      </c>
      <c r="D18795" t="s">
        <v>228877</v>
      </c>
      <c r="E18795" t="s">
        <v>103603</v>
      </c>
      <c r="F18795">
        <v>750000</v>
      </c>
    </row>
    <row r="18796" spans="1:6" x14ac:dyDescent="0.25">
      <c r="A18796" t="s">
        <v>262739</v>
      </c>
      <c r="B18796" t="s">
        <v>262743</v>
      </c>
      <c r="C18796" t="s">
        <v>228880</v>
      </c>
      <c r="E18796" t="s">
        <v>55313</v>
      </c>
    </row>
    <row r="18797" spans="1:6" x14ac:dyDescent="0.25">
      <c r="A18797" t="s">
        <v>262744</v>
      </c>
      <c r="B18797" t="s">
        <v>262745</v>
      </c>
      <c r="C18797" t="s">
        <v>228880</v>
      </c>
      <c r="E18797" t="s">
        <v>8574</v>
      </c>
    </row>
    <row r="18798" spans="1:6" x14ac:dyDescent="0.25">
      <c r="A18798" t="s">
        <v>262746</v>
      </c>
      <c r="B18798" t="s">
        <v>262747</v>
      </c>
      <c r="C18798" t="s">
        <v>228880</v>
      </c>
      <c r="E18798" s="1">
        <v>41643</v>
      </c>
    </row>
    <row r="18799" spans="1:6" x14ac:dyDescent="0.25">
      <c r="A18799" t="s">
        <v>262748</v>
      </c>
      <c r="B18799" t="s">
        <v>262749</v>
      </c>
      <c r="C18799" t="s">
        <v>228873</v>
      </c>
      <c r="D18799" t="s">
        <v>228874</v>
      </c>
      <c r="E18799" s="1">
        <v>39456</v>
      </c>
      <c r="F18799">
        <v>10000000</v>
      </c>
    </row>
    <row r="18800" spans="1:6" x14ac:dyDescent="0.25">
      <c r="A18800" t="s">
        <v>262750</v>
      </c>
      <c r="B18800" t="s">
        <v>262751</v>
      </c>
      <c r="C18800" t="s">
        <v>228873</v>
      </c>
      <c r="D18800" t="s">
        <v>228877</v>
      </c>
      <c r="E18800" s="1">
        <v>39728</v>
      </c>
      <c r="F18800">
        <v>4500000</v>
      </c>
    </row>
    <row r="18801" spans="1:6" x14ac:dyDescent="0.25">
      <c r="A18801" t="s">
        <v>262752</v>
      </c>
      <c r="B18801" t="s">
        <v>262753</v>
      </c>
      <c r="C18801" t="s">
        <v>228873</v>
      </c>
      <c r="D18801" t="s">
        <v>228877</v>
      </c>
      <c r="E18801" s="1">
        <v>39728</v>
      </c>
      <c r="F18801">
        <v>4500000</v>
      </c>
    </row>
    <row r="18802" spans="1:6" x14ac:dyDescent="0.25">
      <c r="A18802" t="s">
        <v>262754</v>
      </c>
      <c r="B18802" t="s">
        <v>262755</v>
      </c>
      <c r="C18802" t="s">
        <v>228880</v>
      </c>
      <c r="E18802" s="1">
        <v>42010</v>
      </c>
      <c r="F18802">
        <v>1000000</v>
      </c>
    </row>
    <row r="18803" spans="1:6" x14ac:dyDescent="0.25">
      <c r="A18803" t="s">
        <v>262756</v>
      </c>
      <c r="B18803" t="s">
        <v>262757</v>
      </c>
      <c r="C18803" t="s">
        <v>228873</v>
      </c>
      <c r="D18803" t="s">
        <v>228877</v>
      </c>
      <c r="E18803" s="1">
        <v>40794</v>
      </c>
      <c r="F18803">
        <v>4100000</v>
      </c>
    </row>
    <row r="18804" spans="1:6" x14ac:dyDescent="0.25">
      <c r="A18804" t="s">
        <v>262758</v>
      </c>
      <c r="B18804" t="s">
        <v>262759</v>
      </c>
      <c r="C18804" t="s">
        <v>228943</v>
      </c>
      <c r="E18804" t="s">
        <v>230322</v>
      </c>
      <c r="F18804">
        <v>500000</v>
      </c>
    </row>
    <row r="18805" spans="1:6" x14ac:dyDescent="0.25">
      <c r="A18805" t="s">
        <v>262756</v>
      </c>
      <c r="B18805" t="s">
        <v>262760</v>
      </c>
      <c r="C18805" t="s">
        <v>228880</v>
      </c>
      <c r="E18805" t="s">
        <v>60200</v>
      </c>
    </row>
    <row r="18806" spans="1:6" x14ac:dyDescent="0.25">
      <c r="A18806" t="s">
        <v>262761</v>
      </c>
      <c r="B18806" t="s">
        <v>262762</v>
      </c>
      <c r="C18806" t="s">
        <v>228889</v>
      </c>
      <c r="E18806" t="s">
        <v>104822</v>
      </c>
      <c r="F18806">
        <v>703359</v>
      </c>
    </row>
    <row r="18807" spans="1:6" x14ac:dyDescent="0.25">
      <c r="A18807" t="s">
        <v>262763</v>
      </c>
      <c r="B18807" t="s">
        <v>262764</v>
      </c>
      <c r="C18807" t="s">
        <v>228873</v>
      </c>
      <c r="D18807" t="s">
        <v>228874</v>
      </c>
      <c r="E18807" t="s">
        <v>223345</v>
      </c>
      <c r="F18807">
        <v>7500000</v>
      </c>
    </row>
    <row r="18808" spans="1:6" x14ac:dyDescent="0.25">
      <c r="A18808" t="s">
        <v>262765</v>
      </c>
      <c r="B18808" t="s">
        <v>262766</v>
      </c>
      <c r="C18808" t="s">
        <v>228873</v>
      </c>
      <c r="D18808" t="s">
        <v>228977</v>
      </c>
      <c r="E18808" s="1">
        <v>39456</v>
      </c>
      <c r="F18808">
        <v>23000000</v>
      </c>
    </row>
    <row r="18809" spans="1:6" x14ac:dyDescent="0.25">
      <c r="A18809" t="s">
        <v>262763</v>
      </c>
      <c r="B18809" t="s">
        <v>262767</v>
      </c>
      <c r="C18809" t="s">
        <v>228873</v>
      </c>
      <c r="D18809" t="s">
        <v>228877</v>
      </c>
      <c r="E18809" s="1">
        <v>38362</v>
      </c>
    </row>
    <row r="18810" spans="1:6" x14ac:dyDescent="0.25">
      <c r="A18810" t="s">
        <v>262768</v>
      </c>
      <c r="B18810" t="s">
        <v>262769</v>
      </c>
      <c r="C18810" t="s">
        <v>228880</v>
      </c>
      <c r="E18810" s="1">
        <v>42285</v>
      </c>
      <c r="F18810">
        <v>87865</v>
      </c>
    </row>
    <row r="18811" spans="1:6" x14ac:dyDescent="0.25">
      <c r="A18811" t="s">
        <v>262770</v>
      </c>
      <c r="B18811" t="s">
        <v>262771</v>
      </c>
      <c r="C18811" t="s">
        <v>228873</v>
      </c>
      <c r="E18811" t="s">
        <v>262772</v>
      </c>
      <c r="F18811">
        <v>938000</v>
      </c>
    </row>
    <row r="18812" spans="1:6" x14ac:dyDescent="0.25">
      <c r="A18812" t="s">
        <v>262773</v>
      </c>
      <c r="B18812" t="s">
        <v>262774</v>
      </c>
      <c r="C18812" t="s">
        <v>228880</v>
      </c>
      <c r="E18812" s="1">
        <v>41614</v>
      </c>
      <c r="F18812">
        <v>1175000</v>
      </c>
    </row>
    <row r="18813" spans="1:6" x14ac:dyDescent="0.25">
      <c r="A18813" t="s">
        <v>262775</v>
      </c>
      <c r="B18813" t="s">
        <v>262776</v>
      </c>
      <c r="C18813" t="s">
        <v>228873</v>
      </c>
      <c r="E18813" t="s">
        <v>5500</v>
      </c>
      <c r="F18813">
        <v>1561320</v>
      </c>
    </row>
    <row r="18814" spans="1:6" x14ac:dyDescent="0.25">
      <c r="A18814" t="s">
        <v>262777</v>
      </c>
      <c r="B18814" t="s">
        <v>262778</v>
      </c>
      <c r="C18814" t="s">
        <v>228880</v>
      </c>
      <c r="E18814" t="s">
        <v>14629</v>
      </c>
      <c r="F18814">
        <v>50000</v>
      </c>
    </row>
    <row r="18815" spans="1:6" x14ac:dyDescent="0.25">
      <c r="A18815" t="s">
        <v>262779</v>
      </c>
      <c r="B18815" t="s">
        <v>262780</v>
      </c>
      <c r="C18815" t="s">
        <v>228873</v>
      </c>
      <c r="E18815" t="s">
        <v>26079</v>
      </c>
    </row>
    <row r="18816" spans="1:6" x14ac:dyDescent="0.25">
      <c r="A18816" t="s">
        <v>262781</v>
      </c>
      <c r="B18816" t="s">
        <v>262782</v>
      </c>
      <c r="C18816" t="s">
        <v>228889</v>
      </c>
      <c r="E18816" s="1">
        <v>39360</v>
      </c>
    </row>
    <row r="18817" spans="1:6" x14ac:dyDescent="0.25">
      <c r="A18817" t="s">
        <v>262783</v>
      </c>
      <c r="B18817" t="s">
        <v>262784</v>
      </c>
      <c r="C18817" t="s">
        <v>228873</v>
      </c>
      <c r="E18817" s="1">
        <v>41457</v>
      </c>
      <c r="F18817">
        <v>9300000</v>
      </c>
    </row>
    <row r="18818" spans="1:6" x14ac:dyDescent="0.25">
      <c r="A18818" t="s">
        <v>262785</v>
      </c>
      <c r="B18818" t="s">
        <v>262786</v>
      </c>
      <c r="C18818" t="s">
        <v>229311</v>
      </c>
      <c r="E18818" s="1">
        <v>42341</v>
      </c>
      <c r="F18818">
        <v>14000000</v>
      </c>
    </row>
    <row r="18819" spans="1:6" x14ac:dyDescent="0.25">
      <c r="A18819" t="s">
        <v>262783</v>
      </c>
      <c r="B18819" t="s">
        <v>262787</v>
      </c>
      <c r="C18819" t="s">
        <v>228873</v>
      </c>
      <c r="E18819" t="s">
        <v>49245</v>
      </c>
      <c r="F18819">
        <v>9400000</v>
      </c>
    </row>
    <row r="18820" spans="1:6" x14ac:dyDescent="0.25">
      <c r="A18820" t="s">
        <v>262785</v>
      </c>
      <c r="B18820" t="s">
        <v>262788</v>
      </c>
      <c r="C18820" t="s">
        <v>228927</v>
      </c>
      <c r="E18820" s="1">
        <v>41985</v>
      </c>
      <c r="F18820">
        <v>2000000</v>
      </c>
    </row>
    <row r="18821" spans="1:6" x14ac:dyDescent="0.25">
      <c r="A18821" t="s">
        <v>262783</v>
      </c>
      <c r="B18821" t="s">
        <v>262789</v>
      </c>
      <c r="C18821" t="s">
        <v>228873</v>
      </c>
      <c r="E18821" s="1">
        <v>40299</v>
      </c>
      <c r="F18821">
        <v>2100000</v>
      </c>
    </row>
    <row r="18822" spans="1:6" x14ac:dyDescent="0.25">
      <c r="A18822" t="s">
        <v>262790</v>
      </c>
      <c r="B18822" t="s">
        <v>262791</v>
      </c>
      <c r="C18822" t="s">
        <v>228880</v>
      </c>
      <c r="E18822" s="1">
        <v>40668</v>
      </c>
    </row>
    <row r="18823" spans="1:6" x14ac:dyDescent="0.25">
      <c r="A18823" t="s">
        <v>262792</v>
      </c>
      <c r="B18823" t="s">
        <v>262793</v>
      </c>
      <c r="C18823" t="s">
        <v>228909</v>
      </c>
      <c r="E18823" t="s">
        <v>676</v>
      </c>
    </row>
    <row r="18824" spans="1:6" x14ac:dyDescent="0.25">
      <c r="A18824" t="s">
        <v>262794</v>
      </c>
      <c r="B18824" t="s">
        <v>262795</v>
      </c>
      <c r="C18824" t="s">
        <v>229045</v>
      </c>
      <c r="E18824" s="1">
        <v>41640</v>
      </c>
      <c r="F18824">
        <v>25000</v>
      </c>
    </row>
    <row r="18825" spans="1:6" x14ac:dyDescent="0.25">
      <c r="A18825" t="s">
        <v>262796</v>
      </c>
      <c r="B18825" t="s">
        <v>262797</v>
      </c>
      <c r="C18825" t="s">
        <v>228873</v>
      </c>
      <c r="E18825" t="s">
        <v>26889</v>
      </c>
    </row>
    <row r="18826" spans="1:6" x14ac:dyDescent="0.25">
      <c r="A18826" t="s">
        <v>262798</v>
      </c>
      <c r="B18826" t="s">
        <v>262799</v>
      </c>
      <c r="C18826" t="s">
        <v>228873</v>
      </c>
      <c r="D18826" t="s">
        <v>228877</v>
      </c>
      <c r="E18826" s="1">
        <v>40913</v>
      </c>
      <c r="F18826">
        <v>15000000</v>
      </c>
    </row>
    <row r="18827" spans="1:6" x14ac:dyDescent="0.25">
      <c r="A18827" t="s">
        <v>262800</v>
      </c>
      <c r="B18827" t="s">
        <v>262801</v>
      </c>
      <c r="C18827" t="s">
        <v>228880</v>
      </c>
      <c r="E18827" t="s">
        <v>14774</v>
      </c>
      <c r="F18827">
        <v>1400000</v>
      </c>
    </row>
    <row r="18828" spans="1:6" x14ac:dyDescent="0.25">
      <c r="A18828" t="s">
        <v>262802</v>
      </c>
      <c r="B18828" t="s">
        <v>262803</v>
      </c>
      <c r="C18828" t="s">
        <v>228873</v>
      </c>
      <c r="E18828" s="1">
        <v>41677</v>
      </c>
      <c r="F18828">
        <v>5000000</v>
      </c>
    </row>
    <row r="18829" spans="1:6" x14ac:dyDescent="0.25">
      <c r="A18829" t="s">
        <v>262804</v>
      </c>
      <c r="B18829" t="s">
        <v>262805</v>
      </c>
      <c r="C18829" t="s">
        <v>228873</v>
      </c>
      <c r="D18829" t="s">
        <v>228977</v>
      </c>
      <c r="E18829" t="s">
        <v>133418</v>
      </c>
      <c r="F18829">
        <v>9300000</v>
      </c>
    </row>
    <row r="18830" spans="1:6" x14ac:dyDescent="0.25">
      <c r="A18830" t="s">
        <v>262802</v>
      </c>
      <c r="B18830" t="s">
        <v>262806</v>
      </c>
      <c r="C18830" t="s">
        <v>228873</v>
      </c>
      <c r="D18830" t="s">
        <v>228877</v>
      </c>
      <c r="E18830" s="1">
        <v>39091</v>
      </c>
      <c r="F18830">
        <v>1000000</v>
      </c>
    </row>
    <row r="18831" spans="1:6" x14ac:dyDescent="0.25">
      <c r="A18831" t="s">
        <v>262804</v>
      </c>
      <c r="B18831" t="s">
        <v>262807</v>
      </c>
      <c r="C18831" t="s">
        <v>228873</v>
      </c>
      <c r="E18831" s="1">
        <v>41645</v>
      </c>
      <c r="F18831">
        <v>12200000</v>
      </c>
    </row>
    <row r="18832" spans="1:6" x14ac:dyDescent="0.25">
      <c r="A18832" t="s">
        <v>262802</v>
      </c>
      <c r="B18832" t="s">
        <v>262808</v>
      </c>
      <c r="C18832" t="s">
        <v>228873</v>
      </c>
      <c r="E18832" t="s">
        <v>1178</v>
      </c>
      <c r="F18832">
        <v>5500000</v>
      </c>
    </row>
    <row r="18833" spans="1:6" x14ac:dyDescent="0.25">
      <c r="A18833" t="s">
        <v>262804</v>
      </c>
      <c r="B18833" t="s">
        <v>262809</v>
      </c>
      <c r="C18833" t="s">
        <v>228873</v>
      </c>
      <c r="D18833" t="s">
        <v>229145</v>
      </c>
      <c r="E18833" t="s">
        <v>27718</v>
      </c>
      <c r="F18833">
        <v>15000000</v>
      </c>
    </row>
    <row r="18834" spans="1:6" x14ac:dyDescent="0.25">
      <c r="A18834" t="s">
        <v>262810</v>
      </c>
      <c r="B18834" t="s">
        <v>262811</v>
      </c>
      <c r="C18834" t="s">
        <v>228880</v>
      </c>
      <c r="E18834" s="1">
        <v>42074</v>
      </c>
      <c r="F18834">
        <v>800000</v>
      </c>
    </row>
    <row r="18835" spans="1:6" x14ac:dyDescent="0.25">
      <c r="A18835" t="s">
        <v>262812</v>
      </c>
      <c r="B18835" t="s">
        <v>262813</v>
      </c>
      <c r="C18835" t="s">
        <v>228873</v>
      </c>
      <c r="D18835" t="s">
        <v>228874</v>
      </c>
      <c r="E18835" t="s">
        <v>7419</v>
      </c>
      <c r="F18835">
        <v>15000000</v>
      </c>
    </row>
    <row r="18836" spans="1:6" x14ac:dyDescent="0.25">
      <c r="A18836" t="s">
        <v>262814</v>
      </c>
      <c r="B18836" t="s">
        <v>262815</v>
      </c>
      <c r="C18836" t="s">
        <v>228873</v>
      </c>
      <c r="D18836" t="s">
        <v>228977</v>
      </c>
      <c r="E18836" s="1">
        <v>41894</v>
      </c>
      <c r="F18836">
        <v>25000000</v>
      </c>
    </row>
    <row r="18837" spans="1:6" x14ac:dyDescent="0.25">
      <c r="A18837" t="s">
        <v>262812</v>
      </c>
      <c r="B18837" t="s">
        <v>262816</v>
      </c>
      <c r="C18837" t="s">
        <v>228873</v>
      </c>
      <c r="D18837" t="s">
        <v>228877</v>
      </c>
      <c r="E18837" s="1">
        <v>41214</v>
      </c>
      <c r="F18837">
        <v>2000000</v>
      </c>
    </row>
    <row r="18838" spans="1:6" x14ac:dyDescent="0.25">
      <c r="A18838" t="s">
        <v>262817</v>
      </c>
      <c r="B18838" t="s">
        <v>262818</v>
      </c>
      <c r="C18838" t="s">
        <v>228889</v>
      </c>
      <c r="E18838" s="1">
        <v>41647</v>
      </c>
      <c r="F18838">
        <v>20000</v>
      </c>
    </row>
    <row r="18839" spans="1:6" x14ac:dyDescent="0.25">
      <c r="A18839" t="s">
        <v>262819</v>
      </c>
      <c r="B18839" t="s">
        <v>262820</v>
      </c>
      <c r="C18839" t="s">
        <v>228873</v>
      </c>
      <c r="E18839" s="1">
        <v>41924</v>
      </c>
      <c r="F18839">
        <v>3906751</v>
      </c>
    </row>
    <row r="18840" spans="1:6" x14ac:dyDescent="0.25">
      <c r="A18840" t="s">
        <v>262821</v>
      </c>
      <c r="B18840" t="s">
        <v>262822</v>
      </c>
      <c r="C18840" t="s">
        <v>228880</v>
      </c>
      <c r="E18840" s="1">
        <v>40180</v>
      </c>
      <c r="F18840">
        <v>1000000</v>
      </c>
    </row>
    <row r="18841" spans="1:6" x14ac:dyDescent="0.25">
      <c r="A18841" t="s">
        <v>262823</v>
      </c>
      <c r="B18841" t="s">
        <v>262824</v>
      </c>
      <c r="C18841" t="s">
        <v>228873</v>
      </c>
      <c r="E18841" s="1">
        <v>39448</v>
      </c>
      <c r="F18841">
        <v>10000000</v>
      </c>
    </row>
    <row r="18842" spans="1:6" x14ac:dyDescent="0.25">
      <c r="A18842" t="s">
        <v>262825</v>
      </c>
      <c r="B18842" t="s">
        <v>262826</v>
      </c>
      <c r="C18842" t="s">
        <v>228873</v>
      </c>
      <c r="E18842" t="s">
        <v>25818</v>
      </c>
      <c r="F18842">
        <v>125000</v>
      </c>
    </row>
    <row r="18843" spans="1:6" x14ac:dyDescent="0.25">
      <c r="A18843" t="s">
        <v>262827</v>
      </c>
      <c r="B18843" t="s">
        <v>262828</v>
      </c>
      <c r="C18843" t="s">
        <v>228880</v>
      </c>
      <c r="E18843" s="1">
        <v>41339</v>
      </c>
      <c r="F18843">
        <v>300000</v>
      </c>
    </row>
    <row r="18844" spans="1:6" x14ac:dyDescent="0.25">
      <c r="A18844" t="s">
        <v>262829</v>
      </c>
      <c r="B18844" t="s">
        <v>262830</v>
      </c>
      <c r="C18844" t="s">
        <v>228873</v>
      </c>
      <c r="D18844" t="s">
        <v>228877</v>
      </c>
      <c r="E18844" t="s">
        <v>227800</v>
      </c>
      <c r="F18844">
        <v>1500000</v>
      </c>
    </row>
    <row r="18845" spans="1:6" x14ac:dyDescent="0.25">
      <c r="A18845" t="s">
        <v>262831</v>
      </c>
      <c r="B18845" t="s">
        <v>262832</v>
      </c>
      <c r="C18845" t="s">
        <v>228880</v>
      </c>
      <c r="E18845" s="1">
        <v>41764</v>
      </c>
      <c r="F18845">
        <v>750000</v>
      </c>
    </row>
    <row r="18846" spans="1:6" x14ac:dyDescent="0.25">
      <c r="A18846" t="s">
        <v>262833</v>
      </c>
      <c r="B18846" t="s">
        <v>262834</v>
      </c>
      <c r="C18846" t="s">
        <v>228880</v>
      </c>
      <c r="E18846" s="1">
        <v>41682</v>
      </c>
      <c r="F18846">
        <v>3500000</v>
      </c>
    </row>
    <row r="18847" spans="1:6" x14ac:dyDescent="0.25">
      <c r="A18847" t="s">
        <v>262831</v>
      </c>
      <c r="B18847" t="s">
        <v>262835</v>
      </c>
      <c r="C18847" t="s">
        <v>228880</v>
      </c>
      <c r="E18847" s="1">
        <v>41733</v>
      </c>
    </row>
    <row r="18848" spans="1:6" x14ac:dyDescent="0.25">
      <c r="A18848" t="s">
        <v>262836</v>
      </c>
      <c r="B18848" t="s">
        <v>262837</v>
      </c>
      <c r="C18848" t="s">
        <v>228880</v>
      </c>
      <c r="E18848" t="s">
        <v>235388</v>
      </c>
      <c r="F18848">
        <v>435925</v>
      </c>
    </row>
    <row r="18849" spans="1:6" x14ac:dyDescent="0.25">
      <c r="A18849" t="s">
        <v>262838</v>
      </c>
      <c r="B18849" t="s">
        <v>262839</v>
      </c>
      <c r="C18849" t="s">
        <v>228880</v>
      </c>
      <c r="E18849" s="1">
        <v>42340</v>
      </c>
      <c r="F18849">
        <v>1000000</v>
      </c>
    </row>
    <row r="18850" spans="1:6" x14ac:dyDescent="0.25">
      <c r="A18850" t="s">
        <v>262840</v>
      </c>
      <c r="B18850" t="s">
        <v>262841</v>
      </c>
      <c r="C18850" t="s">
        <v>228873</v>
      </c>
      <c r="E18850" t="s">
        <v>4245</v>
      </c>
      <c r="F18850">
        <v>12000000</v>
      </c>
    </row>
    <row r="18851" spans="1:6" x14ac:dyDescent="0.25">
      <c r="A18851" t="s">
        <v>262842</v>
      </c>
      <c r="B18851" t="s">
        <v>262843</v>
      </c>
      <c r="C18851" t="s">
        <v>228873</v>
      </c>
      <c r="D18851" t="s">
        <v>228874</v>
      </c>
      <c r="E18851" s="1">
        <v>40545</v>
      </c>
      <c r="F18851">
        <v>4250000</v>
      </c>
    </row>
    <row r="18852" spans="1:6" x14ac:dyDescent="0.25">
      <c r="A18852" t="s">
        <v>262840</v>
      </c>
      <c r="B18852" t="s">
        <v>262844</v>
      </c>
      <c r="C18852" t="s">
        <v>228873</v>
      </c>
      <c r="D18852" t="s">
        <v>228877</v>
      </c>
      <c r="E18852" t="s">
        <v>217757</v>
      </c>
      <c r="F18852">
        <v>1400000</v>
      </c>
    </row>
    <row r="18853" spans="1:6" x14ac:dyDescent="0.25">
      <c r="A18853" t="s">
        <v>262842</v>
      </c>
      <c r="B18853" t="s">
        <v>262845</v>
      </c>
      <c r="C18853" t="s">
        <v>228927</v>
      </c>
      <c r="E18853" s="1">
        <v>40734</v>
      </c>
      <c r="F18853">
        <v>978333</v>
      </c>
    </row>
    <row r="18854" spans="1:6" x14ac:dyDescent="0.25">
      <c r="A18854" t="s">
        <v>262846</v>
      </c>
      <c r="B18854" t="s">
        <v>262847</v>
      </c>
      <c r="C18854" t="s">
        <v>228873</v>
      </c>
      <c r="E18854" t="s">
        <v>121276</v>
      </c>
      <c r="F18854">
        <v>918000</v>
      </c>
    </row>
    <row r="18855" spans="1:6" x14ac:dyDescent="0.25">
      <c r="A18855" t="s">
        <v>262848</v>
      </c>
      <c r="B18855" t="s">
        <v>262849</v>
      </c>
      <c r="C18855" t="s">
        <v>228873</v>
      </c>
      <c r="D18855" t="s">
        <v>228877</v>
      </c>
      <c r="E18855" t="s">
        <v>134898</v>
      </c>
      <c r="F18855">
        <v>292005</v>
      </c>
    </row>
    <row r="18856" spans="1:6" x14ac:dyDescent="0.25">
      <c r="A18856" t="s">
        <v>262850</v>
      </c>
      <c r="B18856" t="s">
        <v>262851</v>
      </c>
      <c r="C18856" t="s">
        <v>228889</v>
      </c>
      <c r="E18856" s="1">
        <v>42222</v>
      </c>
    </row>
    <row r="18857" spans="1:6" x14ac:dyDescent="0.25">
      <c r="A18857" t="s">
        <v>262852</v>
      </c>
      <c r="B18857" t="s">
        <v>262853</v>
      </c>
      <c r="C18857" t="s">
        <v>228943</v>
      </c>
      <c r="E18857" s="1">
        <v>42252</v>
      </c>
      <c r="F18857">
        <v>25000</v>
      </c>
    </row>
    <row r="18858" spans="1:6" x14ac:dyDescent="0.25">
      <c r="A18858" t="s">
        <v>262854</v>
      </c>
      <c r="B18858" t="s">
        <v>262855</v>
      </c>
      <c r="C18858" t="s">
        <v>228889</v>
      </c>
      <c r="E18858" t="s">
        <v>34691</v>
      </c>
    </row>
    <row r="18859" spans="1:6" x14ac:dyDescent="0.25">
      <c r="A18859" t="s">
        <v>262856</v>
      </c>
      <c r="B18859" t="s">
        <v>262857</v>
      </c>
      <c r="C18859" t="s">
        <v>228873</v>
      </c>
      <c r="E18859" t="s">
        <v>94003</v>
      </c>
      <c r="F18859">
        <v>3075546</v>
      </c>
    </row>
    <row r="18860" spans="1:6" x14ac:dyDescent="0.25">
      <c r="A18860" t="s">
        <v>262858</v>
      </c>
      <c r="B18860" t="s">
        <v>262859</v>
      </c>
      <c r="C18860" t="s">
        <v>228880</v>
      </c>
      <c r="E18860" t="s">
        <v>35251</v>
      </c>
      <c r="F18860">
        <v>3008970</v>
      </c>
    </row>
    <row r="18861" spans="1:6" x14ac:dyDescent="0.25">
      <c r="A18861" t="s">
        <v>262860</v>
      </c>
      <c r="B18861" t="s">
        <v>262861</v>
      </c>
      <c r="C18861" t="s">
        <v>228873</v>
      </c>
      <c r="D18861" t="s">
        <v>228877</v>
      </c>
      <c r="E18861" t="s">
        <v>52047</v>
      </c>
    </row>
    <row r="18862" spans="1:6" x14ac:dyDescent="0.25">
      <c r="A18862" t="s">
        <v>262862</v>
      </c>
      <c r="B18862" t="s">
        <v>262863</v>
      </c>
      <c r="C18862" t="s">
        <v>228873</v>
      </c>
      <c r="D18862" t="s">
        <v>228874</v>
      </c>
      <c r="E18862" s="1">
        <v>41466</v>
      </c>
      <c r="F18862">
        <v>12000000</v>
      </c>
    </row>
    <row r="18863" spans="1:6" x14ac:dyDescent="0.25">
      <c r="A18863" t="s">
        <v>262864</v>
      </c>
      <c r="B18863" t="s">
        <v>262865</v>
      </c>
      <c r="C18863" t="s">
        <v>228873</v>
      </c>
      <c r="D18863" t="s">
        <v>228977</v>
      </c>
      <c r="E18863" t="s">
        <v>228407</v>
      </c>
      <c r="F18863">
        <v>6000000</v>
      </c>
    </row>
    <row r="18864" spans="1:6" x14ac:dyDescent="0.25">
      <c r="A18864" t="s">
        <v>262866</v>
      </c>
      <c r="B18864" t="s">
        <v>262867</v>
      </c>
      <c r="C18864" t="s">
        <v>228927</v>
      </c>
      <c r="E18864" t="s">
        <v>33458</v>
      </c>
      <c r="F18864">
        <v>6000000</v>
      </c>
    </row>
    <row r="18865" spans="1:6" x14ac:dyDescent="0.25">
      <c r="A18865" t="s">
        <v>262868</v>
      </c>
      <c r="B18865" t="s">
        <v>262869</v>
      </c>
      <c r="C18865" t="s">
        <v>228873</v>
      </c>
      <c r="D18865" t="s">
        <v>228874</v>
      </c>
      <c r="E18865" s="1">
        <v>41310</v>
      </c>
      <c r="F18865">
        <v>9787000</v>
      </c>
    </row>
    <row r="18866" spans="1:6" x14ac:dyDescent="0.25">
      <c r="A18866" t="s">
        <v>262866</v>
      </c>
      <c r="B18866" t="s">
        <v>262870</v>
      </c>
      <c r="C18866" t="s">
        <v>228873</v>
      </c>
      <c r="D18866" t="s">
        <v>228977</v>
      </c>
      <c r="E18866" t="s">
        <v>52748</v>
      </c>
      <c r="F18866">
        <v>22000000</v>
      </c>
    </row>
    <row r="18867" spans="1:6" x14ac:dyDescent="0.25">
      <c r="A18867" t="s">
        <v>262871</v>
      </c>
      <c r="B18867" t="s">
        <v>262872</v>
      </c>
      <c r="C18867" t="s">
        <v>228873</v>
      </c>
      <c r="D18867" t="s">
        <v>228877</v>
      </c>
      <c r="E18867" s="1">
        <v>41278</v>
      </c>
      <c r="F18867">
        <v>286509</v>
      </c>
    </row>
    <row r="18868" spans="1:6" x14ac:dyDescent="0.25">
      <c r="A18868" t="s">
        <v>262873</v>
      </c>
      <c r="B18868" t="s">
        <v>262874</v>
      </c>
      <c r="C18868" t="s">
        <v>228927</v>
      </c>
      <c r="E18868" t="s">
        <v>57602</v>
      </c>
      <c r="F18868">
        <v>50000000</v>
      </c>
    </row>
    <row r="18869" spans="1:6" x14ac:dyDescent="0.25">
      <c r="A18869" t="s">
        <v>262875</v>
      </c>
      <c r="B18869" t="s">
        <v>262876</v>
      </c>
      <c r="C18869" t="s">
        <v>228873</v>
      </c>
      <c r="D18869" t="s">
        <v>228877</v>
      </c>
      <c r="E18869" t="s">
        <v>77647</v>
      </c>
      <c r="F18869">
        <v>4081650</v>
      </c>
    </row>
    <row r="18870" spans="1:6" x14ac:dyDescent="0.25">
      <c r="A18870" t="s">
        <v>262877</v>
      </c>
      <c r="B18870" t="s">
        <v>262878</v>
      </c>
      <c r="C18870" t="s">
        <v>228919</v>
      </c>
      <c r="E18870" s="1">
        <v>40544</v>
      </c>
      <c r="F18870">
        <v>1753415</v>
      </c>
    </row>
    <row r="18871" spans="1:6" x14ac:dyDescent="0.25">
      <c r="A18871" t="s">
        <v>262879</v>
      </c>
      <c r="B18871" t="s">
        <v>262880</v>
      </c>
      <c r="C18871" t="s">
        <v>228880</v>
      </c>
      <c r="E18871" t="s">
        <v>36463</v>
      </c>
      <c r="F18871">
        <v>1700000</v>
      </c>
    </row>
    <row r="18872" spans="1:6" x14ac:dyDescent="0.25">
      <c r="A18872" t="s">
        <v>262881</v>
      </c>
      <c r="B18872" t="s">
        <v>262882</v>
      </c>
      <c r="C18872" t="s">
        <v>228873</v>
      </c>
      <c r="D18872" t="s">
        <v>228877</v>
      </c>
      <c r="E18872" t="s">
        <v>46264</v>
      </c>
      <c r="F18872">
        <v>6500000</v>
      </c>
    </row>
    <row r="18873" spans="1:6" x14ac:dyDescent="0.25">
      <c r="A18873" t="s">
        <v>262883</v>
      </c>
      <c r="B18873" t="s">
        <v>262884</v>
      </c>
      <c r="C18873" t="s">
        <v>228873</v>
      </c>
      <c r="D18873" t="s">
        <v>228874</v>
      </c>
      <c r="E18873" t="s">
        <v>232328</v>
      </c>
      <c r="F18873">
        <v>18000000</v>
      </c>
    </row>
    <row r="18874" spans="1:6" x14ac:dyDescent="0.25">
      <c r="A18874" t="s">
        <v>262885</v>
      </c>
      <c r="B18874" t="s">
        <v>262886</v>
      </c>
      <c r="C18874" t="s">
        <v>228873</v>
      </c>
      <c r="D18874" t="s">
        <v>228877</v>
      </c>
      <c r="E18874" t="s">
        <v>262887</v>
      </c>
      <c r="F18874">
        <v>7000000</v>
      </c>
    </row>
    <row r="18875" spans="1:6" x14ac:dyDescent="0.25">
      <c r="A18875" t="s">
        <v>262883</v>
      </c>
      <c r="B18875" t="s">
        <v>262888</v>
      </c>
      <c r="C18875" t="s">
        <v>228873</v>
      </c>
      <c r="D18875" t="s">
        <v>228977</v>
      </c>
      <c r="E18875" s="1">
        <v>39087</v>
      </c>
      <c r="F18875">
        <v>30000000</v>
      </c>
    </row>
    <row r="18876" spans="1:6" x14ac:dyDescent="0.25">
      <c r="A18876" t="s">
        <v>262885</v>
      </c>
      <c r="B18876" t="s">
        <v>262889</v>
      </c>
      <c r="C18876" t="s">
        <v>228873</v>
      </c>
      <c r="D18876" t="s">
        <v>229145</v>
      </c>
      <c r="E18876" s="1">
        <v>39577</v>
      </c>
      <c r="F18876">
        <v>20000000</v>
      </c>
    </row>
    <row r="18877" spans="1:6" x14ac:dyDescent="0.25">
      <c r="A18877" t="s">
        <v>262890</v>
      </c>
      <c r="B18877" t="s">
        <v>262891</v>
      </c>
      <c r="C18877" t="s">
        <v>228873</v>
      </c>
      <c r="D18877" t="s">
        <v>228874</v>
      </c>
      <c r="E18877" s="1">
        <v>41677</v>
      </c>
      <c r="F18877">
        <v>2965576</v>
      </c>
    </row>
    <row r="18878" spans="1:6" x14ac:dyDescent="0.25">
      <c r="A18878" t="s">
        <v>262892</v>
      </c>
      <c r="B18878" t="s">
        <v>262893</v>
      </c>
      <c r="C18878" t="s">
        <v>228873</v>
      </c>
      <c r="E18878" t="s">
        <v>2397</v>
      </c>
      <c r="F18878">
        <v>2186690</v>
      </c>
    </row>
    <row r="18879" spans="1:6" x14ac:dyDescent="0.25">
      <c r="A18879" t="s">
        <v>262894</v>
      </c>
      <c r="B18879" t="s">
        <v>262895</v>
      </c>
      <c r="C18879" t="s">
        <v>228880</v>
      </c>
      <c r="E18879" t="s">
        <v>24850</v>
      </c>
    </row>
    <row r="18880" spans="1:6" x14ac:dyDescent="0.25">
      <c r="A18880" t="s">
        <v>262896</v>
      </c>
      <c r="B18880" t="s">
        <v>262897</v>
      </c>
      <c r="C18880" t="s">
        <v>228873</v>
      </c>
      <c r="D18880" t="s">
        <v>229145</v>
      </c>
      <c r="E18880" s="1">
        <v>41003</v>
      </c>
      <c r="F18880">
        <v>3304657</v>
      </c>
    </row>
    <row r="18881" spans="1:6" x14ac:dyDescent="0.25">
      <c r="A18881" t="s">
        <v>262898</v>
      </c>
      <c r="B18881" t="s">
        <v>262899</v>
      </c>
      <c r="C18881" t="s">
        <v>228873</v>
      </c>
      <c r="D18881" t="s">
        <v>228977</v>
      </c>
      <c r="E18881" t="s">
        <v>52047</v>
      </c>
      <c r="F18881">
        <v>10000000</v>
      </c>
    </row>
    <row r="18882" spans="1:6" x14ac:dyDescent="0.25">
      <c r="A18882" t="s">
        <v>262900</v>
      </c>
      <c r="B18882" t="s">
        <v>262901</v>
      </c>
      <c r="C18882" t="s">
        <v>228880</v>
      </c>
      <c r="E18882" t="s">
        <v>22791</v>
      </c>
      <c r="F18882">
        <v>200000</v>
      </c>
    </row>
    <row r="18883" spans="1:6" x14ac:dyDescent="0.25">
      <c r="A18883" t="s">
        <v>262902</v>
      </c>
      <c r="B18883" t="s">
        <v>262903</v>
      </c>
      <c r="C18883" t="s">
        <v>228880</v>
      </c>
      <c r="E18883" t="s">
        <v>164781</v>
      </c>
    </row>
    <row r="18884" spans="1:6" x14ac:dyDescent="0.25">
      <c r="A18884" t="s">
        <v>262904</v>
      </c>
      <c r="B18884" t="s">
        <v>262905</v>
      </c>
      <c r="C18884" t="s">
        <v>228880</v>
      </c>
      <c r="E18884" s="1">
        <v>41280</v>
      </c>
    </row>
    <row r="18885" spans="1:6" x14ac:dyDescent="0.25">
      <c r="A18885" t="s">
        <v>262902</v>
      </c>
      <c r="B18885" t="s">
        <v>262906</v>
      </c>
      <c r="C18885" t="s">
        <v>228880</v>
      </c>
      <c r="E18885" t="s">
        <v>53220</v>
      </c>
    </row>
    <row r="18886" spans="1:6" x14ac:dyDescent="0.25">
      <c r="A18886" t="s">
        <v>262904</v>
      </c>
      <c r="B18886" t="s">
        <v>262907</v>
      </c>
      <c r="C18886" t="s">
        <v>228880</v>
      </c>
      <c r="E18886" s="1">
        <v>41640</v>
      </c>
      <c r="F18886">
        <v>100000</v>
      </c>
    </row>
    <row r="18887" spans="1:6" x14ac:dyDescent="0.25">
      <c r="A18887" t="s">
        <v>262908</v>
      </c>
      <c r="B18887" t="s">
        <v>262909</v>
      </c>
      <c r="C18887" t="s">
        <v>228873</v>
      </c>
      <c r="E18887" t="s">
        <v>241245</v>
      </c>
      <c r="F18887">
        <v>1600000</v>
      </c>
    </row>
    <row r="18888" spans="1:6" x14ac:dyDescent="0.25">
      <c r="A18888" t="s">
        <v>262910</v>
      </c>
      <c r="B18888" t="s">
        <v>262911</v>
      </c>
      <c r="C18888" t="s">
        <v>228873</v>
      </c>
      <c r="E18888" t="s">
        <v>149970</v>
      </c>
      <c r="F18888">
        <v>3763107</v>
      </c>
    </row>
    <row r="18889" spans="1:6" x14ac:dyDescent="0.25">
      <c r="A18889" t="s">
        <v>262912</v>
      </c>
      <c r="B18889" t="s">
        <v>262913</v>
      </c>
      <c r="C18889" t="s">
        <v>228873</v>
      </c>
      <c r="E18889" t="s">
        <v>57745</v>
      </c>
      <c r="F18889">
        <v>31500000</v>
      </c>
    </row>
    <row r="18890" spans="1:6" x14ac:dyDescent="0.25">
      <c r="A18890" t="s">
        <v>262914</v>
      </c>
      <c r="B18890" t="s">
        <v>262915</v>
      </c>
      <c r="C18890" t="s">
        <v>228873</v>
      </c>
      <c r="E18890" s="1">
        <v>37050</v>
      </c>
      <c r="F18890">
        <v>26500000</v>
      </c>
    </row>
    <row r="18891" spans="1:6" x14ac:dyDescent="0.25">
      <c r="A18891" t="s">
        <v>262916</v>
      </c>
      <c r="B18891" t="s">
        <v>262917</v>
      </c>
      <c r="C18891" t="s">
        <v>228880</v>
      </c>
      <c r="E18891" s="1">
        <v>41646</v>
      </c>
      <c r="F18891">
        <v>300000</v>
      </c>
    </row>
    <row r="18892" spans="1:6" x14ac:dyDescent="0.25">
      <c r="A18892" t="s">
        <v>262918</v>
      </c>
      <c r="B18892" t="s">
        <v>262919</v>
      </c>
      <c r="C18892" t="s">
        <v>228873</v>
      </c>
      <c r="E18892" t="s">
        <v>38306</v>
      </c>
      <c r="F18892">
        <v>4475606</v>
      </c>
    </row>
    <row r="18893" spans="1:6" x14ac:dyDescent="0.25">
      <c r="A18893" t="s">
        <v>262920</v>
      </c>
      <c r="B18893" t="s">
        <v>262921</v>
      </c>
      <c r="C18893" t="s">
        <v>228880</v>
      </c>
      <c r="E18893" t="s">
        <v>20355</v>
      </c>
      <c r="F18893">
        <v>150000</v>
      </c>
    </row>
    <row r="18894" spans="1:6" x14ac:dyDescent="0.25">
      <c r="A18894" t="s">
        <v>262918</v>
      </c>
      <c r="B18894" t="s">
        <v>262922</v>
      </c>
      <c r="C18894" t="s">
        <v>228927</v>
      </c>
      <c r="E18894" s="1">
        <v>41979</v>
      </c>
      <c r="F18894">
        <v>1000000</v>
      </c>
    </row>
    <row r="18895" spans="1:6" x14ac:dyDescent="0.25">
      <c r="A18895" t="s">
        <v>262920</v>
      </c>
      <c r="B18895" t="s">
        <v>262923</v>
      </c>
      <c r="C18895" t="s">
        <v>228873</v>
      </c>
      <c r="D18895" t="s">
        <v>228874</v>
      </c>
      <c r="E18895" t="s">
        <v>4460</v>
      </c>
      <c r="F18895">
        <v>30000000</v>
      </c>
    </row>
    <row r="18896" spans="1:6" x14ac:dyDescent="0.25">
      <c r="A18896" t="s">
        <v>262924</v>
      </c>
      <c r="B18896" t="s">
        <v>262925</v>
      </c>
      <c r="C18896" t="s">
        <v>228873</v>
      </c>
      <c r="E18896" s="1">
        <v>39271</v>
      </c>
    </row>
    <row r="18897" spans="1:6" x14ac:dyDescent="0.25">
      <c r="A18897" t="s">
        <v>262926</v>
      </c>
      <c r="B18897" t="s">
        <v>262927</v>
      </c>
      <c r="C18897" t="s">
        <v>228919</v>
      </c>
      <c r="E18897" s="1">
        <v>41557</v>
      </c>
      <c r="F18897">
        <v>1600000</v>
      </c>
    </row>
    <row r="18898" spans="1:6" x14ac:dyDescent="0.25">
      <c r="A18898" t="s">
        <v>262928</v>
      </c>
      <c r="B18898" t="s">
        <v>262929</v>
      </c>
      <c r="C18898" t="s">
        <v>228873</v>
      </c>
      <c r="D18898" t="s">
        <v>228877</v>
      </c>
      <c r="E18898" s="1">
        <v>40909</v>
      </c>
      <c r="F18898">
        <v>158730</v>
      </c>
    </row>
    <row r="18899" spans="1:6" x14ac:dyDescent="0.25">
      <c r="A18899" t="s">
        <v>262930</v>
      </c>
      <c r="B18899" t="s">
        <v>262931</v>
      </c>
      <c r="C18899" t="s">
        <v>228873</v>
      </c>
      <c r="D18899" t="s">
        <v>228877</v>
      </c>
      <c r="E18899" t="s">
        <v>256215</v>
      </c>
    </row>
    <row r="18900" spans="1:6" x14ac:dyDescent="0.25">
      <c r="A18900" t="s">
        <v>262932</v>
      </c>
      <c r="B18900" t="s">
        <v>262933</v>
      </c>
      <c r="C18900" t="s">
        <v>228873</v>
      </c>
      <c r="E18900" t="s">
        <v>2944</v>
      </c>
      <c r="F18900">
        <v>206872</v>
      </c>
    </row>
    <row r="18901" spans="1:6" x14ac:dyDescent="0.25">
      <c r="A18901" t="s">
        <v>262934</v>
      </c>
      <c r="B18901" t="s">
        <v>262935</v>
      </c>
      <c r="C18901" t="s">
        <v>228873</v>
      </c>
      <c r="D18901" t="s">
        <v>228877</v>
      </c>
      <c r="E18901" t="s">
        <v>71965</v>
      </c>
      <c r="F18901">
        <v>1500000</v>
      </c>
    </row>
    <row r="18902" spans="1:6" x14ac:dyDescent="0.25">
      <c r="A18902" t="s">
        <v>262936</v>
      </c>
      <c r="B18902" t="s">
        <v>262937</v>
      </c>
      <c r="C18902" t="s">
        <v>228873</v>
      </c>
      <c r="D18902" t="s">
        <v>228874</v>
      </c>
      <c r="E18902" s="1">
        <v>41643</v>
      </c>
      <c r="F18902">
        <v>2418054</v>
      </c>
    </row>
    <row r="18903" spans="1:6" x14ac:dyDescent="0.25">
      <c r="A18903" t="s">
        <v>262938</v>
      </c>
      <c r="B18903" t="s">
        <v>262939</v>
      </c>
      <c r="C18903" t="s">
        <v>228873</v>
      </c>
      <c r="E18903" t="s">
        <v>242401</v>
      </c>
      <c r="F18903">
        <v>12000000</v>
      </c>
    </row>
    <row r="18904" spans="1:6" x14ac:dyDescent="0.25">
      <c r="A18904" t="s">
        <v>262940</v>
      </c>
      <c r="B18904" t="s">
        <v>262941</v>
      </c>
      <c r="C18904" t="s">
        <v>228873</v>
      </c>
      <c r="D18904" t="s">
        <v>228877</v>
      </c>
      <c r="E18904" s="1">
        <v>39541</v>
      </c>
      <c r="F18904">
        <v>530000</v>
      </c>
    </row>
    <row r="18905" spans="1:6" x14ac:dyDescent="0.25">
      <c r="A18905" t="s">
        <v>262942</v>
      </c>
      <c r="B18905" t="s">
        <v>262943</v>
      </c>
      <c r="C18905" t="s">
        <v>228873</v>
      </c>
      <c r="E18905" s="1">
        <v>39209</v>
      </c>
      <c r="F18905">
        <v>2250000</v>
      </c>
    </row>
    <row r="18906" spans="1:6" x14ac:dyDescent="0.25">
      <c r="A18906" t="s">
        <v>262944</v>
      </c>
      <c r="B18906" t="s">
        <v>262945</v>
      </c>
      <c r="C18906" t="s">
        <v>228873</v>
      </c>
      <c r="D18906" t="s">
        <v>228877</v>
      </c>
      <c r="E18906" s="1">
        <v>39451</v>
      </c>
      <c r="F18906">
        <v>700000</v>
      </c>
    </row>
    <row r="18907" spans="1:6" x14ac:dyDescent="0.25">
      <c r="A18907" t="s">
        <v>262946</v>
      </c>
      <c r="B18907" t="s">
        <v>262947</v>
      </c>
      <c r="C18907" t="s">
        <v>228873</v>
      </c>
      <c r="E18907" s="1">
        <v>38871</v>
      </c>
      <c r="F18907">
        <v>100000</v>
      </c>
    </row>
    <row r="18908" spans="1:6" x14ac:dyDescent="0.25">
      <c r="A18908" t="s">
        <v>262948</v>
      </c>
      <c r="B18908" t="s">
        <v>262949</v>
      </c>
      <c r="C18908" t="s">
        <v>228873</v>
      </c>
      <c r="E18908" t="s">
        <v>42632</v>
      </c>
      <c r="F18908">
        <v>600000</v>
      </c>
    </row>
    <row r="18909" spans="1:6" x14ac:dyDescent="0.25">
      <c r="A18909" t="s">
        <v>262950</v>
      </c>
      <c r="B18909" t="s">
        <v>262951</v>
      </c>
      <c r="C18909" t="s">
        <v>228880</v>
      </c>
      <c r="E18909" s="1">
        <v>40184</v>
      </c>
    </row>
    <row r="18910" spans="1:6" x14ac:dyDescent="0.25">
      <c r="A18910" t="s">
        <v>262952</v>
      </c>
      <c r="B18910" t="s">
        <v>262953</v>
      </c>
      <c r="C18910" t="s">
        <v>228909</v>
      </c>
      <c r="E18910" t="s">
        <v>35216</v>
      </c>
    </row>
    <row r="18911" spans="1:6" x14ac:dyDescent="0.25">
      <c r="A18911" t="s">
        <v>262954</v>
      </c>
      <c r="B18911" t="s">
        <v>262955</v>
      </c>
      <c r="C18911" t="s">
        <v>228927</v>
      </c>
      <c r="E18911" t="s">
        <v>26684</v>
      </c>
      <c r="F18911">
        <v>16608000</v>
      </c>
    </row>
    <row r="18912" spans="1:6" x14ac:dyDescent="0.25">
      <c r="A18912" t="s">
        <v>262956</v>
      </c>
      <c r="B18912" t="s">
        <v>262957</v>
      </c>
      <c r="C18912" t="s">
        <v>228873</v>
      </c>
      <c r="D18912" t="s">
        <v>228877</v>
      </c>
      <c r="E18912" t="s">
        <v>36545</v>
      </c>
      <c r="F18912">
        <v>800000</v>
      </c>
    </row>
    <row r="18913" spans="1:6" x14ac:dyDescent="0.25">
      <c r="A18913" t="s">
        <v>262958</v>
      </c>
      <c r="B18913" t="s">
        <v>262959</v>
      </c>
      <c r="C18913" t="s">
        <v>228873</v>
      </c>
      <c r="D18913" t="s">
        <v>228874</v>
      </c>
      <c r="E18913" s="1">
        <v>42066</v>
      </c>
      <c r="F18913">
        <v>5000000</v>
      </c>
    </row>
    <row r="18914" spans="1:6" x14ac:dyDescent="0.25">
      <c r="A18914" t="s">
        <v>262956</v>
      </c>
      <c r="B18914" t="s">
        <v>262960</v>
      </c>
      <c r="C18914" t="s">
        <v>228943</v>
      </c>
      <c r="E18914" s="1">
        <v>40918</v>
      </c>
      <c r="F18914">
        <v>370000</v>
      </c>
    </row>
    <row r="18915" spans="1:6" x14ac:dyDescent="0.25">
      <c r="A18915" t="s">
        <v>262961</v>
      </c>
      <c r="B18915" t="s">
        <v>262962</v>
      </c>
      <c r="C18915" t="s">
        <v>228880</v>
      </c>
      <c r="E18915" s="1">
        <v>40949</v>
      </c>
      <c r="F18915">
        <v>1000000</v>
      </c>
    </row>
    <row r="18916" spans="1:6" x14ac:dyDescent="0.25">
      <c r="A18916" t="s">
        <v>262963</v>
      </c>
      <c r="B18916" t="s">
        <v>262964</v>
      </c>
      <c r="C18916" t="s">
        <v>228873</v>
      </c>
      <c r="E18916" t="s">
        <v>45053</v>
      </c>
      <c r="F18916">
        <v>4099999</v>
      </c>
    </row>
    <row r="18917" spans="1:6" x14ac:dyDescent="0.25">
      <c r="A18917" t="s">
        <v>262965</v>
      </c>
      <c r="B18917" t="s">
        <v>262966</v>
      </c>
      <c r="C18917" t="s">
        <v>228873</v>
      </c>
      <c r="E18917" t="s">
        <v>8743</v>
      </c>
      <c r="F18917">
        <v>5133089</v>
      </c>
    </row>
    <row r="18918" spans="1:6" x14ac:dyDescent="0.25">
      <c r="A18918" t="s">
        <v>262967</v>
      </c>
      <c r="B18918" t="s">
        <v>262968</v>
      </c>
      <c r="C18918" t="s">
        <v>228889</v>
      </c>
      <c r="E18918" t="s">
        <v>190083</v>
      </c>
    </row>
    <row r="18919" spans="1:6" x14ac:dyDescent="0.25">
      <c r="A18919" t="s">
        <v>262969</v>
      </c>
      <c r="B18919" t="s">
        <v>262970</v>
      </c>
      <c r="C18919" t="s">
        <v>228880</v>
      </c>
      <c r="E18919" t="s">
        <v>77647</v>
      </c>
    </row>
    <row r="18920" spans="1:6" x14ac:dyDescent="0.25">
      <c r="A18920" t="s">
        <v>262971</v>
      </c>
      <c r="B18920" t="s">
        <v>262972</v>
      </c>
      <c r="C18920" t="s">
        <v>228880</v>
      </c>
      <c r="E18920" t="s">
        <v>18105</v>
      </c>
      <c r="F18920">
        <v>2462283</v>
      </c>
    </row>
    <row r="18921" spans="1:6" x14ac:dyDescent="0.25">
      <c r="A18921" t="s">
        <v>262973</v>
      </c>
      <c r="B18921" t="s">
        <v>262974</v>
      </c>
      <c r="C18921" t="s">
        <v>228889</v>
      </c>
      <c r="E18921" s="1">
        <v>41643</v>
      </c>
    </row>
    <row r="18922" spans="1:6" x14ac:dyDescent="0.25">
      <c r="A18922" t="s">
        <v>262975</v>
      </c>
      <c r="B18922" t="s">
        <v>262976</v>
      </c>
      <c r="C18922" t="s">
        <v>228943</v>
      </c>
      <c r="E18922" t="s">
        <v>24650</v>
      </c>
      <c r="F18922">
        <v>450000</v>
      </c>
    </row>
    <row r="18923" spans="1:6" x14ac:dyDescent="0.25">
      <c r="A18923" t="s">
        <v>262977</v>
      </c>
      <c r="B18923" t="s">
        <v>262978</v>
      </c>
      <c r="C18923" t="s">
        <v>228873</v>
      </c>
      <c r="D18923" t="s">
        <v>228877</v>
      </c>
      <c r="E18923" s="1">
        <v>42074</v>
      </c>
      <c r="F18923">
        <v>2700000</v>
      </c>
    </row>
    <row r="18924" spans="1:6" x14ac:dyDescent="0.25">
      <c r="A18924" t="s">
        <v>262975</v>
      </c>
      <c r="B18924" t="s">
        <v>262979</v>
      </c>
      <c r="C18924" t="s">
        <v>228943</v>
      </c>
      <c r="E18924" s="1">
        <v>41733</v>
      </c>
      <c r="F18924">
        <v>250000</v>
      </c>
    </row>
    <row r="18925" spans="1:6" x14ac:dyDescent="0.25">
      <c r="A18925" t="s">
        <v>262980</v>
      </c>
      <c r="B18925" t="s">
        <v>262981</v>
      </c>
      <c r="C18925" t="s">
        <v>228880</v>
      </c>
      <c r="E18925" t="s">
        <v>48446</v>
      </c>
      <c r="F18925">
        <v>3000000</v>
      </c>
    </row>
    <row r="18926" spans="1:6" x14ac:dyDescent="0.25">
      <c r="A18926" t="s">
        <v>262982</v>
      </c>
      <c r="B18926" t="s">
        <v>262983</v>
      </c>
      <c r="C18926" t="s">
        <v>228880</v>
      </c>
      <c r="E18926" s="1">
        <v>39820</v>
      </c>
      <c r="F18926">
        <v>3000</v>
      </c>
    </row>
    <row r="18927" spans="1:6" x14ac:dyDescent="0.25">
      <c r="A18927" t="s">
        <v>262984</v>
      </c>
      <c r="B18927" t="s">
        <v>262985</v>
      </c>
      <c r="C18927" t="s">
        <v>228873</v>
      </c>
      <c r="E18927" t="s">
        <v>77647</v>
      </c>
    </row>
    <row r="18928" spans="1:6" x14ac:dyDescent="0.25">
      <c r="A18928" t="s">
        <v>262986</v>
      </c>
      <c r="B18928" t="s">
        <v>262987</v>
      </c>
      <c r="C18928" t="s">
        <v>228880</v>
      </c>
      <c r="E18928" t="s">
        <v>76535</v>
      </c>
    </row>
    <row r="18929" spans="1:6" x14ac:dyDescent="0.25">
      <c r="A18929" t="s">
        <v>262988</v>
      </c>
      <c r="B18929" t="s">
        <v>262989</v>
      </c>
      <c r="C18929" t="s">
        <v>228880</v>
      </c>
      <c r="E18929" t="s">
        <v>24351</v>
      </c>
      <c r="F18929">
        <v>1700000</v>
      </c>
    </row>
    <row r="18930" spans="1:6" x14ac:dyDescent="0.25">
      <c r="A18930" t="s">
        <v>262990</v>
      </c>
      <c r="B18930" t="s">
        <v>262991</v>
      </c>
      <c r="C18930" t="s">
        <v>228943</v>
      </c>
      <c r="E18930" s="1">
        <v>41192</v>
      </c>
      <c r="F18930">
        <v>3000000</v>
      </c>
    </row>
    <row r="18931" spans="1:6" x14ac:dyDescent="0.25">
      <c r="A18931" t="s">
        <v>262992</v>
      </c>
      <c r="B18931" t="s">
        <v>262993</v>
      </c>
      <c r="C18931" t="s">
        <v>228880</v>
      </c>
      <c r="E18931" s="1">
        <v>41345</v>
      </c>
      <c r="F18931">
        <v>463176</v>
      </c>
    </row>
    <row r="18932" spans="1:6" x14ac:dyDescent="0.25">
      <c r="A18932" t="s">
        <v>262994</v>
      </c>
      <c r="B18932" t="s">
        <v>262995</v>
      </c>
      <c r="C18932" t="s">
        <v>228880</v>
      </c>
      <c r="E18932" s="1">
        <v>41645</v>
      </c>
      <c r="F18932">
        <v>40000</v>
      </c>
    </row>
    <row r="18933" spans="1:6" x14ac:dyDescent="0.25">
      <c r="A18933" t="s">
        <v>262996</v>
      </c>
      <c r="B18933" t="s">
        <v>262997</v>
      </c>
      <c r="C18933" t="s">
        <v>228873</v>
      </c>
      <c r="D18933" t="s">
        <v>228877</v>
      </c>
      <c r="E18933" s="1">
        <v>39417</v>
      </c>
      <c r="F18933">
        <v>1500000</v>
      </c>
    </row>
    <row r="18934" spans="1:6" x14ac:dyDescent="0.25">
      <c r="A18934" t="s">
        <v>262998</v>
      </c>
      <c r="B18934" t="s">
        <v>262999</v>
      </c>
      <c r="C18934" t="s">
        <v>229733</v>
      </c>
      <c r="E18934" t="s">
        <v>11303</v>
      </c>
      <c r="F18934">
        <v>10000000</v>
      </c>
    </row>
    <row r="18935" spans="1:6" x14ac:dyDescent="0.25">
      <c r="A18935" t="s">
        <v>263000</v>
      </c>
      <c r="B18935" t="s">
        <v>263001</v>
      </c>
      <c r="C18935" t="s">
        <v>228889</v>
      </c>
      <c r="E18935" s="1">
        <v>41640</v>
      </c>
      <c r="F18935">
        <v>41250</v>
      </c>
    </row>
    <row r="18936" spans="1:6" x14ac:dyDescent="0.25">
      <c r="A18936" t="s">
        <v>263002</v>
      </c>
      <c r="B18936" t="s">
        <v>263003</v>
      </c>
      <c r="C18936" t="s">
        <v>229045</v>
      </c>
      <c r="E18936" t="s">
        <v>27370</v>
      </c>
      <c r="F18936">
        <v>34000000</v>
      </c>
    </row>
    <row r="18937" spans="1:6" x14ac:dyDescent="0.25">
      <c r="A18937" t="s">
        <v>263004</v>
      </c>
      <c r="B18937" t="s">
        <v>263005</v>
      </c>
      <c r="C18937" t="s">
        <v>228873</v>
      </c>
      <c r="D18937" t="s">
        <v>228874</v>
      </c>
      <c r="E18937" s="1">
        <v>40269</v>
      </c>
      <c r="F18937">
        <v>6178766</v>
      </c>
    </row>
    <row r="18938" spans="1:6" x14ac:dyDescent="0.25">
      <c r="A18938" t="s">
        <v>263006</v>
      </c>
      <c r="B18938" t="s">
        <v>263007</v>
      </c>
      <c r="C18938" t="s">
        <v>228873</v>
      </c>
      <c r="E18938" s="1">
        <v>40949</v>
      </c>
      <c r="F18938">
        <v>7415026</v>
      </c>
    </row>
    <row r="18939" spans="1:6" x14ac:dyDescent="0.25">
      <c r="A18939" t="s">
        <v>263008</v>
      </c>
      <c r="B18939" t="s">
        <v>263009</v>
      </c>
      <c r="C18939" t="s">
        <v>228880</v>
      </c>
      <c r="E18939" t="s">
        <v>47854</v>
      </c>
      <c r="F18939">
        <v>1600000</v>
      </c>
    </row>
    <row r="18940" spans="1:6" x14ac:dyDescent="0.25">
      <c r="A18940" t="s">
        <v>263010</v>
      </c>
      <c r="B18940" t="s">
        <v>263011</v>
      </c>
      <c r="C18940" t="s">
        <v>228880</v>
      </c>
      <c r="E18940" s="1">
        <v>41041</v>
      </c>
    </row>
    <row r="18941" spans="1:6" x14ac:dyDescent="0.25">
      <c r="A18941" t="s">
        <v>263012</v>
      </c>
      <c r="B18941" t="s">
        <v>263013</v>
      </c>
      <c r="C18941" t="s">
        <v>228880</v>
      </c>
      <c r="E18941" t="s">
        <v>120121</v>
      </c>
      <c r="F18941">
        <v>1750000</v>
      </c>
    </row>
    <row r="18942" spans="1:6" x14ac:dyDescent="0.25">
      <c r="A18942" t="s">
        <v>263014</v>
      </c>
      <c r="B18942" t="s">
        <v>263015</v>
      </c>
      <c r="C18942" t="s">
        <v>228880</v>
      </c>
      <c r="E18942" s="1">
        <v>41640</v>
      </c>
      <c r="F18942">
        <v>150000</v>
      </c>
    </row>
    <row r="18943" spans="1:6" x14ac:dyDescent="0.25">
      <c r="A18943" t="s">
        <v>263016</v>
      </c>
      <c r="B18943" t="s">
        <v>263017</v>
      </c>
      <c r="C18943" t="s">
        <v>228943</v>
      </c>
      <c r="E18943" s="1">
        <v>40338</v>
      </c>
      <c r="F18943">
        <v>150000</v>
      </c>
    </row>
    <row r="18944" spans="1:6" x14ac:dyDescent="0.25">
      <c r="A18944" t="s">
        <v>263018</v>
      </c>
      <c r="B18944" t="s">
        <v>263019</v>
      </c>
      <c r="C18944" t="s">
        <v>228943</v>
      </c>
      <c r="E18944" t="s">
        <v>45934</v>
      </c>
    </row>
    <row r="18945" spans="1:6" x14ac:dyDescent="0.25">
      <c r="A18945" t="s">
        <v>263020</v>
      </c>
      <c r="B18945" t="s">
        <v>263021</v>
      </c>
      <c r="C18945" t="s">
        <v>228880</v>
      </c>
      <c r="E18945" t="s">
        <v>14068</v>
      </c>
      <c r="F18945">
        <v>25000</v>
      </c>
    </row>
    <row r="18946" spans="1:6" x14ac:dyDescent="0.25">
      <c r="A18946" t="s">
        <v>263018</v>
      </c>
      <c r="B18946" t="s">
        <v>263022</v>
      </c>
      <c r="C18946" t="s">
        <v>228943</v>
      </c>
      <c r="E18946" t="s">
        <v>169986</v>
      </c>
    </row>
    <row r="18947" spans="1:6" x14ac:dyDescent="0.25">
      <c r="A18947" t="s">
        <v>263023</v>
      </c>
      <c r="B18947" t="s">
        <v>263024</v>
      </c>
      <c r="C18947" t="s">
        <v>228919</v>
      </c>
      <c r="E18947" t="s">
        <v>8478</v>
      </c>
      <c r="F18947">
        <v>80399977</v>
      </c>
    </row>
    <row r="18948" spans="1:6" x14ac:dyDescent="0.25">
      <c r="A18948" t="s">
        <v>263025</v>
      </c>
      <c r="B18948" t="s">
        <v>263026</v>
      </c>
      <c r="C18948" t="s">
        <v>228909</v>
      </c>
      <c r="E18948" t="s">
        <v>155545</v>
      </c>
    </row>
    <row r="18949" spans="1:6" x14ac:dyDescent="0.25">
      <c r="A18949" t="s">
        <v>263027</v>
      </c>
      <c r="B18949" t="s">
        <v>263028</v>
      </c>
      <c r="C18949" t="s">
        <v>228880</v>
      </c>
      <c r="E18949" s="1">
        <v>40545</v>
      </c>
      <c r="F18949">
        <v>130000</v>
      </c>
    </row>
    <row r="18950" spans="1:6" x14ac:dyDescent="0.25">
      <c r="A18950" t="s">
        <v>263029</v>
      </c>
      <c r="B18950" t="s">
        <v>263030</v>
      </c>
      <c r="C18950" t="s">
        <v>228873</v>
      </c>
      <c r="E18950" t="s">
        <v>32858</v>
      </c>
      <c r="F18950">
        <v>2200000</v>
      </c>
    </row>
    <row r="18951" spans="1:6" x14ac:dyDescent="0.25">
      <c r="A18951" t="s">
        <v>263027</v>
      </c>
      <c r="B18951" t="s">
        <v>263031</v>
      </c>
      <c r="C18951" t="s">
        <v>228880</v>
      </c>
      <c r="E18951" s="1">
        <v>40184</v>
      </c>
      <c r="F18951">
        <v>1290000</v>
      </c>
    </row>
    <row r="18952" spans="1:6" x14ac:dyDescent="0.25">
      <c r="A18952" t="s">
        <v>263029</v>
      </c>
      <c r="B18952" t="s">
        <v>263032</v>
      </c>
      <c r="C18952" t="s">
        <v>228873</v>
      </c>
      <c r="D18952" t="s">
        <v>228877</v>
      </c>
      <c r="E18952" t="s">
        <v>132577</v>
      </c>
      <c r="F18952">
        <v>3150000</v>
      </c>
    </row>
    <row r="18953" spans="1:6" x14ac:dyDescent="0.25">
      <c r="A18953" t="s">
        <v>263033</v>
      </c>
      <c r="B18953" t="s">
        <v>263034</v>
      </c>
      <c r="C18953" t="s">
        <v>228873</v>
      </c>
      <c r="E18953" s="1">
        <v>41061</v>
      </c>
      <c r="F18953">
        <v>1000000</v>
      </c>
    </row>
    <row r="18954" spans="1:6" x14ac:dyDescent="0.25">
      <c r="A18954" t="s">
        <v>263035</v>
      </c>
      <c r="B18954" t="s">
        <v>263036</v>
      </c>
      <c r="C18954" t="s">
        <v>228873</v>
      </c>
      <c r="D18954" t="s">
        <v>228874</v>
      </c>
      <c r="E18954" t="s">
        <v>21818</v>
      </c>
      <c r="F18954">
        <v>9500000</v>
      </c>
    </row>
    <row r="18955" spans="1:6" x14ac:dyDescent="0.25">
      <c r="A18955" t="s">
        <v>263033</v>
      </c>
      <c r="B18955" t="s">
        <v>263037</v>
      </c>
      <c r="C18955" t="s">
        <v>228873</v>
      </c>
      <c r="D18955" t="s">
        <v>228977</v>
      </c>
      <c r="E18955" s="1">
        <v>42160</v>
      </c>
      <c r="F18955">
        <v>15500000</v>
      </c>
    </row>
    <row r="18956" spans="1:6" x14ac:dyDescent="0.25">
      <c r="A18956" t="s">
        <v>263035</v>
      </c>
      <c r="B18956" t="s">
        <v>263038</v>
      </c>
      <c r="C18956" t="s">
        <v>228873</v>
      </c>
      <c r="D18956" t="s">
        <v>228877</v>
      </c>
      <c r="E18956" s="1">
        <v>40187</v>
      </c>
      <c r="F18956">
        <v>3000000</v>
      </c>
    </row>
    <row r="18957" spans="1:6" x14ac:dyDescent="0.25">
      <c r="A18957" t="s">
        <v>263033</v>
      </c>
      <c r="B18957" t="s">
        <v>263039</v>
      </c>
      <c r="C18957" t="s">
        <v>228873</v>
      </c>
      <c r="E18957" t="s">
        <v>3857</v>
      </c>
      <c r="F18957">
        <v>3100000</v>
      </c>
    </row>
    <row r="18958" spans="1:6" x14ac:dyDescent="0.25">
      <c r="A18958" t="s">
        <v>263040</v>
      </c>
      <c r="B18958" t="s">
        <v>263041</v>
      </c>
      <c r="C18958" t="s">
        <v>228873</v>
      </c>
      <c r="D18958" t="s">
        <v>228874</v>
      </c>
      <c r="E18958" s="1">
        <v>41487</v>
      </c>
      <c r="F18958">
        <v>19000000</v>
      </c>
    </row>
    <row r="18959" spans="1:6" x14ac:dyDescent="0.25">
      <c r="A18959" t="s">
        <v>263042</v>
      </c>
      <c r="B18959" t="s">
        <v>263043</v>
      </c>
      <c r="C18959" t="s">
        <v>228873</v>
      </c>
      <c r="D18959" t="s">
        <v>228877</v>
      </c>
      <c r="E18959" s="1">
        <v>40553</v>
      </c>
      <c r="F18959">
        <v>2000000</v>
      </c>
    </row>
    <row r="18960" spans="1:6" x14ac:dyDescent="0.25">
      <c r="A18960" t="s">
        <v>263040</v>
      </c>
      <c r="B18960" t="s">
        <v>263044</v>
      </c>
      <c r="C18960" t="s">
        <v>229239</v>
      </c>
      <c r="E18960" s="1">
        <v>42007</v>
      </c>
    </row>
    <row r="18961" spans="1:6" x14ac:dyDescent="0.25">
      <c r="A18961" t="s">
        <v>263045</v>
      </c>
      <c r="B18961" t="s">
        <v>263046</v>
      </c>
      <c r="C18961" t="s">
        <v>228873</v>
      </c>
      <c r="D18961" t="s">
        <v>228877</v>
      </c>
      <c r="E18961" s="1">
        <v>41801</v>
      </c>
      <c r="F18961">
        <v>4000000</v>
      </c>
    </row>
    <row r="18962" spans="1:6" x14ac:dyDescent="0.25">
      <c r="A18962" t="s">
        <v>263047</v>
      </c>
      <c r="B18962" t="s">
        <v>263048</v>
      </c>
      <c r="C18962" t="s">
        <v>228873</v>
      </c>
      <c r="D18962" t="s">
        <v>228877</v>
      </c>
      <c r="E18962" t="s">
        <v>18123</v>
      </c>
    </row>
    <row r="18963" spans="1:6" x14ac:dyDescent="0.25">
      <c r="A18963" t="s">
        <v>263045</v>
      </c>
      <c r="B18963" t="s">
        <v>263049</v>
      </c>
      <c r="C18963" t="s">
        <v>228943</v>
      </c>
      <c r="E18963" t="s">
        <v>33671</v>
      </c>
      <c r="F18963">
        <v>550000</v>
      </c>
    </row>
    <row r="18964" spans="1:6" x14ac:dyDescent="0.25">
      <c r="A18964" t="s">
        <v>263050</v>
      </c>
      <c r="B18964" t="s">
        <v>263051</v>
      </c>
      <c r="C18964" t="s">
        <v>229733</v>
      </c>
      <c r="E18964" t="s">
        <v>24650</v>
      </c>
      <c r="F18964">
        <v>3500000000</v>
      </c>
    </row>
    <row r="18965" spans="1:6" x14ac:dyDescent="0.25">
      <c r="A18965" t="s">
        <v>263052</v>
      </c>
      <c r="B18965" t="s">
        <v>263053</v>
      </c>
      <c r="C18965" t="s">
        <v>229311</v>
      </c>
      <c r="E18965" t="s">
        <v>181169</v>
      </c>
      <c r="F18965">
        <v>1662513431</v>
      </c>
    </row>
    <row r="18966" spans="1:6" x14ac:dyDescent="0.25">
      <c r="A18966" t="s">
        <v>263054</v>
      </c>
      <c r="B18966" t="s">
        <v>263055</v>
      </c>
      <c r="C18966" t="s">
        <v>228873</v>
      </c>
      <c r="E18966" s="1">
        <v>37989</v>
      </c>
      <c r="F18966">
        <v>30000000</v>
      </c>
    </row>
    <row r="18967" spans="1:6" x14ac:dyDescent="0.25">
      <c r="A18967" t="s">
        <v>263056</v>
      </c>
      <c r="B18967" t="s">
        <v>263057</v>
      </c>
      <c r="C18967" t="s">
        <v>228873</v>
      </c>
      <c r="D18967" t="s">
        <v>228877</v>
      </c>
      <c r="E18967" t="s">
        <v>25094</v>
      </c>
      <c r="F18967">
        <v>850000</v>
      </c>
    </row>
    <row r="18968" spans="1:6" x14ac:dyDescent="0.25">
      <c r="A18968" t="s">
        <v>263058</v>
      </c>
      <c r="B18968" t="s">
        <v>263059</v>
      </c>
      <c r="C18968" t="s">
        <v>228873</v>
      </c>
      <c r="E18968" s="1">
        <v>40368</v>
      </c>
      <c r="F18968">
        <v>600000</v>
      </c>
    </row>
    <row r="18969" spans="1:6" x14ac:dyDescent="0.25">
      <c r="A18969" t="s">
        <v>263060</v>
      </c>
      <c r="B18969" t="s">
        <v>263061</v>
      </c>
      <c r="C18969" t="s">
        <v>228880</v>
      </c>
      <c r="E18969" t="s">
        <v>231167</v>
      </c>
      <c r="F18969">
        <v>900000</v>
      </c>
    </row>
    <row r="18970" spans="1:6" x14ac:dyDescent="0.25">
      <c r="A18970" t="s">
        <v>263062</v>
      </c>
      <c r="B18970" t="s">
        <v>263063</v>
      </c>
      <c r="C18970" t="s">
        <v>228880</v>
      </c>
      <c r="E18970" t="s">
        <v>26832</v>
      </c>
      <c r="F18970">
        <v>600000</v>
      </c>
    </row>
    <row r="18971" spans="1:6" x14ac:dyDescent="0.25">
      <c r="A18971" t="s">
        <v>263064</v>
      </c>
      <c r="B18971" t="s">
        <v>263065</v>
      </c>
      <c r="C18971" t="s">
        <v>228880</v>
      </c>
      <c r="E18971" t="s">
        <v>11973</v>
      </c>
      <c r="F18971">
        <v>1700000</v>
      </c>
    </row>
    <row r="18972" spans="1:6" x14ac:dyDescent="0.25">
      <c r="A18972" t="s">
        <v>263066</v>
      </c>
      <c r="B18972" t="s">
        <v>263067</v>
      </c>
      <c r="C18972" t="s">
        <v>228880</v>
      </c>
      <c r="E18972" t="s">
        <v>107434</v>
      </c>
      <c r="F18972">
        <v>1000000</v>
      </c>
    </row>
    <row r="18973" spans="1:6" x14ac:dyDescent="0.25">
      <c r="A18973" t="s">
        <v>263064</v>
      </c>
      <c r="B18973" t="s">
        <v>263068</v>
      </c>
      <c r="C18973" t="s">
        <v>228880</v>
      </c>
      <c r="E18973" s="1">
        <v>41403</v>
      </c>
      <c r="F18973">
        <v>250000</v>
      </c>
    </row>
    <row r="18974" spans="1:6" x14ac:dyDescent="0.25">
      <c r="A18974" t="s">
        <v>263069</v>
      </c>
      <c r="B18974" t="s">
        <v>263070</v>
      </c>
      <c r="C18974" t="s">
        <v>228873</v>
      </c>
      <c r="D18974" t="s">
        <v>228874</v>
      </c>
      <c r="E18974" t="s">
        <v>46307</v>
      </c>
      <c r="F18974">
        <v>5000000</v>
      </c>
    </row>
    <row r="18975" spans="1:6" x14ac:dyDescent="0.25">
      <c r="A18975" t="s">
        <v>263071</v>
      </c>
      <c r="B18975" t="s">
        <v>263072</v>
      </c>
      <c r="C18975" t="s">
        <v>228873</v>
      </c>
      <c r="E18975" t="s">
        <v>99072</v>
      </c>
      <c r="F18975">
        <v>100000</v>
      </c>
    </row>
    <row r="18976" spans="1:6" x14ac:dyDescent="0.25">
      <c r="A18976" t="s">
        <v>263073</v>
      </c>
      <c r="B18976" t="s">
        <v>263074</v>
      </c>
      <c r="C18976" t="s">
        <v>228889</v>
      </c>
      <c r="E18976" t="s">
        <v>263075</v>
      </c>
    </row>
    <row r="18977" spans="1:6" x14ac:dyDescent="0.25">
      <c r="A18977" t="s">
        <v>263076</v>
      </c>
      <c r="B18977" t="s">
        <v>263077</v>
      </c>
      <c r="C18977" t="s">
        <v>228927</v>
      </c>
      <c r="E18977" s="1">
        <v>40485</v>
      </c>
      <c r="F18977">
        <v>650000</v>
      </c>
    </row>
    <row r="18978" spans="1:6" x14ac:dyDescent="0.25">
      <c r="A18978" t="s">
        <v>263078</v>
      </c>
      <c r="B18978" t="s">
        <v>263079</v>
      </c>
      <c r="C18978" t="s">
        <v>228873</v>
      </c>
      <c r="E18978" t="s">
        <v>171975</v>
      </c>
      <c r="F18978">
        <v>8140112</v>
      </c>
    </row>
    <row r="18979" spans="1:6" x14ac:dyDescent="0.25">
      <c r="A18979" t="s">
        <v>263080</v>
      </c>
      <c r="B18979" t="s">
        <v>263081</v>
      </c>
      <c r="C18979" t="s">
        <v>228873</v>
      </c>
      <c r="E18979" t="s">
        <v>104822</v>
      </c>
      <c r="F18979">
        <v>3000000</v>
      </c>
    </row>
    <row r="18980" spans="1:6" x14ac:dyDescent="0.25">
      <c r="A18980" t="s">
        <v>263082</v>
      </c>
      <c r="B18980" t="s">
        <v>263083</v>
      </c>
      <c r="C18980" t="s">
        <v>228873</v>
      </c>
      <c r="D18980" t="s">
        <v>228877</v>
      </c>
      <c r="E18980" t="s">
        <v>88466</v>
      </c>
      <c r="F18980">
        <v>1200000</v>
      </c>
    </row>
    <row r="18981" spans="1:6" x14ac:dyDescent="0.25">
      <c r="A18981" t="s">
        <v>263080</v>
      </c>
      <c r="B18981" t="s">
        <v>263084</v>
      </c>
      <c r="C18981" t="s">
        <v>228873</v>
      </c>
      <c r="D18981" t="s">
        <v>228874</v>
      </c>
      <c r="E18981" s="1">
        <v>41978</v>
      </c>
      <c r="F18981">
        <v>21000000</v>
      </c>
    </row>
    <row r="18982" spans="1:6" x14ac:dyDescent="0.25">
      <c r="A18982" t="s">
        <v>263085</v>
      </c>
      <c r="B18982" t="s">
        <v>263086</v>
      </c>
      <c r="C18982" t="s">
        <v>228880</v>
      </c>
      <c r="E18982" s="1">
        <v>42005</v>
      </c>
    </row>
    <row r="18983" spans="1:6" x14ac:dyDescent="0.25">
      <c r="A18983" t="s">
        <v>263087</v>
      </c>
      <c r="B18983" t="s">
        <v>263088</v>
      </c>
      <c r="C18983" t="s">
        <v>228889</v>
      </c>
      <c r="E18983" t="s">
        <v>27142</v>
      </c>
    </row>
    <row r="18984" spans="1:6" x14ac:dyDescent="0.25">
      <c r="A18984" t="s">
        <v>263089</v>
      </c>
      <c r="B18984" t="s">
        <v>263090</v>
      </c>
      <c r="C18984" t="s">
        <v>228880</v>
      </c>
      <c r="E18984" t="s">
        <v>8625</v>
      </c>
      <c r="F18984">
        <v>400000</v>
      </c>
    </row>
    <row r="18985" spans="1:6" x14ac:dyDescent="0.25">
      <c r="A18985" t="s">
        <v>263091</v>
      </c>
      <c r="B18985" t="s">
        <v>263092</v>
      </c>
      <c r="C18985" t="s">
        <v>228880</v>
      </c>
      <c r="E18985" s="1">
        <v>42008</v>
      </c>
      <c r="F18985">
        <v>741084</v>
      </c>
    </row>
    <row r="18986" spans="1:6" x14ac:dyDescent="0.25">
      <c r="A18986" t="s">
        <v>263093</v>
      </c>
      <c r="B18986" t="s">
        <v>263094</v>
      </c>
      <c r="C18986" t="s">
        <v>228880</v>
      </c>
      <c r="E18986" s="1">
        <v>39820</v>
      </c>
      <c r="F18986">
        <v>500000</v>
      </c>
    </row>
    <row r="18987" spans="1:6" x14ac:dyDescent="0.25">
      <c r="A18987" t="s">
        <v>263095</v>
      </c>
      <c r="B18987" t="s">
        <v>263096</v>
      </c>
      <c r="C18987" t="s">
        <v>228880</v>
      </c>
      <c r="E18987" s="1">
        <v>41279</v>
      </c>
    </row>
    <row r="18988" spans="1:6" x14ac:dyDescent="0.25">
      <c r="A18988" t="s">
        <v>263097</v>
      </c>
      <c r="B18988" t="s">
        <v>263098</v>
      </c>
      <c r="C18988" t="s">
        <v>228873</v>
      </c>
      <c r="E18988" s="1">
        <v>40944</v>
      </c>
      <c r="F18988">
        <v>500000</v>
      </c>
    </row>
    <row r="18989" spans="1:6" x14ac:dyDescent="0.25">
      <c r="A18989" t="s">
        <v>263099</v>
      </c>
      <c r="B18989" t="s">
        <v>263100</v>
      </c>
      <c r="C18989" t="s">
        <v>228880</v>
      </c>
      <c r="E18989" s="1">
        <v>40920</v>
      </c>
      <c r="F18989">
        <v>50000</v>
      </c>
    </row>
    <row r="18990" spans="1:6" x14ac:dyDescent="0.25">
      <c r="A18990" t="s">
        <v>263101</v>
      </c>
      <c r="B18990" t="s">
        <v>263102</v>
      </c>
      <c r="C18990" t="s">
        <v>228880</v>
      </c>
      <c r="E18990" t="s">
        <v>100055</v>
      </c>
      <c r="F18990">
        <v>900000</v>
      </c>
    </row>
    <row r="18991" spans="1:6" x14ac:dyDescent="0.25">
      <c r="A18991" t="s">
        <v>263103</v>
      </c>
      <c r="B18991" t="s">
        <v>263104</v>
      </c>
      <c r="C18991" t="s">
        <v>228943</v>
      </c>
      <c r="E18991" t="s">
        <v>12057</v>
      </c>
      <c r="F18991">
        <v>300000</v>
      </c>
    </row>
    <row r="18992" spans="1:6" x14ac:dyDescent="0.25">
      <c r="A18992" t="s">
        <v>263101</v>
      </c>
      <c r="B18992" t="s">
        <v>263105</v>
      </c>
      <c r="C18992" t="s">
        <v>228873</v>
      </c>
      <c r="E18992" s="1">
        <v>41710</v>
      </c>
    </row>
    <row r="18993" spans="1:6" x14ac:dyDescent="0.25">
      <c r="A18993" t="s">
        <v>263103</v>
      </c>
      <c r="B18993" t="s">
        <v>263106</v>
      </c>
      <c r="C18993" t="s">
        <v>228880</v>
      </c>
      <c r="E18993" t="s">
        <v>25429</v>
      </c>
      <c r="F18993">
        <v>1000000</v>
      </c>
    </row>
    <row r="18994" spans="1:6" x14ac:dyDescent="0.25">
      <c r="A18994" t="s">
        <v>263101</v>
      </c>
      <c r="B18994" t="s">
        <v>263107</v>
      </c>
      <c r="C18994" t="s">
        <v>228880</v>
      </c>
      <c r="E18994" s="1">
        <v>41681</v>
      </c>
      <c r="F18994">
        <v>800000</v>
      </c>
    </row>
    <row r="18995" spans="1:6" x14ac:dyDescent="0.25">
      <c r="A18995" t="s">
        <v>263108</v>
      </c>
      <c r="B18995" t="s">
        <v>263109</v>
      </c>
      <c r="C18995" t="s">
        <v>228889</v>
      </c>
      <c r="E18995" t="s">
        <v>4634</v>
      </c>
    </row>
    <row r="18996" spans="1:6" x14ac:dyDescent="0.25">
      <c r="A18996" t="s">
        <v>263110</v>
      </c>
      <c r="B18996" t="s">
        <v>263111</v>
      </c>
      <c r="C18996" t="s">
        <v>228880</v>
      </c>
      <c r="E18996" t="s">
        <v>46307</v>
      </c>
      <c r="F18996">
        <v>125000</v>
      </c>
    </row>
    <row r="18997" spans="1:6" x14ac:dyDescent="0.25">
      <c r="A18997" t="s">
        <v>263112</v>
      </c>
      <c r="B18997" t="s">
        <v>263113</v>
      </c>
      <c r="C18997" t="s">
        <v>228880</v>
      </c>
      <c r="E18997" t="s">
        <v>94892</v>
      </c>
      <c r="F18997">
        <v>850000</v>
      </c>
    </row>
    <row r="18998" spans="1:6" x14ac:dyDescent="0.25">
      <c r="A18998" t="s">
        <v>263114</v>
      </c>
      <c r="B18998" t="s">
        <v>263115</v>
      </c>
      <c r="C18998" t="s">
        <v>228873</v>
      </c>
      <c r="E18998" t="s">
        <v>14915</v>
      </c>
      <c r="F18998">
        <v>265000</v>
      </c>
    </row>
    <row r="18999" spans="1:6" x14ac:dyDescent="0.25">
      <c r="A18999" t="s">
        <v>263116</v>
      </c>
      <c r="B18999" t="s">
        <v>263117</v>
      </c>
      <c r="C18999" t="s">
        <v>228880</v>
      </c>
      <c r="E18999" t="s">
        <v>98089</v>
      </c>
      <c r="F18999">
        <v>750000</v>
      </c>
    </row>
    <row r="19000" spans="1:6" x14ac:dyDescent="0.25">
      <c r="A19000" t="s">
        <v>263118</v>
      </c>
      <c r="B19000" t="s">
        <v>263119</v>
      </c>
      <c r="C19000" t="s">
        <v>228880</v>
      </c>
      <c r="E19000" t="s">
        <v>177534</v>
      </c>
      <c r="F19000">
        <v>1300000</v>
      </c>
    </row>
    <row r="19001" spans="1:6" x14ac:dyDescent="0.25">
      <c r="A19001" t="s">
        <v>263120</v>
      </c>
      <c r="B19001" t="s">
        <v>263121</v>
      </c>
      <c r="C19001" t="s">
        <v>228880</v>
      </c>
      <c r="E19001" t="s">
        <v>33709</v>
      </c>
      <c r="F19001">
        <v>370000</v>
      </c>
    </row>
    <row r="19002" spans="1:6" x14ac:dyDescent="0.25">
      <c r="A19002" t="s">
        <v>263122</v>
      </c>
      <c r="B19002" t="s">
        <v>263123</v>
      </c>
      <c r="C19002" t="s">
        <v>228880</v>
      </c>
      <c r="E19002" s="1">
        <v>40827</v>
      </c>
      <c r="F19002">
        <v>201000</v>
      </c>
    </row>
    <row r="19003" spans="1:6" x14ac:dyDescent="0.25">
      <c r="A19003" t="s">
        <v>263124</v>
      </c>
      <c r="B19003" t="s">
        <v>263125</v>
      </c>
      <c r="C19003" t="s">
        <v>228873</v>
      </c>
      <c r="D19003" t="s">
        <v>228877</v>
      </c>
      <c r="E19003" s="1">
        <v>41855</v>
      </c>
      <c r="F19003">
        <v>6000000</v>
      </c>
    </row>
    <row r="19004" spans="1:6" x14ac:dyDescent="0.25">
      <c r="A19004" t="s">
        <v>263126</v>
      </c>
      <c r="B19004" t="s">
        <v>263127</v>
      </c>
      <c r="C19004" t="s">
        <v>228880</v>
      </c>
      <c r="E19004" s="1">
        <v>40909</v>
      </c>
      <c r="F19004">
        <v>2000000</v>
      </c>
    </row>
    <row r="19005" spans="1:6" x14ac:dyDescent="0.25">
      <c r="A19005" t="s">
        <v>263124</v>
      </c>
      <c r="B19005" t="s">
        <v>263128</v>
      </c>
      <c r="C19005" t="s">
        <v>228880</v>
      </c>
      <c r="E19005" s="1">
        <v>40550</v>
      </c>
      <c r="F19005">
        <v>18000</v>
      </c>
    </row>
    <row r="19006" spans="1:6" x14ac:dyDescent="0.25">
      <c r="A19006" t="s">
        <v>263126</v>
      </c>
      <c r="B19006" t="s">
        <v>263129</v>
      </c>
      <c r="C19006" t="s">
        <v>228873</v>
      </c>
      <c r="D19006" t="s">
        <v>228874</v>
      </c>
      <c r="E19006" t="s">
        <v>21677</v>
      </c>
      <c r="F19006">
        <v>11200000</v>
      </c>
    </row>
    <row r="19007" spans="1:6" x14ac:dyDescent="0.25">
      <c r="A19007" t="s">
        <v>263130</v>
      </c>
      <c r="B19007" t="s">
        <v>263131</v>
      </c>
      <c r="C19007" t="s">
        <v>228880</v>
      </c>
      <c r="E19007" s="1">
        <v>41402</v>
      </c>
      <c r="F19007">
        <v>19299</v>
      </c>
    </row>
    <row r="19008" spans="1:6" x14ac:dyDescent="0.25">
      <c r="A19008" t="s">
        <v>263132</v>
      </c>
      <c r="B19008" t="s">
        <v>263133</v>
      </c>
      <c r="C19008" t="s">
        <v>228943</v>
      </c>
      <c r="E19008" t="s">
        <v>44165</v>
      </c>
      <c r="F19008">
        <v>0</v>
      </c>
    </row>
    <row r="19009" spans="1:6" x14ac:dyDescent="0.25">
      <c r="A19009" t="s">
        <v>263134</v>
      </c>
      <c r="B19009" t="s">
        <v>263135</v>
      </c>
      <c r="C19009" t="s">
        <v>228880</v>
      </c>
      <c r="E19009" t="s">
        <v>82044</v>
      </c>
      <c r="F19009">
        <v>2100000</v>
      </c>
    </row>
    <row r="19010" spans="1:6" x14ac:dyDescent="0.25">
      <c r="A19010" t="s">
        <v>263136</v>
      </c>
      <c r="B19010" t="s">
        <v>263137</v>
      </c>
      <c r="C19010" t="s">
        <v>228943</v>
      </c>
      <c r="E19010" t="s">
        <v>32469</v>
      </c>
      <c r="F19010">
        <v>1200000</v>
      </c>
    </row>
    <row r="19011" spans="1:6" x14ac:dyDescent="0.25">
      <c r="A19011" t="s">
        <v>263138</v>
      </c>
      <c r="B19011" t="s">
        <v>263139</v>
      </c>
      <c r="C19011" t="s">
        <v>228943</v>
      </c>
      <c r="E19011" t="s">
        <v>66714</v>
      </c>
      <c r="F19011">
        <v>500000</v>
      </c>
    </row>
    <row r="19012" spans="1:6" x14ac:dyDescent="0.25">
      <c r="A19012" t="s">
        <v>263140</v>
      </c>
      <c r="B19012" t="s">
        <v>263141</v>
      </c>
      <c r="C19012" t="s">
        <v>228943</v>
      </c>
      <c r="E19012" s="1">
        <v>40703</v>
      </c>
      <c r="F19012">
        <v>500000</v>
      </c>
    </row>
    <row r="19013" spans="1:6" x14ac:dyDescent="0.25">
      <c r="A19013" t="s">
        <v>263142</v>
      </c>
      <c r="B19013" t="s">
        <v>263143</v>
      </c>
      <c r="C19013" t="s">
        <v>229045</v>
      </c>
      <c r="E19013" s="1">
        <v>40917</v>
      </c>
      <c r="F19013">
        <v>79248</v>
      </c>
    </row>
    <row r="19014" spans="1:6" x14ac:dyDescent="0.25">
      <c r="A19014" t="s">
        <v>263144</v>
      </c>
      <c r="B19014" t="s">
        <v>263145</v>
      </c>
      <c r="C19014" t="s">
        <v>229045</v>
      </c>
      <c r="E19014" s="1">
        <v>40915</v>
      </c>
      <c r="F19014">
        <v>172196</v>
      </c>
    </row>
    <row r="19015" spans="1:6" x14ac:dyDescent="0.25">
      <c r="A19015" t="s">
        <v>263146</v>
      </c>
      <c r="B19015" t="s">
        <v>263147</v>
      </c>
      <c r="C19015" t="s">
        <v>228880</v>
      </c>
      <c r="E19015" s="1">
        <v>40545</v>
      </c>
      <c r="F19015">
        <v>1000000</v>
      </c>
    </row>
    <row r="19016" spans="1:6" x14ac:dyDescent="0.25">
      <c r="A19016" t="s">
        <v>263148</v>
      </c>
      <c r="B19016" t="s">
        <v>263149</v>
      </c>
      <c r="C19016" t="s">
        <v>228873</v>
      </c>
      <c r="E19016" t="s">
        <v>196350</v>
      </c>
      <c r="F19016">
        <v>109000</v>
      </c>
    </row>
    <row r="19017" spans="1:6" x14ac:dyDescent="0.25">
      <c r="A19017" t="s">
        <v>263150</v>
      </c>
      <c r="B19017" t="s">
        <v>263151</v>
      </c>
      <c r="C19017" t="s">
        <v>228873</v>
      </c>
      <c r="E19017" s="1">
        <v>42010</v>
      </c>
    </row>
    <row r="19018" spans="1:6" x14ac:dyDescent="0.25">
      <c r="A19018" t="s">
        <v>263152</v>
      </c>
      <c r="B19018" t="s">
        <v>263153</v>
      </c>
      <c r="C19018" t="s">
        <v>228880</v>
      </c>
      <c r="E19018" s="1">
        <v>39448</v>
      </c>
    </row>
    <row r="19019" spans="1:6" x14ac:dyDescent="0.25">
      <c r="A19019" t="s">
        <v>263154</v>
      </c>
      <c r="B19019" t="s">
        <v>263155</v>
      </c>
      <c r="C19019" t="s">
        <v>228880</v>
      </c>
      <c r="E19019" t="s">
        <v>26007</v>
      </c>
    </row>
    <row r="19020" spans="1:6" x14ac:dyDescent="0.25">
      <c r="A19020" t="s">
        <v>263156</v>
      </c>
      <c r="B19020" t="s">
        <v>263157</v>
      </c>
      <c r="C19020" t="s">
        <v>228880</v>
      </c>
      <c r="E19020" s="1">
        <v>41559</v>
      </c>
      <c r="F19020">
        <v>100000</v>
      </c>
    </row>
    <row r="19021" spans="1:6" x14ac:dyDescent="0.25">
      <c r="A19021" t="s">
        <v>263158</v>
      </c>
      <c r="B19021" t="s">
        <v>263159</v>
      </c>
      <c r="C19021" t="s">
        <v>228943</v>
      </c>
      <c r="E19021" s="1">
        <v>39822</v>
      </c>
      <c r="F19021">
        <v>1145120</v>
      </c>
    </row>
    <row r="19022" spans="1:6" x14ac:dyDescent="0.25">
      <c r="A19022" t="s">
        <v>263160</v>
      </c>
      <c r="B19022" t="s">
        <v>263161</v>
      </c>
      <c r="C19022" t="s">
        <v>228880</v>
      </c>
      <c r="E19022" t="s">
        <v>59103</v>
      </c>
      <c r="F19022">
        <v>625000</v>
      </c>
    </row>
    <row r="19023" spans="1:6" x14ac:dyDescent="0.25">
      <c r="A19023" t="s">
        <v>263162</v>
      </c>
      <c r="B19023" t="s">
        <v>263163</v>
      </c>
      <c r="C19023" t="s">
        <v>228873</v>
      </c>
      <c r="D19023" t="s">
        <v>228877</v>
      </c>
      <c r="E19023" t="s">
        <v>148475</v>
      </c>
      <c r="F19023">
        <v>2500000</v>
      </c>
    </row>
    <row r="19024" spans="1:6" x14ac:dyDescent="0.25">
      <c r="A19024" t="s">
        <v>263164</v>
      </c>
      <c r="B19024" t="s">
        <v>263165</v>
      </c>
      <c r="C19024" t="s">
        <v>228880</v>
      </c>
      <c r="E19024" s="1">
        <v>41913</v>
      </c>
      <c r="F19024">
        <v>200000</v>
      </c>
    </row>
    <row r="19025" spans="1:6" x14ac:dyDescent="0.25">
      <c r="A19025" t="s">
        <v>263166</v>
      </c>
      <c r="B19025" t="s">
        <v>263167</v>
      </c>
      <c r="C19025" t="s">
        <v>228909</v>
      </c>
      <c r="E19025" t="s">
        <v>43104</v>
      </c>
    </row>
    <row r="19026" spans="1:6" x14ac:dyDescent="0.25">
      <c r="A19026" t="s">
        <v>263168</v>
      </c>
      <c r="B19026" t="s">
        <v>263169</v>
      </c>
      <c r="C19026" t="s">
        <v>228889</v>
      </c>
      <c r="E19026" s="1">
        <v>41647</v>
      </c>
    </row>
    <row r="19027" spans="1:6" x14ac:dyDescent="0.25">
      <c r="A19027" t="s">
        <v>263170</v>
      </c>
      <c r="B19027" t="s">
        <v>263171</v>
      </c>
      <c r="C19027" t="s">
        <v>228880</v>
      </c>
      <c r="E19027" s="1">
        <v>41184</v>
      </c>
      <c r="F19027">
        <v>40000</v>
      </c>
    </row>
    <row r="19028" spans="1:6" x14ac:dyDescent="0.25">
      <c r="A19028" t="s">
        <v>263172</v>
      </c>
      <c r="B19028" t="s">
        <v>263173</v>
      </c>
      <c r="C19028" t="s">
        <v>228889</v>
      </c>
      <c r="E19028" t="s">
        <v>38919</v>
      </c>
    </row>
    <row r="19029" spans="1:6" x14ac:dyDescent="0.25">
      <c r="A19029" t="s">
        <v>263174</v>
      </c>
      <c r="B19029" t="s">
        <v>263175</v>
      </c>
      <c r="C19029" t="s">
        <v>228880</v>
      </c>
      <c r="E19029" t="s">
        <v>27081</v>
      </c>
      <c r="F19029">
        <v>30000</v>
      </c>
    </row>
    <row r="19030" spans="1:6" x14ac:dyDescent="0.25">
      <c r="A19030" t="s">
        <v>263176</v>
      </c>
      <c r="B19030" t="s">
        <v>263177</v>
      </c>
      <c r="C19030" t="s">
        <v>228873</v>
      </c>
      <c r="D19030" t="s">
        <v>228874</v>
      </c>
      <c r="E19030" t="s">
        <v>66561</v>
      </c>
      <c r="F19030">
        <v>400000</v>
      </c>
    </row>
    <row r="19031" spans="1:6" x14ac:dyDescent="0.25">
      <c r="A19031" t="s">
        <v>263178</v>
      </c>
      <c r="B19031" t="s">
        <v>263179</v>
      </c>
      <c r="C19031" t="s">
        <v>228909</v>
      </c>
      <c r="E19031" s="1">
        <v>42011</v>
      </c>
      <c r="F19031">
        <v>0</v>
      </c>
    </row>
    <row r="19032" spans="1:6" x14ac:dyDescent="0.25">
      <c r="A19032" t="s">
        <v>263180</v>
      </c>
      <c r="B19032" t="s">
        <v>263181</v>
      </c>
      <c r="C19032" t="s">
        <v>228880</v>
      </c>
      <c r="E19032" s="1">
        <v>42006</v>
      </c>
      <c r="F19032">
        <v>1337</v>
      </c>
    </row>
    <row r="19033" spans="1:6" x14ac:dyDescent="0.25">
      <c r="A19033" t="s">
        <v>263182</v>
      </c>
      <c r="B19033" t="s">
        <v>263183</v>
      </c>
      <c r="C19033" t="s">
        <v>228927</v>
      </c>
      <c r="E19033" t="s">
        <v>141547</v>
      </c>
      <c r="F19033">
        <v>12000000</v>
      </c>
    </row>
    <row r="19034" spans="1:6" x14ac:dyDescent="0.25">
      <c r="A19034" t="s">
        <v>263184</v>
      </c>
      <c r="B19034" t="s">
        <v>263185</v>
      </c>
      <c r="C19034" t="s">
        <v>228889</v>
      </c>
      <c r="E19034" t="s">
        <v>196194</v>
      </c>
      <c r="F19034">
        <v>9877704</v>
      </c>
    </row>
    <row r="19035" spans="1:6" x14ac:dyDescent="0.25">
      <c r="A19035" t="s">
        <v>263186</v>
      </c>
      <c r="B19035" t="s">
        <v>263187</v>
      </c>
      <c r="C19035" t="s">
        <v>228880</v>
      </c>
      <c r="E19035" s="1">
        <v>41644</v>
      </c>
    </row>
    <row r="19036" spans="1:6" x14ac:dyDescent="0.25">
      <c r="A19036" t="s">
        <v>263188</v>
      </c>
      <c r="B19036" t="s">
        <v>263189</v>
      </c>
      <c r="C19036" t="s">
        <v>228889</v>
      </c>
      <c r="E19036" s="1">
        <v>41640</v>
      </c>
    </row>
    <row r="19037" spans="1:6" x14ac:dyDescent="0.25">
      <c r="A19037" t="s">
        <v>263190</v>
      </c>
      <c r="B19037" t="s">
        <v>263191</v>
      </c>
      <c r="C19037" t="s">
        <v>228880</v>
      </c>
      <c r="E19037" t="s">
        <v>8743</v>
      </c>
    </row>
    <row r="19038" spans="1:6" x14ac:dyDescent="0.25">
      <c r="A19038" t="s">
        <v>263192</v>
      </c>
      <c r="B19038" t="s">
        <v>263193</v>
      </c>
      <c r="C19038" t="s">
        <v>228889</v>
      </c>
      <c r="E19038" t="s">
        <v>263194</v>
      </c>
    </row>
    <row r="19039" spans="1:6" x14ac:dyDescent="0.25">
      <c r="A19039" t="s">
        <v>263195</v>
      </c>
      <c r="B19039" t="s">
        <v>263196</v>
      </c>
      <c r="C19039" t="s">
        <v>228909</v>
      </c>
      <c r="E19039" t="s">
        <v>263197</v>
      </c>
      <c r="F19039">
        <v>853258</v>
      </c>
    </row>
    <row r="19040" spans="1:6" x14ac:dyDescent="0.25">
      <c r="A19040" t="s">
        <v>263198</v>
      </c>
      <c r="B19040" t="s">
        <v>263199</v>
      </c>
      <c r="C19040" t="s">
        <v>228880</v>
      </c>
      <c r="E19040" t="s">
        <v>544</v>
      </c>
    </row>
    <row r="19041" spans="1:6" x14ac:dyDescent="0.25">
      <c r="A19041" t="s">
        <v>263200</v>
      </c>
      <c r="B19041" t="s">
        <v>263201</v>
      </c>
      <c r="C19041" t="s">
        <v>228880</v>
      </c>
      <c r="E19041" t="s">
        <v>45641</v>
      </c>
      <c r="F19041">
        <v>100000</v>
      </c>
    </row>
    <row r="19042" spans="1:6" x14ac:dyDescent="0.25">
      <c r="A19042" t="s">
        <v>263202</v>
      </c>
      <c r="B19042" t="s">
        <v>263203</v>
      </c>
      <c r="C19042" t="s">
        <v>228880</v>
      </c>
      <c r="E19042" s="1">
        <v>42006</v>
      </c>
      <c r="F19042">
        <v>200000</v>
      </c>
    </row>
    <row r="19043" spans="1:6" x14ac:dyDescent="0.25">
      <c r="A19043" t="s">
        <v>263204</v>
      </c>
      <c r="B19043" t="s">
        <v>263205</v>
      </c>
      <c r="C19043" t="s">
        <v>228880</v>
      </c>
      <c r="E19043" s="1">
        <v>40919</v>
      </c>
      <c r="F19043">
        <v>300000</v>
      </c>
    </row>
    <row r="19044" spans="1:6" x14ac:dyDescent="0.25">
      <c r="A19044" t="s">
        <v>263206</v>
      </c>
      <c r="B19044" t="s">
        <v>263207</v>
      </c>
      <c r="C19044" t="s">
        <v>228880</v>
      </c>
      <c r="E19044" t="s">
        <v>54477</v>
      </c>
      <c r="F19044">
        <v>170000</v>
      </c>
    </row>
    <row r="19045" spans="1:6" x14ac:dyDescent="0.25">
      <c r="A19045" t="s">
        <v>263204</v>
      </c>
      <c r="B19045" t="s">
        <v>263208</v>
      </c>
      <c r="C19045" t="s">
        <v>228880</v>
      </c>
      <c r="E19045" t="s">
        <v>29493</v>
      </c>
      <c r="F19045">
        <v>1000000</v>
      </c>
    </row>
    <row r="19046" spans="1:6" x14ac:dyDescent="0.25">
      <c r="A19046" t="s">
        <v>263206</v>
      </c>
      <c r="B19046" t="s">
        <v>263209</v>
      </c>
      <c r="C19046" t="s">
        <v>228880</v>
      </c>
      <c r="E19046" s="1">
        <v>41283</v>
      </c>
      <c r="F19046">
        <v>300000</v>
      </c>
    </row>
    <row r="19047" spans="1:6" x14ac:dyDescent="0.25">
      <c r="A19047" t="s">
        <v>263210</v>
      </c>
      <c r="B19047" t="s">
        <v>263211</v>
      </c>
      <c r="C19047" t="s">
        <v>228880</v>
      </c>
      <c r="E19047" s="1">
        <v>42311</v>
      </c>
      <c r="F19047">
        <v>1000000</v>
      </c>
    </row>
    <row r="19048" spans="1:6" x14ac:dyDescent="0.25">
      <c r="A19048" t="s">
        <v>263212</v>
      </c>
      <c r="B19048" t="s">
        <v>263213</v>
      </c>
      <c r="C19048" t="s">
        <v>228880</v>
      </c>
      <c r="E19048" t="s">
        <v>10093</v>
      </c>
      <c r="F19048">
        <v>50000</v>
      </c>
    </row>
    <row r="19049" spans="1:6" x14ac:dyDescent="0.25">
      <c r="A19049" t="s">
        <v>263214</v>
      </c>
      <c r="B19049" t="s">
        <v>263215</v>
      </c>
      <c r="C19049" t="s">
        <v>228880</v>
      </c>
      <c r="E19049" s="1">
        <v>40912</v>
      </c>
      <c r="F19049">
        <v>20000</v>
      </c>
    </row>
    <row r="19050" spans="1:6" x14ac:dyDescent="0.25">
      <c r="A19050" t="s">
        <v>263216</v>
      </c>
      <c r="B19050" t="s">
        <v>263217</v>
      </c>
      <c r="C19050" t="s">
        <v>228927</v>
      </c>
      <c r="E19050" s="1">
        <v>40544</v>
      </c>
      <c r="F19050">
        <v>100000</v>
      </c>
    </row>
    <row r="19051" spans="1:6" x14ac:dyDescent="0.25">
      <c r="A19051" t="s">
        <v>263218</v>
      </c>
      <c r="B19051" t="s">
        <v>263219</v>
      </c>
      <c r="C19051" t="s">
        <v>228880</v>
      </c>
      <c r="E19051" s="1">
        <v>41913</v>
      </c>
      <c r="F19051">
        <v>750000</v>
      </c>
    </row>
    <row r="19052" spans="1:6" x14ac:dyDescent="0.25">
      <c r="A19052" t="s">
        <v>263220</v>
      </c>
      <c r="B19052" t="s">
        <v>263221</v>
      </c>
      <c r="C19052" t="s">
        <v>228873</v>
      </c>
      <c r="D19052" t="s">
        <v>228877</v>
      </c>
      <c r="E19052" s="1">
        <v>40826</v>
      </c>
    </row>
    <row r="19053" spans="1:6" x14ac:dyDescent="0.25">
      <c r="A19053" t="s">
        <v>263222</v>
      </c>
      <c r="B19053" t="s">
        <v>263223</v>
      </c>
      <c r="C19053" t="s">
        <v>228873</v>
      </c>
      <c r="D19053" t="s">
        <v>228874</v>
      </c>
      <c r="E19053" s="1">
        <v>41619</v>
      </c>
      <c r="F19053">
        <v>8000000</v>
      </c>
    </row>
    <row r="19054" spans="1:6" x14ac:dyDescent="0.25">
      <c r="A19054" t="s">
        <v>263220</v>
      </c>
      <c r="B19054" t="s">
        <v>263224</v>
      </c>
      <c r="C19054" t="s">
        <v>228873</v>
      </c>
      <c r="D19054" t="s">
        <v>228977</v>
      </c>
      <c r="E19054" t="s">
        <v>45053</v>
      </c>
      <c r="F19054">
        <v>84000000</v>
      </c>
    </row>
    <row r="19055" spans="1:6" x14ac:dyDescent="0.25">
      <c r="A19055" t="s">
        <v>263225</v>
      </c>
      <c r="B19055" t="s">
        <v>263226</v>
      </c>
      <c r="C19055" t="s">
        <v>228873</v>
      </c>
      <c r="D19055" t="s">
        <v>228877</v>
      </c>
      <c r="E19055" s="1">
        <v>42346</v>
      </c>
      <c r="F19055">
        <v>20000000</v>
      </c>
    </row>
    <row r="19056" spans="1:6" x14ac:dyDescent="0.25">
      <c r="A19056" t="s">
        <v>263227</v>
      </c>
      <c r="B19056" t="s">
        <v>263228</v>
      </c>
      <c r="C19056" t="s">
        <v>228880</v>
      </c>
      <c r="E19056" s="1">
        <v>41556</v>
      </c>
    </row>
    <row r="19057" spans="1:6" x14ac:dyDescent="0.25">
      <c r="A19057" t="s">
        <v>263229</v>
      </c>
      <c r="B19057" t="s">
        <v>263230</v>
      </c>
      <c r="C19057" t="s">
        <v>228880</v>
      </c>
      <c r="E19057" t="s">
        <v>57079</v>
      </c>
      <c r="F19057">
        <v>40000</v>
      </c>
    </row>
    <row r="19058" spans="1:6" x14ac:dyDescent="0.25">
      <c r="A19058" t="s">
        <v>263231</v>
      </c>
      <c r="B19058" t="s">
        <v>263232</v>
      </c>
      <c r="C19058" t="s">
        <v>228880</v>
      </c>
      <c r="E19058" s="1">
        <v>41740</v>
      </c>
      <c r="F19058">
        <v>2396606</v>
      </c>
    </row>
    <row r="19059" spans="1:6" x14ac:dyDescent="0.25">
      <c r="A19059" t="s">
        <v>263233</v>
      </c>
      <c r="B19059" t="s">
        <v>263234</v>
      </c>
      <c r="C19059" t="s">
        <v>228909</v>
      </c>
      <c r="E19059" s="1">
        <v>41828</v>
      </c>
    </row>
    <row r="19060" spans="1:6" x14ac:dyDescent="0.25">
      <c r="A19060" t="s">
        <v>263235</v>
      </c>
      <c r="B19060" t="s">
        <v>263236</v>
      </c>
      <c r="C19060" t="s">
        <v>228873</v>
      </c>
      <c r="E19060" s="1">
        <v>39083</v>
      </c>
      <c r="F19060">
        <v>10200000</v>
      </c>
    </row>
    <row r="19061" spans="1:6" x14ac:dyDescent="0.25">
      <c r="A19061" t="s">
        <v>263237</v>
      </c>
      <c r="B19061" t="s">
        <v>263238</v>
      </c>
      <c r="C19061" t="s">
        <v>228873</v>
      </c>
      <c r="E19061" s="1">
        <v>39576</v>
      </c>
      <c r="F19061">
        <v>7600000</v>
      </c>
    </row>
    <row r="19062" spans="1:6" x14ac:dyDescent="0.25">
      <c r="A19062" t="s">
        <v>263239</v>
      </c>
      <c r="B19062" t="s">
        <v>263240</v>
      </c>
      <c r="C19062" t="s">
        <v>228873</v>
      </c>
      <c r="E19062" s="1">
        <v>40129</v>
      </c>
      <c r="F19062">
        <v>2500000</v>
      </c>
    </row>
    <row r="19063" spans="1:6" x14ac:dyDescent="0.25">
      <c r="A19063" t="s">
        <v>263241</v>
      </c>
      <c r="B19063" t="s">
        <v>263242</v>
      </c>
      <c r="C19063" t="s">
        <v>228873</v>
      </c>
      <c r="D19063" t="s">
        <v>228877</v>
      </c>
      <c r="E19063" s="1">
        <v>40097</v>
      </c>
      <c r="F19063">
        <v>1100000</v>
      </c>
    </row>
    <row r="19064" spans="1:6" x14ac:dyDescent="0.25">
      <c r="A19064" t="s">
        <v>263243</v>
      </c>
      <c r="B19064" t="s">
        <v>263244</v>
      </c>
      <c r="C19064" t="s">
        <v>228873</v>
      </c>
      <c r="D19064" t="s">
        <v>228874</v>
      </c>
      <c r="E19064" t="s">
        <v>6894</v>
      </c>
      <c r="F19064">
        <v>7466166</v>
      </c>
    </row>
    <row r="19065" spans="1:6" x14ac:dyDescent="0.25">
      <c r="A19065" t="s">
        <v>263241</v>
      </c>
      <c r="B19065" t="s">
        <v>263245</v>
      </c>
      <c r="C19065" t="s">
        <v>228873</v>
      </c>
      <c r="D19065" t="s">
        <v>228877</v>
      </c>
      <c r="E19065" t="s">
        <v>167155</v>
      </c>
      <c r="F19065">
        <v>250000</v>
      </c>
    </row>
    <row r="19066" spans="1:6" x14ac:dyDescent="0.25">
      <c r="A19066" t="s">
        <v>263246</v>
      </c>
      <c r="B19066" t="s">
        <v>263247</v>
      </c>
      <c r="C19066" t="s">
        <v>228873</v>
      </c>
      <c r="D19066" t="s">
        <v>228877</v>
      </c>
      <c r="E19066" s="1">
        <v>40186</v>
      </c>
      <c r="F19066">
        <v>1000000</v>
      </c>
    </row>
    <row r="19067" spans="1:6" x14ac:dyDescent="0.25">
      <c r="A19067" t="s">
        <v>263248</v>
      </c>
      <c r="B19067" t="s">
        <v>263249</v>
      </c>
      <c r="C19067" t="s">
        <v>228873</v>
      </c>
      <c r="D19067" t="s">
        <v>228877</v>
      </c>
      <c r="E19067" s="1">
        <v>40183</v>
      </c>
      <c r="F19067">
        <v>1000000</v>
      </c>
    </row>
    <row r="19068" spans="1:6" x14ac:dyDescent="0.25">
      <c r="A19068" t="s">
        <v>263250</v>
      </c>
      <c r="B19068" t="s">
        <v>263251</v>
      </c>
      <c r="C19068" t="s">
        <v>228873</v>
      </c>
      <c r="D19068" t="s">
        <v>228874</v>
      </c>
      <c r="E19068" t="s">
        <v>109924</v>
      </c>
      <c r="F19068">
        <v>30000000</v>
      </c>
    </row>
    <row r="19069" spans="1:6" x14ac:dyDescent="0.25">
      <c r="A19069" t="s">
        <v>263252</v>
      </c>
      <c r="B19069" t="s">
        <v>263253</v>
      </c>
      <c r="C19069" t="s">
        <v>228873</v>
      </c>
      <c r="D19069" t="s">
        <v>228877</v>
      </c>
      <c r="E19069" t="s">
        <v>21653</v>
      </c>
      <c r="F19069">
        <v>9000000</v>
      </c>
    </row>
    <row r="19070" spans="1:6" x14ac:dyDescent="0.25">
      <c r="A19070" t="s">
        <v>263250</v>
      </c>
      <c r="B19070" t="s">
        <v>263254</v>
      </c>
      <c r="C19070" t="s">
        <v>228880</v>
      </c>
      <c r="E19070" t="s">
        <v>15882</v>
      </c>
      <c r="F19070">
        <v>120000</v>
      </c>
    </row>
    <row r="19071" spans="1:6" x14ac:dyDescent="0.25">
      <c r="A19071" t="s">
        <v>263255</v>
      </c>
      <c r="B19071" t="s">
        <v>263256</v>
      </c>
      <c r="C19071" t="s">
        <v>228873</v>
      </c>
      <c r="D19071" t="s">
        <v>228877</v>
      </c>
      <c r="E19071" s="1">
        <v>42254</v>
      </c>
    </row>
    <row r="19072" spans="1:6" x14ac:dyDescent="0.25">
      <c r="A19072" t="s">
        <v>263257</v>
      </c>
      <c r="B19072" t="s">
        <v>263258</v>
      </c>
      <c r="C19072" t="s">
        <v>228880</v>
      </c>
      <c r="E19072" t="s">
        <v>53922</v>
      </c>
      <c r="F19072">
        <v>62143</v>
      </c>
    </row>
    <row r="19073" spans="1:6" x14ac:dyDescent="0.25">
      <c r="A19073" t="s">
        <v>263259</v>
      </c>
      <c r="B19073" t="s">
        <v>263260</v>
      </c>
      <c r="C19073" t="s">
        <v>228880</v>
      </c>
      <c r="E19073" s="1">
        <v>40549</v>
      </c>
      <c r="F19073">
        <v>20000</v>
      </c>
    </row>
    <row r="19074" spans="1:6" x14ac:dyDescent="0.25">
      <c r="A19074" t="s">
        <v>263261</v>
      </c>
      <c r="B19074" t="s">
        <v>263262</v>
      </c>
      <c r="C19074" t="s">
        <v>228880</v>
      </c>
      <c r="E19074" s="1">
        <v>41279</v>
      </c>
      <c r="F19074">
        <v>20000</v>
      </c>
    </row>
    <row r="19075" spans="1:6" x14ac:dyDescent="0.25">
      <c r="A19075" t="s">
        <v>263263</v>
      </c>
      <c r="B19075" t="s">
        <v>263264</v>
      </c>
      <c r="C19075" t="s">
        <v>228880</v>
      </c>
      <c r="E19075" t="s">
        <v>110526</v>
      </c>
    </row>
    <row r="19076" spans="1:6" x14ac:dyDescent="0.25">
      <c r="A19076" t="s">
        <v>263265</v>
      </c>
      <c r="B19076" t="s">
        <v>263266</v>
      </c>
      <c r="C19076" t="s">
        <v>228880</v>
      </c>
      <c r="E19076" s="1">
        <v>42251</v>
      </c>
      <c r="F19076">
        <v>725000</v>
      </c>
    </row>
    <row r="19077" spans="1:6" x14ac:dyDescent="0.25">
      <c r="A19077" t="s">
        <v>263267</v>
      </c>
      <c r="B19077" t="s">
        <v>263268</v>
      </c>
      <c r="C19077" t="s">
        <v>228927</v>
      </c>
      <c r="E19077" t="s">
        <v>65052</v>
      </c>
      <c r="F19077">
        <v>172000</v>
      </c>
    </row>
    <row r="19078" spans="1:6" x14ac:dyDescent="0.25">
      <c r="A19078" t="s">
        <v>263269</v>
      </c>
      <c r="B19078" t="s">
        <v>263270</v>
      </c>
      <c r="C19078" t="s">
        <v>228880</v>
      </c>
      <c r="E19078" s="1">
        <v>41918</v>
      </c>
      <c r="F19078">
        <v>220000</v>
      </c>
    </row>
    <row r="19079" spans="1:6" x14ac:dyDescent="0.25">
      <c r="A19079" t="s">
        <v>263271</v>
      </c>
      <c r="B19079" t="s">
        <v>263272</v>
      </c>
      <c r="C19079" t="s">
        <v>228873</v>
      </c>
      <c r="D19079" t="s">
        <v>228877</v>
      </c>
      <c r="E19079" s="1">
        <v>41397</v>
      </c>
      <c r="F19079">
        <v>2500000</v>
      </c>
    </row>
    <row r="19080" spans="1:6" x14ac:dyDescent="0.25">
      <c r="A19080" t="s">
        <v>263273</v>
      </c>
      <c r="B19080" t="s">
        <v>263274</v>
      </c>
      <c r="C19080" t="s">
        <v>228880</v>
      </c>
      <c r="E19080" t="s">
        <v>45641</v>
      </c>
      <c r="F19080">
        <v>250000</v>
      </c>
    </row>
    <row r="19081" spans="1:6" x14ac:dyDescent="0.25">
      <c r="A19081" t="s">
        <v>263275</v>
      </c>
      <c r="B19081" t="s">
        <v>263276</v>
      </c>
      <c r="C19081" t="s">
        <v>228880</v>
      </c>
      <c r="E19081" s="1">
        <v>41275</v>
      </c>
      <c r="F19081">
        <v>150000</v>
      </c>
    </row>
    <row r="19082" spans="1:6" x14ac:dyDescent="0.25">
      <c r="A19082" t="s">
        <v>263277</v>
      </c>
      <c r="B19082" t="s">
        <v>263278</v>
      </c>
      <c r="C19082" t="s">
        <v>228943</v>
      </c>
      <c r="E19082" t="s">
        <v>193943</v>
      </c>
      <c r="F19082">
        <v>225000</v>
      </c>
    </row>
    <row r="19083" spans="1:6" x14ac:dyDescent="0.25">
      <c r="A19083" t="s">
        <v>263279</v>
      </c>
      <c r="B19083" t="s">
        <v>263280</v>
      </c>
      <c r="C19083" t="s">
        <v>228873</v>
      </c>
      <c r="D19083" t="s">
        <v>228877</v>
      </c>
      <c r="E19083" t="s">
        <v>233971</v>
      </c>
      <c r="F19083">
        <v>6790377</v>
      </c>
    </row>
    <row r="19084" spans="1:6" x14ac:dyDescent="0.25">
      <c r="A19084" t="s">
        <v>263281</v>
      </c>
      <c r="B19084" t="s">
        <v>263282</v>
      </c>
      <c r="C19084" t="s">
        <v>228873</v>
      </c>
      <c r="D19084" t="s">
        <v>228977</v>
      </c>
      <c r="E19084" s="1">
        <v>41796</v>
      </c>
      <c r="F19084">
        <v>5000000</v>
      </c>
    </row>
    <row r="19085" spans="1:6" x14ac:dyDescent="0.25">
      <c r="A19085" t="s">
        <v>263283</v>
      </c>
      <c r="B19085" t="s">
        <v>263284</v>
      </c>
      <c r="C19085" t="s">
        <v>228873</v>
      </c>
      <c r="D19085" t="s">
        <v>228874</v>
      </c>
      <c r="E19085" s="1">
        <v>40333</v>
      </c>
      <c r="F19085">
        <v>20000000</v>
      </c>
    </row>
    <row r="19086" spans="1:6" x14ac:dyDescent="0.25">
      <c r="A19086" t="s">
        <v>263281</v>
      </c>
      <c r="B19086" t="s">
        <v>263285</v>
      </c>
      <c r="C19086" t="s">
        <v>228873</v>
      </c>
      <c r="D19086" t="s">
        <v>228977</v>
      </c>
      <c r="E19086" t="s">
        <v>8805</v>
      </c>
      <c r="F19086">
        <v>28849535</v>
      </c>
    </row>
    <row r="19087" spans="1:6" x14ac:dyDescent="0.25">
      <c r="A19087" t="s">
        <v>263286</v>
      </c>
      <c r="B19087" t="s">
        <v>263287</v>
      </c>
      <c r="C19087" t="s">
        <v>228873</v>
      </c>
      <c r="D19087" t="s">
        <v>228877</v>
      </c>
      <c r="E19087" t="s">
        <v>65791</v>
      </c>
      <c r="F19087">
        <v>2500000</v>
      </c>
    </row>
    <row r="19088" spans="1:6" x14ac:dyDescent="0.25">
      <c r="A19088" t="s">
        <v>263288</v>
      </c>
      <c r="B19088" t="s">
        <v>263289</v>
      </c>
      <c r="C19088" t="s">
        <v>228873</v>
      </c>
      <c r="D19088" t="s">
        <v>229145</v>
      </c>
      <c r="E19088" s="1">
        <v>41529</v>
      </c>
      <c r="F19088">
        <v>32000000</v>
      </c>
    </row>
    <row r="19089" spans="1:6" x14ac:dyDescent="0.25">
      <c r="A19089" t="s">
        <v>263286</v>
      </c>
      <c r="B19089" t="s">
        <v>263290</v>
      </c>
      <c r="C19089" t="s">
        <v>228873</v>
      </c>
      <c r="D19089" t="s">
        <v>228977</v>
      </c>
      <c r="E19089" t="s">
        <v>263291</v>
      </c>
      <c r="F19089">
        <v>19500000</v>
      </c>
    </row>
    <row r="19090" spans="1:6" x14ac:dyDescent="0.25">
      <c r="A19090" t="s">
        <v>263288</v>
      </c>
      <c r="B19090" t="s">
        <v>263292</v>
      </c>
      <c r="C19090" t="s">
        <v>228873</v>
      </c>
      <c r="D19090" t="s">
        <v>229206</v>
      </c>
      <c r="E19090" s="1">
        <v>42256</v>
      </c>
      <c r="F19090">
        <v>40000000</v>
      </c>
    </row>
    <row r="19091" spans="1:6" x14ac:dyDescent="0.25">
      <c r="A19091" t="s">
        <v>263286</v>
      </c>
      <c r="B19091" t="s">
        <v>263293</v>
      </c>
      <c r="C19091" t="s">
        <v>228873</v>
      </c>
      <c r="D19091" t="s">
        <v>228874</v>
      </c>
      <c r="E19091" t="s">
        <v>11838</v>
      </c>
      <c r="F19091">
        <v>11000000</v>
      </c>
    </row>
    <row r="19092" spans="1:6" x14ac:dyDescent="0.25">
      <c r="A19092" t="s">
        <v>263294</v>
      </c>
      <c r="B19092" t="s">
        <v>263295</v>
      </c>
      <c r="C19092" t="s">
        <v>228873</v>
      </c>
      <c r="D19092" t="s">
        <v>228877</v>
      </c>
      <c r="E19092" t="s">
        <v>10033</v>
      </c>
      <c r="F19092">
        <v>5250000</v>
      </c>
    </row>
    <row r="19093" spans="1:6" x14ac:dyDescent="0.25">
      <c r="A19093" t="s">
        <v>263296</v>
      </c>
      <c r="B19093" t="s">
        <v>263297</v>
      </c>
      <c r="C19093" t="s">
        <v>228880</v>
      </c>
      <c r="E19093" t="s">
        <v>39442</v>
      </c>
      <c r="F19093">
        <v>1543920</v>
      </c>
    </row>
    <row r="19094" spans="1:6" x14ac:dyDescent="0.25">
      <c r="A19094" t="s">
        <v>263298</v>
      </c>
      <c r="B19094" t="s">
        <v>263299</v>
      </c>
      <c r="C19094" t="s">
        <v>228873</v>
      </c>
      <c r="D19094" t="s">
        <v>228877</v>
      </c>
      <c r="E19094" s="1">
        <v>42288</v>
      </c>
      <c r="F19094">
        <v>6000000</v>
      </c>
    </row>
    <row r="19095" spans="1:6" x14ac:dyDescent="0.25">
      <c r="A19095" t="s">
        <v>263300</v>
      </c>
      <c r="B19095" t="s">
        <v>263301</v>
      </c>
      <c r="C19095" t="s">
        <v>228880</v>
      </c>
      <c r="E19095" t="s">
        <v>230580</v>
      </c>
      <c r="F19095">
        <v>2000000</v>
      </c>
    </row>
    <row r="19096" spans="1:6" x14ac:dyDescent="0.25">
      <c r="A19096" t="s">
        <v>263302</v>
      </c>
      <c r="B19096" t="s">
        <v>263303</v>
      </c>
      <c r="C19096" t="s">
        <v>228880</v>
      </c>
      <c r="E19096" s="1">
        <v>41651</v>
      </c>
    </row>
    <row r="19097" spans="1:6" x14ac:dyDescent="0.25">
      <c r="A19097" t="s">
        <v>263304</v>
      </c>
      <c r="B19097" t="s">
        <v>263305</v>
      </c>
      <c r="C19097" t="s">
        <v>228880</v>
      </c>
      <c r="E19097" s="1">
        <v>41217</v>
      </c>
      <c r="F19097">
        <v>40000</v>
      </c>
    </row>
    <row r="19098" spans="1:6" x14ac:dyDescent="0.25">
      <c r="A19098" t="s">
        <v>263306</v>
      </c>
      <c r="B19098" t="s">
        <v>263307</v>
      </c>
      <c r="C19098" t="s">
        <v>228880</v>
      </c>
      <c r="E19098" s="1">
        <v>41646</v>
      </c>
    </row>
    <row r="19099" spans="1:6" x14ac:dyDescent="0.25">
      <c r="A19099" t="s">
        <v>263308</v>
      </c>
      <c r="B19099" t="s">
        <v>263309</v>
      </c>
      <c r="C19099" t="s">
        <v>228880</v>
      </c>
      <c r="E19099" t="s">
        <v>5357</v>
      </c>
    </row>
    <row r="19100" spans="1:6" x14ac:dyDescent="0.25">
      <c r="A19100" t="s">
        <v>263310</v>
      </c>
      <c r="B19100" t="s">
        <v>263311</v>
      </c>
      <c r="C19100" t="s">
        <v>228873</v>
      </c>
      <c r="E19100" t="s">
        <v>233725</v>
      </c>
      <c r="F19100">
        <v>5000000</v>
      </c>
    </row>
    <row r="19101" spans="1:6" x14ac:dyDescent="0.25">
      <c r="A19101" t="s">
        <v>263312</v>
      </c>
      <c r="B19101" t="s">
        <v>263313</v>
      </c>
      <c r="C19101" t="s">
        <v>228916</v>
      </c>
      <c r="E19101" s="1">
        <v>40919</v>
      </c>
      <c r="F19101">
        <v>1135000</v>
      </c>
    </row>
    <row r="19102" spans="1:6" x14ac:dyDescent="0.25">
      <c r="A19102" t="s">
        <v>263314</v>
      </c>
      <c r="B19102" t="s">
        <v>263315</v>
      </c>
      <c r="C19102" t="s">
        <v>228916</v>
      </c>
      <c r="E19102" s="1">
        <v>41640</v>
      </c>
      <c r="F19102">
        <v>1525000</v>
      </c>
    </row>
    <row r="19103" spans="1:6" x14ac:dyDescent="0.25">
      <c r="A19103" t="s">
        <v>263312</v>
      </c>
      <c r="B19103" t="s">
        <v>263316</v>
      </c>
      <c r="C19103" t="s">
        <v>228873</v>
      </c>
      <c r="D19103" t="s">
        <v>228877</v>
      </c>
      <c r="E19103" t="s">
        <v>53977</v>
      </c>
      <c r="F19103">
        <v>5000000</v>
      </c>
    </row>
    <row r="19104" spans="1:6" x14ac:dyDescent="0.25">
      <c r="A19104" t="s">
        <v>263314</v>
      </c>
      <c r="B19104" t="s">
        <v>263317</v>
      </c>
      <c r="C19104" t="s">
        <v>228880</v>
      </c>
      <c r="E19104" s="1">
        <v>41280</v>
      </c>
      <c r="F19104">
        <v>850000</v>
      </c>
    </row>
    <row r="19105" spans="1:6" x14ac:dyDescent="0.25">
      <c r="A19105" t="s">
        <v>263318</v>
      </c>
      <c r="B19105" t="s">
        <v>263319</v>
      </c>
      <c r="C19105" t="s">
        <v>228873</v>
      </c>
      <c r="D19105" t="s">
        <v>228877</v>
      </c>
      <c r="E19105" t="s">
        <v>230639</v>
      </c>
      <c r="F19105">
        <v>1000000</v>
      </c>
    </row>
    <row r="19106" spans="1:6" x14ac:dyDescent="0.25">
      <c r="A19106" t="s">
        <v>263320</v>
      </c>
      <c r="B19106" t="s">
        <v>263321</v>
      </c>
      <c r="C19106" t="s">
        <v>228873</v>
      </c>
      <c r="D19106" t="s">
        <v>228877</v>
      </c>
      <c r="E19106" s="1">
        <v>39083</v>
      </c>
      <c r="F19106">
        <v>2200000</v>
      </c>
    </row>
    <row r="19107" spans="1:6" x14ac:dyDescent="0.25">
      <c r="A19107" t="s">
        <v>263322</v>
      </c>
      <c r="B19107" t="s">
        <v>263323</v>
      </c>
      <c r="C19107" t="s">
        <v>228873</v>
      </c>
      <c r="D19107" t="s">
        <v>231418</v>
      </c>
      <c r="E19107" s="1">
        <v>41155</v>
      </c>
      <c r="F19107">
        <v>25000000</v>
      </c>
    </row>
    <row r="19108" spans="1:6" x14ac:dyDescent="0.25">
      <c r="A19108" t="s">
        <v>263320</v>
      </c>
      <c r="B19108" t="s">
        <v>263324</v>
      </c>
      <c r="C19108" t="s">
        <v>228873</v>
      </c>
      <c r="E19108" s="1">
        <v>40912</v>
      </c>
      <c r="F19108">
        <v>2400000</v>
      </c>
    </row>
    <row r="19109" spans="1:6" x14ac:dyDescent="0.25">
      <c r="A19109" t="s">
        <v>263322</v>
      </c>
      <c r="B19109" t="s">
        <v>263325</v>
      </c>
      <c r="C19109" t="s">
        <v>228873</v>
      </c>
      <c r="D19109" t="s">
        <v>228977</v>
      </c>
      <c r="E19109" t="s">
        <v>122403</v>
      </c>
      <c r="F19109">
        <v>25000000</v>
      </c>
    </row>
    <row r="19110" spans="1:6" x14ac:dyDescent="0.25">
      <c r="A19110" t="s">
        <v>263320</v>
      </c>
      <c r="B19110" t="s">
        <v>263326</v>
      </c>
      <c r="C19110" t="s">
        <v>228873</v>
      </c>
      <c r="D19110" t="s">
        <v>228874</v>
      </c>
      <c r="E19110" t="s">
        <v>11785</v>
      </c>
      <c r="F19110">
        <v>4700000</v>
      </c>
    </row>
    <row r="19111" spans="1:6" x14ac:dyDescent="0.25">
      <c r="A19111" t="s">
        <v>263322</v>
      </c>
      <c r="B19111" t="s">
        <v>263327</v>
      </c>
      <c r="C19111" t="s">
        <v>228927</v>
      </c>
      <c r="E19111" t="s">
        <v>257972</v>
      </c>
      <c r="F19111">
        <v>30000000</v>
      </c>
    </row>
    <row r="19112" spans="1:6" x14ac:dyDescent="0.25">
      <c r="A19112" t="s">
        <v>263320</v>
      </c>
      <c r="B19112" t="s">
        <v>263328</v>
      </c>
      <c r="C19112" t="s">
        <v>228927</v>
      </c>
      <c r="E19112" t="s">
        <v>257972</v>
      </c>
      <c r="F19112">
        <v>25000000</v>
      </c>
    </row>
    <row r="19113" spans="1:6" x14ac:dyDescent="0.25">
      <c r="A19113" t="s">
        <v>263322</v>
      </c>
      <c r="B19113" t="s">
        <v>263329</v>
      </c>
      <c r="C19113" t="s">
        <v>228873</v>
      </c>
      <c r="E19113" t="s">
        <v>12341</v>
      </c>
      <c r="F19113">
        <v>6003690</v>
      </c>
    </row>
    <row r="19114" spans="1:6" x14ac:dyDescent="0.25">
      <c r="A19114" t="s">
        <v>263320</v>
      </c>
      <c r="B19114" t="s">
        <v>263330</v>
      </c>
      <c r="C19114" t="s">
        <v>228873</v>
      </c>
      <c r="D19114" t="s">
        <v>229206</v>
      </c>
      <c r="E19114" t="s">
        <v>11832</v>
      </c>
      <c r="F19114">
        <v>75000000</v>
      </c>
    </row>
    <row r="19115" spans="1:6" x14ac:dyDescent="0.25">
      <c r="A19115" t="s">
        <v>263322</v>
      </c>
      <c r="B19115" t="s">
        <v>263331</v>
      </c>
      <c r="C19115" t="s">
        <v>228873</v>
      </c>
      <c r="D19115" t="s">
        <v>229145</v>
      </c>
      <c r="E19115" t="s">
        <v>257972</v>
      </c>
      <c r="F19115">
        <v>57000002</v>
      </c>
    </row>
    <row r="19116" spans="1:6" x14ac:dyDescent="0.25">
      <c r="A19116" t="s">
        <v>263332</v>
      </c>
      <c r="B19116" t="s">
        <v>263333</v>
      </c>
      <c r="C19116" t="s">
        <v>228880</v>
      </c>
      <c r="E19116" s="1">
        <v>41640</v>
      </c>
    </row>
    <row r="19117" spans="1:6" x14ac:dyDescent="0.25">
      <c r="A19117" t="s">
        <v>263334</v>
      </c>
      <c r="B19117" t="s">
        <v>263335</v>
      </c>
      <c r="C19117" t="s">
        <v>228873</v>
      </c>
      <c r="D19117" t="s">
        <v>228877</v>
      </c>
      <c r="E19117" s="1">
        <v>41278</v>
      </c>
      <c r="F19117">
        <v>1623640</v>
      </c>
    </row>
    <row r="19118" spans="1:6" x14ac:dyDescent="0.25">
      <c r="A19118" t="s">
        <v>263336</v>
      </c>
      <c r="B19118" t="s">
        <v>263337</v>
      </c>
      <c r="C19118" t="s">
        <v>228916</v>
      </c>
      <c r="E19118" s="1">
        <v>41280</v>
      </c>
      <c r="F19118">
        <v>42151</v>
      </c>
    </row>
    <row r="19119" spans="1:6" x14ac:dyDescent="0.25">
      <c r="A19119" t="s">
        <v>263338</v>
      </c>
      <c r="B19119" t="s">
        <v>263339</v>
      </c>
      <c r="C19119" t="s">
        <v>228873</v>
      </c>
      <c r="E19119" s="1">
        <v>41282</v>
      </c>
      <c r="F19119">
        <v>52785</v>
      </c>
    </row>
    <row r="19120" spans="1:6" x14ac:dyDescent="0.25">
      <c r="A19120" t="s">
        <v>263340</v>
      </c>
      <c r="B19120" t="s">
        <v>263341</v>
      </c>
      <c r="C19120" t="s">
        <v>228889</v>
      </c>
      <c r="E19120" s="1">
        <v>42284</v>
      </c>
    </row>
    <row r="19121" spans="1:6" x14ac:dyDescent="0.25">
      <c r="A19121" t="s">
        <v>263342</v>
      </c>
      <c r="B19121" t="s">
        <v>263343</v>
      </c>
      <c r="C19121" t="s">
        <v>228880</v>
      </c>
      <c r="E19121" t="s">
        <v>51520</v>
      </c>
      <c r="F19121">
        <v>1250000</v>
      </c>
    </row>
    <row r="19122" spans="1:6" x14ac:dyDescent="0.25">
      <c r="A19122" t="s">
        <v>263344</v>
      </c>
      <c r="B19122" t="s">
        <v>263345</v>
      </c>
      <c r="C19122" t="s">
        <v>228873</v>
      </c>
      <c r="D19122" t="s">
        <v>228877</v>
      </c>
      <c r="E19122" s="1">
        <v>41921</v>
      </c>
      <c r="F19122">
        <v>5000000</v>
      </c>
    </row>
    <row r="19123" spans="1:6" x14ac:dyDescent="0.25">
      <c r="A19123" t="s">
        <v>263346</v>
      </c>
      <c r="B19123" t="s">
        <v>263347</v>
      </c>
      <c r="C19123" t="s">
        <v>228873</v>
      </c>
      <c r="D19123" t="s">
        <v>228874</v>
      </c>
      <c r="E19123" s="1">
        <v>42069</v>
      </c>
      <c r="F19123">
        <v>15000000</v>
      </c>
    </row>
    <row r="19124" spans="1:6" x14ac:dyDescent="0.25">
      <c r="A19124" t="s">
        <v>263348</v>
      </c>
      <c r="B19124" t="s">
        <v>263349</v>
      </c>
      <c r="C19124" t="s">
        <v>228909</v>
      </c>
      <c r="E19124" t="s">
        <v>20943</v>
      </c>
    </row>
    <row r="19125" spans="1:6" x14ac:dyDescent="0.25">
      <c r="A19125" t="s">
        <v>263350</v>
      </c>
      <c r="B19125" t="s">
        <v>263351</v>
      </c>
      <c r="C19125" t="s">
        <v>228909</v>
      </c>
      <c r="E19125" t="s">
        <v>3174</v>
      </c>
    </row>
    <row r="19126" spans="1:6" x14ac:dyDescent="0.25">
      <c r="A19126" t="s">
        <v>263352</v>
      </c>
      <c r="B19126" t="s">
        <v>263353</v>
      </c>
      <c r="C19126" t="s">
        <v>228873</v>
      </c>
      <c r="E19126" t="s">
        <v>191300</v>
      </c>
      <c r="F19126">
        <v>16820000</v>
      </c>
    </row>
    <row r="19127" spans="1:6" x14ac:dyDescent="0.25">
      <c r="A19127" t="s">
        <v>263354</v>
      </c>
      <c r="B19127" t="s">
        <v>263355</v>
      </c>
      <c r="C19127" t="s">
        <v>229311</v>
      </c>
      <c r="E19127" t="s">
        <v>19431</v>
      </c>
      <c r="F19127">
        <v>7700000</v>
      </c>
    </row>
    <row r="19128" spans="1:6" x14ac:dyDescent="0.25">
      <c r="A19128" t="s">
        <v>263352</v>
      </c>
      <c r="B19128" t="s">
        <v>263356</v>
      </c>
      <c r="C19128" t="s">
        <v>228873</v>
      </c>
      <c r="D19128" t="s">
        <v>228877</v>
      </c>
      <c r="E19128" s="1">
        <v>38687</v>
      </c>
      <c r="F19128">
        <v>14500000</v>
      </c>
    </row>
    <row r="19129" spans="1:6" x14ac:dyDescent="0.25">
      <c r="A19129" t="s">
        <v>263354</v>
      </c>
      <c r="B19129" t="s">
        <v>263357</v>
      </c>
      <c r="C19129" t="s">
        <v>229733</v>
      </c>
      <c r="E19129" t="s">
        <v>180587</v>
      </c>
      <c r="F19129">
        <v>400000</v>
      </c>
    </row>
    <row r="19130" spans="1:6" x14ac:dyDescent="0.25">
      <c r="A19130" t="s">
        <v>263358</v>
      </c>
      <c r="B19130" t="s">
        <v>263359</v>
      </c>
      <c r="C19130" t="s">
        <v>228873</v>
      </c>
      <c r="D19130" t="s">
        <v>228874</v>
      </c>
      <c r="E19130" t="s">
        <v>263360</v>
      </c>
      <c r="F19130">
        <v>1200000</v>
      </c>
    </row>
    <row r="19131" spans="1:6" x14ac:dyDescent="0.25">
      <c r="A19131" t="s">
        <v>263361</v>
      </c>
      <c r="B19131" t="s">
        <v>263362</v>
      </c>
      <c r="C19131" t="s">
        <v>228873</v>
      </c>
      <c r="D19131" t="s">
        <v>229206</v>
      </c>
      <c r="E19131" s="1">
        <v>39508</v>
      </c>
      <c r="F19131">
        <v>25000000</v>
      </c>
    </row>
    <row r="19132" spans="1:6" x14ac:dyDescent="0.25">
      <c r="A19132" t="s">
        <v>263363</v>
      </c>
      <c r="B19132" t="s">
        <v>263364</v>
      </c>
      <c r="C19132" t="s">
        <v>228873</v>
      </c>
      <c r="D19132" t="s">
        <v>228977</v>
      </c>
      <c r="E19132" t="s">
        <v>237757</v>
      </c>
      <c r="F19132">
        <v>25000000</v>
      </c>
    </row>
    <row r="19133" spans="1:6" x14ac:dyDescent="0.25">
      <c r="A19133" t="s">
        <v>263361</v>
      </c>
      <c r="B19133" t="s">
        <v>263365</v>
      </c>
      <c r="C19133" t="s">
        <v>228873</v>
      </c>
      <c r="D19133" t="s">
        <v>229145</v>
      </c>
      <c r="E19133" t="s">
        <v>16177</v>
      </c>
      <c r="F19133">
        <v>12000000</v>
      </c>
    </row>
    <row r="19134" spans="1:6" x14ac:dyDescent="0.25">
      <c r="A19134" t="s">
        <v>263363</v>
      </c>
      <c r="B19134" t="s">
        <v>263366</v>
      </c>
      <c r="C19134" t="s">
        <v>228873</v>
      </c>
      <c r="D19134" t="s">
        <v>231418</v>
      </c>
      <c r="E19134" t="s">
        <v>20639</v>
      </c>
      <c r="F19134">
        <v>17000000</v>
      </c>
    </row>
    <row r="19135" spans="1:6" x14ac:dyDescent="0.25">
      <c r="A19135" t="s">
        <v>263367</v>
      </c>
      <c r="B19135" t="s">
        <v>263368</v>
      </c>
      <c r="C19135" t="s">
        <v>228873</v>
      </c>
      <c r="D19135" t="s">
        <v>228877</v>
      </c>
      <c r="E19135" t="s">
        <v>48446</v>
      </c>
      <c r="F19135">
        <v>20000000</v>
      </c>
    </row>
    <row r="19136" spans="1:6" x14ac:dyDescent="0.25">
      <c r="A19136" t="s">
        <v>263369</v>
      </c>
      <c r="B19136" t="s">
        <v>263370</v>
      </c>
      <c r="C19136" t="s">
        <v>228880</v>
      </c>
      <c r="E19136" t="s">
        <v>36089</v>
      </c>
      <c r="F19136">
        <v>2000000</v>
      </c>
    </row>
    <row r="19137" spans="1:6" x14ac:dyDescent="0.25">
      <c r="A19137" t="s">
        <v>263371</v>
      </c>
      <c r="B19137" t="s">
        <v>263372</v>
      </c>
      <c r="C19137" t="s">
        <v>228873</v>
      </c>
      <c r="D19137" t="s">
        <v>228877</v>
      </c>
      <c r="E19137" s="1">
        <v>39268</v>
      </c>
      <c r="F19137">
        <v>5000000</v>
      </c>
    </row>
    <row r="19138" spans="1:6" x14ac:dyDescent="0.25">
      <c r="A19138" t="s">
        <v>263373</v>
      </c>
      <c r="B19138" t="s">
        <v>263374</v>
      </c>
      <c r="C19138" t="s">
        <v>228873</v>
      </c>
      <c r="D19138" t="s">
        <v>228874</v>
      </c>
      <c r="E19138" s="1">
        <v>39457</v>
      </c>
      <c r="F19138">
        <v>16500000</v>
      </c>
    </row>
    <row r="19139" spans="1:6" x14ac:dyDescent="0.25">
      <c r="A19139" t="s">
        <v>263375</v>
      </c>
      <c r="B19139" t="s">
        <v>263376</v>
      </c>
      <c r="C19139" t="s">
        <v>228873</v>
      </c>
      <c r="E19139" t="s">
        <v>190982</v>
      </c>
      <c r="F19139">
        <v>120000</v>
      </c>
    </row>
    <row r="19140" spans="1:6" x14ac:dyDescent="0.25">
      <c r="A19140" t="s">
        <v>263377</v>
      </c>
      <c r="B19140" t="s">
        <v>263378</v>
      </c>
      <c r="C19140" t="s">
        <v>228916</v>
      </c>
      <c r="E19140" s="1">
        <v>42005</v>
      </c>
      <c r="F19140">
        <v>640000</v>
      </c>
    </row>
    <row r="19141" spans="1:6" x14ac:dyDescent="0.25">
      <c r="A19141" t="s">
        <v>263379</v>
      </c>
      <c r="B19141" t="s">
        <v>263380</v>
      </c>
      <c r="C19141" t="s">
        <v>228880</v>
      </c>
      <c r="E19141" t="s">
        <v>36545</v>
      </c>
      <c r="F19141">
        <v>25000</v>
      </c>
    </row>
    <row r="19142" spans="1:6" x14ac:dyDescent="0.25">
      <c r="A19142" t="s">
        <v>263381</v>
      </c>
      <c r="B19142" t="s">
        <v>263382</v>
      </c>
      <c r="C19142" t="s">
        <v>228873</v>
      </c>
      <c r="E19142" s="1">
        <v>41340</v>
      </c>
      <c r="F19142">
        <v>10000000</v>
      </c>
    </row>
    <row r="19143" spans="1:6" x14ac:dyDescent="0.25">
      <c r="A19143" t="s">
        <v>263383</v>
      </c>
      <c r="B19143" t="s">
        <v>263384</v>
      </c>
      <c r="C19143" t="s">
        <v>228880</v>
      </c>
      <c r="E19143" s="1">
        <v>42065</v>
      </c>
      <c r="F19143">
        <v>500000</v>
      </c>
    </row>
    <row r="19144" spans="1:6" x14ac:dyDescent="0.25">
      <c r="A19144" t="s">
        <v>263385</v>
      </c>
      <c r="B19144" t="s">
        <v>263386</v>
      </c>
      <c r="C19144" t="s">
        <v>228943</v>
      </c>
      <c r="E19144" s="1">
        <v>41645</v>
      </c>
      <c r="F19144">
        <v>500000</v>
      </c>
    </row>
    <row r="19145" spans="1:6" x14ac:dyDescent="0.25">
      <c r="A19145" t="s">
        <v>263387</v>
      </c>
      <c r="B19145" t="s">
        <v>263388</v>
      </c>
      <c r="C19145" t="s">
        <v>229045</v>
      </c>
      <c r="E19145" t="s">
        <v>14774</v>
      </c>
      <c r="F19145">
        <v>250000</v>
      </c>
    </row>
    <row r="19146" spans="1:6" x14ac:dyDescent="0.25">
      <c r="A19146" t="s">
        <v>263389</v>
      </c>
      <c r="B19146" t="s">
        <v>263390</v>
      </c>
      <c r="C19146" t="s">
        <v>228873</v>
      </c>
      <c r="D19146" t="s">
        <v>228977</v>
      </c>
      <c r="E19146" t="s">
        <v>129287</v>
      </c>
      <c r="F19146">
        <v>17700000</v>
      </c>
    </row>
    <row r="19147" spans="1:6" x14ac:dyDescent="0.25">
      <c r="A19147" t="s">
        <v>263391</v>
      </c>
      <c r="B19147" t="s">
        <v>263392</v>
      </c>
      <c r="C19147" t="s">
        <v>228873</v>
      </c>
      <c r="D19147" t="s">
        <v>229145</v>
      </c>
      <c r="E19147" t="s">
        <v>236798</v>
      </c>
      <c r="F19147">
        <v>29840000</v>
      </c>
    </row>
    <row r="19148" spans="1:6" x14ac:dyDescent="0.25">
      <c r="A19148" t="s">
        <v>263389</v>
      </c>
      <c r="B19148" t="s">
        <v>263393</v>
      </c>
      <c r="C19148" t="s">
        <v>228873</v>
      </c>
      <c r="D19148" t="s">
        <v>228874</v>
      </c>
      <c r="E19148" t="s">
        <v>263394</v>
      </c>
      <c r="F19148">
        <v>33000000</v>
      </c>
    </row>
    <row r="19149" spans="1:6" x14ac:dyDescent="0.25">
      <c r="A19149" t="s">
        <v>263395</v>
      </c>
      <c r="B19149" t="s">
        <v>263396</v>
      </c>
      <c r="C19149" t="s">
        <v>228873</v>
      </c>
      <c r="E19149" t="s">
        <v>263397</v>
      </c>
    </row>
    <row r="19150" spans="1:6" x14ac:dyDescent="0.25">
      <c r="A19150" t="s">
        <v>263398</v>
      </c>
      <c r="B19150" t="s">
        <v>263399</v>
      </c>
      <c r="C19150" t="s">
        <v>228873</v>
      </c>
      <c r="D19150" t="s">
        <v>228874</v>
      </c>
      <c r="E19150" t="s">
        <v>5848</v>
      </c>
      <c r="F19150">
        <v>7000000</v>
      </c>
    </row>
    <row r="19151" spans="1:6" x14ac:dyDescent="0.25">
      <c r="A19151" t="s">
        <v>263400</v>
      </c>
      <c r="B19151" t="s">
        <v>263401</v>
      </c>
      <c r="C19151" t="s">
        <v>228889</v>
      </c>
      <c r="E19151" s="1">
        <v>42195</v>
      </c>
    </row>
    <row r="19152" spans="1:6" x14ac:dyDescent="0.25">
      <c r="A19152" t="s">
        <v>263402</v>
      </c>
      <c r="B19152" t="s">
        <v>263403</v>
      </c>
      <c r="C19152" t="s">
        <v>228873</v>
      </c>
      <c r="D19152" t="s">
        <v>228877</v>
      </c>
      <c r="E19152" s="1">
        <v>40910</v>
      </c>
      <c r="F19152">
        <v>1583949</v>
      </c>
    </row>
    <row r="19153" spans="1:6" x14ac:dyDescent="0.25">
      <c r="A19153" t="s">
        <v>263404</v>
      </c>
      <c r="B19153" t="s">
        <v>263405</v>
      </c>
      <c r="C19153" t="s">
        <v>228889</v>
      </c>
      <c r="E19153" s="1">
        <v>41283</v>
      </c>
    </row>
    <row r="19154" spans="1:6" x14ac:dyDescent="0.25">
      <c r="A19154" t="s">
        <v>263406</v>
      </c>
      <c r="B19154" t="s">
        <v>263407</v>
      </c>
      <c r="C19154" t="s">
        <v>228873</v>
      </c>
      <c r="D19154" t="s">
        <v>228877</v>
      </c>
      <c r="E19154" s="1">
        <v>41641</v>
      </c>
      <c r="F19154">
        <v>1647446</v>
      </c>
    </row>
    <row r="19155" spans="1:6" x14ac:dyDescent="0.25">
      <c r="A19155" t="s">
        <v>263408</v>
      </c>
      <c r="B19155" t="s">
        <v>263409</v>
      </c>
      <c r="C19155" t="s">
        <v>228873</v>
      </c>
      <c r="E19155" s="1">
        <v>39088</v>
      </c>
    </row>
    <row r="19156" spans="1:6" x14ac:dyDescent="0.25">
      <c r="A19156" t="s">
        <v>263410</v>
      </c>
      <c r="B19156" t="s">
        <v>263411</v>
      </c>
      <c r="C19156" t="s">
        <v>228943</v>
      </c>
      <c r="E19156" s="1">
        <v>40912</v>
      </c>
      <c r="F19156">
        <v>158730</v>
      </c>
    </row>
    <row r="19157" spans="1:6" x14ac:dyDescent="0.25">
      <c r="A19157" t="s">
        <v>263412</v>
      </c>
      <c r="B19157" t="s">
        <v>263413</v>
      </c>
      <c r="C19157" t="s">
        <v>228880</v>
      </c>
      <c r="E19157" s="1">
        <v>41283</v>
      </c>
    </row>
    <row r="19158" spans="1:6" x14ac:dyDescent="0.25">
      <c r="A19158" t="s">
        <v>263414</v>
      </c>
      <c r="B19158" t="s">
        <v>263415</v>
      </c>
      <c r="C19158" t="s">
        <v>228873</v>
      </c>
      <c r="D19158" t="s">
        <v>228877</v>
      </c>
      <c r="E19158" s="1">
        <v>39087</v>
      </c>
    </row>
    <row r="19159" spans="1:6" x14ac:dyDescent="0.25">
      <c r="A19159" t="s">
        <v>263416</v>
      </c>
      <c r="B19159" t="s">
        <v>263417</v>
      </c>
      <c r="C19159" t="s">
        <v>228873</v>
      </c>
      <c r="D19159" t="s">
        <v>228877</v>
      </c>
      <c r="E19159" s="1">
        <v>39822</v>
      </c>
      <c r="F19159">
        <v>7174231</v>
      </c>
    </row>
    <row r="19160" spans="1:6" x14ac:dyDescent="0.25">
      <c r="A19160" t="s">
        <v>263418</v>
      </c>
      <c r="B19160" t="s">
        <v>263419</v>
      </c>
      <c r="C19160" t="s">
        <v>228880</v>
      </c>
      <c r="E19160" s="1">
        <v>41679</v>
      </c>
      <c r="F19160">
        <v>262634</v>
      </c>
    </row>
    <row r="19161" spans="1:6" x14ac:dyDescent="0.25">
      <c r="A19161" t="s">
        <v>263420</v>
      </c>
      <c r="B19161" t="s">
        <v>263421</v>
      </c>
      <c r="C19161" t="s">
        <v>228943</v>
      </c>
      <c r="E19161" s="1">
        <v>39814</v>
      </c>
      <c r="F19161">
        <v>250000</v>
      </c>
    </row>
    <row r="19162" spans="1:6" x14ac:dyDescent="0.25">
      <c r="A19162" t="s">
        <v>263422</v>
      </c>
      <c r="B19162" t="s">
        <v>263423</v>
      </c>
      <c r="C19162" t="s">
        <v>228873</v>
      </c>
      <c r="D19162" t="s">
        <v>228877</v>
      </c>
      <c r="E19162" s="1">
        <v>41677</v>
      </c>
      <c r="F19162">
        <v>2450030</v>
      </c>
    </row>
    <row r="19163" spans="1:6" x14ac:dyDescent="0.25">
      <c r="A19163" t="s">
        <v>263420</v>
      </c>
      <c r="B19163" t="s">
        <v>263424</v>
      </c>
      <c r="C19163" t="s">
        <v>228943</v>
      </c>
      <c r="E19163" s="1">
        <v>39814</v>
      </c>
      <c r="F19163">
        <v>250000</v>
      </c>
    </row>
    <row r="19164" spans="1:6" x14ac:dyDescent="0.25">
      <c r="A19164" t="s">
        <v>263425</v>
      </c>
      <c r="B19164" t="s">
        <v>263426</v>
      </c>
      <c r="C19164" t="s">
        <v>228873</v>
      </c>
      <c r="E19164" t="s">
        <v>57248</v>
      </c>
      <c r="F19164">
        <v>332500</v>
      </c>
    </row>
    <row r="19165" spans="1:6" x14ac:dyDescent="0.25">
      <c r="A19165" t="s">
        <v>263427</v>
      </c>
      <c r="B19165" t="s">
        <v>263428</v>
      </c>
      <c r="C19165" t="s">
        <v>228943</v>
      </c>
      <c r="E19165" s="1">
        <v>40766</v>
      </c>
      <c r="F19165">
        <v>750000</v>
      </c>
    </row>
    <row r="19166" spans="1:6" x14ac:dyDescent="0.25">
      <c r="A19166" t="s">
        <v>263429</v>
      </c>
      <c r="B19166" t="s">
        <v>263430</v>
      </c>
      <c r="C19166" t="s">
        <v>228873</v>
      </c>
      <c r="D19166" t="s">
        <v>228877</v>
      </c>
      <c r="E19166" t="s">
        <v>10093</v>
      </c>
      <c r="F19166">
        <v>4500000</v>
      </c>
    </row>
    <row r="19167" spans="1:6" x14ac:dyDescent="0.25">
      <c r="A19167" t="s">
        <v>263431</v>
      </c>
      <c r="B19167" t="s">
        <v>263432</v>
      </c>
      <c r="C19167" t="s">
        <v>228880</v>
      </c>
      <c r="E19167" s="1">
        <v>41284</v>
      </c>
      <c r="F19167">
        <v>30000</v>
      </c>
    </row>
    <row r="19168" spans="1:6" x14ac:dyDescent="0.25">
      <c r="A19168" t="s">
        <v>263433</v>
      </c>
      <c r="B19168" t="s">
        <v>263434</v>
      </c>
      <c r="C19168" t="s">
        <v>228880</v>
      </c>
      <c r="E19168" s="1">
        <v>41284</v>
      </c>
      <c r="F19168">
        <v>29084</v>
      </c>
    </row>
    <row r="19169" spans="1:6" x14ac:dyDescent="0.25">
      <c r="A19169" t="s">
        <v>263431</v>
      </c>
      <c r="B19169" t="s">
        <v>263435</v>
      </c>
      <c r="C19169" t="s">
        <v>228880</v>
      </c>
      <c r="E19169" s="1">
        <v>40913</v>
      </c>
      <c r="F19169">
        <v>81271</v>
      </c>
    </row>
    <row r="19170" spans="1:6" x14ac:dyDescent="0.25">
      <c r="A19170" t="s">
        <v>263436</v>
      </c>
      <c r="B19170" t="s">
        <v>263437</v>
      </c>
      <c r="C19170" t="s">
        <v>228873</v>
      </c>
      <c r="E19170" t="s">
        <v>9229</v>
      </c>
    </row>
    <row r="19171" spans="1:6" x14ac:dyDescent="0.25">
      <c r="A19171" t="s">
        <v>263438</v>
      </c>
      <c r="B19171" t="s">
        <v>263439</v>
      </c>
      <c r="C19171" t="s">
        <v>228873</v>
      </c>
      <c r="E19171" s="1">
        <v>41551</v>
      </c>
    </row>
    <row r="19172" spans="1:6" x14ac:dyDescent="0.25">
      <c r="A19172" t="s">
        <v>263436</v>
      </c>
      <c r="B19172" t="s">
        <v>263440</v>
      </c>
      <c r="C19172" t="s">
        <v>228880</v>
      </c>
      <c r="E19172" t="s">
        <v>35166</v>
      </c>
    </row>
    <row r="19173" spans="1:6" x14ac:dyDescent="0.25">
      <c r="A19173" t="s">
        <v>263438</v>
      </c>
      <c r="B19173" t="s">
        <v>263441</v>
      </c>
      <c r="C19173" t="s">
        <v>228873</v>
      </c>
      <c r="E19173" t="s">
        <v>43936</v>
      </c>
    </row>
    <row r="19174" spans="1:6" x14ac:dyDescent="0.25">
      <c r="A19174" t="s">
        <v>263436</v>
      </c>
      <c r="B19174" t="s">
        <v>263442</v>
      </c>
      <c r="C19174" t="s">
        <v>228873</v>
      </c>
      <c r="E19174" t="s">
        <v>58449</v>
      </c>
    </row>
    <row r="19175" spans="1:6" x14ac:dyDescent="0.25">
      <c r="A19175" t="s">
        <v>263443</v>
      </c>
      <c r="B19175" t="s">
        <v>263444</v>
      </c>
      <c r="C19175" t="s">
        <v>228943</v>
      </c>
      <c r="E19175" t="s">
        <v>8805</v>
      </c>
      <c r="F19175">
        <v>470000</v>
      </c>
    </row>
    <row r="19176" spans="1:6" x14ac:dyDescent="0.25">
      <c r="A19176" t="s">
        <v>263445</v>
      </c>
      <c r="B19176" t="s">
        <v>263446</v>
      </c>
      <c r="C19176" t="s">
        <v>228927</v>
      </c>
      <c r="E19176" t="s">
        <v>180587</v>
      </c>
      <c r="F19176">
        <v>400000</v>
      </c>
    </row>
    <row r="19177" spans="1:6" x14ac:dyDescent="0.25">
      <c r="A19177" t="s">
        <v>263447</v>
      </c>
      <c r="B19177" t="s">
        <v>263448</v>
      </c>
      <c r="C19177" t="s">
        <v>228873</v>
      </c>
      <c r="E19177" t="s">
        <v>233069</v>
      </c>
    </row>
    <row r="19178" spans="1:6" x14ac:dyDescent="0.25">
      <c r="A19178" t="s">
        <v>263449</v>
      </c>
      <c r="B19178" t="s">
        <v>263450</v>
      </c>
      <c r="C19178" t="s">
        <v>228873</v>
      </c>
      <c r="E19178" s="1">
        <v>42189</v>
      </c>
      <c r="F19178">
        <v>3170695</v>
      </c>
    </row>
    <row r="19179" spans="1:6" x14ac:dyDescent="0.25">
      <c r="A19179" t="s">
        <v>263451</v>
      </c>
      <c r="B19179" t="s">
        <v>263452</v>
      </c>
      <c r="C19179" t="s">
        <v>228873</v>
      </c>
      <c r="E19179" t="s">
        <v>33268</v>
      </c>
      <c r="F19179">
        <v>25000000</v>
      </c>
    </row>
    <row r="19180" spans="1:6" x14ac:dyDescent="0.25">
      <c r="A19180" t="s">
        <v>263453</v>
      </c>
      <c r="B19180" t="s">
        <v>263454</v>
      </c>
      <c r="C19180" t="s">
        <v>228927</v>
      </c>
      <c r="E19180" t="s">
        <v>149103</v>
      </c>
      <c r="F19180">
        <v>265000</v>
      </c>
    </row>
    <row r="19181" spans="1:6" x14ac:dyDescent="0.25">
      <c r="A19181" t="s">
        <v>263455</v>
      </c>
      <c r="B19181" t="s">
        <v>263456</v>
      </c>
      <c r="C19181" t="s">
        <v>228873</v>
      </c>
      <c r="E19181" t="s">
        <v>193943</v>
      </c>
      <c r="F19181">
        <v>1265000</v>
      </c>
    </row>
    <row r="19182" spans="1:6" x14ac:dyDescent="0.25">
      <c r="A19182" t="s">
        <v>263457</v>
      </c>
      <c r="B19182" t="s">
        <v>263458</v>
      </c>
      <c r="C19182" t="s">
        <v>228889</v>
      </c>
      <c r="E19182" s="1">
        <v>40549</v>
      </c>
    </row>
    <row r="19183" spans="1:6" x14ac:dyDescent="0.25">
      <c r="A19183" t="s">
        <v>263459</v>
      </c>
      <c r="B19183" t="s">
        <v>263460</v>
      </c>
      <c r="C19183" t="s">
        <v>228889</v>
      </c>
      <c r="E19183" s="1">
        <v>40672</v>
      </c>
    </row>
    <row r="19184" spans="1:6" x14ac:dyDescent="0.25">
      <c r="A19184" t="s">
        <v>263461</v>
      </c>
      <c r="B19184" t="s">
        <v>263462</v>
      </c>
      <c r="C19184" t="s">
        <v>228873</v>
      </c>
      <c r="E19184" s="1">
        <v>41640</v>
      </c>
      <c r="F19184">
        <v>500000</v>
      </c>
    </row>
    <row r="19185" spans="1:6" x14ac:dyDescent="0.25">
      <c r="A19185" t="s">
        <v>263463</v>
      </c>
      <c r="B19185" t="s">
        <v>263464</v>
      </c>
      <c r="C19185" t="s">
        <v>228873</v>
      </c>
      <c r="E19185" s="1">
        <v>40125</v>
      </c>
      <c r="F19185">
        <v>1250000</v>
      </c>
    </row>
    <row r="19186" spans="1:6" x14ac:dyDescent="0.25">
      <c r="A19186" t="s">
        <v>263465</v>
      </c>
      <c r="B19186" t="s">
        <v>263466</v>
      </c>
      <c r="C19186" t="s">
        <v>228927</v>
      </c>
      <c r="E19186" t="s">
        <v>43936</v>
      </c>
      <c r="F19186">
        <v>271923</v>
      </c>
    </row>
    <row r="19187" spans="1:6" x14ac:dyDescent="0.25">
      <c r="A19187" t="s">
        <v>263467</v>
      </c>
      <c r="B19187" t="s">
        <v>263468</v>
      </c>
      <c r="C19187" t="s">
        <v>228927</v>
      </c>
      <c r="E19187" s="1">
        <v>41553</v>
      </c>
      <c r="F19187">
        <v>100008</v>
      </c>
    </row>
    <row r="19188" spans="1:6" x14ac:dyDescent="0.25">
      <c r="A19188" t="s">
        <v>263465</v>
      </c>
      <c r="B19188" t="s">
        <v>263469</v>
      </c>
      <c r="C19188" t="s">
        <v>228873</v>
      </c>
      <c r="E19188" s="1">
        <v>41192</v>
      </c>
      <c r="F19188">
        <v>1588742</v>
      </c>
    </row>
    <row r="19189" spans="1:6" x14ac:dyDescent="0.25">
      <c r="A19189" t="s">
        <v>263470</v>
      </c>
      <c r="B19189" t="s">
        <v>263471</v>
      </c>
      <c r="C19189" t="s">
        <v>228880</v>
      </c>
      <c r="E19189" s="1">
        <v>39089</v>
      </c>
      <c r="F19189">
        <v>1000000</v>
      </c>
    </row>
    <row r="19190" spans="1:6" x14ac:dyDescent="0.25">
      <c r="A19190" t="s">
        <v>263472</v>
      </c>
      <c r="B19190" t="s">
        <v>263473</v>
      </c>
      <c r="C19190" t="s">
        <v>229311</v>
      </c>
      <c r="E19190" s="1">
        <v>42341</v>
      </c>
      <c r="F19190">
        <v>32000000</v>
      </c>
    </row>
    <row r="19191" spans="1:6" x14ac:dyDescent="0.25">
      <c r="A19191" t="s">
        <v>263474</v>
      </c>
      <c r="B19191" t="s">
        <v>263475</v>
      </c>
      <c r="C19191" t="s">
        <v>228889</v>
      </c>
      <c r="E19191" s="1">
        <v>41647</v>
      </c>
    </row>
    <row r="19192" spans="1:6" x14ac:dyDescent="0.25">
      <c r="A19192" t="s">
        <v>263476</v>
      </c>
      <c r="B19192" t="s">
        <v>263477</v>
      </c>
      <c r="C19192" t="s">
        <v>228873</v>
      </c>
      <c r="D19192" t="s">
        <v>228977</v>
      </c>
      <c r="E19192" t="s">
        <v>5111</v>
      </c>
      <c r="F19192">
        <v>7800000</v>
      </c>
    </row>
    <row r="19193" spans="1:6" x14ac:dyDescent="0.25">
      <c r="A19193" t="s">
        <v>263478</v>
      </c>
      <c r="B19193" t="s">
        <v>263479</v>
      </c>
      <c r="C19193" t="s">
        <v>228880</v>
      </c>
      <c r="E19193" s="1">
        <v>39814</v>
      </c>
      <c r="F19193">
        <v>100000</v>
      </c>
    </row>
    <row r="19194" spans="1:6" x14ac:dyDescent="0.25">
      <c r="A19194" t="s">
        <v>263480</v>
      </c>
      <c r="B19194" t="s">
        <v>263481</v>
      </c>
      <c r="C19194" t="s">
        <v>228873</v>
      </c>
      <c r="E19194" t="s">
        <v>242626</v>
      </c>
      <c r="F19194">
        <v>1250000</v>
      </c>
    </row>
    <row r="19195" spans="1:6" x14ac:dyDescent="0.25">
      <c r="A19195" t="s">
        <v>263482</v>
      </c>
      <c r="B19195" t="s">
        <v>263483</v>
      </c>
      <c r="C19195" t="s">
        <v>228880</v>
      </c>
      <c r="E19195" s="1">
        <v>42313</v>
      </c>
      <c r="F19195">
        <v>189984</v>
      </c>
    </row>
    <row r="19196" spans="1:6" x14ac:dyDescent="0.25">
      <c r="A19196" t="s">
        <v>263484</v>
      </c>
      <c r="B19196" t="s">
        <v>263485</v>
      </c>
      <c r="C19196" t="s">
        <v>228880</v>
      </c>
      <c r="E19196" t="s">
        <v>396</v>
      </c>
      <c r="F19196">
        <v>43844</v>
      </c>
    </row>
    <row r="19197" spans="1:6" x14ac:dyDescent="0.25">
      <c r="A19197" t="s">
        <v>263486</v>
      </c>
      <c r="B19197" t="s">
        <v>263487</v>
      </c>
      <c r="C19197" t="s">
        <v>228880</v>
      </c>
      <c r="E19197" t="s">
        <v>28322</v>
      </c>
    </row>
    <row r="19198" spans="1:6" x14ac:dyDescent="0.25">
      <c r="A19198" t="s">
        <v>263488</v>
      </c>
      <c r="B19198" t="s">
        <v>263489</v>
      </c>
      <c r="C19198" t="s">
        <v>228873</v>
      </c>
      <c r="D19198" t="s">
        <v>228877</v>
      </c>
      <c r="E19198" s="1">
        <v>42071</v>
      </c>
      <c r="F19198">
        <v>5900000</v>
      </c>
    </row>
    <row r="19199" spans="1:6" x14ac:dyDescent="0.25">
      <c r="A19199" t="s">
        <v>263486</v>
      </c>
      <c r="B19199" t="s">
        <v>263490</v>
      </c>
      <c r="C19199" t="s">
        <v>228880</v>
      </c>
      <c r="E19199" s="1">
        <v>41278</v>
      </c>
      <c r="F19199">
        <v>1000000</v>
      </c>
    </row>
    <row r="19200" spans="1:6" x14ac:dyDescent="0.25">
      <c r="A19200" t="s">
        <v>263488</v>
      </c>
      <c r="B19200" t="s">
        <v>263491</v>
      </c>
      <c r="C19200" t="s">
        <v>228889</v>
      </c>
      <c r="E19200" t="s">
        <v>65010</v>
      </c>
    </row>
    <row r="19201" spans="1:6" x14ac:dyDescent="0.25">
      <c r="A19201" t="s">
        <v>263486</v>
      </c>
      <c r="B19201" t="s">
        <v>263492</v>
      </c>
      <c r="C19201" t="s">
        <v>228880</v>
      </c>
      <c r="E19201" t="s">
        <v>104376</v>
      </c>
      <c r="F19201">
        <v>700000</v>
      </c>
    </row>
    <row r="19202" spans="1:6" x14ac:dyDescent="0.25">
      <c r="A19202" t="s">
        <v>263493</v>
      </c>
      <c r="B19202" t="s">
        <v>263494</v>
      </c>
      <c r="C19202" t="s">
        <v>228880</v>
      </c>
      <c r="E19202" s="1">
        <v>42317</v>
      </c>
      <c r="F19202">
        <v>1200000</v>
      </c>
    </row>
    <row r="19203" spans="1:6" x14ac:dyDescent="0.25">
      <c r="A19203" t="s">
        <v>263495</v>
      </c>
      <c r="B19203" t="s">
        <v>263496</v>
      </c>
      <c r="C19203" t="s">
        <v>228873</v>
      </c>
      <c r="E19203" t="s">
        <v>30308</v>
      </c>
      <c r="F19203">
        <v>1218942</v>
      </c>
    </row>
    <row r="19204" spans="1:6" x14ac:dyDescent="0.25">
      <c r="A19204" t="s">
        <v>263497</v>
      </c>
      <c r="B19204" t="s">
        <v>263498</v>
      </c>
      <c r="C19204" t="s">
        <v>228873</v>
      </c>
      <c r="D19204" t="s">
        <v>228877</v>
      </c>
      <c r="E19204" s="1">
        <v>40544</v>
      </c>
      <c r="F19204">
        <v>5000000</v>
      </c>
    </row>
    <row r="19205" spans="1:6" x14ac:dyDescent="0.25">
      <c r="A19205" t="s">
        <v>263499</v>
      </c>
      <c r="B19205" t="s">
        <v>263500</v>
      </c>
      <c r="C19205" t="s">
        <v>228873</v>
      </c>
      <c r="D19205" t="s">
        <v>228874</v>
      </c>
      <c r="E19205" s="1">
        <v>41277</v>
      </c>
      <c r="F19205">
        <v>20000000</v>
      </c>
    </row>
    <row r="19206" spans="1:6" x14ac:dyDescent="0.25">
      <c r="A19206" t="s">
        <v>263497</v>
      </c>
      <c r="B19206" t="s">
        <v>263501</v>
      </c>
      <c r="C19206" t="s">
        <v>228873</v>
      </c>
      <c r="D19206" t="s">
        <v>229145</v>
      </c>
      <c r="E19206" s="1">
        <v>42038</v>
      </c>
      <c r="F19206">
        <v>110000000</v>
      </c>
    </row>
    <row r="19207" spans="1:6" x14ac:dyDescent="0.25">
      <c r="A19207" t="s">
        <v>263499</v>
      </c>
      <c r="B19207" t="s">
        <v>263502</v>
      </c>
      <c r="C19207" t="s">
        <v>228873</v>
      </c>
      <c r="D19207" t="s">
        <v>228977</v>
      </c>
      <c r="E19207" s="1">
        <v>41641</v>
      </c>
      <c r="F19207">
        <v>50000000</v>
      </c>
    </row>
    <row r="19208" spans="1:6" x14ac:dyDescent="0.25">
      <c r="A19208" t="s">
        <v>263503</v>
      </c>
      <c r="B19208" t="s">
        <v>263504</v>
      </c>
      <c r="C19208" t="s">
        <v>228873</v>
      </c>
      <c r="E19208" t="s">
        <v>236241</v>
      </c>
      <c r="F19208">
        <v>22900000</v>
      </c>
    </row>
    <row r="19209" spans="1:6" x14ac:dyDescent="0.25">
      <c r="A19209" t="s">
        <v>263505</v>
      </c>
      <c r="B19209" t="s">
        <v>263506</v>
      </c>
      <c r="C19209" t="s">
        <v>228927</v>
      </c>
      <c r="E19209" s="1">
        <v>39823</v>
      </c>
      <c r="F19209">
        <v>360000</v>
      </c>
    </row>
    <row r="19210" spans="1:6" x14ac:dyDescent="0.25">
      <c r="A19210" t="s">
        <v>263507</v>
      </c>
      <c r="B19210" t="s">
        <v>263508</v>
      </c>
      <c r="C19210" t="s">
        <v>228889</v>
      </c>
      <c r="E19210" t="s">
        <v>51493</v>
      </c>
    </row>
    <row r="19211" spans="1:6" x14ac:dyDescent="0.25">
      <c r="A19211" t="s">
        <v>263509</v>
      </c>
      <c r="B19211" t="s">
        <v>263510</v>
      </c>
      <c r="C19211" t="s">
        <v>228873</v>
      </c>
      <c r="E19211" t="s">
        <v>6698</v>
      </c>
      <c r="F19211">
        <v>658000</v>
      </c>
    </row>
    <row r="19212" spans="1:6" x14ac:dyDescent="0.25">
      <c r="A19212" t="s">
        <v>263511</v>
      </c>
      <c r="B19212" t="s">
        <v>263512</v>
      </c>
      <c r="C19212" t="s">
        <v>228880</v>
      </c>
      <c r="E19212" s="1">
        <v>41649</v>
      </c>
      <c r="F19212">
        <v>150000</v>
      </c>
    </row>
    <row r="19213" spans="1:6" x14ac:dyDescent="0.25">
      <c r="A19213" t="s">
        <v>263513</v>
      </c>
      <c r="B19213" t="s">
        <v>263514</v>
      </c>
      <c r="C19213" t="s">
        <v>228880</v>
      </c>
      <c r="E19213" s="1">
        <v>41644</v>
      </c>
      <c r="F19213">
        <v>1200000</v>
      </c>
    </row>
    <row r="19214" spans="1:6" x14ac:dyDescent="0.25">
      <c r="A19214" t="s">
        <v>263515</v>
      </c>
      <c r="B19214" t="s">
        <v>263516</v>
      </c>
      <c r="C19214" t="s">
        <v>229045</v>
      </c>
      <c r="E19214" s="1">
        <v>41286</v>
      </c>
      <c r="F19214">
        <v>600000</v>
      </c>
    </row>
    <row r="19215" spans="1:6" x14ac:dyDescent="0.25">
      <c r="A19215" t="s">
        <v>263517</v>
      </c>
      <c r="B19215" t="s">
        <v>263518</v>
      </c>
      <c r="C19215" t="s">
        <v>228927</v>
      </c>
      <c r="E19215" t="s">
        <v>20639</v>
      </c>
      <c r="F19215">
        <v>2800000</v>
      </c>
    </row>
    <row r="19216" spans="1:6" x14ac:dyDescent="0.25">
      <c r="A19216" t="s">
        <v>263519</v>
      </c>
      <c r="B19216" t="s">
        <v>263520</v>
      </c>
      <c r="C19216" t="s">
        <v>228873</v>
      </c>
      <c r="D19216" t="s">
        <v>229206</v>
      </c>
      <c r="E19216" t="s">
        <v>11973</v>
      </c>
      <c r="F19216">
        <v>70000000</v>
      </c>
    </row>
    <row r="19217" spans="1:6" x14ac:dyDescent="0.25">
      <c r="A19217" t="s">
        <v>263517</v>
      </c>
      <c r="B19217" t="s">
        <v>263521</v>
      </c>
      <c r="C19217" t="s">
        <v>228927</v>
      </c>
      <c r="E19217" t="s">
        <v>35251</v>
      </c>
      <c r="F19217">
        <v>10000000</v>
      </c>
    </row>
    <row r="19218" spans="1:6" x14ac:dyDescent="0.25">
      <c r="A19218" t="s">
        <v>263519</v>
      </c>
      <c r="B19218" t="s">
        <v>263522</v>
      </c>
      <c r="C19218" t="s">
        <v>228873</v>
      </c>
      <c r="D19218" t="s">
        <v>228874</v>
      </c>
      <c r="E19218" s="1">
        <v>38695</v>
      </c>
      <c r="F19218">
        <v>7700000</v>
      </c>
    </row>
    <row r="19219" spans="1:6" x14ac:dyDescent="0.25">
      <c r="A19219" t="s">
        <v>263517</v>
      </c>
      <c r="B19219" t="s">
        <v>263523</v>
      </c>
      <c r="C19219" t="s">
        <v>228927</v>
      </c>
      <c r="E19219" s="1">
        <v>41127</v>
      </c>
      <c r="F19219">
        <v>3000000</v>
      </c>
    </row>
    <row r="19220" spans="1:6" x14ac:dyDescent="0.25">
      <c r="A19220" t="s">
        <v>263519</v>
      </c>
      <c r="B19220" t="s">
        <v>263524</v>
      </c>
      <c r="C19220" t="s">
        <v>228873</v>
      </c>
      <c r="D19220" t="s">
        <v>229145</v>
      </c>
      <c r="E19220" t="s">
        <v>41827</v>
      </c>
      <c r="F19220">
        <v>38500000</v>
      </c>
    </row>
    <row r="19221" spans="1:6" x14ac:dyDescent="0.25">
      <c r="A19221" t="s">
        <v>263517</v>
      </c>
      <c r="B19221" t="s">
        <v>263525</v>
      </c>
      <c r="C19221" t="s">
        <v>228873</v>
      </c>
      <c r="D19221" t="s">
        <v>228977</v>
      </c>
      <c r="E19221" t="s">
        <v>250749</v>
      </c>
      <c r="F19221">
        <v>44000000</v>
      </c>
    </row>
    <row r="19222" spans="1:6" x14ac:dyDescent="0.25">
      <c r="A19222" t="s">
        <v>263526</v>
      </c>
      <c r="B19222" t="s">
        <v>263527</v>
      </c>
      <c r="C19222" t="s">
        <v>228880</v>
      </c>
      <c r="E19222" s="1">
        <v>41915</v>
      </c>
      <c r="F19222">
        <v>33390</v>
      </c>
    </row>
    <row r="19223" spans="1:6" x14ac:dyDescent="0.25">
      <c r="A19223" t="s">
        <v>263528</v>
      </c>
      <c r="B19223" t="s">
        <v>263529</v>
      </c>
      <c r="C19223" t="s">
        <v>228873</v>
      </c>
      <c r="E19223" t="s">
        <v>191038</v>
      </c>
      <c r="F19223">
        <v>1588517</v>
      </c>
    </row>
    <row r="19224" spans="1:6" x14ac:dyDescent="0.25">
      <c r="A19224" t="s">
        <v>263530</v>
      </c>
      <c r="B19224" t="s">
        <v>263531</v>
      </c>
      <c r="C19224" t="s">
        <v>228880</v>
      </c>
      <c r="E19224" t="s">
        <v>28726</v>
      </c>
      <c r="F19224">
        <v>677448</v>
      </c>
    </row>
    <row r="19225" spans="1:6" x14ac:dyDescent="0.25">
      <c r="A19225" t="s">
        <v>263532</v>
      </c>
      <c r="B19225" t="s">
        <v>263533</v>
      </c>
      <c r="C19225" t="s">
        <v>228943</v>
      </c>
      <c r="E19225" s="1">
        <v>38718</v>
      </c>
      <c r="F19225">
        <v>500000</v>
      </c>
    </row>
    <row r="19226" spans="1:6" x14ac:dyDescent="0.25">
      <c r="A19226" t="s">
        <v>263534</v>
      </c>
      <c r="B19226" t="s">
        <v>263535</v>
      </c>
      <c r="C19226" t="s">
        <v>228873</v>
      </c>
      <c r="E19226" s="1">
        <v>41283</v>
      </c>
      <c r="F19226">
        <v>3500</v>
      </c>
    </row>
    <row r="19227" spans="1:6" x14ac:dyDescent="0.25">
      <c r="A19227" t="s">
        <v>263536</v>
      </c>
      <c r="B19227" t="s">
        <v>263537</v>
      </c>
      <c r="C19227" t="s">
        <v>228909</v>
      </c>
      <c r="E19227" s="1">
        <v>41829</v>
      </c>
      <c r="F19227">
        <v>10000</v>
      </c>
    </row>
    <row r="19228" spans="1:6" x14ac:dyDescent="0.25">
      <c r="A19228" t="s">
        <v>263538</v>
      </c>
      <c r="B19228" t="s">
        <v>263539</v>
      </c>
      <c r="C19228" t="s">
        <v>228927</v>
      </c>
      <c r="E19228" t="s">
        <v>25305</v>
      </c>
      <c r="F19228">
        <v>4500000</v>
      </c>
    </row>
    <row r="19229" spans="1:6" x14ac:dyDescent="0.25">
      <c r="A19229" t="s">
        <v>263540</v>
      </c>
      <c r="B19229" t="s">
        <v>263541</v>
      </c>
      <c r="C19229" t="s">
        <v>228927</v>
      </c>
      <c r="E19229" s="1">
        <v>40731</v>
      </c>
      <c r="F19229">
        <v>2500000</v>
      </c>
    </row>
    <row r="19230" spans="1:6" x14ac:dyDescent="0.25">
      <c r="A19230" t="s">
        <v>263542</v>
      </c>
      <c r="B19230" t="s">
        <v>263543</v>
      </c>
      <c r="C19230" t="s">
        <v>228880</v>
      </c>
      <c r="E19230" s="1">
        <v>41640</v>
      </c>
      <c r="F19230">
        <v>150000</v>
      </c>
    </row>
    <row r="19231" spans="1:6" x14ac:dyDescent="0.25">
      <c r="A19231" t="s">
        <v>263544</v>
      </c>
      <c r="B19231" t="s">
        <v>263545</v>
      </c>
      <c r="C19231" t="s">
        <v>228880</v>
      </c>
      <c r="E19231" s="1">
        <v>41825</v>
      </c>
      <c r="F19231">
        <v>297799</v>
      </c>
    </row>
    <row r="19232" spans="1:6" x14ac:dyDescent="0.25">
      <c r="A19232" t="s">
        <v>263546</v>
      </c>
      <c r="B19232" t="s">
        <v>263547</v>
      </c>
      <c r="C19232" t="s">
        <v>228880</v>
      </c>
      <c r="E19232" s="1">
        <v>41825</v>
      </c>
      <c r="F19232">
        <v>500558</v>
      </c>
    </row>
    <row r="19233" spans="1:6" x14ac:dyDescent="0.25">
      <c r="A19233" t="s">
        <v>263548</v>
      </c>
      <c r="B19233" t="s">
        <v>263549</v>
      </c>
      <c r="C19233" t="s">
        <v>228943</v>
      </c>
      <c r="E19233" s="1">
        <v>41220</v>
      </c>
      <c r="F19233">
        <v>800000</v>
      </c>
    </row>
    <row r="19234" spans="1:6" x14ac:dyDescent="0.25">
      <c r="A19234" t="s">
        <v>263550</v>
      </c>
      <c r="B19234" t="s">
        <v>263551</v>
      </c>
      <c r="C19234" t="s">
        <v>228873</v>
      </c>
      <c r="E19234" t="s">
        <v>263552</v>
      </c>
      <c r="F19234">
        <v>21250000</v>
      </c>
    </row>
    <row r="19235" spans="1:6" x14ac:dyDescent="0.25">
      <c r="A19235" t="s">
        <v>263553</v>
      </c>
      <c r="B19235" t="s">
        <v>263554</v>
      </c>
      <c r="C19235" t="s">
        <v>228889</v>
      </c>
      <c r="E19235" s="1">
        <v>42190</v>
      </c>
    </row>
    <row r="19236" spans="1:6" x14ac:dyDescent="0.25">
      <c r="A19236" t="s">
        <v>263555</v>
      </c>
      <c r="B19236" t="s">
        <v>263556</v>
      </c>
      <c r="C19236" t="s">
        <v>228880</v>
      </c>
      <c r="E19236" s="1">
        <v>40914</v>
      </c>
      <c r="F19236">
        <v>540000</v>
      </c>
    </row>
    <row r="19237" spans="1:6" x14ac:dyDescent="0.25">
      <c r="A19237" t="s">
        <v>263557</v>
      </c>
      <c r="B19237" t="s">
        <v>263558</v>
      </c>
      <c r="C19237" t="s">
        <v>228880</v>
      </c>
      <c r="E19237" s="1">
        <v>40909</v>
      </c>
      <c r="F19237">
        <v>20000</v>
      </c>
    </row>
    <row r="19238" spans="1:6" x14ac:dyDescent="0.25">
      <c r="A19238" t="s">
        <v>263555</v>
      </c>
      <c r="B19238" t="s">
        <v>263559</v>
      </c>
      <c r="C19238" t="s">
        <v>228880</v>
      </c>
      <c r="E19238" t="s">
        <v>16876</v>
      </c>
    </row>
    <row r="19239" spans="1:6" x14ac:dyDescent="0.25">
      <c r="A19239" t="s">
        <v>263560</v>
      </c>
      <c r="B19239" t="s">
        <v>263561</v>
      </c>
      <c r="C19239" t="s">
        <v>228880</v>
      </c>
      <c r="E19239" s="1">
        <v>41676</v>
      </c>
      <c r="F19239">
        <v>40000</v>
      </c>
    </row>
    <row r="19240" spans="1:6" x14ac:dyDescent="0.25">
      <c r="A19240" t="s">
        <v>263562</v>
      </c>
      <c r="B19240" t="s">
        <v>263563</v>
      </c>
      <c r="C19240" t="s">
        <v>228880</v>
      </c>
      <c r="E19240" t="s">
        <v>914</v>
      </c>
      <c r="F19240">
        <v>1200000</v>
      </c>
    </row>
    <row r="19241" spans="1:6" x14ac:dyDescent="0.25">
      <c r="A19241" t="s">
        <v>263564</v>
      </c>
      <c r="B19241" t="s">
        <v>263565</v>
      </c>
      <c r="C19241" t="s">
        <v>228880</v>
      </c>
      <c r="E19241" s="1">
        <v>40917</v>
      </c>
      <c r="F19241">
        <v>251115</v>
      </c>
    </row>
    <row r="19242" spans="1:6" x14ac:dyDescent="0.25">
      <c r="A19242" t="s">
        <v>263566</v>
      </c>
      <c r="B19242" t="s">
        <v>263567</v>
      </c>
      <c r="C19242" t="s">
        <v>228943</v>
      </c>
      <c r="E19242" s="1">
        <v>41527</v>
      </c>
      <c r="F19242">
        <v>677996</v>
      </c>
    </row>
    <row r="19243" spans="1:6" x14ac:dyDescent="0.25">
      <c r="A19243" t="s">
        <v>263568</v>
      </c>
      <c r="B19243" t="s">
        <v>263569</v>
      </c>
      <c r="C19243" t="s">
        <v>228880</v>
      </c>
      <c r="E19243" s="1">
        <v>39455</v>
      </c>
    </row>
    <row r="19244" spans="1:6" x14ac:dyDescent="0.25">
      <c r="A19244" t="s">
        <v>263570</v>
      </c>
      <c r="B19244" t="s">
        <v>263571</v>
      </c>
      <c r="C19244" t="s">
        <v>228880</v>
      </c>
      <c r="E19244" t="s">
        <v>233498</v>
      </c>
      <c r="F19244">
        <v>4516456</v>
      </c>
    </row>
    <row r="19245" spans="1:6" x14ac:dyDescent="0.25">
      <c r="A19245" t="s">
        <v>263572</v>
      </c>
      <c r="B19245" t="s">
        <v>263573</v>
      </c>
      <c r="C19245" t="s">
        <v>228873</v>
      </c>
      <c r="E19245" t="s">
        <v>10919</v>
      </c>
      <c r="F19245">
        <v>9100000</v>
      </c>
    </row>
    <row r="19246" spans="1:6" x14ac:dyDescent="0.25">
      <c r="A19246" t="s">
        <v>263574</v>
      </c>
      <c r="B19246" t="s">
        <v>263575</v>
      </c>
      <c r="C19246" t="s">
        <v>228927</v>
      </c>
      <c r="E19246" t="s">
        <v>4668</v>
      </c>
      <c r="F19246">
        <v>155000</v>
      </c>
    </row>
    <row r="19247" spans="1:6" x14ac:dyDescent="0.25">
      <c r="A19247" t="s">
        <v>263576</v>
      </c>
      <c r="B19247" t="s">
        <v>263577</v>
      </c>
      <c r="C19247" t="s">
        <v>228889</v>
      </c>
      <c r="E19247" s="1">
        <v>37265</v>
      </c>
    </row>
    <row r="19248" spans="1:6" x14ac:dyDescent="0.25">
      <c r="A19248" t="s">
        <v>263578</v>
      </c>
      <c r="B19248" t="s">
        <v>263579</v>
      </c>
      <c r="C19248" t="s">
        <v>228873</v>
      </c>
      <c r="E19248" s="1">
        <v>38718</v>
      </c>
      <c r="F19248">
        <v>787000</v>
      </c>
    </row>
    <row r="19249" spans="1:6" x14ac:dyDescent="0.25">
      <c r="A19249" t="s">
        <v>263580</v>
      </c>
      <c r="B19249" t="s">
        <v>263581</v>
      </c>
      <c r="C19249" t="s">
        <v>228873</v>
      </c>
      <c r="D19249" t="s">
        <v>228977</v>
      </c>
      <c r="E19249" s="1">
        <v>39634</v>
      </c>
      <c r="F19249">
        <v>16700000</v>
      </c>
    </row>
    <row r="19250" spans="1:6" x14ac:dyDescent="0.25">
      <c r="A19250" t="s">
        <v>263578</v>
      </c>
      <c r="B19250" t="s">
        <v>263582</v>
      </c>
      <c r="C19250" t="s">
        <v>228873</v>
      </c>
      <c r="D19250" t="s">
        <v>228874</v>
      </c>
      <c r="E19250" t="s">
        <v>35075</v>
      </c>
      <c r="F19250">
        <v>5000000</v>
      </c>
    </row>
    <row r="19251" spans="1:6" x14ac:dyDescent="0.25">
      <c r="A19251" t="s">
        <v>263583</v>
      </c>
      <c r="B19251" t="s">
        <v>263584</v>
      </c>
      <c r="C19251" t="s">
        <v>228909</v>
      </c>
      <c r="E19251" s="1">
        <v>42196</v>
      </c>
      <c r="F19251">
        <v>1815715</v>
      </c>
    </row>
    <row r="19252" spans="1:6" x14ac:dyDescent="0.25">
      <c r="A19252" t="s">
        <v>263585</v>
      </c>
      <c r="B19252" t="s">
        <v>263586</v>
      </c>
      <c r="C19252" t="s">
        <v>228873</v>
      </c>
      <c r="E19252" s="1">
        <v>39450</v>
      </c>
    </row>
    <row r="19253" spans="1:6" x14ac:dyDescent="0.25">
      <c r="A19253" t="s">
        <v>263583</v>
      </c>
      <c r="B19253" t="s">
        <v>263587</v>
      </c>
      <c r="C19253" t="s">
        <v>228909</v>
      </c>
      <c r="E19253" s="1">
        <v>41645</v>
      </c>
      <c r="F19253">
        <v>3619343</v>
      </c>
    </row>
    <row r="19254" spans="1:6" x14ac:dyDescent="0.25">
      <c r="A19254" t="s">
        <v>263588</v>
      </c>
      <c r="B19254" t="s">
        <v>263589</v>
      </c>
      <c r="C19254" t="s">
        <v>228873</v>
      </c>
      <c r="E19254" s="1">
        <v>40457</v>
      </c>
      <c r="F19254">
        <v>100000</v>
      </c>
    </row>
    <row r="19255" spans="1:6" x14ac:dyDescent="0.25">
      <c r="A19255" t="s">
        <v>263590</v>
      </c>
      <c r="B19255" t="s">
        <v>263591</v>
      </c>
      <c r="C19255" t="s">
        <v>228880</v>
      </c>
      <c r="E19255" s="1">
        <v>41620</v>
      </c>
      <c r="F19255">
        <v>40000</v>
      </c>
    </row>
    <row r="19256" spans="1:6" x14ac:dyDescent="0.25">
      <c r="A19256" t="s">
        <v>263592</v>
      </c>
      <c r="B19256" t="s">
        <v>263593</v>
      </c>
      <c r="C19256" t="s">
        <v>228873</v>
      </c>
      <c r="E19256" s="1">
        <v>42223</v>
      </c>
      <c r="F19256">
        <v>249631</v>
      </c>
    </row>
    <row r="19257" spans="1:6" x14ac:dyDescent="0.25">
      <c r="A19257" t="s">
        <v>263594</v>
      </c>
      <c r="B19257" t="s">
        <v>263595</v>
      </c>
      <c r="C19257" t="s">
        <v>228873</v>
      </c>
      <c r="E19257" s="1">
        <v>41798</v>
      </c>
      <c r="F19257">
        <v>552000</v>
      </c>
    </row>
    <row r="19258" spans="1:6" x14ac:dyDescent="0.25">
      <c r="A19258" t="s">
        <v>263596</v>
      </c>
      <c r="B19258" t="s">
        <v>263597</v>
      </c>
      <c r="C19258" t="s">
        <v>229045</v>
      </c>
      <c r="E19258" s="1">
        <v>41317</v>
      </c>
      <c r="F19258">
        <v>19000000</v>
      </c>
    </row>
    <row r="19259" spans="1:6" x14ac:dyDescent="0.25">
      <c r="A19259" t="s">
        <v>263598</v>
      </c>
      <c r="B19259" t="s">
        <v>263599</v>
      </c>
      <c r="C19259" t="s">
        <v>228873</v>
      </c>
      <c r="D19259" t="s">
        <v>228977</v>
      </c>
      <c r="E19259" t="s">
        <v>134260</v>
      </c>
      <c r="F19259">
        <v>4000000</v>
      </c>
    </row>
    <row r="19260" spans="1:6" x14ac:dyDescent="0.25">
      <c r="A19260" t="s">
        <v>263600</v>
      </c>
      <c r="B19260" t="s">
        <v>263601</v>
      </c>
      <c r="C19260" t="s">
        <v>228909</v>
      </c>
      <c r="E19260" t="s">
        <v>9606</v>
      </c>
    </row>
    <row r="19261" spans="1:6" x14ac:dyDescent="0.25">
      <c r="A19261" t="s">
        <v>263602</v>
      </c>
      <c r="B19261" t="s">
        <v>263603</v>
      </c>
      <c r="C19261" t="s">
        <v>228943</v>
      </c>
      <c r="E19261" s="1">
        <v>40703</v>
      </c>
      <c r="F19261">
        <v>1500000</v>
      </c>
    </row>
    <row r="19262" spans="1:6" x14ac:dyDescent="0.25">
      <c r="A19262" t="s">
        <v>263604</v>
      </c>
      <c r="B19262" t="s">
        <v>263605</v>
      </c>
      <c r="C19262" t="s">
        <v>228873</v>
      </c>
      <c r="E19262" s="1">
        <v>39336</v>
      </c>
      <c r="F19262">
        <v>1000000</v>
      </c>
    </row>
    <row r="19263" spans="1:6" x14ac:dyDescent="0.25">
      <c r="A19263" t="s">
        <v>263606</v>
      </c>
      <c r="B19263" t="s">
        <v>263607</v>
      </c>
      <c r="C19263" t="s">
        <v>228880</v>
      </c>
      <c r="E19263" t="s">
        <v>2944</v>
      </c>
      <c r="F19263">
        <v>100000</v>
      </c>
    </row>
    <row r="19264" spans="1:6" x14ac:dyDescent="0.25">
      <c r="A19264" t="s">
        <v>263608</v>
      </c>
      <c r="B19264" t="s">
        <v>263609</v>
      </c>
      <c r="C19264" t="s">
        <v>228873</v>
      </c>
      <c r="D19264" t="s">
        <v>228877</v>
      </c>
      <c r="E19264" s="1">
        <v>42045</v>
      </c>
      <c r="F19264">
        <v>6000000</v>
      </c>
    </row>
    <row r="19265" spans="1:6" x14ac:dyDescent="0.25">
      <c r="A19265" t="s">
        <v>263610</v>
      </c>
      <c r="B19265" t="s">
        <v>263611</v>
      </c>
      <c r="C19265" t="s">
        <v>228880</v>
      </c>
      <c r="E19265" s="1">
        <v>41640</v>
      </c>
      <c r="F19265">
        <v>500000</v>
      </c>
    </row>
    <row r="19266" spans="1:6" x14ac:dyDescent="0.25">
      <c r="A19266" t="s">
        <v>263612</v>
      </c>
      <c r="B19266" t="s">
        <v>263613</v>
      </c>
      <c r="C19266" t="s">
        <v>228873</v>
      </c>
      <c r="D19266" t="s">
        <v>228877</v>
      </c>
      <c r="E19266" t="s">
        <v>229555</v>
      </c>
      <c r="F19266">
        <v>750000</v>
      </c>
    </row>
    <row r="19267" spans="1:6" x14ac:dyDescent="0.25">
      <c r="A19267" t="s">
        <v>263614</v>
      </c>
      <c r="B19267" t="s">
        <v>263615</v>
      </c>
      <c r="C19267" t="s">
        <v>228880</v>
      </c>
      <c r="E19267" s="1">
        <v>40918</v>
      </c>
      <c r="F19267">
        <v>3750000</v>
      </c>
    </row>
    <row r="19268" spans="1:6" x14ac:dyDescent="0.25">
      <c r="A19268" t="s">
        <v>263616</v>
      </c>
      <c r="B19268" t="s">
        <v>263617</v>
      </c>
      <c r="C19268" t="s">
        <v>228873</v>
      </c>
      <c r="E19268" s="1">
        <v>41770</v>
      </c>
      <c r="F19268">
        <v>8000000</v>
      </c>
    </row>
    <row r="19269" spans="1:6" x14ac:dyDescent="0.25">
      <c r="A19269" t="s">
        <v>263614</v>
      </c>
      <c r="B19269" t="s">
        <v>263618</v>
      </c>
      <c r="C19269" t="s">
        <v>228873</v>
      </c>
      <c r="E19269" s="1">
        <v>41313</v>
      </c>
    </row>
    <row r="19270" spans="1:6" x14ac:dyDescent="0.25">
      <c r="A19270" t="s">
        <v>263619</v>
      </c>
      <c r="B19270" t="s">
        <v>263620</v>
      </c>
      <c r="C19270" t="s">
        <v>228916</v>
      </c>
      <c r="E19270" s="1">
        <v>42221</v>
      </c>
    </row>
    <row r="19271" spans="1:6" x14ac:dyDescent="0.25">
      <c r="A19271" t="s">
        <v>263621</v>
      </c>
      <c r="B19271" t="s">
        <v>263622</v>
      </c>
      <c r="C19271" t="s">
        <v>228873</v>
      </c>
      <c r="E19271" s="1">
        <v>37842</v>
      </c>
      <c r="F19271">
        <v>3100000</v>
      </c>
    </row>
    <row r="19272" spans="1:6" x14ac:dyDescent="0.25">
      <c r="A19272" t="s">
        <v>263623</v>
      </c>
      <c r="B19272" t="s">
        <v>263624</v>
      </c>
      <c r="C19272" t="s">
        <v>228873</v>
      </c>
      <c r="D19272" t="s">
        <v>229145</v>
      </c>
      <c r="E19272" t="s">
        <v>77726</v>
      </c>
      <c r="F19272">
        <v>23100000</v>
      </c>
    </row>
    <row r="19273" spans="1:6" x14ac:dyDescent="0.25">
      <c r="A19273" t="s">
        <v>263621</v>
      </c>
      <c r="B19273" t="s">
        <v>263625</v>
      </c>
      <c r="C19273" t="s">
        <v>229045</v>
      </c>
      <c r="E19273" s="1">
        <v>37873</v>
      </c>
      <c r="F19273">
        <v>36100000</v>
      </c>
    </row>
    <row r="19274" spans="1:6" x14ac:dyDescent="0.25">
      <c r="A19274" t="s">
        <v>263623</v>
      </c>
      <c r="B19274" t="s">
        <v>263626</v>
      </c>
      <c r="C19274" t="s">
        <v>228873</v>
      </c>
      <c r="D19274" t="s">
        <v>231418</v>
      </c>
      <c r="E19274" t="s">
        <v>2514</v>
      </c>
      <c r="F19274">
        <v>45000000</v>
      </c>
    </row>
    <row r="19275" spans="1:6" x14ac:dyDescent="0.25">
      <c r="A19275" t="s">
        <v>263621</v>
      </c>
      <c r="B19275" t="s">
        <v>263627</v>
      </c>
      <c r="C19275" t="s">
        <v>228873</v>
      </c>
      <c r="D19275" t="s">
        <v>229206</v>
      </c>
      <c r="E19275" s="1">
        <v>40094</v>
      </c>
      <c r="F19275">
        <v>16100000</v>
      </c>
    </row>
    <row r="19276" spans="1:6" x14ac:dyDescent="0.25">
      <c r="A19276" t="s">
        <v>263623</v>
      </c>
      <c r="B19276" t="s">
        <v>263628</v>
      </c>
      <c r="C19276" t="s">
        <v>228873</v>
      </c>
      <c r="D19276" t="s">
        <v>228977</v>
      </c>
      <c r="E19276" s="1">
        <v>38088</v>
      </c>
      <c r="F19276">
        <v>11000000</v>
      </c>
    </row>
    <row r="19277" spans="1:6" x14ac:dyDescent="0.25">
      <c r="A19277" t="s">
        <v>263621</v>
      </c>
      <c r="B19277" t="s">
        <v>263629</v>
      </c>
      <c r="C19277" t="s">
        <v>229311</v>
      </c>
      <c r="E19277" s="1">
        <v>41831</v>
      </c>
      <c r="F19277">
        <v>122000000</v>
      </c>
    </row>
    <row r="19278" spans="1:6" x14ac:dyDescent="0.25">
      <c r="A19278" t="s">
        <v>263630</v>
      </c>
      <c r="B19278" t="s">
        <v>263631</v>
      </c>
      <c r="C19278" t="s">
        <v>228873</v>
      </c>
      <c r="E19278" s="1">
        <v>40066</v>
      </c>
      <c r="F19278">
        <v>611246</v>
      </c>
    </row>
    <row r="19279" spans="1:6" x14ac:dyDescent="0.25">
      <c r="A19279" t="s">
        <v>263632</v>
      </c>
      <c r="B19279" t="s">
        <v>263633</v>
      </c>
      <c r="C19279" t="s">
        <v>228927</v>
      </c>
      <c r="E19279" s="1">
        <v>40394</v>
      </c>
      <c r="F19279">
        <v>444081</v>
      </c>
    </row>
    <row r="19280" spans="1:6" x14ac:dyDescent="0.25">
      <c r="A19280" t="s">
        <v>263630</v>
      </c>
      <c r="B19280" t="s">
        <v>263634</v>
      </c>
      <c r="C19280" t="s">
        <v>228927</v>
      </c>
      <c r="E19280" s="1">
        <v>40249</v>
      </c>
      <c r="F19280">
        <v>750000</v>
      </c>
    </row>
    <row r="19281" spans="1:6" x14ac:dyDescent="0.25">
      <c r="A19281" t="s">
        <v>263632</v>
      </c>
      <c r="B19281" t="s">
        <v>263635</v>
      </c>
      <c r="C19281" t="s">
        <v>228927</v>
      </c>
      <c r="E19281" t="s">
        <v>217757</v>
      </c>
      <c r="F19281">
        <v>433537</v>
      </c>
    </row>
    <row r="19282" spans="1:6" x14ac:dyDescent="0.25">
      <c r="A19282" t="s">
        <v>263630</v>
      </c>
      <c r="B19282" t="s">
        <v>263636</v>
      </c>
      <c r="C19282" t="s">
        <v>228927</v>
      </c>
      <c r="E19282" s="1">
        <v>40824</v>
      </c>
      <c r="F19282">
        <v>760945</v>
      </c>
    </row>
    <row r="19283" spans="1:6" x14ac:dyDescent="0.25">
      <c r="A19283" t="s">
        <v>263632</v>
      </c>
      <c r="B19283" t="s">
        <v>263637</v>
      </c>
      <c r="C19283" t="s">
        <v>228927</v>
      </c>
      <c r="E19283" t="s">
        <v>38039</v>
      </c>
      <c r="F19283">
        <v>600000</v>
      </c>
    </row>
    <row r="19284" spans="1:6" x14ac:dyDescent="0.25">
      <c r="A19284" t="s">
        <v>263638</v>
      </c>
      <c r="B19284" t="s">
        <v>263639</v>
      </c>
      <c r="C19284" t="s">
        <v>228943</v>
      </c>
      <c r="E19284" s="1">
        <v>38723</v>
      </c>
      <c r="F19284">
        <v>100000</v>
      </c>
    </row>
    <row r="19285" spans="1:6" x14ac:dyDescent="0.25">
      <c r="A19285" t="s">
        <v>263640</v>
      </c>
      <c r="B19285" t="s">
        <v>263641</v>
      </c>
      <c r="C19285" t="s">
        <v>228873</v>
      </c>
      <c r="D19285" t="s">
        <v>228877</v>
      </c>
      <c r="E19285" s="1">
        <v>39083</v>
      </c>
      <c r="F19285">
        <v>3000000</v>
      </c>
    </row>
    <row r="19286" spans="1:6" x14ac:dyDescent="0.25">
      <c r="A19286" t="s">
        <v>263642</v>
      </c>
      <c r="B19286" t="s">
        <v>263643</v>
      </c>
      <c r="C19286" t="s">
        <v>228873</v>
      </c>
      <c r="D19286" t="s">
        <v>228874</v>
      </c>
      <c r="E19286" s="1">
        <v>40186</v>
      </c>
    </row>
    <row r="19287" spans="1:6" x14ac:dyDescent="0.25">
      <c r="A19287" t="s">
        <v>263640</v>
      </c>
      <c r="B19287" t="s">
        <v>263644</v>
      </c>
      <c r="C19287" t="s">
        <v>228919</v>
      </c>
      <c r="E19287" s="1">
        <v>40915</v>
      </c>
      <c r="F19287">
        <v>200000000</v>
      </c>
    </row>
    <row r="19288" spans="1:6" x14ac:dyDescent="0.25">
      <c r="A19288" t="s">
        <v>263645</v>
      </c>
      <c r="B19288" t="s">
        <v>263646</v>
      </c>
      <c r="C19288" t="s">
        <v>228927</v>
      </c>
      <c r="E19288" t="s">
        <v>45818</v>
      </c>
      <c r="F19288">
        <v>158000000</v>
      </c>
    </row>
    <row r="19289" spans="1:6" x14ac:dyDescent="0.25">
      <c r="A19289" t="s">
        <v>263647</v>
      </c>
      <c r="B19289" t="s">
        <v>263648</v>
      </c>
      <c r="C19289" t="s">
        <v>228927</v>
      </c>
      <c r="E19289" s="1">
        <v>40092</v>
      </c>
      <c r="F19289">
        <v>9554140</v>
      </c>
    </row>
    <row r="19290" spans="1:6" x14ac:dyDescent="0.25">
      <c r="A19290" t="s">
        <v>263649</v>
      </c>
      <c r="B19290" t="s">
        <v>263650</v>
      </c>
      <c r="C19290" t="s">
        <v>228873</v>
      </c>
      <c r="E19290" s="1">
        <v>38719</v>
      </c>
      <c r="F19290">
        <v>1000000</v>
      </c>
    </row>
    <row r="19291" spans="1:6" x14ac:dyDescent="0.25">
      <c r="A19291" t="s">
        <v>263651</v>
      </c>
      <c r="B19291" t="s">
        <v>263652</v>
      </c>
      <c r="C19291" t="s">
        <v>228919</v>
      </c>
      <c r="E19291" t="s">
        <v>231109</v>
      </c>
      <c r="F19291">
        <v>50000000</v>
      </c>
    </row>
    <row r="19292" spans="1:6" x14ac:dyDescent="0.25">
      <c r="A19292" t="s">
        <v>263653</v>
      </c>
      <c r="B19292" t="s">
        <v>263654</v>
      </c>
      <c r="C19292" t="s">
        <v>228873</v>
      </c>
      <c r="D19292" t="s">
        <v>228977</v>
      </c>
      <c r="E19292" t="s">
        <v>34617</v>
      </c>
    </row>
    <row r="19293" spans="1:6" x14ac:dyDescent="0.25">
      <c r="A19293" t="s">
        <v>263655</v>
      </c>
      <c r="B19293" t="s">
        <v>263656</v>
      </c>
      <c r="C19293" t="s">
        <v>229311</v>
      </c>
      <c r="E19293" s="1">
        <v>41620</v>
      </c>
      <c r="F19293">
        <v>472000000</v>
      </c>
    </row>
    <row r="19294" spans="1:6" x14ac:dyDescent="0.25">
      <c r="A19294" t="s">
        <v>263657</v>
      </c>
      <c r="B19294" t="s">
        <v>263658</v>
      </c>
      <c r="C19294" t="s">
        <v>228919</v>
      </c>
      <c r="E19294" s="1">
        <v>41640</v>
      </c>
    </row>
    <row r="19295" spans="1:6" x14ac:dyDescent="0.25">
      <c r="A19295" t="s">
        <v>263659</v>
      </c>
      <c r="B19295" t="s">
        <v>263660</v>
      </c>
      <c r="C19295" t="s">
        <v>228889</v>
      </c>
      <c r="E19295" s="1">
        <v>40190</v>
      </c>
      <c r="F19295">
        <v>15007503</v>
      </c>
    </row>
    <row r="19296" spans="1:6" x14ac:dyDescent="0.25">
      <c r="A19296" t="s">
        <v>263661</v>
      </c>
      <c r="B19296" t="s">
        <v>263662</v>
      </c>
      <c r="C19296" t="s">
        <v>228873</v>
      </c>
      <c r="D19296" t="s">
        <v>228877</v>
      </c>
      <c r="E19296" s="1">
        <v>38726</v>
      </c>
      <c r="F19296">
        <v>5000000</v>
      </c>
    </row>
    <row r="19297" spans="1:6" x14ac:dyDescent="0.25">
      <c r="A19297" t="s">
        <v>263663</v>
      </c>
      <c r="B19297" t="s">
        <v>263664</v>
      </c>
      <c r="C19297" t="s">
        <v>228873</v>
      </c>
      <c r="D19297" t="s">
        <v>228874</v>
      </c>
      <c r="E19297" s="1">
        <v>39092</v>
      </c>
      <c r="F19297">
        <v>10000000</v>
      </c>
    </row>
    <row r="19298" spans="1:6" x14ac:dyDescent="0.25">
      <c r="A19298" t="s">
        <v>263665</v>
      </c>
      <c r="B19298" t="s">
        <v>263666</v>
      </c>
      <c r="C19298" t="s">
        <v>228873</v>
      </c>
      <c r="E19298" t="s">
        <v>14878</v>
      </c>
      <c r="F19298">
        <v>9253000</v>
      </c>
    </row>
    <row r="19299" spans="1:6" x14ac:dyDescent="0.25">
      <c r="A19299" t="s">
        <v>263667</v>
      </c>
      <c r="B19299" t="s">
        <v>263668</v>
      </c>
      <c r="C19299" t="s">
        <v>228873</v>
      </c>
      <c r="D19299" t="s">
        <v>231418</v>
      </c>
      <c r="E19299" s="1">
        <v>40180</v>
      </c>
      <c r="F19299">
        <v>43500000</v>
      </c>
    </row>
    <row r="19300" spans="1:6" x14ac:dyDescent="0.25">
      <c r="A19300" t="s">
        <v>263669</v>
      </c>
      <c r="B19300" t="s">
        <v>263670</v>
      </c>
      <c r="C19300" t="s">
        <v>228873</v>
      </c>
      <c r="D19300" t="s">
        <v>228877</v>
      </c>
      <c r="E19300" s="1">
        <v>38728</v>
      </c>
      <c r="F19300">
        <v>14144877</v>
      </c>
    </row>
    <row r="19301" spans="1:6" x14ac:dyDescent="0.25">
      <c r="A19301" t="s">
        <v>263667</v>
      </c>
      <c r="B19301" t="s">
        <v>263671</v>
      </c>
      <c r="C19301" t="s">
        <v>228873</v>
      </c>
      <c r="D19301" t="s">
        <v>229206</v>
      </c>
      <c r="E19301" s="1">
        <v>39821</v>
      </c>
      <c r="F19301">
        <v>9600000</v>
      </c>
    </row>
    <row r="19302" spans="1:6" x14ac:dyDescent="0.25">
      <c r="A19302" t="s">
        <v>263669</v>
      </c>
      <c r="B19302" t="s">
        <v>263672</v>
      </c>
      <c r="C19302" t="s">
        <v>228873</v>
      </c>
      <c r="D19302" t="s">
        <v>229145</v>
      </c>
      <c r="E19302" s="1">
        <v>39817</v>
      </c>
      <c r="F19302">
        <v>17552413</v>
      </c>
    </row>
    <row r="19303" spans="1:6" x14ac:dyDescent="0.25">
      <c r="A19303" t="s">
        <v>263673</v>
      </c>
      <c r="B19303" t="s">
        <v>263674</v>
      </c>
      <c r="C19303" t="s">
        <v>228873</v>
      </c>
      <c r="E19303" s="1">
        <v>39451</v>
      </c>
      <c r="F19303">
        <v>43000000</v>
      </c>
    </row>
    <row r="19304" spans="1:6" x14ac:dyDescent="0.25">
      <c r="A19304" t="s">
        <v>263675</v>
      </c>
      <c r="B19304" t="s">
        <v>263676</v>
      </c>
      <c r="C19304" t="s">
        <v>228873</v>
      </c>
      <c r="E19304" s="1">
        <v>39574</v>
      </c>
    </row>
    <row r="19305" spans="1:6" x14ac:dyDescent="0.25">
      <c r="A19305" t="s">
        <v>263677</v>
      </c>
      <c r="B19305" t="s">
        <v>263678</v>
      </c>
      <c r="C19305" t="s">
        <v>228919</v>
      </c>
      <c r="E19305" s="1">
        <v>40427</v>
      </c>
      <c r="F19305">
        <v>69600000</v>
      </c>
    </row>
    <row r="19306" spans="1:6" x14ac:dyDescent="0.25">
      <c r="A19306" t="s">
        <v>263679</v>
      </c>
      <c r="B19306" t="s">
        <v>263680</v>
      </c>
      <c r="C19306" t="s">
        <v>228873</v>
      </c>
      <c r="E19306" s="1">
        <v>39544</v>
      </c>
      <c r="F19306">
        <v>8000000</v>
      </c>
    </row>
    <row r="19307" spans="1:6" x14ac:dyDescent="0.25">
      <c r="A19307" t="s">
        <v>263681</v>
      </c>
      <c r="B19307" t="s">
        <v>263682</v>
      </c>
      <c r="C19307" t="s">
        <v>228873</v>
      </c>
      <c r="E19307" t="s">
        <v>59847</v>
      </c>
      <c r="F19307">
        <v>11000000</v>
      </c>
    </row>
    <row r="19308" spans="1:6" x14ac:dyDescent="0.25">
      <c r="A19308" t="s">
        <v>263683</v>
      </c>
      <c r="B19308" t="s">
        <v>263684</v>
      </c>
      <c r="C19308" t="s">
        <v>228873</v>
      </c>
      <c r="E19308" t="s">
        <v>260807</v>
      </c>
      <c r="F19308">
        <v>400000000</v>
      </c>
    </row>
    <row r="19309" spans="1:6" x14ac:dyDescent="0.25">
      <c r="A19309" t="s">
        <v>263685</v>
      </c>
      <c r="B19309" t="s">
        <v>263686</v>
      </c>
      <c r="C19309" t="s">
        <v>228873</v>
      </c>
      <c r="E19309" t="s">
        <v>231340</v>
      </c>
      <c r="F19309">
        <v>492600</v>
      </c>
    </row>
    <row r="19310" spans="1:6" x14ac:dyDescent="0.25">
      <c r="A19310" t="s">
        <v>263687</v>
      </c>
      <c r="B19310" t="s">
        <v>263688</v>
      </c>
      <c r="C19310" t="s">
        <v>228873</v>
      </c>
      <c r="E19310" t="s">
        <v>45874</v>
      </c>
      <c r="F19310">
        <v>5000000</v>
      </c>
    </row>
    <row r="19311" spans="1:6" x14ac:dyDescent="0.25">
      <c r="A19311" t="s">
        <v>263689</v>
      </c>
      <c r="B19311" t="s">
        <v>263690</v>
      </c>
      <c r="C19311" t="s">
        <v>228873</v>
      </c>
      <c r="E19311" s="1">
        <v>37994</v>
      </c>
      <c r="F19311">
        <v>4062799</v>
      </c>
    </row>
    <row r="19312" spans="1:6" x14ac:dyDescent="0.25">
      <c r="A19312" t="s">
        <v>263691</v>
      </c>
      <c r="B19312" t="s">
        <v>263692</v>
      </c>
      <c r="C19312" t="s">
        <v>228873</v>
      </c>
      <c r="D19312" t="s">
        <v>228874</v>
      </c>
      <c r="E19312" s="1">
        <v>39093</v>
      </c>
      <c r="F19312">
        <v>21000000</v>
      </c>
    </row>
    <row r="19313" spans="1:6" x14ac:dyDescent="0.25">
      <c r="A19313" t="s">
        <v>263693</v>
      </c>
      <c r="B19313" t="s">
        <v>263694</v>
      </c>
      <c r="C19313" t="s">
        <v>228873</v>
      </c>
      <c r="D19313" t="s">
        <v>228977</v>
      </c>
      <c r="E19313" t="s">
        <v>233684</v>
      </c>
      <c r="F19313">
        <v>35000000</v>
      </c>
    </row>
    <row r="19314" spans="1:6" x14ac:dyDescent="0.25">
      <c r="A19314" t="s">
        <v>263695</v>
      </c>
      <c r="B19314" t="s">
        <v>263696</v>
      </c>
      <c r="C19314" t="s">
        <v>228873</v>
      </c>
      <c r="E19314" t="s">
        <v>3174</v>
      </c>
      <c r="F19314">
        <v>1000000</v>
      </c>
    </row>
    <row r="19315" spans="1:6" x14ac:dyDescent="0.25">
      <c r="A19315" t="s">
        <v>263697</v>
      </c>
      <c r="B19315" t="s">
        <v>263698</v>
      </c>
      <c r="C19315" t="s">
        <v>228889</v>
      </c>
      <c r="E19315" s="1">
        <v>40553</v>
      </c>
    </row>
    <row r="19316" spans="1:6" x14ac:dyDescent="0.25">
      <c r="A19316" t="s">
        <v>263699</v>
      </c>
      <c r="B19316" t="s">
        <v>263700</v>
      </c>
      <c r="C19316" t="s">
        <v>229311</v>
      </c>
      <c r="E19316" t="s">
        <v>6722</v>
      </c>
      <c r="F19316">
        <v>195000000</v>
      </c>
    </row>
    <row r="19317" spans="1:6" x14ac:dyDescent="0.25">
      <c r="A19317" t="s">
        <v>263701</v>
      </c>
      <c r="B19317" t="s">
        <v>263702</v>
      </c>
      <c r="C19317" t="s">
        <v>228873</v>
      </c>
      <c r="D19317" t="s">
        <v>228874</v>
      </c>
      <c r="E19317" t="s">
        <v>177227</v>
      </c>
      <c r="F19317">
        <v>6000000</v>
      </c>
    </row>
    <row r="19318" spans="1:6" x14ac:dyDescent="0.25">
      <c r="A19318" t="s">
        <v>263703</v>
      </c>
      <c r="B19318" t="s">
        <v>263704</v>
      </c>
      <c r="C19318" t="s">
        <v>228889</v>
      </c>
      <c r="E19318" s="1">
        <v>38353</v>
      </c>
    </row>
    <row r="19319" spans="1:6" x14ac:dyDescent="0.25">
      <c r="A19319" t="s">
        <v>263701</v>
      </c>
      <c r="B19319" t="s">
        <v>263705</v>
      </c>
      <c r="C19319" t="s">
        <v>228873</v>
      </c>
      <c r="D19319" t="s">
        <v>228877</v>
      </c>
      <c r="E19319" s="1">
        <v>38846</v>
      </c>
    </row>
    <row r="19320" spans="1:6" x14ac:dyDescent="0.25">
      <c r="A19320" t="s">
        <v>263706</v>
      </c>
      <c r="B19320" t="s">
        <v>263707</v>
      </c>
      <c r="C19320" t="s">
        <v>228927</v>
      </c>
      <c r="E19320" t="s">
        <v>163289</v>
      </c>
      <c r="F19320">
        <v>32500</v>
      </c>
    </row>
    <row r="19321" spans="1:6" x14ac:dyDescent="0.25">
      <c r="A19321" t="s">
        <v>263708</v>
      </c>
      <c r="B19321" t="s">
        <v>263709</v>
      </c>
      <c r="C19321" t="s">
        <v>228927</v>
      </c>
      <c r="E19321" s="1">
        <v>39764</v>
      </c>
      <c r="F19321">
        <v>1414050</v>
      </c>
    </row>
    <row r="19322" spans="1:6" x14ac:dyDescent="0.25">
      <c r="A19322" t="s">
        <v>263706</v>
      </c>
      <c r="B19322" t="s">
        <v>263710</v>
      </c>
      <c r="C19322" t="s">
        <v>228927</v>
      </c>
      <c r="E19322" s="1">
        <v>40212</v>
      </c>
      <c r="F19322">
        <v>106000</v>
      </c>
    </row>
    <row r="19323" spans="1:6" x14ac:dyDescent="0.25">
      <c r="A19323" t="s">
        <v>263708</v>
      </c>
      <c r="B19323" t="s">
        <v>263711</v>
      </c>
      <c r="C19323" t="s">
        <v>228873</v>
      </c>
      <c r="E19323" s="1">
        <v>39519</v>
      </c>
      <c r="F19323">
        <v>1004300</v>
      </c>
    </row>
    <row r="19324" spans="1:6" x14ac:dyDescent="0.25">
      <c r="A19324" t="s">
        <v>263712</v>
      </c>
      <c r="B19324" t="s">
        <v>263713</v>
      </c>
      <c r="C19324" t="s">
        <v>228873</v>
      </c>
      <c r="E19324" s="1">
        <v>40066</v>
      </c>
      <c r="F19324">
        <v>467369</v>
      </c>
    </row>
    <row r="19325" spans="1:6" x14ac:dyDescent="0.25">
      <c r="A19325" t="s">
        <v>263714</v>
      </c>
      <c r="B19325" t="s">
        <v>263715</v>
      </c>
      <c r="C19325" t="s">
        <v>228927</v>
      </c>
      <c r="E19325" s="1">
        <v>40331</v>
      </c>
      <c r="F19325">
        <v>900000</v>
      </c>
    </row>
    <row r="19326" spans="1:6" x14ac:dyDescent="0.25">
      <c r="A19326" t="s">
        <v>263716</v>
      </c>
      <c r="B19326" t="s">
        <v>263717</v>
      </c>
      <c r="C19326" t="s">
        <v>228873</v>
      </c>
      <c r="D19326" t="s">
        <v>228977</v>
      </c>
      <c r="E19326" t="s">
        <v>108627</v>
      </c>
      <c r="F19326">
        <v>100000000</v>
      </c>
    </row>
    <row r="19327" spans="1:6" x14ac:dyDescent="0.25">
      <c r="A19327" t="s">
        <v>263718</v>
      </c>
      <c r="B19327" t="s">
        <v>263719</v>
      </c>
      <c r="C19327" t="s">
        <v>228889</v>
      </c>
      <c r="E19327" t="s">
        <v>1443</v>
      </c>
      <c r="F19327">
        <v>10000000</v>
      </c>
    </row>
    <row r="19328" spans="1:6" x14ac:dyDescent="0.25">
      <c r="A19328" t="s">
        <v>263720</v>
      </c>
      <c r="B19328" t="s">
        <v>263721</v>
      </c>
      <c r="C19328" t="s">
        <v>229311</v>
      </c>
      <c r="E19328" s="1">
        <v>40183</v>
      </c>
    </row>
    <row r="19329" spans="1:6" x14ac:dyDescent="0.25">
      <c r="A19329" t="s">
        <v>263722</v>
      </c>
      <c r="B19329" t="s">
        <v>263723</v>
      </c>
      <c r="C19329" t="s">
        <v>228873</v>
      </c>
      <c r="D19329" t="s">
        <v>228877</v>
      </c>
      <c r="E19329" s="1">
        <v>38361</v>
      </c>
      <c r="F19329">
        <v>32000000</v>
      </c>
    </row>
    <row r="19330" spans="1:6" x14ac:dyDescent="0.25">
      <c r="A19330" t="s">
        <v>263720</v>
      </c>
      <c r="B19330" t="s">
        <v>263724</v>
      </c>
      <c r="C19330" t="s">
        <v>229311</v>
      </c>
      <c r="E19330" s="1">
        <v>41946</v>
      </c>
      <c r="F19330">
        <v>55000000</v>
      </c>
    </row>
    <row r="19331" spans="1:6" x14ac:dyDescent="0.25">
      <c r="A19331" t="s">
        <v>263722</v>
      </c>
      <c r="B19331" t="s">
        <v>263725</v>
      </c>
      <c r="C19331" t="s">
        <v>228873</v>
      </c>
      <c r="D19331" t="s">
        <v>228874</v>
      </c>
      <c r="E19331" t="s">
        <v>94238</v>
      </c>
      <c r="F19331">
        <v>31500000</v>
      </c>
    </row>
    <row r="19332" spans="1:6" x14ac:dyDescent="0.25">
      <c r="A19332" t="s">
        <v>263720</v>
      </c>
      <c r="B19332" t="s">
        <v>263726</v>
      </c>
      <c r="C19332" t="s">
        <v>228873</v>
      </c>
      <c r="D19332" t="s">
        <v>228977</v>
      </c>
      <c r="E19332" s="1">
        <v>39456</v>
      </c>
    </row>
    <row r="19333" spans="1:6" x14ac:dyDescent="0.25">
      <c r="A19333" t="s">
        <v>263722</v>
      </c>
      <c r="B19333" t="s">
        <v>263727</v>
      </c>
      <c r="C19333" t="s">
        <v>228873</v>
      </c>
      <c r="D19333" t="s">
        <v>229145</v>
      </c>
      <c r="E19333" s="1">
        <v>39825</v>
      </c>
    </row>
    <row r="19334" spans="1:6" x14ac:dyDescent="0.25">
      <c r="A19334" t="s">
        <v>263728</v>
      </c>
      <c r="B19334" t="s">
        <v>263729</v>
      </c>
      <c r="C19334" t="s">
        <v>228873</v>
      </c>
      <c r="E19334" t="s">
        <v>113478</v>
      </c>
      <c r="F19334">
        <v>25000000</v>
      </c>
    </row>
    <row r="19335" spans="1:6" x14ac:dyDescent="0.25">
      <c r="A19335" t="s">
        <v>263730</v>
      </c>
      <c r="B19335" t="s">
        <v>263731</v>
      </c>
      <c r="C19335" t="s">
        <v>228873</v>
      </c>
      <c r="D19335" t="s">
        <v>228877</v>
      </c>
      <c r="E19335" t="s">
        <v>235908</v>
      </c>
      <c r="F19335">
        <v>1048030</v>
      </c>
    </row>
    <row r="19336" spans="1:6" x14ac:dyDescent="0.25">
      <c r="A19336" t="s">
        <v>263732</v>
      </c>
      <c r="B19336" t="s">
        <v>263733</v>
      </c>
      <c r="C19336" t="s">
        <v>228873</v>
      </c>
      <c r="E19336" t="s">
        <v>92529</v>
      </c>
      <c r="F19336">
        <v>40790797</v>
      </c>
    </row>
    <row r="19337" spans="1:6" x14ac:dyDescent="0.25">
      <c r="A19337" t="s">
        <v>263734</v>
      </c>
      <c r="B19337" t="s">
        <v>263735</v>
      </c>
      <c r="C19337" t="s">
        <v>228873</v>
      </c>
      <c r="E19337" s="1">
        <v>39881</v>
      </c>
      <c r="F19337">
        <v>10304000</v>
      </c>
    </row>
    <row r="19338" spans="1:6" x14ac:dyDescent="0.25">
      <c r="A19338" t="s">
        <v>263736</v>
      </c>
      <c r="B19338" t="s">
        <v>263737</v>
      </c>
      <c r="C19338" t="s">
        <v>228873</v>
      </c>
      <c r="D19338" t="s">
        <v>228874</v>
      </c>
      <c r="E19338" t="s">
        <v>31293</v>
      </c>
      <c r="F19338">
        <v>5850000</v>
      </c>
    </row>
    <row r="19339" spans="1:6" x14ac:dyDescent="0.25">
      <c r="A19339" t="s">
        <v>263738</v>
      </c>
      <c r="B19339" t="s">
        <v>263739</v>
      </c>
      <c r="C19339" t="s">
        <v>228873</v>
      </c>
      <c r="D19339" t="s">
        <v>228877</v>
      </c>
      <c r="E19339" s="1">
        <v>39083</v>
      </c>
      <c r="F19339">
        <v>5120000</v>
      </c>
    </row>
    <row r="19340" spans="1:6" x14ac:dyDescent="0.25">
      <c r="A19340" t="s">
        <v>263740</v>
      </c>
      <c r="B19340" t="s">
        <v>263741</v>
      </c>
      <c r="C19340" t="s">
        <v>228880</v>
      </c>
      <c r="E19340" s="1">
        <v>40555</v>
      </c>
      <c r="F19340">
        <v>200000</v>
      </c>
    </row>
    <row r="19341" spans="1:6" x14ac:dyDescent="0.25">
      <c r="A19341" t="s">
        <v>263742</v>
      </c>
      <c r="B19341" t="s">
        <v>263743</v>
      </c>
      <c r="C19341" t="s">
        <v>228889</v>
      </c>
      <c r="E19341" t="s">
        <v>160919</v>
      </c>
    </row>
    <row r="19342" spans="1:6" x14ac:dyDescent="0.25">
      <c r="A19342" t="s">
        <v>263740</v>
      </c>
      <c r="B19342" t="s">
        <v>263744</v>
      </c>
      <c r="C19342" t="s">
        <v>228873</v>
      </c>
      <c r="D19342" t="s">
        <v>228877</v>
      </c>
      <c r="E19342" s="1">
        <v>42071</v>
      </c>
      <c r="F19342">
        <v>9000000</v>
      </c>
    </row>
    <row r="19343" spans="1:6" x14ac:dyDescent="0.25">
      <c r="A19343" t="s">
        <v>263742</v>
      </c>
      <c r="B19343" t="s">
        <v>263745</v>
      </c>
      <c r="C19343" t="s">
        <v>228889</v>
      </c>
      <c r="E19343" s="1">
        <v>39845</v>
      </c>
      <c r="F19343">
        <v>750000</v>
      </c>
    </row>
    <row r="19344" spans="1:6" x14ac:dyDescent="0.25">
      <c r="A19344" t="s">
        <v>263740</v>
      </c>
      <c r="B19344" t="s">
        <v>263746</v>
      </c>
      <c r="C19344" t="s">
        <v>228916</v>
      </c>
      <c r="E19344" s="1">
        <v>41642</v>
      </c>
      <c r="F19344">
        <v>500000</v>
      </c>
    </row>
    <row r="19345" spans="1:6" x14ac:dyDescent="0.25">
      <c r="A19345" t="s">
        <v>263742</v>
      </c>
      <c r="B19345" t="s">
        <v>263747</v>
      </c>
      <c r="C19345" t="s">
        <v>228880</v>
      </c>
      <c r="E19345" s="1">
        <v>39823</v>
      </c>
      <c r="F19345">
        <v>150000</v>
      </c>
    </row>
    <row r="19346" spans="1:6" x14ac:dyDescent="0.25">
      <c r="A19346" t="s">
        <v>263740</v>
      </c>
      <c r="B19346" t="s">
        <v>263748</v>
      </c>
      <c r="C19346" t="s">
        <v>228889</v>
      </c>
      <c r="E19346" s="1">
        <v>40585</v>
      </c>
    </row>
    <row r="19347" spans="1:6" x14ac:dyDescent="0.25">
      <c r="A19347" t="s">
        <v>263742</v>
      </c>
      <c r="B19347" t="s">
        <v>263749</v>
      </c>
      <c r="C19347" t="s">
        <v>228880</v>
      </c>
      <c r="E19347" s="1">
        <v>40182</v>
      </c>
      <c r="F19347">
        <v>125000</v>
      </c>
    </row>
    <row r="19348" spans="1:6" x14ac:dyDescent="0.25">
      <c r="A19348" t="s">
        <v>263750</v>
      </c>
      <c r="B19348" t="s">
        <v>263751</v>
      </c>
      <c r="C19348" t="s">
        <v>228873</v>
      </c>
      <c r="D19348" t="s">
        <v>228874</v>
      </c>
      <c r="E19348" s="1">
        <v>40552</v>
      </c>
      <c r="F19348">
        <v>6700000</v>
      </c>
    </row>
    <row r="19349" spans="1:6" x14ac:dyDescent="0.25">
      <c r="A19349" t="s">
        <v>263752</v>
      </c>
      <c r="B19349" t="s">
        <v>263753</v>
      </c>
      <c r="C19349" t="s">
        <v>229311</v>
      </c>
      <c r="E19349" s="1">
        <v>41642</v>
      </c>
      <c r="F19349">
        <v>804000000</v>
      </c>
    </row>
    <row r="19350" spans="1:6" x14ac:dyDescent="0.25">
      <c r="A19350" t="s">
        <v>263754</v>
      </c>
      <c r="B19350" t="s">
        <v>263755</v>
      </c>
      <c r="C19350" t="s">
        <v>228873</v>
      </c>
      <c r="E19350" s="1">
        <v>39092</v>
      </c>
      <c r="F19350">
        <v>5500000</v>
      </c>
    </row>
    <row r="19351" spans="1:6" x14ac:dyDescent="0.25">
      <c r="A19351" t="s">
        <v>263756</v>
      </c>
      <c r="B19351" t="s">
        <v>263757</v>
      </c>
      <c r="C19351" t="s">
        <v>228873</v>
      </c>
      <c r="E19351" s="1">
        <v>40186</v>
      </c>
    </row>
    <row r="19352" spans="1:6" x14ac:dyDescent="0.25">
      <c r="A19352" t="s">
        <v>263754</v>
      </c>
      <c r="B19352" t="s">
        <v>263758</v>
      </c>
      <c r="C19352" t="s">
        <v>228873</v>
      </c>
      <c r="E19352" s="1">
        <v>38364</v>
      </c>
      <c r="F19352">
        <v>1000000</v>
      </c>
    </row>
    <row r="19353" spans="1:6" x14ac:dyDescent="0.25">
      <c r="A19353" t="s">
        <v>263759</v>
      </c>
      <c r="B19353" t="s">
        <v>263760</v>
      </c>
      <c r="C19353" t="s">
        <v>228873</v>
      </c>
      <c r="E19353" t="s">
        <v>65198</v>
      </c>
      <c r="F19353">
        <v>550000</v>
      </c>
    </row>
    <row r="19354" spans="1:6" x14ac:dyDescent="0.25">
      <c r="A19354" t="s">
        <v>263761</v>
      </c>
      <c r="B19354" t="s">
        <v>263762</v>
      </c>
      <c r="C19354" t="s">
        <v>228880</v>
      </c>
      <c r="E19354" t="s">
        <v>38725</v>
      </c>
      <c r="F19354">
        <v>28753</v>
      </c>
    </row>
    <row r="19355" spans="1:6" x14ac:dyDescent="0.25">
      <c r="A19355" t="s">
        <v>263763</v>
      </c>
      <c r="B19355" t="s">
        <v>263764</v>
      </c>
      <c r="C19355" t="s">
        <v>231514</v>
      </c>
      <c r="E19355" t="s">
        <v>19781</v>
      </c>
      <c r="F19355">
        <v>49843</v>
      </c>
    </row>
    <row r="19356" spans="1:6" x14ac:dyDescent="0.25">
      <c r="A19356" t="s">
        <v>263765</v>
      </c>
      <c r="B19356" t="s">
        <v>263766</v>
      </c>
      <c r="C19356" t="s">
        <v>228873</v>
      </c>
      <c r="E19356" s="1">
        <v>38817</v>
      </c>
      <c r="F19356">
        <v>3500000</v>
      </c>
    </row>
    <row r="19357" spans="1:6" x14ac:dyDescent="0.25">
      <c r="A19357" t="s">
        <v>263767</v>
      </c>
      <c r="B19357" t="s">
        <v>263768</v>
      </c>
      <c r="C19357" t="s">
        <v>228873</v>
      </c>
      <c r="D19357" t="s">
        <v>228877</v>
      </c>
      <c r="E19357" s="1">
        <v>41527</v>
      </c>
      <c r="F19357">
        <v>4902818</v>
      </c>
    </row>
    <row r="19358" spans="1:6" x14ac:dyDescent="0.25">
      <c r="A19358" t="s">
        <v>263769</v>
      </c>
      <c r="B19358" t="s">
        <v>263770</v>
      </c>
      <c r="C19358" t="s">
        <v>228943</v>
      </c>
      <c r="E19358" t="s">
        <v>1015</v>
      </c>
      <c r="F19358">
        <v>2050000</v>
      </c>
    </row>
    <row r="19359" spans="1:6" x14ac:dyDescent="0.25">
      <c r="A19359" t="s">
        <v>263771</v>
      </c>
      <c r="B19359" t="s">
        <v>263772</v>
      </c>
      <c r="C19359" t="s">
        <v>228873</v>
      </c>
      <c r="D19359" t="s">
        <v>228877</v>
      </c>
      <c r="E19359" s="1">
        <v>42066</v>
      </c>
      <c r="F19359">
        <v>5045000</v>
      </c>
    </row>
    <row r="19360" spans="1:6" x14ac:dyDescent="0.25">
      <c r="A19360" t="s">
        <v>263773</v>
      </c>
      <c r="B19360" t="s">
        <v>263774</v>
      </c>
      <c r="C19360" t="s">
        <v>228873</v>
      </c>
      <c r="D19360" t="s">
        <v>228874</v>
      </c>
      <c r="E19360" t="s">
        <v>235269</v>
      </c>
      <c r="F19360">
        <v>15000000</v>
      </c>
    </row>
    <row r="19361" spans="1:6" x14ac:dyDescent="0.25">
      <c r="A19361" t="s">
        <v>263775</v>
      </c>
      <c r="B19361" t="s">
        <v>263776</v>
      </c>
      <c r="C19361" t="s">
        <v>228873</v>
      </c>
      <c r="D19361" t="s">
        <v>228977</v>
      </c>
      <c r="E19361" s="1">
        <v>39142</v>
      </c>
      <c r="F19361">
        <v>6600000</v>
      </c>
    </row>
    <row r="19362" spans="1:6" x14ac:dyDescent="0.25">
      <c r="A19362" t="s">
        <v>263773</v>
      </c>
      <c r="B19362" t="s">
        <v>263777</v>
      </c>
      <c r="C19362" t="s">
        <v>228873</v>
      </c>
      <c r="E19362" t="s">
        <v>188510</v>
      </c>
      <c r="F19362">
        <v>5900000</v>
      </c>
    </row>
    <row r="19363" spans="1:6" x14ac:dyDescent="0.25">
      <c r="A19363" t="s">
        <v>263778</v>
      </c>
      <c r="B19363" t="s">
        <v>263779</v>
      </c>
      <c r="C19363" t="s">
        <v>228873</v>
      </c>
      <c r="E19363" t="s">
        <v>19195</v>
      </c>
      <c r="F19363">
        <v>958540</v>
      </c>
    </row>
    <row r="19364" spans="1:6" x14ac:dyDescent="0.25">
      <c r="A19364" t="s">
        <v>263780</v>
      </c>
      <c r="B19364" t="s">
        <v>263781</v>
      </c>
      <c r="C19364" t="s">
        <v>228873</v>
      </c>
      <c r="D19364" t="s">
        <v>228874</v>
      </c>
      <c r="E19364" s="1">
        <v>39453</v>
      </c>
      <c r="F19364">
        <v>5000000</v>
      </c>
    </row>
    <row r="19365" spans="1:6" x14ac:dyDescent="0.25">
      <c r="A19365" t="s">
        <v>263778</v>
      </c>
      <c r="B19365" t="s">
        <v>263782</v>
      </c>
      <c r="C19365" t="s">
        <v>228873</v>
      </c>
      <c r="E19365" s="1">
        <v>38718</v>
      </c>
      <c r="F19365">
        <v>200000</v>
      </c>
    </row>
    <row r="19366" spans="1:6" x14ac:dyDescent="0.25">
      <c r="A19366" t="s">
        <v>263783</v>
      </c>
      <c r="B19366" t="s">
        <v>263784</v>
      </c>
      <c r="C19366" t="s">
        <v>229779</v>
      </c>
      <c r="E19366" t="s">
        <v>21165</v>
      </c>
      <c r="F19366">
        <v>290000</v>
      </c>
    </row>
    <row r="19367" spans="1:6" x14ac:dyDescent="0.25">
      <c r="A19367" t="s">
        <v>263785</v>
      </c>
      <c r="B19367" t="s">
        <v>263786</v>
      </c>
      <c r="C19367" t="s">
        <v>228880</v>
      </c>
      <c r="E19367" s="1">
        <v>41590</v>
      </c>
      <c r="F19367">
        <v>750000</v>
      </c>
    </row>
    <row r="19368" spans="1:6" x14ac:dyDescent="0.25">
      <c r="A19368" t="s">
        <v>263787</v>
      </c>
      <c r="B19368" t="s">
        <v>263788</v>
      </c>
      <c r="C19368" t="s">
        <v>228873</v>
      </c>
      <c r="D19368" t="s">
        <v>228877</v>
      </c>
      <c r="E19368" s="1">
        <v>40155</v>
      </c>
      <c r="F19368">
        <v>225000</v>
      </c>
    </row>
    <row r="19369" spans="1:6" x14ac:dyDescent="0.25">
      <c r="A19369" t="s">
        <v>263789</v>
      </c>
      <c r="B19369" t="s">
        <v>263790</v>
      </c>
      <c r="C19369" t="s">
        <v>228889</v>
      </c>
      <c r="E19369" s="1">
        <v>31478</v>
      </c>
    </row>
    <row r="19370" spans="1:6" x14ac:dyDescent="0.25">
      <c r="A19370" t="s">
        <v>263791</v>
      </c>
      <c r="B19370" t="s">
        <v>263792</v>
      </c>
      <c r="C19370" t="s">
        <v>228873</v>
      </c>
      <c r="E19370" s="1">
        <v>39090</v>
      </c>
      <c r="F19370">
        <v>1440000</v>
      </c>
    </row>
    <row r="19371" spans="1:6" x14ac:dyDescent="0.25">
      <c r="A19371" t="s">
        <v>263793</v>
      </c>
      <c r="B19371" t="s">
        <v>263794</v>
      </c>
      <c r="C19371" t="s">
        <v>228873</v>
      </c>
      <c r="E19371" t="s">
        <v>14756</v>
      </c>
      <c r="F19371">
        <v>2700000</v>
      </c>
    </row>
    <row r="19372" spans="1:6" x14ac:dyDescent="0.25">
      <c r="A19372" t="s">
        <v>263795</v>
      </c>
      <c r="B19372" t="s">
        <v>263796</v>
      </c>
      <c r="C19372" t="s">
        <v>228873</v>
      </c>
      <c r="D19372" t="s">
        <v>228874</v>
      </c>
      <c r="E19372" t="s">
        <v>14108</v>
      </c>
      <c r="F19372">
        <v>4500000</v>
      </c>
    </row>
    <row r="19373" spans="1:6" x14ac:dyDescent="0.25">
      <c r="A19373" t="s">
        <v>263797</v>
      </c>
      <c r="B19373" t="s">
        <v>263798</v>
      </c>
      <c r="C19373" t="s">
        <v>228873</v>
      </c>
      <c r="D19373" t="s">
        <v>228874</v>
      </c>
      <c r="E19373" s="1">
        <v>39031</v>
      </c>
      <c r="F19373">
        <v>6400000</v>
      </c>
    </row>
    <row r="19374" spans="1:6" x14ac:dyDescent="0.25">
      <c r="A19374" t="s">
        <v>263799</v>
      </c>
      <c r="B19374" t="s">
        <v>263800</v>
      </c>
      <c r="C19374" t="s">
        <v>228873</v>
      </c>
      <c r="D19374" t="s">
        <v>229145</v>
      </c>
      <c r="E19374" t="s">
        <v>100566</v>
      </c>
      <c r="F19374">
        <v>13600000</v>
      </c>
    </row>
    <row r="19375" spans="1:6" x14ac:dyDescent="0.25">
      <c r="A19375" t="s">
        <v>263801</v>
      </c>
      <c r="B19375" t="s">
        <v>263802</v>
      </c>
      <c r="C19375" t="s">
        <v>228873</v>
      </c>
      <c r="D19375" t="s">
        <v>228977</v>
      </c>
      <c r="E19375" t="s">
        <v>243395</v>
      </c>
      <c r="F19375">
        <v>18200000</v>
      </c>
    </row>
    <row r="19376" spans="1:6" x14ac:dyDescent="0.25">
      <c r="A19376" t="s">
        <v>263803</v>
      </c>
      <c r="B19376" t="s">
        <v>263804</v>
      </c>
      <c r="C19376" t="s">
        <v>228873</v>
      </c>
      <c r="D19376" t="s">
        <v>228874</v>
      </c>
      <c r="E19376" t="s">
        <v>232277</v>
      </c>
      <c r="F19376">
        <v>4000000</v>
      </c>
    </row>
    <row r="19377" spans="1:6" x14ac:dyDescent="0.25">
      <c r="A19377" t="s">
        <v>263805</v>
      </c>
      <c r="B19377" t="s">
        <v>263806</v>
      </c>
      <c r="C19377" t="s">
        <v>228873</v>
      </c>
      <c r="E19377" t="s">
        <v>239756</v>
      </c>
      <c r="F19377">
        <v>12000000</v>
      </c>
    </row>
    <row r="19378" spans="1:6" x14ac:dyDescent="0.25">
      <c r="A19378" t="s">
        <v>263807</v>
      </c>
      <c r="B19378" t="s">
        <v>263808</v>
      </c>
      <c r="C19378" t="s">
        <v>228873</v>
      </c>
      <c r="D19378" t="s">
        <v>228874</v>
      </c>
      <c r="E19378" t="s">
        <v>263809</v>
      </c>
      <c r="F19378">
        <v>13000000</v>
      </c>
    </row>
    <row r="19379" spans="1:6" x14ac:dyDescent="0.25">
      <c r="A19379" t="s">
        <v>263810</v>
      </c>
      <c r="B19379" t="s">
        <v>263811</v>
      </c>
      <c r="C19379" t="s">
        <v>228880</v>
      </c>
      <c r="E19379" s="1">
        <v>39448</v>
      </c>
    </row>
    <row r="19380" spans="1:6" x14ac:dyDescent="0.25">
      <c r="A19380" t="s">
        <v>263812</v>
      </c>
      <c r="B19380" t="s">
        <v>263813</v>
      </c>
      <c r="C19380" t="s">
        <v>228909</v>
      </c>
      <c r="E19380" s="1">
        <v>42070</v>
      </c>
      <c r="F19380">
        <v>624419</v>
      </c>
    </row>
    <row r="19381" spans="1:6" x14ac:dyDescent="0.25">
      <c r="A19381" t="s">
        <v>263814</v>
      </c>
      <c r="B19381" t="s">
        <v>263815</v>
      </c>
      <c r="C19381" t="s">
        <v>228873</v>
      </c>
      <c r="E19381" t="s">
        <v>5500</v>
      </c>
    </row>
    <row r="19382" spans="1:6" x14ac:dyDescent="0.25">
      <c r="A19382" t="s">
        <v>263816</v>
      </c>
      <c r="B19382" t="s">
        <v>263817</v>
      </c>
      <c r="C19382" t="s">
        <v>228880</v>
      </c>
      <c r="E19382" s="1">
        <v>40728</v>
      </c>
      <c r="F19382">
        <v>1100000</v>
      </c>
    </row>
    <row r="19383" spans="1:6" x14ac:dyDescent="0.25">
      <c r="A19383" t="s">
        <v>263818</v>
      </c>
      <c r="B19383" t="s">
        <v>263819</v>
      </c>
      <c r="C19383" t="s">
        <v>228880</v>
      </c>
      <c r="E19383" t="s">
        <v>159417</v>
      </c>
    </row>
    <row r="19384" spans="1:6" x14ac:dyDescent="0.25">
      <c r="A19384" t="s">
        <v>263820</v>
      </c>
      <c r="B19384" t="s">
        <v>263821</v>
      </c>
      <c r="C19384" t="s">
        <v>228909</v>
      </c>
      <c r="E19384" t="s">
        <v>30798</v>
      </c>
      <c r="F19384">
        <v>1000000</v>
      </c>
    </row>
    <row r="19385" spans="1:6" x14ac:dyDescent="0.25">
      <c r="A19385" t="s">
        <v>263822</v>
      </c>
      <c r="B19385" t="s">
        <v>263823</v>
      </c>
      <c r="C19385" t="s">
        <v>228873</v>
      </c>
      <c r="E19385" t="s">
        <v>8605</v>
      </c>
      <c r="F19385">
        <v>250000</v>
      </c>
    </row>
    <row r="19386" spans="1:6" x14ac:dyDescent="0.25">
      <c r="A19386" t="s">
        <v>263824</v>
      </c>
      <c r="B19386" t="s">
        <v>263825</v>
      </c>
      <c r="C19386" t="s">
        <v>228880</v>
      </c>
      <c r="E19386" t="s">
        <v>43936</v>
      </c>
    </row>
    <row r="19387" spans="1:6" x14ac:dyDescent="0.25">
      <c r="A19387" t="s">
        <v>263826</v>
      </c>
      <c r="B19387" t="s">
        <v>263827</v>
      </c>
      <c r="C19387" t="s">
        <v>228873</v>
      </c>
      <c r="E19387" t="s">
        <v>27114</v>
      </c>
      <c r="F19387">
        <v>8500000</v>
      </c>
    </row>
    <row r="19388" spans="1:6" x14ac:dyDescent="0.25">
      <c r="A19388" t="s">
        <v>263828</v>
      </c>
      <c r="B19388" t="s">
        <v>263829</v>
      </c>
      <c r="C19388" t="s">
        <v>228873</v>
      </c>
      <c r="E19388" s="1">
        <v>41280</v>
      </c>
      <c r="F19388">
        <v>5700000</v>
      </c>
    </row>
    <row r="19389" spans="1:6" x14ac:dyDescent="0.25">
      <c r="A19389" t="s">
        <v>263826</v>
      </c>
      <c r="B19389" t="s">
        <v>263830</v>
      </c>
      <c r="C19389" t="s">
        <v>228880</v>
      </c>
      <c r="E19389" s="1">
        <v>40544</v>
      </c>
      <c r="F19389">
        <v>3250000</v>
      </c>
    </row>
    <row r="19390" spans="1:6" x14ac:dyDescent="0.25">
      <c r="A19390" t="s">
        <v>263828</v>
      </c>
      <c r="B19390" t="s">
        <v>263831</v>
      </c>
      <c r="C19390" t="s">
        <v>228873</v>
      </c>
      <c r="D19390" t="s">
        <v>228977</v>
      </c>
      <c r="E19390" t="s">
        <v>60137</v>
      </c>
      <c r="F19390">
        <v>15000000</v>
      </c>
    </row>
    <row r="19391" spans="1:6" x14ac:dyDescent="0.25">
      <c r="A19391" t="s">
        <v>263832</v>
      </c>
      <c r="B19391" t="s">
        <v>263833</v>
      </c>
      <c r="C19391" t="s">
        <v>228873</v>
      </c>
      <c r="E19391" t="s">
        <v>33173</v>
      </c>
      <c r="F19391">
        <v>300000</v>
      </c>
    </row>
    <row r="19392" spans="1:6" x14ac:dyDescent="0.25">
      <c r="A19392" t="s">
        <v>263834</v>
      </c>
      <c r="B19392" t="s">
        <v>263835</v>
      </c>
      <c r="C19392" t="s">
        <v>228873</v>
      </c>
      <c r="D19392" t="s">
        <v>228874</v>
      </c>
      <c r="E19392" s="1">
        <v>38694</v>
      </c>
      <c r="F19392">
        <v>6000000</v>
      </c>
    </row>
    <row r="19393" spans="1:6" x14ac:dyDescent="0.25">
      <c r="A19393" t="s">
        <v>263836</v>
      </c>
      <c r="B19393" t="s">
        <v>263837</v>
      </c>
      <c r="C19393" t="s">
        <v>228873</v>
      </c>
      <c r="E19393" s="1">
        <v>39425</v>
      </c>
      <c r="F19393">
        <v>15000000</v>
      </c>
    </row>
    <row r="19394" spans="1:6" x14ac:dyDescent="0.25">
      <c r="A19394" t="s">
        <v>263838</v>
      </c>
      <c r="B19394" t="s">
        <v>263839</v>
      </c>
      <c r="C19394" t="s">
        <v>228873</v>
      </c>
      <c r="D19394" t="s">
        <v>228877</v>
      </c>
      <c r="E19394" s="1">
        <v>41883</v>
      </c>
      <c r="F19394">
        <v>1527384</v>
      </c>
    </row>
    <row r="19395" spans="1:6" x14ac:dyDescent="0.25">
      <c r="A19395" t="s">
        <v>263840</v>
      </c>
      <c r="B19395" t="s">
        <v>263841</v>
      </c>
      <c r="C19395" t="s">
        <v>228943</v>
      </c>
      <c r="E19395" s="1">
        <v>40853</v>
      </c>
      <c r="F19395">
        <v>1200000</v>
      </c>
    </row>
    <row r="19396" spans="1:6" x14ac:dyDescent="0.25">
      <c r="A19396" t="s">
        <v>263842</v>
      </c>
      <c r="B19396" t="s">
        <v>263843</v>
      </c>
      <c r="C19396" t="s">
        <v>228927</v>
      </c>
      <c r="E19396" t="s">
        <v>8245</v>
      </c>
      <c r="F19396">
        <v>750000000</v>
      </c>
    </row>
    <row r="19397" spans="1:6" x14ac:dyDescent="0.25">
      <c r="A19397" t="s">
        <v>263844</v>
      </c>
      <c r="B19397" t="s">
        <v>263845</v>
      </c>
      <c r="C19397" t="s">
        <v>228873</v>
      </c>
      <c r="D19397" t="s">
        <v>228877</v>
      </c>
      <c r="E19397" t="s">
        <v>53977</v>
      </c>
      <c r="F19397">
        <v>7292310</v>
      </c>
    </row>
    <row r="19398" spans="1:6" x14ac:dyDescent="0.25">
      <c r="A19398" t="s">
        <v>263846</v>
      </c>
      <c r="B19398" t="s">
        <v>263847</v>
      </c>
      <c r="C19398" t="s">
        <v>228880</v>
      </c>
      <c r="E19398" t="s">
        <v>50636</v>
      </c>
    </row>
    <row r="19399" spans="1:6" x14ac:dyDescent="0.25">
      <c r="A19399" t="s">
        <v>263844</v>
      </c>
      <c r="B19399" t="s">
        <v>263848</v>
      </c>
      <c r="C19399" t="s">
        <v>228880</v>
      </c>
      <c r="E19399" t="s">
        <v>30086</v>
      </c>
      <c r="F19399">
        <v>1300000</v>
      </c>
    </row>
    <row r="19400" spans="1:6" x14ac:dyDescent="0.25">
      <c r="A19400" t="s">
        <v>263849</v>
      </c>
      <c r="B19400" t="s">
        <v>263850</v>
      </c>
      <c r="C19400" t="s">
        <v>228873</v>
      </c>
      <c r="D19400" t="s">
        <v>228874</v>
      </c>
      <c r="E19400" t="s">
        <v>225496</v>
      </c>
      <c r="F19400">
        <v>14000000</v>
      </c>
    </row>
    <row r="19401" spans="1:6" x14ac:dyDescent="0.25">
      <c r="A19401" t="s">
        <v>263851</v>
      </c>
      <c r="B19401" t="s">
        <v>263852</v>
      </c>
      <c r="C19401" t="s">
        <v>228880</v>
      </c>
      <c r="E19401" s="1">
        <v>39453</v>
      </c>
      <c r="F19401">
        <v>25000</v>
      </c>
    </row>
    <row r="19402" spans="1:6" x14ac:dyDescent="0.25">
      <c r="A19402" t="s">
        <v>263853</v>
      </c>
      <c r="B19402" t="s">
        <v>263854</v>
      </c>
      <c r="C19402" t="s">
        <v>228927</v>
      </c>
      <c r="E19402" t="s">
        <v>1240</v>
      </c>
    </row>
    <row r="19403" spans="1:6" x14ac:dyDescent="0.25">
      <c r="A19403" t="s">
        <v>263855</v>
      </c>
      <c r="B19403" t="s">
        <v>263856</v>
      </c>
      <c r="C19403" t="s">
        <v>228880</v>
      </c>
      <c r="E19403" s="1">
        <v>37257</v>
      </c>
      <c r="F19403">
        <v>1100000</v>
      </c>
    </row>
    <row r="19404" spans="1:6" x14ac:dyDescent="0.25">
      <c r="A19404" t="s">
        <v>263857</v>
      </c>
      <c r="B19404" t="s">
        <v>263858</v>
      </c>
      <c r="C19404" t="s">
        <v>228873</v>
      </c>
      <c r="E19404" s="1">
        <v>39851</v>
      </c>
      <c r="F19404">
        <v>1372250</v>
      </c>
    </row>
    <row r="19405" spans="1:6" x14ac:dyDescent="0.25">
      <c r="A19405" t="s">
        <v>263859</v>
      </c>
      <c r="B19405" t="s">
        <v>263860</v>
      </c>
      <c r="C19405" t="s">
        <v>228873</v>
      </c>
      <c r="E19405" t="s">
        <v>27041</v>
      </c>
      <c r="F19405">
        <v>582000</v>
      </c>
    </row>
    <row r="19406" spans="1:6" x14ac:dyDescent="0.25">
      <c r="A19406" t="s">
        <v>263861</v>
      </c>
      <c r="B19406" t="s">
        <v>263862</v>
      </c>
      <c r="C19406" t="s">
        <v>228919</v>
      </c>
      <c r="E19406" t="s">
        <v>5373</v>
      </c>
      <c r="F19406">
        <v>15000</v>
      </c>
    </row>
    <row r="19407" spans="1:6" x14ac:dyDescent="0.25">
      <c r="A19407" t="s">
        <v>263863</v>
      </c>
      <c r="B19407" t="s">
        <v>263864</v>
      </c>
      <c r="C19407" t="s">
        <v>228880</v>
      </c>
      <c r="E19407" s="1">
        <v>40550</v>
      </c>
      <c r="F19407">
        <v>250000</v>
      </c>
    </row>
    <row r="19408" spans="1:6" x14ac:dyDescent="0.25">
      <c r="A19408" t="s">
        <v>263865</v>
      </c>
      <c r="B19408" t="s">
        <v>263866</v>
      </c>
      <c r="C19408" t="s">
        <v>228873</v>
      </c>
      <c r="D19408" t="s">
        <v>228874</v>
      </c>
      <c r="E19408" s="1">
        <v>38723</v>
      </c>
      <c r="F19408">
        <v>13100000</v>
      </c>
    </row>
    <row r="19409" spans="1:6" x14ac:dyDescent="0.25">
      <c r="A19409" t="s">
        <v>263867</v>
      </c>
      <c r="B19409" t="s">
        <v>263868</v>
      </c>
      <c r="C19409" t="s">
        <v>228873</v>
      </c>
      <c r="E19409" t="s">
        <v>72573</v>
      </c>
      <c r="F19409">
        <v>8700000</v>
      </c>
    </row>
    <row r="19410" spans="1:6" x14ac:dyDescent="0.25">
      <c r="A19410" t="s">
        <v>263865</v>
      </c>
      <c r="B19410" t="s">
        <v>263869</v>
      </c>
      <c r="C19410" t="s">
        <v>228873</v>
      </c>
      <c r="D19410" t="s">
        <v>228977</v>
      </c>
      <c r="E19410" t="s">
        <v>105585</v>
      </c>
      <c r="F19410">
        <v>14000000</v>
      </c>
    </row>
    <row r="19411" spans="1:6" x14ac:dyDescent="0.25">
      <c r="A19411" t="s">
        <v>263867</v>
      </c>
      <c r="B19411" t="s">
        <v>263870</v>
      </c>
      <c r="C19411" t="s">
        <v>228880</v>
      </c>
      <c r="E19411" s="1">
        <v>36526</v>
      </c>
      <c r="F19411">
        <v>15000000</v>
      </c>
    </row>
    <row r="19412" spans="1:6" x14ac:dyDescent="0.25">
      <c r="A19412" t="s">
        <v>263865</v>
      </c>
      <c r="B19412" t="s">
        <v>263871</v>
      </c>
      <c r="C19412" t="s">
        <v>228873</v>
      </c>
      <c r="E19412" t="s">
        <v>31827</v>
      </c>
      <c r="F19412">
        <v>8000000</v>
      </c>
    </row>
    <row r="19413" spans="1:6" x14ac:dyDescent="0.25">
      <c r="A19413" t="s">
        <v>263867</v>
      </c>
      <c r="B19413" t="s">
        <v>263872</v>
      </c>
      <c r="C19413" t="s">
        <v>228873</v>
      </c>
      <c r="D19413" t="s">
        <v>228874</v>
      </c>
      <c r="E19413" t="s">
        <v>6894</v>
      </c>
      <c r="F19413">
        <v>7500000</v>
      </c>
    </row>
    <row r="19414" spans="1:6" x14ac:dyDescent="0.25">
      <c r="A19414" t="s">
        <v>263865</v>
      </c>
      <c r="B19414" t="s">
        <v>263873</v>
      </c>
      <c r="C19414" t="s">
        <v>228873</v>
      </c>
      <c r="E19414" s="1">
        <v>39176</v>
      </c>
      <c r="F19414">
        <v>26500000</v>
      </c>
    </row>
    <row r="19415" spans="1:6" x14ac:dyDescent="0.25">
      <c r="A19415" t="s">
        <v>263867</v>
      </c>
      <c r="B19415" t="s">
        <v>263874</v>
      </c>
      <c r="C19415" t="s">
        <v>228873</v>
      </c>
      <c r="D19415" t="s">
        <v>228877</v>
      </c>
      <c r="E19415" t="s">
        <v>189013</v>
      </c>
      <c r="F19415">
        <v>7000000</v>
      </c>
    </row>
    <row r="19416" spans="1:6" x14ac:dyDescent="0.25">
      <c r="A19416" t="s">
        <v>263875</v>
      </c>
      <c r="B19416" t="s">
        <v>263876</v>
      </c>
      <c r="C19416" t="s">
        <v>228880</v>
      </c>
      <c r="E19416" s="1">
        <v>41284</v>
      </c>
    </row>
    <row r="19417" spans="1:6" x14ac:dyDescent="0.25">
      <c r="A19417" t="s">
        <v>263877</v>
      </c>
      <c r="B19417" t="s">
        <v>263878</v>
      </c>
      <c r="C19417" t="s">
        <v>229045</v>
      </c>
      <c r="E19417" t="s">
        <v>19022</v>
      </c>
      <c r="F19417">
        <v>165000</v>
      </c>
    </row>
    <row r="19418" spans="1:6" x14ac:dyDescent="0.25">
      <c r="A19418" t="s">
        <v>263879</v>
      </c>
      <c r="B19418" t="s">
        <v>263880</v>
      </c>
      <c r="C19418" t="s">
        <v>229045</v>
      </c>
      <c r="E19418" s="1">
        <v>40915</v>
      </c>
      <c r="F19418">
        <v>40000</v>
      </c>
    </row>
    <row r="19419" spans="1:6" x14ac:dyDescent="0.25">
      <c r="A19419" t="s">
        <v>263881</v>
      </c>
      <c r="B19419" t="s">
        <v>263882</v>
      </c>
      <c r="C19419" t="s">
        <v>228880</v>
      </c>
      <c r="E19419" s="1">
        <v>39824</v>
      </c>
      <c r="F19419">
        <v>565000</v>
      </c>
    </row>
    <row r="19420" spans="1:6" x14ac:dyDescent="0.25">
      <c r="A19420" t="s">
        <v>263883</v>
      </c>
      <c r="B19420" t="s">
        <v>263884</v>
      </c>
      <c r="C19420" t="s">
        <v>228873</v>
      </c>
      <c r="D19420" t="s">
        <v>228877</v>
      </c>
      <c r="E19420" s="1">
        <v>40485</v>
      </c>
      <c r="F19420">
        <v>2000000</v>
      </c>
    </row>
    <row r="19421" spans="1:6" x14ac:dyDescent="0.25">
      <c r="A19421" t="s">
        <v>263885</v>
      </c>
      <c r="B19421" t="s">
        <v>263886</v>
      </c>
      <c r="C19421" t="s">
        <v>228873</v>
      </c>
      <c r="E19421" t="s">
        <v>49037</v>
      </c>
      <c r="F19421">
        <v>3990776</v>
      </c>
    </row>
    <row r="19422" spans="1:6" x14ac:dyDescent="0.25">
      <c r="A19422" t="s">
        <v>263887</v>
      </c>
      <c r="B19422" t="s">
        <v>263888</v>
      </c>
      <c r="C19422" t="s">
        <v>228873</v>
      </c>
      <c r="E19422" s="1">
        <v>41951</v>
      </c>
      <c r="F19422">
        <v>4195029</v>
      </c>
    </row>
    <row r="19423" spans="1:6" x14ac:dyDescent="0.25">
      <c r="A19423" t="s">
        <v>263889</v>
      </c>
      <c r="B19423" t="s">
        <v>263890</v>
      </c>
      <c r="C19423" t="s">
        <v>228927</v>
      </c>
      <c r="E19423" t="s">
        <v>31692</v>
      </c>
      <c r="F19423">
        <v>1000000</v>
      </c>
    </row>
    <row r="19424" spans="1:6" x14ac:dyDescent="0.25">
      <c r="A19424" t="s">
        <v>263891</v>
      </c>
      <c r="B19424" t="s">
        <v>263892</v>
      </c>
      <c r="C19424" t="s">
        <v>228873</v>
      </c>
      <c r="D19424" t="s">
        <v>228877</v>
      </c>
      <c r="E19424" s="1">
        <v>40190</v>
      </c>
      <c r="F19424">
        <v>4502251</v>
      </c>
    </row>
    <row r="19425" spans="1:6" x14ac:dyDescent="0.25">
      <c r="A19425" t="s">
        <v>263893</v>
      </c>
      <c r="B19425" t="s">
        <v>263894</v>
      </c>
      <c r="C19425" t="s">
        <v>228873</v>
      </c>
      <c r="D19425" t="s">
        <v>228877</v>
      </c>
      <c r="E19425" s="1">
        <v>39823</v>
      </c>
      <c r="F19425">
        <v>2196193</v>
      </c>
    </row>
    <row r="19426" spans="1:6" x14ac:dyDescent="0.25">
      <c r="A19426" t="s">
        <v>263895</v>
      </c>
      <c r="B19426" t="s">
        <v>263896</v>
      </c>
      <c r="C19426" t="s">
        <v>228873</v>
      </c>
      <c r="D19426" t="s">
        <v>228877</v>
      </c>
      <c r="E19426" s="1">
        <v>40190</v>
      </c>
      <c r="F19426">
        <v>3001500</v>
      </c>
    </row>
    <row r="19427" spans="1:6" x14ac:dyDescent="0.25">
      <c r="A19427" t="s">
        <v>263897</v>
      </c>
      <c r="B19427" t="s">
        <v>263898</v>
      </c>
      <c r="C19427" t="s">
        <v>228873</v>
      </c>
      <c r="E19427" t="s">
        <v>259525</v>
      </c>
    </row>
    <row r="19428" spans="1:6" x14ac:dyDescent="0.25">
      <c r="A19428" t="s">
        <v>263899</v>
      </c>
      <c r="B19428" t="s">
        <v>263900</v>
      </c>
      <c r="C19428" t="s">
        <v>228873</v>
      </c>
      <c r="D19428" t="s">
        <v>228877</v>
      </c>
      <c r="E19428" s="1">
        <v>39457</v>
      </c>
      <c r="F19428">
        <v>438382</v>
      </c>
    </row>
    <row r="19429" spans="1:6" x14ac:dyDescent="0.25">
      <c r="A19429" t="s">
        <v>263901</v>
      </c>
      <c r="B19429" t="s">
        <v>263902</v>
      </c>
      <c r="C19429" t="s">
        <v>228873</v>
      </c>
      <c r="D19429" t="s">
        <v>228877</v>
      </c>
      <c r="E19429" s="1">
        <v>40553</v>
      </c>
      <c r="F19429">
        <v>62630</v>
      </c>
    </row>
    <row r="19430" spans="1:6" x14ac:dyDescent="0.25">
      <c r="A19430" t="s">
        <v>263903</v>
      </c>
      <c r="B19430" t="s">
        <v>263904</v>
      </c>
      <c r="C19430" t="s">
        <v>228873</v>
      </c>
      <c r="E19430" s="1">
        <v>40189</v>
      </c>
      <c r="F19430">
        <v>20000000</v>
      </c>
    </row>
    <row r="19431" spans="1:6" x14ac:dyDescent="0.25">
      <c r="A19431" t="s">
        <v>263905</v>
      </c>
      <c r="B19431" t="s">
        <v>263906</v>
      </c>
      <c r="C19431" t="s">
        <v>228880</v>
      </c>
      <c r="E19431" s="1">
        <v>40666</v>
      </c>
      <c r="F19431">
        <v>15000</v>
      </c>
    </row>
    <row r="19432" spans="1:6" x14ac:dyDescent="0.25">
      <c r="A19432" t="s">
        <v>263907</v>
      </c>
      <c r="B19432" t="s">
        <v>263908</v>
      </c>
      <c r="C19432" t="s">
        <v>228880</v>
      </c>
      <c r="E19432" s="1">
        <v>41343</v>
      </c>
      <c r="F19432">
        <v>350000</v>
      </c>
    </row>
    <row r="19433" spans="1:6" x14ac:dyDescent="0.25">
      <c r="A19433" t="s">
        <v>263909</v>
      </c>
      <c r="B19433" t="s">
        <v>263910</v>
      </c>
      <c r="C19433" t="s">
        <v>228919</v>
      </c>
      <c r="E19433" t="s">
        <v>23807</v>
      </c>
      <c r="F19433">
        <v>4500000</v>
      </c>
    </row>
    <row r="19434" spans="1:6" x14ac:dyDescent="0.25">
      <c r="A19434" t="s">
        <v>263911</v>
      </c>
      <c r="B19434" t="s">
        <v>263912</v>
      </c>
      <c r="C19434" t="s">
        <v>228873</v>
      </c>
      <c r="D19434" t="s">
        <v>228977</v>
      </c>
      <c r="E19434" t="s">
        <v>1019</v>
      </c>
      <c r="F19434">
        <v>14000000</v>
      </c>
    </row>
    <row r="19435" spans="1:6" x14ac:dyDescent="0.25">
      <c r="A19435" t="s">
        <v>263913</v>
      </c>
      <c r="B19435" t="s">
        <v>263914</v>
      </c>
      <c r="C19435" t="s">
        <v>228873</v>
      </c>
      <c r="D19435" t="s">
        <v>228877</v>
      </c>
      <c r="E19435" t="s">
        <v>2510</v>
      </c>
      <c r="F19435">
        <v>4000000</v>
      </c>
    </row>
    <row r="19436" spans="1:6" x14ac:dyDescent="0.25">
      <c r="A19436" t="s">
        <v>263911</v>
      </c>
      <c r="B19436" t="s">
        <v>263915</v>
      </c>
      <c r="C19436" t="s">
        <v>228873</v>
      </c>
      <c r="D19436" t="s">
        <v>228874</v>
      </c>
      <c r="E19436" s="1">
        <v>41466</v>
      </c>
      <c r="F19436">
        <v>7500000</v>
      </c>
    </row>
    <row r="19437" spans="1:6" x14ac:dyDescent="0.25">
      <c r="A19437" t="s">
        <v>263916</v>
      </c>
      <c r="B19437" t="s">
        <v>263917</v>
      </c>
      <c r="C19437" t="s">
        <v>228943</v>
      </c>
      <c r="E19437" t="s">
        <v>22024</v>
      </c>
      <c r="F19437">
        <v>100000</v>
      </c>
    </row>
    <row r="19438" spans="1:6" x14ac:dyDescent="0.25">
      <c r="A19438" t="s">
        <v>263918</v>
      </c>
      <c r="B19438" t="s">
        <v>263919</v>
      </c>
      <c r="C19438" t="s">
        <v>228880</v>
      </c>
      <c r="E19438" t="s">
        <v>38725</v>
      </c>
      <c r="F19438">
        <v>28753</v>
      </c>
    </row>
    <row r="19439" spans="1:6" x14ac:dyDescent="0.25">
      <c r="A19439" t="s">
        <v>263920</v>
      </c>
      <c r="B19439" t="s">
        <v>263921</v>
      </c>
      <c r="C19439" t="s">
        <v>228880</v>
      </c>
      <c r="E19439" t="s">
        <v>59103</v>
      </c>
      <c r="F19439">
        <v>1100000</v>
      </c>
    </row>
    <row r="19440" spans="1:6" x14ac:dyDescent="0.25">
      <c r="A19440" t="s">
        <v>263922</v>
      </c>
      <c r="B19440" t="s">
        <v>263923</v>
      </c>
      <c r="C19440" t="s">
        <v>228873</v>
      </c>
      <c r="D19440" t="s">
        <v>228877</v>
      </c>
      <c r="E19440" t="s">
        <v>39281</v>
      </c>
      <c r="F19440">
        <v>4099999</v>
      </c>
    </row>
    <row r="19441" spans="1:6" x14ac:dyDescent="0.25">
      <c r="A19441" t="s">
        <v>263920</v>
      </c>
      <c r="B19441" t="s">
        <v>263924</v>
      </c>
      <c r="C19441" t="s">
        <v>228880</v>
      </c>
      <c r="E19441" t="s">
        <v>18856</v>
      </c>
      <c r="F19441">
        <v>527500</v>
      </c>
    </row>
    <row r="19442" spans="1:6" x14ac:dyDescent="0.25">
      <c r="A19442" t="s">
        <v>263925</v>
      </c>
      <c r="B19442" t="s">
        <v>263926</v>
      </c>
      <c r="C19442" t="s">
        <v>228873</v>
      </c>
      <c r="E19442" t="s">
        <v>14082</v>
      </c>
      <c r="F19442">
        <v>1273279</v>
      </c>
    </row>
    <row r="19443" spans="1:6" x14ac:dyDescent="0.25">
      <c r="A19443" t="s">
        <v>263927</v>
      </c>
      <c r="B19443" t="s">
        <v>263928</v>
      </c>
      <c r="C19443" t="s">
        <v>228873</v>
      </c>
      <c r="D19443" t="s">
        <v>228877</v>
      </c>
      <c r="E19443" s="1">
        <v>40582</v>
      </c>
      <c r="F19443">
        <v>3200000</v>
      </c>
    </row>
    <row r="19444" spans="1:6" x14ac:dyDescent="0.25">
      <c r="A19444" t="s">
        <v>263929</v>
      </c>
      <c r="B19444" t="s">
        <v>263930</v>
      </c>
      <c r="C19444" t="s">
        <v>228889</v>
      </c>
      <c r="E19444" s="1">
        <v>41651</v>
      </c>
      <c r="F19444">
        <v>289910</v>
      </c>
    </row>
    <row r="19445" spans="1:6" x14ac:dyDescent="0.25">
      <c r="A19445" t="s">
        <v>263931</v>
      </c>
      <c r="B19445" t="s">
        <v>263932</v>
      </c>
      <c r="C19445" t="s">
        <v>229045</v>
      </c>
      <c r="E19445" s="1">
        <v>42316</v>
      </c>
      <c r="F19445">
        <v>192645</v>
      </c>
    </row>
    <row r="19446" spans="1:6" x14ac:dyDescent="0.25">
      <c r="A19446" t="s">
        <v>263933</v>
      </c>
      <c r="B19446" t="s">
        <v>263934</v>
      </c>
      <c r="C19446" t="s">
        <v>228873</v>
      </c>
      <c r="D19446" t="s">
        <v>228877</v>
      </c>
      <c r="E19446" s="1">
        <v>40919</v>
      </c>
      <c r="F19446">
        <v>886668</v>
      </c>
    </row>
    <row r="19447" spans="1:6" x14ac:dyDescent="0.25">
      <c r="A19447" t="s">
        <v>263935</v>
      </c>
      <c r="B19447" t="s">
        <v>263936</v>
      </c>
      <c r="C19447" t="s">
        <v>228873</v>
      </c>
      <c r="D19447" t="s">
        <v>228977</v>
      </c>
      <c r="E19447" t="s">
        <v>16264</v>
      </c>
      <c r="F19447">
        <v>8000000</v>
      </c>
    </row>
    <row r="19448" spans="1:6" x14ac:dyDescent="0.25">
      <c r="A19448" t="s">
        <v>263933</v>
      </c>
      <c r="B19448" t="s">
        <v>263937</v>
      </c>
      <c r="C19448" t="s">
        <v>228873</v>
      </c>
      <c r="D19448" t="s">
        <v>228874</v>
      </c>
      <c r="E19448" t="s">
        <v>1366</v>
      </c>
      <c r="F19448">
        <v>2500000</v>
      </c>
    </row>
    <row r="19449" spans="1:6" x14ac:dyDescent="0.25">
      <c r="A19449" t="s">
        <v>263938</v>
      </c>
      <c r="B19449" t="s">
        <v>263939</v>
      </c>
      <c r="C19449" t="s">
        <v>228880</v>
      </c>
      <c r="E19449" t="s">
        <v>137122</v>
      </c>
      <c r="F19449">
        <v>567287</v>
      </c>
    </row>
    <row r="19450" spans="1:6" x14ac:dyDescent="0.25">
      <c r="A19450" t="s">
        <v>263940</v>
      </c>
      <c r="B19450" t="s">
        <v>263941</v>
      </c>
      <c r="C19450" t="s">
        <v>228880</v>
      </c>
      <c r="E19450" s="1">
        <v>41646</v>
      </c>
      <c r="F19450">
        <v>300000</v>
      </c>
    </row>
    <row r="19451" spans="1:6" x14ac:dyDescent="0.25">
      <c r="A19451" t="s">
        <v>263942</v>
      </c>
      <c r="B19451" t="s">
        <v>263943</v>
      </c>
      <c r="C19451" t="s">
        <v>228880</v>
      </c>
      <c r="E19451" t="s">
        <v>33090</v>
      </c>
      <c r="F19451">
        <v>775000</v>
      </c>
    </row>
    <row r="19452" spans="1:6" x14ac:dyDescent="0.25">
      <c r="A19452" t="s">
        <v>263944</v>
      </c>
      <c r="B19452" t="s">
        <v>263945</v>
      </c>
      <c r="C19452" t="s">
        <v>228873</v>
      </c>
      <c r="D19452" t="s">
        <v>228877</v>
      </c>
      <c r="E19452" t="s">
        <v>18813</v>
      </c>
      <c r="F19452">
        <v>1500000</v>
      </c>
    </row>
    <row r="19453" spans="1:6" x14ac:dyDescent="0.25">
      <c r="A19453" t="s">
        <v>263942</v>
      </c>
      <c r="B19453" t="s">
        <v>263946</v>
      </c>
      <c r="C19453" t="s">
        <v>228880</v>
      </c>
      <c r="E19453" s="1">
        <v>40551</v>
      </c>
      <c r="F19453">
        <v>25000</v>
      </c>
    </row>
    <row r="19454" spans="1:6" x14ac:dyDescent="0.25">
      <c r="A19454" t="s">
        <v>263944</v>
      </c>
      <c r="B19454" t="s">
        <v>263947</v>
      </c>
      <c r="C19454" t="s">
        <v>228880</v>
      </c>
      <c r="E19454" s="1">
        <v>41030</v>
      </c>
      <c r="F19454">
        <v>355000</v>
      </c>
    </row>
    <row r="19455" spans="1:6" x14ac:dyDescent="0.25">
      <c r="A19455" t="s">
        <v>263942</v>
      </c>
      <c r="B19455" t="s">
        <v>263948</v>
      </c>
      <c r="C19455" t="s">
        <v>228927</v>
      </c>
      <c r="E19455" t="s">
        <v>5169</v>
      </c>
      <c r="F19455">
        <v>1185035</v>
      </c>
    </row>
    <row r="19456" spans="1:6" x14ac:dyDescent="0.25">
      <c r="A19456" t="s">
        <v>263944</v>
      </c>
      <c r="B19456" t="s">
        <v>263949</v>
      </c>
      <c r="C19456" t="s">
        <v>228880</v>
      </c>
      <c r="E19456" t="s">
        <v>11303</v>
      </c>
      <c r="F19456">
        <v>120000</v>
      </c>
    </row>
    <row r="19457" spans="1:6" x14ac:dyDescent="0.25">
      <c r="A19457" t="s">
        <v>263950</v>
      </c>
      <c r="B19457" t="s">
        <v>263951</v>
      </c>
      <c r="C19457" t="s">
        <v>228873</v>
      </c>
      <c r="E19457" s="1">
        <v>40827</v>
      </c>
      <c r="F19457">
        <v>165000</v>
      </c>
    </row>
    <row r="19458" spans="1:6" x14ac:dyDescent="0.25">
      <c r="A19458" t="s">
        <v>263952</v>
      </c>
      <c r="B19458" t="s">
        <v>263953</v>
      </c>
      <c r="C19458" t="s">
        <v>228880</v>
      </c>
      <c r="E19458" t="s">
        <v>66040</v>
      </c>
    </row>
    <row r="19459" spans="1:6" x14ac:dyDescent="0.25">
      <c r="A19459" t="s">
        <v>263954</v>
      </c>
      <c r="B19459" t="s">
        <v>263955</v>
      </c>
      <c r="C19459" t="s">
        <v>228873</v>
      </c>
      <c r="E19459" s="1">
        <v>41770</v>
      </c>
      <c r="F19459">
        <v>5000000</v>
      </c>
    </row>
    <row r="19460" spans="1:6" x14ac:dyDescent="0.25">
      <c r="A19460" t="s">
        <v>263956</v>
      </c>
      <c r="B19460" t="s">
        <v>263957</v>
      </c>
      <c r="C19460" t="s">
        <v>228880</v>
      </c>
      <c r="E19460" s="1">
        <v>41641</v>
      </c>
      <c r="F19460">
        <v>5000000</v>
      </c>
    </row>
    <row r="19461" spans="1:6" x14ac:dyDescent="0.25">
      <c r="A19461" t="s">
        <v>263958</v>
      </c>
      <c r="B19461" t="s">
        <v>263959</v>
      </c>
      <c r="C19461" t="s">
        <v>228943</v>
      </c>
      <c r="E19461" t="s">
        <v>245947</v>
      </c>
      <c r="F19461">
        <v>233750</v>
      </c>
    </row>
    <row r="19462" spans="1:6" x14ac:dyDescent="0.25">
      <c r="A19462" t="s">
        <v>263960</v>
      </c>
      <c r="B19462" t="s">
        <v>263961</v>
      </c>
      <c r="C19462" t="s">
        <v>228880</v>
      </c>
      <c r="E19462" s="1">
        <v>38727</v>
      </c>
      <c r="F19462">
        <v>140000</v>
      </c>
    </row>
    <row r="19463" spans="1:6" x14ac:dyDescent="0.25">
      <c r="A19463" t="s">
        <v>263962</v>
      </c>
      <c r="B19463" t="s">
        <v>263963</v>
      </c>
      <c r="C19463" t="s">
        <v>228880</v>
      </c>
      <c r="E19463" s="1">
        <v>41650</v>
      </c>
      <c r="F19463">
        <v>100000</v>
      </c>
    </row>
    <row r="19464" spans="1:6" x14ac:dyDescent="0.25">
      <c r="A19464" t="s">
        <v>263964</v>
      </c>
      <c r="B19464" t="s">
        <v>263965</v>
      </c>
      <c r="C19464" t="s">
        <v>228873</v>
      </c>
      <c r="D19464" t="s">
        <v>228877</v>
      </c>
      <c r="E19464" s="1">
        <v>41700</v>
      </c>
      <c r="F19464">
        <v>1000000</v>
      </c>
    </row>
    <row r="19465" spans="1:6" x14ac:dyDescent="0.25">
      <c r="A19465" t="s">
        <v>263966</v>
      </c>
      <c r="B19465" t="s">
        <v>263967</v>
      </c>
      <c r="C19465" t="s">
        <v>228873</v>
      </c>
      <c r="D19465" t="s">
        <v>228877</v>
      </c>
      <c r="E19465" t="s">
        <v>47767</v>
      </c>
      <c r="F19465">
        <v>2463690</v>
      </c>
    </row>
    <row r="19466" spans="1:6" x14ac:dyDescent="0.25">
      <c r="A19466" t="s">
        <v>263964</v>
      </c>
      <c r="B19466" t="s">
        <v>263968</v>
      </c>
      <c r="C19466" t="s">
        <v>228873</v>
      </c>
      <c r="D19466" t="s">
        <v>228877</v>
      </c>
      <c r="E19466" s="1">
        <v>41400</v>
      </c>
      <c r="F19466">
        <v>1194901</v>
      </c>
    </row>
    <row r="19467" spans="1:6" x14ac:dyDescent="0.25">
      <c r="A19467" t="s">
        <v>263966</v>
      </c>
      <c r="B19467" t="s">
        <v>263969</v>
      </c>
      <c r="C19467" t="s">
        <v>228873</v>
      </c>
      <c r="D19467" t="s">
        <v>228877</v>
      </c>
      <c r="E19467" t="s">
        <v>12009</v>
      </c>
      <c r="F19467">
        <v>3000000</v>
      </c>
    </row>
    <row r="19468" spans="1:6" x14ac:dyDescent="0.25">
      <c r="A19468" t="s">
        <v>263964</v>
      </c>
      <c r="B19468" t="s">
        <v>263970</v>
      </c>
      <c r="C19468" t="s">
        <v>228873</v>
      </c>
      <c r="D19468" t="s">
        <v>228874</v>
      </c>
      <c r="E19468" t="s">
        <v>25974</v>
      </c>
      <c r="F19468">
        <v>10000000</v>
      </c>
    </row>
    <row r="19469" spans="1:6" x14ac:dyDescent="0.25">
      <c r="A19469" t="s">
        <v>263971</v>
      </c>
      <c r="B19469" t="s">
        <v>263972</v>
      </c>
      <c r="C19469" t="s">
        <v>228943</v>
      </c>
      <c r="E19469" s="1">
        <v>41644</v>
      </c>
    </row>
    <row r="19470" spans="1:6" x14ac:dyDescent="0.25">
      <c r="A19470" t="s">
        <v>263973</v>
      </c>
      <c r="B19470" t="s">
        <v>263974</v>
      </c>
      <c r="C19470" t="s">
        <v>228909</v>
      </c>
      <c r="E19470" t="s">
        <v>263975</v>
      </c>
      <c r="F19470">
        <v>1000</v>
      </c>
    </row>
    <row r="19471" spans="1:6" x14ac:dyDescent="0.25">
      <c r="A19471" t="s">
        <v>263976</v>
      </c>
      <c r="B19471" t="s">
        <v>263977</v>
      </c>
      <c r="C19471" t="s">
        <v>229045</v>
      </c>
      <c r="E19471" s="1">
        <v>41792</v>
      </c>
      <c r="F19471">
        <v>213094</v>
      </c>
    </row>
    <row r="19472" spans="1:6" x14ac:dyDescent="0.25">
      <c r="A19472" t="s">
        <v>263978</v>
      </c>
      <c r="B19472" t="s">
        <v>263979</v>
      </c>
      <c r="C19472" t="s">
        <v>228873</v>
      </c>
      <c r="E19472" s="1">
        <v>41922</v>
      </c>
      <c r="F19472">
        <v>914478</v>
      </c>
    </row>
    <row r="19473" spans="1:6" x14ac:dyDescent="0.25">
      <c r="A19473" t="s">
        <v>263980</v>
      </c>
      <c r="B19473" t="s">
        <v>263981</v>
      </c>
      <c r="C19473" t="s">
        <v>228927</v>
      </c>
      <c r="E19473" s="1">
        <v>39881</v>
      </c>
      <c r="F19473">
        <v>60231</v>
      </c>
    </row>
    <row r="19474" spans="1:6" x14ac:dyDescent="0.25">
      <c r="A19474" t="s">
        <v>263982</v>
      </c>
      <c r="B19474" t="s">
        <v>263983</v>
      </c>
      <c r="C19474" t="s">
        <v>228880</v>
      </c>
      <c r="E19474" s="1">
        <v>41647</v>
      </c>
    </row>
    <row r="19475" spans="1:6" x14ac:dyDescent="0.25">
      <c r="A19475" t="s">
        <v>263984</v>
      </c>
      <c r="B19475" t="s">
        <v>263985</v>
      </c>
      <c r="C19475" t="s">
        <v>228943</v>
      </c>
      <c r="E19475" s="1">
        <v>41282</v>
      </c>
    </row>
    <row r="19476" spans="1:6" x14ac:dyDescent="0.25">
      <c r="A19476" t="s">
        <v>263986</v>
      </c>
      <c r="B19476" t="s">
        <v>263987</v>
      </c>
      <c r="C19476" t="s">
        <v>228943</v>
      </c>
      <c r="E19476" t="s">
        <v>24218</v>
      </c>
      <c r="F19476">
        <v>100000</v>
      </c>
    </row>
    <row r="19477" spans="1:6" x14ac:dyDescent="0.25">
      <c r="A19477" t="s">
        <v>263988</v>
      </c>
      <c r="B19477" t="s">
        <v>263989</v>
      </c>
      <c r="C19477" t="s">
        <v>228889</v>
      </c>
      <c r="E19477" t="s">
        <v>38881</v>
      </c>
    </row>
    <row r="19478" spans="1:6" x14ac:dyDescent="0.25">
      <c r="A19478" t="s">
        <v>263990</v>
      </c>
      <c r="B19478" t="s">
        <v>263991</v>
      </c>
      <c r="C19478" t="s">
        <v>228873</v>
      </c>
      <c r="E19478" t="s">
        <v>263992</v>
      </c>
      <c r="F19478">
        <v>19700000</v>
      </c>
    </row>
    <row r="19479" spans="1:6" x14ac:dyDescent="0.25">
      <c r="A19479" t="s">
        <v>263993</v>
      </c>
      <c r="B19479" t="s">
        <v>263994</v>
      </c>
      <c r="C19479" t="s">
        <v>228880</v>
      </c>
      <c r="E19479" s="1">
        <v>41707</v>
      </c>
    </row>
    <row r="19480" spans="1:6" x14ac:dyDescent="0.25">
      <c r="A19480" t="s">
        <v>263995</v>
      </c>
      <c r="B19480" t="s">
        <v>263996</v>
      </c>
      <c r="C19480" t="s">
        <v>228873</v>
      </c>
      <c r="E19480" t="s">
        <v>20861</v>
      </c>
      <c r="F19480">
        <v>24500000</v>
      </c>
    </row>
    <row r="19481" spans="1:6" x14ac:dyDescent="0.25">
      <c r="A19481" t="s">
        <v>263997</v>
      </c>
      <c r="B19481" t="s">
        <v>263998</v>
      </c>
      <c r="C19481" t="s">
        <v>228873</v>
      </c>
      <c r="D19481" t="s">
        <v>228977</v>
      </c>
      <c r="E19481" s="1">
        <v>38780</v>
      </c>
      <c r="F19481">
        <v>53000000</v>
      </c>
    </row>
    <row r="19482" spans="1:6" x14ac:dyDescent="0.25">
      <c r="A19482" t="s">
        <v>263999</v>
      </c>
      <c r="B19482" t="s">
        <v>264000</v>
      </c>
      <c r="C19482" t="s">
        <v>228873</v>
      </c>
      <c r="E19482" t="s">
        <v>38592</v>
      </c>
      <c r="F19482">
        <v>3674998</v>
      </c>
    </row>
    <row r="19483" spans="1:6" x14ac:dyDescent="0.25">
      <c r="A19483" t="s">
        <v>264001</v>
      </c>
      <c r="B19483" t="s">
        <v>264002</v>
      </c>
      <c r="C19483" t="s">
        <v>228873</v>
      </c>
      <c r="E19483" t="s">
        <v>6056</v>
      </c>
      <c r="F19483">
        <v>3699998</v>
      </c>
    </row>
    <row r="19484" spans="1:6" x14ac:dyDescent="0.25">
      <c r="A19484" t="s">
        <v>263999</v>
      </c>
      <c r="B19484" t="s">
        <v>264003</v>
      </c>
      <c r="C19484" t="s">
        <v>228873</v>
      </c>
      <c r="E19484" t="s">
        <v>39442</v>
      </c>
      <c r="F19484">
        <v>3000000</v>
      </c>
    </row>
    <row r="19485" spans="1:6" x14ac:dyDescent="0.25">
      <c r="A19485" t="s">
        <v>264001</v>
      </c>
      <c r="B19485" t="s">
        <v>264004</v>
      </c>
      <c r="C19485" t="s">
        <v>229733</v>
      </c>
      <c r="E19485" t="s">
        <v>26355</v>
      </c>
      <c r="F19485">
        <v>5000000</v>
      </c>
    </row>
    <row r="19486" spans="1:6" x14ac:dyDescent="0.25">
      <c r="A19486" t="s">
        <v>263999</v>
      </c>
      <c r="B19486" t="s">
        <v>264005</v>
      </c>
      <c r="C19486" t="s">
        <v>229311</v>
      </c>
      <c r="E19486" s="1">
        <v>41710</v>
      </c>
      <c r="F19486">
        <v>750000</v>
      </c>
    </row>
    <row r="19487" spans="1:6" x14ac:dyDescent="0.25">
      <c r="A19487" t="s">
        <v>264006</v>
      </c>
      <c r="B19487" t="s">
        <v>264007</v>
      </c>
      <c r="C19487" t="s">
        <v>228880</v>
      </c>
      <c r="E19487" s="1">
        <v>41791</v>
      </c>
    </row>
    <row r="19488" spans="1:6" x14ac:dyDescent="0.25">
      <c r="A19488" t="s">
        <v>264008</v>
      </c>
      <c r="B19488" t="s">
        <v>264009</v>
      </c>
      <c r="C19488" t="s">
        <v>228880</v>
      </c>
      <c r="E19488" s="1">
        <v>40181</v>
      </c>
    </row>
    <row r="19489" spans="1:6" x14ac:dyDescent="0.25">
      <c r="A19489" t="s">
        <v>264010</v>
      </c>
      <c r="B19489" t="s">
        <v>264011</v>
      </c>
      <c r="C19489" t="s">
        <v>228873</v>
      </c>
      <c r="E19489" s="1">
        <v>40363</v>
      </c>
      <c r="F19489">
        <v>3000000</v>
      </c>
    </row>
    <row r="19490" spans="1:6" x14ac:dyDescent="0.25">
      <c r="A19490" t="s">
        <v>264012</v>
      </c>
      <c r="B19490" t="s">
        <v>264013</v>
      </c>
      <c r="C19490" t="s">
        <v>228873</v>
      </c>
      <c r="D19490" t="s">
        <v>228877</v>
      </c>
      <c r="E19490" s="1">
        <v>41491</v>
      </c>
      <c r="F19490">
        <v>5700000</v>
      </c>
    </row>
    <row r="19491" spans="1:6" x14ac:dyDescent="0.25">
      <c r="A19491" t="s">
        <v>264014</v>
      </c>
      <c r="B19491" t="s">
        <v>264015</v>
      </c>
      <c r="C19491" t="s">
        <v>228880</v>
      </c>
      <c r="E19491" t="s">
        <v>50636</v>
      </c>
      <c r="F19491">
        <v>4000000</v>
      </c>
    </row>
    <row r="19492" spans="1:6" x14ac:dyDescent="0.25">
      <c r="A19492" t="s">
        <v>264016</v>
      </c>
      <c r="B19492" t="s">
        <v>264017</v>
      </c>
      <c r="C19492" t="s">
        <v>228873</v>
      </c>
      <c r="E19492" s="1">
        <v>38721</v>
      </c>
      <c r="F19492">
        <v>1600000</v>
      </c>
    </row>
    <row r="19493" spans="1:6" x14ac:dyDescent="0.25">
      <c r="A19493" t="s">
        <v>264018</v>
      </c>
      <c r="B19493" t="s">
        <v>264019</v>
      </c>
      <c r="C19493" t="s">
        <v>228873</v>
      </c>
      <c r="D19493" t="s">
        <v>229206</v>
      </c>
      <c r="E19493" s="1">
        <v>41883</v>
      </c>
      <c r="F19493">
        <v>36000000</v>
      </c>
    </row>
    <row r="19494" spans="1:6" x14ac:dyDescent="0.25">
      <c r="A19494" t="s">
        <v>264016</v>
      </c>
      <c r="B19494" t="s">
        <v>264020</v>
      </c>
      <c r="C19494" t="s">
        <v>228927</v>
      </c>
      <c r="E19494" s="1">
        <v>41889</v>
      </c>
      <c r="F19494">
        <v>12500000</v>
      </c>
    </row>
    <row r="19495" spans="1:6" x14ac:dyDescent="0.25">
      <c r="A19495" t="s">
        <v>264018</v>
      </c>
      <c r="B19495" t="s">
        <v>264021</v>
      </c>
      <c r="C19495" t="s">
        <v>228873</v>
      </c>
      <c r="D19495" t="s">
        <v>229145</v>
      </c>
      <c r="E19495" t="s">
        <v>41540</v>
      </c>
      <c r="F19495">
        <v>10000000</v>
      </c>
    </row>
    <row r="19496" spans="1:6" x14ac:dyDescent="0.25">
      <c r="A19496" t="s">
        <v>264016</v>
      </c>
      <c r="B19496" t="s">
        <v>264022</v>
      </c>
      <c r="C19496" t="s">
        <v>228873</v>
      </c>
      <c r="D19496" t="s">
        <v>231418</v>
      </c>
      <c r="E19496" t="s">
        <v>51896</v>
      </c>
      <c r="F19496">
        <v>12000000</v>
      </c>
    </row>
    <row r="19497" spans="1:6" x14ac:dyDescent="0.25">
      <c r="A19497" t="s">
        <v>264023</v>
      </c>
      <c r="B19497" t="s">
        <v>264024</v>
      </c>
      <c r="C19497" t="s">
        <v>228873</v>
      </c>
      <c r="D19497" t="s">
        <v>228874</v>
      </c>
      <c r="E19497" t="s">
        <v>230521</v>
      </c>
      <c r="F19497">
        <v>38000000</v>
      </c>
    </row>
    <row r="19498" spans="1:6" x14ac:dyDescent="0.25">
      <c r="A19498" t="s">
        <v>264025</v>
      </c>
      <c r="B19498" t="s">
        <v>264026</v>
      </c>
      <c r="C19498" t="s">
        <v>228889</v>
      </c>
      <c r="E19498" s="1">
        <v>41551</v>
      </c>
      <c r="F19498">
        <v>2300000</v>
      </c>
    </row>
    <row r="19499" spans="1:6" x14ac:dyDescent="0.25">
      <c r="A19499" t="s">
        <v>264027</v>
      </c>
      <c r="B19499" t="s">
        <v>264028</v>
      </c>
      <c r="C19499" t="s">
        <v>228880</v>
      </c>
      <c r="E19499" t="s">
        <v>40292</v>
      </c>
      <c r="F19499">
        <v>500000</v>
      </c>
    </row>
    <row r="19500" spans="1:6" x14ac:dyDescent="0.25">
      <c r="A19500" t="s">
        <v>264025</v>
      </c>
      <c r="B19500" t="s">
        <v>264029</v>
      </c>
      <c r="C19500" t="s">
        <v>228927</v>
      </c>
      <c r="E19500" t="s">
        <v>17410</v>
      </c>
      <c r="F19500">
        <v>30000000</v>
      </c>
    </row>
    <row r="19501" spans="1:6" x14ac:dyDescent="0.25">
      <c r="A19501" t="s">
        <v>264027</v>
      </c>
      <c r="B19501" t="s">
        <v>264030</v>
      </c>
      <c r="C19501" t="s">
        <v>228916</v>
      </c>
      <c r="E19501" s="1">
        <v>40914</v>
      </c>
      <c r="F19501">
        <v>3400000</v>
      </c>
    </row>
    <row r="19502" spans="1:6" x14ac:dyDescent="0.25">
      <c r="A19502" t="s">
        <v>264025</v>
      </c>
      <c r="B19502" t="s">
        <v>264031</v>
      </c>
      <c r="C19502" t="s">
        <v>228919</v>
      </c>
      <c r="E19502" t="s">
        <v>23152</v>
      </c>
      <c r="F19502">
        <v>86000000</v>
      </c>
    </row>
    <row r="19503" spans="1:6" x14ac:dyDescent="0.25">
      <c r="A19503" t="s">
        <v>264027</v>
      </c>
      <c r="B19503" t="s">
        <v>264032</v>
      </c>
      <c r="C19503" t="s">
        <v>228927</v>
      </c>
      <c r="E19503" s="1">
        <v>41280</v>
      </c>
      <c r="F19503">
        <v>20000000</v>
      </c>
    </row>
    <row r="19504" spans="1:6" x14ac:dyDescent="0.25">
      <c r="A19504" t="s">
        <v>264033</v>
      </c>
      <c r="B19504" t="s">
        <v>264034</v>
      </c>
      <c r="C19504" t="s">
        <v>228873</v>
      </c>
      <c r="D19504" t="s">
        <v>228874</v>
      </c>
      <c r="E19504" s="1">
        <v>40913</v>
      </c>
      <c r="F19504">
        <v>3000000</v>
      </c>
    </row>
    <row r="19505" spans="1:6" x14ac:dyDescent="0.25">
      <c r="A19505" t="s">
        <v>264035</v>
      </c>
      <c r="B19505" t="s">
        <v>264036</v>
      </c>
      <c r="C19505" t="s">
        <v>228873</v>
      </c>
      <c r="D19505" t="s">
        <v>228977</v>
      </c>
      <c r="E19505" t="s">
        <v>8478</v>
      </c>
      <c r="F19505">
        <v>17000000</v>
      </c>
    </row>
    <row r="19506" spans="1:6" x14ac:dyDescent="0.25">
      <c r="A19506" t="s">
        <v>264033</v>
      </c>
      <c r="B19506" t="s">
        <v>264037</v>
      </c>
      <c r="C19506" t="s">
        <v>228873</v>
      </c>
      <c r="D19506" t="s">
        <v>229145</v>
      </c>
      <c r="E19506" t="s">
        <v>45818</v>
      </c>
      <c r="F19506">
        <v>100000000</v>
      </c>
    </row>
    <row r="19507" spans="1:6" x14ac:dyDescent="0.25">
      <c r="A19507" t="s">
        <v>264038</v>
      </c>
      <c r="B19507" t="s">
        <v>264039</v>
      </c>
      <c r="C19507" t="s">
        <v>228873</v>
      </c>
      <c r="D19507" t="s">
        <v>228877</v>
      </c>
      <c r="E19507" t="s">
        <v>201079</v>
      </c>
      <c r="F19507">
        <v>510000</v>
      </c>
    </row>
    <row r="19508" spans="1:6" x14ac:dyDescent="0.25">
      <c r="A19508" t="s">
        <v>264040</v>
      </c>
      <c r="B19508" t="s">
        <v>264041</v>
      </c>
      <c r="C19508" t="s">
        <v>228873</v>
      </c>
      <c r="D19508" t="s">
        <v>228877</v>
      </c>
      <c r="E19508" s="1">
        <v>41923</v>
      </c>
    </row>
    <row r="19509" spans="1:6" x14ac:dyDescent="0.25">
      <c r="A19509" t="s">
        <v>264042</v>
      </c>
      <c r="B19509" t="s">
        <v>264043</v>
      </c>
      <c r="C19509" t="s">
        <v>228873</v>
      </c>
      <c r="D19509" t="s">
        <v>228874</v>
      </c>
      <c r="E19509" s="1">
        <v>42105</v>
      </c>
      <c r="F19509">
        <v>5300000</v>
      </c>
    </row>
    <row r="19510" spans="1:6" x14ac:dyDescent="0.25">
      <c r="A19510" t="s">
        <v>264044</v>
      </c>
      <c r="B19510" t="s">
        <v>264045</v>
      </c>
      <c r="C19510" t="s">
        <v>228927</v>
      </c>
      <c r="E19510" s="1">
        <v>39941</v>
      </c>
      <c r="F19510">
        <v>350000</v>
      </c>
    </row>
    <row r="19511" spans="1:6" x14ac:dyDescent="0.25">
      <c r="A19511" t="s">
        <v>264046</v>
      </c>
      <c r="B19511" t="s">
        <v>264047</v>
      </c>
      <c r="C19511" t="s">
        <v>228873</v>
      </c>
      <c r="E19511" t="s">
        <v>83690</v>
      </c>
      <c r="F19511">
        <v>1739640</v>
      </c>
    </row>
    <row r="19512" spans="1:6" x14ac:dyDescent="0.25">
      <c r="A19512" t="s">
        <v>264044</v>
      </c>
      <c r="B19512" t="s">
        <v>264048</v>
      </c>
      <c r="C19512" t="s">
        <v>228873</v>
      </c>
      <c r="D19512" t="s">
        <v>228877</v>
      </c>
      <c r="E19512" s="1">
        <v>39000</v>
      </c>
      <c r="F19512">
        <v>12500000</v>
      </c>
    </row>
    <row r="19513" spans="1:6" x14ac:dyDescent="0.25">
      <c r="A19513" t="s">
        <v>264046</v>
      </c>
      <c r="B19513" t="s">
        <v>264049</v>
      </c>
      <c r="C19513" t="s">
        <v>228873</v>
      </c>
      <c r="E19513" s="1">
        <v>40638</v>
      </c>
      <c r="F19513">
        <v>3650000</v>
      </c>
    </row>
    <row r="19514" spans="1:6" x14ac:dyDescent="0.25">
      <c r="A19514" t="s">
        <v>264044</v>
      </c>
      <c r="B19514" t="s">
        <v>264050</v>
      </c>
      <c r="C19514" t="s">
        <v>228873</v>
      </c>
      <c r="E19514" t="s">
        <v>49157</v>
      </c>
      <c r="F19514">
        <v>3000000</v>
      </c>
    </row>
    <row r="19515" spans="1:6" x14ac:dyDescent="0.25">
      <c r="A19515" t="s">
        <v>264046</v>
      </c>
      <c r="B19515" t="s">
        <v>264051</v>
      </c>
      <c r="C19515" t="s">
        <v>228873</v>
      </c>
      <c r="E19515" t="s">
        <v>131950</v>
      </c>
      <c r="F19515">
        <v>400000</v>
      </c>
    </row>
    <row r="19516" spans="1:6" x14ac:dyDescent="0.25">
      <c r="A19516" t="s">
        <v>264052</v>
      </c>
      <c r="B19516" t="s">
        <v>264053</v>
      </c>
      <c r="C19516" t="s">
        <v>228873</v>
      </c>
      <c r="D19516" t="s">
        <v>228877</v>
      </c>
      <c r="E19516" t="s">
        <v>239139</v>
      </c>
      <c r="F19516">
        <v>5520000</v>
      </c>
    </row>
    <row r="19517" spans="1:6" x14ac:dyDescent="0.25">
      <c r="A19517" t="s">
        <v>264054</v>
      </c>
      <c r="B19517" t="s">
        <v>264055</v>
      </c>
      <c r="C19517" t="s">
        <v>228916</v>
      </c>
      <c r="E19517" t="s">
        <v>236000</v>
      </c>
      <c r="F19517">
        <v>1400000</v>
      </c>
    </row>
    <row r="19518" spans="1:6" x14ac:dyDescent="0.25">
      <c r="A19518" t="s">
        <v>264056</v>
      </c>
      <c r="B19518" t="s">
        <v>264057</v>
      </c>
      <c r="C19518" t="s">
        <v>228880</v>
      </c>
      <c r="E19518" s="1">
        <v>42011</v>
      </c>
      <c r="F19518">
        <v>25000</v>
      </c>
    </row>
    <row r="19519" spans="1:6" x14ac:dyDescent="0.25">
      <c r="A19519" t="s">
        <v>264058</v>
      </c>
      <c r="B19519" t="s">
        <v>264059</v>
      </c>
      <c r="C19519" t="s">
        <v>228873</v>
      </c>
      <c r="E19519" t="s">
        <v>12057</v>
      </c>
      <c r="F19519">
        <v>1415000</v>
      </c>
    </row>
    <row r="19520" spans="1:6" x14ac:dyDescent="0.25">
      <c r="A19520" t="s">
        <v>264060</v>
      </c>
      <c r="B19520" t="s">
        <v>264061</v>
      </c>
      <c r="C19520" t="s">
        <v>228873</v>
      </c>
      <c r="E19520" s="1">
        <v>40850</v>
      </c>
      <c r="F19520">
        <v>2781800</v>
      </c>
    </row>
    <row r="19521" spans="1:6" x14ac:dyDescent="0.25">
      <c r="A19521" t="s">
        <v>264058</v>
      </c>
      <c r="B19521" t="s">
        <v>264062</v>
      </c>
      <c r="C19521" t="s">
        <v>228873</v>
      </c>
      <c r="D19521" t="s">
        <v>229206</v>
      </c>
      <c r="E19521" t="s">
        <v>60774</v>
      </c>
      <c r="F19521">
        <v>1800000</v>
      </c>
    </row>
    <row r="19522" spans="1:6" x14ac:dyDescent="0.25">
      <c r="A19522" t="s">
        <v>264060</v>
      </c>
      <c r="B19522" t="s">
        <v>264063</v>
      </c>
      <c r="C19522" t="s">
        <v>228873</v>
      </c>
      <c r="E19522" s="1">
        <v>39576</v>
      </c>
      <c r="F19522">
        <v>2270000</v>
      </c>
    </row>
    <row r="19523" spans="1:6" x14ac:dyDescent="0.25">
      <c r="A19523" t="s">
        <v>264058</v>
      </c>
      <c r="B19523" t="s">
        <v>264064</v>
      </c>
      <c r="C19523" t="s">
        <v>228873</v>
      </c>
      <c r="E19523" s="1">
        <v>41855</v>
      </c>
      <c r="F19523">
        <v>3429767</v>
      </c>
    </row>
    <row r="19524" spans="1:6" x14ac:dyDescent="0.25">
      <c r="A19524" t="s">
        <v>264060</v>
      </c>
      <c r="B19524" t="s">
        <v>264065</v>
      </c>
      <c r="C19524" t="s">
        <v>228873</v>
      </c>
      <c r="E19524" s="1">
        <v>39883</v>
      </c>
      <c r="F19524">
        <v>1487140</v>
      </c>
    </row>
    <row r="19525" spans="1:6" x14ac:dyDescent="0.25">
      <c r="A19525" t="s">
        <v>264066</v>
      </c>
      <c r="B19525" t="s">
        <v>264067</v>
      </c>
      <c r="C19525" t="s">
        <v>228927</v>
      </c>
      <c r="E19525" s="1">
        <v>41915</v>
      </c>
      <c r="F19525">
        <v>500000</v>
      </c>
    </row>
    <row r="19526" spans="1:6" x14ac:dyDescent="0.25">
      <c r="A19526" t="s">
        <v>264068</v>
      </c>
      <c r="B19526" t="s">
        <v>264069</v>
      </c>
      <c r="C19526" t="s">
        <v>228943</v>
      </c>
      <c r="E19526" t="s">
        <v>230483</v>
      </c>
      <c r="F19526">
        <v>2300000</v>
      </c>
    </row>
    <row r="19527" spans="1:6" x14ac:dyDescent="0.25">
      <c r="A19527" t="s">
        <v>264066</v>
      </c>
      <c r="B19527" t="s">
        <v>264070</v>
      </c>
      <c r="C19527" t="s">
        <v>228873</v>
      </c>
      <c r="D19527" t="s">
        <v>228877</v>
      </c>
      <c r="E19527" s="1">
        <v>41979</v>
      </c>
      <c r="F19527">
        <v>32000000</v>
      </c>
    </row>
    <row r="19528" spans="1:6" x14ac:dyDescent="0.25">
      <c r="A19528" t="s">
        <v>264068</v>
      </c>
      <c r="B19528" t="s">
        <v>264071</v>
      </c>
      <c r="C19528" t="s">
        <v>228873</v>
      </c>
      <c r="E19528" s="1">
        <v>42097</v>
      </c>
      <c r="F19528">
        <v>100000</v>
      </c>
    </row>
    <row r="19529" spans="1:6" x14ac:dyDescent="0.25">
      <c r="A19529" t="s">
        <v>264072</v>
      </c>
      <c r="B19529" t="s">
        <v>264073</v>
      </c>
      <c r="C19529" t="s">
        <v>229239</v>
      </c>
      <c r="E19529" s="1">
        <v>41643</v>
      </c>
    </row>
    <row r="19530" spans="1:6" x14ac:dyDescent="0.25">
      <c r="A19530" t="s">
        <v>264074</v>
      </c>
      <c r="B19530" t="s">
        <v>264075</v>
      </c>
      <c r="C19530" t="s">
        <v>228880</v>
      </c>
      <c r="D19530" t="s">
        <v>228877</v>
      </c>
      <c r="E19530" t="s">
        <v>107304</v>
      </c>
    </row>
    <row r="19531" spans="1:6" x14ac:dyDescent="0.25">
      <c r="A19531" t="s">
        <v>264072</v>
      </c>
      <c r="B19531" t="s">
        <v>264076</v>
      </c>
      <c r="C19531" t="s">
        <v>228873</v>
      </c>
      <c r="E19531" t="s">
        <v>239181</v>
      </c>
      <c r="F19531">
        <v>22860294</v>
      </c>
    </row>
    <row r="19532" spans="1:6" x14ac:dyDescent="0.25">
      <c r="A19532" t="s">
        <v>264077</v>
      </c>
      <c r="B19532" t="s">
        <v>264078</v>
      </c>
      <c r="C19532" t="s">
        <v>228873</v>
      </c>
      <c r="D19532" t="s">
        <v>228874</v>
      </c>
      <c r="E19532" t="s">
        <v>243908</v>
      </c>
      <c r="F19532">
        <v>12960313</v>
      </c>
    </row>
    <row r="19533" spans="1:6" x14ac:dyDescent="0.25">
      <c r="A19533" t="s">
        <v>264079</v>
      </c>
      <c r="B19533" t="s">
        <v>264080</v>
      </c>
      <c r="C19533" t="s">
        <v>228880</v>
      </c>
      <c r="E19533" s="1">
        <v>41642</v>
      </c>
    </row>
    <row r="19534" spans="1:6" x14ac:dyDescent="0.25">
      <c r="A19534" t="s">
        <v>264081</v>
      </c>
      <c r="B19534" t="s">
        <v>264082</v>
      </c>
      <c r="C19534" t="s">
        <v>228880</v>
      </c>
      <c r="E19534" t="s">
        <v>110526</v>
      </c>
      <c r="F19534">
        <v>1200000</v>
      </c>
    </row>
    <row r="19535" spans="1:6" x14ac:dyDescent="0.25">
      <c r="A19535" t="s">
        <v>264083</v>
      </c>
      <c r="B19535" t="s">
        <v>264084</v>
      </c>
      <c r="C19535" t="s">
        <v>228880</v>
      </c>
      <c r="E19535" s="1">
        <v>40917</v>
      </c>
      <c r="F19535">
        <v>28000</v>
      </c>
    </row>
    <row r="19536" spans="1:6" x14ac:dyDescent="0.25">
      <c r="A19536" t="s">
        <v>264085</v>
      </c>
      <c r="B19536" t="s">
        <v>264086</v>
      </c>
      <c r="C19536" t="s">
        <v>228916</v>
      </c>
      <c r="E19536" t="s">
        <v>51160</v>
      </c>
    </row>
    <row r="19537" spans="1:6" x14ac:dyDescent="0.25">
      <c r="A19537" t="s">
        <v>264087</v>
      </c>
      <c r="B19537" t="s">
        <v>264088</v>
      </c>
      <c r="C19537" t="s">
        <v>228880</v>
      </c>
      <c r="E19537" t="s">
        <v>14629</v>
      </c>
    </row>
    <row r="19538" spans="1:6" x14ac:dyDescent="0.25">
      <c r="A19538" t="s">
        <v>264089</v>
      </c>
      <c r="B19538" t="s">
        <v>264090</v>
      </c>
      <c r="C19538" t="s">
        <v>228889</v>
      </c>
      <c r="E19538" s="1">
        <v>41529</v>
      </c>
      <c r="F19538">
        <v>12122011</v>
      </c>
    </row>
    <row r="19539" spans="1:6" x14ac:dyDescent="0.25">
      <c r="A19539" t="s">
        <v>264091</v>
      </c>
      <c r="B19539" t="s">
        <v>264092</v>
      </c>
      <c r="C19539" t="s">
        <v>228880</v>
      </c>
      <c r="E19539" t="s">
        <v>249856</v>
      </c>
      <c r="F19539">
        <v>10000</v>
      </c>
    </row>
    <row r="19540" spans="1:6" x14ac:dyDescent="0.25">
      <c r="A19540" t="s">
        <v>264093</v>
      </c>
      <c r="B19540" t="s">
        <v>264094</v>
      </c>
      <c r="C19540" t="s">
        <v>228927</v>
      </c>
      <c r="E19540" t="s">
        <v>27298</v>
      </c>
      <c r="F19540">
        <v>700000</v>
      </c>
    </row>
    <row r="19541" spans="1:6" x14ac:dyDescent="0.25">
      <c r="A19541" t="s">
        <v>264095</v>
      </c>
      <c r="B19541" t="s">
        <v>264096</v>
      </c>
      <c r="C19541" t="s">
        <v>228880</v>
      </c>
      <c r="E19541" s="1">
        <v>40179</v>
      </c>
      <c r="F19541">
        <v>6000000</v>
      </c>
    </row>
    <row r="19542" spans="1:6" x14ac:dyDescent="0.25">
      <c r="A19542" t="s">
        <v>264097</v>
      </c>
      <c r="B19542" t="s">
        <v>264098</v>
      </c>
      <c r="C19542" t="s">
        <v>228873</v>
      </c>
      <c r="E19542" s="1">
        <v>41950</v>
      </c>
      <c r="F19542">
        <v>1548150</v>
      </c>
    </row>
    <row r="19543" spans="1:6" x14ac:dyDescent="0.25">
      <c r="A19543" t="s">
        <v>264099</v>
      </c>
      <c r="B19543" t="s">
        <v>264100</v>
      </c>
      <c r="C19543" t="s">
        <v>228873</v>
      </c>
      <c r="E19543" t="s">
        <v>75837</v>
      </c>
      <c r="F19543">
        <v>35000</v>
      </c>
    </row>
    <row r="19544" spans="1:6" x14ac:dyDescent="0.25">
      <c r="A19544" t="s">
        <v>264101</v>
      </c>
      <c r="B19544" t="s">
        <v>264102</v>
      </c>
      <c r="C19544" t="s">
        <v>228880</v>
      </c>
      <c r="E19544" s="1">
        <v>41186</v>
      </c>
      <c r="F19544">
        <v>40000</v>
      </c>
    </row>
    <row r="19545" spans="1:6" x14ac:dyDescent="0.25">
      <c r="A19545" t="s">
        <v>264103</v>
      </c>
      <c r="B19545" t="s">
        <v>264104</v>
      </c>
      <c r="C19545" t="s">
        <v>228889</v>
      </c>
      <c r="E19545" s="1">
        <v>40918</v>
      </c>
    </row>
    <row r="19546" spans="1:6" x14ac:dyDescent="0.25">
      <c r="A19546" t="s">
        <v>264105</v>
      </c>
      <c r="B19546" t="s">
        <v>264106</v>
      </c>
      <c r="C19546" t="s">
        <v>228873</v>
      </c>
      <c r="E19546" t="s">
        <v>16934</v>
      </c>
      <c r="F19546">
        <v>4000000</v>
      </c>
    </row>
    <row r="19547" spans="1:6" x14ac:dyDescent="0.25">
      <c r="A19547" t="s">
        <v>264107</v>
      </c>
      <c r="B19547" t="s">
        <v>264108</v>
      </c>
      <c r="C19547" t="s">
        <v>228873</v>
      </c>
      <c r="E19547" s="1">
        <v>42249</v>
      </c>
      <c r="F19547">
        <v>2000000</v>
      </c>
    </row>
    <row r="19548" spans="1:6" x14ac:dyDescent="0.25">
      <c r="A19548" t="s">
        <v>264109</v>
      </c>
      <c r="B19548" t="s">
        <v>264110</v>
      </c>
      <c r="C19548" t="s">
        <v>228873</v>
      </c>
      <c r="E19548" s="1">
        <v>40915</v>
      </c>
      <c r="F19548">
        <v>225000</v>
      </c>
    </row>
    <row r="19549" spans="1:6" x14ac:dyDescent="0.25">
      <c r="A19549" t="s">
        <v>264111</v>
      </c>
      <c r="B19549" t="s">
        <v>264112</v>
      </c>
      <c r="C19549" t="s">
        <v>228873</v>
      </c>
      <c r="E19549" t="s">
        <v>230483</v>
      </c>
    </row>
    <row r="19550" spans="1:6" x14ac:dyDescent="0.25">
      <c r="A19550" t="s">
        <v>264113</v>
      </c>
      <c r="B19550" t="s">
        <v>264114</v>
      </c>
      <c r="C19550" t="s">
        <v>228943</v>
      </c>
      <c r="E19550" s="1">
        <v>41643</v>
      </c>
      <c r="F19550">
        <v>161203</v>
      </c>
    </row>
    <row r="19551" spans="1:6" x14ac:dyDescent="0.25">
      <c r="A19551" t="s">
        <v>264115</v>
      </c>
      <c r="B19551" t="s">
        <v>264116</v>
      </c>
      <c r="C19551" t="s">
        <v>228873</v>
      </c>
      <c r="E19551" s="1">
        <v>41643</v>
      </c>
      <c r="F19551">
        <v>483610</v>
      </c>
    </row>
    <row r="19552" spans="1:6" x14ac:dyDescent="0.25">
      <c r="A19552" t="s">
        <v>264117</v>
      </c>
      <c r="B19552" t="s">
        <v>264118</v>
      </c>
      <c r="C19552" t="s">
        <v>228880</v>
      </c>
      <c r="E19552" t="s">
        <v>7702</v>
      </c>
    </row>
    <row r="19553" spans="1:6" x14ac:dyDescent="0.25">
      <c r="A19553" t="s">
        <v>264119</v>
      </c>
      <c r="B19553" t="s">
        <v>264120</v>
      </c>
      <c r="C19553" t="s">
        <v>228916</v>
      </c>
      <c r="E19553" s="1">
        <v>40978</v>
      </c>
      <c r="F19553">
        <v>64540</v>
      </c>
    </row>
    <row r="19554" spans="1:6" x14ac:dyDescent="0.25">
      <c r="A19554" t="s">
        <v>264121</v>
      </c>
      <c r="B19554" t="s">
        <v>264122</v>
      </c>
      <c r="C19554" t="s">
        <v>228873</v>
      </c>
      <c r="D19554" t="s">
        <v>228877</v>
      </c>
      <c r="E19554" s="1">
        <v>40917</v>
      </c>
      <c r="F19554">
        <v>10000000</v>
      </c>
    </row>
    <row r="19555" spans="1:6" x14ac:dyDescent="0.25">
      <c r="A19555" t="s">
        <v>264123</v>
      </c>
      <c r="B19555" t="s">
        <v>264124</v>
      </c>
      <c r="C19555" t="s">
        <v>228873</v>
      </c>
      <c r="D19555" t="s">
        <v>228977</v>
      </c>
      <c r="E19555" s="1">
        <v>41008</v>
      </c>
      <c r="F19555">
        <v>18000000</v>
      </c>
    </row>
    <row r="19556" spans="1:6" x14ac:dyDescent="0.25">
      <c r="A19556" t="s">
        <v>264125</v>
      </c>
      <c r="B19556" t="s">
        <v>264126</v>
      </c>
      <c r="C19556" t="s">
        <v>228873</v>
      </c>
      <c r="D19556" t="s">
        <v>229145</v>
      </c>
      <c r="E19556" t="s">
        <v>45563</v>
      </c>
      <c r="F19556">
        <v>50000000</v>
      </c>
    </row>
    <row r="19557" spans="1:6" x14ac:dyDescent="0.25">
      <c r="A19557" t="s">
        <v>264123</v>
      </c>
      <c r="B19557" t="s">
        <v>264127</v>
      </c>
      <c r="C19557" t="s">
        <v>228873</v>
      </c>
      <c r="D19557" t="s">
        <v>228874</v>
      </c>
      <c r="E19557" s="1">
        <v>40550</v>
      </c>
      <c r="F19557">
        <v>14000000</v>
      </c>
    </row>
    <row r="19558" spans="1:6" x14ac:dyDescent="0.25">
      <c r="A19558" t="s">
        <v>264125</v>
      </c>
      <c r="B19558" t="s">
        <v>264128</v>
      </c>
      <c r="C19558" t="s">
        <v>228873</v>
      </c>
      <c r="D19558" t="s">
        <v>228877</v>
      </c>
      <c r="E19558" s="1">
        <v>40544</v>
      </c>
      <c r="F19558">
        <v>1200000</v>
      </c>
    </row>
    <row r="19559" spans="1:6" x14ac:dyDescent="0.25">
      <c r="A19559" t="s">
        <v>264129</v>
      </c>
      <c r="B19559" t="s">
        <v>264130</v>
      </c>
      <c r="C19559" t="s">
        <v>228880</v>
      </c>
      <c r="E19559" t="s">
        <v>19411</v>
      </c>
      <c r="F19559">
        <v>2000000</v>
      </c>
    </row>
    <row r="19560" spans="1:6" x14ac:dyDescent="0.25">
      <c r="A19560" t="s">
        <v>264131</v>
      </c>
      <c r="B19560" t="s">
        <v>264132</v>
      </c>
      <c r="C19560" t="s">
        <v>228873</v>
      </c>
      <c r="D19560" t="s">
        <v>228877</v>
      </c>
      <c r="E19560" t="s">
        <v>63726</v>
      </c>
    </row>
    <row r="19561" spans="1:6" x14ac:dyDescent="0.25">
      <c r="A19561" t="s">
        <v>264133</v>
      </c>
      <c r="B19561" t="s">
        <v>264134</v>
      </c>
      <c r="C19561" t="s">
        <v>228880</v>
      </c>
      <c r="E19561" t="s">
        <v>23644</v>
      </c>
      <c r="F19561">
        <v>30000</v>
      </c>
    </row>
    <row r="19562" spans="1:6" x14ac:dyDescent="0.25">
      <c r="A19562" t="s">
        <v>264135</v>
      </c>
      <c r="B19562" t="s">
        <v>264136</v>
      </c>
      <c r="C19562" t="s">
        <v>228873</v>
      </c>
      <c r="D19562" t="s">
        <v>228877</v>
      </c>
      <c r="E19562" s="1">
        <v>38729</v>
      </c>
      <c r="F19562">
        <v>5000000</v>
      </c>
    </row>
    <row r="19563" spans="1:6" x14ac:dyDescent="0.25">
      <c r="A19563" t="s">
        <v>264137</v>
      </c>
      <c r="B19563" t="s">
        <v>264138</v>
      </c>
      <c r="C19563" t="s">
        <v>228873</v>
      </c>
      <c r="D19563" t="s">
        <v>228874</v>
      </c>
      <c r="E19563" t="s">
        <v>40317</v>
      </c>
      <c r="F19563">
        <v>12500000</v>
      </c>
    </row>
    <row r="19564" spans="1:6" x14ac:dyDescent="0.25">
      <c r="A19564" t="s">
        <v>264139</v>
      </c>
      <c r="B19564" t="s">
        <v>264140</v>
      </c>
      <c r="C19564" t="s">
        <v>228873</v>
      </c>
      <c r="D19564" t="s">
        <v>228874</v>
      </c>
      <c r="E19564" s="1">
        <v>41641</v>
      </c>
      <c r="F19564">
        <v>10000000</v>
      </c>
    </row>
    <row r="19565" spans="1:6" x14ac:dyDescent="0.25">
      <c r="A19565" t="s">
        <v>264141</v>
      </c>
      <c r="B19565" t="s">
        <v>264142</v>
      </c>
      <c r="C19565" t="s">
        <v>228880</v>
      </c>
      <c r="E19565" s="1">
        <v>40909</v>
      </c>
      <c r="F19565">
        <v>25000</v>
      </c>
    </row>
    <row r="19566" spans="1:6" x14ac:dyDescent="0.25">
      <c r="A19566" t="s">
        <v>264143</v>
      </c>
      <c r="B19566" t="s">
        <v>264144</v>
      </c>
      <c r="C19566" t="s">
        <v>228880</v>
      </c>
      <c r="E19566" s="1">
        <v>39451</v>
      </c>
      <c r="F19566">
        <v>500000</v>
      </c>
    </row>
    <row r="19567" spans="1:6" x14ac:dyDescent="0.25">
      <c r="A19567" t="s">
        <v>264145</v>
      </c>
      <c r="B19567" t="s">
        <v>264146</v>
      </c>
      <c r="C19567" t="s">
        <v>228873</v>
      </c>
      <c r="D19567" t="s">
        <v>228977</v>
      </c>
      <c r="E19567" t="s">
        <v>5373</v>
      </c>
      <c r="F19567">
        <v>50000000</v>
      </c>
    </row>
    <row r="19568" spans="1:6" x14ac:dyDescent="0.25">
      <c r="A19568" t="s">
        <v>264147</v>
      </c>
      <c r="B19568" t="s">
        <v>264148</v>
      </c>
      <c r="C19568" t="s">
        <v>228873</v>
      </c>
      <c r="D19568" t="s">
        <v>228874</v>
      </c>
      <c r="E19568" s="1">
        <v>41277</v>
      </c>
      <c r="F19568">
        <v>1000000</v>
      </c>
    </row>
    <row r="19569" spans="1:6" x14ac:dyDescent="0.25">
      <c r="A19569" t="s">
        <v>264145</v>
      </c>
      <c r="B19569" t="s">
        <v>264149</v>
      </c>
      <c r="C19569" t="s">
        <v>228873</v>
      </c>
      <c r="D19569" t="s">
        <v>228877</v>
      </c>
      <c r="E19569" s="1">
        <v>40554</v>
      </c>
      <c r="F19569">
        <v>3000000</v>
      </c>
    </row>
    <row r="19570" spans="1:6" x14ac:dyDescent="0.25">
      <c r="A19570" t="s">
        <v>264150</v>
      </c>
      <c r="B19570" t="s">
        <v>264151</v>
      </c>
      <c r="C19570" t="s">
        <v>228880</v>
      </c>
      <c r="E19570" s="1">
        <v>40910</v>
      </c>
      <c r="F19570">
        <v>65000</v>
      </c>
    </row>
    <row r="19571" spans="1:6" x14ac:dyDescent="0.25">
      <c r="A19571" t="s">
        <v>264152</v>
      </c>
      <c r="B19571" t="s">
        <v>264153</v>
      </c>
      <c r="C19571" t="s">
        <v>228909</v>
      </c>
      <c r="E19571" s="1">
        <v>41679</v>
      </c>
      <c r="F19571">
        <v>1300000</v>
      </c>
    </row>
    <row r="19572" spans="1:6" x14ac:dyDescent="0.25">
      <c r="A19572" t="s">
        <v>264150</v>
      </c>
      <c r="B19572" t="s">
        <v>264154</v>
      </c>
      <c r="C19572" t="s">
        <v>228943</v>
      </c>
      <c r="E19572" t="s">
        <v>50333</v>
      </c>
      <c r="F19572">
        <v>400000</v>
      </c>
    </row>
    <row r="19573" spans="1:6" x14ac:dyDescent="0.25">
      <c r="A19573" t="s">
        <v>264155</v>
      </c>
      <c r="B19573" t="s">
        <v>264156</v>
      </c>
      <c r="C19573" t="s">
        <v>228873</v>
      </c>
      <c r="E19573" t="s">
        <v>104822</v>
      </c>
      <c r="F19573">
        <v>2000000</v>
      </c>
    </row>
    <row r="19574" spans="1:6" x14ac:dyDescent="0.25">
      <c r="A19574" t="s">
        <v>264157</v>
      </c>
      <c r="B19574" t="s">
        <v>264158</v>
      </c>
      <c r="C19574" t="s">
        <v>228880</v>
      </c>
      <c r="E19574" s="1">
        <v>40909</v>
      </c>
      <c r="F19574">
        <v>750000</v>
      </c>
    </row>
    <row r="19575" spans="1:6" x14ac:dyDescent="0.25">
      <c r="A19575" t="s">
        <v>264155</v>
      </c>
      <c r="B19575" t="s">
        <v>264159</v>
      </c>
      <c r="C19575" t="s">
        <v>228880</v>
      </c>
      <c r="E19575" s="1">
        <v>41649</v>
      </c>
      <c r="F19575">
        <v>500000</v>
      </c>
    </row>
    <row r="19576" spans="1:6" x14ac:dyDescent="0.25">
      <c r="A19576" t="s">
        <v>264160</v>
      </c>
      <c r="B19576" t="s">
        <v>264161</v>
      </c>
      <c r="C19576" t="s">
        <v>228943</v>
      </c>
      <c r="E19576" s="1">
        <v>40909</v>
      </c>
    </row>
    <row r="19577" spans="1:6" x14ac:dyDescent="0.25">
      <c r="A19577" t="s">
        <v>264162</v>
      </c>
      <c r="B19577" t="s">
        <v>264163</v>
      </c>
      <c r="C19577" t="s">
        <v>228909</v>
      </c>
      <c r="E19577" t="s">
        <v>12009</v>
      </c>
    </row>
    <row r="19578" spans="1:6" x14ac:dyDescent="0.25">
      <c r="A19578" t="s">
        <v>264164</v>
      </c>
      <c r="B19578" t="s">
        <v>264165</v>
      </c>
      <c r="C19578" t="s">
        <v>228880</v>
      </c>
      <c r="E19578" s="1">
        <v>40544</v>
      </c>
    </row>
    <row r="19579" spans="1:6" x14ac:dyDescent="0.25">
      <c r="A19579" t="s">
        <v>264166</v>
      </c>
      <c r="B19579" t="s">
        <v>264167</v>
      </c>
      <c r="C19579" t="s">
        <v>228880</v>
      </c>
      <c r="E19579" s="1">
        <v>42006</v>
      </c>
      <c r="F19579">
        <v>1800000</v>
      </c>
    </row>
    <row r="19580" spans="1:6" x14ac:dyDescent="0.25">
      <c r="A19580" t="s">
        <v>264168</v>
      </c>
      <c r="B19580" t="s">
        <v>264169</v>
      </c>
      <c r="C19580" t="s">
        <v>228873</v>
      </c>
      <c r="E19580" s="1">
        <v>41710</v>
      </c>
      <c r="F19580">
        <v>2999997</v>
      </c>
    </row>
    <row r="19581" spans="1:6" x14ac:dyDescent="0.25">
      <c r="A19581" t="s">
        <v>264170</v>
      </c>
      <c r="B19581" t="s">
        <v>264171</v>
      </c>
      <c r="C19581" t="s">
        <v>228943</v>
      </c>
      <c r="E19581" s="1">
        <v>40551</v>
      </c>
    </row>
    <row r="19582" spans="1:6" x14ac:dyDescent="0.25">
      <c r="A19582" t="s">
        <v>264168</v>
      </c>
      <c r="B19582" t="s">
        <v>264172</v>
      </c>
      <c r="C19582" t="s">
        <v>228880</v>
      </c>
      <c r="E19582" s="1">
        <v>41096</v>
      </c>
      <c r="F19582">
        <v>20000</v>
      </c>
    </row>
    <row r="19583" spans="1:6" x14ac:dyDescent="0.25">
      <c r="A19583" t="s">
        <v>264170</v>
      </c>
      <c r="B19583" t="s">
        <v>264173</v>
      </c>
      <c r="C19583" t="s">
        <v>228873</v>
      </c>
      <c r="D19583" t="s">
        <v>228877</v>
      </c>
      <c r="E19583" s="1">
        <v>41460</v>
      </c>
      <c r="F19583">
        <v>7000000</v>
      </c>
    </row>
    <row r="19584" spans="1:6" x14ac:dyDescent="0.25">
      <c r="A19584" t="s">
        <v>264168</v>
      </c>
      <c r="B19584" t="s">
        <v>264174</v>
      </c>
      <c r="C19584" t="s">
        <v>228880</v>
      </c>
      <c r="E19584" t="s">
        <v>71965</v>
      </c>
      <c r="F19584">
        <v>2700000</v>
      </c>
    </row>
    <row r="19585" spans="1:6" x14ac:dyDescent="0.25">
      <c r="A19585" t="s">
        <v>264175</v>
      </c>
      <c r="B19585" t="s">
        <v>264176</v>
      </c>
      <c r="C19585" t="s">
        <v>228873</v>
      </c>
      <c r="E19585" t="s">
        <v>264177</v>
      </c>
      <c r="F19585">
        <v>4500000</v>
      </c>
    </row>
    <row r="19586" spans="1:6" x14ac:dyDescent="0.25">
      <c r="A19586" t="s">
        <v>264178</v>
      </c>
      <c r="B19586" t="s">
        <v>264179</v>
      </c>
      <c r="C19586" t="s">
        <v>228873</v>
      </c>
      <c r="D19586" t="s">
        <v>228877</v>
      </c>
      <c r="E19586" t="s">
        <v>131950</v>
      </c>
    </row>
    <row r="19587" spans="1:6" x14ac:dyDescent="0.25">
      <c r="A19587" t="s">
        <v>264180</v>
      </c>
      <c r="B19587" t="s">
        <v>264181</v>
      </c>
      <c r="C19587" t="s">
        <v>228943</v>
      </c>
      <c r="E19587" t="s">
        <v>10919</v>
      </c>
      <c r="F19587">
        <v>245000</v>
      </c>
    </row>
    <row r="19588" spans="1:6" x14ac:dyDescent="0.25">
      <c r="A19588" t="s">
        <v>264182</v>
      </c>
      <c r="B19588" t="s">
        <v>264183</v>
      </c>
      <c r="C19588" t="s">
        <v>228880</v>
      </c>
      <c r="E19588" t="s">
        <v>92556</v>
      </c>
      <c r="F19588">
        <v>800000</v>
      </c>
    </row>
    <row r="19589" spans="1:6" x14ac:dyDescent="0.25">
      <c r="A19589" t="s">
        <v>264184</v>
      </c>
      <c r="B19589" t="s">
        <v>264185</v>
      </c>
      <c r="C19589" t="s">
        <v>228880</v>
      </c>
      <c r="E19589" t="s">
        <v>22024</v>
      </c>
      <c r="F19589">
        <v>1200000</v>
      </c>
    </row>
    <row r="19590" spans="1:6" x14ac:dyDescent="0.25">
      <c r="A19590" t="s">
        <v>264186</v>
      </c>
      <c r="B19590" t="s">
        <v>264187</v>
      </c>
      <c r="C19590" t="s">
        <v>228919</v>
      </c>
      <c r="E19590" t="s">
        <v>26832</v>
      </c>
    </row>
    <row r="19591" spans="1:6" x14ac:dyDescent="0.25">
      <c r="A19591" t="s">
        <v>264188</v>
      </c>
      <c r="B19591" t="s">
        <v>264189</v>
      </c>
      <c r="C19591" t="s">
        <v>229239</v>
      </c>
      <c r="E19591" t="s">
        <v>1825</v>
      </c>
    </row>
    <row r="19592" spans="1:6" x14ac:dyDescent="0.25">
      <c r="A19592" t="s">
        <v>264190</v>
      </c>
      <c r="B19592" t="s">
        <v>264191</v>
      </c>
      <c r="C19592" t="s">
        <v>228873</v>
      </c>
      <c r="E19592" t="s">
        <v>100284</v>
      </c>
      <c r="F19592">
        <v>4000001</v>
      </c>
    </row>
    <row r="19593" spans="1:6" x14ac:dyDescent="0.25">
      <c r="A19593" t="s">
        <v>264192</v>
      </c>
      <c r="B19593" t="s">
        <v>264193</v>
      </c>
      <c r="C19593" t="s">
        <v>228873</v>
      </c>
      <c r="E19593" t="s">
        <v>230873</v>
      </c>
      <c r="F19593">
        <v>10250002</v>
      </c>
    </row>
    <row r="19594" spans="1:6" x14ac:dyDescent="0.25">
      <c r="A19594" t="s">
        <v>264190</v>
      </c>
      <c r="B19594" t="s">
        <v>264194</v>
      </c>
      <c r="C19594" t="s">
        <v>228873</v>
      </c>
      <c r="D19594" t="s">
        <v>228877</v>
      </c>
      <c r="E19594" t="s">
        <v>233596</v>
      </c>
      <c r="F19594">
        <v>9000000</v>
      </c>
    </row>
    <row r="19595" spans="1:6" x14ac:dyDescent="0.25">
      <c r="A19595" t="s">
        <v>264192</v>
      </c>
      <c r="B19595" t="s">
        <v>264195</v>
      </c>
      <c r="C19595" t="s">
        <v>228873</v>
      </c>
      <c r="D19595" t="s">
        <v>228874</v>
      </c>
      <c r="E19595" t="s">
        <v>121348</v>
      </c>
      <c r="F19595">
        <v>12000000</v>
      </c>
    </row>
    <row r="19596" spans="1:6" x14ac:dyDescent="0.25">
      <c r="A19596" t="s">
        <v>264190</v>
      </c>
      <c r="B19596" t="s">
        <v>264196</v>
      </c>
      <c r="C19596" t="s">
        <v>228927</v>
      </c>
      <c r="E19596" t="s">
        <v>231764</v>
      </c>
      <c r="F19596">
        <v>4000000</v>
      </c>
    </row>
    <row r="19597" spans="1:6" x14ac:dyDescent="0.25">
      <c r="A19597" t="s">
        <v>264192</v>
      </c>
      <c r="B19597" t="s">
        <v>264197</v>
      </c>
      <c r="C19597" t="s">
        <v>228927</v>
      </c>
      <c r="E19597" t="s">
        <v>173329</v>
      </c>
      <c r="F19597">
        <v>10000000</v>
      </c>
    </row>
    <row r="19598" spans="1:6" x14ac:dyDescent="0.25">
      <c r="A19598" t="s">
        <v>264198</v>
      </c>
      <c r="B19598" t="s">
        <v>264199</v>
      </c>
      <c r="C19598" t="s">
        <v>228943</v>
      </c>
      <c r="E19598" s="1">
        <v>39822</v>
      </c>
      <c r="F19598">
        <v>2000000</v>
      </c>
    </row>
    <row r="19599" spans="1:6" x14ac:dyDescent="0.25">
      <c r="A19599" t="s">
        <v>264200</v>
      </c>
      <c r="B19599" t="s">
        <v>264201</v>
      </c>
      <c r="C19599" t="s">
        <v>228873</v>
      </c>
      <c r="D19599" t="s">
        <v>228874</v>
      </c>
      <c r="E19599" s="1">
        <v>40914</v>
      </c>
      <c r="F19599">
        <v>2000000</v>
      </c>
    </row>
    <row r="19600" spans="1:6" x14ac:dyDescent="0.25">
      <c r="A19600" t="s">
        <v>264202</v>
      </c>
      <c r="B19600" t="s">
        <v>264203</v>
      </c>
      <c r="C19600" t="s">
        <v>228943</v>
      </c>
      <c r="E19600" s="1">
        <v>40304</v>
      </c>
      <c r="F19600">
        <v>42000</v>
      </c>
    </row>
    <row r="19601" spans="1:6" x14ac:dyDescent="0.25">
      <c r="A19601" t="s">
        <v>264204</v>
      </c>
      <c r="B19601" t="s">
        <v>264205</v>
      </c>
      <c r="C19601" t="s">
        <v>228880</v>
      </c>
      <c r="E19601" s="1">
        <v>40062</v>
      </c>
      <c r="F19601">
        <v>21000</v>
      </c>
    </row>
    <row r="19602" spans="1:6" x14ac:dyDescent="0.25">
      <c r="A19602" t="s">
        <v>264206</v>
      </c>
      <c r="B19602" t="s">
        <v>264207</v>
      </c>
      <c r="C19602" t="s">
        <v>228880</v>
      </c>
      <c r="E19602" t="s">
        <v>16876</v>
      </c>
    </row>
    <row r="19603" spans="1:6" x14ac:dyDescent="0.25">
      <c r="A19603" t="s">
        <v>264208</v>
      </c>
      <c r="B19603" t="s">
        <v>264209</v>
      </c>
      <c r="C19603" t="s">
        <v>228909</v>
      </c>
      <c r="E19603" s="1">
        <v>41225</v>
      </c>
    </row>
    <row r="19604" spans="1:6" x14ac:dyDescent="0.25">
      <c r="A19604" t="s">
        <v>264210</v>
      </c>
      <c r="B19604" t="s">
        <v>264211</v>
      </c>
      <c r="C19604" t="s">
        <v>228919</v>
      </c>
      <c r="E19604" s="1">
        <v>39764</v>
      </c>
    </row>
    <row r="19605" spans="1:6" x14ac:dyDescent="0.25">
      <c r="A19605" t="s">
        <v>264212</v>
      </c>
      <c r="B19605" t="s">
        <v>264213</v>
      </c>
      <c r="C19605" t="s">
        <v>228873</v>
      </c>
      <c r="D19605" t="s">
        <v>228877</v>
      </c>
      <c r="E19605" t="s">
        <v>130653</v>
      </c>
      <c r="F19605">
        <v>10000000</v>
      </c>
    </row>
    <row r="19606" spans="1:6" x14ac:dyDescent="0.25">
      <c r="A19606" t="s">
        <v>264214</v>
      </c>
      <c r="B19606" t="s">
        <v>264215</v>
      </c>
      <c r="C19606" t="s">
        <v>228873</v>
      </c>
      <c r="D19606" t="s">
        <v>228977</v>
      </c>
      <c r="E19606" t="s">
        <v>264216</v>
      </c>
      <c r="F19606">
        <v>17400000</v>
      </c>
    </row>
    <row r="19607" spans="1:6" x14ac:dyDescent="0.25">
      <c r="A19607" t="s">
        <v>264217</v>
      </c>
      <c r="B19607" t="s">
        <v>264218</v>
      </c>
      <c r="C19607" t="s">
        <v>228873</v>
      </c>
      <c r="E19607" t="s">
        <v>12427</v>
      </c>
      <c r="F19607">
        <v>1000000</v>
      </c>
    </row>
    <row r="19608" spans="1:6" x14ac:dyDescent="0.25">
      <c r="A19608" t="s">
        <v>264219</v>
      </c>
      <c r="B19608" t="s">
        <v>264220</v>
      </c>
      <c r="C19608" t="s">
        <v>228927</v>
      </c>
      <c r="E19608" t="s">
        <v>39442</v>
      </c>
      <c r="F19608">
        <v>1000000</v>
      </c>
    </row>
    <row r="19609" spans="1:6" x14ac:dyDescent="0.25">
      <c r="A19609" t="s">
        <v>264217</v>
      </c>
      <c r="B19609" t="s">
        <v>264221</v>
      </c>
      <c r="C19609" t="s">
        <v>228873</v>
      </c>
      <c r="D19609" t="s">
        <v>228874</v>
      </c>
      <c r="E19609" t="s">
        <v>22307</v>
      </c>
      <c r="F19609">
        <v>3800000</v>
      </c>
    </row>
    <row r="19610" spans="1:6" x14ac:dyDescent="0.25">
      <c r="A19610" t="s">
        <v>264219</v>
      </c>
      <c r="B19610" t="s">
        <v>264222</v>
      </c>
      <c r="C19610" t="s">
        <v>228873</v>
      </c>
      <c r="D19610" t="s">
        <v>228874</v>
      </c>
      <c r="E19610" s="1">
        <v>41914</v>
      </c>
      <c r="F19610">
        <v>2200000</v>
      </c>
    </row>
    <row r="19611" spans="1:6" x14ac:dyDescent="0.25">
      <c r="A19611" t="s">
        <v>264217</v>
      </c>
      <c r="B19611" t="s">
        <v>264223</v>
      </c>
      <c r="C19611" t="s">
        <v>228880</v>
      </c>
      <c r="E19611" s="1">
        <v>40914</v>
      </c>
      <c r="F19611">
        <v>1000000</v>
      </c>
    </row>
    <row r="19612" spans="1:6" x14ac:dyDescent="0.25">
      <c r="A19612" t="s">
        <v>264224</v>
      </c>
      <c r="B19612" t="s">
        <v>264225</v>
      </c>
      <c r="C19612" t="s">
        <v>228873</v>
      </c>
      <c r="E19612" t="s">
        <v>210751</v>
      </c>
      <c r="F19612">
        <v>1031236</v>
      </c>
    </row>
    <row r="19613" spans="1:6" x14ac:dyDescent="0.25">
      <c r="A19613" t="s">
        <v>264226</v>
      </c>
      <c r="B19613" t="s">
        <v>264227</v>
      </c>
      <c r="C19613" t="s">
        <v>228873</v>
      </c>
      <c r="D19613" t="s">
        <v>228877</v>
      </c>
      <c r="E19613" s="1">
        <v>40544</v>
      </c>
    </row>
    <row r="19614" spans="1:6" x14ac:dyDescent="0.25">
      <c r="A19614" t="s">
        <v>264228</v>
      </c>
      <c r="B19614" t="s">
        <v>264229</v>
      </c>
      <c r="C19614" t="s">
        <v>228873</v>
      </c>
      <c r="E19614" t="s">
        <v>193943</v>
      </c>
      <c r="F19614">
        <v>1000000</v>
      </c>
    </row>
    <row r="19615" spans="1:6" x14ac:dyDescent="0.25">
      <c r="A19615" t="s">
        <v>264230</v>
      </c>
      <c r="B19615" t="s">
        <v>264231</v>
      </c>
      <c r="C19615" t="s">
        <v>228943</v>
      </c>
      <c r="E19615" s="1">
        <v>39578</v>
      </c>
      <c r="F19615">
        <v>1936760</v>
      </c>
    </row>
    <row r="19616" spans="1:6" x14ac:dyDescent="0.25">
      <c r="A19616" t="s">
        <v>264232</v>
      </c>
      <c r="B19616" t="s">
        <v>264233</v>
      </c>
      <c r="C19616" t="s">
        <v>228873</v>
      </c>
      <c r="D19616" t="s">
        <v>228877</v>
      </c>
      <c r="E19616" s="1">
        <v>41070</v>
      </c>
    </row>
    <row r="19617" spans="1:6" x14ac:dyDescent="0.25">
      <c r="A19617" t="s">
        <v>264234</v>
      </c>
      <c r="B19617" t="s">
        <v>264235</v>
      </c>
      <c r="C19617" t="s">
        <v>228873</v>
      </c>
      <c r="D19617" t="s">
        <v>228877</v>
      </c>
      <c r="E19617" t="s">
        <v>249117</v>
      </c>
      <c r="F19617">
        <v>12000000</v>
      </c>
    </row>
    <row r="19618" spans="1:6" x14ac:dyDescent="0.25">
      <c r="A19618" t="s">
        <v>264236</v>
      </c>
      <c r="B19618" t="s">
        <v>264237</v>
      </c>
      <c r="C19618" t="s">
        <v>228873</v>
      </c>
      <c r="E19618" s="1">
        <v>38391</v>
      </c>
      <c r="F19618">
        <v>150000</v>
      </c>
    </row>
    <row r="19619" spans="1:6" x14ac:dyDescent="0.25">
      <c r="A19619" t="s">
        <v>264234</v>
      </c>
      <c r="B19619" t="s">
        <v>264238</v>
      </c>
      <c r="C19619" t="s">
        <v>228873</v>
      </c>
      <c r="D19619" t="s">
        <v>228874</v>
      </c>
      <c r="E19619" s="1">
        <v>39266</v>
      </c>
      <c r="F19619">
        <v>12000000</v>
      </c>
    </row>
    <row r="19620" spans="1:6" x14ac:dyDescent="0.25">
      <c r="A19620" t="s">
        <v>264239</v>
      </c>
      <c r="B19620" t="s">
        <v>264240</v>
      </c>
      <c r="C19620" t="s">
        <v>228873</v>
      </c>
      <c r="D19620" t="s">
        <v>228874</v>
      </c>
      <c r="E19620" s="1">
        <v>42310</v>
      </c>
      <c r="F19620">
        <v>42000000</v>
      </c>
    </row>
    <row r="19621" spans="1:6" x14ac:dyDescent="0.25">
      <c r="A19621" t="s">
        <v>264241</v>
      </c>
      <c r="B19621" t="s">
        <v>264242</v>
      </c>
      <c r="C19621" t="s">
        <v>228873</v>
      </c>
      <c r="E19621" t="s">
        <v>33709</v>
      </c>
      <c r="F19621">
        <v>30332199</v>
      </c>
    </row>
    <row r="19622" spans="1:6" x14ac:dyDescent="0.25">
      <c r="A19622" t="s">
        <v>264239</v>
      </c>
      <c r="B19622" t="s">
        <v>264243</v>
      </c>
      <c r="C19622" t="s">
        <v>228873</v>
      </c>
      <c r="D19622" t="s">
        <v>228877</v>
      </c>
      <c r="E19622" t="s">
        <v>11303</v>
      </c>
      <c r="F19622">
        <v>32000000</v>
      </c>
    </row>
    <row r="19623" spans="1:6" x14ac:dyDescent="0.25">
      <c r="A19623" t="s">
        <v>264244</v>
      </c>
      <c r="B19623" t="s">
        <v>264245</v>
      </c>
      <c r="C19623" t="s">
        <v>228889</v>
      </c>
      <c r="E19623" s="1">
        <v>34125</v>
      </c>
    </row>
    <row r="19624" spans="1:6" x14ac:dyDescent="0.25">
      <c r="A19624" t="s">
        <v>264246</v>
      </c>
      <c r="B19624" t="s">
        <v>264247</v>
      </c>
      <c r="C19624" t="s">
        <v>228873</v>
      </c>
      <c r="E19624" s="1">
        <v>36658</v>
      </c>
      <c r="F19624">
        <v>75000000</v>
      </c>
    </row>
    <row r="19625" spans="1:6" x14ac:dyDescent="0.25">
      <c r="A19625" t="s">
        <v>264248</v>
      </c>
      <c r="B19625" t="s">
        <v>264249</v>
      </c>
      <c r="C19625" t="s">
        <v>228927</v>
      </c>
      <c r="E19625" s="1">
        <v>39878</v>
      </c>
      <c r="F19625">
        <v>4000000</v>
      </c>
    </row>
    <row r="19626" spans="1:6" x14ac:dyDescent="0.25">
      <c r="A19626" t="s">
        <v>264250</v>
      </c>
      <c r="B19626" t="s">
        <v>264251</v>
      </c>
      <c r="C19626" t="s">
        <v>228873</v>
      </c>
      <c r="E19626" t="s">
        <v>71125</v>
      </c>
      <c r="F19626">
        <v>10000000</v>
      </c>
    </row>
    <row r="19627" spans="1:6" x14ac:dyDescent="0.25">
      <c r="A19627" t="s">
        <v>264252</v>
      </c>
      <c r="B19627" t="s">
        <v>264253</v>
      </c>
      <c r="C19627" t="s">
        <v>228873</v>
      </c>
      <c r="D19627" t="s">
        <v>228877</v>
      </c>
      <c r="E19627" s="1">
        <v>40184</v>
      </c>
      <c r="F19627">
        <v>3000000</v>
      </c>
    </row>
    <row r="19628" spans="1:6" x14ac:dyDescent="0.25">
      <c r="A19628" t="s">
        <v>264254</v>
      </c>
      <c r="B19628" t="s">
        <v>264255</v>
      </c>
      <c r="C19628" t="s">
        <v>228873</v>
      </c>
      <c r="E19628" t="s">
        <v>235106</v>
      </c>
    </row>
    <row r="19629" spans="1:6" x14ac:dyDescent="0.25">
      <c r="A19629" t="s">
        <v>264256</v>
      </c>
      <c r="B19629" t="s">
        <v>264257</v>
      </c>
      <c r="C19629" t="s">
        <v>228873</v>
      </c>
      <c r="E19629" t="s">
        <v>147299</v>
      </c>
      <c r="F19629">
        <v>324999</v>
      </c>
    </row>
    <row r="19630" spans="1:6" x14ac:dyDescent="0.25">
      <c r="A19630" t="s">
        <v>264258</v>
      </c>
      <c r="B19630" t="s">
        <v>264259</v>
      </c>
      <c r="C19630" t="s">
        <v>228873</v>
      </c>
      <c r="E19630" t="s">
        <v>54477</v>
      </c>
      <c r="F19630">
        <v>732558</v>
      </c>
    </row>
    <row r="19631" spans="1:6" x14ac:dyDescent="0.25">
      <c r="A19631" t="s">
        <v>264260</v>
      </c>
      <c r="B19631" t="s">
        <v>264261</v>
      </c>
      <c r="C19631" t="s">
        <v>228943</v>
      </c>
      <c r="E19631" s="1">
        <v>41644</v>
      </c>
      <c r="F19631">
        <v>3400000</v>
      </c>
    </row>
    <row r="19632" spans="1:6" x14ac:dyDescent="0.25">
      <c r="A19632" t="s">
        <v>264262</v>
      </c>
      <c r="B19632" t="s">
        <v>264263</v>
      </c>
      <c r="C19632" t="s">
        <v>228880</v>
      </c>
      <c r="E19632" t="s">
        <v>16993</v>
      </c>
    </row>
    <row r="19633" spans="1:6" x14ac:dyDescent="0.25">
      <c r="A19633" t="s">
        <v>264260</v>
      </c>
      <c r="B19633" t="s">
        <v>264264</v>
      </c>
      <c r="C19633" t="s">
        <v>228873</v>
      </c>
      <c r="D19633" t="s">
        <v>228877</v>
      </c>
      <c r="E19633" t="s">
        <v>109924</v>
      </c>
      <c r="F19633">
        <v>5100000</v>
      </c>
    </row>
    <row r="19634" spans="1:6" x14ac:dyDescent="0.25">
      <c r="A19634" t="s">
        <v>264265</v>
      </c>
      <c r="B19634" t="s">
        <v>264266</v>
      </c>
      <c r="C19634" t="s">
        <v>228880</v>
      </c>
      <c r="E19634" s="1">
        <v>41308</v>
      </c>
      <c r="F19634">
        <v>120000</v>
      </c>
    </row>
    <row r="19635" spans="1:6" x14ac:dyDescent="0.25">
      <c r="A19635" t="s">
        <v>264267</v>
      </c>
      <c r="B19635" t="s">
        <v>264268</v>
      </c>
      <c r="C19635" t="s">
        <v>228880</v>
      </c>
      <c r="E19635" s="1">
        <v>39115</v>
      </c>
      <c r="F19635">
        <v>42245</v>
      </c>
    </row>
    <row r="19636" spans="1:6" x14ac:dyDescent="0.25">
      <c r="A19636" t="s">
        <v>264269</v>
      </c>
      <c r="B19636" t="s">
        <v>264270</v>
      </c>
      <c r="C19636" t="s">
        <v>228873</v>
      </c>
      <c r="D19636" t="s">
        <v>228877</v>
      </c>
      <c r="E19636" s="1">
        <v>40459</v>
      </c>
      <c r="F19636">
        <v>5000000</v>
      </c>
    </row>
    <row r="19637" spans="1:6" x14ac:dyDescent="0.25">
      <c r="A19637" t="s">
        <v>264271</v>
      </c>
      <c r="B19637" t="s">
        <v>264272</v>
      </c>
      <c r="C19637" t="s">
        <v>228873</v>
      </c>
      <c r="D19637" t="s">
        <v>228874</v>
      </c>
      <c r="E19637" s="1">
        <v>41365</v>
      </c>
      <c r="F19637">
        <v>1000000</v>
      </c>
    </row>
    <row r="19638" spans="1:6" x14ac:dyDescent="0.25">
      <c r="A19638" t="s">
        <v>264273</v>
      </c>
      <c r="B19638" t="s">
        <v>264274</v>
      </c>
      <c r="C19638" t="s">
        <v>228919</v>
      </c>
      <c r="E19638" s="1">
        <v>41284</v>
      </c>
      <c r="F19638">
        <v>50000000</v>
      </c>
    </row>
    <row r="19639" spans="1:6" x14ac:dyDescent="0.25">
      <c r="A19639" t="s">
        <v>264275</v>
      </c>
      <c r="B19639" t="s">
        <v>264276</v>
      </c>
      <c r="C19639" t="s">
        <v>228927</v>
      </c>
      <c r="E19639" s="1">
        <v>41616</v>
      </c>
      <c r="F19639">
        <v>150000</v>
      </c>
    </row>
    <row r="19640" spans="1:6" x14ac:dyDescent="0.25">
      <c r="A19640" t="s">
        <v>264277</v>
      </c>
      <c r="B19640" t="s">
        <v>264278</v>
      </c>
      <c r="C19640" t="s">
        <v>228873</v>
      </c>
      <c r="D19640" t="s">
        <v>228877</v>
      </c>
      <c r="E19640" t="s">
        <v>50636</v>
      </c>
      <c r="F19640">
        <v>2240000</v>
      </c>
    </row>
    <row r="19641" spans="1:6" x14ac:dyDescent="0.25">
      <c r="A19641" t="s">
        <v>264275</v>
      </c>
      <c r="B19641" t="s">
        <v>264279</v>
      </c>
      <c r="C19641" t="s">
        <v>228873</v>
      </c>
      <c r="D19641" t="s">
        <v>228877</v>
      </c>
      <c r="E19641" t="s">
        <v>107434</v>
      </c>
      <c r="F19641">
        <v>4853120</v>
      </c>
    </row>
    <row r="19642" spans="1:6" x14ac:dyDescent="0.25">
      <c r="A19642" t="s">
        <v>264277</v>
      </c>
      <c r="B19642" t="s">
        <v>264280</v>
      </c>
      <c r="C19642" t="s">
        <v>228927</v>
      </c>
      <c r="E19642" t="s">
        <v>57602</v>
      </c>
      <c r="F19642">
        <v>461000</v>
      </c>
    </row>
    <row r="19643" spans="1:6" x14ac:dyDescent="0.25">
      <c r="A19643" t="s">
        <v>264281</v>
      </c>
      <c r="B19643" t="s">
        <v>264282</v>
      </c>
      <c r="C19643" t="s">
        <v>228880</v>
      </c>
      <c r="E19643" s="1">
        <v>39088</v>
      </c>
      <c r="F19643">
        <v>20000</v>
      </c>
    </row>
    <row r="19644" spans="1:6" x14ac:dyDescent="0.25">
      <c r="A19644" t="s">
        <v>264283</v>
      </c>
      <c r="B19644" t="s">
        <v>264284</v>
      </c>
      <c r="C19644" t="s">
        <v>228889</v>
      </c>
      <c r="E19644" s="1">
        <v>40920</v>
      </c>
      <c r="F19644">
        <v>3208556</v>
      </c>
    </row>
    <row r="19645" spans="1:6" x14ac:dyDescent="0.25">
      <c r="A19645" t="s">
        <v>264285</v>
      </c>
      <c r="B19645" t="s">
        <v>264286</v>
      </c>
      <c r="C19645" t="s">
        <v>228873</v>
      </c>
      <c r="D19645" t="s">
        <v>228877</v>
      </c>
      <c r="E19645" s="1">
        <v>40798</v>
      </c>
      <c r="F19645">
        <v>13000000</v>
      </c>
    </row>
    <row r="19646" spans="1:6" x14ac:dyDescent="0.25">
      <c r="A19646" t="s">
        <v>264287</v>
      </c>
      <c r="B19646" t="s">
        <v>264288</v>
      </c>
      <c r="C19646" t="s">
        <v>228889</v>
      </c>
      <c r="E19646" t="s">
        <v>79531</v>
      </c>
    </row>
    <row r="19647" spans="1:6" x14ac:dyDescent="0.25">
      <c r="A19647" t="s">
        <v>264289</v>
      </c>
      <c r="B19647" t="s">
        <v>264290</v>
      </c>
      <c r="C19647" t="s">
        <v>228873</v>
      </c>
      <c r="D19647" t="s">
        <v>228877</v>
      </c>
      <c r="E19647" s="1">
        <v>39244</v>
      </c>
    </row>
    <row r="19648" spans="1:6" x14ac:dyDescent="0.25">
      <c r="A19648" t="s">
        <v>264291</v>
      </c>
      <c r="B19648" t="s">
        <v>264292</v>
      </c>
      <c r="C19648" t="s">
        <v>228873</v>
      </c>
      <c r="D19648" t="s">
        <v>228977</v>
      </c>
      <c r="E19648" s="1">
        <v>40789</v>
      </c>
      <c r="F19648">
        <v>15000000</v>
      </c>
    </row>
    <row r="19649" spans="1:6" x14ac:dyDescent="0.25">
      <c r="A19649" t="s">
        <v>264293</v>
      </c>
      <c r="B19649" t="s">
        <v>264294</v>
      </c>
      <c r="C19649" t="s">
        <v>228873</v>
      </c>
      <c r="E19649" t="s">
        <v>2455</v>
      </c>
      <c r="F19649">
        <v>10000000</v>
      </c>
    </row>
    <row r="19650" spans="1:6" x14ac:dyDescent="0.25">
      <c r="A19650" t="s">
        <v>264295</v>
      </c>
      <c r="B19650" t="s">
        <v>264296</v>
      </c>
      <c r="C19650" t="s">
        <v>228880</v>
      </c>
      <c r="E19650" s="1">
        <v>41275</v>
      </c>
    </row>
    <row r="19651" spans="1:6" x14ac:dyDescent="0.25">
      <c r="A19651" t="s">
        <v>264297</v>
      </c>
      <c r="B19651" t="s">
        <v>264298</v>
      </c>
      <c r="C19651" t="s">
        <v>228889</v>
      </c>
      <c r="E19651" s="1">
        <v>40909</v>
      </c>
    </row>
    <row r="19652" spans="1:6" x14ac:dyDescent="0.25">
      <c r="A19652" t="s">
        <v>264295</v>
      </c>
      <c r="B19652" t="s">
        <v>264299</v>
      </c>
      <c r="C19652" t="s">
        <v>228916</v>
      </c>
      <c r="E19652" s="1">
        <v>42012</v>
      </c>
    </row>
    <row r="19653" spans="1:6" x14ac:dyDescent="0.25">
      <c r="A19653" t="s">
        <v>264300</v>
      </c>
      <c r="B19653" t="s">
        <v>264301</v>
      </c>
      <c r="C19653" t="s">
        <v>228873</v>
      </c>
      <c r="E19653" s="1">
        <v>42314</v>
      </c>
      <c r="F19653">
        <v>1274507</v>
      </c>
    </row>
    <row r="19654" spans="1:6" x14ac:dyDescent="0.25">
      <c r="A19654" t="s">
        <v>264302</v>
      </c>
      <c r="B19654" t="s">
        <v>264303</v>
      </c>
      <c r="C19654" t="s">
        <v>228927</v>
      </c>
      <c r="E19654" t="s">
        <v>54381</v>
      </c>
      <c r="F19654">
        <v>818750</v>
      </c>
    </row>
    <row r="19655" spans="1:6" x14ac:dyDescent="0.25">
      <c r="A19655" t="s">
        <v>264304</v>
      </c>
      <c r="B19655" t="s">
        <v>264305</v>
      </c>
      <c r="C19655" t="s">
        <v>228880</v>
      </c>
      <c r="E19655" t="s">
        <v>35166</v>
      </c>
      <c r="F19655">
        <v>301985</v>
      </c>
    </row>
    <row r="19656" spans="1:6" x14ac:dyDescent="0.25">
      <c r="A19656" t="s">
        <v>264306</v>
      </c>
      <c r="B19656" t="s">
        <v>264307</v>
      </c>
      <c r="C19656" t="s">
        <v>228880</v>
      </c>
      <c r="E19656" s="1">
        <v>40544</v>
      </c>
    </row>
    <row r="19657" spans="1:6" x14ac:dyDescent="0.25">
      <c r="A19657" t="s">
        <v>264308</v>
      </c>
      <c r="B19657" t="s">
        <v>264309</v>
      </c>
      <c r="C19657" t="s">
        <v>228873</v>
      </c>
      <c r="E19657" t="s">
        <v>264310</v>
      </c>
      <c r="F19657">
        <v>908000</v>
      </c>
    </row>
    <row r="19658" spans="1:6" x14ac:dyDescent="0.25">
      <c r="A19658" t="s">
        <v>264311</v>
      </c>
      <c r="B19658" t="s">
        <v>264312</v>
      </c>
      <c r="C19658" t="s">
        <v>228873</v>
      </c>
      <c r="E19658" t="s">
        <v>264313</v>
      </c>
      <c r="F19658">
        <v>393000</v>
      </c>
    </row>
    <row r="19659" spans="1:6" x14ac:dyDescent="0.25">
      <c r="A19659" t="s">
        <v>264314</v>
      </c>
      <c r="B19659" t="s">
        <v>264315</v>
      </c>
      <c r="C19659" t="s">
        <v>228873</v>
      </c>
      <c r="D19659" t="s">
        <v>228877</v>
      </c>
      <c r="E19659" s="1">
        <v>41557</v>
      </c>
      <c r="F19659">
        <v>4500000</v>
      </c>
    </row>
    <row r="19660" spans="1:6" x14ac:dyDescent="0.25">
      <c r="A19660" t="s">
        <v>264316</v>
      </c>
      <c r="B19660" t="s">
        <v>264317</v>
      </c>
      <c r="C19660" t="s">
        <v>228873</v>
      </c>
      <c r="D19660" t="s">
        <v>228874</v>
      </c>
      <c r="E19660" t="s">
        <v>231764</v>
      </c>
      <c r="F19660">
        <v>20000000</v>
      </c>
    </row>
    <row r="19661" spans="1:6" x14ac:dyDescent="0.25">
      <c r="A19661" t="s">
        <v>264318</v>
      </c>
      <c r="B19661" t="s">
        <v>264319</v>
      </c>
      <c r="C19661" t="s">
        <v>228880</v>
      </c>
      <c r="E19661" t="s">
        <v>28788</v>
      </c>
      <c r="F19661">
        <v>1000000</v>
      </c>
    </row>
    <row r="19662" spans="1:6" x14ac:dyDescent="0.25">
      <c r="A19662" t="s">
        <v>264320</v>
      </c>
      <c r="B19662" t="s">
        <v>264321</v>
      </c>
      <c r="C19662" t="s">
        <v>228873</v>
      </c>
      <c r="D19662" t="s">
        <v>228874</v>
      </c>
      <c r="E19662" t="s">
        <v>27740</v>
      </c>
      <c r="F19662">
        <v>6000000</v>
      </c>
    </row>
    <row r="19663" spans="1:6" x14ac:dyDescent="0.25">
      <c r="A19663" t="s">
        <v>264322</v>
      </c>
      <c r="B19663" t="s">
        <v>264323</v>
      </c>
      <c r="C19663" t="s">
        <v>228927</v>
      </c>
      <c r="E19663" s="1">
        <v>41888</v>
      </c>
      <c r="F19663">
        <v>1250000</v>
      </c>
    </row>
    <row r="19664" spans="1:6" x14ac:dyDescent="0.25">
      <c r="A19664" t="s">
        <v>264324</v>
      </c>
      <c r="B19664" t="s">
        <v>264325</v>
      </c>
      <c r="C19664" t="s">
        <v>229045</v>
      </c>
      <c r="E19664" s="1">
        <v>41496</v>
      </c>
      <c r="F19664">
        <v>2750000</v>
      </c>
    </row>
    <row r="19665" spans="1:6" x14ac:dyDescent="0.25">
      <c r="A19665" t="s">
        <v>264326</v>
      </c>
      <c r="B19665" t="s">
        <v>264327</v>
      </c>
      <c r="C19665" t="s">
        <v>228873</v>
      </c>
      <c r="E19665" t="s">
        <v>235786</v>
      </c>
      <c r="F19665">
        <v>510000</v>
      </c>
    </row>
    <row r="19666" spans="1:6" x14ac:dyDescent="0.25">
      <c r="A19666" t="s">
        <v>264328</v>
      </c>
      <c r="B19666" t="s">
        <v>264329</v>
      </c>
      <c r="C19666" t="s">
        <v>228880</v>
      </c>
      <c r="E19666" s="1">
        <v>42005</v>
      </c>
      <c r="F19666">
        <v>300000</v>
      </c>
    </row>
    <row r="19667" spans="1:6" x14ac:dyDescent="0.25">
      <c r="A19667" t="s">
        <v>264330</v>
      </c>
      <c r="B19667" t="s">
        <v>264331</v>
      </c>
      <c r="C19667" t="s">
        <v>228880</v>
      </c>
      <c r="E19667" s="1">
        <v>41279</v>
      </c>
    </row>
    <row r="19668" spans="1:6" x14ac:dyDescent="0.25">
      <c r="A19668" t="s">
        <v>264332</v>
      </c>
      <c r="B19668" t="s">
        <v>264333</v>
      </c>
      <c r="C19668" t="s">
        <v>228909</v>
      </c>
      <c r="E19668" s="1">
        <v>42340</v>
      </c>
      <c r="F19668">
        <v>240000</v>
      </c>
    </row>
    <row r="19669" spans="1:6" x14ac:dyDescent="0.25">
      <c r="A19669" t="s">
        <v>264334</v>
      </c>
      <c r="B19669" t="s">
        <v>264335</v>
      </c>
      <c r="C19669" t="s">
        <v>228880</v>
      </c>
      <c r="E19669" t="s">
        <v>167558</v>
      </c>
      <c r="F19669">
        <v>75000</v>
      </c>
    </row>
    <row r="19670" spans="1:6" x14ac:dyDescent="0.25">
      <c r="A19670" t="s">
        <v>264336</v>
      </c>
      <c r="B19670" t="s">
        <v>264337</v>
      </c>
      <c r="C19670" t="s">
        <v>228880</v>
      </c>
      <c r="E19670" t="s">
        <v>46968</v>
      </c>
    </row>
    <row r="19671" spans="1:6" x14ac:dyDescent="0.25">
      <c r="A19671" t="s">
        <v>264334</v>
      </c>
      <c r="B19671" t="s">
        <v>264338</v>
      </c>
      <c r="C19671" t="s">
        <v>228880</v>
      </c>
      <c r="E19671" s="1">
        <v>41275</v>
      </c>
      <c r="F19671">
        <v>275000</v>
      </c>
    </row>
    <row r="19672" spans="1:6" x14ac:dyDescent="0.25">
      <c r="A19672" t="s">
        <v>264339</v>
      </c>
      <c r="B19672" t="s">
        <v>264340</v>
      </c>
      <c r="C19672" t="s">
        <v>228873</v>
      </c>
      <c r="E19672" t="s">
        <v>18105</v>
      </c>
      <c r="F19672">
        <v>7000000</v>
      </c>
    </row>
    <row r="19673" spans="1:6" x14ac:dyDescent="0.25">
      <c r="A19673" t="s">
        <v>264341</v>
      </c>
      <c r="B19673" t="s">
        <v>264342</v>
      </c>
      <c r="C19673" t="s">
        <v>228873</v>
      </c>
      <c r="D19673" t="s">
        <v>228877</v>
      </c>
      <c r="E19673" t="s">
        <v>156472</v>
      </c>
      <c r="F19673">
        <v>500000</v>
      </c>
    </row>
    <row r="19674" spans="1:6" x14ac:dyDescent="0.25">
      <c r="A19674" t="s">
        <v>264339</v>
      </c>
      <c r="B19674" t="s">
        <v>264343</v>
      </c>
      <c r="C19674" t="s">
        <v>228873</v>
      </c>
      <c r="E19674" t="s">
        <v>1942</v>
      </c>
      <c r="F19674">
        <v>6942000</v>
      </c>
    </row>
    <row r="19675" spans="1:6" x14ac:dyDescent="0.25">
      <c r="A19675" t="s">
        <v>264341</v>
      </c>
      <c r="B19675" t="s">
        <v>264344</v>
      </c>
      <c r="C19675" t="s">
        <v>228873</v>
      </c>
      <c r="E19675" s="1">
        <v>40944</v>
      </c>
      <c r="F19675">
        <v>4000000</v>
      </c>
    </row>
    <row r="19676" spans="1:6" x14ac:dyDescent="0.25">
      <c r="A19676" t="s">
        <v>264345</v>
      </c>
      <c r="B19676" t="s">
        <v>264346</v>
      </c>
      <c r="C19676" t="s">
        <v>228889</v>
      </c>
      <c r="E19676" s="1">
        <v>40459</v>
      </c>
    </row>
    <row r="19677" spans="1:6" x14ac:dyDescent="0.25">
      <c r="A19677" t="s">
        <v>264347</v>
      </c>
      <c r="B19677" t="s">
        <v>264348</v>
      </c>
      <c r="C19677" t="s">
        <v>228880</v>
      </c>
      <c r="E19677" s="1">
        <v>41736</v>
      </c>
      <c r="F19677">
        <v>120000</v>
      </c>
    </row>
    <row r="19678" spans="1:6" x14ac:dyDescent="0.25">
      <c r="A19678" t="s">
        <v>264349</v>
      </c>
      <c r="B19678" t="s">
        <v>264350</v>
      </c>
      <c r="C19678" t="s">
        <v>228880</v>
      </c>
      <c r="E19678" t="s">
        <v>40017</v>
      </c>
      <c r="F19678">
        <v>500000</v>
      </c>
    </row>
    <row r="19679" spans="1:6" x14ac:dyDescent="0.25">
      <c r="A19679" t="s">
        <v>264351</v>
      </c>
      <c r="B19679" t="s">
        <v>264352</v>
      </c>
      <c r="C19679" t="s">
        <v>228873</v>
      </c>
      <c r="E19679" t="s">
        <v>62834</v>
      </c>
      <c r="F19679">
        <v>21000</v>
      </c>
    </row>
    <row r="19680" spans="1:6" x14ac:dyDescent="0.25">
      <c r="A19680" t="s">
        <v>264353</v>
      </c>
      <c r="B19680" t="s">
        <v>264354</v>
      </c>
      <c r="C19680" t="s">
        <v>228889</v>
      </c>
      <c r="E19680" t="s">
        <v>192661</v>
      </c>
    </row>
    <row r="19681" spans="1:6" x14ac:dyDescent="0.25">
      <c r="A19681" t="s">
        <v>264355</v>
      </c>
      <c r="B19681" t="s">
        <v>264356</v>
      </c>
      <c r="C19681" t="s">
        <v>228909</v>
      </c>
      <c r="E19681" t="s">
        <v>35166</v>
      </c>
      <c r="F19681">
        <v>325000</v>
      </c>
    </row>
    <row r="19682" spans="1:6" x14ac:dyDescent="0.25">
      <c r="A19682" t="s">
        <v>264357</v>
      </c>
      <c r="B19682" t="s">
        <v>264358</v>
      </c>
      <c r="C19682" t="s">
        <v>228880</v>
      </c>
      <c r="E19682" t="s">
        <v>63480</v>
      </c>
      <c r="F19682">
        <v>210000</v>
      </c>
    </row>
    <row r="19683" spans="1:6" x14ac:dyDescent="0.25">
      <c r="A19683" t="s">
        <v>264359</v>
      </c>
      <c r="B19683" t="s">
        <v>264360</v>
      </c>
      <c r="C19683" t="s">
        <v>228880</v>
      </c>
      <c r="E19683" t="s">
        <v>28118</v>
      </c>
      <c r="F19683">
        <v>775000</v>
      </c>
    </row>
    <row r="19684" spans="1:6" x14ac:dyDescent="0.25">
      <c r="A19684" t="s">
        <v>264357</v>
      </c>
      <c r="B19684" t="s">
        <v>264361</v>
      </c>
      <c r="C19684" t="s">
        <v>228873</v>
      </c>
      <c r="D19684" t="s">
        <v>228877</v>
      </c>
      <c r="E19684" s="1">
        <v>42249</v>
      </c>
      <c r="F19684">
        <v>3900000</v>
      </c>
    </row>
    <row r="19685" spans="1:6" x14ac:dyDescent="0.25">
      <c r="A19685" t="s">
        <v>264359</v>
      </c>
      <c r="B19685" t="s">
        <v>264362</v>
      </c>
      <c r="C19685" t="s">
        <v>228880</v>
      </c>
      <c r="E19685" s="1">
        <v>40974</v>
      </c>
      <c r="F19685">
        <v>390000</v>
      </c>
    </row>
    <row r="19686" spans="1:6" x14ac:dyDescent="0.25">
      <c r="A19686" t="s">
        <v>264357</v>
      </c>
      <c r="B19686" t="s">
        <v>264363</v>
      </c>
      <c r="C19686" t="s">
        <v>228880</v>
      </c>
      <c r="E19686" t="s">
        <v>87383</v>
      </c>
      <c r="F19686">
        <v>1500000</v>
      </c>
    </row>
    <row r="19687" spans="1:6" x14ac:dyDescent="0.25">
      <c r="A19687" t="s">
        <v>264364</v>
      </c>
      <c r="B19687" t="s">
        <v>264365</v>
      </c>
      <c r="C19687" t="s">
        <v>228873</v>
      </c>
      <c r="E19687" s="1">
        <v>41646</v>
      </c>
      <c r="F19687">
        <v>176730</v>
      </c>
    </row>
    <row r="19688" spans="1:6" x14ac:dyDescent="0.25">
      <c r="A19688" t="s">
        <v>264366</v>
      </c>
      <c r="B19688" t="s">
        <v>264367</v>
      </c>
      <c r="C19688" t="s">
        <v>228873</v>
      </c>
      <c r="E19688" s="1">
        <v>41645</v>
      </c>
    </row>
    <row r="19689" spans="1:6" x14ac:dyDescent="0.25">
      <c r="A19689" t="s">
        <v>264364</v>
      </c>
      <c r="B19689" t="s">
        <v>264368</v>
      </c>
      <c r="C19689" t="s">
        <v>228880</v>
      </c>
      <c r="E19689" s="1">
        <v>41283</v>
      </c>
      <c r="F19689">
        <v>25000</v>
      </c>
    </row>
    <row r="19690" spans="1:6" x14ac:dyDescent="0.25">
      <c r="A19690" t="s">
        <v>264369</v>
      </c>
      <c r="B19690" t="s">
        <v>264370</v>
      </c>
      <c r="C19690" t="s">
        <v>228873</v>
      </c>
      <c r="D19690" t="s">
        <v>228877</v>
      </c>
      <c r="E19690" t="s">
        <v>30335</v>
      </c>
      <c r="F19690">
        <v>8500000</v>
      </c>
    </row>
    <row r="19691" spans="1:6" x14ac:dyDescent="0.25">
      <c r="A19691" t="s">
        <v>264371</v>
      </c>
      <c r="B19691" t="s">
        <v>264372</v>
      </c>
      <c r="C19691" t="s">
        <v>228880</v>
      </c>
      <c r="E19691" s="1">
        <v>39454</v>
      </c>
    </row>
    <row r="19692" spans="1:6" x14ac:dyDescent="0.25">
      <c r="A19692" t="s">
        <v>264373</v>
      </c>
      <c r="B19692" t="s">
        <v>264374</v>
      </c>
      <c r="C19692" t="s">
        <v>228909</v>
      </c>
      <c r="E19692" t="s">
        <v>70307</v>
      </c>
      <c r="F19692">
        <v>221480</v>
      </c>
    </row>
    <row r="19693" spans="1:6" x14ac:dyDescent="0.25">
      <c r="A19693" t="s">
        <v>264375</v>
      </c>
      <c r="B19693" t="s">
        <v>264376</v>
      </c>
      <c r="C19693" t="s">
        <v>228873</v>
      </c>
      <c r="D19693" t="s">
        <v>229145</v>
      </c>
      <c r="E19693" t="s">
        <v>230120</v>
      </c>
      <c r="F19693">
        <v>11000000</v>
      </c>
    </row>
    <row r="19694" spans="1:6" x14ac:dyDescent="0.25">
      <c r="A19694" t="s">
        <v>264377</v>
      </c>
      <c r="B19694" t="s">
        <v>264378</v>
      </c>
      <c r="C19694" t="s">
        <v>228873</v>
      </c>
      <c r="D19694" t="s">
        <v>228877</v>
      </c>
      <c r="E19694" s="1">
        <v>37993</v>
      </c>
      <c r="F19694">
        <v>11000000</v>
      </c>
    </row>
    <row r="19695" spans="1:6" x14ac:dyDescent="0.25">
      <c r="A19695" t="s">
        <v>264379</v>
      </c>
      <c r="B19695" t="s">
        <v>264380</v>
      </c>
      <c r="C19695" t="s">
        <v>228880</v>
      </c>
      <c r="E19695" t="s">
        <v>235908</v>
      </c>
    </row>
    <row r="19696" spans="1:6" x14ac:dyDescent="0.25">
      <c r="A19696" t="s">
        <v>264381</v>
      </c>
      <c r="B19696" t="s">
        <v>264382</v>
      </c>
      <c r="C19696" t="s">
        <v>228880</v>
      </c>
      <c r="D19696" t="s">
        <v>228877</v>
      </c>
      <c r="E19696" t="s">
        <v>233725</v>
      </c>
      <c r="F19696">
        <v>3500000</v>
      </c>
    </row>
    <row r="19697" spans="1:6" x14ac:dyDescent="0.25">
      <c r="A19697" t="s">
        <v>264383</v>
      </c>
      <c r="B19697" t="s">
        <v>264384</v>
      </c>
      <c r="C19697" t="s">
        <v>228943</v>
      </c>
      <c r="E19697" t="s">
        <v>16568</v>
      </c>
      <c r="F19697">
        <v>1900000</v>
      </c>
    </row>
    <row r="19698" spans="1:6" x14ac:dyDescent="0.25">
      <c r="A19698" t="s">
        <v>264385</v>
      </c>
      <c r="B19698" t="s">
        <v>264386</v>
      </c>
      <c r="C19698" t="s">
        <v>228919</v>
      </c>
      <c r="E19698" s="1">
        <v>41643</v>
      </c>
      <c r="F19698">
        <v>60000</v>
      </c>
    </row>
    <row r="19699" spans="1:6" x14ac:dyDescent="0.25">
      <c r="A19699" t="s">
        <v>264387</v>
      </c>
      <c r="B19699" t="s">
        <v>264388</v>
      </c>
      <c r="C19699" t="s">
        <v>228880</v>
      </c>
      <c r="E19699" s="1">
        <v>41832</v>
      </c>
      <c r="F19699">
        <v>1500000</v>
      </c>
    </row>
    <row r="19700" spans="1:6" x14ac:dyDescent="0.25">
      <c r="A19700" t="s">
        <v>264389</v>
      </c>
      <c r="B19700" t="s">
        <v>264390</v>
      </c>
      <c r="C19700" t="s">
        <v>228873</v>
      </c>
      <c r="E19700" t="s">
        <v>10338</v>
      </c>
      <c r="F19700">
        <v>2573200</v>
      </c>
    </row>
    <row r="19701" spans="1:6" x14ac:dyDescent="0.25">
      <c r="A19701" t="s">
        <v>264391</v>
      </c>
      <c r="B19701" t="s">
        <v>264392</v>
      </c>
      <c r="C19701" t="s">
        <v>228873</v>
      </c>
      <c r="E19701" s="1">
        <v>41644</v>
      </c>
      <c r="F19701">
        <v>176465</v>
      </c>
    </row>
    <row r="19702" spans="1:6" x14ac:dyDescent="0.25">
      <c r="A19702" t="s">
        <v>264393</v>
      </c>
      <c r="B19702" t="s">
        <v>264394</v>
      </c>
      <c r="C19702" t="s">
        <v>228873</v>
      </c>
      <c r="E19702" s="1">
        <v>41275</v>
      </c>
      <c r="F19702">
        <v>50803</v>
      </c>
    </row>
    <row r="19703" spans="1:6" x14ac:dyDescent="0.25">
      <c r="A19703" t="s">
        <v>264391</v>
      </c>
      <c r="B19703" t="s">
        <v>264395</v>
      </c>
      <c r="C19703" t="s">
        <v>229045</v>
      </c>
      <c r="E19703" s="1">
        <v>40911</v>
      </c>
      <c r="F19703">
        <v>39962</v>
      </c>
    </row>
    <row r="19704" spans="1:6" x14ac:dyDescent="0.25">
      <c r="A19704" t="s">
        <v>264393</v>
      </c>
      <c r="B19704" t="s">
        <v>264396</v>
      </c>
      <c r="C19704" t="s">
        <v>228880</v>
      </c>
      <c r="E19704" s="1">
        <v>41641</v>
      </c>
      <c r="F19704">
        <v>160000</v>
      </c>
    </row>
    <row r="19705" spans="1:6" x14ac:dyDescent="0.25">
      <c r="A19705" t="s">
        <v>264391</v>
      </c>
      <c r="B19705" t="s">
        <v>264397</v>
      </c>
      <c r="C19705" t="s">
        <v>228880</v>
      </c>
      <c r="E19705" t="s">
        <v>18953</v>
      </c>
      <c r="F19705">
        <v>518714</v>
      </c>
    </row>
    <row r="19706" spans="1:6" x14ac:dyDescent="0.25">
      <c r="A19706" t="s">
        <v>264393</v>
      </c>
      <c r="B19706" t="s">
        <v>264398</v>
      </c>
      <c r="C19706" t="s">
        <v>228873</v>
      </c>
      <c r="D19706" t="s">
        <v>228877</v>
      </c>
      <c r="E19706" t="s">
        <v>111667</v>
      </c>
      <c r="F19706">
        <v>2000000</v>
      </c>
    </row>
    <row r="19707" spans="1:6" x14ac:dyDescent="0.25">
      <c r="A19707" t="s">
        <v>264391</v>
      </c>
      <c r="B19707" t="s">
        <v>264399</v>
      </c>
      <c r="C19707" t="s">
        <v>228873</v>
      </c>
      <c r="E19707" s="1">
        <v>40940</v>
      </c>
      <c r="F19707">
        <v>138907</v>
      </c>
    </row>
    <row r="19708" spans="1:6" x14ac:dyDescent="0.25">
      <c r="A19708" t="s">
        <v>264400</v>
      </c>
      <c r="B19708" t="s">
        <v>264401</v>
      </c>
      <c r="C19708" t="s">
        <v>228880</v>
      </c>
      <c r="E19708" s="1">
        <v>41641</v>
      </c>
      <c r="F19708">
        <v>30000</v>
      </c>
    </row>
    <row r="19709" spans="1:6" x14ac:dyDescent="0.25">
      <c r="A19709" t="s">
        <v>264402</v>
      </c>
      <c r="B19709" t="s">
        <v>264403</v>
      </c>
      <c r="C19709" t="s">
        <v>228880</v>
      </c>
      <c r="E19709" s="1">
        <v>41277</v>
      </c>
      <c r="F19709">
        <v>45000</v>
      </c>
    </row>
    <row r="19710" spans="1:6" x14ac:dyDescent="0.25">
      <c r="A19710" t="s">
        <v>264404</v>
      </c>
      <c r="B19710" t="s">
        <v>264405</v>
      </c>
      <c r="C19710" t="s">
        <v>228873</v>
      </c>
      <c r="D19710" t="s">
        <v>228877</v>
      </c>
      <c r="E19710" t="s">
        <v>184928</v>
      </c>
      <c r="F19710">
        <v>1500000</v>
      </c>
    </row>
    <row r="19711" spans="1:6" x14ac:dyDescent="0.25">
      <c r="A19711" t="s">
        <v>264406</v>
      </c>
      <c r="B19711" t="s">
        <v>264407</v>
      </c>
      <c r="C19711" t="s">
        <v>228880</v>
      </c>
      <c r="E19711" s="1">
        <v>39822</v>
      </c>
      <c r="F19711">
        <v>1000000</v>
      </c>
    </row>
    <row r="19712" spans="1:6" x14ac:dyDescent="0.25">
      <c r="A19712" t="s">
        <v>264408</v>
      </c>
      <c r="B19712" t="s">
        <v>264409</v>
      </c>
      <c r="C19712" t="s">
        <v>228880</v>
      </c>
      <c r="E19712" t="s">
        <v>63480</v>
      </c>
      <c r="F19712">
        <v>52324</v>
      </c>
    </row>
    <row r="19713" spans="1:6" x14ac:dyDescent="0.25">
      <c r="A19713" t="s">
        <v>264410</v>
      </c>
      <c r="B19713" t="s">
        <v>264411</v>
      </c>
      <c r="C19713" t="s">
        <v>228880</v>
      </c>
      <c r="E19713" t="s">
        <v>10338</v>
      </c>
      <c r="F19713">
        <v>130000</v>
      </c>
    </row>
    <row r="19714" spans="1:6" x14ac:dyDescent="0.25">
      <c r="A19714" t="s">
        <v>264412</v>
      </c>
      <c r="B19714" t="s">
        <v>264413</v>
      </c>
      <c r="C19714" t="s">
        <v>228909</v>
      </c>
      <c r="E19714" s="1">
        <v>42284</v>
      </c>
    </row>
    <row r="19715" spans="1:6" x14ac:dyDescent="0.25">
      <c r="A19715" t="s">
        <v>264414</v>
      </c>
      <c r="B19715" t="s">
        <v>264415</v>
      </c>
      <c r="C19715" t="s">
        <v>228880</v>
      </c>
      <c r="E19715" t="s">
        <v>9525</v>
      </c>
      <c r="F19715">
        <v>75000</v>
      </c>
    </row>
    <row r="19716" spans="1:6" x14ac:dyDescent="0.25">
      <c r="A19716" t="s">
        <v>264416</v>
      </c>
      <c r="B19716" t="s">
        <v>264417</v>
      </c>
      <c r="C19716" t="s">
        <v>228880</v>
      </c>
      <c r="E19716" t="s">
        <v>19859</v>
      </c>
      <c r="F19716">
        <v>20000</v>
      </c>
    </row>
    <row r="19717" spans="1:6" x14ac:dyDescent="0.25">
      <c r="A19717" t="s">
        <v>264418</v>
      </c>
      <c r="B19717" t="s">
        <v>264419</v>
      </c>
      <c r="C19717" t="s">
        <v>228880</v>
      </c>
      <c r="E19717" s="1">
        <v>40246</v>
      </c>
      <c r="F19717">
        <v>10000</v>
      </c>
    </row>
    <row r="19718" spans="1:6" x14ac:dyDescent="0.25">
      <c r="A19718" t="s">
        <v>264420</v>
      </c>
      <c r="B19718" t="s">
        <v>264421</v>
      </c>
      <c r="C19718" t="s">
        <v>228889</v>
      </c>
      <c r="E19718" t="s">
        <v>118517</v>
      </c>
    </row>
    <row r="19719" spans="1:6" x14ac:dyDescent="0.25">
      <c r="A19719" t="s">
        <v>264422</v>
      </c>
      <c r="B19719" t="s">
        <v>264423</v>
      </c>
      <c r="C19719" t="s">
        <v>228880</v>
      </c>
      <c r="E19719" s="1">
        <v>41884</v>
      </c>
      <c r="F19719">
        <v>1470000</v>
      </c>
    </row>
    <row r="19720" spans="1:6" x14ac:dyDescent="0.25">
      <c r="A19720" t="s">
        <v>264424</v>
      </c>
      <c r="B19720" t="s">
        <v>264425</v>
      </c>
      <c r="C19720" t="s">
        <v>228880</v>
      </c>
      <c r="E19720" s="1">
        <v>41643</v>
      </c>
      <c r="F19720">
        <v>100000</v>
      </c>
    </row>
    <row r="19721" spans="1:6" x14ac:dyDescent="0.25">
      <c r="A19721" t="s">
        <v>264426</v>
      </c>
      <c r="B19721" t="s">
        <v>264427</v>
      </c>
      <c r="C19721" t="s">
        <v>228880</v>
      </c>
      <c r="E19721" s="1">
        <v>41280</v>
      </c>
      <c r="F19721">
        <v>20000</v>
      </c>
    </row>
    <row r="19722" spans="1:6" x14ac:dyDescent="0.25">
      <c r="A19722" t="s">
        <v>264428</v>
      </c>
      <c r="B19722" t="s">
        <v>264429</v>
      </c>
      <c r="C19722" t="s">
        <v>228880</v>
      </c>
      <c r="E19722" t="s">
        <v>111667</v>
      </c>
      <c r="F19722">
        <v>100000000</v>
      </c>
    </row>
    <row r="19723" spans="1:6" x14ac:dyDescent="0.25">
      <c r="A19723" t="s">
        <v>264430</v>
      </c>
      <c r="B19723" t="s">
        <v>264431</v>
      </c>
      <c r="C19723" t="s">
        <v>228880</v>
      </c>
      <c r="E19723" t="s">
        <v>111667</v>
      </c>
      <c r="F19723">
        <v>820000</v>
      </c>
    </row>
    <row r="19724" spans="1:6" x14ac:dyDescent="0.25">
      <c r="A19724" t="s">
        <v>264432</v>
      </c>
      <c r="B19724" t="s">
        <v>264433</v>
      </c>
      <c r="C19724" t="s">
        <v>228880</v>
      </c>
      <c r="E19724" s="1">
        <v>41275</v>
      </c>
    </row>
    <row r="19725" spans="1:6" x14ac:dyDescent="0.25">
      <c r="A19725" t="s">
        <v>264434</v>
      </c>
      <c r="B19725" t="s">
        <v>264435</v>
      </c>
      <c r="C19725" t="s">
        <v>228873</v>
      </c>
      <c r="E19725" s="1">
        <v>42280</v>
      </c>
    </row>
    <row r="19726" spans="1:6" x14ac:dyDescent="0.25">
      <c r="A19726" t="s">
        <v>264436</v>
      </c>
      <c r="B19726" t="s">
        <v>264437</v>
      </c>
      <c r="C19726" t="s">
        <v>228873</v>
      </c>
      <c r="E19726" t="s">
        <v>20408</v>
      </c>
      <c r="F19726">
        <v>1250000</v>
      </c>
    </row>
    <row r="19727" spans="1:6" x14ac:dyDescent="0.25">
      <c r="A19727" t="s">
        <v>264438</v>
      </c>
      <c r="B19727" t="s">
        <v>264439</v>
      </c>
      <c r="C19727" t="s">
        <v>228919</v>
      </c>
      <c r="E19727" t="s">
        <v>74969</v>
      </c>
      <c r="F19727">
        <v>31000000</v>
      </c>
    </row>
    <row r="19728" spans="1:6" x14ac:dyDescent="0.25">
      <c r="A19728" t="s">
        <v>264436</v>
      </c>
      <c r="B19728" t="s">
        <v>264440</v>
      </c>
      <c r="C19728" t="s">
        <v>228927</v>
      </c>
      <c r="E19728" t="s">
        <v>136782</v>
      </c>
      <c r="F19728">
        <v>3837000</v>
      </c>
    </row>
    <row r="19729" spans="1:6" x14ac:dyDescent="0.25">
      <c r="A19729" t="s">
        <v>264438</v>
      </c>
      <c r="B19729" t="s">
        <v>264441</v>
      </c>
      <c r="C19729" t="s">
        <v>228873</v>
      </c>
      <c r="E19729" s="1">
        <v>40943</v>
      </c>
      <c r="F19729">
        <v>5971000</v>
      </c>
    </row>
    <row r="19730" spans="1:6" x14ac:dyDescent="0.25">
      <c r="A19730" t="s">
        <v>264436</v>
      </c>
      <c r="B19730" t="s">
        <v>264442</v>
      </c>
      <c r="C19730" t="s">
        <v>228873</v>
      </c>
      <c r="E19730" t="s">
        <v>30355</v>
      </c>
      <c r="F19730">
        <v>135000</v>
      </c>
    </row>
    <row r="19731" spans="1:6" x14ac:dyDescent="0.25">
      <c r="A19731" t="s">
        <v>264443</v>
      </c>
      <c r="B19731" t="s">
        <v>264444</v>
      </c>
      <c r="C19731" t="s">
        <v>228873</v>
      </c>
      <c r="D19731" t="s">
        <v>228877</v>
      </c>
      <c r="E19731" s="1">
        <v>39336</v>
      </c>
      <c r="F19731">
        <v>3670750</v>
      </c>
    </row>
    <row r="19732" spans="1:6" x14ac:dyDescent="0.25">
      <c r="A19732" t="s">
        <v>264445</v>
      </c>
      <c r="B19732" t="s">
        <v>264446</v>
      </c>
      <c r="C19732" t="s">
        <v>228873</v>
      </c>
      <c r="D19732" t="s">
        <v>228874</v>
      </c>
      <c r="E19732" t="s">
        <v>43658</v>
      </c>
      <c r="F19732">
        <v>11770200</v>
      </c>
    </row>
    <row r="19733" spans="1:6" x14ac:dyDescent="0.25">
      <c r="A19733" t="s">
        <v>264447</v>
      </c>
      <c r="B19733" t="s">
        <v>264448</v>
      </c>
      <c r="C19733" t="s">
        <v>228880</v>
      </c>
      <c r="E19733" t="s">
        <v>134242</v>
      </c>
      <c r="F19733">
        <v>800000</v>
      </c>
    </row>
    <row r="19734" spans="1:6" x14ac:dyDescent="0.25">
      <c r="A19734" t="s">
        <v>264449</v>
      </c>
      <c r="B19734" t="s">
        <v>264450</v>
      </c>
      <c r="C19734" t="s">
        <v>228880</v>
      </c>
      <c r="E19734" t="s">
        <v>8743</v>
      </c>
      <c r="F19734">
        <v>40000</v>
      </c>
    </row>
    <row r="19735" spans="1:6" x14ac:dyDescent="0.25">
      <c r="A19735" t="s">
        <v>264451</v>
      </c>
      <c r="B19735" t="s">
        <v>264452</v>
      </c>
      <c r="C19735" t="s">
        <v>228880</v>
      </c>
      <c r="E19735" t="s">
        <v>230483</v>
      </c>
      <c r="F19735">
        <v>500000</v>
      </c>
    </row>
    <row r="19736" spans="1:6" x14ac:dyDescent="0.25">
      <c r="A19736" t="s">
        <v>264449</v>
      </c>
      <c r="B19736" t="s">
        <v>264453</v>
      </c>
      <c r="C19736" t="s">
        <v>228927</v>
      </c>
      <c r="E19736" t="s">
        <v>418</v>
      </c>
      <c r="F19736">
        <v>622567</v>
      </c>
    </row>
    <row r="19737" spans="1:6" x14ac:dyDescent="0.25">
      <c r="A19737" t="s">
        <v>264451</v>
      </c>
      <c r="B19737" t="s">
        <v>264454</v>
      </c>
      <c r="C19737" t="s">
        <v>228943</v>
      </c>
      <c r="E19737" t="s">
        <v>91481</v>
      </c>
      <c r="F19737">
        <v>95000</v>
      </c>
    </row>
    <row r="19738" spans="1:6" x14ac:dyDescent="0.25">
      <c r="A19738" t="s">
        <v>264455</v>
      </c>
      <c r="B19738" t="s">
        <v>264456</v>
      </c>
      <c r="C19738" t="s">
        <v>228873</v>
      </c>
      <c r="E19738" t="s">
        <v>7733</v>
      </c>
      <c r="F19738">
        <v>1300000</v>
      </c>
    </row>
    <row r="19739" spans="1:6" x14ac:dyDescent="0.25">
      <c r="A19739" t="s">
        <v>264457</v>
      </c>
      <c r="B19739" t="s">
        <v>264458</v>
      </c>
      <c r="C19739" t="s">
        <v>228880</v>
      </c>
      <c r="E19739" t="s">
        <v>6461</v>
      </c>
      <c r="F19739">
        <v>80069</v>
      </c>
    </row>
    <row r="19740" spans="1:6" x14ac:dyDescent="0.25">
      <c r="A19740" t="s">
        <v>264459</v>
      </c>
      <c r="B19740" t="s">
        <v>264460</v>
      </c>
      <c r="C19740" t="s">
        <v>228873</v>
      </c>
      <c r="E19740" s="1">
        <v>42039</v>
      </c>
      <c r="F19740">
        <v>1349999</v>
      </c>
    </row>
    <row r="19741" spans="1:6" x14ac:dyDescent="0.25">
      <c r="A19741" t="s">
        <v>264461</v>
      </c>
      <c r="B19741" t="s">
        <v>264462</v>
      </c>
      <c r="C19741" t="s">
        <v>228889</v>
      </c>
      <c r="E19741" t="s">
        <v>6725</v>
      </c>
      <c r="F19741">
        <v>1835531</v>
      </c>
    </row>
    <row r="19742" spans="1:6" x14ac:dyDescent="0.25">
      <c r="A19742" t="s">
        <v>264463</v>
      </c>
      <c r="B19742" t="s">
        <v>264464</v>
      </c>
      <c r="C19742" t="s">
        <v>228943</v>
      </c>
      <c r="E19742" s="1">
        <v>41643</v>
      </c>
      <c r="F19742">
        <v>851422</v>
      </c>
    </row>
    <row r="19743" spans="1:6" x14ac:dyDescent="0.25">
      <c r="A19743" t="s">
        <v>264461</v>
      </c>
      <c r="B19743" t="s">
        <v>264465</v>
      </c>
      <c r="C19743" t="s">
        <v>228889</v>
      </c>
      <c r="E19743" s="1">
        <v>41164</v>
      </c>
      <c r="F19743">
        <v>1040596</v>
      </c>
    </row>
    <row r="19744" spans="1:6" x14ac:dyDescent="0.25">
      <c r="A19744" t="s">
        <v>264463</v>
      </c>
      <c r="B19744" t="s">
        <v>264466</v>
      </c>
      <c r="C19744" t="s">
        <v>228943</v>
      </c>
      <c r="E19744" s="1">
        <v>42008</v>
      </c>
      <c r="F19744">
        <v>747903</v>
      </c>
    </row>
    <row r="19745" spans="1:6" x14ac:dyDescent="0.25">
      <c r="A19745" t="s">
        <v>264461</v>
      </c>
      <c r="B19745" t="s">
        <v>264467</v>
      </c>
      <c r="C19745" t="s">
        <v>228889</v>
      </c>
      <c r="E19745" t="s">
        <v>209004</v>
      </c>
    </row>
    <row r="19746" spans="1:6" x14ac:dyDescent="0.25">
      <c r="A19746" t="s">
        <v>264468</v>
      </c>
      <c r="B19746" t="s">
        <v>264469</v>
      </c>
      <c r="C19746" t="s">
        <v>229045</v>
      </c>
      <c r="E19746" t="s">
        <v>47350</v>
      </c>
      <c r="F19746">
        <v>330000</v>
      </c>
    </row>
    <row r="19747" spans="1:6" x14ac:dyDescent="0.25">
      <c r="A19747" t="s">
        <v>264470</v>
      </c>
      <c r="B19747" t="s">
        <v>264471</v>
      </c>
      <c r="C19747" t="s">
        <v>229045</v>
      </c>
      <c r="E19747" s="1">
        <v>40551</v>
      </c>
      <c r="F19747">
        <v>200000</v>
      </c>
    </row>
    <row r="19748" spans="1:6" x14ac:dyDescent="0.25">
      <c r="A19748" t="s">
        <v>264468</v>
      </c>
      <c r="B19748" t="s">
        <v>264472</v>
      </c>
      <c r="C19748" t="s">
        <v>228880</v>
      </c>
      <c r="E19748" s="1">
        <v>41286</v>
      </c>
      <c r="F19748">
        <v>27181</v>
      </c>
    </row>
    <row r="19749" spans="1:6" x14ac:dyDescent="0.25">
      <c r="A19749" t="s">
        <v>264473</v>
      </c>
      <c r="B19749" t="s">
        <v>264474</v>
      </c>
      <c r="C19749" t="s">
        <v>228889</v>
      </c>
      <c r="E19749" t="s">
        <v>84425</v>
      </c>
    </row>
    <row r="19750" spans="1:6" x14ac:dyDescent="0.25">
      <c r="A19750" t="s">
        <v>264475</v>
      </c>
      <c r="B19750" t="s">
        <v>264476</v>
      </c>
      <c r="C19750" t="s">
        <v>228873</v>
      </c>
      <c r="E19750" s="1">
        <v>41041</v>
      </c>
      <c r="F19750">
        <v>30000000</v>
      </c>
    </row>
    <row r="19751" spans="1:6" x14ac:dyDescent="0.25">
      <c r="A19751" t="s">
        <v>264473</v>
      </c>
      <c r="B19751" t="s">
        <v>264477</v>
      </c>
      <c r="C19751" t="s">
        <v>228873</v>
      </c>
      <c r="D19751" t="s">
        <v>228874</v>
      </c>
      <c r="E19751" t="s">
        <v>49037</v>
      </c>
      <c r="F19751">
        <v>50000000</v>
      </c>
    </row>
    <row r="19752" spans="1:6" x14ac:dyDescent="0.25">
      <c r="A19752" t="s">
        <v>264478</v>
      </c>
      <c r="B19752" t="s">
        <v>264479</v>
      </c>
      <c r="C19752" t="s">
        <v>228873</v>
      </c>
      <c r="E19752" s="1">
        <v>41648</v>
      </c>
    </row>
    <row r="19753" spans="1:6" x14ac:dyDescent="0.25">
      <c r="A19753" t="s">
        <v>264480</v>
      </c>
      <c r="B19753" t="s">
        <v>264481</v>
      </c>
      <c r="C19753" t="s">
        <v>228873</v>
      </c>
      <c r="E19753" t="s">
        <v>54625</v>
      </c>
      <c r="F19753">
        <v>200000</v>
      </c>
    </row>
    <row r="19754" spans="1:6" x14ac:dyDescent="0.25">
      <c r="A19754" t="s">
        <v>264478</v>
      </c>
      <c r="B19754" t="s">
        <v>264482</v>
      </c>
      <c r="C19754" t="s">
        <v>228873</v>
      </c>
      <c r="E19754" s="1">
        <v>40978</v>
      </c>
      <c r="F19754">
        <v>140000</v>
      </c>
    </row>
    <row r="19755" spans="1:6" x14ac:dyDescent="0.25">
      <c r="A19755" t="s">
        <v>264483</v>
      </c>
      <c r="B19755" t="s">
        <v>264484</v>
      </c>
      <c r="C19755" t="s">
        <v>228873</v>
      </c>
      <c r="E19755" t="s">
        <v>47350</v>
      </c>
    </row>
    <row r="19756" spans="1:6" x14ac:dyDescent="0.25">
      <c r="A19756" t="s">
        <v>264485</v>
      </c>
      <c r="B19756" t="s">
        <v>264486</v>
      </c>
      <c r="C19756" t="s">
        <v>228873</v>
      </c>
      <c r="D19756" t="s">
        <v>228877</v>
      </c>
      <c r="E19756" s="1">
        <v>39823</v>
      </c>
    </row>
    <row r="19757" spans="1:6" x14ac:dyDescent="0.25">
      <c r="A19757" t="s">
        <v>264483</v>
      </c>
      <c r="B19757" t="s">
        <v>264487</v>
      </c>
      <c r="C19757" t="s">
        <v>228873</v>
      </c>
      <c r="D19757" t="s">
        <v>228874</v>
      </c>
      <c r="E19757" t="s">
        <v>8091</v>
      </c>
    </row>
    <row r="19758" spans="1:6" x14ac:dyDescent="0.25">
      <c r="A19758" t="s">
        <v>264488</v>
      </c>
      <c r="B19758" t="s">
        <v>264489</v>
      </c>
      <c r="C19758" t="s">
        <v>228873</v>
      </c>
      <c r="E19758" t="s">
        <v>231614</v>
      </c>
      <c r="F19758">
        <v>6000000</v>
      </c>
    </row>
    <row r="19759" spans="1:6" x14ac:dyDescent="0.25">
      <c r="A19759" t="s">
        <v>264490</v>
      </c>
      <c r="B19759" t="s">
        <v>264491</v>
      </c>
      <c r="C19759" t="s">
        <v>228873</v>
      </c>
      <c r="D19759" t="s">
        <v>228874</v>
      </c>
      <c r="E19759" t="s">
        <v>118306</v>
      </c>
      <c r="F19759">
        <v>25000000</v>
      </c>
    </row>
    <row r="19760" spans="1:6" x14ac:dyDescent="0.25">
      <c r="A19760" t="s">
        <v>264488</v>
      </c>
      <c r="B19760" t="s">
        <v>264492</v>
      </c>
      <c r="C19760" t="s">
        <v>228873</v>
      </c>
      <c r="D19760" t="s">
        <v>228877</v>
      </c>
      <c r="E19760" s="1">
        <v>37108</v>
      </c>
      <c r="F19760">
        <v>26000000</v>
      </c>
    </row>
    <row r="19761" spans="1:6" x14ac:dyDescent="0.25">
      <c r="A19761" t="s">
        <v>264490</v>
      </c>
      <c r="B19761" t="s">
        <v>264493</v>
      </c>
      <c r="C19761" t="s">
        <v>228873</v>
      </c>
      <c r="E19761" s="1">
        <v>38353</v>
      </c>
      <c r="F19761">
        <v>13000000</v>
      </c>
    </row>
    <row r="19762" spans="1:6" x14ac:dyDescent="0.25">
      <c r="A19762" t="s">
        <v>264488</v>
      </c>
      <c r="B19762" t="s">
        <v>264494</v>
      </c>
      <c r="C19762" t="s">
        <v>228873</v>
      </c>
      <c r="D19762" t="s">
        <v>228874</v>
      </c>
      <c r="E19762" t="s">
        <v>264495</v>
      </c>
      <c r="F19762">
        <v>9535713</v>
      </c>
    </row>
    <row r="19763" spans="1:6" x14ac:dyDescent="0.25">
      <c r="A19763" t="s">
        <v>264490</v>
      </c>
      <c r="B19763" t="s">
        <v>264496</v>
      </c>
      <c r="C19763" t="s">
        <v>228873</v>
      </c>
      <c r="E19763" t="s">
        <v>95792</v>
      </c>
      <c r="F19763">
        <v>29000000</v>
      </c>
    </row>
    <row r="19764" spans="1:6" x14ac:dyDescent="0.25">
      <c r="A19764" t="s">
        <v>264488</v>
      </c>
      <c r="B19764" t="s">
        <v>264497</v>
      </c>
      <c r="C19764" t="s">
        <v>228873</v>
      </c>
      <c r="E19764" s="1">
        <v>37622</v>
      </c>
      <c r="F19764">
        <v>11000000</v>
      </c>
    </row>
    <row r="19765" spans="1:6" x14ac:dyDescent="0.25">
      <c r="A19765" t="s">
        <v>264490</v>
      </c>
      <c r="B19765" t="s">
        <v>264498</v>
      </c>
      <c r="C19765" t="s">
        <v>228873</v>
      </c>
      <c r="E19765" s="1">
        <v>37257</v>
      </c>
      <c r="F19765">
        <v>22000000</v>
      </c>
    </row>
    <row r="19766" spans="1:6" x14ac:dyDescent="0.25">
      <c r="A19766" t="s">
        <v>264499</v>
      </c>
      <c r="B19766" t="s">
        <v>264500</v>
      </c>
      <c r="C19766" t="s">
        <v>228873</v>
      </c>
      <c r="D19766" t="s">
        <v>228977</v>
      </c>
      <c r="E19766" t="s">
        <v>264501</v>
      </c>
      <c r="F19766">
        <v>10300000</v>
      </c>
    </row>
    <row r="19767" spans="1:6" x14ac:dyDescent="0.25">
      <c r="A19767" t="s">
        <v>264502</v>
      </c>
      <c r="B19767" t="s">
        <v>264503</v>
      </c>
      <c r="C19767" t="s">
        <v>228873</v>
      </c>
      <c r="E19767" s="1">
        <v>40369</v>
      </c>
      <c r="F19767">
        <v>3550000</v>
      </c>
    </row>
    <row r="19768" spans="1:6" x14ac:dyDescent="0.25">
      <c r="A19768" t="s">
        <v>264499</v>
      </c>
      <c r="B19768" t="s">
        <v>264504</v>
      </c>
      <c r="C19768" t="s">
        <v>228873</v>
      </c>
      <c r="E19768" s="1">
        <v>40725</v>
      </c>
      <c r="F19768">
        <v>21000000</v>
      </c>
    </row>
    <row r="19769" spans="1:6" x14ac:dyDescent="0.25">
      <c r="A19769" t="s">
        <v>264505</v>
      </c>
      <c r="B19769" t="s">
        <v>264506</v>
      </c>
      <c r="C19769" t="s">
        <v>228880</v>
      </c>
      <c r="E19769" t="s">
        <v>1366</v>
      </c>
      <c r="F19769">
        <v>250000</v>
      </c>
    </row>
    <row r="19770" spans="1:6" x14ac:dyDescent="0.25">
      <c r="A19770" t="s">
        <v>264507</v>
      </c>
      <c r="B19770" t="s">
        <v>264508</v>
      </c>
      <c r="C19770" t="s">
        <v>228873</v>
      </c>
      <c r="D19770" t="s">
        <v>228874</v>
      </c>
      <c r="E19770" s="1">
        <v>38202</v>
      </c>
      <c r="F19770">
        <v>42000000</v>
      </c>
    </row>
    <row r="19771" spans="1:6" x14ac:dyDescent="0.25">
      <c r="A19771" t="s">
        <v>264509</v>
      </c>
      <c r="B19771" t="s">
        <v>264510</v>
      </c>
      <c r="C19771" t="s">
        <v>228873</v>
      </c>
      <c r="D19771" t="s">
        <v>228877</v>
      </c>
      <c r="E19771" t="s">
        <v>26832</v>
      </c>
      <c r="F19771">
        <v>500000</v>
      </c>
    </row>
    <row r="19772" spans="1:6" x14ac:dyDescent="0.25">
      <c r="A19772" t="s">
        <v>264511</v>
      </c>
      <c r="B19772" t="s">
        <v>264512</v>
      </c>
      <c r="C19772" t="s">
        <v>228873</v>
      </c>
      <c r="E19772" s="1">
        <v>41830</v>
      </c>
      <c r="F19772">
        <v>300000</v>
      </c>
    </row>
    <row r="19773" spans="1:6" x14ac:dyDescent="0.25">
      <c r="A19773" t="s">
        <v>264513</v>
      </c>
      <c r="B19773" t="s">
        <v>264514</v>
      </c>
      <c r="C19773" t="s">
        <v>228880</v>
      </c>
      <c r="E19773" s="1">
        <v>41281</v>
      </c>
      <c r="F19773">
        <v>427631</v>
      </c>
    </row>
    <row r="19774" spans="1:6" x14ac:dyDescent="0.25">
      <c r="A19774" t="s">
        <v>264515</v>
      </c>
      <c r="B19774" t="s">
        <v>264516</v>
      </c>
      <c r="C19774" t="s">
        <v>228943</v>
      </c>
      <c r="E19774" s="1">
        <v>41730</v>
      </c>
      <c r="F19774">
        <v>975609</v>
      </c>
    </row>
    <row r="19775" spans="1:6" x14ac:dyDescent="0.25">
      <c r="A19775" t="s">
        <v>264517</v>
      </c>
      <c r="B19775" t="s">
        <v>264518</v>
      </c>
      <c r="C19775" t="s">
        <v>228873</v>
      </c>
      <c r="E19775" s="1">
        <v>39817</v>
      </c>
      <c r="F19775">
        <v>1798555</v>
      </c>
    </row>
    <row r="19776" spans="1:6" x14ac:dyDescent="0.25">
      <c r="A19776" t="s">
        <v>264519</v>
      </c>
      <c r="B19776" t="s">
        <v>264520</v>
      </c>
      <c r="C19776" t="s">
        <v>228889</v>
      </c>
      <c r="E19776" s="1">
        <v>40757</v>
      </c>
    </row>
    <row r="19777" spans="1:6" x14ac:dyDescent="0.25">
      <c r="A19777" t="s">
        <v>264521</v>
      </c>
      <c r="B19777" t="s">
        <v>264522</v>
      </c>
      <c r="C19777" t="s">
        <v>228873</v>
      </c>
      <c r="E19777" t="s">
        <v>58648</v>
      </c>
      <c r="F19777">
        <v>1300000</v>
      </c>
    </row>
    <row r="19778" spans="1:6" x14ac:dyDescent="0.25">
      <c r="A19778" t="s">
        <v>264523</v>
      </c>
      <c r="B19778" t="s">
        <v>264524</v>
      </c>
      <c r="C19778" t="s">
        <v>228880</v>
      </c>
      <c r="E19778" t="s">
        <v>192</v>
      </c>
      <c r="F19778">
        <v>472360</v>
      </c>
    </row>
    <row r="19779" spans="1:6" x14ac:dyDescent="0.25">
      <c r="A19779" t="s">
        <v>264525</v>
      </c>
      <c r="B19779" t="s">
        <v>264526</v>
      </c>
      <c r="C19779" t="s">
        <v>228873</v>
      </c>
      <c r="D19779" t="s">
        <v>228977</v>
      </c>
      <c r="E19779" t="s">
        <v>242030</v>
      </c>
      <c r="F19779">
        <v>4000000</v>
      </c>
    </row>
    <row r="19780" spans="1:6" x14ac:dyDescent="0.25">
      <c r="A19780" t="s">
        <v>264527</v>
      </c>
      <c r="B19780" t="s">
        <v>264528</v>
      </c>
      <c r="C19780" t="s">
        <v>228873</v>
      </c>
      <c r="E19780" t="s">
        <v>137581</v>
      </c>
      <c r="F19780">
        <v>8547546</v>
      </c>
    </row>
    <row r="19781" spans="1:6" x14ac:dyDescent="0.25">
      <c r="A19781" t="s">
        <v>264525</v>
      </c>
      <c r="B19781" t="s">
        <v>264529</v>
      </c>
      <c r="C19781" t="s">
        <v>228873</v>
      </c>
      <c r="D19781" t="s">
        <v>228874</v>
      </c>
      <c r="E19781" t="s">
        <v>152856</v>
      </c>
      <c r="F19781">
        <v>9000000</v>
      </c>
    </row>
    <row r="19782" spans="1:6" x14ac:dyDescent="0.25">
      <c r="A19782" t="s">
        <v>264527</v>
      </c>
      <c r="B19782" t="s">
        <v>264530</v>
      </c>
      <c r="C19782" t="s">
        <v>228873</v>
      </c>
      <c r="E19782" t="s">
        <v>184033</v>
      </c>
      <c r="F19782">
        <v>5250000</v>
      </c>
    </row>
    <row r="19783" spans="1:6" x14ac:dyDescent="0.25">
      <c r="A19783" t="s">
        <v>264531</v>
      </c>
      <c r="B19783" t="s">
        <v>264532</v>
      </c>
      <c r="C19783" t="s">
        <v>228873</v>
      </c>
      <c r="D19783" t="s">
        <v>228874</v>
      </c>
      <c r="E19783" t="s">
        <v>95460</v>
      </c>
      <c r="F19783">
        <v>12000000</v>
      </c>
    </row>
    <row r="19784" spans="1:6" x14ac:dyDescent="0.25">
      <c r="A19784" t="s">
        <v>264533</v>
      </c>
      <c r="B19784" t="s">
        <v>264534</v>
      </c>
      <c r="C19784" t="s">
        <v>228873</v>
      </c>
      <c r="D19784" t="s">
        <v>228877</v>
      </c>
      <c r="E19784" s="1">
        <v>38719</v>
      </c>
      <c r="F19784">
        <v>5000000</v>
      </c>
    </row>
    <row r="19785" spans="1:6" x14ac:dyDescent="0.25">
      <c r="A19785" t="s">
        <v>264531</v>
      </c>
      <c r="B19785" t="s">
        <v>264535</v>
      </c>
      <c r="C19785" t="s">
        <v>228916</v>
      </c>
      <c r="E19785" t="s">
        <v>41729</v>
      </c>
      <c r="F19785">
        <v>6225000</v>
      </c>
    </row>
    <row r="19786" spans="1:6" x14ac:dyDescent="0.25">
      <c r="A19786" t="s">
        <v>264533</v>
      </c>
      <c r="B19786" t="s">
        <v>264536</v>
      </c>
      <c r="C19786" t="s">
        <v>228873</v>
      </c>
      <c r="D19786" t="s">
        <v>228977</v>
      </c>
      <c r="E19786" t="s">
        <v>30446</v>
      </c>
      <c r="F19786">
        <v>15000000</v>
      </c>
    </row>
    <row r="19787" spans="1:6" x14ac:dyDescent="0.25">
      <c r="A19787" t="s">
        <v>264537</v>
      </c>
      <c r="B19787" t="s">
        <v>264538</v>
      </c>
      <c r="C19787" t="s">
        <v>228889</v>
      </c>
      <c r="E19787" t="s">
        <v>5380</v>
      </c>
      <c r="F19787">
        <v>1092750</v>
      </c>
    </row>
    <row r="19788" spans="1:6" x14ac:dyDescent="0.25">
      <c r="A19788" t="s">
        <v>264539</v>
      </c>
      <c r="B19788" t="s">
        <v>264540</v>
      </c>
      <c r="C19788" t="s">
        <v>228880</v>
      </c>
      <c r="E19788" s="1">
        <v>41642</v>
      </c>
    </row>
    <row r="19789" spans="1:6" x14ac:dyDescent="0.25">
      <c r="A19789" t="s">
        <v>264537</v>
      </c>
      <c r="B19789" t="s">
        <v>264541</v>
      </c>
      <c r="C19789" t="s">
        <v>228916</v>
      </c>
      <c r="E19789" t="s">
        <v>3362</v>
      </c>
      <c r="F19789">
        <v>985000</v>
      </c>
    </row>
    <row r="19790" spans="1:6" x14ac:dyDescent="0.25">
      <c r="A19790" t="s">
        <v>264539</v>
      </c>
      <c r="B19790" t="s">
        <v>264542</v>
      </c>
      <c r="C19790" t="s">
        <v>228880</v>
      </c>
      <c r="E19790" t="s">
        <v>26889</v>
      </c>
    </row>
    <row r="19791" spans="1:6" x14ac:dyDescent="0.25">
      <c r="A19791" t="s">
        <v>264537</v>
      </c>
      <c r="B19791" t="s">
        <v>264543</v>
      </c>
      <c r="C19791" t="s">
        <v>228880</v>
      </c>
      <c r="E19791" s="1">
        <v>41641</v>
      </c>
      <c r="F19791">
        <v>1225000</v>
      </c>
    </row>
    <row r="19792" spans="1:6" x14ac:dyDescent="0.25">
      <c r="A19792" t="s">
        <v>264539</v>
      </c>
      <c r="B19792" t="s">
        <v>264544</v>
      </c>
      <c r="C19792" t="s">
        <v>228916</v>
      </c>
      <c r="E19792" s="1">
        <v>41193</v>
      </c>
      <c r="F19792">
        <v>770000</v>
      </c>
    </row>
    <row r="19793" spans="1:6" x14ac:dyDescent="0.25">
      <c r="A19793" t="s">
        <v>264537</v>
      </c>
      <c r="B19793" t="s">
        <v>264545</v>
      </c>
      <c r="C19793" t="s">
        <v>228916</v>
      </c>
      <c r="E19793" t="s">
        <v>124409</v>
      </c>
      <c r="F19793">
        <v>750000</v>
      </c>
    </row>
    <row r="19794" spans="1:6" x14ac:dyDescent="0.25">
      <c r="A19794" t="s">
        <v>264539</v>
      </c>
      <c r="B19794" t="s">
        <v>264546</v>
      </c>
      <c r="C19794" t="s">
        <v>228889</v>
      </c>
      <c r="E19794" s="1">
        <v>41286</v>
      </c>
    </row>
    <row r="19795" spans="1:6" x14ac:dyDescent="0.25">
      <c r="A19795" t="s">
        <v>264537</v>
      </c>
      <c r="B19795" t="s">
        <v>264547</v>
      </c>
      <c r="C19795" t="s">
        <v>228916</v>
      </c>
      <c r="E19795" t="s">
        <v>3362</v>
      </c>
      <c r="F19795">
        <v>900000</v>
      </c>
    </row>
    <row r="19796" spans="1:6" x14ac:dyDescent="0.25">
      <c r="A19796" t="s">
        <v>264548</v>
      </c>
      <c r="B19796" t="s">
        <v>264549</v>
      </c>
      <c r="C19796" t="s">
        <v>228927</v>
      </c>
      <c r="E19796" t="s">
        <v>23055</v>
      </c>
      <c r="F19796">
        <v>2225000</v>
      </c>
    </row>
    <row r="19797" spans="1:6" x14ac:dyDescent="0.25">
      <c r="A19797" t="s">
        <v>264550</v>
      </c>
      <c r="B19797" t="s">
        <v>264551</v>
      </c>
      <c r="C19797" t="s">
        <v>228889</v>
      </c>
      <c r="E19797" t="s">
        <v>118517</v>
      </c>
    </row>
    <row r="19798" spans="1:6" x14ac:dyDescent="0.25">
      <c r="A19798" t="s">
        <v>264552</v>
      </c>
      <c r="B19798" t="s">
        <v>264553</v>
      </c>
      <c r="C19798" t="s">
        <v>228873</v>
      </c>
      <c r="D19798" t="s">
        <v>229145</v>
      </c>
      <c r="E19798" t="s">
        <v>392</v>
      </c>
      <c r="F19798">
        <v>98000000</v>
      </c>
    </row>
    <row r="19799" spans="1:6" x14ac:dyDescent="0.25">
      <c r="A19799" t="s">
        <v>264554</v>
      </c>
      <c r="B19799" t="s">
        <v>264555</v>
      </c>
      <c r="C19799" t="s">
        <v>228873</v>
      </c>
      <c r="D19799" t="s">
        <v>228977</v>
      </c>
      <c r="E19799" t="s">
        <v>233069</v>
      </c>
      <c r="F19799">
        <v>24801993</v>
      </c>
    </row>
    <row r="19800" spans="1:6" x14ac:dyDescent="0.25">
      <c r="A19800" t="s">
        <v>264552</v>
      </c>
      <c r="B19800" t="s">
        <v>264556</v>
      </c>
      <c r="C19800" t="s">
        <v>228873</v>
      </c>
      <c r="D19800" t="s">
        <v>228874</v>
      </c>
      <c r="E19800" t="s">
        <v>257948</v>
      </c>
      <c r="F19800">
        <v>21829006</v>
      </c>
    </row>
    <row r="19801" spans="1:6" x14ac:dyDescent="0.25">
      <c r="A19801" t="s">
        <v>264557</v>
      </c>
      <c r="B19801" t="s">
        <v>264558</v>
      </c>
      <c r="C19801" t="s">
        <v>228880</v>
      </c>
      <c r="E19801" s="1">
        <v>40919</v>
      </c>
    </row>
    <row r="19802" spans="1:6" x14ac:dyDescent="0.25">
      <c r="A19802" t="s">
        <v>264559</v>
      </c>
      <c r="B19802" t="s">
        <v>264560</v>
      </c>
      <c r="C19802" t="s">
        <v>228880</v>
      </c>
      <c r="E19802" s="1">
        <v>40546</v>
      </c>
    </row>
    <row r="19803" spans="1:6" x14ac:dyDescent="0.25">
      <c r="A19803" t="s">
        <v>264561</v>
      </c>
      <c r="B19803" t="s">
        <v>264562</v>
      </c>
      <c r="C19803" t="s">
        <v>228889</v>
      </c>
      <c r="E19803" s="1">
        <v>39452</v>
      </c>
    </row>
    <row r="19804" spans="1:6" x14ac:dyDescent="0.25">
      <c r="A19804" t="s">
        <v>264563</v>
      </c>
      <c r="B19804" t="s">
        <v>264564</v>
      </c>
      <c r="C19804" t="s">
        <v>228873</v>
      </c>
      <c r="D19804" t="s">
        <v>228877</v>
      </c>
      <c r="E19804" s="1">
        <v>39000</v>
      </c>
      <c r="F19804">
        <v>1300000</v>
      </c>
    </row>
    <row r="19805" spans="1:6" x14ac:dyDescent="0.25">
      <c r="A19805" t="s">
        <v>264565</v>
      </c>
      <c r="B19805" t="s">
        <v>264566</v>
      </c>
      <c r="C19805" t="s">
        <v>228873</v>
      </c>
      <c r="D19805" t="s">
        <v>228877</v>
      </c>
      <c r="E19805" t="s">
        <v>18105</v>
      </c>
      <c r="F19805">
        <v>9000000</v>
      </c>
    </row>
    <row r="19806" spans="1:6" x14ac:dyDescent="0.25">
      <c r="A19806" t="s">
        <v>264567</v>
      </c>
      <c r="B19806" t="s">
        <v>264568</v>
      </c>
      <c r="C19806" t="s">
        <v>228873</v>
      </c>
      <c r="D19806" t="s">
        <v>228977</v>
      </c>
      <c r="E19806" t="s">
        <v>33524</v>
      </c>
      <c r="F19806">
        <v>50000000</v>
      </c>
    </row>
    <row r="19807" spans="1:6" x14ac:dyDescent="0.25">
      <c r="A19807" t="s">
        <v>264565</v>
      </c>
      <c r="B19807" t="s">
        <v>264569</v>
      </c>
      <c r="C19807" t="s">
        <v>228873</v>
      </c>
      <c r="D19807" t="s">
        <v>228874</v>
      </c>
      <c r="E19807" t="s">
        <v>15878</v>
      </c>
      <c r="F19807">
        <v>17000000</v>
      </c>
    </row>
    <row r="19808" spans="1:6" x14ac:dyDescent="0.25">
      <c r="A19808" t="s">
        <v>264570</v>
      </c>
      <c r="B19808" t="s">
        <v>264571</v>
      </c>
      <c r="C19808" t="s">
        <v>228880</v>
      </c>
      <c r="E19808" s="1">
        <v>41160</v>
      </c>
      <c r="F19808">
        <v>100000</v>
      </c>
    </row>
    <row r="19809" spans="1:6" x14ac:dyDescent="0.25">
      <c r="A19809" t="s">
        <v>264572</v>
      </c>
      <c r="B19809" t="s">
        <v>264573</v>
      </c>
      <c r="C19809" t="s">
        <v>228927</v>
      </c>
      <c r="E19809" t="s">
        <v>18856</v>
      </c>
      <c r="F19809">
        <v>616666</v>
      </c>
    </row>
    <row r="19810" spans="1:6" x14ac:dyDescent="0.25">
      <c r="A19810" t="s">
        <v>264574</v>
      </c>
      <c r="B19810" t="s">
        <v>264575</v>
      </c>
      <c r="C19810" t="s">
        <v>228873</v>
      </c>
      <c r="E19810" s="1">
        <v>40731</v>
      </c>
      <c r="F19810">
        <v>3900000</v>
      </c>
    </row>
    <row r="19811" spans="1:6" x14ac:dyDescent="0.25">
      <c r="A19811" t="s">
        <v>264576</v>
      </c>
      <c r="B19811" t="s">
        <v>264577</v>
      </c>
      <c r="C19811" t="s">
        <v>228873</v>
      </c>
      <c r="D19811" t="s">
        <v>228877</v>
      </c>
      <c r="E19811" s="1">
        <v>41822</v>
      </c>
      <c r="F19811">
        <v>6000000</v>
      </c>
    </row>
    <row r="19812" spans="1:6" x14ac:dyDescent="0.25">
      <c r="A19812" t="s">
        <v>264578</v>
      </c>
      <c r="B19812" t="s">
        <v>264579</v>
      </c>
      <c r="C19812" t="s">
        <v>228889</v>
      </c>
      <c r="E19812" s="1">
        <v>40912</v>
      </c>
    </row>
    <row r="19813" spans="1:6" x14ac:dyDescent="0.25">
      <c r="A19813" t="s">
        <v>264576</v>
      </c>
      <c r="B19813" t="s">
        <v>264580</v>
      </c>
      <c r="C19813" t="s">
        <v>228880</v>
      </c>
      <c r="E19813" t="s">
        <v>37725</v>
      </c>
      <c r="F19813">
        <v>1500000</v>
      </c>
    </row>
    <row r="19814" spans="1:6" x14ac:dyDescent="0.25">
      <c r="A19814" t="s">
        <v>264581</v>
      </c>
      <c r="B19814" t="s">
        <v>264582</v>
      </c>
      <c r="C19814" t="s">
        <v>228873</v>
      </c>
      <c r="D19814" t="s">
        <v>228877</v>
      </c>
      <c r="E19814" t="s">
        <v>49719</v>
      </c>
      <c r="F19814">
        <v>5000000</v>
      </c>
    </row>
    <row r="19815" spans="1:6" x14ac:dyDescent="0.25">
      <c r="A19815" t="s">
        <v>264583</v>
      </c>
      <c r="B19815" t="s">
        <v>264584</v>
      </c>
      <c r="C19815" t="s">
        <v>228943</v>
      </c>
      <c r="E19815" s="1">
        <v>40544</v>
      </c>
      <c r="F19815">
        <v>1000000</v>
      </c>
    </row>
    <row r="19816" spans="1:6" x14ac:dyDescent="0.25">
      <c r="A19816" t="s">
        <v>264585</v>
      </c>
      <c r="B19816" t="s">
        <v>264586</v>
      </c>
      <c r="C19816" t="s">
        <v>228873</v>
      </c>
      <c r="E19816" t="s">
        <v>51625</v>
      </c>
      <c r="F19816">
        <v>60000</v>
      </c>
    </row>
    <row r="19817" spans="1:6" x14ac:dyDescent="0.25">
      <c r="A19817" t="s">
        <v>264587</v>
      </c>
      <c r="B19817" t="s">
        <v>264588</v>
      </c>
      <c r="C19817" t="s">
        <v>228880</v>
      </c>
      <c r="E19817" t="s">
        <v>91563</v>
      </c>
      <c r="F19817">
        <v>2900000</v>
      </c>
    </row>
    <row r="19818" spans="1:6" x14ac:dyDescent="0.25">
      <c r="A19818" t="s">
        <v>264589</v>
      </c>
      <c r="B19818" t="s">
        <v>264590</v>
      </c>
      <c r="C19818" t="s">
        <v>228909</v>
      </c>
      <c r="E19818" s="1">
        <v>40221</v>
      </c>
    </row>
    <row r="19819" spans="1:6" x14ac:dyDescent="0.25">
      <c r="A19819" t="s">
        <v>264591</v>
      </c>
      <c r="B19819" t="s">
        <v>264592</v>
      </c>
      <c r="C19819" t="s">
        <v>228880</v>
      </c>
      <c r="E19819" s="1">
        <v>39448</v>
      </c>
    </row>
    <row r="19820" spans="1:6" x14ac:dyDescent="0.25">
      <c r="A19820" t="s">
        <v>264593</v>
      </c>
      <c r="B19820" t="s">
        <v>264594</v>
      </c>
      <c r="C19820" t="s">
        <v>228880</v>
      </c>
      <c r="E19820" t="s">
        <v>45934</v>
      </c>
    </row>
    <row r="19821" spans="1:6" x14ac:dyDescent="0.25">
      <c r="A19821" t="s">
        <v>264595</v>
      </c>
      <c r="B19821" t="s">
        <v>264596</v>
      </c>
      <c r="C19821" t="s">
        <v>228943</v>
      </c>
      <c r="E19821" s="1">
        <v>41286</v>
      </c>
      <c r="F19821">
        <v>150000</v>
      </c>
    </row>
    <row r="19822" spans="1:6" x14ac:dyDescent="0.25">
      <c r="A19822" t="s">
        <v>264597</v>
      </c>
      <c r="B19822" t="s">
        <v>264598</v>
      </c>
      <c r="C19822" t="s">
        <v>228889</v>
      </c>
      <c r="E19822" s="1">
        <v>40519</v>
      </c>
    </row>
    <row r="19823" spans="1:6" x14ac:dyDescent="0.25">
      <c r="A19823" t="s">
        <v>264599</v>
      </c>
      <c r="B19823" t="s">
        <v>264600</v>
      </c>
      <c r="C19823" t="s">
        <v>228909</v>
      </c>
      <c r="E19823" s="1">
        <v>42039</v>
      </c>
    </row>
    <row r="19824" spans="1:6" x14ac:dyDescent="0.25">
      <c r="A19824" t="s">
        <v>264601</v>
      </c>
      <c r="B19824" t="s">
        <v>264602</v>
      </c>
      <c r="C19824" t="s">
        <v>228927</v>
      </c>
      <c r="E19824" t="s">
        <v>49572</v>
      </c>
      <c r="F19824">
        <v>250000</v>
      </c>
    </row>
    <row r="19825" spans="1:6" x14ac:dyDescent="0.25">
      <c r="A19825" t="s">
        <v>264603</v>
      </c>
      <c r="B19825" t="s">
        <v>264604</v>
      </c>
      <c r="C19825" t="s">
        <v>228909</v>
      </c>
      <c r="E19825" t="s">
        <v>7926</v>
      </c>
    </row>
    <row r="19826" spans="1:6" x14ac:dyDescent="0.25">
      <c r="A19826" t="s">
        <v>264605</v>
      </c>
      <c r="B19826" t="s">
        <v>264606</v>
      </c>
      <c r="C19826" t="s">
        <v>228873</v>
      </c>
      <c r="E19826" t="s">
        <v>418</v>
      </c>
      <c r="F19826">
        <v>12000000</v>
      </c>
    </row>
    <row r="19827" spans="1:6" x14ac:dyDescent="0.25">
      <c r="A19827" t="s">
        <v>264607</v>
      </c>
      <c r="B19827" t="s">
        <v>264608</v>
      </c>
      <c r="C19827" t="s">
        <v>228880</v>
      </c>
      <c r="E19827" t="s">
        <v>19022</v>
      </c>
      <c r="F19827">
        <v>250000</v>
      </c>
    </row>
    <row r="19828" spans="1:6" x14ac:dyDescent="0.25">
      <c r="A19828" t="s">
        <v>264609</v>
      </c>
      <c r="B19828" t="s">
        <v>264610</v>
      </c>
      <c r="C19828" t="s">
        <v>228880</v>
      </c>
      <c r="E19828" s="1">
        <v>41852</v>
      </c>
      <c r="F19828">
        <v>1900000</v>
      </c>
    </row>
    <row r="19829" spans="1:6" x14ac:dyDescent="0.25">
      <c r="A19829" t="s">
        <v>264607</v>
      </c>
      <c r="B19829" t="s">
        <v>264611</v>
      </c>
      <c r="C19829" t="s">
        <v>228880</v>
      </c>
      <c r="E19829" t="s">
        <v>27105</v>
      </c>
      <c r="F19829">
        <v>2500000</v>
      </c>
    </row>
    <row r="19830" spans="1:6" x14ac:dyDescent="0.25">
      <c r="A19830" t="s">
        <v>264609</v>
      </c>
      <c r="B19830" t="s">
        <v>264612</v>
      </c>
      <c r="C19830" t="s">
        <v>228873</v>
      </c>
      <c r="D19830" t="s">
        <v>228877</v>
      </c>
      <c r="E19830" t="s">
        <v>193943</v>
      </c>
      <c r="F19830">
        <v>17500000</v>
      </c>
    </row>
    <row r="19831" spans="1:6" x14ac:dyDescent="0.25">
      <c r="A19831" t="s">
        <v>264613</v>
      </c>
      <c r="B19831" t="s">
        <v>264614</v>
      </c>
      <c r="C19831" t="s">
        <v>228943</v>
      </c>
      <c r="E19831" s="1">
        <v>39089</v>
      </c>
      <c r="F19831">
        <v>800000</v>
      </c>
    </row>
    <row r="19832" spans="1:6" x14ac:dyDescent="0.25">
      <c r="A19832" t="s">
        <v>264615</v>
      </c>
      <c r="B19832" t="s">
        <v>264616</v>
      </c>
      <c r="C19832" t="s">
        <v>228873</v>
      </c>
      <c r="E19832" t="s">
        <v>179028</v>
      </c>
      <c r="F19832">
        <v>2275000</v>
      </c>
    </row>
    <row r="19833" spans="1:6" x14ac:dyDescent="0.25">
      <c r="A19833" t="s">
        <v>264617</v>
      </c>
      <c r="B19833" t="s">
        <v>264618</v>
      </c>
      <c r="C19833" t="s">
        <v>228880</v>
      </c>
      <c r="E19833" s="1">
        <v>40668</v>
      </c>
    </row>
    <row r="19834" spans="1:6" x14ac:dyDescent="0.25">
      <c r="A19834" t="s">
        <v>264619</v>
      </c>
      <c r="B19834" t="s">
        <v>264620</v>
      </c>
      <c r="C19834" t="s">
        <v>228880</v>
      </c>
      <c r="E19834" s="1">
        <v>38718</v>
      </c>
    </row>
    <row r="19835" spans="1:6" x14ac:dyDescent="0.25">
      <c r="A19835" t="s">
        <v>264621</v>
      </c>
      <c r="B19835" t="s">
        <v>264622</v>
      </c>
      <c r="C19835" t="s">
        <v>228916</v>
      </c>
      <c r="E19835" s="1">
        <v>42102</v>
      </c>
      <c r="F19835">
        <v>555000</v>
      </c>
    </row>
    <row r="19836" spans="1:6" x14ac:dyDescent="0.25">
      <c r="A19836" t="s">
        <v>264623</v>
      </c>
      <c r="B19836" t="s">
        <v>264624</v>
      </c>
      <c r="C19836" t="s">
        <v>228943</v>
      </c>
      <c r="E19836" s="1">
        <v>40909</v>
      </c>
      <c r="F19836">
        <v>2000000</v>
      </c>
    </row>
    <row r="19837" spans="1:6" x14ac:dyDescent="0.25">
      <c r="A19837" t="s">
        <v>264625</v>
      </c>
      <c r="B19837" t="s">
        <v>264626</v>
      </c>
      <c r="C19837" t="s">
        <v>228873</v>
      </c>
      <c r="D19837" t="s">
        <v>228874</v>
      </c>
      <c r="E19837" t="s">
        <v>15878</v>
      </c>
      <c r="F19837">
        <v>14000000</v>
      </c>
    </row>
    <row r="19838" spans="1:6" x14ac:dyDescent="0.25">
      <c r="A19838" t="s">
        <v>264627</v>
      </c>
      <c r="B19838" t="s">
        <v>264628</v>
      </c>
      <c r="C19838" t="s">
        <v>228880</v>
      </c>
      <c r="E19838" t="s">
        <v>107023</v>
      </c>
      <c r="F19838">
        <v>1500000</v>
      </c>
    </row>
    <row r="19839" spans="1:6" x14ac:dyDescent="0.25">
      <c r="A19839" t="s">
        <v>264625</v>
      </c>
      <c r="B19839" t="s">
        <v>264629</v>
      </c>
      <c r="C19839" t="s">
        <v>228873</v>
      </c>
      <c r="D19839" t="s">
        <v>228977</v>
      </c>
      <c r="E19839" s="1">
        <v>42319</v>
      </c>
      <c r="F19839">
        <v>30000000</v>
      </c>
    </row>
    <row r="19840" spans="1:6" x14ac:dyDescent="0.25">
      <c r="A19840" t="s">
        <v>264627</v>
      </c>
      <c r="B19840" t="s">
        <v>264630</v>
      </c>
      <c r="C19840" t="s">
        <v>228873</v>
      </c>
      <c r="D19840" t="s">
        <v>228877</v>
      </c>
      <c r="E19840" s="1">
        <v>41460</v>
      </c>
      <c r="F19840">
        <v>7500000</v>
      </c>
    </row>
    <row r="19841" spans="1:6" x14ac:dyDescent="0.25">
      <c r="A19841" t="s">
        <v>264631</v>
      </c>
      <c r="B19841" t="s">
        <v>264632</v>
      </c>
      <c r="C19841" t="s">
        <v>228880</v>
      </c>
      <c r="E19841" t="s">
        <v>40923</v>
      </c>
      <c r="F19841">
        <v>850000</v>
      </c>
    </row>
    <row r="19842" spans="1:6" x14ac:dyDescent="0.25">
      <c r="A19842" t="s">
        <v>264633</v>
      </c>
      <c r="B19842" t="s">
        <v>264634</v>
      </c>
      <c r="C19842" t="s">
        <v>228927</v>
      </c>
      <c r="E19842" t="s">
        <v>8104</v>
      </c>
      <c r="F19842">
        <v>90000000</v>
      </c>
    </row>
    <row r="19843" spans="1:6" x14ac:dyDescent="0.25">
      <c r="A19843" t="s">
        <v>264635</v>
      </c>
      <c r="B19843" t="s">
        <v>264636</v>
      </c>
      <c r="C19843" t="s">
        <v>228880</v>
      </c>
      <c r="E19843" s="1">
        <v>40912</v>
      </c>
    </row>
    <row r="19844" spans="1:6" x14ac:dyDescent="0.25">
      <c r="A19844" t="s">
        <v>264637</v>
      </c>
      <c r="B19844" t="s">
        <v>264638</v>
      </c>
      <c r="C19844" t="s">
        <v>228880</v>
      </c>
      <c r="E19844" t="s">
        <v>229264</v>
      </c>
    </row>
    <row r="19845" spans="1:6" x14ac:dyDescent="0.25">
      <c r="A19845" t="s">
        <v>264639</v>
      </c>
      <c r="B19845" t="s">
        <v>264640</v>
      </c>
      <c r="C19845" t="s">
        <v>228880</v>
      </c>
      <c r="E19845" s="1">
        <v>41278</v>
      </c>
    </row>
    <row r="19846" spans="1:6" x14ac:dyDescent="0.25">
      <c r="A19846" t="s">
        <v>264641</v>
      </c>
      <c r="B19846" t="s">
        <v>264642</v>
      </c>
      <c r="C19846" t="s">
        <v>228873</v>
      </c>
      <c r="E19846" t="s">
        <v>64118</v>
      </c>
      <c r="F19846">
        <v>198000</v>
      </c>
    </row>
    <row r="19847" spans="1:6" x14ac:dyDescent="0.25">
      <c r="A19847" t="s">
        <v>264643</v>
      </c>
      <c r="B19847" t="s">
        <v>264644</v>
      </c>
      <c r="C19847" t="s">
        <v>228880</v>
      </c>
      <c r="E19847" s="1">
        <v>40916</v>
      </c>
    </row>
    <row r="19848" spans="1:6" x14ac:dyDescent="0.25">
      <c r="A19848" t="s">
        <v>264645</v>
      </c>
      <c r="B19848" t="s">
        <v>264646</v>
      </c>
      <c r="C19848" t="s">
        <v>228873</v>
      </c>
      <c r="D19848" t="s">
        <v>228877</v>
      </c>
      <c r="E19848" t="s">
        <v>30407</v>
      </c>
      <c r="F19848">
        <v>2700000</v>
      </c>
    </row>
    <row r="19849" spans="1:6" x14ac:dyDescent="0.25">
      <c r="A19849" t="s">
        <v>264647</v>
      </c>
      <c r="B19849" t="s">
        <v>264648</v>
      </c>
      <c r="C19849" t="s">
        <v>228873</v>
      </c>
      <c r="E19849" s="1">
        <v>39817</v>
      </c>
      <c r="F19849">
        <v>11500000</v>
      </c>
    </row>
    <row r="19850" spans="1:6" x14ac:dyDescent="0.25">
      <c r="A19850" t="s">
        <v>264649</v>
      </c>
      <c r="B19850" t="s">
        <v>264650</v>
      </c>
      <c r="C19850" t="s">
        <v>228873</v>
      </c>
      <c r="D19850" t="s">
        <v>228874</v>
      </c>
      <c r="E19850" t="s">
        <v>42577</v>
      </c>
      <c r="F19850">
        <v>10200000</v>
      </c>
    </row>
    <row r="19851" spans="1:6" x14ac:dyDescent="0.25">
      <c r="A19851" t="s">
        <v>264647</v>
      </c>
      <c r="B19851" t="s">
        <v>264651</v>
      </c>
      <c r="C19851" t="s">
        <v>228873</v>
      </c>
      <c r="D19851" t="s">
        <v>228977</v>
      </c>
      <c r="E19851" s="1">
        <v>40299</v>
      </c>
      <c r="F19851">
        <v>32500000</v>
      </c>
    </row>
    <row r="19852" spans="1:6" x14ac:dyDescent="0.25">
      <c r="A19852" t="s">
        <v>264649</v>
      </c>
      <c r="B19852" t="s">
        <v>264652</v>
      </c>
      <c r="C19852" t="s">
        <v>228873</v>
      </c>
      <c r="D19852" t="s">
        <v>229145</v>
      </c>
      <c r="E19852" t="s">
        <v>5700</v>
      </c>
      <c r="F19852">
        <v>30000000</v>
      </c>
    </row>
    <row r="19853" spans="1:6" x14ac:dyDescent="0.25">
      <c r="A19853" t="s">
        <v>264647</v>
      </c>
      <c r="B19853" t="s">
        <v>264653</v>
      </c>
      <c r="C19853" t="s">
        <v>228873</v>
      </c>
      <c r="D19853" t="s">
        <v>228874</v>
      </c>
      <c r="E19853" t="s">
        <v>198216</v>
      </c>
      <c r="F19853">
        <v>5000000</v>
      </c>
    </row>
    <row r="19854" spans="1:6" x14ac:dyDescent="0.25">
      <c r="A19854" t="s">
        <v>264654</v>
      </c>
      <c r="B19854" t="s">
        <v>264655</v>
      </c>
      <c r="C19854" t="s">
        <v>228873</v>
      </c>
      <c r="E19854" s="1">
        <v>42011</v>
      </c>
      <c r="F19854">
        <v>1230000</v>
      </c>
    </row>
    <row r="19855" spans="1:6" x14ac:dyDescent="0.25">
      <c r="A19855" t="s">
        <v>264656</v>
      </c>
      <c r="B19855" t="s">
        <v>264657</v>
      </c>
      <c r="C19855" t="s">
        <v>229045</v>
      </c>
      <c r="E19855" t="s">
        <v>122421</v>
      </c>
      <c r="F19855">
        <v>1500000</v>
      </c>
    </row>
    <row r="19856" spans="1:6" x14ac:dyDescent="0.25">
      <c r="A19856" t="s">
        <v>264658</v>
      </c>
      <c r="B19856" t="s">
        <v>264659</v>
      </c>
      <c r="C19856" t="s">
        <v>229045</v>
      </c>
      <c r="E19856" t="s">
        <v>24872</v>
      </c>
      <c r="F19856">
        <v>400000</v>
      </c>
    </row>
    <row r="19857" spans="1:6" x14ac:dyDescent="0.25">
      <c r="A19857" t="s">
        <v>264656</v>
      </c>
      <c r="B19857" t="s">
        <v>264660</v>
      </c>
      <c r="C19857" t="s">
        <v>229045</v>
      </c>
      <c r="E19857" t="s">
        <v>46867</v>
      </c>
      <c r="F19857">
        <v>225000</v>
      </c>
    </row>
    <row r="19858" spans="1:6" x14ac:dyDescent="0.25">
      <c r="A19858" t="s">
        <v>264658</v>
      </c>
      <c r="B19858" t="s">
        <v>264661</v>
      </c>
      <c r="C19858" t="s">
        <v>229045</v>
      </c>
      <c r="E19858" t="s">
        <v>16934</v>
      </c>
      <c r="F19858">
        <v>175000</v>
      </c>
    </row>
    <row r="19859" spans="1:6" x14ac:dyDescent="0.25">
      <c r="A19859" t="s">
        <v>264656</v>
      </c>
      <c r="B19859" t="s">
        <v>264662</v>
      </c>
      <c r="C19859" t="s">
        <v>229045</v>
      </c>
      <c r="E19859" t="s">
        <v>31433</v>
      </c>
      <c r="F19859">
        <v>400000</v>
      </c>
    </row>
    <row r="19860" spans="1:6" x14ac:dyDescent="0.25">
      <c r="A19860" t="s">
        <v>264658</v>
      </c>
      <c r="B19860" t="s">
        <v>264663</v>
      </c>
      <c r="C19860" t="s">
        <v>229045</v>
      </c>
      <c r="E19860" t="s">
        <v>264664</v>
      </c>
      <c r="F19860">
        <v>1500000</v>
      </c>
    </row>
    <row r="19861" spans="1:6" x14ac:dyDescent="0.25">
      <c r="A19861" t="s">
        <v>264656</v>
      </c>
      <c r="B19861" t="s">
        <v>264665</v>
      </c>
      <c r="C19861" t="s">
        <v>228916</v>
      </c>
      <c r="E19861" t="s">
        <v>199329</v>
      </c>
      <c r="F19861">
        <v>75000</v>
      </c>
    </row>
    <row r="19862" spans="1:6" x14ac:dyDescent="0.25">
      <c r="A19862" t="s">
        <v>264666</v>
      </c>
      <c r="B19862" t="s">
        <v>264667</v>
      </c>
      <c r="C19862" t="s">
        <v>228873</v>
      </c>
      <c r="E19862" s="1">
        <v>40427</v>
      </c>
      <c r="F19862">
        <v>800001</v>
      </c>
    </row>
    <row r="19863" spans="1:6" x14ac:dyDescent="0.25">
      <c r="A19863" t="s">
        <v>264668</v>
      </c>
      <c r="B19863" t="s">
        <v>264669</v>
      </c>
      <c r="C19863" t="s">
        <v>228873</v>
      </c>
      <c r="D19863" t="s">
        <v>228877</v>
      </c>
      <c r="E19863" t="s">
        <v>19195</v>
      </c>
    </row>
    <row r="19864" spans="1:6" x14ac:dyDescent="0.25">
      <c r="A19864" t="s">
        <v>264670</v>
      </c>
      <c r="B19864" t="s">
        <v>264671</v>
      </c>
      <c r="C19864" t="s">
        <v>228873</v>
      </c>
      <c r="D19864" t="s">
        <v>228874</v>
      </c>
      <c r="E19864" s="1">
        <v>40603</v>
      </c>
      <c r="F19864">
        <v>23900000</v>
      </c>
    </row>
    <row r="19865" spans="1:6" x14ac:dyDescent="0.25">
      <c r="A19865" t="s">
        <v>264668</v>
      </c>
      <c r="B19865" t="s">
        <v>264672</v>
      </c>
      <c r="C19865" t="s">
        <v>228873</v>
      </c>
      <c r="D19865" t="s">
        <v>228977</v>
      </c>
      <c r="E19865" t="s">
        <v>9337</v>
      </c>
      <c r="F19865">
        <v>25000000</v>
      </c>
    </row>
    <row r="19866" spans="1:6" x14ac:dyDescent="0.25">
      <c r="A19866" t="s">
        <v>264673</v>
      </c>
      <c r="B19866" t="s">
        <v>264674</v>
      </c>
      <c r="C19866" t="s">
        <v>228880</v>
      </c>
      <c r="E19866" s="1">
        <v>42007</v>
      </c>
      <c r="F19866">
        <v>223828</v>
      </c>
    </row>
    <row r="19867" spans="1:6" x14ac:dyDescent="0.25">
      <c r="A19867" t="s">
        <v>264675</v>
      </c>
      <c r="B19867" t="s">
        <v>264676</v>
      </c>
      <c r="C19867" t="s">
        <v>228880</v>
      </c>
      <c r="E19867" s="1">
        <v>41640</v>
      </c>
      <c r="F19867">
        <v>275356</v>
      </c>
    </row>
    <row r="19868" spans="1:6" x14ac:dyDescent="0.25">
      <c r="A19868" t="s">
        <v>264677</v>
      </c>
      <c r="B19868" t="s">
        <v>264678</v>
      </c>
      <c r="C19868" t="s">
        <v>228880</v>
      </c>
      <c r="E19868" s="1">
        <v>40917</v>
      </c>
      <c r="F19868">
        <v>12000</v>
      </c>
    </row>
    <row r="19869" spans="1:6" x14ac:dyDescent="0.25">
      <c r="A19869" t="s">
        <v>264679</v>
      </c>
      <c r="B19869" t="s">
        <v>264680</v>
      </c>
      <c r="C19869" t="s">
        <v>228873</v>
      </c>
      <c r="E19869" s="1">
        <v>40635</v>
      </c>
      <c r="F19869">
        <v>3390000</v>
      </c>
    </row>
    <row r="19870" spans="1:6" x14ac:dyDescent="0.25">
      <c r="A19870" t="s">
        <v>264681</v>
      </c>
      <c r="B19870" t="s">
        <v>264682</v>
      </c>
      <c r="C19870" t="s">
        <v>228873</v>
      </c>
      <c r="E19870" t="s">
        <v>91481</v>
      </c>
      <c r="F19870">
        <v>2005000</v>
      </c>
    </row>
    <row r="19871" spans="1:6" x14ac:dyDescent="0.25">
      <c r="A19871" t="s">
        <v>264679</v>
      </c>
      <c r="B19871" t="s">
        <v>264683</v>
      </c>
      <c r="C19871" t="s">
        <v>228873</v>
      </c>
      <c r="E19871" s="1">
        <v>40635</v>
      </c>
      <c r="F19871">
        <v>1000000</v>
      </c>
    </row>
    <row r="19872" spans="1:6" x14ac:dyDescent="0.25">
      <c r="A19872" t="s">
        <v>264681</v>
      </c>
      <c r="B19872" t="s">
        <v>264684</v>
      </c>
      <c r="C19872" t="s">
        <v>228927</v>
      </c>
      <c r="E19872" t="s">
        <v>29870</v>
      </c>
      <c r="F19872">
        <v>5376570</v>
      </c>
    </row>
    <row r="19873" spans="1:6" x14ac:dyDescent="0.25">
      <c r="A19873" t="s">
        <v>264685</v>
      </c>
      <c r="B19873" t="s">
        <v>264686</v>
      </c>
      <c r="C19873" t="s">
        <v>228873</v>
      </c>
      <c r="D19873" t="s">
        <v>228877</v>
      </c>
      <c r="E19873" s="1">
        <v>41764</v>
      </c>
    </row>
    <row r="19874" spans="1:6" x14ac:dyDescent="0.25">
      <c r="A19874" t="s">
        <v>264687</v>
      </c>
      <c r="B19874" t="s">
        <v>264688</v>
      </c>
      <c r="C19874" t="s">
        <v>228873</v>
      </c>
      <c r="D19874" t="s">
        <v>228877</v>
      </c>
      <c r="E19874" s="1">
        <v>41527</v>
      </c>
      <c r="F19874">
        <v>8000000</v>
      </c>
    </row>
    <row r="19875" spans="1:6" x14ac:dyDescent="0.25">
      <c r="A19875" t="s">
        <v>264685</v>
      </c>
      <c r="B19875" t="s">
        <v>264689</v>
      </c>
      <c r="C19875" t="s">
        <v>228873</v>
      </c>
      <c r="E19875" t="s">
        <v>31692</v>
      </c>
      <c r="F19875">
        <v>1000000</v>
      </c>
    </row>
    <row r="19876" spans="1:6" x14ac:dyDescent="0.25">
      <c r="A19876" t="s">
        <v>264690</v>
      </c>
      <c r="B19876" t="s">
        <v>264691</v>
      </c>
      <c r="C19876" t="s">
        <v>228880</v>
      </c>
      <c r="E19876" s="1">
        <v>41554</v>
      </c>
      <c r="F19876">
        <v>28000</v>
      </c>
    </row>
    <row r="19877" spans="1:6" x14ac:dyDescent="0.25">
      <c r="A19877" t="s">
        <v>264692</v>
      </c>
      <c r="B19877" t="s">
        <v>264693</v>
      </c>
      <c r="C19877" t="s">
        <v>228880</v>
      </c>
      <c r="E19877" s="1">
        <v>41825</v>
      </c>
      <c r="F19877">
        <v>1600000</v>
      </c>
    </row>
    <row r="19878" spans="1:6" x14ac:dyDescent="0.25">
      <c r="A19878" t="s">
        <v>264690</v>
      </c>
      <c r="B19878" t="s">
        <v>264694</v>
      </c>
      <c r="C19878" t="s">
        <v>228880</v>
      </c>
      <c r="E19878" s="1">
        <v>41646</v>
      </c>
      <c r="F19878">
        <v>1400000</v>
      </c>
    </row>
    <row r="19879" spans="1:6" x14ac:dyDescent="0.25">
      <c r="A19879" t="s">
        <v>264695</v>
      </c>
      <c r="B19879" t="s">
        <v>264696</v>
      </c>
      <c r="C19879" t="s">
        <v>228927</v>
      </c>
      <c r="E19879" t="s">
        <v>24998</v>
      </c>
      <c r="F19879">
        <v>3168000</v>
      </c>
    </row>
    <row r="19880" spans="1:6" x14ac:dyDescent="0.25">
      <c r="A19880" t="s">
        <v>264697</v>
      </c>
      <c r="B19880" t="s">
        <v>264698</v>
      </c>
      <c r="C19880" t="s">
        <v>228873</v>
      </c>
      <c r="E19880" t="s">
        <v>132577</v>
      </c>
      <c r="F19880">
        <v>480000</v>
      </c>
    </row>
    <row r="19881" spans="1:6" x14ac:dyDescent="0.25">
      <c r="A19881" t="s">
        <v>264699</v>
      </c>
      <c r="B19881" t="s">
        <v>264700</v>
      </c>
      <c r="C19881" t="s">
        <v>228880</v>
      </c>
      <c r="E19881" t="s">
        <v>26079</v>
      </c>
      <c r="F19881">
        <v>550000</v>
      </c>
    </row>
    <row r="19882" spans="1:6" x14ac:dyDescent="0.25">
      <c r="A19882" t="s">
        <v>264701</v>
      </c>
      <c r="B19882" t="s">
        <v>264702</v>
      </c>
      <c r="C19882" t="s">
        <v>228916</v>
      </c>
      <c r="E19882" s="1">
        <v>41981</v>
      </c>
      <c r="F19882">
        <v>100000</v>
      </c>
    </row>
    <row r="19883" spans="1:6" x14ac:dyDescent="0.25">
      <c r="A19883" t="s">
        <v>264703</v>
      </c>
      <c r="B19883" t="s">
        <v>264704</v>
      </c>
      <c r="C19883" t="s">
        <v>228873</v>
      </c>
      <c r="D19883" t="s">
        <v>228877</v>
      </c>
      <c r="E19883" s="1">
        <v>42103</v>
      </c>
      <c r="F19883">
        <v>506492</v>
      </c>
    </row>
    <row r="19884" spans="1:6" x14ac:dyDescent="0.25">
      <c r="A19884" t="s">
        <v>264705</v>
      </c>
      <c r="B19884" t="s">
        <v>264706</v>
      </c>
      <c r="C19884" t="s">
        <v>228889</v>
      </c>
      <c r="E19884" s="1">
        <v>40555</v>
      </c>
      <c r="F19884">
        <v>500000</v>
      </c>
    </row>
    <row r="19885" spans="1:6" x14ac:dyDescent="0.25">
      <c r="A19885" t="s">
        <v>264703</v>
      </c>
      <c r="B19885" t="s">
        <v>264707</v>
      </c>
      <c r="C19885" t="s">
        <v>228873</v>
      </c>
      <c r="E19885" t="s">
        <v>33709</v>
      </c>
      <c r="F19885">
        <v>4023912</v>
      </c>
    </row>
    <row r="19886" spans="1:6" x14ac:dyDescent="0.25">
      <c r="A19886" t="s">
        <v>264705</v>
      </c>
      <c r="B19886" t="s">
        <v>264708</v>
      </c>
      <c r="C19886" t="s">
        <v>228880</v>
      </c>
      <c r="E19886" s="1">
        <v>41673</v>
      </c>
      <c r="F19886">
        <v>250000</v>
      </c>
    </row>
    <row r="19887" spans="1:6" x14ac:dyDescent="0.25">
      <c r="A19887" t="s">
        <v>264703</v>
      </c>
      <c r="B19887" t="s">
        <v>264709</v>
      </c>
      <c r="C19887" t="s">
        <v>228880</v>
      </c>
      <c r="E19887" s="1">
        <v>41554</v>
      </c>
    </row>
    <row r="19888" spans="1:6" x14ac:dyDescent="0.25">
      <c r="A19888" t="s">
        <v>264710</v>
      </c>
      <c r="B19888" t="s">
        <v>264711</v>
      </c>
      <c r="C19888" t="s">
        <v>228880</v>
      </c>
      <c r="E19888" t="s">
        <v>28327</v>
      </c>
      <c r="F19888">
        <v>1503386</v>
      </c>
    </row>
    <row r="19889" spans="1:6" x14ac:dyDescent="0.25">
      <c r="A19889" t="s">
        <v>264712</v>
      </c>
      <c r="B19889" t="s">
        <v>264713</v>
      </c>
      <c r="C19889" t="s">
        <v>228873</v>
      </c>
      <c r="D19889" t="s">
        <v>228877</v>
      </c>
      <c r="E19889" t="s">
        <v>60774</v>
      </c>
      <c r="F19889">
        <v>10000000</v>
      </c>
    </row>
    <row r="19890" spans="1:6" x14ac:dyDescent="0.25">
      <c r="A19890" t="s">
        <v>264714</v>
      </c>
      <c r="B19890" t="s">
        <v>264715</v>
      </c>
      <c r="C19890" t="s">
        <v>228873</v>
      </c>
      <c r="D19890" t="s">
        <v>228874</v>
      </c>
      <c r="E19890" t="s">
        <v>68233</v>
      </c>
      <c r="F19890">
        <v>22500000</v>
      </c>
    </row>
    <row r="19891" spans="1:6" x14ac:dyDescent="0.25">
      <c r="A19891" t="s">
        <v>264716</v>
      </c>
      <c r="B19891" t="s">
        <v>264717</v>
      </c>
      <c r="C19891" t="s">
        <v>228873</v>
      </c>
      <c r="D19891" t="s">
        <v>228877</v>
      </c>
      <c r="E19891" s="1">
        <v>41102</v>
      </c>
    </row>
    <row r="19892" spans="1:6" x14ac:dyDescent="0.25">
      <c r="A19892" t="s">
        <v>264718</v>
      </c>
      <c r="B19892" t="s">
        <v>264719</v>
      </c>
      <c r="C19892" t="s">
        <v>228943</v>
      </c>
      <c r="E19892" t="s">
        <v>45563</v>
      </c>
      <c r="F19892">
        <v>4000000</v>
      </c>
    </row>
    <row r="19893" spans="1:6" x14ac:dyDescent="0.25">
      <c r="A19893" t="s">
        <v>264720</v>
      </c>
      <c r="B19893" t="s">
        <v>264721</v>
      </c>
      <c r="C19893" t="s">
        <v>228909</v>
      </c>
      <c r="E19893" t="s">
        <v>8510</v>
      </c>
    </row>
    <row r="19894" spans="1:6" x14ac:dyDescent="0.25">
      <c r="A19894" t="s">
        <v>264722</v>
      </c>
      <c r="B19894" t="s">
        <v>264723</v>
      </c>
      <c r="C19894" t="s">
        <v>228873</v>
      </c>
      <c r="D19894" t="s">
        <v>228877</v>
      </c>
      <c r="E19894" s="1">
        <v>31778</v>
      </c>
      <c r="F19894">
        <v>2500000</v>
      </c>
    </row>
    <row r="19895" spans="1:6" x14ac:dyDescent="0.25">
      <c r="A19895" t="s">
        <v>264724</v>
      </c>
      <c r="B19895" t="s">
        <v>264725</v>
      </c>
      <c r="C19895" t="s">
        <v>228880</v>
      </c>
      <c r="E19895" s="1">
        <v>41335</v>
      </c>
    </row>
    <row r="19896" spans="1:6" x14ac:dyDescent="0.25">
      <c r="A19896" t="s">
        <v>264726</v>
      </c>
      <c r="B19896" t="s">
        <v>264727</v>
      </c>
      <c r="C19896" t="s">
        <v>228889</v>
      </c>
      <c r="E19896" t="s">
        <v>27451</v>
      </c>
    </row>
    <row r="19897" spans="1:6" x14ac:dyDescent="0.25">
      <c r="A19897" t="s">
        <v>264728</v>
      </c>
      <c r="B19897" t="s">
        <v>264729</v>
      </c>
      <c r="C19897" t="s">
        <v>228873</v>
      </c>
      <c r="D19897" t="s">
        <v>228977</v>
      </c>
      <c r="E19897" s="1">
        <v>42221</v>
      </c>
    </row>
    <row r="19898" spans="1:6" x14ac:dyDescent="0.25">
      <c r="A19898" t="s">
        <v>264726</v>
      </c>
      <c r="B19898" t="s">
        <v>264730</v>
      </c>
      <c r="C19898" t="s">
        <v>228880</v>
      </c>
      <c r="E19898" t="s">
        <v>23109</v>
      </c>
    </row>
    <row r="19899" spans="1:6" x14ac:dyDescent="0.25">
      <c r="A19899" t="s">
        <v>264728</v>
      </c>
      <c r="B19899" t="s">
        <v>264731</v>
      </c>
      <c r="C19899" t="s">
        <v>228873</v>
      </c>
      <c r="E19899" s="1">
        <v>41767</v>
      </c>
      <c r="F19899">
        <v>640458</v>
      </c>
    </row>
    <row r="19900" spans="1:6" x14ac:dyDescent="0.25">
      <c r="A19900" t="s">
        <v>264732</v>
      </c>
      <c r="B19900" t="s">
        <v>264733</v>
      </c>
      <c r="C19900" t="s">
        <v>228873</v>
      </c>
      <c r="D19900" t="s">
        <v>228874</v>
      </c>
      <c r="E19900" s="1">
        <v>39482</v>
      </c>
      <c r="F19900">
        <v>1550000</v>
      </c>
    </row>
    <row r="19901" spans="1:6" x14ac:dyDescent="0.25">
      <c r="A19901" t="s">
        <v>264734</v>
      </c>
      <c r="B19901" t="s">
        <v>264735</v>
      </c>
      <c r="C19901" t="s">
        <v>228873</v>
      </c>
      <c r="D19901" t="s">
        <v>228877</v>
      </c>
      <c r="E19901" s="1">
        <v>41761</v>
      </c>
      <c r="F19901">
        <v>5000000</v>
      </c>
    </row>
    <row r="19902" spans="1:6" x14ac:dyDescent="0.25">
      <c r="A19902" t="s">
        <v>264736</v>
      </c>
      <c r="B19902" t="s">
        <v>264737</v>
      </c>
      <c r="C19902" t="s">
        <v>228873</v>
      </c>
      <c r="E19902" t="s">
        <v>134898</v>
      </c>
      <c r="F19902">
        <v>5909550</v>
      </c>
    </row>
    <row r="19903" spans="1:6" x14ac:dyDescent="0.25">
      <c r="A19903" t="s">
        <v>264738</v>
      </c>
      <c r="B19903" t="s">
        <v>264739</v>
      </c>
      <c r="C19903" t="s">
        <v>228880</v>
      </c>
      <c r="E19903" s="1">
        <v>40917</v>
      </c>
      <c r="F19903">
        <v>25000</v>
      </c>
    </row>
    <row r="19904" spans="1:6" x14ac:dyDescent="0.25">
      <c r="A19904" t="s">
        <v>264740</v>
      </c>
      <c r="B19904" t="s">
        <v>264741</v>
      </c>
      <c r="C19904" t="s">
        <v>228880</v>
      </c>
      <c r="E19904" s="1">
        <v>41122</v>
      </c>
      <c r="F19904">
        <v>25000</v>
      </c>
    </row>
    <row r="19905" spans="1:6" x14ac:dyDescent="0.25">
      <c r="A19905" t="s">
        <v>264742</v>
      </c>
      <c r="B19905" t="s">
        <v>264743</v>
      </c>
      <c r="C19905" t="s">
        <v>228873</v>
      </c>
      <c r="D19905" t="s">
        <v>228877</v>
      </c>
      <c r="E19905" s="1">
        <v>41733</v>
      </c>
      <c r="F19905">
        <v>10000000</v>
      </c>
    </row>
    <row r="19906" spans="1:6" x14ac:dyDescent="0.25">
      <c r="A19906" t="s">
        <v>264744</v>
      </c>
      <c r="B19906" t="s">
        <v>264745</v>
      </c>
      <c r="C19906" t="s">
        <v>228943</v>
      </c>
      <c r="E19906" s="1">
        <v>39083</v>
      </c>
      <c r="F19906">
        <v>768000</v>
      </c>
    </row>
    <row r="19907" spans="1:6" x14ac:dyDescent="0.25">
      <c r="A19907" t="s">
        <v>264746</v>
      </c>
      <c r="B19907" t="s">
        <v>264747</v>
      </c>
      <c r="C19907" t="s">
        <v>228873</v>
      </c>
      <c r="E19907" t="s">
        <v>231257</v>
      </c>
      <c r="F19907">
        <v>7000000</v>
      </c>
    </row>
    <row r="19908" spans="1:6" x14ac:dyDescent="0.25">
      <c r="A19908" t="s">
        <v>264748</v>
      </c>
      <c r="B19908" t="s">
        <v>264749</v>
      </c>
      <c r="C19908" t="s">
        <v>228880</v>
      </c>
      <c r="E19908" t="s">
        <v>48926</v>
      </c>
      <c r="F19908">
        <v>850000</v>
      </c>
    </row>
    <row r="19909" spans="1:6" x14ac:dyDescent="0.25">
      <c r="A19909" t="s">
        <v>264750</v>
      </c>
      <c r="B19909" t="s">
        <v>264751</v>
      </c>
      <c r="C19909" t="s">
        <v>228880</v>
      </c>
      <c r="E19909" s="1">
        <v>41761</v>
      </c>
      <c r="F19909">
        <v>1500000</v>
      </c>
    </row>
    <row r="19910" spans="1:6" x14ac:dyDescent="0.25">
      <c r="A19910" t="s">
        <v>264748</v>
      </c>
      <c r="B19910" t="s">
        <v>264752</v>
      </c>
      <c r="C19910" t="s">
        <v>228880</v>
      </c>
      <c r="E19910" s="1">
        <v>41275</v>
      </c>
      <c r="F19910">
        <v>100000</v>
      </c>
    </row>
    <row r="19911" spans="1:6" x14ac:dyDescent="0.25">
      <c r="A19911" t="s">
        <v>264750</v>
      </c>
      <c r="B19911" t="s">
        <v>264753</v>
      </c>
      <c r="C19911" t="s">
        <v>228880</v>
      </c>
      <c r="E19911" s="1">
        <v>42186</v>
      </c>
      <c r="F19911">
        <v>2000000</v>
      </c>
    </row>
    <row r="19912" spans="1:6" x14ac:dyDescent="0.25">
      <c r="A19912" t="s">
        <v>264748</v>
      </c>
      <c r="B19912" t="s">
        <v>264754</v>
      </c>
      <c r="C19912" t="s">
        <v>228873</v>
      </c>
      <c r="D19912" t="s">
        <v>228877</v>
      </c>
      <c r="E19912" t="s">
        <v>16817</v>
      </c>
    </row>
    <row r="19913" spans="1:6" x14ac:dyDescent="0.25">
      <c r="A19913" t="s">
        <v>264755</v>
      </c>
      <c r="B19913" t="s">
        <v>264756</v>
      </c>
      <c r="C19913" t="s">
        <v>228943</v>
      </c>
      <c r="E19913" t="s">
        <v>61714</v>
      </c>
      <c r="F19913">
        <v>600000</v>
      </c>
    </row>
    <row r="19914" spans="1:6" x14ac:dyDescent="0.25">
      <c r="A19914" t="s">
        <v>264757</v>
      </c>
      <c r="B19914" t="s">
        <v>264758</v>
      </c>
      <c r="C19914" t="s">
        <v>228880</v>
      </c>
      <c r="E19914" s="1">
        <v>41275</v>
      </c>
      <c r="F19914">
        <v>2200000</v>
      </c>
    </row>
    <row r="19915" spans="1:6" x14ac:dyDescent="0.25">
      <c r="A19915" t="s">
        <v>264759</v>
      </c>
      <c r="B19915" t="s">
        <v>264760</v>
      </c>
      <c r="C19915" t="s">
        <v>228880</v>
      </c>
      <c r="E19915" s="1">
        <v>41277</v>
      </c>
      <c r="F19915">
        <v>45000</v>
      </c>
    </row>
    <row r="19916" spans="1:6" x14ac:dyDescent="0.25">
      <c r="A19916" t="s">
        <v>264761</v>
      </c>
      <c r="B19916" t="s">
        <v>264762</v>
      </c>
      <c r="C19916" t="s">
        <v>228880</v>
      </c>
      <c r="E19916" s="1">
        <v>41277</v>
      </c>
      <c r="F19916">
        <v>25000</v>
      </c>
    </row>
    <row r="19917" spans="1:6" x14ac:dyDescent="0.25">
      <c r="A19917" t="s">
        <v>264763</v>
      </c>
      <c r="B19917" t="s">
        <v>264764</v>
      </c>
      <c r="C19917" t="s">
        <v>228873</v>
      </c>
      <c r="D19917" t="s">
        <v>229145</v>
      </c>
      <c r="E19917" s="1">
        <v>39825</v>
      </c>
      <c r="F19917">
        <v>1000000</v>
      </c>
    </row>
    <row r="19918" spans="1:6" x14ac:dyDescent="0.25">
      <c r="A19918" t="s">
        <v>264765</v>
      </c>
      <c r="B19918" t="s">
        <v>264766</v>
      </c>
      <c r="C19918" t="s">
        <v>228889</v>
      </c>
      <c r="E19918" s="1">
        <v>38729</v>
      </c>
    </row>
    <row r="19919" spans="1:6" x14ac:dyDescent="0.25">
      <c r="A19919" t="s">
        <v>264763</v>
      </c>
      <c r="B19919" t="s">
        <v>264767</v>
      </c>
      <c r="C19919" t="s">
        <v>228873</v>
      </c>
      <c r="D19919" t="s">
        <v>228977</v>
      </c>
      <c r="E19919" s="1">
        <v>39451</v>
      </c>
      <c r="F19919">
        <v>22100000</v>
      </c>
    </row>
    <row r="19920" spans="1:6" x14ac:dyDescent="0.25">
      <c r="A19920" t="s">
        <v>264768</v>
      </c>
      <c r="B19920" t="s">
        <v>264769</v>
      </c>
      <c r="C19920" t="s">
        <v>228873</v>
      </c>
      <c r="D19920" t="s">
        <v>228874</v>
      </c>
      <c r="E19920" s="1">
        <v>41279</v>
      </c>
    </row>
    <row r="19921" spans="1:6" x14ac:dyDescent="0.25">
      <c r="A19921" t="s">
        <v>264770</v>
      </c>
      <c r="B19921" t="s">
        <v>264771</v>
      </c>
      <c r="C19921" t="s">
        <v>228873</v>
      </c>
      <c r="D19921" t="s">
        <v>228877</v>
      </c>
      <c r="E19921" s="1">
        <v>40545</v>
      </c>
    </row>
    <row r="19922" spans="1:6" x14ac:dyDescent="0.25">
      <c r="A19922" t="s">
        <v>264772</v>
      </c>
      <c r="B19922" t="s">
        <v>264773</v>
      </c>
      <c r="C19922" t="s">
        <v>228909</v>
      </c>
      <c r="E19922" t="s">
        <v>9525</v>
      </c>
    </row>
    <row r="19923" spans="1:6" x14ac:dyDescent="0.25">
      <c r="A19923" t="s">
        <v>264774</v>
      </c>
      <c r="B19923" t="s">
        <v>264775</v>
      </c>
      <c r="C19923" t="s">
        <v>228943</v>
      </c>
      <c r="E19923" t="s">
        <v>90224</v>
      </c>
      <c r="F19923">
        <v>600000</v>
      </c>
    </row>
    <row r="19924" spans="1:6" x14ac:dyDescent="0.25">
      <c r="A19924" t="s">
        <v>264776</v>
      </c>
      <c r="B19924" t="s">
        <v>264777</v>
      </c>
      <c r="C19924" t="s">
        <v>228873</v>
      </c>
      <c r="E19924" s="1">
        <v>36558</v>
      </c>
      <c r="F19924">
        <v>11500000</v>
      </c>
    </row>
    <row r="19925" spans="1:6" x14ac:dyDescent="0.25">
      <c r="A19925" t="s">
        <v>264778</v>
      </c>
      <c r="B19925" t="s">
        <v>264779</v>
      </c>
      <c r="C19925" t="s">
        <v>228873</v>
      </c>
      <c r="D19925" t="s">
        <v>229145</v>
      </c>
      <c r="E19925" t="s">
        <v>232325</v>
      </c>
      <c r="F19925">
        <v>2260000</v>
      </c>
    </row>
    <row r="19926" spans="1:6" x14ac:dyDescent="0.25">
      <c r="A19926" t="s">
        <v>264780</v>
      </c>
      <c r="B19926" t="s">
        <v>264781</v>
      </c>
      <c r="C19926" t="s">
        <v>228919</v>
      </c>
      <c r="E19926" s="1">
        <v>40914</v>
      </c>
      <c r="F19926">
        <v>100000</v>
      </c>
    </row>
    <row r="19927" spans="1:6" x14ac:dyDescent="0.25">
      <c r="A19927" t="s">
        <v>264782</v>
      </c>
      <c r="B19927" t="s">
        <v>264783</v>
      </c>
      <c r="C19927" t="s">
        <v>229045</v>
      </c>
      <c r="E19927" s="1">
        <v>41821</v>
      </c>
      <c r="F19927">
        <v>150000</v>
      </c>
    </row>
    <row r="19928" spans="1:6" x14ac:dyDescent="0.25">
      <c r="A19928" t="s">
        <v>264784</v>
      </c>
      <c r="B19928" t="s">
        <v>264785</v>
      </c>
      <c r="C19928" t="s">
        <v>228916</v>
      </c>
      <c r="E19928" s="1">
        <v>41647</v>
      </c>
      <c r="F19928">
        <v>53617</v>
      </c>
    </row>
    <row r="19929" spans="1:6" x14ac:dyDescent="0.25">
      <c r="A19929" t="s">
        <v>264786</v>
      </c>
      <c r="B19929" t="s">
        <v>264787</v>
      </c>
      <c r="C19929" t="s">
        <v>228880</v>
      </c>
      <c r="E19929" s="1">
        <v>42005</v>
      </c>
      <c r="F19929">
        <v>77848</v>
      </c>
    </row>
    <row r="19930" spans="1:6" x14ac:dyDescent="0.25">
      <c r="A19930" t="s">
        <v>264788</v>
      </c>
      <c r="B19930" t="s">
        <v>264789</v>
      </c>
      <c r="C19930" t="s">
        <v>228880</v>
      </c>
      <c r="E19930" s="1">
        <v>42007</v>
      </c>
      <c r="F19930">
        <v>139893</v>
      </c>
    </row>
    <row r="19931" spans="1:6" x14ac:dyDescent="0.25">
      <c r="A19931" t="s">
        <v>264790</v>
      </c>
      <c r="B19931" t="s">
        <v>264791</v>
      </c>
      <c r="C19931" t="s">
        <v>228880</v>
      </c>
      <c r="E19931" s="1">
        <v>40920</v>
      </c>
      <c r="F19931">
        <v>20000</v>
      </c>
    </row>
    <row r="19932" spans="1:6" x14ac:dyDescent="0.25">
      <c r="A19932" t="s">
        <v>264792</v>
      </c>
      <c r="B19932" t="s">
        <v>264793</v>
      </c>
      <c r="C19932" t="s">
        <v>228880</v>
      </c>
      <c r="E19932" t="s">
        <v>133418</v>
      </c>
      <c r="F19932">
        <v>40000</v>
      </c>
    </row>
    <row r="19933" spans="1:6" x14ac:dyDescent="0.25">
      <c r="A19933" t="s">
        <v>264794</v>
      </c>
      <c r="B19933" t="s">
        <v>264795</v>
      </c>
      <c r="C19933" t="s">
        <v>228880</v>
      </c>
      <c r="E19933" s="1">
        <v>40555</v>
      </c>
      <c r="F19933">
        <v>1753960</v>
      </c>
    </row>
    <row r="19934" spans="1:6" x14ac:dyDescent="0.25">
      <c r="A19934" t="s">
        <v>264796</v>
      </c>
      <c r="B19934" t="s">
        <v>264797</v>
      </c>
      <c r="C19934" t="s">
        <v>228943</v>
      </c>
      <c r="E19934" s="1">
        <v>40190</v>
      </c>
      <c r="F19934">
        <v>1114775</v>
      </c>
    </row>
    <row r="19935" spans="1:6" x14ac:dyDescent="0.25">
      <c r="A19935" t="s">
        <v>264794</v>
      </c>
      <c r="B19935" t="s">
        <v>264798</v>
      </c>
      <c r="C19935" t="s">
        <v>228880</v>
      </c>
      <c r="E19935" s="1">
        <v>39816</v>
      </c>
      <c r="F19935">
        <v>695420</v>
      </c>
    </row>
    <row r="19936" spans="1:6" x14ac:dyDescent="0.25">
      <c r="A19936" t="s">
        <v>264799</v>
      </c>
      <c r="B19936" t="s">
        <v>264800</v>
      </c>
      <c r="C19936" t="s">
        <v>228889</v>
      </c>
      <c r="E19936" t="s">
        <v>3075</v>
      </c>
    </row>
    <row r="19937" spans="1:6" x14ac:dyDescent="0.25">
      <c r="A19937" t="s">
        <v>264801</v>
      </c>
      <c r="B19937" t="s">
        <v>264802</v>
      </c>
      <c r="C19937" t="s">
        <v>228927</v>
      </c>
      <c r="E19937" s="1">
        <v>40947</v>
      </c>
      <c r="F19937">
        <v>180000</v>
      </c>
    </row>
    <row r="19938" spans="1:6" x14ac:dyDescent="0.25">
      <c r="A19938" t="s">
        <v>264803</v>
      </c>
      <c r="B19938" t="s">
        <v>264804</v>
      </c>
      <c r="C19938" t="s">
        <v>228880</v>
      </c>
      <c r="E19938" s="1">
        <v>41640</v>
      </c>
      <c r="F19938">
        <v>1500000</v>
      </c>
    </row>
    <row r="19939" spans="1:6" x14ac:dyDescent="0.25">
      <c r="A19939" t="s">
        <v>264805</v>
      </c>
      <c r="B19939" t="s">
        <v>264806</v>
      </c>
      <c r="C19939" t="s">
        <v>228873</v>
      </c>
      <c r="E19939" s="1">
        <v>39083</v>
      </c>
      <c r="F19939">
        <v>10000000</v>
      </c>
    </row>
    <row r="19940" spans="1:6" x14ac:dyDescent="0.25">
      <c r="A19940" t="s">
        <v>264807</v>
      </c>
      <c r="B19940" t="s">
        <v>264808</v>
      </c>
      <c r="C19940" t="s">
        <v>228873</v>
      </c>
      <c r="E19940" s="1">
        <v>41643</v>
      </c>
      <c r="F19940">
        <v>4000000</v>
      </c>
    </row>
    <row r="19941" spans="1:6" x14ac:dyDescent="0.25">
      <c r="A19941" t="s">
        <v>264809</v>
      </c>
      <c r="B19941" t="s">
        <v>264810</v>
      </c>
      <c r="C19941" t="s">
        <v>228880</v>
      </c>
      <c r="E19941" s="1">
        <v>41275</v>
      </c>
    </row>
    <row r="19942" spans="1:6" x14ac:dyDescent="0.25">
      <c r="A19942" t="s">
        <v>264811</v>
      </c>
      <c r="B19942" t="s">
        <v>264812</v>
      </c>
      <c r="C19942" t="s">
        <v>228873</v>
      </c>
      <c r="E19942" t="s">
        <v>11973</v>
      </c>
      <c r="F19942">
        <v>3877934</v>
      </c>
    </row>
    <row r="19943" spans="1:6" x14ac:dyDescent="0.25">
      <c r="A19943" t="s">
        <v>264813</v>
      </c>
      <c r="B19943" t="s">
        <v>264814</v>
      </c>
      <c r="C19943" t="s">
        <v>228873</v>
      </c>
      <c r="D19943" t="s">
        <v>228877</v>
      </c>
      <c r="E19943" s="1">
        <v>41791</v>
      </c>
      <c r="F19943">
        <v>762499</v>
      </c>
    </row>
    <row r="19944" spans="1:6" x14ac:dyDescent="0.25">
      <c r="A19944" t="s">
        <v>264811</v>
      </c>
      <c r="B19944" t="s">
        <v>264815</v>
      </c>
      <c r="C19944" t="s">
        <v>228880</v>
      </c>
      <c r="E19944" s="1">
        <v>40917</v>
      </c>
      <c r="F19944">
        <v>1242588</v>
      </c>
    </row>
    <row r="19945" spans="1:6" x14ac:dyDescent="0.25">
      <c r="A19945" t="s">
        <v>264813</v>
      </c>
      <c r="B19945" t="s">
        <v>264816</v>
      </c>
      <c r="C19945" t="s">
        <v>228873</v>
      </c>
      <c r="D19945" t="s">
        <v>228877</v>
      </c>
      <c r="E19945" t="s">
        <v>26355</v>
      </c>
      <c r="F19945">
        <v>717500</v>
      </c>
    </row>
    <row r="19946" spans="1:6" x14ac:dyDescent="0.25">
      <c r="A19946" t="s">
        <v>264811</v>
      </c>
      <c r="B19946" t="s">
        <v>264817</v>
      </c>
      <c r="C19946" t="s">
        <v>228873</v>
      </c>
      <c r="D19946" t="s">
        <v>228877</v>
      </c>
      <c r="E19946" s="1">
        <v>41643</v>
      </c>
      <c r="F19946">
        <v>2102499</v>
      </c>
    </row>
    <row r="19947" spans="1:6" x14ac:dyDescent="0.25">
      <c r="A19947" t="s">
        <v>264813</v>
      </c>
      <c r="B19947" t="s">
        <v>264818</v>
      </c>
      <c r="C19947" t="s">
        <v>228880</v>
      </c>
      <c r="E19947" s="1">
        <v>41285</v>
      </c>
      <c r="F19947">
        <v>1000000</v>
      </c>
    </row>
    <row r="19948" spans="1:6" x14ac:dyDescent="0.25">
      <c r="A19948" t="s">
        <v>264819</v>
      </c>
      <c r="B19948" t="s">
        <v>264820</v>
      </c>
      <c r="C19948" t="s">
        <v>228873</v>
      </c>
      <c r="E19948" s="1">
        <v>39787</v>
      </c>
      <c r="F19948">
        <v>3000000</v>
      </c>
    </row>
    <row r="19949" spans="1:6" x14ac:dyDescent="0.25">
      <c r="A19949" t="s">
        <v>264821</v>
      </c>
      <c r="B19949" t="s">
        <v>264822</v>
      </c>
      <c r="C19949" t="s">
        <v>228880</v>
      </c>
      <c r="E19949" t="s">
        <v>130192</v>
      </c>
      <c r="F19949">
        <v>28345</v>
      </c>
    </row>
    <row r="19950" spans="1:6" x14ac:dyDescent="0.25">
      <c r="A19950" t="s">
        <v>264823</v>
      </c>
      <c r="B19950" t="s">
        <v>264824</v>
      </c>
      <c r="C19950" t="s">
        <v>228880</v>
      </c>
      <c r="E19950" s="1">
        <v>40944</v>
      </c>
    </row>
    <row r="19951" spans="1:6" x14ac:dyDescent="0.25">
      <c r="A19951" t="s">
        <v>264825</v>
      </c>
      <c r="B19951" t="s">
        <v>264826</v>
      </c>
      <c r="C19951" t="s">
        <v>228873</v>
      </c>
      <c r="E19951" t="s">
        <v>233935</v>
      </c>
      <c r="F19951">
        <v>49999</v>
      </c>
    </row>
    <row r="19952" spans="1:6" x14ac:dyDescent="0.25">
      <c r="A19952" t="s">
        <v>264827</v>
      </c>
      <c r="B19952" t="s">
        <v>264828</v>
      </c>
      <c r="C19952" t="s">
        <v>228873</v>
      </c>
      <c r="E19952" s="1">
        <v>40032</v>
      </c>
      <c r="F19952">
        <v>349999</v>
      </c>
    </row>
    <row r="19953" spans="1:6" x14ac:dyDescent="0.25">
      <c r="A19953" t="s">
        <v>264825</v>
      </c>
      <c r="B19953" t="s">
        <v>264829</v>
      </c>
      <c r="C19953" t="s">
        <v>228873</v>
      </c>
      <c r="E19953" s="1">
        <v>40392</v>
      </c>
      <c r="F19953">
        <v>399998</v>
      </c>
    </row>
    <row r="19954" spans="1:6" x14ac:dyDescent="0.25">
      <c r="A19954" t="s">
        <v>264830</v>
      </c>
      <c r="B19954" t="s">
        <v>264831</v>
      </c>
      <c r="C19954" t="s">
        <v>228873</v>
      </c>
      <c r="E19954" s="1">
        <v>41127</v>
      </c>
      <c r="F19954">
        <v>200000</v>
      </c>
    </row>
    <row r="19955" spans="1:6" x14ac:dyDescent="0.25">
      <c r="A19955" t="s">
        <v>264832</v>
      </c>
      <c r="B19955" t="s">
        <v>264833</v>
      </c>
      <c r="C19955" t="s">
        <v>228880</v>
      </c>
      <c r="E19955" t="s">
        <v>36059</v>
      </c>
      <c r="F19955">
        <v>500000</v>
      </c>
    </row>
    <row r="19956" spans="1:6" x14ac:dyDescent="0.25">
      <c r="A19956" t="s">
        <v>264834</v>
      </c>
      <c r="B19956" t="s">
        <v>264835</v>
      </c>
      <c r="C19956" t="s">
        <v>228873</v>
      </c>
      <c r="E19956" t="s">
        <v>20977</v>
      </c>
      <c r="F19956">
        <v>500000</v>
      </c>
    </row>
    <row r="19957" spans="1:6" x14ac:dyDescent="0.25">
      <c r="A19957" t="s">
        <v>264836</v>
      </c>
      <c r="B19957" t="s">
        <v>264837</v>
      </c>
      <c r="C19957" t="s">
        <v>228880</v>
      </c>
      <c r="E19957" s="1">
        <v>38729</v>
      </c>
      <c r="F19957">
        <v>52940</v>
      </c>
    </row>
    <row r="19958" spans="1:6" x14ac:dyDescent="0.25">
      <c r="A19958" t="s">
        <v>264838</v>
      </c>
      <c r="B19958" t="s">
        <v>264839</v>
      </c>
      <c r="C19958" t="s">
        <v>228873</v>
      </c>
      <c r="D19958" t="s">
        <v>228877</v>
      </c>
      <c r="E19958" t="s">
        <v>191344</v>
      </c>
      <c r="F19958">
        <v>1476726</v>
      </c>
    </row>
    <row r="19959" spans="1:6" x14ac:dyDescent="0.25">
      <c r="A19959" t="s">
        <v>264840</v>
      </c>
      <c r="B19959" t="s">
        <v>264841</v>
      </c>
      <c r="C19959" t="s">
        <v>228943</v>
      </c>
      <c r="E19959" t="s">
        <v>36209</v>
      </c>
      <c r="F19959">
        <v>150000</v>
      </c>
    </row>
    <row r="19960" spans="1:6" x14ac:dyDescent="0.25">
      <c r="A19960" t="s">
        <v>264842</v>
      </c>
      <c r="B19960" t="s">
        <v>264843</v>
      </c>
      <c r="C19960" t="s">
        <v>228880</v>
      </c>
      <c r="E19960" s="1">
        <v>41283</v>
      </c>
      <c r="F19960">
        <v>1500000</v>
      </c>
    </row>
    <row r="19961" spans="1:6" x14ac:dyDescent="0.25">
      <c r="A19961" t="s">
        <v>264844</v>
      </c>
      <c r="B19961" t="s">
        <v>264845</v>
      </c>
      <c r="C19961" t="s">
        <v>228880</v>
      </c>
      <c r="E19961" s="1">
        <v>41768</v>
      </c>
    </row>
    <row r="19962" spans="1:6" x14ac:dyDescent="0.25">
      <c r="A19962" t="s">
        <v>264846</v>
      </c>
      <c r="B19962" t="s">
        <v>264847</v>
      </c>
      <c r="C19962" t="s">
        <v>228927</v>
      </c>
      <c r="E19962" s="1">
        <v>39814</v>
      </c>
    </row>
    <row r="19963" spans="1:6" x14ac:dyDescent="0.25">
      <c r="A19963" t="s">
        <v>264848</v>
      </c>
      <c r="B19963" t="s">
        <v>264849</v>
      </c>
      <c r="C19963" t="s">
        <v>228873</v>
      </c>
      <c r="E19963" s="1">
        <v>40909</v>
      </c>
      <c r="F19963">
        <v>1800000</v>
      </c>
    </row>
    <row r="19964" spans="1:6" x14ac:dyDescent="0.25">
      <c r="A19964" t="s">
        <v>264850</v>
      </c>
      <c r="B19964" t="s">
        <v>264851</v>
      </c>
      <c r="C19964" t="s">
        <v>228873</v>
      </c>
      <c r="D19964" t="s">
        <v>228874</v>
      </c>
      <c r="E19964" s="1">
        <v>41437</v>
      </c>
      <c r="F19964">
        <v>5500000</v>
      </c>
    </row>
    <row r="19965" spans="1:6" x14ac:dyDescent="0.25">
      <c r="A19965" t="s">
        <v>264848</v>
      </c>
      <c r="B19965" t="s">
        <v>264852</v>
      </c>
      <c r="C19965" t="s">
        <v>228873</v>
      </c>
      <c r="D19965" t="s">
        <v>228977</v>
      </c>
      <c r="E19965" t="s">
        <v>235106</v>
      </c>
      <c r="F19965">
        <v>25000000</v>
      </c>
    </row>
    <row r="19966" spans="1:6" x14ac:dyDescent="0.25">
      <c r="A19966" t="s">
        <v>264853</v>
      </c>
      <c r="B19966" t="s">
        <v>264854</v>
      </c>
      <c r="C19966" t="s">
        <v>228880</v>
      </c>
      <c r="E19966" t="s">
        <v>149467</v>
      </c>
      <c r="F19966">
        <v>1500000</v>
      </c>
    </row>
    <row r="19967" spans="1:6" x14ac:dyDescent="0.25">
      <c r="A19967" t="s">
        <v>264855</v>
      </c>
      <c r="B19967" t="s">
        <v>264856</v>
      </c>
      <c r="C19967" t="s">
        <v>228873</v>
      </c>
      <c r="D19967" t="s">
        <v>228877</v>
      </c>
      <c r="E19967" t="s">
        <v>40606</v>
      </c>
      <c r="F19967">
        <v>5100000</v>
      </c>
    </row>
    <row r="19968" spans="1:6" x14ac:dyDescent="0.25">
      <c r="A19968" t="s">
        <v>264857</v>
      </c>
      <c r="B19968" t="s">
        <v>264858</v>
      </c>
      <c r="C19968" t="s">
        <v>228889</v>
      </c>
      <c r="E19968" t="s">
        <v>84180</v>
      </c>
    </row>
    <row r="19969" spans="1:6" x14ac:dyDescent="0.25">
      <c r="A19969" t="s">
        <v>264859</v>
      </c>
      <c r="B19969" t="s">
        <v>264860</v>
      </c>
      <c r="C19969" t="s">
        <v>228889</v>
      </c>
      <c r="E19969" s="1">
        <v>39083</v>
      </c>
    </row>
    <row r="19970" spans="1:6" x14ac:dyDescent="0.25">
      <c r="A19970" t="s">
        <v>264861</v>
      </c>
      <c r="B19970" t="s">
        <v>264862</v>
      </c>
      <c r="C19970" t="s">
        <v>228873</v>
      </c>
      <c r="D19970" t="s">
        <v>228874</v>
      </c>
      <c r="E19970" t="s">
        <v>231778</v>
      </c>
      <c r="F19970">
        <v>8000000</v>
      </c>
    </row>
    <row r="19971" spans="1:6" x14ac:dyDescent="0.25">
      <c r="A19971" t="s">
        <v>264863</v>
      </c>
      <c r="B19971" t="s">
        <v>264864</v>
      </c>
      <c r="C19971" t="s">
        <v>228873</v>
      </c>
      <c r="D19971" t="s">
        <v>228877</v>
      </c>
      <c r="E19971" s="1">
        <v>38386</v>
      </c>
      <c r="F19971">
        <v>3500000</v>
      </c>
    </row>
    <row r="19972" spans="1:6" x14ac:dyDescent="0.25">
      <c r="A19972" t="s">
        <v>264865</v>
      </c>
      <c r="B19972" t="s">
        <v>264866</v>
      </c>
      <c r="C19972" t="s">
        <v>228880</v>
      </c>
      <c r="E19972" t="s">
        <v>33288</v>
      </c>
      <c r="F19972">
        <v>1650000</v>
      </c>
    </row>
    <row r="19973" spans="1:6" x14ac:dyDescent="0.25">
      <c r="A19973" t="s">
        <v>264867</v>
      </c>
      <c r="B19973" t="s">
        <v>264868</v>
      </c>
      <c r="C19973" t="s">
        <v>228873</v>
      </c>
      <c r="D19973" t="s">
        <v>228877</v>
      </c>
      <c r="E19973" t="s">
        <v>199512</v>
      </c>
      <c r="F19973">
        <v>9500000</v>
      </c>
    </row>
    <row r="19974" spans="1:6" x14ac:dyDescent="0.25">
      <c r="A19974" t="s">
        <v>264865</v>
      </c>
      <c r="B19974" t="s">
        <v>264869</v>
      </c>
      <c r="C19974" t="s">
        <v>228880</v>
      </c>
      <c r="E19974" s="1">
        <v>41280</v>
      </c>
      <c r="F19974">
        <v>2000000</v>
      </c>
    </row>
    <row r="19975" spans="1:6" x14ac:dyDescent="0.25">
      <c r="A19975" t="s">
        <v>264870</v>
      </c>
      <c r="B19975" t="s">
        <v>264871</v>
      </c>
      <c r="C19975" t="s">
        <v>228873</v>
      </c>
      <c r="E19975" t="s">
        <v>15882</v>
      </c>
      <c r="F19975">
        <v>915000</v>
      </c>
    </row>
    <row r="19976" spans="1:6" x14ac:dyDescent="0.25">
      <c r="A19976" t="s">
        <v>264872</v>
      </c>
      <c r="B19976" t="s">
        <v>264873</v>
      </c>
      <c r="C19976" t="s">
        <v>228880</v>
      </c>
      <c r="E19976" s="1">
        <v>40552</v>
      </c>
      <c r="F19976">
        <v>17403</v>
      </c>
    </row>
    <row r="19977" spans="1:6" x14ac:dyDescent="0.25">
      <c r="A19977" t="s">
        <v>264874</v>
      </c>
      <c r="B19977" t="s">
        <v>264875</v>
      </c>
      <c r="C19977" t="s">
        <v>228880</v>
      </c>
      <c r="E19977" s="1">
        <v>40182</v>
      </c>
      <c r="F19977">
        <v>250000</v>
      </c>
    </row>
    <row r="19978" spans="1:6" x14ac:dyDescent="0.25">
      <c r="A19978" t="s">
        <v>264876</v>
      </c>
      <c r="B19978" t="s">
        <v>264877</v>
      </c>
      <c r="C19978" t="s">
        <v>228873</v>
      </c>
      <c r="D19978" t="s">
        <v>228977</v>
      </c>
      <c r="E19978" s="1">
        <v>40183</v>
      </c>
      <c r="F19978">
        <v>10000000</v>
      </c>
    </row>
    <row r="19979" spans="1:6" x14ac:dyDescent="0.25">
      <c r="A19979" t="s">
        <v>264878</v>
      </c>
      <c r="B19979" t="s">
        <v>264879</v>
      </c>
      <c r="C19979" t="s">
        <v>228873</v>
      </c>
      <c r="D19979" t="s">
        <v>228877</v>
      </c>
      <c r="E19979" s="1">
        <v>39085</v>
      </c>
    </row>
    <row r="19980" spans="1:6" x14ac:dyDescent="0.25">
      <c r="A19980" t="s">
        <v>264876</v>
      </c>
      <c r="B19980" t="s">
        <v>264880</v>
      </c>
      <c r="C19980" t="s">
        <v>228873</v>
      </c>
      <c r="D19980" t="s">
        <v>228874</v>
      </c>
      <c r="E19980" s="1">
        <v>39821</v>
      </c>
      <c r="F19980">
        <v>2850000</v>
      </c>
    </row>
    <row r="19981" spans="1:6" x14ac:dyDescent="0.25">
      <c r="A19981" t="s">
        <v>264881</v>
      </c>
      <c r="B19981" t="s">
        <v>264882</v>
      </c>
      <c r="C19981" t="s">
        <v>228873</v>
      </c>
      <c r="D19981" t="s">
        <v>228874</v>
      </c>
      <c r="E19981" t="s">
        <v>105585</v>
      </c>
      <c r="F19981">
        <v>2000000</v>
      </c>
    </row>
    <row r="19982" spans="1:6" x14ac:dyDescent="0.25">
      <c r="A19982" t="s">
        <v>264883</v>
      </c>
      <c r="B19982" t="s">
        <v>264884</v>
      </c>
      <c r="C19982" t="s">
        <v>228873</v>
      </c>
      <c r="D19982" t="s">
        <v>228877</v>
      </c>
      <c r="E19982" t="s">
        <v>91388</v>
      </c>
      <c r="F19982">
        <v>1000000</v>
      </c>
    </row>
    <row r="19983" spans="1:6" x14ac:dyDescent="0.25">
      <c r="A19983" t="s">
        <v>264885</v>
      </c>
      <c r="B19983" t="s">
        <v>264886</v>
      </c>
      <c r="C19983" t="s">
        <v>228880</v>
      </c>
      <c r="E19983" s="1">
        <v>41216</v>
      </c>
      <c r="F19983">
        <v>750000</v>
      </c>
    </row>
    <row r="19984" spans="1:6" x14ac:dyDescent="0.25">
      <c r="A19984" t="s">
        <v>264887</v>
      </c>
      <c r="B19984" t="s">
        <v>264888</v>
      </c>
      <c r="C19984" t="s">
        <v>228873</v>
      </c>
      <c r="D19984" t="s">
        <v>228877</v>
      </c>
      <c r="E19984" t="s">
        <v>264889</v>
      </c>
    </row>
    <row r="19985" spans="1:6" x14ac:dyDescent="0.25">
      <c r="A19985" t="s">
        <v>264890</v>
      </c>
      <c r="B19985" t="s">
        <v>264891</v>
      </c>
      <c r="C19985" t="s">
        <v>228873</v>
      </c>
      <c r="D19985" t="s">
        <v>228877</v>
      </c>
      <c r="E19985" t="s">
        <v>29821</v>
      </c>
    </row>
    <row r="19986" spans="1:6" x14ac:dyDescent="0.25">
      <c r="A19986" t="s">
        <v>264892</v>
      </c>
      <c r="B19986" t="s">
        <v>264893</v>
      </c>
      <c r="C19986" t="s">
        <v>228880</v>
      </c>
      <c r="E19986" s="1">
        <v>41952</v>
      </c>
      <c r="F19986">
        <v>25000</v>
      </c>
    </row>
    <row r="19987" spans="1:6" x14ac:dyDescent="0.25">
      <c r="A19987" t="s">
        <v>264894</v>
      </c>
      <c r="B19987" t="s">
        <v>264895</v>
      </c>
      <c r="C19987" t="s">
        <v>228927</v>
      </c>
      <c r="E19987" s="1">
        <v>41496</v>
      </c>
      <c r="F19987">
        <v>60000</v>
      </c>
    </row>
    <row r="19988" spans="1:6" x14ac:dyDescent="0.25">
      <c r="A19988" t="s">
        <v>264896</v>
      </c>
      <c r="B19988" t="s">
        <v>264897</v>
      </c>
      <c r="C19988" t="s">
        <v>228880</v>
      </c>
      <c r="E19988" s="1">
        <v>40824</v>
      </c>
      <c r="F19988">
        <v>2702000</v>
      </c>
    </row>
    <row r="19989" spans="1:6" x14ac:dyDescent="0.25">
      <c r="A19989" t="s">
        <v>264898</v>
      </c>
      <c r="B19989" t="s">
        <v>264899</v>
      </c>
      <c r="C19989" t="s">
        <v>228873</v>
      </c>
      <c r="E19989" s="1">
        <v>42250</v>
      </c>
      <c r="F19989">
        <v>511538</v>
      </c>
    </row>
    <row r="19990" spans="1:6" x14ac:dyDescent="0.25">
      <c r="A19990" t="s">
        <v>264900</v>
      </c>
      <c r="B19990" t="s">
        <v>264901</v>
      </c>
      <c r="C19990" t="s">
        <v>228943</v>
      </c>
      <c r="E19990" s="1">
        <v>40184</v>
      </c>
      <c r="F19990">
        <v>1000000</v>
      </c>
    </row>
    <row r="19991" spans="1:6" x14ac:dyDescent="0.25">
      <c r="A19991" t="s">
        <v>264902</v>
      </c>
      <c r="B19991" t="s">
        <v>264903</v>
      </c>
      <c r="C19991" t="s">
        <v>228889</v>
      </c>
      <c r="E19991" t="s">
        <v>246263</v>
      </c>
    </row>
    <row r="19992" spans="1:6" x14ac:dyDescent="0.25">
      <c r="A19992" t="s">
        <v>264904</v>
      </c>
      <c r="B19992" t="s">
        <v>264905</v>
      </c>
      <c r="C19992" t="s">
        <v>228873</v>
      </c>
      <c r="E19992" s="1">
        <v>41793</v>
      </c>
      <c r="F19992">
        <v>5000000</v>
      </c>
    </row>
    <row r="19993" spans="1:6" x14ac:dyDescent="0.25">
      <c r="A19993" t="s">
        <v>264906</v>
      </c>
      <c r="B19993" t="s">
        <v>264907</v>
      </c>
      <c r="C19993" t="s">
        <v>228927</v>
      </c>
      <c r="E19993" t="s">
        <v>40292</v>
      </c>
      <c r="F19993">
        <v>200000</v>
      </c>
    </row>
    <row r="19994" spans="1:6" x14ac:dyDescent="0.25">
      <c r="A19994" t="s">
        <v>264908</v>
      </c>
      <c r="B19994" t="s">
        <v>264909</v>
      </c>
      <c r="C19994" t="s">
        <v>228927</v>
      </c>
      <c r="E19994" t="s">
        <v>31860</v>
      </c>
      <c r="F19994">
        <v>150000</v>
      </c>
    </row>
    <row r="19995" spans="1:6" x14ac:dyDescent="0.25">
      <c r="A19995" t="s">
        <v>264906</v>
      </c>
      <c r="B19995" t="s">
        <v>264910</v>
      </c>
      <c r="C19995" t="s">
        <v>228873</v>
      </c>
      <c r="E19995" t="s">
        <v>11832</v>
      </c>
      <c r="F19995">
        <v>200000</v>
      </c>
    </row>
    <row r="19996" spans="1:6" x14ac:dyDescent="0.25">
      <c r="A19996" t="s">
        <v>264911</v>
      </c>
      <c r="B19996" t="s">
        <v>264912</v>
      </c>
      <c r="C19996" t="s">
        <v>228880</v>
      </c>
      <c r="E19996" t="s">
        <v>29433</v>
      </c>
    </row>
    <row r="19997" spans="1:6" x14ac:dyDescent="0.25">
      <c r="A19997" t="s">
        <v>264913</v>
      </c>
      <c r="B19997" t="s">
        <v>264914</v>
      </c>
      <c r="C19997" t="s">
        <v>228880</v>
      </c>
      <c r="E19997" t="s">
        <v>9406</v>
      </c>
      <c r="F19997">
        <v>750000</v>
      </c>
    </row>
    <row r="19998" spans="1:6" x14ac:dyDescent="0.25">
      <c r="A19998" t="s">
        <v>264915</v>
      </c>
      <c r="B19998" t="s">
        <v>264916</v>
      </c>
      <c r="C19998" t="s">
        <v>228880</v>
      </c>
      <c r="E19998" s="1">
        <v>40916</v>
      </c>
      <c r="F19998">
        <v>30000</v>
      </c>
    </row>
    <row r="19999" spans="1:6" x14ac:dyDescent="0.25">
      <c r="A19999" t="s">
        <v>264917</v>
      </c>
      <c r="B19999" t="s">
        <v>264918</v>
      </c>
      <c r="C19999" t="s">
        <v>228880</v>
      </c>
      <c r="E19999" s="1">
        <v>41286</v>
      </c>
      <c r="F19999">
        <v>25000</v>
      </c>
    </row>
    <row r="20000" spans="1:6" x14ac:dyDescent="0.25">
      <c r="A20000" t="s">
        <v>264919</v>
      </c>
      <c r="B20000" t="s">
        <v>264920</v>
      </c>
      <c r="C20000" t="s">
        <v>228873</v>
      </c>
      <c r="E20000" t="s">
        <v>19195</v>
      </c>
      <c r="F20000">
        <v>5628800</v>
      </c>
    </row>
    <row r="20001" spans="1:6" x14ac:dyDescent="0.25">
      <c r="A20001" t="s">
        <v>264921</v>
      </c>
      <c r="B20001" t="s">
        <v>264922</v>
      </c>
      <c r="C20001" t="s">
        <v>228880</v>
      </c>
      <c r="E20001" t="s">
        <v>129484</v>
      </c>
      <c r="F20001">
        <v>299225</v>
      </c>
    </row>
    <row r="20002" spans="1:6" x14ac:dyDescent="0.25">
      <c r="A20002" t="s">
        <v>264923</v>
      </c>
      <c r="B20002" t="s">
        <v>264924</v>
      </c>
      <c r="C20002" t="s">
        <v>229311</v>
      </c>
      <c r="E20002" s="1">
        <v>41918</v>
      </c>
      <c r="F20002">
        <v>50360919</v>
      </c>
    </row>
    <row r="20003" spans="1:6" x14ac:dyDescent="0.25">
      <c r="A20003" t="s">
        <v>264925</v>
      </c>
      <c r="B20003" t="s">
        <v>264926</v>
      </c>
      <c r="C20003" t="s">
        <v>228880</v>
      </c>
      <c r="E20003" s="1">
        <v>42046</v>
      </c>
      <c r="F20003">
        <v>750000</v>
      </c>
    </row>
    <row r="20004" spans="1:6" x14ac:dyDescent="0.25">
      <c r="A20004" t="s">
        <v>264927</v>
      </c>
      <c r="B20004" t="s">
        <v>264928</v>
      </c>
      <c r="C20004" t="s">
        <v>228880</v>
      </c>
      <c r="E20004" s="1">
        <v>41649</v>
      </c>
      <c r="F20004">
        <v>1000000</v>
      </c>
    </row>
    <row r="20005" spans="1:6" x14ac:dyDescent="0.25">
      <c r="A20005" t="s">
        <v>264929</v>
      </c>
      <c r="B20005" t="s">
        <v>264930</v>
      </c>
      <c r="C20005" t="s">
        <v>228873</v>
      </c>
      <c r="D20005" t="s">
        <v>228877</v>
      </c>
      <c r="E20005" t="s">
        <v>83558</v>
      </c>
    </row>
    <row r="20006" spans="1:6" x14ac:dyDescent="0.25">
      <c r="A20006" t="s">
        <v>264931</v>
      </c>
      <c r="B20006" t="s">
        <v>264932</v>
      </c>
      <c r="C20006" t="s">
        <v>228880</v>
      </c>
      <c r="E20006" t="s">
        <v>91148</v>
      </c>
      <c r="F20006">
        <v>593661</v>
      </c>
    </row>
    <row r="20007" spans="1:6" x14ac:dyDescent="0.25">
      <c r="A20007" t="s">
        <v>264933</v>
      </c>
      <c r="B20007" t="s">
        <v>264934</v>
      </c>
      <c r="C20007" t="s">
        <v>228880</v>
      </c>
      <c r="E20007" s="1">
        <v>40973</v>
      </c>
    </row>
    <row r="20008" spans="1:6" x14ac:dyDescent="0.25">
      <c r="A20008" t="s">
        <v>264935</v>
      </c>
      <c r="B20008" t="s">
        <v>264936</v>
      </c>
      <c r="C20008" t="s">
        <v>228927</v>
      </c>
      <c r="E20008" t="s">
        <v>33671</v>
      </c>
      <c r="F20008">
        <v>80000</v>
      </c>
    </row>
    <row r="20009" spans="1:6" x14ac:dyDescent="0.25">
      <c r="A20009" t="s">
        <v>264937</v>
      </c>
      <c r="B20009" t="s">
        <v>264938</v>
      </c>
      <c r="C20009" t="s">
        <v>228880</v>
      </c>
      <c r="E20009" t="s">
        <v>36545</v>
      </c>
      <c r="F20009">
        <v>35000</v>
      </c>
    </row>
    <row r="20010" spans="1:6" x14ac:dyDescent="0.25">
      <c r="A20010" t="s">
        <v>264939</v>
      </c>
      <c r="B20010" t="s">
        <v>264940</v>
      </c>
      <c r="C20010" t="s">
        <v>228880</v>
      </c>
      <c r="E20010" t="s">
        <v>1366</v>
      </c>
      <c r="F20010">
        <v>40000</v>
      </c>
    </row>
    <row r="20011" spans="1:6" x14ac:dyDescent="0.25">
      <c r="A20011" t="s">
        <v>264941</v>
      </c>
      <c r="B20011" t="s">
        <v>264942</v>
      </c>
      <c r="C20011" t="s">
        <v>228880</v>
      </c>
      <c r="E20011" s="1">
        <v>41276</v>
      </c>
      <c r="F20011">
        <v>27193</v>
      </c>
    </row>
    <row r="20012" spans="1:6" x14ac:dyDescent="0.25">
      <c r="A20012" t="s">
        <v>264943</v>
      </c>
      <c r="B20012" t="s">
        <v>264944</v>
      </c>
      <c r="C20012" t="s">
        <v>228873</v>
      </c>
      <c r="E20012" s="1">
        <v>41647</v>
      </c>
      <c r="F20012">
        <v>335110</v>
      </c>
    </row>
    <row r="20013" spans="1:6" x14ac:dyDescent="0.25">
      <c r="A20013" t="s">
        <v>264941</v>
      </c>
      <c r="B20013" t="s">
        <v>264945</v>
      </c>
      <c r="C20013" t="s">
        <v>228880</v>
      </c>
      <c r="E20013" s="1">
        <v>41286</v>
      </c>
      <c r="F20013">
        <v>81543</v>
      </c>
    </row>
    <row r="20014" spans="1:6" x14ac:dyDescent="0.25">
      <c r="A20014" t="s">
        <v>264946</v>
      </c>
      <c r="B20014" t="s">
        <v>264947</v>
      </c>
      <c r="C20014" t="s">
        <v>228943</v>
      </c>
      <c r="E20014" s="1">
        <v>41334</v>
      </c>
      <c r="F20014">
        <v>335000</v>
      </c>
    </row>
    <row r="20015" spans="1:6" x14ac:dyDescent="0.25">
      <c r="A20015" t="s">
        <v>264948</v>
      </c>
      <c r="B20015" t="s">
        <v>264949</v>
      </c>
      <c r="C20015" t="s">
        <v>228943</v>
      </c>
      <c r="E20015" s="1">
        <v>41645</v>
      </c>
    </row>
    <row r="20016" spans="1:6" x14ac:dyDescent="0.25">
      <c r="A20016" t="s">
        <v>264950</v>
      </c>
      <c r="B20016" t="s">
        <v>264951</v>
      </c>
      <c r="C20016" t="s">
        <v>228943</v>
      </c>
      <c r="E20016" s="1">
        <v>39083</v>
      </c>
    </row>
    <row r="20017" spans="1:6" x14ac:dyDescent="0.25">
      <c r="A20017" t="s">
        <v>264952</v>
      </c>
      <c r="B20017" t="s">
        <v>264953</v>
      </c>
      <c r="C20017" t="s">
        <v>228889</v>
      </c>
      <c r="E20017" t="s">
        <v>36545</v>
      </c>
      <c r="F20017">
        <v>14394888</v>
      </c>
    </row>
    <row r="20018" spans="1:6" x14ac:dyDescent="0.25">
      <c r="A20018" t="s">
        <v>264954</v>
      </c>
      <c r="B20018" t="s">
        <v>264955</v>
      </c>
      <c r="C20018" t="s">
        <v>228889</v>
      </c>
      <c r="E20018" t="s">
        <v>14073</v>
      </c>
    </row>
    <row r="20019" spans="1:6" x14ac:dyDescent="0.25">
      <c r="A20019" t="s">
        <v>264956</v>
      </c>
      <c r="B20019" t="s">
        <v>264957</v>
      </c>
      <c r="C20019" t="s">
        <v>228880</v>
      </c>
      <c r="E20019" s="1">
        <v>41649</v>
      </c>
    </row>
    <row r="20020" spans="1:6" x14ac:dyDescent="0.25">
      <c r="A20020" t="s">
        <v>264958</v>
      </c>
      <c r="B20020" t="s">
        <v>264959</v>
      </c>
      <c r="C20020" t="s">
        <v>228873</v>
      </c>
      <c r="D20020" t="s">
        <v>228877</v>
      </c>
      <c r="E20020" t="s">
        <v>5664</v>
      </c>
      <c r="F20020">
        <v>10000000</v>
      </c>
    </row>
    <row r="20021" spans="1:6" x14ac:dyDescent="0.25">
      <c r="A20021" t="s">
        <v>264960</v>
      </c>
      <c r="B20021" t="s">
        <v>264961</v>
      </c>
      <c r="C20021" t="s">
        <v>228873</v>
      </c>
      <c r="D20021" t="s">
        <v>228877</v>
      </c>
      <c r="E20021" t="s">
        <v>53977</v>
      </c>
      <c r="F20021">
        <v>6000000</v>
      </c>
    </row>
    <row r="20022" spans="1:6" x14ac:dyDescent="0.25">
      <c r="A20022" t="s">
        <v>264962</v>
      </c>
      <c r="B20022" t="s">
        <v>264963</v>
      </c>
      <c r="C20022" t="s">
        <v>228873</v>
      </c>
      <c r="E20022" t="s">
        <v>139620</v>
      </c>
      <c r="F20022">
        <v>2000000</v>
      </c>
    </row>
    <row r="20023" spans="1:6" x14ac:dyDescent="0.25">
      <c r="A20023" t="s">
        <v>264960</v>
      </c>
      <c r="B20023" t="s">
        <v>264964</v>
      </c>
      <c r="C20023" t="s">
        <v>228943</v>
      </c>
      <c r="E20023" t="s">
        <v>7930</v>
      </c>
      <c r="F20023">
        <v>2500000</v>
      </c>
    </row>
    <row r="20024" spans="1:6" x14ac:dyDescent="0.25">
      <c r="A20024" t="s">
        <v>264962</v>
      </c>
      <c r="B20024" t="s">
        <v>264965</v>
      </c>
      <c r="C20024" t="s">
        <v>228873</v>
      </c>
      <c r="E20024" s="1">
        <v>41282</v>
      </c>
      <c r="F20024">
        <v>1500000</v>
      </c>
    </row>
    <row r="20025" spans="1:6" x14ac:dyDescent="0.25">
      <c r="A20025" t="s">
        <v>264966</v>
      </c>
      <c r="B20025" t="s">
        <v>264967</v>
      </c>
      <c r="C20025" t="s">
        <v>228880</v>
      </c>
      <c r="E20025" s="1">
        <v>41436</v>
      </c>
      <c r="F20025">
        <v>1000000</v>
      </c>
    </row>
    <row r="20026" spans="1:6" x14ac:dyDescent="0.25">
      <c r="A20026" t="s">
        <v>264968</v>
      </c>
      <c r="B20026" t="s">
        <v>264969</v>
      </c>
      <c r="C20026" t="s">
        <v>228880</v>
      </c>
      <c r="E20026" t="s">
        <v>21428</v>
      </c>
      <c r="F20026">
        <v>282640</v>
      </c>
    </row>
    <row r="20027" spans="1:6" x14ac:dyDescent="0.25">
      <c r="A20027" t="s">
        <v>264970</v>
      </c>
      <c r="B20027" t="s">
        <v>264971</v>
      </c>
      <c r="C20027" t="s">
        <v>228873</v>
      </c>
      <c r="D20027" t="s">
        <v>228877</v>
      </c>
      <c r="E20027" t="s">
        <v>20579</v>
      </c>
      <c r="F20027">
        <v>4531230</v>
      </c>
    </row>
    <row r="20028" spans="1:6" x14ac:dyDescent="0.25">
      <c r="A20028" t="s">
        <v>264972</v>
      </c>
      <c r="B20028" t="s">
        <v>264973</v>
      </c>
      <c r="C20028" t="s">
        <v>228880</v>
      </c>
      <c r="E20028" s="1">
        <v>38359</v>
      </c>
      <c r="F20028">
        <v>183352</v>
      </c>
    </row>
    <row r="20029" spans="1:6" x14ac:dyDescent="0.25">
      <c r="A20029" t="s">
        <v>264974</v>
      </c>
      <c r="B20029" t="s">
        <v>264975</v>
      </c>
      <c r="C20029" t="s">
        <v>228880</v>
      </c>
      <c r="E20029" t="s">
        <v>27026</v>
      </c>
      <c r="F20029">
        <v>20000</v>
      </c>
    </row>
    <row r="20030" spans="1:6" x14ac:dyDescent="0.25">
      <c r="A20030" t="s">
        <v>264976</v>
      </c>
      <c r="B20030" t="s">
        <v>264977</v>
      </c>
      <c r="C20030" t="s">
        <v>228880</v>
      </c>
      <c r="E20030" t="s">
        <v>52753</v>
      </c>
      <c r="F20030">
        <v>750000</v>
      </c>
    </row>
    <row r="20031" spans="1:6" x14ac:dyDescent="0.25">
      <c r="A20031" t="s">
        <v>264978</v>
      </c>
      <c r="B20031" t="s">
        <v>264979</v>
      </c>
      <c r="C20031" t="s">
        <v>228880</v>
      </c>
      <c r="E20031" t="s">
        <v>48181</v>
      </c>
      <c r="F20031">
        <v>875000</v>
      </c>
    </row>
    <row r="20032" spans="1:6" x14ac:dyDescent="0.25">
      <c r="A20032" t="s">
        <v>264980</v>
      </c>
      <c r="B20032" t="s">
        <v>264981</v>
      </c>
      <c r="C20032" t="s">
        <v>228880</v>
      </c>
      <c r="E20032" s="1">
        <v>41551</v>
      </c>
      <c r="F20032">
        <v>310000</v>
      </c>
    </row>
    <row r="20033" spans="1:6" x14ac:dyDescent="0.25">
      <c r="A20033" t="s">
        <v>264982</v>
      </c>
      <c r="B20033" t="s">
        <v>264983</v>
      </c>
      <c r="C20033" t="s">
        <v>228873</v>
      </c>
      <c r="E20033" s="1">
        <v>41765</v>
      </c>
      <c r="F20033">
        <v>2297221</v>
      </c>
    </row>
    <row r="20034" spans="1:6" x14ac:dyDescent="0.25">
      <c r="A20034" t="s">
        <v>264980</v>
      </c>
      <c r="B20034" t="s">
        <v>264984</v>
      </c>
      <c r="C20034" t="s">
        <v>228873</v>
      </c>
      <c r="D20034" t="s">
        <v>228877</v>
      </c>
      <c r="E20034" t="s">
        <v>173329</v>
      </c>
      <c r="F20034">
        <v>150000</v>
      </c>
    </row>
    <row r="20035" spans="1:6" x14ac:dyDescent="0.25">
      <c r="A20035" t="s">
        <v>264985</v>
      </c>
      <c r="B20035" t="s">
        <v>264986</v>
      </c>
      <c r="C20035" t="s">
        <v>228873</v>
      </c>
      <c r="E20035" t="s">
        <v>9606</v>
      </c>
      <c r="F20035">
        <v>82000000</v>
      </c>
    </row>
    <row r="20036" spans="1:6" x14ac:dyDescent="0.25">
      <c r="A20036" t="s">
        <v>264987</v>
      </c>
      <c r="B20036" t="s">
        <v>264988</v>
      </c>
      <c r="C20036" t="s">
        <v>228880</v>
      </c>
      <c r="E20036" t="s">
        <v>264989</v>
      </c>
    </row>
    <row r="20037" spans="1:6" x14ac:dyDescent="0.25">
      <c r="A20037" t="s">
        <v>264990</v>
      </c>
      <c r="B20037" t="s">
        <v>264991</v>
      </c>
      <c r="C20037" t="s">
        <v>228873</v>
      </c>
      <c r="D20037" t="s">
        <v>228877</v>
      </c>
      <c r="E20037" s="1">
        <v>40554</v>
      </c>
    </row>
    <row r="20038" spans="1:6" x14ac:dyDescent="0.25">
      <c r="A20038" t="s">
        <v>264992</v>
      </c>
      <c r="B20038" t="s">
        <v>264993</v>
      </c>
      <c r="C20038" t="s">
        <v>228916</v>
      </c>
      <c r="E20038" s="1">
        <v>41285</v>
      </c>
    </row>
    <row r="20039" spans="1:6" x14ac:dyDescent="0.25">
      <c r="A20039" t="s">
        <v>264994</v>
      </c>
      <c r="B20039" t="s">
        <v>264995</v>
      </c>
      <c r="C20039" t="s">
        <v>228873</v>
      </c>
      <c r="E20039" s="1">
        <v>40089</v>
      </c>
      <c r="F20039">
        <v>360000</v>
      </c>
    </row>
    <row r="20040" spans="1:6" x14ac:dyDescent="0.25">
      <c r="A20040" t="s">
        <v>264992</v>
      </c>
      <c r="B20040" t="s">
        <v>264996</v>
      </c>
      <c r="C20040" t="s">
        <v>228873</v>
      </c>
      <c r="D20040" t="s">
        <v>228877</v>
      </c>
      <c r="E20040" s="1">
        <v>40371</v>
      </c>
      <c r="F20040">
        <v>1580000</v>
      </c>
    </row>
    <row r="20041" spans="1:6" x14ac:dyDescent="0.25">
      <c r="A20041" t="s">
        <v>264997</v>
      </c>
      <c r="B20041" t="s">
        <v>264998</v>
      </c>
      <c r="C20041" t="s">
        <v>228880</v>
      </c>
      <c r="E20041" s="1">
        <v>39818</v>
      </c>
      <c r="F20041">
        <v>65000</v>
      </c>
    </row>
    <row r="20042" spans="1:6" x14ac:dyDescent="0.25">
      <c r="A20042" t="s">
        <v>264999</v>
      </c>
      <c r="B20042" t="s">
        <v>265000</v>
      </c>
      <c r="C20042" t="s">
        <v>228873</v>
      </c>
      <c r="D20042" t="s">
        <v>228877</v>
      </c>
      <c r="E20042" t="s">
        <v>57079</v>
      </c>
      <c r="F20042">
        <v>1330000</v>
      </c>
    </row>
    <row r="20043" spans="1:6" x14ac:dyDescent="0.25">
      <c r="A20043" t="s">
        <v>265001</v>
      </c>
      <c r="B20043" t="s">
        <v>265002</v>
      </c>
      <c r="C20043" t="s">
        <v>228880</v>
      </c>
      <c r="E20043" s="1">
        <v>41640</v>
      </c>
      <c r="F20043">
        <v>200000</v>
      </c>
    </row>
    <row r="20044" spans="1:6" x14ac:dyDescent="0.25">
      <c r="A20044" t="s">
        <v>265003</v>
      </c>
      <c r="B20044" t="s">
        <v>265004</v>
      </c>
      <c r="C20044" t="s">
        <v>228880</v>
      </c>
      <c r="E20044" s="1">
        <v>40973</v>
      </c>
    </row>
    <row r="20045" spans="1:6" x14ac:dyDescent="0.25">
      <c r="A20045" t="s">
        <v>265005</v>
      </c>
      <c r="B20045" t="s">
        <v>265006</v>
      </c>
      <c r="C20045" t="s">
        <v>228880</v>
      </c>
      <c r="E20045" s="1">
        <v>41254</v>
      </c>
      <c r="F20045">
        <v>650000</v>
      </c>
    </row>
    <row r="20046" spans="1:6" x14ac:dyDescent="0.25">
      <c r="A20046" t="s">
        <v>265007</v>
      </c>
      <c r="B20046" t="s">
        <v>265008</v>
      </c>
      <c r="C20046" t="s">
        <v>228873</v>
      </c>
      <c r="E20046" t="s">
        <v>261905</v>
      </c>
      <c r="F20046">
        <v>322500</v>
      </c>
    </row>
    <row r="20047" spans="1:6" x14ac:dyDescent="0.25">
      <c r="A20047" t="s">
        <v>265009</v>
      </c>
      <c r="B20047" t="s">
        <v>265010</v>
      </c>
      <c r="C20047" t="s">
        <v>228873</v>
      </c>
      <c r="D20047" t="s">
        <v>228877</v>
      </c>
      <c r="E20047" s="1">
        <v>39457</v>
      </c>
    </row>
    <row r="20048" spans="1:6" x14ac:dyDescent="0.25">
      <c r="A20048" t="s">
        <v>265007</v>
      </c>
      <c r="B20048" t="s">
        <v>265011</v>
      </c>
      <c r="C20048" t="s">
        <v>228927</v>
      </c>
      <c r="E20048" t="s">
        <v>229672</v>
      </c>
      <c r="F20048">
        <v>100000</v>
      </c>
    </row>
    <row r="20049" spans="1:6" x14ac:dyDescent="0.25">
      <c r="A20049" t="s">
        <v>265012</v>
      </c>
      <c r="B20049" t="s">
        <v>265013</v>
      </c>
      <c r="C20049" t="s">
        <v>228943</v>
      </c>
      <c r="E20049" s="1">
        <v>41976</v>
      </c>
      <c r="F20049">
        <v>450000</v>
      </c>
    </row>
    <row r="20050" spans="1:6" x14ac:dyDescent="0.25">
      <c r="A20050" t="s">
        <v>265014</v>
      </c>
      <c r="B20050" t="s">
        <v>265015</v>
      </c>
      <c r="C20050" t="s">
        <v>228880</v>
      </c>
      <c r="E20050" s="1">
        <v>40606</v>
      </c>
      <c r="F20050">
        <v>50000</v>
      </c>
    </row>
    <row r="20051" spans="1:6" x14ac:dyDescent="0.25">
      <c r="A20051" t="s">
        <v>265016</v>
      </c>
      <c r="B20051" t="s">
        <v>265017</v>
      </c>
      <c r="C20051" t="s">
        <v>228943</v>
      </c>
      <c r="E20051" s="1">
        <v>38727</v>
      </c>
    </row>
    <row r="20052" spans="1:6" x14ac:dyDescent="0.25">
      <c r="A20052" t="s">
        <v>265018</v>
      </c>
      <c r="B20052" t="s">
        <v>265019</v>
      </c>
      <c r="C20052" t="s">
        <v>228880</v>
      </c>
      <c r="E20052" s="1">
        <v>39907</v>
      </c>
      <c r="F20052">
        <v>134250</v>
      </c>
    </row>
    <row r="20053" spans="1:6" x14ac:dyDescent="0.25">
      <c r="A20053" t="s">
        <v>265020</v>
      </c>
      <c r="B20053" t="s">
        <v>265021</v>
      </c>
      <c r="C20053" t="s">
        <v>228873</v>
      </c>
      <c r="E20053" t="s">
        <v>27816</v>
      </c>
      <c r="F20053">
        <v>1580000</v>
      </c>
    </row>
    <row r="20054" spans="1:6" x14ac:dyDescent="0.25">
      <c r="A20054" t="s">
        <v>265022</v>
      </c>
      <c r="B20054" t="s">
        <v>265023</v>
      </c>
      <c r="C20054" t="s">
        <v>228873</v>
      </c>
      <c r="D20054" t="s">
        <v>228874</v>
      </c>
      <c r="E20054" t="s">
        <v>232135</v>
      </c>
      <c r="F20054">
        <v>2600000</v>
      </c>
    </row>
    <row r="20055" spans="1:6" x14ac:dyDescent="0.25">
      <c r="A20055" t="s">
        <v>265024</v>
      </c>
      <c r="B20055" t="s">
        <v>265025</v>
      </c>
      <c r="C20055" t="s">
        <v>228880</v>
      </c>
      <c r="E20055" s="1">
        <v>36526</v>
      </c>
    </row>
    <row r="20056" spans="1:6" x14ac:dyDescent="0.25">
      <c r="A20056" t="s">
        <v>265026</v>
      </c>
      <c r="B20056" t="s">
        <v>265027</v>
      </c>
      <c r="C20056" t="s">
        <v>228880</v>
      </c>
      <c r="E20056" s="1">
        <v>41155</v>
      </c>
      <c r="F20056">
        <v>40000</v>
      </c>
    </row>
    <row r="20057" spans="1:6" x14ac:dyDescent="0.25">
      <c r="A20057" t="s">
        <v>265028</v>
      </c>
      <c r="B20057" t="s">
        <v>265029</v>
      </c>
      <c r="C20057" t="s">
        <v>228880</v>
      </c>
      <c r="E20057" s="1">
        <v>40917</v>
      </c>
      <c r="F20057">
        <v>6000000</v>
      </c>
    </row>
    <row r="20058" spans="1:6" x14ac:dyDescent="0.25">
      <c r="A20058" t="s">
        <v>265030</v>
      </c>
      <c r="B20058" t="s">
        <v>265031</v>
      </c>
      <c r="C20058" t="s">
        <v>228873</v>
      </c>
      <c r="E20058" t="s">
        <v>31692</v>
      </c>
      <c r="F20058">
        <v>300000</v>
      </c>
    </row>
    <row r="20059" spans="1:6" x14ac:dyDescent="0.25">
      <c r="A20059" t="s">
        <v>265032</v>
      </c>
      <c r="B20059" t="s">
        <v>265033</v>
      </c>
      <c r="C20059" t="s">
        <v>228873</v>
      </c>
      <c r="E20059" t="s">
        <v>13716</v>
      </c>
      <c r="F20059">
        <v>1500000</v>
      </c>
    </row>
    <row r="20060" spans="1:6" x14ac:dyDescent="0.25">
      <c r="A20060" t="s">
        <v>265034</v>
      </c>
      <c r="B20060" t="s">
        <v>265035</v>
      </c>
      <c r="C20060" t="s">
        <v>228873</v>
      </c>
      <c r="E20060" s="1">
        <v>41339</v>
      </c>
      <c r="F20060">
        <v>400000</v>
      </c>
    </row>
    <row r="20061" spans="1:6" x14ac:dyDescent="0.25">
      <c r="A20061" t="s">
        <v>265032</v>
      </c>
      <c r="B20061" t="s">
        <v>265036</v>
      </c>
      <c r="C20061" t="s">
        <v>228873</v>
      </c>
      <c r="E20061" t="s">
        <v>24203</v>
      </c>
      <c r="F20061">
        <v>320000</v>
      </c>
    </row>
    <row r="20062" spans="1:6" x14ac:dyDescent="0.25">
      <c r="A20062" t="s">
        <v>265034</v>
      </c>
      <c r="B20062" t="s">
        <v>265037</v>
      </c>
      <c r="C20062" t="s">
        <v>228873</v>
      </c>
      <c r="E20062" t="s">
        <v>257972</v>
      </c>
      <c r="F20062">
        <v>1500</v>
      </c>
    </row>
    <row r="20063" spans="1:6" x14ac:dyDescent="0.25">
      <c r="A20063" t="s">
        <v>265032</v>
      </c>
      <c r="B20063" t="s">
        <v>265038</v>
      </c>
      <c r="C20063" t="s">
        <v>228927</v>
      </c>
      <c r="E20063" s="1">
        <v>39939</v>
      </c>
      <c r="F20063">
        <v>100000</v>
      </c>
    </row>
    <row r="20064" spans="1:6" x14ac:dyDescent="0.25">
      <c r="A20064" t="s">
        <v>265034</v>
      </c>
      <c r="B20064" t="s">
        <v>265039</v>
      </c>
      <c r="C20064" t="s">
        <v>228873</v>
      </c>
      <c r="E20064" t="s">
        <v>27966</v>
      </c>
      <c r="F20064">
        <v>700313</v>
      </c>
    </row>
    <row r="20065" spans="1:6" x14ac:dyDescent="0.25">
      <c r="A20065" t="s">
        <v>265032</v>
      </c>
      <c r="B20065" t="s">
        <v>265040</v>
      </c>
      <c r="C20065" t="s">
        <v>228927</v>
      </c>
      <c r="E20065" t="s">
        <v>28031</v>
      </c>
      <c r="F20065">
        <v>115000</v>
      </c>
    </row>
    <row r="20066" spans="1:6" x14ac:dyDescent="0.25">
      <c r="A20066" t="s">
        <v>265041</v>
      </c>
      <c r="B20066" t="s">
        <v>265042</v>
      </c>
      <c r="C20066" t="s">
        <v>228880</v>
      </c>
      <c r="E20066" t="s">
        <v>26889</v>
      </c>
    </row>
    <row r="20067" spans="1:6" x14ac:dyDescent="0.25">
      <c r="A20067" t="s">
        <v>265043</v>
      </c>
      <c r="B20067" t="s">
        <v>265044</v>
      </c>
      <c r="C20067" t="s">
        <v>228873</v>
      </c>
      <c r="E20067" s="1">
        <v>41830</v>
      </c>
      <c r="F20067">
        <v>300000</v>
      </c>
    </row>
    <row r="20068" spans="1:6" x14ac:dyDescent="0.25">
      <c r="A20068" t="s">
        <v>265045</v>
      </c>
      <c r="B20068" t="s">
        <v>265046</v>
      </c>
      <c r="C20068" t="s">
        <v>228873</v>
      </c>
      <c r="E20068" t="s">
        <v>54031</v>
      </c>
      <c r="F20068">
        <v>236000</v>
      </c>
    </row>
    <row r="20069" spans="1:6" x14ac:dyDescent="0.25">
      <c r="A20069" t="s">
        <v>265047</v>
      </c>
      <c r="B20069" t="s">
        <v>265048</v>
      </c>
      <c r="C20069" t="s">
        <v>228873</v>
      </c>
      <c r="E20069" s="1">
        <v>41559</v>
      </c>
      <c r="F20069">
        <v>1000000</v>
      </c>
    </row>
    <row r="20070" spans="1:6" x14ac:dyDescent="0.25">
      <c r="A20070" t="s">
        <v>265049</v>
      </c>
      <c r="B20070" t="s">
        <v>265050</v>
      </c>
      <c r="C20070" t="s">
        <v>228873</v>
      </c>
      <c r="E20070" s="1">
        <v>40949</v>
      </c>
      <c r="F20070">
        <v>1700000</v>
      </c>
    </row>
    <row r="20071" spans="1:6" x14ac:dyDescent="0.25">
      <c r="A20071" t="s">
        <v>265051</v>
      </c>
      <c r="B20071" t="s">
        <v>265052</v>
      </c>
      <c r="C20071" t="s">
        <v>228873</v>
      </c>
      <c r="D20071" t="s">
        <v>228877</v>
      </c>
      <c r="E20071" t="s">
        <v>38253</v>
      </c>
      <c r="F20071">
        <v>12000000</v>
      </c>
    </row>
    <row r="20072" spans="1:6" x14ac:dyDescent="0.25">
      <c r="A20072" t="s">
        <v>265053</v>
      </c>
      <c r="B20072" t="s">
        <v>265054</v>
      </c>
      <c r="C20072" t="s">
        <v>228880</v>
      </c>
      <c r="E20072" t="s">
        <v>41470</v>
      </c>
    </row>
    <row r="20073" spans="1:6" x14ac:dyDescent="0.25">
      <c r="A20073" t="s">
        <v>265055</v>
      </c>
      <c r="B20073" t="s">
        <v>265056</v>
      </c>
      <c r="C20073" t="s">
        <v>228873</v>
      </c>
      <c r="E20073" s="1">
        <v>41220</v>
      </c>
      <c r="F20073">
        <v>2500000</v>
      </c>
    </row>
    <row r="20074" spans="1:6" x14ac:dyDescent="0.25">
      <c r="A20074" t="s">
        <v>265053</v>
      </c>
      <c r="B20074" t="s">
        <v>265057</v>
      </c>
      <c r="C20074" t="s">
        <v>228880</v>
      </c>
      <c r="E20074" t="s">
        <v>196194</v>
      </c>
      <c r="F20074">
        <v>1200000</v>
      </c>
    </row>
    <row r="20075" spans="1:6" x14ac:dyDescent="0.25">
      <c r="A20075" t="s">
        <v>265055</v>
      </c>
      <c r="B20075" t="s">
        <v>265058</v>
      </c>
      <c r="C20075" t="s">
        <v>228880</v>
      </c>
      <c r="E20075" s="1">
        <v>39909</v>
      </c>
    </row>
    <row r="20076" spans="1:6" x14ac:dyDescent="0.25">
      <c r="A20076" t="s">
        <v>265053</v>
      </c>
      <c r="B20076" t="s">
        <v>265059</v>
      </c>
      <c r="C20076" t="s">
        <v>228873</v>
      </c>
      <c r="E20076" t="s">
        <v>230639</v>
      </c>
      <c r="F20076">
        <v>873126</v>
      </c>
    </row>
    <row r="20077" spans="1:6" x14ac:dyDescent="0.25">
      <c r="A20077" t="s">
        <v>265055</v>
      </c>
      <c r="B20077" t="s">
        <v>265060</v>
      </c>
      <c r="C20077" t="s">
        <v>228873</v>
      </c>
      <c r="E20077" s="1">
        <v>41496</v>
      </c>
      <c r="F20077">
        <v>1200000</v>
      </c>
    </row>
    <row r="20078" spans="1:6" x14ac:dyDescent="0.25">
      <c r="A20078" t="s">
        <v>265061</v>
      </c>
      <c r="B20078" t="s">
        <v>265062</v>
      </c>
      <c r="C20078" t="s">
        <v>228880</v>
      </c>
      <c r="E20078" s="1">
        <v>40179</v>
      </c>
      <c r="F20078">
        <v>455000</v>
      </c>
    </row>
    <row r="20079" spans="1:6" x14ac:dyDescent="0.25">
      <c r="A20079" t="s">
        <v>265063</v>
      </c>
      <c r="B20079" t="s">
        <v>265064</v>
      </c>
      <c r="C20079" t="s">
        <v>228916</v>
      </c>
      <c r="E20079" s="1">
        <v>42347</v>
      </c>
      <c r="F20079">
        <v>1500000</v>
      </c>
    </row>
    <row r="20080" spans="1:6" x14ac:dyDescent="0.25">
      <c r="A20080" t="s">
        <v>265065</v>
      </c>
      <c r="B20080" t="s">
        <v>265066</v>
      </c>
      <c r="C20080" t="s">
        <v>228916</v>
      </c>
      <c r="E20080" t="s">
        <v>242262</v>
      </c>
      <c r="F20080">
        <v>100000</v>
      </c>
    </row>
    <row r="20081" spans="1:6" x14ac:dyDescent="0.25">
      <c r="A20081" t="s">
        <v>265067</v>
      </c>
      <c r="B20081" t="s">
        <v>265068</v>
      </c>
      <c r="C20081" t="s">
        <v>228880</v>
      </c>
      <c r="E20081" s="1">
        <v>40553</v>
      </c>
      <c r="F20081">
        <v>1850000</v>
      </c>
    </row>
    <row r="20082" spans="1:6" x14ac:dyDescent="0.25">
      <c r="A20082" t="s">
        <v>265069</v>
      </c>
      <c r="B20082" t="s">
        <v>265070</v>
      </c>
      <c r="C20082" t="s">
        <v>228889</v>
      </c>
      <c r="E20082" t="s">
        <v>17670</v>
      </c>
      <c r="F20082">
        <v>159455</v>
      </c>
    </row>
    <row r="20083" spans="1:6" x14ac:dyDescent="0.25">
      <c r="A20083" t="s">
        <v>265071</v>
      </c>
      <c r="B20083" t="s">
        <v>265072</v>
      </c>
      <c r="C20083" t="s">
        <v>228880</v>
      </c>
      <c r="E20083" s="1">
        <v>42006</v>
      </c>
    </row>
    <row r="20084" spans="1:6" x14ac:dyDescent="0.25">
      <c r="A20084" t="s">
        <v>265073</v>
      </c>
      <c r="B20084" t="s">
        <v>265074</v>
      </c>
      <c r="C20084" t="s">
        <v>228880</v>
      </c>
      <c r="E20084" s="1">
        <v>41276</v>
      </c>
      <c r="F20084">
        <v>27193</v>
      </c>
    </row>
    <row r="20085" spans="1:6" x14ac:dyDescent="0.25">
      <c r="A20085" t="s">
        <v>265075</v>
      </c>
      <c r="B20085" t="s">
        <v>265076</v>
      </c>
      <c r="C20085" t="s">
        <v>228889</v>
      </c>
      <c r="E20085" s="1">
        <v>41278</v>
      </c>
    </row>
    <row r="20086" spans="1:6" x14ac:dyDescent="0.25">
      <c r="A20086" t="s">
        <v>265077</v>
      </c>
      <c r="B20086" t="s">
        <v>265078</v>
      </c>
      <c r="C20086" t="s">
        <v>228873</v>
      </c>
      <c r="D20086" t="s">
        <v>228977</v>
      </c>
      <c r="E20086" t="s">
        <v>39281</v>
      </c>
      <c r="F20086">
        <v>16200000</v>
      </c>
    </row>
    <row r="20087" spans="1:6" x14ac:dyDescent="0.25">
      <c r="A20087" t="s">
        <v>265079</v>
      </c>
      <c r="B20087" t="s">
        <v>265080</v>
      </c>
      <c r="C20087" t="s">
        <v>228873</v>
      </c>
      <c r="D20087" t="s">
        <v>229145</v>
      </c>
      <c r="E20087" t="s">
        <v>232194</v>
      </c>
      <c r="F20087">
        <v>60000000</v>
      </c>
    </row>
    <row r="20088" spans="1:6" x14ac:dyDescent="0.25">
      <c r="A20088" t="s">
        <v>265077</v>
      </c>
      <c r="B20088" t="s">
        <v>265081</v>
      </c>
      <c r="C20088" t="s">
        <v>228873</v>
      </c>
      <c r="D20088" t="s">
        <v>228877</v>
      </c>
      <c r="E20088" t="s">
        <v>8881</v>
      </c>
      <c r="F20088">
        <v>4099999</v>
      </c>
    </row>
    <row r="20089" spans="1:6" x14ac:dyDescent="0.25">
      <c r="A20089" t="s">
        <v>265079</v>
      </c>
      <c r="B20089" t="s">
        <v>265082</v>
      </c>
      <c r="C20089" t="s">
        <v>228873</v>
      </c>
      <c r="D20089" t="s">
        <v>228874</v>
      </c>
      <c r="E20089" t="s">
        <v>167558</v>
      </c>
      <c r="F20089">
        <v>8650000</v>
      </c>
    </row>
    <row r="20090" spans="1:6" x14ac:dyDescent="0.25">
      <c r="A20090" t="s">
        <v>265083</v>
      </c>
      <c r="B20090" t="s">
        <v>265084</v>
      </c>
      <c r="C20090" t="s">
        <v>229045</v>
      </c>
      <c r="E20090" t="s">
        <v>2026</v>
      </c>
      <c r="F20090">
        <v>1000000</v>
      </c>
    </row>
    <row r="20091" spans="1:6" x14ac:dyDescent="0.25">
      <c r="A20091" t="s">
        <v>265085</v>
      </c>
      <c r="B20091" t="s">
        <v>265086</v>
      </c>
      <c r="C20091" t="s">
        <v>228873</v>
      </c>
      <c r="D20091" t="s">
        <v>228877</v>
      </c>
      <c r="E20091" s="1">
        <v>40607</v>
      </c>
      <c r="F20091">
        <v>8000000</v>
      </c>
    </row>
    <row r="20092" spans="1:6" x14ac:dyDescent="0.25">
      <c r="A20092" t="s">
        <v>265083</v>
      </c>
      <c r="B20092" t="s">
        <v>265087</v>
      </c>
      <c r="C20092" t="s">
        <v>228873</v>
      </c>
      <c r="D20092" t="s">
        <v>228877</v>
      </c>
      <c r="E20092" s="1">
        <v>40817</v>
      </c>
      <c r="F20092">
        <v>20000000</v>
      </c>
    </row>
    <row r="20093" spans="1:6" x14ac:dyDescent="0.25">
      <c r="A20093" t="s">
        <v>265085</v>
      </c>
      <c r="B20093" t="s">
        <v>265088</v>
      </c>
      <c r="C20093" t="s">
        <v>228873</v>
      </c>
      <c r="D20093" t="s">
        <v>228977</v>
      </c>
      <c r="E20093" t="s">
        <v>65010</v>
      </c>
      <c r="F20093">
        <v>55000000</v>
      </c>
    </row>
    <row r="20094" spans="1:6" x14ac:dyDescent="0.25">
      <c r="A20094" t="s">
        <v>265083</v>
      </c>
      <c r="B20094" t="s">
        <v>265089</v>
      </c>
      <c r="C20094" t="s">
        <v>228873</v>
      </c>
      <c r="D20094" t="s">
        <v>228874</v>
      </c>
      <c r="E20094" s="1">
        <v>41587</v>
      </c>
      <c r="F20094">
        <v>38000000</v>
      </c>
    </row>
    <row r="20095" spans="1:6" x14ac:dyDescent="0.25">
      <c r="A20095" t="s">
        <v>265090</v>
      </c>
      <c r="B20095" t="s">
        <v>265091</v>
      </c>
      <c r="C20095" t="s">
        <v>228880</v>
      </c>
      <c r="E20095" t="s">
        <v>39281</v>
      </c>
    </row>
    <row r="20096" spans="1:6" x14ac:dyDescent="0.25">
      <c r="A20096" t="s">
        <v>265092</v>
      </c>
      <c r="B20096" t="s">
        <v>265093</v>
      </c>
      <c r="C20096" t="s">
        <v>228889</v>
      </c>
      <c r="E20096" t="s">
        <v>141547</v>
      </c>
    </row>
    <row r="20097" spans="1:6" x14ac:dyDescent="0.25">
      <c r="A20097" t="s">
        <v>265094</v>
      </c>
      <c r="B20097" t="s">
        <v>265095</v>
      </c>
      <c r="C20097" t="s">
        <v>228873</v>
      </c>
      <c r="E20097" s="1">
        <v>40914</v>
      </c>
      <c r="F20097">
        <v>1000000</v>
      </c>
    </row>
    <row r="20098" spans="1:6" x14ac:dyDescent="0.25">
      <c r="A20098" t="s">
        <v>265096</v>
      </c>
      <c r="B20098" t="s">
        <v>265097</v>
      </c>
      <c r="C20098" t="s">
        <v>228880</v>
      </c>
      <c r="E20098" s="1">
        <v>42098</v>
      </c>
      <c r="F20098">
        <v>16390</v>
      </c>
    </row>
    <row r="20099" spans="1:6" x14ac:dyDescent="0.25">
      <c r="A20099" t="s">
        <v>265098</v>
      </c>
      <c r="B20099" t="s">
        <v>265099</v>
      </c>
      <c r="C20099" t="s">
        <v>228916</v>
      </c>
      <c r="E20099" s="1">
        <v>42011</v>
      </c>
      <c r="F20099">
        <v>55677</v>
      </c>
    </row>
    <row r="20100" spans="1:6" x14ac:dyDescent="0.25">
      <c r="A20100" t="s">
        <v>265100</v>
      </c>
      <c r="B20100" t="s">
        <v>265101</v>
      </c>
      <c r="C20100" t="s">
        <v>228873</v>
      </c>
      <c r="D20100" t="s">
        <v>228877</v>
      </c>
      <c r="E20100" t="s">
        <v>35613</v>
      </c>
      <c r="F20100">
        <v>20000000</v>
      </c>
    </row>
    <row r="20101" spans="1:6" x14ac:dyDescent="0.25">
      <c r="A20101" t="s">
        <v>265102</v>
      </c>
      <c r="B20101" t="s">
        <v>265103</v>
      </c>
      <c r="C20101" t="s">
        <v>228909</v>
      </c>
      <c r="E20101" s="1">
        <v>41280</v>
      </c>
    </row>
    <row r="20102" spans="1:6" x14ac:dyDescent="0.25">
      <c r="A20102" t="s">
        <v>265104</v>
      </c>
      <c r="B20102" t="s">
        <v>265105</v>
      </c>
      <c r="C20102" t="s">
        <v>228927</v>
      </c>
      <c r="E20102" t="s">
        <v>24998</v>
      </c>
      <c r="F20102">
        <v>0</v>
      </c>
    </row>
    <row r="20103" spans="1:6" x14ac:dyDescent="0.25">
      <c r="A20103" t="s">
        <v>265106</v>
      </c>
      <c r="B20103" t="s">
        <v>265107</v>
      </c>
      <c r="C20103" t="s">
        <v>228880</v>
      </c>
      <c r="E20103" t="s">
        <v>45053</v>
      </c>
      <c r="F20103">
        <v>110000</v>
      </c>
    </row>
    <row r="20104" spans="1:6" x14ac:dyDescent="0.25">
      <c r="A20104" t="s">
        <v>265108</v>
      </c>
      <c r="B20104" t="s">
        <v>265109</v>
      </c>
      <c r="C20104" t="s">
        <v>228909</v>
      </c>
      <c r="E20104" t="s">
        <v>71528</v>
      </c>
    </row>
    <row r="20105" spans="1:6" x14ac:dyDescent="0.25">
      <c r="A20105" t="s">
        <v>265110</v>
      </c>
      <c r="B20105" t="s">
        <v>265111</v>
      </c>
      <c r="C20105" t="s">
        <v>228919</v>
      </c>
      <c r="E20105" s="1">
        <v>37987</v>
      </c>
    </row>
    <row r="20106" spans="1:6" x14ac:dyDescent="0.25">
      <c r="A20106" t="s">
        <v>265112</v>
      </c>
      <c r="B20106" t="s">
        <v>265113</v>
      </c>
      <c r="C20106" t="s">
        <v>228873</v>
      </c>
      <c r="E20106" s="1">
        <v>41279</v>
      </c>
    </row>
    <row r="20107" spans="1:6" x14ac:dyDescent="0.25">
      <c r="A20107" t="s">
        <v>265114</v>
      </c>
      <c r="B20107" t="s">
        <v>265115</v>
      </c>
      <c r="C20107" t="s">
        <v>228873</v>
      </c>
      <c r="E20107" t="s">
        <v>94253</v>
      </c>
      <c r="F20107">
        <v>6515643</v>
      </c>
    </row>
    <row r="20108" spans="1:6" x14ac:dyDescent="0.25">
      <c r="A20108" t="s">
        <v>265116</v>
      </c>
      <c r="B20108" t="s">
        <v>265117</v>
      </c>
      <c r="C20108" t="s">
        <v>228880</v>
      </c>
      <c r="E20108" t="s">
        <v>52461</v>
      </c>
      <c r="F20108">
        <v>1000000</v>
      </c>
    </row>
    <row r="20109" spans="1:6" x14ac:dyDescent="0.25">
      <c r="A20109" t="s">
        <v>265118</v>
      </c>
      <c r="B20109" t="s">
        <v>265119</v>
      </c>
      <c r="C20109" t="s">
        <v>228880</v>
      </c>
      <c r="E20109" t="s">
        <v>52461</v>
      </c>
      <c r="F20109">
        <v>500000</v>
      </c>
    </row>
    <row r="20110" spans="1:6" x14ac:dyDescent="0.25">
      <c r="A20110" t="s">
        <v>265120</v>
      </c>
      <c r="B20110" t="s">
        <v>265121</v>
      </c>
      <c r="C20110" t="s">
        <v>228889</v>
      </c>
      <c r="E20110" s="1">
        <v>41275</v>
      </c>
      <c r="F20110">
        <v>250000</v>
      </c>
    </row>
    <row r="20111" spans="1:6" x14ac:dyDescent="0.25">
      <c r="A20111" t="s">
        <v>265122</v>
      </c>
      <c r="B20111" t="s">
        <v>265123</v>
      </c>
      <c r="C20111" t="s">
        <v>228880</v>
      </c>
      <c r="E20111" s="1">
        <v>41707</v>
      </c>
      <c r="F20111">
        <v>550000</v>
      </c>
    </row>
    <row r="20112" spans="1:6" x14ac:dyDescent="0.25">
      <c r="A20112" t="s">
        <v>265124</v>
      </c>
      <c r="B20112" t="s">
        <v>265125</v>
      </c>
      <c r="C20112" t="s">
        <v>228873</v>
      </c>
      <c r="D20112" t="s">
        <v>228877</v>
      </c>
      <c r="E20112" t="s">
        <v>236459</v>
      </c>
      <c r="F20112">
        <v>2000000</v>
      </c>
    </row>
    <row r="20113" spans="1:6" x14ac:dyDescent="0.25">
      <c r="A20113" t="s">
        <v>265126</v>
      </c>
      <c r="B20113" t="s">
        <v>265127</v>
      </c>
      <c r="C20113" t="s">
        <v>228873</v>
      </c>
      <c r="E20113" t="s">
        <v>41827</v>
      </c>
      <c r="F20113">
        <v>694281</v>
      </c>
    </row>
    <row r="20114" spans="1:6" x14ac:dyDescent="0.25">
      <c r="A20114" t="s">
        <v>265128</v>
      </c>
      <c r="B20114" t="s">
        <v>265129</v>
      </c>
      <c r="C20114" t="s">
        <v>228873</v>
      </c>
      <c r="E20114" t="s">
        <v>111311</v>
      </c>
      <c r="F20114">
        <v>100000</v>
      </c>
    </row>
    <row r="20115" spans="1:6" x14ac:dyDescent="0.25">
      <c r="A20115" t="s">
        <v>265130</v>
      </c>
      <c r="B20115" t="s">
        <v>265131</v>
      </c>
      <c r="C20115" t="s">
        <v>228927</v>
      </c>
      <c r="E20115" t="s">
        <v>111311</v>
      </c>
      <c r="F20115">
        <v>100000</v>
      </c>
    </row>
    <row r="20116" spans="1:6" x14ac:dyDescent="0.25">
      <c r="A20116" t="s">
        <v>265132</v>
      </c>
      <c r="B20116" t="s">
        <v>265133</v>
      </c>
      <c r="C20116" t="s">
        <v>228873</v>
      </c>
      <c r="D20116" t="s">
        <v>228877</v>
      </c>
      <c r="E20116" s="1">
        <v>42125</v>
      </c>
      <c r="F20116">
        <v>940000</v>
      </c>
    </row>
    <row r="20117" spans="1:6" x14ac:dyDescent="0.25">
      <c r="A20117" t="s">
        <v>265134</v>
      </c>
      <c r="B20117" t="s">
        <v>265135</v>
      </c>
      <c r="C20117" t="s">
        <v>228880</v>
      </c>
      <c r="E20117" t="s">
        <v>9606</v>
      </c>
      <c r="F20117">
        <v>560000</v>
      </c>
    </row>
    <row r="20118" spans="1:6" x14ac:dyDescent="0.25">
      <c r="A20118" t="s">
        <v>265136</v>
      </c>
      <c r="B20118" t="s">
        <v>265137</v>
      </c>
      <c r="C20118" t="s">
        <v>228873</v>
      </c>
      <c r="E20118" s="1">
        <v>40973</v>
      </c>
      <c r="F20118">
        <v>2000000</v>
      </c>
    </row>
    <row r="20119" spans="1:6" x14ac:dyDescent="0.25">
      <c r="A20119" t="s">
        <v>265138</v>
      </c>
      <c r="B20119" t="s">
        <v>265139</v>
      </c>
      <c r="C20119" t="s">
        <v>228927</v>
      </c>
      <c r="E20119" t="s">
        <v>42720</v>
      </c>
      <c r="F20119">
        <v>3000000</v>
      </c>
    </row>
    <row r="20120" spans="1:6" x14ac:dyDescent="0.25">
      <c r="A20120" t="s">
        <v>265140</v>
      </c>
      <c r="B20120" t="s">
        <v>265141</v>
      </c>
      <c r="C20120" t="s">
        <v>228880</v>
      </c>
      <c r="E20120" t="s">
        <v>11681</v>
      </c>
      <c r="F20120">
        <v>19615</v>
      </c>
    </row>
    <row r="20121" spans="1:6" x14ac:dyDescent="0.25">
      <c r="A20121" t="s">
        <v>265142</v>
      </c>
      <c r="B20121" t="s">
        <v>265143</v>
      </c>
      <c r="C20121" t="s">
        <v>228880</v>
      </c>
      <c r="E20121" s="1">
        <v>40858</v>
      </c>
      <c r="F20121">
        <v>100000</v>
      </c>
    </row>
    <row r="20122" spans="1:6" x14ac:dyDescent="0.25">
      <c r="A20122" t="s">
        <v>265144</v>
      </c>
      <c r="B20122" t="s">
        <v>265145</v>
      </c>
      <c r="C20122" t="s">
        <v>228873</v>
      </c>
      <c r="D20122" t="s">
        <v>228977</v>
      </c>
      <c r="E20122" t="s">
        <v>212613</v>
      </c>
      <c r="F20122">
        <v>12000000</v>
      </c>
    </row>
    <row r="20123" spans="1:6" x14ac:dyDescent="0.25">
      <c r="A20123" t="s">
        <v>265146</v>
      </c>
      <c r="B20123" t="s">
        <v>265147</v>
      </c>
      <c r="C20123" t="s">
        <v>228873</v>
      </c>
      <c r="D20123" t="s">
        <v>228877</v>
      </c>
      <c r="E20123" t="s">
        <v>243663</v>
      </c>
      <c r="F20123">
        <v>8300000</v>
      </c>
    </row>
    <row r="20124" spans="1:6" x14ac:dyDescent="0.25">
      <c r="A20124" t="s">
        <v>265144</v>
      </c>
      <c r="B20124" t="s">
        <v>265148</v>
      </c>
      <c r="C20124" t="s">
        <v>228873</v>
      </c>
      <c r="D20124" t="s">
        <v>229145</v>
      </c>
      <c r="E20124" s="1">
        <v>40278</v>
      </c>
      <c r="F20124">
        <v>13800000</v>
      </c>
    </row>
    <row r="20125" spans="1:6" x14ac:dyDescent="0.25">
      <c r="A20125" t="s">
        <v>265149</v>
      </c>
      <c r="B20125" t="s">
        <v>265150</v>
      </c>
      <c r="C20125" t="s">
        <v>228873</v>
      </c>
      <c r="D20125" t="s">
        <v>228877</v>
      </c>
      <c r="E20125" t="s">
        <v>233725</v>
      </c>
    </row>
    <row r="20126" spans="1:6" x14ac:dyDescent="0.25">
      <c r="A20126" t="s">
        <v>265151</v>
      </c>
      <c r="B20126" t="s">
        <v>265152</v>
      </c>
      <c r="C20126" t="s">
        <v>228873</v>
      </c>
      <c r="D20126" t="s">
        <v>228877</v>
      </c>
      <c r="E20126" t="s">
        <v>233725</v>
      </c>
    </row>
    <row r="20127" spans="1:6" x14ac:dyDescent="0.25">
      <c r="A20127" t="s">
        <v>265153</v>
      </c>
      <c r="B20127" t="s">
        <v>265154</v>
      </c>
      <c r="C20127" t="s">
        <v>228880</v>
      </c>
      <c r="E20127" t="s">
        <v>214361</v>
      </c>
      <c r="F20127">
        <v>1600000</v>
      </c>
    </row>
    <row r="20128" spans="1:6" x14ac:dyDescent="0.25">
      <c r="A20128" t="s">
        <v>265155</v>
      </c>
      <c r="B20128" t="s">
        <v>265156</v>
      </c>
      <c r="C20128" t="s">
        <v>228880</v>
      </c>
      <c r="E20128" s="1">
        <v>40544</v>
      </c>
      <c r="F20128">
        <v>50000</v>
      </c>
    </row>
    <row r="20129" spans="1:6" x14ac:dyDescent="0.25">
      <c r="A20129" t="s">
        <v>265157</v>
      </c>
      <c r="B20129" t="s">
        <v>265158</v>
      </c>
      <c r="C20129" t="s">
        <v>228943</v>
      </c>
      <c r="E20129" t="s">
        <v>51160</v>
      </c>
      <c r="F20129">
        <v>500000</v>
      </c>
    </row>
    <row r="20130" spans="1:6" x14ac:dyDescent="0.25">
      <c r="A20130" t="s">
        <v>265159</v>
      </c>
      <c r="B20130" t="s">
        <v>265160</v>
      </c>
      <c r="C20130" t="s">
        <v>228880</v>
      </c>
      <c r="E20130" t="s">
        <v>233684</v>
      </c>
      <c r="F20130">
        <v>15000</v>
      </c>
    </row>
    <row r="20131" spans="1:6" x14ac:dyDescent="0.25">
      <c r="A20131" t="s">
        <v>265161</v>
      </c>
      <c r="B20131" t="s">
        <v>265162</v>
      </c>
      <c r="C20131" t="s">
        <v>228927</v>
      </c>
      <c r="E20131" t="s">
        <v>21513</v>
      </c>
      <c r="F20131">
        <v>370000</v>
      </c>
    </row>
    <row r="20132" spans="1:6" x14ac:dyDescent="0.25">
      <c r="A20132" t="s">
        <v>265163</v>
      </c>
      <c r="B20132" t="s">
        <v>265164</v>
      </c>
      <c r="C20132" t="s">
        <v>228927</v>
      </c>
      <c r="E20132" s="1">
        <v>41738</v>
      </c>
      <c r="F20132">
        <v>225000</v>
      </c>
    </row>
    <row r="20133" spans="1:6" x14ac:dyDescent="0.25">
      <c r="A20133" t="s">
        <v>265165</v>
      </c>
      <c r="B20133" t="s">
        <v>265166</v>
      </c>
      <c r="C20133" t="s">
        <v>228880</v>
      </c>
      <c r="E20133" s="1">
        <v>41650</v>
      </c>
    </row>
    <row r="20134" spans="1:6" x14ac:dyDescent="0.25">
      <c r="A20134" t="s">
        <v>265167</v>
      </c>
      <c r="B20134" t="s">
        <v>265168</v>
      </c>
      <c r="C20134" t="s">
        <v>228943</v>
      </c>
      <c r="E20134" s="1">
        <v>42164</v>
      </c>
      <c r="F20134">
        <v>150000</v>
      </c>
    </row>
    <row r="20135" spans="1:6" x14ac:dyDescent="0.25">
      <c r="A20135" t="s">
        <v>265169</v>
      </c>
      <c r="B20135" t="s">
        <v>265170</v>
      </c>
      <c r="C20135" t="s">
        <v>228880</v>
      </c>
      <c r="E20135" s="1">
        <v>42340</v>
      </c>
      <c r="F20135">
        <v>50000</v>
      </c>
    </row>
    <row r="20136" spans="1:6" x14ac:dyDescent="0.25">
      <c r="A20136" t="s">
        <v>265171</v>
      </c>
      <c r="B20136" t="s">
        <v>265172</v>
      </c>
      <c r="C20136" t="s">
        <v>228873</v>
      </c>
      <c r="E20136" s="1">
        <v>42130</v>
      </c>
    </row>
    <row r="20137" spans="1:6" x14ac:dyDescent="0.25">
      <c r="A20137" t="s">
        <v>265169</v>
      </c>
      <c r="B20137" t="s">
        <v>265173</v>
      </c>
      <c r="C20137" t="s">
        <v>228880</v>
      </c>
      <c r="E20137" s="1">
        <v>42254</v>
      </c>
      <c r="F20137">
        <v>1700000</v>
      </c>
    </row>
    <row r="20138" spans="1:6" x14ac:dyDescent="0.25">
      <c r="A20138" t="s">
        <v>265174</v>
      </c>
      <c r="B20138" t="s">
        <v>265175</v>
      </c>
      <c r="C20138" t="s">
        <v>228873</v>
      </c>
      <c r="E20138" t="s">
        <v>71604</v>
      </c>
      <c r="F20138">
        <v>4255816</v>
      </c>
    </row>
    <row r="20139" spans="1:6" x14ac:dyDescent="0.25">
      <c r="A20139" t="s">
        <v>265176</v>
      </c>
      <c r="B20139" t="s">
        <v>265177</v>
      </c>
      <c r="C20139" t="s">
        <v>228873</v>
      </c>
      <c r="D20139" t="s">
        <v>228874</v>
      </c>
      <c r="E20139" t="s">
        <v>232073</v>
      </c>
      <c r="F20139">
        <v>7200000</v>
      </c>
    </row>
    <row r="20140" spans="1:6" x14ac:dyDescent="0.25">
      <c r="A20140" t="s">
        <v>265174</v>
      </c>
      <c r="B20140" t="s">
        <v>265178</v>
      </c>
      <c r="C20140" t="s">
        <v>228927</v>
      </c>
      <c r="E20140" t="s">
        <v>16568</v>
      </c>
      <c r="F20140">
        <v>6000000</v>
      </c>
    </row>
    <row r="20141" spans="1:6" x14ac:dyDescent="0.25">
      <c r="A20141" t="s">
        <v>265176</v>
      </c>
      <c r="B20141" t="s">
        <v>265179</v>
      </c>
      <c r="C20141" t="s">
        <v>228919</v>
      </c>
      <c r="E20141" s="1">
        <v>41556</v>
      </c>
      <c r="F20141">
        <v>80000000</v>
      </c>
    </row>
    <row r="20142" spans="1:6" x14ac:dyDescent="0.25">
      <c r="A20142" t="s">
        <v>265174</v>
      </c>
      <c r="B20142" t="s">
        <v>265180</v>
      </c>
      <c r="C20142" t="s">
        <v>228873</v>
      </c>
      <c r="D20142" t="s">
        <v>228977</v>
      </c>
      <c r="E20142" s="1">
        <v>39790</v>
      </c>
      <c r="F20142">
        <v>12000000</v>
      </c>
    </row>
    <row r="20143" spans="1:6" x14ac:dyDescent="0.25">
      <c r="A20143" t="s">
        <v>265181</v>
      </c>
      <c r="B20143" t="s">
        <v>265182</v>
      </c>
      <c r="C20143" t="s">
        <v>228873</v>
      </c>
      <c r="E20143" t="s">
        <v>21355</v>
      </c>
      <c r="F20143">
        <v>250000</v>
      </c>
    </row>
    <row r="20144" spans="1:6" x14ac:dyDescent="0.25">
      <c r="A20144" t="s">
        <v>265183</v>
      </c>
      <c r="B20144" t="s">
        <v>265184</v>
      </c>
      <c r="C20144" t="s">
        <v>228873</v>
      </c>
      <c r="E20144" t="s">
        <v>33709</v>
      </c>
      <c r="F20144">
        <v>7180523</v>
      </c>
    </row>
    <row r="20145" spans="1:6" x14ac:dyDescent="0.25">
      <c r="A20145" t="s">
        <v>265181</v>
      </c>
      <c r="B20145" t="s">
        <v>265185</v>
      </c>
      <c r="C20145" t="s">
        <v>228873</v>
      </c>
      <c r="E20145" s="1">
        <v>40827</v>
      </c>
      <c r="F20145">
        <v>315000</v>
      </c>
    </row>
    <row r="20146" spans="1:6" x14ac:dyDescent="0.25">
      <c r="A20146" t="s">
        <v>265186</v>
      </c>
      <c r="B20146" t="s">
        <v>265187</v>
      </c>
      <c r="C20146" t="s">
        <v>228927</v>
      </c>
      <c r="E20146" s="1">
        <v>41284</v>
      </c>
      <c r="F20146">
        <v>165000</v>
      </c>
    </row>
    <row r="20147" spans="1:6" x14ac:dyDescent="0.25">
      <c r="A20147" t="s">
        <v>265188</v>
      </c>
      <c r="B20147" t="s">
        <v>265189</v>
      </c>
      <c r="C20147" t="s">
        <v>228880</v>
      </c>
      <c r="E20147" s="1">
        <v>41648</v>
      </c>
      <c r="F20147">
        <v>25000</v>
      </c>
    </row>
    <row r="20148" spans="1:6" x14ac:dyDescent="0.25">
      <c r="A20148" t="s">
        <v>265190</v>
      </c>
      <c r="B20148" t="s">
        <v>265191</v>
      </c>
      <c r="C20148" t="s">
        <v>228880</v>
      </c>
      <c r="E20148" t="s">
        <v>41879</v>
      </c>
      <c r="F20148">
        <v>40000</v>
      </c>
    </row>
    <row r="20149" spans="1:6" x14ac:dyDescent="0.25">
      <c r="A20149" t="s">
        <v>265192</v>
      </c>
      <c r="B20149" t="s">
        <v>265193</v>
      </c>
      <c r="C20149" t="s">
        <v>228873</v>
      </c>
      <c r="E20149" s="1">
        <v>40917</v>
      </c>
    </row>
    <row r="20150" spans="1:6" x14ac:dyDescent="0.25">
      <c r="A20150" t="s">
        <v>265194</v>
      </c>
      <c r="B20150" t="s">
        <v>265195</v>
      </c>
      <c r="C20150" t="s">
        <v>228873</v>
      </c>
      <c r="D20150" t="s">
        <v>228877</v>
      </c>
      <c r="E20150" s="1">
        <v>37684</v>
      </c>
      <c r="F20150">
        <v>3000000</v>
      </c>
    </row>
    <row r="20151" spans="1:6" x14ac:dyDescent="0.25">
      <c r="A20151" t="s">
        <v>265196</v>
      </c>
      <c r="B20151" t="s">
        <v>265197</v>
      </c>
      <c r="C20151" t="s">
        <v>228927</v>
      </c>
      <c r="E20151" t="s">
        <v>224510</v>
      </c>
      <c r="F20151">
        <v>163478</v>
      </c>
    </row>
    <row r="20152" spans="1:6" x14ac:dyDescent="0.25">
      <c r="A20152" t="s">
        <v>265198</v>
      </c>
      <c r="B20152" t="s">
        <v>265199</v>
      </c>
      <c r="C20152" t="s">
        <v>228873</v>
      </c>
      <c r="D20152" t="s">
        <v>228874</v>
      </c>
      <c r="E20152" t="s">
        <v>22174</v>
      </c>
      <c r="F20152">
        <v>18000000</v>
      </c>
    </row>
    <row r="20153" spans="1:6" x14ac:dyDescent="0.25">
      <c r="A20153" t="s">
        <v>265196</v>
      </c>
      <c r="B20153" t="s">
        <v>265200</v>
      </c>
      <c r="C20153" t="s">
        <v>228873</v>
      </c>
      <c r="E20153" s="1">
        <v>40673</v>
      </c>
      <c r="F20153">
        <v>3377129</v>
      </c>
    </row>
    <row r="20154" spans="1:6" x14ac:dyDescent="0.25">
      <c r="A20154" t="s">
        <v>265198</v>
      </c>
      <c r="B20154" t="s">
        <v>265201</v>
      </c>
      <c r="C20154" t="s">
        <v>228927</v>
      </c>
      <c r="E20154" s="1">
        <v>40546</v>
      </c>
      <c r="F20154">
        <v>250000</v>
      </c>
    </row>
    <row r="20155" spans="1:6" x14ac:dyDescent="0.25">
      <c r="A20155" t="s">
        <v>265196</v>
      </c>
      <c r="B20155" t="s">
        <v>265202</v>
      </c>
      <c r="C20155" t="s">
        <v>228873</v>
      </c>
      <c r="E20155" s="1">
        <v>40243</v>
      </c>
      <c r="F20155">
        <v>1300000</v>
      </c>
    </row>
    <row r="20156" spans="1:6" x14ac:dyDescent="0.25">
      <c r="A20156" t="s">
        <v>265203</v>
      </c>
      <c r="B20156" t="s">
        <v>265204</v>
      </c>
      <c r="C20156" t="s">
        <v>228873</v>
      </c>
      <c r="D20156" t="s">
        <v>228877</v>
      </c>
      <c r="E20156" s="1">
        <v>41702</v>
      </c>
      <c r="F20156">
        <v>6000000</v>
      </c>
    </row>
    <row r="20157" spans="1:6" x14ac:dyDescent="0.25">
      <c r="A20157" t="s">
        <v>265205</v>
      </c>
      <c r="B20157" t="s">
        <v>265206</v>
      </c>
      <c r="C20157" t="s">
        <v>228873</v>
      </c>
      <c r="D20157" t="s">
        <v>228874</v>
      </c>
      <c r="E20157" t="s">
        <v>33709</v>
      </c>
      <c r="F20157">
        <v>20000000</v>
      </c>
    </row>
    <row r="20158" spans="1:6" x14ac:dyDescent="0.25">
      <c r="A20158" t="s">
        <v>265207</v>
      </c>
      <c r="B20158" t="s">
        <v>265208</v>
      </c>
      <c r="C20158" t="s">
        <v>228873</v>
      </c>
      <c r="E20158" t="s">
        <v>235786</v>
      </c>
      <c r="F20158">
        <v>10912000</v>
      </c>
    </row>
    <row r="20159" spans="1:6" x14ac:dyDescent="0.25">
      <c r="A20159" t="s">
        <v>265209</v>
      </c>
      <c r="B20159" t="s">
        <v>265210</v>
      </c>
      <c r="C20159" t="s">
        <v>228873</v>
      </c>
      <c r="E20159" t="s">
        <v>14073</v>
      </c>
      <c r="F20159">
        <v>40000000</v>
      </c>
    </row>
    <row r="20160" spans="1:6" x14ac:dyDescent="0.25">
      <c r="A20160" t="s">
        <v>265211</v>
      </c>
      <c r="B20160" t="s">
        <v>265212</v>
      </c>
      <c r="C20160" t="s">
        <v>228873</v>
      </c>
      <c r="D20160" t="s">
        <v>228877</v>
      </c>
      <c r="E20160" t="s">
        <v>71408</v>
      </c>
      <c r="F20160">
        <v>10000000</v>
      </c>
    </row>
    <row r="20161" spans="1:6" x14ac:dyDescent="0.25">
      <c r="A20161" t="s">
        <v>265213</v>
      </c>
      <c r="B20161" t="s">
        <v>265214</v>
      </c>
      <c r="C20161" t="s">
        <v>228873</v>
      </c>
      <c r="E20161" t="s">
        <v>60553</v>
      </c>
      <c r="F20161">
        <v>3500000</v>
      </c>
    </row>
    <row r="20162" spans="1:6" x14ac:dyDescent="0.25">
      <c r="A20162" t="s">
        <v>265215</v>
      </c>
      <c r="B20162" t="s">
        <v>265216</v>
      </c>
      <c r="C20162" t="s">
        <v>228927</v>
      </c>
      <c r="E20162" t="s">
        <v>134898</v>
      </c>
      <c r="F20162">
        <v>315000</v>
      </c>
    </row>
    <row r="20163" spans="1:6" x14ac:dyDescent="0.25">
      <c r="A20163" t="s">
        <v>265217</v>
      </c>
      <c r="B20163" t="s">
        <v>265218</v>
      </c>
      <c r="C20163" t="s">
        <v>228880</v>
      </c>
      <c r="E20163" t="s">
        <v>92556</v>
      </c>
      <c r="F20163">
        <v>1000000</v>
      </c>
    </row>
    <row r="20164" spans="1:6" x14ac:dyDescent="0.25">
      <c r="A20164" t="s">
        <v>265219</v>
      </c>
      <c r="B20164" t="s">
        <v>265220</v>
      </c>
      <c r="C20164" t="s">
        <v>228927</v>
      </c>
      <c r="E20164" t="s">
        <v>87155</v>
      </c>
      <c r="F20164">
        <v>275000</v>
      </c>
    </row>
    <row r="20165" spans="1:6" x14ac:dyDescent="0.25">
      <c r="A20165" t="s">
        <v>265221</v>
      </c>
      <c r="B20165" t="s">
        <v>265222</v>
      </c>
      <c r="C20165" t="s">
        <v>228916</v>
      </c>
      <c r="E20165" s="1">
        <v>39884</v>
      </c>
      <c r="F20165">
        <v>614582</v>
      </c>
    </row>
    <row r="20166" spans="1:6" x14ac:dyDescent="0.25">
      <c r="A20166" t="s">
        <v>265223</v>
      </c>
      <c r="B20166" t="s">
        <v>265224</v>
      </c>
      <c r="C20166" t="s">
        <v>228873</v>
      </c>
      <c r="E20166" t="s">
        <v>199329</v>
      </c>
      <c r="F20166">
        <v>1200182</v>
      </c>
    </row>
    <row r="20167" spans="1:6" x14ac:dyDescent="0.25">
      <c r="A20167" t="s">
        <v>265221</v>
      </c>
      <c r="B20167" t="s">
        <v>265225</v>
      </c>
      <c r="C20167" t="s">
        <v>228873</v>
      </c>
      <c r="E20167" s="1">
        <v>40675</v>
      </c>
      <c r="F20167">
        <v>3988737</v>
      </c>
    </row>
    <row r="20168" spans="1:6" x14ac:dyDescent="0.25">
      <c r="A20168" t="s">
        <v>265223</v>
      </c>
      <c r="B20168" t="s">
        <v>265226</v>
      </c>
      <c r="C20168" t="s">
        <v>228873</v>
      </c>
      <c r="E20168" s="1">
        <v>41279</v>
      </c>
      <c r="F20168">
        <v>540000</v>
      </c>
    </row>
    <row r="20169" spans="1:6" x14ac:dyDescent="0.25">
      <c r="A20169" t="s">
        <v>265227</v>
      </c>
      <c r="B20169" t="s">
        <v>265228</v>
      </c>
      <c r="C20169" t="s">
        <v>228927</v>
      </c>
      <c r="E20169" s="1">
        <v>42038</v>
      </c>
      <c r="F20169">
        <v>120000</v>
      </c>
    </row>
    <row r="20170" spans="1:6" x14ac:dyDescent="0.25">
      <c r="A20170" t="s">
        <v>265229</v>
      </c>
      <c r="B20170" t="s">
        <v>265230</v>
      </c>
      <c r="C20170" t="s">
        <v>228927</v>
      </c>
      <c r="E20170" s="1">
        <v>40520</v>
      </c>
      <c r="F20170">
        <v>490000</v>
      </c>
    </row>
    <row r="20171" spans="1:6" x14ac:dyDescent="0.25">
      <c r="A20171" t="s">
        <v>265227</v>
      </c>
      <c r="B20171" t="s">
        <v>265231</v>
      </c>
      <c r="C20171" t="s">
        <v>228927</v>
      </c>
      <c r="E20171" t="s">
        <v>61075</v>
      </c>
      <c r="F20171">
        <v>215000</v>
      </c>
    </row>
    <row r="20172" spans="1:6" x14ac:dyDescent="0.25">
      <c r="A20172" t="s">
        <v>265232</v>
      </c>
      <c r="B20172" t="s">
        <v>265233</v>
      </c>
      <c r="C20172" t="s">
        <v>228873</v>
      </c>
      <c r="E20172" s="1">
        <v>40950</v>
      </c>
      <c r="F20172">
        <v>8772155</v>
      </c>
    </row>
    <row r="20173" spans="1:6" x14ac:dyDescent="0.25">
      <c r="A20173" t="s">
        <v>265234</v>
      </c>
      <c r="B20173" t="s">
        <v>265235</v>
      </c>
      <c r="C20173" t="s">
        <v>228873</v>
      </c>
      <c r="D20173" t="s">
        <v>228977</v>
      </c>
      <c r="E20173" t="s">
        <v>38592</v>
      </c>
      <c r="F20173">
        <v>24000000</v>
      </c>
    </row>
    <row r="20174" spans="1:6" x14ac:dyDescent="0.25">
      <c r="A20174" t="s">
        <v>265232</v>
      </c>
      <c r="B20174" t="s">
        <v>265236</v>
      </c>
      <c r="C20174" t="s">
        <v>228873</v>
      </c>
      <c r="D20174" t="s">
        <v>228874</v>
      </c>
      <c r="E20174" t="s">
        <v>229932</v>
      </c>
      <c r="F20174">
        <v>7500000</v>
      </c>
    </row>
    <row r="20175" spans="1:6" x14ac:dyDescent="0.25">
      <c r="A20175" t="s">
        <v>265234</v>
      </c>
      <c r="B20175" t="s">
        <v>265237</v>
      </c>
      <c r="C20175" t="s">
        <v>228927</v>
      </c>
      <c r="E20175" t="s">
        <v>30317</v>
      </c>
      <c r="F20175">
        <v>1000000</v>
      </c>
    </row>
    <row r="20176" spans="1:6" x14ac:dyDescent="0.25">
      <c r="A20176" t="s">
        <v>265232</v>
      </c>
      <c r="B20176" t="s">
        <v>265238</v>
      </c>
      <c r="C20176" t="s">
        <v>228873</v>
      </c>
      <c r="D20176" t="s">
        <v>228977</v>
      </c>
      <c r="E20176" t="s">
        <v>33122</v>
      </c>
      <c r="F20176">
        <v>4898715</v>
      </c>
    </row>
    <row r="20177" spans="1:6" x14ac:dyDescent="0.25">
      <c r="A20177" t="s">
        <v>265234</v>
      </c>
      <c r="B20177" t="s">
        <v>265239</v>
      </c>
      <c r="C20177" t="s">
        <v>228873</v>
      </c>
      <c r="D20177" t="s">
        <v>228877</v>
      </c>
      <c r="E20177" s="1">
        <v>38241</v>
      </c>
      <c r="F20177">
        <v>8000000</v>
      </c>
    </row>
    <row r="20178" spans="1:6" x14ac:dyDescent="0.25">
      <c r="A20178" t="s">
        <v>265232</v>
      </c>
      <c r="B20178" t="s">
        <v>265240</v>
      </c>
      <c r="C20178" t="s">
        <v>228873</v>
      </c>
      <c r="D20178" t="s">
        <v>228977</v>
      </c>
      <c r="E20178" t="s">
        <v>14332</v>
      </c>
      <c r="F20178">
        <v>5000000</v>
      </c>
    </row>
    <row r="20179" spans="1:6" x14ac:dyDescent="0.25">
      <c r="A20179" t="s">
        <v>265234</v>
      </c>
      <c r="B20179" t="s">
        <v>265241</v>
      </c>
      <c r="C20179" t="s">
        <v>228873</v>
      </c>
      <c r="E20179" t="s">
        <v>31317</v>
      </c>
      <c r="F20179">
        <v>19740000</v>
      </c>
    </row>
    <row r="20180" spans="1:6" x14ac:dyDescent="0.25">
      <c r="A20180" t="s">
        <v>265232</v>
      </c>
      <c r="B20180" t="s">
        <v>265242</v>
      </c>
      <c r="C20180" t="s">
        <v>228873</v>
      </c>
      <c r="D20180" t="s">
        <v>228977</v>
      </c>
      <c r="E20180" t="s">
        <v>52753</v>
      </c>
      <c r="F20180">
        <v>14000000</v>
      </c>
    </row>
    <row r="20181" spans="1:6" x14ac:dyDescent="0.25">
      <c r="A20181" t="s">
        <v>265243</v>
      </c>
      <c r="B20181" t="s">
        <v>265244</v>
      </c>
      <c r="C20181" t="s">
        <v>228873</v>
      </c>
      <c r="E20181" s="1">
        <v>37957</v>
      </c>
    </row>
    <row r="20182" spans="1:6" x14ac:dyDescent="0.25">
      <c r="A20182" t="s">
        <v>265245</v>
      </c>
      <c r="B20182" t="s">
        <v>265246</v>
      </c>
      <c r="C20182" t="s">
        <v>228873</v>
      </c>
      <c r="D20182" t="s">
        <v>228877</v>
      </c>
      <c r="E20182" t="s">
        <v>231333</v>
      </c>
      <c r="F20182">
        <v>5500000</v>
      </c>
    </row>
    <row r="20183" spans="1:6" x14ac:dyDescent="0.25">
      <c r="A20183" t="s">
        <v>265247</v>
      </c>
      <c r="B20183" t="s">
        <v>265248</v>
      </c>
      <c r="C20183" t="s">
        <v>228873</v>
      </c>
      <c r="D20183" t="s">
        <v>228877</v>
      </c>
      <c r="E20183" s="1">
        <v>41406</v>
      </c>
    </row>
    <row r="20184" spans="1:6" x14ac:dyDescent="0.25">
      <c r="A20184" t="s">
        <v>265249</v>
      </c>
      <c r="B20184" t="s">
        <v>265250</v>
      </c>
      <c r="C20184" t="s">
        <v>228873</v>
      </c>
      <c r="D20184" t="s">
        <v>228874</v>
      </c>
      <c r="E20184" t="s">
        <v>4841</v>
      </c>
      <c r="F20184">
        <v>15000000</v>
      </c>
    </row>
    <row r="20185" spans="1:6" x14ac:dyDescent="0.25">
      <c r="A20185" t="s">
        <v>265251</v>
      </c>
      <c r="B20185" t="s">
        <v>265252</v>
      </c>
      <c r="C20185" t="s">
        <v>228873</v>
      </c>
      <c r="E20185" s="1">
        <v>37141</v>
      </c>
      <c r="F20185">
        <v>12160005</v>
      </c>
    </row>
    <row r="20186" spans="1:6" x14ac:dyDescent="0.25">
      <c r="A20186" t="s">
        <v>265253</v>
      </c>
      <c r="B20186" t="s">
        <v>265254</v>
      </c>
      <c r="C20186" t="s">
        <v>228873</v>
      </c>
      <c r="D20186" t="s">
        <v>228877</v>
      </c>
      <c r="E20186" s="1">
        <v>40882</v>
      </c>
      <c r="F20186">
        <v>1500000</v>
      </c>
    </row>
    <row r="20187" spans="1:6" x14ac:dyDescent="0.25">
      <c r="A20187" t="s">
        <v>265255</v>
      </c>
      <c r="B20187" t="s">
        <v>265256</v>
      </c>
      <c r="C20187" t="s">
        <v>228880</v>
      </c>
      <c r="E20187" t="s">
        <v>173329</v>
      </c>
      <c r="F20187">
        <v>1000000</v>
      </c>
    </row>
    <row r="20188" spans="1:6" x14ac:dyDescent="0.25">
      <c r="A20188" t="s">
        <v>265257</v>
      </c>
      <c r="B20188" t="s">
        <v>265258</v>
      </c>
      <c r="C20188" t="s">
        <v>228880</v>
      </c>
      <c r="E20188" t="s">
        <v>40017</v>
      </c>
      <c r="F20188">
        <v>50000</v>
      </c>
    </row>
    <row r="20189" spans="1:6" x14ac:dyDescent="0.25">
      <c r="A20189" t="s">
        <v>265259</v>
      </c>
      <c r="B20189" t="s">
        <v>265260</v>
      </c>
      <c r="C20189" t="s">
        <v>228873</v>
      </c>
      <c r="E20189" s="1">
        <v>41644</v>
      </c>
      <c r="F20189">
        <v>1100000</v>
      </c>
    </row>
    <row r="20190" spans="1:6" x14ac:dyDescent="0.25">
      <c r="A20190" t="s">
        <v>265261</v>
      </c>
      <c r="B20190" t="s">
        <v>265262</v>
      </c>
      <c r="C20190" t="s">
        <v>228880</v>
      </c>
      <c r="E20190" s="1">
        <v>41041</v>
      </c>
      <c r="F20190">
        <v>1600000</v>
      </c>
    </row>
    <row r="20191" spans="1:6" x14ac:dyDescent="0.25">
      <c r="A20191" t="s">
        <v>265263</v>
      </c>
      <c r="B20191" t="s">
        <v>265264</v>
      </c>
      <c r="C20191" t="s">
        <v>228880</v>
      </c>
      <c r="E20191" s="1">
        <v>41859</v>
      </c>
      <c r="F20191">
        <v>25000</v>
      </c>
    </row>
    <row r="20192" spans="1:6" x14ac:dyDescent="0.25">
      <c r="A20192" t="s">
        <v>265265</v>
      </c>
      <c r="B20192" t="s">
        <v>265266</v>
      </c>
      <c r="C20192" t="s">
        <v>228873</v>
      </c>
      <c r="E20192" t="s">
        <v>21745</v>
      </c>
      <c r="F20192">
        <v>4619390</v>
      </c>
    </row>
    <row r="20193" spans="1:6" x14ac:dyDescent="0.25">
      <c r="A20193" t="s">
        <v>265267</v>
      </c>
      <c r="B20193" t="s">
        <v>265268</v>
      </c>
      <c r="C20193" t="s">
        <v>228873</v>
      </c>
      <c r="D20193" t="s">
        <v>228877</v>
      </c>
      <c r="E20193" s="1">
        <v>40889</v>
      </c>
      <c r="F20193">
        <v>3000000</v>
      </c>
    </row>
    <row r="20194" spans="1:6" x14ac:dyDescent="0.25">
      <c r="A20194" t="s">
        <v>265265</v>
      </c>
      <c r="B20194" t="s">
        <v>265269</v>
      </c>
      <c r="C20194" t="s">
        <v>228873</v>
      </c>
      <c r="D20194" t="s">
        <v>228874</v>
      </c>
      <c r="E20194" s="1">
        <v>41376</v>
      </c>
      <c r="F20194">
        <v>6600000</v>
      </c>
    </row>
    <row r="20195" spans="1:6" x14ac:dyDescent="0.25">
      <c r="A20195" t="s">
        <v>265270</v>
      </c>
      <c r="B20195" t="s">
        <v>265271</v>
      </c>
      <c r="C20195" t="s">
        <v>228873</v>
      </c>
      <c r="E20195" s="1">
        <v>36526</v>
      </c>
      <c r="F20195">
        <v>19000000</v>
      </c>
    </row>
    <row r="20196" spans="1:6" x14ac:dyDescent="0.25">
      <c r="A20196" t="s">
        <v>265272</v>
      </c>
      <c r="B20196" t="s">
        <v>265273</v>
      </c>
      <c r="C20196" t="s">
        <v>228873</v>
      </c>
      <c r="D20196" t="s">
        <v>228877</v>
      </c>
      <c r="E20196" s="1">
        <v>36526</v>
      </c>
    </row>
    <row r="20197" spans="1:6" x14ac:dyDescent="0.25">
      <c r="A20197" t="s">
        <v>265274</v>
      </c>
      <c r="B20197" t="s">
        <v>265275</v>
      </c>
      <c r="C20197" t="s">
        <v>228889</v>
      </c>
      <c r="E20197" t="s">
        <v>54477</v>
      </c>
    </row>
    <row r="20198" spans="1:6" x14ac:dyDescent="0.25">
      <c r="A20198" t="s">
        <v>265276</v>
      </c>
      <c r="B20198" t="s">
        <v>265277</v>
      </c>
      <c r="C20198" t="s">
        <v>228873</v>
      </c>
      <c r="D20198" t="s">
        <v>228877</v>
      </c>
      <c r="E20198" s="1">
        <v>37873</v>
      </c>
      <c r="F20198">
        <v>11300000</v>
      </c>
    </row>
    <row r="20199" spans="1:6" x14ac:dyDescent="0.25">
      <c r="A20199" t="s">
        <v>265278</v>
      </c>
      <c r="B20199" t="s">
        <v>265279</v>
      </c>
      <c r="C20199" t="s">
        <v>228927</v>
      </c>
      <c r="E20199" t="s">
        <v>29140</v>
      </c>
      <c r="F20199">
        <v>200000</v>
      </c>
    </row>
    <row r="20200" spans="1:6" x14ac:dyDescent="0.25">
      <c r="A20200" t="s">
        <v>265280</v>
      </c>
      <c r="B20200" t="s">
        <v>265281</v>
      </c>
      <c r="C20200" t="s">
        <v>228927</v>
      </c>
      <c r="E20200" t="s">
        <v>18439</v>
      </c>
      <c r="F20200">
        <v>215000</v>
      </c>
    </row>
    <row r="20201" spans="1:6" x14ac:dyDescent="0.25">
      <c r="A20201" t="s">
        <v>265282</v>
      </c>
      <c r="B20201" t="s">
        <v>265283</v>
      </c>
      <c r="C20201" t="s">
        <v>228880</v>
      </c>
      <c r="E20201" t="s">
        <v>23109</v>
      </c>
      <c r="F20201">
        <v>500000</v>
      </c>
    </row>
    <row r="20202" spans="1:6" x14ac:dyDescent="0.25">
      <c r="A20202" t="s">
        <v>265284</v>
      </c>
      <c r="B20202" t="s">
        <v>265285</v>
      </c>
      <c r="C20202" t="s">
        <v>228880</v>
      </c>
      <c r="E20202" t="s">
        <v>52748</v>
      </c>
      <c r="F20202">
        <v>4000000</v>
      </c>
    </row>
    <row r="20203" spans="1:6" x14ac:dyDescent="0.25">
      <c r="A20203" t="s">
        <v>265286</v>
      </c>
      <c r="B20203" t="s">
        <v>265287</v>
      </c>
      <c r="C20203" t="s">
        <v>228880</v>
      </c>
      <c r="E20203" t="s">
        <v>33458</v>
      </c>
      <c r="F20203">
        <v>2500000</v>
      </c>
    </row>
    <row r="20204" spans="1:6" x14ac:dyDescent="0.25">
      <c r="A20204" t="s">
        <v>265288</v>
      </c>
      <c r="B20204" t="s">
        <v>265289</v>
      </c>
      <c r="C20204" t="s">
        <v>228873</v>
      </c>
      <c r="D20204" t="s">
        <v>228877</v>
      </c>
      <c r="E20204" s="1">
        <v>41771</v>
      </c>
      <c r="F20204">
        <v>1235096</v>
      </c>
    </row>
    <row r="20205" spans="1:6" x14ac:dyDescent="0.25">
      <c r="A20205" t="s">
        <v>265290</v>
      </c>
      <c r="B20205" t="s">
        <v>265291</v>
      </c>
      <c r="C20205" t="s">
        <v>228873</v>
      </c>
      <c r="D20205" t="s">
        <v>228877</v>
      </c>
      <c r="E20205" t="s">
        <v>73256</v>
      </c>
      <c r="F20205">
        <v>800000</v>
      </c>
    </row>
    <row r="20206" spans="1:6" x14ac:dyDescent="0.25">
      <c r="A20206" t="s">
        <v>265292</v>
      </c>
      <c r="B20206" t="s">
        <v>265293</v>
      </c>
      <c r="C20206" t="s">
        <v>228873</v>
      </c>
      <c r="D20206" t="s">
        <v>229206</v>
      </c>
      <c r="E20206" s="1">
        <v>41035</v>
      </c>
      <c r="F20206">
        <v>12000000</v>
      </c>
    </row>
    <row r="20207" spans="1:6" x14ac:dyDescent="0.25">
      <c r="A20207" t="s">
        <v>265294</v>
      </c>
      <c r="B20207" t="s">
        <v>265295</v>
      </c>
      <c r="C20207" t="s">
        <v>228873</v>
      </c>
      <c r="D20207" t="s">
        <v>229145</v>
      </c>
      <c r="E20207" t="s">
        <v>121348</v>
      </c>
      <c r="F20207">
        <v>12000000</v>
      </c>
    </row>
    <row r="20208" spans="1:6" x14ac:dyDescent="0.25">
      <c r="A20208" t="s">
        <v>265292</v>
      </c>
      <c r="B20208" t="s">
        <v>265296</v>
      </c>
      <c r="C20208" t="s">
        <v>228873</v>
      </c>
      <c r="D20208" t="s">
        <v>228874</v>
      </c>
      <c r="E20208" s="1">
        <v>39452</v>
      </c>
      <c r="F20208">
        <v>9000000</v>
      </c>
    </row>
    <row r="20209" spans="1:6" x14ac:dyDescent="0.25">
      <c r="A20209" t="s">
        <v>265294</v>
      </c>
      <c r="B20209" t="s">
        <v>265297</v>
      </c>
      <c r="C20209" t="s">
        <v>228873</v>
      </c>
      <c r="D20209" t="s">
        <v>228977</v>
      </c>
      <c r="E20209" t="s">
        <v>233069</v>
      </c>
      <c r="F20209">
        <v>8000000</v>
      </c>
    </row>
    <row r="20210" spans="1:6" x14ac:dyDescent="0.25">
      <c r="A20210" t="s">
        <v>265292</v>
      </c>
      <c r="B20210" t="s">
        <v>265298</v>
      </c>
      <c r="C20210" t="s">
        <v>228927</v>
      </c>
      <c r="E20210" t="s">
        <v>158503</v>
      </c>
      <c r="F20210">
        <v>8000000</v>
      </c>
    </row>
    <row r="20211" spans="1:6" x14ac:dyDescent="0.25">
      <c r="A20211" t="s">
        <v>265294</v>
      </c>
      <c r="B20211" t="s">
        <v>265299</v>
      </c>
      <c r="C20211" t="s">
        <v>228873</v>
      </c>
      <c r="D20211" t="s">
        <v>228877</v>
      </c>
      <c r="E20211" s="1">
        <v>38819</v>
      </c>
      <c r="F20211">
        <v>7000000</v>
      </c>
    </row>
    <row r="20212" spans="1:6" x14ac:dyDescent="0.25">
      <c r="A20212" t="s">
        <v>265292</v>
      </c>
      <c r="B20212" t="s">
        <v>265300</v>
      </c>
      <c r="C20212" t="s">
        <v>228873</v>
      </c>
      <c r="D20212" t="s">
        <v>231418</v>
      </c>
      <c r="E20212" t="s">
        <v>12435</v>
      </c>
      <c r="F20212">
        <v>35000000</v>
      </c>
    </row>
    <row r="20213" spans="1:6" x14ac:dyDescent="0.25">
      <c r="A20213" t="s">
        <v>265301</v>
      </c>
      <c r="B20213" t="s">
        <v>265302</v>
      </c>
      <c r="C20213" t="s">
        <v>228873</v>
      </c>
      <c r="D20213" t="s">
        <v>228874</v>
      </c>
      <c r="E20213" s="1">
        <v>42134</v>
      </c>
    </row>
    <row r="20214" spans="1:6" x14ac:dyDescent="0.25">
      <c r="A20214" t="s">
        <v>265303</v>
      </c>
      <c r="B20214" t="s">
        <v>265304</v>
      </c>
      <c r="C20214" t="s">
        <v>228909</v>
      </c>
      <c r="E20214" t="s">
        <v>12009</v>
      </c>
    </row>
    <row r="20215" spans="1:6" x14ac:dyDescent="0.25">
      <c r="A20215" t="s">
        <v>265305</v>
      </c>
      <c r="B20215" t="s">
        <v>265306</v>
      </c>
      <c r="C20215" t="s">
        <v>229045</v>
      </c>
      <c r="E20215" s="1">
        <v>40855</v>
      </c>
      <c r="F20215">
        <v>1800000</v>
      </c>
    </row>
    <row r="20216" spans="1:6" x14ac:dyDescent="0.25">
      <c r="A20216" t="s">
        <v>265307</v>
      </c>
      <c r="B20216" t="s">
        <v>265308</v>
      </c>
      <c r="C20216" t="s">
        <v>228873</v>
      </c>
      <c r="D20216" t="s">
        <v>228877</v>
      </c>
      <c r="E20216" s="1">
        <v>41646</v>
      </c>
      <c r="F20216">
        <v>1000000</v>
      </c>
    </row>
    <row r="20217" spans="1:6" x14ac:dyDescent="0.25">
      <c r="A20217" t="s">
        <v>265309</v>
      </c>
      <c r="B20217" t="s">
        <v>265310</v>
      </c>
      <c r="C20217" t="s">
        <v>228889</v>
      </c>
      <c r="E20217" s="1">
        <v>42159</v>
      </c>
    </row>
    <row r="20218" spans="1:6" x14ac:dyDescent="0.25">
      <c r="A20218" t="s">
        <v>265311</v>
      </c>
      <c r="B20218" t="s">
        <v>265312</v>
      </c>
      <c r="C20218" t="s">
        <v>228873</v>
      </c>
      <c r="E20218" t="s">
        <v>145054</v>
      </c>
      <c r="F20218">
        <v>2183127</v>
      </c>
    </row>
    <row r="20219" spans="1:6" x14ac:dyDescent="0.25">
      <c r="A20219" t="s">
        <v>265313</v>
      </c>
      <c r="B20219" t="s">
        <v>265314</v>
      </c>
      <c r="C20219" t="s">
        <v>228873</v>
      </c>
      <c r="D20219" t="s">
        <v>228877</v>
      </c>
      <c r="E20219" t="s">
        <v>36089</v>
      </c>
    </row>
    <row r="20220" spans="1:6" x14ac:dyDescent="0.25">
      <c r="A20220" t="s">
        <v>265315</v>
      </c>
      <c r="B20220" t="s">
        <v>265316</v>
      </c>
      <c r="C20220" t="s">
        <v>228927</v>
      </c>
      <c r="E20220" s="1">
        <v>42249</v>
      </c>
      <c r="F20220">
        <v>2000000</v>
      </c>
    </row>
    <row r="20221" spans="1:6" x14ac:dyDescent="0.25">
      <c r="A20221" t="s">
        <v>265317</v>
      </c>
      <c r="B20221" t="s">
        <v>265318</v>
      </c>
      <c r="C20221" t="s">
        <v>228873</v>
      </c>
      <c r="E20221" s="1">
        <v>40182</v>
      </c>
      <c r="F20221">
        <v>125000</v>
      </c>
    </row>
    <row r="20222" spans="1:6" x14ac:dyDescent="0.25">
      <c r="A20222" t="s">
        <v>265319</v>
      </c>
      <c r="B20222" t="s">
        <v>265320</v>
      </c>
      <c r="C20222" t="s">
        <v>228873</v>
      </c>
      <c r="D20222" t="s">
        <v>228874</v>
      </c>
      <c r="E20222" t="s">
        <v>61921</v>
      </c>
      <c r="F20222">
        <v>4000000</v>
      </c>
    </row>
    <row r="20223" spans="1:6" x14ac:dyDescent="0.25">
      <c r="A20223" t="s">
        <v>265321</v>
      </c>
      <c r="B20223" t="s">
        <v>265322</v>
      </c>
      <c r="C20223" t="s">
        <v>228873</v>
      </c>
      <c r="D20223" t="s">
        <v>228877</v>
      </c>
      <c r="E20223" t="s">
        <v>201515</v>
      </c>
      <c r="F20223">
        <v>7800000</v>
      </c>
    </row>
    <row r="20224" spans="1:6" x14ac:dyDescent="0.25">
      <c r="A20224" t="s">
        <v>265323</v>
      </c>
      <c r="B20224" t="s">
        <v>265324</v>
      </c>
      <c r="C20224" t="s">
        <v>228873</v>
      </c>
      <c r="E20224" s="1">
        <v>38357</v>
      </c>
      <c r="F20224">
        <v>5000000</v>
      </c>
    </row>
    <row r="20225" spans="1:6" x14ac:dyDescent="0.25">
      <c r="A20225" t="s">
        <v>265325</v>
      </c>
      <c r="B20225" t="s">
        <v>265326</v>
      </c>
      <c r="C20225" t="s">
        <v>228873</v>
      </c>
      <c r="D20225" t="s">
        <v>228874</v>
      </c>
      <c r="E20225" t="s">
        <v>186233</v>
      </c>
      <c r="F20225">
        <v>3330000</v>
      </c>
    </row>
    <row r="20226" spans="1:6" x14ac:dyDescent="0.25">
      <c r="A20226" t="s">
        <v>265327</v>
      </c>
      <c r="B20226" t="s">
        <v>265328</v>
      </c>
      <c r="C20226" t="s">
        <v>228873</v>
      </c>
      <c r="D20226" t="s">
        <v>228977</v>
      </c>
      <c r="E20226" t="s">
        <v>100656</v>
      </c>
      <c r="F20226">
        <v>8000000</v>
      </c>
    </row>
    <row r="20227" spans="1:6" x14ac:dyDescent="0.25">
      <c r="A20227" t="s">
        <v>265329</v>
      </c>
      <c r="B20227" t="s">
        <v>265330</v>
      </c>
      <c r="C20227" t="s">
        <v>228873</v>
      </c>
      <c r="E20227" s="1">
        <v>41979</v>
      </c>
      <c r="F20227">
        <v>31500000</v>
      </c>
    </row>
    <row r="20228" spans="1:6" x14ac:dyDescent="0.25">
      <c r="A20228" t="s">
        <v>265331</v>
      </c>
      <c r="B20228" t="s">
        <v>265332</v>
      </c>
      <c r="C20228" t="s">
        <v>228873</v>
      </c>
      <c r="D20228" t="s">
        <v>228874</v>
      </c>
      <c r="E20228" t="s">
        <v>48700</v>
      </c>
      <c r="F20228">
        <v>14000000</v>
      </c>
    </row>
    <row r="20229" spans="1:6" x14ac:dyDescent="0.25">
      <c r="A20229" t="s">
        <v>265333</v>
      </c>
      <c r="B20229" t="s">
        <v>265334</v>
      </c>
      <c r="C20229" t="s">
        <v>228880</v>
      </c>
      <c r="E20229" s="1">
        <v>39764</v>
      </c>
      <c r="F20229">
        <v>200000</v>
      </c>
    </row>
    <row r="20230" spans="1:6" x14ac:dyDescent="0.25">
      <c r="A20230" t="s">
        <v>265335</v>
      </c>
      <c r="B20230" t="s">
        <v>265336</v>
      </c>
      <c r="C20230" t="s">
        <v>228943</v>
      </c>
      <c r="E20230" s="1">
        <v>39760</v>
      </c>
      <c r="F20230">
        <v>150000</v>
      </c>
    </row>
    <row r="20231" spans="1:6" x14ac:dyDescent="0.25">
      <c r="A20231" t="s">
        <v>265337</v>
      </c>
      <c r="B20231" t="s">
        <v>265338</v>
      </c>
      <c r="C20231" t="s">
        <v>228880</v>
      </c>
      <c r="E20231" t="s">
        <v>33796</v>
      </c>
      <c r="F20231">
        <v>30000</v>
      </c>
    </row>
    <row r="20232" spans="1:6" x14ac:dyDescent="0.25">
      <c r="A20232" t="s">
        <v>265339</v>
      </c>
      <c r="B20232" t="s">
        <v>265340</v>
      </c>
      <c r="C20232" t="s">
        <v>228873</v>
      </c>
      <c r="D20232" t="s">
        <v>228874</v>
      </c>
      <c r="E20232" s="1">
        <v>39517</v>
      </c>
      <c r="F20232">
        <v>2648331</v>
      </c>
    </row>
    <row r="20233" spans="1:6" x14ac:dyDescent="0.25">
      <c r="A20233" t="s">
        <v>265341</v>
      </c>
      <c r="B20233" t="s">
        <v>265342</v>
      </c>
      <c r="C20233" t="s">
        <v>228873</v>
      </c>
      <c r="D20233" t="s">
        <v>228977</v>
      </c>
      <c r="E20233" t="s">
        <v>131974</v>
      </c>
      <c r="F20233">
        <v>2080000</v>
      </c>
    </row>
    <row r="20234" spans="1:6" x14ac:dyDescent="0.25">
      <c r="A20234" t="s">
        <v>265339</v>
      </c>
      <c r="B20234" t="s">
        <v>265343</v>
      </c>
      <c r="C20234" t="s">
        <v>228873</v>
      </c>
      <c r="D20234" t="s">
        <v>228877</v>
      </c>
      <c r="E20234" s="1">
        <v>39088</v>
      </c>
      <c r="F20234">
        <v>3956128</v>
      </c>
    </row>
    <row r="20235" spans="1:6" x14ac:dyDescent="0.25">
      <c r="A20235" t="s">
        <v>265344</v>
      </c>
      <c r="B20235" t="s">
        <v>265345</v>
      </c>
      <c r="C20235" t="s">
        <v>228943</v>
      </c>
      <c r="E20235" t="s">
        <v>82044</v>
      </c>
      <c r="F20235">
        <v>50000</v>
      </c>
    </row>
    <row r="20236" spans="1:6" x14ac:dyDescent="0.25">
      <c r="A20236" t="s">
        <v>265346</v>
      </c>
      <c r="B20236" t="s">
        <v>265347</v>
      </c>
      <c r="C20236" t="s">
        <v>228880</v>
      </c>
      <c r="E20236" t="s">
        <v>8478</v>
      </c>
    </row>
    <row r="20237" spans="1:6" x14ac:dyDescent="0.25">
      <c r="A20237" t="s">
        <v>265348</v>
      </c>
      <c r="B20237" t="s">
        <v>265349</v>
      </c>
      <c r="C20237" t="s">
        <v>228880</v>
      </c>
      <c r="E20237" s="1">
        <v>41556</v>
      </c>
      <c r="F20237">
        <v>1000000</v>
      </c>
    </row>
    <row r="20238" spans="1:6" x14ac:dyDescent="0.25">
      <c r="A20238" t="s">
        <v>265350</v>
      </c>
      <c r="B20238" t="s">
        <v>265351</v>
      </c>
      <c r="C20238" t="s">
        <v>228880</v>
      </c>
      <c r="E20238" s="1">
        <v>41645</v>
      </c>
      <c r="F20238">
        <v>70000</v>
      </c>
    </row>
    <row r="20239" spans="1:6" x14ac:dyDescent="0.25">
      <c r="A20239" t="s">
        <v>265352</v>
      </c>
      <c r="B20239" t="s">
        <v>265353</v>
      </c>
      <c r="C20239" t="s">
        <v>228880</v>
      </c>
      <c r="E20239" s="1">
        <v>41888</v>
      </c>
      <c r="F20239">
        <v>25000</v>
      </c>
    </row>
    <row r="20240" spans="1:6" x14ac:dyDescent="0.25">
      <c r="A20240" t="s">
        <v>265354</v>
      </c>
      <c r="B20240" t="s">
        <v>265355</v>
      </c>
      <c r="C20240" t="s">
        <v>229045</v>
      </c>
      <c r="E20240" s="1">
        <v>41066</v>
      </c>
      <c r="F20240">
        <v>6500</v>
      </c>
    </row>
    <row r="20241" spans="1:6" x14ac:dyDescent="0.25">
      <c r="A20241" t="s">
        <v>265356</v>
      </c>
      <c r="B20241" t="s">
        <v>265357</v>
      </c>
      <c r="C20241" t="s">
        <v>229045</v>
      </c>
      <c r="E20241" s="1">
        <v>40919</v>
      </c>
      <c r="F20241">
        <v>20000</v>
      </c>
    </row>
    <row r="20242" spans="1:6" x14ac:dyDescent="0.25">
      <c r="A20242" t="s">
        <v>265358</v>
      </c>
      <c r="B20242" t="s">
        <v>265359</v>
      </c>
      <c r="C20242" t="s">
        <v>228880</v>
      </c>
      <c r="E20242" s="1">
        <v>40909</v>
      </c>
    </row>
    <row r="20243" spans="1:6" x14ac:dyDescent="0.25">
      <c r="A20243" t="s">
        <v>265360</v>
      </c>
      <c r="B20243" t="s">
        <v>265361</v>
      </c>
      <c r="C20243" t="s">
        <v>228873</v>
      </c>
      <c r="E20243" t="s">
        <v>22174</v>
      </c>
    </row>
    <row r="20244" spans="1:6" x14ac:dyDescent="0.25">
      <c r="A20244" t="s">
        <v>265362</v>
      </c>
      <c r="B20244" t="s">
        <v>265363</v>
      </c>
      <c r="C20244" t="s">
        <v>228927</v>
      </c>
      <c r="E20244" t="s">
        <v>2333</v>
      </c>
      <c r="F20244">
        <v>12000</v>
      </c>
    </row>
    <row r="20245" spans="1:6" x14ac:dyDescent="0.25">
      <c r="A20245" t="s">
        <v>265364</v>
      </c>
      <c r="B20245" t="s">
        <v>265365</v>
      </c>
      <c r="C20245" t="s">
        <v>228916</v>
      </c>
      <c r="E20245" s="1">
        <v>41009</v>
      </c>
    </row>
    <row r="20246" spans="1:6" x14ac:dyDescent="0.25">
      <c r="A20246" t="s">
        <v>265366</v>
      </c>
      <c r="B20246" t="s">
        <v>265367</v>
      </c>
      <c r="C20246" t="s">
        <v>228873</v>
      </c>
      <c r="D20246" t="s">
        <v>228877</v>
      </c>
      <c r="E20246" s="1">
        <v>41309</v>
      </c>
      <c r="F20246">
        <v>8500000</v>
      </c>
    </row>
    <row r="20247" spans="1:6" x14ac:dyDescent="0.25">
      <c r="A20247" t="s">
        <v>265368</v>
      </c>
      <c r="B20247" t="s">
        <v>265369</v>
      </c>
      <c r="C20247" t="s">
        <v>228880</v>
      </c>
      <c r="E20247" s="1">
        <v>40704</v>
      </c>
    </row>
    <row r="20248" spans="1:6" x14ac:dyDescent="0.25">
      <c r="A20248" t="s">
        <v>265366</v>
      </c>
      <c r="B20248" t="s">
        <v>265370</v>
      </c>
      <c r="C20248" t="s">
        <v>228880</v>
      </c>
      <c r="E20248" t="s">
        <v>38915</v>
      </c>
      <c r="F20248">
        <v>1600000</v>
      </c>
    </row>
    <row r="20249" spans="1:6" x14ac:dyDescent="0.25">
      <c r="A20249" t="s">
        <v>265368</v>
      </c>
      <c r="B20249" t="s">
        <v>265371</v>
      </c>
      <c r="C20249" t="s">
        <v>228880</v>
      </c>
      <c r="E20249" t="s">
        <v>237942</v>
      </c>
    </row>
    <row r="20250" spans="1:6" x14ac:dyDescent="0.25">
      <c r="A20250" t="s">
        <v>265372</v>
      </c>
      <c r="B20250" t="s">
        <v>265373</v>
      </c>
      <c r="C20250" t="s">
        <v>228909</v>
      </c>
      <c r="E20250" s="1">
        <v>40523</v>
      </c>
    </row>
    <row r="20251" spans="1:6" x14ac:dyDescent="0.25">
      <c r="A20251" t="s">
        <v>265374</v>
      </c>
      <c r="B20251" t="s">
        <v>265375</v>
      </c>
      <c r="C20251" t="s">
        <v>228919</v>
      </c>
      <c r="E20251" s="1">
        <v>40544</v>
      </c>
    </row>
    <row r="20252" spans="1:6" x14ac:dyDescent="0.25">
      <c r="A20252" t="s">
        <v>265376</v>
      </c>
      <c r="B20252" t="s">
        <v>265377</v>
      </c>
      <c r="C20252" t="s">
        <v>228880</v>
      </c>
      <c r="E20252" s="1">
        <v>42166</v>
      </c>
      <c r="F20252">
        <v>54496</v>
      </c>
    </row>
    <row r="20253" spans="1:6" x14ac:dyDescent="0.25">
      <c r="A20253" t="s">
        <v>265378</v>
      </c>
      <c r="B20253" t="s">
        <v>265379</v>
      </c>
      <c r="C20253" t="s">
        <v>228889</v>
      </c>
      <c r="E20253" s="1">
        <v>39814</v>
      </c>
    </row>
    <row r="20254" spans="1:6" x14ac:dyDescent="0.25">
      <c r="A20254" t="s">
        <v>265380</v>
      </c>
      <c r="B20254" t="s">
        <v>265381</v>
      </c>
      <c r="C20254" t="s">
        <v>228943</v>
      </c>
      <c r="E20254" t="s">
        <v>245773</v>
      </c>
    </row>
    <row r="20255" spans="1:6" x14ac:dyDescent="0.25">
      <c r="A20255" t="s">
        <v>265382</v>
      </c>
      <c r="B20255" t="s">
        <v>265383</v>
      </c>
      <c r="C20255" t="s">
        <v>228880</v>
      </c>
      <c r="E20255" t="s">
        <v>45701</v>
      </c>
      <c r="F20255">
        <v>25000</v>
      </c>
    </row>
    <row r="20256" spans="1:6" x14ac:dyDescent="0.25">
      <c r="A20256" t="s">
        <v>265384</v>
      </c>
      <c r="B20256" t="s">
        <v>265385</v>
      </c>
      <c r="C20256" t="s">
        <v>228880</v>
      </c>
      <c r="E20256" s="1">
        <v>42253</v>
      </c>
      <c r="F20256">
        <v>120000</v>
      </c>
    </row>
    <row r="20257" spans="1:6" x14ac:dyDescent="0.25">
      <c r="A20257" t="s">
        <v>265382</v>
      </c>
      <c r="B20257" t="s">
        <v>265386</v>
      </c>
      <c r="C20257" t="s">
        <v>228880</v>
      </c>
      <c r="E20257" t="s">
        <v>1019</v>
      </c>
      <c r="F20257">
        <v>60000</v>
      </c>
    </row>
    <row r="20258" spans="1:6" x14ac:dyDescent="0.25">
      <c r="A20258" t="s">
        <v>265387</v>
      </c>
      <c r="B20258" t="s">
        <v>265388</v>
      </c>
      <c r="C20258" t="s">
        <v>228873</v>
      </c>
      <c r="D20258" t="s">
        <v>228874</v>
      </c>
      <c r="E20258" s="1">
        <v>39727</v>
      </c>
      <c r="F20258">
        <v>330000</v>
      </c>
    </row>
    <row r="20259" spans="1:6" x14ac:dyDescent="0.25">
      <c r="A20259" t="s">
        <v>265389</v>
      </c>
      <c r="B20259" t="s">
        <v>265390</v>
      </c>
      <c r="C20259" t="s">
        <v>228873</v>
      </c>
      <c r="E20259" t="s">
        <v>16177</v>
      </c>
      <c r="F20259">
        <v>1200000</v>
      </c>
    </row>
    <row r="20260" spans="1:6" x14ac:dyDescent="0.25">
      <c r="A20260" t="s">
        <v>265391</v>
      </c>
      <c r="B20260" t="s">
        <v>265392</v>
      </c>
      <c r="C20260" t="s">
        <v>228880</v>
      </c>
      <c r="E20260" s="1">
        <v>40544</v>
      </c>
      <c r="F20260">
        <v>15000</v>
      </c>
    </row>
    <row r="20261" spans="1:6" x14ac:dyDescent="0.25">
      <c r="A20261" t="s">
        <v>265393</v>
      </c>
      <c r="B20261" t="s">
        <v>265394</v>
      </c>
      <c r="C20261" t="s">
        <v>228880</v>
      </c>
      <c r="E20261" s="1">
        <v>41279</v>
      </c>
      <c r="F20261">
        <v>32842</v>
      </c>
    </row>
    <row r="20262" spans="1:6" x14ac:dyDescent="0.25">
      <c r="A20262" t="s">
        <v>265395</v>
      </c>
      <c r="B20262" t="s">
        <v>265396</v>
      </c>
      <c r="C20262" t="s">
        <v>228873</v>
      </c>
      <c r="D20262" t="s">
        <v>228877</v>
      </c>
      <c r="E20262" s="1">
        <v>41650</v>
      </c>
    </row>
    <row r="20263" spans="1:6" x14ac:dyDescent="0.25">
      <c r="A20263" t="s">
        <v>265397</v>
      </c>
      <c r="B20263" t="s">
        <v>265398</v>
      </c>
      <c r="C20263" t="s">
        <v>228873</v>
      </c>
      <c r="D20263" t="s">
        <v>228877</v>
      </c>
      <c r="E20263" s="1">
        <v>38360</v>
      </c>
      <c r="F20263">
        <v>3000000</v>
      </c>
    </row>
    <row r="20264" spans="1:6" x14ac:dyDescent="0.25">
      <c r="A20264" t="s">
        <v>265399</v>
      </c>
      <c r="B20264" t="s">
        <v>265400</v>
      </c>
      <c r="C20264" t="s">
        <v>228880</v>
      </c>
      <c r="E20264" s="1">
        <v>39452</v>
      </c>
    </row>
    <row r="20265" spans="1:6" x14ac:dyDescent="0.25">
      <c r="A20265" t="s">
        <v>265401</v>
      </c>
      <c r="B20265" t="s">
        <v>265402</v>
      </c>
      <c r="C20265" t="s">
        <v>228873</v>
      </c>
      <c r="D20265" t="s">
        <v>228877</v>
      </c>
      <c r="E20265" s="1">
        <v>39942</v>
      </c>
    </row>
    <row r="20266" spans="1:6" x14ac:dyDescent="0.25">
      <c r="A20266" t="s">
        <v>265403</v>
      </c>
      <c r="B20266" t="s">
        <v>265404</v>
      </c>
      <c r="C20266" t="s">
        <v>228943</v>
      </c>
      <c r="E20266" s="1">
        <v>41280</v>
      </c>
      <c r="F20266">
        <v>50000</v>
      </c>
    </row>
    <row r="20267" spans="1:6" x14ac:dyDescent="0.25">
      <c r="A20267" t="s">
        <v>265405</v>
      </c>
      <c r="B20267" t="s">
        <v>265406</v>
      </c>
      <c r="C20267" t="s">
        <v>228880</v>
      </c>
      <c r="E20267" t="s">
        <v>76058</v>
      </c>
      <c r="F20267">
        <v>850000</v>
      </c>
    </row>
    <row r="20268" spans="1:6" x14ac:dyDescent="0.25">
      <c r="A20268" t="s">
        <v>265407</v>
      </c>
      <c r="B20268" t="s">
        <v>265408</v>
      </c>
      <c r="C20268" t="s">
        <v>228880</v>
      </c>
      <c r="E20268" t="s">
        <v>2455</v>
      </c>
      <c r="F20268">
        <v>2000000</v>
      </c>
    </row>
    <row r="20269" spans="1:6" x14ac:dyDescent="0.25">
      <c r="A20269" t="s">
        <v>265409</v>
      </c>
      <c r="B20269" t="s">
        <v>265410</v>
      </c>
      <c r="C20269" t="s">
        <v>228873</v>
      </c>
      <c r="D20269" t="s">
        <v>228877</v>
      </c>
      <c r="E20269" t="s">
        <v>107434</v>
      </c>
      <c r="F20269">
        <v>12000000</v>
      </c>
    </row>
    <row r="20270" spans="1:6" x14ac:dyDescent="0.25">
      <c r="A20270" t="s">
        <v>265407</v>
      </c>
      <c r="B20270" t="s">
        <v>265411</v>
      </c>
      <c r="C20270" t="s">
        <v>228873</v>
      </c>
      <c r="D20270" t="s">
        <v>228977</v>
      </c>
      <c r="E20270" s="1">
        <v>42288</v>
      </c>
      <c r="F20270">
        <v>30000000</v>
      </c>
    </row>
    <row r="20271" spans="1:6" x14ac:dyDescent="0.25">
      <c r="A20271" t="s">
        <v>265409</v>
      </c>
      <c r="B20271" t="s">
        <v>265412</v>
      </c>
      <c r="C20271" t="s">
        <v>228873</v>
      </c>
      <c r="D20271" t="s">
        <v>228874</v>
      </c>
      <c r="E20271" t="s">
        <v>26832</v>
      </c>
      <c r="F20271">
        <v>40000000</v>
      </c>
    </row>
    <row r="20272" spans="1:6" x14ac:dyDescent="0.25">
      <c r="A20272" t="s">
        <v>265407</v>
      </c>
      <c r="B20272" t="s">
        <v>265413</v>
      </c>
      <c r="C20272" t="s">
        <v>228880</v>
      </c>
      <c r="E20272" s="1">
        <v>40911</v>
      </c>
    </row>
    <row r="20273" spans="1:6" x14ac:dyDescent="0.25">
      <c r="A20273" t="s">
        <v>265414</v>
      </c>
      <c r="B20273" t="s">
        <v>265415</v>
      </c>
      <c r="C20273" t="s">
        <v>228880</v>
      </c>
      <c r="E20273" t="s">
        <v>8478</v>
      </c>
    </row>
    <row r="20274" spans="1:6" x14ac:dyDescent="0.25">
      <c r="A20274" t="s">
        <v>265416</v>
      </c>
      <c r="B20274" t="s">
        <v>265417</v>
      </c>
      <c r="C20274" t="s">
        <v>228927</v>
      </c>
      <c r="E20274" s="1">
        <v>41651</v>
      </c>
      <c r="F20274">
        <v>43106</v>
      </c>
    </row>
    <row r="20275" spans="1:6" x14ac:dyDescent="0.25">
      <c r="A20275" t="s">
        <v>265418</v>
      </c>
      <c r="B20275" t="s">
        <v>265419</v>
      </c>
      <c r="C20275" t="s">
        <v>228873</v>
      </c>
      <c r="E20275" t="s">
        <v>25414</v>
      </c>
      <c r="F20275">
        <v>15000000</v>
      </c>
    </row>
    <row r="20276" spans="1:6" x14ac:dyDescent="0.25">
      <c r="A20276" t="s">
        <v>265420</v>
      </c>
      <c r="B20276" t="s">
        <v>265421</v>
      </c>
      <c r="C20276" t="s">
        <v>228880</v>
      </c>
      <c r="D20276" t="s">
        <v>228877</v>
      </c>
      <c r="E20276" s="1">
        <v>41400</v>
      </c>
      <c r="F20276">
        <v>1000000</v>
      </c>
    </row>
    <row r="20277" spans="1:6" x14ac:dyDescent="0.25">
      <c r="A20277" t="s">
        <v>265422</v>
      </c>
      <c r="B20277" t="s">
        <v>265423</v>
      </c>
      <c r="C20277" t="s">
        <v>228873</v>
      </c>
      <c r="D20277" t="s">
        <v>228877</v>
      </c>
      <c r="E20277" s="1">
        <v>41922</v>
      </c>
      <c r="F20277">
        <v>3000000</v>
      </c>
    </row>
    <row r="20278" spans="1:6" x14ac:dyDescent="0.25">
      <c r="A20278" t="s">
        <v>265420</v>
      </c>
      <c r="B20278" t="s">
        <v>265424</v>
      </c>
      <c r="C20278" t="s">
        <v>228943</v>
      </c>
      <c r="E20278" s="1">
        <v>41642</v>
      </c>
      <c r="F20278">
        <v>500000</v>
      </c>
    </row>
    <row r="20279" spans="1:6" x14ac:dyDescent="0.25">
      <c r="A20279" t="s">
        <v>265425</v>
      </c>
      <c r="B20279" t="s">
        <v>265426</v>
      </c>
      <c r="C20279" t="s">
        <v>228880</v>
      </c>
      <c r="E20279" t="s">
        <v>234089</v>
      </c>
      <c r="F20279">
        <v>1900000</v>
      </c>
    </row>
    <row r="20280" spans="1:6" x14ac:dyDescent="0.25">
      <c r="A20280" t="s">
        <v>265427</v>
      </c>
      <c r="B20280" t="s">
        <v>265428</v>
      </c>
      <c r="C20280" t="s">
        <v>228909</v>
      </c>
      <c r="E20280" s="1">
        <v>41762</v>
      </c>
    </row>
    <row r="20281" spans="1:6" x14ac:dyDescent="0.25">
      <c r="A20281" t="s">
        <v>265425</v>
      </c>
      <c r="B20281" t="s">
        <v>265429</v>
      </c>
      <c r="C20281" t="s">
        <v>228880</v>
      </c>
      <c r="E20281" s="1">
        <v>41642</v>
      </c>
      <c r="F20281">
        <v>1200000</v>
      </c>
    </row>
    <row r="20282" spans="1:6" x14ac:dyDescent="0.25">
      <c r="A20282" t="s">
        <v>265427</v>
      </c>
      <c r="B20282" t="s">
        <v>265430</v>
      </c>
      <c r="C20282" t="s">
        <v>228943</v>
      </c>
      <c r="E20282" s="1">
        <v>41641</v>
      </c>
      <c r="F20282">
        <v>635000</v>
      </c>
    </row>
    <row r="20283" spans="1:6" x14ac:dyDescent="0.25">
      <c r="A20283" t="s">
        <v>265431</v>
      </c>
      <c r="B20283" t="s">
        <v>265432</v>
      </c>
      <c r="C20283" t="s">
        <v>228880</v>
      </c>
      <c r="E20283" s="1">
        <v>42311</v>
      </c>
      <c r="F20283">
        <v>1700000</v>
      </c>
    </row>
    <row r="20284" spans="1:6" x14ac:dyDescent="0.25">
      <c r="A20284" t="s">
        <v>265433</v>
      </c>
      <c r="B20284" t="s">
        <v>265434</v>
      </c>
      <c r="C20284" t="s">
        <v>228880</v>
      </c>
      <c r="E20284" t="s">
        <v>8478</v>
      </c>
    </row>
    <row r="20285" spans="1:6" x14ac:dyDescent="0.25">
      <c r="A20285" t="s">
        <v>265435</v>
      </c>
      <c r="B20285" t="s">
        <v>265436</v>
      </c>
      <c r="C20285" t="s">
        <v>228943</v>
      </c>
      <c r="E20285" s="1">
        <v>41281</v>
      </c>
    </row>
    <row r="20286" spans="1:6" x14ac:dyDescent="0.25">
      <c r="A20286" t="s">
        <v>265437</v>
      </c>
      <c r="B20286" t="s">
        <v>265438</v>
      </c>
      <c r="C20286" t="s">
        <v>228880</v>
      </c>
      <c r="E20286" t="s">
        <v>18545</v>
      </c>
    </row>
    <row r="20287" spans="1:6" x14ac:dyDescent="0.25">
      <c r="A20287" t="s">
        <v>265439</v>
      </c>
      <c r="B20287" t="s">
        <v>265440</v>
      </c>
      <c r="C20287" t="s">
        <v>228880</v>
      </c>
      <c r="E20287" s="1">
        <v>41645</v>
      </c>
      <c r="F20287">
        <v>100000</v>
      </c>
    </row>
    <row r="20288" spans="1:6" x14ac:dyDescent="0.25">
      <c r="A20288" t="s">
        <v>265441</v>
      </c>
      <c r="B20288" t="s">
        <v>265442</v>
      </c>
      <c r="C20288" t="s">
        <v>228880</v>
      </c>
      <c r="E20288" s="1">
        <v>41641</v>
      </c>
      <c r="F20288">
        <v>74308</v>
      </c>
    </row>
    <row r="20289" spans="1:6" x14ac:dyDescent="0.25">
      <c r="A20289" t="s">
        <v>265443</v>
      </c>
      <c r="B20289" t="s">
        <v>265444</v>
      </c>
      <c r="C20289" t="s">
        <v>228889</v>
      </c>
      <c r="E20289" s="1">
        <v>40915</v>
      </c>
      <c r="F20289">
        <v>2434357</v>
      </c>
    </row>
    <row r="20290" spans="1:6" x14ac:dyDescent="0.25">
      <c r="A20290" t="s">
        <v>265445</v>
      </c>
      <c r="B20290" t="s">
        <v>265446</v>
      </c>
      <c r="C20290" t="s">
        <v>228880</v>
      </c>
      <c r="E20290" s="1">
        <v>39094</v>
      </c>
    </row>
    <row r="20291" spans="1:6" x14ac:dyDescent="0.25">
      <c r="A20291" t="s">
        <v>265443</v>
      </c>
      <c r="B20291" t="s">
        <v>265447</v>
      </c>
      <c r="C20291" t="s">
        <v>228873</v>
      </c>
      <c r="E20291" t="s">
        <v>199512</v>
      </c>
      <c r="F20291">
        <v>20000000</v>
      </c>
    </row>
    <row r="20292" spans="1:6" x14ac:dyDescent="0.25">
      <c r="A20292" t="s">
        <v>265445</v>
      </c>
      <c r="B20292" t="s">
        <v>265448</v>
      </c>
      <c r="C20292" t="s">
        <v>228873</v>
      </c>
      <c r="D20292" t="s">
        <v>228877</v>
      </c>
      <c r="E20292" t="s">
        <v>207066</v>
      </c>
      <c r="F20292">
        <v>2722860</v>
      </c>
    </row>
    <row r="20293" spans="1:6" x14ac:dyDescent="0.25">
      <c r="A20293" t="s">
        <v>265449</v>
      </c>
      <c r="B20293" t="s">
        <v>265450</v>
      </c>
      <c r="C20293" t="s">
        <v>228889</v>
      </c>
      <c r="E20293" t="s">
        <v>21818</v>
      </c>
    </row>
    <row r="20294" spans="1:6" x14ac:dyDescent="0.25">
      <c r="A20294" t="s">
        <v>265451</v>
      </c>
      <c r="B20294" t="s">
        <v>265452</v>
      </c>
      <c r="C20294" t="s">
        <v>228880</v>
      </c>
      <c r="E20294" t="s">
        <v>8574</v>
      </c>
      <c r="F20294">
        <v>10000</v>
      </c>
    </row>
    <row r="20295" spans="1:6" x14ac:dyDescent="0.25">
      <c r="A20295" t="s">
        <v>265453</v>
      </c>
      <c r="B20295" t="s">
        <v>265454</v>
      </c>
      <c r="C20295" t="s">
        <v>228880</v>
      </c>
      <c r="E20295" s="1">
        <v>41647</v>
      </c>
      <c r="F20295">
        <v>17000</v>
      </c>
    </row>
    <row r="20296" spans="1:6" x14ac:dyDescent="0.25">
      <c r="A20296" t="s">
        <v>265455</v>
      </c>
      <c r="B20296" t="s">
        <v>265456</v>
      </c>
      <c r="C20296" t="s">
        <v>228909</v>
      </c>
      <c r="E20296" t="s">
        <v>92556</v>
      </c>
    </row>
    <row r="20297" spans="1:6" x14ac:dyDescent="0.25">
      <c r="A20297" t="s">
        <v>265457</v>
      </c>
      <c r="B20297" t="s">
        <v>265458</v>
      </c>
      <c r="C20297" t="s">
        <v>228880</v>
      </c>
      <c r="E20297" t="s">
        <v>98089</v>
      </c>
      <c r="F20297">
        <v>550000</v>
      </c>
    </row>
    <row r="20298" spans="1:6" x14ac:dyDescent="0.25">
      <c r="A20298" t="s">
        <v>265459</v>
      </c>
      <c r="B20298" t="s">
        <v>265460</v>
      </c>
      <c r="C20298" t="s">
        <v>228880</v>
      </c>
      <c r="E20298" s="1">
        <v>41279</v>
      </c>
      <c r="F20298">
        <v>100000</v>
      </c>
    </row>
    <row r="20299" spans="1:6" x14ac:dyDescent="0.25">
      <c r="A20299" t="s">
        <v>265461</v>
      </c>
      <c r="B20299" t="s">
        <v>265462</v>
      </c>
      <c r="C20299" t="s">
        <v>228880</v>
      </c>
      <c r="E20299" t="s">
        <v>46102</v>
      </c>
      <c r="F20299">
        <v>75000</v>
      </c>
    </row>
    <row r="20300" spans="1:6" x14ac:dyDescent="0.25">
      <c r="A20300" t="s">
        <v>265463</v>
      </c>
      <c r="B20300" t="s">
        <v>265464</v>
      </c>
      <c r="C20300" t="s">
        <v>228880</v>
      </c>
      <c r="E20300" s="1">
        <v>41317</v>
      </c>
    </row>
    <row r="20301" spans="1:6" x14ac:dyDescent="0.25">
      <c r="A20301" t="s">
        <v>265465</v>
      </c>
      <c r="B20301" t="s">
        <v>265466</v>
      </c>
      <c r="C20301" t="s">
        <v>228873</v>
      </c>
      <c r="E20301" s="1">
        <v>42074</v>
      </c>
      <c r="F20301">
        <v>2000000</v>
      </c>
    </row>
    <row r="20302" spans="1:6" x14ac:dyDescent="0.25">
      <c r="A20302" t="s">
        <v>265467</v>
      </c>
      <c r="B20302" t="s">
        <v>265468</v>
      </c>
      <c r="C20302" t="s">
        <v>228873</v>
      </c>
      <c r="E20302" s="1">
        <v>41888</v>
      </c>
      <c r="F20302">
        <v>98109</v>
      </c>
    </row>
    <row r="20303" spans="1:6" x14ac:dyDescent="0.25">
      <c r="A20303" t="s">
        <v>265469</v>
      </c>
      <c r="B20303" t="s">
        <v>265470</v>
      </c>
      <c r="C20303" t="s">
        <v>228889</v>
      </c>
      <c r="E20303" t="s">
        <v>91192</v>
      </c>
    </row>
    <row r="20304" spans="1:6" x14ac:dyDescent="0.25">
      <c r="A20304" t="s">
        <v>265471</v>
      </c>
      <c r="B20304" t="s">
        <v>265472</v>
      </c>
      <c r="C20304" t="s">
        <v>228919</v>
      </c>
      <c r="E20304" s="1">
        <v>41677</v>
      </c>
      <c r="F20304">
        <v>1713962</v>
      </c>
    </row>
    <row r="20305" spans="1:6" x14ac:dyDescent="0.25">
      <c r="A20305" t="s">
        <v>265473</v>
      </c>
      <c r="B20305" t="s">
        <v>265474</v>
      </c>
      <c r="C20305" t="s">
        <v>228889</v>
      </c>
      <c r="E20305" s="1">
        <v>40949</v>
      </c>
      <c r="F20305">
        <v>5652635</v>
      </c>
    </row>
    <row r="20306" spans="1:6" x14ac:dyDescent="0.25">
      <c r="A20306" t="s">
        <v>265471</v>
      </c>
      <c r="B20306" t="s">
        <v>265475</v>
      </c>
      <c r="C20306" t="s">
        <v>228873</v>
      </c>
      <c r="E20306" t="s">
        <v>41879</v>
      </c>
      <c r="F20306">
        <v>7576257</v>
      </c>
    </row>
    <row r="20307" spans="1:6" x14ac:dyDescent="0.25">
      <c r="A20307" t="s">
        <v>265476</v>
      </c>
      <c r="B20307" t="s">
        <v>265477</v>
      </c>
      <c r="C20307" t="s">
        <v>228873</v>
      </c>
      <c r="D20307" t="s">
        <v>228877</v>
      </c>
      <c r="E20307" t="s">
        <v>92556</v>
      </c>
      <c r="F20307">
        <v>2200000</v>
      </c>
    </row>
    <row r="20308" spans="1:6" x14ac:dyDescent="0.25">
      <c r="A20308" t="s">
        <v>265478</v>
      </c>
      <c r="B20308" t="s">
        <v>265479</v>
      </c>
      <c r="C20308" t="s">
        <v>228909</v>
      </c>
      <c r="E20308" t="s">
        <v>41895</v>
      </c>
    </row>
    <row r="20309" spans="1:6" x14ac:dyDescent="0.25">
      <c r="A20309" t="s">
        <v>265480</v>
      </c>
      <c r="B20309" t="s">
        <v>265481</v>
      </c>
      <c r="C20309" t="s">
        <v>228873</v>
      </c>
      <c r="E20309" s="1">
        <v>40736</v>
      </c>
    </row>
    <row r="20310" spans="1:6" x14ac:dyDescent="0.25">
      <c r="A20310" t="s">
        <v>265482</v>
      </c>
      <c r="B20310" t="s">
        <v>265483</v>
      </c>
      <c r="C20310" t="s">
        <v>228873</v>
      </c>
      <c r="E20310" s="1">
        <v>40399</v>
      </c>
      <c r="F20310">
        <v>30000000</v>
      </c>
    </row>
    <row r="20311" spans="1:6" x14ac:dyDescent="0.25">
      <c r="A20311" t="s">
        <v>265484</v>
      </c>
      <c r="B20311" t="s">
        <v>265485</v>
      </c>
      <c r="C20311" t="s">
        <v>228873</v>
      </c>
      <c r="D20311" t="s">
        <v>228877</v>
      </c>
      <c r="E20311" t="s">
        <v>234066</v>
      </c>
      <c r="F20311">
        <v>13000000</v>
      </c>
    </row>
    <row r="20312" spans="1:6" x14ac:dyDescent="0.25">
      <c r="A20312" t="s">
        <v>265486</v>
      </c>
      <c r="B20312" t="s">
        <v>265487</v>
      </c>
      <c r="C20312" t="s">
        <v>228873</v>
      </c>
      <c r="E20312" s="1">
        <v>40635</v>
      </c>
      <c r="F20312">
        <v>85000</v>
      </c>
    </row>
    <row r="20313" spans="1:6" x14ac:dyDescent="0.25">
      <c r="A20313" t="s">
        <v>265488</v>
      </c>
      <c r="B20313" t="s">
        <v>265489</v>
      </c>
      <c r="C20313" t="s">
        <v>228873</v>
      </c>
      <c r="E20313" s="1">
        <v>40365</v>
      </c>
      <c r="F20313">
        <v>2000000</v>
      </c>
    </row>
    <row r="20314" spans="1:6" x14ac:dyDescent="0.25">
      <c r="A20314" t="s">
        <v>265490</v>
      </c>
      <c r="B20314" t="s">
        <v>265491</v>
      </c>
      <c r="C20314" t="s">
        <v>228873</v>
      </c>
      <c r="E20314" t="s">
        <v>21428</v>
      </c>
      <c r="F20314">
        <v>3550000</v>
      </c>
    </row>
    <row r="20315" spans="1:6" x14ac:dyDescent="0.25">
      <c r="A20315" t="s">
        <v>265492</v>
      </c>
      <c r="B20315" t="s">
        <v>265493</v>
      </c>
      <c r="C20315" t="s">
        <v>228873</v>
      </c>
      <c r="E20315" t="s">
        <v>108627</v>
      </c>
      <c r="F20315">
        <v>60000000</v>
      </c>
    </row>
    <row r="20316" spans="1:6" x14ac:dyDescent="0.25">
      <c r="A20316" t="s">
        <v>265494</v>
      </c>
      <c r="B20316" t="s">
        <v>265495</v>
      </c>
      <c r="C20316" t="s">
        <v>228873</v>
      </c>
      <c r="D20316" t="s">
        <v>228877</v>
      </c>
      <c r="E20316" s="1">
        <v>40432</v>
      </c>
      <c r="F20316">
        <v>1400000</v>
      </c>
    </row>
    <row r="20317" spans="1:6" x14ac:dyDescent="0.25">
      <c r="A20317" t="s">
        <v>265496</v>
      </c>
      <c r="B20317" t="s">
        <v>265497</v>
      </c>
      <c r="C20317" t="s">
        <v>228889</v>
      </c>
      <c r="E20317" t="s">
        <v>265498</v>
      </c>
    </row>
    <row r="20318" spans="1:6" x14ac:dyDescent="0.25">
      <c r="A20318" t="s">
        <v>265499</v>
      </c>
      <c r="B20318" t="s">
        <v>265500</v>
      </c>
      <c r="C20318" t="s">
        <v>228873</v>
      </c>
      <c r="D20318" t="s">
        <v>228877</v>
      </c>
      <c r="E20318" t="s">
        <v>42541</v>
      </c>
    </row>
    <row r="20319" spans="1:6" x14ac:dyDescent="0.25">
      <c r="A20319" t="s">
        <v>265501</v>
      </c>
      <c r="B20319" t="s">
        <v>265502</v>
      </c>
      <c r="C20319" t="s">
        <v>228873</v>
      </c>
      <c r="D20319" t="s">
        <v>228877</v>
      </c>
      <c r="E20319" s="1">
        <v>40698</v>
      </c>
      <c r="F20319">
        <v>10976009</v>
      </c>
    </row>
    <row r="20320" spans="1:6" x14ac:dyDescent="0.25">
      <c r="A20320" t="s">
        <v>265503</v>
      </c>
      <c r="B20320" t="s">
        <v>265504</v>
      </c>
      <c r="C20320" t="s">
        <v>228873</v>
      </c>
      <c r="D20320" t="s">
        <v>228877</v>
      </c>
      <c r="E20320" t="s">
        <v>40317</v>
      </c>
      <c r="F20320">
        <v>5217960</v>
      </c>
    </row>
    <row r="20321" spans="1:6" x14ac:dyDescent="0.25">
      <c r="A20321" t="s">
        <v>265505</v>
      </c>
      <c r="B20321" t="s">
        <v>265506</v>
      </c>
      <c r="C20321" t="s">
        <v>228880</v>
      </c>
      <c r="E20321" s="1">
        <v>41163</v>
      </c>
      <c r="F20321">
        <v>1000000</v>
      </c>
    </row>
    <row r="20322" spans="1:6" x14ac:dyDescent="0.25">
      <c r="A20322" t="s">
        <v>265507</v>
      </c>
      <c r="B20322" t="s">
        <v>265508</v>
      </c>
      <c r="C20322" t="s">
        <v>228880</v>
      </c>
      <c r="E20322" s="1">
        <v>40550</v>
      </c>
      <c r="F20322">
        <v>700000</v>
      </c>
    </row>
    <row r="20323" spans="1:6" x14ac:dyDescent="0.25">
      <c r="A20323" t="s">
        <v>265509</v>
      </c>
      <c r="B20323" t="s">
        <v>265510</v>
      </c>
      <c r="C20323" t="s">
        <v>229239</v>
      </c>
      <c r="E20323" s="1">
        <v>41648</v>
      </c>
    </row>
    <row r="20324" spans="1:6" x14ac:dyDescent="0.25">
      <c r="A20324" t="s">
        <v>265511</v>
      </c>
      <c r="B20324" t="s">
        <v>265512</v>
      </c>
      <c r="C20324" t="s">
        <v>228873</v>
      </c>
      <c r="D20324" t="s">
        <v>228977</v>
      </c>
      <c r="E20324" t="s">
        <v>33671</v>
      </c>
      <c r="F20324">
        <v>37000000</v>
      </c>
    </row>
    <row r="20325" spans="1:6" x14ac:dyDescent="0.25">
      <c r="A20325" t="s">
        <v>265509</v>
      </c>
      <c r="B20325" t="s">
        <v>265513</v>
      </c>
      <c r="C20325" t="s">
        <v>228873</v>
      </c>
      <c r="D20325" t="s">
        <v>228877</v>
      </c>
      <c r="E20325" s="1">
        <v>40330</v>
      </c>
      <c r="F20325">
        <v>3600000</v>
      </c>
    </row>
    <row r="20326" spans="1:6" x14ac:dyDescent="0.25">
      <c r="A20326" t="s">
        <v>265511</v>
      </c>
      <c r="B20326" t="s">
        <v>265514</v>
      </c>
      <c r="C20326" t="s">
        <v>228873</v>
      </c>
      <c r="D20326" t="s">
        <v>228874</v>
      </c>
      <c r="E20326" s="1">
        <v>40583</v>
      </c>
      <c r="F20326">
        <v>25000000</v>
      </c>
    </row>
    <row r="20327" spans="1:6" x14ac:dyDescent="0.25">
      <c r="A20327" t="s">
        <v>265515</v>
      </c>
      <c r="B20327" t="s">
        <v>265516</v>
      </c>
      <c r="C20327" t="s">
        <v>228909</v>
      </c>
      <c r="E20327" t="s">
        <v>231640</v>
      </c>
      <c r="F20327">
        <v>500000</v>
      </c>
    </row>
    <row r="20328" spans="1:6" x14ac:dyDescent="0.25">
      <c r="A20328" t="s">
        <v>265517</v>
      </c>
      <c r="B20328" t="s">
        <v>265518</v>
      </c>
      <c r="C20328" t="s">
        <v>228873</v>
      </c>
      <c r="E20328" s="1">
        <v>41033</v>
      </c>
      <c r="F20328">
        <v>19600000</v>
      </c>
    </row>
    <row r="20329" spans="1:6" x14ac:dyDescent="0.25">
      <c r="A20329" t="s">
        <v>265519</v>
      </c>
      <c r="B20329" t="s">
        <v>265520</v>
      </c>
      <c r="C20329" t="s">
        <v>229311</v>
      </c>
      <c r="E20329" t="s">
        <v>13875</v>
      </c>
      <c r="F20329">
        <v>1300000</v>
      </c>
    </row>
    <row r="20330" spans="1:6" x14ac:dyDescent="0.25">
      <c r="A20330" t="s">
        <v>265521</v>
      </c>
      <c r="B20330" t="s">
        <v>265522</v>
      </c>
      <c r="C20330" t="s">
        <v>228873</v>
      </c>
      <c r="E20330" t="s">
        <v>191300</v>
      </c>
      <c r="F20330">
        <v>125000</v>
      </c>
    </row>
    <row r="20331" spans="1:6" x14ac:dyDescent="0.25">
      <c r="A20331" t="s">
        <v>265523</v>
      </c>
      <c r="B20331" t="s">
        <v>265524</v>
      </c>
      <c r="C20331" t="s">
        <v>228927</v>
      </c>
      <c r="E20331" s="1">
        <v>42046</v>
      </c>
      <c r="F20331">
        <v>1000000</v>
      </c>
    </row>
    <row r="20332" spans="1:6" x14ac:dyDescent="0.25">
      <c r="A20332" t="s">
        <v>265525</v>
      </c>
      <c r="B20332" t="s">
        <v>265526</v>
      </c>
      <c r="C20332" t="s">
        <v>228873</v>
      </c>
      <c r="E20332" t="s">
        <v>57805</v>
      </c>
      <c r="F20332">
        <v>8762152</v>
      </c>
    </row>
    <row r="20333" spans="1:6" x14ac:dyDescent="0.25">
      <c r="A20333" t="s">
        <v>265523</v>
      </c>
      <c r="B20333" t="s">
        <v>265527</v>
      </c>
      <c r="C20333" t="s">
        <v>228927</v>
      </c>
      <c r="E20333" t="s">
        <v>78917</v>
      </c>
      <c r="F20333">
        <v>1850000</v>
      </c>
    </row>
    <row r="20334" spans="1:6" x14ac:dyDescent="0.25">
      <c r="A20334" t="s">
        <v>265528</v>
      </c>
      <c r="B20334" t="s">
        <v>265529</v>
      </c>
      <c r="C20334" t="s">
        <v>228909</v>
      </c>
      <c r="E20334" t="s">
        <v>32821</v>
      </c>
      <c r="F20334">
        <v>10000</v>
      </c>
    </row>
    <row r="20335" spans="1:6" x14ac:dyDescent="0.25">
      <c r="A20335" t="s">
        <v>265530</v>
      </c>
      <c r="B20335" t="s">
        <v>265531</v>
      </c>
      <c r="C20335" t="s">
        <v>228889</v>
      </c>
      <c r="E20335" s="1">
        <v>40849</v>
      </c>
    </row>
    <row r="20336" spans="1:6" x14ac:dyDescent="0.25">
      <c r="A20336" t="s">
        <v>265532</v>
      </c>
      <c r="B20336" t="s">
        <v>265533</v>
      </c>
      <c r="C20336" t="s">
        <v>228880</v>
      </c>
      <c r="E20336" s="1">
        <v>41283</v>
      </c>
      <c r="F20336">
        <v>198260</v>
      </c>
    </row>
    <row r="20337" spans="1:6" x14ac:dyDescent="0.25">
      <c r="A20337" t="s">
        <v>265534</v>
      </c>
      <c r="B20337" t="s">
        <v>265535</v>
      </c>
      <c r="C20337" t="s">
        <v>228880</v>
      </c>
      <c r="E20337" t="s">
        <v>14780</v>
      </c>
      <c r="F20337">
        <v>5300</v>
      </c>
    </row>
    <row r="20338" spans="1:6" x14ac:dyDescent="0.25">
      <c r="A20338" t="s">
        <v>265536</v>
      </c>
      <c r="B20338" t="s">
        <v>265537</v>
      </c>
      <c r="C20338" t="s">
        <v>228880</v>
      </c>
      <c r="E20338" s="1">
        <v>40189</v>
      </c>
      <c r="F20338">
        <v>100000</v>
      </c>
    </row>
    <row r="20339" spans="1:6" x14ac:dyDescent="0.25">
      <c r="A20339" t="s">
        <v>265538</v>
      </c>
      <c r="B20339" t="s">
        <v>265539</v>
      </c>
      <c r="C20339" t="s">
        <v>228880</v>
      </c>
      <c r="E20339" t="s">
        <v>39546</v>
      </c>
      <c r="F20339">
        <v>750000</v>
      </c>
    </row>
    <row r="20340" spans="1:6" x14ac:dyDescent="0.25">
      <c r="A20340" t="s">
        <v>265540</v>
      </c>
      <c r="B20340" t="s">
        <v>265541</v>
      </c>
      <c r="C20340" t="s">
        <v>228880</v>
      </c>
      <c r="E20340" s="1">
        <v>40553</v>
      </c>
      <c r="F20340">
        <v>600000</v>
      </c>
    </row>
    <row r="20341" spans="1:6" x14ac:dyDescent="0.25">
      <c r="A20341" t="s">
        <v>265542</v>
      </c>
      <c r="B20341" t="s">
        <v>265543</v>
      </c>
      <c r="C20341" t="s">
        <v>228873</v>
      </c>
      <c r="D20341" t="s">
        <v>228877</v>
      </c>
      <c r="E20341" s="1">
        <v>39300</v>
      </c>
      <c r="F20341">
        <v>2100000</v>
      </c>
    </row>
    <row r="20342" spans="1:6" x14ac:dyDescent="0.25">
      <c r="A20342" t="s">
        <v>265544</v>
      </c>
      <c r="B20342" t="s">
        <v>265545</v>
      </c>
      <c r="C20342" t="s">
        <v>228873</v>
      </c>
      <c r="E20342" t="s">
        <v>226967</v>
      </c>
      <c r="F20342">
        <v>4200000</v>
      </c>
    </row>
    <row r="20343" spans="1:6" x14ac:dyDescent="0.25">
      <c r="A20343" t="s">
        <v>265546</v>
      </c>
      <c r="B20343" t="s">
        <v>265547</v>
      </c>
      <c r="C20343" t="s">
        <v>228880</v>
      </c>
      <c r="E20343" t="s">
        <v>231290</v>
      </c>
      <c r="F20343">
        <v>1800000</v>
      </c>
    </row>
    <row r="20344" spans="1:6" x14ac:dyDescent="0.25">
      <c r="A20344" t="s">
        <v>265548</v>
      </c>
      <c r="B20344" t="s">
        <v>265549</v>
      </c>
      <c r="C20344" t="s">
        <v>228880</v>
      </c>
      <c r="E20344" s="1">
        <v>41650</v>
      </c>
    </row>
    <row r="20345" spans="1:6" x14ac:dyDescent="0.25">
      <c r="A20345" t="s">
        <v>265550</v>
      </c>
      <c r="B20345" t="s">
        <v>265551</v>
      </c>
      <c r="C20345" t="s">
        <v>228880</v>
      </c>
      <c r="E20345" s="1">
        <v>41945</v>
      </c>
      <c r="F20345">
        <v>45000</v>
      </c>
    </row>
    <row r="20346" spans="1:6" x14ac:dyDescent="0.25">
      <c r="A20346" t="s">
        <v>265552</v>
      </c>
      <c r="B20346" t="s">
        <v>265553</v>
      </c>
      <c r="C20346" t="s">
        <v>228873</v>
      </c>
      <c r="D20346" t="s">
        <v>228877</v>
      </c>
      <c r="E20346" s="1">
        <v>40671</v>
      </c>
      <c r="F20346">
        <v>5000000</v>
      </c>
    </row>
    <row r="20347" spans="1:6" x14ac:dyDescent="0.25">
      <c r="A20347" t="s">
        <v>265554</v>
      </c>
      <c r="B20347" t="s">
        <v>265555</v>
      </c>
      <c r="C20347" t="s">
        <v>228873</v>
      </c>
      <c r="E20347" t="s">
        <v>66233</v>
      </c>
      <c r="F20347">
        <v>1000000</v>
      </c>
    </row>
    <row r="20348" spans="1:6" x14ac:dyDescent="0.25">
      <c r="A20348" t="s">
        <v>265556</v>
      </c>
      <c r="B20348" t="s">
        <v>265557</v>
      </c>
      <c r="C20348" t="s">
        <v>228880</v>
      </c>
      <c r="E20348" t="s">
        <v>122421</v>
      </c>
      <c r="F20348">
        <v>2300000</v>
      </c>
    </row>
    <row r="20349" spans="1:6" x14ac:dyDescent="0.25">
      <c r="A20349" t="s">
        <v>265558</v>
      </c>
      <c r="B20349" t="s">
        <v>265559</v>
      </c>
      <c r="C20349" t="s">
        <v>228880</v>
      </c>
      <c r="E20349" s="1">
        <v>40915</v>
      </c>
    </row>
    <row r="20350" spans="1:6" x14ac:dyDescent="0.25">
      <c r="A20350" t="s">
        <v>265560</v>
      </c>
      <c r="B20350" t="s">
        <v>265561</v>
      </c>
      <c r="C20350" t="s">
        <v>228880</v>
      </c>
      <c r="E20350" s="1">
        <v>41612</v>
      </c>
    </row>
    <row r="20351" spans="1:6" x14ac:dyDescent="0.25">
      <c r="A20351" t="s">
        <v>265562</v>
      </c>
      <c r="B20351" t="s">
        <v>265563</v>
      </c>
      <c r="C20351" t="s">
        <v>228873</v>
      </c>
      <c r="D20351" t="s">
        <v>228877</v>
      </c>
      <c r="E20351" t="s">
        <v>233883</v>
      </c>
      <c r="F20351">
        <v>1600000</v>
      </c>
    </row>
    <row r="20352" spans="1:6" x14ac:dyDescent="0.25">
      <c r="A20352" t="s">
        <v>265564</v>
      </c>
      <c r="B20352" t="s">
        <v>265565</v>
      </c>
      <c r="C20352" t="s">
        <v>228943</v>
      </c>
      <c r="E20352" t="s">
        <v>8743</v>
      </c>
    </row>
    <row r="20353" spans="1:6" x14ac:dyDescent="0.25">
      <c r="A20353" t="s">
        <v>265566</v>
      </c>
      <c r="B20353" t="s">
        <v>265567</v>
      </c>
      <c r="C20353" t="s">
        <v>228880</v>
      </c>
      <c r="E20353" t="s">
        <v>13691</v>
      </c>
      <c r="F20353">
        <v>250000</v>
      </c>
    </row>
    <row r="20354" spans="1:6" x14ac:dyDescent="0.25">
      <c r="A20354" t="s">
        <v>265568</v>
      </c>
      <c r="B20354" t="s">
        <v>265569</v>
      </c>
      <c r="C20354" t="s">
        <v>228880</v>
      </c>
      <c r="E20354" t="s">
        <v>94892</v>
      </c>
      <c r="F20354">
        <v>360000</v>
      </c>
    </row>
    <row r="20355" spans="1:6" x14ac:dyDescent="0.25">
      <c r="A20355" t="s">
        <v>265570</v>
      </c>
      <c r="B20355" t="s">
        <v>265571</v>
      </c>
      <c r="C20355" t="s">
        <v>228873</v>
      </c>
      <c r="E20355" s="1">
        <v>41162</v>
      </c>
    </row>
    <row r="20356" spans="1:6" x14ac:dyDescent="0.25">
      <c r="A20356" t="s">
        <v>265572</v>
      </c>
      <c r="B20356" t="s">
        <v>265573</v>
      </c>
      <c r="C20356" t="s">
        <v>228873</v>
      </c>
      <c r="E20356" t="s">
        <v>33709</v>
      </c>
      <c r="F20356">
        <v>500000</v>
      </c>
    </row>
    <row r="20357" spans="1:6" x14ac:dyDescent="0.25">
      <c r="A20357" t="s">
        <v>265574</v>
      </c>
      <c r="B20357" t="s">
        <v>265575</v>
      </c>
      <c r="C20357" t="s">
        <v>228873</v>
      </c>
      <c r="E20357" t="s">
        <v>22138</v>
      </c>
    </row>
    <row r="20358" spans="1:6" x14ac:dyDescent="0.25">
      <c r="A20358" t="s">
        <v>265576</v>
      </c>
      <c r="B20358" t="s">
        <v>265577</v>
      </c>
      <c r="C20358" t="s">
        <v>228880</v>
      </c>
      <c r="E20358" t="s">
        <v>6851</v>
      </c>
    </row>
    <row r="20359" spans="1:6" x14ac:dyDescent="0.25">
      <c r="A20359" t="s">
        <v>265578</v>
      </c>
      <c r="B20359" t="s">
        <v>265579</v>
      </c>
      <c r="C20359" t="s">
        <v>228873</v>
      </c>
      <c r="D20359" t="s">
        <v>228874</v>
      </c>
      <c r="E20359" t="s">
        <v>75837</v>
      </c>
    </row>
    <row r="20360" spans="1:6" x14ac:dyDescent="0.25">
      <c r="A20360" t="s">
        <v>265580</v>
      </c>
      <c r="B20360" t="s">
        <v>265581</v>
      </c>
      <c r="C20360" t="s">
        <v>228880</v>
      </c>
      <c r="E20360" t="s">
        <v>23046</v>
      </c>
      <c r="F20360">
        <v>100000</v>
      </c>
    </row>
    <row r="20361" spans="1:6" x14ac:dyDescent="0.25">
      <c r="A20361" t="s">
        <v>265582</v>
      </c>
      <c r="B20361" t="s">
        <v>265583</v>
      </c>
      <c r="C20361" t="s">
        <v>228880</v>
      </c>
      <c r="E20361" s="1">
        <v>42250</v>
      </c>
    </row>
    <row r="20362" spans="1:6" x14ac:dyDescent="0.25">
      <c r="A20362" t="s">
        <v>265584</v>
      </c>
      <c r="B20362" t="s">
        <v>265585</v>
      </c>
      <c r="C20362" t="s">
        <v>228873</v>
      </c>
      <c r="E20362" t="s">
        <v>27142</v>
      </c>
      <c r="F20362">
        <v>1682988</v>
      </c>
    </row>
    <row r="20363" spans="1:6" x14ac:dyDescent="0.25">
      <c r="A20363" t="s">
        <v>265586</v>
      </c>
      <c r="B20363" t="s">
        <v>265587</v>
      </c>
      <c r="C20363" t="s">
        <v>228873</v>
      </c>
      <c r="D20363" t="s">
        <v>228877</v>
      </c>
      <c r="E20363" t="s">
        <v>22024</v>
      </c>
      <c r="F20363">
        <v>750000</v>
      </c>
    </row>
    <row r="20364" spans="1:6" x14ac:dyDescent="0.25">
      <c r="A20364" t="s">
        <v>265588</v>
      </c>
      <c r="B20364" t="s">
        <v>265589</v>
      </c>
      <c r="C20364" t="s">
        <v>229045</v>
      </c>
      <c r="E20364" t="s">
        <v>69237</v>
      </c>
      <c r="F20364">
        <v>1500000</v>
      </c>
    </row>
    <row r="20365" spans="1:6" x14ac:dyDescent="0.25">
      <c r="A20365" t="s">
        <v>265590</v>
      </c>
      <c r="B20365" t="s">
        <v>265591</v>
      </c>
      <c r="C20365" t="s">
        <v>228880</v>
      </c>
      <c r="E20365" t="s">
        <v>44627</v>
      </c>
      <c r="F20365">
        <v>500000</v>
      </c>
    </row>
    <row r="20366" spans="1:6" x14ac:dyDescent="0.25">
      <c r="A20366" t="s">
        <v>265592</v>
      </c>
      <c r="B20366" t="s">
        <v>265593</v>
      </c>
      <c r="C20366" t="s">
        <v>228873</v>
      </c>
      <c r="D20366" t="s">
        <v>228877</v>
      </c>
      <c r="E20366" t="s">
        <v>57366</v>
      </c>
      <c r="F20366">
        <v>6500000</v>
      </c>
    </row>
    <row r="20367" spans="1:6" x14ac:dyDescent="0.25">
      <c r="A20367" t="s">
        <v>265594</v>
      </c>
      <c r="B20367" t="s">
        <v>265595</v>
      </c>
      <c r="C20367" t="s">
        <v>228889</v>
      </c>
      <c r="E20367" s="1">
        <v>40634</v>
      </c>
    </row>
    <row r="20368" spans="1:6" x14ac:dyDescent="0.25">
      <c r="A20368" t="s">
        <v>265596</v>
      </c>
      <c r="B20368" t="s">
        <v>265597</v>
      </c>
      <c r="C20368" t="s">
        <v>228873</v>
      </c>
      <c r="D20368" t="s">
        <v>228877</v>
      </c>
      <c r="E20368" t="s">
        <v>8478</v>
      </c>
      <c r="F20368">
        <v>213264</v>
      </c>
    </row>
    <row r="20369" spans="1:6" x14ac:dyDescent="0.25">
      <c r="A20369" t="s">
        <v>265598</v>
      </c>
      <c r="B20369" t="s">
        <v>265599</v>
      </c>
      <c r="C20369" t="s">
        <v>228880</v>
      </c>
      <c r="E20369" s="1">
        <v>41796</v>
      </c>
      <c r="F20369">
        <v>134263</v>
      </c>
    </row>
    <row r="20370" spans="1:6" x14ac:dyDescent="0.25">
      <c r="A20370" t="s">
        <v>265600</v>
      </c>
      <c r="B20370" t="s">
        <v>265601</v>
      </c>
      <c r="C20370" t="s">
        <v>228880</v>
      </c>
      <c r="E20370" s="1">
        <v>41369</v>
      </c>
    </row>
    <row r="20371" spans="1:6" x14ac:dyDescent="0.25">
      <c r="A20371" t="s">
        <v>265602</v>
      </c>
      <c r="B20371" t="s">
        <v>265603</v>
      </c>
      <c r="C20371" t="s">
        <v>228873</v>
      </c>
      <c r="E20371" t="s">
        <v>17670</v>
      </c>
      <c r="F20371">
        <v>342500</v>
      </c>
    </row>
    <row r="20372" spans="1:6" x14ac:dyDescent="0.25">
      <c r="A20372" t="s">
        <v>265604</v>
      </c>
      <c r="B20372" t="s">
        <v>265605</v>
      </c>
      <c r="C20372" t="s">
        <v>228873</v>
      </c>
      <c r="D20372" t="s">
        <v>228874</v>
      </c>
      <c r="E20372" s="1">
        <v>38601</v>
      </c>
      <c r="F20372">
        <v>5000000</v>
      </c>
    </row>
    <row r="20373" spans="1:6" x14ac:dyDescent="0.25">
      <c r="A20373" t="s">
        <v>265606</v>
      </c>
      <c r="B20373" t="s">
        <v>265607</v>
      </c>
      <c r="C20373" t="s">
        <v>228873</v>
      </c>
      <c r="E20373" t="s">
        <v>21677</v>
      </c>
      <c r="F20373">
        <v>1000000</v>
      </c>
    </row>
    <row r="20374" spans="1:6" x14ac:dyDescent="0.25">
      <c r="A20374" t="s">
        <v>265608</v>
      </c>
      <c r="B20374" t="s">
        <v>265609</v>
      </c>
      <c r="C20374" t="s">
        <v>228927</v>
      </c>
      <c r="E20374" s="1">
        <v>42163</v>
      </c>
      <c r="F20374">
        <v>230000</v>
      </c>
    </row>
    <row r="20375" spans="1:6" x14ac:dyDescent="0.25">
      <c r="A20375" t="s">
        <v>265610</v>
      </c>
      <c r="B20375" t="s">
        <v>265611</v>
      </c>
      <c r="C20375" t="s">
        <v>228873</v>
      </c>
      <c r="D20375" t="s">
        <v>228877</v>
      </c>
      <c r="E20375" t="s">
        <v>115094</v>
      </c>
      <c r="F20375">
        <v>4000000</v>
      </c>
    </row>
    <row r="20376" spans="1:6" x14ac:dyDescent="0.25">
      <c r="A20376" t="s">
        <v>265612</v>
      </c>
      <c r="B20376" t="s">
        <v>265613</v>
      </c>
      <c r="C20376" t="s">
        <v>228873</v>
      </c>
      <c r="E20376" t="s">
        <v>244739</v>
      </c>
      <c r="F20376">
        <v>1100000</v>
      </c>
    </row>
    <row r="20377" spans="1:6" x14ac:dyDescent="0.25">
      <c r="A20377" t="s">
        <v>265614</v>
      </c>
      <c r="B20377" t="s">
        <v>265615</v>
      </c>
      <c r="C20377" t="s">
        <v>231514</v>
      </c>
      <c r="E20377" t="s">
        <v>194213</v>
      </c>
    </row>
    <row r="20378" spans="1:6" x14ac:dyDescent="0.25">
      <c r="A20378" t="s">
        <v>265616</v>
      </c>
      <c r="B20378" t="s">
        <v>265617</v>
      </c>
      <c r="C20378" t="s">
        <v>228916</v>
      </c>
      <c r="E20378" s="1">
        <v>39853</v>
      </c>
      <c r="F20378">
        <v>1350000</v>
      </c>
    </row>
    <row r="20379" spans="1:6" x14ac:dyDescent="0.25">
      <c r="A20379" t="s">
        <v>265618</v>
      </c>
      <c r="B20379" t="s">
        <v>265619</v>
      </c>
      <c r="C20379" t="s">
        <v>228927</v>
      </c>
      <c r="E20379" t="s">
        <v>85441</v>
      </c>
      <c r="F20379">
        <v>309408</v>
      </c>
    </row>
    <row r="20380" spans="1:6" x14ac:dyDescent="0.25">
      <c r="A20380" t="s">
        <v>265616</v>
      </c>
      <c r="B20380" t="s">
        <v>265620</v>
      </c>
      <c r="C20380" t="s">
        <v>228873</v>
      </c>
      <c r="E20380" s="1">
        <v>40429</v>
      </c>
      <c r="F20380">
        <v>5423014</v>
      </c>
    </row>
    <row r="20381" spans="1:6" x14ac:dyDescent="0.25">
      <c r="A20381" t="s">
        <v>265621</v>
      </c>
      <c r="B20381" t="s">
        <v>265622</v>
      </c>
      <c r="C20381" t="s">
        <v>228873</v>
      </c>
      <c r="E20381" s="1">
        <v>41921</v>
      </c>
      <c r="F20381">
        <v>444000</v>
      </c>
    </row>
    <row r="20382" spans="1:6" x14ac:dyDescent="0.25">
      <c r="A20382" t="s">
        <v>265623</v>
      </c>
      <c r="B20382" t="s">
        <v>265624</v>
      </c>
      <c r="C20382" t="s">
        <v>228909</v>
      </c>
      <c r="E20382" s="1">
        <v>41642</v>
      </c>
      <c r="F20382">
        <v>310063</v>
      </c>
    </row>
    <row r="20383" spans="1:6" x14ac:dyDescent="0.25">
      <c r="A20383" t="s">
        <v>265625</v>
      </c>
      <c r="B20383" t="s">
        <v>265626</v>
      </c>
      <c r="C20383" t="s">
        <v>228873</v>
      </c>
      <c r="D20383" t="s">
        <v>228877</v>
      </c>
      <c r="E20383" s="1">
        <v>39149</v>
      </c>
      <c r="F20383">
        <v>25000000</v>
      </c>
    </row>
    <row r="20384" spans="1:6" x14ac:dyDescent="0.25">
      <c r="A20384" t="s">
        <v>265627</v>
      </c>
      <c r="B20384" t="s">
        <v>265628</v>
      </c>
      <c r="C20384" t="s">
        <v>228873</v>
      </c>
      <c r="D20384" t="s">
        <v>228977</v>
      </c>
      <c r="E20384" s="1">
        <v>38353</v>
      </c>
      <c r="F20384">
        <v>8172600</v>
      </c>
    </row>
    <row r="20385" spans="1:6" x14ac:dyDescent="0.25">
      <c r="A20385" t="s">
        <v>265629</v>
      </c>
      <c r="B20385" t="s">
        <v>265630</v>
      </c>
      <c r="C20385" t="s">
        <v>228919</v>
      </c>
      <c r="E20385" s="1">
        <v>40006</v>
      </c>
      <c r="F20385">
        <v>73540000</v>
      </c>
    </row>
    <row r="20386" spans="1:6" x14ac:dyDescent="0.25">
      <c r="A20386" t="s">
        <v>265627</v>
      </c>
      <c r="B20386" t="s">
        <v>265631</v>
      </c>
      <c r="C20386" t="s">
        <v>228873</v>
      </c>
      <c r="D20386" t="s">
        <v>228877</v>
      </c>
      <c r="E20386" s="1">
        <v>36892</v>
      </c>
      <c r="F20386">
        <v>1674900</v>
      </c>
    </row>
    <row r="20387" spans="1:6" x14ac:dyDescent="0.25">
      <c r="A20387" t="s">
        <v>265629</v>
      </c>
      <c r="B20387" t="s">
        <v>265632</v>
      </c>
      <c r="C20387" t="s">
        <v>228873</v>
      </c>
      <c r="E20387" t="s">
        <v>64617</v>
      </c>
      <c r="F20387">
        <v>8270000</v>
      </c>
    </row>
    <row r="20388" spans="1:6" x14ac:dyDescent="0.25">
      <c r="A20388" t="s">
        <v>265627</v>
      </c>
      <c r="B20388" t="s">
        <v>265633</v>
      </c>
      <c r="C20388" t="s">
        <v>228873</v>
      </c>
      <c r="D20388" t="s">
        <v>229145</v>
      </c>
      <c r="E20388" t="s">
        <v>237135</v>
      </c>
      <c r="F20388">
        <v>10000000</v>
      </c>
    </row>
    <row r="20389" spans="1:6" x14ac:dyDescent="0.25">
      <c r="A20389" t="s">
        <v>265629</v>
      </c>
      <c r="B20389" t="s">
        <v>265634</v>
      </c>
      <c r="C20389" t="s">
        <v>228873</v>
      </c>
      <c r="D20389" t="s">
        <v>229145</v>
      </c>
      <c r="E20389" t="s">
        <v>14390</v>
      </c>
      <c r="F20389">
        <v>19670530</v>
      </c>
    </row>
    <row r="20390" spans="1:6" x14ac:dyDescent="0.25">
      <c r="A20390" t="s">
        <v>265627</v>
      </c>
      <c r="B20390" t="s">
        <v>265635</v>
      </c>
      <c r="C20390" t="s">
        <v>228873</v>
      </c>
      <c r="D20390" t="s">
        <v>228874</v>
      </c>
      <c r="E20390" s="1">
        <v>37622</v>
      </c>
      <c r="F20390">
        <v>6292200</v>
      </c>
    </row>
    <row r="20391" spans="1:6" x14ac:dyDescent="0.25">
      <c r="A20391" t="s">
        <v>265636</v>
      </c>
      <c r="B20391" t="s">
        <v>265637</v>
      </c>
      <c r="C20391" t="s">
        <v>228873</v>
      </c>
      <c r="D20391" t="s">
        <v>228874</v>
      </c>
      <c r="E20391" t="s">
        <v>201801</v>
      </c>
      <c r="F20391">
        <v>6000000</v>
      </c>
    </row>
    <row r="20392" spans="1:6" x14ac:dyDescent="0.25">
      <c r="A20392" t="s">
        <v>265638</v>
      </c>
      <c r="B20392" t="s">
        <v>265639</v>
      </c>
      <c r="C20392" t="s">
        <v>228873</v>
      </c>
      <c r="D20392" t="s">
        <v>228874</v>
      </c>
      <c r="E20392" t="s">
        <v>245781</v>
      </c>
      <c r="F20392">
        <v>14200000</v>
      </c>
    </row>
    <row r="20393" spans="1:6" x14ac:dyDescent="0.25">
      <c r="A20393" t="s">
        <v>265640</v>
      </c>
      <c r="B20393" t="s">
        <v>265641</v>
      </c>
      <c r="C20393" t="s">
        <v>228873</v>
      </c>
      <c r="E20393" s="1">
        <v>39419</v>
      </c>
      <c r="F20393">
        <v>5000000</v>
      </c>
    </row>
    <row r="20394" spans="1:6" x14ac:dyDescent="0.25">
      <c r="A20394" t="s">
        <v>265642</v>
      </c>
      <c r="B20394" t="s">
        <v>265643</v>
      </c>
      <c r="C20394" t="s">
        <v>228873</v>
      </c>
      <c r="E20394" s="1">
        <v>41891</v>
      </c>
      <c r="F20394">
        <v>400000</v>
      </c>
    </row>
    <row r="20395" spans="1:6" x14ac:dyDescent="0.25">
      <c r="A20395" t="s">
        <v>265644</v>
      </c>
      <c r="B20395" t="s">
        <v>265645</v>
      </c>
      <c r="C20395" t="s">
        <v>228880</v>
      </c>
      <c r="E20395" s="1">
        <v>42066</v>
      </c>
      <c r="F20395">
        <v>2000000</v>
      </c>
    </row>
    <row r="20396" spans="1:6" x14ac:dyDescent="0.25">
      <c r="A20396" t="s">
        <v>265646</v>
      </c>
      <c r="B20396" t="s">
        <v>265647</v>
      </c>
      <c r="C20396" t="s">
        <v>228880</v>
      </c>
      <c r="E20396" t="s">
        <v>7624</v>
      </c>
      <c r="F20396">
        <v>500000</v>
      </c>
    </row>
    <row r="20397" spans="1:6" x14ac:dyDescent="0.25">
      <c r="A20397" t="s">
        <v>265648</v>
      </c>
      <c r="B20397" t="s">
        <v>265649</v>
      </c>
      <c r="C20397" t="s">
        <v>229779</v>
      </c>
      <c r="E20397" t="s">
        <v>9229</v>
      </c>
      <c r="F20397">
        <v>1272811</v>
      </c>
    </row>
    <row r="20398" spans="1:6" x14ac:dyDescent="0.25">
      <c r="A20398" t="s">
        <v>265650</v>
      </c>
      <c r="B20398" t="s">
        <v>265651</v>
      </c>
      <c r="C20398" t="s">
        <v>228873</v>
      </c>
      <c r="E20398" s="1">
        <v>41009</v>
      </c>
      <c r="F20398">
        <v>483276</v>
      </c>
    </row>
    <row r="20399" spans="1:6" x14ac:dyDescent="0.25">
      <c r="A20399" t="s">
        <v>265652</v>
      </c>
      <c r="B20399" t="s">
        <v>265653</v>
      </c>
      <c r="C20399" t="s">
        <v>228889</v>
      </c>
      <c r="E20399" s="1">
        <v>40551</v>
      </c>
    </row>
    <row r="20400" spans="1:6" x14ac:dyDescent="0.25">
      <c r="A20400" t="s">
        <v>265654</v>
      </c>
      <c r="B20400" t="s">
        <v>265655</v>
      </c>
      <c r="C20400" t="s">
        <v>228873</v>
      </c>
      <c r="D20400" t="s">
        <v>228874</v>
      </c>
      <c r="E20400" t="s">
        <v>17651</v>
      </c>
      <c r="F20400">
        <v>7200000</v>
      </c>
    </row>
    <row r="20401" spans="1:6" x14ac:dyDescent="0.25">
      <c r="A20401" t="s">
        <v>265656</v>
      </c>
      <c r="B20401" t="s">
        <v>265657</v>
      </c>
      <c r="C20401" t="s">
        <v>228873</v>
      </c>
      <c r="D20401" t="s">
        <v>228977</v>
      </c>
      <c r="E20401" t="s">
        <v>47487</v>
      </c>
    </row>
    <row r="20402" spans="1:6" x14ac:dyDescent="0.25">
      <c r="A20402" t="s">
        <v>265658</v>
      </c>
      <c r="B20402" t="s">
        <v>265659</v>
      </c>
      <c r="C20402" t="s">
        <v>228873</v>
      </c>
      <c r="D20402" t="s">
        <v>228877</v>
      </c>
      <c r="E20402" s="1">
        <v>40918</v>
      </c>
      <c r="F20402">
        <v>4500000</v>
      </c>
    </row>
    <row r="20403" spans="1:6" x14ac:dyDescent="0.25">
      <c r="A20403" t="s">
        <v>265656</v>
      </c>
      <c r="B20403" t="s">
        <v>265660</v>
      </c>
      <c r="C20403" t="s">
        <v>228873</v>
      </c>
      <c r="D20403" t="s">
        <v>228874</v>
      </c>
      <c r="E20403" t="s">
        <v>1240</v>
      </c>
      <c r="F20403">
        <v>11000000</v>
      </c>
    </row>
    <row r="20404" spans="1:6" x14ac:dyDescent="0.25">
      <c r="A20404" t="s">
        <v>265661</v>
      </c>
      <c r="B20404" t="s">
        <v>265662</v>
      </c>
      <c r="C20404" t="s">
        <v>228873</v>
      </c>
      <c r="E20404" t="s">
        <v>178104</v>
      </c>
      <c r="F20404">
        <v>7113000</v>
      </c>
    </row>
    <row r="20405" spans="1:6" x14ac:dyDescent="0.25">
      <c r="A20405" t="s">
        <v>265663</v>
      </c>
      <c r="B20405" t="s">
        <v>265664</v>
      </c>
      <c r="C20405" t="s">
        <v>228873</v>
      </c>
      <c r="E20405" t="s">
        <v>30110</v>
      </c>
      <c r="F20405">
        <v>43716111</v>
      </c>
    </row>
    <row r="20406" spans="1:6" x14ac:dyDescent="0.25">
      <c r="A20406" t="s">
        <v>265661</v>
      </c>
      <c r="B20406" t="s">
        <v>265665</v>
      </c>
      <c r="C20406" t="s">
        <v>228873</v>
      </c>
      <c r="E20406" t="s">
        <v>39442</v>
      </c>
      <c r="F20406">
        <v>10000000</v>
      </c>
    </row>
    <row r="20407" spans="1:6" x14ac:dyDescent="0.25">
      <c r="A20407" t="s">
        <v>265666</v>
      </c>
      <c r="B20407" t="s">
        <v>265667</v>
      </c>
      <c r="C20407" t="s">
        <v>228943</v>
      </c>
      <c r="E20407" s="1">
        <v>37622</v>
      </c>
      <c r="F20407">
        <v>500000</v>
      </c>
    </row>
    <row r="20408" spans="1:6" x14ac:dyDescent="0.25">
      <c r="A20408" t="s">
        <v>265668</v>
      </c>
      <c r="B20408" t="s">
        <v>265669</v>
      </c>
      <c r="C20408" t="s">
        <v>231514</v>
      </c>
      <c r="E20408" s="1">
        <v>42007</v>
      </c>
    </row>
    <row r="20409" spans="1:6" x14ac:dyDescent="0.25">
      <c r="A20409" t="s">
        <v>265670</v>
      </c>
      <c r="B20409" t="s">
        <v>265671</v>
      </c>
      <c r="C20409" t="s">
        <v>228880</v>
      </c>
      <c r="E20409" t="s">
        <v>40017</v>
      </c>
    </row>
    <row r="20410" spans="1:6" x14ac:dyDescent="0.25">
      <c r="A20410" t="s">
        <v>265672</v>
      </c>
      <c r="B20410" t="s">
        <v>265673</v>
      </c>
      <c r="C20410" t="s">
        <v>228927</v>
      </c>
      <c r="E20410" t="s">
        <v>2709</v>
      </c>
      <c r="F20410">
        <v>1453587</v>
      </c>
    </row>
    <row r="20411" spans="1:6" x14ac:dyDescent="0.25">
      <c r="A20411" t="s">
        <v>265674</v>
      </c>
      <c r="B20411" t="s">
        <v>265675</v>
      </c>
      <c r="C20411" t="s">
        <v>228873</v>
      </c>
      <c r="E20411" s="1">
        <v>40092</v>
      </c>
      <c r="F20411">
        <v>1909733</v>
      </c>
    </row>
    <row r="20412" spans="1:6" x14ac:dyDescent="0.25">
      <c r="A20412" t="s">
        <v>265672</v>
      </c>
      <c r="B20412" t="s">
        <v>265676</v>
      </c>
      <c r="C20412" t="s">
        <v>228927</v>
      </c>
      <c r="E20412" t="s">
        <v>133680</v>
      </c>
      <c r="F20412">
        <v>300000</v>
      </c>
    </row>
    <row r="20413" spans="1:6" x14ac:dyDescent="0.25">
      <c r="A20413" t="s">
        <v>265674</v>
      </c>
      <c r="B20413" t="s">
        <v>265677</v>
      </c>
      <c r="C20413" t="s">
        <v>228873</v>
      </c>
      <c r="D20413" t="s">
        <v>228877</v>
      </c>
      <c r="E20413" s="1">
        <v>39823</v>
      </c>
      <c r="F20413">
        <v>3400000</v>
      </c>
    </row>
    <row r="20414" spans="1:6" x14ac:dyDescent="0.25">
      <c r="A20414" t="s">
        <v>265672</v>
      </c>
      <c r="B20414" t="s">
        <v>265678</v>
      </c>
      <c r="C20414" t="s">
        <v>228873</v>
      </c>
      <c r="D20414" t="s">
        <v>228877</v>
      </c>
      <c r="E20414" s="1">
        <v>39457</v>
      </c>
      <c r="F20414">
        <v>4100000</v>
      </c>
    </row>
    <row r="20415" spans="1:6" x14ac:dyDescent="0.25">
      <c r="A20415" t="s">
        <v>265674</v>
      </c>
      <c r="B20415" t="s">
        <v>265679</v>
      </c>
      <c r="C20415" t="s">
        <v>228927</v>
      </c>
      <c r="E20415" t="s">
        <v>25827</v>
      </c>
      <c r="F20415">
        <v>2250000</v>
      </c>
    </row>
    <row r="20416" spans="1:6" x14ac:dyDescent="0.25">
      <c r="A20416" t="s">
        <v>265672</v>
      </c>
      <c r="B20416" t="s">
        <v>265680</v>
      </c>
      <c r="C20416" t="s">
        <v>228873</v>
      </c>
      <c r="D20416" t="s">
        <v>228874</v>
      </c>
      <c r="E20416" t="s">
        <v>27026</v>
      </c>
      <c r="F20416">
        <v>5000000</v>
      </c>
    </row>
    <row r="20417" spans="1:6" x14ac:dyDescent="0.25">
      <c r="A20417" t="s">
        <v>265674</v>
      </c>
      <c r="B20417" t="s">
        <v>265681</v>
      </c>
      <c r="C20417" t="s">
        <v>228927</v>
      </c>
      <c r="E20417" s="1">
        <v>40273</v>
      </c>
      <c r="F20417">
        <v>1146955</v>
      </c>
    </row>
    <row r="20418" spans="1:6" x14ac:dyDescent="0.25">
      <c r="A20418" t="s">
        <v>265672</v>
      </c>
      <c r="B20418" t="s">
        <v>265682</v>
      </c>
      <c r="C20418" t="s">
        <v>228873</v>
      </c>
      <c r="D20418" t="s">
        <v>228874</v>
      </c>
      <c r="E20418" t="s">
        <v>75837</v>
      </c>
    </row>
    <row r="20419" spans="1:6" x14ac:dyDescent="0.25">
      <c r="A20419" t="s">
        <v>265683</v>
      </c>
      <c r="B20419" t="s">
        <v>265684</v>
      </c>
      <c r="C20419" t="s">
        <v>228873</v>
      </c>
      <c r="D20419" t="s">
        <v>229145</v>
      </c>
      <c r="E20419" s="1">
        <v>37803</v>
      </c>
      <c r="F20419">
        <v>20000000</v>
      </c>
    </row>
    <row r="20420" spans="1:6" x14ac:dyDescent="0.25">
      <c r="A20420" t="s">
        <v>265685</v>
      </c>
      <c r="B20420" t="s">
        <v>265686</v>
      </c>
      <c r="C20420" t="s">
        <v>228873</v>
      </c>
      <c r="E20420" s="1">
        <v>40067</v>
      </c>
      <c r="F20420">
        <v>1213634</v>
      </c>
    </row>
    <row r="20421" spans="1:6" x14ac:dyDescent="0.25">
      <c r="A20421" t="s">
        <v>265687</v>
      </c>
      <c r="B20421" t="s">
        <v>265688</v>
      </c>
      <c r="C20421" t="s">
        <v>228873</v>
      </c>
      <c r="D20421" t="s">
        <v>228877</v>
      </c>
      <c r="E20421" t="s">
        <v>26613</v>
      </c>
      <c r="F20421">
        <v>3200000</v>
      </c>
    </row>
    <row r="20422" spans="1:6" x14ac:dyDescent="0.25">
      <c r="A20422" t="s">
        <v>265689</v>
      </c>
      <c r="B20422" t="s">
        <v>265690</v>
      </c>
      <c r="C20422" t="s">
        <v>228873</v>
      </c>
      <c r="D20422" t="s">
        <v>228977</v>
      </c>
      <c r="E20422" t="s">
        <v>104931</v>
      </c>
      <c r="F20422">
        <v>25000000</v>
      </c>
    </row>
    <row r="20423" spans="1:6" x14ac:dyDescent="0.25">
      <c r="A20423" t="s">
        <v>265687</v>
      </c>
      <c r="B20423" t="s">
        <v>265691</v>
      </c>
      <c r="C20423" t="s">
        <v>228873</v>
      </c>
      <c r="D20423" t="s">
        <v>228874</v>
      </c>
      <c r="E20423" s="1">
        <v>41433</v>
      </c>
      <c r="F20423">
        <v>7000000</v>
      </c>
    </row>
    <row r="20424" spans="1:6" x14ac:dyDescent="0.25">
      <c r="A20424" t="s">
        <v>265689</v>
      </c>
      <c r="B20424" t="s">
        <v>265692</v>
      </c>
      <c r="C20424" t="s">
        <v>228873</v>
      </c>
      <c r="D20424" t="s">
        <v>228874</v>
      </c>
      <c r="E20424" s="1">
        <v>41406</v>
      </c>
      <c r="F20424">
        <v>7000000</v>
      </c>
    </row>
    <row r="20425" spans="1:6" x14ac:dyDescent="0.25">
      <c r="A20425" t="s">
        <v>265693</v>
      </c>
      <c r="B20425" t="s">
        <v>265694</v>
      </c>
      <c r="C20425" t="s">
        <v>228873</v>
      </c>
      <c r="E20425" t="s">
        <v>24575</v>
      </c>
      <c r="F20425">
        <v>1000000</v>
      </c>
    </row>
    <row r="20426" spans="1:6" x14ac:dyDescent="0.25">
      <c r="A20426" t="s">
        <v>265695</v>
      </c>
      <c r="B20426" t="s">
        <v>265696</v>
      </c>
      <c r="C20426" t="s">
        <v>228873</v>
      </c>
      <c r="E20426" t="s">
        <v>59103</v>
      </c>
      <c r="F20426">
        <v>5000000</v>
      </c>
    </row>
    <row r="20427" spans="1:6" x14ac:dyDescent="0.25">
      <c r="A20427" t="s">
        <v>265693</v>
      </c>
      <c r="B20427" t="s">
        <v>265697</v>
      </c>
      <c r="C20427" t="s">
        <v>228873</v>
      </c>
      <c r="D20427" t="s">
        <v>229206</v>
      </c>
      <c r="E20427" t="s">
        <v>102200</v>
      </c>
      <c r="F20427">
        <v>73500000</v>
      </c>
    </row>
    <row r="20428" spans="1:6" x14ac:dyDescent="0.25">
      <c r="A20428" t="s">
        <v>265695</v>
      </c>
      <c r="B20428" t="s">
        <v>265698</v>
      </c>
      <c r="C20428" t="s">
        <v>229045</v>
      </c>
      <c r="E20428" t="s">
        <v>35251</v>
      </c>
      <c r="F20428">
        <v>2800000</v>
      </c>
    </row>
    <row r="20429" spans="1:6" x14ac:dyDescent="0.25">
      <c r="A20429" t="s">
        <v>265693</v>
      </c>
      <c r="B20429" t="s">
        <v>265699</v>
      </c>
      <c r="C20429" t="s">
        <v>228873</v>
      </c>
      <c r="D20429" t="s">
        <v>228977</v>
      </c>
      <c r="E20429" t="s">
        <v>75670</v>
      </c>
      <c r="F20429">
        <v>6470000</v>
      </c>
    </row>
    <row r="20430" spans="1:6" x14ac:dyDescent="0.25">
      <c r="A20430" t="s">
        <v>265695</v>
      </c>
      <c r="B20430" t="s">
        <v>265700</v>
      </c>
      <c r="C20430" t="s">
        <v>228873</v>
      </c>
      <c r="E20430" t="s">
        <v>26509</v>
      </c>
      <c r="F20430">
        <v>15000000</v>
      </c>
    </row>
    <row r="20431" spans="1:6" x14ac:dyDescent="0.25">
      <c r="A20431" t="s">
        <v>265693</v>
      </c>
      <c r="B20431" t="s">
        <v>265701</v>
      </c>
      <c r="C20431" t="s">
        <v>228919</v>
      </c>
      <c r="E20431" t="s">
        <v>106302</v>
      </c>
      <c r="F20431">
        <v>36000000</v>
      </c>
    </row>
    <row r="20432" spans="1:6" x14ac:dyDescent="0.25">
      <c r="A20432" t="s">
        <v>265695</v>
      </c>
      <c r="B20432" t="s">
        <v>265702</v>
      </c>
      <c r="C20432" t="s">
        <v>228873</v>
      </c>
      <c r="E20432" t="s">
        <v>8364</v>
      </c>
      <c r="F20432">
        <v>11000000</v>
      </c>
    </row>
    <row r="20433" spans="1:6" x14ac:dyDescent="0.25">
      <c r="A20433" t="s">
        <v>265703</v>
      </c>
      <c r="B20433" t="s">
        <v>265704</v>
      </c>
      <c r="C20433" t="s">
        <v>228880</v>
      </c>
      <c r="E20433" t="s">
        <v>107829</v>
      </c>
      <c r="F20433">
        <v>450000</v>
      </c>
    </row>
    <row r="20434" spans="1:6" x14ac:dyDescent="0.25">
      <c r="A20434" t="s">
        <v>265705</v>
      </c>
      <c r="B20434" t="s">
        <v>265706</v>
      </c>
      <c r="C20434" t="s">
        <v>228873</v>
      </c>
      <c r="E20434" s="1">
        <v>42009</v>
      </c>
      <c r="F20434">
        <v>25000000</v>
      </c>
    </row>
    <row r="20435" spans="1:6" x14ac:dyDescent="0.25">
      <c r="A20435" t="s">
        <v>265707</v>
      </c>
      <c r="B20435" t="s">
        <v>265708</v>
      </c>
      <c r="C20435" t="s">
        <v>228873</v>
      </c>
      <c r="D20435" t="s">
        <v>228877</v>
      </c>
      <c r="E20435" t="s">
        <v>25294</v>
      </c>
      <c r="F20435">
        <v>7000000</v>
      </c>
    </row>
    <row r="20436" spans="1:6" x14ac:dyDescent="0.25">
      <c r="A20436" t="s">
        <v>265709</v>
      </c>
      <c r="B20436" t="s">
        <v>265710</v>
      </c>
      <c r="C20436" t="s">
        <v>228943</v>
      </c>
      <c r="E20436" t="s">
        <v>32690</v>
      </c>
      <c r="F20436">
        <v>1665000</v>
      </c>
    </row>
    <row r="20437" spans="1:6" x14ac:dyDescent="0.25">
      <c r="A20437" t="s">
        <v>265711</v>
      </c>
      <c r="B20437" t="s">
        <v>265712</v>
      </c>
      <c r="C20437" t="s">
        <v>228873</v>
      </c>
      <c r="E20437" s="1">
        <v>42285</v>
      </c>
      <c r="F20437">
        <v>5500000</v>
      </c>
    </row>
    <row r="20438" spans="1:6" x14ac:dyDescent="0.25">
      <c r="A20438" t="s">
        <v>265713</v>
      </c>
      <c r="B20438" t="s">
        <v>265714</v>
      </c>
      <c r="C20438" t="s">
        <v>228873</v>
      </c>
      <c r="E20438" t="s">
        <v>54031</v>
      </c>
      <c r="F20438">
        <v>1247587</v>
      </c>
    </row>
    <row r="20439" spans="1:6" x14ac:dyDescent="0.25">
      <c r="A20439" t="s">
        <v>265711</v>
      </c>
      <c r="B20439" t="s">
        <v>265715</v>
      </c>
      <c r="C20439" t="s">
        <v>228873</v>
      </c>
      <c r="E20439" s="1">
        <v>41731</v>
      </c>
      <c r="F20439">
        <v>4200000</v>
      </c>
    </row>
    <row r="20440" spans="1:6" x14ac:dyDescent="0.25">
      <c r="A20440" t="s">
        <v>265713</v>
      </c>
      <c r="B20440" t="s">
        <v>265716</v>
      </c>
      <c r="C20440" t="s">
        <v>228927</v>
      </c>
      <c r="E20440" t="s">
        <v>108056</v>
      </c>
      <c r="F20440">
        <v>105000</v>
      </c>
    </row>
    <row r="20441" spans="1:6" x14ac:dyDescent="0.25">
      <c r="A20441" t="s">
        <v>265711</v>
      </c>
      <c r="B20441" t="s">
        <v>265717</v>
      </c>
      <c r="C20441" t="s">
        <v>228927</v>
      </c>
      <c r="E20441" t="s">
        <v>25094</v>
      </c>
      <c r="F20441">
        <v>2827500</v>
      </c>
    </row>
    <row r="20442" spans="1:6" x14ac:dyDescent="0.25">
      <c r="A20442" t="s">
        <v>265713</v>
      </c>
      <c r="B20442" t="s">
        <v>265718</v>
      </c>
      <c r="C20442" t="s">
        <v>228873</v>
      </c>
      <c r="D20442" t="s">
        <v>228977</v>
      </c>
      <c r="E20442" s="1">
        <v>41154</v>
      </c>
      <c r="F20442">
        <v>4900000</v>
      </c>
    </row>
    <row r="20443" spans="1:6" x14ac:dyDescent="0.25">
      <c r="A20443" t="s">
        <v>265711</v>
      </c>
      <c r="B20443" t="s">
        <v>265719</v>
      </c>
      <c r="C20443" t="s">
        <v>228873</v>
      </c>
      <c r="D20443" t="s">
        <v>228877</v>
      </c>
      <c r="E20443" t="s">
        <v>28584</v>
      </c>
      <c r="F20443">
        <v>4000000</v>
      </c>
    </row>
    <row r="20444" spans="1:6" x14ac:dyDescent="0.25">
      <c r="A20444" t="s">
        <v>265713</v>
      </c>
      <c r="B20444" t="s">
        <v>265720</v>
      </c>
      <c r="C20444" t="s">
        <v>228873</v>
      </c>
      <c r="E20444" t="s">
        <v>2522</v>
      </c>
      <c r="F20444">
        <v>690500</v>
      </c>
    </row>
    <row r="20445" spans="1:6" x14ac:dyDescent="0.25">
      <c r="A20445" t="s">
        <v>265721</v>
      </c>
      <c r="B20445" t="s">
        <v>265722</v>
      </c>
      <c r="C20445" t="s">
        <v>228873</v>
      </c>
      <c r="D20445" t="s">
        <v>228977</v>
      </c>
      <c r="E20445" s="1">
        <v>37631</v>
      </c>
      <c r="F20445">
        <v>7500000</v>
      </c>
    </row>
    <row r="20446" spans="1:6" x14ac:dyDescent="0.25">
      <c r="A20446" t="s">
        <v>265723</v>
      </c>
      <c r="B20446" t="s">
        <v>265724</v>
      </c>
      <c r="C20446" t="s">
        <v>228873</v>
      </c>
      <c r="D20446" t="s">
        <v>228977</v>
      </c>
      <c r="E20446" t="s">
        <v>201038</v>
      </c>
      <c r="F20446">
        <v>2500000</v>
      </c>
    </row>
    <row r="20447" spans="1:6" x14ac:dyDescent="0.25">
      <c r="A20447" t="s">
        <v>265725</v>
      </c>
      <c r="B20447" t="s">
        <v>265726</v>
      </c>
      <c r="C20447" t="s">
        <v>229045</v>
      </c>
      <c r="E20447" s="1">
        <v>40006</v>
      </c>
      <c r="F20447">
        <v>23000000</v>
      </c>
    </row>
    <row r="20448" spans="1:6" x14ac:dyDescent="0.25">
      <c r="A20448" t="s">
        <v>265727</v>
      </c>
      <c r="B20448" t="s">
        <v>265728</v>
      </c>
      <c r="C20448" t="s">
        <v>228880</v>
      </c>
      <c r="E20448" s="1">
        <v>40548</v>
      </c>
      <c r="F20448">
        <v>594400</v>
      </c>
    </row>
    <row r="20449" spans="1:6" x14ac:dyDescent="0.25">
      <c r="A20449" t="s">
        <v>265729</v>
      </c>
      <c r="B20449" t="s">
        <v>265730</v>
      </c>
      <c r="C20449" t="s">
        <v>228873</v>
      </c>
      <c r="D20449" t="s">
        <v>228877</v>
      </c>
      <c r="E20449" s="1">
        <v>41793</v>
      </c>
      <c r="F20449">
        <v>5511767</v>
      </c>
    </row>
    <row r="20450" spans="1:6" x14ac:dyDescent="0.25">
      <c r="A20450" t="s">
        <v>265727</v>
      </c>
      <c r="B20450" t="s">
        <v>265731</v>
      </c>
      <c r="C20450" t="s">
        <v>228889</v>
      </c>
      <c r="E20450" s="1">
        <v>42195</v>
      </c>
      <c r="F20450">
        <v>3300000</v>
      </c>
    </row>
    <row r="20451" spans="1:6" x14ac:dyDescent="0.25">
      <c r="A20451" t="s">
        <v>265732</v>
      </c>
      <c r="B20451" t="s">
        <v>265733</v>
      </c>
      <c r="C20451" t="s">
        <v>228880</v>
      </c>
      <c r="E20451" s="1">
        <v>40919</v>
      </c>
      <c r="F20451">
        <v>64758</v>
      </c>
    </row>
    <row r="20452" spans="1:6" x14ac:dyDescent="0.25">
      <c r="A20452" t="s">
        <v>265734</v>
      </c>
      <c r="B20452" t="s">
        <v>265735</v>
      </c>
      <c r="C20452" t="s">
        <v>228873</v>
      </c>
      <c r="E20452" s="1">
        <v>41490</v>
      </c>
      <c r="F20452">
        <v>750000</v>
      </c>
    </row>
    <row r="20453" spans="1:6" x14ac:dyDescent="0.25">
      <c r="A20453" t="s">
        <v>265736</v>
      </c>
      <c r="B20453" t="s">
        <v>265737</v>
      </c>
      <c r="C20453" t="s">
        <v>228873</v>
      </c>
      <c r="D20453" t="s">
        <v>228874</v>
      </c>
      <c r="E20453" s="1">
        <v>40493</v>
      </c>
      <c r="F20453">
        <v>5000000</v>
      </c>
    </row>
    <row r="20454" spans="1:6" x14ac:dyDescent="0.25">
      <c r="A20454" t="s">
        <v>265734</v>
      </c>
      <c r="B20454" t="s">
        <v>265738</v>
      </c>
      <c r="C20454" t="s">
        <v>228927</v>
      </c>
      <c r="E20454" s="1">
        <v>40187</v>
      </c>
      <c r="F20454">
        <v>500000</v>
      </c>
    </row>
    <row r="20455" spans="1:6" x14ac:dyDescent="0.25">
      <c r="A20455" t="s">
        <v>265736</v>
      </c>
      <c r="B20455" t="s">
        <v>265739</v>
      </c>
      <c r="C20455" t="s">
        <v>228927</v>
      </c>
      <c r="E20455" s="1">
        <v>39457</v>
      </c>
      <c r="F20455">
        <v>3300000</v>
      </c>
    </row>
    <row r="20456" spans="1:6" x14ac:dyDescent="0.25">
      <c r="A20456" t="s">
        <v>265734</v>
      </c>
      <c r="B20456" t="s">
        <v>265740</v>
      </c>
      <c r="C20456" t="s">
        <v>228873</v>
      </c>
      <c r="D20456" t="s">
        <v>228877</v>
      </c>
      <c r="E20456" s="1">
        <v>39450</v>
      </c>
      <c r="F20456">
        <v>9000000</v>
      </c>
    </row>
    <row r="20457" spans="1:6" x14ac:dyDescent="0.25">
      <c r="A20457" t="s">
        <v>265736</v>
      </c>
      <c r="B20457" t="s">
        <v>265741</v>
      </c>
      <c r="C20457" t="s">
        <v>228873</v>
      </c>
      <c r="D20457" t="s">
        <v>228977</v>
      </c>
      <c r="E20457" s="1">
        <v>42217</v>
      </c>
      <c r="F20457">
        <v>5000000</v>
      </c>
    </row>
    <row r="20458" spans="1:6" x14ac:dyDescent="0.25">
      <c r="A20458" t="s">
        <v>265734</v>
      </c>
      <c r="B20458" t="s">
        <v>265742</v>
      </c>
      <c r="C20458" t="s">
        <v>228873</v>
      </c>
      <c r="D20458" t="s">
        <v>228977</v>
      </c>
      <c r="E20458" t="s">
        <v>43079</v>
      </c>
      <c r="F20458">
        <v>20000000</v>
      </c>
    </row>
    <row r="20459" spans="1:6" x14ac:dyDescent="0.25">
      <c r="A20459" t="s">
        <v>265736</v>
      </c>
      <c r="B20459" t="s">
        <v>265743</v>
      </c>
      <c r="C20459" t="s">
        <v>228873</v>
      </c>
      <c r="E20459" s="1">
        <v>40523</v>
      </c>
      <c r="F20459">
        <v>2000000</v>
      </c>
    </row>
    <row r="20460" spans="1:6" x14ac:dyDescent="0.25">
      <c r="A20460" t="s">
        <v>265744</v>
      </c>
      <c r="B20460" t="s">
        <v>265745</v>
      </c>
      <c r="C20460" t="s">
        <v>228916</v>
      </c>
      <c r="E20460" s="1">
        <v>41676</v>
      </c>
    </row>
    <row r="20461" spans="1:6" x14ac:dyDescent="0.25">
      <c r="A20461" t="s">
        <v>265746</v>
      </c>
      <c r="B20461" t="s">
        <v>265747</v>
      </c>
      <c r="C20461" t="s">
        <v>228880</v>
      </c>
      <c r="E20461" t="s">
        <v>7636</v>
      </c>
      <c r="F20461">
        <v>1283027</v>
      </c>
    </row>
    <row r="20462" spans="1:6" x14ac:dyDescent="0.25">
      <c r="A20462" t="s">
        <v>265748</v>
      </c>
      <c r="B20462" t="s">
        <v>265749</v>
      </c>
      <c r="C20462" t="s">
        <v>228880</v>
      </c>
      <c r="E20462" t="s">
        <v>264664</v>
      </c>
    </row>
    <row r="20463" spans="1:6" x14ac:dyDescent="0.25">
      <c r="A20463" t="s">
        <v>265750</v>
      </c>
      <c r="B20463" t="s">
        <v>265751</v>
      </c>
      <c r="C20463" t="s">
        <v>228873</v>
      </c>
      <c r="E20463" t="s">
        <v>230580</v>
      </c>
      <c r="F20463">
        <v>20000000</v>
      </c>
    </row>
    <row r="20464" spans="1:6" x14ac:dyDescent="0.25">
      <c r="A20464" t="s">
        <v>265752</v>
      </c>
      <c r="B20464" t="s">
        <v>265753</v>
      </c>
      <c r="C20464" t="s">
        <v>228880</v>
      </c>
      <c r="E20464" s="1">
        <v>40914</v>
      </c>
      <c r="F20464">
        <v>275000</v>
      </c>
    </row>
    <row r="20465" spans="1:6" x14ac:dyDescent="0.25">
      <c r="A20465" t="s">
        <v>265754</v>
      </c>
      <c r="B20465" t="s">
        <v>265755</v>
      </c>
      <c r="C20465" t="s">
        <v>228873</v>
      </c>
      <c r="D20465" t="s">
        <v>229206</v>
      </c>
      <c r="E20465" t="s">
        <v>97535</v>
      </c>
      <c r="F20465">
        <v>5000000</v>
      </c>
    </row>
    <row r="20466" spans="1:6" x14ac:dyDescent="0.25">
      <c r="A20466" t="s">
        <v>265756</v>
      </c>
      <c r="B20466" t="s">
        <v>265757</v>
      </c>
      <c r="C20466" t="s">
        <v>228873</v>
      </c>
      <c r="D20466" t="s">
        <v>228877</v>
      </c>
      <c r="E20466" s="1">
        <v>40097</v>
      </c>
      <c r="F20466">
        <v>1000000</v>
      </c>
    </row>
    <row r="20467" spans="1:6" x14ac:dyDescent="0.25">
      <c r="A20467" t="s">
        <v>265758</v>
      </c>
      <c r="B20467" t="s">
        <v>265759</v>
      </c>
      <c r="C20467" t="s">
        <v>228880</v>
      </c>
      <c r="E20467" s="1">
        <v>41581</v>
      </c>
      <c r="F20467">
        <v>1193912</v>
      </c>
    </row>
    <row r="20468" spans="1:6" x14ac:dyDescent="0.25">
      <c r="A20468" t="s">
        <v>265760</v>
      </c>
      <c r="B20468" t="s">
        <v>265761</v>
      </c>
      <c r="C20468" t="s">
        <v>228943</v>
      </c>
      <c r="E20468" s="1">
        <v>39094</v>
      </c>
      <c r="F20468">
        <v>100000</v>
      </c>
    </row>
    <row r="20469" spans="1:6" x14ac:dyDescent="0.25">
      <c r="A20469" t="s">
        <v>265762</v>
      </c>
      <c r="B20469" t="s">
        <v>265763</v>
      </c>
      <c r="C20469" t="s">
        <v>228880</v>
      </c>
      <c r="E20469" s="1">
        <v>38719</v>
      </c>
      <c r="F20469">
        <v>50000</v>
      </c>
    </row>
    <row r="20470" spans="1:6" x14ac:dyDescent="0.25">
      <c r="A20470" t="s">
        <v>265764</v>
      </c>
      <c r="B20470" t="s">
        <v>265765</v>
      </c>
      <c r="C20470" t="s">
        <v>228880</v>
      </c>
      <c r="E20470" s="1">
        <v>41650</v>
      </c>
      <c r="F20470">
        <v>1000000</v>
      </c>
    </row>
    <row r="20471" spans="1:6" x14ac:dyDescent="0.25">
      <c r="A20471" t="s">
        <v>265766</v>
      </c>
      <c r="B20471" t="s">
        <v>265767</v>
      </c>
      <c r="C20471" t="s">
        <v>228916</v>
      </c>
      <c r="E20471" s="1">
        <v>41522</v>
      </c>
      <c r="F20471">
        <v>1148667</v>
      </c>
    </row>
    <row r="20472" spans="1:6" x14ac:dyDescent="0.25">
      <c r="A20472" t="s">
        <v>265768</v>
      </c>
      <c r="B20472" t="s">
        <v>265769</v>
      </c>
      <c r="C20472" t="s">
        <v>228873</v>
      </c>
      <c r="E20472" t="s">
        <v>26777</v>
      </c>
    </row>
    <row r="20473" spans="1:6" x14ac:dyDescent="0.25">
      <c r="A20473" t="s">
        <v>265766</v>
      </c>
      <c r="B20473" t="s">
        <v>265770</v>
      </c>
      <c r="C20473" t="s">
        <v>228873</v>
      </c>
      <c r="D20473" t="s">
        <v>228874</v>
      </c>
      <c r="E20473" t="s">
        <v>83071</v>
      </c>
    </row>
    <row r="20474" spans="1:6" x14ac:dyDescent="0.25">
      <c r="A20474" t="s">
        <v>265768</v>
      </c>
      <c r="B20474" t="s">
        <v>265771</v>
      </c>
      <c r="C20474" t="s">
        <v>228873</v>
      </c>
      <c r="D20474" t="s">
        <v>228874</v>
      </c>
      <c r="E20474" s="1">
        <v>41223</v>
      </c>
    </row>
    <row r="20475" spans="1:6" x14ac:dyDescent="0.25">
      <c r="A20475" t="s">
        <v>265766</v>
      </c>
      <c r="B20475" t="s">
        <v>265772</v>
      </c>
      <c r="C20475" t="s">
        <v>228873</v>
      </c>
      <c r="E20475" t="s">
        <v>5848</v>
      </c>
      <c r="F20475">
        <v>200000</v>
      </c>
    </row>
    <row r="20476" spans="1:6" x14ac:dyDescent="0.25">
      <c r="A20476" t="s">
        <v>265768</v>
      </c>
      <c r="B20476" t="s">
        <v>265773</v>
      </c>
      <c r="C20476" t="s">
        <v>228927</v>
      </c>
      <c r="E20476" s="1">
        <v>41945</v>
      </c>
      <c r="F20476">
        <v>400000</v>
      </c>
    </row>
    <row r="20477" spans="1:6" x14ac:dyDescent="0.25">
      <c r="A20477" t="s">
        <v>265766</v>
      </c>
      <c r="B20477" t="s">
        <v>265774</v>
      </c>
      <c r="C20477" t="s">
        <v>228916</v>
      </c>
      <c r="E20477" t="s">
        <v>3174</v>
      </c>
    </row>
    <row r="20478" spans="1:6" x14ac:dyDescent="0.25">
      <c r="A20478" t="s">
        <v>265768</v>
      </c>
      <c r="B20478" t="s">
        <v>265775</v>
      </c>
      <c r="C20478" t="s">
        <v>228873</v>
      </c>
      <c r="D20478" t="s">
        <v>228874</v>
      </c>
      <c r="E20478" s="1">
        <v>41457</v>
      </c>
    </row>
    <row r="20479" spans="1:6" x14ac:dyDescent="0.25">
      <c r="A20479" t="s">
        <v>265766</v>
      </c>
      <c r="B20479" t="s">
        <v>265776</v>
      </c>
      <c r="C20479" t="s">
        <v>228873</v>
      </c>
      <c r="D20479" t="s">
        <v>228877</v>
      </c>
      <c r="E20479" s="1">
        <v>40269</v>
      </c>
      <c r="F20479">
        <v>1285000</v>
      </c>
    </row>
    <row r="20480" spans="1:6" x14ac:dyDescent="0.25">
      <c r="A20480" t="s">
        <v>265768</v>
      </c>
      <c r="B20480" t="s">
        <v>265777</v>
      </c>
      <c r="C20480" t="s">
        <v>228873</v>
      </c>
      <c r="D20480" t="s">
        <v>228874</v>
      </c>
      <c r="E20480" t="s">
        <v>16876</v>
      </c>
    </row>
    <row r="20481" spans="1:6" x14ac:dyDescent="0.25">
      <c r="A20481" t="s">
        <v>265766</v>
      </c>
      <c r="B20481" t="s">
        <v>265778</v>
      </c>
      <c r="C20481" t="s">
        <v>228873</v>
      </c>
      <c r="D20481" t="s">
        <v>228874</v>
      </c>
      <c r="E20481" s="1">
        <v>40725</v>
      </c>
      <c r="F20481">
        <v>1063440</v>
      </c>
    </row>
    <row r="20482" spans="1:6" x14ac:dyDescent="0.25">
      <c r="A20482" t="s">
        <v>265768</v>
      </c>
      <c r="B20482" t="s">
        <v>265779</v>
      </c>
      <c r="C20482" t="s">
        <v>228916</v>
      </c>
      <c r="E20482" t="s">
        <v>31692</v>
      </c>
    </row>
    <row r="20483" spans="1:6" x14ac:dyDescent="0.25">
      <c r="A20483" t="s">
        <v>265780</v>
      </c>
      <c r="B20483" t="s">
        <v>265781</v>
      </c>
      <c r="C20483" t="s">
        <v>228873</v>
      </c>
      <c r="D20483" t="s">
        <v>228877</v>
      </c>
      <c r="E20483" t="s">
        <v>5169</v>
      </c>
      <c r="F20483">
        <v>10998104</v>
      </c>
    </row>
    <row r="20484" spans="1:6" x14ac:dyDescent="0.25">
      <c r="A20484" t="s">
        <v>265782</v>
      </c>
      <c r="B20484" t="s">
        <v>265783</v>
      </c>
      <c r="C20484" t="s">
        <v>228943</v>
      </c>
      <c r="E20484" s="1">
        <v>40179</v>
      </c>
      <c r="F20484">
        <v>360000</v>
      </c>
    </row>
    <row r="20485" spans="1:6" x14ac:dyDescent="0.25">
      <c r="A20485" t="s">
        <v>265780</v>
      </c>
      <c r="B20485" t="s">
        <v>265784</v>
      </c>
      <c r="C20485" t="s">
        <v>229045</v>
      </c>
      <c r="E20485" t="s">
        <v>43079</v>
      </c>
      <c r="F20485">
        <v>100000</v>
      </c>
    </row>
    <row r="20486" spans="1:6" x14ac:dyDescent="0.25">
      <c r="A20486" t="s">
        <v>265785</v>
      </c>
      <c r="B20486" t="s">
        <v>265786</v>
      </c>
      <c r="C20486" t="s">
        <v>228880</v>
      </c>
      <c r="E20486" s="1">
        <v>40946</v>
      </c>
      <c r="F20486">
        <v>500000</v>
      </c>
    </row>
    <row r="20487" spans="1:6" x14ac:dyDescent="0.25">
      <c r="A20487" t="s">
        <v>265787</v>
      </c>
      <c r="B20487" t="s">
        <v>265788</v>
      </c>
      <c r="C20487" t="s">
        <v>228873</v>
      </c>
      <c r="E20487" t="s">
        <v>233069</v>
      </c>
      <c r="F20487">
        <v>6400000</v>
      </c>
    </row>
    <row r="20488" spans="1:6" x14ac:dyDescent="0.25">
      <c r="A20488" t="s">
        <v>265789</v>
      </c>
      <c r="B20488" t="s">
        <v>265790</v>
      </c>
      <c r="C20488" t="s">
        <v>228927</v>
      </c>
      <c r="E20488" t="s">
        <v>233935</v>
      </c>
      <c r="F20488">
        <v>300000</v>
      </c>
    </row>
    <row r="20489" spans="1:6" x14ac:dyDescent="0.25">
      <c r="A20489" t="s">
        <v>265791</v>
      </c>
      <c r="B20489" t="s">
        <v>265792</v>
      </c>
      <c r="C20489" t="s">
        <v>228873</v>
      </c>
      <c r="E20489" t="s">
        <v>232128</v>
      </c>
      <c r="F20489">
        <v>3500000</v>
      </c>
    </row>
    <row r="20490" spans="1:6" x14ac:dyDescent="0.25">
      <c r="A20490" t="s">
        <v>265793</v>
      </c>
      <c r="B20490" t="s">
        <v>265794</v>
      </c>
      <c r="C20490" t="s">
        <v>228873</v>
      </c>
      <c r="D20490" t="s">
        <v>228877</v>
      </c>
      <c r="E20490" s="1">
        <v>42016</v>
      </c>
      <c r="F20490">
        <v>8000000</v>
      </c>
    </row>
    <row r="20491" spans="1:6" x14ac:dyDescent="0.25">
      <c r="A20491" t="s">
        <v>265795</v>
      </c>
      <c r="B20491" t="s">
        <v>265796</v>
      </c>
      <c r="C20491" t="s">
        <v>228873</v>
      </c>
      <c r="E20491" t="s">
        <v>37338</v>
      </c>
      <c r="F20491">
        <v>1000000</v>
      </c>
    </row>
    <row r="20492" spans="1:6" x14ac:dyDescent="0.25">
      <c r="A20492" t="s">
        <v>265797</v>
      </c>
      <c r="B20492" t="s">
        <v>265798</v>
      </c>
      <c r="C20492" t="s">
        <v>228873</v>
      </c>
      <c r="D20492" t="s">
        <v>228977</v>
      </c>
      <c r="E20492" t="s">
        <v>6521</v>
      </c>
      <c r="F20492">
        <v>1776763</v>
      </c>
    </row>
    <row r="20493" spans="1:6" x14ac:dyDescent="0.25">
      <c r="A20493" t="s">
        <v>265799</v>
      </c>
      <c r="B20493" t="s">
        <v>265800</v>
      </c>
      <c r="C20493" t="s">
        <v>228873</v>
      </c>
      <c r="D20493" t="s">
        <v>228877</v>
      </c>
      <c r="E20493" t="s">
        <v>16177</v>
      </c>
    </row>
    <row r="20494" spans="1:6" x14ac:dyDescent="0.25">
      <c r="A20494" t="s">
        <v>265801</v>
      </c>
      <c r="B20494" t="s">
        <v>265802</v>
      </c>
      <c r="C20494" t="s">
        <v>228880</v>
      </c>
      <c r="E20494" s="1">
        <v>40909</v>
      </c>
    </row>
    <row r="20495" spans="1:6" x14ac:dyDescent="0.25">
      <c r="A20495" t="s">
        <v>265803</v>
      </c>
      <c r="B20495" t="s">
        <v>265804</v>
      </c>
      <c r="C20495" t="s">
        <v>228873</v>
      </c>
      <c r="D20495" t="s">
        <v>228877</v>
      </c>
      <c r="E20495" s="1">
        <v>42008</v>
      </c>
    </row>
    <row r="20496" spans="1:6" x14ac:dyDescent="0.25">
      <c r="A20496" t="s">
        <v>265801</v>
      </c>
      <c r="B20496" t="s">
        <v>265805</v>
      </c>
      <c r="C20496" t="s">
        <v>228880</v>
      </c>
      <c r="E20496" s="1">
        <v>41286</v>
      </c>
    </row>
    <row r="20497" spans="1:6" x14ac:dyDescent="0.25">
      <c r="A20497" t="s">
        <v>265806</v>
      </c>
      <c r="B20497" t="s">
        <v>265807</v>
      </c>
      <c r="C20497" t="s">
        <v>228873</v>
      </c>
      <c r="E20497" s="1">
        <v>41030</v>
      </c>
      <c r="F20497">
        <v>4000000</v>
      </c>
    </row>
    <row r="20498" spans="1:6" x14ac:dyDescent="0.25">
      <c r="A20498" t="s">
        <v>265808</v>
      </c>
      <c r="B20498" t="s">
        <v>265809</v>
      </c>
      <c r="C20498" t="s">
        <v>228873</v>
      </c>
      <c r="D20498" t="s">
        <v>228977</v>
      </c>
      <c r="E20498" s="1">
        <v>42075</v>
      </c>
      <c r="F20498">
        <v>20000000</v>
      </c>
    </row>
    <row r="20499" spans="1:6" x14ac:dyDescent="0.25">
      <c r="A20499" t="s">
        <v>265806</v>
      </c>
      <c r="B20499" t="s">
        <v>265810</v>
      </c>
      <c r="C20499" t="s">
        <v>228873</v>
      </c>
      <c r="D20499" t="s">
        <v>228874</v>
      </c>
      <c r="E20499" s="1">
        <v>41679</v>
      </c>
      <c r="F20499">
        <v>16000000</v>
      </c>
    </row>
    <row r="20500" spans="1:6" x14ac:dyDescent="0.25">
      <c r="A20500" t="s">
        <v>265808</v>
      </c>
      <c r="B20500" t="s">
        <v>265811</v>
      </c>
      <c r="C20500" t="s">
        <v>228873</v>
      </c>
      <c r="E20500" s="1">
        <v>41610</v>
      </c>
      <c r="F20500">
        <v>7899987</v>
      </c>
    </row>
    <row r="20501" spans="1:6" x14ac:dyDescent="0.25">
      <c r="A20501" t="s">
        <v>265806</v>
      </c>
      <c r="B20501" t="s">
        <v>265812</v>
      </c>
      <c r="C20501" t="s">
        <v>228873</v>
      </c>
      <c r="E20501" s="1">
        <v>41978</v>
      </c>
      <c r="F20501">
        <v>6000000</v>
      </c>
    </row>
    <row r="20502" spans="1:6" x14ac:dyDescent="0.25">
      <c r="A20502" t="s">
        <v>265813</v>
      </c>
      <c r="B20502" t="s">
        <v>265814</v>
      </c>
      <c r="C20502" t="s">
        <v>228873</v>
      </c>
      <c r="D20502" t="s">
        <v>228877</v>
      </c>
      <c r="E20502" t="s">
        <v>119666</v>
      </c>
      <c r="F20502">
        <v>9750000</v>
      </c>
    </row>
    <row r="20503" spans="1:6" x14ac:dyDescent="0.25">
      <c r="A20503" t="s">
        <v>265815</v>
      </c>
      <c r="B20503" t="s">
        <v>265816</v>
      </c>
      <c r="C20503" t="s">
        <v>228873</v>
      </c>
      <c r="D20503" t="s">
        <v>228874</v>
      </c>
      <c r="E20503" s="1">
        <v>42015</v>
      </c>
      <c r="F20503">
        <v>27000000</v>
      </c>
    </row>
    <row r="20504" spans="1:6" x14ac:dyDescent="0.25">
      <c r="A20504" t="s">
        <v>265817</v>
      </c>
      <c r="B20504" t="s">
        <v>265818</v>
      </c>
      <c r="C20504" t="s">
        <v>228873</v>
      </c>
      <c r="D20504" t="s">
        <v>228877</v>
      </c>
      <c r="E20504" t="s">
        <v>6722</v>
      </c>
      <c r="F20504">
        <v>12000000</v>
      </c>
    </row>
    <row r="20505" spans="1:6" x14ac:dyDescent="0.25">
      <c r="A20505" t="s">
        <v>265819</v>
      </c>
      <c r="B20505" t="s">
        <v>265820</v>
      </c>
      <c r="C20505" t="s">
        <v>228873</v>
      </c>
      <c r="E20505" t="s">
        <v>6722</v>
      </c>
      <c r="F20505">
        <v>12000000</v>
      </c>
    </row>
    <row r="20506" spans="1:6" x14ac:dyDescent="0.25">
      <c r="A20506" t="s">
        <v>265821</v>
      </c>
      <c r="B20506" t="s">
        <v>265822</v>
      </c>
      <c r="C20506" t="s">
        <v>228873</v>
      </c>
      <c r="D20506" t="s">
        <v>228977</v>
      </c>
      <c r="E20506" t="s">
        <v>10236</v>
      </c>
      <c r="F20506">
        <v>50000000</v>
      </c>
    </row>
    <row r="20507" spans="1:6" x14ac:dyDescent="0.25">
      <c r="A20507" t="s">
        <v>265823</v>
      </c>
      <c r="B20507" t="s">
        <v>265824</v>
      </c>
      <c r="C20507" t="s">
        <v>228873</v>
      </c>
      <c r="D20507" t="s">
        <v>228877</v>
      </c>
      <c r="E20507" t="s">
        <v>149787</v>
      </c>
      <c r="F20507">
        <v>11000000</v>
      </c>
    </row>
    <row r="20508" spans="1:6" x14ac:dyDescent="0.25">
      <c r="A20508" t="s">
        <v>265821</v>
      </c>
      <c r="B20508" t="s">
        <v>265825</v>
      </c>
      <c r="C20508" t="s">
        <v>228880</v>
      </c>
      <c r="E20508" s="1">
        <v>40185</v>
      </c>
    </row>
    <row r="20509" spans="1:6" x14ac:dyDescent="0.25">
      <c r="A20509" t="s">
        <v>265823</v>
      </c>
      <c r="B20509" t="s">
        <v>265826</v>
      </c>
      <c r="C20509" t="s">
        <v>228873</v>
      </c>
      <c r="D20509" t="s">
        <v>228874</v>
      </c>
      <c r="E20509" t="s">
        <v>60548</v>
      </c>
      <c r="F20509">
        <v>28000000</v>
      </c>
    </row>
    <row r="20510" spans="1:6" x14ac:dyDescent="0.25">
      <c r="A20510" t="s">
        <v>265827</v>
      </c>
      <c r="B20510" t="s">
        <v>265828</v>
      </c>
      <c r="C20510" t="s">
        <v>228873</v>
      </c>
      <c r="E20510" s="1">
        <v>42069</v>
      </c>
      <c r="F20510">
        <v>250111</v>
      </c>
    </row>
    <row r="20511" spans="1:6" x14ac:dyDescent="0.25">
      <c r="A20511" t="s">
        <v>265829</v>
      </c>
      <c r="B20511" t="s">
        <v>265830</v>
      </c>
      <c r="C20511" t="s">
        <v>228873</v>
      </c>
      <c r="E20511" t="s">
        <v>13716</v>
      </c>
      <c r="F20511">
        <v>198645</v>
      </c>
    </row>
    <row r="20512" spans="1:6" x14ac:dyDescent="0.25">
      <c r="A20512" t="s">
        <v>265831</v>
      </c>
      <c r="B20512" t="s">
        <v>265832</v>
      </c>
      <c r="C20512" t="s">
        <v>228909</v>
      </c>
      <c r="E20512" t="s">
        <v>55195</v>
      </c>
    </row>
    <row r="20513" spans="1:6" x14ac:dyDescent="0.25">
      <c r="A20513" t="s">
        <v>265833</v>
      </c>
      <c r="B20513" t="s">
        <v>265834</v>
      </c>
      <c r="C20513" t="s">
        <v>228889</v>
      </c>
      <c r="E20513" t="s">
        <v>7930</v>
      </c>
    </row>
    <row r="20514" spans="1:6" x14ac:dyDescent="0.25">
      <c r="A20514" t="s">
        <v>265835</v>
      </c>
      <c r="B20514" t="s">
        <v>265836</v>
      </c>
      <c r="C20514" t="s">
        <v>228873</v>
      </c>
      <c r="D20514" t="s">
        <v>228877</v>
      </c>
      <c r="E20514" s="1">
        <v>41041</v>
      </c>
      <c r="F20514">
        <v>9000000</v>
      </c>
    </row>
    <row r="20515" spans="1:6" x14ac:dyDescent="0.25">
      <c r="A20515" t="s">
        <v>265833</v>
      </c>
      <c r="B20515" t="s">
        <v>265837</v>
      </c>
      <c r="C20515" t="s">
        <v>228873</v>
      </c>
      <c r="D20515" t="s">
        <v>228874</v>
      </c>
      <c r="E20515" t="s">
        <v>2455</v>
      </c>
      <c r="F20515">
        <v>21000000</v>
      </c>
    </row>
    <row r="20516" spans="1:6" x14ac:dyDescent="0.25">
      <c r="A20516" t="s">
        <v>265838</v>
      </c>
      <c r="B20516" t="s">
        <v>265839</v>
      </c>
      <c r="C20516" t="s">
        <v>228880</v>
      </c>
      <c r="E20516" s="1">
        <v>40706</v>
      </c>
    </row>
    <row r="20517" spans="1:6" x14ac:dyDescent="0.25">
      <c r="A20517" t="s">
        <v>265840</v>
      </c>
      <c r="B20517" t="s">
        <v>265841</v>
      </c>
      <c r="C20517" t="s">
        <v>228927</v>
      </c>
      <c r="E20517" s="1">
        <v>40767</v>
      </c>
      <c r="F20517">
        <v>100000</v>
      </c>
    </row>
    <row r="20518" spans="1:6" x14ac:dyDescent="0.25">
      <c r="A20518" t="s">
        <v>265842</v>
      </c>
      <c r="B20518" t="s">
        <v>265843</v>
      </c>
      <c r="C20518" t="s">
        <v>228873</v>
      </c>
      <c r="D20518" t="s">
        <v>228877</v>
      </c>
      <c r="E20518" t="s">
        <v>36545</v>
      </c>
      <c r="F20518">
        <v>320000</v>
      </c>
    </row>
    <row r="20519" spans="1:6" x14ac:dyDescent="0.25">
      <c r="A20519" t="s">
        <v>265844</v>
      </c>
      <c r="B20519" t="s">
        <v>265845</v>
      </c>
      <c r="C20519" t="s">
        <v>228873</v>
      </c>
      <c r="E20519" s="1">
        <v>37260</v>
      </c>
    </row>
    <row r="20520" spans="1:6" x14ac:dyDescent="0.25">
      <c r="A20520" t="s">
        <v>265846</v>
      </c>
      <c r="B20520" t="s">
        <v>265847</v>
      </c>
      <c r="C20520" t="s">
        <v>228880</v>
      </c>
      <c r="E20520" t="s">
        <v>15882</v>
      </c>
      <c r="F20520">
        <v>120000</v>
      </c>
    </row>
    <row r="20521" spans="1:6" x14ac:dyDescent="0.25">
      <c r="A20521" t="s">
        <v>265848</v>
      </c>
      <c r="B20521" t="s">
        <v>265849</v>
      </c>
      <c r="C20521" t="s">
        <v>228880</v>
      </c>
      <c r="E20521" s="1">
        <v>41645</v>
      </c>
    </row>
    <row r="20522" spans="1:6" x14ac:dyDescent="0.25">
      <c r="A20522" t="s">
        <v>265850</v>
      </c>
      <c r="B20522" t="s">
        <v>265851</v>
      </c>
      <c r="C20522" t="s">
        <v>228916</v>
      </c>
      <c r="E20522" t="s">
        <v>247989</v>
      </c>
    </row>
    <row r="20523" spans="1:6" x14ac:dyDescent="0.25">
      <c r="A20523" t="s">
        <v>265852</v>
      </c>
      <c r="B20523" t="s">
        <v>265853</v>
      </c>
      <c r="C20523" t="s">
        <v>228873</v>
      </c>
      <c r="E20523" s="1">
        <v>39063</v>
      </c>
      <c r="F20523">
        <v>8000000</v>
      </c>
    </row>
    <row r="20524" spans="1:6" x14ac:dyDescent="0.25">
      <c r="A20524" t="s">
        <v>265854</v>
      </c>
      <c r="B20524" t="s">
        <v>265855</v>
      </c>
      <c r="C20524" t="s">
        <v>228873</v>
      </c>
      <c r="E20524" t="s">
        <v>13899</v>
      </c>
      <c r="F20524">
        <v>40000000</v>
      </c>
    </row>
    <row r="20525" spans="1:6" x14ac:dyDescent="0.25">
      <c r="A20525" t="s">
        <v>265852</v>
      </c>
      <c r="B20525" t="s">
        <v>265856</v>
      </c>
      <c r="C20525" t="s">
        <v>228873</v>
      </c>
      <c r="E20525" s="1">
        <v>38718</v>
      </c>
      <c r="F20525">
        <v>3000000</v>
      </c>
    </row>
    <row r="20526" spans="1:6" x14ac:dyDescent="0.25">
      <c r="A20526" t="s">
        <v>265854</v>
      </c>
      <c r="B20526" t="s">
        <v>265857</v>
      </c>
      <c r="C20526" t="s">
        <v>228873</v>
      </c>
      <c r="E20526" s="1">
        <v>41978</v>
      </c>
      <c r="F20526">
        <v>5400000</v>
      </c>
    </row>
    <row r="20527" spans="1:6" x14ac:dyDescent="0.25">
      <c r="A20527" t="s">
        <v>265858</v>
      </c>
      <c r="B20527" t="s">
        <v>265859</v>
      </c>
      <c r="C20527" t="s">
        <v>228873</v>
      </c>
      <c r="E20527" s="1">
        <v>40094</v>
      </c>
      <c r="F20527">
        <v>4049000</v>
      </c>
    </row>
    <row r="20528" spans="1:6" x14ac:dyDescent="0.25">
      <c r="A20528" t="s">
        <v>265860</v>
      </c>
      <c r="B20528" t="s">
        <v>265861</v>
      </c>
      <c r="C20528" t="s">
        <v>228889</v>
      </c>
      <c r="E20528" t="s">
        <v>241398</v>
      </c>
    </row>
    <row r="20529" spans="1:6" x14ac:dyDescent="0.25">
      <c r="A20529" t="s">
        <v>265862</v>
      </c>
      <c r="B20529" t="s">
        <v>265863</v>
      </c>
      <c r="C20529" t="s">
        <v>228873</v>
      </c>
      <c r="E20529" s="1">
        <v>42190</v>
      </c>
      <c r="F20529">
        <v>423000</v>
      </c>
    </row>
    <row r="20530" spans="1:6" x14ac:dyDescent="0.25">
      <c r="A20530" t="s">
        <v>265864</v>
      </c>
      <c r="B20530" t="s">
        <v>265865</v>
      </c>
      <c r="C20530" t="s">
        <v>228889</v>
      </c>
      <c r="E20530" s="1">
        <v>41764</v>
      </c>
      <c r="F20530">
        <v>300000</v>
      </c>
    </row>
    <row r="20531" spans="1:6" x14ac:dyDescent="0.25">
      <c r="A20531" t="s">
        <v>265866</v>
      </c>
      <c r="B20531" t="s">
        <v>265867</v>
      </c>
      <c r="C20531" t="s">
        <v>228873</v>
      </c>
      <c r="E20531" t="s">
        <v>17410</v>
      </c>
      <c r="F20531">
        <v>1000000</v>
      </c>
    </row>
    <row r="20532" spans="1:6" x14ac:dyDescent="0.25">
      <c r="A20532" t="s">
        <v>265868</v>
      </c>
      <c r="B20532" t="s">
        <v>265869</v>
      </c>
      <c r="C20532" t="s">
        <v>228889</v>
      </c>
      <c r="E20532" s="1">
        <v>40463</v>
      </c>
    </row>
    <row r="20533" spans="1:6" x14ac:dyDescent="0.25">
      <c r="A20533" t="s">
        <v>265870</v>
      </c>
      <c r="B20533" t="s">
        <v>265871</v>
      </c>
      <c r="C20533" t="s">
        <v>228873</v>
      </c>
      <c r="E20533" s="1">
        <v>41740</v>
      </c>
      <c r="F20533">
        <v>2000000</v>
      </c>
    </row>
    <row r="20534" spans="1:6" x14ac:dyDescent="0.25">
      <c r="A20534" t="s">
        <v>265872</v>
      </c>
      <c r="B20534" t="s">
        <v>265873</v>
      </c>
      <c r="C20534" t="s">
        <v>228873</v>
      </c>
      <c r="E20534" t="s">
        <v>14878</v>
      </c>
      <c r="F20534">
        <v>4985884</v>
      </c>
    </row>
    <row r="20535" spans="1:6" x14ac:dyDescent="0.25">
      <c r="A20535" t="s">
        <v>265874</v>
      </c>
      <c r="B20535" t="s">
        <v>265875</v>
      </c>
      <c r="C20535" t="s">
        <v>228873</v>
      </c>
      <c r="E20535" t="s">
        <v>41322</v>
      </c>
      <c r="F20535">
        <v>310000</v>
      </c>
    </row>
    <row r="20536" spans="1:6" x14ac:dyDescent="0.25">
      <c r="A20536" t="s">
        <v>265876</v>
      </c>
      <c r="B20536" t="s">
        <v>265877</v>
      </c>
      <c r="C20536" t="s">
        <v>228873</v>
      </c>
      <c r="E20536" t="s">
        <v>58648</v>
      </c>
      <c r="F20536">
        <v>730000</v>
      </c>
    </row>
    <row r="20537" spans="1:6" x14ac:dyDescent="0.25">
      <c r="A20537" t="s">
        <v>265878</v>
      </c>
      <c r="B20537" t="s">
        <v>265879</v>
      </c>
      <c r="C20537" t="s">
        <v>228873</v>
      </c>
      <c r="D20537" t="s">
        <v>228874</v>
      </c>
      <c r="E20537" s="1">
        <v>38811</v>
      </c>
      <c r="F20537">
        <v>12000000</v>
      </c>
    </row>
    <row r="20538" spans="1:6" x14ac:dyDescent="0.25">
      <c r="A20538" t="s">
        <v>265880</v>
      </c>
      <c r="B20538" t="s">
        <v>265881</v>
      </c>
      <c r="C20538" t="s">
        <v>228873</v>
      </c>
      <c r="D20538" t="s">
        <v>228977</v>
      </c>
      <c r="E20538" t="s">
        <v>76927</v>
      </c>
      <c r="F20538">
        <v>17000000</v>
      </c>
    </row>
    <row r="20539" spans="1:6" x14ac:dyDescent="0.25">
      <c r="A20539" t="s">
        <v>265882</v>
      </c>
      <c r="B20539" t="s">
        <v>265883</v>
      </c>
      <c r="C20539" t="s">
        <v>229311</v>
      </c>
      <c r="E20539" s="1">
        <v>40097</v>
      </c>
      <c r="F20539">
        <v>1500000000</v>
      </c>
    </row>
    <row r="20540" spans="1:6" x14ac:dyDescent="0.25">
      <c r="A20540" t="s">
        <v>265884</v>
      </c>
      <c r="B20540" t="s">
        <v>265885</v>
      </c>
      <c r="C20540" t="s">
        <v>229733</v>
      </c>
      <c r="E20540" t="s">
        <v>237752</v>
      </c>
      <c r="F20540">
        <v>920000000</v>
      </c>
    </row>
    <row r="20541" spans="1:6" x14ac:dyDescent="0.25">
      <c r="A20541" t="s">
        <v>265882</v>
      </c>
      <c r="B20541" t="s">
        <v>265886</v>
      </c>
      <c r="C20541" t="s">
        <v>228919</v>
      </c>
      <c r="E20541" t="s">
        <v>136782</v>
      </c>
      <c r="F20541">
        <v>80000000</v>
      </c>
    </row>
    <row r="20542" spans="1:6" x14ac:dyDescent="0.25">
      <c r="A20542" t="s">
        <v>265884</v>
      </c>
      <c r="B20542" t="s">
        <v>265887</v>
      </c>
      <c r="C20542" t="s">
        <v>228873</v>
      </c>
      <c r="E20542" s="1">
        <v>38598</v>
      </c>
      <c r="F20542">
        <v>100000000</v>
      </c>
    </row>
    <row r="20543" spans="1:6" x14ac:dyDescent="0.25">
      <c r="A20543" t="s">
        <v>265882</v>
      </c>
      <c r="B20543" t="s">
        <v>265888</v>
      </c>
      <c r="C20543" t="s">
        <v>229311</v>
      </c>
      <c r="E20543" s="1">
        <v>39604</v>
      </c>
      <c r="F20543">
        <v>3200000000</v>
      </c>
    </row>
    <row r="20544" spans="1:6" x14ac:dyDescent="0.25">
      <c r="A20544" t="s">
        <v>265884</v>
      </c>
      <c r="B20544" t="s">
        <v>265889</v>
      </c>
      <c r="C20544" t="s">
        <v>228919</v>
      </c>
      <c r="E20544" s="1">
        <v>37207</v>
      </c>
      <c r="F20544">
        <v>20000000</v>
      </c>
    </row>
    <row r="20545" spans="1:6" x14ac:dyDescent="0.25">
      <c r="A20545" t="s">
        <v>265890</v>
      </c>
      <c r="B20545" t="s">
        <v>265891</v>
      </c>
      <c r="C20545" t="s">
        <v>228873</v>
      </c>
      <c r="D20545" t="s">
        <v>228877</v>
      </c>
      <c r="E20545" s="1">
        <v>41521</v>
      </c>
      <c r="F20545">
        <v>10000000</v>
      </c>
    </row>
    <row r="20546" spans="1:6" x14ac:dyDescent="0.25">
      <c r="A20546" t="s">
        <v>265892</v>
      </c>
      <c r="B20546" t="s">
        <v>265893</v>
      </c>
      <c r="C20546" t="s">
        <v>228873</v>
      </c>
      <c r="D20546" t="s">
        <v>228877</v>
      </c>
      <c r="E20546" s="1">
        <v>40857</v>
      </c>
      <c r="F20546">
        <v>44000000</v>
      </c>
    </row>
    <row r="20547" spans="1:6" x14ac:dyDescent="0.25">
      <c r="A20547" t="s">
        <v>265894</v>
      </c>
      <c r="B20547" t="s">
        <v>265895</v>
      </c>
      <c r="C20547" t="s">
        <v>228873</v>
      </c>
      <c r="D20547" t="s">
        <v>228877</v>
      </c>
      <c r="E20547" s="1">
        <v>42313</v>
      </c>
      <c r="F20547">
        <v>1230558</v>
      </c>
    </row>
    <row r="20548" spans="1:6" x14ac:dyDescent="0.25">
      <c r="A20548" t="s">
        <v>265896</v>
      </c>
      <c r="B20548" t="s">
        <v>265897</v>
      </c>
      <c r="C20548" t="s">
        <v>228943</v>
      </c>
      <c r="E20548" t="s">
        <v>4245</v>
      </c>
      <c r="F20548">
        <v>512000</v>
      </c>
    </row>
    <row r="20549" spans="1:6" x14ac:dyDescent="0.25">
      <c r="A20549" t="s">
        <v>265898</v>
      </c>
      <c r="B20549" t="s">
        <v>265899</v>
      </c>
      <c r="C20549" t="s">
        <v>228916</v>
      </c>
      <c r="E20549" t="s">
        <v>19781</v>
      </c>
      <c r="F20549">
        <v>1420673</v>
      </c>
    </row>
    <row r="20550" spans="1:6" x14ac:dyDescent="0.25">
      <c r="A20550" t="s">
        <v>265900</v>
      </c>
      <c r="B20550" t="s">
        <v>265901</v>
      </c>
      <c r="C20550" t="s">
        <v>228880</v>
      </c>
      <c r="E20550" t="s">
        <v>25094</v>
      </c>
      <c r="F20550">
        <v>1700000</v>
      </c>
    </row>
    <row r="20551" spans="1:6" x14ac:dyDescent="0.25">
      <c r="A20551" t="s">
        <v>265902</v>
      </c>
      <c r="B20551" t="s">
        <v>265903</v>
      </c>
      <c r="C20551" t="s">
        <v>228873</v>
      </c>
      <c r="D20551" t="s">
        <v>228877</v>
      </c>
      <c r="E20551" s="1">
        <v>41883</v>
      </c>
      <c r="F20551">
        <v>22500000</v>
      </c>
    </row>
    <row r="20552" spans="1:6" x14ac:dyDescent="0.25">
      <c r="A20552" t="s">
        <v>265904</v>
      </c>
      <c r="B20552" t="s">
        <v>265905</v>
      </c>
      <c r="C20552" t="s">
        <v>228873</v>
      </c>
      <c r="D20552" t="s">
        <v>228877</v>
      </c>
      <c r="E20552" s="1">
        <v>42125</v>
      </c>
      <c r="F20552">
        <v>10000000</v>
      </c>
    </row>
    <row r="20553" spans="1:6" x14ac:dyDescent="0.25">
      <c r="A20553" t="s">
        <v>265902</v>
      </c>
      <c r="B20553" t="s">
        <v>265906</v>
      </c>
      <c r="C20553" t="s">
        <v>228873</v>
      </c>
      <c r="D20553" t="s">
        <v>228874</v>
      </c>
      <c r="E20553" t="s">
        <v>214361</v>
      </c>
      <c r="F20553">
        <v>60000000</v>
      </c>
    </row>
    <row r="20554" spans="1:6" x14ac:dyDescent="0.25">
      <c r="A20554" t="s">
        <v>265907</v>
      </c>
      <c r="B20554" t="s">
        <v>265908</v>
      </c>
      <c r="C20554" t="s">
        <v>229045</v>
      </c>
      <c r="E20554" t="s">
        <v>149970</v>
      </c>
      <c r="F20554">
        <v>6700000</v>
      </c>
    </row>
    <row r="20555" spans="1:6" x14ac:dyDescent="0.25">
      <c r="A20555" t="s">
        <v>265909</v>
      </c>
      <c r="B20555" t="s">
        <v>265910</v>
      </c>
      <c r="C20555" t="s">
        <v>228873</v>
      </c>
      <c r="E20555" t="s">
        <v>40694</v>
      </c>
      <c r="F20555">
        <v>3500000</v>
      </c>
    </row>
    <row r="20556" spans="1:6" x14ac:dyDescent="0.25">
      <c r="A20556" t="s">
        <v>265911</v>
      </c>
      <c r="B20556" t="s">
        <v>265912</v>
      </c>
      <c r="C20556" t="s">
        <v>228873</v>
      </c>
      <c r="D20556" t="s">
        <v>228877</v>
      </c>
      <c r="E20556" t="s">
        <v>51896</v>
      </c>
      <c r="F20556">
        <v>3725000</v>
      </c>
    </row>
    <row r="20557" spans="1:6" x14ac:dyDescent="0.25">
      <c r="A20557" t="s">
        <v>265913</v>
      </c>
      <c r="B20557" t="s">
        <v>265914</v>
      </c>
      <c r="C20557" t="s">
        <v>228880</v>
      </c>
      <c r="E20557" s="1">
        <v>40181</v>
      </c>
      <c r="F20557">
        <v>110000</v>
      </c>
    </row>
    <row r="20558" spans="1:6" x14ac:dyDescent="0.25">
      <c r="A20558" t="s">
        <v>265915</v>
      </c>
      <c r="B20558" t="s">
        <v>265916</v>
      </c>
      <c r="C20558" t="s">
        <v>228880</v>
      </c>
      <c r="E20558" s="1">
        <v>40188</v>
      </c>
      <c r="F20558">
        <v>90000</v>
      </c>
    </row>
    <row r="20559" spans="1:6" x14ac:dyDescent="0.25">
      <c r="A20559" t="s">
        <v>265917</v>
      </c>
      <c r="B20559" t="s">
        <v>265918</v>
      </c>
      <c r="C20559" t="s">
        <v>228880</v>
      </c>
      <c r="E20559" s="1">
        <v>40549</v>
      </c>
    </row>
    <row r="20560" spans="1:6" x14ac:dyDescent="0.25">
      <c r="A20560" t="s">
        <v>265919</v>
      </c>
      <c r="B20560" t="s">
        <v>265920</v>
      </c>
      <c r="C20560" t="s">
        <v>228880</v>
      </c>
      <c r="E20560" s="1">
        <v>40544</v>
      </c>
    </row>
    <row r="20561" spans="1:6" x14ac:dyDescent="0.25">
      <c r="A20561" t="s">
        <v>265921</v>
      </c>
      <c r="B20561" t="s">
        <v>265922</v>
      </c>
      <c r="C20561" t="s">
        <v>228943</v>
      </c>
      <c r="E20561" s="1">
        <v>42010</v>
      </c>
    </row>
    <row r="20562" spans="1:6" x14ac:dyDescent="0.25">
      <c r="A20562" t="s">
        <v>265923</v>
      </c>
      <c r="B20562" t="s">
        <v>265924</v>
      </c>
      <c r="C20562" t="s">
        <v>228873</v>
      </c>
      <c r="E20562" s="1">
        <v>41705</v>
      </c>
      <c r="F20562">
        <v>3500000</v>
      </c>
    </row>
    <row r="20563" spans="1:6" x14ac:dyDescent="0.25">
      <c r="A20563" t="s">
        <v>265925</v>
      </c>
      <c r="B20563" t="s">
        <v>265926</v>
      </c>
      <c r="C20563" t="s">
        <v>228873</v>
      </c>
      <c r="E20563" t="s">
        <v>261983</v>
      </c>
      <c r="F20563">
        <v>25000000</v>
      </c>
    </row>
    <row r="20564" spans="1:6" x14ac:dyDescent="0.25">
      <c r="A20564" t="s">
        <v>265923</v>
      </c>
      <c r="B20564" t="s">
        <v>265927</v>
      </c>
      <c r="C20564" t="s">
        <v>228873</v>
      </c>
      <c r="E20564" s="1">
        <v>40301</v>
      </c>
      <c r="F20564">
        <v>5000000</v>
      </c>
    </row>
    <row r="20565" spans="1:6" x14ac:dyDescent="0.25">
      <c r="A20565" t="s">
        <v>265925</v>
      </c>
      <c r="B20565" t="s">
        <v>265928</v>
      </c>
      <c r="C20565" t="s">
        <v>229311</v>
      </c>
      <c r="E20565" s="1">
        <v>42096</v>
      </c>
      <c r="F20565">
        <v>4200000</v>
      </c>
    </row>
    <row r="20566" spans="1:6" x14ac:dyDescent="0.25">
      <c r="A20566" t="s">
        <v>265923</v>
      </c>
      <c r="B20566" t="s">
        <v>265929</v>
      </c>
      <c r="C20566" t="s">
        <v>228873</v>
      </c>
      <c r="D20566" t="s">
        <v>229145</v>
      </c>
      <c r="E20566" s="1">
        <v>39968</v>
      </c>
      <c r="F20566">
        <v>3726557</v>
      </c>
    </row>
    <row r="20567" spans="1:6" x14ac:dyDescent="0.25">
      <c r="A20567" t="s">
        <v>265925</v>
      </c>
      <c r="B20567" t="s">
        <v>265930</v>
      </c>
      <c r="C20567" t="s">
        <v>229311</v>
      </c>
      <c r="E20567" t="s">
        <v>231764</v>
      </c>
      <c r="F20567">
        <v>25000000</v>
      </c>
    </row>
    <row r="20568" spans="1:6" x14ac:dyDescent="0.25">
      <c r="A20568" t="s">
        <v>265931</v>
      </c>
      <c r="B20568" t="s">
        <v>265932</v>
      </c>
      <c r="C20568" t="s">
        <v>229045</v>
      </c>
      <c r="E20568" s="1">
        <v>42102</v>
      </c>
      <c r="F20568">
        <v>1000000</v>
      </c>
    </row>
    <row r="20569" spans="1:6" x14ac:dyDescent="0.25">
      <c r="A20569" t="s">
        <v>265933</v>
      </c>
      <c r="B20569" t="s">
        <v>265934</v>
      </c>
      <c r="C20569" t="s">
        <v>228880</v>
      </c>
      <c r="E20569" t="s">
        <v>52748</v>
      </c>
      <c r="F20569">
        <v>1700000</v>
      </c>
    </row>
    <row r="20570" spans="1:6" x14ac:dyDescent="0.25">
      <c r="A20570" t="s">
        <v>265935</v>
      </c>
      <c r="B20570" t="s">
        <v>265936</v>
      </c>
      <c r="C20570" t="s">
        <v>228873</v>
      </c>
      <c r="E20570" s="1">
        <v>42311</v>
      </c>
      <c r="F20570">
        <v>1980000</v>
      </c>
    </row>
    <row r="20571" spans="1:6" x14ac:dyDescent="0.25">
      <c r="A20571" t="s">
        <v>265937</v>
      </c>
      <c r="B20571" t="s">
        <v>265938</v>
      </c>
      <c r="C20571" t="s">
        <v>228873</v>
      </c>
      <c r="D20571" t="s">
        <v>228874</v>
      </c>
      <c r="E20571" t="s">
        <v>12057</v>
      </c>
      <c r="F20571">
        <v>14700000</v>
      </c>
    </row>
    <row r="20572" spans="1:6" x14ac:dyDescent="0.25">
      <c r="A20572" t="s">
        <v>265939</v>
      </c>
      <c r="B20572" t="s">
        <v>265940</v>
      </c>
      <c r="C20572" t="s">
        <v>228873</v>
      </c>
      <c r="D20572" t="s">
        <v>228874</v>
      </c>
      <c r="E20572" t="s">
        <v>113911</v>
      </c>
      <c r="F20572">
        <v>18400000</v>
      </c>
    </row>
    <row r="20573" spans="1:6" x14ac:dyDescent="0.25">
      <c r="A20573" t="s">
        <v>265937</v>
      </c>
      <c r="B20573" t="s">
        <v>265941</v>
      </c>
      <c r="C20573" t="s">
        <v>228873</v>
      </c>
      <c r="E20573" s="1">
        <v>41889</v>
      </c>
      <c r="F20573">
        <v>2751203</v>
      </c>
    </row>
    <row r="20574" spans="1:6" x14ac:dyDescent="0.25">
      <c r="A20574" t="s">
        <v>265942</v>
      </c>
      <c r="B20574" t="s">
        <v>265943</v>
      </c>
      <c r="C20574" t="s">
        <v>228873</v>
      </c>
      <c r="D20574" t="s">
        <v>228877</v>
      </c>
      <c r="E20574" t="s">
        <v>44946</v>
      </c>
      <c r="F20574">
        <v>10300000</v>
      </c>
    </row>
    <row r="20575" spans="1:6" x14ac:dyDescent="0.25">
      <c r="A20575" t="s">
        <v>265944</v>
      </c>
      <c r="B20575" t="s">
        <v>265945</v>
      </c>
      <c r="C20575" t="s">
        <v>228880</v>
      </c>
      <c r="E20575" s="1">
        <v>40914</v>
      </c>
      <c r="F20575">
        <v>20000</v>
      </c>
    </row>
    <row r="20576" spans="1:6" x14ac:dyDescent="0.25">
      <c r="A20576" t="s">
        <v>265942</v>
      </c>
      <c r="B20576" t="s">
        <v>265946</v>
      </c>
      <c r="C20576" t="s">
        <v>228873</v>
      </c>
      <c r="D20576" t="s">
        <v>228874</v>
      </c>
      <c r="E20576" t="s">
        <v>13203</v>
      </c>
      <c r="F20576">
        <v>30000000</v>
      </c>
    </row>
    <row r="20577" spans="1:6" x14ac:dyDescent="0.25">
      <c r="A20577" t="s">
        <v>265944</v>
      </c>
      <c r="B20577" t="s">
        <v>265947</v>
      </c>
      <c r="C20577" t="s">
        <v>228880</v>
      </c>
      <c r="E20577" t="s">
        <v>35411</v>
      </c>
      <c r="F20577">
        <v>3000000</v>
      </c>
    </row>
    <row r="20578" spans="1:6" x14ac:dyDescent="0.25">
      <c r="A20578" t="s">
        <v>265948</v>
      </c>
      <c r="B20578" t="s">
        <v>265949</v>
      </c>
      <c r="C20578" t="s">
        <v>228889</v>
      </c>
      <c r="E20578" t="s">
        <v>39281</v>
      </c>
      <c r="F20578">
        <v>2500000</v>
      </c>
    </row>
    <row r="20579" spans="1:6" x14ac:dyDescent="0.25">
      <c r="A20579" t="s">
        <v>265950</v>
      </c>
      <c r="B20579" t="s">
        <v>265951</v>
      </c>
      <c r="C20579" t="s">
        <v>228880</v>
      </c>
      <c r="E20579" s="1">
        <v>40554</v>
      </c>
      <c r="F20579">
        <v>417212</v>
      </c>
    </row>
    <row r="20580" spans="1:6" x14ac:dyDescent="0.25">
      <c r="A20580" t="s">
        <v>265952</v>
      </c>
      <c r="B20580" t="s">
        <v>265953</v>
      </c>
      <c r="C20580" t="s">
        <v>228909</v>
      </c>
      <c r="E20580" t="s">
        <v>134661</v>
      </c>
    </row>
    <row r="20581" spans="1:6" x14ac:dyDescent="0.25">
      <c r="A20581" t="s">
        <v>265954</v>
      </c>
      <c r="B20581" t="s">
        <v>265955</v>
      </c>
      <c r="C20581" t="s">
        <v>228880</v>
      </c>
      <c r="E20581" s="1">
        <v>41427</v>
      </c>
      <c r="F20581">
        <v>300000</v>
      </c>
    </row>
    <row r="20582" spans="1:6" x14ac:dyDescent="0.25">
      <c r="A20582" t="s">
        <v>265956</v>
      </c>
      <c r="B20582" t="s">
        <v>265957</v>
      </c>
      <c r="C20582" t="s">
        <v>228873</v>
      </c>
      <c r="E20582" t="s">
        <v>163289</v>
      </c>
      <c r="F20582">
        <v>1565000</v>
      </c>
    </row>
    <row r="20583" spans="1:6" x14ac:dyDescent="0.25">
      <c r="A20583" t="s">
        <v>265958</v>
      </c>
      <c r="B20583" t="s">
        <v>265959</v>
      </c>
      <c r="C20583" t="s">
        <v>228873</v>
      </c>
      <c r="E20583" t="s">
        <v>34617</v>
      </c>
      <c r="F20583">
        <v>3250000</v>
      </c>
    </row>
    <row r="20584" spans="1:6" x14ac:dyDescent="0.25">
      <c r="A20584" t="s">
        <v>265960</v>
      </c>
      <c r="B20584" t="s">
        <v>265961</v>
      </c>
      <c r="C20584" t="s">
        <v>228943</v>
      </c>
      <c r="E20584" s="1">
        <v>41678</v>
      </c>
      <c r="F20584">
        <v>268305</v>
      </c>
    </row>
    <row r="20585" spans="1:6" x14ac:dyDescent="0.25">
      <c r="A20585" t="s">
        <v>265962</v>
      </c>
      <c r="B20585" t="s">
        <v>265963</v>
      </c>
      <c r="C20585" t="s">
        <v>228880</v>
      </c>
      <c r="E20585" s="1">
        <v>41275</v>
      </c>
      <c r="F20585">
        <v>145252</v>
      </c>
    </row>
    <row r="20586" spans="1:6" x14ac:dyDescent="0.25">
      <c r="A20586" t="s">
        <v>265960</v>
      </c>
      <c r="B20586" t="s">
        <v>265964</v>
      </c>
      <c r="C20586" t="s">
        <v>228927</v>
      </c>
      <c r="E20586" s="1">
        <v>41590</v>
      </c>
      <c r="F20586">
        <v>68803</v>
      </c>
    </row>
    <row r="20587" spans="1:6" x14ac:dyDescent="0.25">
      <c r="A20587" t="s">
        <v>265962</v>
      </c>
      <c r="B20587" t="s">
        <v>265965</v>
      </c>
      <c r="C20587" t="s">
        <v>228927</v>
      </c>
      <c r="E20587" t="s">
        <v>60548</v>
      </c>
      <c r="F20587">
        <v>31329</v>
      </c>
    </row>
    <row r="20588" spans="1:6" x14ac:dyDescent="0.25">
      <c r="A20588" t="s">
        <v>265966</v>
      </c>
      <c r="B20588" t="s">
        <v>265967</v>
      </c>
      <c r="C20588" t="s">
        <v>228873</v>
      </c>
      <c r="D20588" t="s">
        <v>228877</v>
      </c>
      <c r="E20588" s="1">
        <v>40761</v>
      </c>
    </row>
    <row r="20589" spans="1:6" x14ac:dyDescent="0.25">
      <c r="A20589" t="s">
        <v>265968</v>
      </c>
      <c r="B20589" t="s">
        <v>265969</v>
      </c>
      <c r="C20589" t="s">
        <v>228873</v>
      </c>
      <c r="D20589" t="s">
        <v>228877</v>
      </c>
      <c r="E20589" t="s">
        <v>18123</v>
      </c>
      <c r="F20589">
        <v>6000000</v>
      </c>
    </row>
    <row r="20590" spans="1:6" x14ac:dyDescent="0.25">
      <c r="A20590" t="s">
        <v>265970</v>
      </c>
      <c r="B20590" t="s">
        <v>265971</v>
      </c>
      <c r="C20590" t="s">
        <v>228880</v>
      </c>
      <c r="E20590" s="1">
        <v>40735</v>
      </c>
      <c r="F20590">
        <v>2500000</v>
      </c>
    </row>
    <row r="20591" spans="1:6" x14ac:dyDescent="0.25">
      <c r="A20591" t="s">
        <v>265972</v>
      </c>
      <c r="B20591" t="s">
        <v>265973</v>
      </c>
      <c r="C20591" t="s">
        <v>228880</v>
      </c>
      <c r="E20591" s="1">
        <v>41275</v>
      </c>
      <c r="F20591">
        <v>66023</v>
      </c>
    </row>
    <row r="20592" spans="1:6" x14ac:dyDescent="0.25">
      <c r="A20592" t="s">
        <v>265974</v>
      </c>
      <c r="B20592" t="s">
        <v>265975</v>
      </c>
      <c r="C20592" t="s">
        <v>228873</v>
      </c>
      <c r="E20592" s="1">
        <v>41286</v>
      </c>
      <c r="F20592">
        <v>67952</v>
      </c>
    </row>
    <row r="20593" spans="1:6" x14ac:dyDescent="0.25">
      <c r="A20593" t="s">
        <v>265976</v>
      </c>
      <c r="B20593" t="s">
        <v>265977</v>
      </c>
      <c r="C20593" t="s">
        <v>228880</v>
      </c>
      <c r="E20593" t="s">
        <v>45898</v>
      </c>
      <c r="F20593">
        <v>20118</v>
      </c>
    </row>
    <row r="20594" spans="1:6" x14ac:dyDescent="0.25">
      <c r="A20594" t="s">
        <v>265978</v>
      </c>
      <c r="B20594" t="s">
        <v>265979</v>
      </c>
      <c r="C20594" t="s">
        <v>228880</v>
      </c>
      <c r="E20594" s="1">
        <v>42130</v>
      </c>
      <c r="F20594">
        <v>120000</v>
      </c>
    </row>
    <row r="20595" spans="1:6" x14ac:dyDescent="0.25">
      <c r="A20595" t="s">
        <v>265980</v>
      </c>
      <c r="B20595" t="s">
        <v>265981</v>
      </c>
      <c r="C20595" t="s">
        <v>228873</v>
      </c>
      <c r="D20595" t="s">
        <v>228977</v>
      </c>
      <c r="E20595" t="s">
        <v>40856</v>
      </c>
      <c r="F20595">
        <v>31400000</v>
      </c>
    </row>
    <row r="20596" spans="1:6" x14ac:dyDescent="0.25">
      <c r="A20596" t="s">
        <v>265982</v>
      </c>
      <c r="B20596" t="s">
        <v>265983</v>
      </c>
      <c r="C20596" t="s">
        <v>228873</v>
      </c>
      <c r="D20596" t="s">
        <v>228977</v>
      </c>
      <c r="E20596" s="1">
        <v>39397</v>
      </c>
      <c r="F20596">
        <v>5000000</v>
      </c>
    </row>
    <row r="20597" spans="1:6" x14ac:dyDescent="0.25">
      <c r="A20597" t="s">
        <v>265980</v>
      </c>
      <c r="B20597" t="s">
        <v>265984</v>
      </c>
      <c r="C20597" t="s">
        <v>228873</v>
      </c>
      <c r="E20597" s="1">
        <v>39878</v>
      </c>
      <c r="F20597">
        <v>9010283</v>
      </c>
    </row>
    <row r="20598" spans="1:6" x14ac:dyDescent="0.25">
      <c r="A20598" t="s">
        <v>265982</v>
      </c>
      <c r="B20598" t="s">
        <v>265985</v>
      </c>
      <c r="C20598" t="s">
        <v>228873</v>
      </c>
      <c r="D20598" t="s">
        <v>229145</v>
      </c>
      <c r="E20598" t="s">
        <v>96459</v>
      </c>
      <c r="F20598">
        <v>55000000</v>
      </c>
    </row>
    <row r="20599" spans="1:6" x14ac:dyDescent="0.25">
      <c r="A20599" t="s">
        <v>265986</v>
      </c>
      <c r="B20599" t="s">
        <v>265987</v>
      </c>
      <c r="C20599" t="s">
        <v>228873</v>
      </c>
      <c r="E20599" s="1">
        <v>39094</v>
      </c>
      <c r="F20599">
        <v>500000</v>
      </c>
    </row>
    <row r="20600" spans="1:6" x14ac:dyDescent="0.25">
      <c r="A20600" t="s">
        <v>265988</v>
      </c>
      <c r="B20600" t="s">
        <v>265989</v>
      </c>
      <c r="C20600" t="s">
        <v>228873</v>
      </c>
      <c r="D20600" t="s">
        <v>228877</v>
      </c>
      <c r="E20600" s="1">
        <v>38361</v>
      </c>
      <c r="F20600">
        <v>1200000</v>
      </c>
    </row>
    <row r="20601" spans="1:6" x14ac:dyDescent="0.25">
      <c r="A20601" t="s">
        <v>265986</v>
      </c>
      <c r="B20601" t="s">
        <v>265990</v>
      </c>
      <c r="C20601" t="s">
        <v>228873</v>
      </c>
      <c r="E20601" t="s">
        <v>232690</v>
      </c>
      <c r="F20601">
        <v>2000000</v>
      </c>
    </row>
    <row r="20602" spans="1:6" x14ac:dyDescent="0.25">
      <c r="A20602" t="s">
        <v>265988</v>
      </c>
      <c r="B20602" t="s">
        <v>265991</v>
      </c>
      <c r="C20602" t="s">
        <v>228873</v>
      </c>
      <c r="E20602" s="1">
        <v>38725</v>
      </c>
      <c r="F20602">
        <v>1400000</v>
      </c>
    </row>
    <row r="20603" spans="1:6" x14ac:dyDescent="0.25">
      <c r="A20603" t="s">
        <v>265986</v>
      </c>
      <c r="B20603" t="s">
        <v>265992</v>
      </c>
      <c r="C20603" t="s">
        <v>229045</v>
      </c>
      <c r="E20603" s="1">
        <v>38718</v>
      </c>
      <c r="F20603">
        <v>500000</v>
      </c>
    </row>
    <row r="20604" spans="1:6" x14ac:dyDescent="0.25">
      <c r="A20604" t="s">
        <v>265993</v>
      </c>
      <c r="B20604" t="s">
        <v>265994</v>
      </c>
      <c r="C20604" t="s">
        <v>228873</v>
      </c>
      <c r="D20604" t="s">
        <v>228877</v>
      </c>
      <c r="E20604" t="s">
        <v>236367</v>
      </c>
    </row>
    <row r="20605" spans="1:6" x14ac:dyDescent="0.25">
      <c r="A20605" t="s">
        <v>265995</v>
      </c>
      <c r="B20605" t="s">
        <v>265996</v>
      </c>
      <c r="C20605" t="s">
        <v>228919</v>
      </c>
      <c r="E20605" s="1">
        <v>39607</v>
      </c>
      <c r="F20605">
        <v>1400000</v>
      </c>
    </row>
    <row r="20606" spans="1:6" x14ac:dyDescent="0.25">
      <c r="A20606" t="s">
        <v>265993</v>
      </c>
      <c r="B20606" t="s">
        <v>265997</v>
      </c>
      <c r="C20606" t="s">
        <v>228873</v>
      </c>
      <c r="E20606" t="s">
        <v>118527</v>
      </c>
      <c r="F20606">
        <v>850002</v>
      </c>
    </row>
    <row r="20607" spans="1:6" x14ac:dyDescent="0.25">
      <c r="A20607" t="s">
        <v>265998</v>
      </c>
      <c r="B20607" t="s">
        <v>265999</v>
      </c>
      <c r="C20607" t="s">
        <v>228943</v>
      </c>
      <c r="E20607" s="1">
        <v>41184</v>
      </c>
      <c r="F20607">
        <v>2094283</v>
      </c>
    </row>
    <row r="20608" spans="1:6" x14ac:dyDescent="0.25">
      <c r="A20608" t="s">
        <v>266000</v>
      </c>
      <c r="B20608" t="s">
        <v>266001</v>
      </c>
      <c r="C20608" t="s">
        <v>228880</v>
      </c>
      <c r="E20608" s="1">
        <v>36892</v>
      </c>
    </row>
    <row r="20609" spans="1:6" x14ac:dyDescent="0.25">
      <c r="A20609" t="s">
        <v>266002</v>
      </c>
      <c r="B20609" t="s">
        <v>266003</v>
      </c>
      <c r="C20609" t="s">
        <v>228889</v>
      </c>
      <c r="E20609" s="1">
        <v>40605</v>
      </c>
    </row>
    <row r="20610" spans="1:6" x14ac:dyDescent="0.25">
      <c r="A20610" t="s">
        <v>266004</v>
      </c>
      <c r="B20610" t="s">
        <v>266005</v>
      </c>
      <c r="C20610" t="s">
        <v>228889</v>
      </c>
      <c r="E20610" t="s">
        <v>25253</v>
      </c>
    </row>
    <row r="20611" spans="1:6" x14ac:dyDescent="0.25">
      <c r="A20611" t="s">
        <v>266006</v>
      </c>
      <c r="B20611" t="s">
        <v>266007</v>
      </c>
      <c r="C20611" t="s">
        <v>228880</v>
      </c>
      <c r="E20611" s="1">
        <v>41281</v>
      </c>
      <c r="F20611">
        <v>977079</v>
      </c>
    </row>
    <row r="20612" spans="1:6" x14ac:dyDescent="0.25">
      <c r="A20612" t="s">
        <v>266008</v>
      </c>
      <c r="B20612" t="s">
        <v>266009</v>
      </c>
      <c r="C20612" t="s">
        <v>228873</v>
      </c>
      <c r="E20612" s="1">
        <v>42254</v>
      </c>
      <c r="F20612">
        <v>3866349</v>
      </c>
    </row>
    <row r="20613" spans="1:6" x14ac:dyDescent="0.25">
      <c r="A20613" t="s">
        <v>266010</v>
      </c>
      <c r="B20613" t="s">
        <v>266011</v>
      </c>
      <c r="C20613" t="s">
        <v>228873</v>
      </c>
      <c r="E20613" s="1">
        <v>41949</v>
      </c>
      <c r="F20613">
        <v>1000000</v>
      </c>
    </row>
    <row r="20614" spans="1:6" x14ac:dyDescent="0.25">
      <c r="A20614" t="s">
        <v>266012</v>
      </c>
      <c r="B20614" t="s">
        <v>266013</v>
      </c>
      <c r="C20614" t="s">
        <v>228880</v>
      </c>
      <c r="E20614" s="1">
        <v>40909</v>
      </c>
    </row>
    <row r="20615" spans="1:6" x14ac:dyDescent="0.25">
      <c r="A20615" t="s">
        <v>266014</v>
      </c>
      <c r="B20615" t="s">
        <v>266015</v>
      </c>
      <c r="C20615" t="s">
        <v>228880</v>
      </c>
      <c r="E20615" s="1">
        <v>41427</v>
      </c>
    </row>
    <row r="20616" spans="1:6" x14ac:dyDescent="0.25">
      <c r="A20616" t="s">
        <v>266016</v>
      </c>
      <c r="B20616" t="s">
        <v>266017</v>
      </c>
      <c r="C20616" t="s">
        <v>228880</v>
      </c>
      <c r="E20616" t="s">
        <v>30798</v>
      </c>
      <c r="F20616">
        <v>460000</v>
      </c>
    </row>
    <row r="20617" spans="1:6" x14ac:dyDescent="0.25">
      <c r="A20617" t="s">
        <v>266018</v>
      </c>
      <c r="B20617" t="s">
        <v>266019</v>
      </c>
      <c r="C20617" t="s">
        <v>228880</v>
      </c>
      <c r="E20617" s="1">
        <v>42006</v>
      </c>
      <c r="F20617">
        <v>33887</v>
      </c>
    </row>
    <row r="20618" spans="1:6" x14ac:dyDescent="0.25">
      <c r="A20618" t="s">
        <v>266020</v>
      </c>
      <c r="B20618" t="s">
        <v>266021</v>
      </c>
      <c r="C20618" t="s">
        <v>228943</v>
      </c>
      <c r="E20618" s="1">
        <v>39083</v>
      </c>
      <c r="F20618">
        <v>430927</v>
      </c>
    </row>
    <row r="20619" spans="1:6" x14ac:dyDescent="0.25">
      <c r="A20619" t="s">
        <v>266022</v>
      </c>
      <c r="B20619" t="s">
        <v>266023</v>
      </c>
      <c r="C20619" t="s">
        <v>228873</v>
      </c>
      <c r="D20619" t="s">
        <v>228877</v>
      </c>
      <c r="E20619" s="1">
        <v>39756</v>
      </c>
      <c r="F20619">
        <v>12500000</v>
      </c>
    </row>
    <row r="20620" spans="1:6" x14ac:dyDescent="0.25">
      <c r="A20620" t="s">
        <v>266024</v>
      </c>
      <c r="B20620" t="s">
        <v>266025</v>
      </c>
      <c r="C20620" t="s">
        <v>228873</v>
      </c>
      <c r="D20620" t="s">
        <v>228877</v>
      </c>
      <c r="E20620" t="s">
        <v>233921</v>
      </c>
      <c r="F20620">
        <v>4000000</v>
      </c>
    </row>
    <row r="20621" spans="1:6" x14ac:dyDescent="0.25">
      <c r="A20621" t="s">
        <v>266022</v>
      </c>
      <c r="B20621" t="s">
        <v>266026</v>
      </c>
      <c r="C20621" t="s">
        <v>228919</v>
      </c>
      <c r="E20621" t="s">
        <v>81469</v>
      </c>
      <c r="F20621">
        <v>10000257</v>
      </c>
    </row>
    <row r="20622" spans="1:6" x14ac:dyDescent="0.25">
      <c r="A20622" t="s">
        <v>266024</v>
      </c>
      <c r="B20622" t="s">
        <v>266027</v>
      </c>
      <c r="C20622" t="s">
        <v>228927</v>
      </c>
      <c r="E20622" t="s">
        <v>26509</v>
      </c>
      <c r="F20622">
        <v>40000</v>
      </c>
    </row>
    <row r="20623" spans="1:6" x14ac:dyDescent="0.25">
      <c r="A20623" t="s">
        <v>266022</v>
      </c>
      <c r="B20623" t="s">
        <v>266028</v>
      </c>
      <c r="C20623" t="s">
        <v>228873</v>
      </c>
      <c r="D20623" t="s">
        <v>228977</v>
      </c>
      <c r="E20623" t="s">
        <v>71847</v>
      </c>
      <c r="F20623">
        <v>17892602</v>
      </c>
    </row>
    <row r="20624" spans="1:6" x14ac:dyDescent="0.25">
      <c r="A20624" t="s">
        <v>266024</v>
      </c>
      <c r="B20624" t="s">
        <v>266029</v>
      </c>
      <c r="C20624" t="s">
        <v>228927</v>
      </c>
      <c r="E20624" s="1">
        <v>39883</v>
      </c>
      <c r="F20624">
        <v>450000</v>
      </c>
    </row>
    <row r="20625" spans="1:6" x14ac:dyDescent="0.25">
      <c r="A20625" t="s">
        <v>266030</v>
      </c>
      <c r="B20625" t="s">
        <v>266031</v>
      </c>
      <c r="C20625" t="s">
        <v>228873</v>
      </c>
      <c r="D20625" t="s">
        <v>228877</v>
      </c>
      <c r="E20625" s="1">
        <v>40911</v>
      </c>
      <c r="F20625">
        <v>1738053</v>
      </c>
    </row>
    <row r="20626" spans="1:6" x14ac:dyDescent="0.25">
      <c r="A20626" t="s">
        <v>266032</v>
      </c>
      <c r="B20626" t="s">
        <v>266033</v>
      </c>
      <c r="C20626" t="s">
        <v>228943</v>
      </c>
      <c r="E20626" s="1">
        <v>40181</v>
      </c>
      <c r="F20626">
        <v>338125</v>
      </c>
    </row>
    <row r="20627" spans="1:6" x14ac:dyDescent="0.25">
      <c r="A20627" t="s">
        <v>266034</v>
      </c>
      <c r="B20627" t="s">
        <v>266035</v>
      </c>
      <c r="C20627" t="s">
        <v>228880</v>
      </c>
      <c r="E20627" s="1">
        <v>41646</v>
      </c>
    </row>
    <row r="20628" spans="1:6" x14ac:dyDescent="0.25">
      <c r="A20628" t="s">
        <v>266036</v>
      </c>
      <c r="B20628" t="s">
        <v>266037</v>
      </c>
      <c r="C20628" t="s">
        <v>228927</v>
      </c>
      <c r="E20628" t="s">
        <v>246263</v>
      </c>
    </row>
    <row r="20629" spans="1:6" x14ac:dyDescent="0.25">
      <c r="A20629" t="s">
        <v>266038</v>
      </c>
      <c r="B20629" t="s">
        <v>266039</v>
      </c>
      <c r="C20629" t="s">
        <v>228880</v>
      </c>
      <c r="E20629" t="s">
        <v>10338</v>
      </c>
      <c r="F20629">
        <v>500000</v>
      </c>
    </row>
    <row r="20630" spans="1:6" x14ac:dyDescent="0.25">
      <c r="A20630" t="s">
        <v>266040</v>
      </c>
      <c r="B20630" t="s">
        <v>266041</v>
      </c>
      <c r="C20630" t="s">
        <v>228873</v>
      </c>
      <c r="D20630" t="s">
        <v>228874</v>
      </c>
      <c r="E20630" t="s">
        <v>37725</v>
      </c>
      <c r="F20630">
        <v>17700000</v>
      </c>
    </row>
    <row r="20631" spans="1:6" x14ac:dyDescent="0.25">
      <c r="A20631" t="s">
        <v>266042</v>
      </c>
      <c r="B20631" t="s">
        <v>266043</v>
      </c>
      <c r="C20631" t="s">
        <v>228943</v>
      </c>
      <c r="E20631" s="1">
        <v>40187</v>
      </c>
    </row>
    <row r="20632" spans="1:6" x14ac:dyDescent="0.25">
      <c r="A20632" t="s">
        <v>266044</v>
      </c>
      <c r="B20632" t="s">
        <v>266045</v>
      </c>
      <c r="C20632" t="s">
        <v>228880</v>
      </c>
      <c r="E20632" s="1">
        <v>41456</v>
      </c>
    </row>
    <row r="20633" spans="1:6" x14ac:dyDescent="0.25">
      <c r="A20633" t="s">
        <v>266046</v>
      </c>
      <c r="B20633" t="s">
        <v>266047</v>
      </c>
      <c r="C20633" t="s">
        <v>228873</v>
      </c>
      <c r="E20633" t="s">
        <v>210570</v>
      </c>
      <c r="F20633">
        <v>36700000</v>
      </c>
    </row>
    <row r="20634" spans="1:6" x14ac:dyDescent="0.25">
      <c r="A20634" t="s">
        <v>266048</v>
      </c>
      <c r="B20634" t="s">
        <v>266049</v>
      </c>
      <c r="C20634" t="s">
        <v>228873</v>
      </c>
      <c r="D20634" t="s">
        <v>229206</v>
      </c>
      <c r="E20634" s="1">
        <v>38110</v>
      </c>
      <c r="F20634">
        <v>3600000</v>
      </c>
    </row>
    <row r="20635" spans="1:6" x14ac:dyDescent="0.25">
      <c r="A20635" t="s">
        <v>266050</v>
      </c>
      <c r="B20635" t="s">
        <v>266051</v>
      </c>
      <c r="C20635" t="s">
        <v>228927</v>
      </c>
      <c r="E20635" s="1">
        <v>41649</v>
      </c>
      <c r="F20635">
        <v>1700000</v>
      </c>
    </row>
    <row r="20636" spans="1:6" x14ac:dyDescent="0.25">
      <c r="A20636" t="s">
        <v>266052</v>
      </c>
      <c r="B20636" t="s">
        <v>266053</v>
      </c>
      <c r="C20636" t="s">
        <v>228880</v>
      </c>
      <c r="E20636" t="s">
        <v>17260</v>
      </c>
      <c r="F20636">
        <v>200000</v>
      </c>
    </row>
    <row r="20637" spans="1:6" x14ac:dyDescent="0.25">
      <c r="A20637" t="s">
        <v>266050</v>
      </c>
      <c r="B20637" t="s">
        <v>266054</v>
      </c>
      <c r="C20637" t="s">
        <v>228927</v>
      </c>
      <c r="E20637" s="1">
        <v>42163</v>
      </c>
      <c r="F20637">
        <v>1832500</v>
      </c>
    </row>
    <row r="20638" spans="1:6" x14ac:dyDescent="0.25">
      <c r="A20638" t="s">
        <v>266055</v>
      </c>
      <c r="B20638" t="s">
        <v>266056</v>
      </c>
      <c r="C20638" t="s">
        <v>228873</v>
      </c>
      <c r="E20638" t="s">
        <v>18545</v>
      </c>
      <c r="F20638">
        <v>2250000</v>
      </c>
    </row>
    <row r="20639" spans="1:6" x14ac:dyDescent="0.25">
      <c r="A20639" t="s">
        <v>266057</v>
      </c>
      <c r="B20639" t="s">
        <v>266058</v>
      </c>
      <c r="C20639" t="s">
        <v>228927</v>
      </c>
      <c r="E20639" t="s">
        <v>8245</v>
      </c>
      <c r="F20639">
        <v>750000</v>
      </c>
    </row>
    <row r="20640" spans="1:6" x14ac:dyDescent="0.25">
      <c r="A20640" t="s">
        <v>266055</v>
      </c>
      <c r="B20640" t="s">
        <v>266059</v>
      </c>
      <c r="C20640" t="s">
        <v>228880</v>
      </c>
      <c r="E20640" s="1">
        <v>40909</v>
      </c>
      <c r="F20640">
        <v>50000</v>
      </c>
    </row>
    <row r="20641" spans="1:6" x14ac:dyDescent="0.25">
      <c r="A20641" t="s">
        <v>266057</v>
      </c>
      <c r="B20641" t="s">
        <v>266060</v>
      </c>
      <c r="C20641" t="s">
        <v>228880</v>
      </c>
      <c r="E20641" t="s">
        <v>100055</v>
      </c>
      <c r="F20641">
        <v>750000</v>
      </c>
    </row>
    <row r="20642" spans="1:6" x14ac:dyDescent="0.25">
      <c r="A20642" t="s">
        <v>266061</v>
      </c>
      <c r="B20642" t="s">
        <v>266062</v>
      </c>
      <c r="C20642" t="s">
        <v>228880</v>
      </c>
      <c r="E20642" t="s">
        <v>36355</v>
      </c>
      <c r="F20642">
        <v>44600</v>
      </c>
    </row>
    <row r="20643" spans="1:6" x14ac:dyDescent="0.25">
      <c r="A20643" t="s">
        <v>266063</v>
      </c>
      <c r="B20643" t="s">
        <v>266064</v>
      </c>
      <c r="C20643" t="s">
        <v>228916</v>
      </c>
      <c r="E20643" s="1">
        <v>41736</v>
      </c>
      <c r="F20643">
        <v>155000</v>
      </c>
    </row>
    <row r="20644" spans="1:6" x14ac:dyDescent="0.25">
      <c r="A20644" t="s">
        <v>266061</v>
      </c>
      <c r="B20644" t="s">
        <v>266065</v>
      </c>
      <c r="C20644" t="s">
        <v>228880</v>
      </c>
      <c r="E20644" s="1">
        <v>40731</v>
      </c>
      <c r="F20644">
        <v>30000</v>
      </c>
    </row>
    <row r="20645" spans="1:6" x14ac:dyDescent="0.25">
      <c r="A20645" t="s">
        <v>266063</v>
      </c>
      <c r="B20645" t="s">
        <v>266066</v>
      </c>
      <c r="C20645" t="s">
        <v>228880</v>
      </c>
      <c r="E20645" t="s">
        <v>30798</v>
      </c>
      <c r="F20645">
        <v>100000</v>
      </c>
    </row>
    <row r="20646" spans="1:6" x14ac:dyDescent="0.25">
      <c r="A20646" t="s">
        <v>266067</v>
      </c>
      <c r="B20646" t="s">
        <v>266068</v>
      </c>
      <c r="C20646" t="s">
        <v>228873</v>
      </c>
      <c r="E20646" s="1">
        <v>39822</v>
      </c>
      <c r="F20646">
        <v>2000000</v>
      </c>
    </row>
    <row r="20647" spans="1:6" x14ac:dyDescent="0.25">
      <c r="A20647" t="s">
        <v>266069</v>
      </c>
      <c r="B20647" t="s">
        <v>266070</v>
      </c>
      <c r="C20647" t="s">
        <v>228873</v>
      </c>
      <c r="D20647" t="s">
        <v>228877</v>
      </c>
      <c r="E20647" s="1">
        <v>39390</v>
      </c>
      <c r="F20647">
        <v>10000000</v>
      </c>
    </row>
    <row r="20648" spans="1:6" x14ac:dyDescent="0.25">
      <c r="A20648" t="s">
        <v>266071</v>
      </c>
      <c r="B20648" t="s">
        <v>266072</v>
      </c>
      <c r="C20648" t="s">
        <v>228880</v>
      </c>
      <c r="E20648" s="1">
        <v>40818</v>
      </c>
      <c r="F20648">
        <v>50000</v>
      </c>
    </row>
    <row r="20649" spans="1:6" x14ac:dyDescent="0.25">
      <c r="A20649" t="s">
        <v>266073</v>
      </c>
      <c r="B20649" t="s">
        <v>266074</v>
      </c>
      <c r="C20649" t="s">
        <v>228927</v>
      </c>
      <c r="E20649" t="s">
        <v>194381</v>
      </c>
      <c r="F20649">
        <v>3500000</v>
      </c>
    </row>
    <row r="20650" spans="1:6" x14ac:dyDescent="0.25">
      <c r="A20650" t="s">
        <v>266075</v>
      </c>
      <c r="B20650" t="s">
        <v>266076</v>
      </c>
      <c r="C20650" t="s">
        <v>228873</v>
      </c>
      <c r="D20650" t="s">
        <v>228977</v>
      </c>
      <c r="E20650" s="1">
        <v>39540</v>
      </c>
      <c r="F20650">
        <v>8000000</v>
      </c>
    </row>
    <row r="20651" spans="1:6" x14ac:dyDescent="0.25">
      <c r="A20651" t="s">
        <v>266077</v>
      </c>
      <c r="B20651" t="s">
        <v>266078</v>
      </c>
      <c r="C20651" t="s">
        <v>228909</v>
      </c>
      <c r="E20651" t="s">
        <v>24998</v>
      </c>
    </row>
    <row r="20652" spans="1:6" x14ac:dyDescent="0.25">
      <c r="A20652" t="s">
        <v>266079</v>
      </c>
      <c r="B20652" t="s">
        <v>266080</v>
      </c>
      <c r="C20652" t="s">
        <v>228873</v>
      </c>
      <c r="D20652" t="s">
        <v>228977</v>
      </c>
      <c r="E20652" t="s">
        <v>30110</v>
      </c>
      <c r="F20652">
        <v>12000000</v>
      </c>
    </row>
    <row r="20653" spans="1:6" x14ac:dyDescent="0.25">
      <c r="A20653" t="s">
        <v>266077</v>
      </c>
      <c r="B20653" t="s">
        <v>266081</v>
      </c>
      <c r="C20653" t="s">
        <v>228873</v>
      </c>
      <c r="D20653" t="s">
        <v>228877</v>
      </c>
      <c r="E20653" s="1">
        <v>39089</v>
      </c>
      <c r="F20653">
        <v>3000000</v>
      </c>
    </row>
    <row r="20654" spans="1:6" x14ac:dyDescent="0.25">
      <c r="A20654" t="s">
        <v>266079</v>
      </c>
      <c r="B20654" t="s">
        <v>266082</v>
      </c>
      <c r="C20654" t="s">
        <v>228873</v>
      </c>
      <c r="D20654" t="s">
        <v>228877</v>
      </c>
      <c r="E20654" t="s">
        <v>30559</v>
      </c>
      <c r="F20654">
        <v>3000000</v>
      </c>
    </row>
    <row r="20655" spans="1:6" x14ac:dyDescent="0.25">
      <c r="A20655" t="s">
        <v>266077</v>
      </c>
      <c r="B20655" t="s">
        <v>266083</v>
      </c>
      <c r="C20655" t="s">
        <v>228873</v>
      </c>
      <c r="D20655" t="s">
        <v>228874</v>
      </c>
      <c r="E20655" t="s">
        <v>249438</v>
      </c>
      <c r="F20655">
        <v>14500000</v>
      </c>
    </row>
    <row r="20656" spans="1:6" x14ac:dyDescent="0.25">
      <c r="A20656" t="s">
        <v>266079</v>
      </c>
      <c r="B20656" t="s">
        <v>266084</v>
      </c>
      <c r="C20656" t="s">
        <v>228943</v>
      </c>
      <c r="E20656" s="1">
        <v>38718</v>
      </c>
    </row>
    <row r="20657" spans="1:6" x14ac:dyDescent="0.25">
      <c r="A20657" t="s">
        <v>266085</v>
      </c>
      <c r="B20657" t="s">
        <v>266086</v>
      </c>
      <c r="C20657" t="s">
        <v>228873</v>
      </c>
      <c r="D20657" t="s">
        <v>228874</v>
      </c>
      <c r="E20657" s="1">
        <v>38718</v>
      </c>
      <c r="F20657">
        <v>23594000</v>
      </c>
    </row>
    <row r="20658" spans="1:6" x14ac:dyDescent="0.25">
      <c r="A20658" t="s">
        <v>266087</v>
      </c>
      <c r="B20658" t="s">
        <v>266088</v>
      </c>
      <c r="C20658" t="s">
        <v>228873</v>
      </c>
      <c r="D20658" t="s">
        <v>229145</v>
      </c>
      <c r="E20658" s="1">
        <v>39083</v>
      </c>
    </row>
    <row r="20659" spans="1:6" x14ac:dyDescent="0.25">
      <c r="A20659" t="s">
        <v>266085</v>
      </c>
      <c r="B20659" t="s">
        <v>266089</v>
      </c>
      <c r="C20659" t="s">
        <v>228873</v>
      </c>
      <c r="D20659" t="s">
        <v>228977</v>
      </c>
      <c r="E20659" s="1">
        <v>38728</v>
      </c>
      <c r="F20659">
        <v>6378500</v>
      </c>
    </row>
    <row r="20660" spans="1:6" x14ac:dyDescent="0.25">
      <c r="A20660" t="s">
        <v>266090</v>
      </c>
      <c r="B20660" t="s">
        <v>266091</v>
      </c>
      <c r="C20660" t="s">
        <v>228873</v>
      </c>
      <c r="D20660" t="s">
        <v>228874</v>
      </c>
      <c r="E20660" t="s">
        <v>27792</v>
      </c>
      <c r="F20660">
        <v>12000000</v>
      </c>
    </row>
    <row r="20661" spans="1:6" x14ac:dyDescent="0.25">
      <c r="A20661" t="s">
        <v>266092</v>
      </c>
      <c r="B20661" t="s">
        <v>266093</v>
      </c>
      <c r="C20661" t="s">
        <v>228873</v>
      </c>
      <c r="E20661" s="1">
        <v>41275</v>
      </c>
    </row>
    <row r="20662" spans="1:6" x14ac:dyDescent="0.25">
      <c r="A20662" t="s">
        <v>266094</v>
      </c>
      <c r="B20662" t="s">
        <v>266095</v>
      </c>
      <c r="C20662" t="s">
        <v>228873</v>
      </c>
      <c r="E20662" s="1">
        <v>41641</v>
      </c>
    </row>
    <row r="20663" spans="1:6" x14ac:dyDescent="0.25">
      <c r="A20663" t="s">
        <v>266096</v>
      </c>
      <c r="B20663" t="s">
        <v>266097</v>
      </c>
      <c r="C20663" t="s">
        <v>228873</v>
      </c>
      <c r="E20663" t="s">
        <v>73256</v>
      </c>
      <c r="F20663">
        <v>10000000</v>
      </c>
    </row>
    <row r="20664" spans="1:6" x14ac:dyDescent="0.25">
      <c r="A20664" t="s">
        <v>266098</v>
      </c>
      <c r="B20664" t="s">
        <v>266099</v>
      </c>
      <c r="C20664" t="s">
        <v>228909</v>
      </c>
      <c r="E20664" s="1">
        <v>42193</v>
      </c>
      <c r="F20664">
        <v>0</v>
      </c>
    </row>
    <row r="20665" spans="1:6" x14ac:dyDescent="0.25">
      <c r="A20665" t="s">
        <v>266100</v>
      </c>
      <c r="B20665" t="s">
        <v>266101</v>
      </c>
      <c r="C20665" t="s">
        <v>228873</v>
      </c>
      <c r="E20665" s="1">
        <v>42005</v>
      </c>
    </row>
    <row r="20666" spans="1:6" x14ac:dyDescent="0.25">
      <c r="A20666" t="s">
        <v>266102</v>
      </c>
      <c r="B20666" t="s">
        <v>266103</v>
      </c>
      <c r="C20666" t="s">
        <v>228889</v>
      </c>
      <c r="E20666" s="1">
        <v>41275</v>
      </c>
    </row>
    <row r="20667" spans="1:6" x14ac:dyDescent="0.25">
      <c r="A20667" t="s">
        <v>266104</v>
      </c>
      <c r="B20667" t="s">
        <v>266105</v>
      </c>
      <c r="C20667" t="s">
        <v>228873</v>
      </c>
      <c r="D20667" t="s">
        <v>228877</v>
      </c>
      <c r="E20667" s="1">
        <v>40920</v>
      </c>
      <c r="F20667">
        <v>6000000</v>
      </c>
    </row>
    <row r="20668" spans="1:6" x14ac:dyDescent="0.25">
      <c r="A20668" t="s">
        <v>266106</v>
      </c>
      <c r="B20668" t="s">
        <v>266107</v>
      </c>
      <c r="C20668" t="s">
        <v>228943</v>
      </c>
      <c r="E20668" s="1">
        <v>40554</v>
      </c>
      <c r="F20668">
        <v>550000</v>
      </c>
    </row>
    <row r="20669" spans="1:6" x14ac:dyDescent="0.25">
      <c r="A20669" t="s">
        <v>266108</v>
      </c>
      <c r="B20669" t="s">
        <v>266109</v>
      </c>
      <c r="C20669" t="s">
        <v>228873</v>
      </c>
      <c r="E20669" t="s">
        <v>26509</v>
      </c>
      <c r="F20669">
        <v>3000000</v>
      </c>
    </row>
    <row r="20670" spans="1:6" x14ac:dyDescent="0.25">
      <c r="A20670" t="s">
        <v>266110</v>
      </c>
      <c r="B20670" t="s">
        <v>266111</v>
      </c>
      <c r="C20670" t="s">
        <v>228873</v>
      </c>
      <c r="D20670" t="s">
        <v>228874</v>
      </c>
      <c r="E20670" t="s">
        <v>84020</v>
      </c>
      <c r="F20670">
        <v>11000000</v>
      </c>
    </row>
    <row r="20671" spans="1:6" x14ac:dyDescent="0.25">
      <c r="A20671" t="s">
        <v>266112</v>
      </c>
      <c r="B20671" t="s">
        <v>266113</v>
      </c>
      <c r="C20671" t="s">
        <v>228873</v>
      </c>
      <c r="D20671" t="s">
        <v>228877</v>
      </c>
      <c r="E20671" t="s">
        <v>1403</v>
      </c>
      <c r="F20671">
        <v>8000000</v>
      </c>
    </row>
    <row r="20672" spans="1:6" x14ac:dyDescent="0.25">
      <c r="A20672" t="s">
        <v>266114</v>
      </c>
      <c r="B20672" t="s">
        <v>266115</v>
      </c>
      <c r="C20672" t="s">
        <v>228880</v>
      </c>
      <c r="E20672" s="1">
        <v>38360</v>
      </c>
    </row>
    <row r="20673" spans="1:6" x14ac:dyDescent="0.25">
      <c r="A20673" t="s">
        <v>266116</v>
      </c>
      <c r="B20673" t="s">
        <v>266117</v>
      </c>
      <c r="C20673" t="s">
        <v>228927</v>
      </c>
      <c r="E20673" t="s">
        <v>221572</v>
      </c>
      <c r="F20673">
        <v>232708</v>
      </c>
    </row>
    <row r="20674" spans="1:6" x14ac:dyDescent="0.25">
      <c r="A20674" t="s">
        <v>266114</v>
      </c>
      <c r="B20674" t="s">
        <v>266118</v>
      </c>
      <c r="C20674" t="s">
        <v>228927</v>
      </c>
      <c r="E20674" s="1">
        <v>40271</v>
      </c>
      <c r="F20674">
        <v>615000</v>
      </c>
    </row>
    <row r="20675" spans="1:6" x14ac:dyDescent="0.25">
      <c r="A20675" t="s">
        <v>266119</v>
      </c>
      <c r="B20675" t="s">
        <v>266120</v>
      </c>
      <c r="C20675" t="s">
        <v>228873</v>
      </c>
      <c r="D20675" t="s">
        <v>228874</v>
      </c>
      <c r="E20675" s="1">
        <v>41011</v>
      </c>
      <c r="F20675">
        <v>4000000</v>
      </c>
    </row>
    <row r="20676" spans="1:6" x14ac:dyDescent="0.25">
      <c r="A20676" t="s">
        <v>266121</v>
      </c>
      <c r="B20676" t="s">
        <v>266122</v>
      </c>
      <c r="C20676" t="s">
        <v>228873</v>
      </c>
      <c r="D20676" t="s">
        <v>228877</v>
      </c>
      <c r="E20676" s="1">
        <v>39879</v>
      </c>
      <c r="F20676">
        <v>2500000</v>
      </c>
    </row>
    <row r="20677" spans="1:6" x14ac:dyDescent="0.25">
      <c r="A20677" t="s">
        <v>266123</v>
      </c>
      <c r="B20677" t="s">
        <v>266124</v>
      </c>
      <c r="C20677" t="s">
        <v>228943</v>
      </c>
      <c r="E20677" t="s">
        <v>12533</v>
      </c>
      <c r="F20677">
        <v>300000</v>
      </c>
    </row>
    <row r="20678" spans="1:6" x14ac:dyDescent="0.25">
      <c r="A20678" t="s">
        <v>266125</v>
      </c>
      <c r="B20678" t="s">
        <v>266126</v>
      </c>
      <c r="C20678" t="s">
        <v>228880</v>
      </c>
      <c r="E20678" t="s">
        <v>45487</v>
      </c>
      <c r="F20678">
        <v>20000</v>
      </c>
    </row>
    <row r="20679" spans="1:6" x14ac:dyDescent="0.25">
      <c r="A20679" t="s">
        <v>266127</v>
      </c>
      <c r="B20679" t="s">
        <v>266128</v>
      </c>
      <c r="C20679" t="s">
        <v>228880</v>
      </c>
      <c r="E20679" s="1">
        <v>41767</v>
      </c>
      <c r="F20679">
        <v>20000</v>
      </c>
    </row>
    <row r="20680" spans="1:6" x14ac:dyDescent="0.25">
      <c r="A20680" t="s">
        <v>266129</v>
      </c>
      <c r="B20680" t="s">
        <v>266130</v>
      </c>
      <c r="C20680" t="s">
        <v>228880</v>
      </c>
      <c r="E20680" s="1">
        <v>39814</v>
      </c>
      <c r="F20680">
        <v>50000</v>
      </c>
    </row>
    <row r="20681" spans="1:6" x14ac:dyDescent="0.25">
      <c r="A20681" t="s">
        <v>266131</v>
      </c>
      <c r="B20681" t="s">
        <v>266132</v>
      </c>
      <c r="C20681" t="s">
        <v>228880</v>
      </c>
      <c r="E20681" t="s">
        <v>134242</v>
      </c>
      <c r="F20681">
        <v>2000000</v>
      </c>
    </row>
    <row r="20682" spans="1:6" x14ac:dyDescent="0.25">
      <c r="A20682" t="s">
        <v>266133</v>
      </c>
      <c r="B20682" t="s">
        <v>266134</v>
      </c>
      <c r="C20682" t="s">
        <v>228943</v>
      </c>
      <c r="E20682" s="1">
        <v>39820</v>
      </c>
    </row>
    <row r="20683" spans="1:6" x14ac:dyDescent="0.25">
      <c r="A20683" t="s">
        <v>266135</v>
      </c>
      <c r="B20683" t="s">
        <v>266136</v>
      </c>
      <c r="C20683" t="s">
        <v>228873</v>
      </c>
      <c r="D20683" t="s">
        <v>228877</v>
      </c>
      <c r="E20683" s="1">
        <v>40188</v>
      </c>
      <c r="F20683">
        <v>3000000</v>
      </c>
    </row>
    <row r="20684" spans="1:6" x14ac:dyDescent="0.25">
      <c r="A20684" t="s">
        <v>266137</v>
      </c>
      <c r="B20684" t="s">
        <v>266138</v>
      </c>
      <c r="C20684" t="s">
        <v>228880</v>
      </c>
      <c r="E20684" t="s">
        <v>48446</v>
      </c>
      <c r="F20684">
        <v>477280</v>
      </c>
    </row>
    <row r="20685" spans="1:6" x14ac:dyDescent="0.25">
      <c r="A20685" t="s">
        <v>266139</v>
      </c>
      <c r="B20685" t="s">
        <v>266140</v>
      </c>
      <c r="C20685" t="s">
        <v>228873</v>
      </c>
      <c r="E20685" s="1">
        <v>40920</v>
      </c>
    </row>
    <row r="20686" spans="1:6" x14ac:dyDescent="0.25">
      <c r="A20686" t="s">
        <v>266141</v>
      </c>
      <c r="B20686" t="s">
        <v>266142</v>
      </c>
      <c r="C20686" t="s">
        <v>228943</v>
      </c>
      <c r="E20686" s="1">
        <v>41069</v>
      </c>
      <c r="F20686">
        <v>100000</v>
      </c>
    </row>
    <row r="20687" spans="1:6" x14ac:dyDescent="0.25">
      <c r="A20687" t="s">
        <v>266143</v>
      </c>
      <c r="B20687" t="s">
        <v>266144</v>
      </c>
      <c r="C20687" t="s">
        <v>229045</v>
      </c>
      <c r="E20687" t="s">
        <v>63726</v>
      </c>
      <c r="F20687">
        <v>100000</v>
      </c>
    </row>
    <row r="20688" spans="1:6" x14ac:dyDescent="0.25">
      <c r="A20688" t="s">
        <v>266141</v>
      </c>
      <c r="B20688" t="s">
        <v>266145</v>
      </c>
      <c r="C20688" t="s">
        <v>229045</v>
      </c>
      <c r="E20688" t="s">
        <v>41879</v>
      </c>
      <c r="F20688">
        <v>40000</v>
      </c>
    </row>
    <row r="20689" spans="1:6" x14ac:dyDescent="0.25">
      <c r="A20689" t="s">
        <v>266146</v>
      </c>
      <c r="B20689" t="s">
        <v>266147</v>
      </c>
      <c r="C20689" t="s">
        <v>228873</v>
      </c>
      <c r="E20689" t="s">
        <v>26509</v>
      </c>
      <c r="F20689">
        <v>212000</v>
      </c>
    </row>
    <row r="20690" spans="1:6" x14ac:dyDescent="0.25">
      <c r="A20690" t="s">
        <v>266148</v>
      </c>
      <c r="B20690" t="s">
        <v>266149</v>
      </c>
      <c r="C20690" t="s">
        <v>228909</v>
      </c>
      <c r="E20690" s="1">
        <v>39854</v>
      </c>
    </row>
    <row r="20691" spans="1:6" x14ac:dyDescent="0.25">
      <c r="A20691" t="s">
        <v>266150</v>
      </c>
      <c r="B20691" t="s">
        <v>266151</v>
      </c>
      <c r="C20691" t="s">
        <v>228880</v>
      </c>
      <c r="E20691" s="1">
        <v>41279</v>
      </c>
      <c r="F20691">
        <v>32842</v>
      </c>
    </row>
    <row r="20692" spans="1:6" x14ac:dyDescent="0.25">
      <c r="A20692" t="s">
        <v>266152</v>
      </c>
      <c r="B20692" t="s">
        <v>266153</v>
      </c>
      <c r="C20692" t="s">
        <v>228880</v>
      </c>
      <c r="E20692" s="1">
        <v>41645</v>
      </c>
      <c r="F20692">
        <v>40894</v>
      </c>
    </row>
    <row r="20693" spans="1:6" x14ac:dyDescent="0.25">
      <c r="A20693" t="s">
        <v>266150</v>
      </c>
      <c r="B20693" t="s">
        <v>266154</v>
      </c>
      <c r="C20693" t="s">
        <v>228880</v>
      </c>
      <c r="E20693" s="1">
        <v>41283</v>
      </c>
      <c r="F20693">
        <v>66086</v>
      </c>
    </row>
    <row r="20694" spans="1:6" x14ac:dyDescent="0.25">
      <c r="A20694" t="s">
        <v>266155</v>
      </c>
      <c r="B20694" t="s">
        <v>266156</v>
      </c>
      <c r="C20694" t="s">
        <v>228880</v>
      </c>
      <c r="E20694" s="1">
        <v>41640</v>
      </c>
      <c r="F20694">
        <v>413035</v>
      </c>
    </row>
    <row r="20695" spans="1:6" x14ac:dyDescent="0.25">
      <c r="A20695" t="s">
        <v>266157</v>
      </c>
      <c r="B20695" t="s">
        <v>266158</v>
      </c>
      <c r="C20695" t="s">
        <v>228880</v>
      </c>
      <c r="E20695" s="1">
        <v>39088</v>
      </c>
      <c r="F20695">
        <v>20000</v>
      </c>
    </row>
    <row r="20696" spans="1:6" x14ac:dyDescent="0.25">
      <c r="A20696" t="s">
        <v>266159</v>
      </c>
      <c r="B20696" t="s">
        <v>266160</v>
      </c>
      <c r="C20696" t="s">
        <v>228873</v>
      </c>
      <c r="D20696" t="s">
        <v>228874</v>
      </c>
      <c r="E20696" s="1">
        <v>42045</v>
      </c>
    </row>
    <row r="20697" spans="1:6" x14ac:dyDescent="0.25">
      <c r="A20697" t="s">
        <v>266161</v>
      </c>
      <c r="B20697" t="s">
        <v>266162</v>
      </c>
      <c r="C20697" t="s">
        <v>228889</v>
      </c>
      <c r="E20697" s="1">
        <v>40909</v>
      </c>
    </row>
    <row r="20698" spans="1:6" x14ac:dyDescent="0.25">
      <c r="A20698" t="s">
        <v>266163</v>
      </c>
      <c r="B20698" t="s">
        <v>266164</v>
      </c>
      <c r="C20698" t="s">
        <v>228909</v>
      </c>
      <c r="E20698" t="s">
        <v>35294</v>
      </c>
    </row>
    <row r="20699" spans="1:6" x14ac:dyDescent="0.25">
      <c r="A20699" t="s">
        <v>266165</v>
      </c>
      <c r="B20699" t="s">
        <v>266166</v>
      </c>
      <c r="C20699" t="s">
        <v>228873</v>
      </c>
      <c r="D20699" t="s">
        <v>228877</v>
      </c>
      <c r="E20699" t="s">
        <v>65077</v>
      </c>
      <c r="F20699">
        <v>3700000</v>
      </c>
    </row>
    <row r="20700" spans="1:6" x14ac:dyDescent="0.25">
      <c r="A20700" t="s">
        <v>266167</v>
      </c>
      <c r="B20700" t="s">
        <v>266168</v>
      </c>
      <c r="C20700" t="s">
        <v>228880</v>
      </c>
      <c r="E20700" s="1">
        <v>40914</v>
      </c>
      <c r="F20700">
        <v>140000</v>
      </c>
    </row>
    <row r="20701" spans="1:6" x14ac:dyDescent="0.25">
      <c r="A20701" t="s">
        <v>266169</v>
      </c>
      <c r="B20701" t="s">
        <v>266170</v>
      </c>
      <c r="C20701" t="s">
        <v>228873</v>
      </c>
      <c r="D20701" t="s">
        <v>228877</v>
      </c>
      <c r="E20701" s="1">
        <v>40917</v>
      </c>
      <c r="F20701">
        <v>180000</v>
      </c>
    </row>
    <row r="20702" spans="1:6" x14ac:dyDescent="0.25">
      <c r="A20702" t="s">
        <v>266171</v>
      </c>
      <c r="B20702" t="s">
        <v>266172</v>
      </c>
      <c r="C20702" t="s">
        <v>228880</v>
      </c>
      <c r="E20702" s="1">
        <v>39448</v>
      </c>
      <c r="F20702">
        <v>3200000</v>
      </c>
    </row>
    <row r="20703" spans="1:6" x14ac:dyDescent="0.25">
      <c r="A20703" t="s">
        <v>266173</v>
      </c>
      <c r="B20703" t="s">
        <v>266174</v>
      </c>
      <c r="C20703" t="s">
        <v>228873</v>
      </c>
      <c r="D20703" t="s">
        <v>228877</v>
      </c>
      <c r="E20703" t="s">
        <v>16177</v>
      </c>
      <c r="F20703">
        <v>6000000</v>
      </c>
    </row>
    <row r="20704" spans="1:6" x14ac:dyDescent="0.25">
      <c r="A20704" t="s">
        <v>266175</v>
      </c>
      <c r="B20704" t="s">
        <v>266176</v>
      </c>
      <c r="C20704" t="s">
        <v>228880</v>
      </c>
      <c r="E20704" s="1">
        <v>41644</v>
      </c>
    </row>
    <row r="20705" spans="1:6" x14ac:dyDescent="0.25">
      <c r="A20705" t="s">
        <v>266177</v>
      </c>
      <c r="B20705" t="s">
        <v>266178</v>
      </c>
      <c r="C20705" t="s">
        <v>228873</v>
      </c>
      <c r="D20705" t="s">
        <v>228874</v>
      </c>
      <c r="E20705" s="1">
        <v>39814</v>
      </c>
      <c r="F20705">
        <v>11000000</v>
      </c>
    </row>
    <row r="20706" spans="1:6" x14ac:dyDescent="0.25">
      <c r="A20706" t="s">
        <v>266179</v>
      </c>
      <c r="B20706" t="s">
        <v>266180</v>
      </c>
      <c r="C20706" t="s">
        <v>228873</v>
      </c>
      <c r="D20706" t="s">
        <v>228877</v>
      </c>
      <c r="E20706" s="1">
        <v>39211</v>
      </c>
      <c r="F20706">
        <v>36710000</v>
      </c>
    </row>
    <row r="20707" spans="1:6" x14ac:dyDescent="0.25">
      <c r="A20707" t="s">
        <v>266177</v>
      </c>
      <c r="B20707" t="s">
        <v>266181</v>
      </c>
      <c r="C20707" t="s">
        <v>228873</v>
      </c>
      <c r="E20707" s="1">
        <v>41153</v>
      </c>
      <c r="F20707">
        <v>9000000</v>
      </c>
    </row>
    <row r="20708" spans="1:6" x14ac:dyDescent="0.25">
      <c r="A20708" t="s">
        <v>266182</v>
      </c>
      <c r="B20708" t="s">
        <v>266183</v>
      </c>
      <c r="C20708" t="s">
        <v>228880</v>
      </c>
      <c r="E20708" s="1">
        <v>39448</v>
      </c>
      <c r="F20708">
        <v>500000</v>
      </c>
    </row>
    <row r="20709" spans="1:6" x14ac:dyDescent="0.25">
      <c r="A20709" t="s">
        <v>266184</v>
      </c>
      <c r="B20709" t="s">
        <v>266185</v>
      </c>
      <c r="C20709" t="s">
        <v>228873</v>
      </c>
      <c r="D20709" t="s">
        <v>228877</v>
      </c>
      <c r="E20709" s="1">
        <v>39094</v>
      </c>
      <c r="F20709">
        <v>3000000</v>
      </c>
    </row>
    <row r="20710" spans="1:6" x14ac:dyDescent="0.25">
      <c r="A20710" t="s">
        <v>266186</v>
      </c>
      <c r="B20710" t="s">
        <v>266187</v>
      </c>
      <c r="C20710" t="s">
        <v>228873</v>
      </c>
      <c r="D20710" t="s">
        <v>228874</v>
      </c>
      <c r="E20710" s="1">
        <v>41279</v>
      </c>
      <c r="F20710">
        <v>17000000</v>
      </c>
    </row>
    <row r="20711" spans="1:6" x14ac:dyDescent="0.25">
      <c r="A20711" t="s">
        <v>266184</v>
      </c>
      <c r="B20711" t="s">
        <v>266188</v>
      </c>
      <c r="C20711" t="s">
        <v>228873</v>
      </c>
      <c r="D20711" t="s">
        <v>228977</v>
      </c>
      <c r="E20711" t="s">
        <v>118371</v>
      </c>
      <c r="F20711">
        <v>35000000</v>
      </c>
    </row>
    <row r="20712" spans="1:6" x14ac:dyDescent="0.25">
      <c r="A20712" t="s">
        <v>266186</v>
      </c>
      <c r="B20712" t="s">
        <v>266189</v>
      </c>
      <c r="C20712" t="s">
        <v>228927</v>
      </c>
      <c r="E20712" s="1">
        <v>41643</v>
      </c>
      <c r="F20712">
        <v>2000000</v>
      </c>
    </row>
    <row r="20713" spans="1:6" x14ac:dyDescent="0.25">
      <c r="A20713" t="s">
        <v>266184</v>
      </c>
      <c r="B20713" t="s">
        <v>266190</v>
      </c>
      <c r="C20713" t="s">
        <v>228927</v>
      </c>
      <c r="E20713" t="s">
        <v>36209</v>
      </c>
      <c r="F20713">
        <v>3000000</v>
      </c>
    </row>
    <row r="20714" spans="1:6" x14ac:dyDescent="0.25">
      <c r="A20714" t="s">
        <v>266191</v>
      </c>
      <c r="B20714" t="s">
        <v>266192</v>
      </c>
      <c r="C20714" t="s">
        <v>228880</v>
      </c>
      <c r="E20714" s="1">
        <v>40360</v>
      </c>
      <c r="F20714">
        <v>250000</v>
      </c>
    </row>
    <row r="20715" spans="1:6" x14ac:dyDescent="0.25">
      <c r="A20715" t="s">
        <v>266193</v>
      </c>
      <c r="B20715" t="s">
        <v>266194</v>
      </c>
      <c r="C20715" t="s">
        <v>228880</v>
      </c>
      <c r="E20715" t="s">
        <v>26007</v>
      </c>
      <c r="F20715">
        <v>250000</v>
      </c>
    </row>
    <row r="20716" spans="1:6" x14ac:dyDescent="0.25">
      <c r="A20716" t="s">
        <v>266195</v>
      </c>
      <c r="B20716" t="s">
        <v>266196</v>
      </c>
      <c r="C20716" t="s">
        <v>228943</v>
      </c>
      <c r="E20716" s="1">
        <v>41640</v>
      </c>
      <c r="F20716">
        <v>450000</v>
      </c>
    </row>
    <row r="20717" spans="1:6" x14ac:dyDescent="0.25">
      <c r="A20717" t="s">
        <v>266197</v>
      </c>
      <c r="B20717" t="s">
        <v>266198</v>
      </c>
      <c r="C20717" t="s">
        <v>228873</v>
      </c>
      <c r="D20717" t="s">
        <v>228877</v>
      </c>
      <c r="E20717" s="1">
        <v>40919</v>
      </c>
      <c r="F20717">
        <v>2000000</v>
      </c>
    </row>
    <row r="20718" spans="1:6" x14ac:dyDescent="0.25">
      <c r="A20718" t="s">
        <v>266199</v>
      </c>
      <c r="B20718" t="s">
        <v>266200</v>
      </c>
      <c r="C20718" t="s">
        <v>228880</v>
      </c>
      <c r="E20718" t="s">
        <v>57805</v>
      </c>
      <c r="F20718">
        <v>25000</v>
      </c>
    </row>
    <row r="20719" spans="1:6" x14ac:dyDescent="0.25">
      <c r="A20719" t="s">
        <v>266201</v>
      </c>
      <c r="B20719" t="s">
        <v>266202</v>
      </c>
      <c r="C20719" t="s">
        <v>228873</v>
      </c>
      <c r="D20719" t="s">
        <v>228877</v>
      </c>
      <c r="E20719" s="1">
        <v>41189</v>
      </c>
    </row>
    <row r="20720" spans="1:6" x14ac:dyDescent="0.25">
      <c r="A20720" t="s">
        <v>266203</v>
      </c>
      <c r="B20720" t="s">
        <v>266204</v>
      </c>
      <c r="C20720" t="s">
        <v>228927</v>
      </c>
      <c r="E20720" s="1">
        <v>41914</v>
      </c>
      <c r="F20720">
        <v>68164</v>
      </c>
    </row>
    <row r="20721" spans="1:6" x14ac:dyDescent="0.25">
      <c r="A20721" t="s">
        <v>266205</v>
      </c>
      <c r="B20721" t="s">
        <v>266206</v>
      </c>
      <c r="C20721" t="s">
        <v>228880</v>
      </c>
      <c r="E20721" t="s">
        <v>9572</v>
      </c>
      <c r="F20721">
        <v>81471</v>
      </c>
    </row>
    <row r="20722" spans="1:6" x14ac:dyDescent="0.25">
      <c r="A20722" t="s">
        <v>266203</v>
      </c>
      <c r="B20722" t="s">
        <v>266207</v>
      </c>
      <c r="C20722" t="s">
        <v>228880</v>
      </c>
      <c r="E20722" t="s">
        <v>155728</v>
      </c>
      <c r="F20722">
        <v>95909</v>
      </c>
    </row>
    <row r="20723" spans="1:6" x14ac:dyDescent="0.25">
      <c r="A20723" t="s">
        <v>266208</v>
      </c>
      <c r="B20723" t="s">
        <v>266209</v>
      </c>
      <c r="C20723" t="s">
        <v>228889</v>
      </c>
      <c r="E20723" t="s">
        <v>51520</v>
      </c>
      <c r="F20723">
        <v>1644080</v>
      </c>
    </row>
    <row r="20724" spans="1:6" x14ac:dyDescent="0.25">
      <c r="A20724" t="s">
        <v>266210</v>
      </c>
      <c r="B20724" t="s">
        <v>266211</v>
      </c>
      <c r="C20724" t="s">
        <v>228880</v>
      </c>
      <c r="E20724" s="1">
        <v>39814</v>
      </c>
      <c r="F20724">
        <v>1398960</v>
      </c>
    </row>
    <row r="20725" spans="1:6" x14ac:dyDescent="0.25">
      <c r="A20725" t="s">
        <v>266208</v>
      </c>
      <c r="B20725" t="s">
        <v>266212</v>
      </c>
      <c r="C20725" t="s">
        <v>228873</v>
      </c>
      <c r="D20725" t="s">
        <v>228874</v>
      </c>
      <c r="E20725" t="s">
        <v>54983</v>
      </c>
      <c r="F20725">
        <v>6039675</v>
      </c>
    </row>
    <row r="20726" spans="1:6" x14ac:dyDescent="0.25">
      <c r="A20726" t="s">
        <v>266210</v>
      </c>
      <c r="B20726" t="s">
        <v>266213</v>
      </c>
      <c r="C20726" t="s">
        <v>228873</v>
      </c>
      <c r="E20726" t="s">
        <v>118527</v>
      </c>
    </row>
    <row r="20727" spans="1:6" x14ac:dyDescent="0.25">
      <c r="A20727" t="s">
        <v>266208</v>
      </c>
      <c r="B20727" t="s">
        <v>266214</v>
      </c>
      <c r="C20727" t="s">
        <v>228873</v>
      </c>
      <c r="E20727" t="s">
        <v>167155</v>
      </c>
      <c r="F20727">
        <v>4269300</v>
      </c>
    </row>
    <row r="20728" spans="1:6" x14ac:dyDescent="0.25">
      <c r="A20728" t="s">
        <v>266210</v>
      </c>
      <c r="B20728" t="s">
        <v>266215</v>
      </c>
      <c r="C20728" t="s">
        <v>228889</v>
      </c>
      <c r="E20728" s="1">
        <v>41225</v>
      </c>
      <c r="F20728">
        <v>842445</v>
      </c>
    </row>
    <row r="20729" spans="1:6" x14ac:dyDescent="0.25">
      <c r="A20729" t="s">
        <v>266216</v>
      </c>
      <c r="B20729" t="s">
        <v>266217</v>
      </c>
      <c r="C20729" t="s">
        <v>228880</v>
      </c>
      <c r="E20729" s="1">
        <v>41645</v>
      </c>
      <c r="F20729">
        <v>120000</v>
      </c>
    </row>
    <row r="20730" spans="1:6" x14ac:dyDescent="0.25">
      <c r="A20730" t="s">
        <v>266218</v>
      </c>
      <c r="B20730" t="s">
        <v>266219</v>
      </c>
      <c r="C20730" t="s">
        <v>228873</v>
      </c>
      <c r="E20730" t="s">
        <v>266220</v>
      </c>
    </row>
    <row r="20731" spans="1:6" x14ac:dyDescent="0.25">
      <c r="A20731" t="s">
        <v>266221</v>
      </c>
      <c r="B20731" t="s">
        <v>266222</v>
      </c>
      <c r="C20731" t="s">
        <v>228880</v>
      </c>
      <c r="E20731" s="1">
        <v>41740</v>
      </c>
      <c r="F20731">
        <v>500000</v>
      </c>
    </row>
    <row r="20732" spans="1:6" x14ac:dyDescent="0.25">
      <c r="A20732" t="s">
        <v>266223</v>
      </c>
      <c r="B20732" t="s">
        <v>266224</v>
      </c>
      <c r="C20732" t="s">
        <v>228889</v>
      </c>
      <c r="E20732" t="s">
        <v>53760</v>
      </c>
    </row>
    <row r="20733" spans="1:6" x14ac:dyDescent="0.25">
      <c r="A20733" t="s">
        <v>266225</v>
      </c>
      <c r="B20733" t="s">
        <v>266226</v>
      </c>
      <c r="C20733" t="s">
        <v>228880</v>
      </c>
      <c r="E20733" t="s">
        <v>27370</v>
      </c>
      <c r="F20733">
        <v>100000</v>
      </c>
    </row>
    <row r="20734" spans="1:6" x14ac:dyDescent="0.25">
      <c r="A20734" t="s">
        <v>266227</v>
      </c>
      <c r="B20734" t="s">
        <v>266228</v>
      </c>
      <c r="C20734" t="s">
        <v>228880</v>
      </c>
      <c r="E20734" t="s">
        <v>544</v>
      </c>
      <c r="F20734">
        <v>1000000</v>
      </c>
    </row>
    <row r="20735" spans="1:6" x14ac:dyDescent="0.25">
      <c r="A20735" t="s">
        <v>266229</v>
      </c>
      <c r="B20735" t="s">
        <v>266230</v>
      </c>
      <c r="C20735" t="s">
        <v>228943</v>
      </c>
      <c r="E20735" s="1">
        <v>41645</v>
      </c>
      <c r="F20735">
        <v>1000000</v>
      </c>
    </row>
    <row r="20736" spans="1:6" x14ac:dyDescent="0.25">
      <c r="A20736" t="s">
        <v>266231</v>
      </c>
      <c r="B20736" t="s">
        <v>266232</v>
      </c>
      <c r="C20736" t="s">
        <v>228943</v>
      </c>
      <c r="E20736" s="1">
        <v>39814</v>
      </c>
      <c r="F20736">
        <v>750000</v>
      </c>
    </row>
    <row r="20737" spans="1:6" x14ac:dyDescent="0.25">
      <c r="A20737" t="s">
        <v>266233</v>
      </c>
      <c r="B20737" t="s">
        <v>266234</v>
      </c>
      <c r="C20737" t="s">
        <v>228880</v>
      </c>
      <c r="E20737" t="s">
        <v>1443</v>
      </c>
      <c r="F20737">
        <v>250000</v>
      </c>
    </row>
    <row r="20738" spans="1:6" x14ac:dyDescent="0.25">
      <c r="A20738" t="s">
        <v>266235</v>
      </c>
      <c r="B20738" t="s">
        <v>266236</v>
      </c>
      <c r="C20738" t="s">
        <v>228880</v>
      </c>
      <c r="E20738" s="1">
        <v>41682</v>
      </c>
      <c r="F20738">
        <v>750000</v>
      </c>
    </row>
    <row r="20739" spans="1:6" x14ac:dyDescent="0.25">
      <c r="A20739" t="s">
        <v>266233</v>
      </c>
      <c r="B20739" t="s">
        <v>266237</v>
      </c>
      <c r="C20739" t="s">
        <v>228880</v>
      </c>
      <c r="E20739" t="s">
        <v>230780</v>
      </c>
      <c r="F20739">
        <v>2000000</v>
      </c>
    </row>
    <row r="20740" spans="1:6" x14ac:dyDescent="0.25">
      <c r="A20740" t="s">
        <v>266238</v>
      </c>
      <c r="B20740" t="s">
        <v>266239</v>
      </c>
      <c r="C20740" t="s">
        <v>228873</v>
      </c>
      <c r="E20740" t="s">
        <v>186504</v>
      </c>
      <c r="F20740">
        <v>9648860</v>
      </c>
    </row>
    <row r="20741" spans="1:6" x14ac:dyDescent="0.25">
      <c r="A20741" t="s">
        <v>266240</v>
      </c>
      <c r="B20741" t="s">
        <v>266241</v>
      </c>
      <c r="C20741" t="s">
        <v>228889</v>
      </c>
      <c r="E20741" s="1">
        <v>41312</v>
      </c>
    </row>
    <row r="20742" spans="1:6" x14ac:dyDescent="0.25">
      <c r="A20742" t="s">
        <v>266242</v>
      </c>
      <c r="B20742" t="s">
        <v>266243</v>
      </c>
      <c r="C20742" t="s">
        <v>228873</v>
      </c>
      <c r="D20742" t="s">
        <v>228877</v>
      </c>
      <c r="E20742" t="s">
        <v>266244</v>
      </c>
      <c r="F20742">
        <v>2000000</v>
      </c>
    </row>
    <row r="20743" spans="1:6" x14ac:dyDescent="0.25">
      <c r="A20743" t="s">
        <v>266245</v>
      </c>
      <c r="B20743" t="s">
        <v>266246</v>
      </c>
      <c r="C20743" t="s">
        <v>228880</v>
      </c>
      <c r="E20743" s="1">
        <v>42011</v>
      </c>
      <c r="F20743">
        <v>200000</v>
      </c>
    </row>
    <row r="20744" spans="1:6" x14ac:dyDescent="0.25">
      <c r="A20744" t="s">
        <v>266247</v>
      </c>
      <c r="B20744" t="s">
        <v>266248</v>
      </c>
      <c r="C20744" t="s">
        <v>228880</v>
      </c>
      <c r="E20744" s="1">
        <v>41737</v>
      </c>
      <c r="F20744">
        <v>20000</v>
      </c>
    </row>
    <row r="20745" spans="1:6" x14ac:dyDescent="0.25">
      <c r="A20745" t="s">
        <v>266249</v>
      </c>
      <c r="B20745" t="s">
        <v>266250</v>
      </c>
      <c r="C20745" t="s">
        <v>228943</v>
      </c>
      <c r="E20745" s="1">
        <v>39083</v>
      </c>
      <c r="F20745">
        <v>1000000</v>
      </c>
    </row>
    <row r="20746" spans="1:6" x14ac:dyDescent="0.25">
      <c r="A20746" t="s">
        <v>266251</v>
      </c>
      <c r="B20746" t="s">
        <v>266252</v>
      </c>
      <c r="C20746" t="s">
        <v>228873</v>
      </c>
      <c r="D20746" t="s">
        <v>228877</v>
      </c>
      <c r="E20746" t="s">
        <v>8164</v>
      </c>
      <c r="F20746">
        <v>1000000</v>
      </c>
    </row>
    <row r="20747" spans="1:6" x14ac:dyDescent="0.25">
      <c r="A20747" t="s">
        <v>266253</v>
      </c>
      <c r="B20747" t="s">
        <v>266254</v>
      </c>
      <c r="C20747" t="s">
        <v>228927</v>
      </c>
      <c r="E20747" s="1">
        <v>41063</v>
      </c>
      <c r="F20747">
        <v>145000</v>
      </c>
    </row>
    <row r="20748" spans="1:6" x14ac:dyDescent="0.25">
      <c r="A20748" t="s">
        <v>266255</v>
      </c>
      <c r="B20748" t="s">
        <v>266256</v>
      </c>
      <c r="C20748" t="s">
        <v>228927</v>
      </c>
      <c r="E20748" t="s">
        <v>98909</v>
      </c>
      <c r="F20748">
        <v>238000</v>
      </c>
    </row>
    <row r="20749" spans="1:6" x14ac:dyDescent="0.25">
      <c r="A20749" t="s">
        <v>266253</v>
      </c>
      <c r="B20749" t="s">
        <v>266257</v>
      </c>
      <c r="C20749" t="s">
        <v>228880</v>
      </c>
      <c r="E20749" s="1">
        <v>39822</v>
      </c>
    </row>
    <row r="20750" spans="1:6" x14ac:dyDescent="0.25">
      <c r="A20750" t="s">
        <v>266255</v>
      </c>
      <c r="B20750" t="s">
        <v>266258</v>
      </c>
      <c r="C20750" t="s">
        <v>228873</v>
      </c>
      <c r="E20750" t="s">
        <v>40856</v>
      </c>
      <c r="F20750">
        <v>380000</v>
      </c>
    </row>
    <row r="20751" spans="1:6" x14ac:dyDescent="0.25">
      <c r="A20751" t="s">
        <v>266259</v>
      </c>
      <c r="B20751" t="s">
        <v>266260</v>
      </c>
      <c r="C20751" t="s">
        <v>228873</v>
      </c>
      <c r="E20751" t="s">
        <v>26355</v>
      </c>
      <c r="F20751">
        <v>456755</v>
      </c>
    </row>
    <row r="20752" spans="1:6" x14ac:dyDescent="0.25">
      <c r="A20752" t="s">
        <v>266261</v>
      </c>
      <c r="B20752" t="s">
        <v>266262</v>
      </c>
      <c r="C20752" t="s">
        <v>228873</v>
      </c>
      <c r="E20752" s="1">
        <v>38364</v>
      </c>
      <c r="F20752">
        <v>3000000</v>
      </c>
    </row>
    <row r="20753" spans="1:6" x14ac:dyDescent="0.25">
      <c r="A20753" t="s">
        <v>266263</v>
      </c>
      <c r="B20753" t="s">
        <v>266264</v>
      </c>
      <c r="C20753" t="s">
        <v>228873</v>
      </c>
      <c r="D20753" t="s">
        <v>228874</v>
      </c>
      <c r="E20753" t="s">
        <v>24203</v>
      </c>
      <c r="F20753">
        <v>3416466</v>
      </c>
    </row>
    <row r="20754" spans="1:6" x14ac:dyDescent="0.25">
      <c r="A20754" t="s">
        <v>266265</v>
      </c>
      <c r="B20754" t="s">
        <v>266266</v>
      </c>
      <c r="C20754" t="s">
        <v>228880</v>
      </c>
      <c r="E20754" t="s">
        <v>230322</v>
      </c>
      <c r="F20754">
        <v>5632612</v>
      </c>
    </row>
    <row r="20755" spans="1:6" x14ac:dyDescent="0.25">
      <c r="A20755" t="s">
        <v>266267</v>
      </c>
      <c r="B20755" t="s">
        <v>266268</v>
      </c>
      <c r="C20755" t="s">
        <v>228873</v>
      </c>
      <c r="D20755" t="s">
        <v>228877</v>
      </c>
      <c r="E20755" t="s">
        <v>62929</v>
      </c>
      <c r="F20755">
        <v>1387328</v>
      </c>
    </row>
    <row r="20756" spans="1:6" x14ac:dyDescent="0.25">
      <c r="A20756" t="s">
        <v>266269</v>
      </c>
      <c r="B20756" t="s">
        <v>266270</v>
      </c>
      <c r="C20756" t="s">
        <v>228880</v>
      </c>
      <c r="E20756" t="s">
        <v>73256</v>
      </c>
      <c r="F20756">
        <v>50000</v>
      </c>
    </row>
    <row r="20757" spans="1:6" x14ac:dyDescent="0.25">
      <c r="A20757" t="s">
        <v>266271</v>
      </c>
      <c r="B20757" t="s">
        <v>266272</v>
      </c>
      <c r="C20757" t="s">
        <v>228880</v>
      </c>
      <c r="E20757" s="1">
        <v>42254</v>
      </c>
      <c r="F20757">
        <v>150000</v>
      </c>
    </row>
    <row r="20758" spans="1:6" x14ac:dyDescent="0.25">
      <c r="A20758" t="s">
        <v>266273</v>
      </c>
      <c r="B20758" t="s">
        <v>266274</v>
      </c>
      <c r="C20758" t="s">
        <v>228873</v>
      </c>
      <c r="E20758" s="1">
        <v>41984</v>
      </c>
      <c r="F20758">
        <v>4564182</v>
      </c>
    </row>
    <row r="20759" spans="1:6" x14ac:dyDescent="0.25">
      <c r="A20759" t="s">
        <v>266275</v>
      </c>
      <c r="B20759" t="s">
        <v>266276</v>
      </c>
      <c r="C20759" t="s">
        <v>228873</v>
      </c>
      <c r="E20759" t="s">
        <v>60774</v>
      </c>
      <c r="F20759">
        <v>500000</v>
      </c>
    </row>
    <row r="20760" spans="1:6" x14ac:dyDescent="0.25">
      <c r="A20760" t="s">
        <v>266277</v>
      </c>
      <c r="B20760" t="s">
        <v>266278</v>
      </c>
      <c r="C20760" t="s">
        <v>228873</v>
      </c>
      <c r="E20760" t="s">
        <v>20579</v>
      </c>
      <c r="F20760">
        <v>101000</v>
      </c>
    </row>
    <row r="20761" spans="1:6" x14ac:dyDescent="0.25">
      <c r="A20761" t="s">
        <v>266279</v>
      </c>
      <c r="B20761" t="s">
        <v>266280</v>
      </c>
      <c r="C20761" t="s">
        <v>228873</v>
      </c>
      <c r="E20761" t="s">
        <v>60774</v>
      </c>
      <c r="F20761">
        <v>158611</v>
      </c>
    </row>
    <row r="20762" spans="1:6" x14ac:dyDescent="0.25">
      <c r="A20762" t="s">
        <v>266281</v>
      </c>
      <c r="B20762" t="s">
        <v>266282</v>
      </c>
      <c r="C20762" t="s">
        <v>228873</v>
      </c>
      <c r="E20762" t="s">
        <v>5169</v>
      </c>
      <c r="F20762">
        <v>20000000</v>
      </c>
    </row>
    <row r="20763" spans="1:6" x14ac:dyDescent="0.25">
      <c r="A20763" t="s">
        <v>266283</v>
      </c>
      <c r="B20763" t="s">
        <v>266284</v>
      </c>
      <c r="C20763" t="s">
        <v>228873</v>
      </c>
      <c r="D20763" t="s">
        <v>228874</v>
      </c>
      <c r="E20763" t="s">
        <v>13644</v>
      </c>
      <c r="F20763">
        <v>4300000</v>
      </c>
    </row>
    <row r="20764" spans="1:6" x14ac:dyDescent="0.25">
      <c r="A20764" t="s">
        <v>266285</v>
      </c>
      <c r="B20764" t="s">
        <v>266286</v>
      </c>
      <c r="C20764" t="s">
        <v>228889</v>
      </c>
      <c r="E20764" s="1">
        <v>40463</v>
      </c>
    </row>
    <row r="20765" spans="1:6" x14ac:dyDescent="0.25">
      <c r="A20765" t="s">
        <v>266287</v>
      </c>
      <c r="B20765" t="s">
        <v>266288</v>
      </c>
      <c r="C20765" t="s">
        <v>228889</v>
      </c>
      <c r="E20765" s="1">
        <v>39814</v>
      </c>
    </row>
    <row r="20766" spans="1:6" x14ac:dyDescent="0.25">
      <c r="A20766" t="s">
        <v>266289</v>
      </c>
      <c r="B20766" t="s">
        <v>266290</v>
      </c>
      <c r="C20766" t="s">
        <v>228889</v>
      </c>
      <c r="E20766" s="1">
        <v>37199</v>
      </c>
    </row>
    <row r="20767" spans="1:6" x14ac:dyDescent="0.25">
      <c r="A20767" t="s">
        <v>266291</v>
      </c>
      <c r="B20767" t="s">
        <v>266292</v>
      </c>
      <c r="C20767" t="s">
        <v>228889</v>
      </c>
      <c r="E20767" s="1">
        <v>42044</v>
      </c>
    </row>
    <row r="20768" spans="1:6" x14ac:dyDescent="0.25">
      <c r="A20768" t="s">
        <v>266293</v>
      </c>
      <c r="B20768" t="s">
        <v>266294</v>
      </c>
      <c r="C20768" t="s">
        <v>228889</v>
      </c>
      <c r="E20768" s="1">
        <v>41894</v>
      </c>
    </row>
    <row r="20769" spans="1:6" x14ac:dyDescent="0.25">
      <c r="A20769" t="s">
        <v>266295</v>
      </c>
      <c r="B20769" t="s">
        <v>266296</v>
      </c>
      <c r="C20769" t="s">
        <v>228880</v>
      </c>
      <c r="E20769" t="s">
        <v>27444</v>
      </c>
    </row>
    <row r="20770" spans="1:6" x14ac:dyDescent="0.25">
      <c r="A20770" t="s">
        <v>266297</v>
      </c>
      <c r="B20770" t="s">
        <v>266298</v>
      </c>
      <c r="C20770" t="s">
        <v>228916</v>
      </c>
      <c r="E20770" t="s">
        <v>191530</v>
      </c>
      <c r="F20770">
        <v>1675000</v>
      </c>
    </row>
    <row r="20771" spans="1:6" x14ac:dyDescent="0.25">
      <c r="A20771" t="s">
        <v>266299</v>
      </c>
      <c r="B20771" t="s">
        <v>266300</v>
      </c>
      <c r="C20771" t="s">
        <v>228880</v>
      </c>
      <c r="E20771" s="1">
        <v>40918</v>
      </c>
      <c r="F20771">
        <v>100000</v>
      </c>
    </row>
    <row r="20772" spans="1:6" x14ac:dyDescent="0.25">
      <c r="A20772" t="s">
        <v>266301</v>
      </c>
      <c r="B20772" t="s">
        <v>266302</v>
      </c>
      <c r="C20772" t="s">
        <v>228880</v>
      </c>
      <c r="E20772" s="1">
        <v>40544</v>
      </c>
      <c r="F20772">
        <v>150450</v>
      </c>
    </row>
    <row r="20773" spans="1:6" x14ac:dyDescent="0.25">
      <c r="A20773" t="s">
        <v>266303</v>
      </c>
      <c r="B20773" t="s">
        <v>266304</v>
      </c>
      <c r="C20773" t="s">
        <v>228909</v>
      </c>
      <c r="E20773" s="1">
        <v>41647</v>
      </c>
      <c r="F20773">
        <v>25000</v>
      </c>
    </row>
    <row r="20774" spans="1:6" x14ac:dyDescent="0.25">
      <c r="A20774" t="s">
        <v>266305</v>
      </c>
      <c r="B20774" t="s">
        <v>266306</v>
      </c>
      <c r="C20774" t="s">
        <v>228873</v>
      </c>
      <c r="D20774" t="s">
        <v>228877</v>
      </c>
      <c r="E20774" s="1">
        <v>39817</v>
      </c>
      <c r="F20774">
        <v>2050083</v>
      </c>
    </row>
    <row r="20775" spans="1:6" x14ac:dyDescent="0.25">
      <c r="A20775" t="s">
        <v>266307</v>
      </c>
      <c r="B20775" t="s">
        <v>266308</v>
      </c>
      <c r="C20775" t="s">
        <v>228873</v>
      </c>
      <c r="E20775" t="s">
        <v>35220</v>
      </c>
      <c r="F20775">
        <v>2800083</v>
      </c>
    </row>
    <row r="20776" spans="1:6" x14ac:dyDescent="0.25">
      <c r="A20776" t="s">
        <v>266305</v>
      </c>
      <c r="B20776" t="s">
        <v>266309</v>
      </c>
      <c r="C20776" t="s">
        <v>228873</v>
      </c>
      <c r="E20776" t="s">
        <v>23664</v>
      </c>
      <c r="F20776">
        <v>1000000</v>
      </c>
    </row>
    <row r="20777" spans="1:6" x14ac:dyDescent="0.25">
      <c r="A20777" t="s">
        <v>266307</v>
      </c>
      <c r="B20777" t="s">
        <v>266310</v>
      </c>
      <c r="C20777" t="s">
        <v>228873</v>
      </c>
      <c r="E20777" t="s">
        <v>70018</v>
      </c>
      <c r="F20777">
        <v>5000000</v>
      </c>
    </row>
    <row r="20778" spans="1:6" x14ac:dyDescent="0.25">
      <c r="A20778" t="s">
        <v>266305</v>
      </c>
      <c r="B20778" t="s">
        <v>266311</v>
      </c>
      <c r="C20778" t="s">
        <v>228927</v>
      </c>
      <c r="E20778" t="s">
        <v>6266</v>
      </c>
      <c r="F20778">
        <v>7000000</v>
      </c>
    </row>
    <row r="20779" spans="1:6" x14ac:dyDescent="0.25">
      <c r="A20779" t="s">
        <v>266307</v>
      </c>
      <c r="B20779" t="s">
        <v>266312</v>
      </c>
      <c r="C20779" t="s">
        <v>228927</v>
      </c>
      <c r="E20779" t="s">
        <v>51520</v>
      </c>
      <c r="F20779">
        <v>2500000</v>
      </c>
    </row>
    <row r="20780" spans="1:6" x14ac:dyDescent="0.25">
      <c r="A20780" t="s">
        <v>266305</v>
      </c>
      <c r="B20780" t="s">
        <v>266313</v>
      </c>
      <c r="C20780" t="s">
        <v>228873</v>
      </c>
      <c r="D20780" t="s">
        <v>228977</v>
      </c>
      <c r="E20780" s="1">
        <v>41732</v>
      </c>
      <c r="F20780">
        <v>15000000</v>
      </c>
    </row>
    <row r="20781" spans="1:6" x14ac:dyDescent="0.25">
      <c r="A20781" t="s">
        <v>266307</v>
      </c>
      <c r="B20781" t="s">
        <v>266314</v>
      </c>
      <c r="C20781" t="s">
        <v>228873</v>
      </c>
      <c r="D20781" t="s">
        <v>228874</v>
      </c>
      <c r="E20781" s="1">
        <v>40824</v>
      </c>
      <c r="F20781">
        <v>835000</v>
      </c>
    </row>
    <row r="20782" spans="1:6" x14ac:dyDescent="0.25">
      <c r="A20782" t="s">
        <v>266315</v>
      </c>
      <c r="B20782" t="s">
        <v>266316</v>
      </c>
      <c r="C20782" t="s">
        <v>228880</v>
      </c>
      <c r="E20782" s="1">
        <v>41276</v>
      </c>
      <c r="F20782">
        <v>50000</v>
      </c>
    </row>
    <row r="20783" spans="1:6" x14ac:dyDescent="0.25">
      <c r="A20783" t="s">
        <v>266317</v>
      </c>
      <c r="B20783" t="s">
        <v>266318</v>
      </c>
      <c r="C20783" t="s">
        <v>228880</v>
      </c>
      <c r="E20783" t="s">
        <v>229264</v>
      </c>
      <c r="F20783">
        <v>5000000</v>
      </c>
    </row>
    <row r="20784" spans="1:6" x14ac:dyDescent="0.25">
      <c r="A20784" t="s">
        <v>266319</v>
      </c>
      <c r="B20784" t="s">
        <v>266320</v>
      </c>
      <c r="C20784" t="s">
        <v>228873</v>
      </c>
      <c r="D20784" t="s">
        <v>228977</v>
      </c>
      <c r="E20784" t="s">
        <v>52250</v>
      </c>
      <c r="F20784">
        <v>15000000</v>
      </c>
    </row>
    <row r="20785" spans="1:6" x14ac:dyDescent="0.25">
      <c r="A20785" t="s">
        <v>266321</v>
      </c>
      <c r="B20785" t="s">
        <v>266322</v>
      </c>
      <c r="C20785" t="s">
        <v>228927</v>
      </c>
      <c r="E20785" s="1">
        <v>41822</v>
      </c>
      <c r="F20785">
        <v>3000000</v>
      </c>
    </row>
    <row r="20786" spans="1:6" x14ac:dyDescent="0.25">
      <c r="A20786" t="s">
        <v>266319</v>
      </c>
      <c r="B20786" t="s">
        <v>266323</v>
      </c>
      <c r="C20786" t="s">
        <v>228873</v>
      </c>
      <c r="D20786" t="s">
        <v>228874</v>
      </c>
      <c r="E20786" t="s">
        <v>93626</v>
      </c>
      <c r="F20786">
        <v>2600000</v>
      </c>
    </row>
    <row r="20787" spans="1:6" x14ac:dyDescent="0.25">
      <c r="A20787" t="s">
        <v>266321</v>
      </c>
      <c r="B20787" t="s">
        <v>266324</v>
      </c>
      <c r="C20787" t="s">
        <v>228927</v>
      </c>
      <c r="E20787" s="1">
        <v>40791</v>
      </c>
      <c r="F20787">
        <v>3354589</v>
      </c>
    </row>
    <row r="20788" spans="1:6" x14ac:dyDescent="0.25">
      <c r="A20788" t="s">
        <v>266319</v>
      </c>
      <c r="B20788" t="s">
        <v>266325</v>
      </c>
      <c r="C20788" t="s">
        <v>228927</v>
      </c>
      <c r="E20788" s="1">
        <v>41861</v>
      </c>
      <c r="F20788">
        <v>4000000</v>
      </c>
    </row>
    <row r="20789" spans="1:6" x14ac:dyDescent="0.25">
      <c r="A20789" t="s">
        <v>266321</v>
      </c>
      <c r="B20789" t="s">
        <v>266326</v>
      </c>
      <c r="C20789" t="s">
        <v>228927</v>
      </c>
      <c r="E20789" s="1">
        <v>40821</v>
      </c>
      <c r="F20789">
        <v>4800000</v>
      </c>
    </row>
    <row r="20790" spans="1:6" x14ac:dyDescent="0.25">
      <c r="A20790" t="s">
        <v>266319</v>
      </c>
      <c r="B20790" t="s">
        <v>266327</v>
      </c>
      <c r="C20790" t="s">
        <v>228873</v>
      </c>
      <c r="D20790" t="s">
        <v>228977</v>
      </c>
      <c r="E20790" t="s">
        <v>34968</v>
      </c>
      <c r="F20790">
        <v>9000000</v>
      </c>
    </row>
    <row r="20791" spans="1:6" x14ac:dyDescent="0.25">
      <c r="A20791" t="s">
        <v>266321</v>
      </c>
      <c r="B20791" t="s">
        <v>266328</v>
      </c>
      <c r="C20791" t="s">
        <v>228873</v>
      </c>
      <c r="E20791" t="s">
        <v>26832</v>
      </c>
      <c r="F20791">
        <v>50000000</v>
      </c>
    </row>
    <row r="20792" spans="1:6" x14ac:dyDescent="0.25">
      <c r="A20792" t="s">
        <v>266329</v>
      </c>
      <c r="B20792" t="s">
        <v>266330</v>
      </c>
      <c r="C20792" t="s">
        <v>228943</v>
      </c>
      <c r="E20792" s="1">
        <v>41827</v>
      </c>
      <c r="F20792">
        <v>150000</v>
      </c>
    </row>
    <row r="20793" spans="1:6" x14ac:dyDescent="0.25">
      <c r="A20793" t="s">
        <v>266331</v>
      </c>
      <c r="B20793" t="s">
        <v>266332</v>
      </c>
      <c r="C20793" t="s">
        <v>228873</v>
      </c>
      <c r="D20793" t="s">
        <v>228877</v>
      </c>
      <c r="E20793" t="s">
        <v>119589</v>
      </c>
    </row>
    <row r="20794" spans="1:6" x14ac:dyDescent="0.25">
      <c r="A20794" t="s">
        <v>266333</v>
      </c>
      <c r="B20794" t="s">
        <v>266334</v>
      </c>
      <c r="C20794" t="s">
        <v>228880</v>
      </c>
      <c r="E20794" t="s">
        <v>164781</v>
      </c>
      <c r="F20794">
        <v>150000</v>
      </c>
    </row>
    <row r="20795" spans="1:6" x14ac:dyDescent="0.25">
      <c r="A20795" t="s">
        <v>266335</v>
      </c>
      <c r="B20795" t="s">
        <v>266336</v>
      </c>
      <c r="C20795" t="s">
        <v>228919</v>
      </c>
      <c r="E20795" t="s">
        <v>33090</v>
      </c>
      <c r="F20795">
        <v>1000000</v>
      </c>
    </row>
    <row r="20796" spans="1:6" x14ac:dyDescent="0.25">
      <c r="A20796" t="s">
        <v>266337</v>
      </c>
      <c r="B20796" t="s">
        <v>266338</v>
      </c>
      <c r="C20796" t="s">
        <v>228943</v>
      </c>
      <c r="E20796" t="s">
        <v>49572</v>
      </c>
      <c r="F20796">
        <v>165000</v>
      </c>
    </row>
    <row r="20797" spans="1:6" x14ac:dyDescent="0.25">
      <c r="A20797" t="s">
        <v>266339</v>
      </c>
      <c r="B20797" t="s">
        <v>266340</v>
      </c>
      <c r="C20797" t="s">
        <v>229045</v>
      </c>
      <c r="E20797" s="1">
        <v>40544</v>
      </c>
      <c r="F20797">
        <v>15000</v>
      </c>
    </row>
    <row r="20798" spans="1:6" x14ac:dyDescent="0.25">
      <c r="A20798" t="s">
        <v>266341</v>
      </c>
      <c r="B20798" t="s">
        <v>266342</v>
      </c>
      <c r="C20798" t="s">
        <v>228873</v>
      </c>
      <c r="D20798" t="s">
        <v>228877</v>
      </c>
      <c r="E20798" s="1">
        <v>41283</v>
      </c>
      <c r="F20798">
        <v>5000000</v>
      </c>
    </row>
    <row r="20799" spans="1:6" x14ac:dyDescent="0.25">
      <c r="A20799" t="s">
        <v>266339</v>
      </c>
      <c r="B20799" t="s">
        <v>266343</v>
      </c>
      <c r="C20799" t="s">
        <v>228927</v>
      </c>
      <c r="E20799" s="1">
        <v>41588</v>
      </c>
      <c r="F20799">
        <v>500000</v>
      </c>
    </row>
    <row r="20800" spans="1:6" x14ac:dyDescent="0.25">
      <c r="A20800" t="s">
        <v>266341</v>
      </c>
      <c r="B20800" t="s">
        <v>266344</v>
      </c>
      <c r="C20800" t="s">
        <v>228873</v>
      </c>
      <c r="D20800" t="s">
        <v>228877</v>
      </c>
      <c r="E20800" t="s">
        <v>50333</v>
      </c>
      <c r="F20800">
        <v>25000000</v>
      </c>
    </row>
    <row r="20801" spans="1:6" x14ac:dyDescent="0.25">
      <c r="A20801" t="s">
        <v>266345</v>
      </c>
      <c r="B20801" t="s">
        <v>266346</v>
      </c>
      <c r="C20801" t="s">
        <v>228873</v>
      </c>
      <c r="D20801" t="s">
        <v>229145</v>
      </c>
      <c r="E20801" s="1">
        <v>41701</v>
      </c>
      <c r="F20801">
        <v>150000</v>
      </c>
    </row>
    <row r="20802" spans="1:6" x14ac:dyDescent="0.25">
      <c r="A20802" t="s">
        <v>266347</v>
      </c>
      <c r="B20802" t="s">
        <v>266348</v>
      </c>
      <c r="C20802" t="s">
        <v>228889</v>
      </c>
      <c r="E20802" t="s">
        <v>154944</v>
      </c>
      <c r="F20802">
        <v>12514532</v>
      </c>
    </row>
    <row r="20803" spans="1:6" x14ac:dyDescent="0.25">
      <c r="A20803" t="s">
        <v>266349</v>
      </c>
      <c r="B20803" t="s">
        <v>266350</v>
      </c>
      <c r="C20803" t="s">
        <v>228880</v>
      </c>
      <c r="E20803" s="1">
        <v>42008</v>
      </c>
    </row>
    <row r="20804" spans="1:6" x14ac:dyDescent="0.25">
      <c r="A20804" t="s">
        <v>266351</v>
      </c>
      <c r="B20804" t="s">
        <v>266352</v>
      </c>
      <c r="C20804" t="s">
        <v>228873</v>
      </c>
      <c r="E20804" t="s">
        <v>65353</v>
      </c>
      <c r="F20804">
        <v>110000000</v>
      </c>
    </row>
    <row r="20805" spans="1:6" x14ac:dyDescent="0.25">
      <c r="A20805" t="s">
        <v>266353</v>
      </c>
      <c r="B20805" t="s">
        <v>266354</v>
      </c>
      <c r="C20805" t="s">
        <v>228873</v>
      </c>
      <c r="D20805" t="s">
        <v>228977</v>
      </c>
      <c r="E20805" t="s">
        <v>5373</v>
      </c>
      <c r="F20805">
        <v>9100000</v>
      </c>
    </row>
    <row r="20806" spans="1:6" x14ac:dyDescent="0.25">
      <c r="A20806" t="s">
        <v>266355</v>
      </c>
      <c r="B20806" t="s">
        <v>266356</v>
      </c>
      <c r="C20806" t="s">
        <v>228927</v>
      </c>
      <c r="E20806" t="s">
        <v>179550</v>
      </c>
      <c r="F20806">
        <v>500000</v>
      </c>
    </row>
    <row r="20807" spans="1:6" x14ac:dyDescent="0.25">
      <c r="A20807" t="s">
        <v>266353</v>
      </c>
      <c r="B20807" t="s">
        <v>266357</v>
      </c>
      <c r="C20807" t="s">
        <v>228873</v>
      </c>
      <c r="D20807" t="s">
        <v>228874</v>
      </c>
      <c r="E20807" s="1">
        <v>41095</v>
      </c>
      <c r="F20807">
        <v>3800000</v>
      </c>
    </row>
    <row r="20808" spans="1:6" x14ac:dyDescent="0.25">
      <c r="A20808" t="s">
        <v>266355</v>
      </c>
      <c r="B20808" t="s">
        <v>266358</v>
      </c>
      <c r="C20808" t="s">
        <v>228873</v>
      </c>
      <c r="D20808" t="s">
        <v>228877</v>
      </c>
      <c r="E20808" s="1">
        <v>39823</v>
      </c>
      <c r="F20808">
        <v>2200000</v>
      </c>
    </row>
    <row r="20809" spans="1:6" x14ac:dyDescent="0.25">
      <c r="A20809" t="s">
        <v>266359</v>
      </c>
      <c r="B20809" t="s">
        <v>266360</v>
      </c>
      <c r="C20809" t="s">
        <v>228873</v>
      </c>
      <c r="D20809" t="s">
        <v>228874</v>
      </c>
      <c r="E20809" t="s">
        <v>14082</v>
      </c>
      <c r="F20809">
        <v>6000000</v>
      </c>
    </row>
    <row r="20810" spans="1:6" x14ac:dyDescent="0.25">
      <c r="A20810" t="s">
        <v>266361</v>
      </c>
      <c r="B20810" t="s">
        <v>266362</v>
      </c>
      <c r="C20810" t="s">
        <v>228873</v>
      </c>
      <c r="D20810" t="s">
        <v>228977</v>
      </c>
      <c r="E20810" t="s">
        <v>44946</v>
      </c>
      <c r="F20810">
        <v>20000000</v>
      </c>
    </row>
    <row r="20811" spans="1:6" x14ac:dyDescent="0.25">
      <c r="A20811" t="s">
        <v>266363</v>
      </c>
      <c r="B20811" t="s">
        <v>266364</v>
      </c>
      <c r="C20811" t="s">
        <v>228889</v>
      </c>
      <c r="E20811" s="1">
        <v>40544</v>
      </c>
    </row>
    <row r="20812" spans="1:6" x14ac:dyDescent="0.25">
      <c r="A20812" t="s">
        <v>266365</v>
      </c>
      <c r="B20812" t="s">
        <v>266366</v>
      </c>
      <c r="C20812" t="s">
        <v>228909</v>
      </c>
      <c r="E20812" t="s">
        <v>13875</v>
      </c>
      <c r="F20812">
        <v>1200000</v>
      </c>
    </row>
    <row r="20813" spans="1:6" x14ac:dyDescent="0.25">
      <c r="A20813" t="s">
        <v>266367</v>
      </c>
      <c r="B20813" t="s">
        <v>266368</v>
      </c>
      <c r="C20813" t="s">
        <v>228873</v>
      </c>
      <c r="E20813" t="s">
        <v>17375</v>
      </c>
      <c r="F20813">
        <v>1480435</v>
      </c>
    </row>
    <row r="20814" spans="1:6" x14ac:dyDescent="0.25">
      <c r="A20814" t="s">
        <v>266369</v>
      </c>
      <c r="B20814" t="s">
        <v>266370</v>
      </c>
      <c r="C20814" t="s">
        <v>228873</v>
      </c>
      <c r="D20814" t="s">
        <v>228877</v>
      </c>
      <c r="E20814" t="s">
        <v>825</v>
      </c>
      <c r="F20814">
        <v>1600000</v>
      </c>
    </row>
    <row r="20815" spans="1:6" x14ac:dyDescent="0.25">
      <c r="A20815" t="s">
        <v>266367</v>
      </c>
      <c r="B20815" t="s">
        <v>266371</v>
      </c>
      <c r="C20815" t="s">
        <v>228889</v>
      </c>
      <c r="E20815" t="s">
        <v>4668</v>
      </c>
      <c r="F20815">
        <v>2150000</v>
      </c>
    </row>
    <row r="20816" spans="1:6" x14ac:dyDescent="0.25">
      <c r="A20816" t="s">
        <v>266369</v>
      </c>
      <c r="B20816" t="s">
        <v>266372</v>
      </c>
      <c r="C20816" t="s">
        <v>228873</v>
      </c>
      <c r="D20816" t="s">
        <v>228874</v>
      </c>
      <c r="E20816" t="s">
        <v>117600</v>
      </c>
      <c r="F20816">
        <v>3400000</v>
      </c>
    </row>
    <row r="20817" spans="1:6" x14ac:dyDescent="0.25">
      <c r="A20817" t="s">
        <v>266373</v>
      </c>
      <c r="B20817" t="s">
        <v>266374</v>
      </c>
      <c r="C20817" t="s">
        <v>228880</v>
      </c>
      <c r="E20817" s="1">
        <v>40553</v>
      </c>
    </row>
    <row r="20818" spans="1:6" x14ac:dyDescent="0.25">
      <c r="A20818" t="s">
        <v>266375</v>
      </c>
      <c r="B20818" t="s">
        <v>266376</v>
      </c>
      <c r="C20818" t="s">
        <v>228880</v>
      </c>
      <c r="E20818" s="1">
        <v>40735</v>
      </c>
    </row>
    <row r="20819" spans="1:6" x14ac:dyDescent="0.25">
      <c r="A20819" t="s">
        <v>266377</v>
      </c>
      <c r="B20819" t="s">
        <v>266378</v>
      </c>
      <c r="C20819" t="s">
        <v>228880</v>
      </c>
      <c r="E20819" t="s">
        <v>57366</v>
      </c>
    </row>
    <row r="20820" spans="1:6" x14ac:dyDescent="0.25">
      <c r="A20820" t="s">
        <v>266379</v>
      </c>
      <c r="B20820" t="s">
        <v>266380</v>
      </c>
      <c r="C20820" t="s">
        <v>228880</v>
      </c>
      <c r="E20820" t="s">
        <v>13417</v>
      </c>
      <c r="F20820">
        <v>2000000</v>
      </c>
    </row>
    <row r="20821" spans="1:6" x14ac:dyDescent="0.25">
      <c r="A20821" t="s">
        <v>266381</v>
      </c>
      <c r="B20821" t="s">
        <v>266382</v>
      </c>
      <c r="C20821" t="s">
        <v>228873</v>
      </c>
      <c r="E20821" t="s">
        <v>5373</v>
      </c>
      <c r="F20821">
        <v>2500000</v>
      </c>
    </row>
    <row r="20822" spans="1:6" x14ac:dyDescent="0.25">
      <c r="A20822" t="s">
        <v>266383</v>
      </c>
      <c r="B20822" t="s">
        <v>266384</v>
      </c>
      <c r="C20822" t="s">
        <v>228880</v>
      </c>
      <c r="E20822" s="1">
        <v>41183</v>
      </c>
      <c r="F20822">
        <v>200000</v>
      </c>
    </row>
    <row r="20823" spans="1:6" x14ac:dyDescent="0.25">
      <c r="A20823" t="s">
        <v>266385</v>
      </c>
      <c r="B20823" t="s">
        <v>266386</v>
      </c>
      <c r="C20823" t="s">
        <v>229045</v>
      </c>
      <c r="E20823" s="1">
        <v>40912</v>
      </c>
      <c r="F20823">
        <v>50000</v>
      </c>
    </row>
    <row r="20824" spans="1:6" x14ac:dyDescent="0.25">
      <c r="A20824" t="s">
        <v>266383</v>
      </c>
      <c r="B20824" t="s">
        <v>266387</v>
      </c>
      <c r="C20824" t="s">
        <v>228873</v>
      </c>
      <c r="D20824" t="s">
        <v>228877</v>
      </c>
      <c r="E20824" s="1">
        <v>41101</v>
      </c>
      <c r="F20824">
        <v>500000</v>
      </c>
    </row>
    <row r="20825" spans="1:6" x14ac:dyDescent="0.25">
      <c r="A20825" t="s">
        <v>266388</v>
      </c>
      <c r="B20825" t="s">
        <v>266389</v>
      </c>
      <c r="C20825" t="s">
        <v>228927</v>
      </c>
      <c r="E20825" t="s">
        <v>42905</v>
      </c>
      <c r="F20825">
        <v>15000</v>
      </c>
    </row>
    <row r="20826" spans="1:6" x14ac:dyDescent="0.25">
      <c r="A20826" t="s">
        <v>266390</v>
      </c>
      <c r="B20826" t="s">
        <v>266391</v>
      </c>
      <c r="C20826" t="s">
        <v>228880</v>
      </c>
      <c r="E20826" s="1">
        <v>40545</v>
      </c>
    </row>
    <row r="20827" spans="1:6" x14ac:dyDescent="0.25">
      <c r="A20827" t="s">
        <v>266392</v>
      </c>
      <c r="B20827" t="s">
        <v>266393</v>
      </c>
      <c r="C20827" t="s">
        <v>228873</v>
      </c>
      <c r="D20827" t="s">
        <v>228877</v>
      </c>
      <c r="E20827" t="s">
        <v>67755</v>
      </c>
    </row>
    <row r="20828" spans="1:6" x14ac:dyDescent="0.25">
      <c r="A20828" t="s">
        <v>266394</v>
      </c>
      <c r="B20828" t="s">
        <v>266395</v>
      </c>
      <c r="C20828" t="s">
        <v>228927</v>
      </c>
      <c r="E20828" t="s">
        <v>54381</v>
      </c>
      <c r="F20828">
        <v>100000</v>
      </c>
    </row>
    <row r="20829" spans="1:6" x14ac:dyDescent="0.25">
      <c r="A20829" t="s">
        <v>266396</v>
      </c>
      <c r="B20829" t="s">
        <v>266397</v>
      </c>
      <c r="C20829" t="s">
        <v>228880</v>
      </c>
      <c r="E20829" s="1">
        <v>41640</v>
      </c>
      <c r="F20829">
        <v>206517</v>
      </c>
    </row>
    <row r="20830" spans="1:6" x14ac:dyDescent="0.25">
      <c r="A20830" t="s">
        <v>266398</v>
      </c>
      <c r="B20830" t="s">
        <v>266399</v>
      </c>
      <c r="C20830" t="s">
        <v>228880</v>
      </c>
      <c r="E20830" s="1">
        <v>41975</v>
      </c>
      <c r="F20830">
        <v>1500000</v>
      </c>
    </row>
    <row r="20831" spans="1:6" x14ac:dyDescent="0.25">
      <c r="A20831" t="s">
        <v>266400</v>
      </c>
      <c r="B20831" t="s">
        <v>266401</v>
      </c>
      <c r="C20831" t="s">
        <v>228880</v>
      </c>
      <c r="E20831" t="s">
        <v>10182</v>
      </c>
      <c r="F20831">
        <v>1100000</v>
      </c>
    </row>
    <row r="20832" spans="1:6" x14ac:dyDescent="0.25">
      <c r="A20832" t="s">
        <v>266402</v>
      </c>
      <c r="B20832" t="s">
        <v>266403</v>
      </c>
      <c r="C20832" t="s">
        <v>228873</v>
      </c>
      <c r="E20832" s="1">
        <v>42283</v>
      </c>
      <c r="F20832">
        <v>4690000</v>
      </c>
    </row>
    <row r="20833" spans="1:6" x14ac:dyDescent="0.25">
      <c r="A20833" t="s">
        <v>266404</v>
      </c>
      <c r="B20833" t="s">
        <v>266405</v>
      </c>
      <c r="C20833" t="s">
        <v>228880</v>
      </c>
      <c r="E20833" s="1">
        <v>41253</v>
      </c>
      <c r="F20833">
        <v>10000</v>
      </c>
    </row>
    <row r="20834" spans="1:6" x14ac:dyDescent="0.25">
      <c r="A20834" t="s">
        <v>266406</v>
      </c>
      <c r="B20834" t="s">
        <v>266407</v>
      </c>
      <c r="C20834" t="s">
        <v>228880</v>
      </c>
      <c r="E20834" s="1">
        <v>41283</v>
      </c>
      <c r="F20834">
        <v>30000</v>
      </c>
    </row>
    <row r="20835" spans="1:6" x14ac:dyDescent="0.25">
      <c r="A20835" t="s">
        <v>266404</v>
      </c>
      <c r="B20835" t="s">
        <v>266408</v>
      </c>
      <c r="C20835" t="s">
        <v>228880</v>
      </c>
      <c r="E20835" s="1">
        <v>41283</v>
      </c>
      <c r="F20835">
        <v>25000</v>
      </c>
    </row>
    <row r="20836" spans="1:6" x14ac:dyDescent="0.25">
      <c r="A20836" t="s">
        <v>266406</v>
      </c>
      <c r="B20836" t="s">
        <v>266409</v>
      </c>
      <c r="C20836" t="s">
        <v>228880</v>
      </c>
      <c r="E20836" s="1">
        <v>41397</v>
      </c>
      <c r="F20836">
        <v>20000</v>
      </c>
    </row>
    <row r="20837" spans="1:6" x14ac:dyDescent="0.25">
      <c r="A20837" t="s">
        <v>266410</v>
      </c>
      <c r="B20837" t="s">
        <v>266411</v>
      </c>
      <c r="C20837" t="s">
        <v>228889</v>
      </c>
      <c r="E20837" s="1">
        <v>40068</v>
      </c>
    </row>
    <row r="20838" spans="1:6" x14ac:dyDescent="0.25">
      <c r="A20838" t="s">
        <v>266412</v>
      </c>
      <c r="B20838" t="s">
        <v>266413</v>
      </c>
      <c r="C20838" t="s">
        <v>228873</v>
      </c>
      <c r="E20838" t="s">
        <v>18123</v>
      </c>
      <c r="F20838">
        <v>50000</v>
      </c>
    </row>
    <row r="20839" spans="1:6" x14ac:dyDescent="0.25">
      <c r="A20839" t="s">
        <v>266414</v>
      </c>
      <c r="B20839" t="s">
        <v>266415</v>
      </c>
      <c r="C20839" t="s">
        <v>228916</v>
      </c>
      <c r="E20839" t="s">
        <v>204650</v>
      </c>
      <c r="F20839">
        <v>110180</v>
      </c>
    </row>
    <row r="20840" spans="1:6" x14ac:dyDescent="0.25">
      <c r="A20840" t="s">
        <v>266416</v>
      </c>
      <c r="B20840" t="s">
        <v>266417</v>
      </c>
      <c r="C20840" t="s">
        <v>228889</v>
      </c>
      <c r="E20840" t="s">
        <v>33122</v>
      </c>
      <c r="F20840">
        <v>627535</v>
      </c>
    </row>
    <row r="20841" spans="1:6" x14ac:dyDescent="0.25">
      <c r="A20841" t="s">
        <v>266418</v>
      </c>
      <c r="B20841" t="s">
        <v>266419</v>
      </c>
      <c r="C20841" t="s">
        <v>228873</v>
      </c>
      <c r="E20841" s="1">
        <v>40664</v>
      </c>
      <c r="F20841">
        <v>1300017</v>
      </c>
    </row>
    <row r="20842" spans="1:6" x14ac:dyDescent="0.25">
      <c r="A20842" t="s">
        <v>266420</v>
      </c>
      <c r="B20842" t="s">
        <v>266421</v>
      </c>
      <c r="C20842" t="s">
        <v>228873</v>
      </c>
      <c r="E20842" t="s">
        <v>40292</v>
      </c>
      <c r="F20842">
        <v>210000</v>
      </c>
    </row>
    <row r="20843" spans="1:6" x14ac:dyDescent="0.25">
      <c r="A20843" t="s">
        <v>266422</v>
      </c>
      <c r="B20843" t="s">
        <v>266423</v>
      </c>
      <c r="C20843" t="s">
        <v>228880</v>
      </c>
      <c r="E20843" s="1">
        <v>40555</v>
      </c>
      <c r="F20843">
        <v>54089</v>
      </c>
    </row>
    <row r="20844" spans="1:6" x14ac:dyDescent="0.25">
      <c r="A20844" t="s">
        <v>266424</v>
      </c>
      <c r="B20844" t="s">
        <v>266425</v>
      </c>
      <c r="C20844" t="s">
        <v>228916</v>
      </c>
      <c r="E20844" s="1">
        <v>40916</v>
      </c>
      <c r="F20844">
        <v>61367</v>
      </c>
    </row>
    <row r="20845" spans="1:6" x14ac:dyDescent="0.25">
      <c r="A20845" t="s">
        <v>266422</v>
      </c>
      <c r="B20845" t="s">
        <v>266426</v>
      </c>
      <c r="C20845" t="s">
        <v>229045</v>
      </c>
      <c r="E20845" s="1">
        <v>40918</v>
      </c>
      <c r="F20845">
        <v>64330</v>
      </c>
    </row>
    <row r="20846" spans="1:6" x14ac:dyDescent="0.25">
      <c r="A20846" t="s">
        <v>266427</v>
      </c>
      <c r="B20846" t="s">
        <v>266428</v>
      </c>
      <c r="C20846" t="s">
        <v>228927</v>
      </c>
      <c r="E20846" t="s">
        <v>241843</v>
      </c>
      <c r="F20846">
        <v>190000</v>
      </c>
    </row>
    <row r="20847" spans="1:6" x14ac:dyDescent="0.25">
      <c r="A20847" t="s">
        <v>266429</v>
      </c>
      <c r="B20847" t="s">
        <v>266430</v>
      </c>
      <c r="C20847" t="s">
        <v>228880</v>
      </c>
      <c r="E20847" s="1">
        <v>42006</v>
      </c>
      <c r="F20847">
        <v>380000</v>
      </c>
    </row>
    <row r="20848" spans="1:6" x14ac:dyDescent="0.25">
      <c r="A20848" t="s">
        <v>266431</v>
      </c>
      <c r="B20848" t="s">
        <v>266432</v>
      </c>
      <c r="C20848" t="s">
        <v>228873</v>
      </c>
      <c r="D20848" t="s">
        <v>228874</v>
      </c>
      <c r="E20848" t="s">
        <v>8478</v>
      </c>
      <c r="F20848">
        <v>10300000</v>
      </c>
    </row>
    <row r="20849" spans="1:6" x14ac:dyDescent="0.25">
      <c r="A20849" t="s">
        <v>266433</v>
      </c>
      <c r="B20849" t="s">
        <v>266434</v>
      </c>
      <c r="C20849" t="s">
        <v>228873</v>
      </c>
      <c r="E20849" s="1">
        <v>40915</v>
      </c>
      <c r="F20849">
        <v>8100000</v>
      </c>
    </row>
    <row r="20850" spans="1:6" x14ac:dyDescent="0.25">
      <c r="A20850" t="s">
        <v>266431</v>
      </c>
      <c r="B20850" t="s">
        <v>266435</v>
      </c>
      <c r="C20850" t="s">
        <v>228873</v>
      </c>
      <c r="D20850" t="s">
        <v>228977</v>
      </c>
      <c r="E20850" s="1">
        <v>42189</v>
      </c>
      <c r="F20850">
        <v>20000000</v>
      </c>
    </row>
    <row r="20851" spans="1:6" x14ac:dyDescent="0.25">
      <c r="A20851" t="s">
        <v>266436</v>
      </c>
      <c r="B20851" t="s">
        <v>266437</v>
      </c>
      <c r="C20851" t="s">
        <v>228873</v>
      </c>
      <c r="E20851" t="s">
        <v>50758</v>
      </c>
      <c r="F20851">
        <v>840000</v>
      </c>
    </row>
    <row r="20852" spans="1:6" x14ac:dyDescent="0.25">
      <c r="A20852" t="s">
        <v>266438</v>
      </c>
      <c r="B20852" t="s">
        <v>266439</v>
      </c>
      <c r="C20852" t="s">
        <v>228943</v>
      </c>
      <c r="E20852" t="s">
        <v>266440</v>
      </c>
      <c r="F20852">
        <v>500000</v>
      </c>
    </row>
    <row r="20853" spans="1:6" x14ac:dyDescent="0.25">
      <c r="A20853" t="s">
        <v>266441</v>
      </c>
      <c r="B20853" t="s">
        <v>266442</v>
      </c>
      <c r="C20853" t="s">
        <v>228943</v>
      </c>
      <c r="E20853" s="1">
        <v>39819</v>
      </c>
      <c r="F20853">
        <v>1500000</v>
      </c>
    </row>
    <row r="20854" spans="1:6" x14ac:dyDescent="0.25">
      <c r="A20854" t="s">
        <v>266443</v>
      </c>
      <c r="B20854" t="s">
        <v>266444</v>
      </c>
      <c r="C20854" t="s">
        <v>228880</v>
      </c>
      <c r="E20854" s="1">
        <v>42006</v>
      </c>
    </row>
    <row r="20855" spans="1:6" x14ac:dyDescent="0.25">
      <c r="A20855" t="s">
        <v>266445</v>
      </c>
      <c r="B20855" t="s">
        <v>266446</v>
      </c>
      <c r="C20855" t="s">
        <v>228873</v>
      </c>
      <c r="E20855" t="s">
        <v>33671</v>
      </c>
      <c r="F20855">
        <v>5000000</v>
      </c>
    </row>
    <row r="20856" spans="1:6" x14ac:dyDescent="0.25">
      <c r="A20856" t="s">
        <v>266447</v>
      </c>
      <c r="B20856" t="s">
        <v>266448</v>
      </c>
      <c r="C20856" t="s">
        <v>228873</v>
      </c>
      <c r="D20856" t="s">
        <v>228877</v>
      </c>
      <c r="E20856" t="s">
        <v>36463</v>
      </c>
      <c r="F20856">
        <v>4600000</v>
      </c>
    </row>
    <row r="20857" spans="1:6" x14ac:dyDescent="0.25">
      <c r="A20857" t="s">
        <v>266449</v>
      </c>
      <c r="B20857" t="s">
        <v>266450</v>
      </c>
      <c r="C20857" t="s">
        <v>228873</v>
      </c>
      <c r="D20857" t="s">
        <v>228874</v>
      </c>
      <c r="E20857" s="1">
        <v>42224</v>
      </c>
      <c r="F20857">
        <v>8000000</v>
      </c>
    </row>
    <row r="20858" spans="1:6" x14ac:dyDescent="0.25">
      <c r="A20858" t="s">
        <v>266451</v>
      </c>
      <c r="B20858" t="s">
        <v>266452</v>
      </c>
      <c r="C20858" t="s">
        <v>228873</v>
      </c>
      <c r="E20858" t="s">
        <v>245109</v>
      </c>
      <c r="F20858">
        <v>78000</v>
      </c>
    </row>
    <row r="20859" spans="1:6" x14ac:dyDescent="0.25">
      <c r="A20859" t="s">
        <v>266453</v>
      </c>
      <c r="B20859" t="s">
        <v>266454</v>
      </c>
      <c r="C20859" t="s">
        <v>228873</v>
      </c>
      <c r="D20859" t="s">
        <v>228877</v>
      </c>
      <c r="E20859" s="1">
        <v>39816</v>
      </c>
    </row>
    <row r="20860" spans="1:6" x14ac:dyDescent="0.25">
      <c r="A20860" t="s">
        <v>266455</v>
      </c>
      <c r="B20860" t="s">
        <v>266456</v>
      </c>
      <c r="C20860" t="s">
        <v>228873</v>
      </c>
      <c r="E20860" s="1">
        <v>39854</v>
      </c>
      <c r="F20860">
        <v>610000</v>
      </c>
    </row>
    <row r="20861" spans="1:6" x14ac:dyDescent="0.25">
      <c r="A20861" t="s">
        <v>266457</v>
      </c>
      <c r="B20861" t="s">
        <v>266458</v>
      </c>
      <c r="C20861" t="s">
        <v>228873</v>
      </c>
      <c r="D20861" t="s">
        <v>228877</v>
      </c>
      <c r="E20861" s="1">
        <v>38353</v>
      </c>
      <c r="F20861">
        <v>5000000</v>
      </c>
    </row>
    <row r="20862" spans="1:6" x14ac:dyDescent="0.25">
      <c r="A20862" t="s">
        <v>266459</v>
      </c>
      <c r="B20862" t="s">
        <v>266460</v>
      </c>
      <c r="C20862" t="s">
        <v>228873</v>
      </c>
      <c r="D20862" t="s">
        <v>228877</v>
      </c>
      <c r="E20862" s="1">
        <v>40550</v>
      </c>
      <c r="F20862">
        <v>1400000</v>
      </c>
    </row>
    <row r="20863" spans="1:6" x14ac:dyDescent="0.25">
      <c r="A20863" t="s">
        <v>266461</v>
      </c>
      <c r="B20863" t="s">
        <v>266462</v>
      </c>
      <c r="C20863" t="s">
        <v>228873</v>
      </c>
      <c r="D20863" t="s">
        <v>228874</v>
      </c>
      <c r="E20863" s="1">
        <v>41705</v>
      </c>
      <c r="F20863">
        <v>4000000</v>
      </c>
    </row>
    <row r="20864" spans="1:6" x14ac:dyDescent="0.25">
      <c r="A20864" t="s">
        <v>266463</v>
      </c>
      <c r="B20864" t="s">
        <v>266464</v>
      </c>
      <c r="C20864" t="s">
        <v>228880</v>
      </c>
      <c r="E20864" s="1">
        <v>41642</v>
      </c>
    </row>
    <row r="20865" spans="1:6" x14ac:dyDescent="0.25">
      <c r="A20865" t="s">
        <v>266465</v>
      </c>
      <c r="B20865" t="s">
        <v>266466</v>
      </c>
      <c r="C20865" t="s">
        <v>228880</v>
      </c>
      <c r="E20865" t="s">
        <v>11189</v>
      </c>
      <c r="F20865">
        <v>2014831</v>
      </c>
    </row>
    <row r="20866" spans="1:6" x14ac:dyDescent="0.25">
      <c r="A20866" t="s">
        <v>266467</v>
      </c>
      <c r="B20866" t="s">
        <v>266468</v>
      </c>
      <c r="C20866" t="s">
        <v>228880</v>
      </c>
      <c r="E20866" t="s">
        <v>27934</v>
      </c>
      <c r="F20866">
        <v>100000</v>
      </c>
    </row>
    <row r="20867" spans="1:6" x14ac:dyDescent="0.25">
      <c r="A20867" t="s">
        <v>266465</v>
      </c>
      <c r="B20867" t="s">
        <v>266469</v>
      </c>
      <c r="C20867" t="s">
        <v>228943</v>
      </c>
      <c r="E20867" t="s">
        <v>18545</v>
      </c>
      <c r="F20867">
        <v>1645661</v>
      </c>
    </row>
    <row r="20868" spans="1:6" x14ac:dyDescent="0.25">
      <c r="A20868" t="s">
        <v>266470</v>
      </c>
      <c r="B20868" t="s">
        <v>266471</v>
      </c>
      <c r="C20868" t="s">
        <v>228873</v>
      </c>
      <c r="D20868" t="s">
        <v>228874</v>
      </c>
      <c r="E20868" t="s">
        <v>266472</v>
      </c>
      <c r="F20868">
        <v>10000000</v>
      </c>
    </row>
    <row r="20869" spans="1:6" x14ac:dyDescent="0.25">
      <c r="A20869" t="s">
        <v>266473</v>
      </c>
      <c r="B20869" t="s">
        <v>266474</v>
      </c>
      <c r="C20869" t="s">
        <v>228873</v>
      </c>
      <c r="D20869" t="s">
        <v>228874</v>
      </c>
      <c r="E20869" t="s">
        <v>266475</v>
      </c>
      <c r="F20869">
        <v>4200000</v>
      </c>
    </row>
    <row r="20870" spans="1:6" x14ac:dyDescent="0.25">
      <c r="A20870" t="s">
        <v>266476</v>
      </c>
      <c r="B20870" t="s">
        <v>266477</v>
      </c>
      <c r="C20870" t="s">
        <v>228880</v>
      </c>
      <c r="D20870" t="s">
        <v>228877</v>
      </c>
      <c r="E20870" s="1">
        <v>42100</v>
      </c>
      <c r="F20870">
        <v>596745</v>
      </c>
    </row>
    <row r="20871" spans="1:6" x14ac:dyDescent="0.25">
      <c r="A20871" t="s">
        <v>266478</v>
      </c>
      <c r="B20871" t="s">
        <v>266479</v>
      </c>
      <c r="C20871" t="s">
        <v>228880</v>
      </c>
      <c r="E20871" t="s">
        <v>12281</v>
      </c>
      <c r="F20871">
        <v>300000</v>
      </c>
    </row>
    <row r="20872" spans="1:6" x14ac:dyDescent="0.25">
      <c r="A20872" t="s">
        <v>266476</v>
      </c>
      <c r="B20872" t="s">
        <v>266480</v>
      </c>
      <c r="C20872" t="s">
        <v>228943</v>
      </c>
      <c r="E20872" t="s">
        <v>29990</v>
      </c>
      <c r="F20872">
        <v>60000</v>
      </c>
    </row>
    <row r="20873" spans="1:6" x14ac:dyDescent="0.25">
      <c r="A20873" t="s">
        <v>266481</v>
      </c>
      <c r="B20873" t="s">
        <v>266482</v>
      </c>
      <c r="C20873" t="s">
        <v>228880</v>
      </c>
      <c r="E20873" s="1">
        <v>41280</v>
      </c>
      <c r="F20873">
        <v>100000</v>
      </c>
    </row>
    <row r="20874" spans="1:6" x14ac:dyDescent="0.25">
      <c r="A20874" t="s">
        <v>266483</v>
      </c>
      <c r="B20874" t="s">
        <v>266484</v>
      </c>
      <c r="C20874" t="s">
        <v>228880</v>
      </c>
      <c r="E20874" s="1">
        <v>42006</v>
      </c>
      <c r="F20874">
        <v>100000</v>
      </c>
    </row>
    <row r="20875" spans="1:6" x14ac:dyDescent="0.25">
      <c r="A20875" t="s">
        <v>266485</v>
      </c>
      <c r="B20875" t="s">
        <v>266486</v>
      </c>
      <c r="C20875" t="s">
        <v>228880</v>
      </c>
      <c r="E20875" t="s">
        <v>10182</v>
      </c>
      <c r="F20875">
        <v>1800000</v>
      </c>
    </row>
    <row r="20876" spans="1:6" x14ac:dyDescent="0.25">
      <c r="A20876" t="s">
        <v>266487</v>
      </c>
      <c r="B20876" t="s">
        <v>266488</v>
      </c>
      <c r="C20876" t="s">
        <v>228880</v>
      </c>
      <c r="E20876" t="s">
        <v>611</v>
      </c>
      <c r="F20876">
        <v>246517</v>
      </c>
    </row>
    <row r="20877" spans="1:6" x14ac:dyDescent="0.25">
      <c r="A20877" t="s">
        <v>266489</v>
      </c>
      <c r="B20877" t="s">
        <v>266490</v>
      </c>
      <c r="C20877" t="s">
        <v>228880</v>
      </c>
      <c r="E20877" s="1">
        <v>41588</v>
      </c>
      <c r="F20877">
        <v>20000</v>
      </c>
    </row>
    <row r="20878" spans="1:6" x14ac:dyDescent="0.25">
      <c r="A20878" t="s">
        <v>266491</v>
      </c>
      <c r="B20878" t="s">
        <v>266492</v>
      </c>
      <c r="C20878" t="s">
        <v>228889</v>
      </c>
      <c r="E20878" s="1">
        <v>37169</v>
      </c>
    </row>
    <row r="20879" spans="1:6" x14ac:dyDescent="0.25">
      <c r="A20879" t="s">
        <v>266493</v>
      </c>
      <c r="B20879" t="s">
        <v>266494</v>
      </c>
      <c r="C20879" t="s">
        <v>228873</v>
      </c>
      <c r="D20879" t="s">
        <v>228877</v>
      </c>
      <c r="E20879" s="1">
        <v>41285</v>
      </c>
      <c r="F20879">
        <v>4000000</v>
      </c>
    </row>
    <row r="20880" spans="1:6" x14ac:dyDescent="0.25">
      <c r="A20880" t="s">
        <v>266495</v>
      </c>
      <c r="B20880" t="s">
        <v>266496</v>
      </c>
      <c r="C20880" t="s">
        <v>228943</v>
      </c>
      <c r="E20880" s="1">
        <v>41650</v>
      </c>
    </row>
    <row r="20881" spans="1:6" x14ac:dyDescent="0.25">
      <c r="A20881" t="s">
        <v>266497</v>
      </c>
      <c r="B20881" t="s">
        <v>266498</v>
      </c>
      <c r="C20881" t="s">
        <v>229779</v>
      </c>
      <c r="E20881" t="s">
        <v>100284</v>
      </c>
      <c r="F20881">
        <v>58511</v>
      </c>
    </row>
    <row r="20882" spans="1:6" x14ac:dyDescent="0.25">
      <c r="A20882" t="s">
        <v>266499</v>
      </c>
      <c r="B20882" t="s">
        <v>266500</v>
      </c>
      <c r="C20882" t="s">
        <v>228880</v>
      </c>
      <c r="E20882" s="1">
        <v>41913</v>
      </c>
    </row>
    <row r="20883" spans="1:6" x14ac:dyDescent="0.25">
      <c r="A20883" t="s">
        <v>266501</v>
      </c>
      <c r="B20883" t="s">
        <v>266502</v>
      </c>
      <c r="C20883" t="s">
        <v>228943</v>
      </c>
      <c r="E20883" t="s">
        <v>62526</v>
      </c>
      <c r="F20883">
        <v>250000</v>
      </c>
    </row>
    <row r="20884" spans="1:6" x14ac:dyDescent="0.25">
      <c r="A20884" t="s">
        <v>266503</v>
      </c>
      <c r="B20884" t="s">
        <v>266504</v>
      </c>
      <c r="C20884" t="s">
        <v>228889</v>
      </c>
      <c r="E20884" t="s">
        <v>10033</v>
      </c>
      <c r="F20884">
        <v>300000</v>
      </c>
    </row>
    <row r="20885" spans="1:6" x14ac:dyDescent="0.25">
      <c r="A20885" t="s">
        <v>266505</v>
      </c>
      <c r="B20885" t="s">
        <v>266506</v>
      </c>
      <c r="C20885" t="s">
        <v>228889</v>
      </c>
      <c r="E20885" s="1">
        <v>41309</v>
      </c>
    </row>
    <row r="20886" spans="1:6" x14ac:dyDescent="0.25">
      <c r="A20886" t="s">
        <v>266507</v>
      </c>
      <c r="B20886" t="s">
        <v>266508</v>
      </c>
      <c r="C20886" t="s">
        <v>228927</v>
      </c>
      <c r="E20886" s="1">
        <v>39825</v>
      </c>
      <c r="F20886">
        <v>395000</v>
      </c>
    </row>
    <row r="20887" spans="1:6" x14ac:dyDescent="0.25">
      <c r="A20887" t="s">
        <v>266509</v>
      </c>
      <c r="B20887" t="s">
        <v>266510</v>
      </c>
      <c r="C20887" t="s">
        <v>228873</v>
      </c>
      <c r="D20887" t="s">
        <v>228877</v>
      </c>
      <c r="E20887" s="1">
        <v>41855</v>
      </c>
      <c r="F20887">
        <v>3000000</v>
      </c>
    </row>
    <row r="20888" spans="1:6" x14ac:dyDescent="0.25">
      <c r="A20888" t="s">
        <v>266507</v>
      </c>
      <c r="B20888" t="s">
        <v>266511</v>
      </c>
      <c r="C20888" t="s">
        <v>228919</v>
      </c>
      <c r="E20888" t="s">
        <v>23696</v>
      </c>
      <c r="F20888">
        <v>3603845</v>
      </c>
    </row>
    <row r="20889" spans="1:6" x14ac:dyDescent="0.25">
      <c r="A20889" t="s">
        <v>266512</v>
      </c>
      <c r="B20889" t="s">
        <v>266513</v>
      </c>
      <c r="C20889" t="s">
        <v>228880</v>
      </c>
      <c r="E20889" s="1">
        <v>39453</v>
      </c>
      <c r="F20889">
        <v>475000</v>
      </c>
    </row>
    <row r="20890" spans="1:6" x14ac:dyDescent="0.25">
      <c r="A20890" t="s">
        <v>266514</v>
      </c>
      <c r="B20890" t="s">
        <v>266515</v>
      </c>
      <c r="C20890" t="s">
        <v>228880</v>
      </c>
      <c r="E20890" s="1">
        <v>41733</v>
      </c>
      <c r="F20890">
        <v>200000</v>
      </c>
    </row>
    <row r="20891" spans="1:6" x14ac:dyDescent="0.25">
      <c r="A20891" t="s">
        <v>266516</v>
      </c>
      <c r="B20891" t="s">
        <v>266517</v>
      </c>
      <c r="C20891" t="s">
        <v>228873</v>
      </c>
      <c r="E20891" s="1">
        <v>42226</v>
      </c>
      <c r="F20891">
        <v>1822811</v>
      </c>
    </row>
    <row r="20892" spans="1:6" x14ac:dyDescent="0.25">
      <c r="A20892" t="s">
        <v>266518</v>
      </c>
      <c r="B20892" t="s">
        <v>266519</v>
      </c>
      <c r="C20892" t="s">
        <v>228880</v>
      </c>
      <c r="E20892" s="1">
        <v>41339</v>
      </c>
      <c r="F20892">
        <v>40000</v>
      </c>
    </row>
    <row r="20893" spans="1:6" x14ac:dyDescent="0.25">
      <c r="A20893" t="s">
        <v>266520</v>
      </c>
      <c r="B20893" t="s">
        <v>266521</v>
      </c>
      <c r="C20893" t="s">
        <v>228873</v>
      </c>
      <c r="E20893" s="1">
        <v>41642</v>
      </c>
    </row>
    <row r="20894" spans="1:6" x14ac:dyDescent="0.25">
      <c r="A20894" t="s">
        <v>266522</v>
      </c>
      <c r="B20894" t="s">
        <v>266523</v>
      </c>
      <c r="C20894" t="s">
        <v>228889</v>
      </c>
      <c r="E20894" s="1">
        <v>42160</v>
      </c>
    </row>
    <row r="20895" spans="1:6" x14ac:dyDescent="0.25">
      <c r="A20895" t="s">
        <v>266524</v>
      </c>
      <c r="B20895" t="s">
        <v>266525</v>
      </c>
      <c r="C20895" t="s">
        <v>228927</v>
      </c>
      <c r="E20895" t="s">
        <v>185707</v>
      </c>
      <c r="F20895">
        <v>263250</v>
      </c>
    </row>
    <row r="20896" spans="1:6" x14ac:dyDescent="0.25">
      <c r="A20896" t="s">
        <v>266526</v>
      </c>
      <c r="B20896" t="s">
        <v>266527</v>
      </c>
      <c r="C20896" t="s">
        <v>228873</v>
      </c>
      <c r="E20896" t="s">
        <v>42468</v>
      </c>
      <c r="F20896">
        <v>1491489</v>
      </c>
    </row>
    <row r="20897" spans="1:6" x14ac:dyDescent="0.25">
      <c r="A20897" t="s">
        <v>266524</v>
      </c>
      <c r="B20897" t="s">
        <v>266528</v>
      </c>
      <c r="C20897" t="s">
        <v>228927</v>
      </c>
      <c r="E20897" t="s">
        <v>134898</v>
      </c>
      <c r="F20897">
        <v>50000</v>
      </c>
    </row>
    <row r="20898" spans="1:6" x14ac:dyDescent="0.25">
      <c r="A20898" t="s">
        <v>266526</v>
      </c>
      <c r="B20898" t="s">
        <v>266529</v>
      </c>
      <c r="C20898" t="s">
        <v>228873</v>
      </c>
      <c r="E20898" t="s">
        <v>7078</v>
      </c>
      <c r="F20898">
        <v>498060</v>
      </c>
    </row>
    <row r="20899" spans="1:6" x14ac:dyDescent="0.25">
      <c r="A20899" t="s">
        <v>266530</v>
      </c>
      <c r="B20899" t="s">
        <v>266531</v>
      </c>
      <c r="C20899" t="s">
        <v>228880</v>
      </c>
      <c r="E20899" s="1">
        <v>40824</v>
      </c>
    </row>
    <row r="20900" spans="1:6" x14ac:dyDescent="0.25">
      <c r="A20900" t="s">
        <v>266532</v>
      </c>
      <c r="B20900" t="s">
        <v>266533</v>
      </c>
      <c r="C20900" t="s">
        <v>228873</v>
      </c>
      <c r="D20900" t="s">
        <v>228877</v>
      </c>
      <c r="E20900" t="s">
        <v>28430</v>
      </c>
      <c r="F20900">
        <v>440000</v>
      </c>
    </row>
    <row r="20901" spans="1:6" x14ac:dyDescent="0.25">
      <c r="A20901" t="s">
        <v>266534</v>
      </c>
      <c r="B20901" t="s">
        <v>266535</v>
      </c>
      <c r="C20901" t="s">
        <v>228889</v>
      </c>
      <c r="E20901" s="1">
        <v>41642</v>
      </c>
    </row>
    <row r="20902" spans="1:6" x14ac:dyDescent="0.25">
      <c r="A20902" t="s">
        <v>266536</v>
      </c>
      <c r="B20902" t="s">
        <v>266537</v>
      </c>
      <c r="C20902" t="s">
        <v>228873</v>
      </c>
      <c r="D20902" t="s">
        <v>228877</v>
      </c>
      <c r="E20902" t="s">
        <v>79337</v>
      </c>
    </row>
    <row r="20903" spans="1:6" x14ac:dyDescent="0.25">
      <c r="A20903" t="s">
        <v>266538</v>
      </c>
      <c r="B20903" t="s">
        <v>266539</v>
      </c>
      <c r="C20903" t="s">
        <v>228880</v>
      </c>
      <c r="E20903" s="1">
        <v>41730</v>
      </c>
      <c r="F20903">
        <v>250000</v>
      </c>
    </row>
    <row r="20904" spans="1:6" x14ac:dyDescent="0.25">
      <c r="A20904" t="s">
        <v>266540</v>
      </c>
      <c r="B20904" t="s">
        <v>266541</v>
      </c>
      <c r="C20904" t="s">
        <v>228909</v>
      </c>
      <c r="E20904" s="1">
        <v>42314</v>
      </c>
      <c r="F20904">
        <v>300000</v>
      </c>
    </row>
    <row r="20905" spans="1:6" x14ac:dyDescent="0.25">
      <c r="A20905" t="s">
        <v>266542</v>
      </c>
      <c r="B20905" t="s">
        <v>266543</v>
      </c>
      <c r="C20905" t="s">
        <v>228909</v>
      </c>
      <c r="E20905" s="1">
        <v>41796</v>
      </c>
    </row>
    <row r="20906" spans="1:6" x14ac:dyDescent="0.25">
      <c r="A20906" t="s">
        <v>266544</v>
      </c>
      <c r="B20906" t="s">
        <v>266545</v>
      </c>
      <c r="C20906" t="s">
        <v>228889</v>
      </c>
      <c r="E20906" s="1">
        <v>40550</v>
      </c>
      <c r="F20906">
        <v>304899</v>
      </c>
    </row>
    <row r="20907" spans="1:6" x14ac:dyDescent="0.25">
      <c r="A20907" t="s">
        <v>266546</v>
      </c>
      <c r="B20907" t="s">
        <v>266547</v>
      </c>
      <c r="C20907" t="s">
        <v>228880</v>
      </c>
      <c r="E20907" t="s">
        <v>111667</v>
      </c>
      <c r="F20907">
        <v>500000</v>
      </c>
    </row>
    <row r="20908" spans="1:6" x14ac:dyDescent="0.25">
      <c r="A20908" t="s">
        <v>266548</v>
      </c>
      <c r="B20908" t="s">
        <v>266549</v>
      </c>
      <c r="C20908" t="s">
        <v>228880</v>
      </c>
      <c r="E20908" t="s">
        <v>28118</v>
      </c>
      <c r="F20908">
        <v>15000</v>
      </c>
    </row>
    <row r="20909" spans="1:6" x14ac:dyDescent="0.25">
      <c r="A20909" t="s">
        <v>266550</v>
      </c>
      <c r="B20909" t="s">
        <v>266551</v>
      </c>
      <c r="C20909" t="s">
        <v>228873</v>
      </c>
      <c r="D20909" t="s">
        <v>228874</v>
      </c>
      <c r="E20909" s="1">
        <v>40179</v>
      </c>
      <c r="F20909">
        <v>11000000</v>
      </c>
    </row>
    <row r="20910" spans="1:6" x14ac:dyDescent="0.25">
      <c r="A20910" t="s">
        <v>266552</v>
      </c>
      <c r="B20910" t="s">
        <v>266553</v>
      </c>
      <c r="C20910" t="s">
        <v>228943</v>
      </c>
      <c r="E20910" s="1">
        <v>41671</v>
      </c>
      <c r="F20910">
        <v>500000</v>
      </c>
    </row>
    <row r="20911" spans="1:6" x14ac:dyDescent="0.25">
      <c r="A20911" t="s">
        <v>266554</v>
      </c>
      <c r="B20911" t="s">
        <v>266555</v>
      </c>
      <c r="C20911" t="s">
        <v>228880</v>
      </c>
      <c r="E20911" s="1">
        <v>40549</v>
      </c>
      <c r="F20911">
        <v>700000</v>
      </c>
    </row>
    <row r="20912" spans="1:6" x14ac:dyDescent="0.25">
      <c r="A20912" t="s">
        <v>266556</v>
      </c>
      <c r="B20912" t="s">
        <v>266557</v>
      </c>
      <c r="C20912" t="s">
        <v>228880</v>
      </c>
      <c r="E20912" s="1">
        <v>41640</v>
      </c>
    </row>
    <row r="20913" spans="1:6" x14ac:dyDescent="0.25">
      <c r="A20913" t="s">
        <v>266558</v>
      </c>
      <c r="B20913" t="s">
        <v>266559</v>
      </c>
      <c r="C20913" t="s">
        <v>228943</v>
      </c>
      <c r="E20913" s="1">
        <v>41651</v>
      </c>
      <c r="F20913">
        <v>300000</v>
      </c>
    </row>
    <row r="20914" spans="1:6" x14ac:dyDescent="0.25">
      <c r="A20914" t="s">
        <v>266560</v>
      </c>
      <c r="B20914" t="s">
        <v>266561</v>
      </c>
      <c r="C20914" t="s">
        <v>228873</v>
      </c>
      <c r="D20914" t="s">
        <v>228874</v>
      </c>
      <c r="E20914" t="s">
        <v>62526</v>
      </c>
      <c r="F20914">
        <v>1440000</v>
      </c>
    </row>
    <row r="20915" spans="1:6" x14ac:dyDescent="0.25">
      <c r="A20915" t="s">
        <v>266562</v>
      </c>
      <c r="B20915" t="s">
        <v>266563</v>
      </c>
      <c r="C20915" t="s">
        <v>228873</v>
      </c>
      <c r="D20915" t="s">
        <v>228977</v>
      </c>
      <c r="E20915" s="1">
        <v>41645</v>
      </c>
      <c r="F20915">
        <v>10700000</v>
      </c>
    </row>
    <row r="20916" spans="1:6" x14ac:dyDescent="0.25">
      <c r="A20916" t="s">
        <v>266560</v>
      </c>
      <c r="B20916" t="s">
        <v>266564</v>
      </c>
      <c r="C20916" t="s">
        <v>228873</v>
      </c>
      <c r="D20916" t="s">
        <v>228877</v>
      </c>
      <c r="E20916" t="s">
        <v>74189</v>
      </c>
      <c r="F20916">
        <v>1665000</v>
      </c>
    </row>
    <row r="20917" spans="1:6" x14ac:dyDescent="0.25">
      <c r="A20917" t="s">
        <v>266562</v>
      </c>
      <c r="B20917" t="s">
        <v>266565</v>
      </c>
      <c r="C20917" t="s">
        <v>228927</v>
      </c>
      <c r="E20917" t="s">
        <v>23937</v>
      </c>
      <c r="F20917">
        <v>882423</v>
      </c>
    </row>
    <row r="20918" spans="1:6" x14ac:dyDescent="0.25">
      <c r="A20918" t="s">
        <v>266560</v>
      </c>
      <c r="B20918" t="s">
        <v>266566</v>
      </c>
      <c r="C20918" t="s">
        <v>228873</v>
      </c>
      <c r="D20918" t="s">
        <v>228874</v>
      </c>
      <c r="E20918" s="1">
        <v>41249</v>
      </c>
      <c r="F20918">
        <v>6000000</v>
      </c>
    </row>
    <row r="20919" spans="1:6" x14ac:dyDescent="0.25">
      <c r="A20919" t="s">
        <v>266567</v>
      </c>
      <c r="B20919" t="s">
        <v>266568</v>
      </c>
      <c r="C20919" t="s">
        <v>228873</v>
      </c>
      <c r="E20919" t="s">
        <v>1853</v>
      </c>
      <c r="F20919">
        <v>2503087</v>
      </c>
    </row>
    <row r="20920" spans="1:6" x14ac:dyDescent="0.25">
      <c r="A20920" t="s">
        <v>266569</v>
      </c>
      <c r="B20920" t="s">
        <v>266570</v>
      </c>
      <c r="C20920" t="s">
        <v>228943</v>
      </c>
      <c r="E20920" s="1">
        <v>41649</v>
      </c>
      <c r="F20920">
        <v>1200000</v>
      </c>
    </row>
    <row r="20921" spans="1:6" x14ac:dyDescent="0.25">
      <c r="A20921" t="s">
        <v>266571</v>
      </c>
      <c r="B20921" t="s">
        <v>266572</v>
      </c>
      <c r="C20921" t="s">
        <v>228919</v>
      </c>
      <c r="E20921" t="s">
        <v>122421</v>
      </c>
      <c r="F20921">
        <v>1382000</v>
      </c>
    </row>
    <row r="20922" spans="1:6" x14ac:dyDescent="0.25">
      <c r="A20922" t="s">
        <v>266573</v>
      </c>
      <c r="B20922" t="s">
        <v>266574</v>
      </c>
      <c r="C20922" t="s">
        <v>228880</v>
      </c>
      <c r="E20922" s="1">
        <v>40909</v>
      </c>
      <c r="F20922">
        <v>2598039</v>
      </c>
    </row>
    <row r="20923" spans="1:6" x14ac:dyDescent="0.25">
      <c r="A20923" t="s">
        <v>266575</v>
      </c>
      <c r="B20923" t="s">
        <v>266576</v>
      </c>
      <c r="C20923" t="s">
        <v>228873</v>
      </c>
      <c r="E20923" s="1">
        <v>42316</v>
      </c>
      <c r="F20923">
        <v>2499999</v>
      </c>
    </row>
    <row r="20924" spans="1:6" x14ac:dyDescent="0.25">
      <c r="A20924" t="s">
        <v>266577</v>
      </c>
      <c r="B20924" t="s">
        <v>266578</v>
      </c>
      <c r="C20924" t="s">
        <v>228873</v>
      </c>
      <c r="D20924" t="s">
        <v>228877</v>
      </c>
      <c r="E20924" t="s">
        <v>33709</v>
      </c>
      <c r="F20924">
        <v>3100000</v>
      </c>
    </row>
    <row r="20925" spans="1:6" x14ac:dyDescent="0.25">
      <c r="A20925" t="s">
        <v>266579</v>
      </c>
      <c r="B20925" t="s">
        <v>266580</v>
      </c>
      <c r="C20925" t="s">
        <v>228873</v>
      </c>
      <c r="D20925" t="s">
        <v>228874</v>
      </c>
      <c r="E20925" t="s">
        <v>179972</v>
      </c>
      <c r="F20925">
        <v>15000000</v>
      </c>
    </row>
    <row r="20926" spans="1:6" x14ac:dyDescent="0.25">
      <c r="A20926" t="s">
        <v>266581</v>
      </c>
      <c r="B20926" t="s">
        <v>266582</v>
      </c>
      <c r="C20926" t="s">
        <v>228873</v>
      </c>
      <c r="D20926" t="s">
        <v>228877</v>
      </c>
      <c r="E20926" t="s">
        <v>118475</v>
      </c>
      <c r="F20926">
        <v>3253184</v>
      </c>
    </row>
    <row r="20927" spans="1:6" x14ac:dyDescent="0.25">
      <c r="A20927" t="s">
        <v>266579</v>
      </c>
      <c r="B20927" t="s">
        <v>266583</v>
      </c>
      <c r="C20927" t="s">
        <v>228873</v>
      </c>
      <c r="D20927" t="s">
        <v>228874</v>
      </c>
      <c r="E20927" t="s">
        <v>47350</v>
      </c>
      <c r="F20927">
        <v>4999996</v>
      </c>
    </row>
    <row r="20928" spans="1:6" x14ac:dyDescent="0.25">
      <c r="A20928" t="s">
        <v>266581</v>
      </c>
      <c r="B20928" t="s">
        <v>266584</v>
      </c>
      <c r="C20928" t="s">
        <v>228927</v>
      </c>
      <c r="E20928" s="1">
        <v>41677</v>
      </c>
      <c r="F20928">
        <v>2000000</v>
      </c>
    </row>
    <row r="20929" spans="1:6" x14ac:dyDescent="0.25">
      <c r="A20929" t="s">
        <v>266579</v>
      </c>
      <c r="B20929" t="s">
        <v>266585</v>
      </c>
      <c r="C20929" t="s">
        <v>228873</v>
      </c>
      <c r="E20929" s="1">
        <v>40918</v>
      </c>
      <c r="F20929">
        <v>2500000</v>
      </c>
    </row>
    <row r="20930" spans="1:6" x14ac:dyDescent="0.25">
      <c r="A20930" t="s">
        <v>266581</v>
      </c>
      <c r="B20930" t="s">
        <v>266586</v>
      </c>
      <c r="C20930" t="s">
        <v>228927</v>
      </c>
      <c r="E20930" t="s">
        <v>42720</v>
      </c>
      <c r="F20930">
        <v>2000000</v>
      </c>
    </row>
    <row r="20931" spans="1:6" x14ac:dyDescent="0.25">
      <c r="A20931" t="s">
        <v>266579</v>
      </c>
      <c r="B20931" t="s">
        <v>266587</v>
      </c>
      <c r="C20931" t="s">
        <v>228873</v>
      </c>
      <c r="E20931" t="s">
        <v>233069</v>
      </c>
      <c r="F20931">
        <v>3000000</v>
      </c>
    </row>
    <row r="20932" spans="1:6" x14ac:dyDescent="0.25">
      <c r="A20932" t="s">
        <v>266581</v>
      </c>
      <c r="B20932" t="s">
        <v>266588</v>
      </c>
      <c r="C20932" t="s">
        <v>228873</v>
      </c>
      <c r="E20932" s="1">
        <v>40915</v>
      </c>
      <c r="F20932">
        <v>2500000</v>
      </c>
    </row>
    <row r="20933" spans="1:6" x14ac:dyDescent="0.25">
      <c r="A20933" t="s">
        <v>266579</v>
      </c>
      <c r="B20933" t="s">
        <v>266589</v>
      </c>
      <c r="C20933" t="s">
        <v>228916</v>
      </c>
      <c r="E20933" s="1">
        <v>41677</v>
      </c>
      <c r="F20933">
        <v>2000000</v>
      </c>
    </row>
    <row r="20934" spans="1:6" x14ac:dyDescent="0.25">
      <c r="A20934" t="s">
        <v>266590</v>
      </c>
      <c r="B20934" t="s">
        <v>266591</v>
      </c>
      <c r="C20934" t="s">
        <v>228873</v>
      </c>
      <c r="E20934" t="s">
        <v>6285</v>
      </c>
      <c r="F20934">
        <v>3100000</v>
      </c>
    </row>
    <row r="20935" spans="1:6" x14ac:dyDescent="0.25">
      <c r="A20935" t="s">
        <v>266592</v>
      </c>
      <c r="B20935" t="s">
        <v>266593</v>
      </c>
      <c r="C20935" t="s">
        <v>229045</v>
      </c>
      <c r="E20935" s="1">
        <v>40910</v>
      </c>
      <c r="F20935">
        <v>50000</v>
      </c>
    </row>
    <row r="20936" spans="1:6" x14ac:dyDescent="0.25">
      <c r="A20936" t="s">
        <v>266594</v>
      </c>
      <c r="B20936" t="s">
        <v>266595</v>
      </c>
      <c r="C20936" t="s">
        <v>229779</v>
      </c>
      <c r="E20936" t="s">
        <v>22174</v>
      </c>
      <c r="F20936">
        <v>52000000</v>
      </c>
    </row>
    <row r="20937" spans="1:6" x14ac:dyDescent="0.25">
      <c r="A20937" t="s">
        <v>266596</v>
      </c>
      <c r="B20937" t="s">
        <v>266597</v>
      </c>
      <c r="C20937" t="s">
        <v>228873</v>
      </c>
      <c r="E20937" s="1">
        <v>40917</v>
      </c>
    </row>
    <row r="20938" spans="1:6" x14ac:dyDescent="0.25">
      <c r="A20938" t="s">
        <v>266598</v>
      </c>
      <c r="B20938" t="s">
        <v>266599</v>
      </c>
      <c r="C20938" t="s">
        <v>228880</v>
      </c>
      <c r="E20938" t="s">
        <v>232382</v>
      </c>
      <c r="F20938">
        <v>378812</v>
      </c>
    </row>
    <row r="20939" spans="1:6" x14ac:dyDescent="0.25">
      <c r="A20939" t="s">
        <v>266600</v>
      </c>
      <c r="B20939" t="s">
        <v>266601</v>
      </c>
      <c r="C20939" t="s">
        <v>228889</v>
      </c>
      <c r="E20939" s="1">
        <v>40910</v>
      </c>
    </row>
    <row r="20940" spans="1:6" x14ac:dyDescent="0.25">
      <c r="A20940" t="s">
        <v>266602</v>
      </c>
      <c r="B20940" t="s">
        <v>266603</v>
      </c>
      <c r="C20940" t="s">
        <v>228873</v>
      </c>
      <c r="D20940" t="s">
        <v>228877</v>
      </c>
      <c r="E20940" t="s">
        <v>229555</v>
      </c>
      <c r="F20940">
        <v>8000000</v>
      </c>
    </row>
    <row r="20941" spans="1:6" x14ac:dyDescent="0.25">
      <c r="A20941" t="s">
        <v>266604</v>
      </c>
      <c r="B20941" t="s">
        <v>266605</v>
      </c>
      <c r="C20941" t="s">
        <v>228880</v>
      </c>
      <c r="E20941" s="1">
        <v>41647</v>
      </c>
    </row>
    <row r="20942" spans="1:6" x14ac:dyDescent="0.25">
      <c r="A20942" t="s">
        <v>266606</v>
      </c>
      <c r="B20942" t="s">
        <v>266607</v>
      </c>
      <c r="C20942" t="s">
        <v>229045</v>
      </c>
      <c r="E20942" s="1">
        <v>40913</v>
      </c>
      <c r="F20942">
        <v>10000</v>
      </c>
    </row>
    <row r="20943" spans="1:6" x14ac:dyDescent="0.25">
      <c r="A20943" t="s">
        <v>266608</v>
      </c>
      <c r="B20943" t="s">
        <v>266609</v>
      </c>
      <c r="C20943" t="s">
        <v>228909</v>
      </c>
      <c r="E20943" t="s">
        <v>43182</v>
      </c>
    </row>
    <row r="20944" spans="1:6" x14ac:dyDescent="0.25">
      <c r="A20944" t="s">
        <v>266610</v>
      </c>
      <c r="B20944" t="s">
        <v>266611</v>
      </c>
      <c r="C20944" t="s">
        <v>229045</v>
      </c>
      <c r="E20944" t="s">
        <v>13716</v>
      </c>
      <c r="F20944">
        <v>150000</v>
      </c>
    </row>
    <row r="20945" spans="1:6" x14ac:dyDescent="0.25">
      <c r="A20945" t="s">
        <v>266612</v>
      </c>
      <c r="B20945" t="s">
        <v>266613</v>
      </c>
      <c r="C20945" t="s">
        <v>228873</v>
      </c>
      <c r="E20945" s="1">
        <v>41646</v>
      </c>
      <c r="F20945">
        <v>997000</v>
      </c>
    </row>
    <row r="20946" spans="1:6" x14ac:dyDescent="0.25">
      <c r="A20946" t="s">
        <v>266614</v>
      </c>
      <c r="B20946" t="s">
        <v>266615</v>
      </c>
      <c r="C20946" t="s">
        <v>228880</v>
      </c>
      <c r="E20946" s="1">
        <v>40910</v>
      </c>
      <c r="F20946">
        <v>200212</v>
      </c>
    </row>
    <row r="20947" spans="1:6" x14ac:dyDescent="0.25">
      <c r="A20947" t="s">
        <v>266616</v>
      </c>
      <c r="B20947" t="s">
        <v>266617</v>
      </c>
      <c r="C20947" t="s">
        <v>228873</v>
      </c>
      <c r="D20947" t="s">
        <v>228874</v>
      </c>
      <c r="E20947" s="1">
        <v>40918</v>
      </c>
      <c r="F20947">
        <v>2236041</v>
      </c>
    </row>
    <row r="20948" spans="1:6" x14ac:dyDescent="0.25">
      <c r="A20948" t="s">
        <v>266618</v>
      </c>
      <c r="B20948" t="s">
        <v>266619</v>
      </c>
      <c r="C20948" t="s">
        <v>228919</v>
      </c>
      <c r="E20948" t="s">
        <v>938</v>
      </c>
      <c r="F20948">
        <v>2000000</v>
      </c>
    </row>
    <row r="20949" spans="1:6" x14ac:dyDescent="0.25">
      <c r="A20949" t="s">
        <v>266620</v>
      </c>
      <c r="B20949" t="s">
        <v>266621</v>
      </c>
      <c r="C20949" t="s">
        <v>228873</v>
      </c>
      <c r="E20949" s="1">
        <v>42157</v>
      </c>
      <c r="F20949">
        <v>180000</v>
      </c>
    </row>
    <row r="20950" spans="1:6" x14ac:dyDescent="0.25">
      <c r="A20950" t="s">
        <v>266622</v>
      </c>
      <c r="B20950" t="s">
        <v>266623</v>
      </c>
      <c r="C20950" t="s">
        <v>228873</v>
      </c>
      <c r="D20950" t="s">
        <v>228977</v>
      </c>
      <c r="E20950" t="s">
        <v>81469</v>
      </c>
      <c r="F20950">
        <v>40000000</v>
      </c>
    </row>
    <row r="20951" spans="1:6" x14ac:dyDescent="0.25">
      <c r="A20951" t="s">
        <v>266624</v>
      </c>
      <c r="B20951" t="s">
        <v>266625</v>
      </c>
      <c r="C20951" t="s">
        <v>228873</v>
      </c>
      <c r="D20951" t="s">
        <v>228874</v>
      </c>
      <c r="E20951" s="1">
        <v>41063</v>
      </c>
      <c r="F20951">
        <v>20000000</v>
      </c>
    </row>
    <row r="20952" spans="1:6" x14ac:dyDescent="0.25">
      <c r="A20952" t="s">
        <v>266622</v>
      </c>
      <c r="B20952" t="s">
        <v>266626</v>
      </c>
      <c r="C20952" t="s">
        <v>228873</v>
      </c>
      <c r="D20952" t="s">
        <v>228877</v>
      </c>
      <c r="E20952" s="1">
        <v>40248</v>
      </c>
      <c r="F20952">
        <v>1600000</v>
      </c>
    </row>
    <row r="20953" spans="1:6" x14ac:dyDescent="0.25">
      <c r="A20953" t="s">
        <v>266624</v>
      </c>
      <c r="B20953" t="s">
        <v>266627</v>
      </c>
      <c r="C20953" t="s">
        <v>228873</v>
      </c>
      <c r="E20953" s="1">
        <v>40214</v>
      </c>
      <c r="F20953">
        <v>1000000</v>
      </c>
    </row>
    <row r="20954" spans="1:6" x14ac:dyDescent="0.25">
      <c r="A20954" t="s">
        <v>266622</v>
      </c>
      <c r="B20954" t="s">
        <v>266628</v>
      </c>
      <c r="C20954" t="s">
        <v>228927</v>
      </c>
      <c r="E20954" t="s">
        <v>113911</v>
      </c>
      <c r="F20954">
        <v>700000</v>
      </c>
    </row>
    <row r="20955" spans="1:6" x14ac:dyDescent="0.25">
      <c r="A20955" t="s">
        <v>266629</v>
      </c>
      <c r="B20955" t="s">
        <v>266630</v>
      </c>
      <c r="C20955" t="s">
        <v>228873</v>
      </c>
      <c r="D20955" t="s">
        <v>228874</v>
      </c>
      <c r="E20955" s="1">
        <v>41494</v>
      </c>
    </row>
    <row r="20956" spans="1:6" x14ac:dyDescent="0.25">
      <c r="A20956" t="s">
        <v>266631</v>
      </c>
      <c r="B20956" t="s">
        <v>266632</v>
      </c>
      <c r="C20956" t="s">
        <v>228873</v>
      </c>
      <c r="E20956" t="s">
        <v>68927</v>
      </c>
      <c r="F20956">
        <v>251100</v>
      </c>
    </row>
    <row r="20957" spans="1:6" x14ac:dyDescent="0.25">
      <c r="A20957" t="s">
        <v>266633</v>
      </c>
      <c r="B20957" t="s">
        <v>266634</v>
      </c>
      <c r="C20957" t="s">
        <v>228927</v>
      </c>
      <c r="E20957" t="s">
        <v>22853</v>
      </c>
      <c r="F20957">
        <v>1000000</v>
      </c>
    </row>
    <row r="20958" spans="1:6" x14ac:dyDescent="0.25">
      <c r="A20958" t="s">
        <v>266635</v>
      </c>
      <c r="B20958" t="s">
        <v>266636</v>
      </c>
      <c r="C20958" t="s">
        <v>228880</v>
      </c>
      <c r="E20958" s="1">
        <v>41464</v>
      </c>
      <c r="F20958">
        <v>300000</v>
      </c>
    </row>
    <row r="20959" spans="1:6" x14ac:dyDescent="0.25">
      <c r="A20959" t="s">
        <v>266637</v>
      </c>
      <c r="B20959" t="s">
        <v>266638</v>
      </c>
      <c r="C20959" t="s">
        <v>228873</v>
      </c>
      <c r="D20959" t="s">
        <v>228874</v>
      </c>
      <c r="E20959" s="1">
        <v>41894</v>
      </c>
      <c r="F20959">
        <v>9100000</v>
      </c>
    </row>
    <row r="20960" spans="1:6" x14ac:dyDescent="0.25">
      <c r="A20960" t="s">
        <v>266639</v>
      </c>
      <c r="B20960" t="s">
        <v>266640</v>
      </c>
      <c r="C20960" t="s">
        <v>228873</v>
      </c>
      <c r="D20960" t="s">
        <v>228874</v>
      </c>
      <c r="E20960" t="s">
        <v>45818</v>
      </c>
      <c r="F20960">
        <v>3500000</v>
      </c>
    </row>
    <row r="20961" spans="1:6" x14ac:dyDescent="0.25">
      <c r="A20961" t="s">
        <v>266637</v>
      </c>
      <c r="B20961" t="s">
        <v>266641</v>
      </c>
      <c r="C20961" t="s">
        <v>228873</v>
      </c>
      <c r="D20961" t="s">
        <v>228877</v>
      </c>
      <c r="E20961" t="s">
        <v>31433</v>
      </c>
      <c r="F20961">
        <v>2000000</v>
      </c>
    </row>
    <row r="20962" spans="1:6" x14ac:dyDescent="0.25">
      <c r="A20962" t="s">
        <v>266639</v>
      </c>
      <c r="B20962" t="s">
        <v>266642</v>
      </c>
      <c r="C20962" t="s">
        <v>228873</v>
      </c>
      <c r="D20962" t="s">
        <v>228877</v>
      </c>
      <c r="E20962" s="1">
        <v>40822</v>
      </c>
      <c r="F20962">
        <v>1000000</v>
      </c>
    </row>
    <row r="20963" spans="1:6" x14ac:dyDescent="0.25">
      <c r="A20963" t="s">
        <v>266637</v>
      </c>
      <c r="B20963" t="s">
        <v>266643</v>
      </c>
      <c r="C20963" t="s">
        <v>228873</v>
      </c>
      <c r="E20963" t="s">
        <v>32870</v>
      </c>
      <c r="F20963">
        <v>400000</v>
      </c>
    </row>
    <row r="20964" spans="1:6" x14ac:dyDescent="0.25">
      <c r="A20964" t="s">
        <v>266639</v>
      </c>
      <c r="B20964" t="s">
        <v>266644</v>
      </c>
      <c r="C20964" t="s">
        <v>228873</v>
      </c>
      <c r="D20964" t="s">
        <v>228874</v>
      </c>
      <c r="E20964" t="s">
        <v>96459</v>
      </c>
      <c r="F20964">
        <v>5000000</v>
      </c>
    </row>
    <row r="20965" spans="1:6" x14ac:dyDescent="0.25">
      <c r="A20965" t="s">
        <v>266645</v>
      </c>
      <c r="B20965" t="s">
        <v>266646</v>
      </c>
      <c r="C20965" t="s">
        <v>228873</v>
      </c>
      <c r="E20965" s="1">
        <v>41676</v>
      </c>
    </row>
    <row r="20966" spans="1:6" x14ac:dyDescent="0.25">
      <c r="A20966" t="s">
        <v>266647</v>
      </c>
      <c r="B20966" t="s">
        <v>266648</v>
      </c>
      <c r="C20966" t="s">
        <v>228880</v>
      </c>
      <c r="E20966" s="1">
        <v>41610</v>
      </c>
      <c r="F20966">
        <v>300000</v>
      </c>
    </row>
    <row r="20967" spans="1:6" x14ac:dyDescent="0.25">
      <c r="A20967" t="s">
        <v>266649</v>
      </c>
      <c r="B20967" t="s">
        <v>266650</v>
      </c>
      <c r="C20967" t="s">
        <v>228873</v>
      </c>
      <c r="D20967" t="s">
        <v>228877</v>
      </c>
      <c r="E20967" s="1">
        <v>41250</v>
      </c>
      <c r="F20967">
        <v>8700000</v>
      </c>
    </row>
    <row r="20968" spans="1:6" x14ac:dyDescent="0.25">
      <c r="A20968" t="s">
        <v>266651</v>
      </c>
      <c r="B20968" t="s">
        <v>266652</v>
      </c>
      <c r="C20968" t="s">
        <v>228880</v>
      </c>
      <c r="E20968" t="s">
        <v>62977</v>
      </c>
      <c r="F20968">
        <v>18000</v>
      </c>
    </row>
    <row r="20969" spans="1:6" x14ac:dyDescent="0.25">
      <c r="A20969" t="s">
        <v>266649</v>
      </c>
      <c r="B20969" t="s">
        <v>266653</v>
      </c>
      <c r="C20969" t="s">
        <v>228880</v>
      </c>
      <c r="E20969" t="s">
        <v>58348</v>
      </c>
      <c r="F20969">
        <v>1100000</v>
      </c>
    </row>
    <row r="20970" spans="1:6" x14ac:dyDescent="0.25">
      <c r="A20970" t="s">
        <v>266651</v>
      </c>
      <c r="B20970" t="s">
        <v>266654</v>
      </c>
      <c r="C20970" t="s">
        <v>228873</v>
      </c>
      <c r="D20970" t="s">
        <v>228874</v>
      </c>
      <c r="E20970" s="1">
        <v>42285</v>
      </c>
      <c r="F20970">
        <v>6000000</v>
      </c>
    </row>
    <row r="20971" spans="1:6" x14ac:dyDescent="0.25">
      <c r="A20971" t="s">
        <v>266655</v>
      </c>
      <c r="B20971" t="s">
        <v>266656</v>
      </c>
      <c r="C20971" t="s">
        <v>228916</v>
      </c>
      <c r="E20971" s="1">
        <v>41647</v>
      </c>
      <c r="F20971">
        <v>120000</v>
      </c>
    </row>
    <row r="20972" spans="1:6" x14ac:dyDescent="0.25">
      <c r="A20972" t="s">
        <v>266657</v>
      </c>
      <c r="B20972" t="s">
        <v>266658</v>
      </c>
      <c r="C20972" t="s">
        <v>228880</v>
      </c>
      <c r="E20972" s="1">
        <v>41650</v>
      </c>
      <c r="F20972">
        <v>100000</v>
      </c>
    </row>
    <row r="20973" spans="1:6" x14ac:dyDescent="0.25">
      <c r="A20973" t="s">
        <v>266659</v>
      </c>
      <c r="B20973" t="s">
        <v>266660</v>
      </c>
      <c r="C20973" t="s">
        <v>228943</v>
      </c>
      <c r="E20973" s="1">
        <v>40913</v>
      </c>
      <c r="F20973">
        <v>2000000</v>
      </c>
    </row>
    <row r="20974" spans="1:6" x14ac:dyDescent="0.25">
      <c r="A20974" t="s">
        <v>266661</v>
      </c>
      <c r="B20974" t="s">
        <v>266662</v>
      </c>
      <c r="C20974" t="s">
        <v>228873</v>
      </c>
      <c r="D20974" t="s">
        <v>228877</v>
      </c>
      <c r="E20974" t="s">
        <v>35411</v>
      </c>
      <c r="F20974">
        <v>650000</v>
      </c>
    </row>
    <row r="20975" spans="1:6" x14ac:dyDescent="0.25">
      <c r="A20975" t="s">
        <v>266663</v>
      </c>
      <c r="B20975" t="s">
        <v>266664</v>
      </c>
      <c r="C20975" t="s">
        <v>228880</v>
      </c>
      <c r="E20975" t="s">
        <v>5380</v>
      </c>
      <c r="F20975">
        <v>35000</v>
      </c>
    </row>
    <row r="20976" spans="1:6" x14ac:dyDescent="0.25">
      <c r="A20976" t="s">
        <v>266665</v>
      </c>
      <c r="B20976" t="s">
        <v>266666</v>
      </c>
      <c r="C20976" t="s">
        <v>228880</v>
      </c>
      <c r="E20976" s="1">
        <v>41280</v>
      </c>
      <c r="F20976">
        <v>25000</v>
      </c>
    </row>
    <row r="20977" spans="1:6" x14ac:dyDescent="0.25">
      <c r="A20977" t="s">
        <v>266667</v>
      </c>
      <c r="B20977" t="s">
        <v>266668</v>
      </c>
      <c r="C20977" t="s">
        <v>228909</v>
      </c>
      <c r="E20977" s="1">
        <v>41761</v>
      </c>
      <c r="F20977">
        <v>1500000</v>
      </c>
    </row>
    <row r="20978" spans="1:6" x14ac:dyDescent="0.25">
      <c r="A20978" t="s">
        <v>266669</v>
      </c>
      <c r="B20978" t="s">
        <v>266670</v>
      </c>
      <c r="C20978" t="s">
        <v>228873</v>
      </c>
      <c r="E20978" s="1">
        <v>41498</v>
      </c>
      <c r="F20978">
        <v>50000</v>
      </c>
    </row>
    <row r="20979" spans="1:6" x14ac:dyDescent="0.25">
      <c r="A20979" t="s">
        <v>266671</v>
      </c>
      <c r="B20979" t="s">
        <v>266672</v>
      </c>
      <c r="C20979" t="s">
        <v>228873</v>
      </c>
      <c r="E20979" t="s">
        <v>14774</v>
      </c>
      <c r="F20979">
        <v>1500000</v>
      </c>
    </row>
    <row r="20980" spans="1:6" x14ac:dyDescent="0.25">
      <c r="A20980" t="s">
        <v>266673</v>
      </c>
      <c r="B20980" t="s">
        <v>266674</v>
      </c>
      <c r="C20980" t="s">
        <v>228880</v>
      </c>
      <c r="E20980" s="1">
        <v>41041</v>
      </c>
    </row>
    <row r="20981" spans="1:6" x14ac:dyDescent="0.25">
      <c r="A20981" t="s">
        <v>266675</v>
      </c>
      <c r="B20981" t="s">
        <v>266676</v>
      </c>
      <c r="C20981" t="s">
        <v>228880</v>
      </c>
      <c r="E20981" s="1">
        <v>41587</v>
      </c>
      <c r="F20981">
        <v>1200000</v>
      </c>
    </row>
    <row r="20982" spans="1:6" x14ac:dyDescent="0.25">
      <c r="A20982" t="s">
        <v>266677</v>
      </c>
      <c r="B20982" t="s">
        <v>266678</v>
      </c>
      <c r="C20982" t="s">
        <v>228873</v>
      </c>
      <c r="D20982" t="s">
        <v>228874</v>
      </c>
      <c r="E20982" t="s">
        <v>71274</v>
      </c>
      <c r="F20982">
        <v>12000000</v>
      </c>
    </row>
    <row r="20983" spans="1:6" x14ac:dyDescent="0.25">
      <c r="A20983" t="s">
        <v>266679</v>
      </c>
      <c r="B20983" t="s">
        <v>266680</v>
      </c>
      <c r="C20983" t="s">
        <v>228889</v>
      </c>
      <c r="E20983" s="1">
        <v>41427</v>
      </c>
    </row>
    <row r="20984" spans="1:6" x14ac:dyDescent="0.25">
      <c r="A20984" t="s">
        <v>266677</v>
      </c>
      <c r="B20984" t="s">
        <v>266681</v>
      </c>
      <c r="C20984" t="s">
        <v>228873</v>
      </c>
      <c r="D20984" t="s">
        <v>228877</v>
      </c>
      <c r="E20984" s="1">
        <v>39459</v>
      </c>
      <c r="F20984">
        <v>1000000</v>
      </c>
    </row>
    <row r="20985" spans="1:6" x14ac:dyDescent="0.25">
      <c r="A20985" t="s">
        <v>266679</v>
      </c>
      <c r="B20985" t="s">
        <v>266682</v>
      </c>
      <c r="C20985" t="s">
        <v>228889</v>
      </c>
      <c r="E20985" s="1">
        <v>40949</v>
      </c>
    </row>
    <row r="20986" spans="1:6" x14ac:dyDescent="0.25">
      <c r="A20986" t="s">
        <v>266677</v>
      </c>
      <c r="B20986" t="s">
        <v>266683</v>
      </c>
      <c r="C20986" t="s">
        <v>228919</v>
      </c>
      <c r="E20986" s="1">
        <v>41275</v>
      </c>
      <c r="F20986">
        <v>2000000</v>
      </c>
    </row>
    <row r="20987" spans="1:6" x14ac:dyDescent="0.25">
      <c r="A20987" t="s">
        <v>266679</v>
      </c>
      <c r="B20987" t="s">
        <v>266684</v>
      </c>
      <c r="C20987" t="s">
        <v>228880</v>
      </c>
      <c r="E20987" s="1">
        <v>39452</v>
      </c>
      <c r="F20987">
        <v>150000</v>
      </c>
    </row>
    <row r="20988" spans="1:6" x14ac:dyDescent="0.25">
      <c r="A20988" t="s">
        <v>266677</v>
      </c>
      <c r="B20988" t="s">
        <v>266685</v>
      </c>
      <c r="C20988" t="s">
        <v>228873</v>
      </c>
      <c r="E20988" t="s">
        <v>23497</v>
      </c>
      <c r="F20988">
        <v>2100000</v>
      </c>
    </row>
    <row r="20989" spans="1:6" x14ac:dyDescent="0.25">
      <c r="A20989" t="s">
        <v>266679</v>
      </c>
      <c r="B20989" t="s">
        <v>266686</v>
      </c>
      <c r="C20989" t="s">
        <v>228873</v>
      </c>
      <c r="D20989" t="s">
        <v>228877</v>
      </c>
      <c r="E20989" s="1">
        <v>40190</v>
      </c>
      <c r="F20989">
        <v>1000000</v>
      </c>
    </row>
    <row r="20990" spans="1:6" x14ac:dyDescent="0.25">
      <c r="A20990" t="s">
        <v>266687</v>
      </c>
      <c r="B20990" t="s">
        <v>266688</v>
      </c>
      <c r="C20990" t="s">
        <v>228889</v>
      </c>
      <c r="E20990" t="s">
        <v>118967</v>
      </c>
    </row>
    <row r="20991" spans="1:6" x14ac:dyDescent="0.25">
      <c r="A20991" t="s">
        <v>266689</v>
      </c>
      <c r="B20991" t="s">
        <v>266690</v>
      </c>
      <c r="C20991" t="s">
        <v>228880</v>
      </c>
      <c r="E20991" t="s">
        <v>77584</v>
      </c>
      <c r="F20991">
        <v>15000</v>
      </c>
    </row>
    <row r="20992" spans="1:6" x14ac:dyDescent="0.25">
      <c r="A20992" t="s">
        <v>266691</v>
      </c>
      <c r="B20992" t="s">
        <v>266692</v>
      </c>
      <c r="C20992" t="s">
        <v>228919</v>
      </c>
      <c r="E20992" s="1">
        <v>41493</v>
      </c>
      <c r="F20992">
        <v>110000000</v>
      </c>
    </row>
    <row r="20993" spans="1:6" x14ac:dyDescent="0.25">
      <c r="A20993" t="s">
        <v>266693</v>
      </c>
      <c r="B20993" t="s">
        <v>266694</v>
      </c>
      <c r="C20993" t="s">
        <v>228880</v>
      </c>
      <c r="E20993" s="1">
        <v>41283</v>
      </c>
      <c r="F20993">
        <v>125000</v>
      </c>
    </row>
    <row r="20994" spans="1:6" x14ac:dyDescent="0.25">
      <c r="A20994" t="s">
        <v>266695</v>
      </c>
      <c r="B20994" t="s">
        <v>266696</v>
      </c>
      <c r="C20994" t="s">
        <v>228873</v>
      </c>
      <c r="D20994" t="s">
        <v>228874</v>
      </c>
      <c r="E20994" t="s">
        <v>277</v>
      </c>
      <c r="F20994">
        <v>2000000</v>
      </c>
    </row>
    <row r="20995" spans="1:6" x14ac:dyDescent="0.25">
      <c r="A20995" t="s">
        <v>266697</v>
      </c>
      <c r="B20995" t="s">
        <v>266698</v>
      </c>
      <c r="C20995" t="s">
        <v>228873</v>
      </c>
      <c r="D20995" t="s">
        <v>229145</v>
      </c>
      <c r="E20995" t="s">
        <v>6266</v>
      </c>
      <c r="F20995">
        <v>23500000</v>
      </c>
    </row>
    <row r="20996" spans="1:6" x14ac:dyDescent="0.25">
      <c r="A20996" t="s">
        <v>266695</v>
      </c>
      <c r="B20996" t="s">
        <v>266699</v>
      </c>
      <c r="C20996" t="s">
        <v>228873</v>
      </c>
      <c r="D20996" t="s">
        <v>228874</v>
      </c>
      <c r="E20996" t="s">
        <v>25827</v>
      </c>
      <c r="F20996">
        <v>10500000</v>
      </c>
    </row>
    <row r="20997" spans="1:6" x14ac:dyDescent="0.25">
      <c r="A20997" t="s">
        <v>266697</v>
      </c>
      <c r="B20997" t="s">
        <v>266700</v>
      </c>
      <c r="C20997" t="s">
        <v>228873</v>
      </c>
      <c r="D20997" t="s">
        <v>228977</v>
      </c>
      <c r="E20997" s="1">
        <v>41762</v>
      </c>
      <c r="F20997">
        <v>11200000</v>
      </c>
    </row>
    <row r="20998" spans="1:6" x14ac:dyDescent="0.25">
      <c r="A20998" t="s">
        <v>266695</v>
      </c>
      <c r="B20998" t="s">
        <v>266701</v>
      </c>
      <c r="C20998" t="s">
        <v>228873</v>
      </c>
      <c r="D20998" t="s">
        <v>228877</v>
      </c>
      <c r="E20998" t="s">
        <v>71847</v>
      </c>
      <c r="F20998">
        <v>4000000</v>
      </c>
    </row>
    <row r="20999" spans="1:6" x14ac:dyDescent="0.25">
      <c r="A20999" t="s">
        <v>266702</v>
      </c>
      <c r="B20999" t="s">
        <v>266703</v>
      </c>
      <c r="C20999" t="s">
        <v>228873</v>
      </c>
      <c r="E20999" s="1">
        <v>41764</v>
      </c>
      <c r="F20999">
        <v>1000000</v>
      </c>
    </row>
    <row r="21000" spans="1:6" x14ac:dyDescent="0.25">
      <c r="A21000" t="s">
        <v>266704</v>
      </c>
      <c r="B21000" t="s">
        <v>266705</v>
      </c>
      <c r="C21000" t="s">
        <v>228880</v>
      </c>
      <c r="E21000" s="1">
        <v>41283</v>
      </c>
      <c r="F21000">
        <v>47905</v>
      </c>
    </row>
    <row r="21001" spans="1:6" x14ac:dyDescent="0.25">
      <c r="A21001" t="s">
        <v>266706</v>
      </c>
      <c r="B21001" t="s">
        <v>266707</v>
      </c>
      <c r="C21001" t="s">
        <v>228880</v>
      </c>
      <c r="E21001" t="s">
        <v>13644</v>
      </c>
      <c r="F21001">
        <v>150000</v>
      </c>
    </row>
    <row r="21002" spans="1:6" x14ac:dyDescent="0.25">
      <c r="A21002" t="s">
        <v>266704</v>
      </c>
      <c r="B21002" t="s">
        <v>266708</v>
      </c>
      <c r="C21002" t="s">
        <v>228873</v>
      </c>
      <c r="E21002" s="1">
        <v>41645</v>
      </c>
      <c r="F21002">
        <v>22414</v>
      </c>
    </row>
    <row r="21003" spans="1:6" x14ac:dyDescent="0.25">
      <c r="A21003" t="s">
        <v>266706</v>
      </c>
      <c r="B21003" t="s">
        <v>266709</v>
      </c>
      <c r="C21003" t="s">
        <v>228916</v>
      </c>
      <c r="E21003" t="s">
        <v>26355</v>
      </c>
      <c r="F21003">
        <v>509138</v>
      </c>
    </row>
    <row r="21004" spans="1:6" x14ac:dyDescent="0.25">
      <c r="A21004" t="s">
        <v>266704</v>
      </c>
      <c r="B21004" t="s">
        <v>266710</v>
      </c>
      <c r="C21004" t="s">
        <v>228880</v>
      </c>
      <c r="E21004" s="1">
        <v>41644</v>
      </c>
      <c r="F21004">
        <v>120000</v>
      </c>
    </row>
    <row r="21005" spans="1:6" x14ac:dyDescent="0.25">
      <c r="A21005" t="s">
        <v>266706</v>
      </c>
      <c r="B21005" t="s">
        <v>266711</v>
      </c>
      <c r="C21005" t="s">
        <v>228880</v>
      </c>
      <c r="E21005" s="1">
        <v>40916</v>
      </c>
      <c r="F21005">
        <v>62607</v>
      </c>
    </row>
    <row r="21006" spans="1:6" x14ac:dyDescent="0.25">
      <c r="A21006" t="s">
        <v>266704</v>
      </c>
      <c r="B21006" t="s">
        <v>266712</v>
      </c>
      <c r="C21006" t="s">
        <v>228880</v>
      </c>
      <c r="E21006" s="1">
        <v>41640</v>
      </c>
      <c r="F21006">
        <v>350000</v>
      </c>
    </row>
    <row r="21007" spans="1:6" x14ac:dyDescent="0.25">
      <c r="A21007" t="s">
        <v>266713</v>
      </c>
      <c r="B21007" t="s">
        <v>266714</v>
      </c>
      <c r="C21007" t="s">
        <v>228873</v>
      </c>
      <c r="D21007" t="s">
        <v>228877</v>
      </c>
      <c r="E21007" t="s">
        <v>240176</v>
      </c>
      <c r="F21007">
        <v>6350000</v>
      </c>
    </row>
    <row r="21008" spans="1:6" x14ac:dyDescent="0.25">
      <c r="A21008" t="s">
        <v>266715</v>
      </c>
      <c r="B21008" t="s">
        <v>266716</v>
      </c>
      <c r="C21008" t="s">
        <v>228873</v>
      </c>
      <c r="E21008" t="s">
        <v>6521</v>
      </c>
      <c r="F21008">
        <v>3565000</v>
      </c>
    </row>
    <row r="21009" spans="1:6" x14ac:dyDescent="0.25">
      <c r="A21009" t="s">
        <v>266717</v>
      </c>
      <c r="B21009" t="s">
        <v>266718</v>
      </c>
      <c r="C21009" t="s">
        <v>228880</v>
      </c>
      <c r="E21009" t="s">
        <v>27966</v>
      </c>
      <c r="F21009">
        <v>1500000</v>
      </c>
    </row>
    <row r="21010" spans="1:6" x14ac:dyDescent="0.25">
      <c r="A21010" t="s">
        <v>266719</v>
      </c>
      <c r="B21010" t="s">
        <v>266720</v>
      </c>
      <c r="C21010" t="s">
        <v>228943</v>
      </c>
      <c r="E21010" t="s">
        <v>147640</v>
      </c>
      <c r="F21010">
        <v>2100000</v>
      </c>
    </row>
    <row r="21011" spans="1:6" x14ac:dyDescent="0.25">
      <c r="A21011" t="s">
        <v>266721</v>
      </c>
      <c r="B21011" t="s">
        <v>266722</v>
      </c>
      <c r="C21011" t="s">
        <v>228880</v>
      </c>
      <c r="E21011" s="1">
        <v>40546</v>
      </c>
    </row>
    <row r="21012" spans="1:6" x14ac:dyDescent="0.25">
      <c r="A21012" t="s">
        <v>266723</v>
      </c>
      <c r="B21012" t="s">
        <v>266724</v>
      </c>
      <c r="C21012" t="s">
        <v>228873</v>
      </c>
      <c r="E21012" s="1">
        <v>40643</v>
      </c>
      <c r="F21012">
        <v>1220000</v>
      </c>
    </row>
    <row r="21013" spans="1:6" x14ac:dyDescent="0.25">
      <c r="A21013" t="s">
        <v>266725</v>
      </c>
      <c r="B21013" t="s">
        <v>266726</v>
      </c>
      <c r="C21013" t="s">
        <v>228880</v>
      </c>
      <c r="E21013" s="1">
        <v>41950</v>
      </c>
    </row>
    <row r="21014" spans="1:6" x14ac:dyDescent="0.25">
      <c r="A21014" t="s">
        <v>266727</v>
      </c>
      <c r="B21014" t="s">
        <v>266728</v>
      </c>
      <c r="C21014" t="s">
        <v>228873</v>
      </c>
      <c r="D21014" t="s">
        <v>228877</v>
      </c>
      <c r="E21014" t="s">
        <v>22864</v>
      </c>
      <c r="F21014">
        <v>2100000</v>
      </c>
    </row>
    <row r="21015" spans="1:6" x14ac:dyDescent="0.25">
      <c r="A21015" t="s">
        <v>266729</v>
      </c>
      <c r="B21015" t="s">
        <v>266730</v>
      </c>
      <c r="C21015" t="s">
        <v>228873</v>
      </c>
      <c r="D21015" t="s">
        <v>228874</v>
      </c>
      <c r="E21015" t="s">
        <v>2026</v>
      </c>
      <c r="F21015">
        <v>4000000</v>
      </c>
    </row>
    <row r="21016" spans="1:6" x14ac:dyDescent="0.25">
      <c r="A21016" t="s">
        <v>266731</v>
      </c>
      <c r="B21016" t="s">
        <v>266732</v>
      </c>
      <c r="C21016" t="s">
        <v>228880</v>
      </c>
      <c r="E21016" s="1">
        <v>41861</v>
      </c>
      <c r="F21016">
        <v>1550000</v>
      </c>
    </row>
    <row r="21017" spans="1:6" x14ac:dyDescent="0.25">
      <c r="A21017" t="s">
        <v>266733</v>
      </c>
      <c r="B21017" t="s">
        <v>266734</v>
      </c>
      <c r="C21017" t="s">
        <v>228916</v>
      </c>
      <c r="E21017" s="1">
        <v>41285</v>
      </c>
      <c r="F21017">
        <v>300000</v>
      </c>
    </row>
    <row r="21018" spans="1:6" x14ac:dyDescent="0.25">
      <c r="A21018" t="s">
        <v>266735</v>
      </c>
      <c r="B21018" t="s">
        <v>266736</v>
      </c>
      <c r="C21018" t="s">
        <v>228873</v>
      </c>
      <c r="D21018" t="s">
        <v>228877</v>
      </c>
      <c r="E21018" t="s">
        <v>9572</v>
      </c>
      <c r="F21018">
        <v>11500000</v>
      </c>
    </row>
    <row r="21019" spans="1:6" x14ac:dyDescent="0.25">
      <c r="A21019" t="s">
        <v>266737</v>
      </c>
      <c r="B21019" t="s">
        <v>266738</v>
      </c>
      <c r="C21019" t="s">
        <v>228880</v>
      </c>
      <c r="E21019" t="s">
        <v>41879</v>
      </c>
      <c r="F21019">
        <v>40000</v>
      </c>
    </row>
    <row r="21020" spans="1:6" x14ac:dyDescent="0.25">
      <c r="A21020" t="s">
        <v>266739</v>
      </c>
      <c r="B21020" t="s">
        <v>266740</v>
      </c>
      <c r="C21020" t="s">
        <v>228873</v>
      </c>
      <c r="E21020" t="s">
        <v>57881</v>
      </c>
      <c r="F21020">
        <v>400000</v>
      </c>
    </row>
    <row r="21021" spans="1:6" x14ac:dyDescent="0.25">
      <c r="A21021" t="s">
        <v>266741</v>
      </c>
      <c r="B21021" t="s">
        <v>266742</v>
      </c>
      <c r="C21021" t="s">
        <v>228873</v>
      </c>
      <c r="D21021" t="s">
        <v>228877</v>
      </c>
      <c r="E21021" s="1">
        <v>41582</v>
      </c>
      <c r="F21021">
        <v>2000000</v>
      </c>
    </row>
    <row r="21022" spans="1:6" x14ac:dyDescent="0.25">
      <c r="A21022" t="s">
        <v>266743</v>
      </c>
      <c r="B21022" t="s">
        <v>266744</v>
      </c>
      <c r="C21022" t="s">
        <v>228880</v>
      </c>
      <c r="E21022" s="1">
        <v>42011</v>
      </c>
      <c r="F21022">
        <v>1000000</v>
      </c>
    </row>
    <row r="21023" spans="1:6" x14ac:dyDescent="0.25">
      <c r="A21023" t="s">
        <v>266745</v>
      </c>
      <c r="B21023" t="s">
        <v>266746</v>
      </c>
      <c r="C21023" t="s">
        <v>228880</v>
      </c>
      <c r="E21023" s="1">
        <v>39084</v>
      </c>
      <c r="F21023">
        <v>5906547</v>
      </c>
    </row>
    <row r="21024" spans="1:6" x14ac:dyDescent="0.25">
      <c r="A21024" t="s">
        <v>266747</v>
      </c>
      <c r="B21024" t="s">
        <v>266748</v>
      </c>
      <c r="C21024" t="s">
        <v>228943</v>
      </c>
      <c r="E21024" s="1">
        <v>41401</v>
      </c>
      <c r="F21024">
        <v>100000</v>
      </c>
    </row>
    <row r="21025" spans="1:6" x14ac:dyDescent="0.25">
      <c r="A21025" t="s">
        <v>266749</v>
      </c>
      <c r="B21025" t="s">
        <v>266750</v>
      </c>
      <c r="C21025" t="s">
        <v>228873</v>
      </c>
      <c r="D21025" t="s">
        <v>228877</v>
      </c>
      <c r="E21025" t="s">
        <v>23714</v>
      </c>
    </row>
    <row r="21026" spans="1:6" x14ac:dyDescent="0.25">
      <c r="A21026" t="s">
        <v>266751</v>
      </c>
      <c r="B21026" t="s">
        <v>266752</v>
      </c>
      <c r="C21026" t="s">
        <v>228873</v>
      </c>
      <c r="E21026" s="1">
        <v>41700</v>
      </c>
    </row>
    <row r="21027" spans="1:6" x14ac:dyDescent="0.25">
      <c r="A21027" t="s">
        <v>266753</v>
      </c>
      <c r="B21027" t="s">
        <v>266754</v>
      </c>
      <c r="C21027" t="s">
        <v>231514</v>
      </c>
      <c r="E21027" s="1">
        <v>42007</v>
      </c>
    </row>
    <row r="21028" spans="1:6" x14ac:dyDescent="0.25">
      <c r="A21028" t="s">
        <v>266751</v>
      </c>
      <c r="B21028" t="s">
        <v>266755</v>
      </c>
      <c r="C21028" t="s">
        <v>228880</v>
      </c>
      <c r="E21028" t="s">
        <v>418</v>
      </c>
    </row>
    <row r="21029" spans="1:6" x14ac:dyDescent="0.25">
      <c r="A21029" t="s">
        <v>266756</v>
      </c>
      <c r="B21029" t="s">
        <v>266757</v>
      </c>
      <c r="C21029" t="s">
        <v>228873</v>
      </c>
      <c r="E21029" s="1">
        <v>41617</v>
      </c>
      <c r="F21029">
        <v>3140000</v>
      </c>
    </row>
    <row r="21030" spans="1:6" x14ac:dyDescent="0.25">
      <c r="A21030" t="s">
        <v>266758</v>
      </c>
      <c r="B21030" t="s">
        <v>266759</v>
      </c>
      <c r="C21030" t="s">
        <v>228873</v>
      </c>
      <c r="D21030" t="s">
        <v>228874</v>
      </c>
      <c r="E21030" t="s">
        <v>78260</v>
      </c>
      <c r="F21030">
        <v>5100000</v>
      </c>
    </row>
    <row r="21031" spans="1:6" x14ac:dyDescent="0.25">
      <c r="A21031" t="s">
        <v>266760</v>
      </c>
      <c r="B21031" t="s">
        <v>266761</v>
      </c>
      <c r="C21031" t="s">
        <v>228880</v>
      </c>
      <c r="E21031" s="1">
        <v>42285</v>
      </c>
      <c r="F21031">
        <v>500000</v>
      </c>
    </row>
    <row r="21032" spans="1:6" x14ac:dyDescent="0.25">
      <c r="A21032" t="s">
        <v>266762</v>
      </c>
      <c r="B21032" t="s">
        <v>266763</v>
      </c>
      <c r="C21032" t="s">
        <v>228880</v>
      </c>
      <c r="E21032" t="s">
        <v>104070</v>
      </c>
      <c r="F21032">
        <v>10000</v>
      </c>
    </row>
    <row r="21033" spans="1:6" x14ac:dyDescent="0.25">
      <c r="A21033" t="s">
        <v>266764</v>
      </c>
      <c r="B21033" t="s">
        <v>266765</v>
      </c>
      <c r="C21033" t="s">
        <v>228880</v>
      </c>
      <c r="E21033" t="s">
        <v>57602</v>
      </c>
      <c r="F21033">
        <v>418000</v>
      </c>
    </row>
    <row r="21034" spans="1:6" x14ac:dyDescent="0.25">
      <c r="A21034" t="s">
        <v>266766</v>
      </c>
      <c r="B21034" t="s">
        <v>266767</v>
      </c>
      <c r="C21034" t="s">
        <v>228880</v>
      </c>
      <c r="E21034" s="1">
        <v>41283</v>
      </c>
      <c r="F21034">
        <v>27000</v>
      </c>
    </row>
    <row r="21035" spans="1:6" x14ac:dyDescent="0.25">
      <c r="A21035" t="s">
        <v>266768</v>
      </c>
      <c r="B21035" t="s">
        <v>266769</v>
      </c>
      <c r="C21035" t="s">
        <v>228889</v>
      </c>
      <c r="E21035" t="s">
        <v>8625</v>
      </c>
      <c r="F21035">
        <v>68000</v>
      </c>
    </row>
    <row r="21036" spans="1:6" x14ac:dyDescent="0.25">
      <c r="A21036" t="s">
        <v>266766</v>
      </c>
      <c r="B21036" t="s">
        <v>266770</v>
      </c>
      <c r="C21036" t="s">
        <v>229045</v>
      </c>
      <c r="E21036" s="1">
        <v>41650</v>
      </c>
      <c r="F21036">
        <v>25107</v>
      </c>
    </row>
    <row r="21037" spans="1:6" x14ac:dyDescent="0.25">
      <c r="A21037" t="s">
        <v>266771</v>
      </c>
      <c r="B21037" t="s">
        <v>266772</v>
      </c>
      <c r="C21037" t="s">
        <v>228880</v>
      </c>
      <c r="E21037" s="1">
        <v>41644</v>
      </c>
      <c r="F21037">
        <v>800000</v>
      </c>
    </row>
    <row r="21038" spans="1:6" x14ac:dyDescent="0.25">
      <c r="A21038" t="s">
        <v>266773</v>
      </c>
      <c r="B21038" t="s">
        <v>266774</v>
      </c>
      <c r="C21038" t="s">
        <v>228873</v>
      </c>
      <c r="E21038" s="1">
        <v>40912</v>
      </c>
      <c r="F21038">
        <v>5200000</v>
      </c>
    </row>
    <row r="21039" spans="1:6" x14ac:dyDescent="0.25">
      <c r="A21039" t="s">
        <v>266775</v>
      </c>
      <c r="B21039" t="s">
        <v>266776</v>
      </c>
      <c r="C21039" t="s">
        <v>228873</v>
      </c>
      <c r="D21039" t="s">
        <v>228877</v>
      </c>
      <c r="E21039" s="1">
        <v>41283</v>
      </c>
      <c r="F21039">
        <v>900000</v>
      </c>
    </row>
    <row r="21040" spans="1:6" x14ac:dyDescent="0.25">
      <c r="A21040" t="s">
        <v>266777</v>
      </c>
      <c r="B21040" t="s">
        <v>266778</v>
      </c>
      <c r="C21040" t="s">
        <v>228927</v>
      </c>
      <c r="E21040" s="1">
        <v>42339</v>
      </c>
      <c r="F21040">
        <v>215000</v>
      </c>
    </row>
    <row r="21041" spans="1:6" x14ac:dyDescent="0.25">
      <c r="A21041" t="s">
        <v>266779</v>
      </c>
      <c r="B21041" t="s">
        <v>266780</v>
      </c>
      <c r="C21041" t="s">
        <v>228880</v>
      </c>
      <c r="E21041" s="1">
        <v>41342</v>
      </c>
    </row>
    <row r="21042" spans="1:6" x14ac:dyDescent="0.25">
      <c r="A21042" t="s">
        <v>266781</v>
      </c>
      <c r="B21042" t="s">
        <v>266782</v>
      </c>
      <c r="C21042" t="s">
        <v>228873</v>
      </c>
      <c r="D21042" t="s">
        <v>228877</v>
      </c>
      <c r="E21042" t="s">
        <v>174590</v>
      </c>
      <c r="F21042">
        <v>5000000</v>
      </c>
    </row>
    <row r="21043" spans="1:6" x14ac:dyDescent="0.25">
      <c r="A21043" t="s">
        <v>266783</v>
      </c>
      <c r="B21043" t="s">
        <v>266784</v>
      </c>
      <c r="C21043" t="s">
        <v>228873</v>
      </c>
      <c r="D21043" t="s">
        <v>231418</v>
      </c>
      <c r="E21043" t="s">
        <v>10063</v>
      </c>
      <c r="F21043">
        <v>160000000</v>
      </c>
    </row>
    <row r="21044" spans="1:6" x14ac:dyDescent="0.25">
      <c r="A21044" t="s">
        <v>266781</v>
      </c>
      <c r="B21044" t="s">
        <v>266785</v>
      </c>
      <c r="C21044" t="s">
        <v>229239</v>
      </c>
      <c r="E21044" s="1">
        <v>41648</v>
      </c>
    </row>
    <row r="21045" spans="1:6" x14ac:dyDescent="0.25">
      <c r="A21045" t="s">
        <v>266783</v>
      </c>
      <c r="B21045" t="s">
        <v>266786</v>
      </c>
      <c r="C21045" t="s">
        <v>228873</v>
      </c>
      <c r="D21045" t="s">
        <v>228874</v>
      </c>
      <c r="E21045" s="1">
        <v>39850</v>
      </c>
      <c r="F21045">
        <v>6000000</v>
      </c>
    </row>
    <row r="21046" spans="1:6" x14ac:dyDescent="0.25">
      <c r="A21046" t="s">
        <v>266781</v>
      </c>
      <c r="B21046" t="s">
        <v>266787</v>
      </c>
      <c r="C21046" t="s">
        <v>228873</v>
      </c>
      <c r="D21046" t="s">
        <v>229145</v>
      </c>
      <c r="E21046" s="1">
        <v>40735</v>
      </c>
      <c r="F21046">
        <v>40000000</v>
      </c>
    </row>
    <row r="21047" spans="1:6" x14ac:dyDescent="0.25">
      <c r="A21047" t="s">
        <v>266783</v>
      </c>
      <c r="B21047" t="s">
        <v>266788</v>
      </c>
      <c r="C21047" t="s">
        <v>228873</v>
      </c>
      <c r="D21047" t="s">
        <v>231418</v>
      </c>
      <c r="E21047" t="s">
        <v>2455</v>
      </c>
      <c r="F21047">
        <v>740000000</v>
      </c>
    </row>
    <row r="21048" spans="1:6" x14ac:dyDescent="0.25">
      <c r="A21048" t="s">
        <v>266781</v>
      </c>
      <c r="B21048" t="s">
        <v>266789</v>
      </c>
      <c r="C21048" t="s">
        <v>228873</v>
      </c>
      <c r="D21048" t="s">
        <v>229206</v>
      </c>
      <c r="E21048" s="1">
        <v>41102</v>
      </c>
      <c r="F21048">
        <v>65000000</v>
      </c>
    </row>
    <row r="21049" spans="1:6" x14ac:dyDescent="0.25">
      <c r="A21049" t="s">
        <v>266783</v>
      </c>
      <c r="B21049" t="s">
        <v>266790</v>
      </c>
      <c r="C21049" t="s">
        <v>228873</v>
      </c>
      <c r="D21049" t="s">
        <v>228977</v>
      </c>
      <c r="E21049" t="s">
        <v>141692</v>
      </c>
      <c r="F21049">
        <v>25000000</v>
      </c>
    </row>
    <row r="21050" spans="1:6" x14ac:dyDescent="0.25">
      <c r="A21050" t="s">
        <v>266791</v>
      </c>
      <c r="B21050" t="s">
        <v>266792</v>
      </c>
      <c r="C21050" t="s">
        <v>228873</v>
      </c>
      <c r="D21050" t="s">
        <v>228877</v>
      </c>
      <c r="E21050" t="s">
        <v>57881</v>
      </c>
      <c r="F21050">
        <v>2000000</v>
      </c>
    </row>
    <row r="21051" spans="1:6" x14ac:dyDescent="0.25">
      <c r="A21051" t="s">
        <v>266793</v>
      </c>
      <c r="B21051" t="s">
        <v>266794</v>
      </c>
      <c r="C21051" t="s">
        <v>228873</v>
      </c>
      <c r="D21051" t="s">
        <v>228877</v>
      </c>
      <c r="E21051" s="1">
        <v>41922</v>
      </c>
      <c r="F21051">
        <v>3000000</v>
      </c>
    </row>
    <row r="21052" spans="1:6" x14ac:dyDescent="0.25">
      <c r="A21052" t="s">
        <v>266791</v>
      </c>
      <c r="B21052" t="s">
        <v>266795</v>
      </c>
      <c r="C21052" t="s">
        <v>228880</v>
      </c>
      <c r="E21052" s="1">
        <v>40909</v>
      </c>
      <c r="F21052">
        <v>700000</v>
      </c>
    </row>
    <row r="21053" spans="1:6" x14ac:dyDescent="0.25">
      <c r="A21053" t="s">
        <v>266796</v>
      </c>
      <c r="B21053" t="s">
        <v>266797</v>
      </c>
      <c r="C21053" t="s">
        <v>228880</v>
      </c>
      <c r="E21053" s="1">
        <v>40545</v>
      </c>
      <c r="F21053">
        <v>159993</v>
      </c>
    </row>
    <row r="21054" spans="1:6" x14ac:dyDescent="0.25">
      <c r="A21054" t="s">
        <v>266798</v>
      </c>
      <c r="B21054" t="s">
        <v>266799</v>
      </c>
      <c r="C21054" t="s">
        <v>228943</v>
      </c>
      <c r="E21054" s="1">
        <v>41279</v>
      </c>
      <c r="F21054">
        <v>217356</v>
      </c>
    </row>
    <row r="21055" spans="1:6" x14ac:dyDescent="0.25">
      <c r="A21055" t="s">
        <v>266796</v>
      </c>
      <c r="B21055" t="s">
        <v>266800</v>
      </c>
      <c r="C21055" t="s">
        <v>228943</v>
      </c>
      <c r="E21055" t="s">
        <v>111311</v>
      </c>
      <c r="F21055">
        <v>993755</v>
      </c>
    </row>
    <row r="21056" spans="1:6" x14ac:dyDescent="0.25">
      <c r="A21056" t="s">
        <v>266798</v>
      </c>
      <c r="B21056" t="s">
        <v>266801</v>
      </c>
      <c r="C21056" t="s">
        <v>228943</v>
      </c>
      <c r="E21056" s="1">
        <v>41284</v>
      </c>
      <c r="F21056">
        <v>697015</v>
      </c>
    </row>
    <row r="21057" spans="1:6" x14ac:dyDescent="0.25">
      <c r="A21057" t="s">
        <v>266796</v>
      </c>
      <c r="B21057" t="s">
        <v>266802</v>
      </c>
      <c r="C21057" t="s">
        <v>228943</v>
      </c>
      <c r="E21057" s="1">
        <v>41283</v>
      </c>
      <c r="F21057">
        <v>217046</v>
      </c>
    </row>
    <row r="21058" spans="1:6" x14ac:dyDescent="0.25">
      <c r="A21058" t="s">
        <v>266803</v>
      </c>
      <c r="B21058" t="s">
        <v>266804</v>
      </c>
      <c r="C21058" t="s">
        <v>228873</v>
      </c>
      <c r="D21058" t="s">
        <v>228877</v>
      </c>
      <c r="E21058" s="1">
        <v>40914</v>
      </c>
      <c r="F21058">
        <v>1232200</v>
      </c>
    </row>
    <row r="21059" spans="1:6" x14ac:dyDescent="0.25">
      <c r="A21059" t="s">
        <v>266805</v>
      </c>
      <c r="B21059" t="s">
        <v>266806</v>
      </c>
      <c r="C21059" t="s">
        <v>228873</v>
      </c>
      <c r="D21059" t="s">
        <v>228874</v>
      </c>
      <c r="E21059" s="1">
        <v>40884</v>
      </c>
      <c r="F21059">
        <v>20000000</v>
      </c>
    </row>
    <row r="21060" spans="1:6" x14ac:dyDescent="0.25">
      <c r="A21060" t="s">
        <v>266807</v>
      </c>
      <c r="B21060" t="s">
        <v>266808</v>
      </c>
      <c r="C21060" t="s">
        <v>228873</v>
      </c>
      <c r="D21060" t="s">
        <v>228877</v>
      </c>
      <c r="E21060" t="s">
        <v>74255</v>
      </c>
      <c r="F21060">
        <v>2050000</v>
      </c>
    </row>
    <row r="21061" spans="1:6" x14ac:dyDescent="0.25">
      <c r="A21061" t="s">
        <v>266805</v>
      </c>
      <c r="B21061" t="s">
        <v>266809</v>
      </c>
      <c r="C21061" t="s">
        <v>228873</v>
      </c>
      <c r="D21061" t="s">
        <v>229145</v>
      </c>
      <c r="E21061" t="s">
        <v>180491</v>
      </c>
      <c r="F21061">
        <v>110000000</v>
      </c>
    </row>
    <row r="21062" spans="1:6" x14ac:dyDescent="0.25">
      <c r="A21062" t="s">
        <v>266807</v>
      </c>
      <c r="B21062" t="s">
        <v>266810</v>
      </c>
      <c r="C21062" t="s">
        <v>228873</v>
      </c>
      <c r="D21062" t="s">
        <v>228977</v>
      </c>
      <c r="E21062" t="s">
        <v>38919</v>
      </c>
      <c r="F21062">
        <v>50000000</v>
      </c>
    </row>
    <row r="21063" spans="1:6" x14ac:dyDescent="0.25">
      <c r="A21063" t="s">
        <v>266811</v>
      </c>
      <c r="B21063" t="s">
        <v>266812</v>
      </c>
      <c r="C21063" t="s">
        <v>228873</v>
      </c>
      <c r="D21063" t="s">
        <v>228877</v>
      </c>
      <c r="E21063" t="s">
        <v>19297</v>
      </c>
      <c r="F21063">
        <v>3000000</v>
      </c>
    </row>
    <row r="21064" spans="1:6" x14ac:dyDescent="0.25">
      <c r="A21064" t="s">
        <v>266813</v>
      </c>
      <c r="B21064" t="s">
        <v>266814</v>
      </c>
      <c r="C21064" t="s">
        <v>228889</v>
      </c>
      <c r="E21064" t="s">
        <v>55313</v>
      </c>
    </row>
    <row r="21065" spans="1:6" x14ac:dyDescent="0.25">
      <c r="A21065" t="s">
        <v>266815</v>
      </c>
      <c r="B21065" t="s">
        <v>266816</v>
      </c>
      <c r="C21065" t="s">
        <v>228873</v>
      </c>
      <c r="D21065" t="s">
        <v>228874</v>
      </c>
      <c r="E21065" s="1">
        <v>42129</v>
      </c>
      <c r="F21065">
        <v>25000000</v>
      </c>
    </row>
    <row r="21066" spans="1:6" x14ac:dyDescent="0.25">
      <c r="A21066" t="s">
        <v>266817</v>
      </c>
      <c r="B21066" t="s">
        <v>266818</v>
      </c>
      <c r="C21066" t="s">
        <v>228873</v>
      </c>
      <c r="D21066" t="s">
        <v>228877</v>
      </c>
      <c r="E21066" t="s">
        <v>45641</v>
      </c>
      <c r="F21066">
        <v>9000000</v>
      </c>
    </row>
    <row r="21067" spans="1:6" x14ac:dyDescent="0.25">
      <c r="A21067" t="s">
        <v>266819</v>
      </c>
      <c r="B21067" t="s">
        <v>266820</v>
      </c>
      <c r="C21067" t="s">
        <v>228889</v>
      </c>
      <c r="E21067" t="s">
        <v>231372</v>
      </c>
      <c r="F21067">
        <v>40000</v>
      </c>
    </row>
    <row r="21068" spans="1:6" x14ac:dyDescent="0.25">
      <c r="A21068" t="s">
        <v>266821</v>
      </c>
      <c r="B21068" t="s">
        <v>266822</v>
      </c>
      <c r="C21068" t="s">
        <v>231514</v>
      </c>
      <c r="E21068" s="1">
        <v>42006</v>
      </c>
      <c r="F21068">
        <v>33887</v>
      </c>
    </row>
    <row r="21069" spans="1:6" x14ac:dyDescent="0.25">
      <c r="A21069" t="s">
        <v>266823</v>
      </c>
      <c r="B21069" t="s">
        <v>266824</v>
      </c>
      <c r="C21069" t="s">
        <v>228880</v>
      </c>
      <c r="E21069" s="1">
        <v>41645</v>
      </c>
      <c r="F21069">
        <v>25000</v>
      </c>
    </row>
    <row r="21070" spans="1:6" x14ac:dyDescent="0.25">
      <c r="A21070" t="s">
        <v>266821</v>
      </c>
      <c r="B21070" t="s">
        <v>266825</v>
      </c>
      <c r="C21070" t="s">
        <v>229045</v>
      </c>
      <c r="E21070" s="1">
        <v>41642</v>
      </c>
      <c r="F21070">
        <v>40000</v>
      </c>
    </row>
    <row r="21071" spans="1:6" x14ac:dyDescent="0.25">
      <c r="A21071" t="s">
        <v>266826</v>
      </c>
      <c r="B21071" t="s">
        <v>266827</v>
      </c>
      <c r="C21071" t="s">
        <v>228943</v>
      </c>
      <c r="E21071" t="s">
        <v>81622</v>
      </c>
      <c r="F21071">
        <v>3500000</v>
      </c>
    </row>
    <row r="21072" spans="1:6" x14ac:dyDescent="0.25">
      <c r="A21072" t="s">
        <v>266828</v>
      </c>
      <c r="B21072" t="s">
        <v>266829</v>
      </c>
      <c r="C21072" t="s">
        <v>228873</v>
      </c>
      <c r="D21072" t="s">
        <v>228877</v>
      </c>
      <c r="E21072" s="1">
        <v>41611</v>
      </c>
      <c r="F21072">
        <v>4500000</v>
      </c>
    </row>
    <row r="21073" spans="1:6" x14ac:dyDescent="0.25">
      <c r="A21073" t="s">
        <v>266830</v>
      </c>
      <c r="B21073" t="s">
        <v>266831</v>
      </c>
      <c r="C21073" t="s">
        <v>228873</v>
      </c>
      <c r="D21073" t="s">
        <v>228877</v>
      </c>
      <c r="E21073" t="s">
        <v>33709</v>
      </c>
      <c r="F21073">
        <v>3200000</v>
      </c>
    </row>
    <row r="21074" spans="1:6" x14ac:dyDescent="0.25">
      <c r="A21074" t="s">
        <v>266828</v>
      </c>
      <c r="B21074" t="s">
        <v>266832</v>
      </c>
      <c r="C21074" t="s">
        <v>228873</v>
      </c>
      <c r="D21074" t="s">
        <v>228874</v>
      </c>
      <c r="E21074" t="s">
        <v>39281</v>
      </c>
      <c r="F21074">
        <v>12000000</v>
      </c>
    </row>
    <row r="21075" spans="1:6" x14ac:dyDescent="0.25">
      <c r="A21075" t="s">
        <v>266833</v>
      </c>
      <c r="B21075" t="s">
        <v>266834</v>
      </c>
      <c r="C21075" t="s">
        <v>228880</v>
      </c>
      <c r="E21075" t="s">
        <v>231640</v>
      </c>
      <c r="F21075">
        <v>3100000</v>
      </c>
    </row>
    <row r="21076" spans="1:6" x14ac:dyDescent="0.25">
      <c r="A21076" t="s">
        <v>266835</v>
      </c>
      <c r="B21076" t="s">
        <v>266836</v>
      </c>
      <c r="C21076" t="s">
        <v>228873</v>
      </c>
      <c r="D21076" t="s">
        <v>228877</v>
      </c>
      <c r="E21076" t="s">
        <v>45818</v>
      </c>
      <c r="F21076">
        <v>12100000</v>
      </c>
    </row>
    <row r="21077" spans="1:6" x14ac:dyDescent="0.25">
      <c r="A21077" t="s">
        <v>266837</v>
      </c>
      <c r="B21077" t="s">
        <v>266838</v>
      </c>
      <c r="C21077" t="s">
        <v>228880</v>
      </c>
      <c r="E21077" s="1">
        <v>41647</v>
      </c>
    </row>
    <row r="21078" spans="1:6" x14ac:dyDescent="0.25">
      <c r="A21078" t="s">
        <v>266839</v>
      </c>
      <c r="B21078" t="s">
        <v>266840</v>
      </c>
      <c r="C21078" t="s">
        <v>228873</v>
      </c>
      <c r="D21078" t="s">
        <v>228877</v>
      </c>
      <c r="E21078" s="1">
        <v>40912</v>
      </c>
      <c r="F21078">
        <v>11600000</v>
      </c>
    </row>
    <row r="21079" spans="1:6" x14ac:dyDescent="0.25">
      <c r="A21079" t="s">
        <v>266841</v>
      </c>
      <c r="B21079" t="s">
        <v>266842</v>
      </c>
      <c r="C21079" t="s">
        <v>228873</v>
      </c>
      <c r="D21079" t="s">
        <v>228874</v>
      </c>
      <c r="E21079" t="s">
        <v>36089</v>
      </c>
      <c r="F21079">
        <v>5100000</v>
      </c>
    </row>
    <row r="21080" spans="1:6" x14ac:dyDescent="0.25">
      <c r="A21080" t="s">
        <v>266839</v>
      </c>
      <c r="B21080" t="s">
        <v>266843</v>
      </c>
      <c r="C21080" t="s">
        <v>228873</v>
      </c>
      <c r="D21080" t="s">
        <v>228977</v>
      </c>
      <c r="E21080" s="1">
        <v>41858</v>
      </c>
      <c r="F21080">
        <v>24000000</v>
      </c>
    </row>
    <row r="21081" spans="1:6" x14ac:dyDescent="0.25">
      <c r="A21081" t="s">
        <v>266844</v>
      </c>
      <c r="B21081" t="s">
        <v>266845</v>
      </c>
      <c r="C21081" t="s">
        <v>228873</v>
      </c>
      <c r="D21081" t="s">
        <v>228877</v>
      </c>
      <c r="E21081" s="1">
        <v>41827</v>
      </c>
      <c r="F21081">
        <v>1000000</v>
      </c>
    </row>
    <row r="21082" spans="1:6" x14ac:dyDescent="0.25">
      <c r="A21082" t="s">
        <v>266846</v>
      </c>
      <c r="B21082" t="s">
        <v>266847</v>
      </c>
      <c r="C21082" t="s">
        <v>228916</v>
      </c>
      <c r="E21082" s="1">
        <v>41678</v>
      </c>
      <c r="F21082">
        <v>14632</v>
      </c>
    </row>
    <row r="21083" spans="1:6" x14ac:dyDescent="0.25">
      <c r="A21083" t="s">
        <v>266848</v>
      </c>
      <c r="B21083" t="s">
        <v>266849</v>
      </c>
      <c r="C21083" t="s">
        <v>228873</v>
      </c>
      <c r="E21083" s="1">
        <v>42159</v>
      </c>
      <c r="F21083">
        <v>717016</v>
      </c>
    </row>
    <row r="21084" spans="1:6" x14ac:dyDescent="0.25">
      <c r="A21084" t="s">
        <v>266850</v>
      </c>
      <c r="B21084" t="s">
        <v>266851</v>
      </c>
      <c r="C21084" t="s">
        <v>228873</v>
      </c>
      <c r="E21084" t="s">
        <v>1015</v>
      </c>
      <c r="F21084">
        <v>7000000</v>
      </c>
    </row>
    <row r="21085" spans="1:6" x14ac:dyDescent="0.25">
      <c r="A21085" t="s">
        <v>266852</v>
      </c>
      <c r="B21085" t="s">
        <v>266853</v>
      </c>
      <c r="C21085" t="s">
        <v>228880</v>
      </c>
      <c r="E21085" t="s">
        <v>52814</v>
      </c>
      <c r="F21085">
        <v>11700</v>
      </c>
    </row>
    <row r="21086" spans="1:6" x14ac:dyDescent="0.25">
      <c r="A21086" t="s">
        <v>266854</v>
      </c>
      <c r="B21086" t="s">
        <v>266855</v>
      </c>
      <c r="C21086" t="s">
        <v>228880</v>
      </c>
      <c r="E21086" s="1">
        <v>41286</v>
      </c>
      <c r="F21086">
        <v>40800</v>
      </c>
    </row>
    <row r="21087" spans="1:6" x14ac:dyDescent="0.25">
      <c r="A21087" t="s">
        <v>266856</v>
      </c>
      <c r="B21087" t="s">
        <v>266857</v>
      </c>
      <c r="C21087" t="s">
        <v>228873</v>
      </c>
      <c r="D21087" t="s">
        <v>228877</v>
      </c>
      <c r="E21087" t="s">
        <v>71604</v>
      </c>
      <c r="F21087">
        <v>2000000</v>
      </c>
    </row>
    <row r="21088" spans="1:6" x14ac:dyDescent="0.25">
      <c r="A21088" t="s">
        <v>266858</v>
      </c>
      <c r="B21088" t="s">
        <v>266859</v>
      </c>
      <c r="C21088" t="s">
        <v>228873</v>
      </c>
      <c r="E21088" t="s">
        <v>32481</v>
      </c>
      <c r="F21088">
        <v>750000</v>
      </c>
    </row>
    <row r="21089" spans="1:6" x14ac:dyDescent="0.25">
      <c r="A21089" t="s">
        <v>266860</v>
      </c>
      <c r="B21089" t="s">
        <v>266861</v>
      </c>
      <c r="C21089" t="s">
        <v>228927</v>
      </c>
      <c r="E21089" s="1">
        <v>42250</v>
      </c>
      <c r="F21089">
        <v>150000</v>
      </c>
    </row>
    <row r="21090" spans="1:6" x14ac:dyDescent="0.25">
      <c r="A21090" t="s">
        <v>266862</v>
      </c>
      <c r="B21090" t="s">
        <v>266863</v>
      </c>
      <c r="C21090" t="s">
        <v>228927</v>
      </c>
      <c r="E21090" t="s">
        <v>51625</v>
      </c>
      <c r="F21090">
        <v>276000</v>
      </c>
    </row>
    <row r="21091" spans="1:6" x14ac:dyDescent="0.25">
      <c r="A21091" t="s">
        <v>266860</v>
      </c>
      <c r="B21091" t="s">
        <v>266864</v>
      </c>
      <c r="C21091" t="s">
        <v>228927</v>
      </c>
      <c r="E21091" s="1">
        <v>42314</v>
      </c>
      <c r="F21091">
        <v>150000</v>
      </c>
    </row>
    <row r="21092" spans="1:6" x14ac:dyDescent="0.25">
      <c r="A21092" t="s">
        <v>266865</v>
      </c>
      <c r="B21092" t="s">
        <v>266866</v>
      </c>
      <c r="C21092" t="s">
        <v>228873</v>
      </c>
      <c r="D21092" t="s">
        <v>228877</v>
      </c>
      <c r="E21092" t="s">
        <v>167558</v>
      </c>
      <c r="F21092">
        <v>6000000</v>
      </c>
    </row>
    <row r="21093" spans="1:6" x14ac:dyDescent="0.25">
      <c r="A21093" t="s">
        <v>266867</v>
      </c>
      <c r="B21093" t="s">
        <v>266868</v>
      </c>
      <c r="C21093" t="s">
        <v>228873</v>
      </c>
      <c r="D21093" t="s">
        <v>228877</v>
      </c>
      <c r="E21093" t="s">
        <v>266869</v>
      </c>
      <c r="F21093">
        <v>3000000</v>
      </c>
    </row>
    <row r="21094" spans="1:6" x14ac:dyDescent="0.25">
      <c r="A21094" t="s">
        <v>266870</v>
      </c>
      <c r="B21094" t="s">
        <v>266871</v>
      </c>
      <c r="C21094" t="s">
        <v>228873</v>
      </c>
      <c r="D21094" t="s">
        <v>228874</v>
      </c>
      <c r="E21094" t="s">
        <v>30446</v>
      </c>
      <c r="F21094">
        <v>8700000</v>
      </c>
    </row>
    <row r="21095" spans="1:6" x14ac:dyDescent="0.25">
      <c r="A21095" t="s">
        <v>266867</v>
      </c>
      <c r="B21095" t="s">
        <v>266872</v>
      </c>
      <c r="C21095" t="s">
        <v>228873</v>
      </c>
      <c r="D21095" t="s">
        <v>228977</v>
      </c>
      <c r="E21095" t="s">
        <v>57805</v>
      </c>
      <c r="F21095">
        <v>16500000</v>
      </c>
    </row>
    <row r="21096" spans="1:6" x14ac:dyDescent="0.25">
      <c r="A21096" t="s">
        <v>266870</v>
      </c>
      <c r="B21096" t="s">
        <v>266873</v>
      </c>
      <c r="C21096" t="s">
        <v>228873</v>
      </c>
      <c r="D21096" t="s">
        <v>228977</v>
      </c>
      <c r="E21096" t="s">
        <v>110526</v>
      </c>
      <c r="F21096">
        <v>6700000</v>
      </c>
    </row>
    <row r="21097" spans="1:6" x14ac:dyDescent="0.25">
      <c r="A21097" t="s">
        <v>266874</v>
      </c>
      <c r="B21097" t="s">
        <v>266875</v>
      </c>
      <c r="C21097" t="s">
        <v>228873</v>
      </c>
      <c r="D21097" t="s">
        <v>228874</v>
      </c>
      <c r="E21097" s="1">
        <v>40916</v>
      </c>
      <c r="F21097">
        <v>2000000</v>
      </c>
    </row>
    <row r="21098" spans="1:6" x14ac:dyDescent="0.25">
      <c r="A21098" t="s">
        <v>266876</v>
      </c>
      <c r="B21098" t="s">
        <v>266877</v>
      </c>
      <c r="C21098" t="s">
        <v>228880</v>
      </c>
      <c r="E21098" s="1">
        <v>39083</v>
      </c>
      <c r="F21098">
        <v>131700</v>
      </c>
    </row>
    <row r="21099" spans="1:6" x14ac:dyDescent="0.25">
      <c r="A21099" t="s">
        <v>266878</v>
      </c>
      <c r="B21099" t="s">
        <v>266879</v>
      </c>
      <c r="C21099" t="s">
        <v>228873</v>
      </c>
      <c r="D21099" t="s">
        <v>228877</v>
      </c>
      <c r="E21099" t="s">
        <v>239642</v>
      </c>
      <c r="F21099">
        <v>3784800</v>
      </c>
    </row>
    <row r="21100" spans="1:6" x14ac:dyDescent="0.25">
      <c r="A21100" t="s">
        <v>266876</v>
      </c>
      <c r="B21100" t="s">
        <v>266880</v>
      </c>
      <c r="C21100" t="s">
        <v>228873</v>
      </c>
      <c r="D21100" t="s">
        <v>228874</v>
      </c>
      <c r="E21100" t="s">
        <v>24153</v>
      </c>
      <c r="F21100">
        <v>12311441</v>
      </c>
    </row>
    <row r="21101" spans="1:6" x14ac:dyDescent="0.25">
      <c r="A21101" t="s">
        <v>266878</v>
      </c>
      <c r="B21101" t="s">
        <v>266881</v>
      </c>
      <c r="C21101" t="s">
        <v>228916</v>
      </c>
      <c r="E21101" s="1">
        <v>41067</v>
      </c>
    </row>
    <row r="21102" spans="1:6" x14ac:dyDescent="0.25">
      <c r="A21102" t="s">
        <v>266882</v>
      </c>
      <c r="B21102" t="s">
        <v>266883</v>
      </c>
      <c r="C21102" t="s">
        <v>228873</v>
      </c>
      <c r="E21102" t="s">
        <v>266884</v>
      </c>
      <c r="F21102">
        <v>4500000</v>
      </c>
    </row>
    <row r="21103" spans="1:6" x14ac:dyDescent="0.25">
      <c r="A21103" t="s">
        <v>266885</v>
      </c>
      <c r="B21103" t="s">
        <v>266886</v>
      </c>
      <c r="C21103" t="s">
        <v>228873</v>
      </c>
      <c r="E21103" t="s">
        <v>13957</v>
      </c>
      <c r="F21103">
        <v>23000000</v>
      </c>
    </row>
    <row r="21104" spans="1:6" x14ac:dyDescent="0.25">
      <c r="A21104" t="s">
        <v>266882</v>
      </c>
      <c r="B21104" t="s">
        <v>266887</v>
      </c>
      <c r="C21104" t="s">
        <v>228873</v>
      </c>
      <c r="D21104" t="s">
        <v>228977</v>
      </c>
      <c r="E21104" t="s">
        <v>245607</v>
      </c>
      <c r="F21104">
        <v>11000000</v>
      </c>
    </row>
    <row r="21105" spans="1:6" x14ac:dyDescent="0.25">
      <c r="A21105" t="s">
        <v>266888</v>
      </c>
      <c r="B21105" t="s">
        <v>266889</v>
      </c>
      <c r="C21105" t="s">
        <v>228880</v>
      </c>
      <c r="E21105" s="1">
        <v>41827</v>
      </c>
      <c r="F21105">
        <v>938077</v>
      </c>
    </row>
    <row r="21106" spans="1:6" x14ac:dyDescent="0.25">
      <c r="A21106" t="s">
        <v>266890</v>
      </c>
      <c r="B21106" t="s">
        <v>266891</v>
      </c>
      <c r="C21106" t="s">
        <v>229045</v>
      </c>
      <c r="E21106" s="1">
        <v>41400</v>
      </c>
      <c r="F21106">
        <v>485436</v>
      </c>
    </row>
    <row r="21107" spans="1:6" x14ac:dyDescent="0.25">
      <c r="A21107" t="s">
        <v>266892</v>
      </c>
      <c r="B21107" t="s">
        <v>266893</v>
      </c>
      <c r="C21107" t="s">
        <v>228880</v>
      </c>
      <c r="E21107" s="1">
        <v>42009</v>
      </c>
      <c r="F21107">
        <v>6300000</v>
      </c>
    </row>
    <row r="21108" spans="1:6" x14ac:dyDescent="0.25">
      <c r="A21108" t="s">
        <v>266894</v>
      </c>
      <c r="B21108" t="s">
        <v>266895</v>
      </c>
      <c r="C21108" t="s">
        <v>228873</v>
      </c>
      <c r="D21108" t="s">
        <v>228877</v>
      </c>
      <c r="E21108" t="s">
        <v>3362</v>
      </c>
      <c r="F21108">
        <v>5000000</v>
      </c>
    </row>
    <row r="21109" spans="1:6" x14ac:dyDescent="0.25">
      <c r="A21109" t="s">
        <v>266896</v>
      </c>
      <c r="B21109" t="s">
        <v>266897</v>
      </c>
      <c r="C21109" t="s">
        <v>228927</v>
      </c>
      <c r="E21109" s="1">
        <v>39817</v>
      </c>
      <c r="F21109">
        <v>300000</v>
      </c>
    </row>
    <row r="21110" spans="1:6" x14ac:dyDescent="0.25">
      <c r="A21110" t="s">
        <v>266898</v>
      </c>
      <c r="B21110" t="s">
        <v>266899</v>
      </c>
      <c r="C21110" t="s">
        <v>228880</v>
      </c>
      <c r="E21110" s="1">
        <v>41645</v>
      </c>
      <c r="F21110">
        <v>40000</v>
      </c>
    </row>
    <row r="21111" spans="1:6" x14ac:dyDescent="0.25">
      <c r="A21111" t="s">
        <v>266900</v>
      </c>
      <c r="B21111" t="s">
        <v>266901</v>
      </c>
      <c r="C21111" t="s">
        <v>228873</v>
      </c>
      <c r="E21111" t="s">
        <v>76691</v>
      </c>
      <c r="F21111">
        <v>100000</v>
      </c>
    </row>
    <row r="21112" spans="1:6" x14ac:dyDescent="0.25">
      <c r="A21112" t="s">
        <v>266902</v>
      </c>
      <c r="B21112" t="s">
        <v>266903</v>
      </c>
      <c r="C21112" t="s">
        <v>228880</v>
      </c>
      <c r="E21112" s="1">
        <v>41186</v>
      </c>
      <c r="F21112">
        <v>535000</v>
      </c>
    </row>
    <row r="21113" spans="1:6" x14ac:dyDescent="0.25">
      <c r="A21113" t="s">
        <v>266900</v>
      </c>
      <c r="B21113" t="s">
        <v>266904</v>
      </c>
      <c r="C21113" t="s">
        <v>228873</v>
      </c>
      <c r="D21113" t="s">
        <v>228877</v>
      </c>
      <c r="E21113" s="1">
        <v>42066</v>
      </c>
      <c r="F21113">
        <v>7219100</v>
      </c>
    </row>
    <row r="21114" spans="1:6" x14ac:dyDescent="0.25">
      <c r="A21114" t="s">
        <v>266902</v>
      </c>
      <c r="B21114" t="s">
        <v>266905</v>
      </c>
      <c r="C21114" t="s">
        <v>228927</v>
      </c>
      <c r="E21114" t="s">
        <v>6722</v>
      </c>
      <c r="F21114">
        <v>1434278</v>
      </c>
    </row>
    <row r="21115" spans="1:6" x14ac:dyDescent="0.25">
      <c r="A21115" t="s">
        <v>266900</v>
      </c>
      <c r="B21115" t="s">
        <v>266906</v>
      </c>
      <c r="C21115" t="s">
        <v>228927</v>
      </c>
      <c r="E21115" t="s">
        <v>3362</v>
      </c>
      <c r="F21115">
        <v>480000</v>
      </c>
    </row>
    <row r="21116" spans="1:6" x14ac:dyDescent="0.25">
      <c r="A21116" t="s">
        <v>266902</v>
      </c>
      <c r="B21116" t="s">
        <v>266907</v>
      </c>
      <c r="C21116" t="s">
        <v>228880</v>
      </c>
      <c r="E21116" s="1">
        <v>40552</v>
      </c>
      <c r="F21116">
        <v>20000</v>
      </c>
    </row>
    <row r="21117" spans="1:6" x14ac:dyDescent="0.25">
      <c r="A21117" t="s">
        <v>266900</v>
      </c>
      <c r="B21117" t="s">
        <v>266908</v>
      </c>
      <c r="C21117" t="s">
        <v>228880</v>
      </c>
      <c r="E21117" t="s">
        <v>1240</v>
      </c>
      <c r="F21117">
        <v>75000</v>
      </c>
    </row>
    <row r="21118" spans="1:6" x14ac:dyDescent="0.25">
      <c r="A21118" t="s">
        <v>266909</v>
      </c>
      <c r="B21118" t="s">
        <v>266910</v>
      </c>
      <c r="C21118" t="s">
        <v>228873</v>
      </c>
      <c r="D21118" t="s">
        <v>228877</v>
      </c>
      <c r="E21118" s="1">
        <v>42315</v>
      </c>
      <c r="F21118">
        <v>21625000</v>
      </c>
    </row>
    <row r="21119" spans="1:6" x14ac:dyDescent="0.25">
      <c r="A21119" t="s">
        <v>266911</v>
      </c>
      <c r="B21119" t="s">
        <v>266912</v>
      </c>
      <c r="C21119" t="s">
        <v>228873</v>
      </c>
      <c r="D21119" t="s">
        <v>228877</v>
      </c>
      <c r="E21119" s="1">
        <v>41649</v>
      </c>
      <c r="F21119">
        <v>3400000</v>
      </c>
    </row>
    <row r="21120" spans="1:6" x14ac:dyDescent="0.25">
      <c r="A21120" t="s">
        <v>266913</v>
      </c>
      <c r="B21120" t="s">
        <v>266914</v>
      </c>
      <c r="C21120" t="s">
        <v>228927</v>
      </c>
      <c r="E21120" t="s">
        <v>28726</v>
      </c>
      <c r="F21120">
        <v>650000</v>
      </c>
    </row>
    <row r="21121" spans="1:6" x14ac:dyDescent="0.25">
      <c r="A21121" t="s">
        <v>266915</v>
      </c>
      <c r="B21121" t="s">
        <v>266916</v>
      </c>
      <c r="C21121" t="s">
        <v>228873</v>
      </c>
      <c r="D21121" t="s">
        <v>228877</v>
      </c>
      <c r="E21121" s="1">
        <v>41497</v>
      </c>
      <c r="F21121">
        <v>2400000</v>
      </c>
    </row>
    <row r="21122" spans="1:6" x14ac:dyDescent="0.25">
      <c r="A21122" t="s">
        <v>266913</v>
      </c>
      <c r="B21122" t="s">
        <v>266917</v>
      </c>
      <c r="C21122" t="s">
        <v>228873</v>
      </c>
      <c r="E21122" t="s">
        <v>24998</v>
      </c>
      <c r="F21122">
        <v>4373227</v>
      </c>
    </row>
    <row r="21123" spans="1:6" x14ac:dyDescent="0.25">
      <c r="A21123" t="s">
        <v>266918</v>
      </c>
      <c r="B21123" t="s">
        <v>266919</v>
      </c>
      <c r="C21123" t="s">
        <v>228873</v>
      </c>
      <c r="D21123" t="s">
        <v>228877</v>
      </c>
      <c r="E21123" s="1">
        <v>41584</v>
      </c>
      <c r="F21123">
        <v>26000000</v>
      </c>
    </row>
    <row r="21124" spans="1:6" x14ac:dyDescent="0.25">
      <c r="A21124" t="s">
        <v>266920</v>
      </c>
      <c r="B21124" t="s">
        <v>266921</v>
      </c>
      <c r="C21124" t="s">
        <v>228873</v>
      </c>
      <c r="D21124" t="s">
        <v>228874</v>
      </c>
      <c r="E21124" t="s">
        <v>18105</v>
      </c>
      <c r="F21124">
        <v>16260000</v>
      </c>
    </row>
    <row r="21125" spans="1:6" x14ac:dyDescent="0.25">
      <c r="A21125" t="s">
        <v>266922</v>
      </c>
      <c r="B21125" t="s">
        <v>266923</v>
      </c>
      <c r="C21125" t="s">
        <v>228880</v>
      </c>
      <c r="E21125" t="s">
        <v>235106</v>
      </c>
      <c r="F21125">
        <v>113426</v>
      </c>
    </row>
    <row r="21126" spans="1:6" x14ac:dyDescent="0.25">
      <c r="A21126" t="s">
        <v>266924</v>
      </c>
      <c r="B21126" t="s">
        <v>266925</v>
      </c>
      <c r="C21126" t="s">
        <v>228880</v>
      </c>
      <c r="E21126" s="1">
        <v>42282</v>
      </c>
      <c r="F21126">
        <v>89652</v>
      </c>
    </row>
    <row r="21127" spans="1:6" x14ac:dyDescent="0.25">
      <c r="A21127" t="s">
        <v>266926</v>
      </c>
      <c r="B21127" t="s">
        <v>266927</v>
      </c>
      <c r="C21127" t="s">
        <v>228873</v>
      </c>
      <c r="E21127" s="1">
        <v>40918</v>
      </c>
      <c r="F21127">
        <v>640000</v>
      </c>
    </row>
    <row r="21128" spans="1:6" x14ac:dyDescent="0.25">
      <c r="A21128" t="s">
        <v>266928</v>
      </c>
      <c r="B21128" t="s">
        <v>266929</v>
      </c>
      <c r="C21128" t="s">
        <v>228880</v>
      </c>
      <c r="E21128" t="s">
        <v>40856</v>
      </c>
      <c r="F21128">
        <v>1800000</v>
      </c>
    </row>
    <row r="21129" spans="1:6" x14ac:dyDescent="0.25">
      <c r="A21129" t="s">
        <v>266926</v>
      </c>
      <c r="B21129" t="s">
        <v>266930</v>
      </c>
      <c r="C21129" t="s">
        <v>228873</v>
      </c>
      <c r="D21129" t="s">
        <v>228874</v>
      </c>
      <c r="E21129" t="s">
        <v>20347</v>
      </c>
      <c r="F21129">
        <v>16000000</v>
      </c>
    </row>
    <row r="21130" spans="1:6" x14ac:dyDescent="0.25">
      <c r="A21130" t="s">
        <v>266928</v>
      </c>
      <c r="B21130" t="s">
        <v>266931</v>
      </c>
      <c r="C21130" t="s">
        <v>228873</v>
      </c>
      <c r="D21130" t="s">
        <v>228877</v>
      </c>
      <c r="E21130" s="1">
        <v>40552</v>
      </c>
      <c r="F21130">
        <v>7700000</v>
      </c>
    </row>
    <row r="21131" spans="1:6" x14ac:dyDescent="0.25">
      <c r="A21131" t="s">
        <v>266932</v>
      </c>
      <c r="B21131" t="s">
        <v>266933</v>
      </c>
      <c r="C21131" t="s">
        <v>228873</v>
      </c>
      <c r="D21131" t="s">
        <v>228874</v>
      </c>
      <c r="E21131" t="s">
        <v>9572</v>
      </c>
    </row>
    <row r="21132" spans="1:6" x14ac:dyDescent="0.25">
      <c r="A21132" t="s">
        <v>266934</v>
      </c>
      <c r="B21132" t="s">
        <v>266935</v>
      </c>
      <c r="C21132" t="s">
        <v>228873</v>
      </c>
      <c r="D21132" t="s">
        <v>228977</v>
      </c>
      <c r="E21132" s="1">
        <v>41914</v>
      </c>
    </row>
    <row r="21133" spans="1:6" x14ac:dyDescent="0.25">
      <c r="A21133" t="s">
        <v>266932</v>
      </c>
      <c r="B21133" t="s">
        <v>266936</v>
      </c>
      <c r="C21133" t="s">
        <v>228873</v>
      </c>
      <c r="E21133" t="s">
        <v>71125</v>
      </c>
    </row>
    <row r="21134" spans="1:6" x14ac:dyDescent="0.25">
      <c r="A21134" t="s">
        <v>266934</v>
      </c>
      <c r="B21134" t="s">
        <v>266937</v>
      </c>
      <c r="C21134" t="s">
        <v>228873</v>
      </c>
      <c r="D21134" t="s">
        <v>229145</v>
      </c>
      <c r="E21134" s="1">
        <v>41741</v>
      </c>
    </row>
    <row r="21135" spans="1:6" x14ac:dyDescent="0.25">
      <c r="A21135" t="s">
        <v>266938</v>
      </c>
      <c r="B21135" t="s">
        <v>266939</v>
      </c>
      <c r="C21135" t="s">
        <v>228880</v>
      </c>
      <c r="E21135" s="1">
        <v>41647</v>
      </c>
      <c r="F21135">
        <v>500000</v>
      </c>
    </row>
    <row r="21136" spans="1:6" x14ac:dyDescent="0.25">
      <c r="A21136" t="s">
        <v>266940</v>
      </c>
      <c r="B21136" t="s">
        <v>266941</v>
      </c>
      <c r="C21136" t="s">
        <v>228880</v>
      </c>
      <c r="E21136" s="1">
        <v>40544</v>
      </c>
      <c r="F21136">
        <v>200000</v>
      </c>
    </row>
    <row r="21137" spans="1:6" x14ac:dyDescent="0.25">
      <c r="A21137" t="s">
        <v>266938</v>
      </c>
      <c r="B21137" t="s">
        <v>266942</v>
      </c>
      <c r="C21137" t="s">
        <v>228880</v>
      </c>
      <c r="E21137" s="1">
        <v>40184</v>
      </c>
      <c r="F21137">
        <v>100000</v>
      </c>
    </row>
    <row r="21138" spans="1:6" x14ac:dyDescent="0.25">
      <c r="A21138" t="s">
        <v>266940</v>
      </c>
      <c r="B21138" t="s">
        <v>266943</v>
      </c>
      <c r="C21138" t="s">
        <v>228880</v>
      </c>
      <c r="E21138" s="1">
        <v>41640</v>
      </c>
      <c r="F21138">
        <v>300000</v>
      </c>
    </row>
    <row r="21139" spans="1:6" x14ac:dyDescent="0.25">
      <c r="A21139" t="s">
        <v>266944</v>
      </c>
      <c r="B21139" t="s">
        <v>266945</v>
      </c>
      <c r="C21139" t="s">
        <v>228880</v>
      </c>
      <c r="E21139" s="1">
        <v>40269</v>
      </c>
      <c r="F21139">
        <v>840000</v>
      </c>
    </row>
    <row r="21140" spans="1:6" x14ac:dyDescent="0.25">
      <c r="A21140" t="s">
        <v>266946</v>
      </c>
      <c r="B21140" t="s">
        <v>266947</v>
      </c>
      <c r="C21140" t="s">
        <v>228943</v>
      </c>
      <c r="E21140" s="1">
        <v>40916</v>
      </c>
      <c r="F21140">
        <v>375000</v>
      </c>
    </row>
    <row r="21141" spans="1:6" x14ac:dyDescent="0.25">
      <c r="A21141" t="s">
        <v>266948</v>
      </c>
      <c r="B21141" t="s">
        <v>266949</v>
      </c>
      <c r="C21141" t="s">
        <v>228873</v>
      </c>
      <c r="D21141" t="s">
        <v>228877</v>
      </c>
      <c r="E21141" t="s">
        <v>107073</v>
      </c>
      <c r="F21141">
        <v>2000000</v>
      </c>
    </row>
    <row r="21142" spans="1:6" x14ac:dyDescent="0.25">
      <c r="A21142" t="s">
        <v>266950</v>
      </c>
      <c r="B21142" t="s">
        <v>266951</v>
      </c>
      <c r="C21142" t="s">
        <v>228873</v>
      </c>
      <c r="D21142" t="s">
        <v>228874</v>
      </c>
      <c r="E21142" t="s">
        <v>37725</v>
      </c>
      <c r="F21142">
        <v>7000000</v>
      </c>
    </row>
    <row r="21143" spans="1:6" x14ac:dyDescent="0.25">
      <c r="A21143" t="s">
        <v>266952</v>
      </c>
      <c r="B21143" t="s">
        <v>266953</v>
      </c>
      <c r="C21143" t="s">
        <v>228873</v>
      </c>
      <c r="D21143" t="s">
        <v>228877</v>
      </c>
      <c r="E21143" t="s">
        <v>13636</v>
      </c>
      <c r="F21143">
        <v>6500000</v>
      </c>
    </row>
    <row r="21144" spans="1:6" x14ac:dyDescent="0.25">
      <c r="A21144" t="s">
        <v>266950</v>
      </c>
      <c r="B21144" t="s">
        <v>266954</v>
      </c>
      <c r="C21144" t="s">
        <v>228873</v>
      </c>
      <c r="D21144" t="s">
        <v>228874</v>
      </c>
      <c r="E21144" s="1">
        <v>41217</v>
      </c>
      <c r="F21144">
        <v>14000000</v>
      </c>
    </row>
    <row r="21145" spans="1:6" x14ac:dyDescent="0.25">
      <c r="A21145" t="s">
        <v>266952</v>
      </c>
      <c r="B21145" t="s">
        <v>266955</v>
      </c>
      <c r="C21145" t="s">
        <v>228873</v>
      </c>
      <c r="D21145" t="s">
        <v>228977</v>
      </c>
      <c r="E21145" t="s">
        <v>61714</v>
      </c>
      <c r="F21145">
        <v>25500000</v>
      </c>
    </row>
    <row r="21146" spans="1:6" x14ac:dyDescent="0.25">
      <c r="A21146" t="s">
        <v>266950</v>
      </c>
      <c r="B21146" t="s">
        <v>266956</v>
      </c>
      <c r="C21146" t="s">
        <v>228873</v>
      </c>
      <c r="D21146" t="s">
        <v>229145</v>
      </c>
      <c r="E21146" t="s">
        <v>102295</v>
      </c>
      <c r="F21146">
        <v>35900000</v>
      </c>
    </row>
    <row r="21147" spans="1:6" x14ac:dyDescent="0.25">
      <c r="A21147" t="s">
        <v>266957</v>
      </c>
      <c r="B21147" t="s">
        <v>266958</v>
      </c>
      <c r="C21147" t="s">
        <v>228873</v>
      </c>
      <c r="D21147" t="s">
        <v>228877</v>
      </c>
      <c r="E21147" t="s">
        <v>122403</v>
      </c>
      <c r="F21147">
        <v>30000000</v>
      </c>
    </row>
    <row r="21148" spans="1:6" x14ac:dyDescent="0.25">
      <c r="A21148" t="s">
        <v>266959</v>
      </c>
      <c r="B21148" t="s">
        <v>266960</v>
      </c>
      <c r="C21148" t="s">
        <v>228873</v>
      </c>
      <c r="D21148" t="s">
        <v>228874</v>
      </c>
      <c r="E21148" s="1">
        <v>41041</v>
      </c>
      <c r="F21148">
        <v>16000000</v>
      </c>
    </row>
    <row r="21149" spans="1:6" x14ac:dyDescent="0.25">
      <c r="A21149" t="s">
        <v>266957</v>
      </c>
      <c r="B21149" t="s">
        <v>266961</v>
      </c>
      <c r="C21149" t="s">
        <v>228873</v>
      </c>
      <c r="E21149" t="s">
        <v>115033</v>
      </c>
      <c r="F21149">
        <v>6450000</v>
      </c>
    </row>
    <row r="21150" spans="1:6" x14ac:dyDescent="0.25">
      <c r="A21150" t="s">
        <v>266962</v>
      </c>
      <c r="B21150" t="s">
        <v>266963</v>
      </c>
      <c r="C21150" t="s">
        <v>228943</v>
      </c>
      <c r="E21150" s="1">
        <v>41924</v>
      </c>
    </row>
    <row r="21151" spans="1:6" x14ac:dyDescent="0.25">
      <c r="A21151" t="s">
        <v>266964</v>
      </c>
      <c r="B21151" t="s">
        <v>266965</v>
      </c>
      <c r="C21151" t="s">
        <v>228873</v>
      </c>
      <c r="D21151" t="s">
        <v>228877</v>
      </c>
      <c r="E21151" t="s">
        <v>81633</v>
      </c>
      <c r="F21151">
        <v>2500000</v>
      </c>
    </row>
    <row r="21152" spans="1:6" x14ac:dyDescent="0.25">
      <c r="A21152" t="s">
        <v>266966</v>
      </c>
      <c r="B21152" t="s">
        <v>266967</v>
      </c>
      <c r="C21152" t="s">
        <v>228873</v>
      </c>
      <c r="D21152" t="s">
        <v>228877</v>
      </c>
      <c r="E21152" t="s">
        <v>27114</v>
      </c>
    </row>
    <row r="21153" spans="1:6" x14ac:dyDescent="0.25">
      <c r="A21153" t="s">
        <v>266964</v>
      </c>
      <c r="B21153" t="s">
        <v>266968</v>
      </c>
      <c r="C21153" t="s">
        <v>228873</v>
      </c>
      <c r="D21153" t="s">
        <v>228977</v>
      </c>
      <c r="E21153" t="s">
        <v>92529</v>
      </c>
      <c r="F21153">
        <v>15000000</v>
      </c>
    </row>
    <row r="21154" spans="1:6" x14ac:dyDescent="0.25">
      <c r="A21154" t="s">
        <v>266966</v>
      </c>
      <c r="B21154" t="s">
        <v>266969</v>
      </c>
      <c r="C21154" t="s">
        <v>228873</v>
      </c>
      <c r="D21154" t="s">
        <v>228874</v>
      </c>
      <c r="E21154" t="s">
        <v>117600</v>
      </c>
      <c r="F21154">
        <v>10000000</v>
      </c>
    </row>
    <row r="21155" spans="1:6" x14ac:dyDescent="0.25">
      <c r="A21155" t="s">
        <v>266970</v>
      </c>
      <c r="B21155" t="s">
        <v>266971</v>
      </c>
      <c r="C21155" t="s">
        <v>228873</v>
      </c>
      <c r="E21155" s="1">
        <v>40664</v>
      </c>
      <c r="F21155">
        <v>6000000</v>
      </c>
    </row>
    <row r="21156" spans="1:6" x14ac:dyDescent="0.25">
      <c r="A21156" t="s">
        <v>266972</v>
      </c>
      <c r="B21156" t="s">
        <v>266973</v>
      </c>
      <c r="C21156" t="s">
        <v>228880</v>
      </c>
      <c r="E21156" t="s">
        <v>232194</v>
      </c>
    </row>
    <row r="21157" spans="1:6" x14ac:dyDescent="0.25">
      <c r="A21157" t="s">
        <v>266974</v>
      </c>
      <c r="B21157" t="s">
        <v>266975</v>
      </c>
      <c r="C21157" t="s">
        <v>228880</v>
      </c>
      <c r="E21157" s="1">
        <v>42220</v>
      </c>
      <c r="F21157">
        <v>250000</v>
      </c>
    </row>
    <row r="21158" spans="1:6" x14ac:dyDescent="0.25">
      <c r="A21158" t="s">
        <v>266976</v>
      </c>
      <c r="B21158" t="s">
        <v>266977</v>
      </c>
      <c r="C21158" t="s">
        <v>228880</v>
      </c>
      <c r="E21158" s="1">
        <v>41859</v>
      </c>
      <c r="F21158">
        <v>250000</v>
      </c>
    </row>
    <row r="21159" spans="1:6" x14ac:dyDescent="0.25">
      <c r="A21159" t="s">
        <v>266974</v>
      </c>
      <c r="B21159" t="s">
        <v>266978</v>
      </c>
      <c r="C21159" t="s">
        <v>228880</v>
      </c>
      <c r="E21159" t="s">
        <v>150158</v>
      </c>
      <c r="F21159">
        <v>500000</v>
      </c>
    </row>
    <row r="21160" spans="1:6" x14ac:dyDescent="0.25">
      <c r="A21160" t="s">
        <v>266979</v>
      </c>
      <c r="B21160" t="s">
        <v>266980</v>
      </c>
      <c r="C21160" t="s">
        <v>228880</v>
      </c>
      <c r="E21160" t="s">
        <v>51896</v>
      </c>
      <c r="F21160">
        <v>638380</v>
      </c>
    </row>
    <row r="21161" spans="1:6" x14ac:dyDescent="0.25">
      <c r="A21161" t="s">
        <v>266981</v>
      </c>
      <c r="B21161" t="s">
        <v>266982</v>
      </c>
      <c r="C21161" t="s">
        <v>228880</v>
      </c>
      <c r="E21161" s="1">
        <v>41733</v>
      </c>
      <c r="F21161">
        <v>96101</v>
      </c>
    </row>
    <row r="21162" spans="1:6" x14ac:dyDescent="0.25">
      <c r="A21162" t="s">
        <v>266983</v>
      </c>
      <c r="B21162" t="s">
        <v>266984</v>
      </c>
      <c r="C21162" t="s">
        <v>228880</v>
      </c>
      <c r="E21162" s="1">
        <v>41283</v>
      </c>
      <c r="F21162">
        <v>39652</v>
      </c>
    </row>
    <row r="21163" spans="1:6" x14ac:dyDescent="0.25">
      <c r="A21163" t="s">
        <v>266985</v>
      </c>
      <c r="B21163" t="s">
        <v>266986</v>
      </c>
      <c r="C21163" t="s">
        <v>228880</v>
      </c>
      <c r="E21163" t="s">
        <v>14000</v>
      </c>
      <c r="F21163">
        <v>375575</v>
      </c>
    </row>
    <row r="21164" spans="1:6" x14ac:dyDescent="0.25">
      <c r="A21164" t="s">
        <v>266987</v>
      </c>
      <c r="B21164" t="s">
        <v>266988</v>
      </c>
      <c r="C21164" t="s">
        <v>228873</v>
      </c>
      <c r="D21164" t="s">
        <v>228874</v>
      </c>
      <c r="E21164" t="s">
        <v>33671</v>
      </c>
      <c r="F21164">
        <v>10000000</v>
      </c>
    </row>
    <row r="21165" spans="1:6" x14ac:dyDescent="0.25">
      <c r="A21165" t="s">
        <v>266989</v>
      </c>
      <c r="B21165" t="s">
        <v>266990</v>
      </c>
      <c r="C21165" t="s">
        <v>228873</v>
      </c>
      <c r="D21165" t="s">
        <v>228877</v>
      </c>
      <c r="E21165" t="s">
        <v>75355</v>
      </c>
      <c r="F21165">
        <v>4000000</v>
      </c>
    </row>
    <row r="21166" spans="1:6" x14ac:dyDescent="0.25">
      <c r="A21166" t="s">
        <v>266991</v>
      </c>
      <c r="B21166" t="s">
        <v>266992</v>
      </c>
      <c r="C21166" t="s">
        <v>228943</v>
      </c>
      <c r="E21166" s="1">
        <v>41801</v>
      </c>
      <c r="F21166">
        <v>750901</v>
      </c>
    </row>
    <row r="21167" spans="1:6" x14ac:dyDescent="0.25">
      <c r="A21167" t="s">
        <v>266993</v>
      </c>
      <c r="B21167" t="s">
        <v>266994</v>
      </c>
      <c r="C21167" t="s">
        <v>228873</v>
      </c>
      <c r="D21167" t="s">
        <v>228874</v>
      </c>
      <c r="E21167" s="1">
        <v>40129</v>
      </c>
      <c r="F21167">
        <v>10000000</v>
      </c>
    </row>
    <row r="21168" spans="1:6" x14ac:dyDescent="0.25">
      <c r="A21168" t="s">
        <v>266995</v>
      </c>
      <c r="B21168" t="s">
        <v>266996</v>
      </c>
      <c r="C21168" t="s">
        <v>228873</v>
      </c>
      <c r="E21168" s="1">
        <v>40670</v>
      </c>
      <c r="F21168">
        <v>10000000</v>
      </c>
    </row>
    <row r="21169" spans="1:6" x14ac:dyDescent="0.25">
      <c r="A21169" t="s">
        <v>266997</v>
      </c>
      <c r="B21169" t="s">
        <v>266998</v>
      </c>
      <c r="C21169" t="s">
        <v>228873</v>
      </c>
      <c r="E21169" t="s">
        <v>245104</v>
      </c>
      <c r="F21169">
        <v>10000000</v>
      </c>
    </row>
    <row r="21170" spans="1:6" x14ac:dyDescent="0.25">
      <c r="A21170" t="s">
        <v>266999</v>
      </c>
      <c r="B21170" t="s">
        <v>267000</v>
      </c>
      <c r="C21170" t="s">
        <v>228873</v>
      </c>
      <c r="D21170" t="s">
        <v>229145</v>
      </c>
      <c r="E21170" t="s">
        <v>210570</v>
      </c>
      <c r="F21170">
        <v>15000000</v>
      </c>
    </row>
    <row r="21171" spans="1:6" x14ac:dyDescent="0.25">
      <c r="A21171" t="s">
        <v>267001</v>
      </c>
      <c r="B21171" t="s">
        <v>267002</v>
      </c>
      <c r="C21171" t="s">
        <v>228880</v>
      </c>
      <c r="E21171" s="1">
        <v>41641</v>
      </c>
      <c r="F21171">
        <v>12500</v>
      </c>
    </row>
    <row r="21172" spans="1:6" x14ac:dyDescent="0.25">
      <c r="A21172" t="s">
        <v>267003</v>
      </c>
      <c r="B21172" t="s">
        <v>267004</v>
      </c>
      <c r="C21172" t="s">
        <v>228880</v>
      </c>
      <c r="E21172" s="1">
        <v>40916</v>
      </c>
      <c r="F21172">
        <v>200000</v>
      </c>
    </row>
    <row r="21173" spans="1:6" x14ac:dyDescent="0.25">
      <c r="A21173" t="s">
        <v>267005</v>
      </c>
      <c r="B21173" t="s">
        <v>267006</v>
      </c>
      <c r="C21173" t="s">
        <v>228880</v>
      </c>
      <c r="E21173" s="1">
        <v>40909</v>
      </c>
      <c r="F21173">
        <v>18000</v>
      </c>
    </row>
    <row r="21174" spans="1:6" x14ac:dyDescent="0.25">
      <c r="A21174" t="s">
        <v>267003</v>
      </c>
      <c r="B21174" t="s">
        <v>267007</v>
      </c>
      <c r="C21174" t="s">
        <v>228880</v>
      </c>
      <c r="E21174" s="1">
        <v>40909</v>
      </c>
      <c r="F21174">
        <v>100000</v>
      </c>
    </row>
    <row r="21175" spans="1:6" x14ac:dyDescent="0.25">
      <c r="A21175" t="s">
        <v>267008</v>
      </c>
      <c r="B21175" t="s">
        <v>267009</v>
      </c>
      <c r="C21175" t="s">
        <v>228880</v>
      </c>
      <c r="E21175" t="s">
        <v>267010</v>
      </c>
      <c r="F21175">
        <v>149180</v>
      </c>
    </row>
    <row r="21176" spans="1:6" x14ac:dyDescent="0.25">
      <c r="A21176" t="s">
        <v>267011</v>
      </c>
      <c r="B21176" t="s">
        <v>267012</v>
      </c>
      <c r="C21176" t="s">
        <v>228880</v>
      </c>
      <c r="E21176" s="1">
        <v>40179</v>
      </c>
      <c r="F21176">
        <v>200000</v>
      </c>
    </row>
    <row r="21177" spans="1:6" x14ac:dyDescent="0.25">
      <c r="A21177" t="s">
        <v>267013</v>
      </c>
      <c r="B21177" t="s">
        <v>267014</v>
      </c>
      <c r="C21177" t="s">
        <v>228880</v>
      </c>
      <c r="E21177" t="s">
        <v>1355</v>
      </c>
      <c r="F21177">
        <v>500000</v>
      </c>
    </row>
    <row r="21178" spans="1:6" x14ac:dyDescent="0.25">
      <c r="A21178" t="s">
        <v>267015</v>
      </c>
      <c r="B21178" t="s">
        <v>267016</v>
      </c>
      <c r="C21178" t="s">
        <v>228909</v>
      </c>
      <c r="E21178" s="1">
        <v>40001</v>
      </c>
    </row>
    <row r="21179" spans="1:6" x14ac:dyDescent="0.25">
      <c r="A21179" t="s">
        <v>267017</v>
      </c>
      <c r="B21179" t="s">
        <v>267018</v>
      </c>
      <c r="C21179" t="s">
        <v>228880</v>
      </c>
      <c r="E21179" s="1">
        <v>42013</v>
      </c>
      <c r="F21179">
        <v>800000</v>
      </c>
    </row>
    <row r="21180" spans="1:6" x14ac:dyDescent="0.25">
      <c r="A21180" t="s">
        <v>267019</v>
      </c>
      <c r="B21180" t="s">
        <v>267020</v>
      </c>
      <c r="C21180" t="s">
        <v>228873</v>
      </c>
      <c r="D21180" t="s">
        <v>228874</v>
      </c>
      <c r="E21180" t="s">
        <v>110417</v>
      </c>
      <c r="F21180">
        <v>1500000</v>
      </c>
    </row>
    <row r="21181" spans="1:6" x14ac:dyDescent="0.25">
      <c r="A21181" t="s">
        <v>267021</v>
      </c>
      <c r="B21181" t="s">
        <v>267022</v>
      </c>
      <c r="C21181" t="s">
        <v>228880</v>
      </c>
      <c r="E21181" t="s">
        <v>63456</v>
      </c>
      <c r="F21181">
        <v>500000</v>
      </c>
    </row>
    <row r="21182" spans="1:6" x14ac:dyDescent="0.25">
      <c r="A21182" t="s">
        <v>267023</v>
      </c>
      <c r="B21182" t="s">
        <v>267024</v>
      </c>
      <c r="C21182" t="s">
        <v>228880</v>
      </c>
      <c r="E21182" s="1">
        <v>41580</v>
      </c>
      <c r="F21182">
        <v>1400000</v>
      </c>
    </row>
    <row r="21183" spans="1:6" x14ac:dyDescent="0.25">
      <c r="A21183" t="s">
        <v>267025</v>
      </c>
      <c r="B21183" t="s">
        <v>267026</v>
      </c>
      <c r="C21183" t="s">
        <v>228873</v>
      </c>
      <c r="D21183" t="s">
        <v>228877</v>
      </c>
      <c r="E21183" s="1">
        <v>41643</v>
      </c>
    </row>
    <row r="21184" spans="1:6" x14ac:dyDescent="0.25">
      <c r="A21184" t="s">
        <v>267027</v>
      </c>
      <c r="B21184" t="s">
        <v>267028</v>
      </c>
      <c r="C21184" t="s">
        <v>228873</v>
      </c>
      <c r="D21184" t="s">
        <v>228877</v>
      </c>
      <c r="E21184" t="s">
        <v>50062</v>
      </c>
      <c r="F21184">
        <v>7400000</v>
      </c>
    </row>
    <row r="21185" spans="1:6" x14ac:dyDescent="0.25">
      <c r="A21185" t="s">
        <v>267029</v>
      </c>
      <c r="B21185" t="s">
        <v>267030</v>
      </c>
      <c r="C21185" t="s">
        <v>228873</v>
      </c>
      <c r="D21185" t="s">
        <v>228874</v>
      </c>
      <c r="E21185" t="s">
        <v>230322</v>
      </c>
      <c r="F21185">
        <v>8000000</v>
      </c>
    </row>
    <row r="21186" spans="1:6" x14ac:dyDescent="0.25">
      <c r="A21186" t="s">
        <v>267031</v>
      </c>
      <c r="B21186" t="s">
        <v>267032</v>
      </c>
      <c r="C21186" t="s">
        <v>228880</v>
      </c>
      <c r="E21186" s="1">
        <v>39722</v>
      </c>
    </row>
    <row r="21187" spans="1:6" x14ac:dyDescent="0.25">
      <c r="A21187" t="s">
        <v>267033</v>
      </c>
      <c r="B21187" t="s">
        <v>267034</v>
      </c>
      <c r="C21187" t="s">
        <v>228880</v>
      </c>
      <c r="E21187" t="s">
        <v>8091</v>
      </c>
      <c r="F21187">
        <v>320000</v>
      </c>
    </row>
    <row r="21188" spans="1:6" x14ac:dyDescent="0.25">
      <c r="A21188" t="s">
        <v>267035</v>
      </c>
      <c r="B21188" t="s">
        <v>267036</v>
      </c>
      <c r="C21188" t="s">
        <v>228873</v>
      </c>
      <c r="D21188" t="s">
        <v>228877</v>
      </c>
      <c r="E21188" t="s">
        <v>32469</v>
      </c>
      <c r="F21188">
        <v>2000000</v>
      </c>
    </row>
    <row r="21189" spans="1:6" x14ac:dyDescent="0.25">
      <c r="A21189" t="s">
        <v>267033</v>
      </c>
      <c r="B21189" t="s">
        <v>267037</v>
      </c>
      <c r="C21189" t="s">
        <v>228880</v>
      </c>
      <c r="E21189" s="1">
        <v>41892</v>
      </c>
      <c r="F21189">
        <v>1214505</v>
      </c>
    </row>
    <row r="21190" spans="1:6" x14ac:dyDescent="0.25">
      <c r="A21190" t="s">
        <v>267035</v>
      </c>
      <c r="B21190" t="s">
        <v>267038</v>
      </c>
      <c r="C21190" t="s">
        <v>228889</v>
      </c>
      <c r="E21190" s="1">
        <v>40919</v>
      </c>
      <c r="F21190">
        <v>470000</v>
      </c>
    </row>
    <row r="21191" spans="1:6" x14ac:dyDescent="0.25">
      <c r="A21191" t="s">
        <v>267039</v>
      </c>
      <c r="B21191" t="s">
        <v>267040</v>
      </c>
      <c r="C21191" t="s">
        <v>228873</v>
      </c>
      <c r="D21191" t="s">
        <v>228877</v>
      </c>
      <c r="E21191" t="s">
        <v>40176</v>
      </c>
      <c r="F21191">
        <v>5200000</v>
      </c>
    </row>
    <row r="21192" spans="1:6" x14ac:dyDescent="0.25">
      <c r="A21192" t="s">
        <v>267041</v>
      </c>
      <c r="B21192" t="s">
        <v>267042</v>
      </c>
      <c r="C21192" t="s">
        <v>228873</v>
      </c>
      <c r="E21192" t="s">
        <v>6521</v>
      </c>
      <c r="F21192">
        <v>3763293</v>
      </c>
    </row>
    <row r="21193" spans="1:6" x14ac:dyDescent="0.25">
      <c r="A21193" t="s">
        <v>267039</v>
      </c>
      <c r="B21193" t="s">
        <v>267043</v>
      </c>
      <c r="C21193" t="s">
        <v>228873</v>
      </c>
      <c r="E21193" t="s">
        <v>59447</v>
      </c>
      <c r="F21193">
        <v>1625000</v>
      </c>
    </row>
    <row r="21194" spans="1:6" x14ac:dyDescent="0.25">
      <c r="A21194" t="s">
        <v>267044</v>
      </c>
      <c r="B21194" t="s">
        <v>267045</v>
      </c>
      <c r="C21194" t="s">
        <v>228880</v>
      </c>
      <c r="E21194" t="s">
        <v>2026</v>
      </c>
      <c r="F21194">
        <v>1800000</v>
      </c>
    </row>
    <row r="21195" spans="1:6" x14ac:dyDescent="0.25">
      <c r="A21195" t="s">
        <v>267046</v>
      </c>
      <c r="B21195" t="s">
        <v>267047</v>
      </c>
      <c r="C21195" t="s">
        <v>228880</v>
      </c>
      <c r="E21195" t="s">
        <v>52762</v>
      </c>
      <c r="F21195">
        <v>600000</v>
      </c>
    </row>
    <row r="21196" spans="1:6" x14ac:dyDescent="0.25">
      <c r="A21196" t="s">
        <v>267048</v>
      </c>
      <c r="B21196" t="s">
        <v>267049</v>
      </c>
      <c r="C21196" t="s">
        <v>228873</v>
      </c>
      <c r="D21196" t="s">
        <v>228977</v>
      </c>
      <c r="E21196" s="1">
        <v>42340</v>
      </c>
      <c r="F21196">
        <v>15000000</v>
      </c>
    </row>
    <row r="21197" spans="1:6" x14ac:dyDescent="0.25">
      <c r="A21197" t="s">
        <v>267050</v>
      </c>
      <c r="B21197" t="s">
        <v>267051</v>
      </c>
      <c r="C21197" t="s">
        <v>228873</v>
      </c>
      <c r="D21197" t="s">
        <v>228877</v>
      </c>
      <c r="E21197" t="s">
        <v>22422</v>
      </c>
      <c r="F21197">
        <v>5000000</v>
      </c>
    </row>
    <row r="21198" spans="1:6" x14ac:dyDescent="0.25">
      <c r="A21198" t="s">
        <v>267048</v>
      </c>
      <c r="B21198" t="s">
        <v>267052</v>
      </c>
      <c r="C21198" t="s">
        <v>228873</v>
      </c>
      <c r="D21198" t="s">
        <v>228874</v>
      </c>
      <c r="E21198" t="s">
        <v>22623</v>
      </c>
      <c r="F21198">
        <v>13000000</v>
      </c>
    </row>
    <row r="21199" spans="1:6" x14ac:dyDescent="0.25">
      <c r="A21199" t="s">
        <v>267053</v>
      </c>
      <c r="B21199" t="s">
        <v>267054</v>
      </c>
      <c r="C21199" t="s">
        <v>228880</v>
      </c>
      <c r="E21199" s="1">
        <v>40949</v>
      </c>
    </row>
    <row r="21200" spans="1:6" x14ac:dyDescent="0.25">
      <c r="A21200" t="s">
        <v>267055</v>
      </c>
      <c r="B21200" t="s">
        <v>267056</v>
      </c>
      <c r="C21200" t="s">
        <v>228943</v>
      </c>
      <c r="E21200" s="1">
        <v>41101</v>
      </c>
      <c r="F21200">
        <v>2300000</v>
      </c>
    </row>
    <row r="21201" spans="1:6" x14ac:dyDescent="0.25">
      <c r="A21201" t="s">
        <v>267057</v>
      </c>
      <c r="B21201" t="s">
        <v>267058</v>
      </c>
      <c r="C21201" t="s">
        <v>228943</v>
      </c>
      <c r="E21201" s="1">
        <v>41281</v>
      </c>
      <c r="F21201">
        <v>2115653</v>
      </c>
    </row>
    <row r="21202" spans="1:6" x14ac:dyDescent="0.25">
      <c r="A21202" t="s">
        <v>267059</v>
      </c>
      <c r="B21202" t="s">
        <v>267060</v>
      </c>
      <c r="C21202" t="s">
        <v>228873</v>
      </c>
      <c r="E21202" t="s">
        <v>7419</v>
      </c>
      <c r="F21202">
        <v>1050000</v>
      </c>
    </row>
    <row r="21203" spans="1:6" x14ac:dyDescent="0.25">
      <c r="A21203" t="s">
        <v>267061</v>
      </c>
      <c r="B21203" t="s">
        <v>267062</v>
      </c>
      <c r="C21203" t="s">
        <v>228873</v>
      </c>
      <c r="E21203" s="1">
        <v>41156</v>
      </c>
      <c r="F21203">
        <v>500000</v>
      </c>
    </row>
    <row r="21204" spans="1:6" x14ac:dyDescent="0.25">
      <c r="A21204" t="s">
        <v>267059</v>
      </c>
      <c r="B21204" t="s">
        <v>267063</v>
      </c>
      <c r="C21204" t="s">
        <v>228873</v>
      </c>
      <c r="E21204" t="s">
        <v>40923</v>
      </c>
      <c r="F21204">
        <v>1551108</v>
      </c>
    </row>
    <row r="21205" spans="1:6" x14ac:dyDescent="0.25">
      <c r="A21205" t="s">
        <v>267064</v>
      </c>
      <c r="B21205" t="s">
        <v>267065</v>
      </c>
      <c r="C21205" t="s">
        <v>228873</v>
      </c>
      <c r="E21205" t="s">
        <v>127051</v>
      </c>
      <c r="F21205">
        <v>3000000</v>
      </c>
    </row>
    <row r="21206" spans="1:6" x14ac:dyDescent="0.25">
      <c r="A21206" t="s">
        <v>267066</v>
      </c>
      <c r="B21206" t="s">
        <v>267067</v>
      </c>
      <c r="C21206" t="s">
        <v>228927</v>
      </c>
      <c r="E21206" s="1">
        <v>41072</v>
      </c>
      <c r="F21206">
        <v>400000</v>
      </c>
    </row>
    <row r="21207" spans="1:6" x14ac:dyDescent="0.25">
      <c r="A21207" t="s">
        <v>267068</v>
      </c>
      <c r="B21207" t="s">
        <v>267069</v>
      </c>
      <c r="C21207" t="s">
        <v>228880</v>
      </c>
      <c r="E21207" t="s">
        <v>27105</v>
      </c>
    </row>
    <row r="21208" spans="1:6" x14ac:dyDescent="0.25">
      <c r="A21208" t="s">
        <v>267070</v>
      </c>
      <c r="B21208" t="s">
        <v>267071</v>
      </c>
      <c r="C21208" t="s">
        <v>228880</v>
      </c>
      <c r="E21208" s="1">
        <v>42014</v>
      </c>
    </row>
    <row r="21209" spans="1:6" x14ac:dyDescent="0.25">
      <c r="A21209" t="s">
        <v>267072</v>
      </c>
      <c r="B21209" t="s">
        <v>267073</v>
      </c>
      <c r="C21209" t="s">
        <v>228916</v>
      </c>
      <c r="E21209" s="1">
        <v>41649</v>
      </c>
      <c r="F21209">
        <v>101337</v>
      </c>
    </row>
    <row r="21210" spans="1:6" x14ac:dyDescent="0.25">
      <c r="A21210" t="s">
        <v>267074</v>
      </c>
      <c r="B21210" t="s">
        <v>267075</v>
      </c>
      <c r="C21210" t="s">
        <v>228880</v>
      </c>
      <c r="E21210" s="1">
        <v>42284</v>
      </c>
      <c r="F21210">
        <v>600000</v>
      </c>
    </row>
    <row r="21211" spans="1:6" x14ac:dyDescent="0.25">
      <c r="A21211" t="s">
        <v>267076</v>
      </c>
      <c r="B21211" t="s">
        <v>267077</v>
      </c>
      <c r="C21211" t="s">
        <v>228873</v>
      </c>
      <c r="D21211" t="s">
        <v>228877</v>
      </c>
      <c r="E21211" s="1">
        <v>41640</v>
      </c>
      <c r="F21211">
        <v>1000000</v>
      </c>
    </row>
    <row r="21212" spans="1:6" x14ac:dyDescent="0.25">
      <c r="A21212" t="s">
        <v>267078</v>
      </c>
      <c r="B21212" t="s">
        <v>267079</v>
      </c>
      <c r="C21212" t="s">
        <v>228873</v>
      </c>
      <c r="D21212" t="s">
        <v>228877</v>
      </c>
      <c r="E21212" s="1">
        <v>41284</v>
      </c>
    </row>
    <row r="21213" spans="1:6" x14ac:dyDescent="0.25">
      <c r="A21213" t="s">
        <v>267076</v>
      </c>
      <c r="B21213" t="s">
        <v>267080</v>
      </c>
      <c r="C21213" t="s">
        <v>228873</v>
      </c>
      <c r="D21213" t="s">
        <v>228874</v>
      </c>
      <c r="E21213" t="s">
        <v>86980</v>
      </c>
      <c r="F21213">
        <v>15000000</v>
      </c>
    </row>
    <row r="21214" spans="1:6" x14ac:dyDescent="0.25">
      <c r="A21214" t="s">
        <v>267081</v>
      </c>
      <c r="B21214" t="s">
        <v>267082</v>
      </c>
      <c r="C21214" t="s">
        <v>228880</v>
      </c>
      <c r="E21214" t="s">
        <v>19859</v>
      </c>
      <c r="F21214">
        <v>2900000</v>
      </c>
    </row>
    <row r="21215" spans="1:6" x14ac:dyDescent="0.25">
      <c r="A21215" t="s">
        <v>267083</v>
      </c>
      <c r="B21215" t="s">
        <v>267084</v>
      </c>
      <c r="C21215" t="s">
        <v>228873</v>
      </c>
      <c r="D21215" t="s">
        <v>228877</v>
      </c>
      <c r="E21215" t="s">
        <v>23109</v>
      </c>
      <c r="F21215">
        <v>2400000</v>
      </c>
    </row>
    <row r="21216" spans="1:6" x14ac:dyDescent="0.25">
      <c r="A21216" t="s">
        <v>267081</v>
      </c>
      <c r="B21216" t="s">
        <v>267085</v>
      </c>
      <c r="C21216" t="s">
        <v>228873</v>
      </c>
      <c r="D21216" t="s">
        <v>228874</v>
      </c>
      <c r="E21216" t="s">
        <v>91148</v>
      </c>
      <c r="F21216">
        <v>9100000</v>
      </c>
    </row>
    <row r="21217" spans="1:6" x14ac:dyDescent="0.25">
      <c r="A21217" t="s">
        <v>267086</v>
      </c>
      <c r="B21217" t="s">
        <v>267087</v>
      </c>
      <c r="C21217" t="s">
        <v>228880</v>
      </c>
      <c r="E21217" s="1">
        <v>40856</v>
      </c>
      <c r="F21217">
        <v>1200000</v>
      </c>
    </row>
    <row r="21218" spans="1:6" x14ac:dyDescent="0.25">
      <c r="A21218" t="s">
        <v>267088</v>
      </c>
      <c r="B21218" t="s">
        <v>267089</v>
      </c>
      <c r="C21218" t="s">
        <v>228873</v>
      </c>
      <c r="E21218" t="s">
        <v>156710</v>
      </c>
      <c r="F21218">
        <v>100000</v>
      </c>
    </row>
    <row r="21219" spans="1:6" x14ac:dyDescent="0.25">
      <c r="A21219" t="s">
        <v>267090</v>
      </c>
      <c r="B21219" t="s">
        <v>267091</v>
      </c>
      <c r="C21219" t="s">
        <v>228943</v>
      </c>
      <c r="E21219" s="1">
        <v>40916</v>
      </c>
      <c r="F21219">
        <v>50000</v>
      </c>
    </row>
    <row r="21220" spans="1:6" x14ac:dyDescent="0.25">
      <c r="A21220" t="s">
        <v>267092</v>
      </c>
      <c r="B21220" t="s">
        <v>267093</v>
      </c>
      <c r="C21220" t="s">
        <v>228927</v>
      </c>
      <c r="E21220" s="1">
        <v>41889</v>
      </c>
      <c r="F21220">
        <v>209050</v>
      </c>
    </row>
    <row r="21221" spans="1:6" x14ac:dyDescent="0.25">
      <c r="A21221" t="s">
        <v>267094</v>
      </c>
      <c r="B21221" t="s">
        <v>267095</v>
      </c>
      <c r="C21221" t="s">
        <v>228873</v>
      </c>
      <c r="E21221" s="1">
        <v>40848</v>
      </c>
      <c r="F21221">
        <v>32370</v>
      </c>
    </row>
    <row r="21222" spans="1:6" x14ac:dyDescent="0.25">
      <c r="A21222" t="s">
        <v>267096</v>
      </c>
      <c r="B21222" t="s">
        <v>267097</v>
      </c>
      <c r="C21222" t="s">
        <v>228880</v>
      </c>
      <c r="E21222" s="1">
        <v>40552</v>
      </c>
      <c r="F21222">
        <v>1500000</v>
      </c>
    </row>
    <row r="21223" spans="1:6" x14ac:dyDescent="0.25">
      <c r="A21223" t="s">
        <v>267098</v>
      </c>
      <c r="B21223" t="s">
        <v>267099</v>
      </c>
      <c r="C21223" t="s">
        <v>228873</v>
      </c>
      <c r="D21223" t="s">
        <v>228877</v>
      </c>
      <c r="E21223" t="s">
        <v>24650</v>
      </c>
      <c r="F21223">
        <v>4000000</v>
      </c>
    </row>
    <row r="21224" spans="1:6" x14ac:dyDescent="0.25">
      <c r="A21224" t="s">
        <v>267100</v>
      </c>
      <c r="B21224" t="s">
        <v>267101</v>
      </c>
      <c r="C21224" t="s">
        <v>228880</v>
      </c>
      <c r="E21224" s="1">
        <v>40552</v>
      </c>
      <c r="F21224">
        <v>25000</v>
      </c>
    </row>
    <row r="21225" spans="1:6" x14ac:dyDescent="0.25">
      <c r="A21225" t="s">
        <v>267102</v>
      </c>
      <c r="B21225" t="s">
        <v>267103</v>
      </c>
      <c r="C21225" t="s">
        <v>228873</v>
      </c>
      <c r="E21225" s="1">
        <v>41072</v>
      </c>
      <c r="F21225">
        <v>3532577</v>
      </c>
    </row>
    <row r="21226" spans="1:6" x14ac:dyDescent="0.25">
      <c r="A21226" t="s">
        <v>267104</v>
      </c>
      <c r="B21226" t="s">
        <v>267105</v>
      </c>
      <c r="C21226" t="s">
        <v>228909</v>
      </c>
      <c r="E21226" t="s">
        <v>9109</v>
      </c>
    </row>
    <row r="21227" spans="1:6" x14ac:dyDescent="0.25">
      <c r="A21227" t="s">
        <v>267106</v>
      </c>
      <c r="B21227" t="s">
        <v>267107</v>
      </c>
      <c r="C21227" t="s">
        <v>228880</v>
      </c>
      <c r="E21227" t="s">
        <v>99092</v>
      </c>
      <c r="F21227">
        <v>600000</v>
      </c>
    </row>
    <row r="21228" spans="1:6" x14ac:dyDescent="0.25">
      <c r="A21228" t="s">
        <v>267108</v>
      </c>
      <c r="B21228" t="s">
        <v>267109</v>
      </c>
      <c r="C21228" t="s">
        <v>228873</v>
      </c>
      <c r="E21228" t="s">
        <v>213374</v>
      </c>
      <c r="F21228">
        <v>3300000</v>
      </c>
    </row>
    <row r="21229" spans="1:6" x14ac:dyDescent="0.25">
      <c r="A21229" t="s">
        <v>267110</v>
      </c>
      <c r="B21229" t="s">
        <v>267111</v>
      </c>
      <c r="C21229" t="s">
        <v>228873</v>
      </c>
      <c r="D21229" t="s">
        <v>228877</v>
      </c>
      <c r="E21229" t="s">
        <v>38039</v>
      </c>
      <c r="F21229">
        <v>5500000</v>
      </c>
    </row>
    <row r="21230" spans="1:6" x14ac:dyDescent="0.25">
      <c r="A21230" t="s">
        <v>267112</v>
      </c>
      <c r="B21230" t="s">
        <v>267113</v>
      </c>
      <c r="C21230" t="s">
        <v>228873</v>
      </c>
      <c r="E21230" t="s">
        <v>229067</v>
      </c>
      <c r="F21230">
        <v>2000000</v>
      </c>
    </row>
    <row r="21231" spans="1:6" x14ac:dyDescent="0.25">
      <c r="A21231" t="s">
        <v>267114</v>
      </c>
      <c r="B21231" t="s">
        <v>267115</v>
      </c>
      <c r="C21231" t="s">
        <v>228880</v>
      </c>
      <c r="E21231" s="1">
        <v>41648</v>
      </c>
      <c r="F21231">
        <v>2000000</v>
      </c>
    </row>
    <row r="21232" spans="1:6" x14ac:dyDescent="0.25">
      <c r="A21232" t="s">
        <v>267112</v>
      </c>
      <c r="B21232" t="s">
        <v>267116</v>
      </c>
      <c r="C21232" t="s">
        <v>228880</v>
      </c>
      <c r="E21232" s="1">
        <v>42007</v>
      </c>
      <c r="F21232">
        <v>50000</v>
      </c>
    </row>
    <row r="21233" spans="1:6" x14ac:dyDescent="0.25">
      <c r="A21233" t="s">
        <v>267117</v>
      </c>
      <c r="B21233" t="s">
        <v>267118</v>
      </c>
      <c r="C21233" t="s">
        <v>228880</v>
      </c>
      <c r="E21233" t="s">
        <v>232194</v>
      </c>
      <c r="F21233">
        <v>1000000</v>
      </c>
    </row>
    <row r="21234" spans="1:6" x14ac:dyDescent="0.25">
      <c r="A21234" t="s">
        <v>267119</v>
      </c>
      <c r="B21234" t="s">
        <v>267120</v>
      </c>
      <c r="C21234" t="s">
        <v>228943</v>
      </c>
      <c r="E21234" s="1">
        <v>41611</v>
      </c>
    </row>
    <row r="21235" spans="1:6" x14ac:dyDescent="0.25">
      <c r="A21235" t="s">
        <v>267121</v>
      </c>
      <c r="B21235" t="s">
        <v>267122</v>
      </c>
      <c r="C21235" t="s">
        <v>228873</v>
      </c>
      <c r="E21235" t="s">
        <v>130192</v>
      </c>
      <c r="F21235">
        <v>100000000</v>
      </c>
    </row>
    <row r="21236" spans="1:6" x14ac:dyDescent="0.25">
      <c r="A21236" t="s">
        <v>267123</v>
      </c>
      <c r="B21236" t="s">
        <v>267124</v>
      </c>
      <c r="C21236" t="s">
        <v>228927</v>
      </c>
      <c r="E21236" t="s">
        <v>24850</v>
      </c>
    </row>
    <row r="21237" spans="1:6" x14ac:dyDescent="0.25">
      <c r="A21237" t="s">
        <v>267125</v>
      </c>
      <c r="B21237" t="s">
        <v>267126</v>
      </c>
      <c r="C21237" t="s">
        <v>228873</v>
      </c>
      <c r="E21237" s="1">
        <v>40158</v>
      </c>
      <c r="F21237">
        <v>1600000</v>
      </c>
    </row>
    <row r="21238" spans="1:6" x14ac:dyDescent="0.25">
      <c r="A21238" t="s">
        <v>267127</v>
      </c>
      <c r="B21238" t="s">
        <v>267128</v>
      </c>
      <c r="C21238" t="s">
        <v>228873</v>
      </c>
      <c r="E21238" s="1">
        <v>37631</v>
      </c>
      <c r="F21238">
        <v>10000000</v>
      </c>
    </row>
    <row r="21239" spans="1:6" x14ac:dyDescent="0.25">
      <c r="A21239" t="s">
        <v>267129</v>
      </c>
      <c r="B21239" t="s">
        <v>267130</v>
      </c>
      <c r="C21239" t="s">
        <v>228873</v>
      </c>
      <c r="D21239" t="s">
        <v>228977</v>
      </c>
      <c r="E21239" t="s">
        <v>250933</v>
      </c>
      <c r="F21239">
        <v>11000000</v>
      </c>
    </row>
    <row r="21240" spans="1:6" x14ac:dyDescent="0.25">
      <c r="A21240" t="s">
        <v>267131</v>
      </c>
      <c r="B21240" t="s">
        <v>267132</v>
      </c>
      <c r="C21240" t="s">
        <v>228880</v>
      </c>
      <c r="E21240" s="1">
        <v>42165</v>
      </c>
      <c r="F21240">
        <v>1800000</v>
      </c>
    </row>
    <row r="21241" spans="1:6" x14ac:dyDescent="0.25">
      <c r="A21241" t="s">
        <v>267133</v>
      </c>
      <c r="B21241" t="s">
        <v>267134</v>
      </c>
      <c r="C21241" t="s">
        <v>228873</v>
      </c>
      <c r="D21241" t="s">
        <v>228877</v>
      </c>
      <c r="E21241" s="1">
        <v>42253</v>
      </c>
      <c r="F21241">
        <v>4687545</v>
      </c>
    </row>
    <row r="21242" spans="1:6" x14ac:dyDescent="0.25">
      <c r="A21242" t="s">
        <v>267135</v>
      </c>
      <c r="B21242" t="s">
        <v>267136</v>
      </c>
      <c r="C21242" t="s">
        <v>228916</v>
      </c>
      <c r="E21242" s="1">
        <v>40608</v>
      </c>
      <c r="F21242">
        <v>20000000</v>
      </c>
    </row>
    <row r="21243" spans="1:6" x14ac:dyDescent="0.25">
      <c r="A21243" t="s">
        <v>267137</v>
      </c>
      <c r="B21243" t="s">
        <v>267138</v>
      </c>
      <c r="C21243" t="s">
        <v>228919</v>
      </c>
      <c r="E21243" t="s">
        <v>121457</v>
      </c>
      <c r="F21243">
        <v>145000000</v>
      </c>
    </row>
    <row r="21244" spans="1:6" x14ac:dyDescent="0.25">
      <c r="A21244" t="s">
        <v>267135</v>
      </c>
      <c r="B21244" t="s">
        <v>267139</v>
      </c>
      <c r="C21244" t="s">
        <v>229311</v>
      </c>
      <c r="E21244" t="s">
        <v>9525</v>
      </c>
      <c r="F21244">
        <v>191962756</v>
      </c>
    </row>
    <row r="21245" spans="1:6" x14ac:dyDescent="0.25">
      <c r="A21245" t="s">
        <v>267140</v>
      </c>
      <c r="B21245" t="s">
        <v>267141</v>
      </c>
      <c r="C21245" t="s">
        <v>228880</v>
      </c>
      <c r="E21245" s="1">
        <v>41762</v>
      </c>
    </row>
    <row r="21246" spans="1:6" x14ac:dyDescent="0.25">
      <c r="A21246" t="s">
        <v>267142</v>
      </c>
      <c r="B21246" t="s">
        <v>267143</v>
      </c>
      <c r="C21246" t="s">
        <v>228880</v>
      </c>
      <c r="E21246" s="1">
        <v>42126</v>
      </c>
    </row>
    <row r="21247" spans="1:6" x14ac:dyDescent="0.25">
      <c r="A21247" t="s">
        <v>267144</v>
      </c>
      <c r="B21247" t="s">
        <v>267145</v>
      </c>
      <c r="C21247" t="s">
        <v>228880</v>
      </c>
      <c r="E21247" s="1">
        <v>40943</v>
      </c>
      <c r="F21247">
        <v>1200000</v>
      </c>
    </row>
    <row r="21248" spans="1:6" x14ac:dyDescent="0.25">
      <c r="A21248" t="s">
        <v>267146</v>
      </c>
      <c r="B21248" t="s">
        <v>267147</v>
      </c>
      <c r="C21248" t="s">
        <v>228880</v>
      </c>
      <c r="E21248" s="1">
        <v>40547</v>
      </c>
    </row>
    <row r="21249" spans="1:6" x14ac:dyDescent="0.25">
      <c r="A21249" t="s">
        <v>267148</v>
      </c>
      <c r="B21249" t="s">
        <v>267149</v>
      </c>
      <c r="C21249" t="s">
        <v>228873</v>
      </c>
      <c r="D21249" t="s">
        <v>228877</v>
      </c>
      <c r="E21249" s="1">
        <v>40913</v>
      </c>
      <c r="F21249">
        <v>1900000</v>
      </c>
    </row>
    <row r="21250" spans="1:6" x14ac:dyDescent="0.25">
      <c r="A21250" t="s">
        <v>267146</v>
      </c>
      <c r="B21250" t="s">
        <v>267150</v>
      </c>
      <c r="C21250" t="s">
        <v>228873</v>
      </c>
      <c r="D21250" t="s">
        <v>228874</v>
      </c>
      <c r="E21250" t="s">
        <v>128169</v>
      </c>
      <c r="F21250">
        <v>3000000</v>
      </c>
    </row>
    <row r="21251" spans="1:6" x14ac:dyDescent="0.25">
      <c r="A21251" t="s">
        <v>267148</v>
      </c>
      <c r="B21251" t="s">
        <v>267151</v>
      </c>
      <c r="C21251" t="s">
        <v>228873</v>
      </c>
      <c r="D21251" t="s">
        <v>228877</v>
      </c>
      <c r="E21251" s="1">
        <v>40547</v>
      </c>
      <c r="F21251">
        <v>1500000</v>
      </c>
    </row>
    <row r="21252" spans="1:6" x14ac:dyDescent="0.25">
      <c r="A21252" t="s">
        <v>267152</v>
      </c>
      <c r="B21252" t="s">
        <v>267153</v>
      </c>
      <c r="C21252" t="s">
        <v>228880</v>
      </c>
      <c r="E21252" s="1">
        <v>39814</v>
      </c>
      <c r="F21252">
        <v>750000</v>
      </c>
    </row>
    <row r="21253" spans="1:6" x14ac:dyDescent="0.25">
      <c r="A21253" t="s">
        <v>267154</v>
      </c>
      <c r="B21253" t="s">
        <v>267155</v>
      </c>
      <c r="C21253" t="s">
        <v>228880</v>
      </c>
      <c r="E21253" s="1">
        <v>40552</v>
      </c>
      <c r="F21253">
        <v>20000</v>
      </c>
    </row>
    <row r="21254" spans="1:6" x14ac:dyDescent="0.25">
      <c r="A21254" t="s">
        <v>267156</v>
      </c>
      <c r="B21254" t="s">
        <v>267157</v>
      </c>
      <c r="C21254" t="s">
        <v>228873</v>
      </c>
      <c r="E21254" t="s">
        <v>65791</v>
      </c>
      <c r="F21254">
        <v>1800000</v>
      </c>
    </row>
    <row r="21255" spans="1:6" x14ac:dyDescent="0.25">
      <c r="A21255" t="s">
        <v>267158</v>
      </c>
      <c r="B21255" t="s">
        <v>267159</v>
      </c>
      <c r="C21255" t="s">
        <v>228873</v>
      </c>
      <c r="D21255" t="s">
        <v>228874</v>
      </c>
      <c r="E21255" t="s">
        <v>40856</v>
      </c>
    </row>
    <row r="21256" spans="1:6" x14ac:dyDescent="0.25">
      <c r="A21256" t="s">
        <v>267160</v>
      </c>
      <c r="B21256" t="s">
        <v>267161</v>
      </c>
      <c r="C21256" t="s">
        <v>228880</v>
      </c>
      <c r="E21256" s="1">
        <v>39083</v>
      </c>
    </row>
    <row r="21257" spans="1:6" x14ac:dyDescent="0.25">
      <c r="A21257" t="s">
        <v>267158</v>
      </c>
      <c r="B21257" t="s">
        <v>267162</v>
      </c>
      <c r="C21257" t="s">
        <v>228873</v>
      </c>
      <c r="D21257" t="s">
        <v>228877</v>
      </c>
      <c r="E21257" t="s">
        <v>236632</v>
      </c>
    </row>
    <row r="21258" spans="1:6" x14ac:dyDescent="0.25">
      <c r="A21258" t="s">
        <v>267163</v>
      </c>
      <c r="B21258" t="s">
        <v>267164</v>
      </c>
      <c r="C21258" t="s">
        <v>228880</v>
      </c>
      <c r="E21258" t="s">
        <v>24998</v>
      </c>
      <c r="F21258">
        <v>200000</v>
      </c>
    </row>
    <row r="21259" spans="1:6" x14ac:dyDescent="0.25">
      <c r="A21259" t="s">
        <v>267165</v>
      </c>
      <c r="B21259" t="s">
        <v>267166</v>
      </c>
      <c r="C21259" t="s">
        <v>228873</v>
      </c>
      <c r="D21259" t="s">
        <v>228874</v>
      </c>
      <c r="E21259" t="s">
        <v>25429</v>
      </c>
      <c r="F21259">
        <v>7000000</v>
      </c>
    </row>
    <row r="21260" spans="1:6" x14ac:dyDescent="0.25">
      <c r="A21260" t="s">
        <v>267167</v>
      </c>
      <c r="B21260" t="s">
        <v>267168</v>
      </c>
      <c r="C21260" t="s">
        <v>228880</v>
      </c>
      <c r="E21260" s="1">
        <v>40551</v>
      </c>
      <c r="F21260">
        <v>40000</v>
      </c>
    </row>
    <row r="21261" spans="1:6" x14ac:dyDescent="0.25">
      <c r="A21261" t="s">
        <v>267169</v>
      </c>
      <c r="B21261" t="s">
        <v>267170</v>
      </c>
      <c r="C21261" t="s">
        <v>228909</v>
      </c>
      <c r="E21261" t="s">
        <v>65198</v>
      </c>
      <c r="F21261">
        <v>800000</v>
      </c>
    </row>
    <row r="21262" spans="1:6" x14ac:dyDescent="0.25">
      <c r="A21262" t="s">
        <v>267171</v>
      </c>
      <c r="B21262" t="s">
        <v>267172</v>
      </c>
      <c r="C21262" t="s">
        <v>228909</v>
      </c>
      <c r="E21262" s="1">
        <v>41832</v>
      </c>
      <c r="F21262">
        <v>3000</v>
      </c>
    </row>
    <row r="21263" spans="1:6" x14ac:dyDescent="0.25">
      <c r="A21263" t="s">
        <v>267173</v>
      </c>
      <c r="B21263" t="s">
        <v>267174</v>
      </c>
      <c r="C21263" t="s">
        <v>228873</v>
      </c>
      <c r="E21263" s="1">
        <v>41651</v>
      </c>
      <c r="F21263">
        <v>400000</v>
      </c>
    </row>
    <row r="21264" spans="1:6" x14ac:dyDescent="0.25">
      <c r="A21264" t="s">
        <v>267175</v>
      </c>
      <c r="B21264" t="s">
        <v>267176</v>
      </c>
      <c r="C21264" t="s">
        <v>228880</v>
      </c>
      <c r="E21264" s="1">
        <v>40302</v>
      </c>
      <c r="F21264">
        <v>100000</v>
      </c>
    </row>
    <row r="21265" spans="1:6" x14ac:dyDescent="0.25">
      <c r="A21265" t="s">
        <v>267173</v>
      </c>
      <c r="B21265" t="s">
        <v>267177</v>
      </c>
      <c r="C21265" t="s">
        <v>228880</v>
      </c>
      <c r="E21265" t="s">
        <v>21955</v>
      </c>
      <c r="F21265">
        <v>40000</v>
      </c>
    </row>
    <row r="21266" spans="1:6" x14ac:dyDescent="0.25">
      <c r="A21266" t="s">
        <v>267178</v>
      </c>
      <c r="B21266" t="s">
        <v>267179</v>
      </c>
      <c r="C21266" t="s">
        <v>228943</v>
      </c>
      <c r="E21266" t="s">
        <v>22278</v>
      </c>
      <c r="F21266">
        <v>692850</v>
      </c>
    </row>
    <row r="21267" spans="1:6" x14ac:dyDescent="0.25">
      <c r="A21267" t="s">
        <v>267180</v>
      </c>
      <c r="B21267" t="s">
        <v>267181</v>
      </c>
      <c r="C21267" t="s">
        <v>228873</v>
      </c>
      <c r="E21267" s="1">
        <v>38354</v>
      </c>
      <c r="F21267">
        <v>225000</v>
      </c>
    </row>
    <row r="21268" spans="1:6" x14ac:dyDescent="0.25">
      <c r="A21268" t="s">
        <v>267182</v>
      </c>
      <c r="B21268" t="s">
        <v>267183</v>
      </c>
      <c r="C21268" t="s">
        <v>228880</v>
      </c>
      <c r="E21268" t="s">
        <v>26007</v>
      </c>
      <c r="F21268">
        <v>40000</v>
      </c>
    </row>
    <row r="21269" spans="1:6" x14ac:dyDescent="0.25">
      <c r="A21269" t="s">
        <v>267184</v>
      </c>
      <c r="B21269" t="s">
        <v>267185</v>
      </c>
      <c r="C21269" t="s">
        <v>228873</v>
      </c>
      <c r="E21269" s="1">
        <v>41000</v>
      </c>
      <c r="F21269">
        <v>1738324</v>
      </c>
    </row>
    <row r="21270" spans="1:6" x14ac:dyDescent="0.25">
      <c r="A21270" t="s">
        <v>267186</v>
      </c>
      <c r="B21270" t="s">
        <v>267187</v>
      </c>
      <c r="C21270" t="s">
        <v>228880</v>
      </c>
      <c r="E21270" s="1">
        <v>41924</v>
      </c>
      <c r="F21270">
        <v>6000</v>
      </c>
    </row>
    <row r="21271" spans="1:6" x14ac:dyDescent="0.25">
      <c r="A21271" t="s">
        <v>267188</v>
      </c>
      <c r="B21271" t="s">
        <v>267189</v>
      </c>
      <c r="C21271" t="s">
        <v>228943</v>
      </c>
      <c r="E21271" t="s">
        <v>914</v>
      </c>
      <c r="F21271">
        <v>100000</v>
      </c>
    </row>
    <row r="21272" spans="1:6" x14ac:dyDescent="0.25">
      <c r="A21272" t="s">
        <v>267190</v>
      </c>
      <c r="B21272" t="s">
        <v>267191</v>
      </c>
      <c r="C21272" t="s">
        <v>228880</v>
      </c>
      <c r="E21272" t="s">
        <v>193943</v>
      </c>
      <c r="F21272">
        <v>2000000</v>
      </c>
    </row>
    <row r="21273" spans="1:6" x14ac:dyDescent="0.25">
      <c r="A21273" t="s">
        <v>267192</v>
      </c>
      <c r="B21273" t="s">
        <v>267193</v>
      </c>
      <c r="C21273" t="s">
        <v>228880</v>
      </c>
      <c r="E21273" t="s">
        <v>36059</v>
      </c>
    </row>
    <row r="21274" spans="1:6" x14ac:dyDescent="0.25">
      <c r="A21274" t="s">
        <v>267194</v>
      </c>
      <c r="B21274" t="s">
        <v>267195</v>
      </c>
      <c r="C21274" t="s">
        <v>228880</v>
      </c>
      <c r="E21274" s="1">
        <v>39449</v>
      </c>
      <c r="F21274">
        <v>120000</v>
      </c>
    </row>
    <row r="21275" spans="1:6" x14ac:dyDescent="0.25">
      <c r="A21275" t="s">
        <v>267196</v>
      </c>
      <c r="B21275" t="s">
        <v>267197</v>
      </c>
      <c r="C21275" t="s">
        <v>228943</v>
      </c>
      <c r="E21275" s="1">
        <v>40917</v>
      </c>
      <c r="F21275">
        <v>627788</v>
      </c>
    </row>
    <row r="21276" spans="1:6" x14ac:dyDescent="0.25">
      <c r="A21276" t="s">
        <v>267198</v>
      </c>
      <c r="B21276" t="s">
        <v>267199</v>
      </c>
      <c r="C21276" t="s">
        <v>228943</v>
      </c>
      <c r="E21276" s="1">
        <v>40917</v>
      </c>
      <c r="F21276">
        <v>627788</v>
      </c>
    </row>
    <row r="21277" spans="1:6" x14ac:dyDescent="0.25">
      <c r="A21277" t="s">
        <v>267196</v>
      </c>
      <c r="B21277" t="s">
        <v>267200</v>
      </c>
      <c r="C21277" t="s">
        <v>228880</v>
      </c>
      <c r="E21277" s="1">
        <v>41823</v>
      </c>
      <c r="F21277">
        <v>900620</v>
      </c>
    </row>
    <row r="21278" spans="1:6" x14ac:dyDescent="0.25">
      <c r="A21278" t="s">
        <v>267198</v>
      </c>
      <c r="B21278" t="s">
        <v>267201</v>
      </c>
      <c r="C21278" t="s">
        <v>228880</v>
      </c>
      <c r="E21278" s="1">
        <v>41283</v>
      </c>
      <c r="F21278">
        <v>925216</v>
      </c>
    </row>
    <row r="21279" spans="1:6" x14ac:dyDescent="0.25">
      <c r="A21279" t="s">
        <v>267202</v>
      </c>
      <c r="B21279" t="s">
        <v>267203</v>
      </c>
      <c r="C21279" t="s">
        <v>228873</v>
      </c>
      <c r="E21279" t="s">
        <v>20977</v>
      </c>
      <c r="F21279">
        <v>10700000</v>
      </c>
    </row>
    <row r="21280" spans="1:6" x14ac:dyDescent="0.25">
      <c r="A21280" t="s">
        <v>267204</v>
      </c>
      <c r="B21280" t="s">
        <v>267205</v>
      </c>
      <c r="C21280" t="s">
        <v>228880</v>
      </c>
      <c r="E21280" s="1">
        <v>42071</v>
      </c>
      <c r="F21280">
        <v>117086</v>
      </c>
    </row>
    <row r="21281" spans="1:6" x14ac:dyDescent="0.25">
      <c r="A21281" t="s">
        <v>267206</v>
      </c>
      <c r="B21281" t="s">
        <v>267207</v>
      </c>
      <c r="C21281" t="s">
        <v>228909</v>
      </c>
      <c r="E21281" t="s">
        <v>130653</v>
      </c>
    </row>
    <row r="21282" spans="1:6" x14ac:dyDescent="0.25">
      <c r="A21282" t="s">
        <v>267208</v>
      </c>
      <c r="B21282" t="s">
        <v>267209</v>
      </c>
      <c r="C21282" t="s">
        <v>228880</v>
      </c>
      <c r="E21282" s="1">
        <v>40916</v>
      </c>
      <c r="F21282">
        <v>50000</v>
      </c>
    </row>
    <row r="21283" spans="1:6" x14ac:dyDescent="0.25">
      <c r="A21283" t="s">
        <v>267210</v>
      </c>
      <c r="B21283" t="s">
        <v>267211</v>
      </c>
      <c r="C21283" t="s">
        <v>228943</v>
      </c>
      <c r="E21283" s="1">
        <v>42005</v>
      </c>
      <c r="F21283">
        <v>125000</v>
      </c>
    </row>
    <row r="21284" spans="1:6" x14ac:dyDescent="0.25">
      <c r="A21284" t="s">
        <v>267208</v>
      </c>
      <c r="B21284" t="s">
        <v>267212</v>
      </c>
      <c r="C21284" t="s">
        <v>228943</v>
      </c>
      <c r="E21284" s="1">
        <v>41645</v>
      </c>
      <c r="F21284">
        <v>55000</v>
      </c>
    </row>
    <row r="21285" spans="1:6" x14ac:dyDescent="0.25">
      <c r="A21285" t="s">
        <v>267213</v>
      </c>
      <c r="B21285" t="s">
        <v>267214</v>
      </c>
      <c r="C21285" t="s">
        <v>228873</v>
      </c>
      <c r="D21285" t="s">
        <v>228877</v>
      </c>
      <c r="E21285" t="s">
        <v>45934</v>
      </c>
      <c r="F21285">
        <v>9500000</v>
      </c>
    </row>
    <row r="21286" spans="1:6" x14ac:dyDescent="0.25">
      <c r="A21286" t="s">
        <v>267215</v>
      </c>
      <c r="B21286" t="s">
        <v>267216</v>
      </c>
      <c r="C21286" t="s">
        <v>228880</v>
      </c>
      <c r="E21286" t="s">
        <v>28322</v>
      </c>
    </row>
    <row r="21287" spans="1:6" x14ac:dyDescent="0.25">
      <c r="A21287" t="s">
        <v>267213</v>
      </c>
      <c r="B21287" t="s">
        <v>267217</v>
      </c>
      <c r="C21287" t="s">
        <v>228889</v>
      </c>
      <c r="E21287" s="1">
        <v>41457</v>
      </c>
      <c r="F21287">
        <v>3100000</v>
      </c>
    </row>
    <row r="21288" spans="1:6" x14ac:dyDescent="0.25">
      <c r="A21288" t="s">
        <v>267215</v>
      </c>
      <c r="B21288" t="s">
        <v>267218</v>
      </c>
      <c r="C21288" t="s">
        <v>228880</v>
      </c>
      <c r="E21288" s="1">
        <v>40552</v>
      </c>
      <c r="F21288">
        <v>500000</v>
      </c>
    </row>
    <row r="21289" spans="1:6" x14ac:dyDescent="0.25">
      <c r="A21289" t="s">
        <v>267219</v>
      </c>
      <c r="B21289" t="s">
        <v>267220</v>
      </c>
      <c r="C21289" t="s">
        <v>228889</v>
      </c>
      <c r="E21289" t="s">
        <v>24850</v>
      </c>
      <c r="F21289">
        <v>15000</v>
      </c>
    </row>
    <row r="21290" spans="1:6" x14ac:dyDescent="0.25">
      <c r="A21290" t="s">
        <v>267221</v>
      </c>
      <c r="B21290" t="s">
        <v>267222</v>
      </c>
      <c r="C21290" t="s">
        <v>228889</v>
      </c>
      <c r="E21290" t="s">
        <v>20395</v>
      </c>
      <c r="F21290">
        <v>10000</v>
      </c>
    </row>
    <row r="21291" spans="1:6" x14ac:dyDescent="0.25">
      <c r="A21291" t="s">
        <v>267223</v>
      </c>
      <c r="B21291" t="s">
        <v>267224</v>
      </c>
      <c r="C21291" t="s">
        <v>228873</v>
      </c>
      <c r="D21291" t="s">
        <v>228877</v>
      </c>
      <c r="E21291" s="1">
        <v>42257</v>
      </c>
      <c r="F21291">
        <v>7000000</v>
      </c>
    </row>
    <row r="21292" spans="1:6" x14ac:dyDescent="0.25">
      <c r="A21292" t="s">
        <v>267225</v>
      </c>
      <c r="B21292" t="s">
        <v>267226</v>
      </c>
      <c r="C21292" t="s">
        <v>228880</v>
      </c>
      <c r="E21292" t="s">
        <v>111311</v>
      </c>
      <c r="F21292">
        <v>658913</v>
      </c>
    </row>
    <row r="21293" spans="1:6" x14ac:dyDescent="0.25">
      <c r="A21293" t="s">
        <v>267223</v>
      </c>
      <c r="B21293" t="s">
        <v>267227</v>
      </c>
      <c r="C21293" t="s">
        <v>228880</v>
      </c>
      <c r="E21293" s="1">
        <v>41281</v>
      </c>
    </row>
    <row r="21294" spans="1:6" x14ac:dyDescent="0.25">
      <c r="A21294" t="s">
        <v>267225</v>
      </c>
      <c r="B21294" t="s">
        <v>267228</v>
      </c>
      <c r="C21294" t="s">
        <v>228880</v>
      </c>
      <c r="E21294" t="s">
        <v>228922</v>
      </c>
      <c r="F21294">
        <v>2000000</v>
      </c>
    </row>
    <row r="21295" spans="1:6" x14ac:dyDescent="0.25">
      <c r="A21295" t="s">
        <v>267223</v>
      </c>
      <c r="B21295" t="s">
        <v>267229</v>
      </c>
      <c r="C21295" t="s">
        <v>228880</v>
      </c>
      <c r="E21295" t="s">
        <v>61714</v>
      </c>
      <c r="F21295">
        <v>643300</v>
      </c>
    </row>
    <row r="21296" spans="1:6" x14ac:dyDescent="0.25">
      <c r="A21296" t="s">
        <v>267225</v>
      </c>
      <c r="B21296" t="s">
        <v>267230</v>
      </c>
      <c r="C21296" t="s">
        <v>228943</v>
      </c>
      <c r="E21296" s="1">
        <v>40918</v>
      </c>
    </row>
    <row r="21297" spans="1:6" x14ac:dyDescent="0.25">
      <c r="A21297" t="s">
        <v>267231</v>
      </c>
      <c r="B21297" t="s">
        <v>267232</v>
      </c>
      <c r="C21297" t="s">
        <v>228880</v>
      </c>
      <c r="E21297" s="1">
        <v>42037</v>
      </c>
    </row>
    <row r="21298" spans="1:6" x14ac:dyDescent="0.25">
      <c r="A21298" t="s">
        <v>267233</v>
      </c>
      <c r="B21298" t="s">
        <v>267234</v>
      </c>
      <c r="C21298" t="s">
        <v>228873</v>
      </c>
      <c r="E21298" s="1">
        <v>39083</v>
      </c>
      <c r="F21298">
        <v>430000</v>
      </c>
    </row>
    <row r="21299" spans="1:6" x14ac:dyDescent="0.25">
      <c r="A21299" t="s">
        <v>267235</v>
      </c>
      <c r="B21299" t="s">
        <v>267236</v>
      </c>
      <c r="C21299" t="s">
        <v>228880</v>
      </c>
      <c r="E21299" t="s">
        <v>1366</v>
      </c>
      <c r="F21299">
        <v>1000000</v>
      </c>
    </row>
    <row r="21300" spans="1:6" x14ac:dyDescent="0.25">
      <c r="A21300" t="s">
        <v>267237</v>
      </c>
      <c r="B21300" t="s">
        <v>267238</v>
      </c>
      <c r="C21300" t="s">
        <v>228919</v>
      </c>
      <c r="E21300" s="1">
        <v>42006</v>
      </c>
      <c r="F21300">
        <v>300000</v>
      </c>
    </row>
    <row r="21301" spans="1:6" x14ac:dyDescent="0.25">
      <c r="A21301" t="s">
        <v>267239</v>
      </c>
      <c r="B21301" t="s">
        <v>267240</v>
      </c>
      <c r="C21301" t="s">
        <v>228880</v>
      </c>
      <c r="E21301" t="s">
        <v>229428</v>
      </c>
      <c r="F21301">
        <v>21250</v>
      </c>
    </row>
    <row r="21302" spans="1:6" x14ac:dyDescent="0.25">
      <c r="A21302" t="s">
        <v>267241</v>
      </c>
      <c r="B21302" t="s">
        <v>267242</v>
      </c>
      <c r="C21302" t="s">
        <v>228873</v>
      </c>
      <c r="D21302" t="s">
        <v>228877</v>
      </c>
      <c r="E21302" t="s">
        <v>229548</v>
      </c>
      <c r="F21302">
        <v>1300000</v>
      </c>
    </row>
    <row r="21303" spans="1:6" x14ac:dyDescent="0.25">
      <c r="A21303" t="s">
        <v>267243</v>
      </c>
      <c r="B21303" t="s">
        <v>267244</v>
      </c>
      <c r="C21303" t="s">
        <v>228889</v>
      </c>
      <c r="E21303" s="1">
        <v>39088</v>
      </c>
    </row>
    <row r="21304" spans="1:6" x14ac:dyDescent="0.25">
      <c r="A21304" t="s">
        <v>267245</v>
      </c>
      <c r="B21304" t="s">
        <v>267246</v>
      </c>
      <c r="C21304" t="s">
        <v>228880</v>
      </c>
      <c r="E21304" t="s">
        <v>62526</v>
      </c>
      <c r="F21304">
        <v>1600000</v>
      </c>
    </row>
    <row r="21305" spans="1:6" x14ac:dyDescent="0.25">
      <c r="A21305" t="s">
        <v>267247</v>
      </c>
      <c r="B21305" t="s">
        <v>267248</v>
      </c>
      <c r="C21305" t="s">
        <v>228873</v>
      </c>
      <c r="E21305" s="1">
        <v>41858</v>
      </c>
      <c r="F21305">
        <v>1000000</v>
      </c>
    </row>
    <row r="21306" spans="1:6" x14ac:dyDescent="0.25">
      <c r="A21306" t="s">
        <v>267249</v>
      </c>
      <c r="B21306" t="s">
        <v>267250</v>
      </c>
      <c r="C21306" t="s">
        <v>228880</v>
      </c>
      <c r="E21306" s="1">
        <v>41312</v>
      </c>
      <c r="F21306">
        <v>100000</v>
      </c>
    </row>
    <row r="21307" spans="1:6" x14ac:dyDescent="0.25">
      <c r="A21307" t="s">
        <v>267251</v>
      </c>
      <c r="B21307" t="s">
        <v>267252</v>
      </c>
      <c r="C21307" t="s">
        <v>228880</v>
      </c>
      <c r="E21307" s="1">
        <v>42007</v>
      </c>
      <c r="F21307">
        <v>78340</v>
      </c>
    </row>
    <row r="21308" spans="1:6" x14ac:dyDescent="0.25">
      <c r="A21308" t="s">
        <v>267253</v>
      </c>
      <c r="B21308" t="s">
        <v>267254</v>
      </c>
      <c r="C21308" t="s">
        <v>228880</v>
      </c>
      <c r="E21308" s="1">
        <v>41644</v>
      </c>
      <c r="F21308">
        <v>41548</v>
      </c>
    </row>
    <row r="21309" spans="1:6" x14ac:dyDescent="0.25">
      <c r="A21309" t="s">
        <v>267255</v>
      </c>
      <c r="B21309" t="s">
        <v>267256</v>
      </c>
      <c r="C21309" t="s">
        <v>228880</v>
      </c>
      <c r="E21309" s="1">
        <v>41641</v>
      </c>
    </row>
    <row r="21310" spans="1:6" x14ac:dyDescent="0.25">
      <c r="A21310" t="s">
        <v>267257</v>
      </c>
      <c r="B21310" t="s">
        <v>267258</v>
      </c>
      <c r="C21310" t="s">
        <v>228880</v>
      </c>
      <c r="E21310" s="1">
        <v>40704</v>
      </c>
      <c r="F21310">
        <v>266907</v>
      </c>
    </row>
    <row r="21311" spans="1:6" x14ac:dyDescent="0.25">
      <c r="A21311" t="s">
        <v>267259</v>
      </c>
      <c r="B21311" t="s">
        <v>267260</v>
      </c>
      <c r="C21311" t="s">
        <v>228880</v>
      </c>
      <c r="E21311" t="s">
        <v>10182</v>
      </c>
      <c r="F21311">
        <v>1311867</v>
      </c>
    </row>
    <row r="21312" spans="1:6" x14ac:dyDescent="0.25">
      <c r="A21312" t="s">
        <v>267261</v>
      </c>
      <c r="B21312" t="s">
        <v>267262</v>
      </c>
      <c r="C21312" t="s">
        <v>228880</v>
      </c>
      <c r="E21312" s="1">
        <v>41154</v>
      </c>
      <c r="F21312">
        <v>1325761</v>
      </c>
    </row>
    <row r="21313" spans="1:6" x14ac:dyDescent="0.25">
      <c r="A21313" t="s">
        <v>267263</v>
      </c>
      <c r="B21313" t="s">
        <v>267264</v>
      </c>
      <c r="C21313" t="s">
        <v>228873</v>
      </c>
      <c r="E21313" s="1">
        <v>39083</v>
      </c>
      <c r="F21313">
        <v>3010000</v>
      </c>
    </row>
    <row r="21314" spans="1:6" x14ac:dyDescent="0.25">
      <c r="A21314" t="s">
        <v>267265</v>
      </c>
      <c r="B21314" t="s">
        <v>267266</v>
      </c>
      <c r="C21314" t="s">
        <v>228873</v>
      </c>
      <c r="D21314" t="s">
        <v>228877</v>
      </c>
      <c r="E21314" t="s">
        <v>267267</v>
      </c>
      <c r="F21314">
        <v>4280000</v>
      </c>
    </row>
    <row r="21315" spans="1:6" x14ac:dyDescent="0.25">
      <c r="A21315" t="s">
        <v>267268</v>
      </c>
      <c r="B21315" t="s">
        <v>267269</v>
      </c>
      <c r="C21315" t="s">
        <v>228880</v>
      </c>
      <c r="E21315" t="s">
        <v>111667</v>
      </c>
      <c r="F21315">
        <v>765213</v>
      </c>
    </row>
    <row r="21316" spans="1:6" x14ac:dyDescent="0.25">
      <c r="A21316" t="s">
        <v>267270</v>
      </c>
      <c r="B21316" t="s">
        <v>267271</v>
      </c>
      <c r="C21316" t="s">
        <v>228873</v>
      </c>
      <c r="E21316" t="s">
        <v>230580</v>
      </c>
      <c r="F21316">
        <v>2900000</v>
      </c>
    </row>
    <row r="21317" spans="1:6" x14ac:dyDescent="0.25">
      <c r="A21317" t="s">
        <v>267272</v>
      </c>
      <c r="B21317" t="s">
        <v>267273</v>
      </c>
      <c r="C21317" t="s">
        <v>228873</v>
      </c>
      <c r="D21317" t="s">
        <v>229145</v>
      </c>
      <c r="E21317" t="s">
        <v>26079</v>
      </c>
      <c r="F21317">
        <v>10000000</v>
      </c>
    </row>
    <row r="21318" spans="1:6" x14ac:dyDescent="0.25">
      <c r="A21318" t="s">
        <v>267274</v>
      </c>
      <c r="B21318" t="s">
        <v>267275</v>
      </c>
      <c r="C21318" t="s">
        <v>228873</v>
      </c>
      <c r="D21318" t="s">
        <v>228874</v>
      </c>
      <c r="E21318" t="s">
        <v>88466</v>
      </c>
      <c r="F21318">
        <v>12000000</v>
      </c>
    </row>
    <row r="21319" spans="1:6" x14ac:dyDescent="0.25">
      <c r="A21319" t="s">
        <v>267272</v>
      </c>
      <c r="B21319" t="s">
        <v>267276</v>
      </c>
      <c r="C21319" t="s">
        <v>228873</v>
      </c>
      <c r="D21319" t="s">
        <v>228977</v>
      </c>
      <c r="E21319" s="1">
        <v>41430</v>
      </c>
      <c r="F21319">
        <v>16500000</v>
      </c>
    </row>
    <row r="21320" spans="1:6" x14ac:dyDescent="0.25">
      <c r="A21320" t="s">
        <v>267274</v>
      </c>
      <c r="B21320" t="s">
        <v>267277</v>
      </c>
      <c r="C21320" t="s">
        <v>228927</v>
      </c>
      <c r="E21320" s="1">
        <v>42038</v>
      </c>
      <c r="F21320">
        <v>9000000</v>
      </c>
    </row>
    <row r="21321" spans="1:6" x14ac:dyDescent="0.25">
      <c r="A21321" t="s">
        <v>267272</v>
      </c>
      <c r="B21321" t="s">
        <v>267278</v>
      </c>
      <c r="C21321" t="s">
        <v>228927</v>
      </c>
      <c r="E21321" t="s">
        <v>232856</v>
      </c>
      <c r="F21321">
        <v>500000</v>
      </c>
    </row>
    <row r="21322" spans="1:6" x14ac:dyDescent="0.25">
      <c r="A21322" t="s">
        <v>267274</v>
      </c>
      <c r="B21322" t="s">
        <v>267279</v>
      </c>
      <c r="C21322" t="s">
        <v>228880</v>
      </c>
      <c r="E21322" s="1">
        <v>38718</v>
      </c>
    </row>
    <row r="21323" spans="1:6" x14ac:dyDescent="0.25">
      <c r="A21323" t="s">
        <v>267272</v>
      </c>
      <c r="B21323" t="s">
        <v>267280</v>
      </c>
      <c r="C21323" t="s">
        <v>228873</v>
      </c>
      <c r="E21323" s="1">
        <v>41036</v>
      </c>
      <c r="F21323">
        <v>6750000</v>
      </c>
    </row>
    <row r="21324" spans="1:6" x14ac:dyDescent="0.25">
      <c r="A21324" t="s">
        <v>267274</v>
      </c>
      <c r="B21324" t="s">
        <v>267281</v>
      </c>
      <c r="C21324" t="s">
        <v>228927</v>
      </c>
      <c r="E21324" t="s">
        <v>25294</v>
      </c>
      <c r="F21324">
        <v>2500000</v>
      </c>
    </row>
    <row r="21325" spans="1:6" x14ac:dyDescent="0.25">
      <c r="A21325" t="s">
        <v>267282</v>
      </c>
      <c r="B21325" t="s">
        <v>267283</v>
      </c>
      <c r="C21325" t="s">
        <v>228873</v>
      </c>
      <c r="D21325" t="s">
        <v>228874</v>
      </c>
      <c r="E21325" t="s">
        <v>147299</v>
      </c>
      <c r="F21325">
        <v>5000000</v>
      </c>
    </row>
    <row r="21326" spans="1:6" x14ac:dyDescent="0.25">
      <c r="A21326" t="s">
        <v>267284</v>
      </c>
      <c r="B21326" t="s">
        <v>267285</v>
      </c>
      <c r="C21326" t="s">
        <v>228873</v>
      </c>
      <c r="D21326" t="s">
        <v>228874</v>
      </c>
      <c r="E21326" s="1">
        <v>41402</v>
      </c>
      <c r="F21326">
        <v>5300000</v>
      </c>
    </row>
    <row r="21327" spans="1:6" x14ac:dyDescent="0.25">
      <c r="A21327" t="s">
        <v>267286</v>
      </c>
      <c r="B21327" t="s">
        <v>267287</v>
      </c>
      <c r="C21327" t="s">
        <v>228880</v>
      </c>
      <c r="E21327" s="1">
        <v>40549</v>
      </c>
    </row>
    <row r="21328" spans="1:6" x14ac:dyDescent="0.25">
      <c r="A21328" t="s">
        <v>267288</v>
      </c>
      <c r="B21328" t="s">
        <v>267289</v>
      </c>
      <c r="C21328" t="s">
        <v>228880</v>
      </c>
      <c r="E21328" s="1">
        <v>42163</v>
      </c>
      <c r="F21328">
        <v>1300000</v>
      </c>
    </row>
    <row r="21329" spans="1:6" x14ac:dyDescent="0.25">
      <c r="A21329" t="s">
        <v>267290</v>
      </c>
      <c r="B21329" t="s">
        <v>267291</v>
      </c>
      <c r="C21329" t="s">
        <v>228880</v>
      </c>
      <c r="E21329" t="s">
        <v>20977</v>
      </c>
    </row>
    <row r="21330" spans="1:6" x14ac:dyDescent="0.25">
      <c r="A21330" t="s">
        <v>267288</v>
      </c>
      <c r="B21330" t="s">
        <v>267292</v>
      </c>
      <c r="C21330" t="s">
        <v>228873</v>
      </c>
      <c r="D21330" t="s">
        <v>228877</v>
      </c>
      <c r="E21330" t="s">
        <v>78784</v>
      </c>
      <c r="F21330">
        <v>9000000</v>
      </c>
    </row>
    <row r="21331" spans="1:6" x14ac:dyDescent="0.25">
      <c r="A21331" t="s">
        <v>267290</v>
      </c>
      <c r="B21331" t="s">
        <v>267293</v>
      </c>
      <c r="C21331" t="s">
        <v>228880</v>
      </c>
      <c r="E21331" t="s">
        <v>76032</v>
      </c>
      <c r="F21331">
        <v>2000000</v>
      </c>
    </row>
    <row r="21332" spans="1:6" x14ac:dyDescent="0.25">
      <c r="A21332" t="s">
        <v>267294</v>
      </c>
      <c r="B21332" t="s">
        <v>267295</v>
      </c>
      <c r="C21332" t="s">
        <v>228873</v>
      </c>
      <c r="D21332" t="s">
        <v>228877</v>
      </c>
      <c r="E21332" t="s">
        <v>12281</v>
      </c>
      <c r="F21332">
        <v>2929258</v>
      </c>
    </row>
    <row r="21333" spans="1:6" x14ac:dyDescent="0.25">
      <c r="A21333" t="s">
        <v>267296</v>
      </c>
      <c r="B21333" t="s">
        <v>267297</v>
      </c>
      <c r="C21333" t="s">
        <v>228873</v>
      </c>
      <c r="E21333" s="1">
        <v>40270</v>
      </c>
      <c r="F21333">
        <v>35000</v>
      </c>
    </row>
    <row r="21334" spans="1:6" x14ac:dyDescent="0.25">
      <c r="A21334" t="s">
        <v>267298</v>
      </c>
      <c r="B21334" t="s">
        <v>267299</v>
      </c>
      <c r="C21334" t="s">
        <v>228873</v>
      </c>
      <c r="D21334" t="s">
        <v>228877</v>
      </c>
      <c r="E21334" t="s">
        <v>26007</v>
      </c>
      <c r="F21334">
        <v>8199999</v>
      </c>
    </row>
    <row r="21335" spans="1:6" x14ac:dyDescent="0.25">
      <c r="A21335" t="s">
        <v>267300</v>
      </c>
      <c r="B21335" t="s">
        <v>267301</v>
      </c>
      <c r="C21335" t="s">
        <v>228873</v>
      </c>
      <c r="D21335" t="s">
        <v>228877</v>
      </c>
      <c r="E21335" s="1">
        <v>41397</v>
      </c>
      <c r="F21335">
        <v>3200000</v>
      </c>
    </row>
    <row r="21336" spans="1:6" x14ac:dyDescent="0.25">
      <c r="A21336" t="s">
        <v>267298</v>
      </c>
      <c r="B21336" t="s">
        <v>267302</v>
      </c>
      <c r="C21336" t="s">
        <v>228873</v>
      </c>
      <c r="D21336" t="s">
        <v>228874</v>
      </c>
      <c r="E21336" s="1">
        <v>42251</v>
      </c>
      <c r="F21336">
        <v>19400000</v>
      </c>
    </row>
    <row r="21337" spans="1:6" x14ac:dyDescent="0.25">
      <c r="A21337" t="s">
        <v>267303</v>
      </c>
      <c r="B21337" t="s">
        <v>267304</v>
      </c>
      <c r="C21337" t="s">
        <v>228880</v>
      </c>
      <c r="E21337" t="s">
        <v>43936</v>
      </c>
      <c r="F21337">
        <v>22321</v>
      </c>
    </row>
    <row r="21338" spans="1:6" x14ac:dyDescent="0.25">
      <c r="A21338" t="s">
        <v>267305</v>
      </c>
      <c r="B21338" t="s">
        <v>267306</v>
      </c>
      <c r="C21338" t="s">
        <v>228873</v>
      </c>
      <c r="E21338" t="s">
        <v>168179</v>
      </c>
      <c r="F21338">
        <v>696000</v>
      </c>
    </row>
    <row r="21339" spans="1:6" x14ac:dyDescent="0.25">
      <c r="A21339" t="s">
        <v>267307</v>
      </c>
      <c r="B21339" t="s">
        <v>267308</v>
      </c>
      <c r="C21339" t="s">
        <v>228880</v>
      </c>
      <c r="E21339" t="s">
        <v>26777</v>
      </c>
      <c r="F21339">
        <v>525000</v>
      </c>
    </row>
    <row r="21340" spans="1:6" x14ac:dyDescent="0.25">
      <c r="A21340" t="s">
        <v>267309</v>
      </c>
      <c r="B21340" t="s">
        <v>267310</v>
      </c>
      <c r="C21340" t="s">
        <v>228873</v>
      </c>
      <c r="E21340" s="1">
        <v>40980</v>
      </c>
      <c r="F21340">
        <v>775000</v>
      </c>
    </row>
    <row r="21341" spans="1:6" x14ac:dyDescent="0.25">
      <c r="A21341" t="s">
        <v>267311</v>
      </c>
      <c r="B21341" t="s">
        <v>267312</v>
      </c>
      <c r="C21341" t="s">
        <v>228873</v>
      </c>
      <c r="E21341" s="1">
        <v>40726</v>
      </c>
      <c r="F21341">
        <v>150000</v>
      </c>
    </row>
    <row r="21342" spans="1:6" x14ac:dyDescent="0.25">
      <c r="A21342" t="s">
        <v>267313</v>
      </c>
      <c r="B21342" t="s">
        <v>267314</v>
      </c>
      <c r="C21342" t="s">
        <v>228909</v>
      </c>
      <c r="E21342" t="s">
        <v>31692</v>
      </c>
      <c r="F21342">
        <v>3500</v>
      </c>
    </row>
    <row r="21343" spans="1:6" x14ac:dyDescent="0.25">
      <c r="A21343" t="s">
        <v>267315</v>
      </c>
      <c r="B21343" t="s">
        <v>267316</v>
      </c>
      <c r="C21343" t="s">
        <v>228880</v>
      </c>
      <c r="E21343" t="s">
        <v>115094</v>
      </c>
      <c r="F21343">
        <v>5000000</v>
      </c>
    </row>
    <row r="21344" spans="1:6" x14ac:dyDescent="0.25">
      <c r="A21344" t="s">
        <v>267317</v>
      </c>
      <c r="B21344" t="s">
        <v>267318</v>
      </c>
      <c r="C21344" t="s">
        <v>228873</v>
      </c>
      <c r="E21344" s="1">
        <v>41285</v>
      </c>
      <c r="F21344">
        <v>15010000</v>
      </c>
    </row>
    <row r="21345" spans="1:6" x14ac:dyDescent="0.25">
      <c r="A21345" t="s">
        <v>267319</v>
      </c>
      <c r="B21345" t="s">
        <v>267320</v>
      </c>
      <c r="C21345" t="s">
        <v>229045</v>
      </c>
      <c r="E21345" t="s">
        <v>13716</v>
      </c>
      <c r="F21345">
        <v>300</v>
      </c>
    </row>
    <row r="21346" spans="1:6" x14ac:dyDescent="0.25">
      <c r="A21346" t="s">
        <v>267321</v>
      </c>
      <c r="B21346" t="s">
        <v>267322</v>
      </c>
      <c r="C21346" t="s">
        <v>228873</v>
      </c>
      <c r="E21346" t="s">
        <v>33122</v>
      </c>
      <c r="F21346">
        <v>5000000</v>
      </c>
    </row>
    <row r="21347" spans="1:6" x14ac:dyDescent="0.25">
      <c r="A21347" t="s">
        <v>267323</v>
      </c>
      <c r="B21347" t="s">
        <v>267324</v>
      </c>
      <c r="C21347" t="s">
        <v>228873</v>
      </c>
      <c r="D21347" t="s">
        <v>228877</v>
      </c>
      <c r="E21347" t="s">
        <v>2823</v>
      </c>
      <c r="F21347">
        <v>1749105</v>
      </c>
    </row>
    <row r="21348" spans="1:6" x14ac:dyDescent="0.25">
      <c r="A21348" t="s">
        <v>267325</v>
      </c>
      <c r="B21348" t="s">
        <v>267326</v>
      </c>
      <c r="C21348" t="s">
        <v>228873</v>
      </c>
      <c r="D21348" t="s">
        <v>228977</v>
      </c>
      <c r="E21348" s="1">
        <v>40094</v>
      </c>
      <c r="F21348">
        <v>4260600</v>
      </c>
    </row>
    <row r="21349" spans="1:6" x14ac:dyDescent="0.25">
      <c r="A21349" t="s">
        <v>267323</v>
      </c>
      <c r="B21349" t="s">
        <v>267327</v>
      </c>
      <c r="C21349" t="s">
        <v>228873</v>
      </c>
      <c r="D21349" t="s">
        <v>228874</v>
      </c>
      <c r="E21349" s="1">
        <v>39938</v>
      </c>
      <c r="F21349">
        <v>1474330</v>
      </c>
    </row>
    <row r="21350" spans="1:6" x14ac:dyDescent="0.25">
      <c r="A21350" t="s">
        <v>267328</v>
      </c>
      <c r="B21350" t="s">
        <v>267329</v>
      </c>
      <c r="C21350" t="s">
        <v>228873</v>
      </c>
      <c r="D21350" t="s">
        <v>228877</v>
      </c>
      <c r="E21350" s="1">
        <v>40914</v>
      </c>
      <c r="F21350">
        <v>2400000</v>
      </c>
    </row>
    <row r="21351" spans="1:6" x14ac:dyDescent="0.25">
      <c r="A21351" t="s">
        <v>267330</v>
      </c>
      <c r="B21351" t="s">
        <v>267331</v>
      </c>
      <c r="C21351" t="s">
        <v>228880</v>
      </c>
      <c r="E21351" t="s">
        <v>33227</v>
      </c>
      <c r="F21351">
        <v>750000</v>
      </c>
    </row>
    <row r="21352" spans="1:6" x14ac:dyDescent="0.25">
      <c r="A21352" t="s">
        <v>267332</v>
      </c>
      <c r="B21352" t="s">
        <v>267333</v>
      </c>
      <c r="C21352" t="s">
        <v>228873</v>
      </c>
      <c r="E21352" t="s">
        <v>156472</v>
      </c>
      <c r="F21352">
        <v>1960350</v>
      </c>
    </row>
    <row r="21353" spans="1:6" x14ac:dyDescent="0.25">
      <c r="A21353" t="s">
        <v>267334</v>
      </c>
      <c r="B21353" t="s">
        <v>267335</v>
      </c>
      <c r="C21353" t="s">
        <v>228873</v>
      </c>
      <c r="D21353" t="s">
        <v>228877</v>
      </c>
      <c r="E21353" t="s">
        <v>228764</v>
      </c>
      <c r="F21353">
        <v>5700219</v>
      </c>
    </row>
    <row r="21354" spans="1:6" x14ac:dyDescent="0.25">
      <c r="A21354" t="s">
        <v>267336</v>
      </c>
      <c r="B21354" t="s">
        <v>267337</v>
      </c>
      <c r="C21354" t="s">
        <v>228889</v>
      </c>
      <c r="E21354" s="1">
        <v>40059</v>
      </c>
    </row>
    <row r="21355" spans="1:6" x14ac:dyDescent="0.25">
      <c r="A21355" t="s">
        <v>267338</v>
      </c>
      <c r="B21355" t="s">
        <v>267339</v>
      </c>
      <c r="C21355" t="s">
        <v>228873</v>
      </c>
      <c r="E21355" t="s">
        <v>60553</v>
      </c>
      <c r="F21355">
        <v>441000</v>
      </c>
    </row>
    <row r="21356" spans="1:6" x14ac:dyDescent="0.25">
      <c r="A21356" t="s">
        <v>267336</v>
      </c>
      <c r="B21356" t="s">
        <v>267340</v>
      </c>
      <c r="C21356" t="s">
        <v>228873</v>
      </c>
      <c r="D21356" t="s">
        <v>228874</v>
      </c>
      <c r="E21356" t="s">
        <v>131374</v>
      </c>
      <c r="F21356">
        <v>589000</v>
      </c>
    </row>
    <row r="21357" spans="1:6" x14ac:dyDescent="0.25">
      <c r="A21357" t="s">
        <v>267341</v>
      </c>
      <c r="B21357" t="s">
        <v>267342</v>
      </c>
      <c r="C21357" t="s">
        <v>228889</v>
      </c>
      <c r="E21357" t="s">
        <v>13410</v>
      </c>
    </row>
    <row r="21358" spans="1:6" x14ac:dyDescent="0.25">
      <c r="A21358" t="s">
        <v>267343</v>
      </c>
      <c r="B21358" t="s">
        <v>267344</v>
      </c>
      <c r="C21358" t="s">
        <v>228873</v>
      </c>
      <c r="E21358" t="s">
        <v>83071</v>
      </c>
    </row>
    <row r="21359" spans="1:6" x14ac:dyDescent="0.25">
      <c r="A21359" t="s">
        <v>267341</v>
      </c>
      <c r="B21359" t="s">
        <v>267345</v>
      </c>
      <c r="C21359" t="s">
        <v>228873</v>
      </c>
      <c r="E21359" t="s">
        <v>242262</v>
      </c>
      <c r="F21359">
        <v>1400000</v>
      </c>
    </row>
    <row r="21360" spans="1:6" x14ac:dyDescent="0.25">
      <c r="A21360" t="s">
        <v>267346</v>
      </c>
      <c r="B21360" t="s">
        <v>267347</v>
      </c>
      <c r="C21360" t="s">
        <v>228873</v>
      </c>
      <c r="E21360" t="s">
        <v>232371</v>
      </c>
      <c r="F21360">
        <v>1910000</v>
      </c>
    </row>
    <row r="21361" spans="1:6" x14ac:dyDescent="0.25">
      <c r="A21361" t="s">
        <v>267348</v>
      </c>
      <c r="B21361" t="s">
        <v>267349</v>
      </c>
      <c r="C21361" t="s">
        <v>228880</v>
      </c>
      <c r="E21361" s="1">
        <v>39448</v>
      </c>
      <c r="F21361">
        <v>600000</v>
      </c>
    </row>
    <row r="21362" spans="1:6" x14ac:dyDescent="0.25">
      <c r="A21362" t="s">
        <v>267350</v>
      </c>
      <c r="B21362" t="s">
        <v>267351</v>
      </c>
      <c r="C21362" t="s">
        <v>228873</v>
      </c>
      <c r="D21362" t="s">
        <v>228877</v>
      </c>
      <c r="E21362" t="s">
        <v>67755</v>
      </c>
      <c r="F21362">
        <v>3137231</v>
      </c>
    </row>
    <row r="21363" spans="1:6" x14ac:dyDescent="0.25">
      <c r="A21363" t="s">
        <v>267352</v>
      </c>
      <c r="B21363" t="s">
        <v>267353</v>
      </c>
      <c r="C21363" t="s">
        <v>228873</v>
      </c>
      <c r="D21363" t="s">
        <v>228874</v>
      </c>
      <c r="E21363" s="1">
        <v>40179</v>
      </c>
    </row>
    <row r="21364" spans="1:6" x14ac:dyDescent="0.25">
      <c r="A21364" t="s">
        <v>267354</v>
      </c>
      <c r="B21364" t="s">
        <v>267355</v>
      </c>
      <c r="C21364" t="s">
        <v>228873</v>
      </c>
      <c r="D21364" t="s">
        <v>228877</v>
      </c>
      <c r="E21364" s="1">
        <v>39089</v>
      </c>
      <c r="F21364">
        <v>6000000</v>
      </c>
    </row>
    <row r="21365" spans="1:6" x14ac:dyDescent="0.25">
      <c r="A21365" t="s">
        <v>267352</v>
      </c>
      <c r="B21365" t="s">
        <v>267356</v>
      </c>
      <c r="C21365" t="s">
        <v>228873</v>
      </c>
      <c r="D21365" t="s">
        <v>228977</v>
      </c>
      <c r="E21365" t="s">
        <v>17375</v>
      </c>
      <c r="F21365">
        <v>15000000</v>
      </c>
    </row>
    <row r="21366" spans="1:6" x14ac:dyDescent="0.25">
      <c r="A21366" t="s">
        <v>267357</v>
      </c>
      <c r="B21366" t="s">
        <v>267358</v>
      </c>
      <c r="C21366" t="s">
        <v>228909</v>
      </c>
      <c r="E21366" t="s">
        <v>41729</v>
      </c>
    </row>
    <row r="21367" spans="1:6" x14ac:dyDescent="0.25">
      <c r="A21367" t="s">
        <v>267359</v>
      </c>
      <c r="B21367" t="s">
        <v>267360</v>
      </c>
      <c r="C21367" t="s">
        <v>228880</v>
      </c>
      <c r="E21367" t="s">
        <v>13691</v>
      </c>
      <c r="F21367">
        <v>200000</v>
      </c>
    </row>
    <row r="21368" spans="1:6" x14ac:dyDescent="0.25">
      <c r="A21368" t="s">
        <v>267361</v>
      </c>
      <c r="B21368" t="s">
        <v>267362</v>
      </c>
      <c r="C21368" t="s">
        <v>228873</v>
      </c>
      <c r="D21368" t="s">
        <v>228877</v>
      </c>
      <c r="E21368" t="s">
        <v>233509</v>
      </c>
      <c r="F21368">
        <v>21200000</v>
      </c>
    </row>
    <row r="21369" spans="1:6" x14ac:dyDescent="0.25">
      <c r="A21369" t="s">
        <v>267363</v>
      </c>
      <c r="B21369" t="s">
        <v>267364</v>
      </c>
      <c r="C21369" t="s">
        <v>228880</v>
      </c>
      <c r="E21369" s="1">
        <v>41555</v>
      </c>
      <c r="F21369">
        <v>2500000</v>
      </c>
    </row>
    <row r="21370" spans="1:6" x14ac:dyDescent="0.25">
      <c r="A21370" t="s">
        <v>267361</v>
      </c>
      <c r="B21370" t="s">
        <v>267365</v>
      </c>
      <c r="C21370" t="s">
        <v>228873</v>
      </c>
      <c r="E21370" s="1">
        <v>41918</v>
      </c>
      <c r="F21370">
        <v>16999993</v>
      </c>
    </row>
    <row r="21371" spans="1:6" x14ac:dyDescent="0.25">
      <c r="A21371" t="s">
        <v>267366</v>
      </c>
      <c r="B21371" t="s">
        <v>267367</v>
      </c>
      <c r="C21371" t="s">
        <v>228873</v>
      </c>
      <c r="E21371" t="s">
        <v>71125</v>
      </c>
      <c r="F21371">
        <v>25000</v>
      </c>
    </row>
    <row r="21372" spans="1:6" x14ac:dyDescent="0.25">
      <c r="A21372" t="s">
        <v>267368</v>
      </c>
      <c r="B21372" t="s">
        <v>267369</v>
      </c>
      <c r="C21372" t="s">
        <v>228873</v>
      </c>
      <c r="E21372" t="s">
        <v>92556</v>
      </c>
      <c r="F21372">
        <v>12500000</v>
      </c>
    </row>
    <row r="21373" spans="1:6" x14ac:dyDescent="0.25">
      <c r="A21373" t="s">
        <v>267370</v>
      </c>
      <c r="B21373" t="s">
        <v>267371</v>
      </c>
      <c r="C21373" t="s">
        <v>228873</v>
      </c>
      <c r="E21373" t="s">
        <v>18123</v>
      </c>
      <c r="F21373">
        <v>415000</v>
      </c>
    </row>
    <row r="21374" spans="1:6" x14ac:dyDescent="0.25">
      <c r="A21374" t="s">
        <v>267372</v>
      </c>
      <c r="B21374" t="s">
        <v>267373</v>
      </c>
      <c r="C21374" t="s">
        <v>228873</v>
      </c>
      <c r="E21374" s="1">
        <v>40585</v>
      </c>
      <c r="F21374">
        <v>270000</v>
      </c>
    </row>
    <row r="21375" spans="1:6" x14ac:dyDescent="0.25">
      <c r="A21375" t="s">
        <v>267370</v>
      </c>
      <c r="B21375" t="s">
        <v>267374</v>
      </c>
      <c r="C21375" t="s">
        <v>229311</v>
      </c>
      <c r="E21375" t="s">
        <v>1015</v>
      </c>
      <c r="F21375">
        <v>2000000</v>
      </c>
    </row>
    <row r="21376" spans="1:6" x14ac:dyDescent="0.25">
      <c r="A21376" t="s">
        <v>267372</v>
      </c>
      <c r="B21376" t="s">
        <v>267375</v>
      </c>
      <c r="C21376" t="s">
        <v>228873</v>
      </c>
      <c r="E21376" s="1">
        <v>41099</v>
      </c>
      <c r="F21376">
        <v>300000</v>
      </c>
    </row>
    <row r="21377" spans="1:6" x14ac:dyDescent="0.25">
      <c r="A21377" t="s">
        <v>267370</v>
      </c>
      <c r="B21377" t="s">
        <v>267376</v>
      </c>
      <c r="C21377" t="s">
        <v>228873</v>
      </c>
      <c r="E21377" t="s">
        <v>54625</v>
      </c>
      <c r="F21377">
        <v>135846</v>
      </c>
    </row>
    <row r="21378" spans="1:6" x14ac:dyDescent="0.25">
      <c r="A21378" t="s">
        <v>267372</v>
      </c>
      <c r="B21378" t="s">
        <v>267377</v>
      </c>
      <c r="C21378" t="s">
        <v>228873</v>
      </c>
      <c r="E21378" s="1">
        <v>40065</v>
      </c>
      <c r="F21378">
        <v>2043000</v>
      </c>
    </row>
    <row r="21379" spans="1:6" x14ac:dyDescent="0.25">
      <c r="A21379" t="s">
        <v>267370</v>
      </c>
      <c r="B21379" t="s">
        <v>267378</v>
      </c>
      <c r="C21379" t="s">
        <v>228873</v>
      </c>
      <c r="E21379" t="s">
        <v>26355</v>
      </c>
      <c r="F21379">
        <v>260000</v>
      </c>
    </row>
    <row r="21380" spans="1:6" x14ac:dyDescent="0.25">
      <c r="A21380" t="s">
        <v>267372</v>
      </c>
      <c r="B21380" t="s">
        <v>267379</v>
      </c>
      <c r="C21380" t="s">
        <v>228873</v>
      </c>
      <c r="E21380" t="s">
        <v>5326</v>
      </c>
      <c r="F21380">
        <v>1611688</v>
      </c>
    </row>
    <row r="21381" spans="1:6" x14ac:dyDescent="0.25">
      <c r="A21381" t="s">
        <v>267370</v>
      </c>
      <c r="B21381" t="s">
        <v>267380</v>
      </c>
      <c r="C21381" t="s">
        <v>228873</v>
      </c>
      <c r="E21381" s="1">
        <v>41611</v>
      </c>
      <c r="F21381">
        <v>595000</v>
      </c>
    </row>
    <row r="21382" spans="1:6" x14ac:dyDescent="0.25">
      <c r="A21382" t="s">
        <v>267372</v>
      </c>
      <c r="B21382" t="s">
        <v>267381</v>
      </c>
      <c r="C21382" t="s">
        <v>228873</v>
      </c>
      <c r="E21382" s="1">
        <v>40245</v>
      </c>
      <c r="F21382">
        <v>750000</v>
      </c>
    </row>
    <row r="21383" spans="1:6" x14ac:dyDescent="0.25">
      <c r="A21383" t="s">
        <v>267370</v>
      </c>
      <c r="B21383" t="s">
        <v>267382</v>
      </c>
      <c r="C21383" t="s">
        <v>228927</v>
      </c>
      <c r="E21383" s="1">
        <v>42042</v>
      </c>
      <c r="F21383">
        <v>2265000</v>
      </c>
    </row>
    <row r="21384" spans="1:6" x14ac:dyDescent="0.25">
      <c r="A21384" t="s">
        <v>267372</v>
      </c>
      <c r="B21384" t="s">
        <v>267383</v>
      </c>
      <c r="C21384" t="s">
        <v>228873</v>
      </c>
      <c r="E21384" t="s">
        <v>67355</v>
      </c>
      <c r="F21384">
        <v>700000</v>
      </c>
    </row>
    <row r="21385" spans="1:6" x14ac:dyDescent="0.25">
      <c r="A21385" t="s">
        <v>267370</v>
      </c>
      <c r="B21385" t="s">
        <v>267384</v>
      </c>
      <c r="C21385" t="s">
        <v>228873</v>
      </c>
      <c r="E21385" t="s">
        <v>55087</v>
      </c>
      <c r="F21385">
        <v>1000000</v>
      </c>
    </row>
    <row r="21386" spans="1:6" x14ac:dyDescent="0.25">
      <c r="A21386" t="s">
        <v>267372</v>
      </c>
      <c r="B21386" t="s">
        <v>267385</v>
      </c>
      <c r="C21386" t="s">
        <v>228916</v>
      </c>
      <c r="E21386" s="1">
        <v>40791</v>
      </c>
      <c r="F21386">
        <v>2500000</v>
      </c>
    </row>
    <row r="21387" spans="1:6" x14ac:dyDescent="0.25">
      <c r="A21387" t="s">
        <v>267370</v>
      </c>
      <c r="B21387" t="s">
        <v>267386</v>
      </c>
      <c r="C21387" t="s">
        <v>228927</v>
      </c>
      <c r="E21387" t="s">
        <v>26355</v>
      </c>
      <c r="F21387">
        <v>1550000</v>
      </c>
    </row>
    <row r="21388" spans="1:6" x14ac:dyDescent="0.25">
      <c r="A21388" t="s">
        <v>267387</v>
      </c>
      <c r="B21388" t="s">
        <v>267388</v>
      </c>
      <c r="C21388" t="s">
        <v>228873</v>
      </c>
      <c r="E21388" t="s">
        <v>36870</v>
      </c>
      <c r="F21388">
        <v>3050000</v>
      </c>
    </row>
    <row r="21389" spans="1:6" x14ac:dyDescent="0.25">
      <c r="A21389" t="s">
        <v>267389</v>
      </c>
      <c r="B21389" t="s">
        <v>267390</v>
      </c>
      <c r="C21389" t="s">
        <v>228873</v>
      </c>
      <c r="E21389" t="s">
        <v>201801</v>
      </c>
      <c r="F21389">
        <v>7000000</v>
      </c>
    </row>
    <row r="21390" spans="1:6" x14ac:dyDescent="0.25">
      <c r="A21390" t="s">
        <v>267391</v>
      </c>
      <c r="B21390" t="s">
        <v>267392</v>
      </c>
      <c r="C21390" t="s">
        <v>228880</v>
      </c>
      <c r="E21390" s="1">
        <v>41768</v>
      </c>
      <c r="F21390">
        <v>25000</v>
      </c>
    </row>
    <row r="21391" spans="1:6" x14ac:dyDescent="0.25">
      <c r="A21391" t="s">
        <v>267393</v>
      </c>
      <c r="B21391" t="s">
        <v>267394</v>
      </c>
      <c r="C21391" t="s">
        <v>228916</v>
      </c>
      <c r="E21391" t="s">
        <v>59447</v>
      </c>
      <c r="F21391">
        <v>100000</v>
      </c>
    </row>
    <row r="21392" spans="1:6" x14ac:dyDescent="0.25">
      <c r="A21392" t="s">
        <v>267391</v>
      </c>
      <c r="B21392" t="s">
        <v>267395</v>
      </c>
      <c r="C21392" t="s">
        <v>228916</v>
      </c>
      <c r="E21392" t="s">
        <v>26832</v>
      </c>
      <c r="F21392">
        <v>45000</v>
      </c>
    </row>
    <row r="21393" spans="1:6" x14ac:dyDescent="0.25">
      <c r="A21393" t="s">
        <v>267393</v>
      </c>
      <c r="B21393" t="s">
        <v>267396</v>
      </c>
      <c r="C21393" t="s">
        <v>228880</v>
      </c>
      <c r="E21393" t="s">
        <v>51625</v>
      </c>
      <c r="F21393">
        <v>100000</v>
      </c>
    </row>
    <row r="21394" spans="1:6" x14ac:dyDescent="0.25">
      <c r="A21394" t="s">
        <v>267397</v>
      </c>
      <c r="B21394" t="s">
        <v>267398</v>
      </c>
      <c r="C21394" t="s">
        <v>228873</v>
      </c>
      <c r="E21394" s="1">
        <v>40548</v>
      </c>
      <c r="F21394">
        <v>15000000</v>
      </c>
    </row>
    <row r="21395" spans="1:6" x14ac:dyDescent="0.25">
      <c r="A21395" t="s">
        <v>267399</v>
      </c>
      <c r="B21395" t="s">
        <v>267400</v>
      </c>
      <c r="C21395" t="s">
        <v>228880</v>
      </c>
      <c r="E21395" s="1">
        <v>41280</v>
      </c>
      <c r="F21395">
        <v>1400000</v>
      </c>
    </row>
    <row r="21396" spans="1:6" x14ac:dyDescent="0.25">
      <c r="A21396" t="s">
        <v>267401</v>
      </c>
      <c r="B21396" t="s">
        <v>267402</v>
      </c>
      <c r="C21396" t="s">
        <v>228873</v>
      </c>
      <c r="D21396" t="s">
        <v>228877</v>
      </c>
      <c r="E21396" s="1">
        <v>41791</v>
      </c>
      <c r="F21396">
        <v>6000000</v>
      </c>
    </row>
    <row r="21397" spans="1:6" x14ac:dyDescent="0.25">
      <c r="A21397" t="s">
        <v>267399</v>
      </c>
      <c r="B21397" t="s">
        <v>267403</v>
      </c>
      <c r="C21397" t="s">
        <v>228916</v>
      </c>
      <c r="E21397" t="s">
        <v>27776</v>
      </c>
      <c r="F21397">
        <v>500000</v>
      </c>
    </row>
    <row r="21398" spans="1:6" x14ac:dyDescent="0.25">
      <c r="A21398" t="s">
        <v>267401</v>
      </c>
      <c r="B21398" t="s">
        <v>267404</v>
      </c>
      <c r="C21398" t="s">
        <v>228916</v>
      </c>
      <c r="E21398" t="s">
        <v>40017</v>
      </c>
      <c r="F21398">
        <v>550000</v>
      </c>
    </row>
    <row r="21399" spans="1:6" x14ac:dyDescent="0.25">
      <c r="A21399" t="s">
        <v>267405</v>
      </c>
      <c r="B21399" t="s">
        <v>267406</v>
      </c>
      <c r="C21399" t="s">
        <v>228873</v>
      </c>
      <c r="E21399" s="1">
        <v>40180</v>
      </c>
      <c r="F21399">
        <v>2000000</v>
      </c>
    </row>
    <row r="21400" spans="1:6" x14ac:dyDescent="0.25">
      <c r="A21400" t="s">
        <v>267407</v>
      </c>
      <c r="B21400" t="s">
        <v>267408</v>
      </c>
      <c r="C21400" t="s">
        <v>228889</v>
      </c>
      <c r="E21400" s="1">
        <v>37987</v>
      </c>
    </row>
    <row r="21401" spans="1:6" x14ac:dyDescent="0.25">
      <c r="A21401" t="s">
        <v>267409</v>
      </c>
      <c r="B21401" t="s">
        <v>267410</v>
      </c>
      <c r="C21401" t="s">
        <v>228873</v>
      </c>
      <c r="D21401" t="s">
        <v>228874</v>
      </c>
      <c r="E21401" s="1">
        <v>42163</v>
      </c>
      <c r="F21401">
        <v>2179112</v>
      </c>
    </row>
    <row r="21402" spans="1:6" x14ac:dyDescent="0.25">
      <c r="A21402" t="s">
        <v>267411</v>
      </c>
      <c r="B21402" t="s">
        <v>267412</v>
      </c>
      <c r="C21402" t="s">
        <v>228880</v>
      </c>
      <c r="E21402" s="1">
        <v>41642</v>
      </c>
      <c r="F21402">
        <v>2000000</v>
      </c>
    </row>
    <row r="21403" spans="1:6" x14ac:dyDescent="0.25">
      <c r="A21403" t="s">
        <v>267413</v>
      </c>
      <c r="B21403" t="s">
        <v>267414</v>
      </c>
      <c r="C21403" t="s">
        <v>228873</v>
      </c>
      <c r="E21403" t="s">
        <v>230521</v>
      </c>
      <c r="F21403">
        <v>28000000</v>
      </c>
    </row>
    <row r="21404" spans="1:6" x14ac:dyDescent="0.25">
      <c r="A21404" t="s">
        <v>267415</v>
      </c>
      <c r="B21404" t="s">
        <v>267416</v>
      </c>
      <c r="C21404" t="s">
        <v>228943</v>
      </c>
      <c r="E21404" s="1">
        <v>40183</v>
      </c>
      <c r="F21404">
        <v>1932650</v>
      </c>
    </row>
    <row r="21405" spans="1:6" x14ac:dyDescent="0.25">
      <c r="A21405" t="s">
        <v>267417</v>
      </c>
      <c r="B21405" t="s">
        <v>267418</v>
      </c>
      <c r="C21405" t="s">
        <v>228880</v>
      </c>
      <c r="E21405" t="s">
        <v>21955</v>
      </c>
      <c r="F21405">
        <v>40000</v>
      </c>
    </row>
    <row r="21406" spans="1:6" x14ac:dyDescent="0.25">
      <c r="A21406" t="s">
        <v>267419</v>
      </c>
      <c r="B21406" t="s">
        <v>267420</v>
      </c>
      <c r="C21406" t="s">
        <v>228927</v>
      </c>
      <c r="E21406" t="s">
        <v>233935</v>
      </c>
      <c r="F21406">
        <v>90000</v>
      </c>
    </row>
    <row r="21407" spans="1:6" x14ac:dyDescent="0.25">
      <c r="A21407" t="s">
        <v>267421</v>
      </c>
      <c r="B21407" t="s">
        <v>267422</v>
      </c>
      <c r="C21407" t="s">
        <v>228880</v>
      </c>
      <c r="E21407" s="1">
        <v>39448</v>
      </c>
    </row>
    <row r="21408" spans="1:6" x14ac:dyDescent="0.25">
      <c r="A21408" t="s">
        <v>267423</v>
      </c>
      <c r="B21408" t="s">
        <v>267424</v>
      </c>
      <c r="C21408" t="s">
        <v>228873</v>
      </c>
      <c r="D21408" t="s">
        <v>228877</v>
      </c>
      <c r="E21408" t="s">
        <v>14082</v>
      </c>
    </row>
    <row r="21409" spans="1:6" x14ac:dyDescent="0.25">
      <c r="A21409" t="s">
        <v>267425</v>
      </c>
      <c r="B21409" t="s">
        <v>267426</v>
      </c>
      <c r="C21409" t="s">
        <v>228873</v>
      </c>
      <c r="E21409" t="s">
        <v>6166</v>
      </c>
      <c r="F21409">
        <v>520000</v>
      </c>
    </row>
    <row r="21410" spans="1:6" x14ac:dyDescent="0.25">
      <c r="A21410" t="s">
        <v>267427</v>
      </c>
      <c r="B21410" t="s">
        <v>267428</v>
      </c>
      <c r="C21410" t="s">
        <v>228880</v>
      </c>
      <c r="E21410" t="s">
        <v>8510</v>
      </c>
      <c r="F21410">
        <v>425000</v>
      </c>
    </row>
    <row r="21411" spans="1:6" x14ac:dyDescent="0.25">
      <c r="A21411" t="s">
        <v>267429</v>
      </c>
      <c r="B21411" t="s">
        <v>267430</v>
      </c>
      <c r="C21411" t="s">
        <v>228943</v>
      </c>
      <c r="E21411" s="1">
        <v>41277</v>
      </c>
      <c r="F21411">
        <v>335000</v>
      </c>
    </row>
    <row r="21412" spans="1:6" x14ac:dyDescent="0.25">
      <c r="A21412" t="s">
        <v>267431</v>
      </c>
      <c r="B21412" t="s">
        <v>267432</v>
      </c>
      <c r="C21412" t="s">
        <v>228873</v>
      </c>
      <c r="D21412" t="s">
        <v>228877</v>
      </c>
      <c r="E21412" s="1">
        <v>40851</v>
      </c>
      <c r="F21412">
        <v>5000000</v>
      </c>
    </row>
    <row r="21413" spans="1:6" x14ac:dyDescent="0.25">
      <c r="A21413" t="s">
        <v>267433</v>
      </c>
      <c r="B21413" t="s">
        <v>267434</v>
      </c>
      <c r="C21413" t="s">
        <v>228880</v>
      </c>
      <c r="E21413" t="s">
        <v>79573</v>
      </c>
      <c r="F21413">
        <v>1000000</v>
      </c>
    </row>
    <row r="21414" spans="1:6" x14ac:dyDescent="0.25">
      <c r="A21414" t="s">
        <v>267435</v>
      </c>
      <c r="B21414" t="s">
        <v>267436</v>
      </c>
      <c r="C21414" t="s">
        <v>228880</v>
      </c>
      <c r="E21414" s="1">
        <v>41284</v>
      </c>
      <c r="F21414">
        <v>1000000</v>
      </c>
    </row>
    <row r="21415" spans="1:6" x14ac:dyDescent="0.25">
      <c r="A21415" t="s">
        <v>267437</v>
      </c>
      <c r="B21415" t="s">
        <v>267438</v>
      </c>
      <c r="C21415" t="s">
        <v>228880</v>
      </c>
      <c r="E21415" s="1">
        <v>41498</v>
      </c>
      <c r="F21415">
        <v>1000000</v>
      </c>
    </row>
    <row r="21416" spans="1:6" x14ac:dyDescent="0.25">
      <c r="A21416" t="s">
        <v>267439</v>
      </c>
      <c r="B21416" t="s">
        <v>267440</v>
      </c>
      <c r="C21416" t="s">
        <v>228880</v>
      </c>
      <c r="E21416" s="1">
        <v>42226</v>
      </c>
      <c r="F21416">
        <v>600000</v>
      </c>
    </row>
    <row r="21417" spans="1:6" x14ac:dyDescent="0.25">
      <c r="A21417" t="s">
        <v>267441</v>
      </c>
      <c r="B21417" t="s">
        <v>267442</v>
      </c>
      <c r="C21417" t="s">
        <v>228880</v>
      </c>
      <c r="E21417" s="1">
        <v>41767</v>
      </c>
      <c r="F21417">
        <v>450000</v>
      </c>
    </row>
    <row r="21418" spans="1:6" x14ac:dyDescent="0.25">
      <c r="A21418" t="s">
        <v>267443</v>
      </c>
      <c r="B21418" t="s">
        <v>267444</v>
      </c>
      <c r="C21418" t="s">
        <v>228873</v>
      </c>
      <c r="D21418" t="s">
        <v>228877</v>
      </c>
      <c r="E21418" t="s">
        <v>1355</v>
      </c>
      <c r="F21418">
        <v>6700000</v>
      </c>
    </row>
    <row r="21419" spans="1:6" x14ac:dyDescent="0.25">
      <c r="A21419" t="s">
        <v>267445</v>
      </c>
      <c r="B21419" t="s">
        <v>267446</v>
      </c>
      <c r="C21419" t="s">
        <v>228880</v>
      </c>
      <c r="E21419" t="s">
        <v>87199</v>
      </c>
      <c r="F21419">
        <v>2700000</v>
      </c>
    </row>
    <row r="21420" spans="1:6" x14ac:dyDescent="0.25">
      <c r="A21420" t="s">
        <v>267447</v>
      </c>
      <c r="B21420" t="s">
        <v>267448</v>
      </c>
      <c r="C21420" t="s">
        <v>228880</v>
      </c>
      <c r="E21420" s="1">
        <v>42012</v>
      </c>
      <c r="F21420">
        <v>12500</v>
      </c>
    </row>
    <row r="21421" spans="1:6" x14ac:dyDescent="0.25">
      <c r="A21421" t="s">
        <v>267449</v>
      </c>
      <c r="B21421" t="s">
        <v>267450</v>
      </c>
      <c r="C21421" t="s">
        <v>228873</v>
      </c>
      <c r="E21421" s="1">
        <v>39241</v>
      </c>
      <c r="F21421">
        <v>42000000</v>
      </c>
    </row>
    <row r="21422" spans="1:6" x14ac:dyDescent="0.25">
      <c r="A21422" t="s">
        <v>267451</v>
      </c>
      <c r="B21422" t="s">
        <v>267452</v>
      </c>
      <c r="C21422" t="s">
        <v>228873</v>
      </c>
      <c r="D21422" t="s">
        <v>228874</v>
      </c>
      <c r="E21422" t="s">
        <v>131125</v>
      </c>
      <c r="F21422">
        <v>2630000</v>
      </c>
    </row>
    <row r="21423" spans="1:6" x14ac:dyDescent="0.25">
      <c r="A21423" t="s">
        <v>267453</v>
      </c>
      <c r="B21423" t="s">
        <v>267454</v>
      </c>
      <c r="C21423" t="s">
        <v>228927</v>
      </c>
      <c r="E21423" t="s">
        <v>36512</v>
      </c>
      <c r="F21423">
        <v>790000</v>
      </c>
    </row>
    <row r="21424" spans="1:6" x14ac:dyDescent="0.25">
      <c r="A21424" t="s">
        <v>267455</v>
      </c>
      <c r="B21424" t="s">
        <v>267456</v>
      </c>
      <c r="C21424" t="s">
        <v>228873</v>
      </c>
      <c r="D21424" t="s">
        <v>228877</v>
      </c>
      <c r="E21424" s="1">
        <v>39824</v>
      </c>
      <c r="F21424">
        <v>2483916</v>
      </c>
    </row>
    <row r="21425" spans="1:6" x14ac:dyDescent="0.25">
      <c r="A21425" t="s">
        <v>267457</v>
      </c>
      <c r="B21425" t="s">
        <v>267458</v>
      </c>
      <c r="C21425" t="s">
        <v>228873</v>
      </c>
      <c r="D21425" t="s">
        <v>228877</v>
      </c>
      <c r="E21425" s="1">
        <v>40788</v>
      </c>
      <c r="F21425">
        <v>5000000</v>
      </c>
    </row>
    <row r="21426" spans="1:6" x14ac:dyDescent="0.25">
      <c r="A21426" t="s">
        <v>267459</v>
      </c>
      <c r="B21426" t="s">
        <v>267460</v>
      </c>
      <c r="C21426" t="s">
        <v>228873</v>
      </c>
      <c r="D21426" t="s">
        <v>228874</v>
      </c>
      <c r="E21426" s="1">
        <v>41396</v>
      </c>
      <c r="F21426">
        <v>3600000</v>
      </c>
    </row>
    <row r="21427" spans="1:6" x14ac:dyDescent="0.25">
      <c r="A21427" t="s">
        <v>267457</v>
      </c>
      <c r="B21427" t="s">
        <v>267461</v>
      </c>
      <c r="C21427" t="s">
        <v>228873</v>
      </c>
      <c r="E21427" s="1">
        <v>41218</v>
      </c>
      <c r="F21427">
        <v>750003</v>
      </c>
    </row>
    <row r="21428" spans="1:6" x14ac:dyDescent="0.25">
      <c r="A21428" t="s">
        <v>267459</v>
      </c>
      <c r="B21428" t="s">
        <v>267462</v>
      </c>
      <c r="C21428" t="s">
        <v>228889</v>
      </c>
      <c r="E21428" t="s">
        <v>233498</v>
      </c>
    </row>
    <row r="21429" spans="1:6" x14ac:dyDescent="0.25">
      <c r="A21429" t="s">
        <v>267463</v>
      </c>
      <c r="B21429" t="s">
        <v>267464</v>
      </c>
      <c r="C21429" t="s">
        <v>228873</v>
      </c>
      <c r="E21429" t="s">
        <v>84425</v>
      </c>
      <c r="F21429">
        <v>6285835</v>
      </c>
    </row>
    <row r="21430" spans="1:6" x14ac:dyDescent="0.25">
      <c r="A21430" t="s">
        <v>267465</v>
      </c>
      <c r="B21430" t="s">
        <v>267466</v>
      </c>
      <c r="C21430" t="s">
        <v>228873</v>
      </c>
      <c r="D21430" t="s">
        <v>228874</v>
      </c>
      <c r="E21430" t="s">
        <v>49710</v>
      </c>
      <c r="F21430">
        <v>1850000</v>
      </c>
    </row>
    <row r="21431" spans="1:6" x14ac:dyDescent="0.25">
      <c r="A21431" t="s">
        <v>267467</v>
      </c>
      <c r="B21431" t="s">
        <v>267468</v>
      </c>
      <c r="C21431" t="s">
        <v>228873</v>
      </c>
      <c r="E21431" t="s">
        <v>243016</v>
      </c>
      <c r="F21431">
        <v>11500000</v>
      </c>
    </row>
    <row r="21432" spans="1:6" x14ac:dyDescent="0.25">
      <c r="A21432" t="s">
        <v>267469</v>
      </c>
      <c r="B21432" t="s">
        <v>267470</v>
      </c>
      <c r="C21432" t="s">
        <v>228873</v>
      </c>
      <c r="D21432" t="s">
        <v>228977</v>
      </c>
      <c r="E21432" t="s">
        <v>5999</v>
      </c>
      <c r="F21432">
        <v>33000000</v>
      </c>
    </row>
    <row r="21433" spans="1:6" x14ac:dyDescent="0.25">
      <c r="A21433" t="s">
        <v>267471</v>
      </c>
      <c r="B21433" t="s">
        <v>267472</v>
      </c>
      <c r="C21433" t="s">
        <v>228916</v>
      </c>
      <c r="E21433" s="1">
        <v>41313</v>
      </c>
      <c r="F21433">
        <v>750000</v>
      </c>
    </row>
    <row r="21434" spans="1:6" x14ac:dyDescent="0.25">
      <c r="A21434" t="s">
        <v>267473</v>
      </c>
      <c r="B21434" t="s">
        <v>267474</v>
      </c>
      <c r="C21434" t="s">
        <v>228927</v>
      </c>
      <c r="E21434" t="s">
        <v>219282</v>
      </c>
      <c r="F21434">
        <v>3720000</v>
      </c>
    </row>
    <row r="21435" spans="1:6" x14ac:dyDescent="0.25">
      <c r="A21435" t="s">
        <v>267475</v>
      </c>
      <c r="B21435" t="s">
        <v>267476</v>
      </c>
      <c r="C21435" t="s">
        <v>228873</v>
      </c>
      <c r="D21435" t="s">
        <v>228977</v>
      </c>
      <c r="E21435" s="1">
        <v>37804</v>
      </c>
      <c r="F21435">
        <v>12200000</v>
      </c>
    </row>
    <row r="21436" spans="1:6" x14ac:dyDescent="0.25">
      <c r="A21436" t="s">
        <v>267473</v>
      </c>
      <c r="B21436" t="s">
        <v>267477</v>
      </c>
      <c r="C21436" t="s">
        <v>228873</v>
      </c>
      <c r="D21436" t="s">
        <v>229206</v>
      </c>
      <c r="E21436" t="s">
        <v>267478</v>
      </c>
      <c r="F21436">
        <v>22600000</v>
      </c>
    </row>
    <row r="21437" spans="1:6" x14ac:dyDescent="0.25">
      <c r="A21437" t="s">
        <v>267479</v>
      </c>
      <c r="B21437" t="s">
        <v>267480</v>
      </c>
      <c r="C21437" t="s">
        <v>229045</v>
      </c>
      <c r="E21437" t="s">
        <v>76898</v>
      </c>
      <c r="F21437">
        <v>220099</v>
      </c>
    </row>
    <row r="21438" spans="1:6" x14ac:dyDescent="0.25">
      <c r="A21438" t="s">
        <v>267481</v>
      </c>
      <c r="B21438" t="s">
        <v>267482</v>
      </c>
      <c r="C21438" t="s">
        <v>228873</v>
      </c>
      <c r="D21438" t="s">
        <v>228877</v>
      </c>
      <c r="E21438" s="1">
        <v>42340</v>
      </c>
      <c r="F21438">
        <v>736829</v>
      </c>
    </row>
    <row r="21439" spans="1:6" x14ac:dyDescent="0.25">
      <c r="A21439" t="s">
        <v>267483</v>
      </c>
      <c r="B21439" t="s">
        <v>267484</v>
      </c>
      <c r="C21439" t="s">
        <v>228909</v>
      </c>
      <c r="E21439" s="1">
        <v>40943</v>
      </c>
    </row>
    <row r="21440" spans="1:6" x14ac:dyDescent="0.25">
      <c r="A21440" t="s">
        <v>267485</v>
      </c>
      <c r="B21440" t="s">
        <v>267486</v>
      </c>
      <c r="C21440" t="s">
        <v>228880</v>
      </c>
      <c r="E21440" s="1">
        <v>41285</v>
      </c>
    </row>
    <row r="21441" spans="1:6" x14ac:dyDescent="0.25">
      <c r="A21441" t="s">
        <v>267487</v>
      </c>
      <c r="B21441" t="s">
        <v>267488</v>
      </c>
      <c r="C21441" t="s">
        <v>228873</v>
      </c>
      <c r="D21441" t="s">
        <v>228874</v>
      </c>
      <c r="E21441" s="1">
        <v>41650</v>
      </c>
    </row>
    <row r="21442" spans="1:6" x14ac:dyDescent="0.25">
      <c r="A21442" t="s">
        <v>267489</v>
      </c>
      <c r="B21442" t="s">
        <v>267490</v>
      </c>
      <c r="C21442" t="s">
        <v>228880</v>
      </c>
      <c r="E21442" t="s">
        <v>1019</v>
      </c>
      <c r="F21442">
        <v>515000</v>
      </c>
    </row>
    <row r="21443" spans="1:6" x14ac:dyDescent="0.25">
      <c r="A21443" t="s">
        <v>267491</v>
      </c>
      <c r="B21443" t="s">
        <v>267492</v>
      </c>
      <c r="C21443" t="s">
        <v>228909</v>
      </c>
      <c r="E21443" s="1">
        <v>41374</v>
      </c>
    </row>
    <row r="21444" spans="1:6" x14ac:dyDescent="0.25">
      <c r="A21444" t="s">
        <v>267493</v>
      </c>
      <c r="B21444" t="s">
        <v>267494</v>
      </c>
      <c r="C21444" t="s">
        <v>228873</v>
      </c>
      <c r="E21444" t="s">
        <v>113906</v>
      </c>
      <c r="F21444">
        <v>700000</v>
      </c>
    </row>
    <row r="21445" spans="1:6" x14ac:dyDescent="0.25">
      <c r="A21445" t="s">
        <v>267495</v>
      </c>
      <c r="B21445" t="s">
        <v>267496</v>
      </c>
      <c r="C21445" t="s">
        <v>228873</v>
      </c>
      <c r="D21445" t="s">
        <v>229145</v>
      </c>
      <c r="E21445" t="s">
        <v>32305</v>
      </c>
      <c r="F21445">
        <v>21500000</v>
      </c>
    </row>
    <row r="21446" spans="1:6" x14ac:dyDescent="0.25">
      <c r="A21446" t="s">
        <v>267497</v>
      </c>
      <c r="B21446" t="s">
        <v>267498</v>
      </c>
      <c r="C21446" t="s">
        <v>228873</v>
      </c>
      <c r="D21446" t="s">
        <v>228977</v>
      </c>
      <c r="E21446" t="s">
        <v>88249</v>
      </c>
      <c r="F21446">
        <v>11000000</v>
      </c>
    </row>
    <row r="21447" spans="1:6" x14ac:dyDescent="0.25">
      <c r="A21447" t="s">
        <v>267499</v>
      </c>
      <c r="B21447" t="s">
        <v>267500</v>
      </c>
      <c r="C21447" t="s">
        <v>228919</v>
      </c>
      <c r="E21447" t="s">
        <v>825</v>
      </c>
      <c r="F21447">
        <v>76000000</v>
      </c>
    </row>
    <row r="21448" spans="1:6" x14ac:dyDescent="0.25">
      <c r="A21448" t="s">
        <v>267501</v>
      </c>
      <c r="B21448" t="s">
        <v>267502</v>
      </c>
      <c r="C21448" t="s">
        <v>228873</v>
      </c>
      <c r="E21448" s="1">
        <v>40211</v>
      </c>
      <c r="F21448">
        <v>10000000</v>
      </c>
    </row>
    <row r="21449" spans="1:6" x14ac:dyDescent="0.25">
      <c r="A21449" t="s">
        <v>267499</v>
      </c>
      <c r="B21449" t="s">
        <v>267503</v>
      </c>
      <c r="C21449" t="s">
        <v>228880</v>
      </c>
      <c r="E21449" s="1">
        <v>40917</v>
      </c>
    </row>
    <row r="21450" spans="1:6" x14ac:dyDescent="0.25">
      <c r="A21450" t="s">
        <v>267501</v>
      </c>
      <c r="B21450" t="s">
        <v>267504</v>
      </c>
      <c r="C21450" t="s">
        <v>228919</v>
      </c>
      <c r="E21450" t="s">
        <v>10919</v>
      </c>
      <c r="F21450">
        <v>230000000</v>
      </c>
    </row>
    <row r="21451" spans="1:6" x14ac:dyDescent="0.25">
      <c r="A21451" t="s">
        <v>267505</v>
      </c>
      <c r="B21451" t="s">
        <v>267506</v>
      </c>
      <c r="C21451" t="s">
        <v>228927</v>
      </c>
      <c r="E21451" s="1">
        <v>41795</v>
      </c>
      <c r="F21451">
        <v>470000</v>
      </c>
    </row>
    <row r="21452" spans="1:6" x14ac:dyDescent="0.25">
      <c r="A21452" t="s">
        <v>267507</v>
      </c>
      <c r="B21452" t="s">
        <v>267508</v>
      </c>
      <c r="C21452" t="s">
        <v>228880</v>
      </c>
      <c r="E21452" t="s">
        <v>69624</v>
      </c>
      <c r="F21452">
        <v>1000000</v>
      </c>
    </row>
    <row r="21453" spans="1:6" x14ac:dyDescent="0.25">
      <c r="A21453" t="s">
        <v>267509</v>
      </c>
      <c r="B21453" t="s">
        <v>267510</v>
      </c>
      <c r="C21453" t="s">
        <v>228873</v>
      </c>
      <c r="D21453" t="s">
        <v>229145</v>
      </c>
      <c r="E21453" s="1">
        <v>40579</v>
      </c>
      <c r="F21453">
        <v>20000000</v>
      </c>
    </row>
    <row r="21454" spans="1:6" x14ac:dyDescent="0.25">
      <c r="A21454" t="s">
        <v>267511</v>
      </c>
      <c r="B21454" t="s">
        <v>267512</v>
      </c>
      <c r="C21454" t="s">
        <v>228873</v>
      </c>
      <c r="E21454" s="1">
        <v>40918</v>
      </c>
      <c r="F21454">
        <v>4977000</v>
      </c>
    </row>
    <row r="21455" spans="1:6" x14ac:dyDescent="0.25">
      <c r="A21455" t="s">
        <v>267509</v>
      </c>
      <c r="B21455" t="s">
        <v>267513</v>
      </c>
      <c r="C21455" t="s">
        <v>228873</v>
      </c>
      <c r="E21455" s="1">
        <v>40912</v>
      </c>
      <c r="F21455">
        <v>2916000</v>
      </c>
    </row>
    <row r="21456" spans="1:6" x14ac:dyDescent="0.25">
      <c r="A21456" t="s">
        <v>267511</v>
      </c>
      <c r="B21456" t="s">
        <v>267514</v>
      </c>
      <c r="C21456" t="s">
        <v>228873</v>
      </c>
      <c r="D21456" t="s">
        <v>228977</v>
      </c>
      <c r="E21456" t="s">
        <v>41470</v>
      </c>
      <c r="F21456">
        <v>25000000</v>
      </c>
    </row>
    <row r="21457" spans="1:6" x14ac:dyDescent="0.25">
      <c r="A21457" t="s">
        <v>267509</v>
      </c>
      <c r="B21457" t="s">
        <v>267515</v>
      </c>
      <c r="C21457" t="s">
        <v>228873</v>
      </c>
      <c r="D21457" t="s">
        <v>228874</v>
      </c>
      <c r="E21457" t="s">
        <v>4758</v>
      </c>
      <c r="F21457">
        <v>3000000</v>
      </c>
    </row>
    <row r="21458" spans="1:6" x14ac:dyDescent="0.25">
      <c r="A21458" t="s">
        <v>267516</v>
      </c>
      <c r="B21458" t="s">
        <v>267517</v>
      </c>
      <c r="C21458" t="s">
        <v>228880</v>
      </c>
      <c r="E21458" s="1">
        <v>41581</v>
      </c>
      <c r="F21458">
        <v>40000</v>
      </c>
    </row>
    <row r="21459" spans="1:6" x14ac:dyDescent="0.25">
      <c r="A21459" t="s">
        <v>267518</v>
      </c>
      <c r="B21459" t="s">
        <v>267519</v>
      </c>
      <c r="C21459" t="s">
        <v>228880</v>
      </c>
      <c r="E21459" s="1">
        <v>42005</v>
      </c>
    </row>
    <row r="21460" spans="1:6" x14ac:dyDescent="0.25">
      <c r="A21460" t="s">
        <v>267520</v>
      </c>
      <c r="B21460" t="s">
        <v>267521</v>
      </c>
      <c r="C21460" t="s">
        <v>228880</v>
      </c>
      <c r="E21460" t="s">
        <v>69237</v>
      </c>
      <c r="F21460">
        <v>4278441</v>
      </c>
    </row>
    <row r="21461" spans="1:6" x14ac:dyDescent="0.25">
      <c r="A21461" t="s">
        <v>267522</v>
      </c>
      <c r="B21461" t="s">
        <v>267523</v>
      </c>
      <c r="C21461" t="s">
        <v>228880</v>
      </c>
      <c r="E21461" s="1">
        <v>41887</v>
      </c>
      <c r="F21461">
        <v>550000</v>
      </c>
    </row>
    <row r="21462" spans="1:6" x14ac:dyDescent="0.25">
      <c r="A21462" t="s">
        <v>267524</v>
      </c>
      <c r="B21462" t="s">
        <v>267525</v>
      </c>
      <c r="C21462" t="s">
        <v>228873</v>
      </c>
      <c r="E21462" s="1">
        <v>37539</v>
      </c>
      <c r="F21462">
        <v>5900000</v>
      </c>
    </row>
    <row r="21463" spans="1:6" x14ac:dyDescent="0.25">
      <c r="A21463" t="s">
        <v>267526</v>
      </c>
      <c r="B21463" t="s">
        <v>267527</v>
      </c>
      <c r="C21463" t="s">
        <v>228873</v>
      </c>
      <c r="E21463" t="s">
        <v>117600</v>
      </c>
      <c r="F21463">
        <v>12000002</v>
      </c>
    </row>
    <row r="21464" spans="1:6" x14ac:dyDescent="0.25">
      <c r="A21464" t="s">
        <v>267528</v>
      </c>
      <c r="B21464" t="s">
        <v>267529</v>
      </c>
      <c r="C21464" t="s">
        <v>228943</v>
      </c>
      <c r="E21464" s="1">
        <v>40909</v>
      </c>
      <c r="F21464">
        <v>500000</v>
      </c>
    </row>
    <row r="21465" spans="1:6" x14ac:dyDescent="0.25">
      <c r="A21465" t="s">
        <v>267530</v>
      </c>
      <c r="B21465" t="s">
        <v>267531</v>
      </c>
      <c r="C21465" t="s">
        <v>228880</v>
      </c>
      <c r="E21465" s="1">
        <v>42249</v>
      </c>
      <c r="F21465">
        <v>25000</v>
      </c>
    </row>
    <row r="21466" spans="1:6" x14ac:dyDescent="0.25">
      <c r="A21466" t="s">
        <v>267532</v>
      </c>
      <c r="B21466" t="s">
        <v>267533</v>
      </c>
      <c r="C21466" t="s">
        <v>228880</v>
      </c>
      <c r="E21466" s="1">
        <v>41551</v>
      </c>
      <c r="F21466">
        <v>980000</v>
      </c>
    </row>
    <row r="21467" spans="1:6" x14ac:dyDescent="0.25">
      <c r="A21467" t="s">
        <v>267530</v>
      </c>
      <c r="B21467" t="s">
        <v>267534</v>
      </c>
      <c r="C21467" t="s">
        <v>228880</v>
      </c>
      <c r="E21467" t="s">
        <v>10063</v>
      </c>
      <c r="F21467">
        <v>3000000</v>
      </c>
    </row>
    <row r="21468" spans="1:6" x14ac:dyDescent="0.25">
      <c r="A21468" t="s">
        <v>267532</v>
      </c>
      <c r="B21468" t="s">
        <v>267535</v>
      </c>
      <c r="C21468" t="s">
        <v>228880</v>
      </c>
      <c r="E21468" s="1">
        <v>41286</v>
      </c>
    </row>
    <row r="21469" spans="1:6" x14ac:dyDescent="0.25">
      <c r="A21469" t="s">
        <v>267536</v>
      </c>
      <c r="B21469" t="s">
        <v>267537</v>
      </c>
      <c r="C21469" t="s">
        <v>228873</v>
      </c>
      <c r="E21469" t="s">
        <v>22024</v>
      </c>
      <c r="F21469">
        <v>14000000</v>
      </c>
    </row>
    <row r="21470" spans="1:6" x14ac:dyDescent="0.25">
      <c r="A21470" t="s">
        <v>267538</v>
      </c>
      <c r="B21470" t="s">
        <v>267539</v>
      </c>
      <c r="C21470" t="s">
        <v>228873</v>
      </c>
      <c r="E21470" s="1">
        <v>41949</v>
      </c>
      <c r="F21470">
        <v>3310000</v>
      </c>
    </row>
    <row r="21471" spans="1:6" x14ac:dyDescent="0.25">
      <c r="A21471" t="s">
        <v>267540</v>
      </c>
      <c r="B21471" t="s">
        <v>267541</v>
      </c>
      <c r="C21471" t="s">
        <v>228873</v>
      </c>
      <c r="E21471" s="1">
        <v>41005</v>
      </c>
      <c r="F21471">
        <v>500000</v>
      </c>
    </row>
    <row r="21472" spans="1:6" x14ac:dyDescent="0.25">
      <c r="A21472" t="s">
        <v>267542</v>
      </c>
      <c r="B21472" t="s">
        <v>267543</v>
      </c>
      <c r="C21472" t="s">
        <v>228880</v>
      </c>
      <c r="E21472" s="1">
        <v>40886</v>
      </c>
    </row>
    <row r="21473" spans="1:6" x14ac:dyDescent="0.25">
      <c r="A21473" t="s">
        <v>267544</v>
      </c>
      <c r="B21473" t="s">
        <v>267545</v>
      </c>
      <c r="C21473" t="s">
        <v>228873</v>
      </c>
      <c r="E21473" t="s">
        <v>31692</v>
      </c>
      <c r="F21473">
        <v>325000</v>
      </c>
    </row>
    <row r="21474" spans="1:6" x14ac:dyDescent="0.25">
      <c r="A21474" t="s">
        <v>267546</v>
      </c>
      <c r="B21474" t="s">
        <v>267547</v>
      </c>
      <c r="C21474" t="s">
        <v>228873</v>
      </c>
      <c r="D21474" t="s">
        <v>228877</v>
      </c>
      <c r="E21474" s="1">
        <v>42100</v>
      </c>
      <c r="F21474">
        <v>6250000</v>
      </c>
    </row>
    <row r="21475" spans="1:6" x14ac:dyDescent="0.25">
      <c r="A21475" t="s">
        <v>267548</v>
      </c>
      <c r="B21475" t="s">
        <v>267549</v>
      </c>
      <c r="C21475" t="s">
        <v>228880</v>
      </c>
      <c r="E21475" s="1">
        <v>42010</v>
      </c>
    </row>
    <row r="21476" spans="1:6" x14ac:dyDescent="0.25">
      <c r="A21476" t="s">
        <v>267550</v>
      </c>
      <c r="B21476" t="s">
        <v>267551</v>
      </c>
      <c r="C21476" t="s">
        <v>228873</v>
      </c>
      <c r="E21476" s="1">
        <v>41036</v>
      </c>
      <c r="F21476">
        <v>8947666</v>
      </c>
    </row>
    <row r="21477" spans="1:6" x14ac:dyDescent="0.25">
      <c r="A21477" t="s">
        <v>267552</v>
      </c>
      <c r="B21477" t="s">
        <v>267553</v>
      </c>
      <c r="C21477" t="s">
        <v>228927</v>
      </c>
      <c r="E21477" t="s">
        <v>21273</v>
      </c>
      <c r="F21477">
        <v>2629792</v>
      </c>
    </row>
    <row r="21478" spans="1:6" x14ac:dyDescent="0.25">
      <c r="A21478" t="s">
        <v>267550</v>
      </c>
      <c r="B21478" t="s">
        <v>267554</v>
      </c>
      <c r="C21478" t="s">
        <v>228873</v>
      </c>
      <c r="E21478" t="s">
        <v>121276</v>
      </c>
      <c r="F21478">
        <v>6100000</v>
      </c>
    </row>
    <row r="21479" spans="1:6" x14ac:dyDescent="0.25">
      <c r="A21479" t="s">
        <v>267552</v>
      </c>
      <c r="B21479" t="s">
        <v>267555</v>
      </c>
      <c r="C21479" t="s">
        <v>228927</v>
      </c>
      <c r="E21479" t="s">
        <v>32858</v>
      </c>
      <c r="F21479">
        <v>505328</v>
      </c>
    </row>
    <row r="21480" spans="1:6" x14ac:dyDescent="0.25">
      <c r="A21480" t="s">
        <v>267556</v>
      </c>
      <c r="B21480" t="s">
        <v>267557</v>
      </c>
      <c r="C21480" t="s">
        <v>228880</v>
      </c>
      <c r="E21480" s="1">
        <v>40916</v>
      </c>
    </row>
    <row r="21481" spans="1:6" x14ac:dyDescent="0.25">
      <c r="A21481" t="s">
        <v>267558</v>
      </c>
      <c r="B21481" t="s">
        <v>267559</v>
      </c>
      <c r="C21481" t="s">
        <v>228943</v>
      </c>
      <c r="E21481" t="s">
        <v>33524</v>
      </c>
    </row>
    <row r="21482" spans="1:6" x14ac:dyDescent="0.25">
      <c r="A21482" t="s">
        <v>267560</v>
      </c>
      <c r="B21482" t="s">
        <v>267561</v>
      </c>
      <c r="C21482" t="s">
        <v>228880</v>
      </c>
      <c r="E21482" s="1">
        <v>41281</v>
      </c>
    </row>
    <row r="21483" spans="1:6" x14ac:dyDescent="0.25">
      <c r="A21483" t="s">
        <v>267562</v>
      </c>
      <c r="B21483" t="s">
        <v>267563</v>
      </c>
      <c r="C21483" t="s">
        <v>228909</v>
      </c>
      <c r="E21483" s="1">
        <v>42100</v>
      </c>
      <c r="F21483">
        <v>0</v>
      </c>
    </row>
    <row r="21484" spans="1:6" x14ac:dyDescent="0.25">
      <c r="A21484" t="s">
        <v>267564</v>
      </c>
      <c r="B21484" t="s">
        <v>267565</v>
      </c>
      <c r="C21484" t="s">
        <v>228943</v>
      </c>
      <c r="E21484" s="1">
        <v>42007</v>
      </c>
      <c r="F21484">
        <v>70000</v>
      </c>
    </row>
    <row r="21485" spans="1:6" x14ac:dyDescent="0.25">
      <c r="A21485" t="s">
        <v>267566</v>
      </c>
      <c r="B21485" t="s">
        <v>267567</v>
      </c>
      <c r="C21485" t="s">
        <v>228880</v>
      </c>
      <c r="E21485" s="1">
        <v>42007</v>
      </c>
      <c r="F21485">
        <v>0</v>
      </c>
    </row>
    <row r="21486" spans="1:6" x14ac:dyDescent="0.25">
      <c r="A21486" t="s">
        <v>267568</v>
      </c>
      <c r="B21486" t="s">
        <v>267569</v>
      </c>
      <c r="C21486" t="s">
        <v>228873</v>
      </c>
      <c r="E21486" t="s">
        <v>18694</v>
      </c>
      <c r="F21486">
        <v>2000000</v>
      </c>
    </row>
    <row r="21487" spans="1:6" x14ac:dyDescent="0.25">
      <c r="A21487" t="s">
        <v>267570</v>
      </c>
      <c r="B21487" t="s">
        <v>267571</v>
      </c>
      <c r="C21487" t="s">
        <v>228873</v>
      </c>
      <c r="E21487" s="1">
        <v>40794</v>
      </c>
      <c r="F21487">
        <v>4250000</v>
      </c>
    </row>
    <row r="21488" spans="1:6" x14ac:dyDescent="0.25">
      <c r="A21488" t="s">
        <v>267568</v>
      </c>
      <c r="B21488" t="s">
        <v>267572</v>
      </c>
      <c r="C21488" t="s">
        <v>228873</v>
      </c>
      <c r="E21488" t="s">
        <v>132042</v>
      </c>
      <c r="F21488">
        <v>409995</v>
      </c>
    </row>
    <row r="21489" spans="1:6" x14ac:dyDescent="0.25">
      <c r="A21489" t="s">
        <v>267573</v>
      </c>
      <c r="B21489" t="s">
        <v>267574</v>
      </c>
      <c r="C21489" t="s">
        <v>228880</v>
      </c>
      <c r="E21489" s="1">
        <v>41642</v>
      </c>
    </row>
    <row r="21490" spans="1:6" x14ac:dyDescent="0.25">
      <c r="A21490" t="s">
        <v>267575</v>
      </c>
      <c r="B21490" t="s">
        <v>267576</v>
      </c>
      <c r="C21490" t="s">
        <v>228880</v>
      </c>
      <c r="E21490" t="s">
        <v>123051</v>
      </c>
      <c r="F21490">
        <v>25000</v>
      </c>
    </row>
    <row r="21491" spans="1:6" x14ac:dyDescent="0.25">
      <c r="A21491" t="s">
        <v>267577</v>
      </c>
      <c r="B21491" t="s">
        <v>267578</v>
      </c>
      <c r="C21491" t="s">
        <v>228873</v>
      </c>
      <c r="D21491" t="s">
        <v>228877</v>
      </c>
      <c r="E21491" t="s">
        <v>267579</v>
      </c>
      <c r="F21491">
        <v>1500000</v>
      </c>
    </row>
    <row r="21492" spans="1:6" x14ac:dyDescent="0.25">
      <c r="A21492" t="s">
        <v>267580</v>
      </c>
      <c r="B21492" t="s">
        <v>267581</v>
      </c>
      <c r="C21492" t="s">
        <v>228873</v>
      </c>
      <c r="D21492" t="s">
        <v>228877</v>
      </c>
      <c r="E21492" t="s">
        <v>127559</v>
      </c>
      <c r="F21492">
        <v>4860000</v>
      </c>
    </row>
    <row r="21493" spans="1:6" x14ac:dyDescent="0.25">
      <c r="A21493" t="s">
        <v>267582</v>
      </c>
      <c r="B21493" t="s">
        <v>267583</v>
      </c>
      <c r="C21493" t="s">
        <v>228873</v>
      </c>
      <c r="D21493" t="s">
        <v>228877</v>
      </c>
      <c r="E21493" t="s">
        <v>267584</v>
      </c>
      <c r="F21493">
        <v>4400000</v>
      </c>
    </row>
    <row r="21494" spans="1:6" x14ac:dyDescent="0.25">
      <c r="A21494" t="s">
        <v>267585</v>
      </c>
      <c r="B21494" t="s">
        <v>267586</v>
      </c>
      <c r="C21494" t="s">
        <v>228880</v>
      </c>
      <c r="E21494" s="1">
        <v>41373</v>
      </c>
      <c r="F21494">
        <v>1500000</v>
      </c>
    </row>
    <row r="21495" spans="1:6" x14ac:dyDescent="0.25">
      <c r="A21495" t="s">
        <v>267587</v>
      </c>
      <c r="B21495" t="s">
        <v>267588</v>
      </c>
      <c r="C21495" t="s">
        <v>228889</v>
      </c>
      <c r="E21495" t="s">
        <v>14774</v>
      </c>
      <c r="F21495">
        <v>4701310</v>
      </c>
    </row>
    <row r="21496" spans="1:6" x14ac:dyDescent="0.25">
      <c r="A21496" t="s">
        <v>267589</v>
      </c>
      <c r="B21496" t="s">
        <v>267590</v>
      </c>
      <c r="C21496" t="s">
        <v>228880</v>
      </c>
      <c r="E21496" t="s">
        <v>17375</v>
      </c>
    </row>
    <row r="21497" spans="1:6" x14ac:dyDescent="0.25">
      <c r="A21497" t="s">
        <v>267591</v>
      </c>
      <c r="B21497" t="s">
        <v>267592</v>
      </c>
      <c r="C21497" t="s">
        <v>228880</v>
      </c>
      <c r="E21497" t="s">
        <v>1825</v>
      </c>
      <c r="F21497">
        <v>200000</v>
      </c>
    </row>
    <row r="21498" spans="1:6" x14ac:dyDescent="0.25">
      <c r="A21498" t="s">
        <v>267589</v>
      </c>
      <c r="B21498" t="s">
        <v>267593</v>
      </c>
      <c r="C21498" t="s">
        <v>228880</v>
      </c>
      <c r="E21498" t="s">
        <v>41879</v>
      </c>
      <c r="F21498">
        <v>40000</v>
      </c>
    </row>
    <row r="21499" spans="1:6" x14ac:dyDescent="0.25">
      <c r="A21499" t="s">
        <v>267594</v>
      </c>
      <c r="B21499" t="s">
        <v>267595</v>
      </c>
      <c r="C21499" t="s">
        <v>228880</v>
      </c>
      <c r="E21499" s="1">
        <v>41801</v>
      </c>
      <c r="F21499">
        <v>108700</v>
      </c>
    </row>
    <row r="21500" spans="1:6" x14ac:dyDescent="0.25">
      <c r="A21500" t="s">
        <v>267596</v>
      </c>
      <c r="B21500" t="s">
        <v>267597</v>
      </c>
      <c r="C21500" t="s">
        <v>228927</v>
      </c>
      <c r="E21500" s="1">
        <v>42165</v>
      </c>
      <c r="F21500">
        <v>1809946</v>
      </c>
    </row>
    <row r="21501" spans="1:6" x14ac:dyDescent="0.25">
      <c r="A21501" t="s">
        <v>267598</v>
      </c>
      <c r="B21501" t="s">
        <v>267599</v>
      </c>
      <c r="C21501" t="s">
        <v>228873</v>
      </c>
      <c r="D21501" t="s">
        <v>228877</v>
      </c>
      <c r="E21501" s="1">
        <v>41771</v>
      </c>
      <c r="F21501">
        <v>538390</v>
      </c>
    </row>
    <row r="21502" spans="1:6" x14ac:dyDescent="0.25">
      <c r="A21502" t="s">
        <v>267600</v>
      </c>
      <c r="B21502" t="s">
        <v>267601</v>
      </c>
      <c r="C21502" t="s">
        <v>228889</v>
      </c>
      <c r="E21502" s="1">
        <v>42067</v>
      </c>
    </row>
    <row r="21503" spans="1:6" x14ac:dyDescent="0.25">
      <c r="A21503" t="s">
        <v>267602</v>
      </c>
      <c r="B21503" t="s">
        <v>267603</v>
      </c>
      <c r="C21503" t="s">
        <v>228873</v>
      </c>
      <c r="E21503" s="1">
        <v>40066</v>
      </c>
      <c r="F21503">
        <v>7677581</v>
      </c>
    </row>
    <row r="21504" spans="1:6" x14ac:dyDescent="0.25">
      <c r="A21504" t="s">
        <v>267604</v>
      </c>
      <c r="B21504" t="s">
        <v>267605</v>
      </c>
      <c r="C21504" t="s">
        <v>228873</v>
      </c>
      <c r="E21504" t="s">
        <v>23714</v>
      </c>
      <c r="F21504">
        <v>7500000</v>
      </c>
    </row>
    <row r="21505" spans="1:6" x14ac:dyDescent="0.25">
      <c r="A21505" t="s">
        <v>267606</v>
      </c>
      <c r="B21505" t="s">
        <v>267607</v>
      </c>
      <c r="C21505" t="s">
        <v>228943</v>
      </c>
      <c r="E21505" s="1">
        <v>39818</v>
      </c>
    </row>
    <row r="21506" spans="1:6" x14ac:dyDescent="0.25">
      <c r="A21506" t="s">
        <v>267608</v>
      </c>
      <c r="B21506" t="s">
        <v>267609</v>
      </c>
      <c r="C21506" t="s">
        <v>228880</v>
      </c>
      <c r="E21506" s="1">
        <v>42342</v>
      </c>
      <c r="F21506">
        <v>20000</v>
      </c>
    </row>
    <row r="21507" spans="1:6" x14ac:dyDescent="0.25">
      <c r="A21507" t="s">
        <v>267610</v>
      </c>
      <c r="B21507" t="s">
        <v>267611</v>
      </c>
      <c r="C21507" t="s">
        <v>228880</v>
      </c>
      <c r="E21507" t="s">
        <v>20943</v>
      </c>
      <c r="F21507">
        <v>489778</v>
      </c>
    </row>
    <row r="21508" spans="1:6" x14ac:dyDescent="0.25">
      <c r="A21508" t="s">
        <v>267612</v>
      </c>
      <c r="B21508" t="s">
        <v>267613</v>
      </c>
      <c r="C21508" t="s">
        <v>228873</v>
      </c>
      <c r="D21508" t="s">
        <v>229145</v>
      </c>
      <c r="E21508" s="1">
        <v>40664</v>
      </c>
      <c r="F21508">
        <v>76000000</v>
      </c>
    </row>
    <row r="21509" spans="1:6" x14ac:dyDescent="0.25">
      <c r="A21509" t="s">
        <v>267614</v>
      </c>
      <c r="B21509" t="s">
        <v>267615</v>
      </c>
      <c r="C21509" t="s">
        <v>228873</v>
      </c>
      <c r="D21509" t="s">
        <v>228977</v>
      </c>
      <c r="E21509" t="s">
        <v>68927</v>
      </c>
      <c r="F21509">
        <v>58000000</v>
      </c>
    </row>
    <row r="21510" spans="1:6" x14ac:dyDescent="0.25">
      <c r="A21510" t="s">
        <v>267612</v>
      </c>
      <c r="B21510" t="s">
        <v>267616</v>
      </c>
      <c r="C21510" t="s">
        <v>228873</v>
      </c>
      <c r="D21510" t="s">
        <v>228874</v>
      </c>
      <c r="E21510" t="s">
        <v>60734</v>
      </c>
      <c r="F21510">
        <v>24000000</v>
      </c>
    </row>
    <row r="21511" spans="1:6" x14ac:dyDescent="0.25">
      <c r="A21511" t="s">
        <v>267614</v>
      </c>
      <c r="B21511" t="s">
        <v>267617</v>
      </c>
      <c r="C21511" t="s">
        <v>228873</v>
      </c>
      <c r="D21511" t="s">
        <v>229145</v>
      </c>
      <c r="E21511" t="s">
        <v>94892</v>
      </c>
      <c r="F21511">
        <v>41000000</v>
      </c>
    </row>
    <row r="21512" spans="1:6" x14ac:dyDescent="0.25">
      <c r="A21512" t="s">
        <v>267612</v>
      </c>
      <c r="B21512" t="s">
        <v>267618</v>
      </c>
      <c r="C21512" t="s">
        <v>228873</v>
      </c>
      <c r="D21512" t="s">
        <v>229145</v>
      </c>
      <c r="E21512" s="1">
        <v>40855</v>
      </c>
      <c r="F21512">
        <v>30000000</v>
      </c>
    </row>
    <row r="21513" spans="1:6" x14ac:dyDescent="0.25">
      <c r="A21513" t="s">
        <v>267619</v>
      </c>
      <c r="B21513" t="s">
        <v>267620</v>
      </c>
      <c r="C21513" t="s">
        <v>228873</v>
      </c>
      <c r="D21513" t="s">
        <v>228877</v>
      </c>
      <c r="E21513" s="1">
        <v>41317</v>
      </c>
      <c r="F21513">
        <v>2300000</v>
      </c>
    </row>
    <row r="21514" spans="1:6" x14ac:dyDescent="0.25">
      <c r="A21514" t="s">
        <v>267621</v>
      </c>
      <c r="B21514" t="s">
        <v>267622</v>
      </c>
      <c r="C21514" t="s">
        <v>228873</v>
      </c>
      <c r="D21514" t="s">
        <v>228877</v>
      </c>
      <c r="E21514" s="1">
        <v>41460</v>
      </c>
    </row>
    <row r="21515" spans="1:6" x14ac:dyDescent="0.25">
      <c r="A21515" t="s">
        <v>267619</v>
      </c>
      <c r="B21515" t="s">
        <v>267623</v>
      </c>
      <c r="C21515" t="s">
        <v>228880</v>
      </c>
      <c r="E21515" s="1">
        <v>40909</v>
      </c>
      <c r="F21515">
        <v>900000</v>
      </c>
    </row>
    <row r="21516" spans="1:6" x14ac:dyDescent="0.25">
      <c r="A21516" t="s">
        <v>267624</v>
      </c>
      <c r="B21516" t="s">
        <v>267625</v>
      </c>
      <c r="C21516" t="s">
        <v>228873</v>
      </c>
      <c r="E21516" s="1">
        <v>38353</v>
      </c>
      <c r="F21516">
        <v>677000</v>
      </c>
    </row>
    <row r="21517" spans="1:6" x14ac:dyDescent="0.25">
      <c r="A21517" t="s">
        <v>267626</v>
      </c>
      <c r="B21517" t="s">
        <v>267627</v>
      </c>
      <c r="C21517" t="s">
        <v>228873</v>
      </c>
      <c r="E21517" s="1">
        <v>39456</v>
      </c>
      <c r="F21517">
        <v>4386300</v>
      </c>
    </row>
    <row r="21518" spans="1:6" x14ac:dyDescent="0.25">
      <c r="A21518" t="s">
        <v>267624</v>
      </c>
      <c r="B21518" t="s">
        <v>267628</v>
      </c>
      <c r="C21518" t="s">
        <v>228873</v>
      </c>
      <c r="D21518" t="s">
        <v>228877</v>
      </c>
      <c r="E21518" t="s">
        <v>30350</v>
      </c>
      <c r="F21518">
        <v>2560000</v>
      </c>
    </row>
    <row r="21519" spans="1:6" x14ac:dyDescent="0.25">
      <c r="A21519" t="s">
        <v>267629</v>
      </c>
      <c r="B21519" t="s">
        <v>267630</v>
      </c>
      <c r="C21519" t="s">
        <v>228927</v>
      </c>
      <c r="E21519" s="1">
        <v>40704</v>
      </c>
      <c r="F21519">
        <v>6000000</v>
      </c>
    </row>
    <row r="21520" spans="1:6" x14ac:dyDescent="0.25">
      <c r="A21520" t="s">
        <v>267631</v>
      </c>
      <c r="B21520" t="s">
        <v>267632</v>
      </c>
      <c r="C21520" t="s">
        <v>228927</v>
      </c>
      <c r="E21520" s="1">
        <v>41918</v>
      </c>
      <c r="F21520">
        <v>2510890</v>
      </c>
    </row>
    <row r="21521" spans="1:6" x14ac:dyDescent="0.25">
      <c r="A21521" t="s">
        <v>267629</v>
      </c>
      <c r="B21521" t="s">
        <v>267633</v>
      </c>
      <c r="C21521" t="s">
        <v>228927</v>
      </c>
      <c r="E21521" t="s">
        <v>18439</v>
      </c>
      <c r="F21521">
        <v>1002656</v>
      </c>
    </row>
    <row r="21522" spans="1:6" x14ac:dyDescent="0.25">
      <c r="A21522" t="s">
        <v>267631</v>
      </c>
      <c r="B21522" t="s">
        <v>267634</v>
      </c>
      <c r="C21522" t="s">
        <v>228873</v>
      </c>
      <c r="D21522" t="s">
        <v>228874</v>
      </c>
      <c r="E21522" t="s">
        <v>71965</v>
      </c>
      <c r="F21522">
        <v>20000000</v>
      </c>
    </row>
    <row r="21523" spans="1:6" x14ac:dyDescent="0.25">
      <c r="A21523" t="s">
        <v>267629</v>
      </c>
      <c r="B21523" t="s">
        <v>267635</v>
      </c>
      <c r="C21523" t="s">
        <v>228873</v>
      </c>
      <c r="D21523" t="s">
        <v>228877</v>
      </c>
      <c r="E21523" s="1">
        <v>39000</v>
      </c>
      <c r="F21523">
        <v>20000000</v>
      </c>
    </row>
    <row r="21524" spans="1:6" x14ac:dyDescent="0.25">
      <c r="A21524" t="s">
        <v>267631</v>
      </c>
      <c r="B21524" t="s">
        <v>267636</v>
      </c>
      <c r="C21524" t="s">
        <v>228873</v>
      </c>
      <c r="D21524" t="s">
        <v>228874</v>
      </c>
      <c r="E21524" t="s">
        <v>13899</v>
      </c>
      <c r="F21524">
        <v>19200000</v>
      </c>
    </row>
    <row r="21525" spans="1:6" x14ac:dyDescent="0.25">
      <c r="A21525" t="s">
        <v>267637</v>
      </c>
      <c r="B21525" t="s">
        <v>267638</v>
      </c>
      <c r="C21525" t="s">
        <v>228889</v>
      </c>
      <c r="E21525" s="1">
        <v>41709</v>
      </c>
      <c r="F21525">
        <v>5000000</v>
      </c>
    </row>
    <row r="21526" spans="1:6" x14ac:dyDescent="0.25">
      <c r="A21526" t="s">
        <v>267639</v>
      </c>
      <c r="B21526" t="s">
        <v>267640</v>
      </c>
      <c r="C21526" t="s">
        <v>228880</v>
      </c>
      <c r="E21526" t="s">
        <v>26007</v>
      </c>
      <c r="F21526">
        <v>500000</v>
      </c>
    </row>
    <row r="21527" spans="1:6" x14ac:dyDescent="0.25">
      <c r="A21527" t="s">
        <v>267641</v>
      </c>
      <c r="B21527" t="s">
        <v>267642</v>
      </c>
      <c r="C21527" t="s">
        <v>228880</v>
      </c>
      <c r="E21527" t="s">
        <v>89662</v>
      </c>
      <c r="F21527">
        <v>1100000</v>
      </c>
    </row>
    <row r="21528" spans="1:6" x14ac:dyDescent="0.25">
      <c r="A21528" t="s">
        <v>267643</v>
      </c>
      <c r="B21528" t="s">
        <v>267644</v>
      </c>
      <c r="C21528" t="s">
        <v>229045</v>
      </c>
      <c r="E21528" s="1">
        <v>40915</v>
      </c>
      <c r="F21528">
        <v>600000</v>
      </c>
    </row>
    <row r="21529" spans="1:6" x14ac:dyDescent="0.25">
      <c r="A21529" t="s">
        <v>267645</v>
      </c>
      <c r="B21529" t="s">
        <v>267646</v>
      </c>
      <c r="C21529" t="s">
        <v>228873</v>
      </c>
      <c r="D21529" t="s">
        <v>228877</v>
      </c>
      <c r="E21529" s="1">
        <v>42344</v>
      </c>
      <c r="F21529">
        <v>2000000</v>
      </c>
    </row>
    <row r="21530" spans="1:6" x14ac:dyDescent="0.25">
      <c r="A21530" t="s">
        <v>267643</v>
      </c>
      <c r="B21530" t="s">
        <v>267647</v>
      </c>
      <c r="C21530" t="s">
        <v>229045</v>
      </c>
      <c r="E21530" t="s">
        <v>60137</v>
      </c>
      <c r="F21530">
        <v>1200000</v>
      </c>
    </row>
    <row r="21531" spans="1:6" x14ac:dyDescent="0.25">
      <c r="A21531" t="s">
        <v>267648</v>
      </c>
      <c r="B21531" t="s">
        <v>267649</v>
      </c>
      <c r="C21531" t="s">
        <v>228889</v>
      </c>
      <c r="E21531" s="1">
        <v>41651</v>
      </c>
      <c r="F21531">
        <v>5500000</v>
      </c>
    </row>
    <row r="21532" spans="1:6" x14ac:dyDescent="0.25">
      <c r="A21532" t="s">
        <v>267650</v>
      </c>
      <c r="B21532" t="s">
        <v>267651</v>
      </c>
      <c r="C21532" t="s">
        <v>228873</v>
      </c>
      <c r="D21532" t="s">
        <v>228877</v>
      </c>
      <c r="E21532" t="s">
        <v>215180</v>
      </c>
      <c r="F21532">
        <v>6500000</v>
      </c>
    </row>
    <row r="21533" spans="1:6" x14ac:dyDescent="0.25">
      <c r="A21533" t="s">
        <v>267648</v>
      </c>
      <c r="B21533" t="s">
        <v>267652</v>
      </c>
      <c r="C21533" t="s">
        <v>228889</v>
      </c>
      <c r="E21533" s="1">
        <v>42010</v>
      </c>
      <c r="F21533">
        <v>4000000</v>
      </c>
    </row>
    <row r="21534" spans="1:6" x14ac:dyDescent="0.25">
      <c r="A21534" t="s">
        <v>267653</v>
      </c>
      <c r="B21534" t="s">
        <v>267654</v>
      </c>
      <c r="C21534" t="s">
        <v>228880</v>
      </c>
      <c r="E21534" t="s">
        <v>21653</v>
      </c>
      <c r="F21534">
        <v>120000</v>
      </c>
    </row>
    <row r="21535" spans="1:6" x14ac:dyDescent="0.25">
      <c r="A21535" t="s">
        <v>267655</v>
      </c>
      <c r="B21535" t="s">
        <v>267656</v>
      </c>
      <c r="C21535" t="s">
        <v>228873</v>
      </c>
      <c r="D21535" t="s">
        <v>228877</v>
      </c>
      <c r="E21535" t="s">
        <v>16568</v>
      </c>
      <c r="F21535">
        <v>2800000</v>
      </c>
    </row>
    <row r="21536" spans="1:6" x14ac:dyDescent="0.25">
      <c r="A21536" t="s">
        <v>267657</v>
      </c>
      <c r="B21536" t="s">
        <v>267658</v>
      </c>
      <c r="C21536" t="s">
        <v>229045</v>
      </c>
      <c r="E21536" s="1">
        <v>40606</v>
      </c>
      <c r="F21536">
        <v>30000</v>
      </c>
    </row>
    <row r="21537" spans="1:6" x14ac:dyDescent="0.25">
      <c r="A21537" t="s">
        <v>267659</v>
      </c>
      <c r="B21537" t="s">
        <v>267660</v>
      </c>
      <c r="C21537" t="s">
        <v>228873</v>
      </c>
      <c r="D21537" t="s">
        <v>228874</v>
      </c>
      <c r="E21537" s="1">
        <v>42165</v>
      </c>
      <c r="F21537">
        <v>85000000</v>
      </c>
    </row>
    <row r="21538" spans="1:6" x14ac:dyDescent="0.25">
      <c r="A21538" t="s">
        <v>267661</v>
      </c>
      <c r="B21538" t="s">
        <v>267662</v>
      </c>
      <c r="C21538" t="s">
        <v>228873</v>
      </c>
      <c r="D21538" t="s">
        <v>228877</v>
      </c>
      <c r="E21538" t="s">
        <v>133418</v>
      </c>
      <c r="F21538">
        <v>52500000</v>
      </c>
    </row>
    <row r="21539" spans="1:6" x14ac:dyDescent="0.25">
      <c r="A21539" t="s">
        <v>267663</v>
      </c>
      <c r="B21539" t="s">
        <v>267664</v>
      </c>
      <c r="C21539" t="s">
        <v>228873</v>
      </c>
      <c r="E21539" t="s">
        <v>54019</v>
      </c>
      <c r="F21539">
        <v>2000000</v>
      </c>
    </row>
    <row r="21540" spans="1:6" x14ac:dyDescent="0.25">
      <c r="A21540" t="s">
        <v>267665</v>
      </c>
      <c r="B21540" t="s">
        <v>267666</v>
      </c>
      <c r="C21540" t="s">
        <v>228880</v>
      </c>
      <c r="E21540" t="s">
        <v>13875</v>
      </c>
      <c r="F21540">
        <v>2000000</v>
      </c>
    </row>
    <row r="21541" spans="1:6" x14ac:dyDescent="0.25">
      <c r="A21541" t="s">
        <v>267667</v>
      </c>
      <c r="B21541" t="s">
        <v>267668</v>
      </c>
      <c r="C21541" t="s">
        <v>229045</v>
      </c>
      <c r="E21541" t="s">
        <v>233509</v>
      </c>
      <c r="F21541">
        <v>75000</v>
      </c>
    </row>
    <row r="21542" spans="1:6" x14ac:dyDescent="0.25">
      <c r="A21542" t="s">
        <v>267669</v>
      </c>
      <c r="B21542" t="s">
        <v>267670</v>
      </c>
      <c r="C21542" t="s">
        <v>229045</v>
      </c>
      <c r="E21542" t="s">
        <v>27816</v>
      </c>
      <c r="F21542">
        <v>1500000</v>
      </c>
    </row>
    <row r="21543" spans="1:6" x14ac:dyDescent="0.25">
      <c r="A21543" t="s">
        <v>267671</v>
      </c>
      <c r="B21543" t="s">
        <v>267672</v>
      </c>
      <c r="C21543" t="s">
        <v>228880</v>
      </c>
      <c r="E21543" t="s">
        <v>65010</v>
      </c>
    </row>
    <row r="21544" spans="1:6" x14ac:dyDescent="0.25">
      <c r="A21544" t="s">
        <v>267673</v>
      </c>
      <c r="B21544" t="s">
        <v>267674</v>
      </c>
      <c r="C21544" t="s">
        <v>228873</v>
      </c>
      <c r="D21544" t="s">
        <v>228977</v>
      </c>
      <c r="E21544" s="1">
        <v>38991</v>
      </c>
      <c r="F21544">
        <v>15000000</v>
      </c>
    </row>
    <row r="21545" spans="1:6" x14ac:dyDescent="0.25">
      <c r="A21545" t="s">
        <v>267675</v>
      </c>
      <c r="B21545" t="s">
        <v>267676</v>
      </c>
      <c r="C21545" t="s">
        <v>228873</v>
      </c>
      <c r="E21545" t="s">
        <v>14756</v>
      </c>
      <c r="F21545">
        <v>4000418</v>
      </c>
    </row>
    <row r="21546" spans="1:6" x14ac:dyDescent="0.25">
      <c r="A21546" t="s">
        <v>267673</v>
      </c>
      <c r="B21546" t="s">
        <v>267677</v>
      </c>
      <c r="C21546" t="s">
        <v>228873</v>
      </c>
      <c r="D21546" t="s">
        <v>228874</v>
      </c>
      <c r="E21546" s="1">
        <v>38353</v>
      </c>
      <c r="F21546">
        <v>15000000</v>
      </c>
    </row>
    <row r="21547" spans="1:6" x14ac:dyDescent="0.25">
      <c r="A21547" t="s">
        <v>267678</v>
      </c>
      <c r="B21547" t="s">
        <v>267679</v>
      </c>
      <c r="C21547" t="s">
        <v>228880</v>
      </c>
      <c r="E21547" t="s">
        <v>53220</v>
      </c>
      <c r="F21547">
        <v>400000</v>
      </c>
    </row>
    <row r="21548" spans="1:6" x14ac:dyDescent="0.25">
      <c r="A21548" t="s">
        <v>267680</v>
      </c>
      <c r="B21548" t="s">
        <v>267681</v>
      </c>
      <c r="C21548" t="s">
        <v>228880</v>
      </c>
      <c r="E21548" s="1">
        <v>42258</v>
      </c>
      <c r="F21548">
        <v>1400000</v>
      </c>
    </row>
    <row r="21549" spans="1:6" x14ac:dyDescent="0.25">
      <c r="A21549" t="s">
        <v>267682</v>
      </c>
      <c r="B21549" t="s">
        <v>267683</v>
      </c>
      <c r="C21549" t="s">
        <v>228880</v>
      </c>
      <c r="E21549" s="1">
        <v>41183</v>
      </c>
      <c r="F21549">
        <v>40000</v>
      </c>
    </row>
    <row r="21550" spans="1:6" x14ac:dyDescent="0.25">
      <c r="A21550" t="s">
        <v>267684</v>
      </c>
      <c r="B21550" t="s">
        <v>267685</v>
      </c>
      <c r="C21550" t="s">
        <v>228880</v>
      </c>
      <c r="E21550" s="1">
        <v>40761</v>
      </c>
      <c r="F21550">
        <v>40000</v>
      </c>
    </row>
    <row r="21551" spans="1:6" x14ac:dyDescent="0.25">
      <c r="A21551" t="s">
        <v>267682</v>
      </c>
      <c r="B21551" t="s">
        <v>267686</v>
      </c>
      <c r="C21551" t="s">
        <v>228927</v>
      </c>
      <c r="E21551" t="s">
        <v>33122</v>
      </c>
      <c r="F21551">
        <v>30000</v>
      </c>
    </row>
    <row r="21552" spans="1:6" x14ac:dyDescent="0.25">
      <c r="A21552" t="s">
        <v>267687</v>
      </c>
      <c r="B21552" t="s">
        <v>267688</v>
      </c>
      <c r="C21552" t="s">
        <v>228889</v>
      </c>
      <c r="E21552" s="1">
        <v>40909</v>
      </c>
    </row>
    <row r="21553" spans="1:6" x14ac:dyDescent="0.25">
      <c r="A21553" t="s">
        <v>267689</v>
      </c>
      <c r="B21553" t="s">
        <v>267690</v>
      </c>
      <c r="C21553" t="s">
        <v>229779</v>
      </c>
      <c r="E21553" s="1">
        <v>41801</v>
      </c>
      <c r="F21553">
        <v>2800000</v>
      </c>
    </row>
    <row r="21554" spans="1:6" x14ac:dyDescent="0.25">
      <c r="A21554" t="s">
        <v>267691</v>
      </c>
      <c r="B21554" t="s">
        <v>267692</v>
      </c>
      <c r="C21554" t="s">
        <v>228927</v>
      </c>
      <c r="E21554" s="1">
        <v>41858</v>
      </c>
      <c r="F21554">
        <v>1900000</v>
      </c>
    </row>
    <row r="21555" spans="1:6" x14ac:dyDescent="0.25">
      <c r="A21555" t="s">
        <v>267693</v>
      </c>
      <c r="B21555" t="s">
        <v>267694</v>
      </c>
      <c r="C21555" t="s">
        <v>228880</v>
      </c>
      <c r="E21555" s="1">
        <v>41131</v>
      </c>
    </row>
    <row r="21556" spans="1:6" x14ac:dyDescent="0.25">
      <c r="A21556" t="s">
        <v>267695</v>
      </c>
      <c r="B21556" t="s">
        <v>267696</v>
      </c>
      <c r="C21556" t="s">
        <v>228873</v>
      </c>
      <c r="E21556" t="s">
        <v>231764</v>
      </c>
    </row>
    <row r="21557" spans="1:6" x14ac:dyDescent="0.25">
      <c r="A21557" t="s">
        <v>267697</v>
      </c>
      <c r="B21557" t="s">
        <v>267698</v>
      </c>
      <c r="C21557" t="s">
        <v>228927</v>
      </c>
      <c r="E21557" t="s">
        <v>32690</v>
      </c>
      <c r="F21557">
        <v>1000000</v>
      </c>
    </row>
    <row r="21558" spans="1:6" x14ac:dyDescent="0.25">
      <c r="A21558" t="s">
        <v>267699</v>
      </c>
      <c r="B21558" t="s">
        <v>267700</v>
      </c>
      <c r="C21558" t="s">
        <v>228880</v>
      </c>
      <c r="E21558" s="1">
        <v>40554</v>
      </c>
      <c r="F21558">
        <v>50000</v>
      </c>
    </row>
    <row r="21559" spans="1:6" x14ac:dyDescent="0.25">
      <c r="A21559" t="s">
        <v>267701</v>
      </c>
      <c r="B21559" t="s">
        <v>267702</v>
      </c>
      <c r="C21559" t="s">
        <v>228880</v>
      </c>
      <c r="E21559" s="1">
        <v>40909</v>
      </c>
      <c r="F21559">
        <v>50037</v>
      </c>
    </row>
    <row r="21560" spans="1:6" x14ac:dyDescent="0.25">
      <c r="A21560" t="s">
        <v>267703</v>
      </c>
      <c r="B21560" t="s">
        <v>267704</v>
      </c>
      <c r="C21560" t="s">
        <v>228880</v>
      </c>
      <c r="E21560" t="s">
        <v>19781</v>
      </c>
      <c r="F21560">
        <v>213000</v>
      </c>
    </row>
    <row r="21561" spans="1:6" x14ac:dyDescent="0.25">
      <c r="A21561" t="s">
        <v>267705</v>
      </c>
      <c r="B21561" t="s">
        <v>267706</v>
      </c>
      <c r="C21561" t="s">
        <v>228873</v>
      </c>
      <c r="D21561" t="s">
        <v>228877</v>
      </c>
      <c r="E21561" t="s">
        <v>12427</v>
      </c>
      <c r="F21561">
        <v>600000</v>
      </c>
    </row>
    <row r="21562" spans="1:6" x14ac:dyDescent="0.25">
      <c r="A21562" t="s">
        <v>267703</v>
      </c>
      <c r="B21562" t="s">
        <v>267707</v>
      </c>
      <c r="C21562" t="s">
        <v>228880</v>
      </c>
      <c r="E21562" s="1">
        <v>40880</v>
      </c>
      <c r="F21562">
        <v>35000</v>
      </c>
    </row>
    <row r="21563" spans="1:6" x14ac:dyDescent="0.25">
      <c r="A21563" t="s">
        <v>267708</v>
      </c>
      <c r="B21563" t="s">
        <v>267709</v>
      </c>
      <c r="C21563" t="s">
        <v>228873</v>
      </c>
      <c r="E21563" t="s">
        <v>238291</v>
      </c>
      <c r="F21563">
        <v>5565975</v>
      </c>
    </row>
    <row r="21564" spans="1:6" x14ac:dyDescent="0.25">
      <c r="A21564" t="s">
        <v>267710</v>
      </c>
      <c r="B21564" t="s">
        <v>267711</v>
      </c>
      <c r="C21564" t="s">
        <v>228927</v>
      </c>
      <c r="E21564" t="s">
        <v>18545</v>
      </c>
      <c r="F21564">
        <v>5288838</v>
      </c>
    </row>
    <row r="21565" spans="1:6" x14ac:dyDescent="0.25">
      <c r="A21565" t="s">
        <v>267708</v>
      </c>
      <c r="B21565" t="s">
        <v>267712</v>
      </c>
      <c r="C21565" t="s">
        <v>228927</v>
      </c>
      <c r="E21565" t="s">
        <v>68333</v>
      </c>
      <c r="F21565">
        <v>1227415</v>
      </c>
    </row>
    <row r="21566" spans="1:6" x14ac:dyDescent="0.25">
      <c r="A21566" t="s">
        <v>267710</v>
      </c>
      <c r="B21566" t="s">
        <v>267713</v>
      </c>
      <c r="C21566" t="s">
        <v>228873</v>
      </c>
      <c r="E21566" t="s">
        <v>91944</v>
      </c>
      <c r="F21566">
        <v>2036541</v>
      </c>
    </row>
    <row r="21567" spans="1:6" x14ac:dyDescent="0.25">
      <c r="A21567" t="s">
        <v>267708</v>
      </c>
      <c r="B21567" t="s">
        <v>267714</v>
      </c>
      <c r="C21567" t="s">
        <v>228927</v>
      </c>
      <c r="E21567" t="s">
        <v>8881</v>
      </c>
      <c r="F21567">
        <v>583000</v>
      </c>
    </row>
    <row r="21568" spans="1:6" x14ac:dyDescent="0.25">
      <c r="A21568" t="s">
        <v>267715</v>
      </c>
      <c r="B21568" t="s">
        <v>267716</v>
      </c>
      <c r="C21568" t="s">
        <v>228880</v>
      </c>
      <c r="E21568" s="1">
        <v>41283</v>
      </c>
      <c r="F21568">
        <v>132173</v>
      </c>
    </row>
    <row r="21569" spans="1:6" x14ac:dyDescent="0.25">
      <c r="A21569" t="s">
        <v>267717</v>
      </c>
      <c r="B21569" t="s">
        <v>267718</v>
      </c>
      <c r="C21569" t="s">
        <v>228916</v>
      </c>
      <c r="E21569" s="1">
        <v>42005</v>
      </c>
      <c r="F21569">
        <v>400000</v>
      </c>
    </row>
    <row r="21570" spans="1:6" x14ac:dyDescent="0.25">
      <c r="A21570" t="s">
        <v>267719</v>
      </c>
      <c r="B21570" t="s">
        <v>267720</v>
      </c>
      <c r="C21570" t="s">
        <v>228880</v>
      </c>
      <c r="E21570" t="s">
        <v>19781</v>
      </c>
    </row>
    <row r="21571" spans="1:6" x14ac:dyDescent="0.25">
      <c r="A21571" t="s">
        <v>267721</v>
      </c>
      <c r="B21571" t="s">
        <v>267722</v>
      </c>
      <c r="C21571" t="s">
        <v>228880</v>
      </c>
      <c r="E21571" s="1">
        <v>41518</v>
      </c>
      <c r="F21571">
        <v>150000</v>
      </c>
    </row>
    <row r="21572" spans="1:6" x14ac:dyDescent="0.25">
      <c r="A21572" t="s">
        <v>267723</v>
      </c>
      <c r="B21572" t="s">
        <v>267724</v>
      </c>
      <c r="C21572" t="s">
        <v>228873</v>
      </c>
      <c r="D21572" t="s">
        <v>228874</v>
      </c>
      <c r="E21572" t="s">
        <v>79333</v>
      </c>
      <c r="F21572">
        <v>10000000</v>
      </c>
    </row>
    <row r="21573" spans="1:6" x14ac:dyDescent="0.25">
      <c r="A21573" t="s">
        <v>267725</v>
      </c>
      <c r="B21573" t="s">
        <v>267726</v>
      </c>
      <c r="C21573" t="s">
        <v>228873</v>
      </c>
      <c r="E21573" t="s">
        <v>5271</v>
      </c>
      <c r="F21573">
        <v>2500000</v>
      </c>
    </row>
    <row r="21574" spans="1:6" x14ac:dyDescent="0.25">
      <c r="A21574" t="s">
        <v>267727</v>
      </c>
      <c r="B21574" t="s">
        <v>267728</v>
      </c>
      <c r="C21574" t="s">
        <v>228880</v>
      </c>
      <c r="E21574" t="s">
        <v>50944</v>
      </c>
      <c r="F21574">
        <v>37422</v>
      </c>
    </row>
    <row r="21575" spans="1:6" x14ac:dyDescent="0.25">
      <c r="A21575" t="s">
        <v>267729</v>
      </c>
      <c r="B21575" t="s">
        <v>267730</v>
      </c>
      <c r="C21575" t="s">
        <v>228880</v>
      </c>
      <c r="E21575" t="s">
        <v>181762</v>
      </c>
      <c r="F21575">
        <v>100000</v>
      </c>
    </row>
    <row r="21576" spans="1:6" x14ac:dyDescent="0.25">
      <c r="A21576" t="s">
        <v>267731</v>
      </c>
      <c r="B21576" t="s">
        <v>267732</v>
      </c>
      <c r="C21576" t="s">
        <v>228880</v>
      </c>
      <c r="E21576" s="1">
        <v>41640</v>
      </c>
    </row>
    <row r="21577" spans="1:6" x14ac:dyDescent="0.25">
      <c r="A21577" t="s">
        <v>267733</v>
      </c>
      <c r="B21577" t="s">
        <v>267734</v>
      </c>
      <c r="C21577" t="s">
        <v>228880</v>
      </c>
      <c r="E21577" s="1">
        <v>40546</v>
      </c>
    </row>
    <row r="21578" spans="1:6" x14ac:dyDescent="0.25">
      <c r="A21578" t="s">
        <v>267735</v>
      </c>
      <c r="B21578" t="s">
        <v>267736</v>
      </c>
      <c r="C21578" t="s">
        <v>228873</v>
      </c>
      <c r="D21578" t="s">
        <v>228877</v>
      </c>
      <c r="E21578" t="s">
        <v>20015</v>
      </c>
      <c r="F21578">
        <v>6500000</v>
      </c>
    </row>
    <row r="21579" spans="1:6" x14ac:dyDescent="0.25">
      <c r="A21579" t="s">
        <v>267737</v>
      </c>
      <c r="B21579" t="s">
        <v>267738</v>
      </c>
      <c r="C21579" t="s">
        <v>228880</v>
      </c>
      <c r="E21579" t="s">
        <v>73874</v>
      </c>
      <c r="F21579">
        <v>1500000</v>
      </c>
    </row>
    <row r="21580" spans="1:6" x14ac:dyDescent="0.25">
      <c r="A21580" t="s">
        <v>267739</v>
      </c>
      <c r="B21580" t="s">
        <v>267740</v>
      </c>
      <c r="C21580" t="s">
        <v>228880</v>
      </c>
      <c r="E21580" s="1">
        <v>42039</v>
      </c>
      <c r="F21580">
        <v>2400000</v>
      </c>
    </row>
    <row r="21581" spans="1:6" x14ac:dyDescent="0.25">
      <c r="A21581" t="s">
        <v>267741</v>
      </c>
      <c r="B21581" t="s">
        <v>267742</v>
      </c>
      <c r="C21581" t="s">
        <v>228880</v>
      </c>
      <c r="E21581" s="1">
        <v>39087</v>
      </c>
      <c r="F21581">
        <v>500000</v>
      </c>
    </row>
    <row r="21582" spans="1:6" x14ac:dyDescent="0.25">
      <c r="A21582" t="s">
        <v>267743</v>
      </c>
      <c r="B21582" t="s">
        <v>267744</v>
      </c>
      <c r="C21582" t="s">
        <v>228889</v>
      </c>
      <c r="E21582" s="1">
        <v>40553</v>
      </c>
    </row>
    <row r="21583" spans="1:6" x14ac:dyDescent="0.25">
      <c r="A21583" t="s">
        <v>267745</v>
      </c>
      <c r="B21583" t="s">
        <v>267746</v>
      </c>
      <c r="C21583" t="s">
        <v>228880</v>
      </c>
      <c r="E21583" t="s">
        <v>36199</v>
      </c>
      <c r="F21583">
        <v>1300000</v>
      </c>
    </row>
    <row r="21584" spans="1:6" x14ac:dyDescent="0.25">
      <c r="A21584" t="s">
        <v>267747</v>
      </c>
      <c r="B21584" t="s">
        <v>267748</v>
      </c>
      <c r="C21584" t="s">
        <v>228873</v>
      </c>
      <c r="E21584" t="s">
        <v>141692</v>
      </c>
      <c r="F21584">
        <v>200000</v>
      </c>
    </row>
    <row r="21585" spans="1:6" x14ac:dyDescent="0.25">
      <c r="A21585" t="s">
        <v>267745</v>
      </c>
      <c r="B21585" t="s">
        <v>267749</v>
      </c>
      <c r="C21585" t="s">
        <v>228943</v>
      </c>
      <c r="E21585" s="1">
        <v>40580</v>
      </c>
      <c r="F21585">
        <v>500000</v>
      </c>
    </row>
    <row r="21586" spans="1:6" x14ac:dyDescent="0.25">
      <c r="A21586" t="s">
        <v>267750</v>
      </c>
      <c r="B21586" t="s">
        <v>267751</v>
      </c>
      <c r="C21586" t="s">
        <v>228880</v>
      </c>
      <c r="E21586" t="s">
        <v>20802</v>
      </c>
    </row>
    <row r="21587" spans="1:6" x14ac:dyDescent="0.25">
      <c r="A21587" t="s">
        <v>267752</v>
      </c>
      <c r="B21587" t="s">
        <v>267753</v>
      </c>
      <c r="C21587" t="s">
        <v>228880</v>
      </c>
      <c r="E21587" t="s">
        <v>10576</v>
      </c>
      <c r="F21587">
        <v>1750000</v>
      </c>
    </row>
    <row r="21588" spans="1:6" x14ac:dyDescent="0.25">
      <c r="A21588" t="s">
        <v>267754</v>
      </c>
      <c r="B21588" t="s">
        <v>267755</v>
      </c>
      <c r="C21588" t="s">
        <v>228873</v>
      </c>
      <c r="E21588" s="1">
        <v>40336</v>
      </c>
      <c r="F21588">
        <v>1755000</v>
      </c>
    </row>
    <row r="21589" spans="1:6" x14ac:dyDescent="0.25">
      <c r="A21589" t="s">
        <v>267756</v>
      </c>
      <c r="B21589" t="s">
        <v>267757</v>
      </c>
      <c r="C21589" t="s">
        <v>228873</v>
      </c>
      <c r="E21589" s="1">
        <v>39944</v>
      </c>
      <c r="F21589">
        <v>500576</v>
      </c>
    </row>
    <row r="21590" spans="1:6" x14ac:dyDescent="0.25">
      <c r="A21590" t="s">
        <v>267758</v>
      </c>
      <c r="B21590" t="s">
        <v>267759</v>
      </c>
      <c r="C21590" t="s">
        <v>228880</v>
      </c>
      <c r="E21590" s="1">
        <v>40920</v>
      </c>
      <c r="F21590">
        <v>150000</v>
      </c>
    </row>
    <row r="21591" spans="1:6" x14ac:dyDescent="0.25">
      <c r="A21591" t="s">
        <v>267760</v>
      </c>
      <c r="B21591" t="s">
        <v>267761</v>
      </c>
      <c r="C21591" t="s">
        <v>229045</v>
      </c>
      <c r="E21591" s="1">
        <v>42317</v>
      </c>
      <c r="F21591">
        <v>750000</v>
      </c>
    </row>
    <row r="21592" spans="1:6" x14ac:dyDescent="0.25">
      <c r="A21592" t="s">
        <v>267762</v>
      </c>
      <c r="B21592" t="s">
        <v>267763</v>
      </c>
      <c r="C21592" t="s">
        <v>228889</v>
      </c>
      <c r="E21592" s="1">
        <v>38356</v>
      </c>
    </row>
    <row r="21593" spans="1:6" x14ac:dyDescent="0.25">
      <c r="A21593" t="s">
        <v>267764</v>
      </c>
      <c r="B21593" t="s">
        <v>267765</v>
      </c>
      <c r="C21593" t="s">
        <v>228880</v>
      </c>
      <c r="E21593" t="s">
        <v>104923</v>
      </c>
      <c r="F21593">
        <v>60000</v>
      </c>
    </row>
    <row r="21594" spans="1:6" x14ac:dyDescent="0.25">
      <c r="A21594" t="s">
        <v>267766</v>
      </c>
      <c r="B21594" t="s">
        <v>267767</v>
      </c>
      <c r="C21594" t="s">
        <v>228880</v>
      </c>
      <c r="E21594" s="1">
        <v>41402</v>
      </c>
    </row>
    <row r="21595" spans="1:6" x14ac:dyDescent="0.25">
      <c r="A21595" t="s">
        <v>267768</v>
      </c>
      <c r="B21595" t="s">
        <v>267769</v>
      </c>
      <c r="C21595" t="s">
        <v>228873</v>
      </c>
      <c r="E21595" s="1">
        <v>41801</v>
      </c>
    </row>
    <row r="21596" spans="1:6" x14ac:dyDescent="0.25">
      <c r="A21596" t="s">
        <v>267766</v>
      </c>
      <c r="B21596" t="s">
        <v>267770</v>
      </c>
      <c r="C21596" t="s">
        <v>228880</v>
      </c>
      <c r="E21596" t="s">
        <v>230483</v>
      </c>
      <c r="F21596">
        <v>1200000</v>
      </c>
    </row>
    <row r="21597" spans="1:6" x14ac:dyDescent="0.25">
      <c r="A21597" t="s">
        <v>267768</v>
      </c>
      <c r="B21597" t="s">
        <v>267771</v>
      </c>
      <c r="C21597" t="s">
        <v>228880</v>
      </c>
      <c r="E21597" t="s">
        <v>39468</v>
      </c>
      <c r="F21597">
        <v>600000</v>
      </c>
    </row>
    <row r="21598" spans="1:6" x14ac:dyDescent="0.25">
      <c r="A21598" t="s">
        <v>267772</v>
      </c>
      <c r="B21598" t="s">
        <v>267773</v>
      </c>
      <c r="C21598" t="s">
        <v>228880</v>
      </c>
      <c r="E21598" t="s">
        <v>24650</v>
      </c>
      <c r="F21598">
        <v>50000</v>
      </c>
    </row>
    <row r="21599" spans="1:6" x14ac:dyDescent="0.25">
      <c r="A21599" t="s">
        <v>267774</v>
      </c>
      <c r="B21599" t="s">
        <v>267775</v>
      </c>
      <c r="C21599" t="s">
        <v>228916</v>
      </c>
      <c r="E21599" t="s">
        <v>128749</v>
      </c>
      <c r="F21599">
        <v>450000</v>
      </c>
    </row>
    <row r="21600" spans="1:6" x14ac:dyDescent="0.25">
      <c r="A21600" t="s">
        <v>267772</v>
      </c>
      <c r="B21600" t="s">
        <v>267776</v>
      </c>
      <c r="C21600" t="s">
        <v>228943</v>
      </c>
      <c r="E21600" s="1">
        <v>41645</v>
      </c>
      <c r="F21600">
        <v>200000</v>
      </c>
    </row>
    <row r="21601" spans="1:6" x14ac:dyDescent="0.25">
      <c r="A21601" t="s">
        <v>267774</v>
      </c>
      <c r="B21601" t="s">
        <v>267777</v>
      </c>
      <c r="C21601" t="s">
        <v>228880</v>
      </c>
      <c r="E21601" s="1">
        <v>41285</v>
      </c>
      <c r="F21601">
        <v>30000</v>
      </c>
    </row>
    <row r="21602" spans="1:6" x14ac:dyDescent="0.25">
      <c r="A21602" t="s">
        <v>267778</v>
      </c>
      <c r="B21602" t="s">
        <v>267779</v>
      </c>
      <c r="C21602" t="s">
        <v>228880</v>
      </c>
      <c r="E21602" s="1">
        <v>40915</v>
      </c>
      <c r="F21602">
        <v>100000</v>
      </c>
    </row>
    <row r="21603" spans="1:6" x14ac:dyDescent="0.25">
      <c r="A21603" t="s">
        <v>267780</v>
      </c>
      <c r="B21603" t="s">
        <v>267781</v>
      </c>
      <c r="C21603" t="s">
        <v>228873</v>
      </c>
      <c r="D21603" t="s">
        <v>228877</v>
      </c>
      <c r="E21603" s="1">
        <v>38535</v>
      </c>
      <c r="F21603">
        <v>3600000</v>
      </c>
    </row>
    <row r="21604" spans="1:6" x14ac:dyDescent="0.25">
      <c r="A21604" t="s">
        <v>267782</v>
      </c>
      <c r="B21604" t="s">
        <v>267783</v>
      </c>
      <c r="C21604" t="s">
        <v>228880</v>
      </c>
      <c r="E21604" s="1">
        <v>41640</v>
      </c>
    </row>
    <row r="21605" spans="1:6" x14ac:dyDescent="0.25">
      <c r="A21605" t="s">
        <v>267784</v>
      </c>
      <c r="B21605" t="s">
        <v>267785</v>
      </c>
      <c r="C21605" t="s">
        <v>228873</v>
      </c>
      <c r="D21605" t="s">
        <v>228877</v>
      </c>
      <c r="E21605" t="s">
        <v>11681</v>
      </c>
      <c r="F21605">
        <v>9000000</v>
      </c>
    </row>
    <row r="21606" spans="1:6" x14ac:dyDescent="0.25">
      <c r="A21606" t="s">
        <v>267786</v>
      </c>
      <c r="B21606" t="s">
        <v>267787</v>
      </c>
      <c r="C21606" t="s">
        <v>228919</v>
      </c>
      <c r="E21606" s="1">
        <v>41640</v>
      </c>
      <c r="F21606">
        <v>24253</v>
      </c>
    </row>
    <row r="21607" spans="1:6" x14ac:dyDescent="0.25">
      <c r="A21607" t="s">
        <v>267788</v>
      </c>
      <c r="B21607" t="s">
        <v>267789</v>
      </c>
      <c r="C21607" t="s">
        <v>228880</v>
      </c>
      <c r="E21607" s="1">
        <v>40185</v>
      </c>
      <c r="F21607">
        <v>8595</v>
      </c>
    </row>
    <row r="21608" spans="1:6" x14ac:dyDescent="0.25">
      <c r="A21608" t="s">
        <v>267790</v>
      </c>
      <c r="B21608" t="s">
        <v>267791</v>
      </c>
      <c r="C21608" t="s">
        <v>228873</v>
      </c>
      <c r="E21608" s="1">
        <v>37563</v>
      </c>
      <c r="F21608">
        <v>2453923</v>
      </c>
    </row>
    <row r="21609" spans="1:6" x14ac:dyDescent="0.25">
      <c r="A21609" t="s">
        <v>267792</v>
      </c>
      <c r="B21609" t="s">
        <v>267793</v>
      </c>
      <c r="C21609" t="s">
        <v>228873</v>
      </c>
      <c r="E21609" t="s">
        <v>128302</v>
      </c>
      <c r="F21609">
        <v>2139150</v>
      </c>
    </row>
    <row r="21610" spans="1:6" x14ac:dyDescent="0.25">
      <c r="A21610" t="s">
        <v>267794</v>
      </c>
      <c r="B21610" t="s">
        <v>267795</v>
      </c>
      <c r="C21610" t="s">
        <v>228880</v>
      </c>
      <c r="E21610" s="1">
        <v>42132</v>
      </c>
      <c r="F21610">
        <v>1000000</v>
      </c>
    </row>
    <row r="21611" spans="1:6" x14ac:dyDescent="0.25">
      <c r="A21611" t="s">
        <v>267796</v>
      </c>
      <c r="B21611" t="s">
        <v>267797</v>
      </c>
      <c r="C21611" t="s">
        <v>228916</v>
      </c>
      <c r="E21611" s="1">
        <v>42006</v>
      </c>
      <c r="F21611">
        <v>50000</v>
      </c>
    </row>
    <row r="21612" spans="1:6" x14ac:dyDescent="0.25">
      <c r="A21612" t="s">
        <v>267798</v>
      </c>
      <c r="B21612" t="s">
        <v>267799</v>
      </c>
      <c r="C21612" t="s">
        <v>228880</v>
      </c>
      <c r="E21612" s="1">
        <v>41651</v>
      </c>
      <c r="F21612">
        <v>25000</v>
      </c>
    </row>
    <row r="21613" spans="1:6" x14ac:dyDescent="0.25">
      <c r="A21613" t="s">
        <v>267800</v>
      </c>
      <c r="B21613" t="s">
        <v>267801</v>
      </c>
      <c r="C21613" t="s">
        <v>228880</v>
      </c>
      <c r="E21613" s="1">
        <v>41680</v>
      </c>
    </row>
    <row r="21614" spans="1:6" x14ac:dyDescent="0.25">
      <c r="A21614" t="s">
        <v>267802</v>
      </c>
      <c r="B21614" t="s">
        <v>267803</v>
      </c>
      <c r="C21614" t="s">
        <v>228880</v>
      </c>
      <c r="E21614" s="1">
        <v>41556</v>
      </c>
      <c r="F21614">
        <v>20000</v>
      </c>
    </row>
    <row r="21615" spans="1:6" x14ac:dyDescent="0.25">
      <c r="A21615" t="s">
        <v>267800</v>
      </c>
      <c r="B21615" t="s">
        <v>267804</v>
      </c>
      <c r="C21615" t="s">
        <v>228880</v>
      </c>
      <c r="E21615" s="1">
        <v>42129</v>
      </c>
      <c r="F21615">
        <v>820000</v>
      </c>
    </row>
    <row r="21616" spans="1:6" x14ac:dyDescent="0.25">
      <c r="A21616" t="s">
        <v>267805</v>
      </c>
      <c r="B21616" t="s">
        <v>267806</v>
      </c>
      <c r="C21616" t="s">
        <v>228873</v>
      </c>
      <c r="E21616" t="s">
        <v>193943</v>
      </c>
    </row>
    <row r="21617" spans="1:6" x14ac:dyDescent="0.25">
      <c r="A21617" t="s">
        <v>267807</v>
      </c>
      <c r="B21617" t="s">
        <v>267808</v>
      </c>
      <c r="C21617" t="s">
        <v>228880</v>
      </c>
      <c r="E21617" s="1">
        <v>40911</v>
      </c>
    </row>
    <row r="21618" spans="1:6" x14ac:dyDescent="0.25">
      <c r="A21618" t="s">
        <v>267809</v>
      </c>
      <c r="B21618" t="s">
        <v>267810</v>
      </c>
      <c r="C21618" t="s">
        <v>228873</v>
      </c>
      <c r="D21618" t="s">
        <v>228874</v>
      </c>
      <c r="E21618" s="1">
        <v>37987</v>
      </c>
      <c r="F21618">
        <v>12000000</v>
      </c>
    </row>
    <row r="21619" spans="1:6" x14ac:dyDescent="0.25">
      <c r="A21619" t="s">
        <v>267811</v>
      </c>
      <c r="B21619" t="s">
        <v>267812</v>
      </c>
      <c r="C21619" t="s">
        <v>228873</v>
      </c>
      <c r="D21619" t="s">
        <v>229145</v>
      </c>
      <c r="E21619" t="s">
        <v>21848</v>
      </c>
      <c r="F21619">
        <v>2500000</v>
      </c>
    </row>
    <row r="21620" spans="1:6" x14ac:dyDescent="0.25">
      <c r="A21620" t="s">
        <v>267809</v>
      </c>
      <c r="B21620" t="s">
        <v>267813</v>
      </c>
      <c r="C21620" t="s">
        <v>228873</v>
      </c>
      <c r="D21620" t="s">
        <v>228977</v>
      </c>
      <c r="E21620" t="s">
        <v>32928</v>
      </c>
      <c r="F21620">
        <v>8520000</v>
      </c>
    </row>
    <row r="21621" spans="1:6" x14ac:dyDescent="0.25">
      <c r="A21621" t="s">
        <v>267814</v>
      </c>
      <c r="B21621" t="s">
        <v>267815</v>
      </c>
      <c r="C21621" t="s">
        <v>228873</v>
      </c>
      <c r="D21621" t="s">
        <v>228877</v>
      </c>
      <c r="E21621" s="1">
        <v>40920</v>
      </c>
      <c r="F21621">
        <v>2856920</v>
      </c>
    </row>
    <row r="21622" spans="1:6" x14ac:dyDescent="0.25">
      <c r="A21622" t="s">
        <v>267816</v>
      </c>
      <c r="B21622" t="s">
        <v>267817</v>
      </c>
      <c r="C21622" t="s">
        <v>228873</v>
      </c>
      <c r="D21622" t="s">
        <v>228877</v>
      </c>
      <c r="E21622" s="1">
        <v>41975</v>
      </c>
      <c r="F21622">
        <v>2600000</v>
      </c>
    </row>
    <row r="21623" spans="1:6" x14ac:dyDescent="0.25">
      <c r="A21623" t="s">
        <v>267818</v>
      </c>
      <c r="B21623" t="s">
        <v>267819</v>
      </c>
      <c r="C21623" t="s">
        <v>228873</v>
      </c>
      <c r="D21623" t="s">
        <v>228874</v>
      </c>
      <c r="E21623" s="1">
        <v>42075</v>
      </c>
      <c r="F21623">
        <v>1500000</v>
      </c>
    </row>
    <row r="21624" spans="1:6" x14ac:dyDescent="0.25">
      <c r="A21624" t="s">
        <v>267816</v>
      </c>
      <c r="B21624" t="s">
        <v>267820</v>
      </c>
      <c r="C21624" t="s">
        <v>228880</v>
      </c>
      <c r="E21624" t="s">
        <v>37725</v>
      </c>
      <c r="F21624">
        <v>300000</v>
      </c>
    </row>
    <row r="21625" spans="1:6" x14ac:dyDescent="0.25">
      <c r="A21625" t="s">
        <v>267821</v>
      </c>
      <c r="B21625" t="s">
        <v>267822</v>
      </c>
      <c r="C21625" t="s">
        <v>228880</v>
      </c>
      <c r="E21625" t="s">
        <v>22791</v>
      </c>
      <c r="F21625">
        <v>50000</v>
      </c>
    </row>
    <row r="21626" spans="1:6" x14ac:dyDescent="0.25">
      <c r="A21626" t="s">
        <v>267823</v>
      </c>
      <c r="B21626" t="s">
        <v>267824</v>
      </c>
      <c r="C21626" t="s">
        <v>228880</v>
      </c>
      <c r="E21626" s="1">
        <v>39091</v>
      </c>
      <c r="F21626">
        <v>100000</v>
      </c>
    </row>
    <row r="21627" spans="1:6" x14ac:dyDescent="0.25">
      <c r="A21627" t="s">
        <v>267825</v>
      </c>
      <c r="B21627" t="s">
        <v>267826</v>
      </c>
      <c r="C21627" t="s">
        <v>228943</v>
      </c>
      <c r="E21627" s="1">
        <v>40185</v>
      </c>
      <c r="F21627">
        <v>700000</v>
      </c>
    </row>
    <row r="21628" spans="1:6" x14ac:dyDescent="0.25">
      <c r="A21628" t="s">
        <v>267823</v>
      </c>
      <c r="B21628" t="s">
        <v>267827</v>
      </c>
      <c r="C21628" t="s">
        <v>228943</v>
      </c>
      <c r="E21628" s="1">
        <v>39819</v>
      </c>
      <c r="F21628">
        <v>600000</v>
      </c>
    </row>
    <row r="21629" spans="1:6" x14ac:dyDescent="0.25">
      <c r="A21629" t="s">
        <v>267828</v>
      </c>
      <c r="B21629" t="s">
        <v>267829</v>
      </c>
      <c r="C21629" t="s">
        <v>228880</v>
      </c>
      <c r="E21629" s="1">
        <v>42008</v>
      </c>
    </row>
    <row r="21630" spans="1:6" x14ac:dyDescent="0.25">
      <c r="A21630" t="s">
        <v>267830</v>
      </c>
      <c r="B21630" t="s">
        <v>267831</v>
      </c>
      <c r="C21630" t="s">
        <v>228880</v>
      </c>
      <c r="E21630" s="1">
        <v>42011</v>
      </c>
      <c r="F21630">
        <v>1350000</v>
      </c>
    </row>
    <row r="21631" spans="1:6" x14ac:dyDescent="0.25">
      <c r="A21631" t="s">
        <v>267828</v>
      </c>
      <c r="B21631" t="s">
        <v>267832</v>
      </c>
      <c r="C21631" t="s">
        <v>228880</v>
      </c>
      <c r="E21631" s="1">
        <v>41644</v>
      </c>
      <c r="F21631">
        <v>300000</v>
      </c>
    </row>
    <row r="21632" spans="1:6" x14ac:dyDescent="0.25">
      <c r="A21632" t="s">
        <v>267833</v>
      </c>
      <c r="B21632" t="s">
        <v>267834</v>
      </c>
      <c r="C21632" t="s">
        <v>228880</v>
      </c>
      <c r="E21632" s="1">
        <v>40917</v>
      </c>
      <c r="F21632">
        <v>20000</v>
      </c>
    </row>
    <row r="21633" spans="1:6" x14ac:dyDescent="0.25">
      <c r="A21633" t="s">
        <v>267835</v>
      </c>
      <c r="B21633" t="s">
        <v>267836</v>
      </c>
      <c r="C21633" t="s">
        <v>229045</v>
      </c>
      <c r="E21633" t="s">
        <v>8625</v>
      </c>
      <c r="F21633">
        <v>50000</v>
      </c>
    </row>
    <row r="21634" spans="1:6" x14ac:dyDescent="0.25">
      <c r="A21634" t="s">
        <v>267837</v>
      </c>
      <c r="B21634" t="s">
        <v>267838</v>
      </c>
      <c r="C21634" t="s">
        <v>228880</v>
      </c>
      <c r="E21634" s="1">
        <v>41985</v>
      </c>
      <c r="F21634">
        <v>500000</v>
      </c>
    </row>
    <row r="21635" spans="1:6" x14ac:dyDescent="0.25">
      <c r="A21635" t="s">
        <v>267839</v>
      </c>
      <c r="B21635" t="s">
        <v>267840</v>
      </c>
      <c r="C21635" t="s">
        <v>228889</v>
      </c>
      <c r="E21635" t="s">
        <v>40782</v>
      </c>
    </row>
    <row r="21636" spans="1:6" x14ac:dyDescent="0.25">
      <c r="A21636" t="s">
        <v>267841</v>
      </c>
      <c r="B21636" t="s">
        <v>267842</v>
      </c>
      <c r="C21636" t="s">
        <v>228889</v>
      </c>
      <c r="E21636" t="s">
        <v>39281</v>
      </c>
    </row>
    <row r="21637" spans="1:6" x14ac:dyDescent="0.25">
      <c r="A21637" t="s">
        <v>267843</v>
      </c>
      <c r="B21637" t="s">
        <v>267844</v>
      </c>
      <c r="C21637" t="s">
        <v>228880</v>
      </c>
      <c r="E21637" s="1">
        <v>41283</v>
      </c>
      <c r="F21637">
        <v>40000</v>
      </c>
    </row>
    <row r="21638" spans="1:6" x14ac:dyDescent="0.25">
      <c r="A21638" t="s">
        <v>267845</v>
      </c>
      <c r="B21638" t="s">
        <v>267846</v>
      </c>
      <c r="C21638" t="s">
        <v>228880</v>
      </c>
      <c r="E21638" s="1">
        <v>41222</v>
      </c>
      <c r="F21638">
        <v>50000</v>
      </c>
    </row>
    <row r="21639" spans="1:6" x14ac:dyDescent="0.25">
      <c r="A21639" t="s">
        <v>267847</v>
      </c>
      <c r="B21639" t="s">
        <v>267848</v>
      </c>
      <c r="C21639" t="s">
        <v>228880</v>
      </c>
      <c r="E21639" t="s">
        <v>31692</v>
      </c>
    </row>
    <row r="21640" spans="1:6" x14ac:dyDescent="0.25">
      <c r="A21640" t="s">
        <v>267849</v>
      </c>
      <c r="B21640" t="s">
        <v>267850</v>
      </c>
      <c r="C21640" t="s">
        <v>228880</v>
      </c>
      <c r="E21640" t="s">
        <v>41729</v>
      </c>
    </row>
    <row r="21641" spans="1:6" x14ac:dyDescent="0.25">
      <c r="A21641" t="s">
        <v>267851</v>
      </c>
      <c r="B21641" t="s">
        <v>267852</v>
      </c>
      <c r="C21641" t="s">
        <v>228943</v>
      </c>
      <c r="E21641" t="s">
        <v>87672</v>
      </c>
      <c r="F21641">
        <v>91000</v>
      </c>
    </row>
    <row r="21642" spans="1:6" x14ac:dyDescent="0.25">
      <c r="A21642" t="s">
        <v>267853</v>
      </c>
      <c r="B21642" t="s">
        <v>267854</v>
      </c>
      <c r="C21642" t="s">
        <v>228880</v>
      </c>
      <c r="E21642" s="1">
        <v>41647</v>
      </c>
      <c r="F21642">
        <v>960000</v>
      </c>
    </row>
    <row r="21643" spans="1:6" x14ac:dyDescent="0.25">
      <c r="A21643" t="s">
        <v>267855</v>
      </c>
      <c r="B21643" t="s">
        <v>267856</v>
      </c>
      <c r="C21643" t="s">
        <v>228880</v>
      </c>
      <c r="E21643" s="1">
        <v>40909</v>
      </c>
      <c r="F21643">
        <v>1000000</v>
      </c>
    </row>
    <row r="21644" spans="1:6" x14ac:dyDescent="0.25">
      <c r="A21644" t="s">
        <v>267857</v>
      </c>
      <c r="B21644" t="s">
        <v>267858</v>
      </c>
      <c r="C21644" t="s">
        <v>228889</v>
      </c>
      <c r="E21644" s="1">
        <v>41640</v>
      </c>
      <c r="F21644">
        <v>41250</v>
      </c>
    </row>
    <row r="21645" spans="1:6" x14ac:dyDescent="0.25">
      <c r="A21645" t="s">
        <v>267859</v>
      </c>
      <c r="B21645" t="s">
        <v>267860</v>
      </c>
      <c r="C21645" t="s">
        <v>228873</v>
      </c>
      <c r="E21645" t="s">
        <v>118887</v>
      </c>
      <c r="F21645">
        <v>8000000</v>
      </c>
    </row>
    <row r="21646" spans="1:6" x14ac:dyDescent="0.25">
      <c r="A21646" t="s">
        <v>267861</v>
      </c>
      <c r="B21646" t="s">
        <v>267862</v>
      </c>
      <c r="C21646" t="s">
        <v>228873</v>
      </c>
      <c r="D21646" t="s">
        <v>229145</v>
      </c>
      <c r="E21646" t="s">
        <v>238609</v>
      </c>
      <c r="F21646">
        <v>37000000</v>
      </c>
    </row>
    <row r="21647" spans="1:6" x14ac:dyDescent="0.25">
      <c r="A21647" t="s">
        <v>267863</v>
      </c>
      <c r="B21647" t="s">
        <v>267864</v>
      </c>
      <c r="C21647" t="s">
        <v>228873</v>
      </c>
      <c r="D21647" t="s">
        <v>228877</v>
      </c>
      <c r="E21647" t="s">
        <v>47487</v>
      </c>
      <c r="F21647">
        <v>80000000</v>
      </c>
    </row>
    <row r="21648" spans="1:6" x14ac:dyDescent="0.25">
      <c r="A21648" t="s">
        <v>267865</v>
      </c>
      <c r="B21648" t="s">
        <v>267866</v>
      </c>
      <c r="C21648" t="s">
        <v>228880</v>
      </c>
      <c r="E21648" s="1">
        <v>41641</v>
      </c>
      <c r="F21648">
        <v>125000</v>
      </c>
    </row>
    <row r="21649" spans="1:6" x14ac:dyDescent="0.25">
      <c r="A21649" t="s">
        <v>267867</v>
      </c>
      <c r="B21649" t="s">
        <v>267868</v>
      </c>
      <c r="C21649" t="s">
        <v>229045</v>
      </c>
      <c r="E21649" s="1">
        <v>41643</v>
      </c>
      <c r="F21649">
        <v>88944</v>
      </c>
    </row>
    <row r="21650" spans="1:6" x14ac:dyDescent="0.25">
      <c r="A21650" t="s">
        <v>267869</v>
      </c>
      <c r="B21650" t="s">
        <v>267870</v>
      </c>
      <c r="C21650" t="s">
        <v>228916</v>
      </c>
      <c r="E21650" s="1">
        <v>41406</v>
      </c>
      <c r="F21650">
        <v>44267</v>
      </c>
    </row>
    <row r="21651" spans="1:6" x14ac:dyDescent="0.25">
      <c r="A21651" t="s">
        <v>267871</v>
      </c>
      <c r="B21651" t="s">
        <v>267872</v>
      </c>
      <c r="C21651" t="s">
        <v>228889</v>
      </c>
      <c r="E21651" s="1">
        <v>41431</v>
      </c>
      <c r="F21651">
        <v>262507</v>
      </c>
    </row>
    <row r="21652" spans="1:6" x14ac:dyDescent="0.25">
      <c r="A21652" t="s">
        <v>267873</v>
      </c>
      <c r="B21652" t="s">
        <v>267874</v>
      </c>
      <c r="C21652" t="s">
        <v>228880</v>
      </c>
      <c r="E21652" t="s">
        <v>159080</v>
      </c>
      <c r="F21652">
        <v>73350</v>
      </c>
    </row>
    <row r="21653" spans="1:6" x14ac:dyDescent="0.25">
      <c r="A21653" t="s">
        <v>267875</v>
      </c>
      <c r="B21653" t="s">
        <v>267876</v>
      </c>
      <c r="C21653" t="s">
        <v>228873</v>
      </c>
      <c r="D21653" t="s">
        <v>228874</v>
      </c>
      <c r="E21653" t="s">
        <v>129484</v>
      </c>
      <c r="F21653">
        <v>10000000</v>
      </c>
    </row>
    <row r="21654" spans="1:6" x14ac:dyDescent="0.25">
      <c r="A21654" t="s">
        <v>267877</v>
      </c>
      <c r="B21654" t="s">
        <v>267878</v>
      </c>
      <c r="C21654" t="s">
        <v>228889</v>
      </c>
      <c r="E21654" s="1">
        <v>38353</v>
      </c>
    </row>
    <row r="21655" spans="1:6" x14ac:dyDescent="0.25">
      <c r="A21655" t="s">
        <v>267879</v>
      </c>
      <c r="B21655" t="s">
        <v>267880</v>
      </c>
      <c r="C21655" t="s">
        <v>228880</v>
      </c>
      <c r="E21655" s="1">
        <v>41277</v>
      </c>
      <c r="F21655">
        <v>600000</v>
      </c>
    </row>
    <row r="21656" spans="1:6" x14ac:dyDescent="0.25">
      <c r="A21656" t="s">
        <v>267881</v>
      </c>
      <c r="B21656" t="s">
        <v>267882</v>
      </c>
      <c r="C21656" t="s">
        <v>228873</v>
      </c>
      <c r="E21656" s="1">
        <v>42319</v>
      </c>
      <c r="F21656">
        <v>1600000</v>
      </c>
    </row>
    <row r="21657" spans="1:6" x14ac:dyDescent="0.25">
      <c r="A21657" t="s">
        <v>267883</v>
      </c>
      <c r="B21657" t="s">
        <v>267884</v>
      </c>
      <c r="C21657" t="s">
        <v>228880</v>
      </c>
      <c r="E21657" s="1">
        <v>39814</v>
      </c>
    </row>
    <row r="21658" spans="1:6" x14ac:dyDescent="0.25">
      <c r="A21658" t="s">
        <v>267885</v>
      </c>
      <c r="B21658" t="s">
        <v>267886</v>
      </c>
      <c r="C21658" t="s">
        <v>228909</v>
      </c>
      <c r="E21658" t="s">
        <v>51625</v>
      </c>
      <c r="F21658">
        <v>285000</v>
      </c>
    </row>
    <row r="21659" spans="1:6" x14ac:dyDescent="0.25">
      <c r="A21659" t="s">
        <v>267887</v>
      </c>
      <c r="B21659" t="s">
        <v>267888</v>
      </c>
      <c r="C21659" t="s">
        <v>228873</v>
      </c>
      <c r="E21659" s="1">
        <v>42340</v>
      </c>
      <c r="F21659">
        <v>5000000</v>
      </c>
    </row>
    <row r="21660" spans="1:6" x14ac:dyDescent="0.25">
      <c r="A21660" t="s">
        <v>267889</v>
      </c>
      <c r="B21660" t="s">
        <v>267890</v>
      </c>
      <c r="C21660" t="s">
        <v>228880</v>
      </c>
      <c r="E21660" s="1">
        <v>40912</v>
      </c>
    </row>
    <row r="21661" spans="1:6" x14ac:dyDescent="0.25">
      <c r="A21661" t="s">
        <v>267891</v>
      </c>
      <c r="B21661" t="s">
        <v>267892</v>
      </c>
      <c r="C21661" t="s">
        <v>228873</v>
      </c>
      <c r="D21661" t="s">
        <v>228874</v>
      </c>
      <c r="E21661" t="s">
        <v>244570</v>
      </c>
      <c r="F21661">
        <v>20000000</v>
      </c>
    </row>
    <row r="21662" spans="1:6" x14ac:dyDescent="0.25">
      <c r="A21662" t="s">
        <v>267893</v>
      </c>
      <c r="B21662" t="s">
        <v>267894</v>
      </c>
      <c r="C21662" t="s">
        <v>228873</v>
      </c>
      <c r="D21662" t="s">
        <v>228877</v>
      </c>
      <c r="E21662" t="s">
        <v>267895</v>
      </c>
      <c r="F21662">
        <v>13000000</v>
      </c>
    </row>
    <row r="21663" spans="1:6" x14ac:dyDescent="0.25">
      <c r="A21663" t="s">
        <v>267896</v>
      </c>
      <c r="B21663" t="s">
        <v>267897</v>
      </c>
      <c r="C21663" t="s">
        <v>228873</v>
      </c>
      <c r="D21663" t="s">
        <v>228877</v>
      </c>
      <c r="E21663" s="1">
        <v>41915</v>
      </c>
      <c r="F21663">
        <v>9782608</v>
      </c>
    </row>
    <row r="21664" spans="1:6" x14ac:dyDescent="0.25">
      <c r="A21664" t="s">
        <v>267898</v>
      </c>
      <c r="B21664" t="s">
        <v>267899</v>
      </c>
      <c r="C21664" t="s">
        <v>228873</v>
      </c>
      <c r="D21664" t="s">
        <v>228874</v>
      </c>
      <c r="E21664" s="1">
        <v>41801</v>
      </c>
      <c r="F21664">
        <v>30000000</v>
      </c>
    </row>
    <row r="21665" spans="1:6" x14ac:dyDescent="0.25">
      <c r="A21665" t="s">
        <v>267896</v>
      </c>
      <c r="B21665" t="s">
        <v>267900</v>
      </c>
      <c r="C21665" t="s">
        <v>228873</v>
      </c>
      <c r="D21665" t="s">
        <v>228877</v>
      </c>
      <c r="E21665" s="1">
        <v>40547</v>
      </c>
      <c r="F21665">
        <v>1525940</v>
      </c>
    </row>
    <row r="21666" spans="1:6" x14ac:dyDescent="0.25">
      <c r="A21666" t="s">
        <v>267901</v>
      </c>
      <c r="B21666" t="s">
        <v>267902</v>
      </c>
      <c r="C21666" t="s">
        <v>228880</v>
      </c>
      <c r="E21666" t="s">
        <v>107073</v>
      </c>
      <c r="F21666">
        <v>500000</v>
      </c>
    </row>
    <row r="21667" spans="1:6" x14ac:dyDescent="0.25">
      <c r="A21667" t="s">
        <v>267903</v>
      </c>
      <c r="B21667" t="s">
        <v>267904</v>
      </c>
      <c r="C21667" t="s">
        <v>228916</v>
      </c>
      <c r="E21667" s="1">
        <v>41651</v>
      </c>
      <c r="F21667">
        <v>250000</v>
      </c>
    </row>
    <row r="21668" spans="1:6" x14ac:dyDescent="0.25">
      <c r="A21668" t="s">
        <v>267905</v>
      </c>
      <c r="B21668" t="s">
        <v>267906</v>
      </c>
      <c r="C21668" t="s">
        <v>228880</v>
      </c>
      <c r="E21668" s="1">
        <v>40918</v>
      </c>
      <c r="F21668">
        <v>300000</v>
      </c>
    </row>
    <row r="21669" spans="1:6" x14ac:dyDescent="0.25">
      <c r="A21669" t="s">
        <v>267903</v>
      </c>
      <c r="B21669" t="s">
        <v>267907</v>
      </c>
      <c r="C21669" t="s">
        <v>228916</v>
      </c>
      <c r="E21669" s="1">
        <v>41645</v>
      </c>
      <c r="F21669">
        <v>250000</v>
      </c>
    </row>
    <row r="21670" spans="1:6" x14ac:dyDescent="0.25">
      <c r="A21670" t="s">
        <v>267908</v>
      </c>
      <c r="B21670" t="s">
        <v>267909</v>
      </c>
      <c r="C21670" t="s">
        <v>228943</v>
      </c>
      <c r="E21670" t="s">
        <v>36209</v>
      </c>
      <c r="F21670">
        <v>150000</v>
      </c>
    </row>
    <row r="21671" spans="1:6" x14ac:dyDescent="0.25">
      <c r="A21671" t="s">
        <v>267910</v>
      </c>
      <c r="B21671" t="s">
        <v>267911</v>
      </c>
      <c r="C21671" t="s">
        <v>228873</v>
      </c>
      <c r="E21671" t="s">
        <v>59694</v>
      </c>
      <c r="F21671">
        <v>950000</v>
      </c>
    </row>
    <row r="21672" spans="1:6" x14ac:dyDescent="0.25">
      <c r="A21672" t="s">
        <v>267908</v>
      </c>
      <c r="B21672" t="s">
        <v>267912</v>
      </c>
      <c r="C21672" t="s">
        <v>228873</v>
      </c>
      <c r="E21672" s="1">
        <v>41913</v>
      </c>
      <c r="F21672">
        <v>125000</v>
      </c>
    </row>
    <row r="21673" spans="1:6" x14ac:dyDescent="0.25">
      <c r="A21673" t="s">
        <v>267910</v>
      </c>
      <c r="B21673" t="s">
        <v>267913</v>
      </c>
      <c r="C21673" t="s">
        <v>228943</v>
      </c>
      <c r="E21673" s="1">
        <v>40916</v>
      </c>
      <c r="F21673">
        <v>300000</v>
      </c>
    </row>
    <row r="21674" spans="1:6" x14ac:dyDescent="0.25">
      <c r="A21674" t="s">
        <v>267914</v>
      </c>
      <c r="B21674" t="s">
        <v>267915</v>
      </c>
      <c r="C21674" t="s">
        <v>228873</v>
      </c>
      <c r="E21674" t="s">
        <v>11065</v>
      </c>
      <c r="F21674">
        <v>120000</v>
      </c>
    </row>
    <row r="21675" spans="1:6" x14ac:dyDescent="0.25">
      <c r="A21675" t="s">
        <v>267916</v>
      </c>
      <c r="B21675" t="s">
        <v>267917</v>
      </c>
      <c r="C21675" t="s">
        <v>228880</v>
      </c>
      <c r="E21675" t="s">
        <v>139620</v>
      </c>
      <c r="F21675">
        <v>120000</v>
      </c>
    </row>
    <row r="21676" spans="1:6" x14ac:dyDescent="0.25">
      <c r="A21676" t="s">
        <v>267918</v>
      </c>
      <c r="B21676" t="s">
        <v>267919</v>
      </c>
      <c r="C21676" t="s">
        <v>228943</v>
      </c>
      <c r="E21676" s="1">
        <v>39448</v>
      </c>
      <c r="F21676">
        <v>200000</v>
      </c>
    </row>
    <row r="21677" spans="1:6" x14ac:dyDescent="0.25">
      <c r="A21677" t="s">
        <v>267920</v>
      </c>
      <c r="B21677" t="s">
        <v>267921</v>
      </c>
      <c r="C21677" t="s">
        <v>228927</v>
      </c>
      <c r="E21677" t="s">
        <v>26659</v>
      </c>
      <c r="F21677">
        <v>3200000000</v>
      </c>
    </row>
    <row r="21678" spans="1:6" x14ac:dyDescent="0.25">
      <c r="A21678" t="s">
        <v>267922</v>
      </c>
      <c r="B21678" t="s">
        <v>267923</v>
      </c>
      <c r="C21678" t="s">
        <v>228927</v>
      </c>
      <c r="E21678" s="1">
        <v>40695</v>
      </c>
      <c r="F21678">
        <v>7104000</v>
      </c>
    </row>
    <row r="21679" spans="1:6" x14ac:dyDescent="0.25">
      <c r="A21679" t="s">
        <v>267924</v>
      </c>
      <c r="B21679" t="s">
        <v>267925</v>
      </c>
      <c r="C21679" t="s">
        <v>228927</v>
      </c>
      <c r="E21679" s="1">
        <v>42316</v>
      </c>
      <c r="F21679">
        <v>1006067</v>
      </c>
    </row>
    <row r="21680" spans="1:6" x14ac:dyDescent="0.25">
      <c r="A21680" t="s">
        <v>267922</v>
      </c>
      <c r="B21680" t="s">
        <v>267926</v>
      </c>
      <c r="C21680" t="s">
        <v>228927</v>
      </c>
      <c r="E21680" t="s">
        <v>100503</v>
      </c>
      <c r="F21680">
        <v>1000000</v>
      </c>
    </row>
    <row r="21681" spans="1:6" x14ac:dyDescent="0.25">
      <c r="A21681" t="s">
        <v>267924</v>
      </c>
      <c r="B21681" t="s">
        <v>267927</v>
      </c>
      <c r="C21681" t="s">
        <v>228927</v>
      </c>
      <c r="E21681" t="s">
        <v>43104</v>
      </c>
      <c r="F21681">
        <v>4000000</v>
      </c>
    </row>
    <row r="21682" spans="1:6" x14ac:dyDescent="0.25">
      <c r="A21682" t="s">
        <v>267922</v>
      </c>
      <c r="B21682" t="s">
        <v>267928</v>
      </c>
      <c r="C21682" t="s">
        <v>228873</v>
      </c>
      <c r="D21682" t="s">
        <v>228874</v>
      </c>
      <c r="E21682" t="s">
        <v>94917</v>
      </c>
      <c r="F21682">
        <v>12000000</v>
      </c>
    </row>
    <row r="21683" spans="1:6" x14ac:dyDescent="0.25">
      <c r="A21683" t="s">
        <v>267924</v>
      </c>
      <c r="B21683" t="s">
        <v>267929</v>
      </c>
      <c r="C21683" t="s">
        <v>228873</v>
      </c>
      <c r="E21683" t="s">
        <v>139809</v>
      </c>
      <c r="F21683">
        <v>2999975</v>
      </c>
    </row>
    <row r="21684" spans="1:6" x14ac:dyDescent="0.25">
      <c r="A21684" t="s">
        <v>267922</v>
      </c>
      <c r="B21684" t="s">
        <v>267930</v>
      </c>
      <c r="C21684" t="s">
        <v>228927</v>
      </c>
      <c r="E21684" s="1">
        <v>40767</v>
      </c>
      <c r="F21684">
        <v>216658</v>
      </c>
    </row>
    <row r="21685" spans="1:6" x14ac:dyDescent="0.25">
      <c r="A21685" t="s">
        <v>267931</v>
      </c>
      <c r="B21685" t="s">
        <v>267932</v>
      </c>
      <c r="C21685" t="s">
        <v>228873</v>
      </c>
      <c r="E21685" t="s">
        <v>228931</v>
      </c>
      <c r="F21685">
        <v>3203850</v>
      </c>
    </row>
    <row r="21686" spans="1:6" x14ac:dyDescent="0.25">
      <c r="A21686" t="s">
        <v>267933</v>
      </c>
      <c r="B21686" t="s">
        <v>267934</v>
      </c>
      <c r="C21686" t="s">
        <v>228873</v>
      </c>
      <c r="E21686" t="s">
        <v>59363</v>
      </c>
      <c r="F21686">
        <v>2800000</v>
      </c>
    </row>
    <row r="21687" spans="1:6" x14ac:dyDescent="0.25">
      <c r="A21687" t="s">
        <v>267935</v>
      </c>
      <c r="B21687" t="s">
        <v>267936</v>
      </c>
      <c r="C21687" t="s">
        <v>228873</v>
      </c>
      <c r="D21687" t="s">
        <v>228877</v>
      </c>
      <c r="E21687" t="s">
        <v>14789</v>
      </c>
      <c r="F21687">
        <v>7800000</v>
      </c>
    </row>
    <row r="21688" spans="1:6" x14ac:dyDescent="0.25">
      <c r="A21688" t="s">
        <v>267933</v>
      </c>
      <c r="B21688" t="s">
        <v>267937</v>
      </c>
      <c r="C21688" t="s">
        <v>228880</v>
      </c>
      <c r="E21688" t="s">
        <v>76304</v>
      </c>
      <c r="F21688">
        <v>600000</v>
      </c>
    </row>
    <row r="21689" spans="1:6" x14ac:dyDescent="0.25">
      <c r="A21689" t="s">
        <v>267938</v>
      </c>
      <c r="B21689" t="s">
        <v>267939</v>
      </c>
      <c r="C21689" t="s">
        <v>228873</v>
      </c>
      <c r="E21689" s="1">
        <v>40972</v>
      </c>
      <c r="F21689">
        <v>2500000</v>
      </c>
    </row>
    <row r="21690" spans="1:6" x14ac:dyDescent="0.25">
      <c r="A21690" t="s">
        <v>267940</v>
      </c>
      <c r="B21690" t="s">
        <v>267941</v>
      </c>
      <c r="C21690" t="s">
        <v>228880</v>
      </c>
      <c r="E21690" t="s">
        <v>65077</v>
      </c>
      <c r="F21690">
        <v>3900000</v>
      </c>
    </row>
    <row r="21691" spans="1:6" x14ac:dyDescent="0.25">
      <c r="A21691" t="s">
        <v>267942</v>
      </c>
      <c r="B21691" t="s">
        <v>267943</v>
      </c>
      <c r="C21691" t="s">
        <v>228873</v>
      </c>
      <c r="E21691" s="1">
        <v>38877</v>
      </c>
      <c r="F21691">
        <v>2000000</v>
      </c>
    </row>
    <row r="21692" spans="1:6" x14ac:dyDescent="0.25">
      <c r="A21692" t="s">
        <v>267940</v>
      </c>
      <c r="B21692" t="s">
        <v>267944</v>
      </c>
      <c r="C21692" t="s">
        <v>228927</v>
      </c>
      <c r="E21692" s="1">
        <v>41129</v>
      </c>
      <c r="F21692">
        <v>294000</v>
      </c>
    </row>
    <row r="21693" spans="1:6" x14ac:dyDescent="0.25">
      <c r="A21693" t="s">
        <v>267945</v>
      </c>
      <c r="B21693" t="s">
        <v>267946</v>
      </c>
      <c r="C21693" t="s">
        <v>228873</v>
      </c>
      <c r="D21693" t="s">
        <v>228877</v>
      </c>
      <c r="E21693" t="s">
        <v>67243</v>
      </c>
      <c r="F21693">
        <v>2600000</v>
      </c>
    </row>
    <row r="21694" spans="1:6" x14ac:dyDescent="0.25">
      <c r="A21694" t="s">
        <v>267947</v>
      </c>
      <c r="B21694" t="s">
        <v>267948</v>
      </c>
      <c r="C21694" t="s">
        <v>228880</v>
      </c>
      <c r="E21694" s="1">
        <v>41093</v>
      </c>
    </row>
    <row r="21695" spans="1:6" x14ac:dyDescent="0.25">
      <c r="A21695" t="s">
        <v>267949</v>
      </c>
      <c r="B21695" t="s">
        <v>267950</v>
      </c>
      <c r="C21695" t="s">
        <v>228909</v>
      </c>
      <c r="E21695" s="1">
        <v>41883</v>
      </c>
      <c r="F21695">
        <v>50000</v>
      </c>
    </row>
    <row r="21696" spans="1:6" x14ac:dyDescent="0.25">
      <c r="A21696" t="s">
        <v>267947</v>
      </c>
      <c r="B21696" t="s">
        <v>267951</v>
      </c>
      <c r="C21696" t="s">
        <v>228873</v>
      </c>
      <c r="E21696" t="s">
        <v>8809</v>
      </c>
      <c r="F21696">
        <v>75000</v>
      </c>
    </row>
    <row r="21697" spans="1:6" x14ac:dyDescent="0.25">
      <c r="A21697" t="s">
        <v>267949</v>
      </c>
      <c r="B21697" t="s">
        <v>267952</v>
      </c>
      <c r="C21697" t="s">
        <v>228880</v>
      </c>
      <c r="E21697" t="s">
        <v>24501</v>
      </c>
      <c r="F21697">
        <v>250000</v>
      </c>
    </row>
    <row r="21698" spans="1:6" x14ac:dyDescent="0.25">
      <c r="A21698" t="s">
        <v>267947</v>
      </c>
      <c r="B21698" t="s">
        <v>267953</v>
      </c>
      <c r="C21698" t="s">
        <v>228916</v>
      </c>
      <c r="E21698" s="1">
        <v>41276</v>
      </c>
      <c r="F21698">
        <v>225000</v>
      </c>
    </row>
    <row r="21699" spans="1:6" x14ac:dyDescent="0.25">
      <c r="A21699" t="s">
        <v>267949</v>
      </c>
      <c r="B21699" t="s">
        <v>267954</v>
      </c>
      <c r="C21699" t="s">
        <v>228916</v>
      </c>
      <c r="E21699" s="1">
        <v>41883</v>
      </c>
      <c r="F21699">
        <v>375000</v>
      </c>
    </row>
    <row r="21700" spans="1:6" x14ac:dyDescent="0.25">
      <c r="A21700" t="s">
        <v>267947</v>
      </c>
      <c r="B21700" t="s">
        <v>267955</v>
      </c>
      <c r="C21700" t="s">
        <v>228927</v>
      </c>
      <c r="E21700" t="s">
        <v>14774</v>
      </c>
      <c r="F21700">
        <v>155000</v>
      </c>
    </row>
    <row r="21701" spans="1:6" x14ac:dyDescent="0.25">
      <c r="A21701" t="s">
        <v>267956</v>
      </c>
      <c r="B21701" t="s">
        <v>267957</v>
      </c>
      <c r="C21701" t="s">
        <v>228880</v>
      </c>
      <c r="E21701" s="1">
        <v>42006</v>
      </c>
      <c r="F21701">
        <v>75000</v>
      </c>
    </row>
    <row r="21702" spans="1:6" x14ac:dyDescent="0.25">
      <c r="A21702" t="s">
        <v>267958</v>
      </c>
      <c r="B21702" t="s">
        <v>267959</v>
      </c>
      <c r="C21702" t="s">
        <v>228873</v>
      </c>
      <c r="E21702" s="1">
        <v>41649</v>
      </c>
      <c r="F21702">
        <v>2800000</v>
      </c>
    </row>
    <row r="21703" spans="1:6" x14ac:dyDescent="0.25">
      <c r="A21703" t="s">
        <v>267960</v>
      </c>
      <c r="B21703" t="s">
        <v>267961</v>
      </c>
      <c r="C21703" t="s">
        <v>229733</v>
      </c>
      <c r="E21703" s="1">
        <v>41860</v>
      </c>
      <c r="F21703">
        <v>175000000</v>
      </c>
    </row>
    <row r="21704" spans="1:6" x14ac:dyDescent="0.25">
      <c r="A21704" t="s">
        <v>267962</v>
      </c>
      <c r="B21704" t="s">
        <v>267963</v>
      </c>
      <c r="C21704" t="s">
        <v>229733</v>
      </c>
      <c r="E21704" t="s">
        <v>167053</v>
      </c>
      <c r="F21704">
        <v>215000000</v>
      </c>
    </row>
    <row r="21705" spans="1:6" x14ac:dyDescent="0.25">
      <c r="A21705" t="s">
        <v>267964</v>
      </c>
      <c r="B21705" t="s">
        <v>267965</v>
      </c>
      <c r="C21705" t="s">
        <v>228873</v>
      </c>
      <c r="E21705" s="1">
        <v>38545</v>
      </c>
      <c r="F21705">
        <v>2500000</v>
      </c>
    </row>
    <row r="21706" spans="1:6" x14ac:dyDescent="0.25">
      <c r="A21706" t="s">
        <v>267966</v>
      </c>
      <c r="B21706" t="s">
        <v>267967</v>
      </c>
      <c r="C21706" t="s">
        <v>228873</v>
      </c>
      <c r="E21706" t="s">
        <v>267968</v>
      </c>
      <c r="F21706">
        <v>4500000</v>
      </c>
    </row>
    <row r="21707" spans="1:6" x14ac:dyDescent="0.25">
      <c r="A21707" t="s">
        <v>267969</v>
      </c>
      <c r="B21707" t="s">
        <v>267970</v>
      </c>
      <c r="C21707" t="s">
        <v>228880</v>
      </c>
      <c r="E21707" s="1">
        <v>39784</v>
      </c>
      <c r="F21707">
        <v>510000</v>
      </c>
    </row>
    <row r="21708" spans="1:6" x14ac:dyDescent="0.25">
      <c r="A21708" t="s">
        <v>267971</v>
      </c>
      <c r="B21708" t="s">
        <v>267972</v>
      </c>
      <c r="C21708" t="s">
        <v>228873</v>
      </c>
      <c r="E21708" t="s">
        <v>267973</v>
      </c>
      <c r="F21708">
        <v>41000000</v>
      </c>
    </row>
    <row r="21709" spans="1:6" x14ac:dyDescent="0.25">
      <c r="A21709" t="s">
        <v>267974</v>
      </c>
      <c r="B21709" t="s">
        <v>267975</v>
      </c>
      <c r="C21709" t="s">
        <v>228873</v>
      </c>
      <c r="E21709" t="s">
        <v>193943</v>
      </c>
      <c r="F21709">
        <v>350000</v>
      </c>
    </row>
    <row r="21710" spans="1:6" x14ac:dyDescent="0.25">
      <c r="A21710" t="s">
        <v>267976</v>
      </c>
      <c r="B21710" t="s">
        <v>267977</v>
      </c>
      <c r="C21710" t="s">
        <v>228873</v>
      </c>
      <c r="E21710" t="s">
        <v>25053</v>
      </c>
      <c r="F21710">
        <v>1340000</v>
      </c>
    </row>
    <row r="21711" spans="1:6" x14ac:dyDescent="0.25">
      <c r="A21711" t="s">
        <v>267978</v>
      </c>
      <c r="B21711" t="s">
        <v>267979</v>
      </c>
      <c r="C21711" t="s">
        <v>228873</v>
      </c>
      <c r="E21711" s="1">
        <v>37260</v>
      </c>
    </row>
    <row r="21712" spans="1:6" x14ac:dyDescent="0.25">
      <c r="A21712" t="s">
        <v>267980</v>
      </c>
      <c r="B21712" t="s">
        <v>267981</v>
      </c>
      <c r="C21712" t="s">
        <v>228873</v>
      </c>
      <c r="D21712" t="s">
        <v>228874</v>
      </c>
      <c r="E21712" s="1">
        <v>39145</v>
      </c>
      <c r="F21712">
        <v>15000000</v>
      </c>
    </row>
    <row r="21713" spans="1:6" x14ac:dyDescent="0.25">
      <c r="A21713" t="s">
        <v>267982</v>
      </c>
      <c r="B21713" t="s">
        <v>267983</v>
      </c>
      <c r="C21713" t="s">
        <v>228873</v>
      </c>
      <c r="D21713" t="s">
        <v>228977</v>
      </c>
      <c r="E21713" t="s">
        <v>241718</v>
      </c>
      <c r="F21713">
        <v>62500000</v>
      </c>
    </row>
    <row r="21714" spans="1:6" x14ac:dyDescent="0.25">
      <c r="A21714" t="s">
        <v>267984</v>
      </c>
      <c r="B21714" t="s">
        <v>267985</v>
      </c>
      <c r="C21714" t="s">
        <v>228943</v>
      </c>
      <c r="E21714" t="s">
        <v>40176</v>
      </c>
      <c r="F21714">
        <v>296384</v>
      </c>
    </row>
    <row r="21715" spans="1:6" x14ac:dyDescent="0.25">
      <c r="A21715" t="s">
        <v>267986</v>
      </c>
      <c r="B21715" t="s">
        <v>267987</v>
      </c>
      <c r="C21715" t="s">
        <v>228873</v>
      </c>
      <c r="D21715" t="s">
        <v>228877</v>
      </c>
      <c r="E21715" s="1">
        <v>38720</v>
      </c>
      <c r="F21715">
        <v>3200000</v>
      </c>
    </row>
    <row r="21716" spans="1:6" x14ac:dyDescent="0.25">
      <c r="A21716" t="s">
        <v>267988</v>
      </c>
      <c r="B21716" t="s">
        <v>267989</v>
      </c>
      <c r="C21716" t="s">
        <v>228873</v>
      </c>
      <c r="D21716" t="s">
        <v>228874</v>
      </c>
      <c r="E21716" t="s">
        <v>234619</v>
      </c>
      <c r="F21716">
        <v>8000000</v>
      </c>
    </row>
    <row r="21717" spans="1:6" x14ac:dyDescent="0.25">
      <c r="A21717" t="s">
        <v>267990</v>
      </c>
      <c r="B21717" t="s">
        <v>267991</v>
      </c>
      <c r="C21717" t="s">
        <v>228943</v>
      </c>
      <c r="E21717" s="1">
        <v>41863</v>
      </c>
      <c r="F21717">
        <v>339116</v>
      </c>
    </row>
    <row r="21718" spans="1:6" x14ac:dyDescent="0.25">
      <c r="A21718" t="s">
        <v>267992</v>
      </c>
      <c r="B21718" t="s">
        <v>267993</v>
      </c>
      <c r="C21718" t="s">
        <v>228873</v>
      </c>
      <c r="D21718" t="s">
        <v>228874</v>
      </c>
      <c r="E21718" t="s">
        <v>267994</v>
      </c>
      <c r="F21718">
        <v>11700000</v>
      </c>
    </row>
    <row r="21719" spans="1:6" x14ac:dyDescent="0.25">
      <c r="A21719" t="s">
        <v>267995</v>
      </c>
      <c r="B21719" t="s">
        <v>267996</v>
      </c>
      <c r="C21719" t="s">
        <v>228880</v>
      </c>
      <c r="E21719" s="1">
        <v>42281</v>
      </c>
    </row>
    <row r="21720" spans="1:6" x14ac:dyDescent="0.25">
      <c r="A21720" t="s">
        <v>267997</v>
      </c>
      <c r="B21720" t="s">
        <v>267998</v>
      </c>
      <c r="C21720" t="s">
        <v>228873</v>
      </c>
      <c r="E21720" t="s">
        <v>86980</v>
      </c>
      <c r="F21720">
        <v>1000000</v>
      </c>
    </row>
    <row r="21721" spans="1:6" x14ac:dyDescent="0.25">
      <c r="A21721" t="s">
        <v>267999</v>
      </c>
      <c r="B21721" t="s">
        <v>268000</v>
      </c>
      <c r="C21721" t="s">
        <v>228873</v>
      </c>
      <c r="D21721" t="s">
        <v>228877</v>
      </c>
      <c r="E21721" s="1">
        <v>42258</v>
      </c>
      <c r="F21721">
        <v>5500000</v>
      </c>
    </row>
    <row r="21722" spans="1:6" x14ac:dyDescent="0.25">
      <c r="A21722" t="s">
        <v>268001</v>
      </c>
      <c r="B21722" t="s">
        <v>268002</v>
      </c>
      <c r="C21722" t="s">
        <v>228880</v>
      </c>
      <c r="E21722" s="1">
        <v>40909</v>
      </c>
      <c r="F21722">
        <v>250000</v>
      </c>
    </row>
    <row r="21723" spans="1:6" x14ac:dyDescent="0.25">
      <c r="A21723" t="s">
        <v>268003</v>
      </c>
      <c r="B21723" t="s">
        <v>268004</v>
      </c>
      <c r="C21723" t="s">
        <v>228880</v>
      </c>
      <c r="E21723" s="1">
        <v>41823</v>
      </c>
    </row>
    <row r="21724" spans="1:6" x14ac:dyDescent="0.25">
      <c r="A21724" t="s">
        <v>268005</v>
      </c>
      <c r="B21724" t="s">
        <v>268006</v>
      </c>
      <c r="C21724" t="s">
        <v>228880</v>
      </c>
      <c r="E21724" s="1">
        <v>40547</v>
      </c>
      <c r="F21724">
        <v>25000</v>
      </c>
    </row>
    <row r="21725" spans="1:6" x14ac:dyDescent="0.25">
      <c r="A21725" t="s">
        <v>268007</v>
      </c>
      <c r="B21725" t="s">
        <v>268008</v>
      </c>
      <c r="C21725" t="s">
        <v>228873</v>
      </c>
      <c r="E21725" s="1">
        <v>41254</v>
      </c>
      <c r="F21725">
        <v>714557</v>
      </c>
    </row>
    <row r="21726" spans="1:6" x14ac:dyDescent="0.25">
      <c r="A21726" t="s">
        <v>268009</v>
      </c>
      <c r="B21726" t="s">
        <v>268010</v>
      </c>
      <c r="C21726" t="s">
        <v>228873</v>
      </c>
      <c r="E21726" t="s">
        <v>233684</v>
      </c>
    </row>
    <row r="21727" spans="1:6" x14ac:dyDescent="0.25">
      <c r="A21727" t="s">
        <v>268007</v>
      </c>
      <c r="B21727" t="s">
        <v>268011</v>
      </c>
      <c r="C21727" t="s">
        <v>228889</v>
      </c>
      <c r="E21727" t="s">
        <v>23571</v>
      </c>
      <c r="F21727">
        <v>636035</v>
      </c>
    </row>
    <row r="21728" spans="1:6" x14ac:dyDescent="0.25">
      <c r="A21728" t="s">
        <v>268009</v>
      </c>
      <c r="B21728" t="s">
        <v>268012</v>
      </c>
      <c r="C21728" t="s">
        <v>228873</v>
      </c>
      <c r="E21728" t="s">
        <v>21797</v>
      </c>
      <c r="F21728">
        <v>3224051</v>
      </c>
    </row>
    <row r="21729" spans="1:6" x14ac:dyDescent="0.25">
      <c r="A21729" t="s">
        <v>268013</v>
      </c>
      <c r="B21729" t="s">
        <v>268014</v>
      </c>
      <c r="C21729" t="s">
        <v>228880</v>
      </c>
      <c r="E21729" s="1">
        <v>41456</v>
      </c>
      <c r="F21729">
        <v>40000</v>
      </c>
    </row>
    <row r="21730" spans="1:6" x14ac:dyDescent="0.25">
      <c r="A21730" t="s">
        <v>268015</v>
      </c>
      <c r="B21730" t="s">
        <v>268016</v>
      </c>
      <c r="C21730" t="s">
        <v>228873</v>
      </c>
      <c r="D21730" t="s">
        <v>228877</v>
      </c>
      <c r="E21730" t="s">
        <v>91388</v>
      </c>
      <c r="F21730">
        <v>10000000</v>
      </c>
    </row>
    <row r="21731" spans="1:6" x14ac:dyDescent="0.25">
      <c r="A21731" t="s">
        <v>268017</v>
      </c>
      <c r="B21731" t="s">
        <v>268018</v>
      </c>
      <c r="C21731" t="s">
        <v>228873</v>
      </c>
      <c r="E21731" s="1">
        <v>40552</v>
      </c>
      <c r="F21731">
        <v>152259</v>
      </c>
    </row>
    <row r="21732" spans="1:6" x14ac:dyDescent="0.25">
      <c r="A21732" t="s">
        <v>268019</v>
      </c>
      <c r="B21732" t="s">
        <v>268020</v>
      </c>
      <c r="C21732" t="s">
        <v>229045</v>
      </c>
      <c r="E21732" s="1">
        <v>40918</v>
      </c>
      <c r="F21732">
        <v>96496</v>
      </c>
    </row>
    <row r="21733" spans="1:6" x14ac:dyDescent="0.25">
      <c r="A21733" t="s">
        <v>268017</v>
      </c>
      <c r="B21733" t="s">
        <v>268021</v>
      </c>
      <c r="C21733" t="s">
        <v>228880</v>
      </c>
      <c r="E21733" s="1">
        <v>41917</v>
      </c>
    </row>
    <row r="21734" spans="1:6" x14ac:dyDescent="0.25">
      <c r="A21734" t="s">
        <v>268019</v>
      </c>
      <c r="B21734" t="s">
        <v>268022</v>
      </c>
      <c r="C21734" t="s">
        <v>228873</v>
      </c>
      <c r="E21734" s="1">
        <v>41279</v>
      </c>
      <c r="F21734">
        <v>781639</v>
      </c>
    </row>
    <row r="21735" spans="1:6" x14ac:dyDescent="0.25">
      <c r="A21735" t="s">
        <v>268023</v>
      </c>
      <c r="B21735" t="s">
        <v>268024</v>
      </c>
      <c r="C21735" t="s">
        <v>228873</v>
      </c>
      <c r="D21735" t="s">
        <v>228877</v>
      </c>
      <c r="E21735" s="1">
        <v>39454</v>
      </c>
      <c r="F21735">
        <v>5000000</v>
      </c>
    </row>
    <row r="21736" spans="1:6" x14ac:dyDescent="0.25">
      <c r="A21736" t="s">
        <v>268025</v>
      </c>
      <c r="B21736" t="s">
        <v>268026</v>
      </c>
      <c r="C21736" t="s">
        <v>228873</v>
      </c>
      <c r="D21736" t="s">
        <v>228874</v>
      </c>
      <c r="E21736" s="1">
        <v>36624</v>
      </c>
      <c r="F21736">
        <v>14500000</v>
      </c>
    </row>
    <row r="21737" spans="1:6" x14ac:dyDescent="0.25">
      <c r="A21737" t="s">
        <v>268027</v>
      </c>
      <c r="B21737" t="s">
        <v>268028</v>
      </c>
      <c r="C21737" t="s">
        <v>228880</v>
      </c>
      <c r="E21737" s="1">
        <v>41280</v>
      </c>
      <c r="F21737">
        <v>18000</v>
      </c>
    </row>
    <row r="21738" spans="1:6" x14ac:dyDescent="0.25">
      <c r="A21738" t="s">
        <v>268029</v>
      </c>
      <c r="B21738" t="s">
        <v>268030</v>
      </c>
      <c r="C21738" t="s">
        <v>228927</v>
      </c>
      <c r="E21738" t="s">
        <v>111311</v>
      </c>
      <c r="F21738">
        <v>100000</v>
      </c>
    </row>
    <row r="21739" spans="1:6" x14ac:dyDescent="0.25">
      <c r="A21739" t="s">
        <v>268031</v>
      </c>
      <c r="B21739" t="s">
        <v>268032</v>
      </c>
      <c r="C21739" t="s">
        <v>228880</v>
      </c>
      <c r="E21739" s="1">
        <v>41283</v>
      </c>
      <c r="F21739">
        <v>97381</v>
      </c>
    </row>
    <row r="21740" spans="1:6" x14ac:dyDescent="0.25">
      <c r="A21740" t="s">
        <v>268033</v>
      </c>
      <c r="B21740" t="s">
        <v>268034</v>
      </c>
      <c r="C21740" t="s">
        <v>228880</v>
      </c>
      <c r="E21740" s="1">
        <v>41374</v>
      </c>
      <c r="F21740">
        <v>115000</v>
      </c>
    </row>
    <row r="21741" spans="1:6" x14ac:dyDescent="0.25">
      <c r="A21741" t="s">
        <v>268035</v>
      </c>
      <c r="B21741" t="s">
        <v>268036</v>
      </c>
      <c r="C21741" t="s">
        <v>229045</v>
      </c>
      <c r="E21741" s="1">
        <v>42015</v>
      </c>
    </row>
    <row r="21742" spans="1:6" x14ac:dyDescent="0.25">
      <c r="A21742" t="s">
        <v>268037</v>
      </c>
      <c r="B21742" t="s">
        <v>268038</v>
      </c>
      <c r="C21742" t="s">
        <v>228880</v>
      </c>
      <c r="E21742" s="1">
        <v>42074</v>
      </c>
    </row>
    <row r="21743" spans="1:6" x14ac:dyDescent="0.25">
      <c r="A21743" t="s">
        <v>268039</v>
      </c>
      <c r="B21743" t="s">
        <v>268040</v>
      </c>
      <c r="C21743" t="s">
        <v>228873</v>
      </c>
      <c r="D21743" t="s">
        <v>229145</v>
      </c>
      <c r="E21743" t="s">
        <v>267478</v>
      </c>
      <c r="F21743">
        <v>3000000</v>
      </c>
    </row>
    <row r="21744" spans="1:6" x14ac:dyDescent="0.25">
      <c r="A21744" t="s">
        <v>268041</v>
      </c>
      <c r="B21744" t="s">
        <v>268042</v>
      </c>
      <c r="C21744" t="s">
        <v>228873</v>
      </c>
      <c r="E21744" s="1">
        <v>37744</v>
      </c>
      <c r="F21744">
        <v>12500000</v>
      </c>
    </row>
    <row r="21745" spans="1:6" x14ac:dyDescent="0.25">
      <c r="A21745" t="s">
        <v>268043</v>
      </c>
      <c r="B21745" t="s">
        <v>268044</v>
      </c>
      <c r="C21745" t="s">
        <v>228873</v>
      </c>
      <c r="E21745" t="s">
        <v>14424</v>
      </c>
      <c r="F21745">
        <v>500000</v>
      </c>
    </row>
    <row r="21746" spans="1:6" x14ac:dyDescent="0.25">
      <c r="A21746" t="s">
        <v>268045</v>
      </c>
      <c r="B21746" t="s">
        <v>268046</v>
      </c>
      <c r="C21746" t="s">
        <v>228873</v>
      </c>
      <c r="E21746" t="s">
        <v>19204</v>
      </c>
      <c r="F21746">
        <v>60000</v>
      </c>
    </row>
    <row r="21747" spans="1:6" x14ac:dyDescent="0.25">
      <c r="A21747" t="s">
        <v>268047</v>
      </c>
      <c r="B21747" t="s">
        <v>268048</v>
      </c>
      <c r="C21747" t="s">
        <v>228943</v>
      </c>
      <c r="E21747" t="s">
        <v>48700</v>
      </c>
    </row>
    <row r="21748" spans="1:6" x14ac:dyDescent="0.25">
      <c r="A21748" t="s">
        <v>268049</v>
      </c>
      <c r="B21748" t="s">
        <v>268050</v>
      </c>
      <c r="C21748" t="s">
        <v>228873</v>
      </c>
      <c r="E21748" t="s">
        <v>51520</v>
      </c>
    </row>
    <row r="21749" spans="1:6" x14ac:dyDescent="0.25">
      <c r="A21749" t="s">
        <v>268051</v>
      </c>
      <c r="B21749" t="s">
        <v>268052</v>
      </c>
      <c r="C21749" t="s">
        <v>228880</v>
      </c>
      <c r="E21749" t="s">
        <v>118371</v>
      </c>
      <c r="F21749">
        <v>600000</v>
      </c>
    </row>
    <row r="21750" spans="1:6" x14ac:dyDescent="0.25">
      <c r="A21750" t="s">
        <v>268053</v>
      </c>
      <c r="B21750" t="s">
        <v>268054</v>
      </c>
      <c r="C21750" t="s">
        <v>228873</v>
      </c>
      <c r="D21750" t="s">
        <v>229145</v>
      </c>
      <c r="E21750" s="1">
        <v>38447</v>
      </c>
      <c r="F21750">
        <v>7000000</v>
      </c>
    </row>
    <row r="21751" spans="1:6" x14ac:dyDescent="0.25">
      <c r="A21751" t="s">
        <v>268055</v>
      </c>
      <c r="B21751" t="s">
        <v>268056</v>
      </c>
      <c r="C21751" t="s">
        <v>228880</v>
      </c>
      <c r="E21751" s="1">
        <v>41979</v>
      </c>
      <c r="F21751">
        <v>7500</v>
      </c>
    </row>
    <row r="21752" spans="1:6" x14ac:dyDescent="0.25">
      <c r="A21752" t="s">
        <v>268057</v>
      </c>
      <c r="B21752" t="s">
        <v>268058</v>
      </c>
      <c r="C21752" t="s">
        <v>228927</v>
      </c>
      <c r="E21752" t="s">
        <v>21355</v>
      </c>
      <c r="F21752">
        <v>1639000</v>
      </c>
    </row>
    <row r="21753" spans="1:6" x14ac:dyDescent="0.25">
      <c r="A21753" t="s">
        <v>268059</v>
      </c>
      <c r="B21753" t="s">
        <v>268060</v>
      </c>
      <c r="C21753" t="s">
        <v>228873</v>
      </c>
      <c r="E21753" t="s">
        <v>52150</v>
      </c>
      <c r="F21753">
        <v>200000</v>
      </c>
    </row>
    <row r="21754" spans="1:6" x14ac:dyDescent="0.25">
      <c r="A21754" t="s">
        <v>268061</v>
      </c>
      <c r="B21754" t="s">
        <v>268062</v>
      </c>
      <c r="C21754" t="s">
        <v>228873</v>
      </c>
      <c r="E21754" t="s">
        <v>36855</v>
      </c>
      <c r="F21754">
        <v>2700000</v>
      </c>
    </row>
    <row r="21755" spans="1:6" x14ac:dyDescent="0.25">
      <c r="A21755" t="s">
        <v>268063</v>
      </c>
      <c r="B21755" t="s">
        <v>268064</v>
      </c>
      <c r="C21755" t="s">
        <v>228873</v>
      </c>
      <c r="D21755" t="s">
        <v>228874</v>
      </c>
      <c r="E21755" s="1">
        <v>42225</v>
      </c>
      <c r="F21755">
        <v>12000000</v>
      </c>
    </row>
    <row r="21756" spans="1:6" x14ac:dyDescent="0.25">
      <c r="A21756" t="s">
        <v>268065</v>
      </c>
      <c r="B21756" t="s">
        <v>268066</v>
      </c>
      <c r="C21756" t="s">
        <v>228873</v>
      </c>
      <c r="D21756" t="s">
        <v>228877</v>
      </c>
      <c r="E21756" t="s">
        <v>40176</v>
      </c>
      <c r="F21756">
        <v>2500000</v>
      </c>
    </row>
    <row r="21757" spans="1:6" x14ac:dyDescent="0.25">
      <c r="A21757" t="s">
        <v>268063</v>
      </c>
      <c r="B21757" t="s">
        <v>268067</v>
      </c>
      <c r="C21757" t="s">
        <v>228873</v>
      </c>
      <c r="E21757" s="1">
        <v>40706</v>
      </c>
      <c r="F21757">
        <v>1823845</v>
      </c>
    </row>
    <row r="21758" spans="1:6" x14ac:dyDescent="0.25">
      <c r="A21758" t="s">
        <v>268065</v>
      </c>
      <c r="B21758" t="s">
        <v>268068</v>
      </c>
      <c r="C21758" t="s">
        <v>228873</v>
      </c>
      <c r="D21758" t="s">
        <v>228877</v>
      </c>
      <c r="E21758" t="s">
        <v>131974</v>
      </c>
      <c r="F21758">
        <v>1210000</v>
      </c>
    </row>
    <row r="21759" spans="1:6" x14ac:dyDescent="0.25">
      <c r="A21759" t="s">
        <v>268063</v>
      </c>
      <c r="B21759" t="s">
        <v>268069</v>
      </c>
      <c r="C21759" t="s">
        <v>228880</v>
      </c>
      <c r="E21759" t="s">
        <v>74306</v>
      </c>
    </row>
    <row r="21760" spans="1:6" x14ac:dyDescent="0.25">
      <c r="A21760" t="s">
        <v>268065</v>
      </c>
      <c r="B21760" t="s">
        <v>268070</v>
      </c>
      <c r="C21760" t="s">
        <v>228873</v>
      </c>
      <c r="D21760" t="s">
        <v>228874</v>
      </c>
      <c r="E21760" t="s">
        <v>235388</v>
      </c>
      <c r="F21760">
        <v>15834018</v>
      </c>
    </row>
    <row r="21761" spans="1:6" x14ac:dyDescent="0.25">
      <c r="A21761" t="s">
        <v>268063</v>
      </c>
      <c r="B21761" t="s">
        <v>268071</v>
      </c>
      <c r="C21761" t="s">
        <v>228873</v>
      </c>
      <c r="D21761" t="s">
        <v>228877</v>
      </c>
      <c r="E21761" s="1">
        <v>40555</v>
      </c>
    </row>
    <row r="21762" spans="1:6" x14ac:dyDescent="0.25">
      <c r="A21762" t="s">
        <v>268065</v>
      </c>
      <c r="B21762" t="s">
        <v>268072</v>
      </c>
      <c r="C21762" t="s">
        <v>228880</v>
      </c>
      <c r="E21762" t="s">
        <v>100656</v>
      </c>
      <c r="F21762">
        <v>200000</v>
      </c>
    </row>
    <row r="21763" spans="1:6" x14ac:dyDescent="0.25">
      <c r="A21763" t="s">
        <v>268063</v>
      </c>
      <c r="B21763" t="s">
        <v>268073</v>
      </c>
      <c r="C21763" t="s">
        <v>228873</v>
      </c>
      <c r="D21763" t="s">
        <v>228874</v>
      </c>
      <c r="E21763" t="s">
        <v>938</v>
      </c>
      <c r="F21763">
        <v>3000000</v>
      </c>
    </row>
    <row r="21764" spans="1:6" x14ac:dyDescent="0.25">
      <c r="A21764" t="s">
        <v>268065</v>
      </c>
      <c r="B21764" t="s">
        <v>268074</v>
      </c>
      <c r="C21764" t="s">
        <v>228873</v>
      </c>
      <c r="E21764" s="1">
        <v>41588</v>
      </c>
      <c r="F21764">
        <v>138000</v>
      </c>
    </row>
    <row r="21765" spans="1:6" x14ac:dyDescent="0.25">
      <c r="A21765" t="s">
        <v>268075</v>
      </c>
      <c r="B21765" t="s">
        <v>268076</v>
      </c>
      <c r="C21765" t="s">
        <v>228873</v>
      </c>
      <c r="E21765" t="s">
        <v>87199</v>
      </c>
      <c r="F21765">
        <v>3400000</v>
      </c>
    </row>
    <row r="21766" spans="1:6" x14ac:dyDescent="0.25">
      <c r="A21766" t="s">
        <v>268077</v>
      </c>
      <c r="B21766" t="s">
        <v>268078</v>
      </c>
      <c r="C21766" t="s">
        <v>228880</v>
      </c>
      <c r="E21766" s="1">
        <v>40909</v>
      </c>
    </row>
    <row r="21767" spans="1:6" x14ac:dyDescent="0.25">
      <c r="A21767" t="s">
        <v>268079</v>
      </c>
      <c r="B21767" t="s">
        <v>268080</v>
      </c>
      <c r="C21767" t="s">
        <v>228873</v>
      </c>
      <c r="D21767" t="s">
        <v>228874</v>
      </c>
      <c r="E21767" s="1">
        <v>40270</v>
      </c>
      <c r="F21767">
        <v>2500000</v>
      </c>
    </row>
    <row r="21768" spans="1:6" x14ac:dyDescent="0.25">
      <c r="A21768" t="s">
        <v>268081</v>
      </c>
      <c r="B21768" t="s">
        <v>268082</v>
      </c>
      <c r="C21768" t="s">
        <v>228873</v>
      </c>
      <c r="D21768" t="s">
        <v>228877</v>
      </c>
      <c r="E21768" s="1">
        <v>39820</v>
      </c>
      <c r="F21768">
        <v>1650000</v>
      </c>
    </row>
    <row r="21769" spans="1:6" x14ac:dyDescent="0.25">
      <c r="A21769" t="s">
        <v>268079</v>
      </c>
      <c r="B21769" t="s">
        <v>268083</v>
      </c>
      <c r="C21769" t="s">
        <v>228873</v>
      </c>
      <c r="D21769" t="s">
        <v>228977</v>
      </c>
      <c r="E21769" t="s">
        <v>31341</v>
      </c>
      <c r="F21769">
        <v>6000000</v>
      </c>
    </row>
    <row r="21770" spans="1:6" x14ac:dyDescent="0.25">
      <c r="A21770" t="s">
        <v>268084</v>
      </c>
      <c r="B21770" t="s">
        <v>268085</v>
      </c>
      <c r="C21770" t="s">
        <v>228927</v>
      </c>
      <c r="E21770" t="s">
        <v>167558</v>
      </c>
      <c r="F21770">
        <v>2000000</v>
      </c>
    </row>
    <row r="21771" spans="1:6" x14ac:dyDescent="0.25">
      <c r="A21771" t="s">
        <v>268086</v>
      </c>
      <c r="B21771" t="s">
        <v>268087</v>
      </c>
      <c r="C21771" t="s">
        <v>228873</v>
      </c>
      <c r="D21771" t="s">
        <v>228874</v>
      </c>
      <c r="E21771" s="1">
        <v>41682</v>
      </c>
      <c r="F21771">
        <v>14500000</v>
      </c>
    </row>
    <row r="21772" spans="1:6" x14ac:dyDescent="0.25">
      <c r="A21772" t="s">
        <v>268084</v>
      </c>
      <c r="B21772" t="s">
        <v>268088</v>
      </c>
      <c r="C21772" t="s">
        <v>228873</v>
      </c>
      <c r="E21772" t="s">
        <v>167558</v>
      </c>
      <c r="F21772">
        <v>1500000</v>
      </c>
    </row>
    <row r="21773" spans="1:6" x14ac:dyDescent="0.25">
      <c r="A21773" t="s">
        <v>268086</v>
      </c>
      <c r="B21773" t="s">
        <v>268089</v>
      </c>
      <c r="C21773" t="s">
        <v>228880</v>
      </c>
      <c r="E21773" t="s">
        <v>18875</v>
      </c>
      <c r="F21773">
        <v>2500000</v>
      </c>
    </row>
    <row r="21774" spans="1:6" x14ac:dyDescent="0.25">
      <c r="A21774" t="s">
        <v>268090</v>
      </c>
      <c r="B21774" t="s">
        <v>268091</v>
      </c>
      <c r="C21774" t="s">
        <v>228873</v>
      </c>
      <c r="D21774" t="s">
        <v>228877</v>
      </c>
      <c r="E21774" t="s">
        <v>27156</v>
      </c>
      <c r="F21774">
        <v>1400000</v>
      </c>
    </row>
    <row r="21775" spans="1:6" x14ac:dyDescent="0.25">
      <c r="A21775" t="s">
        <v>268092</v>
      </c>
      <c r="B21775" t="s">
        <v>268093</v>
      </c>
      <c r="C21775" t="s">
        <v>228873</v>
      </c>
      <c r="E21775" s="1">
        <v>41831</v>
      </c>
    </row>
    <row r="21776" spans="1:6" x14ac:dyDescent="0.25">
      <c r="A21776" t="s">
        <v>268094</v>
      </c>
      <c r="B21776" t="s">
        <v>268095</v>
      </c>
      <c r="C21776" t="s">
        <v>228880</v>
      </c>
      <c r="E21776" t="s">
        <v>36870</v>
      </c>
      <c r="F21776">
        <v>500000</v>
      </c>
    </row>
    <row r="21777" spans="1:6" x14ac:dyDescent="0.25">
      <c r="A21777" t="s">
        <v>268096</v>
      </c>
      <c r="B21777" t="s">
        <v>268097</v>
      </c>
      <c r="C21777" t="s">
        <v>228880</v>
      </c>
      <c r="E21777" s="1">
        <v>42036</v>
      </c>
      <c r="F21777">
        <v>650000</v>
      </c>
    </row>
    <row r="21778" spans="1:6" x14ac:dyDescent="0.25">
      <c r="A21778" t="s">
        <v>268098</v>
      </c>
      <c r="B21778" t="s">
        <v>268099</v>
      </c>
      <c r="C21778" t="s">
        <v>228873</v>
      </c>
      <c r="E21778" t="s">
        <v>12307</v>
      </c>
    </row>
    <row r="21779" spans="1:6" x14ac:dyDescent="0.25">
      <c r="A21779" t="s">
        <v>268100</v>
      </c>
      <c r="B21779" t="s">
        <v>268101</v>
      </c>
      <c r="C21779" t="s">
        <v>228927</v>
      </c>
      <c r="E21779" t="s">
        <v>8245</v>
      </c>
      <c r="F21779">
        <v>390000</v>
      </c>
    </row>
    <row r="21780" spans="1:6" x14ac:dyDescent="0.25">
      <c r="A21780" t="s">
        <v>268102</v>
      </c>
      <c r="B21780" t="s">
        <v>268103</v>
      </c>
      <c r="C21780" t="s">
        <v>228873</v>
      </c>
      <c r="D21780" t="s">
        <v>229145</v>
      </c>
      <c r="E21780" t="s">
        <v>26355</v>
      </c>
      <c r="F21780">
        <v>15000000</v>
      </c>
    </row>
    <row r="21781" spans="1:6" x14ac:dyDescent="0.25">
      <c r="A21781" t="s">
        <v>268100</v>
      </c>
      <c r="B21781" t="s">
        <v>268104</v>
      </c>
      <c r="C21781" t="s">
        <v>228873</v>
      </c>
      <c r="D21781" t="s">
        <v>228977</v>
      </c>
      <c r="E21781" s="1">
        <v>40725</v>
      </c>
      <c r="F21781">
        <v>4600000</v>
      </c>
    </row>
    <row r="21782" spans="1:6" x14ac:dyDescent="0.25">
      <c r="A21782" t="s">
        <v>268105</v>
      </c>
      <c r="B21782" t="s">
        <v>268106</v>
      </c>
      <c r="C21782" t="s">
        <v>228880</v>
      </c>
      <c r="E21782" s="1">
        <v>41863</v>
      </c>
      <c r="F21782">
        <v>500000</v>
      </c>
    </row>
    <row r="21783" spans="1:6" x14ac:dyDescent="0.25">
      <c r="A21783" t="s">
        <v>268107</v>
      </c>
      <c r="B21783" t="s">
        <v>268108</v>
      </c>
      <c r="C21783" t="s">
        <v>228880</v>
      </c>
      <c r="E21783" s="1">
        <v>42159</v>
      </c>
      <c r="F21783">
        <v>500000</v>
      </c>
    </row>
    <row r="21784" spans="1:6" x14ac:dyDescent="0.25">
      <c r="A21784" t="s">
        <v>268105</v>
      </c>
      <c r="B21784" t="s">
        <v>268109</v>
      </c>
      <c r="C21784" t="s">
        <v>228880</v>
      </c>
      <c r="E21784" t="s">
        <v>120485</v>
      </c>
      <c r="F21784">
        <v>20000</v>
      </c>
    </row>
    <row r="21785" spans="1:6" x14ac:dyDescent="0.25">
      <c r="A21785" t="s">
        <v>268107</v>
      </c>
      <c r="B21785" t="s">
        <v>268110</v>
      </c>
      <c r="C21785" t="s">
        <v>228880</v>
      </c>
      <c r="E21785" s="1">
        <v>41641</v>
      </c>
      <c r="F21785">
        <v>1000000</v>
      </c>
    </row>
    <row r="21786" spans="1:6" x14ac:dyDescent="0.25">
      <c r="A21786" t="s">
        <v>268111</v>
      </c>
      <c r="B21786" t="s">
        <v>268112</v>
      </c>
      <c r="C21786" t="s">
        <v>228880</v>
      </c>
      <c r="E21786" s="1">
        <v>40913</v>
      </c>
    </row>
    <row r="21787" spans="1:6" x14ac:dyDescent="0.25">
      <c r="A21787" t="s">
        <v>268113</v>
      </c>
      <c r="B21787" t="s">
        <v>268114</v>
      </c>
      <c r="C21787" t="s">
        <v>228873</v>
      </c>
      <c r="E21787" s="1">
        <v>40586</v>
      </c>
      <c r="F21787">
        <v>150000</v>
      </c>
    </row>
    <row r="21788" spans="1:6" x14ac:dyDescent="0.25">
      <c r="A21788" t="s">
        <v>268115</v>
      </c>
      <c r="B21788" t="s">
        <v>268116</v>
      </c>
      <c r="C21788" t="s">
        <v>228927</v>
      </c>
      <c r="E21788" t="s">
        <v>134898</v>
      </c>
      <c r="F21788">
        <v>67000</v>
      </c>
    </row>
    <row r="21789" spans="1:6" x14ac:dyDescent="0.25">
      <c r="A21789" t="s">
        <v>268117</v>
      </c>
      <c r="B21789" t="s">
        <v>268118</v>
      </c>
      <c r="C21789" t="s">
        <v>228873</v>
      </c>
      <c r="E21789" t="s">
        <v>62834</v>
      </c>
      <c r="F21789">
        <v>50000</v>
      </c>
    </row>
    <row r="21790" spans="1:6" x14ac:dyDescent="0.25">
      <c r="A21790" t="s">
        <v>268115</v>
      </c>
      <c r="B21790" t="s">
        <v>268119</v>
      </c>
      <c r="C21790" t="s">
        <v>228880</v>
      </c>
      <c r="E21790" s="1">
        <v>41913</v>
      </c>
    </row>
    <row r="21791" spans="1:6" x14ac:dyDescent="0.25">
      <c r="A21791" t="s">
        <v>268120</v>
      </c>
      <c r="B21791" t="s">
        <v>268121</v>
      </c>
      <c r="C21791" t="s">
        <v>228873</v>
      </c>
      <c r="E21791" s="1">
        <v>41708</v>
      </c>
      <c r="F21791">
        <v>1040000</v>
      </c>
    </row>
    <row r="21792" spans="1:6" x14ac:dyDescent="0.25">
      <c r="A21792" t="s">
        <v>268122</v>
      </c>
      <c r="B21792" t="s">
        <v>268123</v>
      </c>
      <c r="C21792" t="s">
        <v>228873</v>
      </c>
      <c r="D21792" t="s">
        <v>228874</v>
      </c>
      <c r="E21792" t="s">
        <v>90154</v>
      </c>
    </row>
    <row r="21793" spans="1:6" x14ac:dyDescent="0.25">
      <c r="A21793" t="s">
        <v>268124</v>
      </c>
      <c r="B21793" t="s">
        <v>268125</v>
      </c>
      <c r="C21793" t="s">
        <v>228873</v>
      </c>
      <c r="E21793" t="s">
        <v>123080</v>
      </c>
      <c r="F21793">
        <v>4877510</v>
      </c>
    </row>
    <row r="21794" spans="1:6" x14ac:dyDescent="0.25">
      <c r="A21794" t="s">
        <v>268126</v>
      </c>
      <c r="B21794" t="s">
        <v>268127</v>
      </c>
      <c r="C21794" t="s">
        <v>228873</v>
      </c>
      <c r="E21794" t="s">
        <v>27792</v>
      </c>
      <c r="F21794">
        <v>2321091</v>
      </c>
    </row>
    <row r="21795" spans="1:6" x14ac:dyDescent="0.25">
      <c r="A21795" t="s">
        <v>268128</v>
      </c>
      <c r="B21795" t="s">
        <v>268129</v>
      </c>
      <c r="C21795" t="s">
        <v>228873</v>
      </c>
      <c r="E21795" t="s">
        <v>22962</v>
      </c>
      <c r="F21795">
        <v>450000</v>
      </c>
    </row>
    <row r="21796" spans="1:6" x14ac:dyDescent="0.25">
      <c r="A21796" t="s">
        <v>268130</v>
      </c>
      <c r="B21796" t="s">
        <v>268131</v>
      </c>
      <c r="C21796" t="s">
        <v>228873</v>
      </c>
      <c r="D21796" t="s">
        <v>228877</v>
      </c>
      <c r="E21796" t="s">
        <v>268132</v>
      </c>
      <c r="F21796">
        <v>1800000</v>
      </c>
    </row>
    <row r="21797" spans="1:6" x14ac:dyDescent="0.25">
      <c r="A21797" t="s">
        <v>268133</v>
      </c>
      <c r="B21797" t="s">
        <v>268134</v>
      </c>
      <c r="C21797" t="s">
        <v>228873</v>
      </c>
      <c r="E21797" s="1">
        <v>41643</v>
      </c>
      <c r="F21797">
        <v>1200000</v>
      </c>
    </row>
    <row r="21798" spans="1:6" x14ac:dyDescent="0.25">
      <c r="A21798" t="s">
        <v>268135</v>
      </c>
      <c r="B21798" t="s">
        <v>268136</v>
      </c>
      <c r="C21798" t="s">
        <v>228873</v>
      </c>
      <c r="D21798" t="s">
        <v>228877</v>
      </c>
      <c r="E21798" s="1">
        <v>41649</v>
      </c>
      <c r="F21798">
        <v>9000000</v>
      </c>
    </row>
    <row r="21799" spans="1:6" x14ac:dyDescent="0.25">
      <c r="A21799" t="s">
        <v>268133</v>
      </c>
      <c r="B21799" t="s">
        <v>268137</v>
      </c>
      <c r="C21799" t="s">
        <v>228880</v>
      </c>
      <c r="E21799" s="1">
        <v>41277</v>
      </c>
      <c r="F21799">
        <v>400000</v>
      </c>
    </row>
    <row r="21800" spans="1:6" x14ac:dyDescent="0.25">
      <c r="A21800" t="s">
        <v>268135</v>
      </c>
      <c r="B21800" t="s">
        <v>268138</v>
      </c>
      <c r="C21800" t="s">
        <v>228873</v>
      </c>
      <c r="E21800" s="1">
        <v>41284</v>
      </c>
      <c r="F21800">
        <v>1200000</v>
      </c>
    </row>
    <row r="21801" spans="1:6" x14ac:dyDescent="0.25">
      <c r="A21801" t="s">
        <v>268133</v>
      </c>
      <c r="B21801" t="s">
        <v>268139</v>
      </c>
      <c r="C21801" t="s">
        <v>228880</v>
      </c>
      <c r="E21801" s="1">
        <v>41283</v>
      </c>
      <c r="F21801">
        <v>400000</v>
      </c>
    </row>
    <row r="21802" spans="1:6" x14ac:dyDescent="0.25">
      <c r="A21802" t="s">
        <v>268135</v>
      </c>
      <c r="B21802" t="s">
        <v>268140</v>
      </c>
      <c r="C21802" t="s">
        <v>228927</v>
      </c>
      <c r="E21802" t="s">
        <v>98089</v>
      </c>
      <c r="F21802">
        <v>5650000</v>
      </c>
    </row>
    <row r="21803" spans="1:6" x14ac:dyDescent="0.25">
      <c r="A21803" t="s">
        <v>268133</v>
      </c>
      <c r="B21803" t="s">
        <v>268141</v>
      </c>
      <c r="C21803" t="s">
        <v>228880</v>
      </c>
      <c r="E21803" s="1">
        <v>41343</v>
      </c>
      <c r="F21803">
        <v>750000</v>
      </c>
    </row>
    <row r="21804" spans="1:6" x14ac:dyDescent="0.25">
      <c r="A21804" t="s">
        <v>268142</v>
      </c>
      <c r="B21804" t="s">
        <v>268143</v>
      </c>
      <c r="C21804" t="s">
        <v>228873</v>
      </c>
      <c r="D21804" t="s">
        <v>228977</v>
      </c>
      <c r="E21804" t="s">
        <v>57079</v>
      </c>
      <c r="F21804">
        <v>25000000</v>
      </c>
    </row>
    <row r="21805" spans="1:6" x14ac:dyDescent="0.25">
      <c r="A21805" t="s">
        <v>268144</v>
      </c>
      <c r="B21805" t="s">
        <v>268145</v>
      </c>
      <c r="C21805" t="s">
        <v>228927</v>
      </c>
      <c r="E21805" t="s">
        <v>38592</v>
      </c>
      <c r="F21805">
        <v>12207054</v>
      </c>
    </row>
    <row r="21806" spans="1:6" x14ac:dyDescent="0.25">
      <c r="A21806" t="s">
        <v>268142</v>
      </c>
      <c r="B21806" t="s">
        <v>268146</v>
      </c>
      <c r="C21806" t="s">
        <v>228873</v>
      </c>
      <c r="D21806" t="s">
        <v>229145</v>
      </c>
      <c r="E21806" t="s">
        <v>4799</v>
      </c>
      <c r="F21806">
        <v>7303655</v>
      </c>
    </row>
    <row r="21807" spans="1:6" x14ac:dyDescent="0.25">
      <c r="A21807" t="s">
        <v>268144</v>
      </c>
      <c r="B21807" t="s">
        <v>268147</v>
      </c>
      <c r="C21807" t="s">
        <v>228873</v>
      </c>
      <c r="E21807" t="s">
        <v>78784</v>
      </c>
      <c r="F21807">
        <v>50000000</v>
      </c>
    </row>
    <row r="21808" spans="1:6" x14ac:dyDescent="0.25">
      <c r="A21808" t="s">
        <v>268142</v>
      </c>
      <c r="B21808" t="s">
        <v>268148</v>
      </c>
      <c r="C21808" t="s">
        <v>228873</v>
      </c>
      <c r="D21808" t="s">
        <v>228874</v>
      </c>
      <c r="E21808" t="s">
        <v>36565</v>
      </c>
      <c r="F21808">
        <v>16100000</v>
      </c>
    </row>
    <row r="21809" spans="1:6" x14ac:dyDescent="0.25">
      <c r="A21809" t="s">
        <v>268144</v>
      </c>
      <c r="B21809" t="s">
        <v>268149</v>
      </c>
      <c r="C21809" t="s">
        <v>228873</v>
      </c>
      <c r="D21809" t="s">
        <v>229145</v>
      </c>
      <c r="E21809" t="s">
        <v>26889</v>
      </c>
      <c r="F21809">
        <v>9300000</v>
      </c>
    </row>
    <row r="21810" spans="1:6" x14ac:dyDescent="0.25">
      <c r="A21810" t="s">
        <v>268142</v>
      </c>
      <c r="B21810" t="s">
        <v>268150</v>
      </c>
      <c r="C21810" t="s">
        <v>228873</v>
      </c>
      <c r="D21810" t="s">
        <v>229145</v>
      </c>
      <c r="E21810" t="s">
        <v>22864</v>
      </c>
      <c r="F21810">
        <v>8400000</v>
      </c>
    </row>
    <row r="21811" spans="1:6" x14ac:dyDescent="0.25">
      <c r="A21811" t="s">
        <v>268151</v>
      </c>
      <c r="B21811" t="s">
        <v>268152</v>
      </c>
      <c r="C21811" t="s">
        <v>228927</v>
      </c>
      <c r="E21811" t="s">
        <v>67590</v>
      </c>
      <c r="F21811">
        <v>6900000</v>
      </c>
    </row>
    <row r="21812" spans="1:6" x14ac:dyDescent="0.25">
      <c r="A21812" t="s">
        <v>268153</v>
      </c>
      <c r="B21812" t="s">
        <v>268154</v>
      </c>
      <c r="C21812" t="s">
        <v>228873</v>
      </c>
      <c r="D21812" t="s">
        <v>228977</v>
      </c>
      <c r="E21812" t="s">
        <v>230639</v>
      </c>
      <c r="F21812">
        <v>35000000</v>
      </c>
    </row>
    <row r="21813" spans="1:6" x14ac:dyDescent="0.25">
      <c r="A21813" t="s">
        <v>268155</v>
      </c>
      <c r="B21813" t="s">
        <v>268156</v>
      </c>
      <c r="C21813" t="s">
        <v>228880</v>
      </c>
      <c r="E21813" s="1">
        <v>41225</v>
      </c>
      <c r="F21813">
        <v>389790</v>
      </c>
    </row>
    <row r="21814" spans="1:6" x14ac:dyDescent="0.25">
      <c r="A21814" t="s">
        <v>268157</v>
      </c>
      <c r="B21814" t="s">
        <v>268158</v>
      </c>
      <c r="C21814" t="s">
        <v>228873</v>
      </c>
      <c r="D21814" t="s">
        <v>228877</v>
      </c>
      <c r="E21814" t="s">
        <v>57764</v>
      </c>
      <c r="F21814">
        <v>6250000</v>
      </c>
    </row>
    <row r="21815" spans="1:6" x14ac:dyDescent="0.25">
      <c r="A21815" t="s">
        <v>268159</v>
      </c>
      <c r="B21815" t="s">
        <v>268160</v>
      </c>
      <c r="C21815" t="s">
        <v>228880</v>
      </c>
      <c r="E21815" s="1">
        <v>41554</v>
      </c>
      <c r="F21815">
        <v>795000</v>
      </c>
    </row>
    <row r="21816" spans="1:6" x14ac:dyDescent="0.25">
      <c r="A21816" t="s">
        <v>268161</v>
      </c>
      <c r="B21816" t="s">
        <v>268162</v>
      </c>
      <c r="C21816" t="s">
        <v>228873</v>
      </c>
      <c r="D21816" t="s">
        <v>228874</v>
      </c>
      <c r="E21816" s="1">
        <v>40157</v>
      </c>
      <c r="F21816">
        <v>16500000</v>
      </c>
    </row>
    <row r="21817" spans="1:6" x14ac:dyDescent="0.25">
      <c r="A21817" t="s">
        <v>268163</v>
      </c>
      <c r="B21817" t="s">
        <v>268164</v>
      </c>
      <c r="C21817" t="s">
        <v>228873</v>
      </c>
      <c r="D21817" t="s">
        <v>228877</v>
      </c>
      <c r="E21817" t="s">
        <v>177841</v>
      </c>
      <c r="F21817">
        <v>8525000</v>
      </c>
    </row>
    <row r="21818" spans="1:6" x14ac:dyDescent="0.25">
      <c r="A21818" t="s">
        <v>268161</v>
      </c>
      <c r="B21818" t="s">
        <v>268165</v>
      </c>
      <c r="C21818" t="s">
        <v>228873</v>
      </c>
      <c r="D21818" t="s">
        <v>228874</v>
      </c>
      <c r="E21818" t="s">
        <v>28187</v>
      </c>
      <c r="F21818">
        <v>16500000</v>
      </c>
    </row>
    <row r="21819" spans="1:6" x14ac:dyDescent="0.25">
      <c r="A21819" t="s">
        <v>268166</v>
      </c>
      <c r="B21819" t="s">
        <v>268167</v>
      </c>
      <c r="C21819" t="s">
        <v>228873</v>
      </c>
      <c r="E21819" s="1">
        <v>42317</v>
      </c>
      <c r="F21819">
        <v>12000000</v>
      </c>
    </row>
    <row r="21820" spans="1:6" x14ac:dyDescent="0.25">
      <c r="A21820" t="s">
        <v>268168</v>
      </c>
      <c r="B21820" t="s">
        <v>268169</v>
      </c>
      <c r="C21820" t="s">
        <v>228880</v>
      </c>
      <c r="E21820" t="s">
        <v>45818</v>
      </c>
      <c r="F21820">
        <v>2000000</v>
      </c>
    </row>
    <row r="21821" spans="1:6" x14ac:dyDescent="0.25">
      <c r="A21821" t="s">
        <v>268170</v>
      </c>
      <c r="B21821" t="s">
        <v>268171</v>
      </c>
      <c r="C21821" t="s">
        <v>228927</v>
      </c>
      <c r="E21821" t="s">
        <v>42720</v>
      </c>
      <c r="F21821">
        <v>28000700</v>
      </c>
    </row>
    <row r="21822" spans="1:6" x14ac:dyDescent="0.25">
      <c r="A21822" t="s">
        <v>268172</v>
      </c>
      <c r="B21822" t="s">
        <v>268173</v>
      </c>
      <c r="C21822" t="s">
        <v>229311</v>
      </c>
      <c r="E21822" s="1">
        <v>42008</v>
      </c>
      <c r="F21822">
        <v>120000000</v>
      </c>
    </row>
    <row r="21823" spans="1:6" x14ac:dyDescent="0.25">
      <c r="A21823" t="s">
        <v>268170</v>
      </c>
      <c r="B21823" t="s">
        <v>268174</v>
      </c>
      <c r="C21823" t="s">
        <v>228873</v>
      </c>
      <c r="D21823" t="s">
        <v>228977</v>
      </c>
      <c r="E21823" t="s">
        <v>35294</v>
      </c>
      <c r="F21823">
        <v>55000000</v>
      </c>
    </row>
    <row r="21824" spans="1:6" x14ac:dyDescent="0.25">
      <c r="A21824" t="s">
        <v>268172</v>
      </c>
      <c r="B21824" t="s">
        <v>268175</v>
      </c>
      <c r="C21824" t="s">
        <v>228919</v>
      </c>
      <c r="E21824" t="s">
        <v>15006</v>
      </c>
      <c r="F21824">
        <v>46271280</v>
      </c>
    </row>
    <row r="21825" spans="1:6" x14ac:dyDescent="0.25">
      <c r="A21825" t="s">
        <v>268176</v>
      </c>
      <c r="B21825" t="s">
        <v>268177</v>
      </c>
      <c r="C21825" t="s">
        <v>228873</v>
      </c>
      <c r="D21825" t="s">
        <v>228877</v>
      </c>
      <c r="E21825" t="s">
        <v>22791</v>
      </c>
      <c r="F21825">
        <v>15000000</v>
      </c>
    </row>
    <row r="21826" spans="1:6" x14ac:dyDescent="0.25">
      <c r="A21826" t="s">
        <v>268178</v>
      </c>
      <c r="B21826" t="s">
        <v>268179</v>
      </c>
      <c r="C21826" t="s">
        <v>228873</v>
      </c>
      <c r="D21826" t="s">
        <v>228874</v>
      </c>
      <c r="E21826" t="s">
        <v>48181</v>
      </c>
      <c r="F21826">
        <v>55000000</v>
      </c>
    </row>
    <row r="21827" spans="1:6" x14ac:dyDescent="0.25">
      <c r="A21827" t="s">
        <v>268180</v>
      </c>
      <c r="B21827" t="s">
        <v>268181</v>
      </c>
      <c r="C21827" t="s">
        <v>228873</v>
      </c>
      <c r="D21827" t="s">
        <v>228877</v>
      </c>
      <c r="E21827" s="1">
        <v>36533</v>
      </c>
      <c r="F21827">
        <v>13600000</v>
      </c>
    </row>
    <row r="21828" spans="1:6" x14ac:dyDescent="0.25">
      <c r="A21828" t="s">
        <v>268182</v>
      </c>
      <c r="B21828" t="s">
        <v>268183</v>
      </c>
      <c r="C21828" t="s">
        <v>228873</v>
      </c>
      <c r="D21828" t="s">
        <v>228874</v>
      </c>
      <c r="E21828" s="1">
        <v>37659</v>
      </c>
      <c r="F21828">
        <v>9500000</v>
      </c>
    </row>
    <row r="21829" spans="1:6" x14ac:dyDescent="0.25">
      <c r="A21829" t="s">
        <v>268184</v>
      </c>
      <c r="B21829" t="s">
        <v>268185</v>
      </c>
      <c r="C21829" t="s">
        <v>228873</v>
      </c>
      <c r="D21829" t="s">
        <v>228877</v>
      </c>
      <c r="E21829" t="s">
        <v>141696</v>
      </c>
      <c r="F21829">
        <v>1204650</v>
      </c>
    </row>
    <row r="21830" spans="1:6" x14ac:dyDescent="0.25">
      <c r="A21830" t="s">
        <v>268186</v>
      </c>
      <c r="B21830" t="s">
        <v>268187</v>
      </c>
      <c r="C21830" t="s">
        <v>228873</v>
      </c>
      <c r="D21830" t="s">
        <v>228877</v>
      </c>
      <c r="E21830" t="s">
        <v>81633</v>
      </c>
      <c r="F21830">
        <v>10000000</v>
      </c>
    </row>
    <row r="21831" spans="1:6" x14ac:dyDescent="0.25">
      <c r="A21831" t="s">
        <v>268188</v>
      </c>
      <c r="B21831" t="s">
        <v>268189</v>
      </c>
      <c r="C21831" t="s">
        <v>228873</v>
      </c>
      <c r="D21831" t="s">
        <v>228977</v>
      </c>
      <c r="E21831" t="s">
        <v>48700</v>
      </c>
      <c r="F21831">
        <v>30000000</v>
      </c>
    </row>
    <row r="21832" spans="1:6" x14ac:dyDescent="0.25">
      <c r="A21832" t="s">
        <v>268186</v>
      </c>
      <c r="B21832" t="s">
        <v>268190</v>
      </c>
      <c r="C21832" t="s">
        <v>228873</v>
      </c>
      <c r="D21832" t="s">
        <v>228874</v>
      </c>
      <c r="E21832" s="1">
        <v>41405</v>
      </c>
      <c r="F21832">
        <v>25000000</v>
      </c>
    </row>
    <row r="21833" spans="1:6" x14ac:dyDescent="0.25">
      <c r="A21833" t="s">
        <v>268191</v>
      </c>
      <c r="B21833" t="s">
        <v>268192</v>
      </c>
      <c r="C21833" t="s">
        <v>228880</v>
      </c>
      <c r="E21833" s="1">
        <v>42039</v>
      </c>
      <c r="F21833">
        <v>500</v>
      </c>
    </row>
    <row r="21834" spans="1:6" x14ac:dyDescent="0.25">
      <c r="A21834" t="s">
        <v>268193</v>
      </c>
      <c r="B21834" t="s">
        <v>268194</v>
      </c>
      <c r="C21834" t="s">
        <v>228943</v>
      </c>
      <c r="E21834" s="1">
        <v>40065</v>
      </c>
      <c r="F21834">
        <v>800000</v>
      </c>
    </row>
    <row r="21835" spans="1:6" x14ac:dyDescent="0.25">
      <c r="A21835" t="s">
        <v>268195</v>
      </c>
      <c r="B21835" t="s">
        <v>268196</v>
      </c>
      <c r="C21835" t="s">
        <v>228943</v>
      </c>
      <c r="E21835" s="1">
        <v>40544</v>
      </c>
      <c r="F21835">
        <v>600000</v>
      </c>
    </row>
    <row r="21836" spans="1:6" x14ac:dyDescent="0.25">
      <c r="A21836" t="s">
        <v>268197</v>
      </c>
      <c r="B21836" t="s">
        <v>268198</v>
      </c>
      <c r="C21836" t="s">
        <v>228880</v>
      </c>
      <c r="E21836" t="s">
        <v>277</v>
      </c>
      <c r="F21836">
        <v>779595</v>
      </c>
    </row>
    <row r="21837" spans="1:6" x14ac:dyDescent="0.25">
      <c r="A21837" t="s">
        <v>268199</v>
      </c>
      <c r="B21837" t="s">
        <v>268200</v>
      </c>
      <c r="C21837" t="s">
        <v>228873</v>
      </c>
      <c r="D21837" t="s">
        <v>228877</v>
      </c>
      <c r="E21837" s="1">
        <v>41764</v>
      </c>
      <c r="F21837">
        <v>15500000</v>
      </c>
    </row>
    <row r="21838" spans="1:6" x14ac:dyDescent="0.25">
      <c r="A21838" t="s">
        <v>268201</v>
      </c>
      <c r="B21838" t="s">
        <v>268202</v>
      </c>
      <c r="C21838" t="s">
        <v>228873</v>
      </c>
      <c r="E21838" t="s">
        <v>231764</v>
      </c>
    </row>
    <row r="21839" spans="1:6" x14ac:dyDescent="0.25">
      <c r="A21839" t="s">
        <v>268203</v>
      </c>
      <c r="B21839" t="s">
        <v>268204</v>
      </c>
      <c r="C21839" t="s">
        <v>228880</v>
      </c>
      <c r="E21839" s="1">
        <v>42007</v>
      </c>
    </row>
    <row r="21840" spans="1:6" x14ac:dyDescent="0.25">
      <c r="A21840" t="s">
        <v>268205</v>
      </c>
      <c r="B21840" t="s">
        <v>268206</v>
      </c>
      <c r="C21840" t="s">
        <v>228909</v>
      </c>
      <c r="E21840" s="1">
        <v>40584</v>
      </c>
    </row>
    <row r="21841" spans="1:6" x14ac:dyDescent="0.25">
      <c r="A21841" t="s">
        <v>268207</v>
      </c>
      <c r="B21841" t="s">
        <v>268208</v>
      </c>
      <c r="C21841" t="s">
        <v>228880</v>
      </c>
      <c r="E21841" t="s">
        <v>11643</v>
      </c>
      <c r="F21841">
        <v>40000</v>
      </c>
    </row>
    <row r="21842" spans="1:6" x14ac:dyDescent="0.25">
      <c r="A21842" t="s">
        <v>268209</v>
      </c>
      <c r="B21842" t="s">
        <v>268210</v>
      </c>
      <c r="C21842" t="s">
        <v>228916</v>
      </c>
      <c r="E21842" s="1">
        <v>41649</v>
      </c>
      <c r="F21842">
        <v>100000</v>
      </c>
    </row>
    <row r="21843" spans="1:6" x14ac:dyDescent="0.25">
      <c r="A21843" t="s">
        <v>268211</v>
      </c>
      <c r="B21843" t="s">
        <v>268212</v>
      </c>
      <c r="C21843" t="s">
        <v>228916</v>
      </c>
      <c r="E21843" t="s">
        <v>30798</v>
      </c>
      <c r="F21843">
        <v>100000</v>
      </c>
    </row>
    <row r="21844" spans="1:6" x14ac:dyDescent="0.25">
      <c r="A21844" t="s">
        <v>268209</v>
      </c>
      <c r="B21844" t="s">
        <v>268213</v>
      </c>
      <c r="C21844" t="s">
        <v>228880</v>
      </c>
      <c r="E21844" s="1">
        <v>42286</v>
      </c>
      <c r="F21844">
        <v>1100000</v>
      </c>
    </row>
    <row r="21845" spans="1:6" x14ac:dyDescent="0.25">
      <c r="A21845" t="s">
        <v>268214</v>
      </c>
      <c r="B21845" t="s">
        <v>268215</v>
      </c>
      <c r="C21845" t="s">
        <v>228880</v>
      </c>
      <c r="E21845" s="1">
        <v>41644</v>
      </c>
      <c r="F21845">
        <v>775000</v>
      </c>
    </row>
    <row r="21846" spans="1:6" x14ac:dyDescent="0.25">
      <c r="A21846" t="s">
        <v>268216</v>
      </c>
      <c r="B21846" t="s">
        <v>268217</v>
      </c>
      <c r="C21846" t="s">
        <v>228880</v>
      </c>
      <c r="E21846" t="s">
        <v>40196</v>
      </c>
    </row>
    <row r="21847" spans="1:6" x14ac:dyDescent="0.25">
      <c r="A21847" t="s">
        <v>268218</v>
      </c>
      <c r="B21847" t="s">
        <v>268219</v>
      </c>
      <c r="C21847" t="s">
        <v>228880</v>
      </c>
      <c r="E21847" t="s">
        <v>44946</v>
      </c>
      <c r="F21847">
        <v>300000</v>
      </c>
    </row>
    <row r="21848" spans="1:6" x14ac:dyDescent="0.25">
      <c r="A21848" t="s">
        <v>268220</v>
      </c>
      <c r="B21848" t="s">
        <v>268221</v>
      </c>
      <c r="C21848" t="s">
        <v>228873</v>
      </c>
      <c r="D21848" t="s">
        <v>228874</v>
      </c>
      <c r="E21848" s="1">
        <v>41620</v>
      </c>
      <c r="F21848">
        <v>25000000</v>
      </c>
    </row>
    <row r="21849" spans="1:6" x14ac:dyDescent="0.25">
      <c r="A21849" t="s">
        <v>268222</v>
      </c>
      <c r="B21849" t="s">
        <v>268223</v>
      </c>
      <c r="C21849" t="s">
        <v>228873</v>
      </c>
      <c r="D21849" t="s">
        <v>228977</v>
      </c>
      <c r="E21849" t="s">
        <v>14629</v>
      </c>
      <c r="F21849">
        <v>75000000</v>
      </c>
    </row>
    <row r="21850" spans="1:6" x14ac:dyDescent="0.25">
      <c r="A21850" t="s">
        <v>268220</v>
      </c>
      <c r="B21850" t="s">
        <v>268224</v>
      </c>
      <c r="C21850" t="s">
        <v>228880</v>
      </c>
      <c r="E21850" s="1">
        <v>41252</v>
      </c>
      <c r="F21850">
        <v>600000</v>
      </c>
    </row>
    <row r="21851" spans="1:6" x14ac:dyDescent="0.25">
      <c r="A21851" t="s">
        <v>268222</v>
      </c>
      <c r="B21851" t="s">
        <v>268225</v>
      </c>
      <c r="C21851" t="s">
        <v>228873</v>
      </c>
      <c r="D21851" t="s">
        <v>228877</v>
      </c>
      <c r="E21851" s="1">
        <v>41460</v>
      </c>
      <c r="F21851">
        <v>6109590</v>
      </c>
    </row>
    <row r="21852" spans="1:6" x14ac:dyDescent="0.25">
      <c r="A21852" t="s">
        <v>268226</v>
      </c>
      <c r="B21852" t="s">
        <v>268227</v>
      </c>
      <c r="C21852" t="s">
        <v>228880</v>
      </c>
      <c r="E21852" t="s">
        <v>1853</v>
      </c>
      <c r="F21852">
        <v>0</v>
      </c>
    </row>
    <row r="21853" spans="1:6" x14ac:dyDescent="0.25">
      <c r="A21853" t="s">
        <v>268228</v>
      </c>
      <c r="B21853" t="s">
        <v>268229</v>
      </c>
      <c r="C21853" t="s">
        <v>228880</v>
      </c>
      <c r="E21853" s="1">
        <v>41650</v>
      </c>
      <c r="F21853">
        <v>100000</v>
      </c>
    </row>
    <row r="21854" spans="1:6" x14ac:dyDescent="0.25">
      <c r="A21854" t="s">
        <v>268230</v>
      </c>
      <c r="B21854" t="s">
        <v>268231</v>
      </c>
      <c r="C21854" t="s">
        <v>228880</v>
      </c>
      <c r="E21854" t="s">
        <v>78792</v>
      </c>
      <c r="F21854">
        <v>20000</v>
      </c>
    </row>
    <row r="21855" spans="1:6" x14ac:dyDescent="0.25">
      <c r="A21855" t="s">
        <v>268232</v>
      </c>
      <c r="B21855" t="s">
        <v>268233</v>
      </c>
      <c r="C21855" t="s">
        <v>228873</v>
      </c>
      <c r="D21855" t="s">
        <v>228877</v>
      </c>
      <c r="E21855" t="s">
        <v>143657</v>
      </c>
    </row>
    <row r="21856" spans="1:6" x14ac:dyDescent="0.25">
      <c r="A21856" t="s">
        <v>268234</v>
      </c>
      <c r="B21856" t="s">
        <v>268235</v>
      </c>
      <c r="C21856" t="s">
        <v>228873</v>
      </c>
      <c r="D21856" t="s">
        <v>228877</v>
      </c>
      <c r="E21856" t="s">
        <v>175610</v>
      </c>
      <c r="F21856">
        <v>5000000</v>
      </c>
    </row>
    <row r="21857" spans="1:6" x14ac:dyDescent="0.25">
      <c r="A21857" t="s">
        <v>268236</v>
      </c>
      <c r="B21857" t="s">
        <v>268237</v>
      </c>
      <c r="C21857" t="s">
        <v>228889</v>
      </c>
      <c r="E21857" s="1">
        <v>41796</v>
      </c>
      <c r="F21857">
        <v>335658</v>
      </c>
    </row>
    <row r="21858" spans="1:6" x14ac:dyDescent="0.25">
      <c r="A21858" t="s">
        <v>268238</v>
      </c>
      <c r="B21858" t="s">
        <v>268239</v>
      </c>
      <c r="C21858" t="s">
        <v>228880</v>
      </c>
      <c r="E21858" s="1">
        <v>41495</v>
      </c>
      <c r="F21858">
        <v>156286</v>
      </c>
    </row>
    <row r="21859" spans="1:6" x14ac:dyDescent="0.25">
      <c r="A21859" t="s">
        <v>268240</v>
      </c>
      <c r="B21859" t="s">
        <v>268241</v>
      </c>
      <c r="C21859" t="s">
        <v>228909</v>
      </c>
      <c r="E21859" t="s">
        <v>8743</v>
      </c>
    </row>
    <row r="21860" spans="1:6" x14ac:dyDescent="0.25">
      <c r="A21860" t="s">
        <v>268242</v>
      </c>
      <c r="B21860" t="s">
        <v>268243</v>
      </c>
      <c r="C21860" t="s">
        <v>228880</v>
      </c>
      <c r="E21860" s="1">
        <v>41649</v>
      </c>
    </row>
    <row r="21861" spans="1:6" x14ac:dyDescent="0.25">
      <c r="A21861" t="s">
        <v>268244</v>
      </c>
      <c r="B21861" t="s">
        <v>268245</v>
      </c>
      <c r="C21861" t="s">
        <v>228873</v>
      </c>
      <c r="D21861" t="s">
        <v>228877</v>
      </c>
      <c r="E21861" s="1">
        <v>42346</v>
      </c>
    </row>
    <row r="21862" spans="1:6" x14ac:dyDescent="0.25">
      <c r="A21862" t="s">
        <v>268246</v>
      </c>
      <c r="B21862" t="s">
        <v>268247</v>
      </c>
      <c r="C21862" t="s">
        <v>228880</v>
      </c>
      <c r="E21862" s="1">
        <v>41640</v>
      </c>
      <c r="F21862">
        <v>1000000</v>
      </c>
    </row>
    <row r="21863" spans="1:6" x14ac:dyDescent="0.25">
      <c r="A21863" t="s">
        <v>268248</v>
      </c>
      <c r="B21863" t="s">
        <v>268249</v>
      </c>
      <c r="C21863" t="s">
        <v>228880</v>
      </c>
      <c r="E21863" t="s">
        <v>44946</v>
      </c>
      <c r="F21863">
        <v>450000</v>
      </c>
    </row>
    <row r="21864" spans="1:6" x14ac:dyDescent="0.25">
      <c r="A21864" t="s">
        <v>268250</v>
      </c>
      <c r="B21864" t="s">
        <v>268251</v>
      </c>
      <c r="C21864" t="s">
        <v>228880</v>
      </c>
      <c r="E21864" t="s">
        <v>230834</v>
      </c>
      <c r="F21864">
        <v>100000</v>
      </c>
    </row>
    <row r="21865" spans="1:6" x14ac:dyDescent="0.25">
      <c r="A21865" t="s">
        <v>268252</v>
      </c>
      <c r="B21865" t="s">
        <v>268253</v>
      </c>
      <c r="C21865" t="s">
        <v>228880</v>
      </c>
      <c r="E21865" s="1">
        <v>41286</v>
      </c>
      <c r="F21865">
        <v>454545</v>
      </c>
    </row>
    <row r="21866" spans="1:6" x14ac:dyDescent="0.25">
      <c r="A21866" t="s">
        <v>268254</v>
      </c>
      <c r="B21866" t="s">
        <v>268255</v>
      </c>
      <c r="C21866" t="s">
        <v>228880</v>
      </c>
      <c r="E21866" s="1">
        <v>41279</v>
      </c>
      <c r="F21866">
        <v>20000</v>
      </c>
    </row>
    <row r="21867" spans="1:6" x14ac:dyDescent="0.25">
      <c r="A21867" t="s">
        <v>268256</v>
      </c>
      <c r="B21867" t="s">
        <v>268257</v>
      </c>
      <c r="C21867" t="s">
        <v>228880</v>
      </c>
      <c r="E21867" t="s">
        <v>8028</v>
      </c>
      <c r="F21867">
        <v>100000</v>
      </c>
    </row>
    <row r="21868" spans="1:6" x14ac:dyDescent="0.25">
      <c r="A21868" t="s">
        <v>268258</v>
      </c>
      <c r="B21868" t="s">
        <v>268259</v>
      </c>
      <c r="C21868" t="s">
        <v>228880</v>
      </c>
      <c r="E21868" s="1">
        <v>41277</v>
      </c>
      <c r="F21868">
        <v>121753</v>
      </c>
    </row>
    <row r="21869" spans="1:6" x14ac:dyDescent="0.25">
      <c r="A21869" t="s">
        <v>268260</v>
      </c>
      <c r="B21869" t="s">
        <v>268261</v>
      </c>
      <c r="C21869" t="s">
        <v>228927</v>
      </c>
      <c r="E21869" s="1">
        <v>41368</v>
      </c>
      <c r="F21869">
        <v>575000</v>
      </c>
    </row>
    <row r="21870" spans="1:6" x14ac:dyDescent="0.25">
      <c r="A21870" t="s">
        <v>268262</v>
      </c>
      <c r="B21870" t="s">
        <v>268263</v>
      </c>
      <c r="C21870" t="s">
        <v>228873</v>
      </c>
      <c r="E21870" t="s">
        <v>25364</v>
      </c>
      <c r="F21870">
        <v>500000</v>
      </c>
    </row>
    <row r="21871" spans="1:6" x14ac:dyDescent="0.25">
      <c r="A21871" t="s">
        <v>268264</v>
      </c>
      <c r="B21871" t="s">
        <v>268265</v>
      </c>
      <c r="C21871" t="s">
        <v>228880</v>
      </c>
      <c r="E21871" t="s">
        <v>229555</v>
      </c>
      <c r="F21871">
        <v>2300000</v>
      </c>
    </row>
    <row r="21872" spans="1:6" x14ac:dyDescent="0.25">
      <c r="A21872" t="s">
        <v>268266</v>
      </c>
      <c r="B21872" t="s">
        <v>268267</v>
      </c>
      <c r="C21872" t="s">
        <v>228880</v>
      </c>
      <c r="E21872" t="s">
        <v>3075</v>
      </c>
      <c r="F21872">
        <v>500000</v>
      </c>
    </row>
    <row r="21873" spans="1:6" x14ac:dyDescent="0.25">
      <c r="A21873" t="s">
        <v>268268</v>
      </c>
      <c r="B21873" t="s">
        <v>268269</v>
      </c>
      <c r="C21873" t="s">
        <v>228880</v>
      </c>
      <c r="E21873" s="1">
        <v>41640</v>
      </c>
    </row>
    <row r="21874" spans="1:6" x14ac:dyDescent="0.25">
      <c r="A21874" t="s">
        <v>268270</v>
      </c>
      <c r="B21874" t="s">
        <v>268271</v>
      </c>
      <c r="C21874" t="s">
        <v>228873</v>
      </c>
      <c r="E21874" t="s">
        <v>92556</v>
      </c>
      <c r="F21874">
        <v>892254</v>
      </c>
    </row>
    <row r="21875" spans="1:6" x14ac:dyDescent="0.25">
      <c r="A21875" t="s">
        <v>268272</v>
      </c>
      <c r="B21875" t="s">
        <v>268273</v>
      </c>
      <c r="C21875" t="s">
        <v>228880</v>
      </c>
      <c r="E21875" s="1">
        <v>41650</v>
      </c>
      <c r="F21875">
        <v>100000</v>
      </c>
    </row>
    <row r="21876" spans="1:6" x14ac:dyDescent="0.25">
      <c r="A21876" t="s">
        <v>268274</v>
      </c>
      <c r="B21876" t="s">
        <v>268275</v>
      </c>
      <c r="C21876" t="s">
        <v>228873</v>
      </c>
      <c r="D21876" t="s">
        <v>228877</v>
      </c>
      <c r="E21876" s="1">
        <v>41861</v>
      </c>
      <c r="F21876">
        <v>2500000</v>
      </c>
    </row>
    <row r="21877" spans="1:6" x14ac:dyDescent="0.25">
      <c r="A21877" t="s">
        <v>268276</v>
      </c>
      <c r="B21877" t="s">
        <v>268277</v>
      </c>
      <c r="C21877" t="s">
        <v>228873</v>
      </c>
      <c r="E21877" s="1">
        <v>41702</v>
      </c>
      <c r="F21877">
        <v>400000</v>
      </c>
    </row>
    <row r="21878" spans="1:6" x14ac:dyDescent="0.25">
      <c r="A21878" t="s">
        <v>268274</v>
      </c>
      <c r="B21878" t="s">
        <v>268278</v>
      </c>
      <c r="C21878" t="s">
        <v>228880</v>
      </c>
      <c r="E21878" t="s">
        <v>11643</v>
      </c>
      <c r="F21878">
        <v>400000</v>
      </c>
    </row>
    <row r="21879" spans="1:6" x14ac:dyDescent="0.25">
      <c r="A21879" t="s">
        <v>268276</v>
      </c>
      <c r="B21879" t="s">
        <v>268279</v>
      </c>
      <c r="C21879" t="s">
        <v>228873</v>
      </c>
      <c r="D21879" t="s">
        <v>228874</v>
      </c>
      <c r="E21879" s="1">
        <v>42045</v>
      </c>
      <c r="F21879">
        <v>5000000</v>
      </c>
    </row>
    <row r="21880" spans="1:6" x14ac:dyDescent="0.25">
      <c r="A21880" t="s">
        <v>268280</v>
      </c>
      <c r="B21880" t="s">
        <v>268281</v>
      </c>
      <c r="C21880" t="s">
        <v>228880</v>
      </c>
      <c r="E21880" t="s">
        <v>13875</v>
      </c>
      <c r="F21880">
        <v>222601</v>
      </c>
    </row>
    <row r="21881" spans="1:6" x14ac:dyDescent="0.25">
      <c r="A21881" t="s">
        <v>268282</v>
      </c>
      <c r="B21881" t="s">
        <v>268283</v>
      </c>
      <c r="C21881" t="s">
        <v>228880</v>
      </c>
      <c r="E21881" t="s">
        <v>18545</v>
      </c>
      <c r="F21881">
        <v>205656</v>
      </c>
    </row>
    <row r="21882" spans="1:6" x14ac:dyDescent="0.25">
      <c r="A21882" t="s">
        <v>268284</v>
      </c>
      <c r="B21882" t="s">
        <v>268285</v>
      </c>
      <c r="C21882" t="s">
        <v>228873</v>
      </c>
      <c r="E21882" s="1">
        <v>41741</v>
      </c>
    </row>
    <row r="21883" spans="1:6" x14ac:dyDescent="0.25">
      <c r="A21883" t="s">
        <v>268286</v>
      </c>
      <c r="B21883" t="s">
        <v>268287</v>
      </c>
      <c r="C21883" t="s">
        <v>228873</v>
      </c>
      <c r="E21883" t="s">
        <v>32858</v>
      </c>
      <c r="F21883">
        <v>7500000</v>
      </c>
    </row>
    <row r="21884" spans="1:6" x14ac:dyDescent="0.25">
      <c r="A21884" t="s">
        <v>268288</v>
      </c>
      <c r="B21884" t="s">
        <v>268289</v>
      </c>
      <c r="C21884" t="s">
        <v>228873</v>
      </c>
      <c r="E21884" t="s">
        <v>77647</v>
      </c>
      <c r="F21884">
        <v>1267975</v>
      </c>
    </row>
    <row r="21885" spans="1:6" x14ac:dyDescent="0.25">
      <c r="A21885" t="s">
        <v>268290</v>
      </c>
      <c r="B21885" t="s">
        <v>268291</v>
      </c>
      <c r="C21885" t="s">
        <v>228873</v>
      </c>
      <c r="D21885" t="s">
        <v>228877</v>
      </c>
      <c r="E21885" t="s">
        <v>1443</v>
      </c>
      <c r="F21885">
        <v>510000</v>
      </c>
    </row>
    <row r="21886" spans="1:6" x14ac:dyDescent="0.25">
      <c r="A21886" t="s">
        <v>268288</v>
      </c>
      <c r="B21886" t="s">
        <v>268292</v>
      </c>
      <c r="C21886" t="s">
        <v>228927</v>
      </c>
      <c r="E21886" t="s">
        <v>36355</v>
      </c>
      <c r="F21886">
        <v>775000</v>
      </c>
    </row>
    <row r="21887" spans="1:6" x14ac:dyDescent="0.25">
      <c r="A21887" t="s">
        <v>268290</v>
      </c>
      <c r="B21887" t="s">
        <v>268293</v>
      </c>
      <c r="C21887" t="s">
        <v>228880</v>
      </c>
      <c r="E21887" s="1">
        <v>41521</v>
      </c>
      <c r="F21887">
        <v>500000</v>
      </c>
    </row>
    <row r="21888" spans="1:6" x14ac:dyDescent="0.25">
      <c r="A21888" t="s">
        <v>268294</v>
      </c>
      <c r="B21888" t="s">
        <v>268295</v>
      </c>
      <c r="C21888" t="s">
        <v>228880</v>
      </c>
      <c r="E21888" s="1">
        <v>42005</v>
      </c>
      <c r="F21888">
        <v>606409</v>
      </c>
    </row>
    <row r="21889" spans="1:6" x14ac:dyDescent="0.25">
      <c r="A21889" t="s">
        <v>268296</v>
      </c>
      <c r="B21889" t="s">
        <v>268297</v>
      </c>
      <c r="C21889" t="s">
        <v>228880</v>
      </c>
      <c r="E21889" t="s">
        <v>17375</v>
      </c>
      <c r="F21889">
        <v>1000000</v>
      </c>
    </row>
    <row r="21890" spans="1:6" x14ac:dyDescent="0.25">
      <c r="A21890" t="s">
        <v>268298</v>
      </c>
      <c r="B21890" t="s">
        <v>268299</v>
      </c>
      <c r="C21890" t="s">
        <v>228916</v>
      </c>
      <c r="E21890" t="s">
        <v>22174</v>
      </c>
      <c r="F21890">
        <v>960000</v>
      </c>
    </row>
    <row r="21891" spans="1:6" x14ac:dyDescent="0.25">
      <c r="A21891" t="s">
        <v>268300</v>
      </c>
      <c r="B21891" t="s">
        <v>268301</v>
      </c>
      <c r="C21891" t="s">
        <v>228880</v>
      </c>
      <c r="E21891" s="1">
        <v>41315</v>
      </c>
      <c r="F21891">
        <v>1300000</v>
      </c>
    </row>
    <row r="21892" spans="1:6" x14ac:dyDescent="0.25">
      <c r="A21892" t="s">
        <v>268302</v>
      </c>
      <c r="B21892" t="s">
        <v>268303</v>
      </c>
      <c r="C21892" t="s">
        <v>228880</v>
      </c>
      <c r="E21892" t="s">
        <v>54477</v>
      </c>
      <c r="F21892">
        <v>1373909</v>
      </c>
    </row>
    <row r="21893" spans="1:6" x14ac:dyDescent="0.25">
      <c r="A21893" t="s">
        <v>268304</v>
      </c>
      <c r="B21893" t="s">
        <v>268305</v>
      </c>
      <c r="C21893" t="s">
        <v>228927</v>
      </c>
      <c r="E21893" t="s">
        <v>37725</v>
      </c>
      <c r="F21893">
        <v>50000</v>
      </c>
    </row>
    <row r="21894" spans="1:6" x14ac:dyDescent="0.25">
      <c r="A21894" t="s">
        <v>268306</v>
      </c>
      <c r="B21894" t="s">
        <v>268307</v>
      </c>
      <c r="C21894" t="s">
        <v>228943</v>
      </c>
      <c r="E21894" s="1">
        <v>41276</v>
      </c>
    </row>
    <row r="21895" spans="1:6" x14ac:dyDescent="0.25">
      <c r="A21895" t="s">
        <v>268308</v>
      </c>
      <c r="B21895" t="s">
        <v>268309</v>
      </c>
      <c r="C21895" t="s">
        <v>228880</v>
      </c>
      <c r="E21895" s="1">
        <v>42010</v>
      </c>
      <c r="F21895">
        <v>27391</v>
      </c>
    </row>
    <row r="21896" spans="1:6" x14ac:dyDescent="0.25">
      <c r="A21896" t="s">
        <v>268310</v>
      </c>
      <c r="B21896" t="s">
        <v>268311</v>
      </c>
      <c r="C21896" t="s">
        <v>229045</v>
      </c>
      <c r="E21896" t="s">
        <v>72909</v>
      </c>
      <c r="F21896">
        <v>115000</v>
      </c>
    </row>
    <row r="21897" spans="1:6" x14ac:dyDescent="0.25">
      <c r="A21897" t="s">
        <v>268312</v>
      </c>
      <c r="B21897" t="s">
        <v>268313</v>
      </c>
      <c r="C21897" t="s">
        <v>228943</v>
      </c>
      <c r="E21897" s="1">
        <v>41487</v>
      </c>
      <c r="F21897">
        <v>100000</v>
      </c>
    </row>
    <row r="21898" spans="1:6" x14ac:dyDescent="0.25">
      <c r="A21898" t="s">
        <v>268314</v>
      </c>
      <c r="B21898" t="s">
        <v>268315</v>
      </c>
      <c r="C21898" t="s">
        <v>228880</v>
      </c>
      <c r="E21898" s="1">
        <v>42349</v>
      </c>
      <c r="F21898">
        <v>1300000</v>
      </c>
    </row>
    <row r="21899" spans="1:6" x14ac:dyDescent="0.25">
      <c r="A21899" t="s">
        <v>268316</v>
      </c>
      <c r="B21899" t="s">
        <v>268317</v>
      </c>
      <c r="C21899" t="s">
        <v>228880</v>
      </c>
      <c r="E21899" s="1">
        <v>41642</v>
      </c>
    </row>
    <row r="21900" spans="1:6" x14ac:dyDescent="0.25">
      <c r="A21900" t="s">
        <v>268318</v>
      </c>
      <c r="B21900" t="s">
        <v>268319</v>
      </c>
      <c r="C21900" t="s">
        <v>228916</v>
      </c>
      <c r="E21900" s="1">
        <v>42008</v>
      </c>
    </row>
    <row r="21901" spans="1:6" x14ac:dyDescent="0.25">
      <c r="A21901" t="s">
        <v>268320</v>
      </c>
      <c r="B21901" t="s">
        <v>268321</v>
      </c>
      <c r="C21901" t="s">
        <v>228873</v>
      </c>
      <c r="E21901" s="1">
        <v>41825</v>
      </c>
      <c r="F21901">
        <v>1500000</v>
      </c>
    </row>
    <row r="21902" spans="1:6" x14ac:dyDescent="0.25">
      <c r="A21902" t="s">
        <v>268322</v>
      </c>
      <c r="B21902" t="s">
        <v>268323</v>
      </c>
      <c r="C21902" t="s">
        <v>228873</v>
      </c>
      <c r="D21902" t="s">
        <v>228877</v>
      </c>
      <c r="E21902" s="1">
        <v>42191</v>
      </c>
      <c r="F21902">
        <v>7000000</v>
      </c>
    </row>
    <row r="21903" spans="1:6" x14ac:dyDescent="0.25">
      <c r="A21903" t="s">
        <v>268320</v>
      </c>
      <c r="B21903" t="s">
        <v>268324</v>
      </c>
      <c r="C21903" t="s">
        <v>228880</v>
      </c>
      <c r="E21903" s="1">
        <v>40544</v>
      </c>
      <c r="F21903">
        <v>2000000</v>
      </c>
    </row>
    <row r="21904" spans="1:6" x14ac:dyDescent="0.25">
      <c r="A21904" t="s">
        <v>268325</v>
      </c>
      <c r="B21904" t="s">
        <v>268326</v>
      </c>
      <c r="C21904" t="s">
        <v>228880</v>
      </c>
      <c r="E21904" t="s">
        <v>84425</v>
      </c>
    </row>
    <row r="21905" spans="1:6" x14ac:dyDescent="0.25">
      <c r="A21905" t="s">
        <v>268327</v>
      </c>
      <c r="B21905" t="s">
        <v>268328</v>
      </c>
      <c r="C21905" t="s">
        <v>228880</v>
      </c>
      <c r="E21905" t="s">
        <v>6851</v>
      </c>
    </row>
    <row r="21906" spans="1:6" x14ac:dyDescent="0.25">
      <c r="A21906" t="s">
        <v>268329</v>
      </c>
      <c r="B21906" t="s">
        <v>268330</v>
      </c>
      <c r="C21906" t="s">
        <v>228873</v>
      </c>
      <c r="E21906" t="s">
        <v>22138</v>
      </c>
    </row>
    <row r="21907" spans="1:6" x14ac:dyDescent="0.25">
      <c r="A21907" t="s">
        <v>268331</v>
      </c>
      <c r="B21907" t="s">
        <v>268332</v>
      </c>
      <c r="C21907" t="s">
        <v>228873</v>
      </c>
      <c r="D21907" t="s">
        <v>228877</v>
      </c>
      <c r="E21907" t="s">
        <v>13716</v>
      </c>
      <c r="F21907">
        <v>13570000</v>
      </c>
    </row>
    <row r="21908" spans="1:6" x14ac:dyDescent="0.25">
      <c r="A21908" t="s">
        <v>268333</v>
      </c>
      <c r="B21908" t="s">
        <v>268334</v>
      </c>
      <c r="C21908" t="s">
        <v>228873</v>
      </c>
      <c r="D21908" t="s">
        <v>228874</v>
      </c>
      <c r="E21908" s="1">
        <v>42132</v>
      </c>
      <c r="F21908">
        <v>10000000</v>
      </c>
    </row>
    <row r="21909" spans="1:6" x14ac:dyDescent="0.25">
      <c r="A21909" t="s">
        <v>268335</v>
      </c>
      <c r="B21909" t="s">
        <v>268336</v>
      </c>
      <c r="C21909" t="s">
        <v>228927</v>
      </c>
      <c r="E21909" s="1">
        <v>42044</v>
      </c>
      <c r="F21909">
        <v>300000</v>
      </c>
    </row>
    <row r="21910" spans="1:6" x14ac:dyDescent="0.25">
      <c r="A21910" t="s">
        <v>268337</v>
      </c>
      <c r="B21910" t="s">
        <v>268338</v>
      </c>
      <c r="C21910" t="s">
        <v>228873</v>
      </c>
      <c r="E21910" t="s">
        <v>42905</v>
      </c>
      <c r="F21910">
        <v>83663</v>
      </c>
    </row>
    <row r="21911" spans="1:6" x14ac:dyDescent="0.25">
      <c r="A21911" t="s">
        <v>268335</v>
      </c>
      <c r="B21911" t="s">
        <v>268339</v>
      </c>
      <c r="C21911" t="s">
        <v>228916</v>
      </c>
      <c r="E21911" t="s">
        <v>23664</v>
      </c>
      <c r="F21911">
        <v>905000</v>
      </c>
    </row>
    <row r="21912" spans="1:6" x14ac:dyDescent="0.25">
      <c r="A21912" t="s">
        <v>268337</v>
      </c>
      <c r="B21912" t="s">
        <v>268340</v>
      </c>
      <c r="C21912" t="s">
        <v>228873</v>
      </c>
      <c r="E21912" s="1">
        <v>41979</v>
      </c>
      <c r="F21912">
        <v>2000000</v>
      </c>
    </row>
    <row r="21913" spans="1:6" x14ac:dyDescent="0.25">
      <c r="A21913" t="s">
        <v>268335</v>
      </c>
      <c r="B21913" t="s">
        <v>268341</v>
      </c>
      <c r="C21913" t="s">
        <v>228916</v>
      </c>
      <c r="E21913" s="1">
        <v>40940</v>
      </c>
      <c r="F21913">
        <v>40000</v>
      </c>
    </row>
    <row r="21914" spans="1:6" x14ac:dyDescent="0.25">
      <c r="A21914" t="s">
        <v>268337</v>
      </c>
      <c r="B21914" t="s">
        <v>268342</v>
      </c>
      <c r="C21914" t="s">
        <v>228873</v>
      </c>
      <c r="E21914" t="s">
        <v>52150</v>
      </c>
      <c r="F21914">
        <v>362500</v>
      </c>
    </row>
    <row r="21915" spans="1:6" x14ac:dyDescent="0.25">
      <c r="A21915" t="s">
        <v>268335</v>
      </c>
      <c r="B21915" t="s">
        <v>268343</v>
      </c>
      <c r="C21915" t="s">
        <v>228873</v>
      </c>
      <c r="E21915" s="1">
        <v>40425</v>
      </c>
      <c r="F21915">
        <v>25000</v>
      </c>
    </row>
    <row r="21916" spans="1:6" x14ac:dyDescent="0.25">
      <c r="A21916" t="s">
        <v>268337</v>
      </c>
      <c r="B21916" t="s">
        <v>268344</v>
      </c>
      <c r="C21916" t="s">
        <v>228873</v>
      </c>
      <c r="E21916" t="s">
        <v>15882</v>
      </c>
      <c r="F21916">
        <v>300000</v>
      </c>
    </row>
    <row r="21917" spans="1:6" x14ac:dyDescent="0.25">
      <c r="A21917" t="s">
        <v>268345</v>
      </c>
      <c r="B21917" t="s">
        <v>268346</v>
      </c>
      <c r="C21917" t="s">
        <v>228873</v>
      </c>
      <c r="E21917" s="1">
        <v>41497</v>
      </c>
      <c r="F21917">
        <v>10000000</v>
      </c>
    </row>
    <row r="21918" spans="1:6" x14ac:dyDescent="0.25">
      <c r="A21918" t="s">
        <v>268347</v>
      </c>
      <c r="B21918" t="s">
        <v>268348</v>
      </c>
      <c r="C21918" t="s">
        <v>228943</v>
      </c>
      <c r="E21918" s="1">
        <v>40179</v>
      </c>
      <c r="F21918">
        <v>1000000</v>
      </c>
    </row>
    <row r="21919" spans="1:6" x14ac:dyDescent="0.25">
      <c r="A21919" t="s">
        <v>268345</v>
      </c>
      <c r="B21919" t="s">
        <v>268349</v>
      </c>
      <c r="C21919" t="s">
        <v>228889</v>
      </c>
      <c r="E21919" s="1">
        <v>41855</v>
      </c>
    </row>
    <row r="21920" spans="1:6" x14ac:dyDescent="0.25">
      <c r="A21920" t="s">
        <v>268350</v>
      </c>
      <c r="B21920" t="s">
        <v>268351</v>
      </c>
      <c r="C21920" t="s">
        <v>228873</v>
      </c>
      <c r="E21920" s="1">
        <v>38718</v>
      </c>
      <c r="F21920">
        <v>6500000</v>
      </c>
    </row>
    <row r="21921" spans="1:6" x14ac:dyDescent="0.25">
      <c r="A21921" t="s">
        <v>268352</v>
      </c>
      <c r="B21921" t="s">
        <v>268353</v>
      </c>
      <c r="C21921" t="s">
        <v>228873</v>
      </c>
      <c r="D21921" t="s">
        <v>228874</v>
      </c>
      <c r="E21921" s="1">
        <v>39052</v>
      </c>
      <c r="F21921">
        <v>16000000</v>
      </c>
    </row>
    <row r="21922" spans="1:6" x14ac:dyDescent="0.25">
      <c r="A21922" t="s">
        <v>268354</v>
      </c>
      <c r="B21922" t="s">
        <v>268355</v>
      </c>
      <c r="C21922" t="s">
        <v>228873</v>
      </c>
      <c r="D21922" t="s">
        <v>228877</v>
      </c>
      <c r="E21922" s="1">
        <v>38628</v>
      </c>
      <c r="F21922">
        <v>15500000</v>
      </c>
    </row>
    <row r="21923" spans="1:6" x14ac:dyDescent="0.25">
      <c r="A21923" t="s">
        <v>268356</v>
      </c>
      <c r="B21923" t="s">
        <v>268357</v>
      </c>
      <c r="C21923" t="s">
        <v>228909</v>
      </c>
      <c r="E21923" t="s">
        <v>2727</v>
      </c>
    </row>
    <row r="21924" spans="1:6" x14ac:dyDescent="0.25">
      <c r="A21924" t="s">
        <v>268358</v>
      </c>
      <c r="B21924" t="s">
        <v>268359</v>
      </c>
      <c r="C21924" t="s">
        <v>228880</v>
      </c>
      <c r="E21924" s="1">
        <v>41648</v>
      </c>
      <c r="F21924">
        <v>50000</v>
      </c>
    </row>
    <row r="21925" spans="1:6" x14ac:dyDescent="0.25">
      <c r="A21925" t="s">
        <v>268360</v>
      </c>
      <c r="B21925" t="s">
        <v>268361</v>
      </c>
      <c r="C21925" t="s">
        <v>229045</v>
      </c>
      <c r="E21925" s="1">
        <v>40547</v>
      </c>
      <c r="F21925">
        <v>150000</v>
      </c>
    </row>
    <row r="21926" spans="1:6" x14ac:dyDescent="0.25">
      <c r="A21926" t="s">
        <v>268362</v>
      </c>
      <c r="B21926" t="s">
        <v>268363</v>
      </c>
      <c r="C21926" t="s">
        <v>229045</v>
      </c>
      <c r="E21926" t="s">
        <v>268364</v>
      </c>
      <c r="F21926">
        <v>100000</v>
      </c>
    </row>
    <row r="21927" spans="1:6" x14ac:dyDescent="0.25">
      <c r="A21927" t="s">
        <v>268365</v>
      </c>
      <c r="B21927" t="s">
        <v>268366</v>
      </c>
      <c r="C21927" t="s">
        <v>228873</v>
      </c>
      <c r="D21927" t="s">
        <v>228877</v>
      </c>
      <c r="E21927" t="s">
        <v>229483</v>
      </c>
    </row>
    <row r="21928" spans="1:6" x14ac:dyDescent="0.25">
      <c r="A21928" t="s">
        <v>268367</v>
      </c>
      <c r="B21928" t="s">
        <v>268368</v>
      </c>
      <c r="C21928" t="s">
        <v>228909</v>
      </c>
      <c r="E21928" t="s">
        <v>1240</v>
      </c>
      <c r="F21928">
        <v>500000</v>
      </c>
    </row>
    <row r="21929" spans="1:6" x14ac:dyDescent="0.25">
      <c r="A21929" t="s">
        <v>268369</v>
      </c>
      <c r="B21929" t="s">
        <v>268370</v>
      </c>
      <c r="C21929" t="s">
        <v>228873</v>
      </c>
      <c r="D21929" t="s">
        <v>228877</v>
      </c>
      <c r="E21929" s="1">
        <v>42010</v>
      </c>
      <c r="F21929">
        <v>3300000</v>
      </c>
    </row>
    <row r="21930" spans="1:6" x14ac:dyDescent="0.25">
      <c r="A21930" t="s">
        <v>268371</v>
      </c>
      <c r="B21930" t="s">
        <v>268372</v>
      </c>
      <c r="C21930" t="s">
        <v>228873</v>
      </c>
      <c r="D21930" t="s">
        <v>228877</v>
      </c>
      <c r="E21930" t="s">
        <v>230639</v>
      </c>
      <c r="F21930">
        <v>2000000</v>
      </c>
    </row>
    <row r="21931" spans="1:6" x14ac:dyDescent="0.25">
      <c r="A21931" t="s">
        <v>268373</v>
      </c>
      <c r="B21931" t="s">
        <v>268374</v>
      </c>
      <c r="C21931" t="s">
        <v>228873</v>
      </c>
      <c r="E21931" t="s">
        <v>268375</v>
      </c>
      <c r="F21931">
        <v>9000000</v>
      </c>
    </row>
    <row r="21932" spans="1:6" x14ac:dyDescent="0.25">
      <c r="A21932" t="s">
        <v>268376</v>
      </c>
      <c r="B21932" t="s">
        <v>268377</v>
      </c>
      <c r="C21932" t="s">
        <v>228880</v>
      </c>
      <c r="E21932" t="s">
        <v>59103</v>
      </c>
      <c r="F21932">
        <v>20000</v>
      </c>
    </row>
    <row r="21933" spans="1:6" x14ac:dyDescent="0.25">
      <c r="A21933" t="s">
        <v>268378</v>
      </c>
      <c r="B21933" t="s">
        <v>268379</v>
      </c>
      <c r="C21933" t="s">
        <v>228873</v>
      </c>
      <c r="E21933" t="s">
        <v>126276</v>
      </c>
      <c r="F21933">
        <v>30000000</v>
      </c>
    </row>
    <row r="21934" spans="1:6" x14ac:dyDescent="0.25">
      <c r="A21934" t="s">
        <v>268380</v>
      </c>
      <c r="B21934" t="s">
        <v>268381</v>
      </c>
      <c r="C21934" t="s">
        <v>228873</v>
      </c>
      <c r="E21934" t="s">
        <v>236266</v>
      </c>
      <c r="F21934">
        <v>10000000</v>
      </c>
    </row>
    <row r="21935" spans="1:6" x14ac:dyDescent="0.25">
      <c r="A21935" t="s">
        <v>268382</v>
      </c>
      <c r="B21935" t="s">
        <v>268383</v>
      </c>
      <c r="C21935" t="s">
        <v>228880</v>
      </c>
      <c r="E21935" s="1">
        <v>41458</v>
      </c>
      <c r="F21935">
        <v>40000</v>
      </c>
    </row>
    <row r="21936" spans="1:6" x14ac:dyDescent="0.25">
      <c r="A21936" t="s">
        <v>268384</v>
      </c>
      <c r="B21936" t="s">
        <v>268385</v>
      </c>
      <c r="C21936" t="s">
        <v>228873</v>
      </c>
      <c r="E21936" s="1">
        <v>40886</v>
      </c>
      <c r="F21936">
        <v>4905000</v>
      </c>
    </row>
    <row r="21937" spans="1:6" x14ac:dyDescent="0.25">
      <c r="A21937" t="s">
        <v>268386</v>
      </c>
      <c r="B21937" t="s">
        <v>268387</v>
      </c>
      <c r="C21937" t="s">
        <v>228873</v>
      </c>
      <c r="E21937" t="s">
        <v>10063</v>
      </c>
      <c r="F21937">
        <v>750000</v>
      </c>
    </row>
    <row r="21938" spans="1:6" x14ac:dyDescent="0.25">
      <c r="A21938" t="s">
        <v>268388</v>
      </c>
      <c r="B21938" t="s">
        <v>268389</v>
      </c>
      <c r="C21938" t="s">
        <v>228880</v>
      </c>
      <c r="E21938" s="1">
        <v>41277</v>
      </c>
      <c r="F21938">
        <v>235000</v>
      </c>
    </row>
    <row r="21939" spans="1:6" x14ac:dyDescent="0.25">
      <c r="A21939" t="s">
        <v>268390</v>
      </c>
      <c r="B21939" t="s">
        <v>268391</v>
      </c>
      <c r="C21939" t="s">
        <v>228873</v>
      </c>
      <c r="E21939" s="1">
        <v>39204</v>
      </c>
      <c r="F21939">
        <v>12971851</v>
      </c>
    </row>
    <row r="21940" spans="1:6" x14ac:dyDescent="0.25">
      <c r="A21940" t="s">
        <v>268392</v>
      </c>
      <c r="B21940" t="s">
        <v>268393</v>
      </c>
      <c r="C21940" t="s">
        <v>228880</v>
      </c>
      <c r="E21940" s="1">
        <v>42010</v>
      </c>
      <c r="F21940">
        <v>25000</v>
      </c>
    </row>
    <row r="21941" spans="1:6" x14ac:dyDescent="0.25">
      <c r="A21941" t="s">
        <v>268394</v>
      </c>
      <c r="B21941" t="s">
        <v>268395</v>
      </c>
      <c r="C21941" t="s">
        <v>228880</v>
      </c>
      <c r="E21941" t="s">
        <v>26007</v>
      </c>
      <c r="F21941">
        <v>2400000</v>
      </c>
    </row>
    <row r="21942" spans="1:6" x14ac:dyDescent="0.25">
      <c r="A21942" t="s">
        <v>268396</v>
      </c>
      <c r="B21942" t="s">
        <v>268397</v>
      </c>
      <c r="C21942" t="s">
        <v>228880</v>
      </c>
      <c r="E21942" s="1">
        <v>41640</v>
      </c>
    </row>
    <row r="21943" spans="1:6" x14ac:dyDescent="0.25">
      <c r="A21943" t="s">
        <v>268398</v>
      </c>
      <c r="B21943" t="s">
        <v>268399</v>
      </c>
      <c r="C21943" t="s">
        <v>228873</v>
      </c>
      <c r="D21943" t="s">
        <v>228877</v>
      </c>
      <c r="E21943" s="1">
        <v>37990</v>
      </c>
      <c r="F21943">
        <v>120000</v>
      </c>
    </row>
    <row r="21944" spans="1:6" x14ac:dyDescent="0.25">
      <c r="A21944" t="s">
        <v>268400</v>
      </c>
      <c r="B21944" t="s">
        <v>268401</v>
      </c>
      <c r="C21944" t="s">
        <v>228880</v>
      </c>
      <c r="E21944" t="s">
        <v>13410</v>
      </c>
    </row>
    <row r="21945" spans="1:6" x14ac:dyDescent="0.25">
      <c r="A21945" t="s">
        <v>268402</v>
      </c>
      <c r="B21945" t="s">
        <v>268403</v>
      </c>
      <c r="C21945" t="s">
        <v>228880</v>
      </c>
      <c r="E21945" t="s">
        <v>128729</v>
      </c>
      <c r="F21945">
        <v>378492</v>
      </c>
    </row>
    <row r="21946" spans="1:6" x14ac:dyDescent="0.25">
      <c r="A21946" t="s">
        <v>268404</v>
      </c>
      <c r="B21946" t="s">
        <v>268405</v>
      </c>
      <c r="C21946" t="s">
        <v>228880</v>
      </c>
      <c r="E21946" s="1">
        <v>42319</v>
      </c>
      <c r="F21946">
        <v>431914</v>
      </c>
    </row>
    <row r="21947" spans="1:6" x14ac:dyDescent="0.25">
      <c r="A21947" t="s">
        <v>268406</v>
      </c>
      <c r="B21947" t="s">
        <v>268407</v>
      </c>
      <c r="C21947" t="s">
        <v>228880</v>
      </c>
      <c r="E21947" t="s">
        <v>104931</v>
      </c>
      <c r="F21947">
        <v>99524</v>
      </c>
    </row>
    <row r="21948" spans="1:6" x14ac:dyDescent="0.25">
      <c r="A21948" t="s">
        <v>268408</v>
      </c>
      <c r="B21948" t="s">
        <v>268409</v>
      </c>
      <c r="C21948" t="s">
        <v>228873</v>
      </c>
      <c r="E21948" s="1">
        <v>38812</v>
      </c>
      <c r="F21948">
        <v>30000000</v>
      </c>
    </row>
    <row r="21949" spans="1:6" x14ac:dyDescent="0.25">
      <c r="A21949" t="s">
        <v>268410</v>
      </c>
      <c r="B21949" t="s">
        <v>268411</v>
      </c>
      <c r="C21949" t="s">
        <v>228880</v>
      </c>
      <c r="E21949" s="1">
        <v>40948</v>
      </c>
    </row>
    <row r="21950" spans="1:6" x14ac:dyDescent="0.25">
      <c r="A21950" t="s">
        <v>268412</v>
      </c>
      <c r="B21950" t="s">
        <v>268413</v>
      </c>
      <c r="C21950" t="s">
        <v>228873</v>
      </c>
      <c r="D21950" t="s">
        <v>228877</v>
      </c>
      <c r="E21950" t="s">
        <v>14915</v>
      </c>
      <c r="F21950">
        <v>1390000</v>
      </c>
    </row>
    <row r="21951" spans="1:6" x14ac:dyDescent="0.25">
      <c r="A21951" t="s">
        <v>268414</v>
      </c>
      <c r="B21951" t="s">
        <v>268415</v>
      </c>
      <c r="C21951" t="s">
        <v>228943</v>
      </c>
      <c r="E21951" t="s">
        <v>70283</v>
      </c>
      <c r="F21951">
        <v>1000000</v>
      </c>
    </row>
    <row r="21952" spans="1:6" x14ac:dyDescent="0.25">
      <c r="A21952" t="s">
        <v>268416</v>
      </c>
      <c r="B21952" t="s">
        <v>268417</v>
      </c>
      <c r="C21952" t="s">
        <v>228873</v>
      </c>
      <c r="D21952" t="s">
        <v>228977</v>
      </c>
      <c r="E21952" t="s">
        <v>268418</v>
      </c>
      <c r="F21952">
        <v>13000000</v>
      </c>
    </row>
    <row r="21953" spans="1:6" x14ac:dyDescent="0.25">
      <c r="A21953" t="s">
        <v>268419</v>
      </c>
      <c r="B21953" t="s">
        <v>268420</v>
      </c>
      <c r="C21953" t="s">
        <v>228927</v>
      </c>
      <c r="E21953" t="s">
        <v>11681</v>
      </c>
      <c r="F21953">
        <v>2500000</v>
      </c>
    </row>
    <row r="21954" spans="1:6" x14ac:dyDescent="0.25">
      <c r="A21954" t="s">
        <v>268416</v>
      </c>
      <c r="B21954" t="s">
        <v>268421</v>
      </c>
      <c r="C21954" t="s">
        <v>228873</v>
      </c>
      <c r="D21954" t="s">
        <v>229145</v>
      </c>
      <c r="E21954" t="s">
        <v>12530</v>
      </c>
      <c r="F21954">
        <v>4600000</v>
      </c>
    </row>
    <row r="21955" spans="1:6" x14ac:dyDescent="0.25">
      <c r="A21955" t="s">
        <v>268419</v>
      </c>
      <c r="B21955" t="s">
        <v>268422</v>
      </c>
      <c r="C21955" t="s">
        <v>228873</v>
      </c>
      <c r="D21955" t="s">
        <v>228874</v>
      </c>
      <c r="E21955" s="1">
        <v>38512</v>
      </c>
      <c r="F21955">
        <v>9500000</v>
      </c>
    </row>
    <row r="21956" spans="1:6" x14ac:dyDescent="0.25">
      <c r="A21956" t="s">
        <v>268416</v>
      </c>
      <c r="B21956" t="s">
        <v>268423</v>
      </c>
      <c r="C21956" t="s">
        <v>228889</v>
      </c>
      <c r="E21956" s="1">
        <v>41884</v>
      </c>
    </row>
    <row r="21957" spans="1:6" x14ac:dyDescent="0.25">
      <c r="A21957" t="s">
        <v>268424</v>
      </c>
      <c r="B21957" t="s">
        <v>268425</v>
      </c>
      <c r="C21957" t="s">
        <v>228880</v>
      </c>
      <c r="E21957" s="1">
        <v>41913</v>
      </c>
    </row>
    <row r="21958" spans="1:6" x14ac:dyDescent="0.25">
      <c r="A21958" t="s">
        <v>268426</v>
      </c>
      <c r="B21958" t="s">
        <v>268427</v>
      </c>
      <c r="C21958" t="s">
        <v>228880</v>
      </c>
      <c r="E21958" s="1">
        <v>40546</v>
      </c>
      <c r="F21958">
        <v>1000000</v>
      </c>
    </row>
    <row r="21959" spans="1:6" x14ac:dyDescent="0.25">
      <c r="A21959" t="s">
        <v>268428</v>
      </c>
      <c r="B21959" t="s">
        <v>268429</v>
      </c>
      <c r="C21959" t="s">
        <v>228889</v>
      </c>
      <c r="E21959" t="s">
        <v>32690</v>
      </c>
    </row>
    <row r="21960" spans="1:6" x14ac:dyDescent="0.25">
      <c r="A21960" t="s">
        <v>268426</v>
      </c>
      <c r="B21960" t="s">
        <v>268430</v>
      </c>
      <c r="C21960" t="s">
        <v>228880</v>
      </c>
      <c r="E21960" s="1">
        <v>40946</v>
      </c>
      <c r="F21960">
        <v>1350000</v>
      </c>
    </row>
    <row r="21961" spans="1:6" x14ac:dyDescent="0.25">
      <c r="A21961" t="s">
        <v>268431</v>
      </c>
      <c r="B21961" t="s">
        <v>268432</v>
      </c>
      <c r="C21961" t="s">
        <v>228880</v>
      </c>
      <c r="E21961" s="1">
        <v>41315</v>
      </c>
      <c r="F21961">
        <v>752161</v>
      </c>
    </row>
    <row r="21962" spans="1:6" x14ac:dyDescent="0.25">
      <c r="A21962" t="s">
        <v>268433</v>
      </c>
      <c r="B21962" t="s">
        <v>268434</v>
      </c>
      <c r="C21962" t="s">
        <v>228916</v>
      </c>
      <c r="E21962" t="s">
        <v>43603</v>
      </c>
      <c r="F21962">
        <v>3532054</v>
      </c>
    </row>
    <row r="21963" spans="1:6" x14ac:dyDescent="0.25">
      <c r="A21963" t="s">
        <v>268435</v>
      </c>
      <c r="B21963" t="s">
        <v>268436</v>
      </c>
      <c r="C21963" t="s">
        <v>228873</v>
      </c>
      <c r="D21963" t="s">
        <v>228977</v>
      </c>
      <c r="E21963" s="1">
        <v>41129</v>
      </c>
      <c r="F21963">
        <v>550000</v>
      </c>
    </row>
    <row r="21964" spans="1:6" x14ac:dyDescent="0.25">
      <c r="A21964" t="s">
        <v>268433</v>
      </c>
      <c r="B21964" t="s">
        <v>268437</v>
      </c>
      <c r="C21964" t="s">
        <v>228880</v>
      </c>
      <c r="E21964" t="s">
        <v>138678</v>
      </c>
      <c r="F21964">
        <v>1000000</v>
      </c>
    </row>
    <row r="21965" spans="1:6" x14ac:dyDescent="0.25">
      <c r="A21965" t="s">
        <v>268435</v>
      </c>
      <c r="B21965" t="s">
        <v>268438</v>
      </c>
      <c r="C21965" t="s">
        <v>228873</v>
      </c>
      <c r="D21965" t="s">
        <v>228874</v>
      </c>
      <c r="E21965" t="s">
        <v>34617</v>
      </c>
      <c r="F21965">
        <v>3713456</v>
      </c>
    </row>
    <row r="21966" spans="1:6" x14ac:dyDescent="0.25">
      <c r="A21966" t="s">
        <v>268439</v>
      </c>
      <c r="B21966" t="s">
        <v>268440</v>
      </c>
      <c r="C21966" t="s">
        <v>228880</v>
      </c>
      <c r="E21966" s="1">
        <v>39820</v>
      </c>
    </row>
    <row r="21967" spans="1:6" x14ac:dyDescent="0.25">
      <c r="A21967" t="s">
        <v>268441</v>
      </c>
      <c r="B21967" t="s">
        <v>268442</v>
      </c>
      <c r="C21967" t="s">
        <v>228927</v>
      </c>
      <c r="E21967" t="s">
        <v>246263</v>
      </c>
      <c r="F21967">
        <v>600000</v>
      </c>
    </row>
    <row r="21968" spans="1:6" x14ac:dyDescent="0.25">
      <c r="A21968" t="s">
        <v>268443</v>
      </c>
      <c r="B21968" t="s">
        <v>268444</v>
      </c>
      <c r="C21968" t="s">
        <v>228880</v>
      </c>
      <c r="E21968" t="s">
        <v>86136</v>
      </c>
      <c r="F21968">
        <v>1000000</v>
      </c>
    </row>
    <row r="21969" spans="1:6" x14ac:dyDescent="0.25">
      <c r="A21969" t="s">
        <v>268445</v>
      </c>
      <c r="B21969" t="s">
        <v>268446</v>
      </c>
      <c r="C21969" t="s">
        <v>228880</v>
      </c>
      <c r="E21969" t="s">
        <v>418</v>
      </c>
      <c r="F21969">
        <v>450000</v>
      </c>
    </row>
    <row r="21970" spans="1:6" x14ac:dyDescent="0.25">
      <c r="A21970" t="s">
        <v>268447</v>
      </c>
      <c r="B21970" t="s">
        <v>268448</v>
      </c>
      <c r="C21970" t="s">
        <v>228873</v>
      </c>
      <c r="E21970" t="s">
        <v>49245</v>
      </c>
      <c r="F21970">
        <v>1564572</v>
      </c>
    </row>
    <row r="21971" spans="1:6" x14ac:dyDescent="0.25">
      <c r="A21971" t="s">
        <v>268449</v>
      </c>
      <c r="B21971" t="s">
        <v>268450</v>
      </c>
      <c r="C21971" t="s">
        <v>228880</v>
      </c>
      <c r="E21971" s="1">
        <v>40726</v>
      </c>
      <c r="F21971">
        <v>585197</v>
      </c>
    </row>
    <row r="21972" spans="1:6" x14ac:dyDescent="0.25">
      <c r="A21972" t="s">
        <v>268451</v>
      </c>
      <c r="B21972" t="s">
        <v>268452</v>
      </c>
      <c r="C21972" t="s">
        <v>228880</v>
      </c>
      <c r="E21972" s="1">
        <v>41496</v>
      </c>
      <c r="F21972">
        <v>64000</v>
      </c>
    </row>
    <row r="21973" spans="1:6" x14ac:dyDescent="0.25">
      <c r="A21973" t="s">
        <v>268453</v>
      </c>
      <c r="B21973" t="s">
        <v>268454</v>
      </c>
      <c r="C21973" t="s">
        <v>228880</v>
      </c>
      <c r="E21973" t="s">
        <v>11226</v>
      </c>
    </row>
    <row r="21974" spans="1:6" x14ac:dyDescent="0.25">
      <c r="A21974" t="s">
        <v>268451</v>
      </c>
      <c r="B21974" t="s">
        <v>268455</v>
      </c>
      <c r="C21974" t="s">
        <v>228880</v>
      </c>
      <c r="E21974" t="s">
        <v>48926</v>
      </c>
      <c r="F21974">
        <v>79000</v>
      </c>
    </row>
    <row r="21975" spans="1:6" x14ac:dyDescent="0.25">
      <c r="A21975" t="s">
        <v>268456</v>
      </c>
      <c r="B21975" t="s">
        <v>268457</v>
      </c>
      <c r="C21975" t="s">
        <v>228873</v>
      </c>
      <c r="D21975" t="s">
        <v>228877</v>
      </c>
      <c r="E21975" s="1">
        <v>39083</v>
      </c>
      <c r="F21975">
        <v>2000000</v>
      </c>
    </row>
    <row r="21976" spans="1:6" x14ac:dyDescent="0.25">
      <c r="A21976" t="s">
        <v>268458</v>
      </c>
      <c r="B21976" t="s">
        <v>268459</v>
      </c>
      <c r="C21976" t="s">
        <v>228880</v>
      </c>
      <c r="E21976" s="1">
        <v>42096</v>
      </c>
      <c r="F21976">
        <v>450000</v>
      </c>
    </row>
    <row r="21977" spans="1:6" x14ac:dyDescent="0.25">
      <c r="A21977" t="s">
        <v>268460</v>
      </c>
      <c r="B21977" t="s">
        <v>268461</v>
      </c>
      <c r="C21977" t="s">
        <v>228927</v>
      </c>
      <c r="E21977" t="s">
        <v>30110</v>
      </c>
      <c r="F21977">
        <v>1263114</v>
      </c>
    </row>
    <row r="21978" spans="1:6" x14ac:dyDescent="0.25">
      <c r="A21978" t="s">
        <v>268462</v>
      </c>
      <c r="B21978" t="s">
        <v>268463</v>
      </c>
      <c r="C21978" t="s">
        <v>228873</v>
      </c>
      <c r="D21978" t="s">
        <v>228874</v>
      </c>
      <c r="E21978" s="1">
        <v>39449</v>
      </c>
      <c r="F21978">
        <v>7800000</v>
      </c>
    </row>
    <row r="21979" spans="1:6" x14ac:dyDescent="0.25">
      <c r="A21979" t="s">
        <v>268460</v>
      </c>
      <c r="B21979" t="s">
        <v>268464</v>
      </c>
      <c r="C21979" t="s">
        <v>228927</v>
      </c>
      <c r="E21979" s="1">
        <v>40394</v>
      </c>
      <c r="F21979">
        <v>3134560</v>
      </c>
    </row>
    <row r="21980" spans="1:6" x14ac:dyDescent="0.25">
      <c r="A21980" t="s">
        <v>268465</v>
      </c>
      <c r="B21980" t="s">
        <v>268466</v>
      </c>
      <c r="C21980" t="s">
        <v>228943</v>
      </c>
      <c r="E21980" t="s">
        <v>230834</v>
      </c>
      <c r="F21980">
        <v>180000</v>
      </c>
    </row>
    <row r="21981" spans="1:6" x14ac:dyDescent="0.25">
      <c r="A21981" t="s">
        <v>268467</v>
      </c>
      <c r="B21981" t="s">
        <v>268468</v>
      </c>
      <c r="C21981" t="s">
        <v>228873</v>
      </c>
      <c r="D21981" t="s">
        <v>228877</v>
      </c>
      <c r="E21981" s="1">
        <v>38664</v>
      </c>
      <c r="F21981">
        <v>8400000</v>
      </c>
    </row>
    <row r="21982" spans="1:6" x14ac:dyDescent="0.25">
      <c r="A21982" t="s">
        <v>268469</v>
      </c>
      <c r="B21982" t="s">
        <v>268470</v>
      </c>
      <c r="C21982" t="s">
        <v>228880</v>
      </c>
      <c r="E21982" s="1">
        <v>41275</v>
      </c>
      <c r="F21982">
        <v>25000</v>
      </c>
    </row>
    <row r="21983" spans="1:6" x14ac:dyDescent="0.25">
      <c r="A21983" t="s">
        <v>268471</v>
      </c>
      <c r="B21983" t="s">
        <v>268472</v>
      </c>
      <c r="C21983" t="s">
        <v>228873</v>
      </c>
      <c r="E21983" s="1">
        <v>40457</v>
      </c>
      <c r="F21983">
        <v>4730000</v>
      </c>
    </row>
    <row r="21984" spans="1:6" x14ac:dyDescent="0.25">
      <c r="A21984" t="s">
        <v>268473</v>
      </c>
      <c r="B21984" t="s">
        <v>268474</v>
      </c>
      <c r="C21984" t="s">
        <v>228873</v>
      </c>
      <c r="D21984" t="s">
        <v>228877</v>
      </c>
      <c r="E21984" s="1">
        <v>39816</v>
      </c>
      <c r="F21984">
        <v>1850000</v>
      </c>
    </row>
    <row r="21985" spans="1:6" x14ac:dyDescent="0.25">
      <c r="A21985" t="s">
        <v>268475</v>
      </c>
      <c r="B21985" t="s">
        <v>268476</v>
      </c>
      <c r="C21985" t="s">
        <v>228873</v>
      </c>
      <c r="D21985" t="s">
        <v>228874</v>
      </c>
      <c r="E21985" s="1">
        <v>42284</v>
      </c>
      <c r="F21985">
        <v>7500000</v>
      </c>
    </row>
    <row r="21986" spans="1:6" x14ac:dyDescent="0.25">
      <c r="A21986" t="s">
        <v>268477</v>
      </c>
      <c r="B21986" t="s">
        <v>268478</v>
      </c>
      <c r="C21986" t="s">
        <v>228873</v>
      </c>
      <c r="D21986" t="s">
        <v>228874</v>
      </c>
      <c r="E21986" s="1">
        <v>42192</v>
      </c>
      <c r="F21986">
        <v>7500000</v>
      </c>
    </row>
    <row r="21987" spans="1:6" x14ac:dyDescent="0.25">
      <c r="A21987" t="s">
        <v>268475</v>
      </c>
      <c r="B21987" t="s">
        <v>268479</v>
      </c>
      <c r="C21987" t="s">
        <v>228873</v>
      </c>
      <c r="D21987" t="s">
        <v>228877</v>
      </c>
      <c r="E21987" s="1">
        <v>41067</v>
      </c>
      <c r="F21987">
        <v>3137504</v>
      </c>
    </row>
    <row r="21988" spans="1:6" x14ac:dyDescent="0.25">
      <c r="A21988" t="s">
        <v>268480</v>
      </c>
      <c r="B21988" t="s">
        <v>268481</v>
      </c>
      <c r="C21988" t="s">
        <v>228916</v>
      </c>
      <c r="E21988" t="s">
        <v>8809</v>
      </c>
      <c r="F21988">
        <v>100000</v>
      </c>
    </row>
    <row r="21989" spans="1:6" x14ac:dyDescent="0.25">
      <c r="A21989" t="s">
        <v>268482</v>
      </c>
      <c r="B21989" t="s">
        <v>268483</v>
      </c>
      <c r="C21989" t="s">
        <v>228880</v>
      </c>
      <c r="E21989" t="s">
        <v>30407</v>
      </c>
      <c r="F21989">
        <v>25000</v>
      </c>
    </row>
    <row r="21990" spans="1:6" x14ac:dyDescent="0.25">
      <c r="A21990" t="s">
        <v>268484</v>
      </c>
      <c r="B21990" t="s">
        <v>268485</v>
      </c>
      <c r="C21990" t="s">
        <v>228880</v>
      </c>
      <c r="E21990" s="1">
        <v>40916</v>
      </c>
      <c r="F21990">
        <v>100000</v>
      </c>
    </row>
    <row r="21991" spans="1:6" x14ac:dyDescent="0.25">
      <c r="A21991" t="s">
        <v>268486</v>
      </c>
      <c r="B21991" t="s">
        <v>268487</v>
      </c>
      <c r="C21991" t="s">
        <v>228880</v>
      </c>
      <c r="E21991" s="1">
        <v>40916</v>
      </c>
    </row>
    <row r="21992" spans="1:6" x14ac:dyDescent="0.25">
      <c r="A21992" t="s">
        <v>268488</v>
      </c>
      <c r="B21992" t="s">
        <v>268489</v>
      </c>
      <c r="C21992" t="s">
        <v>228873</v>
      </c>
      <c r="E21992" s="1">
        <v>40429</v>
      </c>
      <c r="F21992">
        <v>617303</v>
      </c>
    </row>
    <row r="21993" spans="1:6" x14ac:dyDescent="0.25">
      <c r="A21993" t="s">
        <v>268490</v>
      </c>
      <c r="B21993" t="s">
        <v>268491</v>
      </c>
      <c r="C21993" t="s">
        <v>228873</v>
      </c>
      <c r="E21993" t="s">
        <v>11973</v>
      </c>
      <c r="F21993">
        <v>7600005</v>
      </c>
    </row>
    <row r="21994" spans="1:6" x14ac:dyDescent="0.25">
      <c r="A21994" t="s">
        <v>268488</v>
      </c>
      <c r="B21994" t="s">
        <v>268492</v>
      </c>
      <c r="C21994" t="s">
        <v>228927</v>
      </c>
      <c r="E21994" t="s">
        <v>9508</v>
      </c>
      <c r="F21994">
        <v>2000000</v>
      </c>
    </row>
    <row r="21995" spans="1:6" x14ac:dyDescent="0.25">
      <c r="A21995" t="s">
        <v>268490</v>
      </c>
      <c r="B21995" t="s">
        <v>268493</v>
      </c>
      <c r="C21995" t="s">
        <v>228873</v>
      </c>
      <c r="E21995" s="1">
        <v>41490</v>
      </c>
      <c r="F21995">
        <v>9538945</v>
      </c>
    </row>
    <row r="21996" spans="1:6" x14ac:dyDescent="0.25">
      <c r="A21996" t="s">
        <v>268488</v>
      </c>
      <c r="B21996" t="s">
        <v>268494</v>
      </c>
      <c r="C21996" t="s">
        <v>228873</v>
      </c>
      <c r="E21996" t="s">
        <v>49245</v>
      </c>
      <c r="F21996">
        <v>2579398</v>
      </c>
    </row>
    <row r="21997" spans="1:6" x14ac:dyDescent="0.25">
      <c r="A21997" t="s">
        <v>268490</v>
      </c>
      <c r="B21997" t="s">
        <v>268495</v>
      </c>
      <c r="C21997" t="s">
        <v>228873</v>
      </c>
      <c r="E21997" t="s">
        <v>65791</v>
      </c>
      <c r="F21997">
        <v>2000000</v>
      </c>
    </row>
    <row r="21998" spans="1:6" x14ac:dyDescent="0.25">
      <c r="A21998" t="s">
        <v>268496</v>
      </c>
      <c r="B21998" t="s">
        <v>268497</v>
      </c>
      <c r="C21998" t="s">
        <v>228943</v>
      </c>
      <c r="E21998" s="1">
        <v>39814</v>
      </c>
      <c r="F21998">
        <v>400000</v>
      </c>
    </row>
    <row r="21999" spans="1:6" x14ac:dyDescent="0.25">
      <c r="A21999" t="s">
        <v>268498</v>
      </c>
      <c r="B21999" t="s">
        <v>268499</v>
      </c>
      <c r="C21999" t="s">
        <v>228873</v>
      </c>
      <c r="D21999" t="s">
        <v>228877</v>
      </c>
      <c r="E21999" s="1">
        <v>41309</v>
      </c>
      <c r="F21999">
        <v>10500000</v>
      </c>
    </row>
    <row r="22000" spans="1:6" x14ac:dyDescent="0.25">
      <c r="A22000" t="s">
        <v>268496</v>
      </c>
      <c r="B22000" t="s">
        <v>268500</v>
      </c>
      <c r="C22000" t="s">
        <v>228943</v>
      </c>
      <c r="E22000" s="1">
        <v>39814</v>
      </c>
      <c r="F22000">
        <v>100000</v>
      </c>
    </row>
    <row r="22001" spans="1:6" x14ac:dyDescent="0.25">
      <c r="A22001" t="s">
        <v>268501</v>
      </c>
      <c r="B22001" t="s">
        <v>268502</v>
      </c>
      <c r="C22001" t="s">
        <v>228880</v>
      </c>
      <c r="E22001" t="s">
        <v>36355</v>
      </c>
    </row>
    <row r="22002" spans="1:6" x14ac:dyDescent="0.25">
      <c r="A22002" t="s">
        <v>268503</v>
      </c>
      <c r="B22002" t="s">
        <v>268504</v>
      </c>
      <c r="C22002" t="s">
        <v>228873</v>
      </c>
      <c r="E22002" t="s">
        <v>13957</v>
      </c>
      <c r="F22002">
        <v>1687239</v>
      </c>
    </row>
    <row r="22003" spans="1:6" x14ac:dyDescent="0.25">
      <c r="A22003" t="s">
        <v>268505</v>
      </c>
      <c r="B22003" t="s">
        <v>268506</v>
      </c>
      <c r="C22003" t="s">
        <v>228873</v>
      </c>
      <c r="D22003" t="s">
        <v>228877</v>
      </c>
      <c r="E22003" s="1">
        <v>38719</v>
      </c>
      <c r="F22003">
        <v>2600000</v>
      </c>
    </row>
    <row r="22004" spans="1:6" x14ac:dyDescent="0.25">
      <c r="A22004" t="s">
        <v>268503</v>
      </c>
      <c r="B22004" t="s">
        <v>268507</v>
      </c>
      <c r="C22004" t="s">
        <v>228916</v>
      </c>
      <c r="E22004" s="1">
        <v>41102</v>
      </c>
      <c r="F22004">
        <v>937385</v>
      </c>
    </row>
    <row r="22005" spans="1:6" x14ac:dyDescent="0.25">
      <c r="A22005" t="s">
        <v>268505</v>
      </c>
      <c r="B22005" t="s">
        <v>268508</v>
      </c>
      <c r="C22005" t="s">
        <v>228916</v>
      </c>
      <c r="E22005" s="1">
        <v>40427</v>
      </c>
      <c r="F22005">
        <v>400000</v>
      </c>
    </row>
    <row r="22006" spans="1:6" x14ac:dyDescent="0.25">
      <c r="A22006" t="s">
        <v>268503</v>
      </c>
      <c r="B22006" t="s">
        <v>268509</v>
      </c>
      <c r="C22006" t="s">
        <v>228873</v>
      </c>
      <c r="E22006" s="1">
        <v>40063</v>
      </c>
      <c r="F22006">
        <v>3100000</v>
      </c>
    </row>
    <row r="22007" spans="1:6" x14ac:dyDescent="0.25">
      <c r="A22007" t="s">
        <v>268505</v>
      </c>
      <c r="B22007" t="s">
        <v>268510</v>
      </c>
      <c r="C22007" t="s">
        <v>228873</v>
      </c>
      <c r="D22007" t="s">
        <v>228874</v>
      </c>
      <c r="E22007" t="s">
        <v>105190</v>
      </c>
      <c r="F22007">
        <v>6600000</v>
      </c>
    </row>
    <row r="22008" spans="1:6" x14ac:dyDescent="0.25">
      <c r="A22008" t="s">
        <v>268511</v>
      </c>
      <c r="B22008" t="s">
        <v>268512</v>
      </c>
      <c r="C22008" t="s">
        <v>228916</v>
      </c>
      <c r="E22008" s="1">
        <v>42012</v>
      </c>
    </row>
    <row r="22009" spans="1:6" x14ac:dyDescent="0.25">
      <c r="A22009" t="s">
        <v>268513</v>
      </c>
      <c r="B22009" t="s">
        <v>268514</v>
      </c>
      <c r="C22009" t="s">
        <v>228873</v>
      </c>
      <c r="D22009" t="s">
        <v>228877</v>
      </c>
      <c r="E22009" t="s">
        <v>22307</v>
      </c>
      <c r="F22009">
        <v>6000000</v>
      </c>
    </row>
    <row r="22010" spans="1:6" x14ac:dyDescent="0.25">
      <c r="A22010" t="s">
        <v>268515</v>
      </c>
      <c r="B22010" t="s">
        <v>268516</v>
      </c>
      <c r="C22010" t="s">
        <v>228873</v>
      </c>
      <c r="D22010" t="s">
        <v>228977</v>
      </c>
      <c r="E22010" t="s">
        <v>199512</v>
      </c>
      <c r="F22010">
        <v>81000000</v>
      </c>
    </row>
    <row r="22011" spans="1:6" x14ac:dyDescent="0.25">
      <c r="A22011" t="s">
        <v>268513</v>
      </c>
      <c r="B22011" t="s">
        <v>268517</v>
      </c>
      <c r="C22011" t="s">
        <v>228873</v>
      </c>
      <c r="D22011" t="s">
        <v>228874</v>
      </c>
      <c r="E22011" t="s">
        <v>5169</v>
      </c>
      <c r="F22011">
        <v>38000000</v>
      </c>
    </row>
    <row r="22012" spans="1:6" x14ac:dyDescent="0.25">
      <c r="A22012" t="s">
        <v>268518</v>
      </c>
      <c r="B22012" t="s">
        <v>268519</v>
      </c>
      <c r="C22012" t="s">
        <v>228880</v>
      </c>
      <c r="E22012" s="1">
        <v>41949</v>
      </c>
    </row>
    <row r="22013" spans="1:6" x14ac:dyDescent="0.25">
      <c r="A22013" t="s">
        <v>268520</v>
      </c>
      <c r="B22013" t="s">
        <v>268521</v>
      </c>
      <c r="C22013" t="s">
        <v>228873</v>
      </c>
      <c r="D22013" t="s">
        <v>228877</v>
      </c>
      <c r="E22013" s="1">
        <v>39092</v>
      </c>
    </row>
    <row r="22014" spans="1:6" x14ac:dyDescent="0.25">
      <c r="A22014" t="s">
        <v>268522</v>
      </c>
      <c r="B22014" t="s">
        <v>268523</v>
      </c>
      <c r="C22014" t="s">
        <v>228927</v>
      </c>
      <c r="E22014" s="1">
        <v>41615</v>
      </c>
      <c r="F22014">
        <v>30000000</v>
      </c>
    </row>
    <row r="22015" spans="1:6" x14ac:dyDescent="0.25">
      <c r="A22015" t="s">
        <v>268520</v>
      </c>
      <c r="B22015" t="s">
        <v>268524</v>
      </c>
      <c r="C22015" t="s">
        <v>228873</v>
      </c>
      <c r="D22015" t="s">
        <v>228874</v>
      </c>
      <c r="E22015" t="s">
        <v>243016</v>
      </c>
      <c r="F22015">
        <v>20000000</v>
      </c>
    </row>
    <row r="22016" spans="1:6" x14ac:dyDescent="0.25">
      <c r="A22016" t="s">
        <v>268522</v>
      </c>
      <c r="B22016" t="s">
        <v>268525</v>
      </c>
      <c r="C22016" t="s">
        <v>228873</v>
      </c>
      <c r="E22016" s="1">
        <v>41615</v>
      </c>
      <c r="F22016">
        <v>20000000</v>
      </c>
    </row>
    <row r="22017" spans="1:6" x14ac:dyDescent="0.25">
      <c r="A22017" t="s">
        <v>268520</v>
      </c>
      <c r="B22017" t="s">
        <v>268526</v>
      </c>
      <c r="C22017" t="s">
        <v>228873</v>
      </c>
      <c r="D22017" t="s">
        <v>228977</v>
      </c>
      <c r="E22017" t="s">
        <v>24398</v>
      </c>
      <c r="F22017">
        <v>16400002</v>
      </c>
    </row>
    <row r="22018" spans="1:6" x14ac:dyDescent="0.25">
      <c r="A22018" t="s">
        <v>268527</v>
      </c>
      <c r="B22018" t="s">
        <v>268528</v>
      </c>
      <c r="C22018" t="s">
        <v>228880</v>
      </c>
      <c r="E22018" s="1">
        <v>39825</v>
      </c>
      <c r="F22018">
        <v>2000000</v>
      </c>
    </row>
    <row r="22019" spans="1:6" x14ac:dyDescent="0.25">
      <c r="A22019" t="s">
        <v>268529</v>
      </c>
      <c r="B22019" t="s">
        <v>268530</v>
      </c>
      <c r="C22019" t="s">
        <v>228873</v>
      </c>
      <c r="E22019" s="1">
        <v>40454</v>
      </c>
      <c r="F22019">
        <v>287000</v>
      </c>
    </row>
    <row r="22020" spans="1:6" x14ac:dyDescent="0.25">
      <c r="A22020" t="s">
        <v>268531</v>
      </c>
      <c r="B22020" t="s">
        <v>268532</v>
      </c>
      <c r="C22020" t="s">
        <v>228880</v>
      </c>
      <c r="E22020" s="1">
        <v>41676</v>
      </c>
      <c r="F22020">
        <v>20000</v>
      </c>
    </row>
    <row r="22021" spans="1:6" x14ac:dyDescent="0.25">
      <c r="A22021" t="s">
        <v>268533</v>
      </c>
      <c r="B22021" t="s">
        <v>268534</v>
      </c>
      <c r="C22021" t="s">
        <v>228873</v>
      </c>
      <c r="D22021" t="s">
        <v>228877</v>
      </c>
      <c r="E22021" s="1">
        <v>40336</v>
      </c>
      <c r="F22021">
        <v>10000000</v>
      </c>
    </row>
    <row r="22022" spans="1:6" x14ac:dyDescent="0.25">
      <c r="A22022" t="s">
        <v>268535</v>
      </c>
      <c r="B22022" t="s">
        <v>268536</v>
      </c>
      <c r="C22022" t="s">
        <v>228909</v>
      </c>
      <c r="E22022" s="1">
        <v>41286</v>
      </c>
    </row>
    <row r="22023" spans="1:6" x14ac:dyDescent="0.25">
      <c r="A22023" t="s">
        <v>268537</v>
      </c>
      <c r="B22023" t="s">
        <v>268538</v>
      </c>
      <c r="C22023" t="s">
        <v>228873</v>
      </c>
      <c r="E22023" t="s">
        <v>78904</v>
      </c>
    </row>
    <row r="22024" spans="1:6" x14ac:dyDescent="0.25">
      <c r="A22024" t="s">
        <v>268539</v>
      </c>
      <c r="B22024" t="s">
        <v>268540</v>
      </c>
      <c r="C22024" t="s">
        <v>228873</v>
      </c>
      <c r="E22024" t="s">
        <v>203229</v>
      </c>
      <c r="F22024">
        <v>39500</v>
      </c>
    </row>
    <row r="22025" spans="1:6" x14ac:dyDescent="0.25">
      <c r="A22025" t="s">
        <v>268541</v>
      </c>
      <c r="B22025" t="s">
        <v>268542</v>
      </c>
      <c r="C22025" t="s">
        <v>229045</v>
      </c>
      <c r="E22025" t="s">
        <v>117600</v>
      </c>
      <c r="F22025">
        <v>1000000</v>
      </c>
    </row>
    <row r="22026" spans="1:6" x14ac:dyDescent="0.25">
      <c r="A22026" t="s">
        <v>268543</v>
      </c>
      <c r="B22026" t="s">
        <v>268544</v>
      </c>
      <c r="C22026" t="s">
        <v>228880</v>
      </c>
      <c r="E22026" t="s">
        <v>242262</v>
      </c>
      <c r="F22026">
        <v>548000</v>
      </c>
    </row>
    <row r="22027" spans="1:6" x14ac:dyDescent="0.25">
      <c r="A22027" t="s">
        <v>268545</v>
      </c>
      <c r="B22027" t="s">
        <v>268546</v>
      </c>
      <c r="C22027" t="s">
        <v>228880</v>
      </c>
      <c r="E22027" t="s">
        <v>7702</v>
      </c>
    </row>
    <row r="22028" spans="1:6" x14ac:dyDescent="0.25">
      <c r="A22028" t="s">
        <v>268547</v>
      </c>
      <c r="B22028" t="s">
        <v>268548</v>
      </c>
      <c r="C22028" t="s">
        <v>228873</v>
      </c>
      <c r="D22028" t="s">
        <v>228874</v>
      </c>
      <c r="E22028" s="1">
        <v>37113</v>
      </c>
      <c r="F22028">
        <v>8500000</v>
      </c>
    </row>
    <row r="22029" spans="1:6" x14ac:dyDescent="0.25">
      <c r="A22029" t="s">
        <v>268549</v>
      </c>
      <c r="B22029" t="s">
        <v>268550</v>
      </c>
      <c r="C22029" t="s">
        <v>228873</v>
      </c>
      <c r="E22029" s="1">
        <v>41738</v>
      </c>
      <c r="F22029">
        <v>2000000</v>
      </c>
    </row>
    <row r="22030" spans="1:6" x14ac:dyDescent="0.25">
      <c r="A22030" t="s">
        <v>268551</v>
      </c>
      <c r="B22030" t="s">
        <v>268552</v>
      </c>
      <c r="C22030" t="s">
        <v>228880</v>
      </c>
      <c r="E22030" s="1">
        <v>40546</v>
      </c>
      <c r="F22030">
        <v>30000</v>
      </c>
    </row>
    <row r="22031" spans="1:6" x14ac:dyDescent="0.25">
      <c r="A22031" t="s">
        <v>268553</v>
      </c>
      <c r="B22031" t="s">
        <v>268554</v>
      </c>
      <c r="C22031" t="s">
        <v>228880</v>
      </c>
      <c r="E22031" s="1">
        <v>40189</v>
      </c>
      <c r="F22031">
        <v>20000</v>
      </c>
    </row>
    <row r="22032" spans="1:6" x14ac:dyDescent="0.25">
      <c r="A22032" t="s">
        <v>268555</v>
      </c>
      <c r="B22032" t="s">
        <v>268556</v>
      </c>
      <c r="C22032" t="s">
        <v>228873</v>
      </c>
      <c r="E22032" t="s">
        <v>268557</v>
      </c>
      <c r="F22032">
        <v>25000000</v>
      </c>
    </row>
    <row r="22033" spans="1:6" x14ac:dyDescent="0.25">
      <c r="A22033" t="s">
        <v>268558</v>
      </c>
      <c r="B22033" t="s">
        <v>268559</v>
      </c>
      <c r="C22033" t="s">
        <v>228880</v>
      </c>
      <c r="E22033" t="s">
        <v>8922</v>
      </c>
      <c r="F22033">
        <v>50000</v>
      </c>
    </row>
    <row r="22034" spans="1:6" x14ac:dyDescent="0.25">
      <c r="A22034" t="s">
        <v>268560</v>
      </c>
      <c r="B22034" t="s">
        <v>268561</v>
      </c>
      <c r="C22034" t="s">
        <v>228880</v>
      </c>
      <c r="E22034" t="s">
        <v>268562</v>
      </c>
      <c r="F22034">
        <v>10000</v>
      </c>
    </row>
    <row r="22035" spans="1:6" x14ac:dyDescent="0.25">
      <c r="A22035" t="s">
        <v>268563</v>
      </c>
      <c r="B22035" t="s">
        <v>268564</v>
      </c>
      <c r="C22035" t="s">
        <v>228873</v>
      </c>
      <c r="E22035" t="s">
        <v>233971</v>
      </c>
      <c r="F22035">
        <v>100000</v>
      </c>
    </row>
    <row r="22036" spans="1:6" x14ac:dyDescent="0.25">
      <c r="A22036" t="s">
        <v>268565</v>
      </c>
      <c r="B22036" t="s">
        <v>268566</v>
      </c>
      <c r="C22036" t="s">
        <v>228880</v>
      </c>
      <c r="E22036" s="1">
        <v>40911</v>
      </c>
      <c r="F22036">
        <v>20000</v>
      </c>
    </row>
    <row r="22037" spans="1:6" x14ac:dyDescent="0.25">
      <c r="A22037" t="s">
        <v>268567</v>
      </c>
      <c r="B22037" t="s">
        <v>268568</v>
      </c>
      <c r="C22037" t="s">
        <v>228880</v>
      </c>
      <c r="E22037" s="1">
        <v>40545</v>
      </c>
      <c r="F22037">
        <v>20000</v>
      </c>
    </row>
    <row r="22038" spans="1:6" x14ac:dyDescent="0.25">
      <c r="A22038" t="s">
        <v>268569</v>
      </c>
      <c r="B22038" t="s">
        <v>268570</v>
      </c>
      <c r="C22038" t="s">
        <v>228873</v>
      </c>
      <c r="E22038" s="1">
        <v>40552</v>
      </c>
      <c r="F22038">
        <v>715000</v>
      </c>
    </row>
    <row r="22039" spans="1:6" x14ac:dyDescent="0.25">
      <c r="A22039" t="s">
        <v>268571</v>
      </c>
      <c r="B22039" t="s">
        <v>268572</v>
      </c>
      <c r="C22039" t="s">
        <v>228873</v>
      </c>
      <c r="E22039" s="1">
        <v>36527</v>
      </c>
      <c r="F22039">
        <v>40000000</v>
      </c>
    </row>
    <row r="22040" spans="1:6" x14ac:dyDescent="0.25">
      <c r="A22040" t="s">
        <v>268573</v>
      </c>
      <c r="B22040" t="s">
        <v>268574</v>
      </c>
      <c r="C22040" t="s">
        <v>228880</v>
      </c>
      <c r="E22040" t="s">
        <v>191038</v>
      </c>
      <c r="F22040">
        <v>1000000</v>
      </c>
    </row>
    <row r="22041" spans="1:6" x14ac:dyDescent="0.25">
      <c r="A22041" t="s">
        <v>268575</v>
      </c>
      <c r="B22041" t="s">
        <v>268576</v>
      </c>
      <c r="C22041" t="s">
        <v>228943</v>
      </c>
      <c r="E22041" s="1">
        <v>41709</v>
      </c>
      <c r="F22041">
        <v>162787</v>
      </c>
    </row>
    <row r="22042" spans="1:6" x14ac:dyDescent="0.25">
      <c r="A22042" t="s">
        <v>268577</v>
      </c>
      <c r="B22042" t="s">
        <v>268578</v>
      </c>
      <c r="C22042" t="s">
        <v>228873</v>
      </c>
      <c r="D22042" t="s">
        <v>228877</v>
      </c>
      <c r="E22042" s="1">
        <v>39482</v>
      </c>
      <c r="F22042">
        <v>2000000</v>
      </c>
    </row>
    <row r="22043" spans="1:6" x14ac:dyDescent="0.25">
      <c r="A22043" t="s">
        <v>268579</v>
      </c>
      <c r="B22043" t="s">
        <v>268580</v>
      </c>
      <c r="C22043" t="s">
        <v>228880</v>
      </c>
      <c r="E22043" s="1">
        <v>39122</v>
      </c>
      <c r="F22043">
        <v>500000</v>
      </c>
    </row>
    <row r="22044" spans="1:6" x14ac:dyDescent="0.25">
      <c r="A22044" t="s">
        <v>268581</v>
      </c>
      <c r="B22044" t="s">
        <v>268582</v>
      </c>
      <c r="C22044" t="s">
        <v>228873</v>
      </c>
      <c r="E22044" t="s">
        <v>96459</v>
      </c>
      <c r="F22044">
        <v>1800000</v>
      </c>
    </row>
    <row r="22045" spans="1:6" x14ac:dyDescent="0.25">
      <c r="A22045" t="s">
        <v>268583</v>
      </c>
      <c r="B22045" t="s">
        <v>268584</v>
      </c>
      <c r="C22045" t="s">
        <v>228880</v>
      </c>
      <c r="E22045" t="s">
        <v>50333</v>
      </c>
      <c r="F22045">
        <v>295514</v>
      </c>
    </row>
    <row r="22046" spans="1:6" x14ac:dyDescent="0.25">
      <c r="A22046" t="s">
        <v>268585</v>
      </c>
      <c r="B22046" t="s">
        <v>268586</v>
      </c>
      <c r="C22046" t="s">
        <v>228880</v>
      </c>
      <c r="E22046" t="s">
        <v>4460</v>
      </c>
      <c r="F22046">
        <v>430000</v>
      </c>
    </row>
    <row r="22047" spans="1:6" x14ac:dyDescent="0.25">
      <c r="A22047" t="s">
        <v>268587</v>
      </c>
      <c r="B22047" t="s">
        <v>268588</v>
      </c>
      <c r="C22047" t="s">
        <v>228873</v>
      </c>
      <c r="D22047" t="s">
        <v>228877</v>
      </c>
      <c r="E22047" s="1">
        <v>38725</v>
      </c>
      <c r="F22047">
        <v>20000000</v>
      </c>
    </row>
    <row r="22048" spans="1:6" x14ac:dyDescent="0.25">
      <c r="A22048" t="s">
        <v>268589</v>
      </c>
      <c r="B22048" t="s">
        <v>268590</v>
      </c>
      <c r="C22048" t="s">
        <v>228880</v>
      </c>
      <c r="E22048" s="1">
        <v>40183</v>
      </c>
      <c r="F22048">
        <v>20000</v>
      </c>
    </row>
    <row r="22049" spans="1:6" x14ac:dyDescent="0.25">
      <c r="A22049" t="s">
        <v>268591</v>
      </c>
      <c r="B22049" t="s">
        <v>268592</v>
      </c>
      <c r="C22049" t="s">
        <v>228873</v>
      </c>
      <c r="E22049" t="s">
        <v>10919</v>
      </c>
      <c r="F22049">
        <v>70000</v>
      </c>
    </row>
    <row r="22050" spans="1:6" x14ac:dyDescent="0.25">
      <c r="A22050" t="s">
        <v>268593</v>
      </c>
      <c r="B22050" t="s">
        <v>268594</v>
      </c>
      <c r="C22050" t="s">
        <v>228880</v>
      </c>
      <c r="E22050" t="s">
        <v>29592</v>
      </c>
      <c r="F22050">
        <v>100000</v>
      </c>
    </row>
    <row r="22051" spans="1:6" x14ac:dyDescent="0.25">
      <c r="A22051" t="s">
        <v>268591</v>
      </c>
      <c r="B22051" t="s">
        <v>268595</v>
      </c>
      <c r="C22051" t="s">
        <v>228873</v>
      </c>
      <c r="E22051" s="1">
        <v>41127</v>
      </c>
      <c r="F22051">
        <v>150000</v>
      </c>
    </row>
    <row r="22052" spans="1:6" x14ac:dyDescent="0.25">
      <c r="A22052" t="s">
        <v>268596</v>
      </c>
      <c r="B22052" t="s">
        <v>268597</v>
      </c>
      <c r="C22052" t="s">
        <v>228880</v>
      </c>
      <c r="E22052" s="1">
        <v>39448</v>
      </c>
    </row>
    <row r="22053" spans="1:6" x14ac:dyDescent="0.25">
      <c r="A22053" t="s">
        <v>268598</v>
      </c>
      <c r="B22053" t="s">
        <v>268599</v>
      </c>
      <c r="C22053" t="s">
        <v>228916</v>
      </c>
      <c r="E22053" s="1">
        <v>41738</v>
      </c>
    </row>
    <row r="22054" spans="1:6" x14ac:dyDescent="0.25">
      <c r="A22054" t="s">
        <v>268600</v>
      </c>
      <c r="B22054" t="s">
        <v>268601</v>
      </c>
      <c r="C22054" t="s">
        <v>228880</v>
      </c>
      <c r="E22054" t="s">
        <v>6285</v>
      </c>
    </row>
    <row r="22055" spans="1:6" x14ac:dyDescent="0.25">
      <c r="A22055" t="s">
        <v>268602</v>
      </c>
      <c r="B22055" t="s">
        <v>268603</v>
      </c>
      <c r="C22055" t="s">
        <v>228873</v>
      </c>
      <c r="D22055" t="s">
        <v>228877</v>
      </c>
      <c r="E22055" s="1">
        <v>39454</v>
      </c>
      <c r="F22055">
        <v>1644500</v>
      </c>
    </row>
    <row r="22056" spans="1:6" x14ac:dyDescent="0.25">
      <c r="A22056" t="s">
        <v>268604</v>
      </c>
      <c r="B22056" t="s">
        <v>268605</v>
      </c>
      <c r="C22056" t="s">
        <v>228943</v>
      </c>
      <c r="E22056" s="1">
        <v>39089</v>
      </c>
      <c r="F22056">
        <v>600000</v>
      </c>
    </row>
    <row r="22057" spans="1:6" x14ac:dyDescent="0.25">
      <c r="A22057" t="s">
        <v>268606</v>
      </c>
      <c r="B22057" t="s">
        <v>268607</v>
      </c>
      <c r="C22057" t="s">
        <v>228880</v>
      </c>
      <c r="E22057" s="1">
        <v>39670</v>
      </c>
      <c r="F22057">
        <v>2000000</v>
      </c>
    </row>
    <row r="22058" spans="1:6" x14ac:dyDescent="0.25">
      <c r="A22058" t="s">
        <v>268608</v>
      </c>
      <c r="B22058" t="s">
        <v>268609</v>
      </c>
      <c r="C22058" t="s">
        <v>228880</v>
      </c>
      <c r="E22058" t="s">
        <v>18856</v>
      </c>
      <c r="F22058">
        <v>25000</v>
      </c>
    </row>
    <row r="22059" spans="1:6" x14ac:dyDescent="0.25">
      <c r="A22059" t="s">
        <v>268610</v>
      </c>
      <c r="B22059" t="s">
        <v>268611</v>
      </c>
      <c r="C22059" t="s">
        <v>228873</v>
      </c>
      <c r="D22059" t="s">
        <v>228874</v>
      </c>
      <c r="E22059" s="1">
        <v>37231</v>
      </c>
    </row>
    <row r="22060" spans="1:6" x14ac:dyDescent="0.25">
      <c r="A22060" t="s">
        <v>268612</v>
      </c>
      <c r="B22060" t="s">
        <v>268613</v>
      </c>
      <c r="C22060" t="s">
        <v>228927</v>
      </c>
      <c r="E22060" s="1">
        <v>40393</v>
      </c>
      <c r="F22060">
        <v>1000000</v>
      </c>
    </row>
    <row r="22061" spans="1:6" x14ac:dyDescent="0.25">
      <c r="A22061" t="s">
        <v>268614</v>
      </c>
      <c r="B22061" t="s">
        <v>268615</v>
      </c>
      <c r="C22061" t="s">
        <v>228873</v>
      </c>
      <c r="D22061" t="s">
        <v>229145</v>
      </c>
      <c r="E22061" t="s">
        <v>36855</v>
      </c>
      <c r="F22061">
        <v>20000000</v>
      </c>
    </row>
    <row r="22062" spans="1:6" x14ac:dyDescent="0.25">
      <c r="A22062" t="s">
        <v>268612</v>
      </c>
      <c r="B22062" t="s">
        <v>268616</v>
      </c>
      <c r="C22062" t="s">
        <v>228873</v>
      </c>
      <c r="E22062" s="1">
        <v>42280</v>
      </c>
      <c r="F22062">
        <v>50000000</v>
      </c>
    </row>
    <row r="22063" spans="1:6" x14ac:dyDescent="0.25">
      <c r="A22063" t="s">
        <v>268614</v>
      </c>
      <c r="B22063" t="s">
        <v>268617</v>
      </c>
      <c r="C22063" t="s">
        <v>228873</v>
      </c>
      <c r="D22063" t="s">
        <v>228977</v>
      </c>
      <c r="E22063" s="1">
        <v>38787</v>
      </c>
      <c r="F22063">
        <v>5500000</v>
      </c>
    </row>
    <row r="22064" spans="1:6" x14ac:dyDescent="0.25">
      <c r="A22064" t="s">
        <v>268612</v>
      </c>
      <c r="B22064" t="s">
        <v>268618</v>
      </c>
      <c r="C22064" t="s">
        <v>228873</v>
      </c>
      <c r="E22064" t="s">
        <v>22689</v>
      </c>
      <c r="F22064">
        <v>22500000</v>
      </c>
    </row>
    <row r="22065" spans="1:6" x14ac:dyDescent="0.25">
      <c r="A22065" t="s">
        <v>268614</v>
      </c>
      <c r="B22065" t="s">
        <v>268619</v>
      </c>
      <c r="C22065" t="s">
        <v>228873</v>
      </c>
      <c r="E22065" s="1">
        <v>41315</v>
      </c>
      <c r="F22065">
        <v>4000002</v>
      </c>
    </row>
    <row r="22066" spans="1:6" x14ac:dyDescent="0.25">
      <c r="A22066" t="s">
        <v>268620</v>
      </c>
      <c r="B22066" t="s">
        <v>268621</v>
      </c>
      <c r="C22066" t="s">
        <v>228880</v>
      </c>
      <c r="E22066" s="1">
        <v>41526</v>
      </c>
    </row>
    <row r="22067" spans="1:6" x14ac:dyDescent="0.25">
      <c r="A22067" t="s">
        <v>268622</v>
      </c>
      <c r="B22067" t="s">
        <v>268623</v>
      </c>
      <c r="C22067" t="s">
        <v>228880</v>
      </c>
      <c r="E22067" s="1">
        <v>39449</v>
      </c>
      <c r="F22067">
        <v>225000</v>
      </c>
    </row>
    <row r="22068" spans="1:6" x14ac:dyDescent="0.25">
      <c r="A22068" t="s">
        <v>268624</v>
      </c>
      <c r="B22068" t="s">
        <v>268625</v>
      </c>
      <c r="C22068" t="s">
        <v>228873</v>
      </c>
      <c r="D22068" t="s">
        <v>228874</v>
      </c>
      <c r="E22068" t="s">
        <v>232194</v>
      </c>
      <c r="F22068">
        <v>23000000</v>
      </c>
    </row>
    <row r="22069" spans="1:6" x14ac:dyDescent="0.25">
      <c r="A22069" t="s">
        <v>268626</v>
      </c>
      <c r="B22069" t="s">
        <v>268627</v>
      </c>
      <c r="C22069" t="s">
        <v>228880</v>
      </c>
      <c r="E22069" s="1">
        <v>39448</v>
      </c>
      <c r="F22069">
        <v>1251285</v>
      </c>
    </row>
    <row r="22070" spans="1:6" x14ac:dyDescent="0.25">
      <c r="A22070" t="s">
        <v>268628</v>
      </c>
      <c r="B22070" t="s">
        <v>268629</v>
      </c>
      <c r="C22070" t="s">
        <v>228873</v>
      </c>
      <c r="E22070" s="1">
        <v>40215</v>
      </c>
      <c r="F22070">
        <v>2875825</v>
      </c>
    </row>
    <row r="22071" spans="1:6" x14ac:dyDescent="0.25">
      <c r="A22071" t="s">
        <v>268630</v>
      </c>
      <c r="B22071" t="s">
        <v>268631</v>
      </c>
      <c r="C22071" t="s">
        <v>228919</v>
      </c>
      <c r="E22071" s="1">
        <v>40734</v>
      </c>
      <c r="F22071">
        <v>3325824</v>
      </c>
    </row>
    <row r="22072" spans="1:6" x14ac:dyDescent="0.25">
      <c r="A22072" t="s">
        <v>268632</v>
      </c>
      <c r="B22072" t="s">
        <v>268633</v>
      </c>
      <c r="C22072" t="s">
        <v>228873</v>
      </c>
      <c r="D22072" t="s">
        <v>228877</v>
      </c>
      <c r="E22072" s="1">
        <v>37439</v>
      </c>
      <c r="F22072">
        <v>3500000</v>
      </c>
    </row>
    <row r="22073" spans="1:6" x14ac:dyDescent="0.25">
      <c r="A22073" t="s">
        <v>268634</v>
      </c>
      <c r="B22073" t="s">
        <v>268635</v>
      </c>
      <c r="C22073" t="s">
        <v>228873</v>
      </c>
      <c r="D22073" t="s">
        <v>228874</v>
      </c>
      <c r="E22073" s="1">
        <v>39363</v>
      </c>
      <c r="F22073">
        <v>3100000</v>
      </c>
    </row>
    <row r="22074" spans="1:6" x14ac:dyDescent="0.25">
      <c r="A22074" t="s">
        <v>268636</v>
      </c>
      <c r="B22074" t="s">
        <v>268637</v>
      </c>
      <c r="C22074" t="s">
        <v>228873</v>
      </c>
      <c r="E22074" t="s">
        <v>91563</v>
      </c>
      <c r="F22074">
        <v>7889259</v>
      </c>
    </row>
    <row r="22075" spans="1:6" x14ac:dyDescent="0.25">
      <c r="A22075" t="s">
        <v>268638</v>
      </c>
      <c r="B22075" t="s">
        <v>268639</v>
      </c>
      <c r="C22075" t="s">
        <v>228909</v>
      </c>
      <c r="E22075" t="s">
        <v>109276</v>
      </c>
    </row>
    <row r="22076" spans="1:6" x14ac:dyDescent="0.25">
      <c r="A22076" t="s">
        <v>268640</v>
      </c>
      <c r="B22076" t="s">
        <v>268641</v>
      </c>
      <c r="C22076" t="s">
        <v>228880</v>
      </c>
      <c r="E22076" s="1">
        <v>41403</v>
      </c>
      <c r="F22076">
        <v>16500</v>
      </c>
    </row>
    <row r="22077" spans="1:6" x14ac:dyDescent="0.25">
      <c r="A22077" t="s">
        <v>268642</v>
      </c>
      <c r="B22077" t="s">
        <v>268643</v>
      </c>
      <c r="C22077" t="s">
        <v>228873</v>
      </c>
      <c r="E22077" s="1">
        <v>39451</v>
      </c>
      <c r="F22077">
        <v>8300000</v>
      </c>
    </row>
    <row r="22078" spans="1:6" x14ac:dyDescent="0.25">
      <c r="A22078" t="s">
        <v>268644</v>
      </c>
      <c r="B22078" t="s">
        <v>268645</v>
      </c>
      <c r="C22078" t="s">
        <v>228873</v>
      </c>
      <c r="E22078" s="1">
        <v>38816</v>
      </c>
      <c r="F22078">
        <v>1500000</v>
      </c>
    </row>
    <row r="22079" spans="1:6" x14ac:dyDescent="0.25">
      <c r="A22079" t="s">
        <v>268642</v>
      </c>
      <c r="B22079" t="s">
        <v>268646</v>
      </c>
      <c r="C22079" t="s">
        <v>228873</v>
      </c>
      <c r="E22079" t="s">
        <v>7733</v>
      </c>
      <c r="F22079">
        <v>2000000</v>
      </c>
    </row>
    <row r="22080" spans="1:6" x14ac:dyDescent="0.25">
      <c r="A22080" t="s">
        <v>268644</v>
      </c>
      <c r="B22080" t="s">
        <v>268647</v>
      </c>
      <c r="C22080" t="s">
        <v>228873</v>
      </c>
      <c r="E22080" t="s">
        <v>75644</v>
      </c>
      <c r="F22080">
        <v>1000000</v>
      </c>
    </row>
    <row r="22081" spans="1:6" x14ac:dyDescent="0.25">
      <c r="A22081" t="s">
        <v>268642</v>
      </c>
      <c r="B22081" t="s">
        <v>268648</v>
      </c>
      <c r="C22081" t="s">
        <v>228873</v>
      </c>
      <c r="E22081" s="1">
        <v>39086</v>
      </c>
      <c r="F22081">
        <v>4500000</v>
      </c>
    </row>
    <row r="22082" spans="1:6" x14ac:dyDescent="0.25">
      <c r="A22082" t="s">
        <v>268649</v>
      </c>
      <c r="B22082" t="s">
        <v>268650</v>
      </c>
      <c r="C22082" t="s">
        <v>228880</v>
      </c>
      <c r="E22082" s="1">
        <v>41275</v>
      </c>
      <c r="F22082">
        <v>600000</v>
      </c>
    </row>
    <row r="22083" spans="1:6" x14ac:dyDescent="0.25">
      <c r="A22083" t="s">
        <v>268651</v>
      </c>
      <c r="B22083" t="s">
        <v>268652</v>
      </c>
      <c r="C22083" t="s">
        <v>228880</v>
      </c>
      <c r="E22083" s="1">
        <v>42006</v>
      </c>
      <c r="F22083">
        <v>28239</v>
      </c>
    </row>
    <row r="22084" spans="1:6" x14ac:dyDescent="0.25">
      <c r="A22084" t="s">
        <v>268653</v>
      </c>
      <c r="B22084" t="s">
        <v>268654</v>
      </c>
      <c r="C22084" t="s">
        <v>228916</v>
      </c>
      <c r="E22084" s="1">
        <v>42009</v>
      </c>
      <c r="F22084">
        <v>83824</v>
      </c>
    </row>
    <row r="22085" spans="1:6" x14ac:dyDescent="0.25">
      <c r="A22085" t="s">
        <v>268655</v>
      </c>
      <c r="B22085" t="s">
        <v>268656</v>
      </c>
      <c r="C22085" t="s">
        <v>228873</v>
      </c>
      <c r="D22085" t="s">
        <v>228877</v>
      </c>
      <c r="E22085" s="1">
        <v>41640</v>
      </c>
      <c r="F22085">
        <v>1647446</v>
      </c>
    </row>
    <row r="22086" spans="1:6" x14ac:dyDescent="0.25">
      <c r="A22086" t="s">
        <v>268657</v>
      </c>
      <c r="B22086" t="s">
        <v>268658</v>
      </c>
      <c r="C22086" t="s">
        <v>228873</v>
      </c>
      <c r="E22086" t="s">
        <v>4668</v>
      </c>
      <c r="F22086">
        <v>2100000</v>
      </c>
    </row>
    <row r="22087" spans="1:6" x14ac:dyDescent="0.25">
      <c r="A22087" t="s">
        <v>268659</v>
      </c>
      <c r="B22087" t="s">
        <v>268660</v>
      </c>
      <c r="C22087" t="s">
        <v>228873</v>
      </c>
      <c r="E22087" t="s">
        <v>104376</v>
      </c>
      <c r="F22087">
        <v>2249640</v>
      </c>
    </row>
    <row r="22088" spans="1:6" x14ac:dyDescent="0.25">
      <c r="A22088" t="s">
        <v>268661</v>
      </c>
      <c r="B22088" t="s">
        <v>268662</v>
      </c>
      <c r="C22088" t="s">
        <v>228880</v>
      </c>
      <c r="E22088" s="1">
        <v>41277</v>
      </c>
      <c r="F22088">
        <v>50000</v>
      </c>
    </row>
    <row r="22089" spans="1:6" x14ac:dyDescent="0.25">
      <c r="A22089" t="s">
        <v>268663</v>
      </c>
      <c r="B22089" t="s">
        <v>268664</v>
      </c>
      <c r="C22089" t="s">
        <v>228873</v>
      </c>
      <c r="D22089" t="s">
        <v>228877</v>
      </c>
      <c r="E22089" t="s">
        <v>32821</v>
      </c>
      <c r="F22089">
        <v>15000000</v>
      </c>
    </row>
    <row r="22090" spans="1:6" x14ac:dyDescent="0.25">
      <c r="A22090" t="s">
        <v>268665</v>
      </c>
      <c r="B22090" t="s">
        <v>268666</v>
      </c>
      <c r="C22090" t="s">
        <v>228873</v>
      </c>
      <c r="D22090" t="s">
        <v>231418</v>
      </c>
      <c r="E22090" t="s">
        <v>268667</v>
      </c>
      <c r="F22090">
        <v>13000000</v>
      </c>
    </row>
    <row r="22091" spans="1:6" x14ac:dyDescent="0.25">
      <c r="A22091" t="s">
        <v>268668</v>
      </c>
      <c r="B22091" t="s">
        <v>268669</v>
      </c>
      <c r="C22091" t="s">
        <v>228880</v>
      </c>
      <c r="D22091" t="s">
        <v>228877</v>
      </c>
      <c r="E22091" t="s">
        <v>33227</v>
      </c>
      <c r="F22091">
        <v>41000000</v>
      </c>
    </row>
    <row r="22092" spans="1:6" x14ac:dyDescent="0.25">
      <c r="A22092" t="s">
        <v>268670</v>
      </c>
      <c r="B22092" t="s">
        <v>268671</v>
      </c>
      <c r="C22092" t="s">
        <v>228909</v>
      </c>
      <c r="E22092" s="1">
        <v>41462</v>
      </c>
    </row>
    <row r="22093" spans="1:6" x14ac:dyDescent="0.25">
      <c r="A22093" t="s">
        <v>268672</v>
      </c>
      <c r="B22093" t="s">
        <v>268673</v>
      </c>
      <c r="C22093" t="s">
        <v>228880</v>
      </c>
      <c r="E22093" s="1">
        <v>40909</v>
      </c>
      <c r="F22093">
        <v>12000</v>
      </c>
    </row>
    <row r="22094" spans="1:6" x14ac:dyDescent="0.25">
      <c r="A22094" t="s">
        <v>268674</v>
      </c>
      <c r="B22094" t="s">
        <v>268675</v>
      </c>
      <c r="C22094" t="s">
        <v>228909</v>
      </c>
      <c r="E22094" t="s">
        <v>242866</v>
      </c>
    </row>
    <row r="22095" spans="1:6" x14ac:dyDescent="0.25">
      <c r="A22095" t="s">
        <v>268676</v>
      </c>
      <c r="B22095" t="s">
        <v>268677</v>
      </c>
      <c r="C22095" t="s">
        <v>228880</v>
      </c>
      <c r="E22095" s="1">
        <v>41797</v>
      </c>
      <c r="F22095">
        <v>150</v>
      </c>
    </row>
    <row r="22096" spans="1:6" x14ac:dyDescent="0.25">
      <c r="A22096" t="s">
        <v>268678</v>
      </c>
      <c r="B22096" t="s">
        <v>268679</v>
      </c>
      <c r="C22096" t="s">
        <v>228927</v>
      </c>
      <c r="E22096" t="s">
        <v>3174</v>
      </c>
      <c r="F22096">
        <v>2500</v>
      </c>
    </row>
    <row r="22097" spans="1:6" x14ac:dyDescent="0.25">
      <c r="A22097" t="s">
        <v>268680</v>
      </c>
      <c r="B22097" t="s">
        <v>268681</v>
      </c>
      <c r="C22097" t="s">
        <v>228873</v>
      </c>
      <c r="D22097" t="s">
        <v>228877</v>
      </c>
      <c r="E22097" s="1">
        <v>38265</v>
      </c>
      <c r="F22097">
        <v>4000000</v>
      </c>
    </row>
    <row r="22098" spans="1:6" x14ac:dyDescent="0.25">
      <c r="A22098" t="s">
        <v>268682</v>
      </c>
      <c r="B22098" t="s">
        <v>268683</v>
      </c>
      <c r="C22098" t="s">
        <v>228873</v>
      </c>
      <c r="D22098" t="s">
        <v>229145</v>
      </c>
      <c r="E22098" s="1">
        <v>40554</v>
      </c>
      <c r="F22098">
        <v>15000000</v>
      </c>
    </row>
    <row r="22099" spans="1:6" x14ac:dyDescent="0.25">
      <c r="A22099" t="s">
        <v>268680</v>
      </c>
      <c r="B22099" t="s">
        <v>268684</v>
      </c>
      <c r="C22099" t="s">
        <v>228927</v>
      </c>
      <c r="E22099" s="1">
        <v>41192</v>
      </c>
      <c r="F22099">
        <v>5000000</v>
      </c>
    </row>
    <row r="22100" spans="1:6" x14ac:dyDescent="0.25">
      <c r="A22100" t="s">
        <v>268682</v>
      </c>
      <c r="B22100" t="s">
        <v>268685</v>
      </c>
      <c r="C22100" t="s">
        <v>228880</v>
      </c>
      <c r="E22100" t="s">
        <v>268686</v>
      </c>
      <c r="F22100">
        <v>6500000</v>
      </c>
    </row>
    <row r="22101" spans="1:6" x14ac:dyDescent="0.25">
      <c r="A22101" t="s">
        <v>268680</v>
      </c>
      <c r="B22101" t="s">
        <v>268687</v>
      </c>
      <c r="C22101" t="s">
        <v>228873</v>
      </c>
      <c r="D22101" t="s">
        <v>228874</v>
      </c>
      <c r="E22101" s="1">
        <v>39022</v>
      </c>
      <c r="F22101">
        <v>7200000</v>
      </c>
    </row>
    <row r="22102" spans="1:6" x14ac:dyDescent="0.25">
      <c r="A22102" t="s">
        <v>268682</v>
      </c>
      <c r="B22102" t="s">
        <v>268688</v>
      </c>
      <c r="C22102" t="s">
        <v>228873</v>
      </c>
      <c r="D22102" t="s">
        <v>228977</v>
      </c>
      <c r="E22102" t="s">
        <v>168179</v>
      </c>
      <c r="F22102">
        <v>7500000</v>
      </c>
    </row>
    <row r="22103" spans="1:6" x14ac:dyDescent="0.25">
      <c r="A22103" t="s">
        <v>268680</v>
      </c>
      <c r="B22103" t="s">
        <v>268689</v>
      </c>
      <c r="C22103" t="s">
        <v>228873</v>
      </c>
      <c r="D22103" t="s">
        <v>229206</v>
      </c>
      <c r="E22103" t="s">
        <v>230196</v>
      </c>
      <c r="F22103">
        <v>25000000</v>
      </c>
    </row>
    <row r="22104" spans="1:6" x14ac:dyDescent="0.25">
      <c r="A22104" t="s">
        <v>268690</v>
      </c>
      <c r="B22104" t="s">
        <v>268691</v>
      </c>
      <c r="C22104" t="s">
        <v>228873</v>
      </c>
      <c r="D22104" t="s">
        <v>228877</v>
      </c>
      <c r="E22104" s="1">
        <v>41584</v>
      </c>
      <c r="F22104">
        <v>10000000</v>
      </c>
    </row>
    <row r="22105" spans="1:6" x14ac:dyDescent="0.25">
      <c r="A22105" t="s">
        <v>268692</v>
      </c>
      <c r="B22105" t="s">
        <v>268693</v>
      </c>
      <c r="C22105" t="s">
        <v>228873</v>
      </c>
      <c r="D22105" t="s">
        <v>228874</v>
      </c>
      <c r="E22105" t="s">
        <v>30086</v>
      </c>
      <c r="F22105">
        <v>15000000</v>
      </c>
    </row>
    <row r="22106" spans="1:6" x14ac:dyDescent="0.25">
      <c r="A22106" t="s">
        <v>268694</v>
      </c>
      <c r="B22106" t="s">
        <v>268695</v>
      </c>
      <c r="C22106" t="s">
        <v>228873</v>
      </c>
      <c r="E22106" t="s">
        <v>112593</v>
      </c>
      <c r="F22106">
        <v>1167697</v>
      </c>
    </row>
    <row r="22107" spans="1:6" x14ac:dyDescent="0.25">
      <c r="A22107" t="s">
        <v>268696</v>
      </c>
      <c r="B22107" t="s">
        <v>268697</v>
      </c>
      <c r="C22107" t="s">
        <v>228873</v>
      </c>
      <c r="D22107" t="s">
        <v>228877</v>
      </c>
      <c r="E22107" t="s">
        <v>33288</v>
      </c>
      <c r="F22107">
        <v>1300000</v>
      </c>
    </row>
    <row r="22108" spans="1:6" x14ac:dyDescent="0.25">
      <c r="A22108" t="s">
        <v>268698</v>
      </c>
      <c r="B22108" t="s">
        <v>268699</v>
      </c>
      <c r="C22108" t="s">
        <v>228873</v>
      </c>
      <c r="E22108" s="1">
        <v>39083</v>
      </c>
      <c r="F22108">
        <v>2970000</v>
      </c>
    </row>
    <row r="22109" spans="1:6" x14ac:dyDescent="0.25">
      <c r="A22109" t="s">
        <v>268700</v>
      </c>
      <c r="B22109" t="s">
        <v>268701</v>
      </c>
      <c r="C22109" t="s">
        <v>228873</v>
      </c>
      <c r="D22109" t="s">
        <v>228877</v>
      </c>
      <c r="E22109" t="s">
        <v>26777</v>
      </c>
    </row>
    <row r="22110" spans="1:6" x14ac:dyDescent="0.25">
      <c r="A22110" t="s">
        <v>268702</v>
      </c>
      <c r="B22110" t="s">
        <v>268703</v>
      </c>
      <c r="C22110" t="s">
        <v>228873</v>
      </c>
      <c r="E22110" s="1">
        <v>40607</v>
      </c>
      <c r="F22110">
        <v>1000000</v>
      </c>
    </row>
    <row r="22111" spans="1:6" x14ac:dyDescent="0.25">
      <c r="A22111" t="s">
        <v>268704</v>
      </c>
      <c r="B22111" t="s">
        <v>268705</v>
      </c>
      <c r="C22111" t="s">
        <v>228873</v>
      </c>
      <c r="E22111" s="1">
        <v>41524</v>
      </c>
      <c r="F22111">
        <v>8000000</v>
      </c>
    </row>
    <row r="22112" spans="1:6" x14ac:dyDescent="0.25">
      <c r="A22112" t="s">
        <v>268706</v>
      </c>
      <c r="B22112" t="s">
        <v>268707</v>
      </c>
      <c r="C22112" t="s">
        <v>228880</v>
      </c>
      <c r="E22112" t="s">
        <v>41879</v>
      </c>
      <c r="F22112">
        <v>220000</v>
      </c>
    </row>
    <row r="22113" spans="1:6" x14ac:dyDescent="0.25">
      <c r="A22113" t="s">
        <v>268708</v>
      </c>
      <c r="B22113" t="s">
        <v>268709</v>
      </c>
      <c r="C22113" t="s">
        <v>228916</v>
      </c>
      <c r="E22113" t="s">
        <v>65507</v>
      </c>
      <c r="F22113">
        <v>75000</v>
      </c>
    </row>
    <row r="22114" spans="1:6" x14ac:dyDescent="0.25">
      <c r="A22114" t="s">
        <v>268710</v>
      </c>
      <c r="B22114" t="s">
        <v>268711</v>
      </c>
      <c r="C22114" t="s">
        <v>228916</v>
      </c>
      <c r="E22114" s="1">
        <v>41645</v>
      </c>
      <c r="F22114">
        <v>26892</v>
      </c>
    </row>
    <row r="22115" spans="1:6" x14ac:dyDescent="0.25">
      <c r="A22115" t="s">
        <v>268708</v>
      </c>
      <c r="B22115" t="s">
        <v>268712</v>
      </c>
      <c r="C22115" t="s">
        <v>228943</v>
      </c>
      <c r="E22115" s="1">
        <v>41277</v>
      </c>
      <c r="F22115">
        <v>150000</v>
      </c>
    </row>
    <row r="22116" spans="1:6" x14ac:dyDescent="0.25">
      <c r="A22116" t="s">
        <v>268713</v>
      </c>
      <c r="B22116" t="s">
        <v>268714</v>
      </c>
      <c r="C22116" t="s">
        <v>228927</v>
      </c>
      <c r="E22116" s="1">
        <v>42279</v>
      </c>
      <c r="F22116">
        <v>33000000</v>
      </c>
    </row>
    <row r="22117" spans="1:6" x14ac:dyDescent="0.25">
      <c r="A22117" t="s">
        <v>268715</v>
      </c>
      <c r="B22117" t="s">
        <v>268716</v>
      </c>
      <c r="C22117" t="s">
        <v>228927</v>
      </c>
      <c r="E22117" t="s">
        <v>10063</v>
      </c>
    </row>
    <row r="22118" spans="1:6" x14ac:dyDescent="0.25">
      <c r="A22118" t="s">
        <v>268717</v>
      </c>
      <c r="B22118" t="s">
        <v>268718</v>
      </c>
      <c r="C22118" t="s">
        <v>228880</v>
      </c>
      <c r="E22118" s="1">
        <v>41276</v>
      </c>
      <c r="F22118">
        <v>13596</v>
      </c>
    </row>
    <row r="22119" spans="1:6" x14ac:dyDescent="0.25">
      <c r="A22119" t="s">
        <v>268719</v>
      </c>
      <c r="B22119" t="s">
        <v>268720</v>
      </c>
      <c r="C22119" t="s">
        <v>228880</v>
      </c>
      <c r="E22119" t="s">
        <v>6266</v>
      </c>
      <c r="F22119">
        <v>2500000</v>
      </c>
    </row>
    <row r="22120" spans="1:6" x14ac:dyDescent="0.25">
      <c r="A22120" t="s">
        <v>268721</v>
      </c>
      <c r="B22120" t="s">
        <v>268722</v>
      </c>
      <c r="C22120" t="s">
        <v>228873</v>
      </c>
      <c r="D22120" t="s">
        <v>228977</v>
      </c>
      <c r="E22120" s="1">
        <v>38202</v>
      </c>
      <c r="F22120">
        <v>13000000</v>
      </c>
    </row>
    <row r="22121" spans="1:6" x14ac:dyDescent="0.25">
      <c r="A22121" t="s">
        <v>268723</v>
      </c>
      <c r="B22121" t="s">
        <v>268724</v>
      </c>
      <c r="C22121" t="s">
        <v>228873</v>
      </c>
      <c r="E22121" t="s">
        <v>167501</v>
      </c>
      <c r="F22121">
        <v>14000000</v>
      </c>
    </row>
    <row r="22122" spans="1:6" x14ac:dyDescent="0.25">
      <c r="A22122" t="s">
        <v>268721</v>
      </c>
      <c r="B22122" t="s">
        <v>268725</v>
      </c>
      <c r="C22122" t="s">
        <v>228873</v>
      </c>
      <c r="D22122" t="s">
        <v>228977</v>
      </c>
      <c r="E22122" s="1">
        <v>38567</v>
      </c>
      <c r="F22122">
        <v>15000000</v>
      </c>
    </row>
    <row r="22123" spans="1:6" x14ac:dyDescent="0.25">
      <c r="A22123" t="s">
        <v>268726</v>
      </c>
      <c r="B22123" t="s">
        <v>268727</v>
      </c>
      <c r="C22123" t="s">
        <v>228873</v>
      </c>
      <c r="E22123" t="s">
        <v>149103</v>
      </c>
      <c r="F22123">
        <v>9199981</v>
      </c>
    </row>
    <row r="22124" spans="1:6" x14ac:dyDescent="0.25">
      <c r="A22124" t="s">
        <v>268728</v>
      </c>
      <c r="B22124" t="s">
        <v>268729</v>
      </c>
      <c r="C22124" t="s">
        <v>228927</v>
      </c>
      <c r="E22124" s="1">
        <v>40605</v>
      </c>
      <c r="F22124">
        <v>2000000</v>
      </c>
    </row>
    <row r="22125" spans="1:6" x14ac:dyDescent="0.25">
      <c r="A22125" t="s">
        <v>268726</v>
      </c>
      <c r="B22125" t="s">
        <v>268730</v>
      </c>
      <c r="C22125" t="s">
        <v>228873</v>
      </c>
      <c r="D22125" t="s">
        <v>228977</v>
      </c>
      <c r="E22125" t="s">
        <v>51896</v>
      </c>
      <c r="F22125">
        <v>37100000</v>
      </c>
    </row>
    <row r="22126" spans="1:6" x14ac:dyDescent="0.25">
      <c r="A22126" t="s">
        <v>268728</v>
      </c>
      <c r="B22126" t="s">
        <v>268731</v>
      </c>
      <c r="C22126" t="s">
        <v>228873</v>
      </c>
      <c r="D22126" t="s">
        <v>228874</v>
      </c>
      <c r="E22126" s="1">
        <v>39454</v>
      </c>
      <c r="F22126">
        <v>25000000</v>
      </c>
    </row>
    <row r="22127" spans="1:6" x14ac:dyDescent="0.25">
      <c r="A22127" t="s">
        <v>268726</v>
      </c>
      <c r="B22127" t="s">
        <v>268732</v>
      </c>
      <c r="C22127" t="s">
        <v>228873</v>
      </c>
      <c r="D22127" t="s">
        <v>228874</v>
      </c>
      <c r="E22127" t="s">
        <v>23696</v>
      </c>
      <c r="F22127">
        <v>7500000</v>
      </c>
    </row>
    <row r="22128" spans="1:6" x14ac:dyDescent="0.25">
      <c r="A22128" t="s">
        <v>268733</v>
      </c>
      <c r="B22128" t="s">
        <v>268734</v>
      </c>
      <c r="C22128" t="s">
        <v>228909</v>
      </c>
      <c r="E22128" t="s">
        <v>39468</v>
      </c>
    </row>
    <row r="22129" spans="1:6" x14ac:dyDescent="0.25">
      <c r="A22129" t="s">
        <v>268735</v>
      </c>
      <c r="B22129" t="s">
        <v>268736</v>
      </c>
      <c r="C22129" t="s">
        <v>228927</v>
      </c>
      <c r="E22129" t="s">
        <v>21653</v>
      </c>
    </row>
    <row r="22130" spans="1:6" x14ac:dyDescent="0.25">
      <c r="A22130" t="s">
        <v>268737</v>
      </c>
      <c r="B22130" t="s">
        <v>268738</v>
      </c>
      <c r="C22130" t="s">
        <v>228916</v>
      </c>
      <c r="E22130" t="s">
        <v>13644</v>
      </c>
      <c r="F22130">
        <v>1000000</v>
      </c>
    </row>
    <row r="22131" spans="1:6" x14ac:dyDescent="0.25">
      <c r="A22131" t="s">
        <v>268739</v>
      </c>
      <c r="B22131" t="s">
        <v>268740</v>
      </c>
      <c r="C22131" t="s">
        <v>228873</v>
      </c>
      <c r="E22131" s="1">
        <v>37957</v>
      </c>
    </row>
    <row r="22132" spans="1:6" x14ac:dyDescent="0.25">
      <c r="A22132" t="s">
        <v>268741</v>
      </c>
      <c r="B22132" t="s">
        <v>268742</v>
      </c>
      <c r="C22132" t="s">
        <v>228873</v>
      </c>
      <c r="E22132" t="s">
        <v>239448</v>
      </c>
      <c r="F22132">
        <v>1500000</v>
      </c>
    </row>
    <row r="22133" spans="1:6" x14ac:dyDescent="0.25">
      <c r="A22133" t="s">
        <v>268743</v>
      </c>
      <c r="B22133" t="s">
        <v>268744</v>
      </c>
      <c r="C22133" t="s">
        <v>228916</v>
      </c>
      <c r="E22133" s="1">
        <v>42254</v>
      </c>
      <c r="F22133">
        <v>2300000</v>
      </c>
    </row>
    <row r="22134" spans="1:6" x14ac:dyDescent="0.25">
      <c r="A22134" t="s">
        <v>268745</v>
      </c>
      <c r="B22134" t="s">
        <v>268746</v>
      </c>
      <c r="C22134" t="s">
        <v>228889</v>
      </c>
      <c r="E22134" s="1">
        <v>41340</v>
      </c>
    </row>
    <row r="22135" spans="1:6" x14ac:dyDescent="0.25">
      <c r="A22135" t="s">
        <v>268747</v>
      </c>
      <c r="B22135" t="s">
        <v>268748</v>
      </c>
      <c r="C22135" t="s">
        <v>228873</v>
      </c>
      <c r="E22135" t="s">
        <v>25414</v>
      </c>
      <c r="F22135">
        <v>306055</v>
      </c>
    </row>
    <row r="22136" spans="1:6" x14ac:dyDescent="0.25">
      <c r="A22136" t="s">
        <v>268749</v>
      </c>
      <c r="B22136" t="s">
        <v>268750</v>
      </c>
      <c r="C22136" t="s">
        <v>228873</v>
      </c>
      <c r="E22136" t="s">
        <v>20347</v>
      </c>
      <c r="F22136">
        <v>310416</v>
      </c>
    </row>
    <row r="22137" spans="1:6" x14ac:dyDescent="0.25">
      <c r="A22137" t="s">
        <v>268751</v>
      </c>
      <c r="B22137" t="s">
        <v>268752</v>
      </c>
      <c r="C22137" t="s">
        <v>228873</v>
      </c>
      <c r="D22137" t="s">
        <v>228877</v>
      </c>
      <c r="E22137" s="1">
        <v>38603</v>
      </c>
      <c r="F22137">
        <v>8000000</v>
      </c>
    </row>
    <row r="22138" spans="1:6" x14ac:dyDescent="0.25">
      <c r="A22138" t="s">
        <v>268753</v>
      </c>
      <c r="B22138" t="s">
        <v>268754</v>
      </c>
      <c r="C22138" t="s">
        <v>228873</v>
      </c>
      <c r="D22138" t="s">
        <v>228877</v>
      </c>
      <c r="E22138" t="s">
        <v>239181</v>
      </c>
    </row>
    <row r="22139" spans="1:6" x14ac:dyDescent="0.25">
      <c r="A22139" t="s">
        <v>268755</v>
      </c>
      <c r="B22139" t="s">
        <v>268756</v>
      </c>
      <c r="C22139" t="s">
        <v>228943</v>
      </c>
      <c r="D22139" t="s">
        <v>228877</v>
      </c>
      <c r="E22139" t="s">
        <v>204541</v>
      </c>
    </row>
    <row r="22140" spans="1:6" x14ac:dyDescent="0.25">
      <c r="A22140" t="s">
        <v>268757</v>
      </c>
      <c r="B22140" t="s">
        <v>268758</v>
      </c>
      <c r="C22140" t="s">
        <v>228873</v>
      </c>
      <c r="D22140" t="s">
        <v>228877</v>
      </c>
      <c r="E22140" t="s">
        <v>91166</v>
      </c>
      <c r="F22140">
        <v>6000000</v>
      </c>
    </row>
    <row r="22141" spans="1:6" x14ac:dyDescent="0.25">
      <c r="A22141" t="s">
        <v>268759</v>
      </c>
      <c r="B22141" t="s">
        <v>268760</v>
      </c>
      <c r="C22141" t="s">
        <v>228873</v>
      </c>
      <c r="E22141" t="s">
        <v>50778</v>
      </c>
      <c r="F22141">
        <v>2860000</v>
      </c>
    </row>
    <row r="22142" spans="1:6" x14ac:dyDescent="0.25">
      <c r="A22142" t="s">
        <v>268761</v>
      </c>
      <c r="B22142" t="s">
        <v>268762</v>
      </c>
      <c r="C22142" t="s">
        <v>228927</v>
      </c>
      <c r="E22142" t="s">
        <v>44627</v>
      </c>
      <c r="F22142">
        <v>3000000</v>
      </c>
    </row>
    <row r="22143" spans="1:6" x14ac:dyDescent="0.25">
      <c r="A22143" t="s">
        <v>268763</v>
      </c>
      <c r="B22143" t="s">
        <v>268764</v>
      </c>
      <c r="C22143" t="s">
        <v>228927</v>
      </c>
      <c r="E22143" t="s">
        <v>6725</v>
      </c>
      <c r="F22143">
        <v>2540000</v>
      </c>
    </row>
    <row r="22144" spans="1:6" x14ac:dyDescent="0.25">
      <c r="A22144" t="s">
        <v>268765</v>
      </c>
      <c r="B22144" t="s">
        <v>268766</v>
      </c>
      <c r="C22144" t="s">
        <v>228873</v>
      </c>
      <c r="D22144" t="s">
        <v>228874</v>
      </c>
      <c r="E22144" t="s">
        <v>21029</v>
      </c>
      <c r="F22144">
        <v>6000000</v>
      </c>
    </row>
    <row r="22145" spans="1:6" x14ac:dyDescent="0.25">
      <c r="A22145" t="s">
        <v>268767</v>
      </c>
      <c r="B22145" t="s">
        <v>268768</v>
      </c>
      <c r="C22145" t="s">
        <v>228873</v>
      </c>
      <c r="D22145" t="s">
        <v>228977</v>
      </c>
      <c r="E22145" s="1">
        <v>39457</v>
      </c>
      <c r="F22145">
        <v>15000000</v>
      </c>
    </row>
    <row r="22146" spans="1:6" x14ac:dyDescent="0.25">
      <c r="A22146" t="s">
        <v>268765</v>
      </c>
      <c r="B22146" t="s">
        <v>268769</v>
      </c>
      <c r="C22146" t="s">
        <v>228873</v>
      </c>
      <c r="E22146" s="1">
        <v>39358</v>
      </c>
      <c r="F22146">
        <v>4000000</v>
      </c>
    </row>
    <row r="22147" spans="1:6" x14ac:dyDescent="0.25">
      <c r="A22147" t="s">
        <v>268770</v>
      </c>
      <c r="B22147" t="s">
        <v>268771</v>
      </c>
      <c r="C22147" t="s">
        <v>228873</v>
      </c>
      <c r="D22147" t="s">
        <v>228877</v>
      </c>
      <c r="E22147" t="s">
        <v>20977</v>
      </c>
      <c r="F22147">
        <v>1462224</v>
      </c>
    </row>
    <row r="22148" spans="1:6" x14ac:dyDescent="0.25">
      <c r="A22148" t="s">
        <v>268772</v>
      </c>
      <c r="B22148" t="s">
        <v>268773</v>
      </c>
      <c r="C22148" t="s">
        <v>228880</v>
      </c>
      <c r="E22148" s="1">
        <v>41406</v>
      </c>
      <c r="F22148">
        <v>113643</v>
      </c>
    </row>
    <row r="22149" spans="1:6" x14ac:dyDescent="0.25">
      <c r="A22149" t="s">
        <v>268774</v>
      </c>
      <c r="B22149" t="s">
        <v>268775</v>
      </c>
      <c r="C22149" t="s">
        <v>228880</v>
      </c>
      <c r="E22149" s="1">
        <v>41398</v>
      </c>
      <c r="F22149">
        <v>114332</v>
      </c>
    </row>
    <row r="22150" spans="1:6" x14ac:dyDescent="0.25">
      <c r="A22150" t="s">
        <v>268776</v>
      </c>
      <c r="B22150" t="s">
        <v>268777</v>
      </c>
      <c r="C22150" t="s">
        <v>228889</v>
      </c>
      <c r="E22150" t="s">
        <v>2397</v>
      </c>
    </row>
    <row r="22151" spans="1:6" x14ac:dyDescent="0.25">
      <c r="A22151" t="s">
        <v>268778</v>
      </c>
      <c r="B22151" t="s">
        <v>268779</v>
      </c>
      <c r="C22151" t="s">
        <v>228916</v>
      </c>
      <c r="E22151" s="1">
        <v>40675</v>
      </c>
      <c r="F22151">
        <v>78000</v>
      </c>
    </row>
    <row r="22152" spans="1:6" x14ac:dyDescent="0.25">
      <c r="A22152" t="s">
        <v>268780</v>
      </c>
      <c r="B22152" t="s">
        <v>268781</v>
      </c>
      <c r="C22152" t="s">
        <v>228916</v>
      </c>
      <c r="E22152" s="1">
        <v>40859</v>
      </c>
      <c r="F22152">
        <v>150000</v>
      </c>
    </row>
    <row r="22153" spans="1:6" x14ac:dyDescent="0.25">
      <c r="A22153" t="s">
        <v>268782</v>
      </c>
      <c r="B22153" t="s">
        <v>268783</v>
      </c>
      <c r="C22153" t="s">
        <v>228880</v>
      </c>
      <c r="E22153" t="s">
        <v>8738</v>
      </c>
      <c r="F22153">
        <v>1840000</v>
      </c>
    </row>
    <row r="22154" spans="1:6" x14ac:dyDescent="0.25">
      <c r="A22154" t="s">
        <v>268784</v>
      </c>
      <c r="B22154" t="s">
        <v>268785</v>
      </c>
      <c r="C22154" t="s">
        <v>228873</v>
      </c>
      <c r="E22154" t="s">
        <v>33709</v>
      </c>
      <c r="F22154">
        <v>52124</v>
      </c>
    </row>
    <row r="22155" spans="1:6" x14ac:dyDescent="0.25">
      <c r="A22155" t="s">
        <v>268786</v>
      </c>
      <c r="B22155" t="s">
        <v>268787</v>
      </c>
      <c r="C22155" t="s">
        <v>228927</v>
      </c>
      <c r="E22155" t="s">
        <v>106000</v>
      </c>
      <c r="F22155">
        <v>1000000</v>
      </c>
    </row>
    <row r="22156" spans="1:6" x14ac:dyDescent="0.25">
      <c r="A22156" t="s">
        <v>268784</v>
      </c>
      <c r="B22156" t="s">
        <v>268788</v>
      </c>
      <c r="C22156" t="s">
        <v>228873</v>
      </c>
      <c r="D22156" t="s">
        <v>229145</v>
      </c>
      <c r="E22156" t="s">
        <v>12307</v>
      </c>
      <c r="F22156">
        <v>12000000</v>
      </c>
    </row>
    <row r="22157" spans="1:6" x14ac:dyDescent="0.25">
      <c r="A22157" t="s">
        <v>268786</v>
      </c>
      <c r="B22157" t="s">
        <v>268789</v>
      </c>
      <c r="C22157" t="s">
        <v>228873</v>
      </c>
      <c r="E22157" s="1">
        <v>40728</v>
      </c>
      <c r="F22157">
        <v>6700000</v>
      </c>
    </row>
    <row r="22158" spans="1:6" x14ac:dyDescent="0.25">
      <c r="A22158" t="s">
        <v>268784</v>
      </c>
      <c r="B22158" t="s">
        <v>268790</v>
      </c>
      <c r="C22158" t="s">
        <v>228873</v>
      </c>
      <c r="E22158" t="s">
        <v>23046</v>
      </c>
      <c r="F22158">
        <v>1200000</v>
      </c>
    </row>
    <row r="22159" spans="1:6" x14ac:dyDescent="0.25">
      <c r="A22159" t="s">
        <v>268786</v>
      </c>
      <c r="B22159" t="s">
        <v>268791</v>
      </c>
      <c r="C22159" t="s">
        <v>228873</v>
      </c>
      <c r="E22159" s="1">
        <v>36624</v>
      </c>
      <c r="F22159">
        <v>36000000</v>
      </c>
    </row>
    <row r="22160" spans="1:6" x14ac:dyDescent="0.25">
      <c r="A22160" t="s">
        <v>268792</v>
      </c>
      <c r="B22160" t="s">
        <v>268793</v>
      </c>
      <c r="C22160" t="s">
        <v>228873</v>
      </c>
      <c r="D22160" t="s">
        <v>228977</v>
      </c>
      <c r="E22160" s="1">
        <v>38934</v>
      </c>
      <c r="F22160">
        <v>5110000</v>
      </c>
    </row>
    <row r="22161" spans="1:6" x14ac:dyDescent="0.25">
      <c r="A22161" t="s">
        <v>268794</v>
      </c>
      <c r="B22161" t="s">
        <v>268795</v>
      </c>
      <c r="C22161" t="s">
        <v>228909</v>
      </c>
      <c r="E22161" t="s">
        <v>40606</v>
      </c>
    </row>
    <row r="22162" spans="1:6" x14ac:dyDescent="0.25">
      <c r="A22162" t="s">
        <v>268796</v>
      </c>
      <c r="B22162" t="s">
        <v>268797</v>
      </c>
      <c r="C22162" t="s">
        <v>228873</v>
      </c>
      <c r="E22162" s="1">
        <v>40671</v>
      </c>
      <c r="F22162">
        <v>20000</v>
      </c>
    </row>
    <row r="22163" spans="1:6" x14ac:dyDescent="0.25">
      <c r="A22163" t="s">
        <v>268798</v>
      </c>
      <c r="B22163" t="s">
        <v>268799</v>
      </c>
      <c r="C22163" t="s">
        <v>228873</v>
      </c>
      <c r="E22163" s="1">
        <v>40427</v>
      </c>
      <c r="F22163">
        <v>2120000</v>
      </c>
    </row>
    <row r="22164" spans="1:6" x14ac:dyDescent="0.25">
      <c r="A22164" t="s">
        <v>268800</v>
      </c>
      <c r="B22164" t="s">
        <v>268801</v>
      </c>
      <c r="C22164" t="s">
        <v>228927</v>
      </c>
      <c r="E22164" s="1">
        <v>39970</v>
      </c>
      <c r="F22164">
        <v>1000000</v>
      </c>
    </row>
    <row r="22165" spans="1:6" x14ac:dyDescent="0.25">
      <c r="A22165" t="s">
        <v>268798</v>
      </c>
      <c r="B22165" t="s">
        <v>268802</v>
      </c>
      <c r="C22165" t="s">
        <v>228873</v>
      </c>
      <c r="E22165" s="1">
        <v>40333</v>
      </c>
      <c r="F22165">
        <v>2071392</v>
      </c>
    </row>
    <row r="22166" spans="1:6" x14ac:dyDescent="0.25">
      <c r="A22166" t="s">
        <v>268803</v>
      </c>
      <c r="B22166" t="s">
        <v>268804</v>
      </c>
      <c r="C22166" t="s">
        <v>228927</v>
      </c>
      <c r="E22166" t="s">
        <v>232856</v>
      </c>
      <c r="F22166">
        <v>500000</v>
      </c>
    </row>
    <row r="22167" spans="1:6" x14ac:dyDescent="0.25">
      <c r="A22167" t="s">
        <v>268805</v>
      </c>
      <c r="B22167" t="s">
        <v>268806</v>
      </c>
      <c r="C22167" t="s">
        <v>228873</v>
      </c>
      <c r="D22167" t="s">
        <v>228877</v>
      </c>
      <c r="E22167" s="1">
        <v>39299</v>
      </c>
      <c r="F22167">
        <v>3000000</v>
      </c>
    </row>
    <row r="22168" spans="1:6" x14ac:dyDescent="0.25">
      <c r="A22168" t="s">
        <v>268803</v>
      </c>
      <c r="B22168" t="s">
        <v>268807</v>
      </c>
      <c r="C22168" t="s">
        <v>228880</v>
      </c>
      <c r="E22168" s="1">
        <v>40949</v>
      </c>
      <c r="F22168">
        <v>600000</v>
      </c>
    </row>
    <row r="22169" spans="1:6" x14ac:dyDescent="0.25">
      <c r="A22169" t="s">
        <v>268805</v>
      </c>
      <c r="B22169" t="s">
        <v>268808</v>
      </c>
      <c r="C22169" t="s">
        <v>228927</v>
      </c>
      <c r="E22169" s="1">
        <v>41000</v>
      </c>
      <c r="F22169">
        <v>750000</v>
      </c>
    </row>
    <row r="22170" spans="1:6" x14ac:dyDescent="0.25">
      <c r="A22170" t="s">
        <v>268803</v>
      </c>
      <c r="B22170" t="s">
        <v>268809</v>
      </c>
      <c r="C22170" t="s">
        <v>228873</v>
      </c>
      <c r="E22170" t="s">
        <v>172656</v>
      </c>
      <c r="F22170">
        <v>500000</v>
      </c>
    </row>
    <row r="22171" spans="1:6" x14ac:dyDescent="0.25">
      <c r="A22171" t="s">
        <v>268805</v>
      </c>
      <c r="B22171" t="s">
        <v>268810</v>
      </c>
      <c r="C22171" t="s">
        <v>228873</v>
      </c>
      <c r="E22171" t="s">
        <v>96636</v>
      </c>
      <c r="F22171">
        <v>1000000</v>
      </c>
    </row>
    <row r="22172" spans="1:6" x14ac:dyDescent="0.25">
      <c r="A22172" t="s">
        <v>268811</v>
      </c>
      <c r="B22172" t="s">
        <v>268812</v>
      </c>
      <c r="C22172" t="s">
        <v>228943</v>
      </c>
      <c r="E22172" s="1">
        <v>39448</v>
      </c>
      <c r="F22172">
        <v>1500000</v>
      </c>
    </row>
    <row r="22173" spans="1:6" x14ac:dyDescent="0.25">
      <c r="A22173" t="s">
        <v>268813</v>
      </c>
      <c r="B22173" t="s">
        <v>268814</v>
      </c>
      <c r="C22173" t="s">
        <v>228880</v>
      </c>
      <c r="E22173" s="1">
        <v>39093</v>
      </c>
      <c r="F22173">
        <v>100000</v>
      </c>
    </row>
    <row r="22174" spans="1:6" x14ac:dyDescent="0.25">
      <c r="A22174" t="s">
        <v>268815</v>
      </c>
      <c r="B22174" t="s">
        <v>268816</v>
      </c>
      <c r="C22174" t="s">
        <v>228916</v>
      </c>
      <c r="E22174" s="1">
        <v>42248</v>
      </c>
      <c r="F22174">
        <v>500000</v>
      </c>
    </row>
    <row r="22175" spans="1:6" x14ac:dyDescent="0.25">
      <c r="A22175" t="s">
        <v>268817</v>
      </c>
      <c r="B22175" t="s">
        <v>268818</v>
      </c>
      <c r="C22175" t="s">
        <v>228873</v>
      </c>
      <c r="E22175" s="1">
        <v>40185</v>
      </c>
      <c r="F22175">
        <v>731500</v>
      </c>
    </row>
    <row r="22176" spans="1:6" x14ac:dyDescent="0.25">
      <c r="A22176" t="s">
        <v>268819</v>
      </c>
      <c r="B22176" t="s">
        <v>268820</v>
      </c>
      <c r="C22176" t="s">
        <v>228927</v>
      </c>
      <c r="E22176" t="s">
        <v>113627</v>
      </c>
      <c r="F22176">
        <v>614440</v>
      </c>
    </row>
    <row r="22177" spans="1:6" x14ac:dyDescent="0.25">
      <c r="A22177" t="s">
        <v>268817</v>
      </c>
      <c r="B22177" t="s">
        <v>268821</v>
      </c>
      <c r="C22177" t="s">
        <v>228873</v>
      </c>
      <c r="E22177" t="s">
        <v>113627</v>
      </c>
      <c r="F22177">
        <v>274900</v>
      </c>
    </row>
    <row r="22178" spans="1:6" x14ac:dyDescent="0.25">
      <c r="A22178" t="s">
        <v>268822</v>
      </c>
      <c r="B22178" t="s">
        <v>268823</v>
      </c>
      <c r="C22178" t="s">
        <v>228927</v>
      </c>
      <c r="E22178" s="1">
        <v>41491</v>
      </c>
      <c r="F22178">
        <v>725000000</v>
      </c>
    </row>
    <row r="22179" spans="1:6" x14ac:dyDescent="0.25">
      <c r="A22179" t="s">
        <v>268824</v>
      </c>
      <c r="B22179" t="s">
        <v>268825</v>
      </c>
      <c r="C22179" t="s">
        <v>228943</v>
      </c>
      <c r="E22179" s="1">
        <v>40555</v>
      </c>
      <c r="F22179">
        <v>250000</v>
      </c>
    </row>
    <row r="22180" spans="1:6" x14ac:dyDescent="0.25">
      <c r="A22180" t="s">
        <v>268826</v>
      </c>
      <c r="B22180" t="s">
        <v>268827</v>
      </c>
      <c r="C22180" t="s">
        <v>228880</v>
      </c>
      <c r="E22180" s="1">
        <v>40547</v>
      </c>
      <c r="F22180">
        <v>100000</v>
      </c>
    </row>
    <row r="22181" spans="1:6" x14ac:dyDescent="0.25">
      <c r="A22181" t="s">
        <v>268828</v>
      </c>
      <c r="B22181" t="s">
        <v>268829</v>
      </c>
      <c r="C22181" t="s">
        <v>228873</v>
      </c>
      <c r="E22181" s="1">
        <v>38323</v>
      </c>
    </row>
    <row r="22182" spans="1:6" x14ac:dyDescent="0.25">
      <c r="A22182" t="s">
        <v>268830</v>
      </c>
      <c r="B22182" t="s">
        <v>268831</v>
      </c>
      <c r="C22182" t="s">
        <v>228873</v>
      </c>
      <c r="E22182" t="s">
        <v>149933</v>
      </c>
      <c r="F22182">
        <v>10567500</v>
      </c>
    </row>
    <row r="22183" spans="1:6" x14ac:dyDescent="0.25">
      <c r="A22183" t="s">
        <v>268832</v>
      </c>
      <c r="B22183" t="s">
        <v>268833</v>
      </c>
      <c r="C22183" t="s">
        <v>229045</v>
      </c>
      <c r="E22183" t="s">
        <v>30086</v>
      </c>
      <c r="F22183">
        <v>1200000</v>
      </c>
    </row>
    <row r="22184" spans="1:6" x14ac:dyDescent="0.25">
      <c r="A22184" t="s">
        <v>268834</v>
      </c>
      <c r="B22184" t="s">
        <v>268835</v>
      </c>
      <c r="C22184" t="s">
        <v>228880</v>
      </c>
      <c r="E22184" s="1">
        <v>42287</v>
      </c>
    </row>
    <row r="22185" spans="1:6" x14ac:dyDescent="0.25">
      <c r="A22185" t="s">
        <v>268836</v>
      </c>
      <c r="B22185" t="s">
        <v>268837</v>
      </c>
      <c r="C22185" t="s">
        <v>228873</v>
      </c>
      <c r="D22185" t="s">
        <v>228874</v>
      </c>
      <c r="E22185" t="s">
        <v>268838</v>
      </c>
      <c r="F22185">
        <v>20500000</v>
      </c>
    </row>
    <row r="22186" spans="1:6" x14ac:dyDescent="0.25">
      <c r="A22186" t="s">
        <v>268839</v>
      </c>
      <c r="B22186" t="s">
        <v>268840</v>
      </c>
      <c r="C22186" t="s">
        <v>228880</v>
      </c>
      <c r="E22186" t="s">
        <v>30317</v>
      </c>
      <c r="F22186">
        <v>730000</v>
      </c>
    </row>
    <row r="22187" spans="1:6" x14ac:dyDescent="0.25">
      <c r="A22187" t="s">
        <v>268841</v>
      </c>
      <c r="B22187" t="s">
        <v>268842</v>
      </c>
      <c r="C22187" t="s">
        <v>228873</v>
      </c>
      <c r="D22187" t="s">
        <v>228877</v>
      </c>
      <c r="E22187" s="1">
        <v>39146</v>
      </c>
      <c r="F22187">
        <v>1000000</v>
      </c>
    </row>
    <row r="22188" spans="1:6" x14ac:dyDescent="0.25">
      <c r="A22188" t="s">
        <v>268843</v>
      </c>
      <c r="B22188" t="s">
        <v>268844</v>
      </c>
      <c r="C22188" t="s">
        <v>228880</v>
      </c>
      <c r="E22188" s="1">
        <v>40552</v>
      </c>
      <c r="F22188">
        <v>100000</v>
      </c>
    </row>
    <row r="22189" spans="1:6" x14ac:dyDescent="0.25">
      <c r="A22189" t="s">
        <v>268845</v>
      </c>
      <c r="B22189" t="s">
        <v>268846</v>
      </c>
      <c r="C22189" t="s">
        <v>228880</v>
      </c>
      <c r="E22189" s="1">
        <v>41283</v>
      </c>
      <c r="F22189">
        <v>350000</v>
      </c>
    </row>
    <row r="22190" spans="1:6" x14ac:dyDescent="0.25">
      <c r="A22190" t="s">
        <v>268843</v>
      </c>
      <c r="B22190" t="s">
        <v>268847</v>
      </c>
      <c r="C22190" t="s">
        <v>228880</v>
      </c>
      <c r="E22190" t="s">
        <v>31169</v>
      </c>
      <c r="F22190">
        <v>40000</v>
      </c>
    </row>
    <row r="22191" spans="1:6" x14ac:dyDescent="0.25">
      <c r="A22191" t="s">
        <v>268845</v>
      </c>
      <c r="B22191" t="s">
        <v>268848</v>
      </c>
      <c r="C22191" t="s">
        <v>228880</v>
      </c>
      <c r="E22191" s="1">
        <v>41279</v>
      </c>
      <c r="F22191">
        <v>48062</v>
      </c>
    </row>
    <row r="22192" spans="1:6" x14ac:dyDescent="0.25">
      <c r="A22192" t="s">
        <v>268849</v>
      </c>
      <c r="B22192" t="s">
        <v>268850</v>
      </c>
      <c r="C22192" t="s">
        <v>228873</v>
      </c>
      <c r="D22192" t="s">
        <v>229145</v>
      </c>
      <c r="E22192" s="1">
        <v>39574</v>
      </c>
      <c r="F22192">
        <v>20000000</v>
      </c>
    </row>
    <row r="22193" spans="1:6" x14ac:dyDescent="0.25">
      <c r="A22193" t="s">
        <v>268851</v>
      </c>
      <c r="B22193" t="s">
        <v>268852</v>
      </c>
      <c r="C22193" t="s">
        <v>228873</v>
      </c>
      <c r="D22193" t="s">
        <v>228874</v>
      </c>
      <c r="E22193" t="s">
        <v>88249</v>
      </c>
      <c r="F22193">
        <v>50000000</v>
      </c>
    </row>
    <row r="22194" spans="1:6" x14ac:dyDescent="0.25">
      <c r="A22194" t="s">
        <v>268849</v>
      </c>
      <c r="B22194" t="s">
        <v>268853</v>
      </c>
      <c r="C22194" t="s">
        <v>228873</v>
      </c>
      <c r="D22194" t="s">
        <v>228977</v>
      </c>
      <c r="E22194" s="1">
        <v>39153</v>
      </c>
      <c r="F22194">
        <v>12000000</v>
      </c>
    </row>
    <row r="22195" spans="1:6" x14ac:dyDescent="0.25">
      <c r="A22195" t="s">
        <v>268854</v>
      </c>
      <c r="B22195" t="s">
        <v>268855</v>
      </c>
      <c r="C22195" t="s">
        <v>228873</v>
      </c>
      <c r="D22195" t="s">
        <v>228874</v>
      </c>
      <c r="E22195" s="1">
        <v>36710</v>
      </c>
      <c r="F22195">
        <v>53700000</v>
      </c>
    </row>
    <row r="22196" spans="1:6" x14ac:dyDescent="0.25">
      <c r="A22196" t="s">
        <v>268856</v>
      </c>
      <c r="B22196" t="s">
        <v>268857</v>
      </c>
      <c r="C22196" t="s">
        <v>228873</v>
      </c>
      <c r="E22196" t="s">
        <v>137122</v>
      </c>
    </row>
    <row r="22197" spans="1:6" x14ac:dyDescent="0.25">
      <c r="A22197" t="s">
        <v>268858</v>
      </c>
      <c r="B22197" t="s">
        <v>268859</v>
      </c>
      <c r="C22197" t="s">
        <v>228927</v>
      </c>
      <c r="E22197" s="1">
        <v>40819</v>
      </c>
      <c r="F22197">
        <v>210000</v>
      </c>
    </row>
    <row r="22198" spans="1:6" x14ac:dyDescent="0.25">
      <c r="A22198" t="s">
        <v>268860</v>
      </c>
      <c r="B22198" t="s">
        <v>268861</v>
      </c>
      <c r="C22198" t="s">
        <v>228873</v>
      </c>
      <c r="D22198" t="s">
        <v>228874</v>
      </c>
      <c r="E22198" t="s">
        <v>8364</v>
      </c>
    </row>
    <row r="22199" spans="1:6" x14ac:dyDescent="0.25">
      <c r="A22199" t="s">
        <v>268858</v>
      </c>
      <c r="B22199" t="s">
        <v>268862</v>
      </c>
      <c r="C22199" t="s">
        <v>228873</v>
      </c>
      <c r="E22199" s="1">
        <v>42195</v>
      </c>
      <c r="F22199">
        <v>1000000</v>
      </c>
    </row>
    <row r="22200" spans="1:6" x14ac:dyDescent="0.25">
      <c r="A22200" t="s">
        <v>268860</v>
      </c>
      <c r="B22200" t="s">
        <v>268863</v>
      </c>
      <c r="C22200" t="s">
        <v>228873</v>
      </c>
      <c r="D22200" t="s">
        <v>228877</v>
      </c>
      <c r="E22200" s="1">
        <v>38931</v>
      </c>
      <c r="F22200">
        <v>7000000</v>
      </c>
    </row>
    <row r="22201" spans="1:6" x14ac:dyDescent="0.25">
      <c r="A22201" t="s">
        <v>268858</v>
      </c>
      <c r="B22201" t="s">
        <v>268864</v>
      </c>
      <c r="C22201" t="s">
        <v>228873</v>
      </c>
      <c r="D22201" t="s">
        <v>228877</v>
      </c>
      <c r="E22201" s="1">
        <v>39151</v>
      </c>
      <c r="F22201">
        <v>2000000</v>
      </c>
    </row>
    <row r="22202" spans="1:6" x14ac:dyDescent="0.25">
      <c r="A22202" t="s">
        <v>268860</v>
      </c>
      <c r="B22202" t="s">
        <v>268865</v>
      </c>
      <c r="C22202" t="s">
        <v>228873</v>
      </c>
      <c r="D22202" t="s">
        <v>228977</v>
      </c>
      <c r="E22202" s="1">
        <v>40911</v>
      </c>
      <c r="F22202">
        <v>4000000</v>
      </c>
    </row>
    <row r="22203" spans="1:6" x14ac:dyDescent="0.25">
      <c r="A22203" t="s">
        <v>268858</v>
      </c>
      <c r="B22203" t="s">
        <v>268866</v>
      </c>
      <c r="C22203" t="s">
        <v>228873</v>
      </c>
      <c r="D22203" t="s">
        <v>229145</v>
      </c>
      <c r="E22203" t="s">
        <v>23104</v>
      </c>
      <c r="F22203">
        <v>4658037</v>
      </c>
    </row>
    <row r="22204" spans="1:6" x14ac:dyDescent="0.25">
      <c r="A22204" t="s">
        <v>268860</v>
      </c>
      <c r="B22204" t="s">
        <v>268867</v>
      </c>
      <c r="C22204" t="s">
        <v>228873</v>
      </c>
      <c r="E22204" t="s">
        <v>74189</v>
      </c>
      <c r="F22204">
        <v>2316440</v>
      </c>
    </row>
    <row r="22205" spans="1:6" x14ac:dyDescent="0.25">
      <c r="A22205" t="s">
        <v>268858</v>
      </c>
      <c r="B22205" t="s">
        <v>268868</v>
      </c>
      <c r="C22205" t="s">
        <v>228927</v>
      </c>
      <c r="E22205" t="s">
        <v>69769</v>
      </c>
      <c r="F22205">
        <v>120000</v>
      </c>
    </row>
    <row r="22206" spans="1:6" x14ac:dyDescent="0.25">
      <c r="A22206" t="s">
        <v>268860</v>
      </c>
      <c r="B22206" t="s">
        <v>268869</v>
      </c>
      <c r="C22206" t="s">
        <v>228873</v>
      </c>
      <c r="E22206" t="s">
        <v>24998</v>
      </c>
      <c r="F22206">
        <v>3485695</v>
      </c>
    </row>
    <row r="22207" spans="1:6" x14ac:dyDescent="0.25">
      <c r="A22207" t="s">
        <v>268870</v>
      </c>
      <c r="B22207" t="s">
        <v>268871</v>
      </c>
      <c r="C22207" t="s">
        <v>228880</v>
      </c>
      <c r="E22207" s="1">
        <v>40919</v>
      </c>
      <c r="F22207">
        <v>50000</v>
      </c>
    </row>
    <row r="22208" spans="1:6" x14ac:dyDescent="0.25">
      <c r="A22208" t="s">
        <v>268872</v>
      </c>
      <c r="B22208" t="s">
        <v>268873</v>
      </c>
      <c r="C22208" t="s">
        <v>228943</v>
      </c>
      <c r="E22208" s="1">
        <v>41648</v>
      </c>
      <c r="F22208">
        <v>19697</v>
      </c>
    </row>
    <row r="22209" spans="1:6" x14ac:dyDescent="0.25">
      <c r="A22209" t="s">
        <v>268874</v>
      </c>
      <c r="B22209" t="s">
        <v>268875</v>
      </c>
      <c r="C22209" t="s">
        <v>228880</v>
      </c>
      <c r="E22209" t="s">
        <v>16264</v>
      </c>
      <c r="F22209">
        <v>139078</v>
      </c>
    </row>
    <row r="22210" spans="1:6" x14ac:dyDescent="0.25">
      <c r="A22210" t="s">
        <v>268876</v>
      </c>
      <c r="B22210" t="s">
        <v>268877</v>
      </c>
      <c r="C22210" t="s">
        <v>228943</v>
      </c>
      <c r="E22210" t="s">
        <v>268878</v>
      </c>
      <c r="F22210">
        <v>50000</v>
      </c>
    </row>
    <row r="22211" spans="1:6" x14ac:dyDescent="0.25">
      <c r="A22211" t="s">
        <v>268879</v>
      </c>
      <c r="B22211" t="s">
        <v>268880</v>
      </c>
      <c r="C22211" t="s">
        <v>228873</v>
      </c>
      <c r="D22211" t="s">
        <v>228877</v>
      </c>
      <c r="E22211" s="1">
        <v>40396</v>
      </c>
      <c r="F22211">
        <v>1500000</v>
      </c>
    </row>
    <row r="22212" spans="1:6" x14ac:dyDescent="0.25">
      <c r="A22212" t="s">
        <v>268881</v>
      </c>
      <c r="B22212" t="s">
        <v>268882</v>
      </c>
      <c r="C22212" t="s">
        <v>228909</v>
      </c>
      <c r="E22212" t="s">
        <v>60137</v>
      </c>
    </row>
    <row r="22213" spans="1:6" x14ac:dyDescent="0.25">
      <c r="A22213" t="s">
        <v>268883</v>
      </c>
      <c r="B22213" t="s">
        <v>268884</v>
      </c>
      <c r="C22213" t="s">
        <v>228943</v>
      </c>
      <c r="E22213" s="1">
        <v>41280</v>
      </c>
      <c r="F22213">
        <v>1000000</v>
      </c>
    </row>
    <row r="22214" spans="1:6" x14ac:dyDescent="0.25">
      <c r="A22214" t="s">
        <v>268885</v>
      </c>
      <c r="B22214" t="s">
        <v>268886</v>
      </c>
      <c r="C22214" t="s">
        <v>228873</v>
      </c>
      <c r="D22214" t="s">
        <v>228877</v>
      </c>
      <c r="E22214" s="1">
        <v>42013</v>
      </c>
      <c r="F22214">
        <v>1250000</v>
      </c>
    </row>
    <row r="22215" spans="1:6" x14ac:dyDescent="0.25">
      <c r="A22215" t="s">
        <v>268887</v>
      </c>
      <c r="B22215" t="s">
        <v>268888</v>
      </c>
      <c r="C22215" t="s">
        <v>228880</v>
      </c>
      <c r="E22215" s="1">
        <v>41736</v>
      </c>
      <c r="F22215">
        <v>600000</v>
      </c>
    </row>
    <row r="22216" spans="1:6" x14ac:dyDescent="0.25">
      <c r="A22216" t="s">
        <v>268889</v>
      </c>
      <c r="B22216" t="s">
        <v>268890</v>
      </c>
      <c r="C22216" t="s">
        <v>228873</v>
      </c>
      <c r="E22216" t="s">
        <v>242416</v>
      </c>
      <c r="F22216">
        <v>1200000</v>
      </c>
    </row>
    <row r="22217" spans="1:6" x14ac:dyDescent="0.25">
      <c r="A22217" t="s">
        <v>268891</v>
      </c>
      <c r="B22217" t="s">
        <v>268892</v>
      </c>
      <c r="C22217" t="s">
        <v>228927</v>
      </c>
      <c r="E22217" t="s">
        <v>5373</v>
      </c>
      <c r="F22217">
        <v>150000</v>
      </c>
    </row>
    <row r="22218" spans="1:6" x14ac:dyDescent="0.25">
      <c r="A22218" t="s">
        <v>268893</v>
      </c>
      <c r="B22218" t="s">
        <v>268894</v>
      </c>
      <c r="C22218" t="s">
        <v>228880</v>
      </c>
      <c r="E22218" s="1">
        <v>40889</v>
      </c>
      <c r="F22218">
        <v>86250</v>
      </c>
    </row>
    <row r="22219" spans="1:6" x14ac:dyDescent="0.25">
      <c r="A22219" t="s">
        <v>268895</v>
      </c>
      <c r="B22219" t="s">
        <v>268896</v>
      </c>
      <c r="C22219" t="s">
        <v>228880</v>
      </c>
      <c r="E22219" s="1">
        <v>40766</v>
      </c>
      <c r="F22219">
        <v>25000</v>
      </c>
    </row>
    <row r="22220" spans="1:6" x14ac:dyDescent="0.25">
      <c r="A22220" t="s">
        <v>268897</v>
      </c>
      <c r="B22220" t="s">
        <v>268898</v>
      </c>
      <c r="C22220" t="s">
        <v>228873</v>
      </c>
      <c r="E22220" s="1">
        <v>39662</v>
      </c>
      <c r="F22220">
        <v>750000</v>
      </c>
    </row>
    <row r="22221" spans="1:6" x14ac:dyDescent="0.25">
      <c r="A22221" t="s">
        <v>268899</v>
      </c>
      <c r="B22221" t="s">
        <v>268900</v>
      </c>
      <c r="C22221" t="s">
        <v>228889</v>
      </c>
      <c r="E22221" t="s">
        <v>1355</v>
      </c>
      <c r="F22221">
        <v>2600000</v>
      </c>
    </row>
    <row r="22222" spans="1:6" x14ac:dyDescent="0.25">
      <c r="A22222" t="s">
        <v>268901</v>
      </c>
      <c r="B22222" t="s">
        <v>268902</v>
      </c>
      <c r="C22222" t="s">
        <v>228943</v>
      </c>
      <c r="E22222" s="1">
        <v>41281</v>
      </c>
      <c r="F22222">
        <v>25000</v>
      </c>
    </row>
    <row r="22223" spans="1:6" x14ac:dyDescent="0.25">
      <c r="A22223" t="s">
        <v>268903</v>
      </c>
      <c r="B22223" t="s">
        <v>268904</v>
      </c>
      <c r="C22223" t="s">
        <v>228927</v>
      </c>
      <c r="E22223" t="s">
        <v>75877</v>
      </c>
      <c r="F22223">
        <v>500000</v>
      </c>
    </row>
    <row r="22224" spans="1:6" x14ac:dyDescent="0.25">
      <c r="A22224" t="s">
        <v>268901</v>
      </c>
      <c r="B22224" t="s">
        <v>268905</v>
      </c>
      <c r="C22224" t="s">
        <v>228880</v>
      </c>
      <c r="E22224" s="1">
        <v>39820</v>
      </c>
    </row>
    <row r="22225" spans="1:6" x14ac:dyDescent="0.25">
      <c r="A22225" t="s">
        <v>268903</v>
      </c>
      <c r="B22225" t="s">
        <v>268906</v>
      </c>
      <c r="C22225" t="s">
        <v>228873</v>
      </c>
      <c r="E22225" s="1">
        <v>41614</v>
      </c>
      <c r="F22225">
        <v>2421247</v>
      </c>
    </row>
    <row r="22226" spans="1:6" x14ac:dyDescent="0.25">
      <c r="A22226" t="s">
        <v>268901</v>
      </c>
      <c r="B22226" t="s">
        <v>268907</v>
      </c>
      <c r="C22226" t="s">
        <v>228927</v>
      </c>
      <c r="E22226" t="s">
        <v>231340</v>
      </c>
      <c r="F22226">
        <v>150000</v>
      </c>
    </row>
    <row r="22227" spans="1:6" x14ac:dyDescent="0.25">
      <c r="A22227" t="s">
        <v>268903</v>
      </c>
      <c r="B22227" t="s">
        <v>268908</v>
      </c>
      <c r="C22227" t="s">
        <v>228880</v>
      </c>
      <c r="E22227" t="s">
        <v>52150</v>
      </c>
      <c r="F22227">
        <v>399975</v>
      </c>
    </row>
    <row r="22228" spans="1:6" x14ac:dyDescent="0.25">
      <c r="A22228" t="s">
        <v>268909</v>
      </c>
      <c r="B22228" t="s">
        <v>268910</v>
      </c>
      <c r="C22228" t="s">
        <v>228943</v>
      </c>
      <c r="E22228" t="s">
        <v>230580</v>
      </c>
      <c r="F22228">
        <v>50000</v>
      </c>
    </row>
    <row r="22229" spans="1:6" x14ac:dyDescent="0.25">
      <c r="A22229" t="s">
        <v>268911</v>
      </c>
      <c r="B22229" t="s">
        <v>268912</v>
      </c>
      <c r="C22229" t="s">
        <v>228943</v>
      </c>
      <c r="E22229" t="s">
        <v>418</v>
      </c>
      <c r="F22229">
        <v>52500</v>
      </c>
    </row>
    <row r="22230" spans="1:6" x14ac:dyDescent="0.25">
      <c r="A22230" t="s">
        <v>268913</v>
      </c>
      <c r="B22230" t="s">
        <v>268914</v>
      </c>
      <c r="C22230" t="s">
        <v>228873</v>
      </c>
      <c r="E22230" t="s">
        <v>58188</v>
      </c>
      <c r="F22230">
        <v>3500000</v>
      </c>
    </row>
    <row r="22231" spans="1:6" x14ac:dyDescent="0.25">
      <c r="A22231" t="s">
        <v>268915</v>
      </c>
      <c r="B22231" t="s">
        <v>268916</v>
      </c>
      <c r="C22231" t="s">
        <v>228873</v>
      </c>
      <c r="E22231" t="s">
        <v>28212</v>
      </c>
      <c r="F22231">
        <v>20000000</v>
      </c>
    </row>
    <row r="22232" spans="1:6" x14ac:dyDescent="0.25">
      <c r="A22232" t="s">
        <v>268917</v>
      </c>
      <c r="B22232" t="s">
        <v>268918</v>
      </c>
      <c r="C22232" t="s">
        <v>228909</v>
      </c>
      <c r="E22232" s="1">
        <v>41862</v>
      </c>
      <c r="F22232">
        <v>0</v>
      </c>
    </row>
    <row r="22233" spans="1:6" x14ac:dyDescent="0.25">
      <c r="A22233" t="s">
        <v>268919</v>
      </c>
      <c r="B22233" t="s">
        <v>268920</v>
      </c>
      <c r="C22233" t="s">
        <v>228880</v>
      </c>
      <c r="E22233" t="s">
        <v>12281</v>
      </c>
      <c r="F22233">
        <v>1000000</v>
      </c>
    </row>
    <row r="22234" spans="1:6" x14ac:dyDescent="0.25">
      <c r="A22234" t="s">
        <v>268921</v>
      </c>
      <c r="B22234" t="s">
        <v>268922</v>
      </c>
      <c r="C22234" t="s">
        <v>228880</v>
      </c>
      <c r="E22234" s="1">
        <v>39753</v>
      </c>
      <c r="F22234">
        <v>300000</v>
      </c>
    </row>
    <row r="22235" spans="1:6" x14ac:dyDescent="0.25">
      <c r="A22235" t="s">
        <v>268923</v>
      </c>
      <c r="B22235" t="s">
        <v>268924</v>
      </c>
      <c r="C22235" t="s">
        <v>229311</v>
      </c>
      <c r="E22235" t="s">
        <v>1240</v>
      </c>
      <c r="F22235">
        <v>150000000</v>
      </c>
    </row>
    <row r="22236" spans="1:6" x14ac:dyDescent="0.25">
      <c r="A22236" t="s">
        <v>268925</v>
      </c>
      <c r="B22236" t="s">
        <v>268926</v>
      </c>
      <c r="C22236" t="s">
        <v>228873</v>
      </c>
      <c r="E22236" s="1">
        <v>36894</v>
      </c>
    </row>
    <row r="22237" spans="1:6" x14ac:dyDescent="0.25">
      <c r="A22237" t="s">
        <v>268927</v>
      </c>
      <c r="B22237" t="s">
        <v>268928</v>
      </c>
      <c r="C22237" t="s">
        <v>228873</v>
      </c>
      <c r="D22237" t="s">
        <v>228874</v>
      </c>
      <c r="E22237" s="1">
        <v>41676</v>
      </c>
      <c r="F22237">
        <v>7300000</v>
      </c>
    </row>
    <row r="22238" spans="1:6" x14ac:dyDescent="0.25">
      <c r="A22238" t="s">
        <v>268929</v>
      </c>
      <c r="B22238" t="s">
        <v>268930</v>
      </c>
      <c r="C22238" t="s">
        <v>228873</v>
      </c>
      <c r="D22238" t="s">
        <v>228877</v>
      </c>
      <c r="E22238" s="1">
        <v>41063</v>
      </c>
      <c r="F22238">
        <v>5000000</v>
      </c>
    </row>
    <row r="22239" spans="1:6" x14ac:dyDescent="0.25">
      <c r="A22239" t="s">
        <v>268931</v>
      </c>
      <c r="B22239" t="s">
        <v>268932</v>
      </c>
      <c r="C22239" t="s">
        <v>228873</v>
      </c>
      <c r="E22239" s="1">
        <v>37932</v>
      </c>
      <c r="F22239">
        <v>10000000</v>
      </c>
    </row>
    <row r="22240" spans="1:6" x14ac:dyDescent="0.25">
      <c r="A22240" t="s">
        <v>268933</v>
      </c>
      <c r="B22240" t="s">
        <v>268934</v>
      </c>
      <c r="C22240" t="s">
        <v>229311</v>
      </c>
      <c r="E22240" s="1">
        <v>41800</v>
      </c>
      <c r="F22240">
        <v>5000000</v>
      </c>
    </row>
    <row r="22241" spans="1:6" x14ac:dyDescent="0.25">
      <c r="A22241" t="s">
        <v>268935</v>
      </c>
      <c r="B22241" t="s">
        <v>268936</v>
      </c>
      <c r="C22241" t="s">
        <v>228880</v>
      </c>
      <c r="E22241" s="1">
        <v>40946</v>
      </c>
      <c r="F22241">
        <v>1800000</v>
      </c>
    </row>
    <row r="22242" spans="1:6" x14ac:dyDescent="0.25">
      <c r="A22242" t="s">
        <v>268937</v>
      </c>
      <c r="B22242" t="s">
        <v>268938</v>
      </c>
      <c r="C22242" t="s">
        <v>228880</v>
      </c>
      <c r="E22242" t="s">
        <v>236000</v>
      </c>
      <c r="F22242">
        <v>4000000</v>
      </c>
    </row>
    <row r="22243" spans="1:6" x14ac:dyDescent="0.25">
      <c r="A22243" t="s">
        <v>268939</v>
      </c>
      <c r="B22243" t="s">
        <v>268940</v>
      </c>
      <c r="C22243" t="s">
        <v>228873</v>
      </c>
      <c r="D22243" t="s">
        <v>228877</v>
      </c>
      <c r="E22243" t="s">
        <v>204650</v>
      </c>
      <c r="F22243">
        <v>4000000</v>
      </c>
    </row>
    <row r="22244" spans="1:6" x14ac:dyDescent="0.25">
      <c r="A22244" t="s">
        <v>268941</v>
      </c>
      <c r="B22244" t="s">
        <v>268942</v>
      </c>
      <c r="C22244" t="s">
        <v>228943</v>
      </c>
      <c r="E22244" s="1">
        <v>40544</v>
      </c>
      <c r="F22244">
        <v>685000</v>
      </c>
    </row>
    <row r="22245" spans="1:6" x14ac:dyDescent="0.25">
      <c r="A22245" t="s">
        <v>268943</v>
      </c>
      <c r="B22245" t="s">
        <v>268944</v>
      </c>
      <c r="C22245" t="s">
        <v>228880</v>
      </c>
      <c r="E22245" s="1">
        <v>38726</v>
      </c>
      <c r="F22245">
        <v>834000</v>
      </c>
    </row>
    <row r="22246" spans="1:6" x14ac:dyDescent="0.25">
      <c r="A22246" t="s">
        <v>268945</v>
      </c>
      <c r="B22246" t="s">
        <v>268946</v>
      </c>
      <c r="C22246" t="s">
        <v>228873</v>
      </c>
      <c r="D22246" t="s">
        <v>228877</v>
      </c>
      <c r="E22246" s="1">
        <v>40553</v>
      </c>
    </row>
    <row r="22247" spans="1:6" x14ac:dyDescent="0.25">
      <c r="A22247" t="s">
        <v>268947</v>
      </c>
      <c r="B22247" t="s">
        <v>268948</v>
      </c>
      <c r="C22247" t="s">
        <v>228927</v>
      </c>
      <c r="E22247" s="1">
        <v>41436</v>
      </c>
      <c r="F22247">
        <v>26500000</v>
      </c>
    </row>
    <row r="22248" spans="1:6" x14ac:dyDescent="0.25">
      <c r="A22248" t="s">
        <v>268949</v>
      </c>
      <c r="B22248" t="s">
        <v>268950</v>
      </c>
      <c r="C22248" t="s">
        <v>228880</v>
      </c>
      <c r="E22248" s="1">
        <v>41285</v>
      </c>
    </row>
    <row r="22249" spans="1:6" x14ac:dyDescent="0.25">
      <c r="A22249" t="s">
        <v>268951</v>
      </c>
      <c r="B22249" t="s">
        <v>268952</v>
      </c>
      <c r="C22249" t="s">
        <v>228873</v>
      </c>
      <c r="D22249" t="s">
        <v>228877</v>
      </c>
      <c r="E22249" t="s">
        <v>109896</v>
      </c>
      <c r="F22249">
        <v>3200000</v>
      </c>
    </row>
    <row r="22250" spans="1:6" x14ac:dyDescent="0.25">
      <c r="A22250" t="s">
        <v>268953</v>
      </c>
      <c r="B22250" t="s">
        <v>268954</v>
      </c>
      <c r="C22250" t="s">
        <v>228873</v>
      </c>
      <c r="D22250" t="s">
        <v>228874</v>
      </c>
      <c r="E22250" s="1">
        <v>42075</v>
      </c>
      <c r="F22250">
        <v>6000000</v>
      </c>
    </row>
    <row r="22251" spans="1:6" x14ac:dyDescent="0.25">
      <c r="A22251" t="s">
        <v>268955</v>
      </c>
      <c r="B22251" t="s">
        <v>268956</v>
      </c>
      <c r="C22251" t="s">
        <v>228873</v>
      </c>
      <c r="E22251" t="s">
        <v>181997</v>
      </c>
      <c r="F22251">
        <v>2500000</v>
      </c>
    </row>
    <row r="22252" spans="1:6" x14ac:dyDescent="0.25">
      <c r="A22252" t="s">
        <v>268957</v>
      </c>
      <c r="B22252" t="s">
        <v>268958</v>
      </c>
      <c r="C22252" t="s">
        <v>228873</v>
      </c>
      <c r="D22252" t="s">
        <v>228874</v>
      </c>
      <c r="E22252" t="s">
        <v>135316</v>
      </c>
      <c r="F22252">
        <v>3500000</v>
      </c>
    </row>
    <row r="22253" spans="1:6" x14ac:dyDescent="0.25">
      <c r="A22253" t="s">
        <v>268959</v>
      </c>
      <c r="B22253" t="s">
        <v>268960</v>
      </c>
      <c r="C22253" t="s">
        <v>228873</v>
      </c>
      <c r="D22253" t="s">
        <v>228877</v>
      </c>
      <c r="E22253" s="1">
        <v>39295</v>
      </c>
      <c r="F22253">
        <v>8000000</v>
      </c>
    </row>
    <row r="22254" spans="1:6" x14ac:dyDescent="0.25">
      <c r="A22254" t="s">
        <v>268961</v>
      </c>
      <c r="B22254" t="s">
        <v>268962</v>
      </c>
      <c r="C22254" t="s">
        <v>228873</v>
      </c>
      <c r="E22254" s="1">
        <v>37165</v>
      </c>
      <c r="F22254">
        <v>7000000</v>
      </c>
    </row>
    <row r="22255" spans="1:6" x14ac:dyDescent="0.25">
      <c r="A22255" t="s">
        <v>268963</v>
      </c>
      <c r="B22255" t="s">
        <v>268964</v>
      </c>
      <c r="C22255" t="s">
        <v>229045</v>
      </c>
      <c r="E22255" s="1">
        <v>41648</v>
      </c>
      <c r="F22255">
        <v>30000</v>
      </c>
    </row>
    <row r="22256" spans="1:6" x14ac:dyDescent="0.25">
      <c r="A22256" t="s">
        <v>268965</v>
      </c>
      <c r="B22256" t="s">
        <v>268966</v>
      </c>
      <c r="C22256" t="s">
        <v>228880</v>
      </c>
      <c r="E22256" s="1">
        <v>41646</v>
      </c>
      <c r="F22256">
        <v>20000</v>
      </c>
    </row>
    <row r="22257" spans="1:6" x14ac:dyDescent="0.25">
      <c r="A22257" t="s">
        <v>268967</v>
      </c>
      <c r="B22257" t="s">
        <v>268968</v>
      </c>
      <c r="C22257" t="s">
        <v>228880</v>
      </c>
      <c r="E22257" s="1">
        <v>42010</v>
      </c>
      <c r="F22257">
        <v>300000</v>
      </c>
    </row>
    <row r="22258" spans="1:6" x14ac:dyDescent="0.25">
      <c r="A22258" t="s">
        <v>268969</v>
      </c>
      <c r="B22258" t="s">
        <v>268970</v>
      </c>
      <c r="C22258" t="s">
        <v>228880</v>
      </c>
      <c r="E22258" t="s">
        <v>33709</v>
      </c>
      <c r="F22258">
        <v>700000</v>
      </c>
    </row>
    <row r="22259" spans="1:6" x14ac:dyDescent="0.25">
      <c r="A22259" t="s">
        <v>268971</v>
      </c>
      <c r="B22259" t="s">
        <v>268972</v>
      </c>
      <c r="C22259" t="s">
        <v>228927</v>
      </c>
      <c r="E22259" t="s">
        <v>41895</v>
      </c>
      <c r="F22259">
        <v>200000</v>
      </c>
    </row>
    <row r="22260" spans="1:6" x14ac:dyDescent="0.25">
      <c r="A22260" t="s">
        <v>268969</v>
      </c>
      <c r="B22260" t="s">
        <v>268973</v>
      </c>
      <c r="C22260" t="s">
        <v>228927</v>
      </c>
      <c r="E22260" t="s">
        <v>24203</v>
      </c>
      <c r="F22260">
        <v>287000</v>
      </c>
    </row>
    <row r="22261" spans="1:6" x14ac:dyDescent="0.25">
      <c r="A22261" t="s">
        <v>268974</v>
      </c>
      <c r="B22261" t="s">
        <v>268975</v>
      </c>
      <c r="C22261" t="s">
        <v>228889</v>
      </c>
      <c r="E22261" t="s">
        <v>268976</v>
      </c>
    </row>
    <row r="22262" spans="1:6" x14ac:dyDescent="0.25">
      <c r="A22262" t="s">
        <v>268977</v>
      </c>
      <c r="B22262" t="s">
        <v>268978</v>
      </c>
      <c r="C22262" t="s">
        <v>228880</v>
      </c>
      <c r="E22262" s="1">
        <v>41640</v>
      </c>
      <c r="F22262">
        <v>500000</v>
      </c>
    </row>
    <row r="22263" spans="1:6" x14ac:dyDescent="0.25">
      <c r="A22263" t="s">
        <v>268979</v>
      </c>
      <c r="B22263" t="s">
        <v>268980</v>
      </c>
      <c r="C22263" t="s">
        <v>229779</v>
      </c>
      <c r="E22263" s="1">
        <v>41278</v>
      </c>
      <c r="F22263">
        <v>56000</v>
      </c>
    </row>
    <row r="22264" spans="1:6" x14ac:dyDescent="0.25">
      <c r="A22264" t="s">
        <v>268981</v>
      </c>
      <c r="B22264" t="s">
        <v>268982</v>
      </c>
      <c r="C22264" t="s">
        <v>228873</v>
      </c>
      <c r="D22264" t="s">
        <v>228877</v>
      </c>
      <c r="E22264" t="s">
        <v>231764</v>
      </c>
      <c r="F22264">
        <v>7350000</v>
      </c>
    </row>
    <row r="22265" spans="1:6" x14ac:dyDescent="0.25">
      <c r="A22265" t="s">
        <v>268983</v>
      </c>
      <c r="B22265" t="s">
        <v>268984</v>
      </c>
      <c r="C22265" t="s">
        <v>228927</v>
      </c>
      <c r="E22265" t="s">
        <v>199329</v>
      </c>
      <c r="F22265">
        <v>16000000</v>
      </c>
    </row>
    <row r="22266" spans="1:6" x14ac:dyDescent="0.25">
      <c r="A22266" t="s">
        <v>268985</v>
      </c>
      <c r="B22266" t="s">
        <v>268986</v>
      </c>
      <c r="C22266" t="s">
        <v>228943</v>
      </c>
      <c r="E22266" s="1">
        <v>40179</v>
      </c>
    </row>
    <row r="22267" spans="1:6" x14ac:dyDescent="0.25">
      <c r="A22267" t="s">
        <v>268987</v>
      </c>
      <c r="B22267" t="s">
        <v>268988</v>
      </c>
      <c r="C22267" t="s">
        <v>228873</v>
      </c>
      <c r="E22267" s="1">
        <v>41889</v>
      </c>
      <c r="F22267">
        <v>10000000</v>
      </c>
    </row>
    <row r="22268" spans="1:6" x14ac:dyDescent="0.25">
      <c r="A22268" t="s">
        <v>268989</v>
      </c>
      <c r="B22268" t="s">
        <v>268990</v>
      </c>
      <c r="C22268" t="s">
        <v>228880</v>
      </c>
      <c r="E22268" t="s">
        <v>76058</v>
      </c>
    </row>
    <row r="22269" spans="1:6" x14ac:dyDescent="0.25">
      <c r="A22269" t="s">
        <v>268991</v>
      </c>
      <c r="B22269" t="s">
        <v>268992</v>
      </c>
      <c r="C22269" t="s">
        <v>228880</v>
      </c>
      <c r="E22269" t="s">
        <v>18453</v>
      </c>
      <c r="F22269">
        <v>1000000</v>
      </c>
    </row>
    <row r="22270" spans="1:6" x14ac:dyDescent="0.25">
      <c r="A22270" t="s">
        <v>268993</v>
      </c>
      <c r="B22270" t="s">
        <v>268994</v>
      </c>
      <c r="C22270" t="s">
        <v>229045</v>
      </c>
      <c r="E22270" t="s">
        <v>33173</v>
      </c>
      <c r="F22270">
        <v>3000000</v>
      </c>
    </row>
    <row r="22271" spans="1:6" x14ac:dyDescent="0.25">
      <c r="A22271" t="s">
        <v>268995</v>
      </c>
      <c r="B22271" t="s">
        <v>268996</v>
      </c>
      <c r="C22271" t="s">
        <v>228873</v>
      </c>
      <c r="E22271" s="1">
        <v>38910</v>
      </c>
      <c r="F22271">
        <v>4250000</v>
      </c>
    </row>
    <row r="22272" spans="1:6" x14ac:dyDescent="0.25">
      <c r="A22272" t="s">
        <v>268997</v>
      </c>
      <c r="B22272" t="s">
        <v>268998</v>
      </c>
      <c r="C22272" t="s">
        <v>228927</v>
      </c>
      <c r="E22272" s="1">
        <v>42225</v>
      </c>
      <c r="F22272">
        <v>850000</v>
      </c>
    </row>
    <row r="22273" spans="1:6" x14ac:dyDescent="0.25">
      <c r="A22273" t="s">
        <v>268999</v>
      </c>
      <c r="B22273" t="s">
        <v>269000</v>
      </c>
      <c r="C22273" t="s">
        <v>228873</v>
      </c>
      <c r="E22273" t="s">
        <v>30086</v>
      </c>
      <c r="F22273">
        <v>200000</v>
      </c>
    </row>
    <row r="22274" spans="1:6" x14ac:dyDescent="0.25">
      <c r="A22274" t="s">
        <v>268997</v>
      </c>
      <c r="B22274" t="s">
        <v>269001</v>
      </c>
      <c r="C22274" t="s">
        <v>228873</v>
      </c>
      <c r="E22274" t="s">
        <v>65440</v>
      </c>
      <c r="F22274">
        <v>930881</v>
      </c>
    </row>
    <row r="22275" spans="1:6" x14ac:dyDescent="0.25">
      <c r="A22275" t="s">
        <v>269002</v>
      </c>
      <c r="B22275" t="s">
        <v>269003</v>
      </c>
      <c r="C22275" t="s">
        <v>228880</v>
      </c>
      <c r="E22275" t="s">
        <v>86980</v>
      </c>
    </row>
    <row r="22276" spans="1:6" x14ac:dyDescent="0.25">
      <c r="A22276" t="s">
        <v>269004</v>
      </c>
      <c r="B22276" t="s">
        <v>269005</v>
      </c>
      <c r="C22276" t="s">
        <v>228873</v>
      </c>
      <c r="D22276" t="s">
        <v>228877</v>
      </c>
      <c r="E22276" s="1">
        <v>41373</v>
      </c>
      <c r="F22276">
        <v>8650000</v>
      </c>
    </row>
    <row r="22277" spans="1:6" x14ac:dyDescent="0.25">
      <c r="A22277" t="s">
        <v>269006</v>
      </c>
      <c r="B22277" t="s">
        <v>269007</v>
      </c>
      <c r="C22277" t="s">
        <v>228880</v>
      </c>
      <c r="E22277" t="s">
        <v>18875</v>
      </c>
      <c r="F22277">
        <v>1000000</v>
      </c>
    </row>
    <row r="22278" spans="1:6" x14ac:dyDescent="0.25">
      <c r="A22278" t="s">
        <v>269004</v>
      </c>
      <c r="B22278" t="s">
        <v>269008</v>
      </c>
      <c r="C22278" t="s">
        <v>228880</v>
      </c>
      <c r="E22278" t="s">
        <v>18875</v>
      </c>
      <c r="F22278">
        <v>1000000</v>
      </c>
    </row>
    <row r="22279" spans="1:6" x14ac:dyDescent="0.25">
      <c r="A22279" t="s">
        <v>269006</v>
      </c>
      <c r="B22279" t="s">
        <v>269009</v>
      </c>
      <c r="C22279" t="s">
        <v>228873</v>
      </c>
      <c r="D22279" t="s">
        <v>228874</v>
      </c>
      <c r="E22279" s="1">
        <v>42225</v>
      </c>
      <c r="F22279">
        <v>35000000</v>
      </c>
    </row>
    <row r="22280" spans="1:6" x14ac:dyDescent="0.25">
      <c r="A22280" t="s">
        <v>269010</v>
      </c>
      <c r="B22280" t="s">
        <v>269011</v>
      </c>
      <c r="C22280" t="s">
        <v>228873</v>
      </c>
      <c r="D22280" t="s">
        <v>231418</v>
      </c>
      <c r="E22280" s="1">
        <v>42217</v>
      </c>
      <c r="F22280">
        <v>15000000</v>
      </c>
    </row>
    <row r="22281" spans="1:6" x14ac:dyDescent="0.25">
      <c r="A22281" t="s">
        <v>269012</v>
      </c>
      <c r="B22281" t="s">
        <v>269013</v>
      </c>
      <c r="C22281" t="s">
        <v>228873</v>
      </c>
      <c r="D22281" t="s">
        <v>229206</v>
      </c>
      <c r="E22281" t="s">
        <v>8104</v>
      </c>
      <c r="F22281">
        <v>30000000</v>
      </c>
    </row>
    <row r="22282" spans="1:6" x14ac:dyDescent="0.25">
      <c r="A22282" t="s">
        <v>269010</v>
      </c>
      <c r="B22282" t="s">
        <v>269014</v>
      </c>
      <c r="C22282" t="s">
        <v>228873</v>
      </c>
      <c r="D22282" t="s">
        <v>229145</v>
      </c>
      <c r="E22282" t="s">
        <v>104812</v>
      </c>
      <c r="F22282">
        <v>10400000</v>
      </c>
    </row>
    <row r="22283" spans="1:6" x14ac:dyDescent="0.25">
      <c r="A22283" t="s">
        <v>269012</v>
      </c>
      <c r="B22283" t="s">
        <v>269015</v>
      </c>
      <c r="C22283" t="s">
        <v>228873</v>
      </c>
      <c r="D22283" t="s">
        <v>228977</v>
      </c>
      <c r="E22283" s="1">
        <v>41370</v>
      </c>
      <c r="F22283">
        <v>7500000</v>
      </c>
    </row>
    <row r="22284" spans="1:6" x14ac:dyDescent="0.25">
      <c r="A22284" t="s">
        <v>269016</v>
      </c>
      <c r="B22284" t="s">
        <v>269017</v>
      </c>
      <c r="C22284" t="s">
        <v>228880</v>
      </c>
      <c r="E22284" s="1">
        <v>41791</v>
      </c>
      <c r="F22284">
        <v>40000</v>
      </c>
    </row>
    <row r="22285" spans="1:6" x14ac:dyDescent="0.25">
      <c r="A22285" t="s">
        <v>269018</v>
      </c>
      <c r="B22285" t="s">
        <v>269019</v>
      </c>
      <c r="C22285" t="s">
        <v>228880</v>
      </c>
      <c r="E22285" s="1">
        <v>41281</v>
      </c>
      <c r="F22285">
        <v>22818</v>
      </c>
    </row>
    <row r="22286" spans="1:6" x14ac:dyDescent="0.25">
      <c r="A22286" t="s">
        <v>269020</v>
      </c>
      <c r="B22286" t="s">
        <v>269021</v>
      </c>
      <c r="C22286" t="s">
        <v>228880</v>
      </c>
      <c r="E22286" t="s">
        <v>31317</v>
      </c>
      <c r="F22286">
        <v>407321</v>
      </c>
    </row>
    <row r="22287" spans="1:6" x14ac:dyDescent="0.25">
      <c r="A22287" t="s">
        <v>269022</v>
      </c>
      <c r="B22287" t="s">
        <v>269023</v>
      </c>
      <c r="C22287" t="s">
        <v>228943</v>
      </c>
      <c r="E22287" s="1">
        <v>39814</v>
      </c>
    </row>
    <row r="22288" spans="1:6" x14ac:dyDescent="0.25">
      <c r="A22288" t="s">
        <v>269024</v>
      </c>
      <c r="B22288" t="s">
        <v>269025</v>
      </c>
      <c r="C22288" t="s">
        <v>228873</v>
      </c>
      <c r="D22288" t="s">
        <v>228877</v>
      </c>
      <c r="E22288" t="s">
        <v>515</v>
      </c>
      <c r="F22288">
        <v>1000000</v>
      </c>
    </row>
    <row r="22289" spans="1:6" x14ac:dyDescent="0.25">
      <c r="A22289" t="s">
        <v>269026</v>
      </c>
      <c r="B22289" t="s">
        <v>269027</v>
      </c>
      <c r="C22289" t="s">
        <v>228909</v>
      </c>
      <c r="E22289" s="1">
        <v>42282</v>
      </c>
      <c r="F22289">
        <v>1160251</v>
      </c>
    </row>
    <row r="22290" spans="1:6" x14ac:dyDescent="0.25">
      <c r="A22290" t="s">
        <v>269028</v>
      </c>
      <c r="B22290" t="s">
        <v>269029</v>
      </c>
      <c r="C22290" t="s">
        <v>228889</v>
      </c>
      <c r="E22290" s="1">
        <v>41277</v>
      </c>
    </row>
    <row r="22291" spans="1:6" x14ac:dyDescent="0.25">
      <c r="A22291" t="s">
        <v>269030</v>
      </c>
      <c r="B22291" t="s">
        <v>269031</v>
      </c>
      <c r="C22291" t="s">
        <v>228873</v>
      </c>
      <c r="D22291" t="s">
        <v>228877</v>
      </c>
      <c r="E22291" t="s">
        <v>239267</v>
      </c>
      <c r="F22291">
        <v>15000000</v>
      </c>
    </row>
    <row r="22292" spans="1:6" x14ac:dyDescent="0.25">
      <c r="A22292" t="s">
        <v>269032</v>
      </c>
      <c r="B22292" t="s">
        <v>269033</v>
      </c>
      <c r="C22292" t="s">
        <v>228873</v>
      </c>
      <c r="E22292" s="1">
        <v>39335</v>
      </c>
      <c r="F22292">
        <v>11000000</v>
      </c>
    </row>
    <row r="22293" spans="1:6" x14ac:dyDescent="0.25">
      <c r="A22293" t="s">
        <v>269034</v>
      </c>
      <c r="B22293" t="s">
        <v>269035</v>
      </c>
      <c r="C22293" t="s">
        <v>228873</v>
      </c>
      <c r="E22293" t="s">
        <v>37214</v>
      </c>
      <c r="F22293">
        <v>14000000</v>
      </c>
    </row>
    <row r="22294" spans="1:6" x14ac:dyDescent="0.25">
      <c r="A22294" t="s">
        <v>269036</v>
      </c>
      <c r="B22294" t="s">
        <v>269037</v>
      </c>
      <c r="C22294" t="s">
        <v>228873</v>
      </c>
      <c r="E22294" t="s">
        <v>229389</v>
      </c>
      <c r="F22294">
        <v>4000000</v>
      </c>
    </row>
    <row r="22295" spans="1:6" x14ac:dyDescent="0.25">
      <c r="A22295" t="s">
        <v>269038</v>
      </c>
      <c r="B22295" t="s">
        <v>269039</v>
      </c>
      <c r="C22295" t="s">
        <v>228927</v>
      </c>
      <c r="E22295" t="s">
        <v>61921</v>
      </c>
      <c r="F22295">
        <v>100000000</v>
      </c>
    </row>
    <row r="22296" spans="1:6" x14ac:dyDescent="0.25">
      <c r="A22296" t="s">
        <v>269040</v>
      </c>
      <c r="B22296" t="s">
        <v>269041</v>
      </c>
      <c r="C22296" t="s">
        <v>228880</v>
      </c>
      <c r="E22296" t="s">
        <v>11303</v>
      </c>
    </row>
    <row r="22297" spans="1:6" x14ac:dyDescent="0.25">
      <c r="A22297" t="s">
        <v>269042</v>
      </c>
      <c r="B22297" t="s">
        <v>269043</v>
      </c>
      <c r="C22297" t="s">
        <v>228889</v>
      </c>
      <c r="E22297" t="s">
        <v>128504</v>
      </c>
      <c r="F22297">
        <v>5000000</v>
      </c>
    </row>
    <row r="22298" spans="1:6" x14ac:dyDescent="0.25">
      <c r="A22298" t="s">
        <v>269044</v>
      </c>
      <c r="B22298" t="s">
        <v>269045</v>
      </c>
      <c r="C22298" t="s">
        <v>228873</v>
      </c>
      <c r="E22298" s="1">
        <v>41616</v>
      </c>
      <c r="F22298">
        <v>250000</v>
      </c>
    </row>
    <row r="22299" spans="1:6" x14ac:dyDescent="0.25">
      <c r="A22299" t="s">
        <v>269046</v>
      </c>
      <c r="B22299" t="s">
        <v>269047</v>
      </c>
      <c r="C22299" t="s">
        <v>229311</v>
      </c>
      <c r="E22299" t="s">
        <v>65198</v>
      </c>
      <c r="F22299">
        <v>11500000</v>
      </c>
    </row>
    <row r="22300" spans="1:6" x14ac:dyDescent="0.25">
      <c r="A22300" t="s">
        <v>269048</v>
      </c>
      <c r="B22300" t="s">
        <v>269049</v>
      </c>
      <c r="C22300" t="s">
        <v>229311</v>
      </c>
      <c r="E22300" t="s">
        <v>246263</v>
      </c>
      <c r="F22300">
        <v>12600000</v>
      </c>
    </row>
    <row r="22301" spans="1:6" x14ac:dyDescent="0.25">
      <c r="A22301" t="s">
        <v>269046</v>
      </c>
      <c r="B22301" t="s">
        <v>269050</v>
      </c>
      <c r="C22301" t="s">
        <v>229311</v>
      </c>
      <c r="E22301" s="1">
        <v>36501</v>
      </c>
      <c r="F22301">
        <v>72000000</v>
      </c>
    </row>
    <row r="22302" spans="1:6" x14ac:dyDescent="0.25">
      <c r="A22302" t="s">
        <v>269051</v>
      </c>
      <c r="B22302" t="s">
        <v>269052</v>
      </c>
      <c r="C22302" t="s">
        <v>228880</v>
      </c>
      <c r="E22302" s="1">
        <v>40951</v>
      </c>
      <c r="F22302">
        <v>100000</v>
      </c>
    </row>
    <row r="22303" spans="1:6" x14ac:dyDescent="0.25">
      <c r="A22303" t="s">
        <v>269053</v>
      </c>
      <c r="B22303" t="s">
        <v>269054</v>
      </c>
      <c r="C22303" t="s">
        <v>228873</v>
      </c>
      <c r="D22303" t="s">
        <v>228874</v>
      </c>
      <c r="E22303" t="s">
        <v>258849</v>
      </c>
      <c r="F22303">
        <v>11600000</v>
      </c>
    </row>
    <row r="22304" spans="1:6" x14ac:dyDescent="0.25">
      <c r="A22304" t="s">
        <v>269055</v>
      </c>
      <c r="B22304" t="s">
        <v>269056</v>
      </c>
      <c r="C22304" t="s">
        <v>228873</v>
      </c>
      <c r="D22304" t="s">
        <v>228877</v>
      </c>
      <c r="E22304" s="1">
        <v>38874</v>
      </c>
      <c r="F22304">
        <v>4000000</v>
      </c>
    </row>
    <row r="22305" spans="1:6" x14ac:dyDescent="0.25">
      <c r="A22305" t="s">
        <v>269057</v>
      </c>
      <c r="B22305" t="s">
        <v>269058</v>
      </c>
      <c r="C22305" t="s">
        <v>228873</v>
      </c>
      <c r="E22305" t="s">
        <v>3362</v>
      </c>
      <c r="F22305">
        <v>1000000</v>
      </c>
    </row>
    <row r="22306" spans="1:6" x14ac:dyDescent="0.25">
      <c r="A22306" t="s">
        <v>269059</v>
      </c>
      <c r="B22306" t="s">
        <v>269060</v>
      </c>
      <c r="C22306" t="s">
        <v>228873</v>
      </c>
      <c r="D22306" t="s">
        <v>228977</v>
      </c>
      <c r="E22306" s="1">
        <v>40756</v>
      </c>
      <c r="F22306">
        <v>2210500</v>
      </c>
    </row>
    <row r="22307" spans="1:6" x14ac:dyDescent="0.25">
      <c r="A22307" t="s">
        <v>269057</v>
      </c>
      <c r="B22307" t="s">
        <v>269061</v>
      </c>
      <c r="C22307" t="s">
        <v>228873</v>
      </c>
      <c r="D22307" t="s">
        <v>229145</v>
      </c>
      <c r="E22307" t="s">
        <v>11065</v>
      </c>
      <c r="F22307">
        <v>1150000</v>
      </c>
    </row>
    <row r="22308" spans="1:6" x14ac:dyDescent="0.25">
      <c r="A22308" t="s">
        <v>269059</v>
      </c>
      <c r="B22308" t="s">
        <v>269062</v>
      </c>
      <c r="C22308" t="s">
        <v>228927</v>
      </c>
      <c r="E22308" s="1">
        <v>40736</v>
      </c>
      <c r="F22308">
        <v>500000</v>
      </c>
    </row>
    <row r="22309" spans="1:6" x14ac:dyDescent="0.25">
      <c r="A22309" t="s">
        <v>269057</v>
      </c>
      <c r="B22309" t="s">
        <v>269063</v>
      </c>
      <c r="C22309" t="s">
        <v>228873</v>
      </c>
      <c r="D22309" t="s">
        <v>228874</v>
      </c>
      <c r="E22309" t="s">
        <v>78260</v>
      </c>
      <c r="F22309">
        <v>8048830</v>
      </c>
    </row>
    <row r="22310" spans="1:6" x14ac:dyDescent="0.25">
      <c r="A22310" t="s">
        <v>269059</v>
      </c>
      <c r="B22310" t="s">
        <v>269064</v>
      </c>
      <c r="C22310" t="s">
        <v>228873</v>
      </c>
      <c r="E22310" s="1">
        <v>41071</v>
      </c>
      <c r="F22310">
        <v>1103000</v>
      </c>
    </row>
    <row r="22311" spans="1:6" x14ac:dyDescent="0.25">
      <c r="A22311" t="s">
        <v>269057</v>
      </c>
      <c r="B22311" t="s">
        <v>269065</v>
      </c>
      <c r="C22311" t="s">
        <v>228927</v>
      </c>
      <c r="E22311" s="1">
        <v>39909</v>
      </c>
      <c r="F22311">
        <v>1100000</v>
      </c>
    </row>
    <row r="22312" spans="1:6" x14ac:dyDescent="0.25">
      <c r="A22312" t="s">
        <v>269066</v>
      </c>
      <c r="B22312" t="s">
        <v>269067</v>
      </c>
      <c r="C22312" t="s">
        <v>228889</v>
      </c>
      <c r="E22312" s="1">
        <v>37257</v>
      </c>
    </row>
    <row r="22313" spans="1:6" x14ac:dyDescent="0.25">
      <c r="A22313" t="s">
        <v>269068</v>
      </c>
      <c r="B22313" t="s">
        <v>269069</v>
      </c>
      <c r="C22313" t="s">
        <v>228889</v>
      </c>
      <c r="E22313" s="1">
        <v>38353</v>
      </c>
    </row>
    <row r="22314" spans="1:6" x14ac:dyDescent="0.25">
      <c r="A22314" t="s">
        <v>269070</v>
      </c>
      <c r="B22314" t="s">
        <v>269071</v>
      </c>
      <c r="C22314" t="s">
        <v>229311</v>
      </c>
      <c r="E22314" s="1">
        <v>40425</v>
      </c>
      <c r="F22314">
        <v>10500</v>
      </c>
    </row>
    <row r="22315" spans="1:6" x14ac:dyDescent="0.25">
      <c r="A22315" t="s">
        <v>269072</v>
      </c>
      <c r="B22315" t="s">
        <v>269073</v>
      </c>
      <c r="C22315" t="s">
        <v>228873</v>
      </c>
      <c r="E22315" t="s">
        <v>50058</v>
      </c>
    </row>
    <row r="22316" spans="1:6" x14ac:dyDescent="0.25">
      <c r="A22316" t="s">
        <v>269074</v>
      </c>
      <c r="B22316" t="s">
        <v>269075</v>
      </c>
      <c r="C22316" t="s">
        <v>228873</v>
      </c>
      <c r="E22316" t="s">
        <v>63556</v>
      </c>
      <c r="F22316">
        <v>33463229</v>
      </c>
    </row>
    <row r="22317" spans="1:6" x14ac:dyDescent="0.25">
      <c r="A22317" t="s">
        <v>269076</v>
      </c>
      <c r="B22317" t="s">
        <v>269077</v>
      </c>
      <c r="C22317" t="s">
        <v>228873</v>
      </c>
      <c r="E22317" t="s">
        <v>21428</v>
      </c>
      <c r="F22317">
        <v>50000</v>
      </c>
    </row>
    <row r="22318" spans="1:6" x14ac:dyDescent="0.25">
      <c r="A22318" t="s">
        <v>269078</v>
      </c>
      <c r="B22318" t="s">
        <v>269079</v>
      </c>
      <c r="C22318" t="s">
        <v>228880</v>
      </c>
      <c r="E22318" t="s">
        <v>45934</v>
      </c>
      <c r="F22318">
        <v>513516</v>
      </c>
    </row>
    <row r="22319" spans="1:6" x14ac:dyDescent="0.25">
      <c r="A22319" t="s">
        <v>269080</v>
      </c>
      <c r="B22319" t="s">
        <v>269081</v>
      </c>
      <c r="C22319" t="s">
        <v>228880</v>
      </c>
      <c r="E22319" s="1">
        <v>39818</v>
      </c>
      <c r="F22319">
        <v>25000</v>
      </c>
    </row>
    <row r="22320" spans="1:6" x14ac:dyDescent="0.25">
      <c r="A22320" t="s">
        <v>269082</v>
      </c>
      <c r="B22320" t="s">
        <v>269083</v>
      </c>
      <c r="C22320" t="s">
        <v>228916</v>
      </c>
      <c r="E22320" s="1">
        <v>42282</v>
      </c>
      <c r="F22320">
        <v>35000</v>
      </c>
    </row>
    <row r="22321" spans="1:6" x14ac:dyDescent="0.25">
      <c r="A22321" t="s">
        <v>269084</v>
      </c>
      <c r="B22321" t="s">
        <v>269085</v>
      </c>
      <c r="C22321" t="s">
        <v>228943</v>
      </c>
      <c r="E22321" t="s">
        <v>57366</v>
      </c>
    </row>
    <row r="22322" spans="1:6" x14ac:dyDescent="0.25">
      <c r="A22322" t="s">
        <v>269086</v>
      </c>
      <c r="B22322" t="s">
        <v>269087</v>
      </c>
      <c r="C22322" t="s">
        <v>228880</v>
      </c>
      <c r="E22322" t="s">
        <v>6722</v>
      </c>
      <c r="F22322">
        <v>475000</v>
      </c>
    </row>
    <row r="22323" spans="1:6" x14ac:dyDescent="0.25">
      <c r="A22323" t="s">
        <v>269088</v>
      </c>
      <c r="B22323" t="s">
        <v>269089</v>
      </c>
      <c r="C22323" t="s">
        <v>228916</v>
      </c>
      <c r="E22323" s="1">
        <v>40585</v>
      </c>
      <c r="F22323">
        <v>180000</v>
      </c>
    </row>
    <row r="22324" spans="1:6" x14ac:dyDescent="0.25">
      <c r="A22324" t="s">
        <v>269086</v>
      </c>
      <c r="B22324" t="s">
        <v>269090</v>
      </c>
      <c r="C22324" t="s">
        <v>228880</v>
      </c>
      <c r="E22324" t="s">
        <v>277</v>
      </c>
      <c r="F22324">
        <v>110000</v>
      </c>
    </row>
    <row r="22325" spans="1:6" x14ac:dyDescent="0.25">
      <c r="A22325" t="s">
        <v>269091</v>
      </c>
      <c r="B22325" t="s">
        <v>269092</v>
      </c>
      <c r="C22325" t="s">
        <v>228909</v>
      </c>
      <c r="E22325" t="s">
        <v>11303</v>
      </c>
      <c r="F22325">
        <v>500</v>
      </c>
    </row>
    <row r="22326" spans="1:6" x14ac:dyDescent="0.25">
      <c r="A22326" t="s">
        <v>269093</v>
      </c>
      <c r="B22326" t="s">
        <v>269094</v>
      </c>
      <c r="C22326" t="s">
        <v>228880</v>
      </c>
      <c r="E22326" t="s">
        <v>155728</v>
      </c>
      <c r="F22326">
        <v>22500</v>
      </c>
    </row>
    <row r="22327" spans="1:6" x14ac:dyDescent="0.25">
      <c r="A22327" t="s">
        <v>269095</v>
      </c>
      <c r="B22327" t="s">
        <v>269096</v>
      </c>
      <c r="C22327" t="s">
        <v>228873</v>
      </c>
      <c r="E22327" t="s">
        <v>9229</v>
      </c>
      <c r="F22327">
        <v>37500</v>
      </c>
    </row>
    <row r="22328" spans="1:6" x14ac:dyDescent="0.25">
      <c r="A22328" t="s">
        <v>269097</v>
      </c>
      <c r="B22328" t="s">
        <v>269098</v>
      </c>
      <c r="C22328" t="s">
        <v>228873</v>
      </c>
      <c r="E22328" t="s">
        <v>82044</v>
      </c>
      <c r="F22328">
        <v>25000</v>
      </c>
    </row>
    <row r="22329" spans="1:6" x14ac:dyDescent="0.25">
      <c r="A22329" t="s">
        <v>269099</v>
      </c>
      <c r="B22329" t="s">
        <v>269100</v>
      </c>
      <c r="C22329" t="s">
        <v>229045</v>
      </c>
      <c r="E22329" s="1">
        <v>41888</v>
      </c>
      <c r="F22329">
        <v>2500000</v>
      </c>
    </row>
    <row r="22330" spans="1:6" x14ac:dyDescent="0.25">
      <c r="A22330" t="s">
        <v>269101</v>
      </c>
      <c r="B22330" t="s">
        <v>269102</v>
      </c>
      <c r="C22330" t="s">
        <v>228916</v>
      </c>
      <c r="E22330" t="s">
        <v>20943</v>
      </c>
      <c r="F22330">
        <v>170000</v>
      </c>
    </row>
    <row r="22331" spans="1:6" x14ac:dyDescent="0.25">
      <c r="A22331" t="s">
        <v>269103</v>
      </c>
      <c r="B22331" t="s">
        <v>269104</v>
      </c>
      <c r="C22331" t="s">
        <v>228880</v>
      </c>
      <c r="E22331" t="s">
        <v>33524</v>
      </c>
    </row>
    <row r="22332" spans="1:6" x14ac:dyDescent="0.25">
      <c r="A22332" t="s">
        <v>269105</v>
      </c>
      <c r="B22332" t="s">
        <v>269106</v>
      </c>
      <c r="C22332" t="s">
        <v>228873</v>
      </c>
      <c r="D22332" t="s">
        <v>228877</v>
      </c>
      <c r="E22332" s="1">
        <v>40339</v>
      </c>
      <c r="F22332">
        <v>4000000</v>
      </c>
    </row>
    <row r="22333" spans="1:6" x14ac:dyDescent="0.25">
      <c r="A22333" t="s">
        <v>269107</v>
      </c>
      <c r="B22333" t="s">
        <v>269108</v>
      </c>
      <c r="C22333" t="s">
        <v>229045</v>
      </c>
      <c r="E22333" t="s">
        <v>72909</v>
      </c>
      <c r="F22333">
        <v>4900000</v>
      </c>
    </row>
    <row r="22334" spans="1:6" x14ac:dyDescent="0.25">
      <c r="A22334" t="s">
        <v>269109</v>
      </c>
      <c r="B22334" t="s">
        <v>269110</v>
      </c>
      <c r="C22334" t="s">
        <v>228880</v>
      </c>
      <c r="E22334" s="1">
        <v>39814</v>
      </c>
      <c r="F22334">
        <v>29222</v>
      </c>
    </row>
    <row r="22335" spans="1:6" x14ac:dyDescent="0.25">
      <c r="A22335" t="s">
        <v>269111</v>
      </c>
      <c r="B22335" t="s">
        <v>269112</v>
      </c>
      <c r="C22335" t="s">
        <v>228916</v>
      </c>
      <c r="E22335" s="1">
        <v>41551</v>
      </c>
      <c r="F22335">
        <v>125000</v>
      </c>
    </row>
    <row r="22336" spans="1:6" x14ac:dyDescent="0.25">
      <c r="A22336" t="s">
        <v>269113</v>
      </c>
      <c r="B22336" t="s">
        <v>269114</v>
      </c>
      <c r="C22336" t="s">
        <v>228927</v>
      </c>
      <c r="E22336" t="s">
        <v>21653</v>
      </c>
      <c r="F22336">
        <v>541000</v>
      </c>
    </row>
    <row r="22337" spans="1:6" x14ac:dyDescent="0.25">
      <c r="A22337" t="s">
        <v>269115</v>
      </c>
      <c r="B22337" t="s">
        <v>269116</v>
      </c>
      <c r="C22337" t="s">
        <v>228919</v>
      </c>
      <c r="E22337" t="s">
        <v>2026</v>
      </c>
      <c r="F22337">
        <v>12600000</v>
      </c>
    </row>
    <row r="22338" spans="1:6" x14ac:dyDescent="0.25">
      <c r="A22338" t="s">
        <v>269117</v>
      </c>
      <c r="B22338" t="s">
        <v>269118</v>
      </c>
      <c r="C22338" t="s">
        <v>228873</v>
      </c>
      <c r="E22338" t="s">
        <v>7955</v>
      </c>
      <c r="F22338">
        <v>1250000</v>
      </c>
    </row>
    <row r="22339" spans="1:6" x14ac:dyDescent="0.25">
      <c r="A22339" t="s">
        <v>269119</v>
      </c>
      <c r="B22339" t="s">
        <v>269120</v>
      </c>
      <c r="C22339" t="s">
        <v>228889</v>
      </c>
      <c r="E22339" s="1">
        <v>40911</v>
      </c>
    </row>
    <row r="22340" spans="1:6" x14ac:dyDescent="0.25">
      <c r="A22340" t="s">
        <v>269121</v>
      </c>
      <c r="B22340" t="s">
        <v>269122</v>
      </c>
      <c r="C22340" t="s">
        <v>229045</v>
      </c>
      <c r="E22340" s="1">
        <v>41497</v>
      </c>
      <c r="F22340">
        <v>700000</v>
      </c>
    </row>
    <row r="22341" spans="1:6" x14ac:dyDescent="0.25">
      <c r="A22341" t="s">
        <v>269123</v>
      </c>
      <c r="B22341" t="s">
        <v>269124</v>
      </c>
      <c r="C22341" t="s">
        <v>228943</v>
      </c>
      <c r="E22341" t="s">
        <v>7926</v>
      </c>
      <c r="F22341">
        <v>369995</v>
      </c>
    </row>
    <row r="22342" spans="1:6" x14ac:dyDescent="0.25">
      <c r="A22342" t="s">
        <v>269125</v>
      </c>
      <c r="B22342" t="s">
        <v>269126</v>
      </c>
      <c r="C22342" t="s">
        <v>228909</v>
      </c>
      <c r="E22342" s="1">
        <v>41524</v>
      </c>
    </row>
    <row r="22343" spans="1:6" x14ac:dyDescent="0.25">
      <c r="A22343" t="s">
        <v>269127</v>
      </c>
      <c r="B22343" t="s">
        <v>269128</v>
      </c>
      <c r="C22343" t="s">
        <v>228889</v>
      </c>
      <c r="E22343" s="1">
        <v>40703</v>
      </c>
    </row>
    <row r="22344" spans="1:6" x14ac:dyDescent="0.25">
      <c r="A22344" t="s">
        <v>269129</v>
      </c>
      <c r="B22344" t="s">
        <v>269130</v>
      </c>
      <c r="C22344" t="s">
        <v>228873</v>
      </c>
      <c r="E22344" t="s">
        <v>238575</v>
      </c>
    </row>
    <row r="22345" spans="1:6" x14ac:dyDescent="0.25">
      <c r="A22345" t="s">
        <v>269131</v>
      </c>
      <c r="B22345" t="s">
        <v>269132</v>
      </c>
      <c r="C22345" t="s">
        <v>228880</v>
      </c>
      <c r="E22345" s="1">
        <v>40917</v>
      </c>
      <c r="F22345">
        <v>17000</v>
      </c>
    </row>
    <row r="22346" spans="1:6" x14ac:dyDescent="0.25">
      <c r="A22346" t="s">
        <v>269133</v>
      </c>
      <c r="B22346" t="s">
        <v>269134</v>
      </c>
      <c r="C22346" t="s">
        <v>228873</v>
      </c>
      <c r="E22346" s="1">
        <v>41676</v>
      </c>
      <c r="F22346">
        <v>730000</v>
      </c>
    </row>
    <row r="22347" spans="1:6" x14ac:dyDescent="0.25">
      <c r="A22347" t="s">
        <v>269135</v>
      </c>
      <c r="B22347" t="s">
        <v>269136</v>
      </c>
      <c r="C22347" t="s">
        <v>228873</v>
      </c>
      <c r="D22347" t="s">
        <v>228874</v>
      </c>
      <c r="E22347" t="s">
        <v>105518</v>
      </c>
      <c r="F22347">
        <v>1131134</v>
      </c>
    </row>
    <row r="22348" spans="1:6" x14ac:dyDescent="0.25">
      <c r="A22348" t="s">
        <v>269137</v>
      </c>
      <c r="B22348" t="s">
        <v>269138</v>
      </c>
      <c r="C22348" t="s">
        <v>228873</v>
      </c>
      <c r="E22348" s="1">
        <v>39884</v>
      </c>
      <c r="F22348">
        <v>500000</v>
      </c>
    </row>
    <row r="22349" spans="1:6" x14ac:dyDescent="0.25">
      <c r="A22349" t="s">
        <v>269139</v>
      </c>
      <c r="B22349" t="s">
        <v>269140</v>
      </c>
      <c r="C22349" t="s">
        <v>228880</v>
      </c>
      <c r="E22349" s="1">
        <v>41612</v>
      </c>
      <c r="F22349">
        <v>0</v>
      </c>
    </row>
    <row r="22350" spans="1:6" x14ac:dyDescent="0.25">
      <c r="A22350" t="s">
        <v>269141</v>
      </c>
      <c r="B22350" t="s">
        <v>269142</v>
      </c>
      <c r="C22350" t="s">
        <v>229311</v>
      </c>
      <c r="E22350" t="s">
        <v>91481</v>
      </c>
      <c r="F22350">
        <v>25000000</v>
      </c>
    </row>
    <row r="22351" spans="1:6" x14ac:dyDescent="0.25">
      <c r="A22351" t="s">
        <v>269143</v>
      </c>
      <c r="B22351" t="s">
        <v>269144</v>
      </c>
      <c r="C22351" t="s">
        <v>228880</v>
      </c>
      <c r="E22351" s="1">
        <v>40545</v>
      </c>
    </row>
    <row r="22352" spans="1:6" x14ac:dyDescent="0.25">
      <c r="A22352" t="s">
        <v>269145</v>
      </c>
      <c r="B22352" t="s">
        <v>269146</v>
      </c>
      <c r="C22352" t="s">
        <v>228880</v>
      </c>
      <c r="E22352" t="s">
        <v>31565</v>
      </c>
      <c r="F22352">
        <v>600000</v>
      </c>
    </row>
    <row r="22353" spans="1:6" x14ac:dyDescent="0.25">
      <c r="A22353" t="s">
        <v>269147</v>
      </c>
      <c r="B22353" t="s">
        <v>269148</v>
      </c>
      <c r="C22353" t="s">
        <v>228880</v>
      </c>
      <c r="E22353" s="1">
        <v>40917</v>
      </c>
      <c r="F22353">
        <v>500000</v>
      </c>
    </row>
    <row r="22354" spans="1:6" x14ac:dyDescent="0.25">
      <c r="A22354" t="s">
        <v>269149</v>
      </c>
      <c r="B22354" t="s">
        <v>269150</v>
      </c>
      <c r="C22354" t="s">
        <v>228909</v>
      </c>
      <c r="E22354" s="1">
        <v>41978</v>
      </c>
      <c r="F22354">
        <v>1214710</v>
      </c>
    </row>
    <row r="22355" spans="1:6" x14ac:dyDescent="0.25">
      <c r="A22355" t="s">
        <v>269151</v>
      </c>
      <c r="B22355" t="s">
        <v>269152</v>
      </c>
      <c r="C22355" t="s">
        <v>228943</v>
      </c>
      <c r="E22355" s="1">
        <v>41651</v>
      </c>
      <c r="F22355">
        <v>800000</v>
      </c>
    </row>
    <row r="22356" spans="1:6" x14ac:dyDescent="0.25">
      <c r="A22356" t="s">
        <v>269149</v>
      </c>
      <c r="B22356" t="s">
        <v>269153</v>
      </c>
      <c r="C22356" t="s">
        <v>228943</v>
      </c>
      <c r="E22356" s="1">
        <v>42007</v>
      </c>
      <c r="F22356">
        <v>200000</v>
      </c>
    </row>
    <row r="22357" spans="1:6" x14ac:dyDescent="0.25">
      <c r="A22357" t="s">
        <v>269154</v>
      </c>
      <c r="B22357" t="s">
        <v>269155</v>
      </c>
      <c r="C22357" t="s">
        <v>228943</v>
      </c>
      <c r="E22357" s="1">
        <v>41647</v>
      </c>
      <c r="F22357">
        <v>100000</v>
      </c>
    </row>
    <row r="22358" spans="1:6" x14ac:dyDescent="0.25">
      <c r="A22358" t="s">
        <v>269156</v>
      </c>
      <c r="B22358" t="s">
        <v>269157</v>
      </c>
      <c r="C22358" t="s">
        <v>228943</v>
      </c>
      <c r="E22358" t="s">
        <v>106000</v>
      </c>
      <c r="F22358">
        <v>100000</v>
      </c>
    </row>
    <row r="22359" spans="1:6" x14ac:dyDescent="0.25">
      <c r="A22359" t="s">
        <v>269158</v>
      </c>
      <c r="B22359" t="s">
        <v>269159</v>
      </c>
      <c r="C22359" t="s">
        <v>228873</v>
      </c>
      <c r="D22359" t="s">
        <v>228977</v>
      </c>
      <c r="E22359" s="1">
        <v>37416</v>
      </c>
      <c r="F22359">
        <v>9908249</v>
      </c>
    </row>
    <row r="22360" spans="1:6" x14ac:dyDescent="0.25">
      <c r="A22360" t="s">
        <v>269160</v>
      </c>
      <c r="B22360" t="s">
        <v>269161</v>
      </c>
      <c r="C22360" t="s">
        <v>228880</v>
      </c>
      <c r="E22360" t="s">
        <v>91388</v>
      </c>
    </row>
    <row r="22361" spans="1:6" x14ac:dyDescent="0.25">
      <c r="A22361" t="s">
        <v>269162</v>
      </c>
      <c r="B22361" t="s">
        <v>269163</v>
      </c>
      <c r="C22361" t="s">
        <v>228880</v>
      </c>
      <c r="E22361" t="s">
        <v>5242</v>
      </c>
      <c r="F22361">
        <v>12974</v>
      </c>
    </row>
    <row r="22362" spans="1:6" x14ac:dyDescent="0.25">
      <c r="A22362" t="s">
        <v>269164</v>
      </c>
      <c r="B22362" t="s">
        <v>269165</v>
      </c>
      <c r="C22362" t="s">
        <v>228880</v>
      </c>
      <c r="E22362" t="s">
        <v>23644</v>
      </c>
    </row>
    <row r="22363" spans="1:6" x14ac:dyDescent="0.25">
      <c r="A22363" t="s">
        <v>269162</v>
      </c>
      <c r="B22363" t="s">
        <v>269166</v>
      </c>
      <c r="C22363" t="s">
        <v>228880</v>
      </c>
      <c r="E22363" t="s">
        <v>16264</v>
      </c>
      <c r="F22363">
        <v>553982</v>
      </c>
    </row>
    <row r="22364" spans="1:6" x14ac:dyDescent="0.25">
      <c r="A22364" t="s">
        <v>269167</v>
      </c>
      <c r="B22364" t="s">
        <v>269168</v>
      </c>
      <c r="C22364" t="s">
        <v>228880</v>
      </c>
      <c r="E22364" s="1">
        <v>42009</v>
      </c>
      <c r="F22364">
        <v>20000</v>
      </c>
    </row>
    <row r="22365" spans="1:6" x14ac:dyDescent="0.25">
      <c r="A22365" t="s">
        <v>269169</v>
      </c>
      <c r="B22365" t="s">
        <v>269170</v>
      </c>
      <c r="C22365" t="s">
        <v>228889</v>
      </c>
      <c r="E22365" t="s">
        <v>14887</v>
      </c>
      <c r="F22365">
        <v>26696494</v>
      </c>
    </row>
    <row r="22366" spans="1:6" x14ac:dyDescent="0.25">
      <c r="A22366" t="s">
        <v>269171</v>
      </c>
      <c r="B22366" t="s">
        <v>269172</v>
      </c>
      <c r="C22366" t="s">
        <v>228873</v>
      </c>
      <c r="E22366" s="1">
        <v>40912</v>
      </c>
      <c r="F22366">
        <v>6500100</v>
      </c>
    </row>
    <row r="22367" spans="1:6" x14ac:dyDescent="0.25">
      <c r="A22367" t="s">
        <v>269173</v>
      </c>
      <c r="B22367" t="s">
        <v>269174</v>
      </c>
      <c r="C22367" t="s">
        <v>228927</v>
      </c>
      <c r="E22367" s="1">
        <v>40066</v>
      </c>
      <c r="F22367">
        <v>18910000</v>
      </c>
    </row>
    <row r="22368" spans="1:6" x14ac:dyDescent="0.25">
      <c r="A22368" t="s">
        <v>269175</v>
      </c>
      <c r="B22368" t="s">
        <v>269176</v>
      </c>
      <c r="C22368" t="s">
        <v>228873</v>
      </c>
      <c r="E22368" s="1">
        <v>38118</v>
      </c>
      <c r="F22368">
        <v>85000000</v>
      </c>
    </row>
    <row r="22369" spans="1:6" x14ac:dyDescent="0.25">
      <c r="A22369" t="s">
        <v>269177</v>
      </c>
      <c r="B22369" t="s">
        <v>269178</v>
      </c>
      <c r="C22369" t="s">
        <v>228909</v>
      </c>
      <c r="E22369" t="s">
        <v>57764</v>
      </c>
    </row>
    <row r="22370" spans="1:6" x14ac:dyDescent="0.25">
      <c r="A22370" t="s">
        <v>269179</v>
      </c>
      <c r="B22370" t="s">
        <v>269180</v>
      </c>
      <c r="C22370" t="s">
        <v>228873</v>
      </c>
      <c r="D22370" t="s">
        <v>228874</v>
      </c>
      <c r="E22370" t="s">
        <v>48700</v>
      </c>
      <c r="F22370">
        <v>3000000</v>
      </c>
    </row>
    <row r="22371" spans="1:6" x14ac:dyDescent="0.25">
      <c r="A22371" t="s">
        <v>269181</v>
      </c>
      <c r="B22371" t="s">
        <v>269182</v>
      </c>
      <c r="C22371" t="s">
        <v>228880</v>
      </c>
      <c r="E22371" s="1">
        <v>40909</v>
      </c>
    </row>
    <row r="22372" spans="1:6" x14ac:dyDescent="0.25">
      <c r="A22372" t="s">
        <v>269183</v>
      </c>
      <c r="B22372" t="s">
        <v>269184</v>
      </c>
      <c r="C22372" t="s">
        <v>229045</v>
      </c>
      <c r="E22372" s="1">
        <v>40916</v>
      </c>
      <c r="F22372">
        <v>60000</v>
      </c>
    </row>
    <row r="22373" spans="1:6" x14ac:dyDescent="0.25">
      <c r="A22373" t="s">
        <v>269181</v>
      </c>
      <c r="B22373" t="s">
        <v>269185</v>
      </c>
      <c r="C22373" t="s">
        <v>229045</v>
      </c>
      <c r="E22373" s="1">
        <v>40913</v>
      </c>
      <c r="F22373">
        <v>50000</v>
      </c>
    </row>
    <row r="22374" spans="1:6" x14ac:dyDescent="0.25">
      <c r="A22374" t="s">
        <v>269186</v>
      </c>
      <c r="B22374" t="s">
        <v>269187</v>
      </c>
      <c r="C22374" t="s">
        <v>228909</v>
      </c>
      <c r="E22374" t="s">
        <v>269188</v>
      </c>
      <c r="F22374">
        <v>6342786</v>
      </c>
    </row>
    <row r="22375" spans="1:6" x14ac:dyDescent="0.25">
      <c r="A22375" t="s">
        <v>269189</v>
      </c>
      <c r="B22375" t="s">
        <v>269190</v>
      </c>
      <c r="C22375" t="s">
        <v>229779</v>
      </c>
      <c r="E22375" t="s">
        <v>51625</v>
      </c>
      <c r="F22375">
        <v>8113517</v>
      </c>
    </row>
    <row r="22376" spans="1:6" x14ac:dyDescent="0.25">
      <c r="A22376" t="s">
        <v>269191</v>
      </c>
      <c r="B22376" t="s">
        <v>269192</v>
      </c>
      <c r="C22376" t="s">
        <v>228880</v>
      </c>
      <c r="E22376" s="1">
        <v>40610</v>
      </c>
      <c r="F22376">
        <v>1600000</v>
      </c>
    </row>
    <row r="22377" spans="1:6" x14ac:dyDescent="0.25">
      <c r="A22377" t="s">
        <v>269193</v>
      </c>
      <c r="B22377" t="s">
        <v>269194</v>
      </c>
      <c r="C22377" t="s">
        <v>228873</v>
      </c>
      <c r="D22377" t="s">
        <v>228877</v>
      </c>
      <c r="E22377" t="s">
        <v>132987</v>
      </c>
      <c r="F22377">
        <v>3625000</v>
      </c>
    </row>
    <row r="22378" spans="1:6" x14ac:dyDescent="0.25">
      <c r="A22378" t="s">
        <v>269195</v>
      </c>
      <c r="B22378" t="s">
        <v>269196</v>
      </c>
      <c r="C22378" t="s">
        <v>228943</v>
      </c>
      <c r="E22378" s="1">
        <v>39816</v>
      </c>
      <c r="F22378">
        <v>2040000</v>
      </c>
    </row>
    <row r="22379" spans="1:6" x14ac:dyDescent="0.25">
      <c r="A22379" t="s">
        <v>269197</v>
      </c>
      <c r="B22379" t="s">
        <v>269198</v>
      </c>
      <c r="C22379" t="s">
        <v>228880</v>
      </c>
      <c r="E22379" s="1">
        <v>41405</v>
      </c>
      <c r="F22379">
        <v>5000</v>
      </c>
    </row>
    <row r="22380" spans="1:6" x14ac:dyDescent="0.25">
      <c r="A22380" t="s">
        <v>269199</v>
      </c>
      <c r="B22380" t="s">
        <v>269200</v>
      </c>
      <c r="C22380" t="s">
        <v>228873</v>
      </c>
      <c r="D22380" t="s">
        <v>228877</v>
      </c>
      <c r="E22380" t="s">
        <v>32413</v>
      </c>
    </row>
    <row r="22381" spans="1:6" x14ac:dyDescent="0.25">
      <c r="A22381" t="s">
        <v>269201</v>
      </c>
      <c r="B22381" t="s">
        <v>269202</v>
      </c>
      <c r="C22381" t="s">
        <v>228873</v>
      </c>
      <c r="D22381" t="s">
        <v>228877</v>
      </c>
      <c r="E22381" s="1">
        <v>39093</v>
      </c>
      <c r="F22381">
        <v>5000000</v>
      </c>
    </row>
    <row r="22382" spans="1:6" x14ac:dyDescent="0.25">
      <c r="A22382" t="s">
        <v>269203</v>
      </c>
      <c r="B22382" t="s">
        <v>269204</v>
      </c>
      <c r="C22382" t="s">
        <v>228880</v>
      </c>
      <c r="E22382" s="1">
        <v>39823</v>
      </c>
      <c r="F22382">
        <v>650000</v>
      </c>
    </row>
    <row r="22383" spans="1:6" x14ac:dyDescent="0.25">
      <c r="A22383" t="s">
        <v>269205</v>
      </c>
      <c r="B22383" t="s">
        <v>269206</v>
      </c>
      <c r="C22383" t="s">
        <v>228880</v>
      </c>
      <c r="E22383" t="s">
        <v>17651</v>
      </c>
      <c r="F22383">
        <v>40000</v>
      </c>
    </row>
    <row r="22384" spans="1:6" x14ac:dyDescent="0.25">
      <c r="A22384" t="s">
        <v>269207</v>
      </c>
      <c r="B22384" t="s">
        <v>269208</v>
      </c>
      <c r="C22384" t="s">
        <v>228880</v>
      </c>
      <c r="E22384" s="1">
        <v>40909</v>
      </c>
      <c r="F22384">
        <v>1100000</v>
      </c>
    </row>
    <row r="22385" spans="1:6" x14ac:dyDescent="0.25">
      <c r="A22385" t="s">
        <v>269209</v>
      </c>
      <c r="B22385" t="s">
        <v>269210</v>
      </c>
      <c r="C22385" t="s">
        <v>228880</v>
      </c>
      <c r="E22385" t="s">
        <v>26941</v>
      </c>
      <c r="F22385">
        <v>500000</v>
      </c>
    </row>
    <row r="22386" spans="1:6" x14ac:dyDescent="0.25">
      <c r="A22386" t="s">
        <v>269207</v>
      </c>
      <c r="B22386" t="s">
        <v>269211</v>
      </c>
      <c r="C22386" t="s">
        <v>228880</v>
      </c>
      <c r="E22386" t="s">
        <v>54031</v>
      </c>
      <c r="F22386">
        <v>500000</v>
      </c>
    </row>
    <row r="22387" spans="1:6" x14ac:dyDescent="0.25">
      <c r="A22387" t="s">
        <v>269212</v>
      </c>
      <c r="B22387" t="s">
        <v>269213</v>
      </c>
      <c r="C22387" t="s">
        <v>228873</v>
      </c>
      <c r="E22387" s="1">
        <v>42279</v>
      </c>
      <c r="F22387">
        <v>4000000</v>
      </c>
    </row>
    <row r="22388" spans="1:6" x14ac:dyDescent="0.25">
      <c r="A22388" t="s">
        <v>269214</v>
      </c>
      <c r="B22388" t="s">
        <v>269215</v>
      </c>
      <c r="C22388" t="s">
        <v>228873</v>
      </c>
      <c r="E22388" t="s">
        <v>269216</v>
      </c>
      <c r="F22388">
        <v>7118500</v>
      </c>
    </row>
    <row r="22389" spans="1:6" x14ac:dyDescent="0.25">
      <c r="A22389" t="s">
        <v>269217</v>
      </c>
      <c r="B22389" t="s">
        <v>269218</v>
      </c>
      <c r="C22389" t="s">
        <v>228943</v>
      </c>
      <c r="E22389" s="1">
        <v>40920</v>
      </c>
      <c r="F22389">
        <v>635000</v>
      </c>
    </row>
    <row r="22390" spans="1:6" x14ac:dyDescent="0.25">
      <c r="A22390" t="s">
        <v>269219</v>
      </c>
      <c r="B22390" t="s">
        <v>269220</v>
      </c>
      <c r="C22390" t="s">
        <v>228880</v>
      </c>
      <c r="E22390" s="1">
        <v>40547</v>
      </c>
      <c r="F22390">
        <v>180000</v>
      </c>
    </row>
    <row r="22391" spans="1:6" x14ac:dyDescent="0.25">
      <c r="A22391" t="s">
        <v>269221</v>
      </c>
      <c r="B22391" t="s">
        <v>269222</v>
      </c>
      <c r="C22391" t="s">
        <v>228873</v>
      </c>
      <c r="D22391" t="s">
        <v>228874</v>
      </c>
      <c r="E22391" s="1">
        <v>41373</v>
      </c>
      <c r="F22391">
        <v>11000000</v>
      </c>
    </row>
    <row r="22392" spans="1:6" x14ac:dyDescent="0.25">
      <c r="A22392" t="s">
        <v>269223</v>
      </c>
      <c r="B22392" t="s">
        <v>269224</v>
      </c>
      <c r="C22392" t="s">
        <v>228873</v>
      </c>
      <c r="D22392" t="s">
        <v>228877</v>
      </c>
      <c r="E22392" t="s">
        <v>65395</v>
      </c>
      <c r="F22392">
        <v>5000000</v>
      </c>
    </row>
    <row r="22393" spans="1:6" x14ac:dyDescent="0.25">
      <c r="A22393" t="s">
        <v>269221</v>
      </c>
      <c r="B22393" t="s">
        <v>269225</v>
      </c>
      <c r="C22393" t="s">
        <v>228873</v>
      </c>
      <c r="E22393" t="s">
        <v>33173</v>
      </c>
      <c r="F22393">
        <v>3000000</v>
      </c>
    </row>
    <row r="22394" spans="1:6" x14ac:dyDescent="0.25">
      <c r="A22394" t="s">
        <v>269226</v>
      </c>
      <c r="B22394" t="s">
        <v>269227</v>
      </c>
      <c r="C22394" t="s">
        <v>229779</v>
      </c>
      <c r="E22394" t="s">
        <v>22045</v>
      </c>
    </row>
    <row r="22395" spans="1:6" x14ac:dyDescent="0.25">
      <c r="A22395" t="s">
        <v>269228</v>
      </c>
      <c r="B22395" t="s">
        <v>269229</v>
      </c>
      <c r="C22395" t="s">
        <v>228909</v>
      </c>
      <c r="E22395" t="s">
        <v>20665</v>
      </c>
      <c r="F22395">
        <v>227287</v>
      </c>
    </row>
    <row r="22396" spans="1:6" x14ac:dyDescent="0.25">
      <c r="A22396" t="s">
        <v>269230</v>
      </c>
      <c r="B22396" t="s">
        <v>269231</v>
      </c>
      <c r="C22396" t="s">
        <v>228880</v>
      </c>
      <c r="E22396" s="1">
        <v>41640</v>
      </c>
      <c r="F22396">
        <v>3000000</v>
      </c>
    </row>
    <row r="22397" spans="1:6" x14ac:dyDescent="0.25">
      <c r="A22397" t="s">
        <v>269232</v>
      </c>
      <c r="B22397" t="s">
        <v>269233</v>
      </c>
      <c r="C22397" t="s">
        <v>228873</v>
      </c>
      <c r="D22397" t="s">
        <v>228877</v>
      </c>
      <c r="E22397" t="s">
        <v>48446</v>
      </c>
      <c r="F22397">
        <v>40000000</v>
      </c>
    </row>
    <row r="22398" spans="1:6" x14ac:dyDescent="0.25">
      <c r="A22398" t="s">
        <v>269230</v>
      </c>
      <c r="B22398" t="s">
        <v>269234</v>
      </c>
      <c r="C22398" t="s">
        <v>228880</v>
      </c>
      <c r="E22398" t="s">
        <v>13875</v>
      </c>
      <c r="F22398">
        <v>3000000</v>
      </c>
    </row>
    <row r="22399" spans="1:6" x14ac:dyDescent="0.25">
      <c r="A22399" t="s">
        <v>269235</v>
      </c>
      <c r="B22399" t="s">
        <v>269236</v>
      </c>
      <c r="C22399" t="s">
        <v>228873</v>
      </c>
      <c r="D22399" t="s">
        <v>228874</v>
      </c>
      <c r="E22399" t="s">
        <v>3857</v>
      </c>
      <c r="F22399">
        <v>3800000</v>
      </c>
    </row>
    <row r="22400" spans="1:6" x14ac:dyDescent="0.25">
      <c r="A22400" t="s">
        <v>269237</v>
      </c>
      <c r="B22400" t="s">
        <v>269238</v>
      </c>
      <c r="C22400" t="s">
        <v>228873</v>
      </c>
      <c r="D22400" t="s">
        <v>228977</v>
      </c>
      <c r="E22400" t="s">
        <v>230780</v>
      </c>
      <c r="F22400">
        <v>7500000</v>
      </c>
    </row>
    <row r="22401" spans="1:6" x14ac:dyDescent="0.25">
      <c r="A22401" t="s">
        <v>269235</v>
      </c>
      <c r="B22401" t="s">
        <v>269239</v>
      </c>
      <c r="C22401" t="s">
        <v>228873</v>
      </c>
      <c r="D22401" t="s">
        <v>228877</v>
      </c>
      <c r="E22401" t="s">
        <v>7419</v>
      </c>
      <c r="F22401">
        <v>4200000</v>
      </c>
    </row>
    <row r="22402" spans="1:6" x14ac:dyDescent="0.25">
      <c r="A22402" t="s">
        <v>269240</v>
      </c>
      <c r="B22402" t="s">
        <v>269241</v>
      </c>
      <c r="C22402" t="s">
        <v>228880</v>
      </c>
      <c r="E22402" s="1">
        <v>41641</v>
      </c>
      <c r="F22402">
        <v>41140</v>
      </c>
    </row>
    <row r="22403" spans="1:6" x14ac:dyDescent="0.25">
      <c r="A22403" t="s">
        <v>269242</v>
      </c>
      <c r="B22403" t="s">
        <v>269243</v>
      </c>
      <c r="C22403" t="s">
        <v>228873</v>
      </c>
      <c r="D22403" t="s">
        <v>228877</v>
      </c>
      <c r="E22403" s="1">
        <v>42097</v>
      </c>
    </row>
    <row r="22404" spans="1:6" x14ac:dyDescent="0.25">
      <c r="A22404" t="s">
        <v>269244</v>
      </c>
      <c r="B22404" t="s">
        <v>269245</v>
      </c>
      <c r="C22404" t="s">
        <v>228880</v>
      </c>
      <c r="E22404" s="1">
        <v>39448</v>
      </c>
      <c r="F22404">
        <v>1003681</v>
      </c>
    </row>
    <row r="22405" spans="1:6" x14ac:dyDescent="0.25">
      <c r="A22405" t="s">
        <v>269246</v>
      </c>
      <c r="B22405" t="s">
        <v>269247</v>
      </c>
      <c r="C22405" t="s">
        <v>228880</v>
      </c>
      <c r="E22405" s="1">
        <v>39825</v>
      </c>
      <c r="F22405">
        <v>824919</v>
      </c>
    </row>
    <row r="22406" spans="1:6" x14ac:dyDescent="0.25">
      <c r="A22406" t="s">
        <v>269248</v>
      </c>
      <c r="B22406" t="s">
        <v>269249</v>
      </c>
      <c r="C22406" t="s">
        <v>228873</v>
      </c>
      <c r="D22406" t="s">
        <v>228877</v>
      </c>
      <c r="E22406" t="s">
        <v>263197</v>
      </c>
      <c r="F22406">
        <v>3000000</v>
      </c>
    </row>
    <row r="22407" spans="1:6" x14ac:dyDescent="0.25">
      <c r="A22407" t="s">
        <v>269250</v>
      </c>
      <c r="B22407" t="s">
        <v>269251</v>
      </c>
      <c r="C22407" t="s">
        <v>228943</v>
      </c>
      <c r="D22407" t="s">
        <v>228877</v>
      </c>
      <c r="E22407" s="1">
        <v>41643</v>
      </c>
      <c r="F22407">
        <v>300000</v>
      </c>
    </row>
    <row r="22408" spans="1:6" x14ac:dyDescent="0.25">
      <c r="A22408" t="s">
        <v>269252</v>
      </c>
      <c r="B22408" t="s">
        <v>269253</v>
      </c>
      <c r="C22408" t="s">
        <v>228880</v>
      </c>
      <c r="E22408" s="1">
        <v>41640</v>
      </c>
      <c r="F22408">
        <v>100</v>
      </c>
    </row>
    <row r="22409" spans="1:6" x14ac:dyDescent="0.25">
      <c r="A22409" t="s">
        <v>269254</v>
      </c>
      <c r="B22409" t="s">
        <v>269255</v>
      </c>
      <c r="C22409" t="s">
        <v>228943</v>
      </c>
      <c r="E22409" s="1">
        <v>40544</v>
      </c>
      <c r="F22409">
        <v>500000</v>
      </c>
    </row>
    <row r="22410" spans="1:6" x14ac:dyDescent="0.25">
      <c r="A22410" t="s">
        <v>269256</v>
      </c>
      <c r="B22410" t="s">
        <v>269257</v>
      </c>
      <c r="C22410" t="s">
        <v>228873</v>
      </c>
      <c r="E22410" s="1">
        <v>40308</v>
      </c>
      <c r="F22410">
        <v>250000</v>
      </c>
    </row>
    <row r="22411" spans="1:6" x14ac:dyDescent="0.25">
      <c r="A22411" t="s">
        <v>269258</v>
      </c>
      <c r="B22411" t="s">
        <v>269259</v>
      </c>
      <c r="C22411" t="s">
        <v>228880</v>
      </c>
      <c r="E22411" t="s">
        <v>70283</v>
      </c>
      <c r="F22411">
        <v>40000</v>
      </c>
    </row>
    <row r="22412" spans="1:6" x14ac:dyDescent="0.25">
      <c r="A22412" t="s">
        <v>269260</v>
      </c>
      <c r="B22412" t="s">
        <v>269261</v>
      </c>
      <c r="C22412" t="s">
        <v>228919</v>
      </c>
      <c r="E22412" t="s">
        <v>31692</v>
      </c>
      <c r="F22412">
        <v>1660</v>
      </c>
    </row>
    <row r="22413" spans="1:6" x14ac:dyDescent="0.25">
      <c r="A22413" t="s">
        <v>269262</v>
      </c>
      <c r="B22413" t="s">
        <v>269263</v>
      </c>
      <c r="C22413" t="s">
        <v>228873</v>
      </c>
      <c r="E22413" s="1">
        <v>40190</v>
      </c>
    </row>
    <row r="22414" spans="1:6" x14ac:dyDescent="0.25">
      <c r="A22414" t="s">
        <v>269264</v>
      </c>
      <c r="B22414" t="s">
        <v>269265</v>
      </c>
      <c r="C22414" t="s">
        <v>228889</v>
      </c>
      <c r="E22414" t="s">
        <v>43104</v>
      </c>
      <c r="F22414">
        <v>3000000</v>
      </c>
    </row>
    <row r="22415" spans="1:6" x14ac:dyDescent="0.25">
      <c r="A22415" t="s">
        <v>269266</v>
      </c>
      <c r="B22415" t="s">
        <v>269267</v>
      </c>
      <c r="C22415" t="s">
        <v>228873</v>
      </c>
      <c r="E22415" t="s">
        <v>39834</v>
      </c>
      <c r="F22415">
        <v>700000</v>
      </c>
    </row>
    <row r="22416" spans="1:6" x14ac:dyDescent="0.25">
      <c r="A22416" t="s">
        <v>269268</v>
      </c>
      <c r="B22416" t="s">
        <v>269269</v>
      </c>
      <c r="C22416" t="s">
        <v>228880</v>
      </c>
      <c r="E22416" t="s">
        <v>43104</v>
      </c>
      <c r="F22416">
        <v>3000000</v>
      </c>
    </row>
    <row r="22417" spans="1:6" x14ac:dyDescent="0.25">
      <c r="A22417" t="s">
        <v>269266</v>
      </c>
      <c r="B22417" t="s">
        <v>269270</v>
      </c>
      <c r="C22417" t="s">
        <v>228873</v>
      </c>
      <c r="E22417" t="s">
        <v>39834</v>
      </c>
      <c r="F22417">
        <v>700000</v>
      </c>
    </row>
    <row r="22418" spans="1:6" x14ac:dyDescent="0.25">
      <c r="A22418" t="s">
        <v>269271</v>
      </c>
      <c r="B22418" t="s">
        <v>269272</v>
      </c>
      <c r="C22418" t="s">
        <v>228873</v>
      </c>
      <c r="E22418" t="s">
        <v>59363</v>
      </c>
      <c r="F22418">
        <v>35000000</v>
      </c>
    </row>
    <row r="22419" spans="1:6" x14ac:dyDescent="0.25">
      <c r="A22419" t="s">
        <v>269273</v>
      </c>
      <c r="B22419" t="s">
        <v>269274</v>
      </c>
      <c r="C22419" t="s">
        <v>228927</v>
      </c>
      <c r="E22419" t="s">
        <v>59363</v>
      </c>
      <c r="F22419">
        <v>65000000</v>
      </c>
    </row>
    <row r="22420" spans="1:6" x14ac:dyDescent="0.25">
      <c r="A22420" t="s">
        <v>269271</v>
      </c>
      <c r="B22420" t="s">
        <v>269275</v>
      </c>
      <c r="C22420" t="s">
        <v>228873</v>
      </c>
      <c r="D22420" t="s">
        <v>228877</v>
      </c>
      <c r="E22420" s="1">
        <v>41008</v>
      </c>
      <c r="F22420">
        <v>45000000</v>
      </c>
    </row>
    <row r="22421" spans="1:6" x14ac:dyDescent="0.25">
      <c r="A22421" t="s">
        <v>269273</v>
      </c>
      <c r="B22421" t="s">
        <v>269276</v>
      </c>
      <c r="C22421" t="s">
        <v>228927</v>
      </c>
      <c r="E22421" s="1">
        <v>42311</v>
      </c>
      <c r="F22421">
        <v>25000000</v>
      </c>
    </row>
    <row r="22422" spans="1:6" x14ac:dyDescent="0.25">
      <c r="A22422" t="s">
        <v>269277</v>
      </c>
      <c r="B22422" t="s">
        <v>269278</v>
      </c>
      <c r="C22422" t="s">
        <v>229733</v>
      </c>
      <c r="E22422" s="1">
        <v>41888</v>
      </c>
      <c r="F22422">
        <v>725000000</v>
      </c>
    </row>
    <row r="22423" spans="1:6" x14ac:dyDescent="0.25">
      <c r="A22423" t="s">
        <v>269279</v>
      </c>
      <c r="B22423" t="s">
        <v>269280</v>
      </c>
      <c r="C22423" t="s">
        <v>228880</v>
      </c>
      <c r="E22423" s="1">
        <v>39814</v>
      </c>
    </row>
    <row r="22424" spans="1:6" x14ac:dyDescent="0.25">
      <c r="A22424" t="s">
        <v>269281</v>
      </c>
      <c r="B22424" t="s">
        <v>269282</v>
      </c>
      <c r="C22424" t="s">
        <v>228873</v>
      </c>
      <c r="D22424" t="s">
        <v>229524</v>
      </c>
      <c r="E22424" t="s">
        <v>6193</v>
      </c>
      <c r="F22424">
        <v>25000000</v>
      </c>
    </row>
    <row r="22425" spans="1:6" x14ac:dyDescent="0.25">
      <c r="A22425" t="s">
        <v>269283</v>
      </c>
      <c r="B22425" t="s">
        <v>269284</v>
      </c>
      <c r="C22425" t="s">
        <v>228873</v>
      </c>
      <c r="D22425" t="s">
        <v>229206</v>
      </c>
      <c r="E22425" t="s">
        <v>20408</v>
      </c>
      <c r="F22425">
        <v>32000000</v>
      </c>
    </row>
    <row r="22426" spans="1:6" x14ac:dyDescent="0.25">
      <c r="A22426" t="s">
        <v>269281</v>
      </c>
      <c r="B22426" t="s">
        <v>269285</v>
      </c>
      <c r="C22426" t="s">
        <v>228873</v>
      </c>
      <c r="D22426" t="s">
        <v>231418</v>
      </c>
      <c r="E22426" t="s">
        <v>19431</v>
      </c>
      <c r="F22426">
        <v>42000000</v>
      </c>
    </row>
    <row r="22427" spans="1:6" x14ac:dyDescent="0.25">
      <c r="A22427" t="s">
        <v>269283</v>
      </c>
      <c r="B22427" t="s">
        <v>269286</v>
      </c>
      <c r="C22427" t="s">
        <v>228873</v>
      </c>
      <c r="D22427" t="s">
        <v>229145</v>
      </c>
      <c r="E22427" t="s">
        <v>232700</v>
      </c>
      <c r="F22427">
        <v>21000000</v>
      </c>
    </row>
    <row r="22428" spans="1:6" x14ac:dyDescent="0.25">
      <c r="A22428" t="s">
        <v>269287</v>
      </c>
      <c r="B22428" t="s">
        <v>269288</v>
      </c>
      <c r="C22428" t="s">
        <v>228909</v>
      </c>
      <c r="E22428" t="s">
        <v>87672</v>
      </c>
    </row>
    <row r="22429" spans="1:6" x14ac:dyDescent="0.25">
      <c r="A22429" t="s">
        <v>269289</v>
      </c>
      <c r="B22429" t="s">
        <v>269290</v>
      </c>
      <c r="C22429" t="s">
        <v>228873</v>
      </c>
      <c r="E22429" t="s">
        <v>232550</v>
      </c>
      <c r="F22429">
        <v>5000000</v>
      </c>
    </row>
    <row r="22430" spans="1:6" x14ac:dyDescent="0.25">
      <c r="A22430" t="s">
        <v>269291</v>
      </c>
      <c r="B22430" t="s">
        <v>269292</v>
      </c>
      <c r="C22430" t="s">
        <v>228873</v>
      </c>
      <c r="E22430" t="s">
        <v>132755</v>
      </c>
      <c r="F22430">
        <v>6000000</v>
      </c>
    </row>
    <row r="22431" spans="1:6" x14ac:dyDescent="0.25">
      <c r="A22431" t="s">
        <v>269289</v>
      </c>
      <c r="B22431" t="s">
        <v>269293</v>
      </c>
      <c r="C22431" t="s">
        <v>228873</v>
      </c>
      <c r="E22431" t="s">
        <v>269294</v>
      </c>
      <c r="F22431">
        <v>1000000</v>
      </c>
    </row>
    <row r="22432" spans="1:6" x14ac:dyDescent="0.25">
      <c r="A22432" t="s">
        <v>269295</v>
      </c>
      <c r="B22432" t="s">
        <v>269296</v>
      </c>
      <c r="C22432" t="s">
        <v>228880</v>
      </c>
      <c r="E22432" s="1">
        <v>41584</v>
      </c>
      <c r="F22432">
        <v>2000000</v>
      </c>
    </row>
    <row r="22433" spans="1:6" x14ac:dyDescent="0.25">
      <c r="A22433" t="s">
        <v>269297</v>
      </c>
      <c r="B22433" t="s">
        <v>269298</v>
      </c>
      <c r="C22433" t="s">
        <v>228873</v>
      </c>
      <c r="D22433" t="s">
        <v>228877</v>
      </c>
      <c r="E22433" t="s">
        <v>17410</v>
      </c>
      <c r="F22433">
        <v>4500000</v>
      </c>
    </row>
    <row r="22434" spans="1:6" x14ac:dyDescent="0.25">
      <c r="A22434" t="s">
        <v>269299</v>
      </c>
      <c r="B22434" t="s">
        <v>269300</v>
      </c>
      <c r="C22434" t="s">
        <v>228927</v>
      </c>
      <c r="E22434" t="s">
        <v>75837</v>
      </c>
      <c r="F22434">
        <v>575000</v>
      </c>
    </row>
    <row r="22435" spans="1:6" x14ac:dyDescent="0.25">
      <c r="A22435" t="s">
        <v>269301</v>
      </c>
      <c r="B22435" t="s">
        <v>269302</v>
      </c>
      <c r="C22435" t="s">
        <v>228880</v>
      </c>
      <c r="E22435" t="s">
        <v>11307</v>
      </c>
      <c r="F22435">
        <v>8000000</v>
      </c>
    </row>
    <row r="22436" spans="1:6" x14ac:dyDescent="0.25">
      <c r="A22436" t="s">
        <v>269303</v>
      </c>
      <c r="B22436" t="s">
        <v>269304</v>
      </c>
      <c r="C22436" t="s">
        <v>228873</v>
      </c>
      <c r="D22436" t="s">
        <v>228877</v>
      </c>
      <c r="E22436" t="s">
        <v>18095</v>
      </c>
      <c r="F22436">
        <v>25000000</v>
      </c>
    </row>
    <row r="22437" spans="1:6" x14ac:dyDescent="0.25">
      <c r="A22437" t="s">
        <v>269301</v>
      </c>
      <c r="B22437" t="s">
        <v>269305</v>
      </c>
      <c r="C22437" t="s">
        <v>228873</v>
      </c>
      <c r="D22437" t="s">
        <v>228977</v>
      </c>
      <c r="E22437" t="s">
        <v>57366</v>
      </c>
      <c r="F22437">
        <v>50000000</v>
      </c>
    </row>
    <row r="22438" spans="1:6" x14ac:dyDescent="0.25">
      <c r="A22438" t="s">
        <v>269303</v>
      </c>
      <c r="B22438" t="s">
        <v>269306</v>
      </c>
      <c r="C22438" t="s">
        <v>228873</v>
      </c>
      <c r="D22438" t="s">
        <v>228874</v>
      </c>
      <c r="E22438" t="s">
        <v>78904</v>
      </c>
      <c r="F22438">
        <v>40000000</v>
      </c>
    </row>
    <row r="22439" spans="1:6" x14ac:dyDescent="0.25">
      <c r="A22439" t="s">
        <v>269307</v>
      </c>
      <c r="B22439" t="s">
        <v>269308</v>
      </c>
      <c r="C22439" t="s">
        <v>228873</v>
      </c>
      <c r="E22439" s="1">
        <v>42069</v>
      </c>
      <c r="F22439">
        <v>2345000</v>
      </c>
    </row>
    <row r="22440" spans="1:6" x14ac:dyDescent="0.25">
      <c r="A22440" t="s">
        <v>269309</v>
      </c>
      <c r="B22440" t="s">
        <v>269310</v>
      </c>
      <c r="C22440" t="s">
        <v>228880</v>
      </c>
      <c r="E22440" s="1">
        <v>41102</v>
      </c>
      <c r="F22440">
        <v>270000</v>
      </c>
    </row>
    <row r="22441" spans="1:6" x14ac:dyDescent="0.25">
      <c r="A22441" t="s">
        <v>269311</v>
      </c>
      <c r="B22441" t="s">
        <v>269312</v>
      </c>
      <c r="C22441" t="s">
        <v>228873</v>
      </c>
      <c r="D22441" t="s">
        <v>228874</v>
      </c>
      <c r="E22441" t="s">
        <v>50778</v>
      </c>
      <c r="F22441">
        <v>7000000</v>
      </c>
    </row>
    <row r="22442" spans="1:6" x14ac:dyDescent="0.25">
      <c r="A22442" t="s">
        <v>269313</v>
      </c>
      <c r="B22442" t="s">
        <v>269314</v>
      </c>
      <c r="C22442" t="s">
        <v>228873</v>
      </c>
      <c r="D22442" t="s">
        <v>228877</v>
      </c>
      <c r="E22442" s="1">
        <v>37749</v>
      </c>
      <c r="F22442">
        <v>4000000</v>
      </c>
    </row>
    <row r="22443" spans="1:6" x14ac:dyDescent="0.25">
      <c r="A22443" t="s">
        <v>269315</v>
      </c>
      <c r="B22443" t="s">
        <v>269316</v>
      </c>
      <c r="C22443" t="s">
        <v>228873</v>
      </c>
      <c r="D22443" t="s">
        <v>228877</v>
      </c>
      <c r="E22443" s="1">
        <v>41644</v>
      </c>
      <c r="F22443">
        <v>500000</v>
      </c>
    </row>
    <row r="22444" spans="1:6" x14ac:dyDescent="0.25">
      <c r="A22444" t="s">
        <v>269317</v>
      </c>
      <c r="B22444" t="s">
        <v>269318</v>
      </c>
      <c r="C22444" t="s">
        <v>228909</v>
      </c>
      <c r="E22444" t="s">
        <v>76351</v>
      </c>
      <c r="F22444">
        <v>720000</v>
      </c>
    </row>
    <row r="22445" spans="1:6" x14ac:dyDescent="0.25">
      <c r="A22445" t="s">
        <v>269319</v>
      </c>
      <c r="B22445" t="s">
        <v>269320</v>
      </c>
      <c r="C22445" t="s">
        <v>228873</v>
      </c>
      <c r="D22445" t="s">
        <v>228877</v>
      </c>
      <c r="E22445" t="s">
        <v>146864</v>
      </c>
      <c r="F22445">
        <v>14310000</v>
      </c>
    </row>
    <row r="22446" spans="1:6" x14ac:dyDescent="0.25">
      <c r="A22446" t="s">
        <v>269321</v>
      </c>
      <c r="B22446" t="s">
        <v>269322</v>
      </c>
      <c r="C22446" t="s">
        <v>228873</v>
      </c>
      <c r="E22446" t="s">
        <v>269323</v>
      </c>
      <c r="F22446">
        <v>15000000</v>
      </c>
    </row>
    <row r="22447" spans="1:6" x14ac:dyDescent="0.25">
      <c r="A22447" t="s">
        <v>269324</v>
      </c>
      <c r="B22447" t="s">
        <v>269325</v>
      </c>
      <c r="C22447" t="s">
        <v>228873</v>
      </c>
      <c r="E22447" t="s">
        <v>71408</v>
      </c>
      <c r="F22447">
        <v>3617563</v>
      </c>
    </row>
    <row r="22448" spans="1:6" x14ac:dyDescent="0.25">
      <c r="A22448" t="s">
        <v>269326</v>
      </c>
      <c r="B22448" t="s">
        <v>269327</v>
      </c>
      <c r="C22448" t="s">
        <v>228927</v>
      </c>
      <c r="E22448" t="s">
        <v>22791</v>
      </c>
      <c r="F22448">
        <v>620000</v>
      </c>
    </row>
    <row r="22449" spans="1:6" x14ac:dyDescent="0.25">
      <c r="A22449" t="s">
        <v>269324</v>
      </c>
      <c r="B22449" t="s">
        <v>269328</v>
      </c>
      <c r="C22449" t="s">
        <v>228873</v>
      </c>
      <c r="E22449" s="1">
        <v>41252</v>
      </c>
      <c r="F22449">
        <v>709632</v>
      </c>
    </row>
    <row r="22450" spans="1:6" x14ac:dyDescent="0.25">
      <c r="A22450" t="s">
        <v>269329</v>
      </c>
      <c r="B22450" t="s">
        <v>269330</v>
      </c>
      <c r="C22450" t="s">
        <v>228873</v>
      </c>
      <c r="E22450" t="s">
        <v>215222</v>
      </c>
    </row>
    <row r="22451" spans="1:6" x14ac:dyDescent="0.25">
      <c r="A22451" t="s">
        <v>269331</v>
      </c>
      <c r="B22451" t="s">
        <v>269332</v>
      </c>
      <c r="C22451" t="s">
        <v>228873</v>
      </c>
      <c r="E22451" t="s">
        <v>2259</v>
      </c>
      <c r="F22451">
        <v>102024</v>
      </c>
    </row>
    <row r="22452" spans="1:6" x14ac:dyDescent="0.25">
      <c r="A22452" t="s">
        <v>269333</v>
      </c>
      <c r="B22452" t="s">
        <v>269334</v>
      </c>
      <c r="C22452" t="s">
        <v>228943</v>
      </c>
      <c r="E22452" s="1">
        <v>39452</v>
      </c>
      <c r="F22452">
        <v>1600000</v>
      </c>
    </row>
    <row r="22453" spans="1:6" x14ac:dyDescent="0.25">
      <c r="A22453" t="s">
        <v>269331</v>
      </c>
      <c r="B22453" t="s">
        <v>269335</v>
      </c>
      <c r="C22453" t="s">
        <v>228943</v>
      </c>
      <c r="E22453" s="1">
        <v>39087</v>
      </c>
      <c r="F22453">
        <v>1100000</v>
      </c>
    </row>
    <row r="22454" spans="1:6" x14ac:dyDescent="0.25">
      <c r="A22454" t="s">
        <v>269333</v>
      </c>
      <c r="B22454" t="s">
        <v>269336</v>
      </c>
      <c r="C22454" t="s">
        <v>228927</v>
      </c>
      <c r="E22454" t="s">
        <v>20033</v>
      </c>
      <c r="F22454">
        <v>1000000</v>
      </c>
    </row>
    <row r="22455" spans="1:6" x14ac:dyDescent="0.25">
      <c r="A22455" t="s">
        <v>269337</v>
      </c>
      <c r="B22455" t="s">
        <v>269338</v>
      </c>
      <c r="C22455" t="s">
        <v>228873</v>
      </c>
      <c r="D22455" t="s">
        <v>228877</v>
      </c>
      <c r="E22455" s="1">
        <v>42135</v>
      </c>
      <c r="F22455">
        <v>2730530</v>
      </c>
    </row>
    <row r="22456" spans="1:6" x14ac:dyDescent="0.25">
      <c r="A22456" t="s">
        <v>269339</v>
      </c>
      <c r="B22456" t="s">
        <v>269340</v>
      </c>
      <c r="C22456" t="s">
        <v>228873</v>
      </c>
      <c r="D22456" t="s">
        <v>228874</v>
      </c>
      <c r="E22456" s="1">
        <v>37782</v>
      </c>
      <c r="F22456">
        <v>13000000</v>
      </c>
    </row>
    <row r="22457" spans="1:6" x14ac:dyDescent="0.25">
      <c r="A22457" t="s">
        <v>269341</v>
      </c>
      <c r="B22457" t="s">
        <v>269342</v>
      </c>
      <c r="C22457" t="s">
        <v>228873</v>
      </c>
      <c r="E22457" s="1">
        <v>38963</v>
      </c>
      <c r="F22457">
        <v>4000000</v>
      </c>
    </row>
    <row r="22458" spans="1:6" x14ac:dyDescent="0.25">
      <c r="A22458" t="s">
        <v>269339</v>
      </c>
      <c r="B22458" t="s">
        <v>269343</v>
      </c>
      <c r="C22458" t="s">
        <v>228873</v>
      </c>
      <c r="D22458" t="s">
        <v>228877</v>
      </c>
      <c r="E22458" s="1">
        <v>36536</v>
      </c>
      <c r="F22458">
        <v>6000000</v>
      </c>
    </row>
    <row r="22459" spans="1:6" x14ac:dyDescent="0.25">
      <c r="A22459" t="s">
        <v>269341</v>
      </c>
      <c r="B22459" t="s">
        <v>269344</v>
      </c>
      <c r="C22459" t="s">
        <v>228873</v>
      </c>
      <c r="D22459" t="s">
        <v>228977</v>
      </c>
      <c r="E22459" s="1">
        <v>39090</v>
      </c>
      <c r="F22459">
        <v>10000000</v>
      </c>
    </row>
    <row r="22460" spans="1:6" x14ac:dyDescent="0.25">
      <c r="A22460" t="s">
        <v>269345</v>
      </c>
      <c r="B22460" t="s">
        <v>269346</v>
      </c>
      <c r="C22460" t="s">
        <v>228873</v>
      </c>
      <c r="E22460" t="s">
        <v>257151</v>
      </c>
      <c r="F22460">
        <v>19460000</v>
      </c>
    </row>
    <row r="22461" spans="1:6" x14ac:dyDescent="0.25">
      <c r="A22461" t="s">
        <v>269347</v>
      </c>
      <c r="B22461" t="s">
        <v>269348</v>
      </c>
      <c r="C22461" t="s">
        <v>228873</v>
      </c>
      <c r="E22461" t="s">
        <v>123080</v>
      </c>
      <c r="F22461">
        <v>550125</v>
      </c>
    </row>
    <row r="22462" spans="1:6" x14ac:dyDescent="0.25">
      <c r="A22462" t="s">
        <v>269349</v>
      </c>
      <c r="B22462" t="s">
        <v>269350</v>
      </c>
      <c r="C22462" t="s">
        <v>228880</v>
      </c>
      <c r="E22462" t="s">
        <v>230580</v>
      </c>
      <c r="F22462">
        <v>17089</v>
      </c>
    </row>
    <row r="22463" spans="1:6" x14ac:dyDescent="0.25">
      <c r="A22463" t="s">
        <v>269351</v>
      </c>
      <c r="B22463" t="s">
        <v>269352</v>
      </c>
      <c r="C22463" t="s">
        <v>228873</v>
      </c>
      <c r="D22463" t="s">
        <v>228877</v>
      </c>
      <c r="E22463" s="1">
        <v>39451</v>
      </c>
    </row>
    <row r="22464" spans="1:6" x14ac:dyDescent="0.25">
      <c r="A22464" t="s">
        <v>269353</v>
      </c>
      <c r="B22464" t="s">
        <v>269354</v>
      </c>
      <c r="C22464" t="s">
        <v>228889</v>
      </c>
      <c r="E22464" s="1">
        <v>40180</v>
      </c>
      <c r="F22464">
        <v>3660322</v>
      </c>
    </row>
    <row r="22465" spans="1:6" x14ac:dyDescent="0.25">
      <c r="A22465" t="s">
        <v>269355</v>
      </c>
      <c r="B22465" t="s">
        <v>269356</v>
      </c>
      <c r="C22465" t="s">
        <v>228873</v>
      </c>
      <c r="D22465" t="s">
        <v>228877</v>
      </c>
      <c r="E22465" t="s">
        <v>108189</v>
      </c>
      <c r="F22465">
        <v>6000000</v>
      </c>
    </row>
    <row r="22466" spans="1:6" x14ac:dyDescent="0.25">
      <c r="A22466" t="s">
        <v>269357</v>
      </c>
      <c r="B22466" t="s">
        <v>269358</v>
      </c>
      <c r="C22466" t="s">
        <v>228880</v>
      </c>
      <c r="E22466" t="s">
        <v>35251</v>
      </c>
    </row>
    <row r="22467" spans="1:6" x14ac:dyDescent="0.25">
      <c r="A22467" t="s">
        <v>269359</v>
      </c>
      <c r="B22467" t="s">
        <v>269360</v>
      </c>
      <c r="C22467" t="s">
        <v>228873</v>
      </c>
      <c r="D22467" t="s">
        <v>229206</v>
      </c>
      <c r="E22467" t="s">
        <v>154944</v>
      </c>
      <c r="F22467">
        <v>39000000</v>
      </c>
    </row>
    <row r="22468" spans="1:6" x14ac:dyDescent="0.25">
      <c r="A22468" t="s">
        <v>269361</v>
      </c>
      <c r="B22468" t="s">
        <v>269362</v>
      </c>
      <c r="C22468" t="s">
        <v>228927</v>
      </c>
      <c r="E22468" s="1">
        <v>39851</v>
      </c>
      <c r="F22468">
        <v>14490061</v>
      </c>
    </row>
    <row r="22469" spans="1:6" x14ac:dyDescent="0.25">
      <c r="A22469" t="s">
        <v>269359</v>
      </c>
      <c r="B22469" t="s">
        <v>269363</v>
      </c>
      <c r="C22469" t="s">
        <v>228873</v>
      </c>
      <c r="D22469" t="s">
        <v>229145</v>
      </c>
      <c r="E22469" t="s">
        <v>158187</v>
      </c>
      <c r="F22469">
        <v>45000000</v>
      </c>
    </row>
    <row r="22470" spans="1:6" x14ac:dyDescent="0.25">
      <c r="A22470" t="s">
        <v>269361</v>
      </c>
      <c r="B22470" t="s">
        <v>269364</v>
      </c>
      <c r="C22470" t="s">
        <v>228873</v>
      </c>
      <c r="D22470" t="s">
        <v>228877</v>
      </c>
      <c r="E22470" t="s">
        <v>1080</v>
      </c>
      <c r="F22470">
        <v>6000000</v>
      </c>
    </row>
    <row r="22471" spans="1:6" x14ac:dyDescent="0.25">
      <c r="A22471" t="s">
        <v>269365</v>
      </c>
      <c r="B22471" t="s">
        <v>269366</v>
      </c>
      <c r="C22471" t="s">
        <v>228919</v>
      </c>
      <c r="E22471" t="s">
        <v>21280</v>
      </c>
      <c r="F22471">
        <v>5280000</v>
      </c>
    </row>
    <row r="22472" spans="1:6" x14ac:dyDescent="0.25">
      <c r="A22472" t="s">
        <v>269367</v>
      </c>
      <c r="B22472" t="s">
        <v>269368</v>
      </c>
      <c r="C22472" t="s">
        <v>228873</v>
      </c>
      <c r="E22472" s="1">
        <v>40821</v>
      </c>
      <c r="F22472">
        <v>1225000</v>
      </c>
    </row>
    <row r="22473" spans="1:6" x14ac:dyDescent="0.25">
      <c r="A22473" t="s">
        <v>269369</v>
      </c>
      <c r="B22473" t="s">
        <v>269370</v>
      </c>
      <c r="C22473" t="s">
        <v>228889</v>
      </c>
      <c r="E22473" s="1">
        <v>41679</v>
      </c>
    </row>
    <row r="22474" spans="1:6" x14ac:dyDescent="0.25">
      <c r="A22474" t="s">
        <v>269371</v>
      </c>
      <c r="B22474" t="s">
        <v>269372</v>
      </c>
      <c r="C22474" t="s">
        <v>228880</v>
      </c>
      <c r="E22474" s="1">
        <v>41645</v>
      </c>
      <c r="F22474">
        <v>500000</v>
      </c>
    </row>
    <row r="22475" spans="1:6" x14ac:dyDescent="0.25">
      <c r="A22475" t="s">
        <v>269373</v>
      </c>
      <c r="B22475" t="s">
        <v>269374</v>
      </c>
      <c r="C22475" t="s">
        <v>228909</v>
      </c>
      <c r="E22475" s="1">
        <v>42219</v>
      </c>
    </row>
    <row r="22476" spans="1:6" x14ac:dyDescent="0.25">
      <c r="A22476" t="s">
        <v>269375</v>
      </c>
      <c r="B22476" t="s">
        <v>269376</v>
      </c>
      <c r="C22476" t="s">
        <v>228873</v>
      </c>
      <c r="E22476" s="1">
        <v>42130</v>
      </c>
      <c r="F22476">
        <v>23500</v>
      </c>
    </row>
    <row r="22477" spans="1:6" x14ac:dyDescent="0.25">
      <c r="A22477" t="s">
        <v>269377</v>
      </c>
      <c r="B22477" t="s">
        <v>269378</v>
      </c>
      <c r="C22477" t="s">
        <v>228873</v>
      </c>
      <c r="E22477" t="s">
        <v>127559</v>
      </c>
      <c r="F22477">
        <v>5630000</v>
      </c>
    </row>
    <row r="22478" spans="1:6" x14ac:dyDescent="0.25">
      <c r="A22478" t="s">
        <v>269379</v>
      </c>
      <c r="B22478" t="s">
        <v>269380</v>
      </c>
      <c r="C22478" t="s">
        <v>228873</v>
      </c>
      <c r="E22478" s="1">
        <v>41946</v>
      </c>
      <c r="F22478">
        <v>5000000</v>
      </c>
    </row>
    <row r="22479" spans="1:6" x14ac:dyDescent="0.25">
      <c r="A22479" t="s">
        <v>269381</v>
      </c>
      <c r="B22479" t="s">
        <v>269382</v>
      </c>
      <c r="C22479" t="s">
        <v>228873</v>
      </c>
      <c r="D22479" t="s">
        <v>228877</v>
      </c>
      <c r="E22479" t="s">
        <v>51586</v>
      </c>
    </row>
    <row r="22480" spans="1:6" x14ac:dyDescent="0.25">
      <c r="A22480" t="s">
        <v>269383</v>
      </c>
      <c r="B22480" t="s">
        <v>269384</v>
      </c>
      <c r="C22480" t="s">
        <v>228880</v>
      </c>
      <c r="E22480" t="s">
        <v>269385</v>
      </c>
      <c r="F22480">
        <v>300000</v>
      </c>
    </row>
    <row r="22481" spans="1:6" x14ac:dyDescent="0.25">
      <c r="A22481" t="s">
        <v>269386</v>
      </c>
      <c r="B22481" t="s">
        <v>269387</v>
      </c>
      <c r="C22481" t="s">
        <v>228880</v>
      </c>
      <c r="E22481" s="1">
        <v>41651</v>
      </c>
      <c r="F22481">
        <v>650000</v>
      </c>
    </row>
    <row r="22482" spans="1:6" x14ac:dyDescent="0.25">
      <c r="A22482" t="s">
        <v>269388</v>
      </c>
      <c r="B22482" t="s">
        <v>269389</v>
      </c>
      <c r="C22482" t="s">
        <v>228880</v>
      </c>
      <c r="E22482" t="s">
        <v>11303</v>
      </c>
      <c r="F22482">
        <v>15000</v>
      </c>
    </row>
    <row r="22483" spans="1:6" x14ac:dyDescent="0.25">
      <c r="A22483" t="s">
        <v>269386</v>
      </c>
      <c r="B22483" t="s">
        <v>269390</v>
      </c>
      <c r="C22483" t="s">
        <v>229045</v>
      </c>
      <c r="E22483" t="s">
        <v>123051</v>
      </c>
      <c r="F22483">
        <v>10000</v>
      </c>
    </row>
    <row r="22484" spans="1:6" x14ac:dyDescent="0.25">
      <c r="A22484" t="s">
        <v>269388</v>
      </c>
      <c r="B22484" t="s">
        <v>269391</v>
      </c>
      <c r="C22484" t="s">
        <v>229045</v>
      </c>
      <c r="E22484" s="1">
        <v>40912</v>
      </c>
      <c r="F22484">
        <v>5000</v>
      </c>
    </row>
    <row r="22485" spans="1:6" x14ac:dyDescent="0.25">
      <c r="A22485" t="s">
        <v>269386</v>
      </c>
      <c r="B22485" t="s">
        <v>269392</v>
      </c>
      <c r="C22485" t="s">
        <v>228943</v>
      </c>
      <c r="E22485" s="1">
        <v>41648</v>
      </c>
      <c r="F22485">
        <v>4000</v>
      </c>
    </row>
    <row r="22486" spans="1:6" x14ac:dyDescent="0.25">
      <c r="A22486" t="s">
        <v>269393</v>
      </c>
      <c r="B22486" t="s">
        <v>269394</v>
      </c>
      <c r="C22486" t="s">
        <v>228873</v>
      </c>
      <c r="D22486" t="s">
        <v>228877</v>
      </c>
      <c r="E22486" t="s">
        <v>71604</v>
      </c>
      <c r="F22486">
        <v>1713695</v>
      </c>
    </row>
    <row r="22487" spans="1:6" x14ac:dyDescent="0.25">
      <c r="A22487" t="s">
        <v>269395</v>
      </c>
      <c r="B22487" t="s">
        <v>269396</v>
      </c>
      <c r="C22487" t="s">
        <v>228873</v>
      </c>
      <c r="E22487" s="1">
        <v>39884</v>
      </c>
      <c r="F22487">
        <v>12820000</v>
      </c>
    </row>
    <row r="22488" spans="1:6" x14ac:dyDescent="0.25">
      <c r="A22488" t="s">
        <v>269393</v>
      </c>
      <c r="B22488" t="s">
        <v>269397</v>
      </c>
      <c r="C22488" t="s">
        <v>228873</v>
      </c>
      <c r="E22488" t="s">
        <v>180491</v>
      </c>
      <c r="F22488">
        <v>21000000</v>
      </c>
    </row>
    <row r="22489" spans="1:6" x14ac:dyDescent="0.25">
      <c r="A22489" t="s">
        <v>269395</v>
      </c>
      <c r="B22489" t="s">
        <v>269398</v>
      </c>
      <c r="C22489" t="s">
        <v>228873</v>
      </c>
      <c r="E22489" t="s">
        <v>35503</v>
      </c>
      <c r="F22489">
        <v>25000000</v>
      </c>
    </row>
    <row r="22490" spans="1:6" x14ac:dyDescent="0.25">
      <c r="A22490" t="s">
        <v>269399</v>
      </c>
      <c r="B22490" t="s">
        <v>269400</v>
      </c>
      <c r="C22490" t="s">
        <v>228880</v>
      </c>
      <c r="E22490" s="1">
        <v>41922</v>
      </c>
      <c r="F22490">
        <v>1700000</v>
      </c>
    </row>
    <row r="22491" spans="1:6" x14ac:dyDescent="0.25">
      <c r="A22491" t="s">
        <v>269401</v>
      </c>
      <c r="B22491" t="s">
        <v>269402</v>
      </c>
      <c r="C22491" t="s">
        <v>228927</v>
      </c>
      <c r="E22491" t="s">
        <v>48181</v>
      </c>
      <c r="F22491">
        <v>4000000</v>
      </c>
    </row>
    <row r="22492" spans="1:6" x14ac:dyDescent="0.25">
      <c r="A22492" t="s">
        <v>269403</v>
      </c>
      <c r="B22492" t="s">
        <v>269404</v>
      </c>
      <c r="C22492" t="s">
        <v>228927</v>
      </c>
      <c r="E22492" s="1">
        <v>41557</v>
      </c>
      <c r="F22492">
        <v>3175000</v>
      </c>
    </row>
    <row r="22493" spans="1:6" x14ac:dyDescent="0.25">
      <c r="A22493" t="s">
        <v>269401</v>
      </c>
      <c r="B22493" t="s">
        <v>269405</v>
      </c>
      <c r="C22493" t="s">
        <v>228873</v>
      </c>
      <c r="D22493" t="s">
        <v>228874</v>
      </c>
      <c r="E22493" s="1">
        <v>41765</v>
      </c>
      <c r="F22493">
        <v>14765747</v>
      </c>
    </row>
    <row r="22494" spans="1:6" x14ac:dyDescent="0.25">
      <c r="A22494" t="s">
        <v>269403</v>
      </c>
      <c r="B22494" t="s">
        <v>269406</v>
      </c>
      <c r="C22494" t="s">
        <v>228873</v>
      </c>
      <c r="E22494" s="1">
        <v>40914</v>
      </c>
      <c r="F22494">
        <v>2042458</v>
      </c>
    </row>
    <row r="22495" spans="1:6" x14ac:dyDescent="0.25">
      <c r="A22495" t="s">
        <v>269401</v>
      </c>
      <c r="B22495" t="s">
        <v>269407</v>
      </c>
      <c r="C22495" t="s">
        <v>228880</v>
      </c>
      <c r="E22495" t="s">
        <v>12307</v>
      </c>
    </row>
    <row r="22496" spans="1:6" x14ac:dyDescent="0.25">
      <c r="A22496" t="s">
        <v>269403</v>
      </c>
      <c r="B22496" t="s">
        <v>269408</v>
      </c>
      <c r="C22496" t="s">
        <v>228880</v>
      </c>
      <c r="E22496" s="1">
        <v>41588</v>
      </c>
      <c r="F22496">
        <v>200000</v>
      </c>
    </row>
    <row r="22497" spans="1:6" x14ac:dyDescent="0.25">
      <c r="A22497" t="s">
        <v>269401</v>
      </c>
      <c r="B22497" t="s">
        <v>269409</v>
      </c>
      <c r="C22497" t="s">
        <v>228880</v>
      </c>
      <c r="E22497" t="s">
        <v>13410</v>
      </c>
    </row>
    <row r="22498" spans="1:6" x14ac:dyDescent="0.25">
      <c r="A22498" t="s">
        <v>269410</v>
      </c>
      <c r="B22498" t="s">
        <v>269411</v>
      </c>
      <c r="C22498" t="s">
        <v>228873</v>
      </c>
      <c r="E22498" s="1">
        <v>41883</v>
      </c>
      <c r="F22498">
        <v>40000000</v>
      </c>
    </row>
    <row r="22499" spans="1:6" x14ac:dyDescent="0.25">
      <c r="A22499" t="s">
        <v>269412</v>
      </c>
      <c r="B22499" t="s">
        <v>269413</v>
      </c>
      <c r="C22499" t="s">
        <v>228889</v>
      </c>
      <c r="E22499" t="s">
        <v>52150</v>
      </c>
      <c r="F22499">
        <v>1350000</v>
      </c>
    </row>
    <row r="22500" spans="1:6" x14ac:dyDescent="0.25">
      <c r="A22500" t="s">
        <v>269414</v>
      </c>
      <c r="B22500" t="s">
        <v>269415</v>
      </c>
      <c r="C22500" t="s">
        <v>228889</v>
      </c>
      <c r="E22500" t="s">
        <v>14000</v>
      </c>
      <c r="F22500">
        <v>6180000</v>
      </c>
    </row>
    <row r="22501" spans="1:6" x14ac:dyDescent="0.25">
      <c r="A22501" t="s">
        <v>269412</v>
      </c>
      <c r="B22501" t="s">
        <v>269416</v>
      </c>
      <c r="C22501" t="s">
        <v>228889</v>
      </c>
      <c r="E22501" t="s">
        <v>186233</v>
      </c>
      <c r="F22501">
        <v>5000000</v>
      </c>
    </row>
    <row r="22502" spans="1:6" x14ac:dyDescent="0.25">
      <c r="A22502" t="s">
        <v>269417</v>
      </c>
      <c r="B22502" t="s">
        <v>269418</v>
      </c>
      <c r="C22502" t="s">
        <v>228873</v>
      </c>
      <c r="D22502" t="s">
        <v>228874</v>
      </c>
      <c r="E22502" s="1">
        <v>39118</v>
      </c>
      <c r="F22502">
        <v>2200000</v>
      </c>
    </row>
    <row r="22503" spans="1:6" x14ac:dyDescent="0.25">
      <c r="A22503" t="s">
        <v>269419</v>
      </c>
      <c r="B22503" t="s">
        <v>269420</v>
      </c>
      <c r="C22503" t="s">
        <v>228873</v>
      </c>
      <c r="E22503" t="s">
        <v>56919</v>
      </c>
      <c r="F22503">
        <v>1117360</v>
      </c>
    </row>
    <row r="22504" spans="1:6" x14ac:dyDescent="0.25">
      <c r="A22504" t="s">
        <v>269421</v>
      </c>
      <c r="B22504" t="s">
        <v>269422</v>
      </c>
      <c r="C22504" t="s">
        <v>228873</v>
      </c>
      <c r="E22504" t="s">
        <v>54289</v>
      </c>
      <c r="F22504">
        <v>1250000</v>
      </c>
    </row>
    <row r="22505" spans="1:6" x14ac:dyDescent="0.25">
      <c r="A22505" t="s">
        <v>269423</v>
      </c>
      <c r="B22505" t="s">
        <v>269424</v>
      </c>
      <c r="C22505" t="s">
        <v>228889</v>
      </c>
      <c r="E22505" s="1">
        <v>40918</v>
      </c>
      <c r="F22505">
        <v>177435</v>
      </c>
    </row>
    <row r="22506" spans="1:6" x14ac:dyDescent="0.25">
      <c r="A22506" t="s">
        <v>269425</v>
      </c>
      <c r="B22506" t="s">
        <v>269426</v>
      </c>
      <c r="C22506" t="s">
        <v>228873</v>
      </c>
      <c r="D22506" t="s">
        <v>228877</v>
      </c>
      <c r="E22506" t="s">
        <v>8159</v>
      </c>
    </row>
    <row r="22507" spans="1:6" x14ac:dyDescent="0.25">
      <c r="A22507" t="s">
        <v>269427</v>
      </c>
      <c r="B22507" t="s">
        <v>269428</v>
      </c>
      <c r="C22507" t="s">
        <v>228873</v>
      </c>
      <c r="D22507" t="s">
        <v>228877</v>
      </c>
      <c r="E22507" s="1">
        <v>41852</v>
      </c>
      <c r="F22507">
        <v>8250000</v>
      </c>
    </row>
    <row r="22508" spans="1:6" x14ac:dyDescent="0.25">
      <c r="A22508" t="s">
        <v>269429</v>
      </c>
      <c r="B22508" t="s">
        <v>269430</v>
      </c>
      <c r="C22508" t="s">
        <v>228873</v>
      </c>
      <c r="E22508" s="1">
        <v>37438</v>
      </c>
      <c r="F22508">
        <v>8199999</v>
      </c>
    </row>
    <row r="22509" spans="1:6" x14ac:dyDescent="0.25">
      <c r="A22509" t="s">
        <v>269431</v>
      </c>
      <c r="B22509" t="s">
        <v>269432</v>
      </c>
      <c r="C22509" t="s">
        <v>228880</v>
      </c>
      <c r="E22509" t="s">
        <v>8809</v>
      </c>
      <c r="F22509">
        <v>450000</v>
      </c>
    </row>
    <row r="22510" spans="1:6" x14ac:dyDescent="0.25">
      <c r="A22510" t="s">
        <v>269433</v>
      </c>
      <c r="B22510" t="s">
        <v>269434</v>
      </c>
      <c r="C22510" t="s">
        <v>228873</v>
      </c>
      <c r="E22510" s="1">
        <v>42279</v>
      </c>
      <c r="F22510">
        <v>1225661</v>
      </c>
    </row>
    <row r="22511" spans="1:6" x14ac:dyDescent="0.25">
      <c r="A22511" t="s">
        <v>269435</v>
      </c>
      <c r="B22511" t="s">
        <v>269436</v>
      </c>
      <c r="C22511" t="s">
        <v>228873</v>
      </c>
      <c r="D22511" t="s">
        <v>228877</v>
      </c>
      <c r="E22511" s="1">
        <v>40576</v>
      </c>
      <c r="F22511">
        <v>2760600</v>
      </c>
    </row>
    <row r="22512" spans="1:6" x14ac:dyDescent="0.25">
      <c r="A22512" t="s">
        <v>269437</v>
      </c>
      <c r="B22512" t="s">
        <v>269438</v>
      </c>
      <c r="C22512" t="s">
        <v>228873</v>
      </c>
      <c r="D22512" t="s">
        <v>228877</v>
      </c>
      <c r="E22512" s="1">
        <v>40457</v>
      </c>
      <c r="F22512">
        <v>6200000</v>
      </c>
    </row>
    <row r="22513" spans="1:6" x14ac:dyDescent="0.25">
      <c r="A22513" t="s">
        <v>269435</v>
      </c>
      <c r="B22513" t="s">
        <v>269439</v>
      </c>
      <c r="C22513" t="s">
        <v>228873</v>
      </c>
      <c r="D22513" t="s">
        <v>228874</v>
      </c>
      <c r="E22513" t="s">
        <v>10338</v>
      </c>
      <c r="F22513">
        <v>15439200</v>
      </c>
    </row>
    <row r="22514" spans="1:6" x14ac:dyDescent="0.25">
      <c r="A22514" t="s">
        <v>269440</v>
      </c>
      <c r="B22514" t="s">
        <v>269441</v>
      </c>
      <c r="C22514" t="s">
        <v>228889</v>
      </c>
      <c r="E22514" t="s">
        <v>61921</v>
      </c>
      <c r="F22514">
        <v>1166969</v>
      </c>
    </row>
    <row r="22515" spans="1:6" x14ac:dyDescent="0.25">
      <c r="A22515" t="s">
        <v>269442</v>
      </c>
      <c r="B22515" t="s">
        <v>269443</v>
      </c>
      <c r="C22515" t="s">
        <v>228889</v>
      </c>
      <c r="E22515" t="s">
        <v>7930</v>
      </c>
    </row>
    <row r="22516" spans="1:6" x14ac:dyDescent="0.25">
      <c r="A22516" t="s">
        <v>269444</v>
      </c>
      <c r="B22516" t="s">
        <v>269445</v>
      </c>
      <c r="C22516" t="s">
        <v>228873</v>
      </c>
      <c r="D22516" t="s">
        <v>228877</v>
      </c>
      <c r="E22516" s="1">
        <v>41830</v>
      </c>
      <c r="F22516">
        <v>12000000</v>
      </c>
    </row>
    <row r="22517" spans="1:6" x14ac:dyDescent="0.25">
      <c r="A22517" t="s">
        <v>269446</v>
      </c>
      <c r="B22517" t="s">
        <v>269447</v>
      </c>
      <c r="C22517" t="s">
        <v>228943</v>
      </c>
      <c r="E22517" s="1">
        <v>40552</v>
      </c>
      <c r="F22517">
        <v>2000000</v>
      </c>
    </row>
    <row r="22518" spans="1:6" x14ac:dyDescent="0.25">
      <c r="A22518" t="s">
        <v>269448</v>
      </c>
      <c r="B22518" t="s">
        <v>269449</v>
      </c>
      <c r="C22518" t="s">
        <v>228889</v>
      </c>
      <c r="E22518" s="1">
        <v>41824</v>
      </c>
      <c r="F22518">
        <v>1200000</v>
      </c>
    </row>
    <row r="22519" spans="1:6" x14ac:dyDescent="0.25">
      <c r="A22519" t="s">
        <v>269450</v>
      </c>
      <c r="B22519" t="s">
        <v>269451</v>
      </c>
      <c r="C22519" t="s">
        <v>228873</v>
      </c>
      <c r="E22519" s="1">
        <v>42160</v>
      </c>
      <c r="F22519">
        <v>2500000</v>
      </c>
    </row>
    <row r="22520" spans="1:6" x14ac:dyDescent="0.25">
      <c r="A22520" t="s">
        <v>269452</v>
      </c>
      <c r="B22520" t="s">
        <v>269453</v>
      </c>
      <c r="C22520" t="s">
        <v>228880</v>
      </c>
      <c r="E22520" t="s">
        <v>38664</v>
      </c>
      <c r="F22520">
        <v>1130000</v>
      </c>
    </row>
    <row r="22521" spans="1:6" x14ac:dyDescent="0.25">
      <c r="A22521" t="s">
        <v>269454</v>
      </c>
      <c r="B22521" t="s">
        <v>269455</v>
      </c>
      <c r="C22521" t="s">
        <v>228927</v>
      </c>
      <c r="E22521" t="s">
        <v>45487</v>
      </c>
      <c r="F22521">
        <v>525000</v>
      </c>
    </row>
    <row r="22522" spans="1:6" x14ac:dyDescent="0.25">
      <c r="A22522" t="s">
        <v>269456</v>
      </c>
      <c r="B22522" t="s">
        <v>269457</v>
      </c>
      <c r="C22522" t="s">
        <v>228873</v>
      </c>
      <c r="E22522" s="1">
        <v>41915</v>
      </c>
      <c r="F22522">
        <v>251000</v>
      </c>
    </row>
    <row r="22523" spans="1:6" x14ac:dyDescent="0.25">
      <c r="A22523" t="s">
        <v>269458</v>
      </c>
      <c r="B22523" t="s">
        <v>269459</v>
      </c>
      <c r="C22523" t="s">
        <v>228873</v>
      </c>
      <c r="E22523" t="s">
        <v>23664</v>
      </c>
      <c r="F22523">
        <v>600000</v>
      </c>
    </row>
    <row r="22524" spans="1:6" x14ac:dyDescent="0.25">
      <c r="A22524" t="s">
        <v>269456</v>
      </c>
      <c r="B22524" t="s">
        <v>269460</v>
      </c>
      <c r="C22524" t="s">
        <v>228873</v>
      </c>
      <c r="E22524" t="s">
        <v>17375</v>
      </c>
      <c r="F22524">
        <v>2366412</v>
      </c>
    </row>
    <row r="22525" spans="1:6" x14ac:dyDescent="0.25">
      <c r="A22525" t="s">
        <v>269458</v>
      </c>
      <c r="B22525" t="s">
        <v>269461</v>
      </c>
      <c r="C22525" t="s">
        <v>228916</v>
      </c>
      <c r="E22525" s="1">
        <v>41159</v>
      </c>
      <c r="F22525">
        <v>445000</v>
      </c>
    </row>
    <row r="22526" spans="1:6" x14ac:dyDescent="0.25">
      <c r="A22526" t="s">
        <v>269462</v>
      </c>
      <c r="B22526" t="s">
        <v>269463</v>
      </c>
      <c r="C22526" t="s">
        <v>228873</v>
      </c>
      <c r="D22526" t="s">
        <v>228874</v>
      </c>
      <c r="E22526" s="1">
        <v>36202</v>
      </c>
      <c r="F22526">
        <v>12000000</v>
      </c>
    </row>
    <row r="22527" spans="1:6" x14ac:dyDescent="0.25">
      <c r="A22527" t="s">
        <v>269464</v>
      </c>
      <c r="B22527" t="s">
        <v>269465</v>
      </c>
      <c r="C22527" t="s">
        <v>228889</v>
      </c>
      <c r="E22527" s="1">
        <v>42343</v>
      </c>
    </row>
    <row r="22528" spans="1:6" x14ac:dyDescent="0.25">
      <c r="A22528" t="s">
        <v>269466</v>
      </c>
      <c r="B22528" t="s">
        <v>269467</v>
      </c>
      <c r="C22528" t="s">
        <v>228880</v>
      </c>
      <c r="E22528" s="1">
        <v>41282</v>
      </c>
      <c r="F22528">
        <v>596396</v>
      </c>
    </row>
    <row r="22529" spans="1:6" x14ac:dyDescent="0.25">
      <c r="A22529" t="s">
        <v>269468</v>
      </c>
      <c r="B22529" t="s">
        <v>269469</v>
      </c>
      <c r="C22529" t="s">
        <v>228880</v>
      </c>
      <c r="E22529" s="1">
        <v>42005</v>
      </c>
    </row>
    <row r="22530" spans="1:6" x14ac:dyDescent="0.25">
      <c r="A22530" t="s">
        <v>269470</v>
      </c>
      <c r="B22530" t="s">
        <v>269471</v>
      </c>
      <c r="C22530" t="s">
        <v>228943</v>
      </c>
      <c r="E22530" s="1">
        <v>37257</v>
      </c>
    </row>
    <row r="22531" spans="1:6" x14ac:dyDescent="0.25">
      <c r="A22531" t="s">
        <v>269472</v>
      </c>
      <c r="B22531" t="s">
        <v>269473</v>
      </c>
      <c r="C22531" t="s">
        <v>228873</v>
      </c>
      <c r="E22531" t="s">
        <v>250358</v>
      </c>
      <c r="F22531">
        <v>5200000</v>
      </c>
    </row>
    <row r="22532" spans="1:6" x14ac:dyDescent="0.25">
      <c r="A22532" t="s">
        <v>269470</v>
      </c>
      <c r="B22532" t="s">
        <v>269474</v>
      </c>
      <c r="C22532" t="s">
        <v>228873</v>
      </c>
      <c r="D22532" t="s">
        <v>229145</v>
      </c>
      <c r="E22532" t="s">
        <v>98909</v>
      </c>
      <c r="F22532">
        <v>1750003</v>
      </c>
    </row>
    <row r="22533" spans="1:6" x14ac:dyDescent="0.25">
      <c r="A22533" t="s">
        <v>269472</v>
      </c>
      <c r="B22533" t="s">
        <v>269475</v>
      </c>
      <c r="C22533" t="s">
        <v>228873</v>
      </c>
      <c r="D22533" t="s">
        <v>228874</v>
      </c>
      <c r="E22533" s="1">
        <v>37905</v>
      </c>
      <c r="F22533">
        <v>12100000</v>
      </c>
    </row>
    <row r="22534" spans="1:6" x14ac:dyDescent="0.25">
      <c r="A22534" t="s">
        <v>269470</v>
      </c>
      <c r="B22534" t="s">
        <v>269476</v>
      </c>
      <c r="C22534" t="s">
        <v>228873</v>
      </c>
      <c r="D22534" t="s">
        <v>229145</v>
      </c>
      <c r="E22534" s="1">
        <v>40333</v>
      </c>
      <c r="F22534">
        <v>12900000</v>
      </c>
    </row>
    <row r="22535" spans="1:6" x14ac:dyDescent="0.25">
      <c r="A22535" t="s">
        <v>269477</v>
      </c>
      <c r="B22535" t="s">
        <v>269478</v>
      </c>
      <c r="C22535" t="s">
        <v>228880</v>
      </c>
      <c r="E22535" s="1">
        <v>40792</v>
      </c>
    </row>
    <row r="22536" spans="1:6" x14ac:dyDescent="0.25">
      <c r="A22536" t="s">
        <v>269479</v>
      </c>
      <c r="B22536" t="s">
        <v>269480</v>
      </c>
      <c r="C22536" t="s">
        <v>228889</v>
      </c>
      <c r="E22536" t="s">
        <v>16475</v>
      </c>
    </row>
    <row r="22537" spans="1:6" x14ac:dyDescent="0.25">
      <c r="A22537" t="s">
        <v>269481</v>
      </c>
      <c r="B22537" t="s">
        <v>269482</v>
      </c>
      <c r="C22537" t="s">
        <v>228873</v>
      </c>
      <c r="E22537" t="s">
        <v>241928</v>
      </c>
      <c r="F22537">
        <v>5980000</v>
      </c>
    </row>
    <row r="22538" spans="1:6" x14ac:dyDescent="0.25">
      <c r="A22538" t="s">
        <v>269483</v>
      </c>
      <c r="B22538" t="s">
        <v>269484</v>
      </c>
      <c r="C22538" t="s">
        <v>228873</v>
      </c>
      <c r="E22538" t="s">
        <v>164383</v>
      </c>
      <c r="F22538">
        <v>2609492</v>
      </c>
    </row>
    <row r="22539" spans="1:6" x14ac:dyDescent="0.25">
      <c r="A22539" t="s">
        <v>269485</v>
      </c>
      <c r="B22539" t="s">
        <v>269486</v>
      </c>
      <c r="C22539" t="s">
        <v>228880</v>
      </c>
      <c r="E22539" s="1">
        <v>41186</v>
      </c>
      <c r="F22539">
        <v>40000</v>
      </c>
    </row>
    <row r="22540" spans="1:6" x14ac:dyDescent="0.25">
      <c r="A22540" t="s">
        <v>269487</v>
      </c>
      <c r="B22540" t="s">
        <v>269488</v>
      </c>
      <c r="C22540" t="s">
        <v>228880</v>
      </c>
      <c r="E22540" t="s">
        <v>10063</v>
      </c>
      <c r="F22540">
        <v>30000</v>
      </c>
    </row>
    <row r="22541" spans="1:6" x14ac:dyDescent="0.25">
      <c r="A22541" t="s">
        <v>269489</v>
      </c>
      <c r="B22541" t="s">
        <v>269490</v>
      </c>
      <c r="C22541" t="s">
        <v>228880</v>
      </c>
      <c r="E22541" t="s">
        <v>235908</v>
      </c>
      <c r="F22541">
        <v>122837</v>
      </c>
    </row>
    <row r="22542" spans="1:6" x14ac:dyDescent="0.25">
      <c r="A22542" t="s">
        <v>269491</v>
      </c>
      <c r="B22542" t="s">
        <v>269492</v>
      </c>
      <c r="C22542" t="s">
        <v>228873</v>
      </c>
      <c r="D22542" t="s">
        <v>228877</v>
      </c>
      <c r="E22542" s="1">
        <v>41585</v>
      </c>
      <c r="F22542">
        <v>8400000</v>
      </c>
    </row>
    <row r="22543" spans="1:6" x14ac:dyDescent="0.25">
      <c r="A22543" t="s">
        <v>269493</v>
      </c>
      <c r="B22543" t="s">
        <v>269494</v>
      </c>
      <c r="C22543" t="s">
        <v>228880</v>
      </c>
      <c r="E22543" s="1">
        <v>40766</v>
      </c>
      <c r="F22543">
        <v>1200000</v>
      </c>
    </row>
    <row r="22544" spans="1:6" x14ac:dyDescent="0.25">
      <c r="A22544" t="s">
        <v>269491</v>
      </c>
      <c r="B22544" t="s">
        <v>269495</v>
      </c>
      <c r="C22544" t="s">
        <v>228873</v>
      </c>
      <c r="D22544" t="s">
        <v>228874</v>
      </c>
      <c r="E22544" t="s">
        <v>22174</v>
      </c>
      <c r="F22544">
        <v>21000000</v>
      </c>
    </row>
    <row r="22545" spans="1:6" x14ac:dyDescent="0.25">
      <c r="A22545" t="s">
        <v>269496</v>
      </c>
      <c r="B22545" t="s">
        <v>269497</v>
      </c>
      <c r="C22545" t="s">
        <v>228880</v>
      </c>
      <c r="E22545" t="s">
        <v>74969</v>
      </c>
      <c r="F22545">
        <v>1800000</v>
      </c>
    </row>
    <row r="22546" spans="1:6" x14ac:dyDescent="0.25">
      <c r="A22546" t="s">
        <v>269498</v>
      </c>
      <c r="B22546" t="s">
        <v>269499</v>
      </c>
      <c r="C22546" t="s">
        <v>228880</v>
      </c>
      <c r="E22546" t="s">
        <v>57881</v>
      </c>
      <c r="F22546">
        <v>25000</v>
      </c>
    </row>
    <row r="22547" spans="1:6" x14ac:dyDescent="0.25">
      <c r="A22547" t="s">
        <v>269500</v>
      </c>
      <c r="B22547" t="s">
        <v>269501</v>
      </c>
      <c r="C22547" t="s">
        <v>228880</v>
      </c>
      <c r="E22547" s="1">
        <v>41855</v>
      </c>
      <c r="F22547">
        <v>20000</v>
      </c>
    </row>
    <row r="22548" spans="1:6" x14ac:dyDescent="0.25">
      <c r="A22548" t="s">
        <v>269498</v>
      </c>
      <c r="B22548" t="s">
        <v>269502</v>
      </c>
      <c r="C22548" t="s">
        <v>228880</v>
      </c>
      <c r="E22548" s="1">
        <v>41645</v>
      </c>
      <c r="F22548">
        <v>150000</v>
      </c>
    </row>
    <row r="22549" spans="1:6" x14ac:dyDescent="0.25">
      <c r="A22549" t="s">
        <v>269503</v>
      </c>
      <c r="B22549" t="s">
        <v>269504</v>
      </c>
      <c r="C22549" t="s">
        <v>228880</v>
      </c>
      <c r="E22549" t="s">
        <v>18545</v>
      </c>
      <c r="F22549">
        <v>50000</v>
      </c>
    </row>
    <row r="22550" spans="1:6" x14ac:dyDescent="0.25">
      <c r="A22550" t="s">
        <v>269505</v>
      </c>
      <c r="B22550" t="s">
        <v>269506</v>
      </c>
      <c r="C22550" t="s">
        <v>228873</v>
      </c>
      <c r="E22550" s="1">
        <v>40123</v>
      </c>
      <c r="F22550">
        <v>8147860</v>
      </c>
    </row>
    <row r="22551" spans="1:6" x14ac:dyDescent="0.25">
      <c r="A22551" t="s">
        <v>269507</v>
      </c>
      <c r="B22551" t="s">
        <v>269508</v>
      </c>
      <c r="C22551" t="s">
        <v>228880</v>
      </c>
      <c r="E22551" t="s">
        <v>36089</v>
      </c>
      <c r="F22551">
        <v>257320</v>
      </c>
    </row>
    <row r="22552" spans="1:6" x14ac:dyDescent="0.25">
      <c r="A22552" t="s">
        <v>269509</v>
      </c>
      <c r="B22552" t="s">
        <v>269510</v>
      </c>
      <c r="C22552" t="s">
        <v>228873</v>
      </c>
      <c r="E22552" t="s">
        <v>76535</v>
      </c>
      <c r="F22552">
        <v>1268225</v>
      </c>
    </row>
    <row r="22553" spans="1:6" x14ac:dyDescent="0.25">
      <c r="A22553" t="s">
        <v>269511</v>
      </c>
      <c r="B22553" t="s">
        <v>269512</v>
      </c>
      <c r="C22553" t="s">
        <v>228943</v>
      </c>
      <c r="E22553" s="1">
        <v>41192</v>
      </c>
      <c r="F22553">
        <v>386670</v>
      </c>
    </row>
    <row r="22554" spans="1:6" x14ac:dyDescent="0.25">
      <c r="A22554" t="s">
        <v>269513</v>
      </c>
      <c r="B22554" t="s">
        <v>269514</v>
      </c>
      <c r="C22554" t="s">
        <v>228880</v>
      </c>
      <c r="E22554" s="1">
        <v>41283</v>
      </c>
      <c r="F22554">
        <v>10000</v>
      </c>
    </row>
    <row r="22555" spans="1:6" x14ac:dyDescent="0.25">
      <c r="A22555" t="s">
        <v>269515</v>
      </c>
      <c r="B22555" t="s">
        <v>269516</v>
      </c>
      <c r="C22555" t="s">
        <v>228889</v>
      </c>
      <c r="E22555" s="1">
        <v>34617</v>
      </c>
    </row>
    <row r="22556" spans="1:6" x14ac:dyDescent="0.25">
      <c r="A22556" t="s">
        <v>269517</v>
      </c>
      <c r="B22556" t="s">
        <v>269518</v>
      </c>
      <c r="C22556" t="s">
        <v>228873</v>
      </c>
      <c r="D22556" t="s">
        <v>228877</v>
      </c>
      <c r="E22556" s="1">
        <v>41916</v>
      </c>
      <c r="F22556">
        <v>4400000</v>
      </c>
    </row>
    <row r="22557" spans="1:6" x14ac:dyDescent="0.25">
      <c r="A22557" t="s">
        <v>269519</v>
      </c>
      <c r="B22557" t="s">
        <v>269520</v>
      </c>
      <c r="C22557" t="s">
        <v>228873</v>
      </c>
      <c r="D22557" t="s">
        <v>228877</v>
      </c>
      <c r="E22557" t="s">
        <v>396</v>
      </c>
      <c r="F22557">
        <v>4400000</v>
      </c>
    </row>
    <row r="22558" spans="1:6" x14ac:dyDescent="0.25">
      <c r="A22558" t="s">
        <v>269517</v>
      </c>
      <c r="B22558" t="s">
        <v>269521</v>
      </c>
      <c r="C22558" t="s">
        <v>228873</v>
      </c>
      <c r="D22558" t="s">
        <v>228877</v>
      </c>
      <c r="E22558" s="1">
        <v>41551</v>
      </c>
      <c r="F22558">
        <v>4450000</v>
      </c>
    </row>
    <row r="22559" spans="1:6" x14ac:dyDescent="0.25">
      <c r="A22559" t="s">
        <v>269519</v>
      </c>
      <c r="B22559" t="s">
        <v>269522</v>
      </c>
      <c r="C22559" t="s">
        <v>228880</v>
      </c>
      <c r="E22559" t="s">
        <v>33090</v>
      </c>
      <c r="F22559">
        <v>570000</v>
      </c>
    </row>
    <row r="22560" spans="1:6" x14ac:dyDescent="0.25">
      <c r="A22560" t="s">
        <v>269517</v>
      </c>
      <c r="B22560" t="s">
        <v>269523</v>
      </c>
      <c r="C22560" t="s">
        <v>228880</v>
      </c>
      <c r="E22560" t="s">
        <v>40923</v>
      </c>
      <c r="F22560">
        <v>570000</v>
      </c>
    </row>
    <row r="22561" spans="1:6" x14ac:dyDescent="0.25">
      <c r="A22561" t="s">
        <v>269524</v>
      </c>
      <c r="B22561" t="s">
        <v>269525</v>
      </c>
      <c r="C22561" t="s">
        <v>229045</v>
      </c>
      <c r="E22561" s="1">
        <v>41003</v>
      </c>
      <c r="F22561">
        <v>70000</v>
      </c>
    </row>
    <row r="22562" spans="1:6" x14ac:dyDescent="0.25">
      <c r="A22562" t="s">
        <v>269526</v>
      </c>
      <c r="B22562" t="s">
        <v>269527</v>
      </c>
      <c r="C22562" t="s">
        <v>228873</v>
      </c>
      <c r="D22562" t="s">
        <v>228877</v>
      </c>
      <c r="E22562" s="1">
        <v>36558</v>
      </c>
      <c r="F22562">
        <v>36000000</v>
      </c>
    </row>
    <row r="22563" spans="1:6" x14ac:dyDescent="0.25">
      <c r="A22563" t="s">
        <v>269528</v>
      </c>
      <c r="B22563" t="s">
        <v>269529</v>
      </c>
      <c r="C22563" t="s">
        <v>228919</v>
      </c>
      <c r="E22563" t="s">
        <v>8326</v>
      </c>
      <c r="F22563">
        <v>323000000</v>
      </c>
    </row>
    <row r="22564" spans="1:6" x14ac:dyDescent="0.25">
      <c r="A22564" t="s">
        <v>269530</v>
      </c>
      <c r="B22564" t="s">
        <v>269531</v>
      </c>
      <c r="C22564" t="s">
        <v>228873</v>
      </c>
      <c r="E22564" s="1">
        <v>39787</v>
      </c>
      <c r="F22564">
        <v>1560000</v>
      </c>
    </row>
    <row r="22565" spans="1:6" x14ac:dyDescent="0.25">
      <c r="A22565" t="s">
        <v>269532</v>
      </c>
      <c r="B22565" t="s">
        <v>269533</v>
      </c>
      <c r="C22565" t="s">
        <v>228919</v>
      </c>
      <c r="E22565" t="s">
        <v>81469</v>
      </c>
      <c r="F22565">
        <v>400000</v>
      </c>
    </row>
    <row r="22566" spans="1:6" x14ac:dyDescent="0.25">
      <c r="A22566" t="s">
        <v>269534</v>
      </c>
      <c r="B22566" t="s">
        <v>269535</v>
      </c>
      <c r="C22566" t="s">
        <v>228873</v>
      </c>
      <c r="D22566" t="s">
        <v>228877</v>
      </c>
      <c r="E22566" t="s">
        <v>23152</v>
      </c>
      <c r="F22566">
        <v>15000000</v>
      </c>
    </row>
    <row r="22567" spans="1:6" x14ac:dyDescent="0.25">
      <c r="A22567" t="s">
        <v>269536</v>
      </c>
      <c r="B22567" t="s">
        <v>269537</v>
      </c>
      <c r="C22567" t="s">
        <v>228873</v>
      </c>
      <c r="E22567" s="1">
        <v>40363</v>
      </c>
      <c r="F22567">
        <v>120000</v>
      </c>
    </row>
    <row r="22568" spans="1:6" x14ac:dyDescent="0.25">
      <c r="A22568" t="s">
        <v>269538</v>
      </c>
      <c r="B22568" t="s">
        <v>269539</v>
      </c>
      <c r="C22568" t="s">
        <v>228873</v>
      </c>
      <c r="E22568" s="1">
        <v>39825</v>
      </c>
      <c r="F22568">
        <v>20000000</v>
      </c>
    </row>
    <row r="22569" spans="1:6" x14ac:dyDescent="0.25">
      <c r="A22569" t="s">
        <v>269540</v>
      </c>
      <c r="B22569" t="s">
        <v>269541</v>
      </c>
      <c r="C22569" t="s">
        <v>228873</v>
      </c>
      <c r="D22569" t="s">
        <v>228877</v>
      </c>
      <c r="E22569" s="1">
        <v>41275</v>
      </c>
      <c r="F22569">
        <v>2500000</v>
      </c>
    </row>
    <row r="22570" spans="1:6" x14ac:dyDescent="0.25">
      <c r="A22570" t="s">
        <v>269542</v>
      </c>
      <c r="B22570" t="s">
        <v>269543</v>
      </c>
      <c r="C22570" t="s">
        <v>228880</v>
      </c>
      <c r="E22570" s="1">
        <v>40914</v>
      </c>
      <c r="F22570">
        <v>100000</v>
      </c>
    </row>
    <row r="22571" spans="1:6" x14ac:dyDescent="0.25">
      <c r="A22571" t="s">
        <v>269540</v>
      </c>
      <c r="B22571" t="s">
        <v>269544</v>
      </c>
      <c r="C22571" t="s">
        <v>228880</v>
      </c>
      <c r="E22571" s="1">
        <v>41280</v>
      </c>
      <c r="F22571">
        <v>1275750</v>
      </c>
    </row>
    <row r="22572" spans="1:6" x14ac:dyDescent="0.25">
      <c r="A22572" t="s">
        <v>269542</v>
      </c>
      <c r="B22572" t="s">
        <v>269545</v>
      </c>
      <c r="C22572" t="s">
        <v>228880</v>
      </c>
      <c r="E22572" s="1">
        <v>41285</v>
      </c>
      <c r="F22572">
        <v>1249500</v>
      </c>
    </row>
    <row r="22573" spans="1:6" x14ac:dyDescent="0.25">
      <c r="A22573" t="s">
        <v>269540</v>
      </c>
      <c r="B22573" t="s">
        <v>269546</v>
      </c>
      <c r="C22573" t="s">
        <v>228880</v>
      </c>
      <c r="E22573" t="s">
        <v>47050</v>
      </c>
      <c r="F22573">
        <v>230000</v>
      </c>
    </row>
    <row r="22574" spans="1:6" x14ac:dyDescent="0.25">
      <c r="A22574" t="s">
        <v>269547</v>
      </c>
      <c r="B22574" t="s">
        <v>269548</v>
      </c>
      <c r="C22574" t="s">
        <v>229045</v>
      </c>
      <c r="E22574" s="1">
        <v>38413</v>
      </c>
      <c r="F22574">
        <v>5000000</v>
      </c>
    </row>
    <row r="22575" spans="1:6" x14ac:dyDescent="0.25">
      <c r="A22575" t="s">
        <v>269549</v>
      </c>
      <c r="B22575" t="s">
        <v>269550</v>
      </c>
      <c r="C22575" t="s">
        <v>228880</v>
      </c>
      <c r="E22575" t="s">
        <v>192</v>
      </c>
      <c r="F22575">
        <v>2000</v>
      </c>
    </row>
    <row r="22576" spans="1:6" x14ac:dyDescent="0.25">
      <c r="A22576" t="s">
        <v>269551</v>
      </c>
      <c r="B22576" t="s">
        <v>269552</v>
      </c>
      <c r="C22576" t="s">
        <v>228943</v>
      </c>
      <c r="E22576" s="1">
        <v>40911</v>
      </c>
      <c r="F22576">
        <v>2000000</v>
      </c>
    </row>
    <row r="22577" spans="1:6" x14ac:dyDescent="0.25">
      <c r="A22577" t="s">
        <v>269553</v>
      </c>
      <c r="B22577" t="s">
        <v>269554</v>
      </c>
      <c r="C22577" t="s">
        <v>228943</v>
      </c>
      <c r="E22577" t="s">
        <v>33524</v>
      </c>
      <c r="F22577">
        <v>649165</v>
      </c>
    </row>
    <row r="22578" spans="1:6" x14ac:dyDescent="0.25">
      <c r="A22578" t="s">
        <v>269551</v>
      </c>
      <c r="B22578" t="s">
        <v>269555</v>
      </c>
      <c r="C22578" t="s">
        <v>228943</v>
      </c>
      <c r="E22578" t="s">
        <v>33524</v>
      </c>
      <c r="F22578">
        <v>649165</v>
      </c>
    </row>
    <row r="22579" spans="1:6" x14ac:dyDescent="0.25">
      <c r="A22579" t="s">
        <v>269553</v>
      </c>
      <c r="B22579" t="s">
        <v>269556</v>
      </c>
      <c r="C22579" t="s">
        <v>228943</v>
      </c>
      <c r="E22579" t="s">
        <v>33524</v>
      </c>
      <c r="F22579">
        <v>649165</v>
      </c>
    </row>
    <row r="22580" spans="1:6" x14ac:dyDescent="0.25">
      <c r="A22580" t="s">
        <v>269551</v>
      </c>
      <c r="B22580" t="s">
        <v>269557</v>
      </c>
      <c r="C22580" t="s">
        <v>228873</v>
      </c>
      <c r="D22580" t="s">
        <v>228877</v>
      </c>
      <c r="E22580" s="1">
        <v>41762</v>
      </c>
      <c r="F22580">
        <v>4000000</v>
      </c>
    </row>
    <row r="22581" spans="1:6" x14ac:dyDescent="0.25">
      <c r="A22581" t="s">
        <v>269553</v>
      </c>
      <c r="B22581" t="s">
        <v>269558</v>
      </c>
      <c r="C22581" t="s">
        <v>228943</v>
      </c>
      <c r="E22581" s="1">
        <v>41277</v>
      </c>
      <c r="F22581">
        <v>2000000</v>
      </c>
    </row>
    <row r="22582" spans="1:6" x14ac:dyDescent="0.25">
      <c r="A22582" t="s">
        <v>269559</v>
      </c>
      <c r="B22582" t="s">
        <v>269560</v>
      </c>
      <c r="C22582" t="s">
        <v>228909</v>
      </c>
      <c r="E22582" s="1">
        <v>41580</v>
      </c>
    </row>
    <row r="22583" spans="1:6" x14ac:dyDescent="0.25">
      <c r="A22583" t="s">
        <v>269561</v>
      </c>
      <c r="B22583" t="s">
        <v>269562</v>
      </c>
      <c r="C22583" t="s">
        <v>228873</v>
      </c>
      <c r="E22583" t="s">
        <v>94253</v>
      </c>
      <c r="F22583">
        <v>11250</v>
      </c>
    </row>
    <row r="22584" spans="1:6" x14ac:dyDescent="0.25">
      <c r="A22584" t="s">
        <v>269563</v>
      </c>
      <c r="B22584" t="s">
        <v>269564</v>
      </c>
      <c r="C22584" t="s">
        <v>228919</v>
      </c>
      <c r="E22584" s="1">
        <v>42013</v>
      </c>
    </row>
    <row r="22585" spans="1:6" x14ac:dyDescent="0.25">
      <c r="A22585" t="s">
        <v>269565</v>
      </c>
      <c r="B22585" t="s">
        <v>269566</v>
      </c>
      <c r="C22585" t="s">
        <v>228873</v>
      </c>
      <c r="D22585" t="s">
        <v>228877</v>
      </c>
      <c r="E22585" t="s">
        <v>33536</v>
      </c>
      <c r="F22585">
        <v>1000000</v>
      </c>
    </row>
    <row r="22586" spans="1:6" x14ac:dyDescent="0.25">
      <c r="A22586" t="s">
        <v>269567</v>
      </c>
      <c r="B22586" t="s">
        <v>269568</v>
      </c>
      <c r="C22586" t="s">
        <v>228943</v>
      </c>
      <c r="E22586" s="1">
        <v>39821</v>
      </c>
    </row>
    <row r="22587" spans="1:6" x14ac:dyDescent="0.25">
      <c r="A22587" t="s">
        <v>269569</v>
      </c>
      <c r="B22587" t="s">
        <v>269570</v>
      </c>
      <c r="C22587" t="s">
        <v>228873</v>
      </c>
      <c r="E22587" t="s">
        <v>8565</v>
      </c>
      <c r="F22587">
        <v>2000000</v>
      </c>
    </row>
    <row r="22588" spans="1:6" x14ac:dyDescent="0.25">
      <c r="A22588" t="s">
        <v>269571</v>
      </c>
      <c r="B22588" t="s">
        <v>269572</v>
      </c>
      <c r="C22588" t="s">
        <v>228880</v>
      </c>
      <c r="E22588" t="s">
        <v>229064</v>
      </c>
    </row>
    <row r="22589" spans="1:6" x14ac:dyDescent="0.25">
      <c r="A22589" t="s">
        <v>269573</v>
      </c>
      <c r="B22589" t="s">
        <v>269574</v>
      </c>
      <c r="C22589" t="s">
        <v>228880</v>
      </c>
      <c r="E22589" t="s">
        <v>18123</v>
      </c>
      <c r="F22589">
        <v>1241000</v>
      </c>
    </row>
    <row r="22590" spans="1:6" x14ac:dyDescent="0.25">
      <c r="A22590" t="s">
        <v>269575</v>
      </c>
      <c r="B22590" t="s">
        <v>269576</v>
      </c>
      <c r="C22590" t="s">
        <v>228927</v>
      </c>
      <c r="E22590" t="s">
        <v>193943</v>
      </c>
      <c r="F22590">
        <v>427260</v>
      </c>
    </row>
    <row r="22591" spans="1:6" x14ac:dyDescent="0.25">
      <c r="A22591" t="s">
        <v>269573</v>
      </c>
      <c r="B22591" t="s">
        <v>269577</v>
      </c>
      <c r="C22591" t="s">
        <v>228927</v>
      </c>
      <c r="E22591" s="1">
        <v>42248</v>
      </c>
      <c r="F22591">
        <v>300000</v>
      </c>
    </row>
    <row r="22592" spans="1:6" x14ac:dyDescent="0.25">
      <c r="A22592" t="s">
        <v>269575</v>
      </c>
      <c r="B22592" t="s">
        <v>269578</v>
      </c>
      <c r="C22592" t="s">
        <v>228880</v>
      </c>
      <c r="E22592" t="s">
        <v>14780</v>
      </c>
      <c r="F22592">
        <v>2000</v>
      </c>
    </row>
    <row r="22593" spans="1:6" x14ac:dyDescent="0.25">
      <c r="A22593" t="s">
        <v>269573</v>
      </c>
      <c r="B22593" t="s">
        <v>269579</v>
      </c>
      <c r="C22593" t="s">
        <v>228880</v>
      </c>
      <c r="E22593" t="s">
        <v>78904</v>
      </c>
      <c r="F22593">
        <v>1700000</v>
      </c>
    </row>
    <row r="22594" spans="1:6" x14ac:dyDescent="0.25">
      <c r="A22594" t="s">
        <v>269580</v>
      </c>
      <c r="B22594" t="s">
        <v>269581</v>
      </c>
      <c r="C22594" t="s">
        <v>228873</v>
      </c>
      <c r="D22594" t="s">
        <v>228874</v>
      </c>
      <c r="E22594" s="1">
        <v>40797</v>
      </c>
      <c r="F22594">
        <v>4900501</v>
      </c>
    </row>
    <row r="22595" spans="1:6" x14ac:dyDescent="0.25">
      <c r="A22595" t="s">
        <v>269582</v>
      </c>
      <c r="B22595" t="s">
        <v>269583</v>
      </c>
      <c r="C22595" t="s">
        <v>228873</v>
      </c>
      <c r="E22595" t="s">
        <v>2026</v>
      </c>
      <c r="F22595">
        <v>21000000</v>
      </c>
    </row>
    <row r="22596" spans="1:6" x14ac:dyDescent="0.25">
      <c r="A22596" t="s">
        <v>269584</v>
      </c>
      <c r="B22596" t="s">
        <v>269585</v>
      </c>
      <c r="C22596" t="s">
        <v>228873</v>
      </c>
      <c r="D22596" t="s">
        <v>228977</v>
      </c>
      <c r="E22596" t="s">
        <v>216788</v>
      </c>
      <c r="F22596">
        <v>15000000</v>
      </c>
    </row>
    <row r="22597" spans="1:6" x14ac:dyDescent="0.25">
      <c r="A22597" t="s">
        <v>269586</v>
      </c>
      <c r="B22597" t="s">
        <v>269587</v>
      </c>
      <c r="C22597" t="s">
        <v>228873</v>
      </c>
      <c r="D22597" t="s">
        <v>229145</v>
      </c>
      <c r="E22597" s="1">
        <v>37413</v>
      </c>
      <c r="F22597">
        <v>20000000</v>
      </c>
    </row>
    <row r="22598" spans="1:6" x14ac:dyDescent="0.25">
      <c r="A22598" t="s">
        <v>269584</v>
      </c>
      <c r="B22598" t="s">
        <v>269588</v>
      </c>
      <c r="C22598" t="s">
        <v>228873</v>
      </c>
      <c r="D22598" t="s">
        <v>228877</v>
      </c>
      <c r="E22598" s="1">
        <v>36534</v>
      </c>
      <c r="F22598">
        <v>30600000</v>
      </c>
    </row>
    <row r="22599" spans="1:6" x14ac:dyDescent="0.25">
      <c r="A22599" t="s">
        <v>269586</v>
      </c>
      <c r="B22599" t="s">
        <v>269589</v>
      </c>
      <c r="C22599" t="s">
        <v>228873</v>
      </c>
      <c r="E22599" s="1">
        <v>40185</v>
      </c>
      <c r="F22599">
        <v>2639769</v>
      </c>
    </row>
    <row r="22600" spans="1:6" x14ac:dyDescent="0.25">
      <c r="A22600" t="s">
        <v>269590</v>
      </c>
      <c r="B22600" t="s">
        <v>269591</v>
      </c>
      <c r="C22600" t="s">
        <v>228880</v>
      </c>
      <c r="E22600" s="1">
        <v>38395</v>
      </c>
      <c r="F22600">
        <v>195607</v>
      </c>
    </row>
    <row r="22601" spans="1:6" x14ac:dyDescent="0.25">
      <c r="A22601" t="s">
        <v>269592</v>
      </c>
      <c r="B22601" t="s">
        <v>269593</v>
      </c>
      <c r="C22601" t="s">
        <v>228873</v>
      </c>
      <c r="D22601" t="s">
        <v>228877</v>
      </c>
      <c r="E22601" t="s">
        <v>97535</v>
      </c>
      <c r="F22601">
        <v>2000000</v>
      </c>
    </row>
    <row r="22602" spans="1:6" x14ac:dyDescent="0.25">
      <c r="A22602" t="s">
        <v>269594</v>
      </c>
      <c r="B22602" t="s">
        <v>269595</v>
      </c>
      <c r="C22602" t="s">
        <v>228873</v>
      </c>
      <c r="E22602" s="1">
        <v>38357</v>
      </c>
      <c r="F22602">
        <v>5500000</v>
      </c>
    </row>
    <row r="22603" spans="1:6" x14ac:dyDescent="0.25">
      <c r="A22603" t="s">
        <v>269596</v>
      </c>
      <c r="B22603" t="s">
        <v>269597</v>
      </c>
      <c r="C22603" t="s">
        <v>228873</v>
      </c>
      <c r="E22603" s="1">
        <v>38660</v>
      </c>
      <c r="F22603">
        <v>155000</v>
      </c>
    </row>
    <row r="22604" spans="1:6" x14ac:dyDescent="0.25">
      <c r="A22604" t="s">
        <v>269598</v>
      </c>
      <c r="B22604" t="s">
        <v>269599</v>
      </c>
      <c r="C22604" t="s">
        <v>228880</v>
      </c>
      <c r="E22604" t="s">
        <v>26007</v>
      </c>
      <c r="F22604">
        <v>40000</v>
      </c>
    </row>
    <row r="22605" spans="1:6" x14ac:dyDescent="0.25">
      <c r="A22605" t="s">
        <v>269600</v>
      </c>
      <c r="B22605" t="s">
        <v>269601</v>
      </c>
      <c r="C22605" t="s">
        <v>228873</v>
      </c>
      <c r="D22605" t="s">
        <v>228877</v>
      </c>
      <c r="E22605" s="1">
        <v>39820</v>
      </c>
      <c r="F22605">
        <v>3524000</v>
      </c>
    </row>
    <row r="22606" spans="1:6" x14ac:dyDescent="0.25">
      <c r="A22606" t="s">
        <v>269602</v>
      </c>
      <c r="B22606" t="s">
        <v>269603</v>
      </c>
      <c r="C22606" t="s">
        <v>228873</v>
      </c>
      <c r="D22606" t="s">
        <v>228874</v>
      </c>
      <c r="E22606" t="s">
        <v>50758</v>
      </c>
      <c r="F22606">
        <v>1283100</v>
      </c>
    </row>
    <row r="22607" spans="1:6" x14ac:dyDescent="0.25">
      <c r="A22607" t="s">
        <v>269600</v>
      </c>
      <c r="B22607" t="s">
        <v>269604</v>
      </c>
      <c r="C22607" t="s">
        <v>228880</v>
      </c>
      <c r="E22607" s="1">
        <v>39448</v>
      </c>
    </row>
    <row r="22608" spans="1:6" x14ac:dyDescent="0.25">
      <c r="A22608" t="s">
        <v>269605</v>
      </c>
      <c r="B22608" t="s">
        <v>269606</v>
      </c>
      <c r="C22608" t="s">
        <v>228943</v>
      </c>
      <c r="E22608" s="1">
        <v>40699</v>
      </c>
      <c r="F22608">
        <v>130000</v>
      </c>
    </row>
    <row r="22609" spans="1:6" x14ac:dyDescent="0.25">
      <c r="A22609" t="s">
        <v>269607</v>
      </c>
      <c r="B22609" t="s">
        <v>269608</v>
      </c>
      <c r="C22609" t="s">
        <v>228873</v>
      </c>
      <c r="E22609" t="s">
        <v>1178</v>
      </c>
      <c r="F22609">
        <v>1540000</v>
      </c>
    </row>
    <row r="22610" spans="1:6" x14ac:dyDescent="0.25">
      <c r="A22610" t="s">
        <v>269609</v>
      </c>
      <c r="B22610" t="s">
        <v>269610</v>
      </c>
      <c r="C22610" t="s">
        <v>228873</v>
      </c>
      <c r="D22610" t="s">
        <v>228877</v>
      </c>
      <c r="E22610" t="s">
        <v>269611</v>
      </c>
    </row>
    <row r="22611" spans="1:6" x14ac:dyDescent="0.25">
      <c r="A22611" t="s">
        <v>269612</v>
      </c>
      <c r="B22611" t="s">
        <v>269613</v>
      </c>
      <c r="C22611" t="s">
        <v>228873</v>
      </c>
      <c r="E22611" s="1">
        <v>40368</v>
      </c>
      <c r="F22611">
        <v>5710000</v>
      </c>
    </row>
    <row r="22612" spans="1:6" x14ac:dyDescent="0.25">
      <c r="A22612" t="s">
        <v>269614</v>
      </c>
      <c r="B22612" t="s">
        <v>269615</v>
      </c>
      <c r="C22612" t="s">
        <v>228880</v>
      </c>
      <c r="E22612" t="s">
        <v>54477</v>
      </c>
    </row>
    <row r="22613" spans="1:6" x14ac:dyDescent="0.25">
      <c r="A22613" t="s">
        <v>269616</v>
      </c>
      <c r="B22613" t="s">
        <v>269617</v>
      </c>
      <c r="C22613" t="s">
        <v>228880</v>
      </c>
      <c r="E22613" t="s">
        <v>66040</v>
      </c>
      <c r="F22613">
        <v>25000</v>
      </c>
    </row>
    <row r="22614" spans="1:6" x14ac:dyDescent="0.25">
      <c r="A22614" t="s">
        <v>269614</v>
      </c>
      <c r="B22614" t="s">
        <v>269618</v>
      </c>
      <c r="C22614" t="s">
        <v>228880</v>
      </c>
      <c r="E22614" t="s">
        <v>25364</v>
      </c>
    </row>
    <row r="22615" spans="1:6" x14ac:dyDescent="0.25">
      <c r="A22615" t="s">
        <v>269616</v>
      </c>
      <c r="B22615" t="s">
        <v>269619</v>
      </c>
      <c r="C22615" t="s">
        <v>228880</v>
      </c>
      <c r="E22615" t="s">
        <v>1780</v>
      </c>
    </row>
    <row r="22616" spans="1:6" x14ac:dyDescent="0.25">
      <c r="A22616" t="s">
        <v>269620</v>
      </c>
      <c r="B22616" t="s">
        <v>269621</v>
      </c>
      <c r="C22616" t="s">
        <v>228873</v>
      </c>
      <c r="D22616" t="s">
        <v>228877</v>
      </c>
      <c r="E22616" s="1">
        <v>38454</v>
      </c>
      <c r="F22616">
        <v>13500000</v>
      </c>
    </row>
    <row r="22617" spans="1:6" x14ac:dyDescent="0.25">
      <c r="A22617" t="s">
        <v>269622</v>
      </c>
      <c r="B22617" t="s">
        <v>269623</v>
      </c>
      <c r="C22617" t="s">
        <v>228880</v>
      </c>
      <c r="E22617" s="1">
        <v>41275</v>
      </c>
      <c r="F22617">
        <v>400000</v>
      </c>
    </row>
    <row r="22618" spans="1:6" x14ac:dyDescent="0.25">
      <c r="A22618" t="s">
        <v>269624</v>
      </c>
      <c r="B22618" t="s">
        <v>269625</v>
      </c>
      <c r="C22618" t="s">
        <v>228880</v>
      </c>
      <c r="E22618" s="1">
        <v>41282</v>
      </c>
    </row>
    <row r="22619" spans="1:6" x14ac:dyDescent="0.25">
      <c r="A22619" t="s">
        <v>269626</v>
      </c>
      <c r="B22619" t="s">
        <v>269627</v>
      </c>
      <c r="C22619" t="s">
        <v>228873</v>
      </c>
      <c r="D22619" t="s">
        <v>228874</v>
      </c>
      <c r="E22619" s="1">
        <v>40881</v>
      </c>
      <c r="F22619">
        <v>7500000</v>
      </c>
    </row>
    <row r="22620" spans="1:6" x14ac:dyDescent="0.25">
      <c r="A22620" t="s">
        <v>269628</v>
      </c>
      <c r="B22620" t="s">
        <v>269629</v>
      </c>
      <c r="C22620" t="s">
        <v>228873</v>
      </c>
      <c r="D22620" t="s">
        <v>228874</v>
      </c>
      <c r="E22620" s="1">
        <v>40849</v>
      </c>
      <c r="F22620">
        <v>20000000</v>
      </c>
    </row>
    <row r="22621" spans="1:6" x14ac:dyDescent="0.25">
      <c r="A22621" t="s">
        <v>269626</v>
      </c>
      <c r="B22621" t="s">
        <v>269630</v>
      </c>
      <c r="C22621" t="s">
        <v>228873</v>
      </c>
      <c r="E22621" s="1">
        <v>41614</v>
      </c>
      <c r="F22621">
        <v>1001551</v>
      </c>
    </row>
    <row r="22622" spans="1:6" x14ac:dyDescent="0.25">
      <c r="A22622" t="s">
        <v>269628</v>
      </c>
      <c r="B22622" t="s">
        <v>269631</v>
      </c>
      <c r="C22622" t="s">
        <v>228927</v>
      </c>
      <c r="E22622" t="s">
        <v>10393</v>
      </c>
      <c r="F22622">
        <v>5000000</v>
      </c>
    </row>
    <row r="22623" spans="1:6" x14ac:dyDescent="0.25">
      <c r="A22623" t="s">
        <v>269626</v>
      </c>
      <c r="B22623" t="s">
        <v>269632</v>
      </c>
      <c r="C22623" t="s">
        <v>228873</v>
      </c>
      <c r="D22623" t="s">
        <v>228877</v>
      </c>
      <c r="E22623" s="1">
        <v>39330</v>
      </c>
      <c r="F22623">
        <v>22000000</v>
      </c>
    </row>
    <row r="22624" spans="1:6" x14ac:dyDescent="0.25">
      <c r="A22624" t="s">
        <v>269628</v>
      </c>
      <c r="B22624" t="s">
        <v>269633</v>
      </c>
      <c r="C22624" t="s">
        <v>228873</v>
      </c>
      <c r="E22624" t="s">
        <v>267579</v>
      </c>
      <c r="F22624">
        <v>6600000</v>
      </c>
    </row>
    <row r="22625" spans="1:6" x14ac:dyDescent="0.25">
      <c r="A22625" t="s">
        <v>269634</v>
      </c>
      <c r="B22625" t="s">
        <v>269635</v>
      </c>
      <c r="C22625" t="s">
        <v>229779</v>
      </c>
      <c r="E22625" s="1">
        <v>41647</v>
      </c>
    </row>
    <row r="22626" spans="1:6" x14ac:dyDescent="0.25">
      <c r="A22626" t="s">
        <v>269636</v>
      </c>
      <c r="B22626" t="s">
        <v>269637</v>
      </c>
      <c r="C22626" t="s">
        <v>228889</v>
      </c>
      <c r="E22626" t="s">
        <v>25094</v>
      </c>
    </row>
    <row r="22627" spans="1:6" x14ac:dyDescent="0.25">
      <c r="A22627" t="s">
        <v>269638</v>
      </c>
      <c r="B22627" t="s">
        <v>269639</v>
      </c>
      <c r="C22627" t="s">
        <v>228880</v>
      </c>
      <c r="E22627" t="s">
        <v>241928</v>
      </c>
      <c r="F22627">
        <v>500000</v>
      </c>
    </row>
    <row r="22628" spans="1:6" x14ac:dyDescent="0.25">
      <c r="A22628" t="s">
        <v>269640</v>
      </c>
      <c r="B22628" t="s">
        <v>269641</v>
      </c>
      <c r="C22628" t="s">
        <v>228880</v>
      </c>
      <c r="E22628" s="1">
        <v>42039</v>
      </c>
      <c r="F22628">
        <v>800000</v>
      </c>
    </row>
    <row r="22629" spans="1:6" x14ac:dyDescent="0.25">
      <c r="A22629" t="s">
        <v>269642</v>
      </c>
      <c r="B22629" t="s">
        <v>269643</v>
      </c>
      <c r="C22629" t="s">
        <v>228927</v>
      </c>
      <c r="E22629" t="s">
        <v>231167</v>
      </c>
      <c r="F22629">
        <v>2550000</v>
      </c>
    </row>
    <row r="22630" spans="1:6" x14ac:dyDescent="0.25">
      <c r="A22630" t="s">
        <v>269644</v>
      </c>
      <c r="B22630" t="s">
        <v>269645</v>
      </c>
      <c r="C22630" t="s">
        <v>228889</v>
      </c>
      <c r="E22630" t="s">
        <v>25305</v>
      </c>
    </row>
    <row r="22631" spans="1:6" x14ac:dyDescent="0.25">
      <c r="A22631" t="s">
        <v>269646</v>
      </c>
      <c r="B22631" t="s">
        <v>269647</v>
      </c>
      <c r="C22631" t="s">
        <v>228889</v>
      </c>
      <c r="E22631" s="1">
        <v>36892</v>
      </c>
      <c r="F22631">
        <v>20000000</v>
      </c>
    </row>
    <row r="22632" spans="1:6" x14ac:dyDescent="0.25">
      <c r="A22632" t="s">
        <v>269648</v>
      </c>
      <c r="B22632" t="s">
        <v>269649</v>
      </c>
      <c r="C22632" t="s">
        <v>228880</v>
      </c>
      <c r="E22632" s="1">
        <v>41399</v>
      </c>
      <c r="F22632">
        <v>52430</v>
      </c>
    </row>
    <row r="22633" spans="1:6" x14ac:dyDescent="0.25">
      <c r="A22633" t="s">
        <v>269650</v>
      </c>
      <c r="B22633" t="s">
        <v>269651</v>
      </c>
      <c r="C22633" t="s">
        <v>229045</v>
      </c>
      <c r="E22633" s="1">
        <v>41283</v>
      </c>
      <c r="F22633">
        <v>39652</v>
      </c>
    </row>
    <row r="22634" spans="1:6" x14ac:dyDescent="0.25">
      <c r="A22634" t="s">
        <v>269652</v>
      </c>
      <c r="B22634" t="s">
        <v>269653</v>
      </c>
      <c r="C22634" t="s">
        <v>228873</v>
      </c>
      <c r="D22634" t="s">
        <v>228877</v>
      </c>
      <c r="E22634" t="s">
        <v>544</v>
      </c>
      <c r="F22634">
        <v>5400000</v>
      </c>
    </row>
    <row r="22635" spans="1:6" x14ac:dyDescent="0.25">
      <c r="A22635" t="s">
        <v>269654</v>
      </c>
      <c r="B22635" t="s">
        <v>269655</v>
      </c>
      <c r="C22635" t="s">
        <v>228880</v>
      </c>
      <c r="E22635" s="1">
        <v>40909</v>
      </c>
      <c r="F22635">
        <v>1800000</v>
      </c>
    </row>
    <row r="22636" spans="1:6" x14ac:dyDescent="0.25">
      <c r="A22636" t="s">
        <v>269656</v>
      </c>
      <c r="B22636" t="s">
        <v>269657</v>
      </c>
      <c r="C22636" t="s">
        <v>228909</v>
      </c>
      <c r="E22636" s="1">
        <v>42192</v>
      </c>
    </row>
    <row r="22637" spans="1:6" x14ac:dyDescent="0.25">
      <c r="A22637" t="s">
        <v>269658</v>
      </c>
      <c r="B22637" t="s">
        <v>269659</v>
      </c>
      <c r="C22637" t="s">
        <v>228873</v>
      </c>
      <c r="D22637" t="s">
        <v>229206</v>
      </c>
      <c r="E22637" t="s">
        <v>5999</v>
      </c>
      <c r="F22637">
        <v>3500000</v>
      </c>
    </row>
    <row r="22638" spans="1:6" x14ac:dyDescent="0.25">
      <c r="A22638" t="s">
        <v>269660</v>
      </c>
      <c r="B22638" t="s">
        <v>269661</v>
      </c>
      <c r="C22638" t="s">
        <v>228873</v>
      </c>
      <c r="D22638" t="s">
        <v>228874</v>
      </c>
      <c r="E22638" t="s">
        <v>18545</v>
      </c>
      <c r="F22638">
        <v>1250000</v>
      </c>
    </row>
    <row r="22639" spans="1:6" x14ac:dyDescent="0.25">
      <c r="A22639" t="s">
        <v>269662</v>
      </c>
      <c r="B22639" t="s">
        <v>269663</v>
      </c>
      <c r="C22639" t="s">
        <v>228880</v>
      </c>
      <c r="E22639" t="s">
        <v>120485</v>
      </c>
      <c r="F22639">
        <v>3922003</v>
      </c>
    </row>
    <row r="22640" spans="1:6" x14ac:dyDescent="0.25">
      <c r="A22640" t="s">
        <v>269664</v>
      </c>
      <c r="B22640" t="s">
        <v>269665</v>
      </c>
      <c r="C22640" t="s">
        <v>228880</v>
      </c>
      <c r="E22640" t="s">
        <v>14082</v>
      </c>
    </row>
    <row r="22641" spans="1:6" x14ac:dyDescent="0.25">
      <c r="A22641" t="s">
        <v>269666</v>
      </c>
      <c r="B22641" t="s">
        <v>269667</v>
      </c>
      <c r="C22641" t="s">
        <v>228873</v>
      </c>
      <c r="E22641" s="1">
        <v>41885</v>
      </c>
      <c r="F22641">
        <v>100000</v>
      </c>
    </row>
    <row r="22642" spans="1:6" x14ac:dyDescent="0.25">
      <c r="A22642" t="s">
        <v>269668</v>
      </c>
      <c r="B22642" t="s">
        <v>269669</v>
      </c>
      <c r="C22642" t="s">
        <v>228880</v>
      </c>
      <c r="E22642" s="1">
        <v>40919</v>
      </c>
    </row>
    <row r="22643" spans="1:6" x14ac:dyDescent="0.25">
      <c r="A22643" t="s">
        <v>269666</v>
      </c>
      <c r="B22643" t="s">
        <v>269670</v>
      </c>
      <c r="C22643" t="s">
        <v>228880</v>
      </c>
      <c r="E22643" t="s">
        <v>63588</v>
      </c>
      <c r="F22643">
        <v>25000</v>
      </c>
    </row>
    <row r="22644" spans="1:6" x14ac:dyDescent="0.25">
      <c r="A22644" t="s">
        <v>269668</v>
      </c>
      <c r="B22644" t="s">
        <v>269671</v>
      </c>
      <c r="C22644" t="s">
        <v>228927</v>
      </c>
      <c r="E22644" s="1">
        <v>42011</v>
      </c>
      <c r="F22644">
        <v>150000</v>
      </c>
    </row>
    <row r="22645" spans="1:6" x14ac:dyDescent="0.25">
      <c r="A22645" t="s">
        <v>269672</v>
      </c>
      <c r="B22645" t="s">
        <v>269673</v>
      </c>
      <c r="C22645" t="s">
        <v>228919</v>
      </c>
      <c r="E22645" t="s">
        <v>23046</v>
      </c>
      <c r="F22645">
        <v>809016</v>
      </c>
    </row>
    <row r="22646" spans="1:6" x14ac:dyDescent="0.25">
      <c r="A22646" t="s">
        <v>269674</v>
      </c>
      <c r="B22646" t="s">
        <v>269675</v>
      </c>
      <c r="C22646" t="s">
        <v>228919</v>
      </c>
      <c r="E22646" t="s">
        <v>236071</v>
      </c>
      <c r="F22646">
        <v>1530000</v>
      </c>
    </row>
    <row r="22647" spans="1:6" x14ac:dyDescent="0.25">
      <c r="A22647" t="s">
        <v>269672</v>
      </c>
      <c r="B22647" t="s">
        <v>269676</v>
      </c>
      <c r="C22647" t="s">
        <v>229045</v>
      </c>
      <c r="E22647" t="s">
        <v>4799</v>
      </c>
      <c r="F22647">
        <v>669577</v>
      </c>
    </row>
    <row r="22648" spans="1:6" x14ac:dyDescent="0.25">
      <c r="A22648" t="s">
        <v>269674</v>
      </c>
      <c r="B22648" t="s">
        <v>269677</v>
      </c>
      <c r="C22648" t="s">
        <v>228919</v>
      </c>
      <c r="E22648" t="s">
        <v>128729</v>
      </c>
      <c r="F22648">
        <v>1260000</v>
      </c>
    </row>
    <row r="22649" spans="1:6" x14ac:dyDescent="0.25">
      <c r="A22649" t="s">
        <v>269678</v>
      </c>
      <c r="B22649" t="s">
        <v>269679</v>
      </c>
      <c r="C22649" t="s">
        <v>228880</v>
      </c>
      <c r="E22649" t="s">
        <v>2259</v>
      </c>
      <c r="F22649">
        <v>2075000</v>
      </c>
    </row>
    <row r="22650" spans="1:6" x14ac:dyDescent="0.25">
      <c r="A22650" t="s">
        <v>269680</v>
      </c>
      <c r="B22650" t="s">
        <v>269681</v>
      </c>
      <c r="C22650" t="s">
        <v>228880</v>
      </c>
      <c r="E22650" t="s">
        <v>23937</v>
      </c>
      <c r="F22650">
        <v>40000</v>
      </c>
    </row>
    <row r="22651" spans="1:6" x14ac:dyDescent="0.25">
      <c r="A22651" t="s">
        <v>269682</v>
      </c>
      <c r="B22651" t="s">
        <v>269683</v>
      </c>
      <c r="C22651" t="s">
        <v>228873</v>
      </c>
      <c r="D22651" t="s">
        <v>228977</v>
      </c>
      <c r="E22651" t="s">
        <v>173259</v>
      </c>
      <c r="F22651">
        <v>37000000</v>
      </c>
    </row>
    <row r="22652" spans="1:6" x14ac:dyDescent="0.25">
      <c r="A22652" t="s">
        <v>269684</v>
      </c>
      <c r="B22652" t="s">
        <v>269685</v>
      </c>
      <c r="C22652" t="s">
        <v>228873</v>
      </c>
      <c r="D22652" t="s">
        <v>228877</v>
      </c>
      <c r="E22652" t="s">
        <v>231587</v>
      </c>
      <c r="F22652">
        <v>10000000</v>
      </c>
    </row>
    <row r="22653" spans="1:6" x14ac:dyDescent="0.25">
      <c r="A22653" t="s">
        <v>269682</v>
      </c>
      <c r="B22653" t="s">
        <v>269686</v>
      </c>
      <c r="C22653" t="s">
        <v>228873</v>
      </c>
      <c r="D22653" t="s">
        <v>228874</v>
      </c>
      <c r="E22653" t="s">
        <v>87869</v>
      </c>
      <c r="F22653">
        <v>48500000</v>
      </c>
    </row>
    <row r="22654" spans="1:6" x14ac:dyDescent="0.25">
      <c r="A22654" t="s">
        <v>269684</v>
      </c>
      <c r="B22654" t="s">
        <v>269687</v>
      </c>
      <c r="C22654" t="s">
        <v>228873</v>
      </c>
      <c r="E22654" t="s">
        <v>52753</v>
      </c>
      <c r="F22654">
        <v>4000000</v>
      </c>
    </row>
    <row r="22655" spans="1:6" x14ac:dyDescent="0.25">
      <c r="A22655" t="s">
        <v>269688</v>
      </c>
      <c r="B22655" t="s">
        <v>269689</v>
      </c>
      <c r="C22655" t="s">
        <v>228927</v>
      </c>
      <c r="E22655" t="s">
        <v>54477</v>
      </c>
      <c r="F22655">
        <v>415000</v>
      </c>
    </row>
    <row r="22656" spans="1:6" x14ac:dyDescent="0.25">
      <c r="A22656" t="s">
        <v>269690</v>
      </c>
      <c r="B22656" t="s">
        <v>269691</v>
      </c>
      <c r="C22656" t="s">
        <v>228873</v>
      </c>
      <c r="E22656" t="s">
        <v>235388</v>
      </c>
      <c r="F22656">
        <v>15249996</v>
      </c>
    </row>
    <row r="22657" spans="1:6" x14ac:dyDescent="0.25">
      <c r="A22657" t="s">
        <v>269692</v>
      </c>
      <c r="B22657" t="s">
        <v>269693</v>
      </c>
      <c r="C22657" t="s">
        <v>228873</v>
      </c>
      <c r="E22657" t="s">
        <v>46264</v>
      </c>
      <c r="F22657">
        <v>3000000</v>
      </c>
    </row>
    <row r="22658" spans="1:6" x14ac:dyDescent="0.25">
      <c r="A22658" t="s">
        <v>269694</v>
      </c>
      <c r="B22658" t="s">
        <v>269695</v>
      </c>
      <c r="C22658" t="s">
        <v>228880</v>
      </c>
      <c r="E22658" s="1">
        <v>41649</v>
      </c>
      <c r="F22658">
        <v>500000</v>
      </c>
    </row>
    <row r="22659" spans="1:6" x14ac:dyDescent="0.25">
      <c r="A22659" t="s">
        <v>269696</v>
      </c>
      <c r="B22659" t="s">
        <v>269697</v>
      </c>
      <c r="C22659" t="s">
        <v>228873</v>
      </c>
      <c r="E22659" s="1">
        <v>38786</v>
      </c>
      <c r="F22659">
        <v>1273700</v>
      </c>
    </row>
    <row r="22660" spans="1:6" x14ac:dyDescent="0.25">
      <c r="A22660" t="s">
        <v>269698</v>
      </c>
      <c r="B22660" t="s">
        <v>269699</v>
      </c>
      <c r="C22660" t="s">
        <v>228880</v>
      </c>
      <c r="E22660" t="s">
        <v>43936</v>
      </c>
      <c r="F22660">
        <v>100000</v>
      </c>
    </row>
    <row r="22661" spans="1:6" x14ac:dyDescent="0.25">
      <c r="A22661" t="s">
        <v>269700</v>
      </c>
      <c r="B22661" t="s">
        <v>269701</v>
      </c>
      <c r="C22661" t="s">
        <v>228873</v>
      </c>
      <c r="E22661" t="s">
        <v>14923</v>
      </c>
      <c r="F22661">
        <v>1500000</v>
      </c>
    </row>
    <row r="22662" spans="1:6" x14ac:dyDescent="0.25">
      <c r="A22662" t="s">
        <v>269702</v>
      </c>
      <c r="B22662" t="s">
        <v>269703</v>
      </c>
      <c r="C22662" t="s">
        <v>228873</v>
      </c>
      <c r="E22662" s="1">
        <v>40757</v>
      </c>
      <c r="F22662">
        <v>500000</v>
      </c>
    </row>
    <row r="22663" spans="1:6" x14ac:dyDescent="0.25">
      <c r="A22663" t="s">
        <v>269700</v>
      </c>
      <c r="B22663" t="s">
        <v>269704</v>
      </c>
      <c r="C22663" t="s">
        <v>228873</v>
      </c>
      <c r="E22663" t="s">
        <v>132821</v>
      </c>
      <c r="F22663">
        <v>1500000</v>
      </c>
    </row>
    <row r="22664" spans="1:6" x14ac:dyDescent="0.25">
      <c r="A22664" t="s">
        <v>269702</v>
      </c>
      <c r="B22664" t="s">
        <v>269705</v>
      </c>
      <c r="C22664" t="s">
        <v>228873</v>
      </c>
      <c r="E22664" t="s">
        <v>30546</v>
      </c>
      <c r="F22664">
        <v>8000000</v>
      </c>
    </row>
    <row r="22665" spans="1:6" x14ac:dyDescent="0.25">
      <c r="A22665" t="s">
        <v>269700</v>
      </c>
      <c r="B22665" t="s">
        <v>269706</v>
      </c>
      <c r="C22665" t="s">
        <v>228873</v>
      </c>
      <c r="E22665" s="1">
        <v>41285</v>
      </c>
      <c r="F22665">
        <v>500000</v>
      </c>
    </row>
    <row r="22666" spans="1:6" x14ac:dyDescent="0.25">
      <c r="A22666" t="s">
        <v>269707</v>
      </c>
      <c r="B22666" t="s">
        <v>269708</v>
      </c>
      <c r="C22666" t="s">
        <v>228880</v>
      </c>
      <c r="E22666" s="1">
        <v>41277</v>
      </c>
    </row>
    <row r="22667" spans="1:6" x14ac:dyDescent="0.25">
      <c r="A22667" t="s">
        <v>269709</v>
      </c>
      <c r="B22667" t="s">
        <v>269710</v>
      </c>
      <c r="C22667" t="s">
        <v>228873</v>
      </c>
      <c r="E22667" t="s">
        <v>230580</v>
      </c>
      <c r="F22667">
        <v>2700000</v>
      </c>
    </row>
    <row r="22668" spans="1:6" x14ac:dyDescent="0.25">
      <c r="A22668" t="s">
        <v>269711</v>
      </c>
      <c r="B22668" t="s">
        <v>269712</v>
      </c>
      <c r="C22668" t="s">
        <v>228873</v>
      </c>
      <c r="E22668" t="s">
        <v>24203</v>
      </c>
      <c r="F22668">
        <v>2500000</v>
      </c>
    </row>
    <row r="22669" spans="1:6" x14ac:dyDescent="0.25">
      <c r="A22669" t="s">
        <v>269713</v>
      </c>
      <c r="B22669" t="s">
        <v>269714</v>
      </c>
      <c r="C22669" t="s">
        <v>228889</v>
      </c>
      <c r="E22669" t="s">
        <v>143321</v>
      </c>
      <c r="F22669">
        <v>1553915</v>
      </c>
    </row>
    <row r="22670" spans="1:6" x14ac:dyDescent="0.25">
      <c r="A22670" t="s">
        <v>269715</v>
      </c>
      <c r="B22670" t="s">
        <v>269716</v>
      </c>
      <c r="C22670" t="s">
        <v>228873</v>
      </c>
      <c r="D22670" t="s">
        <v>228877</v>
      </c>
      <c r="E22670" s="1">
        <v>41062</v>
      </c>
      <c r="F22670">
        <v>6500000</v>
      </c>
    </row>
    <row r="22671" spans="1:6" x14ac:dyDescent="0.25">
      <c r="A22671" t="s">
        <v>269717</v>
      </c>
      <c r="B22671" t="s">
        <v>269718</v>
      </c>
      <c r="C22671" t="s">
        <v>228873</v>
      </c>
      <c r="E22671" t="s">
        <v>61938</v>
      </c>
      <c r="F22671">
        <v>1500000</v>
      </c>
    </row>
    <row r="22672" spans="1:6" x14ac:dyDescent="0.25">
      <c r="A22672" t="s">
        <v>269719</v>
      </c>
      <c r="B22672" t="s">
        <v>269720</v>
      </c>
      <c r="C22672" t="s">
        <v>228873</v>
      </c>
      <c r="E22672" t="s">
        <v>16817</v>
      </c>
      <c r="F22672">
        <v>5058074</v>
      </c>
    </row>
    <row r="22673" spans="1:6" x14ac:dyDescent="0.25">
      <c r="A22673" t="s">
        <v>269721</v>
      </c>
      <c r="B22673" t="s">
        <v>269722</v>
      </c>
      <c r="C22673" t="s">
        <v>229311</v>
      </c>
      <c r="E22673" s="1">
        <v>41946</v>
      </c>
      <c r="F22673">
        <v>67600000</v>
      </c>
    </row>
    <row r="22674" spans="1:6" x14ac:dyDescent="0.25">
      <c r="A22674" t="s">
        <v>269723</v>
      </c>
      <c r="B22674" t="s">
        <v>269724</v>
      </c>
      <c r="C22674" t="s">
        <v>228880</v>
      </c>
      <c r="E22674" s="1">
        <v>42005</v>
      </c>
    </row>
    <row r="22675" spans="1:6" x14ac:dyDescent="0.25">
      <c r="A22675" t="s">
        <v>269725</v>
      </c>
      <c r="B22675" t="s">
        <v>269726</v>
      </c>
      <c r="C22675" t="s">
        <v>228916</v>
      </c>
      <c r="E22675" s="1">
        <v>41830</v>
      </c>
    </row>
    <row r="22676" spans="1:6" x14ac:dyDescent="0.25">
      <c r="A22676" t="s">
        <v>269727</v>
      </c>
      <c r="B22676" t="s">
        <v>269728</v>
      </c>
      <c r="C22676" t="s">
        <v>228873</v>
      </c>
      <c r="D22676" t="s">
        <v>229206</v>
      </c>
      <c r="E22676" t="s">
        <v>176549</v>
      </c>
      <c r="F22676">
        <v>2500000</v>
      </c>
    </row>
    <row r="22677" spans="1:6" x14ac:dyDescent="0.25">
      <c r="A22677" t="s">
        <v>269729</v>
      </c>
      <c r="B22677" t="s">
        <v>269730</v>
      </c>
      <c r="C22677" t="s">
        <v>228873</v>
      </c>
      <c r="D22677" t="s">
        <v>228977</v>
      </c>
      <c r="E22677" t="s">
        <v>269731</v>
      </c>
      <c r="F22677">
        <v>16300000</v>
      </c>
    </row>
    <row r="22678" spans="1:6" x14ac:dyDescent="0.25">
      <c r="A22678" t="s">
        <v>269732</v>
      </c>
      <c r="B22678" t="s">
        <v>269733</v>
      </c>
      <c r="C22678" t="s">
        <v>228873</v>
      </c>
      <c r="D22678" t="s">
        <v>228874</v>
      </c>
      <c r="E22678" t="s">
        <v>2412</v>
      </c>
      <c r="F22678">
        <v>7500000</v>
      </c>
    </row>
    <row r="22679" spans="1:6" x14ac:dyDescent="0.25">
      <c r="A22679" t="s">
        <v>269734</v>
      </c>
      <c r="B22679" t="s">
        <v>269735</v>
      </c>
      <c r="C22679" t="s">
        <v>228873</v>
      </c>
      <c r="D22679" t="s">
        <v>228877</v>
      </c>
      <c r="E22679" s="1">
        <v>40818</v>
      </c>
      <c r="F22679">
        <v>5000000</v>
      </c>
    </row>
    <row r="22680" spans="1:6" x14ac:dyDescent="0.25">
      <c r="A22680" t="s">
        <v>269732</v>
      </c>
      <c r="B22680" t="s">
        <v>269736</v>
      </c>
      <c r="C22680" t="s">
        <v>228873</v>
      </c>
      <c r="D22680" t="s">
        <v>228874</v>
      </c>
      <c r="E22680" t="s">
        <v>59847</v>
      </c>
      <c r="F22680">
        <v>2500000</v>
      </c>
    </row>
    <row r="22681" spans="1:6" x14ac:dyDescent="0.25">
      <c r="A22681" t="s">
        <v>269737</v>
      </c>
      <c r="B22681" t="s">
        <v>269738</v>
      </c>
      <c r="C22681" t="s">
        <v>228873</v>
      </c>
      <c r="E22681" t="s">
        <v>109276</v>
      </c>
      <c r="F22681">
        <v>4254092</v>
      </c>
    </row>
    <row r="22682" spans="1:6" x14ac:dyDescent="0.25">
      <c r="A22682" t="s">
        <v>269739</v>
      </c>
      <c r="B22682" t="s">
        <v>269740</v>
      </c>
      <c r="C22682" t="s">
        <v>228927</v>
      </c>
      <c r="E22682" s="1">
        <v>40394</v>
      </c>
      <c r="F22682">
        <v>287500000</v>
      </c>
    </row>
    <row r="22683" spans="1:6" x14ac:dyDescent="0.25">
      <c r="A22683" t="s">
        <v>269741</v>
      </c>
      <c r="B22683" t="s">
        <v>269742</v>
      </c>
      <c r="C22683" t="s">
        <v>228873</v>
      </c>
      <c r="E22683" t="s">
        <v>21513</v>
      </c>
      <c r="F22683">
        <v>2000000</v>
      </c>
    </row>
    <row r="22684" spans="1:6" x14ac:dyDescent="0.25">
      <c r="A22684" t="s">
        <v>269743</v>
      </c>
      <c r="B22684" t="s">
        <v>269744</v>
      </c>
      <c r="C22684" t="s">
        <v>228880</v>
      </c>
      <c r="E22684" t="s">
        <v>46700</v>
      </c>
      <c r="F22684">
        <v>1000000</v>
      </c>
    </row>
    <row r="22685" spans="1:6" x14ac:dyDescent="0.25">
      <c r="A22685" t="s">
        <v>269745</v>
      </c>
      <c r="B22685" t="s">
        <v>269746</v>
      </c>
      <c r="C22685" t="s">
        <v>228873</v>
      </c>
      <c r="D22685" t="s">
        <v>228874</v>
      </c>
      <c r="E22685" s="1">
        <v>41676</v>
      </c>
      <c r="F22685">
        <v>10000000</v>
      </c>
    </row>
    <row r="22686" spans="1:6" x14ac:dyDescent="0.25">
      <c r="A22686" t="s">
        <v>269747</v>
      </c>
      <c r="B22686" t="s">
        <v>269748</v>
      </c>
      <c r="C22686" t="s">
        <v>228880</v>
      </c>
      <c r="E22686" s="1">
        <v>40820</v>
      </c>
      <c r="F22686">
        <v>900000</v>
      </c>
    </row>
    <row r="22687" spans="1:6" x14ac:dyDescent="0.25">
      <c r="A22687" t="s">
        <v>269745</v>
      </c>
      <c r="B22687" t="s">
        <v>269749</v>
      </c>
      <c r="C22687" t="s">
        <v>228873</v>
      </c>
      <c r="D22687" t="s">
        <v>228877</v>
      </c>
      <c r="E22687" t="s">
        <v>35166</v>
      </c>
      <c r="F22687">
        <v>4000000</v>
      </c>
    </row>
    <row r="22688" spans="1:6" x14ac:dyDescent="0.25">
      <c r="A22688" t="s">
        <v>269750</v>
      </c>
      <c r="B22688" t="s">
        <v>269751</v>
      </c>
      <c r="C22688" t="s">
        <v>228873</v>
      </c>
      <c r="E22688" s="1">
        <v>41855</v>
      </c>
      <c r="F22688">
        <v>1212201</v>
      </c>
    </row>
    <row r="22689" spans="1:6" x14ac:dyDescent="0.25">
      <c r="A22689" t="s">
        <v>269752</v>
      </c>
      <c r="B22689" t="s">
        <v>269753</v>
      </c>
      <c r="C22689" t="s">
        <v>228873</v>
      </c>
      <c r="E22689" t="s">
        <v>241398</v>
      </c>
      <c r="F22689">
        <v>1500000</v>
      </c>
    </row>
    <row r="22690" spans="1:6" x14ac:dyDescent="0.25">
      <c r="A22690" t="s">
        <v>269750</v>
      </c>
      <c r="B22690" t="s">
        <v>269754</v>
      </c>
      <c r="C22690" t="s">
        <v>228873</v>
      </c>
      <c r="E22690" t="s">
        <v>185692</v>
      </c>
      <c r="F22690">
        <v>3190000</v>
      </c>
    </row>
    <row r="22691" spans="1:6" x14ac:dyDescent="0.25">
      <c r="A22691" t="s">
        <v>269755</v>
      </c>
      <c r="B22691" t="s">
        <v>269756</v>
      </c>
      <c r="C22691" t="s">
        <v>228880</v>
      </c>
      <c r="E22691" t="s">
        <v>47350</v>
      </c>
      <c r="F22691">
        <v>1850000</v>
      </c>
    </row>
    <row r="22692" spans="1:6" x14ac:dyDescent="0.25">
      <c r="A22692" t="s">
        <v>269757</v>
      </c>
      <c r="B22692" t="s">
        <v>269758</v>
      </c>
      <c r="C22692" t="s">
        <v>228880</v>
      </c>
      <c r="E22692" s="1">
        <v>40909</v>
      </c>
      <c r="F22692">
        <v>500000</v>
      </c>
    </row>
    <row r="22693" spans="1:6" x14ac:dyDescent="0.25">
      <c r="A22693" t="s">
        <v>269755</v>
      </c>
      <c r="B22693" t="s">
        <v>269759</v>
      </c>
      <c r="C22693" t="s">
        <v>228880</v>
      </c>
      <c r="E22693" s="1">
        <v>40911</v>
      </c>
    </row>
    <row r="22694" spans="1:6" x14ac:dyDescent="0.25">
      <c r="A22694" t="s">
        <v>269757</v>
      </c>
      <c r="B22694" t="s">
        <v>269760</v>
      </c>
      <c r="C22694" t="s">
        <v>228873</v>
      </c>
      <c r="E22694" s="1">
        <v>42009</v>
      </c>
      <c r="F22694">
        <v>4321840</v>
      </c>
    </row>
    <row r="22695" spans="1:6" x14ac:dyDescent="0.25">
      <c r="A22695" t="s">
        <v>269761</v>
      </c>
      <c r="B22695" t="s">
        <v>269762</v>
      </c>
      <c r="C22695" t="s">
        <v>228880</v>
      </c>
      <c r="E22695" s="1">
        <v>38358</v>
      </c>
      <c r="F22695">
        <v>250000</v>
      </c>
    </row>
    <row r="22696" spans="1:6" x14ac:dyDescent="0.25">
      <c r="A22696" t="s">
        <v>269763</v>
      </c>
      <c r="B22696" t="s">
        <v>269764</v>
      </c>
      <c r="C22696" t="s">
        <v>228880</v>
      </c>
      <c r="E22696" s="1">
        <v>39448</v>
      </c>
    </row>
    <row r="22697" spans="1:6" x14ac:dyDescent="0.25">
      <c r="A22697" t="s">
        <v>269765</v>
      </c>
      <c r="B22697" t="s">
        <v>269766</v>
      </c>
      <c r="C22697" t="s">
        <v>228880</v>
      </c>
      <c r="E22697" s="1">
        <v>42125</v>
      </c>
    </row>
    <row r="22698" spans="1:6" x14ac:dyDescent="0.25">
      <c r="A22698" t="s">
        <v>269767</v>
      </c>
      <c r="B22698" t="s">
        <v>269768</v>
      </c>
      <c r="C22698" t="s">
        <v>228873</v>
      </c>
      <c r="E22698" s="1">
        <v>41643</v>
      </c>
      <c r="F22698">
        <v>128660</v>
      </c>
    </row>
    <row r="22699" spans="1:6" x14ac:dyDescent="0.25">
      <c r="A22699" t="s">
        <v>269769</v>
      </c>
      <c r="B22699" t="s">
        <v>269770</v>
      </c>
      <c r="C22699" t="s">
        <v>228889</v>
      </c>
      <c r="E22699" t="s">
        <v>230483</v>
      </c>
    </row>
    <row r="22700" spans="1:6" x14ac:dyDescent="0.25">
      <c r="A22700" t="s">
        <v>269771</v>
      </c>
      <c r="B22700" t="s">
        <v>269772</v>
      </c>
      <c r="C22700" t="s">
        <v>228873</v>
      </c>
      <c r="E22700" t="s">
        <v>177534</v>
      </c>
      <c r="F22700">
        <v>3022385</v>
      </c>
    </row>
    <row r="22701" spans="1:6" x14ac:dyDescent="0.25">
      <c r="A22701" t="s">
        <v>269773</v>
      </c>
      <c r="B22701" t="s">
        <v>269774</v>
      </c>
      <c r="C22701" t="s">
        <v>228943</v>
      </c>
      <c r="E22701" s="1">
        <v>42005</v>
      </c>
      <c r="F22701">
        <v>50000</v>
      </c>
    </row>
    <row r="22702" spans="1:6" x14ac:dyDescent="0.25">
      <c r="A22702" t="s">
        <v>269775</v>
      </c>
      <c r="B22702" t="s">
        <v>269776</v>
      </c>
      <c r="C22702" t="s">
        <v>228873</v>
      </c>
      <c r="D22702" t="s">
        <v>228977</v>
      </c>
      <c r="E22702" t="s">
        <v>117600</v>
      </c>
      <c r="F22702">
        <v>10000000</v>
      </c>
    </row>
    <row r="22703" spans="1:6" x14ac:dyDescent="0.25">
      <c r="A22703" t="s">
        <v>269777</v>
      </c>
      <c r="B22703" t="s">
        <v>269778</v>
      </c>
      <c r="C22703" t="s">
        <v>228873</v>
      </c>
      <c r="D22703" t="s">
        <v>228977</v>
      </c>
      <c r="E22703" t="s">
        <v>12057</v>
      </c>
      <c r="F22703">
        <v>20000000</v>
      </c>
    </row>
    <row r="22704" spans="1:6" x14ac:dyDescent="0.25">
      <c r="A22704" t="s">
        <v>269779</v>
      </c>
      <c r="B22704" t="s">
        <v>269780</v>
      </c>
      <c r="C22704" t="s">
        <v>228927</v>
      </c>
      <c r="E22704" t="s">
        <v>91944</v>
      </c>
      <c r="F22704">
        <v>1048126</v>
      </c>
    </row>
    <row r="22705" spans="1:6" x14ac:dyDescent="0.25">
      <c r="A22705" t="s">
        <v>269777</v>
      </c>
      <c r="B22705" t="s">
        <v>269781</v>
      </c>
      <c r="C22705" t="s">
        <v>228873</v>
      </c>
      <c r="D22705" t="s">
        <v>228877</v>
      </c>
      <c r="E22705" t="s">
        <v>267579</v>
      </c>
      <c r="F22705">
        <v>2600000</v>
      </c>
    </row>
    <row r="22706" spans="1:6" x14ac:dyDescent="0.25">
      <c r="A22706" t="s">
        <v>269779</v>
      </c>
      <c r="B22706" t="s">
        <v>269782</v>
      </c>
      <c r="C22706" t="s">
        <v>228873</v>
      </c>
      <c r="D22706" t="s">
        <v>229145</v>
      </c>
      <c r="E22706" s="1">
        <v>42340</v>
      </c>
      <c r="F22706">
        <v>27000000</v>
      </c>
    </row>
    <row r="22707" spans="1:6" x14ac:dyDescent="0.25">
      <c r="A22707" t="s">
        <v>269777</v>
      </c>
      <c r="B22707" t="s">
        <v>269783</v>
      </c>
      <c r="C22707" t="s">
        <v>228873</v>
      </c>
      <c r="D22707" t="s">
        <v>228874</v>
      </c>
      <c r="E22707" t="s">
        <v>55545</v>
      </c>
      <c r="F22707">
        <v>10000000</v>
      </c>
    </row>
    <row r="22708" spans="1:6" x14ac:dyDescent="0.25">
      <c r="A22708" t="s">
        <v>269784</v>
      </c>
      <c r="B22708" t="s">
        <v>269785</v>
      </c>
      <c r="C22708" t="s">
        <v>228880</v>
      </c>
      <c r="E22708" s="1">
        <v>40909</v>
      </c>
    </row>
    <row r="22709" spans="1:6" x14ac:dyDescent="0.25">
      <c r="A22709" t="s">
        <v>269786</v>
      </c>
      <c r="B22709" t="s">
        <v>269787</v>
      </c>
      <c r="C22709" t="s">
        <v>228880</v>
      </c>
      <c r="E22709" s="1">
        <v>40919</v>
      </c>
      <c r="F22709">
        <v>210000</v>
      </c>
    </row>
    <row r="22710" spans="1:6" x14ac:dyDescent="0.25">
      <c r="A22710" t="s">
        <v>269788</v>
      </c>
      <c r="B22710" t="s">
        <v>269789</v>
      </c>
      <c r="C22710" t="s">
        <v>228873</v>
      </c>
      <c r="E22710" t="s">
        <v>232589</v>
      </c>
      <c r="F22710">
        <v>15000000</v>
      </c>
    </row>
    <row r="22711" spans="1:6" x14ac:dyDescent="0.25">
      <c r="A22711" t="s">
        <v>269790</v>
      </c>
      <c r="B22711" t="s">
        <v>269791</v>
      </c>
      <c r="C22711" t="s">
        <v>228873</v>
      </c>
      <c r="D22711" t="s">
        <v>228874</v>
      </c>
      <c r="E22711" s="1">
        <v>39448</v>
      </c>
      <c r="F22711">
        <v>8000000</v>
      </c>
    </row>
    <row r="22712" spans="1:6" x14ac:dyDescent="0.25">
      <c r="A22712" t="s">
        <v>269792</v>
      </c>
      <c r="B22712" t="s">
        <v>269793</v>
      </c>
      <c r="C22712" t="s">
        <v>228919</v>
      </c>
      <c r="E22712" s="1">
        <v>41247</v>
      </c>
      <c r="F22712">
        <v>100000000</v>
      </c>
    </row>
    <row r="22713" spans="1:6" x14ac:dyDescent="0.25">
      <c r="A22713" t="s">
        <v>269790</v>
      </c>
      <c r="B22713" t="s">
        <v>269794</v>
      </c>
      <c r="C22713" t="s">
        <v>228873</v>
      </c>
      <c r="D22713" t="s">
        <v>228877</v>
      </c>
      <c r="E22713" s="1">
        <v>38724</v>
      </c>
      <c r="F22713">
        <v>1800000</v>
      </c>
    </row>
    <row r="22714" spans="1:6" x14ac:dyDescent="0.25">
      <c r="A22714" t="s">
        <v>269795</v>
      </c>
      <c r="B22714" t="s">
        <v>269796</v>
      </c>
      <c r="C22714" t="s">
        <v>228873</v>
      </c>
      <c r="D22714" t="s">
        <v>228877</v>
      </c>
      <c r="E22714" s="1">
        <v>39090</v>
      </c>
      <c r="F22714">
        <v>5500000</v>
      </c>
    </row>
    <row r="22715" spans="1:6" x14ac:dyDescent="0.25">
      <c r="A22715" t="s">
        <v>269797</v>
      </c>
      <c r="B22715" t="s">
        <v>269798</v>
      </c>
      <c r="C22715" t="s">
        <v>228873</v>
      </c>
      <c r="D22715" t="s">
        <v>228874</v>
      </c>
      <c r="E22715" t="s">
        <v>1403</v>
      </c>
      <c r="F22715">
        <v>3000000</v>
      </c>
    </row>
    <row r="22716" spans="1:6" x14ac:dyDescent="0.25">
      <c r="A22716" t="s">
        <v>269799</v>
      </c>
      <c r="B22716" t="s">
        <v>269800</v>
      </c>
      <c r="C22716" t="s">
        <v>228873</v>
      </c>
      <c r="E22716" s="1">
        <v>42316</v>
      </c>
      <c r="F22716">
        <v>97000</v>
      </c>
    </row>
    <row r="22717" spans="1:6" x14ac:dyDescent="0.25">
      <c r="A22717" t="s">
        <v>269801</v>
      </c>
      <c r="B22717" t="s">
        <v>269802</v>
      </c>
      <c r="C22717" t="s">
        <v>228943</v>
      </c>
      <c r="E22717" s="1">
        <v>40545</v>
      </c>
      <c r="F22717">
        <v>6000</v>
      </c>
    </row>
    <row r="22718" spans="1:6" x14ac:dyDescent="0.25">
      <c r="A22718" t="s">
        <v>269803</v>
      </c>
      <c r="B22718" t="s">
        <v>269804</v>
      </c>
      <c r="C22718" t="s">
        <v>228880</v>
      </c>
      <c r="E22718" s="1">
        <v>41640</v>
      </c>
      <c r="F22718">
        <v>180000</v>
      </c>
    </row>
    <row r="22719" spans="1:6" x14ac:dyDescent="0.25">
      <c r="A22719" t="s">
        <v>269805</v>
      </c>
      <c r="B22719" t="s">
        <v>269806</v>
      </c>
      <c r="C22719" t="s">
        <v>228880</v>
      </c>
      <c r="E22719" s="1">
        <v>41647</v>
      </c>
      <c r="F22719">
        <v>25000</v>
      </c>
    </row>
    <row r="22720" spans="1:6" x14ac:dyDescent="0.25">
      <c r="A22720" t="s">
        <v>269807</v>
      </c>
      <c r="B22720" t="s">
        <v>269808</v>
      </c>
      <c r="C22720" t="s">
        <v>228880</v>
      </c>
      <c r="E22720" t="s">
        <v>30407</v>
      </c>
      <c r="F22720">
        <v>265000</v>
      </c>
    </row>
    <row r="22721" spans="1:6" x14ac:dyDescent="0.25">
      <c r="A22721" t="s">
        <v>269809</v>
      </c>
      <c r="B22721" t="s">
        <v>269810</v>
      </c>
      <c r="C22721" t="s">
        <v>228889</v>
      </c>
      <c r="E22721" s="1">
        <v>41365</v>
      </c>
    </row>
    <row r="22722" spans="1:6" x14ac:dyDescent="0.25">
      <c r="A22722" t="s">
        <v>269807</v>
      </c>
      <c r="B22722" t="s">
        <v>269811</v>
      </c>
      <c r="C22722" t="s">
        <v>228880</v>
      </c>
      <c r="E22722" t="s">
        <v>33796</v>
      </c>
      <c r="F22722">
        <v>30000</v>
      </c>
    </row>
    <row r="22723" spans="1:6" x14ac:dyDescent="0.25">
      <c r="A22723" t="s">
        <v>269812</v>
      </c>
      <c r="B22723" t="s">
        <v>269813</v>
      </c>
      <c r="C22723" t="s">
        <v>228880</v>
      </c>
      <c r="E22723" s="1">
        <v>41587</v>
      </c>
      <c r="F22723">
        <v>257320</v>
      </c>
    </row>
    <row r="22724" spans="1:6" x14ac:dyDescent="0.25">
      <c r="A22724" t="s">
        <v>269814</v>
      </c>
      <c r="B22724" t="s">
        <v>269815</v>
      </c>
      <c r="C22724" t="s">
        <v>228889</v>
      </c>
      <c r="E22724" t="s">
        <v>228922</v>
      </c>
    </row>
    <row r="22725" spans="1:6" x14ac:dyDescent="0.25">
      <c r="A22725" t="s">
        <v>269816</v>
      </c>
      <c r="B22725" t="s">
        <v>269817</v>
      </c>
      <c r="C22725" t="s">
        <v>228889</v>
      </c>
      <c r="E22725" s="1">
        <v>39669</v>
      </c>
    </row>
    <row r="22726" spans="1:6" x14ac:dyDescent="0.25">
      <c r="A22726" t="s">
        <v>269818</v>
      </c>
      <c r="B22726" t="s">
        <v>269819</v>
      </c>
      <c r="C22726" t="s">
        <v>228873</v>
      </c>
      <c r="E22726" t="s">
        <v>42624</v>
      </c>
      <c r="F22726">
        <v>200000</v>
      </c>
    </row>
    <row r="22727" spans="1:6" x14ac:dyDescent="0.25">
      <c r="A22727" t="s">
        <v>269820</v>
      </c>
      <c r="B22727" t="s">
        <v>269821</v>
      </c>
      <c r="C22727" t="s">
        <v>228873</v>
      </c>
      <c r="E22727" t="s">
        <v>269822</v>
      </c>
      <c r="F22727">
        <v>1100000</v>
      </c>
    </row>
    <row r="22728" spans="1:6" x14ac:dyDescent="0.25">
      <c r="A22728" t="s">
        <v>269823</v>
      </c>
      <c r="B22728" t="s">
        <v>269824</v>
      </c>
      <c r="C22728" t="s">
        <v>228873</v>
      </c>
      <c r="E22728" s="1">
        <v>41918</v>
      </c>
      <c r="F22728">
        <v>1000000</v>
      </c>
    </row>
    <row r="22729" spans="1:6" x14ac:dyDescent="0.25">
      <c r="A22729" t="s">
        <v>269825</v>
      </c>
      <c r="B22729" t="s">
        <v>269826</v>
      </c>
      <c r="C22729" t="s">
        <v>228880</v>
      </c>
      <c r="E22729" s="1">
        <v>40544</v>
      </c>
      <c r="F22729">
        <v>500000</v>
      </c>
    </row>
    <row r="22730" spans="1:6" x14ac:dyDescent="0.25">
      <c r="A22730" t="s">
        <v>269827</v>
      </c>
      <c r="B22730" t="s">
        <v>269828</v>
      </c>
      <c r="C22730" t="s">
        <v>228943</v>
      </c>
      <c r="E22730" s="1">
        <v>39090</v>
      </c>
      <c r="F22730">
        <v>200000</v>
      </c>
    </row>
    <row r="22731" spans="1:6" x14ac:dyDescent="0.25">
      <c r="A22731" t="s">
        <v>269829</v>
      </c>
      <c r="B22731" t="s">
        <v>269830</v>
      </c>
      <c r="C22731" t="s">
        <v>228880</v>
      </c>
      <c r="E22731" s="1">
        <v>39819</v>
      </c>
      <c r="F22731">
        <v>200000</v>
      </c>
    </row>
    <row r="22732" spans="1:6" x14ac:dyDescent="0.25">
      <c r="A22732" t="s">
        <v>269831</v>
      </c>
      <c r="B22732" t="s">
        <v>269832</v>
      </c>
      <c r="C22732" t="s">
        <v>228880</v>
      </c>
      <c r="E22732" s="1">
        <v>40184</v>
      </c>
      <c r="F22732">
        <v>200000</v>
      </c>
    </row>
    <row r="22733" spans="1:6" x14ac:dyDescent="0.25">
      <c r="A22733" t="s">
        <v>269833</v>
      </c>
      <c r="B22733" t="s">
        <v>269834</v>
      </c>
      <c r="C22733" t="s">
        <v>228873</v>
      </c>
      <c r="D22733" t="s">
        <v>228877</v>
      </c>
      <c r="E22733" t="s">
        <v>6722</v>
      </c>
      <c r="F22733">
        <v>8000000</v>
      </c>
    </row>
    <row r="22734" spans="1:6" x14ac:dyDescent="0.25">
      <c r="A22734" t="s">
        <v>269835</v>
      </c>
      <c r="B22734" t="s">
        <v>269836</v>
      </c>
      <c r="C22734" t="s">
        <v>228873</v>
      </c>
      <c r="D22734" t="s">
        <v>228874</v>
      </c>
      <c r="E22734" s="1">
        <v>42046</v>
      </c>
      <c r="F22734">
        <v>17000000</v>
      </c>
    </row>
    <row r="22735" spans="1:6" x14ac:dyDescent="0.25">
      <c r="A22735" t="s">
        <v>269837</v>
      </c>
      <c r="B22735" t="s">
        <v>269838</v>
      </c>
      <c r="C22735" t="s">
        <v>228873</v>
      </c>
      <c r="E22735" s="1">
        <v>41456</v>
      </c>
      <c r="F22735">
        <v>200000</v>
      </c>
    </row>
    <row r="22736" spans="1:6" x14ac:dyDescent="0.25">
      <c r="A22736" t="s">
        <v>269839</v>
      </c>
      <c r="B22736" t="s">
        <v>269840</v>
      </c>
      <c r="C22736" t="s">
        <v>228880</v>
      </c>
      <c r="E22736" t="s">
        <v>44879</v>
      </c>
      <c r="F22736">
        <v>355000</v>
      </c>
    </row>
    <row r="22737" spans="1:6" x14ac:dyDescent="0.25">
      <c r="A22737" t="s">
        <v>269837</v>
      </c>
      <c r="B22737" t="s">
        <v>269841</v>
      </c>
      <c r="C22737" t="s">
        <v>228880</v>
      </c>
      <c r="E22737" s="1">
        <v>41617</v>
      </c>
      <c r="F22737">
        <v>200000</v>
      </c>
    </row>
    <row r="22738" spans="1:6" x14ac:dyDescent="0.25">
      <c r="A22738" t="s">
        <v>269839</v>
      </c>
      <c r="B22738" t="s">
        <v>269842</v>
      </c>
      <c r="C22738" t="s">
        <v>228880</v>
      </c>
      <c r="E22738" t="s">
        <v>54289</v>
      </c>
      <c r="F22738">
        <v>145000</v>
      </c>
    </row>
    <row r="22739" spans="1:6" x14ac:dyDescent="0.25">
      <c r="A22739" t="s">
        <v>269837</v>
      </c>
      <c r="B22739" t="s">
        <v>269843</v>
      </c>
      <c r="C22739" t="s">
        <v>228880</v>
      </c>
      <c r="E22739" t="s">
        <v>117600</v>
      </c>
      <c r="F22739">
        <v>1000000</v>
      </c>
    </row>
    <row r="22740" spans="1:6" x14ac:dyDescent="0.25">
      <c r="A22740" t="s">
        <v>269844</v>
      </c>
      <c r="B22740" t="s">
        <v>269845</v>
      </c>
      <c r="C22740" t="s">
        <v>228880</v>
      </c>
      <c r="E22740" t="s">
        <v>29292</v>
      </c>
    </row>
    <row r="22741" spans="1:6" x14ac:dyDescent="0.25">
      <c r="A22741" t="s">
        <v>269846</v>
      </c>
      <c r="B22741" t="s">
        <v>269847</v>
      </c>
      <c r="C22741" t="s">
        <v>228943</v>
      </c>
      <c r="E22741" s="1">
        <v>39814</v>
      </c>
    </row>
    <row r="22742" spans="1:6" x14ac:dyDescent="0.25">
      <c r="A22742" t="s">
        <v>269848</v>
      </c>
      <c r="B22742" t="s">
        <v>269849</v>
      </c>
      <c r="C22742" t="s">
        <v>228880</v>
      </c>
      <c r="E22742" t="s">
        <v>91388</v>
      </c>
      <c r="F22742">
        <v>508000</v>
      </c>
    </row>
    <row r="22743" spans="1:6" x14ac:dyDescent="0.25">
      <c r="A22743" t="s">
        <v>269850</v>
      </c>
      <c r="B22743" t="s">
        <v>269851</v>
      </c>
      <c r="C22743" t="s">
        <v>228880</v>
      </c>
      <c r="E22743" t="s">
        <v>21355</v>
      </c>
      <c r="F22743">
        <v>1088992</v>
      </c>
    </row>
    <row r="22744" spans="1:6" x14ac:dyDescent="0.25">
      <c r="A22744" t="s">
        <v>269852</v>
      </c>
      <c r="B22744" t="s">
        <v>269853</v>
      </c>
      <c r="C22744" t="s">
        <v>228880</v>
      </c>
      <c r="E22744" s="1">
        <v>41284</v>
      </c>
      <c r="F22744">
        <v>33793</v>
      </c>
    </row>
    <row r="22745" spans="1:6" x14ac:dyDescent="0.25">
      <c r="A22745" t="s">
        <v>269854</v>
      </c>
      <c r="B22745" t="s">
        <v>269855</v>
      </c>
      <c r="C22745" t="s">
        <v>228880</v>
      </c>
      <c r="E22745" s="1">
        <v>41651</v>
      </c>
      <c r="F22745">
        <v>93432</v>
      </c>
    </row>
    <row r="22746" spans="1:6" x14ac:dyDescent="0.25">
      <c r="A22746" t="s">
        <v>269856</v>
      </c>
      <c r="B22746" t="s">
        <v>269857</v>
      </c>
      <c r="C22746" t="s">
        <v>228880</v>
      </c>
      <c r="E22746" s="1">
        <v>41985</v>
      </c>
      <c r="F22746">
        <v>700000</v>
      </c>
    </row>
    <row r="22747" spans="1:6" x14ac:dyDescent="0.25">
      <c r="A22747" t="s">
        <v>269858</v>
      </c>
      <c r="B22747" t="s">
        <v>269859</v>
      </c>
      <c r="C22747" t="s">
        <v>228880</v>
      </c>
      <c r="E22747" s="1">
        <v>41731</v>
      </c>
      <c r="F22747">
        <v>1900000</v>
      </c>
    </row>
    <row r="22748" spans="1:6" x14ac:dyDescent="0.25">
      <c r="A22748" t="s">
        <v>269860</v>
      </c>
      <c r="B22748" t="s">
        <v>269861</v>
      </c>
      <c r="C22748" t="s">
        <v>228873</v>
      </c>
      <c r="D22748" t="s">
        <v>228874</v>
      </c>
      <c r="E22748" s="1">
        <v>41767</v>
      </c>
      <c r="F22748">
        <v>5590000</v>
      </c>
    </row>
    <row r="22749" spans="1:6" x14ac:dyDescent="0.25">
      <c r="A22749" t="s">
        <v>269862</v>
      </c>
      <c r="B22749" t="s">
        <v>269863</v>
      </c>
      <c r="C22749" t="s">
        <v>228873</v>
      </c>
      <c r="D22749" t="s">
        <v>228877</v>
      </c>
      <c r="E22749" t="s">
        <v>58648</v>
      </c>
      <c r="F22749">
        <v>1500000</v>
      </c>
    </row>
    <row r="22750" spans="1:6" x14ac:dyDescent="0.25">
      <c r="A22750" t="s">
        <v>269864</v>
      </c>
      <c r="B22750" t="s">
        <v>269865</v>
      </c>
      <c r="C22750" t="s">
        <v>228943</v>
      </c>
      <c r="E22750" s="1">
        <v>41860</v>
      </c>
      <c r="F22750">
        <v>1500000</v>
      </c>
    </row>
    <row r="22751" spans="1:6" x14ac:dyDescent="0.25">
      <c r="A22751" t="s">
        <v>269866</v>
      </c>
      <c r="B22751" t="s">
        <v>269867</v>
      </c>
      <c r="C22751" t="s">
        <v>228873</v>
      </c>
      <c r="D22751" t="s">
        <v>228877</v>
      </c>
      <c r="E22751" s="1">
        <v>39419</v>
      </c>
      <c r="F22751">
        <v>6575256</v>
      </c>
    </row>
    <row r="22752" spans="1:6" x14ac:dyDescent="0.25">
      <c r="A22752" t="s">
        <v>269868</v>
      </c>
      <c r="B22752" t="s">
        <v>269869</v>
      </c>
      <c r="C22752" t="s">
        <v>228873</v>
      </c>
      <c r="E22752" s="1">
        <v>40180</v>
      </c>
      <c r="F22752">
        <v>3760000</v>
      </c>
    </row>
    <row r="22753" spans="1:6" x14ac:dyDescent="0.25">
      <c r="A22753" t="s">
        <v>269870</v>
      </c>
      <c r="B22753" t="s">
        <v>269871</v>
      </c>
      <c r="C22753" t="s">
        <v>228880</v>
      </c>
      <c r="E22753" s="1">
        <v>41491</v>
      </c>
      <c r="F22753">
        <v>66033</v>
      </c>
    </row>
    <row r="22754" spans="1:6" x14ac:dyDescent="0.25">
      <c r="A22754" t="s">
        <v>269872</v>
      </c>
      <c r="B22754" t="s">
        <v>269873</v>
      </c>
      <c r="C22754" t="s">
        <v>228873</v>
      </c>
      <c r="D22754" t="s">
        <v>228877</v>
      </c>
      <c r="E22754" t="s">
        <v>45818</v>
      </c>
      <c r="F22754">
        <v>3500000</v>
      </c>
    </row>
    <row r="22755" spans="1:6" x14ac:dyDescent="0.25">
      <c r="A22755" t="s">
        <v>269874</v>
      </c>
      <c r="B22755" t="s">
        <v>269875</v>
      </c>
      <c r="C22755" t="s">
        <v>228873</v>
      </c>
      <c r="E22755" s="1">
        <v>37723</v>
      </c>
      <c r="F22755">
        <v>3000000</v>
      </c>
    </row>
    <row r="22756" spans="1:6" x14ac:dyDescent="0.25">
      <c r="A22756" t="s">
        <v>269876</v>
      </c>
      <c r="B22756" t="s">
        <v>269877</v>
      </c>
      <c r="C22756" t="s">
        <v>228873</v>
      </c>
      <c r="D22756" t="s">
        <v>228977</v>
      </c>
      <c r="E22756" s="1">
        <v>39692</v>
      </c>
      <c r="F22756">
        <v>17500000</v>
      </c>
    </row>
    <row r="22757" spans="1:6" x14ac:dyDescent="0.25">
      <c r="A22757" t="s">
        <v>269878</v>
      </c>
      <c r="B22757" t="s">
        <v>269879</v>
      </c>
      <c r="C22757" t="s">
        <v>228943</v>
      </c>
      <c r="E22757" s="1">
        <v>42161</v>
      </c>
    </row>
    <row r="22758" spans="1:6" x14ac:dyDescent="0.25">
      <c r="A22758" t="s">
        <v>269880</v>
      </c>
      <c r="B22758" t="s">
        <v>269881</v>
      </c>
      <c r="C22758" t="s">
        <v>228919</v>
      </c>
      <c r="E22758" t="s">
        <v>129287</v>
      </c>
      <c r="F22758">
        <v>60000000</v>
      </c>
    </row>
    <row r="22759" spans="1:6" x14ac:dyDescent="0.25">
      <c r="A22759" t="s">
        <v>269882</v>
      </c>
      <c r="B22759" t="s">
        <v>269883</v>
      </c>
      <c r="C22759" t="s">
        <v>228880</v>
      </c>
      <c r="E22759" s="1">
        <v>40544</v>
      </c>
      <c r="F22759">
        <v>75000</v>
      </c>
    </row>
    <row r="22760" spans="1:6" x14ac:dyDescent="0.25">
      <c r="A22760" t="s">
        <v>269884</v>
      </c>
      <c r="B22760" t="s">
        <v>269885</v>
      </c>
      <c r="C22760" t="s">
        <v>228873</v>
      </c>
      <c r="D22760" t="s">
        <v>228877</v>
      </c>
      <c r="E22760" t="s">
        <v>20335</v>
      </c>
      <c r="F22760">
        <v>1000000</v>
      </c>
    </row>
    <row r="22761" spans="1:6" x14ac:dyDescent="0.25">
      <c r="A22761" t="s">
        <v>269886</v>
      </c>
      <c r="B22761" t="s">
        <v>269887</v>
      </c>
      <c r="C22761" t="s">
        <v>228873</v>
      </c>
      <c r="D22761" t="s">
        <v>228874</v>
      </c>
      <c r="E22761" t="s">
        <v>77599</v>
      </c>
      <c r="F22761">
        <v>2400000</v>
      </c>
    </row>
    <row r="22762" spans="1:6" x14ac:dyDescent="0.25">
      <c r="A22762" t="s">
        <v>269884</v>
      </c>
      <c r="B22762" t="s">
        <v>269888</v>
      </c>
      <c r="C22762" t="s">
        <v>228880</v>
      </c>
      <c r="E22762" s="1">
        <v>41220</v>
      </c>
      <c r="F22762">
        <v>895000</v>
      </c>
    </row>
    <row r="22763" spans="1:6" x14ac:dyDescent="0.25">
      <c r="A22763" t="s">
        <v>269886</v>
      </c>
      <c r="B22763" t="s">
        <v>269889</v>
      </c>
      <c r="C22763" t="s">
        <v>228873</v>
      </c>
      <c r="D22763" t="s">
        <v>228877</v>
      </c>
      <c r="E22763" t="s">
        <v>104</v>
      </c>
      <c r="F22763">
        <v>500000</v>
      </c>
    </row>
    <row r="22764" spans="1:6" x14ac:dyDescent="0.25">
      <c r="A22764" t="s">
        <v>269884</v>
      </c>
      <c r="B22764" t="s">
        <v>269890</v>
      </c>
      <c r="C22764" t="s">
        <v>228873</v>
      </c>
      <c r="D22764" t="s">
        <v>228877</v>
      </c>
      <c r="E22764" t="s">
        <v>24872</v>
      </c>
      <c r="F22764">
        <v>4000000</v>
      </c>
    </row>
    <row r="22765" spans="1:6" x14ac:dyDescent="0.25">
      <c r="A22765" t="s">
        <v>269886</v>
      </c>
      <c r="B22765" t="s">
        <v>269891</v>
      </c>
      <c r="C22765" t="s">
        <v>228880</v>
      </c>
      <c r="E22765" s="1">
        <v>40547</v>
      </c>
      <c r="F22765">
        <v>75000</v>
      </c>
    </row>
    <row r="22766" spans="1:6" x14ac:dyDescent="0.25">
      <c r="A22766" t="s">
        <v>269892</v>
      </c>
      <c r="B22766" t="s">
        <v>269893</v>
      </c>
      <c r="C22766" t="s">
        <v>228873</v>
      </c>
      <c r="D22766" t="s">
        <v>228877</v>
      </c>
      <c r="E22766" t="s">
        <v>72529</v>
      </c>
      <c r="F22766">
        <v>12700000</v>
      </c>
    </row>
    <row r="22767" spans="1:6" x14ac:dyDescent="0.25">
      <c r="A22767" t="s">
        <v>269894</v>
      </c>
      <c r="B22767" t="s">
        <v>269895</v>
      </c>
      <c r="C22767" t="s">
        <v>228873</v>
      </c>
      <c r="D22767" t="s">
        <v>228877</v>
      </c>
      <c r="E22767" s="1">
        <v>41801</v>
      </c>
      <c r="F22767">
        <v>6900000</v>
      </c>
    </row>
    <row r="22768" spans="1:6" x14ac:dyDescent="0.25">
      <c r="A22768" t="s">
        <v>269896</v>
      </c>
      <c r="B22768" t="s">
        <v>269897</v>
      </c>
      <c r="C22768" t="s">
        <v>228873</v>
      </c>
      <c r="D22768" t="s">
        <v>228874</v>
      </c>
      <c r="E22768" s="1">
        <v>42223</v>
      </c>
      <c r="F22768">
        <v>24000000</v>
      </c>
    </row>
    <row r="22769" spans="1:6" x14ac:dyDescent="0.25">
      <c r="A22769" t="s">
        <v>269898</v>
      </c>
      <c r="B22769" t="s">
        <v>269899</v>
      </c>
      <c r="C22769" t="s">
        <v>228873</v>
      </c>
      <c r="D22769" t="s">
        <v>228877</v>
      </c>
      <c r="E22769" t="s">
        <v>269900</v>
      </c>
    </row>
    <row r="22770" spans="1:6" x14ac:dyDescent="0.25">
      <c r="A22770" t="s">
        <v>269901</v>
      </c>
      <c r="B22770" t="s">
        <v>269902</v>
      </c>
      <c r="C22770" t="s">
        <v>228873</v>
      </c>
      <c r="D22770" t="s">
        <v>228877</v>
      </c>
      <c r="E22770" s="1">
        <v>37165</v>
      </c>
      <c r="F22770">
        <v>11000000</v>
      </c>
    </row>
    <row r="22771" spans="1:6" x14ac:dyDescent="0.25">
      <c r="A22771" t="s">
        <v>269903</v>
      </c>
      <c r="B22771" t="s">
        <v>269904</v>
      </c>
      <c r="C22771" t="s">
        <v>228873</v>
      </c>
      <c r="D22771" t="s">
        <v>228874</v>
      </c>
      <c r="E22771" s="1">
        <v>37964</v>
      </c>
      <c r="F22771">
        <v>3000000</v>
      </c>
    </row>
    <row r="22772" spans="1:6" x14ac:dyDescent="0.25">
      <c r="A22772" t="s">
        <v>269905</v>
      </c>
      <c r="B22772" t="s">
        <v>269906</v>
      </c>
      <c r="C22772" t="s">
        <v>228873</v>
      </c>
      <c r="D22772" t="s">
        <v>229145</v>
      </c>
      <c r="E22772" t="s">
        <v>136853</v>
      </c>
      <c r="F22772">
        <v>23000000</v>
      </c>
    </row>
    <row r="22773" spans="1:6" x14ac:dyDescent="0.25">
      <c r="A22773" t="s">
        <v>269907</v>
      </c>
      <c r="B22773" t="s">
        <v>269908</v>
      </c>
      <c r="C22773" t="s">
        <v>228873</v>
      </c>
      <c r="D22773" t="s">
        <v>229145</v>
      </c>
      <c r="E22773" s="1">
        <v>37352</v>
      </c>
      <c r="F22773">
        <v>20000000</v>
      </c>
    </row>
    <row r="22774" spans="1:6" x14ac:dyDescent="0.25">
      <c r="A22774" t="s">
        <v>269909</v>
      </c>
      <c r="B22774" t="s">
        <v>269910</v>
      </c>
      <c r="C22774" t="s">
        <v>228873</v>
      </c>
      <c r="D22774" t="s">
        <v>229145</v>
      </c>
      <c r="E22774" t="s">
        <v>241854</v>
      </c>
      <c r="F22774">
        <v>2950000</v>
      </c>
    </row>
    <row r="22775" spans="1:6" x14ac:dyDescent="0.25">
      <c r="A22775" t="s">
        <v>269911</v>
      </c>
      <c r="B22775" t="s">
        <v>269912</v>
      </c>
      <c r="C22775" t="s">
        <v>228873</v>
      </c>
      <c r="D22775" t="s">
        <v>228977</v>
      </c>
      <c r="E22775" s="1">
        <v>39177</v>
      </c>
      <c r="F22775">
        <v>12300000</v>
      </c>
    </row>
    <row r="22776" spans="1:6" x14ac:dyDescent="0.25">
      <c r="A22776" t="s">
        <v>269909</v>
      </c>
      <c r="B22776" t="s">
        <v>269913</v>
      </c>
      <c r="C22776" t="s">
        <v>228873</v>
      </c>
      <c r="E22776" s="1">
        <v>38727</v>
      </c>
      <c r="F22776">
        <v>12000000</v>
      </c>
    </row>
    <row r="22777" spans="1:6" x14ac:dyDescent="0.25">
      <c r="A22777" t="s">
        <v>269914</v>
      </c>
      <c r="B22777" t="s">
        <v>269915</v>
      </c>
      <c r="C22777" t="s">
        <v>228873</v>
      </c>
      <c r="E22777" t="s">
        <v>171607</v>
      </c>
      <c r="F22777">
        <v>4200000</v>
      </c>
    </row>
    <row r="22778" spans="1:6" x14ac:dyDescent="0.25">
      <c r="A22778" t="s">
        <v>269916</v>
      </c>
      <c r="B22778" t="s">
        <v>269917</v>
      </c>
      <c r="C22778" t="s">
        <v>228873</v>
      </c>
      <c r="E22778" t="s">
        <v>10033</v>
      </c>
      <c r="F22778">
        <v>2312958</v>
      </c>
    </row>
    <row r="22779" spans="1:6" x14ac:dyDescent="0.25">
      <c r="A22779" t="s">
        <v>269914</v>
      </c>
      <c r="B22779" t="s">
        <v>269918</v>
      </c>
      <c r="C22779" t="s">
        <v>228873</v>
      </c>
      <c r="E22779" s="1">
        <v>39668</v>
      </c>
      <c r="F22779">
        <v>4636723</v>
      </c>
    </row>
    <row r="22780" spans="1:6" x14ac:dyDescent="0.25">
      <c r="A22780" t="s">
        <v>269919</v>
      </c>
      <c r="B22780" t="s">
        <v>269920</v>
      </c>
      <c r="C22780" t="s">
        <v>228873</v>
      </c>
      <c r="D22780" t="s">
        <v>229206</v>
      </c>
      <c r="E22780" s="1">
        <v>41313</v>
      </c>
      <c r="F22780">
        <v>167700000</v>
      </c>
    </row>
    <row r="22781" spans="1:6" x14ac:dyDescent="0.25">
      <c r="A22781" t="s">
        <v>269921</v>
      </c>
      <c r="B22781" t="s">
        <v>269922</v>
      </c>
      <c r="C22781" t="s">
        <v>229045</v>
      </c>
      <c r="E22781" s="1">
        <v>40884</v>
      </c>
      <c r="F22781">
        <v>1400000</v>
      </c>
    </row>
    <row r="22782" spans="1:6" x14ac:dyDescent="0.25">
      <c r="A22782" t="s">
        <v>269919</v>
      </c>
      <c r="B22782" t="s">
        <v>269923</v>
      </c>
      <c r="C22782" t="s">
        <v>228873</v>
      </c>
      <c r="D22782" t="s">
        <v>229145</v>
      </c>
      <c r="E22782" s="1">
        <v>40094</v>
      </c>
      <c r="F22782">
        <v>50000000</v>
      </c>
    </row>
    <row r="22783" spans="1:6" x14ac:dyDescent="0.25">
      <c r="A22783" t="s">
        <v>269924</v>
      </c>
      <c r="B22783" t="s">
        <v>269925</v>
      </c>
      <c r="C22783" t="s">
        <v>228873</v>
      </c>
      <c r="D22783" t="s">
        <v>228877</v>
      </c>
      <c r="E22783" t="s">
        <v>79573</v>
      </c>
      <c r="F22783">
        <v>3000000</v>
      </c>
    </row>
    <row r="22784" spans="1:6" x14ac:dyDescent="0.25">
      <c r="A22784" t="s">
        <v>269926</v>
      </c>
      <c r="B22784" t="s">
        <v>269927</v>
      </c>
      <c r="C22784" t="s">
        <v>228873</v>
      </c>
      <c r="E22784" t="s">
        <v>42468</v>
      </c>
      <c r="F22784">
        <v>2570000</v>
      </c>
    </row>
    <row r="22785" spans="1:6" x14ac:dyDescent="0.25">
      <c r="A22785" t="s">
        <v>269928</v>
      </c>
      <c r="B22785" t="s">
        <v>269929</v>
      </c>
      <c r="C22785" t="s">
        <v>228889</v>
      </c>
      <c r="E22785" s="1">
        <v>40096</v>
      </c>
    </row>
    <row r="22786" spans="1:6" x14ac:dyDescent="0.25">
      <c r="A22786" t="s">
        <v>269930</v>
      </c>
      <c r="B22786" t="s">
        <v>269931</v>
      </c>
      <c r="C22786" t="s">
        <v>228880</v>
      </c>
      <c r="E22786" t="s">
        <v>2522</v>
      </c>
    </row>
    <row r="22787" spans="1:6" x14ac:dyDescent="0.25">
      <c r="A22787" t="s">
        <v>269932</v>
      </c>
      <c r="B22787" t="s">
        <v>269933</v>
      </c>
      <c r="C22787" t="s">
        <v>229045</v>
      </c>
      <c r="E22787" t="s">
        <v>26355</v>
      </c>
      <c r="F22787">
        <v>1235376</v>
      </c>
    </row>
    <row r="22788" spans="1:6" x14ac:dyDescent="0.25">
      <c r="A22788" t="s">
        <v>269934</v>
      </c>
      <c r="B22788" t="s">
        <v>269935</v>
      </c>
      <c r="C22788" t="s">
        <v>228873</v>
      </c>
      <c r="E22788" t="s">
        <v>45053</v>
      </c>
      <c r="F22788">
        <v>70000000</v>
      </c>
    </row>
    <row r="22789" spans="1:6" x14ac:dyDescent="0.25">
      <c r="A22789" t="s">
        <v>269936</v>
      </c>
      <c r="B22789" t="s">
        <v>269937</v>
      </c>
      <c r="C22789" t="s">
        <v>228873</v>
      </c>
      <c r="D22789" t="s">
        <v>228877</v>
      </c>
      <c r="E22789" t="s">
        <v>18453</v>
      </c>
      <c r="F22789">
        <v>3232695</v>
      </c>
    </row>
    <row r="22790" spans="1:6" x14ac:dyDescent="0.25">
      <c r="A22790" t="s">
        <v>269938</v>
      </c>
      <c r="B22790" t="s">
        <v>269939</v>
      </c>
      <c r="C22790" t="s">
        <v>228873</v>
      </c>
      <c r="E22790" s="1">
        <v>41771</v>
      </c>
      <c r="F22790">
        <v>1567557</v>
      </c>
    </row>
    <row r="22791" spans="1:6" x14ac:dyDescent="0.25">
      <c r="A22791" t="s">
        <v>269940</v>
      </c>
      <c r="B22791" t="s">
        <v>269941</v>
      </c>
      <c r="C22791" t="s">
        <v>228880</v>
      </c>
      <c r="E22791" s="1">
        <v>42134</v>
      </c>
      <c r="F22791">
        <v>250000</v>
      </c>
    </row>
    <row r="22792" spans="1:6" x14ac:dyDescent="0.25">
      <c r="A22792" t="s">
        <v>269942</v>
      </c>
      <c r="B22792" t="s">
        <v>269943</v>
      </c>
      <c r="C22792" t="s">
        <v>228943</v>
      </c>
      <c r="E22792" s="1">
        <v>41283</v>
      </c>
      <c r="F22792">
        <v>1000000</v>
      </c>
    </row>
    <row r="22793" spans="1:6" x14ac:dyDescent="0.25">
      <c r="A22793" t="s">
        <v>269944</v>
      </c>
      <c r="B22793" t="s">
        <v>269945</v>
      </c>
      <c r="C22793" t="s">
        <v>228943</v>
      </c>
      <c r="E22793" t="s">
        <v>123051</v>
      </c>
      <c r="F22793">
        <v>60000</v>
      </c>
    </row>
    <row r="22794" spans="1:6" x14ac:dyDescent="0.25">
      <c r="A22794" t="s">
        <v>269946</v>
      </c>
      <c r="B22794" t="s">
        <v>269947</v>
      </c>
      <c r="C22794" t="s">
        <v>228927</v>
      </c>
      <c r="E22794" t="s">
        <v>9265</v>
      </c>
      <c r="F22794">
        <v>3000000</v>
      </c>
    </row>
    <row r="22795" spans="1:6" x14ac:dyDescent="0.25">
      <c r="A22795" t="s">
        <v>269948</v>
      </c>
      <c r="B22795" t="s">
        <v>269949</v>
      </c>
      <c r="C22795" t="s">
        <v>228880</v>
      </c>
      <c r="E22795" t="s">
        <v>100672</v>
      </c>
      <c r="F22795">
        <v>7900000</v>
      </c>
    </row>
    <row r="22796" spans="1:6" x14ac:dyDescent="0.25">
      <c r="A22796" t="s">
        <v>269950</v>
      </c>
      <c r="B22796" t="s">
        <v>269951</v>
      </c>
      <c r="C22796" t="s">
        <v>228927</v>
      </c>
      <c r="E22796" s="1">
        <v>41487</v>
      </c>
      <c r="F22796">
        <v>46500000</v>
      </c>
    </row>
    <row r="22797" spans="1:6" x14ac:dyDescent="0.25">
      <c r="A22797" t="s">
        <v>269952</v>
      </c>
      <c r="B22797" t="s">
        <v>269953</v>
      </c>
      <c r="C22797" t="s">
        <v>228873</v>
      </c>
      <c r="E22797" s="1">
        <v>39516</v>
      </c>
      <c r="F22797">
        <v>7271000</v>
      </c>
    </row>
    <row r="22798" spans="1:6" x14ac:dyDescent="0.25">
      <c r="A22798" t="s">
        <v>269954</v>
      </c>
      <c r="B22798" t="s">
        <v>269955</v>
      </c>
      <c r="C22798" t="s">
        <v>228880</v>
      </c>
      <c r="E22798" s="1">
        <v>40546</v>
      </c>
      <c r="F22798">
        <v>100000</v>
      </c>
    </row>
    <row r="22799" spans="1:6" x14ac:dyDescent="0.25">
      <c r="A22799" t="s">
        <v>269956</v>
      </c>
      <c r="B22799" t="s">
        <v>269957</v>
      </c>
      <c r="C22799" t="s">
        <v>228880</v>
      </c>
      <c r="E22799" s="1">
        <v>41286</v>
      </c>
    </row>
    <row r="22800" spans="1:6" x14ac:dyDescent="0.25">
      <c r="A22800" t="s">
        <v>269958</v>
      </c>
      <c r="B22800" t="s">
        <v>269959</v>
      </c>
      <c r="C22800" t="s">
        <v>228873</v>
      </c>
      <c r="D22800" t="s">
        <v>228874</v>
      </c>
      <c r="E22800" s="1">
        <v>36168</v>
      </c>
      <c r="F22800">
        <v>8500000</v>
      </c>
    </row>
    <row r="22801" spans="1:6" x14ac:dyDescent="0.25">
      <c r="A22801" t="s">
        <v>269960</v>
      </c>
      <c r="B22801" t="s">
        <v>269961</v>
      </c>
      <c r="C22801" t="s">
        <v>228873</v>
      </c>
      <c r="E22801" s="1">
        <v>40456</v>
      </c>
      <c r="F22801">
        <v>1925000</v>
      </c>
    </row>
    <row r="22802" spans="1:6" x14ac:dyDescent="0.25">
      <c r="A22802" t="s">
        <v>269962</v>
      </c>
      <c r="B22802" t="s">
        <v>269963</v>
      </c>
      <c r="C22802" t="s">
        <v>228873</v>
      </c>
      <c r="E22802" t="s">
        <v>11639</v>
      </c>
      <c r="F22802">
        <v>3300000</v>
      </c>
    </row>
    <row r="22803" spans="1:6" x14ac:dyDescent="0.25">
      <c r="A22803" t="s">
        <v>269960</v>
      </c>
      <c r="B22803" t="s">
        <v>269964</v>
      </c>
      <c r="C22803" t="s">
        <v>228916</v>
      </c>
      <c r="E22803" s="1">
        <v>41437</v>
      </c>
      <c r="F22803">
        <v>595000</v>
      </c>
    </row>
    <row r="22804" spans="1:6" x14ac:dyDescent="0.25">
      <c r="A22804" t="s">
        <v>269965</v>
      </c>
      <c r="B22804" t="s">
        <v>269966</v>
      </c>
      <c r="C22804" t="s">
        <v>228873</v>
      </c>
      <c r="D22804" t="s">
        <v>228977</v>
      </c>
      <c r="E22804" t="s">
        <v>58348</v>
      </c>
      <c r="F22804">
        <v>532850</v>
      </c>
    </row>
    <row r="22805" spans="1:6" x14ac:dyDescent="0.25">
      <c r="A22805" t="s">
        <v>269967</v>
      </c>
      <c r="B22805" t="s">
        <v>269968</v>
      </c>
      <c r="C22805" t="s">
        <v>228873</v>
      </c>
      <c r="E22805" t="s">
        <v>68927</v>
      </c>
      <c r="F22805">
        <v>402000</v>
      </c>
    </row>
    <row r="22806" spans="1:6" x14ac:dyDescent="0.25">
      <c r="A22806" t="s">
        <v>269969</v>
      </c>
      <c r="B22806" t="s">
        <v>269970</v>
      </c>
      <c r="C22806" t="s">
        <v>228873</v>
      </c>
      <c r="E22806" s="1">
        <v>41651</v>
      </c>
      <c r="F22806">
        <v>2625001</v>
      </c>
    </row>
    <row r="22807" spans="1:6" x14ac:dyDescent="0.25">
      <c r="A22807" t="s">
        <v>269971</v>
      </c>
      <c r="B22807" t="s">
        <v>269972</v>
      </c>
      <c r="C22807" t="s">
        <v>228889</v>
      </c>
      <c r="E22807" s="1">
        <v>41590</v>
      </c>
    </row>
    <row r="22808" spans="1:6" x14ac:dyDescent="0.25">
      <c r="A22808" t="s">
        <v>269973</v>
      </c>
      <c r="B22808" t="s">
        <v>269974</v>
      </c>
      <c r="C22808" t="s">
        <v>228880</v>
      </c>
      <c r="E22808" t="s">
        <v>29292</v>
      </c>
    </row>
    <row r="22809" spans="1:6" x14ac:dyDescent="0.25">
      <c r="A22809" t="s">
        <v>269975</v>
      </c>
      <c r="B22809" t="s">
        <v>269976</v>
      </c>
      <c r="C22809" t="s">
        <v>228873</v>
      </c>
      <c r="E22809" s="1">
        <v>41282</v>
      </c>
      <c r="F22809">
        <v>26519</v>
      </c>
    </row>
    <row r="22810" spans="1:6" x14ac:dyDescent="0.25">
      <c r="A22810" t="s">
        <v>269977</v>
      </c>
      <c r="B22810" t="s">
        <v>269978</v>
      </c>
      <c r="C22810" t="s">
        <v>228916</v>
      </c>
      <c r="E22810" s="1">
        <v>41276</v>
      </c>
      <c r="F22810">
        <v>54386</v>
      </c>
    </row>
    <row r="22811" spans="1:6" x14ac:dyDescent="0.25">
      <c r="A22811" t="s">
        <v>269975</v>
      </c>
      <c r="B22811" t="s">
        <v>269979</v>
      </c>
      <c r="C22811" t="s">
        <v>229045</v>
      </c>
      <c r="E22811" s="1">
        <v>41283</v>
      </c>
      <c r="F22811">
        <v>92521</v>
      </c>
    </row>
    <row r="22812" spans="1:6" x14ac:dyDescent="0.25">
      <c r="A22812" t="s">
        <v>269980</v>
      </c>
      <c r="B22812" t="s">
        <v>269981</v>
      </c>
      <c r="C22812" t="s">
        <v>228873</v>
      </c>
      <c r="E22812" t="s">
        <v>239181</v>
      </c>
      <c r="F22812">
        <v>78004041</v>
      </c>
    </row>
    <row r="22813" spans="1:6" x14ac:dyDescent="0.25">
      <c r="A22813" t="s">
        <v>269982</v>
      </c>
      <c r="B22813" t="s">
        <v>269983</v>
      </c>
      <c r="C22813" t="s">
        <v>228873</v>
      </c>
      <c r="E22813" t="s">
        <v>5664</v>
      </c>
      <c r="F22813">
        <v>6504875</v>
      </c>
    </row>
    <row r="22814" spans="1:6" x14ac:dyDescent="0.25">
      <c r="A22814" t="s">
        <v>269980</v>
      </c>
      <c r="B22814" t="s">
        <v>269984</v>
      </c>
      <c r="C22814" t="s">
        <v>228873</v>
      </c>
      <c r="E22814" s="1">
        <v>42248</v>
      </c>
      <c r="F22814">
        <v>47495481</v>
      </c>
    </row>
    <row r="22815" spans="1:6" x14ac:dyDescent="0.25">
      <c r="A22815" t="s">
        <v>269982</v>
      </c>
      <c r="B22815" t="s">
        <v>269985</v>
      </c>
      <c r="C22815" t="s">
        <v>228873</v>
      </c>
      <c r="E22815" t="s">
        <v>19183</v>
      </c>
      <c r="F22815">
        <v>10000000</v>
      </c>
    </row>
    <row r="22816" spans="1:6" x14ac:dyDescent="0.25">
      <c r="A22816" t="s">
        <v>269986</v>
      </c>
      <c r="B22816" t="s">
        <v>269987</v>
      </c>
      <c r="C22816" t="s">
        <v>228873</v>
      </c>
      <c r="D22816" t="s">
        <v>228877</v>
      </c>
      <c r="E22816" t="s">
        <v>149103</v>
      </c>
      <c r="F22816">
        <v>2000000</v>
      </c>
    </row>
    <row r="22817" spans="1:6" x14ac:dyDescent="0.25">
      <c r="A22817" t="s">
        <v>269988</v>
      </c>
      <c r="B22817" t="s">
        <v>269989</v>
      </c>
      <c r="C22817" t="s">
        <v>228880</v>
      </c>
      <c r="E22817" s="1">
        <v>41281</v>
      </c>
    </row>
    <row r="22818" spans="1:6" x14ac:dyDescent="0.25">
      <c r="A22818" t="s">
        <v>269990</v>
      </c>
      <c r="B22818" t="s">
        <v>269991</v>
      </c>
      <c r="C22818" t="s">
        <v>228873</v>
      </c>
      <c r="E22818" t="s">
        <v>269992</v>
      </c>
      <c r="F22818">
        <v>2500000</v>
      </c>
    </row>
    <row r="22819" spans="1:6" x14ac:dyDescent="0.25">
      <c r="A22819" t="s">
        <v>269993</v>
      </c>
      <c r="B22819" t="s">
        <v>269994</v>
      </c>
      <c r="C22819" t="s">
        <v>228880</v>
      </c>
      <c r="E22819" s="1">
        <v>41283</v>
      </c>
      <c r="F22819">
        <v>2500000</v>
      </c>
    </row>
    <row r="22820" spans="1:6" x14ac:dyDescent="0.25">
      <c r="A22820" t="s">
        <v>269995</v>
      </c>
      <c r="B22820" t="s">
        <v>269996</v>
      </c>
      <c r="C22820" t="s">
        <v>228943</v>
      </c>
      <c r="E22820" s="1">
        <v>41643</v>
      </c>
      <c r="F22820">
        <v>400000</v>
      </c>
    </row>
    <row r="22821" spans="1:6" x14ac:dyDescent="0.25">
      <c r="A22821" t="s">
        <v>269993</v>
      </c>
      <c r="B22821" t="s">
        <v>269997</v>
      </c>
      <c r="C22821" t="s">
        <v>228873</v>
      </c>
      <c r="D22821" t="s">
        <v>228877</v>
      </c>
      <c r="E22821" s="1">
        <v>41924</v>
      </c>
      <c r="F22821">
        <v>10300000</v>
      </c>
    </row>
    <row r="22822" spans="1:6" x14ac:dyDescent="0.25">
      <c r="A22822" t="s">
        <v>269995</v>
      </c>
      <c r="B22822" t="s">
        <v>269998</v>
      </c>
      <c r="C22822" t="s">
        <v>228916</v>
      </c>
      <c r="E22822" s="1">
        <v>41735</v>
      </c>
      <c r="F22822">
        <v>2800000</v>
      </c>
    </row>
    <row r="22823" spans="1:6" x14ac:dyDescent="0.25">
      <c r="A22823" t="s">
        <v>269999</v>
      </c>
      <c r="B22823" t="s">
        <v>270000</v>
      </c>
      <c r="C22823" t="s">
        <v>228880</v>
      </c>
      <c r="E22823" t="s">
        <v>8478</v>
      </c>
      <c r="F22823">
        <v>35000</v>
      </c>
    </row>
    <row r="22824" spans="1:6" x14ac:dyDescent="0.25">
      <c r="A22824" t="s">
        <v>270001</v>
      </c>
      <c r="B22824" t="s">
        <v>270002</v>
      </c>
      <c r="C22824" t="s">
        <v>228943</v>
      </c>
      <c r="E22824" s="1">
        <v>41920</v>
      </c>
      <c r="F22824">
        <v>100000</v>
      </c>
    </row>
    <row r="22825" spans="1:6" x14ac:dyDescent="0.25">
      <c r="A22825" t="s">
        <v>270003</v>
      </c>
      <c r="B22825" t="s">
        <v>270004</v>
      </c>
      <c r="C22825" t="s">
        <v>228873</v>
      </c>
      <c r="E22825" t="s">
        <v>8625</v>
      </c>
    </row>
    <row r="22826" spans="1:6" x14ac:dyDescent="0.25">
      <c r="A22826" t="s">
        <v>270005</v>
      </c>
      <c r="B22826" t="s">
        <v>270006</v>
      </c>
      <c r="C22826" t="s">
        <v>228880</v>
      </c>
      <c r="E22826" t="s">
        <v>83071</v>
      </c>
    </row>
    <row r="22827" spans="1:6" x14ac:dyDescent="0.25">
      <c r="A22827" t="s">
        <v>270003</v>
      </c>
      <c r="B22827" t="s">
        <v>270007</v>
      </c>
      <c r="C22827" t="s">
        <v>228873</v>
      </c>
      <c r="E22827" t="s">
        <v>2368</v>
      </c>
    </row>
    <row r="22828" spans="1:6" x14ac:dyDescent="0.25">
      <c r="A22828" t="s">
        <v>270005</v>
      </c>
      <c r="B22828" t="s">
        <v>270008</v>
      </c>
      <c r="C22828" t="s">
        <v>228873</v>
      </c>
      <c r="E22828" t="s">
        <v>33671</v>
      </c>
    </row>
    <row r="22829" spans="1:6" x14ac:dyDescent="0.25">
      <c r="A22829" t="s">
        <v>270009</v>
      </c>
      <c r="B22829" t="s">
        <v>270010</v>
      </c>
      <c r="C22829" t="s">
        <v>228873</v>
      </c>
      <c r="E22829" s="1">
        <v>40300</v>
      </c>
      <c r="F22829">
        <v>500000</v>
      </c>
    </row>
    <row r="22830" spans="1:6" x14ac:dyDescent="0.25">
      <c r="A22830" t="s">
        <v>270011</v>
      </c>
      <c r="B22830" t="s">
        <v>270012</v>
      </c>
      <c r="C22830" t="s">
        <v>228927</v>
      </c>
      <c r="E22830" s="1">
        <v>42097</v>
      </c>
      <c r="F22830">
        <v>100000</v>
      </c>
    </row>
    <row r="22831" spans="1:6" x14ac:dyDescent="0.25">
      <c r="A22831" t="s">
        <v>270009</v>
      </c>
      <c r="B22831" t="s">
        <v>270013</v>
      </c>
      <c r="C22831" t="s">
        <v>228927</v>
      </c>
      <c r="E22831" t="s">
        <v>10919</v>
      </c>
      <c r="F22831">
        <v>1425000</v>
      </c>
    </row>
    <row r="22832" spans="1:6" x14ac:dyDescent="0.25">
      <c r="A22832" t="s">
        <v>270011</v>
      </c>
      <c r="B22832" t="s">
        <v>270014</v>
      </c>
      <c r="C22832" t="s">
        <v>228880</v>
      </c>
      <c r="E22832" t="s">
        <v>61966</v>
      </c>
      <c r="F22832">
        <v>500000</v>
      </c>
    </row>
    <row r="22833" spans="1:6" x14ac:dyDescent="0.25">
      <c r="A22833" t="s">
        <v>270009</v>
      </c>
      <c r="B22833" t="s">
        <v>270015</v>
      </c>
      <c r="C22833" t="s">
        <v>228927</v>
      </c>
      <c r="E22833" s="1">
        <v>42223</v>
      </c>
      <c r="F22833">
        <v>600000</v>
      </c>
    </row>
    <row r="22834" spans="1:6" x14ac:dyDescent="0.25">
      <c r="A22834" t="s">
        <v>270011</v>
      </c>
      <c r="B22834" t="s">
        <v>270016</v>
      </c>
      <c r="C22834" t="s">
        <v>228927</v>
      </c>
      <c r="E22834" s="1">
        <v>41579</v>
      </c>
      <c r="F22834">
        <v>900000</v>
      </c>
    </row>
    <row r="22835" spans="1:6" x14ac:dyDescent="0.25">
      <c r="A22835" t="s">
        <v>270017</v>
      </c>
      <c r="B22835" t="s">
        <v>270018</v>
      </c>
      <c r="C22835" t="s">
        <v>228919</v>
      </c>
      <c r="E22835" s="1">
        <v>41244</v>
      </c>
      <c r="F22835">
        <v>1500000</v>
      </c>
    </row>
    <row r="22836" spans="1:6" x14ac:dyDescent="0.25">
      <c r="A22836" t="s">
        <v>270019</v>
      </c>
      <c r="B22836" t="s">
        <v>270020</v>
      </c>
      <c r="C22836" t="s">
        <v>228889</v>
      </c>
      <c r="E22836" s="1">
        <v>41252</v>
      </c>
      <c r="F22836">
        <v>217158</v>
      </c>
    </row>
    <row r="22837" spans="1:6" x14ac:dyDescent="0.25">
      <c r="A22837" t="s">
        <v>270021</v>
      </c>
      <c r="B22837" t="s">
        <v>270022</v>
      </c>
      <c r="C22837" t="s">
        <v>228880</v>
      </c>
      <c r="E22837" s="1">
        <v>42125</v>
      </c>
      <c r="F22837">
        <v>40000</v>
      </c>
    </row>
    <row r="22838" spans="1:6" x14ac:dyDescent="0.25">
      <c r="A22838" t="s">
        <v>270023</v>
      </c>
      <c r="B22838" t="s">
        <v>270024</v>
      </c>
      <c r="C22838" t="s">
        <v>228880</v>
      </c>
      <c r="E22838" s="1">
        <v>40546</v>
      </c>
    </row>
    <row r="22839" spans="1:6" x14ac:dyDescent="0.25">
      <c r="A22839" t="s">
        <v>270025</v>
      </c>
      <c r="B22839" t="s">
        <v>270026</v>
      </c>
      <c r="C22839" t="s">
        <v>228880</v>
      </c>
      <c r="E22839" s="1">
        <v>40913</v>
      </c>
      <c r="F22839">
        <v>500000</v>
      </c>
    </row>
    <row r="22840" spans="1:6" x14ac:dyDescent="0.25">
      <c r="A22840" t="s">
        <v>270027</v>
      </c>
      <c r="B22840" t="s">
        <v>270028</v>
      </c>
      <c r="C22840" t="s">
        <v>228943</v>
      </c>
      <c r="E22840" t="s">
        <v>41122</v>
      </c>
    </row>
    <row r="22841" spans="1:6" x14ac:dyDescent="0.25">
      <c r="A22841" t="s">
        <v>270029</v>
      </c>
      <c r="B22841" t="s">
        <v>270030</v>
      </c>
      <c r="C22841" t="s">
        <v>228943</v>
      </c>
      <c r="E22841" s="1">
        <v>40909</v>
      </c>
    </row>
    <row r="22842" spans="1:6" x14ac:dyDescent="0.25">
      <c r="A22842" t="s">
        <v>270031</v>
      </c>
      <c r="B22842" t="s">
        <v>270032</v>
      </c>
      <c r="C22842" t="s">
        <v>228873</v>
      </c>
      <c r="E22842" t="s">
        <v>15878</v>
      </c>
      <c r="F22842">
        <v>950000</v>
      </c>
    </row>
    <row r="22843" spans="1:6" x14ac:dyDescent="0.25">
      <c r="A22843" t="s">
        <v>270033</v>
      </c>
      <c r="B22843" t="s">
        <v>270034</v>
      </c>
      <c r="C22843" t="s">
        <v>228873</v>
      </c>
      <c r="E22843" s="1">
        <v>42159</v>
      </c>
      <c r="F22843">
        <v>3569999</v>
      </c>
    </row>
    <row r="22844" spans="1:6" x14ac:dyDescent="0.25">
      <c r="A22844" t="s">
        <v>270031</v>
      </c>
      <c r="B22844" t="s">
        <v>270035</v>
      </c>
      <c r="C22844" t="s">
        <v>228873</v>
      </c>
      <c r="D22844" t="s">
        <v>228977</v>
      </c>
      <c r="E22844" s="1">
        <v>40788</v>
      </c>
      <c r="F22844">
        <v>7500000</v>
      </c>
    </row>
    <row r="22845" spans="1:6" x14ac:dyDescent="0.25">
      <c r="A22845" t="s">
        <v>270033</v>
      </c>
      <c r="B22845" t="s">
        <v>270036</v>
      </c>
      <c r="C22845" t="s">
        <v>228873</v>
      </c>
      <c r="E22845" t="s">
        <v>122421</v>
      </c>
      <c r="F22845">
        <v>275000</v>
      </c>
    </row>
    <row r="22846" spans="1:6" x14ac:dyDescent="0.25">
      <c r="A22846" t="s">
        <v>270037</v>
      </c>
      <c r="B22846" t="s">
        <v>270038</v>
      </c>
      <c r="C22846" t="s">
        <v>228873</v>
      </c>
      <c r="D22846" t="s">
        <v>228877</v>
      </c>
      <c r="E22846" t="s">
        <v>184928</v>
      </c>
      <c r="F22846">
        <v>3500000</v>
      </c>
    </row>
    <row r="22847" spans="1:6" x14ac:dyDescent="0.25">
      <c r="A22847" t="s">
        <v>270039</v>
      </c>
      <c r="B22847" t="s">
        <v>270040</v>
      </c>
      <c r="C22847" t="s">
        <v>228880</v>
      </c>
      <c r="E22847" s="1">
        <v>40915</v>
      </c>
      <c r="F22847">
        <v>28000</v>
      </c>
    </row>
    <row r="22848" spans="1:6" x14ac:dyDescent="0.25">
      <c r="A22848" t="s">
        <v>270041</v>
      </c>
      <c r="B22848" t="s">
        <v>270042</v>
      </c>
      <c r="C22848" t="s">
        <v>228943</v>
      </c>
      <c r="E22848" t="s">
        <v>118967</v>
      </c>
      <c r="F22848">
        <v>500000</v>
      </c>
    </row>
    <row r="22849" spans="1:6" x14ac:dyDescent="0.25">
      <c r="A22849" t="s">
        <v>270043</v>
      </c>
      <c r="B22849" t="s">
        <v>270044</v>
      </c>
      <c r="C22849" t="s">
        <v>228880</v>
      </c>
      <c r="E22849" s="1">
        <v>41286</v>
      </c>
      <c r="F22849">
        <v>750000</v>
      </c>
    </row>
    <row r="22850" spans="1:6" x14ac:dyDescent="0.25">
      <c r="A22850" t="s">
        <v>270045</v>
      </c>
      <c r="B22850" t="s">
        <v>270046</v>
      </c>
      <c r="C22850" t="s">
        <v>228916</v>
      </c>
      <c r="E22850" s="1">
        <v>42011</v>
      </c>
      <c r="F22850">
        <v>750000</v>
      </c>
    </row>
    <row r="22851" spans="1:6" x14ac:dyDescent="0.25">
      <c r="A22851" t="s">
        <v>270047</v>
      </c>
      <c r="B22851" t="s">
        <v>270048</v>
      </c>
      <c r="C22851" t="s">
        <v>228873</v>
      </c>
      <c r="E22851" s="1">
        <v>36987</v>
      </c>
      <c r="F22851">
        <v>30000000</v>
      </c>
    </row>
    <row r="22852" spans="1:6" x14ac:dyDescent="0.25">
      <c r="A22852" t="s">
        <v>270049</v>
      </c>
      <c r="B22852" t="s">
        <v>270050</v>
      </c>
      <c r="C22852" t="s">
        <v>228873</v>
      </c>
      <c r="E22852" t="s">
        <v>261129</v>
      </c>
      <c r="F22852">
        <v>23500000</v>
      </c>
    </row>
    <row r="22853" spans="1:6" x14ac:dyDescent="0.25">
      <c r="A22853" t="s">
        <v>270051</v>
      </c>
      <c r="B22853" t="s">
        <v>270052</v>
      </c>
      <c r="C22853" t="s">
        <v>228943</v>
      </c>
      <c r="E22853" t="s">
        <v>45874</v>
      </c>
      <c r="F22853">
        <v>1000000</v>
      </c>
    </row>
    <row r="22854" spans="1:6" x14ac:dyDescent="0.25">
      <c r="A22854" t="s">
        <v>270053</v>
      </c>
      <c r="B22854" t="s">
        <v>270054</v>
      </c>
      <c r="C22854" t="s">
        <v>228880</v>
      </c>
      <c r="E22854" s="1">
        <v>41063</v>
      </c>
      <c r="F22854">
        <v>745000</v>
      </c>
    </row>
    <row r="22855" spans="1:6" x14ac:dyDescent="0.25">
      <c r="A22855" t="s">
        <v>270055</v>
      </c>
      <c r="B22855" t="s">
        <v>270056</v>
      </c>
      <c r="C22855" t="s">
        <v>228873</v>
      </c>
      <c r="D22855" t="s">
        <v>228877</v>
      </c>
      <c r="E22855" t="s">
        <v>7624</v>
      </c>
      <c r="F22855">
        <v>6000000</v>
      </c>
    </row>
    <row r="22856" spans="1:6" x14ac:dyDescent="0.25">
      <c r="A22856" t="s">
        <v>270053</v>
      </c>
      <c r="B22856" t="s">
        <v>270057</v>
      </c>
      <c r="C22856" t="s">
        <v>228873</v>
      </c>
      <c r="D22856" t="s">
        <v>228874</v>
      </c>
      <c r="E22856" s="1">
        <v>41676</v>
      </c>
    </row>
    <row r="22857" spans="1:6" x14ac:dyDescent="0.25">
      <c r="A22857" t="s">
        <v>270058</v>
      </c>
      <c r="B22857" t="s">
        <v>270059</v>
      </c>
      <c r="C22857" t="s">
        <v>228873</v>
      </c>
      <c r="E22857" s="1">
        <v>42341</v>
      </c>
      <c r="F22857">
        <v>616000</v>
      </c>
    </row>
    <row r="22858" spans="1:6" x14ac:dyDescent="0.25">
      <c r="A22858" t="s">
        <v>270060</v>
      </c>
      <c r="B22858" t="s">
        <v>270061</v>
      </c>
      <c r="C22858" t="s">
        <v>228873</v>
      </c>
      <c r="E22858" s="1">
        <v>41254</v>
      </c>
      <c r="F22858">
        <v>4300000</v>
      </c>
    </row>
    <row r="22859" spans="1:6" x14ac:dyDescent="0.25">
      <c r="A22859" t="s">
        <v>270062</v>
      </c>
      <c r="B22859" t="s">
        <v>270063</v>
      </c>
      <c r="C22859" t="s">
        <v>228873</v>
      </c>
      <c r="E22859" t="s">
        <v>235908</v>
      </c>
      <c r="F22859">
        <v>515000</v>
      </c>
    </row>
    <row r="22860" spans="1:6" x14ac:dyDescent="0.25">
      <c r="A22860" t="s">
        <v>270064</v>
      </c>
      <c r="B22860" t="s">
        <v>270065</v>
      </c>
      <c r="C22860" t="s">
        <v>228880</v>
      </c>
      <c r="E22860" s="1">
        <v>41650</v>
      </c>
      <c r="F22860">
        <v>100000</v>
      </c>
    </row>
    <row r="22861" spans="1:6" x14ac:dyDescent="0.25">
      <c r="A22861" t="s">
        <v>270066</v>
      </c>
      <c r="B22861" t="s">
        <v>270067</v>
      </c>
      <c r="C22861" t="s">
        <v>228880</v>
      </c>
      <c r="E22861" s="1">
        <v>42014</v>
      </c>
      <c r="F22861">
        <v>480000</v>
      </c>
    </row>
    <row r="22862" spans="1:6" x14ac:dyDescent="0.25">
      <c r="A22862" t="s">
        <v>270068</v>
      </c>
      <c r="B22862" t="s">
        <v>270069</v>
      </c>
      <c r="C22862" t="s">
        <v>228880</v>
      </c>
      <c r="E22862" t="s">
        <v>95808</v>
      </c>
      <c r="F22862">
        <v>400000</v>
      </c>
    </row>
    <row r="22863" spans="1:6" x14ac:dyDescent="0.25">
      <c r="A22863" t="s">
        <v>270070</v>
      </c>
      <c r="B22863" t="s">
        <v>270071</v>
      </c>
      <c r="C22863" t="s">
        <v>228927</v>
      </c>
      <c r="E22863" t="s">
        <v>186504</v>
      </c>
      <c r="F22863">
        <v>3503843</v>
      </c>
    </row>
    <row r="22864" spans="1:6" x14ac:dyDescent="0.25">
      <c r="A22864" t="s">
        <v>270072</v>
      </c>
      <c r="B22864" t="s">
        <v>270073</v>
      </c>
      <c r="C22864" t="s">
        <v>228873</v>
      </c>
      <c r="D22864" t="s">
        <v>228977</v>
      </c>
      <c r="E22864" t="s">
        <v>230666</v>
      </c>
      <c r="F22864">
        <v>8200000</v>
      </c>
    </row>
    <row r="22865" spans="1:6" x14ac:dyDescent="0.25">
      <c r="A22865" t="s">
        <v>270070</v>
      </c>
      <c r="B22865" t="s">
        <v>270074</v>
      </c>
      <c r="C22865" t="s">
        <v>228873</v>
      </c>
      <c r="E22865" t="s">
        <v>98909</v>
      </c>
      <c r="F22865">
        <v>9500000</v>
      </c>
    </row>
    <row r="22866" spans="1:6" x14ac:dyDescent="0.25">
      <c r="A22866" t="s">
        <v>270072</v>
      </c>
      <c r="B22866" t="s">
        <v>270075</v>
      </c>
      <c r="C22866" t="s">
        <v>229045</v>
      </c>
      <c r="E22866" s="1">
        <v>41556</v>
      </c>
      <c r="F22866">
        <v>500000</v>
      </c>
    </row>
    <row r="22867" spans="1:6" x14ac:dyDescent="0.25">
      <c r="A22867" t="s">
        <v>270070</v>
      </c>
      <c r="B22867" t="s">
        <v>270076</v>
      </c>
      <c r="C22867" t="s">
        <v>228873</v>
      </c>
      <c r="D22867" t="s">
        <v>229145</v>
      </c>
      <c r="E22867" t="s">
        <v>29821</v>
      </c>
      <c r="F22867">
        <v>7000000</v>
      </c>
    </row>
    <row r="22868" spans="1:6" x14ac:dyDescent="0.25">
      <c r="A22868" t="s">
        <v>270077</v>
      </c>
      <c r="B22868" t="s">
        <v>270078</v>
      </c>
      <c r="C22868" t="s">
        <v>228873</v>
      </c>
      <c r="E22868" t="s">
        <v>40694</v>
      </c>
      <c r="F22868">
        <v>400000</v>
      </c>
    </row>
    <row r="22869" spans="1:6" x14ac:dyDescent="0.25">
      <c r="A22869" t="s">
        <v>270079</v>
      </c>
      <c r="B22869" t="s">
        <v>270080</v>
      </c>
      <c r="C22869" t="s">
        <v>228880</v>
      </c>
      <c r="E22869" s="1">
        <v>41646</v>
      </c>
    </row>
    <row r="22870" spans="1:6" x14ac:dyDescent="0.25">
      <c r="A22870" t="s">
        <v>270081</v>
      </c>
      <c r="B22870" t="s">
        <v>270082</v>
      </c>
      <c r="C22870" t="s">
        <v>228873</v>
      </c>
      <c r="E22870" t="s">
        <v>91944</v>
      </c>
      <c r="F22870">
        <v>100000</v>
      </c>
    </row>
    <row r="22871" spans="1:6" x14ac:dyDescent="0.25">
      <c r="A22871" t="s">
        <v>270083</v>
      </c>
      <c r="B22871" t="s">
        <v>270084</v>
      </c>
      <c r="C22871" t="s">
        <v>228873</v>
      </c>
      <c r="E22871" s="1">
        <v>42286</v>
      </c>
      <c r="F22871">
        <v>10600000</v>
      </c>
    </row>
    <row r="22872" spans="1:6" x14ac:dyDescent="0.25">
      <c r="A22872" t="s">
        <v>270085</v>
      </c>
      <c r="B22872" t="s">
        <v>270086</v>
      </c>
      <c r="C22872" t="s">
        <v>228873</v>
      </c>
      <c r="E22872" s="1">
        <v>41824</v>
      </c>
      <c r="F22872">
        <v>250000</v>
      </c>
    </row>
    <row r="22873" spans="1:6" x14ac:dyDescent="0.25">
      <c r="A22873" t="s">
        <v>270087</v>
      </c>
      <c r="B22873" t="s">
        <v>270088</v>
      </c>
      <c r="C22873" t="s">
        <v>228927</v>
      </c>
      <c r="E22873" t="s">
        <v>22853</v>
      </c>
    </row>
    <row r="22874" spans="1:6" x14ac:dyDescent="0.25">
      <c r="A22874" t="s">
        <v>270089</v>
      </c>
      <c r="B22874" t="s">
        <v>270090</v>
      </c>
      <c r="C22874" t="s">
        <v>228873</v>
      </c>
      <c r="D22874" t="s">
        <v>228877</v>
      </c>
      <c r="E22874" t="s">
        <v>7955</v>
      </c>
      <c r="F22874">
        <v>4099999</v>
      </c>
    </row>
    <row r="22875" spans="1:6" x14ac:dyDescent="0.25">
      <c r="A22875" t="s">
        <v>270091</v>
      </c>
      <c r="B22875" t="s">
        <v>270092</v>
      </c>
      <c r="C22875" t="s">
        <v>228873</v>
      </c>
      <c r="D22875" t="s">
        <v>228874</v>
      </c>
      <c r="E22875" t="s">
        <v>229064</v>
      </c>
      <c r="F22875">
        <v>6000000</v>
      </c>
    </row>
    <row r="22876" spans="1:6" x14ac:dyDescent="0.25">
      <c r="A22876" t="s">
        <v>270089</v>
      </c>
      <c r="B22876" t="s">
        <v>270093</v>
      </c>
      <c r="C22876" t="s">
        <v>228880</v>
      </c>
      <c r="E22876" t="s">
        <v>44627</v>
      </c>
      <c r="F22876">
        <v>1600000</v>
      </c>
    </row>
    <row r="22877" spans="1:6" x14ac:dyDescent="0.25">
      <c r="A22877" t="s">
        <v>270094</v>
      </c>
      <c r="B22877" t="s">
        <v>270095</v>
      </c>
      <c r="C22877" t="s">
        <v>228873</v>
      </c>
      <c r="E22877" s="1">
        <v>40549</v>
      </c>
    </row>
    <row r="22878" spans="1:6" x14ac:dyDescent="0.25">
      <c r="A22878" t="s">
        <v>270096</v>
      </c>
      <c r="B22878" t="s">
        <v>270097</v>
      </c>
      <c r="C22878" t="s">
        <v>228873</v>
      </c>
      <c r="D22878" t="s">
        <v>228874</v>
      </c>
      <c r="E22878" t="s">
        <v>56251</v>
      </c>
      <c r="F22878">
        <v>1316325</v>
      </c>
    </row>
    <row r="22879" spans="1:6" x14ac:dyDescent="0.25">
      <c r="A22879" t="s">
        <v>270098</v>
      </c>
      <c r="B22879" t="s">
        <v>270099</v>
      </c>
      <c r="C22879" t="s">
        <v>229045</v>
      </c>
      <c r="E22879" s="1">
        <v>41283</v>
      </c>
      <c r="F22879">
        <v>77644</v>
      </c>
    </row>
    <row r="22880" spans="1:6" x14ac:dyDescent="0.25">
      <c r="A22880" t="s">
        <v>270100</v>
      </c>
      <c r="B22880" t="s">
        <v>270101</v>
      </c>
      <c r="C22880" t="s">
        <v>228880</v>
      </c>
      <c r="E22880" s="1">
        <v>40915</v>
      </c>
      <c r="F22880">
        <v>49877</v>
      </c>
    </row>
    <row r="22881" spans="1:6" x14ac:dyDescent="0.25">
      <c r="A22881" t="s">
        <v>270102</v>
      </c>
      <c r="B22881" t="s">
        <v>270103</v>
      </c>
      <c r="C22881" t="s">
        <v>228873</v>
      </c>
      <c r="E22881" t="s">
        <v>232135</v>
      </c>
      <c r="F22881">
        <v>17000000</v>
      </c>
    </row>
    <row r="22882" spans="1:6" x14ac:dyDescent="0.25">
      <c r="A22882" t="s">
        <v>270104</v>
      </c>
      <c r="B22882" t="s">
        <v>270105</v>
      </c>
      <c r="C22882" t="s">
        <v>228873</v>
      </c>
      <c r="D22882" t="s">
        <v>228877</v>
      </c>
      <c r="E22882" t="s">
        <v>8245</v>
      </c>
      <c r="F22882">
        <v>6350000</v>
      </c>
    </row>
    <row r="22883" spans="1:6" x14ac:dyDescent="0.25">
      <c r="A22883" t="s">
        <v>270106</v>
      </c>
      <c r="B22883" t="s">
        <v>270107</v>
      </c>
      <c r="C22883" t="s">
        <v>228880</v>
      </c>
      <c r="E22883" s="1">
        <v>40190</v>
      </c>
    </row>
    <row r="22884" spans="1:6" x14ac:dyDescent="0.25">
      <c r="A22884" t="s">
        <v>270108</v>
      </c>
      <c r="B22884" t="s">
        <v>270109</v>
      </c>
      <c r="C22884" t="s">
        <v>228919</v>
      </c>
      <c r="E22884" t="s">
        <v>17651</v>
      </c>
      <c r="F22884">
        <v>3600000</v>
      </c>
    </row>
    <row r="22885" spans="1:6" x14ac:dyDescent="0.25">
      <c r="A22885" t="s">
        <v>270110</v>
      </c>
      <c r="B22885" t="s">
        <v>270111</v>
      </c>
      <c r="C22885" t="s">
        <v>228927</v>
      </c>
      <c r="E22885" t="s">
        <v>8478</v>
      </c>
      <c r="F22885">
        <v>250000</v>
      </c>
    </row>
    <row r="22886" spans="1:6" x14ac:dyDescent="0.25">
      <c r="A22886" t="s">
        <v>270112</v>
      </c>
      <c r="B22886" t="s">
        <v>270113</v>
      </c>
      <c r="C22886" t="s">
        <v>228873</v>
      </c>
      <c r="D22886" t="s">
        <v>228874</v>
      </c>
      <c r="E22886" s="1">
        <v>40186</v>
      </c>
      <c r="F22886">
        <v>4000000</v>
      </c>
    </row>
    <row r="22887" spans="1:6" x14ac:dyDescent="0.25">
      <c r="A22887" t="s">
        <v>270114</v>
      </c>
      <c r="B22887" t="s">
        <v>270115</v>
      </c>
      <c r="C22887" t="s">
        <v>228873</v>
      </c>
      <c r="D22887" t="s">
        <v>228877</v>
      </c>
      <c r="E22887" t="s">
        <v>16746</v>
      </c>
      <c r="F22887">
        <v>6000000</v>
      </c>
    </row>
    <row r="22888" spans="1:6" x14ac:dyDescent="0.25">
      <c r="A22888" t="s">
        <v>270116</v>
      </c>
      <c r="B22888" t="s">
        <v>270117</v>
      </c>
      <c r="C22888" t="s">
        <v>228880</v>
      </c>
      <c r="E22888" s="1">
        <v>40180</v>
      </c>
      <c r="F22888">
        <v>130000</v>
      </c>
    </row>
    <row r="22889" spans="1:6" x14ac:dyDescent="0.25">
      <c r="A22889" t="s">
        <v>270118</v>
      </c>
      <c r="B22889" t="s">
        <v>270119</v>
      </c>
      <c r="C22889" t="s">
        <v>228873</v>
      </c>
      <c r="E22889" t="s">
        <v>43936</v>
      </c>
      <c r="F22889">
        <v>250010</v>
      </c>
    </row>
    <row r="22890" spans="1:6" x14ac:dyDescent="0.25">
      <c r="A22890" t="s">
        <v>270120</v>
      </c>
      <c r="B22890" t="s">
        <v>270121</v>
      </c>
      <c r="C22890" t="s">
        <v>228873</v>
      </c>
      <c r="E22890" s="1">
        <v>41610</v>
      </c>
      <c r="F22890">
        <v>250010</v>
      </c>
    </row>
    <row r="22891" spans="1:6" x14ac:dyDescent="0.25">
      <c r="A22891" t="s">
        <v>270118</v>
      </c>
      <c r="B22891" t="s">
        <v>270122</v>
      </c>
      <c r="C22891" t="s">
        <v>228873</v>
      </c>
      <c r="E22891" t="s">
        <v>229264</v>
      </c>
      <c r="F22891">
        <v>401878</v>
      </c>
    </row>
    <row r="22892" spans="1:6" x14ac:dyDescent="0.25">
      <c r="A22892" t="s">
        <v>270120</v>
      </c>
      <c r="B22892" t="s">
        <v>270123</v>
      </c>
      <c r="C22892" t="s">
        <v>228873</v>
      </c>
      <c r="E22892" t="s">
        <v>13691</v>
      </c>
      <c r="F22892">
        <v>400016</v>
      </c>
    </row>
    <row r="22893" spans="1:6" x14ac:dyDescent="0.25">
      <c r="A22893" t="s">
        <v>270118</v>
      </c>
      <c r="B22893" t="s">
        <v>270124</v>
      </c>
      <c r="C22893" t="s">
        <v>228943</v>
      </c>
      <c r="E22893" s="1">
        <v>40920</v>
      </c>
      <c r="F22893">
        <v>500000</v>
      </c>
    </row>
    <row r="22894" spans="1:6" x14ac:dyDescent="0.25">
      <c r="A22894" t="s">
        <v>270120</v>
      </c>
      <c r="B22894" t="s">
        <v>270125</v>
      </c>
      <c r="C22894" t="s">
        <v>228873</v>
      </c>
      <c r="E22894" t="s">
        <v>139809</v>
      </c>
      <c r="F22894">
        <v>100004</v>
      </c>
    </row>
    <row r="22895" spans="1:6" x14ac:dyDescent="0.25">
      <c r="A22895" t="s">
        <v>270118</v>
      </c>
      <c r="B22895" t="s">
        <v>270126</v>
      </c>
      <c r="C22895" t="s">
        <v>228873</v>
      </c>
      <c r="E22895" t="s">
        <v>13716</v>
      </c>
      <c r="F22895">
        <v>300012</v>
      </c>
    </row>
    <row r="22896" spans="1:6" x14ac:dyDescent="0.25">
      <c r="A22896" t="s">
        <v>270127</v>
      </c>
      <c r="B22896" t="s">
        <v>270128</v>
      </c>
      <c r="C22896" t="s">
        <v>228927</v>
      </c>
      <c r="E22896" s="1">
        <v>40667</v>
      </c>
      <c r="F22896">
        <v>2095519</v>
      </c>
    </row>
    <row r="22897" spans="1:6" x14ac:dyDescent="0.25">
      <c r="A22897" t="s">
        <v>270129</v>
      </c>
      <c r="B22897" t="s">
        <v>270130</v>
      </c>
      <c r="C22897" t="s">
        <v>228927</v>
      </c>
      <c r="E22897" s="1">
        <v>40272</v>
      </c>
      <c r="F22897">
        <v>2700000</v>
      </c>
    </row>
    <row r="22898" spans="1:6" x14ac:dyDescent="0.25">
      <c r="A22898" t="s">
        <v>270131</v>
      </c>
      <c r="B22898" t="s">
        <v>270132</v>
      </c>
      <c r="C22898" t="s">
        <v>228873</v>
      </c>
      <c r="D22898" t="s">
        <v>228877</v>
      </c>
      <c r="E22898" s="1">
        <v>41548</v>
      </c>
      <c r="F22898">
        <v>10000000</v>
      </c>
    </row>
    <row r="22899" spans="1:6" x14ac:dyDescent="0.25">
      <c r="A22899" t="s">
        <v>270133</v>
      </c>
      <c r="B22899" t="s">
        <v>270134</v>
      </c>
      <c r="C22899" t="s">
        <v>228873</v>
      </c>
      <c r="D22899" t="s">
        <v>228874</v>
      </c>
      <c r="E22899" t="s">
        <v>98568</v>
      </c>
      <c r="F22899">
        <v>2000000</v>
      </c>
    </row>
    <row r="22900" spans="1:6" x14ac:dyDescent="0.25">
      <c r="A22900" t="s">
        <v>270135</v>
      </c>
      <c r="B22900" t="s">
        <v>270136</v>
      </c>
      <c r="C22900" t="s">
        <v>229045</v>
      </c>
      <c r="E22900" t="s">
        <v>40017</v>
      </c>
      <c r="F22900">
        <v>20000</v>
      </c>
    </row>
    <row r="22901" spans="1:6" x14ac:dyDescent="0.25">
      <c r="A22901" t="s">
        <v>270137</v>
      </c>
      <c r="B22901" t="s">
        <v>270138</v>
      </c>
      <c r="C22901" t="s">
        <v>228873</v>
      </c>
      <c r="E22901" t="s">
        <v>123051</v>
      </c>
      <c r="F22901">
        <v>20000000</v>
      </c>
    </row>
    <row r="22902" spans="1:6" x14ac:dyDescent="0.25">
      <c r="A22902" t="s">
        <v>270139</v>
      </c>
      <c r="B22902" t="s">
        <v>270140</v>
      </c>
      <c r="C22902" t="s">
        <v>228873</v>
      </c>
      <c r="D22902" t="s">
        <v>229145</v>
      </c>
      <c r="E22902" s="1">
        <v>38417</v>
      </c>
      <c r="F22902">
        <v>3500000</v>
      </c>
    </row>
    <row r="22903" spans="1:6" x14ac:dyDescent="0.25">
      <c r="A22903" t="s">
        <v>270141</v>
      </c>
      <c r="B22903" t="s">
        <v>270142</v>
      </c>
      <c r="C22903" t="s">
        <v>228880</v>
      </c>
      <c r="E22903" s="1">
        <v>42007</v>
      </c>
      <c r="F22903">
        <v>350000</v>
      </c>
    </row>
    <row r="22904" spans="1:6" x14ac:dyDescent="0.25">
      <c r="A22904" t="s">
        <v>270143</v>
      </c>
      <c r="B22904" t="s">
        <v>270144</v>
      </c>
      <c r="C22904" t="s">
        <v>228880</v>
      </c>
      <c r="E22904" t="s">
        <v>10338</v>
      </c>
      <c r="F22904">
        <v>1400000</v>
      </c>
    </row>
    <row r="22905" spans="1:6" x14ac:dyDescent="0.25">
      <c r="A22905" t="s">
        <v>270145</v>
      </c>
      <c r="B22905" t="s">
        <v>270146</v>
      </c>
      <c r="C22905" t="s">
        <v>228873</v>
      </c>
      <c r="E22905" s="1">
        <v>40700</v>
      </c>
      <c r="F22905">
        <v>1527500</v>
      </c>
    </row>
    <row r="22906" spans="1:6" x14ac:dyDescent="0.25">
      <c r="A22906" t="s">
        <v>270147</v>
      </c>
      <c r="B22906" t="s">
        <v>270148</v>
      </c>
      <c r="C22906" t="s">
        <v>228880</v>
      </c>
      <c r="E22906" s="1">
        <v>42072</v>
      </c>
      <c r="F22906">
        <v>2200000</v>
      </c>
    </row>
    <row r="22907" spans="1:6" x14ac:dyDescent="0.25">
      <c r="A22907" t="s">
        <v>270149</v>
      </c>
      <c r="B22907" t="s">
        <v>270150</v>
      </c>
      <c r="C22907" t="s">
        <v>228873</v>
      </c>
      <c r="E22907" s="1">
        <v>40946</v>
      </c>
      <c r="F22907">
        <v>500000</v>
      </c>
    </row>
    <row r="22908" spans="1:6" x14ac:dyDescent="0.25">
      <c r="A22908" t="s">
        <v>270147</v>
      </c>
      <c r="B22908" t="s">
        <v>270151</v>
      </c>
      <c r="C22908" t="s">
        <v>228873</v>
      </c>
      <c r="E22908" s="1">
        <v>40670</v>
      </c>
      <c r="F22908">
        <v>250000</v>
      </c>
    </row>
    <row r="22909" spans="1:6" x14ac:dyDescent="0.25">
      <c r="A22909" t="s">
        <v>270149</v>
      </c>
      <c r="B22909" t="s">
        <v>270152</v>
      </c>
      <c r="C22909" t="s">
        <v>228873</v>
      </c>
      <c r="E22909" s="1">
        <v>40185</v>
      </c>
      <c r="F22909">
        <v>500000</v>
      </c>
    </row>
    <row r="22910" spans="1:6" x14ac:dyDescent="0.25">
      <c r="A22910" t="s">
        <v>270153</v>
      </c>
      <c r="B22910" t="s">
        <v>270154</v>
      </c>
      <c r="C22910" t="s">
        <v>228873</v>
      </c>
      <c r="E22910" t="s">
        <v>4841</v>
      </c>
      <c r="F22910">
        <v>5100000</v>
      </c>
    </row>
    <row r="22911" spans="1:6" x14ac:dyDescent="0.25">
      <c r="A22911" t="s">
        <v>270155</v>
      </c>
      <c r="B22911" t="s">
        <v>270156</v>
      </c>
      <c r="C22911" t="s">
        <v>228873</v>
      </c>
      <c r="E22911" t="s">
        <v>58188</v>
      </c>
      <c r="F22911">
        <v>247500</v>
      </c>
    </row>
    <row r="22912" spans="1:6" x14ac:dyDescent="0.25">
      <c r="A22912" t="s">
        <v>270157</v>
      </c>
      <c r="B22912" t="s">
        <v>270158</v>
      </c>
      <c r="C22912" t="s">
        <v>228873</v>
      </c>
      <c r="E22912" s="1">
        <v>42097</v>
      </c>
      <c r="F22912">
        <v>1250000</v>
      </c>
    </row>
    <row r="22913" spans="1:6" x14ac:dyDescent="0.25">
      <c r="A22913" t="s">
        <v>270159</v>
      </c>
      <c r="B22913" t="s">
        <v>270160</v>
      </c>
      <c r="C22913" t="s">
        <v>228943</v>
      </c>
      <c r="E22913" s="1">
        <v>41278</v>
      </c>
      <c r="F22913">
        <v>1300000</v>
      </c>
    </row>
    <row r="22914" spans="1:6" x14ac:dyDescent="0.25">
      <c r="A22914" t="s">
        <v>270161</v>
      </c>
      <c r="B22914" t="s">
        <v>270162</v>
      </c>
      <c r="C22914" t="s">
        <v>228873</v>
      </c>
      <c r="E22914" t="s">
        <v>49157</v>
      </c>
      <c r="F22914">
        <v>10000</v>
      </c>
    </row>
    <row r="22915" spans="1:6" x14ac:dyDescent="0.25">
      <c r="A22915" t="s">
        <v>270163</v>
      </c>
      <c r="B22915" t="s">
        <v>270164</v>
      </c>
      <c r="C22915" t="s">
        <v>228873</v>
      </c>
      <c r="E22915" t="s">
        <v>232856</v>
      </c>
      <c r="F22915">
        <v>394842</v>
      </c>
    </row>
    <row r="22916" spans="1:6" x14ac:dyDescent="0.25">
      <c r="A22916" t="s">
        <v>270165</v>
      </c>
      <c r="B22916" t="s">
        <v>270166</v>
      </c>
      <c r="C22916" t="s">
        <v>228880</v>
      </c>
      <c r="E22916" t="s">
        <v>134898</v>
      </c>
      <c r="F22916">
        <v>850000</v>
      </c>
    </row>
    <row r="22917" spans="1:6" x14ac:dyDescent="0.25">
      <c r="A22917" t="s">
        <v>270167</v>
      </c>
      <c r="B22917" t="s">
        <v>270168</v>
      </c>
      <c r="C22917" t="s">
        <v>228943</v>
      </c>
      <c r="E22917" t="s">
        <v>418</v>
      </c>
      <c r="F22917">
        <v>600000</v>
      </c>
    </row>
    <row r="22918" spans="1:6" x14ac:dyDescent="0.25">
      <c r="A22918" t="s">
        <v>270169</v>
      </c>
      <c r="B22918" t="s">
        <v>270170</v>
      </c>
      <c r="C22918" t="s">
        <v>228889</v>
      </c>
      <c r="E22918" t="s">
        <v>24442</v>
      </c>
    </row>
    <row r="22919" spans="1:6" x14ac:dyDescent="0.25">
      <c r="A22919" t="s">
        <v>270171</v>
      </c>
      <c r="B22919" t="s">
        <v>270172</v>
      </c>
      <c r="C22919" t="s">
        <v>228889</v>
      </c>
      <c r="E22919" s="1">
        <v>40913</v>
      </c>
    </row>
    <row r="22920" spans="1:6" x14ac:dyDescent="0.25">
      <c r="A22920" t="s">
        <v>270173</v>
      </c>
      <c r="B22920" t="s">
        <v>270174</v>
      </c>
      <c r="C22920" t="s">
        <v>228873</v>
      </c>
      <c r="D22920" t="s">
        <v>228877</v>
      </c>
      <c r="E22920" s="1">
        <v>42248</v>
      </c>
      <c r="F22920">
        <v>8000000</v>
      </c>
    </row>
    <row r="22921" spans="1:6" x14ac:dyDescent="0.25">
      <c r="A22921" t="s">
        <v>270175</v>
      </c>
      <c r="B22921" t="s">
        <v>270176</v>
      </c>
      <c r="C22921" t="s">
        <v>228880</v>
      </c>
      <c r="E22921" s="1">
        <v>40947</v>
      </c>
      <c r="F22921">
        <v>3000000</v>
      </c>
    </row>
    <row r="22922" spans="1:6" x14ac:dyDescent="0.25">
      <c r="A22922" t="s">
        <v>270177</v>
      </c>
      <c r="B22922" t="s">
        <v>270178</v>
      </c>
      <c r="C22922" t="s">
        <v>228880</v>
      </c>
      <c r="E22922" t="s">
        <v>231283</v>
      </c>
    </row>
    <row r="22923" spans="1:6" x14ac:dyDescent="0.25">
      <c r="A22923" t="s">
        <v>270175</v>
      </c>
      <c r="B22923" t="s">
        <v>270179</v>
      </c>
      <c r="C22923" t="s">
        <v>228927</v>
      </c>
      <c r="E22923" t="s">
        <v>20408</v>
      </c>
      <c r="F22923">
        <v>2000000</v>
      </c>
    </row>
    <row r="22924" spans="1:6" x14ac:dyDescent="0.25">
      <c r="A22924" t="s">
        <v>270180</v>
      </c>
      <c r="B22924" t="s">
        <v>270181</v>
      </c>
      <c r="C22924" t="s">
        <v>228889</v>
      </c>
      <c r="E22924" t="s">
        <v>42487</v>
      </c>
    </row>
    <row r="22925" spans="1:6" x14ac:dyDescent="0.25">
      <c r="A22925" t="s">
        <v>270182</v>
      </c>
      <c r="B22925" t="s">
        <v>270183</v>
      </c>
      <c r="C22925" t="s">
        <v>228889</v>
      </c>
      <c r="E22925" s="1">
        <v>41710</v>
      </c>
    </row>
    <row r="22926" spans="1:6" x14ac:dyDescent="0.25">
      <c r="A22926" t="s">
        <v>270184</v>
      </c>
      <c r="B22926" t="s">
        <v>270185</v>
      </c>
      <c r="C22926" t="s">
        <v>228880</v>
      </c>
      <c r="E22926" s="1">
        <v>41490</v>
      </c>
      <c r="F22926">
        <v>100000</v>
      </c>
    </row>
    <row r="22927" spans="1:6" x14ac:dyDescent="0.25">
      <c r="A22927" t="s">
        <v>270186</v>
      </c>
      <c r="B22927" t="s">
        <v>270187</v>
      </c>
      <c r="C22927" t="s">
        <v>228873</v>
      </c>
      <c r="D22927" t="s">
        <v>228874</v>
      </c>
      <c r="E22927" s="1">
        <v>41247</v>
      </c>
      <c r="F22927">
        <v>7000000</v>
      </c>
    </row>
    <row r="22928" spans="1:6" x14ac:dyDescent="0.25">
      <c r="A22928" t="s">
        <v>270188</v>
      </c>
      <c r="B22928" t="s">
        <v>270189</v>
      </c>
      <c r="C22928" t="s">
        <v>228873</v>
      </c>
      <c r="D22928" t="s">
        <v>228877</v>
      </c>
      <c r="E22928" s="1">
        <v>40396</v>
      </c>
      <c r="F22928">
        <v>5250000</v>
      </c>
    </row>
    <row r="22929" spans="1:6" x14ac:dyDescent="0.25">
      <c r="A22929" t="s">
        <v>270190</v>
      </c>
      <c r="B22929" t="s">
        <v>270191</v>
      </c>
      <c r="C22929" t="s">
        <v>228880</v>
      </c>
      <c r="E22929" t="s">
        <v>52748</v>
      </c>
      <c r="F22929">
        <v>2500000</v>
      </c>
    </row>
    <row r="22930" spans="1:6" x14ac:dyDescent="0.25">
      <c r="A22930" t="s">
        <v>270192</v>
      </c>
      <c r="B22930" t="s">
        <v>270193</v>
      </c>
      <c r="C22930" t="s">
        <v>228880</v>
      </c>
      <c r="E22930" t="s">
        <v>10063</v>
      </c>
      <c r="F22930">
        <v>1700000</v>
      </c>
    </row>
    <row r="22931" spans="1:6" x14ac:dyDescent="0.25">
      <c r="A22931" t="s">
        <v>270190</v>
      </c>
      <c r="B22931" t="s">
        <v>270194</v>
      </c>
      <c r="C22931" t="s">
        <v>228880</v>
      </c>
      <c r="E22931" s="1">
        <v>40766</v>
      </c>
    </row>
    <row r="22932" spans="1:6" x14ac:dyDescent="0.25">
      <c r="A22932" t="s">
        <v>270195</v>
      </c>
      <c r="B22932" t="s">
        <v>270196</v>
      </c>
      <c r="C22932" t="s">
        <v>228880</v>
      </c>
      <c r="E22932" s="1">
        <v>41642</v>
      </c>
      <c r="F22932">
        <v>24509</v>
      </c>
    </row>
    <row r="22933" spans="1:6" x14ac:dyDescent="0.25">
      <c r="A22933" t="s">
        <v>270197</v>
      </c>
      <c r="B22933" t="s">
        <v>270198</v>
      </c>
      <c r="C22933" t="s">
        <v>228873</v>
      </c>
      <c r="D22933" t="s">
        <v>228977</v>
      </c>
      <c r="E22933" s="1">
        <v>37050</v>
      </c>
      <c r="F22933">
        <v>6000000</v>
      </c>
    </row>
    <row r="22934" spans="1:6" x14ac:dyDescent="0.25">
      <c r="A22934" t="s">
        <v>270199</v>
      </c>
      <c r="B22934" t="s">
        <v>270200</v>
      </c>
      <c r="C22934" t="s">
        <v>228889</v>
      </c>
      <c r="E22934" t="s">
        <v>32996</v>
      </c>
    </row>
    <row r="22935" spans="1:6" x14ac:dyDescent="0.25">
      <c r="A22935" t="s">
        <v>270201</v>
      </c>
      <c r="B22935" t="s">
        <v>270202</v>
      </c>
      <c r="C22935" t="s">
        <v>228889</v>
      </c>
      <c r="E22935" s="1">
        <v>41277</v>
      </c>
    </row>
    <row r="22936" spans="1:6" x14ac:dyDescent="0.25">
      <c r="A22936" t="s">
        <v>270203</v>
      </c>
      <c r="B22936" t="s">
        <v>270204</v>
      </c>
      <c r="C22936" t="s">
        <v>228873</v>
      </c>
      <c r="E22936" t="s">
        <v>59363</v>
      </c>
      <c r="F22936">
        <v>3900000</v>
      </c>
    </row>
    <row r="22937" spans="1:6" x14ac:dyDescent="0.25">
      <c r="A22937" t="s">
        <v>270205</v>
      </c>
      <c r="B22937" t="s">
        <v>270206</v>
      </c>
      <c r="C22937" t="s">
        <v>228873</v>
      </c>
      <c r="D22937" t="s">
        <v>228877</v>
      </c>
      <c r="E22937" t="s">
        <v>233509</v>
      </c>
      <c r="F22937">
        <v>3900000</v>
      </c>
    </row>
    <row r="22938" spans="1:6" x14ac:dyDescent="0.25">
      <c r="A22938" t="s">
        <v>270207</v>
      </c>
      <c r="B22938" t="s">
        <v>270208</v>
      </c>
      <c r="C22938" t="s">
        <v>228880</v>
      </c>
      <c r="E22938" t="s">
        <v>269216</v>
      </c>
      <c r="F22938">
        <v>1384000</v>
      </c>
    </row>
    <row r="22939" spans="1:6" x14ac:dyDescent="0.25">
      <c r="A22939" t="s">
        <v>270209</v>
      </c>
      <c r="B22939" t="s">
        <v>270210</v>
      </c>
      <c r="C22939" t="s">
        <v>228889</v>
      </c>
      <c r="E22939" t="s">
        <v>229064</v>
      </c>
    </row>
    <row r="22940" spans="1:6" x14ac:dyDescent="0.25">
      <c r="A22940" t="s">
        <v>270211</v>
      </c>
      <c r="B22940" t="s">
        <v>270212</v>
      </c>
      <c r="C22940" t="s">
        <v>228873</v>
      </c>
      <c r="E22940" s="1">
        <v>40848</v>
      </c>
      <c r="F22940">
        <v>4000000</v>
      </c>
    </row>
    <row r="22941" spans="1:6" x14ac:dyDescent="0.25">
      <c r="A22941" t="s">
        <v>270213</v>
      </c>
      <c r="B22941" t="s">
        <v>270214</v>
      </c>
      <c r="C22941" t="s">
        <v>228873</v>
      </c>
      <c r="E22941" t="s">
        <v>26355</v>
      </c>
      <c r="F22941">
        <v>8000000</v>
      </c>
    </row>
    <row r="22942" spans="1:6" x14ac:dyDescent="0.25">
      <c r="A22942" t="s">
        <v>270215</v>
      </c>
      <c r="B22942" t="s">
        <v>270216</v>
      </c>
      <c r="C22942" t="s">
        <v>228873</v>
      </c>
      <c r="E22942" t="s">
        <v>392</v>
      </c>
      <c r="F22942">
        <v>788374</v>
      </c>
    </row>
    <row r="22943" spans="1:6" x14ac:dyDescent="0.25">
      <c r="A22943" t="s">
        <v>270217</v>
      </c>
      <c r="B22943" t="s">
        <v>270218</v>
      </c>
      <c r="C22943" t="s">
        <v>228927</v>
      </c>
      <c r="E22943" s="1">
        <v>40667</v>
      </c>
      <c r="F22943">
        <v>225000</v>
      </c>
    </row>
    <row r="22944" spans="1:6" x14ac:dyDescent="0.25">
      <c r="A22944" t="s">
        <v>270215</v>
      </c>
      <c r="B22944" t="s">
        <v>270219</v>
      </c>
      <c r="C22944" t="s">
        <v>228873</v>
      </c>
      <c r="D22944" t="s">
        <v>228874</v>
      </c>
      <c r="E22944" t="s">
        <v>153172</v>
      </c>
      <c r="F22944">
        <v>2600000</v>
      </c>
    </row>
    <row r="22945" spans="1:6" x14ac:dyDescent="0.25">
      <c r="A22945" t="s">
        <v>270217</v>
      </c>
      <c r="B22945" t="s">
        <v>270220</v>
      </c>
      <c r="C22945" t="s">
        <v>228880</v>
      </c>
      <c r="E22945" s="1">
        <v>40914</v>
      </c>
      <c r="F22945">
        <v>1513334</v>
      </c>
    </row>
    <row r="22946" spans="1:6" x14ac:dyDescent="0.25">
      <c r="A22946" t="s">
        <v>270215</v>
      </c>
      <c r="B22946" t="s">
        <v>270221</v>
      </c>
      <c r="C22946" t="s">
        <v>228919</v>
      </c>
      <c r="E22946" s="1">
        <v>41285</v>
      </c>
      <c r="F22946">
        <v>312050</v>
      </c>
    </row>
    <row r="22947" spans="1:6" x14ac:dyDescent="0.25">
      <c r="A22947" t="s">
        <v>270217</v>
      </c>
      <c r="B22947" t="s">
        <v>270222</v>
      </c>
      <c r="C22947" t="s">
        <v>228880</v>
      </c>
      <c r="E22947" t="s">
        <v>90642</v>
      </c>
      <c r="F22947">
        <v>500000</v>
      </c>
    </row>
    <row r="22948" spans="1:6" x14ac:dyDescent="0.25">
      <c r="A22948" t="s">
        <v>270223</v>
      </c>
      <c r="B22948" t="s">
        <v>270224</v>
      </c>
      <c r="C22948" t="s">
        <v>228873</v>
      </c>
      <c r="D22948" t="s">
        <v>229206</v>
      </c>
      <c r="E22948" s="1">
        <v>39335</v>
      </c>
      <c r="F22948">
        <v>21000000</v>
      </c>
    </row>
    <row r="22949" spans="1:6" x14ac:dyDescent="0.25">
      <c r="A22949" t="s">
        <v>270225</v>
      </c>
      <c r="B22949" t="s">
        <v>270226</v>
      </c>
      <c r="C22949" t="s">
        <v>228873</v>
      </c>
      <c r="D22949" t="s">
        <v>228977</v>
      </c>
      <c r="E22949" t="s">
        <v>209605</v>
      </c>
      <c r="F22949">
        <v>17000000</v>
      </c>
    </row>
    <row r="22950" spans="1:6" x14ac:dyDescent="0.25">
      <c r="A22950" t="s">
        <v>270223</v>
      </c>
      <c r="B22950" t="s">
        <v>270227</v>
      </c>
      <c r="C22950" t="s">
        <v>228873</v>
      </c>
      <c r="D22950" t="s">
        <v>229145</v>
      </c>
      <c r="E22950" s="1">
        <v>38997</v>
      </c>
      <c r="F22950">
        <v>20000000</v>
      </c>
    </row>
    <row r="22951" spans="1:6" x14ac:dyDescent="0.25">
      <c r="A22951" t="s">
        <v>270225</v>
      </c>
      <c r="B22951" t="s">
        <v>270228</v>
      </c>
      <c r="C22951" t="s">
        <v>228873</v>
      </c>
      <c r="E22951" t="s">
        <v>469</v>
      </c>
      <c r="F22951">
        <v>9400000</v>
      </c>
    </row>
    <row r="22952" spans="1:6" x14ac:dyDescent="0.25">
      <c r="A22952" t="s">
        <v>270229</v>
      </c>
      <c r="B22952" t="s">
        <v>270230</v>
      </c>
      <c r="C22952" t="s">
        <v>228873</v>
      </c>
      <c r="D22952" t="s">
        <v>228877</v>
      </c>
      <c r="E22952" t="s">
        <v>7219</v>
      </c>
      <c r="F22952">
        <v>8500000</v>
      </c>
    </row>
    <row r="22953" spans="1:6" x14ac:dyDescent="0.25">
      <c r="A22953" t="s">
        <v>270231</v>
      </c>
      <c r="B22953" t="s">
        <v>270232</v>
      </c>
      <c r="C22953" t="s">
        <v>228889</v>
      </c>
      <c r="E22953" t="s">
        <v>26832</v>
      </c>
      <c r="F22953">
        <v>5000000</v>
      </c>
    </row>
    <row r="22954" spans="1:6" x14ac:dyDescent="0.25">
      <c r="A22954" t="s">
        <v>270233</v>
      </c>
      <c r="B22954" t="s">
        <v>270234</v>
      </c>
      <c r="C22954" t="s">
        <v>228927</v>
      </c>
      <c r="E22954" t="s">
        <v>103518</v>
      </c>
      <c r="F22954">
        <v>3350689</v>
      </c>
    </row>
    <row r="22955" spans="1:6" x14ac:dyDescent="0.25">
      <c r="A22955" t="s">
        <v>270235</v>
      </c>
      <c r="B22955" t="s">
        <v>270236</v>
      </c>
      <c r="C22955" t="s">
        <v>228927</v>
      </c>
      <c r="E22955" s="1">
        <v>41186</v>
      </c>
      <c r="F22955">
        <v>5000000</v>
      </c>
    </row>
    <row r="22956" spans="1:6" x14ac:dyDescent="0.25">
      <c r="A22956" t="s">
        <v>270233</v>
      </c>
      <c r="B22956" t="s">
        <v>270237</v>
      </c>
      <c r="C22956" t="s">
        <v>228873</v>
      </c>
      <c r="E22956" t="s">
        <v>217757</v>
      </c>
      <c r="F22956">
        <v>17698027</v>
      </c>
    </row>
    <row r="22957" spans="1:6" x14ac:dyDescent="0.25">
      <c r="A22957" t="s">
        <v>270235</v>
      </c>
      <c r="B22957" t="s">
        <v>270238</v>
      </c>
      <c r="C22957" t="s">
        <v>228873</v>
      </c>
      <c r="E22957" t="s">
        <v>51493</v>
      </c>
      <c r="F22957">
        <v>6999767</v>
      </c>
    </row>
    <row r="22958" spans="1:6" x14ac:dyDescent="0.25">
      <c r="A22958" t="s">
        <v>270239</v>
      </c>
      <c r="B22958" t="s">
        <v>270240</v>
      </c>
      <c r="C22958" t="s">
        <v>228873</v>
      </c>
      <c r="E22958" t="s">
        <v>233790</v>
      </c>
      <c r="F22958">
        <v>12649997</v>
      </c>
    </row>
    <row r="22959" spans="1:6" x14ac:dyDescent="0.25">
      <c r="A22959" t="s">
        <v>270241</v>
      </c>
      <c r="B22959" t="s">
        <v>270242</v>
      </c>
      <c r="C22959" t="s">
        <v>228873</v>
      </c>
      <c r="D22959" t="s">
        <v>228877</v>
      </c>
      <c r="E22959" s="1">
        <v>41860</v>
      </c>
      <c r="F22959">
        <v>10000000</v>
      </c>
    </row>
    <row r="22960" spans="1:6" x14ac:dyDescent="0.25">
      <c r="A22960" t="s">
        <v>270239</v>
      </c>
      <c r="B22960" t="s">
        <v>270243</v>
      </c>
      <c r="C22960" t="s">
        <v>228927</v>
      </c>
      <c r="E22960" s="1">
        <v>41072</v>
      </c>
      <c r="F22960">
        <v>1000002</v>
      </c>
    </row>
    <row r="22961" spans="1:6" x14ac:dyDescent="0.25">
      <c r="A22961" t="s">
        <v>270244</v>
      </c>
      <c r="B22961" t="s">
        <v>270245</v>
      </c>
      <c r="C22961" t="s">
        <v>228889</v>
      </c>
      <c r="E22961" t="s">
        <v>209958</v>
      </c>
    </row>
    <row r="22962" spans="1:6" x14ac:dyDescent="0.25">
      <c r="A22962" t="s">
        <v>270246</v>
      </c>
      <c r="B22962" t="s">
        <v>270247</v>
      </c>
      <c r="C22962" t="s">
        <v>229045</v>
      </c>
      <c r="E22962" s="1">
        <v>41278</v>
      </c>
      <c r="F22962">
        <v>87206</v>
      </c>
    </row>
    <row r="22963" spans="1:6" x14ac:dyDescent="0.25">
      <c r="A22963" t="s">
        <v>270248</v>
      </c>
      <c r="B22963" t="s">
        <v>270249</v>
      </c>
      <c r="C22963" t="s">
        <v>228880</v>
      </c>
      <c r="E22963" s="1">
        <v>41456</v>
      </c>
      <c r="F22963">
        <v>40000</v>
      </c>
    </row>
    <row r="22964" spans="1:6" x14ac:dyDescent="0.25">
      <c r="A22964" t="s">
        <v>270250</v>
      </c>
      <c r="B22964" t="s">
        <v>270251</v>
      </c>
      <c r="C22964" t="s">
        <v>228873</v>
      </c>
      <c r="D22964" t="s">
        <v>228877</v>
      </c>
      <c r="E22964" t="s">
        <v>114182</v>
      </c>
    </row>
    <row r="22965" spans="1:6" x14ac:dyDescent="0.25">
      <c r="A22965" t="s">
        <v>270252</v>
      </c>
      <c r="B22965" t="s">
        <v>270253</v>
      </c>
      <c r="C22965" t="s">
        <v>228873</v>
      </c>
      <c r="D22965" t="s">
        <v>228877</v>
      </c>
      <c r="E22965" s="1">
        <v>40179</v>
      </c>
      <c r="F22965">
        <v>2000000</v>
      </c>
    </row>
    <row r="22966" spans="1:6" x14ac:dyDescent="0.25">
      <c r="A22966" t="s">
        <v>270254</v>
      </c>
      <c r="B22966" t="s">
        <v>270255</v>
      </c>
      <c r="C22966" t="s">
        <v>228873</v>
      </c>
      <c r="E22966" s="1">
        <v>39304</v>
      </c>
    </row>
    <row r="22967" spans="1:6" x14ac:dyDescent="0.25">
      <c r="A22967" t="s">
        <v>270256</v>
      </c>
      <c r="B22967" t="s">
        <v>270257</v>
      </c>
      <c r="C22967" t="s">
        <v>228880</v>
      </c>
      <c r="E22967" s="1">
        <v>41011</v>
      </c>
      <c r="F22967">
        <v>565000</v>
      </c>
    </row>
    <row r="22968" spans="1:6" x14ac:dyDescent="0.25">
      <c r="A22968" t="s">
        <v>270258</v>
      </c>
      <c r="B22968" t="s">
        <v>270259</v>
      </c>
      <c r="C22968" t="s">
        <v>228909</v>
      </c>
      <c r="E22968" t="s">
        <v>150495</v>
      </c>
    </row>
    <row r="22969" spans="1:6" x14ac:dyDescent="0.25">
      <c r="A22969" t="s">
        <v>270260</v>
      </c>
      <c r="B22969" t="s">
        <v>270261</v>
      </c>
      <c r="C22969" t="s">
        <v>228873</v>
      </c>
      <c r="D22969" t="s">
        <v>229145</v>
      </c>
      <c r="E22969" s="1">
        <v>39607</v>
      </c>
      <c r="F22969">
        <v>200000</v>
      </c>
    </row>
    <row r="22970" spans="1:6" x14ac:dyDescent="0.25">
      <c r="A22970" t="s">
        <v>270262</v>
      </c>
      <c r="B22970" t="s">
        <v>270263</v>
      </c>
      <c r="C22970" t="s">
        <v>228919</v>
      </c>
      <c r="E22970" t="s">
        <v>193943</v>
      </c>
      <c r="F22970">
        <v>12600000</v>
      </c>
    </row>
    <row r="22971" spans="1:6" x14ac:dyDescent="0.25">
      <c r="A22971" t="s">
        <v>270264</v>
      </c>
      <c r="B22971" t="s">
        <v>270265</v>
      </c>
      <c r="C22971" t="s">
        <v>228873</v>
      </c>
      <c r="D22971" t="s">
        <v>228874</v>
      </c>
      <c r="E22971" s="1">
        <v>39094</v>
      </c>
      <c r="F22971">
        <v>7000000</v>
      </c>
    </row>
    <row r="22972" spans="1:6" x14ac:dyDescent="0.25">
      <c r="A22972" t="s">
        <v>270266</v>
      </c>
      <c r="B22972" t="s">
        <v>270267</v>
      </c>
      <c r="C22972" t="s">
        <v>228873</v>
      </c>
      <c r="D22972" t="s">
        <v>228877</v>
      </c>
      <c r="E22972" t="s">
        <v>125272</v>
      </c>
      <c r="F22972">
        <v>3200000</v>
      </c>
    </row>
    <row r="22973" spans="1:6" x14ac:dyDescent="0.25">
      <c r="A22973" t="s">
        <v>270268</v>
      </c>
      <c r="B22973" t="s">
        <v>270269</v>
      </c>
      <c r="C22973" t="s">
        <v>228880</v>
      </c>
      <c r="E22973" t="s">
        <v>233684</v>
      </c>
      <c r="F22973">
        <v>1000000</v>
      </c>
    </row>
    <row r="22974" spans="1:6" x14ac:dyDescent="0.25">
      <c r="A22974" t="s">
        <v>270270</v>
      </c>
      <c r="B22974" t="s">
        <v>270271</v>
      </c>
      <c r="C22974" t="s">
        <v>228880</v>
      </c>
      <c r="E22974" s="1">
        <v>41952</v>
      </c>
      <c r="F22974">
        <v>110010</v>
      </c>
    </row>
    <row r="22975" spans="1:6" x14ac:dyDescent="0.25">
      <c r="A22975" t="s">
        <v>270268</v>
      </c>
      <c r="B22975" t="s">
        <v>270272</v>
      </c>
      <c r="C22975" t="s">
        <v>228927</v>
      </c>
      <c r="E22975" t="s">
        <v>7636</v>
      </c>
      <c r="F22975">
        <v>250000</v>
      </c>
    </row>
    <row r="22976" spans="1:6" x14ac:dyDescent="0.25">
      <c r="A22976" t="s">
        <v>270273</v>
      </c>
      <c r="B22976" t="s">
        <v>270274</v>
      </c>
      <c r="C22976" t="s">
        <v>228880</v>
      </c>
      <c r="E22976" t="s">
        <v>29634</v>
      </c>
      <c r="F22976">
        <v>1017026</v>
      </c>
    </row>
    <row r="22977" spans="1:6" x14ac:dyDescent="0.25">
      <c r="A22977" t="s">
        <v>270275</v>
      </c>
      <c r="B22977" t="s">
        <v>270276</v>
      </c>
      <c r="C22977" t="s">
        <v>228873</v>
      </c>
      <c r="E22977" s="1">
        <v>41737</v>
      </c>
      <c r="F22977">
        <v>2400000</v>
      </c>
    </row>
    <row r="22978" spans="1:6" x14ac:dyDescent="0.25">
      <c r="A22978" t="s">
        <v>270273</v>
      </c>
      <c r="B22978" t="s">
        <v>270277</v>
      </c>
      <c r="C22978" t="s">
        <v>228880</v>
      </c>
      <c r="E22978" t="s">
        <v>15006</v>
      </c>
      <c r="F22978">
        <v>118000</v>
      </c>
    </row>
    <row r="22979" spans="1:6" x14ac:dyDescent="0.25">
      <c r="A22979" t="s">
        <v>270278</v>
      </c>
      <c r="B22979" t="s">
        <v>270279</v>
      </c>
      <c r="C22979" t="s">
        <v>228909</v>
      </c>
      <c r="E22979" s="1">
        <v>41339</v>
      </c>
    </row>
    <row r="22980" spans="1:6" x14ac:dyDescent="0.25">
      <c r="A22980" t="s">
        <v>270280</v>
      </c>
      <c r="B22980" t="s">
        <v>270281</v>
      </c>
      <c r="C22980" t="s">
        <v>228873</v>
      </c>
      <c r="E22980" s="1">
        <v>37327</v>
      </c>
      <c r="F22980">
        <v>4500000</v>
      </c>
    </row>
    <row r="22981" spans="1:6" x14ac:dyDescent="0.25">
      <c r="A22981" t="s">
        <v>270282</v>
      </c>
      <c r="B22981" t="s">
        <v>270283</v>
      </c>
      <c r="C22981" t="s">
        <v>228873</v>
      </c>
      <c r="E22981" s="1">
        <v>40243</v>
      </c>
      <c r="F22981">
        <v>3659714</v>
      </c>
    </row>
    <row r="22982" spans="1:6" x14ac:dyDescent="0.25">
      <c r="A22982" t="s">
        <v>270284</v>
      </c>
      <c r="B22982" t="s">
        <v>270285</v>
      </c>
      <c r="C22982" t="s">
        <v>228880</v>
      </c>
      <c r="E22982" s="1">
        <v>41334</v>
      </c>
      <c r="F22982">
        <v>16666</v>
      </c>
    </row>
    <row r="22983" spans="1:6" x14ac:dyDescent="0.25">
      <c r="A22983" t="s">
        <v>270286</v>
      </c>
      <c r="B22983" t="s">
        <v>270287</v>
      </c>
      <c r="C22983" t="s">
        <v>228873</v>
      </c>
      <c r="D22983" t="s">
        <v>228877</v>
      </c>
      <c r="E22983" t="s">
        <v>8805</v>
      </c>
    </row>
    <row r="22984" spans="1:6" x14ac:dyDescent="0.25">
      <c r="A22984" t="s">
        <v>270288</v>
      </c>
      <c r="B22984" t="s">
        <v>270289</v>
      </c>
      <c r="C22984" t="s">
        <v>228889</v>
      </c>
      <c r="E22984" s="1">
        <v>41974</v>
      </c>
      <c r="F22984">
        <v>111752</v>
      </c>
    </row>
    <row r="22985" spans="1:6" x14ac:dyDescent="0.25">
      <c r="A22985" t="s">
        <v>270290</v>
      </c>
      <c r="B22985" t="s">
        <v>270291</v>
      </c>
      <c r="C22985" t="s">
        <v>228880</v>
      </c>
      <c r="E22985" t="s">
        <v>156710</v>
      </c>
      <c r="F22985">
        <v>237868</v>
      </c>
    </row>
    <row r="22986" spans="1:6" x14ac:dyDescent="0.25">
      <c r="A22986" t="s">
        <v>270288</v>
      </c>
      <c r="B22986" t="s">
        <v>270292</v>
      </c>
      <c r="C22986" t="s">
        <v>228943</v>
      </c>
      <c r="E22986" s="1">
        <v>41284</v>
      </c>
      <c r="F22986">
        <v>1211820</v>
      </c>
    </row>
    <row r="22987" spans="1:6" x14ac:dyDescent="0.25">
      <c r="A22987" t="s">
        <v>270290</v>
      </c>
      <c r="B22987" t="s">
        <v>270293</v>
      </c>
      <c r="C22987" t="s">
        <v>228880</v>
      </c>
      <c r="E22987" t="s">
        <v>50689</v>
      </c>
      <c r="F22987">
        <v>468145</v>
      </c>
    </row>
    <row r="22988" spans="1:6" x14ac:dyDescent="0.25">
      <c r="A22988" t="s">
        <v>270294</v>
      </c>
      <c r="B22988" t="s">
        <v>270295</v>
      </c>
      <c r="C22988" t="s">
        <v>228873</v>
      </c>
      <c r="E22988" t="s">
        <v>170375</v>
      </c>
      <c r="F22988">
        <v>61000000</v>
      </c>
    </row>
    <row r="22989" spans="1:6" x14ac:dyDescent="0.25">
      <c r="A22989" t="s">
        <v>270296</v>
      </c>
      <c r="B22989" t="s">
        <v>270297</v>
      </c>
      <c r="C22989" t="s">
        <v>228873</v>
      </c>
      <c r="D22989" t="s">
        <v>228874</v>
      </c>
      <c r="E22989" s="1">
        <v>40365</v>
      </c>
      <c r="F22989">
        <v>22250000</v>
      </c>
    </row>
    <row r="22990" spans="1:6" x14ac:dyDescent="0.25">
      <c r="A22990" t="s">
        <v>270298</v>
      </c>
      <c r="B22990" t="s">
        <v>270299</v>
      </c>
      <c r="C22990" t="s">
        <v>228873</v>
      </c>
      <c r="E22990" s="1">
        <v>41798</v>
      </c>
      <c r="F22990">
        <v>5000000</v>
      </c>
    </row>
    <row r="22991" spans="1:6" x14ac:dyDescent="0.25">
      <c r="A22991" t="s">
        <v>270296</v>
      </c>
      <c r="B22991" t="s">
        <v>270300</v>
      </c>
      <c r="C22991" t="s">
        <v>228873</v>
      </c>
      <c r="D22991" t="s">
        <v>228877</v>
      </c>
      <c r="E22991" t="s">
        <v>100324</v>
      </c>
      <c r="F22991">
        <v>17200000</v>
      </c>
    </row>
    <row r="22992" spans="1:6" x14ac:dyDescent="0.25">
      <c r="A22992" t="s">
        <v>270298</v>
      </c>
      <c r="B22992" t="s">
        <v>270301</v>
      </c>
      <c r="C22992" t="s">
        <v>228873</v>
      </c>
      <c r="D22992" t="s">
        <v>228874</v>
      </c>
      <c r="E22992" s="1">
        <v>40700</v>
      </c>
      <c r="F22992">
        <v>15000000</v>
      </c>
    </row>
    <row r="22993" spans="1:6" x14ac:dyDescent="0.25">
      <c r="A22993" t="s">
        <v>270296</v>
      </c>
      <c r="B22993" t="s">
        <v>270302</v>
      </c>
      <c r="C22993" t="s">
        <v>228873</v>
      </c>
      <c r="D22993" t="s">
        <v>228977</v>
      </c>
      <c r="E22993" t="s">
        <v>133418</v>
      </c>
      <c r="F22993">
        <v>95000000</v>
      </c>
    </row>
    <row r="22994" spans="1:6" x14ac:dyDescent="0.25">
      <c r="A22994" t="s">
        <v>270303</v>
      </c>
      <c r="B22994" t="s">
        <v>270304</v>
      </c>
      <c r="C22994" t="s">
        <v>228880</v>
      </c>
      <c r="E22994" s="1">
        <v>40917</v>
      </c>
      <c r="F22994">
        <v>3000000</v>
      </c>
    </row>
    <row r="22995" spans="1:6" x14ac:dyDescent="0.25">
      <c r="A22995" t="s">
        <v>270305</v>
      </c>
      <c r="B22995" t="s">
        <v>270306</v>
      </c>
      <c r="C22995" t="s">
        <v>228873</v>
      </c>
      <c r="E22995" s="1">
        <v>40850</v>
      </c>
      <c r="F22995">
        <v>20000000</v>
      </c>
    </row>
    <row r="22996" spans="1:6" x14ac:dyDescent="0.25">
      <c r="A22996" t="s">
        <v>270307</v>
      </c>
      <c r="B22996" t="s">
        <v>270308</v>
      </c>
      <c r="C22996" t="s">
        <v>228873</v>
      </c>
      <c r="E22996" t="s">
        <v>61913</v>
      </c>
      <c r="F22996">
        <v>16000000</v>
      </c>
    </row>
    <row r="22997" spans="1:6" x14ac:dyDescent="0.25">
      <c r="A22997" t="s">
        <v>270305</v>
      </c>
      <c r="B22997" t="s">
        <v>270309</v>
      </c>
      <c r="C22997" t="s">
        <v>228873</v>
      </c>
      <c r="E22997" s="1">
        <v>41126</v>
      </c>
      <c r="F22997">
        <v>12350000</v>
      </c>
    </row>
    <row r="22998" spans="1:6" x14ac:dyDescent="0.25">
      <c r="A22998" t="s">
        <v>270310</v>
      </c>
      <c r="B22998" t="s">
        <v>270311</v>
      </c>
      <c r="C22998" t="s">
        <v>228880</v>
      </c>
      <c r="E22998" s="1">
        <v>41730</v>
      </c>
      <c r="F22998">
        <v>36000</v>
      </c>
    </row>
    <row r="22999" spans="1:6" x14ac:dyDescent="0.25">
      <c r="A22999" t="s">
        <v>270312</v>
      </c>
      <c r="B22999" t="s">
        <v>270313</v>
      </c>
      <c r="C22999" t="s">
        <v>228880</v>
      </c>
      <c r="E22999" s="1">
        <v>42007</v>
      </c>
      <c r="F22999">
        <v>100000</v>
      </c>
    </row>
    <row r="23000" spans="1:6" x14ac:dyDescent="0.25">
      <c r="A23000" t="s">
        <v>270314</v>
      </c>
      <c r="B23000" t="s">
        <v>270315</v>
      </c>
      <c r="C23000" t="s">
        <v>228880</v>
      </c>
      <c r="E23000" t="s">
        <v>149970</v>
      </c>
      <c r="F23000">
        <v>500000</v>
      </c>
    </row>
    <row r="23001" spans="1:6" x14ac:dyDescent="0.25">
      <c r="A23001" t="s">
        <v>270316</v>
      </c>
      <c r="B23001" t="s">
        <v>270317</v>
      </c>
      <c r="C23001" t="s">
        <v>228873</v>
      </c>
      <c r="D23001" t="s">
        <v>228977</v>
      </c>
      <c r="E23001" s="1">
        <v>38729</v>
      </c>
      <c r="F23001">
        <v>11000000</v>
      </c>
    </row>
    <row r="23002" spans="1:6" x14ac:dyDescent="0.25">
      <c r="A23002" t="s">
        <v>270318</v>
      </c>
      <c r="B23002" t="s">
        <v>270319</v>
      </c>
      <c r="C23002" t="s">
        <v>228873</v>
      </c>
      <c r="E23002" s="1">
        <v>40062</v>
      </c>
      <c r="F23002">
        <v>2154038</v>
      </c>
    </row>
    <row r="23003" spans="1:6" x14ac:dyDescent="0.25">
      <c r="A23003" t="s">
        <v>270320</v>
      </c>
      <c r="B23003" t="s">
        <v>270321</v>
      </c>
      <c r="C23003" t="s">
        <v>228880</v>
      </c>
      <c r="E23003" t="s">
        <v>37725</v>
      </c>
    </row>
    <row r="23004" spans="1:6" x14ac:dyDescent="0.25">
      <c r="A23004" t="s">
        <v>270322</v>
      </c>
      <c r="B23004" t="s">
        <v>270323</v>
      </c>
      <c r="C23004" t="s">
        <v>228873</v>
      </c>
      <c r="D23004" t="s">
        <v>228874</v>
      </c>
      <c r="E23004" t="s">
        <v>270324</v>
      </c>
      <c r="F23004">
        <v>14816145</v>
      </c>
    </row>
    <row r="23005" spans="1:6" x14ac:dyDescent="0.25">
      <c r="A23005" t="s">
        <v>270325</v>
      </c>
      <c r="B23005" t="s">
        <v>270326</v>
      </c>
      <c r="C23005" t="s">
        <v>228873</v>
      </c>
      <c r="E23005" s="1">
        <v>35806</v>
      </c>
    </row>
    <row r="23006" spans="1:6" x14ac:dyDescent="0.25">
      <c r="A23006" t="s">
        <v>270322</v>
      </c>
      <c r="B23006" t="s">
        <v>270327</v>
      </c>
      <c r="C23006" t="s">
        <v>228873</v>
      </c>
      <c r="E23006" s="1">
        <v>35806</v>
      </c>
    </row>
    <row r="23007" spans="1:6" x14ac:dyDescent="0.25">
      <c r="A23007" t="s">
        <v>270328</v>
      </c>
      <c r="B23007" t="s">
        <v>270329</v>
      </c>
      <c r="C23007" t="s">
        <v>228873</v>
      </c>
      <c r="D23007" t="s">
        <v>228877</v>
      </c>
      <c r="E23007" t="s">
        <v>145054</v>
      </c>
      <c r="F23007">
        <v>5000000</v>
      </c>
    </row>
    <row r="23008" spans="1:6" x14ac:dyDescent="0.25">
      <c r="A23008" t="s">
        <v>270330</v>
      </c>
      <c r="B23008" t="s">
        <v>270331</v>
      </c>
      <c r="C23008" t="s">
        <v>228943</v>
      </c>
      <c r="E23008" t="s">
        <v>78904</v>
      </c>
    </row>
    <row r="23009" spans="1:6" x14ac:dyDescent="0.25">
      <c r="A23009" t="s">
        <v>270332</v>
      </c>
      <c r="B23009" t="s">
        <v>270333</v>
      </c>
      <c r="C23009" t="s">
        <v>228880</v>
      </c>
      <c r="E23009" t="s">
        <v>12435</v>
      </c>
      <c r="F23009">
        <v>25000</v>
      </c>
    </row>
    <row r="23010" spans="1:6" x14ac:dyDescent="0.25">
      <c r="A23010" t="s">
        <v>270334</v>
      </c>
      <c r="B23010" t="s">
        <v>270335</v>
      </c>
      <c r="C23010" t="s">
        <v>228909</v>
      </c>
      <c r="E23010" t="s">
        <v>23060</v>
      </c>
    </row>
    <row r="23011" spans="1:6" x14ac:dyDescent="0.25">
      <c r="A23011" t="s">
        <v>270336</v>
      </c>
      <c r="B23011" t="s">
        <v>270337</v>
      </c>
      <c r="C23011" t="s">
        <v>228943</v>
      </c>
      <c r="E23011" s="1">
        <v>41646</v>
      </c>
    </row>
    <row r="23012" spans="1:6" x14ac:dyDescent="0.25">
      <c r="A23012" t="s">
        <v>270338</v>
      </c>
      <c r="B23012" t="s">
        <v>270339</v>
      </c>
      <c r="C23012" t="s">
        <v>228873</v>
      </c>
      <c r="E23012" s="1">
        <v>39943</v>
      </c>
      <c r="F23012">
        <v>2271475</v>
      </c>
    </row>
    <row r="23013" spans="1:6" x14ac:dyDescent="0.25">
      <c r="A23013" t="s">
        <v>270340</v>
      </c>
      <c r="B23013" t="s">
        <v>270341</v>
      </c>
      <c r="C23013" t="s">
        <v>228927</v>
      </c>
      <c r="E23013" t="s">
        <v>5169</v>
      </c>
      <c r="F23013">
        <v>925000</v>
      </c>
    </row>
    <row r="23014" spans="1:6" x14ac:dyDescent="0.25">
      <c r="A23014" t="s">
        <v>270342</v>
      </c>
      <c r="B23014" t="s">
        <v>270343</v>
      </c>
      <c r="C23014" t="s">
        <v>228873</v>
      </c>
      <c r="E23014" t="s">
        <v>23696</v>
      </c>
      <c r="F23014">
        <v>18000000</v>
      </c>
    </row>
    <row r="23015" spans="1:6" x14ac:dyDescent="0.25">
      <c r="A23015" t="s">
        <v>270344</v>
      </c>
      <c r="B23015" t="s">
        <v>270345</v>
      </c>
      <c r="C23015" t="s">
        <v>228927</v>
      </c>
      <c r="E23015" t="s">
        <v>12733</v>
      </c>
      <c r="F23015">
        <v>6600000</v>
      </c>
    </row>
    <row r="23016" spans="1:6" x14ac:dyDescent="0.25">
      <c r="A23016" t="s">
        <v>270342</v>
      </c>
      <c r="B23016" t="s">
        <v>270346</v>
      </c>
      <c r="C23016" t="s">
        <v>228873</v>
      </c>
      <c r="E23016" t="s">
        <v>8245</v>
      </c>
      <c r="F23016">
        <v>10000000</v>
      </c>
    </row>
    <row r="23017" spans="1:6" x14ac:dyDescent="0.25">
      <c r="A23017" t="s">
        <v>270344</v>
      </c>
      <c r="B23017" t="s">
        <v>270347</v>
      </c>
      <c r="C23017" t="s">
        <v>228927</v>
      </c>
      <c r="E23017" s="1">
        <v>41524</v>
      </c>
      <c r="F23017">
        <v>6000000</v>
      </c>
    </row>
    <row r="23018" spans="1:6" x14ac:dyDescent="0.25">
      <c r="A23018" t="s">
        <v>270348</v>
      </c>
      <c r="B23018" t="s">
        <v>270349</v>
      </c>
      <c r="C23018" t="s">
        <v>228873</v>
      </c>
      <c r="E23018" t="s">
        <v>3362</v>
      </c>
      <c r="F23018">
        <v>1600000</v>
      </c>
    </row>
    <row r="23019" spans="1:6" x14ac:dyDescent="0.25">
      <c r="A23019" t="s">
        <v>270350</v>
      </c>
      <c r="B23019" t="s">
        <v>270351</v>
      </c>
      <c r="C23019" t="s">
        <v>228873</v>
      </c>
      <c r="D23019" t="s">
        <v>228877</v>
      </c>
      <c r="E23019" s="1">
        <v>41254</v>
      </c>
    </row>
    <row r="23020" spans="1:6" x14ac:dyDescent="0.25">
      <c r="A23020" t="s">
        <v>270352</v>
      </c>
      <c r="B23020" t="s">
        <v>270353</v>
      </c>
      <c r="C23020" t="s">
        <v>228889</v>
      </c>
      <c r="E23020" t="s">
        <v>99072</v>
      </c>
      <c r="F23020">
        <v>1980000</v>
      </c>
    </row>
    <row r="23021" spans="1:6" x14ac:dyDescent="0.25">
      <c r="A23021" t="s">
        <v>270354</v>
      </c>
      <c r="B23021" t="s">
        <v>270355</v>
      </c>
      <c r="C23021" t="s">
        <v>228873</v>
      </c>
      <c r="E23021" s="1">
        <v>40273</v>
      </c>
      <c r="F23021">
        <v>825480</v>
      </c>
    </row>
    <row r="23022" spans="1:6" x14ac:dyDescent="0.25">
      <c r="A23022" t="s">
        <v>270356</v>
      </c>
      <c r="B23022" t="s">
        <v>270357</v>
      </c>
      <c r="C23022" t="s">
        <v>228927</v>
      </c>
      <c r="E23022" s="1">
        <v>42314</v>
      </c>
      <c r="F23022">
        <v>1500000</v>
      </c>
    </row>
    <row r="23023" spans="1:6" x14ac:dyDescent="0.25">
      <c r="A23023" t="s">
        <v>270358</v>
      </c>
      <c r="B23023" t="s">
        <v>270359</v>
      </c>
      <c r="C23023" t="s">
        <v>228873</v>
      </c>
      <c r="D23023" t="s">
        <v>228877</v>
      </c>
      <c r="E23023" t="s">
        <v>33536</v>
      </c>
      <c r="F23023">
        <v>1000000</v>
      </c>
    </row>
    <row r="23024" spans="1:6" x14ac:dyDescent="0.25">
      <c r="A23024" t="s">
        <v>270356</v>
      </c>
      <c r="B23024" t="s">
        <v>270360</v>
      </c>
      <c r="C23024" t="s">
        <v>228927</v>
      </c>
      <c r="E23024" t="s">
        <v>36355</v>
      </c>
      <c r="F23024">
        <v>906572</v>
      </c>
    </row>
    <row r="23025" spans="1:6" x14ac:dyDescent="0.25">
      <c r="A23025" t="s">
        <v>270358</v>
      </c>
      <c r="B23025" t="s">
        <v>270361</v>
      </c>
      <c r="C23025" t="s">
        <v>228873</v>
      </c>
      <c r="E23025" s="1">
        <v>41647</v>
      </c>
      <c r="F23025">
        <v>10474644</v>
      </c>
    </row>
    <row r="23026" spans="1:6" x14ac:dyDescent="0.25">
      <c r="A23026" t="s">
        <v>270356</v>
      </c>
      <c r="B23026" t="s">
        <v>270362</v>
      </c>
      <c r="C23026" t="s">
        <v>229779</v>
      </c>
      <c r="E23026" t="s">
        <v>62834</v>
      </c>
      <c r="F23026">
        <v>2100000</v>
      </c>
    </row>
    <row r="23027" spans="1:6" x14ac:dyDescent="0.25">
      <c r="A23027" t="s">
        <v>270358</v>
      </c>
      <c r="B23027" t="s">
        <v>270363</v>
      </c>
      <c r="C23027" t="s">
        <v>228873</v>
      </c>
      <c r="D23027" t="s">
        <v>228877</v>
      </c>
      <c r="E23027" t="s">
        <v>19076</v>
      </c>
    </row>
    <row r="23028" spans="1:6" x14ac:dyDescent="0.25">
      <c r="A23028" t="s">
        <v>270364</v>
      </c>
      <c r="B23028" t="s">
        <v>270365</v>
      </c>
      <c r="C23028" t="s">
        <v>228873</v>
      </c>
      <c r="D23028" t="s">
        <v>228877</v>
      </c>
      <c r="E23028" t="s">
        <v>24566</v>
      </c>
      <c r="F23028">
        <v>17000000</v>
      </c>
    </row>
    <row r="23029" spans="1:6" x14ac:dyDescent="0.25">
      <c r="A23029" t="s">
        <v>270366</v>
      </c>
      <c r="B23029" t="s">
        <v>270367</v>
      </c>
      <c r="C23029" t="s">
        <v>228873</v>
      </c>
      <c r="E23029" t="s">
        <v>100300</v>
      </c>
      <c r="F23029">
        <v>3700004</v>
      </c>
    </row>
    <row r="23030" spans="1:6" x14ac:dyDescent="0.25">
      <c r="A23030" t="s">
        <v>270368</v>
      </c>
      <c r="B23030" t="s">
        <v>270369</v>
      </c>
      <c r="C23030" t="s">
        <v>228873</v>
      </c>
      <c r="D23030" t="s">
        <v>228977</v>
      </c>
      <c r="E23030" s="1">
        <v>41610</v>
      </c>
      <c r="F23030">
        <v>52500000</v>
      </c>
    </row>
    <row r="23031" spans="1:6" x14ac:dyDescent="0.25">
      <c r="A23031" t="s">
        <v>270366</v>
      </c>
      <c r="B23031" t="s">
        <v>270370</v>
      </c>
      <c r="C23031" t="s">
        <v>228873</v>
      </c>
      <c r="E23031" t="s">
        <v>30798</v>
      </c>
      <c r="F23031">
        <v>14000000</v>
      </c>
    </row>
    <row r="23032" spans="1:6" x14ac:dyDescent="0.25">
      <c r="A23032" t="s">
        <v>270371</v>
      </c>
      <c r="B23032" t="s">
        <v>270372</v>
      </c>
      <c r="C23032" t="s">
        <v>228927</v>
      </c>
      <c r="E23032" t="s">
        <v>255119</v>
      </c>
      <c r="F23032">
        <v>300000</v>
      </c>
    </row>
    <row r="23033" spans="1:6" x14ac:dyDescent="0.25">
      <c r="A23033" t="s">
        <v>270373</v>
      </c>
      <c r="B23033" t="s">
        <v>270374</v>
      </c>
      <c r="C23033" t="s">
        <v>228873</v>
      </c>
      <c r="D23033" t="s">
        <v>228877</v>
      </c>
      <c r="E23033" t="s">
        <v>59447</v>
      </c>
      <c r="F23033">
        <v>10000000</v>
      </c>
    </row>
    <row r="23034" spans="1:6" x14ac:dyDescent="0.25">
      <c r="A23034" t="s">
        <v>270375</v>
      </c>
      <c r="B23034" t="s">
        <v>270376</v>
      </c>
      <c r="C23034" t="s">
        <v>228873</v>
      </c>
      <c r="D23034" t="s">
        <v>228977</v>
      </c>
      <c r="E23034" t="s">
        <v>261443</v>
      </c>
      <c r="F23034">
        <v>10000000</v>
      </c>
    </row>
    <row r="23035" spans="1:6" x14ac:dyDescent="0.25">
      <c r="A23035" t="s">
        <v>270377</v>
      </c>
      <c r="B23035" t="s">
        <v>270378</v>
      </c>
      <c r="C23035" t="s">
        <v>228943</v>
      </c>
      <c r="E23035" t="s">
        <v>18875</v>
      </c>
    </row>
    <row r="23036" spans="1:6" x14ac:dyDescent="0.25">
      <c r="A23036" t="s">
        <v>270379</v>
      </c>
      <c r="B23036" t="s">
        <v>270380</v>
      </c>
      <c r="C23036" t="s">
        <v>228880</v>
      </c>
      <c r="E23036" t="s">
        <v>23060</v>
      </c>
    </row>
    <row r="23037" spans="1:6" x14ac:dyDescent="0.25">
      <c r="A23037" t="s">
        <v>270381</v>
      </c>
      <c r="B23037" t="s">
        <v>270382</v>
      </c>
      <c r="C23037" t="s">
        <v>228880</v>
      </c>
      <c r="E23037" t="s">
        <v>66040</v>
      </c>
    </row>
    <row r="23038" spans="1:6" x14ac:dyDescent="0.25">
      <c r="A23038" t="s">
        <v>270383</v>
      </c>
      <c r="B23038" t="s">
        <v>270384</v>
      </c>
      <c r="C23038" t="s">
        <v>228873</v>
      </c>
      <c r="D23038" t="s">
        <v>228877</v>
      </c>
      <c r="E23038" s="1">
        <v>41456</v>
      </c>
    </row>
    <row r="23039" spans="1:6" x14ac:dyDescent="0.25">
      <c r="A23039" t="s">
        <v>270381</v>
      </c>
      <c r="B23039" t="s">
        <v>270385</v>
      </c>
      <c r="C23039" t="s">
        <v>228873</v>
      </c>
      <c r="D23039" t="s">
        <v>228977</v>
      </c>
      <c r="E23039" t="s">
        <v>22024</v>
      </c>
    </row>
    <row r="23040" spans="1:6" x14ac:dyDescent="0.25">
      <c r="A23040" t="s">
        <v>270383</v>
      </c>
      <c r="B23040" t="s">
        <v>270386</v>
      </c>
      <c r="C23040" t="s">
        <v>228873</v>
      </c>
      <c r="D23040" t="s">
        <v>228874</v>
      </c>
      <c r="E23040" s="1">
        <v>41375</v>
      </c>
    </row>
    <row r="23041" spans="1:6" x14ac:dyDescent="0.25">
      <c r="A23041" t="s">
        <v>270387</v>
      </c>
      <c r="B23041" t="s">
        <v>270388</v>
      </c>
      <c r="C23041" t="s">
        <v>228943</v>
      </c>
      <c r="E23041" t="s">
        <v>63726</v>
      </c>
    </row>
    <row r="23042" spans="1:6" x14ac:dyDescent="0.25">
      <c r="A23042" t="s">
        <v>270389</v>
      </c>
      <c r="B23042" t="s">
        <v>270390</v>
      </c>
      <c r="C23042" t="s">
        <v>228873</v>
      </c>
      <c r="D23042" t="s">
        <v>228877</v>
      </c>
      <c r="E23042" t="s">
        <v>16264</v>
      </c>
    </row>
    <row r="23043" spans="1:6" x14ac:dyDescent="0.25">
      <c r="A23043" t="s">
        <v>270391</v>
      </c>
      <c r="B23043" t="s">
        <v>270392</v>
      </c>
      <c r="C23043" t="s">
        <v>228873</v>
      </c>
      <c r="E23043" s="1">
        <v>41126</v>
      </c>
      <c r="F23043">
        <v>3000000</v>
      </c>
    </row>
    <row r="23044" spans="1:6" x14ac:dyDescent="0.25">
      <c r="A23044" t="s">
        <v>270393</v>
      </c>
      <c r="B23044" t="s">
        <v>270394</v>
      </c>
      <c r="C23044" t="s">
        <v>228919</v>
      </c>
      <c r="E23044" s="1">
        <v>40399</v>
      </c>
      <c r="F23044">
        <v>46000000</v>
      </c>
    </row>
    <row r="23045" spans="1:6" x14ac:dyDescent="0.25">
      <c r="A23045" t="s">
        <v>270395</v>
      </c>
      <c r="B23045" t="s">
        <v>270396</v>
      </c>
      <c r="C23045" t="s">
        <v>228880</v>
      </c>
      <c r="E23045" t="s">
        <v>17410</v>
      </c>
      <c r="F23045">
        <v>118000</v>
      </c>
    </row>
    <row r="23046" spans="1:6" x14ac:dyDescent="0.25">
      <c r="A23046" t="s">
        <v>270397</v>
      </c>
      <c r="B23046" t="s">
        <v>270398</v>
      </c>
      <c r="C23046" t="s">
        <v>228880</v>
      </c>
      <c r="E23046" t="s">
        <v>248313</v>
      </c>
      <c r="F23046">
        <v>650000</v>
      </c>
    </row>
    <row r="23047" spans="1:6" x14ac:dyDescent="0.25">
      <c r="A23047" t="s">
        <v>270399</v>
      </c>
      <c r="B23047" t="s">
        <v>270400</v>
      </c>
      <c r="C23047" t="s">
        <v>228916</v>
      </c>
      <c r="E23047" s="1">
        <v>41923</v>
      </c>
      <c r="F23047">
        <v>1000000</v>
      </c>
    </row>
    <row r="23048" spans="1:6" x14ac:dyDescent="0.25">
      <c r="A23048" t="s">
        <v>270401</v>
      </c>
      <c r="B23048" t="s">
        <v>270402</v>
      </c>
      <c r="C23048" t="s">
        <v>228873</v>
      </c>
      <c r="E23048" t="s">
        <v>49037</v>
      </c>
      <c r="F23048">
        <v>4996533</v>
      </c>
    </row>
    <row r="23049" spans="1:6" x14ac:dyDescent="0.25">
      <c r="A23049" t="s">
        <v>270403</v>
      </c>
      <c r="B23049" t="s">
        <v>270404</v>
      </c>
      <c r="C23049" t="s">
        <v>228880</v>
      </c>
      <c r="E23049" t="s">
        <v>7930</v>
      </c>
      <c r="F23049">
        <v>800000</v>
      </c>
    </row>
    <row r="23050" spans="1:6" x14ac:dyDescent="0.25">
      <c r="A23050" t="s">
        <v>270405</v>
      </c>
      <c r="B23050" t="s">
        <v>270406</v>
      </c>
      <c r="C23050" t="s">
        <v>228873</v>
      </c>
      <c r="E23050" t="s">
        <v>270407</v>
      </c>
      <c r="F23050">
        <v>1600000</v>
      </c>
    </row>
    <row r="23051" spans="1:6" x14ac:dyDescent="0.25">
      <c r="A23051" t="s">
        <v>270408</v>
      </c>
      <c r="B23051" t="s">
        <v>270409</v>
      </c>
      <c r="C23051" t="s">
        <v>228880</v>
      </c>
      <c r="E23051" s="1">
        <v>41039</v>
      </c>
      <c r="F23051">
        <v>1000000</v>
      </c>
    </row>
    <row r="23052" spans="1:6" x14ac:dyDescent="0.25">
      <c r="A23052" t="s">
        <v>270410</v>
      </c>
      <c r="B23052" t="s">
        <v>270411</v>
      </c>
      <c r="C23052" t="s">
        <v>228873</v>
      </c>
      <c r="D23052" t="s">
        <v>228877</v>
      </c>
      <c r="E23052" t="s">
        <v>176549</v>
      </c>
      <c r="F23052">
        <v>9000000</v>
      </c>
    </row>
    <row r="23053" spans="1:6" x14ac:dyDescent="0.25">
      <c r="A23053" t="s">
        <v>270412</v>
      </c>
      <c r="B23053" t="s">
        <v>270413</v>
      </c>
      <c r="C23053" t="s">
        <v>228880</v>
      </c>
      <c r="E23053" t="s">
        <v>66040</v>
      </c>
    </row>
    <row r="23054" spans="1:6" x14ac:dyDescent="0.25">
      <c r="A23054" t="s">
        <v>270414</v>
      </c>
      <c r="B23054" t="s">
        <v>270415</v>
      </c>
      <c r="C23054" t="s">
        <v>228927</v>
      </c>
      <c r="E23054" t="s">
        <v>77647</v>
      </c>
      <c r="F23054">
        <v>1000000</v>
      </c>
    </row>
    <row r="23055" spans="1:6" x14ac:dyDescent="0.25">
      <c r="A23055" t="s">
        <v>270412</v>
      </c>
      <c r="B23055" t="s">
        <v>270416</v>
      </c>
      <c r="C23055" t="s">
        <v>228873</v>
      </c>
      <c r="D23055" t="s">
        <v>228877</v>
      </c>
      <c r="E23055" t="s">
        <v>231290</v>
      </c>
      <c r="F23055">
        <v>10828807</v>
      </c>
    </row>
    <row r="23056" spans="1:6" x14ac:dyDescent="0.25">
      <c r="A23056" t="s">
        <v>270414</v>
      </c>
      <c r="B23056" t="s">
        <v>270417</v>
      </c>
      <c r="C23056" t="s">
        <v>228880</v>
      </c>
      <c r="E23056" s="1">
        <v>41740</v>
      </c>
      <c r="F23056">
        <v>2000000</v>
      </c>
    </row>
    <row r="23057" spans="1:6" x14ac:dyDescent="0.25">
      <c r="A23057" t="s">
        <v>270412</v>
      </c>
      <c r="B23057" t="s">
        <v>270418</v>
      </c>
      <c r="C23057" t="s">
        <v>228880</v>
      </c>
      <c r="E23057" s="1">
        <v>41428</v>
      </c>
      <c r="F23057">
        <v>1000000</v>
      </c>
    </row>
    <row r="23058" spans="1:6" x14ac:dyDescent="0.25">
      <c r="A23058" t="s">
        <v>270419</v>
      </c>
      <c r="B23058" t="s">
        <v>270420</v>
      </c>
      <c r="C23058" t="s">
        <v>228880</v>
      </c>
      <c r="E23058" s="1">
        <v>41310</v>
      </c>
      <c r="F23058">
        <v>400000</v>
      </c>
    </row>
    <row r="23059" spans="1:6" x14ac:dyDescent="0.25">
      <c r="A23059" t="s">
        <v>270421</v>
      </c>
      <c r="B23059" t="s">
        <v>270422</v>
      </c>
      <c r="C23059" t="s">
        <v>228880</v>
      </c>
      <c r="E23059" t="s">
        <v>6461</v>
      </c>
      <c r="F23059">
        <v>400000</v>
      </c>
    </row>
    <row r="23060" spans="1:6" x14ac:dyDescent="0.25">
      <c r="A23060" t="s">
        <v>270419</v>
      </c>
      <c r="B23060" t="s">
        <v>270423</v>
      </c>
      <c r="C23060" t="s">
        <v>228880</v>
      </c>
      <c r="E23060" s="1">
        <v>41559</v>
      </c>
      <c r="F23060">
        <v>200000</v>
      </c>
    </row>
    <row r="23061" spans="1:6" x14ac:dyDescent="0.25">
      <c r="A23061" t="s">
        <v>270424</v>
      </c>
      <c r="B23061" t="s">
        <v>270425</v>
      </c>
      <c r="C23061" t="s">
        <v>228880</v>
      </c>
      <c r="E23061" t="s">
        <v>45818</v>
      </c>
    </row>
    <row r="23062" spans="1:6" x14ac:dyDescent="0.25">
      <c r="A23062" t="s">
        <v>270426</v>
      </c>
      <c r="B23062" t="s">
        <v>270427</v>
      </c>
      <c r="C23062" t="s">
        <v>228880</v>
      </c>
      <c r="E23062" t="s">
        <v>24650</v>
      </c>
      <c r="F23062">
        <v>275000</v>
      </c>
    </row>
    <row r="23063" spans="1:6" x14ac:dyDescent="0.25">
      <c r="A23063" t="s">
        <v>270428</v>
      </c>
      <c r="B23063" t="s">
        <v>270429</v>
      </c>
      <c r="C23063" t="s">
        <v>228880</v>
      </c>
      <c r="E23063" s="1">
        <v>41640</v>
      </c>
    </row>
    <row r="23064" spans="1:6" x14ac:dyDescent="0.25">
      <c r="A23064" t="s">
        <v>270430</v>
      </c>
      <c r="B23064" t="s">
        <v>270431</v>
      </c>
      <c r="C23064" t="s">
        <v>228927</v>
      </c>
      <c r="E23064" t="s">
        <v>11189</v>
      </c>
      <c r="F23064">
        <v>1500000</v>
      </c>
    </row>
    <row r="23065" spans="1:6" x14ac:dyDescent="0.25">
      <c r="A23065" t="s">
        <v>270432</v>
      </c>
      <c r="B23065" t="s">
        <v>270433</v>
      </c>
      <c r="C23065" t="s">
        <v>228873</v>
      </c>
      <c r="D23065" t="s">
        <v>228877</v>
      </c>
      <c r="E23065" t="s">
        <v>232382</v>
      </c>
      <c r="F23065">
        <v>3250000</v>
      </c>
    </row>
    <row r="23066" spans="1:6" x14ac:dyDescent="0.25">
      <c r="A23066" t="s">
        <v>270430</v>
      </c>
      <c r="B23066" t="s">
        <v>270434</v>
      </c>
      <c r="C23066" t="s">
        <v>228873</v>
      </c>
      <c r="E23066" t="s">
        <v>53977</v>
      </c>
      <c r="F23066">
        <v>599905</v>
      </c>
    </row>
    <row r="23067" spans="1:6" x14ac:dyDescent="0.25">
      <c r="A23067" t="s">
        <v>270435</v>
      </c>
      <c r="B23067" t="s">
        <v>270436</v>
      </c>
      <c r="C23067" t="s">
        <v>228873</v>
      </c>
      <c r="E23067" s="1">
        <v>40910</v>
      </c>
      <c r="F23067">
        <v>26627</v>
      </c>
    </row>
    <row r="23068" spans="1:6" x14ac:dyDescent="0.25">
      <c r="A23068" t="s">
        <v>270437</v>
      </c>
      <c r="B23068" t="s">
        <v>270438</v>
      </c>
      <c r="C23068" t="s">
        <v>228873</v>
      </c>
      <c r="E23068" t="s">
        <v>1443</v>
      </c>
      <c r="F23068">
        <v>3000000</v>
      </c>
    </row>
    <row r="23069" spans="1:6" x14ac:dyDescent="0.25">
      <c r="A23069" t="s">
        <v>270439</v>
      </c>
      <c r="B23069" t="s">
        <v>270440</v>
      </c>
      <c r="C23069" t="s">
        <v>228943</v>
      </c>
      <c r="E23069" t="s">
        <v>44667</v>
      </c>
      <c r="F23069">
        <v>1443345</v>
      </c>
    </row>
    <row r="23070" spans="1:6" x14ac:dyDescent="0.25">
      <c r="A23070" t="s">
        <v>270441</v>
      </c>
      <c r="B23070" t="s">
        <v>270442</v>
      </c>
      <c r="C23070" t="s">
        <v>228943</v>
      </c>
      <c r="E23070" t="s">
        <v>82044</v>
      </c>
      <c r="F23070">
        <v>715385</v>
      </c>
    </row>
    <row r="23071" spans="1:6" x14ac:dyDescent="0.25">
      <c r="A23071" t="s">
        <v>270439</v>
      </c>
      <c r="B23071" t="s">
        <v>270443</v>
      </c>
      <c r="C23071" t="s">
        <v>228880</v>
      </c>
      <c r="E23071" s="1">
        <v>40554</v>
      </c>
      <c r="F23071">
        <v>143924</v>
      </c>
    </row>
    <row r="23072" spans="1:6" x14ac:dyDescent="0.25">
      <c r="A23072" t="s">
        <v>270441</v>
      </c>
      <c r="B23072" t="s">
        <v>270444</v>
      </c>
      <c r="C23072" t="s">
        <v>228880</v>
      </c>
      <c r="E23072" s="1">
        <v>40941</v>
      </c>
      <c r="F23072">
        <v>629459</v>
      </c>
    </row>
    <row r="23073" spans="1:6" x14ac:dyDescent="0.25">
      <c r="A23073" t="s">
        <v>270445</v>
      </c>
      <c r="B23073" t="s">
        <v>270446</v>
      </c>
      <c r="C23073" t="s">
        <v>228873</v>
      </c>
      <c r="D23073" t="s">
        <v>228874</v>
      </c>
      <c r="E23073" t="s">
        <v>90224</v>
      </c>
      <c r="F23073">
        <v>5600000</v>
      </c>
    </row>
    <row r="23074" spans="1:6" x14ac:dyDescent="0.25">
      <c r="A23074" t="s">
        <v>270447</v>
      </c>
      <c r="B23074" t="s">
        <v>270448</v>
      </c>
      <c r="C23074" t="s">
        <v>228880</v>
      </c>
      <c r="E23074" s="1">
        <v>39448</v>
      </c>
      <c r="F23074">
        <v>15798</v>
      </c>
    </row>
    <row r="23075" spans="1:6" x14ac:dyDescent="0.25">
      <c r="A23075" t="s">
        <v>270449</v>
      </c>
      <c r="B23075" t="s">
        <v>270450</v>
      </c>
      <c r="C23075" t="s">
        <v>228880</v>
      </c>
      <c r="E23075" s="1">
        <v>41913</v>
      </c>
      <c r="F23075">
        <v>35000</v>
      </c>
    </row>
    <row r="23076" spans="1:6" x14ac:dyDescent="0.25">
      <c r="A23076" t="s">
        <v>270451</v>
      </c>
      <c r="B23076" t="s">
        <v>270452</v>
      </c>
      <c r="C23076" t="s">
        <v>228880</v>
      </c>
      <c r="E23076" s="1">
        <v>41646</v>
      </c>
      <c r="F23076">
        <v>100000</v>
      </c>
    </row>
    <row r="23077" spans="1:6" x14ac:dyDescent="0.25">
      <c r="A23077" t="s">
        <v>270453</v>
      </c>
      <c r="B23077" t="s">
        <v>270454</v>
      </c>
      <c r="C23077" t="s">
        <v>228880</v>
      </c>
      <c r="E23077" t="s">
        <v>49572</v>
      </c>
    </row>
    <row r="23078" spans="1:6" x14ac:dyDescent="0.25">
      <c r="A23078" t="s">
        <v>270455</v>
      </c>
      <c r="B23078" t="s">
        <v>270456</v>
      </c>
      <c r="C23078" t="s">
        <v>228873</v>
      </c>
      <c r="D23078" t="s">
        <v>228877</v>
      </c>
      <c r="E23078" t="s">
        <v>8104</v>
      </c>
      <c r="F23078">
        <v>4000000</v>
      </c>
    </row>
    <row r="23079" spans="1:6" x14ac:dyDescent="0.25">
      <c r="A23079" t="s">
        <v>270453</v>
      </c>
      <c r="B23079" t="s">
        <v>270457</v>
      </c>
      <c r="C23079" t="s">
        <v>228880</v>
      </c>
      <c r="E23079" s="1">
        <v>41640</v>
      </c>
      <c r="F23079">
        <v>1500000</v>
      </c>
    </row>
    <row r="23080" spans="1:6" x14ac:dyDescent="0.25">
      <c r="A23080" t="s">
        <v>270458</v>
      </c>
      <c r="B23080" t="s">
        <v>270459</v>
      </c>
      <c r="C23080" t="s">
        <v>228880</v>
      </c>
      <c r="E23080" t="s">
        <v>7702</v>
      </c>
    </row>
    <row r="23081" spans="1:6" x14ac:dyDescent="0.25">
      <c r="A23081" t="s">
        <v>270460</v>
      </c>
      <c r="B23081" t="s">
        <v>270461</v>
      </c>
      <c r="C23081" t="s">
        <v>228880</v>
      </c>
      <c r="E23081" t="s">
        <v>47487</v>
      </c>
      <c r="F23081">
        <v>230000</v>
      </c>
    </row>
    <row r="23082" spans="1:6" x14ac:dyDescent="0.25">
      <c r="A23082" t="s">
        <v>270462</v>
      </c>
      <c r="B23082" t="s">
        <v>270463</v>
      </c>
      <c r="C23082" t="s">
        <v>228943</v>
      </c>
      <c r="E23082" s="1">
        <v>42006</v>
      </c>
      <c r="F23082">
        <v>200000</v>
      </c>
    </row>
    <row r="23083" spans="1:6" x14ac:dyDescent="0.25">
      <c r="A23083" t="s">
        <v>270464</v>
      </c>
      <c r="B23083" t="s">
        <v>270465</v>
      </c>
      <c r="C23083" t="s">
        <v>228880</v>
      </c>
      <c r="E23083" s="1">
        <v>39092</v>
      </c>
      <c r="F23083">
        <v>250000</v>
      </c>
    </row>
    <row r="23084" spans="1:6" x14ac:dyDescent="0.25">
      <c r="A23084" t="s">
        <v>270466</v>
      </c>
      <c r="B23084" t="s">
        <v>270467</v>
      </c>
      <c r="C23084" t="s">
        <v>228889</v>
      </c>
      <c r="E23084" t="s">
        <v>46102</v>
      </c>
    </row>
    <row r="23085" spans="1:6" x14ac:dyDescent="0.25">
      <c r="A23085" t="s">
        <v>270468</v>
      </c>
      <c r="B23085" t="s">
        <v>270469</v>
      </c>
      <c r="C23085" t="s">
        <v>228873</v>
      </c>
      <c r="D23085" t="s">
        <v>228874</v>
      </c>
      <c r="E23085" t="s">
        <v>27370</v>
      </c>
      <c r="F23085">
        <v>3500000</v>
      </c>
    </row>
    <row r="23086" spans="1:6" x14ac:dyDescent="0.25">
      <c r="A23086" t="s">
        <v>270470</v>
      </c>
      <c r="B23086" t="s">
        <v>270471</v>
      </c>
      <c r="C23086" t="s">
        <v>228880</v>
      </c>
      <c r="E23086" s="1">
        <v>41559</v>
      </c>
      <c r="F23086">
        <v>225000</v>
      </c>
    </row>
    <row r="23087" spans="1:6" x14ac:dyDescent="0.25">
      <c r="A23087" t="s">
        <v>270472</v>
      </c>
      <c r="B23087" t="s">
        <v>270473</v>
      </c>
      <c r="C23087" t="s">
        <v>228880</v>
      </c>
      <c r="E23087" t="s">
        <v>141547</v>
      </c>
      <c r="F23087">
        <v>200000</v>
      </c>
    </row>
    <row r="23088" spans="1:6" x14ac:dyDescent="0.25">
      <c r="A23088" t="s">
        <v>270474</v>
      </c>
      <c r="B23088" t="s">
        <v>270475</v>
      </c>
      <c r="C23088" t="s">
        <v>228889</v>
      </c>
      <c r="E23088" s="1">
        <v>39083</v>
      </c>
    </row>
    <row r="23089" spans="1:6" x14ac:dyDescent="0.25">
      <c r="A23089" t="s">
        <v>270476</v>
      </c>
      <c r="B23089" t="s">
        <v>270477</v>
      </c>
      <c r="C23089" t="s">
        <v>228889</v>
      </c>
      <c r="E23089" s="1">
        <v>40544</v>
      </c>
    </row>
    <row r="23090" spans="1:6" x14ac:dyDescent="0.25">
      <c r="A23090" t="s">
        <v>270478</v>
      </c>
      <c r="B23090" t="s">
        <v>270479</v>
      </c>
      <c r="C23090" t="s">
        <v>228880</v>
      </c>
      <c r="E23090" s="1">
        <v>41275</v>
      </c>
    </row>
    <row r="23091" spans="1:6" x14ac:dyDescent="0.25">
      <c r="A23091" t="s">
        <v>270480</v>
      </c>
      <c r="B23091" t="s">
        <v>270481</v>
      </c>
      <c r="C23091" t="s">
        <v>228873</v>
      </c>
      <c r="D23091" t="s">
        <v>228877</v>
      </c>
      <c r="E23091" s="1">
        <v>41431</v>
      </c>
      <c r="F23091">
        <v>2000000</v>
      </c>
    </row>
    <row r="23092" spans="1:6" x14ac:dyDescent="0.25">
      <c r="A23092" t="s">
        <v>270482</v>
      </c>
      <c r="B23092" t="s">
        <v>270483</v>
      </c>
      <c r="C23092" t="s">
        <v>228880</v>
      </c>
      <c r="E23092" s="1">
        <v>42008</v>
      </c>
      <c r="F23092">
        <v>100000</v>
      </c>
    </row>
    <row r="23093" spans="1:6" x14ac:dyDescent="0.25">
      <c r="A23093" t="s">
        <v>270484</v>
      </c>
      <c r="B23093" t="s">
        <v>270485</v>
      </c>
      <c r="C23093" t="s">
        <v>228880</v>
      </c>
      <c r="E23093" t="s">
        <v>232382</v>
      </c>
      <c r="F23093">
        <v>992250</v>
      </c>
    </row>
    <row r="23094" spans="1:6" x14ac:dyDescent="0.25">
      <c r="A23094" t="s">
        <v>270486</v>
      </c>
      <c r="B23094" t="s">
        <v>270487</v>
      </c>
      <c r="C23094" t="s">
        <v>228889</v>
      </c>
      <c r="E23094" s="1">
        <v>41190</v>
      </c>
    </row>
    <row r="23095" spans="1:6" x14ac:dyDescent="0.25">
      <c r="A23095" t="s">
        <v>270484</v>
      </c>
      <c r="B23095" t="s">
        <v>270488</v>
      </c>
      <c r="C23095" t="s">
        <v>228889</v>
      </c>
      <c r="E23095" t="s">
        <v>33671</v>
      </c>
    </row>
    <row r="23096" spans="1:6" x14ac:dyDescent="0.25">
      <c r="A23096" t="s">
        <v>270489</v>
      </c>
      <c r="B23096" t="s">
        <v>270490</v>
      </c>
      <c r="C23096" t="s">
        <v>228873</v>
      </c>
      <c r="D23096" t="s">
        <v>228877</v>
      </c>
      <c r="E23096" s="1">
        <v>39934</v>
      </c>
      <c r="F23096">
        <v>1500000</v>
      </c>
    </row>
    <row r="23097" spans="1:6" x14ac:dyDescent="0.25">
      <c r="A23097" t="s">
        <v>270491</v>
      </c>
      <c r="B23097" t="s">
        <v>270492</v>
      </c>
      <c r="C23097" t="s">
        <v>228889</v>
      </c>
      <c r="E23097" s="1">
        <v>40150</v>
      </c>
    </row>
    <row r="23098" spans="1:6" x14ac:dyDescent="0.25">
      <c r="A23098" t="s">
        <v>270493</v>
      </c>
      <c r="B23098" t="s">
        <v>270494</v>
      </c>
      <c r="C23098" t="s">
        <v>228880</v>
      </c>
      <c r="E23098" s="1">
        <v>41644</v>
      </c>
      <c r="F23098">
        <v>34623</v>
      </c>
    </row>
    <row r="23099" spans="1:6" x14ac:dyDescent="0.25">
      <c r="A23099" t="s">
        <v>270495</v>
      </c>
      <c r="B23099" t="s">
        <v>270496</v>
      </c>
      <c r="C23099" t="s">
        <v>228880</v>
      </c>
      <c r="E23099" s="1">
        <v>42010</v>
      </c>
      <c r="F23099">
        <v>109566</v>
      </c>
    </row>
    <row r="23100" spans="1:6" x14ac:dyDescent="0.25">
      <c r="A23100" t="s">
        <v>270493</v>
      </c>
      <c r="B23100" t="s">
        <v>270497</v>
      </c>
      <c r="C23100" t="s">
        <v>228916</v>
      </c>
      <c r="E23100" s="1">
        <v>41647</v>
      </c>
      <c r="F23100">
        <v>100533</v>
      </c>
    </row>
    <row r="23101" spans="1:6" x14ac:dyDescent="0.25">
      <c r="A23101" t="s">
        <v>270498</v>
      </c>
      <c r="B23101" t="s">
        <v>270499</v>
      </c>
      <c r="C23101" t="s">
        <v>228927</v>
      </c>
      <c r="E23101" s="1">
        <v>42225</v>
      </c>
      <c r="F23101">
        <v>5040000</v>
      </c>
    </row>
    <row r="23102" spans="1:6" x14ac:dyDescent="0.25">
      <c r="A23102" t="s">
        <v>270500</v>
      </c>
      <c r="B23102" t="s">
        <v>270501</v>
      </c>
      <c r="C23102" t="s">
        <v>228880</v>
      </c>
      <c r="E23102" t="s">
        <v>42435</v>
      </c>
      <c r="F23102">
        <v>40000</v>
      </c>
    </row>
    <row r="23103" spans="1:6" x14ac:dyDescent="0.25">
      <c r="A23103" t="s">
        <v>270502</v>
      </c>
      <c r="B23103" t="s">
        <v>270503</v>
      </c>
      <c r="C23103" t="s">
        <v>228880</v>
      </c>
      <c r="E23103" t="s">
        <v>43114</v>
      </c>
      <c r="F23103">
        <v>40000</v>
      </c>
    </row>
    <row r="23104" spans="1:6" x14ac:dyDescent="0.25">
      <c r="A23104" t="s">
        <v>270504</v>
      </c>
      <c r="B23104" t="s">
        <v>270505</v>
      </c>
      <c r="C23104" t="s">
        <v>228880</v>
      </c>
      <c r="E23104" t="s">
        <v>10338</v>
      </c>
      <c r="F23104">
        <v>800000</v>
      </c>
    </row>
    <row r="23105" spans="1:6" x14ac:dyDescent="0.25">
      <c r="A23105" t="s">
        <v>270506</v>
      </c>
      <c r="B23105" t="s">
        <v>270507</v>
      </c>
      <c r="C23105" t="s">
        <v>228873</v>
      </c>
      <c r="D23105" t="s">
        <v>228877</v>
      </c>
      <c r="E23105" s="1">
        <v>41286</v>
      </c>
      <c r="F23105">
        <v>3000000</v>
      </c>
    </row>
    <row r="23106" spans="1:6" x14ac:dyDescent="0.25">
      <c r="A23106" t="s">
        <v>270508</v>
      </c>
      <c r="B23106" t="s">
        <v>270509</v>
      </c>
      <c r="C23106" t="s">
        <v>228880</v>
      </c>
      <c r="E23106" s="1">
        <v>41647</v>
      </c>
      <c r="F23106">
        <v>20106</v>
      </c>
    </row>
    <row r="23107" spans="1:6" x14ac:dyDescent="0.25">
      <c r="A23107" t="s">
        <v>270510</v>
      </c>
      <c r="B23107" t="s">
        <v>270511</v>
      </c>
      <c r="C23107" t="s">
        <v>228927</v>
      </c>
      <c r="E23107" t="s">
        <v>29660</v>
      </c>
      <c r="F23107">
        <v>335000</v>
      </c>
    </row>
    <row r="23108" spans="1:6" x14ac:dyDescent="0.25">
      <c r="A23108" t="s">
        <v>270512</v>
      </c>
      <c r="B23108" t="s">
        <v>270513</v>
      </c>
      <c r="C23108" t="s">
        <v>228873</v>
      </c>
      <c r="D23108" t="s">
        <v>228874</v>
      </c>
      <c r="E23108" t="s">
        <v>6722</v>
      </c>
      <c r="F23108">
        <v>9000000</v>
      </c>
    </row>
    <row r="23109" spans="1:6" x14ac:dyDescent="0.25">
      <c r="A23109" t="s">
        <v>270510</v>
      </c>
      <c r="B23109" t="s">
        <v>270514</v>
      </c>
      <c r="C23109" t="s">
        <v>228873</v>
      </c>
      <c r="E23109" t="s">
        <v>76691</v>
      </c>
      <c r="F23109">
        <v>990014</v>
      </c>
    </row>
    <row r="23110" spans="1:6" x14ac:dyDescent="0.25">
      <c r="A23110" t="s">
        <v>270512</v>
      </c>
      <c r="B23110" t="s">
        <v>270515</v>
      </c>
      <c r="C23110" t="s">
        <v>228873</v>
      </c>
      <c r="D23110" t="s">
        <v>228877</v>
      </c>
      <c r="E23110" s="1">
        <v>41122</v>
      </c>
      <c r="F23110">
        <v>2000000</v>
      </c>
    </row>
    <row r="23111" spans="1:6" x14ac:dyDescent="0.25">
      <c r="A23111" t="s">
        <v>270510</v>
      </c>
      <c r="B23111" t="s">
        <v>270516</v>
      </c>
      <c r="C23111" t="s">
        <v>228873</v>
      </c>
      <c r="D23111" t="s">
        <v>228874</v>
      </c>
      <c r="E23111" t="s">
        <v>111912</v>
      </c>
    </row>
    <row r="23112" spans="1:6" x14ac:dyDescent="0.25">
      <c r="A23112" t="s">
        <v>270517</v>
      </c>
      <c r="B23112" t="s">
        <v>270518</v>
      </c>
      <c r="C23112" t="s">
        <v>228919</v>
      </c>
      <c r="E23112" t="s">
        <v>10033</v>
      </c>
    </row>
    <row r="23113" spans="1:6" x14ac:dyDescent="0.25">
      <c r="A23113" t="s">
        <v>270519</v>
      </c>
      <c r="B23113" t="s">
        <v>270520</v>
      </c>
      <c r="C23113" t="s">
        <v>228880</v>
      </c>
      <c r="E23113" t="s">
        <v>16993</v>
      </c>
      <c r="F23113">
        <v>757591</v>
      </c>
    </row>
    <row r="23114" spans="1:6" x14ac:dyDescent="0.25">
      <c r="A23114" t="s">
        <v>270521</v>
      </c>
      <c r="B23114" t="s">
        <v>270522</v>
      </c>
      <c r="C23114" t="s">
        <v>228880</v>
      </c>
      <c r="E23114" s="1">
        <v>42319</v>
      </c>
      <c r="F23114">
        <v>450000</v>
      </c>
    </row>
    <row r="23115" spans="1:6" x14ac:dyDescent="0.25">
      <c r="A23115" t="s">
        <v>270523</v>
      </c>
      <c r="B23115" t="s">
        <v>270524</v>
      </c>
      <c r="C23115" t="s">
        <v>228880</v>
      </c>
      <c r="E23115" s="1">
        <v>39090</v>
      </c>
      <c r="F23115">
        <v>50000</v>
      </c>
    </row>
    <row r="23116" spans="1:6" x14ac:dyDescent="0.25">
      <c r="A23116" t="s">
        <v>270525</v>
      </c>
      <c r="B23116" t="s">
        <v>270526</v>
      </c>
      <c r="C23116" t="s">
        <v>228880</v>
      </c>
      <c r="E23116" s="1">
        <v>41285</v>
      </c>
    </row>
    <row r="23117" spans="1:6" x14ac:dyDescent="0.25">
      <c r="A23117" t="s">
        <v>270527</v>
      </c>
      <c r="B23117" t="s">
        <v>270528</v>
      </c>
      <c r="C23117" t="s">
        <v>228880</v>
      </c>
      <c r="E23117" t="s">
        <v>21653</v>
      </c>
    </row>
    <row r="23118" spans="1:6" x14ac:dyDescent="0.25">
      <c r="A23118" t="s">
        <v>270529</v>
      </c>
      <c r="B23118" t="s">
        <v>270530</v>
      </c>
      <c r="C23118" t="s">
        <v>228873</v>
      </c>
      <c r="E23118" t="s">
        <v>27792</v>
      </c>
      <c r="F23118">
        <v>3635000</v>
      </c>
    </row>
    <row r="23119" spans="1:6" x14ac:dyDescent="0.25">
      <c r="A23119" t="s">
        <v>270531</v>
      </c>
      <c r="B23119" t="s">
        <v>270532</v>
      </c>
      <c r="C23119" t="s">
        <v>228873</v>
      </c>
      <c r="E23119" t="s">
        <v>173512</v>
      </c>
      <c r="F23119">
        <v>25000000</v>
      </c>
    </row>
    <row r="23120" spans="1:6" x14ac:dyDescent="0.25">
      <c r="A23120" t="s">
        <v>270533</v>
      </c>
      <c r="B23120" t="s">
        <v>270534</v>
      </c>
      <c r="C23120" t="s">
        <v>228873</v>
      </c>
      <c r="E23120" t="s">
        <v>246009</v>
      </c>
      <c r="F23120">
        <v>41000000</v>
      </c>
    </row>
    <row r="23121" spans="1:6" x14ac:dyDescent="0.25">
      <c r="A23121" t="s">
        <v>270535</v>
      </c>
      <c r="B23121" t="s">
        <v>270536</v>
      </c>
      <c r="C23121" t="s">
        <v>228873</v>
      </c>
      <c r="D23121" t="s">
        <v>228877</v>
      </c>
      <c r="E23121" s="1">
        <v>42047</v>
      </c>
      <c r="F23121">
        <v>3500000</v>
      </c>
    </row>
    <row r="23122" spans="1:6" x14ac:dyDescent="0.25">
      <c r="A23122" t="s">
        <v>270537</v>
      </c>
      <c r="B23122" t="s">
        <v>270538</v>
      </c>
      <c r="C23122" t="s">
        <v>228880</v>
      </c>
      <c r="E23122" s="1">
        <v>39486</v>
      </c>
    </row>
    <row r="23123" spans="1:6" x14ac:dyDescent="0.25">
      <c r="A23123" t="s">
        <v>270539</v>
      </c>
      <c r="B23123" t="s">
        <v>270540</v>
      </c>
      <c r="C23123" t="s">
        <v>228880</v>
      </c>
      <c r="E23123" s="1">
        <v>40917</v>
      </c>
      <c r="F23123">
        <v>336000</v>
      </c>
    </row>
    <row r="23124" spans="1:6" x14ac:dyDescent="0.25">
      <c r="A23124" t="s">
        <v>270541</v>
      </c>
      <c r="B23124" t="s">
        <v>270542</v>
      </c>
      <c r="C23124" t="s">
        <v>228880</v>
      </c>
      <c r="E23124" s="1">
        <v>41645</v>
      </c>
    </row>
    <row r="23125" spans="1:6" x14ac:dyDescent="0.25">
      <c r="A23125" t="s">
        <v>270543</v>
      </c>
      <c r="B23125" t="s">
        <v>270544</v>
      </c>
      <c r="C23125" t="s">
        <v>228943</v>
      </c>
      <c r="E23125" t="s">
        <v>12307</v>
      </c>
      <c r="F23125">
        <v>1000000</v>
      </c>
    </row>
    <row r="23126" spans="1:6" x14ac:dyDescent="0.25">
      <c r="A23126" t="s">
        <v>270545</v>
      </c>
      <c r="B23126" t="s">
        <v>270546</v>
      </c>
      <c r="C23126" t="s">
        <v>228889</v>
      </c>
      <c r="E23126" s="1">
        <v>39814</v>
      </c>
    </row>
    <row r="23127" spans="1:6" x14ac:dyDescent="0.25">
      <c r="A23127" t="s">
        <v>270547</v>
      </c>
      <c r="B23127" t="s">
        <v>270548</v>
      </c>
      <c r="C23127" t="s">
        <v>228943</v>
      </c>
      <c r="E23127" t="s">
        <v>45053</v>
      </c>
    </row>
    <row r="23128" spans="1:6" x14ac:dyDescent="0.25">
      <c r="A23128" t="s">
        <v>270549</v>
      </c>
      <c r="B23128" t="s">
        <v>270550</v>
      </c>
      <c r="C23128" t="s">
        <v>228873</v>
      </c>
      <c r="E23128" t="s">
        <v>33173</v>
      </c>
      <c r="F23128">
        <v>949996</v>
      </c>
    </row>
    <row r="23129" spans="1:6" x14ac:dyDescent="0.25">
      <c r="A23129" t="s">
        <v>270551</v>
      </c>
      <c r="B23129" t="s">
        <v>270552</v>
      </c>
      <c r="C23129" t="s">
        <v>228873</v>
      </c>
      <c r="E23129" s="1">
        <v>41101</v>
      </c>
      <c r="F23129">
        <v>471422</v>
      </c>
    </row>
    <row r="23130" spans="1:6" x14ac:dyDescent="0.25">
      <c r="A23130" t="s">
        <v>270553</v>
      </c>
      <c r="B23130" t="s">
        <v>270554</v>
      </c>
      <c r="C23130" t="s">
        <v>228873</v>
      </c>
      <c r="E23130" s="1">
        <v>41674</v>
      </c>
      <c r="F23130">
        <v>721487</v>
      </c>
    </row>
    <row r="23131" spans="1:6" x14ac:dyDescent="0.25">
      <c r="A23131" t="s">
        <v>270551</v>
      </c>
      <c r="B23131" t="s">
        <v>270555</v>
      </c>
      <c r="C23131" t="s">
        <v>228916</v>
      </c>
      <c r="E23131" t="s">
        <v>24094</v>
      </c>
      <c r="F23131">
        <v>345000</v>
      </c>
    </row>
    <row r="23132" spans="1:6" x14ac:dyDescent="0.25">
      <c r="A23132" t="s">
        <v>270556</v>
      </c>
      <c r="B23132" t="s">
        <v>270557</v>
      </c>
      <c r="C23132" t="s">
        <v>228880</v>
      </c>
      <c r="E23132" t="s">
        <v>50636</v>
      </c>
      <c r="F23132">
        <v>1500000</v>
      </c>
    </row>
    <row r="23133" spans="1:6" x14ac:dyDescent="0.25">
      <c r="A23133" t="s">
        <v>270558</v>
      </c>
      <c r="B23133" t="s">
        <v>270559</v>
      </c>
      <c r="C23133" t="s">
        <v>228873</v>
      </c>
      <c r="D23133" t="s">
        <v>228877</v>
      </c>
      <c r="E23133" t="s">
        <v>22623</v>
      </c>
      <c r="F23133">
        <v>7000000</v>
      </c>
    </row>
    <row r="23134" spans="1:6" x14ac:dyDescent="0.25">
      <c r="A23134" t="s">
        <v>270556</v>
      </c>
      <c r="B23134" t="s">
        <v>270560</v>
      </c>
      <c r="C23134" t="s">
        <v>228873</v>
      </c>
      <c r="D23134" t="s">
        <v>228874</v>
      </c>
      <c r="E23134" t="s">
        <v>39546</v>
      </c>
      <c r="F23134">
        <v>13500000</v>
      </c>
    </row>
    <row r="23135" spans="1:6" x14ac:dyDescent="0.25">
      <c r="A23135" t="s">
        <v>270558</v>
      </c>
      <c r="B23135" t="s">
        <v>270561</v>
      </c>
      <c r="C23135" t="s">
        <v>228873</v>
      </c>
      <c r="D23135" t="s">
        <v>228874</v>
      </c>
      <c r="E23135" t="s">
        <v>63726</v>
      </c>
      <c r="F23135">
        <v>21000000</v>
      </c>
    </row>
    <row r="23136" spans="1:6" x14ac:dyDescent="0.25">
      <c r="A23136" t="s">
        <v>270556</v>
      </c>
      <c r="B23136" t="s">
        <v>270562</v>
      </c>
      <c r="C23136" t="s">
        <v>228880</v>
      </c>
      <c r="E23136" t="s">
        <v>185707</v>
      </c>
      <c r="F23136">
        <v>1300000</v>
      </c>
    </row>
    <row r="23137" spans="1:6" x14ac:dyDescent="0.25">
      <c r="A23137" t="s">
        <v>270563</v>
      </c>
      <c r="B23137" t="s">
        <v>270564</v>
      </c>
      <c r="C23137" t="s">
        <v>228880</v>
      </c>
      <c r="E23137" t="s">
        <v>33273</v>
      </c>
      <c r="F23137">
        <v>111907</v>
      </c>
    </row>
    <row r="23138" spans="1:6" x14ac:dyDescent="0.25">
      <c r="A23138" t="s">
        <v>270565</v>
      </c>
      <c r="B23138" t="s">
        <v>270566</v>
      </c>
      <c r="C23138" t="s">
        <v>228927</v>
      </c>
      <c r="E23138" t="s">
        <v>74306</v>
      </c>
      <c r="F23138">
        <v>267000</v>
      </c>
    </row>
    <row r="23139" spans="1:6" x14ac:dyDescent="0.25">
      <c r="A23139" t="s">
        <v>270567</v>
      </c>
      <c r="B23139" t="s">
        <v>270568</v>
      </c>
      <c r="C23139" t="s">
        <v>228909</v>
      </c>
      <c r="E23139" s="1">
        <v>41856</v>
      </c>
      <c r="F23139">
        <v>52000</v>
      </c>
    </row>
    <row r="23140" spans="1:6" x14ac:dyDescent="0.25">
      <c r="A23140" t="s">
        <v>270569</v>
      </c>
      <c r="B23140" t="s">
        <v>270570</v>
      </c>
      <c r="C23140" t="s">
        <v>228880</v>
      </c>
      <c r="E23140" s="1">
        <v>40554</v>
      </c>
      <c r="F23140">
        <v>500000</v>
      </c>
    </row>
    <row r="23141" spans="1:6" x14ac:dyDescent="0.25">
      <c r="A23141" t="s">
        <v>270571</v>
      </c>
      <c r="B23141" t="s">
        <v>270572</v>
      </c>
      <c r="C23141" t="s">
        <v>228880</v>
      </c>
      <c r="E23141" s="1">
        <v>42009</v>
      </c>
      <c r="F23141">
        <v>400000</v>
      </c>
    </row>
    <row r="23142" spans="1:6" x14ac:dyDescent="0.25">
      <c r="A23142" t="s">
        <v>270573</v>
      </c>
      <c r="B23142" t="s">
        <v>270574</v>
      </c>
      <c r="C23142" t="s">
        <v>228880</v>
      </c>
      <c r="E23142" s="1">
        <v>41645</v>
      </c>
      <c r="F23142">
        <v>1000000</v>
      </c>
    </row>
    <row r="23143" spans="1:6" x14ac:dyDescent="0.25">
      <c r="A23143" t="s">
        <v>270575</v>
      </c>
      <c r="B23143" t="s">
        <v>270576</v>
      </c>
      <c r="C23143" t="s">
        <v>228873</v>
      </c>
      <c r="D23143" t="s">
        <v>228874</v>
      </c>
      <c r="E23143" s="1">
        <v>40279</v>
      </c>
      <c r="F23143">
        <v>14000000</v>
      </c>
    </row>
    <row r="23144" spans="1:6" x14ac:dyDescent="0.25">
      <c r="A23144" t="s">
        <v>270577</v>
      </c>
      <c r="B23144" t="s">
        <v>270578</v>
      </c>
      <c r="C23144" t="s">
        <v>228873</v>
      </c>
      <c r="D23144" t="s">
        <v>228877</v>
      </c>
      <c r="E23144" s="1">
        <v>39088</v>
      </c>
      <c r="F23144">
        <v>9600000</v>
      </c>
    </row>
    <row r="23145" spans="1:6" x14ac:dyDescent="0.25">
      <c r="A23145" t="s">
        <v>270575</v>
      </c>
      <c r="B23145" t="s">
        <v>270579</v>
      </c>
      <c r="C23145" t="s">
        <v>228873</v>
      </c>
      <c r="E23145" s="1">
        <v>41278</v>
      </c>
      <c r="F23145">
        <v>217000</v>
      </c>
    </row>
    <row r="23146" spans="1:6" x14ac:dyDescent="0.25">
      <c r="A23146" t="s">
        <v>270580</v>
      </c>
      <c r="B23146" t="s">
        <v>270581</v>
      </c>
      <c r="C23146" t="s">
        <v>228873</v>
      </c>
      <c r="D23146" t="s">
        <v>228877</v>
      </c>
      <c r="E23146" s="1">
        <v>37992</v>
      </c>
      <c r="F23146">
        <v>3000000</v>
      </c>
    </row>
    <row r="23147" spans="1:6" x14ac:dyDescent="0.25">
      <c r="A23147" t="s">
        <v>270582</v>
      </c>
      <c r="B23147" t="s">
        <v>270583</v>
      </c>
      <c r="C23147" t="s">
        <v>228873</v>
      </c>
      <c r="D23147" t="s">
        <v>228977</v>
      </c>
      <c r="E23147" t="s">
        <v>269323</v>
      </c>
      <c r="F23147">
        <v>15500000</v>
      </c>
    </row>
    <row r="23148" spans="1:6" x14ac:dyDescent="0.25">
      <c r="A23148" t="s">
        <v>270580</v>
      </c>
      <c r="B23148" t="s">
        <v>270584</v>
      </c>
      <c r="C23148" t="s">
        <v>228873</v>
      </c>
      <c r="E23148" t="s">
        <v>75355</v>
      </c>
      <c r="F23148">
        <v>10000000</v>
      </c>
    </row>
    <row r="23149" spans="1:6" x14ac:dyDescent="0.25">
      <c r="A23149" t="s">
        <v>270582</v>
      </c>
      <c r="B23149" t="s">
        <v>270585</v>
      </c>
      <c r="C23149" t="s">
        <v>228873</v>
      </c>
      <c r="D23149" t="s">
        <v>229145</v>
      </c>
      <c r="E23149" t="s">
        <v>164806</v>
      </c>
      <c r="F23149">
        <v>26000000</v>
      </c>
    </row>
    <row r="23150" spans="1:6" x14ac:dyDescent="0.25">
      <c r="A23150" t="s">
        <v>270580</v>
      </c>
      <c r="B23150" t="s">
        <v>270586</v>
      </c>
      <c r="C23150" t="s">
        <v>228873</v>
      </c>
      <c r="D23150" t="s">
        <v>228874</v>
      </c>
      <c r="E23150" s="1">
        <v>38358</v>
      </c>
      <c r="F23150">
        <v>9000000</v>
      </c>
    </row>
    <row r="23151" spans="1:6" x14ac:dyDescent="0.25">
      <c r="A23151" t="s">
        <v>270587</v>
      </c>
      <c r="B23151" t="s">
        <v>270588</v>
      </c>
      <c r="C23151" t="s">
        <v>228880</v>
      </c>
      <c r="E23151" t="s">
        <v>82469</v>
      </c>
      <c r="F23151">
        <v>15000</v>
      </c>
    </row>
    <row r="23152" spans="1:6" x14ac:dyDescent="0.25">
      <c r="A23152" t="s">
        <v>270589</v>
      </c>
      <c r="B23152" t="s">
        <v>270590</v>
      </c>
      <c r="C23152" t="s">
        <v>228873</v>
      </c>
      <c r="D23152" t="s">
        <v>228874</v>
      </c>
      <c r="E23152" s="1">
        <v>39269</v>
      </c>
      <c r="F23152">
        <v>3000000</v>
      </c>
    </row>
    <row r="23153" spans="1:6" x14ac:dyDescent="0.25">
      <c r="A23153" t="s">
        <v>270591</v>
      </c>
      <c r="B23153" t="s">
        <v>270592</v>
      </c>
      <c r="C23153" t="s">
        <v>228873</v>
      </c>
      <c r="E23153" t="s">
        <v>3174</v>
      </c>
      <c r="F23153">
        <v>5000000</v>
      </c>
    </row>
    <row r="23154" spans="1:6" x14ac:dyDescent="0.25">
      <c r="A23154" t="s">
        <v>270593</v>
      </c>
      <c r="B23154" t="s">
        <v>270594</v>
      </c>
      <c r="C23154" t="s">
        <v>228880</v>
      </c>
      <c r="E23154" s="1">
        <v>41796</v>
      </c>
    </row>
    <row r="23155" spans="1:6" x14ac:dyDescent="0.25">
      <c r="A23155" t="s">
        <v>270595</v>
      </c>
      <c r="B23155" t="s">
        <v>270596</v>
      </c>
      <c r="C23155" t="s">
        <v>228909</v>
      </c>
      <c r="E23155" t="s">
        <v>30911</v>
      </c>
    </row>
    <row r="23156" spans="1:6" x14ac:dyDescent="0.25">
      <c r="A23156" t="s">
        <v>270597</v>
      </c>
      <c r="B23156" t="s">
        <v>270598</v>
      </c>
      <c r="C23156" t="s">
        <v>228873</v>
      </c>
      <c r="D23156" t="s">
        <v>228874</v>
      </c>
      <c r="E23156" t="s">
        <v>270599</v>
      </c>
      <c r="F23156">
        <v>5750000</v>
      </c>
    </row>
    <row r="23157" spans="1:6" x14ac:dyDescent="0.25">
      <c r="A23157" t="s">
        <v>270600</v>
      </c>
      <c r="B23157" t="s">
        <v>270601</v>
      </c>
      <c r="C23157" t="s">
        <v>228909</v>
      </c>
      <c r="E23157" s="1">
        <v>41703</v>
      </c>
    </row>
    <row r="23158" spans="1:6" x14ac:dyDescent="0.25">
      <c r="A23158" t="s">
        <v>270602</v>
      </c>
      <c r="B23158" t="s">
        <v>270603</v>
      </c>
      <c r="C23158" t="s">
        <v>228873</v>
      </c>
      <c r="E23158" s="1">
        <v>41518</v>
      </c>
      <c r="F23158">
        <v>2161458</v>
      </c>
    </row>
    <row r="23159" spans="1:6" x14ac:dyDescent="0.25">
      <c r="A23159" t="s">
        <v>270604</v>
      </c>
      <c r="B23159" t="s">
        <v>270605</v>
      </c>
      <c r="C23159" t="s">
        <v>228873</v>
      </c>
      <c r="E23159" t="s">
        <v>1942</v>
      </c>
      <c r="F23159">
        <v>1110361</v>
      </c>
    </row>
    <row r="23160" spans="1:6" x14ac:dyDescent="0.25">
      <c r="A23160" t="s">
        <v>270602</v>
      </c>
      <c r="B23160" t="s">
        <v>270606</v>
      </c>
      <c r="C23160" t="s">
        <v>228873</v>
      </c>
      <c r="E23160" t="s">
        <v>233509</v>
      </c>
      <c r="F23160">
        <v>1050000</v>
      </c>
    </row>
    <row r="23161" spans="1:6" x14ac:dyDescent="0.25">
      <c r="A23161" t="s">
        <v>270604</v>
      </c>
      <c r="B23161" t="s">
        <v>270607</v>
      </c>
      <c r="C23161" t="s">
        <v>228873</v>
      </c>
      <c r="E23161" t="s">
        <v>9606</v>
      </c>
      <c r="F23161">
        <v>10041088</v>
      </c>
    </row>
    <row r="23162" spans="1:6" x14ac:dyDescent="0.25">
      <c r="A23162" t="s">
        <v>270602</v>
      </c>
      <c r="B23162" t="s">
        <v>270608</v>
      </c>
      <c r="C23162" t="s">
        <v>228880</v>
      </c>
      <c r="E23162" s="1">
        <v>40240</v>
      </c>
      <c r="F23162">
        <v>2130000</v>
      </c>
    </row>
    <row r="23163" spans="1:6" x14ac:dyDescent="0.25">
      <c r="A23163" t="s">
        <v>270609</v>
      </c>
      <c r="B23163" t="s">
        <v>270610</v>
      </c>
      <c r="C23163" t="s">
        <v>228873</v>
      </c>
      <c r="D23163" t="s">
        <v>228877</v>
      </c>
      <c r="E23163" s="1">
        <v>38361</v>
      </c>
      <c r="F23163">
        <v>8400000</v>
      </c>
    </row>
    <row r="23164" spans="1:6" x14ac:dyDescent="0.25">
      <c r="A23164" t="s">
        <v>270611</v>
      </c>
      <c r="B23164" t="s">
        <v>270612</v>
      </c>
      <c r="C23164" t="s">
        <v>228873</v>
      </c>
      <c r="E23164" s="1">
        <v>38777</v>
      </c>
      <c r="F23164">
        <v>1100000</v>
      </c>
    </row>
    <row r="23165" spans="1:6" x14ac:dyDescent="0.25">
      <c r="A23165" t="s">
        <v>270613</v>
      </c>
      <c r="B23165" t="s">
        <v>270614</v>
      </c>
      <c r="C23165" t="s">
        <v>228927</v>
      </c>
      <c r="E23165" t="s">
        <v>26383</v>
      </c>
      <c r="F23165">
        <v>1125000</v>
      </c>
    </row>
    <row r="23166" spans="1:6" x14ac:dyDescent="0.25">
      <c r="A23166" t="s">
        <v>270615</v>
      </c>
      <c r="B23166" t="s">
        <v>270616</v>
      </c>
      <c r="C23166" t="s">
        <v>228873</v>
      </c>
      <c r="E23166" t="s">
        <v>232751</v>
      </c>
      <c r="F23166">
        <v>21000000</v>
      </c>
    </row>
    <row r="23167" spans="1:6" x14ac:dyDescent="0.25">
      <c r="A23167" t="s">
        <v>270617</v>
      </c>
      <c r="B23167" t="s">
        <v>270618</v>
      </c>
      <c r="C23167" t="s">
        <v>228873</v>
      </c>
      <c r="E23167" s="1">
        <v>38205</v>
      </c>
      <c r="F23167">
        <v>15000000</v>
      </c>
    </row>
    <row r="23168" spans="1:6" x14ac:dyDescent="0.25">
      <c r="A23168" t="s">
        <v>270619</v>
      </c>
      <c r="B23168" t="s">
        <v>270620</v>
      </c>
      <c r="C23168" t="s">
        <v>229045</v>
      </c>
      <c r="E23168" s="1">
        <v>41396</v>
      </c>
      <c r="F23168">
        <v>3000000</v>
      </c>
    </row>
    <row r="23169" spans="1:6" x14ac:dyDescent="0.25">
      <c r="A23169" t="s">
        <v>270621</v>
      </c>
      <c r="B23169" t="s">
        <v>270622</v>
      </c>
      <c r="C23169" t="s">
        <v>228873</v>
      </c>
      <c r="E23169" t="s">
        <v>5242</v>
      </c>
      <c r="F23169">
        <v>2500000</v>
      </c>
    </row>
    <row r="23170" spans="1:6" x14ac:dyDescent="0.25">
      <c r="A23170" t="s">
        <v>270619</v>
      </c>
      <c r="B23170" t="s">
        <v>270623</v>
      </c>
      <c r="C23170" t="s">
        <v>228873</v>
      </c>
      <c r="D23170" t="s">
        <v>228877</v>
      </c>
      <c r="E23170" t="s">
        <v>235388</v>
      </c>
      <c r="F23170">
        <v>24000000</v>
      </c>
    </row>
    <row r="23171" spans="1:6" x14ac:dyDescent="0.25">
      <c r="A23171" t="s">
        <v>270621</v>
      </c>
      <c r="B23171" t="s">
        <v>270624</v>
      </c>
      <c r="C23171" t="s">
        <v>229045</v>
      </c>
      <c r="E23171" s="1">
        <v>41682</v>
      </c>
      <c r="F23171">
        <v>3000000</v>
      </c>
    </row>
    <row r="23172" spans="1:6" x14ac:dyDescent="0.25">
      <c r="A23172" t="s">
        <v>270619</v>
      </c>
      <c r="B23172" t="s">
        <v>270625</v>
      </c>
      <c r="C23172" t="s">
        <v>228916</v>
      </c>
      <c r="E23172" t="s">
        <v>22307</v>
      </c>
      <c r="F23172">
        <v>1500000</v>
      </c>
    </row>
    <row r="23173" spans="1:6" x14ac:dyDescent="0.25">
      <c r="A23173" t="s">
        <v>270626</v>
      </c>
      <c r="B23173" t="s">
        <v>270627</v>
      </c>
      <c r="C23173" t="s">
        <v>228873</v>
      </c>
      <c r="D23173" t="s">
        <v>228877</v>
      </c>
      <c r="E23173" s="1">
        <v>40544</v>
      </c>
    </row>
    <row r="23174" spans="1:6" x14ac:dyDescent="0.25">
      <c r="A23174" t="s">
        <v>270628</v>
      </c>
      <c r="B23174" t="s">
        <v>270629</v>
      </c>
      <c r="C23174" t="s">
        <v>228919</v>
      </c>
      <c r="E23174" t="s">
        <v>19033</v>
      </c>
      <c r="F23174">
        <v>9750000</v>
      </c>
    </row>
    <row r="23175" spans="1:6" x14ac:dyDescent="0.25">
      <c r="A23175" t="s">
        <v>270630</v>
      </c>
      <c r="B23175" t="s">
        <v>270631</v>
      </c>
      <c r="C23175" t="s">
        <v>228927</v>
      </c>
      <c r="E23175" t="s">
        <v>47487</v>
      </c>
      <c r="F23175">
        <v>13950000</v>
      </c>
    </row>
    <row r="23176" spans="1:6" x14ac:dyDescent="0.25">
      <c r="A23176" t="s">
        <v>270632</v>
      </c>
      <c r="B23176" t="s">
        <v>270633</v>
      </c>
      <c r="C23176" t="s">
        <v>228927</v>
      </c>
      <c r="E23176" t="s">
        <v>1825</v>
      </c>
      <c r="F23176">
        <v>11500000</v>
      </c>
    </row>
    <row r="23177" spans="1:6" x14ac:dyDescent="0.25">
      <c r="A23177" t="s">
        <v>270634</v>
      </c>
      <c r="B23177" t="s">
        <v>270635</v>
      </c>
      <c r="C23177" t="s">
        <v>228873</v>
      </c>
      <c r="D23177" t="s">
        <v>228877</v>
      </c>
      <c r="E23177" t="s">
        <v>270636</v>
      </c>
    </row>
    <row r="23178" spans="1:6" x14ac:dyDescent="0.25">
      <c r="A23178" t="s">
        <v>270637</v>
      </c>
      <c r="B23178" t="s">
        <v>270638</v>
      </c>
      <c r="C23178" t="s">
        <v>228919</v>
      </c>
      <c r="E23178" s="1">
        <v>40552</v>
      </c>
    </row>
    <row r="23179" spans="1:6" x14ac:dyDescent="0.25">
      <c r="A23179" t="s">
        <v>270639</v>
      </c>
      <c r="B23179" t="s">
        <v>270640</v>
      </c>
      <c r="C23179" t="s">
        <v>228873</v>
      </c>
      <c r="D23179" t="s">
        <v>228977</v>
      </c>
      <c r="E23179" s="1">
        <v>38142</v>
      </c>
      <c r="F23179">
        <v>17500000</v>
      </c>
    </row>
    <row r="23180" spans="1:6" x14ac:dyDescent="0.25">
      <c r="A23180" t="s">
        <v>270641</v>
      </c>
      <c r="B23180" t="s">
        <v>270642</v>
      </c>
      <c r="C23180" t="s">
        <v>228873</v>
      </c>
      <c r="D23180" t="s">
        <v>228877</v>
      </c>
      <c r="E23180" s="1">
        <v>41375</v>
      </c>
    </row>
    <row r="23181" spans="1:6" x14ac:dyDescent="0.25">
      <c r="A23181" t="s">
        <v>270643</v>
      </c>
      <c r="B23181" t="s">
        <v>270644</v>
      </c>
      <c r="C23181" t="s">
        <v>228873</v>
      </c>
      <c r="E23181" t="s">
        <v>46307</v>
      </c>
      <c r="F23181">
        <v>7000000</v>
      </c>
    </row>
    <row r="23182" spans="1:6" x14ac:dyDescent="0.25">
      <c r="A23182" t="s">
        <v>270645</v>
      </c>
      <c r="B23182" t="s">
        <v>270646</v>
      </c>
      <c r="C23182" t="s">
        <v>228873</v>
      </c>
      <c r="E23182" t="s">
        <v>193943</v>
      </c>
      <c r="F23182">
        <v>13500000</v>
      </c>
    </row>
    <row r="23183" spans="1:6" x14ac:dyDescent="0.25">
      <c r="A23183" t="s">
        <v>270647</v>
      </c>
      <c r="B23183" t="s">
        <v>270648</v>
      </c>
      <c r="C23183" t="s">
        <v>228873</v>
      </c>
      <c r="D23183" t="s">
        <v>228877</v>
      </c>
      <c r="E23183" t="s">
        <v>1240</v>
      </c>
      <c r="F23183">
        <v>2463659</v>
      </c>
    </row>
    <row r="23184" spans="1:6" x14ac:dyDescent="0.25">
      <c r="A23184" t="s">
        <v>270649</v>
      </c>
      <c r="B23184" t="s">
        <v>270650</v>
      </c>
      <c r="C23184" t="s">
        <v>228927</v>
      </c>
      <c r="E23184" t="s">
        <v>33671</v>
      </c>
      <c r="F23184">
        <v>265000</v>
      </c>
    </row>
    <row r="23185" spans="1:6" x14ac:dyDescent="0.25">
      <c r="A23185" t="s">
        <v>270651</v>
      </c>
      <c r="B23185" t="s">
        <v>270652</v>
      </c>
      <c r="C23185" t="s">
        <v>228873</v>
      </c>
      <c r="D23185" t="s">
        <v>228977</v>
      </c>
      <c r="E23185" t="s">
        <v>15748</v>
      </c>
      <c r="F23185">
        <v>8000000</v>
      </c>
    </row>
    <row r="23186" spans="1:6" x14ac:dyDescent="0.25">
      <c r="A23186" t="s">
        <v>270653</v>
      </c>
      <c r="B23186" t="s">
        <v>270654</v>
      </c>
      <c r="C23186" t="s">
        <v>228880</v>
      </c>
      <c r="E23186" t="s">
        <v>100055</v>
      </c>
      <c r="F23186">
        <v>1585000</v>
      </c>
    </row>
    <row r="23187" spans="1:6" x14ac:dyDescent="0.25">
      <c r="A23187" t="s">
        <v>270655</v>
      </c>
      <c r="B23187" t="s">
        <v>270656</v>
      </c>
      <c r="C23187" t="s">
        <v>228880</v>
      </c>
      <c r="E23187" s="1">
        <v>41646</v>
      </c>
    </row>
    <row r="23188" spans="1:6" x14ac:dyDescent="0.25">
      <c r="A23188" t="s">
        <v>270657</v>
      </c>
      <c r="B23188" t="s">
        <v>270658</v>
      </c>
      <c r="C23188" t="s">
        <v>228873</v>
      </c>
      <c r="D23188" t="s">
        <v>228874</v>
      </c>
      <c r="E23188" t="s">
        <v>186504</v>
      </c>
      <c r="F23188">
        <v>14200000</v>
      </c>
    </row>
    <row r="23189" spans="1:6" x14ac:dyDescent="0.25">
      <c r="A23189" t="s">
        <v>270659</v>
      </c>
      <c r="B23189" t="s">
        <v>270660</v>
      </c>
      <c r="C23189" t="s">
        <v>228873</v>
      </c>
      <c r="E23189" t="s">
        <v>26509</v>
      </c>
      <c r="F23189">
        <v>5000000</v>
      </c>
    </row>
    <row r="23190" spans="1:6" x14ac:dyDescent="0.25">
      <c r="A23190" t="s">
        <v>270657</v>
      </c>
      <c r="B23190" t="s">
        <v>270661</v>
      </c>
      <c r="C23190" t="s">
        <v>228873</v>
      </c>
      <c r="D23190" t="s">
        <v>228977</v>
      </c>
      <c r="E23190" s="1">
        <v>40704</v>
      </c>
      <c r="F23190">
        <v>20000000</v>
      </c>
    </row>
    <row r="23191" spans="1:6" x14ac:dyDescent="0.25">
      <c r="A23191" t="s">
        <v>270662</v>
      </c>
      <c r="B23191" t="s">
        <v>270663</v>
      </c>
      <c r="C23191" t="s">
        <v>228880</v>
      </c>
      <c r="E23191" s="1">
        <v>40185</v>
      </c>
    </row>
    <row r="23192" spans="1:6" x14ac:dyDescent="0.25">
      <c r="A23192" t="s">
        <v>270664</v>
      </c>
      <c r="B23192" t="s">
        <v>270665</v>
      </c>
      <c r="C23192" t="s">
        <v>228873</v>
      </c>
      <c r="E23192" t="s">
        <v>40317</v>
      </c>
      <c r="F23192">
        <v>15999900</v>
      </c>
    </row>
    <row r="23193" spans="1:6" x14ac:dyDescent="0.25">
      <c r="A23193" t="s">
        <v>270666</v>
      </c>
      <c r="B23193" t="s">
        <v>270667</v>
      </c>
      <c r="C23193" t="s">
        <v>228873</v>
      </c>
      <c r="E23193" s="1">
        <v>39856</v>
      </c>
      <c r="F23193">
        <v>7999988</v>
      </c>
    </row>
    <row r="23194" spans="1:6" x14ac:dyDescent="0.25">
      <c r="A23194" t="s">
        <v>270668</v>
      </c>
      <c r="B23194" t="s">
        <v>270669</v>
      </c>
      <c r="C23194" t="s">
        <v>228909</v>
      </c>
      <c r="E23194" s="1">
        <v>41953</v>
      </c>
      <c r="F23194">
        <v>45000</v>
      </c>
    </row>
    <row r="23195" spans="1:6" x14ac:dyDescent="0.25">
      <c r="A23195" t="s">
        <v>270670</v>
      </c>
      <c r="B23195" t="s">
        <v>270671</v>
      </c>
      <c r="C23195" t="s">
        <v>228880</v>
      </c>
      <c r="E23195" s="1">
        <v>41649</v>
      </c>
    </row>
    <row r="23196" spans="1:6" x14ac:dyDescent="0.25">
      <c r="A23196" t="s">
        <v>270672</v>
      </c>
      <c r="B23196" t="s">
        <v>270673</v>
      </c>
      <c r="C23196" t="s">
        <v>228916</v>
      </c>
      <c r="E23196" s="1">
        <v>41831</v>
      </c>
      <c r="F23196">
        <v>400000</v>
      </c>
    </row>
    <row r="23197" spans="1:6" x14ac:dyDescent="0.25">
      <c r="A23197" t="s">
        <v>270674</v>
      </c>
      <c r="B23197" t="s">
        <v>270675</v>
      </c>
      <c r="C23197" t="s">
        <v>228880</v>
      </c>
      <c r="E23197" t="s">
        <v>11189</v>
      </c>
      <c r="F23197">
        <v>1400000</v>
      </c>
    </row>
    <row r="23198" spans="1:6" x14ac:dyDescent="0.25">
      <c r="A23198" t="s">
        <v>270672</v>
      </c>
      <c r="B23198" t="s">
        <v>270676</v>
      </c>
      <c r="C23198" t="s">
        <v>228916</v>
      </c>
      <c r="E23198" s="1">
        <v>41741</v>
      </c>
      <c r="F23198">
        <v>100000</v>
      </c>
    </row>
    <row r="23199" spans="1:6" x14ac:dyDescent="0.25">
      <c r="A23199" t="s">
        <v>270677</v>
      </c>
      <c r="B23199" t="s">
        <v>270678</v>
      </c>
      <c r="C23199" t="s">
        <v>228943</v>
      </c>
      <c r="E23199" t="s">
        <v>18813</v>
      </c>
      <c r="F23199">
        <v>850000</v>
      </c>
    </row>
    <row r="23200" spans="1:6" x14ac:dyDescent="0.25">
      <c r="A23200" t="s">
        <v>270679</v>
      </c>
      <c r="B23200" t="s">
        <v>270680</v>
      </c>
      <c r="C23200" t="s">
        <v>228880</v>
      </c>
      <c r="E23200" s="1">
        <v>41184</v>
      </c>
      <c r="F23200">
        <v>40000</v>
      </c>
    </row>
    <row r="23201" spans="1:6" x14ac:dyDescent="0.25">
      <c r="A23201" t="s">
        <v>270681</v>
      </c>
      <c r="B23201" t="s">
        <v>270682</v>
      </c>
      <c r="C23201" t="s">
        <v>228880</v>
      </c>
      <c r="E23201" s="1">
        <v>41280</v>
      </c>
      <c r="F23201">
        <v>485000</v>
      </c>
    </row>
    <row r="23202" spans="1:6" x14ac:dyDescent="0.25">
      <c r="A23202" t="s">
        <v>270683</v>
      </c>
      <c r="B23202" t="s">
        <v>270684</v>
      </c>
      <c r="C23202" t="s">
        <v>228909</v>
      </c>
      <c r="E23202" t="s">
        <v>67585</v>
      </c>
    </row>
    <row r="23203" spans="1:6" x14ac:dyDescent="0.25">
      <c r="A23203" t="s">
        <v>270685</v>
      </c>
      <c r="B23203" t="s">
        <v>270686</v>
      </c>
      <c r="C23203" t="s">
        <v>228880</v>
      </c>
      <c r="E23203" s="1">
        <v>39819</v>
      </c>
      <c r="F23203">
        <v>46177</v>
      </c>
    </row>
    <row r="23204" spans="1:6" x14ac:dyDescent="0.25">
      <c r="A23204" t="s">
        <v>270687</v>
      </c>
      <c r="B23204" t="s">
        <v>270688</v>
      </c>
      <c r="C23204" t="s">
        <v>228873</v>
      </c>
      <c r="E23204" t="s">
        <v>23714</v>
      </c>
      <c r="F23204">
        <v>12502905</v>
      </c>
    </row>
    <row r="23205" spans="1:6" x14ac:dyDescent="0.25">
      <c r="A23205" t="s">
        <v>270689</v>
      </c>
      <c r="B23205" t="s">
        <v>270690</v>
      </c>
      <c r="C23205" t="s">
        <v>228873</v>
      </c>
      <c r="E23205" t="s">
        <v>221572</v>
      </c>
      <c r="F23205">
        <v>4326603</v>
      </c>
    </row>
    <row r="23206" spans="1:6" x14ac:dyDescent="0.25">
      <c r="A23206" t="s">
        <v>270687</v>
      </c>
      <c r="B23206" t="s">
        <v>270691</v>
      </c>
      <c r="C23206" t="s">
        <v>228873</v>
      </c>
      <c r="E23206" t="s">
        <v>45053</v>
      </c>
      <c r="F23206">
        <v>20000000</v>
      </c>
    </row>
    <row r="23207" spans="1:6" x14ac:dyDescent="0.25">
      <c r="A23207" t="s">
        <v>270689</v>
      </c>
      <c r="B23207" t="s">
        <v>270692</v>
      </c>
      <c r="C23207" t="s">
        <v>228927</v>
      </c>
      <c r="E23207" s="1">
        <v>41373</v>
      </c>
      <c r="F23207">
        <v>11963650</v>
      </c>
    </row>
    <row r="23208" spans="1:6" x14ac:dyDescent="0.25">
      <c r="A23208" t="s">
        <v>270693</v>
      </c>
      <c r="B23208" t="s">
        <v>270694</v>
      </c>
      <c r="C23208" t="s">
        <v>228873</v>
      </c>
      <c r="D23208" t="s">
        <v>228877</v>
      </c>
      <c r="E23208" t="s">
        <v>61434</v>
      </c>
      <c r="F23208">
        <v>10000000</v>
      </c>
    </row>
    <row r="23209" spans="1:6" x14ac:dyDescent="0.25">
      <c r="A23209" t="s">
        <v>270695</v>
      </c>
      <c r="B23209" t="s">
        <v>270696</v>
      </c>
      <c r="C23209" t="s">
        <v>228916</v>
      </c>
      <c r="E23209" s="1">
        <v>41313</v>
      </c>
      <c r="F23209">
        <v>605000</v>
      </c>
    </row>
    <row r="23210" spans="1:6" x14ac:dyDescent="0.25">
      <c r="A23210" t="s">
        <v>270697</v>
      </c>
      <c r="B23210" t="s">
        <v>270698</v>
      </c>
      <c r="C23210" t="s">
        <v>228873</v>
      </c>
      <c r="D23210" t="s">
        <v>228877</v>
      </c>
      <c r="E23210" t="s">
        <v>25928</v>
      </c>
    </row>
    <row r="23211" spans="1:6" x14ac:dyDescent="0.25">
      <c r="A23211" t="s">
        <v>270699</v>
      </c>
      <c r="B23211" t="s">
        <v>270700</v>
      </c>
      <c r="C23211" t="s">
        <v>228880</v>
      </c>
      <c r="E23211" s="1">
        <v>41280</v>
      </c>
      <c r="F23211">
        <v>47917</v>
      </c>
    </row>
    <row r="23212" spans="1:6" x14ac:dyDescent="0.25">
      <c r="A23212" t="s">
        <v>270701</v>
      </c>
      <c r="B23212" t="s">
        <v>270702</v>
      </c>
      <c r="C23212" t="s">
        <v>228880</v>
      </c>
      <c r="E23212" s="1">
        <v>42007</v>
      </c>
    </row>
    <row r="23213" spans="1:6" x14ac:dyDescent="0.25">
      <c r="A23213" t="s">
        <v>270703</v>
      </c>
      <c r="B23213" t="s">
        <v>270704</v>
      </c>
      <c r="C23213" t="s">
        <v>228873</v>
      </c>
      <c r="D23213" t="s">
        <v>228877</v>
      </c>
      <c r="E23213" t="s">
        <v>33458</v>
      </c>
      <c r="F23213">
        <v>9000000</v>
      </c>
    </row>
    <row r="23214" spans="1:6" x14ac:dyDescent="0.25">
      <c r="A23214" t="s">
        <v>270705</v>
      </c>
      <c r="B23214" t="s">
        <v>270706</v>
      </c>
      <c r="C23214" t="s">
        <v>228873</v>
      </c>
      <c r="E23214" t="s">
        <v>4668</v>
      </c>
      <c r="F23214">
        <v>3225000</v>
      </c>
    </row>
    <row r="23215" spans="1:6" x14ac:dyDescent="0.25">
      <c r="A23215" t="s">
        <v>270703</v>
      </c>
      <c r="B23215" t="s">
        <v>270707</v>
      </c>
      <c r="C23215" t="s">
        <v>229311</v>
      </c>
      <c r="E23215" t="s">
        <v>13225</v>
      </c>
      <c r="F23215">
        <v>4742648</v>
      </c>
    </row>
    <row r="23216" spans="1:6" x14ac:dyDescent="0.25">
      <c r="A23216" t="s">
        <v>270708</v>
      </c>
      <c r="B23216" t="s">
        <v>270709</v>
      </c>
      <c r="C23216" t="s">
        <v>228880</v>
      </c>
      <c r="E23216" s="1">
        <v>42253</v>
      </c>
      <c r="F23216">
        <v>1500000</v>
      </c>
    </row>
    <row r="23217" spans="1:6" x14ac:dyDescent="0.25">
      <c r="A23217" t="s">
        <v>270710</v>
      </c>
      <c r="B23217" t="s">
        <v>270711</v>
      </c>
      <c r="C23217" t="s">
        <v>228880</v>
      </c>
      <c r="E23217" s="1">
        <v>41286</v>
      </c>
      <c r="F23217">
        <v>39745</v>
      </c>
    </row>
    <row r="23218" spans="1:6" x14ac:dyDescent="0.25">
      <c r="A23218" t="s">
        <v>270712</v>
      </c>
      <c r="B23218" t="s">
        <v>270713</v>
      </c>
      <c r="C23218" t="s">
        <v>228873</v>
      </c>
      <c r="D23218" t="s">
        <v>228877</v>
      </c>
      <c r="E23218" t="s">
        <v>241928</v>
      </c>
      <c r="F23218">
        <v>3000000</v>
      </c>
    </row>
    <row r="23219" spans="1:6" x14ac:dyDescent="0.25">
      <c r="A23219" t="s">
        <v>270714</v>
      </c>
      <c r="B23219" t="s">
        <v>270715</v>
      </c>
      <c r="C23219" t="s">
        <v>228909</v>
      </c>
      <c r="E23219" t="s">
        <v>148475</v>
      </c>
    </row>
    <row r="23220" spans="1:6" x14ac:dyDescent="0.25">
      <c r="A23220" t="s">
        <v>270716</v>
      </c>
      <c r="B23220" t="s">
        <v>270717</v>
      </c>
      <c r="C23220" t="s">
        <v>228889</v>
      </c>
      <c r="E23220" t="s">
        <v>61966</v>
      </c>
    </row>
    <row r="23221" spans="1:6" x14ac:dyDescent="0.25">
      <c r="A23221" t="s">
        <v>270718</v>
      </c>
      <c r="B23221" t="s">
        <v>270719</v>
      </c>
      <c r="C23221" t="s">
        <v>228873</v>
      </c>
      <c r="D23221" t="s">
        <v>228977</v>
      </c>
      <c r="E23221" t="s">
        <v>181651</v>
      </c>
      <c r="F23221">
        <v>15000000</v>
      </c>
    </row>
    <row r="23222" spans="1:6" x14ac:dyDescent="0.25">
      <c r="A23222" t="s">
        <v>270716</v>
      </c>
      <c r="B23222" t="s">
        <v>270720</v>
      </c>
      <c r="C23222" t="s">
        <v>228873</v>
      </c>
      <c r="D23222" t="s">
        <v>228874</v>
      </c>
      <c r="E23222" t="s">
        <v>175536</v>
      </c>
      <c r="F23222">
        <v>14700000</v>
      </c>
    </row>
    <row r="23223" spans="1:6" x14ac:dyDescent="0.25">
      <c r="A23223" t="s">
        <v>270718</v>
      </c>
      <c r="B23223" t="s">
        <v>270721</v>
      </c>
      <c r="C23223" t="s">
        <v>228873</v>
      </c>
      <c r="E23223" s="1">
        <v>40032</v>
      </c>
      <c r="F23223">
        <v>17300000</v>
      </c>
    </row>
    <row r="23224" spans="1:6" x14ac:dyDescent="0.25">
      <c r="A23224" t="s">
        <v>270716</v>
      </c>
      <c r="B23224" t="s">
        <v>270722</v>
      </c>
      <c r="C23224" t="s">
        <v>228873</v>
      </c>
      <c r="D23224" t="s">
        <v>231418</v>
      </c>
      <c r="E23224" t="s">
        <v>50015</v>
      </c>
      <c r="F23224">
        <v>20000000</v>
      </c>
    </row>
    <row r="23225" spans="1:6" x14ac:dyDescent="0.25">
      <c r="A23225" t="s">
        <v>270718</v>
      </c>
      <c r="B23225" t="s">
        <v>270723</v>
      </c>
      <c r="C23225" t="s">
        <v>228873</v>
      </c>
      <c r="D23225" t="s">
        <v>229206</v>
      </c>
      <c r="E23225" s="1">
        <v>39359</v>
      </c>
      <c r="F23225">
        <v>11000000</v>
      </c>
    </row>
    <row r="23226" spans="1:6" x14ac:dyDescent="0.25">
      <c r="A23226" t="s">
        <v>270716</v>
      </c>
      <c r="B23226" t="s">
        <v>270724</v>
      </c>
      <c r="C23226" t="s">
        <v>228873</v>
      </c>
      <c r="E23226" s="1">
        <v>40726</v>
      </c>
      <c r="F23226">
        <v>15000000</v>
      </c>
    </row>
    <row r="23227" spans="1:6" x14ac:dyDescent="0.25">
      <c r="A23227" t="s">
        <v>270725</v>
      </c>
      <c r="B23227" t="s">
        <v>270726</v>
      </c>
      <c r="C23227" t="s">
        <v>228927</v>
      </c>
      <c r="E23227" s="1">
        <v>40189</v>
      </c>
      <c r="F23227">
        <v>373570000</v>
      </c>
    </row>
    <row r="23228" spans="1:6" x14ac:dyDescent="0.25">
      <c r="A23228" t="s">
        <v>270727</v>
      </c>
      <c r="B23228" t="s">
        <v>270728</v>
      </c>
      <c r="C23228" t="s">
        <v>228889</v>
      </c>
      <c r="E23228" t="s">
        <v>236284</v>
      </c>
      <c r="F23228">
        <v>9079060</v>
      </c>
    </row>
    <row r="23229" spans="1:6" x14ac:dyDescent="0.25">
      <c r="A23229" t="s">
        <v>270729</v>
      </c>
      <c r="B23229" t="s">
        <v>270730</v>
      </c>
      <c r="C23229" t="s">
        <v>228889</v>
      </c>
      <c r="E23229" t="s">
        <v>49719</v>
      </c>
    </row>
    <row r="23230" spans="1:6" x14ac:dyDescent="0.25">
      <c r="A23230" t="s">
        <v>270731</v>
      </c>
      <c r="B23230" t="s">
        <v>270732</v>
      </c>
      <c r="C23230" t="s">
        <v>228873</v>
      </c>
      <c r="E23230" t="s">
        <v>31692</v>
      </c>
      <c r="F23230">
        <v>4533081</v>
      </c>
    </row>
    <row r="23231" spans="1:6" x14ac:dyDescent="0.25">
      <c r="A23231" t="s">
        <v>270733</v>
      </c>
      <c r="B23231" t="s">
        <v>270734</v>
      </c>
      <c r="C23231" t="s">
        <v>228873</v>
      </c>
      <c r="E23231" t="s">
        <v>5948</v>
      </c>
      <c r="F23231">
        <v>5321001</v>
      </c>
    </row>
    <row r="23232" spans="1:6" x14ac:dyDescent="0.25">
      <c r="A23232" t="s">
        <v>270735</v>
      </c>
      <c r="B23232" t="s">
        <v>270736</v>
      </c>
      <c r="C23232" t="s">
        <v>228873</v>
      </c>
      <c r="E23232" s="1">
        <v>40333</v>
      </c>
      <c r="F23232">
        <v>1362059</v>
      </c>
    </row>
    <row r="23233" spans="1:6" x14ac:dyDescent="0.25">
      <c r="A23233" t="s">
        <v>270737</v>
      </c>
      <c r="B23233" t="s">
        <v>270738</v>
      </c>
      <c r="C23233" t="s">
        <v>228873</v>
      </c>
      <c r="D23233" t="s">
        <v>228874</v>
      </c>
      <c r="E23233" t="s">
        <v>167155</v>
      </c>
      <c r="F23233">
        <v>3500000</v>
      </c>
    </row>
    <row r="23234" spans="1:6" x14ac:dyDescent="0.25">
      <c r="A23234" t="s">
        <v>270735</v>
      </c>
      <c r="B23234" t="s">
        <v>270739</v>
      </c>
      <c r="C23234" t="s">
        <v>228927</v>
      </c>
      <c r="E23234" s="1">
        <v>39939</v>
      </c>
      <c r="F23234">
        <v>1456250</v>
      </c>
    </row>
    <row r="23235" spans="1:6" x14ac:dyDescent="0.25">
      <c r="A23235" t="s">
        <v>270737</v>
      </c>
      <c r="B23235" t="s">
        <v>270740</v>
      </c>
      <c r="C23235" t="s">
        <v>228889</v>
      </c>
      <c r="E23235" t="s">
        <v>32858</v>
      </c>
      <c r="F23235">
        <v>387223</v>
      </c>
    </row>
    <row r="23236" spans="1:6" x14ac:dyDescent="0.25">
      <c r="A23236" t="s">
        <v>270735</v>
      </c>
      <c r="B23236" t="s">
        <v>270741</v>
      </c>
      <c r="C23236" t="s">
        <v>228873</v>
      </c>
      <c r="E23236" s="1">
        <v>40065</v>
      </c>
      <c r="F23236">
        <v>1542000</v>
      </c>
    </row>
    <row r="23237" spans="1:6" x14ac:dyDescent="0.25">
      <c r="A23237" t="s">
        <v>270742</v>
      </c>
      <c r="B23237" t="s">
        <v>270743</v>
      </c>
      <c r="C23237" t="s">
        <v>228880</v>
      </c>
      <c r="E23237" s="1">
        <v>40913</v>
      </c>
      <c r="F23237">
        <v>200000</v>
      </c>
    </row>
    <row r="23238" spans="1:6" x14ac:dyDescent="0.25">
      <c r="A23238" t="s">
        <v>270744</v>
      </c>
      <c r="B23238" t="s">
        <v>270745</v>
      </c>
      <c r="C23238" t="s">
        <v>228880</v>
      </c>
      <c r="E23238" t="s">
        <v>100308</v>
      </c>
    </row>
    <row r="23239" spans="1:6" x14ac:dyDescent="0.25">
      <c r="A23239" t="s">
        <v>270746</v>
      </c>
      <c r="B23239" t="s">
        <v>270747</v>
      </c>
      <c r="C23239" t="s">
        <v>228880</v>
      </c>
      <c r="E23239" t="s">
        <v>140059</v>
      </c>
    </row>
    <row r="23240" spans="1:6" x14ac:dyDescent="0.25">
      <c r="A23240" t="s">
        <v>270748</v>
      </c>
      <c r="B23240" t="s">
        <v>270749</v>
      </c>
      <c r="C23240" t="s">
        <v>228880</v>
      </c>
      <c r="E23240" t="s">
        <v>47487</v>
      </c>
      <c r="F23240">
        <v>302938</v>
      </c>
    </row>
    <row r="23241" spans="1:6" x14ac:dyDescent="0.25">
      <c r="A23241" t="s">
        <v>270750</v>
      </c>
      <c r="B23241" t="s">
        <v>270751</v>
      </c>
      <c r="C23241" t="s">
        <v>228873</v>
      </c>
      <c r="D23241" t="s">
        <v>228877</v>
      </c>
      <c r="E23241" s="1">
        <v>41524</v>
      </c>
      <c r="F23241">
        <v>10000000</v>
      </c>
    </row>
    <row r="23242" spans="1:6" x14ac:dyDescent="0.25">
      <c r="A23242" t="s">
        <v>270752</v>
      </c>
      <c r="B23242" t="s">
        <v>270753</v>
      </c>
      <c r="C23242" t="s">
        <v>228873</v>
      </c>
      <c r="D23242" t="s">
        <v>228874</v>
      </c>
      <c r="E23242" t="s">
        <v>48181</v>
      </c>
      <c r="F23242">
        <v>15500000</v>
      </c>
    </row>
    <row r="23243" spans="1:6" x14ac:dyDescent="0.25">
      <c r="A23243" t="s">
        <v>270754</v>
      </c>
      <c r="B23243" t="s">
        <v>270755</v>
      </c>
      <c r="C23243" t="s">
        <v>228943</v>
      </c>
      <c r="E23243" s="1">
        <v>39448</v>
      </c>
      <c r="F23243">
        <v>1000000</v>
      </c>
    </row>
    <row r="23244" spans="1:6" x14ac:dyDescent="0.25">
      <c r="A23244" t="s">
        <v>270756</v>
      </c>
      <c r="B23244" t="s">
        <v>270757</v>
      </c>
      <c r="C23244" t="s">
        <v>228873</v>
      </c>
      <c r="E23244" s="1">
        <v>39089</v>
      </c>
      <c r="F23244">
        <v>292000</v>
      </c>
    </row>
    <row r="23245" spans="1:6" x14ac:dyDescent="0.25">
      <c r="A23245" t="s">
        <v>270754</v>
      </c>
      <c r="B23245" t="s">
        <v>270758</v>
      </c>
      <c r="C23245" t="s">
        <v>228873</v>
      </c>
      <c r="D23245" t="s">
        <v>228877</v>
      </c>
      <c r="E23245" s="1">
        <v>39906</v>
      </c>
      <c r="F23245">
        <v>4500000</v>
      </c>
    </row>
    <row r="23246" spans="1:6" x14ac:dyDescent="0.25">
      <c r="A23246" t="s">
        <v>270759</v>
      </c>
      <c r="B23246" t="s">
        <v>270760</v>
      </c>
      <c r="C23246" t="s">
        <v>228927</v>
      </c>
      <c r="E23246" t="s">
        <v>28118</v>
      </c>
      <c r="F23246">
        <v>20000</v>
      </c>
    </row>
    <row r="23247" spans="1:6" x14ac:dyDescent="0.25">
      <c r="A23247" t="s">
        <v>270761</v>
      </c>
      <c r="B23247" t="s">
        <v>270762</v>
      </c>
      <c r="C23247" t="s">
        <v>228880</v>
      </c>
      <c r="E23247" t="s">
        <v>418</v>
      </c>
    </row>
    <row r="23248" spans="1:6" x14ac:dyDescent="0.25">
      <c r="A23248" t="s">
        <v>270763</v>
      </c>
      <c r="B23248" t="s">
        <v>270764</v>
      </c>
      <c r="C23248" t="s">
        <v>228873</v>
      </c>
      <c r="D23248" t="s">
        <v>228874</v>
      </c>
      <c r="E23248" t="s">
        <v>153516</v>
      </c>
      <c r="F23248">
        <v>23428233</v>
      </c>
    </row>
    <row r="23249" spans="1:6" x14ac:dyDescent="0.25">
      <c r="A23249" t="s">
        <v>270765</v>
      </c>
      <c r="B23249" t="s">
        <v>270766</v>
      </c>
      <c r="C23249" t="s">
        <v>228927</v>
      </c>
      <c r="E23249" t="s">
        <v>10919</v>
      </c>
      <c r="F23249">
        <v>10000000</v>
      </c>
    </row>
    <row r="23250" spans="1:6" x14ac:dyDescent="0.25">
      <c r="A23250" t="s">
        <v>270763</v>
      </c>
      <c r="B23250" t="s">
        <v>270767</v>
      </c>
      <c r="C23250" t="s">
        <v>228873</v>
      </c>
      <c r="D23250" t="s">
        <v>228877</v>
      </c>
      <c r="E23250" s="1">
        <v>41682</v>
      </c>
      <c r="F23250">
        <v>24000000</v>
      </c>
    </row>
    <row r="23251" spans="1:6" x14ac:dyDescent="0.25">
      <c r="A23251" t="s">
        <v>270765</v>
      </c>
      <c r="B23251" t="s">
        <v>270768</v>
      </c>
      <c r="C23251" t="s">
        <v>228873</v>
      </c>
      <c r="E23251" s="1">
        <v>41343</v>
      </c>
      <c r="F23251">
        <v>11500333</v>
      </c>
    </row>
    <row r="23252" spans="1:6" x14ac:dyDescent="0.25">
      <c r="A23252" t="s">
        <v>270763</v>
      </c>
      <c r="B23252" t="s">
        <v>270769</v>
      </c>
      <c r="C23252" t="s">
        <v>228927</v>
      </c>
      <c r="E23252" s="1">
        <v>41367</v>
      </c>
      <c r="F23252">
        <v>5400000</v>
      </c>
    </row>
    <row r="23253" spans="1:6" x14ac:dyDescent="0.25">
      <c r="A23253" t="s">
        <v>270770</v>
      </c>
      <c r="B23253" t="s">
        <v>270771</v>
      </c>
      <c r="C23253" t="s">
        <v>228873</v>
      </c>
      <c r="E23253" t="s">
        <v>59447</v>
      </c>
      <c r="F23253">
        <v>10524998</v>
      </c>
    </row>
    <row r="23254" spans="1:6" x14ac:dyDescent="0.25">
      <c r="A23254" t="s">
        <v>270772</v>
      </c>
      <c r="B23254" t="s">
        <v>270773</v>
      </c>
      <c r="C23254" t="s">
        <v>228873</v>
      </c>
      <c r="D23254" t="s">
        <v>228874</v>
      </c>
      <c r="E23254" t="s">
        <v>104</v>
      </c>
      <c r="F23254">
        <v>10000000</v>
      </c>
    </row>
    <row r="23255" spans="1:6" x14ac:dyDescent="0.25">
      <c r="A23255" t="s">
        <v>270770</v>
      </c>
      <c r="B23255" t="s">
        <v>270774</v>
      </c>
      <c r="C23255" t="s">
        <v>228873</v>
      </c>
      <c r="D23255" t="s">
        <v>228877</v>
      </c>
      <c r="E23255" t="s">
        <v>47854</v>
      </c>
      <c r="F23255">
        <v>10200000</v>
      </c>
    </row>
    <row r="23256" spans="1:6" x14ac:dyDescent="0.25">
      <c r="A23256" t="s">
        <v>270775</v>
      </c>
      <c r="B23256" t="s">
        <v>270776</v>
      </c>
      <c r="C23256" t="s">
        <v>228873</v>
      </c>
      <c r="E23256" s="1">
        <v>41651</v>
      </c>
    </row>
    <row r="23257" spans="1:6" x14ac:dyDescent="0.25">
      <c r="A23257" t="s">
        <v>270777</v>
      </c>
      <c r="B23257" t="s">
        <v>270778</v>
      </c>
      <c r="C23257" t="s">
        <v>228873</v>
      </c>
      <c r="D23257" t="s">
        <v>228977</v>
      </c>
      <c r="E23257" t="s">
        <v>60553</v>
      </c>
      <c r="F23257">
        <v>8000000</v>
      </c>
    </row>
    <row r="23258" spans="1:6" x14ac:dyDescent="0.25">
      <c r="A23258" t="s">
        <v>270779</v>
      </c>
      <c r="B23258" t="s">
        <v>270780</v>
      </c>
      <c r="C23258" t="s">
        <v>228873</v>
      </c>
      <c r="D23258" t="s">
        <v>229145</v>
      </c>
      <c r="E23258" t="s">
        <v>270781</v>
      </c>
      <c r="F23258">
        <v>15000000</v>
      </c>
    </row>
    <row r="23259" spans="1:6" x14ac:dyDescent="0.25">
      <c r="A23259" t="s">
        <v>270782</v>
      </c>
      <c r="B23259" t="s">
        <v>270783</v>
      </c>
      <c r="C23259" t="s">
        <v>228873</v>
      </c>
      <c r="D23259" t="s">
        <v>228877</v>
      </c>
      <c r="E23259" s="1">
        <v>40308</v>
      </c>
      <c r="F23259">
        <v>35400000</v>
      </c>
    </row>
    <row r="23260" spans="1:6" x14ac:dyDescent="0.25">
      <c r="A23260" t="s">
        <v>270784</v>
      </c>
      <c r="B23260" t="s">
        <v>270785</v>
      </c>
      <c r="C23260" t="s">
        <v>228873</v>
      </c>
      <c r="E23260" t="s">
        <v>51625</v>
      </c>
      <c r="F23260">
        <v>9000000</v>
      </c>
    </row>
    <row r="23261" spans="1:6" x14ac:dyDescent="0.25">
      <c r="A23261" t="s">
        <v>270786</v>
      </c>
      <c r="B23261" t="s">
        <v>270787</v>
      </c>
      <c r="C23261" t="s">
        <v>228873</v>
      </c>
      <c r="E23261" t="s">
        <v>31692</v>
      </c>
      <c r="F23261">
        <v>5472533</v>
      </c>
    </row>
    <row r="23262" spans="1:6" x14ac:dyDescent="0.25">
      <c r="A23262" t="s">
        <v>270784</v>
      </c>
      <c r="B23262" t="s">
        <v>270788</v>
      </c>
      <c r="C23262" t="s">
        <v>228873</v>
      </c>
      <c r="E23262" t="s">
        <v>5988</v>
      </c>
      <c r="F23262">
        <v>8000000</v>
      </c>
    </row>
    <row r="23263" spans="1:6" x14ac:dyDescent="0.25">
      <c r="A23263" t="s">
        <v>270786</v>
      </c>
      <c r="B23263" t="s">
        <v>270789</v>
      </c>
      <c r="C23263" t="s">
        <v>228873</v>
      </c>
      <c r="E23263" s="1">
        <v>41614</v>
      </c>
      <c r="F23263">
        <v>7395005</v>
      </c>
    </row>
    <row r="23264" spans="1:6" x14ac:dyDescent="0.25">
      <c r="A23264" t="s">
        <v>270784</v>
      </c>
      <c r="B23264" t="s">
        <v>270790</v>
      </c>
      <c r="C23264" t="s">
        <v>228873</v>
      </c>
      <c r="E23264" t="s">
        <v>192</v>
      </c>
      <c r="F23264">
        <v>2167613</v>
      </c>
    </row>
    <row r="23265" spans="1:6" x14ac:dyDescent="0.25">
      <c r="A23265" t="s">
        <v>270791</v>
      </c>
      <c r="B23265" t="s">
        <v>270792</v>
      </c>
      <c r="C23265" t="s">
        <v>228919</v>
      </c>
      <c r="E23265" s="1">
        <v>40915</v>
      </c>
      <c r="F23265">
        <v>11406000</v>
      </c>
    </row>
    <row r="23266" spans="1:6" x14ac:dyDescent="0.25">
      <c r="A23266" t="s">
        <v>270793</v>
      </c>
      <c r="B23266" t="s">
        <v>270794</v>
      </c>
      <c r="C23266" t="s">
        <v>228873</v>
      </c>
      <c r="E23266" t="s">
        <v>86104</v>
      </c>
      <c r="F23266">
        <v>1200000</v>
      </c>
    </row>
    <row r="23267" spans="1:6" x14ac:dyDescent="0.25">
      <c r="A23267" t="s">
        <v>270795</v>
      </c>
      <c r="B23267" t="s">
        <v>270796</v>
      </c>
      <c r="C23267" t="s">
        <v>228873</v>
      </c>
      <c r="D23267" t="s">
        <v>228874</v>
      </c>
      <c r="E23267" s="1">
        <v>39763</v>
      </c>
      <c r="F23267">
        <v>10000000</v>
      </c>
    </row>
    <row r="23268" spans="1:6" x14ac:dyDescent="0.25">
      <c r="A23268" t="s">
        <v>270797</v>
      </c>
      <c r="B23268" t="s">
        <v>270798</v>
      </c>
      <c r="C23268" t="s">
        <v>228880</v>
      </c>
      <c r="E23268" t="s">
        <v>5169</v>
      </c>
      <c r="F23268">
        <v>2500000</v>
      </c>
    </row>
    <row r="23269" spans="1:6" x14ac:dyDescent="0.25">
      <c r="A23269" t="s">
        <v>270799</v>
      </c>
      <c r="B23269" t="s">
        <v>270800</v>
      </c>
      <c r="C23269" t="s">
        <v>229045</v>
      </c>
      <c r="E23269" t="s">
        <v>230639</v>
      </c>
      <c r="F23269">
        <v>50000</v>
      </c>
    </row>
    <row r="23270" spans="1:6" x14ac:dyDescent="0.25">
      <c r="A23270" t="s">
        <v>270801</v>
      </c>
      <c r="B23270" t="s">
        <v>270802</v>
      </c>
      <c r="C23270" t="s">
        <v>228880</v>
      </c>
      <c r="E23270" s="1">
        <v>41705</v>
      </c>
      <c r="F23270">
        <v>25000</v>
      </c>
    </row>
    <row r="23271" spans="1:6" x14ac:dyDescent="0.25">
      <c r="A23271" t="s">
        <v>270803</v>
      </c>
      <c r="B23271" t="s">
        <v>270804</v>
      </c>
      <c r="C23271" t="s">
        <v>228880</v>
      </c>
      <c r="E23271" s="1">
        <v>40554</v>
      </c>
      <c r="F23271">
        <v>50000</v>
      </c>
    </row>
    <row r="23272" spans="1:6" x14ac:dyDescent="0.25">
      <c r="A23272" t="s">
        <v>270805</v>
      </c>
      <c r="B23272" t="s">
        <v>270806</v>
      </c>
      <c r="C23272" t="s">
        <v>228889</v>
      </c>
      <c r="E23272" t="s">
        <v>13644</v>
      </c>
    </row>
    <row r="23273" spans="1:6" x14ac:dyDescent="0.25">
      <c r="A23273" t="s">
        <v>270807</v>
      </c>
      <c r="B23273" t="s">
        <v>270808</v>
      </c>
      <c r="C23273" t="s">
        <v>228873</v>
      </c>
      <c r="E23273" t="s">
        <v>26509</v>
      </c>
      <c r="F23273">
        <v>100242</v>
      </c>
    </row>
    <row r="23274" spans="1:6" x14ac:dyDescent="0.25">
      <c r="A23274" t="s">
        <v>270809</v>
      </c>
      <c r="B23274" t="s">
        <v>270810</v>
      </c>
      <c r="C23274" t="s">
        <v>228873</v>
      </c>
      <c r="E23274" s="1">
        <v>41067</v>
      </c>
      <c r="F23274">
        <v>750000</v>
      </c>
    </row>
    <row r="23275" spans="1:6" x14ac:dyDescent="0.25">
      <c r="A23275" t="s">
        <v>270811</v>
      </c>
      <c r="B23275" t="s">
        <v>270812</v>
      </c>
      <c r="C23275" t="s">
        <v>228873</v>
      </c>
      <c r="E23275" s="1">
        <v>42010</v>
      </c>
      <c r="F23275">
        <v>2093468</v>
      </c>
    </row>
    <row r="23276" spans="1:6" x14ac:dyDescent="0.25">
      <c r="A23276" t="s">
        <v>270809</v>
      </c>
      <c r="B23276" t="s">
        <v>270813</v>
      </c>
      <c r="C23276" t="s">
        <v>228927</v>
      </c>
      <c r="E23276" t="s">
        <v>91192</v>
      </c>
      <c r="F23276">
        <v>750000</v>
      </c>
    </row>
    <row r="23277" spans="1:6" x14ac:dyDescent="0.25">
      <c r="A23277" t="s">
        <v>270814</v>
      </c>
      <c r="B23277" t="s">
        <v>270815</v>
      </c>
      <c r="C23277" t="s">
        <v>228943</v>
      </c>
      <c r="E23277" t="s">
        <v>134898</v>
      </c>
      <c r="F23277">
        <v>1100000</v>
      </c>
    </row>
    <row r="23278" spans="1:6" x14ac:dyDescent="0.25">
      <c r="A23278" t="s">
        <v>270816</v>
      </c>
      <c r="B23278" t="s">
        <v>270817</v>
      </c>
      <c r="C23278" t="s">
        <v>228880</v>
      </c>
      <c r="E23278" s="1">
        <v>42220</v>
      </c>
      <c r="F23278">
        <v>4000000</v>
      </c>
    </row>
    <row r="23279" spans="1:6" x14ac:dyDescent="0.25">
      <c r="A23279" t="s">
        <v>270818</v>
      </c>
      <c r="B23279" t="s">
        <v>270819</v>
      </c>
      <c r="C23279" t="s">
        <v>228873</v>
      </c>
      <c r="E23279" s="1">
        <v>41700</v>
      </c>
      <c r="F23279">
        <v>5634740</v>
      </c>
    </row>
    <row r="23280" spans="1:6" x14ac:dyDescent="0.25">
      <c r="A23280" t="s">
        <v>270820</v>
      </c>
      <c r="B23280" t="s">
        <v>270821</v>
      </c>
      <c r="C23280" t="s">
        <v>228909</v>
      </c>
      <c r="E23280" t="s">
        <v>91388</v>
      </c>
    </row>
    <row r="23281" spans="1:6" x14ac:dyDescent="0.25">
      <c r="A23281" t="s">
        <v>270822</v>
      </c>
      <c r="B23281" t="s">
        <v>270823</v>
      </c>
      <c r="C23281" t="s">
        <v>228873</v>
      </c>
      <c r="D23281" t="s">
        <v>228877</v>
      </c>
      <c r="E23281" t="s">
        <v>1620</v>
      </c>
      <c r="F23281">
        <v>2400000</v>
      </c>
    </row>
    <row r="23282" spans="1:6" x14ac:dyDescent="0.25">
      <c r="A23282" t="s">
        <v>270824</v>
      </c>
      <c r="B23282" t="s">
        <v>270825</v>
      </c>
      <c r="C23282" t="s">
        <v>228889</v>
      </c>
      <c r="E23282" s="1">
        <v>42008</v>
      </c>
      <c r="F23282">
        <v>1111622</v>
      </c>
    </row>
    <row r="23283" spans="1:6" x14ac:dyDescent="0.25">
      <c r="A23283" t="s">
        <v>270822</v>
      </c>
      <c r="B23283" t="s">
        <v>270826</v>
      </c>
      <c r="C23283" t="s">
        <v>228873</v>
      </c>
      <c r="D23283" t="s">
        <v>228877</v>
      </c>
      <c r="E23283" t="s">
        <v>15882</v>
      </c>
      <c r="F23283">
        <v>5000000</v>
      </c>
    </row>
    <row r="23284" spans="1:6" x14ac:dyDescent="0.25">
      <c r="A23284" t="s">
        <v>270824</v>
      </c>
      <c r="B23284" t="s">
        <v>270827</v>
      </c>
      <c r="C23284" t="s">
        <v>228873</v>
      </c>
      <c r="D23284" t="s">
        <v>228874</v>
      </c>
      <c r="E23284" t="s">
        <v>235106</v>
      </c>
      <c r="F23284">
        <v>11000000</v>
      </c>
    </row>
    <row r="23285" spans="1:6" x14ac:dyDescent="0.25">
      <c r="A23285" t="s">
        <v>270822</v>
      </c>
      <c r="B23285" t="s">
        <v>270828</v>
      </c>
      <c r="C23285" t="s">
        <v>228873</v>
      </c>
      <c r="D23285" t="s">
        <v>228877</v>
      </c>
      <c r="E23285" s="1">
        <v>41008</v>
      </c>
      <c r="F23285">
        <v>1250000</v>
      </c>
    </row>
    <row r="23286" spans="1:6" x14ac:dyDescent="0.25">
      <c r="A23286" t="s">
        <v>270824</v>
      </c>
      <c r="B23286" t="s">
        <v>270829</v>
      </c>
      <c r="C23286" t="s">
        <v>228873</v>
      </c>
      <c r="D23286" t="s">
        <v>228877</v>
      </c>
      <c r="E23286" t="s">
        <v>63456</v>
      </c>
      <c r="F23286">
        <v>3200000</v>
      </c>
    </row>
    <row r="23287" spans="1:6" x14ac:dyDescent="0.25">
      <c r="A23287" t="s">
        <v>270830</v>
      </c>
      <c r="B23287" t="s">
        <v>270831</v>
      </c>
      <c r="C23287" t="s">
        <v>228880</v>
      </c>
      <c r="E23287" t="s">
        <v>32690</v>
      </c>
    </row>
    <row r="23288" spans="1:6" x14ac:dyDescent="0.25">
      <c r="A23288" t="s">
        <v>270832</v>
      </c>
      <c r="B23288" t="s">
        <v>270833</v>
      </c>
      <c r="C23288" t="s">
        <v>228916</v>
      </c>
      <c r="E23288" t="s">
        <v>12515</v>
      </c>
    </row>
    <row r="23289" spans="1:6" x14ac:dyDescent="0.25">
      <c r="A23289" t="s">
        <v>270834</v>
      </c>
      <c r="B23289" t="s">
        <v>270835</v>
      </c>
      <c r="C23289" t="s">
        <v>228873</v>
      </c>
      <c r="E23289" s="1">
        <v>41978</v>
      </c>
      <c r="F23289">
        <v>1509596</v>
      </c>
    </row>
    <row r="23290" spans="1:6" x14ac:dyDescent="0.25">
      <c r="A23290" t="s">
        <v>270836</v>
      </c>
      <c r="B23290" t="s">
        <v>270837</v>
      </c>
      <c r="C23290" t="s">
        <v>228873</v>
      </c>
      <c r="D23290" t="s">
        <v>228877</v>
      </c>
      <c r="E23290" s="1">
        <v>39853</v>
      </c>
      <c r="F23290">
        <v>4266000</v>
      </c>
    </row>
    <row r="23291" spans="1:6" x14ac:dyDescent="0.25">
      <c r="A23291" t="s">
        <v>270838</v>
      </c>
      <c r="B23291" t="s">
        <v>270839</v>
      </c>
      <c r="C23291" t="s">
        <v>228880</v>
      </c>
      <c r="E23291" s="1">
        <v>41647</v>
      </c>
      <c r="F23291">
        <v>50000</v>
      </c>
    </row>
    <row r="23292" spans="1:6" x14ac:dyDescent="0.25">
      <c r="A23292" t="s">
        <v>270840</v>
      </c>
      <c r="B23292" t="s">
        <v>270841</v>
      </c>
      <c r="C23292" t="s">
        <v>228943</v>
      </c>
      <c r="E23292" s="1">
        <v>39083</v>
      </c>
    </row>
    <row r="23293" spans="1:6" x14ac:dyDescent="0.25">
      <c r="A23293" t="s">
        <v>270842</v>
      </c>
      <c r="B23293" t="s">
        <v>270843</v>
      </c>
      <c r="C23293" t="s">
        <v>228880</v>
      </c>
      <c r="E23293" s="1">
        <v>40181</v>
      </c>
    </row>
    <row r="23294" spans="1:6" x14ac:dyDescent="0.25">
      <c r="A23294" t="s">
        <v>270840</v>
      </c>
      <c r="B23294" t="s">
        <v>270844</v>
      </c>
      <c r="C23294" t="s">
        <v>228873</v>
      </c>
      <c r="D23294" t="s">
        <v>228877</v>
      </c>
      <c r="E23294" s="1">
        <v>40187</v>
      </c>
    </row>
    <row r="23295" spans="1:6" x14ac:dyDescent="0.25">
      <c r="A23295" t="s">
        <v>270845</v>
      </c>
      <c r="B23295" t="s">
        <v>270846</v>
      </c>
      <c r="C23295" t="s">
        <v>228873</v>
      </c>
      <c r="D23295" t="s">
        <v>228874</v>
      </c>
      <c r="E23295" t="s">
        <v>15006</v>
      </c>
      <c r="F23295">
        <v>5000000</v>
      </c>
    </row>
    <row r="23296" spans="1:6" x14ac:dyDescent="0.25">
      <c r="A23296" t="s">
        <v>270847</v>
      </c>
      <c r="B23296" t="s">
        <v>270848</v>
      </c>
      <c r="C23296" t="s">
        <v>228873</v>
      </c>
      <c r="D23296" t="s">
        <v>228877</v>
      </c>
      <c r="E23296" s="1">
        <v>39814</v>
      </c>
    </row>
    <row r="23297" spans="1:6" x14ac:dyDescent="0.25">
      <c r="A23297" t="s">
        <v>270845</v>
      </c>
      <c r="B23297" t="s">
        <v>270849</v>
      </c>
      <c r="C23297" t="s">
        <v>228873</v>
      </c>
      <c r="E23297" t="s">
        <v>74255</v>
      </c>
    </row>
    <row r="23298" spans="1:6" x14ac:dyDescent="0.25">
      <c r="A23298" t="s">
        <v>270850</v>
      </c>
      <c r="B23298" t="s">
        <v>270851</v>
      </c>
      <c r="C23298" t="s">
        <v>228880</v>
      </c>
      <c r="E23298" t="s">
        <v>17651</v>
      </c>
    </row>
    <row r="23299" spans="1:6" x14ac:dyDescent="0.25">
      <c r="A23299" t="s">
        <v>270852</v>
      </c>
      <c r="B23299" t="s">
        <v>270853</v>
      </c>
      <c r="C23299" t="s">
        <v>228916</v>
      </c>
      <c r="E23299" s="1">
        <v>41923</v>
      </c>
      <c r="F23299">
        <v>1500000</v>
      </c>
    </row>
    <row r="23300" spans="1:6" x14ac:dyDescent="0.25">
      <c r="A23300" t="s">
        <v>270850</v>
      </c>
      <c r="B23300" t="s">
        <v>270854</v>
      </c>
      <c r="C23300" t="s">
        <v>228889</v>
      </c>
      <c r="E23300" t="s">
        <v>51160</v>
      </c>
    </row>
    <row r="23301" spans="1:6" x14ac:dyDescent="0.25">
      <c r="A23301" t="s">
        <v>270855</v>
      </c>
      <c r="B23301" t="s">
        <v>270856</v>
      </c>
      <c r="C23301" t="s">
        <v>228880</v>
      </c>
      <c r="E23301" s="1">
        <v>41651</v>
      </c>
      <c r="F23301">
        <v>12500</v>
      </c>
    </row>
    <row r="23302" spans="1:6" x14ac:dyDescent="0.25">
      <c r="A23302" t="s">
        <v>270857</v>
      </c>
      <c r="B23302" t="s">
        <v>270858</v>
      </c>
      <c r="C23302" t="s">
        <v>228873</v>
      </c>
      <c r="D23302" t="s">
        <v>228874</v>
      </c>
      <c r="E23302" t="s">
        <v>189930</v>
      </c>
      <c r="F23302">
        <v>24150000</v>
      </c>
    </row>
    <row r="23303" spans="1:6" x14ac:dyDescent="0.25">
      <c r="A23303" t="s">
        <v>270859</v>
      </c>
      <c r="B23303" t="s">
        <v>270860</v>
      </c>
      <c r="C23303" t="s">
        <v>228927</v>
      </c>
      <c r="E23303" t="s">
        <v>234731</v>
      </c>
      <c r="F23303">
        <v>2999999</v>
      </c>
    </row>
    <row r="23304" spans="1:6" x14ac:dyDescent="0.25">
      <c r="A23304" t="s">
        <v>270857</v>
      </c>
      <c r="B23304" t="s">
        <v>270861</v>
      </c>
      <c r="C23304" t="s">
        <v>228919</v>
      </c>
      <c r="E23304" t="s">
        <v>7419</v>
      </c>
      <c r="F23304">
        <v>15491288</v>
      </c>
    </row>
    <row r="23305" spans="1:6" x14ac:dyDescent="0.25">
      <c r="A23305" t="s">
        <v>270859</v>
      </c>
      <c r="B23305" t="s">
        <v>270862</v>
      </c>
      <c r="C23305" t="s">
        <v>228873</v>
      </c>
      <c r="D23305" t="s">
        <v>228877</v>
      </c>
      <c r="E23305" t="s">
        <v>231751</v>
      </c>
      <c r="F23305">
        <v>16000000</v>
      </c>
    </row>
    <row r="23306" spans="1:6" x14ac:dyDescent="0.25">
      <c r="A23306" t="s">
        <v>270863</v>
      </c>
      <c r="B23306" t="s">
        <v>270864</v>
      </c>
      <c r="C23306" t="s">
        <v>228873</v>
      </c>
      <c r="D23306" t="s">
        <v>229206</v>
      </c>
      <c r="E23306" t="s">
        <v>126126</v>
      </c>
      <c r="F23306">
        <v>10150000</v>
      </c>
    </row>
    <row r="23307" spans="1:6" x14ac:dyDescent="0.25">
      <c r="A23307" t="s">
        <v>270865</v>
      </c>
      <c r="B23307" t="s">
        <v>270866</v>
      </c>
      <c r="C23307" t="s">
        <v>228873</v>
      </c>
      <c r="D23307" t="s">
        <v>229145</v>
      </c>
      <c r="E23307" s="1">
        <v>38175</v>
      </c>
      <c r="F23307">
        <v>15000000</v>
      </c>
    </row>
    <row r="23308" spans="1:6" x14ac:dyDescent="0.25">
      <c r="A23308" t="s">
        <v>270863</v>
      </c>
      <c r="B23308" t="s">
        <v>270867</v>
      </c>
      <c r="C23308" t="s">
        <v>228873</v>
      </c>
      <c r="D23308" t="s">
        <v>228874</v>
      </c>
      <c r="E23308" t="s">
        <v>270868</v>
      </c>
      <c r="F23308">
        <v>12000000</v>
      </c>
    </row>
    <row r="23309" spans="1:6" x14ac:dyDescent="0.25">
      <c r="A23309" t="s">
        <v>270865</v>
      </c>
      <c r="B23309" t="s">
        <v>270869</v>
      </c>
      <c r="C23309" t="s">
        <v>228873</v>
      </c>
      <c r="D23309" t="s">
        <v>228977</v>
      </c>
      <c r="E23309" t="s">
        <v>270870</v>
      </c>
      <c r="F23309">
        <v>5600000</v>
      </c>
    </row>
    <row r="23310" spans="1:6" x14ac:dyDescent="0.25">
      <c r="A23310" t="s">
        <v>270871</v>
      </c>
      <c r="B23310" t="s">
        <v>270872</v>
      </c>
      <c r="C23310" t="s">
        <v>228943</v>
      </c>
      <c r="E23310" s="1">
        <v>40179</v>
      </c>
      <c r="F23310">
        <v>3000000</v>
      </c>
    </row>
    <row r="23311" spans="1:6" x14ac:dyDescent="0.25">
      <c r="A23311" t="s">
        <v>270873</v>
      </c>
      <c r="B23311" t="s">
        <v>270874</v>
      </c>
      <c r="C23311" t="s">
        <v>228943</v>
      </c>
      <c r="E23311" s="1">
        <v>40909</v>
      </c>
      <c r="F23311">
        <v>1250000</v>
      </c>
    </row>
    <row r="23312" spans="1:6" x14ac:dyDescent="0.25">
      <c r="A23312" t="s">
        <v>270871</v>
      </c>
      <c r="B23312" t="s">
        <v>270875</v>
      </c>
      <c r="C23312" t="s">
        <v>228943</v>
      </c>
      <c r="E23312" s="1">
        <v>41034</v>
      </c>
      <c r="F23312">
        <v>2000000</v>
      </c>
    </row>
    <row r="23313" spans="1:6" x14ac:dyDescent="0.25">
      <c r="A23313" t="s">
        <v>270873</v>
      </c>
      <c r="B23313" t="s">
        <v>270876</v>
      </c>
      <c r="C23313" t="s">
        <v>228873</v>
      </c>
      <c r="D23313" t="s">
        <v>228874</v>
      </c>
      <c r="E23313" s="1">
        <v>42314</v>
      </c>
      <c r="F23313">
        <v>20000000</v>
      </c>
    </row>
    <row r="23314" spans="1:6" x14ac:dyDescent="0.25">
      <c r="A23314" t="s">
        <v>270871</v>
      </c>
      <c r="B23314" t="s">
        <v>270877</v>
      </c>
      <c r="C23314" t="s">
        <v>228873</v>
      </c>
      <c r="D23314" t="s">
        <v>228877</v>
      </c>
      <c r="E23314" s="1">
        <v>41764</v>
      </c>
      <c r="F23314">
        <v>2800000</v>
      </c>
    </row>
    <row r="23315" spans="1:6" x14ac:dyDescent="0.25">
      <c r="A23315" t="s">
        <v>270878</v>
      </c>
      <c r="B23315" t="s">
        <v>270879</v>
      </c>
      <c r="C23315" t="s">
        <v>228873</v>
      </c>
      <c r="D23315" t="s">
        <v>229145</v>
      </c>
      <c r="E23315" s="1">
        <v>41062</v>
      </c>
      <c r="F23315">
        <v>15000000</v>
      </c>
    </row>
    <row r="23316" spans="1:6" x14ac:dyDescent="0.25">
      <c r="A23316" t="s">
        <v>270880</v>
      </c>
      <c r="B23316" t="s">
        <v>270881</v>
      </c>
      <c r="C23316" t="s">
        <v>228873</v>
      </c>
      <c r="D23316" t="s">
        <v>228977</v>
      </c>
      <c r="E23316" t="s">
        <v>6698</v>
      </c>
      <c r="F23316">
        <v>15000000</v>
      </c>
    </row>
    <row r="23317" spans="1:6" x14ac:dyDescent="0.25">
      <c r="A23317" t="s">
        <v>270878</v>
      </c>
      <c r="B23317" t="s">
        <v>270882</v>
      </c>
      <c r="C23317" t="s">
        <v>228873</v>
      </c>
      <c r="D23317" t="s">
        <v>228874</v>
      </c>
      <c r="E23317" t="s">
        <v>24464</v>
      </c>
      <c r="F23317">
        <v>20000000</v>
      </c>
    </row>
    <row r="23318" spans="1:6" x14ac:dyDescent="0.25">
      <c r="A23318" t="s">
        <v>270880</v>
      </c>
      <c r="B23318" t="s">
        <v>270883</v>
      </c>
      <c r="C23318" t="s">
        <v>228927</v>
      </c>
      <c r="E23318" s="1">
        <v>41915</v>
      </c>
      <c r="F23318">
        <v>10000000</v>
      </c>
    </row>
    <row r="23319" spans="1:6" x14ac:dyDescent="0.25">
      <c r="A23319" t="s">
        <v>270878</v>
      </c>
      <c r="B23319" t="s">
        <v>270884</v>
      </c>
      <c r="C23319" t="s">
        <v>228873</v>
      </c>
      <c r="D23319" t="s">
        <v>228877</v>
      </c>
      <c r="E23319" s="1">
        <v>39359</v>
      </c>
      <c r="F23319">
        <v>9000000</v>
      </c>
    </row>
    <row r="23320" spans="1:6" x14ac:dyDescent="0.25">
      <c r="A23320" t="s">
        <v>270885</v>
      </c>
      <c r="B23320" t="s">
        <v>270886</v>
      </c>
      <c r="C23320" t="s">
        <v>228873</v>
      </c>
      <c r="D23320" t="s">
        <v>228877</v>
      </c>
      <c r="E23320" s="1">
        <v>39090</v>
      </c>
    </row>
    <row r="23321" spans="1:6" x14ac:dyDescent="0.25">
      <c r="A23321" t="s">
        <v>270887</v>
      </c>
      <c r="B23321" t="s">
        <v>270888</v>
      </c>
      <c r="C23321" t="s">
        <v>228873</v>
      </c>
      <c r="D23321" t="s">
        <v>228877</v>
      </c>
      <c r="E23321" t="s">
        <v>1015</v>
      </c>
      <c r="F23321">
        <v>5000000</v>
      </c>
    </row>
    <row r="23322" spans="1:6" x14ac:dyDescent="0.25">
      <c r="A23322" t="s">
        <v>270885</v>
      </c>
      <c r="B23322" t="s">
        <v>270889</v>
      </c>
      <c r="C23322" t="s">
        <v>228873</v>
      </c>
      <c r="E23322" s="1">
        <v>40909</v>
      </c>
      <c r="F23322">
        <v>1009000</v>
      </c>
    </row>
    <row r="23323" spans="1:6" x14ac:dyDescent="0.25">
      <c r="A23323" t="s">
        <v>270887</v>
      </c>
      <c r="B23323" t="s">
        <v>270890</v>
      </c>
      <c r="C23323" t="s">
        <v>228927</v>
      </c>
      <c r="E23323" s="1">
        <v>41518</v>
      </c>
      <c r="F23323">
        <v>300000</v>
      </c>
    </row>
    <row r="23324" spans="1:6" x14ac:dyDescent="0.25">
      <c r="A23324" t="s">
        <v>270891</v>
      </c>
      <c r="B23324" t="s">
        <v>270892</v>
      </c>
      <c r="C23324" t="s">
        <v>228873</v>
      </c>
      <c r="E23324" s="1">
        <v>40462</v>
      </c>
      <c r="F23324">
        <v>500000</v>
      </c>
    </row>
    <row r="23325" spans="1:6" x14ac:dyDescent="0.25">
      <c r="A23325" t="s">
        <v>270893</v>
      </c>
      <c r="B23325" t="s">
        <v>270894</v>
      </c>
      <c r="C23325" t="s">
        <v>229779</v>
      </c>
      <c r="E23325" t="s">
        <v>181762</v>
      </c>
      <c r="F23325">
        <v>12000</v>
      </c>
    </row>
    <row r="23326" spans="1:6" x14ac:dyDescent="0.25">
      <c r="A23326" t="s">
        <v>270895</v>
      </c>
      <c r="B23326" t="s">
        <v>270896</v>
      </c>
      <c r="C23326" t="s">
        <v>228873</v>
      </c>
      <c r="D23326" t="s">
        <v>228874</v>
      </c>
      <c r="E23326" t="s">
        <v>20355</v>
      </c>
      <c r="F23326">
        <v>5500000</v>
      </c>
    </row>
    <row r="23327" spans="1:6" x14ac:dyDescent="0.25">
      <c r="A23327" t="s">
        <v>270897</v>
      </c>
      <c r="B23327" t="s">
        <v>270898</v>
      </c>
      <c r="C23327" t="s">
        <v>228873</v>
      </c>
      <c r="D23327" t="s">
        <v>228874</v>
      </c>
      <c r="E23327" s="1">
        <v>37813</v>
      </c>
      <c r="F23327">
        <v>10000000</v>
      </c>
    </row>
    <row r="23328" spans="1:6" x14ac:dyDescent="0.25">
      <c r="A23328" t="s">
        <v>270899</v>
      </c>
      <c r="B23328" t="s">
        <v>270900</v>
      </c>
      <c r="C23328" t="s">
        <v>228880</v>
      </c>
      <c r="E23328" s="1">
        <v>40788</v>
      </c>
    </row>
    <row r="23329" spans="1:6" x14ac:dyDescent="0.25">
      <c r="A23329" t="s">
        <v>270901</v>
      </c>
      <c r="B23329" t="s">
        <v>270902</v>
      </c>
      <c r="C23329" t="s">
        <v>228880</v>
      </c>
      <c r="E23329" t="s">
        <v>204650</v>
      </c>
      <c r="F23329">
        <v>2500000</v>
      </c>
    </row>
    <row r="23330" spans="1:6" x14ac:dyDescent="0.25">
      <c r="A23330" t="s">
        <v>270903</v>
      </c>
      <c r="B23330" t="s">
        <v>270904</v>
      </c>
      <c r="C23330" t="s">
        <v>228873</v>
      </c>
      <c r="E23330" t="s">
        <v>13691</v>
      </c>
      <c r="F23330">
        <v>2000000</v>
      </c>
    </row>
    <row r="23331" spans="1:6" x14ac:dyDescent="0.25">
      <c r="A23331" t="s">
        <v>270905</v>
      </c>
      <c r="B23331" t="s">
        <v>270906</v>
      </c>
      <c r="C23331" t="s">
        <v>228880</v>
      </c>
      <c r="E23331" s="1">
        <v>40544</v>
      </c>
      <c r="F23331">
        <v>50000</v>
      </c>
    </row>
    <row r="23332" spans="1:6" x14ac:dyDescent="0.25">
      <c r="A23332" t="s">
        <v>270907</v>
      </c>
      <c r="B23332" t="s">
        <v>270908</v>
      </c>
      <c r="C23332" t="s">
        <v>228880</v>
      </c>
      <c r="E23332" s="1">
        <v>42007</v>
      </c>
      <c r="F23332">
        <v>50000</v>
      </c>
    </row>
    <row r="23333" spans="1:6" x14ac:dyDescent="0.25">
      <c r="A23333" t="s">
        <v>270909</v>
      </c>
      <c r="B23333" t="s">
        <v>270910</v>
      </c>
      <c r="C23333" t="s">
        <v>228873</v>
      </c>
      <c r="D23333" t="s">
        <v>228877</v>
      </c>
      <c r="E23333" t="s">
        <v>98182</v>
      </c>
    </row>
    <row r="23334" spans="1:6" x14ac:dyDescent="0.25">
      <c r="A23334" t="s">
        <v>270911</v>
      </c>
      <c r="B23334" t="s">
        <v>270912</v>
      </c>
      <c r="C23334" t="s">
        <v>228889</v>
      </c>
      <c r="E23334" t="s">
        <v>6698</v>
      </c>
    </row>
    <row r="23335" spans="1:6" x14ac:dyDescent="0.25">
      <c r="A23335" t="s">
        <v>270913</v>
      </c>
      <c r="B23335" t="s">
        <v>270914</v>
      </c>
      <c r="C23335" t="s">
        <v>228943</v>
      </c>
      <c r="E23335" s="1">
        <v>40548</v>
      </c>
      <c r="F23335">
        <v>40000</v>
      </c>
    </row>
    <row r="23336" spans="1:6" x14ac:dyDescent="0.25">
      <c r="A23336" t="s">
        <v>270915</v>
      </c>
      <c r="B23336" t="s">
        <v>270916</v>
      </c>
      <c r="C23336" t="s">
        <v>228943</v>
      </c>
      <c r="E23336" s="1">
        <v>40911</v>
      </c>
      <c r="F23336">
        <v>40000</v>
      </c>
    </row>
    <row r="23337" spans="1:6" x14ac:dyDescent="0.25">
      <c r="A23337" t="s">
        <v>270917</v>
      </c>
      <c r="B23337" t="s">
        <v>270918</v>
      </c>
      <c r="C23337" t="s">
        <v>228873</v>
      </c>
      <c r="D23337" t="s">
        <v>228874</v>
      </c>
      <c r="E23337" s="1">
        <v>39398</v>
      </c>
      <c r="F23337">
        <v>7100000</v>
      </c>
    </row>
    <row r="23338" spans="1:6" x14ac:dyDescent="0.25">
      <c r="A23338" t="s">
        <v>270919</v>
      </c>
      <c r="B23338" t="s">
        <v>270920</v>
      </c>
      <c r="C23338" t="s">
        <v>228873</v>
      </c>
      <c r="D23338" t="s">
        <v>229145</v>
      </c>
      <c r="E23338" t="s">
        <v>48446</v>
      </c>
      <c r="F23338">
        <v>25000000</v>
      </c>
    </row>
    <row r="23339" spans="1:6" x14ac:dyDescent="0.25">
      <c r="A23339" t="s">
        <v>270921</v>
      </c>
      <c r="B23339" t="s">
        <v>270922</v>
      </c>
      <c r="C23339" t="s">
        <v>228943</v>
      </c>
      <c r="E23339" s="1">
        <v>40555</v>
      </c>
      <c r="F23339">
        <v>400000</v>
      </c>
    </row>
    <row r="23340" spans="1:6" x14ac:dyDescent="0.25">
      <c r="A23340" t="s">
        <v>270923</v>
      </c>
      <c r="B23340" t="s">
        <v>270924</v>
      </c>
      <c r="C23340" t="s">
        <v>228880</v>
      </c>
      <c r="E23340" s="1">
        <v>40181</v>
      </c>
      <c r="F23340">
        <v>80000</v>
      </c>
    </row>
    <row r="23341" spans="1:6" x14ac:dyDescent="0.25">
      <c r="A23341" t="s">
        <v>270921</v>
      </c>
      <c r="B23341" t="s">
        <v>270925</v>
      </c>
      <c r="C23341" t="s">
        <v>228880</v>
      </c>
      <c r="E23341" s="1">
        <v>41284</v>
      </c>
      <c r="F23341">
        <v>600000</v>
      </c>
    </row>
    <row r="23342" spans="1:6" x14ac:dyDescent="0.25">
      <c r="A23342" t="s">
        <v>270926</v>
      </c>
      <c r="B23342" t="s">
        <v>270927</v>
      </c>
      <c r="C23342" t="s">
        <v>228880</v>
      </c>
      <c r="E23342" t="s">
        <v>45934</v>
      </c>
      <c r="F23342">
        <v>770274</v>
      </c>
    </row>
    <row r="23343" spans="1:6" x14ac:dyDescent="0.25">
      <c r="A23343" t="s">
        <v>270928</v>
      </c>
      <c r="B23343" t="s">
        <v>270929</v>
      </c>
      <c r="C23343" t="s">
        <v>228873</v>
      </c>
      <c r="D23343" t="s">
        <v>228877</v>
      </c>
      <c r="E23343" s="1">
        <v>42013</v>
      </c>
      <c r="F23343">
        <v>2240733</v>
      </c>
    </row>
    <row r="23344" spans="1:6" x14ac:dyDescent="0.25">
      <c r="A23344" t="s">
        <v>270930</v>
      </c>
      <c r="B23344" t="s">
        <v>270931</v>
      </c>
      <c r="C23344" t="s">
        <v>228880</v>
      </c>
      <c r="E23344" t="s">
        <v>10236</v>
      </c>
      <c r="F23344">
        <v>166791</v>
      </c>
    </row>
    <row r="23345" spans="1:6" x14ac:dyDescent="0.25">
      <c r="A23345" t="s">
        <v>270932</v>
      </c>
      <c r="B23345" t="s">
        <v>270933</v>
      </c>
      <c r="C23345" t="s">
        <v>228873</v>
      </c>
      <c r="D23345" t="s">
        <v>228877</v>
      </c>
      <c r="E23345" s="1">
        <v>40547</v>
      </c>
      <c r="F23345">
        <v>1000000</v>
      </c>
    </row>
    <row r="23346" spans="1:6" x14ac:dyDescent="0.25">
      <c r="A23346" t="s">
        <v>270934</v>
      </c>
      <c r="B23346" t="s">
        <v>270935</v>
      </c>
      <c r="C23346" t="s">
        <v>228880</v>
      </c>
      <c r="E23346" s="1">
        <v>40188</v>
      </c>
      <c r="F23346">
        <v>910000</v>
      </c>
    </row>
    <row r="23347" spans="1:6" x14ac:dyDescent="0.25">
      <c r="A23347" t="s">
        <v>270936</v>
      </c>
      <c r="B23347" t="s">
        <v>270937</v>
      </c>
      <c r="C23347" t="s">
        <v>228873</v>
      </c>
      <c r="E23347" t="s">
        <v>36355</v>
      </c>
      <c r="F23347">
        <v>405279</v>
      </c>
    </row>
    <row r="23348" spans="1:6" x14ac:dyDescent="0.25">
      <c r="A23348" t="s">
        <v>270938</v>
      </c>
      <c r="B23348" t="s">
        <v>270939</v>
      </c>
      <c r="C23348" t="s">
        <v>228880</v>
      </c>
      <c r="E23348" s="1">
        <v>41157</v>
      </c>
    </row>
    <row r="23349" spans="1:6" x14ac:dyDescent="0.25">
      <c r="A23349" t="s">
        <v>270940</v>
      </c>
      <c r="B23349" t="s">
        <v>270941</v>
      </c>
      <c r="C23349" t="s">
        <v>228873</v>
      </c>
      <c r="D23349" t="s">
        <v>228877</v>
      </c>
      <c r="E23349" s="1">
        <v>41281</v>
      </c>
    </row>
    <row r="23350" spans="1:6" x14ac:dyDescent="0.25">
      <c r="A23350" t="s">
        <v>270942</v>
      </c>
      <c r="B23350" t="s">
        <v>270943</v>
      </c>
      <c r="C23350" t="s">
        <v>228880</v>
      </c>
      <c r="E23350" s="1">
        <v>41642</v>
      </c>
      <c r="F23350">
        <v>25000</v>
      </c>
    </row>
    <row r="23351" spans="1:6" x14ac:dyDescent="0.25">
      <c r="A23351" t="s">
        <v>270944</v>
      </c>
      <c r="B23351" t="s">
        <v>270945</v>
      </c>
      <c r="C23351" t="s">
        <v>228873</v>
      </c>
      <c r="E23351" s="1">
        <v>41648</v>
      </c>
    </row>
    <row r="23352" spans="1:6" x14ac:dyDescent="0.25">
      <c r="A23352" t="s">
        <v>270946</v>
      </c>
      <c r="B23352" t="s">
        <v>270947</v>
      </c>
      <c r="C23352" t="s">
        <v>228916</v>
      </c>
      <c r="E23352" s="1">
        <v>41647</v>
      </c>
      <c r="F23352">
        <v>26808</v>
      </c>
    </row>
    <row r="23353" spans="1:6" x14ac:dyDescent="0.25">
      <c r="A23353" t="s">
        <v>270948</v>
      </c>
      <c r="B23353" t="s">
        <v>270949</v>
      </c>
      <c r="C23353" t="s">
        <v>229045</v>
      </c>
      <c r="E23353" s="1">
        <v>41650</v>
      </c>
      <c r="F23353">
        <v>94151</v>
      </c>
    </row>
    <row r="23354" spans="1:6" x14ac:dyDescent="0.25">
      <c r="A23354" t="s">
        <v>270950</v>
      </c>
      <c r="B23354" t="s">
        <v>270951</v>
      </c>
      <c r="C23354" t="s">
        <v>228927</v>
      </c>
      <c r="E23354" t="s">
        <v>59447</v>
      </c>
      <c r="F23354">
        <v>3384000</v>
      </c>
    </row>
    <row r="23355" spans="1:6" x14ac:dyDescent="0.25">
      <c r="A23355" t="s">
        <v>270952</v>
      </c>
      <c r="B23355" t="s">
        <v>270953</v>
      </c>
      <c r="C23355" t="s">
        <v>228943</v>
      </c>
      <c r="E23355" s="1">
        <v>40181</v>
      </c>
    </row>
    <row r="23356" spans="1:6" x14ac:dyDescent="0.25">
      <c r="A23356" t="s">
        <v>270954</v>
      </c>
      <c r="B23356" t="s">
        <v>270955</v>
      </c>
      <c r="C23356" t="s">
        <v>228880</v>
      </c>
      <c r="E23356" s="1">
        <v>42010</v>
      </c>
      <c r="F23356">
        <v>20043</v>
      </c>
    </row>
    <row r="23357" spans="1:6" x14ac:dyDescent="0.25">
      <c r="A23357" t="s">
        <v>270956</v>
      </c>
      <c r="B23357" t="s">
        <v>270957</v>
      </c>
      <c r="C23357" t="s">
        <v>228880</v>
      </c>
      <c r="E23357" t="s">
        <v>45818</v>
      </c>
      <c r="F23357">
        <v>16674</v>
      </c>
    </row>
    <row r="23358" spans="1:6" x14ac:dyDescent="0.25">
      <c r="A23358" t="s">
        <v>270958</v>
      </c>
      <c r="B23358" t="s">
        <v>270959</v>
      </c>
      <c r="C23358" t="s">
        <v>228880</v>
      </c>
      <c r="E23358" s="1">
        <v>42015</v>
      </c>
      <c r="F23358">
        <v>1600000</v>
      </c>
    </row>
    <row r="23359" spans="1:6" x14ac:dyDescent="0.25">
      <c r="A23359" t="s">
        <v>270960</v>
      </c>
      <c r="B23359" t="s">
        <v>270961</v>
      </c>
      <c r="C23359" t="s">
        <v>228873</v>
      </c>
      <c r="D23359" t="s">
        <v>229206</v>
      </c>
      <c r="E23359" s="1">
        <v>36530</v>
      </c>
      <c r="F23359">
        <v>35000000</v>
      </c>
    </row>
    <row r="23360" spans="1:6" x14ac:dyDescent="0.25">
      <c r="A23360" t="s">
        <v>270962</v>
      </c>
      <c r="B23360" t="s">
        <v>270963</v>
      </c>
      <c r="C23360" t="s">
        <v>228873</v>
      </c>
      <c r="D23360" t="s">
        <v>228874</v>
      </c>
      <c r="E23360" s="1">
        <v>36164</v>
      </c>
      <c r="F23360">
        <v>16000000</v>
      </c>
    </row>
    <row r="23361" spans="1:6" x14ac:dyDescent="0.25">
      <c r="A23361" t="s">
        <v>270960</v>
      </c>
      <c r="B23361" t="s">
        <v>270964</v>
      </c>
      <c r="C23361" t="s">
        <v>228873</v>
      </c>
      <c r="D23361" t="s">
        <v>228977</v>
      </c>
      <c r="E23361" s="1">
        <v>36170</v>
      </c>
      <c r="F23361">
        <v>30000000</v>
      </c>
    </row>
    <row r="23362" spans="1:6" x14ac:dyDescent="0.25">
      <c r="A23362" t="s">
        <v>270962</v>
      </c>
      <c r="B23362" t="s">
        <v>270965</v>
      </c>
      <c r="C23362" t="s">
        <v>228873</v>
      </c>
      <c r="D23362" t="s">
        <v>231418</v>
      </c>
      <c r="E23362" t="s">
        <v>131612</v>
      </c>
      <c r="F23362">
        <v>6000000</v>
      </c>
    </row>
    <row r="23363" spans="1:6" x14ac:dyDescent="0.25">
      <c r="A23363" t="s">
        <v>270960</v>
      </c>
      <c r="B23363" t="s">
        <v>270966</v>
      </c>
      <c r="C23363" t="s">
        <v>228873</v>
      </c>
      <c r="E23363" s="1">
        <v>40706</v>
      </c>
      <c r="F23363">
        <v>13500000</v>
      </c>
    </row>
    <row r="23364" spans="1:6" x14ac:dyDescent="0.25">
      <c r="A23364" t="s">
        <v>270962</v>
      </c>
      <c r="B23364" t="s">
        <v>270967</v>
      </c>
      <c r="C23364" t="s">
        <v>228927</v>
      </c>
      <c r="E23364" s="1">
        <v>39448</v>
      </c>
      <c r="F23364">
        <v>7000000</v>
      </c>
    </row>
    <row r="23365" spans="1:6" x14ac:dyDescent="0.25">
      <c r="A23365" t="s">
        <v>270960</v>
      </c>
      <c r="B23365" t="s">
        <v>270968</v>
      </c>
      <c r="C23365" t="s">
        <v>228873</v>
      </c>
      <c r="D23365" t="s">
        <v>229145</v>
      </c>
      <c r="E23365" s="1">
        <v>36172</v>
      </c>
    </row>
    <row r="23366" spans="1:6" x14ac:dyDescent="0.25">
      <c r="A23366" t="s">
        <v>270969</v>
      </c>
      <c r="B23366" t="s">
        <v>270970</v>
      </c>
      <c r="C23366" t="s">
        <v>228880</v>
      </c>
      <c r="E23366" s="1">
        <v>41282</v>
      </c>
      <c r="F23366">
        <v>265199</v>
      </c>
    </row>
    <row r="23367" spans="1:6" x14ac:dyDescent="0.25">
      <c r="A23367" t="s">
        <v>270971</v>
      </c>
      <c r="B23367" t="s">
        <v>270972</v>
      </c>
      <c r="C23367" t="s">
        <v>228880</v>
      </c>
      <c r="E23367" s="1">
        <v>40549</v>
      </c>
      <c r="F23367">
        <v>75000</v>
      </c>
    </row>
    <row r="23368" spans="1:6" x14ac:dyDescent="0.25">
      <c r="A23368" t="s">
        <v>270973</v>
      </c>
      <c r="B23368" t="s">
        <v>270974</v>
      </c>
      <c r="C23368" t="s">
        <v>228909</v>
      </c>
      <c r="E23368" t="s">
        <v>742</v>
      </c>
    </row>
    <row r="23369" spans="1:6" x14ac:dyDescent="0.25">
      <c r="A23369" t="s">
        <v>270975</v>
      </c>
      <c r="B23369" t="s">
        <v>270976</v>
      </c>
      <c r="C23369" t="s">
        <v>228873</v>
      </c>
      <c r="E23369" t="s">
        <v>109924</v>
      </c>
    </row>
    <row r="23370" spans="1:6" x14ac:dyDescent="0.25">
      <c r="A23370" t="s">
        <v>270977</v>
      </c>
      <c r="B23370" t="s">
        <v>270978</v>
      </c>
      <c r="C23370" t="s">
        <v>228873</v>
      </c>
      <c r="D23370" t="s">
        <v>228877</v>
      </c>
      <c r="E23370" s="1">
        <v>39448</v>
      </c>
    </row>
    <row r="23371" spans="1:6" x14ac:dyDescent="0.25">
      <c r="A23371" t="s">
        <v>270979</v>
      </c>
      <c r="B23371" t="s">
        <v>270980</v>
      </c>
      <c r="C23371" t="s">
        <v>228880</v>
      </c>
      <c r="E23371" t="s">
        <v>8478</v>
      </c>
      <c r="F23371">
        <v>20000</v>
      </c>
    </row>
    <row r="23372" spans="1:6" x14ac:dyDescent="0.25">
      <c r="A23372" t="s">
        <v>270981</v>
      </c>
      <c r="B23372" t="s">
        <v>270982</v>
      </c>
      <c r="C23372" t="s">
        <v>228880</v>
      </c>
      <c r="E23372" t="s">
        <v>62034</v>
      </c>
      <c r="F23372">
        <v>10000</v>
      </c>
    </row>
    <row r="23373" spans="1:6" x14ac:dyDescent="0.25">
      <c r="A23373" t="s">
        <v>270979</v>
      </c>
      <c r="B23373" t="s">
        <v>270983</v>
      </c>
      <c r="C23373" t="s">
        <v>228880</v>
      </c>
      <c r="E23373" t="s">
        <v>107434</v>
      </c>
      <c r="F23373">
        <v>110000</v>
      </c>
    </row>
    <row r="23374" spans="1:6" x14ac:dyDescent="0.25">
      <c r="A23374" t="s">
        <v>270984</v>
      </c>
      <c r="B23374" t="s">
        <v>270985</v>
      </c>
      <c r="C23374" t="s">
        <v>228880</v>
      </c>
      <c r="E23374" t="s">
        <v>14629</v>
      </c>
      <c r="F23374">
        <v>62000</v>
      </c>
    </row>
    <row r="23375" spans="1:6" x14ac:dyDescent="0.25">
      <c r="A23375" t="s">
        <v>270986</v>
      </c>
      <c r="B23375" t="s">
        <v>270987</v>
      </c>
      <c r="C23375" t="s">
        <v>228880</v>
      </c>
      <c r="E23375" s="1">
        <v>42006</v>
      </c>
      <c r="F23375">
        <v>300000</v>
      </c>
    </row>
    <row r="23376" spans="1:6" x14ac:dyDescent="0.25">
      <c r="A23376" t="s">
        <v>270988</v>
      </c>
      <c r="B23376" t="s">
        <v>270989</v>
      </c>
      <c r="C23376" t="s">
        <v>228873</v>
      </c>
      <c r="E23376" s="1">
        <v>40398</v>
      </c>
      <c r="F23376">
        <v>1317000</v>
      </c>
    </row>
    <row r="23377" spans="1:6" x14ac:dyDescent="0.25">
      <c r="A23377" t="s">
        <v>270990</v>
      </c>
      <c r="B23377" t="s">
        <v>270991</v>
      </c>
      <c r="C23377" t="s">
        <v>228873</v>
      </c>
      <c r="E23377" t="s">
        <v>41664</v>
      </c>
      <c r="F23377">
        <v>600000</v>
      </c>
    </row>
    <row r="23378" spans="1:6" x14ac:dyDescent="0.25">
      <c r="A23378" t="s">
        <v>270992</v>
      </c>
      <c r="B23378" t="s">
        <v>270993</v>
      </c>
      <c r="C23378" t="s">
        <v>228927</v>
      </c>
      <c r="E23378" s="1">
        <v>41338</v>
      </c>
      <c r="F23378">
        <v>675000</v>
      </c>
    </row>
    <row r="23379" spans="1:6" x14ac:dyDescent="0.25">
      <c r="A23379" t="s">
        <v>270994</v>
      </c>
      <c r="B23379" t="s">
        <v>270995</v>
      </c>
      <c r="C23379" t="s">
        <v>228909</v>
      </c>
      <c r="E23379" s="1">
        <v>41458</v>
      </c>
    </row>
    <row r="23380" spans="1:6" x14ac:dyDescent="0.25">
      <c r="A23380" t="s">
        <v>270996</v>
      </c>
      <c r="B23380" t="s">
        <v>270997</v>
      </c>
      <c r="C23380" t="s">
        <v>228880</v>
      </c>
      <c r="E23380" s="1">
        <v>41645</v>
      </c>
      <c r="F23380">
        <v>250000</v>
      </c>
    </row>
    <row r="23381" spans="1:6" x14ac:dyDescent="0.25">
      <c r="A23381" t="s">
        <v>270998</v>
      </c>
      <c r="B23381" t="s">
        <v>270999</v>
      </c>
      <c r="C23381" t="s">
        <v>228873</v>
      </c>
      <c r="E23381" t="s">
        <v>123080</v>
      </c>
      <c r="F23381">
        <v>458933</v>
      </c>
    </row>
    <row r="23382" spans="1:6" x14ac:dyDescent="0.25">
      <c r="A23382" t="s">
        <v>271000</v>
      </c>
      <c r="B23382" t="s">
        <v>271001</v>
      </c>
      <c r="C23382" t="s">
        <v>228873</v>
      </c>
      <c r="D23382" t="s">
        <v>228874</v>
      </c>
      <c r="E23382" t="s">
        <v>32369</v>
      </c>
      <c r="F23382">
        <v>17769846</v>
      </c>
    </row>
    <row r="23383" spans="1:6" x14ac:dyDescent="0.25">
      <c r="A23383" t="s">
        <v>271002</v>
      </c>
      <c r="B23383" t="s">
        <v>271003</v>
      </c>
      <c r="C23383" t="s">
        <v>228873</v>
      </c>
      <c r="D23383" t="s">
        <v>229145</v>
      </c>
      <c r="E23383" t="s">
        <v>2455</v>
      </c>
      <c r="F23383">
        <v>100000000</v>
      </c>
    </row>
    <row r="23384" spans="1:6" x14ac:dyDescent="0.25">
      <c r="A23384" t="s">
        <v>271000</v>
      </c>
      <c r="B23384" t="s">
        <v>271004</v>
      </c>
      <c r="C23384" t="s">
        <v>228873</v>
      </c>
      <c r="D23384" t="s">
        <v>229145</v>
      </c>
      <c r="E23384" t="s">
        <v>87383</v>
      </c>
      <c r="F23384">
        <v>0</v>
      </c>
    </row>
    <row r="23385" spans="1:6" x14ac:dyDescent="0.25">
      <c r="A23385" t="s">
        <v>271002</v>
      </c>
      <c r="B23385" t="s">
        <v>271005</v>
      </c>
      <c r="C23385" t="s">
        <v>228873</v>
      </c>
      <c r="D23385" t="s">
        <v>228877</v>
      </c>
      <c r="E23385" t="s">
        <v>74255</v>
      </c>
      <c r="F23385">
        <v>3500000</v>
      </c>
    </row>
    <row r="23386" spans="1:6" x14ac:dyDescent="0.25">
      <c r="A23386" t="s">
        <v>271000</v>
      </c>
      <c r="B23386" t="s">
        <v>271006</v>
      </c>
      <c r="C23386" t="s">
        <v>228873</v>
      </c>
      <c r="D23386" t="s">
        <v>228977</v>
      </c>
      <c r="E23386" t="s">
        <v>16876</v>
      </c>
      <c r="F23386">
        <v>25500000</v>
      </c>
    </row>
    <row r="23387" spans="1:6" x14ac:dyDescent="0.25">
      <c r="A23387" t="s">
        <v>271002</v>
      </c>
      <c r="B23387" t="s">
        <v>271007</v>
      </c>
      <c r="C23387" t="s">
        <v>228873</v>
      </c>
      <c r="D23387" t="s">
        <v>229145</v>
      </c>
      <c r="E23387" s="1">
        <v>41461</v>
      </c>
      <c r="F23387">
        <v>0</v>
      </c>
    </row>
    <row r="23388" spans="1:6" x14ac:dyDescent="0.25">
      <c r="A23388" t="s">
        <v>271000</v>
      </c>
      <c r="B23388" t="s">
        <v>271008</v>
      </c>
      <c r="C23388" t="s">
        <v>228889</v>
      </c>
      <c r="E23388" s="1">
        <v>42256</v>
      </c>
    </row>
    <row r="23389" spans="1:6" x14ac:dyDescent="0.25">
      <c r="A23389" t="s">
        <v>271009</v>
      </c>
      <c r="B23389" t="s">
        <v>271010</v>
      </c>
      <c r="C23389" t="s">
        <v>228873</v>
      </c>
      <c r="D23389" t="s">
        <v>228877</v>
      </c>
      <c r="E23389" t="s">
        <v>36089</v>
      </c>
      <c r="F23389">
        <v>7400000</v>
      </c>
    </row>
    <row r="23390" spans="1:6" x14ac:dyDescent="0.25">
      <c r="A23390" t="s">
        <v>271011</v>
      </c>
      <c r="B23390" t="s">
        <v>271012</v>
      </c>
      <c r="C23390" t="s">
        <v>228873</v>
      </c>
      <c r="D23390" t="s">
        <v>228877</v>
      </c>
      <c r="E23390" t="s">
        <v>27444</v>
      </c>
    </row>
    <row r="23391" spans="1:6" x14ac:dyDescent="0.25">
      <c r="A23391" t="s">
        <v>271013</v>
      </c>
      <c r="B23391" t="s">
        <v>271014</v>
      </c>
      <c r="C23391" t="s">
        <v>228880</v>
      </c>
      <c r="E23391" t="s">
        <v>61714</v>
      </c>
    </row>
    <row r="23392" spans="1:6" x14ac:dyDescent="0.25">
      <c r="A23392" t="s">
        <v>271015</v>
      </c>
      <c r="B23392" t="s">
        <v>271016</v>
      </c>
      <c r="C23392" t="s">
        <v>228880</v>
      </c>
      <c r="E23392" t="s">
        <v>53977</v>
      </c>
    </row>
    <row r="23393" spans="1:6" x14ac:dyDescent="0.25">
      <c r="A23393" t="s">
        <v>271017</v>
      </c>
      <c r="B23393" t="s">
        <v>271018</v>
      </c>
      <c r="C23393" t="s">
        <v>229045</v>
      </c>
      <c r="E23393" s="1">
        <v>41281</v>
      </c>
      <c r="F23393">
        <v>150000</v>
      </c>
    </row>
    <row r="23394" spans="1:6" x14ac:dyDescent="0.25">
      <c r="A23394" t="s">
        <v>271019</v>
      </c>
      <c r="B23394" t="s">
        <v>271020</v>
      </c>
      <c r="C23394" t="s">
        <v>228927</v>
      </c>
      <c r="E23394" s="1">
        <v>41247</v>
      </c>
      <c r="F23394">
        <v>500000</v>
      </c>
    </row>
    <row r="23395" spans="1:6" x14ac:dyDescent="0.25">
      <c r="A23395" t="s">
        <v>271017</v>
      </c>
      <c r="B23395" t="s">
        <v>271021</v>
      </c>
      <c r="C23395" t="s">
        <v>228880</v>
      </c>
      <c r="E23395" s="1">
        <v>41647</v>
      </c>
      <c r="F23395">
        <v>3450000</v>
      </c>
    </row>
    <row r="23396" spans="1:6" x14ac:dyDescent="0.25">
      <c r="A23396" t="s">
        <v>271019</v>
      </c>
      <c r="B23396" t="s">
        <v>271022</v>
      </c>
      <c r="C23396" t="s">
        <v>228889</v>
      </c>
      <c r="E23396" s="1">
        <v>41978</v>
      </c>
      <c r="F23396">
        <v>100000</v>
      </c>
    </row>
    <row r="23397" spans="1:6" x14ac:dyDescent="0.25">
      <c r="A23397" t="s">
        <v>271017</v>
      </c>
      <c r="B23397" t="s">
        <v>271023</v>
      </c>
      <c r="C23397" t="s">
        <v>228873</v>
      </c>
      <c r="E23397" t="s">
        <v>27142</v>
      </c>
      <c r="F23397">
        <v>3300000</v>
      </c>
    </row>
    <row r="23398" spans="1:6" x14ac:dyDescent="0.25">
      <c r="A23398" t="s">
        <v>271019</v>
      </c>
      <c r="B23398" t="s">
        <v>271024</v>
      </c>
      <c r="C23398" t="s">
        <v>228880</v>
      </c>
      <c r="E23398" s="1">
        <v>41278</v>
      </c>
      <c r="F23398">
        <v>890000</v>
      </c>
    </row>
    <row r="23399" spans="1:6" x14ac:dyDescent="0.25">
      <c r="A23399" t="s">
        <v>271017</v>
      </c>
      <c r="B23399" t="s">
        <v>271025</v>
      </c>
      <c r="C23399" t="s">
        <v>228880</v>
      </c>
      <c r="E23399" t="s">
        <v>29870</v>
      </c>
      <c r="F23399">
        <v>500000</v>
      </c>
    </row>
    <row r="23400" spans="1:6" x14ac:dyDescent="0.25">
      <c r="A23400" t="s">
        <v>271026</v>
      </c>
      <c r="B23400" t="s">
        <v>271027</v>
      </c>
      <c r="C23400" t="s">
        <v>228909</v>
      </c>
      <c r="E23400" t="s">
        <v>9229</v>
      </c>
    </row>
    <row r="23401" spans="1:6" x14ac:dyDescent="0.25">
      <c r="A23401" t="s">
        <v>271028</v>
      </c>
      <c r="B23401" t="s">
        <v>271029</v>
      </c>
      <c r="C23401" t="s">
        <v>228880</v>
      </c>
      <c r="E23401" s="1">
        <v>41309</v>
      </c>
      <c r="F23401">
        <v>375000</v>
      </c>
    </row>
    <row r="23402" spans="1:6" x14ac:dyDescent="0.25">
      <c r="A23402" t="s">
        <v>271030</v>
      </c>
      <c r="B23402" t="s">
        <v>271031</v>
      </c>
      <c r="C23402" t="s">
        <v>228880</v>
      </c>
      <c r="E23402" s="1">
        <v>39330</v>
      </c>
      <c r="F23402">
        <v>750000</v>
      </c>
    </row>
    <row r="23403" spans="1:6" x14ac:dyDescent="0.25">
      <c r="A23403" t="s">
        <v>271032</v>
      </c>
      <c r="B23403" t="s">
        <v>271033</v>
      </c>
      <c r="C23403" t="s">
        <v>228873</v>
      </c>
      <c r="D23403" t="s">
        <v>228877</v>
      </c>
      <c r="E23403" t="s">
        <v>142683</v>
      </c>
      <c r="F23403">
        <v>21000000</v>
      </c>
    </row>
    <row r="23404" spans="1:6" x14ac:dyDescent="0.25">
      <c r="A23404" t="s">
        <v>271030</v>
      </c>
      <c r="B23404" t="s">
        <v>271034</v>
      </c>
      <c r="C23404" t="s">
        <v>228943</v>
      </c>
      <c r="E23404" s="1">
        <v>39088</v>
      </c>
      <c r="F23404">
        <v>1000000</v>
      </c>
    </row>
    <row r="23405" spans="1:6" x14ac:dyDescent="0.25">
      <c r="A23405" t="s">
        <v>271035</v>
      </c>
      <c r="B23405" t="s">
        <v>271036</v>
      </c>
      <c r="C23405" t="s">
        <v>228873</v>
      </c>
      <c r="E23405" s="1">
        <v>41922</v>
      </c>
      <c r="F23405">
        <v>4275000</v>
      </c>
    </row>
    <row r="23406" spans="1:6" x14ac:dyDescent="0.25">
      <c r="A23406" t="s">
        <v>271037</v>
      </c>
      <c r="B23406" t="s">
        <v>271038</v>
      </c>
      <c r="C23406" t="s">
        <v>228873</v>
      </c>
      <c r="D23406" t="s">
        <v>228877</v>
      </c>
      <c r="E23406" t="s">
        <v>201079</v>
      </c>
      <c r="F23406">
        <v>1818025</v>
      </c>
    </row>
    <row r="23407" spans="1:6" x14ac:dyDescent="0.25">
      <c r="A23407" t="s">
        <v>271035</v>
      </c>
      <c r="B23407" t="s">
        <v>271039</v>
      </c>
      <c r="C23407" t="s">
        <v>228873</v>
      </c>
      <c r="E23407" s="1">
        <v>41096</v>
      </c>
      <c r="F23407">
        <v>3075704</v>
      </c>
    </row>
    <row r="23408" spans="1:6" x14ac:dyDescent="0.25">
      <c r="A23408" t="s">
        <v>271037</v>
      </c>
      <c r="B23408" t="s">
        <v>271040</v>
      </c>
      <c r="C23408" t="s">
        <v>228873</v>
      </c>
      <c r="E23408" t="s">
        <v>224395</v>
      </c>
      <c r="F23408">
        <v>950000</v>
      </c>
    </row>
    <row r="23409" spans="1:6" x14ac:dyDescent="0.25">
      <c r="A23409" t="s">
        <v>271035</v>
      </c>
      <c r="B23409" t="s">
        <v>271041</v>
      </c>
      <c r="C23409" t="s">
        <v>228873</v>
      </c>
      <c r="E23409" t="s">
        <v>8809</v>
      </c>
      <c r="F23409">
        <v>4001215</v>
      </c>
    </row>
    <row r="23410" spans="1:6" x14ac:dyDescent="0.25">
      <c r="A23410" t="s">
        <v>271042</v>
      </c>
      <c r="B23410" t="s">
        <v>271043</v>
      </c>
      <c r="C23410" t="s">
        <v>228880</v>
      </c>
      <c r="E23410" s="1">
        <v>39448</v>
      </c>
    </row>
    <row r="23411" spans="1:6" x14ac:dyDescent="0.25">
      <c r="A23411" t="s">
        <v>271044</v>
      </c>
      <c r="B23411" t="s">
        <v>271045</v>
      </c>
      <c r="C23411" t="s">
        <v>228873</v>
      </c>
      <c r="D23411" t="s">
        <v>228874</v>
      </c>
      <c r="E23411" s="1">
        <v>40401</v>
      </c>
      <c r="F23411">
        <v>7200000</v>
      </c>
    </row>
    <row r="23412" spans="1:6" x14ac:dyDescent="0.25">
      <c r="A23412" t="s">
        <v>271046</v>
      </c>
      <c r="B23412" t="s">
        <v>271047</v>
      </c>
      <c r="C23412" t="s">
        <v>229779</v>
      </c>
      <c r="E23412" t="s">
        <v>83879</v>
      </c>
      <c r="F23412">
        <v>13300000</v>
      </c>
    </row>
    <row r="23413" spans="1:6" x14ac:dyDescent="0.25">
      <c r="A23413" t="s">
        <v>271048</v>
      </c>
      <c r="B23413" t="s">
        <v>271049</v>
      </c>
      <c r="C23413" t="s">
        <v>228873</v>
      </c>
      <c r="E23413" s="1">
        <v>40370</v>
      </c>
      <c r="F23413">
        <v>75000</v>
      </c>
    </row>
    <row r="23414" spans="1:6" x14ac:dyDescent="0.25">
      <c r="A23414" t="s">
        <v>271050</v>
      </c>
      <c r="B23414" t="s">
        <v>271051</v>
      </c>
      <c r="C23414" t="s">
        <v>228873</v>
      </c>
      <c r="E23414" t="s">
        <v>25094</v>
      </c>
    </row>
    <row r="23415" spans="1:6" x14ac:dyDescent="0.25">
      <c r="A23415" t="s">
        <v>271052</v>
      </c>
      <c r="B23415" t="s">
        <v>271053</v>
      </c>
      <c r="C23415" t="s">
        <v>228880</v>
      </c>
      <c r="E23415" s="1">
        <v>40668</v>
      </c>
      <c r="F23415">
        <v>25000</v>
      </c>
    </row>
    <row r="23416" spans="1:6" x14ac:dyDescent="0.25">
      <c r="A23416" t="s">
        <v>271054</v>
      </c>
      <c r="B23416" t="s">
        <v>271055</v>
      </c>
      <c r="C23416" t="s">
        <v>228880</v>
      </c>
      <c r="E23416" t="s">
        <v>8288</v>
      </c>
      <c r="F23416">
        <v>100000</v>
      </c>
    </row>
    <row r="23417" spans="1:6" x14ac:dyDescent="0.25">
      <c r="A23417" t="s">
        <v>271056</v>
      </c>
      <c r="B23417" t="s">
        <v>271057</v>
      </c>
      <c r="C23417" t="s">
        <v>228943</v>
      </c>
      <c r="E23417" s="1">
        <v>41281</v>
      </c>
      <c r="F23417">
        <v>903519</v>
      </c>
    </row>
    <row r="23418" spans="1:6" x14ac:dyDescent="0.25">
      <c r="A23418" t="s">
        <v>271058</v>
      </c>
      <c r="B23418" t="s">
        <v>271059</v>
      </c>
      <c r="C23418" t="s">
        <v>228880</v>
      </c>
      <c r="E23418" s="1">
        <v>40917</v>
      </c>
      <c r="F23418">
        <v>81500</v>
      </c>
    </row>
    <row r="23419" spans="1:6" x14ac:dyDescent="0.25">
      <c r="A23419" t="s">
        <v>271060</v>
      </c>
      <c r="B23419" t="s">
        <v>271061</v>
      </c>
      <c r="C23419" t="s">
        <v>228873</v>
      </c>
      <c r="D23419" t="s">
        <v>228877</v>
      </c>
      <c r="E23419" s="1">
        <v>39089</v>
      </c>
      <c r="F23419">
        <v>3000000</v>
      </c>
    </row>
    <row r="23420" spans="1:6" x14ac:dyDescent="0.25">
      <c r="A23420" t="s">
        <v>271062</v>
      </c>
      <c r="B23420" t="s">
        <v>271063</v>
      </c>
      <c r="C23420" t="s">
        <v>228873</v>
      </c>
      <c r="D23420" t="s">
        <v>228977</v>
      </c>
      <c r="E23420" t="s">
        <v>2514</v>
      </c>
      <c r="F23420">
        <v>9600000</v>
      </c>
    </row>
    <row r="23421" spans="1:6" x14ac:dyDescent="0.25">
      <c r="A23421" t="s">
        <v>271060</v>
      </c>
      <c r="B23421" t="s">
        <v>271064</v>
      </c>
      <c r="C23421" t="s">
        <v>228873</v>
      </c>
      <c r="D23421" t="s">
        <v>228874</v>
      </c>
      <c r="E23421" t="s">
        <v>230873</v>
      </c>
      <c r="F23421">
        <v>15500000</v>
      </c>
    </row>
    <row r="23422" spans="1:6" x14ac:dyDescent="0.25">
      <c r="A23422" t="s">
        <v>271065</v>
      </c>
      <c r="B23422" t="s">
        <v>271066</v>
      </c>
      <c r="C23422" t="s">
        <v>228873</v>
      </c>
      <c r="D23422" t="s">
        <v>228874</v>
      </c>
      <c r="E23422" s="1">
        <v>40673</v>
      </c>
      <c r="F23422">
        <v>6200000</v>
      </c>
    </row>
    <row r="23423" spans="1:6" x14ac:dyDescent="0.25">
      <c r="A23423" t="s">
        <v>271067</v>
      </c>
      <c r="B23423" t="s">
        <v>271068</v>
      </c>
      <c r="C23423" t="s">
        <v>228873</v>
      </c>
      <c r="D23423" t="s">
        <v>228877</v>
      </c>
      <c r="E23423" t="s">
        <v>702</v>
      </c>
      <c r="F23423">
        <v>3800000</v>
      </c>
    </row>
    <row r="23424" spans="1:6" x14ac:dyDescent="0.25">
      <c r="A23424" t="s">
        <v>271069</v>
      </c>
      <c r="B23424" t="s">
        <v>271070</v>
      </c>
      <c r="C23424" t="s">
        <v>228880</v>
      </c>
      <c r="E23424" s="1">
        <v>41217</v>
      </c>
      <c r="F23424">
        <v>120000</v>
      </c>
    </row>
    <row r="23425" spans="1:6" x14ac:dyDescent="0.25">
      <c r="A23425" t="s">
        <v>271071</v>
      </c>
      <c r="B23425" t="s">
        <v>271072</v>
      </c>
      <c r="C23425" t="s">
        <v>228880</v>
      </c>
      <c r="E23425" s="1">
        <v>41863</v>
      </c>
      <c r="F23425">
        <v>1500000</v>
      </c>
    </row>
    <row r="23426" spans="1:6" x14ac:dyDescent="0.25">
      <c r="A23426" t="s">
        <v>271073</v>
      </c>
      <c r="B23426" t="s">
        <v>271074</v>
      </c>
      <c r="C23426" t="s">
        <v>228873</v>
      </c>
      <c r="D23426" t="s">
        <v>228877</v>
      </c>
      <c r="E23426" s="1">
        <v>41280</v>
      </c>
    </row>
    <row r="23427" spans="1:6" x14ac:dyDescent="0.25">
      <c r="A23427" t="s">
        <v>271075</v>
      </c>
      <c r="B23427" t="s">
        <v>271076</v>
      </c>
      <c r="C23427" t="s">
        <v>228927</v>
      </c>
      <c r="E23427" s="1">
        <v>40427</v>
      </c>
      <c r="F23427">
        <v>2250000</v>
      </c>
    </row>
    <row r="23428" spans="1:6" x14ac:dyDescent="0.25">
      <c r="A23428" t="s">
        <v>271077</v>
      </c>
      <c r="B23428" t="s">
        <v>271078</v>
      </c>
      <c r="C23428" t="s">
        <v>228927</v>
      </c>
      <c r="E23428" s="1">
        <v>40094</v>
      </c>
      <c r="F23428">
        <v>2000000</v>
      </c>
    </row>
    <row r="23429" spans="1:6" x14ac:dyDescent="0.25">
      <c r="A23429" t="s">
        <v>271075</v>
      </c>
      <c r="B23429" t="s">
        <v>271079</v>
      </c>
      <c r="C23429" t="s">
        <v>228873</v>
      </c>
      <c r="E23429" t="s">
        <v>131950</v>
      </c>
      <c r="F23429">
        <v>4000000</v>
      </c>
    </row>
    <row r="23430" spans="1:6" x14ac:dyDescent="0.25">
      <c r="A23430" t="s">
        <v>271077</v>
      </c>
      <c r="B23430" t="s">
        <v>271080</v>
      </c>
      <c r="C23430" t="s">
        <v>228873</v>
      </c>
      <c r="E23430" s="1">
        <v>39241</v>
      </c>
      <c r="F23430">
        <v>3000000</v>
      </c>
    </row>
    <row r="23431" spans="1:6" x14ac:dyDescent="0.25">
      <c r="A23431" t="s">
        <v>271081</v>
      </c>
      <c r="B23431" t="s">
        <v>271082</v>
      </c>
      <c r="C23431" t="s">
        <v>228873</v>
      </c>
      <c r="E23431" t="s">
        <v>20665</v>
      </c>
      <c r="F23431">
        <v>1929900</v>
      </c>
    </row>
    <row r="23432" spans="1:6" x14ac:dyDescent="0.25">
      <c r="A23432" t="s">
        <v>271083</v>
      </c>
      <c r="B23432" t="s">
        <v>271084</v>
      </c>
      <c r="C23432" t="s">
        <v>228873</v>
      </c>
      <c r="E23432" s="1">
        <v>41551</v>
      </c>
      <c r="F23432">
        <v>10468800</v>
      </c>
    </row>
    <row r="23433" spans="1:6" x14ac:dyDescent="0.25">
      <c r="A23433" t="s">
        <v>271085</v>
      </c>
      <c r="B23433" t="s">
        <v>271086</v>
      </c>
      <c r="C23433" t="s">
        <v>228873</v>
      </c>
      <c r="E23433" s="1">
        <v>41367</v>
      </c>
      <c r="F23433">
        <v>45000</v>
      </c>
    </row>
    <row r="23434" spans="1:6" x14ac:dyDescent="0.25">
      <c r="A23434" t="s">
        <v>271087</v>
      </c>
      <c r="B23434" t="s">
        <v>271088</v>
      </c>
      <c r="C23434" t="s">
        <v>228880</v>
      </c>
      <c r="E23434" s="1">
        <v>41978</v>
      </c>
      <c r="F23434">
        <v>50000</v>
      </c>
    </row>
    <row r="23435" spans="1:6" x14ac:dyDescent="0.25">
      <c r="A23435" t="s">
        <v>271089</v>
      </c>
      <c r="B23435" t="s">
        <v>271090</v>
      </c>
      <c r="C23435" t="s">
        <v>228880</v>
      </c>
      <c r="E23435" t="s">
        <v>82441</v>
      </c>
      <c r="F23435">
        <v>210000</v>
      </c>
    </row>
    <row r="23436" spans="1:6" x14ac:dyDescent="0.25">
      <c r="A23436" t="s">
        <v>271091</v>
      </c>
      <c r="B23436" t="s">
        <v>271092</v>
      </c>
      <c r="C23436" t="s">
        <v>228873</v>
      </c>
      <c r="E23436" t="s">
        <v>180587</v>
      </c>
      <c r="F23436">
        <v>1214530</v>
      </c>
    </row>
    <row r="23437" spans="1:6" x14ac:dyDescent="0.25">
      <c r="A23437" t="s">
        <v>271093</v>
      </c>
      <c r="B23437" t="s">
        <v>271094</v>
      </c>
      <c r="C23437" t="s">
        <v>228873</v>
      </c>
      <c r="E23437" t="s">
        <v>114182</v>
      </c>
      <c r="F23437">
        <v>1185000</v>
      </c>
    </row>
    <row r="23438" spans="1:6" x14ac:dyDescent="0.25">
      <c r="A23438" t="s">
        <v>271095</v>
      </c>
      <c r="B23438" t="s">
        <v>271096</v>
      </c>
      <c r="C23438" t="s">
        <v>228909</v>
      </c>
      <c r="E23438" t="s">
        <v>26594</v>
      </c>
    </row>
    <row r="23439" spans="1:6" x14ac:dyDescent="0.25">
      <c r="A23439" t="s">
        <v>271097</v>
      </c>
      <c r="B23439" t="s">
        <v>271098</v>
      </c>
      <c r="C23439" t="s">
        <v>228880</v>
      </c>
      <c r="E23439" s="1">
        <v>39935</v>
      </c>
      <c r="F23439">
        <v>40000</v>
      </c>
    </row>
    <row r="23440" spans="1:6" x14ac:dyDescent="0.25">
      <c r="A23440" t="s">
        <v>271099</v>
      </c>
      <c r="B23440" t="s">
        <v>271100</v>
      </c>
      <c r="C23440" t="s">
        <v>228880</v>
      </c>
      <c r="E23440" t="s">
        <v>40856</v>
      </c>
      <c r="F23440">
        <v>50000</v>
      </c>
    </row>
    <row r="23441" spans="1:6" x14ac:dyDescent="0.25">
      <c r="A23441" t="s">
        <v>271101</v>
      </c>
      <c r="B23441" t="s">
        <v>271102</v>
      </c>
      <c r="C23441" t="s">
        <v>228873</v>
      </c>
      <c r="E23441" s="1">
        <v>41767</v>
      </c>
      <c r="F23441">
        <v>7000003</v>
      </c>
    </row>
    <row r="23442" spans="1:6" x14ac:dyDescent="0.25">
      <c r="A23442" t="s">
        <v>271103</v>
      </c>
      <c r="B23442" t="s">
        <v>271104</v>
      </c>
      <c r="C23442" t="s">
        <v>228873</v>
      </c>
      <c r="D23442" t="s">
        <v>228877</v>
      </c>
      <c r="E23442" s="1">
        <v>41462</v>
      </c>
      <c r="F23442">
        <v>3000000</v>
      </c>
    </row>
    <row r="23443" spans="1:6" x14ac:dyDescent="0.25">
      <c r="A23443" t="s">
        <v>271105</v>
      </c>
      <c r="B23443" t="s">
        <v>271106</v>
      </c>
      <c r="C23443" t="s">
        <v>228873</v>
      </c>
      <c r="D23443" t="s">
        <v>228874</v>
      </c>
      <c r="E23443" t="s">
        <v>138472</v>
      </c>
      <c r="F23443">
        <v>10000000</v>
      </c>
    </row>
    <row r="23444" spans="1:6" x14ac:dyDescent="0.25">
      <c r="A23444" t="s">
        <v>271107</v>
      </c>
      <c r="B23444" t="s">
        <v>271108</v>
      </c>
      <c r="C23444" t="s">
        <v>228880</v>
      </c>
      <c r="E23444" t="s">
        <v>149811</v>
      </c>
      <c r="F23444">
        <v>30000</v>
      </c>
    </row>
    <row r="23445" spans="1:6" x14ac:dyDescent="0.25">
      <c r="A23445" t="s">
        <v>271109</v>
      </c>
      <c r="B23445" t="s">
        <v>271110</v>
      </c>
      <c r="C23445" t="s">
        <v>228909</v>
      </c>
      <c r="E23445" s="1">
        <v>42311</v>
      </c>
    </row>
    <row r="23446" spans="1:6" x14ac:dyDescent="0.25">
      <c r="A23446" t="s">
        <v>271111</v>
      </c>
      <c r="B23446" t="s">
        <v>271112</v>
      </c>
      <c r="C23446" t="s">
        <v>228880</v>
      </c>
      <c r="E23446" s="1">
        <v>41281</v>
      </c>
      <c r="F23446">
        <v>260554</v>
      </c>
    </row>
    <row r="23447" spans="1:6" x14ac:dyDescent="0.25">
      <c r="A23447" t="s">
        <v>271113</v>
      </c>
      <c r="B23447" t="s">
        <v>271114</v>
      </c>
      <c r="C23447" t="s">
        <v>228873</v>
      </c>
      <c r="E23447" t="s">
        <v>396</v>
      </c>
      <c r="F23447">
        <v>3999616</v>
      </c>
    </row>
    <row r="23448" spans="1:6" x14ac:dyDescent="0.25">
      <c r="A23448" t="s">
        <v>271115</v>
      </c>
      <c r="B23448" t="s">
        <v>271116</v>
      </c>
      <c r="C23448" t="s">
        <v>228880</v>
      </c>
      <c r="E23448" t="s">
        <v>2823</v>
      </c>
      <c r="F23448">
        <v>2750000</v>
      </c>
    </row>
    <row r="23449" spans="1:6" x14ac:dyDescent="0.25">
      <c r="A23449" t="s">
        <v>271117</v>
      </c>
      <c r="B23449" t="s">
        <v>271118</v>
      </c>
      <c r="C23449" t="s">
        <v>228873</v>
      </c>
      <c r="D23449" t="s">
        <v>228877</v>
      </c>
      <c r="E23449" t="s">
        <v>224395</v>
      </c>
      <c r="F23449">
        <v>3026633</v>
      </c>
    </row>
    <row r="23450" spans="1:6" x14ac:dyDescent="0.25">
      <c r="A23450" t="s">
        <v>271119</v>
      </c>
      <c r="B23450" t="s">
        <v>271120</v>
      </c>
      <c r="C23450" t="s">
        <v>228873</v>
      </c>
      <c r="D23450" t="s">
        <v>228977</v>
      </c>
      <c r="E23450" s="1">
        <v>38932</v>
      </c>
      <c r="F23450">
        <v>17500000</v>
      </c>
    </row>
    <row r="23451" spans="1:6" x14ac:dyDescent="0.25">
      <c r="A23451" t="s">
        <v>271117</v>
      </c>
      <c r="B23451" t="s">
        <v>271121</v>
      </c>
      <c r="C23451" t="s">
        <v>228873</v>
      </c>
      <c r="D23451" t="s">
        <v>229145</v>
      </c>
      <c r="E23451" t="s">
        <v>210570</v>
      </c>
      <c r="F23451">
        <v>32400000</v>
      </c>
    </row>
    <row r="23452" spans="1:6" x14ac:dyDescent="0.25">
      <c r="A23452" t="s">
        <v>271119</v>
      </c>
      <c r="B23452" t="s">
        <v>271122</v>
      </c>
      <c r="C23452" t="s">
        <v>228873</v>
      </c>
      <c r="E23452" t="s">
        <v>63024</v>
      </c>
      <c r="F23452">
        <v>18500000</v>
      </c>
    </row>
    <row r="23453" spans="1:6" x14ac:dyDescent="0.25">
      <c r="A23453" t="s">
        <v>271123</v>
      </c>
      <c r="B23453" t="s">
        <v>271124</v>
      </c>
      <c r="C23453" t="s">
        <v>228873</v>
      </c>
      <c r="E23453" t="s">
        <v>8565</v>
      </c>
      <c r="F23453">
        <v>10200000</v>
      </c>
    </row>
    <row r="23454" spans="1:6" x14ac:dyDescent="0.25">
      <c r="A23454" t="s">
        <v>271125</v>
      </c>
      <c r="B23454" t="s">
        <v>271126</v>
      </c>
      <c r="C23454" t="s">
        <v>228873</v>
      </c>
      <c r="D23454" t="s">
        <v>228877</v>
      </c>
      <c r="E23454" s="1">
        <v>39206</v>
      </c>
      <c r="F23454">
        <v>6000000</v>
      </c>
    </row>
    <row r="23455" spans="1:6" x14ac:dyDescent="0.25">
      <c r="A23455" t="s">
        <v>271127</v>
      </c>
      <c r="B23455" t="s">
        <v>271128</v>
      </c>
      <c r="C23455" t="s">
        <v>228880</v>
      </c>
      <c r="E23455" s="1">
        <v>39513</v>
      </c>
    </row>
    <row r="23456" spans="1:6" x14ac:dyDescent="0.25">
      <c r="A23456" t="s">
        <v>271129</v>
      </c>
      <c r="B23456" t="s">
        <v>271130</v>
      </c>
      <c r="C23456" t="s">
        <v>228873</v>
      </c>
      <c r="D23456" t="s">
        <v>228877</v>
      </c>
      <c r="E23456" t="s">
        <v>25928</v>
      </c>
      <c r="F23456">
        <v>3600000</v>
      </c>
    </row>
    <row r="23457" spans="1:6" x14ac:dyDescent="0.25">
      <c r="A23457" t="s">
        <v>271131</v>
      </c>
      <c r="B23457" t="s">
        <v>271132</v>
      </c>
      <c r="C23457" t="s">
        <v>228873</v>
      </c>
      <c r="E23457" t="s">
        <v>11643</v>
      </c>
      <c r="F23457">
        <v>1053679</v>
      </c>
    </row>
    <row r="23458" spans="1:6" x14ac:dyDescent="0.25">
      <c r="A23458" t="s">
        <v>271133</v>
      </c>
      <c r="B23458" t="s">
        <v>271134</v>
      </c>
      <c r="C23458" t="s">
        <v>228880</v>
      </c>
      <c r="E23458" t="s">
        <v>53117</v>
      </c>
    </row>
    <row r="23459" spans="1:6" x14ac:dyDescent="0.25">
      <c r="A23459" t="s">
        <v>271135</v>
      </c>
      <c r="B23459" t="s">
        <v>271136</v>
      </c>
      <c r="C23459" t="s">
        <v>228909</v>
      </c>
      <c r="E23459" t="s">
        <v>742</v>
      </c>
      <c r="F23459">
        <v>2000</v>
      </c>
    </row>
    <row r="23460" spans="1:6" x14ac:dyDescent="0.25">
      <c r="A23460" t="s">
        <v>271137</v>
      </c>
      <c r="B23460" t="s">
        <v>271138</v>
      </c>
      <c r="C23460" t="s">
        <v>228880</v>
      </c>
      <c r="E23460" t="s">
        <v>42487</v>
      </c>
      <c r="F23460">
        <v>2050000</v>
      </c>
    </row>
    <row r="23461" spans="1:6" x14ac:dyDescent="0.25">
      <c r="A23461" t="s">
        <v>271139</v>
      </c>
      <c r="B23461" t="s">
        <v>271140</v>
      </c>
      <c r="C23461" t="s">
        <v>228927</v>
      </c>
      <c r="E23461" s="1">
        <v>41036</v>
      </c>
      <c r="F23461">
        <v>2049606</v>
      </c>
    </row>
    <row r="23462" spans="1:6" x14ac:dyDescent="0.25">
      <c r="A23462" t="s">
        <v>271137</v>
      </c>
      <c r="B23462" t="s">
        <v>271141</v>
      </c>
      <c r="C23462" t="s">
        <v>228880</v>
      </c>
      <c r="E23462" s="1">
        <v>41465</v>
      </c>
      <c r="F23462">
        <v>799999</v>
      </c>
    </row>
    <row r="23463" spans="1:6" x14ac:dyDescent="0.25">
      <c r="A23463" t="s">
        <v>271142</v>
      </c>
      <c r="B23463" t="s">
        <v>271143</v>
      </c>
      <c r="C23463" t="s">
        <v>228880</v>
      </c>
      <c r="E23463" t="s">
        <v>14068</v>
      </c>
      <c r="F23463">
        <v>250000</v>
      </c>
    </row>
    <row r="23464" spans="1:6" x14ac:dyDescent="0.25">
      <c r="A23464" t="s">
        <v>271144</v>
      </c>
      <c r="B23464" t="s">
        <v>271145</v>
      </c>
      <c r="C23464" t="s">
        <v>228880</v>
      </c>
      <c r="E23464" t="s">
        <v>23644</v>
      </c>
      <c r="F23464">
        <v>540000</v>
      </c>
    </row>
    <row r="23465" spans="1:6" x14ac:dyDescent="0.25">
      <c r="A23465" t="s">
        <v>271146</v>
      </c>
      <c r="B23465" t="s">
        <v>271147</v>
      </c>
      <c r="C23465" t="s">
        <v>228873</v>
      </c>
      <c r="E23465" s="1">
        <v>41640</v>
      </c>
    </row>
    <row r="23466" spans="1:6" x14ac:dyDescent="0.25">
      <c r="A23466" t="s">
        <v>271148</v>
      </c>
      <c r="B23466" t="s">
        <v>271149</v>
      </c>
      <c r="C23466" t="s">
        <v>228873</v>
      </c>
      <c r="D23466" t="s">
        <v>228877</v>
      </c>
      <c r="E23466" s="1">
        <v>41250</v>
      </c>
      <c r="F23466">
        <v>5000000</v>
      </c>
    </row>
    <row r="23467" spans="1:6" x14ac:dyDescent="0.25">
      <c r="A23467" t="s">
        <v>271150</v>
      </c>
      <c r="B23467" t="s">
        <v>271151</v>
      </c>
      <c r="C23467" t="s">
        <v>228880</v>
      </c>
      <c r="E23467" t="s">
        <v>676</v>
      </c>
      <c r="F23467">
        <v>2000000</v>
      </c>
    </row>
    <row r="23468" spans="1:6" x14ac:dyDescent="0.25">
      <c r="A23468" t="s">
        <v>271152</v>
      </c>
      <c r="B23468" t="s">
        <v>271153</v>
      </c>
      <c r="C23468" t="s">
        <v>228873</v>
      </c>
      <c r="D23468" t="s">
        <v>228877</v>
      </c>
      <c r="E23468" s="1">
        <v>40824</v>
      </c>
      <c r="F23468">
        <v>1640000</v>
      </c>
    </row>
    <row r="23469" spans="1:6" x14ac:dyDescent="0.25">
      <c r="A23469" t="s">
        <v>271154</v>
      </c>
      <c r="B23469" t="s">
        <v>271155</v>
      </c>
      <c r="C23469" t="s">
        <v>228873</v>
      </c>
      <c r="D23469" t="s">
        <v>228877</v>
      </c>
      <c r="E23469" t="s">
        <v>107023</v>
      </c>
      <c r="F23469">
        <v>1361574</v>
      </c>
    </row>
    <row r="23470" spans="1:6" x14ac:dyDescent="0.25">
      <c r="A23470" t="s">
        <v>271152</v>
      </c>
      <c r="B23470" t="s">
        <v>271156</v>
      </c>
      <c r="C23470" t="s">
        <v>228873</v>
      </c>
      <c r="D23470" t="s">
        <v>228877</v>
      </c>
      <c r="E23470" s="1">
        <v>40218</v>
      </c>
      <c r="F23470">
        <v>1900000</v>
      </c>
    </row>
    <row r="23471" spans="1:6" x14ac:dyDescent="0.25">
      <c r="A23471" t="s">
        <v>271157</v>
      </c>
      <c r="B23471" t="s">
        <v>271158</v>
      </c>
      <c r="C23471" t="s">
        <v>228880</v>
      </c>
      <c r="E23471" s="1">
        <v>39633</v>
      </c>
    </row>
    <row r="23472" spans="1:6" x14ac:dyDescent="0.25">
      <c r="A23472" t="s">
        <v>271159</v>
      </c>
      <c r="B23472" t="s">
        <v>271160</v>
      </c>
      <c r="C23472" t="s">
        <v>228880</v>
      </c>
      <c r="E23472" t="s">
        <v>8738</v>
      </c>
      <c r="F23472">
        <v>690511</v>
      </c>
    </row>
    <row r="23473" spans="1:6" x14ac:dyDescent="0.25">
      <c r="A23473" t="s">
        <v>271161</v>
      </c>
      <c r="B23473" t="s">
        <v>271162</v>
      </c>
      <c r="C23473" t="s">
        <v>228873</v>
      </c>
      <c r="D23473" t="s">
        <v>228877</v>
      </c>
      <c r="E23473" t="s">
        <v>114633</v>
      </c>
    </row>
    <row r="23474" spans="1:6" x14ac:dyDescent="0.25">
      <c r="A23474" t="s">
        <v>271159</v>
      </c>
      <c r="B23474" t="s">
        <v>271163</v>
      </c>
      <c r="C23474" t="s">
        <v>228873</v>
      </c>
      <c r="D23474" t="s">
        <v>228877</v>
      </c>
      <c r="E23474" s="1">
        <v>42284</v>
      </c>
      <c r="F23474">
        <v>1500000</v>
      </c>
    </row>
    <row r="23475" spans="1:6" x14ac:dyDescent="0.25">
      <c r="A23475" t="s">
        <v>271164</v>
      </c>
      <c r="B23475" t="s">
        <v>271165</v>
      </c>
      <c r="C23475" t="s">
        <v>228880</v>
      </c>
      <c r="E23475" s="1">
        <v>42226</v>
      </c>
      <c r="F23475">
        <v>850000</v>
      </c>
    </row>
    <row r="23476" spans="1:6" x14ac:dyDescent="0.25">
      <c r="A23476" t="s">
        <v>271166</v>
      </c>
      <c r="B23476" t="s">
        <v>271167</v>
      </c>
      <c r="C23476" t="s">
        <v>228880</v>
      </c>
      <c r="E23476" s="1">
        <v>40179</v>
      </c>
      <c r="F23476">
        <v>250000</v>
      </c>
    </row>
    <row r="23477" spans="1:6" x14ac:dyDescent="0.25">
      <c r="A23477" t="s">
        <v>271168</v>
      </c>
      <c r="B23477" t="s">
        <v>271169</v>
      </c>
      <c r="C23477" t="s">
        <v>228943</v>
      </c>
      <c r="E23477" s="1">
        <v>40548</v>
      </c>
      <c r="F23477">
        <v>300000</v>
      </c>
    </row>
    <row r="23478" spans="1:6" x14ac:dyDescent="0.25">
      <c r="A23478" t="s">
        <v>271166</v>
      </c>
      <c r="B23478" t="s">
        <v>271170</v>
      </c>
      <c r="C23478" t="s">
        <v>228873</v>
      </c>
      <c r="D23478" t="s">
        <v>228877</v>
      </c>
      <c r="E23478" s="1">
        <v>40914</v>
      </c>
      <c r="F23478">
        <v>750000</v>
      </c>
    </row>
    <row r="23479" spans="1:6" x14ac:dyDescent="0.25">
      <c r="A23479" t="s">
        <v>271171</v>
      </c>
      <c r="B23479" t="s">
        <v>271172</v>
      </c>
      <c r="C23479" t="s">
        <v>228873</v>
      </c>
      <c r="D23479" t="s">
        <v>228877</v>
      </c>
      <c r="E23479" s="1">
        <v>41126</v>
      </c>
      <c r="F23479">
        <v>2100000</v>
      </c>
    </row>
    <row r="23480" spans="1:6" x14ac:dyDescent="0.25">
      <c r="A23480" t="s">
        <v>271173</v>
      </c>
      <c r="B23480" t="s">
        <v>271174</v>
      </c>
      <c r="C23480" t="s">
        <v>228873</v>
      </c>
      <c r="D23480" t="s">
        <v>228877</v>
      </c>
      <c r="E23480" s="1">
        <v>40884</v>
      </c>
      <c r="F23480">
        <v>2000000</v>
      </c>
    </row>
    <row r="23481" spans="1:6" x14ac:dyDescent="0.25">
      <c r="A23481" t="s">
        <v>271175</v>
      </c>
      <c r="B23481" t="s">
        <v>271176</v>
      </c>
      <c r="C23481" t="s">
        <v>228873</v>
      </c>
      <c r="E23481" t="s">
        <v>158503</v>
      </c>
      <c r="F23481">
        <v>627300</v>
      </c>
    </row>
    <row r="23482" spans="1:6" x14ac:dyDescent="0.25">
      <c r="A23482" t="s">
        <v>271177</v>
      </c>
      <c r="B23482" t="s">
        <v>271178</v>
      </c>
      <c r="C23482" t="s">
        <v>228873</v>
      </c>
      <c r="D23482" t="s">
        <v>228977</v>
      </c>
      <c r="E23482" t="s">
        <v>233082</v>
      </c>
      <c r="F23482">
        <v>14500000</v>
      </c>
    </row>
    <row r="23483" spans="1:6" x14ac:dyDescent="0.25">
      <c r="A23483" t="s">
        <v>271179</v>
      </c>
      <c r="B23483" t="s">
        <v>271180</v>
      </c>
      <c r="C23483" t="s">
        <v>228873</v>
      </c>
      <c r="E23483" t="s">
        <v>35075</v>
      </c>
      <c r="F23483">
        <v>2200000</v>
      </c>
    </row>
    <row r="23484" spans="1:6" x14ac:dyDescent="0.25">
      <c r="A23484" t="s">
        <v>271181</v>
      </c>
      <c r="B23484" t="s">
        <v>271182</v>
      </c>
      <c r="C23484" t="s">
        <v>228873</v>
      </c>
      <c r="D23484" t="s">
        <v>228877</v>
      </c>
      <c r="E23484" t="s">
        <v>201079</v>
      </c>
      <c r="F23484">
        <v>483699</v>
      </c>
    </row>
    <row r="23485" spans="1:6" x14ac:dyDescent="0.25">
      <c r="A23485" t="s">
        <v>271183</v>
      </c>
      <c r="B23485" t="s">
        <v>271184</v>
      </c>
      <c r="C23485" t="s">
        <v>228943</v>
      </c>
      <c r="E23485" t="s">
        <v>5664</v>
      </c>
      <c r="F23485">
        <v>500000</v>
      </c>
    </row>
    <row r="23486" spans="1:6" x14ac:dyDescent="0.25">
      <c r="A23486" t="s">
        <v>271185</v>
      </c>
      <c r="B23486" t="s">
        <v>271186</v>
      </c>
      <c r="C23486" t="s">
        <v>228880</v>
      </c>
      <c r="E23486" t="s">
        <v>25818</v>
      </c>
      <c r="F23486">
        <v>400000</v>
      </c>
    </row>
    <row r="23487" spans="1:6" x14ac:dyDescent="0.25">
      <c r="A23487" t="s">
        <v>271187</v>
      </c>
      <c r="B23487" t="s">
        <v>271188</v>
      </c>
      <c r="C23487" t="s">
        <v>228880</v>
      </c>
      <c r="E23487" s="1">
        <v>41650</v>
      </c>
      <c r="F23487">
        <v>94151</v>
      </c>
    </row>
    <row r="23488" spans="1:6" x14ac:dyDescent="0.25">
      <c r="A23488" t="s">
        <v>271189</v>
      </c>
      <c r="B23488" t="s">
        <v>271190</v>
      </c>
      <c r="C23488" t="s">
        <v>228880</v>
      </c>
      <c r="E23488" s="1">
        <v>41648</v>
      </c>
      <c r="F23488">
        <v>32829</v>
      </c>
    </row>
    <row r="23489" spans="1:6" x14ac:dyDescent="0.25">
      <c r="A23489" t="s">
        <v>271191</v>
      </c>
      <c r="B23489" t="s">
        <v>271192</v>
      </c>
      <c r="C23489" t="s">
        <v>228880</v>
      </c>
      <c r="E23489" s="1">
        <v>41649</v>
      </c>
      <c r="F23489">
        <v>126457</v>
      </c>
    </row>
    <row r="23490" spans="1:6" x14ac:dyDescent="0.25">
      <c r="A23490" t="s">
        <v>271193</v>
      </c>
      <c r="B23490" t="s">
        <v>271194</v>
      </c>
      <c r="C23490" t="s">
        <v>228873</v>
      </c>
      <c r="D23490" t="s">
        <v>228877</v>
      </c>
      <c r="E23490" t="s">
        <v>65052</v>
      </c>
    </row>
    <row r="23491" spans="1:6" x14ac:dyDescent="0.25">
      <c r="A23491" t="s">
        <v>271195</v>
      </c>
      <c r="B23491" t="s">
        <v>271196</v>
      </c>
      <c r="C23491" t="s">
        <v>228916</v>
      </c>
      <c r="E23491" s="1">
        <v>41830</v>
      </c>
    </row>
    <row r="23492" spans="1:6" x14ac:dyDescent="0.25">
      <c r="A23492" t="s">
        <v>271193</v>
      </c>
      <c r="B23492" t="s">
        <v>271197</v>
      </c>
      <c r="C23492" t="s">
        <v>228873</v>
      </c>
      <c r="D23492" t="s">
        <v>228877</v>
      </c>
      <c r="E23492" s="1">
        <v>42251</v>
      </c>
    </row>
    <row r="23493" spans="1:6" x14ac:dyDescent="0.25">
      <c r="A23493" t="s">
        <v>271195</v>
      </c>
      <c r="B23493" t="s">
        <v>271198</v>
      </c>
      <c r="C23493" t="s">
        <v>228916</v>
      </c>
      <c r="E23493" s="1">
        <v>41705</v>
      </c>
    </row>
    <row r="23494" spans="1:6" x14ac:dyDescent="0.25">
      <c r="A23494" t="s">
        <v>271193</v>
      </c>
      <c r="B23494" t="s">
        <v>271199</v>
      </c>
      <c r="C23494" t="s">
        <v>228880</v>
      </c>
      <c r="E23494" s="1">
        <v>41278</v>
      </c>
    </row>
    <row r="23495" spans="1:6" x14ac:dyDescent="0.25">
      <c r="A23495" t="s">
        <v>271195</v>
      </c>
      <c r="B23495" t="s">
        <v>271200</v>
      </c>
      <c r="C23495" t="s">
        <v>228880</v>
      </c>
      <c r="E23495" t="s">
        <v>1403</v>
      </c>
      <c r="F23495">
        <v>250000</v>
      </c>
    </row>
    <row r="23496" spans="1:6" x14ac:dyDescent="0.25">
      <c r="A23496" t="s">
        <v>271193</v>
      </c>
      <c r="B23496" t="s">
        <v>271201</v>
      </c>
      <c r="C23496" t="s">
        <v>228873</v>
      </c>
      <c r="E23496" s="1">
        <v>42279</v>
      </c>
      <c r="F23496">
        <v>79999</v>
      </c>
    </row>
    <row r="23497" spans="1:6" x14ac:dyDescent="0.25">
      <c r="A23497" t="s">
        <v>271195</v>
      </c>
      <c r="B23497" t="s">
        <v>271202</v>
      </c>
      <c r="C23497" t="s">
        <v>228943</v>
      </c>
      <c r="E23497" t="s">
        <v>26012</v>
      </c>
      <c r="F23497">
        <v>500000</v>
      </c>
    </row>
    <row r="23498" spans="1:6" x14ac:dyDescent="0.25">
      <c r="A23498" t="s">
        <v>271193</v>
      </c>
      <c r="B23498" t="s">
        <v>271203</v>
      </c>
      <c r="C23498" t="s">
        <v>228873</v>
      </c>
      <c r="E23498" s="1">
        <v>42041</v>
      </c>
      <c r="F23498">
        <v>480623</v>
      </c>
    </row>
    <row r="23499" spans="1:6" x14ac:dyDescent="0.25">
      <c r="A23499" t="s">
        <v>271195</v>
      </c>
      <c r="B23499" t="s">
        <v>271204</v>
      </c>
      <c r="C23499" t="s">
        <v>228880</v>
      </c>
      <c r="E23499" s="1">
        <v>41914</v>
      </c>
      <c r="F23499">
        <v>1800000</v>
      </c>
    </row>
    <row r="23500" spans="1:6" x14ac:dyDescent="0.25">
      <c r="A23500" t="s">
        <v>271193</v>
      </c>
      <c r="B23500" t="s">
        <v>271205</v>
      </c>
      <c r="C23500" t="s">
        <v>228873</v>
      </c>
      <c r="E23500" t="s">
        <v>30086</v>
      </c>
    </row>
    <row r="23501" spans="1:6" x14ac:dyDescent="0.25">
      <c r="A23501" t="s">
        <v>271195</v>
      </c>
      <c r="B23501" t="s">
        <v>271206</v>
      </c>
      <c r="C23501" t="s">
        <v>228873</v>
      </c>
      <c r="E23501" s="1">
        <v>42135</v>
      </c>
      <c r="F23501">
        <v>3170000</v>
      </c>
    </row>
    <row r="23502" spans="1:6" x14ac:dyDescent="0.25">
      <c r="A23502" t="s">
        <v>271193</v>
      </c>
      <c r="B23502" t="s">
        <v>271207</v>
      </c>
      <c r="C23502" t="s">
        <v>228880</v>
      </c>
      <c r="E23502" t="s">
        <v>52814</v>
      </c>
    </row>
    <row r="23503" spans="1:6" x14ac:dyDescent="0.25">
      <c r="A23503" t="s">
        <v>271208</v>
      </c>
      <c r="B23503" t="s">
        <v>271209</v>
      </c>
      <c r="C23503" t="s">
        <v>228873</v>
      </c>
      <c r="E23503" t="s">
        <v>1015</v>
      </c>
      <c r="F23503">
        <v>75000</v>
      </c>
    </row>
    <row r="23504" spans="1:6" x14ac:dyDescent="0.25">
      <c r="A23504" t="s">
        <v>271210</v>
      </c>
      <c r="B23504" t="s">
        <v>271211</v>
      </c>
      <c r="C23504" t="s">
        <v>228927</v>
      </c>
      <c r="E23504" s="1">
        <v>40766</v>
      </c>
      <c r="F23504">
        <v>1200042</v>
      </c>
    </row>
    <row r="23505" spans="1:6" x14ac:dyDescent="0.25">
      <c r="A23505" t="s">
        <v>271212</v>
      </c>
      <c r="B23505" t="s">
        <v>271213</v>
      </c>
      <c r="C23505" t="s">
        <v>228927</v>
      </c>
      <c r="E23505" s="1">
        <v>42311</v>
      </c>
      <c r="F23505">
        <v>374315</v>
      </c>
    </row>
    <row r="23506" spans="1:6" x14ac:dyDescent="0.25">
      <c r="A23506" t="s">
        <v>271210</v>
      </c>
      <c r="B23506" t="s">
        <v>271214</v>
      </c>
      <c r="C23506" t="s">
        <v>228889</v>
      </c>
      <c r="E23506" t="s">
        <v>33671</v>
      </c>
      <c r="F23506">
        <v>112500</v>
      </c>
    </row>
    <row r="23507" spans="1:6" x14ac:dyDescent="0.25">
      <c r="A23507" t="s">
        <v>271212</v>
      </c>
      <c r="B23507" t="s">
        <v>271215</v>
      </c>
      <c r="C23507" t="s">
        <v>228873</v>
      </c>
      <c r="E23507" s="1">
        <v>41552</v>
      </c>
      <c r="F23507">
        <v>1725000</v>
      </c>
    </row>
    <row r="23508" spans="1:6" x14ac:dyDescent="0.25">
      <c r="A23508" t="s">
        <v>271210</v>
      </c>
      <c r="B23508" t="s">
        <v>271216</v>
      </c>
      <c r="C23508" t="s">
        <v>228927</v>
      </c>
      <c r="E23508" t="s">
        <v>59363</v>
      </c>
      <c r="F23508">
        <v>256000</v>
      </c>
    </row>
    <row r="23509" spans="1:6" x14ac:dyDescent="0.25">
      <c r="A23509" t="s">
        <v>271212</v>
      </c>
      <c r="B23509" t="s">
        <v>271217</v>
      </c>
      <c r="C23509" t="s">
        <v>228873</v>
      </c>
      <c r="E23509" t="s">
        <v>2709</v>
      </c>
      <c r="F23509">
        <v>1125000</v>
      </c>
    </row>
    <row r="23510" spans="1:6" x14ac:dyDescent="0.25">
      <c r="A23510" t="s">
        <v>271218</v>
      </c>
      <c r="B23510" t="s">
        <v>271219</v>
      </c>
      <c r="C23510" t="s">
        <v>228880</v>
      </c>
      <c r="E23510" s="1">
        <v>40914</v>
      </c>
      <c r="F23510">
        <v>15000</v>
      </c>
    </row>
    <row r="23511" spans="1:6" x14ac:dyDescent="0.25">
      <c r="A23511" t="s">
        <v>271220</v>
      </c>
      <c r="B23511" t="s">
        <v>271221</v>
      </c>
      <c r="C23511" t="s">
        <v>228880</v>
      </c>
      <c r="E23511" t="s">
        <v>418</v>
      </c>
      <c r="F23511">
        <v>55000</v>
      </c>
    </row>
    <row r="23512" spans="1:6" x14ac:dyDescent="0.25">
      <c r="A23512" t="s">
        <v>271222</v>
      </c>
      <c r="B23512" t="s">
        <v>271223</v>
      </c>
      <c r="C23512" t="s">
        <v>228880</v>
      </c>
      <c r="E23512" t="s">
        <v>18778</v>
      </c>
      <c r="F23512">
        <v>40000</v>
      </c>
    </row>
    <row r="23513" spans="1:6" x14ac:dyDescent="0.25">
      <c r="A23513" t="s">
        <v>271224</v>
      </c>
      <c r="B23513" t="s">
        <v>271225</v>
      </c>
      <c r="C23513" t="s">
        <v>228880</v>
      </c>
      <c r="E23513" t="s">
        <v>106510</v>
      </c>
      <c r="F23513">
        <v>322500</v>
      </c>
    </row>
    <row r="23514" spans="1:6" x14ac:dyDescent="0.25">
      <c r="A23514" t="s">
        <v>271226</v>
      </c>
      <c r="B23514" t="s">
        <v>271227</v>
      </c>
      <c r="C23514" t="s">
        <v>228873</v>
      </c>
      <c r="E23514" t="s">
        <v>134661</v>
      </c>
      <c r="F23514">
        <v>1250000</v>
      </c>
    </row>
    <row r="23515" spans="1:6" x14ac:dyDescent="0.25">
      <c r="A23515" t="s">
        <v>271228</v>
      </c>
      <c r="B23515" t="s">
        <v>271229</v>
      </c>
      <c r="C23515" t="s">
        <v>229311</v>
      </c>
      <c r="E23515" t="s">
        <v>43079</v>
      </c>
      <c r="F23515">
        <v>3500000</v>
      </c>
    </row>
    <row r="23516" spans="1:6" x14ac:dyDescent="0.25">
      <c r="A23516" t="s">
        <v>271226</v>
      </c>
      <c r="B23516" t="s">
        <v>271230</v>
      </c>
      <c r="C23516" t="s">
        <v>228873</v>
      </c>
      <c r="E23516" s="1">
        <v>41310</v>
      </c>
      <c r="F23516">
        <v>500000</v>
      </c>
    </row>
    <row r="23517" spans="1:6" x14ac:dyDescent="0.25">
      <c r="A23517" t="s">
        <v>271228</v>
      </c>
      <c r="B23517" t="s">
        <v>271231</v>
      </c>
      <c r="C23517" t="s">
        <v>228873</v>
      </c>
      <c r="E23517" t="s">
        <v>742</v>
      </c>
      <c r="F23517">
        <v>4000000</v>
      </c>
    </row>
    <row r="23518" spans="1:6" x14ac:dyDescent="0.25">
      <c r="A23518" t="s">
        <v>271226</v>
      </c>
      <c r="B23518" t="s">
        <v>271232</v>
      </c>
      <c r="C23518" t="s">
        <v>228927</v>
      </c>
      <c r="E23518" s="1">
        <v>41427</v>
      </c>
      <c r="F23518">
        <v>1765000</v>
      </c>
    </row>
    <row r="23519" spans="1:6" x14ac:dyDescent="0.25">
      <c r="A23519" t="s">
        <v>271228</v>
      </c>
      <c r="B23519" t="s">
        <v>271233</v>
      </c>
      <c r="C23519" t="s">
        <v>228927</v>
      </c>
      <c r="E23519" t="s">
        <v>159299</v>
      </c>
      <c r="F23519">
        <v>750000</v>
      </c>
    </row>
    <row r="23520" spans="1:6" x14ac:dyDescent="0.25">
      <c r="A23520" t="s">
        <v>271234</v>
      </c>
      <c r="B23520" t="s">
        <v>271235</v>
      </c>
      <c r="C23520" t="s">
        <v>228880</v>
      </c>
      <c r="E23520" t="s">
        <v>22138</v>
      </c>
      <c r="F23520">
        <v>154028</v>
      </c>
    </row>
    <row r="23521" spans="1:6" x14ac:dyDescent="0.25">
      <c r="A23521" t="s">
        <v>271236</v>
      </c>
      <c r="B23521" t="s">
        <v>271237</v>
      </c>
      <c r="C23521" t="s">
        <v>228873</v>
      </c>
      <c r="D23521" t="s">
        <v>228877</v>
      </c>
      <c r="E23521" s="1">
        <v>40910</v>
      </c>
    </row>
    <row r="23522" spans="1:6" x14ac:dyDescent="0.25">
      <c r="A23522" t="s">
        <v>271238</v>
      </c>
      <c r="B23522" t="s">
        <v>271239</v>
      </c>
      <c r="C23522" t="s">
        <v>228873</v>
      </c>
      <c r="D23522" t="s">
        <v>229145</v>
      </c>
      <c r="E23522" t="s">
        <v>236176</v>
      </c>
      <c r="F23522">
        <v>12700000</v>
      </c>
    </row>
    <row r="23523" spans="1:6" x14ac:dyDescent="0.25">
      <c r="A23523" t="s">
        <v>271240</v>
      </c>
      <c r="B23523" t="s">
        <v>271241</v>
      </c>
      <c r="C23523" t="s">
        <v>228873</v>
      </c>
      <c r="D23523" t="s">
        <v>229206</v>
      </c>
      <c r="E23523" t="s">
        <v>16746</v>
      </c>
      <c r="F23523">
        <v>15000000</v>
      </c>
    </row>
    <row r="23524" spans="1:6" x14ac:dyDescent="0.25">
      <c r="A23524" t="s">
        <v>271242</v>
      </c>
      <c r="B23524" t="s">
        <v>271243</v>
      </c>
      <c r="C23524" t="s">
        <v>228873</v>
      </c>
      <c r="D23524" t="s">
        <v>228977</v>
      </c>
      <c r="E23524" s="1">
        <v>40613</v>
      </c>
      <c r="F23524">
        <v>50000000</v>
      </c>
    </row>
    <row r="23525" spans="1:6" x14ac:dyDescent="0.25">
      <c r="A23525" t="s">
        <v>271244</v>
      </c>
      <c r="B23525" t="s">
        <v>271245</v>
      </c>
      <c r="C23525" t="s">
        <v>228873</v>
      </c>
      <c r="D23525" t="s">
        <v>228874</v>
      </c>
      <c r="E23525" t="s">
        <v>29821</v>
      </c>
      <c r="F23525">
        <v>25000000</v>
      </c>
    </row>
    <row r="23526" spans="1:6" x14ac:dyDescent="0.25">
      <c r="A23526" t="s">
        <v>271242</v>
      </c>
      <c r="B23526" t="s">
        <v>271246</v>
      </c>
      <c r="C23526" t="s">
        <v>228873</v>
      </c>
      <c r="D23526" t="s">
        <v>228977</v>
      </c>
      <c r="E23526" s="1">
        <v>41286</v>
      </c>
      <c r="F23526">
        <v>29300000</v>
      </c>
    </row>
    <row r="23527" spans="1:6" x14ac:dyDescent="0.25">
      <c r="A23527" t="s">
        <v>271244</v>
      </c>
      <c r="B23527" t="s">
        <v>271247</v>
      </c>
      <c r="C23527" t="s">
        <v>228873</v>
      </c>
      <c r="D23527" t="s">
        <v>228877</v>
      </c>
      <c r="E23527" s="1">
        <v>39825</v>
      </c>
      <c r="F23527">
        <v>10000000</v>
      </c>
    </row>
    <row r="23528" spans="1:6" x14ac:dyDescent="0.25">
      <c r="A23528" t="s">
        <v>271248</v>
      </c>
      <c r="B23528" t="s">
        <v>271249</v>
      </c>
      <c r="C23528" t="s">
        <v>228873</v>
      </c>
      <c r="E23528" s="1">
        <v>41620</v>
      </c>
      <c r="F23528">
        <v>912072</v>
      </c>
    </row>
    <row r="23529" spans="1:6" x14ac:dyDescent="0.25">
      <c r="A23529" t="s">
        <v>271250</v>
      </c>
      <c r="B23529" t="s">
        <v>271251</v>
      </c>
      <c r="C23529" t="s">
        <v>228873</v>
      </c>
      <c r="E23529" t="s">
        <v>11973</v>
      </c>
      <c r="F23529">
        <v>126262</v>
      </c>
    </row>
    <row r="23530" spans="1:6" x14ac:dyDescent="0.25">
      <c r="A23530" t="s">
        <v>271248</v>
      </c>
      <c r="B23530" t="s">
        <v>271252</v>
      </c>
      <c r="C23530" t="s">
        <v>228873</v>
      </c>
      <c r="E23530" s="1">
        <v>41946</v>
      </c>
      <c r="F23530">
        <v>653558</v>
      </c>
    </row>
    <row r="23531" spans="1:6" x14ac:dyDescent="0.25">
      <c r="A23531" t="s">
        <v>271250</v>
      </c>
      <c r="B23531" t="s">
        <v>271253</v>
      </c>
      <c r="C23531" t="s">
        <v>228873</v>
      </c>
      <c r="E23531" s="1">
        <v>40885</v>
      </c>
      <c r="F23531">
        <v>116978</v>
      </c>
    </row>
    <row r="23532" spans="1:6" x14ac:dyDescent="0.25">
      <c r="A23532" t="s">
        <v>271248</v>
      </c>
      <c r="B23532" t="s">
        <v>271254</v>
      </c>
      <c r="C23532" t="s">
        <v>228873</v>
      </c>
      <c r="E23532" s="1">
        <v>41765</v>
      </c>
      <c r="F23532">
        <v>346525</v>
      </c>
    </row>
    <row r="23533" spans="1:6" x14ac:dyDescent="0.25">
      <c r="A23533" t="s">
        <v>271255</v>
      </c>
      <c r="B23533" t="s">
        <v>271256</v>
      </c>
      <c r="C23533" t="s">
        <v>228880</v>
      </c>
      <c r="E23533" t="s">
        <v>6376</v>
      </c>
      <c r="F23533">
        <v>1000000</v>
      </c>
    </row>
    <row r="23534" spans="1:6" x14ac:dyDescent="0.25">
      <c r="A23534" t="s">
        <v>271257</v>
      </c>
      <c r="B23534" t="s">
        <v>271258</v>
      </c>
      <c r="C23534" t="s">
        <v>228873</v>
      </c>
      <c r="D23534" t="s">
        <v>228877</v>
      </c>
      <c r="E23534" s="1">
        <v>42013</v>
      </c>
      <c r="F23534">
        <v>5056350</v>
      </c>
    </row>
    <row r="23535" spans="1:6" x14ac:dyDescent="0.25">
      <c r="A23535" t="s">
        <v>271259</v>
      </c>
      <c r="B23535" t="s">
        <v>271260</v>
      </c>
      <c r="C23535" t="s">
        <v>228880</v>
      </c>
      <c r="E23535" t="s">
        <v>26684</v>
      </c>
      <c r="F23535">
        <v>1286600</v>
      </c>
    </row>
    <row r="23536" spans="1:6" x14ac:dyDescent="0.25">
      <c r="A23536" t="s">
        <v>271261</v>
      </c>
      <c r="B23536" t="s">
        <v>271262</v>
      </c>
      <c r="C23536" t="s">
        <v>228880</v>
      </c>
      <c r="E23536" s="1">
        <v>39087</v>
      </c>
    </row>
    <row r="23537" spans="1:6" x14ac:dyDescent="0.25">
      <c r="A23537" t="s">
        <v>271263</v>
      </c>
      <c r="B23537" t="s">
        <v>271264</v>
      </c>
      <c r="C23537" t="s">
        <v>228880</v>
      </c>
      <c r="E23537" s="1">
        <v>39816</v>
      </c>
      <c r="F23537">
        <v>5</v>
      </c>
    </row>
    <row r="23538" spans="1:6" x14ac:dyDescent="0.25">
      <c r="A23538" t="s">
        <v>271265</v>
      </c>
      <c r="B23538" t="s">
        <v>271266</v>
      </c>
      <c r="C23538" t="s">
        <v>228880</v>
      </c>
      <c r="E23538" s="1">
        <v>40910</v>
      </c>
      <c r="F23538">
        <v>4</v>
      </c>
    </row>
    <row r="23539" spans="1:6" x14ac:dyDescent="0.25">
      <c r="A23539" t="s">
        <v>271267</v>
      </c>
      <c r="B23539" t="s">
        <v>271268</v>
      </c>
      <c r="C23539" t="s">
        <v>228873</v>
      </c>
      <c r="D23539" t="s">
        <v>228874</v>
      </c>
      <c r="E23539" t="s">
        <v>90398</v>
      </c>
      <c r="F23539">
        <v>4000000</v>
      </c>
    </row>
    <row r="23540" spans="1:6" x14ac:dyDescent="0.25">
      <c r="A23540" t="s">
        <v>271269</v>
      </c>
      <c r="B23540" t="s">
        <v>271270</v>
      </c>
      <c r="C23540" t="s">
        <v>228927</v>
      </c>
      <c r="E23540" s="1">
        <v>40586</v>
      </c>
      <c r="F23540">
        <v>2140000</v>
      </c>
    </row>
    <row r="23541" spans="1:6" x14ac:dyDescent="0.25">
      <c r="A23541" t="s">
        <v>271271</v>
      </c>
      <c r="B23541" t="s">
        <v>271272</v>
      </c>
      <c r="C23541" t="s">
        <v>228880</v>
      </c>
      <c r="E23541" s="1">
        <v>40851</v>
      </c>
      <c r="F23541">
        <v>600000</v>
      </c>
    </row>
    <row r="23542" spans="1:6" x14ac:dyDescent="0.25">
      <c r="A23542" t="s">
        <v>271269</v>
      </c>
      <c r="B23542" t="s">
        <v>271273</v>
      </c>
      <c r="C23542" t="s">
        <v>228873</v>
      </c>
      <c r="D23542" t="s">
        <v>228874</v>
      </c>
      <c r="E23542" t="s">
        <v>20977</v>
      </c>
      <c r="F23542">
        <v>14000000</v>
      </c>
    </row>
    <row r="23543" spans="1:6" x14ac:dyDescent="0.25">
      <c r="A23543" t="s">
        <v>271271</v>
      </c>
      <c r="B23543" t="s">
        <v>271274</v>
      </c>
      <c r="C23543" t="s">
        <v>228873</v>
      </c>
      <c r="D23543" t="s">
        <v>228977</v>
      </c>
      <c r="E23543" t="s">
        <v>233971</v>
      </c>
      <c r="F23543">
        <v>13555511</v>
      </c>
    </row>
    <row r="23544" spans="1:6" x14ac:dyDescent="0.25">
      <c r="A23544" t="s">
        <v>271269</v>
      </c>
      <c r="B23544" t="s">
        <v>271275</v>
      </c>
      <c r="C23544" t="s">
        <v>228873</v>
      </c>
      <c r="D23544" t="s">
        <v>228877</v>
      </c>
      <c r="E23544" s="1">
        <v>41581</v>
      </c>
      <c r="F23544">
        <v>11489089</v>
      </c>
    </row>
    <row r="23545" spans="1:6" x14ac:dyDescent="0.25">
      <c r="A23545" t="s">
        <v>271276</v>
      </c>
      <c r="B23545" t="s">
        <v>271277</v>
      </c>
      <c r="C23545" t="s">
        <v>228880</v>
      </c>
      <c r="E23545" t="s">
        <v>4668</v>
      </c>
      <c r="F23545">
        <v>1000000</v>
      </c>
    </row>
    <row r="23546" spans="1:6" x14ac:dyDescent="0.25">
      <c r="A23546" t="s">
        <v>271278</v>
      </c>
      <c r="B23546" t="s">
        <v>271279</v>
      </c>
      <c r="C23546" t="s">
        <v>228927</v>
      </c>
      <c r="E23546" t="s">
        <v>59103</v>
      </c>
      <c r="F23546">
        <v>170000</v>
      </c>
    </row>
    <row r="23547" spans="1:6" x14ac:dyDescent="0.25">
      <c r="A23547" t="s">
        <v>271280</v>
      </c>
      <c r="B23547" t="s">
        <v>271281</v>
      </c>
      <c r="C23547" t="s">
        <v>228927</v>
      </c>
      <c r="E23547" t="s">
        <v>25294</v>
      </c>
      <c r="F23547">
        <v>85000</v>
      </c>
    </row>
    <row r="23548" spans="1:6" x14ac:dyDescent="0.25">
      <c r="A23548" t="s">
        <v>271282</v>
      </c>
      <c r="B23548" t="s">
        <v>271283</v>
      </c>
      <c r="C23548" t="s">
        <v>228919</v>
      </c>
      <c r="E23548" t="s">
        <v>31185</v>
      </c>
      <c r="F23548">
        <v>10100000</v>
      </c>
    </row>
    <row r="23549" spans="1:6" x14ac:dyDescent="0.25">
      <c r="A23549" t="s">
        <v>271284</v>
      </c>
      <c r="B23549" t="s">
        <v>271285</v>
      </c>
      <c r="C23549" t="s">
        <v>228873</v>
      </c>
      <c r="E23549" t="s">
        <v>2998</v>
      </c>
      <c r="F23549">
        <v>18012959</v>
      </c>
    </row>
    <row r="23550" spans="1:6" x14ac:dyDescent="0.25">
      <c r="A23550" t="s">
        <v>271282</v>
      </c>
      <c r="B23550" t="s">
        <v>271286</v>
      </c>
      <c r="C23550" t="s">
        <v>228873</v>
      </c>
      <c r="E23550" s="1">
        <v>41186</v>
      </c>
      <c r="F23550">
        <v>525305</v>
      </c>
    </row>
    <row r="23551" spans="1:6" x14ac:dyDescent="0.25">
      <c r="A23551" t="s">
        <v>271284</v>
      </c>
      <c r="B23551" t="s">
        <v>271287</v>
      </c>
      <c r="C23551" t="s">
        <v>228873</v>
      </c>
      <c r="E23551" t="s">
        <v>56251</v>
      </c>
      <c r="F23551">
        <v>7651215</v>
      </c>
    </row>
    <row r="23552" spans="1:6" x14ac:dyDescent="0.25">
      <c r="A23552" t="s">
        <v>271288</v>
      </c>
      <c r="B23552" t="s">
        <v>271289</v>
      </c>
      <c r="C23552" t="s">
        <v>228873</v>
      </c>
      <c r="E23552" s="1">
        <v>40942</v>
      </c>
      <c r="F23552">
        <v>1060000</v>
      </c>
    </row>
    <row r="23553" spans="1:6" x14ac:dyDescent="0.25">
      <c r="A23553" t="s">
        <v>271290</v>
      </c>
      <c r="B23553" t="s">
        <v>271291</v>
      </c>
      <c r="C23553" t="s">
        <v>228873</v>
      </c>
      <c r="E23553" t="s">
        <v>71408</v>
      </c>
      <c r="F23553">
        <v>724000</v>
      </c>
    </row>
    <row r="23554" spans="1:6" x14ac:dyDescent="0.25">
      <c r="A23554" t="s">
        <v>271292</v>
      </c>
      <c r="B23554" t="s">
        <v>271293</v>
      </c>
      <c r="C23554" t="s">
        <v>228873</v>
      </c>
      <c r="E23554" t="s">
        <v>239029</v>
      </c>
      <c r="F23554">
        <v>18000000</v>
      </c>
    </row>
    <row r="23555" spans="1:6" x14ac:dyDescent="0.25">
      <c r="A23555" t="s">
        <v>271294</v>
      </c>
      <c r="B23555" t="s">
        <v>271295</v>
      </c>
      <c r="C23555" t="s">
        <v>228880</v>
      </c>
      <c r="E23555" s="1">
        <v>41738</v>
      </c>
      <c r="F23555">
        <v>1800000</v>
      </c>
    </row>
    <row r="23556" spans="1:6" x14ac:dyDescent="0.25">
      <c r="A23556" t="s">
        <v>271296</v>
      </c>
      <c r="B23556" t="s">
        <v>271297</v>
      </c>
      <c r="C23556" t="s">
        <v>228873</v>
      </c>
      <c r="E23556" t="s">
        <v>239181</v>
      </c>
      <c r="F23556">
        <v>3000000</v>
      </c>
    </row>
    <row r="23557" spans="1:6" x14ac:dyDescent="0.25">
      <c r="A23557" t="s">
        <v>271298</v>
      </c>
      <c r="B23557" t="s">
        <v>271299</v>
      </c>
      <c r="C23557" t="s">
        <v>228873</v>
      </c>
      <c r="E23557" t="s">
        <v>107829</v>
      </c>
      <c r="F23557">
        <v>7636840</v>
      </c>
    </row>
    <row r="23558" spans="1:6" x14ac:dyDescent="0.25">
      <c r="A23558" t="s">
        <v>271300</v>
      </c>
      <c r="B23558" t="s">
        <v>271301</v>
      </c>
      <c r="C23558" t="s">
        <v>228873</v>
      </c>
      <c r="E23558" t="s">
        <v>71408</v>
      </c>
      <c r="F23558">
        <v>12800000</v>
      </c>
    </row>
    <row r="23559" spans="1:6" x14ac:dyDescent="0.25">
      <c r="A23559" t="s">
        <v>271302</v>
      </c>
      <c r="B23559" t="s">
        <v>271303</v>
      </c>
      <c r="C23559" t="s">
        <v>228916</v>
      </c>
      <c r="E23559" s="1">
        <v>41919</v>
      </c>
    </row>
    <row r="23560" spans="1:6" x14ac:dyDescent="0.25">
      <c r="A23560" t="s">
        <v>271304</v>
      </c>
      <c r="B23560" t="s">
        <v>271305</v>
      </c>
      <c r="C23560" t="s">
        <v>228880</v>
      </c>
      <c r="E23560" s="1">
        <v>41919</v>
      </c>
      <c r="F23560">
        <v>1000000</v>
      </c>
    </row>
    <row r="23561" spans="1:6" x14ac:dyDescent="0.25">
      <c r="A23561" t="s">
        <v>271306</v>
      </c>
      <c r="B23561" t="s">
        <v>271307</v>
      </c>
      <c r="C23561" t="s">
        <v>228873</v>
      </c>
      <c r="E23561" s="1">
        <v>40276</v>
      </c>
      <c r="F23561">
        <v>365000</v>
      </c>
    </row>
    <row r="23562" spans="1:6" x14ac:dyDescent="0.25">
      <c r="A23562" t="s">
        <v>271308</v>
      </c>
      <c r="B23562" t="s">
        <v>271309</v>
      </c>
      <c r="C23562" t="s">
        <v>228873</v>
      </c>
      <c r="E23562" s="1">
        <v>39971</v>
      </c>
      <c r="F23562">
        <v>203700</v>
      </c>
    </row>
    <row r="23563" spans="1:6" x14ac:dyDescent="0.25">
      <c r="A23563" t="s">
        <v>271310</v>
      </c>
      <c r="B23563" t="s">
        <v>271311</v>
      </c>
      <c r="C23563" t="s">
        <v>228889</v>
      </c>
      <c r="E23563" s="1">
        <v>40494</v>
      </c>
    </row>
    <row r="23564" spans="1:6" x14ac:dyDescent="0.25">
      <c r="A23564" t="s">
        <v>271312</v>
      </c>
      <c r="B23564" t="s">
        <v>271313</v>
      </c>
      <c r="C23564" t="s">
        <v>228919</v>
      </c>
      <c r="E23564" t="s">
        <v>914</v>
      </c>
    </row>
    <row r="23565" spans="1:6" x14ac:dyDescent="0.25">
      <c r="A23565" t="s">
        <v>271314</v>
      </c>
      <c r="B23565" t="s">
        <v>271315</v>
      </c>
      <c r="C23565" t="s">
        <v>228909</v>
      </c>
      <c r="E23565" s="1">
        <v>39966</v>
      </c>
    </row>
    <row r="23566" spans="1:6" x14ac:dyDescent="0.25">
      <c r="A23566" t="s">
        <v>271316</v>
      </c>
      <c r="B23566" t="s">
        <v>271317</v>
      </c>
      <c r="C23566" t="s">
        <v>228873</v>
      </c>
      <c r="E23566" s="1">
        <v>40242</v>
      </c>
      <c r="F23566">
        <v>3307790</v>
      </c>
    </row>
    <row r="23567" spans="1:6" x14ac:dyDescent="0.25">
      <c r="A23567" t="s">
        <v>271318</v>
      </c>
      <c r="B23567" t="s">
        <v>271319</v>
      </c>
      <c r="C23567" t="s">
        <v>228919</v>
      </c>
      <c r="E23567" t="s">
        <v>11158</v>
      </c>
      <c r="F23567">
        <v>80000000</v>
      </c>
    </row>
    <row r="23568" spans="1:6" x14ac:dyDescent="0.25">
      <c r="A23568" t="s">
        <v>271320</v>
      </c>
      <c r="B23568" t="s">
        <v>271321</v>
      </c>
      <c r="C23568" t="s">
        <v>228909</v>
      </c>
      <c r="E23568" t="s">
        <v>130653</v>
      </c>
    </row>
    <row r="23569" spans="1:6" x14ac:dyDescent="0.25">
      <c r="A23569" t="s">
        <v>271322</v>
      </c>
      <c r="B23569" t="s">
        <v>271323</v>
      </c>
      <c r="C23569" t="s">
        <v>228909</v>
      </c>
      <c r="E23569" s="1">
        <v>40675</v>
      </c>
    </row>
    <row r="23570" spans="1:6" x14ac:dyDescent="0.25">
      <c r="A23570" t="s">
        <v>271324</v>
      </c>
      <c r="B23570" t="s">
        <v>271325</v>
      </c>
      <c r="C23570" t="s">
        <v>228889</v>
      </c>
      <c r="E23570" s="1">
        <v>39971</v>
      </c>
    </row>
    <row r="23571" spans="1:6" x14ac:dyDescent="0.25">
      <c r="A23571" t="s">
        <v>271326</v>
      </c>
      <c r="B23571" t="s">
        <v>271327</v>
      </c>
      <c r="C23571" t="s">
        <v>228873</v>
      </c>
      <c r="D23571" t="s">
        <v>228877</v>
      </c>
      <c r="E23571" s="1">
        <v>40915</v>
      </c>
      <c r="F23571">
        <v>5000000</v>
      </c>
    </row>
    <row r="23572" spans="1:6" x14ac:dyDescent="0.25">
      <c r="A23572" t="s">
        <v>271328</v>
      </c>
      <c r="B23572" t="s">
        <v>271329</v>
      </c>
      <c r="C23572" t="s">
        <v>228873</v>
      </c>
      <c r="D23572" t="s">
        <v>228874</v>
      </c>
      <c r="E23572" s="1">
        <v>40091</v>
      </c>
      <c r="F23572">
        <v>17900000</v>
      </c>
    </row>
    <row r="23573" spans="1:6" x14ac:dyDescent="0.25">
      <c r="A23573" t="s">
        <v>271330</v>
      </c>
      <c r="B23573" t="s">
        <v>271331</v>
      </c>
      <c r="C23573" t="s">
        <v>228927</v>
      </c>
      <c r="E23573" t="s">
        <v>58127</v>
      </c>
      <c r="F23573">
        <v>432029</v>
      </c>
    </row>
    <row r="23574" spans="1:6" x14ac:dyDescent="0.25">
      <c r="A23574" t="s">
        <v>271332</v>
      </c>
      <c r="B23574" t="s">
        <v>271333</v>
      </c>
      <c r="C23574" t="s">
        <v>228873</v>
      </c>
      <c r="D23574" t="s">
        <v>228877</v>
      </c>
      <c r="E23574" s="1">
        <v>39636</v>
      </c>
      <c r="F23574">
        <v>5000000</v>
      </c>
    </row>
    <row r="23575" spans="1:6" x14ac:dyDescent="0.25">
      <c r="A23575" t="s">
        <v>271330</v>
      </c>
      <c r="B23575" t="s">
        <v>271334</v>
      </c>
      <c r="C23575" t="s">
        <v>228927</v>
      </c>
      <c r="E23575" s="1">
        <v>40400</v>
      </c>
      <c r="F23575">
        <v>1500000</v>
      </c>
    </row>
    <row r="23576" spans="1:6" x14ac:dyDescent="0.25">
      <c r="A23576" t="s">
        <v>271332</v>
      </c>
      <c r="B23576" t="s">
        <v>271335</v>
      </c>
      <c r="C23576" t="s">
        <v>228873</v>
      </c>
      <c r="D23576" t="s">
        <v>228874</v>
      </c>
      <c r="E23576" t="s">
        <v>34617</v>
      </c>
      <c r="F23576">
        <v>11500000</v>
      </c>
    </row>
    <row r="23577" spans="1:6" x14ac:dyDescent="0.25">
      <c r="A23577" t="s">
        <v>271336</v>
      </c>
      <c r="B23577" t="s">
        <v>271337</v>
      </c>
      <c r="C23577" t="s">
        <v>228873</v>
      </c>
      <c r="E23577" s="1">
        <v>41979</v>
      </c>
      <c r="F23577">
        <v>5000000</v>
      </c>
    </row>
    <row r="23578" spans="1:6" x14ac:dyDescent="0.25">
      <c r="A23578" t="s">
        <v>271338</v>
      </c>
      <c r="B23578" t="s">
        <v>271339</v>
      </c>
      <c r="C23578" t="s">
        <v>228873</v>
      </c>
      <c r="D23578" t="s">
        <v>228874</v>
      </c>
      <c r="E23578" s="1">
        <v>42192</v>
      </c>
      <c r="F23578">
        <v>17500000</v>
      </c>
    </row>
    <row r="23579" spans="1:6" x14ac:dyDescent="0.25">
      <c r="A23579" t="s">
        <v>271340</v>
      </c>
      <c r="B23579" t="s">
        <v>271341</v>
      </c>
      <c r="C23579" t="s">
        <v>228880</v>
      </c>
      <c r="E23579" s="1">
        <v>42339</v>
      </c>
      <c r="F23579">
        <v>600000</v>
      </c>
    </row>
    <row r="23580" spans="1:6" x14ac:dyDescent="0.25">
      <c r="A23580" t="s">
        <v>271342</v>
      </c>
      <c r="B23580" t="s">
        <v>271343</v>
      </c>
      <c r="C23580" t="s">
        <v>228880</v>
      </c>
      <c r="E23580" s="1">
        <v>40882</v>
      </c>
    </row>
    <row r="23581" spans="1:6" x14ac:dyDescent="0.25">
      <c r="A23581" t="s">
        <v>271344</v>
      </c>
      <c r="B23581" t="s">
        <v>271345</v>
      </c>
      <c r="C23581" t="s">
        <v>228880</v>
      </c>
      <c r="E23581" t="s">
        <v>1019</v>
      </c>
    </row>
    <row r="23582" spans="1:6" x14ac:dyDescent="0.25">
      <c r="A23582" t="s">
        <v>271346</v>
      </c>
      <c r="B23582" t="s">
        <v>271347</v>
      </c>
      <c r="C23582" t="s">
        <v>228927</v>
      </c>
      <c r="E23582" t="s">
        <v>66583</v>
      </c>
      <c r="F23582">
        <v>780000</v>
      </c>
    </row>
    <row r="23583" spans="1:6" x14ac:dyDescent="0.25">
      <c r="A23583" t="s">
        <v>271348</v>
      </c>
      <c r="B23583" t="s">
        <v>271349</v>
      </c>
      <c r="C23583" t="s">
        <v>228873</v>
      </c>
      <c r="D23583" t="s">
        <v>228874</v>
      </c>
      <c r="E23583" s="1">
        <v>38660</v>
      </c>
      <c r="F23583">
        <v>4500000</v>
      </c>
    </row>
    <row r="23584" spans="1:6" x14ac:dyDescent="0.25">
      <c r="A23584" t="s">
        <v>271350</v>
      </c>
      <c r="B23584" t="s">
        <v>271351</v>
      </c>
      <c r="C23584" t="s">
        <v>228927</v>
      </c>
      <c r="E23584" s="1">
        <v>42165</v>
      </c>
      <c r="F23584">
        <v>980000</v>
      </c>
    </row>
    <row r="23585" spans="1:6" x14ac:dyDescent="0.25">
      <c r="A23585" t="s">
        <v>271352</v>
      </c>
      <c r="B23585" t="s">
        <v>271353</v>
      </c>
      <c r="C23585" t="s">
        <v>228927</v>
      </c>
      <c r="E23585" s="1">
        <v>42257</v>
      </c>
      <c r="F23585">
        <v>1580000</v>
      </c>
    </row>
    <row r="23586" spans="1:6" x14ac:dyDescent="0.25">
      <c r="A23586" t="s">
        <v>271354</v>
      </c>
      <c r="B23586" t="s">
        <v>271355</v>
      </c>
      <c r="C23586" t="s">
        <v>228873</v>
      </c>
      <c r="E23586" t="s">
        <v>131360</v>
      </c>
      <c r="F23586">
        <v>60000</v>
      </c>
    </row>
    <row r="23587" spans="1:6" x14ac:dyDescent="0.25">
      <c r="A23587" t="s">
        <v>271356</v>
      </c>
      <c r="B23587" t="s">
        <v>271357</v>
      </c>
      <c r="C23587" t="s">
        <v>228873</v>
      </c>
      <c r="D23587" t="s">
        <v>228877</v>
      </c>
      <c r="E23587" s="1">
        <v>41679</v>
      </c>
      <c r="F23587">
        <v>4300000</v>
      </c>
    </row>
    <row r="23588" spans="1:6" x14ac:dyDescent="0.25">
      <c r="A23588" t="s">
        <v>271358</v>
      </c>
      <c r="B23588" t="s">
        <v>271359</v>
      </c>
      <c r="C23588" t="s">
        <v>228909</v>
      </c>
      <c r="E23588" t="s">
        <v>53977</v>
      </c>
    </row>
    <row r="23589" spans="1:6" x14ac:dyDescent="0.25">
      <c r="A23589" t="s">
        <v>271360</v>
      </c>
      <c r="B23589" t="s">
        <v>271361</v>
      </c>
      <c r="C23589" t="s">
        <v>228880</v>
      </c>
      <c r="E23589" t="s">
        <v>89252</v>
      </c>
      <c r="F23589">
        <v>200000</v>
      </c>
    </row>
    <row r="23590" spans="1:6" x14ac:dyDescent="0.25">
      <c r="A23590" t="s">
        <v>271362</v>
      </c>
      <c r="B23590" t="s">
        <v>271363</v>
      </c>
      <c r="C23590" t="s">
        <v>228873</v>
      </c>
      <c r="D23590" t="s">
        <v>228977</v>
      </c>
      <c r="E23590" s="1">
        <v>36896</v>
      </c>
      <c r="F23590">
        <v>25000000</v>
      </c>
    </row>
    <row r="23591" spans="1:6" x14ac:dyDescent="0.25">
      <c r="A23591" t="s">
        <v>271364</v>
      </c>
      <c r="B23591" t="s">
        <v>271365</v>
      </c>
      <c r="C23591" t="s">
        <v>228927</v>
      </c>
      <c r="E23591" s="1">
        <v>41373</v>
      </c>
      <c r="F23591">
        <v>1500000</v>
      </c>
    </row>
    <row r="23592" spans="1:6" x14ac:dyDescent="0.25">
      <c r="A23592" t="s">
        <v>271366</v>
      </c>
      <c r="B23592" t="s">
        <v>271367</v>
      </c>
      <c r="C23592" t="s">
        <v>228919</v>
      </c>
      <c r="E23592" t="s">
        <v>112593</v>
      </c>
      <c r="F23592">
        <v>27500000</v>
      </c>
    </row>
    <row r="23593" spans="1:6" x14ac:dyDescent="0.25">
      <c r="A23593" t="s">
        <v>271368</v>
      </c>
      <c r="B23593" t="s">
        <v>271369</v>
      </c>
      <c r="C23593" t="s">
        <v>228873</v>
      </c>
      <c r="E23593" s="1">
        <v>36866</v>
      </c>
      <c r="F23593">
        <v>573000000</v>
      </c>
    </row>
    <row r="23594" spans="1:6" x14ac:dyDescent="0.25">
      <c r="A23594" t="s">
        <v>271370</v>
      </c>
      <c r="B23594" t="s">
        <v>271371</v>
      </c>
      <c r="C23594" t="s">
        <v>228873</v>
      </c>
      <c r="D23594" t="s">
        <v>228877</v>
      </c>
      <c r="E23594" s="1">
        <v>39667</v>
      </c>
      <c r="F23594">
        <v>13600000</v>
      </c>
    </row>
    <row r="23595" spans="1:6" x14ac:dyDescent="0.25">
      <c r="A23595" t="s">
        <v>271372</v>
      </c>
      <c r="B23595" t="s">
        <v>271373</v>
      </c>
      <c r="C23595" t="s">
        <v>228873</v>
      </c>
      <c r="D23595" t="s">
        <v>228977</v>
      </c>
      <c r="E23595" s="1">
        <v>39087</v>
      </c>
      <c r="F23595">
        <v>3200000</v>
      </c>
    </row>
    <row r="23596" spans="1:6" x14ac:dyDescent="0.25">
      <c r="A23596" t="s">
        <v>271374</v>
      </c>
      <c r="B23596" t="s">
        <v>271375</v>
      </c>
      <c r="C23596" t="s">
        <v>228943</v>
      </c>
      <c r="E23596" s="1">
        <v>41280</v>
      </c>
      <c r="F23596">
        <v>100000</v>
      </c>
    </row>
    <row r="23597" spans="1:6" x14ac:dyDescent="0.25">
      <c r="A23597" t="s">
        <v>271376</v>
      </c>
      <c r="B23597" t="s">
        <v>271377</v>
      </c>
      <c r="C23597" t="s">
        <v>228873</v>
      </c>
      <c r="D23597" t="s">
        <v>229145</v>
      </c>
      <c r="E23597" s="1">
        <v>38963</v>
      </c>
      <c r="F23597">
        <v>31000000</v>
      </c>
    </row>
    <row r="23598" spans="1:6" x14ac:dyDescent="0.25">
      <c r="A23598" t="s">
        <v>271378</v>
      </c>
      <c r="B23598" t="s">
        <v>271379</v>
      </c>
      <c r="C23598" t="s">
        <v>228873</v>
      </c>
      <c r="D23598" t="s">
        <v>229206</v>
      </c>
      <c r="E23598" s="1">
        <v>39542</v>
      </c>
      <c r="F23598">
        <v>60000000</v>
      </c>
    </row>
    <row r="23599" spans="1:6" x14ac:dyDescent="0.25">
      <c r="A23599" t="s">
        <v>271380</v>
      </c>
      <c r="B23599" t="s">
        <v>271381</v>
      </c>
      <c r="C23599" t="s">
        <v>229311</v>
      </c>
      <c r="E23599" t="s">
        <v>6266</v>
      </c>
      <c r="F23599">
        <v>50000000</v>
      </c>
    </row>
    <row r="23600" spans="1:6" x14ac:dyDescent="0.25">
      <c r="A23600" t="s">
        <v>271382</v>
      </c>
      <c r="B23600" t="s">
        <v>271383</v>
      </c>
      <c r="C23600" t="s">
        <v>228880</v>
      </c>
      <c r="E23600" s="1">
        <v>41003</v>
      </c>
    </row>
    <row r="23601" spans="1:6" x14ac:dyDescent="0.25">
      <c r="A23601" t="s">
        <v>271384</v>
      </c>
      <c r="B23601" t="s">
        <v>271385</v>
      </c>
      <c r="C23601" t="s">
        <v>228880</v>
      </c>
      <c r="E23601" t="s">
        <v>228931</v>
      </c>
      <c r="F23601">
        <v>45000</v>
      </c>
    </row>
    <row r="23602" spans="1:6" x14ac:dyDescent="0.25">
      <c r="A23602" t="s">
        <v>271382</v>
      </c>
      <c r="B23602" t="s">
        <v>271386</v>
      </c>
      <c r="C23602" t="s">
        <v>228943</v>
      </c>
      <c r="E23602" s="1">
        <v>40920</v>
      </c>
      <c r="F23602">
        <v>277500</v>
      </c>
    </row>
    <row r="23603" spans="1:6" x14ac:dyDescent="0.25">
      <c r="A23603" t="s">
        <v>271387</v>
      </c>
      <c r="B23603" t="s">
        <v>271388</v>
      </c>
      <c r="C23603" t="s">
        <v>228873</v>
      </c>
      <c r="E23603" t="s">
        <v>19033</v>
      </c>
      <c r="F23603">
        <v>3035000</v>
      </c>
    </row>
    <row r="23604" spans="1:6" x14ac:dyDescent="0.25">
      <c r="A23604" t="s">
        <v>271389</v>
      </c>
      <c r="B23604" t="s">
        <v>271390</v>
      </c>
      <c r="C23604" t="s">
        <v>228873</v>
      </c>
      <c r="E23604" t="s">
        <v>20335</v>
      </c>
      <c r="F23604">
        <v>3000000</v>
      </c>
    </row>
    <row r="23605" spans="1:6" x14ac:dyDescent="0.25">
      <c r="A23605" t="s">
        <v>271387</v>
      </c>
      <c r="B23605" t="s">
        <v>271391</v>
      </c>
      <c r="C23605" t="s">
        <v>228873</v>
      </c>
      <c r="E23605" t="s">
        <v>6285</v>
      </c>
      <c r="F23605">
        <v>3105000</v>
      </c>
    </row>
    <row r="23606" spans="1:6" x14ac:dyDescent="0.25">
      <c r="A23606" t="s">
        <v>271389</v>
      </c>
      <c r="B23606" t="s">
        <v>271392</v>
      </c>
      <c r="C23606" t="s">
        <v>228873</v>
      </c>
      <c r="E23606" t="s">
        <v>86980</v>
      </c>
      <c r="F23606">
        <v>2149000</v>
      </c>
    </row>
    <row r="23607" spans="1:6" x14ac:dyDescent="0.25">
      <c r="A23607" t="s">
        <v>271393</v>
      </c>
      <c r="B23607" t="s">
        <v>271394</v>
      </c>
      <c r="C23607" t="s">
        <v>228873</v>
      </c>
      <c r="E23607" s="1">
        <v>39820</v>
      </c>
      <c r="F23607">
        <v>2000000</v>
      </c>
    </row>
    <row r="23608" spans="1:6" x14ac:dyDescent="0.25">
      <c r="A23608" t="s">
        <v>271395</v>
      </c>
      <c r="B23608" t="s">
        <v>271396</v>
      </c>
      <c r="C23608" t="s">
        <v>228873</v>
      </c>
      <c r="E23608" s="1">
        <v>39451</v>
      </c>
      <c r="F23608">
        <v>25000000</v>
      </c>
    </row>
    <row r="23609" spans="1:6" x14ac:dyDescent="0.25">
      <c r="A23609" t="s">
        <v>271397</v>
      </c>
      <c r="B23609" t="s">
        <v>271398</v>
      </c>
      <c r="C23609" t="s">
        <v>228873</v>
      </c>
      <c r="D23609" t="s">
        <v>228977</v>
      </c>
      <c r="E23609" s="1">
        <v>37632</v>
      </c>
      <c r="F23609">
        <v>15000000</v>
      </c>
    </row>
    <row r="23610" spans="1:6" x14ac:dyDescent="0.25">
      <c r="A23610" t="s">
        <v>271395</v>
      </c>
      <c r="B23610" t="s">
        <v>271399</v>
      </c>
      <c r="C23610" t="s">
        <v>228873</v>
      </c>
      <c r="D23610" t="s">
        <v>228874</v>
      </c>
      <c r="E23610" s="1">
        <v>37569</v>
      </c>
      <c r="F23610">
        <v>21500000</v>
      </c>
    </row>
    <row r="23611" spans="1:6" x14ac:dyDescent="0.25">
      <c r="A23611" t="s">
        <v>271397</v>
      </c>
      <c r="B23611" t="s">
        <v>271400</v>
      </c>
      <c r="C23611" t="s">
        <v>228873</v>
      </c>
      <c r="E23611" s="1">
        <v>39028</v>
      </c>
      <c r="F23611">
        <v>28000000</v>
      </c>
    </row>
    <row r="23612" spans="1:6" x14ac:dyDescent="0.25">
      <c r="A23612" t="s">
        <v>271401</v>
      </c>
      <c r="B23612" t="s">
        <v>271402</v>
      </c>
      <c r="C23612" t="s">
        <v>228880</v>
      </c>
      <c r="E23612" s="1">
        <v>41277</v>
      </c>
    </row>
    <row r="23613" spans="1:6" x14ac:dyDescent="0.25">
      <c r="A23613" t="s">
        <v>271403</v>
      </c>
      <c r="B23613" t="s">
        <v>271404</v>
      </c>
      <c r="C23613" t="s">
        <v>228873</v>
      </c>
      <c r="D23613" t="s">
        <v>228877</v>
      </c>
      <c r="E23613" t="s">
        <v>11303</v>
      </c>
      <c r="F23613">
        <v>8000000</v>
      </c>
    </row>
    <row r="23614" spans="1:6" x14ac:dyDescent="0.25">
      <c r="A23614" t="s">
        <v>271401</v>
      </c>
      <c r="B23614" t="s">
        <v>271405</v>
      </c>
      <c r="C23614" t="s">
        <v>228880</v>
      </c>
      <c r="E23614" s="1">
        <v>41527</v>
      </c>
    </row>
    <row r="23615" spans="1:6" x14ac:dyDescent="0.25">
      <c r="A23615" t="s">
        <v>271403</v>
      </c>
      <c r="B23615" t="s">
        <v>271406</v>
      </c>
      <c r="C23615" t="s">
        <v>228873</v>
      </c>
      <c r="D23615" t="s">
        <v>228877</v>
      </c>
      <c r="E23615" s="1">
        <v>42159</v>
      </c>
      <c r="F23615">
        <v>12000000</v>
      </c>
    </row>
    <row r="23616" spans="1:6" x14ac:dyDescent="0.25">
      <c r="A23616" t="s">
        <v>271407</v>
      </c>
      <c r="B23616" t="s">
        <v>271408</v>
      </c>
      <c r="C23616" t="s">
        <v>228873</v>
      </c>
      <c r="D23616" t="s">
        <v>228874</v>
      </c>
      <c r="E23616" s="1">
        <v>39754</v>
      </c>
      <c r="F23616">
        <v>1195000</v>
      </c>
    </row>
    <row r="23617" spans="1:6" x14ac:dyDescent="0.25">
      <c r="A23617" t="s">
        <v>271409</v>
      </c>
      <c r="B23617" t="s">
        <v>271410</v>
      </c>
      <c r="C23617" t="s">
        <v>228873</v>
      </c>
      <c r="D23617" t="s">
        <v>228977</v>
      </c>
      <c r="E23617" t="s">
        <v>56251</v>
      </c>
      <c r="F23617">
        <v>4490000</v>
      </c>
    </row>
    <row r="23618" spans="1:6" x14ac:dyDescent="0.25">
      <c r="A23618" t="s">
        <v>271411</v>
      </c>
      <c r="B23618" t="s">
        <v>271412</v>
      </c>
      <c r="C23618" t="s">
        <v>228873</v>
      </c>
      <c r="D23618" t="s">
        <v>228874</v>
      </c>
      <c r="E23618" s="1">
        <v>42037</v>
      </c>
      <c r="F23618">
        <v>17800000</v>
      </c>
    </row>
    <row r="23619" spans="1:6" x14ac:dyDescent="0.25">
      <c r="A23619" t="s">
        <v>271413</v>
      </c>
      <c r="B23619" t="s">
        <v>271414</v>
      </c>
      <c r="C23619" t="s">
        <v>228889</v>
      </c>
      <c r="E23619" t="s">
        <v>14789</v>
      </c>
    </row>
    <row r="23620" spans="1:6" x14ac:dyDescent="0.25">
      <c r="A23620" t="s">
        <v>271415</v>
      </c>
      <c r="B23620" t="s">
        <v>271416</v>
      </c>
      <c r="C23620" t="s">
        <v>228919</v>
      </c>
      <c r="E23620" s="1">
        <v>41371</v>
      </c>
    </row>
    <row r="23621" spans="1:6" x14ac:dyDescent="0.25">
      <c r="A23621" t="s">
        <v>271417</v>
      </c>
      <c r="B23621" t="s">
        <v>271418</v>
      </c>
      <c r="C23621" t="s">
        <v>228873</v>
      </c>
      <c r="D23621" t="s">
        <v>241801</v>
      </c>
      <c r="E23621" s="1">
        <v>37842</v>
      </c>
      <c r="F23621">
        <v>14500000</v>
      </c>
    </row>
    <row r="23622" spans="1:6" x14ac:dyDescent="0.25">
      <c r="A23622" t="s">
        <v>271419</v>
      </c>
      <c r="B23622" t="s">
        <v>271420</v>
      </c>
      <c r="C23622" t="s">
        <v>228873</v>
      </c>
      <c r="E23622" t="s">
        <v>25974</v>
      </c>
      <c r="F23622">
        <v>7000000</v>
      </c>
    </row>
    <row r="23623" spans="1:6" x14ac:dyDescent="0.25">
      <c r="A23623" t="s">
        <v>271421</v>
      </c>
      <c r="B23623" t="s">
        <v>271422</v>
      </c>
      <c r="C23623" t="s">
        <v>228873</v>
      </c>
      <c r="E23623" s="1">
        <v>40427</v>
      </c>
      <c r="F23623">
        <v>1801500</v>
      </c>
    </row>
    <row r="23624" spans="1:6" x14ac:dyDescent="0.25">
      <c r="A23624" t="s">
        <v>271423</v>
      </c>
      <c r="B23624" t="s">
        <v>271424</v>
      </c>
      <c r="C23624" t="s">
        <v>228873</v>
      </c>
      <c r="E23624" t="s">
        <v>271425</v>
      </c>
      <c r="F23624">
        <v>4000000</v>
      </c>
    </row>
    <row r="23625" spans="1:6" x14ac:dyDescent="0.25">
      <c r="A23625" t="s">
        <v>271426</v>
      </c>
      <c r="B23625" t="s">
        <v>271427</v>
      </c>
      <c r="C23625" t="s">
        <v>228873</v>
      </c>
      <c r="D23625" t="s">
        <v>228877</v>
      </c>
      <c r="E23625" s="1">
        <v>41466</v>
      </c>
      <c r="F23625">
        <v>15500000</v>
      </c>
    </row>
    <row r="23626" spans="1:6" x14ac:dyDescent="0.25">
      <c r="A23626" t="s">
        <v>271428</v>
      </c>
      <c r="B23626" t="s">
        <v>271429</v>
      </c>
      <c r="C23626" t="s">
        <v>228873</v>
      </c>
      <c r="D23626" t="s">
        <v>228874</v>
      </c>
      <c r="E23626" s="1">
        <v>41921</v>
      </c>
      <c r="F23626">
        <v>10700031</v>
      </c>
    </row>
    <row r="23627" spans="1:6" x14ac:dyDescent="0.25">
      <c r="A23627" t="s">
        <v>271430</v>
      </c>
      <c r="B23627" t="s">
        <v>271431</v>
      </c>
      <c r="C23627" t="s">
        <v>228873</v>
      </c>
      <c r="D23627" t="s">
        <v>229145</v>
      </c>
      <c r="E23627" t="s">
        <v>76000</v>
      </c>
      <c r="F23627">
        <v>50000000</v>
      </c>
    </row>
    <row r="23628" spans="1:6" x14ac:dyDescent="0.25">
      <c r="A23628" t="s">
        <v>271432</v>
      </c>
      <c r="B23628" t="s">
        <v>271433</v>
      </c>
      <c r="C23628" t="s">
        <v>228927</v>
      </c>
      <c r="E23628" s="1">
        <v>39883</v>
      </c>
      <c r="F23628">
        <v>1502250</v>
      </c>
    </row>
    <row r="23629" spans="1:6" x14ac:dyDescent="0.25">
      <c r="A23629" t="s">
        <v>271434</v>
      </c>
      <c r="B23629" t="s">
        <v>271435</v>
      </c>
      <c r="C23629" t="s">
        <v>228873</v>
      </c>
      <c r="D23629" t="s">
        <v>228874</v>
      </c>
      <c r="E23629" s="1">
        <v>40483</v>
      </c>
      <c r="F23629">
        <v>5277777</v>
      </c>
    </row>
    <row r="23630" spans="1:6" x14ac:dyDescent="0.25">
      <c r="A23630" t="s">
        <v>271432</v>
      </c>
      <c r="B23630" t="s">
        <v>271436</v>
      </c>
      <c r="C23630" t="s">
        <v>228873</v>
      </c>
      <c r="D23630" t="s">
        <v>228877</v>
      </c>
      <c r="E23630" s="1">
        <v>39336</v>
      </c>
      <c r="F23630">
        <v>8020000</v>
      </c>
    </row>
    <row r="23631" spans="1:6" x14ac:dyDescent="0.25">
      <c r="A23631" t="s">
        <v>271434</v>
      </c>
      <c r="B23631" t="s">
        <v>271437</v>
      </c>
      <c r="C23631" t="s">
        <v>228873</v>
      </c>
      <c r="E23631" t="s">
        <v>10393</v>
      </c>
      <c r="F23631">
        <v>2003623</v>
      </c>
    </row>
    <row r="23632" spans="1:6" x14ac:dyDescent="0.25">
      <c r="A23632" t="s">
        <v>271432</v>
      </c>
      <c r="B23632" t="s">
        <v>271438</v>
      </c>
      <c r="C23632" t="s">
        <v>228927</v>
      </c>
      <c r="E23632" s="1">
        <v>41190</v>
      </c>
      <c r="F23632">
        <v>3600844</v>
      </c>
    </row>
    <row r="23633" spans="1:6" x14ac:dyDescent="0.25">
      <c r="A23633" t="s">
        <v>271439</v>
      </c>
      <c r="B23633" t="s">
        <v>271440</v>
      </c>
      <c r="C23633" t="s">
        <v>228927</v>
      </c>
      <c r="E23633" t="s">
        <v>28118</v>
      </c>
      <c r="F23633">
        <v>5303380</v>
      </c>
    </row>
    <row r="23634" spans="1:6" x14ac:dyDescent="0.25">
      <c r="A23634" t="s">
        <v>271441</v>
      </c>
      <c r="B23634" t="s">
        <v>271442</v>
      </c>
      <c r="C23634" t="s">
        <v>228873</v>
      </c>
      <c r="D23634" t="s">
        <v>228877</v>
      </c>
      <c r="E23634" s="1">
        <v>40909</v>
      </c>
    </row>
    <row r="23635" spans="1:6" x14ac:dyDescent="0.25">
      <c r="A23635" t="s">
        <v>271443</v>
      </c>
      <c r="B23635" t="s">
        <v>271444</v>
      </c>
      <c r="C23635" t="s">
        <v>228873</v>
      </c>
      <c r="E23635" s="1">
        <v>39851</v>
      </c>
      <c r="F23635">
        <v>190000</v>
      </c>
    </row>
    <row r="23636" spans="1:6" x14ac:dyDescent="0.25">
      <c r="A23636" t="s">
        <v>271445</v>
      </c>
      <c r="B23636" t="s">
        <v>271446</v>
      </c>
      <c r="C23636" t="s">
        <v>228873</v>
      </c>
      <c r="D23636" t="s">
        <v>228977</v>
      </c>
      <c r="E23636" t="s">
        <v>234619</v>
      </c>
      <c r="F23636">
        <v>33000000</v>
      </c>
    </row>
    <row r="23637" spans="1:6" x14ac:dyDescent="0.25">
      <c r="A23637" t="s">
        <v>271447</v>
      </c>
      <c r="B23637" t="s">
        <v>271448</v>
      </c>
      <c r="C23637" t="s">
        <v>228873</v>
      </c>
      <c r="E23637" s="1">
        <v>41618</v>
      </c>
      <c r="F23637">
        <v>10000</v>
      </c>
    </row>
    <row r="23638" spans="1:6" x14ac:dyDescent="0.25">
      <c r="A23638" t="s">
        <v>271449</v>
      </c>
      <c r="B23638" t="s">
        <v>271450</v>
      </c>
      <c r="C23638" t="s">
        <v>228873</v>
      </c>
      <c r="E23638" s="1">
        <v>41701</v>
      </c>
      <c r="F23638">
        <v>30000</v>
      </c>
    </row>
    <row r="23639" spans="1:6" x14ac:dyDescent="0.25">
      <c r="A23639" t="s">
        <v>271447</v>
      </c>
      <c r="B23639" t="s">
        <v>271451</v>
      </c>
      <c r="C23639" t="s">
        <v>228873</v>
      </c>
      <c r="E23639" t="s">
        <v>99092</v>
      </c>
      <c r="F23639">
        <v>22000</v>
      </c>
    </row>
    <row r="23640" spans="1:6" x14ac:dyDescent="0.25">
      <c r="A23640" t="s">
        <v>271449</v>
      </c>
      <c r="B23640" t="s">
        <v>271452</v>
      </c>
      <c r="C23640" t="s">
        <v>228873</v>
      </c>
      <c r="E23640" t="s">
        <v>96459</v>
      </c>
      <c r="F23640">
        <v>20000</v>
      </c>
    </row>
    <row r="23641" spans="1:6" x14ac:dyDescent="0.25">
      <c r="A23641" t="s">
        <v>271453</v>
      </c>
      <c r="B23641" t="s">
        <v>271454</v>
      </c>
      <c r="C23641" t="s">
        <v>228873</v>
      </c>
      <c r="D23641" t="s">
        <v>228877</v>
      </c>
      <c r="E23641" s="1">
        <v>38718</v>
      </c>
    </row>
    <row r="23642" spans="1:6" x14ac:dyDescent="0.25">
      <c r="A23642" t="s">
        <v>271455</v>
      </c>
      <c r="B23642" t="s">
        <v>271456</v>
      </c>
      <c r="C23642" t="s">
        <v>228873</v>
      </c>
      <c r="D23642" t="s">
        <v>228874</v>
      </c>
      <c r="E23642" s="1">
        <v>38446</v>
      </c>
      <c r="F23642">
        <v>8670000</v>
      </c>
    </row>
    <row r="23643" spans="1:6" x14ac:dyDescent="0.25">
      <c r="A23643" t="s">
        <v>271457</v>
      </c>
      <c r="B23643" t="s">
        <v>271458</v>
      </c>
      <c r="C23643" t="s">
        <v>228873</v>
      </c>
      <c r="D23643" t="s">
        <v>229145</v>
      </c>
      <c r="E23643" s="1">
        <v>39451</v>
      </c>
      <c r="F23643">
        <v>15000000</v>
      </c>
    </row>
    <row r="23644" spans="1:6" x14ac:dyDescent="0.25">
      <c r="A23644" t="s">
        <v>271455</v>
      </c>
      <c r="B23644" t="s">
        <v>271459</v>
      </c>
      <c r="C23644" t="s">
        <v>228873</v>
      </c>
      <c r="D23644" t="s">
        <v>229206</v>
      </c>
      <c r="E23644" t="s">
        <v>68898</v>
      </c>
      <c r="F23644">
        <v>3000000</v>
      </c>
    </row>
    <row r="23645" spans="1:6" x14ac:dyDescent="0.25">
      <c r="A23645" t="s">
        <v>271460</v>
      </c>
      <c r="B23645" t="s">
        <v>271461</v>
      </c>
      <c r="C23645" t="s">
        <v>228889</v>
      </c>
      <c r="E23645" t="s">
        <v>54983</v>
      </c>
    </row>
    <row r="23646" spans="1:6" x14ac:dyDescent="0.25">
      <c r="A23646" t="s">
        <v>271462</v>
      </c>
      <c r="B23646" t="s">
        <v>271463</v>
      </c>
      <c r="C23646" t="s">
        <v>228880</v>
      </c>
      <c r="E23646" t="s">
        <v>9926</v>
      </c>
    </row>
    <row r="23647" spans="1:6" x14ac:dyDescent="0.25">
      <c r="A23647" t="s">
        <v>271464</v>
      </c>
      <c r="B23647" t="s">
        <v>271465</v>
      </c>
      <c r="C23647" t="s">
        <v>228873</v>
      </c>
      <c r="E23647" t="s">
        <v>232371</v>
      </c>
      <c r="F23647">
        <v>1250000</v>
      </c>
    </row>
    <row r="23648" spans="1:6" x14ac:dyDescent="0.25">
      <c r="A23648" t="s">
        <v>271466</v>
      </c>
      <c r="B23648" t="s">
        <v>271467</v>
      </c>
      <c r="C23648" t="s">
        <v>228873</v>
      </c>
      <c r="E23648" s="1">
        <v>40848</v>
      </c>
      <c r="F23648">
        <v>2256335</v>
      </c>
    </row>
    <row r="23649" spans="1:6" x14ac:dyDescent="0.25">
      <c r="A23649" t="s">
        <v>271468</v>
      </c>
      <c r="B23649" t="s">
        <v>271469</v>
      </c>
      <c r="C23649" t="s">
        <v>228873</v>
      </c>
      <c r="E23649" t="s">
        <v>5326</v>
      </c>
      <c r="F23649">
        <v>1556500</v>
      </c>
    </row>
    <row r="23650" spans="1:6" x14ac:dyDescent="0.25">
      <c r="A23650" t="s">
        <v>271470</v>
      </c>
      <c r="B23650" t="s">
        <v>271471</v>
      </c>
      <c r="C23650" t="s">
        <v>228927</v>
      </c>
      <c r="E23650" s="1">
        <v>41096</v>
      </c>
      <c r="F23650">
        <v>853760</v>
      </c>
    </row>
    <row r="23651" spans="1:6" x14ac:dyDescent="0.25">
      <c r="A23651" t="s">
        <v>271472</v>
      </c>
      <c r="B23651" t="s">
        <v>271473</v>
      </c>
      <c r="C23651" t="s">
        <v>228880</v>
      </c>
      <c r="E23651" t="s">
        <v>30110</v>
      </c>
      <c r="F23651">
        <v>3000000</v>
      </c>
    </row>
    <row r="23652" spans="1:6" x14ac:dyDescent="0.25">
      <c r="A23652" t="s">
        <v>271474</v>
      </c>
      <c r="B23652" t="s">
        <v>271475</v>
      </c>
      <c r="C23652" t="s">
        <v>228873</v>
      </c>
      <c r="D23652" t="s">
        <v>228877</v>
      </c>
      <c r="E23652" t="s">
        <v>232550</v>
      </c>
      <c r="F23652">
        <v>3000000</v>
      </c>
    </row>
    <row r="23653" spans="1:6" x14ac:dyDescent="0.25">
      <c r="A23653" t="s">
        <v>271476</v>
      </c>
      <c r="B23653" t="s">
        <v>271477</v>
      </c>
      <c r="C23653" t="s">
        <v>228880</v>
      </c>
      <c r="E23653" t="s">
        <v>236367</v>
      </c>
      <c r="F23653">
        <v>879648</v>
      </c>
    </row>
    <row r="23654" spans="1:6" x14ac:dyDescent="0.25">
      <c r="A23654" t="s">
        <v>271478</v>
      </c>
      <c r="B23654" t="s">
        <v>271479</v>
      </c>
      <c r="C23654" t="s">
        <v>228873</v>
      </c>
      <c r="D23654" t="s">
        <v>228877</v>
      </c>
      <c r="E23654" t="s">
        <v>104045</v>
      </c>
      <c r="F23654">
        <v>7187660</v>
      </c>
    </row>
    <row r="23655" spans="1:6" x14ac:dyDescent="0.25">
      <c r="A23655" t="s">
        <v>271480</v>
      </c>
      <c r="B23655" t="s">
        <v>271481</v>
      </c>
      <c r="C23655" t="s">
        <v>229311</v>
      </c>
      <c r="E23655" s="1">
        <v>41982</v>
      </c>
      <c r="F23655">
        <v>26600000</v>
      </c>
    </row>
    <row r="23656" spans="1:6" x14ac:dyDescent="0.25">
      <c r="A23656" t="s">
        <v>271482</v>
      </c>
      <c r="B23656" t="s">
        <v>271483</v>
      </c>
      <c r="C23656" t="s">
        <v>228927</v>
      </c>
      <c r="E23656" t="s">
        <v>42504</v>
      </c>
      <c r="F23656">
        <v>4700000</v>
      </c>
    </row>
    <row r="23657" spans="1:6" x14ac:dyDescent="0.25">
      <c r="A23657" t="s">
        <v>271480</v>
      </c>
      <c r="B23657" t="s">
        <v>271484</v>
      </c>
      <c r="C23657" t="s">
        <v>228873</v>
      </c>
      <c r="E23657" t="s">
        <v>2522</v>
      </c>
      <c r="F23657">
        <v>5317912</v>
      </c>
    </row>
    <row r="23658" spans="1:6" x14ac:dyDescent="0.25">
      <c r="A23658" t="s">
        <v>271485</v>
      </c>
      <c r="B23658" t="s">
        <v>271486</v>
      </c>
      <c r="C23658" t="s">
        <v>228873</v>
      </c>
      <c r="E23658" t="s">
        <v>50689</v>
      </c>
      <c r="F23658">
        <v>4000000</v>
      </c>
    </row>
    <row r="23659" spans="1:6" x14ac:dyDescent="0.25">
      <c r="A23659" t="s">
        <v>271487</v>
      </c>
      <c r="B23659" t="s">
        <v>271488</v>
      </c>
      <c r="C23659" t="s">
        <v>228873</v>
      </c>
      <c r="E23659" t="s">
        <v>28584</v>
      </c>
      <c r="F23659">
        <v>2274850</v>
      </c>
    </row>
    <row r="23660" spans="1:6" x14ac:dyDescent="0.25">
      <c r="A23660" t="s">
        <v>271485</v>
      </c>
      <c r="B23660" t="s">
        <v>271489</v>
      </c>
      <c r="C23660" t="s">
        <v>228927</v>
      </c>
      <c r="E23660" t="s">
        <v>23664</v>
      </c>
      <c r="F23660">
        <v>775000</v>
      </c>
    </row>
    <row r="23661" spans="1:6" x14ac:dyDescent="0.25">
      <c r="A23661" t="s">
        <v>271487</v>
      </c>
      <c r="B23661" t="s">
        <v>271490</v>
      </c>
      <c r="C23661" t="s">
        <v>228873</v>
      </c>
      <c r="E23661" t="s">
        <v>19022</v>
      </c>
      <c r="F23661">
        <v>307440</v>
      </c>
    </row>
    <row r="23662" spans="1:6" x14ac:dyDescent="0.25">
      <c r="A23662" t="s">
        <v>271485</v>
      </c>
      <c r="B23662" t="s">
        <v>271491</v>
      </c>
      <c r="C23662" t="s">
        <v>228873</v>
      </c>
      <c r="E23662" t="s">
        <v>19022</v>
      </c>
      <c r="F23662">
        <v>3251500</v>
      </c>
    </row>
    <row r="23663" spans="1:6" x14ac:dyDescent="0.25">
      <c r="A23663" t="s">
        <v>271487</v>
      </c>
      <c r="B23663" t="s">
        <v>271492</v>
      </c>
      <c r="C23663" t="s">
        <v>228927</v>
      </c>
      <c r="E23663" s="1">
        <v>41581</v>
      </c>
      <c r="F23663">
        <v>1638890</v>
      </c>
    </row>
    <row r="23664" spans="1:6" x14ac:dyDescent="0.25">
      <c r="A23664" t="s">
        <v>271493</v>
      </c>
      <c r="B23664" t="s">
        <v>271494</v>
      </c>
      <c r="C23664" t="s">
        <v>228873</v>
      </c>
      <c r="D23664" t="s">
        <v>228977</v>
      </c>
      <c r="E23664" t="s">
        <v>271495</v>
      </c>
      <c r="F23664">
        <v>32000000</v>
      </c>
    </row>
    <row r="23665" spans="1:6" x14ac:dyDescent="0.25">
      <c r="A23665" t="s">
        <v>271496</v>
      </c>
      <c r="B23665" t="s">
        <v>271497</v>
      </c>
      <c r="C23665" t="s">
        <v>228873</v>
      </c>
      <c r="D23665" t="s">
        <v>229145</v>
      </c>
      <c r="E23665" t="s">
        <v>71782</v>
      </c>
      <c r="F23665">
        <v>9300000</v>
      </c>
    </row>
    <row r="23666" spans="1:6" x14ac:dyDescent="0.25">
      <c r="A23666" t="s">
        <v>271498</v>
      </c>
      <c r="B23666" t="s">
        <v>271499</v>
      </c>
      <c r="C23666" t="s">
        <v>228873</v>
      </c>
      <c r="D23666" t="s">
        <v>228977</v>
      </c>
      <c r="E23666" t="s">
        <v>251314</v>
      </c>
      <c r="F23666">
        <v>40000000</v>
      </c>
    </row>
    <row r="23667" spans="1:6" x14ac:dyDescent="0.25">
      <c r="A23667" t="s">
        <v>271500</v>
      </c>
      <c r="B23667" t="s">
        <v>271501</v>
      </c>
      <c r="C23667" t="s">
        <v>228873</v>
      </c>
      <c r="E23667" t="s">
        <v>238633</v>
      </c>
      <c r="F23667">
        <v>3000000</v>
      </c>
    </row>
    <row r="23668" spans="1:6" x14ac:dyDescent="0.25">
      <c r="A23668" t="s">
        <v>271502</v>
      </c>
      <c r="B23668" t="s">
        <v>271503</v>
      </c>
      <c r="C23668" t="s">
        <v>228880</v>
      </c>
      <c r="E23668" t="s">
        <v>55195</v>
      </c>
      <c r="F23668">
        <v>5000</v>
      </c>
    </row>
    <row r="23669" spans="1:6" x14ac:dyDescent="0.25">
      <c r="A23669" t="s">
        <v>271504</v>
      </c>
      <c r="B23669" t="s">
        <v>271505</v>
      </c>
      <c r="C23669" t="s">
        <v>228880</v>
      </c>
      <c r="E23669" s="1">
        <v>40183</v>
      </c>
    </row>
    <row r="23670" spans="1:6" x14ac:dyDescent="0.25">
      <c r="A23670" t="s">
        <v>271506</v>
      </c>
      <c r="B23670" t="s">
        <v>271507</v>
      </c>
      <c r="C23670" t="s">
        <v>228880</v>
      </c>
      <c r="E23670" s="1">
        <v>41674</v>
      </c>
      <c r="F23670">
        <v>50000</v>
      </c>
    </row>
    <row r="23671" spans="1:6" x14ac:dyDescent="0.25">
      <c r="A23671" t="s">
        <v>271508</v>
      </c>
      <c r="B23671" t="s">
        <v>271509</v>
      </c>
      <c r="C23671" t="s">
        <v>228880</v>
      </c>
      <c r="E23671" t="s">
        <v>233971</v>
      </c>
      <c r="F23671">
        <v>1131729</v>
      </c>
    </row>
    <row r="23672" spans="1:6" x14ac:dyDescent="0.25">
      <c r="A23672" t="s">
        <v>271510</v>
      </c>
      <c r="B23672" t="s">
        <v>271511</v>
      </c>
      <c r="C23672" t="s">
        <v>228919</v>
      </c>
      <c r="E23672" s="1">
        <v>40304</v>
      </c>
    </row>
    <row r="23673" spans="1:6" x14ac:dyDescent="0.25">
      <c r="A23673" t="s">
        <v>271512</v>
      </c>
      <c r="B23673" t="s">
        <v>271513</v>
      </c>
      <c r="C23673" t="s">
        <v>228880</v>
      </c>
      <c r="E23673" s="1">
        <v>36071</v>
      </c>
    </row>
    <row r="23674" spans="1:6" x14ac:dyDescent="0.25">
      <c r="A23674" t="s">
        <v>271514</v>
      </c>
      <c r="B23674" t="s">
        <v>271515</v>
      </c>
      <c r="C23674" t="s">
        <v>228873</v>
      </c>
      <c r="E23674" t="s">
        <v>78792</v>
      </c>
      <c r="F23674">
        <v>250000</v>
      </c>
    </row>
    <row r="23675" spans="1:6" x14ac:dyDescent="0.25">
      <c r="A23675" t="s">
        <v>271516</v>
      </c>
      <c r="B23675" t="s">
        <v>271517</v>
      </c>
      <c r="C23675" t="s">
        <v>228873</v>
      </c>
      <c r="E23675" t="s">
        <v>27451</v>
      </c>
      <c r="F23675">
        <v>24610032</v>
      </c>
    </row>
    <row r="23676" spans="1:6" x14ac:dyDescent="0.25">
      <c r="A23676" t="s">
        <v>271514</v>
      </c>
      <c r="B23676" t="s">
        <v>271518</v>
      </c>
      <c r="C23676" t="s">
        <v>228873</v>
      </c>
      <c r="E23676" t="s">
        <v>20943</v>
      </c>
      <c r="F23676">
        <v>1000000</v>
      </c>
    </row>
    <row r="23677" spans="1:6" x14ac:dyDescent="0.25">
      <c r="A23677" t="s">
        <v>271519</v>
      </c>
      <c r="B23677" t="s">
        <v>271520</v>
      </c>
      <c r="C23677" t="s">
        <v>228880</v>
      </c>
      <c r="E23677" s="1">
        <v>39814</v>
      </c>
      <c r="F23677">
        <v>750000</v>
      </c>
    </row>
    <row r="23678" spans="1:6" x14ac:dyDescent="0.25">
      <c r="A23678" t="s">
        <v>271521</v>
      </c>
      <c r="B23678" t="s">
        <v>271522</v>
      </c>
      <c r="C23678" t="s">
        <v>228880</v>
      </c>
      <c r="E23678" s="1">
        <v>40552</v>
      </c>
      <c r="F23678">
        <v>250000</v>
      </c>
    </row>
    <row r="23679" spans="1:6" x14ac:dyDescent="0.25">
      <c r="A23679" t="s">
        <v>271523</v>
      </c>
      <c r="B23679" t="s">
        <v>271524</v>
      </c>
      <c r="C23679" t="s">
        <v>228927</v>
      </c>
      <c r="E23679" s="1">
        <v>41009</v>
      </c>
      <c r="F23679">
        <v>850000</v>
      </c>
    </row>
    <row r="23680" spans="1:6" x14ac:dyDescent="0.25">
      <c r="A23680" t="s">
        <v>271525</v>
      </c>
      <c r="B23680" t="s">
        <v>271526</v>
      </c>
      <c r="C23680" t="s">
        <v>228880</v>
      </c>
      <c r="E23680" t="s">
        <v>65507</v>
      </c>
      <c r="F23680">
        <v>3000000</v>
      </c>
    </row>
    <row r="23681" spans="1:6" x14ac:dyDescent="0.25">
      <c r="A23681" t="s">
        <v>271523</v>
      </c>
      <c r="B23681" t="s">
        <v>271527</v>
      </c>
      <c r="C23681" t="s">
        <v>228873</v>
      </c>
      <c r="E23681" t="s">
        <v>91719</v>
      </c>
      <c r="F23681">
        <v>2619973</v>
      </c>
    </row>
    <row r="23682" spans="1:6" x14ac:dyDescent="0.25">
      <c r="A23682" t="s">
        <v>271528</v>
      </c>
      <c r="B23682" t="s">
        <v>271529</v>
      </c>
      <c r="C23682" t="s">
        <v>228873</v>
      </c>
      <c r="E23682" s="1">
        <v>40695</v>
      </c>
      <c r="F23682">
        <v>300000</v>
      </c>
    </row>
    <row r="23683" spans="1:6" x14ac:dyDescent="0.25">
      <c r="A23683" t="s">
        <v>271530</v>
      </c>
      <c r="B23683" t="s">
        <v>271531</v>
      </c>
      <c r="C23683" t="s">
        <v>228873</v>
      </c>
      <c r="D23683" t="s">
        <v>229145</v>
      </c>
      <c r="E23683" t="s">
        <v>210570</v>
      </c>
      <c r="F23683">
        <v>32000000</v>
      </c>
    </row>
    <row r="23684" spans="1:6" x14ac:dyDescent="0.25">
      <c r="A23684" t="s">
        <v>271532</v>
      </c>
      <c r="B23684" t="s">
        <v>271533</v>
      </c>
      <c r="C23684" t="s">
        <v>228873</v>
      </c>
      <c r="E23684" t="s">
        <v>33227</v>
      </c>
    </row>
    <row r="23685" spans="1:6" x14ac:dyDescent="0.25">
      <c r="A23685" t="s">
        <v>271530</v>
      </c>
      <c r="B23685" t="s">
        <v>271534</v>
      </c>
      <c r="C23685" t="s">
        <v>228873</v>
      </c>
      <c r="D23685" t="s">
        <v>229206</v>
      </c>
      <c r="E23685" t="s">
        <v>229566</v>
      </c>
      <c r="F23685">
        <v>12700000</v>
      </c>
    </row>
    <row r="23686" spans="1:6" x14ac:dyDescent="0.25">
      <c r="A23686" t="s">
        <v>271535</v>
      </c>
      <c r="B23686" t="s">
        <v>271536</v>
      </c>
      <c r="C23686" t="s">
        <v>228927</v>
      </c>
      <c r="E23686" s="1">
        <v>41581</v>
      </c>
      <c r="F23686">
        <v>3768100</v>
      </c>
    </row>
    <row r="23687" spans="1:6" x14ac:dyDescent="0.25">
      <c r="A23687" t="s">
        <v>271537</v>
      </c>
      <c r="B23687" t="s">
        <v>271538</v>
      </c>
      <c r="C23687" t="s">
        <v>228927</v>
      </c>
      <c r="E23687" s="1">
        <v>41823</v>
      </c>
      <c r="F23687">
        <v>3311000</v>
      </c>
    </row>
    <row r="23688" spans="1:6" x14ac:dyDescent="0.25">
      <c r="A23688" t="s">
        <v>271535</v>
      </c>
      <c r="B23688" t="s">
        <v>271539</v>
      </c>
      <c r="C23688" t="s">
        <v>228873</v>
      </c>
      <c r="E23688" t="s">
        <v>117637</v>
      </c>
      <c r="F23688">
        <v>6000000</v>
      </c>
    </row>
    <row r="23689" spans="1:6" x14ac:dyDescent="0.25">
      <c r="A23689" t="s">
        <v>271537</v>
      </c>
      <c r="B23689" t="s">
        <v>271540</v>
      </c>
      <c r="C23689" t="s">
        <v>228873</v>
      </c>
      <c r="D23689" t="s">
        <v>228874</v>
      </c>
      <c r="E23689" t="s">
        <v>149103</v>
      </c>
      <c r="F23689">
        <v>6100000</v>
      </c>
    </row>
    <row r="23690" spans="1:6" x14ac:dyDescent="0.25">
      <c r="A23690" t="s">
        <v>271541</v>
      </c>
      <c r="B23690" t="s">
        <v>271542</v>
      </c>
      <c r="C23690" t="s">
        <v>228909</v>
      </c>
      <c r="E23690" t="s">
        <v>55313</v>
      </c>
    </row>
    <row r="23691" spans="1:6" x14ac:dyDescent="0.25">
      <c r="A23691" t="s">
        <v>271543</v>
      </c>
      <c r="B23691" t="s">
        <v>271544</v>
      </c>
      <c r="C23691" t="s">
        <v>228927</v>
      </c>
      <c r="E23691" s="1">
        <v>40946</v>
      </c>
      <c r="F23691">
        <v>30000000</v>
      </c>
    </row>
    <row r="23692" spans="1:6" x14ac:dyDescent="0.25">
      <c r="A23692" t="s">
        <v>271545</v>
      </c>
      <c r="B23692" t="s">
        <v>271546</v>
      </c>
      <c r="C23692" t="s">
        <v>228873</v>
      </c>
      <c r="D23692" t="s">
        <v>228874</v>
      </c>
      <c r="E23692" t="s">
        <v>271547</v>
      </c>
      <c r="F23692">
        <v>51000000</v>
      </c>
    </row>
    <row r="23693" spans="1:6" x14ac:dyDescent="0.25">
      <c r="A23693" t="s">
        <v>271548</v>
      </c>
      <c r="B23693" t="s">
        <v>271549</v>
      </c>
      <c r="C23693" t="s">
        <v>228873</v>
      </c>
      <c r="D23693" t="s">
        <v>228977</v>
      </c>
      <c r="E23693" t="s">
        <v>181997</v>
      </c>
      <c r="F23693">
        <v>97000000</v>
      </c>
    </row>
    <row r="23694" spans="1:6" x14ac:dyDescent="0.25">
      <c r="A23694" t="s">
        <v>271550</v>
      </c>
      <c r="B23694" t="s">
        <v>271551</v>
      </c>
      <c r="C23694" t="s">
        <v>228873</v>
      </c>
      <c r="D23694" t="s">
        <v>228874</v>
      </c>
      <c r="E23694" t="s">
        <v>221931</v>
      </c>
      <c r="F23694">
        <v>2500000</v>
      </c>
    </row>
    <row r="23695" spans="1:6" x14ac:dyDescent="0.25">
      <c r="A23695" t="s">
        <v>271552</v>
      </c>
      <c r="B23695" t="s">
        <v>271553</v>
      </c>
      <c r="C23695" t="s">
        <v>228873</v>
      </c>
      <c r="E23695" s="1">
        <v>40129</v>
      </c>
      <c r="F23695">
        <v>5000000</v>
      </c>
    </row>
    <row r="23696" spans="1:6" x14ac:dyDescent="0.25">
      <c r="A23696" t="s">
        <v>271550</v>
      </c>
      <c r="B23696" t="s">
        <v>271554</v>
      </c>
      <c r="C23696" t="s">
        <v>228873</v>
      </c>
      <c r="D23696" t="s">
        <v>228877</v>
      </c>
      <c r="E23696" s="1">
        <v>38507</v>
      </c>
      <c r="F23696">
        <v>3000000</v>
      </c>
    </row>
    <row r="23697" spans="1:6" x14ac:dyDescent="0.25">
      <c r="A23697" t="s">
        <v>271552</v>
      </c>
      <c r="B23697" t="s">
        <v>271555</v>
      </c>
      <c r="C23697" t="s">
        <v>228873</v>
      </c>
      <c r="E23697" s="1">
        <v>40725</v>
      </c>
      <c r="F23697">
        <v>385000</v>
      </c>
    </row>
    <row r="23698" spans="1:6" x14ac:dyDescent="0.25">
      <c r="A23698" t="s">
        <v>271556</v>
      </c>
      <c r="B23698" t="s">
        <v>271557</v>
      </c>
      <c r="C23698" t="s">
        <v>228873</v>
      </c>
      <c r="D23698" t="s">
        <v>228877</v>
      </c>
      <c r="E23698" s="1">
        <v>40462</v>
      </c>
      <c r="F23698">
        <v>2000000</v>
      </c>
    </row>
    <row r="23699" spans="1:6" x14ac:dyDescent="0.25">
      <c r="A23699" t="s">
        <v>271558</v>
      </c>
      <c r="B23699" t="s">
        <v>271559</v>
      </c>
      <c r="C23699" t="s">
        <v>228919</v>
      </c>
      <c r="E23699" s="1">
        <v>40550</v>
      </c>
    </row>
    <row r="23700" spans="1:6" x14ac:dyDescent="0.25">
      <c r="A23700" t="s">
        <v>271560</v>
      </c>
      <c r="B23700" t="s">
        <v>271561</v>
      </c>
      <c r="C23700" t="s">
        <v>228927</v>
      </c>
      <c r="E23700" t="s">
        <v>87199</v>
      </c>
      <c r="F23700">
        <v>750000</v>
      </c>
    </row>
    <row r="23701" spans="1:6" x14ac:dyDescent="0.25">
      <c r="A23701" t="s">
        <v>271562</v>
      </c>
      <c r="B23701" t="s">
        <v>271563</v>
      </c>
      <c r="C23701" t="s">
        <v>228873</v>
      </c>
      <c r="D23701" t="s">
        <v>228877</v>
      </c>
      <c r="E23701" t="s">
        <v>87199</v>
      </c>
      <c r="F23701">
        <v>1250000</v>
      </c>
    </row>
    <row r="23702" spans="1:6" x14ac:dyDescent="0.25">
      <c r="A23702" t="s">
        <v>271560</v>
      </c>
      <c r="B23702" t="s">
        <v>271564</v>
      </c>
      <c r="C23702" t="s">
        <v>228873</v>
      </c>
      <c r="D23702" t="s">
        <v>228877</v>
      </c>
      <c r="E23702" s="1">
        <v>39825</v>
      </c>
      <c r="F23702">
        <v>1000000</v>
      </c>
    </row>
    <row r="23703" spans="1:6" x14ac:dyDescent="0.25">
      <c r="A23703" t="s">
        <v>271565</v>
      </c>
      <c r="B23703" t="s">
        <v>271566</v>
      </c>
      <c r="C23703" t="s">
        <v>228873</v>
      </c>
      <c r="D23703" t="s">
        <v>228977</v>
      </c>
      <c r="E23703" t="s">
        <v>271567</v>
      </c>
      <c r="F23703">
        <v>40000000</v>
      </c>
    </row>
    <row r="23704" spans="1:6" x14ac:dyDescent="0.25">
      <c r="A23704" t="s">
        <v>271568</v>
      </c>
      <c r="B23704" t="s">
        <v>271569</v>
      </c>
      <c r="C23704" t="s">
        <v>228873</v>
      </c>
      <c r="D23704" t="s">
        <v>228977</v>
      </c>
      <c r="E23704" t="s">
        <v>232371</v>
      </c>
      <c r="F23704">
        <v>3900000</v>
      </c>
    </row>
    <row r="23705" spans="1:6" x14ac:dyDescent="0.25">
      <c r="A23705" t="s">
        <v>271570</v>
      </c>
      <c r="B23705" t="s">
        <v>271571</v>
      </c>
      <c r="C23705" t="s">
        <v>228873</v>
      </c>
      <c r="E23705" t="s">
        <v>66233</v>
      </c>
      <c r="F23705">
        <v>14118534</v>
      </c>
    </row>
    <row r="23706" spans="1:6" x14ac:dyDescent="0.25">
      <c r="A23706" t="s">
        <v>271568</v>
      </c>
      <c r="B23706" t="s">
        <v>271572</v>
      </c>
      <c r="C23706" t="s">
        <v>228873</v>
      </c>
      <c r="D23706" t="s">
        <v>228977</v>
      </c>
      <c r="E23706" s="1">
        <v>40701</v>
      </c>
      <c r="F23706">
        <v>25800000</v>
      </c>
    </row>
    <row r="23707" spans="1:6" x14ac:dyDescent="0.25">
      <c r="A23707" t="s">
        <v>271570</v>
      </c>
      <c r="B23707" t="s">
        <v>271573</v>
      </c>
      <c r="C23707" t="s">
        <v>228873</v>
      </c>
      <c r="E23707" s="1">
        <v>40248</v>
      </c>
      <c r="F23707">
        <v>17700000</v>
      </c>
    </row>
    <row r="23708" spans="1:6" x14ac:dyDescent="0.25">
      <c r="A23708" t="s">
        <v>271568</v>
      </c>
      <c r="B23708" t="s">
        <v>271574</v>
      </c>
      <c r="C23708" t="s">
        <v>228916</v>
      </c>
      <c r="E23708" s="1">
        <v>39911</v>
      </c>
      <c r="F23708">
        <v>1240000</v>
      </c>
    </row>
    <row r="23709" spans="1:6" x14ac:dyDescent="0.25">
      <c r="A23709" t="s">
        <v>271575</v>
      </c>
      <c r="B23709" t="s">
        <v>271576</v>
      </c>
      <c r="C23709" t="s">
        <v>228889</v>
      </c>
      <c r="E23709" s="1">
        <v>40975</v>
      </c>
    </row>
    <row r="23710" spans="1:6" x14ac:dyDescent="0.25">
      <c r="A23710" t="s">
        <v>271577</v>
      </c>
      <c r="B23710" t="s">
        <v>271578</v>
      </c>
      <c r="C23710" t="s">
        <v>228880</v>
      </c>
      <c r="E23710" s="1">
        <v>40979</v>
      </c>
      <c r="F23710">
        <v>100000</v>
      </c>
    </row>
    <row r="23711" spans="1:6" x14ac:dyDescent="0.25">
      <c r="A23711" t="s">
        <v>271579</v>
      </c>
      <c r="B23711" t="s">
        <v>271580</v>
      </c>
      <c r="C23711" t="s">
        <v>228880</v>
      </c>
      <c r="E23711" s="1">
        <v>42042</v>
      </c>
      <c r="F23711">
        <v>300000</v>
      </c>
    </row>
    <row r="23712" spans="1:6" x14ac:dyDescent="0.25">
      <c r="A23712" t="s">
        <v>271581</v>
      </c>
      <c r="B23712" t="s">
        <v>271582</v>
      </c>
      <c r="C23712" t="s">
        <v>228916</v>
      </c>
      <c r="E23712" t="s">
        <v>24998</v>
      </c>
      <c r="F23712">
        <v>0</v>
      </c>
    </row>
    <row r="23713" spans="1:6" x14ac:dyDescent="0.25">
      <c r="A23713" t="s">
        <v>271583</v>
      </c>
      <c r="B23713" t="s">
        <v>271584</v>
      </c>
      <c r="C23713" t="s">
        <v>228880</v>
      </c>
      <c r="E23713" s="1">
        <v>40914</v>
      </c>
      <c r="F23713">
        <v>15000</v>
      </c>
    </row>
    <row r="23714" spans="1:6" x14ac:dyDescent="0.25">
      <c r="A23714" t="s">
        <v>271585</v>
      </c>
      <c r="B23714" t="s">
        <v>271586</v>
      </c>
      <c r="C23714" t="s">
        <v>228943</v>
      </c>
      <c r="E23714" s="1">
        <v>40187</v>
      </c>
      <c r="F23714">
        <v>512000</v>
      </c>
    </row>
    <row r="23715" spans="1:6" x14ac:dyDescent="0.25">
      <c r="A23715" t="s">
        <v>271587</v>
      </c>
      <c r="B23715" t="s">
        <v>271588</v>
      </c>
      <c r="C23715" t="s">
        <v>228889</v>
      </c>
      <c r="E23715" t="s">
        <v>251926</v>
      </c>
    </row>
    <row r="23716" spans="1:6" x14ac:dyDescent="0.25">
      <c r="A23716" t="s">
        <v>271589</v>
      </c>
      <c r="B23716" t="s">
        <v>271590</v>
      </c>
      <c r="C23716" t="s">
        <v>228909</v>
      </c>
      <c r="E23716" t="s">
        <v>40694</v>
      </c>
    </row>
    <row r="23717" spans="1:6" x14ac:dyDescent="0.25">
      <c r="A23717" t="s">
        <v>271591</v>
      </c>
      <c r="B23717" t="s">
        <v>271592</v>
      </c>
      <c r="C23717" t="s">
        <v>228943</v>
      </c>
      <c r="E23717" t="s">
        <v>230809</v>
      </c>
      <c r="F23717">
        <v>200000</v>
      </c>
    </row>
    <row r="23718" spans="1:6" x14ac:dyDescent="0.25">
      <c r="A23718" t="s">
        <v>271593</v>
      </c>
      <c r="B23718" t="s">
        <v>271594</v>
      </c>
      <c r="C23718" t="s">
        <v>228873</v>
      </c>
      <c r="D23718" t="s">
        <v>228874</v>
      </c>
      <c r="E23718" t="s">
        <v>83690</v>
      </c>
    </row>
    <row r="23719" spans="1:6" x14ac:dyDescent="0.25">
      <c r="A23719" t="s">
        <v>271595</v>
      </c>
      <c r="B23719" t="s">
        <v>271596</v>
      </c>
      <c r="C23719" t="s">
        <v>228889</v>
      </c>
      <c r="E23719" t="s">
        <v>7955</v>
      </c>
      <c r="F23719">
        <v>2249668</v>
      </c>
    </row>
    <row r="23720" spans="1:6" x14ac:dyDescent="0.25">
      <c r="A23720" t="s">
        <v>271597</v>
      </c>
      <c r="B23720" t="s">
        <v>271598</v>
      </c>
      <c r="C23720" t="s">
        <v>228873</v>
      </c>
      <c r="E23720" s="1">
        <v>42046</v>
      </c>
      <c r="F23720">
        <v>7165337</v>
      </c>
    </row>
    <row r="23721" spans="1:6" x14ac:dyDescent="0.25">
      <c r="A23721" t="s">
        <v>271599</v>
      </c>
      <c r="B23721" t="s">
        <v>271600</v>
      </c>
      <c r="C23721" t="s">
        <v>228909</v>
      </c>
      <c r="E23721" s="1">
        <v>39672</v>
      </c>
    </row>
    <row r="23722" spans="1:6" x14ac:dyDescent="0.25">
      <c r="A23722" t="s">
        <v>271601</v>
      </c>
      <c r="B23722" t="s">
        <v>271602</v>
      </c>
      <c r="C23722" t="s">
        <v>228873</v>
      </c>
      <c r="E23722" t="s">
        <v>76304</v>
      </c>
      <c r="F23722">
        <v>4500000</v>
      </c>
    </row>
    <row r="23723" spans="1:6" x14ac:dyDescent="0.25">
      <c r="A23723" t="s">
        <v>271603</v>
      </c>
      <c r="B23723" t="s">
        <v>271604</v>
      </c>
      <c r="C23723" t="s">
        <v>228880</v>
      </c>
      <c r="E23723" t="s">
        <v>14332</v>
      </c>
      <c r="F23723">
        <v>600000</v>
      </c>
    </row>
    <row r="23724" spans="1:6" x14ac:dyDescent="0.25">
      <c r="A23724" t="s">
        <v>271605</v>
      </c>
      <c r="B23724" t="s">
        <v>271606</v>
      </c>
      <c r="C23724" t="s">
        <v>228880</v>
      </c>
      <c r="E23724" t="s">
        <v>14332</v>
      </c>
    </row>
    <row r="23725" spans="1:6" x14ac:dyDescent="0.25">
      <c r="A23725" t="s">
        <v>271607</v>
      </c>
      <c r="B23725" t="s">
        <v>271608</v>
      </c>
      <c r="C23725" t="s">
        <v>228873</v>
      </c>
      <c r="E23725" t="s">
        <v>49157</v>
      </c>
      <c r="F23725">
        <v>6053722</v>
      </c>
    </row>
    <row r="23726" spans="1:6" x14ac:dyDescent="0.25">
      <c r="A23726" t="s">
        <v>271609</v>
      </c>
      <c r="B23726" t="s">
        <v>271610</v>
      </c>
      <c r="C23726" t="s">
        <v>228873</v>
      </c>
      <c r="E23726" s="1">
        <v>40634</v>
      </c>
      <c r="F23726">
        <v>4600000</v>
      </c>
    </row>
    <row r="23727" spans="1:6" x14ac:dyDescent="0.25">
      <c r="A23727" t="s">
        <v>271611</v>
      </c>
      <c r="B23727" t="s">
        <v>271612</v>
      </c>
      <c r="C23727" t="s">
        <v>228873</v>
      </c>
      <c r="D23727" t="s">
        <v>228877</v>
      </c>
      <c r="E23727" s="1">
        <v>39513</v>
      </c>
      <c r="F23727">
        <v>370000</v>
      </c>
    </row>
    <row r="23728" spans="1:6" x14ac:dyDescent="0.25">
      <c r="A23728" t="s">
        <v>271613</v>
      </c>
      <c r="B23728" t="s">
        <v>271614</v>
      </c>
      <c r="C23728" t="s">
        <v>228927</v>
      </c>
      <c r="E23728" t="s">
        <v>173512</v>
      </c>
      <c r="F23728">
        <v>3000000</v>
      </c>
    </row>
    <row r="23729" spans="1:6" x14ac:dyDescent="0.25">
      <c r="A23729" t="s">
        <v>271611</v>
      </c>
      <c r="B23729" t="s">
        <v>271615</v>
      </c>
      <c r="C23729" t="s">
        <v>228873</v>
      </c>
      <c r="D23729" t="s">
        <v>228877</v>
      </c>
      <c r="E23729" t="s">
        <v>242626</v>
      </c>
      <c r="F23729">
        <v>5250000</v>
      </c>
    </row>
    <row r="23730" spans="1:6" x14ac:dyDescent="0.25">
      <c r="A23730" t="s">
        <v>271616</v>
      </c>
      <c r="B23730" t="s">
        <v>271617</v>
      </c>
      <c r="C23730" t="s">
        <v>228873</v>
      </c>
      <c r="E23730" t="s">
        <v>19033</v>
      </c>
      <c r="F23730">
        <v>10451365</v>
      </c>
    </row>
    <row r="23731" spans="1:6" x14ac:dyDescent="0.25">
      <c r="A23731" t="s">
        <v>271618</v>
      </c>
      <c r="B23731" t="s">
        <v>271619</v>
      </c>
      <c r="C23731" t="s">
        <v>228873</v>
      </c>
      <c r="E23731" t="s">
        <v>240994</v>
      </c>
      <c r="F23731">
        <v>1920000</v>
      </c>
    </row>
    <row r="23732" spans="1:6" x14ac:dyDescent="0.25">
      <c r="A23732" t="s">
        <v>271620</v>
      </c>
      <c r="B23732" t="s">
        <v>271621</v>
      </c>
      <c r="C23732" t="s">
        <v>228873</v>
      </c>
      <c r="E23732" s="1">
        <v>38817</v>
      </c>
      <c r="F23732">
        <v>2800000</v>
      </c>
    </row>
    <row r="23733" spans="1:6" x14ac:dyDescent="0.25">
      <c r="A23733" t="s">
        <v>271622</v>
      </c>
      <c r="B23733" t="s">
        <v>271623</v>
      </c>
      <c r="C23733" t="s">
        <v>228873</v>
      </c>
      <c r="E23733" t="s">
        <v>261643</v>
      </c>
      <c r="F23733">
        <v>600000</v>
      </c>
    </row>
    <row r="23734" spans="1:6" x14ac:dyDescent="0.25">
      <c r="A23734" t="s">
        <v>271620</v>
      </c>
      <c r="B23734" t="s">
        <v>271624</v>
      </c>
      <c r="C23734" t="s">
        <v>228873</v>
      </c>
      <c r="D23734" t="s">
        <v>228874</v>
      </c>
      <c r="E23734" s="1">
        <v>39487</v>
      </c>
      <c r="F23734">
        <v>8000000</v>
      </c>
    </row>
    <row r="23735" spans="1:6" x14ac:dyDescent="0.25">
      <c r="A23735" t="s">
        <v>271622</v>
      </c>
      <c r="B23735" t="s">
        <v>271625</v>
      </c>
      <c r="C23735" t="s">
        <v>228889</v>
      </c>
      <c r="E23735" t="s">
        <v>10423</v>
      </c>
    </row>
    <row r="23736" spans="1:6" x14ac:dyDescent="0.25">
      <c r="A23736" t="s">
        <v>271626</v>
      </c>
      <c r="B23736" t="s">
        <v>271627</v>
      </c>
      <c r="C23736" t="s">
        <v>228873</v>
      </c>
      <c r="D23736" t="s">
        <v>228874</v>
      </c>
      <c r="E23736" s="1">
        <v>41979</v>
      </c>
    </row>
    <row r="23737" spans="1:6" x14ac:dyDescent="0.25">
      <c r="A23737" t="s">
        <v>271628</v>
      </c>
      <c r="B23737" t="s">
        <v>271629</v>
      </c>
      <c r="C23737" t="s">
        <v>228880</v>
      </c>
      <c r="E23737" s="1">
        <v>40909</v>
      </c>
    </row>
    <row r="23738" spans="1:6" x14ac:dyDescent="0.25">
      <c r="A23738" t="s">
        <v>271630</v>
      </c>
      <c r="B23738" t="s">
        <v>271631</v>
      </c>
      <c r="C23738" t="s">
        <v>228927</v>
      </c>
      <c r="E23738" s="1">
        <v>40152</v>
      </c>
      <c r="F23738">
        <v>2000000</v>
      </c>
    </row>
    <row r="23739" spans="1:6" x14ac:dyDescent="0.25">
      <c r="A23739" t="s">
        <v>271632</v>
      </c>
      <c r="B23739" t="s">
        <v>271633</v>
      </c>
      <c r="C23739" t="s">
        <v>228873</v>
      </c>
      <c r="E23739" t="s">
        <v>30612</v>
      </c>
      <c r="F23739">
        <v>3000000</v>
      </c>
    </row>
    <row r="23740" spans="1:6" x14ac:dyDescent="0.25">
      <c r="A23740" t="s">
        <v>271630</v>
      </c>
      <c r="B23740" t="s">
        <v>271634</v>
      </c>
      <c r="C23740" t="s">
        <v>228873</v>
      </c>
      <c r="D23740" t="s">
        <v>228874</v>
      </c>
      <c r="E23740" s="1">
        <v>39120</v>
      </c>
      <c r="F23740">
        <v>1500000</v>
      </c>
    </row>
    <row r="23741" spans="1:6" x14ac:dyDescent="0.25">
      <c r="A23741" t="s">
        <v>271632</v>
      </c>
      <c r="B23741" t="s">
        <v>271635</v>
      </c>
      <c r="C23741" t="s">
        <v>228873</v>
      </c>
      <c r="D23741" t="s">
        <v>228977</v>
      </c>
      <c r="E23741" t="s">
        <v>122909</v>
      </c>
      <c r="F23741">
        <v>3000000</v>
      </c>
    </row>
    <row r="23742" spans="1:6" x14ac:dyDescent="0.25">
      <c r="A23742" t="s">
        <v>271630</v>
      </c>
      <c r="B23742" t="s">
        <v>271636</v>
      </c>
      <c r="C23742" t="s">
        <v>228873</v>
      </c>
      <c r="D23742" t="s">
        <v>229145</v>
      </c>
      <c r="E23742" t="s">
        <v>15118</v>
      </c>
      <c r="F23742">
        <v>3500000</v>
      </c>
    </row>
    <row r="23743" spans="1:6" x14ac:dyDescent="0.25">
      <c r="A23743" t="s">
        <v>271632</v>
      </c>
      <c r="B23743" t="s">
        <v>271637</v>
      </c>
      <c r="C23743" t="s">
        <v>228873</v>
      </c>
      <c r="D23743" t="s">
        <v>228874</v>
      </c>
      <c r="E23743" t="s">
        <v>236284</v>
      </c>
      <c r="F23743">
        <v>8000000</v>
      </c>
    </row>
    <row r="23744" spans="1:6" x14ac:dyDescent="0.25">
      <c r="A23744" t="s">
        <v>271638</v>
      </c>
      <c r="B23744" t="s">
        <v>271639</v>
      </c>
      <c r="C23744" t="s">
        <v>228873</v>
      </c>
      <c r="E23744" t="s">
        <v>57079</v>
      </c>
      <c r="F23744">
        <v>3300000</v>
      </c>
    </row>
    <row r="23745" spans="1:6" x14ac:dyDescent="0.25">
      <c r="A23745" t="s">
        <v>271640</v>
      </c>
      <c r="B23745" t="s">
        <v>271641</v>
      </c>
      <c r="C23745" t="s">
        <v>228927</v>
      </c>
      <c r="E23745" s="1">
        <v>41224</v>
      </c>
      <c r="F23745">
        <v>450000</v>
      </c>
    </row>
    <row r="23746" spans="1:6" x14ac:dyDescent="0.25">
      <c r="A23746" t="s">
        <v>271638</v>
      </c>
      <c r="B23746" t="s">
        <v>271642</v>
      </c>
      <c r="C23746" t="s">
        <v>228873</v>
      </c>
      <c r="D23746" t="s">
        <v>228874</v>
      </c>
      <c r="E23746" t="s">
        <v>81035</v>
      </c>
      <c r="F23746">
        <v>2800000</v>
      </c>
    </row>
    <row r="23747" spans="1:6" x14ac:dyDescent="0.25">
      <c r="A23747" t="s">
        <v>271643</v>
      </c>
      <c r="B23747" t="s">
        <v>271644</v>
      </c>
      <c r="C23747" t="s">
        <v>228943</v>
      </c>
      <c r="E23747" t="s">
        <v>83532</v>
      </c>
      <c r="F23747">
        <v>2300000</v>
      </c>
    </row>
    <row r="23748" spans="1:6" x14ac:dyDescent="0.25">
      <c r="A23748" t="s">
        <v>271645</v>
      </c>
      <c r="B23748" t="s">
        <v>271646</v>
      </c>
      <c r="C23748" t="s">
        <v>228873</v>
      </c>
      <c r="D23748" t="s">
        <v>228877</v>
      </c>
      <c r="E23748" s="1">
        <v>39854</v>
      </c>
      <c r="F23748">
        <v>10750000</v>
      </c>
    </row>
    <row r="23749" spans="1:6" x14ac:dyDescent="0.25">
      <c r="A23749" t="s">
        <v>271643</v>
      </c>
      <c r="B23749" t="s">
        <v>271647</v>
      </c>
      <c r="C23749" t="s">
        <v>228927</v>
      </c>
      <c r="E23749" t="s">
        <v>7624</v>
      </c>
      <c r="F23749">
        <v>1558429</v>
      </c>
    </row>
    <row r="23750" spans="1:6" x14ac:dyDescent="0.25">
      <c r="A23750" t="s">
        <v>271645</v>
      </c>
      <c r="B23750" t="s">
        <v>271648</v>
      </c>
      <c r="C23750" t="s">
        <v>228873</v>
      </c>
      <c r="D23750" t="s">
        <v>228877</v>
      </c>
      <c r="E23750" t="s">
        <v>63951</v>
      </c>
      <c r="F23750">
        <v>13012475</v>
      </c>
    </row>
    <row r="23751" spans="1:6" x14ac:dyDescent="0.25">
      <c r="A23751" t="s">
        <v>271649</v>
      </c>
      <c r="B23751" t="s">
        <v>271650</v>
      </c>
      <c r="C23751" t="s">
        <v>228909</v>
      </c>
      <c r="E23751" s="1">
        <v>40634</v>
      </c>
    </row>
    <row r="23752" spans="1:6" x14ac:dyDescent="0.25">
      <c r="A23752" t="s">
        <v>271651</v>
      </c>
      <c r="B23752" t="s">
        <v>271652</v>
      </c>
      <c r="C23752" t="s">
        <v>228873</v>
      </c>
      <c r="D23752" t="s">
        <v>229145</v>
      </c>
      <c r="E23752" s="1">
        <v>38389</v>
      </c>
      <c r="F23752">
        <v>10000000</v>
      </c>
    </row>
    <row r="23753" spans="1:6" x14ac:dyDescent="0.25">
      <c r="A23753" t="s">
        <v>271653</v>
      </c>
      <c r="B23753" t="s">
        <v>271654</v>
      </c>
      <c r="C23753" t="s">
        <v>228873</v>
      </c>
      <c r="D23753" t="s">
        <v>229206</v>
      </c>
      <c r="E23753" t="s">
        <v>25531</v>
      </c>
      <c r="F23753">
        <v>10000000</v>
      </c>
    </row>
    <row r="23754" spans="1:6" x14ac:dyDescent="0.25">
      <c r="A23754" t="s">
        <v>271655</v>
      </c>
      <c r="B23754" t="s">
        <v>271656</v>
      </c>
      <c r="C23754" t="s">
        <v>228880</v>
      </c>
      <c r="E23754" s="1">
        <v>39732</v>
      </c>
    </row>
    <row r="23755" spans="1:6" x14ac:dyDescent="0.25">
      <c r="A23755" t="s">
        <v>271657</v>
      </c>
      <c r="B23755" t="s">
        <v>271658</v>
      </c>
      <c r="C23755" t="s">
        <v>228873</v>
      </c>
      <c r="E23755" t="s">
        <v>208043</v>
      </c>
      <c r="F23755">
        <v>13000000</v>
      </c>
    </row>
    <row r="23756" spans="1:6" x14ac:dyDescent="0.25">
      <c r="A23756" t="s">
        <v>271659</v>
      </c>
      <c r="B23756" t="s">
        <v>271660</v>
      </c>
      <c r="C23756" t="s">
        <v>228916</v>
      </c>
      <c r="E23756" t="s">
        <v>63726</v>
      </c>
      <c r="F23756">
        <v>1750</v>
      </c>
    </row>
    <row r="23757" spans="1:6" x14ac:dyDescent="0.25">
      <c r="A23757" t="s">
        <v>271661</v>
      </c>
      <c r="B23757" t="s">
        <v>271662</v>
      </c>
      <c r="C23757" t="s">
        <v>228873</v>
      </c>
      <c r="D23757" t="s">
        <v>228877</v>
      </c>
      <c r="E23757" t="s">
        <v>12427</v>
      </c>
      <c r="F23757">
        <v>4200000</v>
      </c>
    </row>
    <row r="23758" spans="1:6" x14ac:dyDescent="0.25">
      <c r="A23758" t="s">
        <v>271663</v>
      </c>
      <c r="B23758" t="s">
        <v>271664</v>
      </c>
      <c r="C23758" t="s">
        <v>228873</v>
      </c>
      <c r="D23758" t="s">
        <v>228874</v>
      </c>
      <c r="E23758" t="s">
        <v>230834</v>
      </c>
      <c r="F23758">
        <v>16500000</v>
      </c>
    </row>
    <row r="23759" spans="1:6" x14ac:dyDescent="0.25">
      <c r="A23759" t="s">
        <v>271665</v>
      </c>
      <c r="B23759" t="s">
        <v>271666</v>
      </c>
      <c r="C23759" t="s">
        <v>228927</v>
      </c>
      <c r="E23759" t="s">
        <v>43603</v>
      </c>
      <c r="F23759">
        <v>5000000</v>
      </c>
    </row>
    <row r="23760" spans="1:6" x14ac:dyDescent="0.25">
      <c r="A23760" t="s">
        <v>271667</v>
      </c>
      <c r="B23760" t="s">
        <v>271668</v>
      </c>
      <c r="C23760" t="s">
        <v>228919</v>
      </c>
      <c r="E23760" s="1">
        <v>41430</v>
      </c>
      <c r="F23760">
        <v>75000000</v>
      </c>
    </row>
    <row r="23761" spans="1:6" x14ac:dyDescent="0.25">
      <c r="A23761" t="s">
        <v>271669</v>
      </c>
      <c r="B23761" t="s">
        <v>271670</v>
      </c>
      <c r="C23761" t="s">
        <v>228880</v>
      </c>
      <c r="E23761" t="s">
        <v>12307</v>
      </c>
      <c r="F23761">
        <v>530338</v>
      </c>
    </row>
    <row r="23762" spans="1:6" x14ac:dyDescent="0.25">
      <c r="A23762" t="s">
        <v>271671</v>
      </c>
      <c r="B23762" t="s">
        <v>271672</v>
      </c>
      <c r="C23762" t="s">
        <v>228880</v>
      </c>
      <c r="E23762" t="s">
        <v>25429</v>
      </c>
      <c r="F23762">
        <v>64940</v>
      </c>
    </row>
    <row r="23763" spans="1:6" x14ac:dyDescent="0.25">
      <c r="A23763" t="s">
        <v>271673</v>
      </c>
      <c r="B23763" t="s">
        <v>271674</v>
      </c>
      <c r="C23763" t="s">
        <v>228880</v>
      </c>
      <c r="E23763" s="1">
        <v>40547</v>
      </c>
      <c r="F23763">
        <v>42423</v>
      </c>
    </row>
    <row r="23764" spans="1:6" x14ac:dyDescent="0.25">
      <c r="A23764" t="s">
        <v>271675</v>
      </c>
      <c r="B23764" t="s">
        <v>271676</v>
      </c>
      <c r="C23764" t="s">
        <v>228873</v>
      </c>
      <c r="D23764" t="s">
        <v>228877</v>
      </c>
      <c r="E23764" s="1">
        <v>41282</v>
      </c>
      <c r="F23764">
        <v>3859800</v>
      </c>
    </row>
    <row r="23765" spans="1:6" x14ac:dyDescent="0.25">
      <c r="A23765" t="s">
        <v>271677</v>
      </c>
      <c r="B23765" t="s">
        <v>271678</v>
      </c>
      <c r="C23765" t="s">
        <v>228880</v>
      </c>
      <c r="E23765" s="1">
        <v>40826</v>
      </c>
      <c r="F23765">
        <v>3262320</v>
      </c>
    </row>
    <row r="23766" spans="1:6" x14ac:dyDescent="0.25">
      <c r="A23766" t="s">
        <v>271679</v>
      </c>
      <c r="B23766" t="s">
        <v>271680</v>
      </c>
      <c r="C23766" t="s">
        <v>228873</v>
      </c>
      <c r="D23766" t="s">
        <v>228874</v>
      </c>
      <c r="E23766" t="s">
        <v>10063</v>
      </c>
    </row>
    <row r="23767" spans="1:6" x14ac:dyDescent="0.25">
      <c r="A23767" t="s">
        <v>271681</v>
      </c>
      <c r="B23767" t="s">
        <v>271682</v>
      </c>
      <c r="C23767" t="s">
        <v>229311</v>
      </c>
      <c r="E23767" t="s">
        <v>51896</v>
      </c>
      <c r="F23767">
        <v>27500000</v>
      </c>
    </row>
    <row r="23768" spans="1:6" x14ac:dyDescent="0.25">
      <c r="A23768" t="s">
        <v>271683</v>
      </c>
      <c r="B23768" t="s">
        <v>271684</v>
      </c>
      <c r="C23768" t="s">
        <v>229311</v>
      </c>
      <c r="E23768" t="s">
        <v>239181</v>
      </c>
      <c r="F23768">
        <v>33224981</v>
      </c>
    </row>
    <row r="23769" spans="1:6" x14ac:dyDescent="0.25">
      <c r="A23769" t="s">
        <v>271681</v>
      </c>
      <c r="B23769" t="s">
        <v>271685</v>
      </c>
      <c r="C23769" t="s">
        <v>228919</v>
      </c>
      <c r="E23769" t="s">
        <v>53117</v>
      </c>
      <c r="F23769">
        <v>11000000</v>
      </c>
    </row>
    <row r="23770" spans="1:6" x14ac:dyDescent="0.25">
      <c r="A23770" t="s">
        <v>271686</v>
      </c>
      <c r="B23770" t="s">
        <v>271687</v>
      </c>
      <c r="C23770" t="s">
        <v>228927</v>
      </c>
      <c r="E23770" t="s">
        <v>12281</v>
      </c>
    </row>
    <row r="23771" spans="1:6" x14ac:dyDescent="0.25">
      <c r="A23771" t="s">
        <v>271688</v>
      </c>
      <c r="B23771" t="s">
        <v>271689</v>
      </c>
      <c r="C23771" t="s">
        <v>228873</v>
      </c>
      <c r="D23771" t="s">
        <v>228877</v>
      </c>
      <c r="E23771" t="s">
        <v>60532</v>
      </c>
      <c r="F23771">
        <v>8000000</v>
      </c>
    </row>
    <row r="23772" spans="1:6" x14ac:dyDescent="0.25">
      <c r="A23772" t="s">
        <v>271686</v>
      </c>
      <c r="B23772" t="s">
        <v>271690</v>
      </c>
      <c r="C23772" t="s">
        <v>228873</v>
      </c>
      <c r="E23772" t="s">
        <v>72573</v>
      </c>
      <c r="F23772">
        <v>2937357</v>
      </c>
    </row>
    <row r="23773" spans="1:6" x14ac:dyDescent="0.25">
      <c r="A23773" t="s">
        <v>271688</v>
      </c>
      <c r="B23773" t="s">
        <v>271691</v>
      </c>
      <c r="C23773" t="s">
        <v>228919</v>
      </c>
      <c r="E23773" t="s">
        <v>17467</v>
      </c>
      <c r="F23773">
        <v>49762565</v>
      </c>
    </row>
    <row r="23774" spans="1:6" x14ac:dyDescent="0.25">
      <c r="A23774" t="s">
        <v>271692</v>
      </c>
      <c r="B23774" t="s">
        <v>271693</v>
      </c>
      <c r="C23774" t="s">
        <v>228880</v>
      </c>
      <c r="E23774" s="1">
        <v>40546</v>
      </c>
    </row>
    <row r="23775" spans="1:6" x14ac:dyDescent="0.25">
      <c r="A23775" t="s">
        <v>271694</v>
      </c>
      <c r="B23775" t="s">
        <v>271695</v>
      </c>
      <c r="C23775" t="s">
        <v>228880</v>
      </c>
      <c r="E23775" t="s">
        <v>25974</v>
      </c>
      <c r="F23775">
        <v>500000</v>
      </c>
    </row>
    <row r="23776" spans="1:6" x14ac:dyDescent="0.25">
      <c r="A23776" t="s">
        <v>271696</v>
      </c>
      <c r="B23776" t="s">
        <v>271697</v>
      </c>
      <c r="C23776" t="s">
        <v>228873</v>
      </c>
      <c r="E23776" t="s">
        <v>62126</v>
      </c>
      <c r="F23776">
        <v>1996020</v>
      </c>
    </row>
    <row r="23777" spans="1:6" x14ac:dyDescent="0.25">
      <c r="A23777" t="s">
        <v>271698</v>
      </c>
      <c r="B23777" t="s">
        <v>271699</v>
      </c>
      <c r="C23777" t="s">
        <v>228873</v>
      </c>
      <c r="E23777" t="s">
        <v>121457</v>
      </c>
      <c r="F23777">
        <v>167904</v>
      </c>
    </row>
    <row r="23778" spans="1:6" x14ac:dyDescent="0.25">
      <c r="A23778" t="s">
        <v>271696</v>
      </c>
      <c r="B23778" t="s">
        <v>271700</v>
      </c>
      <c r="C23778" t="s">
        <v>228873</v>
      </c>
      <c r="E23778" t="s">
        <v>4308</v>
      </c>
      <c r="F23778">
        <v>2662860</v>
      </c>
    </row>
    <row r="23779" spans="1:6" x14ac:dyDescent="0.25">
      <c r="A23779" t="s">
        <v>271701</v>
      </c>
      <c r="B23779" t="s">
        <v>271702</v>
      </c>
      <c r="C23779" t="s">
        <v>228880</v>
      </c>
      <c r="E23779" s="1">
        <v>40179</v>
      </c>
      <c r="F23779">
        <v>60000</v>
      </c>
    </row>
    <row r="23780" spans="1:6" x14ac:dyDescent="0.25">
      <c r="A23780" t="s">
        <v>271703</v>
      </c>
      <c r="B23780" t="s">
        <v>271704</v>
      </c>
      <c r="C23780" t="s">
        <v>228873</v>
      </c>
      <c r="D23780" t="s">
        <v>228877</v>
      </c>
      <c r="E23780" s="1">
        <v>42008</v>
      </c>
    </row>
    <row r="23781" spans="1:6" x14ac:dyDescent="0.25">
      <c r="A23781" t="s">
        <v>271705</v>
      </c>
      <c r="B23781" t="s">
        <v>271706</v>
      </c>
      <c r="C23781" t="s">
        <v>228916</v>
      </c>
      <c r="E23781" s="1">
        <v>41674</v>
      </c>
      <c r="F23781">
        <v>753220</v>
      </c>
    </row>
    <row r="23782" spans="1:6" x14ac:dyDescent="0.25">
      <c r="A23782" t="s">
        <v>271707</v>
      </c>
      <c r="B23782" t="s">
        <v>271708</v>
      </c>
      <c r="C23782" t="s">
        <v>228916</v>
      </c>
      <c r="E23782" t="s">
        <v>396</v>
      </c>
      <c r="F23782">
        <v>238500</v>
      </c>
    </row>
    <row r="23783" spans="1:6" x14ac:dyDescent="0.25">
      <c r="A23783" t="s">
        <v>271705</v>
      </c>
      <c r="B23783" t="s">
        <v>271709</v>
      </c>
      <c r="C23783" t="s">
        <v>228873</v>
      </c>
      <c r="E23783" t="s">
        <v>100324</v>
      </c>
      <c r="F23783">
        <v>5886291</v>
      </c>
    </row>
    <row r="23784" spans="1:6" x14ac:dyDescent="0.25">
      <c r="A23784" t="s">
        <v>271707</v>
      </c>
      <c r="B23784" t="s">
        <v>271710</v>
      </c>
      <c r="C23784" t="s">
        <v>228873</v>
      </c>
      <c r="E23784" t="s">
        <v>30308</v>
      </c>
      <c r="F23784">
        <v>1500000</v>
      </c>
    </row>
    <row r="23785" spans="1:6" x14ac:dyDescent="0.25">
      <c r="A23785" t="s">
        <v>271711</v>
      </c>
      <c r="B23785" t="s">
        <v>271712</v>
      </c>
      <c r="C23785" t="s">
        <v>228909</v>
      </c>
      <c r="E23785" t="s">
        <v>39442</v>
      </c>
    </row>
    <row r="23786" spans="1:6" x14ac:dyDescent="0.25">
      <c r="A23786" t="s">
        <v>271713</v>
      </c>
      <c r="B23786" t="s">
        <v>271714</v>
      </c>
      <c r="C23786" t="s">
        <v>228880</v>
      </c>
      <c r="E23786" s="1">
        <v>39814</v>
      </c>
      <c r="F23786">
        <v>691101</v>
      </c>
    </row>
    <row r="23787" spans="1:6" x14ac:dyDescent="0.25">
      <c r="A23787" t="s">
        <v>271715</v>
      </c>
      <c r="B23787" t="s">
        <v>271716</v>
      </c>
      <c r="C23787" t="s">
        <v>228873</v>
      </c>
      <c r="E23787" t="s">
        <v>5169</v>
      </c>
      <c r="F23787">
        <v>3450000</v>
      </c>
    </row>
    <row r="23788" spans="1:6" x14ac:dyDescent="0.25">
      <c r="A23788" t="s">
        <v>271713</v>
      </c>
      <c r="B23788" t="s">
        <v>271717</v>
      </c>
      <c r="C23788" t="s">
        <v>228873</v>
      </c>
      <c r="E23788" s="1">
        <v>41979</v>
      </c>
      <c r="F23788">
        <v>2515786</v>
      </c>
    </row>
    <row r="23789" spans="1:6" x14ac:dyDescent="0.25">
      <c r="A23789" t="s">
        <v>271718</v>
      </c>
      <c r="B23789" t="s">
        <v>271719</v>
      </c>
      <c r="C23789" t="s">
        <v>228880</v>
      </c>
      <c r="E23789" s="1">
        <v>41800</v>
      </c>
      <c r="F23789">
        <v>1000000</v>
      </c>
    </row>
    <row r="23790" spans="1:6" x14ac:dyDescent="0.25">
      <c r="A23790" t="s">
        <v>271720</v>
      </c>
      <c r="B23790" t="s">
        <v>271721</v>
      </c>
      <c r="C23790" t="s">
        <v>229045</v>
      </c>
      <c r="E23790" s="1">
        <v>41979</v>
      </c>
    </row>
    <row r="23791" spans="1:6" x14ac:dyDescent="0.25">
      <c r="A23791" t="s">
        <v>271722</v>
      </c>
      <c r="B23791" t="s">
        <v>271723</v>
      </c>
      <c r="C23791" t="s">
        <v>228873</v>
      </c>
      <c r="D23791" t="s">
        <v>228977</v>
      </c>
      <c r="E23791" t="s">
        <v>26699</v>
      </c>
      <c r="F23791">
        <v>23000000</v>
      </c>
    </row>
    <row r="23792" spans="1:6" x14ac:dyDescent="0.25">
      <c r="A23792" t="s">
        <v>271724</v>
      </c>
      <c r="B23792" t="s">
        <v>271725</v>
      </c>
      <c r="C23792" t="s">
        <v>228873</v>
      </c>
      <c r="D23792" t="s">
        <v>228874</v>
      </c>
      <c r="E23792" t="s">
        <v>8738</v>
      </c>
      <c r="F23792">
        <v>6400000</v>
      </c>
    </row>
    <row r="23793" spans="1:6" x14ac:dyDescent="0.25">
      <c r="A23793" t="s">
        <v>271726</v>
      </c>
      <c r="B23793" t="s">
        <v>271727</v>
      </c>
      <c r="C23793" t="s">
        <v>228873</v>
      </c>
      <c r="D23793" t="s">
        <v>228877</v>
      </c>
      <c r="E23793" s="1">
        <v>40947</v>
      </c>
      <c r="F23793">
        <v>7000000</v>
      </c>
    </row>
    <row r="23794" spans="1:6" x14ac:dyDescent="0.25">
      <c r="A23794" t="s">
        <v>271724</v>
      </c>
      <c r="B23794" t="s">
        <v>271728</v>
      </c>
      <c r="C23794" t="s">
        <v>228873</v>
      </c>
      <c r="D23794" t="s">
        <v>228977</v>
      </c>
      <c r="E23794" s="1">
        <v>41915</v>
      </c>
      <c r="F23794">
        <v>20000000</v>
      </c>
    </row>
    <row r="23795" spans="1:6" x14ac:dyDescent="0.25">
      <c r="A23795" t="s">
        <v>271726</v>
      </c>
      <c r="B23795" t="s">
        <v>271729</v>
      </c>
      <c r="C23795" t="s">
        <v>228880</v>
      </c>
      <c r="E23795" s="1">
        <v>39083</v>
      </c>
      <c r="F23795">
        <v>4500000</v>
      </c>
    </row>
    <row r="23796" spans="1:6" x14ac:dyDescent="0.25">
      <c r="A23796" t="s">
        <v>271730</v>
      </c>
      <c r="B23796" t="s">
        <v>271731</v>
      </c>
      <c r="C23796" t="s">
        <v>228873</v>
      </c>
      <c r="E23796" s="1">
        <v>41770</v>
      </c>
      <c r="F23796">
        <v>1877710</v>
      </c>
    </row>
    <row r="23797" spans="1:6" x14ac:dyDescent="0.25">
      <c r="A23797" t="s">
        <v>271732</v>
      </c>
      <c r="B23797" t="s">
        <v>271733</v>
      </c>
      <c r="C23797" t="s">
        <v>228880</v>
      </c>
      <c r="E23797" s="1">
        <v>41184</v>
      </c>
      <c r="F23797">
        <v>595950</v>
      </c>
    </row>
    <row r="23798" spans="1:6" x14ac:dyDescent="0.25">
      <c r="A23798" t="s">
        <v>271734</v>
      </c>
      <c r="B23798" t="s">
        <v>271735</v>
      </c>
      <c r="C23798" t="s">
        <v>228909</v>
      </c>
      <c r="E23798" t="s">
        <v>14289</v>
      </c>
    </row>
    <row r="23799" spans="1:6" x14ac:dyDescent="0.25">
      <c r="A23799" t="s">
        <v>271736</v>
      </c>
      <c r="B23799" t="s">
        <v>271737</v>
      </c>
      <c r="C23799" t="s">
        <v>228873</v>
      </c>
      <c r="D23799" t="s">
        <v>228977</v>
      </c>
      <c r="E23799" s="1">
        <v>38633</v>
      </c>
      <c r="F23799">
        <v>30000000</v>
      </c>
    </row>
    <row r="23800" spans="1:6" x14ac:dyDescent="0.25">
      <c r="A23800" t="s">
        <v>271738</v>
      </c>
      <c r="B23800" t="s">
        <v>271739</v>
      </c>
      <c r="C23800" t="s">
        <v>228873</v>
      </c>
      <c r="D23800" t="s">
        <v>229145</v>
      </c>
      <c r="E23800" s="1">
        <v>39030</v>
      </c>
      <c r="F23800">
        <v>132000000</v>
      </c>
    </row>
    <row r="23801" spans="1:6" x14ac:dyDescent="0.25">
      <c r="A23801" t="s">
        <v>271740</v>
      </c>
      <c r="B23801" t="s">
        <v>271741</v>
      </c>
      <c r="C23801" t="s">
        <v>228873</v>
      </c>
      <c r="E23801" t="s">
        <v>267478</v>
      </c>
      <c r="F23801">
        <v>3500000</v>
      </c>
    </row>
    <row r="23802" spans="1:6" x14ac:dyDescent="0.25">
      <c r="A23802" t="s">
        <v>271742</v>
      </c>
      <c r="B23802" t="s">
        <v>271743</v>
      </c>
      <c r="C23802" t="s">
        <v>228873</v>
      </c>
      <c r="E23802" s="1">
        <v>39490</v>
      </c>
      <c r="F23802">
        <v>5000000</v>
      </c>
    </row>
    <row r="23803" spans="1:6" x14ac:dyDescent="0.25">
      <c r="A23803" t="s">
        <v>271744</v>
      </c>
      <c r="B23803" t="s">
        <v>271745</v>
      </c>
      <c r="C23803" t="s">
        <v>228873</v>
      </c>
      <c r="E23803" t="s">
        <v>151514</v>
      </c>
      <c r="F23803">
        <v>1841000</v>
      </c>
    </row>
    <row r="23804" spans="1:6" x14ac:dyDescent="0.25">
      <c r="A23804" t="s">
        <v>271746</v>
      </c>
      <c r="B23804" t="s">
        <v>271747</v>
      </c>
      <c r="C23804" t="s">
        <v>228880</v>
      </c>
      <c r="E23804" s="1">
        <v>42319</v>
      </c>
      <c r="F23804">
        <v>1608849</v>
      </c>
    </row>
    <row r="23805" spans="1:6" x14ac:dyDescent="0.25">
      <c r="A23805" t="s">
        <v>271748</v>
      </c>
      <c r="B23805" t="s">
        <v>271749</v>
      </c>
      <c r="C23805" t="s">
        <v>228880</v>
      </c>
      <c r="E23805" t="s">
        <v>9606</v>
      </c>
      <c r="F23805">
        <v>65952</v>
      </c>
    </row>
    <row r="23806" spans="1:6" x14ac:dyDescent="0.25">
      <c r="A23806" t="s">
        <v>271750</v>
      </c>
      <c r="B23806" t="s">
        <v>271751</v>
      </c>
      <c r="C23806" t="s">
        <v>228889</v>
      </c>
      <c r="E23806" t="s">
        <v>32413</v>
      </c>
    </row>
    <row r="23807" spans="1:6" x14ac:dyDescent="0.25">
      <c r="A23807" t="s">
        <v>271752</v>
      </c>
      <c r="B23807" t="s">
        <v>271753</v>
      </c>
      <c r="C23807" t="s">
        <v>228873</v>
      </c>
      <c r="E23807" t="s">
        <v>24203</v>
      </c>
      <c r="F23807">
        <v>6300000</v>
      </c>
    </row>
    <row r="23808" spans="1:6" x14ac:dyDescent="0.25">
      <c r="A23808" t="s">
        <v>271754</v>
      </c>
      <c r="B23808" t="s">
        <v>271755</v>
      </c>
      <c r="C23808" t="s">
        <v>228873</v>
      </c>
      <c r="E23808" s="1">
        <v>41863</v>
      </c>
      <c r="F23808">
        <v>12749982</v>
      </c>
    </row>
    <row r="23809" spans="1:6" x14ac:dyDescent="0.25">
      <c r="A23809" t="s">
        <v>271756</v>
      </c>
      <c r="B23809" t="s">
        <v>271757</v>
      </c>
      <c r="C23809" t="s">
        <v>228873</v>
      </c>
      <c r="D23809" t="s">
        <v>228977</v>
      </c>
      <c r="E23809" t="s">
        <v>259840</v>
      </c>
      <c r="F23809">
        <v>60000000</v>
      </c>
    </row>
    <row r="23810" spans="1:6" x14ac:dyDescent="0.25">
      <c r="A23810" t="s">
        <v>271758</v>
      </c>
      <c r="B23810" t="s">
        <v>271759</v>
      </c>
      <c r="C23810" t="s">
        <v>228880</v>
      </c>
      <c r="E23810" s="1">
        <v>39819</v>
      </c>
      <c r="F23810">
        <v>60000</v>
      </c>
    </row>
    <row r="23811" spans="1:6" x14ac:dyDescent="0.25">
      <c r="A23811" t="s">
        <v>271760</v>
      </c>
      <c r="B23811" t="s">
        <v>271761</v>
      </c>
      <c r="C23811" t="s">
        <v>228873</v>
      </c>
      <c r="D23811" t="s">
        <v>228977</v>
      </c>
      <c r="E23811" s="1">
        <v>39825</v>
      </c>
      <c r="F23811">
        <v>10000006</v>
      </c>
    </row>
    <row r="23812" spans="1:6" x14ac:dyDescent="0.25">
      <c r="A23812" t="s">
        <v>271762</v>
      </c>
      <c r="B23812" t="s">
        <v>271763</v>
      </c>
      <c r="C23812" t="s">
        <v>228873</v>
      </c>
      <c r="D23812" t="s">
        <v>228877</v>
      </c>
      <c r="E23812" t="s">
        <v>169070</v>
      </c>
      <c r="F23812">
        <v>5500000</v>
      </c>
    </row>
    <row r="23813" spans="1:6" x14ac:dyDescent="0.25">
      <c r="A23813" t="s">
        <v>271764</v>
      </c>
      <c r="B23813" t="s">
        <v>271765</v>
      </c>
      <c r="C23813" t="s">
        <v>228873</v>
      </c>
      <c r="D23813" t="s">
        <v>228977</v>
      </c>
      <c r="E23813" s="1">
        <v>38444</v>
      </c>
      <c r="F23813">
        <v>19480000</v>
      </c>
    </row>
    <row r="23814" spans="1:6" x14ac:dyDescent="0.25">
      <c r="A23814" t="s">
        <v>271766</v>
      </c>
      <c r="B23814" t="s">
        <v>271767</v>
      </c>
      <c r="C23814" t="s">
        <v>228873</v>
      </c>
      <c r="E23814" s="1">
        <v>39698</v>
      </c>
      <c r="F23814">
        <v>12000000</v>
      </c>
    </row>
    <row r="23815" spans="1:6" x14ac:dyDescent="0.25">
      <c r="A23815" t="s">
        <v>271768</v>
      </c>
      <c r="B23815" t="s">
        <v>271769</v>
      </c>
      <c r="C23815" t="s">
        <v>228873</v>
      </c>
      <c r="E23815" t="s">
        <v>233509</v>
      </c>
      <c r="F23815">
        <v>30000000</v>
      </c>
    </row>
    <row r="23816" spans="1:6" x14ac:dyDescent="0.25">
      <c r="A23816" t="s">
        <v>271770</v>
      </c>
      <c r="B23816" t="s">
        <v>271771</v>
      </c>
      <c r="C23816" t="s">
        <v>228873</v>
      </c>
      <c r="D23816" t="s">
        <v>228877</v>
      </c>
      <c r="E23816" s="1">
        <v>41651</v>
      </c>
      <c r="F23816">
        <v>33500000</v>
      </c>
    </row>
    <row r="23817" spans="1:6" x14ac:dyDescent="0.25">
      <c r="A23817" t="s">
        <v>271772</v>
      </c>
      <c r="B23817" t="s">
        <v>271773</v>
      </c>
      <c r="C23817" t="s">
        <v>228873</v>
      </c>
      <c r="D23817" t="s">
        <v>228874</v>
      </c>
      <c r="E23817" t="s">
        <v>25253</v>
      </c>
      <c r="F23817">
        <v>75000000</v>
      </c>
    </row>
    <row r="23818" spans="1:6" x14ac:dyDescent="0.25">
      <c r="A23818" t="s">
        <v>271774</v>
      </c>
      <c r="B23818" t="s">
        <v>271775</v>
      </c>
      <c r="C23818" t="s">
        <v>228909</v>
      </c>
      <c r="E23818" s="1">
        <v>42068</v>
      </c>
    </row>
    <row r="23819" spans="1:6" x14ac:dyDescent="0.25">
      <c r="A23819" t="s">
        <v>271776</v>
      </c>
      <c r="B23819" t="s">
        <v>271777</v>
      </c>
      <c r="C23819" t="s">
        <v>228873</v>
      </c>
      <c r="E23819" t="s">
        <v>118371</v>
      </c>
      <c r="F23819">
        <v>450000</v>
      </c>
    </row>
    <row r="23820" spans="1:6" x14ac:dyDescent="0.25">
      <c r="A23820" t="s">
        <v>271778</v>
      </c>
      <c r="B23820" t="s">
        <v>271779</v>
      </c>
      <c r="C23820" t="s">
        <v>228889</v>
      </c>
      <c r="E23820" t="s">
        <v>233790</v>
      </c>
    </row>
    <row r="23821" spans="1:6" x14ac:dyDescent="0.25">
      <c r="A23821" t="s">
        <v>271780</v>
      </c>
      <c r="B23821" t="s">
        <v>271781</v>
      </c>
      <c r="C23821" t="s">
        <v>228943</v>
      </c>
      <c r="E23821" s="1">
        <v>41947</v>
      </c>
      <c r="F23821">
        <v>500000</v>
      </c>
    </row>
    <row r="23822" spans="1:6" x14ac:dyDescent="0.25">
      <c r="A23822" t="s">
        <v>271782</v>
      </c>
      <c r="B23822" t="s">
        <v>271783</v>
      </c>
      <c r="C23822" t="s">
        <v>228873</v>
      </c>
      <c r="D23822" t="s">
        <v>228874</v>
      </c>
      <c r="E23822" s="1">
        <v>37262</v>
      </c>
      <c r="F23822">
        <v>250000</v>
      </c>
    </row>
    <row r="23823" spans="1:6" x14ac:dyDescent="0.25">
      <c r="A23823" t="s">
        <v>271784</v>
      </c>
      <c r="B23823" t="s">
        <v>271785</v>
      </c>
      <c r="C23823" t="s">
        <v>228880</v>
      </c>
      <c r="E23823" t="s">
        <v>107073</v>
      </c>
      <c r="F23823">
        <v>50000</v>
      </c>
    </row>
    <row r="23824" spans="1:6" x14ac:dyDescent="0.25">
      <c r="A23824" t="s">
        <v>271786</v>
      </c>
      <c r="B23824" t="s">
        <v>271787</v>
      </c>
      <c r="C23824" t="s">
        <v>228873</v>
      </c>
      <c r="D23824" t="s">
        <v>228877</v>
      </c>
      <c r="E23824" s="1">
        <v>36893</v>
      </c>
      <c r="F23824">
        <v>2368582</v>
      </c>
    </row>
    <row r="23825" spans="1:6" x14ac:dyDescent="0.25">
      <c r="A23825" t="s">
        <v>271788</v>
      </c>
      <c r="B23825" t="s">
        <v>271789</v>
      </c>
      <c r="C23825" t="s">
        <v>228873</v>
      </c>
      <c r="D23825" t="s">
        <v>228874</v>
      </c>
      <c r="E23825" s="1">
        <v>39755</v>
      </c>
      <c r="F23825">
        <v>19500000</v>
      </c>
    </row>
    <row r="23826" spans="1:6" x14ac:dyDescent="0.25">
      <c r="A23826" t="s">
        <v>271790</v>
      </c>
      <c r="B23826" t="s">
        <v>271791</v>
      </c>
      <c r="C23826" t="s">
        <v>228873</v>
      </c>
      <c r="D23826" t="s">
        <v>228977</v>
      </c>
      <c r="E23826" s="1">
        <v>39793</v>
      </c>
      <c r="F23826">
        <v>40000000</v>
      </c>
    </row>
    <row r="23827" spans="1:6" x14ac:dyDescent="0.25">
      <c r="A23827" t="s">
        <v>271788</v>
      </c>
      <c r="B23827" t="s">
        <v>271792</v>
      </c>
      <c r="C23827" t="s">
        <v>228927</v>
      </c>
      <c r="E23827" t="s">
        <v>147797</v>
      </c>
      <c r="F23827">
        <v>3020000</v>
      </c>
    </row>
    <row r="23828" spans="1:6" x14ac:dyDescent="0.25">
      <c r="A23828" t="s">
        <v>271790</v>
      </c>
      <c r="B23828" t="s">
        <v>271793</v>
      </c>
      <c r="C23828" t="s">
        <v>228873</v>
      </c>
      <c r="D23828" t="s">
        <v>229145</v>
      </c>
      <c r="E23828" t="s">
        <v>20355</v>
      </c>
      <c r="F23828">
        <v>23700000</v>
      </c>
    </row>
    <row r="23829" spans="1:6" x14ac:dyDescent="0.25">
      <c r="A23829" t="s">
        <v>271788</v>
      </c>
      <c r="B23829" t="s">
        <v>271794</v>
      </c>
      <c r="C23829" t="s">
        <v>228873</v>
      </c>
      <c r="D23829" t="s">
        <v>229145</v>
      </c>
      <c r="E23829" t="s">
        <v>164841</v>
      </c>
    </row>
    <row r="23830" spans="1:6" x14ac:dyDescent="0.25">
      <c r="A23830" t="s">
        <v>271795</v>
      </c>
      <c r="B23830" t="s">
        <v>271796</v>
      </c>
      <c r="C23830" t="s">
        <v>228873</v>
      </c>
      <c r="E23830" t="s">
        <v>155681</v>
      </c>
      <c r="F23830">
        <v>50000000</v>
      </c>
    </row>
    <row r="23831" spans="1:6" x14ac:dyDescent="0.25">
      <c r="A23831" t="s">
        <v>271797</v>
      </c>
      <c r="B23831" t="s">
        <v>271798</v>
      </c>
      <c r="C23831" t="s">
        <v>228880</v>
      </c>
      <c r="E23831" t="s">
        <v>3857</v>
      </c>
      <c r="F23831">
        <v>411454</v>
      </c>
    </row>
    <row r="23832" spans="1:6" x14ac:dyDescent="0.25">
      <c r="A23832" t="s">
        <v>271799</v>
      </c>
      <c r="B23832" t="s">
        <v>271800</v>
      </c>
      <c r="C23832" t="s">
        <v>228889</v>
      </c>
      <c r="E23832" t="s">
        <v>132896</v>
      </c>
    </row>
    <row r="23833" spans="1:6" x14ac:dyDescent="0.25">
      <c r="A23833" t="s">
        <v>271801</v>
      </c>
      <c r="B23833" t="s">
        <v>271802</v>
      </c>
      <c r="C23833" t="s">
        <v>228873</v>
      </c>
      <c r="E23833" s="1">
        <v>41647</v>
      </c>
    </row>
    <row r="23834" spans="1:6" x14ac:dyDescent="0.25">
      <c r="A23834" t="s">
        <v>271803</v>
      </c>
      <c r="B23834" t="s">
        <v>271804</v>
      </c>
      <c r="C23834" t="s">
        <v>228873</v>
      </c>
      <c r="E23834" s="1">
        <v>41581</v>
      </c>
      <c r="F23834">
        <v>18285</v>
      </c>
    </row>
    <row r="23835" spans="1:6" x14ac:dyDescent="0.25">
      <c r="A23835" t="s">
        <v>271805</v>
      </c>
      <c r="B23835" t="s">
        <v>271806</v>
      </c>
      <c r="C23835" t="s">
        <v>228880</v>
      </c>
      <c r="E23835" s="1">
        <v>41737</v>
      </c>
      <c r="F23835">
        <v>337854</v>
      </c>
    </row>
    <row r="23836" spans="1:6" x14ac:dyDescent="0.25">
      <c r="A23836" t="s">
        <v>271807</v>
      </c>
      <c r="B23836" t="s">
        <v>271808</v>
      </c>
      <c r="C23836" t="s">
        <v>228880</v>
      </c>
      <c r="E23836" s="1">
        <v>41863</v>
      </c>
      <c r="F23836">
        <v>250000</v>
      </c>
    </row>
    <row r="23837" spans="1:6" x14ac:dyDescent="0.25">
      <c r="A23837" t="s">
        <v>271809</v>
      </c>
      <c r="B23837" t="s">
        <v>271810</v>
      </c>
      <c r="C23837" t="s">
        <v>228873</v>
      </c>
      <c r="D23837" t="s">
        <v>228877</v>
      </c>
      <c r="E23837" t="s">
        <v>2455</v>
      </c>
      <c r="F23837">
        <v>5200000</v>
      </c>
    </row>
    <row r="23838" spans="1:6" x14ac:dyDescent="0.25">
      <c r="A23838" t="s">
        <v>271811</v>
      </c>
      <c r="B23838" t="s">
        <v>271812</v>
      </c>
      <c r="C23838" t="s">
        <v>228873</v>
      </c>
      <c r="E23838" s="1">
        <v>36202</v>
      </c>
      <c r="F23838">
        <v>15300000</v>
      </c>
    </row>
    <row r="23839" spans="1:6" x14ac:dyDescent="0.25">
      <c r="A23839" t="s">
        <v>271813</v>
      </c>
      <c r="B23839" t="s">
        <v>271814</v>
      </c>
      <c r="C23839" t="s">
        <v>228880</v>
      </c>
      <c r="E23839" s="1">
        <v>42007</v>
      </c>
      <c r="F23839">
        <v>40143</v>
      </c>
    </row>
    <row r="23840" spans="1:6" x14ac:dyDescent="0.25">
      <c r="A23840" t="s">
        <v>271815</v>
      </c>
      <c r="B23840" t="s">
        <v>271816</v>
      </c>
      <c r="C23840" t="s">
        <v>228927</v>
      </c>
      <c r="E23840" s="1">
        <v>42226</v>
      </c>
      <c r="F23840">
        <v>350000</v>
      </c>
    </row>
    <row r="23841" spans="1:6" x14ac:dyDescent="0.25">
      <c r="A23841" t="s">
        <v>271817</v>
      </c>
      <c r="B23841" t="s">
        <v>271818</v>
      </c>
      <c r="C23841" t="s">
        <v>228880</v>
      </c>
      <c r="E23841" s="1">
        <v>41921</v>
      </c>
      <c r="F23841">
        <v>2583723</v>
      </c>
    </row>
    <row r="23842" spans="1:6" x14ac:dyDescent="0.25">
      <c r="A23842" t="s">
        <v>271819</v>
      </c>
      <c r="B23842" t="s">
        <v>271820</v>
      </c>
      <c r="C23842" t="s">
        <v>228880</v>
      </c>
      <c r="E23842" s="1">
        <v>42253</v>
      </c>
      <c r="F23842">
        <v>120000</v>
      </c>
    </row>
    <row r="23843" spans="1:6" x14ac:dyDescent="0.25">
      <c r="A23843" t="s">
        <v>271821</v>
      </c>
      <c r="B23843" t="s">
        <v>271822</v>
      </c>
      <c r="C23843" t="s">
        <v>228873</v>
      </c>
      <c r="E23843" t="s">
        <v>164542</v>
      </c>
      <c r="F23843">
        <v>0</v>
      </c>
    </row>
    <row r="23844" spans="1:6" x14ac:dyDescent="0.25">
      <c r="A23844" t="s">
        <v>271823</v>
      </c>
      <c r="B23844" t="s">
        <v>271824</v>
      </c>
      <c r="C23844" t="s">
        <v>228873</v>
      </c>
      <c r="E23844" t="s">
        <v>52250</v>
      </c>
      <c r="F23844">
        <v>0</v>
      </c>
    </row>
    <row r="23845" spans="1:6" x14ac:dyDescent="0.25">
      <c r="A23845" t="s">
        <v>271825</v>
      </c>
      <c r="B23845" t="s">
        <v>271826</v>
      </c>
      <c r="C23845" t="s">
        <v>228943</v>
      </c>
      <c r="E23845" s="1">
        <v>38361</v>
      </c>
    </row>
    <row r="23846" spans="1:6" x14ac:dyDescent="0.25">
      <c r="A23846" t="s">
        <v>271827</v>
      </c>
      <c r="B23846" t="s">
        <v>271828</v>
      </c>
      <c r="C23846" t="s">
        <v>228943</v>
      </c>
      <c r="E23846" s="1">
        <v>39091</v>
      </c>
    </row>
    <row r="23847" spans="1:6" x14ac:dyDescent="0.25">
      <c r="A23847" t="s">
        <v>271829</v>
      </c>
      <c r="B23847" t="s">
        <v>271830</v>
      </c>
      <c r="C23847" t="s">
        <v>228873</v>
      </c>
      <c r="E23847" s="1">
        <v>40817</v>
      </c>
      <c r="F23847">
        <v>500012</v>
      </c>
    </row>
    <row r="23848" spans="1:6" x14ac:dyDescent="0.25">
      <c r="A23848" t="s">
        <v>271831</v>
      </c>
      <c r="B23848" t="s">
        <v>271832</v>
      </c>
      <c r="C23848" t="s">
        <v>228909</v>
      </c>
      <c r="E23848" s="1">
        <v>41760</v>
      </c>
    </row>
    <row r="23849" spans="1:6" x14ac:dyDescent="0.25">
      <c r="A23849" t="s">
        <v>271833</v>
      </c>
      <c r="B23849" t="s">
        <v>271834</v>
      </c>
      <c r="C23849" t="s">
        <v>228943</v>
      </c>
      <c r="E23849" s="1">
        <v>41954</v>
      </c>
      <c r="F23849">
        <v>200000</v>
      </c>
    </row>
    <row r="23850" spans="1:6" x14ac:dyDescent="0.25">
      <c r="A23850" t="s">
        <v>271835</v>
      </c>
      <c r="B23850" t="s">
        <v>271836</v>
      </c>
      <c r="C23850" t="s">
        <v>228943</v>
      </c>
      <c r="E23850" t="s">
        <v>1366</v>
      </c>
      <c r="F23850">
        <v>150000</v>
      </c>
    </row>
    <row r="23851" spans="1:6" x14ac:dyDescent="0.25">
      <c r="A23851" t="s">
        <v>271837</v>
      </c>
      <c r="B23851" t="s">
        <v>271838</v>
      </c>
      <c r="C23851" t="s">
        <v>228880</v>
      </c>
      <c r="E23851" s="1">
        <v>39814</v>
      </c>
      <c r="F23851">
        <v>175000</v>
      </c>
    </row>
    <row r="23852" spans="1:6" x14ac:dyDescent="0.25">
      <c r="A23852" t="s">
        <v>271839</v>
      </c>
      <c r="B23852" t="s">
        <v>271840</v>
      </c>
      <c r="C23852" t="s">
        <v>228880</v>
      </c>
      <c r="E23852" s="1">
        <v>41155</v>
      </c>
    </row>
    <row r="23853" spans="1:6" x14ac:dyDescent="0.25">
      <c r="A23853" t="s">
        <v>271841</v>
      </c>
      <c r="B23853" t="s">
        <v>271842</v>
      </c>
      <c r="C23853" t="s">
        <v>228873</v>
      </c>
      <c r="D23853" t="s">
        <v>228877</v>
      </c>
      <c r="E23853" t="s">
        <v>46867</v>
      </c>
      <c r="F23853">
        <v>3700000</v>
      </c>
    </row>
    <row r="23854" spans="1:6" x14ac:dyDescent="0.25">
      <c r="A23854" t="s">
        <v>271843</v>
      </c>
      <c r="B23854" t="s">
        <v>271844</v>
      </c>
      <c r="C23854" t="s">
        <v>228873</v>
      </c>
      <c r="D23854" t="s">
        <v>228877</v>
      </c>
      <c r="E23854" t="s">
        <v>46867</v>
      </c>
      <c r="F23854">
        <v>7000000</v>
      </c>
    </row>
    <row r="23855" spans="1:6" x14ac:dyDescent="0.25">
      <c r="A23855" t="s">
        <v>271845</v>
      </c>
      <c r="B23855" t="s">
        <v>271846</v>
      </c>
      <c r="C23855" t="s">
        <v>228873</v>
      </c>
      <c r="D23855" t="s">
        <v>228877</v>
      </c>
      <c r="E23855" t="s">
        <v>63456</v>
      </c>
      <c r="F23855">
        <v>5500000</v>
      </c>
    </row>
    <row r="23856" spans="1:6" x14ac:dyDescent="0.25">
      <c r="A23856" t="s">
        <v>271847</v>
      </c>
      <c r="B23856" t="s">
        <v>271848</v>
      </c>
      <c r="C23856" t="s">
        <v>228873</v>
      </c>
      <c r="D23856" t="s">
        <v>228874</v>
      </c>
      <c r="E23856" t="s">
        <v>3174</v>
      </c>
      <c r="F23856">
        <v>10000000</v>
      </c>
    </row>
    <row r="23857" spans="1:6" x14ac:dyDescent="0.25">
      <c r="A23857" t="s">
        <v>271849</v>
      </c>
      <c r="B23857" t="s">
        <v>271850</v>
      </c>
      <c r="C23857" t="s">
        <v>228873</v>
      </c>
      <c r="D23857" t="s">
        <v>228877</v>
      </c>
      <c r="E23857" s="1">
        <v>39448</v>
      </c>
    </row>
    <row r="23858" spans="1:6" x14ac:dyDescent="0.25">
      <c r="A23858" t="s">
        <v>271851</v>
      </c>
      <c r="B23858" t="s">
        <v>271852</v>
      </c>
      <c r="C23858" t="s">
        <v>228873</v>
      </c>
      <c r="D23858" t="s">
        <v>228874</v>
      </c>
      <c r="E23858" s="1">
        <v>40120</v>
      </c>
      <c r="F23858">
        <v>7000000</v>
      </c>
    </row>
    <row r="23859" spans="1:6" x14ac:dyDescent="0.25">
      <c r="A23859" t="s">
        <v>271849</v>
      </c>
      <c r="B23859" t="s">
        <v>271853</v>
      </c>
      <c r="C23859" t="s">
        <v>228873</v>
      </c>
      <c r="D23859" t="s">
        <v>229145</v>
      </c>
      <c r="E23859" t="s">
        <v>676</v>
      </c>
      <c r="F23859">
        <v>17000000</v>
      </c>
    </row>
    <row r="23860" spans="1:6" x14ac:dyDescent="0.25">
      <c r="A23860" t="s">
        <v>271851</v>
      </c>
      <c r="B23860" t="s">
        <v>271854</v>
      </c>
      <c r="C23860" t="s">
        <v>228873</v>
      </c>
      <c r="D23860" t="s">
        <v>228977</v>
      </c>
      <c r="E23860" s="1">
        <v>40242</v>
      </c>
      <c r="F23860">
        <v>12000000</v>
      </c>
    </row>
    <row r="23861" spans="1:6" x14ac:dyDescent="0.25">
      <c r="A23861" t="s">
        <v>271855</v>
      </c>
      <c r="B23861" t="s">
        <v>271856</v>
      </c>
      <c r="C23861" t="s">
        <v>228873</v>
      </c>
      <c r="E23861" s="1">
        <v>40918</v>
      </c>
      <c r="F23861">
        <v>5041000</v>
      </c>
    </row>
    <row r="23862" spans="1:6" x14ac:dyDescent="0.25">
      <c r="A23862" t="s">
        <v>271857</v>
      </c>
      <c r="B23862" t="s">
        <v>271858</v>
      </c>
      <c r="C23862" t="s">
        <v>228927</v>
      </c>
      <c r="E23862" t="s">
        <v>57764</v>
      </c>
      <c r="F23862">
        <v>1500000</v>
      </c>
    </row>
    <row r="23863" spans="1:6" x14ac:dyDescent="0.25">
      <c r="A23863" t="s">
        <v>271855</v>
      </c>
      <c r="B23863" t="s">
        <v>271859</v>
      </c>
      <c r="C23863" t="s">
        <v>228873</v>
      </c>
      <c r="E23863" t="s">
        <v>40196</v>
      </c>
      <c r="F23863">
        <v>7841422</v>
      </c>
    </row>
    <row r="23864" spans="1:6" x14ac:dyDescent="0.25">
      <c r="A23864" t="s">
        <v>271860</v>
      </c>
      <c r="B23864" t="s">
        <v>271861</v>
      </c>
      <c r="C23864" t="s">
        <v>228880</v>
      </c>
      <c r="E23864" t="s">
        <v>140059</v>
      </c>
      <c r="F23864">
        <v>1500000</v>
      </c>
    </row>
    <row r="23865" spans="1:6" x14ac:dyDescent="0.25">
      <c r="A23865" t="s">
        <v>271862</v>
      </c>
      <c r="B23865" t="s">
        <v>271863</v>
      </c>
      <c r="C23865" t="s">
        <v>228889</v>
      </c>
      <c r="E23865" s="1">
        <v>41735</v>
      </c>
      <c r="F23865">
        <v>80000</v>
      </c>
    </row>
    <row r="23866" spans="1:6" x14ac:dyDescent="0.25">
      <c r="A23866" t="s">
        <v>271864</v>
      </c>
      <c r="B23866" t="s">
        <v>271865</v>
      </c>
      <c r="C23866" t="s">
        <v>228889</v>
      </c>
      <c r="D23866" t="s">
        <v>228874</v>
      </c>
      <c r="E23866" t="s">
        <v>90642</v>
      </c>
      <c r="F23866">
        <v>24841532</v>
      </c>
    </row>
    <row r="23867" spans="1:6" x14ac:dyDescent="0.25">
      <c r="A23867" t="s">
        <v>271866</v>
      </c>
      <c r="B23867" t="s">
        <v>271867</v>
      </c>
      <c r="C23867" t="s">
        <v>228873</v>
      </c>
      <c r="D23867" t="s">
        <v>228877</v>
      </c>
      <c r="E23867" t="s">
        <v>230639</v>
      </c>
      <c r="F23867">
        <v>6500000</v>
      </c>
    </row>
    <row r="23868" spans="1:6" x14ac:dyDescent="0.25">
      <c r="A23868" t="s">
        <v>271868</v>
      </c>
      <c r="B23868" t="s">
        <v>271869</v>
      </c>
      <c r="C23868" t="s">
        <v>228880</v>
      </c>
      <c r="E23868" t="s">
        <v>76058</v>
      </c>
      <c r="F23868">
        <v>3000000</v>
      </c>
    </row>
    <row r="23869" spans="1:6" x14ac:dyDescent="0.25">
      <c r="A23869" t="s">
        <v>271870</v>
      </c>
      <c r="B23869" t="s">
        <v>271871</v>
      </c>
      <c r="C23869" t="s">
        <v>228909</v>
      </c>
      <c r="E23869" t="s">
        <v>49037</v>
      </c>
    </row>
    <row r="23870" spans="1:6" x14ac:dyDescent="0.25">
      <c r="A23870" t="s">
        <v>271872</v>
      </c>
      <c r="B23870" t="s">
        <v>271873</v>
      </c>
      <c r="C23870" t="s">
        <v>228909</v>
      </c>
      <c r="E23870" t="s">
        <v>36089</v>
      </c>
    </row>
    <row r="23871" spans="1:6" x14ac:dyDescent="0.25">
      <c r="A23871" t="s">
        <v>271874</v>
      </c>
      <c r="B23871" t="s">
        <v>271875</v>
      </c>
      <c r="C23871" t="s">
        <v>228880</v>
      </c>
      <c r="E23871" s="1">
        <v>41283</v>
      </c>
      <c r="F23871">
        <v>25000</v>
      </c>
    </row>
    <row r="23872" spans="1:6" x14ac:dyDescent="0.25">
      <c r="A23872" t="s">
        <v>271876</v>
      </c>
      <c r="B23872" t="s">
        <v>271877</v>
      </c>
      <c r="C23872" t="s">
        <v>228880</v>
      </c>
      <c r="E23872" t="s">
        <v>18875</v>
      </c>
      <c r="F23872">
        <v>100000</v>
      </c>
    </row>
    <row r="23873" spans="1:6" x14ac:dyDescent="0.25">
      <c r="A23873" t="s">
        <v>271874</v>
      </c>
      <c r="B23873" t="s">
        <v>271878</v>
      </c>
      <c r="C23873" t="s">
        <v>228880</v>
      </c>
      <c r="E23873" t="s">
        <v>17651</v>
      </c>
      <c r="F23873">
        <v>40000</v>
      </c>
    </row>
    <row r="23874" spans="1:6" x14ac:dyDescent="0.25">
      <c r="A23874" t="s">
        <v>271879</v>
      </c>
      <c r="B23874" t="s">
        <v>271880</v>
      </c>
      <c r="C23874" t="s">
        <v>228873</v>
      </c>
      <c r="D23874" t="s">
        <v>228877</v>
      </c>
      <c r="E23874" s="1">
        <v>40063</v>
      </c>
      <c r="F23874">
        <v>1100000</v>
      </c>
    </row>
    <row r="23875" spans="1:6" x14ac:dyDescent="0.25">
      <c r="A23875" t="s">
        <v>271881</v>
      </c>
      <c r="B23875" t="s">
        <v>271882</v>
      </c>
      <c r="C23875" t="s">
        <v>228889</v>
      </c>
      <c r="E23875" t="s">
        <v>21273</v>
      </c>
    </row>
    <row r="23876" spans="1:6" x14ac:dyDescent="0.25">
      <c r="A23876" t="s">
        <v>271883</v>
      </c>
      <c r="B23876" t="s">
        <v>271884</v>
      </c>
      <c r="C23876" t="s">
        <v>228873</v>
      </c>
      <c r="D23876" t="s">
        <v>228874</v>
      </c>
      <c r="E23876" t="s">
        <v>13716</v>
      </c>
      <c r="F23876">
        <v>2500000</v>
      </c>
    </row>
    <row r="23877" spans="1:6" x14ac:dyDescent="0.25">
      <c r="A23877" t="s">
        <v>271885</v>
      </c>
      <c r="B23877" t="s">
        <v>271886</v>
      </c>
      <c r="C23877" t="s">
        <v>228873</v>
      </c>
      <c r="D23877" t="s">
        <v>228877</v>
      </c>
      <c r="E23877" t="s">
        <v>544</v>
      </c>
      <c r="F23877">
        <v>1000000</v>
      </c>
    </row>
    <row r="23878" spans="1:6" x14ac:dyDescent="0.25">
      <c r="A23878" t="s">
        <v>271887</v>
      </c>
      <c r="B23878" t="s">
        <v>271888</v>
      </c>
      <c r="C23878" t="s">
        <v>228873</v>
      </c>
      <c r="D23878" t="s">
        <v>228877</v>
      </c>
      <c r="E23878" t="s">
        <v>32821</v>
      </c>
      <c r="F23878">
        <v>2600000</v>
      </c>
    </row>
    <row r="23879" spans="1:6" x14ac:dyDescent="0.25">
      <c r="A23879" t="s">
        <v>271889</v>
      </c>
      <c r="B23879" t="s">
        <v>271890</v>
      </c>
      <c r="C23879" t="s">
        <v>228880</v>
      </c>
      <c r="E23879" t="s">
        <v>24203</v>
      </c>
      <c r="F23879">
        <v>500000</v>
      </c>
    </row>
    <row r="23880" spans="1:6" x14ac:dyDescent="0.25">
      <c r="A23880" t="s">
        <v>271891</v>
      </c>
      <c r="B23880" t="s">
        <v>271892</v>
      </c>
      <c r="C23880" t="s">
        <v>228873</v>
      </c>
      <c r="D23880" t="s">
        <v>228874</v>
      </c>
      <c r="E23880" t="s">
        <v>1904</v>
      </c>
      <c r="F23880">
        <v>10000000</v>
      </c>
    </row>
    <row r="23881" spans="1:6" x14ac:dyDescent="0.25">
      <c r="A23881" t="s">
        <v>271893</v>
      </c>
      <c r="B23881" t="s">
        <v>271894</v>
      </c>
      <c r="C23881" t="s">
        <v>228873</v>
      </c>
      <c r="E23881" t="s">
        <v>51493</v>
      </c>
      <c r="F23881">
        <v>1000000</v>
      </c>
    </row>
    <row r="23882" spans="1:6" x14ac:dyDescent="0.25">
      <c r="A23882" t="s">
        <v>271891</v>
      </c>
      <c r="B23882" t="s">
        <v>271895</v>
      </c>
      <c r="C23882" t="s">
        <v>228873</v>
      </c>
      <c r="D23882" t="s">
        <v>229206</v>
      </c>
      <c r="E23882" t="s">
        <v>233509</v>
      </c>
      <c r="F23882">
        <v>60000000</v>
      </c>
    </row>
    <row r="23883" spans="1:6" x14ac:dyDescent="0.25">
      <c r="A23883" t="s">
        <v>271893</v>
      </c>
      <c r="B23883" t="s">
        <v>271896</v>
      </c>
      <c r="C23883" t="s">
        <v>228873</v>
      </c>
      <c r="D23883" t="s">
        <v>229145</v>
      </c>
      <c r="E23883" t="s">
        <v>175610</v>
      </c>
      <c r="F23883">
        <v>25000000</v>
      </c>
    </row>
    <row r="23884" spans="1:6" x14ac:dyDescent="0.25">
      <c r="A23884" t="s">
        <v>271891</v>
      </c>
      <c r="B23884" t="s">
        <v>271897</v>
      </c>
      <c r="C23884" t="s">
        <v>228873</v>
      </c>
      <c r="D23884" t="s">
        <v>228877</v>
      </c>
      <c r="E23884" s="1">
        <v>39814</v>
      </c>
      <c r="F23884">
        <v>6000000</v>
      </c>
    </row>
    <row r="23885" spans="1:6" x14ac:dyDescent="0.25">
      <c r="A23885" t="s">
        <v>271893</v>
      </c>
      <c r="B23885" t="s">
        <v>271898</v>
      </c>
      <c r="C23885" t="s">
        <v>228873</v>
      </c>
      <c r="D23885" t="s">
        <v>228977</v>
      </c>
      <c r="E23885" s="1">
        <v>40824</v>
      </c>
      <c r="F23885">
        <v>14000000</v>
      </c>
    </row>
    <row r="23886" spans="1:6" x14ac:dyDescent="0.25">
      <c r="A23886" t="s">
        <v>271899</v>
      </c>
      <c r="B23886" t="s">
        <v>271900</v>
      </c>
      <c r="C23886" t="s">
        <v>228943</v>
      </c>
      <c r="E23886" t="s">
        <v>26594</v>
      </c>
    </row>
    <row r="23887" spans="1:6" x14ac:dyDescent="0.25">
      <c r="A23887" t="s">
        <v>271901</v>
      </c>
      <c r="B23887" t="s">
        <v>271902</v>
      </c>
      <c r="C23887" t="s">
        <v>228880</v>
      </c>
      <c r="E23887" s="1">
        <v>41342</v>
      </c>
      <c r="F23887">
        <v>1543920</v>
      </c>
    </row>
    <row r="23888" spans="1:6" x14ac:dyDescent="0.25">
      <c r="A23888" t="s">
        <v>271899</v>
      </c>
      <c r="B23888" t="s">
        <v>271903</v>
      </c>
      <c r="C23888" t="s">
        <v>228943</v>
      </c>
      <c r="E23888" t="s">
        <v>40923</v>
      </c>
      <c r="F23888">
        <v>196770</v>
      </c>
    </row>
    <row r="23889" spans="1:6" x14ac:dyDescent="0.25">
      <c r="A23889" t="s">
        <v>271901</v>
      </c>
      <c r="B23889" t="s">
        <v>271904</v>
      </c>
      <c r="C23889" t="s">
        <v>228880</v>
      </c>
      <c r="E23889" t="s">
        <v>118490</v>
      </c>
    </row>
    <row r="23890" spans="1:6" x14ac:dyDescent="0.25">
      <c r="A23890" t="s">
        <v>271905</v>
      </c>
      <c r="B23890" t="s">
        <v>271906</v>
      </c>
      <c r="C23890" t="s">
        <v>228873</v>
      </c>
      <c r="D23890" t="s">
        <v>228874</v>
      </c>
      <c r="E23890" t="s">
        <v>214361</v>
      </c>
    </row>
    <row r="23891" spans="1:6" x14ac:dyDescent="0.25">
      <c r="A23891" t="s">
        <v>271907</v>
      </c>
      <c r="B23891" t="s">
        <v>271908</v>
      </c>
      <c r="C23891" t="s">
        <v>228873</v>
      </c>
      <c r="D23891" t="s">
        <v>228877</v>
      </c>
      <c r="E23891" t="s">
        <v>6725</v>
      </c>
    </row>
    <row r="23892" spans="1:6" x14ac:dyDescent="0.25">
      <c r="A23892" t="s">
        <v>271905</v>
      </c>
      <c r="B23892" t="s">
        <v>271909</v>
      </c>
      <c r="C23892" t="s">
        <v>228880</v>
      </c>
      <c r="E23892" t="s">
        <v>106510</v>
      </c>
    </row>
    <row r="23893" spans="1:6" x14ac:dyDescent="0.25">
      <c r="A23893" t="s">
        <v>271910</v>
      </c>
      <c r="B23893" t="s">
        <v>271911</v>
      </c>
      <c r="C23893" t="s">
        <v>228873</v>
      </c>
      <c r="E23893" t="s">
        <v>138472</v>
      </c>
      <c r="F23893">
        <v>2000000</v>
      </c>
    </row>
    <row r="23894" spans="1:6" x14ac:dyDescent="0.25">
      <c r="A23894" t="s">
        <v>271912</v>
      </c>
      <c r="B23894" t="s">
        <v>271913</v>
      </c>
      <c r="C23894" t="s">
        <v>228873</v>
      </c>
      <c r="D23894" t="s">
        <v>228874</v>
      </c>
      <c r="E23894" t="s">
        <v>30355</v>
      </c>
      <c r="F23894">
        <v>15000000</v>
      </c>
    </row>
    <row r="23895" spans="1:6" x14ac:dyDescent="0.25">
      <c r="A23895" t="s">
        <v>271914</v>
      </c>
      <c r="B23895" t="s">
        <v>271915</v>
      </c>
      <c r="C23895" t="s">
        <v>228873</v>
      </c>
      <c r="E23895" t="s">
        <v>110417</v>
      </c>
      <c r="F23895">
        <v>7600000</v>
      </c>
    </row>
    <row r="23896" spans="1:6" x14ac:dyDescent="0.25">
      <c r="A23896" t="s">
        <v>271916</v>
      </c>
      <c r="B23896" t="s">
        <v>271917</v>
      </c>
      <c r="C23896" t="s">
        <v>228880</v>
      </c>
      <c r="E23896" s="1">
        <v>41190</v>
      </c>
      <c r="F23896">
        <v>40000</v>
      </c>
    </row>
    <row r="23897" spans="1:6" x14ac:dyDescent="0.25">
      <c r="A23897" t="s">
        <v>271918</v>
      </c>
      <c r="B23897" t="s">
        <v>271919</v>
      </c>
      <c r="C23897" t="s">
        <v>229045</v>
      </c>
      <c r="E23897" s="1">
        <v>40914</v>
      </c>
      <c r="F23897">
        <v>39363</v>
      </c>
    </row>
    <row r="23898" spans="1:6" x14ac:dyDescent="0.25">
      <c r="A23898" t="s">
        <v>271916</v>
      </c>
      <c r="B23898" t="s">
        <v>271920</v>
      </c>
      <c r="C23898" t="s">
        <v>228873</v>
      </c>
      <c r="E23898" s="1">
        <v>41030</v>
      </c>
      <c r="F23898">
        <v>50850</v>
      </c>
    </row>
    <row r="23899" spans="1:6" x14ac:dyDescent="0.25">
      <c r="A23899" t="s">
        <v>271921</v>
      </c>
      <c r="B23899" t="s">
        <v>271922</v>
      </c>
      <c r="C23899" t="s">
        <v>228873</v>
      </c>
      <c r="E23899" t="s">
        <v>271923</v>
      </c>
      <c r="F23899">
        <v>1220078</v>
      </c>
    </row>
    <row r="23900" spans="1:6" x14ac:dyDescent="0.25">
      <c r="A23900" t="s">
        <v>271924</v>
      </c>
      <c r="B23900" t="s">
        <v>271925</v>
      </c>
      <c r="C23900" t="s">
        <v>228943</v>
      </c>
      <c r="E23900" s="1">
        <v>40585</v>
      </c>
      <c r="F23900">
        <v>2000000</v>
      </c>
    </row>
    <row r="23901" spans="1:6" x14ac:dyDescent="0.25">
      <c r="A23901" t="s">
        <v>271926</v>
      </c>
      <c r="B23901" t="s">
        <v>271927</v>
      </c>
      <c r="C23901" t="s">
        <v>228943</v>
      </c>
      <c r="E23901" t="s">
        <v>21513</v>
      </c>
      <c r="F23901">
        <v>4000000</v>
      </c>
    </row>
    <row r="23902" spans="1:6" x14ac:dyDescent="0.25">
      <c r="A23902" t="s">
        <v>271928</v>
      </c>
      <c r="B23902" t="s">
        <v>271929</v>
      </c>
      <c r="C23902" t="s">
        <v>228873</v>
      </c>
      <c r="D23902" t="s">
        <v>228874</v>
      </c>
      <c r="E23902" s="1">
        <v>40180</v>
      </c>
      <c r="F23902">
        <v>14000000</v>
      </c>
    </row>
    <row r="23903" spans="1:6" x14ac:dyDescent="0.25">
      <c r="A23903" t="s">
        <v>271930</v>
      </c>
      <c r="B23903" t="s">
        <v>271931</v>
      </c>
      <c r="C23903" t="s">
        <v>228873</v>
      </c>
      <c r="D23903" t="s">
        <v>229206</v>
      </c>
      <c r="E23903" s="1">
        <v>41978</v>
      </c>
      <c r="F23903">
        <v>22600000</v>
      </c>
    </row>
    <row r="23904" spans="1:6" x14ac:dyDescent="0.25">
      <c r="A23904" t="s">
        <v>271928</v>
      </c>
      <c r="B23904" t="s">
        <v>271932</v>
      </c>
      <c r="C23904" t="s">
        <v>228873</v>
      </c>
      <c r="D23904" t="s">
        <v>228977</v>
      </c>
      <c r="E23904" s="1">
        <v>40399</v>
      </c>
      <c r="F23904">
        <v>15000000</v>
      </c>
    </row>
    <row r="23905" spans="1:6" x14ac:dyDescent="0.25">
      <c r="A23905" t="s">
        <v>271930</v>
      </c>
      <c r="B23905" t="s">
        <v>271933</v>
      </c>
      <c r="C23905" t="s">
        <v>228873</v>
      </c>
      <c r="D23905" t="s">
        <v>228877</v>
      </c>
      <c r="E23905" t="s">
        <v>50062</v>
      </c>
      <c r="F23905">
        <v>3750000</v>
      </c>
    </row>
    <row r="23906" spans="1:6" x14ac:dyDescent="0.25">
      <c r="A23906" t="s">
        <v>271928</v>
      </c>
      <c r="B23906" t="s">
        <v>271934</v>
      </c>
      <c r="C23906" t="s">
        <v>228873</v>
      </c>
      <c r="D23906" t="s">
        <v>229145</v>
      </c>
      <c r="E23906" s="1">
        <v>41095</v>
      </c>
      <c r="F23906">
        <v>47500000</v>
      </c>
    </row>
    <row r="23907" spans="1:6" x14ac:dyDescent="0.25">
      <c r="A23907" t="s">
        <v>271930</v>
      </c>
      <c r="B23907" t="s">
        <v>271935</v>
      </c>
      <c r="C23907" t="s">
        <v>228873</v>
      </c>
      <c r="D23907" t="s">
        <v>229206</v>
      </c>
      <c r="E23907" t="s">
        <v>13716</v>
      </c>
      <c r="F23907">
        <v>2400000</v>
      </c>
    </row>
    <row r="23908" spans="1:6" x14ac:dyDescent="0.25">
      <c r="A23908" t="s">
        <v>271928</v>
      </c>
      <c r="B23908" t="s">
        <v>271936</v>
      </c>
      <c r="C23908" t="s">
        <v>228873</v>
      </c>
      <c r="D23908" t="s">
        <v>228874</v>
      </c>
      <c r="E23908" t="s">
        <v>236284</v>
      </c>
      <c r="F23908">
        <v>8743598</v>
      </c>
    </row>
    <row r="23909" spans="1:6" x14ac:dyDescent="0.25">
      <c r="A23909" t="s">
        <v>271937</v>
      </c>
      <c r="B23909" t="s">
        <v>271938</v>
      </c>
      <c r="C23909" t="s">
        <v>228927</v>
      </c>
      <c r="E23909" t="s">
        <v>104376</v>
      </c>
      <c r="F23909">
        <v>750000</v>
      </c>
    </row>
    <row r="23910" spans="1:6" x14ac:dyDescent="0.25">
      <c r="A23910" t="s">
        <v>271939</v>
      </c>
      <c r="B23910" t="s">
        <v>271940</v>
      </c>
      <c r="C23910" t="s">
        <v>228880</v>
      </c>
      <c r="E23910" s="1">
        <v>41283</v>
      </c>
      <c r="F23910">
        <v>100000</v>
      </c>
    </row>
    <row r="23911" spans="1:6" x14ac:dyDescent="0.25">
      <c r="A23911" t="s">
        <v>271941</v>
      </c>
      <c r="B23911" t="s">
        <v>271942</v>
      </c>
      <c r="C23911" t="s">
        <v>228889</v>
      </c>
      <c r="E23911" t="s">
        <v>236284</v>
      </c>
      <c r="F23911">
        <v>2195000</v>
      </c>
    </row>
    <row r="23912" spans="1:6" x14ac:dyDescent="0.25">
      <c r="A23912" t="s">
        <v>271943</v>
      </c>
      <c r="B23912" t="s">
        <v>271944</v>
      </c>
      <c r="C23912" t="s">
        <v>228873</v>
      </c>
      <c r="D23912" t="s">
        <v>228877</v>
      </c>
      <c r="E23912" s="1">
        <v>40184</v>
      </c>
      <c r="F23912">
        <v>7500000</v>
      </c>
    </row>
    <row r="23913" spans="1:6" x14ac:dyDescent="0.25">
      <c r="A23913" t="s">
        <v>271941</v>
      </c>
      <c r="B23913" t="s">
        <v>271945</v>
      </c>
      <c r="C23913" t="s">
        <v>228873</v>
      </c>
      <c r="D23913" t="s">
        <v>228874</v>
      </c>
      <c r="E23913" s="1">
        <v>40911</v>
      </c>
      <c r="F23913">
        <v>34000000</v>
      </c>
    </row>
    <row r="23914" spans="1:6" x14ac:dyDescent="0.25">
      <c r="A23914" t="s">
        <v>271943</v>
      </c>
      <c r="B23914" t="s">
        <v>271946</v>
      </c>
      <c r="C23914" t="s">
        <v>228873</v>
      </c>
      <c r="D23914" t="s">
        <v>229145</v>
      </c>
      <c r="E23914" s="1">
        <v>41856</v>
      </c>
      <c r="F23914">
        <v>41500000</v>
      </c>
    </row>
    <row r="23915" spans="1:6" x14ac:dyDescent="0.25">
      <c r="A23915" t="s">
        <v>271941</v>
      </c>
      <c r="B23915" t="s">
        <v>271947</v>
      </c>
      <c r="C23915" t="s">
        <v>228889</v>
      </c>
      <c r="E23915" s="1">
        <v>40182</v>
      </c>
      <c r="F23915">
        <v>11100000</v>
      </c>
    </row>
    <row r="23916" spans="1:6" x14ac:dyDescent="0.25">
      <c r="A23916" t="s">
        <v>271943</v>
      </c>
      <c r="B23916" t="s">
        <v>271948</v>
      </c>
      <c r="C23916" t="s">
        <v>228873</v>
      </c>
      <c r="D23916" t="s">
        <v>228977</v>
      </c>
      <c r="E23916" s="1">
        <v>40916</v>
      </c>
      <c r="F23916">
        <v>7500000</v>
      </c>
    </row>
    <row r="23917" spans="1:6" x14ac:dyDescent="0.25">
      <c r="A23917" t="s">
        <v>271949</v>
      </c>
      <c r="B23917" t="s">
        <v>271950</v>
      </c>
      <c r="C23917" t="s">
        <v>228880</v>
      </c>
      <c r="E23917" s="1">
        <v>41280</v>
      </c>
      <c r="F23917">
        <v>18000</v>
      </c>
    </row>
    <row r="23918" spans="1:6" x14ac:dyDescent="0.25">
      <c r="A23918" t="s">
        <v>271951</v>
      </c>
      <c r="B23918" t="s">
        <v>271952</v>
      </c>
      <c r="C23918" t="s">
        <v>228873</v>
      </c>
      <c r="E23918" t="s">
        <v>20639</v>
      </c>
      <c r="F23918">
        <v>1100000</v>
      </c>
    </row>
    <row r="23919" spans="1:6" x14ac:dyDescent="0.25">
      <c r="A23919" t="s">
        <v>271953</v>
      </c>
      <c r="B23919" t="s">
        <v>271954</v>
      </c>
      <c r="C23919" t="s">
        <v>228943</v>
      </c>
      <c r="E23919" s="1">
        <v>41982</v>
      </c>
      <c r="F23919">
        <v>150000</v>
      </c>
    </row>
    <row r="23920" spans="1:6" x14ac:dyDescent="0.25">
      <c r="A23920" t="s">
        <v>271955</v>
      </c>
      <c r="B23920" t="s">
        <v>271956</v>
      </c>
      <c r="C23920" t="s">
        <v>228880</v>
      </c>
      <c r="E23920" s="1">
        <v>41642</v>
      </c>
      <c r="F23920">
        <v>300000</v>
      </c>
    </row>
    <row r="23921" spans="1:6" x14ac:dyDescent="0.25">
      <c r="A23921" t="s">
        <v>271957</v>
      </c>
      <c r="B23921" t="s">
        <v>271958</v>
      </c>
      <c r="C23921" t="s">
        <v>228873</v>
      </c>
      <c r="D23921" t="s">
        <v>229145</v>
      </c>
      <c r="E23921" t="s">
        <v>142099</v>
      </c>
      <c r="F23921">
        <v>20000000</v>
      </c>
    </row>
    <row r="23922" spans="1:6" x14ac:dyDescent="0.25">
      <c r="A23922" t="s">
        <v>271959</v>
      </c>
      <c r="B23922" t="s">
        <v>271960</v>
      </c>
      <c r="C23922" t="s">
        <v>228873</v>
      </c>
      <c r="E23922" t="s">
        <v>418</v>
      </c>
      <c r="F23922">
        <v>2350479</v>
      </c>
    </row>
    <row r="23923" spans="1:6" x14ac:dyDescent="0.25">
      <c r="A23923" t="s">
        <v>271961</v>
      </c>
      <c r="B23923" t="s">
        <v>271962</v>
      </c>
      <c r="C23923" t="s">
        <v>228873</v>
      </c>
      <c r="D23923" t="s">
        <v>228874</v>
      </c>
      <c r="E23923" s="1">
        <v>38698</v>
      </c>
      <c r="F23923">
        <v>9500000</v>
      </c>
    </row>
    <row r="23924" spans="1:6" x14ac:dyDescent="0.25">
      <c r="A23924" t="s">
        <v>271963</v>
      </c>
      <c r="B23924" t="s">
        <v>271964</v>
      </c>
      <c r="C23924" t="s">
        <v>228873</v>
      </c>
      <c r="D23924" t="s">
        <v>228874</v>
      </c>
      <c r="E23924" t="s">
        <v>27451</v>
      </c>
      <c r="F23924">
        <v>12000000</v>
      </c>
    </row>
    <row r="23925" spans="1:6" x14ac:dyDescent="0.25">
      <c r="A23925" t="s">
        <v>271965</v>
      </c>
      <c r="B23925" t="s">
        <v>271966</v>
      </c>
      <c r="C23925" t="s">
        <v>228873</v>
      </c>
      <c r="D23925" t="s">
        <v>228877</v>
      </c>
      <c r="E23925" t="s">
        <v>50793</v>
      </c>
      <c r="F23925">
        <v>9500000</v>
      </c>
    </row>
    <row r="23926" spans="1:6" x14ac:dyDescent="0.25">
      <c r="A23926" t="s">
        <v>271963</v>
      </c>
      <c r="B23926" t="s">
        <v>271967</v>
      </c>
      <c r="C23926" t="s">
        <v>228873</v>
      </c>
      <c r="D23926" t="s">
        <v>228877</v>
      </c>
      <c r="E23926" s="1">
        <v>40544</v>
      </c>
      <c r="F23926">
        <v>5000000</v>
      </c>
    </row>
    <row r="23927" spans="1:6" x14ac:dyDescent="0.25">
      <c r="A23927" t="s">
        <v>271965</v>
      </c>
      <c r="B23927" t="s">
        <v>271968</v>
      </c>
      <c r="C23927" t="s">
        <v>228873</v>
      </c>
      <c r="D23927" t="s">
        <v>228977</v>
      </c>
      <c r="E23927" s="1">
        <v>42041</v>
      </c>
      <c r="F23927">
        <v>15000000</v>
      </c>
    </row>
    <row r="23928" spans="1:6" x14ac:dyDescent="0.25">
      <c r="A23928" t="s">
        <v>271963</v>
      </c>
      <c r="B23928" t="s">
        <v>271969</v>
      </c>
      <c r="C23928" t="s">
        <v>228873</v>
      </c>
      <c r="D23928" t="s">
        <v>228874</v>
      </c>
      <c r="E23928" t="s">
        <v>14068</v>
      </c>
      <c r="F23928">
        <v>5000000</v>
      </c>
    </row>
    <row r="23929" spans="1:6" x14ac:dyDescent="0.25">
      <c r="A23929" t="s">
        <v>271965</v>
      </c>
      <c r="B23929" t="s">
        <v>271970</v>
      </c>
      <c r="C23929" t="s">
        <v>228873</v>
      </c>
      <c r="D23929" t="s">
        <v>228874</v>
      </c>
      <c r="E23929" t="s">
        <v>54477</v>
      </c>
      <c r="F23929">
        <v>3000000</v>
      </c>
    </row>
    <row r="23930" spans="1:6" x14ac:dyDescent="0.25">
      <c r="A23930" t="s">
        <v>271963</v>
      </c>
      <c r="B23930" t="s">
        <v>271971</v>
      </c>
      <c r="C23930" t="s">
        <v>228873</v>
      </c>
      <c r="E23930" t="s">
        <v>25253</v>
      </c>
      <c r="F23930">
        <v>17935732</v>
      </c>
    </row>
    <row r="23931" spans="1:6" x14ac:dyDescent="0.25">
      <c r="A23931" t="s">
        <v>271972</v>
      </c>
      <c r="B23931" t="s">
        <v>271973</v>
      </c>
      <c r="C23931" t="s">
        <v>228880</v>
      </c>
      <c r="E23931" t="s">
        <v>18813</v>
      </c>
    </row>
    <row r="23932" spans="1:6" x14ac:dyDescent="0.25">
      <c r="A23932" t="s">
        <v>271974</v>
      </c>
      <c r="B23932" t="s">
        <v>271975</v>
      </c>
      <c r="C23932" t="s">
        <v>228880</v>
      </c>
      <c r="E23932" s="1">
        <v>41282</v>
      </c>
      <c r="F23932">
        <v>1500000</v>
      </c>
    </row>
    <row r="23933" spans="1:6" x14ac:dyDescent="0.25">
      <c r="A23933" t="s">
        <v>271976</v>
      </c>
      <c r="B23933" t="s">
        <v>271977</v>
      </c>
      <c r="C23933" t="s">
        <v>228880</v>
      </c>
      <c r="E23933" t="s">
        <v>43960</v>
      </c>
      <c r="F23933">
        <v>16833</v>
      </c>
    </row>
    <row r="23934" spans="1:6" x14ac:dyDescent="0.25">
      <c r="A23934" t="s">
        <v>271978</v>
      </c>
      <c r="B23934" t="s">
        <v>271979</v>
      </c>
      <c r="C23934" t="s">
        <v>228873</v>
      </c>
      <c r="E23934" s="1">
        <v>41887</v>
      </c>
      <c r="F23934">
        <v>4566442</v>
      </c>
    </row>
    <row r="23935" spans="1:6" x14ac:dyDescent="0.25">
      <c r="A23935" t="s">
        <v>271980</v>
      </c>
      <c r="B23935" t="s">
        <v>271981</v>
      </c>
      <c r="C23935" t="s">
        <v>228873</v>
      </c>
      <c r="D23935" t="s">
        <v>228877</v>
      </c>
      <c r="E23935" t="s">
        <v>131829</v>
      </c>
      <c r="F23935">
        <v>1500000</v>
      </c>
    </row>
    <row r="23936" spans="1:6" x14ac:dyDescent="0.25">
      <c r="A23936" t="s">
        <v>271982</v>
      </c>
      <c r="B23936" t="s">
        <v>271983</v>
      </c>
      <c r="C23936" t="s">
        <v>228873</v>
      </c>
      <c r="D23936" t="s">
        <v>228977</v>
      </c>
      <c r="E23936" s="1">
        <v>39822</v>
      </c>
      <c r="F23936">
        <v>7500000</v>
      </c>
    </row>
    <row r="23937" spans="1:6" x14ac:dyDescent="0.25">
      <c r="A23937" t="s">
        <v>271980</v>
      </c>
      <c r="B23937" t="s">
        <v>271984</v>
      </c>
      <c r="C23937" t="s">
        <v>228873</v>
      </c>
      <c r="D23937" t="s">
        <v>228874</v>
      </c>
      <c r="E23937" s="1">
        <v>39695</v>
      </c>
      <c r="F23937">
        <v>6000000</v>
      </c>
    </row>
    <row r="23938" spans="1:6" x14ac:dyDescent="0.25">
      <c r="A23938" t="s">
        <v>271982</v>
      </c>
      <c r="B23938" t="s">
        <v>271985</v>
      </c>
      <c r="C23938" t="s">
        <v>228873</v>
      </c>
      <c r="D23938" t="s">
        <v>231418</v>
      </c>
      <c r="E23938" t="s">
        <v>3075</v>
      </c>
      <c r="F23938">
        <v>40000000</v>
      </c>
    </row>
    <row r="23939" spans="1:6" x14ac:dyDescent="0.25">
      <c r="A23939" t="s">
        <v>271980</v>
      </c>
      <c r="B23939" t="s">
        <v>271986</v>
      </c>
      <c r="C23939" t="s">
        <v>228873</v>
      </c>
      <c r="D23939" t="s">
        <v>229524</v>
      </c>
      <c r="E23939" s="1">
        <v>42010</v>
      </c>
      <c r="F23939">
        <v>80000000</v>
      </c>
    </row>
    <row r="23940" spans="1:6" x14ac:dyDescent="0.25">
      <c r="A23940" t="s">
        <v>271982</v>
      </c>
      <c r="B23940" t="s">
        <v>271987</v>
      </c>
      <c r="C23940" t="s">
        <v>228873</v>
      </c>
      <c r="D23940" t="s">
        <v>229206</v>
      </c>
      <c r="E23940" s="1">
        <v>41187</v>
      </c>
      <c r="F23940">
        <v>22000000</v>
      </c>
    </row>
    <row r="23941" spans="1:6" x14ac:dyDescent="0.25">
      <c r="A23941" t="s">
        <v>271980</v>
      </c>
      <c r="B23941" t="s">
        <v>271988</v>
      </c>
      <c r="C23941" t="s">
        <v>228873</v>
      </c>
      <c r="D23941" t="s">
        <v>229145</v>
      </c>
      <c r="E23941" t="s">
        <v>7214</v>
      </c>
      <c r="F23941">
        <v>12000000</v>
      </c>
    </row>
    <row r="23942" spans="1:6" x14ac:dyDescent="0.25">
      <c r="A23942" t="s">
        <v>271989</v>
      </c>
      <c r="B23942" t="s">
        <v>271990</v>
      </c>
      <c r="C23942" t="s">
        <v>228880</v>
      </c>
      <c r="E23942" t="s">
        <v>245109</v>
      </c>
      <c r="F23942">
        <v>75000</v>
      </c>
    </row>
    <row r="23943" spans="1:6" x14ac:dyDescent="0.25">
      <c r="A23943" t="s">
        <v>271991</v>
      </c>
      <c r="B23943" t="s">
        <v>271992</v>
      </c>
      <c r="C23943" t="s">
        <v>228919</v>
      </c>
      <c r="E23943" s="1">
        <v>41924</v>
      </c>
      <c r="F23943">
        <v>300000000</v>
      </c>
    </row>
    <row r="23944" spans="1:6" x14ac:dyDescent="0.25">
      <c r="A23944" t="s">
        <v>271993</v>
      </c>
      <c r="B23944" t="s">
        <v>271994</v>
      </c>
      <c r="C23944" t="s">
        <v>228919</v>
      </c>
      <c r="E23944" s="1">
        <v>42041</v>
      </c>
      <c r="F23944">
        <v>1000000000</v>
      </c>
    </row>
    <row r="23945" spans="1:6" x14ac:dyDescent="0.25">
      <c r="A23945" t="s">
        <v>271991</v>
      </c>
      <c r="B23945" t="s">
        <v>271995</v>
      </c>
      <c r="C23945" t="s">
        <v>228873</v>
      </c>
      <c r="E23945" t="s">
        <v>1178</v>
      </c>
    </row>
    <row r="23946" spans="1:6" x14ac:dyDescent="0.25">
      <c r="A23946" t="s">
        <v>271993</v>
      </c>
      <c r="B23946" t="s">
        <v>271996</v>
      </c>
      <c r="C23946" t="s">
        <v>228873</v>
      </c>
      <c r="E23946" t="s">
        <v>61955</v>
      </c>
      <c r="F23946">
        <v>18000000</v>
      </c>
    </row>
    <row r="23947" spans="1:6" x14ac:dyDescent="0.25">
      <c r="A23947" t="s">
        <v>271991</v>
      </c>
      <c r="B23947" t="s">
        <v>271997</v>
      </c>
      <c r="C23947" t="s">
        <v>228873</v>
      </c>
      <c r="E23947" t="s">
        <v>27444</v>
      </c>
      <c r="F23947">
        <v>100000000</v>
      </c>
    </row>
    <row r="23948" spans="1:6" x14ac:dyDescent="0.25">
      <c r="A23948" t="s">
        <v>271998</v>
      </c>
      <c r="B23948" t="s">
        <v>271999</v>
      </c>
      <c r="C23948" t="s">
        <v>228880</v>
      </c>
      <c r="E23948" s="1">
        <v>41315</v>
      </c>
      <c r="F23948">
        <v>500000</v>
      </c>
    </row>
    <row r="23949" spans="1:6" x14ac:dyDescent="0.25">
      <c r="A23949" t="s">
        <v>272000</v>
      </c>
      <c r="B23949" t="s">
        <v>272001</v>
      </c>
      <c r="C23949" t="s">
        <v>228880</v>
      </c>
      <c r="E23949" t="s">
        <v>18439</v>
      </c>
    </row>
    <row r="23950" spans="1:6" x14ac:dyDescent="0.25">
      <c r="A23950" t="s">
        <v>272002</v>
      </c>
      <c r="B23950" t="s">
        <v>272003</v>
      </c>
      <c r="C23950" t="s">
        <v>228873</v>
      </c>
      <c r="E23950" t="s">
        <v>114182</v>
      </c>
      <c r="F23950">
        <v>1000000</v>
      </c>
    </row>
    <row r="23951" spans="1:6" x14ac:dyDescent="0.25">
      <c r="A23951" t="s">
        <v>272004</v>
      </c>
      <c r="B23951" t="s">
        <v>272005</v>
      </c>
      <c r="C23951" t="s">
        <v>228943</v>
      </c>
      <c r="E23951" s="1">
        <v>40555</v>
      </c>
    </row>
    <row r="23952" spans="1:6" x14ac:dyDescent="0.25">
      <c r="A23952" t="s">
        <v>272006</v>
      </c>
      <c r="B23952" t="s">
        <v>272007</v>
      </c>
      <c r="C23952" t="s">
        <v>228880</v>
      </c>
      <c r="E23952" s="1">
        <v>40366</v>
      </c>
    </row>
    <row r="23953" spans="1:6" x14ac:dyDescent="0.25">
      <c r="A23953" t="s">
        <v>272008</v>
      </c>
      <c r="B23953" t="s">
        <v>272009</v>
      </c>
      <c r="C23953" t="s">
        <v>228873</v>
      </c>
      <c r="D23953" t="s">
        <v>228877</v>
      </c>
      <c r="E23953" s="1">
        <v>41247</v>
      </c>
    </row>
    <row r="23954" spans="1:6" x14ac:dyDescent="0.25">
      <c r="A23954" t="s">
        <v>272010</v>
      </c>
      <c r="B23954" t="s">
        <v>272011</v>
      </c>
      <c r="C23954" t="s">
        <v>228880</v>
      </c>
      <c r="E23954" s="1">
        <v>40944</v>
      </c>
      <c r="F23954">
        <v>4200000</v>
      </c>
    </row>
    <row r="23955" spans="1:6" x14ac:dyDescent="0.25">
      <c r="A23955" t="s">
        <v>272012</v>
      </c>
      <c r="B23955" t="s">
        <v>272013</v>
      </c>
      <c r="C23955" t="s">
        <v>228880</v>
      </c>
      <c r="E23955" t="s">
        <v>5700</v>
      </c>
      <c r="F23955">
        <v>40000</v>
      </c>
    </row>
    <row r="23956" spans="1:6" x14ac:dyDescent="0.25">
      <c r="A23956" t="s">
        <v>272014</v>
      </c>
      <c r="B23956" t="s">
        <v>272015</v>
      </c>
      <c r="C23956" t="s">
        <v>228880</v>
      </c>
      <c r="E23956" s="1">
        <v>40544</v>
      </c>
      <c r="F23956">
        <v>50000</v>
      </c>
    </row>
    <row r="23957" spans="1:6" x14ac:dyDescent="0.25">
      <c r="A23957" t="s">
        <v>272016</v>
      </c>
      <c r="B23957" t="s">
        <v>272017</v>
      </c>
      <c r="C23957" t="s">
        <v>228880</v>
      </c>
      <c r="E23957" s="1">
        <v>42098</v>
      </c>
    </row>
    <row r="23958" spans="1:6" x14ac:dyDescent="0.25">
      <c r="A23958" t="s">
        <v>272018</v>
      </c>
      <c r="B23958" t="s">
        <v>272019</v>
      </c>
      <c r="C23958" t="s">
        <v>228916</v>
      </c>
      <c r="E23958" t="s">
        <v>55195</v>
      </c>
      <c r="F23958">
        <v>150000</v>
      </c>
    </row>
    <row r="23959" spans="1:6" x14ac:dyDescent="0.25">
      <c r="A23959" t="s">
        <v>272020</v>
      </c>
      <c r="B23959" t="s">
        <v>272021</v>
      </c>
      <c r="C23959" t="s">
        <v>228873</v>
      </c>
      <c r="E23959" t="s">
        <v>6334</v>
      </c>
      <c r="F23959">
        <v>54000000</v>
      </c>
    </row>
    <row r="23960" spans="1:6" x14ac:dyDescent="0.25">
      <c r="A23960" t="s">
        <v>272022</v>
      </c>
      <c r="B23960" t="s">
        <v>272023</v>
      </c>
      <c r="C23960" t="s">
        <v>228873</v>
      </c>
      <c r="E23960" s="1">
        <v>42126</v>
      </c>
    </row>
    <row r="23961" spans="1:6" x14ac:dyDescent="0.25">
      <c r="A23961" t="s">
        <v>272024</v>
      </c>
      <c r="B23961" t="s">
        <v>272025</v>
      </c>
      <c r="C23961" t="s">
        <v>228880</v>
      </c>
      <c r="E23961" t="s">
        <v>106000</v>
      </c>
      <c r="F23961">
        <v>100000</v>
      </c>
    </row>
    <row r="23962" spans="1:6" x14ac:dyDescent="0.25">
      <c r="A23962" t="s">
        <v>272026</v>
      </c>
      <c r="B23962" t="s">
        <v>272027</v>
      </c>
      <c r="C23962" t="s">
        <v>228873</v>
      </c>
      <c r="D23962" t="s">
        <v>231418</v>
      </c>
      <c r="E23962" s="1">
        <v>40792</v>
      </c>
      <c r="F23962">
        <v>200000000</v>
      </c>
    </row>
    <row r="23963" spans="1:6" x14ac:dyDescent="0.25">
      <c r="A23963" t="s">
        <v>272028</v>
      </c>
      <c r="B23963" t="s">
        <v>272029</v>
      </c>
      <c r="C23963" t="s">
        <v>228873</v>
      </c>
      <c r="D23963" t="s">
        <v>229206</v>
      </c>
      <c r="E23963" s="1">
        <v>38729</v>
      </c>
      <c r="F23963">
        <v>20000000</v>
      </c>
    </row>
    <row r="23964" spans="1:6" x14ac:dyDescent="0.25">
      <c r="A23964" t="s">
        <v>272026</v>
      </c>
      <c r="B23964" t="s">
        <v>272030</v>
      </c>
      <c r="C23964" t="s">
        <v>228873</v>
      </c>
      <c r="D23964" t="s">
        <v>229145</v>
      </c>
      <c r="E23964" s="1">
        <v>38722</v>
      </c>
      <c r="F23964">
        <v>14500000</v>
      </c>
    </row>
    <row r="23965" spans="1:6" x14ac:dyDescent="0.25">
      <c r="A23965" t="s">
        <v>272028</v>
      </c>
      <c r="B23965" t="s">
        <v>272031</v>
      </c>
      <c r="C23965" t="s">
        <v>228873</v>
      </c>
      <c r="E23965" s="1">
        <v>40612</v>
      </c>
      <c r="F23965">
        <v>30000000</v>
      </c>
    </row>
    <row r="23966" spans="1:6" x14ac:dyDescent="0.25">
      <c r="A23966" t="s">
        <v>272026</v>
      </c>
      <c r="B23966" t="s">
        <v>272032</v>
      </c>
      <c r="C23966" t="s">
        <v>229239</v>
      </c>
      <c r="E23966" s="1">
        <v>41284</v>
      </c>
    </row>
    <row r="23967" spans="1:6" x14ac:dyDescent="0.25">
      <c r="A23967" t="s">
        <v>272028</v>
      </c>
      <c r="B23967" t="s">
        <v>272033</v>
      </c>
      <c r="C23967" t="s">
        <v>228889</v>
      </c>
      <c r="E23967" s="1">
        <v>41244</v>
      </c>
    </row>
    <row r="23968" spans="1:6" x14ac:dyDescent="0.25">
      <c r="A23968" t="s">
        <v>272026</v>
      </c>
      <c r="B23968" t="s">
        <v>272034</v>
      </c>
      <c r="C23968" t="s">
        <v>228873</v>
      </c>
      <c r="D23968" t="s">
        <v>228977</v>
      </c>
      <c r="E23968" s="1">
        <v>38361</v>
      </c>
      <c r="F23968">
        <v>12260000</v>
      </c>
    </row>
    <row r="23969" spans="1:6" x14ac:dyDescent="0.25">
      <c r="A23969" t="s">
        <v>272035</v>
      </c>
      <c r="B23969" t="s">
        <v>272036</v>
      </c>
      <c r="C23969" t="s">
        <v>228880</v>
      </c>
      <c r="E23969" s="1">
        <v>41487</v>
      </c>
      <c r="F23969">
        <v>10000</v>
      </c>
    </row>
    <row r="23970" spans="1:6" x14ac:dyDescent="0.25">
      <c r="A23970" t="s">
        <v>272037</v>
      </c>
      <c r="B23970" t="s">
        <v>272038</v>
      </c>
      <c r="C23970" t="s">
        <v>228880</v>
      </c>
      <c r="E23970" t="s">
        <v>52753</v>
      </c>
      <c r="F23970">
        <v>15000</v>
      </c>
    </row>
    <row r="23971" spans="1:6" x14ac:dyDescent="0.25">
      <c r="A23971" t="s">
        <v>272039</v>
      </c>
      <c r="B23971" t="s">
        <v>272040</v>
      </c>
      <c r="C23971" t="s">
        <v>228909</v>
      </c>
      <c r="E23971" s="1">
        <v>41582</v>
      </c>
    </row>
    <row r="23972" spans="1:6" x14ac:dyDescent="0.25">
      <c r="A23972" t="s">
        <v>272041</v>
      </c>
      <c r="B23972" t="s">
        <v>272042</v>
      </c>
      <c r="C23972" t="s">
        <v>228889</v>
      </c>
      <c r="E23972" t="s">
        <v>91192</v>
      </c>
    </row>
    <row r="23973" spans="1:6" x14ac:dyDescent="0.25">
      <c r="A23973" t="s">
        <v>272043</v>
      </c>
      <c r="B23973" t="s">
        <v>272044</v>
      </c>
      <c r="C23973" t="s">
        <v>228880</v>
      </c>
      <c r="E23973" s="1">
        <v>40188</v>
      </c>
    </row>
    <row r="23974" spans="1:6" x14ac:dyDescent="0.25">
      <c r="A23974" t="s">
        <v>272045</v>
      </c>
      <c r="B23974" t="s">
        <v>272046</v>
      </c>
      <c r="C23974" t="s">
        <v>228880</v>
      </c>
      <c r="E23974" s="1">
        <v>40516</v>
      </c>
      <c r="F23974">
        <v>250000</v>
      </c>
    </row>
    <row r="23975" spans="1:6" x14ac:dyDescent="0.25">
      <c r="A23975" t="s">
        <v>272047</v>
      </c>
      <c r="B23975" t="s">
        <v>272048</v>
      </c>
      <c r="C23975" t="s">
        <v>228880</v>
      </c>
      <c r="E23975" t="s">
        <v>27966</v>
      </c>
      <c r="F23975">
        <v>16977</v>
      </c>
    </row>
    <row r="23976" spans="1:6" x14ac:dyDescent="0.25">
      <c r="A23976" t="s">
        <v>272049</v>
      </c>
      <c r="B23976" t="s">
        <v>272050</v>
      </c>
      <c r="C23976" t="s">
        <v>228927</v>
      </c>
      <c r="E23976" t="s">
        <v>149811</v>
      </c>
      <c r="F23976">
        <v>500000</v>
      </c>
    </row>
    <row r="23977" spans="1:6" x14ac:dyDescent="0.25">
      <c r="A23977" t="s">
        <v>272051</v>
      </c>
      <c r="B23977" t="s">
        <v>272052</v>
      </c>
      <c r="C23977" t="s">
        <v>228880</v>
      </c>
      <c r="E23977" t="s">
        <v>37725</v>
      </c>
      <c r="F23977">
        <v>118000</v>
      </c>
    </row>
    <row r="23978" spans="1:6" x14ac:dyDescent="0.25">
      <c r="A23978" t="s">
        <v>272053</v>
      </c>
      <c r="B23978" t="s">
        <v>272054</v>
      </c>
      <c r="C23978" t="s">
        <v>228873</v>
      </c>
      <c r="E23978" s="1">
        <v>41588</v>
      </c>
      <c r="F23978">
        <v>550806</v>
      </c>
    </row>
    <row r="23979" spans="1:6" x14ac:dyDescent="0.25">
      <c r="A23979" t="s">
        <v>272051</v>
      </c>
      <c r="B23979" t="s">
        <v>272055</v>
      </c>
      <c r="C23979" t="s">
        <v>228873</v>
      </c>
      <c r="E23979" s="1">
        <v>42316</v>
      </c>
      <c r="F23979">
        <v>701157</v>
      </c>
    </row>
    <row r="23980" spans="1:6" x14ac:dyDescent="0.25">
      <c r="A23980" t="s">
        <v>272056</v>
      </c>
      <c r="B23980" t="s">
        <v>272057</v>
      </c>
      <c r="C23980" t="s">
        <v>228873</v>
      </c>
      <c r="D23980" t="s">
        <v>229145</v>
      </c>
      <c r="E23980" t="s">
        <v>272058</v>
      </c>
      <c r="F23980">
        <v>9000000</v>
      </c>
    </row>
    <row r="23981" spans="1:6" x14ac:dyDescent="0.25">
      <c r="A23981" t="s">
        <v>272059</v>
      </c>
      <c r="B23981" t="s">
        <v>272060</v>
      </c>
      <c r="C23981" t="s">
        <v>228873</v>
      </c>
      <c r="E23981" s="1">
        <v>41186</v>
      </c>
      <c r="F23981">
        <v>280000</v>
      </c>
    </row>
    <row r="23982" spans="1:6" x14ac:dyDescent="0.25">
      <c r="A23982" t="s">
        <v>272056</v>
      </c>
      <c r="B23982" t="s">
        <v>272061</v>
      </c>
      <c r="C23982" t="s">
        <v>228927</v>
      </c>
      <c r="E23982" s="1">
        <v>40546</v>
      </c>
      <c r="F23982">
        <v>560000</v>
      </c>
    </row>
    <row r="23983" spans="1:6" x14ac:dyDescent="0.25">
      <c r="A23983" t="s">
        <v>272062</v>
      </c>
      <c r="B23983" t="s">
        <v>272063</v>
      </c>
      <c r="C23983" t="s">
        <v>228880</v>
      </c>
      <c r="E23983" s="1">
        <v>39455</v>
      </c>
      <c r="F23983">
        <v>500000</v>
      </c>
    </row>
    <row r="23984" spans="1:6" x14ac:dyDescent="0.25">
      <c r="A23984" t="s">
        <v>272064</v>
      </c>
      <c r="B23984" t="s">
        <v>272065</v>
      </c>
      <c r="C23984" t="s">
        <v>228943</v>
      </c>
      <c r="E23984" s="1">
        <v>39449</v>
      </c>
      <c r="F23984">
        <v>200000</v>
      </c>
    </row>
    <row r="23985" spans="1:6" x14ac:dyDescent="0.25">
      <c r="A23985" t="s">
        <v>272062</v>
      </c>
      <c r="B23985" t="s">
        <v>272066</v>
      </c>
      <c r="C23985" t="s">
        <v>228880</v>
      </c>
      <c r="E23985" s="1">
        <v>39091</v>
      </c>
      <c r="F23985">
        <v>183000</v>
      </c>
    </row>
    <row r="23986" spans="1:6" x14ac:dyDescent="0.25">
      <c r="A23986" t="s">
        <v>272064</v>
      </c>
      <c r="B23986" t="s">
        <v>272067</v>
      </c>
      <c r="C23986" t="s">
        <v>228873</v>
      </c>
      <c r="D23986" t="s">
        <v>228877</v>
      </c>
      <c r="E23986" s="1">
        <v>41954</v>
      </c>
      <c r="F23986">
        <v>15000000</v>
      </c>
    </row>
    <row r="23987" spans="1:6" x14ac:dyDescent="0.25">
      <c r="A23987" t="s">
        <v>272062</v>
      </c>
      <c r="B23987" t="s">
        <v>272068</v>
      </c>
      <c r="C23987" t="s">
        <v>228880</v>
      </c>
      <c r="E23987" s="1">
        <v>40397</v>
      </c>
      <c r="F23987">
        <v>1500000</v>
      </c>
    </row>
    <row r="23988" spans="1:6" x14ac:dyDescent="0.25">
      <c r="A23988" t="s">
        <v>272064</v>
      </c>
      <c r="B23988" t="s">
        <v>272069</v>
      </c>
      <c r="C23988" t="s">
        <v>228943</v>
      </c>
      <c r="E23988" t="s">
        <v>186233</v>
      </c>
      <c r="F23988">
        <v>10000</v>
      </c>
    </row>
    <row r="23989" spans="1:6" x14ac:dyDescent="0.25">
      <c r="A23989" t="s">
        <v>272070</v>
      </c>
      <c r="B23989" t="s">
        <v>272071</v>
      </c>
      <c r="C23989" t="s">
        <v>229045</v>
      </c>
      <c r="E23989" t="s">
        <v>65052</v>
      </c>
    </row>
    <row r="23990" spans="1:6" x14ac:dyDescent="0.25">
      <c r="A23990" t="s">
        <v>272072</v>
      </c>
      <c r="B23990" t="s">
        <v>272073</v>
      </c>
      <c r="C23990" t="s">
        <v>228873</v>
      </c>
      <c r="D23990" t="s">
        <v>228877</v>
      </c>
      <c r="E23990" s="1">
        <v>38846</v>
      </c>
      <c r="F23990">
        <v>12000000</v>
      </c>
    </row>
    <row r="23991" spans="1:6" x14ac:dyDescent="0.25">
      <c r="A23991" t="s">
        <v>272074</v>
      </c>
      <c r="B23991" t="s">
        <v>272075</v>
      </c>
      <c r="C23991" t="s">
        <v>228873</v>
      </c>
      <c r="D23991" t="s">
        <v>228877</v>
      </c>
      <c r="E23991" t="s">
        <v>227800</v>
      </c>
      <c r="F23991">
        <v>1300000</v>
      </c>
    </row>
    <row r="23992" spans="1:6" x14ac:dyDescent="0.25">
      <c r="A23992" t="s">
        <v>272076</v>
      </c>
      <c r="B23992" t="s">
        <v>272077</v>
      </c>
      <c r="C23992" t="s">
        <v>228880</v>
      </c>
      <c r="E23992" s="1">
        <v>41223</v>
      </c>
      <c r="F23992">
        <v>500000</v>
      </c>
    </row>
    <row r="23993" spans="1:6" x14ac:dyDescent="0.25">
      <c r="A23993" t="s">
        <v>272078</v>
      </c>
      <c r="B23993" t="s">
        <v>272079</v>
      </c>
      <c r="C23993" t="s">
        <v>228873</v>
      </c>
      <c r="D23993" t="s">
        <v>228877</v>
      </c>
      <c r="E23993" t="s">
        <v>2709</v>
      </c>
      <c r="F23993">
        <v>1640000</v>
      </c>
    </row>
    <row r="23994" spans="1:6" x14ac:dyDescent="0.25">
      <c r="A23994" t="s">
        <v>272080</v>
      </c>
      <c r="B23994" t="s">
        <v>272081</v>
      </c>
      <c r="C23994" t="s">
        <v>228880</v>
      </c>
      <c r="E23994" t="s">
        <v>14629</v>
      </c>
      <c r="F23994">
        <v>62000</v>
      </c>
    </row>
    <row r="23995" spans="1:6" x14ac:dyDescent="0.25">
      <c r="A23995" t="s">
        <v>272082</v>
      </c>
      <c r="B23995" t="s">
        <v>272083</v>
      </c>
      <c r="C23995" t="s">
        <v>228873</v>
      </c>
      <c r="E23995" s="1">
        <v>41796</v>
      </c>
      <c r="F23995">
        <v>555936</v>
      </c>
    </row>
    <row r="23996" spans="1:6" x14ac:dyDescent="0.25">
      <c r="A23996" t="s">
        <v>272084</v>
      </c>
      <c r="B23996" t="s">
        <v>272085</v>
      </c>
      <c r="C23996" t="s">
        <v>228880</v>
      </c>
      <c r="E23996" t="s">
        <v>2727</v>
      </c>
      <c r="F23996">
        <v>1120000</v>
      </c>
    </row>
    <row r="23997" spans="1:6" x14ac:dyDescent="0.25">
      <c r="A23997" t="s">
        <v>272086</v>
      </c>
      <c r="B23997" t="s">
        <v>272087</v>
      </c>
      <c r="C23997" t="s">
        <v>228880</v>
      </c>
      <c r="E23997" s="1">
        <v>40918</v>
      </c>
      <c r="F23997">
        <v>60000</v>
      </c>
    </row>
    <row r="23998" spans="1:6" x14ac:dyDescent="0.25">
      <c r="A23998" t="s">
        <v>272088</v>
      </c>
      <c r="B23998" t="s">
        <v>272089</v>
      </c>
      <c r="C23998" t="s">
        <v>228873</v>
      </c>
      <c r="D23998" t="s">
        <v>228877</v>
      </c>
      <c r="E23998" t="s">
        <v>71528</v>
      </c>
      <c r="F23998">
        <v>6000000</v>
      </c>
    </row>
    <row r="23999" spans="1:6" x14ac:dyDescent="0.25">
      <c r="A23999" t="s">
        <v>272090</v>
      </c>
      <c r="B23999" t="s">
        <v>272091</v>
      </c>
      <c r="C23999" t="s">
        <v>228873</v>
      </c>
      <c r="D23999" t="s">
        <v>228874</v>
      </c>
      <c r="E23999" t="s">
        <v>128169</v>
      </c>
      <c r="F23999">
        <v>20000000</v>
      </c>
    </row>
    <row r="24000" spans="1:6" x14ac:dyDescent="0.25">
      <c r="A24000" t="s">
        <v>272088</v>
      </c>
      <c r="B24000" t="s">
        <v>272092</v>
      </c>
      <c r="C24000" t="s">
        <v>228873</v>
      </c>
      <c r="D24000" t="s">
        <v>228977</v>
      </c>
      <c r="E24000" t="s">
        <v>231167</v>
      </c>
      <c r="F24000">
        <v>49500000</v>
      </c>
    </row>
    <row r="24001" spans="1:6" x14ac:dyDescent="0.25">
      <c r="A24001" t="s">
        <v>272090</v>
      </c>
      <c r="B24001" t="s">
        <v>272093</v>
      </c>
      <c r="C24001" t="s">
        <v>228873</v>
      </c>
      <c r="D24001" t="s">
        <v>228977</v>
      </c>
      <c r="E24001" t="s">
        <v>229064</v>
      </c>
      <c r="F24001">
        <v>11600000</v>
      </c>
    </row>
    <row r="24002" spans="1:6" x14ac:dyDescent="0.25">
      <c r="A24002" t="s">
        <v>272088</v>
      </c>
      <c r="B24002" t="s">
        <v>272094</v>
      </c>
      <c r="C24002" t="s">
        <v>228873</v>
      </c>
      <c r="D24002" t="s">
        <v>228874</v>
      </c>
      <c r="E24002" s="1">
        <v>41554</v>
      </c>
      <c r="F24002">
        <v>43000000</v>
      </c>
    </row>
    <row r="24003" spans="1:6" x14ac:dyDescent="0.25">
      <c r="A24003" t="s">
        <v>272090</v>
      </c>
      <c r="B24003" t="s">
        <v>272095</v>
      </c>
      <c r="C24003" t="s">
        <v>228873</v>
      </c>
      <c r="D24003" t="s">
        <v>228877</v>
      </c>
      <c r="E24003" t="s">
        <v>107023</v>
      </c>
      <c r="F24003">
        <v>16000000</v>
      </c>
    </row>
    <row r="24004" spans="1:6" x14ac:dyDescent="0.25">
      <c r="A24004" t="s">
        <v>272096</v>
      </c>
      <c r="B24004" t="s">
        <v>272097</v>
      </c>
      <c r="C24004" t="s">
        <v>228880</v>
      </c>
      <c r="E24004" s="1">
        <v>41275</v>
      </c>
      <c r="F24004">
        <v>600000</v>
      </c>
    </row>
    <row r="24005" spans="1:6" x14ac:dyDescent="0.25">
      <c r="A24005" t="s">
        <v>272098</v>
      </c>
      <c r="B24005" t="s">
        <v>272099</v>
      </c>
      <c r="C24005" t="s">
        <v>228943</v>
      </c>
      <c r="E24005" s="1">
        <v>42010</v>
      </c>
      <c r="F24005">
        <v>219131</v>
      </c>
    </row>
    <row r="24006" spans="1:6" x14ac:dyDescent="0.25">
      <c r="A24006" t="s">
        <v>272100</v>
      </c>
      <c r="B24006" t="s">
        <v>272101</v>
      </c>
      <c r="C24006" t="s">
        <v>228880</v>
      </c>
      <c r="E24006" s="1">
        <v>42037</v>
      </c>
      <c r="F24006">
        <v>600000</v>
      </c>
    </row>
    <row r="24007" spans="1:6" x14ac:dyDescent="0.25">
      <c r="A24007" t="s">
        <v>272102</v>
      </c>
      <c r="B24007" t="s">
        <v>272103</v>
      </c>
      <c r="C24007" t="s">
        <v>228880</v>
      </c>
      <c r="E24007" t="s">
        <v>25928</v>
      </c>
      <c r="F24007">
        <v>680000</v>
      </c>
    </row>
    <row r="24008" spans="1:6" x14ac:dyDescent="0.25">
      <c r="A24008" t="s">
        <v>272104</v>
      </c>
      <c r="B24008" t="s">
        <v>272105</v>
      </c>
      <c r="C24008" t="s">
        <v>228880</v>
      </c>
      <c r="E24008" t="s">
        <v>77599</v>
      </c>
      <c r="F24008">
        <v>250000</v>
      </c>
    </row>
    <row r="24009" spans="1:6" x14ac:dyDescent="0.25">
      <c r="A24009" t="s">
        <v>272106</v>
      </c>
      <c r="B24009" t="s">
        <v>272107</v>
      </c>
      <c r="C24009" t="s">
        <v>228880</v>
      </c>
      <c r="E24009" s="1">
        <v>40179</v>
      </c>
    </row>
    <row r="24010" spans="1:6" x14ac:dyDescent="0.25">
      <c r="A24010" t="s">
        <v>272108</v>
      </c>
      <c r="B24010" t="s">
        <v>272109</v>
      </c>
      <c r="C24010" t="s">
        <v>228919</v>
      </c>
      <c r="E24010" s="1">
        <v>42011</v>
      </c>
      <c r="F24010">
        <v>20000000</v>
      </c>
    </row>
    <row r="24011" spans="1:6" x14ac:dyDescent="0.25">
      <c r="A24011" t="s">
        <v>272106</v>
      </c>
      <c r="B24011" t="s">
        <v>272110</v>
      </c>
      <c r="C24011" t="s">
        <v>228873</v>
      </c>
      <c r="D24011" t="s">
        <v>228874</v>
      </c>
      <c r="E24011" s="1">
        <v>41184</v>
      </c>
      <c r="F24011">
        <v>8000000</v>
      </c>
    </row>
    <row r="24012" spans="1:6" x14ac:dyDescent="0.25">
      <c r="A24012" t="s">
        <v>272108</v>
      </c>
      <c r="B24012" t="s">
        <v>272111</v>
      </c>
      <c r="C24012" t="s">
        <v>228880</v>
      </c>
      <c r="E24012" s="1">
        <v>40544</v>
      </c>
    </row>
    <row r="24013" spans="1:6" x14ac:dyDescent="0.25">
      <c r="A24013" t="s">
        <v>272106</v>
      </c>
      <c r="B24013" t="s">
        <v>272112</v>
      </c>
      <c r="C24013" t="s">
        <v>228880</v>
      </c>
      <c r="E24013" t="s">
        <v>92529</v>
      </c>
      <c r="F24013">
        <v>6272598</v>
      </c>
    </row>
    <row r="24014" spans="1:6" x14ac:dyDescent="0.25">
      <c r="A24014" t="s">
        <v>272113</v>
      </c>
      <c r="B24014" t="s">
        <v>272114</v>
      </c>
      <c r="C24014" t="s">
        <v>228873</v>
      </c>
      <c r="D24014" t="s">
        <v>228874</v>
      </c>
      <c r="E24014" s="1">
        <v>39825</v>
      </c>
      <c r="F24014">
        <v>3780000</v>
      </c>
    </row>
    <row r="24015" spans="1:6" x14ac:dyDescent="0.25">
      <c r="A24015" t="s">
        <v>272115</v>
      </c>
      <c r="B24015" t="s">
        <v>272116</v>
      </c>
      <c r="C24015" t="s">
        <v>228880</v>
      </c>
      <c r="E24015" s="1">
        <v>38353</v>
      </c>
      <c r="F24015">
        <v>1359200</v>
      </c>
    </row>
    <row r="24016" spans="1:6" x14ac:dyDescent="0.25">
      <c r="A24016" t="s">
        <v>272117</v>
      </c>
      <c r="B24016" t="s">
        <v>272118</v>
      </c>
      <c r="C24016" t="s">
        <v>228873</v>
      </c>
      <c r="E24016" s="1">
        <v>36203</v>
      </c>
      <c r="F24016">
        <v>15000000</v>
      </c>
    </row>
    <row r="24017" spans="1:6" x14ac:dyDescent="0.25">
      <c r="A24017" t="s">
        <v>272119</v>
      </c>
      <c r="B24017" t="s">
        <v>272120</v>
      </c>
      <c r="C24017" t="s">
        <v>228880</v>
      </c>
      <c r="E24017" t="s">
        <v>2798</v>
      </c>
      <c r="F24017">
        <v>450000</v>
      </c>
    </row>
    <row r="24018" spans="1:6" x14ac:dyDescent="0.25">
      <c r="A24018" t="s">
        <v>272121</v>
      </c>
      <c r="B24018" t="s">
        <v>272122</v>
      </c>
      <c r="C24018" t="s">
        <v>228880</v>
      </c>
      <c r="E24018" t="s">
        <v>67355</v>
      </c>
    </row>
    <row r="24019" spans="1:6" x14ac:dyDescent="0.25">
      <c r="A24019" t="s">
        <v>272123</v>
      </c>
      <c r="B24019" t="s">
        <v>272124</v>
      </c>
      <c r="C24019" t="s">
        <v>228880</v>
      </c>
      <c r="E24019" t="s">
        <v>102306</v>
      </c>
    </row>
    <row r="24020" spans="1:6" x14ac:dyDescent="0.25">
      <c r="A24020" t="s">
        <v>272125</v>
      </c>
      <c r="B24020" t="s">
        <v>272126</v>
      </c>
      <c r="C24020" t="s">
        <v>228873</v>
      </c>
      <c r="D24020" t="s">
        <v>228874</v>
      </c>
      <c r="E24020" t="s">
        <v>8605</v>
      </c>
    </row>
    <row r="24021" spans="1:6" x14ac:dyDescent="0.25">
      <c r="A24021" t="s">
        <v>272127</v>
      </c>
      <c r="B24021" t="s">
        <v>272128</v>
      </c>
      <c r="C24021" t="s">
        <v>228873</v>
      </c>
      <c r="D24021" t="s">
        <v>228874</v>
      </c>
      <c r="E24021" t="s">
        <v>57764</v>
      </c>
    </row>
    <row r="24022" spans="1:6" x14ac:dyDescent="0.25">
      <c r="A24022" t="s">
        <v>272125</v>
      </c>
      <c r="B24022" t="s">
        <v>272129</v>
      </c>
      <c r="C24022" t="s">
        <v>228873</v>
      </c>
      <c r="D24022" t="s">
        <v>228877</v>
      </c>
      <c r="E24022" t="s">
        <v>31433</v>
      </c>
      <c r="F24022">
        <v>450000</v>
      </c>
    </row>
    <row r="24023" spans="1:6" x14ac:dyDescent="0.25">
      <c r="A24023" t="s">
        <v>272130</v>
      </c>
      <c r="B24023" t="s">
        <v>272131</v>
      </c>
      <c r="C24023" t="s">
        <v>228880</v>
      </c>
      <c r="E24023" s="1">
        <v>39943</v>
      </c>
    </row>
    <row r="24024" spans="1:6" x14ac:dyDescent="0.25">
      <c r="A24024" t="s">
        <v>272132</v>
      </c>
      <c r="B24024" t="s">
        <v>272133</v>
      </c>
      <c r="C24024" t="s">
        <v>228873</v>
      </c>
      <c r="D24024" t="s">
        <v>228877</v>
      </c>
      <c r="E24024" t="s">
        <v>71847</v>
      </c>
      <c r="F24024">
        <v>6300000</v>
      </c>
    </row>
    <row r="24025" spans="1:6" x14ac:dyDescent="0.25">
      <c r="A24025" t="s">
        <v>272130</v>
      </c>
      <c r="B24025" t="s">
        <v>272134</v>
      </c>
      <c r="C24025" t="s">
        <v>228873</v>
      </c>
      <c r="D24025" t="s">
        <v>228874</v>
      </c>
      <c r="E24025" s="1">
        <v>41529</v>
      </c>
      <c r="F24025">
        <v>47200000</v>
      </c>
    </row>
    <row r="24026" spans="1:6" x14ac:dyDescent="0.25">
      <c r="A24026" t="s">
        <v>272132</v>
      </c>
      <c r="B24026" t="s">
        <v>272135</v>
      </c>
      <c r="C24026" t="s">
        <v>228873</v>
      </c>
      <c r="D24026" t="s">
        <v>228874</v>
      </c>
      <c r="E24026" t="s">
        <v>22962</v>
      </c>
      <c r="F24026">
        <v>2805207</v>
      </c>
    </row>
    <row r="24027" spans="1:6" x14ac:dyDescent="0.25">
      <c r="A24027" t="s">
        <v>272130</v>
      </c>
      <c r="B24027" t="s">
        <v>272136</v>
      </c>
      <c r="C24027" t="s">
        <v>228873</v>
      </c>
      <c r="D24027" t="s">
        <v>228877</v>
      </c>
      <c r="E24027" s="1">
        <v>39825</v>
      </c>
      <c r="F24027">
        <v>34200000</v>
      </c>
    </row>
    <row r="24028" spans="1:6" x14ac:dyDescent="0.25">
      <c r="A24028" t="s">
        <v>272137</v>
      </c>
      <c r="B24028" t="s">
        <v>272138</v>
      </c>
      <c r="C24028" t="s">
        <v>228873</v>
      </c>
      <c r="D24028" t="s">
        <v>228877</v>
      </c>
      <c r="E24028" t="s">
        <v>26007</v>
      </c>
      <c r="F24028">
        <v>2500000</v>
      </c>
    </row>
    <row r="24029" spans="1:6" x14ac:dyDescent="0.25">
      <c r="A24029" t="s">
        <v>272139</v>
      </c>
      <c r="B24029" t="s">
        <v>272140</v>
      </c>
      <c r="C24029" t="s">
        <v>228880</v>
      </c>
      <c r="E24029" t="s">
        <v>94917</v>
      </c>
      <c r="F24029">
        <v>1000000</v>
      </c>
    </row>
    <row r="24030" spans="1:6" x14ac:dyDescent="0.25">
      <c r="A24030" t="s">
        <v>272141</v>
      </c>
      <c r="B24030" t="s">
        <v>272142</v>
      </c>
      <c r="C24030" t="s">
        <v>228873</v>
      </c>
      <c r="E24030" t="s">
        <v>241217</v>
      </c>
      <c r="F24030">
        <v>447000</v>
      </c>
    </row>
    <row r="24031" spans="1:6" x14ac:dyDescent="0.25">
      <c r="A24031" t="s">
        <v>272143</v>
      </c>
      <c r="B24031" t="s">
        <v>272144</v>
      </c>
      <c r="C24031" t="s">
        <v>228880</v>
      </c>
      <c r="E24031" t="s">
        <v>90224</v>
      </c>
      <c r="F24031">
        <v>200000</v>
      </c>
    </row>
    <row r="24032" spans="1:6" x14ac:dyDescent="0.25">
      <c r="A24032" t="s">
        <v>272145</v>
      </c>
      <c r="B24032" t="s">
        <v>272146</v>
      </c>
      <c r="C24032" t="s">
        <v>228873</v>
      </c>
      <c r="D24032" t="s">
        <v>228874</v>
      </c>
      <c r="E24032" s="1">
        <v>38354</v>
      </c>
      <c r="F24032">
        <v>2590000</v>
      </c>
    </row>
    <row r="24033" spans="1:6" x14ac:dyDescent="0.25">
      <c r="A24033" t="s">
        <v>272147</v>
      </c>
      <c r="B24033" t="s">
        <v>272148</v>
      </c>
      <c r="C24033" t="s">
        <v>228873</v>
      </c>
      <c r="D24033" t="s">
        <v>228977</v>
      </c>
      <c r="E24033" s="1">
        <v>38871</v>
      </c>
    </row>
    <row r="24034" spans="1:6" x14ac:dyDescent="0.25">
      <c r="A24034" t="s">
        <v>272149</v>
      </c>
      <c r="B24034" t="s">
        <v>272150</v>
      </c>
      <c r="C24034" t="s">
        <v>228889</v>
      </c>
      <c r="E24034" t="s">
        <v>239109</v>
      </c>
    </row>
    <row r="24035" spans="1:6" x14ac:dyDescent="0.25">
      <c r="A24035" t="s">
        <v>272151</v>
      </c>
      <c r="B24035" t="s">
        <v>272152</v>
      </c>
      <c r="C24035" t="s">
        <v>228873</v>
      </c>
      <c r="D24035" t="s">
        <v>228874</v>
      </c>
      <c r="E24035" s="1">
        <v>39448</v>
      </c>
      <c r="F24035">
        <v>16000000</v>
      </c>
    </row>
    <row r="24036" spans="1:6" x14ac:dyDescent="0.25">
      <c r="A24036" t="s">
        <v>272153</v>
      </c>
      <c r="B24036" t="s">
        <v>272154</v>
      </c>
      <c r="C24036" t="s">
        <v>228873</v>
      </c>
      <c r="D24036" t="s">
        <v>228874</v>
      </c>
      <c r="E24036" t="s">
        <v>272155</v>
      </c>
      <c r="F24036">
        <v>3200000</v>
      </c>
    </row>
    <row r="24037" spans="1:6" x14ac:dyDescent="0.25">
      <c r="A24037" t="s">
        <v>272156</v>
      </c>
      <c r="B24037" t="s">
        <v>272157</v>
      </c>
      <c r="C24037" t="s">
        <v>228873</v>
      </c>
      <c r="E24037" t="s">
        <v>68567</v>
      </c>
      <c r="F24037">
        <v>2300000</v>
      </c>
    </row>
    <row r="24038" spans="1:6" x14ac:dyDescent="0.25">
      <c r="A24038" t="s">
        <v>272153</v>
      </c>
      <c r="B24038" t="s">
        <v>272158</v>
      </c>
      <c r="C24038" t="s">
        <v>228873</v>
      </c>
      <c r="E24038" s="1">
        <v>39969</v>
      </c>
      <c r="F24038">
        <v>3000000</v>
      </c>
    </row>
    <row r="24039" spans="1:6" x14ac:dyDescent="0.25">
      <c r="A24039" t="s">
        <v>272156</v>
      </c>
      <c r="B24039" t="s">
        <v>272159</v>
      </c>
      <c r="C24039" t="s">
        <v>228873</v>
      </c>
      <c r="E24039" t="s">
        <v>134260</v>
      </c>
      <c r="F24039">
        <v>2500000</v>
      </c>
    </row>
    <row r="24040" spans="1:6" x14ac:dyDescent="0.25">
      <c r="A24040" t="s">
        <v>272160</v>
      </c>
      <c r="B24040" t="s">
        <v>272161</v>
      </c>
      <c r="C24040" t="s">
        <v>228916</v>
      </c>
      <c r="E24040" s="1">
        <v>41581</v>
      </c>
      <c r="F24040">
        <v>550000</v>
      </c>
    </row>
    <row r="24041" spans="1:6" x14ac:dyDescent="0.25">
      <c r="A24041" t="s">
        <v>272162</v>
      </c>
      <c r="B24041" t="s">
        <v>272163</v>
      </c>
      <c r="C24041" t="s">
        <v>228880</v>
      </c>
      <c r="E24041" s="1">
        <v>41587</v>
      </c>
      <c r="F24041">
        <v>550000</v>
      </c>
    </row>
    <row r="24042" spans="1:6" x14ac:dyDescent="0.25">
      <c r="A24042" t="s">
        <v>272164</v>
      </c>
      <c r="B24042" t="s">
        <v>272165</v>
      </c>
      <c r="C24042" t="s">
        <v>228873</v>
      </c>
      <c r="D24042" t="s">
        <v>228874</v>
      </c>
      <c r="E24042" t="s">
        <v>232751</v>
      </c>
      <c r="F24042">
        <v>14000000</v>
      </c>
    </row>
    <row r="24043" spans="1:6" x14ac:dyDescent="0.25">
      <c r="A24043" t="s">
        <v>272166</v>
      </c>
      <c r="B24043" t="s">
        <v>272167</v>
      </c>
      <c r="C24043" t="s">
        <v>228873</v>
      </c>
      <c r="E24043" t="s">
        <v>230196</v>
      </c>
      <c r="F24043">
        <v>6900000</v>
      </c>
    </row>
    <row r="24044" spans="1:6" x14ac:dyDescent="0.25">
      <c r="A24044" t="s">
        <v>272168</v>
      </c>
      <c r="B24044" t="s">
        <v>272169</v>
      </c>
      <c r="C24044" t="s">
        <v>228873</v>
      </c>
      <c r="E24044" s="1">
        <v>41893</v>
      </c>
      <c r="F24044">
        <v>15000000</v>
      </c>
    </row>
    <row r="24045" spans="1:6" x14ac:dyDescent="0.25">
      <c r="A24045" t="s">
        <v>272170</v>
      </c>
      <c r="B24045" t="s">
        <v>272171</v>
      </c>
      <c r="C24045" t="s">
        <v>228873</v>
      </c>
      <c r="D24045" t="s">
        <v>228877</v>
      </c>
      <c r="E24045" t="s">
        <v>32469</v>
      </c>
      <c r="F24045">
        <v>2800000</v>
      </c>
    </row>
    <row r="24046" spans="1:6" x14ac:dyDescent="0.25">
      <c r="A24046" t="s">
        <v>272172</v>
      </c>
      <c r="B24046" t="s">
        <v>272173</v>
      </c>
      <c r="C24046" t="s">
        <v>228927</v>
      </c>
      <c r="E24046" t="s">
        <v>8245</v>
      </c>
      <c r="F24046">
        <v>1500000</v>
      </c>
    </row>
    <row r="24047" spans="1:6" x14ac:dyDescent="0.25">
      <c r="A24047" t="s">
        <v>272174</v>
      </c>
      <c r="B24047" t="s">
        <v>272175</v>
      </c>
      <c r="C24047" t="s">
        <v>228873</v>
      </c>
      <c r="D24047" t="s">
        <v>228877</v>
      </c>
      <c r="E24047" s="1">
        <v>41465</v>
      </c>
      <c r="F24047">
        <v>10400000</v>
      </c>
    </row>
    <row r="24048" spans="1:6" x14ac:dyDescent="0.25">
      <c r="A24048" t="s">
        <v>272176</v>
      </c>
      <c r="B24048" t="s">
        <v>272177</v>
      </c>
      <c r="C24048" t="s">
        <v>228873</v>
      </c>
      <c r="E24048" s="1">
        <v>38937</v>
      </c>
      <c r="F24048">
        <v>10000000</v>
      </c>
    </row>
    <row r="24049" spans="1:6" x14ac:dyDescent="0.25">
      <c r="A24049" t="s">
        <v>272178</v>
      </c>
      <c r="B24049" t="s">
        <v>272179</v>
      </c>
      <c r="C24049" t="s">
        <v>228873</v>
      </c>
      <c r="D24049" t="s">
        <v>228877</v>
      </c>
      <c r="E24049" s="1">
        <v>37775</v>
      </c>
      <c r="F24049">
        <v>17000000</v>
      </c>
    </row>
    <row r="24050" spans="1:6" x14ac:dyDescent="0.25">
      <c r="A24050" t="s">
        <v>272180</v>
      </c>
      <c r="B24050" t="s">
        <v>272181</v>
      </c>
      <c r="C24050" t="s">
        <v>228873</v>
      </c>
      <c r="E24050" t="s">
        <v>243783</v>
      </c>
      <c r="F24050">
        <v>789000</v>
      </c>
    </row>
    <row r="24051" spans="1:6" x14ac:dyDescent="0.25">
      <c r="A24051" t="s">
        <v>272182</v>
      </c>
      <c r="B24051" t="s">
        <v>272183</v>
      </c>
      <c r="C24051" t="s">
        <v>228909</v>
      </c>
      <c r="E24051" t="s">
        <v>938</v>
      </c>
    </row>
    <row r="24052" spans="1:6" x14ac:dyDescent="0.25">
      <c r="A24052" t="s">
        <v>272184</v>
      </c>
      <c r="B24052" t="s">
        <v>272185</v>
      </c>
      <c r="C24052" t="s">
        <v>228873</v>
      </c>
      <c r="E24052" t="s">
        <v>99092</v>
      </c>
      <c r="F24052">
        <v>18405751</v>
      </c>
    </row>
    <row r="24053" spans="1:6" x14ac:dyDescent="0.25">
      <c r="A24053" t="s">
        <v>272186</v>
      </c>
      <c r="B24053" t="s">
        <v>272187</v>
      </c>
      <c r="C24053" t="s">
        <v>228873</v>
      </c>
      <c r="E24053" s="1">
        <v>40522</v>
      </c>
      <c r="F24053">
        <v>705132</v>
      </c>
    </row>
    <row r="24054" spans="1:6" x14ac:dyDescent="0.25">
      <c r="A24054" t="s">
        <v>272184</v>
      </c>
      <c r="B24054" t="s">
        <v>272188</v>
      </c>
      <c r="C24054" t="s">
        <v>228873</v>
      </c>
      <c r="E24054" t="s">
        <v>49245</v>
      </c>
      <c r="F24054">
        <v>890770</v>
      </c>
    </row>
    <row r="24055" spans="1:6" x14ac:dyDescent="0.25">
      <c r="A24055" t="s">
        <v>272186</v>
      </c>
      <c r="B24055" t="s">
        <v>272189</v>
      </c>
      <c r="C24055" t="s">
        <v>228927</v>
      </c>
      <c r="E24055" s="1">
        <v>41222</v>
      </c>
      <c r="F24055">
        <v>3328976</v>
      </c>
    </row>
    <row r="24056" spans="1:6" x14ac:dyDescent="0.25">
      <c r="A24056" t="s">
        <v>272184</v>
      </c>
      <c r="B24056" t="s">
        <v>272190</v>
      </c>
      <c r="C24056" t="s">
        <v>228927</v>
      </c>
      <c r="E24056" s="1">
        <v>41913</v>
      </c>
      <c r="F24056">
        <v>8600000</v>
      </c>
    </row>
    <row r="24057" spans="1:6" x14ac:dyDescent="0.25">
      <c r="A24057" t="s">
        <v>272186</v>
      </c>
      <c r="B24057" t="s">
        <v>272191</v>
      </c>
      <c r="C24057" t="s">
        <v>228873</v>
      </c>
      <c r="E24057" s="1">
        <v>41400</v>
      </c>
      <c r="F24057">
        <v>630000</v>
      </c>
    </row>
    <row r="24058" spans="1:6" x14ac:dyDescent="0.25">
      <c r="A24058" t="s">
        <v>272184</v>
      </c>
      <c r="B24058" t="s">
        <v>272192</v>
      </c>
      <c r="C24058" t="s">
        <v>228873</v>
      </c>
      <c r="D24058" t="s">
        <v>228977</v>
      </c>
      <c r="E24058" s="1">
        <v>41488</v>
      </c>
      <c r="F24058">
        <v>35000000</v>
      </c>
    </row>
    <row r="24059" spans="1:6" x14ac:dyDescent="0.25">
      <c r="A24059" t="s">
        <v>272186</v>
      </c>
      <c r="B24059" t="s">
        <v>272193</v>
      </c>
      <c r="C24059" t="s">
        <v>228873</v>
      </c>
      <c r="E24059" s="1">
        <v>40671</v>
      </c>
      <c r="F24059">
        <v>1837161</v>
      </c>
    </row>
    <row r="24060" spans="1:6" x14ac:dyDescent="0.25">
      <c r="A24060" t="s">
        <v>272184</v>
      </c>
      <c r="B24060" t="s">
        <v>272194</v>
      </c>
      <c r="C24060" t="s">
        <v>228873</v>
      </c>
      <c r="E24060" s="1">
        <v>41374</v>
      </c>
      <c r="F24060">
        <v>2368734</v>
      </c>
    </row>
    <row r="24061" spans="1:6" x14ac:dyDescent="0.25">
      <c r="A24061" t="s">
        <v>272186</v>
      </c>
      <c r="B24061" t="s">
        <v>272195</v>
      </c>
      <c r="C24061" t="s">
        <v>228873</v>
      </c>
      <c r="E24061" s="1">
        <v>40158</v>
      </c>
      <c r="F24061">
        <v>360294</v>
      </c>
    </row>
    <row r="24062" spans="1:6" x14ac:dyDescent="0.25">
      <c r="A24062" t="s">
        <v>272184</v>
      </c>
      <c r="B24062" t="s">
        <v>272196</v>
      </c>
      <c r="C24062" t="s">
        <v>228873</v>
      </c>
      <c r="E24062" t="s">
        <v>249856</v>
      </c>
      <c r="F24062">
        <v>450600</v>
      </c>
    </row>
    <row r="24063" spans="1:6" x14ac:dyDescent="0.25">
      <c r="A24063" t="s">
        <v>272186</v>
      </c>
      <c r="B24063" t="s">
        <v>272197</v>
      </c>
      <c r="C24063" t="s">
        <v>228873</v>
      </c>
      <c r="E24063" t="s">
        <v>64118</v>
      </c>
      <c r="F24063">
        <v>868253</v>
      </c>
    </row>
    <row r="24064" spans="1:6" x14ac:dyDescent="0.25">
      <c r="A24064" t="s">
        <v>272184</v>
      </c>
      <c r="B24064" t="s">
        <v>272198</v>
      </c>
      <c r="C24064" t="s">
        <v>228873</v>
      </c>
      <c r="E24064" s="1">
        <v>40271</v>
      </c>
      <c r="F24064">
        <v>954909</v>
      </c>
    </row>
    <row r="24065" spans="1:6" x14ac:dyDescent="0.25">
      <c r="A24065" t="s">
        <v>272186</v>
      </c>
      <c r="B24065" t="s">
        <v>272199</v>
      </c>
      <c r="C24065" t="s">
        <v>228873</v>
      </c>
      <c r="E24065" t="s">
        <v>46968</v>
      </c>
      <c r="F24065">
        <v>1936412</v>
      </c>
    </row>
    <row r="24066" spans="1:6" x14ac:dyDescent="0.25">
      <c r="A24066" t="s">
        <v>272200</v>
      </c>
      <c r="B24066" t="s">
        <v>272201</v>
      </c>
      <c r="C24066" t="s">
        <v>228873</v>
      </c>
      <c r="E24066" t="s">
        <v>14789</v>
      </c>
      <c r="F24066">
        <v>3000000</v>
      </c>
    </row>
    <row r="24067" spans="1:6" x14ac:dyDescent="0.25">
      <c r="A24067" t="s">
        <v>272202</v>
      </c>
      <c r="B24067" t="s">
        <v>272203</v>
      </c>
      <c r="C24067" t="s">
        <v>228873</v>
      </c>
      <c r="D24067" t="s">
        <v>228874</v>
      </c>
      <c r="E24067" s="1">
        <v>40037</v>
      </c>
      <c r="F24067">
        <v>8200000</v>
      </c>
    </row>
    <row r="24068" spans="1:6" x14ac:dyDescent="0.25">
      <c r="A24068" t="s">
        <v>272204</v>
      </c>
      <c r="B24068" t="s">
        <v>272205</v>
      </c>
      <c r="C24068" t="s">
        <v>228873</v>
      </c>
      <c r="D24068" t="s">
        <v>229145</v>
      </c>
      <c r="E24068" s="1">
        <v>42135</v>
      </c>
      <c r="F24068">
        <v>35000000</v>
      </c>
    </row>
    <row r="24069" spans="1:6" x14ac:dyDescent="0.25">
      <c r="A24069" t="s">
        <v>272202</v>
      </c>
      <c r="B24069" t="s">
        <v>272206</v>
      </c>
      <c r="C24069" t="s">
        <v>228873</v>
      </c>
      <c r="E24069" s="1">
        <v>41194</v>
      </c>
      <c r="F24069">
        <v>18000000</v>
      </c>
    </row>
    <row r="24070" spans="1:6" x14ac:dyDescent="0.25">
      <c r="A24070" t="s">
        <v>272204</v>
      </c>
      <c r="B24070" t="s">
        <v>272207</v>
      </c>
      <c r="C24070" t="s">
        <v>228873</v>
      </c>
      <c r="D24070" t="s">
        <v>228877</v>
      </c>
      <c r="E24070" s="1">
        <v>39602</v>
      </c>
      <c r="F24070">
        <v>2500000</v>
      </c>
    </row>
    <row r="24071" spans="1:6" x14ac:dyDescent="0.25">
      <c r="A24071" t="s">
        <v>272202</v>
      </c>
      <c r="B24071" t="s">
        <v>272208</v>
      </c>
      <c r="C24071" t="s">
        <v>228873</v>
      </c>
      <c r="D24071" t="s">
        <v>228877</v>
      </c>
      <c r="E24071" t="s">
        <v>185692</v>
      </c>
      <c r="F24071">
        <v>6000000</v>
      </c>
    </row>
    <row r="24072" spans="1:6" x14ac:dyDescent="0.25">
      <c r="A24072" t="s">
        <v>272209</v>
      </c>
      <c r="B24072" t="s">
        <v>272210</v>
      </c>
      <c r="C24072" t="s">
        <v>228880</v>
      </c>
      <c r="E24072" s="1">
        <v>41277</v>
      </c>
      <c r="F24072">
        <v>1700000</v>
      </c>
    </row>
    <row r="24073" spans="1:6" x14ac:dyDescent="0.25">
      <c r="A24073" t="s">
        <v>272211</v>
      </c>
      <c r="B24073" t="s">
        <v>272212</v>
      </c>
      <c r="C24073" t="s">
        <v>228943</v>
      </c>
      <c r="E24073" t="s">
        <v>43079</v>
      </c>
      <c r="F24073">
        <v>200000</v>
      </c>
    </row>
    <row r="24074" spans="1:6" x14ac:dyDescent="0.25">
      <c r="A24074" t="s">
        <v>272213</v>
      </c>
      <c r="B24074" t="s">
        <v>272214</v>
      </c>
      <c r="C24074" t="s">
        <v>228880</v>
      </c>
      <c r="E24074" s="1">
        <v>40455</v>
      </c>
    </row>
    <row r="24075" spans="1:6" x14ac:dyDescent="0.25">
      <c r="A24075" t="s">
        <v>272215</v>
      </c>
      <c r="B24075" t="s">
        <v>272216</v>
      </c>
      <c r="C24075" t="s">
        <v>228873</v>
      </c>
      <c r="D24075" t="s">
        <v>228877</v>
      </c>
      <c r="E24075" t="s">
        <v>48700</v>
      </c>
      <c r="F24075">
        <v>13000000</v>
      </c>
    </row>
    <row r="24076" spans="1:6" x14ac:dyDescent="0.25">
      <c r="A24076" t="s">
        <v>272217</v>
      </c>
      <c r="B24076" t="s">
        <v>272218</v>
      </c>
      <c r="C24076" t="s">
        <v>228880</v>
      </c>
      <c r="E24076" t="s">
        <v>20943</v>
      </c>
      <c r="F24076">
        <v>2400000</v>
      </c>
    </row>
    <row r="24077" spans="1:6" x14ac:dyDescent="0.25">
      <c r="A24077" t="s">
        <v>272219</v>
      </c>
      <c r="B24077" t="s">
        <v>272220</v>
      </c>
      <c r="C24077" t="s">
        <v>228873</v>
      </c>
      <c r="D24077" t="s">
        <v>228874</v>
      </c>
      <c r="E24077" t="s">
        <v>107438</v>
      </c>
      <c r="F24077">
        <v>12000000</v>
      </c>
    </row>
    <row r="24078" spans="1:6" x14ac:dyDescent="0.25">
      <c r="A24078" t="s">
        <v>272221</v>
      </c>
      <c r="B24078" t="s">
        <v>272222</v>
      </c>
      <c r="C24078" t="s">
        <v>228873</v>
      </c>
      <c r="D24078" t="s">
        <v>228877</v>
      </c>
      <c r="E24078" s="1">
        <v>41488</v>
      </c>
      <c r="F24078">
        <v>8181488</v>
      </c>
    </row>
    <row r="24079" spans="1:6" x14ac:dyDescent="0.25">
      <c r="A24079" t="s">
        <v>272223</v>
      </c>
      <c r="B24079" t="s">
        <v>272224</v>
      </c>
      <c r="C24079" t="s">
        <v>228873</v>
      </c>
      <c r="D24079" t="s">
        <v>228874</v>
      </c>
      <c r="E24079" s="1">
        <v>42250</v>
      </c>
      <c r="F24079">
        <v>14000000</v>
      </c>
    </row>
    <row r="24080" spans="1:6" x14ac:dyDescent="0.25">
      <c r="A24080" t="s">
        <v>272221</v>
      </c>
      <c r="B24080" t="s">
        <v>272225</v>
      </c>
      <c r="C24080" t="s">
        <v>228873</v>
      </c>
      <c r="D24080" t="s">
        <v>228977</v>
      </c>
      <c r="E24080" t="s">
        <v>180491</v>
      </c>
      <c r="F24080">
        <v>33299999</v>
      </c>
    </row>
    <row r="24081" spans="1:6" x14ac:dyDescent="0.25">
      <c r="A24081" t="s">
        <v>272223</v>
      </c>
      <c r="B24081" t="s">
        <v>272226</v>
      </c>
      <c r="C24081" t="s">
        <v>228880</v>
      </c>
      <c r="E24081" s="1">
        <v>40608</v>
      </c>
      <c r="F24081">
        <v>750000</v>
      </c>
    </row>
    <row r="24082" spans="1:6" x14ac:dyDescent="0.25">
      <c r="A24082" t="s">
        <v>272221</v>
      </c>
      <c r="B24082" t="s">
        <v>272227</v>
      </c>
      <c r="C24082" t="s">
        <v>228880</v>
      </c>
      <c r="E24082" s="1">
        <v>40546</v>
      </c>
    </row>
    <row r="24083" spans="1:6" x14ac:dyDescent="0.25">
      <c r="A24083" t="s">
        <v>272223</v>
      </c>
      <c r="B24083" t="s">
        <v>272228</v>
      </c>
      <c r="C24083" t="s">
        <v>228880</v>
      </c>
      <c r="E24083" t="s">
        <v>12733</v>
      </c>
      <c r="F24083">
        <v>500000</v>
      </c>
    </row>
    <row r="24084" spans="1:6" x14ac:dyDescent="0.25">
      <c r="A24084" t="s">
        <v>272229</v>
      </c>
      <c r="B24084" t="s">
        <v>272230</v>
      </c>
      <c r="C24084" t="s">
        <v>228880</v>
      </c>
      <c r="E24084" t="s">
        <v>233575</v>
      </c>
      <c r="F24084">
        <v>1000000</v>
      </c>
    </row>
    <row r="24085" spans="1:6" x14ac:dyDescent="0.25">
      <c r="A24085" t="s">
        <v>272231</v>
      </c>
      <c r="B24085" t="s">
        <v>272232</v>
      </c>
      <c r="C24085" t="s">
        <v>228873</v>
      </c>
      <c r="D24085" t="s">
        <v>228877</v>
      </c>
      <c r="E24085" s="1">
        <v>39449</v>
      </c>
      <c r="F24085">
        <v>22000000</v>
      </c>
    </row>
    <row r="24086" spans="1:6" x14ac:dyDescent="0.25">
      <c r="A24086" t="s">
        <v>272233</v>
      </c>
      <c r="B24086" t="s">
        <v>272234</v>
      </c>
      <c r="C24086" t="s">
        <v>228927</v>
      </c>
      <c r="E24086" t="s">
        <v>107304</v>
      </c>
      <c r="F24086">
        <v>1217250</v>
      </c>
    </row>
    <row r="24087" spans="1:6" x14ac:dyDescent="0.25">
      <c r="A24087" t="s">
        <v>272235</v>
      </c>
      <c r="B24087" t="s">
        <v>272236</v>
      </c>
      <c r="C24087" t="s">
        <v>228873</v>
      </c>
      <c r="D24087" t="s">
        <v>228877</v>
      </c>
      <c r="E24087" t="s">
        <v>26012</v>
      </c>
      <c r="F24087">
        <v>1125000</v>
      </c>
    </row>
    <row r="24088" spans="1:6" x14ac:dyDescent="0.25">
      <c r="A24088" t="s">
        <v>272237</v>
      </c>
      <c r="B24088" t="s">
        <v>272238</v>
      </c>
      <c r="C24088" t="s">
        <v>228943</v>
      </c>
      <c r="E24088" s="1">
        <v>41281</v>
      </c>
      <c r="F24088">
        <v>500000</v>
      </c>
    </row>
    <row r="24089" spans="1:6" x14ac:dyDescent="0.25">
      <c r="A24089" t="s">
        <v>272239</v>
      </c>
      <c r="B24089" t="s">
        <v>272240</v>
      </c>
      <c r="C24089" t="s">
        <v>228880</v>
      </c>
      <c r="E24089" s="1">
        <v>40432</v>
      </c>
      <c r="F24089">
        <v>250000</v>
      </c>
    </row>
    <row r="24090" spans="1:6" x14ac:dyDescent="0.25">
      <c r="A24090" t="s">
        <v>272241</v>
      </c>
      <c r="B24090" t="s">
        <v>272242</v>
      </c>
      <c r="C24090" t="s">
        <v>228873</v>
      </c>
      <c r="E24090" s="1">
        <v>41770</v>
      </c>
    </row>
    <row r="24091" spans="1:6" x14ac:dyDescent="0.25">
      <c r="A24091" t="s">
        <v>272243</v>
      </c>
      <c r="B24091" t="s">
        <v>272244</v>
      </c>
      <c r="C24091" t="s">
        <v>228873</v>
      </c>
      <c r="D24091" t="s">
        <v>228877</v>
      </c>
      <c r="E24091" s="1">
        <v>39821</v>
      </c>
      <c r="F24091">
        <v>1500000</v>
      </c>
    </row>
    <row r="24092" spans="1:6" x14ac:dyDescent="0.25">
      <c r="A24092" t="s">
        <v>272245</v>
      </c>
      <c r="B24092" t="s">
        <v>272246</v>
      </c>
      <c r="C24092" t="s">
        <v>228873</v>
      </c>
      <c r="D24092" t="s">
        <v>228874</v>
      </c>
      <c r="E24092" s="1">
        <v>40366</v>
      </c>
      <c r="F24092">
        <v>2300000</v>
      </c>
    </row>
    <row r="24093" spans="1:6" x14ac:dyDescent="0.25">
      <c r="A24093" t="s">
        <v>272247</v>
      </c>
      <c r="B24093" t="s">
        <v>272248</v>
      </c>
      <c r="C24093" t="s">
        <v>228880</v>
      </c>
      <c r="E24093" s="1">
        <v>40909</v>
      </c>
    </row>
    <row r="24094" spans="1:6" x14ac:dyDescent="0.25">
      <c r="A24094" t="s">
        <v>272249</v>
      </c>
      <c r="B24094" t="s">
        <v>272250</v>
      </c>
      <c r="C24094" t="s">
        <v>228880</v>
      </c>
      <c r="E24094" s="1">
        <v>40914</v>
      </c>
      <c r="F24094">
        <v>1700000</v>
      </c>
    </row>
    <row r="24095" spans="1:6" x14ac:dyDescent="0.25">
      <c r="A24095" t="s">
        <v>272251</v>
      </c>
      <c r="B24095" t="s">
        <v>272252</v>
      </c>
      <c r="C24095" t="s">
        <v>228909</v>
      </c>
      <c r="E24095" s="1">
        <v>41946</v>
      </c>
      <c r="F24095">
        <v>455000</v>
      </c>
    </row>
    <row r="24096" spans="1:6" x14ac:dyDescent="0.25">
      <c r="A24096" t="s">
        <v>272249</v>
      </c>
      <c r="B24096" t="s">
        <v>272253</v>
      </c>
      <c r="C24096" t="s">
        <v>228909</v>
      </c>
      <c r="E24096" t="s">
        <v>5664</v>
      </c>
      <c r="F24096">
        <v>50000</v>
      </c>
    </row>
    <row r="24097" spans="1:6" x14ac:dyDescent="0.25">
      <c r="A24097" t="s">
        <v>272254</v>
      </c>
      <c r="B24097" t="s">
        <v>272255</v>
      </c>
      <c r="C24097" t="s">
        <v>228943</v>
      </c>
      <c r="E24097" s="1">
        <v>40909</v>
      </c>
    </row>
    <row r="24098" spans="1:6" x14ac:dyDescent="0.25">
      <c r="A24098" t="s">
        <v>272256</v>
      </c>
      <c r="B24098" t="s">
        <v>272257</v>
      </c>
      <c r="C24098" t="s">
        <v>228943</v>
      </c>
      <c r="E24098" s="1">
        <v>40878</v>
      </c>
      <c r="F24098">
        <v>1000000</v>
      </c>
    </row>
    <row r="24099" spans="1:6" x14ac:dyDescent="0.25">
      <c r="A24099" t="s">
        <v>272254</v>
      </c>
      <c r="B24099" t="s">
        <v>272258</v>
      </c>
      <c r="C24099" t="s">
        <v>228880</v>
      </c>
      <c r="E24099" s="1">
        <v>40187</v>
      </c>
      <c r="F24099">
        <v>246029</v>
      </c>
    </row>
    <row r="24100" spans="1:6" x14ac:dyDescent="0.25">
      <c r="A24100" t="s">
        <v>272256</v>
      </c>
      <c r="B24100" t="s">
        <v>272259</v>
      </c>
      <c r="C24100" t="s">
        <v>228873</v>
      </c>
      <c r="D24100" t="s">
        <v>228877</v>
      </c>
      <c r="E24100" t="s">
        <v>76058</v>
      </c>
      <c r="F24100">
        <v>3000000</v>
      </c>
    </row>
    <row r="24101" spans="1:6" x14ac:dyDescent="0.25">
      <c r="A24101" t="s">
        <v>272260</v>
      </c>
      <c r="B24101" t="s">
        <v>272261</v>
      </c>
      <c r="C24101" t="s">
        <v>228873</v>
      </c>
      <c r="D24101" t="s">
        <v>228877</v>
      </c>
      <c r="E24101" s="1">
        <v>39633</v>
      </c>
      <c r="F24101">
        <v>6500000</v>
      </c>
    </row>
    <row r="24102" spans="1:6" x14ac:dyDescent="0.25">
      <c r="A24102" t="s">
        <v>272262</v>
      </c>
      <c r="B24102" t="s">
        <v>272263</v>
      </c>
      <c r="C24102" t="s">
        <v>228873</v>
      </c>
      <c r="E24102" t="s">
        <v>84020</v>
      </c>
      <c r="F24102">
        <v>3600000</v>
      </c>
    </row>
    <row r="24103" spans="1:6" x14ac:dyDescent="0.25">
      <c r="A24103" t="s">
        <v>272260</v>
      </c>
      <c r="B24103" t="s">
        <v>272264</v>
      </c>
      <c r="C24103" t="s">
        <v>228943</v>
      </c>
      <c r="E24103" s="1">
        <v>39088</v>
      </c>
      <c r="F24103">
        <v>1000000</v>
      </c>
    </row>
    <row r="24104" spans="1:6" x14ac:dyDescent="0.25">
      <c r="A24104" t="s">
        <v>272262</v>
      </c>
      <c r="B24104" t="s">
        <v>272265</v>
      </c>
      <c r="C24104" t="s">
        <v>228873</v>
      </c>
      <c r="D24104" t="s">
        <v>228874</v>
      </c>
      <c r="E24104" t="s">
        <v>30407</v>
      </c>
      <c r="F24104">
        <v>12750000</v>
      </c>
    </row>
    <row r="24105" spans="1:6" x14ac:dyDescent="0.25">
      <c r="A24105" t="s">
        <v>272266</v>
      </c>
      <c r="B24105" t="s">
        <v>272267</v>
      </c>
      <c r="C24105" t="s">
        <v>228880</v>
      </c>
      <c r="E24105" s="1">
        <v>42158</v>
      </c>
    </row>
    <row r="24106" spans="1:6" x14ac:dyDescent="0.25">
      <c r="A24106" t="s">
        <v>272268</v>
      </c>
      <c r="B24106" t="s">
        <v>272269</v>
      </c>
      <c r="C24106" t="s">
        <v>228880</v>
      </c>
      <c r="E24106" s="1">
        <v>41645</v>
      </c>
      <c r="F24106">
        <v>25000</v>
      </c>
    </row>
    <row r="24107" spans="1:6" x14ac:dyDescent="0.25">
      <c r="A24107" t="s">
        <v>272270</v>
      </c>
      <c r="B24107" t="s">
        <v>272271</v>
      </c>
      <c r="C24107" t="s">
        <v>228873</v>
      </c>
      <c r="D24107" t="s">
        <v>228877</v>
      </c>
      <c r="E24107" s="1">
        <v>39272</v>
      </c>
      <c r="F24107">
        <v>4010000</v>
      </c>
    </row>
    <row r="24108" spans="1:6" x14ac:dyDescent="0.25">
      <c r="A24108" t="s">
        <v>272272</v>
      </c>
      <c r="B24108" t="s">
        <v>272273</v>
      </c>
      <c r="C24108" t="s">
        <v>228873</v>
      </c>
      <c r="D24108" t="s">
        <v>228874</v>
      </c>
      <c r="E24108" s="1">
        <v>38657</v>
      </c>
      <c r="F24108">
        <v>15000000</v>
      </c>
    </row>
    <row r="24109" spans="1:6" x14ac:dyDescent="0.25">
      <c r="A24109" t="s">
        <v>272270</v>
      </c>
      <c r="B24109" t="s">
        <v>272274</v>
      </c>
      <c r="C24109" t="s">
        <v>228873</v>
      </c>
      <c r="E24109" t="s">
        <v>213577</v>
      </c>
      <c r="F24109">
        <v>15000000</v>
      </c>
    </row>
    <row r="24110" spans="1:6" x14ac:dyDescent="0.25">
      <c r="A24110" t="s">
        <v>272275</v>
      </c>
      <c r="B24110" t="s">
        <v>272276</v>
      </c>
      <c r="C24110" t="s">
        <v>228927</v>
      </c>
      <c r="E24110" t="s">
        <v>3362</v>
      </c>
      <c r="F24110">
        <v>2300000</v>
      </c>
    </row>
    <row r="24111" spans="1:6" x14ac:dyDescent="0.25">
      <c r="A24111" t="s">
        <v>272277</v>
      </c>
      <c r="B24111" t="s">
        <v>272278</v>
      </c>
      <c r="C24111" t="s">
        <v>228889</v>
      </c>
      <c r="E24111" s="1">
        <v>41277</v>
      </c>
    </row>
    <row r="24112" spans="1:6" x14ac:dyDescent="0.25">
      <c r="A24112" t="s">
        <v>272279</v>
      </c>
      <c r="B24112" t="s">
        <v>272280</v>
      </c>
      <c r="C24112" t="s">
        <v>228889</v>
      </c>
      <c r="E24112" s="1">
        <v>41620</v>
      </c>
    </row>
    <row r="24113" spans="1:6" x14ac:dyDescent="0.25">
      <c r="A24113" t="s">
        <v>272281</v>
      </c>
      <c r="B24113" t="s">
        <v>272282</v>
      </c>
      <c r="C24113" t="s">
        <v>228873</v>
      </c>
      <c r="D24113" t="s">
        <v>231418</v>
      </c>
      <c r="E24113" t="s">
        <v>47060</v>
      </c>
      <c r="F24113">
        <v>7000000</v>
      </c>
    </row>
    <row r="24114" spans="1:6" x14ac:dyDescent="0.25">
      <c r="A24114" t="s">
        <v>272283</v>
      </c>
      <c r="B24114" t="s">
        <v>272284</v>
      </c>
      <c r="C24114" t="s">
        <v>228873</v>
      </c>
      <c r="D24114" t="s">
        <v>228877</v>
      </c>
      <c r="E24114" s="1">
        <v>42253</v>
      </c>
      <c r="F24114">
        <v>1500000</v>
      </c>
    </row>
    <row r="24115" spans="1:6" x14ac:dyDescent="0.25">
      <c r="A24115" t="s">
        <v>272285</v>
      </c>
      <c r="B24115" t="s">
        <v>272286</v>
      </c>
      <c r="C24115" t="s">
        <v>228880</v>
      </c>
      <c r="E24115" s="1">
        <v>41557</v>
      </c>
      <c r="F24115">
        <v>20313</v>
      </c>
    </row>
    <row r="24116" spans="1:6" x14ac:dyDescent="0.25">
      <c r="A24116" t="s">
        <v>272287</v>
      </c>
      <c r="B24116" t="s">
        <v>272288</v>
      </c>
      <c r="C24116" t="s">
        <v>228880</v>
      </c>
      <c r="E24116" s="1">
        <v>40915</v>
      </c>
      <c r="F24116">
        <v>200000</v>
      </c>
    </row>
    <row r="24117" spans="1:6" x14ac:dyDescent="0.25">
      <c r="A24117" t="s">
        <v>272289</v>
      </c>
      <c r="B24117" t="s">
        <v>272290</v>
      </c>
      <c r="C24117" t="s">
        <v>228873</v>
      </c>
      <c r="E24117" s="1">
        <v>41249</v>
      </c>
      <c r="F24117">
        <v>1650000</v>
      </c>
    </row>
    <row r="24118" spans="1:6" x14ac:dyDescent="0.25">
      <c r="A24118" t="s">
        <v>272291</v>
      </c>
      <c r="B24118" t="s">
        <v>272292</v>
      </c>
      <c r="C24118" t="s">
        <v>228880</v>
      </c>
      <c r="E24118" t="s">
        <v>164</v>
      </c>
      <c r="F24118">
        <v>300000</v>
      </c>
    </row>
    <row r="24119" spans="1:6" x14ac:dyDescent="0.25">
      <c r="A24119" t="s">
        <v>272293</v>
      </c>
      <c r="B24119" t="s">
        <v>272294</v>
      </c>
      <c r="C24119" t="s">
        <v>228880</v>
      </c>
      <c r="E24119" s="1">
        <v>41708</v>
      </c>
      <c r="F24119">
        <v>400000</v>
      </c>
    </row>
    <row r="24120" spans="1:6" x14ac:dyDescent="0.25">
      <c r="A24120" t="s">
        <v>272295</v>
      </c>
      <c r="B24120" t="s">
        <v>272296</v>
      </c>
      <c r="C24120" t="s">
        <v>228880</v>
      </c>
      <c r="E24120" t="s">
        <v>40196</v>
      </c>
      <c r="F24120">
        <v>1700000</v>
      </c>
    </row>
    <row r="24121" spans="1:6" x14ac:dyDescent="0.25">
      <c r="A24121" t="s">
        <v>272297</v>
      </c>
      <c r="B24121" t="s">
        <v>272298</v>
      </c>
      <c r="C24121" t="s">
        <v>228880</v>
      </c>
      <c r="E24121" t="s">
        <v>8574</v>
      </c>
      <c r="F24121">
        <v>3118</v>
      </c>
    </row>
    <row r="24122" spans="1:6" x14ac:dyDescent="0.25">
      <c r="A24122" t="s">
        <v>272299</v>
      </c>
      <c r="B24122" t="s">
        <v>272300</v>
      </c>
      <c r="C24122" t="s">
        <v>228873</v>
      </c>
      <c r="E24122" s="1">
        <v>41800</v>
      </c>
      <c r="F24122">
        <v>2850000</v>
      </c>
    </row>
    <row r="24123" spans="1:6" x14ac:dyDescent="0.25">
      <c r="A24123" t="s">
        <v>272301</v>
      </c>
      <c r="B24123" t="s">
        <v>272302</v>
      </c>
      <c r="C24123" t="s">
        <v>228873</v>
      </c>
      <c r="D24123" t="s">
        <v>228874</v>
      </c>
      <c r="E24123" s="1">
        <v>40915</v>
      </c>
    </row>
    <row r="24124" spans="1:6" x14ac:dyDescent="0.25">
      <c r="A24124" t="s">
        <v>272303</v>
      </c>
      <c r="B24124" t="s">
        <v>272304</v>
      </c>
      <c r="C24124" t="s">
        <v>228880</v>
      </c>
      <c r="E24124" s="1">
        <v>39085</v>
      </c>
    </row>
    <row r="24125" spans="1:6" x14ac:dyDescent="0.25">
      <c r="A24125" t="s">
        <v>272301</v>
      </c>
      <c r="B24125" t="s">
        <v>272305</v>
      </c>
      <c r="C24125" t="s">
        <v>228873</v>
      </c>
      <c r="D24125" t="s">
        <v>228977</v>
      </c>
      <c r="E24125" s="1">
        <v>41282</v>
      </c>
    </row>
    <row r="24126" spans="1:6" x14ac:dyDescent="0.25">
      <c r="A24126" t="s">
        <v>272306</v>
      </c>
      <c r="B24126" t="s">
        <v>272307</v>
      </c>
      <c r="C24126" t="s">
        <v>228873</v>
      </c>
      <c r="D24126" t="s">
        <v>228877</v>
      </c>
      <c r="E24126" t="s">
        <v>7624</v>
      </c>
      <c r="F24126">
        <v>5800000</v>
      </c>
    </row>
    <row r="24127" spans="1:6" x14ac:dyDescent="0.25">
      <c r="A24127" t="s">
        <v>272308</v>
      </c>
      <c r="B24127" t="s">
        <v>272309</v>
      </c>
      <c r="C24127" t="s">
        <v>228873</v>
      </c>
      <c r="E24127" t="s">
        <v>36851</v>
      </c>
      <c r="F24127">
        <v>5000000</v>
      </c>
    </row>
    <row r="24128" spans="1:6" x14ac:dyDescent="0.25">
      <c r="A24128" t="s">
        <v>272310</v>
      </c>
      <c r="B24128" t="s">
        <v>272311</v>
      </c>
      <c r="C24128" t="s">
        <v>228927</v>
      </c>
      <c r="E24128" s="1">
        <v>38817</v>
      </c>
      <c r="F24128">
        <v>1650000</v>
      </c>
    </row>
    <row r="24129" spans="1:6" x14ac:dyDescent="0.25">
      <c r="A24129" t="s">
        <v>272308</v>
      </c>
      <c r="B24129" t="s">
        <v>272312</v>
      </c>
      <c r="C24129" t="s">
        <v>228873</v>
      </c>
      <c r="D24129" t="s">
        <v>228874</v>
      </c>
      <c r="E24129" s="1">
        <v>38718</v>
      </c>
      <c r="F24129">
        <v>1300000</v>
      </c>
    </row>
    <row r="24130" spans="1:6" x14ac:dyDescent="0.25">
      <c r="A24130" t="s">
        <v>272310</v>
      </c>
      <c r="B24130" t="s">
        <v>272313</v>
      </c>
      <c r="C24130" t="s">
        <v>228873</v>
      </c>
      <c r="E24130" s="1">
        <v>39393</v>
      </c>
      <c r="F24130">
        <v>4516768</v>
      </c>
    </row>
    <row r="24131" spans="1:6" x14ac:dyDescent="0.25">
      <c r="A24131" t="s">
        <v>272308</v>
      </c>
      <c r="B24131" t="s">
        <v>272314</v>
      </c>
      <c r="C24131" t="s">
        <v>228873</v>
      </c>
      <c r="E24131" t="s">
        <v>67755</v>
      </c>
      <c r="F24131">
        <v>3000001</v>
      </c>
    </row>
    <row r="24132" spans="1:6" x14ac:dyDescent="0.25">
      <c r="A24132" t="s">
        <v>272310</v>
      </c>
      <c r="B24132" t="s">
        <v>272315</v>
      </c>
      <c r="C24132" t="s">
        <v>228927</v>
      </c>
      <c r="E24132" t="s">
        <v>213374</v>
      </c>
      <c r="F24132">
        <v>2790818</v>
      </c>
    </row>
    <row r="24133" spans="1:6" x14ac:dyDescent="0.25">
      <c r="A24133" t="s">
        <v>272308</v>
      </c>
      <c r="B24133" t="s">
        <v>272316</v>
      </c>
      <c r="C24133" t="s">
        <v>228873</v>
      </c>
      <c r="D24133" t="s">
        <v>228877</v>
      </c>
      <c r="E24133" s="1">
        <v>38364</v>
      </c>
      <c r="F24133">
        <v>3300000</v>
      </c>
    </row>
    <row r="24134" spans="1:6" x14ac:dyDescent="0.25">
      <c r="A24134" t="s">
        <v>272310</v>
      </c>
      <c r="B24134" t="s">
        <v>272317</v>
      </c>
      <c r="C24134" t="s">
        <v>228873</v>
      </c>
      <c r="E24134" s="1">
        <v>39453</v>
      </c>
      <c r="F24134">
        <v>8000000</v>
      </c>
    </row>
    <row r="24135" spans="1:6" x14ac:dyDescent="0.25">
      <c r="A24135" t="s">
        <v>272318</v>
      </c>
      <c r="B24135" t="s">
        <v>272319</v>
      </c>
      <c r="C24135" t="s">
        <v>228909</v>
      </c>
      <c r="E24135" s="1">
        <v>41590</v>
      </c>
      <c r="F24135">
        <v>7000</v>
      </c>
    </row>
    <row r="24136" spans="1:6" x14ac:dyDescent="0.25">
      <c r="A24136" t="s">
        <v>272320</v>
      </c>
      <c r="B24136" t="s">
        <v>272321</v>
      </c>
      <c r="C24136" t="s">
        <v>228880</v>
      </c>
      <c r="E24136" s="1">
        <v>41009</v>
      </c>
      <c r="F24136">
        <v>1500000</v>
      </c>
    </row>
    <row r="24137" spans="1:6" x14ac:dyDescent="0.25">
      <c r="A24137" t="s">
        <v>272322</v>
      </c>
      <c r="B24137" t="s">
        <v>272323</v>
      </c>
      <c r="C24137" t="s">
        <v>228873</v>
      </c>
      <c r="E24137" t="s">
        <v>245773</v>
      </c>
      <c r="F24137">
        <v>3368996</v>
      </c>
    </row>
    <row r="24138" spans="1:6" x14ac:dyDescent="0.25">
      <c r="A24138" t="s">
        <v>272320</v>
      </c>
      <c r="B24138" t="s">
        <v>272324</v>
      </c>
      <c r="C24138" t="s">
        <v>228873</v>
      </c>
      <c r="D24138" t="s">
        <v>228877</v>
      </c>
      <c r="E24138" t="s">
        <v>27451</v>
      </c>
      <c r="F24138">
        <v>5000000</v>
      </c>
    </row>
    <row r="24139" spans="1:6" x14ac:dyDescent="0.25">
      <c r="A24139" t="s">
        <v>272325</v>
      </c>
      <c r="B24139" t="s">
        <v>272326</v>
      </c>
      <c r="C24139" t="s">
        <v>228880</v>
      </c>
      <c r="E24139" s="1">
        <v>41765</v>
      </c>
      <c r="F24139">
        <v>1100000</v>
      </c>
    </row>
    <row r="24140" spans="1:6" x14ac:dyDescent="0.25">
      <c r="A24140" t="s">
        <v>272327</v>
      </c>
      <c r="B24140" t="s">
        <v>272328</v>
      </c>
      <c r="C24140" t="s">
        <v>228873</v>
      </c>
      <c r="D24140" t="s">
        <v>228874</v>
      </c>
      <c r="E24140" s="1">
        <v>40912</v>
      </c>
    </row>
    <row r="24141" spans="1:6" x14ac:dyDescent="0.25">
      <c r="A24141" t="s">
        <v>272329</v>
      </c>
      <c r="B24141" t="s">
        <v>272330</v>
      </c>
      <c r="C24141" t="s">
        <v>228873</v>
      </c>
      <c r="D24141" t="s">
        <v>228877</v>
      </c>
      <c r="E24141" s="1">
        <v>40548</v>
      </c>
    </row>
    <row r="24142" spans="1:6" x14ac:dyDescent="0.25">
      <c r="A24142" t="s">
        <v>272327</v>
      </c>
      <c r="B24142" t="s">
        <v>272331</v>
      </c>
      <c r="C24142" t="s">
        <v>228889</v>
      </c>
      <c r="E24142" s="1">
        <v>41283</v>
      </c>
    </row>
    <row r="24143" spans="1:6" x14ac:dyDescent="0.25">
      <c r="A24143" t="s">
        <v>272332</v>
      </c>
      <c r="B24143" t="s">
        <v>272333</v>
      </c>
      <c r="C24143" t="s">
        <v>228880</v>
      </c>
      <c r="E24143" s="1">
        <v>41307</v>
      </c>
      <c r="F24143">
        <v>500000</v>
      </c>
    </row>
    <row r="24144" spans="1:6" x14ac:dyDescent="0.25">
      <c r="A24144" t="s">
        <v>272334</v>
      </c>
      <c r="B24144" t="s">
        <v>272335</v>
      </c>
      <c r="C24144" t="s">
        <v>228927</v>
      </c>
      <c r="E24144" t="s">
        <v>51936</v>
      </c>
      <c r="F24144">
        <v>3635000</v>
      </c>
    </row>
    <row r="24145" spans="1:6" x14ac:dyDescent="0.25">
      <c r="A24145" t="s">
        <v>272336</v>
      </c>
      <c r="B24145" t="s">
        <v>272337</v>
      </c>
      <c r="C24145" t="s">
        <v>228873</v>
      </c>
      <c r="D24145" t="s">
        <v>228877</v>
      </c>
      <c r="E24145" s="1">
        <v>40608</v>
      </c>
      <c r="F24145">
        <v>6923743</v>
      </c>
    </row>
    <row r="24146" spans="1:6" x14ac:dyDescent="0.25">
      <c r="A24146" t="s">
        <v>272334</v>
      </c>
      <c r="B24146" t="s">
        <v>272338</v>
      </c>
      <c r="C24146" t="s">
        <v>228873</v>
      </c>
      <c r="D24146" t="s">
        <v>228877</v>
      </c>
      <c r="E24146" t="s">
        <v>115964</v>
      </c>
    </row>
    <row r="24147" spans="1:6" x14ac:dyDescent="0.25">
      <c r="A24147" t="s">
        <v>272336</v>
      </c>
      <c r="B24147" t="s">
        <v>272339</v>
      </c>
      <c r="C24147" t="s">
        <v>228873</v>
      </c>
      <c r="E24147" s="1">
        <v>40215</v>
      </c>
      <c r="F24147">
        <v>1100000</v>
      </c>
    </row>
    <row r="24148" spans="1:6" x14ac:dyDescent="0.25">
      <c r="A24148" t="s">
        <v>272340</v>
      </c>
      <c r="B24148" t="s">
        <v>272341</v>
      </c>
      <c r="C24148" t="s">
        <v>228909</v>
      </c>
      <c r="E24148" t="s">
        <v>229067</v>
      </c>
      <c r="F24148">
        <v>0</v>
      </c>
    </row>
    <row r="24149" spans="1:6" x14ac:dyDescent="0.25">
      <c r="A24149" t="s">
        <v>272342</v>
      </c>
      <c r="B24149" t="s">
        <v>272343</v>
      </c>
      <c r="C24149" t="s">
        <v>228873</v>
      </c>
      <c r="D24149" t="s">
        <v>228877</v>
      </c>
      <c r="E24149" t="s">
        <v>118475</v>
      </c>
      <c r="F24149">
        <v>580000</v>
      </c>
    </row>
    <row r="24150" spans="1:6" x14ac:dyDescent="0.25">
      <c r="A24150" t="s">
        <v>272344</v>
      </c>
      <c r="B24150" t="s">
        <v>272345</v>
      </c>
      <c r="C24150" t="s">
        <v>228880</v>
      </c>
      <c r="E24150" t="s">
        <v>33458</v>
      </c>
      <c r="F24150">
        <v>150000</v>
      </c>
    </row>
    <row r="24151" spans="1:6" x14ac:dyDescent="0.25">
      <c r="A24151" t="s">
        <v>272346</v>
      </c>
      <c r="B24151" t="s">
        <v>272347</v>
      </c>
      <c r="C24151" t="s">
        <v>228919</v>
      </c>
      <c r="E24151" s="1">
        <v>39513</v>
      </c>
      <c r="F24151">
        <v>100000000</v>
      </c>
    </row>
    <row r="24152" spans="1:6" x14ac:dyDescent="0.25">
      <c r="A24152" t="s">
        <v>272348</v>
      </c>
      <c r="B24152" t="s">
        <v>272349</v>
      </c>
      <c r="C24152" t="s">
        <v>228873</v>
      </c>
      <c r="E24152" t="s">
        <v>62126</v>
      </c>
      <c r="F24152">
        <v>2282118</v>
      </c>
    </row>
    <row r="24153" spans="1:6" x14ac:dyDescent="0.25">
      <c r="A24153" t="s">
        <v>272350</v>
      </c>
      <c r="B24153" t="s">
        <v>272351</v>
      </c>
      <c r="C24153" t="s">
        <v>228873</v>
      </c>
      <c r="D24153" t="s">
        <v>228874</v>
      </c>
      <c r="E24153" t="s">
        <v>70542</v>
      </c>
      <c r="F24153">
        <v>10680000</v>
      </c>
    </row>
    <row r="24154" spans="1:6" x14ac:dyDescent="0.25">
      <c r="A24154" t="s">
        <v>272352</v>
      </c>
      <c r="B24154" t="s">
        <v>272353</v>
      </c>
      <c r="C24154" t="s">
        <v>228873</v>
      </c>
      <c r="D24154" t="s">
        <v>228877</v>
      </c>
      <c r="E24154" t="s">
        <v>24566</v>
      </c>
      <c r="F24154">
        <v>17000000</v>
      </c>
    </row>
    <row r="24155" spans="1:6" x14ac:dyDescent="0.25">
      <c r="A24155" t="s">
        <v>272354</v>
      </c>
      <c r="B24155" t="s">
        <v>272355</v>
      </c>
      <c r="C24155" t="s">
        <v>228873</v>
      </c>
      <c r="E24155" s="1">
        <v>41556</v>
      </c>
      <c r="F24155">
        <v>925000</v>
      </c>
    </row>
    <row r="24156" spans="1:6" x14ac:dyDescent="0.25">
      <c r="A24156" t="s">
        <v>272356</v>
      </c>
      <c r="B24156" t="s">
        <v>272357</v>
      </c>
      <c r="C24156" t="s">
        <v>228880</v>
      </c>
      <c r="E24156" s="1">
        <v>41651</v>
      </c>
      <c r="F24156">
        <v>62288</v>
      </c>
    </row>
    <row r="24157" spans="1:6" x14ac:dyDescent="0.25">
      <c r="A24157" t="s">
        <v>272358</v>
      </c>
      <c r="B24157" t="s">
        <v>272359</v>
      </c>
      <c r="C24157" t="s">
        <v>228880</v>
      </c>
      <c r="E24157" s="1">
        <v>41642</v>
      </c>
      <c r="F24157">
        <v>68856</v>
      </c>
    </row>
    <row r="24158" spans="1:6" x14ac:dyDescent="0.25">
      <c r="A24158" t="s">
        <v>272360</v>
      </c>
      <c r="B24158" t="s">
        <v>272361</v>
      </c>
      <c r="C24158" t="s">
        <v>228873</v>
      </c>
      <c r="E24158" t="s">
        <v>15878</v>
      </c>
      <c r="F24158">
        <v>30000000</v>
      </c>
    </row>
    <row r="24159" spans="1:6" x14ac:dyDescent="0.25">
      <c r="A24159" t="s">
        <v>272362</v>
      </c>
      <c r="B24159" t="s">
        <v>272363</v>
      </c>
      <c r="C24159" t="s">
        <v>228873</v>
      </c>
      <c r="E24159" s="1">
        <v>40603</v>
      </c>
      <c r="F24159">
        <v>3000000</v>
      </c>
    </row>
    <row r="24160" spans="1:6" x14ac:dyDescent="0.25">
      <c r="A24160" t="s">
        <v>272364</v>
      </c>
      <c r="B24160" t="s">
        <v>272365</v>
      </c>
      <c r="C24160" t="s">
        <v>228873</v>
      </c>
      <c r="E24160" s="1">
        <v>39482</v>
      </c>
      <c r="F24160">
        <v>1560000</v>
      </c>
    </row>
    <row r="24161" spans="1:6" x14ac:dyDescent="0.25">
      <c r="A24161" t="s">
        <v>272366</v>
      </c>
      <c r="B24161" t="s">
        <v>272367</v>
      </c>
      <c r="C24161" t="s">
        <v>228873</v>
      </c>
      <c r="E24161" t="s">
        <v>185707</v>
      </c>
      <c r="F24161">
        <v>865000</v>
      </c>
    </row>
    <row r="24162" spans="1:6" x14ac:dyDescent="0.25">
      <c r="A24162" t="s">
        <v>272364</v>
      </c>
      <c r="B24162" t="s">
        <v>272368</v>
      </c>
      <c r="C24162" t="s">
        <v>228873</v>
      </c>
      <c r="E24162" t="s">
        <v>18087</v>
      </c>
      <c r="F24162">
        <v>12640000</v>
      </c>
    </row>
    <row r="24163" spans="1:6" x14ac:dyDescent="0.25">
      <c r="A24163" t="s">
        <v>272369</v>
      </c>
      <c r="B24163" t="s">
        <v>272370</v>
      </c>
      <c r="C24163" t="s">
        <v>228889</v>
      </c>
      <c r="E24163" s="1">
        <v>41279</v>
      </c>
    </row>
    <row r="24164" spans="1:6" x14ac:dyDescent="0.25">
      <c r="A24164" t="s">
        <v>272371</v>
      </c>
      <c r="B24164" t="s">
        <v>272372</v>
      </c>
      <c r="C24164" t="s">
        <v>228873</v>
      </c>
      <c r="D24164" t="s">
        <v>228877</v>
      </c>
      <c r="E24164" s="1">
        <v>38364</v>
      </c>
      <c r="F24164">
        <v>1750000</v>
      </c>
    </row>
    <row r="24165" spans="1:6" x14ac:dyDescent="0.25">
      <c r="A24165" t="s">
        <v>272373</v>
      </c>
      <c r="B24165" t="s">
        <v>272374</v>
      </c>
      <c r="C24165" t="s">
        <v>228873</v>
      </c>
      <c r="E24165" t="s">
        <v>272375</v>
      </c>
      <c r="F24165">
        <v>12000000</v>
      </c>
    </row>
    <row r="24166" spans="1:6" x14ac:dyDescent="0.25">
      <c r="A24166" t="s">
        <v>272376</v>
      </c>
      <c r="B24166" t="s">
        <v>272377</v>
      </c>
      <c r="C24166" t="s">
        <v>228873</v>
      </c>
      <c r="D24166" t="s">
        <v>229145</v>
      </c>
      <c r="E24166" t="s">
        <v>272378</v>
      </c>
      <c r="F24166">
        <v>13000000</v>
      </c>
    </row>
    <row r="24167" spans="1:6" x14ac:dyDescent="0.25">
      <c r="A24167" t="s">
        <v>272373</v>
      </c>
      <c r="B24167" t="s">
        <v>272379</v>
      </c>
      <c r="C24167" t="s">
        <v>228873</v>
      </c>
      <c r="D24167" t="s">
        <v>228874</v>
      </c>
      <c r="E24167" t="s">
        <v>250358</v>
      </c>
      <c r="F24167">
        <v>21500000</v>
      </c>
    </row>
    <row r="24168" spans="1:6" x14ac:dyDescent="0.25">
      <c r="A24168" t="s">
        <v>272380</v>
      </c>
      <c r="B24168" t="s">
        <v>272381</v>
      </c>
      <c r="C24168" t="s">
        <v>228873</v>
      </c>
      <c r="E24168" t="s">
        <v>24862</v>
      </c>
      <c r="F24168">
        <v>350000</v>
      </c>
    </row>
    <row r="24169" spans="1:6" x14ac:dyDescent="0.25">
      <c r="A24169" t="s">
        <v>272382</v>
      </c>
      <c r="B24169" t="s">
        <v>272383</v>
      </c>
      <c r="C24169" t="s">
        <v>228927</v>
      </c>
      <c r="E24169" t="s">
        <v>71965</v>
      </c>
      <c r="F24169">
        <v>1500000</v>
      </c>
    </row>
    <row r="24170" spans="1:6" x14ac:dyDescent="0.25">
      <c r="A24170" t="s">
        <v>272380</v>
      </c>
      <c r="B24170" t="s">
        <v>272384</v>
      </c>
      <c r="C24170" t="s">
        <v>228873</v>
      </c>
      <c r="D24170" t="s">
        <v>228874</v>
      </c>
      <c r="E24170" t="s">
        <v>12281</v>
      </c>
      <c r="F24170">
        <v>48000000</v>
      </c>
    </row>
    <row r="24171" spans="1:6" x14ac:dyDescent="0.25">
      <c r="A24171" t="s">
        <v>272382</v>
      </c>
      <c r="B24171" t="s">
        <v>272385</v>
      </c>
      <c r="C24171" t="s">
        <v>228873</v>
      </c>
      <c r="D24171" t="s">
        <v>228874</v>
      </c>
      <c r="E24171" s="1">
        <v>40759</v>
      </c>
      <c r="F24171">
        <v>11495016</v>
      </c>
    </row>
    <row r="24172" spans="1:6" x14ac:dyDescent="0.25">
      <c r="A24172" t="s">
        <v>272380</v>
      </c>
      <c r="B24172" t="s">
        <v>272386</v>
      </c>
      <c r="C24172" t="s">
        <v>228873</v>
      </c>
      <c r="E24172" s="1">
        <v>40827</v>
      </c>
      <c r="F24172">
        <v>4283239</v>
      </c>
    </row>
    <row r="24173" spans="1:6" x14ac:dyDescent="0.25">
      <c r="A24173" t="s">
        <v>272387</v>
      </c>
      <c r="B24173" t="s">
        <v>272388</v>
      </c>
      <c r="C24173" t="s">
        <v>228880</v>
      </c>
      <c r="E24173" s="1">
        <v>42007</v>
      </c>
    </row>
    <row r="24174" spans="1:6" x14ac:dyDescent="0.25">
      <c r="A24174" t="s">
        <v>272389</v>
      </c>
      <c r="B24174" t="s">
        <v>272390</v>
      </c>
      <c r="C24174" t="s">
        <v>228889</v>
      </c>
      <c r="E24174" t="s">
        <v>28118</v>
      </c>
    </row>
    <row r="24175" spans="1:6" x14ac:dyDescent="0.25">
      <c r="A24175" t="s">
        <v>272391</v>
      </c>
      <c r="B24175" t="s">
        <v>272392</v>
      </c>
      <c r="C24175" t="s">
        <v>228880</v>
      </c>
      <c r="E24175" t="s">
        <v>10182</v>
      </c>
      <c r="F24175">
        <v>250000</v>
      </c>
    </row>
    <row r="24176" spans="1:6" x14ac:dyDescent="0.25">
      <c r="A24176" t="s">
        <v>272393</v>
      </c>
      <c r="B24176" t="s">
        <v>272394</v>
      </c>
      <c r="C24176" t="s">
        <v>228889</v>
      </c>
      <c r="E24176" t="s">
        <v>49572</v>
      </c>
    </row>
    <row r="24177" spans="1:6" x14ac:dyDescent="0.25">
      <c r="A24177" t="s">
        <v>272395</v>
      </c>
      <c r="B24177" t="s">
        <v>272396</v>
      </c>
      <c r="C24177" t="s">
        <v>228880</v>
      </c>
      <c r="E24177" t="s">
        <v>15882</v>
      </c>
      <c r="F24177">
        <v>120000</v>
      </c>
    </row>
    <row r="24178" spans="1:6" x14ac:dyDescent="0.25">
      <c r="A24178" t="s">
        <v>272397</v>
      </c>
      <c r="B24178" t="s">
        <v>272398</v>
      </c>
      <c r="C24178" t="s">
        <v>228880</v>
      </c>
      <c r="E24178" s="1">
        <v>40552</v>
      </c>
      <c r="F24178">
        <v>200000</v>
      </c>
    </row>
    <row r="24179" spans="1:6" x14ac:dyDescent="0.25">
      <c r="A24179" t="s">
        <v>272399</v>
      </c>
      <c r="B24179" t="s">
        <v>272400</v>
      </c>
      <c r="C24179" t="s">
        <v>228880</v>
      </c>
      <c r="E24179" t="s">
        <v>27718</v>
      </c>
    </row>
    <row r="24180" spans="1:6" x14ac:dyDescent="0.25">
      <c r="A24180" t="s">
        <v>272401</v>
      </c>
      <c r="B24180" t="s">
        <v>272402</v>
      </c>
      <c r="C24180" t="s">
        <v>228873</v>
      </c>
      <c r="D24180" t="s">
        <v>228874</v>
      </c>
      <c r="E24180" t="s">
        <v>48446</v>
      </c>
      <c r="F24180">
        <v>19000000</v>
      </c>
    </row>
    <row r="24181" spans="1:6" x14ac:dyDescent="0.25">
      <c r="A24181" t="s">
        <v>272403</v>
      </c>
      <c r="B24181" t="s">
        <v>272404</v>
      </c>
      <c r="C24181" t="s">
        <v>228889</v>
      </c>
      <c r="E24181" t="s">
        <v>21745</v>
      </c>
    </row>
    <row r="24182" spans="1:6" x14ac:dyDescent="0.25">
      <c r="A24182" t="s">
        <v>272401</v>
      </c>
      <c r="B24182" t="s">
        <v>272405</v>
      </c>
      <c r="C24182" t="s">
        <v>228873</v>
      </c>
      <c r="D24182" t="s">
        <v>228977</v>
      </c>
      <c r="E24182" t="s">
        <v>47487</v>
      </c>
      <c r="F24182">
        <v>34000000</v>
      </c>
    </row>
    <row r="24183" spans="1:6" x14ac:dyDescent="0.25">
      <c r="A24183" t="s">
        <v>272403</v>
      </c>
      <c r="B24183" t="s">
        <v>272406</v>
      </c>
      <c r="C24183" t="s">
        <v>228873</v>
      </c>
      <c r="D24183" t="s">
        <v>228877</v>
      </c>
      <c r="E24183" t="s">
        <v>50689</v>
      </c>
      <c r="F24183">
        <v>1500000</v>
      </c>
    </row>
    <row r="24184" spans="1:6" x14ac:dyDescent="0.25">
      <c r="A24184" t="s">
        <v>272407</v>
      </c>
      <c r="B24184" t="s">
        <v>272408</v>
      </c>
      <c r="C24184" t="s">
        <v>229779</v>
      </c>
      <c r="E24184" s="1">
        <v>41827</v>
      </c>
      <c r="F24184">
        <v>245000</v>
      </c>
    </row>
    <row r="24185" spans="1:6" x14ac:dyDescent="0.25">
      <c r="A24185" t="s">
        <v>272409</v>
      </c>
      <c r="B24185" t="s">
        <v>272410</v>
      </c>
      <c r="C24185" t="s">
        <v>228927</v>
      </c>
      <c r="E24185" s="1">
        <v>41859</v>
      </c>
      <c r="F24185">
        <v>2000000</v>
      </c>
    </row>
    <row r="24186" spans="1:6" x14ac:dyDescent="0.25">
      <c r="A24186" t="s">
        <v>272411</v>
      </c>
      <c r="B24186" t="s">
        <v>272412</v>
      </c>
      <c r="C24186" t="s">
        <v>228909</v>
      </c>
      <c r="E24186" t="s">
        <v>14780</v>
      </c>
    </row>
    <row r="24187" spans="1:6" x14ac:dyDescent="0.25">
      <c r="A24187" t="s">
        <v>272413</v>
      </c>
      <c r="B24187" t="s">
        <v>272414</v>
      </c>
      <c r="C24187" t="s">
        <v>228873</v>
      </c>
      <c r="E24187" t="s">
        <v>272415</v>
      </c>
      <c r="F24187">
        <v>13500000</v>
      </c>
    </row>
    <row r="24188" spans="1:6" x14ac:dyDescent="0.25">
      <c r="A24188" t="s">
        <v>272416</v>
      </c>
      <c r="B24188" t="s">
        <v>272417</v>
      </c>
      <c r="C24188" t="s">
        <v>228873</v>
      </c>
      <c r="E24188" t="s">
        <v>51586</v>
      </c>
      <c r="F24188">
        <v>5090068</v>
      </c>
    </row>
    <row r="24189" spans="1:6" x14ac:dyDescent="0.25">
      <c r="A24189" t="s">
        <v>272418</v>
      </c>
      <c r="B24189" t="s">
        <v>272419</v>
      </c>
      <c r="C24189" t="s">
        <v>228873</v>
      </c>
      <c r="E24189" t="s">
        <v>90417</v>
      </c>
      <c r="F24189">
        <v>1947623</v>
      </c>
    </row>
    <row r="24190" spans="1:6" x14ac:dyDescent="0.25">
      <c r="A24190" t="s">
        <v>272416</v>
      </c>
      <c r="B24190" t="s">
        <v>272420</v>
      </c>
      <c r="C24190" t="s">
        <v>228873</v>
      </c>
      <c r="E24190" t="s">
        <v>76304</v>
      </c>
      <c r="F24190">
        <v>1627402</v>
      </c>
    </row>
    <row r="24191" spans="1:6" x14ac:dyDescent="0.25">
      <c r="A24191" t="s">
        <v>272421</v>
      </c>
      <c r="B24191" t="s">
        <v>272422</v>
      </c>
      <c r="C24191" t="s">
        <v>228943</v>
      </c>
      <c r="E24191" t="s">
        <v>25827</v>
      </c>
      <c r="F24191">
        <v>600000</v>
      </c>
    </row>
    <row r="24192" spans="1:6" x14ac:dyDescent="0.25">
      <c r="A24192" t="s">
        <v>272423</v>
      </c>
      <c r="B24192" t="s">
        <v>272424</v>
      </c>
      <c r="C24192" t="s">
        <v>228873</v>
      </c>
      <c r="E24192" t="s">
        <v>41540</v>
      </c>
      <c r="F24192">
        <v>50000</v>
      </c>
    </row>
    <row r="24193" spans="1:6" x14ac:dyDescent="0.25">
      <c r="A24193" t="s">
        <v>272425</v>
      </c>
      <c r="B24193" t="s">
        <v>272426</v>
      </c>
      <c r="C24193" t="s">
        <v>228880</v>
      </c>
      <c r="E24193" s="1">
        <v>40909</v>
      </c>
    </row>
    <row r="24194" spans="1:6" x14ac:dyDescent="0.25">
      <c r="A24194" t="s">
        <v>272427</v>
      </c>
      <c r="B24194" t="s">
        <v>272428</v>
      </c>
      <c r="C24194" t="s">
        <v>228873</v>
      </c>
      <c r="E24194" s="1">
        <v>36169</v>
      </c>
    </row>
    <row r="24195" spans="1:6" x14ac:dyDescent="0.25">
      <c r="A24195" t="s">
        <v>272429</v>
      </c>
      <c r="B24195" t="s">
        <v>272430</v>
      </c>
      <c r="C24195" t="s">
        <v>228873</v>
      </c>
      <c r="D24195" t="s">
        <v>228874</v>
      </c>
      <c r="E24195" t="s">
        <v>5100</v>
      </c>
      <c r="F24195">
        <v>6000000</v>
      </c>
    </row>
    <row r="24196" spans="1:6" x14ac:dyDescent="0.25">
      <c r="A24196" t="s">
        <v>272431</v>
      </c>
      <c r="B24196" t="s">
        <v>272432</v>
      </c>
      <c r="C24196" t="s">
        <v>228873</v>
      </c>
      <c r="D24196" t="s">
        <v>228877</v>
      </c>
      <c r="E24196" t="s">
        <v>60200</v>
      </c>
      <c r="F24196">
        <v>3000000</v>
      </c>
    </row>
    <row r="24197" spans="1:6" x14ac:dyDescent="0.25">
      <c r="A24197" t="s">
        <v>272433</v>
      </c>
      <c r="B24197" t="s">
        <v>272434</v>
      </c>
      <c r="C24197" t="s">
        <v>228880</v>
      </c>
      <c r="E24197" s="1">
        <v>41255</v>
      </c>
      <c r="F24197">
        <v>40000</v>
      </c>
    </row>
    <row r="24198" spans="1:6" x14ac:dyDescent="0.25">
      <c r="A24198" t="s">
        <v>272435</v>
      </c>
      <c r="B24198" t="s">
        <v>272436</v>
      </c>
      <c r="C24198" t="s">
        <v>228880</v>
      </c>
      <c r="E24198" t="s">
        <v>6722</v>
      </c>
      <c r="F24198">
        <v>300000</v>
      </c>
    </row>
    <row r="24199" spans="1:6" x14ac:dyDescent="0.25">
      <c r="A24199" t="s">
        <v>272437</v>
      </c>
      <c r="B24199" t="s">
        <v>272438</v>
      </c>
      <c r="C24199" t="s">
        <v>228873</v>
      </c>
      <c r="E24199" t="s">
        <v>128302</v>
      </c>
      <c r="F24199">
        <v>6000000</v>
      </c>
    </row>
    <row r="24200" spans="1:6" x14ac:dyDescent="0.25">
      <c r="A24200" t="s">
        <v>272439</v>
      </c>
      <c r="B24200" t="s">
        <v>272440</v>
      </c>
      <c r="C24200" t="s">
        <v>228873</v>
      </c>
      <c r="D24200" t="s">
        <v>228977</v>
      </c>
      <c r="E24200" t="s">
        <v>218374</v>
      </c>
      <c r="F24200">
        <v>11500000</v>
      </c>
    </row>
    <row r="24201" spans="1:6" x14ac:dyDescent="0.25">
      <c r="A24201" t="s">
        <v>272441</v>
      </c>
      <c r="B24201" t="s">
        <v>272442</v>
      </c>
      <c r="C24201" t="s">
        <v>228873</v>
      </c>
      <c r="D24201" t="s">
        <v>228977</v>
      </c>
      <c r="E24201" t="s">
        <v>236708</v>
      </c>
      <c r="F24201">
        <v>12000000</v>
      </c>
    </row>
    <row r="24202" spans="1:6" x14ac:dyDescent="0.25">
      <c r="A24202" t="s">
        <v>272443</v>
      </c>
      <c r="B24202" t="s">
        <v>272444</v>
      </c>
      <c r="C24202" t="s">
        <v>228880</v>
      </c>
      <c r="E24202" s="1">
        <v>41648</v>
      </c>
      <c r="F24202">
        <v>225000</v>
      </c>
    </row>
    <row r="24203" spans="1:6" x14ac:dyDescent="0.25">
      <c r="A24203" t="s">
        <v>272445</v>
      </c>
      <c r="B24203" t="s">
        <v>272446</v>
      </c>
      <c r="C24203" t="s">
        <v>228943</v>
      </c>
      <c r="E24203" s="1">
        <v>41371</v>
      </c>
      <c r="F24203">
        <v>100000</v>
      </c>
    </row>
    <row r="24204" spans="1:6" x14ac:dyDescent="0.25">
      <c r="A24204" t="s">
        <v>272447</v>
      </c>
      <c r="B24204" t="s">
        <v>272448</v>
      </c>
      <c r="C24204" t="s">
        <v>228873</v>
      </c>
      <c r="D24204" t="s">
        <v>228877</v>
      </c>
      <c r="E24204" s="1">
        <v>41186</v>
      </c>
      <c r="F24204">
        <v>5000000</v>
      </c>
    </row>
    <row r="24205" spans="1:6" x14ac:dyDescent="0.25">
      <c r="A24205" t="s">
        <v>272449</v>
      </c>
      <c r="B24205" t="s">
        <v>272450</v>
      </c>
      <c r="C24205" t="s">
        <v>228880</v>
      </c>
      <c r="E24205" t="s">
        <v>69769</v>
      </c>
      <c r="F24205">
        <v>1000000</v>
      </c>
    </row>
    <row r="24206" spans="1:6" x14ac:dyDescent="0.25">
      <c r="A24206" t="s">
        <v>272451</v>
      </c>
      <c r="B24206" t="s">
        <v>272452</v>
      </c>
      <c r="C24206" t="s">
        <v>228873</v>
      </c>
      <c r="E24206" s="1">
        <v>41768</v>
      </c>
      <c r="F24206">
        <v>1119109</v>
      </c>
    </row>
    <row r="24207" spans="1:6" x14ac:dyDescent="0.25">
      <c r="A24207" t="s">
        <v>272453</v>
      </c>
      <c r="B24207" t="s">
        <v>272454</v>
      </c>
      <c r="C24207" t="s">
        <v>228880</v>
      </c>
      <c r="E24207" t="s">
        <v>49245</v>
      </c>
    </row>
    <row r="24208" spans="1:6" x14ac:dyDescent="0.25">
      <c r="A24208" t="s">
        <v>272455</v>
      </c>
      <c r="B24208" t="s">
        <v>272456</v>
      </c>
      <c r="C24208" t="s">
        <v>228916</v>
      </c>
      <c r="E24208" t="s">
        <v>49641</v>
      </c>
    </row>
    <row r="24209" spans="1:6" x14ac:dyDescent="0.25">
      <c r="A24209" t="s">
        <v>272457</v>
      </c>
      <c r="B24209" t="s">
        <v>272458</v>
      </c>
      <c r="C24209" t="s">
        <v>228880</v>
      </c>
      <c r="E24209" t="s">
        <v>8245</v>
      </c>
      <c r="F24209">
        <v>1500000</v>
      </c>
    </row>
    <row r="24210" spans="1:6" x14ac:dyDescent="0.25">
      <c r="A24210" t="s">
        <v>272459</v>
      </c>
      <c r="B24210" t="s">
        <v>272460</v>
      </c>
      <c r="C24210" t="s">
        <v>228873</v>
      </c>
      <c r="D24210" t="s">
        <v>228877</v>
      </c>
      <c r="E24210" t="s">
        <v>21653</v>
      </c>
      <c r="F24210">
        <v>4000000</v>
      </c>
    </row>
    <row r="24211" spans="1:6" x14ac:dyDescent="0.25">
      <c r="A24211" t="s">
        <v>272461</v>
      </c>
      <c r="B24211" t="s">
        <v>272462</v>
      </c>
      <c r="C24211" t="s">
        <v>228909</v>
      </c>
      <c r="E24211" t="s">
        <v>141547</v>
      </c>
    </row>
    <row r="24212" spans="1:6" x14ac:dyDescent="0.25">
      <c r="A24212" t="s">
        <v>272463</v>
      </c>
      <c r="B24212" t="s">
        <v>272464</v>
      </c>
      <c r="C24212" t="s">
        <v>228873</v>
      </c>
      <c r="D24212" t="s">
        <v>228874</v>
      </c>
      <c r="E24212" s="1">
        <v>42005</v>
      </c>
      <c r="F24212">
        <v>0</v>
      </c>
    </row>
    <row r="24213" spans="1:6" x14ac:dyDescent="0.25">
      <c r="A24213" t="s">
        <v>272465</v>
      </c>
      <c r="B24213" t="s">
        <v>272466</v>
      </c>
      <c r="C24213" t="s">
        <v>228873</v>
      </c>
      <c r="D24213" t="s">
        <v>228877</v>
      </c>
      <c r="E24213" t="s">
        <v>40017</v>
      </c>
      <c r="F24213">
        <v>2400000</v>
      </c>
    </row>
    <row r="24214" spans="1:6" x14ac:dyDescent="0.25">
      <c r="A24214" t="s">
        <v>272467</v>
      </c>
      <c r="B24214" t="s">
        <v>272468</v>
      </c>
      <c r="C24214" t="s">
        <v>228880</v>
      </c>
      <c r="E24214" s="1">
        <v>40756</v>
      </c>
    </row>
    <row r="24215" spans="1:6" x14ac:dyDescent="0.25">
      <c r="A24215" t="s">
        <v>272469</v>
      </c>
      <c r="B24215" t="s">
        <v>272470</v>
      </c>
      <c r="C24215" t="s">
        <v>228873</v>
      </c>
      <c r="D24215" t="s">
        <v>228877</v>
      </c>
      <c r="E24215" t="s">
        <v>13225</v>
      </c>
      <c r="F24215">
        <v>6469163</v>
      </c>
    </row>
    <row r="24216" spans="1:6" x14ac:dyDescent="0.25">
      <c r="A24216" t="s">
        <v>272471</v>
      </c>
      <c r="B24216" t="s">
        <v>272472</v>
      </c>
      <c r="C24216" t="s">
        <v>228873</v>
      </c>
      <c r="E24216" t="s">
        <v>33524</v>
      </c>
      <c r="F24216">
        <v>1500000</v>
      </c>
    </row>
    <row r="24217" spans="1:6" x14ac:dyDescent="0.25">
      <c r="A24217" t="s">
        <v>272473</v>
      </c>
      <c r="B24217" t="s">
        <v>272474</v>
      </c>
      <c r="C24217" t="s">
        <v>228943</v>
      </c>
      <c r="E24217" t="s">
        <v>29634</v>
      </c>
      <c r="F24217">
        <v>1400000</v>
      </c>
    </row>
    <row r="24218" spans="1:6" x14ac:dyDescent="0.25">
      <c r="A24218" t="s">
        <v>272475</v>
      </c>
      <c r="B24218" t="s">
        <v>272476</v>
      </c>
      <c r="C24218" t="s">
        <v>228873</v>
      </c>
      <c r="E24218" t="s">
        <v>1443</v>
      </c>
      <c r="F24218">
        <v>1188400</v>
      </c>
    </row>
    <row r="24219" spans="1:6" x14ac:dyDescent="0.25">
      <c r="A24219" t="s">
        <v>272473</v>
      </c>
      <c r="B24219" t="s">
        <v>272477</v>
      </c>
      <c r="C24219" t="s">
        <v>228943</v>
      </c>
      <c r="E24219" s="1">
        <v>41281</v>
      </c>
      <c r="F24219">
        <v>2750000</v>
      </c>
    </row>
    <row r="24220" spans="1:6" x14ac:dyDescent="0.25">
      <c r="A24220" t="s">
        <v>272478</v>
      </c>
      <c r="B24220" t="s">
        <v>272479</v>
      </c>
      <c r="C24220" t="s">
        <v>228873</v>
      </c>
      <c r="D24220" t="s">
        <v>228877</v>
      </c>
      <c r="E24220" t="s">
        <v>6334</v>
      </c>
      <c r="F24220">
        <v>1412963</v>
      </c>
    </row>
    <row r="24221" spans="1:6" x14ac:dyDescent="0.25">
      <c r="A24221" t="s">
        <v>272480</v>
      </c>
      <c r="B24221" t="s">
        <v>272481</v>
      </c>
      <c r="C24221" t="s">
        <v>228873</v>
      </c>
      <c r="E24221" s="1">
        <v>40066</v>
      </c>
      <c r="F24221">
        <v>1012700</v>
      </c>
    </row>
    <row r="24222" spans="1:6" x14ac:dyDescent="0.25">
      <c r="A24222" t="s">
        <v>272482</v>
      </c>
      <c r="B24222" t="s">
        <v>272483</v>
      </c>
      <c r="C24222" t="s">
        <v>228880</v>
      </c>
      <c r="E24222" s="1">
        <v>41641</v>
      </c>
      <c r="F24222">
        <v>12500</v>
      </c>
    </row>
    <row r="24223" spans="1:6" x14ac:dyDescent="0.25">
      <c r="A24223" t="s">
        <v>272484</v>
      </c>
      <c r="B24223" t="s">
        <v>272485</v>
      </c>
      <c r="C24223" t="s">
        <v>228889</v>
      </c>
      <c r="E24223" t="s">
        <v>53220</v>
      </c>
    </row>
    <row r="24224" spans="1:6" x14ac:dyDescent="0.25">
      <c r="A24224" t="s">
        <v>272486</v>
      </c>
      <c r="B24224" t="s">
        <v>272487</v>
      </c>
      <c r="C24224" t="s">
        <v>228943</v>
      </c>
      <c r="E24224" s="1">
        <v>40792</v>
      </c>
      <c r="F24224">
        <v>170000</v>
      </c>
    </row>
    <row r="24225" spans="1:6" x14ac:dyDescent="0.25">
      <c r="A24225" t="s">
        <v>272488</v>
      </c>
      <c r="B24225" t="s">
        <v>272489</v>
      </c>
      <c r="C24225" t="s">
        <v>228880</v>
      </c>
      <c r="E24225" s="1">
        <v>42014</v>
      </c>
      <c r="F24225">
        <v>16771</v>
      </c>
    </row>
    <row r="24226" spans="1:6" x14ac:dyDescent="0.25">
      <c r="A24226" t="s">
        <v>272490</v>
      </c>
      <c r="B24226" t="s">
        <v>272491</v>
      </c>
      <c r="C24226" t="s">
        <v>228919</v>
      </c>
      <c r="E24226" s="1">
        <v>41640</v>
      </c>
      <c r="F24226">
        <v>300000</v>
      </c>
    </row>
    <row r="24227" spans="1:6" x14ac:dyDescent="0.25">
      <c r="A24227" t="s">
        <v>272492</v>
      </c>
      <c r="B24227" t="s">
        <v>272493</v>
      </c>
      <c r="C24227" t="s">
        <v>228880</v>
      </c>
      <c r="E24227" t="s">
        <v>179550</v>
      </c>
    </row>
    <row r="24228" spans="1:6" x14ac:dyDescent="0.25">
      <c r="A24228" t="s">
        <v>272494</v>
      </c>
      <c r="B24228" t="s">
        <v>272495</v>
      </c>
      <c r="C24228" t="s">
        <v>228873</v>
      </c>
      <c r="D24228" t="s">
        <v>228877</v>
      </c>
      <c r="E24228" s="1">
        <v>39605</v>
      </c>
      <c r="F24228">
        <v>31145048</v>
      </c>
    </row>
    <row r="24229" spans="1:6" x14ac:dyDescent="0.25">
      <c r="A24229" t="s">
        <v>272496</v>
      </c>
      <c r="B24229" t="s">
        <v>272497</v>
      </c>
      <c r="C24229" t="s">
        <v>228873</v>
      </c>
      <c r="D24229" t="s">
        <v>228874</v>
      </c>
      <c r="E24229" s="1">
        <v>40643</v>
      </c>
      <c r="F24229">
        <v>20000000</v>
      </c>
    </row>
    <row r="24230" spans="1:6" x14ac:dyDescent="0.25">
      <c r="A24230" t="s">
        <v>272498</v>
      </c>
      <c r="B24230" t="s">
        <v>272499</v>
      </c>
      <c r="C24230" t="s">
        <v>228873</v>
      </c>
      <c r="E24230" s="1">
        <v>41335</v>
      </c>
      <c r="F24230">
        <v>1364400</v>
      </c>
    </row>
    <row r="24231" spans="1:6" x14ac:dyDescent="0.25">
      <c r="A24231" t="s">
        <v>272500</v>
      </c>
      <c r="B24231" t="s">
        <v>272501</v>
      </c>
      <c r="C24231" t="s">
        <v>228873</v>
      </c>
      <c r="E24231" s="1">
        <v>41674</v>
      </c>
      <c r="F24231">
        <v>4100000</v>
      </c>
    </row>
    <row r="24232" spans="1:6" x14ac:dyDescent="0.25">
      <c r="A24232" t="s">
        <v>272502</v>
      </c>
      <c r="B24232" t="s">
        <v>272503</v>
      </c>
      <c r="C24232" t="s">
        <v>228889</v>
      </c>
      <c r="E24232" t="s">
        <v>29660</v>
      </c>
    </row>
    <row r="24233" spans="1:6" x14ac:dyDescent="0.25">
      <c r="A24233" t="s">
        <v>272504</v>
      </c>
      <c r="B24233" t="s">
        <v>272505</v>
      </c>
      <c r="C24233" t="s">
        <v>228889</v>
      </c>
      <c r="E24233" t="s">
        <v>11226</v>
      </c>
    </row>
    <row r="24234" spans="1:6" x14ac:dyDescent="0.25">
      <c r="A24234" t="s">
        <v>272502</v>
      </c>
      <c r="B24234" t="s">
        <v>272506</v>
      </c>
      <c r="C24234" t="s">
        <v>228873</v>
      </c>
      <c r="E24234" t="s">
        <v>25928</v>
      </c>
    </row>
    <row r="24235" spans="1:6" x14ac:dyDescent="0.25">
      <c r="A24235" t="s">
        <v>272504</v>
      </c>
      <c r="B24235" t="s">
        <v>272507</v>
      </c>
      <c r="C24235" t="s">
        <v>228889</v>
      </c>
      <c r="E24235" t="s">
        <v>8364</v>
      </c>
    </row>
    <row r="24236" spans="1:6" x14ac:dyDescent="0.25">
      <c r="A24236" t="s">
        <v>272508</v>
      </c>
      <c r="B24236" t="s">
        <v>272509</v>
      </c>
      <c r="C24236" t="s">
        <v>228909</v>
      </c>
      <c r="E24236" t="s">
        <v>4289</v>
      </c>
    </row>
    <row r="24237" spans="1:6" x14ac:dyDescent="0.25">
      <c r="A24237" t="s">
        <v>272510</v>
      </c>
      <c r="B24237" t="s">
        <v>272511</v>
      </c>
      <c r="C24237" t="s">
        <v>228880</v>
      </c>
      <c r="E24237" s="1">
        <v>41771</v>
      </c>
      <c r="F24237">
        <v>100000</v>
      </c>
    </row>
    <row r="24238" spans="1:6" x14ac:dyDescent="0.25">
      <c r="A24238" t="s">
        <v>272512</v>
      </c>
      <c r="B24238" t="s">
        <v>272513</v>
      </c>
      <c r="C24238" t="s">
        <v>228909</v>
      </c>
      <c r="E24238" t="s">
        <v>231640</v>
      </c>
      <c r="F24238">
        <v>1000</v>
      </c>
    </row>
    <row r="24239" spans="1:6" x14ac:dyDescent="0.25">
      <c r="A24239" t="s">
        <v>272514</v>
      </c>
      <c r="B24239" t="s">
        <v>272515</v>
      </c>
      <c r="C24239" t="s">
        <v>228873</v>
      </c>
      <c r="E24239" t="s">
        <v>41729</v>
      </c>
      <c r="F24239">
        <v>6200000</v>
      </c>
    </row>
    <row r="24240" spans="1:6" x14ac:dyDescent="0.25">
      <c r="A24240" t="s">
        <v>272516</v>
      </c>
      <c r="B24240" t="s">
        <v>272517</v>
      </c>
      <c r="C24240" t="s">
        <v>228873</v>
      </c>
      <c r="D24240" t="s">
        <v>228877</v>
      </c>
      <c r="E24240" s="1">
        <v>39452</v>
      </c>
      <c r="F24240">
        <v>4000000</v>
      </c>
    </row>
    <row r="24241" spans="1:6" x14ac:dyDescent="0.25">
      <c r="A24241" t="s">
        <v>272518</v>
      </c>
      <c r="B24241" t="s">
        <v>272519</v>
      </c>
      <c r="C24241" t="s">
        <v>229779</v>
      </c>
      <c r="E24241" t="s">
        <v>28327</v>
      </c>
    </row>
    <row r="24242" spans="1:6" x14ac:dyDescent="0.25">
      <c r="A24242" t="s">
        <v>272520</v>
      </c>
      <c r="B24242" t="s">
        <v>272521</v>
      </c>
      <c r="C24242" t="s">
        <v>228909</v>
      </c>
      <c r="E24242" s="1">
        <v>41284</v>
      </c>
      <c r="F24242">
        <v>827</v>
      </c>
    </row>
    <row r="24243" spans="1:6" x14ac:dyDescent="0.25">
      <c r="A24243" t="s">
        <v>272522</v>
      </c>
      <c r="B24243" t="s">
        <v>272523</v>
      </c>
      <c r="C24243" t="s">
        <v>228880</v>
      </c>
      <c r="E24243" s="1">
        <v>41640</v>
      </c>
      <c r="F24243">
        <v>826956</v>
      </c>
    </row>
    <row r="24244" spans="1:6" x14ac:dyDescent="0.25">
      <c r="A24244" t="s">
        <v>272524</v>
      </c>
      <c r="B24244" t="s">
        <v>272525</v>
      </c>
      <c r="C24244" t="s">
        <v>228880</v>
      </c>
      <c r="E24244" s="1">
        <v>42253</v>
      </c>
      <c r="F24244">
        <v>1700000</v>
      </c>
    </row>
    <row r="24245" spans="1:6" x14ac:dyDescent="0.25">
      <c r="A24245" t="s">
        <v>272526</v>
      </c>
      <c r="B24245" t="s">
        <v>272527</v>
      </c>
      <c r="C24245" t="s">
        <v>228880</v>
      </c>
      <c r="E24245" s="1">
        <v>41285</v>
      </c>
      <c r="F24245">
        <v>1100000</v>
      </c>
    </row>
    <row r="24246" spans="1:6" x14ac:dyDescent="0.25">
      <c r="A24246" t="s">
        <v>272528</v>
      </c>
      <c r="B24246" t="s">
        <v>272529</v>
      </c>
      <c r="C24246" t="s">
        <v>228873</v>
      </c>
      <c r="E24246" s="1">
        <v>40062</v>
      </c>
      <c r="F24246">
        <v>12000000</v>
      </c>
    </row>
    <row r="24247" spans="1:6" x14ac:dyDescent="0.25">
      <c r="A24247" t="s">
        <v>272530</v>
      </c>
      <c r="B24247" t="s">
        <v>272531</v>
      </c>
      <c r="C24247" t="s">
        <v>228880</v>
      </c>
      <c r="E24247" t="s">
        <v>11973</v>
      </c>
      <c r="F24247">
        <v>1579030</v>
      </c>
    </row>
    <row r="24248" spans="1:6" x14ac:dyDescent="0.25">
      <c r="A24248" t="s">
        <v>272532</v>
      </c>
      <c r="B24248" t="s">
        <v>272533</v>
      </c>
      <c r="C24248" t="s">
        <v>228880</v>
      </c>
      <c r="E24248" t="s">
        <v>233509</v>
      </c>
      <c r="F24248">
        <v>600000</v>
      </c>
    </row>
    <row r="24249" spans="1:6" x14ac:dyDescent="0.25">
      <c r="A24249" t="s">
        <v>272534</v>
      </c>
      <c r="B24249" t="s">
        <v>272535</v>
      </c>
      <c r="C24249" t="s">
        <v>228880</v>
      </c>
      <c r="E24249" t="s">
        <v>418</v>
      </c>
      <c r="F24249">
        <v>2250000</v>
      </c>
    </row>
    <row r="24250" spans="1:6" x14ac:dyDescent="0.25">
      <c r="A24250" t="s">
        <v>272536</v>
      </c>
      <c r="B24250" t="s">
        <v>272537</v>
      </c>
      <c r="C24250" t="s">
        <v>228916</v>
      </c>
      <c r="E24250" t="s">
        <v>123789</v>
      </c>
    </row>
    <row r="24251" spans="1:6" x14ac:dyDescent="0.25">
      <c r="A24251" t="s">
        <v>272538</v>
      </c>
      <c r="B24251" t="s">
        <v>272539</v>
      </c>
      <c r="C24251" t="s">
        <v>228873</v>
      </c>
      <c r="E24251" s="1">
        <v>39974</v>
      </c>
      <c r="F24251">
        <v>931327</v>
      </c>
    </row>
    <row r="24252" spans="1:6" x14ac:dyDescent="0.25">
      <c r="A24252" t="s">
        <v>272540</v>
      </c>
      <c r="B24252" t="s">
        <v>272541</v>
      </c>
      <c r="C24252" t="s">
        <v>228873</v>
      </c>
      <c r="E24252" t="s">
        <v>19195</v>
      </c>
      <c r="F24252">
        <v>349581</v>
      </c>
    </row>
    <row r="24253" spans="1:6" x14ac:dyDescent="0.25">
      <c r="A24253" t="s">
        <v>272538</v>
      </c>
      <c r="B24253" t="s">
        <v>272542</v>
      </c>
      <c r="C24253" t="s">
        <v>228873</v>
      </c>
      <c r="E24253" t="s">
        <v>3362</v>
      </c>
      <c r="F24253">
        <v>207372</v>
      </c>
    </row>
    <row r="24254" spans="1:6" x14ac:dyDescent="0.25">
      <c r="A24254" t="s">
        <v>272540</v>
      </c>
      <c r="B24254" t="s">
        <v>272543</v>
      </c>
      <c r="C24254" t="s">
        <v>228873</v>
      </c>
      <c r="E24254" s="1">
        <v>40668</v>
      </c>
      <c r="F24254">
        <v>368973</v>
      </c>
    </row>
    <row r="24255" spans="1:6" x14ac:dyDescent="0.25">
      <c r="A24255" t="s">
        <v>272538</v>
      </c>
      <c r="B24255" t="s">
        <v>272544</v>
      </c>
      <c r="C24255" t="s">
        <v>228873</v>
      </c>
      <c r="E24255" t="s">
        <v>52748</v>
      </c>
      <c r="F24255">
        <v>15695</v>
      </c>
    </row>
    <row r="24256" spans="1:6" x14ac:dyDescent="0.25">
      <c r="A24256" t="s">
        <v>272540</v>
      </c>
      <c r="B24256" t="s">
        <v>272545</v>
      </c>
      <c r="C24256" t="s">
        <v>228873</v>
      </c>
      <c r="E24256" t="s">
        <v>3075</v>
      </c>
      <c r="F24256">
        <v>256000</v>
      </c>
    </row>
    <row r="24257" spans="1:6" x14ac:dyDescent="0.25">
      <c r="A24257" t="s">
        <v>272538</v>
      </c>
      <c r="B24257" t="s">
        <v>272546</v>
      </c>
      <c r="C24257" t="s">
        <v>228873</v>
      </c>
      <c r="E24257" t="s">
        <v>50333</v>
      </c>
      <c r="F24257">
        <v>108673</v>
      </c>
    </row>
    <row r="24258" spans="1:6" x14ac:dyDescent="0.25">
      <c r="A24258" t="s">
        <v>272540</v>
      </c>
      <c r="B24258" t="s">
        <v>272547</v>
      </c>
      <c r="C24258" t="s">
        <v>228873</v>
      </c>
      <c r="E24258" t="s">
        <v>153172</v>
      </c>
      <c r="F24258">
        <v>182289</v>
      </c>
    </row>
    <row r="24259" spans="1:6" x14ac:dyDescent="0.25">
      <c r="A24259" t="s">
        <v>272538</v>
      </c>
      <c r="B24259" t="s">
        <v>272548</v>
      </c>
      <c r="C24259" t="s">
        <v>228873</v>
      </c>
      <c r="E24259" s="1">
        <v>39794</v>
      </c>
      <c r="F24259">
        <v>827521</v>
      </c>
    </row>
    <row r="24260" spans="1:6" x14ac:dyDescent="0.25">
      <c r="A24260" t="s">
        <v>272549</v>
      </c>
      <c r="B24260" t="s">
        <v>272550</v>
      </c>
      <c r="C24260" t="s">
        <v>228943</v>
      </c>
      <c r="E24260" s="1">
        <v>39818</v>
      </c>
      <c r="F24260">
        <v>150000</v>
      </c>
    </row>
    <row r="24261" spans="1:6" x14ac:dyDescent="0.25">
      <c r="A24261" t="s">
        <v>272551</v>
      </c>
      <c r="B24261" t="s">
        <v>272552</v>
      </c>
      <c r="C24261" t="s">
        <v>228943</v>
      </c>
      <c r="E24261" s="1">
        <v>42005</v>
      </c>
      <c r="F24261">
        <v>750000</v>
      </c>
    </row>
    <row r="24262" spans="1:6" x14ac:dyDescent="0.25">
      <c r="A24262" t="s">
        <v>272553</v>
      </c>
      <c r="B24262" t="s">
        <v>272554</v>
      </c>
      <c r="C24262" t="s">
        <v>228943</v>
      </c>
      <c r="E24262" s="1">
        <v>41640</v>
      </c>
      <c r="F24262">
        <v>2000000</v>
      </c>
    </row>
    <row r="24263" spans="1:6" x14ac:dyDescent="0.25">
      <c r="A24263" t="s">
        <v>272551</v>
      </c>
      <c r="B24263" t="s">
        <v>272555</v>
      </c>
      <c r="C24263" t="s">
        <v>228943</v>
      </c>
      <c r="E24263" s="1">
        <v>41275</v>
      </c>
      <c r="F24263">
        <v>1500000</v>
      </c>
    </row>
    <row r="24264" spans="1:6" x14ac:dyDescent="0.25">
      <c r="A24264" t="s">
        <v>272553</v>
      </c>
      <c r="B24264" t="s">
        <v>272556</v>
      </c>
      <c r="C24264" t="s">
        <v>228943</v>
      </c>
      <c r="E24264" s="1">
        <v>41033</v>
      </c>
      <c r="F24264">
        <v>750000</v>
      </c>
    </row>
    <row r="24265" spans="1:6" x14ac:dyDescent="0.25">
      <c r="A24265" t="s">
        <v>272557</v>
      </c>
      <c r="B24265" t="s">
        <v>272558</v>
      </c>
      <c r="C24265" t="s">
        <v>228873</v>
      </c>
      <c r="E24265" s="1">
        <v>41641</v>
      </c>
      <c r="F24265">
        <v>350000</v>
      </c>
    </row>
    <row r="24266" spans="1:6" x14ac:dyDescent="0.25">
      <c r="A24266" t="s">
        <v>272559</v>
      </c>
      <c r="B24266" t="s">
        <v>272560</v>
      </c>
      <c r="C24266" t="s">
        <v>228880</v>
      </c>
      <c r="E24266" s="1">
        <v>41279</v>
      </c>
      <c r="F24266">
        <v>250000</v>
      </c>
    </row>
    <row r="24267" spans="1:6" x14ac:dyDescent="0.25">
      <c r="A24267" t="s">
        <v>272557</v>
      </c>
      <c r="B24267" t="s">
        <v>272561</v>
      </c>
      <c r="C24267" t="s">
        <v>228880</v>
      </c>
      <c r="E24267" t="s">
        <v>245773</v>
      </c>
      <c r="F24267">
        <v>6700000</v>
      </c>
    </row>
    <row r="24268" spans="1:6" x14ac:dyDescent="0.25">
      <c r="A24268" t="s">
        <v>272562</v>
      </c>
      <c r="B24268" t="s">
        <v>272563</v>
      </c>
      <c r="C24268" t="s">
        <v>228873</v>
      </c>
      <c r="D24268" t="s">
        <v>228877</v>
      </c>
      <c r="E24268" t="s">
        <v>232382</v>
      </c>
      <c r="F24268">
        <v>5000000</v>
      </c>
    </row>
    <row r="24269" spans="1:6" x14ac:dyDescent="0.25">
      <c r="A24269" t="s">
        <v>272564</v>
      </c>
      <c r="B24269" t="s">
        <v>272565</v>
      </c>
      <c r="C24269" t="s">
        <v>228880</v>
      </c>
      <c r="E24269" t="s">
        <v>34617</v>
      </c>
      <c r="F24269">
        <v>370000</v>
      </c>
    </row>
    <row r="24270" spans="1:6" x14ac:dyDescent="0.25">
      <c r="A24270" t="s">
        <v>272566</v>
      </c>
      <c r="B24270" t="s">
        <v>272567</v>
      </c>
      <c r="C24270" t="s">
        <v>228927</v>
      </c>
      <c r="E24270" s="1">
        <v>40698</v>
      </c>
      <c r="F24270">
        <v>463197</v>
      </c>
    </row>
    <row r="24271" spans="1:6" x14ac:dyDescent="0.25">
      <c r="A24271" t="s">
        <v>272568</v>
      </c>
      <c r="B24271" t="s">
        <v>272569</v>
      </c>
      <c r="C24271" t="s">
        <v>228919</v>
      </c>
      <c r="E24271" t="s">
        <v>24213</v>
      </c>
    </row>
    <row r="24272" spans="1:6" x14ac:dyDescent="0.25">
      <c r="A24272" t="s">
        <v>272570</v>
      </c>
      <c r="B24272" t="s">
        <v>272571</v>
      </c>
      <c r="C24272" t="s">
        <v>228889</v>
      </c>
      <c r="E24272" s="1">
        <v>40308</v>
      </c>
    </row>
    <row r="24273" spans="1:6" x14ac:dyDescent="0.25">
      <c r="A24273" t="s">
        <v>272572</v>
      </c>
      <c r="B24273" t="s">
        <v>272573</v>
      </c>
      <c r="C24273" t="s">
        <v>228880</v>
      </c>
      <c r="E24273" s="1">
        <v>42250</v>
      </c>
    </row>
    <row r="24274" spans="1:6" x14ac:dyDescent="0.25">
      <c r="A24274" t="s">
        <v>272574</v>
      </c>
      <c r="B24274" t="s">
        <v>272575</v>
      </c>
      <c r="C24274" t="s">
        <v>228880</v>
      </c>
      <c r="E24274" s="1">
        <v>40551</v>
      </c>
    </row>
    <row r="24275" spans="1:6" x14ac:dyDescent="0.25">
      <c r="A24275" t="s">
        <v>272576</v>
      </c>
      <c r="B24275" t="s">
        <v>272577</v>
      </c>
      <c r="C24275" t="s">
        <v>228873</v>
      </c>
      <c r="E24275" t="s">
        <v>112624</v>
      </c>
    </row>
    <row r="24276" spans="1:6" x14ac:dyDescent="0.25">
      <c r="A24276" t="s">
        <v>272578</v>
      </c>
      <c r="B24276" t="s">
        <v>272579</v>
      </c>
      <c r="C24276" t="s">
        <v>228927</v>
      </c>
      <c r="E24276" s="1">
        <v>39825</v>
      </c>
      <c r="F24276">
        <v>155000</v>
      </c>
    </row>
    <row r="24277" spans="1:6" x14ac:dyDescent="0.25">
      <c r="A24277" t="s">
        <v>272580</v>
      </c>
      <c r="B24277" t="s">
        <v>272581</v>
      </c>
      <c r="C24277" t="s">
        <v>228880</v>
      </c>
      <c r="E24277" s="1">
        <v>39448</v>
      </c>
    </row>
    <row r="24278" spans="1:6" x14ac:dyDescent="0.25">
      <c r="A24278" t="s">
        <v>272582</v>
      </c>
      <c r="B24278" t="s">
        <v>272583</v>
      </c>
      <c r="C24278" t="s">
        <v>228880</v>
      </c>
      <c r="E24278" s="1">
        <v>41648</v>
      </c>
    </row>
    <row r="24279" spans="1:6" x14ac:dyDescent="0.25">
      <c r="A24279" t="s">
        <v>272584</v>
      </c>
      <c r="B24279" t="s">
        <v>272585</v>
      </c>
      <c r="C24279" t="s">
        <v>228880</v>
      </c>
      <c r="E24279" s="1">
        <v>41279</v>
      </c>
      <c r="F24279">
        <v>100000</v>
      </c>
    </row>
    <row r="24280" spans="1:6" x14ac:dyDescent="0.25">
      <c r="A24280" t="s">
        <v>272586</v>
      </c>
      <c r="B24280" t="s">
        <v>272587</v>
      </c>
      <c r="C24280" t="s">
        <v>228880</v>
      </c>
      <c r="E24280" t="s">
        <v>5357</v>
      </c>
      <c r="F24280">
        <v>2200000</v>
      </c>
    </row>
    <row r="24281" spans="1:6" x14ac:dyDescent="0.25">
      <c r="A24281" t="s">
        <v>272584</v>
      </c>
      <c r="B24281" t="s">
        <v>272588</v>
      </c>
      <c r="C24281" t="s">
        <v>228880</v>
      </c>
      <c r="E24281" t="s">
        <v>23644</v>
      </c>
      <c r="F24281">
        <v>2800000</v>
      </c>
    </row>
    <row r="24282" spans="1:6" x14ac:dyDescent="0.25">
      <c r="A24282" t="s">
        <v>272589</v>
      </c>
      <c r="B24282" t="s">
        <v>272590</v>
      </c>
      <c r="C24282" t="s">
        <v>228880</v>
      </c>
      <c r="E24282" s="1">
        <v>39454</v>
      </c>
      <c r="F24282">
        <v>50000</v>
      </c>
    </row>
    <row r="24283" spans="1:6" x14ac:dyDescent="0.25">
      <c r="A24283" t="s">
        <v>272591</v>
      </c>
      <c r="B24283" t="s">
        <v>272592</v>
      </c>
      <c r="C24283" t="s">
        <v>228873</v>
      </c>
      <c r="E24283" t="s">
        <v>233684</v>
      </c>
      <c r="F24283">
        <v>5490000</v>
      </c>
    </row>
    <row r="24284" spans="1:6" x14ac:dyDescent="0.25">
      <c r="A24284" t="s">
        <v>272593</v>
      </c>
      <c r="B24284" t="s">
        <v>272594</v>
      </c>
      <c r="C24284" t="s">
        <v>231514</v>
      </c>
      <c r="E24284" s="1">
        <v>42007</v>
      </c>
    </row>
    <row r="24285" spans="1:6" x14ac:dyDescent="0.25">
      <c r="A24285" t="s">
        <v>272595</v>
      </c>
      <c r="B24285" t="s">
        <v>272596</v>
      </c>
      <c r="C24285" t="s">
        <v>228880</v>
      </c>
      <c r="E24285" s="1">
        <v>40797</v>
      </c>
      <c r="F24285">
        <v>400000</v>
      </c>
    </row>
    <row r="24286" spans="1:6" x14ac:dyDescent="0.25">
      <c r="A24286" t="s">
        <v>272593</v>
      </c>
      <c r="B24286" t="s">
        <v>272597</v>
      </c>
      <c r="C24286" t="s">
        <v>228880</v>
      </c>
      <c r="E24286" s="1">
        <v>41367</v>
      </c>
      <c r="F24286">
        <v>875000</v>
      </c>
    </row>
    <row r="24287" spans="1:6" x14ac:dyDescent="0.25">
      <c r="A24287" t="s">
        <v>272595</v>
      </c>
      <c r="B24287" t="s">
        <v>272598</v>
      </c>
      <c r="C24287" t="s">
        <v>228873</v>
      </c>
      <c r="E24287" s="1">
        <v>41643</v>
      </c>
    </row>
    <row r="24288" spans="1:6" x14ac:dyDescent="0.25">
      <c r="A24288" t="s">
        <v>272593</v>
      </c>
      <c r="B24288" t="s">
        <v>272599</v>
      </c>
      <c r="C24288" t="s">
        <v>228880</v>
      </c>
      <c r="E24288" t="s">
        <v>44879</v>
      </c>
      <c r="F24288">
        <v>225000</v>
      </c>
    </row>
    <row r="24289" spans="1:6" x14ac:dyDescent="0.25">
      <c r="A24289" t="s">
        <v>272600</v>
      </c>
      <c r="B24289" t="s">
        <v>272601</v>
      </c>
      <c r="C24289" t="s">
        <v>228889</v>
      </c>
      <c r="E24289" s="1">
        <v>41153</v>
      </c>
    </row>
    <row r="24290" spans="1:6" x14ac:dyDescent="0.25">
      <c r="A24290" t="s">
        <v>272602</v>
      </c>
      <c r="B24290" t="s">
        <v>272603</v>
      </c>
      <c r="C24290" t="s">
        <v>228873</v>
      </c>
      <c r="D24290" t="s">
        <v>228877</v>
      </c>
      <c r="E24290" s="1">
        <v>41581</v>
      </c>
      <c r="F24290">
        <v>500000</v>
      </c>
    </row>
    <row r="24291" spans="1:6" x14ac:dyDescent="0.25">
      <c r="A24291" t="s">
        <v>272604</v>
      </c>
      <c r="B24291" t="s">
        <v>272605</v>
      </c>
      <c r="C24291" t="s">
        <v>228873</v>
      </c>
      <c r="D24291" t="s">
        <v>228877</v>
      </c>
      <c r="E24291" s="1">
        <v>41162</v>
      </c>
      <c r="F24291">
        <v>7500000</v>
      </c>
    </row>
    <row r="24292" spans="1:6" x14ac:dyDescent="0.25">
      <c r="A24292" t="s">
        <v>272602</v>
      </c>
      <c r="B24292" t="s">
        <v>272606</v>
      </c>
      <c r="C24292" t="s">
        <v>228873</v>
      </c>
      <c r="D24292" t="s">
        <v>228874</v>
      </c>
      <c r="E24292" t="s">
        <v>44023</v>
      </c>
      <c r="F24292">
        <v>21500000</v>
      </c>
    </row>
    <row r="24293" spans="1:6" x14ac:dyDescent="0.25">
      <c r="A24293" t="s">
        <v>272607</v>
      </c>
      <c r="B24293" t="s">
        <v>272608</v>
      </c>
      <c r="C24293" t="s">
        <v>228873</v>
      </c>
      <c r="E24293" s="1">
        <v>41096</v>
      </c>
      <c r="F24293">
        <v>1300000</v>
      </c>
    </row>
    <row r="24294" spans="1:6" x14ac:dyDescent="0.25">
      <c r="A24294" t="s">
        <v>272609</v>
      </c>
      <c r="B24294" t="s">
        <v>272610</v>
      </c>
      <c r="C24294" t="s">
        <v>228880</v>
      </c>
      <c r="E24294" s="1">
        <v>40546</v>
      </c>
      <c r="F24294">
        <v>1000000</v>
      </c>
    </row>
    <row r="24295" spans="1:6" x14ac:dyDescent="0.25">
      <c r="A24295" t="s">
        <v>272611</v>
      </c>
      <c r="B24295" t="s">
        <v>272612</v>
      </c>
      <c r="C24295" t="s">
        <v>228919</v>
      </c>
      <c r="E24295" t="s">
        <v>87672</v>
      </c>
      <c r="F24295">
        <v>1500000</v>
      </c>
    </row>
    <row r="24296" spans="1:6" x14ac:dyDescent="0.25">
      <c r="A24296" t="s">
        <v>272613</v>
      </c>
      <c r="B24296" t="s">
        <v>272614</v>
      </c>
      <c r="C24296" t="s">
        <v>228873</v>
      </c>
      <c r="E24296" s="1">
        <v>38727</v>
      </c>
      <c r="F24296">
        <v>767000</v>
      </c>
    </row>
    <row r="24297" spans="1:6" x14ac:dyDescent="0.25">
      <c r="A24297" t="s">
        <v>272615</v>
      </c>
      <c r="B24297" t="s">
        <v>272616</v>
      </c>
      <c r="C24297" t="s">
        <v>228889</v>
      </c>
      <c r="E24297" t="s">
        <v>62880</v>
      </c>
    </row>
    <row r="24298" spans="1:6" x14ac:dyDescent="0.25">
      <c r="A24298" t="s">
        <v>272617</v>
      </c>
      <c r="B24298" t="s">
        <v>272618</v>
      </c>
      <c r="C24298" t="s">
        <v>228880</v>
      </c>
      <c r="E24298" t="s">
        <v>1522</v>
      </c>
    </row>
    <row r="24299" spans="1:6" x14ac:dyDescent="0.25">
      <c r="A24299" t="s">
        <v>272619</v>
      </c>
      <c r="B24299" t="s">
        <v>272620</v>
      </c>
      <c r="C24299" t="s">
        <v>228880</v>
      </c>
      <c r="E24299" t="s">
        <v>120485</v>
      </c>
      <c r="F24299">
        <v>20000</v>
      </c>
    </row>
    <row r="24300" spans="1:6" x14ac:dyDescent="0.25">
      <c r="A24300" t="s">
        <v>272621</v>
      </c>
      <c r="B24300" t="s">
        <v>272622</v>
      </c>
      <c r="C24300" t="s">
        <v>228873</v>
      </c>
      <c r="E24300" s="1">
        <v>36893</v>
      </c>
      <c r="F24300">
        <v>2420000</v>
      </c>
    </row>
    <row r="24301" spans="1:6" x14ac:dyDescent="0.25">
      <c r="A24301" t="s">
        <v>272623</v>
      </c>
      <c r="B24301" t="s">
        <v>272624</v>
      </c>
      <c r="C24301" t="s">
        <v>228880</v>
      </c>
      <c r="E24301" s="1">
        <v>41645</v>
      </c>
      <c r="F24301">
        <v>50000</v>
      </c>
    </row>
    <row r="24302" spans="1:6" x14ac:dyDescent="0.25">
      <c r="A24302" t="s">
        <v>272625</v>
      </c>
      <c r="B24302" t="s">
        <v>272626</v>
      </c>
      <c r="C24302" t="s">
        <v>228943</v>
      </c>
      <c r="E24302" s="1">
        <v>42006</v>
      </c>
      <c r="F24302">
        <v>0</v>
      </c>
    </row>
    <row r="24303" spans="1:6" x14ac:dyDescent="0.25">
      <c r="A24303" t="s">
        <v>272627</v>
      </c>
      <c r="B24303" t="s">
        <v>272628</v>
      </c>
      <c r="C24303" t="s">
        <v>228927</v>
      </c>
      <c r="E24303" s="1">
        <v>40120</v>
      </c>
      <c r="F24303">
        <v>2000000</v>
      </c>
    </row>
    <row r="24304" spans="1:6" x14ac:dyDescent="0.25">
      <c r="A24304" t="s">
        <v>272629</v>
      </c>
      <c r="B24304" t="s">
        <v>272630</v>
      </c>
      <c r="C24304" t="s">
        <v>228873</v>
      </c>
      <c r="D24304" t="s">
        <v>228977</v>
      </c>
      <c r="E24304" t="s">
        <v>26699</v>
      </c>
      <c r="F24304">
        <v>5000000</v>
      </c>
    </row>
    <row r="24305" spans="1:6" x14ac:dyDescent="0.25">
      <c r="A24305" t="s">
        <v>272627</v>
      </c>
      <c r="B24305" t="s">
        <v>272631</v>
      </c>
      <c r="C24305" t="s">
        <v>228873</v>
      </c>
      <c r="D24305" t="s">
        <v>228874</v>
      </c>
      <c r="E24305" s="1">
        <v>37541</v>
      </c>
      <c r="F24305">
        <v>14000000</v>
      </c>
    </row>
    <row r="24306" spans="1:6" x14ac:dyDescent="0.25">
      <c r="A24306" t="s">
        <v>272632</v>
      </c>
      <c r="B24306" t="s">
        <v>272633</v>
      </c>
      <c r="C24306" t="s">
        <v>228916</v>
      </c>
      <c r="E24306" t="s">
        <v>18243</v>
      </c>
      <c r="F24306">
        <v>30000</v>
      </c>
    </row>
    <row r="24307" spans="1:6" x14ac:dyDescent="0.25">
      <c r="A24307" t="s">
        <v>272634</v>
      </c>
      <c r="B24307" t="s">
        <v>272635</v>
      </c>
      <c r="C24307" t="s">
        <v>228889</v>
      </c>
      <c r="E24307" s="1">
        <v>39092</v>
      </c>
    </row>
    <row r="24308" spans="1:6" x14ac:dyDescent="0.25">
      <c r="A24308" t="s">
        <v>272636</v>
      </c>
      <c r="B24308" t="s">
        <v>272637</v>
      </c>
      <c r="C24308" t="s">
        <v>228880</v>
      </c>
      <c r="E24308" t="s">
        <v>43936</v>
      </c>
      <c r="F24308">
        <v>500000</v>
      </c>
    </row>
    <row r="24309" spans="1:6" x14ac:dyDescent="0.25">
      <c r="A24309" t="s">
        <v>272638</v>
      </c>
      <c r="B24309" t="s">
        <v>272639</v>
      </c>
      <c r="C24309" t="s">
        <v>228880</v>
      </c>
      <c r="E24309" t="s">
        <v>33709</v>
      </c>
      <c r="F24309">
        <v>700000</v>
      </c>
    </row>
    <row r="24310" spans="1:6" x14ac:dyDescent="0.25">
      <c r="A24310" t="s">
        <v>272636</v>
      </c>
      <c r="B24310" t="s">
        <v>272640</v>
      </c>
      <c r="C24310" t="s">
        <v>228873</v>
      </c>
      <c r="D24310" t="s">
        <v>228877</v>
      </c>
      <c r="E24310" s="1">
        <v>42195</v>
      </c>
      <c r="F24310">
        <v>11601880</v>
      </c>
    </row>
    <row r="24311" spans="1:6" x14ac:dyDescent="0.25">
      <c r="A24311" t="s">
        <v>272638</v>
      </c>
      <c r="B24311" t="s">
        <v>272641</v>
      </c>
      <c r="C24311" t="s">
        <v>228880</v>
      </c>
      <c r="E24311" t="s">
        <v>18439</v>
      </c>
      <c r="F24311">
        <v>1500000</v>
      </c>
    </row>
    <row r="24312" spans="1:6" x14ac:dyDescent="0.25">
      <c r="A24312" t="s">
        <v>272642</v>
      </c>
      <c r="B24312" t="s">
        <v>272643</v>
      </c>
      <c r="C24312" t="s">
        <v>228873</v>
      </c>
      <c r="E24312" s="1">
        <v>42013</v>
      </c>
      <c r="F24312">
        <v>30000000</v>
      </c>
    </row>
    <row r="24313" spans="1:6" x14ac:dyDescent="0.25">
      <c r="A24313" t="s">
        <v>272644</v>
      </c>
      <c r="B24313" t="s">
        <v>272645</v>
      </c>
      <c r="C24313" t="s">
        <v>228873</v>
      </c>
      <c r="D24313" t="s">
        <v>228877</v>
      </c>
      <c r="E24313" s="1">
        <v>42313</v>
      </c>
      <c r="F24313">
        <v>8000000</v>
      </c>
    </row>
    <row r="24314" spans="1:6" x14ac:dyDescent="0.25">
      <c r="A24314" t="s">
        <v>272646</v>
      </c>
      <c r="B24314" t="s">
        <v>272647</v>
      </c>
      <c r="C24314" t="s">
        <v>228880</v>
      </c>
      <c r="E24314" s="1">
        <v>41154</v>
      </c>
      <c r="F24314">
        <v>40000</v>
      </c>
    </row>
    <row r="24315" spans="1:6" x14ac:dyDescent="0.25">
      <c r="A24315" t="s">
        <v>272648</v>
      </c>
      <c r="B24315" t="s">
        <v>272649</v>
      </c>
      <c r="C24315" t="s">
        <v>228880</v>
      </c>
      <c r="E24315" s="1">
        <v>41066</v>
      </c>
    </row>
    <row r="24316" spans="1:6" x14ac:dyDescent="0.25">
      <c r="A24316" t="s">
        <v>272646</v>
      </c>
      <c r="B24316" t="s">
        <v>272650</v>
      </c>
      <c r="C24316" t="s">
        <v>228880</v>
      </c>
      <c r="E24316" s="1">
        <v>41279</v>
      </c>
      <c r="F24316">
        <v>50000</v>
      </c>
    </row>
    <row r="24317" spans="1:6" x14ac:dyDescent="0.25">
      <c r="A24317" t="s">
        <v>272651</v>
      </c>
      <c r="B24317" t="s">
        <v>272652</v>
      </c>
      <c r="C24317" t="s">
        <v>228927</v>
      </c>
      <c r="E24317" s="1">
        <v>42344</v>
      </c>
    </row>
    <row r="24318" spans="1:6" x14ac:dyDescent="0.25">
      <c r="A24318" t="s">
        <v>272653</v>
      </c>
      <c r="B24318" t="s">
        <v>272654</v>
      </c>
      <c r="C24318" t="s">
        <v>228880</v>
      </c>
      <c r="E24318" s="1">
        <v>40909</v>
      </c>
      <c r="F24318">
        <v>150000</v>
      </c>
    </row>
    <row r="24319" spans="1:6" x14ac:dyDescent="0.25">
      <c r="A24319" t="s">
        <v>272655</v>
      </c>
      <c r="B24319" t="s">
        <v>272656</v>
      </c>
      <c r="C24319" t="s">
        <v>228943</v>
      </c>
      <c r="E24319" s="1">
        <v>41275</v>
      </c>
      <c r="F24319">
        <v>200000</v>
      </c>
    </row>
    <row r="24320" spans="1:6" x14ac:dyDescent="0.25">
      <c r="A24320" t="s">
        <v>272657</v>
      </c>
      <c r="B24320" t="s">
        <v>272658</v>
      </c>
      <c r="C24320" t="s">
        <v>228873</v>
      </c>
      <c r="D24320" t="s">
        <v>228874</v>
      </c>
      <c r="E24320" t="s">
        <v>180587</v>
      </c>
      <c r="F24320">
        <v>20000000</v>
      </c>
    </row>
    <row r="24321" spans="1:6" x14ac:dyDescent="0.25">
      <c r="A24321" t="s">
        <v>272659</v>
      </c>
      <c r="B24321" t="s">
        <v>272660</v>
      </c>
      <c r="C24321" t="s">
        <v>228873</v>
      </c>
      <c r="D24321" t="s">
        <v>228877</v>
      </c>
      <c r="E24321" s="1">
        <v>41889</v>
      </c>
      <c r="F24321">
        <v>7000000</v>
      </c>
    </row>
    <row r="24322" spans="1:6" x14ac:dyDescent="0.25">
      <c r="A24322" t="s">
        <v>272661</v>
      </c>
      <c r="B24322" t="s">
        <v>272662</v>
      </c>
      <c r="C24322" t="s">
        <v>228943</v>
      </c>
      <c r="E24322" t="s">
        <v>53760</v>
      </c>
      <c r="F24322">
        <v>900000</v>
      </c>
    </row>
    <row r="24323" spans="1:6" x14ac:dyDescent="0.25">
      <c r="A24323" t="s">
        <v>272663</v>
      </c>
      <c r="B24323" t="s">
        <v>272664</v>
      </c>
      <c r="C24323" t="s">
        <v>228880</v>
      </c>
      <c r="E24323" t="s">
        <v>18491</v>
      </c>
      <c r="F24323">
        <v>100000</v>
      </c>
    </row>
    <row r="24324" spans="1:6" x14ac:dyDescent="0.25">
      <c r="A24324" t="s">
        <v>272665</v>
      </c>
      <c r="B24324" t="s">
        <v>272666</v>
      </c>
      <c r="C24324" t="s">
        <v>228880</v>
      </c>
      <c r="E24324" s="1">
        <v>42007</v>
      </c>
      <c r="F24324">
        <v>15000</v>
      </c>
    </row>
    <row r="24325" spans="1:6" x14ac:dyDescent="0.25">
      <c r="A24325" t="s">
        <v>272667</v>
      </c>
      <c r="B24325" t="s">
        <v>272668</v>
      </c>
      <c r="C24325" t="s">
        <v>228873</v>
      </c>
      <c r="D24325" t="s">
        <v>229145</v>
      </c>
      <c r="E24325" t="s">
        <v>100284</v>
      </c>
      <c r="F24325">
        <v>175000000</v>
      </c>
    </row>
    <row r="24326" spans="1:6" x14ac:dyDescent="0.25">
      <c r="A24326" t="s">
        <v>272669</v>
      </c>
      <c r="B24326" t="s">
        <v>272670</v>
      </c>
      <c r="C24326" t="s">
        <v>228873</v>
      </c>
      <c r="D24326" t="s">
        <v>228874</v>
      </c>
      <c r="E24326" s="1">
        <v>41309</v>
      </c>
      <c r="F24326">
        <v>30000000</v>
      </c>
    </row>
    <row r="24327" spans="1:6" x14ac:dyDescent="0.25">
      <c r="A24327" t="s">
        <v>272667</v>
      </c>
      <c r="B24327" t="s">
        <v>272671</v>
      </c>
      <c r="C24327" t="s">
        <v>228873</v>
      </c>
      <c r="D24327" t="s">
        <v>228977</v>
      </c>
      <c r="E24327" s="1">
        <v>41976</v>
      </c>
      <c r="F24327">
        <v>85000000</v>
      </c>
    </row>
    <row r="24328" spans="1:6" x14ac:dyDescent="0.25">
      <c r="A24328" t="s">
        <v>272669</v>
      </c>
      <c r="B24328" t="s">
        <v>272672</v>
      </c>
      <c r="C24328" t="s">
        <v>228943</v>
      </c>
      <c r="E24328" t="s">
        <v>110515</v>
      </c>
      <c r="F24328">
        <v>500000</v>
      </c>
    </row>
    <row r="24329" spans="1:6" x14ac:dyDescent="0.25">
      <c r="A24329" t="s">
        <v>272667</v>
      </c>
      <c r="B24329" t="s">
        <v>272673</v>
      </c>
      <c r="C24329" t="s">
        <v>228873</v>
      </c>
      <c r="D24329" t="s">
        <v>228977</v>
      </c>
      <c r="E24329" t="s">
        <v>76535</v>
      </c>
      <c r="F24329">
        <v>75000000</v>
      </c>
    </row>
    <row r="24330" spans="1:6" x14ac:dyDescent="0.25">
      <c r="A24330" t="s">
        <v>272669</v>
      </c>
      <c r="B24330" t="s">
        <v>272674</v>
      </c>
      <c r="C24330" t="s">
        <v>228873</v>
      </c>
      <c r="D24330" t="s">
        <v>228877</v>
      </c>
      <c r="E24330" s="1">
        <v>39914</v>
      </c>
      <c r="F24330">
        <v>2500000</v>
      </c>
    </row>
    <row r="24331" spans="1:6" x14ac:dyDescent="0.25">
      <c r="A24331" t="s">
        <v>272675</v>
      </c>
      <c r="B24331" t="s">
        <v>272676</v>
      </c>
      <c r="C24331" t="s">
        <v>228909</v>
      </c>
      <c r="E24331" t="s">
        <v>92556</v>
      </c>
    </row>
    <row r="24332" spans="1:6" x14ac:dyDescent="0.25">
      <c r="A24332" t="s">
        <v>272677</v>
      </c>
      <c r="B24332" t="s">
        <v>272678</v>
      </c>
      <c r="C24332" t="s">
        <v>228873</v>
      </c>
      <c r="D24332" t="s">
        <v>228877</v>
      </c>
      <c r="E24332" t="s">
        <v>234748</v>
      </c>
      <c r="F24332">
        <v>1200000</v>
      </c>
    </row>
    <row r="24333" spans="1:6" x14ac:dyDescent="0.25">
      <c r="A24333" t="s">
        <v>272679</v>
      </c>
      <c r="B24333" t="s">
        <v>272680</v>
      </c>
      <c r="C24333" t="s">
        <v>228873</v>
      </c>
      <c r="D24333" t="s">
        <v>228874</v>
      </c>
      <c r="E24333" s="1">
        <v>40789</v>
      </c>
      <c r="F24333">
        <v>6150000</v>
      </c>
    </row>
    <row r="24334" spans="1:6" x14ac:dyDescent="0.25">
      <c r="A24334" t="s">
        <v>272677</v>
      </c>
      <c r="B24334" t="s">
        <v>272681</v>
      </c>
      <c r="C24334" t="s">
        <v>228873</v>
      </c>
      <c r="D24334" t="s">
        <v>229145</v>
      </c>
      <c r="E24334" s="1">
        <v>42343</v>
      </c>
      <c r="F24334">
        <v>16000000</v>
      </c>
    </row>
    <row r="24335" spans="1:6" x14ac:dyDescent="0.25">
      <c r="A24335" t="s">
        <v>272679</v>
      </c>
      <c r="B24335" t="s">
        <v>272682</v>
      </c>
      <c r="C24335" t="s">
        <v>228873</v>
      </c>
      <c r="D24335" t="s">
        <v>228977</v>
      </c>
      <c r="E24335" s="1">
        <v>41219</v>
      </c>
      <c r="F24335">
        <v>12000000</v>
      </c>
    </row>
    <row r="24336" spans="1:6" x14ac:dyDescent="0.25">
      <c r="A24336" t="s">
        <v>272683</v>
      </c>
      <c r="B24336" t="s">
        <v>272684</v>
      </c>
      <c r="C24336" t="s">
        <v>228880</v>
      </c>
      <c r="E24336" s="1">
        <v>41671</v>
      </c>
      <c r="F24336">
        <v>750000</v>
      </c>
    </row>
    <row r="24337" spans="1:6" x14ac:dyDescent="0.25">
      <c r="A24337" t="s">
        <v>272685</v>
      </c>
      <c r="B24337" t="s">
        <v>272686</v>
      </c>
      <c r="C24337" t="s">
        <v>228880</v>
      </c>
      <c r="E24337" s="1">
        <v>42010</v>
      </c>
      <c r="F24337">
        <v>350000</v>
      </c>
    </row>
    <row r="24338" spans="1:6" x14ac:dyDescent="0.25">
      <c r="A24338" t="s">
        <v>272687</v>
      </c>
      <c r="B24338" t="s">
        <v>272688</v>
      </c>
      <c r="C24338" t="s">
        <v>228880</v>
      </c>
      <c r="E24338" t="s">
        <v>78904</v>
      </c>
      <c r="F24338">
        <v>20352</v>
      </c>
    </row>
    <row r="24339" spans="1:6" x14ac:dyDescent="0.25">
      <c r="A24339" t="s">
        <v>272689</v>
      </c>
      <c r="B24339" t="s">
        <v>272690</v>
      </c>
      <c r="C24339" t="s">
        <v>228919</v>
      </c>
      <c r="E24339" t="s">
        <v>71628</v>
      </c>
    </row>
    <row r="24340" spans="1:6" x14ac:dyDescent="0.25">
      <c r="A24340" t="s">
        <v>272691</v>
      </c>
      <c r="B24340" t="s">
        <v>272692</v>
      </c>
      <c r="C24340" t="s">
        <v>228873</v>
      </c>
      <c r="E24340" t="s">
        <v>2944</v>
      </c>
      <c r="F24340">
        <v>58800000</v>
      </c>
    </row>
    <row r="24341" spans="1:6" x14ac:dyDescent="0.25">
      <c r="A24341" t="s">
        <v>272693</v>
      </c>
      <c r="B24341" t="s">
        <v>272694</v>
      </c>
      <c r="C24341" t="s">
        <v>228873</v>
      </c>
      <c r="D24341" t="s">
        <v>228877</v>
      </c>
      <c r="E24341" s="1">
        <v>41284</v>
      </c>
      <c r="F24341">
        <v>3000000</v>
      </c>
    </row>
    <row r="24342" spans="1:6" x14ac:dyDescent="0.25">
      <c r="A24342" t="s">
        <v>272695</v>
      </c>
      <c r="B24342" t="s">
        <v>272696</v>
      </c>
      <c r="C24342" t="s">
        <v>228873</v>
      </c>
      <c r="D24342" t="s">
        <v>228877</v>
      </c>
      <c r="E24342" t="s">
        <v>84425</v>
      </c>
    </row>
    <row r="24343" spans="1:6" x14ac:dyDescent="0.25">
      <c r="A24343" t="s">
        <v>272697</v>
      </c>
      <c r="B24343" t="s">
        <v>272698</v>
      </c>
      <c r="C24343" t="s">
        <v>228873</v>
      </c>
      <c r="D24343" t="s">
        <v>228877</v>
      </c>
      <c r="E24343" s="1">
        <v>40182</v>
      </c>
      <c r="F24343">
        <v>10000000</v>
      </c>
    </row>
    <row r="24344" spans="1:6" x14ac:dyDescent="0.25">
      <c r="A24344" t="s">
        <v>272699</v>
      </c>
      <c r="B24344" t="s">
        <v>272700</v>
      </c>
      <c r="C24344" t="s">
        <v>228873</v>
      </c>
      <c r="D24344" t="s">
        <v>228874</v>
      </c>
      <c r="E24344" s="1">
        <v>40548</v>
      </c>
      <c r="F24344">
        <v>10000000</v>
      </c>
    </row>
    <row r="24345" spans="1:6" x14ac:dyDescent="0.25">
      <c r="A24345" t="s">
        <v>272701</v>
      </c>
      <c r="B24345" t="s">
        <v>272702</v>
      </c>
      <c r="C24345" t="s">
        <v>228873</v>
      </c>
      <c r="D24345" t="s">
        <v>228877</v>
      </c>
      <c r="E24345" s="1">
        <v>41740</v>
      </c>
      <c r="F24345">
        <v>6500000</v>
      </c>
    </row>
    <row r="24346" spans="1:6" x14ac:dyDescent="0.25">
      <c r="A24346" t="s">
        <v>272703</v>
      </c>
      <c r="B24346" t="s">
        <v>272704</v>
      </c>
      <c r="C24346" t="s">
        <v>228880</v>
      </c>
      <c r="E24346" t="s">
        <v>23046</v>
      </c>
    </row>
    <row r="24347" spans="1:6" x14ac:dyDescent="0.25">
      <c r="A24347" t="s">
        <v>272705</v>
      </c>
      <c r="B24347" t="s">
        <v>272706</v>
      </c>
      <c r="C24347" t="s">
        <v>228873</v>
      </c>
      <c r="D24347" t="s">
        <v>228877</v>
      </c>
      <c r="E24347" t="s">
        <v>230455</v>
      </c>
      <c r="F24347">
        <v>2500000</v>
      </c>
    </row>
    <row r="24348" spans="1:6" x14ac:dyDescent="0.25">
      <c r="A24348" t="s">
        <v>272707</v>
      </c>
      <c r="B24348" t="s">
        <v>272708</v>
      </c>
      <c r="C24348" t="s">
        <v>228880</v>
      </c>
      <c r="E24348" s="1">
        <v>40947</v>
      </c>
      <c r="F24348">
        <v>1000000</v>
      </c>
    </row>
    <row r="24349" spans="1:6" x14ac:dyDescent="0.25">
      <c r="A24349" t="s">
        <v>272709</v>
      </c>
      <c r="B24349" t="s">
        <v>272710</v>
      </c>
      <c r="C24349" t="s">
        <v>228880</v>
      </c>
      <c r="E24349" s="1">
        <v>39822</v>
      </c>
      <c r="F24349">
        <v>580000</v>
      </c>
    </row>
    <row r="24350" spans="1:6" x14ac:dyDescent="0.25">
      <c r="A24350" t="s">
        <v>272711</v>
      </c>
      <c r="B24350" t="s">
        <v>272712</v>
      </c>
      <c r="C24350" t="s">
        <v>228873</v>
      </c>
      <c r="E24350" t="s">
        <v>272713</v>
      </c>
      <c r="F24350">
        <v>125000</v>
      </c>
    </row>
    <row r="24351" spans="1:6" x14ac:dyDescent="0.25">
      <c r="A24351" t="s">
        <v>272714</v>
      </c>
      <c r="B24351" t="s">
        <v>272715</v>
      </c>
      <c r="C24351" t="s">
        <v>228873</v>
      </c>
      <c r="E24351" t="s">
        <v>129484</v>
      </c>
      <c r="F24351">
        <v>882958</v>
      </c>
    </row>
    <row r="24352" spans="1:6" x14ac:dyDescent="0.25">
      <c r="A24352" t="s">
        <v>272716</v>
      </c>
      <c r="B24352" t="s">
        <v>272717</v>
      </c>
      <c r="C24352" t="s">
        <v>228880</v>
      </c>
      <c r="E24352" s="1">
        <v>42312</v>
      </c>
      <c r="F24352">
        <v>15931</v>
      </c>
    </row>
    <row r="24353" spans="1:6" x14ac:dyDescent="0.25">
      <c r="A24353" t="s">
        <v>272718</v>
      </c>
      <c r="B24353" t="s">
        <v>272719</v>
      </c>
      <c r="C24353" t="s">
        <v>228880</v>
      </c>
      <c r="E24353" s="1">
        <v>41642</v>
      </c>
      <c r="F24353">
        <v>4450000</v>
      </c>
    </row>
    <row r="24354" spans="1:6" x14ac:dyDescent="0.25">
      <c r="A24354" t="s">
        <v>272720</v>
      </c>
      <c r="B24354" t="s">
        <v>272721</v>
      </c>
      <c r="C24354" t="s">
        <v>228873</v>
      </c>
      <c r="D24354" t="s">
        <v>228877</v>
      </c>
      <c r="E24354" t="s">
        <v>230809</v>
      </c>
      <c r="F24354">
        <v>35000000</v>
      </c>
    </row>
    <row r="24355" spans="1:6" x14ac:dyDescent="0.25">
      <c r="A24355" t="s">
        <v>272722</v>
      </c>
      <c r="B24355" t="s">
        <v>272723</v>
      </c>
      <c r="C24355" t="s">
        <v>228873</v>
      </c>
      <c r="E24355" t="s">
        <v>111667</v>
      </c>
      <c r="F24355">
        <v>12500000</v>
      </c>
    </row>
    <row r="24356" spans="1:6" x14ac:dyDescent="0.25">
      <c r="A24356" t="s">
        <v>272724</v>
      </c>
      <c r="B24356" t="s">
        <v>272725</v>
      </c>
      <c r="C24356" t="s">
        <v>228873</v>
      </c>
      <c r="E24356" t="s">
        <v>76535</v>
      </c>
      <c r="F24356">
        <v>34000000</v>
      </c>
    </row>
    <row r="24357" spans="1:6" x14ac:dyDescent="0.25">
      <c r="A24357" t="s">
        <v>272726</v>
      </c>
      <c r="B24357" t="s">
        <v>272727</v>
      </c>
      <c r="C24357" t="s">
        <v>228873</v>
      </c>
      <c r="D24357" t="s">
        <v>228877</v>
      </c>
      <c r="E24357" t="s">
        <v>52748</v>
      </c>
      <c r="F24357">
        <v>8000000</v>
      </c>
    </row>
    <row r="24358" spans="1:6" x14ac:dyDescent="0.25">
      <c r="A24358" t="s">
        <v>272728</v>
      </c>
      <c r="B24358" t="s">
        <v>272729</v>
      </c>
      <c r="C24358" t="s">
        <v>228873</v>
      </c>
      <c r="D24358" t="s">
        <v>228877</v>
      </c>
      <c r="E24358" t="s">
        <v>52748</v>
      </c>
      <c r="F24358">
        <v>8000000</v>
      </c>
    </row>
    <row r="24359" spans="1:6" x14ac:dyDescent="0.25">
      <c r="A24359" t="s">
        <v>272730</v>
      </c>
      <c r="B24359" t="s">
        <v>272731</v>
      </c>
      <c r="C24359" t="s">
        <v>228889</v>
      </c>
      <c r="E24359" t="s">
        <v>24094</v>
      </c>
    </row>
    <row r="24360" spans="1:6" x14ac:dyDescent="0.25">
      <c r="A24360" t="s">
        <v>272732</v>
      </c>
      <c r="B24360" t="s">
        <v>272733</v>
      </c>
      <c r="C24360" t="s">
        <v>228919</v>
      </c>
      <c r="E24360" t="s">
        <v>43104</v>
      </c>
      <c r="F24360">
        <v>40000000</v>
      </c>
    </row>
    <row r="24361" spans="1:6" x14ac:dyDescent="0.25">
      <c r="A24361" t="s">
        <v>272730</v>
      </c>
      <c r="B24361" t="s">
        <v>272734</v>
      </c>
      <c r="C24361" t="s">
        <v>228889</v>
      </c>
      <c r="E24361" s="1">
        <v>41490</v>
      </c>
    </row>
    <row r="24362" spans="1:6" x14ac:dyDescent="0.25">
      <c r="A24362" t="s">
        <v>272732</v>
      </c>
      <c r="B24362" t="s">
        <v>272735</v>
      </c>
      <c r="C24362" t="s">
        <v>228919</v>
      </c>
      <c r="E24362" t="s">
        <v>76898</v>
      </c>
      <c r="F24362">
        <v>40000000</v>
      </c>
    </row>
    <row r="24363" spans="1:6" x14ac:dyDescent="0.25">
      <c r="A24363" t="s">
        <v>272736</v>
      </c>
      <c r="B24363" t="s">
        <v>272737</v>
      </c>
      <c r="C24363" t="s">
        <v>228880</v>
      </c>
      <c r="E24363" s="1">
        <v>40977</v>
      </c>
      <c r="F24363">
        <v>18852</v>
      </c>
    </row>
    <row r="24364" spans="1:6" x14ac:dyDescent="0.25">
      <c r="A24364" t="s">
        <v>272738</v>
      </c>
      <c r="B24364" t="s">
        <v>272739</v>
      </c>
      <c r="C24364" t="s">
        <v>228880</v>
      </c>
      <c r="E24364" t="s">
        <v>179550</v>
      </c>
    </row>
    <row r="24365" spans="1:6" x14ac:dyDescent="0.25">
      <c r="A24365" t="s">
        <v>272740</v>
      </c>
      <c r="B24365" t="s">
        <v>272741</v>
      </c>
      <c r="C24365" t="s">
        <v>228880</v>
      </c>
      <c r="E24365" s="1">
        <v>42010</v>
      </c>
      <c r="F24365">
        <v>1500000</v>
      </c>
    </row>
    <row r="24366" spans="1:6" x14ac:dyDescent="0.25">
      <c r="A24366" t="s">
        <v>272742</v>
      </c>
      <c r="B24366" t="s">
        <v>272743</v>
      </c>
      <c r="C24366" t="s">
        <v>229045</v>
      </c>
      <c r="E24366" t="s">
        <v>52657</v>
      </c>
      <c r="F24366">
        <v>30000000</v>
      </c>
    </row>
    <row r="24367" spans="1:6" x14ac:dyDescent="0.25">
      <c r="A24367" t="s">
        <v>272744</v>
      </c>
      <c r="B24367" t="s">
        <v>272745</v>
      </c>
      <c r="C24367" t="s">
        <v>229311</v>
      </c>
      <c r="E24367" t="s">
        <v>52740</v>
      </c>
      <c r="F24367">
        <v>211039698</v>
      </c>
    </row>
    <row r="24368" spans="1:6" x14ac:dyDescent="0.25">
      <c r="A24368" t="s">
        <v>272746</v>
      </c>
      <c r="B24368" t="s">
        <v>272747</v>
      </c>
      <c r="C24368" t="s">
        <v>228873</v>
      </c>
      <c r="E24368" s="1">
        <v>37104</v>
      </c>
      <c r="F24368">
        <v>23000000</v>
      </c>
    </row>
    <row r="24369" spans="1:6" x14ac:dyDescent="0.25">
      <c r="A24369" t="s">
        <v>272748</v>
      </c>
      <c r="B24369" t="s">
        <v>272749</v>
      </c>
      <c r="C24369" t="s">
        <v>228873</v>
      </c>
      <c r="D24369" t="s">
        <v>228874</v>
      </c>
      <c r="E24369" s="1">
        <v>37387</v>
      </c>
      <c r="F24369">
        <v>16000000</v>
      </c>
    </row>
    <row r="24370" spans="1:6" x14ac:dyDescent="0.25">
      <c r="A24370" t="s">
        <v>272750</v>
      </c>
      <c r="B24370" t="s">
        <v>272751</v>
      </c>
      <c r="C24370" t="s">
        <v>228880</v>
      </c>
      <c r="E24370" s="1">
        <v>42008</v>
      </c>
    </row>
    <row r="24371" spans="1:6" x14ac:dyDescent="0.25">
      <c r="A24371" t="s">
        <v>272752</v>
      </c>
      <c r="B24371" t="s">
        <v>272753</v>
      </c>
      <c r="C24371" t="s">
        <v>228873</v>
      </c>
      <c r="D24371" t="s">
        <v>228877</v>
      </c>
      <c r="E24371" s="1">
        <v>41796</v>
      </c>
      <c r="F24371">
        <v>975232</v>
      </c>
    </row>
    <row r="24372" spans="1:6" x14ac:dyDescent="0.25">
      <c r="A24372" t="s">
        <v>272754</v>
      </c>
      <c r="B24372" t="s">
        <v>272755</v>
      </c>
      <c r="C24372" t="s">
        <v>228880</v>
      </c>
      <c r="E24372" s="1">
        <v>41914</v>
      </c>
      <c r="F24372">
        <v>40898</v>
      </c>
    </row>
    <row r="24373" spans="1:6" x14ac:dyDescent="0.25">
      <c r="A24373" t="s">
        <v>272756</v>
      </c>
      <c r="B24373" t="s">
        <v>272757</v>
      </c>
      <c r="C24373" t="s">
        <v>228873</v>
      </c>
      <c r="E24373" t="s">
        <v>44946</v>
      </c>
      <c r="F24373">
        <v>1800000</v>
      </c>
    </row>
    <row r="24374" spans="1:6" x14ac:dyDescent="0.25">
      <c r="A24374" t="s">
        <v>272758</v>
      </c>
      <c r="B24374" t="s">
        <v>272759</v>
      </c>
      <c r="C24374" t="s">
        <v>228880</v>
      </c>
      <c r="E24374" s="1">
        <v>42008</v>
      </c>
      <c r="F24374">
        <v>250000</v>
      </c>
    </row>
    <row r="24375" spans="1:6" x14ac:dyDescent="0.25">
      <c r="A24375" t="s">
        <v>272760</v>
      </c>
      <c r="B24375" t="s">
        <v>272761</v>
      </c>
      <c r="C24375" t="s">
        <v>228880</v>
      </c>
      <c r="E24375" s="1">
        <v>42009</v>
      </c>
      <c r="F24375">
        <v>27941</v>
      </c>
    </row>
    <row r="24376" spans="1:6" x14ac:dyDescent="0.25">
      <c r="A24376" t="s">
        <v>272762</v>
      </c>
      <c r="B24376" t="s">
        <v>272763</v>
      </c>
      <c r="C24376" t="s">
        <v>228880</v>
      </c>
      <c r="E24376" t="s">
        <v>53922</v>
      </c>
      <c r="F24376">
        <v>5490339</v>
      </c>
    </row>
    <row r="24377" spans="1:6" x14ac:dyDescent="0.25">
      <c r="A24377" t="s">
        <v>272764</v>
      </c>
      <c r="B24377" t="s">
        <v>272765</v>
      </c>
      <c r="C24377" t="s">
        <v>228873</v>
      </c>
      <c r="E24377" t="s">
        <v>233498</v>
      </c>
      <c r="F24377">
        <v>8450000</v>
      </c>
    </row>
    <row r="24378" spans="1:6" x14ac:dyDescent="0.25">
      <c r="A24378" t="s">
        <v>272766</v>
      </c>
      <c r="B24378" t="s">
        <v>272767</v>
      </c>
      <c r="C24378" t="s">
        <v>228943</v>
      </c>
      <c r="E24378" s="1">
        <v>40180</v>
      </c>
    </row>
    <row r="24379" spans="1:6" x14ac:dyDescent="0.25">
      <c r="A24379" t="s">
        <v>272768</v>
      </c>
      <c r="B24379" t="s">
        <v>272769</v>
      </c>
      <c r="C24379" t="s">
        <v>228880</v>
      </c>
      <c r="E24379" t="s">
        <v>229428</v>
      </c>
    </row>
    <row r="24380" spans="1:6" x14ac:dyDescent="0.25">
      <c r="A24380" t="s">
        <v>272770</v>
      </c>
      <c r="B24380" t="s">
        <v>272771</v>
      </c>
      <c r="C24380" t="s">
        <v>229779</v>
      </c>
      <c r="E24380" t="s">
        <v>33709</v>
      </c>
      <c r="F24380">
        <v>186000</v>
      </c>
    </row>
    <row r="24381" spans="1:6" x14ac:dyDescent="0.25">
      <c r="A24381" t="s">
        <v>272768</v>
      </c>
      <c r="B24381" t="s">
        <v>272772</v>
      </c>
      <c r="C24381" t="s">
        <v>228880</v>
      </c>
      <c r="E24381" s="1">
        <v>42041</v>
      </c>
      <c r="F24381">
        <v>1480258</v>
      </c>
    </row>
    <row r="24382" spans="1:6" x14ac:dyDescent="0.25">
      <c r="A24382" t="s">
        <v>272770</v>
      </c>
      <c r="B24382" t="s">
        <v>272773</v>
      </c>
      <c r="C24382" t="s">
        <v>228873</v>
      </c>
      <c r="E24382" t="s">
        <v>4841</v>
      </c>
      <c r="F24382">
        <v>275000</v>
      </c>
    </row>
    <row r="24383" spans="1:6" x14ac:dyDescent="0.25">
      <c r="A24383" t="s">
        <v>272774</v>
      </c>
      <c r="B24383" t="s">
        <v>272775</v>
      </c>
      <c r="C24383" t="s">
        <v>228873</v>
      </c>
      <c r="D24383" t="s">
        <v>228877</v>
      </c>
      <c r="E24383" t="s">
        <v>26007</v>
      </c>
      <c r="F24383">
        <v>3270120</v>
      </c>
    </row>
    <row r="24384" spans="1:6" x14ac:dyDescent="0.25">
      <c r="A24384" t="s">
        <v>272776</v>
      </c>
      <c r="B24384" t="s">
        <v>272777</v>
      </c>
      <c r="C24384" t="s">
        <v>228909</v>
      </c>
      <c r="E24384" t="s">
        <v>11303</v>
      </c>
    </row>
    <row r="24385" spans="1:6" x14ac:dyDescent="0.25">
      <c r="A24385" t="s">
        <v>272778</v>
      </c>
      <c r="B24385" t="s">
        <v>272779</v>
      </c>
      <c r="C24385" t="s">
        <v>228873</v>
      </c>
      <c r="E24385" s="1">
        <v>40667</v>
      </c>
      <c r="F24385">
        <v>300000</v>
      </c>
    </row>
    <row r="24386" spans="1:6" x14ac:dyDescent="0.25">
      <c r="A24386" t="s">
        <v>272780</v>
      </c>
      <c r="B24386" t="s">
        <v>272781</v>
      </c>
      <c r="C24386" t="s">
        <v>228873</v>
      </c>
      <c r="D24386" t="s">
        <v>228877</v>
      </c>
      <c r="E24386" t="s">
        <v>38919</v>
      </c>
      <c r="F24386">
        <v>26516900</v>
      </c>
    </row>
    <row r="24387" spans="1:6" x14ac:dyDescent="0.25">
      <c r="A24387" t="s">
        <v>272782</v>
      </c>
      <c r="B24387" t="s">
        <v>272783</v>
      </c>
      <c r="C24387" t="s">
        <v>228873</v>
      </c>
      <c r="E24387" t="s">
        <v>13203</v>
      </c>
    </row>
    <row r="24388" spans="1:6" x14ac:dyDescent="0.25">
      <c r="A24388" t="s">
        <v>272780</v>
      </c>
      <c r="B24388" t="s">
        <v>272784</v>
      </c>
      <c r="C24388" t="s">
        <v>228873</v>
      </c>
      <c r="D24388" t="s">
        <v>228877</v>
      </c>
      <c r="E24388" s="1">
        <v>41702</v>
      </c>
      <c r="F24388">
        <v>3030502</v>
      </c>
    </row>
    <row r="24389" spans="1:6" x14ac:dyDescent="0.25">
      <c r="A24389" t="s">
        <v>272782</v>
      </c>
      <c r="B24389" t="s">
        <v>272785</v>
      </c>
      <c r="C24389" t="s">
        <v>228873</v>
      </c>
      <c r="D24389" t="s">
        <v>228877</v>
      </c>
      <c r="E24389" t="s">
        <v>21428</v>
      </c>
      <c r="F24389">
        <v>7300000</v>
      </c>
    </row>
    <row r="24390" spans="1:6" x14ac:dyDescent="0.25">
      <c r="A24390" t="s">
        <v>272786</v>
      </c>
      <c r="B24390" t="s">
        <v>272787</v>
      </c>
      <c r="C24390" t="s">
        <v>228873</v>
      </c>
      <c r="D24390" t="s">
        <v>228874</v>
      </c>
      <c r="E24390" t="s">
        <v>107760</v>
      </c>
      <c r="F24390">
        <v>15000000</v>
      </c>
    </row>
    <row r="24391" spans="1:6" x14ac:dyDescent="0.25">
      <c r="A24391" t="s">
        <v>272788</v>
      </c>
      <c r="B24391" t="s">
        <v>272789</v>
      </c>
      <c r="C24391" t="s">
        <v>228873</v>
      </c>
      <c r="D24391" t="s">
        <v>228977</v>
      </c>
      <c r="E24391" s="1">
        <v>40764</v>
      </c>
      <c r="F24391">
        <v>56000000</v>
      </c>
    </row>
    <row r="24392" spans="1:6" x14ac:dyDescent="0.25">
      <c r="A24392" t="s">
        <v>272786</v>
      </c>
      <c r="B24392" t="s">
        <v>272790</v>
      </c>
      <c r="C24392" t="s">
        <v>228873</v>
      </c>
      <c r="D24392" t="s">
        <v>228874</v>
      </c>
      <c r="E24392" s="1">
        <v>40366</v>
      </c>
      <c r="F24392">
        <v>37600003</v>
      </c>
    </row>
    <row r="24393" spans="1:6" x14ac:dyDescent="0.25">
      <c r="A24393" t="s">
        <v>272788</v>
      </c>
      <c r="B24393" t="s">
        <v>272791</v>
      </c>
      <c r="C24393" t="s">
        <v>228873</v>
      </c>
      <c r="D24393" t="s">
        <v>229145</v>
      </c>
      <c r="E24393" s="1">
        <v>41334</v>
      </c>
      <c r="F24393">
        <v>28000000</v>
      </c>
    </row>
    <row r="24394" spans="1:6" x14ac:dyDescent="0.25">
      <c r="A24394" t="s">
        <v>272786</v>
      </c>
      <c r="B24394" t="s">
        <v>272792</v>
      </c>
      <c r="C24394" t="s">
        <v>228927</v>
      </c>
      <c r="E24394" t="s">
        <v>94892</v>
      </c>
      <c r="F24394">
        <v>25000000</v>
      </c>
    </row>
    <row r="24395" spans="1:6" x14ac:dyDescent="0.25">
      <c r="A24395" t="s">
        <v>272793</v>
      </c>
      <c r="B24395" t="s">
        <v>272794</v>
      </c>
      <c r="C24395" t="s">
        <v>228873</v>
      </c>
      <c r="D24395" t="s">
        <v>229145</v>
      </c>
      <c r="E24395" s="1">
        <v>39821</v>
      </c>
      <c r="F24395">
        <v>5000000</v>
      </c>
    </row>
    <row r="24396" spans="1:6" x14ac:dyDescent="0.25">
      <c r="A24396" t="s">
        <v>272795</v>
      </c>
      <c r="B24396" t="s">
        <v>272796</v>
      </c>
      <c r="C24396" t="s">
        <v>228873</v>
      </c>
      <c r="D24396" t="s">
        <v>228977</v>
      </c>
      <c r="E24396" t="s">
        <v>249438</v>
      </c>
      <c r="F24396">
        <v>9500000</v>
      </c>
    </row>
    <row r="24397" spans="1:6" x14ac:dyDescent="0.25">
      <c r="A24397" t="s">
        <v>272793</v>
      </c>
      <c r="B24397" t="s">
        <v>272797</v>
      </c>
      <c r="C24397" t="s">
        <v>228873</v>
      </c>
      <c r="D24397" t="s">
        <v>228877</v>
      </c>
      <c r="E24397" s="1">
        <v>38819</v>
      </c>
      <c r="F24397">
        <v>10000000</v>
      </c>
    </row>
    <row r="24398" spans="1:6" x14ac:dyDescent="0.25">
      <c r="A24398" t="s">
        <v>272798</v>
      </c>
      <c r="B24398" t="s">
        <v>272799</v>
      </c>
      <c r="C24398" t="s">
        <v>228873</v>
      </c>
      <c r="D24398" t="s">
        <v>228877</v>
      </c>
      <c r="E24398" t="s">
        <v>21797</v>
      </c>
      <c r="F24398">
        <v>2159550</v>
      </c>
    </row>
    <row r="24399" spans="1:6" x14ac:dyDescent="0.25">
      <c r="A24399" t="s">
        <v>272800</v>
      </c>
      <c r="B24399" t="s">
        <v>272801</v>
      </c>
      <c r="C24399" t="s">
        <v>228880</v>
      </c>
      <c r="E24399" s="1">
        <v>40944</v>
      </c>
      <c r="F24399">
        <v>250000</v>
      </c>
    </row>
    <row r="24400" spans="1:6" x14ac:dyDescent="0.25">
      <c r="A24400" t="s">
        <v>272802</v>
      </c>
      <c r="B24400" t="s">
        <v>272803</v>
      </c>
      <c r="C24400" t="s">
        <v>228880</v>
      </c>
      <c r="E24400" s="1">
        <v>39814</v>
      </c>
    </row>
    <row r="24401" spans="1:6" x14ac:dyDescent="0.25">
      <c r="A24401" t="s">
        <v>272804</v>
      </c>
      <c r="B24401" t="s">
        <v>272805</v>
      </c>
      <c r="C24401" t="s">
        <v>228873</v>
      </c>
      <c r="D24401" t="s">
        <v>228877</v>
      </c>
      <c r="E24401" t="s">
        <v>245773</v>
      </c>
      <c r="F24401">
        <v>2600000</v>
      </c>
    </row>
    <row r="24402" spans="1:6" x14ac:dyDescent="0.25">
      <c r="A24402" t="s">
        <v>272806</v>
      </c>
      <c r="B24402" t="s">
        <v>272807</v>
      </c>
      <c r="C24402" t="s">
        <v>228919</v>
      </c>
      <c r="E24402" t="s">
        <v>78342</v>
      </c>
      <c r="F24402">
        <v>514640</v>
      </c>
    </row>
    <row r="24403" spans="1:6" x14ac:dyDescent="0.25">
      <c r="A24403" t="s">
        <v>272808</v>
      </c>
      <c r="B24403" t="s">
        <v>272809</v>
      </c>
      <c r="C24403" t="s">
        <v>228943</v>
      </c>
      <c r="E24403" s="1">
        <v>38353</v>
      </c>
      <c r="F24403">
        <v>1500000</v>
      </c>
    </row>
    <row r="24404" spans="1:6" x14ac:dyDescent="0.25">
      <c r="A24404" t="s">
        <v>272810</v>
      </c>
      <c r="B24404" t="s">
        <v>272811</v>
      </c>
      <c r="C24404" t="s">
        <v>228873</v>
      </c>
      <c r="E24404" s="1">
        <v>40918</v>
      </c>
      <c r="F24404">
        <v>1385000</v>
      </c>
    </row>
    <row r="24405" spans="1:6" x14ac:dyDescent="0.25">
      <c r="A24405" t="s">
        <v>272808</v>
      </c>
      <c r="B24405" t="s">
        <v>272812</v>
      </c>
      <c r="C24405" t="s">
        <v>228873</v>
      </c>
      <c r="E24405" t="s">
        <v>14970</v>
      </c>
      <c r="F24405">
        <v>13000000</v>
      </c>
    </row>
    <row r="24406" spans="1:6" x14ac:dyDescent="0.25">
      <c r="A24406" t="s">
        <v>272810</v>
      </c>
      <c r="B24406" t="s">
        <v>272813</v>
      </c>
      <c r="C24406" t="s">
        <v>228873</v>
      </c>
      <c r="D24406" t="s">
        <v>228877</v>
      </c>
      <c r="E24406" s="1">
        <v>39448</v>
      </c>
      <c r="F24406">
        <v>5000000</v>
      </c>
    </row>
    <row r="24407" spans="1:6" x14ac:dyDescent="0.25">
      <c r="A24407" t="s">
        <v>272814</v>
      </c>
      <c r="B24407" t="s">
        <v>272815</v>
      </c>
      <c r="C24407" t="s">
        <v>228909</v>
      </c>
      <c r="E24407" s="1">
        <v>41887</v>
      </c>
    </row>
    <row r="24408" spans="1:6" x14ac:dyDescent="0.25">
      <c r="A24408" t="s">
        <v>272816</v>
      </c>
      <c r="B24408" t="s">
        <v>272817</v>
      </c>
      <c r="C24408" t="s">
        <v>228880</v>
      </c>
      <c r="E24408" t="s">
        <v>242030</v>
      </c>
      <c r="F24408">
        <v>600000</v>
      </c>
    </row>
    <row r="24409" spans="1:6" x14ac:dyDescent="0.25">
      <c r="A24409" t="s">
        <v>272818</v>
      </c>
      <c r="B24409" t="s">
        <v>272819</v>
      </c>
      <c r="C24409" t="s">
        <v>228880</v>
      </c>
      <c r="E24409" t="s">
        <v>33090</v>
      </c>
      <c r="F24409">
        <v>135000</v>
      </c>
    </row>
    <row r="24410" spans="1:6" x14ac:dyDescent="0.25">
      <c r="A24410" t="s">
        <v>272820</v>
      </c>
      <c r="B24410" t="s">
        <v>272821</v>
      </c>
      <c r="C24410" t="s">
        <v>228909</v>
      </c>
      <c r="E24410" t="s">
        <v>85441</v>
      </c>
    </row>
    <row r="24411" spans="1:6" x14ac:dyDescent="0.25">
      <c r="A24411" t="s">
        <v>272822</v>
      </c>
      <c r="B24411" t="s">
        <v>272823</v>
      </c>
      <c r="C24411" t="s">
        <v>228880</v>
      </c>
      <c r="E24411" t="s">
        <v>38919</v>
      </c>
      <c r="F24411">
        <v>2100000</v>
      </c>
    </row>
    <row r="24412" spans="1:6" x14ac:dyDescent="0.25">
      <c r="A24412" t="s">
        <v>272824</v>
      </c>
      <c r="B24412" t="s">
        <v>272825</v>
      </c>
      <c r="C24412" t="s">
        <v>228873</v>
      </c>
      <c r="D24412" t="s">
        <v>228877</v>
      </c>
      <c r="E24412" t="s">
        <v>418</v>
      </c>
      <c r="F24412">
        <v>7825032</v>
      </c>
    </row>
    <row r="24413" spans="1:6" x14ac:dyDescent="0.25">
      <c r="A24413" t="s">
        <v>272822</v>
      </c>
      <c r="B24413" t="s">
        <v>272826</v>
      </c>
      <c r="C24413" t="s">
        <v>228873</v>
      </c>
      <c r="E24413" s="1">
        <v>41916</v>
      </c>
      <c r="F24413">
        <v>2100000</v>
      </c>
    </row>
    <row r="24414" spans="1:6" x14ac:dyDescent="0.25">
      <c r="A24414" t="s">
        <v>272827</v>
      </c>
      <c r="B24414" t="s">
        <v>272828</v>
      </c>
      <c r="C24414" t="s">
        <v>228873</v>
      </c>
      <c r="E24414" s="1">
        <v>42047</v>
      </c>
      <c r="F24414">
        <v>5174999</v>
      </c>
    </row>
    <row r="24415" spans="1:6" x14ac:dyDescent="0.25">
      <c r="A24415" t="s">
        <v>272829</v>
      </c>
      <c r="B24415" t="s">
        <v>272830</v>
      </c>
      <c r="C24415" t="s">
        <v>228873</v>
      </c>
      <c r="D24415" t="s">
        <v>228877</v>
      </c>
      <c r="E24415" t="s">
        <v>18095</v>
      </c>
      <c r="F24415">
        <v>1200000</v>
      </c>
    </row>
    <row r="24416" spans="1:6" x14ac:dyDescent="0.25">
      <c r="A24416" t="s">
        <v>272831</v>
      </c>
      <c r="B24416" t="s">
        <v>272832</v>
      </c>
      <c r="C24416" t="s">
        <v>228880</v>
      </c>
      <c r="E24416" s="1">
        <v>41039</v>
      </c>
      <c r="F24416">
        <v>300000</v>
      </c>
    </row>
    <row r="24417" spans="1:6" x14ac:dyDescent="0.25">
      <c r="A24417" t="s">
        <v>272829</v>
      </c>
      <c r="B24417" t="s">
        <v>272833</v>
      </c>
      <c r="C24417" t="s">
        <v>228873</v>
      </c>
      <c r="E24417" s="1">
        <v>42011</v>
      </c>
      <c r="F24417">
        <v>2200000</v>
      </c>
    </row>
    <row r="24418" spans="1:6" x14ac:dyDescent="0.25">
      <c r="A24418" t="s">
        <v>272834</v>
      </c>
      <c r="B24418" t="s">
        <v>272835</v>
      </c>
      <c r="C24418" t="s">
        <v>228873</v>
      </c>
      <c r="E24418" t="s">
        <v>118371</v>
      </c>
      <c r="F24418">
        <v>2000000</v>
      </c>
    </row>
    <row r="24419" spans="1:6" x14ac:dyDescent="0.25">
      <c r="A24419" t="s">
        <v>272836</v>
      </c>
      <c r="B24419" t="s">
        <v>272837</v>
      </c>
      <c r="C24419" t="s">
        <v>228873</v>
      </c>
      <c r="E24419" s="1">
        <v>40060</v>
      </c>
      <c r="F24419">
        <v>138902</v>
      </c>
    </row>
    <row r="24420" spans="1:6" x14ac:dyDescent="0.25">
      <c r="A24420" t="s">
        <v>272838</v>
      </c>
      <c r="B24420" t="s">
        <v>272839</v>
      </c>
      <c r="C24420" t="s">
        <v>228873</v>
      </c>
      <c r="D24420" t="s">
        <v>228877</v>
      </c>
      <c r="E24420" s="1">
        <v>39364</v>
      </c>
      <c r="F24420">
        <v>10000000</v>
      </c>
    </row>
    <row r="24421" spans="1:6" x14ac:dyDescent="0.25">
      <c r="A24421" t="s">
        <v>272840</v>
      </c>
      <c r="B24421" t="s">
        <v>272841</v>
      </c>
      <c r="C24421" t="s">
        <v>228873</v>
      </c>
      <c r="E24421" t="s">
        <v>35613</v>
      </c>
      <c r="F24421">
        <v>1000000</v>
      </c>
    </row>
    <row r="24422" spans="1:6" x14ac:dyDescent="0.25">
      <c r="A24422" t="s">
        <v>272842</v>
      </c>
      <c r="B24422" t="s">
        <v>272843</v>
      </c>
      <c r="C24422" t="s">
        <v>228880</v>
      </c>
      <c r="E24422" t="s">
        <v>23571</v>
      </c>
    </row>
    <row r="24423" spans="1:6" x14ac:dyDescent="0.25">
      <c r="A24423" t="s">
        <v>272844</v>
      </c>
      <c r="B24423" t="s">
        <v>272845</v>
      </c>
      <c r="C24423" t="s">
        <v>228880</v>
      </c>
      <c r="E24423" t="s">
        <v>21202</v>
      </c>
      <c r="F24423">
        <v>660000</v>
      </c>
    </row>
    <row r="24424" spans="1:6" x14ac:dyDescent="0.25">
      <c r="A24424" t="s">
        <v>272846</v>
      </c>
      <c r="B24424" t="s">
        <v>272847</v>
      </c>
      <c r="C24424" t="s">
        <v>228873</v>
      </c>
      <c r="E24424" t="s">
        <v>13716</v>
      </c>
      <c r="F24424">
        <v>487034</v>
      </c>
    </row>
    <row r="24425" spans="1:6" x14ac:dyDescent="0.25">
      <c r="A24425" t="s">
        <v>272848</v>
      </c>
      <c r="B24425" t="s">
        <v>272849</v>
      </c>
      <c r="C24425" t="s">
        <v>228880</v>
      </c>
      <c r="E24425" s="1">
        <v>40182</v>
      </c>
      <c r="F24425">
        <v>353773</v>
      </c>
    </row>
    <row r="24426" spans="1:6" x14ac:dyDescent="0.25">
      <c r="A24426" t="s">
        <v>272850</v>
      </c>
      <c r="B24426" t="s">
        <v>272851</v>
      </c>
      <c r="C24426" t="s">
        <v>228919</v>
      </c>
      <c r="E24426" s="1">
        <v>41640</v>
      </c>
      <c r="F24426">
        <v>3278688</v>
      </c>
    </row>
    <row r="24427" spans="1:6" x14ac:dyDescent="0.25">
      <c r="A24427" t="s">
        <v>272848</v>
      </c>
      <c r="B24427" t="s">
        <v>272852</v>
      </c>
      <c r="C24427" t="s">
        <v>228943</v>
      </c>
      <c r="E24427" s="1">
        <v>40909</v>
      </c>
      <c r="F24427">
        <v>1550387</v>
      </c>
    </row>
    <row r="24428" spans="1:6" x14ac:dyDescent="0.25">
      <c r="A24428" t="s">
        <v>272850</v>
      </c>
      <c r="B24428" t="s">
        <v>272853</v>
      </c>
      <c r="C24428" t="s">
        <v>228873</v>
      </c>
      <c r="E24428" t="s">
        <v>7702</v>
      </c>
      <c r="F24428">
        <v>6000000</v>
      </c>
    </row>
    <row r="24429" spans="1:6" x14ac:dyDescent="0.25">
      <c r="A24429" t="s">
        <v>272848</v>
      </c>
      <c r="B24429" t="s">
        <v>272854</v>
      </c>
      <c r="C24429" t="s">
        <v>228919</v>
      </c>
      <c r="E24429" t="s">
        <v>7955</v>
      </c>
      <c r="F24429">
        <v>10000000</v>
      </c>
    </row>
    <row r="24430" spans="1:6" x14ac:dyDescent="0.25">
      <c r="A24430" t="s">
        <v>272855</v>
      </c>
      <c r="B24430" t="s">
        <v>272856</v>
      </c>
      <c r="C24430" t="s">
        <v>228880</v>
      </c>
      <c r="E24430" t="s">
        <v>98568</v>
      </c>
      <c r="F24430">
        <v>2250000</v>
      </c>
    </row>
    <row r="24431" spans="1:6" x14ac:dyDescent="0.25">
      <c r="A24431" t="s">
        <v>272857</v>
      </c>
      <c r="B24431" t="s">
        <v>272858</v>
      </c>
      <c r="C24431" t="s">
        <v>228880</v>
      </c>
      <c r="E24431" s="1">
        <v>42160</v>
      </c>
      <c r="F24431">
        <v>2250000</v>
      </c>
    </row>
    <row r="24432" spans="1:6" x14ac:dyDescent="0.25">
      <c r="A24432" t="s">
        <v>272859</v>
      </c>
      <c r="B24432" t="s">
        <v>272860</v>
      </c>
      <c r="C24432" t="s">
        <v>228909</v>
      </c>
      <c r="E24432" t="s">
        <v>22791</v>
      </c>
      <c r="F24432">
        <v>25000</v>
      </c>
    </row>
    <row r="24433" spans="1:6" x14ac:dyDescent="0.25">
      <c r="A24433" t="s">
        <v>272861</v>
      </c>
      <c r="B24433" t="s">
        <v>272862</v>
      </c>
      <c r="C24433" t="s">
        <v>228873</v>
      </c>
      <c r="D24433" t="s">
        <v>228874</v>
      </c>
      <c r="E24433" s="1">
        <v>37296</v>
      </c>
      <c r="F24433">
        <v>7468895</v>
      </c>
    </row>
    <row r="24434" spans="1:6" x14ac:dyDescent="0.25">
      <c r="A24434" t="s">
        <v>272863</v>
      </c>
      <c r="B24434" t="s">
        <v>272864</v>
      </c>
      <c r="C24434" t="s">
        <v>228873</v>
      </c>
      <c r="E24434" t="s">
        <v>26509</v>
      </c>
      <c r="F24434">
        <v>7794801</v>
      </c>
    </row>
    <row r="24435" spans="1:6" x14ac:dyDescent="0.25">
      <c r="A24435" t="s">
        <v>272865</v>
      </c>
      <c r="B24435" t="s">
        <v>272866</v>
      </c>
      <c r="C24435" t="s">
        <v>228927</v>
      </c>
      <c r="E24435" s="1">
        <v>39876</v>
      </c>
      <c r="F24435">
        <v>1500000</v>
      </c>
    </row>
    <row r="24436" spans="1:6" x14ac:dyDescent="0.25">
      <c r="A24436" t="s">
        <v>272863</v>
      </c>
      <c r="B24436" t="s">
        <v>272867</v>
      </c>
      <c r="C24436" t="s">
        <v>228873</v>
      </c>
      <c r="D24436" t="s">
        <v>228874</v>
      </c>
      <c r="E24436" t="s">
        <v>201801</v>
      </c>
      <c r="F24436">
        <v>7200000</v>
      </c>
    </row>
    <row r="24437" spans="1:6" x14ac:dyDescent="0.25">
      <c r="A24437" t="s">
        <v>272868</v>
      </c>
      <c r="B24437" t="s">
        <v>272869</v>
      </c>
      <c r="C24437" t="s">
        <v>228889</v>
      </c>
      <c r="E24437" s="1">
        <v>41247</v>
      </c>
    </row>
    <row r="24438" spans="1:6" x14ac:dyDescent="0.25">
      <c r="A24438" t="s">
        <v>272870</v>
      </c>
      <c r="B24438" t="s">
        <v>272871</v>
      </c>
      <c r="C24438" t="s">
        <v>229311</v>
      </c>
      <c r="E24438" t="s">
        <v>155681</v>
      </c>
      <c r="F24438">
        <v>3300000</v>
      </c>
    </row>
    <row r="24439" spans="1:6" x14ac:dyDescent="0.25">
      <c r="A24439" t="s">
        <v>272872</v>
      </c>
      <c r="B24439" t="s">
        <v>272873</v>
      </c>
      <c r="C24439" t="s">
        <v>228873</v>
      </c>
      <c r="D24439" t="s">
        <v>228874</v>
      </c>
      <c r="E24439" t="s">
        <v>1620</v>
      </c>
      <c r="F24439">
        <v>5000000</v>
      </c>
    </row>
    <row r="24440" spans="1:6" x14ac:dyDescent="0.25">
      <c r="A24440" t="s">
        <v>272874</v>
      </c>
      <c r="B24440" t="s">
        <v>272875</v>
      </c>
      <c r="C24440" t="s">
        <v>228927</v>
      </c>
      <c r="E24440" s="1">
        <v>40695</v>
      </c>
      <c r="F24440">
        <v>389188</v>
      </c>
    </row>
    <row r="24441" spans="1:6" x14ac:dyDescent="0.25">
      <c r="A24441" t="s">
        <v>272872</v>
      </c>
      <c r="B24441" t="s">
        <v>272876</v>
      </c>
      <c r="C24441" t="s">
        <v>228916</v>
      </c>
      <c r="E24441" s="1">
        <v>41252</v>
      </c>
    </row>
    <row r="24442" spans="1:6" x14ac:dyDescent="0.25">
      <c r="A24442" t="s">
        <v>272874</v>
      </c>
      <c r="B24442" t="s">
        <v>272877</v>
      </c>
      <c r="C24442" t="s">
        <v>228873</v>
      </c>
      <c r="D24442" t="s">
        <v>228874</v>
      </c>
      <c r="E24442" t="s">
        <v>47767</v>
      </c>
      <c r="F24442">
        <v>5089656</v>
      </c>
    </row>
    <row r="24443" spans="1:6" x14ac:dyDescent="0.25">
      <c r="A24443" t="s">
        <v>272872</v>
      </c>
      <c r="B24443" t="s">
        <v>272878</v>
      </c>
      <c r="C24443" t="s">
        <v>228873</v>
      </c>
      <c r="E24443" s="1">
        <v>40065</v>
      </c>
      <c r="F24443">
        <v>679518</v>
      </c>
    </row>
    <row r="24444" spans="1:6" x14ac:dyDescent="0.25">
      <c r="A24444" t="s">
        <v>272879</v>
      </c>
      <c r="B24444" t="s">
        <v>272880</v>
      </c>
      <c r="C24444" t="s">
        <v>228873</v>
      </c>
      <c r="D24444" t="s">
        <v>228877</v>
      </c>
      <c r="E24444" t="s">
        <v>237942</v>
      </c>
      <c r="F24444">
        <v>1012000</v>
      </c>
    </row>
    <row r="24445" spans="1:6" x14ac:dyDescent="0.25">
      <c r="A24445" t="s">
        <v>272881</v>
      </c>
      <c r="B24445" t="s">
        <v>272882</v>
      </c>
      <c r="C24445" t="s">
        <v>228873</v>
      </c>
      <c r="D24445" t="s">
        <v>228877</v>
      </c>
      <c r="E24445" t="s">
        <v>58348</v>
      </c>
      <c r="F24445">
        <v>1800000</v>
      </c>
    </row>
    <row r="24446" spans="1:6" x14ac:dyDescent="0.25">
      <c r="A24446" t="s">
        <v>272883</v>
      </c>
      <c r="B24446" t="s">
        <v>272884</v>
      </c>
      <c r="C24446" t="s">
        <v>229045</v>
      </c>
      <c r="E24446" s="1">
        <v>41822</v>
      </c>
      <c r="F24446">
        <v>5000000</v>
      </c>
    </row>
    <row r="24447" spans="1:6" x14ac:dyDescent="0.25">
      <c r="A24447" t="s">
        <v>272885</v>
      </c>
      <c r="B24447" t="s">
        <v>272886</v>
      </c>
      <c r="C24447" t="s">
        <v>228909</v>
      </c>
      <c r="E24447" t="s">
        <v>392</v>
      </c>
    </row>
    <row r="24448" spans="1:6" x14ac:dyDescent="0.25">
      <c r="A24448" t="s">
        <v>272887</v>
      </c>
      <c r="B24448" t="s">
        <v>272888</v>
      </c>
      <c r="C24448" t="s">
        <v>229045</v>
      </c>
      <c r="E24448" t="s">
        <v>46264</v>
      </c>
      <c r="F24448">
        <v>1500000</v>
      </c>
    </row>
    <row r="24449" spans="1:6" x14ac:dyDescent="0.25">
      <c r="A24449" t="s">
        <v>272889</v>
      </c>
      <c r="B24449" t="s">
        <v>272890</v>
      </c>
      <c r="C24449" t="s">
        <v>228873</v>
      </c>
      <c r="D24449" t="s">
        <v>228877</v>
      </c>
      <c r="E24449" s="1">
        <v>42046</v>
      </c>
      <c r="F24449">
        <v>40000000</v>
      </c>
    </row>
    <row r="24450" spans="1:6" x14ac:dyDescent="0.25">
      <c r="A24450" t="s">
        <v>272891</v>
      </c>
      <c r="B24450" t="s">
        <v>272892</v>
      </c>
      <c r="C24450" t="s">
        <v>228873</v>
      </c>
      <c r="E24450" s="1">
        <v>41526</v>
      </c>
    </row>
    <row r="24451" spans="1:6" x14ac:dyDescent="0.25">
      <c r="A24451" t="s">
        <v>272893</v>
      </c>
      <c r="B24451" t="s">
        <v>272894</v>
      </c>
      <c r="C24451" t="s">
        <v>228880</v>
      </c>
      <c r="E24451" s="1">
        <v>42010</v>
      </c>
      <c r="F24451">
        <v>600000</v>
      </c>
    </row>
    <row r="24452" spans="1:6" x14ac:dyDescent="0.25">
      <c r="A24452" t="s">
        <v>272895</v>
      </c>
      <c r="B24452" t="s">
        <v>272896</v>
      </c>
      <c r="C24452" t="s">
        <v>228943</v>
      </c>
      <c r="E24452" s="1">
        <v>41286</v>
      </c>
      <c r="F24452">
        <v>150000</v>
      </c>
    </row>
    <row r="24453" spans="1:6" x14ac:dyDescent="0.25">
      <c r="A24453" t="s">
        <v>272897</v>
      </c>
      <c r="B24453" t="s">
        <v>272898</v>
      </c>
      <c r="C24453" t="s">
        <v>228873</v>
      </c>
      <c r="E24453" s="1">
        <v>42226</v>
      </c>
      <c r="F24453">
        <v>7000000</v>
      </c>
    </row>
    <row r="24454" spans="1:6" x14ac:dyDescent="0.25">
      <c r="A24454" t="s">
        <v>272899</v>
      </c>
      <c r="B24454" t="s">
        <v>272900</v>
      </c>
      <c r="C24454" t="s">
        <v>228916</v>
      </c>
      <c r="E24454" s="1">
        <v>42192</v>
      </c>
    </row>
    <row r="24455" spans="1:6" x14ac:dyDescent="0.25">
      <c r="A24455" t="s">
        <v>272901</v>
      </c>
      <c r="B24455" t="s">
        <v>272902</v>
      </c>
      <c r="C24455" t="s">
        <v>228873</v>
      </c>
      <c r="D24455" t="s">
        <v>228877</v>
      </c>
      <c r="E24455" s="1">
        <v>41679</v>
      </c>
    </row>
    <row r="24456" spans="1:6" x14ac:dyDescent="0.25">
      <c r="A24456" t="s">
        <v>272903</v>
      </c>
      <c r="B24456" t="s">
        <v>272904</v>
      </c>
      <c r="C24456" t="s">
        <v>228873</v>
      </c>
      <c r="E24456" s="1">
        <v>39452</v>
      </c>
      <c r="F24456">
        <v>10000</v>
      </c>
    </row>
    <row r="24457" spans="1:6" x14ac:dyDescent="0.25">
      <c r="A24457" t="s">
        <v>272905</v>
      </c>
      <c r="B24457" t="s">
        <v>272906</v>
      </c>
      <c r="C24457" t="s">
        <v>231514</v>
      </c>
      <c r="E24457" t="s">
        <v>8245</v>
      </c>
      <c r="F24457">
        <v>27000</v>
      </c>
    </row>
    <row r="24458" spans="1:6" x14ac:dyDescent="0.25">
      <c r="A24458" t="s">
        <v>272907</v>
      </c>
      <c r="B24458" t="s">
        <v>272908</v>
      </c>
      <c r="C24458" t="s">
        <v>228873</v>
      </c>
      <c r="D24458" t="s">
        <v>228877</v>
      </c>
      <c r="E24458" s="1">
        <v>38726</v>
      </c>
      <c r="F24458">
        <v>5000000</v>
      </c>
    </row>
    <row r="24459" spans="1:6" x14ac:dyDescent="0.25">
      <c r="A24459" t="s">
        <v>272909</v>
      </c>
      <c r="B24459" t="s">
        <v>272910</v>
      </c>
      <c r="C24459" t="s">
        <v>228873</v>
      </c>
      <c r="D24459" t="s">
        <v>228874</v>
      </c>
      <c r="E24459" s="1">
        <v>39517</v>
      </c>
      <c r="F24459">
        <v>5020000</v>
      </c>
    </row>
    <row r="24460" spans="1:6" x14ac:dyDescent="0.25">
      <c r="A24460" t="s">
        <v>272907</v>
      </c>
      <c r="B24460" t="s">
        <v>272911</v>
      </c>
      <c r="C24460" t="s">
        <v>228873</v>
      </c>
      <c r="D24460" t="s">
        <v>228977</v>
      </c>
      <c r="E24460" t="s">
        <v>121348</v>
      </c>
      <c r="F24460">
        <v>6000000</v>
      </c>
    </row>
    <row r="24461" spans="1:6" x14ac:dyDescent="0.25">
      <c r="A24461" t="s">
        <v>272912</v>
      </c>
      <c r="B24461" t="s">
        <v>272913</v>
      </c>
      <c r="C24461" t="s">
        <v>229045</v>
      </c>
      <c r="E24461" s="1">
        <v>41281</v>
      </c>
      <c r="F24461">
        <v>40000</v>
      </c>
    </row>
    <row r="24462" spans="1:6" x14ac:dyDescent="0.25">
      <c r="A24462" t="s">
        <v>272914</v>
      </c>
      <c r="B24462" t="s">
        <v>272915</v>
      </c>
      <c r="C24462" t="s">
        <v>228873</v>
      </c>
      <c r="D24462" t="s">
        <v>228877</v>
      </c>
      <c r="E24462" t="s">
        <v>8245</v>
      </c>
      <c r="F24462">
        <v>25000000</v>
      </c>
    </row>
    <row r="24463" spans="1:6" x14ac:dyDescent="0.25">
      <c r="A24463" t="s">
        <v>272916</v>
      </c>
      <c r="B24463" t="s">
        <v>272917</v>
      </c>
      <c r="C24463" t="s">
        <v>228873</v>
      </c>
      <c r="D24463" t="s">
        <v>228874</v>
      </c>
      <c r="E24463" t="s">
        <v>71408</v>
      </c>
      <c r="F24463">
        <v>64000000</v>
      </c>
    </row>
    <row r="24464" spans="1:6" x14ac:dyDescent="0.25">
      <c r="A24464" t="s">
        <v>272918</v>
      </c>
      <c r="B24464" t="s">
        <v>272919</v>
      </c>
      <c r="C24464" t="s">
        <v>228880</v>
      </c>
      <c r="E24464" t="s">
        <v>14774</v>
      </c>
      <c r="F24464">
        <v>25000</v>
      </c>
    </row>
    <row r="24465" spans="1:6" x14ac:dyDescent="0.25">
      <c r="A24465" t="s">
        <v>272920</v>
      </c>
      <c r="B24465" t="s">
        <v>272921</v>
      </c>
      <c r="C24465" t="s">
        <v>228943</v>
      </c>
      <c r="E24465" s="1">
        <v>41644</v>
      </c>
      <c r="F24465">
        <v>25000</v>
      </c>
    </row>
    <row r="24466" spans="1:6" x14ac:dyDescent="0.25">
      <c r="A24466" t="s">
        <v>272922</v>
      </c>
      <c r="B24466" t="s">
        <v>272923</v>
      </c>
      <c r="C24466" t="s">
        <v>228873</v>
      </c>
      <c r="D24466" t="s">
        <v>228877</v>
      </c>
      <c r="E24466" t="s">
        <v>49715</v>
      </c>
      <c r="F24466">
        <v>8250000</v>
      </c>
    </row>
    <row r="24467" spans="1:6" x14ac:dyDescent="0.25">
      <c r="A24467" t="s">
        <v>272924</v>
      </c>
      <c r="B24467" t="s">
        <v>272925</v>
      </c>
      <c r="C24467" t="s">
        <v>228880</v>
      </c>
      <c r="E24467" t="s">
        <v>17651</v>
      </c>
      <c r="F24467">
        <v>40000</v>
      </c>
    </row>
    <row r="24468" spans="1:6" x14ac:dyDescent="0.25">
      <c r="A24468" t="s">
        <v>272926</v>
      </c>
      <c r="B24468" t="s">
        <v>272927</v>
      </c>
      <c r="C24468" t="s">
        <v>228880</v>
      </c>
      <c r="E24468" s="1">
        <v>39822</v>
      </c>
      <c r="F24468">
        <v>429420</v>
      </c>
    </row>
    <row r="24469" spans="1:6" x14ac:dyDescent="0.25">
      <c r="A24469" t="s">
        <v>272928</v>
      </c>
      <c r="B24469" t="s">
        <v>272929</v>
      </c>
      <c r="C24469" t="s">
        <v>228873</v>
      </c>
      <c r="E24469" t="s">
        <v>40196</v>
      </c>
      <c r="F24469">
        <v>7479291</v>
      </c>
    </row>
    <row r="24470" spans="1:6" x14ac:dyDescent="0.25">
      <c r="A24470" t="s">
        <v>272930</v>
      </c>
      <c r="B24470" t="s">
        <v>272931</v>
      </c>
      <c r="C24470" t="s">
        <v>228873</v>
      </c>
      <c r="E24470" t="s">
        <v>45053</v>
      </c>
      <c r="F24470">
        <v>3200022</v>
      </c>
    </row>
    <row r="24471" spans="1:6" x14ac:dyDescent="0.25">
      <c r="A24471" t="s">
        <v>272932</v>
      </c>
      <c r="B24471" t="s">
        <v>272933</v>
      </c>
      <c r="C24471" t="s">
        <v>228873</v>
      </c>
      <c r="D24471" t="s">
        <v>228977</v>
      </c>
      <c r="E24471" s="1">
        <v>40334</v>
      </c>
      <c r="F24471">
        <v>6360000</v>
      </c>
    </row>
    <row r="24472" spans="1:6" x14ac:dyDescent="0.25">
      <c r="A24472" t="s">
        <v>272934</v>
      </c>
      <c r="B24472" t="s">
        <v>272935</v>
      </c>
      <c r="C24472" t="s">
        <v>228873</v>
      </c>
      <c r="D24472" t="s">
        <v>229145</v>
      </c>
      <c r="E24472" t="s">
        <v>47215</v>
      </c>
      <c r="F24472">
        <v>40000000</v>
      </c>
    </row>
    <row r="24473" spans="1:6" x14ac:dyDescent="0.25">
      <c r="A24473" t="s">
        <v>272932</v>
      </c>
      <c r="B24473" t="s">
        <v>272936</v>
      </c>
      <c r="C24473" t="s">
        <v>228873</v>
      </c>
      <c r="D24473" t="s">
        <v>228877</v>
      </c>
      <c r="E24473" s="1">
        <v>38721</v>
      </c>
      <c r="F24473">
        <v>6600000</v>
      </c>
    </row>
    <row r="24474" spans="1:6" x14ac:dyDescent="0.25">
      <c r="A24474" t="s">
        <v>272934</v>
      </c>
      <c r="B24474" t="s">
        <v>272937</v>
      </c>
      <c r="C24474" t="s">
        <v>228873</v>
      </c>
      <c r="D24474" t="s">
        <v>228874</v>
      </c>
      <c r="E24474" s="1">
        <v>39448</v>
      </c>
      <c r="F24474">
        <v>10400000</v>
      </c>
    </row>
    <row r="24475" spans="1:6" x14ac:dyDescent="0.25">
      <c r="A24475" t="s">
        <v>272938</v>
      </c>
      <c r="B24475" t="s">
        <v>272939</v>
      </c>
      <c r="C24475" t="s">
        <v>228880</v>
      </c>
      <c r="E24475" s="1">
        <v>40911</v>
      </c>
      <c r="F24475">
        <v>250000</v>
      </c>
    </row>
    <row r="24476" spans="1:6" x14ac:dyDescent="0.25">
      <c r="A24476" t="s">
        <v>272940</v>
      </c>
      <c r="B24476" t="s">
        <v>272941</v>
      </c>
      <c r="C24476" t="s">
        <v>228927</v>
      </c>
      <c r="E24476" t="s">
        <v>171975</v>
      </c>
      <c r="F24476">
        <v>500000</v>
      </c>
    </row>
    <row r="24477" spans="1:6" x14ac:dyDescent="0.25">
      <c r="A24477" t="s">
        <v>272942</v>
      </c>
      <c r="B24477" t="s">
        <v>272943</v>
      </c>
      <c r="C24477" t="s">
        <v>228873</v>
      </c>
      <c r="E24477" t="s">
        <v>2510</v>
      </c>
      <c r="F24477">
        <v>2566676</v>
      </c>
    </row>
    <row r="24478" spans="1:6" x14ac:dyDescent="0.25">
      <c r="A24478" t="s">
        <v>272944</v>
      </c>
      <c r="B24478" t="s">
        <v>272945</v>
      </c>
      <c r="C24478" t="s">
        <v>228873</v>
      </c>
      <c r="D24478" t="s">
        <v>228877</v>
      </c>
      <c r="E24478" s="1">
        <v>39456</v>
      </c>
      <c r="F24478">
        <v>5700000</v>
      </c>
    </row>
    <row r="24479" spans="1:6" x14ac:dyDescent="0.25">
      <c r="A24479" t="s">
        <v>272946</v>
      </c>
      <c r="B24479" t="s">
        <v>272947</v>
      </c>
      <c r="C24479" t="s">
        <v>228873</v>
      </c>
      <c r="D24479" t="s">
        <v>228877</v>
      </c>
      <c r="E24479" t="s">
        <v>52068</v>
      </c>
      <c r="F24479">
        <v>5700000</v>
      </c>
    </row>
    <row r="24480" spans="1:6" x14ac:dyDescent="0.25">
      <c r="A24480" t="s">
        <v>272948</v>
      </c>
      <c r="B24480" t="s">
        <v>272949</v>
      </c>
      <c r="C24480" t="s">
        <v>228873</v>
      </c>
      <c r="D24480" t="s">
        <v>228874</v>
      </c>
      <c r="E24480" s="1">
        <v>38718</v>
      </c>
      <c r="F24480">
        <v>4200000</v>
      </c>
    </row>
    <row r="24481" spans="1:6" x14ac:dyDescent="0.25">
      <c r="A24481" t="s">
        <v>272950</v>
      </c>
      <c r="B24481" t="s">
        <v>272951</v>
      </c>
      <c r="C24481" t="s">
        <v>228873</v>
      </c>
      <c r="D24481" t="s">
        <v>228877</v>
      </c>
      <c r="E24481" s="1">
        <v>37987</v>
      </c>
      <c r="F24481">
        <v>2000000</v>
      </c>
    </row>
    <row r="24482" spans="1:6" x14ac:dyDescent="0.25">
      <c r="A24482" t="s">
        <v>272948</v>
      </c>
      <c r="B24482" t="s">
        <v>272952</v>
      </c>
      <c r="C24482" t="s">
        <v>228873</v>
      </c>
      <c r="D24482" t="s">
        <v>228877</v>
      </c>
      <c r="E24482" s="1">
        <v>38363</v>
      </c>
    </row>
    <row r="24483" spans="1:6" x14ac:dyDescent="0.25">
      <c r="A24483" t="s">
        <v>272953</v>
      </c>
      <c r="B24483" t="s">
        <v>272954</v>
      </c>
      <c r="C24483" t="s">
        <v>228873</v>
      </c>
      <c r="D24483" t="s">
        <v>228877</v>
      </c>
      <c r="E24483" s="1">
        <v>38148</v>
      </c>
      <c r="F24483">
        <v>2000000</v>
      </c>
    </row>
    <row r="24484" spans="1:6" x14ac:dyDescent="0.25">
      <c r="A24484" t="s">
        <v>272955</v>
      </c>
      <c r="B24484" t="s">
        <v>272956</v>
      </c>
      <c r="C24484" t="s">
        <v>228873</v>
      </c>
      <c r="E24484" s="1">
        <v>41373</v>
      </c>
      <c r="F24484">
        <v>45758</v>
      </c>
    </row>
    <row r="24485" spans="1:6" x14ac:dyDescent="0.25">
      <c r="A24485" t="s">
        <v>272957</v>
      </c>
      <c r="B24485" t="s">
        <v>272958</v>
      </c>
      <c r="C24485" t="s">
        <v>229311</v>
      </c>
      <c r="E24485" s="1">
        <v>41647</v>
      </c>
      <c r="F24485">
        <v>1300000</v>
      </c>
    </row>
    <row r="24486" spans="1:6" x14ac:dyDescent="0.25">
      <c r="A24486" t="s">
        <v>272955</v>
      </c>
      <c r="B24486" t="s">
        <v>272959</v>
      </c>
      <c r="C24486" t="s">
        <v>228873</v>
      </c>
      <c r="E24486" t="s">
        <v>39546</v>
      </c>
      <c r="F24486">
        <v>45758</v>
      </c>
    </row>
    <row r="24487" spans="1:6" x14ac:dyDescent="0.25">
      <c r="A24487" t="s">
        <v>272957</v>
      </c>
      <c r="B24487" t="s">
        <v>272960</v>
      </c>
      <c r="C24487" t="s">
        <v>228889</v>
      </c>
      <c r="E24487" s="1">
        <v>41795</v>
      </c>
      <c r="F24487">
        <v>285000</v>
      </c>
    </row>
    <row r="24488" spans="1:6" x14ac:dyDescent="0.25">
      <c r="A24488" t="s">
        <v>272955</v>
      </c>
      <c r="B24488" t="s">
        <v>272961</v>
      </c>
      <c r="C24488" t="s">
        <v>229311</v>
      </c>
      <c r="E24488" t="s">
        <v>57602</v>
      </c>
      <c r="F24488">
        <v>13796</v>
      </c>
    </row>
    <row r="24489" spans="1:6" x14ac:dyDescent="0.25">
      <c r="A24489" t="s">
        <v>272962</v>
      </c>
      <c r="B24489" t="s">
        <v>272963</v>
      </c>
      <c r="C24489" t="s">
        <v>228873</v>
      </c>
      <c r="D24489" t="s">
        <v>228874</v>
      </c>
      <c r="E24489" t="s">
        <v>77726</v>
      </c>
      <c r="F24489">
        <v>1177585</v>
      </c>
    </row>
    <row r="24490" spans="1:6" x14ac:dyDescent="0.25">
      <c r="A24490" t="s">
        <v>272964</v>
      </c>
      <c r="B24490" t="s">
        <v>272965</v>
      </c>
      <c r="C24490" t="s">
        <v>228873</v>
      </c>
      <c r="E24490" t="s">
        <v>260357</v>
      </c>
      <c r="F24490">
        <v>1400000</v>
      </c>
    </row>
    <row r="24491" spans="1:6" x14ac:dyDescent="0.25">
      <c r="A24491" t="s">
        <v>272966</v>
      </c>
      <c r="B24491" t="s">
        <v>272967</v>
      </c>
      <c r="C24491" t="s">
        <v>228873</v>
      </c>
      <c r="E24491" t="s">
        <v>78917</v>
      </c>
      <c r="F24491">
        <v>10800000</v>
      </c>
    </row>
    <row r="24492" spans="1:6" x14ac:dyDescent="0.25">
      <c r="A24492" t="s">
        <v>272968</v>
      </c>
      <c r="B24492" t="s">
        <v>272969</v>
      </c>
      <c r="C24492" t="s">
        <v>228873</v>
      </c>
      <c r="E24492" t="s">
        <v>50689</v>
      </c>
      <c r="F24492">
        <v>9370065</v>
      </c>
    </row>
    <row r="24493" spans="1:6" x14ac:dyDescent="0.25">
      <c r="A24493" t="s">
        <v>272970</v>
      </c>
      <c r="B24493" t="s">
        <v>272971</v>
      </c>
      <c r="C24493" t="s">
        <v>228873</v>
      </c>
      <c r="E24493" s="1">
        <v>37904</v>
      </c>
      <c r="F24493">
        <v>13524140</v>
      </c>
    </row>
    <row r="24494" spans="1:6" x14ac:dyDescent="0.25">
      <c r="A24494" t="s">
        <v>272972</v>
      </c>
      <c r="B24494" t="s">
        <v>272973</v>
      </c>
      <c r="C24494" t="s">
        <v>228873</v>
      </c>
      <c r="D24494" t="s">
        <v>228874</v>
      </c>
      <c r="E24494" s="1">
        <v>37904</v>
      </c>
      <c r="F24494">
        <v>56000000</v>
      </c>
    </row>
    <row r="24495" spans="1:6" x14ac:dyDescent="0.25">
      <c r="A24495" t="s">
        <v>272974</v>
      </c>
      <c r="B24495" t="s">
        <v>272975</v>
      </c>
      <c r="C24495" t="s">
        <v>228880</v>
      </c>
      <c r="E24495" s="1">
        <v>41464</v>
      </c>
      <c r="F24495">
        <v>1000000</v>
      </c>
    </row>
    <row r="24496" spans="1:6" x14ac:dyDescent="0.25">
      <c r="A24496" t="s">
        <v>272976</v>
      </c>
      <c r="B24496" t="s">
        <v>272977</v>
      </c>
      <c r="C24496" t="s">
        <v>228873</v>
      </c>
      <c r="D24496" t="s">
        <v>228874</v>
      </c>
      <c r="E24496" s="1">
        <v>38723</v>
      </c>
      <c r="F24496">
        <v>3700000</v>
      </c>
    </row>
    <row r="24497" spans="1:6" x14ac:dyDescent="0.25">
      <c r="A24497" t="s">
        <v>272978</v>
      </c>
      <c r="B24497" t="s">
        <v>272979</v>
      </c>
      <c r="C24497" t="s">
        <v>228873</v>
      </c>
      <c r="D24497" t="s">
        <v>228874</v>
      </c>
      <c r="E24497" t="s">
        <v>245781</v>
      </c>
      <c r="F24497">
        <v>3700000</v>
      </c>
    </row>
    <row r="24498" spans="1:6" x14ac:dyDescent="0.25">
      <c r="A24498" t="s">
        <v>272976</v>
      </c>
      <c r="B24498" t="s">
        <v>272980</v>
      </c>
      <c r="C24498" t="s">
        <v>228873</v>
      </c>
      <c r="D24498" t="s">
        <v>228877</v>
      </c>
      <c r="E24498" s="1">
        <v>37631</v>
      </c>
      <c r="F24498">
        <v>2000000</v>
      </c>
    </row>
    <row r="24499" spans="1:6" x14ac:dyDescent="0.25">
      <c r="A24499" t="s">
        <v>272978</v>
      </c>
      <c r="B24499" t="s">
        <v>272981</v>
      </c>
      <c r="C24499" t="s">
        <v>228873</v>
      </c>
      <c r="D24499" t="s">
        <v>228977</v>
      </c>
      <c r="E24499" s="1">
        <v>39456</v>
      </c>
      <c r="F24499">
        <v>4000000</v>
      </c>
    </row>
    <row r="24500" spans="1:6" x14ac:dyDescent="0.25">
      <c r="A24500" t="s">
        <v>272976</v>
      </c>
      <c r="B24500" t="s">
        <v>272982</v>
      </c>
      <c r="C24500" t="s">
        <v>228873</v>
      </c>
      <c r="E24500" t="s">
        <v>154741</v>
      </c>
      <c r="F24500">
        <v>4110000</v>
      </c>
    </row>
    <row r="24501" spans="1:6" x14ac:dyDescent="0.25">
      <c r="A24501" t="s">
        <v>272983</v>
      </c>
      <c r="B24501" t="s">
        <v>272984</v>
      </c>
      <c r="C24501" t="s">
        <v>228943</v>
      </c>
      <c r="E24501" s="1">
        <v>39083</v>
      </c>
      <c r="F24501">
        <v>100000</v>
      </c>
    </row>
    <row r="24502" spans="1:6" x14ac:dyDescent="0.25">
      <c r="A24502" t="s">
        <v>272985</v>
      </c>
      <c r="B24502" t="s">
        <v>272986</v>
      </c>
      <c r="C24502" t="s">
        <v>228880</v>
      </c>
      <c r="E24502" s="1">
        <v>40919</v>
      </c>
      <c r="F24502">
        <v>180000</v>
      </c>
    </row>
    <row r="24503" spans="1:6" x14ac:dyDescent="0.25">
      <c r="A24503" t="s">
        <v>272987</v>
      </c>
      <c r="B24503" t="s">
        <v>272988</v>
      </c>
      <c r="C24503" t="s">
        <v>228880</v>
      </c>
      <c r="E24503" t="s">
        <v>3075</v>
      </c>
      <c r="F24503">
        <v>300000</v>
      </c>
    </row>
    <row r="24504" spans="1:6" x14ac:dyDescent="0.25">
      <c r="A24504" t="s">
        <v>272989</v>
      </c>
      <c r="B24504" t="s">
        <v>272990</v>
      </c>
      <c r="C24504" t="s">
        <v>228880</v>
      </c>
      <c r="E24504" t="s">
        <v>5796</v>
      </c>
      <c r="F24504">
        <v>600000</v>
      </c>
    </row>
    <row r="24505" spans="1:6" x14ac:dyDescent="0.25">
      <c r="A24505" t="s">
        <v>272991</v>
      </c>
      <c r="B24505" t="s">
        <v>272992</v>
      </c>
      <c r="C24505" t="s">
        <v>228873</v>
      </c>
      <c r="E24505" s="1">
        <v>38570</v>
      </c>
      <c r="F24505">
        <v>1000000</v>
      </c>
    </row>
    <row r="24506" spans="1:6" x14ac:dyDescent="0.25">
      <c r="A24506" t="s">
        <v>272993</v>
      </c>
      <c r="B24506" t="s">
        <v>272994</v>
      </c>
      <c r="C24506" t="s">
        <v>228873</v>
      </c>
      <c r="E24506" t="s">
        <v>233269</v>
      </c>
      <c r="F24506">
        <v>1200000</v>
      </c>
    </row>
    <row r="24507" spans="1:6" x14ac:dyDescent="0.25">
      <c r="A24507" t="s">
        <v>272995</v>
      </c>
      <c r="B24507" t="s">
        <v>272996</v>
      </c>
      <c r="C24507" t="s">
        <v>228927</v>
      </c>
      <c r="E24507" s="1">
        <v>40943</v>
      </c>
      <c r="F24507">
        <v>3000000</v>
      </c>
    </row>
    <row r="24508" spans="1:6" x14ac:dyDescent="0.25">
      <c r="A24508" t="s">
        <v>272997</v>
      </c>
      <c r="B24508" t="s">
        <v>272998</v>
      </c>
      <c r="C24508" t="s">
        <v>228873</v>
      </c>
      <c r="E24508" s="1">
        <v>40098</v>
      </c>
      <c r="F24508">
        <v>1050000</v>
      </c>
    </row>
    <row r="24509" spans="1:6" x14ac:dyDescent="0.25">
      <c r="A24509" t="s">
        <v>272995</v>
      </c>
      <c r="B24509" t="s">
        <v>272999</v>
      </c>
      <c r="C24509" t="s">
        <v>228927</v>
      </c>
      <c r="E24509" t="s">
        <v>23104</v>
      </c>
      <c r="F24509">
        <v>1183000</v>
      </c>
    </row>
    <row r="24510" spans="1:6" x14ac:dyDescent="0.25">
      <c r="A24510" t="s">
        <v>273000</v>
      </c>
      <c r="B24510" t="s">
        <v>273001</v>
      </c>
      <c r="C24510" t="s">
        <v>228873</v>
      </c>
      <c r="D24510" t="s">
        <v>228877</v>
      </c>
      <c r="E24510" s="1">
        <v>40914</v>
      </c>
      <c r="F24510">
        <v>5500000</v>
      </c>
    </row>
    <row r="24511" spans="1:6" x14ac:dyDescent="0.25">
      <c r="A24511" t="s">
        <v>273002</v>
      </c>
      <c r="B24511" t="s">
        <v>273003</v>
      </c>
      <c r="C24511" t="s">
        <v>228880</v>
      </c>
      <c r="E24511" t="s">
        <v>1942</v>
      </c>
      <c r="F24511">
        <v>1200000</v>
      </c>
    </row>
    <row r="24512" spans="1:6" x14ac:dyDescent="0.25">
      <c r="A24512" t="s">
        <v>273000</v>
      </c>
      <c r="B24512" t="s">
        <v>273004</v>
      </c>
      <c r="C24512" t="s">
        <v>228873</v>
      </c>
      <c r="D24512" t="s">
        <v>228977</v>
      </c>
      <c r="E24512" s="1">
        <v>41734</v>
      </c>
      <c r="F24512">
        <v>30000000</v>
      </c>
    </row>
    <row r="24513" spans="1:6" x14ac:dyDescent="0.25">
      <c r="A24513" t="s">
        <v>273002</v>
      </c>
      <c r="B24513" t="s">
        <v>273005</v>
      </c>
      <c r="C24513" t="s">
        <v>228880</v>
      </c>
      <c r="E24513" t="s">
        <v>61955</v>
      </c>
      <c r="F24513">
        <v>20000</v>
      </c>
    </row>
    <row r="24514" spans="1:6" x14ac:dyDescent="0.25">
      <c r="A24514" t="s">
        <v>273000</v>
      </c>
      <c r="B24514" t="s">
        <v>273006</v>
      </c>
      <c r="C24514" t="s">
        <v>228873</v>
      </c>
      <c r="D24514" t="s">
        <v>228874</v>
      </c>
      <c r="E24514" s="1">
        <v>41611</v>
      </c>
      <c r="F24514">
        <v>12000000</v>
      </c>
    </row>
    <row r="24515" spans="1:6" x14ac:dyDescent="0.25">
      <c r="A24515" t="s">
        <v>273007</v>
      </c>
      <c r="B24515" t="s">
        <v>273008</v>
      </c>
      <c r="C24515" t="s">
        <v>228880</v>
      </c>
      <c r="E24515" s="1">
        <v>41431</v>
      </c>
      <c r="F24515">
        <v>100000</v>
      </c>
    </row>
    <row r="24516" spans="1:6" x14ac:dyDescent="0.25">
      <c r="A24516" t="s">
        <v>273009</v>
      </c>
      <c r="B24516" t="s">
        <v>273010</v>
      </c>
      <c r="C24516" t="s">
        <v>228873</v>
      </c>
      <c r="D24516" t="s">
        <v>228877</v>
      </c>
      <c r="E24516" s="1">
        <v>40190</v>
      </c>
    </row>
    <row r="24517" spans="1:6" x14ac:dyDescent="0.25">
      <c r="A24517" t="s">
        <v>273011</v>
      </c>
      <c r="B24517" t="s">
        <v>273012</v>
      </c>
      <c r="C24517" t="s">
        <v>228873</v>
      </c>
      <c r="E24517" t="s">
        <v>7955</v>
      </c>
      <c r="F24517">
        <v>200000</v>
      </c>
    </row>
    <row r="24518" spans="1:6" x14ac:dyDescent="0.25">
      <c r="A24518" t="s">
        <v>273013</v>
      </c>
      <c r="B24518" t="s">
        <v>273014</v>
      </c>
      <c r="C24518" t="s">
        <v>228916</v>
      </c>
      <c r="E24518" s="1">
        <v>41285</v>
      </c>
      <c r="F24518">
        <v>400000</v>
      </c>
    </row>
    <row r="24519" spans="1:6" x14ac:dyDescent="0.25">
      <c r="A24519" t="s">
        <v>273015</v>
      </c>
      <c r="B24519" t="s">
        <v>273016</v>
      </c>
      <c r="C24519" t="s">
        <v>228873</v>
      </c>
      <c r="D24519" t="s">
        <v>228877</v>
      </c>
      <c r="E24519" s="1">
        <v>41795</v>
      </c>
      <c r="F24519">
        <v>7003500</v>
      </c>
    </row>
    <row r="24520" spans="1:6" x14ac:dyDescent="0.25">
      <c r="A24520" t="s">
        <v>273017</v>
      </c>
      <c r="B24520" t="s">
        <v>273018</v>
      </c>
      <c r="C24520" t="s">
        <v>228880</v>
      </c>
      <c r="E24520" t="s">
        <v>1240</v>
      </c>
      <c r="F24520">
        <v>150000</v>
      </c>
    </row>
    <row r="24521" spans="1:6" x14ac:dyDescent="0.25">
      <c r="A24521" t="s">
        <v>273019</v>
      </c>
      <c r="B24521" t="s">
        <v>273020</v>
      </c>
      <c r="C24521" t="s">
        <v>228873</v>
      </c>
      <c r="E24521" t="s">
        <v>22962</v>
      </c>
      <c r="F24521">
        <v>25000</v>
      </c>
    </row>
    <row r="24522" spans="1:6" x14ac:dyDescent="0.25">
      <c r="A24522" t="s">
        <v>273021</v>
      </c>
      <c r="B24522" t="s">
        <v>273022</v>
      </c>
      <c r="C24522" t="s">
        <v>228889</v>
      </c>
      <c r="E24522" t="s">
        <v>137860</v>
      </c>
    </row>
    <row r="24523" spans="1:6" x14ac:dyDescent="0.25">
      <c r="A24523" t="s">
        <v>273023</v>
      </c>
      <c r="B24523" t="s">
        <v>273024</v>
      </c>
      <c r="C24523" t="s">
        <v>228880</v>
      </c>
      <c r="E24523" s="1">
        <v>41559</v>
      </c>
      <c r="F24523">
        <v>40000</v>
      </c>
    </row>
    <row r="24524" spans="1:6" x14ac:dyDescent="0.25">
      <c r="A24524" t="s">
        <v>273025</v>
      </c>
      <c r="B24524" t="s">
        <v>273026</v>
      </c>
      <c r="C24524" t="s">
        <v>228873</v>
      </c>
      <c r="E24524" t="s">
        <v>28726</v>
      </c>
      <c r="F24524">
        <v>5700000</v>
      </c>
    </row>
    <row r="24525" spans="1:6" x14ac:dyDescent="0.25">
      <c r="A24525" t="s">
        <v>273027</v>
      </c>
      <c r="B24525" t="s">
        <v>273028</v>
      </c>
      <c r="C24525" t="s">
        <v>229311</v>
      </c>
      <c r="E24525" t="s">
        <v>22962</v>
      </c>
      <c r="F24525">
        <v>18000000</v>
      </c>
    </row>
    <row r="24526" spans="1:6" x14ac:dyDescent="0.25">
      <c r="A24526" t="s">
        <v>273029</v>
      </c>
      <c r="B24526" t="s">
        <v>273030</v>
      </c>
      <c r="C24526" t="s">
        <v>228943</v>
      </c>
      <c r="E24526" s="1">
        <v>40182</v>
      </c>
    </row>
    <row r="24527" spans="1:6" x14ac:dyDescent="0.25">
      <c r="A24527" t="s">
        <v>273031</v>
      </c>
      <c r="B24527" t="s">
        <v>273032</v>
      </c>
      <c r="C24527" t="s">
        <v>228919</v>
      </c>
      <c r="E24527" t="s">
        <v>26777</v>
      </c>
      <c r="F24527">
        <v>200000000</v>
      </c>
    </row>
    <row r="24528" spans="1:6" x14ac:dyDescent="0.25">
      <c r="A24528" t="s">
        <v>273033</v>
      </c>
      <c r="B24528" t="s">
        <v>273034</v>
      </c>
      <c r="C24528" t="s">
        <v>228873</v>
      </c>
      <c r="D24528" t="s">
        <v>228877</v>
      </c>
      <c r="E24528" t="s">
        <v>245781</v>
      </c>
      <c r="F24528">
        <v>16960050</v>
      </c>
    </row>
    <row r="24529" spans="1:6" x14ac:dyDescent="0.25">
      <c r="A24529" t="s">
        <v>273035</v>
      </c>
      <c r="B24529" t="s">
        <v>273036</v>
      </c>
      <c r="C24529" t="s">
        <v>228873</v>
      </c>
      <c r="D24529" t="s">
        <v>228874</v>
      </c>
      <c r="E24529" s="1">
        <v>39517</v>
      </c>
      <c r="F24529">
        <v>15909100</v>
      </c>
    </row>
    <row r="24530" spans="1:6" x14ac:dyDescent="0.25">
      <c r="A24530" t="s">
        <v>273033</v>
      </c>
      <c r="B24530" t="s">
        <v>273037</v>
      </c>
      <c r="C24530" t="s">
        <v>228873</v>
      </c>
      <c r="D24530" t="s">
        <v>229206</v>
      </c>
      <c r="E24530" t="s">
        <v>7955</v>
      </c>
      <c r="F24530">
        <v>21000000</v>
      </c>
    </row>
    <row r="24531" spans="1:6" x14ac:dyDescent="0.25">
      <c r="A24531" t="s">
        <v>273035</v>
      </c>
      <c r="B24531" t="s">
        <v>273038</v>
      </c>
      <c r="C24531" t="s">
        <v>228873</v>
      </c>
      <c r="D24531" t="s">
        <v>229145</v>
      </c>
      <c r="E24531" s="1">
        <v>41554</v>
      </c>
      <c r="F24531">
        <v>43744400</v>
      </c>
    </row>
    <row r="24532" spans="1:6" x14ac:dyDescent="0.25">
      <c r="A24532" t="s">
        <v>273039</v>
      </c>
      <c r="B24532" t="s">
        <v>273040</v>
      </c>
      <c r="C24532" t="s">
        <v>228873</v>
      </c>
      <c r="E24532" t="s">
        <v>81305</v>
      </c>
      <c r="F24532">
        <v>500000</v>
      </c>
    </row>
    <row r="24533" spans="1:6" x14ac:dyDescent="0.25">
      <c r="A24533" t="s">
        <v>273041</v>
      </c>
      <c r="B24533" t="s">
        <v>273042</v>
      </c>
      <c r="C24533" t="s">
        <v>228873</v>
      </c>
      <c r="D24533" t="s">
        <v>228877</v>
      </c>
      <c r="E24533" s="1">
        <v>40544</v>
      </c>
    </row>
    <row r="24534" spans="1:6" x14ac:dyDescent="0.25">
      <c r="A24534" t="s">
        <v>273043</v>
      </c>
      <c r="B24534" t="s">
        <v>273044</v>
      </c>
      <c r="C24534" t="s">
        <v>228880</v>
      </c>
      <c r="E24534" s="1">
        <v>41186</v>
      </c>
      <c r="F24534">
        <v>10000</v>
      </c>
    </row>
    <row r="24535" spans="1:6" x14ac:dyDescent="0.25">
      <c r="A24535" t="s">
        <v>273045</v>
      </c>
      <c r="B24535" t="s">
        <v>273046</v>
      </c>
      <c r="C24535" t="s">
        <v>228880</v>
      </c>
      <c r="E24535" s="1">
        <v>42007</v>
      </c>
      <c r="F24535">
        <v>450000</v>
      </c>
    </row>
    <row r="24536" spans="1:6" x14ac:dyDescent="0.25">
      <c r="A24536" t="s">
        <v>273047</v>
      </c>
      <c r="B24536" t="s">
        <v>273048</v>
      </c>
      <c r="C24536" t="s">
        <v>228880</v>
      </c>
      <c r="E24536" s="1">
        <v>39454</v>
      </c>
      <c r="F24536">
        <v>25000</v>
      </c>
    </row>
    <row r="24537" spans="1:6" x14ac:dyDescent="0.25">
      <c r="A24537" t="s">
        <v>273049</v>
      </c>
      <c r="B24537" t="s">
        <v>273050</v>
      </c>
      <c r="C24537" t="s">
        <v>228880</v>
      </c>
      <c r="E24537" t="s">
        <v>2514</v>
      </c>
      <c r="F24537">
        <v>11000</v>
      </c>
    </row>
    <row r="24538" spans="1:6" x14ac:dyDescent="0.25">
      <c r="A24538" t="s">
        <v>273051</v>
      </c>
      <c r="B24538" t="s">
        <v>273052</v>
      </c>
      <c r="C24538" t="s">
        <v>228880</v>
      </c>
      <c r="E24538" s="1">
        <v>42285</v>
      </c>
      <c r="F24538">
        <v>2200000</v>
      </c>
    </row>
    <row r="24539" spans="1:6" x14ac:dyDescent="0.25">
      <c r="A24539" t="s">
        <v>273053</v>
      </c>
      <c r="B24539" t="s">
        <v>273054</v>
      </c>
      <c r="C24539" t="s">
        <v>228880</v>
      </c>
      <c r="E24539" t="s">
        <v>230639</v>
      </c>
    </row>
    <row r="24540" spans="1:6" x14ac:dyDescent="0.25">
      <c r="A24540" t="s">
        <v>273055</v>
      </c>
      <c r="B24540" t="s">
        <v>273056</v>
      </c>
      <c r="C24540" t="s">
        <v>228943</v>
      </c>
      <c r="E24540" s="1">
        <v>41281</v>
      </c>
      <c r="F24540">
        <v>50000</v>
      </c>
    </row>
    <row r="24541" spans="1:6" x14ac:dyDescent="0.25">
      <c r="A24541" t="s">
        <v>273057</v>
      </c>
      <c r="B24541" t="s">
        <v>273058</v>
      </c>
      <c r="C24541" t="s">
        <v>228873</v>
      </c>
      <c r="E24541" t="s">
        <v>3653</v>
      </c>
      <c r="F24541">
        <v>25000</v>
      </c>
    </row>
    <row r="24542" spans="1:6" x14ac:dyDescent="0.25">
      <c r="A24542" t="s">
        <v>273059</v>
      </c>
      <c r="B24542" t="s">
        <v>273060</v>
      </c>
      <c r="C24542" t="s">
        <v>228880</v>
      </c>
      <c r="E24542" t="s">
        <v>15878</v>
      </c>
    </row>
    <row r="24543" spans="1:6" x14ac:dyDescent="0.25">
      <c r="A24543" t="s">
        <v>273061</v>
      </c>
      <c r="B24543" t="s">
        <v>273062</v>
      </c>
      <c r="C24543" t="s">
        <v>228873</v>
      </c>
      <c r="E24543" t="s">
        <v>231290</v>
      </c>
      <c r="F24543">
        <v>1350000</v>
      </c>
    </row>
    <row r="24544" spans="1:6" x14ac:dyDescent="0.25">
      <c r="A24544" t="s">
        <v>273063</v>
      </c>
      <c r="B24544" t="s">
        <v>273064</v>
      </c>
      <c r="C24544" t="s">
        <v>228880</v>
      </c>
      <c r="E24544" s="1">
        <v>40912</v>
      </c>
      <c r="F24544">
        <v>1000000</v>
      </c>
    </row>
    <row r="24545" spans="1:6" x14ac:dyDescent="0.25">
      <c r="A24545" t="s">
        <v>273065</v>
      </c>
      <c r="B24545" t="s">
        <v>273066</v>
      </c>
      <c r="C24545" t="s">
        <v>228873</v>
      </c>
      <c r="D24545" t="s">
        <v>228877</v>
      </c>
      <c r="E24545" t="s">
        <v>203229</v>
      </c>
      <c r="F24545">
        <v>9000000</v>
      </c>
    </row>
    <row r="24546" spans="1:6" x14ac:dyDescent="0.25">
      <c r="A24546" t="s">
        <v>273067</v>
      </c>
      <c r="B24546" t="s">
        <v>273068</v>
      </c>
      <c r="C24546" t="s">
        <v>228873</v>
      </c>
      <c r="E24546" s="1">
        <v>41883</v>
      </c>
      <c r="F24546">
        <v>300000</v>
      </c>
    </row>
    <row r="24547" spans="1:6" x14ac:dyDescent="0.25">
      <c r="A24547" t="s">
        <v>273069</v>
      </c>
      <c r="B24547" t="s">
        <v>273070</v>
      </c>
      <c r="C24547" t="s">
        <v>228873</v>
      </c>
      <c r="D24547" t="s">
        <v>228877</v>
      </c>
      <c r="E24547" t="s">
        <v>45074</v>
      </c>
      <c r="F24547">
        <v>1340000</v>
      </c>
    </row>
    <row r="24548" spans="1:6" x14ac:dyDescent="0.25">
      <c r="A24548" t="s">
        <v>273071</v>
      </c>
      <c r="B24548" t="s">
        <v>273072</v>
      </c>
      <c r="C24548" t="s">
        <v>228880</v>
      </c>
      <c r="E24548" t="s">
        <v>52740</v>
      </c>
      <c r="F24548">
        <v>833333</v>
      </c>
    </row>
    <row r="24549" spans="1:6" x14ac:dyDescent="0.25">
      <c r="A24549" t="s">
        <v>273073</v>
      </c>
      <c r="B24549" t="s">
        <v>273074</v>
      </c>
      <c r="C24549" t="s">
        <v>228873</v>
      </c>
      <c r="E24549" t="s">
        <v>145387</v>
      </c>
      <c r="F24549">
        <v>17000000</v>
      </c>
    </row>
    <row r="24550" spans="1:6" x14ac:dyDescent="0.25">
      <c r="A24550" t="s">
        <v>273075</v>
      </c>
      <c r="B24550" t="s">
        <v>273076</v>
      </c>
      <c r="C24550" t="s">
        <v>228873</v>
      </c>
      <c r="E24550" s="1">
        <v>40215</v>
      </c>
      <c r="F24550">
        <v>300015</v>
      </c>
    </row>
    <row r="24551" spans="1:6" x14ac:dyDescent="0.25">
      <c r="A24551" t="s">
        <v>273077</v>
      </c>
      <c r="B24551" t="s">
        <v>273078</v>
      </c>
      <c r="C24551" t="s">
        <v>228873</v>
      </c>
      <c r="D24551" t="s">
        <v>228877</v>
      </c>
      <c r="E24551" s="1">
        <v>40736</v>
      </c>
      <c r="F24551">
        <v>1500000</v>
      </c>
    </row>
    <row r="24552" spans="1:6" x14ac:dyDescent="0.25">
      <c r="A24552" t="s">
        <v>273079</v>
      </c>
      <c r="B24552" t="s">
        <v>273080</v>
      </c>
      <c r="C24552" t="s">
        <v>228873</v>
      </c>
      <c r="E24552" t="s">
        <v>62126</v>
      </c>
      <c r="F24552">
        <v>300000</v>
      </c>
    </row>
    <row r="24553" spans="1:6" x14ac:dyDescent="0.25">
      <c r="A24553" t="s">
        <v>273081</v>
      </c>
      <c r="B24553" t="s">
        <v>273082</v>
      </c>
      <c r="C24553" t="s">
        <v>228873</v>
      </c>
      <c r="D24553" t="s">
        <v>228877</v>
      </c>
      <c r="E24553" s="1">
        <v>42217</v>
      </c>
      <c r="F24553">
        <v>1500000</v>
      </c>
    </row>
    <row r="24554" spans="1:6" x14ac:dyDescent="0.25">
      <c r="A24554" t="s">
        <v>273083</v>
      </c>
      <c r="B24554" t="s">
        <v>273084</v>
      </c>
      <c r="C24554" t="s">
        <v>228873</v>
      </c>
      <c r="D24554" t="s">
        <v>228874</v>
      </c>
      <c r="E24554" t="s">
        <v>4245</v>
      </c>
      <c r="F24554">
        <v>20587000</v>
      </c>
    </row>
    <row r="24555" spans="1:6" x14ac:dyDescent="0.25">
      <c r="A24555" t="s">
        <v>273085</v>
      </c>
      <c r="B24555" t="s">
        <v>273086</v>
      </c>
      <c r="C24555" t="s">
        <v>228873</v>
      </c>
      <c r="D24555" t="s">
        <v>229145</v>
      </c>
      <c r="E24555" t="s">
        <v>100672</v>
      </c>
      <c r="F24555">
        <v>35000000</v>
      </c>
    </row>
    <row r="24556" spans="1:6" x14ac:dyDescent="0.25">
      <c r="A24556" t="s">
        <v>273083</v>
      </c>
      <c r="B24556" t="s">
        <v>273087</v>
      </c>
      <c r="C24556" t="s">
        <v>228873</v>
      </c>
      <c r="D24556" t="s">
        <v>228977</v>
      </c>
      <c r="E24556" t="s">
        <v>2455</v>
      </c>
      <c r="F24556">
        <v>25000000</v>
      </c>
    </row>
    <row r="24557" spans="1:6" x14ac:dyDescent="0.25">
      <c r="A24557" t="s">
        <v>273088</v>
      </c>
      <c r="B24557" t="s">
        <v>273089</v>
      </c>
      <c r="C24557" t="s">
        <v>228873</v>
      </c>
      <c r="D24557" t="s">
        <v>231418</v>
      </c>
      <c r="E24557" s="1">
        <v>39299</v>
      </c>
      <c r="F24557">
        <v>21000000</v>
      </c>
    </row>
    <row r="24558" spans="1:6" x14ac:dyDescent="0.25">
      <c r="A24558" t="s">
        <v>273090</v>
      </c>
      <c r="B24558" t="s">
        <v>273091</v>
      </c>
      <c r="C24558" t="s">
        <v>228873</v>
      </c>
      <c r="D24558" t="s">
        <v>231418</v>
      </c>
      <c r="E24558" t="s">
        <v>100308</v>
      </c>
      <c r="F24558">
        <v>3500000</v>
      </c>
    </row>
    <row r="24559" spans="1:6" x14ac:dyDescent="0.25">
      <c r="A24559" t="s">
        <v>273092</v>
      </c>
      <c r="B24559" t="s">
        <v>273093</v>
      </c>
      <c r="C24559" t="s">
        <v>228927</v>
      </c>
      <c r="E24559" t="s">
        <v>825</v>
      </c>
      <c r="F24559">
        <v>2300000</v>
      </c>
    </row>
    <row r="24560" spans="1:6" x14ac:dyDescent="0.25">
      <c r="A24560" t="s">
        <v>273094</v>
      </c>
      <c r="B24560" t="s">
        <v>273095</v>
      </c>
      <c r="C24560" t="s">
        <v>228927</v>
      </c>
      <c r="E24560" s="1">
        <v>40029</v>
      </c>
      <c r="F24560">
        <v>1020000</v>
      </c>
    </row>
    <row r="24561" spans="1:6" x14ac:dyDescent="0.25">
      <c r="A24561" t="s">
        <v>273096</v>
      </c>
      <c r="B24561" t="s">
        <v>273097</v>
      </c>
      <c r="C24561" t="s">
        <v>228873</v>
      </c>
      <c r="D24561" t="s">
        <v>228977</v>
      </c>
      <c r="E24561" s="1">
        <v>38570</v>
      </c>
      <c r="F24561">
        <v>12000000</v>
      </c>
    </row>
    <row r="24562" spans="1:6" x14ac:dyDescent="0.25">
      <c r="A24562" t="s">
        <v>273098</v>
      </c>
      <c r="B24562" t="s">
        <v>273099</v>
      </c>
      <c r="C24562" t="s">
        <v>228873</v>
      </c>
      <c r="D24562" t="s">
        <v>228874</v>
      </c>
      <c r="E24562" t="s">
        <v>12281</v>
      </c>
      <c r="F24562">
        <v>15000000</v>
      </c>
    </row>
    <row r="24563" spans="1:6" x14ac:dyDescent="0.25">
      <c r="A24563" t="s">
        <v>273100</v>
      </c>
      <c r="B24563" t="s">
        <v>273101</v>
      </c>
      <c r="C24563" t="s">
        <v>228873</v>
      </c>
      <c r="D24563" t="s">
        <v>228877</v>
      </c>
      <c r="E24563" s="1">
        <v>41368</v>
      </c>
      <c r="F24563">
        <v>5000000</v>
      </c>
    </row>
    <row r="24564" spans="1:6" x14ac:dyDescent="0.25">
      <c r="A24564" t="s">
        <v>273102</v>
      </c>
      <c r="B24564" t="s">
        <v>273103</v>
      </c>
      <c r="C24564" t="s">
        <v>228880</v>
      </c>
      <c r="E24564" s="1">
        <v>41651</v>
      </c>
      <c r="F24564">
        <v>31144</v>
      </c>
    </row>
    <row r="24565" spans="1:6" x14ac:dyDescent="0.25">
      <c r="A24565" t="s">
        <v>273104</v>
      </c>
      <c r="B24565" t="s">
        <v>273105</v>
      </c>
      <c r="C24565" t="s">
        <v>228943</v>
      </c>
      <c r="E24565" t="s">
        <v>1019</v>
      </c>
      <c r="F24565">
        <v>239239</v>
      </c>
    </row>
    <row r="24566" spans="1:6" x14ac:dyDescent="0.25">
      <c r="A24566" t="s">
        <v>273106</v>
      </c>
      <c r="B24566" t="s">
        <v>273107</v>
      </c>
      <c r="C24566" t="s">
        <v>228880</v>
      </c>
      <c r="E24566" s="1">
        <v>41863</v>
      </c>
      <c r="F24566">
        <v>100000</v>
      </c>
    </row>
    <row r="24567" spans="1:6" x14ac:dyDescent="0.25">
      <c r="A24567" t="s">
        <v>273108</v>
      </c>
      <c r="B24567" t="s">
        <v>273109</v>
      </c>
      <c r="C24567" t="s">
        <v>228873</v>
      </c>
      <c r="E24567" s="1">
        <v>40550</v>
      </c>
      <c r="F24567">
        <v>400000</v>
      </c>
    </row>
    <row r="24568" spans="1:6" x14ac:dyDescent="0.25">
      <c r="A24568" t="s">
        <v>273110</v>
      </c>
      <c r="B24568" t="s">
        <v>273111</v>
      </c>
      <c r="C24568" t="s">
        <v>228873</v>
      </c>
      <c r="E24568" t="s">
        <v>4799</v>
      </c>
      <c r="F24568">
        <v>650000</v>
      </c>
    </row>
    <row r="24569" spans="1:6" x14ac:dyDescent="0.25">
      <c r="A24569" t="s">
        <v>273112</v>
      </c>
      <c r="B24569" t="s">
        <v>273113</v>
      </c>
      <c r="C24569" t="s">
        <v>228873</v>
      </c>
      <c r="E24569" t="s">
        <v>7595</v>
      </c>
      <c r="F24569">
        <v>1725000</v>
      </c>
    </row>
    <row r="24570" spans="1:6" x14ac:dyDescent="0.25">
      <c r="A24570" t="s">
        <v>273114</v>
      </c>
      <c r="B24570" t="s">
        <v>273115</v>
      </c>
      <c r="C24570" t="s">
        <v>228880</v>
      </c>
      <c r="E24570" s="1">
        <v>41276</v>
      </c>
      <c r="F24570">
        <v>2000000</v>
      </c>
    </row>
    <row r="24571" spans="1:6" x14ac:dyDescent="0.25">
      <c r="A24571" t="s">
        <v>273116</v>
      </c>
      <c r="B24571" t="s">
        <v>273117</v>
      </c>
      <c r="C24571" t="s">
        <v>228880</v>
      </c>
      <c r="E24571" s="1">
        <v>41646</v>
      </c>
      <c r="F24571">
        <v>500000</v>
      </c>
    </row>
    <row r="24572" spans="1:6" x14ac:dyDescent="0.25">
      <c r="A24572" t="s">
        <v>273114</v>
      </c>
      <c r="B24572" t="s">
        <v>273118</v>
      </c>
      <c r="C24572" t="s">
        <v>228889</v>
      </c>
      <c r="E24572" s="1">
        <v>40917</v>
      </c>
      <c r="F24572">
        <v>1000000</v>
      </c>
    </row>
    <row r="24573" spans="1:6" x14ac:dyDescent="0.25">
      <c r="A24573" t="s">
        <v>273116</v>
      </c>
      <c r="B24573" t="s">
        <v>273119</v>
      </c>
      <c r="C24573" t="s">
        <v>228873</v>
      </c>
      <c r="E24573" t="s">
        <v>79337</v>
      </c>
    </row>
    <row r="24574" spans="1:6" x14ac:dyDescent="0.25">
      <c r="A24574" t="s">
        <v>273114</v>
      </c>
      <c r="B24574" t="s">
        <v>273120</v>
      </c>
      <c r="C24574" t="s">
        <v>228889</v>
      </c>
      <c r="E24574" s="1">
        <v>41640</v>
      </c>
      <c r="F24574">
        <v>900000</v>
      </c>
    </row>
    <row r="24575" spans="1:6" x14ac:dyDescent="0.25">
      <c r="A24575" t="s">
        <v>273116</v>
      </c>
      <c r="B24575" t="s">
        <v>273121</v>
      </c>
      <c r="C24575" t="s">
        <v>228880</v>
      </c>
      <c r="E24575" t="s">
        <v>5357</v>
      </c>
      <c r="F24575">
        <v>1000000</v>
      </c>
    </row>
    <row r="24576" spans="1:6" x14ac:dyDescent="0.25">
      <c r="A24576" t="s">
        <v>273122</v>
      </c>
      <c r="B24576" t="s">
        <v>273123</v>
      </c>
      <c r="C24576" t="s">
        <v>228873</v>
      </c>
      <c r="E24576" s="1">
        <v>41217</v>
      </c>
      <c r="F24576">
        <v>3000000</v>
      </c>
    </row>
    <row r="24577" spans="1:6" x14ac:dyDescent="0.25">
      <c r="A24577" t="s">
        <v>273124</v>
      </c>
      <c r="B24577" t="s">
        <v>273125</v>
      </c>
      <c r="C24577" t="s">
        <v>228873</v>
      </c>
      <c r="D24577" t="s">
        <v>229145</v>
      </c>
      <c r="E24577" s="1">
        <v>41252</v>
      </c>
      <c r="F24577">
        <v>13400000</v>
      </c>
    </row>
    <row r="24578" spans="1:6" x14ac:dyDescent="0.25">
      <c r="A24578" t="s">
        <v>273126</v>
      </c>
      <c r="B24578" t="s">
        <v>273127</v>
      </c>
      <c r="C24578" t="s">
        <v>228919</v>
      </c>
      <c r="E24578" s="1">
        <v>41463</v>
      </c>
      <c r="F24578">
        <v>16600000</v>
      </c>
    </row>
    <row r="24579" spans="1:6" x14ac:dyDescent="0.25">
      <c r="A24579" t="s">
        <v>273128</v>
      </c>
      <c r="B24579" t="s">
        <v>273129</v>
      </c>
      <c r="C24579" t="s">
        <v>228873</v>
      </c>
      <c r="D24579" t="s">
        <v>228877</v>
      </c>
      <c r="E24579" s="1">
        <v>39573</v>
      </c>
      <c r="F24579">
        <v>6000000</v>
      </c>
    </row>
    <row r="24580" spans="1:6" x14ac:dyDescent="0.25">
      <c r="A24580" t="s">
        <v>273130</v>
      </c>
      <c r="B24580" t="s">
        <v>273131</v>
      </c>
      <c r="C24580" t="s">
        <v>228873</v>
      </c>
      <c r="D24580" t="s">
        <v>228874</v>
      </c>
      <c r="E24580" t="s">
        <v>24153</v>
      </c>
      <c r="F24580">
        <v>7205000</v>
      </c>
    </row>
    <row r="24581" spans="1:6" x14ac:dyDescent="0.25">
      <c r="A24581" t="s">
        <v>273132</v>
      </c>
      <c r="B24581" t="s">
        <v>273133</v>
      </c>
      <c r="C24581" t="s">
        <v>228873</v>
      </c>
      <c r="D24581" t="s">
        <v>228877</v>
      </c>
      <c r="E24581" s="1">
        <v>41651</v>
      </c>
    </row>
    <row r="24582" spans="1:6" x14ac:dyDescent="0.25">
      <c r="A24582" t="s">
        <v>273134</v>
      </c>
      <c r="B24582" t="s">
        <v>273135</v>
      </c>
      <c r="C24582" t="s">
        <v>228873</v>
      </c>
      <c r="D24582" t="s">
        <v>228874</v>
      </c>
      <c r="E24582" t="s">
        <v>37214</v>
      </c>
      <c r="F24582">
        <v>6000000</v>
      </c>
    </row>
    <row r="24583" spans="1:6" x14ac:dyDescent="0.25">
      <c r="A24583" t="s">
        <v>273136</v>
      </c>
      <c r="B24583" t="s">
        <v>273137</v>
      </c>
      <c r="C24583" t="s">
        <v>228873</v>
      </c>
      <c r="D24583" t="s">
        <v>228977</v>
      </c>
      <c r="E24583" s="1">
        <v>40695</v>
      </c>
      <c r="F24583">
        <v>1500000</v>
      </c>
    </row>
    <row r="24584" spans="1:6" x14ac:dyDescent="0.25">
      <c r="A24584" t="s">
        <v>273134</v>
      </c>
      <c r="B24584" t="s">
        <v>273138</v>
      </c>
      <c r="C24584" t="s">
        <v>228873</v>
      </c>
      <c r="D24584" t="s">
        <v>228877</v>
      </c>
      <c r="E24584" s="1">
        <v>39094</v>
      </c>
      <c r="F24584">
        <v>3000000</v>
      </c>
    </row>
    <row r="24585" spans="1:6" x14ac:dyDescent="0.25">
      <c r="A24585" t="s">
        <v>273139</v>
      </c>
      <c r="B24585" t="s">
        <v>273140</v>
      </c>
      <c r="C24585" t="s">
        <v>228889</v>
      </c>
      <c r="E24585" s="1">
        <v>36892</v>
      </c>
    </row>
    <row r="24586" spans="1:6" x14ac:dyDescent="0.25">
      <c r="A24586" t="s">
        <v>273141</v>
      </c>
      <c r="B24586" t="s">
        <v>273142</v>
      </c>
      <c r="C24586" t="s">
        <v>228889</v>
      </c>
      <c r="E24586" t="s">
        <v>6266</v>
      </c>
      <c r="F24586">
        <v>15000000</v>
      </c>
    </row>
    <row r="24587" spans="1:6" x14ac:dyDescent="0.25">
      <c r="A24587" t="s">
        <v>273143</v>
      </c>
      <c r="B24587" t="s">
        <v>273144</v>
      </c>
      <c r="C24587" t="s">
        <v>228873</v>
      </c>
      <c r="E24587" t="s">
        <v>42720</v>
      </c>
      <c r="F24587">
        <v>6487877</v>
      </c>
    </row>
    <row r="24588" spans="1:6" x14ac:dyDescent="0.25">
      <c r="A24588" t="s">
        <v>273145</v>
      </c>
      <c r="B24588" t="s">
        <v>273146</v>
      </c>
      <c r="C24588" t="s">
        <v>228880</v>
      </c>
      <c r="E24588" s="1">
        <v>40549</v>
      </c>
    </row>
    <row r="24589" spans="1:6" x14ac:dyDescent="0.25">
      <c r="A24589" t="s">
        <v>273147</v>
      </c>
      <c r="B24589" t="s">
        <v>273148</v>
      </c>
      <c r="C24589" t="s">
        <v>228873</v>
      </c>
      <c r="E24589" s="1">
        <v>42253</v>
      </c>
      <c r="F24589">
        <v>1777900</v>
      </c>
    </row>
    <row r="24590" spans="1:6" x14ac:dyDescent="0.25">
      <c r="A24590" t="s">
        <v>273149</v>
      </c>
      <c r="B24590" t="s">
        <v>273150</v>
      </c>
      <c r="C24590" t="s">
        <v>228927</v>
      </c>
      <c r="E24590" t="s">
        <v>42720</v>
      </c>
      <c r="F24590">
        <v>10000000</v>
      </c>
    </row>
    <row r="24591" spans="1:6" x14ac:dyDescent="0.25">
      <c r="A24591" t="s">
        <v>273151</v>
      </c>
      <c r="B24591" t="s">
        <v>273152</v>
      </c>
      <c r="C24591" t="s">
        <v>228919</v>
      </c>
      <c r="E24591" s="1">
        <v>41582</v>
      </c>
      <c r="F24591">
        <v>8619991</v>
      </c>
    </row>
    <row r="24592" spans="1:6" x14ac:dyDescent="0.25">
      <c r="A24592" t="s">
        <v>273149</v>
      </c>
      <c r="B24592" t="s">
        <v>273153</v>
      </c>
      <c r="C24592" t="s">
        <v>228880</v>
      </c>
      <c r="E24592" t="s">
        <v>17931</v>
      </c>
      <c r="F24592">
        <v>3000000</v>
      </c>
    </row>
    <row r="24593" spans="1:6" x14ac:dyDescent="0.25">
      <c r="A24593" t="s">
        <v>273151</v>
      </c>
      <c r="B24593" t="s">
        <v>273154</v>
      </c>
      <c r="C24593" t="s">
        <v>228873</v>
      </c>
      <c r="E24593" t="s">
        <v>14887</v>
      </c>
      <c r="F24593">
        <v>10000000</v>
      </c>
    </row>
    <row r="24594" spans="1:6" x14ac:dyDescent="0.25">
      <c r="A24594" t="s">
        <v>273149</v>
      </c>
      <c r="B24594" t="s">
        <v>273155</v>
      </c>
      <c r="C24594" t="s">
        <v>228873</v>
      </c>
      <c r="E24594" t="s">
        <v>16934</v>
      </c>
      <c r="F24594">
        <v>4482816</v>
      </c>
    </row>
    <row r="24595" spans="1:6" x14ac:dyDescent="0.25">
      <c r="A24595" t="s">
        <v>273156</v>
      </c>
      <c r="B24595" t="s">
        <v>273157</v>
      </c>
      <c r="C24595" t="s">
        <v>228880</v>
      </c>
      <c r="E24595" s="1">
        <v>41650</v>
      </c>
      <c r="F24595">
        <v>2000000</v>
      </c>
    </row>
    <row r="24596" spans="1:6" x14ac:dyDescent="0.25">
      <c r="A24596" t="s">
        <v>273158</v>
      </c>
      <c r="B24596" t="s">
        <v>273159</v>
      </c>
      <c r="C24596" t="s">
        <v>228873</v>
      </c>
      <c r="E24596" t="s">
        <v>16993</v>
      </c>
      <c r="F24596">
        <v>50000</v>
      </c>
    </row>
    <row r="24597" spans="1:6" x14ac:dyDescent="0.25">
      <c r="A24597" t="s">
        <v>273160</v>
      </c>
      <c r="B24597" t="s">
        <v>273161</v>
      </c>
      <c r="C24597" t="s">
        <v>228889</v>
      </c>
      <c r="E24597" s="1">
        <v>40970</v>
      </c>
    </row>
    <row r="24598" spans="1:6" x14ac:dyDescent="0.25">
      <c r="A24598" t="s">
        <v>273162</v>
      </c>
      <c r="B24598" t="s">
        <v>273163</v>
      </c>
      <c r="C24598" t="s">
        <v>228873</v>
      </c>
      <c r="D24598" t="s">
        <v>228874</v>
      </c>
      <c r="E24598" t="s">
        <v>273164</v>
      </c>
      <c r="F24598">
        <v>8100000</v>
      </c>
    </row>
    <row r="24599" spans="1:6" x14ac:dyDescent="0.25">
      <c r="A24599" t="s">
        <v>273165</v>
      </c>
      <c r="B24599" t="s">
        <v>273166</v>
      </c>
      <c r="C24599" t="s">
        <v>228873</v>
      </c>
      <c r="D24599" t="s">
        <v>228877</v>
      </c>
      <c r="E24599" t="s">
        <v>233647</v>
      </c>
      <c r="F24599">
        <v>3000000</v>
      </c>
    </row>
    <row r="24600" spans="1:6" x14ac:dyDescent="0.25">
      <c r="A24600" t="s">
        <v>273167</v>
      </c>
      <c r="B24600" t="s">
        <v>273168</v>
      </c>
      <c r="C24600" t="s">
        <v>228880</v>
      </c>
      <c r="E24600" s="1">
        <v>41852</v>
      </c>
      <c r="F24600">
        <v>2000000</v>
      </c>
    </row>
    <row r="24601" spans="1:6" x14ac:dyDescent="0.25">
      <c r="A24601" t="s">
        <v>273169</v>
      </c>
      <c r="B24601" t="s">
        <v>273170</v>
      </c>
      <c r="C24601" t="s">
        <v>228943</v>
      </c>
      <c r="E24601" t="s">
        <v>1522</v>
      </c>
      <c r="F24601">
        <v>150000</v>
      </c>
    </row>
    <row r="24602" spans="1:6" x14ac:dyDescent="0.25">
      <c r="A24602" t="s">
        <v>273171</v>
      </c>
      <c r="B24602" t="s">
        <v>273172</v>
      </c>
      <c r="C24602" t="s">
        <v>228943</v>
      </c>
      <c r="E24602" t="s">
        <v>14780</v>
      </c>
      <c r="F24602">
        <v>50000</v>
      </c>
    </row>
    <row r="24603" spans="1:6" x14ac:dyDescent="0.25">
      <c r="A24603" t="s">
        <v>273173</v>
      </c>
      <c r="B24603" t="s">
        <v>273174</v>
      </c>
      <c r="C24603" t="s">
        <v>228873</v>
      </c>
      <c r="D24603" t="s">
        <v>228877</v>
      </c>
      <c r="E24603" s="1">
        <v>40700</v>
      </c>
      <c r="F24603">
        <v>50000</v>
      </c>
    </row>
    <row r="24604" spans="1:6" x14ac:dyDescent="0.25">
      <c r="A24604" t="s">
        <v>273175</v>
      </c>
      <c r="B24604" t="s">
        <v>273176</v>
      </c>
      <c r="C24604" t="s">
        <v>228880</v>
      </c>
      <c r="E24604" s="1">
        <v>41283</v>
      </c>
      <c r="F24604">
        <v>24000</v>
      </c>
    </row>
    <row r="24605" spans="1:6" x14ac:dyDescent="0.25">
      <c r="A24605" t="s">
        <v>273177</v>
      </c>
      <c r="B24605" t="s">
        <v>273178</v>
      </c>
      <c r="C24605" t="s">
        <v>228880</v>
      </c>
      <c r="E24605" t="s">
        <v>36209</v>
      </c>
      <c r="F24605">
        <v>255510</v>
      </c>
    </row>
    <row r="24606" spans="1:6" x14ac:dyDescent="0.25">
      <c r="A24606" t="s">
        <v>273179</v>
      </c>
      <c r="B24606" t="s">
        <v>273180</v>
      </c>
      <c r="C24606" t="s">
        <v>228873</v>
      </c>
      <c r="D24606" t="s">
        <v>228877</v>
      </c>
      <c r="E24606" s="1">
        <v>41829</v>
      </c>
    </row>
    <row r="24607" spans="1:6" x14ac:dyDescent="0.25">
      <c r="A24607" t="s">
        <v>273181</v>
      </c>
      <c r="B24607" t="s">
        <v>273182</v>
      </c>
      <c r="C24607" t="s">
        <v>228873</v>
      </c>
      <c r="D24607" t="s">
        <v>228877</v>
      </c>
      <c r="E24607" t="s">
        <v>29122</v>
      </c>
      <c r="F24607">
        <v>3000000</v>
      </c>
    </row>
    <row r="24608" spans="1:6" x14ac:dyDescent="0.25">
      <c r="A24608" t="s">
        <v>273183</v>
      </c>
      <c r="B24608" t="s">
        <v>273184</v>
      </c>
      <c r="C24608" t="s">
        <v>228880</v>
      </c>
      <c r="E24608" t="s">
        <v>213743</v>
      </c>
      <c r="F24608">
        <v>205000</v>
      </c>
    </row>
    <row r="24609" spans="1:6" x14ac:dyDescent="0.25">
      <c r="A24609" t="s">
        <v>273185</v>
      </c>
      <c r="B24609" t="s">
        <v>273186</v>
      </c>
      <c r="C24609" t="s">
        <v>228880</v>
      </c>
      <c r="E24609" t="s">
        <v>213743</v>
      </c>
      <c r="F24609">
        <v>205000</v>
      </c>
    </row>
    <row r="24610" spans="1:6" x14ac:dyDescent="0.25">
      <c r="A24610" t="s">
        <v>273187</v>
      </c>
      <c r="B24610" t="s">
        <v>273188</v>
      </c>
      <c r="C24610" t="s">
        <v>228873</v>
      </c>
      <c r="E24610" t="s">
        <v>4841</v>
      </c>
      <c r="F24610">
        <v>3800000</v>
      </c>
    </row>
    <row r="24611" spans="1:6" x14ac:dyDescent="0.25">
      <c r="A24611" t="s">
        <v>273189</v>
      </c>
      <c r="B24611" t="s">
        <v>273190</v>
      </c>
      <c r="C24611" t="s">
        <v>228880</v>
      </c>
      <c r="E24611" t="s">
        <v>22689</v>
      </c>
      <c r="F24611">
        <v>500000</v>
      </c>
    </row>
    <row r="24612" spans="1:6" x14ac:dyDescent="0.25">
      <c r="A24612" t="s">
        <v>273191</v>
      </c>
      <c r="B24612" t="s">
        <v>273192</v>
      </c>
      <c r="C24612" t="s">
        <v>228873</v>
      </c>
      <c r="E24612" s="1">
        <v>41642</v>
      </c>
      <c r="F24612">
        <v>249420</v>
      </c>
    </row>
    <row r="24613" spans="1:6" x14ac:dyDescent="0.25">
      <c r="A24613" t="s">
        <v>273193</v>
      </c>
      <c r="B24613" t="s">
        <v>273194</v>
      </c>
      <c r="C24613" t="s">
        <v>228880</v>
      </c>
      <c r="E24613" t="s">
        <v>5169</v>
      </c>
      <c r="F24613">
        <v>1500000</v>
      </c>
    </row>
    <row r="24614" spans="1:6" x14ac:dyDescent="0.25">
      <c r="A24614" t="s">
        <v>273191</v>
      </c>
      <c r="B24614" t="s">
        <v>273195</v>
      </c>
      <c r="C24614" t="s">
        <v>228916</v>
      </c>
      <c r="E24614" t="s">
        <v>16475</v>
      </c>
      <c r="F24614">
        <v>79480</v>
      </c>
    </row>
    <row r="24615" spans="1:6" x14ac:dyDescent="0.25">
      <c r="A24615" t="s">
        <v>273196</v>
      </c>
      <c r="B24615" t="s">
        <v>273197</v>
      </c>
      <c r="C24615" t="s">
        <v>228873</v>
      </c>
      <c r="D24615" t="s">
        <v>228877</v>
      </c>
      <c r="E24615" s="1">
        <v>39094</v>
      </c>
      <c r="F24615">
        <v>2000000</v>
      </c>
    </row>
    <row r="24616" spans="1:6" x14ac:dyDescent="0.25">
      <c r="A24616" t="s">
        <v>273198</v>
      </c>
      <c r="B24616" t="s">
        <v>273199</v>
      </c>
      <c r="C24616" t="s">
        <v>228880</v>
      </c>
      <c r="E24616" s="1">
        <v>41275</v>
      </c>
      <c r="F24616">
        <v>33011</v>
      </c>
    </row>
    <row r="24617" spans="1:6" x14ac:dyDescent="0.25">
      <c r="A24617" t="s">
        <v>273200</v>
      </c>
      <c r="B24617" t="s">
        <v>273201</v>
      </c>
      <c r="C24617" t="s">
        <v>228880</v>
      </c>
      <c r="E24617" s="1">
        <v>41279</v>
      </c>
      <c r="F24617">
        <v>32842</v>
      </c>
    </row>
    <row r="24618" spans="1:6" x14ac:dyDescent="0.25">
      <c r="A24618" t="s">
        <v>273202</v>
      </c>
      <c r="B24618" t="s">
        <v>273203</v>
      </c>
      <c r="C24618" t="s">
        <v>228880</v>
      </c>
      <c r="E24618" t="s">
        <v>35961</v>
      </c>
      <c r="F24618">
        <v>83410</v>
      </c>
    </row>
    <row r="24619" spans="1:6" x14ac:dyDescent="0.25">
      <c r="A24619" t="s">
        <v>273204</v>
      </c>
      <c r="B24619" t="s">
        <v>273205</v>
      </c>
      <c r="C24619" t="s">
        <v>228880</v>
      </c>
      <c r="E24619" s="1">
        <v>42010</v>
      </c>
    </row>
    <row r="24620" spans="1:6" x14ac:dyDescent="0.25">
      <c r="A24620" t="s">
        <v>273206</v>
      </c>
      <c r="B24620" t="s">
        <v>273207</v>
      </c>
      <c r="C24620" t="s">
        <v>228880</v>
      </c>
      <c r="E24620" s="1">
        <v>42041</v>
      </c>
      <c r="F24620">
        <v>935000</v>
      </c>
    </row>
    <row r="24621" spans="1:6" x14ac:dyDescent="0.25">
      <c r="A24621" t="s">
        <v>273208</v>
      </c>
      <c r="B24621" t="s">
        <v>273209</v>
      </c>
      <c r="C24621" t="s">
        <v>228873</v>
      </c>
      <c r="E24621" s="1">
        <v>42159</v>
      </c>
    </row>
    <row r="24622" spans="1:6" x14ac:dyDescent="0.25">
      <c r="A24622" t="s">
        <v>273206</v>
      </c>
      <c r="B24622" t="s">
        <v>273210</v>
      </c>
      <c r="C24622" t="s">
        <v>228880</v>
      </c>
      <c r="E24622" s="1">
        <v>41275</v>
      </c>
      <c r="F24622">
        <v>500000</v>
      </c>
    </row>
    <row r="24623" spans="1:6" x14ac:dyDescent="0.25">
      <c r="A24623" t="s">
        <v>273211</v>
      </c>
      <c r="B24623" t="s">
        <v>273212</v>
      </c>
      <c r="C24623" t="s">
        <v>228873</v>
      </c>
      <c r="D24623" t="s">
        <v>228977</v>
      </c>
      <c r="E24623" s="1">
        <v>39092</v>
      </c>
      <c r="F24623">
        <v>1000000</v>
      </c>
    </row>
    <row r="24624" spans="1:6" x14ac:dyDescent="0.25">
      <c r="A24624" t="s">
        <v>273213</v>
      </c>
      <c r="B24624" t="s">
        <v>273214</v>
      </c>
      <c r="C24624" t="s">
        <v>228889</v>
      </c>
      <c r="E24624" t="s">
        <v>68453</v>
      </c>
    </row>
    <row r="24625" spans="1:6" x14ac:dyDescent="0.25">
      <c r="A24625" t="s">
        <v>273215</v>
      </c>
      <c r="B24625" t="s">
        <v>273216</v>
      </c>
      <c r="C24625" t="s">
        <v>228880</v>
      </c>
      <c r="E24625" s="1">
        <v>41649</v>
      </c>
    </row>
    <row r="24626" spans="1:6" x14ac:dyDescent="0.25">
      <c r="A24626" t="s">
        <v>273217</v>
      </c>
      <c r="B24626" t="s">
        <v>273218</v>
      </c>
      <c r="C24626" t="s">
        <v>228880</v>
      </c>
      <c r="E24626" s="1">
        <v>41640</v>
      </c>
      <c r="F24626">
        <v>826956</v>
      </c>
    </row>
    <row r="24627" spans="1:6" x14ac:dyDescent="0.25">
      <c r="A24627" t="s">
        <v>273219</v>
      </c>
      <c r="B24627" t="s">
        <v>273220</v>
      </c>
      <c r="C24627" t="s">
        <v>228873</v>
      </c>
      <c r="D24627" t="s">
        <v>228877</v>
      </c>
      <c r="E24627" s="1">
        <v>42039</v>
      </c>
      <c r="F24627">
        <v>2966156</v>
      </c>
    </row>
    <row r="24628" spans="1:6" x14ac:dyDescent="0.25">
      <c r="A24628" t="s">
        <v>273221</v>
      </c>
      <c r="B24628" t="s">
        <v>273222</v>
      </c>
      <c r="C24628" t="s">
        <v>228880</v>
      </c>
      <c r="E24628" s="1">
        <v>41949</v>
      </c>
      <c r="F24628">
        <v>1000000</v>
      </c>
    </row>
    <row r="24629" spans="1:6" x14ac:dyDescent="0.25">
      <c r="A24629" t="s">
        <v>273223</v>
      </c>
      <c r="B24629" t="s">
        <v>273224</v>
      </c>
      <c r="C24629" t="s">
        <v>228880</v>
      </c>
      <c r="E24629" s="1">
        <v>41647</v>
      </c>
      <c r="F24629">
        <v>100000</v>
      </c>
    </row>
    <row r="24630" spans="1:6" x14ac:dyDescent="0.25">
      <c r="A24630" t="s">
        <v>273225</v>
      </c>
      <c r="B24630" t="s">
        <v>273226</v>
      </c>
      <c r="C24630" t="s">
        <v>228880</v>
      </c>
      <c r="E24630" s="1">
        <v>40913</v>
      </c>
      <c r="F24630">
        <v>2000000</v>
      </c>
    </row>
    <row r="24631" spans="1:6" x14ac:dyDescent="0.25">
      <c r="A24631" t="s">
        <v>273227</v>
      </c>
      <c r="B24631" t="s">
        <v>273228</v>
      </c>
      <c r="C24631" t="s">
        <v>228880</v>
      </c>
      <c r="E24631" t="s">
        <v>55313</v>
      </c>
      <c r="F24631">
        <v>25000</v>
      </c>
    </row>
    <row r="24632" spans="1:6" x14ac:dyDescent="0.25">
      <c r="A24632" t="s">
        <v>273229</v>
      </c>
      <c r="B24632" t="s">
        <v>273230</v>
      </c>
      <c r="C24632" t="s">
        <v>228880</v>
      </c>
      <c r="E24632" s="1">
        <v>41284</v>
      </c>
      <c r="F24632">
        <v>25000</v>
      </c>
    </row>
    <row r="24633" spans="1:6" x14ac:dyDescent="0.25">
      <c r="A24633" t="s">
        <v>273231</v>
      </c>
      <c r="B24633" t="s">
        <v>273232</v>
      </c>
      <c r="C24633" t="s">
        <v>228880</v>
      </c>
      <c r="E24633" s="1">
        <v>42071</v>
      </c>
      <c r="F24633">
        <v>95412</v>
      </c>
    </row>
    <row r="24634" spans="1:6" x14ac:dyDescent="0.25">
      <c r="A24634" t="s">
        <v>273233</v>
      </c>
      <c r="B24634" t="s">
        <v>273234</v>
      </c>
      <c r="C24634" t="s">
        <v>228880</v>
      </c>
      <c r="E24634" s="1">
        <v>41276</v>
      </c>
      <c r="F24634">
        <v>100000</v>
      </c>
    </row>
    <row r="24635" spans="1:6" x14ac:dyDescent="0.25">
      <c r="A24635" t="s">
        <v>273235</v>
      </c>
      <c r="B24635" t="s">
        <v>273236</v>
      </c>
      <c r="C24635" t="s">
        <v>228880</v>
      </c>
      <c r="E24635" t="s">
        <v>27342</v>
      </c>
      <c r="F24635">
        <v>650000</v>
      </c>
    </row>
    <row r="24636" spans="1:6" x14ac:dyDescent="0.25">
      <c r="A24636" t="s">
        <v>273237</v>
      </c>
      <c r="B24636" t="s">
        <v>273238</v>
      </c>
      <c r="C24636" t="s">
        <v>228880</v>
      </c>
      <c r="E24636" s="1">
        <v>42011</v>
      </c>
      <c r="F24636">
        <v>167030</v>
      </c>
    </row>
    <row r="24637" spans="1:6" x14ac:dyDescent="0.25">
      <c r="A24637" t="s">
        <v>273239</v>
      </c>
      <c r="B24637" t="s">
        <v>273240</v>
      </c>
      <c r="C24637" t="s">
        <v>228880</v>
      </c>
      <c r="E24637" s="1">
        <v>40184</v>
      </c>
    </row>
    <row r="24638" spans="1:6" x14ac:dyDescent="0.25">
      <c r="A24638" t="s">
        <v>273241</v>
      </c>
      <c r="B24638" t="s">
        <v>273242</v>
      </c>
      <c r="C24638" t="s">
        <v>228880</v>
      </c>
      <c r="E24638" s="1">
        <v>40544</v>
      </c>
    </row>
    <row r="24639" spans="1:6" x14ac:dyDescent="0.25">
      <c r="A24639" t="s">
        <v>273243</v>
      </c>
      <c r="B24639" t="s">
        <v>273244</v>
      </c>
      <c r="C24639" t="s">
        <v>228873</v>
      </c>
      <c r="D24639" t="s">
        <v>228877</v>
      </c>
      <c r="E24639" s="1">
        <v>41761</v>
      </c>
      <c r="F24639">
        <v>437500</v>
      </c>
    </row>
    <row r="24640" spans="1:6" x14ac:dyDescent="0.25">
      <c r="A24640" t="s">
        <v>273245</v>
      </c>
      <c r="B24640" t="s">
        <v>273246</v>
      </c>
      <c r="C24640" t="s">
        <v>228909</v>
      </c>
      <c r="E24640" s="1">
        <v>41283</v>
      </c>
      <c r="F24640">
        <v>34107</v>
      </c>
    </row>
    <row r="24641" spans="1:6" x14ac:dyDescent="0.25">
      <c r="A24641" t="s">
        <v>273247</v>
      </c>
      <c r="B24641" t="s">
        <v>273248</v>
      </c>
      <c r="C24641" t="s">
        <v>228873</v>
      </c>
      <c r="D24641" t="s">
        <v>228877</v>
      </c>
      <c r="E24641" t="s">
        <v>228922</v>
      </c>
      <c r="F24641">
        <v>2250000</v>
      </c>
    </row>
    <row r="24642" spans="1:6" x14ac:dyDescent="0.25">
      <c r="A24642" t="s">
        <v>273249</v>
      </c>
      <c r="B24642" t="s">
        <v>273250</v>
      </c>
      <c r="C24642" t="s">
        <v>228889</v>
      </c>
      <c r="E24642" t="s">
        <v>24872</v>
      </c>
    </row>
    <row r="24643" spans="1:6" x14ac:dyDescent="0.25">
      <c r="A24643" t="s">
        <v>273247</v>
      </c>
      <c r="B24643" t="s">
        <v>273251</v>
      </c>
      <c r="C24643" t="s">
        <v>228873</v>
      </c>
      <c r="D24643" t="s">
        <v>228877</v>
      </c>
      <c r="E24643" t="s">
        <v>67590</v>
      </c>
      <c r="F24643">
        <v>3500000</v>
      </c>
    </row>
    <row r="24644" spans="1:6" x14ac:dyDescent="0.25">
      <c r="A24644" t="s">
        <v>273252</v>
      </c>
      <c r="B24644" t="s">
        <v>273253</v>
      </c>
      <c r="C24644" t="s">
        <v>228873</v>
      </c>
      <c r="D24644" t="s">
        <v>228877</v>
      </c>
      <c r="E24644" s="1">
        <v>40457</v>
      </c>
      <c r="F24644">
        <v>6000000</v>
      </c>
    </row>
    <row r="24645" spans="1:6" x14ac:dyDescent="0.25">
      <c r="A24645" t="s">
        <v>273254</v>
      </c>
      <c r="B24645" t="s">
        <v>273255</v>
      </c>
      <c r="C24645" t="s">
        <v>228880</v>
      </c>
      <c r="E24645" s="1">
        <v>41949</v>
      </c>
      <c r="F24645">
        <v>650000</v>
      </c>
    </row>
    <row r="24646" spans="1:6" x14ac:dyDescent="0.25">
      <c r="A24646" t="s">
        <v>273256</v>
      </c>
      <c r="B24646" t="s">
        <v>273257</v>
      </c>
      <c r="C24646" t="s">
        <v>228880</v>
      </c>
      <c r="E24646" s="1">
        <v>41275</v>
      </c>
    </row>
    <row r="24647" spans="1:6" x14ac:dyDescent="0.25">
      <c r="A24647" t="s">
        <v>273258</v>
      </c>
      <c r="B24647" t="s">
        <v>273259</v>
      </c>
      <c r="C24647" t="s">
        <v>228880</v>
      </c>
      <c r="E24647" s="1">
        <v>41061</v>
      </c>
      <c r="F24647">
        <v>80000</v>
      </c>
    </row>
    <row r="24648" spans="1:6" x14ac:dyDescent="0.25">
      <c r="A24648" t="s">
        <v>273260</v>
      </c>
      <c r="B24648" t="s">
        <v>273261</v>
      </c>
      <c r="C24648" t="s">
        <v>228880</v>
      </c>
      <c r="E24648" t="s">
        <v>78904</v>
      </c>
    </row>
    <row r="24649" spans="1:6" x14ac:dyDescent="0.25">
      <c r="A24649" t="s">
        <v>273262</v>
      </c>
      <c r="B24649" t="s">
        <v>273263</v>
      </c>
      <c r="C24649" t="s">
        <v>228943</v>
      </c>
      <c r="E24649" s="1">
        <v>42166</v>
      </c>
      <c r="F24649">
        <v>1400000</v>
      </c>
    </row>
    <row r="24650" spans="1:6" x14ac:dyDescent="0.25">
      <c r="A24650" t="s">
        <v>273260</v>
      </c>
      <c r="B24650" t="s">
        <v>273264</v>
      </c>
      <c r="C24650" t="s">
        <v>228889</v>
      </c>
      <c r="E24650" s="1">
        <v>41345</v>
      </c>
      <c r="F24650">
        <v>300000</v>
      </c>
    </row>
    <row r="24651" spans="1:6" x14ac:dyDescent="0.25">
      <c r="A24651" t="s">
        <v>273265</v>
      </c>
      <c r="B24651" t="s">
        <v>273266</v>
      </c>
      <c r="C24651" t="s">
        <v>228873</v>
      </c>
      <c r="D24651" t="s">
        <v>228877</v>
      </c>
      <c r="E24651" s="1">
        <v>40859</v>
      </c>
      <c r="F24651">
        <v>1300000</v>
      </c>
    </row>
    <row r="24652" spans="1:6" x14ac:dyDescent="0.25">
      <c r="A24652" t="s">
        <v>273267</v>
      </c>
      <c r="B24652" t="s">
        <v>273268</v>
      </c>
      <c r="C24652" t="s">
        <v>228880</v>
      </c>
      <c r="E24652" s="1">
        <v>40544</v>
      </c>
      <c r="F24652">
        <v>2300000</v>
      </c>
    </row>
    <row r="24653" spans="1:6" x14ac:dyDescent="0.25">
      <c r="A24653" t="s">
        <v>273269</v>
      </c>
      <c r="B24653" t="s">
        <v>273270</v>
      </c>
      <c r="C24653" t="s">
        <v>228873</v>
      </c>
      <c r="D24653" t="s">
        <v>228877</v>
      </c>
      <c r="E24653" s="1">
        <v>41524</v>
      </c>
      <c r="F24653">
        <v>5000000</v>
      </c>
    </row>
    <row r="24654" spans="1:6" x14ac:dyDescent="0.25">
      <c r="A24654" t="s">
        <v>273267</v>
      </c>
      <c r="B24654" t="s">
        <v>273271</v>
      </c>
      <c r="C24654" t="s">
        <v>228873</v>
      </c>
      <c r="D24654" t="s">
        <v>228874</v>
      </c>
      <c r="E24654" t="s">
        <v>24203</v>
      </c>
      <c r="F24654">
        <v>15000000</v>
      </c>
    </row>
    <row r="24655" spans="1:6" x14ac:dyDescent="0.25">
      <c r="A24655" t="s">
        <v>273272</v>
      </c>
      <c r="B24655" t="s">
        <v>273273</v>
      </c>
      <c r="C24655" t="s">
        <v>228873</v>
      </c>
      <c r="D24655" t="s">
        <v>228874</v>
      </c>
      <c r="E24655" s="1">
        <v>42007</v>
      </c>
      <c r="F24655">
        <v>2300000</v>
      </c>
    </row>
    <row r="24656" spans="1:6" x14ac:dyDescent="0.25">
      <c r="A24656" t="s">
        <v>273274</v>
      </c>
      <c r="B24656" t="s">
        <v>273275</v>
      </c>
      <c r="C24656" t="s">
        <v>228880</v>
      </c>
      <c r="E24656" t="s">
        <v>79337</v>
      </c>
      <c r="F24656">
        <v>460000</v>
      </c>
    </row>
    <row r="24657" spans="1:6" x14ac:dyDescent="0.25">
      <c r="A24657" t="s">
        <v>273276</v>
      </c>
      <c r="B24657" t="s">
        <v>273277</v>
      </c>
      <c r="C24657" t="s">
        <v>228873</v>
      </c>
      <c r="D24657" t="s">
        <v>228977</v>
      </c>
      <c r="E24657" t="s">
        <v>38306</v>
      </c>
      <c r="F24657">
        <v>9362857</v>
      </c>
    </row>
    <row r="24658" spans="1:6" x14ac:dyDescent="0.25">
      <c r="A24658" t="s">
        <v>273278</v>
      </c>
      <c r="B24658" t="s">
        <v>273279</v>
      </c>
      <c r="C24658" t="s">
        <v>228873</v>
      </c>
      <c r="D24658" t="s">
        <v>228874</v>
      </c>
      <c r="E24658" t="s">
        <v>15882</v>
      </c>
      <c r="F24658">
        <v>6500000</v>
      </c>
    </row>
    <row r="24659" spans="1:6" x14ac:dyDescent="0.25">
      <c r="A24659" t="s">
        <v>273280</v>
      </c>
      <c r="B24659" t="s">
        <v>273281</v>
      </c>
      <c r="C24659" t="s">
        <v>228873</v>
      </c>
      <c r="D24659" t="s">
        <v>228877</v>
      </c>
      <c r="E24659" t="s">
        <v>91944</v>
      </c>
      <c r="F24659">
        <v>4000000</v>
      </c>
    </row>
    <row r="24660" spans="1:6" x14ac:dyDescent="0.25">
      <c r="A24660" t="s">
        <v>273282</v>
      </c>
      <c r="B24660" t="s">
        <v>273283</v>
      </c>
      <c r="C24660" t="s">
        <v>228880</v>
      </c>
      <c r="E24660" t="s">
        <v>110515</v>
      </c>
      <c r="F24660">
        <v>350000</v>
      </c>
    </row>
    <row r="24661" spans="1:6" x14ac:dyDescent="0.25">
      <c r="A24661" t="s">
        <v>273284</v>
      </c>
      <c r="B24661" t="s">
        <v>273285</v>
      </c>
      <c r="C24661" t="s">
        <v>228880</v>
      </c>
      <c r="E24661" s="1">
        <v>41339</v>
      </c>
      <c r="F24661">
        <v>20000</v>
      </c>
    </row>
    <row r="24662" spans="1:6" x14ac:dyDescent="0.25">
      <c r="A24662" t="s">
        <v>273286</v>
      </c>
      <c r="B24662" t="s">
        <v>273287</v>
      </c>
      <c r="C24662" t="s">
        <v>228880</v>
      </c>
      <c r="E24662" t="s">
        <v>8809</v>
      </c>
      <c r="F24662">
        <v>300000</v>
      </c>
    </row>
    <row r="24663" spans="1:6" x14ac:dyDescent="0.25">
      <c r="A24663" t="s">
        <v>273288</v>
      </c>
      <c r="B24663" t="s">
        <v>273289</v>
      </c>
      <c r="C24663" t="s">
        <v>228880</v>
      </c>
      <c r="E24663" s="1">
        <v>41640</v>
      </c>
      <c r="F24663">
        <v>100000</v>
      </c>
    </row>
    <row r="24664" spans="1:6" x14ac:dyDescent="0.25">
      <c r="A24664" t="s">
        <v>273290</v>
      </c>
      <c r="B24664" t="s">
        <v>273291</v>
      </c>
      <c r="C24664" t="s">
        <v>228880</v>
      </c>
      <c r="E24664" s="1">
        <v>41277</v>
      </c>
    </row>
    <row r="24665" spans="1:6" x14ac:dyDescent="0.25">
      <c r="A24665" t="s">
        <v>273292</v>
      </c>
      <c r="B24665" t="s">
        <v>273293</v>
      </c>
      <c r="C24665" t="s">
        <v>228880</v>
      </c>
      <c r="E24665" s="1">
        <v>41648</v>
      </c>
    </row>
    <row r="24666" spans="1:6" x14ac:dyDescent="0.25">
      <c r="A24666" t="s">
        <v>273294</v>
      </c>
      <c r="B24666" t="s">
        <v>273295</v>
      </c>
      <c r="C24666" t="s">
        <v>228873</v>
      </c>
      <c r="D24666" t="s">
        <v>228877</v>
      </c>
      <c r="E24666" s="1">
        <v>39459</v>
      </c>
      <c r="F24666">
        <v>5535360</v>
      </c>
    </row>
    <row r="24667" spans="1:6" x14ac:dyDescent="0.25">
      <c r="A24667" t="s">
        <v>273296</v>
      </c>
      <c r="B24667" t="s">
        <v>273297</v>
      </c>
      <c r="C24667" t="s">
        <v>228873</v>
      </c>
      <c r="D24667" t="s">
        <v>228877</v>
      </c>
      <c r="E24667" t="s">
        <v>21273</v>
      </c>
      <c r="F24667">
        <v>6500000</v>
      </c>
    </row>
    <row r="24668" spans="1:6" x14ac:dyDescent="0.25">
      <c r="A24668" t="s">
        <v>273298</v>
      </c>
      <c r="B24668" t="s">
        <v>273299</v>
      </c>
      <c r="C24668" t="s">
        <v>228943</v>
      </c>
      <c r="E24668" s="1">
        <v>39822</v>
      </c>
    </row>
    <row r="24669" spans="1:6" x14ac:dyDescent="0.25">
      <c r="A24669" t="s">
        <v>273300</v>
      </c>
      <c r="B24669" t="s">
        <v>273301</v>
      </c>
      <c r="C24669" t="s">
        <v>228880</v>
      </c>
      <c r="E24669" s="1">
        <v>41428</v>
      </c>
    </row>
    <row r="24670" spans="1:6" x14ac:dyDescent="0.25">
      <c r="A24670" t="s">
        <v>273302</v>
      </c>
      <c r="B24670" t="s">
        <v>273303</v>
      </c>
      <c r="C24670" t="s">
        <v>228880</v>
      </c>
      <c r="E24670" s="1">
        <v>41277</v>
      </c>
      <c r="F24670">
        <v>25000</v>
      </c>
    </row>
    <row r="24671" spans="1:6" x14ac:dyDescent="0.25">
      <c r="A24671" t="s">
        <v>273304</v>
      </c>
      <c r="B24671" t="s">
        <v>273305</v>
      </c>
      <c r="C24671" t="s">
        <v>228943</v>
      </c>
      <c r="E24671" t="s">
        <v>17375</v>
      </c>
      <c r="F24671">
        <v>600000</v>
      </c>
    </row>
    <row r="24672" spans="1:6" x14ac:dyDescent="0.25">
      <c r="A24672" t="s">
        <v>273306</v>
      </c>
      <c r="B24672" t="s">
        <v>273307</v>
      </c>
      <c r="C24672" t="s">
        <v>228880</v>
      </c>
      <c r="E24672" t="s">
        <v>30317</v>
      </c>
      <c r="F24672">
        <v>400000</v>
      </c>
    </row>
    <row r="24673" spans="1:6" x14ac:dyDescent="0.25">
      <c r="A24673" t="s">
        <v>273308</v>
      </c>
      <c r="B24673" t="s">
        <v>273309</v>
      </c>
      <c r="C24673" t="s">
        <v>228943</v>
      </c>
      <c r="E24673" t="s">
        <v>59694</v>
      </c>
    </row>
    <row r="24674" spans="1:6" x14ac:dyDescent="0.25">
      <c r="A24674" t="s">
        <v>273310</v>
      </c>
      <c r="B24674" t="s">
        <v>273311</v>
      </c>
      <c r="C24674" t="s">
        <v>228880</v>
      </c>
      <c r="E24674" s="1">
        <v>39816</v>
      </c>
      <c r="F24674">
        <v>1200000</v>
      </c>
    </row>
    <row r="24675" spans="1:6" x14ac:dyDescent="0.25">
      <c r="A24675" t="s">
        <v>273312</v>
      </c>
      <c r="B24675" t="s">
        <v>273313</v>
      </c>
      <c r="C24675" t="s">
        <v>228873</v>
      </c>
      <c r="D24675" t="s">
        <v>228874</v>
      </c>
      <c r="E24675" t="s">
        <v>54983</v>
      </c>
      <c r="F24675">
        <v>9300000</v>
      </c>
    </row>
    <row r="24676" spans="1:6" x14ac:dyDescent="0.25">
      <c r="A24676" t="s">
        <v>273310</v>
      </c>
      <c r="B24676" t="s">
        <v>273314</v>
      </c>
      <c r="C24676" t="s">
        <v>228873</v>
      </c>
      <c r="D24676" t="s">
        <v>228977</v>
      </c>
      <c r="E24676" t="s">
        <v>107434</v>
      </c>
      <c r="F24676">
        <v>12500000</v>
      </c>
    </row>
    <row r="24677" spans="1:6" x14ac:dyDescent="0.25">
      <c r="A24677" t="s">
        <v>273312</v>
      </c>
      <c r="B24677" t="s">
        <v>273315</v>
      </c>
      <c r="C24677" t="s">
        <v>228873</v>
      </c>
      <c r="D24677" t="s">
        <v>228877</v>
      </c>
      <c r="E24677" t="s">
        <v>21428</v>
      </c>
      <c r="F24677">
        <v>5000000</v>
      </c>
    </row>
    <row r="24678" spans="1:6" x14ac:dyDescent="0.25">
      <c r="A24678" t="s">
        <v>273316</v>
      </c>
      <c r="B24678" t="s">
        <v>273317</v>
      </c>
      <c r="C24678" t="s">
        <v>228873</v>
      </c>
      <c r="D24678" t="s">
        <v>228877</v>
      </c>
      <c r="E24678" s="1">
        <v>41830</v>
      </c>
      <c r="F24678">
        <v>3500000</v>
      </c>
    </row>
    <row r="24679" spans="1:6" x14ac:dyDescent="0.25">
      <c r="A24679" t="s">
        <v>273318</v>
      </c>
      <c r="B24679" t="s">
        <v>273319</v>
      </c>
      <c r="C24679" t="s">
        <v>228943</v>
      </c>
      <c r="E24679" s="1">
        <v>41792</v>
      </c>
      <c r="F24679">
        <v>1000000</v>
      </c>
    </row>
    <row r="24680" spans="1:6" x14ac:dyDescent="0.25">
      <c r="A24680" t="s">
        <v>273316</v>
      </c>
      <c r="B24680" t="s">
        <v>273320</v>
      </c>
      <c r="C24680" t="s">
        <v>228943</v>
      </c>
      <c r="E24680" s="1">
        <v>41792</v>
      </c>
      <c r="F24680">
        <v>1000000</v>
      </c>
    </row>
    <row r="24681" spans="1:6" x14ac:dyDescent="0.25">
      <c r="A24681" t="s">
        <v>273318</v>
      </c>
      <c r="B24681" t="s">
        <v>273321</v>
      </c>
      <c r="C24681" t="s">
        <v>228880</v>
      </c>
      <c r="E24681" t="s">
        <v>25364</v>
      </c>
      <c r="F24681">
        <v>400000</v>
      </c>
    </row>
    <row r="24682" spans="1:6" x14ac:dyDescent="0.25">
      <c r="A24682" t="s">
        <v>273322</v>
      </c>
      <c r="B24682" t="s">
        <v>273323</v>
      </c>
      <c r="C24682" t="s">
        <v>228909</v>
      </c>
      <c r="E24682" s="1">
        <v>41643</v>
      </c>
      <c r="F24682">
        <v>814401</v>
      </c>
    </row>
    <row r="24683" spans="1:6" x14ac:dyDescent="0.25">
      <c r="A24683" t="s">
        <v>273324</v>
      </c>
      <c r="B24683" t="s">
        <v>273325</v>
      </c>
      <c r="C24683" t="s">
        <v>228880</v>
      </c>
      <c r="E24683" t="s">
        <v>7624</v>
      </c>
      <c r="F24683">
        <v>15000</v>
      </c>
    </row>
    <row r="24684" spans="1:6" x14ac:dyDescent="0.25">
      <c r="A24684" t="s">
        <v>273326</v>
      </c>
      <c r="B24684" t="s">
        <v>273327</v>
      </c>
      <c r="C24684" t="s">
        <v>228880</v>
      </c>
      <c r="E24684" t="s">
        <v>9406</v>
      </c>
      <c r="F24684">
        <v>75000</v>
      </c>
    </row>
    <row r="24685" spans="1:6" x14ac:dyDescent="0.25">
      <c r="A24685" t="s">
        <v>273324</v>
      </c>
      <c r="B24685" t="s">
        <v>273328</v>
      </c>
      <c r="C24685" t="s">
        <v>228880</v>
      </c>
      <c r="E24685" s="1">
        <v>41255</v>
      </c>
      <c r="F24685">
        <v>100000</v>
      </c>
    </row>
    <row r="24686" spans="1:6" x14ac:dyDescent="0.25">
      <c r="A24686" t="s">
        <v>273329</v>
      </c>
      <c r="B24686" t="s">
        <v>273330</v>
      </c>
      <c r="C24686" t="s">
        <v>228873</v>
      </c>
      <c r="E24686" t="s">
        <v>27792</v>
      </c>
      <c r="F24686">
        <v>7850000</v>
      </c>
    </row>
    <row r="24687" spans="1:6" x14ac:dyDescent="0.25">
      <c r="A24687" t="s">
        <v>273331</v>
      </c>
      <c r="B24687" t="s">
        <v>273332</v>
      </c>
      <c r="C24687" t="s">
        <v>229733</v>
      </c>
      <c r="E24687" t="s">
        <v>11973</v>
      </c>
      <c r="F24687">
        <v>308000</v>
      </c>
    </row>
    <row r="24688" spans="1:6" x14ac:dyDescent="0.25">
      <c r="A24688" t="s">
        <v>273329</v>
      </c>
      <c r="B24688" t="s">
        <v>273333</v>
      </c>
      <c r="C24688" t="s">
        <v>228873</v>
      </c>
      <c r="E24688" t="s">
        <v>22278</v>
      </c>
      <c r="F24688">
        <v>1300000</v>
      </c>
    </row>
    <row r="24689" spans="1:6" x14ac:dyDescent="0.25">
      <c r="A24689" t="s">
        <v>273334</v>
      </c>
      <c r="B24689" t="s">
        <v>273335</v>
      </c>
      <c r="C24689" t="s">
        <v>228880</v>
      </c>
      <c r="E24689" s="1">
        <v>41522</v>
      </c>
      <c r="F24689">
        <v>700000</v>
      </c>
    </row>
    <row r="24690" spans="1:6" x14ac:dyDescent="0.25">
      <c r="A24690" t="s">
        <v>273336</v>
      </c>
      <c r="B24690" t="s">
        <v>273337</v>
      </c>
      <c r="C24690" t="s">
        <v>228880</v>
      </c>
      <c r="E24690" s="1">
        <v>40917</v>
      </c>
      <c r="F24690">
        <v>70000</v>
      </c>
    </row>
    <row r="24691" spans="1:6" x14ac:dyDescent="0.25">
      <c r="A24691" t="s">
        <v>273338</v>
      </c>
      <c r="B24691" t="s">
        <v>273339</v>
      </c>
      <c r="C24691" t="s">
        <v>228943</v>
      </c>
      <c r="E24691" s="1">
        <v>41549</v>
      </c>
      <c r="F24691">
        <v>570000</v>
      </c>
    </row>
    <row r="24692" spans="1:6" x14ac:dyDescent="0.25">
      <c r="A24692" t="s">
        <v>273340</v>
      </c>
      <c r="B24692" t="s">
        <v>273341</v>
      </c>
      <c r="C24692" t="s">
        <v>228880</v>
      </c>
      <c r="E24692" s="1">
        <v>42105</v>
      </c>
      <c r="F24692">
        <v>2000000</v>
      </c>
    </row>
    <row r="24693" spans="1:6" x14ac:dyDescent="0.25">
      <c r="A24693" t="s">
        <v>273342</v>
      </c>
      <c r="B24693" t="s">
        <v>273343</v>
      </c>
      <c r="C24693" t="s">
        <v>228943</v>
      </c>
      <c r="E24693" s="1">
        <v>40918</v>
      </c>
      <c r="F24693">
        <v>1600000</v>
      </c>
    </row>
    <row r="24694" spans="1:6" x14ac:dyDescent="0.25">
      <c r="A24694" t="s">
        <v>273344</v>
      </c>
      <c r="B24694" t="s">
        <v>273345</v>
      </c>
      <c r="C24694" t="s">
        <v>229045</v>
      </c>
      <c r="E24694" s="1">
        <v>41275</v>
      </c>
      <c r="F24694">
        <v>92000</v>
      </c>
    </row>
    <row r="24695" spans="1:6" x14ac:dyDescent="0.25">
      <c r="A24695" t="s">
        <v>273346</v>
      </c>
      <c r="B24695" t="s">
        <v>273347</v>
      </c>
      <c r="C24695" t="s">
        <v>228880</v>
      </c>
      <c r="E24695" s="1">
        <v>41980</v>
      </c>
      <c r="F24695">
        <v>70000</v>
      </c>
    </row>
    <row r="24696" spans="1:6" x14ac:dyDescent="0.25">
      <c r="A24696" t="s">
        <v>273344</v>
      </c>
      <c r="B24696" t="s">
        <v>273348</v>
      </c>
      <c r="C24696" t="s">
        <v>228880</v>
      </c>
      <c r="E24696" t="s">
        <v>8743</v>
      </c>
      <c r="F24696">
        <v>650000</v>
      </c>
    </row>
    <row r="24697" spans="1:6" x14ac:dyDescent="0.25">
      <c r="A24697" t="s">
        <v>273346</v>
      </c>
      <c r="B24697" t="s">
        <v>273349</v>
      </c>
      <c r="C24697" t="s">
        <v>228880</v>
      </c>
      <c r="E24697" s="1">
        <v>41463</v>
      </c>
      <c r="F24697">
        <v>188000</v>
      </c>
    </row>
    <row r="24698" spans="1:6" x14ac:dyDescent="0.25">
      <c r="A24698" t="s">
        <v>273350</v>
      </c>
      <c r="B24698" t="s">
        <v>273351</v>
      </c>
      <c r="C24698" t="s">
        <v>228909</v>
      </c>
      <c r="E24698" s="1">
        <v>41647</v>
      </c>
      <c r="F24698">
        <v>335110</v>
      </c>
    </row>
    <row r="24699" spans="1:6" x14ac:dyDescent="0.25">
      <c r="A24699" t="s">
        <v>273352</v>
      </c>
      <c r="B24699" t="s">
        <v>273353</v>
      </c>
      <c r="C24699" t="s">
        <v>228880</v>
      </c>
      <c r="E24699" s="1">
        <v>40240</v>
      </c>
      <c r="F24699">
        <v>10000</v>
      </c>
    </row>
    <row r="24700" spans="1:6" x14ac:dyDescent="0.25">
      <c r="A24700" t="s">
        <v>273354</v>
      </c>
      <c r="B24700" t="s">
        <v>273355</v>
      </c>
      <c r="C24700" t="s">
        <v>228873</v>
      </c>
      <c r="E24700" t="s">
        <v>144995</v>
      </c>
    </row>
    <row r="24701" spans="1:6" x14ac:dyDescent="0.25">
      <c r="A24701" t="s">
        <v>273352</v>
      </c>
      <c r="B24701" t="s">
        <v>273356</v>
      </c>
      <c r="C24701" t="s">
        <v>228880</v>
      </c>
      <c r="E24701" t="s">
        <v>1825</v>
      </c>
      <c r="F24701">
        <v>1400000</v>
      </c>
    </row>
    <row r="24702" spans="1:6" x14ac:dyDescent="0.25">
      <c r="A24702" t="s">
        <v>273354</v>
      </c>
      <c r="B24702" t="s">
        <v>273357</v>
      </c>
      <c r="C24702" t="s">
        <v>228873</v>
      </c>
      <c r="E24702" t="s">
        <v>7955</v>
      </c>
      <c r="F24702">
        <v>357733</v>
      </c>
    </row>
    <row r="24703" spans="1:6" x14ac:dyDescent="0.25">
      <c r="A24703" t="s">
        <v>273352</v>
      </c>
      <c r="B24703" t="s">
        <v>273358</v>
      </c>
      <c r="C24703" t="s">
        <v>228873</v>
      </c>
      <c r="E24703" t="s">
        <v>10423</v>
      </c>
      <c r="F24703">
        <v>124997</v>
      </c>
    </row>
    <row r="24704" spans="1:6" x14ac:dyDescent="0.25">
      <c r="A24704" t="s">
        <v>273354</v>
      </c>
      <c r="B24704" t="s">
        <v>273359</v>
      </c>
      <c r="C24704" t="s">
        <v>228873</v>
      </c>
      <c r="E24704" t="s">
        <v>73256</v>
      </c>
      <c r="F24704">
        <v>357733</v>
      </c>
    </row>
    <row r="24705" spans="1:6" x14ac:dyDescent="0.25">
      <c r="A24705" t="s">
        <v>273360</v>
      </c>
      <c r="B24705" t="s">
        <v>273361</v>
      </c>
      <c r="C24705" t="s">
        <v>228880</v>
      </c>
      <c r="E24705" t="s">
        <v>23104</v>
      </c>
      <c r="F24705">
        <v>101000</v>
      </c>
    </row>
    <row r="24706" spans="1:6" x14ac:dyDescent="0.25">
      <c r="A24706" t="s">
        <v>273362</v>
      </c>
      <c r="B24706" t="s">
        <v>273363</v>
      </c>
      <c r="C24706" t="s">
        <v>228880</v>
      </c>
      <c r="E24706" t="s">
        <v>38725</v>
      </c>
      <c r="F24706">
        <v>584287</v>
      </c>
    </row>
    <row r="24707" spans="1:6" x14ac:dyDescent="0.25">
      <c r="A24707" t="s">
        <v>273360</v>
      </c>
      <c r="B24707" t="s">
        <v>273364</v>
      </c>
      <c r="C24707" t="s">
        <v>228880</v>
      </c>
      <c r="E24707" t="s">
        <v>46307</v>
      </c>
      <c r="F24707">
        <v>30653</v>
      </c>
    </row>
    <row r="24708" spans="1:6" x14ac:dyDescent="0.25">
      <c r="A24708" t="s">
        <v>273362</v>
      </c>
      <c r="B24708" t="s">
        <v>273365</v>
      </c>
      <c r="C24708" t="s">
        <v>228880</v>
      </c>
      <c r="E24708" s="1">
        <v>41004</v>
      </c>
      <c r="F24708">
        <v>15168</v>
      </c>
    </row>
    <row r="24709" spans="1:6" x14ac:dyDescent="0.25">
      <c r="A24709" t="s">
        <v>273360</v>
      </c>
      <c r="B24709" t="s">
        <v>273366</v>
      </c>
      <c r="C24709" t="s">
        <v>228880</v>
      </c>
      <c r="E24709" s="1">
        <v>41004</v>
      </c>
      <c r="F24709">
        <v>15168</v>
      </c>
    </row>
    <row r="24710" spans="1:6" x14ac:dyDescent="0.25">
      <c r="A24710" t="s">
        <v>273362</v>
      </c>
      <c r="B24710" t="s">
        <v>273367</v>
      </c>
      <c r="C24710" t="s">
        <v>228880</v>
      </c>
      <c r="E24710" t="s">
        <v>199329</v>
      </c>
      <c r="F24710">
        <v>15132</v>
      </c>
    </row>
    <row r="24711" spans="1:6" x14ac:dyDescent="0.25">
      <c r="A24711" t="s">
        <v>273360</v>
      </c>
      <c r="B24711" t="s">
        <v>273368</v>
      </c>
      <c r="C24711" t="s">
        <v>228880</v>
      </c>
      <c r="E24711" s="1">
        <v>41192</v>
      </c>
      <c r="F24711">
        <v>25585</v>
      </c>
    </row>
    <row r="24712" spans="1:6" x14ac:dyDescent="0.25">
      <c r="A24712" t="s">
        <v>273369</v>
      </c>
      <c r="B24712" t="s">
        <v>273370</v>
      </c>
      <c r="C24712" t="s">
        <v>228880</v>
      </c>
      <c r="E24712" t="s">
        <v>25485</v>
      </c>
      <c r="F24712">
        <v>80000</v>
      </c>
    </row>
    <row r="24713" spans="1:6" x14ac:dyDescent="0.25">
      <c r="A24713" t="s">
        <v>273371</v>
      </c>
      <c r="B24713" t="s">
        <v>273372</v>
      </c>
      <c r="C24713" t="s">
        <v>228880</v>
      </c>
      <c r="E24713" s="1">
        <v>41427</v>
      </c>
      <c r="F24713">
        <v>1100000</v>
      </c>
    </row>
    <row r="24714" spans="1:6" x14ac:dyDescent="0.25">
      <c r="A24714" t="s">
        <v>273369</v>
      </c>
      <c r="B24714" t="s">
        <v>273373</v>
      </c>
      <c r="C24714" t="s">
        <v>228880</v>
      </c>
      <c r="E24714" s="1">
        <v>41431</v>
      </c>
      <c r="F24714">
        <v>1200000</v>
      </c>
    </row>
    <row r="24715" spans="1:6" x14ac:dyDescent="0.25">
      <c r="A24715" t="s">
        <v>273371</v>
      </c>
      <c r="B24715" t="s">
        <v>273374</v>
      </c>
      <c r="C24715" t="s">
        <v>228873</v>
      </c>
      <c r="E24715" t="s">
        <v>173329</v>
      </c>
    </row>
    <row r="24716" spans="1:6" x14ac:dyDescent="0.25">
      <c r="A24716" t="s">
        <v>273375</v>
      </c>
      <c r="B24716" t="s">
        <v>273376</v>
      </c>
      <c r="C24716" t="s">
        <v>228916</v>
      </c>
      <c r="E24716" s="1">
        <v>41281</v>
      </c>
      <c r="F24716">
        <v>142857</v>
      </c>
    </row>
    <row r="24717" spans="1:6" x14ac:dyDescent="0.25">
      <c r="A24717" t="s">
        <v>273377</v>
      </c>
      <c r="B24717" t="s">
        <v>273378</v>
      </c>
      <c r="C24717" t="s">
        <v>228880</v>
      </c>
      <c r="E24717" s="1">
        <v>41278</v>
      </c>
      <c r="F24717">
        <v>49019</v>
      </c>
    </row>
    <row r="24718" spans="1:6" x14ac:dyDescent="0.25">
      <c r="A24718" t="s">
        <v>273375</v>
      </c>
      <c r="B24718" t="s">
        <v>273379</v>
      </c>
      <c r="C24718" t="s">
        <v>228880</v>
      </c>
      <c r="E24718" t="s">
        <v>24650</v>
      </c>
      <c r="F24718">
        <v>180520</v>
      </c>
    </row>
    <row r="24719" spans="1:6" x14ac:dyDescent="0.25">
      <c r="A24719" t="s">
        <v>273380</v>
      </c>
      <c r="B24719" t="s">
        <v>273381</v>
      </c>
      <c r="C24719" t="s">
        <v>228943</v>
      </c>
      <c r="E24719" t="s">
        <v>139620</v>
      </c>
      <c r="F24719">
        <v>27000000</v>
      </c>
    </row>
    <row r="24720" spans="1:6" x14ac:dyDescent="0.25">
      <c r="A24720" t="s">
        <v>273382</v>
      </c>
      <c r="B24720" t="s">
        <v>273383</v>
      </c>
      <c r="C24720" t="s">
        <v>228880</v>
      </c>
      <c r="E24720" s="1">
        <v>40544</v>
      </c>
      <c r="F24720">
        <v>1000000</v>
      </c>
    </row>
    <row r="24721" spans="1:6" x14ac:dyDescent="0.25">
      <c r="A24721" t="s">
        <v>273384</v>
      </c>
      <c r="B24721" t="s">
        <v>273385</v>
      </c>
      <c r="C24721" t="s">
        <v>228880</v>
      </c>
      <c r="E24721" t="s">
        <v>54477</v>
      </c>
      <c r="F24721">
        <v>1900000</v>
      </c>
    </row>
    <row r="24722" spans="1:6" x14ac:dyDescent="0.25">
      <c r="A24722" t="s">
        <v>273386</v>
      </c>
      <c r="B24722" t="s">
        <v>273387</v>
      </c>
      <c r="C24722" t="s">
        <v>228880</v>
      </c>
      <c r="E24722" s="1">
        <v>40919</v>
      </c>
    </row>
    <row r="24723" spans="1:6" x14ac:dyDescent="0.25">
      <c r="A24723" t="s">
        <v>273388</v>
      </c>
      <c r="B24723" t="s">
        <v>273389</v>
      </c>
      <c r="C24723" t="s">
        <v>228889</v>
      </c>
      <c r="E24723" s="1">
        <v>41286</v>
      </c>
    </row>
    <row r="24724" spans="1:6" x14ac:dyDescent="0.25">
      <c r="A24724" t="s">
        <v>273390</v>
      </c>
      <c r="B24724" t="s">
        <v>273391</v>
      </c>
      <c r="C24724" t="s">
        <v>228927</v>
      </c>
      <c r="E24724" s="1">
        <v>41247</v>
      </c>
      <c r="F24724">
        <v>500000</v>
      </c>
    </row>
    <row r="24725" spans="1:6" x14ac:dyDescent="0.25">
      <c r="A24725" t="s">
        <v>273392</v>
      </c>
      <c r="B24725" t="s">
        <v>273393</v>
      </c>
      <c r="C24725" t="s">
        <v>228927</v>
      </c>
      <c r="E24725" t="s">
        <v>21677</v>
      </c>
      <c r="F24725">
        <v>2532500</v>
      </c>
    </row>
    <row r="24726" spans="1:6" x14ac:dyDescent="0.25">
      <c r="A24726" t="s">
        <v>273390</v>
      </c>
      <c r="B24726" t="s">
        <v>273394</v>
      </c>
      <c r="C24726" t="s">
        <v>228873</v>
      </c>
      <c r="E24726" t="s">
        <v>47350</v>
      </c>
      <c r="F24726">
        <v>500000</v>
      </c>
    </row>
    <row r="24727" spans="1:6" x14ac:dyDescent="0.25">
      <c r="A24727" t="s">
        <v>273392</v>
      </c>
      <c r="B24727" t="s">
        <v>273395</v>
      </c>
      <c r="C24727" t="s">
        <v>228927</v>
      </c>
      <c r="E24727" t="s">
        <v>33090</v>
      </c>
    </row>
    <row r="24728" spans="1:6" x14ac:dyDescent="0.25">
      <c r="A24728" t="s">
        <v>273390</v>
      </c>
      <c r="B24728" t="s">
        <v>273396</v>
      </c>
      <c r="C24728" t="s">
        <v>228873</v>
      </c>
      <c r="D24728" t="s">
        <v>228877</v>
      </c>
      <c r="E24728" t="s">
        <v>107829</v>
      </c>
      <c r="F24728">
        <v>1000000</v>
      </c>
    </row>
    <row r="24729" spans="1:6" x14ac:dyDescent="0.25">
      <c r="A24729" t="s">
        <v>273392</v>
      </c>
      <c r="B24729" t="s">
        <v>273397</v>
      </c>
      <c r="C24729" t="s">
        <v>228873</v>
      </c>
      <c r="E24729" t="s">
        <v>66040</v>
      </c>
      <c r="F24729">
        <v>500000</v>
      </c>
    </row>
    <row r="24730" spans="1:6" x14ac:dyDescent="0.25">
      <c r="A24730" t="s">
        <v>273390</v>
      </c>
      <c r="B24730" t="s">
        <v>273398</v>
      </c>
      <c r="C24730" t="s">
        <v>228873</v>
      </c>
      <c r="E24730" t="s">
        <v>20355</v>
      </c>
      <c r="F24730">
        <v>750000</v>
      </c>
    </row>
    <row r="24731" spans="1:6" x14ac:dyDescent="0.25">
      <c r="A24731" t="s">
        <v>273392</v>
      </c>
      <c r="B24731" t="s">
        <v>273399</v>
      </c>
      <c r="C24731" t="s">
        <v>228873</v>
      </c>
      <c r="E24731" t="s">
        <v>105518</v>
      </c>
      <c r="F24731">
        <v>500000</v>
      </c>
    </row>
    <row r="24732" spans="1:6" x14ac:dyDescent="0.25">
      <c r="A24732" t="s">
        <v>273390</v>
      </c>
      <c r="B24732" t="s">
        <v>273400</v>
      </c>
      <c r="C24732" t="s">
        <v>228873</v>
      </c>
      <c r="E24732" t="s">
        <v>38253</v>
      </c>
      <c r="F24732">
        <v>1000000</v>
      </c>
    </row>
    <row r="24733" spans="1:6" x14ac:dyDescent="0.25">
      <c r="A24733" t="s">
        <v>273392</v>
      </c>
      <c r="B24733" t="s">
        <v>273401</v>
      </c>
      <c r="C24733" t="s">
        <v>228927</v>
      </c>
      <c r="E24733" t="s">
        <v>8605</v>
      </c>
      <c r="F24733">
        <v>1226000</v>
      </c>
    </row>
    <row r="24734" spans="1:6" x14ac:dyDescent="0.25">
      <c r="A24734" t="s">
        <v>273390</v>
      </c>
      <c r="B24734" t="s">
        <v>273402</v>
      </c>
      <c r="C24734" t="s">
        <v>228927</v>
      </c>
      <c r="E24734" t="s">
        <v>22623</v>
      </c>
      <c r="F24734">
        <v>1520000</v>
      </c>
    </row>
    <row r="24735" spans="1:6" x14ac:dyDescent="0.25">
      <c r="A24735" t="s">
        <v>273403</v>
      </c>
      <c r="B24735" t="s">
        <v>273404</v>
      </c>
      <c r="C24735" t="s">
        <v>228880</v>
      </c>
      <c r="E24735" s="1">
        <v>41913</v>
      </c>
      <c r="F24735">
        <v>2500000</v>
      </c>
    </row>
    <row r="24736" spans="1:6" x14ac:dyDescent="0.25">
      <c r="A24736" t="s">
        <v>273405</v>
      </c>
      <c r="B24736" t="s">
        <v>273406</v>
      </c>
      <c r="C24736" t="s">
        <v>228880</v>
      </c>
      <c r="E24736" t="s">
        <v>147299</v>
      </c>
    </row>
    <row r="24737" spans="1:6" x14ac:dyDescent="0.25">
      <c r="A24737" t="s">
        <v>273407</v>
      </c>
      <c r="B24737" t="s">
        <v>273408</v>
      </c>
      <c r="C24737" t="s">
        <v>228873</v>
      </c>
      <c r="D24737" t="s">
        <v>228877</v>
      </c>
      <c r="E24737" s="1">
        <v>41279</v>
      </c>
      <c r="F24737">
        <v>600000</v>
      </c>
    </row>
    <row r="24738" spans="1:6" x14ac:dyDescent="0.25">
      <c r="A24738" t="s">
        <v>273409</v>
      </c>
      <c r="B24738" t="s">
        <v>273410</v>
      </c>
      <c r="C24738" t="s">
        <v>228880</v>
      </c>
      <c r="E24738" s="1">
        <v>40544</v>
      </c>
      <c r="F24738">
        <v>100000</v>
      </c>
    </row>
    <row r="24739" spans="1:6" x14ac:dyDescent="0.25">
      <c r="A24739" t="s">
        <v>273407</v>
      </c>
      <c r="B24739" t="s">
        <v>273411</v>
      </c>
      <c r="C24739" t="s">
        <v>228943</v>
      </c>
      <c r="E24739" s="1">
        <v>41190</v>
      </c>
      <c r="F24739">
        <v>180000</v>
      </c>
    </row>
    <row r="24740" spans="1:6" x14ac:dyDescent="0.25">
      <c r="A24740" t="s">
        <v>273412</v>
      </c>
      <c r="B24740" t="s">
        <v>273413</v>
      </c>
      <c r="C24740" t="s">
        <v>228880</v>
      </c>
      <c r="E24740" s="1">
        <v>42190</v>
      </c>
      <c r="F24740">
        <v>100000</v>
      </c>
    </row>
    <row r="24741" spans="1:6" x14ac:dyDescent="0.25">
      <c r="A24741" t="s">
        <v>273414</v>
      </c>
      <c r="B24741" t="s">
        <v>273415</v>
      </c>
      <c r="C24741" t="s">
        <v>228943</v>
      </c>
      <c r="E24741" s="1">
        <v>41282</v>
      </c>
    </row>
    <row r="24742" spans="1:6" x14ac:dyDescent="0.25">
      <c r="A24742" t="s">
        <v>273416</v>
      </c>
      <c r="B24742" t="s">
        <v>273417</v>
      </c>
      <c r="C24742" t="s">
        <v>228880</v>
      </c>
      <c r="E24742" t="s">
        <v>30335</v>
      </c>
    </row>
    <row r="24743" spans="1:6" x14ac:dyDescent="0.25">
      <c r="A24743" t="s">
        <v>273414</v>
      </c>
      <c r="B24743" t="s">
        <v>273418</v>
      </c>
      <c r="C24743" t="s">
        <v>228880</v>
      </c>
      <c r="E24743" t="s">
        <v>43936</v>
      </c>
      <c r="F24743">
        <v>150000</v>
      </c>
    </row>
    <row r="24744" spans="1:6" x14ac:dyDescent="0.25">
      <c r="A24744" t="s">
        <v>273419</v>
      </c>
      <c r="B24744" t="s">
        <v>273420</v>
      </c>
      <c r="C24744" t="s">
        <v>228880</v>
      </c>
      <c r="E24744" s="1">
        <v>40756</v>
      </c>
    </row>
    <row r="24745" spans="1:6" x14ac:dyDescent="0.25">
      <c r="A24745" t="s">
        <v>273421</v>
      </c>
      <c r="B24745" t="s">
        <v>273422</v>
      </c>
      <c r="C24745" t="s">
        <v>228943</v>
      </c>
      <c r="E24745" t="s">
        <v>105585</v>
      </c>
    </row>
    <row r="24746" spans="1:6" x14ac:dyDescent="0.25">
      <c r="A24746" t="s">
        <v>273423</v>
      </c>
      <c r="B24746" t="s">
        <v>273424</v>
      </c>
      <c r="C24746" t="s">
        <v>228873</v>
      </c>
      <c r="E24746" s="1">
        <v>41760</v>
      </c>
      <c r="F24746">
        <v>1600000</v>
      </c>
    </row>
    <row r="24747" spans="1:6" x14ac:dyDescent="0.25">
      <c r="A24747" t="s">
        <v>273425</v>
      </c>
      <c r="B24747" t="s">
        <v>273426</v>
      </c>
      <c r="C24747" t="s">
        <v>228873</v>
      </c>
      <c r="D24747" t="s">
        <v>228877</v>
      </c>
      <c r="E24747" t="s">
        <v>10919</v>
      </c>
      <c r="F24747">
        <v>23000000</v>
      </c>
    </row>
    <row r="24748" spans="1:6" x14ac:dyDescent="0.25">
      <c r="A24748" t="s">
        <v>273423</v>
      </c>
      <c r="B24748" t="s">
        <v>273427</v>
      </c>
      <c r="C24748" t="s">
        <v>228889</v>
      </c>
      <c r="E24748" s="1">
        <v>40544</v>
      </c>
    </row>
    <row r="24749" spans="1:6" x14ac:dyDescent="0.25">
      <c r="A24749" t="s">
        <v>273428</v>
      </c>
      <c r="B24749" t="s">
        <v>273429</v>
      </c>
      <c r="C24749" t="s">
        <v>228927</v>
      </c>
      <c r="E24749" t="s">
        <v>14082</v>
      </c>
      <c r="F24749">
        <v>1825000</v>
      </c>
    </row>
    <row r="24750" spans="1:6" x14ac:dyDescent="0.25">
      <c r="A24750" t="s">
        <v>273430</v>
      </c>
      <c r="B24750" t="s">
        <v>273431</v>
      </c>
      <c r="C24750" t="s">
        <v>228927</v>
      </c>
      <c r="E24750" s="1">
        <v>40667</v>
      </c>
      <c r="F24750">
        <v>1060000</v>
      </c>
    </row>
    <row r="24751" spans="1:6" x14ac:dyDescent="0.25">
      <c r="A24751" t="s">
        <v>273428</v>
      </c>
      <c r="B24751" t="s">
        <v>273432</v>
      </c>
      <c r="C24751" t="s">
        <v>228927</v>
      </c>
      <c r="E24751" t="s">
        <v>98182</v>
      </c>
      <c r="F24751">
        <v>2241000</v>
      </c>
    </row>
    <row r="24752" spans="1:6" x14ac:dyDescent="0.25">
      <c r="A24752" t="s">
        <v>273433</v>
      </c>
      <c r="B24752" t="s">
        <v>273434</v>
      </c>
      <c r="C24752" t="s">
        <v>228880</v>
      </c>
      <c r="E24752" t="s">
        <v>42720</v>
      </c>
      <c r="F24752">
        <v>40000</v>
      </c>
    </row>
    <row r="24753" spans="1:6" x14ac:dyDescent="0.25">
      <c r="A24753" t="s">
        <v>273435</v>
      </c>
      <c r="B24753" t="s">
        <v>273436</v>
      </c>
      <c r="C24753" t="s">
        <v>228943</v>
      </c>
      <c r="E24753" t="s">
        <v>43936</v>
      </c>
      <c r="F24753">
        <v>1023736</v>
      </c>
    </row>
    <row r="24754" spans="1:6" x14ac:dyDescent="0.25">
      <c r="A24754" t="s">
        <v>273437</v>
      </c>
      <c r="B24754" t="s">
        <v>273438</v>
      </c>
      <c r="C24754" t="s">
        <v>228943</v>
      </c>
      <c r="E24754" t="s">
        <v>63456</v>
      </c>
      <c r="F24754">
        <v>943481</v>
      </c>
    </row>
    <row r="24755" spans="1:6" x14ac:dyDescent="0.25">
      <c r="A24755" t="s">
        <v>273439</v>
      </c>
      <c r="B24755" t="s">
        <v>273440</v>
      </c>
      <c r="C24755" t="s">
        <v>228880</v>
      </c>
      <c r="E24755" s="1">
        <v>41648</v>
      </c>
      <c r="F24755">
        <v>1000000</v>
      </c>
    </row>
    <row r="24756" spans="1:6" x14ac:dyDescent="0.25">
      <c r="A24756" t="s">
        <v>273441</v>
      </c>
      <c r="B24756" t="s">
        <v>273442</v>
      </c>
      <c r="C24756" t="s">
        <v>228880</v>
      </c>
      <c r="E24756" t="s">
        <v>8881</v>
      </c>
      <c r="F24756">
        <v>40000</v>
      </c>
    </row>
    <row r="24757" spans="1:6" x14ac:dyDescent="0.25">
      <c r="A24757" t="s">
        <v>273443</v>
      </c>
      <c r="B24757" t="s">
        <v>273444</v>
      </c>
      <c r="C24757" t="s">
        <v>229045</v>
      </c>
      <c r="E24757" s="1">
        <v>41283</v>
      </c>
      <c r="F24757">
        <v>77644</v>
      </c>
    </row>
    <row r="24758" spans="1:6" x14ac:dyDescent="0.25">
      <c r="A24758" t="s">
        <v>273445</v>
      </c>
      <c r="B24758" t="s">
        <v>273446</v>
      </c>
      <c r="C24758" t="s">
        <v>229045</v>
      </c>
      <c r="E24758" t="s">
        <v>50636</v>
      </c>
      <c r="F24758">
        <v>40000</v>
      </c>
    </row>
    <row r="24759" spans="1:6" x14ac:dyDescent="0.25">
      <c r="A24759" t="s">
        <v>273443</v>
      </c>
      <c r="B24759" t="s">
        <v>273447</v>
      </c>
      <c r="C24759" t="s">
        <v>228880</v>
      </c>
      <c r="E24759" s="1">
        <v>41279</v>
      </c>
      <c r="F24759">
        <v>53016</v>
      </c>
    </row>
    <row r="24760" spans="1:6" x14ac:dyDescent="0.25">
      <c r="A24760" t="s">
        <v>273448</v>
      </c>
      <c r="B24760" t="s">
        <v>273449</v>
      </c>
      <c r="C24760" t="s">
        <v>228880</v>
      </c>
      <c r="E24760" s="1">
        <v>41281</v>
      </c>
      <c r="F24760">
        <v>250000</v>
      </c>
    </row>
    <row r="24761" spans="1:6" x14ac:dyDescent="0.25">
      <c r="A24761" t="s">
        <v>273450</v>
      </c>
      <c r="B24761" t="s">
        <v>273451</v>
      </c>
      <c r="C24761" t="s">
        <v>228943</v>
      </c>
      <c r="E24761" t="s">
        <v>243126</v>
      </c>
      <c r="F24761">
        <v>3000000</v>
      </c>
    </row>
    <row r="24762" spans="1:6" x14ac:dyDescent="0.25">
      <c r="A24762" t="s">
        <v>273452</v>
      </c>
      <c r="B24762" t="s">
        <v>273453</v>
      </c>
      <c r="C24762" t="s">
        <v>228873</v>
      </c>
      <c r="E24762" t="s">
        <v>52762</v>
      </c>
      <c r="F24762">
        <v>23000000</v>
      </c>
    </row>
    <row r="24763" spans="1:6" x14ac:dyDescent="0.25">
      <c r="A24763" t="s">
        <v>273454</v>
      </c>
      <c r="B24763" t="s">
        <v>273455</v>
      </c>
      <c r="C24763" t="s">
        <v>228873</v>
      </c>
      <c r="E24763" s="1">
        <v>41311</v>
      </c>
      <c r="F24763">
        <v>12000000</v>
      </c>
    </row>
    <row r="24764" spans="1:6" x14ac:dyDescent="0.25">
      <c r="A24764" t="s">
        <v>273452</v>
      </c>
      <c r="B24764" t="s">
        <v>273456</v>
      </c>
      <c r="C24764" t="s">
        <v>228873</v>
      </c>
      <c r="E24764" s="1">
        <v>40944</v>
      </c>
      <c r="F24764">
        <v>11500000</v>
      </c>
    </row>
    <row r="24765" spans="1:6" x14ac:dyDescent="0.25">
      <c r="A24765" t="s">
        <v>273454</v>
      </c>
      <c r="B24765" t="s">
        <v>273457</v>
      </c>
      <c r="C24765" t="s">
        <v>228873</v>
      </c>
      <c r="E24765" s="1">
        <v>40912</v>
      </c>
      <c r="F24765">
        <v>2500000</v>
      </c>
    </row>
    <row r="24766" spans="1:6" x14ac:dyDescent="0.25">
      <c r="A24766" t="s">
        <v>273458</v>
      </c>
      <c r="B24766" t="s">
        <v>273459</v>
      </c>
      <c r="C24766" t="s">
        <v>228927</v>
      </c>
      <c r="E24766" s="1">
        <v>41921</v>
      </c>
      <c r="F24766">
        <v>675000</v>
      </c>
    </row>
    <row r="24767" spans="1:6" x14ac:dyDescent="0.25">
      <c r="A24767" t="s">
        <v>273460</v>
      </c>
      <c r="B24767" t="s">
        <v>273461</v>
      </c>
      <c r="C24767" t="s">
        <v>228880</v>
      </c>
      <c r="E24767" t="s">
        <v>46867</v>
      </c>
      <c r="F24767">
        <v>800000</v>
      </c>
    </row>
    <row r="24768" spans="1:6" x14ac:dyDescent="0.25">
      <c r="A24768" t="s">
        <v>273462</v>
      </c>
      <c r="B24768" t="s">
        <v>273463</v>
      </c>
      <c r="C24768" t="s">
        <v>228873</v>
      </c>
      <c r="D24768" t="s">
        <v>228877</v>
      </c>
      <c r="E24768" t="s">
        <v>85607</v>
      </c>
      <c r="F24768">
        <v>26000000</v>
      </c>
    </row>
    <row r="24769" spans="1:6" x14ac:dyDescent="0.25">
      <c r="A24769" t="s">
        <v>273464</v>
      </c>
      <c r="B24769" t="s">
        <v>273465</v>
      </c>
      <c r="C24769" t="s">
        <v>228873</v>
      </c>
      <c r="D24769" t="s">
        <v>228977</v>
      </c>
      <c r="E24769" t="s">
        <v>234089</v>
      </c>
      <c r="F24769">
        <v>100000000</v>
      </c>
    </row>
    <row r="24770" spans="1:6" x14ac:dyDescent="0.25">
      <c r="A24770" t="s">
        <v>273462</v>
      </c>
      <c r="B24770" t="s">
        <v>273466</v>
      </c>
      <c r="C24770" t="s">
        <v>228873</v>
      </c>
      <c r="D24770" t="s">
        <v>228874</v>
      </c>
      <c r="E24770" s="1">
        <v>41526</v>
      </c>
      <c r="F24770">
        <v>30000000</v>
      </c>
    </row>
    <row r="24771" spans="1:6" x14ac:dyDescent="0.25">
      <c r="A24771" t="s">
        <v>273467</v>
      </c>
      <c r="B24771" t="s">
        <v>273468</v>
      </c>
      <c r="C24771" t="s">
        <v>228880</v>
      </c>
      <c r="E24771" s="1">
        <v>41334</v>
      </c>
    </row>
    <row r="24772" spans="1:6" x14ac:dyDescent="0.25">
      <c r="A24772" t="s">
        <v>273469</v>
      </c>
      <c r="B24772" t="s">
        <v>273470</v>
      </c>
      <c r="C24772" t="s">
        <v>228880</v>
      </c>
      <c r="E24772" t="s">
        <v>72909</v>
      </c>
      <c r="F24772">
        <v>300000</v>
      </c>
    </row>
    <row r="24773" spans="1:6" x14ac:dyDescent="0.25">
      <c r="A24773" t="s">
        <v>273471</v>
      </c>
      <c r="B24773" t="s">
        <v>273472</v>
      </c>
      <c r="C24773" t="s">
        <v>228873</v>
      </c>
      <c r="D24773" t="s">
        <v>228877</v>
      </c>
      <c r="E24773" t="s">
        <v>11189</v>
      </c>
      <c r="F24773">
        <v>1000000</v>
      </c>
    </row>
    <row r="24774" spans="1:6" x14ac:dyDescent="0.25">
      <c r="A24774" t="s">
        <v>273473</v>
      </c>
      <c r="B24774" t="s">
        <v>273474</v>
      </c>
      <c r="C24774" t="s">
        <v>228873</v>
      </c>
      <c r="E24774" s="1">
        <v>41825</v>
      </c>
      <c r="F24774">
        <v>2200000</v>
      </c>
    </row>
    <row r="24775" spans="1:6" x14ac:dyDescent="0.25">
      <c r="A24775" t="s">
        <v>273475</v>
      </c>
      <c r="B24775" t="s">
        <v>273476</v>
      </c>
      <c r="C24775" t="s">
        <v>228880</v>
      </c>
      <c r="E24775" s="1">
        <v>39821</v>
      </c>
      <c r="F24775">
        <v>3000000</v>
      </c>
    </row>
    <row r="24776" spans="1:6" x14ac:dyDescent="0.25">
      <c r="A24776" t="s">
        <v>273477</v>
      </c>
      <c r="B24776" t="s">
        <v>273478</v>
      </c>
      <c r="C24776" t="s">
        <v>228873</v>
      </c>
      <c r="D24776" t="s">
        <v>228877</v>
      </c>
      <c r="E24776" t="s">
        <v>77252</v>
      </c>
      <c r="F24776">
        <v>7000000</v>
      </c>
    </row>
    <row r="24777" spans="1:6" x14ac:dyDescent="0.25">
      <c r="A24777" t="s">
        <v>273475</v>
      </c>
      <c r="B24777" t="s">
        <v>273479</v>
      </c>
      <c r="C24777" t="s">
        <v>228873</v>
      </c>
      <c r="D24777" t="s">
        <v>228874</v>
      </c>
      <c r="E24777" t="s">
        <v>3075</v>
      </c>
      <c r="F24777">
        <v>5000000</v>
      </c>
    </row>
    <row r="24778" spans="1:6" x14ac:dyDescent="0.25">
      <c r="A24778" t="s">
        <v>273480</v>
      </c>
      <c r="B24778" t="s">
        <v>273481</v>
      </c>
      <c r="C24778" t="s">
        <v>228873</v>
      </c>
      <c r="D24778" t="s">
        <v>228877</v>
      </c>
      <c r="E24778" t="s">
        <v>9712</v>
      </c>
      <c r="F24778">
        <v>12000000</v>
      </c>
    </row>
    <row r="24779" spans="1:6" x14ac:dyDescent="0.25">
      <c r="A24779" t="s">
        <v>273482</v>
      </c>
      <c r="B24779" t="s">
        <v>273483</v>
      </c>
      <c r="C24779" t="s">
        <v>228873</v>
      </c>
      <c r="D24779" t="s">
        <v>228977</v>
      </c>
      <c r="E24779" t="s">
        <v>48700</v>
      </c>
      <c r="F24779">
        <v>30000000</v>
      </c>
    </row>
    <row r="24780" spans="1:6" x14ac:dyDescent="0.25">
      <c r="A24780" t="s">
        <v>273480</v>
      </c>
      <c r="B24780" t="s">
        <v>273484</v>
      </c>
      <c r="C24780" t="s">
        <v>228873</v>
      </c>
      <c r="D24780" t="s">
        <v>228874</v>
      </c>
      <c r="E24780" t="s">
        <v>49572</v>
      </c>
      <c r="F24780">
        <v>23000000</v>
      </c>
    </row>
    <row r="24781" spans="1:6" x14ac:dyDescent="0.25">
      <c r="A24781" t="s">
        <v>273482</v>
      </c>
      <c r="B24781" t="s">
        <v>273485</v>
      </c>
      <c r="C24781" t="s">
        <v>228880</v>
      </c>
      <c r="E24781" t="s">
        <v>23055</v>
      </c>
      <c r="F24781">
        <v>2100000</v>
      </c>
    </row>
    <row r="24782" spans="1:6" x14ac:dyDescent="0.25">
      <c r="A24782" t="s">
        <v>273486</v>
      </c>
      <c r="B24782" t="s">
        <v>273487</v>
      </c>
      <c r="C24782" t="s">
        <v>228873</v>
      </c>
      <c r="E24782" s="1">
        <v>40189</v>
      </c>
      <c r="F24782">
        <v>235000</v>
      </c>
    </row>
    <row r="24783" spans="1:6" x14ac:dyDescent="0.25">
      <c r="A24783" t="s">
        <v>273488</v>
      </c>
      <c r="B24783" t="s">
        <v>273489</v>
      </c>
      <c r="C24783" t="s">
        <v>228889</v>
      </c>
      <c r="E24783" t="s">
        <v>6285</v>
      </c>
    </row>
    <row r="24784" spans="1:6" x14ac:dyDescent="0.25">
      <c r="A24784" t="s">
        <v>273490</v>
      </c>
      <c r="B24784" t="s">
        <v>273491</v>
      </c>
      <c r="C24784" t="s">
        <v>228880</v>
      </c>
      <c r="E24784" s="1">
        <v>41645</v>
      </c>
      <c r="F24784">
        <v>40000</v>
      </c>
    </row>
    <row r="24785" spans="1:6" x14ac:dyDescent="0.25">
      <c r="A24785" t="s">
        <v>273492</v>
      </c>
      <c r="B24785" t="s">
        <v>273493</v>
      </c>
      <c r="C24785" t="s">
        <v>228889</v>
      </c>
      <c r="E24785" t="s">
        <v>23046</v>
      </c>
      <c r="F24785">
        <v>5000</v>
      </c>
    </row>
    <row r="24786" spans="1:6" x14ac:dyDescent="0.25">
      <c r="A24786" t="s">
        <v>273494</v>
      </c>
      <c r="B24786" t="s">
        <v>273495</v>
      </c>
      <c r="C24786" t="s">
        <v>228889</v>
      </c>
      <c r="E24786" s="1">
        <v>41765</v>
      </c>
      <c r="F24786">
        <v>46000</v>
      </c>
    </row>
    <row r="24787" spans="1:6" x14ac:dyDescent="0.25">
      <c r="A24787" t="s">
        <v>273492</v>
      </c>
      <c r="B24787" t="s">
        <v>273496</v>
      </c>
      <c r="C24787" t="s">
        <v>228889</v>
      </c>
      <c r="E24787" s="1">
        <v>41644</v>
      </c>
      <c r="F24787">
        <v>5000</v>
      </c>
    </row>
    <row r="24788" spans="1:6" x14ac:dyDescent="0.25">
      <c r="A24788" t="s">
        <v>273494</v>
      </c>
      <c r="B24788" t="s">
        <v>273497</v>
      </c>
      <c r="C24788" t="s">
        <v>228889</v>
      </c>
      <c r="E24788" t="s">
        <v>18545</v>
      </c>
      <c r="F24788">
        <v>15000</v>
      </c>
    </row>
    <row r="24789" spans="1:6" x14ac:dyDescent="0.25">
      <c r="A24789" t="s">
        <v>273498</v>
      </c>
      <c r="B24789" t="s">
        <v>273499</v>
      </c>
      <c r="C24789" t="s">
        <v>228873</v>
      </c>
      <c r="E24789" t="s">
        <v>28118</v>
      </c>
      <c r="F24789">
        <v>21000</v>
      </c>
    </row>
    <row r="24790" spans="1:6" x14ac:dyDescent="0.25">
      <c r="A24790" t="s">
        <v>273500</v>
      </c>
      <c r="B24790" t="s">
        <v>273501</v>
      </c>
      <c r="C24790" t="s">
        <v>228873</v>
      </c>
      <c r="D24790" t="s">
        <v>228874</v>
      </c>
      <c r="E24790" t="s">
        <v>233509</v>
      </c>
      <c r="F24790">
        <v>9000000</v>
      </c>
    </row>
    <row r="24791" spans="1:6" x14ac:dyDescent="0.25">
      <c r="A24791" t="s">
        <v>273498</v>
      </c>
      <c r="B24791" t="s">
        <v>273502</v>
      </c>
      <c r="C24791" t="s">
        <v>228880</v>
      </c>
      <c r="E24791" s="1">
        <v>40544</v>
      </c>
    </row>
    <row r="24792" spans="1:6" x14ac:dyDescent="0.25">
      <c r="A24792" t="s">
        <v>273500</v>
      </c>
      <c r="B24792" t="s">
        <v>273503</v>
      </c>
      <c r="C24792" t="s">
        <v>228927</v>
      </c>
      <c r="E24792" t="s">
        <v>43658</v>
      </c>
      <c r="F24792">
        <v>405000</v>
      </c>
    </row>
    <row r="24793" spans="1:6" x14ac:dyDescent="0.25">
      <c r="A24793" t="s">
        <v>273498</v>
      </c>
      <c r="B24793" t="s">
        <v>273504</v>
      </c>
      <c r="C24793" t="s">
        <v>228873</v>
      </c>
      <c r="D24793" t="s">
        <v>228877</v>
      </c>
      <c r="E24793" t="s">
        <v>24094</v>
      </c>
      <c r="F24793">
        <v>6000000</v>
      </c>
    </row>
    <row r="24794" spans="1:6" x14ac:dyDescent="0.25">
      <c r="A24794" t="s">
        <v>273500</v>
      </c>
      <c r="B24794" t="s">
        <v>273505</v>
      </c>
      <c r="C24794" t="s">
        <v>228880</v>
      </c>
      <c r="E24794" t="s">
        <v>54289</v>
      </c>
      <c r="F24794">
        <v>750000</v>
      </c>
    </row>
    <row r="24795" spans="1:6" x14ac:dyDescent="0.25">
      <c r="A24795" t="s">
        <v>273506</v>
      </c>
      <c r="B24795" t="s">
        <v>273507</v>
      </c>
      <c r="C24795" t="s">
        <v>228880</v>
      </c>
      <c r="E24795" t="s">
        <v>25429</v>
      </c>
      <c r="F24795">
        <v>92500</v>
      </c>
    </row>
    <row r="24796" spans="1:6" x14ac:dyDescent="0.25">
      <c r="A24796" t="s">
        <v>273508</v>
      </c>
      <c r="B24796" t="s">
        <v>273509</v>
      </c>
      <c r="C24796" t="s">
        <v>228880</v>
      </c>
      <c r="E24796" t="s">
        <v>25429</v>
      </c>
      <c r="F24796">
        <v>100000</v>
      </c>
    </row>
    <row r="24797" spans="1:6" x14ac:dyDescent="0.25">
      <c r="A24797" t="s">
        <v>273506</v>
      </c>
      <c r="B24797" t="s">
        <v>273510</v>
      </c>
      <c r="C24797" t="s">
        <v>228880</v>
      </c>
      <c r="E24797" t="s">
        <v>29870</v>
      </c>
      <c r="F24797">
        <v>4000</v>
      </c>
    </row>
    <row r="24798" spans="1:6" x14ac:dyDescent="0.25">
      <c r="A24798" t="s">
        <v>273511</v>
      </c>
      <c r="B24798" t="s">
        <v>273512</v>
      </c>
      <c r="C24798" t="s">
        <v>228889</v>
      </c>
      <c r="E24798" t="s">
        <v>51586</v>
      </c>
    </row>
    <row r="24799" spans="1:6" x14ac:dyDescent="0.25">
      <c r="A24799" t="s">
        <v>273513</v>
      </c>
      <c r="B24799" t="s">
        <v>273514</v>
      </c>
      <c r="C24799" t="s">
        <v>228880</v>
      </c>
      <c r="E24799" t="s">
        <v>233790</v>
      </c>
      <c r="F24799">
        <v>167371</v>
      </c>
    </row>
    <row r="24800" spans="1:6" x14ac:dyDescent="0.25">
      <c r="A24800" t="s">
        <v>273515</v>
      </c>
      <c r="B24800" t="s">
        <v>273516</v>
      </c>
      <c r="C24800" t="s">
        <v>228943</v>
      </c>
      <c r="E24800" s="1">
        <v>40554</v>
      </c>
    </row>
    <row r="24801" spans="1:6" x14ac:dyDescent="0.25">
      <c r="A24801" t="s">
        <v>273517</v>
      </c>
      <c r="B24801" t="s">
        <v>273518</v>
      </c>
      <c r="C24801" t="s">
        <v>228873</v>
      </c>
      <c r="D24801" t="s">
        <v>228977</v>
      </c>
      <c r="E24801" s="1">
        <v>41859</v>
      </c>
    </row>
    <row r="24802" spans="1:6" x14ac:dyDescent="0.25">
      <c r="A24802" t="s">
        <v>273515</v>
      </c>
      <c r="B24802" t="s">
        <v>273519</v>
      </c>
      <c r="C24802" t="s">
        <v>228873</v>
      </c>
      <c r="D24802" t="s">
        <v>228877</v>
      </c>
      <c r="E24802" t="s">
        <v>12057</v>
      </c>
      <c r="F24802">
        <v>3750000</v>
      </c>
    </row>
    <row r="24803" spans="1:6" x14ac:dyDescent="0.25">
      <c r="A24803" t="s">
        <v>273517</v>
      </c>
      <c r="B24803" t="s">
        <v>273520</v>
      </c>
      <c r="C24803" t="s">
        <v>228880</v>
      </c>
      <c r="E24803" s="1">
        <v>40706</v>
      </c>
      <c r="F24803">
        <v>120000</v>
      </c>
    </row>
    <row r="24804" spans="1:6" x14ac:dyDescent="0.25">
      <c r="A24804" t="s">
        <v>273515</v>
      </c>
      <c r="B24804" t="s">
        <v>273521</v>
      </c>
      <c r="C24804" t="s">
        <v>228873</v>
      </c>
      <c r="D24804" t="s">
        <v>228874</v>
      </c>
      <c r="E24804" s="1">
        <v>41317</v>
      </c>
      <c r="F24804">
        <v>10700000</v>
      </c>
    </row>
    <row r="24805" spans="1:6" x14ac:dyDescent="0.25">
      <c r="A24805" t="s">
        <v>273522</v>
      </c>
      <c r="B24805" t="s">
        <v>273523</v>
      </c>
      <c r="C24805" t="s">
        <v>228880</v>
      </c>
      <c r="E24805" s="1">
        <v>41649</v>
      </c>
      <c r="F24805">
        <v>600000</v>
      </c>
    </row>
    <row r="24806" spans="1:6" x14ac:dyDescent="0.25">
      <c r="A24806" t="s">
        <v>273524</v>
      </c>
      <c r="B24806" t="s">
        <v>273525</v>
      </c>
      <c r="C24806" t="s">
        <v>228880</v>
      </c>
      <c r="E24806" t="s">
        <v>17783</v>
      </c>
      <c r="F24806">
        <v>70000</v>
      </c>
    </row>
    <row r="24807" spans="1:6" x14ac:dyDescent="0.25">
      <c r="A24807" t="s">
        <v>273522</v>
      </c>
      <c r="B24807" t="s">
        <v>273526</v>
      </c>
      <c r="C24807" t="s">
        <v>228880</v>
      </c>
      <c r="E24807" s="1">
        <v>42039</v>
      </c>
      <c r="F24807">
        <v>604549</v>
      </c>
    </row>
    <row r="24808" spans="1:6" x14ac:dyDescent="0.25">
      <c r="A24808" t="s">
        <v>273527</v>
      </c>
      <c r="B24808" t="s">
        <v>273528</v>
      </c>
      <c r="C24808" t="s">
        <v>228873</v>
      </c>
      <c r="D24808" t="s">
        <v>228877</v>
      </c>
      <c r="E24808" s="1">
        <v>42339</v>
      </c>
      <c r="F24808">
        <v>2962524</v>
      </c>
    </row>
    <row r="24809" spans="1:6" x14ac:dyDescent="0.25">
      <c r="A24809" t="s">
        <v>273529</v>
      </c>
      <c r="B24809" t="s">
        <v>273530</v>
      </c>
      <c r="C24809" t="s">
        <v>228880</v>
      </c>
      <c r="E24809" s="1">
        <v>39814</v>
      </c>
    </row>
    <row r="24810" spans="1:6" x14ac:dyDescent="0.25">
      <c r="A24810" t="s">
        <v>273531</v>
      </c>
      <c r="B24810" t="s">
        <v>273532</v>
      </c>
      <c r="C24810" t="s">
        <v>228880</v>
      </c>
      <c r="E24810" t="s">
        <v>19431</v>
      </c>
      <c r="F24810">
        <v>35000</v>
      </c>
    </row>
    <row r="24811" spans="1:6" x14ac:dyDescent="0.25">
      <c r="A24811" t="s">
        <v>273533</v>
      </c>
      <c r="B24811" t="s">
        <v>273534</v>
      </c>
      <c r="C24811" t="s">
        <v>228919</v>
      </c>
      <c r="E24811" s="1">
        <v>41647</v>
      </c>
      <c r="F24811">
        <v>0</v>
      </c>
    </row>
    <row r="24812" spans="1:6" x14ac:dyDescent="0.25">
      <c r="A24812" t="s">
        <v>273535</v>
      </c>
      <c r="B24812" t="s">
        <v>273536</v>
      </c>
      <c r="C24812" t="s">
        <v>228873</v>
      </c>
      <c r="E24812" s="1">
        <v>40548</v>
      </c>
      <c r="F24812">
        <v>1000000</v>
      </c>
    </row>
    <row r="24813" spans="1:6" x14ac:dyDescent="0.25">
      <c r="A24813" t="s">
        <v>273537</v>
      </c>
      <c r="B24813" t="s">
        <v>273538</v>
      </c>
      <c r="C24813" t="s">
        <v>228873</v>
      </c>
      <c r="D24813" t="s">
        <v>228977</v>
      </c>
      <c r="E24813" s="1">
        <v>40638</v>
      </c>
      <c r="F24813">
        <v>28800000</v>
      </c>
    </row>
    <row r="24814" spans="1:6" x14ac:dyDescent="0.25">
      <c r="A24814" t="s">
        <v>273535</v>
      </c>
      <c r="B24814" t="s">
        <v>273539</v>
      </c>
      <c r="C24814" t="s">
        <v>228873</v>
      </c>
      <c r="D24814" t="s">
        <v>229145</v>
      </c>
      <c r="E24814" t="s">
        <v>18545</v>
      </c>
      <c r="F24814">
        <v>26550000</v>
      </c>
    </row>
    <row r="24815" spans="1:6" x14ac:dyDescent="0.25">
      <c r="A24815" t="s">
        <v>273537</v>
      </c>
      <c r="B24815" t="s">
        <v>273540</v>
      </c>
      <c r="C24815" t="s">
        <v>228873</v>
      </c>
      <c r="D24815" t="s">
        <v>229145</v>
      </c>
      <c r="E24815" t="s">
        <v>51160</v>
      </c>
      <c r="F24815">
        <v>26600000</v>
      </c>
    </row>
    <row r="24816" spans="1:6" x14ac:dyDescent="0.25">
      <c r="A24816" t="s">
        <v>273535</v>
      </c>
      <c r="B24816" t="s">
        <v>273541</v>
      </c>
      <c r="C24816" t="s">
        <v>228889</v>
      </c>
      <c r="E24816" s="1">
        <v>39448</v>
      </c>
    </row>
    <row r="24817" spans="1:6" x14ac:dyDescent="0.25">
      <c r="A24817" t="s">
        <v>273542</v>
      </c>
      <c r="B24817" t="s">
        <v>273543</v>
      </c>
      <c r="C24817" t="s">
        <v>228943</v>
      </c>
      <c r="E24817" s="1">
        <v>41038</v>
      </c>
      <c r="F24817">
        <v>100000</v>
      </c>
    </row>
    <row r="24818" spans="1:6" x14ac:dyDescent="0.25">
      <c r="A24818" t="s">
        <v>273544</v>
      </c>
      <c r="B24818" t="s">
        <v>273545</v>
      </c>
      <c r="C24818" t="s">
        <v>228880</v>
      </c>
      <c r="E24818" s="1">
        <v>40179</v>
      </c>
      <c r="F24818">
        <v>30000</v>
      </c>
    </row>
    <row r="24819" spans="1:6" x14ac:dyDescent="0.25">
      <c r="A24819" t="s">
        <v>273546</v>
      </c>
      <c r="B24819" t="s">
        <v>273547</v>
      </c>
      <c r="C24819" t="s">
        <v>228909</v>
      </c>
      <c r="E24819" s="1">
        <v>41317</v>
      </c>
    </row>
    <row r="24820" spans="1:6" x14ac:dyDescent="0.25">
      <c r="A24820" t="s">
        <v>273548</v>
      </c>
      <c r="B24820" t="s">
        <v>273549</v>
      </c>
      <c r="C24820" t="s">
        <v>228873</v>
      </c>
      <c r="D24820" t="s">
        <v>228874</v>
      </c>
      <c r="E24820" s="1">
        <v>39453</v>
      </c>
      <c r="F24820">
        <v>6000000</v>
      </c>
    </row>
    <row r="24821" spans="1:6" x14ac:dyDescent="0.25">
      <c r="A24821" t="s">
        <v>273550</v>
      </c>
      <c r="B24821" t="s">
        <v>273551</v>
      </c>
      <c r="C24821" t="s">
        <v>228873</v>
      </c>
      <c r="D24821" t="s">
        <v>228977</v>
      </c>
      <c r="E24821" t="s">
        <v>45074</v>
      </c>
      <c r="F24821">
        <v>1750000</v>
      </c>
    </row>
    <row r="24822" spans="1:6" x14ac:dyDescent="0.25">
      <c r="A24822" t="s">
        <v>273548</v>
      </c>
      <c r="B24822" t="s">
        <v>273552</v>
      </c>
      <c r="C24822" t="s">
        <v>228873</v>
      </c>
      <c r="D24822" t="s">
        <v>228877</v>
      </c>
      <c r="E24822" t="s">
        <v>231778</v>
      </c>
      <c r="F24822">
        <v>4250000</v>
      </c>
    </row>
    <row r="24823" spans="1:6" x14ac:dyDescent="0.25">
      <c r="A24823" t="s">
        <v>273553</v>
      </c>
      <c r="B24823" t="s">
        <v>273554</v>
      </c>
      <c r="C24823" t="s">
        <v>228880</v>
      </c>
      <c r="E24823" s="1">
        <v>41640</v>
      </c>
      <c r="F24823">
        <v>20000</v>
      </c>
    </row>
    <row r="24824" spans="1:6" x14ac:dyDescent="0.25">
      <c r="A24824" t="s">
        <v>273555</v>
      </c>
      <c r="B24824" t="s">
        <v>273556</v>
      </c>
      <c r="C24824" t="s">
        <v>228880</v>
      </c>
      <c r="E24824" t="s">
        <v>22853</v>
      </c>
      <c r="F24824">
        <v>118000</v>
      </c>
    </row>
    <row r="24825" spans="1:6" x14ac:dyDescent="0.25">
      <c r="A24825" t="s">
        <v>273557</v>
      </c>
      <c r="B24825" t="s">
        <v>273558</v>
      </c>
      <c r="C24825" t="s">
        <v>228943</v>
      </c>
      <c r="E24825" t="s">
        <v>13203</v>
      </c>
    </row>
    <row r="24826" spans="1:6" x14ac:dyDescent="0.25">
      <c r="A24826" t="s">
        <v>273559</v>
      </c>
      <c r="B24826" t="s">
        <v>273560</v>
      </c>
      <c r="C24826" t="s">
        <v>228880</v>
      </c>
      <c r="E24826" t="s">
        <v>25928</v>
      </c>
      <c r="F24826">
        <v>45638</v>
      </c>
    </row>
    <row r="24827" spans="1:6" x14ac:dyDescent="0.25">
      <c r="A24827" t="s">
        <v>273561</v>
      </c>
      <c r="B24827" t="s">
        <v>273562</v>
      </c>
      <c r="C24827" t="s">
        <v>228873</v>
      </c>
      <c r="E24827" t="s">
        <v>87155</v>
      </c>
      <c r="F24827">
        <v>668421</v>
      </c>
    </row>
    <row r="24828" spans="1:6" x14ac:dyDescent="0.25">
      <c r="A24828" t="s">
        <v>273563</v>
      </c>
      <c r="B24828" t="s">
        <v>273564</v>
      </c>
      <c r="C24828" t="s">
        <v>228927</v>
      </c>
      <c r="E24828" s="1">
        <v>39884</v>
      </c>
      <c r="F24828">
        <v>12000000</v>
      </c>
    </row>
    <row r="24829" spans="1:6" x14ac:dyDescent="0.25">
      <c r="A24829" t="s">
        <v>273565</v>
      </c>
      <c r="B24829" t="s">
        <v>273566</v>
      </c>
      <c r="C24829" t="s">
        <v>228919</v>
      </c>
      <c r="E24829" s="1">
        <v>37570</v>
      </c>
    </row>
    <row r="24830" spans="1:6" x14ac:dyDescent="0.25">
      <c r="A24830" t="s">
        <v>273567</v>
      </c>
      <c r="B24830" t="s">
        <v>273568</v>
      </c>
      <c r="C24830" t="s">
        <v>228919</v>
      </c>
      <c r="E24830" t="s">
        <v>54381</v>
      </c>
      <c r="F24830">
        <v>443000000</v>
      </c>
    </row>
    <row r="24831" spans="1:6" x14ac:dyDescent="0.25">
      <c r="A24831" t="s">
        <v>273569</v>
      </c>
      <c r="B24831" t="s">
        <v>273570</v>
      </c>
      <c r="C24831" t="s">
        <v>228889</v>
      </c>
      <c r="E24831" t="s">
        <v>25053</v>
      </c>
    </row>
    <row r="24832" spans="1:6" x14ac:dyDescent="0.25">
      <c r="A24832" t="s">
        <v>273571</v>
      </c>
      <c r="B24832" t="s">
        <v>273572</v>
      </c>
      <c r="C24832" t="s">
        <v>228943</v>
      </c>
      <c r="E24832" t="s">
        <v>29579</v>
      </c>
    </row>
    <row r="24833" spans="1:6" x14ac:dyDescent="0.25">
      <c r="A24833" t="s">
        <v>273573</v>
      </c>
      <c r="B24833" t="s">
        <v>273574</v>
      </c>
      <c r="C24833" t="s">
        <v>228880</v>
      </c>
      <c r="E24833" s="1">
        <v>41282</v>
      </c>
      <c r="F24833">
        <v>115015</v>
      </c>
    </row>
    <row r="24834" spans="1:6" x14ac:dyDescent="0.25">
      <c r="A24834" t="s">
        <v>273575</v>
      </c>
      <c r="B24834" t="s">
        <v>273576</v>
      </c>
      <c r="C24834" t="s">
        <v>228880</v>
      </c>
      <c r="E24834" s="1">
        <v>41640</v>
      </c>
      <c r="F24834">
        <v>4300000</v>
      </c>
    </row>
    <row r="24835" spans="1:6" x14ac:dyDescent="0.25">
      <c r="A24835" t="s">
        <v>273577</v>
      </c>
      <c r="B24835" t="s">
        <v>273578</v>
      </c>
      <c r="C24835" t="s">
        <v>228873</v>
      </c>
      <c r="D24835" t="s">
        <v>228877</v>
      </c>
      <c r="E24835" t="s">
        <v>130192</v>
      </c>
      <c r="F24835">
        <v>12500000</v>
      </c>
    </row>
    <row r="24836" spans="1:6" x14ac:dyDescent="0.25">
      <c r="A24836" t="s">
        <v>273579</v>
      </c>
      <c r="B24836" t="s">
        <v>273580</v>
      </c>
      <c r="C24836" t="s">
        <v>228889</v>
      </c>
      <c r="E24836" t="s">
        <v>61955</v>
      </c>
      <c r="F24836">
        <v>153194</v>
      </c>
    </row>
    <row r="24837" spans="1:6" x14ac:dyDescent="0.25">
      <c r="A24837" t="s">
        <v>273581</v>
      </c>
      <c r="B24837" t="s">
        <v>273582</v>
      </c>
      <c r="C24837" t="s">
        <v>228880</v>
      </c>
      <c r="E24837" s="1">
        <v>40188</v>
      </c>
      <c r="F24837">
        <v>100000</v>
      </c>
    </row>
    <row r="24838" spans="1:6" x14ac:dyDescent="0.25">
      <c r="A24838" t="s">
        <v>273583</v>
      </c>
      <c r="B24838" t="s">
        <v>273584</v>
      </c>
      <c r="C24838" t="s">
        <v>228880</v>
      </c>
      <c r="E24838" t="s">
        <v>14789</v>
      </c>
      <c r="F24838">
        <v>100000</v>
      </c>
    </row>
    <row r="24839" spans="1:6" x14ac:dyDescent="0.25">
      <c r="A24839" t="s">
        <v>273585</v>
      </c>
      <c r="B24839" t="s">
        <v>273586</v>
      </c>
      <c r="C24839" t="s">
        <v>228880</v>
      </c>
      <c r="E24839" s="1">
        <v>40547</v>
      </c>
    </row>
    <row r="24840" spans="1:6" x14ac:dyDescent="0.25">
      <c r="A24840" t="s">
        <v>273587</v>
      </c>
      <c r="B24840" t="s">
        <v>273588</v>
      </c>
      <c r="C24840" t="s">
        <v>228880</v>
      </c>
      <c r="E24840" s="1">
        <v>40430</v>
      </c>
      <c r="F24840">
        <v>40000</v>
      </c>
    </row>
    <row r="24841" spans="1:6" x14ac:dyDescent="0.25">
      <c r="A24841" t="s">
        <v>273585</v>
      </c>
      <c r="B24841" t="s">
        <v>273589</v>
      </c>
      <c r="C24841" t="s">
        <v>228873</v>
      </c>
      <c r="E24841" s="1">
        <v>40544</v>
      </c>
      <c r="F24841">
        <v>1700000</v>
      </c>
    </row>
    <row r="24842" spans="1:6" x14ac:dyDescent="0.25">
      <c r="A24842" t="s">
        <v>273587</v>
      </c>
      <c r="B24842" t="s">
        <v>273590</v>
      </c>
      <c r="C24842" t="s">
        <v>228880</v>
      </c>
      <c r="E24842" s="1">
        <v>40544</v>
      </c>
    </row>
    <row r="24843" spans="1:6" x14ac:dyDescent="0.25">
      <c r="A24843" t="s">
        <v>273591</v>
      </c>
      <c r="B24843" t="s">
        <v>273592</v>
      </c>
      <c r="C24843" t="s">
        <v>228889</v>
      </c>
      <c r="E24843" t="s">
        <v>21677</v>
      </c>
      <c r="F24843">
        <v>581551</v>
      </c>
    </row>
    <row r="24844" spans="1:6" x14ac:dyDescent="0.25">
      <c r="A24844" t="s">
        <v>273593</v>
      </c>
      <c r="B24844" t="s">
        <v>273594</v>
      </c>
      <c r="C24844" t="s">
        <v>228927</v>
      </c>
      <c r="E24844" s="1">
        <v>41700</v>
      </c>
      <c r="F24844">
        <v>3500000</v>
      </c>
    </row>
    <row r="24845" spans="1:6" x14ac:dyDescent="0.25">
      <c r="A24845" t="s">
        <v>273595</v>
      </c>
      <c r="B24845" t="s">
        <v>273596</v>
      </c>
      <c r="C24845" t="s">
        <v>228909</v>
      </c>
      <c r="E24845" t="s">
        <v>2455</v>
      </c>
      <c r="F24845">
        <v>262002</v>
      </c>
    </row>
    <row r="24846" spans="1:6" x14ac:dyDescent="0.25">
      <c r="A24846" t="s">
        <v>273597</v>
      </c>
      <c r="B24846" t="s">
        <v>273598</v>
      </c>
      <c r="C24846" t="s">
        <v>228873</v>
      </c>
      <c r="D24846" t="s">
        <v>228874</v>
      </c>
      <c r="E24846" t="s">
        <v>46619</v>
      </c>
      <c r="F24846">
        <v>801922</v>
      </c>
    </row>
    <row r="24847" spans="1:6" x14ac:dyDescent="0.25">
      <c r="A24847" t="s">
        <v>273599</v>
      </c>
      <c r="B24847" t="s">
        <v>273600</v>
      </c>
      <c r="C24847" t="s">
        <v>228873</v>
      </c>
      <c r="D24847" t="s">
        <v>228877</v>
      </c>
      <c r="E24847" s="1">
        <v>40156</v>
      </c>
      <c r="F24847">
        <v>208424</v>
      </c>
    </row>
    <row r="24848" spans="1:6" x14ac:dyDescent="0.25">
      <c r="A24848" t="s">
        <v>273597</v>
      </c>
      <c r="B24848" t="s">
        <v>273601</v>
      </c>
      <c r="C24848" t="s">
        <v>228873</v>
      </c>
      <c r="D24848" t="s">
        <v>228877</v>
      </c>
      <c r="E24848" s="1">
        <v>40156</v>
      </c>
      <c r="F24848">
        <v>208748</v>
      </c>
    </row>
    <row r="24849" spans="1:6" x14ac:dyDescent="0.25">
      <c r="A24849" t="s">
        <v>273602</v>
      </c>
      <c r="B24849" t="s">
        <v>273603</v>
      </c>
      <c r="C24849" t="s">
        <v>228927</v>
      </c>
      <c r="E24849" s="1">
        <v>41431</v>
      </c>
      <c r="F24849">
        <v>40000</v>
      </c>
    </row>
    <row r="24850" spans="1:6" x14ac:dyDescent="0.25">
      <c r="A24850" t="s">
        <v>273604</v>
      </c>
      <c r="B24850" t="s">
        <v>273605</v>
      </c>
      <c r="C24850" t="s">
        <v>228880</v>
      </c>
      <c r="E24850" s="1">
        <v>40912</v>
      </c>
    </row>
    <row r="24851" spans="1:6" x14ac:dyDescent="0.25">
      <c r="A24851" t="s">
        <v>273606</v>
      </c>
      <c r="B24851" t="s">
        <v>273607</v>
      </c>
      <c r="C24851" t="s">
        <v>228889</v>
      </c>
      <c r="E24851" t="s">
        <v>235747</v>
      </c>
      <c r="F24851">
        <v>5000000</v>
      </c>
    </row>
    <row r="24852" spans="1:6" x14ac:dyDescent="0.25">
      <c r="A24852" t="s">
        <v>273608</v>
      </c>
      <c r="B24852" t="s">
        <v>273609</v>
      </c>
      <c r="C24852" t="s">
        <v>228873</v>
      </c>
      <c r="D24852" t="s">
        <v>228877</v>
      </c>
      <c r="E24852" t="s">
        <v>180491</v>
      </c>
      <c r="F24852">
        <v>7000000</v>
      </c>
    </row>
    <row r="24853" spans="1:6" x14ac:dyDescent="0.25">
      <c r="A24853" t="s">
        <v>273610</v>
      </c>
      <c r="B24853" t="s">
        <v>273611</v>
      </c>
      <c r="C24853" t="s">
        <v>228880</v>
      </c>
      <c r="E24853" s="1">
        <v>41278</v>
      </c>
      <c r="F24853">
        <v>430000</v>
      </c>
    </row>
    <row r="24854" spans="1:6" x14ac:dyDescent="0.25">
      <c r="A24854" t="s">
        <v>273612</v>
      </c>
      <c r="B24854" t="s">
        <v>273613</v>
      </c>
      <c r="C24854" t="s">
        <v>228889</v>
      </c>
      <c r="E24854" s="1">
        <v>42042</v>
      </c>
      <c r="F24854">
        <v>358736</v>
      </c>
    </row>
    <row r="24855" spans="1:6" x14ac:dyDescent="0.25">
      <c r="A24855" t="s">
        <v>273614</v>
      </c>
      <c r="B24855" t="s">
        <v>273615</v>
      </c>
      <c r="C24855" t="s">
        <v>228943</v>
      </c>
      <c r="E24855" s="1">
        <v>41370</v>
      </c>
      <c r="F24855">
        <v>2959180</v>
      </c>
    </row>
    <row r="24856" spans="1:6" x14ac:dyDescent="0.25">
      <c r="A24856" t="s">
        <v>273612</v>
      </c>
      <c r="B24856" t="s">
        <v>273616</v>
      </c>
      <c r="C24856" t="s">
        <v>228943</v>
      </c>
      <c r="E24856" s="1">
        <v>40917</v>
      </c>
      <c r="F24856">
        <v>2522200</v>
      </c>
    </row>
    <row r="24857" spans="1:6" x14ac:dyDescent="0.25">
      <c r="A24857" t="s">
        <v>273617</v>
      </c>
      <c r="B24857" t="s">
        <v>273618</v>
      </c>
      <c r="C24857" t="s">
        <v>228873</v>
      </c>
      <c r="E24857" t="s">
        <v>232809</v>
      </c>
      <c r="F24857">
        <v>750000</v>
      </c>
    </row>
    <row r="24858" spans="1:6" x14ac:dyDescent="0.25">
      <c r="A24858" t="s">
        <v>273619</v>
      </c>
      <c r="B24858" t="s">
        <v>273620</v>
      </c>
      <c r="C24858" t="s">
        <v>228873</v>
      </c>
      <c r="D24858" t="s">
        <v>228877</v>
      </c>
      <c r="E24858" s="1">
        <v>39449</v>
      </c>
      <c r="F24858">
        <v>4050000</v>
      </c>
    </row>
    <row r="24859" spans="1:6" x14ac:dyDescent="0.25">
      <c r="A24859" t="s">
        <v>273617</v>
      </c>
      <c r="B24859" t="s">
        <v>273621</v>
      </c>
      <c r="C24859" t="s">
        <v>228873</v>
      </c>
      <c r="E24859" t="s">
        <v>91563</v>
      </c>
      <c r="F24859">
        <v>21999993</v>
      </c>
    </row>
    <row r="24860" spans="1:6" x14ac:dyDescent="0.25">
      <c r="A24860" t="s">
        <v>273622</v>
      </c>
      <c r="B24860" t="s">
        <v>273623</v>
      </c>
      <c r="C24860" t="s">
        <v>228880</v>
      </c>
      <c r="E24860" t="s">
        <v>100637</v>
      </c>
      <c r="F24860">
        <v>12500</v>
      </c>
    </row>
    <row r="24861" spans="1:6" x14ac:dyDescent="0.25">
      <c r="A24861" t="s">
        <v>273624</v>
      </c>
      <c r="B24861" t="s">
        <v>273625</v>
      </c>
      <c r="C24861" t="s">
        <v>228909</v>
      </c>
      <c r="E24861" s="1">
        <v>41797</v>
      </c>
    </row>
    <row r="24862" spans="1:6" x14ac:dyDescent="0.25">
      <c r="A24862" t="s">
        <v>273626</v>
      </c>
      <c r="B24862" t="s">
        <v>273627</v>
      </c>
      <c r="C24862" t="s">
        <v>228880</v>
      </c>
      <c r="E24862" t="s">
        <v>18545</v>
      </c>
      <c r="F24862">
        <v>500000</v>
      </c>
    </row>
    <row r="24863" spans="1:6" x14ac:dyDescent="0.25">
      <c r="A24863" t="s">
        <v>273628</v>
      </c>
      <c r="B24863" t="s">
        <v>273629</v>
      </c>
      <c r="C24863" t="s">
        <v>228889</v>
      </c>
      <c r="E24863" s="1">
        <v>40909</v>
      </c>
    </row>
    <row r="24864" spans="1:6" x14ac:dyDescent="0.25">
      <c r="A24864" t="s">
        <v>273630</v>
      </c>
      <c r="B24864" t="s">
        <v>273631</v>
      </c>
      <c r="C24864" t="s">
        <v>228873</v>
      </c>
      <c r="E24864" s="1">
        <v>40544</v>
      </c>
      <c r="F24864">
        <v>100000</v>
      </c>
    </row>
    <row r="24865" spans="1:6" x14ac:dyDescent="0.25">
      <c r="A24865" t="s">
        <v>273632</v>
      </c>
      <c r="B24865" t="s">
        <v>273633</v>
      </c>
      <c r="C24865" t="s">
        <v>228873</v>
      </c>
      <c r="D24865" t="s">
        <v>228877</v>
      </c>
      <c r="E24865" s="1">
        <v>42065</v>
      </c>
      <c r="F24865">
        <v>4032712</v>
      </c>
    </row>
    <row r="24866" spans="1:6" x14ac:dyDescent="0.25">
      <c r="A24866" t="s">
        <v>273634</v>
      </c>
      <c r="B24866" t="s">
        <v>273635</v>
      </c>
      <c r="C24866" t="s">
        <v>228873</v>
      </c>
      <c r="D24866" t="s">
        <v>228877</v>
      </c>
      <c r="E24866" s="1">
        <v>41611</v>
      </c>
      <c r="F24866">
        <v>6000000</v>
      </c>
    </row>
    <row r="24867" spans="1:6" x14ac:dyDescent="0.25">
      <c r="A24867" t="s">
        <v>273632</v>
      </c>
      <c r="B24867" t="s">
        <v>273636</v>
      </c>
      <c r="C24867" t="s">
        <v>228880</v>
      </c>
      <c r="E24867" t="s">
        <v>66561</v>
      </c>
      <c r="F24867">
        <v>2000000</v>
      </c>
    </row>
    <row r="24868" spans="1:6" x14ac:dyDescent="0.25">
      <c r="A24868" t="s">
        <v>273637</v>
      </c>
      <c r="B24868" t="s">
        <v>273638</v>
      </c>
      <c r="C24868" t="s">
        <v>228880</v>
      </c>
      <c r="E24868" s="1">
        <v>41710</v>
      </c>
      <c r="F24868">
        <v>180000</v>
      </c>
    </row>
    <row r="24869" spans="1:6" x14ac:dyDescent="0.25">
      <c r="A24869" t="s">
        <v>273639</v>
      </c>
      <c r="B24869" t="s">
        <v>273640</v>
      </c>
      <c r="C24869" t="s">
        <v>228873</v>
      </c>
      <c r="D24869" t="s">
        <v>228874</v>
      </c>
      <c r="E24869" s="1">
        <v>39814</v>
      </c>
      <c r="F24869">
        <v>8000000</v>
      </c>
    </row>
    <row r="24870" spans="1:6" x14ac:dyDescent="0.25">
      <c r="A24870" t="s">
        <v>273641</v>
      </c>
      <c r="B24870" t="s">
        <v>273642</v>
      </c>
      <c r="C24870" t="s">
        <v>228873</v>
      </c>
      <c r="E24870" t="s">
        <v>65052</v>
      </c>
    </row>
    <row r="24871" spans="1:6" x14ac:dyDescent="0.25">
      <c r="A24871" t="s">
        <v>273643</v>
      </c>
      <c r="B24871" t="s">
        <v>273644</v>
      </c>
      <c r="C24871" t="s">
        <v>228873</v>
      </c>
      <c r="E24871" s="1">
        <v>42190</v>
      </c>
      <c r="F24871">
        <v>10000000</v>
      </c>
    </row>
    <row r="24872" spans="1:6" x14ac:dyDescent="0.25">
      <c r="A24872" t="s">
        <v>273645</v>
      </c>
      <c r="B24872" t="s">
        <v>273646</v>
      </c>
      <c r="C24872" t="s">
        <v>228880</v>
      </c>
      <c r="E24872" s="1">
        <v>41649</v>
      </c>
    </row>
    <row r="24873" spans="1:6" x14ac:dyDescent="0.25">
      <c r="A24873" t="s">
        <v>273647</v>
      </c>
      <c r="B24873" t="s">
        <v>273648</v>
      </c>
      <c r="C24873" t="s">
        <v>228873</v>
      </c>
      <c r="D24873" t="s">
        <v>228877</v>
      </c>
      <c r="E24873" s="1">
        <v>40190</v>
      </c>
    </row>
    <row r="24874" spans="1:6" x14ac:dyDescent="0.25">
      <c r="A24874" t="s">
        <v>273649</v>
      </c>
      <c r="B24874" t="s">
        <v>273650</v>
      </c>
      <c r="C24874" t="s">
        <v>228873</v>
      </c>
      <c r="D24874" t="s">
        <v>228977</v>
      </c>
      <c r="E24874" s="1">
        <v>37778</v>
      </c>
      <c r="F24874">
        <v>27500000</v>
      </c>
    </row>
    <row r="24875" spans="1:6" x14ac:dyDescent="0.25">
      <c r="A24875" t="s">
        <v>273651</v>
      </c>
      <c r="B24875" t="s">
        <v>273652</v>
      </c>
      <c r="C24875" t="s">
        <v>228873</v>
      </c>
      <c r="D24875" t="s">
        <v>228874</v>
      </c>
      <c r="E24875" t="s">
        <v>232065</v>
      </c>
      <c r="F24875">
        <v>12000000</v>
      </c>
    </row>
    <row r="24876" spans="1:6" x14ac:dyDescent="0.25">
      <c r="A24876" t="s">
        <v>273653</v>
      </c>
      <c r="B24876" t="s">
        <v>273654</v>
      </c>
      <c r="C24876" t="s">
        <v>228873</v>
      </c>
      <c r="E24876" t="s">
        <v>22876</v>
      </c>
      <c r="F24876">
        <v>1250000</v>
      </c>
    </row>
    <row r="24877" spans="1:6" x14ac:dyDescent="0.25">
      <c r="A24877" t="s">
        <v>273655</v>
      </c>
      <c r="B24877" t="s">
        <v>273656</v>
      </c>
      <c r="C24877" t="s">
        <v>228873</v>
      </c>
      <c r="E24877" s="1">
        <v>41889</v>
      </c>
      <c r="F24877">
        <v>500000</v>
      </c>
    </row>
    <row r="24878" spans="1:6" x14ac:dyDescent="0.25">
      <c r="A24878" t="s">
        <v>273657</v>
      </c>
      <c r="B24878" t="s">
        <v>273658</v>
      </c>
      <c r="C24878" t="s">
        <v>228927</v>
      </c>
      <c r="E24878" s="1">
        <v>41317</v>
      </c>
      <c r="F24878">
        <v>600000</v>
      </c>
    </row>
    <row r="24879" spans="1:6" x14ac:dyDescent="0.25">
      <c r="A24879" t="s">
        <v>273659</v>
      </c>
      <c r="B24879" t="s">
        <v>273660</v>
      </c>
      <c r="C24879" t="s">
        <v>228873</v>
      </c>
      <c r="E24879" s="1">
        <v>40399</v>
      </c>
      <c r="F24879">
        <v>3289701</v>
      </c>
    </row>
    <row r="24880" spans="1:6" x14ac:dyDescent="0.25">
      <c r="A24880" t="s">
        <v>273661</v>
      </c>
      <c r="B24880" t="s">
        <v>273662</v>
      </c>
      <c r="C24880" t="s">
        <v>228873</v>
      </c>
      <c r="E24880" t="s">
        <v>58579</v>
      </c>
      <c r="F24880">
        <v>9353462</v>
      </c>
    </row>
    <row r="24881" spans="1:6" x14ac:dyDescent="0.25">
      <c r="A24881" t="s">
        <v>273659</v>
      </c>
      <c r="B24881" t="s">
        <v>273663</v>
      </c>
      <c r="C24881" t="s">
        <v>228873</v>
      </c>
      <c r="E24881" s="1">
        <v>42066</v>
      </c>
      <c r="F24881">
        <v>50000</v>
      </c>
    </row>
    <row r="24882" spans="1:6" x14ac:dyDescent="0.25">
      <c r="A24882" t="s">
        <v>273661</v>
      </c>
      <c r="B24882" t="s">
        <v>273664</v>
      </c>
      <c r="C24882" t="s">
        <v>228873</v>
      </c>
      <c r="E24882" t="s">
        <v>11189</v>
      </c>
      <c r="F24882">
        <v>1584173</v>
      </c>
    </row>
    <row r="24883" spans="1:6" x14ac:dyDescent="0.25">
      <c r="A24883" t="s">
        <v>273659</v>
      </c>
      <c r="B24883" t="s">
        <v>273665</v>
      </c>
      <c r="C24883" t="s">
        <v>228873</v>
      </c>
      <c r="E24883" s="1">
        <v>41588</v>
      </c>
      <c r="F24883">
        <v>4127202</v>
      </c>
    </row>
    <row r="24884" spans="1:6" x14ac:dyDescent="0.25">
      <c r="A24884" t="s">
        <v>273661</v>
      </c>
      <c r="B24884" t="s">
        <v>273666</v>
      </c>
      <c r="C24884" t="s">
        <v>228873</v>
      </c>
      <c r="D24884" t="s">
        <v>228877</v>
      </c>
      <c r="E24884" t="s">
        <v>12530</v>
      </c>
      <c r="F24884">
        <v>5212655</v>
      </c>
    </row>
    <row r="24885" spans="1:6" x14ac:dyDescent="0.25">
      <c r="A24885" t="s">
        <v>273659</v>
      </c>
      <c r="B24885" t="s">
        <v>273667</v>
      </c>
      <c r="C24885" t="s">
        <v>228927</v>
      </c>
      <c r="E24885" t="s">
        <v>57248</v>
      </c>
      <c r="F24885">
        <v>964500</v>
      </c>
    </row>
    <row r="24886" spans="1:6" x14ac:dyDescent="0.25">
      <c r="A24886" t="s">
        <v>273661</v>
      </c>
      <c r="B24886" t="s">
        <v>273668</v>
      </c>
      <c r="C24886" t="s">
        <v>228927</v>
      </c>
      <c r="E24886" t="s">
        <v>12307</v>
      </c>
      <c r="F24886">
        <v>305000</v>
      </c>
    </row>
    <row r="24887" spans="1:6" x14ac:dyDescent="0.25">
      <c r="A24887" t="s">
        <v>273669</v>
      </c>
      <c r="B24887" t="s">
        <v>273670</v>
      </c>
      <c r="C24887" t="s">
        <v>228873</v>
      </c>
      <c r="D24887" t="s">
        <v>228877</v>
      </c>
      <c r="E24887" s="1">
        <v>41795</v>
      </c>
      <c r="F24887">
        <v>4862326</v>
      </c>
    </row>
    <row r="24888" spans="1:6" x14ac:dyDescent="0.25">
      <c r="A24888" t="s">
        <v>273671</v>
      </c>
      <c r="B24888" t="s">
        <v>273672</v>
      </c>
      <c r="C24888" t="s">
        <v>228873</v>
      </c>
      <c r="D24888" t="s">
        <v>228877</v>
      </c>
      <c r="E24888" t="s">
        <v>25294</v>
      </c>
      <c r="F24888">
        <v>3869320</v>
      </c>
    </row>
    <row r="24889" spans="1:6" x14ac:dyDescent="0.25">
      <c r="A24889" t="s">
        <v>273673</v>
      </c>
      <c r="B24889" t="s">
        <v>273674</v>
      </c>
      <c r="C24889" t="s">
        <v>228873</v>
      </c>
      <c r="D24889" t="s">
        <v>228877</v>
      </c>
      <c r="E24889" t="s">
        <v>12057</v>
      </c>
    </row>
    <row r="24890" spans="1:6" x14ac:dyDescent="0.25">
      <c r="A24890" t="s">
        <v>273675</v>
      </c>
      <c r="B24890" t="s">
        <v>273676</v>
      </c>
      <c r="C24890" t="s">
        <v>228873</v>
      </c>
      <c r="E24890" s="1">
        <v>41003</v>
      </c>
      <c r="F24890">
        <v>250000</v>
      </c>
    </row>
    <row r="24891" spans="1:6" x14ac:dyDescent="0.25">
      <c r="A24891" t="s">
        <v>273677</v>
      </c>
      <c r="B24891" t="s">
        <v>273678</v>
      </c>
      <c r="C24891" t="s">
        <v>228927</v>
      </c>
      <c r="E24891" t="s">
        <v>5263</v>
      </c>
      <c r="F24891">
        <v>800000</v>
      </c>
    </row>
    <row r="24892" spans="1:6" x14ac:dyDescent="0.25">
      <c r="A24892" t="s">
        <v>273679</v>
      </c>
      <c r="B24892" t="s">
        <v>273680</v>
      </c>
      <c r="C24892" t="s">
        <v>228873</v>
      </c>
      <c r="D24892" t="s">
        <v>228877</v>
      </c>
      <c r="E24892" t="s">
        <v>676</v>
      </c>
      <c r="F24892">
        <v>3000000</v>
      </c>
    </row>
    <row r="24893" spans="1:6" x14ac:dyDescent="0.25">
      <c r="A24893" t="s">
        <v>273681</v>
      </c>
      <c r="B24893" t="s">
        <v>273682</v>
      </c>
      <c r="C24893" t="s">
        <v>228880</v>
      </c>
      <c r="E24893" t="s">
        <v>9229</v>
      </c>
      <c r="F24893">
        <v>93294</v>
      </c>
    </row>
    <row r="24894" spans="1:6" x14ac:dyDescent="0.25">
      <c r="A24894" t="s">
        <v>273683</v>
      </c>
      <c r="B24894" t="s">
        <v>273684</v>
      </c>
      <c r="C24894" t="s">
        <v>228880</v>
      </c>
      <c r="E24894" s="1">
        <v>40826</v>
      </c>
      <c r="F24894">
        <v>516262</v>
      </c>
    </row>
    <row r="24895" spans="1:6" x14ac:dyDescent="0.25">
      <c r="A24895" t="s">
        <v>273681</v>
      </c>
      <c r="B24895" t="s">
        <v>273685</v>
      </c>
      <c r="C24895" t="s">
        <v>228880</v>
      </c>
      <c r="E24895" t="s">
        <v>159299</v>
      </c>
      <c r="F24895">
        <v>197359</v>
      </c>
    </row>
    <row r="24896" spans="1:6" x14ac:dyDescent="0.25">
      <c r="A24896" t="s">
        <v>273683</v>
      </c>
      <c r="B24896" t="s">
        <v>273686</v>
      </c>
      <c r="C24896" t="s">
        <v>228880</v>
      </c>
      <c r="E24896" s="1">
        <v>41275</v>
      </c>
      <c r="F24896">
        <v>54799</v>
      </c>
    </row>
    <row r="24897" spans="1:6" x14ac:dyDescent="0.25">
      <c r="A24897" t="s">
        <v>273687</v>
      </c>
      <c r="B24897" t="s">
        <v>273688</v>
      </c>
      <c r="C24897" t="s">
        <v>228880</v>
      </c>
      <c r="E24897" s="1">
        <v>36558</v>
      </c>
      <c r="F24897">
        <v>3211700</v>
      </c>
    </row>
    <row r="24898" spans="1:6" x14ac:dyDescent="0.25">
      <c r="A24898" t="s">
        <v>273689</v>
      </c>
      <c r="B24898" t="s">
        <v>273690</v>
      </c>
      <c r="C24898" t="s">
        <v>228880</v>
      </c>
      <c r="E24898" t="s">
        <v>8478</v>
      </c>
      <c r="F24898">
        <v>45000</v>
      </c>
    </row>
    <row r="24899" spans="1:6" x14ac:dyDescent="0.25">
      <c r="A24899" t="s">
        <v>273691</v>
      </c>
      <c r="B24899" t="s">
        <v>273692</v>
      </c>
      <c r="C24899" t="s">
        <v>228880</v>
      </c>
      <c r="E24899" s="1">
        <v>41646</v>
      </c>
    </row>
    <row r="24900" spans="1:6" x14ac:dyDescent="0.25">
      <c r="A24900" t="s">
        <v>273693</v>
      </c>
      <c r="B24900" t="s">
        <v>273694</v>
      </c>
      <c r="C24900" t="s">
        <v>228927</v>
      </c>
      <c r="E24900" t="s">
        <v>30086</v>
      </c>
    </row>
    <row r="24901" spans="1:6" x14ac:dyDescent="0.25">
      <c r="A24901" t="s">
        <v>273695</v>
      </c>
      <c r="B24901" t="s">
        <v>273696</v>
      </c>
      <c r="C24901" t="s">
        <v>229045</v>
      </c>
      <c r="E24901" t="s">
        <v>38306</v>
      </c>
      <c r="F24901">
        <v>3000000</v>
      </c>
    </row>
    <row r="24902" spans="1:6" x14ac:dyDescent="0.25">
      <c r="A24902" t="s">
        <v>273697</v>
      </c>
      <c r="B24902" t="s">
        <v>273698</v>
      </c>
      <c r="C24902" t="s">
        <v>228919</v>
      </c>
      <c r="E24902" t="s">
        <v>8478</v>
      </c>
      <c r="F24902">
        <v>20000</v>
      </c>
    </row>
    <row r="24903" spans="1:6" x14ac:dyDescent="0.25">
      <c r="A24903" t="s">
        <v>273699</v>
      </c>
      <c r="B24903" t="s">
        <v>273700</v>
      </c>
      <c r="C24903" t="s">
        <v>228880</v>
      </c>
      <c r="E24903" s="1">
        <v>41641</v>
      </c>
      <c r="F24903">
        <v>65000</v>
      </c>
    </row>
    <row r="24904" spans="1:6" x14ac:dyDescent="0.25">
      <c r="A24904" t="s">
        <v>273701</v>
      </c>
      <c r="B24904" t="s">
        <v>273702</v>
      </c>
      <c r="C24904" t="s">
        <v>228873</v>
      </c>
      <c r="E24904" s="1">
        <v>41829</v>
      </c>
    </row>
    <row r="24905" spans="1:6" x14ac:dyDescent="0.25">
      <c r="A24905" t="s">
        <v>273703</v>
      </c>
      <c r="B24905" t="s">
        <v>273704</v>
      </c>
      <c r="C24905" t="s">
        <v>228909</v>
      </c>
      <c r="E24905" s="1">
        <v>41802</v>
      </c>
      <c r="F24905">
        <v>23000</v>
      </c>
    </row>
    <row r="24906" spans="1:6" x14ac:dyDescent="0.25">
      <c r="A24906" t="s">
        <v>273705</v>
      </c>
      <c r="B24906" t="s">
        <v>273706</v>
      </c>
      <c r="C24906" t="s">
        <v>228880</v>
      </c>
      <c r="E24906" s="1">
        <v>40549</v>
      </c>
      <c r="F24906">
        <v>280000</v>
      </c>
    </row>
    <row r="24907" spans="1:6" x14ac:dyDescent="0.25">
      <c r="A24907" t="s">
        <v>273707</v>
      </c>
      <c r="B24907" t="s">
        <v>273708</v>
      </c>
      <c r="C24907" t="s">
        <v>228880</v>
      </c>
      <c r="E24907" t="s">
        <v>45934</v>
      </c>
      <c r="F24907">
        <v>898270</v>
      </c>
    </row>
    <row r="24908" spans="1:6" x14ac:dyDescent="0.25">
      <c r="A24908" t="s">
        <v>273709</v>
      </c>
      <c r="B24908" t="s">
        <v>273710</v>
      </c>
      <c r="C24908" t="s">
        <v>228916</v>
      </c>
      <c r="E24908" s="1">
        <v>42008</v>
      </c>
      <c r="F24908">
        <v>50000</v>
      </c>
    </row>
    <row r="24909" spans="1:6" x14ac:dyDescent="0.25">
      <c r="A24909" t="s">
        <v>273711</v>
      </c>
      <c r="B24909" t="s">
        <v>273712</v>
      </c>
      <c r="C24909" t="s">
        <v>228916</v>
      </c>
      <c r="E24909" t="s">
        <v>46361</v>
      </c>
      <c r="F24909">
        <v>50000</v>
      </c>
    </row>
    <row r="24910" spans="1:6" x14ac:dyDescent="0.25">
      <c r="A24910" t="s">
        <v>273713</v>
      </c>
      <c r="B24910" t="s">
        <v>273714</v>
      </c>
      <c r="C24910" t="s">
        <v>228880</v>
      </c>
      <c r="E24910" t="s">
        <v>16568</v>
      </c>
    </row>
    <row r="24911" spans="1:6" x14ac:dyDescent="0.25">
      <c r="A24911" t="s">
        <v>273715</v>
      </c>
      <c r="B24911" t="s">
        <v>273716</v>
      </c>
      <c r="C24911" t="s">
        <v>228889</v>
      </c>
      <c r="E24911" s="1">
        <v>39083</v>
      </c>
    </row>
    <row r="24912" spans="1:6" x14ac:dyDescent="0.25">
      <c r="A24912" t="s">
        <v>273717</v>
      </c>
      <c r="B24912" t="s">
        <v>273718</v>
      </c>
      <c r="C24912" t="s">
        <v>228873</v>
      </c>
      <c r="D24912" t="s">
        <v>228874</v>
      </c>
      <c r="E24912" t="s">
        <v>233971</v>
      </c>
      <c r="F24912">
        <v>15000000</v>
      </c>
    </row>
    <row r="24913" spans="1:6" x14ac:dyDescent="0.25">
      <c r="A24913" t="s">
        <v>273719</v>
      </c>
      <c r="B24913" t="s">
        <v>273720</v>
      </c>
      <c r="C24913" t="s">
        <v>228873</v>
      </c>
      <c r="D24913" t="s">
        <v>228877</v>
      </c>
      <c r="E24913" s="1">
        <v>40664</v>
      </c>
      <c r="F24913">
        <v>2400000</v>
      </c>
    </row>
    <row r="24914" spans="1:6" x14ac:dyDescent="0.25">
      <c r="A24914" t="s">
        <v>273721</v>
      </c>
      <c r="B24914" t="s">
        <v>273722</v>
      </c>
      <c r="C24914" t="s">
        <v>228873</v>
      </c>
      <c r="E24914" s="1">
        <v>40246</v>
      </c>
      <c r="F24914">
        <v>1333300</v>
      </c>
    </row>
    <row r="24915" spans="1:6" x14ac:dyDescent="0.25">
      <c r="A24915" t="s">
        <v>273723</v>
      </c>
      <c r="B24915" t="s">
        <v>273724</v>
      </c>
      <c r="C24915" t="s">
        <v>228873</v>
      </c>
      <c r="D24915" t="s">
        <v>228874</v>
      </c>
      <c r="E24915" t="s">
        <v>221572</v>
      </c>
      <c r="F24915">
        <v>4000000</v>
      </c>
    </row>
    <row r="24916" spans="1:6" x14ac:dyDescent="0.25">
      <c r="A24916" t="s">
        <v>273725</v>
      </c>
      <c r="B24916" t="s">
        <v>273726</v>
      </c>
      <c r="C24916" t="s">
        <v>228873</v>
      </c>
      <c r="D24916" t="s">
        <v>228874</v>
      </c>
      <c r="E24916" t="s">
        <v>253729</v>
      </c>
      <c r="F24916">
        <v>10600000</v>
      </c>
    </row>
    <row r="24917" spans="1:6" x14ac:dyDescent="0.25">
      <c r="A24917" t="s">
        <v>273723</v>
      </c>
      <c r="B24917" t="s">
        <v>273727</v>
      </c>
      <c r="C24917" t="s">
        <v>228927</v>
      </c>
      <c r="E24917" t="s">
        <v>20639</v>
      </c>
      <c r="F24917">
        <v>637785</v>
      </c>
    </row>
    <row r="24918" spans="1:6" x14ac:dyDescent="0.25">
      <c r="A24918" t="s">
        <v>273728</v>
      </c>
      <c r="B24918" t="s">
        <v>273729</v>
      </c>
      <c r="C24918" t="s">
        <v>228916</v>
      </c>
      <c r="E24918" s="1">
        <v>42042</v>
      </c>
      <c r="F24918">
        <v>145000</v>
      </c>
    </row>
    <row r="24919" spans="1:6" x14ac:dyDescent="0.25">
      <c r="A24919" t="s">
        <v>273730</v>
      </c>
      <c r="B24919" t="s">
        <v>273731</v>
      </c>
      <c r="C24919" t="s">
        <v>228909</v>
      </c>
      <c r="E24919" t="s">
        <v>246263</v>
      </c>
    </row>
    <row r="24920" spans="1:6" x14ac:dyDescent="0.25">
      <c r="A24920" t="s">
        <v>273732</v>
      </c>
      <c r="B24920" t="s">
        <v>273733</v>
      </c>
      <c r="C24920" t="s">
        <v>228873</v>
      </c>
      <c r="E24920" s="1">
        <v>40457</v>
      </c>
      <c r="F24920">
        <v>100000</v>
      </c>
    </row>
    <row r="24921" spans="1:6" x14ac:dyDescent="0.25">
      <c r="A24921" t="s">
        <v>273734</v>
      </c>
      <c r="B24921" t="s">
        <v>273735</v>
      </c>
      <c r="C24921" t="s">
        <v>228873</v>
      </c>
      <c r="D24921" t="s">
        <v>228877</v>
      </c>
      <c r="E24921" t="s">
        <v>76691</v>
      </c>
      <c r="F24921">
        <v>2600000</v>
      </c>
    </row>
    <row r="24922" spans="1:6" x14ac:dyDescent="0.25">
      <c r="A24922" t="s">
        <v>273736</v>
      </c>
      <c r="B24922" t="s">
        <v>273737</v>
      </c>
      <c r="C24922" t="s">
        <v>228873</v>
      </c>
      <c r="D24922" t="s">
        <v>228874</v>
      </c>
      <c r="E24922" t="s">
        <v>25928</v>
      </c>
      <c r="F24922">
        <v>12800000</v>
      </c>
    </row>
    <row r="24923" spans="1:6" x14ac:dyDescent="0.25">
      <c r="A24923" t="s">
        <v>273738</v>
      </c>
      <c r="B24923" t="s">
        <v>273739</v>
      </c>
      <c r="C24923" t="s">
        <v>228873</v>
      </c>
      <c r="E24923" t="s">
        <v>232162</v>
      </c>
      <c r="F24923">
        <v>18500000</v>
      </c>
    </row>
    <row r="24924" spans="1:6" x14ac:dyDescent="0.25">
      <c r="A24924" t="s">
        <v>273740</v>
      </c>
      <c r="B24924" t="s">
        <v>273741</v>
      </c>
      <c r="C24924" t="s">
        <v>228873</v>
      </c>
      <c r="E24924" t="s">
        <v>93626</v>
      </c>
      <c r="F24924">
        <v>225000</v>
      </c>
    </row>
    <row r="24925" spans="1:6" x14ac:dyDescent="0.25">
      <c r="A24925" t="s">
        <v>273742</v>
      </c>
      <c r="B24925" t="s">
        <v>273743</v>
      </c>
      <c r="C24925" t="s">
        <v>228927</v>
      </c>
      <c r="E24925" t="s">
        <v>106000</v>
      </c>
      <c r="F24925">
        <v>1014000</v>
      </c>
    </row>
    <row r="24926" spans="1:6" x14ac:dyDescent="0.25">
      <c r="A24926" t="s">
        <v>273740</v>
      </c>
      <c r="B24926" t="s">
        <v>273744</v>
      </c>
      <c r="C24926" t="s">
        <v>228873</v>
      </c>
      <c r="E24926" t="s">
        <v>3772</v>
      </c>
      <c r="F24926">
        <v>150000</v>
      </c>
    </row>
    <row r="24927" spans="1:6" x14ac:dyDescent="0.25">
      <c r="A24927" t="s">
        <v>273742</v>
      </c>
      <c r="B24927" t="s">
        <v>273745</v>
      </c>
      <c r="C24927" t="s">
        <v>228873</v>
      </c>
      <c r="E24927" s="1">
        <v>39305</v>
      </c>
      <c r="F24927">
        <v>150000</v>
      </c>
    </row>
    <row r="24928" spans="1:6" x14ac:dyDescent="0.25">
      <c r="A24928" t="s">
        <v>273740</v>
      </c>
      <c r="B24928" t="s">
        <v>273746</v>
      </c>
      <c r="C24928" t="s">
        <v>228927</v>
      </c>
      <c r="E24928" t="s">
        <v>71274</v>
      </c>
      <c r="F24928">
        <v>280000</v>
      </c>
    </row>
    <row r="24929" spans="1:6" x14ac:dyDescent="0.25">
      <c r="A24929" t="s">
        <v>273742</v>
      </c>
      <c r="B24929" t="s">
        <v>273747</v>
      </c>
      <c r="C24929" t="s">
        <v>228873</v>
      </c>
      <c r="E24929" s="1">
        <v>40580</v>
      </c>
      <c r="F24929">
        <v>1075000</v>
      </c>
    </row>
    <row r="24930" spans="1:6" x14ac:dyDescent="0.25">
      <c r="A24930" t="s">
        <v>273748</v>
      </c>
      <c r="B24930" t="s">
        <v>273749</v>
      </c>
      <c r="C24930" t="s">
        <v>228880</v>
      </c>
      <c r="E24930" s="1">
        <v>39820</v>
      </c>
      <c r="F24930">
        <v>2819200</v>
      </c>
    </row>
    <row r="24931" spans="1:6" x14ac:dyDescent="0.25">
      <c r="A24931" t="s">
        <v>273750</v>
      </c>
      <c r="B24931" t="s">
        <v>273751</v>
      </c>
      <c r="C24931" t="s">
        <v>228889</v>
      </c>
      <c r="E24931" t="s">
        <v>273752</v>
      </c>
    </row>
    <row r="24932" spans="1:6" x14ac:dyDescent="0.25">
      <c r="A24932" t="s">
        <v>273753</v>
      </c>
      <c r="B24932" t="s">
        <v>273754</v>
      </c>
      <c r="C24932" t="s">
        <v>228873</v>
      </c>
      <c r="E24932" s="1">
        <v>40917</v>
      </c>
      <c r="F24932">
        <v>1763674</v>
      </c>
    </row>
    <row r="24933" spans="1:6" x14ac:dyDescent="0.25">
      <c r="A24933" t="s">
        <v>273755</v>
      </c>
      <c r="B24933" t="s">
        <v>273756</v>
      </c>
      <c r="C24933" t="s">
        <v>228873</v>
      </c>
      <c r="E24933" s="1">
        <v>40179</v>
      </c>
      <c r="F24933">
        <v>430386</v>
      </c>
    </row>
    <row r="24934" spans="1:6" x14ac:dyDescent="0.25">
      <c r="A24934" t="s">
        <v>273757</v>
      </c>
      <c r="B24934" t="s">
        <v>273758</v>
      </c>
      <c r="C24934" t="s">
        <v>228909</v>
      </c>
      <c r="E24934" s="1">
        <v>41763</v>
      </c>
      <c r="F24934">
        <v>276163</v>
      </c>
    </row>
    <row r="24935" spans="1:6" x14ac:dyDescent="0.25">
      <c r="A24935" t="s">
        <v>273759</v>
      </c>
      <c r="B24935" t="s">
        <v>273760</v>
      </c>
      <c r="C24935" t="s">
        <v>228909</v>
      </c>
      <c r="E24935" s="1">
        <v>41763</v>
      </c>
      <c r="F24935">
        <v>276163</v>
      </c>
    </row>
    <row r="24936" spans="1:6" x14ac:dyDescent="0.25">
      <c r="A24936" t="s">
        <v>273761</v>
      </c>
      <c r="B24936" t="s">
        <v>273762</v>
      </c>
      <c r="C24936" t="s">
        <v>228873</v>
      </c>
      <c r="E24936" t="s">
        <v>6722</v>
      </c>
      <c r="F24936">
        <v>2000000</v>
      </c>
    </row>
    <row r="24937" spans="1:6" x14ac:dyDescent="0.25">
      <c r="A24937" t="s">
        <v>273763</v>
      </c>
      <c r="B24937" t="s">
        <v>273764</v>
      </c>
      <c r="C24937" t="s">
        <v>228873</v>
      </c>
      <c r="D24937" t="s">
        <v>228874</v>
      </c>
      <c r="E24937" t="s">
        <v>7926</v>
      </c>
      <c r="F24937">
        <v>10000000</v>
      </c>
    </row>
    <row r="24938" spans="1:6" x14ac:dyDescent="0.25">
      <c r="A24938" t="s">
        <v>273765</v>
      </c>
      <c r="B24938" t="s">
        <v>273766</v>
      </c>
      <c r="C24938" t="s">
        <v>228873</v>
      </c>
      <c r="D24938" t="s">
        <v>228877</v>
      </c>
      <c r="E24938" s="1">
        <v>39088</v>
      </c>
      <c r="F24938">
        <v>350000</v>
      </c>
    </row>
    <row r="24939" spans="1:6" x14ac:dyDescent="0.25">
      <c r="A24939" t="s">
        <v>273767</v>
      </c>
      <c r="B24939" t="s">
        <v>273768</v>
      </c>
      <c r="C24939" t="s">
        <v>228873</v>
      </c>
      <c r="D24939" t="s">
        <v>228877</v>
      </c>
      <c r="E24939" t="s">
        <v>245947</v>
      </c>
      <c r="F24939">
        <v>6250000</v>
      </c>
    </row>
    <row r="24940" spans="1:6" x14ac:dyDescent="0.25">
      <c r="A24940" t="s">
        <v>273769</v>
      </c>
      <c r="B24940" t="s">
        <v>273770</v>
      </c>
      <c r="C24940" t="s">
        <v>228873</v>
      </c>
      <c r="E24940" s="1">
        <v>38904</v>
      </c>
      <c r="F24940">
        <v>285000</v>
      </c>
    </row>
    <row r="24941" spans="1:6" x14ac:dyDescent="0.25">
      <c r="A24941" t="s">
        <v>273771</v>
      </c>
      <c r="B24941" t="s">
        <v>273772</v>
      </c>
      <c r="C24941" t="s">
        <v>228873</v>
      </c>
      <c r="D24941" t="s">
        <v>228877</v>
      </c>
      <c r="E24941" t="s">
        <v>16993</v>
      </c>
      <c r="F24941">
        <v>6545530</v>
      </c>
    </row>
    <row r="24942" spans="1:6" x14ac:dyDescent="0.25">
      <c r="A24942" t="s">
        <v>273773</v>
      </c>
      <c r="B24942" t="s">
        <v>273774</v>
      </c>
      <c r="C24942" t="s">
        <v>228909</v>
      </c>
      <c r="E24942" t="s">
        <v>2455</v>
      </c>
    </row>
    <row r="24943" spans="1:6" x14ac:dyDescent="0.25">
      <c r="A24943" t="s">
        <v>273775</v>
      </c>
      <c r="B24943" t="s">
        <v>273776</v>
      </c>
      <c r="C24943" t="s">
        <v>228873</v>
      </c>
      <c r="D24943" t="s">
        <v>228977</v>
      </c>
      <c r="E24943" t="s">
        <v>39834</v>
      </c>
      <c r="F24943">
        <v>16000000</v>
      </c>
    </row>
    <row r="24944" spans="1:6" x14ac:dyDescent="0.25">
      <c r="A24944" t="s">
        <v>273777</v>
      </c>
      <c r="B24944" t="s">
        <v>273778</v>
      </c>
      <c r="C24944" t="s">
        <v>228927</v>
      </c>
      <c r="E24944" t="s">
        <v>69237</v>
      </c>
      <c r="F24944">
        <v>2927303</v>
      </c>
    </row>
    <row r="24945" spans="1:6" x14ac:dyDescent="0.25">
      <c r="A24945" t="s">
        <v>273775</v>
      </c>
      <c r="B24945" t="s">
        <v>273779</v>
      </c>
      <c r="C24945" t="s">
        <v>228873</v>
      </c>
      <c r="D24945" t="s">
        <v>228874</v>
      </c>
      <c r="E24945" t="s">
        <v>33001</v>
      </c>
      <c r="F24945">
        <v>20500000</v>
      </c>
    </row>
    <row r="24946" spans="1:6" x14ac:dyDescent="0.25">
      <c r="A24946" t="s">
        <v>273777</v>
      </c>
      <c r="B24946" t="s">
        <v>273780</v>
      </c>
      <c r="C24946" t="s">
        <v>228873</v>
      </c>
      <c r="D24946" t="s">
        <v>228877</v>
      </c>
      <c r="E24946" t="s">
        <v>68233</v>
      </c>
      <c r="F24946">
        <v>10000000</v>
      </c>
    </row>
    <row r="24947" spans="1:6" x14ac:dyDescent="0.25">
      <c r="A24947" t="s">
        <v>273781</v>
      </c>
      <c r="B24947" t="s">
        <v>273782</v>
      </c>
      <c r="C24947" t="s">
        <v>228909</v>
      </c>
      <c r="E24947" t="s">
        <v>1019</v>
      </c>
      <c r="F24947">
        <v>1000655</v>
      </c>
    </row>
    <row r="24948" spans="1:6" x14ac:dyDescent="0.25">
      <c r="A24948" t="s">
        <v>273783</v>
      </c>
      <c r="B24948" t="s">
        <v>273784</v>
      </c>
      <c r="C24948" t="s">
        <v>228873</v>
      </c>
      <c r="D24948" t="s">
        <v>228874</v>
      </c>
      <c r="E24948" t="s">
        <v>232948</v>
      </c>
      <c r="F24948">
        <v>8500000</v>
      </c>
    </row>
    <row r="24949" spans="1:6" x14ac:dyDescent="0.25">
      <c r="A24949" t="s">
        <v>273785</v>
      </c>
      <c r="B24949" t="s">
        <v>273786</v>
      </c>
      <c r="C24949" t="s">
        <v>228873</v>
      </c>
      <c r="E24949" t="s">
        <v>75837</v>
      </c>
      <c r="F24949">
        <v>2500000</v>
      </c>
    </row>
    <row r="24950" spans="1:6" x14ac:dyDescent="0.25">
      <c r="A24950" t="s">
        <v>273787</v>
      </c>
      <c r="B24950" t="s">
        <v>273788</v>
      </c>
      <c r="C24950" t="s">
        <v>228889</v>
      </c>
      <c r="E24950" s="1">
        <v>40544</v>
      </c>
    </row>
    <row r="24951" spans="1:6" x14ac:dyDescent="0.25">
      <c r="A24951" t="s">
        <v>273789</v>
      </c>
      <c r="B24951" t="s">
        <v>273790</v>
      </c>
      <c r="C24951" t="s">
        <v>228873</v>
      </c>
      <c r="D24951" t="s">
        <v>228874</v>
      </c>
      <c r="E24951" s="1">
        <v>41279</v>
      </c>
    </row>
    <row r="24952" spans="1:6" x14ac:dyDescent="0.25">
      <c r="A24952" t="s">
        <v>273791</v>
      </c>
      <c r="B24952" t="s">
        <v>273792</v>
      </c>
      <c r="C24952" t="s">
        <v>228873</v>
      </c>
      <c r="E24952" s="1">
        <v>41276</v>
      </c>
      <c r="F24952">
        <v>10000000</v>
      </c>
    </row>
    <row r="24953" spans="1:6" x14ac:dyDescent="0.25">
      <c r="A24953" t="s">
        <v>273793</v>
      </c>
      <c r="B24953" t="s">
        <v>273794</v>
      </c>
      <c r="C24953" t="s">
        <v>228873</v>
      </c>
      <c r="D24953" t="s">
        <v>228877</v>
      </c>
      <c r="E24953" t="s">
        <v>55313</v>
      </c>
    </row>
    <row r="24954" spans="1:6" x14ac:dyDescent="0.25">
      <c r="A24954" t="s">
        <v>273795</v>
      </c>
      <c r="B24954" t="s">
        <v>273796</v>
      </c>
      <c r="C24954" t="s">
        <v>228873</v>
      </c>
      <c r="E24954" t="s">
        <v>235862</v>
      </c>
      <c r="F24954">
        <v>31253120</v>
      </c>
    </row>
    <row r="24955" spans="1:6" x14ac:dyDescent="0.25">
      <c r="A24955" t="s">
        <v>273797</v>
      </c>
      <c r="B24955" t="s">
        <v>273798</v>
      </c>
      <c r="C24955" t="s">
        <v>228909</v>
      </c>
      <c r="E24955" t="s">
        <v>51160</v>
      </c>
    </row>
    <row r="24956" spans="1:6" x14ac:dyDescent="0.25">
      <c r="A24956" t="s">
        <v>273799</v>
      </c>
      <c r="B24956" t="s">
        <v>273800</v>
      </c>
      <c r="C24956" t="s">
        <v>228873</v>
      </c>
      <c r="D24956" t="s">
        <v>228874</v>
      </c>
      <c r="E24956" t="s">
        <v>64118</v>
      </c>
      <c r="F24956">
        <v>35000000</v>
      </c>
    </row>
    <row r="24957" spans="1:6" x14ac:dyDescent="0.25">
      <c r="A24957" t="s">
        <v>273801</v>
      </c>
      <c r="B24957" t="s">
        <v>273802</v>
      </c>
      <c r="C24957" t="s">
        <v>228927</v>
      </c>
      <c r="E24957" t="s">
        <v>38039</v>
      </c>
      <c r="F24957">
        <v>6000000</v>
      </c>
    </row>
    <row r="24958" spans="1:6" x14ac:dyDescent="0.25">
      <c r="A24958" t="s">
        <v>273799</v>
      </c>
      <c r="B24958" t="s">
        <v>273803</v>
      </c>
      <c r="C24958" t="s">
        <v>228873</v>
      </c>
      <c r="D24958" t="s">
        <v>228877</v>
      </c>
      <c r="E24958" s="1">
        <v>39000</v>
      </c>
      <c r="F24958">
        <v>1130000</v>
      </c>
    </row>
    <row r="24959" spans="1:6" x14ac:dyDescent="0.25">
      <c r="A24959" t="s">
        <v>273804</v>
      </c>
      <c r="B24959" t="s">
        <v>273805</v>
      </c>
      <c r="C24959" t="s">
        <v>228927</v>
      </c>
      <c r="E24959" s="1">
        <v>39906</v>
      </c>
      <c r="F24959">
        <v>3737446</v>
      </c>
    </row>
    <row r="24960" spans="1:6" x14ac:dyDescent="0.25">
      <c r="A24960" t="s">
        <v>273806</v>
      </c>
      <c r="B24960" t="s">
        <v>273807</v>
      </c>
      <c r="C24960" t="s">
        <v>228873</v>
      </c>
      <c r="D24960" t="s">
        <v>228877</v>
      </c>
      <c r="E24960" t="s">
        <v>54983</v>
      </c>
    </row>
    <row r="24961" spans="1:6" x14ac:dyDescent="0.25">
      <c r="A24961" t="s">
        <v>273808</v>
      </c>
      <c r="B24961" t="s">
        <v>273809</v>
      </c>
      <c r="C24961" t="s">
        <v>228927</v>
      </c>
      <c r="E24961" t="s">
        <v>115094</v>
      </c>
      <c r="F24961">
        <v>150000</v>
      </c>
    </row>
    <row r="24962" spans="1:6" x14ac:dyDescent="0.25">
      <c r="A24962" t="s">
        <v>273810</v>
      </c>
      <c r="B24962" t="s">
        <v>273811</v>
      </c>
      <c r="C24962" t="s">
        <v>228919</v>
      </c>
      <c r="E24962" s="1">
        <v>36203</v>
      </c>
    </row>
    <row r="24963" spans="1:6" x14ac:dyDescent="0.25">
      <c r="A24963" t="s">
        <v>273812</v>
      </c>
      <c r="B24963" t="s">
        <v>273813</v>
      </c>
      <c r="C24963" t="s">
        <v>228889</v>
      </c>
      <c r="E24963" s="1">
        <v>36534</v>
      </c>
    </row>
    <row r="24964" spans="1:6" x14ac:dyDescent="0.25">
      <c r="A24964" t="s">
        <v>273814</v>
      </c>
      <c r="B24964" t="s">
        <v>273815</v>
      </c>
      <c r="C24964" t="s">
        <v>228873</v>
      </c>
      <c r="E24964" s="1">
        <v>37478</v>
      </c>
      <c r="F24964">
        <v>19074918</v>
      </c>
    </row>
    <row r="24965" spans="1:6" x14ac:dyDescent="0.25">
      <c r="A24965" t="s">
        <v>273816</v>
      </c>
      <c r="B24965" t="s">
        <v>273817</v>
      </c>
      <c r="C24965" t="s">
        <v>228880</v>
      </c>
      <c r="E24965" t="s">
        <v>23497</v>
      </c>
      <c r="F24965">
        <v>250000</v>
      </c>
    </row>
    <row r="24966" spans="1:6" x14ac:dyDescent="0.25">
      <c r="A24966" t="s">
        <v>273818</v>
      </c>
      <c r="B24966" t="s">
        <v>273819</v>
      </c>
      <c r="C24966" t="s">
        <v>228873</v>
      </c>
      <c r="E24966" s="1">
        <v>38718</v>
      </c>
      <c r="F24966">
        <v>22000000</v>
      </c>
    </row>
    <row r="24967" spans="1:6" x14ac:dyDescent="0.25">
      <c r="A24967" t="s">
        <v>273820</v>
      </c>
      <c r="B24967" t="s">
        <v>273821</v>
      </c>
      <c r="C24967" t="s">
        <v>228873</v>
      </c>
      <c r="D24967" t="s">
        <v>228874</v>
      </c>
      <c r="E24967" t="s">
        <v>35350</v>
      </c>
      <c r="F24967">
        <v>25000000</v>
      </c>
    </row>
    <row r="24968" spans="1:6" x14ac:dyDescent="0.25">
      <c r="A24968" t="s">
        <v>273822</v>
      </c>
      <c r="B24968" t="s">
        <v>273823</v>
      </c>
      <c r="C24968" t="s">
        <v>228943</v>
      </c>
      <c r="E24968" t="s">
        <v>16475</v>
      </c>
      <c r="F24968">
        <v>270440</v>
      </c>
    </row>
    <row r="24969" spans="1:6" x14ac:dyDescent="0.25">
      <c r="A24969" t="s">
        <v>273824</v>
      </c>
      <c r="B24969" t="s">
        <v>273825</v>
      </c>
      <c r="C24969" t="s">
        <v>228880</v>
      </c>
      <c r="E24969" t="s">
        <v>14629</v>
      </c>
      <c r="F24969">
        <v>54000000</v>
      </c>
    </row>
    <row r="24970" spans="1:6" x14ac:dyDescent="0.25">
      <c r="A24970" t="s">
        <v>273826</v>
      </c>
      <c r="B24970" t="s">
        <v>273827</v>
      </c>
      <c r="C24970" t="s">
        <v>228873</v>
      </c>
      <c r="D24970" t="s">
        <v>228874</v>
      </c>
      <c r="E24970" t="s">
        <v>235373</v>
      </c>
      <c r="F24970">
        <v>30000000</v>
      </c>
    </row>
    <row r="24971" spans="1:6" x14ac:dyDescent="0.25">
      <c r="A24971" t="s">
        <v>273828</v>
      </c>
      <c r="B24971" t="s">
        <v>273829</v>
      </c>
      <c r="C24971" t="s">
        <v>228873</v>
      </c>
      <c r="E24971" t="s">
        <v>270870</v>
      </c>
      <c r="F24971">
        <v>300000000</v>
      </c>
    </row>
    <row r="24972" spans="1:6" x14ac:dyDescent="0.25">
      <c r="A24972" t="s">
        <v>273830</v>
      </c>
      <c r="B24972" t="s">
        <v>273831</v>
      </c>
      <c r="C24972" t="s">
        <v>228873</v>
      </c>
      <c r="D24972" t="s">
        <v>228877</v>
      </c>
      <c r="E24972" s="1">
        <v>40148</v>
      </c>
      <c r="F24972">
        <v>8970000</v>
      </c>
    </row>
    <row r="24973" spans="1:6" x14ac:dyDescent="0.25">
      <c r="A24973" t="s">
        <v>273832</v>
      </c>
      <c r="B24973" t="s">
        <v>273833</v>
      </c>
      <c r="C24973" t="s">
        <v>228880</v>
      </c>
      <c r="E24973" s="1">
        <v>41366</v>
      </c>
      <c r="F24973">
        <v>228260</v>
      </c>
    </row>
    <row r="24974" spans="1:6" x14ac:dyDescent="0.25">
      <c r="A24974" t="s">
        <v>273834</v>
      </c>
      <c r="B24974" t="s">
        <v>273835</v>
      </c>
      <c r="C24974" t="s">
        <v>228873</v>
      </c>
      <c r="E24974" s="1">
        <v>40065</v>
      </c>
      <c r="F24974">
        <v>262100</v>
      </c>
    </row>
    <row r="24975" spans="1:6" x14ac:dyDescent="0.25">
      <c r="A24975" t="s">
        <v>273836</v>
      </c>
      <c r="B24975" t="s">
        <v>273837</v>
      </c>
      <c r="C24975" t="s">
        <v>228873</v>
      </c>
      <c r="D24975" t="s">
        <v>228877</v>
      </c>
      <c r="E24975" t="s">
        <v>8364</v>
      </c>
    </row>
    <row r="24976" spans="1:6" x14ac:dyDescent="0.25">
      <c r="A24976" t="s">
        <v>273838</v>
      </c>
      <c r="B24976" t="s">
        <v>273839</v>
      </c>
      <c r="C24976" t="s">
        <v>228873</v>
      </c>
      <c r="E24976" s="1">
        <v>42013</v>
      </c>
      <c r="F24976">
        <v>650000</v>
      </c>
    </row>
    <row r="24977" spans="1:6" x14ac:dyDescent="0.25">
      <c r="A24977" t="s">
        <v>273840</v>
      </c>
      <c r="B24977" t="s">
        <v>273841</v>
      </c>
      <c r="C24977" t="s">
        <v>228873</v>
      </c>
      <c r="E24977" t="s">
        <v>1308</v>
      </c>
      <c r="F24977">
        <v>1725000</v>
      </c>
    </row>
    <row r="24978" spans="1:6" x14ac:dyDescent="0.25">
      <c r="A24978" t="s">
        <v>273842</v>
      </c>
      <c r="B24978" t="s">
        <v>273843</v>
      </c>
      <c r="C24978" t="s">
        <v>228880</v>
      </c>
      <c r="E24978" t="s">
        <v>42720</v>
      </c>
      <c r="F24978">
        <v>40000</v>
      </c>
    </row>
    <row r="24979" spans="1:6" x14ac:dyDescent="0.25">
      <c r="A24979" t="s">
        <v>273844</v>
      </c>
      <c r="B24979" t="s">
        <v>273845</v>
      </c>
      <c r="C24979" t="s">
        <v>228873</v>
      </c>
      <c r="D24979" t="s">
        <v>228977</v>
      </c>
      <c r="E24979" s="1">
        <v>41677</v>
      </c>
      <c r="F24979">
        <v>25000000</v>
      </c>
    </row>
    <row r="24980" spans="1:6" x14ac:dyDescent="0.25">
      <c r="A24980" t="s">
        <v>273846</v>
      </c>
      <c r="B24980" t="s">
        <v>273847</v>
      </c>
      <c r="C24980" t="s">
        <v>228873</v>
      </c>
      <c r="D24980" t="s">
        <v>228874</v>
      </c>
      <c r="E24980" t="s">
        <v>44622</v>
      </c>
      <c r="F24980">
        <v>11000000</v>
      </c>
    </row>
    <row r="24981" spans="1:6" x14ac:dyDescent="0.25">
      <c r="A24981" t="s">
        <v>273844</v>
      </c>
      <c r="B24981" t="s">
        <v>273848</v>
      </c>
      <c r="C24981" t="s">
        <v>228873</v>
      </c>
      <c r="D24981" t="s">
        <v>228877</v>
      </c>
      <c r="E24981" s="1">
        <v>39965</v>
      </c>
      <c r="F24981">
        <v>9000000</v>
      </c>
    </row>
    <row r="24982" spans="1:6" x14ac:dyDescent="0.25">
      <c r="A24982" t="s">
        <v>273849</v>
      </c>
      <c r="B24982" t="s">
        <v>273850</v>
      </c>
      <c r="C24982" t="s">
        <v>228873</v>
      </c>
      <c r="E24982" t="s">
        <v>99092</v>
      </c>
      <c r="F24982">
        <v>271000</v>
      </c>
    </row>
    <row r="24983" spans="1:6" x14ac:dyDescent="0.25">
      <c r="A24983" t="s">
        <v>273851</v>
      </c>
      <c r="B24983" t="s">
        <v>273852</v>
      </c>
      <c r="C24983" t="s">
        <v>228873</v>
      </c>
      <c r="E24983" t="s">
        <v>28430</v>
      </c>
      <c r="F24983">
        <v>3702210</v>
      </c>
    </row>
    <row r="24984" spans="1:6" x14ac:dyDescent="0.25">
      <c r="A24984" t="s">
        <v>273853</v>
      </c>
      <c r="B24984" t="s">
        <v>273854</v>
      </c>
      <c r="C24984" t="s">
        <v>228927</v>
      </c>
      <c r="E24984" s="1">
        <v>41527</v>
      </c>
      <c r="F24984">
        <v>30000000</v>
      </c>
    </row>
    <row r="24985" spans="1:6" x14ac:dyDescent="0.25">
      <c r="A24985" t="s">
        <v>273855</v>
      </c>
      <c r="B24985" t="s">
        <v>273856</v>
      </c>
      <c r="C24985" t="s">
        <v>228873</v>
      </c>
      <c r="D24985" t="s">
        <v>228877</v>
      </c>
      <c r="E24985" t="s">
        <v>18778</v>
      </c>
      <c r="F24985">
        <v>150000</v>
      </c>
    </row>
    <row r="24986" spans="1:6" x14ac:dyDescent="0.25">
      <c r="A24986" t="s">
        <v>273857</v>
      </c>
      <c r="B24986" t="s">
        <v>273858</v>
      </c>
      <c r="C24986" t="s">
        <v>228873</v>
      </c>
      <c r="E24986" s="1">
        <v>42097</v>
      </c>
      <c r="F24986">
        <v>454684</v>
      </c>
    </row>
    <row r="24987" spans="1:6" x14ac:dyDescent="0.25">
      <c r="A24987" t="s">
        <v>273859</v>
      </c>
      <c r="B24987" t="s">
        <v>273860</v>
      </c>
      <c r="C24987" t="s">
        <v>228873</v>
      </c>
      <c r="E24987" s="1">
        <v>41436</v>
      </c>
      <c r="F24987">
        <v>3020000</v>
      </c>
    </row>
    <row r="24988" spans="1:6" x14ac:dyDescent="0.25">
      <c r="A24988" t="s">
        <v>273857</v>
      </c>
      <c r="B24988" t="s">
        <v>273861</v>
      </c>
      <c r="C24988" t="s">
        <v>228873</v>
      </c>
      <c r="E24988" t="s">
        <v>229368</v>
      </c>
      <c r="F24988">
        <v>1000000</v>
      </c>
    </row>
    <row r="24989" spans="1:6" x14ac:dyDescent="0.25">
      <c r="A24989" t="s">
        <v>273862</v>
      </c>
      <c r="B24989" t="s">
        <v>273863</v>
      </c>
      <c r="C24989" t="s">
        <v>228873</v>
      </c>
      <c r="E24989" t="s">
        <v>27105</v>
      </c>
      <c r="F24989">
        <v>4000000</v>
      </c>
    </row>
    <row r="24990" spans="1:6" x14ac:dyDescent="0.25">
      <c r="A24990" t="s">
        <v>273864</v>
      </c>
      <c r="B24990" t="s">
        <v>273865</v>
      </c>
      <c r="C24990" t="s">
        <v>228880</v>
      </c>
      <c r="E24990" s="1">
        <v>41132</v>
      </c>
      <c r="F24990">
        <v>40000</v>
      </c>
    </row>
    <row r="24991" spans="1:6" x14ac:dyDescent="0.25">
      <c r="A24991" t="s">
        <v>273866</v>
      </c>
      <c r="B24991" t="s">
        <v>273867</v>
      </c>
      <c r="C24991" t="s">
        <v>228880</v>
      </c>
      <c r="E24991" s="1">
        <v>36170</v>
      </c>
      <c r="F24991">
        <v>500000</v>
      </c>
    </row>
    <row r="24992" spans="1:6" x14ac:dyDescent="0.25">
      <c r="A24992" t="s">
        <v>273868</v>
      </c>
      <c r="B24992" t="s">
        <v>273869</v>
      </c>
      <c r="C24992" t="s">
        <v>228873</v>
      </c>
      <c r="D24992" t="s">
        <v>228877</v>
      </c>
      <c r="E24992" s="1">
        <v>36528</v>
      </c>
    </row>
    <row r="24993" spans="1:6" x14ac:dyDescent="0.25">
      <c r="A24993" t="s">
        <v>273866</v>
      </c>
      <c r="B24993" t="s">
        <v>273870</v>
      </c>
      <c r="C24993" t="s">
        <v>228873</v>
      </c>
      <c r="D24993" t="s">
        <v>228874</v>
      </c>
      <c r="E24993" s="1">
        <v>40189</v>
      </c>
    </row>
    <row r="24994" spans="1:6" x14ac:dyDescent="0.25">
      <c r="A24994" t="s">
        <v>273871</v>
      </c>
      <c r="B24994" t="s">
        <v>273872</v>
      </c>
      <c r="C24994" t="s">
        <v>228880</v>
      </c>
      <c r="E24994" t="s">
        <v>51625</v>
      </c>
      <c r="F24994">
        <v>261000</v>
      </c>
    </row>
    <row r="24995" spans="1:6" x14ac:dyDescent="0.25">
      <c r="A24995" t="s">
        <v>273873</v>
      </c>
      <c r="B24995" t="s">
        <v>273874</v>
      </c>
      <c r="C24995" t="s">
        <v>228880</v>
      </c>
      <c r="E24995" s="1">
        <v>41650</v>
      </c>
    </row>
    <row r="24996" spans="1:6" x14ac:dyDescent="0.25">
      <c r="A24996" t="s">
        <v>273875</v>
      </c>
      <c r="B24996" t="s">
        <v>273876</v>
      </c>
      <c r="C24996" t="s">
        <v>228880</v>
      </c>
      <c r="E24996" s="1">
        <v>41585</v>
      </c>
      <c r="F24996">
        <v>100000</v>
      </c>
    </row>
    <row r="24997" spans="1:6" x14ac:dyDescent="0.25">
      <c r="A24997" t="s">
        <v>273877</v>
      </c>
      <c r="B24997" t="s">
        <v>273878</v>
      </c>
      <c r="C24997" t="s">
        <v>228880</v>
      </c>
      <c r="E24997" s="1">
        <v>42349</v>
      </c>
      <c r="F24997">
        <v>1300000</v>
      </c>
    </row>
    <row r="24998" spans="1:6" x14ac:dyDescent="0.25">
      <c r="A24998" t="s">
        <v>273879</v>
      </c>
      <c r="B24998" t="s">
        <v>273880</v>
      </c>
      <c r="C24998" t="s">
        <v>228880</v>
      </c>
      <c r="E24998" s="1">
        <v>42130</v>
      </c>
      <c r="F24998">
        <v>120000</v>
      </c>
    </row>
    <row r="24999" spans="1:6" x14ac:dyDescent="0.25">
      <c r="A24999" t="s">
        <v>273881</v>
      </c>
      <c r="B24999" t="s">
        <v>273882</v>
      </c>
      <c r="C24999" t="s">
        <v>228873</v>
      </c>
      <c r="D24999" t="s">
        <v>228877</v>
      </c>
      <c r="E24999" s="1">
        <v>38726</v>
      </c>
      <c r="F24999">
        <v>2000000</v>
      </c>
    </row>
    <row r="25000" spans="1:6" x14ac:dyDescent="0.25">
      <c r="A25000" t="s">
        <v>273883</v>
      </c>
      <c r="B25000" t="s">
        <v>273884</v>
      </c>
      <c r="C25000" t="s">
        <v>228873</v>
      </c>
      <c r="D25000" t="s">
        <v>228874</v>
      </c>
      <c r="E25000" s="1">
        <v>39087</v>
      </c>
      <c r="F25000">
        <v>8000000</v>
      </c>
    </row>
    <row r="25001" spans="1:6" x14ac:dyDescent="0.25">
      <c r="A25001" t="s">
        <v>273881</v>
      </c>
      <c r="B25001" t="s">
        <v>273885</v>
      </c>
      <c r="C25001" t="s">
        <v>228873</v>
      </c>
      <c r="D25001" t="s">
        <v>228877</v>
      </c>
      <c r="E25001" s="1">
        <v>38718</v>
      </c>
      <c r="F25001">
        <v>3000000</v>
      </c>
    </row>
    <row r="25002" spans="1:6" x14ac:dyDescent="0.25">
      <c r="A25002" t="s">
        <v>273883</v>
      </c>
      <c r="B25002" t="s">
        <v>273886</v>
      </c>
      <c r="C25002" t="s">
        <v>228873</v>
      </c>
      <c r="D25002" t="s">
        <v>228874</v>
      </c>
      <c r="E25002" s="1">
        <v>39669</v>
      </c>
    </row>
    <row r="25003" spans="1:6" x14ac:dyDescent="0.25">
      <c r="A25003" t="s">
        <v>273887</v>
      </c>
      <c r="B25003" t="s">
        <v>273888</v>
      </c>
      <c r="C25003" t="s">
        <v>228873</v>
      </c>
      <c r="E25003" s="1">
        <v>40519</v>
      </c>
      <c r="F25003">
        <v>1040000</v>
      </c>
    </row>
    <row r="25004" spans="1:6" x14ac:dyDescent="0.25">
      <c r="A25004" t="s">
        <v>273889</v>
      </c>
      <c r="B25004" t="s">
        <v>273890</v>
      </c>
      <c r="C25004" t="s">
        <v>228927</v>
      </c>
      <c r="E25004" s="1">
        <v>41518</v>
      </c>
      <c r="F25004">
        <v>1600000</v>
      </c>
    </row>
    <row r="25005" spans="1:6" x14ac:dyDescent="0.25">
      <c r="A25005" t="s">
        <v>273887</v>
      </c>
      <c r="B25005" t="s">
        <v>273891</v>
      </c>
      <c r="C25005" t="s">
        <v>228873</v>
      </c>
      <c r="E25005" t="s">
        <v>51586</v>
      </c>
      <c r="F25005">
        <v>5000000</v>
      </c>
    </row>
    <row r="25006" spans="1:6" x14ac:dyDescent="0.25">
      <c r="A25006" t="s">
        <v>273889</v>
      </c>
      <c r="B25006" t="s">
        <v>273892</v>
      </c>
      <c r="C25006" t="s">
        <v>228873</v>
      </c>
      <c r="E25006" t="s">
        <v>3653</v>
      </c>
      <c r="F25006">
        <v>341250</v>
      </c>
    </row>
    <row r="25007" spans="1:6" x14ac:dyDescent="0.25">
      <c r="A25007" t="s">
        <v>273887</v>
      </c>
      <c r="B25007" t="s">
        <v>273893</v>
      </c>
      <c r="C25007" t="s">
        <v>228927</v>
      </c>
      <c r="E25007" s="1">
        <v>41518</v>
      </c>
      <c r="F25007">
        <v>1572375</v>
      </c>
    </row>
    <row r="25008" spans="1:6" x14ac:dyDescent="0.25">
      <c r="A25008" t="s">
        <v>273894</v>
      </c>
      <c r="B25008" t="s">
        <v>273895</v>
      </c>
      <c r="C25008" t="s">
        <v>228880</v>
      </c>
      <c r="E25008" s="1">
        <v>40909</v>
      </c>
      <c r="F25008">
        <v>600000</v>
      </c>
    </row>
    <row r="25009" spans="1:6" x14ac:dyDescent="0.25">
      <c r="A25009" t="s">
        <v>273896</v>
      </c>
      <c r="B25009" t="s">
        <v>273897</v>
      </c>
      <c r="C25009" t="s">
        <v>228916</v>
      </c>
      <c r="E25009" s="1">
        <v>41644</v>
      </c>
      <c r="F25009">
        <v>62322</v>
      </c>
    </row>
    <row r="25010" spans="1:6" x14ac:dyDescent="0.25">
      <c r="A25010" t="s">
        <v>273898</v>
      </c>
      <c r="B25010" t="s">
        <v>273899</v>
      </c>
      <c r="C25010" t="s">
        <v>228880</v>
      </c>
      <c r="E25010" s="1">
        <v>41279</v>
      </c>
      <c r="F25010">
        <v>52547</v>
      </c>
    </row>
    <row r="25011" spans="1:6" x14ac:dyDescent="0.25">
      <c r="A25011" t="s">
        <v>273900</v>
      </c>
      <c r="B25011" t="s">
        <v>273901</v>
      </c>
      <c r="C25011" t="s">
        <v>228873</v>
      </c>
      <c r="E25011" s="1">
        <v>40611</v>
      </c>
      <c r="F25011">
        <v>34933</v>
      </c>
    </row>
    <row r="25012" spans="1:6" x14ac:dyDescent="0.25">
      <c r="A25012" t="s">
        <v>273902</v>
      </c>
      <c r="B25012" t="s">
        <v>273903</v>
      </c>
      <c r="C25012" t="s">
        <v>228873</v>
      </c>
      <c r="E25012" s="1">
        <v>40548</v>
      </c>
      <c r="F25012">
        <v>65000</v>
      </c>
    </row>
    <row r="25013" spans="1:6" x14ac:dyDescent="0.25">
      <c r="A25013" t="s">
        <v>273904</v>
      </c>
      <c r="B25013" t="s">
        <v>273905</v>
      </c>
      <c r="C25013" t="s">
        <v>228943</v>
      </c>
      <c r="E25013" t="s">
        <v>16993</v>
      </c>
      <c r="F25013">
        <v>200000</v>
      </c>
    </row>
    <row r="25014" spans="1:6" x14ac:dyDescent="0.25">
      <c r="A25014" t="s">
        <v>273906</v>
      </c>
      <c r="B25014" t="s">
        <v>273907</v>
      </c>
      <c r="C25014" t="s">
        <v>228880</v>
      </c>
      <c r="E25014" t="s">
        <v>235106</v>
      </c>
      <c r="F25014">
        <v>7700000</v>
      </c>
    </row>
    <row r="25015" spans="1:6" x14ac:dyDescent="0.25">
      <c r="A25015" t="s">
        <v>273908</v>
      </c>
      <c r="B25015" t="s">
        <v>273909</v>
      </c>
      <c r="C25015" t="s">
        <v>228873</v>
      </c>
      <c r="D25015" t="s">
        <v>228877</v>
      </c>
      <c r="E25015" s="1">
        <v>40920</v>
      </c>
    </row>
    <row r="25016" spans="1:6" x14ac:dyDescent="0.25">
      <c r="A25016" t="s">
        <v>273910</v>
      </c>
      <c r="B25016" t="s">
        <v>273911</v>
      </c>
      <c r="C25016" t="s">
        <v>228889</v>
      </c>
      <c r="E25016" t="s">
        <v>8605</v>
      </c>
    </row>
    <row r="25017" spans="1:6" x14ac:dyDescent="0.25">
      <c r="A25017" t="s">
        <v>273912</v>
      </c>
      <c r="B25017" t="s">
        <v>273913</v>
      </c>
      <c r="C25017" t="s">
        <v>228880</v>
      </c>
      <c r="E25017" s="1">
        <v>40909</v>
      </c>
    </row>
    <row r="25018" spans="1:6" x14ac:dyDescent="0.25">
      <c r="A25018" t="s">
        <v>273914</v>
      </c>
      <c r="B25018" t="s">
        <v>273915</v>
      </c>
      <c r="C25018" t="s">
        <v>228873</v>
      </c>
      <c r="D25018" t="s">
        <v>228874</v>
      </c>
      <c r="E25018" t="s">
        <v>250410</v>
      </c>
      <c r="F25018">
        <v>9787513</v>
      </c>
    </row>
    <row r="25019" spans="1:6" x14ac:dyDescent="0.25">
      <c r="A25019" t="s">
        <v>273916</v>
      </c>
      <c r="B25019" t="s">
        <v>273917</v>
      </c>
      <c r="C25019" t="s">
        <v>228873</v>
      </c>
      <c r="D25019" t="s">
        <v>228874</v>
      </c>
      <c r="E25019" t="s">
        <v>247989</v>
      </c>
      <c r="F25019">
        <v>5860000</v>
      </c>
    </row>
    <row r="25020" spans="1:6" x14ac:dyDescent="0.25">
      <c r="A25020" t="s">
        <v>273918</v>
      </c>
      <c r="B25020" t="s">
        <v>273919</v>
      </c>
      <c r="C25020" t="s">
        <v>228943</v>
      </c>
      <c r="E25020" t="s">
        <v>83879</v>
      </c>
      <c r="F25020">
        <v>1000000</v>
      </c>
    </row>
    <row r="25021" spans="1:6" x14ac:dyDescent="0.25">
      <c r="A25021" t="s">
        <v>273920</v>
      </c>
      <c r="B25021" t="s">
        <v>273921</v>
      </c>
      <c r="C25021" t="s">
        <v>228943</v>
      </c>
      <c r="E25021" s="1">
        <v>41071</v>
      </c>
      <c r="F25021">
        <v>1750000</v>
      </c>
    </row>
    <row r="25022" spans="1:6" x14ac:dyDescent="0.25">
      <c r="A25022" t="s">
        <v>273922</v>
      </c>
      <c r="B25022" t="s">
        <v>273923</v>
      </c>
      <c r="C25022" t="s">
        <v>228880</v>
      </c>
      <c r="E25022" s="1">
        <v>41672</v>
      </c>
      <c r="F25022">
        <v>61494</v>
      </c>
    </row>
    <row r="25023" spans="1:6" x14ac:dyDescent="0.25">
      <c r="A25023" t="s">
        <v>273924</v>
      </c>
      <c r="B25023" t="s">
        <v>273925</v>
      </c>
      <c r="C25023" t="s">
        <v>228873</v>
      </c>
      <c r="E25023" t="s">
        <v>8245</v>
      </c>
      <c r="F25023">
        <v>860000</v>
      </c>
    </row>
    <row r="25024" spans="1:6" x14ac:dyDescent="0.25">
      <c r="A25024" t="s">
        <v>273926</v>
      </c>
      <c r="B25024" t="s">
        <v>273927</v>
      </c>
      <c r="C25024" t="s">
        <v>228889</v>
      </c>
      <c r="E25024" t="s">
        <v>92529</v>
      </c>
      <c r="F25024">
        <v>2825000</v>
      </c>
    </row>
    <row r="25025" spans="1:6" x14ac:dyDescent="0.25">
      <c r="A25025" t="s">
        <v>273928</v>
      </c>
      <c r="B25025" t="s">
        <v>273929</v>
      </c>
      <c r="C25025" t="s">
        <v>228880</v>
      </c>
      <c r="E25025" s="1">
        <v>42160</v>
      </c>
      <c r="F25025">
        <v>6061</v>
      </c>
    </row>
    <row r="25026" spans="1:6" x14ac:dyDescent="0.25">
      <c r="A25026" t="s">
        <v>273930</v>
      </c>
      <c r="B25026" t="s">
        <v>273931</v>
      </c>
      <c r="C25026" t="s">
        <v>228880</v>
      </c>
      <c r="E25026" t="s">
        <v>83558</v>
      </c>
    </row>
    <row r="25027" spans="1:6" x14ac:dyDescent="0.25">
      <c r="A25027" t="s">
        <v>273932</v>
      </c>
      <c r="B25027" t="s">
        <v>273933</v>
      </c>
      <c r="C25027" t="s">
        <v>229779</v>
      </c>
      <c r="E25027" t="s">
        <v>232194</v>
      </c>
      <c r="F25027">
        <v>17000</v>
      </c>
    </row>
    <row r="25028" spans="1:6" x14ac:dyDescent="0.25">
      <c r="A25028" t="s">
        <v>273934</v>
      </c>
      <c r="B25028" t="s">
        <v>273935</v>
      </c>
      <c r="C25028" t="s">
        <v>228880</v>
      </c>
      <c r="E25028" t="s">
        <v>8159</v>
      </c>
      <c r="F25028">
        <v>700000</v>
      </c>
    </row>
    <row r="25029" spans="1:6" x14ac:dyDescent="0.25">
      <c r="A25029" t="s">
        <v>273936</v>
      </c>
      <c r="B25029" t="s">
        <v>273937</v>
      </c>
      <c r="C25029" t="s">
        <v>228919</v>
      </c>
      <c r="E25029" s="1">
        <v>36892</v>
      </c>
    </row>
    <row r="25030" spans="1:6" x14ac:dyDescent="0.25">
      <c r="A25030" t="s">
        <v>273938</v>
      </c>
      <c r="B25030" t="s">
        <v>273939</v>
      </c>
      <c r="C25030" t="s">
        <v>228873</v>
      </c>
      <c r="D25030" t="s">
        <v>228877</v>
      </c>
      <c r="E25030" s="1">
        <v>39451</v>
      </c>
      <c r="F25030">
        <v>3175000</v>
      </c>
    </row>
    <row r="25031" spans="1:6" x14ac:dyDescent="0.25">
      <c r="A25031" t="s">
        <v>273940</v>
      </c>
      <c r="B25031" t="s">
        <v>273941</v>
      </c>
      <c r="C25031" t="s">
        <v>228880</v>
      </c>
      <c r="E25031" s="1">
        <v>39449</v>
      </c>
      <c r="F25031">
        <v>325000</v>
      </c>
    </row>
    <row r="25032" spans="1:6" x14ac:dyDescent="0.25">
      <c r="A25032" t="s">
        <v>273938</v>
      </c>
      <c r="B25032" t="s">
        <v>273942</v>
      </c>
      <c r="C25032" t="s">
        <v>228873</v>
      </c>
      <c r="D25032" t="s">
        <v>228874</v>
      </c>
      <c r="E25032" s="1">
        <v>39855</v>
      </c>
      <c r="F25032">
        <v>8000000</v>
      </c>
    </row>
    <row r="25033" spans="1:6" x14ac:dyDescent="0.25">
      <c r="A25033" t="s">
        <v>273943</v>
      </c>
      <c r="B25033" t="s">
        <v>273944</v>
      </c>
      <c r="C25033" t="s">
        <v>228873</v>
      </c>
      <c r="D25033" t="s">
        <v>228877</v>
      </c>
      <c r="E25033" s="1">
        <v>40913</v>
      </c>
      <c r="F25033">
        <v>4624900</v>
      </c>
    </row>
    <row r="25034" spans="1:6" x14ac:dyDescent="0.25">
      <c r="A25034" t="s">
        <v>273945</v>
      </c>
      <c r="B25034" t="s">
        <v>273946</v>
      </c>
      <c r="C25034" t="s">
        <v>228880</v>
      </c>
      <c r="E25034" s="1">
        <v>40179</v>
      </c>
      <c r="F25034">
        <v>1440600</v>
      </c>
    </row>
    <row r="25035" spans="1:6" x14ac:dyDescent="0.25">
      <c r="A25035" t="s">
        <v>273947</v>
      </c>
      <c r="B25035" t="s">
        <v>273948</v>
      </c>
      <c r="C25035" t="s">
        <v>228880</v>
      </c>
      <c r="E25035" t="s">
        <v>54477</v>
      </c>
      <c r="F25035">
        <v>650000</v>
      </c>
    </row>
    <row r="25036" spans="1:6" x14ac:dyDescent="0.25">
      <c r="A25036" t="s">
        <v>273949</v>
      </c>
      <c r="B25036" t="s">
        <v>273950</v>
      </c>
      <c r="C25036" t="s">
        <v>228880</v>
      </c>
      <c r="E25036" s="1">
        <v>39820</v>
      </c>
      <c r="F25036">
        <v>65000</v>
      </c>
    </row>
    <row r="25037" spans="1:6" x14ac:dyDescent="0.25">
      <c r="A25037" t="s">
        <v>273951</v>
      </c>
      <c r="B25037" t="s">
        <v>273952</v>
      </c>
      <c r="C25037" t="s">
        <v>228943</v>
      </c>
      <c r="E25037" s="1">
        <v>40181</v>
      </c>
      <c r="F25037">
        <v>65000</v>
      </c>
    </row>
    <row r="25038" spans="1:6" x14ac:dyDescent="0.25">
      <c r="A25038" t="s">
        <v>273953</v>
      </c>
      <c r="B25038" t="s">
        <v>273954</v>
      </c>
      <c r="C25038" t="s">
        <v>228880</v>
      </c>
      <c r="E25038" t="s">
        <v>49572</v>
      </c>
      <c r="F25038">
        <v>40000</v>
      </c>
    </row>
    <row r="25039" spans="1:6" x14ac:dyDescent="0.25">
      <c r="A25039" t="s">
        <v>273955</v>
      </c>
      <c r="B25039" t="s">
        <v>273956</v>
      </c>
      <c r="C25039" t="s">
        <v>228873</v>
      </c>
      <c r="D25039" t="s">
        <v>228977</v>
      </c>
      <c r="E25039" s="1">
        <v>42129</v>
      </c>
      <c r="F25039">
        <v>20113080</v>
      </c>
    </row>
    <row r="25040" spans="1:6" x14ac:dyDescent="0.25">
      <c r="A25040" t="s">
        <v>273957</v>
      </c>
      <c r="B25040" t="s">
        <v>273958</v>
      </c>
      <c r="C25040" t="s">
        <v>228873</v>
      </c>
      <c r="D25040" t="s">
        <v>228874</v>
      </c>
      <c r="E25040" t="s">
        <v>13716</v>
      </c>
      <c r="F25040">
        <v>5000000</v>
      </c>
    </row>
    <row r="25041" spans="1:6" x14ac:dyDescent="0.25">
      <c r="A25041" t="s">
        <v>273955</v>
      </c>
      <c r="B25041" t="s">
        <v>273959</v>
      </c>
      <c r="C25041" t="s">
        <v>228873</v>
      </c>
      <c r="D25041" t="s">
        <v>228874</v>
      </c>
      <c r="E25041" t="s">
        <v>8326</v>
      </c>
      <c r="F25041">
        <v>5200000</v>
      </c>
    </row>
    <row r="25042" spans="1:6" x14ac:dyDescent="0.25">
      <c r="A25042" t="s">
        <v>273957</v>
      </c>
      <c r="B25042" t="s">
        <v>273960</v>
      </c>
      <c r="C25042" t="s">
        <v>228943</v>
      </c>
      <c r="E25042" s="1">
        <v>38353</v>
      </c>
      <c r="F25042">
        <v>4767350</v>
      </c>
    </row>
    <row r="25043" spans="1:6" x14ac:dyDescent="0.25">
      <c r="A25043" t="s">
        <v>273955</v>
      </c>
      <c r="B25043" t="s">
        <v>273961</v>
      </c>
      <c r="C25043" t="s">
        <v>228873</v>
      </c>
      <c r="D25043" t="s">
        <v>228877</v>
      </c>
      <c r="E25043" t="s">
        <v>209900</v>
      </c>
      <c r="F25043">
        <v>2044650</v>
      </c>
    </row>
    <row r="25044" spans="1:6" x14ac:dyDescent="0.25">
      <c r="A25044" t="s">
        <v>273962</v>
      </c>
      <c r="B25044" t="s">
        <v>273963</v>
      </c>
      <c r="C25044" t="s">
        <v>228880</v>
      </c>
      <c r="E25044" s="1">
        <v>40950</v>
      </c>
      <c r="F25044">
        <v>1100000</v>
      </c>
    </row>
    <row r="25045" spans="1:6" x14ac:dyDescent="0.25">
      <c r="A25045" t="s">
        <v>273964</v>
      </c>
      <c r="B25045" t="s">
        <v>273965</v>
      </c>
      <c r="C25045" t="s">
        <v>228873</v>
      </c>
      <c r="D25045" t="s">
        <v>228877</v>
      </c>
      <c r="E25045" t="s">
        <v>45818</v>
      </c>
      <c r="F25045">
        <v>1300000</v>
      </c>
    </row>
    <row r="25046" spans="1:6" x14ac:dyDescent="0.25">
      <c r="A25046" t="s">
        <v>273966</v>
      </c>
      <c r="B25046" t="s">
        <v>273967</v>
      </c>
      <c r="C25046" t="s">
        <v>228880</v>
      </c>
      <c r="E25046" s="1">
        <v>41129</v>
      </c>
    </row>
    <row r="25047" spans="1:6" x14ac:dyDescent="0.25">
      <c r="A25047" t="s">
        <v>273968</v>
      </c>
      <c r="B25047" t="s">
        <v>273969</v>
      </c>
      <c r="C25047" t="s">
        <v>228880</v>
      </c>
      <c r="E25047" t="s">
        <v>21355</v>
      </c>
      <c r="F25047">
        <v>10000</v>
      </c>
    </row>
    <row r="25048" spans="1:6" x14ac:dyDescent="0.25">
      <c r="A25048" t="s">
        <v>273970</v>
      </c>
      <c r="B25048" t="s">
        <v>273971</v>
      </c>
      <c r="C25048" t="s">
        <v>228880</v>
      </c>
      <c r="E25048" s="1">
        <v>42005</v>
      </c>
      <c r="F25048">
        <v>18192</v>
      </c>
    </row>
    <row r="25049" spans="1:6" x14ac:dyDescent="0.25">
      <c r="A25049" t="s">
        <v>273972</v>
      </c>
      <c r="B25049" t="s">
        <v>273973</v>
      </c>
      <c r="C25049" t="s">
        <v>228880</v>
      </c>
      <c r="E25049" s="1">
        <v>41285</v>
      </c>
      <c r="F25049">
        <v>600000</v>
      </c>
    </row>
    <row r="25050" spans="1:6" x14ac:dyDescent="0.25">
      <c r="A25050" t="s">
        <v>273974</v>
      </c>
      <c r="B25050" t="s">
        <v>273975</v>
      </c>
      <c r="C25050" t="s">
        <v>228889</v>
      </c>
      <c r="E25050" t="s">
        <v>29579</v>
      </c>
      <c r="F25050">
        <v>0</v>
      </c>
    </row>
    <row r="25051" spans="1:6" x14ac:dyDescent="0.25">
      <c r="A25051" t="s">
        <v>273976</v>
      </c>
      <c r="B25051" t="s">
        <v>273977</v>
      </c>
      <c r="C25051" t="s">
        <v>228880</v>
      </c>
      <c r="E25051" t="s">
        <v>129484</v>
      </c>
      <c r="F25051">
        <v>160000</v>
      </c>
    </row>
    <row r="25052" spans="1:6" x14ac:dyDescent="0.25">
      <c r="A25052" t="s">
        <v>273974</v>
      </c>
      <c r="B25052" t="s">
        <v>273978</v>
      </c>
      <c r="C25052" t="s">
        <v>228889</v>
      </c>
      <c r="E25052" t="s">
        <v>35503</v>
      </c>
      <c r="F25052">
        <v>0</v>
      </c>
    </row>
    <row r="25053" spans="1:6" x14ac:dyDescent="0.25">
      <c r="A25053" t="s">
        <v>273979</v>
      </c>
      <c r="B25053" t="s">
        <v>273980</v>
      </c>
      <c r="C25053" t="s">
        <v>228873</v>
      </c>
      <c r="E25053" t="s">
        <v>234250</v>
      </c>
    </row>
    <row r="25054" spans="1:6" x14ac:dyDescent="0.25">
      <c r="A25054" t="s">
        <v>273981</v>
      </c>
      <c r="B25054" t="s">
        <v>273982</v>
      </c>
      <c r="C25054" t="s">
        <v>228880</v>
      </c>
      <c r="E25054" s="1">
        <v>41281</v>
      </c>
      <c r="F25054">
        <v>500000</v>
      </c>
    </row>
    <row r="25055" spans="1:6" x14ac:dyDescent="0.25">
      <c r="A25055" t="s">
        <v>273983</v>
      </c>
      <c r="B25055" t="s">
        <v>273984</v>
      </c>
      <c r="C25055" t="s">
        <v>228889</v>
      </c>
      <c r="E25055" t="s">
        <v>19346</v>
      </c>
    </row>
    <row r="25056" spans="1:6" x14ac:dyDescent="0.25">
      <c r="A25056" t="s">
        <v>273985</v>
      </c>
      <c r="B25056" t="s">
        <v>273986</v>
      </c>
      <c r="C25056" t="s">
        <v>228880</v>
      </c>
      <c r="E25056" t="s">
        <v>149970</v>
      </c>
      <c r="F25056">
        <v>150000</v>
      </c>
    </row>
    <row r="25057" spans="1:6" x14ac:dyDescent="0.25">
      <c r="A25057" t="s">
        <v>273987</v>
      </c>
      <c r="B25057" t="s">
        <v>273988</v>
      </c>
      <c r="C25057" t="s">
        <v>228880</v>
      </c>
      <c r="E25057" s="1">
        <v>42249</v>
      </c>
    </row>
    <row r="25058" spans="1:6" x14ac:dyDescent="0.25">
      <c r="A25058" t="s">
        <v>273989</v>
      </c>
      <c r="B25058" t="s">
        <v>273990</v>
      </c>
      <c r="C25058" t="s">
        <v>228943</v>
      </c>
      <c r="E25058" t="s">
        <v>18545</v>
      </c>
      <c r="F25058">
        <v>137104</v>
      </c>
    </row>
    <row r="25059" spans="1:6" x14ac:dyDescent="0.25">
      <c r="A25059" t="s">
        <v>273991</v>
      </c>
      <c r="B25059" t="s">
        <v>273992</v>
      </c>
      <c r="C25059" t="s">
        <v>228889</v>
      </c>
      <c r="E25059" t="s">
        <v>134661</v>
      </c>
    </row>
    <row r="25060" spans="1:6" x14ac:dyDescent="0.25">
      <c r="A25060" t="s">
        <v>273993</v>
      </c>
      <c r="B25060" t="s">
        <v>273994</v>
      </c>
      <c r="C25060" t="s">
        <v>228873</v>
      </c>
      <c r="D25060" t="s">
        <v>228874</v>
      </c>
      <c r="E25060" s="1">
        <v>40514</v>
      </c>
      <c r="F25060">
        <v>3540000</v>
      </c>
    </row>
    <row r="25061" spans="1:6" x14ac:dyDescent="0.25">
      <c r="A25061" t="s">
        <v>273995</v>
      </c>
      <c r="B25061" t="s">
        <v>273996</v>
      </c>
      <c r="C25061" t="s">
        <v>228880</v>
      </c>
      <c r="E25061" t="s">
        <v>87199</v>
      </c>
      <c r="F25061">
        <v>300000</v>
      </c>
    </row>
    <row r="25062" spans="1:6" x14ac:dyDescent="0.25">
      <c r="A25062" t="s">
        <v>273997</v>
      </c>
      <c r="B25062" t="s">
        <v>273998</v>
      </c>
      <c r="C25062" t="s">
        <v>228880</v>
      </c>
      <c r="E25062" s="1">
        <v>40915</v>
      </c>
      <c r="F25062">
        <v>200000</v>
      </c>
    </row>
    <row r="25063" spans="1:6" x14ac:dyDescent="0.25">
      <c r="A25063" t="s">
        <v>273999</v>
      </c>
      <c r="B25063" t="s">
        <v>274000</v>
      </c>
      <c r="C25063" t="s">
        <v>228880</v>
      </c>
      <c r="E25063" t="s">
        <v>27026</v>
      </c>
      <c r="F25063">
        <v>700000</v>
      </c>
    </row>
    <row r="25064" spans="1:6" x14ac:dyDescent="0.25">
      <c r="A25064" t="s">
        <v>274001</v>
      </c>
      <c r="B25064" t="s">
        <v>274002</v>
      </c>
      <c r="C25064" t="s">
        <v>228873</v>
      </c>
      <c r="D25064" t="s">
        <v>228877</v>
      </c>
      <c r="E25064" s="1">
        <v>40545</v>
      </c>
      <c r="F25064">
        <v>4000000</v>
      </c>
    </row>
    <row r="25065" spans="1:6" x14ac:dyDescent="0.25">
      <c r="A25065" t="s">
        <v>273999</v>
      </c>
      <c r="B25065" t="s">
        <v>274003</v>
      </c>
      <c r="C25065" t="s">
        <v>228880</v>
      </c>
      <c r="E25065" s="1">
        <v>40180</v>
      </c>
      <c r="F25065">
        <v>15000</v>
      </c>
    </row>
    <row r="25066" spans="1:6" x14ac:dyDescent="0.25">
      <c r="A25066" t="s">
        <v>274004</v>
      </c>
      <c r="B25066" t="s">
        <v>274005</v>
      </c>
      <c r="C25066" t="s">
        <v>228873</v>
      </c>
      <c r="D25066" t="s">
        <v>228877</v>
      </c>
      <c r="E25066" t="s">
        <v>25094</v>
      </c>
      <c r="F25066">
        <v>7500000</v>
      </c>
    </row>
    <row r="25067" spans="1:6" x14ac:dyDescent="0.25">
      <c r="A25067" t="s">
        <v>274006</v>
      </c>
      <c r="B25067" t="s">
        <v>274007</v>
      </c>
      <c r="C25067" t="s">
        <v>228880</v>
      </c>
      <c r="E25067" s="1">
        <v>40641</v>
      </c>
    </row>
    <row r="25068" spans="1:6" x14ac:dyDescent="0.25">
      <c r="A25068" t="s">
        <v>274008</v>
      </c>
      <c r="B25068" t="s">
        <v>274009</v>
      </c>
      <c r="C25068" t="s">
        <v>228880</v>
      </c>
      <c r="E25068" s="1">
        <v>41283</v>
      </c>
      <c r="F25068">
        <v>20000</v>
      </c>
    </row>
    <row r="25069" spans="1:6" x14ac:dyDescent="0.25">
      <c r="A25069" t="s">
        <v>274010</v>
      </c>
      <c r="B25069" t="s">
        <v>274011</v>
      </c>
      <c r="C25069" t="s">
        <v>228943</v>
      </c>
      <c r="E25069" s="1">
        <v>42102</v>
      </c>
    </row>
    <row r="25070" spans="1:6" x14ac:dyDescent="0.25">
      <c r="A25070" t="s">
        <v>274012</v>
      </c>
      <c r="B25070" t="s">
        <v>274013</v>
      </c>
      <c r="C25070" t="s">
        <v>229045</v>
      </c>
      <c r="E25070" t="s">
        <v>8809</v>
      </c>
      <c r="F25070">
        <v>757625</v>
      </c>
    </row>
    <row r="25071" spans="1:6" x14ac:dyDescent="0.25">
      <c r="A25071" t="s">
        <v>274014</v>
      </c>
      <c r="B25071" t="s">
        <v>274015</v>
      </c>
      <c r="C25071" t="s">
        <v>228880</v>
      </c>
      <c r="E25071" s="1">
        <v>41914</v>
      </c>
      <c r="F25071">
        <v>18000</v>
      </c>
    </row>
    <row r="25072" spans="1:6" x14ac:dyDescent="0.25">
      <c r="A25072" t="s">
        <v>274016</v>
      </c>
      <c r="B25072" t="s">
        <v>274017</v>
      </c>
      <c r="C25072" t="s">
        <v>229045</v>
      </c>
      <c r="E25072" s="1">
        <v>41275</v>
      </c>
      <c r="F25072">
        <v>150000</v>
      </c>
    </row>
    <row r="25073" spans="1:6" x14ac:dyDescent="0.25">
      <c r="A25073" t="s">
        <v>274018</v>
      </c>
      <c r="B25073" t="s">
        <v>274019</v>
      </c>
      <c r="C25073" t="s">
        <v>228873</v>
      </c>
      <c r="D25073" t="s">
        <v>228877</v>
      </c>
      <c r="E25073" s="1">
        <v>42156</v>
      </c>
      <c r="F25073">
        <v>5000000</v>
      </c>
    </row>
    <row r="25074" spans="1:6" x14ac:dyDescent="0.25">
      <c r="A25074" t="s">
        <v>274020</v>
      </c>
      <c r="B25074" t="s">
        <v>274021</v>
      </c>
      <c r="C25074" t="s">
        <v>228880</v>
      </c>
      <c r="E25074" s="1">
        <v>41283</v>
      </c>
    </row>
    <row r="25075" spans="1:6" x14ac:dyDescent="0.25">
      <c r="A25075" t="s">
        <v>274022</v>
      </c>
      <c r="B25075" t="s">
        <v>274023</v>
      </c>
      <c r="C25075" t="s">
        <v>228880</v>
      </c>
      <c r="E25075" s="1">
        <v>41280</v>
      </c>
      <c r="F25075">
        <v>50000</v>
      </c>
    </row>
    <row r="25076" spans="1:6" x14ac:dyDescent="0.25">
      <c r="A25076" t="s">
        <v>274024</v>
      </c>
      <c r="B25076" t="s">
        <v>274025</v>
      </c>
      <c r="C25076" t="s">
        <v>228909</v>
      </c>
      <c r="E25076" s="1">
        <v>41489</v>
      </c>
    </row>
    <row r="25077" spans="1:6" x14ac:dyDescent="0.25">
      <c r="A25077" t="s">
        <v>274026</v>
      </c>
      <c r="B25077" t="s">
        <v>274027</v>
      </c>
      <c r="C25077" t="s">
        <v>228873</v>
      </c>
      <c r="E25077" t="s">
        <v>27026</v>
      </c>
      <c r="F25077">
        <v>8000000</v>
      </c>
    </row>
    <row r="25078" spans="1:6" x14ac:dyDescent="0.25">
      <c r="A25078" t="s">
        <v>274028</v>
      </c>
      <c r="B25078" t="s">
        <v>274029</v>
      </c>
      <c r="C25078" t="s">
        <v>228916</v>
      </c>
      <c r="E25078" s="1">
        <v>41285</v>
      </c>
      <c r="F25078">
        <v>49065</v>
      </c>
    </row>
    <row r="25079" spans="1:6" x14ac:dyDescent="0.25">
      <c r="A25079" t="s">
        <v>274030</v>
      </c>
      <c r="B25079" t="s">
        <v>274031</v>
      </c>
      <c r="C25079" t="s">
        <v>228880</v>
      </c>
      <c r="E25079" s="1">
        <v>40915</v>
      </c>
      <c r="F25079">
        <v>49877</v>
      </c>
    </row>
    <row r="25080" spans="1:6" x14ac:dyDescent="0.25">
      <c r="A25080" t="s">
        <v>274028</v>
      </c>
      <c r="B25080" t="s">
        <v>274032</v>
      </c>
      <c r="C25080" t="s">
        <v>229045</v>
      </c>
      <c r="E25080" s="1">
        <v>41645</v>
      </c>
      <c r="F25080">
        <v>36398</v>
      </c>
    </row>
    <row r="25081" spans="1:6" x14ac:dyDescent="0.25">
      <c r="A25081" t="s">
        <v>274030</v>
      </c>
      <c r="B25081" t="s">
        <v>274033</v>
      </c>
      <c r="C25081" t="s">
        <v>229045</v>
      </c>
      <c r="E25081" s="1">
        <v>40919</v>
      </c>
      <c r="F25081">
        <v>83205</v>
      </c>
    </row>
    <row r="25082" spans="1:6" x14ac:dyDescent="0.25">
      <c r="A25082" t="s">
        <v>274034</v>
      </c>
      <c r="B25082" t="s">
        <v>274035</v>
      </c>
      <c r="C25082" t="s">
        <v>228873</v>
      </c>
      <c r="D25082" t="s">
        <v>228877</v>
      </c>
      <c r="E25082" s="1">
        <v>39085</v>
      </c>
      <c r="F25082">
        <v>8000000</v>
      </c>
    </row>
    <row r="25083" spans="1:6" x14ac:dyDescent="0.25">
      <c r="A25083" t="s">
        <v>274036</v>
      </c>
      <c r="B25083" t="s">
        <v>274037</v>
      </c>
      <c r="C25083" t="s">
        <v>228873</v>
      </c>
      <c r="D25083" t="s">
        <v>228874</v>
      </c>
      <c r="E25083" t="s">
        <v>105190</v>
      </c>
      <c r="F25083">
        <v>25000000</v>
      </c>
    </row>
    <row r="25084" spans="1:6" x14ac:dyDescent="0.25">
      <c r="A25084" t="s">
        <v>274038</v>
      </c>
      <c r="B25084" t="s">
        <v>274039</v>
      </c>
      <c r="C25084" t="s">
        <v>228880</v>
      </c>
      <c r="E25084" s="1">
        <v>40828</v>
      </c>
      <c r="F25084">
        <v>2500000</v>
      </c>
    </row>
    <row r="25085" spans="1:6" x14ac:dyDescent="0.25">
      <c r="A25085" t="s">
        <v>274040</v>
      </c>
      <c r="B25085" t="s">
        <v>274041</v>
      </c>
      <c r="C25085" t="s">
        <v>228880</v>
      </c>
      <c r="E25085" s="1">
        <v>40603</v>
      </c>
      <c r="F25085">
        <v>650000</v>
      </c>
    </row>
    <row r="25086" spans="1:6" x14ac:dyDescent="0.25">
      <c r="A25086" t="s">
        <v>274042</v>
      </c>
      <c r="B25086" t="s">
        <v>274043</v>
      </c>
      <c r="C25086" t="s">
        <v>228880</v>
      </c>
      <c r="E25086" t="s">
        <v>112593</v>
      </c>
    </row>
    <row r="25087" spans="1:6" x14ac:dyDescent="0.25">
      <c r="A25087" t="s">
        <v>274044</v>
      </c>
      <c r="B25087" t="s">
        <v>274045</v>
      </c>
      <c r="C25087" t="s">
        <v>228880</v>
      </c>
      <c r="E25087" s="1">
        <v>42339</v>
      </c>
      <c r="F25087">
        <v>25000</v>
      </c>
    </row>
    <row r="25088" spans="1:6" x14ac:dyDescent="0.25">
      <c r="A25088" t="s">
        <v>274046</v>
      </c>
      <c r="B25088" t="s">
        <v>274047</v>
      </c>
      <c r="C25088" t="s">
        <v>228873</v>
      </c>
      <c r="D25088" t="s">
        <v>228877</v>
      </c>
      <c r="E25088" t="s">
        <v>148475</v>
      </c>
      <c r="F25088">
        <v>3000000</v>
      </c>
    </row>
    <row r="25089" spans="1:6" x14ac:dyDescent="0.25">
      <c r="A25089" t="s">
        <v>274048</v>
      </c>
      <c r="B25089" t="s">
        <v>274049</v>
      </c>
      <c r="C25089" t="s">
        <v>228880</v>
      </c>
      <c r="E25089" t="s">
        <v>26832</v>
      </c>
      <c r="F25089">
        <v>750000</v>
      </c>
    </row>
    <row r="25090" spans="1:6" x14ac:dyDescent="0.25">
      <c r="A25090" t="s">
        <v>274046</v>
      </c>
      <c r="B25090" t="s">
        <v>274050</v>
      </c>
      <c r="C25090" t="s">
        <v>228916</v>
      </c>
      <c r="E25090" t="s">
        <v>8478</v>
      </c>
      <c r="F25090">
        <v>500000</v>
      </c>
    </row>
    <row r="25091" spans="1:6" x14ac:dyDescent="0.25">
      <c r="A25091" t="s">
        <v>274051</v>
      </c>
      <c r="B25091" t="s">
        <v>274052</v>
      </c>
      <c r="C25091" t="s">
        <v>228873</v>
      </c>
      <c r="E25091" s="1">
        <v>38539</v>
      </c>
      <c r="F25091">
        <v>460000</v>
      </c>
    </row>
    <row r="25092" spans="1:6" x14ac:dyDescent="0.25">
      <c r="A25092" t="s">
        <v>274053</v>
      </c>
      <c r="B25092" t="s">
        <v>274054</v>
      </c>
      <c r="C25092" t="s">
        <v>228909</v>
      </c>
      <c r="E25092" t="s">
        <v>50636</v>
      </c>
    </row>
    <row r="25093" spans="1:6" x14ac:dyDescent="0.25">
      <c r="A25093" t="s">
        <v>274055</v>
      </c>
      <c r="B25093" t="s">
        <v>274056</v>
      </c>
      <c r="C25093" t="s">
        <v>228916</v>
      </c>
      <c r="E25093" s="1">
        <v>41679</v>
      </c>
      <c r="F25093">
        <v>26266</v>
      </c>
    </row>
    <row r="25094" spans="1:6" x14ac:dyDescent="0.25">
      <c r="A25094" t="s">
        <v>274057</v>
      </c>
      <c r="B25094" t="s">
        <v>274058</v>
      </c>
      <c r="C25094" t="s">
        <v>229045</v>
      </c>
      <c r="E25094" s="1">
        <v>42008</v>
      </c>
      <c r="F25094">
        <v>44327</v>
      </c>
    </row>
    <row r="25095" spans="1:6" x14ac:dyDescent="0.25">
      <c r="A25095" t="s">
        <v>274059</v>
      </c>
      <c r="B25095" t="s">
        <v>274060</v>
      </c>
      <c r="C25095" t="s">
        <v>228880</v>
      </c>
      <c r="E25095" t="s">
        <v>53760</v>
      </c>
      <c r="F25095">
        <v>20000</v>
      </c>
    </row>
    <row r="25096" spans="1:6" x14ac:dyDescent="0.25">
      <c r="A25096" t="s">
        <v>274061</v>
      </c>
      <c r="B25096" t="s">
        <v>274062</v>
      </c>
      <c r="C25096" t="s">
        <v>228880</v>
      </c>
      <c r="E25096" t="s">
        <v>16934</v>
      </c>
      <c r="F25096">
        <v>20000</v>
      </c>
    </row>
    <row r="25097" spans="1:6" x14ac:dyDescent="0.25">
      <c r="A25097" t="s">
        <v>274063</v>
      </c>
      <c r="B25097" t="s">
        <v>274064</v>
      </c>
      <c r="C25097" t="s">
        <v>228880</v>
      </c>
      <c r="E25097" t="s">
        <v>51493</v>
      </c>
      <c r="F25097">
        <v>1300000</v>
      </c>
    </row>
    <row r="25098" spans="1:6" x14ac:dyDescent="0.25">
      <c r="A25098" t="s">
        <v>274065</v>
      </c>
      <c r="B25098" t="s">
        <v>274066</v>
      </c>
      <c r="C25098" t="s">
        <v>228880</v>
      </c>
      <c r="E25098" s="1">
        <v>41644</v>
      </c>
    </row>
    <row r="25099" spans="1:6" x14ac:dyDescent="0.25">
      <c r="A25099" t="s">
        <v>274067</v>
      </c>
      <c r="B25099" t="s">
        <v>274068</v>
      </c>
      <c r="C25099" t="s">
        <v>228880</v>
      </c>
      <c r="E25099" s="1">
        <v>40792</v>
      </c>
    </row>
    <row r="25100" spans="1:6" x14ac:dyDescent="0.25">
      <c r="A25100" t="s">
        <v>274069</v>
      </c>
      <c r="B25100" t="s">
        <v>274070</v>
      </c>
      <c r="C25100" t="s">
        <v>228873</v>
      </c>
      <c r="D25100" t="s">
        <v>228874</v>
      </c>
      <c r="E25100" s="1">
        <v>42126</v>
      </c>
      <c r="F25100">
        <v>18000000</v>
      </c>
    </row>
    <row r="25101" spans="1:6" x14ac:dyDescent="0.25">
      <c r="A25101" t="s">
        <v>274071</v>
      </c>
      <c r="B25101" t="s">
        <v>274072</v>
      </c>
      <c r="C25101" t="s">
        <v>228873</v>
      </c>
      <c r="D25101" t="s">
        <v>228877</v>
      </c>
      <c r="E25101" s="1">
        <v>41648</v>
      </c>
      <c r="F25101">
        <v>3500000</v>
      </c>
    </row>
    <row r="25102" spans="1:6" x14ac:dyDescent="0.25">
      <c r="A25102" t="s">
        <v>274073</v>
      </c>
      <c r="B25102" t="s">
        <v>274074</v>
      </c>
      <c r="C25102" t="s">
        <v>228943</v>
      </c>
      <c r="E25102" s="1">
        <v>41643</v>
      </c>
      <c r="F25102">
        <v>245000</v>
      </c>
    </row>
    <row r="25103" spans="1:6" x14ac:dyDescent="0.25">
      <c r="A25103" t="s">
        <v>274075</v>
      </c>
      <c r="B25103" t="s">
        <v>274076</v>
      </c>
      <c r="C25103" t="s">
        <v>228943</v>
      </c>
      <c r="E25103" s="1">
        <v>41277</v>
      </c>
      <c r="F25103">
        <v>100000</v>
      </c>
    </row>
    <row r="25104" spans="1:6" x14ac:dyDescent="0.25">
      <c r="A25104" t="s">
        <v>274073</v>
      </c>
      <c r="B25104" t="s">
        <v>274077</v>
      </c>
      <c r="C25104" t="s">
        <v>228873</v>
      </c>
      <c r="D25104" t="s">
        <v>228877</v>
      </c>
      <c r="E25104" s="1">
        <v>42070</v>
      </c>
      <c r="F25104">
        <v>6500000</v>
      </c>
    </row>
    <row r="25105" spans="1:6" x14ac:dyDescent="0.25">
      <c r="A25105" t="s">
        <v>274075</v>
      </c>
      <c r="B25105" t="s">
        <v>274078</v>
      </c>
      <c r="C25105" t="s">
        <v>228880</v>
      </c>
      <c r="E25105" s="1">
        <v>41344</v>
      </c>
    </row>
    <row r="25106" spans="1:6" x14ac:dyDescent="0.25">
      <c r="A25106" t="s">
        <v>274079</v>
      </c>
      <c r="B25106" t="s">
        <v>274080</v>
      </c>
      <c r="C25106" t="s">
        <v>228873</v>
      </c>
      <c r="D25106" t="s">
        <v>228877</v>
      </c>
      <c r="E25106" s="1">
        <v>42097</v>
      </c>
      <c r="F25106">
        <v>6300000</v>
      </c>
    </row>
    <row r="25107" spans="1:6" x14ac:dyDescent="0.25">
      <c r="A25107" t="s">
        <v>274081</v>
      </c>
      <c r="B25107" t="s">
        <v>274082</v>
      </c>
      <c r="C25107" t="s">
        <v>228880</v>
      </c>
      <c r="E25107" s="1">
        <v>41646</v>
      </c>
    </row>
    <row r="25108" spans="1:6" x14ac:dyDescent="0.25">
      <c r="A25108" t="s">
        <v>274083</v>
      </c>
      <c r="B25108" t="s">
        <v>274084</v>
      </c>
      <c r="C25108" t="s">
        <v>228880</v>
      </c>
      <c r="E25108" s="1">
        <v>41761</v>
      </c>
      <c r="F25108">
        <v>200000</v>
      </c>
    </row>
    <row r="25109" spans="1:6" x14ac:dyDescent="0.25">
      <c r="A25109" t="s">
        <v>274085</v>
      </c>
      <c r="B25109" t="s">
        <v>274086</v>
      </c>
      <c r="C25109" t="s">
        <v>228880</v>
      </c>
      <c r="E25109" s="1">
        <v>40916</v>
      </c>
      <c r="F25109">
        <v>626076</v>
      </c>
    </row>
    <row r="25110" spans="1:6" x14ac:dyDescent="0.25">
      <c r="A25110" t="s">
        <v>274087</v>
      </c>
      <c r="B25110" t="s">
        <v>274088</v>
      </c>
      <c r="C25110" t="s">
        <v>228873</v>
      </c>
      <c r="E25110" t="s">
        <v>173512</v>
      </c>
      <c r="F25110">
        <v>4000000</v>
      </c>
    </row>
    <row r="25111" spans="1:6" x14ac:dyDescent="0.25">
      <c r="A25111" t="s">
        <v>274089</v>
      </c>
      <c r="B25111" t="s">
        <v>274090</v>
      </c>
      <c r="C25111" t="s">
        <v>228889</v>
      </c>
      <c r="E25111" s="1">
        <v>41396</v>
      </c>
    </row>
    <row r="25112" spans="1:6" x14ac:dyDescent="0.25">
      <c r="A25112" t="s">
        <v>274091</v>
      </c>
      <c r="B25112" t="s">
        <v>274092</v>
      </c>
      <c r="C25112" t="s">
        <v>228880</v>
      </c>
      <c r="E25112" s="1">
        <v>40916</v>
      </c>
      <c r="F25112">
        <v>500000</v>
      </c>
    </row>
    <row r="25113" spans="1:6" x14ac:dyDescent="0.25">
      <c r="A25113" t="s">
        <v>274093</v>
      </c>
      <c r="B25113" t="s">
        <v>274094</v>
      </c>
      <c r="C25113" t="s">
        <v>228943</v>
      </c>
      <c r="E25113" t="s">
        <v>16710</v>
      </c>
      <c r="F25113">
        <v>250000</v>
      </c>
    </row>
    <row r="25114" spans="1:6" x14ac:dyDescent="0.25">
      <c r="A25114" t="s">
        <v>274091</v>
      </c>
      <c r="B25114" t="s">
        <v>274095</v>
      </c>
      <c r="C25114" t="s">
        <v>228880</v>
      </c>
      <c r="E25114" t="s">
        <v>17651</v>
      </c>
      <c r="F25114">
        <v>250000</v>
      </c>
    </row>
    <row r="25115" spans="1:6" x14ac:dyDescent="0.25">
      <c r="A25115" t="s">
        <v>274096</v>
      </c>
      <c r="B25115" t="s">
        <v>274097</v>
      </c>
      <c r="C25115" t="s">
        <v>228873</v>
      </c>
      <c r="D25115" t="s">
        <v>228877</v>
      </c>
      <c r="E25115" t="s">
        <v>33090</v>
      </c>
      <c r="F25115">
        <v>850000</v>
      </c>
    </row>
    <row r="25116" spans="1:6" x14ac:dyDescent="0.25">
      <c r="A25116" t="s">
        <v>274098</v>
      </c>
      <c r="B25116" t="s">
        <v>274099</v>
      </c>
      <c r="C25116" t="s">
        <v>228873</v>
      </c>
      <c r="D25116" t="s">
        <v>228874</v>
      </c>
      <c r="E25116" s="1">
        <v>41640</v>
      </c>
      <c r="F25116">
        <v>36000000</v>
      </c>
    </row>
    <row r="25117" spans="1:6" x14ac:dyDescent="0.25">
      <c r="A25117" t="s">
        <v>274100</v>
      </c>
      <c r="B25117" t="s">
        <v>274101</v>
      </c>
      <c r="C25117" t="s">
        <v>228873</v>
      </c>
      <c r="D25117" t="s">
        <v>228877</v>
      </c>
      <c r="E25117" t="s">
        <v>44627</v>
      </c>
      <c r="F25117">
        <v>15000000</v>
      </c>
    </row>
    <row r="25118" spans="1:6" x14ac:dyDescent="0.25">
      <c r="A25118" t="s">
        <v>274102</v>
      </c>
      <c r="B25118" t="s">
        <v>274103</v>
      </c>
      <c r="C25118" t="s">
        <v>228943</v>
      </c>
      <c r="E25118" s="1">
        <v>40544</v>
      </c>
      <c r="F25118">
        <v>650000</v>
      </c>
    </row>
    <row r="25119" spans="1:6" x14ac:dyDescent="0.25">
      <c r="A25119" t="s">
        <v>274104</v>
      </c>
      <c r="B25119" t="s">
        <v>274105</v>
      </c>
      <c r="C25119" t="s">
        <v>228873</v>
      </c>
      <c r="D25119" t="s">
        <v>228877</v>
      </c>
      <c r="E25119" t="s">
        <v>86136</v>
      </c>
    </row>
    <row r="25120" spans="1:6" x14ac:dyDescent="0.25">
      <c r="A25120" t="s">
        <v>274106</v>
      </c>
      <c r="B25120" t="s">
        <v>274107</v>
      </c>
      <c r="C25120" t="s">
        <v>228943</v>
      </c>
      <c r="E25120" s="1">
        <v>41553</v>
      </c>
      <c r="F25120">
        <v>160000</v>
      </c>
    </row>
    <row r="25121" spans="1:6" x14ac:dyDescent="0.25">
      <c r="A25121" t="s">
        <v>274108</v>
      </c>
      <c r="B25121" t="s">
        <v>274109</v>
      </c>
      <c r="C25121" t="s">
        <v>228909</v>
      </c>
      <c r="E25121" t="s">
        <v>84042</v>
      </c>
    </row>
    <row r="25122" spans="1:6" x14ac:dyDescent="0.25">
      <c r="A25122" t="s">
        <v>274110</v>
      </c>
      <c r="B25122" t="s">
        <v>274111</v>
      </c>
      <c r="C25122" t="s">
        <v>228880</v>
      </c>
      <c r="E25122" s="1">
        <v>41741</v>
      </c>
      <c r="F25122">
        <v>40000</v>
      </c>
    </row>
    <row r="25123" spans="1:6" x14ac:dyDescent="0.25">
      <c r="A25123" t="s">
        <v>274112</v>
      </c>
      <c r="B25123" t="s">
        <v>274113</v>
      </c>
      <c r="C25123" t="s">
        <v>228880</v>
      </c>
      <c r="E25123" t="s">
        <v>22138</v>
      </c>
      <c r="F25123">
        <v>600000</v>
      </c>
    </row>
    <row r="25124" spans="1:6" x14ac:dyDescent="0.25">
      <c r="A25124" t="s">
        <v>274114</v>
      </c>
      <c r="B25124" t="s">
        <v>274115</v>
      </c>
      <c r="C25124" t="s">
        <v>228880</v>
      </c>
      <c r="E25124" t="s">
        <v>233971</v>
      </c>
      <c r="F25124">
        <v>120000</v>
      </c>
    </row>
    <row r="25125" spans="1:6" x14ac:dyDescent="0.25">
      <c r="A25125" t="s">
        <v>274116</v>
      </c>
      <c r="B25125" t="s">
        <v>274117</v>
      </c>
      <c r="C25125" t="s">
        <v>228880</v>
      </c>
      <c r="E25125" t="s">
        <v>23046</v>
      </c>
    </row>
    <row r="25126" spans="1:6" x14ac:dyDescent="0.25">
      <c r="A25126" t="s">
        <v>274118</v>
      </c>
      <c r="B25126" t="s">
        <v>274119</v>
      </c>
      <c r="C25126" t="s">
        <v>228880</v>
      </c>
      <c r="E25126" t="s">
        <v>141547</v>
      </c>
      <c r="F25126">
        <v>100000</v>
      </c>
    </row>
    <row r="25127" spans="1:6" x14ac:dyDescent="0.25">
      <c r="A25127" t="s">
        <v>274120</v>
      </c>
      <c r="B25127" t="s">
        <v>274121</v>
      </c>
      <c r="C25127" t="s">
        <v>228880</v>
      </c>
      <c r="E25127" s="1">
        <v>40553</v>
      </c>
      <c r="F25127">
        <v>700000</v>
      </c>
    </row>
    <row r="25128" spans="1:6" x14ac:dyDescent="0.25">
      <c r="A25128" t="s">
        <v>274122</v>
      </c>
      <c r="B25128" t="s">
        <v>274123</v>
      </c>
      <c r="C25128" t="s">
        <v>228943</v>
      </c>
      <c r="E25128" s="1">
        <v>40550</v>
      </c>
      <c r="F25128">
        <v>500000</v>
      </c>
    </row>
    <row r="25129" spans="1:6" x14ac:dyDescent="0.25">
      <c r="A25129" t="s">
        <v>274124</v>
      </c>
      <c r="B25129" t="s">
        <v>274125</v>
      </c>
      <c r="C25129" t="s">
        <v>228873</v>
      </c>
      <c r="D25129" t="s">
        <v>228877</v>
      </c>
      <c r="E25129" s="1">
        <v>40554</v>
      </c>
      <c r="F25129">
        <v>1000000</v>
      </c>
    </row>
    <row r="25130" spans="1:6" x14ac:dyDescent="0.25">
      <c r="A25130" t="s">
        <v>274126</v>
      </c>
      <c r="B25130" t="s">
        <v>274127</v>
      </c>
      <c r="C25130" t="s">
        <v>228880</v>
      </c>
      <c r="E25130" s="1">
        <v>40918</v>
      </c>
    </row>
    <row r="25131" spans="1:6" x14ac:dyDescent="0.25">
      <c r="A25131" t="s">
        <v>274128</v>
      </c>
      <c r="B25131" t="s">
        <v>274129</v>
      </c>
      <c r="C25131" t="s">
        <v>228880</v>
      </c>
      <c r="E25131" s="1">
        <v>40457</v>
      </c>
    </row>
    <row r="25132" spans="1:6" x14ac:dyDescent="0.25">
      <c r="A25132" t="s">
        <v>274130</v>
      </c>
      <c r="B25132" t="s">
        <v>274131</v>
      </c>
      <c r="C25132" t="s">
        <v>228943</v>
      </c>
      <c r="E25132" t="s">
        <v>84614</v>
      </c>
    </row>
    <row r="25133" spans="1:6" x14ac:dyDescent="0.25">
      <c r="A25133" t="s">
        <v>274128</v>
      </c>
      <c r="B25133" t="s">
        <v>274132</v>
      </c>
      <c r="C25133" t="s">
        <v>228943</v>
      </c>
      <c r="E25133" t="s">
        <v>84614</v>
      </c>
    </row>
    <row r="25134" spans="1:6" x14ac:dyDescent="0.25">
      <c r="A25134" t="s">
        <v>274130</v>
      </c>
      <c r="B25134" t="s">
        <v>274133</v>
      </c>
      <c r="C25134" t="s">
        <v>228880</v>
      </c>
      <c r="E25134" s="1">
        <v>41186</v>
      </c>
      <c r="F25134">
        <v>40000</v>
      </c>
    </row>
    <row r="25135" spans="1:6" x14ac:dyDescent="0.25">
      <c r="A25135" t="s">
        <v>274134</v>
      </c>
      <c r="B25135" t="s">
        <v>274135</v>
      </c>
      <c r="C25135" t="s">
        <v>228943</v>
      </c>
      <c r="E25135" t="s">
        <v>16286</v>
      </c>
      <c r="F25135">
        <v>200000</v>
      </c>
    </row>
    <row r="25136" spans="1:6" x14ac:dyDescent="0.25">
      <c r="A25136" t="s">
        <v>274136</v>
      </c>
      <c r="B25136" t="s">
        <v>274137</v>
      </c>
      <c r="C25136" t="s">
        <v>228880</v>
      </c>
      <c r="E25136" t="s">
        <v>71125</v>
      </c>
      <c r="F25136">
        <v>15000</v>
      </c>
    </row>
    <row r="25137" spans="1:6" x14ac:dyDescent="0.25">
      <c r="A25137" t="s">
        <v>274138</v>
      </c>
      <c r="B25137" t="s">
        <v>274139</v>
      </c>
      <c r="C25137" t="s">
        <v>228880</v>
      </c>
      <c r="E25137" s="1">
        <v>41791</v>
      </c>
      <c r="F25137">
        <v>40000</v>
      </c>
    </row>
    <row r="25138" spans="1:6" x14ac:dyDescent="0.25">
      <c r="A25138" t="s">
        <v>274140</v>
      </c>
      <c r="B25138" t="s">
        <v>274141</v>
      </c>
      <c r="C25138" t="s">
        <v>228880</v>
      </c>
      <c r="E25138" t="s">
        <v>18545</v>
      </c>
    </row>
    <row r="25139" spans="1:6" x14ac:dyDescent="0.25">
      <c r="A25139" t="s">
        <v>274142</v>
      </c>
      <c r="B25139" t="s">
        <v>274143</v>
      </c>
      <c r="C25139" t="s">
        <v>228880</v>
      </c>
      <c r="E25139" s="1">
        <v>41124</v>
      </c>
      <c r="F25139">
        <v>150000</v>
      </c>
    </row>
    <row r="25140" spans="1:6" x14ac:dyDescent="0.25">
      <c r="A25140" t="s">
        <v>274144</v>
      </c>
      <c r="B25140" t="s">
        <v>274145</v>
      </c>
      <c r="C25140" t="s">
        <v>228919</v>
      </c>
      <c r="E25140" t="s">
        <v>2455</v>
      </c>
      <c r="F25140">
        <v>9600000</v>
      </c>
    </row>
    <row r="25141" spans="1:6" x14ac:dyDescent="0.25">
      <c r="A25141" t="s">
        <v>274146</v>
      </c>
      <c r="B25141" t="s">
        <v>274147</v>
      </c>
      <c r="C25141" t="s">
        <v>228873</v>
      </c>
      <c r="E25141" s="1">
        <v>41949</v>
      </c>
      <c r="F25141">
        <v>6000000</v>
      </c>
    </row>
    <row r="25142" spans="1:6" x14ac:dyDescent="0.25">
      <c r="A25142" t="s">
        <v>274148</v>
      </c>
      <c r="B25142" t="s">
        <v>274149</v>
      </c>
      <c r="C25142" t="s">
        <v>228873</v>
      </c>
      <c r="E25142" s="1">
        <v>40909</v>
      </c>
      <c r="F25142">
        <v>9000000</v>
      </c>
    </row>
    <row r="25143" spans="1:6" x14ac:dyDescent="0.25">
      <c r="A25143" t="s">
        <v>274150</v>
      </c>
      <c r="B25143" t="s">
        <v>274151</v>
      </c>
      <c r="C25143" t="s">
        <v>228919</v>
      </c>
      <c r="E25143" t="s">
        <v>33122</v>
      </c>
      <c r="F25143">
        <v>15000000</v>
      </c>
    </row>
    <row r="25144" spans="1:6" x14ac:dyDescent="0.25">
      <c r="A25144" t="s">
        <v>274152</v>
      </c>
      <c r="B25144" t="s">
        <v>274153</v>
      </c>
      <c r="C25144" t="s">
        <v>228880</v>
      </c>
      <c r="E25144" s="1">
        <v>41642</v>
      </c>
      <c r="F25144">
        <v>50000</v>
      </c>
    </row>
    <row r="25145" spans="1:6" x14ac:dyDescent="0.25">
      <c r="A25145" t="s">
        <v>274154</v>
      </c>
      <c r="B25145" t="s">
        <v>274155</v>
      </c>
      <c r="C25145" t="s">
        <v>228880</v>
      </c>
      <c r="E25145" t="s">
        <v>199512</v>
      </c>
      <c r="F25145">
        <v>1500000</v>
      </c>
    </row>
    <row r="25146" spans="1:6" x14ac:dyDescent="0.25">
      <c r="A25146" t="s">
        <v>274156</v>
      </c>
      <c r="B25146" t="s">
        <v>274157</v>
      </c>
      <c r="C25146" t="s">
        <v>228880</v>
      </c>
      <c r="E25146" t="s">
        <v>10182</v>
      </c>
      <c r="F25146">
        <v>750000</v>
      </c>
    </row>
    <row r="25147" spans="1:6" x14ac:dyDescent="0.25">
      <c r="A25147" t="s">
        <v>274158</v>
      </c>
      <c r="B25147" t="s">
        <v>274159</v>
      </c>
      <c r="C25147" t="s">
        <v>228873</v>
      </c>
      <c r="D25147" t="s">
        <v>228874</v>
      </c>
      <c r="E25147" s="1">
        <v>41796</v>
      </c>
      <c r="F25147">
        <v>8600000</v>
      </c>
    </row>
    <row r="25148" spans="1:6" x14ac:dyDescent="0.25">
      <c r="A25148" t="s">
        <v>274160</v>
      </c>
      <c r="B25148" t="s">
        <v>274161</v>
      </c>
      <c r="C25148" t="s">
        <v>228880</v>
      </c>
      <c r="E25148" t="s">
        <v>13691</v>
      </c>
      <c r="F25148">
        <v>750000</v>
      </c>
    </row>
    <row r="25149" spans="1:6" x14ac:dyDescent="0.25">
      <c r="A25149" t="s">
        <v>274158</v>
      </c>
      <c r="B25149" t="s">
        <v>274162</v>
      </c>
      <c r="C25149" t="s">
        <v>228873</v>
      </c>
      <c r="D25149" t="s">
        <v>228877</v>
      </c>
      <c r="E25149" t="s">
        <v>6461</v>
      </c>
      <c r="F25149">
        <v>3000000</v>
      </c>
    </row>
    <row r="25150" spans="1:6" x14ac:dyDescent="0.25">
      <c r="A25150" t="s">
        <v>274163</v>
      </c>
      <c r="B25150" t="s">
        <v>274164</v>
      </c>
      <c r="C25150" t="s">
        <v>228889</v>
      </c>
      <c r="E25150" t="s">
        <v>16817</v>
      </c>
    </row>
    <row r="25151" spans="1:6" x14ac:dyDescent="0.25">
      <c r="A25151" t="s">
        <v>274165</v>
      </c>
      <c r="B25151" t="s">
        <v>274166</v>
      </c>
      <c r="C25151" t="s">
        <v>228873</v>
      </c>
      <c r="E25151" s="1">
        <v>42316</v>
      </c>
    </row>
    <row r="25152" spans="1:6" x14ac:dyDescent="0.25">
      <c r="A25152" t="s">
        <v>274167</v>
      </c>
      <c r="B25152" t="s">
        <v>274168</v>
      </c>
      <c r="C25152" t="s">
        <v>228880</v>
      </c>
      <c r="E25152" s="1">
        <v>40187</v>
      </c>
    </row>
    <row r="25153" spans="1:6" x14ac:dyDescent="0.25">
      <c r="A25153" t="s">
        <v>274169</v>
      </c>
      <c r="B25153" t="s">
        <v>274170</v>
      </c>
      <c r="C25153" t="s">
        <v>228880</v>
      </c>
      <c r="E25153" t="s">
        <v>26832</v>
      </c>
    </row>
    <row r="25154" spans="1:6" x14ac:dyDescent="0.25">
      <c r="A25154" t="s">
        <v>274171</v>
      </c>
      <c r="B25154" t="s">
        <v>274172</v>
      </c>
      <c r="C25154" t="s">
        <v>228889</v>
      </c>
      <c r="E25154" t="s">
        <v>6193</v>
      </c>
      <c r="F25154">
        <v>16200000</v>
      </c>
    </row>
    <row r="25155" spans="1:6" x14ac:dyDescent="0.25">
      <c r="A25155" t="s">
        <v>274173</v>
      </c>
      <c r="B25155" t="s">
        <v>274174</v>
      </c>
      <c r="C25155" t="s">
        <v>228873</v>
      </c>
      <c r="E25155" t="s">
        <v>13957</v>
      </c>
      <c r="F25155">
        <v>1526000</v>
      </c>
    </row>
    <row r="25156" spans="1:6" x14ac:dyDescent="0.25">
      <c r="A25156" t="s">
        <v>274175</v>
      </c>
      <c r="B25156" t="s">
        <v>274176</v>
      </c>
      <c r="C25156" t="s">
        <v>228873</v>
      </c>
      <c r="E25156" s="1">
        <v>41980</v>
      </c>
      <c r="F25156">
        <v>1000000</v>
      </c>
    </row>
    <row r="25157" spans="1:6" x14ac:dyDescent="0.25">
      <c r="A25157" t="s">
        <v>274177</v>
      </c>
      <c r="B25157" t="s">
        <v>274178</v>
      </c>
      <c r="C25157" t="s">
        <v>228880</v>
      </c>
      <c r="E25157" s="1">
        <v>41643</v>
      </c>
    </row>
    <row r="25158" spans="1:6" x14ac:dyDescent="0.25">
      <c r="A25158" t="s">
        <v>274179</v>
      </c>
      <c r="B25158" t="s">
        <v>274180</v>
      </c>
      <c r="C25158" t="s">
        <v>228880</v>
      </c>
      <c r="E25158" s="1">
        <v>41643</v>
      </c>
    </row>
    <row r="25159" spans="1:6" x14ac:dyDescent="0.25">
      <c r="A25159" t="s">
        <v>274181</v>
      </c>
      <c r="B25159" t="s">
        <v>274182</v>
      </c>
      <c r="C25159" t="s">
        <v>228943</v>
      </c>
      <c r="E25159" s="1">
        <v>39092</v>
      </c>
      <c r="F25159">
        <v>1500000</v>
      </c>
    </row>
    <row r="25160" spans="1:6" x14ac:dyDescent="0.25">
      <c r="A25160" t="s">
        <v>274183</v>
      </c>
      <c r="B25160" t="s">
        <v>274184</v>
      </c>
      <c r="C25160" t="s">
        <v>228943</v>
      </c>
      <c r="E25160" t="s">
        <v>52068</v>
      </c>
      <c r="F25160">
        <v>1500000</v>
      </c>
    </row>
    <row r="25161" spans="1:6" x14ac:dyDescent="0.25">
      <c r="A25161" t="s">
        <v>274185</v>
      </c>
      <c r="B25161" t="s">
        <v>274186</v>
      </c>
      <c r="C25161" t="s">
        <v>228873</v>
      </c>
      <c r="D25161" t="s">
        <v>228877</v>
      </c>
      <c r="E25161" s="1">
        <v>41800</v>
      </c>
      <c r="F25161">
        <v>8000000</v>
      </c>
    </row>
    <row r="25162" spans="1:6" x14ac:dyDescent="0.25">
      <c r="A25162" t="s">
        <v>274187</v>
      </c>
      <c r="B25162" t="s">
        <v>274188</v>
      </c>
      <c r="C25162" t="s">
        <v>228880</v>
      </c>
      <c r="E25162" s="1">
        <v>41283</v>
      </c>
      <c r="F25162">
        <v>1500000</v>
      </c>
    </row>
    <row r="25163" spans="1:6" x14ac:dyDescent="0.25">
      <c r="A25163" t="s">
        <v>274185</v>
      </c>
      <c r="B25163" t="s">
        <v>274189</v>
      </c>
      <c r="C25163" t="s">
        <v>228873</v>
      </c>
      <c r="D25163" t="s">
        <v>228874</v>
      </c>
      <c r="E25163" t="s">
        <v>45053</v>
      </c>
      <c r="F25163">
        <v>25000000</v>
      </c>
    </row>
    <row r="25164" spans="1:6" x14ac:dyDescent="0.25">
      <c r="A25164" t="s">
        <v>274190</v>
      </c>
      <c r="B25164" t="s">
        <v>274191</v>
      </c>
      <c r="C25164" t="s">
        <v>228880</v>
      </c>
      <c r="E25164" s="1">
        <v>41281</v>
      </c>
    </row>
    <row r="25165" spans="1:6" x14ac:dyDescent="0.25">
      <c r="A25165" t="s">
        <v>274192</v>
      </c>
      <c r="B25165" t="s">
        <v>274193</v>
      </c>
      <c r="C25165" t="s">
        <v>228873</v>
      </c>
      <c r="E25165" t="s">
        <v>45934</v>
      </c>
      <c r="F25165">
        <v>3000000</v>
      </c>
    </row>
    <row r="25166" spans="1:6" x14ac:dyDescent="0.25">
      <c r="A25166" t="s">
        <v>274190</v>
      </c>
      <c r="B25166" t="s">
        <v>274194</v>
      </c>
      <c r="C25166" t="s">
        <v>228943</v>
      </c>
      <c r="E25166" s="1">
        <v>41642</v>
      </c>
      <c r="F25166">
        <v>1000000</v>
      </c>
    </row>
    <row r="25167" spans="1:6" x14ac:dyDescent="0.25">
      <c r="A25167" t="s">
        <v>274195</v>
      </c>
      <c r="B25167" t="s">
        <v>274196</v>
      </c>
      <c r="C25167" t="s">
        <v>228880</v>
      </c>
      <c r="E25167" t="s">
        <v>8028</v>
      </c>
    </row>
    <row r="25168" spans="1:6" x14ac:dyDescent="0.25">
      <c r="A25168" t="s">
        <v>274197</v>
      </c>
      <c r="B25168" t="s">
        <v>274198</v>
      </c>
      <c r="C25168" t="s">
        <v>228873</v>
      </c>
      <c r="E25168" t="s">
        <v>233971</v>
      </c>
      <c r="F25168">
        <v>15000000</v>
      </c>
    </row>
    <row r="25169" spans="1:6" x14ac:dyDescent="0.25">
      <c r="A25169" t="s">
        <v>274199</v>
      </c>
      <c r="B25169" t="s">
        <v>274200</v>
      </c>
      <c r="C25169" t="s">
        <v>228873</v>
      </c>
      <c r="E25169" t="s">
        <v>203229</v>
      </c>
      <c r="F25169">
        <v>4000000</v>
      </c>
    </row>
    <row r="25170" spans="1:6" x14ac:dyDescent="0.25">
      <c r="A25170" t="s">
        <v>274201</v>
      </c>
      <c r="B25170" t="s">
        <v>274202</v>
      </c>
      <c r="C25170" t="s">
        <v>228873</v>
      </c>
      <c r="D25170" t="s">
        <v>228877</v>
      </c>
      <c r="E25170" t="s">
        <v>55313</v>
      </c>
      <c r="F25170">
        <v>5700000</v>
      </c>
    </row>
    <row r="25171" spans="1:6" x14ac:dyDescent="0.25">
      <c r="A25171" t="s">
        <v>274203</v>
      </c>
      <c r="B25171" t="s">
        <v>274204</v>
      </c>
      <c r="C25171" t="s">
        <v>228873</v>
      </c>
      <c r="D25171" t="s">
        <v>228874</v>
      </c>
      <c r="E25171" t="s">
        <v>45053</v>
      </c>
      <c r="F25171">
        <v>13000000</v>
      </c>
    </row>
    <row r="25172" spans="1:6" x14ac:dyDescent="0.25">
      <c r="A25172" t="s">
        <v>274201</v>
      </c>
      <c r="B25172" t="s">
        <v>274205</v>
      </c>
      <c r="C25172" t="s">
        <v>228927</v>
      </c>
      <c r="E25172" t="s">
        <v>5271</v>
      </c>
      <c r="F25172">
        <v>425000</v>
      </c>
    </row>
    <row r="25173" spans="1:6" x14ac:dyDescent="0.25">
      <c r="A25173" t="s">
        <v>274206</v>
      </c>
      <c r="B25173" t="s">
        <v>274207</v>
      </c>
      <c r="C25173" t="s">
        <v>228880</v>
      </c>
      <c r="E25173" s="1">
        <v>40546</v>
      </c>
    </row>
    <row r="25174" spans="1:6" x14ac:dyDescent="0.25">
      <c r="A25174" t="s">
        <v>274208</v>
      </c>
      <c r="B25174" t="s">
        <v>274209</v>
      </c>
      <c r="C25174" t="s">
        <v>228873</v>
      </c>
      <c r="E25174" t="s">
        <v>19022</v>
      </c>
      <c r="F25174">
        <v>1200000</v>
      </c>
    </row>
    <row r="25175" spans="1:6" x14ac:dyDescent="0.25">
      <c r="A25175" t="s">
        <v>274210</v>
      </c>
      <c r="B25175" t="s">
        <v>274211</v>
      </c>
      <c r="C25175" t="s">
        <v>228880</v>
      </c>
      <c r="E25175" s="1">
        <v>41651</v>
      </c>
      <c r="F25175">
        <v>2000000</v>
      </c>
    </row>
    <row r="25176" spans="1:6" x14ac:dyDescent="0.25">
      <c r="A25176" t="s">
        <v>274212</v>
      </c>
      <c r="B25176" t="s">
        <v>274213</v>
      </c>
      <c r="C25176" t="s">
        <v>228873</v>
      </c>
      <c r="E25176" s="1">
        <v>40094</v>
      </c>
      <c r="F25176">
        <v>2100000</v>
      </c>
    </row>
    <row r="25177" spans="1:6" x14ac:dyDescent="0.25">
      <c r="A25177" t="s">
        <v>274214</v>
      </c>
      <c r="B25177" t="s">
        <v>274215</v>
      </c>
      <c r="C25177" t="s">
        <v>228873</v>
      </c>
      <c r="D25177" t="s">
        <v>228874</v>
      </c>
      <c r="E25177" t="s">
        <v>87869</v>
      </c>
      <c r="F25177">
        <v>2500000</v>
      </c>
    </row>
    <row r="25178" spans="1:6" x14ac:dyDescent="0.25">
      <c r="A25178" t="s">
        <v>274216</v>
      </c>
      <c r="B25178" t="s">
        <v>274217</v>
      </c>
      <c r="C25178" t="s">
        <v>228880</v>
      </c>
      <c r="E25178" s="1">
        <v>40914</v>
      </c>
      <c r="F25178">
        <v>75000</v>
      </c>
    </row>
    <row r="25179" spans="1:6" x14ac:dyDescent="0.25">
      <c r="A25179" t="s">
        <v>274218</v>
      </c>
      <c r="B25179" t="s">
        <v>274219</v>
      </c>
      <c r="C25179" t="s">
        <v>228889</v>
      </c>
      <c r="E25179" t="s">
        <v>229389</v>
      </c>
    </row>
    <row r="25180" spans="1:6" x14ac:dyDescent="0.25">
      <c r="A25180" t="s">
        <v>274220</v>
      </c>
      <c r="B25180" t="s">
        <v>274221</v>
      </c>
      <c r="C25180" t="s">
        <v>228880</v>
      </c>
      <c r="E25180" t="s">
        <v>130192</v>
      </c>
      <c r="F25180">
        <v>1150000</v>
      </c>
    </row>
    <row r="25181" spans="1:6" x14ac:dyDescent="0.25">
      <c r="A25181" t="s">
        <v>274222</v>
      </c>
      <c r="B25181" t="s">
        <v>274223</v>
      </c>
      <c r="C25181" t="s">
        <v>228873</v>
      </c>
      <c r="D25181" t="s">
        <v>228874</v>
      </c>
      <c r="E25181" s="1">
        <v>41286</v>
      </c>
      <c r="F25181">
        <v>250000</v>
      </c>
    </row>
    <row r="25182" spans="1:6" x14ac:dyDescent="0.25">
      <c r="A25182" t="s">
        <v>274224</v>
      </c>
      <c r="B25182" t="s">
        <v>274225</v>
      </c>
      <c r="C25182" t="s">
        <v>228873</v>
      </c>
      <c r="D25182" t="s">
        <v>228874</v>
      </c>
      <c r="E25182" s="1">
        <v>41982</v>
      </c>
      <c r="F25182">
        <v>500000</v>
      </c>
    </row>
    <row r="25183" spans="1:6" x14ac:dyDescent="0.25">
      <c r="A25183" t="s">
        <v>274222</v>
      </c>
      <c r="B25183" t="s">
        <v>274226</v>
      </c>
      <c r="C25183" t="s">
        <v>228873</v>
      </c>
      <c r="D25183" t="s">
        <v>228877</v>
      </c>
      <c r="E25183" s="1">
        <v>41275</v>
      </c>
      <c r="F25183">
        <v>750000</v>
      </c>
    </row>
    <row r="25184" spans="1:6" x14ac:dyDescent="0.25">
      <c r="A25184" t="s">
        <v>274224</v>
      </c>
      <c r="B25184" t="s">
        <v>274227</v>
      </c>
      <c r="C25184" t="s">
        <v>228873</v>
      </c>
      <c r="D25184" t="s">
        <v>228877</v>
      </c>
      <c r="E25184" s="1">
        <v>41286</v>
      </c>
      <c r="F25184">
        <v>500000</v>
      </c>
    </row>
    <row r="25185" spans="1:6" x14ac:dyDescent="0.25">
      <c r="A25185" t="s">
        <v>274222</v>
      </c>
      <c r="B25185" t="s">
        <v>274228</v>
      </c>
      <c r="C25185" t="s">
        <v>228927</v>
      </c>
      <c r="E25185" s="1">
        <v>41677</v>
      </c>
      <c r="F25185">
        <v>50000</v>
      </c>
    </row>
    <row r="25186" spans="1:6" x14ac:dyDescent="0.25">
      <c r="A25186" t="s">
        <v>274229</v>
      </c>
      <c r="B25186" t="s">
        <v>274230</v>
      </c>
      <c r="C25186" t="s">
        <v>228880</v>
      </c>
      <c r="E25186" s="1">
        <v>42162</v>
      </c>
      <c r="F25186">
        <v>2000000</v>
      </c>
    </row>
    <row r="25187" spans="1:6" x14ac:dyDescent="0.25">
      <c r="A25187" t="s">
        <v>274231</v>
      </c>
      <c r="B25187" t="s">
        <v>274232</v>
      </c>
      <c r="C25187" t="s">
        <v>228873</v>
      </c>
      <c r="E25187" s="1">
        <v>41496</v>
      </c>
      <c r="F25187">
        <v>18500000</v>
      </c>
    </row>
    <row r="25188" spans="1:6" x14ac:dyDescent="0.25">
      <c r="A25188" t="s">
        <v>274233</v>
      </c>
      <c r="B25188" t="s">
        <v>274234</v>
      </c>
      <c r="C25188" t="s">
        <v>228927</v>
      </c>
      <c r="E25188" t="s">
        <v>28327</v>
      </c>
      <c r="F25188">
        <v>5000000</v>
      </c>
    </row>
    <row r="25189" spans="1:6" x14ac:dyDescent="0.25">
      <c r="A25189" t="s">
        <v>274231</v>
      </c>
      <c r="B25189" t="s">
        <v>274235</v>
      </c>
      <c r="C25189" t="s">
        <v>228873</v>
      </c>
      <c r="D25189" t="s">
        <v>228877</v>
      </c>
      <c r="E25189" s="1">
        <v>39823</v>
      </c>
      <c r="F25189">
        <v>6500000</v>
      </c>
    </row>
    <row r="25190" spans="1:6" x14ac:dyDescent="0.25">
      <c r="A25190" t="s">
        <v>274233</v>
      </c>
      <c r="B25190" t="s">
        <v>274236</v>
      </c>
      <c r="C25190" t="s">
        <v>228873</v>
      </c>
      <c r="E25190" t="s">
        <v>232371</v>
      </c>
      <c r="F25190">
        <v>5220000</v>
      </c>
    </row>
    <row r="25191" spans="1:6" x14ac:dyDescent="0.25">
      <c r="A25191" t="s">
        <v>274231</v>
      </c>
      <c r="B25191" t="s">
        <v>274237</v>
      </c>
      <c r="C25191" t="s">
        <v>228873</v>
      </c>
      <c r="E25191" t="s">
        <v>234089</v>
      </c>
      <c r="F25191">
        <v>20000000</v>
      </c>
    </row>
    <row r="25192" spans="1:6" x14ac:dyDescent="0.25">
      <c r="A25192" t="s">
        <v>274233</v>
      </c>
      <c r="B25192" t="s">
        <v>274238</v>
      </c>
      <c r="C25192" t="s">
        <v>228927</v>
      </c>
      <c r="E25192" s="1">
        <v>41427</v>
      </c>
      <c r="F25192">
        <v>6042000</v>
      </c>
    </row>
    <row r="25193" spans="1:6" x14ac:dyDescent="0.25">
      <c r="A25193" t="s">
        <v>274231</v>
      </c>
      <c r="B25193" t="s">
        <v>274239</v>
      </c>
      <c r="C25193" t="s">
        <v>228873</v>
      </c>
      <c r="E25193" t="s">
        <v>8478</v>
      </c>
      <c r="F25193">
        <v>18752466</v>
      </c>
    </row>
    <row r="25194" spans="1:6" x14ac:dyDescent="0.25">
      <c r="A25194" t="s">
        <v>274240</v>
      </c>
      <c r="B25194" t="s">
        <v>274241</v>
      </c>
      <c r="C25194" t="s">
        <v>228873</v>
      </c>
      <c r="E25194" s="1">
        <v>42186</v>
      </c>
      <c r="F25194">
        <v>125000</v>
      </c>
    </row>
    <row r="25195" spans="1:6" x14ac:dyDescent="0.25">
      <c r="A25195" t="s">
        <v>274242</v>
      </c>
      <c r="B25195" t="s">
        <v>274243</v>
      </c>
      <c r="C25195" t="s">
        <v>228880</v>
      </c>
      <c r="E25195" s="1">
        <v>41919</v>
      </c>
      <c r="F25195">
        <v>700000</v>
      </c>
    </row>
    <row r="25196" spans="1:6" x14ac:dyDescent="0.25">
      <c r="A25196" t="s">
        <v>274244</v>
      </c>
      <c r="B25196" t="s">
        <v>274245</v>
      </c>
      <c r="C25196" t="s">
        <v>228880</v>
      </c>
      <c r="E25196" s="1">
        <v>40909</v>
      </c>
      <c r="F25196">
        <v>375000</v>
      </c>
    </row>
    <row r="25197" spans="1:6" x14ac:dyDescent="0.25">
      <c r="A25197" t="s">
        <v>274246</v>
      </c>
      <c r="B25197" t="s">
        <v>274247</v>
      </c>
      <c r="C25197" t="s">
        <v>228919</v>
      </c>
      <c r="E25197" t="s">
        <v>87383</v>
      </c>
      <c r="F25197">
        <v>4000000</v>
      </c>
    </row>
    <row r="25198" spans="1:6" x14ac:dyDescent="0.25">
      <c r="A25198" t="s">
        <v>274248</v>
      </c>
      <c r="B25198" t="s">
        <v>274249</v>
      </c>
      <c r="C25198" t="s">
        <v>228873</v>
      </c>
      <c r="D25198" t="s">
        <v>228877</v>
      </c>
      <c r="E25198" t="s">
        <v>66040</v>
      </c>
      <c r="F25198">
        <v>13369920</v>
      </c>
    </row>
    <row r="25199" spans="1:6" x14ac:dyDescent="0.25">
      <c r="A25199" t="s">
        <v>274250</v>
      </c>
      <c r="B25199" t="s">
        <v>274251</v>
      </c>
      <c r="C25199" t="s">
        <v>228873</v>
      </c>
      <c r="D25199" t="s">
        <v>228877</v>
      </c>
      <c r="E25199" t="s">
        <v>274252</v>
      </c>
      <c r="F25199">
        <v>1846050</v>
      </c>
    </row>
    <row r="25200" spans="1:6" x14ac:dyDescent="0.25">
      <c r="A25200" t="s">
        <v>274248</v>
      </c>
      <c r="B25200" t="s">
        <v>274253</v>
      </c>
      <c r="C25200" t="s">
        <v>228873</v>
      </c>
      <c r="D25200" t="s">
        <v>228877</v>
      </c>
      <c r="E25200" t="s">
        <v>87155</v>
      </c>
      <c r="F25200">
        <v>6376950</v>
      </c>
    </row>
    <row r="25201" spans="1:6" x14ac:dyDescent="0.25">
      <c r="A25201" t="s">
        <v>274250</v>
      </c>
      <c r="B25201" t="s">
        <v>274254</v>
      </c>
      <c r="C25201" t="s">
        <v>228873</v>
      </c>
      <c r="D25201" t="s">
        <v>228877</v>
      </c>
      <c r="E25201" s="1">
        <v>39884</v>
      </c>
      <c r="F25201">
        <v>27972000</v>
      </c>
    </row>
    <row r="25202" spans="1:6" x14ac:dyDescent="0.25">
      <c r="A25202" t="s">
        <v>274248</v>
      </c>
      <c r="B25202" t="s">
        <v>274255</v>
      </c>
      <c r="C25202" t="s">
        <v>228873</v>
      </c>
      <c r="D25202" t="s">
        <v>228874</v>
      </c>
      <c r="E25202" t="s">
        <v>7926</v>
      </c>
      <c r="F25202">
        <v>18186226</v>
      </c>
    </row>
    <row r="25203" spans="1:6" x14ac:dyDescent="0.25">
      <c r="A25203" t="s">
        <v>274256</v>
      </c>
      <c r="B25203" t="s">
        <v>274257</v>
      </c>
      <c r="C25203" t="s">
        <v>228873</v>
      </c>
      <c r="D25203" t="s">
        <v>228977</v>
      </c>
      <c r="E25203" s="1">
        <v>40456</v>
      </c>
      <c r="F25203">
        <v>34900000</v>
      </c>
    </row>
    <row r="25204" spans="1:6" x14ac:dyDescent="0.25">
      <c r="A25204" t="s">
        <v>274258</v>
      </c>
      <c r="B25204" t="s">
        <v>274259</v>
      </c>
      <c r="C25204" t="s">
        <v>228873</v>
      </c>
      <c r="D25204" t="s">
        <v>231418</v>
      </c>
      <c r="E25204" s="1">
        <v>42074</v>
      </c>
      <c r="F25204">
        <v>110000000</v>
      </c>
    </row>
    <row r="25205" spans="1:6" x14ac:dyDescent="0.25">
      <c r="A25205" t="s">
        <v>274256</v>
      </c>
      <c r="B25205" t="s">
        <v>274260</v>
      </c>
      <c r="C25205" t="s">
        <v>228873</v>
      </c>
      <c r="D25205" t="s">
        <v>229145</v>
      </c>
      <c r="E25205" t="s">
        <v>21355</v>
      </c>
      <c r="F25205">
        <v>104432000</v>
      </c>
    </row>
    <row r="25206" spans="1:6" x14ac:dyDescent="0.25">
      <c r="A25206" t="s">
        <v>274258</v>
      </c>
      <c r="B25206" t="s">
        <v>274261</v>
      </c>
      <c r="C25206" t="s">
        <v>228873</v>
      </c>
      <c r="D25206" t="s">
        <v>228874</v>
      </c>
      <c r="E25206" t="s">
        <v>274262</v>
      </c>
      <c r="F25206">
        <v>26675000</v>
      </c>
    </row>
    <row r="25207" spans="1:6" x14ac:dyDescent="0.25">
      <c r="A25207" t="s">
        <v>274256</v>
      </c>
      <c r="B25207" t="s">
        <v>274263</v>
      </c>
      <c r="C25207" t="s">
        <v>228873</v>
      </c>
      <c r="D25207" t="s">
        <v>229206</v>
      </c>
      <c r="E25207" s="1">
        <v>42127</v>
      </c>
      <c r="F25207">
        <v>52000000</v>
      </c>
    </row>
    <row r="25208" spans="1:6" x14ac:dyDescent="0.25">
      <c r="A25208" t="s">
        <v>274264</v>
      </c>
      <c r="B25208" t="s">
        <v>274265</v>
      </c>
      <c r="C25208" t="s">
        <v>228909</v>
      </c>
      <c r="E25208" t="s">
        <v>8245</v>
      </c>
    </row>
    <row r="25209" spans="1:6" x14ac:dyDescent="0.25">
      <c r="A25209" t="s">
        <v>274266</v>
      </c>
      <c r="B25209" t="s">
        <v>274267</v>
      </c>
      <c r="C25209" t="s">
        <v>228873</v>
      </c>
      <c r="D25209" t="s">
        <v>228977</v>
      </c>
      <c r="E25209" s="1">
        <v>40184</v>
      </c>
      <c r="F25209">
        <v>13200000</v>
      </c>
    </row>
    <row r="25210" spans="1:6" x14ac:dyDescent="0.25">
      <c r="A25210" t="s">
        <v>274268</v>
      </c>
      <c r="B25210" t="s">
        <v>274269</v>
      </c>
      <c r="C25210" t="s">
        <v>228880</v>
      </c>
      <c r="E25210" s="1">
        <v>41282</v>
      </c>
      <c r="F25210">
        <v>25000</v>
      </c>
    </row>
    <row r="25211" spans="1:6" x14ac:dyDescent="0.25">
      <c r="A25211" t="s">
        <v>274270</v>
      </c>
      <c r="B25211" t="s">
        <v>274271</v>
      </c>
      <c r="C25211" t="s">
        <v>228873</v>
      </c>
      <c r="E25211" t="s">
        <v>86136</v>
      </c>
      <c r="F25211">
        <v>1900000</v>
      </c>
    </row>
    <row r="25212" spans="1:6" x14ac:dyDescent="0.25">
      <c r="A25212" t="s">
        <v>274272</v>
      </c>
      <c r="B25212" t="s">
        <v>274273</v>
      </c>
      <c r="C25212" t="s">
        <v>228880</v>
      </c>
      <c r="E25212" t="s">
        <v>119589</v>
      </c>
      <c r="F25212">
        <v>500000</v>
      </c>
    </row>
    <row r="25213" spans="1:6" x14ac:dyDescent="0.25">
      <c r="A25213" t="s">
        <v>274274</v>
      </c>
      <c r="B25213" t="s">
        <v>274275</v>
      </c>
      <c r="C25213" t="s">
        <v>228880</v>
      </c>
      <c r="E25213" s="1">
        <v>41280</v>
      </c>
      <c r="F25213">
        <v>20000</v>
      </c>
    </row>
    <row r="25214" spans="1:6" x14ac:dyDescent="0.25">
      <c r="A25214" t="s">
        <v>274276</v>
      </c>
      <c r="B25214" t="s">
        <v>274277</v>
      </c>
      <c r="C25214" t="s">
        <v>228873</v>
      </c>
      <c r="D25214" t="s">
        <v>228877</v>
      </c>
      <c r="E25214" s="1">
        <v>41954</v>
      </c>
      <c r="F25214">
        <v>6000000</v>
      </c>
    </row>
    <row r="25215" spans="1:6" x14ac:dyDescent="0.25">
      <c r="A25215" t="s">
        <v>274278</v>
      </c>
      <c r="B25215" t="s">
        <v>274279</v>
      </c>
      <c r="C25215" t="s">
        <v>228927</v>
      </c>
      <c r="E25215" t="s">
        <v>33536</v>
      </c>
      <c r="F25215">
        <v>380000</v>
      </c>
    </row>
    <row r="25216" spans="1:6" x14ac:dyDescent="0.25">
      <c r="A25216" t="s">
        <v>274280</v>
      </c>
      <c r="B25216" t="s">
        <v>274281</v>
      </c>
      <c r="C25216" t="s">
        <v>228873</v>
      </c>
      <c r="E25216" s="1">
        <v>40555</v>
      </c>
      <c r="F25216">
        <v>415000</v>
      </c>
    </row>
    <row r="25217" spans="1:6" x14ac:dyDescent="0.25">
      <c r="A25217" t="s">
        <v>274282</v>
      </c>
      <c r="B25217" t="s">
        <v>274283</v>
      </c>
      <c r="C25217" t="s">
        <v>228873</v>
      </c>
      <c r="D25217" t="s">
        <v>228877</v>
      </c>
      <c r="E25217" s="1">
        <v>41310</v>
      </c>
      <c r="F25217">
        <v>7500000</v>
      </c>
    </row>
    <row r="25218" spans="1:6" x14ac:dyDescent="0.25">
      <c r="A25218" t="s">
        <v>274284</v>
      </c>
      <c r="B25218" t="s">
        <v>274285</v>
      </c>
      <c r="C25218" t="s">
        <v>228873</v>
      </c>
      <c r="D25218" t="s">
        <v>228874</v>
      </c>
      <c r="E25218" t="s">
        <v>61714</v>
      </c>
      <c r="F25218">
        <v>15000000</v>
      </c>
    </row>
    <row r="25219" spans="1:6" x14ac:dyDescent="0.25">
      <c r="A25219" t="s">
        <v>274286</v>
      </c>
      <c r="B25219" t="s">
        <v>274287</v>
      </c>
      <c r="C25219" t="s">
        <v>228880</v>
      </c>
      <c r="E25219" t="s">
        <v>28322</v>
      </c>
    </row>
    <row r="25220" spans="1:6" x14ac:dyDescent="0.25">
      <c r="A25220" t="s">
        <v>274288</v>
      </c>
      <c r="B25220" t="s">
        <v>274289</v>
      </c>
      <c r="C25220" t="s">
        <v>228873</v>
      </c>
      <c r="E25220" t="s">
        <v>71379</v>
      </c>
      <c r="F25220">
        <v>500000</v>
      </c>
    </row>
    <row r="25221" spans="1:6" x14ac:dyDescent="0.25">
      <c r="A25221" t="s">
        <v>274290</v>
      </c>
      <c r="B25221" t="s">
        <v>274291</v>
      </c>
      <c r="C25221" t="s">
        <v>228880</v>
      </c>
      <c r="E25221" s="1">
        <v>41830</v>
      </c>
      <c r="F25221">
        <v>400000</v>
      </c>
    </row>
    <row r="25222" spans="1:6" x14ac:dyDescent="0.25">
      <c r="A25222" t="s">
        <v>274292</v>
      </c>
      <c r="B25222" t="s">
        <v>274293</v>
      </c>
      <c r="C25222" t="s">
        <v>228873</v>
      </c>
      <c r="E25222" t="s">
        <v>32870</v>
      </c>
      <c r="F25222">
        <v>6000000</v>
      </c>
    </row>
    <row r="25223" spans="1:6" x14ac:dyDescent="0.25">
      <c r="A25223" t="s">
        <v>274294</v>
      </c>
      <c r="B25223" t="s">
        <v>274295</v>
      </c>
      <c r="C25223" t="s">
        <v>228873</v>
      </c>
      <c r="E25223" s="1">
        <v>40514</v>
      </c>
      <c r="F25223">
        <v>8000000</v>
      </c>
    </row>
    <row r="25224" spans="1:6" x14ac:dyDescent="0.25">
      <c r="A25224" t="s">
        <v>274292</v>
      </c>
      <c r="B25224" t="s">
        <v>274296</v>
      </c>
      <c r="C25224" t="s">
        <v>228873</v>
      </c>
      <c r="E25224" s="1">
        <v>40797</v>
      </c>
      <c r="F25224">
        <v>8000000</v>
      </c>
    </row>
    <row r="25225" spans="1:6" x14ac:dyDescent="0.25">
      <c r="A25225" t="s">
        <v>274294</v>
      </c>
      <c r="B25225" t="s">
        <v>274297</v>
      </c>
      <c r="C25225" t="s">
        <v>228880</v>
      </c>
      <c r="E25225" t="s">
        <v>71362</v>
      </c>
      <c r="F25225">
        <v>964000</v>
      </c>
    </row>
    <row r="25226" spans="1:6" x14ac:dyDescent="0.25">
      <c r="A25226" t="s">
        <v>274298</v>
      </c>
      <c r="B25226" t="s">
        <v>274299</v>
      </c>
      <c r="C25226" t="s">
        <v>228943</v>
      </c>
      <c r="E25226" t="s">
        <v>4841</v>
      </c>
      <c r="F25226">
        <v>930000</v>
      </c>
    </row>
    <row r="25227" spans="1:6" x14ac:dyDescent="0.25">
      <c r="A25227" t="s">
        <v>274300</v>
      </c>
      <c r="B25227" t="s">
        <v>274301</v>
      </c>
      <c r="C25227" t="s">
        <v>228880</v>
      </c>
      <c r="E25227" t="s">
        <v>14068</v>
      </c>
      <c r="F25227">
        <v>1950000</v>
      </c>
    </row>
    <row r="25228" spans="1:6" x14ac:dyDescent="0.25">
      <c r="A25228" t="s">
        <v>274302</v>
      </c>
      <c r="B25228" t="s">
        <v>274303</v>
      </c>
      <c r="C25228" t="s">
        <v>228873</v>
      </c>
      <c r="D25228" t="s">
        <v>229145</v>
      </c>
      <c r="E25228" t="s">
        <v>274304</v>
      </c>
      <c r="F25228">
        <v>17900000</v>
      </c>
    </row>
    <row r="25229" spans="1:6" x14ac:dyDescent="0.25">
      <c r="A25229" t="s">
        <v>274305</v>
      </c>
      <c r="B25229" t="s">
        <v>274306</v>
      </c>
      <c r="C25229" t="s">
        <v>228889</v>
      </c>
      <c r="E25229" s="1">
        <v>40555</v>
      </c>
    </row>
    <row r="25230" spans="1:6" x14ac:dyDescent="0.25">
      <c r="A25230" t="s">
        <v>274307</v>
      </c>
      <c r="B25230" t="s">
        <v>274308</v>
      </c>
      <c r="C25230" t="s">
        <v>228880</v>
      </c>
      <c r="E25230" s="1">
        <v>42226</v>
      </c>
    </row>
    <row r="25231" spans="1:6" x14ac:dyDescent="0.25">
      <c r="A25231" t="s">
        <v>274309</v>
      </c>
      <c r="B25231" t="s">
        <v>274310</v>
      </c>
      <c r="C25231" t="s">
        <v>228880</v>
      </c>
      <c r="E25231" t="s">
        <v>38919</v>
      </c>
      <c r="F25231">
        <v>1500000</v>
      </c>
    </row>
    <row r="25232" spans="1:6" x14ac:dyDescent="0.25">
      <c r="A25232" t="s">
        <v>274311</v>
      </c>
      <c r="B25232" t="s">
        <v>274312</v>
      </c>
      <c r="C25232" t="s">
        <v>228880</v>
      </c>
      <c r="E25232" t="s">
        <v>49572</v>
      </c>
      <c r="F25232">
        <v>40000</v>
      </c>
    </row>
    <row r="25233" spans="1:6" x14ac:dyDescent="0.25">
      <c r="A25233" t="s">
        <v>274313</v>
      </c>
      <c r="B25233" t="s">
        <v>274314</v>
      </c>
      <c r="C25233" t="s">
        <v>228873</v>
      </c>
      <c r="D25233" t="s">
        <v>228877</v>
      </c>
      <c r="E25233" t="s">
        <v>69237</v>
      </c>
      <c r="F25233">
        <v>10664391</v>
      </c>
    </row>
    <row r="25234" spans="1:6" x14ac:dyDescent="0.25">
      <c r="A25234" t="s">
        <v>274315</v>
      </c>
      <c r="B25234" t="s">
        <v>274316</v>
      </c>
      <c r="C25234" t="s">
        <v>228873</v>
      </c>
      <c r="E25234" s="1">
        <v>40552</v>
      </c>
      <c r="F25234">
        <v>357125</v>
      </c>
    </row>
    <row r="25235" spans="1:6" x14ac:dyDescent="0.25">
      <c r="A25235" t="s">
        <v>274313</v>
      </c>
      <c r="B25235" t="s">
        <v>274317</v>
      </c>
      <c r="C25235" t="s">
        <v>228880</v>
      </c>
      <c r="E25235" s="1">
        <v>39820</v>
      </c>
      <c r="F25235">
        <v>42288</v>
      </c>
    </row>
    <row r="25236" spans="1:6" x14ac:dyDescent="0.25">
      <c r="A25236" t="s">
        <v>274315</v>
      </c>
      <c r="B25236" t="s">
        <v>274318</v>
      </c>
      <c r="C25236" t="s">
        <v>228943</v>
      </c>
      <c r="E25236" s="1">
        <v>40546</v>
      </c>
      <c r="F25236">
        <v>580650</v>
      </c>
    </row>
    <row r="25237" spans="1:6" x14ac:dyDescent="0.25">
      <c r="A25237" t="s">
        <v>274313</v>
      </c>
      <c r="B25237" t="s">
        <v>274319</v>
      </c>
      <c r="C25237" t="s">
        <v>228880</v>
      </c>
      <c r="E25237" s="1">
        <v>41375</v>
      </c>
      <c r="F25237">
        <v>2500000</v>
      </c>
    </row>
    <row r="25238" spans="1:6" x14ac:dyDescent="0.25">
      <c r="A25238" t="s">
        <v>274315</v>
      </c>
      <c r="B25238" t="s">
        <v>274320</v>
      </c>
      <c r="C25238" t="s">
        <v>228943</v>
      </c>
      <c r="E25238" s="1">
        <v>40183</v>
      </c>
      <c r="F25238">
        <v>416493</v>
      </c>
    </row>
    <row r="25239" spans="1:6" x14ac:dyDescent="0.25">
      <c r="A25239" t="s">
        <v>274313</v>
      </c>
      <c r="B25239" t="s">
        <v>274321</v>
      </c>
      <c r="C25239" t="s">
        <v>228943</v>
      </c>
      <c r="E25239" s="1">
        <v>39823</v>
      </c>
      <c r="F25239">
        <v>581560</v>
      </c>
    </row>
    <row r="25240" spans="1:6" x14ac:dyDescent="0.25">
      <c r="A25240" t="s">
        <v>274315</v>
      </c>
      <c r="B25240" t="s">
        <v>274322</v>
      </c>
      <c r="C25240" t="s">
        <v>228943</v>
      </c>
      <c r="E25240" s="1">
        <v>40187</v>
      </c>
      <c r="F25240">
        <v>307200</v>
      </c>
    </row>
    <row r="25241" spans="1:6" x14ac:dyDescent="0.25">
      <c r="A25241" t="s">
        <v>274323</v>
      </c>
      <c r="B25241" t="s">
        <v>274324</v>
      </c>
      <c r="C25241" t="s">
        <v>228880</v>
      </c>
      <c r="E25241" t="s">
        <v>41895</v>
      </c>
      <c r="F25241">
        <v>85620</v>
      </c>
    </row>
    <row r="25242" spans="1:6" x14ac:dyDescent="0.25">
      <c r="A25242" t="s">
        <v>274325</v>
      </c>
      <c r="B25242" t="s">
        <v>274326</v>
      </c>
      <c r="C25242" t="s">
        <v>228880</v>
      </c>
      <c r="E25242" t="s">
        <v>186071</v>
      </c>
    </row>
    <row r="25243" spans="1:6" x14ac:dyDescent="0.25">
      <c r="A25243" t="s">
        <v>274327</v>
      </c>
      <c r="B25243" t="s">
        <v>274328</v>
      </c>
      <c r="C25243" t="s">
        <v>228873</v>
      </c>
      <c r="D25243" t="s">
        <v>228874</v>
      </c>
      <c r="E25243" t="s">
        <v>231340</v>
      </c>
      <c r="F25243">
        <v>8800000</v>
      </c>
    </row>
    <row r="25244" spans="1:6" x14ac:dyDescent="0.25">
      <c r="A25244" t="s">
        <v>274329</v>
      </c>
      <c r="B25244" t="s">
        <v>274330</v>
      </c>
      <c r="C25244" t="s">
        <v>228873</v>
      </c>
      <c r="D25244" t="s">
        <v>228977</v>
      </c>
      <c r="E25244" t="s">
        <v>105518</v>
      </c>
      <c r="F25244">
        <v>2000000</v>
      </c>
    </row>
    <row r="25245" spans="1:6" x14ac:dyDescent="0.25">
      <c r="A25245" t="s">
        <v>274327</v>
      </c>
      <c r="B25245" t="s">
        <v>274331</v>
      </c>
      <c r="C25245" t="s">
        <v>228873</v>
      </c>
      <c r="D25245" t="s">
        <v>228877</v>
      </c>
      <c r="E25245" s="1">
        <v>39823</v>
      </c>
      <c r="F25245">
        <v>4000000</v>
      </c>
    </row>
    <row r="25246" spans="1:6" x14ac:dyDescent="0.25">
      <c r="A25246" t="s">
        <v>274329</v>
      </c>
      <c r="B25246" t="s">
        <v>274332</v>
      </c>
      <c r="C25246" t="s">
        <v>228873</v>
      </c>
      <c r="D25246" t="s">
        <v>228977</v>
      </c>
      <c r="E25246" t="s">
        <v>49245</v>
      </c>
      <c r="F25246">
        <v>4000000</v>
      </c>
    </row>
    <row r="25247" spans="1:6" x14ac:dyDescent="0.25">
      <c r="A25247" t="s">
        <v>274333</v>
      </c>
      <c r="B25247" t="s">
        <v>274334</v>
      </c>
      <c r="C25247" t="s">
        <v>228873</v>
      </c>
      <c r="E25247" t="s">
        <v>29493</v>
      </c>
      <c r="F25247">
        <v>13000000</v>
      </c>
    </row>
    <row r="25248" spans="1:6" x14ac:dyDescent="0.25">
      <c r="A25248" t="s">
        <v>274335</v>
      </c>
      <c r="B25248" t="s">
        <v>274336</v>
      </c>
      <c r="C25248" t="s">
        <v>228919</v>
      </c>
      <c r="E25248" s="1">
        <v>38510</v>
      </c>
      <c r="F25248">
        <v>100000000</v>
      </c>
    </row>
    <row r="25249" spans="1:6" x14ac:dyDescent="0.25">
      <c r="A25249" t="s">
        <v>274337</v>
      </c>
      <c r="B25249" t="s">
        <v>274338</v>
      </c>
      <c r="C25249" t="s">
        <v>228873</v>
      </c>
      <c r="D25249" t="s">
        <v>228877</v>
      </c>
      <c r="E25249" s="1">
        <v>40579</v>
      </c>
      <c r="F25249">
        <v>700000</v>
      </c>
    </row>
    <row r="25250" spans="1:6" x14ac:dyDescent="0.25">
      <c r="A25250" t="s">
        <v>274339</v>
      </c>
      <c r="B25250" t="s">
        <v>274340</v>
      </c>
      <c r="C25250" t="s">
        <v>228873</v>
      </c>
      <c r="E25250" t="s">
        <v>27944</v>
      </c>
    </row>
    <row r="25251" spans="1:6" x14ac:dyDescent="0.25">
      <c r="A25251" t="s">
        <v>274341</v>
      </c>
      <c r="B25251" t="s">
        <v>274342</v>
      </c>
      <c r="C25251" t="s">
        <v>228880</v>
      </c>
      <c r="E25251" t="s">
        <v>40923</v>
      </c>
      <c r="F25251">
        <v>140000</v>
      </c>
    </row>
    <row r="25252" spans="1:6" x14ac:dyDescent="0.25">
      <c r="A25252" t="s">
        <v>274343</v>
      </c>
      <c r="B25252" t="s">
        <v>274344</v>
      </c>
      <c r="C25252" t="s">
        <v>228873</v>
      </c>
      <c r="D25252" t="s">
        <v>228877</v>
      </c>
      <c r="E25252" t="s">
        <v>164019</v>
      </c>
      <c r="F25252">
        <v>15000000</v>
      </c>
    </row>
    <row r="25253" spans="1:6" x14ac:dyDescent="0.25">
      <c r="A25253" t="s">
        <v>274345</v>
      </c>
      <c r="B25253" t="s">
        <v>274346</v>
      </c>
      <c r="C25253" t="s">
        <v>228880</v>
      </c>
      <c r="E25253" s="1">
        <v>41496</v>
      </c>
      <c r="F25253">
        <v>1800000</v>
      </c>
    </row>
    <row r="25254" spans="1:6" x14ac:dyDescent="0.25">
      <c r="A25254" t="s">
        <v>274347</v>
      </c>
      <c r="B25254" t="s">
        <v>274348</v>
      </c>
      <c r="C25254" t="s">
        <v>228880</v>
      </c>
      <c r="E25254" s="1">
        <v>39814</v>
      </c>
      <c r="F25254">
        <v>25000</v>
      </c>
    </row>
    <row r="25255" spans="1:6" x14ac:dyDescent="0.25">
      <c r="A25255" t="s">
        <v>274349</v>
      </c>
      <c r="B25255" t="s">
        <v>274350</v>
      </c>
      <c r="C25255" t="s">
        <v>228873</v>
      </c>
      <c r="E25255" s="1">
        <v>40918</v>
      </c>
      <c r="F25255">
        <v>253401</v>
      </c>
    </row>
    <row r="25256" spans="1:6" x14ac:dyDescent="0.25">
      <c r="A25256" t="s">
        <v>274351</v>
      </c>
      <c r="B25256" t="s">
        <v>274352</v>
      </c>
      <c r="C25256" t="s">
        <v>228880</v>
      </c>
      <c r="E25256" s="1">
        <v>41651</v>
      </c>
      <c r="F25256">
        <v>479736</v>
      </c>
    </row>
    <row r="25257" spans="1:6" x14ac:dyDescent="0.25">
      <c r="A25257" t="s">
        <v>274349</v>
      </c>
      <c r="B25257" t="s">
        <v>274353</v>
      </c>
      <c r="C25257" t="s">
        <v>228880</v>
      </c>
      <c r="E25257" s="1">
        <v>40555</v>
      </c>
      <c r="F25257">
        <v>49197</v>
      </c>
    </row>
    <row r="25258" spans="1:6" x14ac:dyDescent="0.25">
      <c r="A25258" t="s">
        <v>274354</v>
      </c>
      <c r="B25258" t="s">
        <v>274355</v>
      </c>
      <c r="C25258" t="s">
        <v>228873</v>
      </c>
      <c r="D25258" t="s">
        <v>228874</v>
      </c>
      <c r="E25258" s="1">
        <v>41858</v>
      </c>
      <c r="F25258">
        <v>6000000</v>
      </c>
    </row>
    <row r="25259" spans="1:6" x14ac:dyDescent="0.25">
      <c r="A25259" t="s">
        <v>274356</v>
      </c>
      <c r="B25259" t="s">
        <v>274357</v>
      </c>
      <c r="C25259" t="s">
        <v>228873</v>
      </c>
      <c r="D25259" t="s">
        <v>228877</v>
      </c>
      <c r="E25259" t="s">
        <v>180930</v>
      </c>
      <c r="F25259">
        <v>6000000</v>
      </c>
    </row>
    <row r="25260" spans="1:6" x14ac:dyDescent="0.25">
      <c r="A25260" t="s">
        <v>274354</v>
      </c>
      <c r="B25260" t="s">
        <v>274358</v>
      </c>
      <c r="C25260" t="s">
        <v>228873</v>
      </c>
      <c r="D25260" t="s">
        <v>228877</v>
      </c>
      <c r="E25260" s="1">
        <v>39089</v>
      </c>
      <c r="F25260">
        <v>6000000</v>
      </c>
    </row>
    <row r="25261" spans="1:6" x14ac:dyDescent="0.25">
      <c r="A25261" t="s">
        <v>274356</v>
      </c>
      <c r="B25261" t="s">
        <v>274359</v>
      </c>
      <c r="C25261" t="s">
        <v>228873</v>
      </c>
      <c r="E25261" s="1">
        <v>42223</v>
      </c>
      <c r="F25261">
        <v>30000000</v>
      </c>
    </row>
    <row r="25262" spans="1:6" x14ac:dyDescent="0.25">
      <c r="A25262" t="s">
        <v>274354</v>
      </c>
      <c r="B25262" t="s">
        <v>274360</v>
      </c>
      <c r="C25262" t="s">
        <v>228873</v>
      </c>
      <c r="D25262" t="s">
        <v>228874</v>
      </c>
      <c r="E25262" s="1">
        <v>41858</v>
      </c>
      <c r="F25262">
        <v>16000000</v>
      </c>
    </row>
    <row r="25263" spans="1:6" x14ac:dyDescent="0.25">
      <c r="A25263" t="s">
        <v>274361</v>
      </c>
      <c r="B25263" t="s">
        <v>274362</v>
      </c>
      <c r="C25263" t="s">
        <v>228873</v>
      </c>
      <c r="D25263" t="s">
        <v>228877</v>
      </c>
      <c r="E25263" s="1">
        <v>42190</v>
      </c>
      <c r="F25263">
        <v>2200000</v>
      </c>
    </row>
    <row r="25264" spans="1:6" x14ac:dyDescent="0.25">
      <c r="A25264" t="s">
        <v>274363</v>
      </c>
      <c r="B25264" t="s">
        <v>274364</v>
      </c>
      <c r="C25264" t="s">
        <v>228943</v>
      </c>
      <c r="E25264" s="1">
        <v>41649</v>
      </c>
      <c r="F25264">
        <v>1200000</v>
      </c>
    </row>
    <row r="25265" spans="1:6" x14ac:dyDescent="0.25">
      <c r="A25265" t="s">
        <v>274365</v>
      </c>
      <c r="B25265" t="s">
        <v>274366</v>
      </c>
      <c r="C25265" t="s">
        <v>228880</v>
      </c>
      <c r="E25265" s="1">
        <v>41404</v>
      </c>
      <c r="F25265">
        <v>500000</v>
      </c>
    </row>
    <row r="25266" spans="1:6" x14ac:dyDescent="0.25">
      <c r="A25266" t="s">
        <v>274367</v>
      </c>
      <c r="B25266" t="s">
        <v>274368</v>
      </c>
      <c r="C25266" t="s">
        <v>228916</v>
      </c>
      <c r="E25266" s="1">
        <v>42005</v>
      </c>
      <c r="F25266">
        <v>35168</v>
      </c>
    </row>
    <row r="25267" spans="1:6" x14ac:dyDescent="0.25">
      <c r="A25267" t="s">
        <v>274369</v>
      </c>
      <c r="B25267" t="s">
        <v>274370</v>
      </c>
      <c r="C25267" t="s">
        <v>228916</v>
      </c>
      <c r="E25267" s="1">
        <v>42007</v>
      </c>
      <c r="F25267">
        <v>24225</v>
      </c>
    </row>
    <row r="25268" spans="1:6" x14ac:dyDescent="0.25">
      <c r="A25268" t="s">
        <v>274371</v>
      </c>
      <c r="B25268" t="s">
        <v>274372</v>
      </c>
      <c r="C25268" t="s">
        <v>228873</v>
      </c>
      <c r="E25268" t="s">
        <v>230088</v>
      </c>
      <c r="F25268">
        <v>100000000</v>
      </c>
    </row>
    <row r="25269" spans="1:6" x14ac:dyDescent="0.25">
      <c r="A25269" t="s">
        <v>274373</v>
      </c>
      <c r="B25269" t="s">
        <v>274374</v>
      </c>
      <c r="C25269" t="s">
        <v>228909</v>
      </c>
      <c r="E25269" t="s">
        <v>21165</v>
      </c>
    </row>
    <row r="25270" spans="1:6" x14ac:dyDescent="0.25">
      <c r="A25270" t="s">
        <v>274375</v>
      </c>
      <c r="B25270" t="s">
        <v>274376</v>
      </c>
      <c r="C25270" t="s">
        <v>228880</v>
      </c>
      <c r="E25270" s="1">
        <v>40673</v>
      </c>
      <c r="F25270">
        <v>6280000</v>
      </c>
    </row>
    <row r="25271" spans="1:6" x14ac:dyDescent="0.25">
      <c r="A25271" t="s">
        <v>274377</v>
      </c>
      <c r="B25271" t="s">
        <v>274378</v>
      </c>
      <c r="C25271" t="s">
        <v>228873</v>
      </c>
      <c r="D25271" t="s">
        <v>228877</v>
      </c>
      <c r="E25271" s="1">
        <v>31053</v>
      </c>
      <c r="F25271">
        <v>169000</v>
      </c>
    </row>
    <row r="25272" spans="1:6" x14ac:dyDescent="0.25">
      <c r="A25272" t="s">
        <v>274379</v>
      </c>
      <c r="B25272" t="s">
        <v>274380</v>
      </c>
      <c r="C25272" t="s">
        <v>228880</v>
      </c>
      <c r="E25272" s="1">
        <v>41129</v>
      </c>
      <c r="F25272">
        <v>1950000</v>
      </c>
    </row>
    <row r="25273" spans="1:6" x14ac:dyDescent="0.25">
      <c r="A25273" t="s">
        <v>274381</v>
      </c>
      <c r="B25273" t="s">
        <v>274382</v>
      </c>
      <c r="C25273" t="s">
        <v>228873</v>
      </c>
      <c r="E25273" t="s">
        <v>235974</v>
      </c>
      <c r="F25273">
        <v>12000000</v>
      </c>
    </row>
    <row r="25274" spans="1:6" x14ac:dyDescent="0.25">
      <c r="A25274" t="s">
        <v>274383</v>
      </c>
      <c r="B25274" t="s">
        <v>274384</v>
      </c>
      <c r="C25274" t="s">
        <v>228889</v>
      </c>
      <c r="E25274" t="s">
        <v>45818</v>
      </c>
    </row>
    <row r="25275" spans="1:6" x14ac:dyDescent="0.25">
      <c r="A25275" t="s">
        <v>274385</v>
      </c>
      <c r="B25275" t="s">
        <v>274386</v>
      </c>
      <c r="C25275" t="s">
        <v>228873</v>
      </c>
      <c r="D25275" t="s">
        <v>228877</v>
      </c>
      <c r="E25275" s="1">
        <v>39083</v>
      </c>
      <c r="F25275">
        <v>588384</v>
      </c>
    </row>
    <row r="25276" spans="1:6" x14ac:dyDescent="0.25">
      <c r="A25276" t="s">
        <v>274387</v>
      </c>
      <c r="B25276" t="s">
        <v>274388</v>
      </c>
      <c r="C25276" t="s">
        <v>228889</v>
      </c>
      <c r="E25276" s="1">
        <v>41222</v>
      </c>
    </row>
    <row r="25277" spans="1:6" x14ac:dyDescent="0.25">
      <c r="A25277" t="s">
        <v>274389</v>
      </c>
      <c r="B25277" t="s">
        <v>274390</v>
      </c>
      <c r="C25277" t="s">
        <v>228873</v>
      </c>
      <c r="E25277" t="s">
        <v>277</v>
      </c>
      <c r="F25277">
        <v>50000</v>
      </c>
    </row>
    <row r="25278" spans="1:6" x14ac:dyDescent="0.25">
      <c r="A25278" t="s">
        <v>274391</v>
      </c>
      <c r="B25278" t="s">
        <v>274392</v>
      </c>
      <c r="C25278" t="s">
        <v>228880</v>
      </c>
      <c r="E25278" s="1">
        <v>41822</v>
      </c>
      <c r="F25278">
        <v>10000</v>
      </c>
    </row>
    <row r="25279" spans="1:6" x14ac:dyDescent="0.25">
      <c r="A25279" t="s">
        <v>274393</v>
      </c>
      <c r="B25279" t="s">
        <v>274394</v>
      </c>
      <c r="C25279" t="s">
        <v>228927</v>
      </c>
      <c r="E25279" s="1">
        <v>42040</v>
      </c>
      <c r="F25279">
        <v>130000</v>
      </c>
    </row>
    <row r="25280" spans="1:6" x14ac:dyDescent="0.25">
      <c r="A25280" t="s">
        <v>274395</v>
      </c>
      <c r="B25280" t="s">
        <v>274396</v>
      </c>
      <c r="C25280" t="s">
        <v>228919</v>
      </c>
      <c r="E25280" t="s">
        <v>23664</v>
      </c>
    </row>
    <row r="25281" spans="1:6" x14ac:dyDescent="0.25">
      <c r="A25281" t="s">
        <v>274397</v>
      </c>
      <c r="B25281" t="s">
        <v>274398</v>
      </c>
      <c r="C25281" t="s">
        <v>228880</v>
      </c>
      <c r="E25281" s="1">
        <v>40824</v>
      </c>
    </row>
    <row r="25282" spans="1:6" x14ac:dyDescent="0.25">
      <c r="A25282" t="s">
        <v>274399</v>
      </c>
      <c r="B25282" t="s">
        <v>274400</v>
      </c>
      <c r="C25282" t="s">
        <v>228927</v>
      </c>
      <c r="E25282" s="1">
        <v>42186</v>
      </c>
      <c r="F25282">
        <v>118822</v>
      </c>
    </row>
    <row r="25283" spans="1:6" x14ac:dyDescent="0.25">
      <c r="A25283" t="s">
        <v>274401</v>
      </c>
      <c r="B25283" t="s">
        <v>274402</v>
      </c>
      <c r="C25283" t="s">
        <v>229045</v>
      </c>
      <c r="E25283" s="1">
        <v>41649</v>
      </c>
      <c r="F25283">
        <v>50582</v>
      </c>
    </row>
    <row r="25284" spans="1:6" x14ac:dyDescent="0.25">
      <c r="A25284" t="s">
        <v>274403</v>
      </c>
      <c r="B25284" t="s">
        <v>274404</v>
      </c>
      <c r="C25284" t="s">
        <v>228889</v>
      </c>
      <c r="E25284" s="1">
        <v>41466</v>
      </c>
    </row>
    <row r="25285" spans="1:6" x14ac:dyDescent="0.25">
      <c r="A25285" t="s">
        <v>274405</v>
      </c>
      <c r="B25285" t="s">
        <v>274406</v>
      </c>
      <c r="C25285" t="s">
        <v>228880</v>
      </c>
      <c r="E25285" s="1">
        <v>40184</v>
      </c>
    </row>
    <row r="25286" spans="1:6" x14ac:dyDescent="0.25">
      <c r="A25286" t="s">
        <v>274407</v>
      </c>
      <c r="B25286" t="s">
        <v>274408</v>
      </c>
      <c r="C25286" t="s">
        <v>228873</v>
      </c>
      <c r="D25286" t="s">
        <v>228877</v>
      </c>
      <c r="E25286" s="1">
        <v>40547</v>
      </c>
    </row>
    <row r="25287" spans="1:6" x14ac:dyDescent="0.25">
      <c r="A25287" t="s">
        <v>274405</v>
      </c>
      <c r="B25287" t="s">
        <v>274409</v>
      </c>
      <c r="C25287" t="s">
        <v>229239</v>
      </c>
      <c r="E25287" t="s">
        <v>164781</v>
      </c>
    </row>
    <row r="25288" spans="1:6" x14ac:dyDescent="0.25">
      <c r="A25288" t="s">
        <v>274407</v>
      </c>
      <c r="B25288" t="s">
        <v>274410</v>
      </c>
      <c r="C25288" t="s">
        <v>228873</v>
      </c>
      <c r="D25288" t="s">
        <v>228874</v>
      </c>
      <c r="E25288" t="s">
        <v>28322</v>
      </c>
    </row>
    <row r="25289" spans="1:6" x14ac:dyDescent="0.25">
      <c r="A25289" t="s">
        <v>274405</v>
      </c>
      <c r="B25289" t="s">
        <v>274411</v>
      </c>
      <c r="C25289" t="s">
        <v>228943</v>
      </c>
      <c r="E25289" s="1">
        <v>39818</v>
      </c>
    </row>
    <row r="25290" spans="1:6" x14ac:dyDescent="0.25">
      <c r="A25290" t="s">
        <v>274412</v>
      </c>
      <c r="B25290" t="s">
        <v>274413</v>
      </c>
      <c r="C25290" t="s">
        <v>228880</v>
      </c>
      <c r="E25290" s="1">
        <v>42041</v>
      </c>
      <c r="F25290">
        <v>228637</v>
      </c>
    </row>
    <row r="25291" spans="1:6" x14ac:dyDescent="0.25">
      <c r="A25291" t="s">
        <v>274414</v>
      </c>
      <c r="B25291" t="s">
        <v>274415</v>
      </c>
      <c r="C25291" t="s">
        <v>228880</v>
      </c>
      <c r="E25291" t="s">
        <v>23046</v>
      </c>
    </row>
    <row r="25292" spans="1:6" x14ac:dyDescent="0.25">
      <c r="A25292" t="s">
        <v>274416</v>
      </c>
      <c r="B25292" t="s">
        <v>274417</v>
      </c>
      <c r="C25292" t="s">
        <v>228873</v>
      </c>
      <c r="E25292" t="s">
        <v>27142</v>
      </c>
    </row>
    <row r="25293" spans="1:6" x14ac:dyDescent="0.25">
      <c r="A25293" t="s">
        <v>274414</v>
      </c>
      <c r="B25293" t="s">
        <v>274418</v>
      </c>
      <c r="C25293" t="s">
        <v>228916</v>
      </c>
      <c r="E25293" s="1">
        <v>40913</v>
      </c>
      <c r="F25293">
        <v>250000</v>
      </c>
    </row>
    <row r="25294" spans="1:6" x14ac:dyDescent="0.25">
      <c r="A25294" t="s">
        <v>274416</v>
      </c>
      <c r="B25294" t="s">
        <v>274419</v>
      </c>
      <c r="C25294" t="s">
        <v>228880</v>
      </c>
      <c r="E25294" t="s">
        <v>583</v>
      </c>
      <c r="F25294">
        <v>150000</v>
      </c>
    </row>
    <row r="25295" spans="1:6" x14ac:dyDescent="0.25">
      <c r="A25295" t="s">
        <v>274420</v>
      </c>
      <c r="B25295" t="s">
        <v>274421</v>
      </c>
      <c r="C25295" t="s">
        <v>228880</v>
      </c>
      <c r="E25295" t="s">
        <v>233971</v>
      </c>
      <c r="F25295">
        <v>50000</v>
      </c>
    </row>
    <row r="25296" spans="1:6" x14ac:dyDescent="0.25">
      <c r="A25296" t="s">
        <v>274422</v>
      </c>
      <c r="B25296" t="s">
        <v>274423</v>
      </c>
      <c r="C25296" t="s">
        <v>228873</v>
      </c>
      <c r="E25296" s="1">
        <v>42160</v>
      </c>
    </row>
    <row r="25297" spans="1:6" x14ac:dyDescent="0.25">
      <c r="A25297" t="s">
        <v>274424</v>
      </c>
      <c r="B25297" t="s">
        <v>274425</v>
      </c>
      <c r="C25297" t="s">
        <v>228880</v>
      </c>
      <c r="E25297" s="1">
        <v>41283</v>
      </c>
      <c r="F25297">
        <v>500000</v>
      </c>
    </row>
    <row r="25298" spans="1:6" x14ac:dyDescent="0.25">
      <c r="A25298" t="s">
        <v>274426</v>
      </c>
      <c r="B25298" t="s">
        <v>274427</v>
      </c>
      <c r="C25298" t="s">
        <v>228880</v>
      </c>
      <c r="E25298" s="1">
        <v>40180</v>
      </c>
      <c r="F25298">
        <v>500000</v>
      </c>
    </row>
    <row r="25299" spans="1:6" x14ac:dyDescent="0.25">
      <c r="A25299" t="s">
        <v>274428</v>
      </c>
      <c r="B25299" t="s">
        <v>274429</v>
      </c>
      <c r="C25299" t="s">
        <v>228873</v>
      </c>
      <c r="D25299" t="s">
        <v>228877</v>
      </c>
      <c r="E25299" t="s">
        <v>86980</v>
      </c>
      <c r="F25299">
        <v>3500000</v>
      </c>
    </row>
    <row r="25300" spans="1:6" x14ac:dyDescent="0.25">
      <c r="A25300" t="s">
        <v>274430</v>
      </c>
      <c r="B25300" t="s">
        <v>274431</v>
      </c>
      <c r="C25300" t="s">
        <v>228880</v>
      </c>
      <c r="E25300" t="s">
        <v>50333</v>
      </c>
      <c r="F25300">
        <v>2000000</v>
      </c>
    </row>
    <row r="25301" spans="1:6" x14ac:dyDescent="0.25">
      <c r="A25301" t="s">
        <v>274432</v>
      </c>
      <c r="B25301" t="s">
        <v>274433</v>
      </c>
      <c r="C25301" t="s">
        <v>228880</v>
      </c>
      <c r="E25301" t="s">
        <v>57366</v>
      </c>
    </row>
    <row r="25302" spans="1:6" x14ac:dyDescent="0.25">
      <c r="A25302" t="s">
        <v>274434</v>
      </c>
      <c r="B25302" t="s">
        <v>274435</v>
      </c>
      <c r="C25302" t="s">
        <v>228880</v>
      </c>
      <c r="E25302" t="s">
        <v>57366</v>
      </c>
    </row>
    <row r="25303" spans="1:6" x14ac:dyDescent="0.25">
      <c r="A25303" t="s">
        <v>274436</v>
      </c>
      <c r="B25303" t="s">
        <v>274437</v>
      </c>
      <c r="C25303" t="s">
        <v>228873</v>
      </c>
      <c r="E25303" s="1">
        <v>41700</v>
      </c>
    </row>
    <row r="25304" spans="1:6" x14ac:dyDescent="0.25">
      <c r="A25304" t="s">
        <v>274438</v>
      </c>
      <c r="B25304" t="s">
        <v>274439</v>
      </c>
      <c r="C25304" t="s">
        <v>228873</v>
      </c>
      <c r="D25304" t="s">
        <v>228877</v>
      </c>
      <c r="E25304" t="s">
        <v>35251</v>
      </c>
      <c r="F25304">
        <v>4000000</v>
      </c>
    </row>
    <row r="25305" spans="1:6" x14ac:dyDescent="0.25">
      <c r="A25305" t="s">
        <v>274440</v>
      </c>
      <c r="B25305" t="s">
        <v>274441</v>
      </c>
      <c r="C25305" t="s">
        <v>228880</v>
      </c>
      <c r="E25305" s="1">
        <v>42097</v>
      </c>
      <c r="F25305">
        <v>2500000</v>
      </c>
    </row>
    <row r="25306" spans="1:6" x14ac:dyDescent="0.25">
      <c r="A25306" t="s">
        <v>274442</v>
      </c>
      <c r="B25306" t="s">
        <v>274443</v>
      </c>
      <c r="C25306" t="s">
        <v>228880</v>
      </c>
      <c r="E25306" s="1">
        <v>36526</v>
      </c>
      <c r="F25306">
        <v>600000</v>
      </c>
    </row>
    <row r="25307" spans="1:6" x14ac:dyDescent="0.25">
      <c r="A25307" t="s">
        <v>274444</v>
      </c>
      <c r="B25307" t="s">
        <v>274445</v>
      </c>
      <c r="C25307" t="s">
        <v>228873</v>
      </c>
      <c r="E25307" s="1">
        <v>41589</v>
      </c>
      <c r="F25307">
        <v>40000000</v>
      </c>
    </row>
    <row r="25308" spans="1:6" x14ac:dyDescent="0.25">
      <c r="A25308" t="s">
        <v>274442</v>
      </c>
      <c r="B25308" t="s">
        <v>274446</v>
      </c>
      <c r="C25308" t="s">
        <v>228927</v>
      </c>
      <c r="E25308" s="1">
        <v>42069</v>
      </c>
    </row>
    <row r="25309" spans="1:6" x14ac:dyDescent="0.25">
      <c r="A25309" t="s">
        <v>274447</v>
      </c>
      <c r="B25309" t="s">
        <v>274448</v>
      </c>
      <c r="C25309" t="s">
        <v>228909</v>
      </c>
      <c r="E25309" s="1">
        <v>40949</v>
      </c>
    </row>
    <row r="25310" spans="1:6" x14ac:dyDescent="0.25">
      <c r="A25310" t="s">
        <v>274449</v>
      </c>
      <c r="B25310" t="s">
        <v>274450</v>
      </c>
      <c r="C25310" t="s">
        <v>228909</v>
      </c>
      <c r="E25310" s="1">
        <v>40243</v>
      </c>
    </row>
    <row r="25311" spans="1:6" x14ac:dyDescent="0.25">
      <c r="A25311" t="s">
        <v>274451</v>
      </c>
      <c r="B25311" t="s">
        <v>274452</v>
      </c>
      <c r="C25311" t="s">
        <v>228873</v>
      </c>
      <c r="D25311" t="s">
        <v>228874</v>
      </c>
      <c r="E25311" s="1">
        <v>41584</v>
      </c>
      <c r="F25311">
        <v>18000000</v>
      </c>
    </row>
    <row r="25312" spans="1:6" x14ac:dyDescent="0.25">
      <c r="A25312" t="s">
        <v>274453</v>
      </c>
      <c r="B25312" t="s">
        <v>274454</v>
      </c>
      <c r="C25312" t="s">
        <v>228880</v>
      </c>
      <c r="E25312" s="1">
        <v>39814</v>
      </c>
      <c r="F25312">
        <v>400000</v>
      </c>
    </row>
    <row r="25313" spans="1:6" x14ac:dyDescent="0.25">
      <c r="A25313" t="s">
        <v>274451</v>
      </c>
      <c r="B25313" t="s">
        <v>274455</v>
      </c>
      <c r="C25313" t="s">
        <v>228873</v>
      </c>
      <c r="D25313" t="s">
        <v>228874</v>
      </c>
      <c r="E25313" t="s">
        <v>14970</v>
      </c>
      <c r="F25313">
        <v>4000000</v>
      </c>
    </row>
    <row r="25314" spans="1:6" x14ac:dyDescent="0.25">
      <c r="A25314" t="s">
        <v>274453</v>
      </c>
      <c r="B25314" t="s">
        <v>274456</v>
      </c>
      <c r="C25314" t="s">
        <v>228873</v>
      </c>
      <c r="D25314" t="s">
        <v>228877</v>
      </c>
      <c r="E25314" t="s">
        <v>50793</v>
      </c>
      <c r="F25314">
        <v>2100000</v>
      </c>
    </row>
    <row r="25315" spans="1:6" x14ac:dyDescent="0.25">
      <c r="A25315" t="s">
        <v>274451</v>
      </c>
      <c r="B25315" t="s">
        <v>274457</v>
      </c>
      <c r="C25315" t="s">
        <v>228943</v>
      </c>
      <c r="E25315" s="1">
        <v>40427</v>
      </c>
      <c r="F25315">
        <v>1150000</v>
      </c>
    </row>
    <row r="25316" spans="1:6" x14ac:dyDescent="0.25">
      <c r="A25316" t="s">
        <v>274458</v>
      </c>
      <c r="B25316" t="s">
        <v>274459</v>
      </c>
      <c r="C25316" t="s">
        <v>228880</v>
      </c>
      <c r="E25316" s="1">
        <v>41640</v>
      </c>
    </row>
    <row r="25317" spans="1:6" x14ac:dyDescent="0.25">
      <c r="A25317" t="s">
        <v>274460</v>
      </c>
      <c r="B25317" t="s">
        <v>274461</v>
      </c>
      <c r="C25317" t="s">
        <v>228889</v>
      </c>
      <c r="E25317" s="1">
        <v>42065</v>
      </c>
    </row>
    <row r="25318" spans="1:6" x14ac:dyDescent="0.25">
      <c r="A25318" t="s">
        <v>274462</v>
      </c>
      <c r="B25318" t="s">
        <v>274463</v>
      </c>
      <c r="C25318" t="s">
        <v>228880</v>
      </c>
      <c r="E25318" s="1">
        <v>41030</v>
      </c>
    </row>
    <row r="25319" spans="1:6" x14ac:dyDescent="0.25">
      <c r="A25319" t="s">
        <v>274464</v>
      </c>
      <c r="B25319" t="s">
        <v>274465</v>
      </c>
      <c r="C25319" t="s">
        <v>228873</v>
      </c>
      <c r="D25319" t="s">
        <v>228877</v>
      </c>
      <c r="E25319" s="1">
        <v>42189</v>
      </c>
      <c r="F25319">
        <v>6500000</v>
      </c>
    </row>
    <row r="25320" spans="1:6" x14ac:dyDescent="0.25">
      <c r="A25320" t="s">
        <v>274462</v>
      </c>
      <c r="B25320" t="s">
        <v>274466</v>
      </c>
      <c r="C25320" t="s">
        <v>228880</v>
      </c>
      <c r="E25320" s="1">
        <v>40544</v>
      </c>
    </row>
    <row r="25321" spans="1:6" x14ac:dyDescent="0.25">
      <c r="A25321" t="s">
        <v>274467</v>
      </c>
      <c r="B25321" t="s">
        <v>274468</v>
      </c>
      <c r="C25321" t="s">
        <v>228889</v>
      </c>
      <c r="E25321" t="s">
        <v>107438</v>
      </c>
      <c r="F25321">
        <v>95656</v>
      </c>
    </row>
    <row r="25322" spans="1:6" x14ac:dyDescent="0.25">
      <c r="A25322" t="s">
        <v>274469</v>
      </c>
      <c r="B25322" t="s">
        <v>274470</v>
      </c>
      <c r="C25322" t="s">
        <v>228880</v>
      </c>
      <c r="E25322" s="1">
        <v>40795</v>
      </c>
      <c r="F25322">
        <v>450000</v>
      </c>
    </row>
    <row r="25323" spans="1:6" x14ac:dyDescent="0.25">
      <c r="A25323" t="s">
        <v>274471</v>
      </c>
      <c r="B25323" t="s">
        <v>274472</v>
      </c>
      <c r="C25323" t="s">
        <v>228880</v>
      </c>
      <c r="E25323" s="1">
        <v>41282</v>
      </c>
      <c r="F25323">
        <v>13259</v>
      </c>
    </row>
    <row r="25324" spans="1:6" x14ac:dyDescent="0.25">
      <c r="A25324" t="s">
        <v>274473</v>
      </c>
      <c r="B25324" t="s">
        <v>274474</v>
      </c>
      <c r="C25324" t="s">
        <v>228880</v>
      </c>
      <c r="E25324" s="1">
        <v>40181</v>
      </c>
      <c r="F25324">
        <v>29833</v>
      </c>
    </row>
    <row r="25325" spans="1:6" x14ac:dyDescent="0.25">
      <c r="A25325" t="s">
        <v>274475</v>
      </c>
      <c r="B25325" t="s">
        <v>274476</v>
      </c>
      <c r="C25325" t="s">
        <v>228880</v>
      </c>
      <c r="E25325" s="1">
        <v>40553</v>
      </c>
      <c r="F25325">
        <v>150000</v>
      </c>
    </row>
    <row r="25326" spans="1:6" x14ac:dyDescent="0.25">
      <c r="A25326" t="s">
        <v>274477</v>
      </c>
      <c r="B25326" t="s">
        <v>274478</v>
      </c>
      <c r="C25326" t="s">
        <v>228873</v>
      </c>
      <c r="E25326" t="s">
        <v>91481</v>
      </c>
      <c r="F25326">
        <v>20000000</v>
      </c>
    </row>
    <row r="25327" spans="1:6" x14ac:dyDescent="0.25">
      <c r="A25327" t="s">
        <v>274479</v>
      </c>
      <c r="B25327" t="s">
        <v>274480</v>
      </c>
      <c r="C25327" t="s">
        <v>228919</v>
      </c>
      <c r="E25327" s="1">
        <v>42156</v>
      </c>
    </row>
    <row r="25328" spans="1:6" x14ac:dyDescent="0.25">
      <c r="A25328" t="s">
        <v>274481</v>
      </c>
      <c r="B25328" t="s">
        <v>274482</v>
      </c>
      <c r="C25328" t="s">
        <v>231514</v>
      </c>
      <c r="E25328" t="s">
        <v>22307</v>
      </c>
      <c r="F25328">
        <v>0</v>
      </c>
    </row>
    <row r="25329" spans="1:6" x14ac:dyDescent="0.25">
      <c r="A25329" t="s">
        <v>274483</v>
      </c>
      <c r="B25329" t="s">
        <v>274484</v>
      </c>
      <c r="C25329" t="s">
        <v>228880</v>
      </c>
      <c r="E25329" s="1">
        <v>41277</v>
      </c>
      <c r="F25329">
        <v>450000</v>
      </c>
    </row>
    <row r="25330" spans="1:6" x14ac:dyDescent="0.25">
      <c r="A25330" t="s">
        <v>274485</v>
      </c>
      <c r="B25330" t="s">
        <v>274486</v>
      </c>
      <c r="C25330" t="s">
        <v>228880</v>
      </c>
      <c r="E25330" s="1">
        <v>40919</v>
      </c>
      <c r="F25330">
        <v>30000</v>
      </c>
    </row>
    <row r="25331" spans="1:6" x14ac:dyDescent="0.25">
      <c r="A25331" t="s">
        <v>274487</v>
      </c>
      <c r="B25331" t="s">
        <v>274488</v>
      </c>
      <c r="C25331" t="s">
        <v>228880</v>
      </c>
      <c r="E25331" s="1">
        <v>40911</v>
      </c>
      <c r="F25331">
        <v>200000</v>
      </c>
    </row>
    <row r="25332" spans="1:6" x14ac:dyDescent="0.25">
      <c r="A25332" t="s">
        <v>274489</v>
      </c>
      <c r="B25332" t="s">
        <v>274490</v>
      </c>
      <c r="C25332" t="s">
        <v>228927</v>
      </c>
      <c r="E25332" t="s">
        <v>164781</v>
      </c>
      <c r="F25332">
        <v>415000000</v>
      </c>
    </row>
    <row r="25333" spans="1:6" x14ac:dyDescent="0.25">
      <c r="A25333" t="s">
        <v>274491</v>
      </c>
      <c r="B25333" t="s">
        <v>274492</v>
      </c>
      <c r="C25333" t="s">
        <v>228880</v>
      </c>
      <c r="E25333" s="1">
        <v>41585</v>
      </c>
      <c r="F25333">
        <v>300000</v>
      </c>
    </row>
    <row r="25334" spans="1:6" x14ac:dyDescent="0.25">
      <c r="A25334" t="s">
        <v>274493</v>
      </c>
      <c r="B25334" t="s">
        <v>274494</v>
      </c>
      <c r="C25334" t="s">
        <v>228943</v>
      </c>
      <c r="E25334" s="1">
        <v>40944</v>
      </c>
      <c r="F25334">
        <v>131310</v>
      </c>
    </row>
    <row r="25335" spans="1:6" x14ac:dyDescent="0.25">
      <c r="A25335" t="s">
        <v>274495</v>
      </c>
      <c r="B25335" t="s">
        <v>274496</v>
      </c>
      <c r="C25335" t="s">
        <v>228873</v>
      </c>
      <c r="D25335" t="s">
        <v>228874</v>
      </c>
      <c r="E25335" s="1">
        <v>41984</v>
      </c>
      <c r="F25335">
        <v>458550</v>
      </c>
    </row>
    <row r="25336" spans="1:6" x14ac:dyDescent="0.25">
      <c r="A25336" t="s">
        <v>274497</v>
      </c>
      <c r="B25336" t="s">
        <v>274498</v>
      </c>
      <c r="C25336" t="s">
        <v>228943</v>
      </c>
      <c r="E25336" t="s">
        <v>147299</v>
      </c>
      <c r="F25336">
        <v>250000</v>
      </c>
    </row>
    <row r="25337" spans="1:6" x14ac:dyDescent="0.25">
      <c r="A25337" t="s">
        <v>274499</v>
      </c>
      <c r="B25337" t="s">
        <v>274500</v>
      </c>
      <c r="C25337" t="s">
        <v>228880</v>
      </c>
      <c r="E25337" s="1">
        <v>41431</v>
      </c>
      <c r="F25337">
        <v>1700000</v>
      </c>
    </row>
    <row r="25338" spans="1:6" x14ac:dyDescent="0.25">
      <c r="A25338" t="s">
        <v>274501</v>
      </c>
      <c r="B25338" t="s">
        <v>274502</v>
      </c>
      <c r="C25338" t="s">
        <v>228880</v>
      </c>
      <c r="E25338" t="s">
        <v>69624</v>
      </c>
    </row>
    <row r="25339" spans="1:6" x14ac:dyDescent="0.25">
      <c r="A25339" t="s">
        <v>274503</v>
      </c>
      <c r="B25339" t="s">
        <v>274504</v>
      </c>
      <c r="C25339" t="s">
        <v>228927</v>
      </c>
      <c r="E25339" t="s">
        <v>1780</v>
      </c>
      <c r="F25339">
        <v>3790000</v>
      </c>
    </row>
    <row r="25340" spans="1:6" x14ac:dyDescent="0.25">
      <c r="A25340" t="s">
        <v>274505</v>
      </c>
      <c r="B25340" t="s">
        <v>274506</v>
      </c>
      <c r="C25340" t="s">
        <v>228873</v>
      </c>
      <c r="D25340" t="s">
        <v>228874</v>
      </c>
      <c r="E25340" s="1">
        <v>40643</v>
      </c>
      <c r="F25340">
        <v>16000000</v>
      </c>
    </row>
    <row r="25341" spans="1:6" x14ac:dyDescent="0.25">
      <c r="A25341" t="s">
        <v>274503</v>
      </c>
      <c r="B25341" t="s">
        <v>274507</v>
      </c>
      <c r="C25341" t="s">
        <v>228919</v>
      </c>
      <c r="E25341" t="s">
        <v>18875</v>
      </c>
      <c r="F25341">
        <v>11136154</v>
      </c>
    </row>
    <row r="25342" spans="1:6" x14ac:dyDescent="0.25">
      <c r="A25342" t="s">
        <v>274505</v>
      </c>
      <c r="B25342" t="s">
        <v>274508</v>
      </c>
      <c r="C25342" t="s">
        <v>228873</v>
      </c>
      <c r="E25342" t="s">
        <v>121457</v>
      </c>
      <c r="F25342">
        <v>1750000</v>
      </c>
    </row>
    <row r="25343" spans="1:6" x14ac:dyDescent="0.25">
      <c r="A25343" t="s">
        <v>274509</v>
      </c>
      <c r="B25343" t="s">
        <v>274510</v>
      </c>
      <c r="C25343" t="s">
        <v>228873</v>
      </c>
      <c r="E25343" s="1">
        <v>36924</v>
      </c>
      <c r="F25343">
        <v>2800000</v>
      </c>
    </row>
    <row r="25344" spans="1:6" x14ac:dyDescent="0.25">
      <c r="A25344" t="s">
        <v>274511</v>
      </c>
      <c r="B25344" t="s">
        <v>274512</v>
      </c>
      <c r="C25344" t="s">
        <v>228927</v>
      </c>
      <c r="E25344" t="s">
        <v>15118</v>
      </c>
    </row>
    <row r="25345" spans="1:6" x14ac:dyDescent="0.25">
      <c r="A25345" t="s">
        <v>274513</v>
      </c>
      <c r="B25345" t="s">
        <v>274514</v>
      </c>
      <c r="C25345" t="s">
        <v>228880</v>
      </c>
      <c r="E25345" t="s">
        <v>40606</v>
      </c>
      <c r="F25345">
        <v>2500000</v>
      </c>
    </row>
    <row r="25346" spans="1:6" x14ac:dyDescent="0.25">
      <c r="A25346" t="s">
        <v>274515</v>
      </c>
      <c r="B25346" t="s">
        <v>274516</v>
      </c>
      <c r="C25346" t="s">
        <v>228880</v>
      </c>
      <c r="E25346" s="1">
        <v>41244</v>
      </c>
      <c r="F25346">
        <v>62745</v>
      </c>
    </row>
    <row r="25347" spans="1:6" x14ac:dyDescent="0.25">
      <c r="A25347" t="s">
        <v>274517</v>
      </c>
      <c r="B25347" t="s">
        <v>274518</v>
      </c>
      <c r="C25347" t="s">
        <v>228880</v>
      </c>
      <c r="E25347" s="1">
        <v>41643</v>
      </c>
      <c r="F25347">
        <v>550000</v>
      </c>
    </row>
    <row r="25348" spans="1:6" x14ac:dyDescent="0.25">
      <c r="A25348" t="s">
        <v>274519</v>
      </c>
      <c r="B25348" t="s">
        <v>274520</v>
      </c>
      <c r="C25348" t="s">
        <v>228943</v>
      </c>
      <c r="E25348" s="1">
        <v>41131</v>
      </c>
      <c r="F25348">
        <v>540000</v>
      </c>
    </row>
    <row r="25349" spans="1:6" x14ac:dyDescent="0.25">
      <c r="A25349" t="s">
        <v>274521</v>
      </c>
      <c r="B25349" t="s">
        <v>274522</v>
      </c>
      <c r="C25349" t="s">
        <v>228927</v>
      </c>
      <c r="E25349" s="1">
        <v>41281</v>
      </c>
      <c r="F25349">
        <v>197630</v>
      </c>
    </row>
    <row r="25350" spans="1:6" x14ac:dyDescent="0.25">
      <c r="A25350" t="s">
        <v>274523</v>
      </c>
      <c r="B25350" t="s">
        <v>274524</v>
      </c>
      <c r="C25350" t="s">
        <v>228916</v>
      </c>
      <c r="E25350" t="s">
        <v>21677</v>
      </c>
      <c r="F25350">
        <v>17500000</v>
      </c>
    </row>
    <row r="25351" spans="1:6" x14ac:dyDescent="0.25">
      <c r="A25351" t="s">
        <v>274525</v>
      </c>
      <c r="B25351" t="s">
        <v>274526</v>
      </c>
      <c r="C25351" t="s">
        <v>228889</v>
      </c>
      <c r="E25351" s="1">
        <v>36534</v>
      </c>
    </row>
    <row r="25352" spans="1:6" x14ac:dyDescent="0.25">
      <c r="A25352" t="s">
        <v>274527</v>
      </c>
      <c r="B25352" t="s">
        <v>274528</v>
      </c>
      <c r="C25352" t="s">
        <v>228919</v>
      </c>
      <c r="E25352" t="s">
        <v>133418</v>
      </c>
      <c r="F25352">
        <v>911999</v>
      </c>
    </row>
    <row r="25353" spans="1:6" x14ac:dyDescent="0.25">
      <c r="A25353" t="s">
        <v>274525</v>
      </c>
      <c r="B25353" t="s">
        <v>274529</v>
      </c>
      <c r="C25353" t="s">
        <v>228919</v>
      </c>
      <c r="E25353" t="s">
        <v>85709</v>
      </c>
      <c r="F25353">
        <v>136000000</v>
      </c>
    </row>
    <row r="25354" spans="1:6" x14ac:dyDescent="0.25">
      <c r="A25354" t="s">
        <v>274530</v>
      </c>
      <c r="B25354" t="s">
        <v>274531</v>
      </c>
      <c r="C25354" t="s">
        <v>228873</v>
      </c>
      <c r="E25354" t="s">
        <v>54538</v>
      </c>
      <c r="F25354">
        <v>225554</v>
      </c>
    </row>
    <row r="25355" spans="1:6" x14ac:dyDescent="0.25">
      <c r="A25355" t="s">
        <v>274532</v>
      </c>
      <c r="B25355" t="s">
        <v>274533</v>
      </c>
      <c r="C25355" t="s">
        <v>228873</v>
      </c>
      <c r="E25355" s="1">
        <v>40916</v>
      </c>
      <c r="F25355">
        <v>67967</v>
      </c>
    </row>
    <row r="25356" spans="1:6" x14ac:dyDescent="0.25">
      <c r="A25356" t="s">
        <v>274534</v>
      </c>
      <c r="B25356" t="s">
        <v>274535</v>
      </c>
      <c r="C25356" t="s">
        <v>228880</v>
      </c>
      <c r="E25356" s="1">
        <v>40555</v>
      </c>
      <c r="F25356">
        <v>29676</v>
      </c>
    </row>
    <row r="25357" spans="1:6" x14ac:dyDescent="0.25">
      <c r="A25357" t="s">
        <v>274536</v>
      </c>
      <c r="B25357" t="s">
        <v>274537</v>
      </c>
      <c r="C25357" t="s">
        <v>228943</v>
      </c>
      <c r="E25357" t="s">
        <v>52068</v>
      </c>
      <c r="F25357">
        <v>7000</v>
      </c>
    </row>
    <row r="25358" spans="1:6" x14ac:dyDescent="0.25">
      <c r="A25358" t="s">
        <v>274538</v>
      </c>
      <c r="B25358" t="s">
        <v>274539</v>
      </c>
      <c r="C25358" t="s">
        <v>228927</v>
      </c>
      <c r="E25358" t="s">
        <v>45934</v>
      </c>
      <c r="F25358">
        <v>15000000</v>
      </c>
    </row>
    <row r="25359" spans="1:6" x14ac:dyDescent="0.25">
      <c r="A25359" t="s">
        <v>274540</v>
      </c>
      <c r="B25359" t="s">
        <v>274541</v>
      </c>
      <c r="C25359" t="s">
        <v>228873</v>
      </c>
      <c r="D25359" t="s">
        <v>231418</v>
      </c>
      <c r="E25359" t="s">
        <v>18105</v>
      </c>
      <c r="F25359">
        <v>12000000</v>
      </c>
    </row>
    <row r="25360" spans="1:6" x14ac:dyDescent="0.25">
      <c r="A25360" t="s">
        <v>274538</v>
      </c>
      <c r="B25360" t="s">
        <v>274542</v>
      </c>
      <c r="C25360" t="s">
        <v>228873</v>
      </c>
      <c r="D25360" t="s">
        <v>229206</v>
      </c>
      <c r="E25360" t="s">
        <v>249438</v>
      </c>
      <c r="F25360">
        <v>84000000</v>
      </c>
    </row>
    <row r="25361" spans="1:6" x14ac:dyDescent="0.25">
      <c r="A25361" t="s">
        <v>274540</v>
      </c>
      <c r="B25361" t="s">
        <v>274543</v>
      </c>
      <c r="C25361" t="s">
        <v>228873</v>
      </c>
      <c r="D25361" t="s">
        <v>229145</v>
      </c>
      <c r="E25361" s="1">
        <v>39360</v>
      </c>
      <c r="F25361">
        <v>65000000</v>
      </c>
    </row>
    <row r="25362" spans="1:6" x14ac:dyDescent="0.25">
      <c r="A25362" t="s">
        <v>274538</v>
      </c>
      <c r="B25362" t="s">
        <v>274544</v>
      </c>
      <c r="C25362" t="s">
        <v>228873</v>
      </c>
      <c r="D25362" t="s">
        <v>231418</v>
      </c>
      <c r="E25362" s="1">
        <v>41554</v>
      </c>
      <c r="F25362">
        <v>29600000</v>
      </c>
    </row>
    <row r="25363" spans="1:6" x14ac:dyDescent="0.25">
      <c r="A25363" t="s">
        <v>274545</v>
      </c>
      <c r="B25363" t="s">
        <v>274546</v>
      </c>
      <c r="C25363" t="s">
        <v>228873</v>
      </c>
      <c r="E25363" t="s">
        <v>35613</v>
      </c>
      <c r="F25363">
        <v>5567367</v>
      </c>
    </row>
    <row r="25364" spans="1:6" x14ac:dyDescent="0.25">
      <c r="A25364" t="s">
        <v>274547</v>
      </c>
      <c r="B25364" t="s">
        <v>274548</v>
      </c>
      <c r="C25364" t="s">
        <v>228880</v>
      </c>
      <c r="E25364" s="1">
        <v>41952</v>
      </c>
      <c r="F25364">
        <v>600000</v>
      </c>
    </row>
    <row r="25365" spans="1:6" x14ac:dyDescent="0.25">
      <c r="A25365" t="s">
        <v>274549</v>
      </c>
      <c r="B25365" t="s">
        <v>274550</v>
      </c>
      <c r="C25365" t="s">
        <v>228889</v>
      </c>
      <c r="E25365" s="1">
        <v>42012</v>
      </c>
      <c r="F25365">
        <v>41250</v>
      </c>
    </row>
    <row r="25366" spans="1:6" x14ac:dyDescent="0.25">
      <c r="A25366" t="s">
        <v>274551</v>
      </c>
      <c r="B25366" t="s">
        <v>274552</v>
      </c>
      <c r="C25366" t="s">
        <v>228943</v>
      </c>
      <c r="E25366" s="1">
        <v>39819</v>
      </c>
    </row>
    <row r="25367" spans="1:6" x14ac:dyDescent="0.25">
      <c r="A25367" t="s">
        <v>274553</v>
      </c>
      <c r="B25367" t="s">
        <v>274554</v>
      </c>
      <c r="C25367" t="s">
        <v>228873</v>
      </c>
      <c r="D25367" t="s">
        <v>228874</v>
      </c>
      <c r="E25367" t="s">
        <v>66233</v>
      </c>
      <c r="F25367">
        <v>1500000</v>
      </c>
    </row>
    <row r="25368" spans="1:6" x14ac:dyDescent="0.25">
      <c r="A25368" t="s">
        <v>274555</v>
      </c>
      <c r="B25368" t="s">
        <v>274556</v>
      </c>
      <c r="C25368" t="s">
        <v>228873</v>
      </c>
      <c r="E25368" s="1">
        <v>40726</v>
      </c>
      <c r="F25368">
        <v>250000</v>
      </c>
    </row>
    <row r="25369" spans="1:6" x14ac:dyDescent="0.25">
      <c r="A25369" t="s">
        <v>274557</v>
      </c>
      <c r="B25369" t="s">
        <v>274558</v>
      </c>
      <c r="C25369" t="s">
        <v>228873</v>
      </c>
      <c r="E25369" t="s">
        <v>3653</v>
      </c>
      <c r="F25369">
        <v>2659999</v>
      </c>
    </row>
    <row r="25370" spans="1:6" x14ac:dyDescent="0.25">
      <c r="A25370" t="s">
        <v>274559</v>
      </c>
      <c r="B25370" t="s">
        <v>274560</v>
      </c>
      <c r="C25370" t="s">
        <v>228873</v>
      </c>
      <c r="E25370" t="s">
        <v>23937</v>
      </c>
      <c r="F25370">
        <v>5000000</v>
      </c>
    </row>
    <row r="25371" spans="1:6" x14ac:dyDescent="0.25">
      <c r="A25371" t="s">
        <v>274557</v>
      </c>
      <c r="B25371" t="s">
        <v>274561</v>
      </c>
      <c r="C25371" t="s">
        <v>228880</v>
      </c>
      <c r="E25371" s="1">
        <v>39814</v>
      </c>
    </row>
    <row r="25372" spans="1:6" x14ac:dyDescent="0.25">
      <c r="A25372" t="s">
        <v>274562</v>
      </c>
      <c r="B25372" t="s">
        <v>274563</v>
      </c>
      <c r="C25372" t="s">
        <v>228880</v>
      </c>
      <c r="E25372" t="s">
        <v>79337</v>
      </c>
      <c r="F25372">
        <v>120000</v>
      </c>
    </row>
    <row r="25373" spans="1:6" x14ac:dyDescent="0.25">
      <c r="A25373" t="s">
        <v>274564</v>
      </c>
      <c r="B25373" t="s">
        <v>274565</v>
      </c>
      <c r="C25373" t="s">
        <v>228873</v>
      </c>
      <c r="D25373" t="s">
        <v>228877</v>
      </c>
      <c r="E25373" s="1">
        <v>37683</v>
      </c>
      <c r="F25373">
        <v>4800000</v>
      </c>
    </row>
    <row r="25374" spans="1:6" x14ac:dyDescent="0.25">
      <c r="A25374" t="s">
        <v>274566</v>
      </c>
      <c r="B25374" t="s">
        <v>274567</v>
      </c>
      <c r="C25374" t="s">
        <v>228873</v>
      </c>
      <c r="E25374" t="s">
        <v>1023</v>
      </c>
      <c r="F25374">
        <v>1250000</v>
      </c>
    </row>
    <row r="25375" spans="1:6" x14ac:dyDescent="0.25">
      <c r="A25375" t="s">
        <v>274568</v>
      </c>
      <c r="B25375" t="s">
        <v>274569</v>
      </c>
      <c r="C25375" t="s">
        <v>228873</v>
      </c>
      <c r="E25375" t="s">
        <v>192661</v>
      </c>
      <c r="F25375">
        <v>2555672</v>
      </c>
    </row>
    <row r="25376" spans="1:6" x14ac:dyDescent="0.25">
      <c r="A25376" t="s">
        <v>274570</v>
      </c>
      <c r="B25376" t="s">
        <v>274571</v>
      </c>
      <c r="C25376" t="s">
        <v>228873</v>
      </c>
      <c r="D25376" t="s">
        <v>228874</v>
      </c>
      <c r="E25376" t="s">
        <v>14698</v>
      </c>
      <c r="F25376">
        <v>3000000</v>
      </c>
    </row>
    <row r="25377" spans="1:6" x14ac:dyDescent="0.25">
      <c r="A25377" t="s">
        <v>274572</v>
      </c>
      <c r="B25377" t="s">
        <v>274573</v>
      </c>
      <c r="C25377" t="s">
        <v>228916</v>
      </c>
      <c r="E25377" t="s">
        <v>13875</v>
      </c>
    </row>
    <row r="25378" spans="1:6" x14ac:dyDescent="0.25">
      <c r="A25378" t="s">
        <v>274574</v>
      </c>
      <c r="B25378" t="s">
        <v>274575</v>
      </c>
      <c r="C25378" t="s">
        <v>228927</v>
      </c>
      <c r="E25378" t="s">
        <v>177534</v>
      </c>
      <c r="F25378">
        <v>25000000</v>
      </c>
    </row>
    <row r="25379" spans="1:6" x14ac:dyDescent="0.25">
      <c r="A25379" t="s">
        <v>274576</v>
      </c>
      <c r="B25379" t="s">
        <v>274577</v>
      </c>
      <c r="C25379" t="s">
        <v>228873</v>
      </c>
      <c r="E25379" t="s">
        <v>34617</v>
      </c>
      <c r="F25379">
        <v>4000000</v>
      </c>
    </row>
    <row r="25380" spans="1:6" x14ac:dyDescent="0.25">
      <c r="A25380" t="s">
        <v>274578</v>
      </c>
      <c r="B25380" t="s">
        <v>274579</v>
      </c>
      <c r="C25380" t="s">
        <v>228873</v>
      </c>
      <c r="D25380" t="s">
        <v>228877</v>
      </c>
      <c r="E25380" s="1">
        <v>39146</v>
      </c>
      <c r="F25380">
        <v>8750000</v>
      </c>
    </row>
    <row r="25381" spans="1:6" x14ac:dyDescent="0.25">
      <c r="A25381" t="s">
        <v>274580</v>
      </c>
      <c r="B25381" t="s">
        <v>274581</v>
      </c>
      <c r="C25381" t="s">
        <v>228873</v>
      </c>
      <c r="D25381" t="s">
        <v>228977</v>
      </c>
      <c r="E25381" s="1">
        <v>40031</v>
      </c>
      <c r="F25381">
        <v>8832072</v>
      </c>
    </row>
    <row r="25382" spans="1:6" x14ac:dyDescent="0.25">
      <c r="A25382" t="s">
        <v>274578</v>
      </c>
      <c r="B25382" t="s">
        <v>274582</v>
      </c>
      <c r="C25382" t="s">
        <v>229733</v>
      </c>
      <c r="E25382" t="s">
        <v>86980</v>
      </c>
      <c r="F25382">
        <v>50000000</v>
      </c>
    </row>
    <row r="25383" spans="1:6" x14ac:dyDescent="0.25">
      <c r="A25383" t="s">
        <v>274580</v>
      </c>
      <c r="B25383" t="s">
        <v>274583</v>
      </c>
      <c r="C25383" t="s">
        <v>228873</v>
      </c>
      <c r="D25383" t="s">
        <v>228977</v>
      </c>
      <c r="E25383" t="s">
        <v>48217</v>
      </c>
    </row>
    <row r="25384" spans="1:6" x14ac:dyDescent="0.25">
      <c r="A25384" t="s">
        <v>274578</v>
      </c>
      <c r="B25384" t="s">
        <v>274584</v>
      </c>
      <c r="C25384" t="s">
        <v>228873</v>
      </c>
      <c r="D25384" t="s">
        <v>229206</v>
      </c>
      <c r="E25384" t="s">
        <v>8023</v>
      </c>
      <c r="F25384">
        <v>30500028</v>
      </c>
    </row>
    <row r="25385" spans="1:6" x14ac:dyDescent="0.25">
      <c r="A25385" t="s">
        <v>274580</v>
      </c>
      <c r="B25385" t="s">
        <v>274585</v>
      </c>
      <c r="C25385" t="s">
        <v>228919</v>
      </c>
      <c r="E25385" s="1">
        <v>40798</v>
      </c>
      <c r="F25385">
        <v>10000004</v>
      </c>
    </row>
    <row r="25386" spans="1:6" x14ac:dyDescent="0.25">
      <c r="A25386" t="s">
        <v>274578</v>
      </c>
      <c r="B25386" t="s">
        <v>274586</v>
      </c>
      <c r="C25386" t="s">
        <v>228873</v>
      </c>
      <c r="D25386" t="s">
        <v>229145</v>
      </c>
      <c r="E25386" t="s">
        <v>233935</v>
      </c>
      <c r="F25386">
        <v>22000000</v>
      </c>
    </row>
    <row r="25387" spans="1:6" x14ac:dyDescent="0.25">
      <c r="A25387" t="s">
        <v>274587</v>
      </c>
      <c r="B25387" t="s">
        <v>274588</v>
      </c>
      <c r="C25387" t="s">
        <v>228873</v>
      </c>
      <c r="D25387" t="s">
        <v>228877</v>
      </c>
      <c r="E25387" t="s">
        <v>29634</v>
      </c>
      <c r="F25387">
        <v>7000000</v>
      </c>
    </row>
    <row r="25388" spans="1:6" x14ac:dyDescent="0.25">
      <c r="A25388" t="s">
        <v>274589</v>
      </c>
      <c r="B25388" t="s">
        <v>274590</v>
      </c>
      <c r="C25388" t="s">
        <v>228873</v>
      </c>
      <c r="D25388" t="s">
        <v>228977</v>
      </c>
      <c r="E25388" t="s">
        <v>129484</v>
      </c>
      <c r="F25388">
        <v>85000000</v>
      </c>
    </row>
    <row r="25389" spans="1:6" x14ac:dyDescent="0.25">
      <c r="A25389" t="s">
        <v>274587</v>
      </c>
      <c r="B25389" t="s">
        <v>274591</v>
      </c>
      <c r="C25389" t="s">
        <v>228873</v>
      </c>
      <c r="D25389" t="s">
        <v>228874</v>
      </c>
      <c r="E25389" t="s">
        <v>90417</v>
      </c>
      <c r="F25389">
        <v>23000000</v>
      </c>
    </row>
    <row r="25390" spans="1:6" x14ac:dyDescent="0.25">
      <c r="A25390" t="s">
        <v>274592</v>
      </c>
      <c r="B25390" t="s">
        <v>274593</v>
      </c>
      <c r="C25390" t="s">
        <v>228873</v>
      </c>
      <c r="E25390" t="s">
        <v>55087</v>
      </c>
      <c r="F25390">
        <v>1000000</v>
      </c>
    </row>
    <row r="25391" spans="1:6" x14ac:dyDescent="0.25">
      <c r="A25391" t="s">
        <v>274594</v>
      </c>
      <c r="B25391" t="s">
        <v>274595</v>
      </c>
      <c r="C25391" t="s">
        <v>228873</v>
      </c>
      <c r="D25391" t="s">
        <v>228877</v>
      </c>
      <c r="E25391" s="1">
        <v>42011</v>
      </c>
      <c r="F25391">
        <v>1113536</v>
      </c>
    </row>
    <row r="25392" spans="1:6" x14ac:dyDescent="0.25">
      <c r="A25392" t="s">
        <v>274596</v>
      </c>
      <c r="B25392" t="s">
        <v>274597</v>
      </c>
      <c r="C25392" t="s">
        <v>228873</v>
      </c>
      <c r="D25392" t="s">
        <v>228877</v>
      </c>
      <c r="E25392" t="s">
        <v>76032</v>
      </c>
      <c r="F25392">
        <v>4099999</v>
      </c>
    </row>
    <row r="25393" spans="1:6" x14ac:dyDescent="0.25">
      <c r="A25393" t="s">
        <v>274598</v>
      </c>
      <c r="B25393" t="s">
        <v>274599</v>
      </c>
      <c r="C25393" t="s">
        <v>228919</v>
      </c>
      <c r="E25393" t="s">
        <v>123080</v>
      </c>
      <c r="F25393">
        <v>40000000</v>
      </c>
    </row>
    <row r="25394" spans="1:6" x14ac:dyDescent="0.25">
      <c r="A25394" t="s">
        <v>274600</v>
      </c>
      <c r="B25394" t="s">
        <v>274601</v>
      </c>
      <c r="C25394" t="s">
        <v>228927</v>
      </c>
      <c r="E25394" t="s">
        <v>274602</v>
      </c>
      <c r="F25394">
        <v>3000000</v>
      </c>
    </row>
    <row r="25395" spans="1:6" x14ac:dyDescent="0.25">
      <c r="A25395" t="s">
        <v>274603</v>
      </c>
      <c r="B25395" t="s">
        <v>274604</v>
      </c>
      <c r="C25395" t="s">
        <v>228880</v>
      </c>
      <c r="E25395" s="1">
        <v>41282</v>
      </c>
      <c r="F25395">
        <v>100000</v>
      </c>
    </row>
    <row r="25396" spans="1:6" x14ac:dyDescent="0.25">
      <c r="A25396" t="s">
        <v>274605</v>
      </c>
      <c r="B25396" t="s">
        <v>274606</v>
      </c>
      <c r="C25396" t="s">
        <v>228880</v>
      </c>
      <c r="E25396" t="s">
        <v>24351</v>
      </c>
      <c r="F25396">
        <v>152000</v>
      </c>
    </row>
    <row r="25397" spans="1:6" x14ac:dyDescent="0.25">
      <c r="A25397" t="s">
        <v>274607</v>
      </c>
      <c r="B25397" t="s">
        <v>274608</v>
      </c>
      <c r="C25397" t="s">
        <v>228880</v>
      </c>
      <c r="E25397" t="s">
        <v>7214</v>
      </c>
      <c r="F25397">
        <v>50000</v>
      </c>
    </row>
    <row r="25398" spans="1:6" x14ac:dyDescent="0.25">
      <c r="A25398" t="s">
        <v>274609</v>
      </c>
      <c r="B25398" t="s">
        <v>274610</v>
      </c>
      <c r="C25398" t="s">
        <v>228873</v>
      </c>
      <c r="E25398" t="s">
        <v>25222</v>
      </c>
      <c r="F25398">
        <v>18000</v>
      </c>
    </row>
    <row r="25399" spans="1:6" x14ac:dyDescent="0.25">
      <c r="A25399" t="s">
        <v>274611</v>
      </c>
      <c r="B25399" t="s">
        <v>274612</v>
      </c>
      <c r="C25399" t="s">
        <v>228873</v>
      </c>
      <c r="D25399" t="s">
        <v>228877</v>
      </c>
      <c r="E25399" s="1">
        <v>39667</v>
      </c>
      <c r="F25399">
        <v>1500000</v>
      </c>
    </row>
    <row r="25400" spans="1:6" x14ac:dyDescent="0.25">
      <c r="A25400" t="s">
        <v>274613</v>
      </c>
      <c r="B25400" t="s">
        <v>274614</v>
      </c>
      <c r="C25400" t="s">
        <v>228889</v>
      </c>
      <c r="E25400" t="s">
        <v>181414</v>
      </c>
    </row>
    <row r="25401" spans="1:6" x14ac:dyDescent="0.25">
      <c r="A25401" t="s">
        <v>274611</v>
      </c>
      <c r="B25401" t="s">
        <v>274615</v>
      </c>
      <c r="C25401" t="s">
        <v>228873</v>
      </c>
      <c r="D25401" t="s">
        <v>228874</v>
      </c>
      <c r="E25401" s="1">
        <v>40492</v>
      </c>
      <c r="F25401">
        <v>1800000</v>
      </c>
    </row>
    <row r="25402" spans="1:6" x14ac:dyDescent="0.25">
      <c r="A25402" t="s">
        <v>274616</v>
      </c>
      <c r="B25402" t="s">
        <v>274617</v>
      </c>
      <c r="C25402" t="s">
        <v>228927</v>
      </c>
      <c r="E25402" t="s">
        <v>120121</v>
      </c>
      <c r="F25402">
        <v>608000</v>
      </c>
    </row>
    <row r="25403" spans="1:6" x14ac:dyDescent="0.25">
      <c r="A25403" t="s">
        <v>274618</v>
      </c>
      <c r="B25403" t="s">
        <v>274619</v>
      </c>
      <c r="C25403" t="s">
        <v>228927</v>
      </c>
      <c r="E25403" t="s">
        <v>27966</v>
      </c>
      <c r="F25403">
        <v>475000</v>
      </c>
    </row>
    <row r="25404" spans="1:6" x14ac:dyDescent="0.25">
      <c r="A25404" t="s">
        <v>274620</v>
      </c>
      <c r="B25404" t="s">
        <v>274621</v>
      </c>
      <c r="C25404" t="s">
        <v>228873</v>
      </c>
      <c r="E25404" t="s">
        <v>60548</v>
      </c>
      <c r="F25404">
        <v>400000</v>
      </c>
    </row>
    <row r="25405" spans="1:6" x14ac:dyDescent="0.25">
      <c r="A25405" t="s">
        <v>274622</v>
      </c>
      <c r="B25405" t="s">
        <v>274623</v>
      </c>
      <c r="C25405" t="s">
        <v>228919</v>
      </c>
      <c r="E25405" s="1">
        <v>41218</v>
      </c>
      <c r="F25405">
        <v>4394393</v>
      </c>
    </row>
    <row r="25406" spans="1:6" x14ac:dyDescent="0.25">
      <c r="A25406" t="s">
        <v>274624</v>
      </c>
      <c r="B25406" t="s">
        <v>274625</v>
      </c>
      <c r="C25406" t="s">
        <v>228873</v>
      </c>
      <c r="E25406" t="s">
        <v>198875</v>
      </c>
      <c r="F25406">
        <v>12800000</v>
      </c>
    </row>
    <row r="25407" spans="1:6" x14ac:dyDescent="0.25">
      <c r="A25407" t="s">
        <v>274622</v>
      </c>
      <c r="B25407" t="s">
        <v>274626</v>
      </c>
      <c r="C25407" t="s">
        <v>228873</v>
      </c>
      <c r="D25407" t="s">
        <v>228977</v>
      </c>
      <c r="E25407" s="1">
        <v>39359</v>
      </c>
      <c r="F25407">
        <v>18000000</v>
      </c>
    </row>
    <row r="25408" spans="1:6" x14ac:dyDescent="0.25">
      <c r="A25408" t="s">
        <v>274624</v>
      </c>
      <c r="B25408" t="s">
        <v>274627</v>
      </c>
      <c r="C25408" t="s">
        <v>228889</v>
      </c>
      <c r="E25408" t="s">
        <v>233498</v>
      </c>
    </row>
    <row r="25409" spans="1:6" x14ac:dyDescent="0.25">
      <c r="A25409" t="s">
        <v>274628</v>
      </c>
      <c r="B25409" t="s">
        <v>274629</v>
      </c>
      <c r="C25409" t="s">
        <v>228943</v>
      </c>
      <c r="E25409" s="1">
        <v>37988</v>
      </c>
      <c r="F25409">
        <v>3333000</v>
      </c>
    </row>
    <row r="25410" spans="1:6" x14ac:dyDescent="0.25">
      <c r="A25410" t="s">
        <v>274630</v>
      </c>
      <c r="B25410" t="s">
        <v>274631</v>
      </c>
      <c r="C25410" t="s">
        <v>228873</v>
      </c>
      <c r="E25410" t="s">
        <v>233069</v>
      </c>
      <c r="F25410">
        <v>13000000</v>
      </c>
    </row>
    <row r="25411" spans="1:6" x14ac:dyDescent="0.25">
      <c r="A25411" t="s">
        <v>274632</v>
      </c>
      <c r="B25411" t="s">
        <v>274633</v>
      </c>
      <c r="C25411" t="s">
        <v>228880</v>
      </c>
      <c r="E25411" s="1">
        <v>41648</v>
      </c>
      <c r="F25411">
        <v>32829</v>
      </c>
    </row>
    <row r="25412" spans="1:6" x14ac:dyDescent="0.25">
      <c r="A25412" t="s">
        <v>274634</v>
      </c>
      <c r="B25412" t="s">
        <v>274635</v>
      </c>
      <c r="C25412" t="s">
        <v>228916</v>
      </c>
      <c r="E25412" s="1">
        <v>42009</v>
      </c>
      <c r="F25412">
        <v>55883</v>
      </c>
    </row>
    <row r="25413" spans="1:6" x14ac:dyDescent="0.25">
      <c r="A25413" t="s">
        <v>274636</v>
      </c>
      <c r="B25413" t="s">
        <v>274637</v>
      </c>
      <c r="C25413" t="s">
        <v>228889</v>
      </c>
      <c r="E25413" t="s">
        <v>1019</v>
      </c>
      <c r="F25413">
        <v>1200000</v>
      </c>
    </row>
    <row r="25414" spans="1:6" x14ac:dyDescent="0.25">
      <c r="A25414" t="s">
        <v>274638</v>
      </c>
      <c r="B25414" t="s">
        <v>274639</v>
      </c>
      <c r="C25414" t="s">
        <v>228873</v>
      </c>
      <c r="D25414" t="s">
        <v>228877</v>
      </c>
      <c r="E25414" s="1">
        <v>39519</v>
      </c>
      <c r="F25414">
        <v>6300000</v>
      </c>
    </row>
    <row r="25415" spans="1:6" x14ac:dyDescent="0.25">
      <c r="A25415" t="s">
        <v>274636</v>
      </c>
      <c r="B25415" t="s">
        <v>274640</v>
      </c>
      <c r="C25415" t="s">
        <v>228873</v>
      </c>
      <c r="D25415" t="s">
        <v>228977</v>
      </c>
      <c r="E25415" s="1">
        <v>41097</v>
      </c>
    </row>
    <row r="25416" spans="1:6" x14ac:dyDescent="0.25">
      <c r="A25416" t="s">
        <v>274638</v>
      </c>
      <c r="B25416" t="s">
        <v>274641</v>
      </c>
      <c r="C25416" t="s">
        <v>228873</v>
      </c>
      <c r="D25416" t="s">
        <v>228874</v>
      </c>
      <c r="E25416" s="1">
        <v>40732</v>
      </c>
      <c r="F25416">
        <v>1000000</v>
      </c>
    </row>
    <row r="25417" spans="1:6" x14ac:dyDescent="0.25">
      <c r="A25417" t="s">
        <v>274642</v>
      </c>
      <c r="B25417" t="s">
        <v>274643</v>
      </c>
      <c r="C25417" t="s">
        <v>228873</v>
      </c>
      <c r="E25417" t="s">
        <v>58188</v>
      </c>
      <c r="F25417">
        <v>500000</v>
      </c>
    </row>
    <row r="25418" spans="1:6" x14ac:dyDescent="0.25">
      <c r="A25418" t="s">
        <v>274644</v>
      </c>
      <c r="B25418" t="s">
        <v>274645</v>
      </c>
      <c r="C25418" t="s">
        <v>228927</v>
      </c>
      <c r="E25418" s="1">
        <v>40067</v>
      </c>
      <c r="F25418">
        <v>2214000</v>
      </c>
    </row>
    <row r="25419" spans="1:6" x14ac:dyDescent="0.25">
      <c r="A25419" t="s">
        <v>274642</v>
      </c>
      <c r="B25419" t="s">
        <v>274646</v>
      </c>
      <c r="C25419" t="s">
        <v>228873</v>
      </c>
      <c r="E25419" s="1">
        <v>40552</v>
      </c>
      <c r="F25419">
        <v>1789700</v>
      </c>
    </row>
    <row r="25420" spans="1:6" x14ac:dyDescent="0.25">
      <c r="A25420" t="s">
        <v>274644</v>
      </c>
      <c r="B25420" t="s">
        <v>274647</v>
      </c>
      <c r="C25420" t="s">
        <v>228927</v>
      </c>
      <c r="E25420" t="s">
        <v>94253</v>
      </c>
      <c r="F25420">
        <v>300000</v>
      </c>
    </row>
    <row r="25421" spans="1:6" x14ac:dyDescent="0.25">
      <c r="A25421" t="s">
        <v>274642</v>
      </c>
      <c r="B25421" t="s">
        <v>274648</v>
      </c>
      <c r="C25421" t="s">
        <v>228873</v>
      </c>
      <c r="E25421" t="s">
        <v>210143</v>
      </c>
      <c r="F25421">
        <v>2000005</v>
      </c>
    </row>
    <row r="25422" spans="1:6" x14ac:dyDescent="0.25">
      <c r="A25422" t="s">
        <v>274644</v>
      </c>
      <c r="B25422" t="s">
        <v>274649</v>
      </c>
      <c r="C25422" t="s">
        <v>228873</v>
      </c>
      <c r="E25422" t="s">
        <v>43603</v>
      </c>
      <c r="F25422">
        <v>1106875</v>
      </c>
    </row>
    <row r="25423" spans="1:6" x14ac:dyDescent="0.25">
      <c r="A25423" t="s">
        <v>274642</v>
      </c>
      <c r="B25423" t="s">
        <v>274650</v>
      </c>
      <c r="C25423" t="s">
        <v>228916</v>
      </c>
      <c r="E25423" s="1">
        <v>40363</v>
      </c>
      <c r="F25423">
        <v>5300000</v>
      </c>
    </row>
    <row r="25424" spans="1:6" x14ac:dyDescent="0.25">
      <c r="A25424" t="s">
        <v>274651</v>
      </c>
      <c r="B25424" t="s">
        <v>274652</v>
      </c>
      <c r="C25424" t="s">
        <v>228873</v>
      </c>
      <c r="D25424" t="s">
        <v>228874</v>
      </c>
      <c r="E25424" s="1">
        <v>42129</v>
      </c>
      <c r="F25424">
        <v>25000000</v>
      </c>
    </row>
    <row r="25425" spans="1:6" x14ac:dyDescent="0.25">
      <c r="A25425" t="s">
        <v>274653</v>
      </c>
      <c r="B25425" t="s">
        <v>274654</v>
      </c>
      <c r="C25425" t="s">
        <v>228873</v>
      </c>
      <c r="D25425" t="s">
        <v>228977</v>
      </c>
      <c r="E25425" s="1">
        <v>42348</v>
      </c>
      <c r="F25425">
        <v>59000000</v>
      </c>
    </row>
    <row r="25426" spans="1:6" x14ac:dyDescent="0.25">
      <c r="A25426" t="s">
        <v>274651</v>
      </c>
      <c r="B25426" t="s">
        <v>274655</v>
      </c>
      <c r="C25426" t="s">
        <v>228873</v>
      </c>
      <c r="D25426" t="s">
        <v>228877</v>
      </c>
      <c r="E25426" s="1">
        <v>41945</v>
      </c>
      <c r="F25426">
        <v>4600000</v>
      </c>
    </row>
    <row r="25427" spans="1:6" x14ac:dyDescent="0.25">
      <c r="A25427" t="s">
        <v>274656</v>
      </c>
      <c r="B25427" t="s">
        <v>274657</v>
      </c>
      <c r="C25427" t="s">
        <v>228909</v>
      </c>
      <c r="E25427" s="1">
        <v>42249</v>
      </c>
      <c r="F25427">
        <v>0</v>
      </c>
    </row>
    <row r="25428" spans="1:6" x14ac:dyDescent="0.25">
      <c r="A25428" t="s">
        <v>274658</v>
      </c>
      <c r="B25428" t="s">
        <v>274659</v>
      </c>
      <c r="C25428" t="s">
        <v>228880</v>
      </c>
      <c r="E25428" t="s">
        <v>36059</v>
      </c>
      <c r="F25428">
        <v>2000000</v>
      </c>
    </row>
    <row r="25429" spans="1:6" x14ac:dyDescent="0.25">
      <c r="A25429" t="s">
        <v>274660</v>
      </c>
      <c r="B25429" t="s">
        <v>274661</v>
      </c>
      <c r="C25429" t="s">
        <v>228880</v>
      </c>
      <c r="E25429" t="s">
        <v>22623</v>
      </c>
      <c r="F25429">
        <v>2000000</v>
      </c>
    </row>
    <row r="25430" spans="1:6" x14ac:dyDescent="0.25">
      <c r="A25430" t="s">
        <v>274662</v>
      </c>
      <c r="B25430" t="s">
        <v>274663</v>
      </c>
      <c r="C25430" t="s">
        <v>228873</v>
      </c>
      <c r="D25430" t="s">
        <v>228874</v>
      </c>
      <c r="E25430" t="s">
        <v>274664</v>
      </c>
      <c r="F25430">
        <v>2700000</v>
      </c>
    </row>
    <row r="25431" spans="1:6" x14ac:dyDescent="0.25">
      <c r="A25431" t="s">
        <v>274665</v>
      </c>
      <c r="B25431" t="s">
        <v>274666</v>
      </c>
      <c r="C25431" t="s">
        <v>228889</v>
      </c>
      <c r="E25431" s="1">
        <v>42041</v>
      </c>
    </row>
    <row r="25432" spans="1:6" x14ac:dyDescent="0.25">
      <c r="A25432" t="s">
        <v>274667</v>
      </c>
      <c r="B25432" t="s">
        <v>274668</v>
      </c>
      <c r="C25432" t="s">
        <v>228880</v>
      </c>
      <c r="E25432" s="1">
        <v>40909</v>
      </c>
    </row>
    <row r="25433" spans="1:6" x14ac:dyDescent="0.25">
      <c r="A25433" t="s">
        <v>274669</v>
      </c>
      <c r="B25433" t="s">
        <v>274670</v>
      </c>
      <c r="C25433" t="s">
        <v>228880</v>
      </c>
      <c r="E25433" t="s">
        <v>232299</v>
      </c>
      <c r="F25433">
        <v>1894064</v>
      </c>
    </row>
    <row r="25434" spans="1:6" x14ac:dyDescent="0.25">
      <c r="A25434" t="s">
        <v>274671</v>
      </c>
      <c r="B25434" t="s">
        <v>274672</v>
      </c>
      <c r="C25434" t="s">
        <v>228873</v>
      </c>
      <c r="D25434" t="s">
        <v>228874</v>
      </c>
      <c r="E25434" t="s">
        <v>7214</v>
      </c>
      <c r="F25434">
        <v>2165989</v>
      </c>
    </row>
    <row r="25435" spans="1:6" x14ac:dyDescent="0.25">
      <c r="A25435" t="s">
        <v>274673</v>
      </c>
      <c r="B25435" t="s">
        <v>274674</v>
      </c>
      <c r="C25435" t="s">
        <v>228927</v>
      </c>
      <c r="E25435" t="s">
        <v>20639</v>
      </c>
      <c r="F25435">
        <v>3600000</v>
      </c>
    </row>
    <row r="25436" spans="1:6" x14ac:dyDescent="0.25">
      <c r="A25436" t="s">
        <v>274671</v>
      </c>
      <c r="B25436" t="s">
        <v>274675</v>
      </c>
      <c r="C25436" t="s">
        <v>228873</v>
      </c>
      <c r="D25436" t="s">
        <v>228877</v>
      </c>
      <c r="E25436" s="1">
        <v>39661</v>
      </c>
      <c r="F25436">
        <v>9000000</v>
      </c>
    </row>
    <row r="25437" spans="1:6" x14ac:dyDescent="0.25">
      <c r="A25437" t="s">
        <v>274673</v>
      </c>
      <c r="B25437" t="s">
        <v>274676</v>
      </c>
      <c r="C25437" t="s">
        <v>228873</v>
      </c>
      <c r="D25437" t="s">
        <v>228874</v>
      </c>
      <c r="E25437" s="1">
        <v>40513</v>
      </c>
      <c r="F25437">
        <v>10000000</v>
      </c>
    </row>
    <row r="25438" spans="1:6" x14ac:dyDescent="0.25">
      <c r="A25438" t="s">
        <v>274677</v>
      </c>
      <c r="B25438" t="s">
        <v>274678</v>
      </c>
      <c r="C25438" t="s">
        <v>228873</v>
      </c>
      <c r="E25438" s="1">
        <v>41643</v>
      </c>
      <c r="F25438">
        <v>2100000</v>
      </c>
    </row>
    <row r="25439" spans="1:6" x14ac:dyDescent="0.25">
      <c r="A25439" t="s">
        <v>274679</v>
      </c>
      <c r="B25439" t="s">
        <v>274680</v>
      </c>
      <c r="C25439" t="s">
        <v>228873</v>
      </c>
      <c r="E25439" s="1">
        <v>41522</v>
      </c>
      <c r="F25439">
        <v>1190000</v>
      </c>
    </row>
    <row r="25440" spans="1:6" x14ac:dyDescent="0.25">
      <c r="A25440" t="s">
        <v>274681</v>
      </c>
      <c r="B25440" t="s">
        <v>274682</v>
      </c>
      <c r="C25440" t="s">
        <v>229045</v>
      </c>
      <c r="E25440" s="1">
        <v>41647</v>
      </c>
      <c r="F25440">
        <v>585000</v>
      </c>
    </row>
    <row r="25441" spans="1:6" x14ac:dyDescent="0.25">
      <c r="A25441" t="s">
        <v>274683</v>
      </c>
      <c r="B25441" t="s">
        <v>274684</v>
      </c>
      <c r="C25441" t="s">
        <v>228880</v>
      </c>
      <c r="E25441" s="1">
        <v>42007</v>
      </c>
      <c r="F25441">
        <v>1100000</v>
      </c>
    </row>
    <row r="25442" spans="1:6" x14ac:dyDescent="0.25">
      <c r="A25442" t="s">
        <v>274681</v>
      </c>
      <c r="B25442" t="s">
        <v>274685</v>
      </c>
      <c r="C25442" t="s">
        <v>228943</v>
      </c>
      <c r="E25442" s="1">
        <v>41645</v>
      </c>
      <c r="F25442">
        <v>135000</v>
      </c>
    </row>
    <row r="25443" spans="1:6" x14ac:dyDescent="0.25">
      <c r="A25443" t="s">
        <v>274686</v>
      </c>
      <c r="B25443" t="s">
        <v>274687</v>
      </c>
      <c r="C25443" t="s">
        <v>228873</v>
      </c>
      <c r="D25443" t="s">
        <v>228877</v>
      </c>
      <c r="E25443" s="1">
        <v>37871</v>
      </c>
      <c r="F25443">
        <v>4300000</v>
      </c>
    </row>
    <row r="25444" spans="1:6" x14ac:dyDescent="0.25">
      <c r="A25444" t="s">
        <v>274688</v>
      </c>
      <c r="B25444" t="s">
        <v>274689</v>
      </c>
      <c r="C25444" t="s">
        <v>228873</v>
      </c>
      <c r="D25444" t="s">
        <v>228877</v>
      </c>
      <c r="E25444" s="1">
        <v>41981</v>
      </c>
      <c r="F25444">
        <v>4200000</v>
      </c>
    </row>
    <row r="25445" spans="1:6" x14ac:dyDescent="0.25">
      <c r="A25445" t="s">
        <v>274690</v>
      </c>
      <c r="B25445" t="s">
        <v>274691</v>
      </c>
      <c r="C25445" t="s">
        <v>228873</v>
      </c>
      <c r="E25445" s="1">
        <v>38931</v>
      </c>
      <c r="F25445">
        <v>22500000</v>
      </c>
    </row>
    <row r="25446" spans="1:6" x14ac:dyDescent="0.25">
      <c r="A25446" t="s">
        <v>274692</v>
      </c>
      <c r="B25446" t="s">
        <v>274693</v>
      </c>
      <c r="C25446" t="s">
        <v>228919</v>
      </c>
      <c r="E25446" t="s">
        <v>231383</v>
      </c>
      <c r="F25446">
        <v>2270000</v>
      </c>
    </row>
    <row r="25447" spans="1:6" x14ac:dyDescent="0.25">
      <c r="A25447" t="s">
        <v>274694</v>
      </c>
      <c r="B25447" t="s">
        <v>274695</v>
      </c>
      <c r="C25447" t="s">
        <v>228873</v>
      </c>
      <c r="E25447" t="s">
        <v>149467</v>
      </c>
      <c r="F25447">
        <v>1000000</v>
      </c>
    </row>
    <row r="25448" spans="1:6" x14ac:dyDescent="0.25">
      <c r="A25448" t="s">
        <v>274696</v>
      </c>
      <c r="B25448" t="s">
        <v>274697</v>
      </c>
      <c r="C25448" t="s">
        <v>228880</v>
      </c>
      <c r="E25448" t="s">
        <v>57366</v>
      </c>
    </row>
    <row r="25449" spans="1:6" x14ac:dyDescent="0.25">
      <c r="A25449" t="s">
        <v>274698</v>
      </c>
      <c r="B25449" t="s">
        <v>274699</v>
      </c>
      <c r="C25449" t="s">
        <v>228880</v>
      </c>
      <c r="E25449" t="s">
        <v>57366</v>
      </c>
    </row>
    <row r="25450" spans="1:6" x14ac:dyDescent="0.25">
      <c r="A25450" t="s">
        <v>274700</v>
      </c>
      <c r="B25450" t="s">
        <v>274701</v>
      </c>
      <c r="C25450" t="s">
        <v>228873</v>
      </c>
      <c r="E25450" s="1">
        <v>36161</v>
      </c>
    </row>
    <row r="25451" spans="1:6" x14ac:dyDescent="0.25">
      <c r="A25451" t="s">
        <v>274702</v>
      </c>
      <c r="B25451" t="s">
        <v>274703</v>
      </c>
      <c r="C25451" t="s">
        <v>228873</v>
      </c>
      <c r="D25451" t="s">
        <v>228877</v>
      </c>
      <c r="E25451" t="s">
        <v>28118</v>
      </c>
      <c r="F25451">
        <v>5000000</v>
      </c>
    </row>
    <row r="25452" spans="1:6" x14ac:dyDescent="0.25">
      <c r="A25452" t="s">
        <v>274704</v>
      </c>
      <c r="B25452" t="s">
        <v>274705</v>
      </c>
      <c r="C25452" t="s">
        <v>228873</v>
      </c>
      <c r="E25452" t="s">
        <v>6285</v>
      </c>
      <c r="F25452">
        <v>346300</v>
      </c>
    </row>
    <row r="25453" spans="1:6" x14ac:dyDescent="0.25">
      <c r="A25453" t="s">
        <v>274706</v>
      </c>
      <c r="B25453" t="s">
        <v>274707</v>
      </c>
      <c r="C25453" t="s">
        <v>228873</v>
      </c>
      <c r="E25453" t="s">
        <v>58648</v>
      </c>
      <c r="F25453">
        <v>593829</v>
      </c>
    </row>
    <row r="25454" spans="1:6" x14ac:dyDescent="0.25">
      <c r="A25454" t="s">
        <v>274704</v>
      </c>
      <c r="B25454" t="s">
        <v>274708</v>
      </c>
      <c r="C25454" t="s">
        <v>228873</v>
      </c>
      <c r="E25454" s="1">
        <v>41916</v>
      </c>
      <c r="F25454">
        <v>20950</v>
      </c>
    </row>
    <row r="25455" spans="1:6" x14ac:dyDescent="0.25">
      <c r="A25455" t="s">
        <v>274706</v>
      </c>
      <c r="B25455" t="s">
        <v>274709</v>
      </c>
      <c r="C25455" t="s">
        <v>228873</v>
      </c>
      <c r="D25455" t="s">
        <v>228877</v>
      </c>
      <c r="E25455" s="1">
        <v>40126</v>
      </c>
      <c r="F25455">
        <v>259928</v>
      </c>
    </row>
    <row r="25456" spans="1:6" x14ac:dyDescent="0.25">
      <c r="A25456" t="s">
        <v>274704</v>
      </c>
      <c r="B25456" t="s">
        <v>274710</v>
      </c>
      <c r="C25456" t="s">
        <v>228873</v>
      </c>
      <c r="E25456" t="s">
        <v>118967</v>
      </c>
      <c r="F25456">
        <v>2130000</v>
      </c>
    </row>
    <row r="25457" spans="1:6" x14ac:dyDescent="0.25">
      <c r="A25457" t="s">
        <v>274711</v>
      </c>
      <c r="B25457" t="s">
        <v>274712</v>
      </c>
      <c r="C25457" t="s">
        <v>228919</v>
      </c>
      <c r="E25457" t="s">
        <v>234974</v>
      </c>
      <c r="F25457">
        <v>6000000</v>
      </c>
    </row>
    <row r="25458" spans="1:6" x14ac:dyDescent="0.25">
      <c r="A25458" t="s">
        <v>274713</v>
      </c>
      <c r="B25458" t="s">
        <v>274714</v>
      </c>
      <c r="C25458" t="s">
        <v>228889</v>
      </c>
      <c r="E25458" t="s">
        <v>249969</v>
      </c>
    </row>
    <row r="25459" spans="1:6" x14ac:dyDescent="0.25">
      <c r="A25459" t="s">
        <v>274715</v>
      </c>
      <c r="B25459" t="s">
        <v>274716</v>
      </c>
      <c r="C25459" t="s">
        <v>228889</v>
      </c>
      <c r="E25459" t="s">
        <v>274717</v>
      </c>
    </row>
    <row r="25460" spans="1:6" x14ac:dyDescent="0.25">
      <c r="A25460" t="s">
        <v>274718</v>
      </c>
      <c r="B25460" t="s">
        <v>274719</v>
      </c>
      <c r="C25460" t="s">
        <v>228880</v>
      </c>
      <c r="E25460" s="1">
        <v>40553</v>
      </c>
      <c r="F25460">
        <v>1500000</v>
      </c>
    </row>
    <row r="25461" spans="1:6" x14ac:dyDescent="0.25">
      <c r="A25461" t="s">
        <v>274720</v>
      </c>
      <c r="B25461" t="s">
        <v>274721</v>
      </c>
      <c r="C25461" t="s">
        <v>228927</v>
      </c>
      <c r="E25461" t="s">
        <v>13716</v>
      </c>
      <c r="F25461">
        <v>1000000</v>
      </c>
    </row>
    <row r="25462" spans="1:6" x14ac:dyDescent="0.25">
      <c r="A25462" t="s">
        <v>274718</v>
      </c>
      <c r="B25462" t="s">
        <v>274722</v>
      </c>
      <c r="C25462" t="s">
        <v>228927</v>
      </c>
      <c r="E25462" t="s">
        <v>230809</v>
      </c>
      <c r="F25462">
        <v>600000</v>
      </c>
    </row>
    <row r="25463" spans="1:6" x14ac:dyDescent="0.25">
      <c r="A25463" t="s">
        <v>274720</v>
      </c>
      <c r="B25463" t="s">
        <v>274723</v>
      </c>
      <c r="C25463" t="s">
        <v>228873</v>
      </c>
      <c r="E25463" s="1">
        <v>41852</v>
      </c>
      <c r="F25463">
        <v>595000</v>
      </c>
    </row>
    <row r="25464" spans="1:6" x14ac:dyDescent="0.25">
      <c r="A25464" t="s">
        <v>274724</v>
      </c>
      <c r="B25464" t="s">
        <v>274725</v>
      </c>
      <c r="C25464" t="s">
        <v>229779</v>
      </c>
      <c r="E25464" t="s">
        <v>235908</v>
      </c>
      <c r="F25464">
        <v>132000</v>
      </c>
    </row>
    <row r="25465" spans="1:6" x14ac:dyDescent="0.25">
      <c r="A25465" t="s">
        <v>274726</v>
      </c>
      <c r="B25465" t="s">
        <v>274727</v>
      </c>
      <c r="C25465" t="s">
        <v>228943</v>
      </c>
      <c r="E25465" t="s">
        <v>121276</v>
      </c>
      <c r="F25465">
        <v>35000</v>
      </c>
    </row>
    <row r="25466" spans="1:6" x14ac:dyDescent="0.25">
      <c r="A25466" t="s">
        <v>274728</v>
      </c>
      <c r="B25466" t="s">
        <v>274729</v>
      </c>
      <c r="C25466" t="s">
        <v>228880</v>
      </c>
      <c r="E25466" t="s">
        <v>187215</v>
      </c>
      <c r="F25466">
        <v>16249</v>
      </c>
    </row>
    <row r="25467" spans="1:6" x14ac:dyDescent="0.25">
      <c r="A25467" t="s">
        <v>274730</v>
      </c>
      <c r="B25467" t="s">
        <v>274731</v>
      </c>
      <c r="C25467" t="s">
        <v>228909</v>
      </c>
      <c r="E25467" t="s">
        <v>226967</v>
      </c>
    </row>
    <row r="25468" spans="1:6" x14ac:dyDescent="0.25">
      <c r="A25468" t="s">
        <v>274732</v>
      </c>
      <c r="B25468" t="s">
        <v>274733</v>
      </c>
      <c r="C25468" t="s">
        <v>228880</v>
      </c>
      <c r="E25468" s="1">
        <v>41735</v>
      </c>
      <c r="F25468">
        <v>2000000</v>
      </c>
    </row>
    <row r="25469" spans="1:6" x14ac:dyDescent="0.25">
      <c r="A25469" t="s">
        <v>274734</v>
      </c>
      <c r="B25469" t="s">
        <v>274735</v>
      </c>
      <c r="C25469" t="s">
        <v>228880</v>
      </c>
      <c r="E25469" s="1">
        <v>41556</v>
      </c>
      <c r="F25469">
        <v>20000</v>
      </c>
    </row>
    <row r="25470" spans="1:6" x14ac:dyDescent="0.25">
      <c r="A25470" t="s">
        <v>274736</v>
      </c>
      <c r="B25470" t="s">
        <v>274737</v>
      </c>
      <c r="C25470" t="s">
        <v>228880</v>
      </c>
      <c r="E25470" t="s">
        <v>61075</v>
      </c>
      <c r="F25470">
        <v>3000000</v>
      </c>
    </row>
    <row r="25471" spans="1:6" x14ac:dyDescent="0.25">
      <c r="A25471" t="s">
        <v>274738</v>
      </c>
      <c r="B25471" t="s">
        <v>274739</v>
      </c>
      <c r="C25471" t="s">
        <v>228880</v>
      </c>
      <c r="E25471" s="1">
        <v>42312</v>
      </c>
      <c r="F25471">
        <v>500000</v>
      </c>
    </row>
    <row r="25472" spans="1:6" x14ac:dyDescent="0.25">
      <c r="A25472" t="s">
        <v>274740</v>
      </c>
      <c r="B25472" t="s">
        <v>274741</v>
      </c>
      <c r="C25472" t="s">
        <v>228889</v>
      </c>
      <c r="E25472" t="s">
        <v>62526</v>
      </c>
    </row>
    <row r="25473" spans="1:6" x14ac:dyDescent="0.25">
      <c r="A25473" t="s">
        <v>274742</v>
      </c>
      <c r="B25473" t="s">
        <v>274743</v>
      </c>
      <c r="C25473" t="s">
        <v>228873</v>
      </c>
      <c r="E25473" s="1">
        <v>38994</v>
      </c>
      <c r="F25473">
        <v>2480000</v>
      </c>
    </row>
    <row r="25474" spans="1:6" x14ac:dyDescent="0.25">
      <c r="A25474" t="s">
        <v>274744</v>
      </c>
      <c r="B25474" t="s">
        <v>274745</v>
      </c>
      <c r="C25474" t="s">
        <v>228873</v>
      </c>
      <c r="E25474" t="s">
        <v>174590</v>
      </c>
      <c r="F25474">
        <v>26000</v>
      </c>
    </row>
    <row r="25475" spans="1:6" x14ac:dyDescent="0.25">
      <c r="A25475" t="s">
        <v>274746</v>
      </c>
      <c r="B25475" t="s">
        <v>274747</v>
      </c>
      <c r="C25475" t="s">
        <v>228873</v>
      </c>
      <c r="D25475" t="s">
        <v>228874</v>
      </c>
      <c r="E25475" t="s">
        <v>118887</v>
      </c>
      <c r="F25475">
        <v>15000000</v>
      </c>
    </row>
    <row r="25476" spans="1:6" x14ac:dyDescent="0.25">
      <c r="A25476" t="s">
        <v>274748</v>
      </c>
      <c r="B25476" t="s">
        <v>274749</v>
      </c>
      <c r="C25476" t="s">
        <v>228880</v>
      </c>
      <c r="E25476" t="s">
        <v>231167</v>
      </c>
      <c r="F25476">
        <v>400000</v>
      </c>
    </row>
    <row r="25477" spans="1:6" x14ac:dyDescent="0.25">
      <c r="A25477" t="s">
        <v>274750</v>
      </c>
      <c r="B25477" t="s">
        <v>274751</v>
      </c>
      <c r="C25477" t="s">
        <v>228873</v>
      </c>
      <c r="E25477" t="s">
        <v>54019</v>
      </c>
      <c r="F25477">
        <v>1000000</v>
      </c>
    </row>
    <row r="25478" spans="1:6" x14ac:dyDescent="0.25">
      <c r="A25478" t="s">
        <v>274752</v>
      </c>
      <c r="B25478" t="s">
        <v>274753</v>
      </c>
      <c r="C25478" t="s">
        <v>228880</v>
      </c>
      <c r="E25478" s="1">
        <v>42258</v>
      </c>
      <c r="F25478">
        <v>1300000</v>
      </c>
    </row>
    <row r="25479" spans="1:6" x14ac:dyDescent="0.25">
      <c r="A25479" t="s">
        <v>274754</v>
      </c>
      <c r="B25479" t="s">
        <v>274755</v>
      </c>
      <c r="C25479" t="s">
        <v>228880</v>
      </c>
      <c r="E25479" s="1">
        <v>40179</v>
      </c>
      <c r="F25479">
        <v>57000</v>
      </c>
    </row>
    <row r="25480" spans="1:6" x14ac:dyDescent="0.25">
      <c r="A25480" t="s">
        <v>274756</v>
      </c>
      <c r="B25480" t="s">
        <v>274757</v>
      </c>
      <c r="C25480" t="s">
        <v>228873</v>
      </c>
      <c r="E25480" s="1">
        <v>41164</v>
      </c>
      <c r="F25480">
        <v>1600918</v>
      </c>
    </row>
    <row r="25481" spans="1:6" x14ac:dyDescent="0.25">
      <c r="A25481" t="s">
        <v>274758</v>
      </c>
      <c r="B25481" t="s">
        <v>274759</v>
      </c>
      <c r="C25481" t="s">
        <v>228943</v>
      </c>
      <c r="E25481" t="s">
        <v>20408</v>
      </c>
      <c r="F25481">
        <v>934841</v>
      </c>
    </row>
    <row r="25482" spans="1:6" x14ac:dyDescent="0.25">
      <c r="A25482" t="s">
        <v>274760</v>
      </c>
      <c r="B25482" t="s">
        <v>274761</v>
      </c>
      <c r="C25482" t="s">
        <v>228873</v>
      </c>
      <c r="E25482" t="s">
        <v>231283</v>
      </c>
      <c r="F25482">
        <v>15200226</v>
      </c>
    </row>
    <row r="25483" spans="1:6" x14ac:dyDescent="0.25">
      <c r="A25483" t="s">
        <v>274762</v>
      </c>
      <c r="B25483" t="s">
        <v>274763</v>
      </c>
      <c r="C25483" t="s">
        <v>229311</v>
      </c>
      <c r="E25483" s="1">
        <v>41916</v>
      </c>
      <c r="F25483">
        <v>10000000</v>
      </c>
    </row>
    <row r="25484" spans="1:6" x14ac:dyDescent="0.25">
      <c r="A25484" t="s">
        <v>274760</v>
      </c>
      <c r="B25484" t="s">
        <v>274764</v>
      </c>
      <c r="C25484" t="s">
        <v>228889</v>
      </c>
      <c r="E25484" s="1">
        <v>36165</v>
      </c>
      <c r="F25484">
        <v>8063460</v>
      </c>
    </row>
    <row r="25485" spans="1:6" x14ac:dyDescent="0.25">
      <c r="A25485" t="s">
        <v>274762</v>
      </c>
      <c r="B25485" t="s">
        <v>274765</v>
      </c>
      <c r="C25485" t="s">
        <v>228873</v>
      </c>
      <c r="E25485" s="1">
        <v>38359</v>
      </c>
      <c r="F25485">
        <v>8900589</v>
      </c>
    </row>
    <row r="25486" spans="1:6" x14ac:dyDescent="0.25">
      <c r="A25486" t="s">
        <v>274760</v>
      </c>
      <c r="B25486" t="s">
        <v>274766</v>
      </c>
      <c r="C25486" t="s">
        <v>228873</v>
      </c>
      <c r="D25486" t="s">
        <v>229145</v>
      </c>
      <c r="E25486" t="s">
        <v>251630</v>
      </c>
      <c r="F25486">
        <v>38769109</v>
      </c>
    </row>
    <row r="25487" spans="1:6" x14ac:dyDescent="0.25">
      <c r="A25487" t="s">
        <v>274762</v>
      </c>
      <c r="B25487" t="s">
        <v>274767</v>
      </c>
      <c r="C25487" t="s">
        <v>228873</v>
      </c>
      <c r="D25487" t="s">
        <v>228977</v>
      </c>
      <c r="E25487" s="1">
        <v>36897</v>
      </c>
      <c r="F25487">
        <v>48218802</v>
      </c>
    </row>
    <row r="25488" spans="1:6" x14ac:dyDescent="0.25">
      <c r="A25488" t="s">
        <v>274760</v>
      </c>
      <c r="B25488" t="s">
        <v>274768</v>
      </c>
      <c r="C25488" t="s">
        <v>228919</v>
      </c>
      <c r="E25488" s="1">
        <v>40913</v>
      </c>
      <c r="F25488">
        <v>3036000</v>
      </c>
    </row>
    <row r="25489" spans="1:6" x14ac:dyDescent="0.25">
      <c r="A25489" t="s">
        <v>274769</v>
      </c>
      <c r="B25489" t="s">
        <v>274770</v>
      </c>
      <c r="C25489" t="s">
        <v>228880</v>
      </c>
      <c r="E25489" t="s">
        <v>12588</v>
      </c>
    </row>
    <row r="25490" spans="1:6" x14ac:dyDescent="0.25">
      <c r="A25490" t="s">
        <v>274771</v>
      </c>
      <c r="B25490" t="s">
        <v>274772</v>
      </c>
      <c r="C25490" t="s">
        <v>228873</v>
      </c>
      <c r="E25490" s="1">
        <v>38385</v>
      </c>
    </row>
    <row r="25491" spans="1:6" x14ac:dyDescent="0.25">
      <c r="A25491" t="s">
        <v>274773</v>
      </c>
      <c r="B25491" t="s">
        <v>274774</v>
      </c>
      <c r="C25491" t="s">
        <v>228880</v>
      </c>
      <c r="E25491" s="1">
        <v>41645</v>
      </c>
      <c r="F25491">
        <v>40000</v>
      </c>
    </row>
    <row r="25492" spans="1:6" x14ac:dyDescent="0.25">
      <c r="A25492" t="s">
        <v>274775</v>
      </c>
      <c r="B25492" t="s">
        <v>274776</v>
      </c>
      <c r="C25492" t="s">
        <v>228880</v>
      </c>
      <c r="E25492" t="s">
        <v>38725</v>
      </c>
      <c r="F25492">
        <v>550000</v>
      </c>
    </row>
    <row r="25493" spans="1:6" x14ac:dyDescent="0.25">
      <c r="A25493" t="s">
        <v>274777</v>
      </c>
      <c r="B25493" t="s">
        <v>274778</v>
      </c>
      <c r="C25493" t="s">
        <v>228873</v>
      </c>
      <c r="E25493" s="1">
        <v>41792</v>
      </c>
      <c r="F25493">
        <v>1450000</v>
      </c>
    </row>
    <row r="25494" spans="1:6" x14ac:dyDescent="0.25">
      <c r="A25494" t="s">
        <v>274775</v>
      </c>
      <c r="B25494" t="s">
        <v>274779</v>
      </c>
      <c r="C25494" t="s">
        <v>228873</v>
      </c>
      <c r="E25494" s="1">
        <v>42132</v>
      </c>
      <c r="F25494">
        <v>80000</v>
      </c>
    </row>
    <row r="25495" spans="1:6" x14ac:dyDescent="0.25">
      <c r="A25495" t="s">
        <v>274780</v>
      </c>
      <c r="B25495" t="s">
        <v>274781</v>
      </c>
      <c r="C25495" t="s">
        <v>228873</v>
      </c>
      <c r="E25495" t="s">
        <v>101544</v>
      </c>
      <c r="F25495">
        <v>4000000</v>
      </c>
    </row>
    <row r="25496" spans="1:6" x14ac:dyDescent="0.25">
      <c r="A25496" t="s">
        <v>274782</v>
      </c>
      <c r="B25496" t="s">
        <v>274783</v>
      </c>
      <c r="C25496" t="s">
        <v>228873</v>
      </c>
      <c r="E25496" t="s">
        <v>68632</v>
      </c>
      <c r="F25496">
        <v>29360000</v>
      </c>
    </row>
    <row r="25497" spans="1:6" x14ac:dyDescent="0.25">
      <c r="A25497" t="s">
        <v>274784</v>
      </c>
      <c r="B25497" t="s">
        <v>274785</v>
      </c>
      <c r="C25497" t="s">
        <v>228873</v>
      </c>
      <c r="E25497" t="s">
        <v>124238</v>
      </c>
      <c r="F25497">
        <v>150000</v>
      </c>
    </row>
    <row r="25498" spans="1:6" x14ac:dyDescent="0.25">
      <c r="A25498" t="s">
        <v>274786</v>
      </c>
      <c r="B25498" t="s">
        <v>274787</v>
      </c>
      <c r="C25498" t="s">
        <v>228873</v>
      </c>
      <c r="D25498" t="s">
        <v>228877</v>
      </c>
      <c r="E25498" t="s">
        <v>2502</v>
      </c>
    </row>
    <row r="25499" spans="1:6" x14ac:dyDescent="0.25">
      <c r="A25499" t="s">
        <v>274788</v>
      </c>
      <c r="B25499" t="s">
        <v>274789</v>
      </c>
      <c r="C25499" t="s">
        <v>228880</v>
      </c>
      <c r="E25499" t="s">
        <v>25974</v>
      </c>
      <c r="F25499">
        <v>52000</v>
      </c>
    </row>
    <row r="25500" spans="1:6" x14ac:dyDescent="0.25">
      <c r="A25500" t="s">
        <v>274790</v>
      </c>
      <c r="B25500" t="s">
        <v>274791</v>
      </c>
      <c r="C25500" t="s">
        <v>228873</v>
      </c>
      <c r="E25500" s="1">
        <v>39972</v>
      </c>
      <c r="F25500">
        <v>1062841</v>
      </c>
    </row>
    <row r="25501" spans="1:6" x14ac:dyDescent="0.25">
      <c r="A25501" t="s">
        <v>274792</v>
      </c>
      <c r="B25501" t="s">
        <v>274793</v>
      </c>
      <c r="C25501" t="s">
        <v>229045</v>
      </c>
      <c r="E25501" s="1">
        <v>41736</v>
      </c>
      <c r="F25501">
        <v>171587</v>
      </c>
    </row>
    <row r="25502" spans="1:6" x14ac:dyDescent="0.25">
      <c r="A25502" t="s">
        <v>274794</v>
      </c>
      <c r="B25502" t="s">
        <v>274795</v>
      </c>
      <c r="C25502" t="s">
        <v>228873</v>
      </c>
      <c r="E25502" s="1">
        <v>41582</v>
      </c>
      <c r="F25502">
        <v>16000000</v>
      </c>
    </row>
    <row r="25503" spans="1:6" x14ac:dyDescent="0.25">
      <c r="A25503" t="s">
        <v>274796</v>
      </c>
      <c r="B25503" t="s">
        <v>274797</v>
      </c>
      <c r="C25503" t="s">
        <v>228873</v>
      </c>
      <c r="E25503" s="1">
        <v>41284</v>
      </c>
      <c r="F25503">
        <v>10000000</v>
      </c>
    </row>
    <row r="25504" spans="1:6" x14ac:dyDescent="0.25">
      <c r="A25504" t="s">
        <v>274798</v>
      </c>
      <c r="B25504" t="s">
        <v>274799</v>
      </c>
      <c r="C25504" t="s">
        <v>228873</v>
      </c>
      <c r="D25504" t="s">
        <v>228874</v>
      </c>
      <c r="E25504" s="1">
        <v>41822</v>
      </c>
    </row>
    <row r="25505" spans="1:6" x14ac:dyDescent="0.25">
      <c r="A25505" t="s">
        <v>274800</v>
      </c>
      <c r="B25505" t="s">
        <v>274801</v>
      </c>
      <c r="C25505" t="s">
        <v>228873</v>
      </c>
      <c r="E25505" s="1">
        <v>41406</v>
      </c>
      <c r="F25505">
        <v>100000</v>
      </c>
    </row>
    <row r="25506" spans="1:6" x14ac:dyDescent="0.25">
      <c r="A25506" t="s">
        <v>274802</v>
      </c>
      <c r="B25506" t="s">
        <v>274803</v>
      </c>
      <c r="C25506" t="s">
        <v>228873</v>
      </c>
      <c r="D25506" t="s">
        <v>228874</v>
      </c>
      <c r="E25506" s="1">
        <v>42038</v>
      </c>
      <c r="F25506">
        <v>12000000</v>
      </c>
    </row>
    <row r="25507" spans="1:6" x14ac:dyDescent="0.25">
      <c r="A25507" t="s">
        <v>274804</v>
      </c>
      <c r="B25507" t="s">
        <v>274805</v>
      </c>
      <c r="C25507" t="s">
        <v>228873</v>
      </c>
      <c r="E25507" t="s">
        <v>7636</v>
      </c>
      <c r="F25507">
        <v>9760000</v>
      </c>
    </row>
    <row r="25508" spans="1:6" x14ac:dyDescent="0.25">
      <c r="A25508" t="s">
        <v>274806</v>
      </c>
      <c r="B25508" t="s">
        <v>274807</v>
      </c>
      <c r="C25508" t="s">
        <v>228873</v>
      </c>
      <c r="D25508" t="s">
        <v>228977</v>
      </c>
      <c r="E25508" t="s">
        <v>77599</v>
      </c>
      <c r="F25508">
        <v>42000000</v>
      </c>
    </row>
    <row r="25509" spans="1:6" x14ac:dyDescent="0.25">
      <c r="A25509" t="s">
        <v>274808</v>
      </c>
      <c r="B25509" t="s">
        <v>274809</v>
      </c>
      <c r="C25509" t="s">
        <v>228873</v>
      </c>
      <c r="D25509" t="s">
        <v>228874</v>
      </c>
      <c r="E25509" t="s">
        <v>22962</v>
      </c>
      <c r="F25509">
        <v>20000000</v>
      </c>
    </row>
    <row r="25510" spans="1:6" x14ac:dyDescent="0.25">
      <c r="A25510" t="s">
        <v>274806</v>
      </c>
      <c r="B25510" t="s">
        <v>274810</v>
      </c>
      <c r="C25510" t="s">
        <v>228873</v>
      </c>
      <c r="D25510" t="s">
        <v>228877</v>
      </c>
      <c r="E25510" t="s">
        <v>2373</v>
      </c>
      <c r="F25510">
        <v>15000000</v>
      </c>
    </row>
    <row r="25511" spans="1:6" x14ac:dyDescent="0.25">
      <c r="A25511" t="s">
        <v>274811</v>
      </c>
      <c r="B25511" t="s">
        <v>274812</v>
      </c>
      <c r="C25511" t="s">
        <v>228873</v>
      </c>
      <c r="E25511" t="s">
        <v>56251</v>
      </c>
      <c r="F25511">
        <v>14780000</v>
      </c>
    </row>
    <row r="25512" spans="1:6" x14ac:dyDescent="0.25">
      <c r="A25512" t="s">
        <v>274813</v>
      </c>
      <c r="B25512" t="s">
        <v>274814</v>
      </c>
      <c r="C25512" t="s">
        <v>228873</v>
      </c>
      <c r="E25512" s="1">
        <v>39550</v>
      </c>
      <c r="F25512">
        <v>6020000</v>
      </c>
    </row>
    <row r="25513" spans="1:6" x14ac:dyDescent="0.25">
      <c r="A25513" t="s">
        <v>274815</v>
      </c>
      <c r="B25513" t="s">
        <v>274816</v>
      </c>
      <c r="C25513" t="s">
        <v>228873</v>
      </c>
      <c r="D25513" t="s">
        <v>228977</v>
      </c>
      <c r="E25513" t="s">
        <v>232073</v>
      </c>
      <c r="F25513">
        <v>44000000</v>
      </c>
    </row>
    <row r="25514" spans="1:6" x14ac:dyDescent="0.25">
      <c r="A25514" t="s">
        <v>274817</v>
      </c>
      <c r="B25514" t="s">
        <v>274818</v>
      </c>
      <c r="C25514" t="s">
        <v>228873</v>
      </c>
      <c r="D25514" t="s">
        <v>228874</v>
      </c>
      <c r="E25514" t="s">
        <v>174004</v>
      </c>
      <c r="F25514">
        <v>26300000</v>
      </c>
    </row>
    <row r="25515" spans="1:6" x14ac:dyDescent="0.25">
      <c r="A25515" t="s">
        <v>274815</v>
      </c>
      <c r="B25515" t="s">
        <v>274819</v>
      </c>
      <c r="C25515" t="s">
        <v>228873</v>
      </c>
      <c r="D25515" t="s">
        <v>229145</v>
      </c>
      <c r="E25515" t="s">
        <v>33870</v>
      </c>
      <c r="F25515">
        <v>12000000</v>
      </c>
    </row>
    <row r="25516" spans="1:6" x14ac:dyDescent="0.25">
      <c r="A25516" t="s">
        <v>274817</v>
      </c>
      <c r="B25516" t="s">
        <v>274820</v>
      </c>
      <c r="C25516" t="s">
        <v>228927</v>
      </c>
      <c r="E25516" t="s">
        <v>54680</v>
      </c>
      <c r="F25516">
        <v>867000</v>
      </c>
    </row>
    <row r="25517" spans="1:6" x14ac:dyDescent="0.25">
      <c r="A25517" t="s">
        <v>274815</v>
      </c>
      <c r="B25517" t="s">
        <v>274821</v>
      </c>
      <c r="C25517" t="s">
        <v>228927</v>
      </c>
      <c r="E25517" s="1">
        <v>40855</v>
      </c>
      <c r="F25517">
        <v>15635924</v>
      </c>
    </row>
    <row r="25518" spans="1:6" x14ac:dyDescent="0.25">
      <c r="A25518" t="s">
        <v>274822</v>
      </c>
      <c r="B25518" t="s">
        <v>274823</v>
      </c>
      <c r="C25518" t="s">
        <v>228873</v>
      </c>
      <c r="D25518" t="s">
        <v>228877</v>
      </c>
      <c r="E25518" t="s">
        <v>100284</v>
      </c>
      <c r="F25518">
        <v>12500000</v>
      </c>
    </row>
    <row r="25519" spans="1:6" x14ac:dyDescent="0.25">
      <c r="A25519" t="s">
        <v>274824</v>
      </c>
      <c r="B25519" t="s">
        <v>274825</v>
      </c>
      <c r="C25519" t="s">
        <v>228880</v>
      </c>
      <c r="E25519" s="1">
        <v>41275</v>
      </c>
      <c r="F25519">
        <v>4500000</v>
      </c>
    </row>
    <row r="25520" spans="1:6" x14ac:dyDescent="0.25">
      <c r="A25520" t="s">
        <v>274826</v>
      </c>
      <c r="B25520" t="s">
        <v>274827</v>
      </c>
      <c r="C25520" t="s">
        <v>228873</v>
      </c>
      <c r="D25520" t="s">
        <v>228977</v>
      </c>
      <c r="E25520" s="1">
        <v>39266</v>
      </c>
      <c r="F25520">
        <v>20500000</v>
      </c>
    </row>
    <row r="25521" spans="1:6" x14ac:dyDescent="0.25">
      <c r="A25521" t="s">
        <v>274828</v>
      </c>
      <c r="B25521" t="s">
        <v>274829</v>
      </c>
      <c r="C25521" t="s">
        <v>228873</v>
      </c>
      <c r="E25521" s="1">
        <v>40368</v>
      </c>
      <c r="F25521">
        <v>3300000</v>
      </c>
    </row>
    <row r="25522" spans="1:6" x14ac:dyDescent="0.25">
      <c r="A25522" t="s">
        <v>274830</v>
      </c>
      <c r="B25522" t="s">
        <v>274831</v>
      </c>
      <c r="C25522" t="s">
        <v>228880</v>
      </c>
      <c r="E25522" s="1">
        <v>42066</v>
      </c>
      <c r="F25522">
        <v>1000000</v>
      </c>
    </row>
    <row r="25523" spans="1:6" x14ac:dyDescent="0.25">
      <c r="A25523" t="s">
        <v>274832</v>
      </c>
      <c r="B25523" t="s">
        <v>274833</v>
      </c>
      <c r="C25523" t="s">
        <v>228880</v>
      </c>
      <c r="E25523" t="s">
        <v>5373</v>
      </c>
    </row>
    <row r="25524" spans="1:6" x14ac:dyDescent="0.25">
      <c r="A25524" t="s">
        <v>274834</v>
      </c>
      <c r="B25524" t="s">
        <v>274835</v>
      </c>
      <c r="C25524" t="s">
        <v>228873</v>
      </c>
      <c r="E25524" t="s">
        <v>11303</v>
      </c>
      <c r="F25524">
        <v>9553118</v>
      </c>
    </row>
    <row r="25525" spans="1:6" x14ac:dyDescent="0.25">
      <c r="A25525" t="s">
        <v>274836</v>
      </c>
      <c r="B25525" t="s">
        <v>274837</v>
      </c>
      <c r="C25525" t="s">
        <v>228927</v>
      </c>
      <c r="E25525" s="1">
        <v>41590</v>
      </c>
      <c r="F25525">
        <v>5000000</v>
      </c>
    </row>
    <row r="25526" spans="1:6" x14ac:dyDescent="0.25">
      <c r="A25526" t="s">
        <v>274838</v>
      </c>
      <c r="B25526" t="s">
        <v>274839</v>
      </c>
      <c r="C25526" t="s">
        <v>228873</v>
      </c>
      <c r="E25526" s="1">
        <v>41588</v>
      </c>
      <c r="F25526">
        <v>26833640</v>
      </c>
    </row>
    <row r="25527" spans="1:6" x14ac:dyDescent="0.25">
      <c r="A25527" t="s">
        <v>274836</v>
      </c>
      <c r="B25527" t="s">
        <v>274840</v>
      </c>
      <c r="C25527" t="s">
        <v>228927</v>
      </c>
      <c r="E25527" t="s">
        <v>230480</v>
      </c>
      <c r="F25527">
        <v>324999</v>
      </c>
    </row>
    <row r="25528" spans="1:6" x14ac:dyDescent="0.25">
      <c r="A25528" t="s">
        <v>274838</v>
      </c>
      <c r="B25528" t="s">
        <v>274841</v>
      </c>
      <c r="C25528" t="s">
        <v>228873</v>
      </c>
      <c r="D25528" t="s">
        <v>229145</v>
      </c>
      <c r="E25528" t="s">
        <v>177841</v>
      </c>
      <c r="F25528">
        <v>32000000</v>
      </c>
    </row>
    <row r="25529" spans="1:6" x14ac:dyDescent="0.25">
      <c r="A25529" t="s">
        <v>274836</v>
      </c>
      <c r="B25529" t="s">
        <v>274842</v>
      </c>
      <c r="C25529" t="s">
        <v>228927</v>
      </c>
      <c r="E25529" t="s">
        <v>35613</v>
      </c>
      <c r="F25529">
        <v>27747055</v>
      </c>
    </row>
    <row r="25530" spans="1:6" x14ac:dyDescent="0.25">
      <c r="A25530" t="s">
        <v>274838</v>
      </c>
      <c r="B25530" t="s">
        <v>274843</v>
      </c>
      <c r="C25530" t="s">
        <v>228873</v>
      </c>
      <c r="E25530" s="1">
        <v>39944</v>
      </c>
      <c r="F25530">
        <v>8600000</v>
      </c>
    </row>
    <row r="25531" spans="1:6" x14ac:dyDescent="0.25">
      <c r="A25531" t="s">
        <v>274836</v>
      </c>
      <c r="B25531" t="s">
        <v>274844</v>
      </c>
      <c r="C25531" t="s">
        <v>228873</v>
      </c>
      <c r="D25531" t="s">
        <v>228874</v>
      </c>
      <c r="E25531" s="1">
        <v>37998</v>
      </c>
      <c r="F25531">
        <v>44000000</v>
      </c>
    </row>
    <row r="25532" spans="1:6" x14ac:dyDescent="0.25">
      <c r="A25532" t="s">
        <v>274838</v>
      </c>
      <c r="B25532" t="s">
        <v>274845</v>
      </c>
      <c r="C25532" t="s">
        <v>228873</v>
      </c>
      <c r="E25532" t="s">
        <v>126276</v>
      </c>
      <c r="F25532">
        <v>27000000</v>
      </c>
    </row>
    <row r="25533" spans="1:6" x14ac:dyDescent="0.25">
      <c r="A25533" t="s">
        <v>274846</v>
      </c>
      <c r="B25533" t="s">
        <v>274847</v>
      </c>
      <c r="C25533" t="s">
        <v>228873</v>
      </c>
      <c r="D25533" t="s">
        <v>228877</v>
      </c>
      <c r="E25533" t="s">
        <v>149970</v>
      </c>
      <c r="F25533">
        <v>25000000</v>
      </c>
    </row>
    <row r="25534" spans="1:6" x14ac:dyDescent="0.25">
      <c r="A25534" t="s">
        <v>274848</v>
      </c>
      <c r="B25534" t="s">
        <v>274849</v>
      </c>
      <c r="C25534" t="s">
        <v>228889</v>
      </c>
      <c r="E25534" s="1">
        <v>40610</v>
      </c>
    </row>
    <row r="25535" spans="1:6" x14ac:dyDescent="0.25">
      <c r="A25535" t="s">
        <v>274850</v>
      </c>
      <c r="B25535" t="s">
        <v>274851</v>
      </c>
      <c r="C25535" t="s">
        <v>228880</v>
      </c>
      <c r="E25535" s="1">
        <v>42010</v>
      </c>
    </row>
    <row r="25536" spans="1:6" x14ac:dyDescent="0.25">
      <c r="A25536" t="s">
        <v>274852</v>
      </c>
      <c r="B25536" t="s">
        <v>274853</v>
      </c>
      <c r="C25536" t="s">
        <v>228873</v>
      </c>
      <c r="D25536" t="s">
        <v>228877</v>
      </c>
      <c r="E25536" s="1">
        <v>36892</v>
      </c>
      <c r="F25536">
        <v>4500000</v>
      </c>
    </row>
    <row r="25537" spans="1:6" x14ac:dyDescent="0.25">
      <c r="A25537" t="s">
        <v>274854</v>
      </c>
      <c r="B25537" t="s">
        <v>274855</v>
      </c>
      <c r="C25537" t="s">
        <v>228927</v>
      </c>
      <c r="E25537" s="1">
        <v>40855</v>
      </c>
      <c r="F25537">
        <v>1579217</v>
      </c>
    </row>
    <row r="25538" spans="1:6" x14ac:dyDescent="0.25">
      <c r="A25538" t="s">
        <v>274852</v>
      </c>
      <c r="B25538" t="s">
        <v>274856</v>
      </c>
      <c r="C25538" t="s">
        <v>228916</v>
      </c>
      <c r="E25538" s="1">
        <v>41735</v>
      </c>
      <c r="F25538">
        <v>1000000</v>
      </c>
    </row>
    <row r="25539" spans="1:6" x14ac:dyDescent="0.25">
      <c r="A25539" t="s">
        <v>274854</v>
      </c>
      <c r="B25539" t="s">
        <v>274857</v>
      </c>
      <c r="C25539" t="s">
        <v>228927</v>
      </c>
      <c r="E25539" t="s">
        <v>112593</v>
      </c>
      <c r="F25539">
        <v>523000</v>
      </c>
    </row>
    <row r="25540" spans="1:6" x14ac:dyDescent="0.25">
      <c r="A25540" t="s">
        <v>274852</v>
      </c>
      <c r="B25540" t="s">
        <v>274858</v>
      </c>
      <c r="C25540" t="s">
        <v>228873</v>
      </c>
      <c r="D25540" t="s">
        <v>228874</v>
      </c>
      <c r="E25540" s="1">
        <v>37998</v>
      </c>
      <c r="F25540">
        <v>16500000</v>
      </c>
    </row>
    <row r="25541" spans="1:6" x14ac:dyDescent="0.25">
      <c r="A25541" t="s">
        <v>274854</v>
      </c>
      <c r="B25541" t="s">
        <v>274859</v>
      </c>
      <c r="C25541" t="s">
        <v>228916</v>
      </c>
      <c r="E25541" s="1">
        <v>42044</v>
      </c>
      <c r="F25541">
        <v>97500</v>
      </c>
    </row>
    <row r="25542" spans="1:6" x14ac:dyDescent="0.25">
      <c r="A25542" t="s">
        <v>274852</v>
      </c>
      <c r="B25542" t="s">
        <v>274860</v>
      </c>
      <c r="C25542" t="s">
        <v>228873</v>
      </c>
      <c r="D25542" t="s">
        <v>228977</v>
      </c>
      <c r="E25542" t="s">
        <v>8364</v>
      </c>
      <c r="F25542">
        <v>31000000</v>
      </c>
    </row>
    <row r="25543" spans="1:6" x14ac:dyDescent="0.25">
      <c r="A25543" t="s">
        <v>274854</v>
      </c>
      <c r="B25543" t="s">
        <v>274861</v>
      </c>
      <c r="C25543" t="s">
        <v>228873</v>
      </c>
      <c r="D25543" t="s">
        <v>229206</v>
      </c>
      <c r="E25543" s="1">
        <v>41551</v>
      </c>
      <c r="F25543">
        <v>13393110</v>
      </c>
    </row>
    <row r="25544" spans="1:6" x14ac:dyDescent="0.25">
      <c r="A25544" t="s">
        <v>274852</v>
      </c>
      <c r="B25544" t="s">
        <v>274862</v>
      </c>
      <c r="C25544" t="s">
        <v>228916</v>
      </c>
      <c r="E25544" t="s">
        <v>2510</v>
      </c>
      <c r="F25544">
        <v>500000</v>
      </c>
    </row>
    <row r="25545" spans="1:6" x14ac:dyDescent="0.25">
      <c r="A25545" t="s">
        <v>274854</v>
      </c>
      <c r="B25545" t="s">
        <v>274863</v>
      </c>
      <c r="C25545" t="s">
        <v>228873</v>
      </c>
      <c r="D25545" t="s">
        <v>229145</v>
      </c>
      <c r="E25545" t="s">
        <v>67755</v>
      </c>
      <c r="F25545">
        <v>400000</v>
      </c>
    </row>
    <row r="25546" spans="1:6" x14ac:dyDescent="0.25">
      <c r="A25546" t="s">
        <v>274864</v>
      </c>
      <c r="B25546" t="s">
        <v>274865</v>
      </c>
      <c r="C25546" t="s">
        <v>228873</v>
      </c>
      <c r="D25546" t="s">
        <v>228877</v>
      </c>
      <c r="E25546" t="s">
        <v>7955</v>
      </c>
      <c r="F25546">
        <v>11500000</v>
      </c>
    </row>
    <row r="25547" spans="1:6" x14ac:dyDescent="0.25">
      <c r="A25547" t="s">
        <v>274866</v>
      </c>
      <c r="B25547" t="s">
        <v>274867</v>
      </c>
      <c r="C25547" t="s">
        <v>228873</v>
      </c>
      <c r="D25547" t="s">
        <v>228977</v>
      </c>
      <c r="E25547" t="s">
        <v>243911</v>
      </c>
      <c r="F25547">
        <v>7400000</v>
      </c>
    </row>
    <row r="25548" spans="1:6" x14ac:dyDescent="0.25">
      <c r="A25548" t="s">
        <v>274868</v>
      </c>
      <c r="B25548" t="s">
        <v>274869</v>
      </c>
      <c r="C25548" t="s">
        <v>228880</v>
      </c>
      <c r="E25548" t="s">
        <v>187215</v>
      </c>
      <c r="F25548">
        <v>1500000</v>
      </c>
    </row>
    <row r="25549" spans="1:6" x14ac:dyDescent="0.25">
      <c r="A25549" t="s">
        <v>274870</v>
      </c>
      <c r="B25549" t="s">
        <v>274871</v>
      </c>
      <c r="C25549" t="s">
        <v>228880</v>
      </c>
      <c r="E25549" s="1">
        <v>41640</v>
      </c>
      <c r="F25549">
        <v>100000</v>
      </c>
    </row>
    <row r="25550" spans="1:6" x14ac:dyDescent="0.25">
      <c r="A25550" t="s">
        <v>274868</v>
      </c>
      <c r="B25550" t="s">
        <v>274872</v>
      </c>
      <c r="C25550" t="s">
        <v>228873</v>
      </c>
      <c r="D25550" t="s">
        <v>228877</v>
      </c>
      <c r="E25550" s="1">
        <v>42288</v>
      </c>
      <c r="F25550">
        <v>9000000</v>
      </c>
    </row>
    <row r="25551" spans="1:6" x14ac:dyDescent="0.25">
      <c r="A25551" t="s">
        <v>274873</v>
      </c>
      <c r="B25551" t="s">
        <v>274874</v>
      </c>
      <c r="C25551" t="s">
        <v>228880</v>
      </c>
      <c r="E25551" s="1">
        <v>40366</v>
      </c>
      <c r="F25551">
        <v>350161</v>
      </c>
    </row>
    <row r="25552" spans="1:6" x14ac:dyDescent="0.25">
      <c r="A25552" t="s">
        <v>274875</v>
      </c>
      <c r="B25552" t="s">
        <v>274876</v>
      </c>
      <c r="C25552" t="s">
        <v>228880</v>
      </c>
      <c r="E25552" s="1">
        <v>41281</v>
      </c>
      <c r="F25552">
        <v>175000</v>
      </c>
    </row>
    <row r="25553" spans="1:6" x14ac:dyDescent="0.25">
      <c r="A25553" t="s">
        <v>274877</v>
      </c>
      <c r="B25553" t="s">
        <v>274878</v>
      </c>
      <c r="C25553" t="s">
        <v>228873</v>
      </c>
      <c r="E25553" s="1">
        <v>40882</v>
      </c>
      <c r="F25553">
        <v>1423651</v>
      </c>
    </row>
    <row r="25554" spans="1:6" x14ac:dyDescent="0.25">
      <c r="A25554" t="s">
        <v>274879</v>
      </c>
      <c r="B25554" t="s">
        <v>274880</v>
      </c>
      <c r="C25554" t="s">
        <v>228873</v>
      </c>
      <c r="D25554" t="s">
        <v>228977</v>
      </c>
      <c r="E25554" s="1">
        <v>39457</v>
      </c>
      <c r="F25554">
        <v>1200000</v>
      </c>
    </row>
    <row r="25555" spans="1:6" x14ac:dyDescent="0.25">
      <c r="A25555" t="s">
        <v>274877</v>
      </c>
      <c r="B25555" t="s">
        <v>274881</v>
      </c>
      <c r="C25555" t="s">
        <v>228873</v>
      </c>
      <c r="D25555" t="s">
        <v>228877</v>
      </c>
      <c r="E25555" s="1">
        <v>38691</v>
      </c>
      <c r="F25555">
        <v>4000000</v>
      </c>
    </row>
    <row r="25556" spans="1:6" x14ac:dyDescent="0.25">
      <c r="A25556" t="s">
        <v>274882</v>
      </c>
      <c r="B25556" t="s">
        <v>274883</v>
      </c>
      <c r="C25556" t="s">
        <v>228927</v>
      </c>
      <c r="E25556" t="s">
        <v>62034</v>
      </c>
      <c r="F25556">
        <v>1000000</v>
      </c>
    </row>
    <row r="25557" spans="1:6" x14ac:dyDescent="0.25">
      <c r="A25557" t="s">
        <v>274884</v>
      </c>
      <c r="B25557" t="s">
        <v>274885</v>
      </c>
      <c r="C25557" t="s">
        <v>228880</v>
      </c>
      <c r="E25557" t="s">
        <v>2502</v>
      </c>
      <c r="F25557">
        <v>1314666</v>
      </c>
    </row>
    <row r="25558" spans="1:6" x14ac:dyDescent="0.25">
      <c r="A25558" t="s">
        <v>274882</v>
      </c>
      <c r="B25558" t="s">
        <v>274886</v>
      </c>
      <c r="C25558" t="s">
        <v>228873</v>
      </c>
      <c r="E25558" t="s">
        <v>234137</v>
      </c>
      <c r="F25558">
        <v>1712225</v>
      </c>
    </row>
    <row r="25559" spans="1:6" x14ac:dyDescent="0.25">
      <c r="A25559" t="s">
        <v>274887</v>
      </c>
      <c r="B25559" t="s">
        <v>274888</v>
      </c>
      <c r="C25559" t="s">
        <v>228873</v>
      </c>
      <c r="E25559" t="s">
        <v>51625</v>
      </c>
      <c r="F25559">
        <v>16602802</v>
      </c>
    </row>
    <row r="25560" spans="1:6" x14ac:dyDescent="0.25">
      <c r="A25560" t="s">
        <v>274889</v>
      </c>
      <c r="B25560" t="s">
        <v>274890</v>
      </c>
      <c r="C25560" t="s">
        <v>228873</v>
      </c>
      <c r="E25560" t="s">
        <v>45065</v>
      </c>
      <c r="F25560">
        <v>4124454</v>
      </c>
    </row>
    <row r="25561" spans="1:6" x14ac:dyDescent="0.25">
      <c r="A25561" t="s">
        <v>274887</v>
      </c>
      <c r="B25561" t="s">
        <v>274891</v>
      </c>
      <c r="C25561" t="s">
        <v>229045</v>
      </c>
      <c r="E25561" s="1">
        <v>41858</v>
      </c>
      <c r="F25561">
        <v>500000</v>
      </c>
    </row>
    <row r="25562" spans="1:6" x14ac:dyDescent="0.25">
      <c r="A25562" t="s">
        <v>274889</v>
      </c>
      <c r="B25562" t="s">
        <v>274892</v>
      </c>
      <c r="C25562" t="s">
        <v>228873</v>
      </c>
      <c r="E25562" t="s">
        <v>24850</v>
      </c>
      <c r="F25562">
        <v>14546285</v>
      </c>
    </row>
    <row r="25563" spans="1:6" x14ac:dyDescent="0.25">
      <c r="A25563" t="s">
        <v>274887</v>
      </c>
      <c r="B25563" t="s">
        <v>274893</v>
      </c>
      <c r="C25563" t="s">
        <v>228873</v>
      </c>
      <c r="E25563" t="s">
        <v>13417</v>
      </c>
      <c r="F25563">
        <v>939505</v>
      </c>
    </row>
    <row r="25564" spans="1:6" x14ac:dyDescent="0.25">
      <c r="A25564" t="s">
        <v>274894</v>
      </c>
      <c r="B25564" t="s">
        <v>274895</v>
      </c>
      <c r="C25564" t="s">
        <v>228873</v>
      </c>
      <c r="E25564" t="s">
        <v>57881</v>
      </c>
      <c r="F25564">
        <v>500000</v>
      </c>
    </row>
    <row r="25565" spans="1:6" x14ac:dyDescent="0.25">
      <c r="A25565" t="s">
        <v>274896</v>
      </c>
      <c r="B25565" t="s">
        <v>274897</v>
      </c>
      <c r="C25565" t="s">
        <v>228873</v>
      </c>
      <c r="E25565" s="1">
        <v>40641</v>
      </c>
      <c r="F25565">
        <v>828572</v>
      </c>
    </row>
    <row r="25566" spans="1:6" x14ac:dyDescent="0.25">
      <c r="A25566" t="s">
        <v>274898</v>
      </c>
      <c r="B25566" t="s">
        <v>274899</v>
      </c>
      <c r="C25566" t="s">
        <v>228880</v>
      </c>
      <c r="E25566" t="s">
        <v>26832</v>
      </c>
      <c r="F25566">
        <v>450000</v>
      </c>
    </row>
    <row r="25567" spans="1:6" x14ac:dyDescent="0.25">
      <c r="A25567" t="s">
        <v>274900</v>
      </c>
      <c r="B25567" t="s">
        <v>274901</v>
      </c>
      <c r="C25567" t="s">
        <v>228880</v>
      </c>
      <c r="E25567" t="s">
        <v>8809</v>
      </c>
      <c r="F25567">
        <v>1450000</v>
      </c>
    </row>
    <row r="25568" spans="1:6" x14ac:dyDescent="0.25">
      <c r="A25568" t="s">
        <v>274898</v>
      </c>
      <c r="B25568" t="s">
        <v>274902</v>
      </c>
      <c r="C25568" t="s">
        <v>228880</v>
      </c>
      <c r="E25568" t="s">
        <v>94053</v>
      </c>
      <c r="F25568">
        <v>3296065</v>
      </c>
    </row>
    <row r="25569" spans="1:6" x14ac:dyDescent="0.25">
      <c r="A25569" t="s">
        <v>274900</v>
      </c>
      <c r="B25569" t="s">
        <v>274903</v>
      </c>
      <c r="C25569" t="s">
        <v>228880</v>
      </c>
      <c r="E25569" s="1">
        <v>41285</v>
      </c>
      <c r="F25569">
        <v>1600000</v>
      </c>
    </row>
    <row r="25570" spans="1:6" x14ac:dyDescent="0.25">
      <c r="A25570" t="s">
        <v>274898</v>
      </c>
      <c r="B25570" t="s">
        <v>274904</v>
      </c>
      <c r="C25570" t="s">
        <v>228943</v>
      </c>
      <c r="E25570" t="s">
        <v>45701</v>
      </c>
      <c r="F25570">
        <v>3214813</v>
      </c>
    </row>
    <row r="25571" spans="1:6" x14ac:dyDescent="0.25">
      <c r="A25571" t="s">
        <v>274905</v>
      </c>
      <c r="B25571" t="s">
        <v>274906</v>
      </c>
      <c r="C25571" t="s">
        <v>228873</v>
      </c>
      <c r="D25571" t="s">
        <v>229206</v>
      </c>
      <c r="E25571" t="s">
        <v>232371</v>
      </c>
      <c r="F25571">
        <v>9000000</v>
      </c>
    </row>
    <row r="25572" spans="1:6" x14ac:dyDescent="0.25">
      <c r="A25572" t="s">
        <v>274907</v>
      </c>
      <c r="B25572" t="s">
        <v>274908</v>
      </c>
      <c r="C25572" t="s">
        <v>228873</v>
      </c>
      <c r="D25572" t="s">
        <v>229145</v>
      </c>
      <c r="E25572" t="s">
        <v>3666</v>
      </c>
      <c r="F25572">
        <v>15100000</v>
      </c>
    </row>
    <row r="25573" spans="1:6" x14ac:dyDescent="0.25">
      <c r="A25573" t="s">
        <v>274905</v>
      </c>
      <c r="B25573" t="s">
        <v>274909</v>
      </c>
      <c r="C25573" t="s">
        <v>228873</v>
      </c>
      <c r="E25573" s="1">
        <v>40158</v>
      </c>
      <c r="F25573">
        <v>15500000</v>
      </c>
    </row>
    <row r="25574" spans="1:6" x14ac:dyDescent="0.25">
      <c r="A25574" t="s">
        <v>274907</v>
      </c>
      <c r="B25574" t="s">
        <v>274910</v>
      </c>
      <c r="C25574" t="s">
        <v>228873</v>
      </c>
      <c r="D25574" t="s">
        <v>229145</v>
      </c>
      <c r="E25574" s="1">
        <v>39242</v>
      </c>
      <c r="F25574">
        <v>3000000</v>
      </c>
    </row>
    <row r="25575" spans="1:6" x14ac:dyDescent="0.25">
      <c r="A25575" t="s">
        <v>274911</v>
      </c>
      <c r="B25575" t="s">
        <v>274912</v>
      </c>
      <c r="C25575" t="s">
        <v>228873</v>
      </c>
      <c r="E25575" t="s">
        <v>123598</v>
      </c>
      <c r="F25575">
        <v>500000</v>
      </c>
    </row>
    <row r="25576" spans="1:6" x14ac:dyDescent="0.25">
      <c r="A25576" t="s">
        <v>274913</v>
      </c>
      <c r="B25576" t="s">
        <v>274914</v>
      </c>
      <c r="C25576" t="s">
        <v>228927</v>
      </c>
      <c r="E25576" s="1">
        <v>41095</v>
      </c>
      <c r="F25576">
        <v>2650000</v>
      </c>
    </row>
    <row r="25577" spans="1:6" x14ac:dyDescent="0.25">
      <c r="A25577" t="s">
        <v>274915</v>
      </c>
      <c r="B25577" t="s">
        <v>274916</v>
      </c>
      <c r="C25577" t="s">
        <v>228927</v>
      </c>
      <c r="E25577" t="s">
        <v>1620</v>
      </c>
      <c r="F25577">
        <v>1866334</v>
      </c>
    </row>
    <row r="25578" spans="1:6" x14ac:dyDescent="0.25">
      <c r="A25578" t="s">
        <v>274913</v>
      </c>
      <c r="B25578" t="s">
        <v>274917</v>
      </c>
      <c r="C25578" t="s">
        <v>228927</v>
      </c>
      <c r="E25578" t="s">
        <v>45563</v>
      </c>
      <c r="F25578">
        <v>3202814</v>
      </c>
    </row>
    <row r="25579" spans="1:6" x14ac:dyDescent="0.25">
      <c r="A25579" t="s">
        <v>274915</v>
      </c>
      <c r="B25579" t="s">
        <v>274918</v>
      </c>
      <c r="C25579" t="s">
        <v>228873</v>
      </c>
      <c r="D25579" t="s">
        <v>228874</v>
      </c>
      <c r="E25579" t="s">
        <v>72573</v>
      </c>
      <c r="F25579">
        <v>1966802</v>
      </c>
    </row>
    <row r="25580" spans="1:6" x14ac:dyDescent="0.25">
      <c r="A25580" t="s">
        <v>274913</v>
      </c>
      <c r="B25580" t="s">
        <v>274919</v>
      </c>
      <c r="C25580" t="s">
        <v>228873</v>
      </c>
      <c r="D25580" t="s">
        <v>228874</v>
      </c>
      <c r="E25580" t="s">
        <v>48181</v>
      </c>
      <c r="F25580">
        <v>25500000</v>
      </c>
    </row>
    <row r="25581" spans="1:6" x14ac:dyDescent="0.25">
      <c r="A25581" t="s">
        <v>274915</v>
      </c>
      <c r="B25581" t="s">
        <v>274920</v>
      </c>
      <c r="C25581" t="s">
        <v>228873</v>
      </c>
      <c r="D25581" t="s">
        <v>228874</v>
      </c>
      <c r="E25581" t="s">
        <v>11643</v>
      </c>
      <c r="F25581">
        <v>3284704</v>
      </c>
    </row>
    <row r="25582" spans="1:6" x14ac:dyDescent="0.25">
      <c r="A25582" t="s">
        <v>274913</v>
      </c>
      <c r="B25582" t="s">
        <v>274921</v>
      </c>
      <c r="C25582" t="s">
        <v>228873</v>
      </c>
      <c r="D25582" t="s">
        <v>228874</v>
      </c>
      <c r="E25582" t="s">
        <v>117095</v>
      </c>
      <c r="F25582">
        <v>1718783</v>
      </c>
    </row>
    <row r="25583" spans="1:6" x14ac:dyDescent="0.25">
      <c r="A25583" t="s">
        <v>274915</v>
      </c>
      <c r="B25583" t="s">
        <v>274922</v>
      </c>
      <c r="C25583" t="s">
        <v>228873</v>
      </c>
      <c r="D25583" t="s">
        <v>228874</v>
      </c>
      <c r="E25583" t="s">
        <v>43114</v>
      </c>
      <c r="F25583">
        <v>2992665</v>
      </c>
    </row>
    <row r="25584" spans="1:6" x14ac:dyDescent="0.25">
      <c r="A25584" t="s">
        <v>274913</v>
      </c>
      <c r="B25584" t="s">
        <v>274923</v>
      </c>
      <c r="C25584" t="s">
        <v>228873</v>
      </c>
      <c r="D25584" t="s">
        <v>228874</v>
      </c>
      <c r="E25584" s="1">
        <v>40483</v>
      </c>
      <c r="F25584">
        <v>1968783</v>
      </c>
    </row>
    <row r="25585" spans="1:6" x14ac:dyDescent="0.25">
      <c r="A25585" t="s">
        <v>274915</v>
      </c>
      <c r="B25585" t="s">
        <v>274924</v>
      </c>
      <c r="C25585" t="s">
        <v>228873</v>
      </c>
      <c r="D25585" t="s">
        <v>228877</v>
      </c>
      <c r="E25585" t="s">
        <v>117637</v>
      </c>
      <c r="F25585">
        <v>675000</v>
      </c>
    </row>
    <row r="25586" spans="1:6" x14ac:dyDescent="0.25">
      <c r="A25586" t="s">
        <v>274925</v>
      </c>
      <c r="B25586" t="s">
        <v>274926</v>
      </c>
      <c r="C25586" t="s">
        <v>228873</v>
      </c>
      <c r="E25586" t="s">
        <v>21273</v>
      </c>
      <c r="F25586">
        <v>50000000</v>
      </c>
    </row>
    <row r="25587" spans="1:6" x14ac:dyDescent="0.25">
      <c r="A25587" t="s">
        <v>274927</v>
      </c>
      <c r="B25587" t="s">
        <v>274928</v>
      </c>
      <c r="C25587" t="s">
        <v>228873</v>
      </c>
      <c r="D25587" t="s">
        <v>231418</v>
      </c>
      <c r="E25587" s="1">
        <v>38482</v>
      </c>
      <c r="F25587">
        <v>27000000</v>
      </c>
    </row>
    <row r="25588" spans="1:6" x14ac:dyDescent="0.25">
      <c r="A25588" t="s">
        <v>274929</v>
      </c>
      <c r="B25588" t="s">
        <v>274930</v>
      </c>
      <c r="C25588" t="s">
        <v>228873</v>
      </c>
      <c r="D25588" t="s">
        <v>228874</v>
      </c>
      <c r="E25588" t="s">
        <v>274931</v>
      </c>
      <c r="F25588">
        <v>11000000</v>
      </c>
    </row>
    <row r="25589" spans="1:6" x14ac:dyDescent="0.25">
      <c r="A25589" t="s">
        <v>274932</v>
      </c>
      <c r="B25589" t="s">
        <v>274933</v>
      </c>
      <c r="C25589" t="s">
        <v>228873</v>
      </c>
      <c r="D25589" t="s">
        <v>229145</v>
      </c>
      <c r="E25589" s="1">
        <v>37388</v>
      </c>
      <c r="F25589">
        <v>8000000</v>
      </c>
    </row>
    <row r="25590" spans="1:6" x14ac:dyDescent="0.25">
      <c r="A25590" t="s">
        <v>274929</v>
      </c>
      <c r="B25590" t="s">
        <v>274934</v>
      </c>
      <c r="C25590" t="s">
        <v>228927</v>
      </c>
      <c r="E25590" s="1">
        <v>36533</v>
      </c>
      <c r="F25590">
        <v>1000000</v>
      </c>
    </row>
    <row r="25591" spans="1:6" x14ac:dyDescent="0.25">
      <c r="A25591" t="s">
        <v>274932</v>
      </c>
      <c r="B25591" t="s">
        <v>274935</v>
      </c>
      <c r="C25591" t="s">
        <v>228873</v>
      </c>
      <c r="E25591" t="s">
        <v>274936</v>
      </c>
      <c r="F25591">
        <v>7250000</v>
      </c>
    </row>
    <row r="25592" spans="1:6" x14ac:dyDescent="0.25">
      <c r="A25592" t="s">
        <v>274937</v>
      </c>
      <c r="B25592" t="s">
        <v>274938</v>
      </c>
      <c r="C25592" t="s">
        <v>228880</v>
      </c>
      <c r="E25592" t="s">
        <v>36089</v>
      </c>
    </row>
    <row r="25593" spans="1:6" x14ac:dyDescent="0.25">
      <c r="A25593" t="s">
        <v>274939</v>
      </c>
      <c r="B25593" t="s">
        <v>274940</v>
      </c>
      <c r="C25593" t="s">
        <v>228880</v>
      </c>
      <c r="E25593" s="1">
        <v>42044</v>
      </c>
      <c r="F25593">
        <v>500000</v>
      </c>
    </row>
    <row r="25594" spans="1:6" x14ac:dyDescent="0.25">
      <c r="A25594" t="s">
        <v>274941</v>
      </c>
      <c r="B25594" t="s">
        <v>274942</v>
      </c>
      <c r="C25594" t="s">
        <v>228927</v>
      </c>
      <c r="E25594" t="s">
        <v>10093</v>
      </c>
      <c r="F25594">
        <v>500000</v>
      </c>
    </row>
    <row r="25595" spans="1:6" x14ac:dyDescent="0.25">
      <c r="A25595" t="s">
        <v>274943</v>
      </c>
      <c r="B25595" t="s">
        <v>274944</v>
      </c>
      <c r="C25595" t="s">
        <v>228927</v>
      </c>
      <c r="E25595" s="1">
        <v>41979</v>
      </c>
      <c r="F25595">
        <v>1983333</v>
      </c>
    </row>
    <row r="25596" spans="1:6" x14ac:dyDescent="0.25">
      <c r="A25596" t="s">
        <v>274941</v>
      </c>
      <c r="B25596" t="s">
        <v>274945</v>
      </c>
      <c r="C25596" t="s">
        <v>228873</v>
      </c>
      <c r="E25596" s="1">
        <v>41187</v>
      </c>
      <c r="F25596">
        <v>2500000</v>
      </c>
    </row>
    <row r="25597" spans="1:6" x14ac:dyDescent="0.25">
      <c r="A25597" t="s">
        <v>274943</v>
      </c>
      <c r="B25597" t="s">
        <v>274946</v>
      </c>
      <c r="C25597" t="s">
        <v>228873</v>
      </c>
      <c r="E25597" t="s">
        <v>230639</v>
      </c>
      <c r="F25597">
        <v>578606</v>
      </c>
    </row>
    <row r="25598" spans="1:6" x14ac:dyDescent="0.25">
      <c r="A25598" t="s">
        <v>274947</v>
      </c>
      <c r="B25598" t="s">
        <v>274948</v>
      </c>
      <c r="C25598" t="s">
        <v>228880</v>
      </c>
      <c r="E25598" t="s">
        <v>25974</v>
      </c>
      <c r="F25598">
        <v>900000</v>
      </c>
    </row>
    <row r="25599" spans="1:6" x14ac:dyDescent="0.25">
      <c r="A25599" t="s">
        <v>274949</v>
      </c>
      <c r="B25599" t="s">
        <v>274950</v>
      </c>
      <c r="C25599" t="s">
        <v>228873</v>
      </c>
      <c r="E25599" t="s">
        <v>11065</v>
      </c>
      <c r="F25599">
        <v>750000</v>
      </c>
    </row>
    <row r="25600" spans="1:6" x14ac:dyDescent="0.25">
      <c r="A25600" t="s">
        <v>274951</v>
      </c>
      <c r="B25600" t="s">
        <v>274952</v>
      </c>
      <c r="C25600" t="s">
        <v>228943</v>
      </c>
      <c r="E25600" s="1">
        <v>40909</v>
      </c>
      <c r="F25600">
        <v>517560</v>
      </c>
    </row>
    <row r="25601" spans="1:6" x14ac:dyDescent="0.25">
      <c r="A25601" t="s">
        <v>274953</v>
      </c>
      <c r="B25601" t="s">
        <v>274954</v>
      </c>
      <c r="C25601" t="s">
        <v>228873</v>
      </c>
      <c r="D25601" t="s">
        <v>228877</v>
      </c>
      <c r="E25601" s="1">
        <v>41186</v>
      </c>
      <c r="F25601">
        <v>7000000</v>
      </c>
    </row>
    <row r="25602" spans="1:6" x14ac:dyDescent="0.25">
      <c r="A25602" t="s">
        <v>274955</v>
      </c>
      <c r="B25602" t="s">
        <v>274956</v>
      </c>
      <c r="C25602" t="s">
        <v>228873</v>
      </c>
      <c r="D25602" t="s">
        <v>228874</v>
      </c>
      <c r="E25602" t="s">
        <v>1819</v>
      </c>
      <c r="F25602">
        <v>15500000</v>
      </c>
    </row>
    <row r="25603" spans="1:6" x14ac:dyDescent="0.25">
      <c r="A25603" t="s">
        <v>274953</v>
      </c>
      <c r="B25603" t="s">
        <v>274957</v>
      </c>
      <c r="C25603" t="s">
        <v>228873</v>
      </c>
      <c r="D25603" t="s">
        <v>228977</v>
      </c>
      <c r="E25603" s="1">
        <v>42010</v>
      </c>
      <c r="F25603">
        <v>30000000</v>
      </c>
    </row>
    <row r="25604" spans="1:6" x14ac:dyDescent="0.25">
      <c r="A25604" t="s">
        <v>274955</v>
      </c>
      <c r="B25604" t="s">
        <v>274958</v>
      </c>
      <c r="C25604" t="s">
        <v>228880</v>
      </c>
      <c r="E25604" s="1">
        <v>40636</v>
      </c>
      <c r="F25604">
        <v>1200000</v>
      </c>
    </row>
    <row r="25605" spans="1:6" x14ac:dyDescent="0.25">
      <c r="A25605" t="s">
        <v>274959</v>
      </c>
      <c r="B25605" t="s">
        <v>274960</v>
      </c>
      <c r="C25605" t="s">
        <v>228927</v>
      </c>
      <c r="E25605" t="s">
        <v>5169</v>
      </c>
      <c r="F25605">
        <v>2500000</v>
      </c>
    </row>
    <row r="25606" spans="1:6" x14ac:dyDescent="0.25">
      <c r="A25606" t="s">
        <v>274961</v>
      </c>
      <c r="B25606" t="s">
        <v>274962</v>
      </c>
      <c r="C25606" t="s">
        <v>228873</v>
      </c>
      <c r="E25606" s="1">
        <v>40854</v>
      </c>
      <c r="F25606">
        <v>1200000</v>
      </c>
    </row>
    <row r="25607" spans="1:6" x14ac:dyDescent="0.25">
      <c r="A25607" t="s">
        <v>274959</v>
      </c>
      <c r="B25607" t="s">
        <v>274963</v>
      </c>
      <c r="C25607" t="s">
        <v>228873</v>
      </c>
      <c r="E25607" s="1">
        <v>40211</v>
      </c>
      <c r="F25607">
        <v>1750002</v>
      </c>
    </row>
    <row r="25608" spans="1:6" x14ac:dyDescent="0.25">
      <c r="A25608" t="s">
        <v>274961</v>
      </c>
      <c r="B25608" t="s">
        <v>274964</v>
      </c>
      <c r="C25608" t="s">
        <v>228873</v>
      </c>
      <c r="D25608" t="s">
        <v>228874</v>
      </c>
      <c r="E25608" t="s">
        <v>109924</v>
      </c>
      <c r="F25608">
        <v>22000000</v>
      </c>
    </row>
    <row r="25609" spans="1:6" x14ac:dyDescent="0.25">
      <c r="A25609" t="s">
        <v>274959</v>
      </c>
      <c r="B25609" t="s">
        <v>274965</v>
      </c>
      <c r="C25609" t="s">
        <v>228873</v>
      </c>
      <c r="D25609" t="s">
        <v>228877</v>
      </c>
      <c r="E25609" s="1">
        <v>41405</v>
      </c>
      <c r="F25609">
        <v>7000000</v>
      </c>
    </row>
    <row r="25610" spans="1:6" x14ac:dyDescent="0.25">
      <c r="A25610" t="s">
        <v>274961</v>
      </c>
      <c r="B25610" t="s">
        <v>274966</v>
      </c>
      <c r="C25610" t="s">
        <v>228889</v>
      </c>
      <c r="E25610" t="s">
        <v>177534</v>
      </c>
    </row>
    <row r="25611" spans="1:6" x14ac:dyDescent="0.25">
      <c r="A25611" t="s">
        <v>274967</v>
      </c>
      <c r="B25611" t="s">
        <v>274968</v>
      </c>
      <c r="C25611" t="s">
        <v>228916</v>
      </c>
      <c r="E25611" t="s">
        <v>8605</v>
      </c>
    </row>
    <row r="25612" spans="1:6" x14ac:dyDescent="0.25">
      <c r="A25612" t="s">
        <v>274969</v>
      </c>
      <c r="B25612" t="s">
        <v>274970</v>
      </c>
      <c r="C25612" t="s">
        <v>228880</v>
      </c>
      <c r="E25612" s="1">
        <v>41491</v>
      </c>
      <c r="F25612">
        <v>465850</v>
      </c>
    </row>
    <row r="25613" spans="1:6" x14ac:dyDescent="0.25">
      <c r="A25613" t="s">
        <v>274971</v>
      </c>
      <c r="B25613" t="s">
        <v>274972</v>
      </c>
      <c r="C25613" t="s">
        <v>228873</v>
      </c>
      <c r="E25613" t="s">
        <v>234137</v>
      </c>
      <c r="F25613">
        <v>2675263</v>
      </c>
    </row>
    <row r="25614" spans="1:6" x14ac:dyDescent="0.25">
      <c r="A25614" t="s">
        <v>274973</v>
      </c>
      <c r="B25614" t="s">
        <v>274974</v>
      </c>
      <c r="C25614" t="s">
        <v>228873</v>
      </c>
      <c r="E25614" s="1">
        <v>36649</v>
      </c>
      <c r="F25614">
        <v>23000000</v>
      </c>
    </row>
    <row r="25615" spans="1:6" x14ac:dyDescent="0.25">
      <c r="A25615" t="s">
        <v>274975</v>
      </c>
      <c r="B25615" t="s">
        <v>274976</v>
      </c>
      <c r="C25615" t="s">
        <v>228873</v>
      </c>
      <c r="E25615" s="1">
        <v>39457</v>
      </c>
      <c r="F25615">
        <v>2880000</v>
      </c>
    </row>
    <row r="25616" spans="1:6" x14ac:dyDescent="0.25">
      <c r="A25616" t="s">
        <v>274977</v>
      </c>
      <c r="B25616" t="s">
        <v>274978</v>
      </c>
      <c r="C25616" t="s">
        <v>228873</v>
      </c>
      <c r="E25616" t="s">
        <v>30722</v>
      </c>
      <c r="F25616">
        <v>170000</v>
      </c>
    </row>
    <row r="25617" spans="1:6" x14ac:dyDescent="0.25">
      <c r="A25617" t="s">
        <v>274979</v>
      </c>
      <c r="B25617" t="s">
        <v>274980</v>
      </c>
      <c r="C25617" t="s">
        <v>228873</v>
      </c>
      <c r="D25617" t="s">
        <v>228874</v>
      </c>
      <c r="E25617" t="s">
        <v>29122</v>
      </c>
      <c r="F25617">
        <v>15000000</v>
      </c>
    </row>
    <row r="25618" spans="1:6" x14ac:dyDescent="0.25">
      <c r="A25618" t="s">
        <v>274981</v>
      </c>
      <c r="B25618" t="s">
        <v>274982</v>
      </c>
      <c r="C25618" t="s">
        <v>228873</v>
      </c>
      <c r="D25618" t="s">
        <v>228874</v>
      </c>
      <c r="E25618" t="s">
        <v>181997</v>
      </c>
      <c r="F25618">
        <v>2606422</v>
      </c>
    </row>
    <row r="25619" spans="1:6" x14ac:dyDescent="0.25">
      <c r="A25619" t="s">
        <v>274983</v>
      </c>
      <c r="B25619" t="s">
        <v>274984</v>
      </c>
      <c r="C25619" t="s">
        <v>228880</v>
      </c>
      <c r="E25619" s="1">
        <v>42160</v>
      </c>
      <c r="F25619">
        <v>850000</v>
      </c>
    </row>
    <row r="25620" spans="1:6" x14ac:dyDescent="0.25">
      <c r="A25620" t="s">
        <v>274985</v>
      </c>
      <c r="B25620" t="s">
        <v>274986</v>
      </c>
      <c r="C25620" t="s">
        <v>228927</v>
      </c>
      <c r="E25620" t="s">
        <v>14000</v>
      </c>
      <c r="F25620">
        <v>150000000</v>
      </c>
    </row>
    <row r="25621" spans="1:6" x14ac:dyDescent="0.25">
      <c r="A25621" t="s">
        <v>274987</v>
      </c>
      <c r="B25621" t="s">
        <v>274988</v>
      </c>
      <c r="C25621" t="s">
        <v>228927</v>
      </c>
      <c r="E25621" s="1">
        <v>41892</v>
      </c>
      <c r="F25621">
        <v>600000</v>
      </c>
    </row>
    <row r="25622" spans="1:6" x14ac:dyDescent="0.25">
      <c r="A25622" t="s">
        <v>274989</v>
      </c>
      <c r="B25622" t="s">
        <v>274990</v>
      </c>
      <c r="C25622" t="s">
        <v>228880</v>
      </c>
      <c r="E25622" s="1">
        <v>41132</v>
      </c>
    </row>
    <row r="25623" spans="1:6" x14ac:dyDescent="0.25">
      <c r="A25623" t="s">
        <v>274991</v>
      </c>
      <c r="B25623" t="s">
        <v>274992</v>
      </c>
      <c r="C25623" t="s">
        <v>229045</v>
      </c>
      <c r="E25623" s="1">
        <v>42037</v>
      </c>
      <c r="F25623">
        <v>490373</v>
      </c>
    </row>
    <row r="25624" spans="1:6" x14ac:dyDescent="0.25">
      <c r="A25624" t="s">
        <v>274993</v>
      </c>
      <c r="B25624" t="s">
        <v>274994</v>
      </c>
      <c r="C25624" t="s">
        <v>229045</v>
      </c>
      <c r="E25624" s="1">
        <v>41707</v>
      </c>
      <c r="F25624">
        <v>1500000</v>
      </c>
    </row>
    <row r="25625" spans="1:6" x14ac:dyDescent="0.25">
      <c r="A25625" t="s">
        <v>274995</v>
      </c>
      <c r="B25625" t="s">
        <v>274996</v>
      </c>
      <c r="C25625" t="s">
        <v>228943</v>
      </c>
      <c r="E25625" t="s">
        <v>109900</v>
      </c>
      <c r="F25625">
        <v>3000000</v>
      </c>
    </row>
    <row r="25626" spans="1:6" x14ac:dyDescent="0.25">
      <c r="A25626" t="s">
        <v>274997</v>
      </c>
      <c r="B25626" t="s">
        <v>274998</v>
      </c>
      <c r="C25626" t="s">
        <v>228873</v>
      </c>
      <c r="D25626" t="s">
        <v>228877</v>
      </c>
      <c r="E25626" s="1">
        <v>42135</v>
      </c>
      <c r="F25626">
        <v>5500000</v>
      </c>
    </row>
    <row r="25627" spans="1:6" x14ac:dyDescent="0.25">
      <c r="A25627" t="s">
        <v>274999</v>
      </c>
      <c r="B25627" t="s">
        <v>275000</v>
      </c>
      <c r="C25627" t="s">
        <v>228880</v>
      </c>
      <c r="E25627" t="s">
        <v>134242</v>
      </c>
      <c r="F25627">
        <v>1208791</v>
      </c>
    </row>
    <row r="25628" spans="1:6" x14ac:dyDescent="0.25">
      <c r="A25628" t="s">
        <v>275001</v>
      </c>
      <c r="B25628" t="s">
        <v>275002</v>
      </c>
      <c r="C25628" t="s">
        <v>228873</v>
      </c>
      <c r="E25628" s="1">
        <v>40915</v>
      </c>
      <c r="F25628">
        <v>7290000</v>
      </c>
    </row>
    <row r="25629" spans="1:6" x14ac:dyDescent="0.25">
      <c r="A25629" t="s">
        <v>275003</v>
      </c>
      <c r="B25629" t="s">
        <v>275004</v>
      </c>
      <c r="C25629" t="s">
        <v>228873</v>
      </c>
      <c r="D25629" t="s">
        <v>228877</v>
      </c>
      <c r="E25629" s="1">
        <v>40730</v>
      </c>
      <c r="F25629">
        <v>9200000</v>
      </c>
    </row>
    <row r="25630" spans="1:6" x14ac:dyDescent="0.25">
      <c r="A25630" t="s">
        <v>275005</v>
      </c>
      <c r="B25630" t="s">
        <v>275006</v>
      </c>
      <c r="C25630" t="s">
        <v>228873</v>
      </c>
      <c r="E25630" s="1">
        <v>37717</v>
      </c>
      <c r="F25630">
        <v>2000000</v>
      </c>
    </row>
    <row r="25631" spans="1:6" x14ac:dyDescent="0.25">
      <c r="A25631" t="s">
        <v>275007</v>
      </c>
      <c r="B25631" t="s">
        <v>275008</v>
      </c>
      <c r="C25631" t="s">
        <v>228873</v>
      </c>
      <c r="D25631" t="s">
        <v>228874</v>
      </c>
      <c r="E25631" t="s">
        <v>185692</v>
      </c>
      <c r="F25631">
        <v>30700000</v>
      </c>
    </row>
    <row r="25632" spans="1:6" x14ac:dyDescent="0.25">
      <c r="A25632" t="s">
        <v>275009</v>
      </c>
      <c r="B25632" t="s">
        <v>275010</v>
      </c>
      <c r="C25632" t="s">
        <v>228873</v>
      </c>
      <c r="D25632" t="s">
        <v>229145</v>
      </c>
      <c r="E25632" s="1">
        <v>40365</v>
      </c>
      <c r="F25632">
        <v>15000000</v>
      </c>
    </row>
    <row r="25633" spans="1:6" x14ac:dyDescent="0.25">
      <c r="A25633" t="s">
        <v>275011</v>
      </c>
      <c r="B25633" t="s">
        <v>275012</v>
      </c>
      <c r="C25633" t="s">
        <v>228927</v>
      </c>
      <c r="E25633" s="1">
        <v>40513</v>
      </c>
      <c r="F25633">
        <v>1000000</v>
      </c>
    </row>
    <row r="25634" spans="1:6" x14ac:dyDescent="0.25">
      <c r="A25634" t="s">
        <v>275013</v>
      </c>
      <c r="B25634" t="s">
        <v>275014</v>
      </c>
      <c r="C25634" t="s">
        <v>228873</v>
      </c>
      <c r="E25634" t="s">
        <v>13875</v>
      </c>
      <c r="F25634">
        <v>689990</v>
      </c>
    </row>
    <row r="25635" spans="1:6" x14ac:dyDescent="0.25">
      <c r="A25635" t="s">
        <v>275011</v>
      </c>
      <c r="B25635" t="s">
        <v>275015</v>
      </c>
      <c r="C25635" t="s">
        <v>228873</v>
      </c>
      <c r="E25635" t="s">
        <v>30798</v>
      </c>
      <c r="F25635">
        <v>5410000</v>
      </c>
    </row>
    <row r="25636" spans="1:6" x14ac:dyDescent="0.25">
      <c r="A25636" t="s">
        <v>275013</v>
      </c>
      <c r="B25636" t="s">
        <v>275016</v>
      </c>
      <c r="C25636" t="s">
        <v>228873</v>
      </c>
      <c r="E25636" t="s">
        <v>52748</v>
      </c>
      <c r="F25636">
        <v>747666</v>
      </c>
    </row>
    <row r="25637" spans="1:6" x14ac:dyDescent="0.25">
      <c r="A25637" t="s">
        <v>275011</v>
      </c>
      <c r="B25637" t="s">
        <v>275017</v>
      </c>
      <c r="C25637" t="s">
        <v>228873</v>
      </c>
      <c r="D25637" t="s">
        <v>228977</v>
      </c>
      <c r="E25637" s="1">
        <v>41978</v>
      </c>
      <c r="F25637">
        <v>400000</v>
      </c>
    </row>
    <row r="25638" spans="1:6" x14ac:dyDescent="0.25">
      <c r="A25638" t="s">
        <v>275018</v>
      </c>
      <c r="B25638" t="s">
        <v>275019</v>
      </c>
      <c r="C25638" t="s">
        <v>228909</v>
      </c>
      <c r="E25638" s="1">
        <v>42194</v>
      </c>
      <c r="F25638">
        <v>36800</v>
      </c>
    </row>
    <row r="25639" spans="1:6" x14ac:dyDescent="0.25">
      <c r="A25639" t="s">
        <v>275020</v>
      </c>
      <c r="B25639" t="s">
        <v>275021</v>
      </c>
      <c r="C25639" t="s">
        <v>228873</v>
      </c>
      <c r="E25639" s="1">
        <v>41368</v>
      </c>
      <c r="F25639">
        <v>965000</v>
      </c>
    </row>
    <row r="25640" spans="1:6" x14ac:dyDescent="0.25">
      <c r="A25640" t="s">
        <v>275022</v>
      </c>
      <c r="B25640" t="s">
        <v>275023</v>
      </c>
      <c r="C25640" t="s">
        <v>228873</v>
      </c>
      <c r="E25640" t="s">
        <v>79406</v>
      </c>
      <c r="F25640">
        <v>2950000</v>
      </c>
    </row>
    <row r="25641" spans="1:6" x14ac:dyDescent="0.25">
      <c r="A25641" t="s">
        <v>275024</v>
      </c>
      <c r="B25641" t="s">
        <v>275025</v>
      </c>
      <c r="C25641" t="s">
        <v>228873</v>
      </c>
      <c r="E25641" t="s">
        <v>132896</v>
      </c>
      <c r="F25641">
        <v>6637345</v>
      </c>
    </row>
    <row r="25642" spans="1:6" x14ac:dyDescent="0.25">
      <c r="A25642" t="s">
        <v>275022</v>
      </c>
      <c r="B25642" t="s">
        <v>275026</v>
      </c>
      <c r="C25642" t="s">
        <v>228873</v>
      </c>
      <c r="E25642" s="1">
        <v>39661</v>
      </c>
      <c r="F25642">
        <v>1396975</v>
      </c>
    </row>
    <row r="25643" spans="1:6" x14ac:dyDescent="0.25">
      <c r="A25643" t="s">
        <v>275027</v>
      </c>
      <c r="B25643" t="s">
        <v>275028</v>
      </c>
      <c r="C25643" t="s">
        <v>228873</v>
      </c>
      <c r="D25643" t="s">
        <v>228977</v>
      </c>
      <c r="E25643" t="s">
        <v>249438</v>
      </c>
      <c r="F25643">
        <v>44117647</v>
      </c>
    </row>
    <row r="25644" spans="1:6" x14ac:dyDescent="0.25">
      <c r="A25644" t="s">
        <v>275029</v>
      </c>
      <c r="B25644" t="s">
        <v>275030</v>
      </c>
      <c r="C25644" t="s">
        <v>228873</v>
      </c>
      <c r="E25644" t="s">
        <v>242626</v>
      </c>
      <c r="F25644">
        <v>2233733</v>
      </c>
    </row>
    <row r="25645" spans="1:6" x14ac:dyDescent="0.25">
      <c r="A25645" t="s">
        <v>275027</v>
      </c>
      <c r="B25645" t="s">
        <v>275031</v>
      </c>
      <c r="C25645" t="s">
        <v>228873</v>
      </c>
      <c r="D25645" t="s">
        <v>228977</v>
      </c>
      <c r="E25645" t="s">
        <v>275032</v>
      </c>
      <c r="F25645">
        <v>17948718</v>
      </c>
    </row>
    <row r="25646" spans="1:6" x14ac:dyDescent="0.25">
      <c r="A25646" t="s">
        <v>275029</v>
      </c>
      <c r="B25646" t="s">
        <v>275033</v>
      </c>
      <c r="C25646" t="s">
        <v>228873</v>
      </c>
      <c r="D25646" t="s">
        <v>228874</v>
      </c>
      <c r="E25646" s="1">
        <v>37358</v>
      </c>
      <c r="F25646">
        <v>4170000</v>
      </c>
    </row>
    <row r="25647" spans="1:6" x14ac:dyDescent="0.25">
      <c r="A25647" t="s">
        <v>275034</v>
      </c>
      <c r="B25647" t="s">
        <v>275035</v>
      </c>
      <c r="C25647" t="s">
        <v>228880</v>
      </c>
      <c r="E25647" s="1">
        <v>38901</v>
      </c>
    </row>
    <row r="25648" spans="1:6" x14ac:dyDescent="0.25">
      <c r="A25648" t="s">
        <v>275036</v>
      </c>
      <c r="B25648" t="s">
        <v>275037</v>
      </c>
      <c r="C25648" t="s">
        <v>228880</v>
      </c>
      <c r="E25648" s="1">
        <v>38509</v>
      </c>
    </row>
    <row r="25649" spans="1:6" x14ac:dyDescent="0.25">
      <c r="A25649" t="s">
        <v>275034</v>
      </c>
      <c r="B25649" t="s">
        <v>275038</v>
      </c>
      <c r="C25649" t="s">
        <v>228880</v>
      </c>
      <c r="E25649" t="s">
        <v>30559</v>
      </c>
    </row>
    <row r="25650" spans="1:6" x14ac:dyDescent="0.25">
      <c r="A25650" t="s">
        <v>275036</v>
      </c>
      <c r="B25650" t="s">
        <v>275039</v>
      </c>
      <c r="C25650" t="s">
        <v>228880</v>
      </c>
      <c r="E25650" t="s">
        <v>107661</v>
      </c>
    </row>
    <row r="25651" spans="1:6" x14ac:dyDescent="0.25">
      <c r="A25651" t="s">
        <v>275034</v>
      </c>
      <c r="B25651" t="s">
        <v>275040</v>
      </c>
      <c r="C25651" t="s">
        <v>228880</v>
      </c>
      <c r="E25651" t="s">
        <v>48094</v>
      </c>
    </row>
    <row r="25652" spans="1:6" x14ac:dyDescent="0.25">
      <c r="A25652" t="s">
        <v>275036</v>
      </c>
      <c r="B25652" t="s">
        <v>275041</v>
      </c>
      <c r="C25652" t="s">
        <v>228880</v>
      </c>
      <c r="E25652" t="s">
        <v>275042</v>
      </c>
    </row>
    <row r="25653" spans="1:6" x14ac:dyDescent="0.25">
      <c r="A25653" t="s">
        <v>275043</v>
      </c>
      <c r="B25653" t="s">
        <v>275044</v>
      </c>
      <c r="C25653" t="s">
        <v>228873</v>
      </c>
      <c r="E25653" s="1">
        <v>39883</v>
      </c>
      <c r="F25653">
        <v>250000</v>
      </c>
    </row>
    <row r="25654" spans="1:6" x14ac:dyDescent="0.25">
      <c r="A25654" t="s">
        <v>275045</v>
      </c>
      <c r="B25654" t="s">
        <v>275046</v>
      </c>
      <c r="C25654" t="s">
        <v>228873</v>
      </c>
      <c r="D25654" t="s">
        <v>228874</v>
      </c>
      <c r="E25654" t="s">
        <v>234507</v>
      </c>
      <c r="F25654">
        <v>455000</v>
      </c>
    </row>
    <row r="25655" spans="1:6" x14ac:dyDescent="0.25">
      <c r="A25655" t="s">
        <v>275043</v>
      </c>
      <c r="B25655" t="s">
        <v>275047</v>
      </c>
      <c r="C25655" t="s">
        <v>229733</v>
      </c>
      <c r="E25655" t="s">
        <v>112593</v>
      </c>
      <c r="F25655">
        <v>3281050</v>
      </c>
    </row>
    <row r="25656" spans="1:6" x14ac:dyDescent="0.25">
      <c r="A25656" t="s">
        <v>275045</v>
      </c>
      <c r="B25656" t="s">
        <v>275048</v>
      </c>
      <c r="C25656" t="s">
        <v>228873</v>
      </c>
      <c r="E25656" s="1">
        <v>42134</v>
      </c>
      <c r="F25656">
        <v>2693800</v>
      </c>
    </row>
    <row r="25657" spans="1:6" x14ac:dyDescent="0.25">
      <c r="A25657" t="s">
        <v>275043</v>
      </c>
      <c r="B25657" t="s">
        <v>275049</v>
      </c>
      <c r="C25657" t="s">
        <v>228873</v>
      </c>
      <c r="E25657" t="s">
        <v>4799</v>
      </c>
      <c r="F25657">
        <v>5908250</v>
      </c>
    </row>
    <row r="25658" spans="1:6" x14ac:dyDescent="0.25">
      <c r="A25658" t="s">
        <v>275045</v>
      </c>
      <c r="B25658" t="s">
        <v>275050</v>
      </c>
      <c r="C25658" t="s">
        <v>229311</v>
      </c>
      <c r="E25658" t="s">
        <v>234089</v>
      </c>
      <c r="F25658">
        <v>1972500</v>
      </c>
    </row>
    <row r="25659" spans="1:6" x14ac:dyDescent="0.25">
      <c r="A25659" t="s">
        <v>275043</v>
      </c>
      <c r="B25659" t="s">
        <v>275051</v>
      </c>
      <c r="C25659" t="s">
        <v>228873</v>
      </c>
      <c r="E25659" t="s">
        <v>18095</v>
      </c>
      <c r="F25659">
        <v>3207260</v>
      </c>
    </row>
    <row r="25660" spans="1:6" x14ac:dyDescent="0.25">
      <c r="A25660" t="s">
        <v>275045</v>
      </c>
      <c r="B25660" t="s">
        <v>275052</v>
      </c>
      <c r="C25660" t="s">
        <v>228873</v>
      </c>
      <c r="E25660" s="1">
        <v>40736</v>
      </c>
      <c r="F25660">
        <v>3000000</v>
      </c>
    </row>
    <row r="25661" spans="1:6" x14ac:dyDescent="0.25">
      <c r="A25661" t="s">
        <v>275043</v>
      </c>
      <c r="B25661" t="s">
        <v>275053</v>
      </c>
      <c r="C25661" t="s">
        <v>228880</v>
      </c>
      <c r="E25661" s="1">
        <v>41616</v>
      </c>
      <c r="F25661">
        <v>1200000</v>
      </c>
    </row>
    <row r="25662" spans="1:6" x14ac:dyDescent="0.25">
      <c r="A25662" t="s">
        <v>275045</v>
      </c>
      <c r="B25662" t="s">
        <v>275054</v>
      </c>
      <c r="C25662" t="s">
        <v>228919</v>
      </c>
      <c r="E25662" t="s">
        <v>104</v>
      </c>
      <c r="F25662">
        <v>14500000</v>
      </c>
    </row>
    <row r="25663" spans="1:6" x14ac:dyDescent="0.25">
      <c r="A25663" t="s">
        <v>275055</v>
      </c>
      <c r="B25663" t="s">
        <v>275056</v>
      </c>
      <c r="C25663" t="s">
        <v>228873</v>
      </c>
      <c r="E25663" s="1">
        <v>42186</v>
      </c>
      <c r="F25663">
        <v>2691190</v>
      </c>
    </row>
    <row r="25664" spans="1:6" x14ac:dyDescent="0.25">
      <c r="A25664" t="s">
        <v>275057</v>
      </c>
      <c r="B25664" t="s">
        <v>275058</v>
      </c>
      <c r="C25664" t="s">
        <v>228927</v>
      </c>
      <c r="E25664" t="s">
        <v>3075</v>
      </c>
      <c r="F25664">
        <v>240000</v>
      </c>
    </row>
    <row r="25665" spans="1:6" x14ac:dyDescent="0.25">
      <c r="A25665" t="s">
        <v>275055</v>
      </c>
      <c r="B25665" t="s">
        <v>275059</v>
      </c>
      <c r="C25665" t="s">
        <v>228873</v>
      </c>
      <c r="E25665" t="s">
        <v>61913</v>
      </c>
      <c r="F25665">
        <v>2200000</v>
      </c>
    </row>
    <row r="25666" spans="1:6" x14ac:dyDescent="0.25">
      <c r="A25666" t="s">
        <v>275060</v>
      </c>
      <c r="B25666" t="s">
        <v>275061</v>
      </c>
      <c r="C25666" t="s">
        <v>228889</v>
      </c>
      <c r="E25666" s="1">
        <v>39850</v>
      </c>
    </row>
    <row r="25667" spans="1:6" x14ac:dyDescent="0.25">
      <c r="A25667" t="s">
        <v>275062</v>
      </c>
      <c r="B25667" t="s">
        <v>275063</v>
      </c>
      <c r="C25667" t="s">
        <v>228873</v>
      </c>
      <c r="D25667" t="s">
        <v>229206</v>
      </c>
      <c r="E25667" s="1">
        <v>37622</v>
      </c>
      <c r="F25667">
        <v>40000000</v>
      </c>
    </row>
    <row r="25668" spans="1:6" x14ac:dyDescent="0.25">
      <c r="A25668" t="s">
        <v>275064</v>
      </c>
      <c r="B25668" t="s">
        <v>275065</v>
      </c>
      <c r="C25668" t="s">
        <v>228873</v>
      </c>
      <c r="E25668" t="s">
        <v>117783</v>
      </c>
      <c r="F25668">
        <v>456564</v>
      </c>
    </row>
    <row r="25669" spans="1:6" x14ac:dyDescent="0.25">
      <c r="A25669" t="s">
        <v>275066</v>
      </c>
      <c r="B25669" t="s">
        <v>275067</v>
      </c>
      <c r="C25669" t="s">
        <v>228873</v>
      </c>
      <c r="E25669" t="s">
        <v>30213</v>
      </c>
      <c r="F25669">
        <v>522073</v>
      </c>
    </row>
    <row r="25670" spans="1:6" x14ac:dyDescent="0.25">
      <c r="A25670" t="s">
        <v>275068</v>
      </c>
      <c r="B25670" t="s">
        <v>275069</v>
      </c>
      <c r="C25670" t="s">
        <v>228873</v>
      </c>
      <c r="E25670" s="1">
        <v>40638</v>
      </c>
      <c r="F25670">
        <v>325000</v>
      </c>
    </row>
    <row r="25671" spans="1:6" x14ac:dyDescent="0.25">
      <c r="A25671" t="s">
        <v>275070</v>
      </c>
      <c r="B25671" t="s">
        <v>275071</v>
      </c>
      <c r="C25671" t="s">
        <v>228873</v>
      </c>
      <c r="E25671" t="s">
        <v>102306</v>
      </c>
      <c r="F25671">
        <v>3650000</v>
      </c>
    </row>
    <row r="25672" spans="1:6" x14ac:dyDescent="0.25">
      <c r="A25672" t="s">
        <v>275068</v>
      </c>
      <c r="B25672" t="s">
        <v>275072</v>
      </c>
      <c r="C25672" t="s">
        <v>228919</v>
      </c>
      <c r="E25672" s="1">
        <v>41123</v>
      </c>
      <c r="F25672">
        <v>21000000</v>
      </c>
    </row>
    <row r="25673" spans="1:6" x14ac:dyDescent="0.25">
      <c r="A25673" t="s">
        <v>275070</v>
      </c>
      <c r="B25673" t="s">
        <v>275073</v>
      </c>
      <c r="C25673" t="s">
        <v>228873</v>
      </c>
      <c r="E25673" s="1">
        <v>40400</v>
      </c>
      <c r="F25673">
        <v>13000000</v>
      </c>
    </row>
    <row r="25674" spans="1:6" x14ac:dyDescent="0.25">
      <c r="A25674" t="s">
        <v>275068</v>
      </c>
      <c r="B25674" t="s">
        <v>275074</v>
      </c>
      <c r="C25674" t="s">
        <v>228927</v>
      </c>
      <c r="E25674" s="1">
        <v>41559</v>
      </c>
      <c r="F25674">
        <v>3000000</v>
      </c>
    </row>
    <row r="25675" spans="1:6" x14ac:dyDescent="0.25">
      <c r="A25675" t="s">
        <v>275070</v>
      </c>
      <c r="B25675" t="s">
        <v>275075</v>
      </c>
      <c r="C25675" t="s">
        <v>228927</v>
      </c>
      <c r="E25675" t="s">
        <v>51586</v>
      </c>
      <c r="F25675">
        <v>1300000</v>
      </c>
    </row>
    <row r="25676" spans="1:6" x14ac:dyDescent="0.25">
      <c r="A25676" t="s">
        <v>275068</v>
      </c>
      <c r="B25676" t="s">
        <v>275076</v>
      </c>
      <c r="C25676" t="s">
        <v>229733</v>
      </c>
      <c r="E25676" t="s">
        <v>233509</v>
      </c>
      <c r="F25676">
        <v>35000000</v>
      </c>
    </row>
    <row r="25677" spans="1:6" x14ac:dyDescent="0.25">
      <c r="A25677" t="s">
        <v>275070</v>
      </c>
      <c r="B25677" t="s">
        <v>275077</v>
      </c>
      <c r="C25677" t="s">
        <v>228919</v>
      </c>
      <c r="E25677" t="s">
        <v>83071</v>
      </c>
      <c r="F25677">
        <v>27500000</v>
      </c>
    </row>
    <row r="25678" spans="1:6" x14ac:dyDescent="0.25">
      <c r="A25678" t="s">
        <v>275078</v>
      </c>
      <c r="B25678" t="s">
        <v>275079</v>
      </c>
      <c r="C25678" t="s">
        <v>228873</v>
      </c>
      <c r="D25678" t="s">
        <v>228874</v>
      </c>
      <c r="E25678" t="s">
        <v>237401</v>
      </c>
      <c r="F25678">
        <v>11885330</v>
      </c>
    </row>
    <row r="25679" spans="1:6" x14ac:dyDescent="0.25">
      <c r="A25679" t="s">
        <v>275080</v>
      </c>
      <c r="B25679" t="s">
        <v>275081</v>
      </c>
      <c r="C25679" t="s">
        <v>228873</v>
      </c>
      <c r="D25679" t="s">
        <v>228874</v>
      </c>
      <c r="E25679" t="s">
        <v>28322</v>
      </c>
      <c r="F25679">
        <v>11000000</v>
      </c>
    </row>
    <row r="25680" spans="1:6" x14ac:dyDescent="0.25">
      <c r="A25680" t="s">
        <v>275082</v>
      </c>
      <c r="B25680" t="s">
        <v>275083</v>
      </c>
      <c r="C25680" t="s">
        <v>228873</v>
      </c>
      <c r="D25680" t="s">
        <v>228977</v>
      </c>
      <c r="E25680" s="1">
        <v>42156</v>
      </c>
      <c r="F25680">
        <v>20000000</v>
      </c>
    </row>
    <row r="25681" spans="1:6" x14ac:dyDescent="0.25">
      <c r="A25681" t="s">
        <v>275080</v>
      </c>
      <c r="B25681" t="s">
        <v>275084</v>
      </c>
      <c r="C25681" t="s">
        <v>228916</v>
      </c>
      <c r="E25681" s="1">
        <v>40240</v>
      </c>
      <c r="F25681">
        <v>2500000</v>
      </c>
    </row>
    <row r="25682" spans="1:6" x14ac:dyDescent="0.25">
      <c r="A25682" t="s">
        <v>275082</v>
      </c>
      <c r="B25682" t="s">
        <v>275085</v>
      </c>
      <c r="C25682" t="s">
        <v>228873</v>
      </c>
      <c r="D25682" t="s">
        <v>228874</v>
      </c>
      <c r="E25682" t="s">
        <v>121336</v>
      </c>
      <c r="F25682">
        <v>30000000</v>
      </c>
    </row>
    <row r="25683" spans="1:6" x14ac:dyDescent="0.25">
      <c r="A25683" t="s">
        <v>275080</v>
      </c>
      <c r="B25683" t="s">
        <v>275086</v>
      </c>
      <c r="C25683" t="s">
        <v>228873</v>
      </c>
      <c r="D25683" t="s">
        <v>229145</v>
      </c>
      <c r="E25683" t="s">
        <v>7955</v>
      </c>
      <c r="F25683">
        <v>70000000</v>
      </c>
    </row>
    <row r="25684" spans="1:6" x14ac:dyDescent="0.25">
      <c r="A25684" t="s">
        <v>275087</v>
      </c>
      <c r="B25684" t="s">
        <v>275088</v>
      </c>
      <c r="C25684" t="s">
        <v>228873</v>
      </c>
      <c r="E25684" t="s">
        <v>89349</v>
      </c>
      <c r="F25684">
        <v>2304760</v>
      </c>
    </row>
    <row r="25685" spans="1:6" x14ac:dyDescent="0.25">
      <c r="A25685" t="s">
        <v>275089</v>
      </c>
      <c r="B25685" t="s">
        <v>275090</v>
      </c>
      <c r="C25685" t="s">
        <v>228873</v>
      </c>
      <c r="E25685" s="1">
        <v>40636</v>
      </c>
      <c r="F25685">
        <v>1000000</v>
      </c>
    </row>
    <row r="25686" spans="1:6" x14ac:dyDescent="0.25">
      <c r="A25686" t="s">
        <v>275091</v>
      </c>
      <c r="B25686" t="s">
        <v>275092</v>
      </c>
      <c r="C25686" t="s">
        <v>228873</v>
      </c>
      <c r="D25686" t="s">
        <v>228874</v>
      </c>
      <c r="E25686" s="1">
        <v>39823</v>
      </c>
      <c r="F25686">
        <v>4700000</v>
      </c>
    </row>
    <row r="25687" spans="1:6" x14ac:dyDescent="0.25">
      <c r="A25687" t="s">
        <v>275093</v>
      </c>
      <c r="B25687" t="s">
        <v>275094</v>
      </c>
      <c r="C25687" t="s">
        <v>228873</v>
      </c>
      <c r="D25687" t="s">
        <v>228977</v>
      </c>
      <c r="E25687" t="s">
        <v>31169</v>
      </c>
      <c r="F25687">
        <v>10000000</v>
      </c>
    </row>
    <row r="25688" spans="1:6" x14ac:dyDescent="0.25">
      <c r="A25688" t="s">
        <v>275095</v>
      </c>
      <c r="B25688" t="s">
        <v>275096</v>
      </c>
      <c r="C25688" t="s">
        <v>228873</v>
      </c>
      <c r="E25688" s="1">
        <v>41000</v>
      </c>
      <c r="F25688">
        <v>34000000</v>
      </c>
    </row>
    <row r="25689" spans="1:6" x14ac:dyDescent="0.25">
      <c r="A25689" t="s">
        <v>275097</v>
      </c>
      <c r="B25689" t="s">
        <v>275098</v>
      </c>
      <c r="C25689" t="s">
        <v>228927</v>
      </c>
      <c r="E25689" s="1">
        <v>39975</v>
      </c>
      <c r="F25689">
        <v>2000000</v>
      </c>
    </row>
    <row r="25690" spans="1:6" x14ac:dyDescent="0.25">
      <c r="A25690" t="s">
        <v>275095</v>
      </c>
      <c r="B25690" t="s">
        <v>275099</v>
      </c>
      <c r="C25690" t="s">
        <v>228873</v>
      </c>
      <c r="E25690" t="s">
        <v>241398</v>
      </c>
      <c r="F25690">
        <v>11686876</v>
      </c>
    </row>
    <row r="25691" spans="1:6" x14ac:dyDescent="0.25">
      <c r="A25691" t="s">
        <v>275100</v>
      </c>
      <c r="B25691" t="s">
        <v>275101</v>
      </c>
      <c r="C25691" t="s">
        <v>228873</v>
      </c>
      <c r="D25691" t="s">
        <v>228874</v>
      </c>
      <c r="E25691" s="1">
        <v>42014</v>
      </c>
    </row>
    <row r="25692" spans="1:6" x14ac:dyDescent="0.25">
      <c r="A25692" t="s">
        <v>275102</v>
      </c>
      <c r="B25692" t="s">
        <v>275103</v>
      </c>
      <c r="C25692" t="s">
        <v>228927</v>
      </c>
      <c r="E25692" s="1">
        <v>41281</v>
      </c>
      <c r="F25692">
        <v>27000000</v>
      </c>
    </row>
    <row r="25693" spans="1:6" x14ac:dyDescent="0.25">
      <c r="A25693" t="s">
        <v>275104</v>
      </c>
      <c r="B25693" t="s">
        <v>275105</v>
      </c>
      <c r="C25693" t="s">
        <v>229311</v>
      </c>
      <c r="E25693" s="1">
        <v>41861</v>
      </c>
      <c r="F25693">
        <v>13500000</v>
      </c>
    </row>
    <row r="25694" spans="1:6" x14ac:dyDescent="0.25">
      <c r="A25694" t="s">
        <v>275102</v>
      </c>
      <c r="B25694" t="s">
        <v>275106</v>
      </c>
      <c r="C25694" t="s">
        <v>229311</v>
      </c>
      <c r="E25694" t="s">
        <v>62834</v>
      </c>
      <c r="F25694">
        <v>10000000</v>
      </c>
    </row>
    <row r="25695" spans="1:6" x14ac:dyDescent="0.25">
      <c r="A25695" t="s">
        <v>275104</v>
      </c>
      <c r="B25695" t="s">
        <v>275107</v>
      </c>
      <c r="C25695" t="s">
        <v>228873</v>
      </c>
      <c r="E25695" t="s">
        <v>151514</v>
      </c>
      <c r="F25695">
        <v>4251700</v>
      </c>
    </row>
    <row r="25696" spans="1:6" x14ac:dyDescent="0.25">
      <c r="A25696" t="s">
        <v>275108</v>
      </c>
      <c r="B25696" t="s">
        <v>275109</v>
      </c>
      <c r="C25696" t="s">
        <v>228880</v>
      </c>
      <c r="E25696" s="1">
        <v>40423</v>
      </c>
      <c r="F25696">
        <v>500000</v>
      </c>
    </row>
    <row r="25697" spans="1:6" x14ac:dyDescent="0.25">
      <c r="A25697" t="s">
        <v>275110</v>
      </c>
      <c r="B25697" t="s">
        <v>275111</v>
      </c>
      <c r="C25697" t="s">
        <v>228927</v>
      </c>
      <c r="E25697" s="1">
        <v>41588</v>
      </c>
      <c r="F25697">
        <v>745000</v>
      </c>
    </row>
    <row r="25698" spans="1:6" x14ac:dyDescent="0.25">
      <c r="A25698" t="s">
        <v>275112</v>
      </c>
      <c r="B25698" t="s">
        <v>275113</v>
      </c>
      <c r="C25698" t="s">
        <v>228927</v>
      </c>
      <c r="E25698" s="1">
        <v>41494</v>
      </c>
      <c r="F25698">
        <v>1098000</v>
      </c>
    </row>
    <row r="25699" spans="1:6" x14ac:dyDescent="0.25">
      <c r="A25699" t="s">
        <v>275114</v>
      </c>
      <c r="B25699" t="s">
        <v>275115</v>
      </c>
      <c r="C25699" t="s">
        <v>228889</v>
      </c>
      <c r="E25699" s="1">
        <v>38875</v>
      </c>
    </row>
    <row r="25700" spans="1:6" x14ac:dyDescent="0.25">
      <c r="A25700" t="s">
        <v>275116</v>
      </c>
      <c r="B25700" t="s">
        <v>275117</v>
      </c>
      <c r="C25700" t="s">
        <v>228880</v>
      </c>
      <c r="E25700" t="s">
        <v>22791</v>
      </c>
    </row>
    <row r="25701" spans="1:6" x14ac:dyDescent="0.25">
      <c r="A25701" t="s">
        <v>275118</v>
      </c>
      <c r="B25701" t="s">
        <v>275119</v>
      </c>
      <c r="C25701" t="s">
        <v>228873</v>
      </c>
      <c r="D25701" t="s">
        <v>228877</v>
      </c>
      <c r="E25701" s="1">
        <v>41918</v>
      </c>
      <c r="F25701">
        <v>4300000</v>
      </c>
    </row>
    <row r="25702" spans="1:6" x14ac:dyDescent="0.25">
      <c r="A25702" t="s">
        <v>275120</v>
      </c>
      <c r="B25702" t="s">
        <v>275121</v>
      </c>
      <c r="C25702" t="s">
        <v>228927</v>
      </c>
      <c r="E25702" t="s">
        <v>86136</v>
      </c>
      <c r="F25702">
        <v>20000000</v>
      </c>
    </row>
    <row r="25703" spans="1:6" x14ac:dyDescent="0.25">
      <c r="A25703" t="s">
        <v>275122</v>
      </c>
      <c r="B25703" t="s">
        <v>275123</v>
      </c>
      <c r="C25703" t="s">
        <v>228873</v>
      </c>
      <c r="E25703" t="s">
        <v>54289</v>
      </c>
      <c r="F25703">
        <v>22500000</v>
      </c>
    </row>
    <row r="25704" spans="1:6" x14ac:dyDescent="0.25">
      <c r="A25704" t="s">
        <v>275124</v>
      </c>
      <c r="B25704" t="s">
        <v>275125</v>
      </c>
      <c r="C25704" t="s">
        <v>228873</v>
      </c>
      <c r="E25704" t="s">
        <v>55545</v>
      </c>
      <c r="F25704">
        <v>685000</v>
      </c>
    </row>
    <row r="25705" spans="1:6" x14ac:dyDescent="0.25">
      <c r="A25705" t="s">
        <v>275126</v>
      </c>
      <c r="B25705" t="s">
        <v>275127</v>
      </c>
      <c r="C25705" t="s">
        <v>228873</v>
      </c>
      <c r="D25705" t="s">
        <v>228874</v>
      </c>
      <c r="E25705" s="1">
        <v>41702</v>
      </c>
      <c r="F25705">
        <v>2272877</v>
      </c>
    </row>
    <row r="25706" spans="1:6" x14ac:dyDescent="0.25">
      <c r="A25706" t="s">
        <v>275128</v>
      </c>
      <c r="B25706" t="s">
        <v>275129</v>
      </c>
      <c r="C25706" t="s">
        <v>228873</v>
      </c>
      <c r="E25706" t="s">
        <v>22024</v>
      </c>
      <c r="F25706">
        <v>7139937</v>
      </c>
    </row>
    <row r="25707" spans="1:6" x14ac:dyDescent="0.25">
      <c r="A25707" t="s">
        <v>275130</v>
      </c>
      <c r="B25707" t="s">
        <v>275131</v>
      </c>
      <c r="C25707" t="s">
        <v>229311</v>
      </c>
      <c r="E25707" s="1">
        <v>41761</v>
      </c>
      <c r="F25707">
        <v>86000000</v>
      </c>
    </row>
    <row r="25708" spans="1:6" x14ac:dyDescent="0.25">
      <c r="A25708" t="s">
        <v>275132</v>
      </c>
      <c r="B25708" t="s">
        <v>275133</v>
      </c>
      <c r="C25708" t="s">
        <v>228873</v>
      </c>
      <c r="E25708" s="1">
        <v>36987</v>
      </c>
      <c r="F25708">
        <v>11000000</v>
      </c>
    </row>
    <row r="25709" spans="1:6" x14ac:dyDescent="0.25">
      <c r="A25709" t="s">
        <v>275134</v>
      </c>
      <c r="B25709" t="s">
        <v>275135</v>
      </c>
      <c r="C25709" t="s">
        <v>228873</v>
      </c>
      <c r="D25709" t="s">
        <v>228977</v>
      </c>
      <c r="E25709" s="1">
        <v>41218</v>
      </c>
      <c r="F25709">
        <v>3000000</v>
      </c>
    </row>
    <row r="25710" spans="1:6" x14ac:dyDescent="0.25">
      <c r="A25710" t="s">
        <v>275136</v>
      </c>
      <c r="B25710" t="s">
        <v>275137</v>
      </c>
      <c r="C25710" t="s">
        <v>228873</v>
      </c>
      <c r="D25710" t="s">
        <v>228874</v>
      </c>
      <c r="E25710" s="1">
        <v>40514</v>
      </c>
      <c r="F25710">
        <v>1950000</v>
      </c>
    </row>
    <row r="25711" spans="1:6" x14ac:dyDescent="0.25">
      <c r="A25711" t="s">
        <v>275134</v>
      </c>
      <c r="B25711" t="s">
        <v>275138</v>
      </c>
      <c r="C25711" t="s">
        <v>228873</v>
      </c>
      <c r="E25711" s="1">
        <v>41824</v>
      </c>
      <c r="F25711">
        <v>10000000</v>
      </c>
    </row>
    <row r="25712" spans="1:6" x14ac:dyDescent="0.25">
      <c r="A25712" t="s">
        <v>275136</v>
      </c>
      <c r="B25712" t="s">
        <v>275139</v>
      </c>
      <c r="C25712" t="s">
        <v>228873</v>
      </c>
      <c r="D25712" t="s">
        <v>229145</v>
      </c>
      <c r="E25712" s="1">
        <v>41366</v>
      </c>
      <c r="F25712">
        <v>5500000</v>
      </c>
    </row>
    <row r="25713" spans="1:6" x14ac:dyDescent="0.25">
      <c r="A25713" t="s">
        <v>275134</v>
      </c>
      <c r="B25713" t="s">
        <v>275140</v>
      </c>
      <c r="C25713" t="s">
        <v>228927</v>
      </c>
      <c r="E25713" t="s">
        <v>36545</v>
      </c>
      <c r="F25713">
        <v>1854410</v>
      </c>
    </row>
    <row r="25714" spans="1:6" x14ac:dyDescent="0.25">
      <c r="A25714" t="s">
        <v>275141</v>
      </c>
      <c r="B25714" t="s">
        <v>275142</v>
      </c>
      <c r="C25714" t="s">
        <v>228873</v>
      </c>
      <c r="D25714" t="s">
        <v>228874</v>
      </c>
      <c r="E25714" s="1">
        <v>40483</v>
      </c>
      <c r="F25714">
        <v>1968783</v>
      </c>
    </row>
    <row r="25715" spans="1:6" x14ac:dyDescent="0.25">
      <c r="A25715" t="s">
        <v>275143</v>
      </c>
      <c r="B25715" t="s">
        <v>275144</v>
      </c>
      <c r="C25715" t="s">
        <v>228943</v>
      </c>
      <c r="E25715" s="1">
        <v>40912</v>
      </c>
    </row>
    <row r="25716" spans="1:6" x14ac:dyDescent="0.25">
      <c r="A25716" t="s">
        <v>275145</v>
      </c>
      <c r="B25716" t="s">
        <v>275146</v>
      </c>
      <c r="C25716" t="s">
        <v>228873</v>
      </c>
      <c r="D25716" t="s">
        <v>228877</v>
      </c>
      <c r="E25716" s="1">
        <v>40917</v>
      </c>
      <c r="F25716">
        <v>2100000</v>
      </c>
    </row>
    <row r="25717" spans="1:6" x14ac:dyDescent="0.25">
      <c r="A25717" t="s">
        <v>275143</v>
      </c>
      <c r="B25717" t="s">
        <v>275147</v>
      </c>
      <c r="C25717" t="s">
        <v>228873</v>
      </c>
      <c r="D25717" t="s">
        <v>228874</v>
      </c>
      <c r="E25717" t="s">
        <v>27718</v>
      </c>
      <c r="F25717">
        <v>11000000</v>
      </c>
    </row>
    <row r="25718" spans="1:6" x14ac:dyDescent="0.25">
      <c r="A25718" t="s">
        <v>275148</v>
      </c>
      <c r="B25718" t="s">
        <v>275149</v>
      </c>
      <c r="C25718" t="s">
        <v>228873</v>
      </c>
      <c r="D25718" t="s">
        <v>228877</v>
      </c>
      <c r="E25718" s="1">
        <v>39083</v>
      </c>
    </row>
    <row r="25719" spans="1:6" x14ac:dyDescent="0.25">
      <c r="A25719" t="s">
        <v>275150</v>
      </c>
      <c r="B25719" t="s">
        <v>275151</v>
      </c>
      <c r="C25719" t="s">
        <v>228873</v>
      </c>
      <c r="D25719" t="s">
        <v>228877</v>
      </c>
      <c r="E25719" t="s">
        <v>244570</v>
      </c>
      <c r="F25719">
        <v>3500000</v>
      </c>
    </row>
    <row r="25720" spans="1:6" x14ac:dyDescent="0.25">
      <c r="A25720" t="s">
        <v>275152</v>
      </c>
      <c r="B25720" t="s">
        <v>275153</v>
      </c>
      <c r="C25720" t="s">
        <v>228916</v>
      </c>
      <c r="E25720" s="1">
        <v>42310</v>
      </c>
      <c r="F25720">
        <v>110860</v>
      </c>
    </row>
    <row r="25721" spans="1:6" x14ac:dyDescent="0.25">
      <c r="A25721" t="s">
        <v>275154</v>
      </c>
      <c r="B25721" t="s">
        <v>275155</v>
      </c>
      <c r="C25721" t="s">
        <v>228909</v>
      </c>
      <c r="E25721" s="1">
        <v>42310</v>
      </c>
      <c r="F25721">
        <v>71312</v>
      </c>
    </row>
    <row r="25722" spans="1:6" x14ac:dyDescent="0.25">
      <c r="A25722" t="s">
        <v>275156</v>
      </c>
      <c r="B25722" t="s">
        <v>275157</v>
      </c>
      <c r="C25722" t="s">
        <v>228880</v>
      </c>
      <c r="E25722" t="s">
        <v>67755</v>
      </c>
      <c r="F25722">
        <v>125032</v>
      </c>
    </row>
    <row r="25723" spans="1:6" x14ac:dyDescent="0.25">
      <c r="A25723" t="s">
        <v>275158</v>
      </c>
      <c r="B25723" t="s">
        <v>275159</v>
      </c>
      <c r="C25723" t="s">
        <v>228880</v>
      </c>
      <c r="E25723" s="1">
        <v>41281</v>
      </c>
      <c r="F25723">
        <v>194720</v>
      </c>
    </row>
    <row r="25724" spans="1:6" x14ac:dyDescent="0.25">
      <c r="A25724" t="s">
        <v>275156</v>
      </c>
      <c r="B25724" t="s">
        <v>275160</v>
      </c>
      <c r="C25724" t="s">
        <v>228880</v>
      </c>
      <c r="E25724" s="1">
        <v>40917</v>
      </c>
      <c r="F25724">
        <v>190196</v>
      </c>
    </row>
    <row r="25725" spans="1:6" x14ac:dyDescent="0.25">
      <c r="A25725" t="s">
        <v>275158</v>
      </c>
      <c r="B25725" t="s">
        <v>275161</v>
      </c>
      <c r="C25725" t="s">
        <v>228943</v>
      </c>
      <c r="E25725" s="1">
        <v>42005</v>
      </c>
    </row>
    <row r="25726" spans="1:6" x14ac:dyDescent="0.25">
      <c r="A25726" t="s">
        <v>275156</v>
      </c>
      <c r="B25726" t="s">
        <v>275162</v>
      </c>
      <c r="C25726" t="s">
        <v>228880</v>
      </c>
      <c r="E25726" s="1">
        <v>40549</v>
      </c>
      <c r="F25726">
        <v>90416</v>
      </c>
    </row>
    <row r="25727" spans="1:6" x14ac:dyDescent="0.25">
      <c r="A25727" t="s">
        <v>275163</v>
      </c>
      <c r="B25727" t="s">
        <v>275164</v>
      </c>
      <c r="C25727" t="s">
        <v>228927</v>
      </c>
      <c r="E25727" t="s">
        <v>29083</v>
      </c>
      <c r="F25727">
        <v>2500</v>
      </c>
    </row>
    <row r="25728" spans="1:6" x14ac:dyDescent="0.25">
      <c r="A25728" t="s">
        <v>275165</v>
      </c>
      <c r="B25728" t="s">
        <v>275166</v>
      </c>
      <c r="C25728" t="s">
        <v>228909</v>
      </c>
      <c r="E25728" s="1">
        <v>41733</v>
      </c>
    </row>
    <row r="25729" spans="1:6" x14ac:dyDescent="0.25">
      <c r="A25729" t="s">
        <v>275167</v>
      </c>
      <c r="B25729" t="s">
        <v>275168</v>
      </c>
      <c r="C25729" t="s">
        <v>228919</v>
      </c>
      <c r="E25729" t="s">
        <v>156472</v>
      </c>
      <c r="F25729">
        <v>200000000</v>
      </c>
    </row>
    <row r="25730" spans="1:6" x14ac:dyDescent="0.25">
      <c r="A25730" t="s">
        <v>275169</v>
      </c>
      <c r="B25730" t="s">
        <v>275170</v>
      </c>
      <c r="C25730" t="s">
        <v>228927</v>
      </c>
      <c r="E25730" t="s">
        <v>76351</v>
      </c>
    </row>
    <row r="25731" spans="1:6" x14ac:dyDescent="0.25">
      <c r="A25731" t="s">
        <v>275171</v>
      </c>
      <c r="B25731" t="s">
        <v>275172</v>
      </c>
      <c r="C25731" t="s">
        <v>228919</v>
      </c>
      <c r="E25731" s="1">
        <v>40920</v>
      </c>
    </row>
    <row r="25732" spans="1:6" x14ac:dyDescent="0.25">
      <c r="A25732" t="s">
        <v>275173</v>
      </c>
      <c r="B25732" t="s">
        <v>275174</v>
      </c>
      <c r="C25732" t="s">
        <v>228873</v>
      </c>
      <c r="D25732" t="s">
        <v>228877</v>
      </c>
      <c r="E25732" t="s">
        <v>231587</v>
      </c>
      <c r="F25732">
        <v>504536</v>
      </c>
    </row>
    <row r="25733" spans="1:6" x14ac:dyDescent="0.25">
      <c r="A25733" t="s">
        <v>275175</v>
      </c>
      <c r="B25733" t="s">
        <v>275176</v>
      </c>
      <c r="C25733" t="s">
        <v>228873</v>
      </c>
      <c r="E25733" s="1">
        <v>39939</v>
      </c>
      <c r="F25733">
        <v>705649</v>
      </c>
    </row>
    <row r="25734" spans="1:6" x14ac:dyDescent="0.25">
      <c r="A25734" t="s">
        <v>275177</v>
      </c>
      <c r="B25734" t="s">
        <v>275178</v>
      </c>
      <c r="C25734" t="s">
        <v>228880</v>
      </c>
      <c r="E25734" t="s">
        <v>91192</v>
      </c>
      <c r="F25734">
        <v>3275000</v>
      </c>
    </row>
    <row r="25735" spans="1:6" x14ac:dyDescent="0.25">
      <c r="A25735" t="s">
        <v>275179</v>
      </c>
      <c r="B25735" t="s">
        <v>275180</v>
      </c>
      <c r="C25735" t="s">
        <v>228873</v>
      </c>
      <c r="D25735" t="s">
        <v>228874</v>
      </c>
      <c r="E25735" t="s">
        <v>11838</v>
      </c>
      <c r="F25735">
        <v>5500000</v>
      </c>
    </row>
    <row r="25736" spans="1:6" x14ac:dyDescent="0.25">
      <c r="A25736" t="s">
        <v>275177</v>
      </c>
      <c r="B25736" t="s">
        <v>275181</v>
      </c>
      <c r="C25736" t="s">
        <v>228873</v>
      </c>
      <c r="D25736" t="s">
        <v>228977</v>
      </c>
      <c r="E25736" t="s">
        <v>54477</v>
      </c>
      <c r="F25736">
        <v>11000000</v>
      </c>
    </row>
    <row r="25737" spans="1:6" x14ac:dyDescent="0.25">
      <c r="A25737" t="s">
        <v>275179</v>
      </c>
      <c r="B25737" t="s">
        <v>275182</v>
      </c>
      <c r="C25737" t="s">
        <v>228873</v>
      </c>
      <c r="D25737" t="s">
        <v>228877</v>
      </c>
      <c r="E25737" s="1">
        <v>39732</v>
      </c>
      <c r="F25737">
        <v>6000000</v>
      </c>
    </row>
    <row r="25738" spans="1:6" x14ac:dyDescent="0.25">
      <c r="A25738" t="s">
        <v>275183</v>
      </c>
      <c r="B25738" t="s">
        <v>275184</v>
      </c>
      <c r="C25738" t="s">
        <v>228873</v>
      </c>
      <c r="E25738" t="s">
        <v>275185</v>
      </c>
      <c r="F25738">
        <v>4200000</v>
      </c>
    </row>
    <row r="25739" spans="1:6" x14ac:dyDescent="0.25">
      <c r="A25739" t="s">
        <v>275186</v>
      </c>
      <c r="B25739" t="s">
        <v>275187</v>
      </c>
      <c r="C25739" t="s">
        <v>228873</v>
      </c>
      <c r="E25739" s="1">
        <v>42226</v>
      </c>
      <c r="F25739">
        <v>1830000</v>
      </c>
    </row>
    <row r="25740" spans="1:6" x14ac:dyDescent="0.25">
      <c r="A25740" t="s">
        <v>275188</v>
      </c>
      <c r="B25740" t="s">
        <v>275189</v>
      </c>
      <c r="C25740" t="s">
        <v>228873</v>
      </c>
      <c r="E25740" t="s">
        <v>230809</v>
      </c>
      <c r="F25740">
        <v>3200000</v>
      </c>
    </row>
    <row r="25741" spans="1:6" x14ac:dyDescent="0.25">
      <c r="A25741" t="s">
        <v>275190</v>
      </c>
      <c r="B25741" t="s">
        <v>275191</v>
      </c>
      <c r="C25741" t="s">
        <v>228873</v>
      </c>
      <c r="D25741" t="s">
        <v>229145</v>
      </c>
      <c r="E25741" t="s">
        <v>261995</v>
      </c>
      <c r="F25741">
        <v>30000000</v>
      </c>
    </row>
    <row r="25742" spans="1:6" x14ac:dyDescent="0.25">
      <c r="A25742" t="s">
        <v>275192</v>
      </c>
      <c r="B25742" t="s">
        <v>275193</v>
      </c>
      <c r="C25742" t="s">
        <v>228873</v>
      </c>
      <c r="E25742" t="s">
        <v>12427</v>
      </c>
      <c r="F25742">
        <v>2315880</v>
      </c>
    </row>
    <row r="25743" spans="1:6" x14ac:dyDescent="0.25">
      <c r="A25743" t="s">
        <v>275194</v>
      </c>
      <c r="B25743" t="s">
        <v>275195</v>
      </c>
      <c r="C25743" t="s">
        <v>228880</v>
      </c>
      <c r="E25743" s="1">
        <v>41767</v>
      </c>
      <c r="F25743">
        <v>1342281</v>
      </c>
    </row>
    <row r="25744" spans="1:6" x14ac:dyDescent="0.25">
      <c r="A25744" t="s">
        <v>275196</v>
      </c>
      <c r="B25744" t="s">
        <v>275197</v>
      </c>
      <c r="C25744" t="s">
        <v>228880</v>
      </c>
      <c r="E25744" t="s">
        <v>241718</v>
      </c>
      <c r="F25744">
        <v>194130</v>
      </c>
    </row>
    <row r="25745" spans="1:6" x14ac:dyDescent="0.25">
      <c r="A25745" t="s">
        <v>275198</v>
      </c>
      <c r="B25745" t="s">
        <v>275199</v>
      </c>
      <c r="C25745" t="s">
        <v>228873</v>
      </c>
      <c r="D25745" t="s">
        <v>228877</v>
      </c>
      <c r="E25745" t="s">
        <v>77532</v>
      </c>
      <c r="F25745">
        <v>1959000</v>
      </c>
    </row>
    <row r="25746" spans="1:6" x14ac:dyDescent="0.25">
      <c r="A25746" t="s">
        <v>275196</v>
      </c>
      <c r="B25746" t="s">
        <v>275200</v>
      </c>
      <c r="C25746" t="s">
        <v>228943</v>
      </c>
      <c r="E25746" t="s">
        <v>21648</v>
      </c>
      <c r="F25746">
        <v>713205</v>
      </c>
    </row>
    <row r="25747" spans="1:6" x14ac:dyDescent="0.25">
      <c r="A25747" t="s">
        <v>275201</v>
      </c>
      <c r="B25747" t="s">
        <v>275202</v>
      </c>
      <c r="C25747" t="s">
        <v>228927</v>
      </c>
      <c r="E25747" t="s">
        <v>25253</v>
      </c>
      <c r="F25747">
        <v>150000</v>
      </c>
    </row>
    <row r="25748" spans="1:6" x14ac:dyDescent="0.25">
      <c r="A25748" t="s">
        <v>275203</v>
      </c>
      <c r="B25748" t="s">
        <v>275204</v>
      </c>
      <c r="C25748" t="s">
        <v>228873</v>
      </c>
      <c r="E25748" s="1">
        <v>41521</v>
      </c>
      <c r="F25748">
        <v>1005586</v>
      </c>
    </row>
    <row r="25749" spans="1:6" x14ac:dyDescent="0.25">
      <c r="A25749" t="s">
        <v>275205</v>
      </c>
      <c r="B25749" t="s">
        <v>275206</v>
      </c>
      <c r="C25749" t="s">
        <v>228927</v>
      </c>
      <c r="E25749" t="s">
        <v>13417</v>
      </c>
      <c r="F25749">
        <v>3018396</v>
      </c>
    </row>
    <row r="25750" spans="1:6" x14ac:dyDescent="0.25">
      <c r="A25750" t="s">
        <v>275203</v>
      </c>
      <c r="B25750" t="s">
        <v>275207</v>
      </c>
      <c r="C25750" t="s">
        <v>228889</v>
      </c>
      <c r="E25750" t="s">
        <v>51160</v>
      </c>
      <c r="F25750">
        <v>3855625</v>
      </c>
    </row>
    <row r="25751" spans="1:6" x14ac:dyDescent="0.25">
      <c r="A25751" t="s">
        <v>275205</v>
      </c>
      <c r="B25751" t="s">
        <v>275208</v>
      </c>
      <c r="C25751" t="s">
        <v>228889</v>
      </c>
      <c r="E25751" s="1">
        <v>41919</v>
      </c>
      <c r="F25751">
        <v>28360982</v>
      </c>
    </row>
    <row r="25752" spans="1:6" x14ac:dyDescent="0.25">
      <c r="A25752" t="s">
        <v>275203</v>
      </c>
      <c r="B25752" t="s">
        <v>275209</v>
      </c>
      <c r="C25752" t="s">
        <v>228873</v>
      </c>
      <c r="D25752" t="s">
        <v>228977</v>
      </c>
      <c r="E25752" t="s">
        <v>237135</v>
      </c>
      <c r="F25752">
        <v>17000000</v>
      </c>
    </row>
    <row r="25753" spans="1:6" x14ac:dyDescent="0.25">
      <c r="A25753" t="s">
        <v>275205</v>
      </c>
      <c r="B25753" t="s">
        <v>275210</v>
      </c>
      <c r="C25753" t="s">
        <v>228873</v>
      </c>
      <c r="E25753" t="s">
        <v>76304</v>
      </c>
      <c r="F25753">
        <v>1200000</v>
      </c>
    </row>
    <row r="25754" spans="1:6" x14ac:dyDescent="0.25">
      <c r="A25754" t="s">
        <v>275203</v>
      </c>
      <c r="B25754" t="s">
        <v>275211</v>
      </c>
      <c r="C25754" t="s">
        <v>228873</v>
      </c>
      <c r="E25754" s="1">
        <v>41984</v>
      </c>
      <c r="F25754">
        <v>2193685</v>
      </c>
    </row>
    <row r="25755" spans="1:6" x14ac:dyDescent="0.25">
      <c r="A25755" t="s">
        <v>275205</v>
      </c>
      <c r="B25755" t="s">
        <v>275212</v>
      </c>
      <c r="C25755" t="s">
        <v>228873</v>
      </c>
      <c r="E25755" s="1">
        <v>41009</v>
      </c>
      <c r="F25755">
        <v>30000000</v>
      </c>
    </row>
    <row r="25756" spans="1:6" x14ac:dyDescent="0.25">
      <c r="A25756" t="s">
        <v>275203</v>
      </c>
      <c r="B25756" t="s">
        <v>275213</v>
      </c>
      <c r="C25756" t="s">
        <v>228873</v>
      </c>
      <c r="E25756" t="s">
        <v>8389</v>
      </c>
      <c r="F25756">
        <v>23196907</v>
      </c>
    </row>
    <row r="25757" spans="1:6" x14ac:dyDescent="0.25">
      <c r="A25757" t="s">
        <v>275205</v>
      </c>
      <c r="B25757" t="s">
        <v>275214</v>
      </c>
      <c r="C25757" t="s">
        <v>228873</v>
      </c>
      <c r="D25757" t="s">
        <v>228874</v>
      </c>
      <c r="E25757" t="s">
        <v>222334</v>
      </c>
      <c r="F25757">
        <v>14000000</v>
      </c>
    </row>
    <row r="25758" spans="1:6" x14ac:dyDescent="0.25">
      <c r="A25758" t="s">
        <v>275215</v>
      </c>
      <c r="B25758" t="s">
        <v>275216</v>
      </c>
      <c r="C25758" t="s">
        <v>228873</v>
      </c>
      <c r="D25758" t="s">
        <v>228877</v>
      </c>
      <c r="E25758" s="1">
        <v>39880</v>
      </c>
    </row>
    <row r="25759" spans="1:6" x14ac:dyDescent="0.25">
      <c r="A25759" t="s">
        <v>275217</v>
      </c>
      <c r="B25759" t="s">
        <v>275218</v>
      </c>
      <c r="C25759" t="s">
        <v>228880</v>
      </c>
      <c r="E25759" s="1">
        <v>39448</v>
      </c>
      <c r="F25759">
        <v>1000000</v>
      </c>
    </row>
    <row r="25760" spans="1:6" x14ac:dyDescent="0.25">
      <c r="A25760" t="s">
        <v>275219</v>
      </c>
      <c r="B25760" t="s">
        <v>275220</v>
      </c>
      <c r="C25760" t="s">
        <v>228889</v>
      </c>
      <c r="E25760" t="s">
        <v>30308</v>
      </c>
    </row>
    <row r="25761" spans="1:6" x14ac:dyDescent="0.25">
      <c r="A25761" t="s">
        <v>275221</v>
      </c>
      <c r="B25761" t="s">
        <v>275222</v>
      </c>
      <c r="C25761" t="s">
        <v>228873</v>
      </c>
      <c r="D25761" t="s">
        <v>228874</v>
      </c>
      <c r="E25761" s="1">
        <v>37904</v>
      </c>
      <c r="F25761">
        <v>15500000</v>
      </c>
    </row>
    <row r="25762" spans="1:6" x14ac:dyDescent="0.25">
      <c r="A25762" t="s">
        <v>275223</v>
      </c>
      <c r="B25762" t="s">
        <v>275224</v>
      </c>
      <c r="C25762" t="s">
        <v>228873</v>
      </c>
      <c r="D25762" t="s">
        <v>228877</v>
      </c>
      <c r="E25762" t="s">
        <v>263360</v>
      </c>
      <c r="F25762">
        <v>1500000</v>
      </c>
    </row>
    <row r="25763" spans="1:6" x14ac:dyDescent="0.25">
      <c r="A25763" t="s">
        <v>275225</v>
      </c>
      <c r="B25763" t="s">
        <v>275226</v>
      </c>
      <c r="C25763" t="s">
        <v>228873</v>
      </c>
      <c r="D25763" t="s">
        <v>228877</v>
      </c>
      <c r="E25763" t="s">
        <v>209900</v>
      </c>
      <c r="F25763">
        <v>6000000</v>
      </c>
    </row>
    <row r="25764" spans="1:6" x14ac:dyDescent="0.25">
      <c r="A25764" t="s">
        <v>275227</v>
      </c>
      <c r="B25764" t="s">
        <v>275228</v>
      </c>
      <c r="C25764" t="s">
        <v>228919</v>
      </c>
      <c r="E25764" s="1">
        <v>40734</v>
      </c>
      <c r="F25764">
        <v>12663227</v>
      </c>
    </row>
    <row r="25765" spans="1:6" x14ac:dyDescent="0.25">
      <c r="A25765" t="s">
        <v>275229</v>
      </c>
      <c r="B25765" t="s">
        <v>275230</v>
      </c>
      <c r="C25765" t="s">
        <v>228873</v>
      </c>
      <c r="D25765" t="s">
        <v>228874</v>
      </c>
      <c r="E25765" s="1">
        <v>39848</v>
      </c>
      <c r="F25765">
        <v>9000000</v>
      </c>
    </row>
    <row r="25766" spans="1:6" x14ac:dyDescent="0.25">
      <c r="A25766" t="s">
        <v>275231</v>
      </c>
      <c r="B25766" t="s">
        <v>275232</v>
      </c>
      <c r="C25766" t="s">
        <v>228919</v>
      </c>
      <c r="E25766" t="s">
        <v>20317</v>
      </c>
      <c r="F25766">
        <v>10000000</v>
      </c>
    </row>
    <row r="25767" spans="1:6" x14ac:dyDescent="0.25">
      <c r="A25767" t="s">
        <v>275233</v>
      </c>
      <c r="B25767" t="s">
        <v>275234</v>
      </c>
      <c r="C25767" t="s">
        <v>228873</v>
      </c>
      <c r="E25767" t="s">
        <v>120121</v>
      </c>
      <c r="F25767">
        <v>7000000</v>
      </c>
    </row>
    <row r="25768" spans="1:6" x14ac:dyDescent="0.25">
      <c r="A25768" t="s">
        <v>275235</v>
      </c>
      <c r="B25768" t="s">
        <v>275236</v>
      </c>
      <c r="C25768" t="s">
        <v>228909</v>
      </c>
      <c r="E25768" s="1">
        <v>42347</v>
      </c>
      <c r="F25768">
        <v>0</v>
      </c>
    </row>
    <row r="25769" spans="1:6" x14ac:dyDescent="0.25">
      <c r="A25769" t="s">
        <v>275237</v>
      </c>
      <c r="B25769" t="s">
        <v>275238</v>
      </c>
      <c r="C25769" t="s">
        <v>228873</v>
      </c>
      <c r="E25769" s="1">
        <v>42189</v>
      </c>
      <c r="F25769">
        <v>19375512</v>
      </c>
    </row>
    <row r="25770" spans="1:6" x14ac:dyDescent="0.25">
      <c r="A25770" t="s">
        <v>275239</v>
      </c>
      <c r="B25770" t="s">
        <v>275240</v>
      </c>
      <c r="C25770" t="s">
        <v>228880</v>
      </c>
      <c r="E25770" s="1">
        <v>41285</v>
      </c>
      <c r="F25770">
        <v>25025</v>
      </c>
    </row>
    <row r="25771" spans="1:6" x14ac:dyDescent="0.25">
      <c r="A25771" t="s">
        <v>275241</v>
      </c>
      <c r="B25771" t="s">
        <v>275242</v>
      </c>
      <c r="C25771" t="s">
        <v>228943</v>
      </c>
      <c r="E25771" s="1">
        <v>42318</v>
      </c>
      <c r="F25771">
        <v>25000</v>
      </c>
    </row>
    <row r="25772" spans="1:6" x14ac:dyDescent="0.25">
      <c r="A25772" t="s">
        <v>275243</v>
      </c>
      <c r="B25772" t="s">
        <v>275244</v>
      </c>
      <c r="C25772" t="s">
        <v>228880</v>
      </c>
      <c r="E25772" t="s">
        <v>33001</v>
      </c>
      <c r="F25772">
        <v>15000</v>
      </c>
    </row>
    <row r="25773" spans="1:6" x14ac:dyDescent="0.25">
      <c r="A25773" t="s">
        <v>275245</v>
      </c>
      <c r="B25773" t="s">
        <v>275246</v>
      </c>
      <c r="C25773" t="s">
        <v>228880</v>
      </c>
      <c r="E25773" s="1">
        <v>40917</v>
      </c>
      <c r="F25773">
        <v>30000</v>
      </c>
    </row>
    <row r="25774" spans="1:6" x14ac:dyDescent="0.25">
      <c r="A25774" t="s">
        <v>275247</v>
      </c>
      <c r="B25774" t="s">
        <v>275248</v>
      </c>
      <c r="C25774" t="s">
        <v>228909</v>
      </c>
      <c r="E25774" t="s">
        <v>11643</v>
      </c>
    </row>
    <row r="25775" spans="1:6" x14ac:dyDescent="0.25">
      <c r="A25775" t="s">
        <v>275249</v>
      </c>
      <c r="B25775" t="s">
        <v>275250</v>
      </c>
      <c r="C25775" t="s">
        <v>228880</v>
      </c>
      <c r="E25775" t="s">
        <v>275251</v>
      </c>
      <c r="F25775">
        <v>170000</v>
      </c>
    </row>
    <row r="25776" spans="1:6" x14ac:dyDescent="0.25">
      <c r="A25776" t="s">
        <v>275252</v>
      </c>
      <c r="B25776" t="s">
        <v>275253</v>
      </c>
      <c r="C25776" t="s">
        <v>228880</v>
      </c>
      <c r="E25776" t="s">
        <v>180491</v>
      </c>
      <c r="F25776">
        <v>448063</v>
      </c>
    </row>
    <row r="25777" spans="1:6" x14ac:dyDescent="0.25">
      <c r="A25777" t="s">
        <v>275254</v>
      </c>
      <c r="B25777" t="s">
        <v>275255</v>
      </c>
      <c r="C25777" t="s">
        <v>228880</v>
      </c>
      <c r="E25777" t="s">
        <v>418</v>
      </c>
      <c r="F25777">
        <v>30000</v>
      </c>
    </row>
    <row r="25778" spans="1:6" x14ac:dyDescent="0.25">
      <c r="A25778" t="s">
        <v>275256</v>
      </c>
      <c r="B25778" t="s">
        <v>275257</v>
      </c>
      <c r="C25778" t="s">
        <v>228880</v>
      </c>
      <c r="E25778" t="s">
        <v>104822</v>
      </c>
      <c r="F25778">
        <v>7000</v>
      </c>
    </row>
    <row r="25779" spans="1:6" x14ac:dyDescent="0.25">
      <c r="A25779" t="s">
        <v>275258</v>
      </c>
      <c r="B25779" t="s">
        <v>275259</v>
      </c>
      <c r="C25779" t="s">
        <v>228880</v>
      </c>
      <c r="E25779" t="s">
        <v>191530</v>
      </c>
      <c r="F25779">
        <v>1016000</v>
      </c>
    </row>
    <row r="25780" spans="1:6" x14ac:dyDescent="0.25">
      <c r="A25780" t="s">
        <v>275260</v>
      </c>
      <c r="B25780" t="s">
        <v>275261</v>
      </c>
      <c r="C25780" t="s">
        <v>228880</v>
      </c>
      <c r="E25780" s="1">
        <v>38718</v>
      </c>
      <c r="F25780">
        <v>350000</v>
      </c>
    </row>
    <row r="25781" spans="1:6" x14ac:dyDescent="0.25">
      <c r="A25781" t="s">
        <v>275262</v>
      </c>
      <c r="B25781" t="s">
        <v>275263</v>
      </c>
      <c r="C25781" t="s">
        <v>228873</v>
      </c>
      <c r="D25781" t="s">
        <v>228877</v>
      </c>
      <c r="E25781" s="1">
        <v>38723</v>
      </c>
    </row>
    <row r="25782" spans="1:6" x14ac:dyDescent="0.25">
      <c r="A25782" t="s">
        <v>275264</v>
      </c>
      <c r="B25782" t="s">
        <v>275265</v>
      </c>
      <c r="C25782" t="s">
        <v>228880</v>
      </c>
      <c r="E25782" s="1">
        <v>40913</v>
      </c>
      <c r="F25782">
        <v>145000</v>
      </c>
    </row>
    <row r="25783" spans="1:6" x14ac:dyDescent="0.25">
      <c r="A25783" t="s">
        <v>275266</v>
      </c>
      <c r="B25783" t="s">
        <v>275267</v>
      </c>
      <c r="C25783" t="s">
        <v>228916</v>
      </c>
      <c r="E25783" s="1">
        <v>40918</v>
      </c>
      <c r="F25783">
        <v>457500</v>
      </c>
    </row>
    <row r="25784" spans="1:6" x14ac:dyDescent="0.25">
      <c r="A25784" t="s">
        <v>275264</v>
      </c>
      <c r="B25784" t="s">
        <v>275268</v>
      </c>
      <c r="C25784" t="s">
        <v>228880</v>
      </c>
      <c r="E25784" s="1">
        <v>42007</v>
      </c>
      <c r="F25784">
        <v>50000</v>
      </c>
    </row>
    <row r="25785" spans="1:6" x14ac:dyDescent="0.25">
      <c r="A25785" t="s">
        <v>275266</v>
      </c>
      <c r="B25785" t="s">
        <v>275269</v>
      </c>
      <c r="C25785" t="s">
        <v>228889</v>
      </c>
      <c r="E25785" s="1">
        <v>42009</v>
      </c>
      <c r="F25785">
        <v>253000</v>
      </c>
    </row>
    <row r="25786" spans="1:6" x14ac:dyDescent="0.25">
      <c r="A25786" t="s">
        <v>275270</v>
      </c>
      <c r="B25786" t="s">
        <v>275271</v>
      </c>
      <c r="C25786" t="s">
        <v>228916</v>
      </c>
      <c r="E25786" t="s">
        <v>232382</v>
      </c>
    </row>
    <row r="25787" spans="1:6" x14ac:dyDescent="0.25">
      <c r="A25787" t="s">
        <v>275272</v>
      </c>
      <c r="B25787" t="s">
        <v>275273</v>
      </c>
      <c r="C25787" t="s">
        <v>228916</v>
      </c>
      <c r="E25787" t="s">
        <v>45818</v>
      </c>
    </row>
    <row r="25788" spans="1:6" x14ac:dyDescent="0.25">
      <c r="A25788" t="s">
        <v>275270</v>
      </c>
      <c r="B25788" t="s">
        <v>275274</v>
      </c>
      <c r="C25788" t="s">
        <v>228873</v>
      </c>
      <c r="E25788" s="1">
        <v>41951</v>
      </c>
    </row>
    <row r="25789" spans="1:6" x14ac:dyDescent="0.25">
      <c r="A25789" t="s">
        <v>275275</v>
      </c>
      <c r="B25789" t="s">
        <v>275276</v>
      </c>
      <c r="C25789" t="s">
        <v>228873</v>
      </c>
      <c r="D25789" t="s">
        <v>228877</v>
      </c>
      <c r="E25789" t="s">
        <v>22791</v>
      </c>
    </row>
    <row r="25790" spans="1:6" x14ac:dyDescent="0.25">
      <c r="A25790" t="s">
        <v>275277</v>
      </c>
      <c r="B25790" t="s">
        <v>275278</v>
      </c>
      <c r="C25790" t="s">
        <v>228873</v>
      </c>
      <c r="D25790" t="s">
        <v>228877</v>
      </c>
      <c r="E25790" s="1">
        <v>42222</v>
      </c>
    </row>
    <row r="25791" spans="1:6" x14ac:dyDescent="0.25">
      <c r="A25791" t="s">
        <v>275279</v>
      </c>
      <c r="B25791" t="s">
        <v>275280</v>
      </c>
      <c r="C25791" t="s">
        <v>228889</v>
      </c>
      <c r="E25791" t="s">
        <v>233725</v>
      </c>
      <c r="F25791">
        <v>0</v>
      </c>
    </row>
    <row r="25792" spans="1:6" x14ac:dyDescent="0.25">
      <c r="A25792" t="s">
        <v>275281</v>
      </c>
      <c r="B25792" t="s">
        <v>275282</v>
      </c>
      <c r="C25792" t="s">
        <v>228873</v>
      </c>
      <c r="D25792" t="s">
        <v>228877</v>
      </c>
      <c r="E25792" t="s">
        <v>77252</v>
      </c>
      <c r="F25792">
        <v>6200000</v>
      </c>
    </row>
    <row r="25793" spans="1:6" x14ac:dyDescent="0.25">
      <c r="A25793" t="s">
        <v>275283</v>
      </c>
      <c r="B25793" t="s">
        <v>275284</v>
      </c>
      <c r="C25793" t="s">
        <v>228873</v>
      </c>
      <c r="D25793" t="s">
        <v>228874</v>
      </c>
      <c r="E25793" s="1">
        <v>38355</v>
      </c>
      <c r="F25793">
        <v>1000000</v>
      </c>
    </row>
    <row r="25794" spans="1:6" x14ac:dyDescent="0.25">
      <c r="A25794" t="s">
        <v>275285</v>
      </c>
      <c r="B25794" t="s">
        <v>275286</v>
      </c>
      <c r="C25794" t="s">
        <v>228873</v>
      </c>
      <c r="D25794" t="s">
        <v>228977</v>
      </c>
      <c r="E25794" t="s">
        <v>35166</v>
      </c>
      <c r="F25794">
        <v>7500000</v>
      </c>
    </row>
    <row r="25795" spans="1:6" x14ac:dyDescent="0.25">
      <c r="A25795" t="s">
        <v>275287</v>
      </c>
      <c r="B25795" t="s">
        <v>275288</v>
      </c>
      <c r="C25795" t="s">
        <v>228873</v>
      </c>
      <c r="D25795" t="s">
        <v>228874</v>
      </c>
      <c r="E25795" s="1">
        <v>40634</v>
      </c>
      <c r="F25795">
        <v>30000000</v>
      </c>
    </row>
    <row r="25796" spans="1:6" x14ac:dyDescent="0.25">
      <c r="A25796" t="s">
        <v>275289</v>
      </c>
      <c r="B25796" t="s">
        <v>275290</v>
      </c>
      <c r="C25796" t="s">
        <v>228873</v>
      </c>
      <c r="E25796" s="1">
        <v>38720</v>
      </c>
      <c r="F25796">
        <v>3580000</v>
      </c>
    </row>
    <row r="25797" spans="1:6" x14ac:dyDescent="0.25">
      <c r="A25797" t="s">
        <v>275291</v>
      </c>
      <c r="B25797" t="s">
        <v>275292</v>
      </c>
      <c r="C25797" t="s">
        <v>228873</v>
      </c>
      <c r="D25797" t="s">
        <v>228877</v>
      </c>
      <c r="E25797" s="1">
        <v>39814</v>
      </c>
    </row>
    <row r="25798" spans="1:6" x14ac:dyDescent="0.25">
      <c r="A25798" t="s">
        <v>275293</v>
      </c>
      <c r="B25798" t="s">
        <v>275294</v>
      </c>
      <c r="C25798" t="s">
        <v>229779</v>
      </c>
      <c r="E25798" t="s">
        <v>11303</v>
      </c>
      <c r="F25798">
        <v>542732</v>
      </c>
    </row>
    <row r="25799" spans="1:6" x14ac:dyDescent="0.25">
      <c r="A25799" t="s">
        <v>275295</v>
      </c>
      <c r="B25799" t="s">
        <v>275296</v>
      </c>
      <c r="C25799" t="s">
        <v>228943</v>
      </c>
      <c r="E25799" t="s">
        <v>65052</v>
      </c>
      <c r="F25799">
        <v>102586</v>
      </c>
    </row>
    <row r="25800" spans="1:6" x14ac:dyDescent="0.25">
      <c r="A25800" t="s">
        <v>275297</v>
      </c>
      <c r="B25800" t="s">
        <v>275298</v>
      </c>
      <c r="C25800" t="s">
        <v>228880</v>
      </c>
      <c r="E25800" s="1">
        <v>41644</v>
      </c>
      <c r="F25800">
        <v>101146</v>
      </c>
    </row>
    <row r="25801" spans="1:6" x14ac:dyDescent="0.25">
      <c r="A25801" t="s">
        <v>275299</v>
      </c>
      <c r="B25801" t="s">
        <v>275300</v>
      </c>
      <c r="C25801" t="s">
        <v>229045</v>
      </c>
      <c r="E25801" s="1">
        <v>41649</v>
      </c>
      <c r="F25801">
        <v>40115</v>
      </c>
    </row>
    <row r="25802" spans="1:6" x14ac:dyDescent="0.25">
      <c r="A25802" t="s">
        <v>275297</v>
      </c>
      <c r="B25802" t="s">
        <v>275301</v>
      </c>
      <c r="C25802" t="s">
        <v>229045</v>
      </c>
      <c r="E25802" s="1">
        <v>41651</v>
      </c>
      <c r="F25802">
        <v>20298</v>
      </c>
    </row>
    <row r="25803" spans="1:6" x14ac:dyDescent="0.25">
      <c r="A25803" t="s">
        <v>275299</v>
      </c>
      <c r="B25803" t="s">
        <v>275302</v>
      </c>
      <c r="C25803" t="s">
        <v>228880</v>
      </c>
      <c r="E25803" s="1">
        <v>40918</v>
      </c>
      <c r="F25803">
        <v>49682</v>
      </c>
    </row>
    <row r="25804" spans="1:6" x14ac:dyDescent="0.25">
      <c r="A25804" t="s">
        <v>275303</v>
      </c>
      <c r="B25804" t="s">
        <v>275304</v>
      </c>
      <c r="C25804" t="s">
        <v>228873</v>
      </c>
      <c r="D25804" t="s">
        <v>228877</v>
      </c>
      <c r="E25804" s="1">
        <v>41582</v>
      </c>
      <c r="F25804">
        <v>440391</v>
      </c>
    </row>
    <row r="25805" spans="1:6" x14ac:dyDescent="0.25">
      <c r="A25805" t="s">
        <v>275305</v>
      </c>
      <c r="B25805" t="s">
        <v>275306</v>
      </c>
      <c r="C25805" t="s">
        <v>228873</v>
      </c>
      <c r="D25805" t="s">
        <v>228877</v>
      </c>
      <c r="E25805" t="s">
        <v>31317</v>
      </c>
      <c r="F25805">
        <v>291142</v>
      </c>
    </row>
    <row r="25806" spans="1:6" x14ac:dyDescent="0.25">
      <c r="A25806" t="s">
        <v>275307</v>
      </c>
      <c r="B25806" t="s">
        <v>275308</v>
      </c>
      <c r="C25806" t="s">
        <v>228889</v>
      </c>
      <c r="E25806" s="1">
        <v>41281</v>
      </c>
    </row>
    <row r="25807" spans="1:6" x14ac:dyDescent="0.25">
      <c r="A25807" t="s">
        <v>275309</v>
      </c>
      <c r="B25807" t="s">
        <v>275310</v>
      </c>
      <c r="C25807" t="s">
        <v>228873</v>
      </c>
      <c r="D25807" t="s">
        <v>228877</v>
      </c>
      <c r="E25807" t="s">
        <v>108500</v>
      </c>
      <c r="F25807">
        <v>5800000</v>
      </c>
    </row>
    <row r="25808" spans="1:6" x14ac:dyDescent="0.25">
      <c r="A25808" t="s">
        <v>275311</v>
      </c>
      <c r="B25808" t="s">
        <v>275312</v>
      </c>
      <c r="C25808" t="s">
        <v>228873</v>
      </c>
      <c r="D25808" t="s">
        <v>228874</v>
      </c>
      <c r="E25808" t="s">
        <v>229555</v>
      </c>
      <c r="F25808">
        <v>32000000</v>
      </c>
    </row>
    <row r="25809" spans="1:6" x14ac:dyDescent="0.25">
      <c r="A25809" t="s">
        <v>275313</v>
      </c>
      <c r="B25809" t="s">
        <v>275314</v>
      </c>
      <c r="C25809" t="s">
        <v>228880</v>
      </c>
      <c r="E25809" t="s">
        <v>32858</v>
      </c>
      <c r="F25809">
        <v>100000</v>
      </c>
    </row>
    <row r="25810" spans="1:6" x14ac:dyDescent="0.25">
      <c r="A25810" t="s">
        <v>275315</v>
      </c>
      <c r="B25810" t="s">
        <v>275316</v>
      </c>
      <c r="C25810" t="s">
        <v>228880</v>
      </c>
      <c r="E25810" t="s">
        <v>8625</v>
      </c>
      <c r="F25810">
        <v>3846791</v>
      </c>
    </row>
    <row r="25811" spans="1:6" x14ac:dyDescent="0.25">
      <c r="A25811" t="s">
        <v>275317</v>
      </c>
      <c r="B25811" t="s">
        <v>275318</v>
      </c>
      <c r="C25811" t="s">
        <v>229779</v>
      </c>
      <c r="E25811" t="s">
        <v>36512</v>
      </c>
      <c r="F25811">
        <v>25520</v>
      </c>
    </row>
    <row r="25812" spans="1:6" x14ac:dyDescent="0.25">
      <c r="A25812" t="s">
        <v>275319</v>
      </c>
      <c r="B25812" t="s">
        <v>275320</v>
      </c>
      <c r="C25812" t="s">
        <v>228916</v>
      </c>
      <c r="E25812" s="1">
        <v>41648</v>
      </c>
      <c r="F25812">
        <v>110000</v>
      </c>
    </row>
    <row r="25813" spans="1:6" x14ac:dyDescent="0.25">
      <c r="A25813" t="s">
        <v>275321</v>
      </c>
      <c r="B25813" t="s">
        <v>275322</v>
      </c>
      <c r="C25813" t="s">
        <v>228880</v>
      </c>
      <c r="E25813" s="1">
        <v>41701</v>
      </c>
      <c r="F25813">
        <v>3342</v>
      </c>
    </row>
    <row r="25814" spans="1:6" x14ac:dyDescent="0.25">
      <c r="A25814" t="s">
        <v>275323</v>
      </c>
      <c r="B25814" t="s">
        <v>275324</v>
      </c>
      <c r="C25814" t="s">
        <v>228880</v>
      </c>
      <c r="E25814" t="s">
        <v>6851</v>
      </c>
      <c r="F25814">
        <v>3347</v>
      </c>
    </row>
    <row r="25815" spans="1:6" x14ac:dyDescent="0.25">
      <c r="A25815" t="s">
        <v>275321</v>
      </c>
      <c r="B25815" t="s">
        <v>275325</v>
      </c>
      <c r="C25815" t="s">
        <v>228880</v>
      </c>
      <c r="E25815" s="1">
        <v>41373</v>
      </c>
      <c r="F25815">
        <v>2336</v>
      </c>
    </row>
    <row r="25816" spans="1:6" x14ac:dyDescent="0.25">
      <c r="A25816" t="s">
        <v>275323</v>
      </c>
      <c r="B25816" t="s">
        <v>275326</v>
      </c>
      <c r="C25816" t="s">
        <v>228880</v>
      </c>
      <c r="E25816" t="s">
        <v>179550</v>
      </c>
      <c r="F25816">
        <v>2004</v>
      </c>
    </row>
    <row r="25817" spans="1:6" x14ac:dyDescent="0.25">
      <c r="A25817" t="s">
        <v>275321</v>
      </c>
      <c r="B25817" t="s">
        <v>275327</v>
      </c>
      <c r="C25817" t="s">
        <v>228880</v>
      </c>
      <c r="E25817" t="s">
        <v>167558</v>
      </c>
      <c r="F25817">
        <v>6937</v>
      </c>
    </row>
    <row r="25818" spans="1:6" x14ac:dyDescent="0.25">
      <c r="A25818" t="s">
        <v>275323</v>
      </c>
      <c r="B25818" t="s">
        <v>275328</v>
      </c>
      <c r="C25818" t="s">
        <v>228880</v>
      </c>
      <c r="E25818" s="1">
        <v>41859</v>
      </c>
      <c r="F25818">
        <v>3364</v>
      </c>
    </row>
    <row r="25819" spans="1:6" x14ac:dyDescent="0.25">
      <c r="A25819" t="s">
        <v>275329</v>
      </c>
      <c r="B25819" t="s">
        <v>275330</v>
      </c>
      <c r="C25819" t="s">
        <v>228943</v>
      </c>
      <c r="E25819" s="1">
        <v>40274</v>
      </c>
      <c r="F25819">
        <v>1093117</v>
      </c>
    </row>
    <row r="25820" spans="1:6" x14ac:dyDescent="0.25">
      <c r="A25820" t="s">
        <v>275331</v>
      </c>
      <c r="B25820" t="s">
        <v>275332</v>
      </c>
      <c r="C25820" t="s">
        <v>228880</v>
      </c>
      <c r="E25820" s="1">
        <v>39814</v>
      </c>
      <c r="F25820">
        <v>365275</v>
      </c>
    </row>
    <row r="25821" spans="1:6" x14ac:dyDescent="0.25">
      <c r="A25821" t="s">
        <v>275333</v>
      </c>
      <c r="B25821" t="s">
        <v>275334</v>
      </c>
      <c r="C25821" t="s">
        <v>228919</v>
      </c>
      <c r="E25821" t="s">
        <v>8881</v>
      </c>
      <c r="F25821">
        <v>4000000</v>
      </c>
    </row>
    <row r="25822" spans="1:6" x14ac:dyDescent="0.25">
      <c r="A25822" t="s">
        <v>275335</v>
      </c>
      <c r="B25822" t="s">
        <v>275336</v>
      </c>
      <c r="C25822" t="s">
        <v>228873</v>
      </c>
      <c r="E25822" s="1">
        <v>40433</v>
      </c>
      <c r="F25822">
        <v>145000</v>
      </c>
    </row>
    <row r="25823" spans="1:6" x14ac:dyDescent="0.25">
      <c r="A25823" t="s">
        <v>275337</v>
      </c>
      <c r="B25823" t="s">
        <v>275338</v>
      </c>
      <c r="C25823" t="s">
        <v>228873</v>
      </c>
      <c r="D25823" t="s">
        <v>228874</v>
      </c>
      <c r="E25823" t="s">
        <v>21165</v>
      </c>
      <c r="F25823">
        <v>450000</v>
      </c>
    </row>
    <row r="25824" spans="1:6" x14ac:dyDescent="0.25">
      <c r="A25824" t="s">
        <v>275335</v>
      </c>
      <c r="B25824" t="s">
        <v>275339</v>
      </c>
      <c r="C25824" t="s">
        <v>228873</v>
      </c>
      <c r="D25824" t="s">
        <v>228877</v>
      </c>
      <c r="E25824" s="1">
        <v>40910</v>
      </c>
    </row>
    <row r="25825" spans="1:6" x14ac:dyDescent="0.25">
      <c r="A25825" t="s">
        <v>275340</v>
      </c>
      <c r="B25825" t="s">
        <v>275341</v>
      </c>
      <c r="C25825" t="s">
        <v>228873</v>
      </c>
      <c r="D25825" t="s">
        <v>228874</v>
      </c>
      <c r="E25825" t="s">
        <v>21280</v>
      </c>
      <c r="F25825">
        <v>45000000</v>
      </c>
    </row>
    <row r="25826" spans="1:6" x14ac:dyDescent="0.25">
      <c r="A25826" t="s">
        <v>275342</v>
      </c>
      <c r="B25826" t="s">
        <v>275343</v>
      </c>
      <c r="C25826" t="s">
        <v>228919</v>
      </c>
      <c r="E25826" t="s">
        <v>3174</v>
      </c>
      <c r="F25826">
        <v>19299000</v>
      </c>
    </row>
    <row r="25827" spans="1:6" x14ac:dyDescent="0.25">
      <c r="A25827" t="s">
        <v>275340</v>
      </c>
      <c r="B25827" t="s">
        <v>275344</v>
      </c>
      <c r="C25827" t="s">
        <v>228873</v>
      </c>
      <c r="D25827" t="s">
        <v>228977</v>
      </c>
      <c r="E25827" s="1">
        <v>41194</v>
      </c>
      <c r="F25827">
        <v>65000000</v>
      </c>
    </row>
    <row r="25828" spans="1:6" x14ac:dyDescent="0.25">
      <c r="A25828" t="s">
        <v>275342</v>
      </c>
      <c r="B25828" t="s">
        <v>275345</v>
      </c>
      <c r="C25828" t="s">
        <v>228919</v>
      </c>
      <c r="E25828" t="s">
        <v>87383</v>
      </c>
      <c r="F25828">
        <v>70000000</v>
      </c>
    </row>
    <row r="25829" spans="1:6" x14ac:dyDescent="0.25">
      <c r="A25829" t="s">
        <v>275340</v>
      </c>
      <c r="B25829" t="s">
        <v>275346</v>
      </c>
      <c r="C25829" t="s">
        <v>228873</v>
      </c>
      <c r="D25829" t="s">
        <v>228877</v>
      </c>
      <c r="E25829" s="1">
        <v>40544</v>
      </c>
      <c r="F25829">
        <v>50000000</v>
      </c>
    </row>
    <row r="25830" spans="1:6" x14ac:dyDescent="0.25">
      <c r="A25830" t="s">
        <v>275347</v>
      </c>
      <c r="B25830" t="s">
        <v>275348</v>
      </c>
      <c r="C25830" t="s">
        <v>228880</v>
      </c>
      <c r="E25830" t="s">
        <v>40017</v>
      </c>
      <c r="F25830">
        <v>100000</v>
      </c>
    </row>
    <row r="25831" spans="1:6" x14ac:dyDescent="0.25">
      <c r="A25831" t="s">
        <v>275349</v>
      </c>
      <c r="B25831" t="s">
        <v>275350</v>
      </c>
      <c r="C25831" t="s">
        <v>228880</v>
      </c>
      <c r="E25831" s="1">
        <v>41891</v>
      </c>
      <c r="F25831">
        <v>1300000</v>
      </c>
    </row>
    <row r="25832" spans="1:6" x14ac:dyDescent="0.25">
      <c r="A25832" t="s">
        <v>275351</v>
      </c>
      <c r="B25832" t="s">
        <v>275352</v>
      </c>
      <c r="C25832" t="s">
        <v>228880</v>
      </c>
      <c r="E25832" s="1">
        <v>41643</v>
      </c>
    </row>
    <row r="25833" spans="1:6" x14ac:dyDescent="0.25">
      <c r="A25833" t="s">
        <v>275353</v>
      </c>
      <c r="B25833" t="s">
        <v>275354</v>
      </c>
      <c r="C25833" t="s">
        <v>228873</v>
      </c>
      <c r="D25833" t="s">
        <v>228877</v>
      </c>
      <c r="E25833" s="1">
        <v>41281</v>
      </c>
      <c r="F25833">
        <v>1026570</v>
      </c>
    </row>
    <row r="25834" spans="1:6" x14ac:dyDescent="0.25">
      <c r="A25834" t="s">
        <v>275355</v>
      </c>
      <c r="B25834" t="s">
        <v>275356</v>
      </c>
      <c r="C25834" t="s">
        <v>228880</v>
      </c>
      <c r="E25834" t="s">
        <v>87155</v>
      </c>
    </row>
    <row r="25835" spans="1:6" x14ac:dyDescent="0.25">
      <c r="A25835" t="s">
        <v>275357</v>
      </c>
      <c r="B25835" t="s">
        <v>275358</v>
      </c>
      <c r="C25835" t="s">
        <v>228880</v>
      </c>
      <c r="E25835" s="1">
        <v>42013</v>
      </c>
      <c r="F25835">
        <v>300000</v>
      </c>
    </row>
    <row r="25836" spans="1:6" x14ac:dyDescent="0.25">
      <c r="A25836" t="s">
        <v>275359</v>
      </c>
      <c r="B25836" t="s">
        <v>275360</v>
      </c>
      <c r="C25836" t="s">
        <v>228889</v>
      </c>
      <c r="E25836" t="s">
        <v>5737</v>
      </c>
      <c r="F25836">
        <v>150000</v>
      </c>
    </row>
    <row r="25837" spans="1:6" x14ac:dyDescent="0.25">
      <c r="A25837" t="s">
        <v>275361</v>
      </c>
      <c r="B25837" t="s">
        <v>275362</v>
      </c>
      <c r="C25837" t="s">
        <v>228873</v>
      </c>
      <c r="D25837" t="s">
        <v>228877</v>
      </c>
      <c r="E25837" s="1">
        <v>41800</v>
      </c>
    </row>
    <row r="25838" spans="1:6" x14ac:dyDescent="0.25">
      <c r="A25838" t="s">
        <v>275363</v>
      </c>
      <c r="B25838" t="s">
        <v>275364</v>
      </c>
      <c r="C25838" t="s">
        <v>228927</v>
      </c>
      <c r="E25838" t="s">
        <v>90988</v>
      </c>
      <c r="F25838">
        <v>950000</v>
      </c>
    </row>
    <row r="25839" spans="1:6" x14ac:dyDescent="0.25">
      <c r="A25839" t="s">
        <v>275365</v>
      </c>
      <c r="B25839" t="s">
        <v>275366</v>
      </c>
      <c r="C25839" t="s">
        <v>228873</v>
      </c>
      <c r="E25839" s="1">
        <v>40664</v>
      </c>
      <c r="F25839">
        <v>475493</v>
      </c>
    </row>
    <row r="25840" spans="1:6" x14ac:dyDescent="0.25">
      <c r="A25840" t="s">
        <v>275363</v>
      </c>
      <c r="B25840" t="s">
        <v>275367</v>
      </c>
      <c r="C25840" t="s">
        <v>228927</v>
      </c>
      <c r="E25840" t="s">
        <v>237942</v>
      </c>
      <c r="F25840">
        <v>882527</v>
      </c>
    </row>
    <row r="25841" spans="1:6" x14ac:dyDescent="0.25">
      <c r="A25841" t="s">
        <v>275365</v>
      </c>
      <c r="B25841" t="s">
        <v>275368</v>
      </c>
      <c r="C25841" t="s">
        <v>228873</v>
      </c>
      <c r="D25841" t="s">
        <v>228874</v>
      </c>
      <c r="E25841" t="s">
        <v>24872</v>
      </c>
    </row>
    <row r="25842" spans="1:6" x14ac:dyDescent="0.25">
      <c r="A25842" t="s">
        <v>275363</v>
      </c>
      <c r="B25842" t="s">
        <v>275369</v>
      </c>
      <c r="C25842" t="s">
        <v>228873</v>
      </c>
      <c r="D25842" t="s">
        <v>228877</v>
      </c>
      <c r="E25842" t="s">
        <v>54538</v>
      </c>
      <c r="F25842">
        <v>3400000</v>
      </c>
    </row>
    <row r="25843" spans="1:6" x14ac:dyDescent="0.25">
      <c r="A25843" t="s">
        <v>275370</v>
      </c>
      <c r="B25843" t="s">
        <v>275371</v>
      </c>
      <c r="C25843" t="s">
        <v>228873</v>
      </c>
      <c r="E25843" s="1">
        <v>40878</v>
      </c>
      <c r="F25843">
        <v>505185</v>
      </c>
    </row>
    <row r="25844" spans="1:6" x14ac:dyDescent="0.25">
      <c r="A25844" t="s">
        <v>275372</v>
      </c>
      <c r="B25844" t="s">
        <v>275373</v>
      </c>
      <c r="C25844" t="s">
        <v>228873</v>
      </c>
      <c r="E25844" t="s">
        <v>11973</v>
      </c>
      <c r="F25844">
        <v>1452285</v>
      </c>
    </row>
    <row r="25845" spans="1:6" x14ac:dyDescent="0.25">
      <c r="A25845" t="s">
        <v>275374</v>
      </c>
      <c r="B25845" t="s">
        <v>275375</v>
      </c>
      <c r="C25845" t="s">
        <v>228880</v>
      </c>
      <c r="E25845" t="s">
        <v>232194</v>
      </c>
    </row>
    <row r="25846" spans="1:6" x14ac:dyDescent="0.25">
      <c r="A25846" t="s">
        <v>275376</v>
      </c>
      <c r="B25846" t="s">
        <v>275377</v>
      </c>
      <c r="C25846" t="s">
        <v>228873</v>
      </c>
      <c r="E25846" s="1">
        <v>40913</v>
      </c>
      <c r="F25846">
        <v>150000</v>
      </c>
    </row>
    <row r="25847" spans="1:6" x14ac:dyDescent="0.25">
      <c r="A25847" t="s">
        <v>275378</v>
      </c>
      <c r="B25847" t="s">
        <v>275379</v>
      </c>
      <c r="C25847" t="s">
        <v>228927</v>
      </c>
      <c r="E25847" s="1">
        <v>41247</v>
      </c>
      <c r="F25847">
        <v>135000</v>
      </c>
    </row>
    <row r="25848" spans="1:6" x14ac:dyDescent="0.25">
      <c r="A25848" t="s">
        <v>275380</v>
      </c>
      <c r="B25848" t="s">
        <v>275381</v>
      </c>
      <c r="C25848" t="s">
        <v>228919</v>
      </c>
      <c r="E25848" s="1">
        <v>41548</v>
      </c>
      <c r="F25848">
        <v>148500</v>
      </c>
    </row>
    <row r="25849" spans="1:6" x14ac:dyDescent="0.25">
      <c r="A25849" t="s">
        <v>275382</v>
      </c>
      <c r="B25849" t="s">
        <v>275383</v>
      </c>
      <c r="C25849" t="s">
        <v>228873</v>
      </c>
      <c r="E25849" t="s">
        <v>104931</v>
      </c>
      <c r="F25849">
        <v>2200000</v>
      </c>
    </row>
    <row r="25850" spans="1:6" x14ac:dyDescent="0.25">
      <c r="A25850" t="s">
        <v>275384</v>
      </c>
      <c r="B25850" t="s">
        <v>275385</v>
      </c>
      <c r="C25850" t="s">
        <v>228889</v>
      </c>
      <c r="E25850" s="1">
        <v>41437</v>
      </c>
      <c r="F25850">
        <v>1250000</v>
      </c>
    </row>
    <row r="25851" spans="1:6" x14ac:dyDescent="0.25">
      <c r="A25851" t="s">
        <v>275382</v>
      </c>
      <c r="B25851" t="s">
        <v>275386</v>
      </c>
      <c r="C25851" t="s">
        <v>228880</v>
      </c>
      <c r="E25851" t="s">
        <v>39512</v>
      </c>
      <c r="F25851">
        <v>1850000</v>
      </c>
    </row>
    <row r="25852" spans="1:6" x14ac:dyDescent="0.25">
      <c r="A25852" t="s">
        <v>275384</v>
      </c>
      <c r="B25852" t="s">
        <v>275387</v>
      </c>
      <c r="C25852" t="s">
        <v>228873</v>
      </c>
      <c r="D25852" t="s">
        <v>228874</v>
      </c>
      <c r="E25852" t="s">
        <v>57805</v>
      </c>
      <c r="F25852">
        <v>1250000</v>
      </c>
    </row>
    <row r="25853" spans="1:6" x14ac:dyDescent="0.25">
      <c r="A25853" t="s">
        <v>275388</v>
      </c>
      <c r="B25853" t="s">
        <v>275389</v>
      </c>
      <c r="C25853" t="s">
        <v>228880</v>
      </c>
      <c r="E25853" t="s">
        <v>93328</v>
      </c>
      <c r="F25853">
        <v>15000</v>
      </c>
    </row>
    <row r="25854" spans="1:6" x14ac:dyDescent="0.25">
      <c r="A25854" t="s">
        <v>275390</v>
      </c>
      <c r="B25854" t="s">
        <v>275391</v>
      </c>
      <c r="C25854" t="s">
        <v>228943</v>
      </c>
      <c r="E25854" t="s">
        <v>234507</v>
      </c>
      <c r="F25854">
        <v>1000000</v>
      </c>
    </row>
    <row r="25855" spans="1:6" x14ac:dyDescent="0.25">
      <c r="A25855" t="s">
        <v>275388</v>
      </c>
      <c r="B25855" t="s">
        <v>275392</v>
      </c>
      <c r="C25855" t="s">
        <v>228873</v>
      </c>
      <c r="D25855" t="s">
        <v>228877</v>
      </c>
      <c r="E25855" s="1">
        <v>40758</v>
      </c>
      <c r="F25855">
        <v>6000000</v>
      </c>
    </row>
    <row r="25856" spans="1:6" x14ac:dyDescent="0.25">
      <c r="A25856" t="s">
        <v>275393</v>
      </c>
      <c r="B25856" t="s">
        <v>275394</v>
      </c>
      <c r="C25856" t="s">
        <v>228880</v>
      </c>
      <c r="E25856" t="s">
        <v>121457</v>
      </c>
      <c r="F25856">
        <v>525000</v>
      </c>
    </row>
    <row r="25857" spans="1:6" x14ac:dyDescent="0.25">
      <c r="A25857" t="s">
        <v>275395</v>
      </c>
      <c r="B25857" t="s">
        <v>275396</v>
      </c>
      <c r="C25857" t="s">
        <v>228880</v>
      </c>
      <c r="E25857" s="1">
        <v>39452</v>
      </c>
      <c r="F25857">
        <v>15000</v>
      </c>
    </row>
    <row r="25858" spans="1:6" x14ac:dyDescent="0.25">
      <c r="A25858" t="s">
        <v>275397</v>
      </c>
      <c r="B25858" t="s">
        <v>275398</v>
      </c>
      <c r="C25858" t="s">
        <v>228880</v>
      </c>
      <c r="E25858" s="1">
        <v>40546</v>
      </c>
    </row>
    <row r="25859" spans="1:6" x14ac:dyDescent="0.25">
      <c r="A25859" t="s">
        <v>275399</v>
      </c>
      <c r="B25859" t="s">
        <v>275400</v>
      </c>
      <c r="C25859" t="s">
        <v>228880</v>
      </c>
      <c r="E25859" t="s">
        <v>88612</v>
      </c>
      <c r="F25859">
        <v>420000</v>
      </c>
    </row>
    <row r="25860" spans="1:6" x14ac:dyDescent="0.25">
      <c r="A25860" t="s">
        <v>275401</v>
      </c>
      <c r="B25860" t="s">
        <v>275402</v>
      </c>
      <c r="C25860" t="s">
        <v>228873</v>
      </c>
      <c r="D25860" t="s">
        <v>228874</v>
      </c>
      <c r="E25860" s="1">
        <v>40333</v>
      </c>
      <c r="F25860">
        <v>9360000</v>
      </c>
    </row>
    <row r="25861" spans="1:6" x14ac:dyDescent="0.25">
      <c r="A25861" t="s">
        <v>275403</v>
      </c>
      <c r="B25861" t="s">
        <v>275404</v>
      </c>
      <c r="C25861" t="s">
        <v>228880</v>
      </c>
      <c r="E25861" s="1">
        <v>40548</v>
      </c>
      <c r="F25861">
        <v>110000</v>
      </c>
    </row>
    <row r="25862" spans="1:6" x14ac:dyDescent="0.25">
      <c r="A25862" t="s">
        <v>275405</v>
      </c>
      <c r="B25862" t="s">
        <v>275406</v>
      </c>
      <c r="C25862" t="s">
        <v>228880</v>
      </c>
      <c r="E25862" s="1">
        <v>40179</v>
      </c>
      <c r="F25862">
        <v>40000</v>
      </c>
    </row>
    <row r="25863" spans="1:6" x14ac:dyDescent="0.25">
      <c r="A25863" t="s">
        <v>275407</v>
      </c>
      <c r="B25863" t="s">
        <v>275408</v>
      </c>
      <c r="C25863" t="s">
        <v>228943</v>
      </c>
      <c r="E25863" s="1">
        <v>41286</v>
      </c>
      <c r="F25863">
        <v>100000</v>
      </c>
    </row>
    <row r="25864" spans="1:6" x14ac:dyDescent="0.25">
      <c r="A25864" t="s">
        <v>275409</v>
      </c>
      <c r="B25864" t="s">
        <v>275410</v>
      </c>
      <c r="C25864" t="s">
        <v>228880</v>
      </c>
      <c r="E25864" s="1">
        <v>41286</v>
      </c>
    </row>
    <row r="25865" spans="1:6" x14ac:dyDescent="0.25">
      <c r="A25865" t="s">
        <v>275411</v>
      </c>
      <c r="B25865" t="s">
        <v>275412</v>
      </c>
      <c r="C25865" t="s">
        <v>228880</v>
      </c>
      <c r="E25865" s="1">
        <v>41309</v>
      </c>
      <c r="F25865">
        <v>2500000</v>
      </c>
    </row>
    <row r="25866" spans="1:6" x14ac:dyDescent="0.25">
      <c r="A25866" t="s">
        <v>275413</v>
      </c>
      <c r="B25866" t="s">
        <v>275414</v>
      </c>
      <c r="C25866" t="s">
        <v>228873</v>
      </c>
      <c r="D25866" t="s">
        <v>228877</v>
      </c>
      <c r="E25866" s="1">
        <v>38725</v>
      </c>
      <c r="F25866">
        <v>9500000</v>
      </c>
    </row>
    <row r="25867" spans="1:6" x14ac:dyDescent="0.25">
      <c r="A25867" t="s">
        <v>275415</v>
      </c>
      <c r="B25867" t="s">
        <v>275416</v>
      </c>
      <c r="C25867" t="s">
        <v>228873</v>
      </c>
      <c r="D25867" t="s">
        <v>228977</v>
      </c>
      <c r="E25867" t="s">
        <v>234731</v>
      </c>
      <c r="F25867">
        <v>25000000</v>
      </c>
    </row>
    <row r="25868" spans="1:6" x14ac:dyDescent="0.25">
      <c r="A25868" t="s">
        <v>275413</v>
      </c>
      <c r="B25868" t="s">
        <v>275417</v>
      </c>
      <c r="C25868" t="s">
        <v>228873</v>
      </c>
      <c r="D25868" t="s">
        <v>228874</v>
      </c>
      <c r="E25868" t="s">
        <v>75670</v>
      </c>
      <c r="F25868">
        <v>34000000</v>
      </c>
    </row>
    <row r="25869" spans="1:6" x14ac:dyDescent="0.25">
      <c r="A25869" t="s">
        <v>275418</v>
      </c>
      <c r="B25869" t="s">
        <v>275419</v>
      </c>
      <c r="C25869" t="s">
        <v>228880</v>
      </c>
      <c r="E25869" s="1">
        <v>40909</v>
      </c>
    </row>
    <row r="25870" spans="1:6" x14ac:dyDescent="0.25">
      <c r="A25870" t="s">
        <v>275420</v>
      </c>
      <c r="B25870" t="s">
        <v>275421</v>
      </c>
      <c r="C25870" t="s">
        <v>228880</v>
      </c>
      <c r="E25870" t="s">
        <v>75355</v>
      </c>
    </row>
    <row r="25871" spans="1:6" x14ac:dyDescent="0.25">
      <c r="A25871" t="s">
        <v>275422</v>
      </c>
      <c r="B25871" t="s">
        <v>275423</v>
      </c>
      <c r="C25871" t="s">
        <v>228880</v>
      </c>
      <c r="E25871" t="s">
        <v>52930</v>
      </c>
      <c r="F25871">
        <v>35345</v>
      </c>
    </row>
    <row r="25872" spans="1:6" x14ac:dyDescent="0.25">
      <c r="A25872" t="s">
        <v>275424</v>
      </c>
      <c r="B25872" t="s">
        <v>275425</v>
      </c>
      <c r="C25872" t="s">
        <v>228873</v>
      </c>
      <c r="D25872" t="s">
        <v>228877</v>
      </c>
      <c r="E25872" s="1">
        <v>40182</v>
      </c>
    </row>
    <row r="25873" spans="1:6" x14ac:dyDescent="0.25">
      <c r="A25873" t="s">
        <v>275426</v>
      </c>
      <c r="B25873" t="s">
        <v>275427</v>
      </c>
      <c r="C25873" t="s">
        <v>228880</v>
      </c>
      <c r="E25873" s="1">
        <v>39824</v>
      </c>
    </row>
    <row r="25874" spans="1:6" x14ac:dyDescent="0.25">
      <c r="A25874" t="s">
        <v>275428</v>
      </c>
      <c r="B25874" t="s">
        <v>275429</v>
      </c>
      <c r="C25874" t="s">
        <v>228873</v>
      </c>
      <c r="D25874" t="s">
        <v>228877</v>
      </c>
      <c r="E25874" t="s">
        <v>16652</v>
      </c>
      <c r="F25874">
        <v>5000000</v>
      </c>
    </row>
    <row r="25875" spans="1:6" x14ac:dyDescent="0.25">
      <c r="A25875" t="s">
        <v>275430</v>
      </c>
      <c r="B25875" t="s">
        <v>275431</v>
      </c>
      <c r="C25875" t="s">
        <v>228880</v>
      </c>
      <c r="E25875" t="s">
        <v>43936</v>
      </c>
    </row>
    <row r="25876" spans="1:6" x14ac:dyDescent="0.25">
      <c r="A25876" t="s">
        <v>275432</v>
      </c>
      <c r="B25876" t="s">
        <v>275433</v>
      </c>
      <c r="C25876" t="s">
        <v>228880</v>
      </c>
      <c r="E25876" s="1">
        <v>40185</v>
      </c>
      <c r="F25876">
        <v>500000</v>
      </c>
    </row>
    <row r="25877" spans="1:6" x14ac:dyDescent="0.25">
      <c r="A25877" t="s">
        <v>275434</v>
      </c>
      <c r="B25877" t="s">
        <v>275435</v>
      </c>
      <c r="C25877" t="s">
        <v>228943</v>
      </c>
      <c r="E25877" s="1">
        <v>41030</v>
      </c>
      <c r="F25877">
        <v>2000000</v>
      </c>
    </row>
    <row r="25878" spans="1:6" x14ac:dyDescent="0.25">
      <c r="A25878" t="s">
        <v>275436</v>
      </c>
      <c r="B25878" t="s">
        <v>275437</v>
      </c>
      <c r="C25878" t="s">
        <v>228873</v>
      </c>
      <c r="E25878" s="1">
        <v>41649</v>
      </c>
      <c r="F25878">
        <v>1250000</v>
      </c>
    </row>
    <row r="25879" spans="1:6" x14ac:dyDescent="0.25">
      <c r="A25879" t="s">
        <v>275434</v>
      </c>
      <c r="B25879" t="s">
        <v>275438</v>
      </c>
      <c r="C25879" t="s">
        <v>228873</v>
      </c>
      <c r="D25879" t="s">
        <v>228877</v>
      </c>
      <c r="E25879" t="s">
        <v>14780</v>
      </c>
      <c r="F25879">
        <v>1000000</v>
      </c>
    </row>
    <row r="25880" spans="1:6" x14ac:dyDescent="0.25">
      <c r="A25880" t="s">
        <v>275436</v>
      </c>
      <c r="B25880" t="s">
        <v>275439</v>
      </c>
      <c r="C25880" t="s">
        <v>228873</v>
      </c>
      <c r="E25880" s="1">
        <v>40577</v>
      </c>
      <c r="F25880">
        <v>850000</v>
      </c>
    </row>
    <row r="25881" spans="1:6" x14ac:dyDescent="0.25">
      <c r="A25881" t="s">
        <v>275440</v>
      </c>
      <c r="B25881" t="s">
        <v>275441</v>
      </c>
      <c r="C25881" t="s">
        <v>228873</v>
      </c>
      <c r="E25881" t="s">
        <v>53760</v>
      </c>
      <c r="F25881">
        <v>8000000</v>
      </c>
    </row>
    <row r="25882" spans="1:6" x14ac:dyDescent="0.25">
      <c r="A25882" t="s">
        <v>275442</v>
      </c>
      <c r="B25882" t="s">
        <v>275443</v>
      </c>
      <c r="C25882" t="s">
        <v>228916</v>
      </c>
      <c r="E25882" t="s">
        <v>54289</v>
      </c>
      <c r="F25882">
        <v>4000000</v>
      </c>
    </row>
    <row r="25883" spans="1:6" x14ac:dyDescent="0.25">
      <c r="A25883" t="s">
        <v>275444</v>
      </c>
      <c r="B25883" t="s">
        <v>275445</v>
      </c>
      <c r="C25883" t="s">
        <v>228880</v>
      </c>
      <c r="E25883" s="1">
        <v>40544</v>
      </c>
    </row>
    <row r="25884" spans="1:6" x14ac:dyDescent="0.25">
      <c r="A25884" t="s">
        <v>275446</v>
      </c>
      <c r="B25884" t="s">
        <v>275447</v>
      </c>
      <c r="C25884" t="s">
        <v>228880</v>
      </c>
      <c r="E25884" s="1">
        <v>40914</v>
      </c>
      <c r="F25884">
        <v>400000</v>
      </c>
    </row>
    <row r="25885" spans="1:6" x14ac:dyDescent="0.25">
      <c r="A25885" t="s">
        <v>275448</v>
      </c>
      <c r="B25885" t="s">
        <v>275449</v>
      </c>
      <c r="C25885" t="s">
        <v>228873</v>
      </c>
      <c r="E25885" s="1">
        <v>41679</v>
      </c>
      <c r="F25885">
        <v>1000000</v>
      </c>
    </row>
    <row r="25886" spans="1:6" x14ac:dyDescent="0.25">
      <c r="A25886" t="s">
        <v>275450</v>
      </c>
      <c r="B25886" t="s">
        <v>275451</v>
      </c>
      <c r="C25886" t="s">
        <v>228873</v>
      </c>
      <c r="D25886" t="s">
        <v>228874</v>
      </c>
      <c r="E25886" s="1">
        <v>40552</v>
      </c>
      <c r="F25886">
        <v>2700000</v>
      </c>
    </row>
    <row r="25887" spans="1:6" x14ac:dyDescent="0.25">
      <c r="A25887" t="s">
        <v>275452</v>
      </c>
      <c r="B25887" t="s">
        <v>275453</v>
      </c>
      <c r="C25887" t="s">
        <v>228873</v>
      </c>
      <c r="D25887" t="s">
        <v>228877</v>
      </c>
      <c r="E25887" s="1">
        <v>40545</v>
      </c>
      <c r="F25887">
        <v>5000000</v>
      </c>
    </row>
    <row r="25888" spans="1:6" x14ac:dyDescent="0.25">
      <c r="A25888" t="s">
        <v>275454</v>
      </c>
      <c r="B25888" t="s">
        <v>275455</v>
      </c>
      <c r="C25888" t="s">
        <v>228880</v>
      </c>
      <c r="E25888" t="s">
        <v>122909</v>
      </c>
    </row>
    <row r="25889" spans="1:6" x14ac:dyDescent="0.25">
      <c r="A25889" t="s">
        <v>275456</v>
      </c>
      <c r="B25889" t="s">
        <v>275457</v>
      </c>
      <c r="C25889" t="s">
        <v>228873</v>
      </c>
      <c r="D25889" t="s">
        <v>228877</v>
      </c>
      <c r="E25889" s="1">
        <v>38724</v>
      </c>
    </row>
    <row r="25890" spans="1:6" x14ac:dyDescent="0.25">
      <c r="A25890" t="s">
        <v>275458</v>
      </c>
      <c r="B25890" t="s">
        <v>275459</v>
      </c>
      <c r="C25890" t="s">
        <v>228943</v>
      </c>
      <c r="E25890" s="1">
        <v>39820</v>
      </c>
      <c r="F25890">
        <v>20000</v>
      </c>
    </row>
    <row r="25891" spans="1:6" x14ac:dyDescent="0.25">
      <c r="A25891" t="s">
        <v>275460</v>
      </c>
      <c r="B25891" t="s">
        <v>275461</v>
      </c>
      <c r="C25891" t="s">
        <v>228873</v>
      </c>
      <c r="D25891" t="s">
        <v>228877</v>
      </c>
      <c r="E25891" s="1">
        <v>41284</v>
      </c>
    </row>
    <row r="25892" spans="1:6" x14ac:dyDescent="0.25">
      <c r="A25892" t="s">
        <v>275462</v>
      </c>
      <c r="B25892" t="s">
        <v>275463</v>
      </c>
      <c r="C25892" t="s">
        <v>228873</v>
      </c>
      <c r="D25892" t="s">
        <v>228874</v>
      </c>
      <c r="E25892" s="1">
        <v>40550</v>
      </c>
      <c r="F25892">
        <v>6660000</v>
      </c>
    </row>
    <row r="25893" spans="1:6" x14ac:dyDescent="0.25">
      <c r="A25893" t="s">
        <v>275464</v>
      </c>
      <c r="B25893" t="s">
        <v>275465</v>
      </c>
      <c r="C25893" t="s">
        <v>228873</v>
      </c>
      <c r="D25893" t="s">
        <v>228877</v>
      </c>
      <c r="E25893" s="1">
        <v>40184</v>
      </c>
      <c r="F25893">
        <v>2928257</v>
      </c>
    </row>
    <row r="25894" spans="1:6" x14ac:dyDescent="0.25">
      <c r="A25894" t="s">
        <v>275466</v>
      </c>
      <c r="B25894" t="s">
        <v>275467</v>
      </c>
      <c r="C25894" t="s">
        <v>228873</v>
      </c>
      <c r="D25894" t="s">
        <v>228877</v>
      </c>
      <c r="E25894" s="1">
        <v>40249</v>
      </c>
      <c r="F25894">
        <v>350000</v>
      </c>
    </row>
    <row r="25895" spans="1:6" x14ac:dyDescent="0.25">
      <c r="A25895" t="s">
        <v>275468</v>
      </c>
      <c r="B25895" t="s">
        <v>275469</v>
      </c>
      <c r="C25895" t="s">
        <v>228873</v>
      </c>
      <c r="E25895" t="s">
        <v>128429</v>
      </c>
      <c r="F25895">
        <v>10600000</v>
      </c>
    </row>
    <row r="25896" spans="1:6" x14ac:dyDescent="0.25">
      <c r="A25896" t="s">
        <v>275470</v>
      </c>
      <c r="B25896" t="s">
        <v>275471</v>
      </c>
      <c r="C25896" t="s">
        <v>228873</v>
      </c>
      <c r="E25896" t="s">
        <v>224510</v>
      </c>
      <c r="F25896">
        <v>2000000</v>
      </c>
    </row>
    <row r="25897" spans="1:6" x14ac:dyDescent="0.25">
      <c r="A25897" t="s">
        <v>275472</v>
      </c>
      <c r="B25897" t="s">
        <v>275473</v>
      </c>
      <c r="C25897" t="s">
        <v>228873</v>
      </c>
      <c r="D25897" t="s">
        <v>228874</v>
      </c>
      <c r="E25897" t="s">
        <v>235275</v>
      </c>
      <c r="F25897">
        <v>6000000</v>
      </c>
    </row>
    <row r="25898" spans="1:6" x14ac:dyDescent="0.25">
      <c r="A25898" t="s">
        <v>275474</v>
      </c>
      <c r="B25898" t="s">
        <v>275475</v>
      </c>
      <c r="C25898" t="s">
        <v>228873</v>
      </c>
      <c r="E25898" t="s">
        <v>275476</v>
      </c>
      <c r="F25898">
        <v>21000000</v>
      </c>
    </row>
    <row r="25899" spans="1:6" x14ac:dyDescent="0.25">
      <c r="A25899" t="s">
        <v>275477</v>
      </c>
      <c r="B25899" t="s">
        <v>275478</v>
      </c>
      <c r="C25899" t="s">
        <v>228873</v>
      </c>
      <c r="D25899" t="s">
        <v>228874</v>
      </c>
      <c r="E25899" t="s">
        <v>235275</v>
      </c>
      <c r="F25899">
        <v>6000000</v>
      </c>
    </row>
    <row r="25900" spans="1:6" x14ac:dyDescent="0.25">
      <c r="A25900" t="s">
        <v>275479</v>
      </c>
      <c r="B25900" t="s">
        <v>275480</v>
      </c>
      <c r="C25900" t="s">
        <v>228919</v>
      </c>
      <c r="E25900" s="1">
        <v>41855</v>
      </c>
      <c r="F25900">
        <v>19999995</v>
      </c>
    </row>
    <row r="25901" spans="1:6" x14ac:dyDescent="0.25">
      <c r="A25901" t="s">
        <v>275481</v>
      </c>
      <c r="B25901" t="s">
        <v>275482</v>
      </c>
      <c r="C25901" t="s">
        <v>228873</v>
      </c>
      <c r="D25901" t="s">
        <v>228877</v>
      </c>
      <c r="E25901" t="s">
        <v>232904</v>
      </c>
      <c r="F25901">
        <v>2800000</v>
      </c>
    </row>
    <row r="25902" spans="1:6" x14ac:dyDescent="0.25">
      <c r="A25902" t="s">
        <v>275479</v>
      </c>
      <c r="B25902" t="s">
        <v>275483</v>
      </c>
      <c r="C25902" t="s">
        <v>228873</v>
      </c>
      <c r="E25902" t="s">
        <v>16876</v>
      </c>
      <c r="F25902">
        <v>10000000</v>
      </c>
    </row>
    <row r="25903" spans="1:6" x14ac:dyDescent="0.25">
      <c r="A25903" t="s">
        <v>275481</v>
      </c>
      <c r="B25903" t="s">
        <v>275484</v>
      </c>
      <c r="C25903" t="s">
        <v>228927</v>
      </c>
      <c r="E25903" t="s">
        <v>52740</v>
      </c>
      <c r="F25903">
        <v>1200000</v>
      </c>
    </row>
    <row r="25904" spans="1:6" x14ac:dyDescent="0.25">
      <c r="A25904" t="s">
        <v>275479</v>
      </c>
      <c r="B25904" t="s">
        <v>275485</v>
      </c>
      <c r="C25904" t="s">
        <v>228873</v>
      </c>
      <c r="D25904" t="s">
        <v>229145</v>
      </c>
      <c r="E25904" s="1">
        <v>42038</v>
      </c>
      <c r="F25904">
        <v>15500000</v>
      </c>
    </row>
    <row r="25905" spans="1:6" x14ac:dyDescent="0.25">
      <c r="A25905" t="s">
        <v>275481</v>
      </c>
      <c r="B25905" t="s">
        <v>275486</v>
      </c>
      <c r="C25905" t="s">
        <v>228873</v>
      </c>
      <c r="E25905" s="1">
        <v>40309</v>
      </c>
      <c r="F25905">
        <v>1800000</v>
      </c>
    </row>
    <row r="25906" spans="1:6" x14ac:dyDescent="0.25">
      <c r="A25906" t="s">
        <v>275479</v>
      </c>
      <c r="B25906" t="s">
        <v>275487</v>
      </c>
      <c r="C25906" t="s">
        <v>228873</v>
      </c>
      <c r="E25906" s="1">
        <v>40216</v>
      </c>
      <c r="F25906">
        <v>820000</v>
      </c>
    </row>
    <row r="25907" spans="1:6" x14ac:dyDescent="0.25">
      <c r="A25907" t="s">
        <v>275488</v>
      </c>
      <c r="B25907" t="s">
        <v>275489</v>
      </c>
      <c r="C25907" t="s">
        <v>228880</v>
      </c>
      <c r="E25907" s="1">
        <v>41279</v>
      </c>
      <c r="F25907">
        <v>600000</v>
      </c>
    </row>
    <row r="25908" spans="1:6" x14ac:dyDescent="0.25">
      <c r="A25908" t="s">
        <v>275490</v>
      </c>
      <c r="B25908" t="s">
        <v>275491</v>
      </c>
      <c r="C25908" t="s">
        <v>228889</v>
      </c>
      <c r="E25908" s="1">
        <v>41068</v>
      </c>
      <c r="F25908">
        <v>16349622</v>
      </c>
    </row>
    <row r="25909" spans="1:6" x14ac:dyDescent="0.25">
      <c r="A25909" t="s">
        <v>275492</v>
      </c>
      <c r="B25909" t="s">
        <v>275493</v>
      </c>
      <c r="C25909" t="s">
        <v>228880</v>
      </c>
      <c r="E25909" s="1">
        <v>41859</v>
      </c>
      <c r="F25909">
        <v>20000</v>
      </c>
    </row>
    <row r="25910" spans="1:6" x14ac:dyDescent="0.25">
      <c r="A25910" t="s">
        <v>275494</v>
      </c>
      <c r="B25910" t="s">
        <v>275495</v>
      </c>
      <c r="C25910" t="s">
        <v>228873</v>
      </c>
      <c r="E25910" s="1">
        <v>38173</v>
      </c>
      <c r="F25910">
        <v>30000000</v>
      </c>
    </row>
    <row r="25911" spans="1:6" x14ac:dyDescent="0.25">
      <c r="A25911" t="s">
        <v>275496</v>
      </c>
      <c r="B25911" t="s">
        <v>275497</v>
      </c>
      <c r="C25911" t="s">
        <v>228873</v>
      </c>
      <c r="E25911" s="1">
        <v>40576</v>
      </c>
      <c r="F25911">
        <v>757750</v>
      </c>
    </row>
    <row r="25912" spans="1:6" x14ac:dyDescent="0.25">
      <c r="A25912" t="s">
        <v>275498</v>
      </c>
      <c r="B25912" t="s">
        <v>275499</v>
      </c>
      <c r="C25912" t="s">
        <v>228873</v>
      </c>
      <c r="E25912" t="s">
        <v>27041</v>
      </c>
      <c r="F25912">
        <v>9063357</v>
      </c>
    </row>
    <row r="25913" spans="1:6" x14ac:dyDescent="0.25">
      <c r="A25913" t="s">
        <v>275496</v>
      </c>
      <c r="B25913" t="s">
        <v>275500</v>
      </c>
      <c r="C25913" t="s">
        <v>228927</v>
      </c>
      <c r="E25913" s="1">
        <v>40094</v>
      </c>
      <c r="F25913">
        <v>1592500</v>
      </c>
    </row>
    <row r="25914" spans="1:6" x14ac:dyDescent="0.25">
      <c r="A25914" t="s">
        <v>275498</v>
      </c>
      <c r="B25914" t="s">
        <v>275501</v>
      </c>
      <c r="C25914" t="s">
        <v>228873</v>
      </c>
      <c r="E25914" t="s">
        <v>79337</v>
      </c>
      <c r="F25914">
        <v>11853344</v>
      </c>
    </row>
    <row r="25915" spans="1:6" x14ac:dyDescent="0.25">
      <c r="A25915" t="s">
        <v>275502</v>
      </c>
      <c r="B25915" t="s">
        <v>275503</v>
      </c>
      <c r="C25915" t="s">
        <v>228943</v>
      </c>
      <c r="E25915" t="s">
        <v>53220</v>
      </c>
    </row>
    <row r="25916" spans="1:6" x14ac:dyDescent="0.25">
      <c r="A25916" t="s">
        <v>275504</v>
      </c>
      <c r="B25916" t="s">
        <v>275505</v>
      </c>
      <c r="C25916" t="s">
        <v>228880</v>
      </c>
      <c r="E25916" s="1">
        <v>42222</v>
      </c>
    </row>
    <row r="25917" spans="1:6" x14ac:dyDescent="0.25">
      <c r="A25917" t="s">
        <v>275502</v>
      </c>
      <c r="B25917" t="s">
        <v>275506</v>
      </c>
      <c r="C25917" t="s">
        <v>228880</v>
      </c>
      <c r="E25917" s="1">
        <v>41704</v>
      </c>
    </row>
    <row r="25918" spans="1:6" x14ac:dyDescent="0.25">
      <c r="A25918" t="s">
        <v>275507</v>
      </c>
      <c r="B25918" t="s">
        <v>275508</v>
      </c>
      <c r="C25918" t="s">
        <v>228889</v>
      </c>
      <c r="E25918" t="s">
        <v>38919</v>
      </c>
    </row>
    <row r="25919" spans="1:6" x14ac:dyDescent="0.25">
      <c r="A25919" t="s">
        <v>275509</v>
      </c>
      <c r="B25919" t="s">
        <v>275510</v>
      </c>
      <c r="C25919" t="s">
        <v>228873</v>
      </c>
      <c r="E25919" s="1">
        <v>40605</v>
      </c>
      <c r="F25919">
        <v>3344715</v>
      </c>
    </row>
    <row r="25920" spans="1:6" x14ac:dyDescent="0.25">
      <c r="A25920" t="s">
        <v>275511</v>
      </c>
      <c r="B25920" t="s">
        <v>275512</v>
      </c>
      <c r="C25920" t="s">
        <v>228909</v>
      </c>
      <c r="E25920" t="s">
        <v>96459</v>
      </c>
    </row>
    <row r="25921" spans="1:6" x14ac:dyDescent="0.25">
      <c r="A25921" t="s">
        <v>275513</v>
      </c>
      <c r="B25921" t="s">
        <v>275514</v>
      </c>
      <c r="C25921" t="s">
        <v>229311</v>
      </c>
      <c r="E25921" t="s">
        <v>20335</v>
      </c>
      <c r="F25921">
        <v>13535982</v>
      </c>
    </row>
    <row r="25922" spans="1:6" x14ac:dyDescent="0.25">
      <c r="A25922" t="s">
        <v>275515</v>
      </c>
      <c r="B25922" t="s">
        <v>275516</v>
      </c>
      <c r="C25922" t="s">
        <v>228909</v>
      </c>
      <c r="E25922" s="1">
        <v>41982</v>
      </c>
    </row>
    <row r="25923" spans="1:6" x14ac:dyDescent="0.25">
      <c r="A25923" t="s">
        <v>275517</v>
      </c>
      <c r="B25923" t="s">
        <v>275518</v>
      </c>
      <c r="C25923" t="s">
        <v>228873</v>
      </c>
      <c r="E25923" s="1">
        <v>40181</v>
      </c>
      <c r="F25923">
        <v>14641288</v>
      </c>
    </row>
    <row r="25924" spans="1:6" x14ac:dyDescent="0.25">
      <c r="A25924" t="s">
        <v>275519</v>
      </c>
      <c r="B25924" t="s">
        <v>275520</v>
      </c>
      <c r="C25924" t="s">
        <v>228873</v>
      </c>
      <c r="D25924" t="s">
        <v>229145</v>
      </c>
      <c r="E25924" s="1">
        <v>40849</v>
      </c>
      <c r="F25924">
        <v>12000000</v>
      </c>
    </row>
    <row r="25925" spans="1:6" x14ac:dyDescent="0.25">
      <c r="A25925" t="s">
        <v>275521</v>
      </c>
      <c r="B25925" t="s">
        <v>275522</v>
      </c>
      <c r="C25925" t="s">
        <v>228873</v>
      </c>
      <c r="D25925" t="s">
        <v>228877</v>
      </c>
      <c r="E25925" t="s">
        <v>35075</v>
      </c>
      <c r="F25925">
        <v>2500000</v>
      </c>
    </row>
    <row r="25926" spans="1:6" x14ac:dyDescent="0.25">
      <c r="A25926" t="s">
        <v>275519</v>
      </c>
      <c r="B25926" t="s">
        <v>275523</v>
      </c>
      <c r="C25926" t="s">
        <v>228873</v>
      </c>
      <c r="D25926" t="s">
        <v>229206</v>
      </c>
      <c r="E25926" t="s">
        <v>24872</v>
      </c>
      <c r="F25926">
        <v>15000000</v>
      </c>
    </row>
    <row r="25927" spans="1:6" x14ac:dyDescent="0.25">
      <c r="A25927" t="s">
        <v>275521</v>
      </c>
      <c r="B25927" t="s">
        <v>275524</v>
      </c>
      <c r="C25927" t="s">
        <v>228873</v>
      </c>
      <c r="D25927" t="s">
        <v>228874</v>
      </c>
      <c r="E25927" t="s">
        <v>209900</v>
      </c>
      <c r="F25927">
        <v>6000000</v>
      </c>
    </row>
    <row r="25928" spans="1:6" x14ac:dyDescent="0.25">
      <c r="A25928" t="s">
        <v>275519</v>
      </c>
      <c r="B25928" t="s">
        <v>275525</v>
      </c>
      <c r="C25928" t="s">
        <v>228873</v>
      </c>
      <c r="E25928" t="s">
        <v>10919</v>
      </c>
      <c r="F25928">
        <v>13000000</v>
      </c>
    </row>
    <row r="25929" spans="1:6" x14ac:dyDescent="0.25">
      <c r="A25929" t="s">
        <v>275521</v>
      </c>
      <c r="B25929" t="s">
        <v>275526</v>
      </c>
      <c r="C25929" t="s">
        <v>228873</v>
      </c>
      <c r="D25929" t="s">
        <v>228977</v>
      </c>
      <c r="E25929" t="s">
        <v>191300</v>
      </c>
      <c r="F25929">
        <v>9000000</v>
      </c>
    </row>
    <row r="25930" spans="1:6" x14ac:dyDescent="0.25">
      <c r="A25930" t="s">
        <v>275527</v>
      </c>
      <c r="B25930" t="s">
        <v>275528</v>
      </c>
      <c r="C25930" t="s">
        <v>228873</v>
      </c>
      <c r="E25930" s="1">
        <v>41858</v>
      </c>
      <c r="F25930">
        <v>3000000</v>
      </c>
    </row>
    <row r="25931" spans="1:6" x14ac:dyDescent="0.25">
      <c r="A25931" t="s">
        <v>275529</v>
      </c>
      <c r="B25931" t="s">
        <v>275530</v>
      </c>
      <c r="C25931" t="s">
        <v>228880</v>
      </c>
      <c r="E25931" s="1">
        <v>40179</v>
      </c>
    </row>
    <row r="25932" spans="1:6" x14ac:dyDescent="0.25">
      <c r="A25932" t="s">
        <v>275531</v>
      </c>
      <c r="B25932" t="s">
        <v>275532</v>
      </c>
      <c r="C25932" t="s">
        <v>229045</v>
      </c>
      <c r="E25932" t="s">
        <v>38915</v>
      </c>
      <c r="F25932">
        <v>10000000</v>
      </c>
    </row>
    <row r="25933" spans="1:6" x14ac:dyDescent="0.25">
      <c r="A25933" t="s">
        <v>275533</v>
      </c>
      <c r="B25933" t="s">
        <v>275534</v>
      </c>
      <c r="C25933" t="s">
        <v>228880</v>
      </c>
      <c r="E25933" s="1">
        <v>41183</v>
      </c>
      <c r="F25933">
        <v>5000</v>
      </c>
    </row>
    <row r="25934" spans="1:6" x14ac:dyDescent="0.25">
      <c r="A25934" t="s">
        <v>275535</v>
      </c>
      <c r="B25934" t="s">
        <v>275536</v>
      </c>
      <c r="C25934" t="s">
        <v>228873</v>
      </c>
      <c r="D25934" t="s">
        <v>228877</v>
      </c>
      <c r="E25934" s="1">
        <v>39088</v>
      </c>
      <c r="F25934">
        <v>9500000</v>
      </c>
    </row>
    <row r="25935" spans="1:6" x14ac:dyDescent="0.25">
      <c r="A25935" t="s">
        <v>275537</v>
      </c>
      <c r="B25935" t="s">
        <v>275538</v>
      </c>
      <c r="C25935" t="s">
        <v>228919</v>
      </c>
      <c r="E25935" t="s">
        <v>25429</v>
      </c>
      <c r="F25935">
        <v>5000000</v>
      </c>
    </row>
    <row r="25936" spans="1:6" x14ac:dyDescent="0.25">
      <c r="A25936" t="s">
        <v>275539</v>
      </c>
      <c r="B25936" t="s">
        <v>275540</v>
      </c>
      <c r="C25936" t="s">
        <v>228873</v>
      </c>
      <c r="E25936" t="s">
        <v>14789</v>
      </c>
      <c r="F25936">
        <v>9500000</v>
      </c>
    </row>
    <row r="25937" spans="1:6" x14ac:dyDescent="0.25">
      <c r="A25937" t="s">
        <v>275541</v>
      </c>
      <c r="B25937" t="s">
        <v>275542</v>
      </c>
      <c r="C25937" t="s">
        <v>228927</v>
      </c>
      <c r="E25937" t="s">
        <v>19183</v>
      </c>
      <c r="F25937">
        <v>5078000</v>
      </c>
    </row>
    <row r="25938" spans="1:6" x14ac:dyDescent="0.25">
      <c r="A25938" t="s">
        <v>275543</v>
      </c>
      <c r="B25938" t="s">
        <v>275544</v>
      </c>
      <c r="C25938" t="s">
        <v>228943</v>
      </c>
      <c r="E25938" s="1">
        <v>39087</v>
      </c>
      <c r="F25938">
        <v>1000000</v>
      </c>
    </row>
    <row r="25939" spans="1:6" x14ac:dyDescent="0.25">
      <c r="A25939" t="s">
        <v>275545</v>
      </c>
      <c r="B25939" t="s">
        <v>275546</v>
      </c>
      <c r="C25939" t="s">
        <v>228873</v>
      </c>
      <c r="D25939" t="s">
        <v>228874</v>
      </c>
      <c r="E25939" s="1">
        <v>39449</v>
      </c>
      <c r="F25939">
        <v>3500000</v>
      </c>
    </row>
    <row r="25940" spans="1:6" x14ac:dyDescent="0.25">
      <c r="A25940" t="s">
        <v>275547</v>
      </c>
      <c r="B25940" t="s">
        <v>275548</v>
      </c>
      <c r="C25940" t="s">
        <v>228916</v>
      </c>
      <c r="E25940" s="1">
        <v>41824</v>
      </c>
    </row>
    <row r="25941" spans="1:6" x14ac:dyDescent="0.25">
      <c r="A25941" t="s">
        <v>275549</v>
      </c>
      <c r="B25941" t="s">
        <v>275550</v>
      </c>
      <c r="C25941" t="s">
        <v>228873</v>
      </c>
      <c r="E25941" s="1">
        <v>41557</v>
      </c>
      <c r="F25941">
        <v>4000000</v>
      </c>
    </row>
    <row r="25942" spans="1:6" x14ac:dyDescent="0.25">
      <c r="A25942" t="s">
        <v>275551</v>
      </c>
      <c r="B25942" t="s">
        <v>275552</v>
      </c>
      <c r="C25942" t="s">
        <v>228909</v>
      </c>
      <c r="E25942" t="s">
        <v>30355</v>
      </c>
    </row>
    <row r="25943" spans="1:6" x14ac:dyDescent="0.25">
      <c r="A25943" t="s">
        <v>275553</v>
      </c>
      <c r="B25943" t="s">
        <v>275554</v>
      </c>
      <c r="C25943" t="s">
        <v>228889</v>
      </c>
      <c r="E25943" t="s">
        <v>73256</v>
      </c>
    </row>
    <row r="25944" spans="1:6" x14ac:dyDescent="0.25">
      <c r="A25944" t="s">
        <v>275555</v>
      </c>
      <c r="B25944" t="s">
        <v>275556</v>
      </c>
      <c r="C25944" t="s">
        <v>228873</v>
      </c>
      <c r="E25944" t="s">
        <v>12009</v>
      </c>
      <c r="F25944">
        <v>3313170</v>
      </c>
    </row>
    <row r="25945" spans="1:6" x14ac:dyDescent="0.25">
      <c r="A25945" t="s">
        <v>275557</v>
      </c>
      <c r="B25945" t="s">
        <v>275558</v>
      </c>
      <c r="C25945" t="s">
        <v>228889</v>
      </c>
      <c r="E25945" s="1">
        <v>40909</v>
      </c>
      <c r="F25945">
        <v>431451</v>
      </c>
    </row>
    <row r="25946" spans="1:6" x14ac:dyDescent="0.25">
      <c r="A25946" t="s">
        <v>275559</v>
      </c>
      <c r="B25946" t="s">
        <v>275560</v>
      </c>
      <c r="C25946" t="s">
        <v>228880</v>
      </c>
      <c r="E25946" t="s">
        <v>24650</v>
      </c>
      <c r="F25946">
        <v>50000</v>
      </c>
    </row>
    <row r="25947" spans="1:6" x14ac:dyDescent="0.25">
      <c r="A25947" t="s">
        <v>275561</v>
      </c>
      <c r="B25947" t="s">
        <v>275562</v>
      </c>
      <c r="C25947" t="s">
        <v>228889</v>
      </c>
      <c r="E25947" s="1">
        <v>40552</v>
      </c>
      <c r="F25947">
        <v>1846394</v>
      </c>
    </row>
    <row r="25948" spans="1:6" x14ac:dyDescent="0.25">
      <c r="A25948" t="s">
        <v>275563</v>
      </c>
      <c r="B25948" t="s">
        <v>275564</v>
      </c>
      <c r="C25948" t="s">
        <v>228927</v>
      </c>
      <c r="E25948" s="1">
        <v>42163</v>
      </c>
      <c r="F25948">
        <v>160000</v>
      </c>
    </row>
    <row r="25949" spans="1:6" x14ac:dyDescent="0.25">
      <c r="A25949" t="s">
        <v>275565</v>
      </c>
      <c r="B25949" t="s">
        <v>275566</v>
      </c>
      <c r="C25949" t="s">
        <v>228873</v>
      </c>
      <c r="E25949" s="1">
        <v>40035</v>
      </c>
      <c r="F25949">
        <v>390000</v>
      </c>
    </row>
    <row r="25950" spans="1:6" x14ac:dyDescent="0.25">
      <c r="A25950" t="s">
        <v>275567</v>
      </c>
      <c r="B25950" t="s">
        <v>275568</v>
      </c>
      <c r="C25950" t="s">
        <v>228873</v>
      </c>
      <c r="E25950" t="s">
        <v>118527</v>
      </c>
      <c r="F25950">
        <v>1760000</v>
      </c>
    </row>
    <row r="25951" spans="1:6" x14ac:dyDescent="0.25">
      <c r="A25951" t="s">
        <v>275569</v>
      </c>
      <c r="B25951" t="s">
        <v>275570</v>
      </c>
      <c r="C25951" t="s">
        <v>228873</v>
      </c>
      <c r="D25951" t="s">
        <v>228877</v>
      </c>
      <c r="E25951" s="1">
        <v>40188</v>
      </c>
      <c r="F25951">
        <v>12000000</v>
      </c>
    </row>
    <row r="25952" spans="1:6" x14ac:dyDescent="0.25">
      <c r="A25952" t="s">
        <v>275571</v>
      </c>
      <c r="B25952" t="s">
        <v>275572</v>
      </c>
      <c r="C25952" t="s">
        <v>228873</v>
      </c>
      <c r="D25952" t="s">
        <v>228874</v>
      </c>
      <c r="E25952" s="1">
        <v>40912</v>
      </c>
      <c r="F25952">
        <v>20000000</v>
      </c>
    </row>
    <row r="25953" spans="1:6" x14ac:dyDescent="0.25">
      <c r="A25953" t="s">
        <v>275573</v>
      </c>
      <c r="B25953" t="s">
        <v>275574</v>
      </c>
      <c r="C25953" t="s">
        <v>228873</v>
      </c>
      <c r="D25953" t="s">
        <v>228977</v>
      </c>
      <c r="E25953" s="1">
        <v>38724</v>
      </c>
    </row>
    <row r="25954" spans="1:6" x14ac:dyDescent="0.25">
      <c r="A25954" t="s">
        <v>275575</v>
      </c>
      <c r="B25954" t="s">
        <v>275576</v>
      </c>
      <c r="C25954" t="s">
        <v>228873</v>
      </c>
      <c r="D25954" t="s">
        <v>228877</v>
      </c>
      <c r="E25954" s="1">
        <v>36527</v>
      </c>
    </row>
    <row r="25955" spans="1:6" x14ac:dyDescent="0.25">
      <c r="A25955" t="s">
        <v>275577</v>
      </c>
      <c r="B25955" t="s">
        <v>275578</v>
      </c>
      <c r="C25955" t="s">
        <v>228873</v>
      </c>
      <c r="D25955" t="s">
        <v>229145</v>
      </c>
      <c r="E25955" s="1">
        <v>37623</v>
      </c>
      <c r="F25955">
        <v>35000000</v>
      </c>
    </row>
    <row r="25956" spans="1:6" x14ac:dyDescent="0.25">
      <c r="A25956" t="s">
        <v>275579</v>
      </c>
      <c r="B25956" t="s">
        <v>275580</v>
      </c>
      <c r="C25956" t="s">
        <v>228873</v>
      </c>
      <c r="D25956" t="s">
        <v>228874</v>
      </c>
      <c r="E25956" s="1">
        <v>36901</v>
      </c>
      <c r="F25956">
        <v>36000000</v>
      </c>
    </row>
    <row r="25957" spans="1:6" x14ac:dyDescent="0.25">
      <c r="A25957" t="s">
        <v>275577</v>
      </c>
      <c r="B25957" t="s">
        <v>275581</v>
      </c>
      <c r="C25957" t="s">
        <v>228873</v>
      </c>
      <c r="D25957" t="s">
        <v>229145</v>
      </c>
      <c r="E25957" s="1">
        <v>37993</v>
      </c>
      <c r="F25957">
        <v>37000000</v>
      </c>
    </row>
    <row r="25958" spans="1:6" x14ac:dyDescent="0.25">
      <c r="A25958" t="s">
        <v>275579</v>
      </c>
      <c r="B25958" t="s">
        <v>275582</v>
      </c>
      <c r="C25958" t="s">
        <v>228873</v>
      </c>
      <c r="D25958" t="s">
        <v>228877</v>
      </c>
      <c r="E25958" t="s">
        <v>242331</v>
      </c>
    </row>
    <row r="25959" spans="1:6" x14ac:dyDescent="0.25">
      <c r="A25959" t="s">
        <v>275577</v>
      </c>
      <c r="B25959" t="s">
        <v>275583</v>
      </c>
      <c r="C25959" t="s">
        <v>228873</v>
      </c>
      <c r="D25959" t="s">
        <v>229206</v>
      </c>
      <c r="E25959" t="s">
        <v>131649</v>
      </c>
      <c r="F25959">
        <v>10300000</v>
      </c>
    </row>
    <row r="25960" spans="1:6" x14ac:dyDescent="0.25">
      <c r="A25960" t="s">
        <v>275584</v>
      </c>
      <c r="B25960" t="s">
        <v>275585</v>
      </c>
      <c r="C25960" t="s">
        <v>228943</v>
      </c>
      <c r="E25960" s="1">
        <v>39825</v>
      </c>
      <c r="F25960">
        <v>300000</v>
      </c>
    </row>
    <row r="25961" spans="1:6" x14ac:dyDescent="0.25">
      <c r="A25961" t="s">
        <v>275586</v>
      </c>
      <c r="B25961" t="s">
        <v>275587</v>
      </c>
      <c r="C25961" t="s">
        <v>228880</v>
      </c>
      <c r="E25961" s="1">
        <v>39817</v>
      </c>
      <c r="F25961">
        <v>55000</v>
      </c>
    </row>
    <row r="25962" spans="1:6" x14ac:dyDescent="0.25">
      <c r="A25962" t="s">
        <v>275588</v>
      </c>
      <c r="B25962" t="s">
        <v>275589</v>
      </c>
      <c r="C25962" t="s">
        <v>228927</v>
      </c>
      <c r="E25962" t="s">
        <v>53117</v>
      </c>
    </row>
    <row r="25963" spans="1:6" x14ac:dyDescent="0.25">
      <c r="A25963" t="s">
        <v>275590</v>
      </c>
      <c r="B25963" t="s">
        <v>275591</v>
      </c>
      <c r="C25963" t="s">
        <v>228919</v>
      </c>
      <c r="E25963" t="s">
        <v>110526</v>
      </c>
    </row>
    <row r="25964" spans="1:6" x14ac:dyDescent="0.25">
      <c r="A25964" t="s">
        <v>275592</v>
      </c>
      <c r="B25964" t="s">
        <v>275593</v>
      </c>
      <c r="C25964" t="s">
        <v>228927</v>
      </c>
      <c r="E25964" s="1">
        <v>40848</v>
      </c>
      <c r="F25964">
        <v>287685</v>
      </c>
    </row>
    <row r="25965" spans="1:6" x14ac:dyDescent="0.25">
      <c r="A25965" t="s">
        <v>275594</v>
      </c>
      <c r="B25965" t="s">
        <v>275595</v>
      </c>
      <c r="C25965" t="s">
        <v>228943</v>
      </c>
      <c r="E25965" s="1">
        <v>41278</v>
      </c>
      <c r="F25965">
        <v>162364</v>
      </c>
    </row>
    <row r="25966" spans="1:6" x14ac:dyDescent="0.25">
      <c r="A25966" t="s">
        <v>275596</v>
      </c>
      <c r="B25966" t="s">
        <v>275597</v>
      </c>
      <c r="C25966" t="s">
        <v>228943</v>
      </c>
      <c r="E25966" s="1">
        <v>41282</v>
      </c>
      <c r="F25966">
        <v>487092</v>
      </c>
    </row>
    <row r="25967" spans="1:6" x14ac:dyDescent="0.25">
      <c r="A25967" t="s">
        <v>275598</v>
      </c>
      <c r="B25967" t="s">
        <v>275599</v>
      </c>
      <c r="C25967" t="s">
        <v>228909</v>
      </c>
      <c r="E25967" t="s">
        <v>50944</v>
      </c>
    </row>
    <row r="25968" spans="1:6" x14ac:dyDescent="0.25">
      <c r="A25968" t="s">
        <v>275600</v>
      </c>
      <c r="B25968" t="s">
        <v>275601</v>
      </c>
      <c r="C25968" t="s">
        <v>228880</v>
      </c>
      <c r="E25968" s="1">
        <v>41406</v>
      </c>
    </row>
    <row r="25969" spans="1:6" x14ac:dyDescent="0.25">
      <c r="A25969" t="s">
        <v>275602</v>
      </c>
      <c r="B25969" t="s">
        <v>275603</v>
      </c>
      <c r="C25969" t="s">
        <v>228873</v>
      </c>
      <c r="E25969" t="s">
        <v>54285</v>
      </c>
      <c r="F25969">
        <v>14500000</v>
      </c>
    </row>
    <row r="25970" spans="1:6" x14ac:dyDescent="0.25">
      <c r="A25970" t="s">
        <v>275604</v>
      </c>
      <c r="B25970" t="s">
        <v>275605</v>
      </c>
      <c r="C25970" t="s">
        <v>228873</v>
      </c>
      <c r="E25970" t="s">
        <v>233069</v>
      </c>
      <c r="F25970">
        <v>13200000</v>
      </c>
    </row>
    <row r="25971" spans="1:6" x14ac:dyDescent="0.25">
      <c r="A25971" t="s">
        <v>275602</v>
      </c>
      <c r="B25971" t="s">
        <v>275606</v>
      </c>
      <c r="C25971" t="s">
        <v>228873</v>
      </c>
      <c r="D25971" t="s">
        <v>228874</v>
      </c>
      <c r="E25971" t="s">
        <v>23696</v>
      </c>
      <c r="F25971">
        <v>15000000</v>
      </c>
    </row>
    <row r="25972" spans="1:6" x14ac:dyDescent="0.25">
      <c r="A25972" t="s">
        <v>275607</v>
      </c>
      <c r="B25972" t="s">
        <v>275608</v>
      </c>
      <c r="C25972" t="s">
        <v>228873</v>
      </c>
      <c r="D25972" t="s">
        <v>228977</v>
      </c>
      <c r="E25972" s="1">
        <v>38057</v>
      </c>
      <c r="F25972">
        <v>13500000</v>
      </c>
    </row>
    <row r="25973" spans="1:6" x14ac:dyDescent="0.25">
      <c r="A25973" t="s">
        <v>275609</v>
      </c>
      <c r="B25973" t="s">
        <v>275610</v>
      </c>
      <c r="C25973" t="s">
        <v>228880</v>
      </c>
      <c r="E25973" s="1">
        <v>41640</v>
      </c>
      <c r="F25973">
        <v>5000</v>
      </c>
    </row>
    <row r="25974" spans="1:6" x14ac:dyDescent="0.25">
      <c r="A25974" t="s">
        <v>275611</v>
      </c>
      <c r="B25974" t="s">
        <v>275612</v>
      </c>
      <c r="C25974" t="s">
        <v>228880</v>
      </c>
      <c r="E25974" t="s">
        <v>46361</v>
      </c>
      <c r="F25974">
        <v>84000</v>
      </c>
    </row>
    <row r="25975" spans="1:6" x14ac:dyDescent="0.25">
      <c r="A25975" t="s">
        <v>275609</v>
      </c>
      <c r="B25975" t="s">
        <v>275613</v>
      </c>
      <c r="C25975" t="s">
        <v>228880</v>
      </c>
      <c r="E25975" t="s">
        <v>168135</v>
      </c>
      <c r="F25975">
        <v>5000</v>
      </c>
    </row>
    <row r="25976" spans="1:6" x14ac:dyDescent="0.25">
      <c r="A25976" t="s">
        <v>275614</v>
      </c>
      <c r="B25976" t="s">
        <v>275615</v>
      </c>
      <c r="C25976" t="s">
        <v>228880</v>
      </c>
      <c r="E25976" t="s">
        <v>71842</v>
      </c>
      <c r="F25976">
        <v>17136</v>
      </c>
    </row>
    <row r="25977" spans="1:6" x14ac:dyDescent="0.25">
      <c r="A25977" t="s">
        <v>275616</v>
      </c>
      <c r="B25977" t="s">
        <v>275617</v>
      </c>
      <c r="C25977" t="s">
        <v>228873</v>
      </c>
      <c r="D25977" t="s">
        <v>228977</v>
      </c>
      <c r="E25977" s="1">
        <v>41314</v>
      </c>
      <c r="F25977">
        <v>15000000</v>
      </c>
    </row>
    <row r="25978" spans="1:6" x14ac:dyDescent="0.25">
      <c r="A25978" t="s">
        <v>275618</v>
      </c>
      <c r="B25978" t="s">
        <v>275619</v>
      </c>
      <c r="C25978" t="s">
        <v>228873</v>
      </c>
      <c r="D25978" t="s">
        <v>228874</v>
      </c>
      <c r="E25978" s="1">
        <v>40909</v>
      </c>
      <c r="F25978">
        <v>1000000</v>
      </c>
    </row>
    <row r="25979" spans="1:6" x14ac:dyDescent="0.25">
      <c r="A25979" t="s">
        <v>275616</v>
      </c>
      <c r="B25979" t="s">
        <v>275620</v>
      </c>
      <c r="C25979" t="s">
        <v>228873</v>
      </c>
      <c r="D25979" t="s">
        <v>228877</v>
      </c>
      <c r="E25979" s="1">
        <v>40544</v>
      </c>
      <c r="F25979">
        <v>1000000</v>
      </c>
    </row>
    <row r="25980" spans="1:6" x14ac:dyDescent="0.25">
      <c r="A25980" t="s">
        <v>275618</v>
      </c>
      <c r="B25980" t="s">
        <v>275621</v>
      </c>
      <c r="C25980" t="s">
        <v>228873</v>
      </c>
      <c r="D25980" t="s">
        <v>229145</v>
      </c>
      <c r="E25980" t="s">
        <v>30086</v>
      </c>
      <c r="F25980">
        <v>50000000</v>
      </c>
    </row>
    <row r="25981" spans="1:6" x14ac:dyDescent="0.25">
      <c r="A25981" t="s">
        <v>275622</v>
      </c>
      <c r="B25981" t="s">
        <v>275623</v>
      </c>
      <c r="C25981" t="s">
        <v>228873</v>
      </c>
      <c r="D25981" t="s">
        <v>228877</v>
      </c>
      <c r="E25981" s="1">
        <v>41281</v>
      </c>
      <c r="F25981">
        <v>811820</v>
      </c>
    </row>
    <row r="25982" spans="1:6" x14ac:dyDescent="0.25">
      <c r="A25982" t="s">
        <v>275624</v>
      </c>
      <c r="B25982" t="s">
        <v>275625</v>
      </c>
      <c r="C25982" t="s">
        <v>228880</v>
      </c>
      <c r="E25982" t="s">
        <v>33524</v>
      </c>
    </row>
    <row r="25983" spans="1:6" x14ac:dyDescent="0.25">
      <c r="A25983" t="s">
        <v>275626</v>
      </c>
      <c r="B25983" t="s">
        <v>275627</v>
      </c>
      <c r="C25983" t="s">
        <v>228889</v>
      </c>
      <c r="E25983" t="s">
        <v>76058</v>
      </c>
    </row>
    <row r="25984" spans="1:6" x14ac:dyDescent="0.25">
      <c r="A25984" t="s">
        <v>275628</v>
      </c>
      <c r="B25984" t="s">
        <v>275629</v>
      </c>
      <c r="C25984" t="s">
        <v>228943</v>
      </c>
      <c r="E25984" s="1">
        <v>40917</v>
      </c>
    </row>
    <row r="25985" spans="1:6" x14ac:dyDescent="0.25">
      <c r="A25985" t="s">
        <v>275630</v>
      </c>
      <c r="B25985" t="s">
        <v>275631</v>
      </c>
      <c r="C25985" t="s">
        <v>228873</v>
      </c>
      <c r="E25985" t="s">
        <v>77599</v>
      </c>
      <c r="F25985">
        <v>4000000</v>
      </c>
    </row>
    <row r="25986" spans="1:6" x14ac:dyDescent="0.25">
      <c r="A25986" t="s">
        <v>275632</v>
      </c>
      <c r="B25986" t="s">
        <v>275633</v>
      </c>
      <c r="C25986" t="s">
        <v>228873</v>
      </c>
      <c r="D25986" t="s">
        <v>228877</v>
      </c>
      <c r="E25986" s="1">
        <v>39094</v>
      </c>
      <c r="F25986">
        <v>3000000</v>
      </c>
    </row>
    <row r="25987" spans="1:6" x14ac:dyDescent="0.25">
      <c r="A25987" t="s">
        <v>275634</v>
      </c>
      <c r="B25987" t="s">
        <v>275635</v>
      </c>
      <c r="C25987" t="s">
        <v>228873</v>
      </c>
      <c r="E25987" s="1">
        <v>39033</v>
      </c>
      <c r="F25987">
        <v>1000000</v>
      </c>
    </row>
    <row r="25988" spans="1:6" x14ac:dyDescent="0.25">
      <c r="A25988" t="s">
        <v>275636</v>
      </c>
      <c r="B25988" t="s">
        <v>275637</v>
      </c>
      <c r="C25988" t="s">
        <v>228880</v>
      </c>
      <c r="E25988" s="1">
        <v>40179</v>
      </c>
    </row>
    <row r="25989" spans="1:6" x14ac:dyDescent="0.25">
      <c r="A25989" t="s">
        <v>275638</v>
      </c>
      <c r="B25989" t="s">
        <v>275639</v>
      </c>
      <c r="C25989" t="s">
        <v>228873</v>
      </c>
      <c r="D25989" t="s">
        <v>228874</v>
      </c>
      <c r="E25989" t="s">
        <v>123562</v>
      </c>
      <c r="F25989">
        <v>6000000</v>
      </c>
    </row>
    <row r="25990" spans="1:6" x14ac:dyDescent="0.25">
      <c r="A25990" t="s">
        <v>275640</v>
      </c>
      <c r="B25990" t="s">
        <v>275641</v>
      </c>
      <c r="C25990" t="s">
        <v>228927</v>
      </c>
      <c r="E25990" t="s">
        <v>1938</v>
      </c>
      <c r="F25990">
        <v>2000000</v>
      </c>
    </row>
    <row r="25991" spans="1:6" x14ac:dyDescent="0.25">
      <c r="A25991" t="s">
        <v>275638</v>
      </c>
      <c r="B25991" t="s">
        <v>275642</v>
      </c>
      <c r="C25991" t="s">
        <v>228873</v>
      </c>
      <c r="D25991" t="s">
        <v>228877</v>
      </c>
      <c r="E25991" t="s">
        <v>72256</v>
      </c>
      <c r="F25991">
        <v>12000000</v>
      </c>
    </row>
    <row r="25992" spans="1:6" x14ac:dyDescent="0.25">
      <c r="A25992" t="s">
        <v>275640</v>
      </c>
      <c r="B25992" t="s">
        <v>275643</v>
      </c>
      <c r="C25992" t="s">
        <v>228873</v>
      </c>
      <c r="D25992" t="s">
        <v>228877</v>
      </c>
      <c r="E25992" t="s">
        <v>275644</v>
      </c>
      <c r="F25992">
        <v>10500000</v>
      </c>
    </row>
    <row r="25993" spans="1:6" x14ac:dyDescent="0.25">
      <c r="A25993" t="s">
        <v>275645</v>
      </c>
      <c r="B25993" t="s">
        <v>275646</v>
      </c>
      <c r="C25993" t="s">
        <v>228880</v>
      </c>
      <c r="E25993" s="1">
        <v>41548</v>
      </c>
      <c r="F25993">
        <v>3000000</v>
      </c>
    </row>
    <row r="25994" spans="1:6" x14ac:dyDescent="0.25">
      <c r="A25994" t="s">
        <v>275647</v>
      </c>
      <c r="B25994" t="s">
        <v>275648</v>
      </c>
      <c r="C25994" t="s">
        <v>228880</v>
      </c>
      <c r="E25994" s="1">
        <v>40947</v>
      </c>
      <c r="F25994">
        <v>1500000</v>
      </c>
    </row>
    <row r="25995" spans="1:6" x14ac:dyDescent="0.25">
      <c r="A25995" t="s">
        <v>275649</v>
      </c>
      <c r="B25995" t="s">
        <v>275650</v>
      </c>
      <c r="C25995" t="s">
        <v>228873</v>
      </c>
      <c r="D25995" t="s">
        <v>228877</v>
      </c>
      <c r="E25995" t="s">
        <v>147640</v>
      </c>
      <c r="F25995">
        <v>2600000</v>
      </c>
    </row>
    <row r="25996" spans="1:6" x14ac:dyDescent="0.25">
      <c r="A25996" t="s">
        <v>275651</v>
      </c>
      <c r="B25996" t="s">
        <v>275652</v>
      </c>
      <c r="C25996" t="s">
        <v>228873</v>
      </c>
      <c r="D25996" t="s">
        <v>228874</v>
      </c>
      <c r="E25996" s="1">
        <v>39086</v>
      </c>
    </row>
    <row r="25997" spans="1:6" x14ac:dyDescent="0.25">
      <c r="A25997" t="s">
        <v>275653</v>
      </c>
      <c r="B25997" t="s">
        <v>275654</v>
      </c>
      <c r="C25997" t="s">
        <v>228873</v>
      </c>
      <c r="D25997" t="s">
        <v>228977</v>
      </c>
      <c r="E25997" s="1">
        <v>40181</v>
      </c>
    </row>
    <row r="25998" spans="1:6" x14ac:dyDescent="0.25">
      <c r="A25998" t="s">
        <v>275651</v>
      </c>
      <c r="B25998" t="s">
        <v>275655</v>
      </c>
      <c r="C25998" t="s">
        <v>228873</v>
      </c>
      <c r="D25998" t="s">
        <v>228877</v>
      </c>
      <c r="E25998" s="1">
        <v>38353</v>
      </c>
    </row>
    <row r="25999" spans="1:6" x14ac:dyDescent="0.25">
      <c r="A25999" t="s">
        <v>275656</v>
      </c>
      <c r="B25999" t="s">
        <v>275657</v>
      </c>
      <c r="C25999" t="s">
        <v>228873</v>
      </c>
      <c r="D25999" t="s">
        <v>228877</v>
      </c>
      <c r="E25999" t="s">
        <v>42504</v>
      </c>
    </row>
    <row r="26000" spans="1:6" x14ac:dyDescent="0.25">
      <c r="A26000" t="s">
        <v>275658</v>
      </c>
      <c r="B26000" t="s">
        <v>275659</v>
      </c>
      <c r="C26000" t="s">
        <v>228919</v>
      </c>
      <c r="E26000" s="1">
        <v>41370</v>
      </c>
      <c r="F26000">
        <v>15000000</v>
      </c>
    </row>
    <row r="26001" spans="1:6" x14ac:dyDescent="0.25">
      <c r="A26001" t="s">
        <v>275660</v>
      </c>
      <c r="B26001" t="s">
        <v>275661</v>
      </c>
      <c r="C26001" t="s">
        <v>228873</v>
      </c>
      <c r="E26001" t="s">
        <v>1938</v>
      </c>
      <c r="F26001">
        <v>1397000</v>
      </c>
    </row>
    <row r="26002" spans="1:6" x14ac:dyDescent="0.25">
      <c r="A26002" t="s">
        <v>275662</v>
      </c>
      <c r="B26002" t="s">
        <v>275663</v>
      </c>
      <c r="C26002" t="s">
        <v>229311</v>
      </c>
      <c r="E26002" t="s">
        <v>61714</v>
      </c>
      <c r="F26002">
        <v>6000000</v>
      </c>
    </row>
    <row r="26003" spans="1:6" x14ac:dyDescent="0.25">
      <c r="A26003" t="s">
        <v>275664</v>
      </c>
      <c r="B26003" t="s">
        <v>275665</v>
      </c>
      <c r="C26003" t="s">
        <v>228873</v>
      </c>
      <c r="E26003" s="1">
        <v>42010</v>
      </c>
    </row>
    <row r="26004" spans="1:6" x14ac:dyDescent="0.25">
      <c r="A26004" t="s">
        <v>275666</v>
      </c>
      <c r="B26004" t="s">
        <v>275667</v>
      </c>
      <c r="C26004" t="s">
        <v>228873</v>
      </c>
      <c r="D26004" t="s">
        <v>228877</v>
      </c>
      <c r="E26004" t="s">
        <v>180491</v>
      </c>
      <c r="F26004">
        <v>55600000</v>
      </c>
    </row>
    <row r="26005" spans="1:6" x14ac:dyDescent="0.25">
      <c r="A26005" t="s">
        <v>275668</v>
      </c>
      <c r="B26005" t="s">
        <v>275669</v>
      </c>
      <c r="C26005" t="s">
        <v>228889</v>
      </c>
      <c r="E26005" t="s">
        <v>137581</v>
      </c>
    </row>
    <row r="26006" spans="1:6" x14ac:dyDescent="0.25">
      <c r="A26006" t="s">
        <v>275670</v>
      </c>
      <c r="B26006" t="s">
        <v>275671</v>
      </c>
      <c r="C26006" t="s">
        <v>228873</v>
      </c>
      <c r="D26006" t="s">
        <v>228877</v>
      </c>
      <c r="E26006" t="s">
        <v>3857</v>
      </c>
      <c r="F26006">
        <v>6300000</v>
      </c>
    </row>
    <row r="26007" spans="1:6" x14ac:dyDescent="0.25">
      <c r="A26007" t="s">
        <v>275672</v>
      </c>
      <c r="B26007" t="s">
        <v>275673</v>
      </c>
      <c r="C26007" t="s">
        <v>228880</v>
      </c>
      <c r="E26007" t="s">
        <v>2026</v>
      </c>
      <c r="F26007">
        <v>1000000</v>
      </c>
    </row>
    <row r="26008" spans="1:6" x14ac:dyDescent="0.25">
      <c r="A26008" t="s">
        <v>275674</v>
      </c>
      <c r="B26008" t="s">
        <v>275675</v>
      </c>
      <c r="C26008" t="s">
        <v>228880</v>
      </c>
      <c r="E26008" t="s">
        <v>8574</v>
      </c>
    </row>
    <row r="26009" spans="1:6" x14ac:dyDescent="0.25">
      <c r="A26009" t="s">
        <v>275676</v>
      </c>
      <c r="B26009" t="s">
        <v>275677</v>
      </c>
      <c r="C26009" t="s">
        <v>228909</v>
      </c>
      <c r="E26009" t="s">
        <v>4668</v>
      </c>
      <c r="F26009">
        <v>26671</v>
      </c>
    </row>
    <row r="26010" spans="1:6" x14ac:dyDescent="0.25">
      <c r="A26010" t="s">
        <v>275678</v>
      </c>
      <c r="B26010" t="s">
        <v>275679</v>
      </c>
      <c r="C26010" t="s">
        <v>228880</v>
      </c>
      <c r="E26010" s="1">
        <v>42284</v>
      </c>
      <c r="F26010">
        <v>10000</v>
      </c>
    </row>
    <row r="26011" spans="1:6" x14ac:dyDescent="0.25">
      <c r="A26011" t="s">
        <v>275680</v>
      </c>
      <c r="B26011" t="s">
        <v>275681</v>
      </c>
      <c r="C26011" t="s">
        <v>228943</v>
      </c>
      <c r="E26011" s="1">
        <v>40909</v>
      </c>
    </row>
    <row r="26012" spans="1:6" x14ac:dyDescent="0.25">
      <c r="A26012" t="s">
        <v>275682</v>
      </c>
      <c r="B26012" t="s">
        <v>275683</v>
      </c>
      <c r="C26012" t="s">
        <v>228916</v>
      </c>
      <c r="E26012" t="s">
        <v>29083</v>
      </c>
    </row>
    <row r="26013" spans="1:6" x14ac:dyDescent="0.25">
      <c r="A26013" t="s">
        <v>275684</v>
      </c>
      <c r="B26013" t="s">
        <v>275685</v>
      </c>
      <c r="C26013" t="s">
        <v>228880</v>
      </c>
      <c r="E26013" s="1">
        <v>42011</v>
      </c>
      <c r="F26013">
        <v>502100</v>
      </c>
    </row>
    <row r="26014" spans="1:6" x14ac:dyDescent="0.25">
      <c r="A26014" t="s">
        <v>275686</v>
      </c>
      <c r="B26014" t="s">
        <v>275687</v>
      </c>
      <c r="C26014" t="s">
        <v>228927</v>
      </c>
      <c r="E26014" s="1">
        <v>41827</v>
      </c>
      <c r="F26014">
        <v>94126</v>
      </c>
    </row>
    <row r="26015" spans="1:6" x14ac:dyDescent="0.25">
      <c r="A26015" t="s">
        <v>275688</v>
      </c>
      <c r="B26015" t="s">
        <v>275689</v>
      </c>
      <c r="C26015" t="s">
        <v>228943</v>
      </c>
      <c r="E26015" s="1">
        <v>42005</v>
      </c>
    </row>
    <row r="26016" spans="1:6" x14ac:dyDescent="0.25">
      <c r="A26016" t="s">
        <v>275690</v>
      </c>
      <c r="B26016" t="s">
        <v>275691</v>
      </c>
      <c r="C26016" t="s">
        <v>229779</v>
      </c>
      <c r="E26016" t="s">
        <v>2368</v>
      </c>
      <c r="F26016">
        <v>212000</v>
      </c>
    </row>
    <row r="26017" spans="1:6" x14ac:dyDescent="0.25">
      <c r="A26017" t="s">
        <v>275692</v>
      </c>
      <c r="B26017" t="s">
        <v>275693</v>
      </c>
      <c r="C26017" t="s">
        <v>228880</v>
      </c>
      <c r="E26017" s="1">
        <v>41283</v>
      </c>
    </row>
    <row r="26018" spans="1:6" x14ac:dyDescent="0.25">
      <c r="A26018" t="s">
        <v>275694</v>
      </c>
      <c r="B26018" t="s">
        <v>275695</v>
      </c>
      <c r="C26018" t="s">
        <v>228880</v>
      </c>
      <c r="E26018" t="s">
        <v>81633</v>
      </c>
      <c r="F26018">
        <v>10000</v>
      </c>
    </row>
    <row r="26019" spans="1:6" x14ac:dyDescent="0.25">
      <c r="A26019" t="s">
        <v>275696</v>
      </c>
      <c r="B26019" t="s">
        <v>275697</v>
      </c>
      <c r="C26019" t="s">
        <v>228873</v>
      </c>
      <c r="D26019" t="s">
        <v>228877</v>
      </c>
      <c r="E26019" t="s">
        <v>31293</v>
      </c>
      <c r="F26019">
        <v>12000000</v>
      </c>
    </row>
    <row r="26020" spans="1:6" x14ac:dyDescent="0.25">
      <c r="A26020" t="s">
        <v>275698</v>
      </c>
      <c r="B26020" t="s">
        <v>275699</v>
      </c>
      <c r="C26020" t="s">
        <v>228873</v>
      </c>
      <c r="D26020" t="s">
        <v>228874</v>
      </c>
      <c r="E26020" t="s">
        <v>235388</v>
      </c>
      <c r="F26020">
        <v>22500000</v>
      </c>
    </row>
    <row r="26021" spans="1:6" x14ac:dyDescent="0.25">
      <c r="A26021" t="s">
        <v>275700</v>
      </c>
      <c r="B26021" t="s">
        <v>275701</v>
      </c>
      <c r="C26021" t="s">
        <v>228873</v>
      </c>
      <c r="D26021" t="s">
        <v>228877</v>
      </c>
      <c r="E26021" t="s">
        <v>228922</v>
      </c>
      <c r="F26021">
        <v>18000000</v>
      </c>
    </row>
    <row r="26022" spans="1:6" x14ac:dyDescent="0.25">
      <c r="A26022" t="s">
        <v>275702</v>
      </c>
      <c r="B26022" t="s">
        <v>275703</v>
      </c>
      <c r="C26022" t="s">
        <v>228873</v>
      </c>
      <c r="E26022" t="s">
        <v>47417</v>
      </c>
      <c r="F26022">
        <v>5440000</v>
      </c>
    </row>
    <row r="26023" spans="1:6" x14ac:dyDescent="0.25">
      <c r="A26023" t="s">
        <v>275704</v>
      </c>
      <c r="B26023" t="s">
        <v>275705</v>
      </c>
      <c r="C26023" t="s">
        <v>228880</v>
      </c>
      <c r="E26023" s="1">
        <v>41978</v>
      </c>
      <c r="F26023">
        <v>25000</v>
      </c>
    </row>
    <row r="26024" spans="1:6" x14ac:dyDescent="0.25">
      <c r="A26024" t="s">
        <v>275706</v>
      </c>
      <c r="B26024" t="s">
        <v>275707</v>
      </c>
      <c r="C26024" t="s">
        <v>228873</v>
      </c>
      <c r="E26024" t="s">
        <v>45934</v>
      </c>
    </row>
    <row r="26025" spans="1:6" x14ac:dyDescent="0.25">
      <c r="A26025" t="s">
        <v>275704</v>
      </c>
      <c r="B26025" t="s">
        <v>275708</v>
      </c>
      <c r="C26025" t="s">
        <v>229045</v>
      </c>
      <c r="E26025" s="1">
        <v>41916</v>
      </c>
      <c r="F26025">
        <v>40000</v>
      </c>
    </row>
    <row r="26026" spans="1:6" x14ac:dyDescent="0.25">
      <c r="A26026" t="s">
        <v>275709</v>
      </c>
      <c r="B26026" t="s">
        <v>275710</v>
      </c>
      <c r="C26026" t="s">
        <v>228873</v>
      </c>
      <c r="E26026" s="1">
        <v>41705</v>
      </c>
      <c r="F26026">
        <v>1500000</v>
      </c>
    </row>
    <row r="26027" spans="1:6" x14ac:dyDescent="0.25">
      <c r="A26027" t="s">
        <v>275711</v>
      </c>
      <c r="B26027" t="s">
        <v>275712</v>
      </c>
      <c r="C26027" t="s">
        <v>228873</v>
      </c>
      <c r="D26027" t="s">
        <v>228877</v>
      </c>
      <c r="E26027" t="s">
        <v>201128</v>
      </c>
    </row>
    <row r="26028" spans="1:6" x14ac:dyDescent="0.25">
      <c r="A26028" t="s">
        <v>275713</v>
      </c>
      <c r="B26028" t="s">
        <v>275714</v>
      </c>
      <c r="C26028" t="s">
        <v>228873</v>
      </c>
      <c r="D26028" t="s">
        <v>229206</v>
      </c>
      <c r="E26028" s="1">
        <v>39093</v>
      </c>
      <c r="F26028">
        <v>3500000</v>
      </c>
    </row>
    <row r="26029" spans="1:6" x14ac:dyDescent="0.25">
      <c r="A26029" t="s">
        <v>275715</v>
      </c>
      <c r="B26029" t="s">
        <v>275716</v>
      </c>
      <c r="C26029" t="s">
        <v>228880</v>
      </c>
      <c r="E26029" s="1">
        <v>41490</v>
      </c>
      <c r="F26029">
        <v>1500000</v>
      </c>
    </row>
    <row r="26030" spans="1:6" x14ac:dyDescent="0.25">
      <c r="A26030" t="s">
        <v>275717</v>
      </c>
      <c r="B26030" t="s">
        <v>275718</v>
      </c>
      <c r="C26030" t="s">
        <v>228880</v>
      </c>
      <c r="E26030" s="1">
        <v>42283</v>
      </c>
      <c r="F26030">
        <v>1500000</v>
      </c>
    </row>
    <row r="26031" spans="1:6" x14ac:dyDescent="0.25">
      <c r="A26031" t="s">
        <v>275715</v>
      </c>
      <c r="B26031" t="s">
        <v>275719</v>
      </c>
      <c r="C26031" t="s">
        <v>228880</v>
      </c>
      <c r="E26031" t="s">
        <v>5988</v>
      </c>
      <c r="F26031">
        <v>1500000</v>
      </c>
    </row>
    <row r="26032" spans="1:6" x14ac:dyDescent="0.25">
      <c r="A26032" t="s">
        <v>275720</v>
      </c>
      <c r="B26032" t="s">
        <v>275721</v>
      </c>
      <c r="C26032" t="s">
        <v>229045</v>
      </c>
      <c r="E26032" s="1">
        <v>40911</v>
      </c>
      <c r="F26032">
        <v>26000</v>
      </c>
    </row>
    <row r="26033" spans="1:6" x14ac:dyDescent="0.25">
      <c r="A26033" t="s">
        <v>275722</v>
      </c>
      <c r="B26033" t="s">
        <v>275723</v>
      </c>
      <c r="C26033" t="s">
        <v>229045</v>
      </c>
      <c r="E26033" s="1">
        <v>41282</v>
      </c>
      <c r="F26033">
        <v>60000</v>
      </c>
    </row>
    <row r="26034" spans="1:6" x14ac:dyDescent="0.25">
      <c r="A26034" t="s">
        <v>275724</v>
      </c>
      <c r="B26034" t="s">
        <v>275725</v>
      </c>
      <c r="C26034" t="s">
        <v>228880</v>
      </c>
      <c r="E26034" s="1">
        <v>41645</v>
      </c>
      <c r="F26034">
        <v>40000</v>
      </c>
    </row>
    <row r="26035" spans="1:6" x14ac:dyDescent="0.25">
      <c r="A26035" t="s">
        <v>275726</v>
      </c>
      <c r="B26035" t="s">
        <v>275727</v>
      </c>
      <c r="C26035" t="s">
        <v>228943</v>
      </c>
      <c r="E26035" s="1">
        <v>39448</v>
      </c>
      <c r="F26035">
        <v>545000</v>
      </c>
    </row>
    <row r="26036" spans="1:6" x14ac:dyDescent="0.25">
      <c r="A26036" t="s">
        <v>275728</v>
      </c>
      <c r="B26036" t="s">
        <v>275729</v>
      </c>
      <c r="C26036" t="s">
        <v>228873</v>
      </c>
      <c r="D26036" t="s">
        <v>228877</v>
      </c>
      <c r="E26036" s="1">
        <v>39814</v>
      </c>
      <c r="F26036">
        <v>2000000</v>
      </c>
    </row>
    <row r="26037" spans="1:6" x14ac:dyDescent="0.25">
      <c r="A26037" t="s">
        <v>275730</v>
      </c>
      <c r="B26037" t="s">
        <v>275731</v>
      </c>
      <c r="C26037" t="s">
        <v>228873</v>
      </c>
      <c r="D26037" t="s">
        <v>228877</v>
      </c>
      <c r="E26037" s="1">
        <v>39302</v>
      </c>
      <c r="F26037">
        <v>48000000</v>
      </c>
    </row>
    <row r="26038" spans="1:6" x14ac:dyDescent="0.25">
      <c r="A26038" t="s">
        <v>275732</v>
      </c>
      <c r="B26038" t="s">
        <v>275733</v>
      </c>
      <c r="C26038" t="s">
        <v>228889</v>
      </c>
      <c r="E26038" t="s">
        <v>230834</v>
      </c>
      <c r="F26038">
        <v>5118761</v>
      </c>
    </row>
    <row r="26039" spans="1:6" x14ac:dyDescent="0.25">
      <c r="A26039" t="s">
        <v>275734</v>
      </c>
      <c r="B26039" t="s">
        <v>275735</v>
      </c>
      <c r="C26039" t="s">
        <v>228873</v>
      </c>
      <c r="E26039" t="s">
        <v>27026</v>
      </c>
      <c r="F26039">
        <v>23000000</v>
      </c>
    </row>
    <row r="26040" spans="1:6" x14ac:dyDescent="0.25">
      <c r="A26040" t="s">
        <v>275736</v>
      </c>
      <c r="B26040" t="s">
        <v>275737</v>
      </c>
      <c r="C26040" t="s">
        <v>228943</v>
      </c>
      <c r="E26040" s="1">
        <v>40547</v>
      </c>
      <c r="F26040">
        <v>150000</v>
      </c>
    </row>
    <row r="26041" spans="1:6" x14ac:dyDescent="0.25">
      <c r="A26041" t="s">
        <v>275738</v>
      </c>
      <c r="B26041" t="s">
        <v>275739</v>
      </c>
      <c r="C26041" t="s">
        <v>228873</v>
      </c>
      <c r="D26041" t="s">
        <v>228874</v>
      </c>
      <c r="E26041" s="1">
        <v>39418</v>
      </c>
      <c r="F26041">
        <v>25000000</v>
      </c>
    </row>
    <row r="26042" spans="1:6" x14ac:dyDescent="0.25">
      <c r="A26042" t="s">
        <v>275740</v>
      </c>
      <c r="B26042" t="s">
        <v>275741</v>
      </c>
      <c r="C26042" t="s">
        <v>228873</v>
      </c>
      <c r="D26042" t="s">
        <v>228877</v>
      </c>
      <c r="E26042" s="1">
        <v>38718</v>
      </c>
      <c r="F26042">
        <v>10000000</v>
      </c>
    </row>
    <row r="26043" spans="1:6" x14ac:dyDescent="0.25">
      <c r="A26043" t="s">
        <v>275738</v>
      </c>
      <c r="B26043" t="s">
        <v>275742</v>
      </c>
      <c r="C26043" t="s">
        <v>228873</v>
      </c>
      <c r="D26043" t="s">
        <v>228977</v>
      </c>
      <c r="E26043" s="1">
        <v>39449</v>
      </c>
      <c r="F26043">
        <v>30000000</v>
      </c>
    </row>
    <row r="26044" spans="1:6" x14ac:dyDescent="0.25">
      <c r="A26044" t="s">
        <v>275743</v>
      </c>
      <c r="B26044" t="s">
        <v>275744</v>
      </c>
      <c r="C26044" t="s">
        <v>228880</v>
      </c>
      <c r="E26044" s="1">
        <v>41648</v>
      </c>
      <c r="F26044">
        <v>100000</v>
      </c>
    </row>
    <row r="26045" spans="1:6" x14ac:dyDescent="0.25">
      <c r="A26045" t="s">
        <v>275745</v>
      </c>
      <c r="B26045" t="s">
        <v>275746</v>
      </c>
      <c r="C26045" t="s">
        <v>228873</v>
      </c>
      <c r="E26045" t="s">
        <v>129484</v>
      </c>
    </row>
    <row r="26046" spans="1:6" x14ac:dyDescent="0.25">
      <c r="A26046" t="s">
        <v>275747</v>
      </c>
      <c r="B26046" t="s">
        <v>275748</v>
      </c>
      <c r="C26046" t="s">
        <v>228880</v>
      </c>
      <c r="E26046" s="1">
        <v>42066</v>
      </c>
      <c r="F26046">
        <v>456000</v>
      </c>
    </row>
    <row r="26047" spans="1:6" x14ac:dyDescent="0.25">
      <c r="A26047" t="s">
        <v>275749</v>
      </c>
      <c r="B26047" t="s">
        <v>275750</v>
      </c>
      <c r="C26047" t="s">
        <v>228943</v>
      </c>
      <c r="E26047" s="1">
        <v>41919</v>
      </c>
      <c r="F26047">
        <v>155000</v>
      </c>
    </row>
    <row r="26048" spans="1:6" x14ac:dyDescent="0.25">
      <c r="A26048" t="s">
        <v>275751</v>
      </c>
      <c r="B26048" t="s">
        <v>275752</v>
      </c>
      <c r="C26048" t="s">
        <v>228873</v>
      </c>
      <c r="E26048" t="s">
        <v>43114</v>
      </c>
    </row>
    <row r="26049" spans="1:6" x14ac:dyDescent="0.25">
      <c r="A26049" t="s">
        <v>275753</v>
      </c>
      <c r="B26049" t="s">
        <v>275754</v>
      </c>
      <c r="C26049" t="s">
        <v>228880</v>
      </c>
      <c r="E26049" t="s">
        <v>26777</v>
      </c>
      <c r="F26049">
        <v>1500000</v>
      </c>
    </row>
    <row r="26050" spans="1:6" x14ac:dyDescent="0.25">
      <c r="A26050" t="s">
        <v>275755</v>
      </c>
      <c r="B26050" t="s">
        <v>275756</v>
      </c>
      <c r="C26050" t="s">
        <v>228880</v>
      </c>
      <c r="E26050" t="s">
        <v>45701</v>
      </c>
      <c r="F26050">
        <v>2000000</v>
      </c>
    </row>
    <row r="26051" spans="1:6" x14ac:dyDescent="0.25">
      <c r="A26051" t="s">
        <v>275757</v>
      </c>
      <c r="B26051" t="s">
        <v>275758</v>
      </c>
      <c r="C26051" t="s">
        <v>228880</v>
      </c>
      <c r="E26051" t="s">
        <v>61355</v>
      </c>
      <c r="F26051">
        <v>1631545</v>
      </c>
    </row>
    <row r="26052" spans="1:6" x14ac:dyDescent="0.25">
      <c r="A26052" t="s">
        <v>275759</v>
      </c>
      <c r="B26052" t="s">
        <v>275760</v>
      </c>
      <c r="C26052" t="s">
        <v>228880</v>
      </c>
      <c r="E26052" t="s">
        <v>14789</v>
      </c>
    </row>
    <row r="26053" spans="1:6" x14ac:dyDescent="0.25">
      <c r="A26053" t="s">
        <v>275757</v>
      </c>
      <c r="B26053" t="s">
        <v>275761</v>
      </c>
      <c r="C26053" t="s">
        <v>228880</v>
      </c>
      <c r="E26053" s="1">
        <v>41526</v>
      </c>
      <c r="F26053">
        <v>60151</v>
      </c>
    </row>
    <row r="26054" spans="1:6" x14ac:dyDescent="0.25">
      <c r="A26054" t="s">
        <v>275762</v>
      </c>
      <c r="B26054" t="s">
        <v>275763</v>
      </c>
      <c r="C26054" t="s">
        <v>228880</v>
      </c>
      <c r="E26054" t="s">
        <v>10236</v>
      </c>
      <c r="F26054">
        <v>1200000</v>
      </c>
    </row>
    <row r="26055" spans="1:6" x14ac:dyDescent="0.25">
      <c r="A26055" t="s">
        <v>275764</v>
      </c>
      <c r="B26055" t="s">
        <v>275765</v>
      </c>
      <c r="C26055" t="s">
        <v>228880</v>
      </c>
      <c r="E26055" t="s">
        <v>544</v>
      </c>
      <c r="F26055">
        <v>700000</v>
      </c>
    </row>
    <row r="26056" spans="1:6" x14ac:dyDescent="0.25">
      <c r="A26056" t="s">
        <v>275766</v>
      </c>
      <c r="B26056" t="s">
        <v>275767</v>
      </c>
      <c r="C26056" t="s">
        <v>228880</v>
      </c>
      <c r="E26056" s="1">
        <v>41791</v>
      </c>
      <c r="F26056">
        <v>267857</v>
      </c>
    </row>
    <row r="26057" spans="1:6" x14ac:dyDescent="0.25">
      <c r="A26057" t="s">
        <v>275768</v>
      </c>
      <c r="B26057" t="s">
        <v>275769</v>
      </c>
      <c r="C26057" t="s">
        <v>228927</v>
      </c>
      <c r="E26057" s="1">
        <v>41919</v>
      </c>
      <c r="F26057">
        <v>532500</v>
      </c>
    </row>
    <row r="26058" spans="1:6" x14ac:dyDescent="0.25">
      <c r="A26058" t="s">
        <v>275770</v>
      </c>
      <c r="B26058" t="s">
        <v>275771</v>
      </c>
      <c r="C26058" t="s">
        <v>228873</v>
      </c>
      <c r="E26058" t="s">
        <v>230580</v>
      </c>
      <c r="F26058">
        <v>1700000</v>
      </c>
    </row>
    <row r="26059" spans="1:6" x14ac:dyDescent="0.25">
      <c r="A26059" t="s">
        <v>275768</v>
      </c>
      <c r="B26059" t="s">
        <v>275772</v>
      </c>
      <c r="C26059" t="s">
        <v>228873</v>
      </c>
      <c r="E26059" t="s">
        <v>107438</v>
      </c>
      <c r="F26059">
        <v>1197528</v>
      </c>
    </row>
    <row r="26060" spans="1:6" x14ac:dyDescent="0.25">
      <c r="A26060" t="s">
        <v>275770</v>
      </c>
      <c r="B26060" t="s">
        <v>275773</v>
      </c>
      <c r="C26060" t="s">
        <v>228873</v>
      </c>
      <c r="E26060" t="s">
        <v>61955</v>
      </c>
      <c r="F26060">
        <v>2050000</v>
      </c>
    </row>
    <row r="26061" spans="1:6" x14ac:dyDescent="0.25">
      <c r="A26061" t="s">
        <v>275774</v>
      </c>
      <c r="B26061" t="s">
        <v>275775</v>
      </c>
      <c r="C26061" t="s">
        <v>228873</v>
      </c>
      <c r="E26061" t="s">
        <v>41895</v>
      </c>
      <c r="F26061">
        <v>2190000</v>
      </c>
    </row>
    <row r="26062" spans="1:6" x14ac:dyDescent="0.25">
      <c r="A26062" t="s">
        <v>275776</v>
      </c>
      <c r="B26062" t="s">
        <v>275777</v>
      </c>
      <c r="C26062" t="s">
        <v>228880</v>
      </c>
      <c r="E26062" t="s">
        <v>76898</v>
      </c>
      <c r="F26062">
        <v>200000</v>
      </c>
    </row>
    <row r="26063" spans="1:6" x14ac:dyDescent="0.25">
      <c r="A26063" t="s">
        <v>275778</v>
      </c>
      <c r="B26063" t="s">
        <v>275779</v>
      </c>
      <c r="C26063" t="s">
        <v>228909</v>
      </c>
      <c r="E26063" t="s">
        <v>12435</v>
      </c>
      <c r="F26063">
        <v>15529</v>
      </c>
    </row>
    <row r="26064" spans="1:6" x14ac:dyDescent="0.25">
      <c r="A26064" t="s">
        <v>275780</v>
      </c>
      <c r="B26064" t="s">
        <v>275781</v>
      </c>
      <c r="C26064" t="s">
        <v>228880</v>
      </c>
      <c r="E26064" t="s">
        <v>21653</v>
      </c>
      <c r="F26064">
        <v>1250000</v>
      </c>
    </row>
    <row r="26065" spans="1:6" x14ac:dyDescent="0.25">
      <c r="A26065" t="s">
        <v>275782</v>
      </c>
      <c r="B26065" t="s">
        <v>275783</v>
      </c>
      <c r="C26065" t="s">
        <v>228880</v>
      </c>
      <c r="E26065" s="1">
        <v>42283</v>
      </c>
      <c r="F26065">
        <v>840000</v>
      </c>
    </row>
    <row r="26066" spans="1:6" x14ac:dyDescent="0.25">
      <c r="A26066" t="s">
        <v>275784</v>
      </c>
      <c r="B26066" t="s">
        <v>275785</v>
      </c>
      <c r="C26066" t="s">
        <v>228873</v>
      </c>
      <c r="D26066" t="s">
        <v>228877</v>
      </c>
      <c r="E26066" s="1">
        <v>42129</v>
      </c>
      <c r="F26066">
        <v>3250000</v>
      </c>
    </row>
    <row r="26067" spans="1:6" x14ac:dyDescent="0.25">
      <c r="A26067" t="s">
        <v>275786</v>
      </c>
      <c r="B26067" t="s">
        <v>275787</v>
      </c>
      <c r="C26067" t="s">
        <v>228873</v>
      </c>
      <c r="D26067" t="s">
        <v>228874</v>
      </c>
      <c r="E26067" t="s">
        <v>35294</v>
      </c>
      <c r="F26067">
        <v>22000000</v>
      </c>
    </row>
    <row r="26068" spans="1:6" x14ac:dyDescent="0.25">
      <c r="A26068" t="s">
        <v>275788</v>
      </c>
      <c r="B26068" t="s">
        <v>275789</v>
      </c>
      <c r="C26068" t="s">
        <v>228873</v>
      </c>
      <c r="D26068" t="s">
        <v>228877</v>
      </c>
      <c r="E26068" t="s">
        <v>75355</v>
      </c>
      <c r="F26068">
        <v>5000000</v>
      </c>
    </row>
    <row r="26069" spans="1:6" x14ac:dyDescent="0.25">
      <c r="A26069" t="s">
        <v>275786</v>
      </c>
      <c r="B26069" t="s">
        <v>275790</v>
      </c>
      <c r="C26069" t="s">
        <v>228873</v>
      </c>
      <c r="D26069" t="s">
        <v>228877</v>
      </c>
      <c r="E26069" t="s">
        <v>47767</v>
      </c>
      <c r="F26069">
        <v>3000000</v>
      </c>
    </row>
    <row r="26070" spans="1:6" x14ac:dyDescent="0.25">
      <c r="A26070" t="s">
        <v>275791</v>
      </c>
      <c r="B26070" t="s">
        <v>275792</v>
      </c>
      <c r="C26070" t="s">
        <v>228873</v>
      </c>
      <c r="D26070" t="s">
        <v>228877</v>
      </c>
      <c r="E26070" s="1">
        <v>40552</v>
      </c>
    </row>
    <row r="26071" spans="1:6" x14ac:dyDescent="0.25">
      <c r="A26071" t="s">
        <v>275793</v>
      </c>
      <c r="B26071" t="s">
        <v>275794</v>
      </c>
      <c r="C26071" t="s">
        <v>228880</v>
      </c>
      <c r="E26071" s="1">
        <v>40189</v>
      </c>
    </row>
    <row r="26072" spans="1:6" x14ac:dyDescent="0.25">
      <c r="A26072" t="s">
        <v>275795</v>
      </c>
      <c r="B26072" t="s">
        <v>275796</v>
      </c>
      <c r="C26072" t="s">
        <v>228880</v>
      </c>
      <c r="E26072" t="s">
        <v>132896</v>
      </c>
      <c r="F26072">
        <v>491303</v>
      </c>
    </row>
    <row r="26073" spans="1:6" x14ac:dyDescent="0.25">
      <c r="A26073" t="s">
        <v>275797</v>
      </c>
      <c r="B26073" t="s">
        <v>275798</v>
      </c>
      <c r="C26073" t="s">
        <v>228880</v>
      </c>
      <c r="E26073" s="1">
        <v>41791</v>
      </c>
      <c r="F26073">
        <v>40000</v>
      </c>
    </row>
    <row r="26074" spans="1:6" x14ac:dyDescent="0.25">
      <c r="A26074" t="s">
        <v>275799</v>
      </c>
      <c r="B26074" t="s">
        <v>275800</v>
      </c>
      <c r="C26074" t="s">
        <v>228880</v>
      </c>
      <c r="E26074" t="s">
        <v>24650</v>
      </c>
      <c r="F26074">
        <v>715000</v>
      </c>
    </row>
    <row r="26075" spans="1:6" x14ac:dyDescent="0.25">
      <c r="A26075" t="s">
        <v>275801</v>
      </c>
      <c r="B26075" t="s">
        <v>275802</v>
      </c>
      <c r="C26075" t="s">
        <v>228916</v>
      </c>
      <c r="E26075" t="s">
        <v>91563</v>
      </c>
      <c r="F26075">
        <v>60855</v>
      </c>
    </row>
    <row r="26076" spans="1:6" x14ac:dyDescent="0.25">
      <c r="A26076" t="s">
        <v>275803</v>
      </c>
      <c r="B26076" t="s">
        <v>275804</v>
      </c>
      <c r="C26076" t="s">
        <v>228880</v>
      </c>
      <c r="E26076" s="1">
        <v>41642</v>
      </c>
    </row>
    <row r="26077" spans="1:6" x14ac:dyDescent="0.25">
      <c r="A26077" t="s">
        <v>275805</v>
      </c>
      <c r="B26077" t="s">
        <v>275806</v>
      </c>
      <c r="C26077" t="s">
        <v>228873</v>
      </c>
      <c r="D26077" t="s">
        <v>228877</v>
      </c>
      <c r="E26077" t="s">
        <v>118475</v>
      </c>
      <c r="F26077">
        <v>2859459</v>
      </c>
    </row>
    <row r="26078" spans="1:6" x14ac:dyDescent="0.25">
      <c r="A26078" t="s">
        <v>275807</v>
      </c>
      <c r="B26078" t="s">
        <v>275808</v>
      </c>
      <c r="C26078" t="s">
        <v>228873</v>
      </c>
      <c r="E26078" t="s">
        <v>19447</v>
      </c>
      <c r="F26078">
        <v>1000000</v>
      </c>
    </row>
    <row r="26079" spans="1:6" x14ac:dyDescent="0.25">
      <c r="A26079" t="s">
        <v>275809</v>
      </c>
      <c r="B26079" t="s">
        <v>275810</v>
      </c>
      <c r="C26079" t="s">
        <v>228880</v>
      </c>
      <c r="E26079" t="s">
        <v>171607</v>
      </c>
      <c r="F26079">
        <v>2000000</v>
      </c>
    </row>
    <row r="26080" spans="1:6" x14ac:dyDescent="0.25">
      <c r="A26080" t="s">
        <v>275811</v>
      </c>
      <c r="B26080" t="s">
        <v>275812</v>
      </c>
      <c r="C26080" t="s">
        <v>228943</v>
      </c>
      <c r="E26080" s="1">
        <v>42044</v>
      </c>
      <c r="F26080">
        <v>300000</v>
      </c>
    </row>
    <row r="26081" spans="1:6" x14ac:dyDescent="0.25">
      <c r="A26081" t="s">
        <v>275813</v>
      </c>
      <c r="B26081" t="s">
        <v>275814</v>
      </c>
      <c r="C26081" t="s">
        <v>228873</v>
      </c>
      <c r="D26081" t="s">
        <v>228877</v>
      </c>
      <c r="E26081" s="1">
        <v>41306</v>
      </c>
      <c r="F26081">
        <v>1200000</v>
      </c>
    </row>
    <row r="26082" spans="1:6" x14ac:dyDescent="0.25">
      <c r="A26082" t="s">
        <v>275815</v>
      </c>
      <c r="B26082" t="s">
        <v>275816</v>
      </c>
      <c r="C26082" t="s">
        <v>228880</v>
      </c>
      <c r="E26082" t="s">
        <v>52657</v>
      </c>
      <c r="F26082">
        <v>40000</v>
      </c>
    </row>
    <row r="26083" spans="1:6" x14ac:dyDescent="0.25">
      <c r="A26083" t="s">
        <v>275817</v>
      </c>
      <c r="B26083" t="s">
        <v>275818</v>
      </c>
      <c r="C26083" t="s">
        <v>228873</v>
      </c>
      <c r="E26083" s="1">
        <v>42014</v>
      </c>
      <c r="F26083">
        <v>1200000</v>
      </c>
    </row>
    <row r="26084" spans="1:6" x14ac:dyDescent="0.25">
      <c r="A26084" t="s">
        <v>275815</v>
      </c>
      <c r="B26084" t="s">
        <v>275819</v>
      </c>
      <c r="C26084" t="s">
        <v>228880</v>
      </c>
      <c r="E26084" t="s">
        <v>180587</v>
      </c>
      <c r="F26084">
        <v>1000000</v>
      </c>
    </row>
    <row r="26085" spans="1:6" x14ac:dyDescent="0.25">
      <c r="A26085" t="s">
        <v>275820</v>
      </c>
      <c r="B26085" t="s">
        <v>275821</v>
      </c>
      <c r="C26085" t="s">
        <v>228880</v>
      </c>
      <c r="E26085" t="s">
        <v>16876</v>
      </c>
      <c r="F26085">
        <v>2000000</v>
      </c>
    </row>
    <row r="26086" spans="1:6" x14ac:dyDescent="0.25">
      <c r="A26086" t="s">
        <v>275822</v>
      </c>
      <c r="B26086" t="s">
        <v>275823</v>
      </c>
      <c r="C26086" t="s">
        <v>228873</v>
      </c>
      <c r="E26086" s="1">
        <v>41527</v>
      </c>
      <c r="F26086">
        <v>265000</v>
      </c>
    </row>
    <row r="26087" spans="1:6" x14ac:dyDescent="0.25">
      <c r="A26087" t="s">
        <v>275824</v>
      </c>
      <c r="B26087" t="s">
        <v>275825</v>
      </c>
      <c r="C26087" t="s">
        <v>228873</v>
      </c>
      <c r="E26087" s="1">
        <v>42103</v>
      </c>
      <c r="F26087">
        <v>2870000</v>
      </c>
    </row>
    <row r="26088" spans="1:6" x14ac:dyDescent="0.25">
      <c r="A26088" t="s">
        <v>275826</v>
      </c>
      <c r="B26088" t="s">
        <v>275827</v>
      </c>
      <c r="C26088" t="s">
        <v>228880</v>
      </c>
      <c r="E26088" t="s">
        <v>29634</v>
      </c>
      <c r="F26088">
        <v>33474</v>
      </c>
    </row>
    <row r="26089" spans="1:6" x14ac:dyDescent="0.25">
      <c r="A26089" t="s">
        <v>275828</v>
      </c>
      <c r="B26089" t="s">
        <v>275829</v>
      </c>
      <c r="C26089" t="s">
        <v>228880</v>
      </c>
      <c r="E26089" s="1">
        <v>41640</v>
      </c>
      <c r="F26089">
        <v>34419</v>
      </c>
    </row>
    <row r="26090" spans="1:6" x14ac:dyDescent="0.25">
      <c r="A26090" t="s">
        <v>275830</v>
      </c>
      <c r="B26090" t="s">
        <v>275831</v>
      </c>
      <c r="C26090" t="s">
        <v>228873</v>
      </c>
      <c r="E26090" s="1">
        <v>41792</v>
      </c>
      <c r="F26090">
        <v>15000000</v>
      </c>
    </row>
    <row r="26091" spans="1:6" x14ac:dyDescent="0.25">
      <c r="A26091" t="s">
        <v>275832</v>
      </c>
      <c r="B26091" t="s">
        <v>275833</v>
      </c>
      <c r="C26091" t="s">
        <v>228919</v>
      </c>
      <c r="E26091" s="1">
        <v>41770</v>
      </c>
    </row>
    <row r="26092" spans="1:6" x14ac:dyDescent="0.25">
      <c r="A26092" t="s">
        <v>275834</v>
      </c>
      <c r="B26092" t="s">
        <v>275835</v>
      </c>
      <c r="C26092" t="s">
        <v>228873</v>
      </c>
      <c r="D26092" t="s">
        <v>228874</v>
      </c>
      <c r="E26092" t="s">
        <v>17050</v>
      </c>
      <c r="F26092">
        <v>17000000</v>
      </c>
    </row>
    <row r="26093" spans="1:6" x14ac:dyDescent="0.25">
      <c r="A26093" t="s">
        <v>275836</v>
      </c>
      <c r="B26093" t="s">
        <v>275837</v>
      </c>
      <c r="C26093" t="s">
        <v>228873</v>
      </c>
      <c r="E26093" t="s">
        <v>62977</v>
      </c>
      <c r="F26093">
        <v>1575000</v>
      </c>
    </row>
    <row r="26094" spans="1:6" x14ac:dyDescent="0.25">
      <c r="A26094" t="s">
        <v>275838</v>
      </c>
      <c r="B26094" t="s">
        <v>275839</v>
      </c>
      <c r="C26094" t="s">
        <v>228873</v>
      </c>
      <c r="E26094" s="1">
        <v>40916</v>
      </c>
      <c r="F26094">
        <v>4550000</v>
      </c>
    </row>
    <row r="26095" spans="1:6" x14ac:dyDescent="0.25">
      <c r="A26095" t="s">
        <v>275836</v>
      </c>
      <c r="B26095" t="s">
        <v>275840</v>
      </c>
      <c r="C26095" t="s">
        <v>228873</v>
      </c>
      <c r="E26095" t="s">
        <v>6894</v>
      </c>
      <c r="F26095">
        <v>60800000</v>
      </c>
    </row>
    <row r="26096" spans="1:6" x14ac:dyDescent="0.25">
      <c r="A26096" t="s">
        <v>275841</v>
      </c>
      <c r="B26096" t="s">
        <v>275842</v>
      </c>
      <c r="C26096" t="s">
        <v>228880</v>
      </c>
      <c r="E26096" t="s">
        <v>123789</v>
      </c>
    </row>
    <row r="26097" spans="1:6" x14ac:dyDescent="0.25">
      <c r="A26097" t="s">
        <v>275843</v>
      </c>
      <c r="B26097" t="s">
        <v>275844</v>
      </c>
      <c r="C26097" t="s">
        <v>228880</v>
      </c>
      <c r="E26097" s="1">
        <v>36526</v>
      </c>
    </row>
    <row r="26098" spans="1:6" x14ac:dyDescent="0.25">
      <c r="A26098" t="s">
        <v>275845</v>
      </c>
      <c r="B26098" t="s">
        <v>275846</v>
      </c>
      <c r="C26098" t="s">
        <v>228943</v>
      </c>
      <c r="E26098" s="1">
        <v>38718</v>
      </c>
    </row>
    <row r="26099" spans="1:6" x14ac:dyDescent="0.25">
      <c r="A26099" t="s">
        <v>275847</v>
      </c>
      <c r="B26099" t="s">
        <v>275848</v>
      </c>
      <c r="C26099" t="s">
        <v>228873</v>
      </c>
      <c r="E26099" t="s">
        <v>60774</v>
      </c>
      <c r="F26099">
        <v>5000000</v>
      </c>
    </row>
    <row r="26100" spans="1:6" x14ac:dyDescent="0.25">
      <c r="A26100" t="s">
        <v>275849</v>
      </c>
      <c r="B26100" t="s">
        <v>275850</v>
      </c>
      <c r="C26100" t="s">
        <v>228873</v>
      </c>
      <c r="D26100" t="s">
        <v>228877</v>
      </c>
      <c r="E26100" s="1">
        <v>40182</v>
      </c>
      <c r="F26100">
        <v>1200000</v>
      </c>
    </row>
    <row r="26101" spans="1:6" x14ac:dyDescent="0.25">
      <c r="A26101" t="s">
        <v>275851</v>
      </c>
      <c r="B26101" t="s">
        <v>275852</v>
      </c>
      <c r="C26101" t="s">
        <v>228880</v>
      </c>
      <c r="E26101" s="1">
        <v>39448</v>
      </c>
      <c r="F26101">
        <v>400000</v>
      </c>
    </row>
    <row r="26102" spans="1:6" x14ac:dyDescent="0.25">
      <c r="A26102" t="s">
        <v>275853</v>
      </c>
      <c r="B26102" t="s">
        <v>275854</v>
      </c>
      <c r="C26102" t="s">
        <v>228889</v>
      </c>
      <c r="E26102" s="1">
        <v>41276</v>
      </c>
      <c r="F26102">
        <v>832963</v>
      </c>
    </row>
    <row r="26103" spans="1:6" x14ac:dyDescent="0.25">
      <c r="A26103" t="s">
        <v>275855</v>
      </c>
      <c r="B26103" t="s">
        <v>275856</v>
      </c>
      <c r="C26103" t="s">
        <v>228880</v>
      </c>
      <c r="E26103" s="1">
        <v>41284</v>
      </c>
      <c r="F26103">
        <v>33793</v>
      </c>
    </row>
    <row r="26104" spans="1:6" x14ac:dyDescent="0.25">
      <c r="A26104" t="s">
        <v>275857</v>
      </c>
      <c r="B26104" t="s">
        <v>275858</v>
      </c>
      <c r="C26104" t="s">
        <v>228880</v>
      </c>
      <c r="E26104" s="1">
        <v>40212</v>
      </c>
    </row>
    <row r="26105" spans="1:6" x14ac:dyDescent="0.25">
      <c r="A26105" t="s">
        <v>275859</v>
      </c>
      <c r="B26105" t="s">
        <v>275860</v>
      </c>
      <c r="C26105" t="s">
        <v>228943</v>
      </c>
      <c r="E26105" t="s">
        <v>76032</v>
      </c>
      <c r="F26105">
        <v>20000</v>
      </c>
    </row>
    <row r="26106" spans="1:6" x14ac:dyDescent="0.25">
      <c r="A26106" t="s">
        <v>275861</v>
      </c>
      <c r="B26106" t="s">
        <v>275862</v>
      </c>
      <c r="C26106" t="s">
        <v>228943</v>
      </c>
      <c r="E26106" s="1">
        <v>42130</v>
      </c>
      <c r="F26106">
        <v>80000</v>
      </c>
    </row>
    <row r="26107" spans="1:6" x14ac:dyDescent="0.25">
      <c r="A26107" t="s">
        <v>275863</v>
      </c>
      <c r="B26107" t="s">
        <v>275864</v>
      </c>
      <c r="C26107" t="s">
        <v>228889</v>
      </c>
      <c r="E26107" s="1">
        <v>41945</v>
      </c>
    </row>
    <row r="26108" spans="1:6" x14ac:dyDescent="0.25">
      <c r="A26108" t="s">
        <v>275865</v>
      </c>
      <c r="B26108" t="s">
        <v>275866</v>
      </c>
      <c r="C26108" t="s">
        <v>228873</v>
      </c>
      <c r="D26108" t="s">
        <v>228877</v>
      </c>
      <c r="E26108" s="1">
        <v>37258</v>
      </c>
      <c r="F26108">
        <v>12000000</v>
      </c>
    </row>
    <row r="26109" spans="1:6" x14ac:dyDescent="0.25">
      <c r="A26109" t="s">
        <v>275867</v>
      </c>
      <c r="B26109" t="s">
        <v>275868</v>
      </c>
      <c r="C26109" t="s">
        <v>228873</v>
      </c>
      <c r="D26109" t="s">
        <v>228877</v>
      </c>
      <c r="E26109" t="s">
        <v>52795</v>
      </c>
    </row>
    <row r="26110" spans="1:6" x14ac:dyDescent="0.25">
      <c r="A26110" t="s">
        <v>275869</v>
      </c>
      <c r="B26110" t="s">
        <v>275870</v>
      </c>
      <c r="C26110" t="s">
        <v>228909</v>
      </c>
      <c r="E26110" s="1">
        <v>41640</v>
      </c>
    </row>
    <row r="26111" spans="1:6" x14ac:dyDescent="0.25">
      <c r="A26111" t="s">
        <v>275871</v>
      </c>
      <c r="B26111" t="s">
        <v>275872</v>
      </c>
      <c r="C26111" t="s">
        <v>228927</v>
      </c>
      <c r="E26111" t="s">
        <v>229368</v>
      </c>
      <c r="F26111">
        <v>100000</v>
      </c>
    </row>
    <row r="26112" spans="1:6" x14ac:dyDescent="0.25">
      <c r="A26112" t="s">
        <v>275873</v>
      </c>
      <c r="B26112" t="s">
        <v>275874</v>
      </c>
      <c r="C26112" t="s">
        <v>228909</v>
      </c>
      <c r="E26112" t="s">
        <v>30086</v>
      </c>
      <c r="F26112">
        <v>357488</v>
      </c>
    </row>
    <row r="26113" spans="1:6" x14ac:dyDescent="0.25">
      <c r="A26113" t="s">
        <v>275875</v>
      </c>
      <c r="B26113" t="s">
        <v>275876</v>
      </c>
      <c r="C26113" t="s">
        <v>228873</v>
      </c>
      <c r="E26113" t="s">
        <v>113906</v>
      </c>
      <c r="F26113">
        <v>2200000</v>
      </c>
    </row>
    <row r="26114" spans="1:6" x14ac:dyDescent="0.25">
      <c r="A26114" t="s">
        <v>275877</v>
      </c>
      <c r="B26114" t="s">
        <v>275878</v>
      </c>
      <c r="C26114" t="s">
        <v>228889</v>
      </c>
      <c r="E26114" s="1">
        <v>36618</v>
      </c>
      <c r="F26114">
        <v>3120000</v>
      </c>
    </row>
    <row r="26115" spans="1:6" x14ac:dyDescent="0.25">
      <c r="A26115" t="s">
        <v>275879</v>
      </c>
      <c r="B26115" t="s">
        <v>275880</v>
      </c>
      <c r="C26115" t="s">
        <v>228889</v>
      </c>
      <c r="E26115" s="1">
        <v>37105</v>
      </c>
      <c r="F26115">
        <v>1800000</v>
      </c>
    </row>
    <row r="26116" spans="1:6" x14ac:dyDescent="0.25">
      <c r="A26116" t="s">
        <v>275881</v>
      </c>
      <c r="B26116" t="s">
        <v>275882</v>
      </c>
      <c r="C26116" t="s">
        <v>228873</v>
      </c>
      <c r="E26116" t="s">
        <v>64223</v>
      </c>
      <c r="F26116">
        <v>5000000</v>
      </c>
    </row>
    <row r="26117" spans="1:6" x14ac:dyDescent="0.25">
      <c r="A26117" t="s">
        <v>275883</v>
      </c>
      <c r="B26117" t="s">
        <v>275884</v>
      </c>
      <c r="C26117" t="s">
        <v>228880</v>
      </c>
      <c r="E26117" s="1">
        <v>41741</v>
      </c>
      <c r="F26117">
        <v>618786</v>
      </c>
    </row>
    <row r="26118" spans="1:6" x14ac:dyDescent="0.25">
      <c r="A26118" t="s">
        <v>275885</v>
      </c>
      <c r="B26118" t="s">
        <v>275886</v>
      </c>
      <c r="C26118" t="s">
        <v>228873</v>
      </c>
      <c r="E26118" t="s">
        <v>15882</v>
      </c>
    </row>
    <row r="26119" spans="1:6" x14ac:dyDescent="0.25">
      <c r="A26119" t="s">
        <v>275887</v>
      </c>
      <c r="B26119" t="s">
        <v>275888</v>
      </c>
      <c r="C26119" t="s">
        <v>228873</v>
      </c>
      <c r="D26119" t="s">
        <v>228877</v>
      </c>
      <c r="E26119" t="s">
        <v>25253</v>
      </c>
      <c r="F26119">
        <v>1500000</v>
      </c>
    </row>
    <row r="26120" spans="1:6" x14ac:dyDescent="0.25">
      <c r="A26120" t="s">
        <v>275889</v>
      </c>
      <c r="B26120" t="s">
        <v>275890</v>
      </c>
      <c r="C26120" t="s">
        <v>228873</v>
      </c>
      <c r="E26120" t="s">
        <v>131374</v>
      </c>
      <c r="F26120">
        <v>4000000</v>
      </c>
    </row>
    <row r="26121" spans="1:6" x14ac:dyDescent="0.25">
      <c r="A26121" t="s">
        <v>275891</v>
      </c>
      <c r="B26121" t="s">
        <v>275892</v>
      </c>
      <c r="C26121" t="s">
        <v>228873</v>
      </c>
      <c r="D26121" t="s">
        <v>228877</v>
      </c>
      <c r="E26121" t="s">
        <v>238609</v>
      </c>
      <c r="F26121">
        <v>5000000</v>
      </c>
    </row>
    <row r="26122" spans="1:6" x14ac:dyDescent="0.25">
      <c r="A26122" t="s">
        <v>275893</v>
      </c>
      <c r="B26122" t="s">
        <v>275894</v>
      </c>
      <c r="C26122" t="s">
        <v>228943</v>
      </c>
      <c r="E26122" s="1">
        <v>36526</v>
      </c>
    </row>
    <row r="26123" spans="1:6" x14ac:dyDescent="0.25">
      <c r="A26123" t="s">
        <v>275895</v>
      </c>
      <c r="B26123" t="s">
        <v>275896</v>
      </c>
      <c r="C26123" t="s">
        <v>228873</v>
      </c>
      <c r="E26123" t="s">
        <v>77647</v>
      </c>
      <c r="F26123">
        <v>4000000</v>
      </c>
    </row>
    <row r="26124" spans="1:6" x14ac:dyDescent="0.25">
      <c r="A26124" t="s">
        <v>275897</v>
      </c>
      <c r="B26124" t="s">
        <v>275898</v>
      </c>
      <c r="C26124" t="s">
        <v>228880</v>
      </c>
      <c r="E26124" t="s">
        <v>233684</v>
      </c>
      <c r="F26124">
        <v>118000</v>
      </c>
    </row>
    <row r="26125" spans="1:6" x14ac:dyDescent="0.25">
      <c r="A26125" t="s">
        <v>275899</v>
      </c>
      <c r="B26125" t="s">
        <v>275900</v>
      </c>
      <c r="C26125" t="s">
        <v>228943</v>
      </c>
      <c r="E26125" s="1">
        <v>41277</v>
      </c>
      <c r="F26125">
        <v>400000</v>
      </c>
    </row>
    <row r="26126" spans="1:6" x14ac:dyDescent="0.25">
      <c r="A26126" t="s">
        <v>275901</v>
      </c>
      <c r="B26126" t="s">
        <v>275902</v>
      </c>
      <c r="C26126" t="s">
        <v>228880</v>
      </c>
      <c r="E26126" s="1">
        <v>42072</v>
      </c>
      <c r="F26126">
        <v>3300000</v>
      </c>
    </row>
    <row r="26127" spans="1:6" x14ac:dyDescent="0.25">
      <c r="A26127" t="s">
        <v>275903</v>
      </c>
      <c r="B26127" t="s">
        <v>275904</v>
      </c>
      <c r="C26127" t="s">
        <v>228880</v>
      </c>
      <c r="E26127" s="1">
        <v>40184</v>
      </c>
      <c r="F26127">
        <v>20000</v>
      </c>
    </row>
    <row r="26128" spans="1:6" x14ac:dyDescent="0.25">
      <c r="A26128" t="s">
        <v>275905</v>
      </c>
      <c r="B26128" t="s">
        <v>275906</v>
      </c>
      <c r="C26128" t="s">
        <v>228873</v>
      </c>
      <c r="E26128" t="s">
        <v>18095</v>
      </c>
      <c r="F26128">
        <v>14000000</v>
      </c>
    </row>
    <row r="26129" spans="1:6" x14ac:dyDescent="0.25">
      <c r="A26129" t="s">
        <v>275907</v>
      </c>
      <c r="B26129" t="s">
        <v>275908</v>
      </c>
      <c r="C26129" t="s">
        <v>228873</v>
      </c>
      <c r="D26129" t="s">
        <v>228874</v>
      </c>
      <c r="E26129" t="s">
        <v>11303</v>
      </c>
      <c r="F26129">
        <v>33000000</v>
      </c>
    </row>
    <row r="26130" spans="1:6" x14ac:dyDescent="0.25">
      <c r="A26130" t="s">
        <v>275909</v>
      </c>
      <c r="B26130" t="s">
        <v>275910</v>
      </c>
      <c r="C26130" t="s">
        <v>228873</v>
      </c>
      <c r="E26130" s="1">
        <v>41164</v>
      </c>
      <c r="F26130">
        <v>3000000</v>
      </c>
    </row>
    <row r="26131" spans="1:6" x14ac:dyDescent="0.25">
      <c r="A26131" t="s">
        <v>275911</v>
      </c>
      <c r="B26131" t="s">
        <v>275912</v>
      </c>
      <c r="C26131" t="s">
        <v>228927</v>
      </c>
      <c r="E26131" t="s">
        <v>2259</v>
      </c>
      <c r="F26131">
        <v>1200000</v>
      </c>
    </row>
    <row r="26132" spans="1:6" x14ac:dyDescent="0.25">
      <c r="A26132" t="s">
        <v>275909</v>
      </c>
      <c r="B26132" t="s">
        <v>275913</v>
      </c>
      <c r="C26132" t="s">
        <v>228873</v>
      </c>
      <c r="D26132" t="s">
        <v>228877</v>
      </c>
      <c r="E26132" t="s">
        <v>54285</v>
      </c>
      <c r="F26132">
        <v>5300000</v>
      </c>
    </row>
    <row r="26133" spans="1:6" x14ac:dyDescent="0.25">
      <c r="A26133" t="s">
        <v>275911</v>
      </c>
      <c r="B26133" t="s">
        <v>275914</v>
      </c>
      <c r="C26133" t="s">
        <v>228873</v>
      </c>
      <c r="E26133" t="s">
        <v>237752</v>
      </c>
      <c r="F26133">
        <v>3000000</v>
      </c>
    </row>
    <row r="26134" spans="1:6" x14ac:dyDescent="0.25">
      <c r="A26134" t="s">
        <v>275909</v>
      </c>
      <c r="B26134" t="s">
        <v>275915</v>
      </c>
      <c r="C26134" t="s">
        <v>228873</v>
      </c>
      <c r="E26134" s="1">
        <v>40757</v>
      </c>
      <c r="F26134">
        <v>2000000</v>
      </c>
    </row>
    <row r="26135" spans="1:6" x14ac:dyDescent="0.25">
      <c r="A26135" t="s">
        <v>275916</v>
      </c>
      <c r="B26135" t="s">
        <v>275917</v>
      </c>
      <c r="C26135" t="s">
        <v>228873</v>
      </c>
      <c r="E26135" t="s">
        <v>27444</v>
      </c>
      <c r="F26135">
        <v>6730154</v>
      </c>
    </row>
    <row r="26136" spans="1:6" x14ac:dyDescent="0.25">
      <c r="A26136" t="s">
        <v>275918</v>
      </c>
      <c r="B26136" t="s">
        <v>275919</v>
      </c>
      <c r="C26136" t="s">
        <v>228873</v>
      </c>
      <c r="E26136" s="1">
        <v>38355</v>
      </c>
      <c r="F26136">
        <v>2500000</v>
      </c>
    </row>
    <row r="26137" spans="1:6" x14ac:dyDescent="0.25">
      <c r="A26137" t="s">
        <v>275920</v>
      </c>
      <c r="B26137" t="s">
        <v>275921</v>
      </c>
      <c r="C26137" t="s">
        <v>228873</v>
      </c>
      <c r="D26137" t="s">
        <v>228874</v>
      </c>
      <c r="E26137" s="1">
        <v>37017</v>
      </c>
      <c r="F26137">
        <v>5000000</v>
      </c>
    </row>
    <row r="26138" spans="1:6" x14ac:dyDescent="0.25">
      <c r="A26138" t="s">
        <v>275918</v>
      </c>
      <c r="B26138" t="s">
        <v>275922</v>
      </c>
      <c r="C26138" t="s">
        <v>228873</v>
      </c>
      <c r="D26138" t="s">
        <v>229206</v>
      </c>
      <c r="E26138" t="s">
        <v>16746</v>
      </c>
      <c r="F26138">
        <v>10000000</v>
      </c>
    </row>
    <row r="26139" spans="1:6" x14ac:dyDescent="0.25">
      <c r="A26139" t="s">
        <v>275923</v>
      </c>
      <c r="B26139" t="s">
        <v>275924</v>
      </c>
      <c r="C26139" t="s">
        <v>228873</v>
      </c>
      <c r="D26139" t="s">
        <v>228874</v>
      </c>
      <c r="E26139" s="1">
        <v>37871</v>
      </c>
      <c r="F26139">
        <v>5900000</v>
      </c>
    </row>
    <row r="26140" spans="1:6" x14ac:dyDescent="0.25">
      <c r="A26140" t="s">
        <v>275925</v>
      </c>
      <c r="B26140" t="s">
        <v>275926</v>
      </c>
      <c r="C26140" t="s">
        <v>228873</v>
      </c>
      <c r="E26140" t="s">
        <v>46619</v>
      </c>
      <c r="F26140">
        <v>4230300</v>
      </c>
    </row>
    <row r="26141" spans="1:6" x14ac:dyDescent="0.25">
      <c r="A26141" t="s">
        <v>275927</v>
      </c>
      <c r="B26141" t="s">
        <v>275928</v>
      </c>
      <c r="C26141" t="s">
        <v>228873</v>
      </c>
      <c r="E26141" s="1">
        <v>39542</v>
      </c>
      <c r="F26141">
        <v>30000000</v>
      </c>
    </row>
    <row r="26142" spans="1:6" x14ac:dyDescent="0.25">
      <c r="A26142" t="s">
        <v>275929</v>
      </c>
      <c r="B26142" t="s">
        <v>275930</v>
      </c>
      <c r="C26142" t="s">
        <v>228873</v>
      </c>
      <c r="E26142" t="s">
        <v>275931</v>
      </c>
      <c r="F26142">
        <v>30000000</v>
      </c>
    </row>
    <row r="26143" spans="1:6" x14ac:dyDescent="0.25">
      <c r="A26143" t="s">
        <v>275932</v>
      </c>
      <c r="B26143" t="s">
        <v>275933</v>
      </c>
      <c r="C26143" t="s">
        <v>228880</v>
      </c>
      <c r="E26143" s="1">
        <v>41579</v>
      </c>
      <c r="F26143">
        <v>440000</v>
      </c>
    </row>
    <row r="26144" spans="1:6" x14ac:dyDescent="0.25">
      <c r="A26144" t="s">
        <v>275934</v>
      </c>
      <c r="B26144" t="s">
        <v>275935</v>
      </c>
      <c r="C26144" t="s">
        <v>228873</v>
      </c>
      <c r="D26144" t="s">
        <v>228877</v>
      </c>
      <c r="E26144" t="s">
        <v>72256</v>
      </c>
      <c r="F26144">
        <v>4000000</v>
      </c>
    </row>
    <row r="26145" spans="1:6" x14ac:dyDescent="0.25">
      <c r="A26145" t="s">
        <v>275936</v>
      </c>
      <c r="B26145" t="s">
        <v>275937</v>
      </c>
      <c r="C26145" t="s">
        <v>228880</v>
      </c>
      <c r="E26145" t="s">
        <v>71965</v>
      </c>
      <c r="F26145">
        <v>2000000</v>
      </c>
    </row>
    <row r="26146" spans="1:6" x14ac:dyDescent="0.25">
      <c r="A26146" t="s">
        <v>275938</v>
      </c>
      <c r="B26146" t="s">
        <v>275939</v>
      </c>
      <c r="C26146" t="s">
        <v>228889</v>
      </c>
      <c r="E26146" s="1">
        <v>39458</v>
      </c>
      <c r="F26146">
        <v>1621171</v>
      </c>
    </row>
    <row r="26147" spans="1:6" x14ac:dyDescent="0.25">
      <c r="A26147" t="s">
        <v>275940</v>
      </c>
      <c r="B26147" t="s">
        <v>275941</v>
      </c>
      <c r="C26147" t="s">
        <v>228880</v>
      </c>
      <c r="E26147" s="1">
        <v>40915</v>
      </c>
      <c r="F26147">
        <v>37903</v>
      </c>
    </row>
    <row r="26148" spans="1:6" x14ac:dyDescent="0.25">
      <c r="A26148" t="s">
        <v>275942</v>
      </c>
      <c r="B26148" t="s">
        <v>275943</v>
      </c>
      <c r="C26148" t="s">
        <v>228873</v>
      </c>
      <c r="D26148" t="s">
        <v>228977</v>
      </c>
      <c r="E26148" t="s">
        <v>118371</v>
      </c>
      <c r="F26148">
        <v>31000000</v>
      </c>
    </row>
    <row r="26149" spans="1:6" x14ac:dyDescent="0.25">
      <c r="A26149" t="s">
        <v>275944</v>
      </c>
      <c r="B26149" t="s">
        <v>275945</v>
      </c>
      <c r="C26149" t="s">
        <v>228880</v>
      </c>
      <c r="E26149" t="s">
        <v>24153</v>
      </c>
    </row>
    <row r="26150" spans="1:6" x14ac:dyDescent="0.25">
      <c r="A26150" t="s">
        <v>275942</v>
      </c>
      <c r="B26150" t="s">
        <v>275946</v>
      </c>
      <c r="C26150" t="s">
        <v>228880</v>
      </c>
      <c r="E26150" t="s">
        <v>13613</v>
      </c>
      <c r="F26150">
        <v>1200000</v>
      </c>
    </row>
    <row r="26151" spans="1:6" x14ac:dyDescent="0.25">
      <c r="A26151" t="s">
        <v>275944</v>
      </c>
      <c r="B26151" t="s">
        <v>275947</v>
      </c>
      <c r="C26151" t="s">
        <v>228873</v>
      </c>
      <c r="D26151" t="s">
        <v>228877</v>
      </c>
      <c r="E26151" t="s">
        <v>4245</v>
      </c>
      <c r="F26151">
        <v>6200000</v>
      </c>
    </row>
    <row r="26152" spans="1:6" x14ac:dyDescent="0.25">
      <c r="A26152" t="s">
        <v>275942</v>
      </c>
      <c r="B26152" t="s">
        <v>275948</v>
      </c>
      <c r="C26152" t="s">
        <v>228873</v>
      </c>
      <c r="D26152" t="s">
        <v>228874</v>
      </c>
      <c r="E26152" s="1">
        <v>41731</v>
      </c>
      <c r="F26152">
        <v>15000000</v>
      </c>
    </row>
    <row r="26153" spans="1:6" x14ac:dyDescent="0.25">
      <c r="A26153" t="s">
        <v>275949</v>
      </c>
      <c r="B26153" t="s">
        <v>275950</v>
      </c>
      <c r="C26153" t="s">
        <v>228880</v>
      </c>
      <c r="E26153" t="s">
        <v>106000</v>
      </c>
      <c r="F26153">
        <v>250000</v>
      </c>
    </row>
    <row r="26154" spans="1:6" x14ac:dyDescent="0.25">
      <c r="A26154" t="s">
        <v>275951</v>
      </c>
      <c r="B26154" t="s">
        <v>275952</v>
      </c>
      <c r="C26154" t="s">
        <v>228919</v>
      </c>
      <c r="E26154" s="1">
        <v>41646</v>
      </c>
    </row>
    <row r="26155" spans="1:6" x14ac:dyDescent="0.25">
      <c r="A26155" t="s">
        <v>275953</v>
      </c>
      <c r="B26155" t="s">
        <v>275954</v>
      </c>
      <c r="C26155" t="s">
        <v>228880</v>
      </c>
      <c r="E26155" s="1">
        <v>41647</v>
      </c>
      <c r="F26155">
        <v>400000</v>
      </c>
    </row>
    <row r="26156" spans="1:6" x14ac:dyDescent="0.25">
      <c r="A26156" t="s">
        <v>275955</v>
      </c>
      <c r="B26156" t="s">
        <v>275956</v>
      </c>
      <c r="C26156" t="s">
        <v>228880</v>
      </c>
      <c r="E26156" t="s">
        <v>235388</v>
      </c>
      <c r="F26156">
        <v>5000000</v>
      </c>
    </row>
    <row r="26157" spans="1:6" x14ac:dyDescent="0.25">
      <c r="A26157" t="s">
        <v>275957</v>
      </c>
      <c r="B26157" t="s">
        <v>275958</v>
      </c>
      <c r="C26157" t="s">
        <v>228880</v>
      </c>
      <c r="E26157" s="1">
        <v>41884</v>
      </c>
    </row>
    <row r="26158" spans="1:6" x14ac:dyDescent="0.25">
      <c r="A26158" t="s">
        <v>275955</v>
      </c>
      <c r="B26158" t="s">
        <v>275959</v>
      </c>
      <c r="C26158" t="s">
        <v>228880</v>
      </c>
      <c r="E26158" s="1">
        <v>41284</v>
      </c>
      <c r="F26158">
        <v>1800000</v>
      </c>
    </row>
    <row r="26159" spans="1:6" x14ac:dyDescent="0.25">
      <c r="A26159" t="s">
        <v>275960</v>
      </c>
      <c r="B26159" t="s">
        <v>275961</v>
      </c>
      <c r="C26159" t="s">
        <v>228873</v>
      </c>
      <c r="D26159" t="s">
        <v>228874</v>
      </c>
      <c r="E26159" t="s">
        <v>47854</v>
      </c>
      <c r="F26159">
        <v>30000000</v>
      </c>
    </row>
    <row r="26160" spans="1:6" x14ac:dyDescent="0.25">
      <c r="A26160" t="s">
        <v>275962</v>
      </c>
      <c r="B26160" t="s">
        <v>275963</v>
      </c>
      <c r="C26160" t="s">
        <v>228873</v>
      </c>
      <c r="D26160" t="s">
        <v>228877</v>
      </c>
      <c r="E26160" t="s">
        <v>58607</v>
      </c>
      <c r="F26160">
        <v>12000000</v>
      </c>
    </row>
    <row r="26161" spans="1:6" x14ac:dyDescent="0.25">
      <c r="A26161" t="s">
        <v>275960</v>
      </c>
      <c r="B26161" t="s">
        <v>275964</v>
      </c>
      <c r="C26161" t="s">
        <v>228873</v>
      </c>
      <c r="D26161" t="s">
        <v>228977</v>
      </c>
      <c r="E26161" s="1">
        <v>41863</v>
      </c>
      <c r="F26161">
        <v>50000000</v>
      </c>
    </row>
    <row r="26162" spans="1:6" x14ac:dyDescent="0.25">
      <c r="A26162" t="s">
        <v>275965</v>
      </c>
      <c r="B26162" t="s">
        <v>275966</v>
      </c>
      <c r="C26162" t="s">
        <v>228873</v>
      </c>
      <c r="D26162" t="s">
        <v>228877</v>
      </c>
      <c r="E26162" t="s">
        <v>31433</v>
      </c>
      <c r="F26162">
        <v>2000000</v>
      </c>
    </row>
    <row r="26163" spans="1:6" x14ac:dyDescent="0.25">
      <c r="A26163" t="s">
        <v>275967</v>
      </c>
      <c r="B26163" t="s">
        <v>275968</v>
      </c>
      <c r="C26163" t="s">
        <v>228873</v>
      </c>
      <c r="D26163" t="s">
        <v>228874</v>
      </c>
      <c r="E26163" t="s">
        <v>56126</v>
      </c>
      <c r="F26163">
        <v>13000000</v>
      </c>
    </row>
    <row r="26164" spans="1:6" x14ac:dyDescent="0.25">
      <c r="A26164" t="s">
        <v>275969</v>
      </c>
      <c r="B26164" t="s">
        <v>275970</v>
      </c>
      <c r="C26164" t="s">
        <v>228873</v>
      </c>
      <c r="D26164" t="s">
        <v>228877</v>
      </c>
      <c r="E26164" t="s">
        <v>54983</v>
      </c>
      <c r="F26164">
        <v>3250000</v>
      </c>
    </row>
    <row r="26165" spans="1:6" x14ac:dyDescent="0.25">
      <c r="A26165" t="s">
        <v>275971</v>
      </c>
      <c r="B26165" t="s">
        <v>275972</v>
      </c>
      <c r="C26165" t="s">
        <v>228880</v>
      </c>
      <c r="E26165" t="s">
        <v>90642</v>
      </c>
      <c r="F26165">
        <v>1000000</v>
      </c>
    </row>
    <row r="26166" spans="1:6" x14ac:dyDescent="0.25">
      <c r="A26166" t="s">
        <v>275973</v>
      </c>
      <c r="B26166" t="s">
        <v>275974</v>
      </c>
      <c r="C26166" t="s">
        <v>228873</v>
      </c>
      <c r="D26166" t="s">
        <v>228877</v>
      </c>
      <c r="E26166" t="s">
        <v>32469</v>
      </c>
      <c r="F26166">
        <v>6100000</v>
      </c>
    </row>
    <row r="26167" spans="1:6" x14ac:dyDescent="0.25">
      <c r="A26167" t="s">
        <v>275971</v>
      </c>
      <c r="B26167" t="s">
        <v>275975</v>
      </c>
      <c r="C26167" t="s">
        <v>228880</v>
      </c>
      <c r="E26167" s="1">
        <v>41559</v>
      </c>
      <c r="F26167">
        <v>3150000</v>
      </c>
    </row>
    <row r="26168" spans="1:6" x14ac:dyDescent="0.25">
      <c r="A26168" t="s">
        <v>275976</v>
      </c>
      <c r="B26168" t="s">
        <v>275977</v>
      </c>
      <c r="C26168" t="s">
        <v>228873</v>
      </c>
      <c r="D26168" t="s">
        <v>228877</v>
      </c>
      <c r="E26168" s="1">
        <v>41279</v>
      </c>
      <c r="F26168">
        <v>4000000</v>
      </c>
    </row>
    <row r="26169" spans="1:6" x14ac:dyDescent="0.25">
      <c r="A26169" t="s">
        <v>275978</v>
      </c>
      <c r="B26169" t="s">
        <v>275979</v>
      </c>
      <c r="C26169" t="s">
        <v>228880</v>
      </c>
      <c r="E26169" t="s">
        <v>162319</v>
      </c>
      <c r="F26169">
        <v>1500000</v>
      </c>
    </row>
    <row r="26170" spans="1:6" x14ac:dyDescent="0.25">
      <c r="A26170" t="s">
        <v>275980</v>
      </c>
      <c r="B26170" t="s">
        <v>275981</v>
      </c>
      <c r="C26170" t="s">
        <v>228873</v>
      </c>
      <c r="D26170" t="s">
        <v>228877</v>
      </c>
      <c r="E26170" t="s">
        <v>128729</v>
      </c>
      <c r="F26170">
        <v>3700534</v>
      </c>
    </row>
    <row r="26171" spans="1:6" x14ac:dyDescent="0.25">
      <c r="A26171" t="s">
        <v>275982</v>
      </c>
      <c r="B26171" t="s">
        <v>275983</v>
      </c>
      <c r="C26171" t="s">
        <v>228880</v>
      </c>
      <c r="E26171" s="1">
        <v>40919</v>
      </c>
      <c r="F26171">
        <v>1970000</v>
      </c>
    </row>
    <row r="26172" spans="1:6" x14ac:dyDescent="0.25">
      <c r="A26172" t="s">
        <v>275984</v>
      </c>
      <c r="B26172" t="s">
        <v>275985</v>
      </c>
      <c r="C26172" t="s">
        <v>228873</v>
      </c>
      <c r="E26172" t="s">
        <v>13957</v>
      </c>
      <c r="F26172">
        <v>148000</v>
      </c>
    </row>
    <row r="26173" spans="1:6" x14ac:dyDescent="0.25">
      <c r="A26173" t="s">
        <v>275982</v>
      </c>
      <c r="B26173" t="s">
        <v>275986</v>
      </c>
      <c r="C26173" t="s">
        <v>228880</v>
      </c>
      <c r="E26173" s="1">
        <v>41283</v>
      </c>
      <c r="F26173">
        <v>156714</v>
      </c>
    </row>
    <row r="26174" spans="1:6" x14ac:dyDescent="0.25">
      <c r="A26174" t="s">
        <v>275984</v>
      </c>
      <c r="B26174" t="s">
        <v>275987</v>
      </c>
      <c r="C26174" t="s">
        <v>228873</v>
      </c>
      <c r="E26174" t="s">
        <v>33870</v>
      </c>
      <c r="F26174">
        <v>600000</v>
      </c>
    </row>
    <row r="26175" spans="1:6" x14ac:dyDescent="0.25">
      <c r="A26175" t="s">
        <v>275982</v>
      </c>
      <c r="B26175" t="s">
        <v>275988</v>
      </c>
      <c r="C26175" t="s">
        <v>228880</v>
      </c>
      <c r="E26175" s="1">
        <v>40917</v>
      </c>
      <c r="F26175">
        <v>30000</v>
      </c>
    </row>
    <row r="26176" spans="1:6" x14ac:dyDescent="0.25">
      <c r="A26176" t="s">
        <v>275984</v>
      </c>
      <c r="B26176" t="s">
        <v>275989</v>
      </c>
      <c r="C26176" t="s">
        <v>228880</v>
      </c>
      <c r="E26176" t="s">
        <v>22962</v>
      </c>
      <c r="F26176">
        <v>200000</v>
      </c>
    </row>
    <row r="26177" spans="1:6" x14ac:dyDescent="0.25">
      <c r="A26177" t="s">
        <v>275990</v>
      </c>
      <c r="B26177" t="s">
        <v>275991</v>
      </c>
      <c r="C26177" t="s">
        <v>228873</v>
      </c>
      <c r="E26177" t="s">
        <v>50062</v>
      </c>
      <c r="F26177">
        <v>1299000</v>
      </c>
    </row>
    <row r="26178" spans="1:6" x14ac:dyDescent="0.25">
      <c r="A26178" t="s">
        <v>275992</v>
      </c>
      <c r="B26178" t="s">
        <v>275993</v>
      </c>
      <c r="C26178" t="s">
        <v>228873</v>
      </c>
      <c r="E26178" t="s">
        <v>245987</v>
      </c>
      <c r="F26178">
        <v>10000000</v>
      </c>
    </row>
    <row r="26179" spans="1:6" x14ac:dyDescent="0.25">
      <c r="A26179" t="s">
        <v>275994</v>
      </c>
      <c r="B26179" t="s">
        <v>275995</v>
      </c>
      <c r="C26179" t="s">
        <v>228880</v>
      </c>
      <c r="E26179" t="s">
        <v>130653</v>
      </c>
      <c r="F26179">
        <v>2236501</v>
      </c>
    </row>
    <row r="26180" spans="1:6" x14ac:dyDescent="0.25">
      <c r="A26180" t="s">
        <v>275996</v>
      </c>
      <c r="B26180" t="s">
        <v>275997</v>
      </c>
      <c r="C26180" t="s">
        <v>228873</v>
      </c>
      <c r="D26180" t="s">
        <v>229145</v>
      </c>
      <c r="E26180" t="s">
        <v>238291</v>
      </c>
      <c r="F26180">
        <v>19600000</v>
      </c>
    </row>
    <row r="26181" spans="1:6" x14ac:dyDescent="0.25">
      <c r="A26181" t="s">
        <v>275998</v>
      </c>
      <c r="B26181" t="s">
        <v>275999</v>
      </c>
      <c r="C26181" t="s">
        <v>228873</v>
      </c>
      <c r="D26181" t="s">
        <v>228874</v>
      </c>
      <c r="E26181" s="1">
        <v>38388</v>
      </c>
      <c r="F26181">
        <v>15000000</v>
      </c>
    </row>
    <row r="26182" spans="1:6" x14ac:dyDescent="0.25">
      <c r="A26182" t="s">
        <v>275996</v>
      </c>
      <c r="B26182" t="s">
        <v>276000</v>
      </c>
      <c r="C26182" t="s">
        <v>228873</v>
      </c>
      <c r="D26182" t="s">
        <v>228877</v>
      </c>
      <c r="E26182" s="1">
        <v>37987</v>
      </c>
      <c r="F26182">
        <v>6000000</v>
      </c>
    </row>
    <row r="26183" spans="1:6" x14ac:dyDescent="0.25">
      <c r="A26183" t="s">
        <v>275998</v>
      </c>
      <c r="B26183" t="s">
        <v>276001</v>
      </c>
      <c r="C26183" t="s">
        <v>228873</v>
      </c>
      <c r="D26183" t="s">
        <v>228977</v>
      </c>
      <c r="E26183" t="s">
        <v>28212</v>
      </c>
      <c r="F26183">
        <v>22500000</v>
      </c>
    </row>
    <row r="26184" spans="1:6" x14ac:dyDescent="0.25">
      <c r="A26184" t="s">
        <v>276002</v>
      </c>
      <c r="B26184" t="s">
        <v>276003</v>
      </c>
      <c r="C26184" t="s">
        <v>228873</v>
      </c>
      <c r="D26184" t="s">
        <v>228874</v>
      </c>
      <c r="E26184" t="s">
        <v>80067</v>
      </c>
      <c r="F26184">
        <v>25000000</v>
      </c>
    </row>
    <row r="26185" spans="1:6" x14ac:dyDescent="0.25">
      <c r="A26185" t="s">
        <v>276004</v>
      </c>
      <c r="B26185" t="s">
        <v>276005</v>
      </c>
      <c r="C26185" t="s">
        <v>229239</v>
      </c>
      <c r="E26185" s="1">
        <v>41647</v>
      </c>
    </row>
    <row r="26186" spans="1:6" x14ac:dyDescent="0.25">
      <c r="A26186" t="s">
        <v>276002</v>
      </c>
      <c r="B26186" t="s">
        <v>276006</v>
      </c>
      <c r="C26186" t="s">
        <v>228873</v>
      </c>
      <c r="E26186" t="s">
        <v>60548</v>
      </c>
      <c r="F26186">
        <v>1545843</v>
      </c>
    </row>
    <row r="26187" spans="1:6" x14ac:dyDescent="0.25">
      <c r="A26187" t="s">
        <v>276004</v>
      </c>
      <c r="B26187" t="s">
        <v>276007</v>
      </c>
      <c r="C26187" t="s">
        <v>228873</v>
      </c>
      <c r="E26187" s="1">
        <v>41674</v>
      </c>
      <c r="F26187">
        <v>0</v>
      </c>
    </row>
    <row r="26188" spans="1:6" x14ac:dyDescent="0.25">
      <c r="A26188" t="s">
        <v>276002</v>
      </c>
      <c r="B26188" t="s">
        <v>276008</v>
      </c>
      <c r="C26188" t="s">
        <v>228873</v>
      </c>
      <c r="D26188" t="s">
        <v>228977</v>
      </c>
      <c r="E26188" t="s">
        <v>27444</v>
      </c>
      <c r="F26188">
        <v>45000000</v>
      </c>
    </row>
    <row r="26189" spans="1:6" x14ac:dyDescent="0.25">
      <c r="A26189" t="s">
        <v>276004</v>
      </c>
      <c r="B26189" t="s">
        <v>276009</v>
      </c>
      <c r="C26189" t="s">
        <v>228873</v>
      </c>
      <c r="D26189" t="s">
        <v>228877</v>
      </c>
      <c r="E26189" t="s">
        <v>702</v>
      </c>
      <c r="F26189">
        <v>15000000</v>
      </c>
    </row>
    <row r="26190" spans="1:6" x14ac:dyDescent="0.25">
      <c r="A26190" t="s">
        <v>276010</v>
      </c>
      <c r="B26190" t="s">
        <v>276011</v>
      </c>
      <c r="C26190" t="s">
        <v>228880</v>
      </c>
      <c r="E26190" t="s">
        <v>76535</v>
      </c>
      <c r="F26190">
        <v>779663</v>
      </c>
    </row>
    <row r="26191" spans="1:6" x14ac:dyDescent="0.25">
      <c r="A26191" t="s">
        <v>276012</v>
      </c>
      <c r="B26191" t="s">
        <v>276013</v>
      </c>
      <c r="C26191" t="s">
        <v>228873</v>
      </c>
      <c r="E26191" s="1">
        <v>42250</v>
      </c>
    </row>
    <row r="26192" spans="1:6" x14ac:dyDescent="0.25">
      <c r="A26192" t="s">
        <v>276010</v>
      </c>
      <c r="B26192" t="s">
        <v>276014</v>
      </c>
      <c r="C26192" t="s">
        <v>228873</v>
      </c>
      <c r="E26192" s="1">
        <v>42258</v>
      </c>
    </row>
    <row r="26193" spans="1:6" x14ac:dyDescent="0.25">
      <c r="A26193" t="s">
        <v>276015</v>
      </c>
      <c r="B26193" t="s">
        <v>276016</v>
      </c>
      <c r="C26193" t="s">
        <v>228873</v>
      </c>
      <c r="E26193" t="s">
        <v>102306</v>
      </c>
    </row>
    <row r="26194" spans="1:6" x14ac:dyDescent="0.25">
      <c r="A26194" t="s">
        <v>276017</v>
      </c>
      <c r="B26194" t="s">
        <v>276018</v>
      </c>
      <c r="C26194" t="s">
        <v>228873</v>
      </c>
      <c r="D26194" t="s">
        <v>228877</v>
      </c>
      <c r="E26194" s="1">
        <v>39513</v>
      </c>
      <c r="F26194">
        <v>4300000</v>
      </c>
    </row>
    <row r="26195" spans="1:6" x14ac:dyDescent="0.25">
      <c r="A26195" t="s">
        <v>276019</v>
      </c>
      <c r="B26195" t="s">
        <v>276020</v>
      </c>
      <c r="C26195" t="s">
        <v>228873</v>
      </c>
      <c r="D26195" t="s">
        <v>228877</v>
      </c>
      <c r="E26195" s="1">
        <v>40551</v>
      </c>
      <c r="F26195">
        <v>1200000</v>
      </c>
    </row>
    <row r="26196" spans="1:6" x14ac:dyDescent="0.25">
      <c r="A26196" t="s">
        <v>276021</v>
      </c>
      <c r="B26196" t="s">
        <v>276022</v>
      </c>
      <c r="C26196" t="s">
        <v>228873</v>
      </c>
      <c r="E26196" s="1">
        <v>39001</v>
      </c>
      <c r="F26196">
        <v>8880000</v>
      </c>
    </row>
    <row r="26197" spans="1:6" x14ac:dyDescent="0.25">
      <c r="A26197" t="s">
        <v>276023</v>
      </c>
      <c r="B26197" t="s">
        <v>276024</v>
      </c>
      <c r="C26197" t="s">
        <v>228873</v>
      </c>
      <c r="D26197" t="s">
        <v>228874</v>
      </c>
      <c r="E26197" t="s">
        <v>139809</v>
      </c>
      <c r="F26197">
        <v>9250000</v>
      </c>
    </row>
    <row r="26198" spans="1:6" x14ac:dyDescent="0.25">
      <c r="A26198" t="s">
        <v>276025</v>
      </c>
      <c r="B26198" t="s">
        <v>276026</v>
      </c>
      <c r="C26198" t="s">
        <v>228873</v>
      </c>
      <c r="D26198" t="s">
        <v>228977</v>
      </c>
      <c r="E26198" t="s">
        <v>76304</v>
      </c>
      <c r="F26198">
        <v>6000000</v>
      </c>
    </row>
    <row r="26199" spans="1:6" x14ac:dyDescent="0.25">
      <c r="A26199" t="s">
        <v>276023</v>
      </c>
      <c r="B26199" t="s">
        <v>276027</v>
      </c>
      <c r="C26199" t="s">
        <v>228873</v>
      </c>
      <c r="D26199" t="s">
        <v>229206</v>
      </c>
      <c r="E26199" t="s">
        <v>57602</v>
      </c>
      <c r="F26199">
        <v>40000000</v>
      </c>
    </row>
    <row r="26200" spans="1:6" x14ac:dyDescent="0.25">
      <c r="A26200" t="s">
        <v>276025</v>
      </c>
      <c r="B26200" t="s">
        <v>276028</v>
      </c>
      <c r="C26200" t="s">
        <v>228873</v>
      </c>
      <c r="D26200" t="s">
        <v>228877</v>
      </c>
      <c r="E26200" t="s">
        <v>54538</v>
      </c>
      <c r="F26200">
        <v>2500000</v>
      </c>
    </row>
    <row r="26201" spans="1:6" x14ac:dyDescent="0.25">
      <c r="A26201" t="s">
        <v>276023</v>
      </c>
      <c r="B26201" t="s">
        <v>276029</v>
      </c>
      <c r="C26201" t="s">
        <v>228873</v>
      </c>
      <c r="D26201" t="s">
        <v>229145</v>
      </c>
      <c r="E26201" t="s">
        <v>38919</v>
      </c>
      <c r="F26201">
        <v>19000000</v>
      </c>
    </row>
    <row r="26202" spans="1:6" x14ac:dyDescent="0.25">
      <c r="A26202" t="s">
        <v>276030</v>
      </c>
      <c r="B26202" t="s">
        <v>276031</v>
      </c>
      <c r="C26202" t="s">
        <v>228889</v>
      </c>
      <c r="E26202" s="1">
        <v>41761</v>
      </c>
    </row>
    <row r="26203" spans="1:6" x14ac:dyDescent="0.25">
      <c r="A26203" t="s">
        <v>276032</v>
      </c>
      <c r="B26203" t="s">
        <v>276033</v>
      </c>
      <c r="C26203" t="s">
        <v>228873</v>
      </c>
      <c r="E26203" t="s">
        <v>234137</v>
      </c>
      <c r="F26203">
        <v>1980000</v>
      </c>
    </row>
    <row r="26204" spans="1:6" x14ac:dyDescent="0.25">
      <c r="A26204" t="s">
        <v>276034</v>
      </c>
      <c r="B26204" t="s">
        <v>276035</v>
      </c>
      <c r="C26204" t="s">
        <v>228873</v>
      </c>
      <c r="D26204" t="s">
        <v>229145</v>
      </c>
      <c r="E26204" t="s">
        <v>228922</v>
      </c>
      <c r="F26204">
        <v>130000000</v>
      </c>
    </row>
    <row r="26205" spans="1:6" x14ac:dyDescent="0.25">
      <c r="A26205" t="s">
        <v>276032</v>
      </c>
      <c r="B26205" t="s">
        <v>276036</v>
      </c>
      <c r="C26205" t="s">
        <v>229239</v>
      </c>
      <c r="E26205" t="s">
        <v>229555</v>
      </c>
    </row>
    <row r="26206" spans="1:6" x14ac:dyDescent="0.25">
      <c r="A26206" t="s">
        <v>276034</v>
      </c>
      <c r="B26206" t="s">
        <v>276037</v>
      </c>
      <c r="C26206" t="s">
        <v>228873</v>
      </c>
      <c r="D26206" t="s">
        <v>228877</v>
      </c>
      <c r="E26206" t="s">
        <v>51586</v>
      </c>
      <c r="F26206">
        <v>1086000</v>
      </c>
    </row>
    <row r="26207" spans="1:6" x14ac:dyDescent="0.25">
      <c r="A26207" t="s">
        <v>276032</v>
      </c>
      <c r="B26207" t="s">
        <v>276038</v>
      </c>
      <c r="C26207" t="s">
        <v>228873</v>
      </c>
      <c r="D26207" t="s">
        <v>228874</v>
      </c>
      <c r="E26207" t="s">
        <v>31433</v>
      </c>
      <c r="F26207">
        <v>16500000</v>
      </c>
    </row>
    <row r="26208" spans="1:6" x14ac:dyDescent="0.25">
      <c r="A26208" t="s">
        <v>276034</v>
      </c>
      <c r="B26208" t="s">
        <v>276039</v>
      </c>
      <c r="C26208" t="s">
        <v>228873</v>
      </c>
      <c r="D26208" t="s">
        <v>228977</v>
      </c>
      <c r="E26208" s="1">
        <v>41614</v>
      </c>
      <c r="F26208">
        <v>30000000</v>
      </c>
    </row>
    <row r="26209" spans="1:6" x14ac:dyDescent="0.25">
      <c r="A26209" t="s">
        <v>276040</v>
      </c>
      <c r="B26209" t="s">
        <v>276041</v>
      </c>
      <c r="C26209" t="s">
        <v>228880</v>
      </c>
      <c r="E26209" s="1">
        <v>41283</v>
      </c>
      <c r="F26209">
        <v>51878</v>
      </c>
    </row>
    <row r="26210" spans="1:6" x14ac:dyDescent="0.25">
      <c r="A26210" t="s">
        <v>276042</v>
      </c>
      <c r="B26210" t="s">
        <v>276043</v>
      </c>
      <c r="C26210" t="s">
        <v>228880</v>
      </c>
      <c r="E26210" s="1">
        <v>41792</v>
      </c>
      <c r="F26210">
        <v>677329</v>
      </c>
    </row>
    <row r="26211" spans="1:6" x14ac:dyDescent="0.25">
      <c r="A26211" t="s">
        <v>276044</v>
      </c>
      <c r="B26211" t="s">
        <v>276045</v>
      </c>
      <c r="C26211" t="s">
        <v>228873</v>
      </c>
      <c r="E26211" s="1">
        <v>40552</v>
      </c>
      <c r="F26211">
        <v>195000</v>
      </c>
    </row>
    <row r="26212" spans="1:6" x14ac:dyDescent="0.25">
      <c r="A26212" t="s">
        <v>276046</v>
      </c>
      <c r="B26212" t="s">
        <v>276047</v>
      </c>
      <c r="C26212" t="s">
        <v>228873</v>
      </c>
      <c r="E26212" t="s">
        <v>112624</v>
      </c>
      <c r="F26212">
        <v>1060000</v>
      </c>
    </row>
    <row r="26213" spans="1:6" x14ac:dyDescent="0.25">
      <c r="A26213" t="s">
        <v>276048</v>
      </c>
      <c r="B26213" t="s">
        <v>276049</v>
      </c>
      <c r="C26213" t="s">
        <v>228873</v>
      </c>
      <c r="E26213" t="s">
        <v>64118</v>
      </c>
      <c r="F26213">
        <v>750000</v>
      </c>
    </row>
    <row r="26214" spans="1:6" x14ac:dyDescent="0.25">
      <c r="A26214" t="s">
        <v>276050</v>
      </c>
      <c r="B26214" t="s">
        <v>276051</v>
      </c>
      <c r="C26214" t="s">
        <v>228880</v>
      </c>
      <c r="E26214" s="1">
        <v>42010</v>
      </c>
      <c r="F26214">
        <v>300000</v>
      </c>
    </row>
    <row r="26215" spans="1:6" x14ac:dyDescent="0.25">
      <c r="A26215" t="s">
        <v>276052</v>
      </c>
      <c r="B26215" t="s">
        <v>276053</v>
      </c>
      <c r="C26215" t="s">
        <v>228873</v>
      </c>
      <c r="E26215" t="s">
        <v>272155</v>
      </c>
      <c r="F26215">
        <v>25000000</v>
      </c>
    </row>
    <row r="26216" spans="1:6" x14ac:dyDescent="0.25">
      <c r="A26216" t="s">
        <v>276054</v>
      </c>
      <c r="B26216" t="s">
        <v>276055</v>
      </c>
      <c r="C26216" t="s">
        <v>228873</v>
      </c>
      <c r="D26216" t="s">
        <v>228877</v>
      </c>
      <c r="E26216" s="1">
        <v>38728</v>
      </c>
      <c r="F26216">
        <v>2650000</v>
      </c>
    </row>
    <row r="26217" spans="1:6" x14ac:dyDescent="0.25">
      <c r="A26217" t="s">
        <v>276056</v>
      </c>
      <c r="B26217" t="s">
        <v>276057</v>
      </c>
      <c r="C26217" t="s">
        <v>228880</v>
      </c>
      <c r="E26217" s="1">
        <v>40916</v>
      </c>
    </row>
    <row r="26218" spans="1:6" x14ac:dyDescent="0.25">
      <c r="A26218" t="s">
        <v>276058</v>
      </c>
      <c r="B26218" t="s">
        <v>276059</v>
      </c>
      <c r="C26218" t="s">
        <v>228873</v>
      </c>
      <c r="D26218" t="s">
        <v>228874</v>
      </c>
      <c r="E26218" s="1">
        <v>38386</v>
      </c>
      <c r="F26218">
        <v>4</v>
      </c>
    </row>
    <row r="26219" spans="1:6" x14ac:dyDescent="0.25">
      <c r="A26219" t="s">
        <v>276060</v>
      </c>
      <c r="B26219" t="s">
        <v>276061</v>
      </c>
      <c r="C26219" t="s">
        <v>228873</v>
      </c>
      <c r="D26219" t="s">
        <v>228877</v>
      </c>
      <c r="E26219" s="1">
        <v>37629</v>
      </c>
    </row>
    <row r="26220" spans="1:6" x14ac:dyDescent="0.25">
      <c r="A26220" t="s">
        <v>276058</v>
      </c>
      <c r="B26220" t="s">
        <v>276062</v>
      </c>
      <c r="C26220" t="s">
        <v>228873</v>
      </c>
      <c r="D26220" t="s">
        <v>229145</v>
      </c>
      <c r="E26220" s="1">
        <v>38727</v>
      </c>
    </row>
    <row r="26221" spans="1:6" x14ac:dyDescent="0.25">
      <c r="A26221" t="s">
        <v>276060</v>
      </c>
      <c r="B26221" t="s">
        <v>276063</v>
      </c>
      <c r="C26221" t="s">
        <v>228873</v>
      </c>
      <c r="E26221" t="s">
        <v>57300</v>
      </c>
      <c r="F26221">
        <v>6300000</v>
      </c>
    </row>
    <row r="26222" spans="1:6" x14ac:dyDescent="0.25">
      <c r="A26222" t="s">
        <v>276058</v>
      </c>
      <c r="B26222" t="s">
        <v>276064</v>
      </c>
      <c r="C26222" t="s">
        <v>228873</v>
      </c>
      <c r="D26222" t="s">
        <v>228977</v>
      </c>
      <c r="E26222" s="1">
        <v>38722</v>
      </c>
    </row>
    <row r="26223" spans="1:6" x14ac:dyDescent="0.25">
      <c r="A26223" t="s">
        <v>276065</v>
      </c>
      <c r="B26223" t="s">
        <v>276066</v>
      </c>
      <c r="C26223" t="s">
        <v>228880</v>
      </c>
      <c r="E26223" t="s">
        <v>65010</v>
      </c>
      <c r="F26223">
        <v>2000000</v>
      </c>
    </row>
    <row r="26224" spans="1:6" x14ac:dyDescent="0.25">
      <c r="A26224" t="s">
        <v>276067</v>
      </c>
      <c r="B26224" t="s">
        <v>276068</v>
      </c>
      <c r="C26224" t="s">
        <v>228880</v>
      </c>
      <c r="E26224" s="1">
        <v>41741</v>
      </c>
      <c r="F26224">
        <v>1276900</v>
      </c>
    </row>
    <row r="26225" spans="1:6" x14ac:dyDescent="0.25">
      <c r="A26225" t="s">
        <v>276069</v>
      </c>
      <c r="B26225" t="s">
        <v>276070</v>
      </c>
      <c r="C26225" t="s">
        <v>228880</v>
      </c>
      <c r="E26225" s="1">
        <v>41275</v>
      </c>
      <c r="F26225">
        <v>1700000</v>
      </c>
    </row>
    <row r="26226" spans="1:6" x14ac:dyDescent="0.25">
      <c r="A26226" t="s">
        <v>276071</v>
      </c>
      <c r="B26226" t="s">
        <v>276072</v>
      </c>
      <c r="C26226" t="s">
        <v>228880</v>
      </c>
      <c r="E26226" s="1">
        <v>41645</v>
      </c>
      <c r="F26226">
        <v>40000</v>
      </c>
    </row>
    <row r="26227" spans="1:6" x14ac:dyDescent="0.25">
      <c r="A26227" t="s">
        <v>276073</v>
      </c>
      <c r="B26227" t="s">
        <v>276074</v>
      </c>
      <c r="C26227" t="s">
        <v>228880</v>
      </c>
      <c r="E26227" t="s">
        <v>17410</v>
      </c>
      <c r="F26227">
        <v>118000</v>
      </c>
    </row>
    <row r="26228" spans="1:6" x14ac:dyDescent="0.25">
      <c r="A26228" t="s">
        <v>276075</v>
      </c>
      <c r="B26228" t="s">
        <v>276076</v>
      </c>
      <c r="C26228" t="s">
        <v>228880</v>
      </c>
      <c r="E26228" s="1">
        <v>41277</v>
      </c>
    </row>
    <row r="26229" spans="1:6" x14ac:dyDescent="0.25">
      <c r="A26229" t="s">
        <v>276077</v>
      </c>
      <c r="B26229" t="s">
        <v>276078</v>
      </c>
      <c r="C26229" t="s">
        <v>228880</v>
      </c>
      <c r="E26229" s="1">
        <v>40917</v>
      </c>
    </row>
    <row r="26230" spans="1:6" x14ac:dyDescent="0.25">
      <c r="A26230" t="s">
        <v>276075</v>
      </c>
      <c r="B26230" t="s">
        <v>276079</v>
      </c>
      <c r="C26230" t="s">
        <v>228873</v>
      </c>
      <c r="D26230" t="s">
        <v>228877</v>
      </c>
      <c r="E26230" t="s">
        <v>41122</v>
      </c>
      <c r="F26230">
        <v>3000000</v>
      </c>
    </row>
    <row r="26231" spans="1:6" x14ac:dyDescent="0.25">
      <c r="A26231" t="s">
        <v>276077</v>
      </c>
      <c r="B26231" t="s">
        <v>276080</v>
      </c>
      <c r="C26231" t="s">
        <v>228873</v>
      </c>
      <c r="D26231" t="s">
        <v>228877</v>
      </c>
      <c r="E26231" t="s">
        <v>36089</v>
      </c>
    </row>
    <row r="26232" spans="1:6" x14ac:dyDescent="0.25">
      <c r="A26232" t="s">
        <v>276075</v>
      </c>
      <c r="B26232" t="s">
        <v>276081</v>
      </c>
      <c r="C26232" t="s">
        <v>228873</v>
      </c>
      <c r="D26232" t="s">
        <v>228877</v>
      </c>
      <c r="E26232" s="1">
        <v>41651</v>
      </c>
    </row>
    <row r="26233" spans="1:6" x14ac:dyDescent="0.25">
      <c r="A26233" t="s">
        <v>276082</v>
      </c>
      <c r="B26233" t="s">
        <v>276083</v>
      </c>
      <c r="C26233" t="s">
        <v>228919</v>
      </c>
      <c r="E26233" t="s">
        <v>25429</v>
      </c>
      <c r="F26233">
        <v>236358426</v>
      </c>
    </row>
    <row r="26234" spans="1:6" x14ac:dyDescent="0.25">
      <c r="A26234" t="s">
        <v>276084</v>
      </c>
      <c r="B26234" t="s">
        <v>276085</v>
      </c>
      <c r="C26234" t="s">
        <v>228927</v>
      </c>
      <c r="E26234" s="1">
        <v>40821</v>
      </c>
      <c r="F26234">
        <v>176000000</v>
      </c>
    </row>
    <row r="26235" spans="1:6" x14ac:dyDescent="0.25">
      <c r="A26235" t="s">
        <v>276082</v>
      </c>
      <c r="B26235" t="s">
        <v>276086</v>
      </c>
      <c r="C26235" t="s">
        <v>228919</v>
      </c>
      <c r="E26235" s="1">
        <v>39667</v>
      </c>
      <c r="F26235">
        <v>75000000</v>
      </c>
    </row>
    <row r="26236" spans="1:6" x14ac:dyDescent="0.25">
      <c r="A26236" t="s">
        <v>276087</v>
      </c>
      <c r="B26236" t="s">
        <v>276088</v>
      </c>
      <c r="C26236" t="s">
        <v>228873</v>
      </c>
      <c r="E26236" s="1">
        <v>37109</v>
      </c>
      <c r="F26236">
        <v>55000000</v>
      </c>
    </row>
    <row r="26237" spans="1:6" x14ac:dyDescent="0.25">
      <c r="A26237" t="s">
        <v>276089</v>
      </c>
      <c r="B26237" t="s">
        <v>276090</v>
      </c>
      <c r="C26237" t="s">
        <v>228873</v>
      </c>
      <c r="E26237" s="1">
        <v>39847</v>
      </c>
      <c r="F26237">
        <v>500000</v>
      </c>
    </row>
    <row r="26238" spans="1:6" x14ac:dyDescent="0.25">
      <c r="A26238" t="s">
        <v>276091</v>
      </c>
      <c r="B26238" t="s">
        <v>276092</v>
      </c>
      <c r="C26238" t="s">
        <v>228873</v>
      </c>
      <c r="D26238" t="s">
        <v>228877</v>
      </c>
      <c r="E26238" s="1">
        <v>40493</v>
      </c>
      <c r="F26238">
        <v>1700000</v>
      </c>
    </row>
    <row r="26239" spans="1:6" x14ac:dyDescent="0.25">
      <c r="A26239" t="s">
        <v>276089</v>
      </c>
      <c r="B26239" t="s">
        <v>276093</v>
      </c>
      <c r="C26239" t="s">
        <v>228873</v>
      </c>
      <c r="D26239" t="s">
        <v>228874</v>
      </c>
      <c r="E26239" t="s">
        <v>40606</v>
      </c>
      <c r="F26239">
        <v>7000000</v>
      </c>
    </row>
    <row r="26240" spans="1:6" x14ac:dyDescent="0.25">
      <c r="A26240" t="s">
        <v>276094</v>
      </c>
      <c r="B26240" t="s">
        <v>276095</v>
      </c>
      <c r="C26240" t="s">
        <v>228873</v>
      </c>
      <c r="E26240" s="1">
        <v>41708</v>
      </c>
    </row>
    <row r="26241" spans="1:6" x14ac:dyDescent="0.25">
      <c r="A26241" t="s">
        <v>276096</v>
      </c>
      <c r="B26241" t="s">
        <v>276097</v>
      </c>
      <c r="C26241" t="s">
        <v>228880</v>
      </c>
      <c r="E26241" t="s">
        <v>9606</v>
      </c>
      <c r="F26241">
        <v>500000</v>
      </c>
    </row>
    <row r="26242" spans="1:6" x14ac:dyDescent="0.25">
      <c r="A26242" t="s">
        <v>276098</v>
      </c>
      <c r="B26242" t="s">
        <v>276099</v>
      </c>
      <c r="C26242" t="s">
        <v>228873</v>
      </c>
      <c r="D26242" t="s">
        <v>228877</v>
      </c>
      <c r="E26242" t="s">
        <v>67590</v>
      </c>
      <c r="F26242">
        <v>6500000</v>
      </c>
    </row>
    <row r="26243" spans="1:6" x14ac:dyDescent="0.25">
      <c r="A26243" t="s">
        <v>276100</v>
      </c>
      <c r="B26243" t="s">
        <v>276101</v>
      </c>
      <c r="C26243" t="s">
        <v>229311</v>
      </c>
      <c r="E26243" s="1">
        <v>42316</v>
      </c>
      <c r="F26243">
        <v>500000</v>
      </c>
    </row>
    <row r="26244" spans="1:6" x14ac:dyDescent="0.25">
      <c r="A26244" t="s">
        <v>276102</v>
      </c>
      <c r="B26244" t="s">
        <v>276103</v>
      </c>
      <c r="C26244" t="s">
        <v>228873</v>
      </c>
      <c r="E26244" t="s">
        <v>61355</v>
      </c>
      <c r="F26244">
        <v>188000</v>
      </c>
    </row>
    <row r="26245" spans="1:6" x14ac:dyDescent="0.25">
      <c r="A26245" t="s">
        <v>276104</v>
      </c>
      <c r="B26245" t="s">
        <v>276105</v>
      </c>
      <c r="C26245" t="s">
        <v>228880</v>
      </c>
      <c r="E26245" s="1">
        <v>41700</v>
      </c>
      <c r="F26245">
        <v>1400000</v>
      </c>
    </row>
    <row r="26246" spans="1:6" x14ac:dyDescent="0.25">
      <c r="A26246" t="s">
        <v>276102</v>
      </c>
      <c r="B26246" t="s">
        <v>276106</v>
      </c>
      <c r="C26246" t="s">
        <v>228880</v>
      </c>
      <c r="E26246" s="1">
        <v>41277</v>
      </c>
    </row>
    <row r="26247" spans="1:6" x14ac:dyDescent="0.25">
      <c r="A26247" t="s">
        <v>276107</v>
      </c>
      <c r="B26247" t="s">
        <v>276108</v>
      </c>
      <c r="C26247" t="s">
        <v>228943</v>
      </c>
      <c r="E26247" s="1">
        <v>40695</v>
      </c>
    </row>
    <row r="26248" spans="1:6" x14ac:dyDescent="0.25">
      <c r="A26248" t="s">
        <v>276109</v>
      </c>
      <c r="B26248" t="s">
        <v>276110</v>
      </c>
      <c r="C26248" t="s">
        <v>228880</v>
      </c>
      <c r="E26248" s="1">
        <v>39668</v>
      </c>
      <c r="F26248">
        <v>20000</v>
      </c>
    </row>
    <row r="26249" spans="1:6" x14ac:dyDescent="0.25">
      <c r="A26249" t="s">
        <v>276111</v>
      </c>
      <c r="B26249" t="s">
        <v>276112</v>
      </c>
      <c r="C26249" t="s">
        <v>228880</v>
      </c>
      <c r="E26249" t="s">
        <v>1015</v>
      </c>
      <c r="F26249">
        <v>3300000</v>
      </c>
    </row>
    <row r="26250" spans="1:6" x14ac:dyDescent="0.25">
      <c r="A26250" t="s">
        <v>276113</v>
      </c>
      <c r="B26250" t="s">
        <v>276114</v>
      </c>
      <c r="C26250" t="s">
        <v>228880</v>
      </c>
      <c r="E26250" t="s">
        <v>15006</v>
      </c>
      <c r="F26250">
        <v>118000</v>
      </c>
    </row>
    <row r="26251" spans="1:6" x14ac:dyDescent="0.25">
      <c r="A26251" t="s">
        <v>276111</v>
      </c>
      <c r="B26251" t="s">
        <v>276115</v>
      </c>
      <c r="C26251" t="s">
        <v>228873</v>
      </c>
      <c r="D26251" t="s">
        <v>228877</v>
      </c>
      <c r="E26251" t="s">
        <v>1853</v>
      </c>
      <c r="F26251">
        <v>21000000</v>
      </c>
    </row>
    <row r="26252" spans="1:6" x14ac:dyDescent="0.25">
      <c r="A26252" t="s">
        <v>276116</v>
      </c>
      <c r="B26252" t="s">
        <v>276117</v>
      </c>
      <c r="C26252" t="s">
        <v>228873</v>
      </c>
      <c r="E26252" s="1">
        <v>40098</v>
      </c>
      <c r="F26252">
        <v>100000</v>
      </c>
    </row>
    <row r="26253" spans="1:6" x14ac:dyDescent="0.25">
      <c r="A26253" t="s">
        <v>276118</v>
      </c>
      <c r="B26253" t="s">
        <v>276119</v>
      </c>
      <c r="C26253" t="s">
        <v>228880</v>
      </c>
      <c r="E26253" t="s">
        <v>44023</v>
      </c>
      <c r="F26253">
        <v>800000</v>
      </c>
    </row>
    <row r="26254" spans="1:6" x14ac:dyDescent="0.25">
      <c r="A26254" t="s">
        <v>276120</v>
      </c>
      <c r="B26254" t="s">
        <v>276121</v>
      </c>
      <c r="C26254" t="s">
        <v>228873</v>
      </c>
      <c r="D26254" t="s">
        <v>228877</v>
      </c>
      <c r="E26254" s="1">
        <v>41946</v>
      </c>
      <c r="F26254">
        <v>5100000</v>
      </c>
    </row>
    <row r="26255" spans="1:6" x14ac:dyDescent="0.25">
      <c r="A26255" t="s">
        <v>276122</v>
      </c>
      <c r="B26255" t="s">
        <v>276123</v>
      </c>
      <c r="C26255" t="s">
        <v>228873</v>
      </c>
      <c r="D26255" t="s">
        <v>228877</v>
      </c>
      <c r="E26255" s="1">
        <v>42041</v>
      </c>
      <c r="F26255">
        <v>4500000</v>
      </c>
    </row>
    <row r="26256" spans="1:6" x14ac:dyDescent="0.25">
      <c r="A26256" t="s">
        <v>276124</v>
      </c>
      <c r="B26256" t="s">
        <v>276125</v>
      </c>
      <c r="C26256" t="s">
        <v>228880</v>
      </c>
      <c r="E26256" t="s">
        <v>57764</v>
      </c>
      <c r="F26256">
        <v>1500000</v>
      </c>
    </row>
    <row r="26257" spans="1:6" x14ac:dyDescent="0.25">
      <c r="A26257" t="s">
        <v>276126</v>
      </c>
      <c r="B26257" t="s">
        <v>276127</v>
      </c>
      <c r="C26257" t="s">
        <v>228873</v>
      </c>
      <c r="D26257" t="s">
        <v>228877</v>
      </c>
      <c r="E26257" s="1">
        <v>39825</v>
      </c>
    </row>
    <row r="26258" spans="1:6" x14ac:dyDescent="0.25">
      <c r="A26258" t="s">
        <v>276128</v>
      </c>
      <c r="B26258" t="s">
        <v>276129</v>
      </c>
      <c r="C26258" t="s">
        <v>228873</v>
      </c>
      <c r="E26258" s="1">
        <v>41893</v>
      </c>
      <c r="F26258">
        <v>4000000</v>
      </c>
    </row>
    <row r="26259" spans="1:6" x14ac:dyDescent="0.25">
      <c r="A26259" t="s">
        <v>276130</v>
      </c>
      <c r="B26259" t="s">
        <v>276131</v>
      </c>
      <c r="C26259" t="s">
        <v>229239</v>
      </c>
      <c r="E26259" t="s">
        <v>32858</v>
      </c>
      <c r="F26259">
        <v>6192396</v>
      </c>
    </row>
    <row r="26260" spans="1:6" x14ac:dyDescent="0.25">
      <c r="A26260" t="s">
        <v>276132</v>
      </c>
      <c r="B26260" t="s">
        <v>276133</v>
      </c>
      <c r="C26260" t="s">
        <v>228873</v>
      </c>
      <c r="D26260" t="s">
        <v>228874</v>
      </c>
      <c r="E26260" s="1">
        <v>41254</v>
      </c>
      <c r="F26260">
        <v>15000000</v>
      </c>
    </row>
    <row r="26261" spans="1:6" x14ac:dyDescent="0.25">
      <c r="A26261" t="s">
        <v>276130</v>
      </c>
      <c r="B26261" t="s">
        <v>276134</v>
      </c>
      <c r="C26261" t="s">
        <v>228873</v>
      </c>
      <c r="D26261" t="s">
        <v>228877</v>
      </c>
      <c r="E26261" s="1">
        <v>40944</v>
      </c>
      <c r="F26261">
        <v>7200000</v>
      </c>
    </row>
    <row r="26262" spans="1:6" x14ac:dyDescent="0.25">
      <c r="A26262" t="s">
        <v>276132</v>
      </c>
      <c r="B26262" t="s">
        <v>276135</v>
      </c>
      <c r="C26262" t="s">
        <v>228873</v>
      </c>
      <c r="D26262" t="s">
        <v>228877</v>
      </c>
      <c r="E26262" s="1">
        <v>40854</v>
      </c>
      <c r="F26262">
        <v>6000000</v>
      </c>
    </row>
    <row r="26263" spans="1:6" x14ac:dyDescent="0.25">
      <c r="A26263" t="s">
        <v>276130</v>
      </c>
      <c r="B26263" t="s">
        <v>276136</v>
      </c>
      <c r="C26263" t="s">
        <v>228880</v>
      </c>
      <c r="E26263" s="1">
        <v>40179</v>
      </c>
      <c r="F26263">
        <v>1500000</v>
      </c>
    </row>
    <row r="26264" spans="1:6" x14ac:dyDescent="0.25">
      <c r="A26264" t="s">
        <v>276132</v>
      </c>
      <c r="B26264" t="s">
        <v>276137</v>
      </c>
      <c r="C26264" t="s">
        <v>228873</v>
      </c>
      <c r="D26264" t="s">
        <v>228977</v>
      </c>
      <c r="E26264" s="1">
        <v>41345</v>
      </c>
      <c r="F26264">
        <v>42000000</v>
      </c>
    </row>
    <row r="26265" spans="1:6" x14ac:dyDescent="0.25">
      <c r="A26265" t="s">
        <v>276138</v>
      </c>
      <c r="B26265" t="s">
        <v>276139</v>
      </c>
      <c r="C26265" t="s">
        <v>228873</v>
      </c>
      <c r="D26265" t="s">
        <v>228877</v>
      </c>
      <c r="E26265" t="s">
        <v>174455</v>
      </c>
      <c r="F26265">
        <v>500000</v>
      </c>
    </row>
    <row r="26266" spans="1:6" x14ac:dyDescent="0.25">
      <c r="A26266" t="s">
        <v>276140</v>
      </c>
      <c r="B26266" t="s">
        <v>276141</v>
      </c>
      <c r="C26266" t="s">
        <v>228880</v>
      </c>
      <c r="E26266" s="1">
        <v>42126</v>
      </c>
    </row>
    <row r="26267" spans="1:6" x14ac:dyDescent="0.25">
      <c r="A26267" t="s">
        <v>276142</v>
      </c>
      <c r="B26267" t="s">
        <v>276143</v>
      </c>
      <c r="C26267" t="s">
        <v>228943</v>
      </c>
      <c r="E26267" t="s">
        <v>45934</v>
      </c>
      <c r="F26267">
        <v>1250000</v>
      </c>
    </row>
    <row r="26268" spans="1:6" x14ac:dyDescent="0.25">
      <c r="A26268" t="s">
        <v>276144</v>
      </c>
      <c r="B26268" t="s">
        <v>276145</v>
      </c>
      <c r="C26268" t="s">
        <v>228873</v>
      </c>
      <c r="D26268" t="s">
        <v>228977</v>
      </c>
      <c r="E26268" s="1">
        <v>40430</v>
      </c>
      <c r="F26268">
        <v>10000000</v>
      </c>
    </row>
    <row r="26269" spans="1:6" x14ac:dyDescent="0.25">
      <c r="A26269" t="s">
        <v>276146</v>
      </c>
      <c r="B26269" t="s">
        <v>276147</v>
      </c>
      <c r="C26269" t="s">
        <v>228873</v>
      </c>
      <c r="D26269" t="s">
        <v>228874</v>
      </c>
      <c r="E26269" s="1">
        <v>40299</v>
      </c>
      <c r="F26269">
        <v>10805381</v>
      </c>
    </row>
    <row r="26270" spans="1:6" x14ac:dyDescent="0.25">
      <c r="A26270" t="s">
        <v>276144</v>
      </c>
      <c r="B26270" t="s">
        <v>276148</v>
      </c>
      <c r="C26270" t="s">
        <v>228873</v>
      </c>
      <c r="D26270" t="s">
        <v>229145</v>
      </c>
      <c r="E26270" t="s">
        <v>28187</v>
      </c>
      <c r="F26270">
        <v>8000000</v>
      </c>
    </row>
    <row r="26271" spans="1:6" x14ac:dyDescent="0.25">
      <c r="A26271" t="s">
        <v>276149</v>
      </c>
      <c r="B26271" t="s">
        <v>276150</v>
      </c>
      <c r="C26271" t="s">
        <v>228880</v>
      </c>
      <c r="E26271" s="1">
        <v>41645</v>
      </c>
      <c r="F26271">
        <v>25000</v>
      </c>
    </row>
    <row r="26272" spans="1:6" x14ac:dyDescent="0.25">
      <c r="A26272" t="s">
        <v>276151</v>
      </c>
      <c r="B26272" t="s">
        <v>276152</v>
      </c>
      <c r="C26272" t="s">
        <v>228873</v>
      </c>
      <c r="D26272" t="s">
        <v>228977</v>
      </c>
      <c r="E26272" s="1">
        <v>40918</v>
      </c>
      <c r="F26272">
        <v>25000000</v>
      </c>
    </row>
    <row r="26273" spans="1:6" x14ac:dyDescent="0.25">
      <c r="A26273" t="s">
        <v>276153</v>
      </c>
      <c r="B26273" t="s">
        <v>276154</v>
      </c>
      <c r="C26273" t="s">
        <v>228873</v>
      </c>
      <c r="D26273" t="s">
        <v>229145</v>
      </c>
      <c r="E26273" t="s">
        <v>1825</v>
      </c>
      <c r="F26273">
        <v>45000000</v>
      </c>
    </row>
    <row r="26274" spans="1:6" x14ac:dyDescent="0.25">
      <c r="A26274" t="s">
        <v>276151</v>
      </c>
      <c r="B26274" t="s">
        <v>276155</v>
      </c>
      <c r="C26274" t="s">
        <v>228873</v>
      </c>
      <c r="D26274" t="s">
        <v>228877</v>
      </c>
      <c r="E26274" t="s">
        <v>40856</v>
      </c>
      <c r="F26274">
        <v>2700000</v>
      </c>
    </row>
    <row r="26275" spans="1:6" x14ac:dyDescent="0.25">
      <c r="A26275" t="s">
        <v>276153</v>
      </c>
      <c r="B26275" t="s">
        <v>276156</v>
      </c>
      <c r="C26275" t="s">
        <v>228880</v>
      </c>
      <c r="E26275" t="s">
        <v>41664</v>
      </c>
    </row>
    <row r="26276" spans="1:6" x14ac:dyDescent="0.25">
      <c r="A26276" t="s">
        <v>276151</v>
      </c>
      <c r="B26276" t="s">
        <v>276157</v>
      </c>
      <c r="C26276" t="s">
        <v>228873</v>
      </c>
      <c r="D26276" t="s">
        <v>229206</v>
      </c>
      <c r="E26276" s="1">
        <v>41738</v>
      </c>
      <c r="F26276">
        <v>106000000</v>
      </c>
    </row>
    <row r="26277" spans="1:6" x14ac:dyDescent="0.25">
      <c r="A26277" t="s">
        <v>276153</v>
      </c>
      <c r="B26277" t="s">
        <v>276158</v>
      </c>
      <c r="C26277" t="s">
        <v>228873</v>
      </c>
      <c r="D26277" t="s">
        <v>228874</v>
      </c>
      <c r="E26277" t="s">
        <v>75355</v>
      </c>
      <c r="F26277">
        <v>11000000</v>
      </c>
    </row>
    <row r="26278" spans="1:6" x14ac:dyDescent="0.25">
      <c r="A26278" t="s">
        <v>276159</v>
      </c>
      <c r="B26278" t="s">
        <v>276160</v>
      </c>
      <c r="C26278" t="s">
        <v>228880</v>
      </c>
      <c r="E26278" s="1">
        <v>41982</v>
      </c>
    </row>
    <row r="26279" spans="1:6" x14ac:dyDescent="0.25">
      <c r="A26279" t="s">
        <v>276161</v>
      </c>
      <c r="B26279" t="s">
        <v>276162</v>
      </c>
      <c r="C26279" t="s">
        <v>228880</v>
      </c>
      <c r="E26279" t="s">
        <v>11973</v>
      </c>
      <c r="F26279">
        <v>368000</v>
      </c>
    </row>
    <row r="26280" spans="1:6" x14ac:dyDescent="0.25">
      <c r="A26280" t="s">
        <v>276163</v>
      </c>
      <c r="B26280" t="s">
        <v>276164</v>
      </c>
      <c r="C26280" t="s">
        <v>228873</v>
      </c>
      <c r="E26280" s="1">
        <v>37201</v>
      </c>
      <c r="F26280">
        <v>15000000</v>
      </c>
    </row>
    <row r="26281" spans="1:6" x14ac:dyDescent="0.25">
      <c r="A26281" t="s">
        <v>276165</v>
      </c>
      <c r="B26281" t="s">
        <v>276166</v>
      </c>
      <c r="C26281" t="s">
        <v>228873</v>
      </c>
      <c r="E26281" s="1">
        <v>40129</v>
      </c>
      <c r="F26281">
        <v>913038</v>
      </c>
    </row>
    <row r="26282" spans="1:6" x14ac:dyDescent="0.25">
      <c r="A26282" t="s">
        <v>276167</v>
      </c>
      <c r="B26282" t="s">
        <v>276168</v>
      </c>
      <c r="C26282" t="s">
        <v>228873</v>
      </c>
      <c r="E26282" s="1">
        <v>42189</v>
      </c>
      <c r="F26282">
        <v>1049999</v>
      </c>
    </row>
    <row r="26283" spans="1:6" x14ac:dyDescent="0.25">
      <c r="A26283" t="s">
        <v>276169</v>
      </c>
      <c r="B26283" t="s">
        <v>276170</v>
      </c>
      <c r="C26283" t="s">
        <v>228880</v>
      </c>
      <c r="E26283" s="1">
        <v>40913</v>
      </c>
      <c r="F26283">
        <v>750000</v>
      </c>
    </row>
    <row r="26284" spans="1:6" x14ac:dyDescent="0.25">
      <c r="A26284" t="s">
        <v>276171</v>
      </c>
      <c r="B26284" t="s">
        <v>276172</v>
      </c>
      <c r="C26284" t="s">
        <v>228873</v>
      </c>
      <c r="D26284" t="s">
        <v>228874</v>
      </c>
      <c r="E26284" t="s">
        <v>71408</v>
      </c>
      <c r="F26284">
        <v>15000000</v>
      </c>
    </row>
    <row r="26285" spans="1:6" x14ac:dyDescent="0.25">
      <c r="A26285" t="s">
        <v>276169</v>
      </c>
      <c r="B26285" t="s">
        <v>276173</v>
      </c>
      <c r="C26285" t="s">
        <v>228873</v>
      </c>
      <c r="D26285" t="s">
        <v>228877</v>
      </c>
      <c r="E26285" t="s">
        <v>10338</v>
      </c>
      <c r="F26285">
        <v>8000000</v>
      </c>
    </row>
    <row r="26286" spans="1:6" x14ac:dyDescent="0.25">
      <c r="A26286" t="s">
        <v>276174</v>
      </c>
      <c r="B26286" t="s">
        <v>276175</v>
      </c>
      <c r="C26286" t="s">
        <v>228880</v>
      </c>
      <c r="E26286" s="1">
        <v>40914</v>
      </c>
      <c r="F26286">
        <v>16000</v>
      </c>
    </row>
    <row r="26287" spans="1:6" x14ac:dyDescent="0.25">
      <c r="A26287" t="s">
        <v>276176</v>
      </c>
      <c r="B26287" t="s">
        <v>276177</v>
      </c>
      <c r="C26287" t="s">
        <v>228873</v>
      </c>
      <c r="D26287" t="s">
        <v>228877</v>
      </c>
      <c r="E26287" s="1">
        <v>38723</v>
      </c>
      <c r="F26287">
        <v>15000000</v>
      </c>
    </row>
    <row r="26288" spans="1:6" x14ac:dyDescent="0.25">
      <c r="A26288" t="s">
        <v>276178</v>
      </c>
      <c r="B26288" t="s">
        <v>276179</v>
      </c>
      <c r="C26288" t="s">
        <v>228873</v>
      </c>
      <c r="D26288" t="s">
        <v>228874</v>
      </c>
      <c r="E26288" t="s">
        <v>244097</v>
      </c>
      <c r="F26288">
        <v>10000000</v>
      </c>
    </row>
    <row r="26289" spans="1:6" x14ac:dyDescent="0.25">
      <c r="A26289" t="s">
        <v>276176</v>
      </c>
      <c r="B26289" t="s">
        <v>276180</v>
      </c>
      <c r="C26289" t="s">
        <v>228873</v>
      </c>
      <c r="D26289" t="s">
        <v>228874</v>
      </c>
      <c r="E26289" s="1">
        <v>39093</v>
      </c>
      <c r="F26289">
        <v>16000000</v>
      </c>
    </row>
    <row r="26290" spans="1:6" x14ac:dyDescent="0.25">
      <c r="A26290" t="s">
        <v>276181</v>
      </c>
      <c r="B26290" t="s">
        <v>276182</v>
      </c>
      <c r="C26290" t="s">
        <v>228873</v>
      </c>
      <c r="E26290" t="s">
        <v>15878</v>
      </c>
      <c r="F26290">
        <v>2115000</v>
      </c>
    </row>
    <row r="26291" spans="1:6" x14ac:dyDescent="0.25">
      <c r="A26291" t="s">
        <v>276183</v>
      </c>
      <c r="B26291" t="s">
        <v>276184</v>
      </c>
      <c r="C26291" t="s">
        <v>228873</v>
      </c>
      <c r="D26291" t="s">
        <v>228874</v>
      </c>
      <c r="E26291" t="s">
        <v>6521</v>
      </c>
      <c r="F26291">
        <v>1500000</v>
      </c>
    </row>
    <row r="26292" spans="1:6" x14ac:dyDescent="0.25">
      <c r="A26292" t="s">
        <v>276181</v>
      </c>
      <c r="B26292" t="s">
        <v>276185</v>
      </c>
      <c r="C26292" t="s">
        <v>228873</v>
      </c>
      <c r="D26292" t="s">
        <v>228877</v>
      </c>
      <c r="E26292" t="s">
        <v>245947</v>
      </c>
      <c r="F26292">
        <v>5825000</v>
      </c>
    </row>
    <row r="26293" spans="1:6" x14ac:dyDescent="0.25">
      <c r="A26293" t="s">
        <v>276183</v>
      </c>
      <c r="B26293" t="s">
        <v>276186</v>
      </c>
      <c r="C26293" t="s">
        <v>228873</v>
      </c>
      <c r="D26293" t="s">
        <v>228977</v>
      </c>
      <c r="E26293" s="1">
        <v>41069</v>
      </c>
      <c r="F26293">
        <v>4250000</v>
      </c>
    </row>
    <row r="26294" spans="1:6" x14ac:dyDescent="0.25">
      <c r="A26294" t="s">
        <v>276187</v>
      </c>
      <c r="B26294" t="s">
        <v>276188</v>
      </c>
      <c r="C26294" t="s">
        <v>228873</v>
      </c>
      <c r="D26294" t="s">
        <v>228877</v>
      </c>
      <c r="E26294" t="s">
        <v>109924</v>
      </c>
      <c r="F26294">
        <v>14500000</v>
      </c>
    </row>
    <row r="26295" spans="1:6" x14ac:dyDescent="0.25">
      <c r="A26295" t="s">
        <v>276189</v>
      </c>
      <c r="B26295" t="s">
        <v>276190</v>
      </c>
      <c r="C26295" t="s">
        <v>228916</v>
      </c>
      <c r="E26295" s="1">
        <v>41317</v>
      </c>
      <c r="F26295">
        <v>25000</v>
      </c>
    </row>
    <row r="26296" spans="1:6" x14ac:dyDescent="0.25">
      <c r="A26296" t="s">
        <v>276191</v>
      </c>
      <c r="B26296" t="s">
        <v>276192</v>
      </c>
      <c r="C26296" t="s">
        <v>228880</v>
      </c>
      <c r="E26296" s="1">
        <v>41640</v>
      </c>
      <c r="F26296">
        <v>500000</v>
      </c>
    </row>
    <row r="26297" spans="1:6" x14ac:dyDescent="0.25">
      <c r="A26297" t="s">
        <v>276193</v>
      </c>
      <c r="B26297" t="s">
        <v>276194</v>
      </c>
      <c r="C26297" t="s">
        <v>228880</v>
      </c>
      <c r="E26297" s="1">
        <v>40553</v>
      </c>
      <c r="F26297">
        <v>100000</v>
      </c>
    </row>
    <row r="26298" spans="1:6" x14ac:dyDescent="0.25">
      <c r="A26298" t="s">
        <v>276195</v>
      </c>
      <c r="B26298" t="s">
        <v>276196</v>
      </c>
      <c r="C26298" t="s">
        <v>229045</v>
      </c>
      <c r="E26298" t="s">
        <v>81469</v>
      </c>
      <c r="F26298">
        <v>38999</v>
      </c>
    </row>
    <row r="26299" spans="1:6" x14ac:dyDescent="0.25">
      <c r="A26299" t="s">
        <v>276197</v>
      </c>
      <c r="B26299" t="s">
        <v>276198</v>
      </c>
      <c r="C26299" t="s">
        <v>229311</v>
      </c>
      <c r="E26299" t="s">
        <v>20335</v>
      </c>
      <c r="F26299">
        <v>57500000</v>
      </c>
    </row>
    <row r="26300" spans="1:6" x14ac:dyDescent="0.25">
      <c r="A26300" t="s">
        <v>276199</v>
      </c>
      <c r="B26300" t="s">
        <v>276200</v>
      </c>
      <c r="C26300" t="s">
        <v>228873</v>
      </c>
      <c r="D26300" t="s">
        <v>228874</v>
      </c>
      <c r="E26300" s="1">
        <v>37629</v>
      </c>
      <c r="F26300">
        <v>11000000</v>
      </c>
    </row>
    <row r="26301" spans="1:6" x14ac:dyDescent="0.25">
      <c r="A26301" t="s">
        <v>276201</v>
      </c>
      <c r="B26301" t="s">
        <v>276202</v>
      </c>
      <c r="C26301" t="s">
        <v>228880</v>
      </c>
      <c r="E26301" t="s">
        <v>75644</v>
      </c>
    </row>
    <row r="26302" spans="1:6" x14ac:dyDescent="0.25">
      <c r="A26302" t="s">
        <v>276203</v>
      </c>
      <c r="B26302" t="s">
        <v>276204</v>
      </c>
      <c r="C26302" t="s">
        <v>228873</v>
      </c>
      <c r="D26302" t="s">
        <v>229145</v>
      </c>
      <c r="E26302" s="1">
        <v>41761</v>
      </c>
      <c r="F26302">
        <v>10000000</v>
      </c>
    </row>
    <row r="26303" spans="1:6" x14ac:dyDescent="0.25">
      <c r="A26303" t="s">
        <v>276205</v>
      </c>
      <c r="B26303" t="s">
        <v>276206</v>
      </c>
      <c r="C26303" t="s">
        <v>228873</v>
      </c>
      <c r="D26303" t="s">
        <v>228877</v>
      </c>
      <c r="E26303" t="s">
        <v>44445</v>
      </c>
      <c r="F26303">
        <v>7800000</v>
      </c>
    </row>
    <row r="26304" spans="1:6" x14ac:dyDescent="0.25">
      <c r="A26304" t="s">
        <v>276203</v>
      </c>
      <c r="B26304" t="s">
        <v>276207</v>
      </c>
      <c r="C26304" t="s">
        <v>228873</v>
      </c>
      <c r="D26304" t="s">
        <v>228977</v>
      </c>
      <c r="E26304" s="1">
        <v>41457</v>
      </c>
      <c r="F26304">
        <v>27000000</v>
      </c>
    </row>
    <row r="26305" spans="1:6" x14ac:dyDescent="0.25">
      <c r="A26305" t="s">
        <v>276205</v>
      </c>
      <c r="B26305" t="s">
        <v>276208</v>
      </c>
      <c r="C26305" t="s">
        <v>228873</v>
      </c>
      <c r="D26305" t="s">
        <v>228874</v>
      </c>
      <c r="E26305" s="1">
        <v>40393</v>
      </c>
      <c r="F26305">
        <v>11000000</v>
      </c>
    </row>
    <row r="26306" spans="1:6" x14ac:dyDescent="0.25">
      <c r="A26306" t="s">
        <v>276209</v>
      </c>
      <c r="B26306" t="s">
        <v>276210</v>
      </c>
      <c r="C26306" t="s">
        <v>228943</v>
      </c>
      <c r="E26306" s="1">
        <v>41279</v>
      </c>
      <c r="F26306">
        <v>250000</v>
      </c>
    </row>
    <row r="26307" spans="1:6" x14ac:dyDescent="0.25">
      <c r="A26307" t="s">
        <v>276211</v>
      </c>
      <c r="B26307" t="s">
        <v>276212</v>
      </c>
      <c r="C26307" t="s">
        <v>228943</v>
      </c>
      <c r="E26307" s="1">
        <v>40913</v>
      </c>
      <c r="F26307">
        <v>300000</v>
      </c>
    </row>
    <row r="26308" spans="1:6" x14ac:dyDescent="0.25">
      <c r="A26308" t="s">
        <v>276209</v>
      </c>
      <c r="B26308" t="s">
        <v>276213</v>
      </c>
      <c r="C26308" t="s">
        <v>228943</v>
      </c>
      <c r="E26308" s="1">
        <v>40551</v>
      </c>
      <c r="F26308">
        <v>125000</v>
      </c>
    </row>
    <row r="26309" spans="1:6" x14ac:dyDescent="0.25">
      <c r="A26309" t="s">
        <v>276211</v>
      </c>
      <c r="B26309" t="s">
        <v>276214</v>
      </c>
      <c r="C26309" t="s">
        <v>228880</v>
      </c>
      <c r="E26309" s="1">
        <v>40639</v>
      </c>
      <c r="F26309">
        <v>18000</v>
      </c>
    </row>
    <row r="26310" spans="1:6" x14ac:dyDescent="0.25">
      <c r="A26310" t="s">
        <v>276209</v>
      </c>
      <c r="B26310" t="s">
        <v>276215</v>
      </c>
      <c r="C26310" t="s">
        <v>228943</v>
      </c>
      <c r="E26310" s="1">
        <v>41284</v>
      </c>
      <c r="F26310">
        <v>101500</v>
      </c>
    </row>
    <row r="26311" spans="1:6" x14ac:dyDescent="0.25">
      <c r="A26311" t="s">
        <v>276211</v>
      </c>
      <c r="B26311" t="s">
        <v>276216</v>
      </c>
      <c r="C26311" t="s">
        <v>229045</v>
      </c>
      <c r="E26311" s="1">
        <v>41396</v>
      </c>
      <c r="F26311">
        <v>10000</v>
      </c>
    </row>
    <row r="26312" spans="1:6" x14ac:dyDescent="0.25">
      <c r="A26312" t="s">
        <v>276217</v>
      </c>
      <c r="B26312" t="s">
        <v>276218</v>
      </c>
      <c r="C26312" t="s">
        <v>228873</v>
      </c>
      <c r="E26312" s="1">
        <v>42162</v>
      </c>
      <c r="F26312">
        <v>50000</v>
      </c>
    </row>
    <row r="26313" spans="1:6" x14ac:dyDescent="0.25">
      <c r="A26313" t="s">
        <v>276219</v>
      </c>
      <c r="B26313" t="s">
        <v>276220</v>
      </c>
      <c r="C26313" t="s">
        <v>228880</v>
      </c>
      <c r="E26313" t="s">
        <v>228931</v>
      </c>
      <c r="F26313">
        <v>20000</v>
      </c>
    </row>
    <row r="26314" spans="1:6" x14ac:dyDescent="0.25">
      <c r="A26314" t="s">
        <v>276221</v>
      </c>
      <c r="B26314" t="s">
        <v>276222</v>
      </c>
      <c r="C26314" t="s">
        <v>228880</v>
      </c>
      <c r="E26314" s="1">
        <v>40555</v>
      </c>
      <c r="F26314">
        <v>100000</v>
      </c>
    </row>
    <row r="26315" spans="1:6" x14ac:dyDescent="0.25">
      <c r="A26315" t="s">
        <v>276223</v>
      </c>
      <c r="B26315" t="s">
        <v>276224</v>
      </c>
      <c r="C26315" t="s">
        <v>228909</v>
      </c>
      <c r="E26315" s="1">
        <v>41955</v>
      </c>
      <c r="F26315">
        <v>150000</v>
      </c>
    </row>
    <row r="26316" spans="1:6" x14ac:dyDescent="0.25">
      <c r="A26316" t="s">
        <v>276225</v>
      </c>
      <c r="B26316" t="s">
        <v>276226</v>
      </c>
      <c r="C26316" t="s">
        <v>228880</v>
      </c>
      <c r="E26316" s="1">
        <v>41647</v>
      </c>
    </row>
    <row r="26317" spans="1:6" x14ac:dyDescent="0.25">
      <c r="A26317" t="s">
        <v>276227</v>
      </c>
      <c r="B26317" t="s">
        <v>276228</v>
      </c>
      <c r="C26317" t="s">
        <v>228880</v>
      </c>
      <c r="E26317" t="s">
        <v>153172</v>
      </c>
      <c r="F26317">
        <v>660000</v>
      </c>
    </row>
    <row r="26318" spans="1:6" x14ac:dyDescent="0.25">
      <c r="A26318" t="s">
        <v>276229</v>
      </c>
      <c r="B26318" t="s">
        <v>276230</v>
      </c>
      <c r="C26318" t="s">
        <v>228880</v>
      </c>
      <c r="E26318" t="s">
        <v>24398</v>
      </c>
      <c r="F26318">
        <v>1000000</v>
      </c>
    </row>
    <row r="26319" spans="1:6" x14ac:dyDescent="0.25">
      <c r="A26319" t="s">
        <v>276227</v>
      </c>
      <c r="B26319" t="s">
        <v>276231</v>
      </c>
      <c r="C26319" t="s">
        <v>228873</v>
      </c>
      <c r="D26319" t="s">
        <v>228877</v>
      </c>
      <c r="E26319" t="s">
        <v>61355</v>
      </c>
      <c r="F26319">
        <v>2250000</v>
      </c>
    </row>
    <row r="26320" spans="1:6" x14ac:dyDescent="0.25">
      <c r="A26320" t="s">
        <v>276229</v>
      </c>
      <c r="B26320" t="s">
        <v>276232</v>
      </c>
      <c r="C26320" t="s">
        <v>231514</v>
      </c>
      <c r="E26320" t="s">
        <v>194213</v>
      </c>
    </row>
    <row r="26321" spans="1:6" x14ac:dyDescent="0.25">
      <c r="A26321" t="s">
        <v>276227</v>
      </c>
      <c r="B26321" t="s">
        <v>276233</v>
      </c>
      <c r="C26321" t="s">
        <v>228873</v>
      </c>
      <c r="D26321" t="s">
        <v>228877</v>
      </c>
      <c r="E26321" t="s">
        <v>49572</v>
      </c>
      <c r="F26321">
        <v>3000000</v>
      </c>
    </row>
    <row r="26322" spans="1:6" x14ac:dyDescent="0.25">
      <c r="A26322" t="s">
        <v>276234</v>
      </c>
      <c r="B26322" t="s">
        <v>276235</v>
      </c>
      <c r="C26322" t="s">
        <v>228880</v>
      </c>
      <c r="E26322" t="s">
        <v>31034</v>
      </c>
    </row>
    <row r="26323" spans="1:6" x14ac:dyDescent="0.25">
      <c r="A26323" t="s">
        <v>276236</v>
      </c>
      <c r="B26323" t="s">
        <v>276237</v>
      </c>
      <c r="C26323" t="s">
        <v>228880</v>
      </c>
      <c r="E26323" s="1">
        <v>41549</v>
      </c>
      <c r="F26323">
        <v>50000</v>
      </c>
    </row>
    <row r="26324" spans="1:6" x14ac:dyDescent="0.25">
      <c r="A26324" t="s">
        <v>276234</v>
      </c>
      <c r="B26324" t="s">
        <v>276238</v>
      </c>
      <c r="C26324" t="s">
        <v>228880</v>
      </c>
      <c r="E26324" s="1">
        <v>41549</v>
      </c>
      <c r="F26324">
        <v>50000</v>
      </c>
    </row>
    <row r="26325" spans="1:6" x14ac:dyDescent="0.25">
      <c r="A26325" t="s">
        <v>276236</v>
      </c>
      <c r="B26325" t="s">
        <v>276239</v>
      </c>
      <c r="C26325" t="s">
        <v>228880</v>
      </c>
      <c r="E26325" s="1">
        <v>39203</v>
      </c>
      <c r="F26325">
        <v>70000</v>
      </c>
    </row>
    <row r="26326" spans="1:6" x14ac:dyDescent="0.25">
      <c r="A26326" t="s">
        <v>276234</v>
      </c>
      <c r="B26326" t="s">
        <v>276240</v>
      </c>
      <c r="C26326" t="s">
        <v>228880</v>
      </c>
      <c r="E26326" t="s">
        <v>31034</v>
      </c>
    </row>
    <row r="26327" spans="1:6" x14ac:dyDescent="0.25">
      <c r="A26327" t="s">
        <v>276241</v>
      </c>
      <c r="B26327" t="s">
        <v>276242</v>
      </c>
      <c r="C26327" t="s">
        <v>228880</v>
      </c>
      <c r="E26327" t="s">
        <v>147299</v>
      </c>
    </row>
    <row r="26328" spans="1:6" x14ac:dyDescent="0.25">
      <c r="A26328" t="s">
        <v>276243</v>
      </c>
      <c r="B26328" t="s">
        <v>276244</v>
      </c>
      <c r="C26328" t="s">
        <v>228873</v>
      </c>
      <c r="D26328" t="s">
        <v>228877</v>
      </c>
      <c r="E26328" t="s">
        <v>180491</v>
      </c>
      <c r="F26328">
        <v>7000000</v>
      </c>
    </row>
    <row r="26329" spans="1:6" x14ac:dyDescent="0.25">
      <c r="A26329" t="s">
        <v>276245</v>
      </c>
      <c r="B26329" t="s">
        <v>276246</v>
      </c>
      <c r="C26329" t="s">
        <v>228919</v>
      </c>
      <c r="E26329" t="s">
        <v>30086</v>
      </c>
      <c r="F26329">
        <v>79003</v>
      </c>
    </row>
    <row r="26330" spans="1:6" x14ac:dyDescent="0.25">
      <c r="A26330" t="s">
        <v>276247</v>
      </c>
      <c r="B26330" t="s">
        <v>276248</v>
      </c>
      <c r="C26330" t="s">
        <v>228880</v>
      </c>
      <c r="E26330" s="1">
        <v>39083</v>
      </c>
      <c r="F26330">
        <v>197550</v>
      </c>
    </row>
    <row r="26331" spans="1:6" x14ac:dyDescent="0.25">
      <c r="A26331" t="s">
        <v>276249</v>
      </c>
      <c r="B26331" t="s">
        <v>276250</v>
      </c>
      <c r="C26331" t="s">
        <v>228880</v>
      </c>
      <c r="E26331" t="s">
        <v>62834</v>
      </c>
      <c r="F26331">
        <v>1000000</v>
      </c>
    </row>
    <row r="26332" spans="1:6" x14ac:dyDescent="0.25">
      <c r="A26332" t="s">
        <v>276251</v>
      </c>
      <c r="B26332" t="s">
        <v>276252</v>
      </c>
      <c r="C26332" t="s">
        <v>228873</v>
      </c>
      <c r="D26332" t="s">
        <v>228874</v>
      </c>
      <c r="E26332" t="s">
        <v>76535</v>
      </c>
      <c r="F26332">
        <v>15000000</v>
      </c>
    </row>
    <row r="26333" spans="1:6" x14ac:dyDescent="0.25">
      <c r="A26333" t="s">
        <v>276253</v>
      </c>
      <c r="B26333" t="s">
        <v>276254</v>
      </c>
      <c r="C26333" t="s">
        <v>228873</v>
      </c>
      <c r="D26333" t="s">
        <v>228877</v>
      </c>
      <c r="E26333" s="1">
        <v>41313</v>
      </c>
      <c r="F26333">
        <v>3000000</v>
      </c>
    </row>
    <row r="26334" spans="1:6" x14ac:dyDescent="0.25">
      <c r="A26334" t="s">
        <v>276255</v>
      </c>
      <c r="B26334" t="s">
        <v>276256</v>
      </c>
      <c r="C26334" t="s">
        <v>228880</v>
      </c>
      <c r="E26334" s="1">
        <v>41646</v>
      </c>
      <c r="F26334">
        <v>2750000</v>
      </c>
    </row>
    <row r="26335" spans="1:6" x14ac:dyDescent="0.25">
      <c r="A26335" t="s">
        <v>276257</v>
      </c>
      <c r="B26335" t="s">
        <v>276258</v>
      </c>
      <c r="C26335" t="s">
        <v>228873</v>
      </c>
      <c r="D26335" t="s">
        <v>228877</v>
      </c>
      <c r="E26335" t="s">
        <v>57366</v>
      </c>
      <c r="F26335">
        <v>12500000</v>
      </c>
    </row>
    <row r="26336" spans="1:6" x14ac:dyDescent="0.25">
      <c r="A26336" t="s">
        <v>276259</v>
      </c>
      <c r="B26336" t="s">
        <v>276260</v>
      </c>
      <c r="C26336" t="s">
        <v>228873</v>
      </c>
      <c r="D26336" t="s">
        <v>231418</v>
      </c>
      <c r="E26336" s="1">
        <v>38355</v>
      </c>
      <c r="F26336">
        <v>60000000</v>
      </c>
    </row>
    <row r="26337" spans="1:6" x14ac:dyDescent="0.25">
      <c r="A26337" t="s">
        <v>276261</v>
      </c>
      <c r="B26337" t="s">
        <v>276262</v>
      </c>
      <c r="C26337" t="s">
        <v>228873</v>
      </c>
      <c r="E26337" t="s">
        <v>31341</v>
      </c>
      <c r="F26337">
        <v>9477054</v>
      </c>
    </row>
    <row r="26338" spans="1:6" x14ac:dyDescent="0.25">
      <c r="A26338" t="s">
        <v>276263</v>
      </c>
      <c r="B26338" t="s">
        <v>276264</v>
      </c>
      <c r="C26338" t="s">
        <v>228873</v>
      </c>
      <c r="D26338" t="s">
        <v>228977</v>
      </c>
      <c r="E26338" t="s">
        <v>242329</v>
      </c>
      <c r="F26338">
        <v>7500000</v>
      </c>
    </row>
    <row r="26339" spans="1:6" x14ac:dyDescent="0.25">
      <c r="A26339" t="s">
        <v>276265</v>
      </c>
      <c r="B26339" t="s">
        <v>276266</v>
      </c>
      <c r="C26339" t="s">
        <v>228873</v>
      </c>
      <c r="E26339" t="s">
        <v>8364</v>
      </c>
      <c r="F26339">
        <v>959197</v>
      </c>
    </row>
    <row r="26340" spans="1:6" x14ac:dyDescent="0.25">
      <c r="A26340" t="s">
        <v>276267</v>
      </c>
      <c r="B26340" t="s">
        <v>276268</v>
      </c>
      <c r="C26340" t="s">
        <v>228880</v>
      </c>
      <c r="E26340" t="s">
        <v>169986</v>
      </c>
      <c r="F26340">
        <v>176911</v>
      </c>
    </row>
    <row r="26341" spans="1:6" x14ac:dyDescent="0.25">
      <c r="A26341" t="s">
        <v>276269</v>
      </c>
      <c r="B26341" t="s">
        <v>276270</v>
      </c>
      <c r="C26341" t="s">
        <v>228880</v>
      </c>
      <c r="E26341" t="s">
        <v>5169</v>
      </c>
      <c r="F26341">
        <v>1000000</v>
      </c>
    </row>
    <row r="26342" spans="1:6" x14ac:dyDescent="0.25">
      <c r="A26342" t="s">
        <v>276267</v>
      </c>
      <c r="B26342" t="s">
        <v>276271</v>
      </c>
      <c r="C26342" t="s">
        <v>228916</v>
      </c>
      <c r="E26342" s="1">
        <v>41649</v>
      </c>
      <c r="F26342">
        <v>618147</v>
      </c>
    </row>
    <row r="26343" spans="1:6" x14ac:dyDescent="0.25">
      <c r="A26343" t="s">
        <v>276269</v>
      </c>
      <c r="B26343" t="s">
        <v>276272</v>
      </c>
      <c r="C26343" t="s">
        <v>228916</v>
      </c>
      <c r="E26343" t="s">
        <v>16475</v>
      </c>
      <c r="F26343">
        <v>79587</v>
      </c>
    </row>
    <row r="26344" spans="1:6" x14ac:dyDescent="0.25">
      <c r="A26344" t="s">
        <v>276273</v>
      </c>
      <c r="B26344" t="s">
        <v>276274</v>
      </c>
      <c r="C26344" t="s">
        <v>228873</v>
      </c>
      <c r="D26344" t="s">
        <v>228877</v>
      </c>
      <c r="E26344" s="1">
        <v>41342</v>
      </c>
      <c r="F26344">
        <v>25000000</v>
      </c>
    </row>
    <row r="26345" spans="1:6" x14ac:dyDescent="0.25">
      <c r="A26345" t="s">
        <v>276275</v>
      </c>
      <c r="B26345" t="s">
        <v>276276</v>
      </c>
      <c r="C26345" t="s">
        <v>228873</v>
      </c>
      <c r="D26345" t="s">
        <v>228874</v>
      </c>
      <c r="E26345" t="s">
        <v>47487</v>
      </c>
      <c r="F26345">
        <v>75000000</v>
      </c>
    </row>
    <row r="26346" spans="1:6" x14ac:dyDescent="0.25">
      <c r="A26346" t="s">
        <v>276277</v>
      </c>
      <c r="B26346" t="s">
        <v>276278</v>
      </c>
      <c r="C26346" t="s">
        <v>228873</v>
      </c>
      <c r="E26346" t="s">
        <v>24203</v>
      </c>
      <c r="F26346">
        <v>5000000</v>
      </c>
    </row>
    <row r="26347" spans="1:6" x14ac:dyDescent="0.25">
      <c r="A26347" t="s">
        <v>276279</v>
      </c>
      <c r="B26347" t="s">
        <v>276280</v>
      </c>
      <c r="C26347" t="s">
        <v>228880</v>
      </c>
      <c r="E26347" t="s">
        <v>31034</v>
      </c>
    </row>
    <row r="26348" spans="1:6" x14ac:dyDescent="0.25">
      <c r="A26348" t="s">
        <v>276281</v>
      </c>
      <c r="B26348" t="s">
        <v>276282</v>
      </c>
      <c r="C26348" t="s">
        <v>228880</v>
      </c>
      <c r="E26348" s="1">
        <v>42005</v>
      </c>
      <c r="F26348">
        <v>18192</v>
      </c>
    </row>
    <row r="26349" spans="1:6" x14ac:dyDescent="0.25">
      <c r="A26349" t="s">
        <v>276283</v>
      </c>
      <c r="B26349" t="s">
        <v>276284</v>
      </c>
      <c r="C26349" t="s">
        <v>228880</v>
      </c>
      <c r="E26349" s="1">
        <v>41643</v>
      </c>
      <c r="F26349">
        <v>64330</v>
      </c>
    </row>
    <row r="26350" spans="1:6" x14ac:dyDescent="0.25">
      <c r="A26350" t="s">
        <v>276285</v>
      </c>
      <c r="B26350" t="s">
        <v>276286</v>
      </c>
      <c r="C26350" t="s">
        <v>228873</v>
      </c>
      <c r="E26350" s="1">
        <v>42283</v>
      </c>
      <c r="F26350">
        <v>3000195</v>
      </c>
    </row>
    <row r="26351" spans="1:6" x14ac:dyDescent="0.25">
      <c r="A26351" t="s">
        <v>276287</v>
      </c>
      <c r="B26351" t="s">
        <v>276288</v>
      </c>
      <c r="C26351" t="s">
        <v>228873</v>
      </c>
      <c r="D26351" t="s">
        <v>228877</v>
      </c>
      <c r="E26351" t="s">
        <v>193943</v>
      </c>
      <c r="F26351">
        <v>12000000</v>
      </c>
    </row>
    <row r="26352" spans="1:6" x14ac:dyDescent="0.25">
      <c r="A26352" t="s">
        <v>276289</v>
      </c>
      <c r="B26352" t="s">
        <v>276290</v>
      </c>
      <c r="C26352" t="s">
        <v>228880</v>
      </c>
      <c r="E26352" t="s">
        <v>35829</v>
      </c>
    </row>
    <row r="26353" spans="1:6" x14ac:dyDescent="0.25">
      <c r="A26353" t="s">
        <v>276291</v>
      </c>
      <c r="B26353" t="s">
        <v>276292</v>
      </c>
      <c r="C26353" t="s">
        <v>228873</v>
      </c>
      <c r="D26353" t="s">
        <v>228874</v>
      </c>
      <c r="E26353" s="1">
        <v>41284</v>
      </c>
      <c r="F26353">
        <v>20000000</v>
      </c>
    </row>
    <row r="26354" spans="1:6" x14ac:dyDescent="0.25">
      <c r="A26354" t="s">
        <v>276289</v>
      </c>
      <c r="B26354" t="s">
        <v>276293</v>
      </c>
      <c r="C26354" t="s">
        <v>228873</v>
      </c>
      <c r="D26354" t="s">
        <v>228877</v>
      </c>
      <c r="E26354" s="1">
        <v>40909</v>
      </c>
    </row>
    <row r="26355" spans="1:6" x14ac:dyDescent="0.25">
      <c r="A26355" t="s">
        <v>276294</v>
      </c>
      <c r="B26355" t="s">
        <v>276295</v>
      </c>
      <c r="C26355" t="s">
        <v>228873</v>
      </c>
      <c r="D26355" t="s">
        <v>228877</v>
      </c>
      <c r="E26355" s="1">
        <v>41979</v>
      </c>
    </row>
    <row r="26356" spans="1:6" x14ac:dyDescent="0.25">
      <c r="A26356" t="s">
        <v>276296</v>
      </c>
      <c r="B26356" t="s">
        <v>276297</v>
      </c>
      <c r="C26356" t="s">
        <v>228873</v>
      </c>
      <c r="E26356" s="1">
        <v>42248</v>
      </c>
      <c r="F26356">
        <v>875000</v>
      </c>
    </row>
    <row r="26357" spans="1:6" x14ac:dyDescent="0.25">
      <c r="A26357" t="s">
        <v>276298</v>
      </c>
      <c r="B26357" t="s">
        <v>276299</v>
      </c>
      <c r="C26357" t="s">
        <v>228873</v>
      </c>
      <c r="E26357" t="s">
        <v>199329</v>
      </c>
      <c r="F26357">
        <v>155000</v>
      </c>
    </row>
    <row r="26358" spans="1:6" x14ac:dyDescent="0.25">
      <c r="A26358" t="s">
        <v>276300</v>
      </c>
      <c r="B26358" t="s">
        <v>276301</v>
      </c>
      <c r="C26358" t="s">
        <v>228880</v>
      </c>
      <c r="E26358" s="1">
        <v>40189</v>
      </c>
    </row>
    <row r="26359" spans="1:6" x14ac:dyDescent="0.25">
      <c r="A26359" t="s">
        <v>276302</v>
      </c>
      <c r="B26359" t="s">
        <v>276303</v>
      </c>
      <c r="C26359" t="s">
        <v>228909</v>
      </c>
      <c r="E26359" s="1">
        <v>41610</v>
      </c>
    </row>
    <row r="26360" spans="1:6" x14ac:dyDescent="0.25">
      <c r="A26360" t="s">
        <v>276304</v>
      </c>
      <c r="B26360" t="s">
        <v>276305</v>
      </c>
      <c r="C26360" t="s">
        <v>228873</v>
      </c>
      <c r="E26360" s="1">
        <v>41643</v>
      </c>
      <c r="F26360">
        <v>10000</v>
      </c>
    </row>
    <row r="26361" spans="1:6" x14ac:dyDescent="0.25">
      <c r="A26361" t="s">
        <v>276306</v>
      </c>
      <c r="B26361" t="s">
        <v>276307</v>
      </c>
      <c r="C26361" t="s">
        <v>228873</v>
      </c>
      <c r="E26361" t="s">
        <v>71408</v>
      </c>
      <c r="F26361">
        <v>125000</v>
      </c>
    </row>
    <row r="26362" spans="1:6" x14ac:dyDescent="0.25">
      <c r="A26362" t="s">
        <v>276304</v>
      </c>
      <c r="B26362" t="s">
        <v>276308</v>
      </c>
      <c r="C26362" t="s">
        <v>228873</v>
      </c>
      <c r="E26362" s="1">
        <v>41649</v>
      </c>
      <c r="F26362">
        <v>120000</v>
      </c>
    </row>
    <row r="26363" spans="1:6" x14ac:dyDescent="0.25">
      <c r="A26363" t="s">
        <v>276306</v>
      </c>
      <c r="B26363" t="s">
        <v>276309</v>
      </c>
      <c r="C26363" t="s">
        <v>228873</v>
      </c>
      <c r="E26363" t="s">
        <v>78063</v>
      </c>
      <c r="F26363">
        <v>100000</v>
      </c>
    </row>
    <row r="26364" spans="1:6" x14ac:dyDescent="0.25">
      <c r="A26364" t="s">
        <v>276310</v>
      </c>
      <c r="B26364" t="s">
        <v>276311</v>
      </c>
      <c r="C26364" t="s">
        <v>228889</v>
      </c>
      <c r="E26364" s="1">
        <v>41217</v>
      </c>
      <c r="F26364">
        <v>13962782</v>
      </c>
    </row>
    <row r="26365" spans="1:6" x14ac:dyDescent="0.25">
      <c r="A26365" t="s">
        <v>276312</v>
      </c>
      <c r="B26365" t="s">
        <v>276313</v>
      </c>
      <c r="C26365" t="s">
        <v>228909</v>
      </c>
      <c r="E26365" t="s">
        <v>53922</v>
      </c>
    </row>
    <row r="26366" spans="1:6" x14ac:dyDescent="0.25">
      <c r="A26366" t="s">
        <v>276314</v>
      </c>
      <c r="B26366" t="s">
        <v>276315</v>
      </c>
      <c r="C26366" t="s">
        <v>228873</v>
      </c>
      <c r="E26366" t="s">
        <v>25928</v>
      </c>
      <c r="F26366">
        <v>50000000</v>
      </c>
    </row>
    <row r="26367" spans="1:6" x14ac:dyDescent="0.25">
      <c r="A26367" t="s">
        <v>276316</v>
      </c>
      <c r="B26367" t="s">
        <v>276317</v>
      </c>
      <c r="C26367" t="s">
        <v>228927</v>
      </c>
      <c r="E26367" s="1">
        <v>41734</v>
      </c>
      <c r="F26367">
        <v>12000</v>
      </c>
    </row>
    <row r="26368" spans="1:6" x14ac:dyDescent="0.25">
      <c r="A26368" t="s">
        <v>276318</v>
      </c>
      <c r="B26368" t="s">
        <v>276319</v>
      </c>
      <c r="C26368" t="s">
        <v>228909</v>
      </c>
      <c r="E26368" t="s">
        <v>78904</v>
      </c>
      <c r="F26368">
        <v>35000</v>
      </c>
    </row>
    <row r="26369" spans="1:6" x14ac:dyDescent="0.25">
      <c r="A26369" t="s">
        <v>276320</v>
      </c>
      <c r="B26369" t="s">
        <v>276321</v>
      </c>
      <c r="C26369" t="s">
        <v>228880</v>
      </c>
      <c r="E26369" t="s">
        <v>24998</v>
      </c>
      <c r="F26369">
        <v>2220000</v>
      </c>
    </row>
    <row r="26370" spans="1:6" x14ac:dyDescent="0.25">
      <c r="A26370" t="s">
        <v>276322</v>
      </c>
      <c r="B26370" t="s">
        <v>276323</v>
      </c>
      <c r="C26370" t="s">
        <v>228873</v>
      </c>
      <c r="D26370" t="s">
        <v>228877</v>
      </c>
      <c r="E26370" s="1">
        <v>41340</v>
      </c>
      <c r="F26370">
        <v>2000000</v>
      </c>
    </row>
    <row r="26371" spans="1:6" x14ac:dyDescent="0.25">
      <c r="A26371" t="s">
        <v>276324</v>
      </c>
      <c r="B26371" t="s">
        <v>276325</v>
      </c>
      <c r="C26371" t="s">
        <v>228873</v>
      </c>
      <c r="D26371" t="s">
        <v>228874</v>
      </c>
      <c r="E26371" t="s">
        <v>233725</v>
      </c>
      <c r="F26371">
        <v>1599582</v>
      </c>
    </row>
    <row r="26372" spans="1:6" x14ac:dyDescent="0.25">
      <c r="A26372" t="s">
        <v>276326</v>
      </c>
      <c r="B26372" t="s">
        <v>276327</v>
      </c>
      <c r="C26372" t="s">
        <v>228880</v>
      </c>
      <c r="E26372" s="1">
        <v>40187</v>
      </c>
      <c r="F26372">
        <v>63621</v>
      </c>
    </row>
    <row r="26373" spans="1:6" x14ac:dyDescent="0.25">
      <c r="A26373" t="s">
        <v>276328</v>
      </c>
      <c r="B26373" t="s">
        <v>276329</v>
      </c>
      <c r="C26373" t="s">
        <v>228873</v>
      </c>
      <c r="E26373" t="s">
        <v>27816</v>
      </c>
      <c r="F26373">
        <v>5197200</v>
      </c>
    </row>
    <row r="26374" spans="1:6" x14ac:dyDescent="0.25">
      <c r="A26374" t="s">
        <v>276326</v>
      </c>
      <c r="B26374" t="s">
        <v>276330</v>
      </c>
      <c r="C26374" t="s">
        <v>228889</v>
      </c>
      <c r="E26374" t="s">
        <v>156398</v>
      </c>
    </row>
    <row r="26375" spans="1:6" x14ac:dyDescent="0.25">
      <c r="A26375" t="s">
        <v>276328</v>
      </c>
      <c r="B26375" t="s">
        <v>276331</v>
      </c>
      <c r="C26375" t="s">
        <v>228889</v>
      </c>
      <c r="E26375" t="s">
        <v>276332</v>
      </c>
    </row>
    <row r="26376" spans="1:6" x14ac:dyDescent="0.25">
      <c r="A26376" t="s">
        <v>276326</v>
      </c>
      <c r="B26376" t="s">
        <v>276333</v>
      </c>
      <c r="C26376" t="s">
        <v>228873</v>
      </c>
      <c r="E26376" t="s">
        <v>118371</v>
      </c>
    </row>
    <row r="26377" spans="1:6" x14ac:dyDescent="0.25">
      <c r="A26377" t="s">
        <v>276334</v>
      </c>
      <c r="B26377" t="s">
        <v>276335</v>
      </c>
      <c r="C26377" t="s">
        <v>228916</v>
      </c>
      <c r="E26377" s="1">
        <v>41282</v>
      </c>
      <c r="F26377">
        <v>2000000</v>
      </c>
    </row>
    <row r="26378" spans="1:6" x14ac:dyDescent="0.25">
      <c r="A26378" t="s">
        <v>276336</v>
      </c>
      <c r="B26378" t="s">
        <v>276337</v>
      </c>
      <c r="C26378" t="s">
        <v>228943</v>
      </c>
      <c r="E26378" s="1">
        <v>40909</v>
      </c>
      <c r="F26378">
        <v>350000</v>
      </c>
    </row>
    <row r="26379" spans="1:6" x14ac:dyDescent="0.25">
      <c r="A26379" t="s">
        <v>276338</v>
      </c>
      <c r="B26379" t="s">
        <v>276339</v>
      </c>
      <c r="C26379" t="s">
        <v>228889</v>
      </c>
      <c r="E26379" t="s">
        <v>8805</v>
      </c>
    </row>
    <row r="26380" spans="1:6" x14ac:dyDescent="0.25">
      <c r="A26380" t="s">
        <v>276340</v>
      </c>
      <c r="B26380" t="s">
        <v>276341</v>
      </c>
      <c r="C26380" t="s">
        <v>228873</v>
      </c>
      <c r="E26380" s="1">
        <v>39454</v>
      </c>
      <c r="F26380">
        <v>7750000</v>
      </c>
    </row>
    <row r="26381" spans="1:6" x14ac:dyDescent="0.25">
      <c r="A26381" t="s">
        <v>276342</v>
      </c>
      <c r="B26381" t="s">
        <v>276343</v>
      </c>
      <c r="C26381" t="s">
        <v>228880</v>
      </c>
      <c r="E26381" s="1">
        <v>41760</v>
      </c>
      <c r="F26381">
        <v>3500000</v>
      </c>
    </row>
    <row r="26382" spans="1:6" x14ac:dyDescent="0.25">
      <c r="A26382" t="s">
        <v>276344</v>
      </c>
      <c r="B26382" t="s">
        <v>276345</v>
      </c>
      <c r="C26382" t="s">
        <v>228880</v>
      </c>
      <c r="E26382" s="1">
        <v>40555</v>
      </c>
      <c r="F26382">
        <v>40000</v>
      </c>
    </row>
    <row r="26383" spans="1:6" x14ac:dyDescent="0.25">
      <c r="A26383" t="s">
        <v>276346</v>
      </c>
      <c r="B26383" t="s">
        <v>276347</v>
      </c>
      <c r="C26383" t="s">
        <v>228880</v>
      </c>
      <c r="E26383" t="s">
        <v>129484</v>
      </c>
      <c r="F26383">
        <v>2000000</v>
      </c>
    </row>
    <row r="26384" spans="1:6" x14ac:dyDescent="0.25">
      <c r="A26384" t="s">
        <v>276348</v>
      </c>
      <c r="B26384" t="s">
        <v>276349</v>
      </c>
      <c r="C26384" t="s">
        <v>228873</v>
      </c>
      <c r="E26384" t="s">
        <v>90398</v>
      </c>
      <c r="F26384">
        <v>9322034</v>
      </c>
    </row>
    <row r="26385" spans="1:6" x14ac:dyDescent="0.25">
      <c r="A26385" t="s">
        <v>276350</v>
      </c>
      <c r="B26385" t="s">
        <v>276351</v>
      </c>
      <c r="C26385" t="s">
        <v>228873</v>
      </c>
      <c r="E26385" s="1">
        <v>38395</v>
      </c>
    </row>
    <row r="26386" spans="1:6" x14ac:dyDescent="0.25">
      <c r="A26386" t="s">
        <v>276352</v>
      </c>
      <c r="B26386" t="s">
        <v>276353</v>
      </c>
      <c r="C26386" t="s">
        <v>228873</v>
      </c>
      <c r="E26386" t="s">
        <v>54860</v>
      </c>
      <c r="F26386">
        <v>1000000</v>
      </c>
    </row>
    <row r="26387" spans="1:6" x14ac:dyDescent="0.25">
      <c r="A26387" t="s">
        <v>276354</v>
      </c>
      <c r="B26387" t="s">
        <v>276355</v>
      </c>
      <c r="C26387" t="s">
        <v>228909</v>
      </c>
      <c r="E26387" t="s">
        <v>233069</v>
      </c>
    </row>
    <row r="26388" spans="1:6" x14ac:dyDescent="0.25">
      <c r="A26388" t="s">
        <v>276356</v>
      </c>
      <c r="B26388" t="s">
        <v>276357</v>
      </c>
      <c r="C26388" t="s">
        <v>228873</v>
      </c>
      <c r="E26388" s="1">
        <v>40246</v>
      </c>
      <c r="F26388">
        <v>50000</v>
      </c>
    </row>
    <row r="26389" spans="1:6" x14ac:dyDescent="0.25">
      <c r="A26389" t="s">
        <v>276358</v>
      </c>
      <c r="B26389" t="s">
        <v>276359</v>
      </c>
      <c r="C26389" t="s">
        <v>228943</v>
      </c>
      <c r="E26389" s="1">
        <v>42006</v>
      </c>
    </row>
    <row r="26390" spans="1:6" x14ac:dyDescent="0.25">
      <c r="A26390" t="s">
        <v>276360</v>
      </c>
      <c r="B26390" t="s">
        <v>276361</v>
      </c>
      <c r="C26390" t="s">
        <v>228873</v>
      </c>
      <c r="D26390" t="s">
        <v>228877</v>
      </c>
      <c r="E26390" s="1">
        <v>41643</v>
      </c>
    </row>
    <row r="26391" spans="1:6" x14ac:dyDescent="0.25">
      <c r="A26391" t="s">
        <v>276362</v>
      </c>
      <c r="B26391" t="s">
        <v>276363</v>
      </c>
      <c r="C26391" t="s">
        <v>228880</v>
      </c>
      <c r="E26391" t="s">
        <v>233725</v>
      </c>
      <c r="F26391">
        <v>228382</v>
      </c>
    </row>
    <row r="26392" spans="1:6" x14ac:dyDescent="0.25">
      <c r="A26392" t="s">
        <v>276364</v>
      </c>
      <c r="B26392" t="s">
        <v>276365</v>
      </c>
      <c r="C26392" t="s">
        <v>228880</v>
      </c>
      <c r="E26392" t="s">
        <v>245773</v>
      </c>
    </row>
    <row r="26393" spans="1:6" x14ac:dyDescent="0.25">
      <c r="A26393" t="s">
        <v>276366</v>
      </c>
      <c r="B26393" t="s">
        <v>276367</v>
      </c>
      <c r="C26393" t="s">
        <v>228873</v>
      </c>
      <c r="E26393" s="1">
        <v>40366</v>
      </c>
      <c r="F26393">
        <v>10000000</v>
      </c>
    </row>
    <row r="26394" spans="1:6" x14ac:dyDescent="0.25">
      <c r="A26394" t="s">
        <v>276368</v>
      </c>
      <c r="B26394" t="s">
        <v>276369</v>
      </c>
      <c r="C26394" t="s">
        <v>228873</v>
      </c>
      <c r="D26394" t="s">
        <v>228977</v>
      </c>
      <c r="E26394" s="1">
        <v>40664</v>
      </c>
      <c r="F26394">
        <v>15000000</v>
      </c>
    </row>
    <row r="26395" spans="1:6" x14ac:dyDescent="0.25">
      <c r="A26395" t="s">
        <v>276366</v>
      </c>
      <c r="B26395" t="s">
        <v>276370</v>
      </c>
      <c r="C26395" t="s">
        <v>228873</v>
      </c>
      <c r="D26395" t="s">
        <v>228877</v>
      </c>
      <c r="E26395" s="1">
        <v>39818</v>
      </c>
      <c r="F26395">
        <v>15000000</v>
      </c>
    </row>
    <row r="26396" spans="1:6" x14ac:dyDescent="0.25">
      <c r="A26396" t="s">
        <v>276371</v>
      </c>
      <c r="B26396" t="s">
        <v>276372</v>
      </c>
      <c r="C26396" t="s">
        <v>228943</v>
      </c>
      <c r="E26396" s="1">
        <v>40914</v>
      </c>
    </row>
    <row r="26397" spans="1:6" x14ac:dyDescent="0.25">
      <c r="A26397" t="s">
        <v>276373</v>
      </c>
      <c r="B26397" t="s">
        <v>276374</v>
      </c>
      <c r="C26397" t="s">
        <v>228873</v>
      </c>
      <c r="D26397" t="s">
        <v>228877</v>
      </c>
      <c r="E26397" s="1">
        <v>41278</v>
      </c>
      <c r="F26397">
        <v>1000000</v>
      </c>
    </row>
    <row r="26398" spans="1:6" x14ac:dyDescent="0.25">
      <c r="A26398" t="s">
        <v>276371</v>
      </c>
      <c r="B26398" t="s">
        <v>276375</v>
      </c>
      <c r="C26398" t="s">
        <v>228873</v>
      </c>
      <c r="D26398" t="s">
        <v>228977</v>
      </c>
      <c r="E26398" s="1">
        <v>41765</v>
      </c>
      <c r="F26398">
        <v>30000000</v>
      </c>
    </row>
    <row r="26399" spans="1:6" x14ac:dyDescent="0.25">
      <c r="A26399" t="s">
        <v>276373</v>
      </c>
      <c r="B26399" t="s">
        <v>276376</v>
      </c>
      <c r="C26399" t="s">
        <v>228873</v>
      </c>
      <c r="D26399" t="s">
        <v>228874</v>
      </c>
      <c r="E26399" s="1">
        <v>41283</v>
      </c>
      <c r="F26399">
        <v>10000000</v>
      </c>
    </row>
    <row r="26400" spans="1:6" x14ac:dyDescent="0.25">
      <c r="A26400" t="s">
        <v>276377</v>
      </c>
      <c r="B26400" t="s">
        <v>276378</v>
      </c>
      <c r="C26400" t="s">
        <v>228873</v>
      </c>
      <c r="D26400" t="s">
        <v>228977</v>
      </c>
      <c r="E26400" s="1">
        <v>39236</v>
      </c>
      <c r="F26400">
        <v>50000000</v>
      </c>
    </row>
    <row r="26401" spans="1:6" x14ac:dyDescent="0.25">
      <c r="A26401" t="s">
        <v>276379</v>
      </c>
      <c r="B26401" t="s">
        <v>276380</v>
      </c>
      <c r="C26401" t="s">
        <v>228873</v>
      </c>
      <c r="D26401" t="s">
        <v>228874</v>
      </c>
      <c r="E26401" s="1">
        <v>39088</v>
      </c>
      <c r="F26401">
        <v>8300000</v>
      </c>
    </row>
    <row r="26402" spans="1:6" x14ac:dyDescent="0.25">
      <c r="A26402" t="s">
        <v>276381</v>
      </c>
      <c r="B26402" t="s">
        <v>276382</v>
      </c>
      <c r="C26402" t="s">
        <v>228873</v>
      </c>
      <c r="D26402" t="s">
        <v>228977</v>
      </c>
      <c r="E26402" t="s">
        <v>2798</v>
      </c>
      <c r="F26402">
        <v>4000000</v>
      </c>
    </row>
    <row r="26403" spans="1:6" x14ac:dyDescent="0.25">
      <c r="A26403" t="s">
        <v>276383</v>
      </c>
      <c r="B26403" t="s">
        <v>276384</v>
      </c>
      <c r="C26403" t="s">
        <v>228927</v>
      </c>
      <c r="E26403" t="s">
        <v>26777</v>
      </c>
      <c r="F26403">
        <v>25000</v>
      </c>
    </row>
    <row r="26404" spans="1:6" x14ac:dyDescent="0.25">
      <c r="A26404" t="s">
        <v>276385</v>
      </c>
      <c r="B26404" t="s">
        <v>276386</v>
      </c>
      <c r="C26404" t="s">
        <v>228873</v>
      </c>
      <c r="E26404" t="s">
        <v>25053</v>
      </c>
      <c r="F26404">
        <v>2000000</v>
      </c>
    </row>
    <row r="26405" spans="1:6" x14ac:dyDescent="0.25">
      <c r="A26405" t="s">
        <v>276387</v>
      </c>
      <c r="B26405" t="s">
        <v>276388</v>
      </c>
      <c r="C26405" t="s">
        <v>228873</v>
      </c>
      <c r="D26405" t="s">
        <v>228977</v>
      </c>
      <c r="E26405" s="1">
        <v>40854</v>
      </c>
      <c r="F26405">
        <v>15000000</v>
      </c>
    </row>
    <row r="26406" spans="1:6" x14ac:dyDescent="0.25">
      <c r="A26406" t="s">
        <v>276385</v>
      </c>
      <c r="B26406" t="s">
        <v>276389</v>
      </c>
      <c r="C26406" t="s">
        <v>228873</v>
      </c>
      <c r="D26406" t="s">
        <v>228877</v>
      </c>
      <c r="E26406" s="1">
        <v>39362</v>
      </c>
      <c r="F26406">
        <v>6500000</v>
      </c>
    </row>
    <row r="26407" spans="1:6" x14ac:dyDescent="0.25">
      <c r="A26407" t="s">
        <v>276387</v>
      </c>
      <c r="B26407" t="s">
        <v>276390</v>
      </c>
      <c r="C26407" t="s">
        <v>228873</v>
      </c>
      <c r="D26407" t="s">
        <v>228877</v>
      </c>
      <c r="E26407" t="s">
        <v>243796</v>
      </c>
      <c r="F26407">
        <v>7500000</v>
      </c>
    </row>
    <row r="26408" spans="1:6" x14ac:dyDescent="0.25">
      <c r="A26408" t="s">
        <v>276391</v>
      </c>
      <c r="B26408" t="s">
        <v>276392</v>
      </c>
      <c r="C26408" t="s">
        <v>228873</v>
      </c>
      <c r="D26408" t="s">
        <v>228877</v>
      </c>
      <c r="E26408" t="s">
        <v>228922</v>
      </c>
      <c r="F26408">
        <v>704000</v>
      </c>
    </row>
    <row r="26409" spans="1:6" x14ac:dyDescent="0.25">
      <c r="A26409" t="s">
        <v>276393</v>
      </c>
      <c r="B26409" t="s">
        <v>276394</v>
      </c>
      <c r="C26409" t="s">
        <v>228880</v>
      </c>
      <c r="E26409" s="1">
        <v>41280</v>
      </c>
      <c r="F26409">
        <v>467460</v>
      </c>
    </row>
    <row r="26410" spans="1:6" x14ac:dyDescent="0.25">
      <c r="A26410" t="s">
        <v>276395</v>
      </c>
      <c r="B26410" t="s">
        <v>276396</v>
      </c>
      <c r="C26410" t="s">
        <v>228873</v>
      </c>
      <c r="E26410" t="s">
        <v>54019</v>
      </c>
      <c r="F26410">
        <v>9137965</v>
      </c>
    </row>
    <row r="26411" spans="1:6" x14ac:dyDescent="0.25">
      <c r="A26411" t="s">
        <v>276397</v>
      </c>
      <c r="B26411" t="s">
        <v>276398</v>
      </c>
      <c r="C26411" t="s">
        <v>228889</v>
      </c>
      <c r="E26411" t="s">
        <v>76058</v>
      </c>
    </row>
    <row r="26412" spans="1:6" x14ac:dyDescent="0.25">
      <c r="A26412" t="s">
        <v>276399</v>
      </c>
      <c r="B26412" t="s">
        <v>276400</v>
      </c>
      <c r="C26412" t="s">
        <v>228943</v>
      </c>
      <c r="E26412" s="1">
        <v>37622</v>
      </c>
      <c r="F26412">
        <v>600000</v>
      </c>
    </row>
    <row r="26413" spans="1:6" x14ac:dyDescent="0.25">
      <c r="A26413" t="s">
        <v>276401</v>
      </c>
      <c r="B26413" t="s">
        <v>276402</v>
      </c>
      <c r="C26413" t="s">
        <v>228873</v>
      </c>
      <c r="E26413" s="1">
        <v>38725</v>
      </c>
      <c r="F26413">
        <v>2799254</v>
      </c>
    </row>
    <row r="26414" spans="1:6" x14ac:dyDescent="0.25">
      <c r="A26414" t="s">
        <v>276403</v>
      </c>
      <c r="B26414" t="s">
        <v>276404</v>
      </c>
      <c r="C26414" t="s">
        <v>228880</v>
      </c>
      <c r="E26414" t="s">
        <v>276405</v>
      </c>
      <c r="F26414">
        <v>1431290</v>
      </c>
    </row>
    <row r="26415" spans="1:6" x14ac:dyDescent="0.25">
      <c r="A26415" t="s">
        <v>276401</v>
      </c>
      <c r="B26415" t="s">
        <v>276406</v>
      </c>
      <c r="C26415" t="s">
        <v>228889</v>
      </c>
      <c r="E26415" s="1">
        <v>37259</v>
      </c>
      <c r="F26415">
        <v>2844174</v>
      </c>
    </row>
    <row r="26416" spans="1:6" x14ac:dyDescent="0.25">
      <c r="A26416" t="s">
        <v>276407</v>
      </c>
      <c r="B26416" t="s">
        <v>276408</v>
      </c>
      <c r="C26416" t="s">
        <v>228889</v>
      </c>
      <c r="E26416" s="1">
        <v>42037</v>
      </c>
      <c r="F26416">
        <v>1131222</v>
      </c>
    </row>
    <row r="26417" spans="1:6" x14ac:dyDescent="0.25">
      <c r="A26417" t="s">
        <v>276409</v>
      </c>
      <c r="B26417" t="s">
        <v>276410</v>
      </c>
      <c r="C26417" t="s">
        <v>228873</v>
      </c>
      <c r="D26417" t="s">
        <v>228877</v>
      </c>
      <c r="E26417" s="1">
        <v>39088</v>
      </c>
      <c r="F26417">
        <v>4200000</v>
      </c>
    </row>
    <row r="26418" spans="1:6" x14ac:dyDescent="0.25">
      <c r="A26418" t="s">
        <v>276411</v>
      </c>
      <c r="B26418" t="s">
        <v>276412</v>
      </c>
      <c r="C26418" t="s">
        <v>228880</v>
      </c>
      <c r="E26418" s="1">
        <v>41184</v>
      </c>
      <c r="F26418">
        <v>40000</v>
      </c>
    </row>
    <row r="26419" spans="1:6" x14ac:dyDescent="0.25">
      <c r="A26419" t="s">
        <v>276413</v>
      </c>
      <c r="B26419" t="s">
        <v>276414</v>
      </c>
      <c r="C26419" t="s">
        <v>228880</v>
      </c>
      <c r="E26419" t="s">
        <v>4786</v>
      </c>
      <c r="F26419">
        <v>150000</v>
      </c>
    </row>
    <row r="26420" spans="1:6" x14ac:dyDescent="0.25">
      <c r="A26420" t="s">
        <v>276415</v>
      </c>
      <c r="B26420" t="s">
        <v>276416</v>
      </c>
      <c r="C26420" t="s">
        <v>228943</v>
      </c>
      <c r="E26420" s="1">
        <v>42007</v>
      </c>
      <c r="F26420">
        <v>1000000</v>
      </c>
    </row>
    <row r="26421" spans="1:6" x14ac:dyDescent="0.25">
      <c r="A26421" t="s">
        <v>276417</v>
      </c>
      <c r="B26421" t="s">
        <v>276418</v>
      </c>
      <c r="C26421" t="s">
        <v>228873</v>
      </c>
      <c r="D26421" t="s">
        <v>228977</v>
      </c>
      <c r="E26421" s="1">
        <v>41955</v>
      </c>
      <c r="F26421">
        <v>17000000</v>
      </c>
    </row>
    <row r="26422" spans="1:6" x14ac:dyDescent="0.25">
      <c r="A26422" t="s">
        <v>276419</v>
      </c>
      <c r="B26422" t="s">
        <v>276420</v>
      </c>
      <c r="C26422" t="s">
        <v>228873</v>
      </c>
      <c r="D26422" t="s">
        <v>228874</v>
      </c>
      <c r="E26422" t="s">
        <v>47854</v>
      </c>
      <c r="F26422">
        <v>4500000</v>
      </c>
    </row>
    <row r="26423" spans="1:6" x14ac:dyDescent="0.25">
      <c r="A26423" t="s">
        <v>276417</v>
      </c>
      <c r="B26423" t="s">
        <v>276421</v>
      </c>
      <c r="C26423" t="s">
        <v>228880</v>
      </c>
      <c r="E26423" s="1">
        <v>41275</v>
      </c>
      <c r="F26423">
        <v>2300000</v>
      </c>
    </row>
    <row r="26424" spans="1:6" x14ac:dyDescent="0.25">
      <c r="A26424" t="s">
        <v>276422</v>
      </c>
      <c r="B26424" t="s">
        <v>276423</v>
      </c>
      <c r="C26424" t="s">
        <v>228873</v>
      </c>
      <c r="D26424" t="s">
        <v>228877</v>
      </c>
      <c r="E26424" s="1">
        <v>39083</v>
      </c>
    </row>
    <row r="26425" spans="1:6" x14ac:dyDescent="0.25">
      <c r="A26425" t="s">
        <v>276424</v>
      </c>
      <c r="B26425" t="s">
        <v>276425</v>
      </c>
      <c r="C26425" t="s">
        <v>228873</v>
      </c>
      <c r="E26425" s="1">
        <v>40940</v>
      </c>
      <c r="F26425">
        <v>5174000</v>
      </c>
    </row>
    <row r="26426" spans="1:6" x14ac:dyDescent="0.25">
      <c r="A26426" t="s">
        <v>276426</v>
      </c>
      <c r="B26426" t="s">
        <v>276427</v>
      </c>
      <c r="C26426" t="s">
        <v>228873</v>
      </c>
      <c r="D26426" t="s">
        <v>228877</v>
      </c>
      <c r="E26426" s="1">
        <v>38293</v>
      </c>
      <c r="F26426">
        <v>9000000</v>
      </c>
    </row>
    <row r="26427" spans="1:6" x14ac:dyDescent="0.25">
      <c r="A26427" t="s">
        <v>276428</v>
      </c>
      <c r="B26427" t="s">
        <v>276429</v>
      </c>
      <c r="C26427" t="s">
        <v>228873</v>
      </c>
      <c r="E26427" t="s">
        <v>8809</v>
      </c>
      <c r="F26427">
        <v>35000000</v>
      </c>
    </row>
    <row r="26428" spans="1:6" x14ac:dyDescent="0.25">
      <c r="A26428" t="s">
        <v>276430</v>
      </c>
      <c r="B26428" t="s">
        <v>276431</v>
      </c>
      <c r="C26428" t="s">
        <v>228880</v>
      </c>
      <c r="E26428" t="s">
        <v>60220</v>
      </c>
      <c r="F26428">
        <v>115000</v>
      </c>
    </row>
    <row r="26429" spans="1:6" x14ac:dyDescent="0.25">
      <c r="A26429" t="s">
        <v>276432</v>
      </c>
      <c r="B26429" t="s">
        <v>276433</v>
      </c>
      <c r="C26429" t="s">
        <v>228873</v>
      </c>
      <c r="E26429" s="1">
        <v>40242</v>
      </c>
      <c r="F26429">
        <v>15000000</v>
      </c>
    </row>
    <row r="26430" spans="1:6" x14ac:dyDescent="0.25">
      <c r="A26430" t="s">
        <v>276434</v>
      </c>
      <c r="B26430" t="s">
        <v>276435</v>
      </c>
      <c r="C26430" t="s">
        <v>228873</v>
      </c>
      <c r="D26430" t="s">
        <v>228874</v>
      </c>
      <c r="E26430" t="s">
        <v>236598</v>
      </c>
      <c r="F26430">
        <v>6000000</v>
      </c>
    </row>
    <row r="26431" spans="1:6" x14ac:dyDescent="0.25">
      <c r="A26431" t="s">
        <v>276436</v>
      </c>
      <c r="B26431" t="s">
        <v>276437</v>
      </c>
      <c r="C26431" t="s">
        <v>228880</v>
      </c>
      <c r="E26431" s="1">
        <v>42250</v>
      </c>
    </row>
    <row r="26432" spans="1:6" x14ac:dyDescent="0.25">
      <c r="A26432" t="s">
        <v>276438</v>
      </c>
      <c r="B26432" t="s">
        <v>276439</v>
      </c>
      <c r="C26432" t="s">
        <v>228880</v>
      </c>
      <c r="E26432" s="1">
        <v>41069</v>
      </c>
      <c r="F26432">
        <v>492625</v>
      </c>
    </row>
    <row r="26433" spans="1:6" x14ac:dyDescent="0.25">
      <c r="A26433" t="s">
        <v>276440</v>
      </c>
      <c r="B26433" t="s">
        <v>276441</v>
      </c>
      <c r="C26433" t="s">
        <v>228873</v>
      </c>
      <c r="E26433" s="1">
        <v>42346</v>
      </c>
      <c r="F26433">
        <v>190000</v>
      </c>
    </row>
    <row r="26434" spans="1:6" x14ac:dyDescent="0.25">
      <c r="A26434" t="s">
        <v>276438</v>
      </c>
      <c r="B26434" t="s">
        <v>276442</v>
      </c>
      <c r="C26434" t="s">
        <v>228880</v>
      </c>
      <c r="E26434" s="1">
        <v>41521</v>
      </c>
      <c r="F26434">
        <v>1137610</v>
      </c>
    </row>
    <row r="26435" spans="1:6" x14ac:dyDescent="0.25">
      <c r="A26435" t="s">
        <v>276440</v>
      </c>
      <c r="B26435" t="s">
        <v>276443</v>
      </c>
      <c r="C26435" t="s">
        <v>228873</v>
      </c>
      <c r="E26435" t="s">
        <v>164781</v>
      </c>
      <c r="F26435">
        <v>1343032</v>
      </c>
    </row>
    <row r="26436" spans="1:6" x14ac:dyDescent="0.25">
      <c r="A26436" t="s">
        <v>276444</v>
      </c>
      <c r="B26436" t="s">
        <v>276445</v>
      </c>
      <c r="C26436" t="s">
        <v>228873</v>
      </c>
      <c r="D26436" t="s">
        <v>229145</v>
      </c>
      <c r="E26436" s="1">
        <v>39241</v>
      </c>
      <c r="F26436">
        <v>17240000</v>
      </c>
    </row>
    <row r="26437" spans="1:6" x14ac:dyDescent="0.25">
      <c r="A26437" t="s">
        <v>276446</v>
      </c>
      <c r="B26437" t="s">
        <v>276447</v>
      </c>
      <c r="C26437" t="s">
        <v>228880</v>
      </c>
      <c r="E26437" s="1">
        <v>39912</v>
      </c>
      <c r="F26437">
        <v>114096</v>
      </c>
    </row>
    <row r="26438" spans="1:6" x14ac:dyDescent="0.25">
      <c r="A26438" t="s">
        <v>276448</v>
      </c>
      <c r="B26438" t="s">
        <v>276449</v>
      </c>
      <c r="C26438" t="s">
        <v>228880</v>
      </c>
      <c r="E26438" t="s">
        <v>32233</v>
      </c>
      <c r="F26438">
        <v>153340</v>
      </c>
    </row>
    <row r="26439" spans="1:6" x14ac:dyDescent="0.25">
      <c r="A26439" t="s">
        <v>276450</v>
      </c>
      <c r="B26439" t="s">
        <v>276451</v>
      </c>
      <c r="C26439" t="s">
        <v>228873</v>
      </c>
      <c r="D26439" t="s">
        <v>228977</v>
      </c>
      <c r="E26439" s="1">
        <v>40664</v>
      </c>
      <c r="F26439">
        <v>25500000</v>
      </c>
    </row>
    <row r="26440" spans="1:6" x14ac:dyDescent="0.25">
      <c r="A26440" t="s">
        <v>276452</v>
      </c>
      <c r="B26440" t="s">
        <v>276453</v>
      </c>
      <c r="C26440" t="s">
        <v>228873</v>
      </c>
      <c r="E26440" t="s">
        <v>68898</v>
      </c>
      <c r="F26440">
        <v>2700000</v>
      </c>
    </row>
    <row r="26441" spans="1:6" x14ac:dyDescent="0.25">
      <c r="A26441" t="s">
        <v>276450</v>
      </c>
      <c r="B26441" t="s">
        <v>276454</v>
      </c>
      <c r="C26441" t="s">
        <v>229311</v>
      </c>
      <c r="E26441" t="s">
        <v>193943</v>
      </c>
      <c r="F26441">
        <v>281500000</v>
      </c>
    </row>
    <row r="26442" spans="1:6" x14ac:dyDescent="0.25">
      <c r="A26442" t="s">
        <v>276455</v>
      </c>
      <c r="B26442" t="s">
        <v>276456</v>
      </c>
      <c r="C26442" t="s">
        <v>228880</v>
      </c>
      <c r="E26442" t="s">
        <v>62472</v>
      </c>
      <c r="F26442">
        <v>121857</v>
      </c>
    </row>
    <row r="26443" spans="1:6" x14ac:dyDescent="0.25">
      <c r="A26443" t="s">
        <v>276457</v>
      </c>
      <c r="B26443" t="s">
        <v>276458</v>
      </c>
      <c r="C26443" t="s">
        <v>228873</v>
      </c>
      <c r="D26443" t="s">
        <v>228877</v>
      </c>
      <c r="E26443" s="1">
        <v>41277</v>
      </c>
      <c r="F26443">
        <v>10736836</v>
      </c>
    </row>
    <row r="26444" spans="1:6" x14ac:dyDescent="0.25">
      <c r="A26444" t="s">
        <v>276459</v>
      </c>
      <c r="B26444" t="s">
        <v>276460</v>
      </c>
      <c r="C26444" t="s">
        <v>228873</v>
      </c>
      <c r="D26444" t="s">
        <v>229145</v>
      </c>
      <c r="E26444" t="s">
        <v>41122</v>
      </c>
      <c r="F26444">
        <v>34000000</v>
      </c>
    </row>
    <row r="26445" spans="1:6" x14ac:dyDescent="0.25">
      <c r="A26445" t="s">
        <v>276461</v>
      </c>
      <c r="B26445" t="s">
        <v>276462</v>
      </c>
      <c r="C26445" t="s">
        <v>228873</v>
      </c>
      <c r="D26445" t="s">
        <v>228877</v>
      </c>
      <c r="E26445" s="1">
        <v>41651</v>
      </c>
    </row>
    <row r="26446" spans="1:6" x14ac:dyDescent="0.25">
      <c r="A26446" t="s">
        <v>276463</v>
      </c>
      <c r="B26446" t="s">
        <v>276464</v>
      </c>
      <c r="C26446" t="s">
        <v>228916</v>
      </c>
      <c r="E26446" s="1">
        <v>41951</v>
      </c>
      <c r="F26446">
        <v>495000</v>
      </c>
    </row>
    <row r="26447" spans="1:6" x14ac:dyDescent="0.25">
      <c r="A26447" t="s">
        <v>276465</v>
      </c>
      <c r="B26447" t="s">
        <v>276466</v>
      </c>
      <c r="C26447" t="s">
        <v>228873</v>
      </c>
      <c r="E26447" s="1">
        <v>40098</v>
      </c>
      <c r="F26447">
        <v>860000</v>
      </c>
    </row>
    <row r="26448" spans="1:6" x14ac:dyDescent="0.25">
      <c r="A26448" t="s">
        <v>276467</v>
      </c>
      <c r="B26448" t="s">
        <v>276468</v>
      </c>
      <c r="C26448" t="s">
        <v>228889</v>
      </c>
      <c r="E26448" s="1">
        <v>41680</v>
      </c>
    </row>
    <row r="26449" spans="1:6" x14ac:dyDescent="0.25">
      <c r="A26449" t="s">
        <v>276469</v>
      </c>
      <c r="B26449" t="s">
        <v>276470</v>
      </c>
      <c r="C26449" t="s">
        <v>228919</v>
      </c>
      <c r="E26449" s="1">
        <v>39693</v>
      </c>
      <c r="F26449">
        <v>73000000</v>
      </c>
    </row>
    <row r="26450" spans="1:6" x14ac:dyDescent="0.25">
      <c r="A26450" t="s">
        <v>276471</v>
      </c>
      <c r="B26450" t="s">
        <v>276472</v>
      </c>
      <c r="C26450" t="s">
        <v>228880</v>
      </c>
      <c r="E26450" t="s">
        <v>37139</v>
      </c>
      <c r="F26450">
        <v>1000000</v>
      </c>
    </row>
    <row r="26451" spans="1:6" x14ac:dyDescent="0.25">
      <c r="A26451" t="s">
        <v>276473</v>
      </c>
      <c r="B26451" t="s">
        <v>276474</v>
      </c>
      <c r="C26451" t="s">
        <v>228943</v>
      </c>
      <c r="E26451" t="s">
        <v>137122</v>
      </c>
    </row>
    <row r="26452" spans="1:6" x14ac:dyDescent="0.25">
      <c r="A26452" t="s">
        <v>276475</v>
      </c>
      <c r="B26452" t="s">
        <v>276476</v>
      </c>
      <c r="C26452" t="s">
        <v>228880</v>
      </c>
      <c r="E26452" t="s">
        <v>35216</v>
      </c>
      <c r="F26452">
        <v>165000</v>
      </c>
    </row>
    <row r="26453" spans="1:6" x14ac:dyDescent="0.25">
      <c r="A26453" t="s">
        <v>276477</v>
      </c>
      <c r="B26453" t="s">
        <v>276478</v>
      </c>
      <c r="C26453" t="s">
        <v>228880</v>
      </c>
      <c r="E26453" s="1">
        <v>41490</v>
      </c>
      <c r="F26453">
        <v>455000</v>
      </c>
    </row>
    <row r="26454" spans="1:6" x14ac:dyDescent="0.25">
      <c r="A26454" t="s">
        <v>276479</v>
      </c>
      <c r="B26454" t="s">
        <v>276480</v>
      </c>
      <c r="C26454" t="s">
        <v>228889</v>
      </c>
      <c r="E26454" s="1">
        <v>42129</v>
      </c>
    </row>
    <row r="26455" spans="1:6" x14ac:dyDescent="0.25">
      <c r="A26455" t="s">
        <v>276481</v>
      </c>
      <c r="B26455" t="s">
        <v>276482</v>
      </c>
      <c r="C26455" t="s">
        <v>228880</v>
      </c>
      <c r="E26455" s="1">
        <v>41281</v>
      </c>
      <c r="F26455">
        <v>500000</v>
      </c>
    </row>
    <row r="26456" spans="1:6" x14ac:dyDescent="0.25">
      <c r="A26456" t="s">
        <v>276483</v>
      </c>
      <c r="B26456" t="s">
        <v>276484</v>
      </c>
      <c r="C26456" t="s">
        <v>228873</v>
      </c>
      <c r="D26456" t="s">
        <v>228877</v>
      </c>
      <c r="E26456" t="s">
        <v>148423</v>
      </c>
      <c r="F26456">
        <v>4700000</v>
      </c>
    </row>
    <row r="26457" spans="1:6" x14ac:dyDescent="0.25">
      <c r="A26457" t="s">
        <v>276485</v>
      </c>
      <c r="B26457" t="s">
        <v>276486</v>
      </c>
      <c r="C26457" t="s">
        <v>228873</v>
      </c>
      <c r="D26457" t="s">
        <v>229145</v>
      </c>
      <c r="E26457" t="s">
        <v>68453</v>
      </c>
    </row>
    <row r="26458" spans="1:6" x14ac:dyDescent="0.25">
      <c r="A26458" t="s">
        <v>276487</v>
      </c>
      <c r="B26458" t="s">
        <v>276488</v>
      </c>
      <c r="C26458" t="s">
        <v>228873</v>
      </c>
      <c r="D26458" t="s">
        <v>228977</v>
      </c>
      <c r="E26458" s="1">
        <v>40919</v>
      </c>
    </row>
    <row r="26459" spans="1:6" x14ac:dyDescent="0.25">
      <c r="A26459" t="s">
        <v>276485</v>
      </c>
      <c r="B26459" t="s">
        <v>276489</v>
      </c>
      <c r="C26459" t="s">
        <v>228873</v>
      </c>
      <c r="D26459" t="s">
        <v>228874</v>
      </c>
      <c r="E26459" s="1">
        <v>40912</v>
      </c>
      <c r="F26459">
        <v>40000000</v>
      </c>
    </row>
    <row r="26460" spans="1:6" x14ac:dyDescent="0.25">
      <c r="A26460" t="s">
        <v>276487</v>
      </c>
      <c r="B26460" t="s">
        <v>276490</v>
      </c>
      <c r="C26460" t="s">
        <v>228889</v>
      </c>
      <c r="E26460" s="1">
        <v>41278</v>
      </c>
    </row>
    <row r="26461" spans="1:6" x14ac:dyDescent="0.25">
      <c r="A26461" t="s">
        <v>276485</v>
      </c>
      <c r="B26461" t="s">
        <v>276491</v>
      </c>
      <c r="C26461" t="s">
        <v>228889</v>
      </c>
      <c r="E26461" s="1">
        <v>39451</v>
      </c>
    </row>
    <row r="26462" spans="1:6" x14ac:dyDescent="0.25">
      <c r="A26462" t="s">
        <v>276492</v>
      </c>
      <c r="B26462" t="s">
        <v>276493</v>
      </c>
      <c r="C26462" t="s">
        <v>228927</v>
      </c>
      <c r="E26462" t="s">
        <v>267010</v>
      </c>
      <c r="F26462">
        <v>390000</v>
      </c>
    </row>
    <row r="26463" spans="1:6" x14ac:dyDescent="0.25">
      <c r="A26463" t="s">
        <v>276494</v>
      </c>
      <c r="B26463" t="s">
        <v>276495</v>
      </c>
      <c r="C26463" t="s">
        <v>228873</v>
      </c>
      <c r="E26463" s="1">
        <v>42041</v>
      </c>
      <c r="F26463">
        <v>10000</v>
      </c>
    </row>
    <row r="26464" spans="1:6" x14ac:dyDescent="0.25">
      <c r="A26464" t="s">
        <v>276496</v>
      </c>
      <c r="B26464" t="s">
        <v>276497</v>
      </c>
      <c r="C26464" t="s">
        <v>228880</v>
      </c>
      <c r="E26464" s="1">
        <v>41982</v>
      </c>
      <c r="F26464">
        <v>275000</v>
      </c>
    </row>
    <row r="26465" spans="1:6" x14ac:dyDescent="0.25">
      <c r="A26465" t="s">
        <v>276494</v>
      </c>
      <c r="B26465" t="s">
        <v>276498</v>
      </c>
      <c r="C26465" t="s">
        <v>228880</v>
      </c>
      <c r="E26465" s="1">
        <v>40551</v>
      </c>
      <c r="F26465">
        <v>200000</v>
      </c>
    </row>
    <row r="26466" spans="1:6" x14ac:dyDescent="0.25">
      <c r="A26466" t="s">
        <v>276499</v>
      </c>
      <c r="B26466" t="s">
        <v>276500</v>
      </c>
      <c r="C26466" t="s">
        <v>228873</v>
      </c>
      <c r="E26466" s="1">
        <v>41464</v>
      </c>
      <c r="F26466">
        <v>12000</v>
      </c>
    </row>
    <row r="26467" spans="1:6" x14ac:dyDescent="0.25">
      <c r="A26467" t="s">
        <v>276501</v>
      </c>
      <c r="B26467" t="s">
        <v>276502</v>
      </c>
      <c r="C26467" t="s">
        <v>228880</v>
      </c>
      <c r="E26467" s="1">
        <v>39816</v>
      </c>
      <c r="F26467">
        <v>632200</v>
      </c>
    </row>
    <row r="26468" spans="1:6" x14ac:dyDescent="0.25">
      <c r="A26468" t="s">
        <v>276503</v>
      </c>
      <c r="B26468" t="s">
        <v>276504</v>
      </c>
      <c r="C26468" t="s">
        <v>228880</v>
      </c>
      <c r="E26468" t="s">
        <v>42212</v>
      </c>
    </row>
    <row r="26469" spans="1:6" x14ac:dyDescent="0.25">
      <c r="A26469" t="s">
        <v>276505</v>
      </c>
      <c r="B26469" t="s">
        <v>276506</v>
      </c>
      <c r="C26469" t="s">
        <v>229779</v>
      </c>
      <c r="E26469" t="s">
        <v>21165</v>
      </c>
      <c r="F26469">
        <v>1700000</v>
      </c>
    </row>
    <row r="26470" spans="1:6" x14ac:dyDescent="0.25">
      <c r="A26470" t="s">
        <v>276507</v>
      </c>
      <c r="B26470" t="s">
        <v>276508</v>
      </c>
      <c r="C26470" t="s">
        <v>228889</v>
      </c>
      <c r="E26470" t="s">
        <v>42624</v>
      </c>
    </row>
    <row r="26471" spans="1:6" x14ac:dyDescent="0.25">
      <c r="A26471" t="s">
        <v>276509</v>
      </c>
      <c r="B26471" t="s">
        <v>276510</v>
      </c>
      <c r="C26471" t="s">
        <v>228880</v>
      </c>
      <c r="E26471" s="1">
        <v>40976</v>
      </c>
      <c r="F26471">
        <v>1530625</v>
      </c>
    </row>
    <row r="26472" spans="1:6" x14ac:dyDescent="0.25">
      <c r="A26472" t="s">
        <v>276511</v>
      </c>
      <c r="B26472" t="s">
        <v>276512</v>
      </c>
      <c r="C26472" t="s">
        <v>228873</v>
      </c>
      <c r="D26472" t="s">
        <v>228874</v>
      </c>
      <c r="E26472" t="s">
        <v>3075</v>
      </c>
    </row>
    <row r="26473" spans="1:6" x14ac:dyDescent="0.25">
      <c r="A26473" t="s">
        <v>276513</v>
      </c>
      <c r="B26473" t="s">
        <v>276514</v>
      </c>
      <c r="C26473" t="s">
        <v>228927</v>
      </c>
      <c r="E26473" t="s">
        <v>63726</v>
      </c>
      <c r="F26473">
        <v>2000000</v>
      </c>
    </row>
    <row r="26474" spans="1:6" x14ac:dyDescent="0.25">
      <c r="A26474" t="s">
        <v>276515</v>
      </c>
      <c r="B26474" t="s">
        <v>276516</v>
      </c>
      <c r="C26474" t="s">
        <v>228873</v>
      </c>
      <c r="E26474" t="s">
        <v>164781</v>
      </c>
      <c r="F26474">
        <v>13028842</v>
      </c>
    </row>
    <row r="26475" spans="1:6" x14ac:dyDescent="0.25">
      <c r="A26475" t="s">
        <v>276513</v>
      </c>
      <c r="B26475" t="s">
        <v>276517</v>
      </c>
      <c r="C26475" t="s">
        <v>228873</v>
      </c>
      <c r="E26475" t="s">
        <v>11832</v>
      </c>
      <c r="F26475">
        <v>2339789</v>
      </c>
    </row>
    <row r="26476" spans="1:6" x14ac:dyDescent="0.25">
      <c r="A26476" t="s">
        <v>276518</v>
      </c>
      <c r="B26476" t="s">
        <v>276519</v>
      </c>
      <c r="C26476" t="s">
        <v>228880</v>
      </c>
      <c r="E26476" t="s">
        <v>47854</v>
      </c>
      <c r="F26476">
        <v>50000</v>
      </c>
    </row>
    <row r="26477" spans="1:6" x14ac:dyDescent="0.25">
      <c r="A26477" t="s">
        <v>276520</v>
      </c>
      <c r="B26477" t="s">
        <v>276521</v>
      </c>
      <c r="C26477" t="s">
        <v>228880</v>
      </c>
      <c r="E26477" s="1">
        <v>41645</v>
      </c>
      <c r="F26477">
        <v>4000</v>
      </c>
    </row>
    <row r="26478" spans="1:6" x14ac:dyDescent="0.25">
      <c r="A26478" t="s">
        <v>276522</v>
      </c>
      <c r="B26478" t="s">
        <v>276523</v>
      </c>
      <c r="C26478" t="s">
        <v>228909</v>
      </c>
      <c r="E26478" s="1">
        <v>41615</v>
      </c>
    </row>
    <row r="26479" spans="1:6" x14ac:dyDescent="0.25">
      <c r="A26479" t="s">
        <v>276524</v>
      </c>
      <c r="B26479" t="s">
        <v>276525</v>
      </c>
      <c r="C26479" t="s">
        <v>228927</v>
      </c>
      <c r="E26479" t="s">
        <v>91563</v>
      </c>
      <c r="F26479">
        <v>1445000</v>
      </c>
    </row>
    <row r="26480" spans="1:6" x14ac:dyDescent="0.25">
      <c r="A26480" t="s">
        <v>276526</v>
      </c>
      <c r="B26480" t="s">
        <v>276527</v>
      </c>
      <c r="C26480" t="s">
        <v>228909</v>
      </c>
      <c r="E26480" s="1">
        <v>41924</v>
      </c>
    </row>
    <row r="26481" spans="1:6" x14ac:dyDescent="0.25">
      <c r="A26481" t="s">
        <v>276528</v>
      </c>
      <c r="B26481" t="s">
        <v>276529</v>
      </c>
      <c r="C26481" t="s">
        <v>228943</v>
      </c>
      <c r="E26481" s="1">
        <v>40545</v>
      </c>
      <c r="F26481">
        <v>500000</v>
      </c>
    </row>
    <row r="26482" spans="1:6" x14ac:dyDescent="0.25">
      <c r="A26482" t="s">
        <v>276530</v>
      </c>
      <c r="B26482" t="s">
        <v>276531</v>
      </c>
      <c r="C26482" t="s">
        <v>228880</v>
      </c>
      <c r="E26482" s="1">
        <v>40189</v>
      </c>
      <c r="F26482">
        <v>16000</v>
      </c>
    </row>
    <row r="26483" spans="1:6" x14ac:dyDescent="0.25">
      <c r="A26483" t="s">
        <v>276532</v>
      </c>
      <c r="B26483" t="s">
        <v>276533</v>
      </c>
      <c r="C26483" t="s">
        <v>228873</v>
      </c>
      <c r="D26483" t="s">
        <v>228874</v>
      </c>
      <c r="E26483" s="1">
        <v>40189</v>
      </c>
      <c r="F26483">
        <v>1000000</v>
      </c>
    </row>
    <row r="26484" spans="1:6" x14ac:dyDescent="0.25">
      <c r="A26484" t="s">
        <v>276534</v>
      </c>
      <c r="B26484" t="s">
        <v>276535</v>
      </c>
      <c r="C26484" t="s">
        <v>228880</v>
      </c>
      <c r="E26484" t="s">
        <v>81633</v>
      </c>
      <c r="F26484">
        <v>1200000</v>
      </c>
    </row>
    <row r="26485" spans="1:6" x14ac:dyDescent="0.25">
      <c r="A26485" t="s">
        <v>276536</v>
      </c>
      <c r="B26485" t="s">
        <v>276537</v>
      </c>
      <c r="C26485" t="s">
        <v>228880</v>
      </c>
      <c r="E26485" s="1">
        <v>40641</v>
      </c>
      <c r="F26485">
        <v>30000</v>
      </c>
    </row>
    <row r="26486" spans="1:6" x14ac:dyDescent="0.25">
      <c r="A26486" t="s">
        <v>276538</v>
      </c>
      <c r="B26486" t="s">
        <v>276539</v>
      </c>
      <c r="C26486" t="s">
        <v>228943</v>
      </c>
      <c r="E26486" s="1">
        <v>41192</v>
      </c>
      <c r="F26486">
        <v>45000</v>
      </c>
    </row>
    <row r="26487" spans="1:6" x14ac:dyDescent="0.25">
      <c r="A26487" t="s">
        <v>276540</v>
      </c>
      <c r="B26487" t="s">
        <v>276541</v>
      </c>
      <c r="C26487" t="s">
        <v>228916</v>
      </c>
      <c r="E26487" t="s">
        <v>40606</v>
      </c>
      <c r="F26487">
        <v>1000000</v>
      </c>
    </row>
    <row r="26488" spans="1:6" x14ac:dyDescent="0.25">
      <c r="A26488" t="s">
        <v>276542</v>
      </c>
      <c r="B26488" t="s">
        <v>276543</v>
      </c>
      <c r="C26488" t="s">
        <v>228873</v>
      </c>
      <c r="D26488" t="s">
        <v>228877</v>
      </c>
      <c r="E26488" t="s">
        <v>3886</v>
      </c>
      <c r="F26488">
        <v>6167000</v>
      </c>
    </row>
    <row r="26489" spans="1:6" x14ac:dyDescent="0.25">
      <c r="A26489" t="s">
        <v>276544</v>
      </c>
      <c r="B26489" t="s">
        <v>276545</v>
      </c>
      <c r="C26489" t="s">
        <v>228889</v>
      </c>
      <c r="E26489" t="s">
        <v>60734</v>
      </c>
    </row>
    <row r="26490" spans="1:6" x14ac:dyDescent="0.25">
      <c r="A26490" t="s">
        <v>276542</v>
      </c>
      <c r="B26490" t="s">
        <v>276546</v>
      </c>
      <c r="C26490" t="s">
        <v>228873</v>
      </c>
      <c r="D26490" t="s">
        <v>228874</v>
      </c>
      <c r="E26490" t="s">
        <v>1942</v>
      </c>
    </row>
    <row r="26491" spans="1:6" x14ac:dyDescent="0.25">
      <c r="A26491" t="s">
        <v>276547</v>
      </c>
      <c r="B26491" t="s">
        <v>276548</v>
      </c>
      <c r="C26491" t="s">
        <v>228873</v>
      </c>
      <c r="D26491" t="s">
        <v>228877</v>
      </c>
      <c r="E26491" t="s">
        <v>104376</v>
      </c>
    </row>
    <row r="26492" spans="1:6" x14ac:dyDescent="0.25">
      <c r="A26492" t="s">
        <v>276549</v>
      </c>
      <c r="B26492" t="s">
        <v>276550</v>
      </c>
      <c r="C26492" t="s">
        <v>228880</v>
      </c>
      <c r="E26492" s="1">
        <v>40546</v>
      </c>
    </row>
    <row r="26493" spans="1:6" x14ac:dyDescent="0.25">
      <c r="A26493" t="s">
        <v>276551</v>
      </c>
      <c r="B26493" t="s">
        <v>276552</v>
      </c>
      <c r="C26493" t="s">
        <v>228880</v>
      </c>
      <c r="E26493" t="s">
        <v>23055</v>
      </c>
      <c r="F26493">
        <v>118000</v>
      </c>
    </row>
    <row r="26494" spans="1:6" x14ac:dyDescent="0.25">
      <c r="A26494" t="s">
        <v>276549</v>
      </c>
      <c r="B26494" t="s">
        <v>276553</v>
      </c>
      <c r="C26494" t="s">
        <v>228880</v>
      </c>
      <c r="E26494" s="1">
        <v>40912</v>
      </c>
      <c r="F26494">
        <v>750000</v>
      </c>
    </row>
    <row r="26495" spans="1:6" x14ac:dyDescent="0.25">
      <c r="A26495" t="s">
        <v>276554</v>
      </c>
      <c r="B26495" t="s">
        <v>276555</v>
      </c>
      <c r="C26495" t="s">
        <v>228880</v>
      </c>
      <c r="E26495" s="1">
        <v>40030</v>
      </c>
      <c r="F26495">
        <v>1000000</v>
      </c>
    </row>
    <row r="26496" spans="1:6" x14ac:dyDescent="0.25">
      <c r="A26496" t="s">
        <v>276556</v>
      </c>
      <c r="B26496" t="s">
        <v>276557</v>
      </c>
      <c r="C26496" t="s">
        <v>228880</v>
      </c>
      <c r="E26496" s="1">
        <v>40179</v>
      </c>
    </row>
    <row r="26497" spans="1:6" x14ac:dyDescent="0.25">
      <c r="A26497" t="s">
        <v>276558</v>
      </c>
      <c r="B26497" t="s">
        <v>276559</v>
      </c>
      <c r="C26497" t="s">
        <v>228873</v>
      </c>
      <c r="E26497" s="1">
        <v>41701</v>
      </c>
      <c r="F26497">
        <v>750000</v>
      </c>
    </row>
    <row r="26498" spans="1:6" x14ac:dyDescent="0.25">
      <c r="A26498" t="s">
        <v>276560</v>
      </c>
      <c r="B26498" t="s">
        <v>276561</v>
      </c>
      <c r="C26498" t="s">
        <v>228880</v>
      </c>
      <c r="E26498" t="s">
        <v>5242</v>
      </c>
      <c r="F26498">
        <v>266000</v>
      </c>
    </row>
    <row r="26499" spans="1:6" x14ac:dyDescent="0.25">
      <c r="A26499" t="s">
        <v>276562</v>
      </c>
      <c r="B26499" t="s">
        <v>276563</v>
      </c>
      <c r="C26499" t="s">
        <v>228873</v>
      </c>
      <c r="E26499" s="1">
        <v>40612</v>
      </c>
      <c r="F26499">
        <v>400000</v>
      </c>
    </row>
    <row r="26500" spans="1:6" x14ac:dyDescent="0.25">
      <c r="A26500" t="s">
        <v>276564</v>
      </c>
      <c r="B26500" t="s">
        <v>276565</v>
      </c>
      <c r="C26500" t="s">
        <v>228943</v>
      </c>
      <c r="E26500" s="1">
        <v>40828</v>
      </c>
      <c r="F26500">
        <v>1500000</v>
      </c>
    </row>
    <row r="26501" spans="1:6" x14ac:dyDescent="0.25">
      <c r="A26501" t="s">
        <v>276566</v>
      </c>
      <c r="B26501" t="s">
        <v>276567</v>
      </c>
      <c r="C26501" t="s">
        <v>228873</v>
      </c>
      <c r="D26501" t="s">
        <v>228874</v>
      </c>
      <c r="E26501" t="s">
        <v>18439</v>
      </c>
      <c r="F26501">
        <v>5000000</v>
      </c>
    </row>
    <row r="26502" spans="1:6" x14ac:dyDescent="0.25">
      <c r="A26502" t="s">
        <v>276568</v>
      </c>
      <c r="B26502" t="s">
        <v>276569</v>
      </c>
      <c r="C26502" t="s">
        <v>228873</v>
      </c>
      <c r="E26502" t="s">
        <v>114633</v>
      </c>
      <c r="F26502">
        <v>375000</v>
      </c>
    </row>
    <row r="26503" spans="1:6" x14ac:dyDescent="0.25">
      <c r="A26503" t="s">
        <v>276570</v>
      </c>
      <c r="B26503" t="s">
        <v>276571</v>
      </c>
      <c r="C26503" t="s">
        <v>228880</v>
      </c>
      <c r="E26503" s="1">
        <v>41309</v>
      </c>
      <c r="F26503">
        <v>50000</v>
      </c>
    </row>
    <row r="26504" spans="1:6" x14ac:dyDescent="0.25">
      <c r="A26504" t="s">
        <v>276572</v>
      </c>
      <c r="B26504" t="s">
        <v>276573</v>
      </c>
      <c r="C26504" t="s">
        <v>228873</v>
      </c>
      <c r="E26504" t="s">
        <v>2944</v>
      </c>
      <c r="F26504">
        <v>5000000</v>
      </c>
    </row>
    <row r="26505" spans="1:6" x14ac:dyDescent="0.25">
      <c r="A26505" t="s">
        <v>276574</v>
      </c>
      <c r="B26505" t="s">
        <v>276575</v>
      </c>
      <c r="C26505" t="s">
        <v>228889</v>
      </c>
      <c r="E26505" t="s">
        <v>84425</v>
      </c>
    </row>
    <row r="26506" spans="1:6" x14ac:dyDescent="0.25">
      <c r="A26506" t="s">
        <v>276576</v>
      </c>
      <c r="B26506" t="s">
        <v>276577</v>
      </c>
      <c r="C26506" t="s">
        <v>228927</v>
      </c>
      <c r="E26506" t="s">
        <v>249856</v>
      </c>
      <c r="F26506">
        <v>100000</v>
      </c>
    </row>
    <row r="26507" spans="1:6" x14ac:dyDescent="0.25">
      <c r="A26507" t="s">
        <v>276578</v>
      </c>
      <c r="B26507" t="s">
        <v>276579</v>
      </c>
      <c r="C26507" t="s">
        <v>228927</v>
      </c>
      <c r="E26507" t="s">
        <v>33536</v>
      </c>
      <c r="F26507">
        <v>300000</v>
      </c>
    </row>
    <row r="26508" spans="1:6" x14ac:dyDescent="0.25">
      <c r="A26508" t="s">
        <v>276580</v>
      </c>
      <c r="B26508" t="s">
        <v>276581</v>
      </c>
      <c r="C26508" t="s">
        <v>228919</v>
      </c>
      <c r="E26508" s="1">
        <v>40066</v>
      </c>
      <c r="F26508">
        <v>157866382</v>
      </c>
    </row>
    <row r="26509" spans="1:6" x14ac:dyDescent="0.25">
      <c r="A26509" t="s">
        <v>276582</v>
      </c>
      <c r="B26509" t="s">
        <v>276583</v>
      </c>
      <c r="C26509" t="s">
        <v>228873</v>
      </c>
      <c r="E26509" t="s">
        <v>61355</v>
      </c>
      <c r="F26509">
        <v>8582862</v>
      </c>
    </row>
    <row r="26510" spans="1:6" x14ac:dyDescent="0.25">
      <c r="A26510" t="s">
        <v>276584</v>
      </c>
      <c r="B26510" t="s">
        <v>276585</v>
      </c>
      <c r="C26510" t="s">
        <v>228919</v>
      </c>
      <c r="E26510" s="1">
        <v>41345</v>
      </c>
    </row>
    <row r="26511" spans="1:6" x14ac:dyDescent="0.25">
      <c r="A26511" t="s">
        <v>276586</v>
      </c>
      <c r="B26511" t="s">
        <v>276587</v>
      </c>
      <c r="C26511" t="s">
        <v>228873</v>
      </c>
      <c r="E26511" t="s">
        <v>3857</v>
      </c>
    </row>
    <row r="26512" spans="1:6" x14ac:dyDescent="0.25">
      <c r="A26512" t="s">
        <v>276588</v>
      </c>
      <c r="B26512" t="s">
        <v>276589</v>
      </c>
      <c r="C26512" t="s">
        <v>228873</v>
      </c>
      <c r="E26512" s="1">
        <v>37260</v>
      </c>
      <c r="F26512">
        <v>10000000</v>
      </c>
    </row>
    <row r="26513" spans="1:6" x14ac:dyDescent="0.25">
      <c r="A26513" t="s">
        <v>276590</v>
      </c>
      <c r="B26513" t="s">
        <v>276591</v>
      </c>
      <c r="C26513" t="s">
        <v>228919</v>
      </c>
      <c r="E26513" s="1">
        <v>41793</v>
      </c>
      <c r="F26513">
        <v>426180930</v>
      </c>
    </row>
    <row r="26514" spans="1:6" x14ac:dyDescent="0.25">
      <c r="A26514" t="s">
        <v>276592</v>
      </c>
      <c r="B26514" t="s">
        <v>276593</v>
      </c>
      <c r="C26514" t="s">
        <v>228880</v>
      </c>
      <c r="E26514" t="s">
        <v>28322</v>
      </c>
    </row>
    <row r="26515" spans="1:6" x14ac:dyDescent="0.25">
      <c r="A26515" t="s">
        <v>276594</v>
      </c>
      <c r="B26515" t="s">
        <v>276595</v>
      </c>
      <c r="C26515" t="s">
        <v>228880</v>
      </c>
      <c r="E26515" s="1">
        <v>41279</v>
      </c>
    </row>
    <row r="26516" spans="1:6" x14ac:dyDescent="0.25">
      <c r="A26516" t="s">
        <v>276592</v>
      </c>
      <c r="B26516" t="s">
        <v>276596</v>
      </c>
      <c r="C26516" t="s">
        <v>228880</v>
      </c>
      <c r="E26516" t="s">
        <v>78904</v>
      </c>
      <c r="F26516">
        <v>1700000</v>
      </c>
    </row>
    <row r="26517" spans="1:6" x14ac:dyDescent="0.25">
      <c r="A26517" t="s">
        <v>276597</v>
      </c>
      <c r="B26517" t="s">
        <v>276598</v>
      </c>
      <c r="C26517" t="s">
        <v>228880</v>
      </c>
      <c r="E26517" s="1">
        <v>40920</v>
      </c>
      <c r="F26517">
        <v>1000000</v>
      </c>
    </row>
    <row r="26518" spans="1:6" x14ac:dyDescent="0.25">
      <c r="A26518" t="s">
        <v>276599</v>
      </c>
      <c r="B26518" t="s">
        <v>276600</v>
      </c>
      <c r="C26518" t="s">
        <v>228880</v>
      </c>
      <c r="E26518" s="1">
        <v>40089</v>
      </c>
    </row>
    <row r="26519" spans="1:6" x14ac:dyDescent="0.25">
      <c r="A26519" t="s">
        <v>276601</v>
      </c>
      <c r="B26519" t="s">
        <v>276602</v>
      </c>
      <c r="C26519" t="s">
        <v>228873</v>
      </c>
      <c r="D26519" t="s">
        <v>228877</v>
      </c>
      <c r="E26519" t="s">
        <v>56875</v>
      </c>
      <c r="F26519">
        <v>5270907</v>
      </c>
    </row>
    <row r="26520" spans="1:6" x14ac:dyDescent="0.25">
      <c r="A26520" t="s">
        <v>276603</v>
      </c>
      <c r="B26520" t="s">
        <v>276604</v>
      </c>
      <c r="C26520" t="s">
        <v>228880</v>
      </c>
      <c r="E26520" s="1">
        <v>39814</v>
      </c>
      <c r="F26520">
        <v>300000</v>
      </c>
    </row>
    <row r="26521" spans="1:6" x14ac:dyDescent="0.25">
      <c r="A26521" t="s">
        <v>276605</v>
      </c>
      <c r="B26521" t="s">
        <v>276606</v>
      </c>
      <c r="C26521" t="s">
        <v>228873</v>
      </c>
      <c r="E26521" s="1">
        <v>41640</v>
      </c>
    </row>
    <row r="26522" spans="1:6" x14ac:dyDescent="0.25">
      <c r="A26522" t="s">
        <v>276607</v>
      </c>
      <c r="B26522" t="s">
        <v>276608</v>
      </c>
      <c r="C26522" t="s">
        <v>228880</v>
      </c>
      <c r="E26522" s="1">
        <v>42009</v>
      </c>
      <c r="F26522">
        <v>22959</v>
      </c>
    </row>
    <row r="26523" spans="1:6" x14ac:dyDescent="0.25">
      <c r="A26523" t="s">
        <v>276609</v>
      </c>
      <c r="B26523" t="s">
        <v>276610</v>
      </c>
      <c r="C26523" t="s">
        <v>229045</v>
      </c>
      <c r="E26523" t="s">
        <v>15118</v>
      </c>
      <c r="F26523">
        <v>22099</v>
      </c>
    </row>
    <row r="26524" spans="1:6" x14ac:dyDescent="0.25">
      <c r="A26524" t="s">
        <v>276611</v>
      </c>
      <c r="B26524" t="s">
        <v>276612</v>
      </c>
      <c r="C26524" t="s">
        <v>228880</v>
      </c>
      <c r="E26524" s="1">
        <v>41286</v>
      </c>
      <c r="F26524">
        <v>15000</v>
      </c>
    </row>
    <row r="26525" spans="1:6" x14ac:dyDescent="0.25">
      <c r="A26525" t="s">
        <v>276613</v>
      </c>
      <c r="B26525" t="s">
        <v>276614</v>
      </c>
      <c r="C26525" t="s">
        <v>228873</v>
      </c>
      <c r="D26525" t="s">
        <v>228877</v>
      </c>
      <c r="E26525" t="s">
        <v>14629</v>
      </c>
    </row>
    <row r="26526" spans="1:6" x14ac:dyDescent="0.25">
      <c r="A26526" t="s">
        <v>276615</v>
      </c>
      <c r="B26526" t="s">
        <v>276616</v>
      </c>
      <c r="C26526" t="s">
        <v>228943</v>
      </c>
      <c r="E26526" t="s">
        <v>15882</v>
      </c>
    </row>
    <row r="26527" spans="1:6" x14ac:dyDescent="0.25">
      <c r="A26527" t="s">
        <v>276617</v>
      </c>
      <c r="B26527" t="s">
        <v>276618</v>
      </c>
      <c r="C26527" t="s">
        <v>228943</v>
      </c>
      <c r="E26527" t="s">
        <v>57881</v>
      </c>
    </row>
    <row r="26528" spans="1:6" x14ac:dyDescent="0.25">
      <c r="A26528" t="s">
        <v>276619</v>
      </c>
      <c r="B26528" t="s">
        <v>276620</v>
      </c>
      <c r="C26528" t="s">
        <v>228880</v>
      </c>
      <c r="E26528" s="1">
        <v>40181</v>
      </c>
    </row>
    <row r="26529" spans="1:6" x14ac:dyDescent="0.25">
      <c r="A26529" t="s">
        <v>276621</v>
      </c>
      <c r="B26529" t="s">
        <v>276622</v>
      </c>
      <c r="C26529" t="s">
        <v>228880</v>
      </c>
      <c r="E26529" s="1">
        <v>40179</v>
      </c>
      <c r="F26529">
        <v>50000</v>
      </c>
    </row>
    <row r="26530" spans="1:6" x14ac:dyDescent="0.25">
      <c r="A26530" t="s">
        <v>276623</v>
      </c>
      <c r="B26530" t="s">
        <v>276624</v>
      </c>
      <c r="C26530" t="s">
        <v>228873</v>
      </c>
      <c r="D26530" t="s">
        <v>228877</v>
      </c>
      <c r="E26530" t="s">
        <v>149933</v>
      </c>
      <c r="F26530">
        <v>1500000</v>
      </c>
    </row>
    <row r="26531" spans="1:6" x14ac:dyDescent="0.25">
      <c r="A26531" t="s">
        <v>276625</v>
      </c>
      <c r="B26531" t="s">
        <v>276626</v>
      </c>
      <c r="C26531" t="s">
        <v>228880</v>
      </c>
      <c r="E26531" t="s">
        <v>2412</v>
      </c>
      <c r="F26531">
        <v>343237</v>
      </c>
    </row>
    <row r="26532" spans="1:6" x14ac:dyDescent="0.25">
      <c r="A26532" t="s">
        <v>276627</v>
      </c>
      <c r="B26532" t="s">
        <v>276628</v>
      </c>
      <c r="C26532" t="s">
        <v>228873</v>
      </c>
      <c r="D26532" t="s">
        <v>228874</v>
      </c>
      <c r="E26532" s="1">
        <v>40554</v>
      </c>
      <c r="F26532">
        <v>17000000</v>
      </c>
    </row>
    <row r="26533" spans="1:6" x14ac:dyDescent="0.25">
      <c r="A26533" t="s">
        <v>276629</v>
      </c>
      <c r="B26533" t="s">
        <v>276630</v>
      </c>
      <c r="C26533" t="s">
        <v>228873</v>
      </c>
      <c r="D26533" t="s">
        <v>228877</v>
      </c>
      <c r="E26533" s="1">
        <v>40186</v>
      </c>
      <c r="F26533">
        <v>1500000</v>
      </c>
    </row>
    <row r="26534" spans="1:6" x14ac:dyDescent="0.25">
      <c r="A26534" t="s">
        <v>276631</v>
      </c>
      <c r="B26534" t="s">
        <v>276632</v>
      </c>
      <c r="C26534" t="s">
        <v>228943</v>
      </c>
      <c r="E26534" t="s">
        <v>36851</v>
      </c>
      <c r="F26534">
        <v>35000</v>
      </c>
    </row>
    <row r="26535" spans="1:6" x14ac:dyDescent="0.25">
      <c r="A26535" t="s">
        <v>276633</v>
      </c>
      <c r="B26535" t="s">
        <v>276634</v>
      </c>
      <c r="C26535" t="s">
        <v>228889</v>
      </c>
      <c r="E26535" s="1">
        <v>39915</v>
      </c>
    </row>
    <row r="26536" spans="1:6" x14ac:dyDescent="0.25">
      <c r="A26536" t="s">
        <v>276635</v>
      </c>
      <c r="B26536" t="s">
        <v>276636</v>
      </c>
      <c r="C26536" t="s">
        <v>228880</v>
      </c>
      <c r="E26536" s="1">
        <v>41768</v>
      </c>
    </row>
    <row r="26537" spans="1:6" x14ac:dyDescent="0.25">
      <c r="A26537" t="s">
        <v>276637</v>
      </c>
      <c r="B26537" t="s">
        <v>276638</v>
      </c>
      <c r="C26537" t="s">
        <v>228873</v>
      </c>
      <c r="D26537" t="s">
        <v>228877</v>
      </c>
      <c r="E26537" s="1">
        <v>42220</v>
      </c>
      <c r="F26537">
        <v>8300000</v>
      </c>
    </row>
    <row r="26538" spans="1:6" x14ac:dyDescent="0.25">
      <c r="A26538" t="s">
        <v>276635</v>
      </c>
      <c r="B26538" t="s">
        <v>276639</v>
      </c>
      <c r="C26538" t="s">
        <v>228927</v>
      </c>
      <c r="D26538" t="s">
        <v>228874</v>
      </c>
      <c r="E26538" t="s">
        <v>229067</v>
      </c>
      <c r="F26538">
        <v>10000000</v>
      </c>
    </row>
    <row r="26539" spans="1:6" x14ac:dyDescent="0.25">
      <c r="A26539" t="s">
        <v>276637</v>
      </c>
      <c r="B26539" t="s">
        <v>276640</v>
      </c>
      <c r="C26539" t="s">
        <v>228927</v>
      </c>
      <c r="E26539" s="1">
        <v>42220</v>
      </c>
      <c r="F26539">
        <v>50000000</v>
      </c>
    </row>
    <row r="26540" spans="1:6" x14ac:dyDescent="0.25">
      <c r="A26540" t="s">
        <v>276635</v>
      </c>
      <c r="B26540" t="s">
        <v>276641</v>
      </c>
      <c r="C26540" t="s">
        <v>228880</v>
      </c>
      <c r="E26540" s="1">
        <v>40909</v>
      </c>
    </row>
    <row r="26541" spans="1:6" x14ac:dyDescent="0.25">
      <c r="A26541" t="s">
        <v>276637</v>
      </c>
      <c r="B26541" t="s">
        <v>276642</v>
      </c>
      <c r="C26541" t="s">
        <v>228880</v>
      </c>
      <c r="E26541" t="s">
        <v>30911</v>
      </c>
      <c r="F26541">
        <v>1200000</v>
      </c>
    </row>
    <row r="26542" spans="1:6" x14ac:dyDescent="0.25">
      <c r="A26542" t="s">
        <v>276643</v>
      </c>
      <c r="B26542" t="s">
        <v>276644</v>
      </c>
      <c r="C26542" t="s">
        <v>228880</v>
      </c>
      <c r="E26542" s="1">
        <v>41065</v>
      </c>
    </row>
    <row r="26543" spans="1:6" x14ac:dyDescent="0.25">
      <c r="A26543" t="s">
        <v>276645</v>
      </c>
      <c r="B26543" t="s">
        <v>276646</v>
      </c>
      <c r="C26543" t="s">
        <v>228880</v>
      </c>
      <c r="E26543" s="1">
        <v>39825</v>
      </c>
      <c r="F26543">
        <v>500000</v>
      </c>
    </row>
    <row r="26544" spans="1:6" x14ac:dyDescent="0.25">
      <c r="A26544" t="s">
        <v>276647</v>
      </c>
      <c r="B26544" t="s">
        <v>276648</v>
      </c>
      <c r="C26544" t="s">
        <v>228880</v>
      </c>
      <c r="E26544" s="1">
        <v>40911</v>
      </c>
    </row>
    <row r="26545" spans="1:6" x14ac:dyDescent="0.25">
      <c r="A26545" t="s">
        <v>276649</v>
      </c>
      <c r="B26545" t="s">
        <v>276650</v>
      </c>
      <c r="C26545" t="s">
        <v>228880</v>
      </c>
      <c r="E26545" s="1">
        <v>41651</v>
      </c>
      <c r="F26545">
        <v>120000</v>
      </c>
    </row>
    <row r="26546" spans="1:6" x14ac:dyDescent="0.25">
      <c r="A26546" t="s">
        <v>276651</v>
      </c>
      <c r="B26546" t="s">
        <v>276652</v>
      </c>
      <c r="C26546" t="s">
        <v>228943</v>
      </c>
      <c r="E26546" s="1">
        <v>38353</v>
      </c>
    </row>
    <row r="26547" spans="1:6" x14ac:dyDescent="0.25">
      <c r="A26547" t="s">
        <v>276653</v>
      </c>
      <c r="B26547" t="s">
        <v>276654</v>
      </c>
      <c r="C26547" t="s">
        <v>228880</v>
      </c>
      <c r="E26547" t="s">
        <v>38919</v>
      </c>
      <c r="F26547">
        <v>94000</v>
      </c>
    </row>
    <row r="26548" spans="1:6" x14ac:dyDescent="0.25">
      <c r="A26548" t="s">
        <v>276655</v>
      </c>
      <c r="B26548" t="s">
        <v>276656</v>
      </c>
      <c r="C26548" t="s">
        <v>228873</v>
      </c>
      <c r="E26548" s="1">
        <v>41671</v>
      </c>
      <c r="F26548">
        <v>13976</v>
      </c>
    </row>
    <row r="26549" spans="1:6" x14ac:dyDescent="0.25">
      <c r="A26549" t="s">
        <v>276657</v>
      </c>
      <c r="B26549" t="s">
        <v>276658</v>
      </c>
      <c r="C26549" t="s">
        <v>228880</v>
      </c>
      <c r="E26549" t="s">
        <v>8478</v>
      </c>
    </row>
    <row r="26550" spans="1:6" x14ac:dyDescent="0.25">
      <c r="A26550" t="s">
        <v>276659</v>
      </c>
      <c r="B26550" t="s">
        <v>276660</v>
      </c>
      <c r="C26550" t="s">
        <v>228943</v>
      </c>
      <c r="E26550" s="1">
        <v>41283</v>
      </c>
      <c r="F26550">
        <v>60000</v>
      </c>
    </row>
    <row r="26551" spans="1:6" x14ac:dyDescent="0.25">
      <c r="A26551" t="s">
        <v>276661</v>
      </c>
      <c r="B26551" t="s">
        <v>276662</v>
      </c>
      <c r="C26551" t="s">
        <v>228880</v>
      </c>
      <c r="E26551" s="1">
        <v>41557</v>
      </c>
      <c r="F26551">
        <v>100000</v>
      </c>
    </row>
    <row r="26552" spans="1:6" x14ac:dyDescent="0.25">
      <c r="A26552" t="s">
        <v>276663</v>
      </c>
      <c r="B26552" t="s">
        <v>276664</v>
      </c>
      <c r="C26552" t="s">
        <v>228943</v>
      </c>
      <c r="E26552" t="s">
        <v>1443</v>
      </c>
      <c r="F26552">
        <v>100000</v>
      </c>
    </row>
    <row r="26553" spans="1:6" x14ac:dyDescent="0.25">
      <c r="A26553" t="s">
        <v>276665</v>
      </c>
      <c r="B26553" t="s">
        <v>276666</v>
      </c>
      <c r="C26553" t="s">
        <v>228880</v>
      </c>
      <c r="E26553" s="1">
        <v>41035</v>
      </c>
      <c r="F26553">
        <v>37303</v>
      </c>
    </row>
    <row r="26554" spans="1:6" x14ac:dyDescent="0.25">
      <c r="A26554" t="s">
        <v>276667</v>
      </c>
      <c r="B26554" t="s">
        <v>276668</v>
      </c>
      <c r="C26554" t="s">
        <v>228909</v>
      </c>
      <c r="E26554" t="s">
        <v>30798</v>
      </c>
    </row>
    <row r="26555" spans="1:6" x14ac:dyDescent="0.25">
      <c r="A26555" t="s">
        <v>276669</v>
      </c>
      <c r="B26555" t="s">
        <v>276670</v>
      </c>
      <c r="C26555" t="s">
        <v>228873</v>
      </c>
      <c r="D26555" t="s">
        <v>228877</v>
      </c>
      <c r="E26555" t="s">
        <v>66561</v>
      </c>
    </row>
    <row r="26556" spans="1:6" x14ac:dyDescent="0.25">
      <c r="A26556" t="s">
        <v>276671</v>
      </c>
      <c r="B26556" t="s">
        <v>276672</v>
      </c>
      <c r="C26556" t="s">
        <v>228927</v>
      </c>
      <c r="E26556" s="1">
        <v>40273</v>
      </c>
      <c r="F26556">
        <v>300530</v>
      </c>
    </row>
    <row r="26557" spans="1:6" x14ac:dyDescent="0.25">
      <c r="A26557" t="s">
        <v>276673</v>
      </c>
      <c r="B26557" t="s">
        <v>276674</v>
      </c>
      <c r="C26557" t="s">
        <v>228873</v>
      </c>
      <c r="D26557" t="s">
        <v>228877</v>
      </c>
      <c r="E26557" s="1">
        <v>39452</v>
      </c>
      <c r="F26557">
        <v>750000</v>
      </c>
    </row>
    <row r="26558" spans="1:6" x14ac:dyDescent="0.25">
      <c r="A26558" t="s">
        <v>276671</v>
      </c>
      <c r="B26558" t="s">
        <v>276675</v>
      </c>
      <c r="C26558" t="s">
        <v>228880</v>
      </c>
      <c r="E26558" t="s">
        <v>231465</v>
      </c>
      <c r="F26558">
        <v>500000</v>
      </c>
    </row>
    <row r="26559" spans="1:6" x14ac:dyDescent="0.25">
      <c r="A26559" t="s">
        <v>276673</v>
      </c>
      <c r="B26559" t="s">
        <v>276676</v>
      </c>
      <c r="C26559" t="s">
        <v>228873</v>
      </c>
      <c r="D26559" t="s">
        <v>228977</v>
      </c>
      <c r="E26559" s="1">
        <v>40605</v>
      </c>
      <c r="F26559">
        <v>2496354</v>
      </c>
    </row>
    <row r="26560" spans="1:6" x14ac:dyDescent="0.25">
      <c r="A26560" t="s">
        <v>276671</v>
      </c>
      <c r="B26560" t="s">
        <v>276677</v>
      </c>
      <c r="C26560" t="s">
        <v>228873</v>
      </c>
      <c r="D26560" t="s">
        <v>228874</v>
      </c>
      <c r="E26560" t="s">
        <v>63951</v>
      </c>
      <c r="F26560">
        <v>305874</v>
      </c>
    </row>
    <row r="26561" spans="1:6" x14ac:dyDescent="0.25">
      <c r="A26561" t="s">
        <v>276678</v>
      </c>
      <c r="B26561" t="s">
        <v>276679</v>
      </c>
      <c r="C26561" t="s">
        <v>228927</v>
      </c>
      <c r="E26561" s="1">
        <v>40301</v>
      </c>
      <c r="F26561">
        <v>175000</v>
      </c>
    </row>
    <row r="26562" spans="1:6" x14ac:dyDescent="0.25">
      <c r="A26562" t="s">
        <v>276680</v>
      </c>
      <c r="B26562" t="s">
        <v>276681</v>
      </c>
      <c r="C26562" t="s">
        <v>228873</v>
      </c>
      <c r="E26562" t="s">
        <v>100300</v>
      </c>
      <c r="F26562">
        <v>1500000</v>
      </c>
    </row>
    <row r="26563" spans="1:6" x14ac:dyDescent="0.25">
      <c r="A26563" t="s">
        <v>276682</v>
      </c>
      <c r="B26563" t="s">
        <v>276683</v>
      </c>
      <c r="C26563" t="s">
        <v>228927</v>
      </c>
      <c r="E26563" t="s">
        <v>39459</v>
      </c>
    </row>
    <row r="26564" spans="1:6" x14ac:dyDescent="0.25">
      <c r="A26564" t="s">
        <v>276684</v>
      </c>
      <c r="B26564" t="s">
        <v>276685</v>
      </c>
      <c r="C26564" t="s">
        <v>228880</v>
      </c>
      <c r="E26564" s="1">
        <v>40582</v>
      </c>
    </row>
    <row r="26565" spans="1:6" x14ac:dyDescent="0.25">
      <c r="A26565" t="s">
        <v>276686</v>
      </c>
      <c r="B26565" t="s">
        <v>276687</v>
      </c>
      <c r="C26565" t="s">
        <v>228880</v>
      </c>
      <c r="E26565" t="s">
        <v>154741</v>
      </c>
      <c r="F26565">
        <v>585000</v>
      </c>
    </row>
    <row r="26566" spans="1:6" x14ac:dyDescent="0.25">
      <c r="A26566" t="s">
        <v>276688</v>
      </c>
      <c r="B26566" t="s">
        <v>276689</v>
      </c>
      <c r="C26566" t="s">
        <v>228927</v>
      </c>
      <c r="E26566" t="s">
        <v>233935</v>
      </c>
      <c r="F26566">
        <v>999593</v>
      </c>
    </row>
    <row r="26567" spans="1:6" x14ac:dyDescent="0.25">
      <c r="A26567" t="s">
        <v>276690</v>
      </c>
      <c r="B26567" t="s">
        <v>276691</v>
      </c>
      <c r="C26567" t="s">
        <v>228927</v>
      </c>
      <c r="E26567" s="1">
        <v>41275</v>
      </c>
      <c r="F26567">
        <v>20000</v>
      </c>
    </row>
    <row r="26568" spans="1:6" x14ac:dyDescent="0.25">
      <c r="A26568" t="s">
        <v>276692</v>
      </c>
      <c r="B26568" t="s">
        <v>276693</v>
      </c>
      <c r="C26568" t="s">
        <v>228919</v>
      </c>
      <c r="E26568" s="1">
        <v>40544</v>
      </c>
      <c r="F26568">
        <v>25000</v>
      </c>
    </row>
    <row r="26569" spans="1:6" x14ac:dyDescent="0.25">
      <c r="A26569" t="s">
        <v>276690</v>
      </c>
      <c r="B26569" t="s">
        <v>276694</v>
      </c>
      <c r="C26569" t="s">
        <v>228919</v>
      </c>
      <c r="E26569" s="1">
        <v>40544</v>
      </c>
      <c r="F26569">
        <v>10000</v>
      </c>
    </row>
    <row r="26570" spans="1:6" x14ac:dyDescent="0.25">
      <c r="A26570" t="s">
        <v>276695</v>
      </c>
      <c r="B26570" t="s">
        <v>276696</v>
      </c>
      <c r="C26570" t="s">
        <v>228873</v>
      </c>
      <c r="D26570" t="s">
        <v>228877</v>
      </c>
      <c r="E26570" s="1">
        <v>39091</v>
      </c>
      <c r="F26570">
        <v>5000000</v>
      </c>
    </row>
    <row r="26571" spans="1:6" x14ac:dyDescent="0.25">
      <c r="A26571" t="s">
        <v>276697</v>
      </c>
      <c r="B26571" t="s">
        <v>276698</v>
      </c>
      <c r="C26571" t="s">
        <v>228873</v>
      </c>
      <c r="D26571" t="s">
        <v>228874</v>
      </c>
      <c r="E26571" s="1">
        <v>40148</v>
      </c>
      <c r="F26571">
        <v>10000000</v>
      </c>
    </row>
    <row r="26572" spans="1:6" x14ac:dyDescent="0.25">
      <c r="A26572" t="s">
        <v>276699</v>
      </c>
      <c r="B26572" t="s">
        <v>276700</v>
      </c>
      <c r="C26572" t="s">
        <v>228943</v>
      </c>
      <c r="E26572" t="s">
        <v>78063</v>
      </c>
      <c r="F26572">
        <v>70000</v>
      </c>
    </row>
    <row r="26573" spans="1:6" x14ac:dyDescent="0.25">
      <c r="A26573" t="s">
        <v>276701</v>
      </c>
      <c r="B26573" t="s">
        <v>276702</v>
      </c>
      <c r="C26573" t="s">
        <v>228873</v>
      </c>
      <c r="E26573" s="1">
        <v>40148</v>
      </c>
      <c r="F26573">
        <v>2009100</v>
      </c>
    </row>
    <row r="26574" spans="1:6" x14ac:dyDescent="0.25">
      <c r="A26574" t="s">
        <v>276703</v>
      </c>
      <c r="B26574" t="s">
        <v>276704</v>
      </c>
      <c r="C26574" t="s">
        <v>228873</v>
      </c>
      <c r="D26574" t="s">
        <v>229145</v>
      </c>
      <c r="E26574" t="s">
        <v>97475</v>
      </c>
      <c r="F26574">
        <v>9400000</v>
      </c>
    </row>
    <row r="26575" spans="1:6" x14ac:dyDescent="0.25">
      <c r="A26575" t="s">
        <v>276705</v>
      </c>
      <c r="B26575" t="s">
        <v>276706</v>
      </c>
      <c r="C26575" t="s">
        <v>228873</v>
      </c>
      <c r="E26575" t="s">
        <v>276707</v>
      </c>
      <c r="F26575">
        <v>10700000</v>
      </c>
    </row>
    <row r="26576" spans="1:6" x14ac:dyDescent="0.25">
      <c r="A26576" t="s">
        <v>276703</v>
      </c>
      <c r="B26576" t="s">
        <v>276708</v>
      </c>
      <c r="C26576" t="s">
        <v>228919</v>
      </c>
      <c r="E26576" t="s">
        <v>153172</v>
      </c>
      <c r="F26576">
        <v>3963148</v>
      </c>
    </row>
    <row r="26577" spans="1:6" x14ac:dyDescent="0.25">
      <c r="A26577" t="s">
        <v>276705</v>
      </c>
      <c r="B26577" t="s">
        <v>276709</v>
      </c>
      <c r="C26577" t="s">
        <v>228873</v>
      </c>
      <c r="E26577" s="1">
        <v>38718</v>
      </c>
      <c r="F26577">
        <v>6500000</v>
      </c>
    </row>
    <row r="26578" spans="1:6" x14ac:dyDescent="0.25">
      <c r="A26578" t="s">
        <v>276703</v>
      </c>
      <c r="B26578" t="s">
        <v>276710</v>
      </c>
      <c r="C26578" t="s">
        <v>228873</v>
      </c>
      <c r="D26578" t="s">
        <v>228977</v>
      </c>
      <c r="E26578" s="1">
        <v>39696</v>
      </c>
      <c r="F26578">
        <v>10500000</v>
      </c>
    </row>
    <row r="26579" spans="1:6" x14ac:dyDescent="0.25">
      <c r="A26579" t="s">
        <v>276705</v>
      </c>
      <c r="B26579" t="s">
        <v>276711</v>
      </c>
      <c r="C26579" t="s">
        <v>228873</v>
      </c>
      <c r="D26579" t="s">
        <v>228977</v>
      </c>
      <c r="E26579" t="s">
        <v>210751</v>
      </c>
      <c r="F26579">
        <v>15000000</v>
      </c>
    </row>
    <row r="26580" spans="1:6" x14ac:dyDescent="0.25">
      <c r="A26580" t="s">
        <v>276712</v>
      </c>
      <c r="B26580" t="s">
        <v>276713</v>
      </c>
      <c r="C26580" t="s">
        <v>228943</v>
      </c>
      <c r="E26580" s="1">
        <v>39817</v>
      </c>
      <c r="F26580">
        <v>1324600</v>
      </c>
    </row>
    <row r="26581" spans="1:6" x14ac:dyDescent="0.25">
      <c r="A26581" t="s">
        <v>276714</v>
      </c>
      <c r="B26581" t="s">
        <v>276715</v>
      </c>
      <c r="C26581" t="s">
        <v>228880</v>
      </c>
      <c r="E26581" s="1">
        <v>39817</v>
      </c>
      <c r="F26581">
        <v>397380</v>
      </c>
    </row>
    <row r="26582" spans="1:6" x14ac:dyDescent="0.25">
      <c r="A26582" t="s">
        <v>276712</v>
      </c>
      <c r="B26582" t="s">
        <v>276716</v>
      </c>
      <c r="C26582" t="s">
        <v>228873</v>
      </c>
      <c r="D26582" t="s">
        <v>228877</v>
      </c>
      <c r="E26582" s="1">
        <v>40248</v>
      </c>
      <c r="F26582">
        <v>2802800</v>
      </c>
    </row>
    <row r="26583" spans="1:6" x14ac:dyDescent="0.25">
      <c r="A26583" t="s">
        <v>276714</v>
      </c>
      <c r="B26583" t="s">
        <v>276717</v>
      </c>
      <c r="C26583" t="s">
        <v>228873</v>
      </c>
      <c r="E26583" t="s">
        <v>13417</v>
      </c>
      <c r="F26583">
        <v>8002200</v>
      </c>
    </row>
    <row r="26584" spans="1:6" x14ac:dyDescent="0.25">
      <c r="A26584" t="s">
        <v>276712</v>
      </c>
      <c r="B26584" t="s">
        <v>276718</v>
      </c>
      <c r="C26584" t="s">
        <v>228880</v>
      </c>
      <c r="E26584" s="1">
        <v>39825</v>
      </c>
      <c r="F26584">
        <v>452220</v>
      </c>
    </row>
    <row r="26585" spans="1:6" x14ac:dyDescent="0.25">
      <c r="A26585" t="s">
        <v>276714</v>
      </c>
      <c r="B26585" t="s">
        <v>276719</v>
      </c>
      <c r="C26585" t="s">
        <v>228943</v>
      </c>
      <c r="E26585" s="1">
        <v>39825</v>
      </c>
      <c r="F26585">
        <v>2411840</v>
      </c>
    </row>
    <row r="26586" spans="1:6" x14ac:dyDescent="0.25">
      <c r="A26586" t="s">
        <v>276712</v>
      </c>
      <c r="B26586" t="s">
        <v>276720</v>
      </c>
      <c r="C26586" t="s">
        <v>228873</v>
      </c>
      <c r="E26586" t="s">
        <v>17410</v>
      </c>
      <c r="F26586">
        <v>4500000</v>
      </c>
    </row>
    <row r="26587" spans="1:6" x14ac:dyDescent="0.25">
      <c r="A26587" t="s">
        <v>276714</v>
      </c>
      <c r="B26587" t="s">
        <v>276721</v>
      </c>
      <c r="C26587" t="s">
        <v>228880</v>
      </c>
      <c r="E26587" s="1">
        <v>39455</v>
      </c>
      <c r="F26587">
        <v>389350</v>
      </c>
    </row>
    <row r="26588" spans="1:6" x14ac:dyDescent="0.25">
      <c r="A26588" t="s">
        <v>276712</v>
      </c>
      <c r="B26588" t="s">
        <v>276722</v>
      </c>
      <c r="C26588" t="s">
        <v>228880</v>
      </c>
      <c r="E26588" s="1">
        <v>40185</v>
      </c>
      <c r="F26588">
        <v>246560</v>
      </c>
    </row>
    <row r="26589" spans="1:6" x14ac:dyDescent="0.25">
      <c r="A26589" t="s">
        <v>276714</v>
      </c>
      <c r="B26589" t="s">
        <v>276723</v>
      </c>
      <c r="C26589" t="s">
        <v>228943</v>
      </c>
      <c r="E26589" s="1">
        <v>39455</v>
      </c>
      <c r="F26589">
        <v>2102490</v>
      </c>
    </row>
    <row r="26590" spans="1:6" x14ac:dyDescent="0.25">
      <c r="A26590" t="s">
        <v>276724</v>
      </c>
      <c r="B26590" t="s">
        <v>276725</v>
      </c>
      <c r="C26590" t="s">
        <v>228880</v>
      </c>
      <c r="E26590" t="s">
        <v>15118</v>
      </c>
      <c r="F26590">
        <v>533980</v>
      </c>
    </row>
    <row r="26591" spans="1:6" x14ac:dyDescent="0.25">
      <c r="A26591" t="s">
        <v>276726</v>
      </c>
      <c r="B26591" t="s">
        <v>276727</v>
      </c>
      <c r="C26591" t="s">
        <v>228889</v>
      </c>
      <c r="E26591" t="s">
        <v>33122</v>
      </c>
    </row>
    <row r="26592" spans="1:6" x14ac:dyDescent="0.25">
      <c r="A26592" t="s">
        <v>276728</v>
      </c>
      <c r="B26592" t="s">
        <v>276729</v>
      </c>
      <c r="C26592" t="s">
        <v>228873</v>
      </c>
      <c r="D26592" t="s">
        <v>228877</v>
      </c>
      <c r="E26592" t="s">
        <v>149970</v>
      </c>
      <c r="F26592">
        <v>52000000</v>
      </c>
    </row>
    <row r="26593" spans="1:6" x14ac:dyDescent="0.25">
      <c r="A26593" t="s">
        <v>276730</v>
      </c>
      <c r="B26593" t="s">
        <v>276731</v>
      </c>
      <c r="C26593" t="s">
        <v>228880</v>
      </c>
      <c r="E26593" t="s">
        <v>1019</v>
      </c>
      <c r="F26593">
        <v>54000</v>
      </c>
    </row>
    <row r="26594" spans="1:6" x14ac:dyDescent="0.25">
      <c r="A26594" t="s">
        <v>276732</v>
      </c>
      <c r="B26594" t="s">
        <v>276733</v>
      </c>
      <c r="C26594" t="s">
        <v>228873</v>
      </c>
      <c r="D26594" t="s">
        <v>228874</v>
      </c>
      <c r="E26594" t="s">
        <v>392</v>
      </c>
      <c r="F26594">
        <v>6000000</v>
      </c>
    </row>
    <row r="26595" spans="1:6" x14ac:dyDescent="0.25">
      <c r="A26595" t="s">
        <v>276734</v>
      </c>
      <c r="B26595" t="s">
        <v>276735</v>
      </c>
      <c r="C26595" t="s">
        <v>228873</v>
      </c>
      <c r="D26595" t="s">
        <v>228977</v>
      </c>
      <c r="E26595" s="1">
        <v>41277</v>
      </c>
      <c r="F26595">
        <v>8000000</v>
      </c>
    </row>
    <row r="26596" spans="1:6" x14ac:dyDescent="0.25">
      <c r="A26596" t="s">
        <v>276732</v>
      </c>
      <c r="B26596" t="s">
        <v>276736</v>
      </c>
      <c r="C26596" t="s">
        <v>228873</v>
      </c>
      <c r="D26596" t="s">
        <v>228877</v>
      </c>
      <c r="E26596" s="1">
        <v>40179</v>
      </c>
      <c r="F26596">
        <v>2500000</v>
      </c>
    </row>
    <row r="26597" spans="1:6" x14ac:dyDescent="0.25">
      <c r="A26597" t="s">
        <v>276737</v>
      </c>
      <c r="B26597" t="s">
        <v>276738</v>
      </c>
      <c r="C26597" t="s">
        <v>228880</v>
      </c>
      <c r="E26597" t="s">
        <v>25217</v>
      </c>
      <c r="F26597">
        <v>100000</v>
      </c>
    </row>
    <row r="26598" spans="1:6" x14ac:dyDescent="0.25">
      <c r="A26598" t="s">
        <v>276739</v>
      </c>
      <c r="B26598" t="s">
        <v>276740</v>
      </c>
      <c r="C26598" t="s">
        <v>228880</v>
      </c>
      <c r="E26598" s="1">
        <v>39453</v>
      </c>
      <c r="F26598">
        <v>952380</v>
      </c>
    </row>
    <row r="26599" spans="1:6" x14ac:dyDescent="0.25">
      <c r="A26599" t="s">
        <v>276741</v>
      </c>
      <c r="B26599" t="s">
        <v>276742</v>
      </c>
      <c r="C26599" t="s">
        <v>228873</v>
      </c>
      <c r="E26599" s="1">
        <v>40549</v>
      </c>
      <c r="F26599">
        <v>3203838</v>
      </c>
    </row>
    <row r="26600" spans="1:6" x14ac:dyDescent="0.25">
      <c r="A26600" t="s">
        <v>276739</v>
      </c>
      <c r="B26600" t="s">
        <v>276743</v>
      </c>
      <c r="C26600" t="s">
        <v>228873</v>
      </c>
      <c r="E26600" s="1">
        <v>41280</v>
      </c>
      <c r="F26600">
        <v>2396166</v>
      </c>
    </row>
    <row r="26601" spans="1:6" x14ac:dyDescent="0.25">
      <c r="A26601" t="s">
        <v>276741</v>
      </c>
      <c r="B26601" t="s">
        <v>276744</v>
      </c>
      <c r="C26601" t="s">
        <v>229311</v>
      </c>
      <c r="E26601" s="1">
        <v>41947</v>
      </c>
      <c r="F26601">
        <v>12225705</v>
      </c>
    </row>
    <row r="26602" spans="1:6" x14ac:dyDescent="0.25">
      <c r="A26602" t="s">
        <v>276739</v>
      </c>
      <c r="B26602" t="s">
        <v>276745</v>
      </c>
      <c r="C26602" t="s">
        <v>228943</v>
      </c>
      <c r="E26602" s="1">
        <v>38723</v>
      </c>
      <c r="F26602">
        <v>377833</v>
      </c>
    </row>
    <row r="26603" spans="1:6" x14ac:dyDescent="0.25">
      <c r="A26603" t="s">
        <v>276741</v>
      </c>
      <c r="B26603" t="s">
        <v>276746</v>
      </c>
      <c r="C26603" t="s">
        <v>228927</v>
      </c>
      <c r="E26603" t="s">
        <v>53922</v>
      </c>
      <c r="F26603">
        <v>257500</v>
      </c>
    </row>
    <row r="26604" spans="1:6" x14ac:dyDescent="0.25">
      <c r="A26604" t="s">
        <v>276739</v>
      </c>
      <c r="B26604" t="s">
        <v>276747</v>
      </c>
      <c r="C26604" t="s">
        <v>228943</v>
      </c>
      <c r="E26604" s="1">
        <v>39088</v>
      </c>
      <c r="F26604">
        <v>413223</v>
      </c>
    </row>
    <row r="26605" spans="1:6" x14ac:dyDescent="0.25">
      <c r="A26605" t="s">
        <v>276748</v>
      </c>
      <c r="B26605" t="s">
        <v>276749</v>
      </c>
      <c r="C26605" t="s">
        <v>228873</v>
      </c>
      <c r="E26605" t="s">
        <v>11832</v>
      </c>
      <c r="F26605">
        <v>3200000</v>
      </c>
    </row>
    <row r="26606" spans="1:6" x14ac:dyDescent="0.25">
      <c r="A26606" t="s">
        <v>276750</v>
      </c>
      <c r="B26606" t="s">
        <v>276751</v>
      </c>
      <c r="C26606" t="s">
        <v>229045</v>
      </c>
      <c r="E26606" s="1">
        <v>41708</v>
      </c>
      <c r="F26606">
        <v>3000000</v>
      </c>
    </row>
    <row r="26607" spans="1:6" x14ac:dyDescent="0.25">
      <c r="A26607" t="s">
        <v>276748</v>
      </c>
      <c r="B26607" t="s">
        <v>276752</v>
      </c>
      <c r="C26607" t="s">
        <v>228919</v>
      </c>
      <c r="E26607" t="s">
        <v>11681</v>
      </c>
      <c r="F26607">
        <v>2250000</v>
      </c>
    </row>
    <row r="26608" spans="1:6" x14ac:dyDescent="0.25">
      <c r="A26608" t="s">
        <v>276753</v>
      </c>
      <c r="B26608" t="s">
        <v>276754</v>
      </c>
      <c r="C26608" t="s">
        <v>228873</v>
      </c>
      <c r="E26608" s="1">
        <v>39184</v>
      </c>
    </row>
    <row r="26609" spans="1:6" x14ac:dyDescent="0.25">
      <c r="A26609" t="s">
        <v>276755</v>
      </c>
      <c r="B26609" t="s">
        <v>276756</v>
      </c>
      <c r="C26609" t="s">
        <v>228873</v>
      </c>
      <c r="D26609" t="s">
        <v>228874</v>
      </c>
      <c r="E26609" t="s">
        <v>41122</v>
      </c>
      <c r="F26609">
        <v>75000000</v>
      </c>
    </row>
    <row r="26610" spans="1:6" x14ac:dyDescent="0.25">
      <c r="A26610" t="s">
        <v>276757</v>
      </c>
      <c r="B26610" t="s">
        <v>276758</v>
      </c>
      <c r="C26610" t="s">
        <v>228916</v>
      </c>
      <c r="E26610" t="s">
        <v>48700</v>
      </c>
    </row>
    <row r="26611" spans="1:6" x14ac:dyDescent="0.25">
      <c r="A26611" t="s">
        <v>276759</v>
      </c>
      <c r="B26611" t="s">
        <v>276760</v>
      </c>
      <c r="C26611" t="s">
        <v>228873</v>
      </c>
      <c r="D26611" t="s">
        <v>228877</v>
      </c>
      <c r="E26611" s="1">
        <v>38880</v>
      </c>
      <c r="F26611">
        <v>1080000</v>
      </c>
    </row>
    <row r="26612" spans="1:6" x14ac:dyDescent="0.25">
      <c r="A26612" t="s">
        <v>276761</v>
      </c>
      <c r="B26612" t="s">
        <v>276762</v>
      </c>
      <c r="C26612" t="s">
        <v>228927</v>
      </c>
      <c r="E26612" t="s">
        <v>90417</v>
      </c>
      <c r="F26612">
        <v>12500000</v>
      </c>
    </row>
    <row r="26613" spans="1:6" x14ac:dyDescent="0.25">
      <c r="A26613" t="s">
        <v>276763</v>
      </c>
      <c r="B26613" t="s">
        <v>276764</v>
      </c>
      <c r="C26613" t="s">
        <v>228873</v>
      </c>
      <c r="E26613" t="s">
        <v>100503</v>
      </c>
      <c r="F26613">
        <v>400000</v>
      </c>
    </row>
    <row r="26614" spans="1:6" x14ac:dyDescent="0.25">
      <c r="A26614" t="s">
        <v>276765</v>
      </c>
      <c r="B26614" t="s">
        <v>276766</v>
      </c>
      <c r="C26614" t="s">
        <v>228873</v>
      </c>
      <c r="E26614" t="s">
        <v>69624</v>
      </c>
      <c r="F26614">
        <v>4400000</v>
      </c>
    </row>
    <row r="26615" spans="1:6" x14ac:dyDescent="0.25">
      <c r="A26615" t="s">
        <v>276763</v>
      </c>
      <c r="B26615" t="s">
        <v>276767</v>
      </c>
      <c r="C26615" t="s">
        <v>228927</v>
      </c>
      <c r="E26615" t="s">
        <v>1308</v>
      </c>
      <c r="F26615">
        <v>2100000</v>
      </c>
    </row>
    <row r="26616" spans="1:6" x14ac:dyDescent="0.25">
      <c r="A26616" t="s">
        <v>276768</v>
      </c>
      <c r="B26616" t="s">
        <v>276769</v>
      </c>
      <c r="C26616" t="s">
        <v>228873</v>
      </c>
      <c r="E26616" s="1">
        <v>37048</v>
      </c>
      <c r="F26616">
        <v>14000000</v>
      </c>
    </row>
    <row r="26617" spans="1:6" x14ac:dyDescent="0.25">
      <c r="A26617" t="s">
        <v>276770</v>
      </c>
      <c r="B26617" t="s">
        <v>276771</v>
      </c>
      <c r="C26617" t="s">
        <v>228880</v>
      </c>
      <c r="E26617" t="s">
        <v>167558</v>
      </c>
      <c r="F26617">
        <v>1000000</v>
      </c>
    </row>
    <row r="26618" spans="1:6" x14ac:dyDescent="0.25">
      <c r="A26618" t="s">
        <v>276772</v>
      </c>
      <c r="B26618" t="s">
        <v>276773</v>
      </c>
      <c r="C26618" t="s">
        <v>228909</v>
      </c>
      <c r="E26618" t="s">
        <v>5664</v>
      </c>
    </row>
    <row r="26619" spans="1:6" x14ac:dyDescent="0.25">
      <c r="A26619" t="s">
        <v>276774</v>
      </c>
      <c r="B26619" t="s">
        <v>276775</v>
      </c>
      <c r="C26619" t="s">
        <v>228880</v>
      </c>
      <c r="E26619" t="s">
        <v>46264</v>
      </c>
      <c r="F26619">
        <v>1000000</v>
      </c>
    </row>
    <row r="26620" spans="1:6" x14ac:dyDescent="0.25">
      <c r="A26620" t="s">
        <v>276776</v>
      </c>
      <c r="B26620" t="s">
        <v>276777</v>
      </c>
      <c r="C26620" t="s">
        <v>228873</v>
      </c>
      <c r="E26620" t="s">
        <v>151514</v>
      </c>
      <c r="F26620">
        <v>400000</v>
      </c>
    </row>
    <row r="26621" spans="1:6" x14ac:dyDescent="0.25">
      <c r="A26621" t="s">
        <v>276778</v>
      </c>
      <c r="B26621" t="s">
        <v>276779</v>
      </c>
      <c r="C26621" t="s">
        <v>228873</v>
      </c>
      <c r="E26621" s="1">
        <v>41946</v>
      </c>
      <c r="F26621">
        <v>1060000</v>
      </c>
    </row>
    <row r="26622" spans="1:6" x14ac:dyDescent="0.25">
      <c r="A26622" t="s">
        <v>276776</v>
      </c>
      <c r="B26622" t="s">
        <v>276780</v>
      </c>
      <c r="C26622" t="s">
        <v>228873</v>
      </c>
      <c r="E26622" s="1">
        <v>40424</v>
      </c>
      <c r="F26622">
        <v>364010</v>
      </c>
    </row>
    <row r="26623" spans="1:6" x14ac:dyDescent="0.25">
      <c r="A26623" t="s">
        <v>276781</v>
      </c>
      <c r="B26623" t="s">
        <v>276782</v>
      </c>
      <c r="C26623" t="s">
        <v>228880</v>
      </c>
      <c r="E26623" t="s">
        <v>5169</v>
      </c>
      <c r="F26623">
        <v>300000</v>
      </c>
    </row>
    <row r="26624" spans="1:6" x14ac:dyDescent="0.25">
      <c r="A26624" t="s">
        <v>276783</v>
      </c>
      <c r="B26624" t="s">
        <v>276784</v>
      </c>
      <c r="C26624" t="s">
        <v>228927</v>
      </c>
      <c r="E26624" t="s">
        <v>17651</v>
      </c>
      <c r="F26624">
        <v>750000</v>
      </c>
    </row>
    <row r="26625" spans="1:6" x14ac:dyDescent="0.25">
      <c r="A26625" t="s">
        <v>276785</v>
      </c>
      <c r="B26625" t="s">
        <v>276786</v>
      </c>
      <c r="C26625" t="s">
        <v>229045</v>
      </c>
      <c r="E26625" s="1">
        <v>39820</v>
      </c>
      <c r="F26625">
        <v>25000</v>
      </c>
    </row>
    <row r="26626" spans="1:6" x14ac:dyDescent="0.25">
      <c r="A26626" t="s">
        <v>276783</v>
      </c>
      <c r="B26626" t="s">
        <v>276787</v>
      </c>
      <c r="C26626" t="s">
        <v>229045</v>
      </c>
      <c r="E26626" t="s">
        <v>57248</v>
      </c>
      <c r="F26626">
        <v>100000</v>
      </c>
    </row>
    <row r="26627" spans="1:6" x14ac:dyDescent="0.25">
      <c r="A26627" t="s">
        <v>276785</v>
      </c>
      <c r="B26627" t="s">
        <v>276788</v>
      </c>
      <c r="C26627" t="s">
        <v>228943</v>
      </c>
      <c r="E26627" s="1">
        <v>40458</v>
      </c>
      <c r="F26627">
        <v>300000</v>
      </c>
    </row>
    <row r="26628" spans="1:6" x14ac:dyDescent="0.25">
      <c r="A26628" t="s">
        <v>276783</v>
      </c>
      <c r="B26628" t="s">
        <v>276789</v>
      </c>
      <c r="C26628" t="s">
        <v>228880</v>
      </c>
      <c r="E26628" t="s">
        <v>24153</v>
      </c>
      <c r="F26628">
        <v>250000</v>
      </c>
    </row>
    <row r="26629" spans="1:6" x14ac:dyDescent="0.25">
      <c r="A26629" t="s">
        <v>276785</v>
      </c>
      <c r="B26629" t="s">
        <v>276790</v>
      </c>
      <c r="C26629" t="s">
        <v>228909</v>
      </c>
      <c r="E26629" s="1">
        <v>41581</v>
      </c>
      <c r="F26629">
        <v>1250000</v>
      </c>
    </row>
    <row r="26630" spans="1:6" x14ac:dyDescent="0.25">
      <c r="A26630" t="s">
        <v>276783</v>
      </c>
      <c r="B26630" t="s">
        <v>276791</v>
      </c>
      <c r="C26630" t="s">
        <v>228889</v>
      </c>
      <c r="E26630" s="1">
        <v>41643</v>
      </c>
      <c r="F26630">
        <v>3200000</v>
      </c>
    </row>
    <row r="26631" spans="1:6" x14ac:dyDescent="0.25">
      <c r="A26631" t="s">
        <v>276785</v>
      </c>
      <c r="B26631" t="s">
        <v>276792</v>
      </c>
      <c r="C26631" t="s">
        <v>228927</v>
      </c>
      <c r="E26631" s="1">
        <v>39818</v>
      </c>
      <c r="F26631">
        <v>60000</v>
      </c>
    </row>
    <row r="26632" spans="1:6" x14ac:dyDescent="0.25">
      <c r="A26632" t="s">
        <v>276783</v>
      </c>
      <c r="B26632" t="s">
        <v>276793</v>
      </c>
      <c r="C26632" t="s">
        <v>229045</v>
      </c>
      <c r="E26632" s="1">
        <v>39818</v>
      </c>
      <c r="F26632">
        <v>30000</v>
      </c>
    </row>
    <row r="26633" spans="1:6" x14ac:dyDescent="0.25">
      <c r="A26633" t="s">
        <v>276794</v>
      </c>
      <c r="B26633" t="s">
        <v>276795</v>
      </c>
      <c r="C26633" t="s">
        <v>228873</v>
      </c>
      <c r="E26633" s="1">
        <v>41466</v>
      </c>
      <c r="F26633">
        <v>813120</v>
      </c>
    </row>
    <row r="26634" spans="1:6" x14ac:dyDescent="0.25">
      <c r="A26634" t="s">
        <v>276796</v>
      </c>
      <c r="B26634" t="s">
        <v>276797</v>
      </c>
      <c r="C26634" t="s">
        <v>228873</v>
      </c>
      <c r="E26634" t="s">
        <v>104376</v>
      </c>
      <c r="F26634">
        <v>2800000</v>
      </c>
    </row>
    <row r="26635" spans="1:6" x14ac:dyDescent="0.25">
      <c r="A26635" t="s">
        <v>276798</v>
      </c>
      <c r="B26635" t="s">
        <v>276799</v>
      </c>
      <c r="C26635" t="s">
        <v>228873</v>
      </c>
      <c r="E26635" t="s">
        <v>36870</v>
      </c>
      <c r="F26635">
        <v>6336000</v>
      </c>
    </row>
    <row r="26636" spans="1:6" x14ac:dyDescent="0.25">
      <c r="A26636" t="s">
        <v>276800</v>
      </c>
      <c r="B26636" t="s">
        <v>276801</v>
      </c>
      <c r="C26636" t="s">
        <v>228873</v>
      </c>
      <c r="E26636" t="s">
        <v>44023</v>
      </c>
      <c r="F26636">
        <v>3835000</v>
      </c>
    </row>
    <row r="26637" spans="1:6" x14ac:dyDescent="0.25">
      <c r="A26637" t="s">
        <v>276798</v>
      </c>
      <c r="B26637" t="s">
        <v>276802</v>
      </c>
      <c r="C26637" t="s">
        <v>228873</v>
      </c>
      <c r="E26637" t="s">
        <v>25818</v>
      </c>
      <c r="F26637">
        <v>1756400</v>
      </c>
    </row>
    <row r="26638" spans="1:6" x14ac:dyDescent="0.25">
      <c r="A26638" t="s">
        <v>276803</v>
      </c>
      <c r="B26638" t="s">
        <v>276804</v>
      </c>
      <c r="C26638" t="s">
        <v>228873</v>
      </c>
      <c r="D26638" t="s">
        <v>228877</v>
      </c>
      <c r="E26638" s="1">
        <v>42044</v>
      </c>
      <c r="F26638">
        <v>1850000</v>
      </c>
    </row>
    <row r="26639" spans="1:6" x14ac:dyDescent="0.25">
      <c r="A26639" t="s">
        <v>276805</v>
      </c>
      <c r="B26639" t="s">
        <v>276806</v>
      </c>
      <c r="C26639" t="s">
        <v>228927</v>
      </c>
      <c r="E26639" t="s">
        <v>91950</v>
      </c>
      <c r="F26639">
        <v>535000</v>
      </c>
    </row>
    <row r="26640" spans="1:6" x14ac:dyDescent="0.25">
      <c r="A26640" t="s">
        <v>276807</v>
      </c>
      <c r="B26640" t="s">
        <v>276808</v>
      </c>
      <c r="C26640" t="s">
        <v>228873</v>
      </c>
      <c r="E26640" t="s">
        <v>109276</v>
      </c>
      <c r="F26640">
        <v>2375626</v>
      </c>
    </row>
    <row r="26641" spans="1:6" x14ac:dyDescent="0.25">
      <c r="A26641" t="s">
        <v>276805</v>
      </c>
      <c r="B26641" t="s">
        <v>276809</v>
      </c>
      <c r="C26641" t="s">
        <v>228873</v>
      </c>
      <c r="E26641" t="s">
        <v>24595</v>
      </c>
      <c r="F26641">
        <v>600000</v>
      </c>
    </row>
    <row r="26642" spans="1:6" x14ac:dyDescent="0.25">
      <c r="A26642" t="s">
        <v>276807</v>
      </c>
      <c r="B26642" t="s">
        <v>276810</v>
      </c>
      <c r="C26642" t="s">
        <v>228873</v>
      </c>
      <c r="D26642" t="s">
        <v>228977</v>
      </c>
      <c r="E26642" t="s">
        <v>231751</v>
      </c>
      <c r="F26642">
        <v>7000000</v>
      </c>
    </row>
    <row r="26643" spans="1:6" x14ac:dyDescent="0.25">
      <c r="A26643" t="s">
        <v>276811</v>
      </c>
      <c r="B26643" t="s">
        <v>276812</v>
      </c>
      <c r="C26643" t="s">
        <v>228919</v>
      </c>
      <c r="E26643" t="s">
        <v>71528</v>
      </c>
      <c r="F26643">
        <v>3009000</v>
      </c>
    </row>
    <row r="26644" spans="1:6" x14ac:dyDescent="0.25">
      <c r="A26644" t="s">
        <v>276813</v>
      </c>
      <c r="B26644" t="s">
        <v>276814</v>
      </c>
      <c r="C26644" t="s">
        <v>228873</v>
      </c>
      <c r="E26644" s="1">
        <v>42071</v>
      </c>
      <c r="F26644">
        <v>2799996</v>
      </c>
    </row>
    <row r="26645" spans="1:6" x14ac:dyDescent="0.25">
      <c r="A26645" t="s">
        <v>276811</v>
      </c>
      <c r="B26645" t="s">
        <v>276815</v>
      </c>
      <c r="C26645" t="s">
        <v>228880</v>
      </c>
      <c r="E26645" s="1">
        <v>40704</v>
      </c>
      <c r="F26645">
        <v>2168237</v>
      </c>
    </row>
    <row r="26646" spans="1:6" x14ac:dyDescent="0.25">
      <c r="A26646" t="s">
        <v>276813</v>
      </c>
      <c r="B26646" t="s">
        <v>276816</v>
      </c>
      <c r="C26646" t="s">
        <v>228873</v>
      </c>
      <c r="E26646" s="1">
        <v>41946</v>
      </c>
      <c r="F26646">
        <v>3000008</v>
      </c>
    </row>
    <row r="26647" spans="1:6" x14ac:dyDescent="0.25">
      <c r="A26647" t="s">
        <v>276817</v>
      </c>
      <c r="B26647" t="s">
        <v>276818</v>
      </c>
      <c r="C26647" t="s">
        <v>228880</v>
      </c>
      <c r="E26647" s="1">
        <v>42162</v>
      </c>
      <c r="F26647">
        <v>120000</v>
      </c>
    </row>
    <row r="26648" spans="1:6" x14ac:dyDescent="0.25">
      <c r="A26648" t="s">
        <v>276819</v>
      </c>
      <c r="B26648" t="s">
        <v>276820</v>
      </c>
      <c r="C26648" t="s">
        <v>228943</v>
      </c>
      <c r="E26648" t="s">
        <v>16710</v>
      </c>
    </row>
    <row r="26649" spans="1:6" x14ac:dyDescent="0.25">
      <c r="A26649" t="s">
        <v>276821</v>
      </c>
      <c r="B26649" t="s">
        <v>276822</v>
      </c>
      <c r="C26649" t="s">
        <v>228873</v>
      </c>
      <c r="D26649" t="s">
        <v>228877</v>
      </c>
      <c r="E26649" t="s">
        <v>98909</v>
      </c>
      <c r="F26649">
        <v>15000000</v>
      </c>
    </row>
    <row r="26650" spans="1:6" x14ac:dyDescent="0.25">
      <c r="A26650" t="s">
        <v>276823</v>
      </c>
      <c r="B26650" t="s">
        <v>276824</v>
      </c>
      <c r="C26650" t="s">
        <v>228873</v>
      </c>
      <c r="D26650" t="s">
        <v>228874</v>
      </c>
      <c r="E26650" s="1">
        <v>41916</v>
      </c>
      <c r="F26650">
        <v>22000000</v>
      </c>
    </row>
    <row r="26651" spans="1:6" x14ac:dyDescent="0.25">
      <c r="A26651" t="s">
        <v>276821</v>
      </c>
      <c r="B26651" t="s">
        <v>276825</v>
      </c>
      <c r="C26651" t="s">
        <v>228927</v>
      </c>
      <c r="E26651" t="s">
        <v>104</v>
      </c>
      <c r="F26651">
        <v>7145000</v>
      </c>
    </row>
    <row r="26652" spans="1:6" x14ac:dyDescent="0.25">
      <c r="A26652" t="s">
        <v>276823</v>
      </c>
      <c r="B26652" t="s">
        <v>276826</v>
      </c>
      <c r="C26652" t="s">
        <v>228880</v>
      </c>
      <c r="E26652" t="s">
        <v>17467</v>
      </c>
    </row>
    <row r="26653" spans="1:6" x14ac:dyDescent="0.25">
      <c r="A26653" t="s">
        <v>276821</v>
      </c>
      <c r="B26653" t="s">
        <v>276827</v>
      </c>
      <c r="C26653" t="s">
        <v>228927</v>
      </c>
      <c r="E26653" s="1">
        <v>42045</v>
      </c>
      <c r="F26653">
        <v>1000000</v>
      </c>
    </row>
    <row r="26654" spans="1:6" x14ac:dyDescent="0.25">
      <c r="A26654" t="s">
        <v>276828</v>
      </c>
      <c r="B26654" t="s">
        <v>276829</v>
      </c>
      <c r="C26654" t="s">
        <v>228943</v>
      </c>
      <c r="E26654" s="1">
        <v>39448</v>
      </c>
      <c r="F26654">
        <v>1500000</v>
      </c>
    </row>
    <row r="26655" spans="1:6" x14ac:dyDescent="0.25">
      <c r="A26655" t="s">
        <v>276830</v>
      </c>
      <c r="B26655" t="s">
        <v>276831</v>
      </c>
      <c r="C26655" t="s">
        <v>228880</v>
      </c>
      <c r="E26655" t="s">
        <v>49572</v>
      </c>
      <c r="F26655">
        <v>600000</v>
      </c>
    </row>
    <row r="26656" spans="1:6" x14ac:dyDescent="0.25">
      <c r="A26656" t="s">
        <v>276832</v>
      </c>
      <c r="B26656" t="s">
        <v>276833</v>
      </c>
      <c r="C26656" t="s">
        <v>228927</v>
      </c>
      <c r="E26656" s="1">
        <v>40916</v>
      </c>
    </row>
    <row r="26657" spans="1:6" x14ac:dyDescent="0.25">
      <c r="A26657" t="s">
        <v>276834</v>
      </c>
      <c r="B26657" t="s">
        <v>276835</v>
      </c>
      <c r="C26657" t="s">
        <v>228880</v>
      </c>
      <c r="E26657" s="1">
        <v>40552</v>
      </c>
    </row>
    <row r="26658" spans="1:6" x14ac:dyDescent="0.25">
      <c r="A26658" t="s">
        <v>276836</v>
      </c>
      <c r="B26658" t="s">
        <v>276837</v>
      </c>
      <c r="C26658" t="s">
        <v>228880</v>
      </c>
      <c r="E26658" s="1">
        <v>40184</v>
      </c>
      <c r="F26658">
        <v>15000</v>
      </c>
    </row>
    <row r="26659" spans="1:6" x14ac:dyDescent="0.25">
      <c r="A26659" t="s">
        <v>276838</v>
      </c>
      <c r="B26659" t="s">
        <v>276839</v>
      </c>
      <c r="C26659" t="s">
        <v>228880</v>
      </c>
      <c r="E26659" t="s">
        <v>103958</v>
      </c>
      <c r="F26659">
        <v>5000000</v>
      </c>
    </row>
    <row r="26660" spans="1:6" x14ac:dyDescent="0.25">
      <c r="A26660" t="s">
        <v>276840</v>
      </c>
      <c r="B26660" t="s">
        <v>276841</v>
      </c>
      <c r="C26660" t="s">
        <v>228873</v>
      </c>
      <c r="D26660" t="s">
        <v>228877</v>
      </c>
      <c r="E26660" t="s">
        <v>16568</v>
      </c>
      <c r="F26660">
        <v>16000000</v>
      </c>
    </row>
    <row r="26661" spans="1:6" x14ac:dyDescent="0.25">
      <c r="A26661" t="s">
        <v>276838</v>
      </c>
      <c r="B26661" t="s">
        <v>276842</v>
      </c>
      <c r="C26661" t="s">
        <v>228873</v>
      </c>
      <c r="D26661" t="s">
        <v>228877</v>
      </c>
      <c r="E26661" s="1">
        <v>41949</v>
      </c>
      <c r="F26661">
        <v>9000000</v>
      </c>
    </row>
    <row r="26662" spans="1:6" x14ac:dyDescent="0.25">
      <c r="A26662" t="s">
        <v>276843</v>
      </c>
      <c r="B26662" t="s">
        <v>276844</v>
      </c>
      <c r="C26662" t="s">
        <v>228880</v>
      </c>
      <c r="E26662" s="1">
        <v>42160</v>
      </c>
      <c r="F26662">
        <v>50000</v>
      </c>
    </row>
    <row r="26663" spans="1:6" x14ac:dyDescent="0.25">
      <c r="A26663" t="s">
        <v>276845</v>
      </c>
      <c r="B26663" t="s">
        <v>276846</v>
      </c>
      <c r="C26663" t="s">
        <v>228943</v>
      </c>
      <c r="E26663" t="s">
        <v>11307</v>
      </c>
      <c r="F26663">
        <v>40000</v>
      </c>
    </row>
    <row r="26664" spans="1:6" x14ac:dyDescent="0.25">
      <c r="A26664" t="s">
        <v>276847</v>
      </c>
      <c r="B26664" t="s">
        <v>276848</v>
      </c>
      <c r="C26664" t="s">
        <v>228873</v>
      </c>
      <c r="E26664" t="s">
        <v>3362</v>
      </c>
    </row>
    <row r="26665" spans="1:6" x14ac:dyDescent="0.25">
      <c r="A26665" t="s">
        <v>276849</v>
      </c>
      <c r="B26665" t="s">
        <v>276850</v>
      </c>
      <c r="C26665" t="s">
        <v>228919</v>
      </c>
      <c r="E26665" s="1">
        <v>42311</v>
      </c>
      <c r="F26665">
        <v>270000000</v>
      </c>
    </row>
    <row r="26666" spans="1:6" x14ac:dyDescent="0.25">
      <c r="A26666" t="s">
        <v>276851</v>
      </c>
      <c r="B26666" t="s">
        <v>276852</v>
      </c>
      <c r="C26666" t="s">
        <v>228880</v>
      </c>
      <c r="E26666" s="1">
        <v>42070</v>
      </c>
      <c r="F26666">
        <v>100000</v>
      </c>
    </row>
    <row r="26667" spans="1:6" x14ac:dyDescent="0.25">
      <c r="A26667" t="s">
        <v>276853</v>
      </c>
      <c r="B26667" t="s">
        <v>276854</v>
      </c>
      <c r="C26667" t="s">
        <v>228873</v>
      </c>
      <c r="D26667" t="s">
        <v>228877</v>
      </c>
      <c r="E26667" t="s">
        <v>276855</v>
      </c>
    </row>
    <row r="26668" spans="1:6" x14ac:dyDescent="0.25">
      <c r="A26668" t="s">
        <v>276856</v>
      </c>
      <c r="B26668" t="s">
        <v>276857</v>
      </c>
      <c r="C26668" t="s">
        <v>228909</v>
      </c>
      <c r="E26668" s="1">
        <v>40728</v>
      </c>
    </row>
    <row r="26669" spans="1:6" x14ac:dyDescent="0.25">
      <c r="A26669" t="s">
        <v>276858</v>
      </c>
      <c r="B26669" t="s">
        <v>276859</v>
      </c>
      <c r="C26669" t="s">
        <v>228880</v>
      </c>
      <c r="E26669" t="s">
        <v>65052</v>
      </c>
      <c r="F26669">
        <v>4500000</v>
      </c>
    </row>
    <row r="26670" spans="1:6" x14ac:dyDescent="0.25">
      <c r="A26670" t="s">
        <v>276860</v>
      </c>
      <c r="B26670" t="s">
        <v>276861</v>
      </c>
      <c r="C26670" t="s">
        <v>228880</v>
      </c>
      <c r="E26670" t="s">
        <v>91388</v>
      </c>
      <c r="F26670">
        <v>508475</v>
      </c>
    </row>
    <row r="26671" spans="1:6" x14ac:dyDescent="0.25">
      <c r="A26671" t="s">
        <v>276862</v>
      </c>
      <c r="B26671" t="s">
        <v>276863</v>
      </c>
      <c r="C26671" t="s">
        <v>229045</v>
      </c>
      <c r="E26671" t="s">
        <v>12530</v>
      </c>
      <c r="F26671">
        <v>40000</v>
      </c>
    </row>
    <row r="26672" spans="1:6" x14ac:dyDescent="0.25">
      <c r="A26672" t="s">
        <v>276864</v>
      </c>
      <c r="B26672" t="s">
        <v>276865</v>
      </c>
      <c r="C26672" t="s">
        <v>228873</v>
      </c>
      <c r="E26672" s="1">
        <v>37264</v>
      </c>
      <c r="F26672">
        <v>40000000</v>
      </c>
    </row>
    <row r="26673" spans="1:6" x14ac:dyDescent="0.25">
      <c r="A26673" t="s">
        <v>276866</v>
      </c>
      <c r="B26673" t="s">
        <v>276867</v>
      </c>
      <c r="C26673" t="s">
        <v>228873</v>
      </c>
      <c r="E26673" s="1">
        <v>37934</v>
      </c>
      <c r="F26673">
        <v>3471859</v>
      </c>
    </row>
    <row r="26674" spans="1:6" x14ac:dyDescent="0.25">
      <c r="A26674" t="s">
        <v>276868</v>
      </c>
      <c r="B26674" t="s">
        <v>276869</v>
      </c>
      <c r="C26674" t="s">
        <v>228880</v>
      </c>
      <c r="E26674" t="s">
        <v>21848</v>
      </c>
      <c r="F26674">
        <v>40000</v>
      </c>
    </row>
    <row r="26675" spans="1:6" x14ac:dyDescent="0.25">
      <c r="A26675" t="s">
        <v>276870</v>
      </c>
      <c r="B26675" t="s">
        <v>276871</v>
      </c>
      <c r="C26675" t="s">
        <v>228919</v>
      </c>
      <c r="E26675" t="s">
        <v>26889</v>
      </c>
      <c r="F26675">
        <v>64330000</v>
      </c>
    </row>
    <row r="26676" spans="1:6" x14ac:dyDescent="0.25">
      <c r="A26676" t="s">
        <v>276872</v>
      </c>
      <c r="B26676" t="s">
        <v>276873</v>
      </c>
      <c r="C26676" t="s">
        <v>228873</v>
      </c>
      <c r="D26676" t="s">
        <v>228874</v>
      </c>
      <c r="E26676" t="s">
        <v>189013</v>
      </c>
      <c r="F26676">
        <v>6000000</v>
      </c>
    </row>
    <row r="26677" spans="1:6" x14ac:dyDescent="0.25">
      <c r="A26677" t="s">
        <v>276874</v>
      </c>
      <c r="B26677" t="s">
        <v>276875</v>
      </c>
      <c r="C26677" t="s">
        <v>228873</v>
      </c>
      <c r="D26677" t="s">
        <v>228877</v>
      </c>
      <c r="E26677" t="s">
        <v>59143</v>
      </c>
    </row>
    <row r="26678" spans="1:6" x14ac:dyDescent="0.25">
      <c r="A26678" t="s">
        <v>276876</v>
      </c>
      <c r="B26678" t="s">
        <v>276877</v>
      </c>
      <c r="C26678" t="s">
        <v>228873</v>
      </c>
      <c r="D26678" t="s">
        <v>228877</v>
      </c>
      <c r="E26678" t="s">
        <v>199685</v>
      </c>
      <c r="F26678">
        <v>1347100</v>
      </c>
    </row>
    <row r="26679" spans="1:6" x14ac:dyDescent="0.25">
      <c r="A26679" t="s">
        <v>276878</v>
      </c>
      <c r="B26679" t="s">
        <v>276879</v>
      </c>
      <c r="C26679" t="s">
        <v>228880</v>
      </c>
      <c r="E26679" t="s">
        <v>71408</v>
      </c>
      <c r="F26679">
        <v>2900000</v>
      </c>
    </row>
    <row r="26680" spans="1:6" x14ac:dyDescent="0.25">
      <c r="A26680" t="s">
        <v>276880</v>
      </c>
      <c r="B26680" t="s">
        <v>276881</v>
      </c>
      <c r="C26680" t="s">
        <v>228889</v>
      </c>
      <c r="E26680" t="s">
        <v>246263</v>
      </c>
    </row>
    <row r="26681" spans="1:6" x14ac:dyDescent="0.25">
      <c r="A26681" t="s">
        <v>276882</v>
      </c>
      <c r="B26681" t="s">
        <v>276883</v>
      </c>
      <c r="C26681" t="s">
        <v>228909</v>
      </c>
      <c r="E26681" s="1">
        <v>41708</v>
      </c>
    </row>
    <row r="26682" spans="1:6" x14ac:dyDescent="0.25">
      <c r="A26682" t="s">
        <v>276884</v>
      </c>
      <c r="B26682" t="s">
        <v>276885</v>
      </c>
      <c r="C26682" t="s">
        <v>228880</v>
      </c>
      <c r="E26682" s="1">
        <v>40918</v>
      </c>
      <c r="F26682">
        <v>38631</v>
      </c>
    </row>
    <row r="26683" spans="1:6" x14ac:dyDescent="0.25">
      <c r="A26683" t="s">
        <v>276886</v>
      </c>
      <c r="B26683" t="s">
        <v>276887</v>
      </c>
      <c r="C26683" t="s">
        <v>228880</v>
      </c>
      <c r="E26683" s="1">
        <v>41283</v>
      </c>
      <c r="F26683">
        <v>55000</v>
      </c>
    </row>
    <row r="26684" spans="1:6" x14ac:dyDescent="0.25">
      <c r="A26684" t="s">
        <v>276884</v>
      </c>
      <c r="B26684" t="s">
        <v>276888</v>
      </c>
      <c r="C26684" t="s">
        <v>228880</v>
      </c>
      <c r="E26684" s="1">
        <v>40918</v>
      </c>
      <c r="F26684">
        <v>40000</v>
      </c>
    </row>
    <row r="26685" spans="1:6" x14ac:dyDescent="0.25">
      <c r="A26685" t="s">
        <v>276886</v>
      </c>
      <c r="B26685" t="s">
        <v>276889</v>
      </c>
      <c r="C26685" t="s">
        <v>228880</v>
      </c>
      <c r="E26685" s="1">
        <v>41283</v>
      </c>
      <c r="F26685">
        <v>52869</v>
      </c>
    </row>
    <row r="26686" spans="1:6" x14ac:dyDescent="0.25">
      <c r="A26686" t="s">
        <v>276890</v>
      </c>
      <c r="B26686" t="s">
        <v>276891</v>
      </c>
      <c r="C26686" t="s">
        <v>228873</v>
      </c>
      <c r="E26686" s="1">
        <v>42041</v>
      </c>
      <c r="F26686">
        <v>168000</v>
      </c>
    </row>
    <row r="26687" spans="1:6" x14ac:dyDescent="0.25">
      <c r="A26687" t="s">
        <v>276892</v>
      </c>
      <c r="B26687" t="s">
        <v>276893</v>
      </c>
      <c r="C26687" t="s">
        <v>228880</v>
      </c>
      <c r="E26687" s="1">
        <v>41641</v>
      </c>
      <c r="F26687">
        <v>30000</v>
      </c>
    </row>
    <row r="26688" spans="1:6" x14ac:dyDescent="0.25">
      <c r="A26688" t="s">
        <v>276890</v>
      </c>
      <c r="B26688" t="s">
        <v>276894</v>
      </c>
      <c r="C26688" t="s">
        <v>228880</v>
      </c>
      <c r="E26688" s="1">
        <v>41860</v>
      </c>
      <c r="F26688">
        <v>17000</v>
      </c>
    </row>
    <row r="26689" spans="1:6" x14ac:dyDescent="0.25">
      <c r="A26689" t="s">
        <v>276895</v>
      </c>
      <c r="B26689" t="s">
        <v>276896</v>
      </c>
      <c r="C26689" t="s">
        <v>228880</v>
      </c>
      <c r="E26689" s="1">
        <v>42162</v>
      </c>
      <c r="F26689">
        <v>118000</v>
      </c>
    </row>
    <row r="26690" spans="1:6" x14ac:dyDescent="0.25">
      <c r="A26690" t="s">
        <v>276897</v>
      </c>
      <c r="B26690" t="s">
        <v>276898</v>
      </c>
      <c r="C26690" t="s">
        <v>228873</v>
      </c>
      <c r="D26690" t="s">
        <v>241801</v>
      </c>
      <c r="E26690" t="s">
        <v>1308</v>
      </c>
      <c r="F26690">
        <v>50000000</v>
      </c>
    </row>
    <row r="26691" spans="1:6" x14ac:dyDescent="0.25">
      <c r="A26691" t="s">
        <v>276899</v>
      </c>
      <c r="B26691" t="s">
        <v>276900</v>
      </c>
      <c r="C26691" t="s">
        <v>228927</v>
      </c>
      <c r="E26691" t="s">
        <v>1825</v>
      </c>
      <c r="F26691">
        <v>12500000</v>
      </c>
    </row>
    <row r="26692" spans="1:6" x14ac:dyDescent="0.25">
      <c r="A26692" t="s">
        <v>276897</v>
      </c>
      <c r="B26692" t="s">
        <v>276901</v>
      </c>
      <c r="C26692" t="s">
        <v>228873</v>
      </c>
      <c r="D26692" t="s">
        <v>229206</v>
      </c>
      <c r="E26692" s="1">
        <v>39451</v>
      </c>
      <c r="F26692">
        <v>100000000</v>
      </c>
    </row>
    <row r="26693" spans="1:6" x14ac:dyDescent="0.25">
      <c r="A26693" t="s">
        <v>276899</v>
      </c>
      <c r="B26693" t="s">
        <v>276902</v>
      </c>
      <c r="C26693" t="s">
        <v>228873</v>
      </c>
      <c r="D26693" t="s">
        <v>228977</v>
      </c>
      <c r="E26693" s="1">
        <v>38361</v>
      </c>
      <c r="F26693">
        <v>25000000</v>
      </c>
    </row>
    <row r="26694" spans="1:6" x14ac:dyDescent="0.25">
      <c r="A26694" t="s">
        <v>276897</v>
      </c>
      <c r="B26694" t="s">
        <v>276903</v>
      </c>
      <c r="C26694" t="s">
        <v>228919</v>
      </c>
      <c r="E26694" t="s">
        <v>75355</v>
      </c>
      <c r="F26694">
        <v>133000000</v>
      </c>
    </row>
    <row r="26695" spans="1:6" x14ac:dyDescent="0.25">
      <c r="A26695" t="s">
        <v>276899</v>
      </c>
      <c r="B26695" t="s">
        <v>276904</v>
      </c>
      <c r="C26695" t="s">
        <v>228873</v>
      </c>
      <c r="D26695" t="s">
        <v>229524</v>
      </c>
      <c r="E26695" t="s">
        <v>9229</v>
      </c>
      <c r="F26695">
        <v>69985435</v>
      </c>
    </row>
    <row r="26696" spans="1:6" x14ac:dyDescent="0.25">
      <c r="A26696" t="s">
        <v>276897</v>
      </c>
      <c r="B26696" t="s">
        <v>276905</v>
      </c>
      <c r="C26696" t="s">
        <v>228873</v>
      </c>
      <c r="D26696" t="s">
        <v>231418</v>
      </c>
      <c r="E26696" s="1">
        <v>40065</v>
      </c>
      <c r="F26696">
        <v>40000000</v>
      </c>
    </row>
    <row r="26697" spans="1:6" x14ac:dyDescent="0.25">
      <c r="A26697" t="s">
        <v>276899</v>
      </c>
      <c r="B26697" t="s">
        <v>276906</v>
      </c>
      <c r="C26697" t="s">
        <v>228873</v>
      </c>
      <c r="E26697" s="1">
        <v>37987</v>
      </c>
      <c r="F26697">
        <v>42000000</v>
      </c>
    </row>
    <row r="26698" spans="1:6" x14ac:dyDescent="0.25">
      <c r="A26698" t="s">
        <v>276897</v>
      </c>
      <c r="B26698" t="s">
        <v>276907</v>
      </c>
      <c r="C26698" t="s">
        <v>228873</v>
      </c>
      <c r="D26698" t="s">
        <v>229145</v>
      </c>
      <c r="E26698" s="1">
        <v>38724</v>
      </c>
      <c r="F26698">
        <v>32500000</v>
      </c>
    </row>
    <row r="26699" spans="1:6" x14ac:dyDescent="0.25">
      <c r="A26699" t="s">
        <v>276908</v>
      </c>
      <c r="B26699" t="s">
        <v>276909</v>
      </c>
      <c r="C26699" t="s">
        <v>228943</v>
      </c>
      <c r="E26699" s="1">
        <v>42010</v>
      </c>
      <c r="F26699">
        <v>280000</v>
      </c>
    </row>
    <row r="26700" spans="1:6" x14ac:dyDescent="0.25">
      <c r="A26700" t="s">
        <v>276910</v>
      </c>
      <c r="B26700" t="s">
        <v>276911</v>
      </c>
      <c r="C26700" t="s">
        <v>228880</v>
      </c>
      <c r="E26700" s="1">
        <v>41647</v>
      </c>
      <c r="F26700">
        <v>75000</v>
      </c>
    </row>
    <row r="26701" spans="1:6" x14ac:dyDescent="0.25">
      <c r="A26701" t="s">
        <v>276908</v>
      </c>
      <c r="B26701" t="s">
        <v>276912</v>
      </c>
      <c r="C26701" t="s">
        <v>228880</v>
      </c>
      <c r="E26701" t="s">
        <v>6193</v>
      </c>
      <c r="F26701">
        <v>115000</v>
      </c>
    </row>
    <row r="26702" spans="1:6" x14ac:dyDescent="0.25">
      <c r="A26702" t="s">
        <v>276913</v>
      </c>
      <c r="B26702" t="s">
        <v>276914</v>
      </c>
      <c r="C26702" t="s">
        <v>228880</v>
      </c>
      <c r="E26702" s="1">
        <v>41225</v>
      </c>
      <c r="F26702">
        <v>40000</v>
      </c>
    </row>
    <row r="26703" spans="1:6" x14ac:dyDescent="0.25">
      <c r="A26703" t="s">
        <v>276915</v>
      </c>
      <c r="B26703" t="s">
        <v>276916</v>
      </c>
      <c r="C26703" t="s">
        <v>228880</v>
      </c>
      <c r="E26703" t="s">
        <v>50563</v>
      </c>
      <c r="F26703">
        <v>120000</v>
      </c>
    </row>
    <row r="26704" spans="1:6" x14ac:dyDescent="0.25">
      <c r="A26704" t="s">
        <v>276917</v>
      </c>
      <c r="B26704" t="s">
        <v>276918</v>
      </c>
      <c r="C26704" t="s">
        <v>228889</v>
      </c>
      <c r="E26704" t="s">
        <v>14780</v>
      </c>
      <c r="F26704">
        <v>3197208</v>
      </c>
    </row>
    <row r="26705" spans="1:6" x14ac:dyDescent="0.25">
      <c r="A26705" t="s">
        <v>276919</v>
      </c>
      <c r="B26705" t="s">
        <v>276920</v>
      </c>
      <c r="C26705" t="s">
        <v>228889</v>
      </c>
      <c r="E26705" s="1">
        <v>39452</v>
      </c>
      <c r="F26705">
        <v>7866860</v>
      </c>
    </row>
    <row r="26706" spans="1:6" x14ac:dyDescent="0.25">
      <c r="A26706" t="s">
        <v>276921</v>
      </c>
      <c r="B26706" t="s">
        <v>276922</v>
      </c>
      <c r="C26706" t="s">
        <v>228916</v>
      </c>
      <c r="E26706" t="s">
        <v>39459</v>
      </c>
      <c r="F26706">
        <v>100000</v>
      </c>
    </row>
    <row r="26707" spans="1:6" x14ac:dyDescent="0.25">
      <c r="A26707" t="s">
        <v>276923</v>
      </c>
      <c r="B26707" t="s">
        <v>276924</v>
      </c>
      <c r="C26707" t="s">
        <v>228873</v>
      </c>
      <c r="E26707" t="s">
        <v>193943</v>
      </c>
      <c r="F26707">
        <v>260507</v>
      </c>
    </row>
    <row r="26708" spans="1:6" x14ac:dyDescent="0.25">
      <c r="A26708" t="s">
        <v>276921</v>
      </c>
      <c r="B26708" t="s">
        <v>276925</v>
      </c>
      <c r="C26708" t="s">
        <v>228927</v>
      </c>
      <c r="E26708" t="s">
        <v>33090</v>
      </c>
      <c r="F26708">
        <v>393817</v>
      </c>
    </row>
    <row r="26709" spans="1:6" x14ac:dyDescent="0.25">
      <c r="A26709" t="s">
        <v>276923</v>
      </c>
      <c r="B26709" t="s">
        <v>276926</v>
      </c>
      <c r="C26709" t="s">
        <v>228873</v>
      </c>
      <c r="E26709" t="s">
        <v>61355</v>
      </c>
      <c r="F26709">
        <v>30000</v>
      </c>
    </row>
    <row r="26710" spans="1:6" x14ac:dyDescent="0.25">
      <c r="A26710" t="s">
        <v>276927</v>
      </c>
      <c r="B26710" t="s">
        <v>276928</v>
      </c>
      <c r="C26710" t="s">
        <v>228873</v>
      </c>
      <c r="E26710" s="1">
        <v>40515</v>
      </c>
      <c r="F26710">
        <v>110000</v>
      </c>
    </row>
    <row r="26711" spans="1:6" x14ac:dyDescent="0.25">
      <c r="A26711" t="s">
        <v>276929</v>
      </c>
      <c r="B26711" t="s">
        <v>276930</v>
      </c>
      <c r="C26711" t="s">
        <v>228873</v>
      </c>
      <c r="E26711" s="1">
        <v>42339</v>
      </c>
      <c r="F26711">
        <v>3000000</v>
      </c>
    </row>
    <row r="26712" spans="1:6" x14ac:dyDescent="0.25">
      <c r="A26712" t="s">
        <v>276931</v>
      </c>
      <c r="B26712" t="s">
        <v>276932</v>
      </c>
      <c r="C26712" t="s">
        <v>228873</v>
      </c>
      <c r="E26712" t="s">
        <v>52748</v>
      </c>
      <c r="F26712">
        <v>6372727</v>
      </c>
    </row>
    <row r="26713" spans="1:6" x14ac:dyDescent="0.25">
      <c r="A26713" t="s">
        <v>276929</v>
      </c>
      <c r="B26713" t="s">
        <v>276933</v>
      </c>
      <c r="C26713" t="s">
        <v>228873</v>
      </c>
      <c r="E26713" t="s">
        <v>38919</v>
      </c>
      <c r="F26713">
        <v>7000000</v>
      </c>
    </row>
    <row r="26714" spans="1:6" x14ac:dyDescent="0.25">
      <c r="A26714" t="s">
        <v>276934</v>
      </c>
      <c r="B26714" t="s">
        <v>276935</v>
      </c>
      <c r="C26714" t="s">
        <v>228873</v>
      </c>
      <c r="E26714" t="s">
        <v>13716</v>
      </c>
      <c r="F26714">
        <v>3248910</v>
      </c>
    </row>
    <row r="26715" spans="1:6" x14ac:dyDescent="0.25">
      <c r="A26715" t="s">
        <v>276936</v>
      </c>
      <c r="B26715" t="s">
        <v>276937</v>
      </c>
      <c r="C26715" t="s">
        <v>228873</v>
      </c>
      <c r="E26715" t="s">
        <v>263975</v>
      </c>
      <c r="F26715">
        <v>3248910</v>
      </c>
    </row>
    <row r="26716" spans="1:6" x14ac:dyDescent="0.25">
      <c r="A26716" t="s">
        <v>276934</v>
      </c>
      <c r="B26716" t="s">
        <v>276938</v>
      </c>
      <c r="C26716" t="s">
        <v>228873</v>
      </c>
      <c r="E26716" t="s">
        <v>24998</v>
      </c>
      <c r="F26716">
        <v>1710072</v>
      </c>
    </row>
    <row r="26717" spans="1:6" x14ac:dyDescent="0.25">
      <c r="A26717" t="s">
        <v>276939</v>
      </c>
      <c r="B26717" t="s">
        <v>276940</v>
      </c>
      <c r="C26717" t="s">
        <v>228880</v>
      </c>
      <c r="E26717" t="s">
        <v>229428</v>
      </c>
      <c r="F26717">
        <v>3700000</v>
      </c>
    </row>
    <row r="26718" spans="1:6" x14ac:dyDescent="0.25">
      <c r="A26718" t="s">
        <v>276941</v>
      </c>
      <c r="B26718" t="s">
        <v>276942</v>
      </c>
      <c r="C26718" t="s">
        <v>228943</v>
      </c>
      <c r="E26718" s="1">
        <v>41280</v>
      </c>
      <c r="F26718">
        <v>1000000</v>
      </c>
    </row>
    <row r="26719" spans="1:6" x14ac:dyDescent="0.25">
      <c r="A26719" t="s">
        <v>276943</v>
      </c>
      <c r="B26719" t="s">
        <v>276944</v>
      </c>
      <c r="C26719" t="s">
        <v>228873</v>
      </c>
      <c r="D26719" t="s">
        <v>228877</v>
      </c>
      <c r="E26719" s="1">
        <v>41645</v>
      </c>
      <c r="F26719">
        <v>17000000</v>
      </c>
    </row>
    <row r="26720" spans="1:6" x14ac:dyDescent="0.25">
      <c r="A26720" t="s">
        <v>276941</v>
      </c>
      <c r="B26720" t="s">
        <v>276945</v>
      </c>
      <c r="C26720" t="s">
        <v>228873</v>
      </c>
      <c r="E26720" s="1">
        <v>40917</v>
      </c>
    </row>
    <row r="26721" spans="1:6" x14ac:dyDescent="0.25">
      <c r="A26721" t="s">
        <v>276946</v>
      </c>
      <c r="B26721" t="s">
        <v>276947</v>
      </c>
      <c r="C26721" t="s">
        <v>228880</v>
      </c>
      <c r="E26721" t="s">
        <v>7926</v>
      </c>
      <c r="F26721">
        <v>470000</v>
      </c>
    </row>
    <row r="26722" spans="1:6" x14ac:dyDescent="0.25">
      <c r="A26722" t="s">
        <v>276948</v>
      </c>
      <c r="B26722" t="s">
        <v>276949</v>
      </c>
      <c r="C26722" t="s">
        <v>228927</v>
      </c>
      <c r="E26722" s="1">
        <v>41614</v>
      </c>
      <c r="F26722">
        <v>301352</v>
      </c>
    </row>
    <row r="26723" spans="1:6" x14ac:dyDescent="0.25">
      <c r="A26723" t="s">
        <v>276950</v>
      </c>
      <c r="B26723" t="s">
        <v>276951</v>
      </c>
      <c r="C26723" t="s">
        <v>228927</v>
      </c>
      <c r="E26723" s="1">
        <v>41702</v>
      </c>
      <c r="F26723">
        <v>480443</v>
      </c>
    </row>
    <row r="26724" spans="1:6" x14ac:dyDescent="0.25">
      <c r="A26724" t="s">
        <v>276948</v>
      </c>
      <c r="B26724" t="s">
        <v>276952</v>
      </c>
      <c r="C26724" t="s">
        <v>228873</v>
      </c>
      <c r="E26724" t="s">
        <v>62834</v>
      </c>
      <c r="F26724">
        <v>1540211</v>
      </c>
    </row>
    <row r="26725" spans="1:6" x14ac:dyDescent="0.25">
      <c r="A26725" t="s">
        <v>276950</v>
      </c>
      <c r="B26725" t="s">
        <v>276953</v>
      </c>
      <c r="C26725" t="s">
        <v>228880</v>
      </c>
      <c r="E26725" t="s">
        <v>25364</v>
      </c>
    </row>
    <row r="26726" spans="1:6" x14ac:dyDescent="0.25">
      <c r="A26726" t="s">
        <v>276948</v>
      </c>
      <c r="B26726" t="s">
        <v>276954</v>
      </c>
      <c r="C26726" t="s">
        <v>228927</v>
      </c>
      <c r="E26726" t="s">
        <v>214361</v>
      </c>
      <c r="F26726">
        <v>720000</v>
      </c>
    </row>
    <row r="26727" spans="1:6" x14ac:dyDescent="0.25">
      <c r="A26727" t="s">
        <v>276950</v>
      </c>
      <c r="B26727" t="s">
        <v>276955</v>
      </c>
      <c r="C26727" t="s">
        <v>228873</v>
      </c>
      <c r="E26727" t="s">
        <v>123789</v>
      </c>
      <c r="F26727">
        <v>1417217</v>
      </c>
    </row>
    <row r="26728" spans="1:6" x14ac:dyDescent="0.25">
      <c r="A26728" t="s">
        <v>276948</v>
      </c>
      <c r="B26728" t="s">
        <v>276956</v>
      </c>
      <c r="C26728" t="s">
        <v>228927</v>
      </c>
      <c r="E26728" t="s">
        <v>33855</v>
      </c>
      <c r="F26728">
        <v>150000</v>
      </c>
    </row>
    <row r="26729" spans="1:6" x14ac:dyDescent="0.25">
      <c r="A26729" t="s">
        <v>276950</v>
      </c>
      <c r="B26729" t="s">
        <v>276957</v>
      </c>
      <c r="C26729" t="s">
        <v>228927</v>
      </c>
      <c r="E26729" t="s">
        <v>3174</v>
      </c>
      <c r="F26729">
        <v>50000</v>
      </c>
    </row>
    <row r="26730" spans="1:6" x14ac:dyDescent="0.25">
      <c r="A26730" t="s">
        <v>276948</v>
      </c>
      <c r="B26730" t="s">
        <v>276958</v>
      </c>
      <c r="C26730" t="s">
        <v>228927</v>
      </c>
      <c r="E26730" s="1">
        <v>41590</v>
      </c>
      <c r="F26730">
        <v>1500000</v>
      </c>
    </row>
    <row r="26731" spans="1:6" x14ac:dyDescent="0.25">
      <c r="A26731" t="s">
        <v>276959</v>
      </c>
      <c r="B26731" t="s">
        <v>276960</v>
      </c>
      <c r="C26731" t="s">
        <v>228873</v>
      </c>
      <c r="D26731" t="s">
        <v>228877</v>
      </c>
      <c r="E26731" t="s">
        <v>48446</v>
      </c>
      <c r="F26731">
        <v>8000000</v>
      </c>
    </row>
    <row r="26732" spans="1:6" x14ac:dyDescent="0.25">
      <c r="A26732" t="s">
        <v>276961</v>
      </c>
      <c r="B26732" t="s">
        <v>276962</v>
      </c>
      <c r="C26732" t="s">
        <v>228873</v>
      </c>
      <c r="D26732" t="s">
        <v>228877</v>
      </c>
      <c r="E26732" s="1">
        <v>41275</v>
      </c>
      <c r="F26732">
        <v>10000000</v>
      </c>
    </row>
    <row r="26733" spans="1:6" x14ac:dyDescent="0.25">
      <c r="A26733" t="s">
        <v>276963</v>
      </c>
      <c r="B26733" t="s">
        <v>276964</v>
      </c>
      <c r="C26733" t="s">
        <v>228909</v>
      </c>
      <c r="E26733" s="1">
        <v>41886</v>
      </c>
    </row>
    <row r="26734" spans="1:6" x14ac:dyDescent="0.25">
      <c r="A26734" t="s">
        <v>276965</v>
      </c>
      <c r="B26734" t="s">
        <v>276966</v>
      </c>
      <c r="C26734" t="s">
        <v>228873</v>
      </c>
      <c r="E26734" s="1">
        <v>39235</v>
      </c>
      <c r="F26734">
        <v>9000000</v>
      </c>
    </row>
    <row r="26735" spans="1:6" x14ac:dyDescent="0.25">
      <c r="A26735" t="s">
        <v>276967</v>
      </c>
      <c r="B26735" t="s">
        <v>276968</v>
      </c>
      <c r="C26735" t="s">
        <v>229045</v>
      </c>
      <c r="E26735" s="1">
        <v>41277</v>
      </c>
      <c r="F26735">
        <v>25000</v>
      </c>
    </row>
    <row r="26736" spans="1:6" x14ac:dyDescent="0.25">
      <c r="A26736" t="s">
        <v>276969</v>
      </c>
      <c r="B26736" t="s">
        <v>276970</v>
      </c>
      <c r="C26736" t="s">
        <v>228880</v>
      </c>
      <c r="E26736" s="1">
        <v>41275</v>
      </c>
      <c r="F26736">
        <v>300000</v>
      </c>
    </row>
    <row r="26737" spans="1:6" x14ac:dyDescent="0.25">
      <c r="A26737" t="s">
        <v>276971</v>
      </c>
      <c r="B26737" t="s">
        <v>276972</v>
      </c>
      <c r="C26737" t="s">
        <v>228873</v>
      </c>
      <c r="E26737" t="s">
        <v>25305</v>
      </c>
      <c r="F26737">
        <v>5596159</v>
      </c>
    </row>
    <row r="26738" spans="1:6" x14ac:dyDescent="0.25">
      <c r="A26738" t="s">
        <v>276973</v>
      </c>
      <c r="B26738" t="s">
        <v>276974</v>
      </c>
      <c r="C26738" t="s">
        <v>228880</v>
      </c>
      <c r="E26738" s="1">
        <v>41275</v>
      </c>
    </row>
    <row r="26739" spans="1:6" x14ac:dyDescent="0.25">
      <c r="A26739" t="s">
        <v>276975</v>
      </c>
      <c r="B26739" t="s">
        <v>276976</v>
      </c>
      <c r="C26739" t="s">
        <v>228880</v>
      </c>
      <c r="E26739" s="1">
        <v>42014</v>
      </c>
    </row>
    <row r="26740" spans="1:6" x14ac:dyDescent="0.25">
      <c r="A26740" t="s">
        <v>276977</v>
      </c>
      <c r="B26740" t="s">
        <v>276978</v>
      </c>
      <c r="C26740" t="s">
        <v>228880</v>
      </c>
      <c r="E26740" t="s">
        <v>127051</v>
      </c>
      <c r="F26740">
        <v>4350000</v>
      </c>
    </row>
    <row r="26741" spans="1:6" x14ac:dyDescent="0.25">
      <c r="A26741" t="s">
        <v>276979</v>
      </c>
      <c r="B26741" t="s">
        <v>276980</v>
      </c>
      <c r="C26741" t="s">
        <v>228873</v>
      </c>
      <c r="E26741" s="1">
        <v>39853</v>
      </c>
      <c r="F26741">
        <v>375000</v>
      </c>
    </row>
    <row r="26742" spans="1:6" x14ac:dyDescent="0.25">
      <c r="A26742" t="s">
        <v>276981</v>
      </c>
      <c r="B26742" t="s">
        <v>276982</v>
      </c>
      <c r="C26742" t="s">
        <v>228873</v>
      </c>
      <c r="D26742" t="s">
        <v>228877</v>
      </c>
      <c r="E26742" s="1">
        <v>39943</v>
      </c>
      <c r="F26742">
        <v>5000000</v>
      </c>
    </row>
    <row r="26743" spans="1:6" x14ac:dyDescent="0.25">
      <c r="A26743" t="s">
        <v>276983</v>
      </c>
      <c r="B26743" t="s">
        <v>276984</v>
      </c>
      <c r="C26743" t="s">
        <v>228880</v>
      </c>
      <c r="E26743" t="s">
        <v>20408</v>
      </c>
      <c r="F26743">
        <v>1525000</v>
      </c>
    </row>
    <row r="26744" spans="1:6" x14ac:dyDescent="0.25">
      <c r="A26744" t="s">
        <v>276985</v>
      </c>
      <c r="B26744" t="s">
        <v>276986</v>
      </c>
      <c r="C26744" t="s">
        <v>228889</v>
      </c>
      <c r="E26744" s="1">
        <v>40703</v>
      </c>
    </row>
    <row r="26745" spans="1:6" x14ac:dyDescent="0.25">
      <c r="A26745" t="s">
        <v>276987</v>
      </c>
      <c r="B26745" t="s">
        <v>276988</v>
      </c>
      <c r="C26745" t="s">
        <v>228889</v>
      </c>
      <c r="E26745" s="1">
        <v>41490</v>
      </c>
    </row>
    <row r="26746" spans="1:6" x14ac:dyDescent="0.25">
      <c r="A26746" t="s">
        <v>276989</v>
      </c>
      <c r="B26746" t="s">
        <v>276990</v>
      </c>
      <c r="C26746" t="s">
        <v>228927</v>
      </c>
      <c r="E26746" s="1">
        <v>40428</v>
      </c>
      <c r="F26746">
        <v>170000</v>
      </c>
    </row>
    <row r="26747" spans="1:6" x14ac:dyDescent="0.25">
      <c r="A26747" t="s">
        <v>276991</v>
      </c>
      <c r="B26747" t="s">
        <v>276992</v>
      </c>
      <c r="C26747" t="s">
        <v>228880</v>
      </c>
      <c r="E26747" s="1">
        <v>41282</v>
      </c>
    </row>
    <row r="26748" spans="1:6" x14ac:dyDescent="0.25">
      <c r="A26748" t="s">
        <v>276993</v>
      </c>
      <c r="B26748" t="s">
        <v>276994</v>
      </c>
      <c r="C26748" t="s">
        <v>228880</v>
      </c>
      <c r="E26748" t="s">
        <v>100672</v>
      </c>
      <c r="F26748">
        <v>1400000</v>
      </c>
    </row>
    <row r="26749" spans="1:6" x14ac:dyDescent="0.25">
      <c r="A26749" t="s">
        <v>276995</v>
      </c>
      <c r="B26749" t="s">
        <v>276996</v>
      </c>
      <c r="C26749" t="s">
        <v>228943</v>
      </c>
      <c r="E26749" s="1">
        <v>39448</v>
      </c>
      <c r="F26749">
        <v>3000000</v>
      </c>
    </row>
    <row r="26750" spans="1:6" x14ac:dyDescent="0.25">
      <c r="A26750" t="s">
        <v>276997</v>
      </c>
      <c r="B26750" t="s">
        <v>276998</v>
      </c>
      <c r="C26750" t="s">
        <v>228880</v>
      </c>
      <c r="E26750" s="1">
        <v>41649</v>
      </c>
      <c r="F26750">
        <v>2000000</v>
      </c>
    </row>
    <row r="26751" spans="1:6" x14ac:dyDescent="0.25">
      <c r="A26751" t="s">
        <v>276999</v>
      </c>
      <c r="B26751" t="s">
        <v>277000</v>
      </c>
      <c r="C26751" t="s">
        <v>228919</v>
      </c>
      <c r="E26751" t="s">
        <v>91563</v>
      </c>
      <c r="F26751">
        <v>4000000</v>
      </c>
    </row>
    <row r="26752" spans="1:6" x14ac:dyDescent="0.25">
      <c r="A26752" t="s">
        <v>277001</v>
      </c>
      <c r="B26752" t="s">
        <v>277002</v>
      </c>
      <c r="C26752" t="s">
        <v>228873</v>
      </c>
      <c r="D26752" t="s">
        <v>228874</v>
      </c>
      <c r="E26752" t="s">
        <v>8078</v>
      </c>
      <c r="F26752">
        <v>15169529</v>
      </c>
    </row>
    <row r="26753" spans="1:6" x14ac:dyDescent="0.25">
      <c r="A26753" t="s">
        <v>277003</v>
      </c>
      <c r="B26753" t="s">
        <v>277004</v>
      </c>
      <c r="C26753" t="s">
        <v>228927</v>
      </c>
      <c r="E26753" t="s">
        <v>47767</v>
      </c>
      <c r="F26753">
        <v>3500000</v>
      </c>
    </row>
    <row r="26754" spans="1:6" x14ac:dyDescent="0.25">
      <c r="A26754" t="s">
        <v>277005</v>
      </c>
      <c r="B26754" t="s">
        <v>277006</v>
      </c>
      <c r="C26754" t="s">
        <v>228873</v>
      </c>
      <c r="E26754" t="s">
        <v>227023</v>
      </c>
      <c r="F26754">
        <v>3500000</v>
      </c>
    </row>
    <row r="26755" spans="1:6" x14ac:dyDescent="0.25">
      <c r="A26755" t="s">
        <v>277007</v>
      </c>
      <c r="B26755" t="s">
        <v>277008</v>
      </c>
      <c r="C26755" t="s">
        <v>228880</v>
      </c>
      <c r="E26755" s="1">
        <v>40914</v>
      </c>
      <c r="F26755">
        <v>192621</v>
      </c>
    </row>
    <row r="26756" spans="1:6" x14ac:dyDescent="0.25">
      <c r="A26756" t="s">
        <v>277009</v>
      </c>
      <c r="B26756" t="s">
        <v>277010</v>
      </c>
      <c r="C26756" t="s">
        <v>228873</v>
      </c>
      <c r="D26756" t="s">
        <v>228877</v>
      </c>
      <c r="E26756" t="s">
        <v>67585</v>
      </c>
      <c r="F26756">
        <v>1500000</v>
      </c>
    </row>
    <row r="26757" spans="1:6" x14ac:dyDescent="0.25">
      <c r="A26757" t="s">
        <v>277011</v>
      </c>
      <c r="B26757" t="s">
        <v>277012</v>
      </c>
      <c r="C26757" t="s">
        <v>228873</v>
      </c>
      <c r="D26757" t="s">
        <v>229145</v>
      </c>
      <c r="E26757" s="1">
        <v>41100</v>
      </c>
      <c r="F26757">
        <v>130000000</v>
      </c>
    </row>
    <row r="26758" spans="1:6" x14ac:dyDescent="0.25">
      <c r="A26758" t="s">
        <v>277013</v>
      </c>
      <c r="B26758" t="s">
        <v>277014</v>
      </c>
      <c r="C26758" t="s">
        <v>228873</v>
      </c>
      <c r="D26758" t="s">
        <v>228874</v>
      </c>
      <c r="E26758" s="1">
        <v>40096</v>
      </c>
      <c r="F26758">
        <v>12500000</v>
      </c>
    </row>
    <row r="26759" spans="1:6" x14ac:dyDescent="0.25">
      <c r="A26759" t="s">
        <v>277011</v>
      </c>
      <c r="B26759" t="s">
        <v>277015</v>
      </c>
      <c r="C26759" t="s">
        <v>228873</v>
      </c>
      <c r="D26759" t="s">
        <v>228877</v>
      </c>
      <c r="E26759" s="1">
        <v>39454</v>
      </c>
      <c r="F26759">
        <v>6800000</v>
      </c>
    </row>
    <row r="26760" spans="1:6" x14ac:dyDescent="0.25">
      <c r="A26760" t="s">
        <v>277016</v>
      </c>
      <c r="B26760" t="s">
        <v>277017</v>
      </c>
      <c r="C26760" t="s">
        <v>228880</v>
      </c>
      <c r="E26760" s="1">
        <v>41397</v>
      </c>
      <c r="F26760">
        <v>200000</v>
      </c>
    </row>
    <row r="26761" spans="1:6" x14ac:dyDescent="0.25">
      <c r="A26761" t="s">
        <v>277018</v>
      </c>
      <c r="B26761" t="s">
        <v>277019</v>
      </c>
      <c r="C26761" t="s">
        <v>228880</v>
      </c>
      <c r="E26761" t="s">
        <v>48181</v>
      </c>
      <c r="F26761">
        <v>250000</v>
      </c>
    </row>
    <row r="26762" spans="1:6" x14ac:dyDescent="0.25">
      <c r="A26762" t="s">
        <v>277020</v>
      </c>
      <c r="B26762" t="s">
        <v>277021</v>
      </c>
      <c r="C26762" t="s">
        <v>228880</v>
      </c>
      <c r="E26762" t="s">
        <v>1240</v>
      </c>
      <c r="F26762">
        <v>250000</v>
      </c>
    </row>
    <row r="26763" spans="1:6" x14ac:dyDescent="0.25">
      <c r="A26763" t="s">
        <v>277022</v>
      </c>
      <c r="B26763" t="s">
        <v>277023</v>
      </c>
      <c r="C26763" t="s">
        <v>228873</v>
      </c>
      <c r="D26763" t="s">
        <v>228877</v>
      </c>
      <c r="E26763" t="s">
        <v>40196</v>
      </c>
      <c r="F26763">
        <v>5000000</v>
      </c>
    </row>
    <row r="26764" spans="1:6" x14ac:dyDescent="0.25">
      <c r="A26764" t="s">
        <v>277024</v>
      </c>
      <c r="B26764" t="s">
        <v>277025</v>
      </c>
      <c r="C26764" t="s">
        <v>228927</v>
      </c>
      <c r="E26764" t="s">
        <v>108627</v>
      </c>
      <c r="F26764">
        <v>1575000</v>
      </c>
    </row>
    <row r="26765" spans="1:6" x14ac:dyDescent="0.25">
      <c r="A26765" t="s">
        <v>277022</v>
      </c>
      <c r="B26765" t="s">
        <v>277026</v>
      </c>
      <c r="C26765" t="s">
        <v>228873</v>
      </c>
      <c r="D26765" t="s">
        <v>228877</v>
      </c>
      <c r="E26765" s="1">
        <v>42248</v>
      </c>
      <c r="F26765">
        <v>20000000</v>
      </c>
    </row>
    <row r="26766" spans="1:6" x14ac:dyDescent="0.25">
      <c r="A26766" t="s">
        <v>277024</v>
      </c>
      <c r="B26766" t="s">
        <v>277027</v>
      </c>
      <c r="C26766" t="s">
        <v>228873</v>
      </c>
      <c r="E26766" t="s">
        <v>104</v>
      </c>
      <c r="F26766">
        <v>10000000</v>
      </c>
    </row>
    <row r="26767" spans="1:6" x14ac:dyDescent="0.25">
      <c r="A26767" t="s">
        <v>277028</v>
      </c>
      <c r="B26767" t="s">
        <v>277029</v>
      </c>
      <c r="C26767" t="s">
        <v>228873</v>
      </c>
      <c r="D26767" t="s">
        <v>228877</v>
      </c>
      <c r="E26767" s="1">
        <v>41433</v>
      </c>
      <c r="F26767">
        <v>9500000</v>
      </c>
    </row>
    <row r="26768" spans="1:6" x14ac:dyDescent="0.25">
      <c r="A26768" t="s">
        <v>277030</v>
      </c>
      <c r="B26768" t="s">
        <v>277031</v>
      </c>
      <c r="C26768" t="s">
        <v>228873</v>
      </c>
      <c r="E26768" s="1">
        <v>39142</v>
      </c>
    </row>
    <row r="26769" spans="1:6" x14ac:dyDescent="0.25">
      <c r="A26769" t="s">
        <v>277032</v>
      </c>
      <c r="B26769" t="s">
        <v>277033</v>
      </c>
      <c r="C26769" t="s">
        <v>228880</v>
      </c>
      <c r="E26769" s="1">
        <v>41914</v>
      </c>
      <c r="F26769">
        <v>40898</v>
      </c>
    </row>
    <row r="26770" spans="1:6" x14ac:dyDescent="0.25">
      <c r="A26770" t="s">
        <v>277034</v>
      </c>
      <c r="B26770" t="s">
        <v>277035</v>
      </c>
      <c r="C26770" t="s">
        <v>228880</v>
      </c>
      <c r="E26770" s="1">
        <v>40586</v>
      </c>
      <c r="F26770">
        <v>690000</v>
      </c>
    </row>
    <row r="26771" spans="1:6" x14ac:dyDescent="0.25">
      <c r="A26771" t="s">
        <v>277036</v>
      </c>
      <c r="B26771" t="s">
        <v>277037</v>
      </c>
      <c r="C26771" t="s">
        <v>228873</v>
      </c>
      <c r="E26771" t="s">
        <v>24595</v>
      </c>
      <c r="F26771">
        <v>3000000</v>
      </c>
    </row>
    <row r="26772" spans="1:6" x14ac:dyDescent="0.25">
      <c r="A26772" t="s">
        <v>277038</v>
      </c>
      <c r="B26772" t="s">
        <v>277039</v>
      </c>
      <c r="C26772" t="s">
        <v>228873</v>
      </c>
      <c r="E26772" s="1">
        <v>40918</v>
      </c>
      <c r="F26772">
        <v>12877000</v>
      </c>
    </row>
    <row r="26773" spans="1:6" x14ac:dyDescent="0.25">
      <c r="A26773" t="s">
        <v>277040</v>
      </c>
      <c r="B26773" t="s">
        <v>277041</v>
      </c>
      <c r="C26773" t="s">
        <v>228873</v>
      </c>
      <c r="E26773" t="s">
        <v>92529</v>
      </c>
      <c r="F26773">
        <v>20395398</v>
      </c>
    </row>
    <row r="26774" spans="1:6" x14ac:dyDescent="0.25">
      <c r="A26774" t="s">
        <v>277042</v>
      </c>
      <c r="B26774" t="s">
        <v>277043</v>
      </c>
      <c r="C26774" t="s">
        <v>228873</v>
      </c>
      <c r="D26774" t="s">
        <v>228877</v>
      </c>
      <c r="E26774" s="1">
        <v>41620</v>
      </c>
      <c r="F26774">
        <v>2130705</v>
      </c>
    </row>
    <row r="26775" spans="1:6" x14ac:dyDescent="0.25">
      <c r="A26775" t="s">
        <v>277044</v>
      </c>
      <c r="B26775" t="s">
        <v>277045</v>
      </c>
      <c r="C26775" t="s">
        <v>228873</v>
      </c>
      <c r="D26775" t="s">
        <v>228877</v>
      </c>
      <c r="E26775" s="1">
        <v>41676</v>
      </c>
      <c r="F26775">
        <v>3820311</v>
      </c>
    </row>
    <row r="26776" spans="1:6" x14ac:dyDescent="0.25">
      <c r="A26776" t="s">
        <v>277046</v>
      </c>
      <c r="B26776" t="s">
        <v>277047</v>
      </c>
      <c r="C26776" t="s">
        <v>228873</v>
      </c>
      <c r="E26776" t="s">
        <v>230666</v>
      </c>
      <c r="F26776">
        <v>15000000</v>
      </c>
    </row>
    <row r="26777" spans="1:6" x14ac:dyDescent="0.25">
      <c r="A26777" t="s">
        <v>277048</v>
      </c>
      <c r="B26777" t="s">
        <v>277049</v>
      </c>
      <c r="C26777" t="s">
        <v>228889</v>
      </c>
      <c r="E26777" s="1">
        <v>42038</v>
      </c>
    </row>
    <row r="26778" spans="1:6" x14ac:dyDescent="0.25">
      <c r="A26778" t="s">
        <v>277050</v>
      </c>
      <c r="B26778" t="s">
        <v>277051</v>
      </c>
      <c r="C26778" t="s">
        <v>228873</v>
      </c>
      <c r="E26778" s="1">
        <v>40909</v>
      </c>
      <c r="F26778">
        <v>200000</v>
      </c>
    </row>
    <row r="26779" spans="1:6" x14ac:dyDescent="0.25">
      <c r="A26779" t="s">
        <v>277052</v>
      </c>
      <c r="B26779" t="s">
        <v>277053</v>
      </c>
      <c r="C26779" t="s">
        <v>228873</v>
      </c>
      <c r="D26779" t="s">
        <v>228877</v>
      </c>
      <c r="E26779" s="1">
        <v>37717</v>
      </c>
      <c r="F26779">
        <v>4500000</v>
      </c>
    </row>
    <row r="26780" spans="1:6" x14ac:dyDescent="0.25">
      <c r="A26780" t="s">
        <v>277054</v>
      </c>
      <c r="B26780" t="s">
        <v>277055</v>
      </c>
      <c r="C26780" t="s">
        <v>228873</v>
      </c>
      <c r="E26780" t="s">
        <v>205580</v>
      </c>
      <c r="F26780">
        <v>7000000</v>
      </c>
    </row>
    <row r="26781" spans="1:6" x14ac:dyDescent="0.25">
      <c r="A26781" t="s">
        <v>277052</v>
      </c>
      <c r="B26781" t="s">
        <v>277056</v>
      </c>
      <c r="C26781" t="s">
        <v>228873</v>
      </c>
      <c r="D26781" t="s">
        <v>228874</v>
      </c>
      <c r="E26781" t="s">
        <v>180544</v>
      </c>
      <c r="F26781">
        <v>3600000</v>
      </c>
    </row>
    <row r="26782" spans="1:6" x14ac:dyDescent="0.25">
      <c r="A26782" t="s">
        <v>277057</v>
      </c>
      <c r="B26782" t="s">
        <v>277058</v>
      </c>
      <c r="C26782" t="s">
        <v>228919</v>
      </c>
      <c r="E26782" s="1">
        <v>40189</v>
      </c>
      <c r="F26782">
        <v>27000000</v>
      </c>
    </row>
    <row r="26783" spans="1:6" x14ac:dyDescent="0.25">
      <c r="A26783" t="s">
        <v>277059</v>
      </c>
      <c r="B26783" t="s">
        <v>277060</v>
      </c>
      <c r="C26783" t="s">
        <v>228873</v>
      </c>
      <c r="D26783" t="s">
        <v>228877</v>
      </c>
      <c r="E26783" t="s">
        <v>167053</v>
      </c>
      <c r="F26783">
        <v>1302569</v>
      </c>
    </row>
    <row r="26784" spans="1:6" x14ac:dyDescent="0.25">
      <c r="A26784" t="s">
        <v>277061</v>
      </c>
      <c r="B26784" t="s">
        <v>277062</v>
      </c>
      <c r="C26784" t="s">
        <v>228880</v>
      </c>
      <c r="E26784" t="s">
        <v>33090</v>
      </c>
      <c r="F26784">
        <v>2500000</v>
      </c>
    </row>
    <row r="26785" spans="1:6" x14ac:dyDescent="0.25">
      <c r="A26785" t="s">
        <v>277063</v>
      </c>
      <c r="B26785" t="s">
        <v>277064</v>
      </c>
      <c r="C26785" t="s">
        <v>228873</v>
      </c>
      <c r="D26785" t="s">
        <v>228877</v>
      </c>
      <c r="E26785" t="s">
        <v>144995</v>
      </c>
      <c r="F26785">
        <v>7000000</v>
      </c>
    </row>
    <row r="26786" spans="1:6" x14ac:dyDescent="0.25">
      <c r="A26786" t="s">
        <v>277065</v>
      </c>
      <c r="B26786" t="s">
        <v>277066</v>
      </c>
      <c r="C26786" t="s">
        <v>228927</v>
      </c>
      <c r="E26786" t="s">
        <v>30335</v>
      </c>
      <c r="F26786">
        <v>900000</v>
      </c>
    </row>
    <row r="26787" spans="1:6" x14ac:dyDescent="0.25">
      <c r="A26787" t="s">
        <v>277063</v>
      </c>
      <c r="B26787" t="s">
        <v>277067</v>
      </c>
      <c r="C26787" t="s">
        <v>228880</v>
      </c>
      <c r="E26787" t="s">
        <v>14774</v>
      </c>
      <c r="F26787">
        <v>1800000</v>
      </c>
    </row>
    <row r="26788" spans="1:6" x14ac:dyDescent="0.25">
      <c r="A26788" t="s">
        <v>277068</v>
      </c>
      <c r="B26788" t="s">
        <v>277069</v>
      </c>
      <c r="C26788" t="s">
        <v>229045</v>
      </c>
      <c r="E26788" s="1">
        <v>38723</v>
      </c>
      <c r="F26788">
        <v>250000</v>
      </c>
    </row>
    <row r="26789" spans="1:6" x14ac:dyDescent="0.25">
      <c r="A26789" t="s">
        <v>277070</v>
      </c>
      <c r="B26789" t="s">
        <v>277071</v>
      </c>
      <c r="C26789" t="s">
        <v>228927</v>
      </c>
      <c r="E26789" t="s">
        <v>30798</v>
      </c>
      <c r="F26789">
        <v>900000</v>
      </c>
    </row>
    <row r="26790" spans="1:6" x14ac:dyDescent="0.25">
      <c r="A26790" t="s">
        <v>277072</v>
      </c>
      <c r="B26790" t="s">
        <v>277073</v>
      </c>
      <c r="C26790" t="s">
        <v>228873</v>
      </c>
      <c r="E26790" t="s">
        <v>91563</v>
      </c>
      <c r="F26790">
        <v>1460000</v>
      </c>
    </row>
    <row r="26791" spans="1:6" x14ac:dyDescent="0.25">
      <c r="A26791" t="s">
        <v>277074</v>
      </c>
      <c r="B26791" t="s">
        <v>277075</v>
      </c>
      <c r="C26791" t="s">
        <v>228880</v>
      </c>
      <c r="E26791" s="1">
        <v>41129</v>
      </c>
    </row>
    <row r="26792" spans="1:6" x14ac:dyDescent="0.25">
      <c r="A26792" t="s">
        <v>277076</v>
      </c>
      <c r="B26792" t="s">
        <v>277077</v>
      </c>
      <c r="C26792" t="s">
        <v>228873</v>
      </c>
      <c r="E26792" t="s">
        <v>173329</v>
      </c>
      <c r="F26792">
        <v>4500000</v>
      </c>
    </row>
    <row r="26793" spans="1:6" x14ac:dyDescent="0.25">
      <c r="A26793" t="s">
        <v>277078</v>
      </c>
      <c r="B26793" t="s">
        <v>277079</v>
      </c>
      <c r="C26793" t="s">
        <v>228889</v>
      </c>
      <c r="E26793" t="s">
        <v>103518</v>
      </c>
    </row>
    <row r="26794" spans="1:6" x14ac:dyDescent="0.25">
      <c r="A26794" t="s">
        <v>277080</v>
      </c>
      <c r="B26794" t="s">
        <v>277081</v>
      </c>
      <c r="C26794" t="s">
        <v>229311</v>
      </c>
      <c r="E26794" t="s">
        <v>1853</v>
      </c>
      <c r="F26794">
        <v>1500000</v>
      </c>
    </row>
    <row r="26795" spans="1:6" x14ac:dyDescent="0.25">
      <c r="A26795" t="s">
        <v>277082</v>
      </c>
      <c r="B26795" t="s">
        <v>277083</v>
      </c>
      <c r="C26795" t="s">
        <v>228873</v>
      </c>
      <c r="E26795" t="s">
        <v>27195</v>
      </c>
      <c r="F26795">
        <v>35000</v>
      </c>
    </row>
    <row r="26796" spans="1:6" x14ac:dyDescent="0.25">
      <c r="A26796" t="s">
        <v>277084</v>
      </c>
      <c r="B26796" t="s">
        <v>277085</v>
      </c>
      <c r="C26796" t="s">
        <v>228873</v>
      </c>
      <c r="E26796" s="1">
        <v>41522</v>
      </c>
      <c r="F26796">
        <v>3200000</v>
      </c>
    </row>
    <row r="26797" spans="1:6" x14ac:dyDescent="0.25">
      <c r="A26797" t="s">
        <v>277086</v>
      </c>
      <c r="B26797" t="s">
        <v>277087</v>
      </c>
      <c r="C26797" t="s">
        <v>228880</v>
      </c>
      <c r="E26797" s="1">
        <v>41130</v>
      </c>
      <c r="F26797">
        <v>1900000</v>
      </c>
    </row>
    <row r="26798" spans="1:6" x14ac:dyDescent="0.25">
      <c r="A26798" t="s">
        <v>277084</v>
      </c>
      <c r="B26798" t="s">
        <v>277088</v>
      </c>
      <c r="C26798" t="s">
        <v>228889</v>
      </c>
      <c r="E26798" t="s">
        <v>27740</v>
      </c>
    </row>
    <row r="26799" spans="1:6" x14ac:dyDescent="0.25">
      <c r="A26799" t="s">
        <v>277089</v>
      </c>
      <c r="B26799" t="s">
        <v>277090</v>
      </c>
      <c r="C26799" t="s">
        <v>228873</v>
      </c>
      <c r="E26799" s="1">
        <v>40817</v>
      </c>
      <c r="F26799">
        <v>10000000</v>
      </c>
    </row>
    <row r="26800" spans="1:6" x14ac:dyDescent="0.25">
      <c r="A26800" t="s">
        <v>277091</v>
      </c>
      <c r="B26800" t="s">
        <v>277092</v>
      </c>
      <c r="C26800" t="s">
        <v>229311</v>
      </c>
      <c r="E26800" t="s">
        <v>104822</v>
      </c>
      <c r="F26800">
        <v>2600000</v>
      </c>
    </row>
    <row r="26801" spans="1:6" x14ac:dyDescent="0.25">
      <c r="A26801" t="s">
        <v>277093</v>
      </c>
      <c r="B26801" t="s">
        <v>277094</v>
      </c>
      <c r="C26801" t="s">
        <v>228873</v>
      </c>
      <c r="E26801" s="1">
        <v>41458</v>
      </c>
      <c r="F26801">
        <v>10500000</v>
      </c>
    </row>
    <row r="26802" spans="1:6" x14ac:dyDescent="0.25">
      <c r="A26802" t="s">
        <v>277095</v>
      </c>
      <c r="B26802" t="s">
        <v>277096</v>
      </c>
      <c r="C26802" t="s">
        <v>228873</v>
      </c>
      <c r="E26802" t="s">
        <v>164921</v>
      </c>
      <c r="F26802">
        <v>1402232</v>
      </c>
    </row>
    <row r="26803" spans="1:6" x14ac:dyDescent="0.25">
      <c r="A26803" t="s">
        <v>277097</v>
      </c>
      <c r="B26803" t="s">
        <v>277098</v>
      </c>
      <c r="C26803" t="s">
        <v>228909</v>
      </c>
      <c r="E26803" t="s">
        <v>5664</v>
      </c>
      <c r="F26803">
        <v>35000</v>
      </c>
    </row>
    <row r="26804" spans="1:6" x14ac:dyDescent="0.25">
      <c r="A26804" t="s">
        <v>277099</v>
      </c>
      <c r="B26804" t="s">
        <v>277100</v>
      </c>
      <c r="C26804" t="s">
        <v>228927</v>
      </c>
      <c r="E26804" t="s">
        <v>109896</v>
      </c>
      <c r="F26804">
        <v>260000000</v>
      </c>
    </row>
    <row r="26805" spans="1:6" x14ac:dyDescent="0.25">
      <c r="A26805" t="s">
        <v>277101</v>
      </c>
      <c r="B26805" t="s">
        <v>277102</v>
      </c>
      <c r="C26805" t="s">
        <v>228880</v>
      </c>
      <c r="E26805" s="1">
        <v>42250</v>
      </c>
    </row>
    <row r="26806" spans="1:6" x14ac:dyDescent="0.25">
      <c r="A26806" t="s">
        <v>277103</v>
      </c>
      <c r="B26806" t="s">
        <v>277104</v>
      </c>
      <c r="C26806" t="s">
        <v>228916</v>
      </c>
      <c r="E26806" s="1">
        <v>40555</v>
      </c>
      <c r="F26806">
        <v>400000</v>
      </c>
    </row>
    <row r="26807" spans="1:6" x14ac:dyDescent="0.25">
      <c r="A26807" t="s">
        <v>277105</v>
      </c>
      <c r="B26807" t="s">
        <v>277106</v>
      </c>
      <c r="C26807" t="s">
        <v>229045</v>
      </c>
      <c r="E26807" s="1">
        <v>40246</v>
      </c>
      <c r="F26807">
        <v>300000</v>
      </c>
    </row>
    <row r="26808" spans="1:6" x14ac:dyDescent="0.25">
      <c r="A26808" t="s">
        <v>277107</v>
      </c>
      <c r="B26808" t="s">
        <v>277108</v>
      </c>
      <c r="C26808" t="s">
        <v>228873</v>
      </c>
      <c r="E26808" t="s">
        <v>10033</v>
      </c>
      <c r="F26808">
        <v>500000</v>
      </c>
    </row>
    <row r="26809" spans="1:6" x14ac:dyDescent="0.25">
      <c r="A26809" t="s">
        <v>277109</v>
      </c>
      <c r="B26809" t="s">
        <v>277110</v>
      </c>
      <c r="C26809" t="s">
        <v>228880</v>
      </c>
      <c r="E26809" s="1">
        <v>40910</v>
      </c>
    </row>
    <row r="26810" spans="1:6" x14ac:dyDescent="0.25">
      <c r="A26810" t="s">
        <v>277111</v>
      </c>
      <c r="B26810" t="s">
        <v>277112</v>
      </c>
      <c r="C26810" t="s">
        <v>228873</v>
      </c>
      <c r="E26810" s="1">
        <v>41825</v>
      </c>
      <c r="F26810">
        <v>7000000</v>
      </c>
    </row>
    <row r="26811" spans="1:6" x14ac:dyDescent="0.25">
      <c r="A26811" t="s">
        <v>277109</v>
      </c>
      <c r="B26811" t="s">
        <v>277113</v>
      </c>
      <c r="C26811" t="s">
        <v>228889</v>
      </c>
      <c r="E26811" s="1">
        <v>40920</v>
      </c>
    </row>
    <row r="26812" spans="1:6" x14ac:dyDescent="0.25">
      <c r="A26812" t="s">
        <v>277114</v>
      </c>
      <c r="B26812" t="s">
        <v>277115</v>
      </c>
      <c r="C26812" t="s">
        <v>228873</v>
      </c>
      <c r="D26812" t="s">
        <v>228877</v>
      </c>
      <c r="E26812" s="1">
        <v>40523</v>
      </c>
      <c r="F26812">
        <v>14000000</v>
      </c>
    </row>
    <row r="26813" spans="1:6" x14ac:dyDescent="0.25">
      <c r="A26813" t="s">
        <v>277116</v>
      </c>
      <c r="B26813" t="s">
        <v>277117</v>
      </c>
      <c r="C26813" t="s">
        <v>228873</v>
      </c>
      <c r="D26813" t="s">
        <v>228877</v>
      </c>
      <c r="E26813" s="1">
        <v>41436</v>
      </c>
      <c r="F26813">
        <v>8000000</v>
      </c>
    </row>
    <row r="26814" spans="1:6" x14ac:dyDescent="0.25">
      <c r="A26814" t="s">
        <v>277114</v>
      </c>
      <c r="B26814" t="s">
        <v>277118</v>
      </c>
      <c r="C26814" t="s">
        <v>228873</v>
      </c>
      <c r="D26814" t="s">
        <v>228877</v>
      </c>
      <c r="E26814" s="1">
        <v>40607</v>
      </c>
      <c r="F26814">
        <v>19300000</v>
      </c>
    </row>
    <row r="26815" spans="1:6" x14ac:dyDescent="0.25">
      <c r="A26815" t="s">
        <v>277119</v>
      </c>
      <c r="B26815" t="s">
        <v>277120</v>
      </c>
      <c r="C26815" t="s">
        <v>228873</v>
      </c>
      <c r="D26815" t="s">
        <v>228877</v>
      </c>
      <c r="E26815" t="s">
        <v>1946</v>
      </c>
      <c r="F26815">
        <v>1500000</v>
      </c>
    </row>
    <row r="26816" spans="1:6" x14ac:dyDescent="0.25">
      <c r="A26816" t="s">
        <v>277121</v>
      </c>
      <c r="B26816" t="s">
        <v>277122</v>
      </c>
      <c r="C26816" t="s">
        <v>228873</v>
      </c>
      <c r="E26816" t="s">
        <v>7214</v>
      </c>
      <c r="F26816">
        <v>100000</v>
      </c>
    </row>
    <row r="26817" spans="1:6" x14ac:dyDescent="0.25">
      <c r="A26817" t="s">
        <v>277123</v>
      </c>
      <c r="B26817" t="s">
        <v>277124</v>
      </c>
      <c r="C26817" t="s">
        <v>228873</v>
      </c>
      <c r="E26817" s="1">
        <v>40218</v>
      </c>
      <c r="F26817">
        <v>1900000</v>
      </c>
    </row>
    <row r="26818" spans="1:6" x14ac:dyDescent="0.25">
      <c r="A26818" t="s">
        <v>277125</v>
      </c>
      <c r="B26818" t="s">
        <v>277126</v>
      </c>
      <c r="C26818" t="s">
        <v>228873</v>
      </c>
      <c r="D26818" t="s">
        <v>228977</v>
      </c>
      <c r="E26818" t="s">
        <v>59363</v>
      </c>
      <c r="F26818">
        <v>7400000</v>
      </c>
    </row>
    <row r="26819" spans="1:6" x14ac:dyDescent="0.25">
      <c r="A26819" t="s">
        <v>277123</v>
      </c>
      <c r="B26819" t="s">
        <v>277127</v>
      </c>
      <c r="C26819" t="s">
        <v>228873</v>
      </c>
      <c r="D26819" t="s">
        <v>228874</v>
      </c>
      <c r="E26819" t="s">
        <v>6461</v>
      </c>
      <c r="F26819">
        <v>10500000</v>
      </c>
    </row>
    <row r="26820" spans="1:6" x14ac:dyDescent="0.25">
      <c r="A26820" t="s">
        <v>277128</v>
      </c>
      <c r="B26820" t="s">
        <v>277129</v>
      </c>
      <c r="C26820" t="s">
        <v>228873</v>
      </c>
      <c r="D26820" t="s">
        <v>228977</v>
      </c>
      <c r="E26820" s="1">
        <v>41860</v>
      </c>
      <c r="F26820">
        <v>35000000</v>
      </c>
    </row>
    <row r="26821" spans="1:6" x14ac:dyDescent="0.25">
      <c r="A26821" t="s">
        <v>277130</v>
      </c>
      <c r="B26821" t="s">
        <v>277131</v>
      </c>
      <c r="C26821" t="s">
        <v>228873</v>
      </c>
      <c r="D26821" t="s">
        <v>229145</v>
      </c>
      <c r="E26821" s="1">
        <v>42160</v>
      </c>
      <c r="F26821">
        <v>85000000</v>
      </c>
    </row>
    <row r="26822" spans="1:6" x14ac:dyDescent="0.25">
      <c r="A26822" t="s">
        <v>277128</v>
      </c>
      <c r="B26822" t="s">
        <v>277132</v>
      </c>
      <c r="C26822" t="s">
        <v>228873</v>
      </c>
      <c r="D26822" t="s">
        <v>228874</v>
      </c>
      <c r="E26822" t="s">
        <v>82441</v>
      </c>
      <c r="F26822">
        <v>6000000</v>
      </c>
    </row>
    <row r="26823" spans="1:6" x14ac:dyDescent="0.25">
      <c r="A26823" t="s">
        <v>277130</v>
      </c>
      <c r="B26823" t="s">
        <v>277133</v>
      </c>
      <c r="C26823" t="s">
        <v>228873</v>
      </c>
      <c r="D26823" t="s">
        <v>228877</v>
      </c>
      <c r="E26823" s="1">
        <v>40916</v>
      </c>
      <c r="F26823">
        <v>1500000</v>
      </c>
    </row>
    <row r="26824" spans="1:6" x14ac:dyDescent="0.25">
      <c r="A26824" t="s">
        <v>277134</v>
      </c>
      <c r="B26824" t="s">
        <v>277135</v>
      </c>
      <c r="C26824" t="s">
        <v>228919</v>
      </c>
      <c r="E26824" t="s">
        <v>28118</v>
      </c>
      <c r="F26824">
        <v>44100000</v>
      </c>
    </row>
    <row r="26825" spans="1:6" x14ac:dyDescent="0.25">
      <c r="A26825" t="s">
        <v>277136</v>
      </c>
      <c r="B26825" t="s">
        <v>277137</v>
      </c>
      <c r="C26825" t="s">
        <v>228880</v>
      </c>
      <c r="E26825" s="1">
        <v>38356</v>
      </c>
    </row>
    <row r="26826" spans="1:6" x14ac:dyDescent="0.25">
      <c r="A26826" t="s">
        <v>277138</v>
      </c>
      <c r="B26826" t="s">
        <v>277139</v>
      </c>
      <c r="C26826" t="s">
        <v>229045</v>
      </c>
      <c r="E26826" s="1">
        <v>39814</v>
      </c>
      <c r="F26826">
        <v>15454</v>
      </c>
    </row>
    <row r="26827" spans="1:6" x14ac:dyDescent="0.25">
      <c r="A26827" t="s">
        <v>277140</v>
      </c>
      <c r="B26827" t="s">
        <v>277141</v>
      </c>
      <c r="C26827" t="s">
        <v>228873</v>
      </c>
      <c r="E26827" s="1">
        <v>42349</v>
      </c>
      <c r="F26827">
        <v>605000</v>
      </c>
    </row>
    <row r="26828" spans="1:6" x14ac:dyDescent="0.25">
      <c r="A26828" t="s">
        <v>277142</v>
      </c>
      <c r="B26828" t="s">
        <v>277143</v>
      </c>
      <c r="C26828" t="s">
        <v>228880</v>
      </c>
      <c r="E26828" s="1">
        <v>41275</v>
      </c>
    </row>
    <row r="26829" spans="1:6" x14ac:dyDescent="0.25">
      <c r="A26829" t="s">
        <v>277144</v>
      </c>
      <c r="B26829" t="s">
        <v>277145</v>
      </c>
      <c r="C26829" t="s">
        <v>228880</v>
      </c>
      <c r="E26829" s="1">
        <v>40920</v>
      </c>
      <c r="F26829">
        <v>16232</v>
      </c>
    </row>
    <row r="26830" spans="1:6" x14ac:dyDescent="0.25">
      <c r="A26830" t="s">
        <v>277146</v>
      </c>
      <c r="B26830" t="s">
        <v>277147</v>
      </c>
      <c r="C26830" t="s">
        <v>228873</v>
      </c>
      <c r="D26830" t="s">
        <v>228877</v>
      </c>
      <c r="E26830" t="s">
        <v>23046</v>
      </c>
    </row>
    <row r="26831" spans="1:6" x14ac:dyDescent="0.25">
      <c r="A26831" t="s">
        <v>277148</v>
      </c>
      <c r="B26831" t="s">
        <v>277149</v>
      </c>
      <c r="C26831" t="s">
        <v>228943</v>
      </c>
      <c r="E26831" t="s">
        <v>232615</v>
      </c>
      <c r="F26831">
        <v>20854</v>
      </c>
    </row>
    <row r="26832" spans="1:6" x14ac:dyDescent="0.25">
      <c r="A26832" t="s">
        <v>277150</v>
      </c>
      <c r="B26832" t="s">
        <v>277151</v>
      </c>
      <c r="C26832" t="s">
        <v>228943</v>
      </c>
      <c r="E26832" s="1">
        <v>40461</v>
      </c>
      <c r="F26832">
        <v>41736</v>
      </c>
    </row>
    <row r="26833" spans="1:6" x14ac:dyDescent="0.25">
      <c r="A26833" t="s">
        <v>277148</v>
      </c>
      <c r="B26833" t="s">
        <v>277152</v>
      </c>
      <c r="C26833" t="s">
        <v>228943</v>
      </c>
      <c r="E26833" t="s">
        <v>78063</v>
      </c>
      <c r="F26833">
        <v>26562</v>
      </c>
    </row>
    <row r="26834" spans="1:6" x14ac:dyDescent="0.25">
      <c r="A26834" t="s">
        <v>277150</v>
      </c>
      <c r="B26834" t="s">
        <v>277153</v>
      </c>
      <c r="C26834" t="s">
        <v>228880</v>
      </c>
      <c r="E26834" t="s">
        <v>6698</v>
      </c>
      <c r="F26834">
        <v>19427</v>
      </c>
    </row>
    <row r="26835" spans="1:6" x14ac:dyDescent="0.25">
      <c r="A26835" t="s">
        <v>277154</v>
      </c>
      <c r="B26835" t="s">
        <v>277155</v>
      </c>
      <c r="C26835" t="s">
        <v>228880</v>
      </c>
      <c r="E26835" s="1">
        <v>39639</v>
      </c>
      <c r="F26835">
        <v>100000</v>
      </c>
    </row>
    <row r="26836" spans="1:6" x14ac:dyDescent="0.25">
      <c r="A26836" t="s">
        <v>277156</v>
      </c>
      <c r="B26836" t="s">
        <v>277157</v>
      </c>
      <c r="C26836" t="s">
        <v>228880</v>
      </c>
      <c r="E26836" t="s">
        <v>187215</v>
      </c>
      <c r="F26836">
        <v>16249</v>
      </c>
    </row>
    <row r="26837" spans="1:6" x14ac:dyDescent="0.25">
      <c r="A26837" t="s">
        <v>277158</v>
      </c>
      <c r="B26837" t="s">
        <v>277159</v>
      </c>
      <c r="C26837" t="s">
        <v>228873</v>
      </c>
      <c r="D26837" t="s">
        <v>228877</v>
      </c>
      <c r="E26837" s="1">
        <v>41496</v>
      </c>
      <c r="F26837">
        <v>9350000</v>
      </c>
    </row>
    <row r="26838" spans="1:6" x14ac:dyDescent="0.25">
      <c r="A26838" t="s">
        <v>277160</v>
      </c>
      <c r="B26838" t="s">
        <v>277161</v>
      </c>
      <c r="C26838" t="s">
        <v>228880</v>
      </c>
      <c r="E26838" s="1">
        <v>40575</v>
      </c>
      <c r="F26838">
        <v>25000</v>
      </c>
    </row>
    <row r="26839" spans="1:6" x14ac:dyDescent="0.25">
      <c r="A26839" t="s">
        <v>277162</v>
      </c>
      <c r="B26839" t="s">
        <v>277163</v>
      </c>
      <c r="C26839" t="s">
        <v>228880</v>
      </c>
      <c r="E26839" t="s">
        <v>43044</v>
      </c>
      <c r="F26839">
        <v>120000</v>
      </c>
    </row>
    <row r="26840" spans="1:6" x14ac:dyDescent="0.25">
      <c r="A26840" t="s">
        <v>277164</v>
      </c>
      <c r="B26840" t="s">
        <v>277165</v>
      </c>
      <c r="C26840" t="s">
        <v>229045</v>
      </c>
      <c r="E26840" s="1">
        <v>41285</v>
      </c>
      <c r="F26840">
        <v>240080</v>
      </c>
    </row>
    <row r="26841" spans="1:6" x14ac:dyDescent="0.25">
      <c r="A26841" t="s">
        <v>277166</v>
      </c>
      <c r="B26841" t="s">
        <v>277167</v>
      </c>
      <c r="C26841" t="s">
        <v>228880</v>
      </c>
      <c r="E26841" t="s">
        <v>90417</v>
      </c>
    </row>
    <row r="26842" spans="1:6" x14ac:dyDescent="0.25">
      <c r="A26842" t="s">
        <v>277168</v>
      </c>
      <c r="B26842" t="s">
        <v>277169</v>
      </c>
      <c r="C26842" t="s">
        <v>228873</v>
      </c>
      <c r="D26842" t="s">
        <v>228877</v>
      </c>
      <c r="E26842" t="s">
        <v>8805</v>
      </c>
      <c r="F26842">
        <v>4500000</v>
      </c>
    </row>
    <row r="26843" spans="1:6" x14ac:dyDescent="0.25">
      <c r="A26843" t="s">
        <v>277166</v>
      </c>
      <c r="B26843" t="s">
        <v>277170</v>
      </c>
      <c r="C26843" t="s">
        <v>228873</v>
      </c>
      <c r="D26843" t="s">
        <v>228877</v>
      </c>
      <c r="E26843" t="s">
        <v>40017</v>
      </c>
      <c r="F26843">
        <v>6850000</v>
      </c>
    </row>
    <row r="26844" spans="1:6" x14ac:dyDescent="0.25">
      <c r="A26844" t="s">
        <v>277168</v>
      </c>
      <c r="B26844" t="s">
        <v>277171</v>
      </c>
      <c r="C26844" t="s">
        <v>228880</v>
      </c>
      <c r="E26844" t="s">
        <v>43044</v>
      </c>
      <c r="F26844">
        <v>1000000</v>
      </c>
    </row>
    <row r="26845" spans="1:6" x14ac:dyDescent="0.25">
      <c r="A26845" t="s">
        <v>277172</v>
      </c>
      <c r="B26845" t="s">
        <v>277173</v>
      </c>
      <c r="C26845" t="s">
        <v>228927</v>
      </c>
      <c r="E26845" s="1">
        <v>41824</v>
      </c>
      <c r="F26845">
        <v>300000</v>
      </c>
    </row>
    <row r="26846" spans="1:6" x14ac:dyDescent="0.25">
      <c r="A26846" t="s">
        <v>277174</v>
      </c>
      <c r="B26846" t="s">
        <v>277175</v>
      </c>
      <c r="C26846" t="s">
        <v>228873</v>
      </c>
      <c r="E26846" s="1">
        <v>42288</v>
      </c>
      <c r="F26846">
        <v>10379399</v>
      </c>
    </row>
    <row r="26847" spans="1:6" x14ac:dyDescent="0.25">
      <c r="A26847" t="s">
        <v>277176</v>
      </c>
      <c r="B26847" t="s">
        <v>277177</v>
      </c>
      <c r="C26847" t="s">
        <v>228880</v>
      </c>
      <c r="E26847" s="1">
        <v>41278</v>
      </c>
      <c r="F26847">
        <v>20000</v>
      </c>
    </row>
    <row r="26848" spans="1:6" x14ac:dyDescent="0.25">
      <c r="A26848" t="s">
        <v>277178</v>
      </c>
      <c r="B26848" t="s">
        <v>277179</v>
      </c>
      <c r="C26848" t="s">
        <v>228880</v>
      </c>
      <c r="E26848" s="1">
        <v>42006</v>
      </c>
    </row>
    <row r="26849" spans="1:6" x14ac:dyDescent="0.25">
      <c r="A26849" t="s">
        <v>277180</v>
      </c>
      <c r="B26849" t="s">
        <v>277181</v>
      </c>
      <c r="C26849" t="s">
        <v>228916</v>
      </c>
      <c r="E26849" t="s">
        <v>108500</v>
      </c>
      <c r="F26849">
        <v>200000</v>
      </c>
    </row>
    <row r="26850" spans="1:6" x14ac:dyDescent="0.25">
      <c r="A26850" t="s">
        <v>277182</v>
      </c>
      <c r="B26850" t="s">
        <v>277183</v>
      </c>
      <c r="C26850" t="s">
        <v>228880</v>
      </c>
      <c r="E26850" t="s">
        <v>1522</v>
      </c>
      <c r="F26850">
        <v>700000</v>
      </c>
    </row>
    <row r="26851" spans="1:6" x14ac:dyDescent="0.25">
      <c r="A26851" t="s">
        <v>277180</v>
      </c>
      <c r="B26851" t="s">
        <v>277184</v>
      </c>
      <c r="C26851" t="s">
        <v>228880</v>
      </c>
      <c r="D26851" t="s">
        <v>228877</v>
      </c>
      <c r="E26851" s="1">
        <v>42254</v>
      </c>
      <c r="F26851">
        <v>1450000</v>
      </c>
    </row>
    <row r="26852" spans="1:6" x14ac:dyDescent="0.25">
      <c r="A26852" t="s">
        <v>277185</v>
      </c>
      <c r="B26852" t="s">
        <v>277186</v>
      </c>
      <c r="C26852" t="s">
        <v>228873</v>
      </c>
      <c r="D26852" t="s">
        <v>228877</v>
      </c>
      <c r="E26852" t="s">
        <v>233509</v>
      </c>
      <c r="F26852">
        <v>4585753</v>
      </c>
    </row>
    <row r="26853" spans="1:6" x14ac:dyDescent="0.25">
      <c r="A26853" t="s">
        <v>277187</v>
      </c>
      <c r="B26853" t="s">
        <v>277188</v>
      </c>
      <c r="C26853" t="s">
        <v>228873</v>
      </c>
      <c r="D26853" t="s">
        <v>228874</v>
      </c>
      <c r="E26853" t="s">
        <v>8389</v>
      </c>
      <c r="F26853">
        <v>25000000</v>
      </c>
    </row>
    <row r="26854" spans="1:6" x14ac:dyDescent="0.25">
      <c r="A26854" t="s">
        <v>277185</v>
      </c>
      <c r="B26854" t="s">
        <v>277189</v>
      </c>
      <c r="C26854" t="s">
        <v>228873</v>
      </c>
      <c r="D26854" t="s">
        <v>228977</v>
      </c>
      <c r="E26854" t="s">
        <v>233684</v>
      </c>
      <c r="F26854">
        <v>70000000</v>
      </c>
    </row>
    <row r="26855" spans="1:6" x14ac:dyDescent="0.25">
      <c r="A26855" t="s">
        <v>277187</v>
      </c>
      <c r="B26855" t="s">
        <v>277190</v>
      </c>
      <c r="C26855" t="s">
        <v>228873</v>
      </c>
      <c r="D26855" t="s">
        <v>229145</v>
      </c>
      <c r="E26855" t="s">
        <v>230196</v>
      </c>
      <c r="F26855">
        <v>100000000</v>
      </c>
    </row>
    <row r="26856" spans="1:6" x14ac:dyDescent="0.25">
      <c r="A26856" t="s">
        <v>277191</v>
      </c>
      <c r="B26856" t="s">
        <v>277192</v>
      </c>
      <c r="C26856" t="s">
        <v>228873</v>
      </c>
      <c r="D26856" t="s">
        <v>228977</v>
      </c>
      <c r="E26856" t="s">
        <v>90417</v>
      </c>
      <c r="F26856">
        <v>8000000</v>
      </c>
    </row>
    <row r="26857" spans="1:6" x14ac:dyDescent="0.25">
      <c r="A26857" t="s">
        <v>277193</v>
      </c>
      <c r="B26857" t="s">
        <v>277194</v>
      </c>
      <c r="C26857" t="s">
        <v>228873</v>
      </c>
      <c r="D26857" t="s">
        <v>228874</v>
      </c>
      <c r="E26857" t="s">
        <v>76304</v>
      </c>
      <c r="F26857">
        <v>4000000</v>
      </c>
    </row>
    <row r="26858" spans="1:6" x14ac:dyDescent="0.25">
      <c r="A26858" t="s">
        <v>277195</v>
      </c>
      <c r="B26858" t="s">
        <v>277196</v>
      </c>
      <c r="C26858" t="s">
        <v>228873</v>
      </c>
      <c r="D26858" t="s">
        <v>228977</v>
      </c>
      <c r="E26858" s="1">
        <v>40911</v>
      </c>
      <c r="F26858">
        <v>33280000</v>
      </c>
    </row>
    <row r="26859" spans="1:6" x14ac:dyDescent="0.25">
      <c r="A26859" t="s">
        <v>277197</v>
      </c>
      <c r="B26859" t="s">
        <v>277198</v>
      </c>
      <c r="C26859" t="s">
        <v>228873</v>
      </c>
      <c r="E26859" s="1">
        <v>42311</v>
      </c>
      <c r="F26859">
        <v>55604070</v>
      </c>
    </row>
    <row r="26860" spans="1:6" x14ac:dyDescent="0.25">
      <c r="A26860" t="s">
        <v>277195</v>
      </c>
      <c r="B26860" t="s">
        <v>277199</v>
      </c>
      <c r="C26860" t="s">
        <v>228873</v>
      </c>
      <c r="D26860" t="s">
        <v>229145</v>
      </c>
      <c r="E26860" s="1">
        <v>41281</v>
      </c>
      <c r="F26860">
        <v>30000000</v>
      </c>
    </row>
    <row r="26861" spans="1:6" x14ac:dyDescent="0.25">
      <c r="A26861" t="s">
        <v>277197</v>
      </c>
      <c r="B26861" t="s">
        <v>277200</v>
      </c>
      <c r="C26861" t="s">
        <v>228919</v>
      </c>
      <c r="E26861" s="1">
        <v>42191</v>
      </c>
      <c r="F26861">
        <v>110000000</v>
      </c>
    </row>
    <row r="26862" spans="1:6" x14ac:dyDescent="0.25">
      <c r="A26862" t="s">
        <v>277195</v>
      </c>
      <c r="B26862" t="s">
        <v>277201</v>
      </c>
      <c r="C26862" t="s">
        <v>228873</v>
      </c>
      <c r="D26862" t="s">
        <v>229145</v>
      </c>
      <c r="E26862" t="s">
        <v>82469</v>
      </c>
      <c r="F26862">
        <v>50000000</v>
      </c>
    </row>
    <row r="26863" spans="1:6" x14ac:dyDescent="0.25">
      <c r="A26863" t="s">
        <v>277197</v>
      </c>
      <c r="B26863" t="s">
        <v>277202</v>
      </c>
      <c r="C26863" t="s">
        <v>228873</v>
      </c>
      <c r="D26863" t="s">
        <v>241801</v>
      </c>
      <c r="E26863" s="1">
        <v>42157</v>
      </c>
      <c r="F26863">
        <v>568000000</v>
      </c>
    </row>
    <row r="26864" spans="1:6" x14ac:dyDescent="0.25">
      <c r="A26864" t="s">
        <v>277195</v>
      </c>
      <c r="B26864" t="s">
        <v>277203</v>
      </c>
      <c r="C26864" t="s">
        <v>228873</v>
      </c>
      <c r="D26864" t="s">
        <v>228877</v>
      </c>
      <c r="E26864" s="1">
        <v>40546</v>
      </c>
      <c r="F26864">
        <v>5530000</v>
      </c>
    </row>
    <row r="26865" spans="1:6" x14ac:dyDescent="0.25">
      <c r="A26865" t="s">
        <v>277197</v>
      </c>
      <c r="B26865" t="s">
        <v>277204</v>
      </c>
      <c r="C26865" t="s">
        <v>228873</v>
      </c>
      <c r="D26865" t="s">
        <v>231418</v>
      </c>
      <c r="E26865" t="s">
        <v>16568</v>
      </c>
      <c r="F26865">
        <v>85000000</v>
      </c>
    </row>
    <row r="26866" spans="1:6" x14ac:dyDescent="0.25">
      <c r="A26866" t="s">
        <v>277195</v>
      </c>
      <c r="B26866" t="s">
        <v>277205</v>
      </c>
      <c r="C26866" t="s">
        <v>228873</v>
      </c>
      <c r="D26866" t="s">
        <v>229206</v>
      </c>
      <c r="E26866" t="s">
        <v>36545</v>
      </c>
      <c r="F26866">
        <v>88000000</v>
      </c>
    </row>
    <row r="26867" spans="1:6" x14ac:dyDescent="0.25">
      <c r="A26867" t="s">
        <v>277197</v>
      </c>
      <c r="B26867" t="s">
        <v>277206</v>
      </c>
      <c r="C26867" t="s">
        <v>228880</v>
      </c>
      <c r="E26867" s="1">
        <v>40190</v>
      </c>
    </row>
    <row r="26868" spans="1:6" x14ac:dyDescent="0.25">
      <c r="A26868" t="s">
        <v>277195</v>
      </c>
      <c r="B26868" t="s">
        <v>277207</v>
      </c>
      <c r="C26868" t="s">
        <v>228873</v>
      </c>
      <c r="D26868" t="s">
        <v>228874</v>
      </c>
      <c r="E26868" s="1">
        <v>40553</v>
      </c>
      <c r="F26868">
        <v>14853300</v>
      </c>
    </row>
    <row r="26869" spans="1:6" x14ac:dyDescent="0.25">
      <c r="A26869" t="s">
        <v>277197</v>
      </c>
      <c r="B26869" t="s">
        <v>277208</v>
      </c>
      <c r="C26869" t="s">
        <v>228873</v>
      </c>
      <c r="D26869" t="s">
        <v>229524</v>
      </c>
      <c r="E26869" s="1">
        <v>41707</v>
      </c>
      <c r="F26869">
        <v>350000000</v>
      </c>
    </row>
    <row r="26870" spans="1:6" x14ac:dyDescent="0.25">
      <c r="A26870" t="s">
        <v>277209</v>
      </c>
      <c r="B26870" t="s">
        <v>277210</v>
      </c>
      <c r="C26870" t="s">
        <v>228880</v>
      </c>
      <c r="E26870" s="1">
        <v>42349</v>
      </c>
      <c r="F26870">
        <v>2000000</v>
      </c>
    </row>
    <row r="26871" spans="1:6" x14ac:dyDescent="0.25">
      <c r="A26871" t="s">
        <v>277211</v>
      </c>
      <c r="B26871" t="s">
        <v>277212</v>
      </c>
      <c r="C26871" t="s">
        <v>228880</v>
      </c>
      <c r="E26871" t="s">
        <v>53117</v>
      </c>
      <c r="F26871">
        <v>500000</v>
      </c>
    </row>
    <row r="26872" spans="1:6" x14ac:dyDescent="0.25">
      <c r="A26872" t="s">
        <v>277213</v>
      </c>
      <c r="B26872" t="s">
        <v>277214</v>
      </c>
      <c r="C26872" t="s">
        <v>228873</v>
      </c>
      <c r="D26872" t="s">
        <v>228877</v>
      </c>
      <c r="E26872" t="s">
        <v>246849</v>
      </c>
      <c r="F26872">
        <v>5500000</v>
      </c>
    </row>
    <row r="26873" spans="1:6" x14ac:dyDescent="0.25">
      <c r="A26873" t="s">
        <v>277215</v>
      </c>
      <c r="B26873" t="s">
        <v>277216</v>
      </c>
      <c r="C26873" t="s">
        <v>228873</v>
      </c>
      <c r="D26873" t="s">
        <v>231418</v>
      </c>
      <c r="E26873" t="s">
        <v>9606</v>
      </c>
      <c r="F26873">
        <v>8000000</v>
      </c>
    </row>
    <row r="26874" spans="1:6" x14ac:dyDescent="0.25">
      <c r="A26874" t="s">
        <v>277213</v>
      </c>
      <c r="B26874" t="s">
        <v>277217</v>
      </c>
      <c r="C26874" t="s">
        <v>228927</v>
      </c>
      <c r="E26874" t="s">
        <v>1522</v>
      </c>
      <c r="F26874">
        <v>2718863</v>
      </c>
    </row>
    <row r="26875" spans="1:6" x14ac:dyDescent="0.25">
      <c r="A26875" t="s">
        <v>277215</v>
      </c>
      <c r="B26875" t="s">
        <v>277218</v>
      </c>
      <c r="C26875" t="s">
        <v>228916</v>
      </c>
      <c r="E26875" s="1">
        <v>40822</v>
      </c>
      <c r="F26875">
        <v>4881253</v>
      </c>
    </row>
    <row r="26876" spans="1:6" x14ac:dyDescent="0.25">
      <c r="A26876" t="s">
        <v>277213</v>
      </c>
      <c r="B26876" t="s">
        <v>277219</v>
      </c>
      <c r="C26876" t="s">
        <v>228873</v>
      </c>
      <c r="E26876" s="1">
        <v>40304</v>
      </c>
      <c r="F26876">
        <v>303656</v>
      </c>
    </row>
    <row r="26877" spans="1:6" x14ac:dyDescent="0.25">
      <c r="A26877" t="s">
        <v>277215</v>
      </c>
      <c r="B26877" t="s">
        <v>277220</v>
      </c>
      <c r="C26877" t="s">
        <v>228919</v>
      </c>
      <c r="E26877" s="1">
        <v>41278</v>
      </c>
      <c r="F26877">
        <v>10091200</v>
      </c>
    </row>
    <row r="26878" spans="1:6" x14ac:dyDescent="0.25">
      <c r="A26878" t="s">
        <v>277213</v>
      </c>
      <c r="B26878" t="s">
        <v>277221</v>
      </c>
      <c r="C26878" t="s">
        <v>228873</v>
      </c>
      <c r="D26878" t="s">
        <v>229145</v>
      </c>
      <c r="E26878" s="1">
        <v>40401</v>
      </c>
      <c r="F26878">
        <v>11947137</v>
      </c>
    </row>
    <row r="26879" spans="1:6" x14ac:dyDescent="0.25">
      <c r="A26879" t="s">
        <v>277215</v>
      </c>
      <c r="B26879" t="s">
        <v>277222</v>
      </c>
      <c r="C26879" t="s">
        <v>228873</v>
      </c>
      <c r="D26879" t="s">
        <v>228977</v>
      </c>
      <c r="E26879" s="1">
        <v>39087</v>
      </c>
      <c r="F26879">
        <v>18500000</v>
      </c>
    </row>
    <row r="26880" spans="1:6" x14ac:dyDescent="0.25">
      <c r="A26880" t="s">
        <v>277213</v>
      </c>
      <c r="B26880" t="s">
        <v>277223</v>
      </c>
      <c r="C26880" t="s">
        <v>228873</v>
      </c>
      <c r="D26880" t="s">
        <v>229206</v>
      </c>
      <c r="E26880" s="1">
        <v>40613</v>
      </c>
      <c r="F26880">
        <v>35500000</v>
      </c>
    </row>
    <row r="26881" spans="1:6" x14ac:dyDescent="0.25">
      <c r="A26881" t="s">
        <v>277215</v>
      </c>
      <c r="B26881" t="s">
        <v>277224</v>
      </c>
      <c r="C26881" t="s">
        <v>228873</v>
      </c>
      <c r="D26881" t="s">
        <v>229206</v>
      </c>
      <c r="E26881" s="1">
        <v>41194</v>
      </c>
      <c r="F26881">
        <v>5000000</v>
      </c>
    </row>
    <row r="26882" spans="1:6" x14ac:dyDescent="0.25">
      <c r="A26882" t="s">
        <v>277213</v>
      </c>
      <c r="B26882" t="s">
        <v>277225</v>
      </c>
      <c r="C26882" t="s">
        <v>228873</v>
      </c>
      <c r="D26882" t="s">
        <v>228874</v>
      </c>
      <c r="E26882" t="s">
        <v>74890</v>
      </c>
      <c r="F26882">
        <v>11000000</v>
      </c>
    </row>
    <row r="26883" spans="1:6" x14ac:dyDescent="0.25">
      <c r="A26883" t="s">
        <v>277215</v>
      </c>
      <c r="B26883" t="s">
        <v>277226</v>
      </c>
      <c r="C26883" t="s">
        <v>228873</v>
      </c>
      <c r="D26883" t="s">
        <v>229145</v>
      </c>
      <c r="E26883" s="1">
        <v>39823</v>
      </c>
      <c r="F26883">
        <v>25000000</v>
      </c>
    </row>
    <row r="26884" spans="1:6" x14ac:dyDescent="0.25">
      <c r="A26884" t="s">
        <v>277227</v>
      </c>
      <c r="B26884" t="s">
        <v>277228</v>
      </c>
      <c r="C26884" t="s">
        <v>228909</v>
      </c>
      <c r="E26884" t="s">
        <v>14289</v>
      </c>
    </row>
    <row r="26885" spans="1:6" x14ac:dyDescent="0.25">
      <c r="A26885" t="s">
        <v>277229</v>
      </c>
      <c r="B26885" t="s">
        <v>277230</v>
      </c>
      <c r="C26885" t="s">
        <v>228943</v>
      </c>
      <c r="E26885" s="1">
        <v>41619</v>
      </c>
    </row>
    <row r="26886" spans="1:6" x14ac:dyDescent="0.25">
      <c r="A26886" t="s">
        <v>277231</v>
      </c>
      <c r="B26886" t="s">
        <v>277232</v>
      </c>
      <c r="C26886" t="s">
        <v>228880</v>
      </c>
      <c r="E26886" t="s">
        <v>231290</v>
      </c>
      <c r="F26886">
        <v>161359</v>
      </c>
    </row>
    <row r="26887" spans="1:6" x14ac:dyDescent="0.25">
      <c r="A26887" t="s">
        <v>277233</v>
      </c>
      <c r="B26887" t="s">
        <v>277234</v>
      </c>
      <c r="C26887" t="s">
        <v>228909</v>
      </c>
      <c r="E26887" t="s">
        <v>8159</v>
      </c>
    </row>
    <row r="26888" spans="1:6" x14ac:dyDescent="0.25">
      <c r="A26888" t="s">
        <v>277235</v>
      </c>
      <c r="B26888" t="s">
        <v>277236</v>
      </c>
      <c r="C26888" t="s">
        <v>228873</v>
      </c>
      <c r="E26888" t="s">
        <v>109900</v>
      </c>
      <c r="F26888">
        <v>108000000</v>
      </c>
    </row>
    <row r="26889" spans="1:6" x14ac:dyDescent="0.25">
      <c r="A26889" t="s">
        <v>277237</v>
      </c>
      <c r="B26889" t="s">
        <v>277238</v>
      </c>
      <c r="C26889" t="s">
        <v>228880</v>
      </c>
      <c r="E26889" s="1">
        <v>42066</v>
      </c>
      <c r="F26889">
        <v>590000</v>
      </c>
    </row>
    <row r="26890" spans="1:6" x14ac:dyDescent="0.25">
      <c r="A26890" t="s">
        <v>277239</v>
      </c>
      <c r="B26890" t="s">
        <v>277240</v>
      </c>
      <c r="C26890" t="s">
        <v>228873</v>
      </c>
      <c r="E26890" t="s">
        <v>93630</v>
      </c>
      <c r="F26890">
        <v>8000000</v>
      </c>
    </row>
    <row r="26891" spans="1:6" x14ac:dyDescent="0.25">
      <c r="A26891" t="s">
        <v>277241</v>
      </c>
      <c r="B26891" t="s">
        <v>277242</v>
      </c>
      <c r="C26891" t="s">
        <v>228880</v>
      </c>
      <c r="E26891" t="s">
        <v>53760</v>
      </c>
      <c r="F26891">
        <v>1010128</v>
      </c>
    </row>
    <row r="26892" spans="1:6" x14ac:dyDescent="0.25">
      <c r="A26892" t="s">
        <v>277243</v>
      </c>
      <c r="B26892" t="s">
        <v>277244</v>
      </c>
      <c r="C26892" t="s">
        <v>228873</v>
      </c>
      <c r="D26892" t="s">
        <v>228977</v>
      </c>
      <c r="E26892" s="1">
        <v>42286</v>
      </c>
      <c r="F26892">
        <v>39500000</v>
      </c>
    </row>
    <row r="26893" spans="1:6" x14ac:dyDescent="0.25">
      <c r="A26893" t="s">
        <v>277245</v>
      </c>
      <c r="B26893" t="s">
        <v>277246</v>
      </c>
      <c r="C26893" t="s">
        <v>228873</v>
      </c>
      <c r="D26893" t="s">
        <v>228877</v>
      </c>
      <c r="E26893" t="s">
        <v>114182</v>
      </c>
      <c r="F26893">
        <v>8000000</v>
      </c>
    </row>
    <row r="26894" spans="1:6" x14ac:dyDescent="0.25">
      <c r="A26894" t="s">
        <v>277243</v>
      </c>
      <c r="B26894" t="s">
        <v>277247</v>
      </c>
      <c r="C26894" t="s">
        <v>228873</v>
      </c>
      <c r="D26894" t="s">
        <v>228874</v>
      </c>
      <c r="E26894" s="1">
        <v>41342</v>
      </c>
      <c r="F26894">
        <v>11000000</v>
      </c>
    </row>
    <row r="26895" spans="1:6" x14ac:dyDescent="0.25">
      <c r="A26895" t="s">
        <v>277248</v>
      </c>
      <c r="B26895" t="s">
        <v>277249</v>
      </c>
      <c r="C26895" t="s">
        <v>228873</v>
      </c>
      <c r="D26895" t="s">
        <v>228977</v>
      </c>
      <c r="E26895" s="1">
        <v>41066</v>
      </c>
      <c r="F26895">
        <v>25000000</v>
      </c>
    </row>
    <row r="26896" spans="1:6" x14ac:dyDescent="0.25">
      <c r="A26896" t="s">
        <v>277250</v>
      </c>
      <c r="B26896" t="s">
        <v>277251</v>
      </c>
      <c r="C26896" t="s">
        <v>228873</v>
      </c>
      <c r="D26896" t="s">
        <v>229145</v>
      </c>
      <c r="E26896" t="s">
        <v>234089</v>
      </c>
      <c r="F26896">
        <v>75000000</v>
      </c>
    </row>
    <row r="26897" spans="1:6" x14ac:dyDescent="0.25">
      <c r="A26897" t="s">
        <v>277248</v>
      </c>
      <c r="B26897" t="s">
        <v>277252</v>
      </c>
      <c r="C26897" t="s">
        <v>228873</v>
      </c>
      <c r="D26897" t="s">
        <v>228877</v>
      </c>
      <c r="E26897" s="1">
        <v>39905</v>
      </c>
      <c r="F26897">
        <v>8500000</v>
      </c>
    </row>
    <row r="26898" spans="1:6" x14ac:dyDescent="0.25">
      <c r="A26898" t="s">
        <v>277250</v>
      </c>
      <c r="B26898" t="s">
        <v>277253</v>
      </c>
      <c r="C26898" t="s">
        <v>228873</v>
      </c>
      <c r="D26898" t="s">
        <v>228874</v>
      </c>
      <c r="E26898" s="1">
        <v>40182</v>
      </c>
      <c r="F26898">
        <v>11000000</v>
      </c>
    </row>
    <row r="26899" spans="1:6" x14ac:dyDescent="0.25">
      <c r="A26899" t="s">
        <v>277254</v>
      </c>
      <c r="B26899" t="s">
        <v>277255</v>
      </c>
      <c r="C26899" t="s">
        <v>228909</v>
      </c>
      <c r="E26899" t="s">
        <v>48181</v>
      </c>
      <c r="F26899">
        <v>0</v>
      </c>
    </row>
    <row r="26900" spans="1:6" x14ac:dyDescent="0.25">
      <c r="A26900" t="s">
        <v>277256</v>
      </c>
      <c r="B26900" t="s">
        <v>277257</v>
      </c>
      <c r="C26900" t="s">
        <v>228927</v>
      </c>
      <c r="E26900" s="1">
        <v>41343</v>
      </c>
      <c r="F26900">
        <v>470000</v>
      </c>
    </row>
    <row r="26901" spans="1:6" x14ac:dyDescent="0.25">
      <c r="A26901" t="s">
        <v>277258</v>
      </c>
      <c r="B26901" t="s">
        <v>277259</v>
      </c>
      <c r="C26901" t="s">
        <v>228873</v>
      </c>
      <c r="E26901" t="s">
        <v>37248</v>
      </c>
      <c r="F26901">
        <v>900492</v>
      </c>
    </row>
    <row r="26902" spans="1:6" x14ac:dyDescent="0.25">
      <c r="A26902" t="s">
        <v>277260</v>
      </c>
      <c r="B26902" t="s">
        <v>277261</v>
      </c>
      <c r="C26902" t="s">
        <v>228873</v>
      </c>
      <c r="E26902" t="s">
        <v>45934</v>
      </c>
      <c r="F26902">
        <v>12679995</v>
      </c>
    </row>
    <row r="26903" spans="1:6" x14ac:dyDescent="0.25">
      <c r="A26903" t="s">
        <v>277262</v>
      </c>
      <c r="B26903" t="s">
        <v>277263</v>
      </c>
      <c r="C26903" t="s">
        <v>228927</v>
      </c>
      <c r="E26903" s="1">
        <v>42157</v>
      </c>
      <c r="F26903">
        <v>200000</v>
      </c>
    </row>
    <row r="26904" spans="1:6" x14ac:dyDescent="0.25">
      <c r="A26904" t="s">
        <v>277264</v>
      </c>
      <c r="B26904" t="s">
        <v>277265</v>
      </c>
      <c r="C26904" t="s">
        <v>228927</v>
      </c>
      <c r="E26904" s="1">
        <v>42102</v>
      </c>
      <c r="F26904">
        <v>500000</v>
      </c>
    </row>
    <row r="26905" spans="1:6" x14ac:dyDescent="0.25">
      <c r="A26905" t="s">
        <v>277262</v>
      </c>
      <c r="B26905" t="s">
        <v>277266</v>
      </c>
      <c r="C26905" t="s">
        <v>228927</v>
      </c>
      <c r="E26905" t="s">
        <v>229268</v>
      </c>
      <c r="F26905">
        <v>250000</v>
      </c>
    </row>
    <row r="26906" spans="1:6" x14ac:dyDescent="0.25">
      <c r="A26906" t="s">
        <v>277267</v>
      </c>
      <c r="B26906" t="s">
        <v>277268</v>
      </c>
      <c r="C26906" t="s">
        <v>228873</v>
      </c>
      <c r="E26906" t="s">
        <v>238640</v>
      </c>
      <c r="F26906">
        <v>750000000</v>
      </c>
    </row>
    <row r="26907" spans="1:6" x14ac:dyDescent="0.25">
      <c r="A26907" t="s">
        <v>277269</v>
      </c>
      <c r="B26907" t="s">
        <v>277270</v>
      </c>
      <c r="C26907" t="s">
        <v>228873</v>
      </c>
      <c r="E26907" t="s">
        <v>52814</v>
      </c>
      <c r="F26907">
        <v>1100000</v>
      </c>
    </row>
    <row r="26908" spans="1:6" x14ac:dyDescent="0.25">
      <c r="A26908" t="s">
        <v>277271</v>
      </c>
      <c r="B26908" t="s">
        <v>277272</v>
      </c>
      <c r="C26908" t="s">
        <v>228873</v>
      </c>
      <c r="D26908" t="s">
        <v>228877</v>
      </c>
      <c r="E26908" s="1">
        <v>41738</v>
      </c>
      <c r="F26908">
        <v>5000000</v>
      </c>
    </row>
    <row r="26909" spans="1:6" x14ac:dyDescent="0.25">
      <c r="A26909" t="s">
        <v>277273</v>
      </c>
      <c r="B26909" t="s">
        <v>277274</v>
      </c>
      <c r="C26909" t="s">
        <v>228880</v>
      </c>
      <c r="E26909" s="1">
        <v>38906</v>
      </c>
      <c r="F26909">
        <v>324942</v>
      </c>
    </row>
    <row r="26910" spans="1:6" x14ac:dyDescent="0.25">
      <c r="A26910" t="s">
        <v>277275</v>
      </c>
      <c r="B26910" t="s">
        <v>277276</v>
      </c>
      <c r="C26910" t="s">
        <v>228873</v>
      </c>
      <c r="E26910" s="1">
        <v>38630</v>
      </c>
      <c r="F26910">
        <v>4000000</v>
      </c>
    </row>
    <row r="26911" spans="1:6" x14ac:dyDescent="0.25">
      <c r="A26911" t="s">
        <v>277277</v>
      </c>
      <c r="B26911" t="s">
        <v>277278</v>
      </c>
      <c r="C26911" t="s">
        <v>228909</v>
      </c>
      <c r="E26911" t="s">
        <v>60557</v>
      </c>
    </row>
    <row r="26912" spans="1:6" x14ac:dyDescent="0.25">
      <c r="A26912" t="s">
        <v>277279</v>
      </c>
      <c r="B26912" t="s">
        <v>277280</v>
      </c>
      <c r="C26912" t="s">
        <v>228880</v>
      </c>
      <c r="E26912" s="1">
        <v>41276</v>
      </c>
      <c r="F26912">
        <v>20395</v>
      </c>
    </row>
    <row r="26913" spans="1:6" x14ac:dyDescent="0.25">
      <c r="A26913" t="s">
        <v>277281</v>
      </c>
      <c r="B26913" t="s">
        <v>277282</v>
      </c>
      <c r="C26913" t="s">
        <v>228873</v>
      </c>
      <c r="D26913" t="s">
        <v>228877</v>
      </c>
      <c r="E26913" s="1">
        <v>41709</v>
      </c>
      <c r="F26913">
        <v>3000000</v>
      </c>
    </row>
    <row r="26914" spans="1:6" x14ac:dyDescent="0.25">
      <c r="A26914" t="s">
        <v>277283</v>
      </c>
      <c r="B26914" t="s">
        <v>277284</v>
      </c>
      <c r="C26914" t="s">
        <v>228873</v>
      </c>
      <c r="D26914" t="s">
        <v>228877</v>
      </c>
      <c r="E26914" t="s">
        <v>22623</v>
      </c>
      <c r="F26914">
        <v>1300000</v>
      </c>
    </row>
    <row r="26915" spans="1:6" x14ac:dyDescent="0.25">
      <c r="A26915" t="s">
        <v>277285</v>
      </c>
      <c r="B26915" t="s">
        <v>277286</v>
      </c>
      <c r="C26915" t="s">
        <v>228873</v>
      </c>
      <c r="D26915" t="s">
        <v>228874</v>
      </c>
      <c r="E26915" s="1">
        <v>39123</v>
      </c>
      <c r="F26915">
        <v>6100000</v>
      </c>
    </row>
    <row r="26916" spans="1:6" x14ac:dyDescent="0.25">
      <c r="A26916" t="s">
        <v>277287</v>
      </c>
      <c r="B26916" t="s">
        <v>277288</v>
      </c>
      <c r="C26916" t="s">
        <v>228873</v>
      </c>
      <c r="E26916" t="s">
        <v>6521</v>
      </c>
      <c r="F26916">
        <v>1500000</v>
      </c>
    </row>
    <row r="26917" spans="1:6" x14ac:dyDescent="0.25">
      <c r="A26917" t="s">
        <v>277289</v>
      </c>
      <c r="B26917" t="s">
        <v>277290</v>
      </c>
      <c r="C26917" t="s">
        <v>228873</v>
      </c>
      <c r="D26917" t="s">
        <v>228877</v>
      </c>
      <c r="E26917" s="1">
        <v>41950</v>
      </c>
    </row>
    <row r="26918" spans="1:6" x14ac:dyDescent="0.25">
      <c r="A26918" t="s">
        <v>277291</v>
      </c>
      <c r="B26918" t="s">
        <v>277292</v>
      </c>
      <c r="C26918" t="s">
        <v>228873</v>
      </c>
      <c r="D26918" t="s">
        <v>228874</v>
      </c>
      <c r="E26918" t="s">
        <v>239326</v>
      </c>
      <c r="F26918">
        <v>12000000</v>
      </c>
    </row>
    <row r="26919" spans="1:6" x14ac:dyDescent="0.25">
      <c r="A26919" t="s">
        <v>277293</v>
      </c>
      <c r="B26919" t="s">
        <v>277294</v>
      </c>
      <c r="C26919" t="s">
        <v>228880</v>
      </c>
      <c r="E26919" s="1">
        <v>41278</v>
      </c>
      <c r="F26919">
        <v>200000</v>
      </c>
    </row>
    <row r="26920" spans="1:6" x14ac:dyDescent="0.25">
      <c r="A26920" t="s">
        <v>277295</v>
      </c>
      <c r="B26920" t="s">
        <v>277296</v>
      </c>
      <c r="C26920" t="s">
        <v>228880</v>
      </c>
      <c r="E26920" t="s">
        <v>23807</v>
      </c>
      <c r="F26920">
        <v>135000</v>
      </c>
    </row>
    <row r="26921" spans="1:6" x14ac:dyDescent="0.25">
      <c r="A26921" t="s">
        <v>277293</v>
      </c>
      <c r="B26921" t="s">
        <v>277297</v>
      </c>
      <c r="C26921" t="s">
        <v>228880</v>
      </c>
      <c r="E26921" t="s">
        <v>24094</v>
      </c>
      <c r="F26921">
        <v>43000</v>
      </c>
    </row>
    <row r="26922" spans="1:6" x14ac:dyDescent="0.25">
      <c r="A26922" t="s">
        <v>277298</v>
      </c>
      <c r="B26922" t="s">
        <v>277299</v>
      </c>
      <c r="C26922" t="s">
        <v>228873</v>
      </c>
      <c r="E26922" s="1">
        <v>42250</v>
      </c>
    </row>
    <row r="26923" spans="1:6" x14ac:dyDescent="0.25">
      <c r="A26923" t="s">
        <v>277300</v>
      </c>
      <c r="B26923" t="s">
        <v>277301</v>
      </c>
      <c r="C26923" t="s">
        <v>228873</v>
      </c>
      <c r="E26923" t="s">
        <v>180930</v>
      </c>
      <c r="F26923">
        <v>2000019</v>
      </c>
    </row>
    <row r="26924" spans="1:6" x14ac:dyDescent="0.25">
      <c r="A26924" t="s">
        <v>277302</v>
      </c>
      <c r="B26924" t="s">
        <v>277303</v>
      </c>
      <c r="C26924" t="s">
        <v>228889</v>
      </c>
      <c r="E26924" s="1">
        <v>42012</v>
      </c>
      <c r="F26924">
        <v>41250</v>
      </c>
    </row>
    <row r="26925" spans="1:6" x14ac:dyDescent="0.25">
      <c r="A26925" t="s">
        <v>277304</v>
      </c>
      <c r="B26925" t="s">
        <v>277305</v>
      </c>
      <c r="C26925" t="s">
        <v>228880</v>
      </c>
      <c r="E26925" s="1">
        <v>39448</v>
      </c>
    </row>
    <row r="26926" spans="1:6" x14ac:dyDescent="0.25">
      <c r="A26926" t="s">
        <v>277306</v>
      </c>
      <c r="B26926" t="s">
        <v>277307</v>
      </c>
      <c r="C26926" t="s">
        <v>228880</v>
      </c>
      <c r="E26926" s="1">
        <v>41284</v>
      </c>
      <c r="F26926">
        <v>20000</v>
      </c>
    </row>
    <row r="26927" spans="1:6" x14ac:dyDescent="0.25">
      <c r="A26927" t="s">
        <v>277308</v>
      </c>
      <c r="B26927" t="s">
        <v>277309</v>
      </c>
      <c r="C26927" t="s">
        <v>228873</v>
      </c>
      <c r="D26927" t="s">
        <v>228877</v>
      </c>
      <c r="E26927" s="1">
        <v>39090</v>
      </c>
      <c r="F26927">
        <v>8000000</v>
      </c>
    </row>
    <row r="26928" spans="1:6" x14ac:dyDescent="0.25">
      <c r="A26928" t="s">
        <v>277310</v>
      </c>
      <c r="B26928" t="s">
        <v>277311</v>
      </c>
      <c r="C26928" t="s">
        <v>228880</v>
      </c>
      <c r="E26928" s="1">
        <v>38729</v>
      </c>
      <c r="F26928">
        <v>1650000</v>
      </c>
    </row>
    <row r="26929" spans="1:6" x14ac:dyDescent="0.25">
      <c r="A26929" t="s">
        <v>277308</v>
      </c>
      <c r="B26929" t="s">
        <v>277312</v>
      </c>
      <c r="C26929" t="s">
        <v>228873</v>
      </c>
      <c r="E26929" t="s">
        <v>43603</v>
      </c>
      <c r="F26929">
        <v>1917800</v>
      </c>
    </row>
    <row r="26930" spans="1:6" x14ac:dyDescent="0.25">
      <c r="A26930" t="s">
        <v>277313</v>
      </c>
      <c r="B26930" t="s">
        <v>277314</v>
      </c>
      <c r="C26930" t="s">
        <v>228873</v>
      </c>
      <c r="D26930" t="s">
        <v>228877</v>
      </c>
      <c r="E26930" t="s">
        <v>277315</v>
      </c>
      <c r="F26930">
        <v>1750000</v>
      </c>
    </row>
    <row r="26931" spans="1:6" x14ac:dyDescent="0.25">
      <c r="A26931" t="s">
        <v>277316</v>
      </c>
      <c r="B26931" t="s">
        <v>277317</v>
      </c>
      <c r="C26931" t="s">
        <v>228873</v>
      </c>
      <c r="D26931" t="s">
        <v>228877</v>
      </c>
      <c r="E26931" s="1">
        <v>39088</v>
      </c>
      <c r="F26931">
        <v>2250000</v>
      </c>
    </row>
    <row r="26932" spans="1:6" x14ac:dyDescent="0.25">
      <c r="A26932" t="s">
        <v>277318</v>
      </c>
      <c r="B26932" t="s">
        <v>277319</v>
      </c>
      <c r="C26932" t="s">
        <v>228943</v>
      </c>
      <c r="E26932" t="s">
        <v>28118</v>
      </c>
      <c r="F26932">
        <v>169451</v>
      </c>
    </row>
    <row r="26933" spans="1:6" x14ac:dyDescent="0.25">
      <c r="A26933" t="s">
        <v>277320</v>
      </c>
      <c r="B26933" t="s">
        <v>277321</v>
      </c>
      <c r="C26933" t="s">
        <v>228880</v>
      </c>
      <c r="E26933" t="s">
        <v>14780</v>
      </c>
      <c r="F26933">
        <v>47025</v>
      </c>
    </row>
    <row r="26934" spans="1:6" x14ac:dyDescent="0.25">
      <c r="A26934" t="s">
        <v>277322</v>
      </c>
      <c r="B26934" t="s">
        <v>277323</v>
      </c>
      <c r="C26934" t="s">
        <v>228873</v>
      </c>
      <c r="E26934" t="s">
        <v>26832</v>
      </c>
      <c r="F26934">
        <v>105000</v>
      </c>
    </row>
    <row r="26935" spans="1:6" x14ac:dyDescent="0.25">
      <c r="A26935" t="s">
        <v>277324</v>
      </c>
      <c r="B26935" t="s">
        <v>277325</v>
      </c>
      <c r="C26935" t="s">
        <v>228880</v>
      </c>
      <c r="E26935" s="1">
        <v>42190</v>
      </c>
      <c r="F26935">
        <v>3500000</v>
      </c>
    </row>
    <row r="26936" spans="1:6" x14ac:dyDescent="0.25">
      <c r="A26936" t="s">
        <v>277326</v>
      </c>
      <c r="B26936" t="s">
        <v>277327</v>
      </c>
      <c r="C26936" t="s">
        <v>228873</v>
      </c>
      <c r="E26936" s="1">
        <v>41860</v>
      </c>
    </row>
    <row r="26937" spans="1:6" x14ac:dyDescent="0.25">
      <c r="A26937" t="s">
        <v>277328</v>
      </c>
      <c r="B26937" t="s">
        <v>277329</v>
      </c>
      <c r="C26937" t="s">
        <v>228880</v>
      </c>
      <c r="E26937" s="1">
        <v>40546</v>
      </c>
      <c r="F26937">
        <v>68935</v>
      </c>
    </row>
    <row r="26938" spans="1:6" x14ac:dyDescent="0.25">
      <c r="A26938" t="s">
        <v>277330</v>
      </c>
      <c r="B26938" t="s">
        <v>277331</v>
      </c>
      <c r="C26938" t="s">
        <v>228873</v>
      </c>
      <c r="E26938" t="s">
        <v>41729</v>
      </c>
      <c r="F26938">
        <v>1000000</v>
      </c>
    </row>
    <row r="26939" spans="1:6" x14ac:dyDescent="0.25">
      <c r="A26939" t="s">
        <v>277332</v>
      </c>
      <c r="B26939" t="s">
        <v>277333</v>
      </c>
      <c r="C26939" t="s">
        <v>228880</v>
      </c>
      <c r="E26939" s="1">
        <v>41640</v>
      </c>
      <c r="F26939">
        <v>247821</v>
      </c>
    </row>
    <row r="26940" spans="1:6" x14ac:dyDescent="0.25">
      <c r="A26940" t="s">
        <v>277334</v>
      </c>
      <c r="B26940" t="s">
        <v>277335</v>
      </c>
      <c r="C26940" t="s">
        <v>228880</v>
      </c>
      <c r="E26940" t="s">
        <v>55087</v>
      </c>
      <c r="F26940">
        <v>54822</v>
      </c>
    </row>
    <row r="26941" spans="1:6" x14ac:dyDescent="0.25">
      <c r="A26941" t="s">
        <v>277336</v>
      </c>
      <c r="B26941" t="s">
        <v>277337</v>
      </c>
      <c r="C26941" t="s">
        <v>228873</v>
      </c>
      <c r="E26941" s="1">
        <v>39299</v>
      </c>
      <c r="F26941">
        <v>3980000</v>
      </c>
    </row>
    <row r="26942" spans="1:6" x14ac:dyDescent="0.25">
      <c r="A26942" t="s">
        <v>277338</v>
      </c>
      <c r="B26942" t="s">
        <v>277339</v>
      </c>
      <c r="C26942" t="s">
        <v>228873</v>
      </c>
      <c r="E26942" s="1">
        <v>38359</v>
      </c>
      <c r="F26942">
        <v>1770000</v>
      </c>
    </row>
    <row r="26943" spans="1:6" x14ac:dyDescent="0.25">
      <c r="A26943" t="s">
        <v>277340</v>
      </c>
      <c r="B26943" t="s">
        <v>277341</v>
      </c>
      <c r="C26943" t="s">
        <v>228927</v>
      </c>
      <c r="E26943" t="s">
        <v>23104</v>
      </c>
      <c r="F26943">
        <v>2425000</v>
      </c>
    </row>
    <row r="26944" spans="1:6" x14ac:dyDescent="0.25">
      <c r="A26944" t="s">
        <v>277342</v>
      </c>
      <c r="B26944" t="s">
        <v>277343</v>
      </c>
      <c r="C26944" t="s">
        <v>228873</v>
      </c>
      <c r="D26944" t="s">
        <v>228874</v>
      </c>
      <c r="E26944" s="1">
        <v>41244</v>
      </c>
      <c r="F26944">
        <v>5226305</v>
      </c>
    </row>
    <row r="26945" spans="1:6" x14ac:dyDescent="0.25">
      <c r="A26945" t="s">
        <v>277344</v>
      </c>
      <c r="B26945" t="s">
        <v>277345</v>
      </c>
      <c r="C26945" t="s">
        <v>228880</v>
      </c>
      <c r="E26945" t="s">
        <v>25827</v>
      </c>
      <c r="F26945">
        <v>125000</v>
      </c>
    </row>
    <row r="26946" spans="1:6" x14ac:dyDescent="0.25">
      <c r="A26946" t="s">
        <v>277346</v>
      </c>
      <c r="B26946" t="s">
        <v>277347</v>
      </c>
      <c r="C26946" t="s">
        <v>228873</v>
      </c>
      <c r="D26946" t="s">
        <v>229145</v>
      </c>
      <c r="E26946" t="s">
        <v>43044</v>
      </c>
      <c r="F26946">
        <v>15000000</v>
      </c>
    </row>
    <row r="26947" spans="1:6" x14ac:dyDescent="0.25">
      <c r="A26947" t="s">
        <v>277348</v>
      </c>
      <c r="B26947" t="s">
        <v>277349</v>
      </c>
      <c r="C26947" t="s">
        <v>228873</v>
      </c>
      <c r="D26947" t="s">
        <v>228874</v>
      </c>
      <c r="E26947" t="s">
        <v>24464</v>
      </c>
      <c r="F26947">
        <v>8000000</v>
      </c>
    </row>
    <row r="26948" spans="1:6" x14ac:dyDescent="0.25">
      <c r="A26948" t="s">
        <v>277346</v>
      </c>
      <c r="B26948" t="s">
        <v>277350</v>
      </c>
      <c r="C26948" t="s">
        <v>228873</v>
      </c>
      <c r="D26948" t="s">
        <v>231418</v>
      </c>
      <c r="E26948" t="s">
        <v>155681</v>
      </c>
      <c r="F26948">
        <v>15000000</v>
      </c>
    </row>
    <row r="26949" spans="1:6" x14ac:dyDescent="0.25">
      <c r="A26949" t="s">
        <v>277348</v>
      </c>
      <c r="B26949" t="s">
        <v>277351</v>
      </c>
      <c r="C26949" t="s">
        <v>228873</v>
      </c>
      <c r="D26949" t="s">
        <v>229206</v>
      </c>
      <c r="E26949" t="s">
        <v>39468</v>
      </c>
      <c r="F26949">
        <v>15000000</v>
      </c>
    </row>
    <row r="26950" spans="1:6" x14ac:dyDescent="0.25">
      <c r="A26950" t="s">
        <v>277346</v>
      </c>
      <c r="B26950" t="s">
        <v>277352</v>
      </c>
      <c r="C26950" t="s">
        <v>228873</v>
      </c>
      <c r="D26950" t="s">
        <v>229524</v>
      </c>
      <c r="E26950" t="s">
        <v>418</v>
      </c>
      <c r="F26950">
        <v>30000000</v>
      </c>
    </row>
    <row r="26951" spans="1:6" x14ac:dyDescent="0.25">
      <c r="A26951" t="s">
        <v>277348</v>
      </c>
      <c r="B26951" t="s">
        <v>277353</v>
      </c>
      <c r="C26951" t="s">
        <v>228873</v>
      </c>
      <c r="D26951" t="s">
        <v>228977</v>
      </c>
      <c r="E26951" s="1">
        <v>40882</v>
      </c>
      <c r="F26951">
        <v>10000000</v>
      </c>
    </row>
    <row r="26952" spans="1:6" x14ac:dyDescent="0.25">
      <c r="A26952" t="s">
        <v>277354</v>
      </c>
      <c r="B26952" t="s">
        <v>277355</v>
      </c>
      <c r="C26952" t="s">
        <v>228873</v>
      </c>
      <c r="E26952" t="s">
        <v>30110</v>
      </c>
      <c r="F26952">
        <v>119850</v>
      </c>
    </row>
    <row r="26953" spans="1:6" x14ac:dyDescent="0.25">
      <c r="A26953" t="s">
        <v>277356</v>
      </c>
      <c r="B26953" t="s">
        <v>277357</v>
      </c>
      <c r="C26953" t="s">
        <v>228889</v>
      </c>
      <c r="E26953" s="1">
        <v>40179</v>
      </c>
    </row>
    <row r="26954" spans="1:6" x14ac:dyDescent="0.25">
      <c r="A26954" t="s">
        <v>277354</v>
      </c>
      <c r="B26954" t="s">
        <v>277358</v>
      </c>
      <c r="C26954" t="s">
        <v>228919</v>
      </c>
      <c r="E26954" t="s">
        <v>251439</v>
      </c>
      <c r="F26954">
        <v>9999951</v>
      </c>
    </row>
    <row r="26955" spans="1:6" x14ac:dyDescent="0.25">
      <c r="A26955" t="s">
        <v>277359</v>
      </c>
      <c r="B26955" t="s">
        <v>277360</v>
      </c>
      <c r="C26955" t="s">
        <v>228880</v>
      </c>
      <c r="E26955" s="1">
        <v>41765</v>
      </c>
      <c r="F26955">
        <v>15000</v>
      </c>
    </row>
    <row r="26956" spans="1:6" x14ac:dyDescent="0.25">
      <c r="A26956" t="s">
        <v>277361</v>
      </c>
      <c r="B26956" t="s">
        <v>277362</v>
      </c>
      <c r="C26956" t="s">
        <v>228880</v>
      </c>
      <c r="E26956" t="s">
        <v>229428</v>
      </c>
      <c r="F26956">
        <v>750000</v>
      </c>
    </row>
    <row r="26957" spans="1:6" x14ac:dyDescent="0.25">
      <c r="A26957" t="s">
        <v>277363</v>
      </c>
      <c r="B26957" t="s">
        <v>277364</v>
      </c>
      <c r="C26957" t="s">
        <v>228880</v>
      </c>
      <c r="E26957" s="1">
        <v>39824</v>
      </c>
      <c r="F26957">
        <v>100000</v>
      </c>
    </row>
    <row r="26958" spans="1:6" x14ac:dyDescent="0.25">
      <c r="A26958" t="s">
        <v>277365</v>
      </c>
      <c r="B26958" t="s">
        <v>277366</v>
      </c>
      <c r="C26958" t="s">
        <v>228873</v>
      </c>
      <c r="D26958" t="s">
        <v>229145</v>
      </c>
      <c r="E26958" t="s">
        <v>103608</v>
      </c>
      <c r="F26958">
        <v>100000000</v>
      </c>
    </row>
    <row r="26959" spans="1:6" x14ac:dyDescent="0.25">
      <c r="A26959" t="s">
        <v>277367</v>
      </c>
      <c r="B26959" t="s">
        <v>277368</v>
      </c>
      <c r="C26959" t="s">
        <v>228927</v>
      </c>
      <c r="E26959" s="1">
        <v>40334</v>
      </c>
      <c r="F26959">
        <v>1507989</v>
      </c>
    </row>
    <row r="26960" spans="1:6" x14ac:dyDescent="0.25">
      <c r="A26960" t="s">
        <v>277369</v>
      </c>
      <c r="B26960" t="s">
        <v>277370</v>
      </c>
      <c r="C26960" t="s">
        <v>228873</v>
      </c>
      <c r="E26960" s="1">
        <v>38597</v>
      </c>
    </row>
    <row r="26961" spans="1:6" x14ac:dyDescent="0.25">
      <c r="A26961" t="s">
        <v>277371</v>
      </c>
      <c r="B26961" t="s">
        <v>277372</v>
      </c>
      <c r="C26961" t="s">
        <v>228927</v>
      </c>
      <c r="E26961" s="1">
        <v>39333</v>
      </c>
      <c r="F26961">
        <v>6000000</v>
      </c>
    </row>
    <row r="26962" spans="1:6" x14ac:dyDescent="0.25">
      <c r="A26962" t="s">
        <v>277373</v>
      </c>
      <c r="B26962" t="s">
        <v>277374</v>
      </c>
      <c r="C26962" t="s">
        <v>228873</v>
      </c>
      <c r="E26962" s="1">
        <v>40394</v>
      </c>
      <c r="F26962">
        <v>22000002</v>
      </c>
    </row>
    <row r="26963" spans="1:6" x14ac:dyDescent="0.25">
      <c r="A26963" t="s">
        <v>277375</v>
      </c>
      <c r="B26963" t="s">
        <v>277376</v>
      </c>
      <c r="C26963" t="s">
        <v>228873</v>
      </c>
      <c r="D26963" t="s">
        <v>229145</v>
      </c>
      <c r="E26963" t="s">
        <v>5100</v>
      </c>
      <c r="F26963">
        <v>7000000</v>
      </c>
    </row>
    <row r="26964" spans="1:6" x14ac:dyDescent="0.25">
      <c r="A26964" t="s">
        <v>277373</v>
      </c>
      <c r="B26964" t="s">
        <v>277377</v>
      </c>
      <c r="C26964" t="s">
        <v>228873</v>
      </c>
      <c r="D26964" t="s">
        <v>228977</v>
      </c>
      <c r="E26964" t="s">
        <v>60532</v>
      </c>
      <c r="F26964">
        <v>9100000</v>
      </c>
    </row>
    <row r="26965" spans="1:6" x14ac:dyDescent="0.25">
      <c r="A26965" t="s">
        <v>277375</v>
      </c>
      <c r="B26965" t="s">
        <v>277378</v>
      </c>
      <c r="C26965" t="s">
        <v>228873</v>
      </c>
      <c r="D26965" t="s">
        <v>228877</v>
      </c>
      <c r="E26965" t="s">
        <v>53117</v>
      </c>
      <c r="F26965">
        <v>4000000</v>
      </c>
    </row>
    <row r="26966" spans="1:6" x14ac:dyDescent="0.25">
      <c r="A26966" t="s">
        <v>277373</v>
      </c>
      <c r="B26966" t="s">
        <v>277379</v>
      </c>
      <c r="C26966" t="s">
        <v>228873</v>
      </c>
      <c r="D26966" t="s">
        <v>228874</v>
      </c>
      <c r="E26966" t="s">
        <v>198875</v>
      </c>
      <c r="F26966">
        <v>12000000</v>
      </c>
    </row>
    <row r="26967" spans="1:6" x14ac:dyDescent="0.25">
      <c r="A26967" t="s">
        <v>277380</v>
      </c>
      <c r="B26967" t="s">
        <v>277381</v>
      </c>
      <c r="C26967" t="s">
        <v>228873</v>
      </c>
      <c r="D26967" t="s">
        <v>228874</v>
      </c>
      <c r="E26967" t="s">
        <v>232151</v>
      </c>
      <c r="F26967">
        <v>16600000</v>
      </c>
    </row>
    <row r="26968" spans="1:6" x14ac:dyDescent="0.25">
      <c r="A26968" t="s">
        <v>277382</v>
      </c>
      <c r="B26968" t="s">
        <v>277383</v>
      </c>
      <c r="C26968" t="s">
        <v>228873</v>
      </c>
      <c r="E26968" t="s">
        <v>219282</v>
      </c>
      <c r="F26968">
        <v>1000000</v>
      </c>
    </row>
    <row r="26969" spans="1:6" x14ac:dyDescent="0.25">
      <c r="A26969" t="s">
        <v>277384</v>
      </c>
      <c r="B26969" t="s">
        <v>277385</v>
      </c>
      <c r="C26969" t="s">
        <v>228873</v>
      </c>
      <c r="D26969" t="s">
        <v>228877</v>
      </c>
      <c r="E26969" s="1">
        <v>40456</v>
      </c>
      <c r="F26969">
        <v>6000000</v>
      </c>
    </row>
    <row r="26970" spans="1:6" x14ac:dyDescent="0.25">
      <c r="A26970" t="s">
        <v>277382</v>
      </c>
      <c r="B26970" t="s">
        <v>277386</v>
      </c>
      <c r="C26970" t="s">
        <v>228880</v>
      </c>
      <c r="E26970" s="1">
        <v>39455</v>
      </c>
      <c r="F26970">
        <v>1500000</v>
      </c>
    </row>
    <row r="26971" spans="1:6" x14ac:dyDescent="0.25">
      <c r="A26971" t="s">
        <v>277387</v>
      </c>
      <c r="B26971" t="s">
        <v>277388</v>
      </c>
      <c r="C26971" t="s">
        <v>228873</v>
      </c>
      <c r="E26971" s="1">
        <v>42221</v>
      </c>
      <c r="F26971">
        <v>289569</v>
      </c>
    </row>
    <row r="26972" spans="1:6" x14ac:dyDescent="0.25">
      <c r="A26972" t="s">
        <v>277389</v>
      </c>
      <c r="B26972" t="s">
        <v>277390</v>
      </c>
      <c r="C26972" t="s">
        <v>228880</v>
      </c>
      <c r="E26972" t="s">
        <v>36089</v>
      </c>
      <c r="F26972">
        <v>500000</v>
      </c>
    </row>
    <row r="26973" spans="1:6" x14ac:dyDescent="0.25">
      <c r="A26973" t="s">
        <v>277391</v>
      </c>
      <c r="B26973" t="s">
        <v>277392</v>
      </c>
      <c r="C26973" t="s">
        <v>228880</v>
      </c>
      <c r="E26973" t="s">
        <v>147797</v>
      </c>
      <c r="F26973">
        <v>4000000</v>
      </c>
    </row>
    <row r="26974" spans="1:6" x14ac:dyDescent="0.25">
      <c r="A26974" t="s">
        <v>277393</v>
      </c>
      <c r="B26974" t="s">
        <v>277394</v>
      </c>
      <c r="C26974" t="s">
        <v>228873</v>
      </c>
      <c r="D26974" t="s">
        <v>228877</v>
      </c>
      <c r="E26974" s="1">
        <v>41830</v>
      </c>
      <c r="F26974">
        <v>4000000</v>
      </c>
    </row>
    <row r="26975" spans="1:6" x14ac:dyDescent="0.25">
      <c r="A26975" t="s">
        <v>277395</v>
      </c>
      <c r="B26975" t="s">
        <v>277396</v>
      </c>
      <c r="C26975" t="s">
        <v>228880</v>
      </c>
      <c r="E26975" t="s">
        <v>51493</v>
      </c>
      <c r="F26975">
        <v>250000</v>
      </c>
    </row>
    <row r="26976" spans="1:6" x14ac:dyDescent="0.25">
      <c r="A26976" t="s">
        <v>277397</v>
      </c>
      <c r="B26976" t="s">
        <v>277398</v>
      </c>
      <c r="C26976" t="s">
        <v>228880</v>
      </c>
      <c r="E26976" s="1">
        <v>40919</v>
      </c>
      <c r="F26976">
        <v>0</v>
      </c>
    </row>
    <row r="26977" spans="1:6" x14ac:dyDescent="0.25">
      <c r="A26977" t="s">
        <v>277395</v>
      </c>
      <c r="B26977" t="s">
        <v>277399</v>
      </c>
      <c r="C26977" t="s">
        <v>228880</v>
      </c>
      <c r="E26977" s="1">
        <v>40919</v>
      </c>
      <c r="F26977">
        <v>200000</v>
      </c>
    </row>
    <row r="26978" spans="1:6" x14ac:dyDescent="0.25">
      <c r="A26978" t="s">
        <v>277397</v>
      </c>
      <c r="B26978" t="s">
        <v>277400</v>
      </c>
      <c r="C26978" t="s">
        <v>228880</v>
      </c>
      <c r="E26978" t="s">
        <v>27156</v>
      </c>
      <c r="F26978">
        <v>83000</v>
      </c>
    </row>
    <row r="26979" spans="1:6" x14ac:dyDescent="0.25">
      <c r="A26979" t="s">
        <v>277401</v>
      </c>
      <c r="B26979" t="s">
        <v>277402</v>
      </c>
      <c r="C26979" t="s">
        <v>228873</v>
      </c>
      <c r="D26979" t="s">
        <v>228977</v>
      </c>
      <c r="E26979" s="1">
        <v>41160</v>
      </c>
      <c r="F26979">
        <v>187539</v>
      </c>
    </row>
    <row r="26980" spans="1:6" x14ac:dyDescent="0.25">
      <c r="A26980" t="s">
        <v>277403</v>
      </c>
      <c r="B26980" t="s">
        <v>277404</v>
      </c>
      <c r="C26980" t="s">
        <v>228916</v>
      </c>
      <c r="E26980" s="1">
        <v>41004</v>
      </c>
      <c r="F26980">
        <v>100000</v>
      </c>
    </row>
    <row r="26981" spans="1:6" x14ac:dyDescent="0.25">
      <c r="A26981" t="s">
        <v>277405</v>
      </c>
      <c r="B26981" t="s">
        <v>277406</v>
      </c>
      <c r="C26981" t="s">
        <v>228916</v>
      </c>
      <c r="E26981" t="s">
        <v>86136</v>
      </c>
      <c r="F26981">
        <v>100000</v>
      </c>
    </row>
    <row r="26982" spans="1:6" x14ac:dyDescent="0.25">
      <c r="A26982" t="s">
        <v>277407</v>
      </c>
      <c r="B26982" t="s">
        <v>277408</v>
      </c>
      <c r="C26982" t="s">
        <v>228880</v>
      </c>
      <c r="E26982" s="1">
        <v>42251</v>
      </c>
      <c r="F26982">
        <v>2500000</v>
      </c>
    </row>
    <row r="26983" spans="1:6" x14ac:dyDescent="0.25">
      <c r="A26983" t="s">
        <v>277409</v>
      </c>
      <c r="B26983" t="s">
        <v>277410</v>
      </c>
      <c r="C26983" t="s">
        <v>228880</v>
      </c>
      <c r="E26983" s="1">
        <v>42010</v>
      </c>
      <c r="F26983">
        <v>200000</v>
      </c>
    </row>
    <row r="26984" spans="1:6" x14ac:dyDescent="0.25">
      <c r="A26984" t="s">
        <v>277411</v>
      </c>
      <c r="B26984" t="s">
        <v>277412</v>
      </c>
      <c r="C26984" t="s">
        <v>228880</v>
      </c>
      <c r="E26984" s="1">
        <v>41644</v>
      </c>
      <c r="F26984">
        <v>1500000</v>
      </c>
    </row>
    <row r="26985" spans="1:6" x14ac:dyDescent="0.25">
      <c r="A26985" t="s">
        <v>277409</v>
      </c>
      <c r="B26985" t="s">
        <v>277413</v>
      </c>
      <c r="C26985" t="s">
        <v>228880</v>
      </c>
      <c r="E26985" s="1">
        <v>40918</v>
      </c>
      <c r="F26985">
        <v>2140000</v>
      </c>
    </row>
    <row r="26986" spans="1:6" x14ac:dyDescent="0.25">
      <c r="A26986" t="s">
        <v>277414</v>
      </c>
      <c r="B26986" t="s">
        <v>277415</v>
      </c>
      <c r="C26986" t="s">
        <v>228873</v>
      </c>
      <c r="E26986" s="1">
        <v>40582</v>
      </c>
      <c r="F26986">
        <v>100000</v>
      </c>
    </row>
    <row r="26987" spans="1:6" x14ac:dyDescent="0.25">
      <c r="A26987" t="s">
        <v>277416</v>
      </c>
      <c r="B26987" t="s">
        <v>277417</v>
      </c>
      <c r="C26987" t="s">
        <v>228873</v>
      </c>
      <c r="E26987" s="1">
        <v>42311</v>
      </c>
      <c r="F26987">
        <v>1400000</v>
      </c>
    </row>
    <row r="26988" spans="1:6" x14ac:dyDescent="0.25">
      <c r="A26988" t="s">
        <v>277418</v>
      </c>
      <c r="B26988" t="s">
        <v>277419</v>
      </c>
      <c r="C26988" t="s">
        <v>228880</v>
      </c>
      <c r="E26988" s="1">
        <v>41651</v>
      </c>
      <c r="F26988">
        <v>120000</v>
      </c>
    </row>
    <row r="26989" spans="1:6" x14ac:dyDescent="0.25">
      <c r="A26989" t="s">
        <v>277420</v>
      </c>
      <c r="B26989" t="s">
        <v>277421</v>
      </c>
      <c r="C26989" t="s">
        <v>228880</v>
      </c>
      <c r="E26989" t="s">
        <v>174275</v>
      </c>
      <c r="F26989">
        <v>100000</v>
      </c>
    </row>
    <row r="26990" spans="1:6" x14ac:dyDescent="0.25">
      <c r="A26990" t="s">
        <v>277422</v>
      </c>
      <c r="B26990" t="s">
        <v>277423</v>
      </c>
      <c r="C26990" t="s">
        <v>228880</v>
      </c>
      <c r="E26990" t="s">
        <v>25827</v>
      </c>
      <c r="F26990">
        <v>40000</v>
      </c>
    </row>
    <row r="26991" spans="1:6" x14ac:dyDescent="0.25">
      <c r="A26991" t="s">
        <v>277424</v>
      </c>
      <c r="B26991" t="s">
        <v>277425</v>
      </c>
      <c r="C26991" t="s">
        <v>228880</v>
      </c>
      <c r="E26991" t="s">
        <v>10033</v>
      </c>
      <c r="F26991">
        <v>5000</v>
      </c>
    </row>
    <row r="26992" spans="1:6" x14ac:dyDescent="0.25">
      <c r="A26992" t="s">
        <v>277426</v>
      </c>
      <c r="B26992" t="s">
        <v>277427</v>
      </c>
      <c r="C26992" t="s">
        <v>228880</v>
      </c>
      <c r="E26992" s="1">
        <v>40917</v>
      </c>
      <c r="F26992">
        <v>50000</v>
      </c>
    </row>
    <row r="26993" spans="1:6" x14ac:dyDescent="0.25">
      <c r="A26993" t="s">
        <v>277428</v>
      </c>
      <c r="B26993" t="s">
        <v>277429</v>
      </c>
      <c r="C26993" t="s">
        <v>228943</v>
      </c>
      <c r="E26993" s="1">
        <v>40551</v>
      </c>
      <c r="F26993">
        <v>500000</v>
      </c>
    </row>
    <row r="26994" spans="1:6" x14ac:dyDescent="0.25">
      <c r="A26994" t="s">
        <v>277430</v>
      </c>
      <c r="B26994" t="s">
        <v>277431</v>
      </c>
      <c r="C26994" t="s">
        <v>228873</v>
      </c>
      <c r="D26994" t="s">
        <v>228877</v>
      </c>
      <c r="E26994" s="1">
        <v>41286</v>
      </c>
      <c r="F26994">
        <v>1000000</v>
      </c>
    </row>
    <row r="26995" spans="1:6" x14ac:dyDescent="0.25">
      <c r="A26995" t="s">
        <v>277432</v>
      </c>
      <c r="B26995" t="s">
        <v>277433</v>
      </c>
      <c r="C26995" t="s">
        <v>228880</v>
      </c>
      <c r="E26995" t="s">
        <v>12427</v>
      </c>
      <c r="F26995">
        <v>17000</v>
      </c>
    </row>
    <row r="26996" spans="1:6" x14ac:dyDescent="0.25">
      <c r="A26996" t="s">
        <v>277434</v>
      </c>
      <c r="B26996" t="s">
        <v>277435</v>
      </c>
      <c r="C26996" t="s">
        <v>228880</v>
      </c>
      <c r="E26996" t="s">
        <v>25485</v>
      </c>
      <c r="F26996">
        <v>40000</v>
      </c>
    </row>
    <row r="26997" spans="1:6" x14ac:dyDescent="0.25">
      <c r="A26997" t="s">
        <v>277432</v>
      </c>
      <c r="B26997" t="s">
        <v>277436</v>
      </c>
      <c r="C26997" t="s">
        <v>228880</v>
      </c>
      <c r="E26997" t="s">
        <v>13691</v>
      </c>
      <c r="F26997">
        <v>8000</v>
      </c>
    </row>
    <row r="26998" spans="1:6" x14ac:dyDescent="0.25">
      <c r="A26998" t="s">
        <v>277434</v>
      </c>
      <c r="B26998" t="s">
        <v>277437</v>
      </c>
      <c r="C26998" t="s">
        <v>228880</v>
      </c>
      <c r="E26998" t="s">
        <v>23046</v>
      </c>
      <c r="F26998">
        <v>17000</v>
      </c>
    </row>
    <row r="26999" spans="1:6" x14ac:dyDescent="0.25">
      <c r="A26999" t="s">
        <v>277432</v>
      </c>
      <c r="B26999" t="s">
        <v>277438</v>
      </c>
      <c r="C26999" t="s">
        <v>228880</v>
      </c>
      <c r="E26999" t="s">
        <v>13691</v>
      </c>
      <c r="F26999">
        <v>8000</v>
      </c>
    </row>
    <row r="27000" spans="1:6" x14ac:dyDescent="0.25">
      <c r="A27000" t="s">
        <v>277439</v>
      </c>
      <c r="B27000" t="s">
        <v>277440</v>
      </c>
      <c r="C27000" t="s">
        <v>228880</v>
      </c>
      <c r="E27000" s="1">
        <v>41648</v>
      </c>
    </row>
    <row r="27001" spans="1:6" x14ac:dyDescent="0.25">
      <c r="A27001" t="s">
        <v>277441</v>
      </c>
      <c r="B27001" t="s">
        <v>277442</v>
      </c>
      <c r="C27001" t="s">
        <v>228873</v>
      </c>
      <c r="D27001" t="s">
        <v>228877</v>
      </c>
      <c r="E27001" t="s">
        <v>27444</v>
      </c>
      <c r="F27001">
        <v>5000000</v>
      </c>
    </row>
    <row r="27002" spans="1:6" x14ac:dyDescent="0.25">
      <c r="A27002" t="s">
        <v>277443</v>
      </c>
      <c r="B27002" t="s">
        <v>277444</v>
      </c>
      <c r="C27002" t="s">
        <v>228889</v>
      </c>
      <c r="E27002" s="1">
        <v>41491</v>
      </c>
    </row>
    <row r="27003" spans="1:6" x14ac:dyDescent="0.25">
      <c r="A27003" t="s">
        <v>277441</v>
      </c>
      <c r="B27003" t="s">
        <v>277445</v>
      </c>
      <c r="C27003" t="s">
        <v>228873</v>
      </c>
      <c r="D27003" t="s">
        <v>228877</v>
      </c>
      <c r="E27003" t="s">
        <v>9670</v>
      </c>
    </row>
    <row r="27004" spans="1:6" x14ac:dyDescent="0.25">
      <c r="A27004" t="s">
        <v>277446</v>
      </c>
      <c r="B27004" t="s">
        <v>277447</v>
      </c>
      <c r="C27004" t="s">
        <v>228880</v>
      </c>
      <c r="E27004" t="s">
        <v>100284</v>
      </c>
      <c r="F27004">
        <v>790426</v>
      </c>
    </row>
    <row r="27005" spans="1:6" x14ac:dyDescent="0.25">
      <c r="A27005" t="s">
        <v>277448</v>
      </c>
      <c r="B27005" t="s">
        <v>277449</v>
      </c>
      <c r="C27005" t="s">
        <v>228909</v>
      </c>
      <c r="E27005" t="s">
        <v>1019</v>
      </c>
      <c r="F27005">
        <v>221366</v>
      </c>
    </row>
    <row r="27006" spans="1:6" x14ac:dyDescent="0.25">
      <c r="A27006" t="s">
        <v>277450</v>
      </c>
      <c r="B27006" t="s">
        <v>277451</v>
      </c>
      <c r="C27006" t="s">
        <v>228873</v>
      </c>
      <c r="D27006" t="s">
        <v>228877</v>
      </c>
      <c r="E27006" t="s">
        <v>66668</v>
      </c>
      <c r="F27006">
        <v>12083943</v>
      </c>
    </row>
    <row r="27007" spans="1:6" x14ac:dyDescent="0.25">
      <c r="A27007" t="s">
        <v>277452</v>
      </c>
      <c r="B27007" t="s">
        <v>277453</v>
      </c>
      <c r="C27007" t="s">
        <v>228873</v>
      </c>
      <c r="D27007" t="s">
        <v>228874</v>
      </c>
      <c r="E27007" t="s">
        <v>277454</v>
      </c>
      <c r="F27007">
        <v>2732622</v>
      </c>
    </row>
    <row r="27008" spans="1:6" x14ac:dyDescent="0.25">
      <c r="A27008" t="s">
        <v>277450</v>
      </c>
      <c r="B27008" t="s">
        <v>277455</v>
      </c>
      <c r="C27008" t="s">
        <v>228873</v>
      </c>
      <c r="D27008" t="s">
        <v>228874</v>
      </c>
      <c r="E27008" t="s">
        <v>200735</v>
      </c>
      <c r="F27008">
        <v>4545999</v>
      </c>
    </row>
    <row r="27009" spans="1:6" x14ac:dyDescent="0.25">
      <c r="A27009" t="s">
        <v>277456</v>
      </c>
      <c r="B27009" t="s">
        <v>277457</v>
      </c>
      <c r="C27009" t="s">
        <v>228927</v>
      </c>
      <c r="E27009" t="s">
        <v>20665</v>
      </c>
      <c r="F27009">
        <v>600000</v>
      </c>
    </row>
    <row r="27010" spans="1:6" x14ac:dyDescent="0.25">
      <c r="A27010" t="s">
        <v>277458</v>
      </c>
      <c r="B27010" t="s">
        <v>277459</v>
      </c>
      <c r="C27010" t="s">
        <v>228873</v>
      </c>
      <c r="E27010" t="s">
        <v>54538</v>
      </c>
      <c r="F27010">
        <v>4000000</v>
      </c>
    </row>
    <row r="27011" spans="1:6" x14ac:dyDescent="0.25">
      <c r="A27011" t="s">
        <v>277460</v>
      </c>
      <c r="B27011" t="s">
        <v>277461</v>
      </c>
      <c r="C27011" t="s">
        <v>228873</v>
      </c>
      <c r="E27011" t="s">
        <v>277462</v>
      </c>
      <c r="F27011">
        <v>2000000</v>
      </c>
    </row>
    <row r="27012" spans="1:6" x14ac:dyDescent="0.25">
      <c r="A27012" t="s">
        <v>277463</v>
      </c>
      <c r="B27012" t="s">
        <v>277464</v>
      </c>
      <c r="C27012" t="s">
        <v>228873</v>
      </c>
      <c r="D27012" t="s">
        <v>228877</v>
      </c>
      <c r="E27012" t="s">
        <v>112593</v>
      </c>
      <c r="F27012">
        <v>217000000</v>
      </c>
    </row>
    <row r="27013" spans="1:6" x14ac:dyDescent="0.25">
      <c r="A27013" t="s">
        <v>277465</v>
      </c>
      <c r="B27013" t="s">
        <v>277466</v>
      </c>
      <c r="C27013" t="s">
        <v>228873</v>
      </c>
      <c r="D27013" t="s">
        <v>228877</v>
      </c>
      <c r="E27013" t="s">
        <v>216334</v>
      </c>
      <c r="F27013">
        <v>664000</v>
      </c>
    </row>
    <row r="27014" spans="1:6" x14ac:dyDescent="0.25">
      <c r="A27014" t="s">
        <v>277467</v>
      </c>
      <c r="B27014" t="s">
        <v>277468</v>
      </c>
      <c r="C27014" t="s">
        <v>228873</v>
      </c>
      <c r="D27014" t="s">
        <v>228874</v>
      </c>
      <c r="E27014" s="1">
        <v>39084</v>
      </c>
      <c r="F27014">
        <v>2160000</v>
      </c>
    </row>
    <row r="27015" spans="1:6" x14ac:dyDescent="0.25">
      <c r="A27015" t="s">
        <v>277465</v>
      </c>
      <c r="B27015" t="s">
        <v>277469</v>
      </c>
      <c r="C27015" t="s">
        <v>228873</v>
      </c>
      <c r="D27015" t="s">
        <v>229145</v>
      </c>
      <c r="E27015" s="1">
        <v>40817</v>
      </c>
      <c r="F27015">
        <v>1700000</v>
      </c>
    </row>
    <row r="27016" spans="1:6" x14ac:dyDescent="0.25">
      <c r="A27016" t="s">
        <v>277467</v>
      </c>
      <c r="B27016" t="s">
        <v>277470</v>
      </c>
      <c r="C27016" t="s">
        <v>228873</v>
      </c>
      <c r="D27016" t="s">
        <v>231418</v>
      </c>
      <c r="E27016" s="1">
        <v>41003</v>
      </c>
      <c r="F27016">
        <v>3800204</v>
      </c>
    </row>
    <row r="27017" spans="1:6" x14ac:dyDescent="0.25">
      <c r="A27017" t="s">
        <v>277471</v>
      </c>
      <c r="B27017" t="s">
        <v>277472</v>
      </c>
      <c r="C27017" t="s">
        <v>228889</v>
      </c>
      <c r="E27017" t="s">
        <v>33090</v>
      </c>
      <c r="F27017">
        <v>2000000</v>
      </c>
    </row>
    <row r="27018" spans="1:6" x14ac:dyDescent="0.25">
      <c r="A27018" t="s">
        <v>277473</v>
      </c>
      <c r="B27018" t="s">
        <v>277474</v>
      </c>
      <c r="C27018" t="s">
        <v>228919</v>
      </c>
      <c r="E27018" s="1">
        <v>39212</v>
      </c>
      <c r="F27018">
        <v>75000000</v>
      </c>
    </row>
    <row r="27019" spans="1:6" x14ac:dyDescent="0.25">
      <c r="A27019" t="s">
        <v>277475</v>
      </c>
      <c r="B27019" t="s">
        <v>277476</v>
      </c>
      <c r="C27019" t="s">
        <v>228880</v>
      </c>
      <c r="E27019" s="1">
        <v>41285</v>
      </c>
      <c r="F27019">
        <v>700000</v>
      </c>
    </row>
    <row r="27020" spans="1:6" x14ac:dyDescent="0.25">
      <c r="A27020" t="s">
        <v>277477</v>
      </c>
      <c r="B27020" t="s">
        <v>277478</v>
      </c>
      <c r="C27020" t="s">
        <v>228880</v>
      </c>
      <c r="E27020" t="s">
        <v>7624</v>
      </c>
      <c r="F27020">
        <v>2000000</v>
      </c>
    </row>
    <row r="27021" spans="1:6" x14ac:dyDescent="0.25">
      <c r="A27021" t="s">
        <v>277475</v>
      </c>
      <c r="B27021" t="s">
        <v>277479</v>
      </c>
      <c r="C27021" t="s">
        <v>228880</v>
      </c>
      <c r="E27021" t="s">
        <v>42720</v>
      </c>
      <c r="F27021">
        <v>1100000</v>
      </c>
    </row>
    <row r="27022" spans="1:6" x14ac:dyDescent="0.25">
      <c r="A27022" t="s">
        <v>277480</v>
      </c>
      <c r="B27022" t="s">
        <v>277481</v>
      </c>
      <c r="C27022" t="s">
        <v>228880</v>
      </c>
      <c r="E27022" t="s">
        <v>42435</v>
      </c>
      <c r="F27022">
        <v>501408</v>
      </c>
    </row>
    <row r="27023" spans="1:6" x14ac:dyDescent="0.25">
      <c r="A27023" t="s">
        <v>277482</v>
      </c>
      <c r="B27023" t="s">
        <v>277483</v>
      </c>
      <c r="C27023" t="s">
        <v>228873</v>
      </c>
      <c r="D27023" t="s">
        <v>228977</v>
      </c>
      <c r="E27023" s="1">
        <v>38322</v>
      </c>
      <c r="F27023">
        <v>22000000</v>
      </c>
    </row>
    <row r="27024" spans="1:6" x14ac:dyDescent="0.25">
      <c r="A27024" t="s">
        <v>277484</v>
      </c>
      <c r="B27024" t="s">
        <v>277485</v>
      </c>
      <c r="C27024" t="s">
        <v>228927</v>
      </c>
      <c r="E27024" t="s">
        <v>9525</v>
      </c>
      <c r="F27024">
        <v>1000000</v>
      </c>
    </row>
    <row r="27025" spans="1:6" x14ac:dyDescent="0.25">
      <c r="A27025" t="s">
        <v>277486</v>
      </c>
      <c r="B27025" t="s">
        <v>277487</v>
      </c>
      <c r="C27025" t="s">
        <v>228927</v>
      </c>
      <c r="E27025" s="1">
        <v>40943</v>
      </c>
      <c r="F27025">
        <v>310000</v>
      </c>
    </row>
    <row r="27026" spans="1:6" x14ac:dyDescent="0.25">
      <c r="A27026" t="s">
        <v>277484</v>
      </c>
      <c r="B27026" t="s">
        <v>277488</v>
      </c>
      <c r="C27026" t="s">
        <v>228927</v>
      </c>
      <c r="E27026" t="s">
        <v>233790</v>
      </c>
      <c r="F27026">
        <v>1285000</v>
      </c>
    </row>
    <row r="27027" spans="1:6" x14ac:dyDescent="0.25">
      <c r="A27027" t="s">
        <v>277486</v>
      </c>
      <c r="B27027" t="s">
        <v>277489</v>
      </c>
      <c r="C27027" t="s">
        <v>228889</v>
      </c>
      <c r="E27027" s="1">
        <v>41065</v>
      </c>
    </row>
    <row r="27028" spans="1:6" x14ac:dyDescent="0.25">
      <c r="A27028" t="s">
        <v>277484</v>
      </c>
      <c r="B27028" t="s">
        <v>277490</v>
      </c>
      <c r="C27028" t="s">
        <v>228873</v>
      </c>
      <c r="E27028" t="s">
        <v>111667</v>
      </c>
      <c r="F27028">
        <v>2000000</v>
      </c>
    </row>
    <row r="27029" spans="1:6" x14ac:dyDescent="0.25">
      <c r="A27029" t="s">
        <v>277491</v>
      </c>
      <c r="B27029" t="s">
        <v>277492</v>
      </c>
      <c r="C27029" t="s">
        <v>228873</v>
      </c>
      <c r="D27029" t="s">
        <v>228874</v>
      </c>
      <c r="E27029" t="s">
        <v>16286</v>
      </c>
    </row>
    <row r="27030" spans="1:6" x14ac:dyDescent="0.25">
      <c r="A27030" t="s">
        <v>277493</v>
      </c>
      <c r="B27030" t="s">
        <v>277494</v>
      </c>
      <c r="C27030" t="s">
        <v>228873</v>
      </c>
      <c r="E27030" s="1">
        <v>37530</v>
      </c>
      <c r="F27030">
        <v>30000000</v>
      </c>
    </row>
    <row r="27031" spans="1:6" x14ac:dyDescent="0.25">
      <c r="A27031" t="s">
        <v>277495</v>
      </c>
      <c r="B27031" t="s">
        <v>277496</v>
      </c>
      <c r="C27031" t="s">
        <v>228880</v>
      </c>
      <c r="E27031" t="s">
        <v>109900</v>
      </c>
      <c r="F27031">
        <v>250000</v>
      </c>
    </row>
    <row r="27032" spans="1:6" x14ac:dyDescent="0.25">
      <c r="A27032" t="s">
        <v>277497</v>
      </c>
      <c r="B27032" t="s">
        <v>277498</v>
      </c>
      <c r="C27032" t="s">
        <v>228919</v>
      </c>
      <c r="E27032" t="s">
        <v>6894</v>
      </c>
      <c r="F27032">
        <v>121000000</v>
      </c>
    </row>
    <row r="27033" spans="1:6" x14ac:dyDescent="0.25">
      <c r="A27033" t="s">
        <v>277499</v>
      </c>
      <c r="B27033" t="s">
        <v>277500</v>
      </c>
      <c r="C27033" t="s">
        <v>228909</v>
      </c>
      <c r="E27033" t="s">
        <v>65507</v>
      </c>
    </row>
    <row r="27034" spans="1:6" x14ac:dyDescent="0.25">
      <c r="A27034" t="s">
        <v>277501</v>
      </c>
      <c r="B27034" t="s">
        <v>277502</v>
      </c>
      <c r="C27034" t="s">
        <v>228927</v>
      </c>
      <c r="E27034" t="s">
        <v>80194</v>
      </c>
      <c r="F27034">
        <v>200000</v>
      </c>
    </row>
    <row r="27035" spans="1:6" x14ac:dyDescent="0.25">
      <c r="A27035" t="s">
        <v>277503</v>
      </c>
      <c r="B27035" t="s">
        <v>277504</v>
      </c>
      <c r="C27035" t="s">
        <v>228889</v>
      </c>
      <c r="E27035" s="1">
        <v>41584</v>
      </c>
      <c r="F27035">
        <v>265064</v>
      </c>
    </row>
    <row r="27036" spans="1:6" x14ac:dyDescent="0.25">
      <c r="A27036" t="s">
        <v>277505</v>
      </c>
      <c r="B27036" t="s">
        <v>277506</v>
      </c>
      <c r="C27036" t="s">
        <v>228909</v>
      </c>
      <c r="E27036" t="s">
        <v>18778</v>
      </c>
    </row>
    <row r="27037" spans="1:6" x14ac:dyDescent="0.25">
      <c r="A27037" t="s">
        <v>277507</v>
      </c>
      <c r="B27037" t="s">
        <v>277508</v>
      </c>
      <c r="C27037" t="s">
        <v>228943</v>
      </c>
      <c r="E27037" s="1">
        <v>40918</v>
      </c>
      <c r="F27037">
        <v>250000</v>
      </c>
    </row>
    <row r="27038" spans="1:6" x14ac:dyDescent="0.25">
      <c r="A27038" t="s">
        <v>277509</v>
      </c>
      <c r="B27038" t="s">
        <v>277510</v>
      </c>
      <c r="C27038" t="s">
        <v>228880</v>
      </c>
      <c r="E27038" t="s">
        <v>23497</v>
      </c>
      <c r="F27038">
        <v>40000</v>
      </c>
    </row>
    <row r="27039" spans="1:6" x14ac:dyDescent="0.25">
      <c r="A27039" t="s">
        <v>277511</v>
      </c>
      <c r="B27039" t="s">
        <v>277512</v>
      </c>
      <c r="C27039" t="s">
        <v>228880</v>
      </c>
      <c r="E27039" t="s">
        <v>104</v>
      </c>
    </row>
    <row r="27040" spans="1:6" x14ac:dyDescent="0.25">
      <c r="A27040" t="s">
        <v>277513</v>
      </c>
      <c r="B27040" t="s">
        <v>277514</v>
      </c>
      <c r="C27040" t="s">
        <v>228880</v>
      </c>
      <c r="E27040" s="1">
        <v>42250</v>
      </c>
      <c r="F27040">
        <v>320000</v>
      </c>
    </row>
    <row r="27041" spans="1:6" x14ac:dyDescent="0.25">
      <c r="A27041" t="s">
        <v>277515</v>
      </c>
      <c r="B27041" t="s">
        <v>277516</v>
      </c>
      <c r="C27041" t="s">
        <v>228880</v>
      </c>
      <c r="E27041" s="1">
        <v>41518</v>
      </c>
      <c r="F27041">
        <v>500000</v>
      </c>
    </row>
    <row r="27042" spans="1:6" x14ac:dyDescent="0.25">
      <c r="A27042" t="s">
        <v>277517</v>
      </c>
      <c r="B27042" t="s">
        <v>277518</v>
      </c>
      <c r="C27042" t="s">
        <v>228873</v>
      </c>
      <c r="E27042" t="s">
        <v>52150</v>
      </c>
      <c r="F27042">
        <v>250000</v>
      </c>
    </row>
    <row r="27043" spans="1:6" x14ac:dyDescent="0.25">
      <c r="A27043" t="s">
        <v>277519</v>
      </c>
      <c r="B27043" t="s">
        <v>277520</v>
      </c>
      <c r="C27043" t="s">
        <v>228909</v>
      </c>
      <c r="E27043" s="1">
        <v>41734</v>
      </c>
      <c r="F27043">
        <v>25000</v>
      </c>
    </row>
    <row r="27044" spans="1:6" x14ac:dyDescent="0.25">
      <c r="A27044" t="s">
        <v>277521</v>
      </c>
      <c r="B27044" t="s">
        <v>277522</v>
      </c>
      <c r="C27044" t="s">
        <v>228873</v>
      </c>
      <c r="D27044" t="s">
        <v>228877</v>
      </c>
      <c r="E27044" s="1">
        <v>41764</v>
      </c>
      <c r="F27044">
        <v>4500000</v>
      </c>
    </row>
    <row r="27045" spans="1:6" x14ac:dyDescent="0.25">
      <c r="A27045" t="s">
        <v>277523</v>
      </c>
      <c r="B27045" t="s">
        <v>277524</v>
      </c>
      <c r="C27045" t="s">
        <v>228889</v>
      </c>
      <c r="E27045" t="s">
        <v>39468</v>
      </c>
    </row>
    <row r="27046" spans="1:6" x14ac:dyDescent="0.25">
      <c r="A27046" t="s">
        <v>277525</v>
      </c>
      <c r="B27046" t="s">
        <v>277526</v>
      </c>
      <c r="C27046" t="s">
        <v>228873</v>
      </c>
      <c r="E27046" s="1">
        <v>41281</v>
      </c>
      <c r="F27046">
        <v>3216500</v>
      </c>
    </row>
    <row r="27047" spans="1:6" x14ac:dyDescent="0.25">
      <c r="A27047" t="s">
        <v>277527</v>
      </c>
      <c r="B27047" t="s">
        <v>277528</v>
      </c>
      <c r="C27047" t="s">
        <v>228943</v>
      </c>
      <c r="E27047" t="s">
        <v>149811</v>
      </c>
      <c r="F27047">
        <v>1159132</v>
      </c>
    </row>
    <row r="27048" spans="1:6" x14ac:dyDescent="0.25">
      <c r="A27048" t="s">
        <v>277529</v>
      </c>
      <c r="B27048" t="s">
        <v>277530</v>
      </c>
      <c r="C27048" t="s">
        <v>228889</v>
      </c>
      <c r="E27048" t="s">
        <v>179375</v>
      </c>
    </row>
    <row r="27049" spans="1:6" x14ac:dyDescent="0.25">
      <c r="A27049" t="s">
        <v>277531</v>
      </c>
      <c r="B27049" t="s">
        <v>277532</v>
      </c>
      <c r="C27049" t="s">
        <v>228880</v>
      </c>
      <c r="E27049" t="s">
        <v>55313</v>
      </c>
      <c r="F27049">
        <v>1250000</v>
      </c>
    </row>
    <row r="27050" spans="1:6" x14ac:dyDescent="0.25">
      <c r="A27050" t="s">
        <v>277533</v>
      </c>
      <c r="B27050" t="s">
        <v>277534</v>
      </c>
      <c r="C27050" t="s">
        <v>228880</v>
      </c>
      <c r="E27050" t="s">
        <v>1240</v>
      </c>
      <c r="F27050">
        <v>4500000</v>
      </c>
    </row>
    <row r="27051" spans="1:6" x14ac:dyDescent="0.25">
      <c r="A27051" t="s">
        <v>277535</v>
      </c>
      <c r="B27051" t="s">
        <v>277536</v>
      </c>
      <c r="C27051" t="s">
        <v>228889</v>
      </c>
      <c r="E27051" s="1">
        <v>41651</v>
      </c>
    </row>
    <row r="27052" spans="1:6" x14ac:dyDescent="0.25">
      <c r="A27052" t="s">
        <v>277537</v>
      </c>
      <c r="B27052" t="s">
        <v>277538</v>
      </c>
      <c r="C27052" t="s">
        <v>228880</v>
      </c>
      <c r="E27052" s="1">
        <v>42125</v>
      </c>
      <c r="F27052">
        <v>2400000</v>
      </c>
    </row>
    <row r="27053" spans="1:6" x14ac:dyDescent="0.25">
      <c r="A27053" t="s">
        <v>277539</v>
      </c>
      <c r="B27053" t="s">
        <v>277540</v>
      </c>
      <c r="C27053" t="s">
        <v>228873</v>
      </c>
      <c r="E27053" t="s">
        <v>943</v>
      </c>
      <c r="F27053">
        <v>15000000</v>
      </c>
    </row>
    <row r="27054" spans="1:6" x14ac:dyDescent="0.25">
      <c r="A27054" t="s">
        <v>277541</v>
      </c>
      <c r="B27054" t="s">
        <v>277542</v>
      </c>
      <c r="C27054" t="s">
        <v>228873</v>
      </c>
      <c r="E27054" t="s">
        <v>199722</v>
      </c>
      <c r="F27054">
        <v>21000000</v>
      </c>
    </row>
    <row r="27055" spans="1:6" x14ac:dyDescent="0.25">
      <c r="A27055" t="s">
        <v>277543</v>
      </c>
      <c r="B27055" t="s">
        <v>277544</v>
      </c>
      <c r="C27055" t="s">
        <v>229733</v>
      </c>
      <c r="E27055" t="s">
        <v>36512</v>
      </c>
      <c r="F27055">
        <v>575000000</v>
      </c>
    </row>
    <row r="27056" spans="1:6" x14ac:dyDescent="0.25">
      <c r="A27056" t="s">
        <v>277545</v>
      </c>
      <c r="B27056" t="s">
        <v>277546</v>
      </c>
      <c r="C27056" t="s">
        <v>229733</v>
      </c>
      <c r="E27056" s="1">
        <v>41738</v>
      </c>
      <c r="F27056">
        <v>300000000</v>
      </c>
    </row>
    <row r="27057" spans="1:6" x14ac:dyDescent="0.25">
      <c r="A27057" t="s">
        <v>277547</v>
      </c>
      <c r="B27057" t="s">
        <v>277548</v>
      </c>
      <c r="C27057" t="s">
        <v>228873</v>
      </c>
      <c r="D27057" t="s">
        <v>228877</v>
      </c>
      <c r="E27057" t="s">
        <v>8389</v>
      </c>
      <c r="F27057">
        <v>8000000</v>
      </c>
    </row>
    <row r="27058" spans="1:6" x14ac:dyDescent="0.25">
      <c r="A27058" t="s">
        <v>277549</v>
      </c>
      <c r="B27058" t="s">
        <v>277550</v>
      </c>
      <c r="C27058" t="s">
        <v>228880</v>
      </c>
      <c r="E27058" s="1">
        <v>40912</v>
      </c>
      <c r="F27058">
        <v>267120</v>
      </c>
    </row>
    <row r="27059" spans="1:6" x14ac:dyDescent="0.25">
      <c r="A27059" t="s">
        <v>277547</v>
      </c>
      <c r="B27059" t="s">
        <v>277551</v>
      </c>
      <c r="C27059" t="s">
        <v>228880</v>
      </c>
      <c r="E27059" s="1">
        <v>40554</v>
      </c>
      <c r="F27059">
        <v>204405</v>
      </c>
    </row>
    <row r="27060" spans="1:6" x14ac:dyDescent="0.25">
      <c r="A27060" t="s">
        <v>277549</v>
      </c>
      <c r="B27060" t="s">
        <v>277552</v>
      </c>
      <c r="C27060" t="s">
        <v>228943</v>
      </c>
      <c r="E27060" s="1">
        <v>40912</v>
      </c>
      <c r="F27060">
        <v>200340</v>
      </c>
    </row>
    <row r="27061" spans="1:6" x14ac:dyDescent="0.25">
      <c r="A27061" t="s">
        <v>277547</v>
      </c>
      <c r="B27061" t="s">
        <v>277553</v>
      </c>
      <c r="C27061" t="s">
        <v>228880</v>
      </c>
      <c r="E27061" t="s">
        <v>13644</v>
      </c>
      <c r="F27061">
        <v>1000000</v>
      </c>
    </row>
    <row r="27062" spans="1:6" x14ac:dyDescent="0.25">
      <c r="A27062" t="s">
        <v>277549</v>
      </c>
      <c r="B27062" t="s">
        <v>277554</v>
      </c>
      <c r="C27062" t="s">
        <v>228880</v>
      </c>
      <c r="E27062" s="1">
        <v>41066</v>
      </c>
    </row>
    <row r="27063" spans="1:6" x14ac:dyDescent="0.25">
      <c r="A27063" t="s">
        <v>277547</v>
      </c>
      <c r="B27063" t="s">
        <v>277555</v>
      </c>
      <c r="C27063" t="s">
        <v>228880</v>
      </c>
      <c r="E27063" s="1">
        <v>40918</v>
      </c>
      <c r="F27063">
        <v>643850</v>
      </c>
    </row>
    <row r="27064" spans="1:6" x14ac:dyDescent="0.25">
      <c r="A27064" t="s">
        <v>277556</v>
      </c>
      <c r="B27064" t="s">
        <v>277557</v>
      </c>
      <c r="C27064" t="s">
        <v>228873</v>
      </c>
      <c r="E27064" s="1">
        <v>42074</v>
      </c>
      <c r="F27064">
        <v>4071885</v>
      </c>
    </row>
    <row r="27065" spans="1:6" x14ac:dyDescent="0.25">
      <c r="A27065" t="s">
        <v>277558</v>
      </c>
      <c r="B27065" t="s">
        <v>277559</v>
      </c>
      <c r="C27065" t="s">
        <v>228873</v>
      </c>
      <c r="D27065" t="s">
        <v>228877</v>
      </c>
      <c r="E27065" t="s">
        <v>180587</v>
      </c>
      <c r="F27065">
        <v>2762257</v>
      </c>
    </row>
    <row r="27066" spans="1:6" x14ac:dyDescent="0.25">
      <c r="A27066" t="s">
        <v>277556</v>
      </c>
      <c r="B27066" t="s">
        <v>277560</v>
      </c>
      <c r="C27066" t="s">
        <v>228943</v>
      </c>
      <c r="E27066" s="1">
        <v>40550</v>
      </c>
      <c r="F27066">
        <v>507080</v>
      </c>
    </row>
    <row r="27067" spans="1:6" x14ac:dyDescent="0.25">
      <c r="A27067" t="s">
        <v>277558</v>
      </c>
      <c r="B27067" t="s">
        <v>277561</v>
      </c>
      <c r="C27067" t="s">
        <v>228880</v>
      </c>
      <c r="E27067" s="1">
        <v>40550</v>
      </c>
    </row>
    <row r="27068" spans="1:6" x14ac:dyDescent="0.25">
      <c r="A27068" t="s">
        <v>277562</v>
      </c>
      <c r="B27068" t="s">
        <v>277563</v>
      </c>
      <c r="C27068" t="s">
        <v>228873</v>
      </c>
      <c r="E27068" t="s">
        <v>10236</v>
      </c>
      <c r="F27068">
        <v>2100000</v>
      </c>
    </row>
    <row r="27069" spans="1:6" x14ac:dyDescent="0.25">
      <c r="A27069" t="s">
        <v>277564</v>
      </c>
      <c r="B27069" t="s">
        <v>277565</v>
      </c>
      <c r="C27069" t="s">
        <v>228873</v>
      </c>
      <c r="D27069" t="s">
        <v>228877</v>
      </c>
      <c r="E27069" t="s">
        <v>77252</v>
      </c>
      <c r="F27069">
        <v>3000000</v>
      </c>
    </row>
    <row r="27070" spans="1:6" x14ac:dyDescent="0.25">
      <c r="A27070" t="s">
        <v>277566</v>
      </c>
      <c r="B27070" t="s">
        <v>277567</v>
      </c>
      <c r="C27070" t="s">
        <v>228873</v>
      </c>
      <c r="D27070" t="s">
        <v>228874</v>
      </c>
      <c r="E27070" s="1">
        <v>39299</v>
      </c>
      <c r="F27070">
        <v>4000000</v>
      </c>
    </row>
    <row r="27071" spans="1:6" x14ac:dyDescent="0.25">
      <c r="A27071" t="s">
        <v>277568</v>
      </c>
      <c r="B27071" t="s">
        <v>277569</v>
      </c>
      <c r="C27071" t="s">
        <v>228873</v>
      </c>
      <c r="E27071" s="1">
        <v>40337</v>
      </c>
      <c r="F27071">
        <v>2000000</v>
      </c>
    </row>
    <row r="27072" spans="1:6" x14ac:dyDescent="0.25">
      <c r="A27072" t="s">
        <v>277566</v>
      </c>
      <c r="B27072" t="s">
        <v>277570</v>
      </c>
      <c r="C27072" t="s">
        <v>228873</v>
      </c>
      <c r="D27072" t="s">
        <v>228977</v>
      </c>
      <c r="E27072" s="1">
        <v>39636</v>
      </c>
      <c r="F27072">
        <v>7000000</v>
      </c>
    </row>
    <row r="27073" spans="1:6" x14ac:dyDescent="0.25">
      <c r="A27073" t="s">
        <v>277571</v>
      </c>
      <c r="B27073" t="s">
        <v>277572</v>
      </c>
      <c r="C27073" t="s">
        <v>228880</v>
      </c>
      <c r="E27073" t="s">
        <v>25928</v>
      </c>
      <c r="F27073">
        <v>45638</v>
      </c>
    </row>
    <row r="27074" spans="1:6" x14ac:dyDescent="0.25">
      <c r="A27074" t="s">
        <v>277573</v>
      </c>
      <c r="B27074" t="s">
        <v>277574</v>
      </c>
      <c r="C27074" t="s">
        <v>228880</v>
      </c>
      <c r="E27074" s="1">
        <v>41431</v>
      </c>
      <c r="F27074">
        <v>1000000</v>
      </c>
    </row>
    <row r="27075" spans="1:6" x14ac:dyDescent="0.25">
      <c r="A27075" t="s">
        <v>277575</v>
      </c>
      <c r="B27075" t="s">
        <v>277576</v>
      </c>
      <c r="C27075" t="s">
        <v>228889</v>
      </c>
      <c r="E27075" t="s">
        <v>957</v>
      </c>
    </row>
    <row r="27076" spans="1:6" x14ac:dyDescent="0.25">
      <c r="A27076" t="s">
        <v>277577</v>
      </c>
      <c r="B27076" t="s">
        <v>277578</v>
      </c>
      <c r="C27076" t="s">
        <v>228880</v>
      </c>
      <c r="E27076" s="1">
        <v>41643</v>
      </c>
    </row>
    <row r="27077" spans="1:6" x14ac:dyDescent="0.25">
      <c r="A27077" t="s">
        <v>277579</v>
      </c>
      <c r="B27077" t="s">
        <v>277580</v>
      </c>
      <c r="C27077" t="s">
        <v>228873</v>
      </c>
      <c r="D27077" t="s">
        <v>228877</v>
      </c>
      <c r="E27077" s="1">
        <v>42096</v>
      </c>
      <c r="F27077">
        <v>6500000</v>
      </c>
    </row>
    <row r="27078" spans="1:6" x14ac:dyDescent="0.25">
      <c r="A27078" t="s">
        <v>277581</v>
      </c>
      <c r="B27078" t="s">
        <v>277582</v>
      </c>
      <c r="C27078" t="s">
        <v>228880</v>
      </c>
      <c r="E27078" s="1">
        <v>41277</v>
      </c>
    </row>
    <row r="27079" spans="1:6" x14ac:dyDescent="0.25">
      <c r="A27079" t="s">
        <v>277583</v>
      </c>
      <c r="B27079" t="s">
        <v>277584</v>
      </c>
      <c r="C27079" t="s">
        <v>228873</v>
      </c>
      <c r="D27079" t="s">
        <v>228877</v>
      </c>
      <c r="E27079" s="1">
        <v>38728</v>
      </c>
      <c r="F27079">
        <v>6500000</v>
      </c>
    </row>
    <row r="27080" spans="1:6" x14ac:dyDescent="0.25">
      <c r="A27080" t="s">
        <v>277585</v>
      </c>
      <c r="B27080" t="s">
        <v>277586</v>
      </c>
      <c r="C27080" t="s">
        <v>228873</v>
      </c>
      <c r="D27080" t="s">
        <v>228977</v>
      </c>
      <c r="E27080" s="1">
        <v>40544</v>
      </c>
      <c r="F27080">
        <v>10000000</v>
      </c>
    </row>
    <row r="27081" spans="1:6" x14ac:dyDescent="0.25">
      <c r="A27081" t="s">
        <v>277583</v>
      </c>
      <c r="B27081" t="s">
        <v>277587</v>
      </c>
      <c r="C27081" t="s">
        <v>228873</v>
      </c>
      <c r="D27081" t="s">
        <v>228874</v>
      </c>
      <c r="E27081" t="s">
        <v>255225</v>
      </c>
      <c r="F27081">
        <v>5000000</v>
      </c>
    </row>
    <row r="27082" spans="1:6" x14ac:dyDescent="0.25">
      <c r="A27082" t="s">
        <v>277585</v>
      </c>
      <c r="B27082" t="s">
        <v>277588</v>
      </c>
      <c r="C27082" t="s">
        <v>228873</v>
      </c>
      <c r="D27082" t="s">
        <v>229145</v>
      </c>
      <c r="E27082" s="1">
        <v>41643</v>
      </c>
      <c r="F27082">
        <v>9000000</v>
      </c>
    </row>
    <row r="27083" spans="1:6" x14ac:dyDescent="0.25">
      <c r="A27083" t="s">
        <v>277589</v>
      </c>
      <c r="B27083" t="s">
        <v>277590</v>
      </c>
      <c r="C27083" t="s">
        <v>228880</v>
      </c>
      <c r="E27083" t="s">
        <v>87199</v>
      </c>
    </row>
    <row r="27084" spans="1:6" x14ac:dyDescent="0.25">
      <c r="A27084" t="s">
        <v>277591</v>
      </c>
      <c r="B27084" t="s">
        <v>277592</v>
      </c>
      <c r="C27084" t="s">
        <v>228927</v>
      </c>
      <c r="E27084" t="s">
        <v>213374</v>
      </c>
      <c r="F27084">
        <v>25000</v>
      </c>
    </row>
    <row r="27085" spans="1:6" x14ac:dyDescent="0.25">
      <c r="A27085" t="s">
        <v>277593</v>
      </c>
      <c r="B27085" t="s">
        <v>277594</v>
      </c>
      <c r="C27085" t="s">
        <v>228873</v>
      </c>
      <c r="E27085" t="s">
        <v>267968</v>
      </c>
      <c r="F27085">
        <v>2190000</v>
      </c>
    </row>
    <row r="27086" spans="1:6" x14ac:dyDescent="0.25">
      <c r="A27086" t="s">
        <v>277595</v>
      </c>
      <c r="B27086" t="s">
        <v>277596</v>
      </c>
      <c r="C27086" t="s">
        <v>228880</v>
      </c>
      <c r="E27086" t="s">
        <v>85441</v>
      </c>
      <c r="F27086">
        <v>1400000</v>
      </c>
    </row>
    <row r="27087" spans="1:6" x14ac:dyDescent="0.25">
      <c r="A27087" t="s">
        <v>277597</v>
      </c>
      <c r="B27087" t="s">
        <v>277598</v>
      </c>
      <c r="C27087" t="s">
        <v>228873</v>
      </c>
      <c r="D27087" t="s">
        <v>228877</v>
      </c>
      <c r="E27087" t="s">
        <v>14629</v>
      </c>
      <c r="F27087">
        <v>2519981</v>
      </c>
    </row>
    <row r="27088" spans="1:6" x14ac:dyDescent="0.25">
      <c r="A27088" t="s">
        <v>277599</v>
      </c>
      <c r="B27088" t="s">
        <v>277600</v>
      </c>
      <c r="C27088" t="s">
        <v>228880</v>
      </c>
      <c r="E27088" s="1">
        <v>41279</v>
      </c>
    </row>
    <row r="27089" spans="1:6" x14ac:dyDescent="0.25">
      <c r="A27089" t="s">
        <v>277601</v>
      </c>
      <c r="B27089" t="s">
        <v>277602</v>
      </c>
      <c r="C27089" t="s">
        <v>228873</v>
      </c>
      <c r="D27089" t="s">
        <v>228877</v>
      </c>
      <c r="E27089" s="1">
        <v>41285</v>
      </c>
    </row>
    <row r="27090" spans="1:6" x14ac:dyDescent="0.25">
      <c r="A27090" t="s">
        <v>277603</v>
      </c>
      <c r="B27090" t="s">
        <v>277604</v>
      </c>
      <c r="C27090" t="s">
        <v>228873</v>
      </c>
      <c r="D27090" t="s">
        <v>228877</v>
      </c>
      <c r="E27090" t="s">
        <v>249438</v>
      </c>
      <c r="F27090">
        <v>6700000</v>
      </c>
    </row>
    <row r="27091" spans="1:6" x14ac:dyDescent="0.25">
      <c r="A27091" t="s">
        <v>277605</v>
      </c>
      <c r="B27091" t="s">
        <v>277606</v>
      </c>
      <c r="C27091" t="s">
        <v>228873</v>
      </c>
      <c r="E27091" t="s">
        <v>124238</v>
      </c>
      <c r="F27091">
        <v>6000000</v>
      </c>
    </row>
    <row r="27092" spans="1:6" x14ac:dyDescent="0.25">
      <c r="A27092" t="s">
        <v>277607</v>
      </c>
      <c r="B27092" t="s">
        <v>277608</v>
      </c>
      <c r="C27092" t="s">
        <v>228919</v>
      </c>
      <c r="E27092" s="1">
        <v>40670</v>
      </c>
      <c r="F27092">
        <v>29074972</v>
      </c>
    </row>
    <row r="27093" spans="1:6" x14ac:dyDescent="0.25">
      <c r="A27093" t="s">
        <v>277609</v>
      </c>
      <c r="B27093" t="s">
        <v>277610</v>
      </c>
      <c r="C27093" t="s">
        <v>228889</v>
      </c>
      <c r="E27093" s="1">
        <v>39482</v>
      </c>
    </row>
    <row r="27094" spans="1:6" x14ac:dyDescent="0.25">
      <c r="A27094" t="s">
        <v>277611</v>
      </c>
      <c r="B27094" t="s">
        <v>277612</v>
      </c>
      <c r="C27094" t="s">
        <v>228873</v>
      </c>
      <c r="E27094" s="1">
        <v>40822</v>
      </c>
      <c r="F27094">
        <v>1000000</v>
      </c>
    </row>
    <row r="27095" spans="1:6" x14ac:dyDescent="0.25">
      <c r="A27095" t="s">
        <v>277613</v>
      </c>
      <c r="B27095" t="s">
        <v>277614</v>
      </c>
      <c r="C27095" t="s">
        <v>228873</v>
      </c>
      <c r="E27095" t="s">
        <v>239794</v>
      </c>
      <c r="F27095">
        <v>100000</v>
      </c>
    </row>
    <row r="27096" spans="1:6" x14ac:dyDescent="0.25">
      <c r="A27096" t="s">
        <v>277611</v>
      </c>
      <c r="B27096" t="s">
        <v>277615</v>
      </c>
      <c r="C27096" t="s">
        <v>228873</v>
      </c>
      <c r="E27096" t="s">
        <v>231340</v>
      </c>
      <c r="F27096">
        <v>200000</v>
      </c>
    </row>
    <row r="27097" spans="1:6" x14ac:dyDescent="0.25">
      <c r="A27097" t="s">
        <v>277616</v>
      </c>
      <c r="B27097" t="s">
        <v>277617</v>
      </c>
      <c r="C27097" t="s">
        <v>228873</v>
      </c>
      <c r="E27097" s="1">
        <v>40972</v>
      </c>
      <c r="F27097">
        <v>1500000</v>
      </c>
    </row>
    <row r="27098" spans="1:6" x14ac:dyDescent="0.25">
      <c r="A27098" t="s">
        <v>277618</v>
      </c>
      <c r="B27098" t="s">
        <v>277619</v>
      </c>
      <c r="C27098" t="s">
        <v>228927</v>
      </c>
      <c r="E27098" t="s">
        <v>47215</v>
      </c>
      <c r="F27098">
        <v>1115000</v>
      </c>
    </row>
    <row r="27099" spans="1:6" x14ac:dyDescent="0.25">
      <c r="A27099" t="s">
        <v>277620</v>
      </c>
      <c r="B27099" t="s">
        <v>277621</v>
      </c>
      <c r="C27099" t="s">
        <v>228873</v>
      </c>
      <c r="E27099" s="1">
        <v>42344</v>
      </c>
      <c r="F27099">
        <v>651305</v>
      </c>
    </row>
    <row r="27100" spans="1:6" x14ac:dyDescent="0.25">
      <c r="A27100" t="s">
        <v>277622</v>
      </c>
      <c r="B27100" t="s">
        <v>277623</v>
      </c>
      <c r="C27100" t="s">
        <v>228873</v>
      </c>
      <c r="D27100" t="s">
        <v>228877</v>
      </c>
      <c r="E27100" t="s">
        <v>6334</v>
      </c>
      <c r="F27100">
        <v>42000000</v>
      </c>
    </row>
    <row r="27101" spans="1:6" x14ac:dyDescent="0.25">
      <c r="A27101" t="s">
        <v>277624</v>
      </c>
      <c r="B27101" t="s">
        <v>277625</v>
      </c>
      <c r="C27101" t="s">
        <v>228873</v>
      </c>
      <c r="D27101" t="s">
        <v>228977</v>
      </c>
      <c r="E27101" t="s">
        <v>5373</v>
      </c>
      <c r="F27101">
        <v>51000000</v>
      </c>
    </row>
    <row r="27102" spans="1:6" x14ac:dyDescent="0.25">
      <c r="A27102" t="s">
        <v>277622</v>
      </c>
      <c r="B27102" t="s">
        <v>277626</v>
      </c>
      <c r="C27102" t="s">
        <v>228873</v>
      </c>
      <c r="D27102" t="s">
        <v>228874</v>
      </c>
      <c r="E27102" s="1">
        <v>41584</v>
      </c>
      <c r="F27102">
        <v>35000000</v>
      </c>
    </row>
    <row r="27103" spans="1:6" x14ac:dyDescent="0.25">
      <c r="A27103" t="s">
        <v>277627</v>
      </c>
      <c r="B27103" t="s">
        <v>277628</v>
      </c>
      <c r="C27103" t="s">
        <v>228873</v>
      </c>
      <c r="E27103" s="1">
        <v>41641</v>
      </c>
    </row>
    <row r="27104" spans="1:6" x14ac:dyDescent="0.25">
      <c r="A27104" t="s">
        <v>277629</v>
      </c>
      <c r="B27104" t="s">
        <v>277630</v>
      </c>
      <c r="C27104" t="s">
        <v>228880</v>
      </c>
      <c r="E27104" s="1">
        <v>41003</v>
      </c>
    </row>
    <row r="27105" spans="1:6" x14ac:dyDescent="0.25">
      <c r="A27105" t="s">
        <v>277627</v>
      </c>
      <c r="B27105" t="s">
        <v>277631</v>
      </c>
      <c r="C27105" t="s">
        <v>228916</v>
      </c>
      <c r="E27105" s="1">
        <v>41647</v>
      </c>
    </row>
    <row r="27106" spans="1:6" x14ac:dyDescent="0.25">
      <c r="A27106" t="s">
        <v>277632</v>
      </c>
      <c r="B27106" t="s">
        <v>277633</v>
      </c>
      <c r="C27106" t="s">
        <v>228880</v>
      </c>
      <c r="E27106" s="1">
        <v>39448</v>
      </c>
      <c r="F27106">
        <v>20000</v>
      </c>
    </row>
    <row r="27107" spans="1:6" x14ac:dyDescent="0.25">
      <c r="A27107" t="s">
        <v>277634</v>
      </c>
      <c r="B27107" t="s">
        <v>277635</v>
      </c>
      <c r="C27107" t="s">
        <v>228873</v>
      </c>
      <c r="E27107" t="s">
        <v>184033</v>
      </c>
      <c r="F27107">
        <v>11158700</v>
      </c>
    </row>
    <row r="27108" spans="1:6" x14ac:dyDescent="0.25">
      <c r="A27108" t="s">
        <v>277636</v>
      </c>
      <c r="B27108" t="s">
        <v>277637</v>
      </c>
      <c r="C27108" t="s">
        <v>228873</v>
      </c>
      <c r="E27108" t="s">
        <v>153516</v>
      </c>
      <c r="F27108">
        <v>4314872</v>
      </c>
    </row>
    <row r="27109" spans="1:6" x14ac:dyDescent="0.25">
      <c r="A27109" t="s">
        <v>277634</v>
      </c>
      <c r="B27109" t="s">
        <v>277638</v>
      </c>
      <c r="C27109" t="s">
        <v>228873</v>
      </c>
      <c r="D27109" t="s">
        <v>228874</v>
      </c>
      <c r="E27109" t="s">
        <v>96459</v>
      </c>
      <c r="F27109">
        <v>5600000</v>
      </c>
    </row>
    <row r="27110" spans="1:6" x14ac:dyDescent="0.25">
      <c r="A27110" t="s">
        <v>277636</v>
      </c>
      <c r="B27110" t="s">
        <v>277639</v>
      </c>
      <c r="C27110" t="s">
        <v>228927</v>
      </c>
      <c r="E27110" t="s">
        <v>18453</v>
      </c>
      <c r="F27110">
        <v>2441068</v>
      </c>
    </row>
    <row r="27111" spans="1:6" x14ac:dyDescent="0.25">
      <c r="A27111" t="s">
        <v>277640</v>
      </c>
      <c r="B27111" t="s">
        <v>277641</v>
      </c>
      <c r="C27111" t="s">
        <v>228909</v>
      </c>
      <c r="E27111" s="1">
        <v>41792</v>
      </c>
      <c r="F27111">
        <v>150000</v>
      </c>
    </row>
    <row r="27112" spans="1:6" x14ac:dyDescent="0.25">
      <c r="A27112" t="s">
        <v>277642</v>
      </c>
      <c r="B27112" t="s">
        <v>277643</v>
      </c>
      <c r="C27112" t="s">
        <v>228916</v>
      </c>
      <c r="E27112" s="1">
        <v>41313</v>
      </c>
    </row>
    <row r="27113" spans="1:6" x14ac:dyDescent="0.25">
      <c r="A27113" t="s">
        <v>277644</v>
      </c>
      <c r="B27113" t="s">
        <v>277645</v>
      </c>
      <c r="C27113" t="s">
        <v>228919</v>
      </c>
      <c r="E27113" s="1">
        <v>41584</v>
      </c>
      <c r="F27113">
        <v>5000000</v>
      </c>
    </row>
    <row r="27114" spans="1:6" x14ac:dyDescent="0.25">
      <c r="A27114" t="s">
        <v>277646</v>
      </c>
      <c r="B27114" t="s">
        <v>277647</v>
      </c>
      <c r="C27114" t="s">
        <v>228873</v>
      </c>
      <c r="E27114" s="1">
        <v>41682</v>
      </c>
      <c r="F27114">
        <v>11000000</v>
      </c>
    </row>
    <row r="27115" spans="1:6" x14ac:dyDescent="0.25">
      <c r="A27115" t="s">
        <v>277644</v>
      </c>
      <c r="B27115" t="s">
        <v>277648</v>
      </c>
      <c r="C27115" t="s">
        <v>228919</v>
      </c>
      <c r="E27115" t="s">
        <v>40694</v>
      </c>
      <c r="F27115">
        <v>6250000</v>
      </c>
    </row>
    <row r="27116" spans="1:6" x14ac:dyDescent="0.25">
      <c r="A27116" t="s">
        <v>277649</v>
      </c>
      <c r="B27116" t="s">
        <v>277650</v>
      </c>
      <c r="C27116" t="s">
        <v>228880</v>
      </c>
      <c r="E27116" s="1">
        <v>40549</v>
      </c>
    </row>
    <row r="27117" spans="1:6" x14ac:dyDescent="0.25">
      <c r="A27117" t="s">
        <v>277651</v>
      </c>
      <c r="B27117" t="s">
        <v>277652</v>
      </c>
      <c r="C27117" t="s">
        <v>228880</v>
      </c>
      <c r="E27117" s="1">
        <v>40940</v>
      </c>
      <c r="F27117">
        <v>543270</v>
      </c>
    </row>
    <row r="27118" spans="1:6" x14ac:dyDescent="0.25">
      <c r="A27118" t="s">
        <v>277653</v>
      </c>
      <c r="B27118" t="s">
        <v>277654</v>
      </c>
      <c r="C27118" t="s">
        <v>228873</v>
      </c>
      <c r="D27118" t="s">
        <v>228877</v>
      </c>
      <c r="E27118" t="s">
        <v>47487</v>
      </c>
      <c r="F27118">
        <v>5000000</v>
      </c>
    </row>
    <row r="27119" spans="1:6" x14ac:dyDescent="0.25">
      <c r="A27119" t="s">
        <v>277655</v>
      </c>
      <c r="B27119" t="s">
        <v>277656</v>
      </c>
      <c r="C27119" t="s">
        <v>228873</v>
      </c>
      <c r="E27119" s="1">
        <v>42009</v>
      </c>
    </row>
    <row r="27120" spans="1:6" x14ac:dyDescent="0.25">
      <c r="A27120" t="s">
        <v>277657</v>
      </c>
      <c r="B27120" t="s">
        <v>277658</v>
      </c>
      <c r="C27120" t="s">
        <v>228880</v>
      </c>
      <c r="E27120" s="1">
        <v>42281</v>
      </c>
      <c r="F27120">
        <v>600000</v>
      </c>
    </row>
    <row r="27121" spans="1:6" x14ac:dyDescent="0.25">
      <c r="A27121" t="s">
        <v>277659</v>
      </c>
      <c r="B27121" t="s">
        <v>277660</v>
      </c>
      <c r="C27121" t="s">
        <v>228873</v>
      </c>
      <c r="D27121" t="s">
        <v>228874</v>
      </c>
      <c r="E27121" s="1">
        <v>41792</v>
      </c>
      <c r="F27121">
        <v>5000000</v>
      </c>
    </row>
    <row r="27122" spans="1:6" x14ac:dyDescent="0.25">
      <c r="A27122" t="s">
        <v>277661</v>
      </c>
      <c r="B27122" t="s">
        <v>277662</v>
      </c>
      <c r="C27122" t="s">
        <v>228873</v>
      </c>
      <c r="D27122" t="s">
        <v>228977</v>
      </c>
      <c r="E27122" s="1">
        <v>42344</v>
      </c>
      <c r="F27122">
        <v>7000000</v>
      </c>
    </row>
    <row r="27123" spans="1:6" x14ac:dyDescent="0.25">
      <c r="A27123" t="s">
        <v>277659</v>
      </c>
      <c r="B27123" t="s">
        <v>277663</v>
      </c>
      <c r="C27123" t="s">
        <v>228880</v>
      </c>
      <c r="E27123" t="s">
        <v>33273</v>
      </c>
      <c r="F27123">
        <v>60000</v>
      </c>
    </row>
    <row r="27124" spans="1:6" x14ac:dyDescent="0.25">
      <c r="A27124" t="s">
        <v>277661</v>
      </c>
      <c r="B27124" t="s">
        <v>277664</v>
      </c>
      <c r="C27124" t="s">
        <v>228873</v>
      </c>
      <c r="D27124" t="s">
        <v>228877</v>
      </c>
      <c r="E27124" t="s">
        <v>81469</v>
      </c>
      <c r="F27124">
        <v>2000000</v>
      </c>
    </row>
    <row r="27125" spans="1:6" x14ac:dyDescent="0.25">
      <c r="A27125" t="s">
        <v>277665</v>
      </c>
      <c r="B27125" t="s">
        <v>277666</v>
      </c>
      <c r="C27125" t="s">
        <v>228880</v>
      </c>
      <c r="E27125" t="s">
        <v>107279</v>
      </c>
      <c r="F27125">
        <v>255000</v>
      </c>
    </row>
    <row r="27126" spans="1:6" x14ac:dyDescent="0.25">
      <c r="A27126" t="s">
        <v>277667</v>
      </c>
      <c r="B27126" t="s">
        <v>277668</v>
      </c>
      <c r="C27126" t="s">
        <v>228943</v>
      </c>
      <c r="E27126" t="s">
        <v>18813</v>
      </c>
      <c r="F27126">
        <v>50000</v>
      </c>
    </row>
    <row r="27127" spans="1:6" x14ac:dyDescent="0.25">
      <c r="A27127" t="s">
        <v>277669</v>
      </c>
      <c r="B27127" t="s">
        <v>277670</v>
      </c>
      <c r="C27127" t="s">
        <v>228880</v>
      </c>
      <c r="E27127" s="1">
        <v>40916</v>
      </c>
      <c r="F27127">
        <v>32000</v>
      </c>
    </row>
    <row r="27128" spans="1:6" x14ac:dyDescent="0.25">
      <c r="A27128" t="s">
        <v>277671</v>
      </c>
      <c r="B27128" t="s">
        <v>277672</v>
      </c>
      <c r="C27128" t="s">
        <v>228880</v>
      </c>
      <c r="E27128" t="s">
        <v>43079</v>
      </c>
      <c r="F27128">
        <v>13000</v>
      </c>
    </row>
    <row r="27129" spans="1:6" x14ac:dyDescent="0.25">
      <c r="A27129" t="s">
        <v>277673</v>
      </c>
      <c r="B27129" t="s">
        <v>277674</v>
      </c>
      <c r="C27129" t="s">
        <v>228880</v>
      </c>
      <c r="E27129" s="1">
        <v>40917</v>
      </c>
      <c r="F27129">
        <v>47434</v>
      </c>
    </row>
    <row r="27130" spans="1:6" x14ac:dyDescent="0.25">
      <c r="A27130" t="s">
        <v>277675</v>
      </c>
      <c r="B27130" t="s">
        <v>277676</v>
      </c>
      <c r="C27130" t="s">
        <v>228880</v>
      </c>
      <c r="E27130" s="1">
        <v>40917</v>
      </c>
      <c r="F27130">
        <v>47434</v>
      </c>
    </row>
    <row r="27131" spans="1:6" x14ac:dyDescent="0.25">
      <c r="A27131" t="s">
        <v>277677</v>
      </c>
      <c r="B27131" t="s">
        <v>277678</v>
      </c>
      <c r="C27131" t="s">
        <v>228880</v>
      </c>
      <c r="E27131" s="1">
        <v>40181</v>
      </c>
      <c r="F27131">
        <v>300000</v>
      </c>
    </row>
    <row r="27132" spans="1:6" x14ac:dyDescent="0.25">
      <c r="A27132" t="s">
        <v>277679</v>
      </c>
      <c r="B27132" t="s">
        <v>277680</v>
      </c>
      <c r="C27132" t="s">
        <v>228916</v>
      </c>
      <c r="E27132" s="1">
        <v>41275</v>
      </c>
      <c r="F27132">
        <v>62515</v>
      </c>
    </row>
    <row r="27133" spans="1:6" x14ac:dyDescent="0.25">
      <c r="A27133" t="s">
        <v>277681</v>
      </c>
      <c r="B27133" t="s">
        <v>277682</v>
      </c>
      <c r="C27133" t="s">
        <v>228909</v>
      </c>
      <c r="E27133" s="1">
        <v>40973</v>
      </c>
    </row>
    <row r="27134" spans="1:6" x14ac:dyDescent="0.25">
      <c r="A27134" t="s">
        <v>277683</v>
      </c>
      <c r="B27134" t="s">
        <v>277684</v>
      </c>
      <c r="C27134" t="s">
        <v>228909</v>
      </c>
      <c r="E27134" s="1">
        <v>41921</v>
      </c>
    </row>
    <row r="27135" spans="1:6" x14ac:dyDescent="0.25">
      <c r="A27135" t="s">
        <v>277685</v>
      </c>
      <c r="B27135" t="s">
        <v>277686</v>
      </c>
      <c r="C27135" t="s">
        <v>228889</v>
      </c>
      <c r="E27135" s="1">
        <v>40943</v>
      </c>
    </row>
    <row r="27136" spans="1:6" x14ac:dyDescent="0.25">
      <c r="A27136" t="s">
        <v>277687</v>
      </c>
      <c r="B27136" t="s">
        <v>277688</v>
      </c>
      <c r="C27136" t="s">
        <v>228873</v>
      </c>
      <c r="D27136" t="s">
        <v>228877</v>
      </c>
      <c r="E27136" s="1">
        <v>38386</v>
      </c>
      <c r="F27136">
        <v>1140000</v>
      </c>
    </row>
    <row r="27137" spans="1:6" x14ac:dyDescent="0.25">
      <c r="A27137" t="s">
        <v>277689</v>
      </c>
      <c r="B27137" t="s">
        <v>277690</v>
      </c>
      <c r="C27137" t="s">
        <v>228873</v>
      </c>
      <c r="D27137" t="s">
        <v>228874</v>
      </c>
      <c r="E27137" t="s">
        <v>245947</v>
      </c>
      <c r="F27137">
        <v>5000000</v>
      </c>
    </row>
    <row r="27138" spans="1:6" x14ac:dyDescent="0.25">
      <c r="A27138" t="s">
        <v>277691</v>
      </c>
      <c r="B27138" t="s">
        <v>277692</v>
      </c>
      <c r="C27138" t="s">
        <v>228873</v>
      </c>
      <c r="D27138" t="s">
        <v>228877</v>
      </c>
      <c r="E27138" s="1">
        <v>39084</v>
      </c>
      <c r="F27138">
        <v>1000000</v>
      </c>
    </row>
    <row r="27139" spans="1:6" x14ac:dyDescent="0.25">
      <c r="A27139" t="s">
        <v>277693</v>
      </c>
      <c r="B27139" t="s">
        <v>277694</v>
      </c>
      <c r="C27139" t="s">
        <v>228873</v>
      </c>
      <c r="D27139" t="s">
        <v>228874</v>
      </c>
      <c r="E27139" s="1">
        <v>40909</v>
      </c>
      <c r="F27139">
        <v>1200000</v>
      </c>
    </row>
    <row r="27140" spans="1:6" x14ac:dyDescent="0.25">
      <c r="A27140" t="s">
        <v>277695</v>
      </c>
      <c r="B27140" t="s">
        <v>277696</v>
      </c>
      <c r="C27140" t="s">
        <v>228909</v>
      </c>
      <c r="E27140" t="s">
        <v>14774</v>
      </c>
      <c r="F27140">
        <v>0</v>
      </c>
    </row>
    <row r="27141" spans="1:6" x14ac:dyDescent="0.25">
      <c r="A27141" t="s">
        <v>277697</v>
      </c>
      <c r="B27141" t="s">
        <v>277698</v>
      </c>
      <c r="C27141" t="s">
        <v>228916</v>
      </c>
      <c r="E27141" t="s">
        <v>14774</v>
      </c>
      <c r="F27141">
        <v>10000</v>
      </c>
    </row>
    <row r="27142" spans="1:6" x14ac:dyDescent="0.25">
      <c r="A27142" t="s">
        <v>277699</v>
      </c>
      <c r="B27142" t="s">
        <v>277700</v>
      </c>
      <c r="C27142" t="s">
        <v>228873</v>
      </c>
      <c r="E27142" t="s">
        <v>14000</v>
      </c>
      <c r="F27142">
        <v>432299</v>
      </c>
    </row>
    <row r="27143" spans="1:6" x14ac:dyDescent="0.25">
      <c r="A27143" t="s">
        <v>277701</v>
      </c>
      <c r="B27143" t="s">
        <v>277702</v>
      </c>
      <c r="C27143" t="s">
        <v>228873</v>
      </c>
      <c r="E27143" s="1">
        <v>38724</v>
      </c>
      <c r="F27143">
        <v>459218</v>
      </c>
    </row>
    <row r="27144" spans="1:6" x14ac:dyDescent="0.25">
      <c r="A27144" t="s">
        <v>277703</v>
      </c>
      <c r="B27144" t="s">
        <v>277704</v>
      </c>
      <c r="C27144" t="s">
        <v>228889</v>
      </c>
      <c r="E27144" t="s">
        <v>164542</v>
      </c>
      <c r="F27144">
        <v>1056978</v>
      </c>
    </row>
    <row r="27145" spans="1:6" x14ac:dyDescent="0.25">
      <c r="A27145" t="s">
        <v>277705</v>
      </c>
      <c r="B27145" t="s">
        <v>277706</v>
      </c>
      <c r="C27145" t="s">
        <v>228873</v>
      </c>
      <c r="E27145" s="1">
        <v>42011</v>
      </c>
    </row>
    <row r="27146" spans="1:6" x14ac:dyDescent="0.25">
      <c r="A27146" t="s">
        <v>277707</v>
      </c>
      <c r="B27146" t="s">
        <v>277708</v>
      </c>
      <c r="C27146" t="s">
        <v>228880</v>
      </c>
      <c r="E27146" t="s">
        <v>24213</v>
      </c>
    </row>
    <row r="27147" spans="1:6" x14ac:dyDescent="0.25">
      <c r="A27147" t="s">
        <v>277709</v>
      </c>
      <c r="B27147" t="s">
        <v>277710</v>
      </c>
      <c r="C27147" t="s">
        <v>228873</v>
      </c>
      <c r="E27147" t="s">
        <v>21604</v>
      </c>
      <c r="F27147">
        <v>15000000</v>
      </c>
    </row>
    <row r="27148" spans="1:6" x14ac:dyDescent="0.25">
      <c r="A27148" t="s">
        <v>277711</v>
      </c>
      <c r="B27148" t="s">
        <v>277712</v>
      </c>
      <c r="C27148" t="s">
        <v>228873</v>
      </c>
      <c r="E27148" s="1">
        <v>40947</v>
      </c>
      <c r="F27148">
        <v>1800000</v>
      </c>
    </row>
    <row r="27149" spans="1:6" x14ac:dyDescent="0.25">
      <c r="A27149" t="s">
        <v>277713</v>
      </c>
      <c r="B27149" t="s">
        <v>277714</v>
      </c>
      <c r="C27149" t="s">
        <v>228909</v>
      </c>
      <c r="E27149" t="s">
        <v>46264</v>
      </c>
      <c r="F27149">
        <v>5000</v>
      </c>
    </row>
    <row r="27150" spans="1:6" x14ac:dyDescent="0.25">
      <c r="A27150" t="s">
        <v>277715</v>
      </c>
      <c r="B27150" t="s">
        <v>277716</v>
      </c>
      <c r="C27150" t="s">
        <v>228873</v>
      </c>
      <c r="D27150" t="s">
        <v>228877</v>
      </c>
      <c r="E27150" s="1">
        <v>37387</v>
      </c>
      <c r="F27150">
        <v>2500000</v>
      </c>
    </row>
    <row r="27151" spans="1:6" x14ac:dyDescent="0.25">
      <c r="A27151" t="s">
        <v>277717</v>
      </c>
      <c r="B27151" t="s">
        <v>277718</v>
      </c>
      <c r="C27151" t="s">
        <v>228873</v>
      </c>
      <c r="E27151" s="1">
        <v>38353</v>
      </c>
      <c r="F27151">
        <v>200000</v>
      </c>
    </row>
    <row r="27152" spans="1:6" x14ac:dyDescent="0.25">
      <c r="A27152" t="s">
        <v>277719</v>
      </c>
      <c r="B27152" t="s">
        <v>277720</v>
      </c>
      <c r="C27152" t="s">
        <v>228927</v>
      </c>
      <c r="E27152" s="1">
        <v>40064</v>
      </c>
      <c r="F27152">
        <v>2000000</v>
      </c>
    </row>
    <row r="27153" spans="1:6" x14ac:dyDescent="0.25">
      <c r="A27153" t="s">
        <v>277721</v>
      </c>
      <c r="B27153" t="s">
        <v>277722</v>
      </c>
      <c r="C27153" t="s">
        <v>228873</v>
      </c>
      <c r="D27153" t="s">
        <v>228874</v>
      </c>
      <c r="E27153" t="s">
        <v>221356</v>
      </c>
    </row>
    <row r="27154" spans="1:6" x14ac:dyDescent="0.25">
      <c r="A27154" t="s">
        <v>277723</v>
      </c>
      <c r="B27154" t="s">
        <v>277724</v>
      </c>
      <c r="C27154" t="s">
        <v>228909</v>
      </c>
      <c r="E27154" t="s">
        <v>230483</v>
      </c>
      <c r="F27154">
        <v>400000</v>
      </c>
    </row>
    <row r="27155" spans="1:6" x14ac:dyDescent="0.25">
      <c r="A27155" t="s">
        <v>277725</v>
      </c>
      <c r="B27155" t="s">
        <v>277726</v>
      </c>
      <c r="C27155" t="s">
        <v>228873</v>
      </c>
      <c r="D27155" t="s">
        <v>228874</v>
      </c>
      <c r="E27155" s="1">
        <v>42096</v>
      </c>
      <c r="F27155">
        <v>4666005</v>
      </c>
    </row>
    <row r="27156" spans="1:6" x14ac:dyDescent="0.25">
      <c r="A27156" t="s">
        <v>277727</v>
      </c>
      <c r="B27156" t="s">
        <v>277728</v>
      </c>
      <c r="C27156" t="s">
        <v>228873</v>
      </c>
      <c r="D27156" t="s">
        <v>228877</v>
      </c>
      <c r="E27156" s="1">
        <v>40585</v>
      </c>
      <c r="F27156">
        <v>3000000</v>
      </c>
    </row>
    <row r="27157" spans="1:6" x14ac:dyDescent="0.25">
      <c r="A27157" t="s">
        <v>277725</v>
      </c>
      <c r="B27157" t="s">
        <v>277729</v>
      </c>
      <c r="C27157" t="s">
        <v>228943</v>
      </c>
      <c r="E27157" s="1">
        <v>39823</v>
      </c>
      <c r="F27157">
        <v>300000</v>
      </c>
    </row>
    <row r="27158" spans="1:6" x14ac:dyDescent="0.25">
      <c r="A27158" t="s">
        <v>277727</v>
      </c>
      <c r="B27158" t="s">
        <v>277730</v>
      </c>
      <c r="C27158" t="s">
        <v>228873</v>
      </c>
      <c r="D27158" t="s">
        <v>228877</v>
      </c>
      <c r="E27158" s="1">
        <v>41589</v>
      </c>
      <c r="F27158">
        <v>3000000</v>
      </c>
    </row>
    <row r="27159" spans="1:6" x14ac:dyDescent="0.25">
      <c r="A27159" t="s">
        <v>277731</v>
      </c>
      <c r="B27159" t="s">
        <v>277732</v>
      </c>
      <c r="C27159" t="s">
        <v>228943</v>
      </c>
      <c r="E27159" s="1">
        <v>41276</v>
      </c>
    </row>
    <row r="27160" spans="1:6" x14ac:dyDescent="0.25">
      <c r="A27160" t="s">
        <v>277733</v>
      </c>
      <c r="B27160" t="s">
        <v>277734</v>
      </c>
      <c r="C27160" t="s">
        <v>228880</v>
      </c>
      <c r="E27160" s="1">
        <v>41277</v>
      </c>
      <c r="F27160">
        <v>18000</v>
      </c>
    </row>
    <row r="27161" spans="1:6" x14ac:dyDescent="0.25">
      <c r="A27161" t="s">
        <v>277735</v>
      </c>
      <c r="B27161" t="s">
        <v>277736</v>
      </c>
      <c r="C27161" t="s">
        <v>228889</v>
      </c>
      <c r="E27161" t="s">
        <v>52753</v>
      </c>
    </row>
    <row r="27162" spans="1:6" x14ac:dyDescent="0.25">
      <c r="A27162" t="s">
        <v>277737</v>
      </c>
      <c r="B27162" t="s">
        <v>277738</v>
      </c>
      <c r="C27162" t="s">
        <v>228880</v>
      </c>
      <c r="E27162" t="s">
        <v>5111</v>
      </c>
      <c r="F27162">
        <v>350000</v>
      </c>
    </row>
    <row r="27163" spans="1:6" x14ac:dyDescent="0.25">
      <c r="A27163" t="s">
        <v>277739</v>
      </c>
      <c r="B27163" t="s">
        <v>277740</v>
      </c>
      <c r="C27163" t="s">
        <v>228943</v>
      </c>
      <c r="E27163" t="s">
        <v>24998</v>
      </c>
      <c r="F27163">
        <v>363858</v>
      </c>
    </row>
    <row r="27164" spans="1:6" x14ac:dyDescent="0.25">
      <c r="A27164" t="s">
        <v>277737</v>
      </c>
      <c r="B27164" t="s">
        <v>277741</v>
      </c>
      <c r="C27164" t="s">
        <v>228943</v>
      </c>
      <c r="E27164" t="s">
        <v>65052</v>
      </c>
      <c r="F27164">
        <v>230683</v>
      </c>
    </row>
    <row r="27165" spans="1:6" x14ac:dyDescent="0.25">
      <c r="A27165" t="s">
        <v>277739</v>
      </c>
      <c r="B27165" t="s">
        <v>277742</v>
      </c>
      <c r="C27165" t="s">
        <v>228943</v>
      </c>
      <c r="E27165" t="s">
        <v>33090</v>
      </c>
      <c r="F27165">
        <v>695942</v>
      </c>
    </row>
    <row r="27166" spans="1:6" x14ac:dyDescent="0.25">
      <c r="A27166" t="s">
        <v>277737</v>
      </c>
      <c r="B27166" t="s">
        <v>277743</v>
      </c>
      <c r="C27166" t="s">
        <v>228943</v>
      </c>
      <c r="E27166" t="s">
        <v>12307</v>
      </c>
      <c r="F27166">
        <v>145000</v>
      </c>
    </row>
    <row r="27167" spans="1:6" x14ac:dyDescent="0.25">
      <c r="A27167" t="s">
        <v>277739</v>
      </c>
      <c r="B27167" t="s">
        <v>277744</v>
      </c>
      <c r="C27167" t="s">
        <v>228943</v>
      </c>
      <c r="E27167" t="s">
        <v>403</v>
      </c>
      <c r="F27167">
        <v>1162500</v>
      </c>
    </row>
    <row r="27168" spans="1:6" x14ac:dyDescent="0.25">
      <c r="A27168" t="s">
        <v>277737</v>
      </c>
      <c r="B27168" t="s">
        <v>277745</v>
      </c>
      <c r="C27168" t="s">
        <v>228943</v>
      </c>
      <c r="E27168" t="s">
        <v>33796</v>
      </c>
      <c r="F27168">
        <v>624999</v>
      </c>
    </row>
    <row r="27169" spans="1:6" x14ac:dyDescent="0.25">
      <c r="A27169" t="s">
        <v>277739</v>
      </c>
      <c r="B27169" t="s">
        <v>277746</v>
      </c>
      <c r="C27169" t="s">
        <v>228943</v>
      </c>
      <c r="E27169" s="1">
        <v>41278</v>
      </c>
      <c r="F27169">
        <v>383352</v>
      </c>
    </row>
    <row r="27170" spans="1:6" x14ac:dyDescent="0.25">
      <c r="A27170" t="s">
        <v>277737</v>
      </c>
      <c r="B27170" t="s">
        <v>277747</v>
      </c>
      <c r="C27170" t="s">
        <v>228943</v>
      </c>
      <c r="E27170" t="s">
        <v>1946</v>
      </c>
      <c r="F27170">
        <v>359998</v>
      </c>
    </row>
    <row r="27171" spans="1:6" x14ac:dyDescent="0.25">
      <c r="A27171" t="s">
        <v>277748</v>
      </c>
      <c r="B27171" t="s">
        <v>277749</v>
      </c>
      <c r="C27171" t="s">
        <v>228880</v>
      </c>
      <c r="E27171" t="s">
        <v>28322</v>
      </c>
    </row>
    <row r="27172" spans="1:6" x14ac:dyDescent="0.25">
      <c r="A27172" t="s">
        <v>277750</v>
      </c>
      <c r="B27172" t="s">
        <v>277751</v>
      </c>
      <c r="C27172" t="s">
        <v>228880</v>
      </c>
      <c r="E27172" s="1">
        <v>41650</v>
      </c>
      <c r="F27172">
        <v>3766</v>
      </c>
    </row>
    <row r="27173" spans="1:6" x14ac:dyDescent="0.25">
      <c r="A27173" t="s">
        <v>277752</v>
      </c>
      <c r="B27173" t="s">
        <v>277753</v>
      </c>
      <c r="C27173" t="s">
        <v>228909</v>
      </c>
      <c r="E27173" t="s">
        <v>6851</v>
      </c>
      <c r="F27173">
        <v>3800</v>
      </c>
    </row>
    <row r="27174" spans="1:6" x14ac:dyDescent="0.25">
      <c r="A27174" t="s">
        <v>277754</v>
      </c>
      <c r="B27174" t="s">
        <v>277755</v>
      </c>
      <c r="C27174" t="s">
        <v>228889</v>
      </c>
      <c r="E27174" t="s">
        <v>25492</v>
      </c>
    </row>
    <row r="27175" spans="1:6" x14ac:dyDescent="0.25">
      <c r="A27175" t="s">
        <v>277756</v>
      </c>
      <c r="B27175" t="s">
        <v>277757</v>
      </c>
      <c r="C27175" t="s">
        <v>228880</v>
      </c>
      <c r="E27175" s="1">
        <v>40544</v>
      </c>
      <c r="F27175">
        <v>50000</v>
      </c>
    </row>
    <row r="27176" spans="1:6" x14ac:dyDescent="0.25">
      <c r="A27176" t="s">
        <v>277758</v>
      </c>
      <c r="B27176" t="s">
        <v>277759</v>
      </c>
      <c r="C27176" t="s">
        <v>228880</v>
      </c>
      <c r="E27176" s="1">
        <v>41402</v>
      </c>
      <c r="F27176">
        <v>120000</v>
      </c>
    </row>
    <row r="27177" spans="1:6" x14ac:dyDescent="0.25">
      <c r="A27177" t="s">
        <v>277760</v>
      </c>
      <c r="B27177" t="s">
        <v>277761</v>
      </c>
      <c r="C27177" t="s">
        <v>228880</v>
      </c>
      <c r="E27177" t="s">
        <v>28726</v>
      </c>
      <c r="F27177">
        <v>280000</v>
      </c>
    </row>
    <row r="27178" spans="1:6" x14ac:dyDescent="0.25">
      <c r="A27178" t="s">
        <v>277762</v>
      </c>
      <c r="B27178" t="s">
        <v>277763</v>
      </c>
      <c r="C27178" t="s">
        <v>228927</v>
      </c>
      <c r="E27178" t="s">
        <v>58188</v>
      </c>
      <c r="F27178">
        <v>3150000</v>
      </c>
    </row>
    <row r="27179" spans="1:6" x14ac:dyDescent="0.25">
      <c r="A27179" t="s">
        <v>277764</v>
      </c>
      <c r="B27179" t="s">
        <v>277765</v>
      </c>
      <c r="C27179" t="s">
        <v>228919</v>
      </c>
      <c r="E27179" t="s">
        <v>24442</v>
      </c>
      <c r="F27179">
        <v>50000000</v>
      </c>
    </row>
    <row r="27180" spans="1:6" x14ac:dyDescent="0.25">
      <c r="A27180" t="s">
        <v>277762</v>
      </c>
      <c r="B27180" t="s">
        <v>277766</v>
      </c>
      <c r="C27180" t="s">
        <v>228927</v>
      </c>
      <c r="E27180" t="s">
        <v>26012</v>
      </c>
      <c r="F27180">
        <v>11250000</v>
      </c>
    </row>
    <row r="27181" spans="1:6" x14ac:dyDescent="0.25">
      <c r="A27181" t="s">
        <v>277764</v>
      </c>
      <c r="B27181" t="s">
        <v>277767</v>
      </c>
      <c r="C27181" t="s">
        <v>228927</v>
      </c>
      <c r="E27181" t="s">
        <v>189930</v>
      </c>
      <c r="F27181">
        <v>1000025</v>
      </c>
    </row>
    <row r="27182" spans="1:6" x14ac:dyDescent="0.25">
      <c r="A27182" t="s">
        <v>277762</v>
      </c>
      <c r="B27182" t="s">
        <v>277768</v>
      </c>
      <c r="C27182" t="s">
        <v>228873</v>
      </c>
      <c r="E27182" t="s">
        <v>54538</v>
      </c>
      <c r="F27182">
        <v>5000000</v>
      </c>
    </row>
    <row r="27183" spans="1:6" x14ac:dyDescent="0.25">
      <c r="A27183" t="s">
        <v>277769</v>
      </c>
      <c r="B27183" t="s">
        <v>277770</v>
      </c>
      <c r="C27183" t="s">
        <v>229045</v>
      </c>
      <c r="E27183" t="s">
        <v>30798</v>
      </c>
      <c r="F27183">
        <v>3000000</v>
      </c>
    </row>
    <row r="27184" spans="1:6" x14ac:dyDescent="0.25">
      <c r="A27184" t="s">
        <v>277771</v>
      </c>
      <c r="B27184" t="s">
        <v>277772</v>
      </c>
      <c r="C27184" t="s">
        <v>228873</v>
      </c>
      <c r="E27184" t="s">
        <v>22623</v>
      </c>
      <c r="F27184">
        <v>7056053</v>
      </c>
    </row>
    <row r="27185" spans="1:6" x14ac:dyDescent="0.25">
      <c r="A27185" t="s">
        <v>277769</v>
      </c>
      <c r="B27185" t="s">
        <v>277773</v>
      </c>
      <c r="C27185" t="s">
        <v>228873</v>
      </c>
      <c r="D27185" t="s">
        <v>228877</v>
      </c>
      <c r="E27185" t="s">
        <v>79337</v>
      </c>
      <c r="F27185">
        <v>1500000</v>
      </c>
    </row>
    <row r="27186" spans="1:6" x14ac:dyDescent="0.25">
      <c r="A27186" t="s">
        <v>277771</v>
      </c>
      <c r="B27186" t="s">
        <v>277774</v>
      </c>
      <c r="C27186" t="s">
        <v>228873</v>
      </c>
      <c r="E27186" t="s">
        <v>241398</v>
      </c>
      <c r="F27186">
        <v>1175000</v>
      </c>
    </row>
    <row r="27187" spans="1:6" x14ac:dyDescent="0.25">
      <c r="A27187" t="s">
        <v>277775</v>
      </c>
      <c r="B27187" t="s">
        <v>277776</v>
      </c>
      <c r="C27187" t="s">
        <v>228943</v>
      </c>
      <c r="E27187" t="s">
        <v>6722</v>
      </c>
      <c r="F27187">
        <v>378812</v>
      </c>
    </row>
    <row r="27188" spans="1:6" x14ac:dyDescent="0.25">
      <c r="A27188" t="s">
        <v>277777</v>
      </c>
      <c r="B27188" t="s">
        <v>277778</v>
      </c>
      <c r="C27188" t="s">
        <v>228880</v>
      </c>
      <c r="E27188" s="1">
        <v>39814</v>
      </c>
      <c r="F27188">
        <v>50000</v>
      </c>
    </row>
    <row r="27189" spans="1:6" x14ac:dyDescent="0.25">
      <c r="A27189" t="s">
        <v>277779</v>
      </c>
      <c r="B27189" t="s">
        <v>277780</v>
      </c>
      <c r="C27189" t="s">
        <v>228880</v>
      </c>
      <c r="E27189" t="s">
        <v>27298</v>
      </c>
    </row>
    <row r="27190" spans="1:6" x14ac:dyDescent="0.25">
      <c r="A27190" t="s">
        <v>277781</v>
      </c>
      <c r="B27190" t="s">
        <v>277782</v>
      </c>
      <c r="C27190" t="s">
        <v>228927</v>
      </c>
      <c r="E27190" s="1">
        <v>41884</v>
      </c>
      <c r="F27190">
        <v>375000</v>
      </c>
    </row>
    <row r="27191" spans="1:6" x14ac:dyDescent="0.25">
      <c r="A27191" t="s">
        <v>277783</v>
      </c>
      <c r="B27191" t="s">
        <v>277784</v>
      </c>
      <c r="C27191" t="s">
        <v>228909</v>
      </c>
      <c r="E27191" s="1">
        <v>41801</v>
      </c>
    </row>
    <row r="27192" spans="1:6" x14ac:dyDescent="0.25">
      <c r="A27192" t="s">
        <v>277785</v>
      </c>
      <c r="B27192" t="s">
        <v>277786</v>
      </c>
      <c r="C27192" t="s">
        <v>228880</v>
      </c>
      <c r="E27192" s="1">
        <v>41275</v>
      </c>
      <c r="F27192">
        <v>1188427</v>
      </c>
    </row>
    <row r="27193" spans="1:6" x14ac:dyDescent="0.25">
      <c r="A27193" t="s">
        <v>277787</v>
      </c>
      <c r="B27193" t="s">
        <v>277788</v>
      </c>
      <c r="C27193" t="s">
        <v>228919</v>
      </c>
      <c r="E27193" t="s">
        <v>59103</v>
      </c>
      <c r="F27193">
        <v>366681000</v>
      </c>
    </row>
    <row r="27194" spans="1:6" x14ac:dyDescent="0.25">
      <c r="A27194" t="s">
        <v>277789</v>
      </c>
      <c r="B27194" t="s">
        <v>277790</v>
      </c>
      <c r="C27194" t="s">
        <v>228873</v>
      </c>
      <c r="D27194" t="s">
        <v>228877</v>
      </c>
      <c r="E27194" s="1">
        <v>41915</v>
      </c>
    </row>
    <row r="27195" spans="1:6" x14ac:dyDescent="0.25">
      <c r="A27195" t="s">
        <v>277791</v>
      </c>
      <c r="B27195" t="s">
        <v>277792</v>
      </c>
      <c r="C27195" t="s">
        <v>228873</v>
      </c>
      <c r="D27195" t="s">
        <v>228877</v>
      </c>
      <c r="E27195" s="1">
        <v>42106</v>
      </c>
      <c r="F27195">
        <v>533444</v>
      </c>
    </row>
    <row r="27196" spans="1:6" x14ac:dyDescent="0.25">
      <c r="A27196" t="s">
        <v>277793</v>
      </c>
      <c r="B27196" t="s">
        <v>277794</v>
      </c>
      <c r="C27196" t="s">
        <v>228873</v>
      </c>
      <c r="D27196" t="s">
        <v>228874</v>
      </c>
      <c r="E27196" t="s">
        <v>31317</v>
      </c>
      <c r="F27196">
        <v>85000000</v>
      </c>
    </row>
    <row r="27197" spans="1:6" x14ac:dyDescent="0.25">
      <c r="A27197" t="s">
        <v>277795</v>
      </c>
      <c r="B27197" t="s">
        <v>277796</v>
      </c>
      <c r="C27197" t="s">
        <v>228873</v>
      </c>
      <c r="D27197" t="s">
        <v>228877</v>
      </c>
      <c r="E27197" s="1">
        <v>41008</v>
      </c>
      <c r="F27197">
        <v>80000000</v>
      </c>
    </row>
    <row r="27198" spans="1:6" x14ac:dyDescent="0.25">
      <c r="A27198" t="s">
        <v>277797</v>
      </c>
      <c r="B27198" t="s">
        <v>277798</v>
      </c>
      <c r="C27198" t="s">
        <v>228873</v>
      </c>
      <c r="E27198" s="1">
        <v>40423</v>
      </c>
      <c r="F27198">
        <v>277000</v>
      </c>
    </row>
    <row r="27199" spans="1:6" x14ac:dyDescent="0.25">
      <c r="A27199" t="s">
        <v>277799</v>
      </c>
      <c r="B27199" t="s">
        <v>277800</v>
      </c>
      <c r="C27199" t="s">
        <v>228873</v>
      </c>
      <c r="E27199" t="s">
        <v>10423</v>
      </c>
      <c r="F27199">
        <v>400000</v>
      </c>
    </row>
    <row r="27200" spans="1:6" x14ac:dyDescent="0.25">
      <c r="A27200" t="s">
        <v>277801</v>
      </c>
      <c r="B27200" t="s">
        <v>277802</v>
      </c>
      <c r="C27200" t="s">
        <v>228880</v>
      </c>
      <c r="E27200" s="1">
        <v>39821</v>
      </c>
    </row>
    <row r="27201" spans="1:6" x14ac:dyDescent="0.25">
      <c r="A27201" t="s">
        <v>277803</v>
      </c>
      <c r="B27201" t="s">
        <v>277804</v>
      </c>
      <c r="C27201" t="s">
        <v>228880</v>
      </c>
      <c r="E27201" s="1">
        <v>42016</v>
      </c>
      <c r="F27201">
        <v>1600000</v>
      </c>
    </row>
    <row r="27202" spans="1:6" x14ac:dyDescent="0.25">
      <c r="A27202" t="s">
        <v>277805</v>
      </c>
      <c r="B27202" t="s">
        <v>277806</v>
      </c>
      <c r="C27202" t="s">
        <v>228880</v>
      </c>
      <c r="E27202" s="1">
        <v>41275</v>
      </c>
    </row>
    <row r="27203" spans="1:6" x14ac:dyDescent="0.25">
      <c r="A27203" t="s">
        <v>277807</v>
      </c>
      <c r="B27203" t="s">
        <v>277808</v>
      </c>
      <c r="C27203" t="s">
        <v>228880</v>
      </c>
      <c r="E27203" s="1">
        <v>42005</v>
      </c>
      <c r="F27203">
        <v>100000</v>
      </c>
    </row>
    <row r="27204" spans="1:6" x14ac:dyDescent="0.25">
      <c r="A27204" t="s">
        <v>277809</v>
      </c>
      <c r="B27204" t="s">
        <v>277810</v>
      </c>
      <c r="C27204" t="s">
        <v>228880</v>
      </c>
      <c r="E27204" t="s">
        <v>23145</v>
      </c>
      <c r="F27204">
        <v>86625</v>
      </c>
    </row>
    <row r="27205" spans="1:6" x14ac:dyDescent="0.25">
      <c r="A27205" t="s">
        <v>277811</v>
      </c>
      <c r="B27205" t="s">
        <v>277812</v>
      </c>
      <c r="C27205" t="s">
        <v>228873</v>
      </c>
      <c r="D27205" t="s">
        <v>228874</v>
      </c>
      <c r="E27205" t="s">
        <v>17260</v>
      </c>
      <c r="F27205">
        <v>460180</v>
      </c>
    </row>
    <row r="27206" spans="1:6" x14ac:dyDescent="0.25">
      <c r="A27206" t="s">
        <v>277813</v>
      </c>
      <c r="B27206" t="s">
        <v>277814</v>
      </c>
      <c r="C27206" t="s">
        <v>228909</v>
      </c>
      <c r="E27206" t="s">
        <v>9712</v>
      </c>
      <c r="F27206">
        <v>18193</v>
      </c>
    </row>
    <row r="27207" spans="1:6" x14ac:dyDescent="0.25">
      <c r="A27207" t="s">
        <v>277815</v>
      </c>
      <c r="B27207" t="s">
        <v>277816</v>
      </c>
      <c r="C27207" t="s">
        <v>228880</v>
      </c>
      <c r="E27207" s="1">
        <v>41184</v>
      </c>
      <c r="F27207">
        <v>40000</v>
      </c>
    </row>
    <row r="27208" spans="1:6" x14ac:dyDescent="0.25">
      <c r="A27208" t="s">
        <v>277817</v>
      </c>
      <c r="B27208" t="s">
        <v>277818</v>
      </c>
      <c r="C27208" t="s">
        <v>228880</v>
      </c>
      <c r="E27208" t="s">
        <v>26012</v>
      </c>
      <c r="F27208">
        <v>200000</v>
      </c>
    </row>
    <row r="27209" spans="1:6" x14ac:dyDescent="0.25">
      <c r="A27209" t="s">
        <v>277815</v>
      </c>
      <c r="B27209" t="s">
        <v>277819</v>
      </c>
      <c r="C27209" t="s">
        <v>228880</v>
      </c>
      <c r="E27209" s="1">
        <v>40909</v>
      </c>
      <c r="F27209">
        <v>40000</v>
      </c>
    </row>
    <row r="27210" spans="1:6" x14ac:dyDescent="0.25">
      <c r="A27210" t="s">
        <v>277820</v>
      </c>
      <c r="B27210" t="s">
        <v>277821</v>
      </c>
      <c r="C27210" t="s">
        <v>228873</v>
      </c>
      <c r="E27210" t="s">
        <v>277822</v>
      </c>
      <c r="F27210">
        <v>4156680</v>
      </c>
    </row>
    <row r="27211" spans="1:6" x14ac:dyDescent="0.25">
      <c r="A27211" t="s">
        <v>277823</v>
      </c>
      <c r="B27211" t="s">
        <v>277824</v>
      </c>
      <c r="C27211" t="s">
        <v>228873</v>
      </c>
      <c r="D27211" t="s">
        <v>228877</v>
      </c>
      <c r="E27211" s="1">
        <v>38353</v>
      </c>
    </row>
    <row r="27212" spans="1:6" x14ac:dyDescent="0.25">
      <c r="A27212" t="s">
        <v>277825</v>
      </c>
      <c r="B27212" t="s">
        <v>277826</v>
      </c>
      <c r="C27212" t="s">
        <v>228889</v>
      </c>
      <c r="E27212" t="s">
        <v>5664</v>
      </c>
    </row>
    <row r="27213" spans="1:6" x14ac:dyDescent="0.25">
      <c r="A27213" t="s">
        <v>277827</v>
      </c>
      <c r="B27213" t="s">
        <v>277828</v>
      </c>
      <c r="C27213" t="s">
        <v>228880</v>
      </c>
      <c r="E27213" s="1">
        <v>41281</v>
      </c>
    </row>
    <row r="27214" spans="1:6" x14ac:dyDescent="0.25">
      <c r="A27214" t="s">
        <v>277829</v>
      </c>
      <c r="B27214" t="s">
        <v>277830</v>
      </c>
      <c r="C27214" t="s">
        <v>228873</v>
      </c>
      <c r="E27214" t="s">
        <v>224395</v>
      </c>
      <c r="F27214">
        <v>836678</v>
      </c>
    </row>
    <row r="27215" spans="1:6" x14ac:dyDescent="0.25">
      <c r="A27215" t="s">
        <v>277831</v>
      </c>
      <c r="B27215" t="s">
        <v>277832</v>
      </c>
      <c r="C27215" t="s">
        <v>228873</v>
      </c>
      <c r="D27215" t="s">
        <v>228877</v>
      </c>
      <c r="E27215" t="s">
        <v>231751</v>
      </c>
      <c r="F27215">
        <v>17000000</v>
      </c>
    </row>
    <row r="27216" spans="1:6" x14ac:dyDescent="0.25">
      <c r="A27216" t="s">
        <v>277829</v>
      </c>
      <c r="B27216" t="s">
        <v>277833</v>
      </c>
      <c r="C27216" t="s">
        <v>228873</v>
      </c>
      <c r="E27216" t="s">
        <v>219282</v>
      </c>
      <c r="F27216">
        <v>1389091</v>
      </c>
    </row>
    <row r="27217" spans="1:6" x14ac:dyDescent="0.25">
      <c r="A27217" t="s">
        <v>277831</v>
      </c>
      <c r="B27217" t="s">
        <v>277834</v>
      </c>
      <c r="C27217" t="s">
        <v>228873</v>
      </c>
      <c r="D27217" t="s">
        <v>228874</v>
      </c>
      <c r="E27217" s="1">
        <v>40212</v>
      </c>
      <c r="F27217">
        <v>5394207</v>
      </c>
    </row>
    <row r="27218" spans="1:6" x14ac:dyDescent="0.25">
      <c r="A27218" t="s">
        <v>277829</v>
      </c>
      <c r="B27218" t="s">
        <v>277835</v>
      </c>
      <c r="C27218" t="s">
        <v>228873</v>
      </c>
      <c r="E27218" t="s">
        <v>23497</v>
      </c>
      <c r="F27218">
        <v>1630000</v>
      </c>
    </row>
    <row r="27219" spans="1:6" x14ac:dyDescent="0.25">
      <c r="A27219" t="s">
        <v>277836</v>
      </c>
      <c r="B27219" t="s">
        <v>277837</v>
      </c>
      <c r="C27219" t="s">
        <v>228880</v>
      </c>
      <c r="E27219" t="s">
        <v>76898</v>
      </c>
      <c r="F27219">
        <v>600000</v>
      </c>
    </row>
    <row r="27220" spans="1:6" x14ac:dyDescent="0.25">
      <c r="A27220" t="s">
        <v>277838</v>
      </c>
      <c r="B27220" t="s">
        <v>277839</v>
      </c>
      <c r="C27220" t="s">
        <v>229045</v>
      </c>
      <c r="E27220" t="s">
        <v>5380</v>
      </c>
      <c r="F27220">
        <v>100000</v>
      </c>
    </row>
    <row r="27221" spans="1:6" x14ac:dyDescent="0.25">
      <c r="A27221" t="s">
        <v>277836</v>
      </c>
      <c r="B27221" t="s">
        <v>277840</v>
      </c>
      <c r="C27221" t="s">
        <v>228880</v>
      </c>
      <c r="E27221" s="1">
        <v>41253</v>
      </c>
      <c r="F27221">
        <v>80000</v>
      </c>
    </row>
    <row r="27222" spans="1:6" x14ac:dyDescent="0.25">
      <c r="A27222" t="s">
        <v>277838</v>
      </c>
      <c r="B27222" t="s">
        <v>277841</v>
      </c>
      <c r="C27222" t="s">
        <v>228873</v>
      </c>
      <c r="E27222" t="s">
        <v>5380</v>
      </c>
      <c r="F27222">
        <v>275000</v>
      </c>
    </row>
    <row r="27223" spans="1:6" x14ac:dyDescent="0.25">
      <c r="A27223" t="s">
        <v>277836</v>
      </c>
      <c r="B27223" t="s">
        <v>277842</v>
      </c>
      <c r="C27223" t="s">
        <v>228880</v>
      </c>
      <c r="E27223" s="1">
        <v>41249</v>
      </c>
      <c r="F27223">
        <v>12000</v>
      </c>
    </row>
    <row r="27224" spans="1:6" x14ac:dyDescent="0.25">
      <c r="A27224" t="s">
        <v>277838</v>
      </c>
      <c r="B27224" t="s">
        <v>277843</v>
      </c>
      <c r="C27224" t="s">
        <v>228873</v>
      </c>
      <c r="E27224" t="s">
        <v>57366</v>
      </c>
      <c r="F27224">
        <v>2156444</v>
      </c>
    </row>
    <row r="27225" spans="1:6" x14ac:dyDescent="0.25">
      <c r="A27225" t="s">
        <v>277836</v>
      </c>
      <c r="B27225" t="s">
        <v>277844</v>
      </c>
      <c r="C27225" t="s">
        <v>228880</v>
      </c>
      <c r="E27225" t="s">
        <v>54680</v>
      </c>
    </row>
    <row r="27226" spans="1:6" x14ac:dyDescent="0.25">
      <c r="A27226" t="s">
        <v>277845</v>
      </c>
      <c r="B27226" t="s">
        <v>277846</v>
      </c>
      <c r="C27226" t="s">
        <v>228873</v>
      </c>
      <c r="D27226" t="s">
        <v>228877</v>
      </c>
      <c r="E27226" t="s">
        <v>229064</v>
      </c>
      <c r="F27226">
        <v>14000000</v>
      </c>
    </row>
    <row r="27227" spans="1:6" x14ac:dyDescent="0.25">
      <c r="A27227" t="s">
        <v>277847</v>
      </c>
      <c r="B27227" t="s">
        <v>277848</v>
      </c>
      <c r="C27227" t="s">
        <v>228873</v>
      </c>
      <c r="E27227" s="1">
        <v>40554</v>
      </c>
      <c r="F27227">
        <v>681350</v>
      </c>
    </row>
    <row r="27228" spans="1:6" x14ac:dyDescent="0.25">
      <c r="A27228" t="s">
        <v>277849</v>
      </c>
      <c r="B27228" t="s">
        <v>277850</v>
      </c>
      <c r="C27228" t="s">
        <v>228889</v>
      </c>
      <c r="E27228" t="s">
        <v>147923</v>
      </c>
    </row>
    <row r="27229" spans="1:6" x14ac:dyDescent="0.25">
      <c r="A27229" t="s">
        <v>277851</v>
      </c>
      <c r="B27229" t="s">
        <v>277852</v>
      </c>
      <c r="C27229" t="s">
        <v>228873</v>
      </c>
      <c r="E27229" t="s">
        <v>6722</v>
      </c>
      <c r="F27229">
        <v>1929900</v>
      </c>
    </row>
    <row r="27230" spans="1:6" x14ac:dyDescent="0.25">
      <c r="A27230" t="s">
        <v>277853</v>
      </c>
      <c r="B27230" t="s">
        <v>277854</v>
      </c>
      <c r="C27230" t="s">
        <v>228927</v>
      </c>
      <c r="E27230" s="1">
        <v>41123</v>
      </c>
      <c r="F27230">
        <v>100000</v>
      </c>
    </row>
    <row r="27231" spans="1:6" x14ac:dyDescent="0.25">
      <c r="A27231" t="s">
        <v>277855</v>
      </c>
      <c r="B27231" t="s">
        <v>277856</v>
      </c>
      <c r="C27231" t="s">
        <v>228880</v>
      </c>
      <c r="E27231" s="1">
        <v>40671</v>
      </c>
      <c r="F27231">
        <v>800000</v>
      </c>
    </row>
    <row r="27232" spans="1:6" x14ac:dyDescent="0.25">
      <c r="A27232" t="s">
        <v>277853</v>
      </c>
      <c r="B27232" t="s">
        <v>277857</v>
      </c>
      <c r="C27232" t="s">
        <v>228889</v>
      </c>
      <c r="E27232" t="s">
        <v>19033</v>
      </c>
    </row>
    <row r="27233" spans="1:6" x14ac:dyDescent="0.25">
      <c r="A27233" t="s">
        <v>277858</v>
      </c>
      <c r="B27233" t="s">
        <v>277859</v>
      </c>
      <c r="C27233" t="s">
        <v>228880</v>
      </c>
      <c r="E27233" t="s">
        <v>229064</v>
      </c>
      <c r="F27233">
        <v>236887</v>
      </c>
    </row>
    <row r="27234" spans="1:6" x14ac:dyDescent="0.25">
      <c r="A27234" t="s">
        <v>277860</v>
      </c>
      <c r="B27234" t="s">
        <v>277861</v>
      </c>
      <c r="C27234" t="s">
        <v>228919</v>
      </c>
      <c r="E27234" s="1">
        <v>42280</v>
      </c>
      <c r="F27234">
        <v>270000000</v>
      </c>
    </row>
    <row r="27235" spans="1:6" x14ac:dyDescent="0.25">
      <c r="A27235" t="s">
        <v>277862</v>
      </c>
      <c r="B27235" t="s">
        <v>277863</v>
      </c>
      <c r="C27235" t="s">
        <v>228873</v>
      </c>
      <c r="E27235" t="s">
        <v>44622</v>
      </c>
      <c r="F27235">
        <v>21000000</v>
      </c>
    </row>
    <row r="27236" spans="1:6" x14ac:dyDescent="0.25">
      <c r="A27236" t="s">
        <v>277864</v>
      </c>
      <c r="B27236" t="s">
        <v>277865</v>
      </c>
      <c r="C27236" t="s">
        <v>228880</v>
      </c>
      <c r="E27236" s="1">
        <v>41646</v>
      </c>
      <c r="F27236">
        <v>8000</v>
      </c>
    </row>
    <row r="27237" spans="1:6" x14ac:dyDescent="0.25">
      <c r="A27237" t="s">
        <v>277866</v>
      </c>
      <c r="B27237" t="s">
        <v>277867</v>
      </c>
      <c r="C27237" t="s">
        <v>228943</v>
      </c>
      <c r="E27237" s="1">
        <v>42010</v>
      </c>
      <c r="F27237">
        <v>40000</v>
      </c>
    </row>
    <row r="27238" spans="1:6" x14ac:dyDescent="0.25">
      <c r="A27238" t="s">
        <v>277868</v>
      </c>
      <c r="B27238" t="s">
        <v>277869</v>
      </c>
      <c r="C27238" t="s">
        <v>228927</v>
      </c>
      <c r="E27238" t="s">
        <v>151514</v>
      </c>
      <c r="F27238">
        <v>4425000</v>
      </c>
    </row>
    <row r="27239" spans="1:6" x14ac:dyDescent="0.25">
      <c r="A27239" t="s">
        <v>277870</v>
      </c>
      <c r="B27239" t="s">
        <v>277871</v>
      </c>
      <c r="C27239" t="s">
        <v>228873</v>
      </c>
      <c r="D27239" t="s">
        <v>228877</v>
      </c>
      <c r="E27239" t="s">
        <v>1594</v>
      </c>
      <c r="F27239">
        <v>18500000</v>
      </c>
    </row>
    <row r="27240" spans="1:6" x14ac:dyDescent="0.25">
      <c r="A27240" t="s">
        <v>277872</v>
      </c>
      <c r="B27240" t="s">
        <v>277873</v>
      </c>
      <c r="C27240" t="s">
        <v>228873</v>
      </c>
      <c r="E27240" s="1">
        <v>39211</v>
      </c>
      <c r="F27240">
        <v>7500000</v>
      </c>
    </row>
    <row r="27241" spans="1:6" x14ac:dyDescent="0.25">
      <c r="A27241" t="s">
        <v>277874</v>
      </c>
      <c r="B27241" t="s">
        <v>277875</v>
      </c>
      <c r="C27241" t="s">
        <v>228873</v>
      </c>
      <c r="D27241" t="s">
        <v>228874</v>
      </c>
      <c r="E27241" t="s">
        <v>202774</v>
      </c>
      <c r="F27241">
        <v>9000000</v>
      </c>
    </row>
    <row r="27242" spans="1:6" x14ac:dyDescent="0.25">
      <c r="A27242" t="s">
        <v>277876</v>
      </c>
      <c r="B27242" t="s">
        <v>277877</v>
      </c>
      <c r="C27242" t="s">
        <v>228873</v>
      </c>
      <c r="E27242" t="s">
        <v>177369</v>
      </c>
      <c r="F27242">
        <v>12000000</v>
      </c>
    </row>
    <row r="27243" spans="1:6" x14ac:dyDescent="0.25">
      <c r="A27243" t="s">
        <v>277878</v>
      </c>
      <c r="B27243" t="s">
        <v>277879</v>
      </c>
      <c r="C27243" t="s">
        <v>228873</v>
      </c>
      <c r="E27243" s="1">
        <v>41737</v>
      </c>
      <c r="F27243">
        <v>4709879</v>
      </c>
    </row>
    <row r="27244" spans="1:6" x14ac:dyDescent="0.25">
      <c r="A27244" t="s">
        <v>277880</v>
      </c>
      <c r="B27244" t="s">
        <v>277881</v>
      </c>
      <c r="C27244" t="s">
        <v>229045</v>
      </c>
      <c r="E27244" t="s">
        <v>7214</v>
      </c>
      <c r="F27244">
        <v>100000</v>
      </c>
    </row>
    <row r="27245" spans="1:6" x14ac:dyDescent="0.25">
      <c r="A27245" t="s">
        <v>277882</v>
      </c>
      <c r="B27245" t="s">
        <v>277883</v>
      </c>
      <c r="C27245" t="s">
        <v>228873</v>
      </c>
      <c r="D27245" t="s">
        <v>228877</v>
      </c>
      <c r="E27245" t="s">
        <v>143500</v>
      </c>
      <c r="F27245">
        <v>50000</v>
      </c>
    </row>
    <row r="27246" spans="1:6" x14ac:dyDescent="0.25">
      <c r="A27246" t="s">
        <v>277884</v>
      </c>
      <c r="B27246" t="s">
        <v>277885</v>
      </c>
      <c r="C27246" t="s">
        <v>228873</v>
      </c>
      <c r="E27246" t="s">
        <v>31341</v>
      </c>
      <c r="F27246">
        <v>12750</v>
      </c>
    </row>
    <row r="27247" spans="1:6" x14ac:dyDescent="0.25">
      <c r="A27247" t="s">
        <v>277886</v>
      </c>
      <c r="B27247" t="s">
        <v>277887</v>
      </c>
      <c r="C27247" t="s">
        <v>228873</v>
      </c>
      <c r="E27247" s="1">
        <v>39817</v>
      </c>
      <c r="F27247">
        <v>13200</v>
      </c>
    </row>
    <row r="27248" spans="1:6" x14ac:dyDescent="0.25">
      <c r="A27248" t="s">
        <v>277884</v>
      </c>
      <c r="B27248" t="s">
        <v>277888</v>
      </c>
      <c r="C27248" t="s">
        <v>228873</v>
      </c>
      <c r="E27248" s="1">
        <v>40242</v>
      </c>
      <c r="F27248">
        <v>32723</v>
      </c>
    </row>
    <row r="27249" spans="1:6" x14ac:dyDescent="0.25">
      <c r="A27249" t="s">
        <v>277886</v>
      </c>
      <c r="B27249" t="s">
        <v>277889</v>
      </c>
      <c r="C27249" t="s">
        <v>228873</v>
      </c>
      <c r="E27249" s="1">
        <v>41856</v>
      </c>
      <c r="F27249">
        <v>21548</v>
      </c>
    </row>
    <row r="27250" spans="1:6" x14ac:dyDescent="0.25">
      <c r="A27250" t="s">
        <v>277890</v>
      </c>
      <c r="B27250" t="s">
        <v>277891</v>
      </c>
      <c r="C27250" t="s">
        <v>228880</v>
      </c>
      <c r="E27250" s="1">
        <v>42158</v>
      </c>
      <c r="F27250">
        <v>1700000</v>
      </c>
    </row>
    <row r="27251" spans="1:6" x14ac:dyDescent="0.25">
      <c r="A27251" t="s">
        <v>277892</v>
      </c>
      <c r="B27251" t="s">
        <v>277893</v>
      </c>
      <c r="C27251" t="s">
        <v>228873</v>
      </c>
      <c r="E27251" s="1">
        <v>41285</v>
      </c>
    </row>
    <row r="27252" spans="1:6" x14ac:dyDescent="0.25">
      <c r="A27252" t="s">
        <v>277894</v>
      </c>
      <c r="B27252" t="s">
        <v>277895</v>
      </c>
      <c r="C27252" t="s">
        <v>228880</v>
      </c>
      <c r="E27252" s="1">
        <v>42005</v>
      </c>
      <c r="F27252">
        <v>100000</v>
      </c>
    </row>
    <row r="27253" spans="1:6" x14ac:dyDescent="0.25">
      <c r="A27253" t="s">
        <v>277896</v>
      </c>
      <c r="B27253" t="s">
        <v>277897</v>
      </c>
      <c r="C27253" t="s">
        <v>228873</v>
      </c>
      <c r="E27253" t="s">
        <v>243016</v>
      </c>
      <c r="F27253">
        <v>475000</v>
      </c>
    </row>
    <row r="27254" spans="1:6" x14ac:dyDescent="0.25">
      <c r="A27254" t="s">
        <v>277898</v>
      </c>
      <c r="B27254" t="s">
        <v>277899</v>
      </c>
      <c r="C27254" t="s">
        <v>229779</v>
      </c>
      <c r="E27254" s="1">
        <v>42010</v>
      </c>
      <c r="F27254">
        <v>166000</v>
      </c>
    </row>
    <row r="27255" spans="1:6" x14ac:dyDescent="0.25">
      <c r="A27255" t="s">
        <v>277900</v>
      </c>
      <c r="B27255" t="s">
        <v>277901</v>
      </c>
      <c r="C27255" t="s">
        <v>228880</v>
      </c>
      <c r="E27255" t="s">
        <v>14629</v>
      </c>
    </row>
    <row r="27256" spans="1:6" x14ac:dyDescent="0.25">
      <c r="A27256" t="s">
        <v>277902</v>
      </c>
      <c r="B27256" t="s">
        <v>277903</v>
      </c>
      <c r="C27256" t="s">
        <v>228880</v>
      </c>
      <c r="E27256" t="s">
        <v>229555</v>
      </c>
      <c r="F27256">
        <v>2800000</v>
      </c>
    </row>
    <row r="27257" spans="1:6" x14ac:dyDescent="0.25">
      <c r="A27257" t="s">
        <v>277904</v>
      </c>
      <c r="B27257" t="s">
        <v>277905</v>
      </c>
      <c r="C27257" t="s">
        <v>228889</v>
      </c>
      <c r="E27257" s="1">
        <v>39298</v>
      </c>
    </row>
    <row r="27258" spans="1:6" x14ac:dyDescent="0.25">
      <c r="A27258" t="s">
        <v>277906</v>
      </c>
      <c r="B27258" t="s">
        <v>277907</v>
      </c>
      <c r="C27258" t="s">
        <v>228889</v>
      </c>
      <c r="E27258" s="1">
        <v>41285</v>
      </c>
      <c r="F27258">
        <v>100000</v>
      </c>
    </row>
    <row r="27259" spans="1:6" x14ac:dyDescent="0.25">
      <c r="A27259" t="s">
        <v>277908</v>
      </c>
      <c r="B27259" t="s">
        <v>277909</v>
      </c>
      <c r="C27259" t="s">
        <v>228880</v>
      </c>
      <c r="E27259" s="1">
        <v>41277</v>
      </c>
      <c r="F27259">
        <v>19611</v>
      </c>
    </row>
    <row r="27260" spans="1:6" x14ac:dyDescent="0.25">
      <c r="A27260" t="s">
        <v>277910</v>
      </c>
      <c r="B27260" t="s">
        <v>277911</v>
      </c>
      <c r="C27260" t="s">
        <v>228909</v>
      </c>
      <c r="E27260" s="1">
        <v>41275</v>
      </c>
      <c r="F27260">
        <v>129686</v>
      </c>
    </row>
    <row r="27261" spans="1:6" x14ac:dyDescent="0.25">
      <c r="A27261" t="s">
        <v>277912</v>
      </c>
      <c r="B27261" t="s">
        <v>277913</v>
      </c>
      <c r="C27261" t="s">
        <v>228909</v>
      </c>
      <c r="E27261" s="1">
        <v>41275</v>
      </c>
      <c r="F27261">
        <v>72073</v>
      </c>
    </row>
    <row r="27262" spans="1:6" x14ac:dyDescent="0.25">
      <c r="A27262" t="s">
        <v>277914</v>
      </c>
      <c r="B27262" t="s">
        <v>277915</v>
      </c>
      <c r="C27262" t="s">
        <v>228927</v>
      </c>
      <c r="E27262" s="1">
        <v>40884</v>
      </c>
      <c r="F27262">
        <v>215000000</v>
      </c>
    </row>
    <row r="27263" spans="1:6" x14ac:dyDescent="0.25">
      <c r="A27263" t="s">
        <v>277916</v>
      </c>
      <c r="B27263" t="s">
        <v>277917</v>
      </c>
      <c r="C27263" t="s">
        <v>228919</v>
      </c>
      <c r="E27263" t="s">
        <v>396</v>
      </c>
      <c r="F27263">
        <v>100000</v>
      </c>
    </row>
    <row r="27264" spans="1:6" x14ac:dyDescent="0.25">
      <c r="A27264" t="s">
        <v>277918</v>
      </c>
      <c r="B27264" t="s">
        <v>277919</v>
      </c>
      <c r="C27264" t="s">
        <v>228873</v>
      </c>
      <c r="D27264" t="s">
        <v>228977</v>
      </c>
      <c r="E27264" t="s">
        <v>180773</v>
      </c>
      <c r="F27264">
        <v>22614561</v>
      </c>
    </row>
    <row r="27265" spans="1:6" x14ac:dyDescent="0.25">
      <c r="A27265" t="s">
        <v>277920</v>
      </c>
      <c r="B27265" t="s">
        <v>277921</v>
      </c>
      <c r="C27265" t="s">
        <v>228880</v>
      </c>
      <c r="E27265" t="s">
        <v>232194</v>
      </c>
    </row>
    <row r="27266" spans="1:6" x14ac:dyDescent="0.25">
      <c r="A27266" t="s">
        <v>277922</v>
      </c>
      <c r="B27266" t="s">
        <v>277923</v>
      </c>
      <c r="C27266" t="s">
        <v>228880</v>
      </c>
      <c r="E27266" s="1">
        <v>37630</v>
      </c>
      <c r="F27266">
        <v>25000</v>
      </c>
    </row>
    <row r="27267" spans="1:6" x14ac:dyDescent="0.25">
      <c r="A27267" t="s">
        <v>277924</v>
      </c>
      <c r="B27267" t="s">
        <v>277925</v>
      </c>
      <c r="C27267" t="s">
        <v>228880</v>
      </c>
      <c r="E27267" s="1">
        <v>40915</v>
      </c>
      <c r="F27267">
        <v>300000</v>
      </c>
    </row>
    <row r="27268" spans="1:6" x14ac:dyDescent="0.25">
      <c r="A27268" t="s">
        <v>277926</v>
      </c>
      <c r="B27268" t="s">
        <v>277927</v>
      </c>
      <c r="C27268" t="s">
        <v>228873</v>
      </c>
      <c r="D27268" t="s">
        <v>228874</v>
      </c>
      <c r="E27268" s="1">
        <v>37048</v>
      </c>
      <c r="F27268">
        <v>11000000</v>
      </c>
    </row>
    <row r="27269" spans="1:6" x14ac:dyDescent="0.25">
      <c r="A27269" t="s">
        <v>277928</v>
      </c>
      <c r="B27269" t="s">
        <v>277929</v>
      </c>
      <c r="C27269" t="s">
        <v>228880</v>
      </c>
      <c r="E27269" s="1">
        <v>41642</v>
      </c>
      <c r="F27269">
        <v>1000000</v>
      </c>
    </row>
    <row r="27270" spans="1:6" x14ac:dyDescent="0.25">
      <c r="A27270" t="s">
        <v>277930</v>
      </c>
      <c r="B27270" t="s">
        <v>277931</v>
      </c>
      <c r="C27270" t="s">
        <v>228873</v>
      </c>
      <c r="D27270" t="s">
        <v>228874</v>
      </c>
      <c r="E27270" t="s">
        <v>233971</v>
      </c>
      <c r="F27270">
        <v>20000000</v>
      </c>
    </row>
    <row r="27271" spans="1:6" x14ac:dyDescent="0.25">
      <c r="A27271" t="s">
        <v>277932</v>
      </c>
      <c r="B27271" t="s">
        <v>277933</v>
      </c>
      <c r="C27271" t="s">
        <v>228873</v>
      </c>
      <c r="D27271" t="s">
        <v>228877</v>
      </c>
      <c r="E27271" s="1">
        <v>41254</v>
      </c>
      <c r="F27271">
        <v>19100000</v>
      </c>
    </row>
    <row r="27272" spans="1:6" x14ac:dyDescent="0.25">
      <c r="A27272" t="s">
        <v>277934</v>
      </c>
      <c r="B27272" t="s">
        <v>277935</v>
      </c>
      <c r="C27272" t="s">
        <v>228873</v>
      </c>
      <c r="D27272" t="s">
        <v>228874</v>
      </c>
      <c r="E27272" t="s">
        <v>179550</v>
      </c>
      <c r="F27272">
        <v>10037704</v>
      </c>
    </row>
    <row r="27273" spans="1:6" x14ac:dyDescent="0.25">
      <c r="A27273" t="s">
        <v>277936</v>
      </c>
      <c r="B27273" t="s">
        <v>277937</v>
      </c>
      <c r="C27273" t="s">
        <v>228873</v>
      </c>
      <c r="D27273" t="s">
        <v>228877</v>
      </c>
      <c r="E27273" t="s">
        <v>16588</v>
      </c>
      <c r="F27273">
        <v>3500000</v>
      </c>
    </row>
    <row r="27274" spans="1:6" x14ac:dyDescent="0.25">
      <c r="A27274" t="s">
        <v>277938</v>
      </c>
      <c r="B27274" t="s">
        <v>277939</v>
      </c>
      <c r="C27274" t="s">
        <v>228880</v>
      </c>
      <c r="E27274" s="1">
        <v>40914</v>
      </c>
      <c r="F27274">
        <v>300000</v>
      </c>
    </row>
    <row r="27275" spans="1:6" x14ac:dyDescent="0.25">
      <c r="A27275" t="s">
        <v>277940</v>
      </c>
      <c r="B27275" t="s">
        <v>277941</v>
      </c>
      <c r="C27275" t="s">
        <v>228873</v>
      </c>
      <c r="D27275" t="s">
        <v>228877</v>
      </c>
      <c r="E27275" s="1">
        <v>41277</v>
      </c>
      <c r="F27275">
        <v>2000000</v>
      </c>
    </row>
    <row r="27276" spans="1:6" x14ac:dyDescent="0.25">
      <c r="A27276" t="s">
        <v>277942</v>
      </c>
      <c r="B27276" t="s">
        <v>277943</v>
      </c>
      <c r="C27276" t="s">
        <v>228873</v>
      </c>
      <c r="E27276" t="s">
        <v>2514</v>
      </c>
      <c r="F27276">
        <v>4000000</v>
      </c>
    </row>
    <row r="27277" spans="1:6" x14ac:dyDescent="0.25">
      <c r="A27277" t="s">
        <v>277944</v>
      </c>
      <c r="B27277" t="s">
        <v>277945</v>
      </c>
      <c r="C27277" t="s">
        <v>228880</v>
      </c>
      <c r="E27277" s="1">
        <v>40886</v>
      </c>
    </row>
    <row r="27278" spans="1:6" x14ac:dyDescent="0.25">
      <c r="A27278" t="s">
        <v>277946</v>
      </c>
      <c r="B27278" t="s">
        <v>277947</v>
      </c>
      <c r="C27278" t="s">
        <v>228889</v>
      </c>
      <c r="E27278" s="1">
        <v>42156</v>
      </c>
      <c r="F27278">
        <v>1000000</v>
      </c>
    </row>
    <row r="27279" spans="1:6" x14ac:dyDescent="0.25">
      <c r="A27279" t="s">
        <v>277948</v>
      </c>
      <c r="B27279" t="s">
        <v>277949</v>
      </c>
      <c r="C27279" t="s">
        <v>228880</v>
      </c>
      <c r="E27279" s="1">
        <v>41985</v>
      </c>
      <c r="F27279">
        <v>3505000</v>
      </c>
    </row>
    <row r="27280" spans="1:6" x14ac:dyDescent="0.25">
      <c r="A27280" t="s">
        <v>277950</v>
      </c>
      <c r="B27280" t="s">
        <v>277951</v>
      </c>
      <c r="C27280" t="s">
        <v>228873</v>
      </c>
      <c r="D27280" t="s">
        <v>228877</v>
      </c>
      <c r="E27280" s="1">
        <v>41945</v>
      </c>
    </row>
    <row r="27281" spans="1:6" x14ac:dyDescent="0.25">
      <c r="A27281" t="s">
        <v>277952</v>
      </c>
      <c r="B27281" t="s">
        <v>277953</v>
      </c>
      <c r="C27281" t="s">
        <v>228873</v>
      </c>
      <c r="E27281" s="1">
        <v>41092</v>
      </c>
      <c r="F27281">
        <v>6000000</v>
      </c>
    </row>
    <row r="27282" spans="1:6" x14ac:dyDescent="0.25">
      <c r="A27282" t="s">
        <v>277954</v>
      </c>
      <c r="B27282" t="s">
        <v>277955</v>
      </c>
      <c r="C27282" t="s">
        <v>228873</v>
      </c>
      <c r="E27282" s="1">
        <v>40664</v>
      </c>
      <c r="F27282">
        <v>2175024</v>
      </c>
    </row>
    <row r="27283" spans="1:6" x14ac:dyDescent="0.25">
      <c r="A27283" t="s">
        <v>277952</v>
      </c>
      <c r="B27283" t="s">
        <v>277956</v>
      </c>
      <c r="C27283" t="s">
        <v>228927</v>
      </c>
      <c r="E27283" s="1">
        <v>41367</v>
      </c>
      <c r="F27283">
        <v>471000</v>
      </c>
    </row>
    <row r="27284" spans="1:6" x14ac:dyDescent="0.25">
      <c r="A27284" t="s">
        <v>277954</v>
      </c>
      <c r="B27284" t="s">
        <v>277957</v>
      </c>
      <c r="C27284" t="s">
        <v>228927</v>
      </c>
      <c r="E27284" t="s">
        <v>83071</v>
      </c>
      <c r="F27284">
        <v>1000000</v>
      </c>
    </row>
    <row r="27285" spans="1:6" x14ac:dyDescent="0.25">
      <c r="A27285" t="s">
        <v>277958</v>
      </c>
      <c r="B27285" t="s">
        <v>277959</v>
      </c>
      <c r="C27285" t="s">
        <v>228880</v>
      </c>
      <c r="E27285" s="1">
        <v>39850</v>
      </c>
      <c r="F27285">
        <v>25000</v>
      </c>
    </row>
    <row r="27286" spans="1:6" x14ac:dyDescent="0.25">
      <c r="A27286" t="s">
        <v>277960</v>
      </c>
      <c r="B27286" t="s">
        <v>277961</v>
      </c>
      <c r="C27286" t="s">
        <v>228873</v>
      </c>
      <c r="E27286" s="1">
        <v>40909</v>
      </c>
      <c r="F27286">
        <v>2970000</v>
      </c>
    </row>
    <row r="27287" spans="1:6" x14ac:dyDescent="0.25">
      <c r="A27287" t="s">
        <v>277962</v>
      </c>
      <c r="B27287" t="s">
        <v>277963</v>
      </c>
      <c r="C27287" t="s">
        <v>228873</v>
      </c>
      <c r="D27287" t="s">
        <v>228874</v>
      </c>
      <c r="E27287" t="s">
        <v>260357</v>
      </c>
      <c r="F27287">
        <v>12200000</v>
      </c>
    </row>
    <row r="27288" spans="1:6" x14ac:dyDescent="0.25">
      <c r="A27288" t="s">
        <v>277960</v>
      </c>
      <c r="B27288" t="s">
        <v>277964</v>
      </c>
      <c r="C27288" t="s">
        <v>228873</v>
      </c>
      <c r="D27288" t="s">
        <v>228977</v>
      </c>
      <c r="E27288" t="s">
        <v>107661</v>
      </c>
    </row>
    <row r="27289" spans="1:6" x14ac:dyDescent="0.25">
      <c r="A27289" t="s">
        <v>277962</v>
      </c>
      <c r="B27289" t="s">
        <v>277965</v>
      </c>
      <c r="C27289" t="s">
        <v>228927</v>
      </c>
      <c r="E27289" s="1">
        <v>40522</v>
      </c>
      <c r="F27289">
        <v>8142411</v>
      </c>
    </row>
    <row r="27290" spans="1:6" x14ac:dyDescent="0.25">
      <c r="A27290" t="s">
        <v>277960</v>
      </c>
      <c r="B27290" t="s">
        <v>277966</v>
      </c>
      <c r="C27290" t="s">
        <v>228919</v>
      </c>
      <c r="E27290" t="s">
        <v>23145</v>
      </c>
      <c r="F27290">
        <v>3500000</v>
      </c>
    </row>
    <row r="27291" spans="1:6" x14ac:dyDescent="0.25">
      <c r="A27291" t="s">
        <v>277967</v>
      </c>
      <c r="B27291" t="s">
        <v>277968</v>
      </c>
      <c r="C27291" t="s">
        <v>228873</v>
      </c>
      <c r="D27291" t="s">
        <v>229145</v>
      </c>
      <c r="E27291" s="1">
        <v>40215</v>
      </c>
      <c r="F27291">
        <v>10000000</v>
      </c>
    </row>
    <row r="27292" spans="1:6" x14ac:dyDescent="0.25">
      <c r="A27292" t="s">
        <v>277969</v>
      </c>
      <c r="B27292" t="s">
        <v>277970</v>
      </c>
      <c r="C27292" t="s">
        <v>228873</v>
      </c>
      <c r="D27292" t="s">
        <v>228874</v>
      </c>
      <c r="E27292" s="1">
        <v>39365</v>
      </c>
      <c r="F27292">
        <v>10000000</v>
      </c>
    </row>
    <row r="27293" spans="1:6" x14ac:dyDescent="0.25">
      <c r="A27293" t="s">
        <v>277967</v>
      </c>
      <c r="B27293" t="s">
        <v>277971</v>
      </c>
      <c r="C27293" t="s">
        <v>228873</v>
      </c>
      <c r="D27293" t="s">
        <v>228977</v>
      </c>
      <c r="E27293" t="s">
        <v>29033</v>
      </c>
      <c r="F27293">
        <v>15000000</v>
      </c>
    </row>
    <row r="27294" spans="1:6" x14ac:dyDescent="0.25">
      <c r="A27294" t="s">
        <v>277969</v>
      </c>
      <c r="B27294" t="s">
        <v>277972</v>
      </c>
      <c r="C27294" t="s">
        <v>228873</v>
      </c>
      <c r="D27294" t="s">
        <v>228877</v>
      </c>
      <c r="E27294" s="1">
        <v>38725</v>
      </c>
      <c r="F27294">
        <v>10500000</v>
      </c>
    </row>
    <row r="27295" spans="1:6" x14ac:dyDescent="0.25">
      <c r="A27295" t="s">
        <v>277973</v>
      </c>
      <c r="B27295" t="s">
        <v>277974</v>
      </c>
      <c r="C27295" t="s">
        <v>228873</v>
      </c>
      <c r="E27295" s="1">
        <v>40428</v>
      </c>
      <c r="F27295">
        <v>151500204</v>
      </c>
    </row>
    <row r="27296" spans="1:6" x14ac:dyDescent="0.25">
      <c r="A27296" t="s">
        <v>277975</v>
      </c>
      <c r="B27296" t="s">
        <v>277976</v>
      </c>
      <c r="C27296" t="s">
        <v>228880</v>
      </c>
      <c r="E27296" s="1">
        <v>41830</v>
      </c>
      <c r="F27296">
        <v>200000</v>
      </c>
    </row>
    <row r="27297" spans="1:6" x14ac:dyDescent="0.25">
      <c r="A27297" t="s">
        <v>277977</v>
      </c>
      <c r="B27297" t="s">
        <v>277978</v>
      </c>
      <c r="C27297" t="s">
        <v>228943</v>
      </c>
      <c r="E27297" t="s">
        <v>39281</v>
      </c>
      <c r="F27297">
        <v>2000</v>
      </c>
    </row>
    <row r="27298" spans="1:6" x14ac:dyDescent="0.25">
      <c r="A27298" t="s">
        <v>277979</v>
      </c>
      <c r="B27298" t="s">
        <v>277980</v>
      </c>
      <c r="C27298" t="s">
        <v>228909</v>
      </c>
      <c r="E27298" t="s">
        <v>53130</v>
      </c>
      <c r="F27298">
        <v>150830</v>
      </c>
    </row>
    <row r="27299" spans="1:6" x14ac:dyDescent="0.25">
      <c r="A27299" t="s">
        <v>277981</v>
      </c>
      <c r="B27299" t="s">
        <v>277982</v>
      </c>
      <c r="C27299" t="s">
        <v>228880</v>
      </c>
      <c r="E27299" s="1">
        <v>39090</v>
      </c>
      <c r="F27299">
        <v>10000</v>
      </c>
    </row>
    <row r="27300" spans="1:6" x14ac:dyDescent="0.25">
      <c r="A27300" t="s">
        <v>277983</v>
      </c>
      <c r="B27300" t="s">
        <v>277984</v>
      </c>
      <c r="C27300" t="s">
        <v>228943</v>
      </c>
      <c r="E27300" t="s">
        <v>277985</v>
      </c>
    </row>
    <row r="27301" spans="1:6" x14ac:dyDescent="0.25">
      <c r="A27301" t="s">
        <v>277986</v>
      </c>
      <c r="B27301" t="s">
        <v>277987</v>
      </c>
      <c r="C27301" t="s">
        <v>228880</v>
      </c>
      <c r="E27301" s="1">
        <v>41860</v>
      </c>
      <c r="F27301">
        <v>350000</v>
      </c>
    </row>
    <row r="27302" spans="1:6" x14ac:dyDescent="0.25">
      <c r="A27302" t="s">
        <v>277988</v>
      </c>
      <c r="B27302" t="s">
        <v>277989</v>
      </c>
      <c r="C27302" t="s">
        <v>228873</v>
      </c>
      <c r="D27302" t="s">
        <v>228877</v>
      </c>
      <c r="E27302" s="1">
        <v>39692</v>
      </c>
      <c r="F27302">
        <v>6500000</v>
      </c>
    </row>
    <row r="27303" spans="1:6" x14ac:dyDescent="0.25">
      <c r="A27303" t="s">
        <v>277990</v>
      </c>
      <c r="B27303" t="s">
        <v>277991</v>
      </c>
      <c r="C27303" t="s">
        <v>228873</v>
      </c>
      <c r="D27303" t="s">
        <v>228977</v>
      </c>
      <c r="E27303" t="s">
        <v>179972</v>
      </c>
      <c r="F27303">
        <v>7050000</v>
      </c>
    </row>
    <row r="27304" spans="1:6" x14ac:dyDescent="0.25">
      <c r="A27304" t="s">
        <v>277992</v>
      </c>
      <c r="B27304" t="s">
        <v>277993</v>
      </c>
      <c r="C27304" t="s">
        <v>228880</v>
      </c>
      <c r="E27304" t="s">
        <v>14887</v>
      </c>
      <c r="F27304">
        <v>25000</v>
      </c>
    </row>
    <row r="27305" spans="1:6" x14ac:dyDescent="0.25">
      <c r="A27305" t="s">
        <v>277994</v>
      </c>
      <c r="B27305" t="s">
        <v>277995</v>
      </c>
      <c r="C27305" t="s">
        <v>228880</v>
      </c>
      <c r="E27305" s="1">
        <v>40238</v>
      </c>
      <c r="F27305">
        <v>25000</v>
      </c>
    </row>
    <row r="27306" spans="1:6" x14ac:dyDescent="0.25">
      <c r="A27306" t="s">
        <v>277996</v>
      </c>
      <c r="B27306" t="s">
        <v>277997</v>
      </c>
      <c r="C27306" t="s">
        <v>228943</v>
      </c>
      <c r="E27306" s="1">
        <v>38353</v>
      </c>
      <c r="F27306">
        <v>280000</v>
      </c>
    </row>
    <row r="27307" spans="1:6" x14ac:dyDescent="0.25">
      <c r="A27307" t="s">
        <v>277998</v>
      </c>
      <c r="B27307" t="s">
        <v>277999</v>
      </c>
      <c r="C27307" t="s">
        <v>228873</v>
      </c>
      <c r="D27307" t="s">
        <v>228877</v>
      </c>
      <c r="E27307" t="s">
        <v>3886</v>
      </c>
      <c r="F27307">
        <v>900000</v>
      </c>
    </row>
    <row r="27308" spans="1:6" x14ac:dyDescent="0.25">
      <c r="A27308" t="s">
        <v>278000</v>
      </c>
      <c r="B27308" t="s">
        <v>278001</v>
      </c>
      <c r="C27308" t="s">
        <v>228873</v>
      </c>
      <c r="E27308" t="s">
        <v>118967</v>
      </c>
      <c r="F27308">
        <v>3701259</v>
      </c>
    </row>
    <row r="27309" spans="1:6" x14ac:dyDescent="0.25">
      <c r="A27309" t="s">
        <v>278002</v>
      </c>
      <c r="B27309" t="s">
        <v>278003</v>
      </c>
      <c r="C27309" t="s">
        <v>228889</v>
      </c>
      <c r="E27309" s="1">
        <v>40544</v>
      </c>
    </row>
    <row r="27310" spans="1:6" x14ac:dyDescent="0.25">
      <c r="A27310" t="s">
        <v>278004</v>
      </c>
      <c r="B27310" t="s">
        <v>278005</v>
      </c>
      <c r="C27310" t="s">
        <v>228880</v>
      </c>
      <c r="E27310" s="1">
        <v>39456</v>
      </c>
      <c r="F27310">
        <v>2600000</v>
      </c>
    </row>
    <row r="27311" spans="1:6" x14ac:dyDescent="0.25">
      <c r="A27311" t="s">
        <v>278006</v>
      </c>
      <c r="B27311" t="s">
        <v>278007</v>
      </c>
      <c r="C27311" t="s">
        <v>228889</v>
      </c>
      <c r="E27311" s="1">
        <v>41640</v>
      </c>
    </row>
    <row r="27312" spans="1:6" x14ac:dyDescent="0.25">
      <c r="A27312" t="s">
        <v>278008</v>
      </c>
      <c r="B27312" t="s">
        <v>278009</v>
      </c>
      <c r="C27312" t="s">
        <v>228880</v>
      </c>
      <c r="E27312" t="s">
        <v>5242</v>
      </c>
      <c r="F27312">
        <v>40000</v>
      </c>
    </row>
    <row r="27313" spans="1:6" x14ac:dyDescent="0.25">
      <c r="A27313" t="s">
        <v>278010</v>
      </c>
      <c r="B27313" t="s">
        <v>278011</v>
      </c>
      <c r="C27313" t="s">
        <v>228880</v>
      </c>
      <c r="E27313" s="1">
        <v>39448</v>
      </c>
      <c r="F27313">
        <v>100000</v>
      </c>
    </row>
    <row r="27314" spans="1:6" x14ac:dyDescent="0.25">
      <c r="A27314" t="s">
        <v>278012</v>
      </c>
      <c r="B27314" t="s">
        <v>278013</v>
      </c>
      <c r="C27314" t="s">
        <v>228873</v>
      </c>
      <c r="D27314" t="s">
        <v>228877</v>
      </c>
      <c r="E27314" s="1">
        <v>39457</v>
      </c>
      <c r="F27314">
        <v>500000</v>
      </c>
    </row>
    <row r="27315" spans="1:6" x14ac:dyDescent="0.25">
      <c r="A27315" t="s">
        <v>278014</v>
      </c>
      <c r="B27315" t="s">
        <v>278015</v>
      </c>
      <c r="C27315" t="s">
        <v>228880</v>
      </c>
      <c r="E27315" s="1">
        <v>39452</v>
      </c>
      <c r="F27315">
        <v>15000</v>
      </c>
    </row>
    <row r="27316" spans="1:6" x14ac:dyDescent="0.25">
      <c r="A27316" t="s">
        <v>278016</v>
      </c>
      <c r="B27316" t="s">
        <v>278017</v>
      </c>
      <c r="C27316" t="s">
        <v>228873</v>
      </c>
      <c r="D27316" t="s">
        <v>228877</v>
      </c>
      <c r="E27316" t="s">
        <v>160150</v>
      </c>
      <c r="F27316">
        <v>9250000</v>
      </c>
    </row>
    <row r="27317" spans="1:6" x14ac:dyDescent="0.25">
      <c r="A27317" t="s">
        <v>278018</v>
      </c>
      <c r="B27317" t="s">
        <v>278019</v>
      </c>
      <c r="C27317" t="s">
        <v>228880</v>
      </c>
      <c r="E27317" t="s">
        <v>15769</v>
      </c>
    </row>
    <row r="27318" spans="1:6" x14ac:dyDescent="0.25">
      <c r="A27318" t="s">
        <v>278020</v>
      </c>
      <c r="B27318" t="s">
        <v>278021</v>
      </c>
      <c r="C27318" t="s">
        <v>228873</v>
      </c>
      <c r="D27318" t="s">
        <v>228874</v>
      </c>
      <c r="E27318" s="1">
        <v>41796</v>
      </c>
      <c r="F27318">
        <v>20000000</v>
      </c>
    </row>
    <row r="27319" spans="1:6" x14ac:dyDescent="0.25">
      <c r="A27319" t="s">
        <v>278022</v>
      </c>
      <c r="B27319" t="s">
        <v>278023</v>
      </c>
      <c r="C27319" t="s">
        <v>228889</v>
      </c>
      <c r="E27319" s="1">
        <v>42010</v>
      </c>
    </row>
    <row r="27320" spans="1:6" x14ac:dyDescent="0.25">
      <c r="A27320" t="s">
        <v>278024</v>
      </c>
      <c r="B27320" t="s">
        <v>278025</v>
      </c>
      <c r="C27320" t="s">
        <v>228889</v>
      </c>
      <c r="E27320" t="s">
        <v>32690</v>
      </c>
    </row>
    <row r="27321" spans="1:6" x14ac:dyDescent="0.25">
      <c r="A27321" t="s">
        <v>278026</v>
      </c>
      <c r="B27321" t="s">
        <v>278027</v>
      </c>
      <c r="C27321" t="s">
        <v>228873</v>
      </c>
      <c r="D27321" t="s">
        <v>229145</v>
      </c>
      <c r="E27321" s="1">
        <v>38504</v>
      </c>
      <c r="F27321">
        <v>22500000</v>
      </c>
    </row>
    <row r="27322" spans="1:6" x14ac:dyDescent="0.25">
      <c r="A27322" t="s">
        <v>278028</v>
      </c>
      <c r="B27322" t="s">
        <v>278029</v>
      </c>
      <c r="C27322" t="s">
        <v>228873</v>
      </c>
      <c r="E27322" s="1">
        <v>41247</v>
      </c>
      <c r="F27322">
        <v>3964019</v>
      </c>
    </row>
    <row r="27323" spans="1:6" x14ac:dyDescent="0.25">
      <c r="A27323" t="s">
        <v>278030</v>
      </c>
      <c r="B27323" t="s">
        <v>278031</v>
      </c>
      <c r="C27323" t="s">
        <v>228873</v>
      </c>
      <c r="D27323" t="s">
        <v>228877</v>
      </c>
      <c r="E27323" t="s">
        <v>7624</v>
      </c>
      <c r="F27323">
        <v>1000000</v>
      </c>
    </row>
    <row r="27324" spans="1:6" x14ac:dyDescent="0.25">
      <c r="A27324" t="s">
        <v>278032</v>
      </c>
      <c r="B27324" t="s">
        <v>278033</v>
      </c>
      <c r="C27324" t="s">
        <v>228880</v>
      </c>
      <c r="E27324" t="s">
        <v>30110</v>
      </c>
      <c r="F27324">
        <v>200000</v>
      </c>
    </row>
    <row r="27325" spans="1:6" x14ac:dyDescent="0.25">
      <c r="A27325" t="s">
        <v>278034</v>
      </c>
      <c r="B27325" t="s">
        <v>278035</v>
      </c>
      <c r="C27325" t="s">
        <v>228873</v>
      </c>
      <c r="D27325" t="s">
        <v>228877</v>
      </c>
      <c r="E27325" s="1">
        <v>39818</v>
      </c>
      <c r="F27325">
        <v>20000000</v>
      </c>
    </row>
    <row r="27326" spans="1:6" x14ac:dyDescent="0.25">
      <c r="A27326" t="s">
        <v>278036</v>
      </c>
      <c r="B27326" t="s">
        <v>278037</v>
      </c>
      <c r="C27326" t="s">
        <v>228880</v>
      </c>
      <c r="E27326" t="s">
        <v>13875</v>
      </c>
      <c r="F27326">
        <v>481749</v>
      </c>
    </row>
    <row r="27327" spans="1:6" x14ac:dyDescent="0.25">
      <c r="A27327" t="s">
        <v>278038</v>
      </c>
      <c r="B27327" t="s">
        <v>278039</v>
      </c>
      <c r="C27327" t="s">
        <v>228880</v>
      </c>
      <c r="E27327" t="s">
        <v>41540</v>
      </c>
      <c r="F27327">
        <v>1389159</v>
      </c>
    </row>
    <row r="27328" spans="1:6" x14ac:dyDescent="0.25">
      <c r="A27328" t="s">
        <v>278040</v>
      </c>
      <c r="B27328" t="s">
        <v>278041</v>
      </c>
      <c r="C27328" t="s">
        <v>228880</v>
      </c>
      <c r="E27328" s="1">
        <v>38726</v>
      </c>
      <c r="F27328">
        <v>105000</v>
      </c>
    </row>
    <row r="27329" spans="1:6" x14ac:dyDescent="0.25">
      <c r="A27329" t="s">
        <v>278042</v>
      </c>
      <c r="B27329" t="s">
        <v>278043</v>
      </c>
      <c r="C27329" t="s">
        <v>228873</v>
      </c>
      <c r="E27329" t="s">
        <v>64118</v>
      </c>
      <c r="F27329">
        <v>2670000</v>
      </c>
    </row>
    <row r="27330" spans="1:6" x14ac:dyDescent="0.25">
      <c r="A27330" t="s">
        <v>278044</v>
      </c>
      <c r="B27330" t="s">
        <v>278045</v>
      </c>
      <c r="C27330" t="s">
        <v>228873</v>
      </c>
      <c r="E27330" s="1">
        <v>39880</v>
      </c>
      <c r="F27330">
        <v>100000</v>
      </c>
    </row>
    <row r="27331" spans="1:6" x14ac:dyDescent="0.25">
      <c r="A27331" t="s">
        <v>278042</v>
      </c>
      <c r="B27331" t="s">
        <v>278046</v>
      </c>
      <c r="C27331" t="s">
        <v>228873</v>
      </c>
      <c r="E27331" t="s">
        <v>231340</v>
      </c>
      <c r="F27331">
        <v>1000000</v>
      </c>
    </row>
    <row r="27332" spans="1:6" x14ac:dyDescent="0.25">
      <c r="A27332" t="s">
        <v>278047</v>
      </c>
      <c r="B27332" t="s">
        <v>278048</v>
      </c>
      <c r="C27332" t="s">
        <v>228880</v>
      </c>
      <c r="E27332" t="s">
        <v>229264</v>
      </c>
    </row>
    <row r="27333" spans="1:6" x14ac:dyDescent="0.25">
      <c r="A27333" t="s">
        <v>278049</v>
      </c>
      <c r="B27333" t="s">
        <v>278050</v>
      </c>
      <c r="C27333" t="s">
        <v>228889</v>
      </c>
      <c r="E27333" t="s">
        <v>20943</v>
      </c>
    </row>
    <row r="27334" spans="1:6" x14ac:dyDescent="0.25">
      <c r="A27334" t="s">
        <v>278051</v>
      </c>
      <c r="B27334" t="s">
        <v>278052</v>
      </c>
      <c r="C27334" t="s">
        <v>228927</v>
      </c>
      <c r="E27334" t="s">
        <v>92556</v>
      </c>
      <c r="F27334">
        <v>30000</v>
      </c>
    </row>
    <row r="27335" spans="1:6" x14ac:dyDescent="0.25">
      <c r="A27335" t="s">
        <v>278053</v>
      </c>
      <c r="B27335" t="s">
        <v>278054</v>
      </c>
      <c r="C27335" t="s">
        <v>228873</v>
      </c>
      <c r="E27335" s="1">
        <v>39488</v>
      </c>
      <c r="F27335">
        <v>21500000</v>
      </c>
    </row>
    <row r="27336" spans="1:6" x14ac:dyDescent="0.25">
      <c r="A27336" t="s">
        <v>278055</v>
      </c>
      <c r="B27336" t="s">
        <v>278056</v>
      </c>
      <c r="C27336" t="s">
        <v>228873</v>
      </c>
      <c r="D27336" t="s">
        <v>228977</v>
      </c>
      <c r="E27336" t="s">
        <v>278057</v>
      </c>
      <c r="F27336">
        <v>11000000</v>
      </c>
    </row>
    <row r="27337" spans="1:6" x14ac:dyDescent="0.25">
      <c r="A27337" t="s">
        <v>278053</v>
      </c>
      <c r="B27337" t="s">
        <v>278058</v>
      </c>
      <c r="C27337" t="s">
        <v>228873</v>
      </c>
      <c r="E27337" t="s">
        <v>134260</v>
      </c>
      <c r="F27337">
        <v>36000000</v>
      </c>
    </row>
    <row r="27338" spans="1:6" x14ac:dyDescent="0.25">
      <c r="A27338" t="s">
        <v>278055</v>
      </c>
      <c r="B27338" t="s">
        <v>278059</v>
      </c>
      <c r="C27338" t="s">
        <v>228873</v>
      </c>
      <c r="D27338" t="s">
        <v>228877</v>
      </c>
      <c r="E27338" s="1">
        <v>37299</v>
      </c>
      <c r="F27338">
        <v>6000000</v>
      </c>
    </row>
    <row r="27339" spans="1:6" x14ac:dyDescent="0.25">
      <c r="A27339" t="s">
        <v>278053</v>
      </c>
      <c r="B27339" t="s">
        <v>278060</v>
      </c>
      <c r="C27339" t="s">
        <v>228873</v>
      </c>
      <c r="D27339" t="s">
        <v>229206</v>
      </c>
      <c r="E27339" t="s">
        <v>5999</v>
      </c>
      <c r="F27339">
        <v>36000000</v>
      </c>
    </row>
    <row r="27340" spans="1:6" x14ac:dyDescent="0.25">
      <c r="A27340" t="s">
        <v>278055</v>
      </c>
      <c r="B27340" t="s">
        <v>278061</v>
      </c>
      <c r="C27340" t="s">
        <v>228873</v>
      </c>
      <c r="D27340" t="s">
        <v>228874</v>
      </c>
      <c r="E27340" t="s">
        <v>242981</v>
      </c>
      <c r="F27340">
        <v>16000000</v>
      </c>
    </row>
    <row r="27341" spans="1:6" x14ac:dyDescent="0.25">
      <c r="A27341" t="s">
        <v>278053</v>
      </c>
      <c r="B27341" t="s">
        <v>278062</v>
      </c>
      <c r="C27341" t="s">
        <v>228873</v>
      </c>
      <c r="D27341" t="s">
        <v>229145</v>
      </c>
      <c r="E27341" s="1">
        <v>38750</v>
      </c>
      <c r="F27341">
        <v>18000000</v>
      </c>
    </row>
    <row r="27342" spans="1:6" x14ac:dyDescent="0.25">
      <c r="A27342" t="s">
        <v>278063</v>
      </c>
      <c r="B27342" t="s">
        <v>278064</v>
      </c>
      <c r="C27342" t="s">
        <v>228873</v>
      </c>
      <c r="D27342" t="s">
        <v>229206</v>
      </c>
      <c r="E27342" t="s">
        <v>5999</v>
      </c>
      <c r="F27342">
        <v>35560000</v>
      </c>
    </row>
    <row r="27343" spans="1:6" x14ac:dyDescent="0.25">
      <c r="A27343" t="s">
        <v>278065</v>
      </c>
      <c r="B27343" t="s">
        <v>278066</v>
      </c>
      <c r="C27343" t="s">
        <v>228880</v>
      </c>
      <c r="E27343" s="1">
        <v>41279</v>
      </c>
      <c r="F27343">
        <v>300000</v>
      </c>
    </row>
    <row r="27344" spans="1:6" x14ac:dyDescent="0.25">
      <c r="A27344" t="s">
        <v>278067</v>
      </c>
      <c r="B27344" t="s">
        <v>278068</v>
      </c>
      <c r="C27344" t="s">
        <v>228880</v>
      </c>
      <c r="E27344" t="s">
        <v>49572</v>
      </c>
      <c r="F27344">
        <v>40000</v>
      </c>
    </row>
    <row r="27345" spans="1:6" x14ac:dyDescent="0.25">
      <c r="A27345" t="s">
        <v>278069</v>
      </c>
      <c r="B27345" t="s">
        <v>278070</v>
      </c>
      <c r="C27345" t="s">
        <v>228880</v>
      </c>
      <c r="E27345" t="s">
        <v>33709</v>
      </c>
      <c r="F27345">
        <v>1710000</v>
      </c>
    </row>
    <row r="27346" spans="1:6" x14ac:dyDescent="0.25">
      <c r="A27346" t="s">
        <v>278071</v>
      </c>
      <c r="B27346" t="s">
        <v>278072</v>
      </c>
      <c r="C27346" t="s">
        <v>228916</v>
      </c>
      <c r="E27346" s="1">
        <v>42007</v>
      </c>
      <c r="F27346">
        <v>83935</v>
      </c>
    </row>
    <row r="27347" spans="1:6" x14ac:dyDescent="0.25">
      <c r="A27347" t="s">
        <v>278073</v>
      </c>
      <c r="B27347" t="s">
        <v>278074</v>
      </c>
      <c r="C27347" t="s">
        <v>228880</v>
      </c>
      <c r="E27347" s="1">
        <v>41649</v>
      </c>
      <c r="F27347">
        <v>31614</v>
      </c>
    </row>
    <row r="27348" spans="1:6" x14ac:dyDescent="0.25">
      <c r="A27348" t="s">
        <v>278075</v>
      </c>
      <c r="B27348" t="s">
        <v>278076</v>
      </c>
      <c r="C27348" t="s">
        <v>228873</v>
      </c>
      <c r="E27348" s="1">
        <v>39271</v>
      </c>
      <c r="F27348">
        <v>48000000</v>
      </c>
    </row>
    <row r="27349" spans="1:6" x14ac:dyDescent="0.25">
      <c r="A27349" t="s">
        <v>278077</v>
      </c>
      <c r="B27349" t="s">
        <v>278078</v>
      </c>
      <c r="C27349" t="s">
        <v>228880</v>
      </c>
      <c r="E27349" s="1">
        <v>41251</v>
      </c>
      <c r="F27349">
        <v>3000000</v>
      </c>
    </row>
    <row r="27350" spans="1:6" x14ac:dyDescent="0.25">
      <c r="A27350" t="s">
        <v>278079</v>
      </c>
      <c r="B27350" t="s">
        <v>278080</v>
      </c>
      <c r="C27350" t="s">
        <v>228943</v>
      </c>
      <c r="E27350" t="s">
        <v>54289</v>
      </c>
      <c r="F27350">
        <v>50000</v>
      </c>
    </row>
    <row r="27351" spans="1:6" x14ac:dyDescent="0.25">
      <c r="A27351" t="s">
        <v>278081</v>
      </c>
      <c r="B27351" t="s">
        <v>278082</v>
      </c>
      <c r="C27351" t="s">
        <v>228943</v>
      </c>
      <c r="E27351" s="1">
        <v>42074</v>
      </c>
      <c r="F27351">
        <v>500000</v>
      </c>
    </row>
    <row r="27352" spans="1:6" x14ac:dyDescent="0.25">
      <c r="A27352" t="s">
        <v>278083</v>
      </c>
      <c r="B27352" t="s">
        <v>278084</v>
      </c>
      <c r="C27352" t="s">
        <v>228880</v>
      </c>
      <c r="E27352" s="1">
        <v>40909</v>
      </c>
      <c r="F27352">
        <v>50000</v>
      </c>
    </row>
    <row r="27353" spans="1:6" x14ac:dyDescent="0.25">
      <c r="A27353" t="s">
        <v>278085</v>
      </c>
      <c r="B27353" t="s">
        <v>278086</v>
      </c>
      <c r="C27353" t="s">
        <v>228880</v>
      </c>
      <c r="E27353" s="1">
        <v>37622</v>
      </c>
      <c r="F27353">
        <v>350000</v>
      </c>
    </row>
    <row r="27354" spans="1:6" x14ac:dyDescent="0.25">
      <c r="A27354" t="s">
        <v>278087</v>
      </c>
      <c r="B27354" t="s">
        <v>278088</v>
      </c>
      <c r="C27354" t="s">
        <v>228880</v>
      </c>
      <c r="E27354" s="1">
        <v>42222</v>
      </c>
      <c r="F27354">
        <v>40000</v>
      </c>
    </row>
    <row r="27355" spans="1:6" x14ac:dyDescent="0.25">
      <c r="A27355" t="s">
        <v>278089</v>
      </c>
      <c r="B27355" t="s">
        <v>278090</v>
      </c>
      <c r="C27355" t="s">
        <v>228943</v>
      </c>
      <c r="E27355" t="s">
        <v>418</v>
      </c>
      <c r="F27355">
        <v>125000</v>
      </c>
    </row>
    <row r="27356" spans="1:6" x14ac:dyDescent="0.25">
      <c r="A27356" t="s">
        <v>278091</v>
      </c>
      <c r="B27356" t="s">
        <v>278092</v>
      </c>
      <c r="C27356" t="s">
        <v>228889</v>
      </c>
      <c r="E27356" s="1">
        <v>40400</v>
      </c>
      <c r="F27356">
        <v>1585418</v>
      </c>
    </row>
    <row r="27357" spans="1:6" x14ac:dyDescent="0.25">
      <c r="A27357" t="s">
        <v>278093</v>
      </c>
      <c r="B27357" t="s">
        <v>278094</v>
      </c>
      <c r="C27357" t="s">
        <v>228943</v>
      </c>
      <c r="E27357" s="1">
        <v>41885</v>
      </c>
      <c r="F27357">
        <v>100000</v>
      </c>
    </row>
    <row r="27358" spans="1:6" x14ac:dyDescent="0.25">
      <c r="A27358" t="s">
        <v>278095</v>
      </c>
      <c r="B27358" t="s">
        <v>278096</v>
      </c>
      <c r="C27358" t="s">
        <v>228873</v>
      </c>
      <c r="D27358" t="s">
        <v>229145</v>
      </c>
      <c r="E27358" s="1">
        <v>39603</v>
      </c>
      <c r="F27358">
        <v>20000000</v>
      </c>
    </row>
    <row r="27359" spans="1:6" x14ac:dyDescent="0.25">
      <c r="A27359" t="s">
        <v>278097</v>
      </c>
      <c r="B27359" t="s">
        <v>278098</v>
      </c>
      <c r="C27359" t="s">
        <v>228873</v>
      </c>
      <c r="D27359" t="s">
        <v>228874</v>
      </c>
      <c r="E27359" t="s">
        <v>181997</v>
      </c>
      <c r="F27359">
        <v>6500000</v>
      </c>
    </row>
    <row r="27360" spans="1:6" x14ac:dyDescent="0.25">
      <c r="A27360" t="s">
        <v>278095</v>
      </c>
      <c r="B27360" t="s">
        <v>278099</v>
      </c>
      <c r="C27360" t="s">
        <v>228873</v>
      </c>
      <c r="E27360" t="s">
        <v>6166</v>
      </c>
      <c r="F27360">
        <v>36200000</v>
      </c>
    </row>
    <row r="27361" spans="1:6" x14ac:dyDescent="0.25">
      <c r="A27361" t="s">
        <v>278097</v>
      </c>
      <c r="B27361" t="s">
        <v>278100</v>
      </c>
      <c r="C27361" t="s">
        <v>228873</v>
      </c>
      <c r="E27361" s="1">
        <v>40766</v>
      </c>
      <c r="F27361">
        <v>25000000</v>
      </c>
    </row>
    <row r="27362" spans="1:6" x14ac:dyDescent="0.25">
      <c r="A27362" t="s">
        <v>278095</v>
      </c>
      <c r="B27362" t="s">
        <v>278101</v>
      </c>
      <c r="C27362" t="s">
        <v>228873</v>
      </c>
      <c r="E27362" s="1">
        <v>40483</v>
      </c>
      <c r="F27362">
        <v>2800000</v>
      </c>
    </row>
    <row r="27363" spans="1:6" x14ac:dyDescent="0.25">
      <c r="A27363" t="s">
        <v>278097</v>
      </c>
      <c r="B27363" t="s">
        <v>278102</v>
      </c>
      <c r="C27363" t="s">
        <v>228873</v>
      </c>
      <c r="E27363" s="1">
        <v>39845</v>
      </c>
      <c r="F27363">
        <v>35000000</v>
      </c>
    </row>
    <row r="27364" spans="1:6" x14ac:dyDescent="0.25">
      <c r="A27364" t="s">
        <v>278095</v>
      </c>
      <c r="B27364" t="s">
        <v>278103</v>
      </c>
      <c r="C27364" t="s">
        <v>228873</v>
      </c>
      <c r="E27364" s="1">
        <v>40912</v>
      </c>
      <c r="F27364">
        <v>1842000</v>
      </c>
    </row>
    <row r="27365" spans="1:6" x14ac:dyDescent="0.25">
      <c r="A27365" t="s">
        <v>278104</v>
      </c>
      <c r="B27365" t="s">
        <v>278105</v>
      </c>
      <c r="C27365" t="s">
        <v>228873</v>
      </c>
      <c r="E27365" s="1">
        <v>42195</v>
      </c>
    </row>
    <row r="27366" spans="1:6" x14ac:dyDescent="0.25">
      <c r="A27366" t="s">
        <v>278106</v>
      </c>
      <c r="B27366" t="s">
        <v>278107</v>
      </c>
      <c r="C27366" t="s">
        <v>228873</v>
      </c>
      <c r="D27366" t="s">
        <v>228877</v>
      </c>
      <c r="E27366" s="1">
        <v>41642</v>
      </c>
      <c r="F27366">
        <v>30000000</v>
      </c>
    </row>
    <row r="27367" spans="1:6" x14ac:dyDescent="0.25">
      <c r="A27367" t="s">
        <v>278108</v>
      </c>
      <c r="B27367" t="s">
        <v>278109</v>
      </c>
      <c r="C27367" t="s">
        <v>228873</v>
      </c>
      <c r="E27367" t="s">
        <v>140059</v>
      </c>
      <c r="F27367">
        <v>136170</v>
      </c>
    </row>
    <row r="27368" spans="1:6" x14ac:dyDescent="0.25">
      <c r="A27368" t="s">
        <v>278110</v>
      </c>
      <c r="B27368" t="s">
        <v>278111</v>
      </c>
      <c r="C27368" t="s">
        <v>228873</v>
      </c>
      <c r="E27368" s="1">
        <v>41278</v>
      </c>
      <c r="F27368">
        <v>3000000</v>
      </c>
    </row>
    <row r="27369" spans="1:6" x14ac:dyDescent="0.25">
      <c r="A27369" t="s">
        <v>278108</v>
      </c>
      <c r="B27369" t="s">
        <v>278112</v>
      </c>
      <c r="C27369" t="s">
        <v>228873</v>
      </c>
      <c r="E27369" s="1">
        <v>40915</v>
      </c>
      <c r="F27369">
        <v>2500000</v>
      </c>
    </row>
    <row r="27370" spans="1:6" x14ac:dyDescent="0.25">
      <c r="A27370" t="s">
        <v>278110</v>
      </c>
      <c r="B27370" t="s">
        <v>278113</v>
      </c>
      <c r="C27370" t="s">
        <v>228873</v>
      </c>
      <c r="D27370" t="s">
        <v>228877</v>
      </c>
      <c r="E27370" s="1">
        <v>40300</v>
      </c>
      <c r="F27370">
        <v>368000</v>
      </c>
    </row>
    <row r="27371" spans="1:6" x14ac:dyDescent="0.25">
      <c r="A27371" t="s">
        <v>278108</v>
      </c>
      <c r="B27371" t="s">
        <v>278114</v>
      </c>
      <c r="C27371" t="s">
        <v>228927</v>
      </c>
      <c r="E27371" t="s">
        <v>6698</v>
      </c>
      <c r="F27371">
        <v>834389</v>
      </c>
    </row>
    <row r="27372" spans="1:6" x14ac:dyDescent="0.25">
      <c r="A27372" t="s">
        <v>278115</v>
      </c>
      <c r="B27372" t="s">
        <v>278116</v>
      </c>
      <c r="C27372" t="s">
        <v>228880</v>
      </c>
      <c r="E27372" t="s">
        <v>82662</v>
      </c>
    </row>
    <row r="27373" spans="1:6" x14ac:dyDescent="0.25">
      <c r="A27373" t="s">
        <v>278117</v>
      </c>
      <c r="B27373" t="s">
        <v>278118</v>
      </c>
      <c r="C27373" t="s">
        <v>229779</v>
      </c>
      <c r="E27373" s="1">
        <v>42315</v>
      </c>
      <c r="F27373">
        <v>40274</v>
      </c>
    </row>
    <row r="27374" spans="1:6" x14ac:dyDescent="0.25">
      <c r="A27374" t="s">
        <v>278119</v>
      </c>
      <c r="B27374" t="s">
        <v>278120</v>
      </c>
      <c r="C27374" t="s">
        <v>228873</v>
      </c>
      <c r="E27374" s="1">
        <v>38962</v>
      </c>
      <c r="F27374">
        <v>3400000</v>
      </c>
    </row>
    <row r="27375" spans="1:6" x14ac:dyDescent="0.25">
      <c r="A27375" t="s">
        <v>278121</v>
      </c>
      <c r="B27375" t="s">
        <v>278122</v>
      </c>
      <c r="C27375" t="s">
        <v>228873</v>
      </c>
      <c r="D27375" t="s">
        <v>228877</v>
      </c>
      <c r="E27375" s="1">
        <v>37631</v>
      </c>
      <c r="F27375">
        <v>3500000</v>
      </c>
    </row>
    <row r="27376" spans="1:6" x14ac:dyDescent="0.25">
      <c r="A27376" t="s">
        <v>278123</v>
      </c>
      <c r="B27376" t="s">
        <v>278124</v>
      </c>
      <c r="C27376" t="s">
        <v>228880</v>
      </c>
      <c r="E27376" t="s">
        <v>235106</v>
      </c>
      <c r="F27376">
        <v>1100000</v>
      </c>
    </row>
    <row r="27377" spans="1:6" x14ac:dyDescent="0.25">
      <c r="A27377" t="s">
        <v>278125</v>
      </c>
      <c r="B27377" t="s">
        <v>278126</v>
      </c>
      <c r="C27377" t="s">
        <v>228873</v>
      </c>
      <c r="E27377" t="s">
        <v>26889</v>
      </c>
      <c r="F27377">
        <v>1750087</v>
      </c>
    </row>
    <row r="27378" spans="1:6" x14ac:dyDescent="0.25">
      <c r="A27378" t="s">
        <v>278127</v>
      </c>
      <c r="B27378" t="s">
        <v>278128</v>
      </c>
      <c r="C27378" t="s">
        <v>228873</v>
      </c>
      <c r="E27378" s="1">
        <v>42280</v>
      </c>
    </row>
    <row r="27379" spans="1:6" x14ac:dyDescent="0.25">
      <c r="A27379" t="s">
        <v>278129</v>
      </c>
      <c r="B27379" t="s">
        <v>278130</v>
      </c>
      <c r="C27379" t="s">
        <v>228873</v>
      </c>
      <c r="E27379" t="s">
        <v>38039</v>
      </c>
      <c r="F27379">
        <v>2124780</v>
      </c>
    </row>
    <row r="27380" spans="1:6" x14ac:dyDescent="0.25">
      <c r="A27380" t="s">
        <v>278131</v>
      </c>
      <c r="B27380" t="s">
        <v>278132</v>
      </c>
      <c r="C27380" t="s">
        <v>228873</v>
      </c>
      <c r="E27380" t="s">
        <v>234507</v>
      </c>
      <c r="F27380">
        <v>924996</v>
      </c>
    </row>
    <row r="27381" spans="1:6" x14ac:dyDescent="0.25">
      <c r="A27381" t="s">
        <v>278129</v>
      </c>
      <c r="B27381" t="s">
        <v>278133</v>
      </c>
      <c r="C27381" t="s">
        <v>228927</v>
      </c>
      <c r="E27381" t="s">
        <v>42720</v>
      </c>
      <c r="F27381">
        <v>845890</v>
      </c>
    </row>
    <row r="27382" spans="1:6" x14ac:dyDescent="0.25">
      <c r="A27382" t="s">
        <v>278131</v>
      </c>
      <c r="B27382" t="s">
        <v>278134</v>
      </c>
      <c r="C27382" t="s">
        <v>228927</v>
      </c>
      <c r="E27382" t="s">
        <v>6698</v>
      </c>
      <c r="F27382">
        <v>550000</v>
      </c>
    </row>
    <row r="27383" spans="1:6" x14ac:dyDescent="0.25">
      <c r="A27383" t="s">
        <v>278129</v>
      </c>
      <c r="B27383" t="s">
        <v>278135</v>
      </c>
      <c r="C27383" t="s">
        <v>228927</v>
      </c>
      <c r="E27383" t="s">
        <v>85607</v>
      </c>
      <c r="F27383">
        <v>3332530</v>
      </c>
    </row>
    <row r="27384" spans="1:6" x14ac:dyDescent="0.25">
      <c r="A27384" t="s">
        <v>278131</v>
      </c>
      <c r="B27384" t="s">
        <v>278136</v>
      </c>
      <c r="C27384" t="s">
        <v>228927</v>
      </c>
      <c r="E27384" t="s">
        <v>22962</v>
      </c>
      <c r="F27384">
        <v>352449</v>
      </c>
    </row>
    <row r="27385" spans="1:6" x14ac:dyDescent="0.25">
      <c r="A27385" t="s">
        <v>278137</v>
      </c>
      <c r="B27385" t="s">
        <v>278138</v>
      </c>
      <c r="C27385" t="s">
        <v>228873</v>
      </c>
      <c r="D27385" t="s">
        <v>228877</v>
      </c>
      <c r="E27385" s="1">
        <v>39093</v>
      </c>
      <c r="F27385">
        <v>4750000</v>
      </c>
    </row>
    <row r="27386" spans="1:6" x14ac:dyDescent="0.25">
      <c r="A27386" t="s">
        <v>278139</v>
      </c>
      <c r="B27386" t="s">
        <v>278140</v>
      </c>
      <c r="C27386" t="s">
        <v>228873</v>
      </c>
      <c r="E27386" t="s">
        <v>100300</v>
      </c>
      <c r="F27386">
        <v>500000</v>
      </c>
    </row>
    <row r="27387" spans="1:6" x14ac:dyDescent="0.25">
      <c r="A27387" t="s">
        <v>278141</v>
      </c>
      <c r="B27387" t="s">
        <v>278142</v>
      </c>
      <c r="C27387" t="s">
        <v>228873</v>
      </c>
      <c r="E27387" t="s">
        <v>94892</v>
      </c>
      <c r="F27387">
        <v>5100000</v>
      </c>
    </row>
    <row r="27388" spans="1:6" x14ac:dyDescent="0.25">
      <c r="A27388" t="s">
        <v>278143</v>
      </c>
      <c r="B27388" t="s">
        <v>278144</v>
      </c>
      <c r="C27388" t="s">
        <v>228880</v>
      </c>
      <c r="E27388" s="1">
        <v>41277</v>
      </c>
      <c r="F27388">
        <v>80000</v>
      </c>
    </row>
    <row r="27389" spans="1:6" x14ac:dyDescent="0.25">
      <c r="A27389" t="s">
        <v>278145</v>
      </c>
      <c r="B27389" t="s">
        <v>278146</v>
      </c>
      <c r="C27389" t="s">
        <v>228927</v>
      </c>
      <c r="E27389" t="s">
        <v>29493</v>
      </c>
      <c r="F27389">
        <v>265000</v>
      </c>
    </row>
    <row r="27390" spans="1:6" x14ac:dyDescent="0.25">
      <c r="A27390" t="s">
        <v>278147</v>
      </c>
      <c r="B27390" t="s">
        <v>278148</v>
      </c>
      <c r="C27390" t="s">
        <v>228873</v>
      </c>
      <c r="E27390" s="1">
        <v>41156</v>
      </c>
      <c r="F27390">
        <v>467220</v>
      </c>
    </row>
    <row r="27391" spans="1:6" x14ac:dyDescent="0.25">
      <c r="A27391" t="s">
        <v>278149</v>
      </c>
      <c r="B27391" t="s">
        <v>278150</v>
      </c>
      <c r="C27391" t="s">
        <v>228880</v>
      </c>
      <c r="E27391" t="s">
        <v>29140</v>
      </c>
    </row>
    <row r="27392" spans="1:6" x14ac:dyDescent="0.25">
      <c r="A27392" t="s">
        <v>278151</v>
      </c>
      <c r="B27392" t="s">
        <v>278152</v>
      </c>
      <c r="C27392" t="s">
        <v>228873</v>
      </c>
      <c r="D27392" t="s">
        <v>228877</v>
      </c>
      <c r="E27392" s="1">
        <v>41280</v>
      </c>
      <c r="F27392">
        <v>1000000</v>
      </c>
    </row>
    <row r="27393" spans="1:6" x14ac:dyDescent="0.25">
      <c r="A27393" t="s">
        <v>278153</v>
      </c>
      <c r="B27393" t="s">
        <v>278154</v>
      </c>
      <c r="C27393" t="s">
        <v>228943</v>
      </c>
      <c r="E27393" s="1">
        <v>38718</v>
      </c>
    </row>
    <row r="27394" spans="1:6" x14ac:dyDescent="0.25">
      <c r="A27394" t="s">
        <v>278155</v>
      </c>
      <c r="B27394" t="s">
        <v>278156</v>
      </c>
      <c r="C27394" t="s">
        <v>228873</v>
      </c>
      <c r="D27394" t="s">
        <v>229145</v>
      </c>
      <c r="E27394" t="s">
        <v>24650</v>
      </c>
      <c r="F27394">
        <v>16000000</v>
      </c>
    </row>
    <row r="27395" spans="1:6" x14ac:dyDescent="0.25">
      <c r="A27395" t="s">
        <v>278157</v>
      </c>
      <c r="B27395" t="s">
        <v>278158</v>
      </c>
      <c r="C27395" t="s">
        <v>228873</v>
      </c>
      <c r="D27395" t="s">
        <v>228877</v>
      </c>
      <c r="E27395" s="1">
        <v>40545</v>
      </c>
      <c r="F27395">
        <v>1250000</v>
      </c>
    </row>
    <row r="27396" spans="1:6" x14ac:dyDescent="0.25">
      <c r="A27396" t="s">
        <v>278159</v>
      </c>
      <c r="B27396" t="s">
        <v>278160</v>
      </c>
      <c r="C27396" t="s">
        <v>228873</v>
      </c>
      <c r="D27396" t="s">
        <v>228874</v>
      </c>
      <c r="E27396" t="s">
        <v>34968</v>
      </c>
      <c r="F27396">
        <v>7000000</v>
      </c>
    </row>
    <row r="27397" spans="1:6" x14ac:dyDescent="0.25">
      <c r="A27397" t="s">
        <v>278161</v>
      </c>
      <c r="B27397" t="s">
        <v>278162</v>
      </c>
      <c r="C27397" t="s">
        <v>228909</v>
      </c>
      <c r="E27397" s="1">
        <v>40916</v>
      </c>
    </row>
    <row r="27398" spans="1:6" x14ac:dyDescent="0.25">
      <c r="A27398" t="s">
        <v>278163</v>
      </c>
      <c r="B27398" t="s">
        <v>278164</v>
      </c>
      <c r="C27398" t="s">
        <v>228880</v>
      </c>
      <c r="E27398" t="s">
        <v>46264</v>
      </c>
    </row>
    <row r="27399" spans="1:6" x14ac:dyDescent="0.25">
      <c r="A27399" t="s">
        <v>278165</v>
      </c>
      <c r="B27399" t="s">
        <v>278166</v>
      </c>
      <c r="C27399" t="s">
        <v>228873</v>
      </c>
      <c r="E27399" t="s">
        <v>4758</v>
      </c>
      <c r="F27399">
        <v>5000000</v>
      </c>
    </row>
    <row r="27400" spans="1:6" x14ac:dyDescent="0.25">
      <c r="A27400" t="s">
        <v>278167</v>
      </c>
      <c r="B27400" t="s">
        <v>278168</v>
      </c>
      <c r="C27400" t="s">
        <v>228873</v>
      </c>
      <c r="E27400" s="1">
        <v>39881</v>
      </c>
      <c r="F27400">
        <v>8269189</v>
      </c>
    </row>
    <row r="27401" spans="1:6" x14ac:dyDescent="0.25">
      <c r="A27401" t="s">
        <v>278169</v>
      </c>
      <c r="B27401" t="s">
        <v>278170</v>
      </c>
      <c r="C27401" t="s">
        <v>228873</v>
      </c>
      <c r="E27401" s="1">
        <v>40944</v>
      </c>
      <c r="F27401">
        <v>5002957</v>
      </c>
    </row>
    <row r="27402" spans="1:6" x14ac:dyDescent="0.25">
      <c r="A27402" t="s">
        <v>278171</v>
      </c>
      <c r="B27402" t="s">
        <v>278172</v>
      </c>
      <c r="C27402" t="s">
        <v>228873</v>
      </c>
      <c r="E27402" t="s">
        <v>392</v>
      </c>
      <c r="F27402">
        <v>1000000</v>
      </c>
    </row>
    <row r="27403" spans="1:6" x14ac:dyDescent="0.25">
      <c r="A27403" t="s">
        <v>278169</v>
      </c>
      <c r="B27403" t="s">
        <v>278173</v>
      </c>
      <c r="C27403" t="s">
        <v>228880</v>
      </c>
      <c r="E27403" s="1">
        <v>40911</v>
      </c>
      <c r="F27403">
        <v>200000</v>
      </c>
    </row>
    <row r="27404" spans="1:6" x14ac:dyDescent="0.25">
      <c r="A27404" t="s">
        <v>278171</v>
      </c>
      <c r="B27404" t="s">
        <v>278174</v>
      </c>
      <c r="C27404" t="s">
        <v>228880</v>
      </c>
      <c r="E27404" t="s">
        <v>2259</v>
      </c>
      <c r="F27404">
        <v>5000000</v>
      </c>
    </row>
    <row r="27405" spans="1:6" x14ac:dyDescent="0.25">
      <c r="A27405" t="s">
        <v>278175</v>
      </c>
      <c r="B27405" t="s">
        <v>278176</v>
      </c>
      <c r="C27405" t="s">
        <v>228873</v>
      </c>
      <c r="D27405" t="s">
        <v>228877</v>
      </c>
      <c r="E27405" t="s">
        <v>242053</v>
      </c>
      <c r="F27405">
        <v>1210000</v>
      </c>
    </row>
    <row r="27406" spans="1:6" x14ac:dyDescent="0.25">
      <c r="A27406" t="s">
        <v>278177</v>
      </c>
      <c r="B27406" t="s">
        <v>278178</v>
      </c>
      <c r="C27406" t="s">
        <v>228880</v>
      </c>
      <c r="E27406" t="s">
        <v>43114</v>
      </c>
      <c r="F27406">
        <v>40000</v>
      </c>
    </row>
    <row r="27407" spans="1:6" x14ac:dyDescent="0.25">
      <c r="A27407" t="s">
        <v>278179</v>
      </c>
      <c r="B27407" t="s">
        <v>278180</v>
      </c>
      <c r="C27407" t="s">
        <v>228873</v>
      </c>
      <c r="E27407" s="1">
        <v>41923</v>
      </c>
      <c r="F27407">
        <v>2500000</v>
      </c>
    </row>
    <row r="27408" spans="1:6" x14ac:dyDescent="0.25">
      <c r="A27408" t="s">
        <v>278181</v>
      </c>
      <c r="B27408" t="s">
        <v>278182</v>
      </c>
      <c r="C27408" t="s">
        <v>228873</v>
      </c>
      <c r="D27408" t="s">
        <v>228977</v>
      </c>
      <c r="E27408" s="1">
        <v>42341</v>
      </c>
      <c r="F27408">
        <v>4000000</v>
      </c>
    </row>
    <row r="27409" spans="1:6" x14ac:dyDescent="0.25">
      <c r="A27409" t="s">
        <v>278179</v>
      </c>
      <c r="B27409" t="s">
        <v>278183</v>
      </c>
      <c r="C27409" t="s">
        <v>228873</v>
      </c>
      <c r="E27409" s="1">
        <v>40887</v>
      </c>
      <c r="F27409">
        <v>3500000</v>
      </c>
    </row>
    <row r="27410" spans="1:6" x14ac:dyDescent="0.25">
      <c r="A27410" t="s">
        <v>278184</v>
      </c>
      <c r="B27410" t="s">
        <v>278185</v>
      </c>
      <c r="C27410" t="s">
        <v>228873</v>
      </c>
      <c r="D27410" t="s">
        <v>228874</v>
      </c>
      <c r="E27410" t="s">
        <v>44845</v>
      </c>
      <c r="F27410">
        <v>15000000</v>
      </c>
    </row>
    <row r="27411" spans="1:6" x14ac:dyDescent="0.25">
      <c r="A27411" t="s">
        <v>278186</v>
      </c>
      <c r="B27411" t="s">
        <v>278187</v>
      </c>
      <c r="C27411" t="s">
        <v>228873</v>
      </c>
      <c r="E27411" t="s">
        <v>103603</v>
      </c>
      <c r="F27411">
        <v>7500000</v>
      </c>
    </row>
    <row r="27412" spans="1:6" x14ac:dyDescent="0.25">
      <c r="A27412" t="s">
        <v>278184</v>
      </c>
      <c r="B27412" t="s">
        <v>278188</v>
      </c>
      <c r="C27412" t="s">
        <v>228873</v>
      </c>
      <c r="D27412" t="s">
        <v>228874</v>
      </c>
      <c r="E27412" t="s">
        <v>31692</v>
      </c>
      <c r="F27412">
        <v>13000000</v>
      </c>
    </row>
    <row r="27413" spans="1:6" x14ac:dyDescent="0.25">
      <c r="A27413" t="s">
        <v>278186</v>
      </c>
      <c r="B27413" t="s">
        <v>278189</v>
      </c>
      <c r="C27413" t="s">
        <v>228873</v>
      </c>
      <c r="E27413" s="1">
        <v>41132</v>
      </c>
      <c r="F27413">
        <v>28000000</v>
      </c>
    </row>
    <row r="27414" spans="1:6" x14ac:dyDescent="0.25">
      <c r="A27414" t="s">
        <v>278190</v>
      </c>
      <c r="B27414" t="s">
        <v>278191</v>
      </c>
      <c r="C27414" t="s">
        <v>228873</v>
      </c>
      <c r="D27414" t="s">
        <v>228877</v>
      </c>
      <c r="E27414" s="1">
        <v>42248</v>
      </c>
      <c r="F27414">
        <v>8000000</v>
      </c>
    </row>
    <row r="27415" spans="1:6" x14ac:dyDescent="0.25">
      <c r="A27415" t="s">
        <v>278192</v>
      </c>
      <c r="B27415" t="s">
        <v>278193</v>
      </c>
      <c r="C27415" t="s">
        <v>228880</v>
      </c>
      <c r="E27415" s="1">
        <v>41589</v>
      </c>
      <c r="F27415">
        <v>19299</v>
      </c>
    </row>
    <row r="27416" spans="1:6" x14ac:dyDescent="0.25">
      <c r="A27416" t="s">
        <v>278194</v>
      </c>
      <c r="B27416" t="s">
        <v>278195</v>
      </c>
      <c r="C27416" t="s">
        <v>228927</v>
      </c>
      <c r="E27416" s="1">
        <v>40396</v>
      </c>
      <c r="F27416">
        <v>4500000</v>
      </c>
    </row>
    <row r="27417" spans="1:6" x14ac:dyDescent="0.25">
      <c r="A27417" t="s">
        <v>278196</v>
      </c>
      <c r="B27417" t="s">
        <v>278197</v>
      </c>
      <c r="C27417" t="s">
        <v>228927</v>
      </c>
      <c r="E27417" t="s">
        <v>22174</v>
      </c>
      <c r="F27417">
        <v>15000000</v>
      </c>
    </row>
    <row r="27418" spans="1:6" x14ac:dyDescent="0.25">
      <c r="A27418" t="s">
        <v>278194</v>
      </c>
      <c r="B27418" t="s">
        <v>278198</v>
      </c>
      <c r="C27418" t="s">
        <v>228873</v>
      </c>
      <c r="D27418" t="s">
        <v>229206</v>
      </c>
      <c r="E27418" s="1">
        <v>39417</v>
      </c>
      <c r="F27418">
        <v>40000000</v>
      </c>
    </row>
    <row r="27419" spans="1:6" x14ac:dyDescent="0.25">
      <c r="A27419" t="s">
        <v>278196</v>
      </c>
      <c r="B27419" t="s">
        <v>278199</v>
      </c>
      <c r="C27419" t="s">
        <v>228873</v>
      </c>
      <c r="D27419" t="s">
        <v>231418</v>
      </c>
      <c r="E27419" s="1">
        <v>39966</v>
      </c>
      <c r="F27419">
        <v>9200000</v>
      </c>
    </row>
    <row r="27420" spans="1:6" x14ac:dyDescent="0.25">
      <c r="A27420" t="s">
        <v>278200</v>
      </c>
      <c r="B27420" t="s">
        <v>278201</v>
      </c>
      <c r="C27420" t="s">
        <v>228880</v>
      </c>
      <c r="E27420" s="1">
        <v>39332</v>
      </c>
      <c r="F27420">
        <v>927000</v>
      </c>
    </row>
    <row r="27421" spans="1:6" x14ac:dyDescent="0.25">
      <c r="A27421" t="s">
        <v>278202</v>
      </c>
      <c r="B27421" t="s">
        <v>278203</v>
      </c>
      <c r="C27421" t="s">
        <v>228873</v>
      </c>
      <c r="D27421" t="s">
        <v>228877</v>
      </c>
      <c r="E27421" t="s">
        <v>232308</v>
      </c>
      <c r="F27421">
        <v>8300000</v>
      </c>
    </row>
    <row r="27422" spans="1:6" x14ac:dyDescent="0.25">
      <c r="A27422" t="s">
        <v>278204</v>
      </c>
      <c r="B27422" t="s">
        <v>278205</v>
      </c>
      <c r="C27422" t="s">
        <v>228873</v>
      </c>
      <c r="E27422" s="1">
        <v>41461</v>
      </c>
      <c r="F27422">
        <v>1400000</v>
      </c>
    </row>
    <row r="27423" spans="1:6" x14ac:dyDescent="0.25">
      <c r="A27423" t="s">
        <v>278206</v>
      </c>
      <c r="B27423" t="s">
        <v>278207</v>
      </c>
      <c r="C27423" t="s">
        <v>228943</v>
      </c>
      <c r="E27423" s="1">
        <v>41280</v>
      </c>
      <c r="F27423">
        <v>455298</v>
      </c>
    </row>
    <row r="27424" spans="1:6" x14ac:dyDescent="0.25">
      <c r="A27424" t="s">
        <v>278208</v>
      </c>
      <c r="B27424" t="s">
        <v>278209</v>
      </c>
      <c r="C27424" t="s">
        <v>228880</v>
      </c>
      <c r="E27424" s="1">
        <v>40916</v>
      </c>
      <c r="F27424">
        <v>184103</v>
      </c>
    </row>
    <row r="27425" spans="1:6" x14ac:dyDescent="0.25">
      <c r="A27425" t="s">
        <v>278210</v>
      </c>
      <c r="B27425" t="s">
        <v>278211</v>
      </c>
      <c r="C27425" t="s">
        <v>228943</v>
      </c>
      <c r="E27425" s="1">
        <v>40554</v>
      </c>
      <c r="F27425">
        <v>350000</v>
      </c>
    </row>
    <row r="27426" spans="1:6" x14ac:dyDescent="0.25">
      <c r="A27426" t="s">
        <v>278212</v>
      </c>
      <c r="B27426" t="s">
        <v>278213</v>
      </c>
      <c r="C27426" t="s">
        <v>228943</v>
      </c>
      <c r="E27426" s="1">
        <v>41527</v>
      </c>
      <c r="F27426">
        <v>1350000</v>
      </c>
    </row>
    <row r="27427" spans="1:6" x14ac:dyDescent="0.25">
      <c r="A27427" t="s">
        <v>278214</v>
      </c>
      <c r="B27427" t="s">
        <v>278215</v>
      </c>
      <c r="C27427" t="s">
        <v>228873</v>
      </c>
      <c r="D27427" t="s">
        <v>228874</v>
      </c>
      <c r="E27427" s="1">
        <v>39814</v>
      </c>
      <c r="F27427">
        <v>4000000</v>
      </c>
    </row>
    <row r="27428" spans="1:6" x14ac:dyDescent="0.25">
      <c r="A27428" t="s">
        <v>278216</v>
      </c>
      <c r="B27428" t="s">
        <v>278217</v>
      </c>
      <c r="C27428" t="s">
        <v>228873</v>
      </c>
      <c r="E27428" t="s">
        <v>11643</v>
      </c>
      <c r="F27428">
        <v>150000</v>
      </c>
    </row>
    <row r="27429" spans="1:6" x14ac:dyDescent="0.25">
      <c r="A27429" t="s">
        <v>278218</v>
      </c>
      <c r="B27429" t="s">
        <v>278219</v>
      </c>
      <c r="C27429" t="s">
        <v>228873</v>
      </c>
      <c r="E27429" s="1">
        <v>42313</v>
      </c>
    </row>
    <row r="27430" spans="1:6" x14ac:dyDescent="0.25">
      <c r="A27430" t="s">
        <v>278220</v>
      </c>
      <c r="B27430" t="s">
        <v>278221</v>
      </c>
      <c r="C27430" t="s">
        <v>228880</v>
      </c>
      <c r="E27430" s="1">
        <v>41277</v>
      </c>
      <c r="F27430">
        <v>1503411</v>
      </c>
    </row>
    <row r="27431" spans="1:6" x14ac:dyDescent="0.25">
      <c r="A27431" t="s">
        <v>278222</v>
      </c>
      <c r="B27431" t="s">
        <v>278223</v>
      </c>
      <c r="C27431" t="s">
        <v>228889</v>
      </c>
      <c r="E27431" s="1">
        <v>38085</v>
      </c>
    </row>
    <row r="27432" spans="1:6" x14ac:dyDescent="0.25">
      <c r="A27432" t="s">
        <v>278224</v>
      </c>
      <c r="B27432" t="s">
        <v>278225</v>
      </c>
      <c r="C27432" t="s">
        <v>228927</v>
      </c>
      <c r="E27432" s="1">
        <v>41072</v>
      </c>
      <c r="F27432">
        <v>1865000</v>
      </c>
    </row>
    <row r="27433" spans="1:6" x14ac:dyDescent="0.25">
      <c r="A27433" t="s">
        <v>278226</v>
      </c>
      <c r="B27433" t="s">
        <v>278227</v>
      </c>
      <c r="C27433" t="s">
        <v>228873</v>
      </c>
      <c r="E27433" s="1">
        <v>40059</v>
      </c>
      <c r="F27433">
        <v>361136</v>
      </c>
    </row>
    <row r="27434" spans="1:6" x14ac:dyDescent="0.25">
      <c r="A27434" t="s">
        <v>278228</v>
      </c>
      <c r="B27434" t="s">
        <v>278229</v>
      </c>
      <c r="C27434" t="s">
        <v>228873</v>
      </c>
      <c r="E27434" s="1">
        <v>40726</v>
      </c>
      <c r="F27434">
        <v>825000</v>
      </c>
    </row>
    <row r="27435" spans="1:6" x14ac:dyDescent="0.25">
      <c r="A27435" t="s">
        <v>278230</v>
      </c>
      <c r="B27435" t="s">
        <v>278231</v>
      </c>
      <c r="C27435" t="s">
        <v>228916</v>
      </c>
      <c r="E27435" t="s">
        <v>51160</v>
      </c>
      <c r="F27435">
        <v>100000</v>
      </c>
    </row>
    <row r="27436" spans="1:6" x14ac:dyDescent="0.25">
      <c r="A27436" t="s">
        <v>278232</v>
      </c>
      <c r="B27436" t="s">
        <v>278233</v>
      </c>
      <c r="C27436" t="s">
        <v>228873</v>
      </c>
      <c r="D27436" t="s">
        <v>228877</v>
      </c>
      <c r="E27436" s="1">
        <v>40885</v>
      </c>
      <c r="F27436">
        <v>175000</v>
      </c>
    </row>
    <row r="27437" spans="1:6" x14ac:dyDescent="0.25">
      <c r="A27437" t="s">
        <v>278230</v>
      </c>
      <c r="B27437" t="s">
        <v>278234</v>
      </c>
      <c r="C27437" t="s">
        <v>228880</v>
      </c>
      <c r="E27437" t="s">
        <v>32413</v>
      </c>
      <c r="F27437">
        <v>1346510</v>
      </c>
    </row>
    <row r="27438" spans="1:6" x14ac:dyDescent="0.25">
      <c r="A27438" t="s">
        <v>278235</v>
      </c>
      <c r="B27438" t="s">
        <v>278236</v>
      </c>
      <c r="C27438" t="s">
        <v>228873</v>
      </c>
      <c r="E27438" s="1">
        <v>38537</v>
      </c>
      <c r="F27438">
        <v>34000000</v>
      </c>
    </row>
    <row r="27439" spans="1:6" x14ac:dyDescent="0.25">
      <c r="A27439" t="s">
        <v>278237</v>
      </c>
      <c r="B27439" t="s">
        <v>278238</v>
      </c>
      <c r="C27439" t="s">
        <v>228873</v>
      </c>
      <c r="D27439" t="s">
        <v>228877</v>
      </c>
      <c r="E27439" s="1">
        <v>41276</v>
      </c>
      <c r="F27439">
        <v>1700000</v>
      </c>
    </row>
    <row r="27440" spans="1:6" x14ac:dyDescent="0.25">
      <c r="A27440" t="s">
        <v>278239</v>
      </c>
      <c r="B27440" t="s">
        <v>278240</v>
      </c>
      <c r="C27440" t="s">
        <v>228880</v>
      </c>
      <c r="E27440" s="1">
        <v>40917</v>
      </c>
      <c r="F27440">
        <v>100000</v>
      </c>
    </row>
    <row r="27441" spans="1:6" x14ac:dyDescent="0.25">
      <c r="A27441" t="s">
        <v>278241</v>
      </c>
      <c r="B27441" t="s">
        <v>278242</v>
      </c>
      <c r="C27441" t="s">
        <v>228880</v>
      </c>
      <c r="E27441" s="1">
        <v>41277</v>
      </c>
      <c r="F27441">
        <v>60000</v>
      </c>
    </row>
    <row r="27442" spans="1:6" x14ac:dyDescent="0.25">
      <c r="A27442" t="s">
        <v>278239</v>
      </c>
      <c r="B27442" t="s">
        <v>278243</v>
      </c>
      <c r="C27442" t="s">
        <v>228880</v>
      </c>
      <c r="E27442" s="1">
        <v>40612</v>
      </c>
      <c r="F27442">
        <v>0</v>
      </c>
    </row>
    <row r="27443" spans="1:6" x14ac:dyDescent="0.25">
      <c r="A27443" t="s">
        <v>278241</v>
      </c>
      <c r="B27443" t="s">
        <v>278244</v>
      </c>
      <c r="C27443" t="s">
        <v>228880</v>
      </c>
      <c r="E27443" s="1">
        <v>41285</v>
      </c>
      <c r="F27443">
        <v>1500000</v>
      </c>
    </row>
    <row r="27444" spans="1:6" x14ac:dyDescent="0.25">
      <c r="A27444" t="s">
        <v>278239</v>
      </c>
      <c r="B27444" t="s">
        <v>278245</v>
      </c>
      <c r="C27444" t="s">
        <v>228880</v>
      </c>
      <c r="E27444" s="1">
        <v>41280</v>
      </c>
      <c r="F27444">
        <v>100000</v>
      </c>
    </row>
    <row r="27445" spans="1:6" x14ac:dyDescent="0.25">
      <c r="A27445" t="s">
        <v>278241</v>
      </c>
      <c r="B27445" t="s">
        <v>278246</v>
      </c>
      <c r="C27445" t="s">
        <v>228880</v>
      </c>
      <c r="E27445" s="1">
        <v>41283</v>
      </c>
      <c r="F27445">
        <v>250000</v>
      </c>
    </row>
    <row r="27446" spans="1:6" x14ac:dyDescent="0.25">
      <c r="A27446" t="s">
        <v>278247</v>
      </c>
      <c r="B27446" t="s">
        <v>278248</v>
      </c>
      <c r="C27446" t="s">
        <v>228880</v>
      </c>
      <c r="E27446" s="1">
        <v>39450</v>
      </c>
      <c r="F27446">
        <v>1000000</v>
      </c>
    </row>
    <row r="27447" spans="1:6" x14ac:dyDescent="0.25">
      <c r="A27447" t="s">
        <v>278249</v>
      </c>
      <c r="B27447" t="s">
        <v>278250</v>
      </c>
      <c r="C27447" t="s">
        <v>228880</v>
      </c>
      <c r="E27447" s="1">
        <v>39516</v>
      </c>
    </row>
    <row r="27448" spans="1:6" x14ac:dyDescent="0.25">
      <c r="A27448" t="s">
        <v>278251</v>
      </c>
      <c r="B27448" t="s">
        <v>278252</v>
      </c>
      <c r="C27448" t="s">
        <v>228880</v>
      </c>
      <c r="E27448" s="1">
        <v>39456</v>
      </c>
      <c r="F27448">
        <v>140000</v>
      </c>
    </row>
    <row r="27449" spans="1:6" x14ac:dyDescent="0.25">
      <c r="A27449" t="s">
        <v>278253</v>
      </c>
      <c r="B27449" t="s">
        <v>278254</v>
      </c>
      <c r="C27449" t="s">
        <v>228873</v>
      </c>
      <c r="D27449" t="s">
        <v>228877</v>
      </c>
      <c r="E27449" t="s">
        <v>17156</v>
      </c>
      <c r="F27449">
        <v>1456000</v>
      </c>
    </row>
    <row r="27450" spans="1:6" x14ac:dyDescent="0.25">
      <c r="A27450" t="s">
        <v>278255</v>
      </c>
      <c r="B27450" t="s">
        <v>278256</v>
      </c>
      <c r="C27450" t="s">
        <v>228873</v>
      </c>
      <c r="D27450" t="s">
        <v>228877</v>
      </c>
      <c r="E27450" s="1">
        <v>38718</v>
      </c>
      <c r="F27450">
        <v>1780000</v>
      </c>
    </row>
    <row r="27451" spans="1:6" x14ac:dyDescent="0.25">
      <c r="A27451" t="s">
        <v>278257</v>
      </c>
      <c r="B27451" t="s">
        <v>278258</v>
      </c>
      <c r="C27451" t="s">
        <v>228880</v>
      </c>
      <c r="E27451" s="1">
        <v>41278</v>
      </c>
      <c r="F27451">
        <v>76942</v>
      </c>
    </row>
    <row r="27452" spans="1:6" x14ac:dyDescent="0.25">
      <c r="A27452" t="s">
        <v>278259</v>
      </c>
      <c r="B27452" t="s">
        <v>278260</v>
      </c>
      <c r="C27452" t="s">
        <v>228880</v>
      </c>
      <c r="E27452" s="1">
        <v>41284</v>
      </c>
      <c r="F27452">
        <v>52512</v>
      </c>
    </row>
    <row r="27453" spans="1:6" x14ac:dyDescent="0.25">
      <c r="A27453" t="s">
        <v>278261</v>
      </c>
      <c r="B27453" t="s">
        <v>278262</v>
      </c>
      <c r="C27453" t="s">
        <v>228880</v>
      </c>
      <c r="E27453" s="1">
        <v>40918</v>
      </c>
      <c r="F27453">
        <v>1500000</v>
      </c>
    </row>
    <row r="27454" spans="1:6" x14ac:dyDescent="0.25">
      <c r="A27454" t="s">
        <v>278263</v>
      </c>
      <c r="B27454" t="s">
        <v>278264</v>
      </c>
      <c r="C27454" t="s">
        <v>228880</v>
      </c>
      <c r="E27454" s="1">
        <v>41286</v>
      </c>
      <c r="F27454">
        <v>1150000</v>
      </c>
    </row>
    <row r="27455" spans="1:6" x14ac:dyDescent="0.25">
      <c r="A27455" t="s">
        <v>278261</v>
      </c>
      <c r="B27455" t="s">
        <v>278265</v>
      </c>
      <c r="C27455" t="s">
        <v>228880</v>
      </c>
      <c r="E27455" s="1">
        <v>41278</v>
      </c>
      <c r="F27455">
        <v>915000</v>
      </c>
    </row>
    <row r="27456" spans="1:6" x14ac:dyDescent="0.25">
      <c r="A27456" t="s">
        <v>278266</v>
      </c>
      <c r="B27456" t="s">
        <v>278267</v>
      </c>
      <c r="C27456" t="s">
        <v>228880</v>
      </c>
      <c r="E27456" s="1">
        <v>41282</v>
      </c>
      <c r="F27456">
        <v>200000</v>
      </c>
    </row>
    <row r="27457" spans="1:6" x14ac:dyDescent="0.25">
      <c r="A27457" t="s">
        <v>278268</v>
      </c>
      <c r="B27457" t="s">
        <v>278269</v>
      </c>
      <c r="C27457" t="s">
        <v>228880</v>
      </c>
      <c r="E27457" s="1">
        <v>39820</v>
      </c>
      <c r="F27457">
        <v>303064</v>
      </c>
    </row>
    <row r="27458" spans="1:6" x14ac:dyDescent="0.25">
      <c r="A27458" t="s">
        <v>278270</v>
      </c>
      <c r="B27458" t="s">
        <v>278271</v>
      </c>
      <c r="C27458" t="s">
        <v>228943</v>
      </c>
      <c r="E27458" t="s">
        <v>88612</v>
      </c>
      <c r="F27458">
        <v>704400</v>
      </c>
    </row>
    <row r="27459" spans="1:6" x14ac:dyDescent="0.25">
      <c r="A27459" t="s">
        <v>278272</v>
      </c>
      <c r="B27459" t="s">
        <v>278273</v>
      </c>
      <c r="C27459" t="s">
        <v>229045</v>
      </c>
      <c r="E27459" t="s">
        <v>70283</v>
      </c>
      <c r="F27459">
        <v>25000</v>
      </c>
    </row>
    <row r="27460" spans="1:6" x14ac:dyDescent="0.25">
      <c r="A27460" t="s">
        <v>278274</v>
      </c>
      <c r="B27460" t="s">
        <v>278275</v>
      </c>
      <c r="C27460" t="s">
        <v>228873</v>
      </c>
      <c r="D27460" t="s">
        <v>229145</v>
      </c>
      <c r="E27460" t="s">
        <v>19346</v>
      </c>
      <c r="F27460">
        <v>39529815</v>
      </c>
    </row>
    <row r="27461" spans="1:6" x14ac:dyDescent="0.25">
      <c r="A27461" t="s">
        <v>278276</v>
      </c>
      <c r="B27461" t="s">
        <v>278277</v>
      </c>
      <c r="C27461" t="s">
        <v>228873</v>
      </c>
      <c r="E27461" t="s">
        <v>4799</v>
      </c>
      <c r="F27461">
        <v>3490054</v>
      </c>
    </row>
    <row r="27462" spans="1:6" x14ac:dyDescent="0.25">
      <c r="A27462" t="s">
        <v>278278</v>
      </c>
      <c r="B27462" t="s">
        <v>278279</v>
      </c>
      <c r="C27462" t="s">
        <v>228916</v>
      </c>
      <c r="E27462" s="1">
        <v>42217</v>
      </c>
      <c r="F27462">
        <v>750000</v>
      </c>
    </row>
    <row r="27463" spans="1:6" x14ac:dyDescent="0.25">
      <c r="A27463" t="s">
        <v>278280</v>
      </c>
      <c r="B27463" t="s">
        <v>278281</v>
      </c>
      <c r="C27463" t="s">
        <v>228916</v>
      </c>
      <c r="E27463" t="s">
        <v>132896</v>
      </c>
      <c r="F27463">
        <v>450000</v>
      </c>
    </row>
    <row r="27464" spans="1:6" x14ac:dyDescent="0.25">
      <c r="A27464" t="s">
        <v>278278</v>
      </c>
      <c r="B27464" t="s">
        <v>278282</v>
      </c>
      <c r="C27464" t="s">
        <v>228916</v>
      </c>
      <c r="E27464" t="s">
        <v>742</v>
      </c>
      <c r="F27464">
        <v>75000</v>
      </c>
    </row>
    <row r="27465" spans="1:6" x14ac:dyDescent="0.25">
      <c r="A27465" t="s">
        <v>278280</v>
      </c>
      <c r="B27465" t="s">
        <v>278283</v>
      </c>
      <c r="C27465" t="s">
        <v>228916</v>
      </c>
      <c r="E27465" t="s">
        <v>73874</v>
      </c>
      <c r="F27465">
        <v>250000</v>
      </c>
    </row>
    <row r="27466" spans="1:6" x14ac:dyDescent="0.25">
      <c r="A27466" t="s">
        <v>278278</v>
      </c>
      <c r="B27466" t="s">
        <v>278284</v>
      </c>
      <c r="C27466" t="s">
        <v>228916</v>
      </c>
      <c r="E27466" s="1">
        <v>42037</v>
      </c>
      <c r="F27466">
        <v>300000</v>
      </c>
    </row>
    <row r="27467" spans="1:6" x14ac:dyDescent="0.25">
      <c r="A27467" t="s">
        <v>278285</v>
      </c>
      <c r="B27467" t="s">
        <v>278286</v>
      </c>
      <c r="C27467" t="s">
        <v>228927</v>
      </c>
      <c r="E27467" t="s">
        <v>10033</v>
      </c>
      <c r="F27467">
        <v>226726</v>
      </c>
    </row>
    <row r="27468" spans="1:6" x14ac:dyDescent="0.25">
      <c r="A27468" t="s">
        <v>278287</v>
      </c>
      <c r="B27468" t="s">
        <v>278288</v>
      </c>
      <c r="C27468" t="s">
        <v>228919</v>
      </c>
      <c r="E27468" t="s">
        <v>110526</v>
      </c>
      <c r="F27468">
        <v>147000000</v>
      </c>
    </row>
    <row r="27469" spans="1:6" x14ac:dyDescent="0.25">
      <c r="A27469" t="s">
        <v>278289</v>
      </c>
      <c r="B27469" t="s">
        <v>278290</v>
      </c>
      <c r="C27469" t="s">
        <v>228909</v>
      </c>
      <c r="E27469" t="s">
        <v>107279</v>
      </c>
    </row>
    <row r="27470" spans="1:6" x14ac:dyDescent="0.25">
      <c r="A27470" t="s">
        <v>278291</v>
      </c>
      <c r="B27470" t="s">
        <v>278292</v>
      </c>
      <c r="C27470" t="s">
        <v>228873</v>
      </c>
      <c r="E27470" t="s">
        <v>99072</v>
      </c>
      <c r="F27470">
        <v>20000000</v>
      </c>
    </row>
    <row r="27471" spans="1:6" x14ac:dyDescent="0.25">
      <c r="A27471" t="s">
        <v>278293</v>
      </c>
      <c r="B27471" t="s">
        <v>278294</v>
      </c>
      <c r="C27471" t="s">
        <v>228909</v>
      </c>
      <c r="E27471" s="1">
        <v>42309</v>
      </c>
    </row>
    <row r="27472" spans="1:6" x14ac:dyDescent="0.25">
      <c r="A27472" t="s">
        <v>278295</v>
      </c>
      <c r="B27472" t="s">
        <v>278296</v>
      </c>
      <c r="C27472" t="s">
        <v>228880</v>
      </c>
      <c r="E27472" t="s">
        <v>3075</v>
      </c>
      <c r="F27472">
        <v>310000</v>
      </c>
    </row>
    <row r="27473" spans="1:6" x14ac:dyDescent="0.25">
      <c r="A27473" t="s">
        <v>278297</v>
      </c>
      <c r="B27473" t="s">
        <v>278298</v>
      </c>
      <c r="C27473" t="s">
        <v>228880</v>
      </c>
      <c r="E27473" t="s">
        <v>34152</v>
      </c>
      <c r="F27473">
        <v>1700000</v>
      </c>
    </row>
    <row r="27474" spans="1:6" x14ac:dyDescent="0.25">
      <c r="A27474" t="s">
        <v>278295</v>
      </c>
      <c r="B27474" t="s">
        <v>278299</v>
      </c>
      <c r="C27474" t="s">
        <v>228880</v>
      </c>
      <c r="E27474" t="s">
        <v>4841</v>
      </c>
      <c r="F27474">
        <v>500000</v>
      </c>
    </row>
    <row r="27475" spans="1:6" x14ac:dyDescent="0.25">
      <c r="A27475" t="s">
        <v>278297</v>
      </c>
      <c r="B27475" t="s">
        <v>278300</v>
      </c>
      <c r="C27475" t="s">
        <v>228880</v>
      </c>
      <c r="E27475" t="s">
        <v>9109</v>
      </c>
      <c r="F27475">
        <v>203000</v>
      </c>
    </row>
    <row r="27476" spans="1:6" x14ac:dyDescent="0.25">
      <c r="A27476" t="s">
        <v>278301</v>
      </c>
      <c r="B27476" t="s">
        <v>278302</v>
      </c>
      <c r="C27476" t="s">
        <v>228880</v>
      </c>
      <c r="E27476" t="s">
        <v>79337</v>
      </c>
      <c r="F27476">
        <v>1100000</v>
      </c>
    </row>
    <row r="27477" spans="1:6" x14ac:dyDescent="0.25">
      <c r="A27477" t="s">
        <v>278303</v>
      </c>
      <c r="B27477" t="s">
        <v>278304</v>
      </c>
      <c r="C27477" t="s">
        <v>228873</v>
      </c>
      <c r="E27477" t="s">
        <v>14000</v>
      </c>
      <c r="F27477">
        <v>2160000</v>
      </c>
    </row>
    <row r="27478" spans="1:6" x14ac:dyDescent="0.25">
      <c r="A27478" t="s">
        <v>278305</v>
      </c>
      <c r="B27478" t="s">
        <v>278306</v>
      </c>
      <c r="C27478" t="s">
        <v>228889</v>
      </c>
      <c r="E27478" t="s">
        <v>1308</v>
      </c>
    </row>
    <row r="27479" spans="1:6" x14ac:dyDescent="0.25">
      <c r="A27479" t="s">
        <v>278307</v>
      </c>
      <c r="B27479" t="s">
        <v>278308</v>
      </c>
      <c r="C27479" t="s">
        <v>228889</v>
      </c>
      <c r="E27479" t="s">
        <v>278309</v>
      </c>
    </row>
    <row r="27480" spans="1:6" x14ac:dyDescent="0.25">
      <c r="A27480" t="s">
        <v>278310</v>
      </c>
      <c r="B27480" t="s">
        <v>278311</v>
      </c>
      <c r="C27480" t="s">
        <v>228909</v>
      </c>
      <c r="E27480" t="s">
        <v>40017</v>
      </c>
    </row>
    <row r="27481" spans="1:6" x14ac:dyDescent="0.25">
      <c r="A27481" t="s">
        <v>278312</v>
      </c>
      <c r="B27481" t="s">
        <v>278313</v>
      </c>
      <c r="C27481" t="s">
        <v>228873</v>
      </c>
      <c r="E27481" s="1">
        <v>42042</v>
      </c>
      <c r="F27481">
        <v>27900945</v>
      </c>
    </row>
    <row r="27482" spans="1:6" x14ac:dyDescent="0.25">
      <c r="A27482" t="s">
        <v>278314</v>
      </c>
      <c r="B27482" t="s">
        <v>278315</v>
      </c>
      <c r="C27482" t="s">
        <v>228880</v>
      </c>
      <c r="E27482" s="1">
        <v>41275</v>
      </c>
    </row>
    <row r="27483" spans="1:6" x14ac:dyDescent="0.25">
      <c r="A27483" t="s">
        <v>278316</v>
      </c>
      <c r="B27483" t="s">
        <v>278317</v>
      </c>
      <c r="C27483" t="s">
        <v>228880</v>
      </c>
      <c r="E27483" t="s">
        <v>159417</v>
      </c>
      <c r="F27483">
        <v>390000</v>
      </c>
    </row>
    <row r="27484" spans="1:6" x14ac:dyDescent="0.25">
      <c r="A27484" t="s">
        <v>278318</v>
      </c>
      <c r="B27484" t="s">
        <v>278319</v>
      </c>
      <c r="C27484" t="s">
        <v>228873</v>
      </c>
      <c r="D27484" t="s">
        <v>228877</v>
      </c>
      <c r="E27484" t="s">
        <v>107438</v>
      </c>
      <c r="F27484">
        <v>5000000</v>
      </c>
    </row>
    <row r="27485" spans="1:6" x14ac:dyDescent="0.25">
      <c r="A27485" t="s">
        <v>278320</v>
      </c>
      <c r="B27485" t="s">
        <v>278321</v>
      </c>
      <c r="C27485" t="s">
        <v>228873</v>
      </c>
      <c r="D27485" t="s">
        <v>228877</v>
      </c>
      <c r="E27485" s="1">
        <v>40547</v>
      </c>
      <c r="F27485">
        <v>10000000</v>
      </c>
    </row>
    <row r="27486" spans="1:6" x14ac:dyDescent="0.25">
      <c r="A27486" t="s">
        <v>278322</v>
      </c>
      <c r="B27486" t="s">
        <v>278323</v>
      </c>
      <c r="C27486" t="s">
        <v>228873</v>
      </c>
      <c r="D27486" t="s">
        <v>228877</v>
      </c>
      <c r="E27486" s="1">
        <v>41770</v>
      </c>
      <c r="F27486">
        <v>10000000</v>
      </c>
    </row>
    <row r="27487" spans="1:6" x14ac:dyDescent="0.25">
      <c r="A27487" t="s">
        <v>278324</v>
      </c>
      <c r="B27487" t="s">
        <v>278325</v>
      </c>
      <c r="C27487" t="s">
        <v>228873</v>
      </c>
      <c r="D27487" t="s">
        <v>228877</v>
      </c>
      <c r="E27487" s="1">
        <v>37259</v>
      </c>
      <c r="F27487">
        <v>13000000</v>
      </c>
    </row>
    <row r="27488" spans="1:6" x14ac:dyDescent="0.25">
      <c r="A27488" t="s">
        <v>278326</v>
      </c>
      <c r="B27488" t="s">
        <v>278327</v>
      </c>
      <c r="C27488" t="s">
        <v>228873</v>
      </c>
      <c r="D27488" t="s">
        <v>228874</v>
      </c>
      <c r="E27488" s="1">
        <v>39814</v>
      </c>
    </row>
    <row r="27489" spans="1:6" x14ac:dyDescent="0.25">
      <c r="A27489" t="s">
        <v>278328</v>
      </c>
      <c r="B27489" t="s">
        <v>278329</v>
      </c>
      <c r="C27489" t="s">
        <v>228880</v>
      </c>
      <c r="E27489" s="1">
        <v>40909</v>
      </c>
    </row>
    <row r="27490" spans="1:6" x14ac:dyDescent="0.25">
      <c r="A27490" t="s">
        <v>278330</v>
      </c>
      <c r="B27490" t="s">
        <v>278331</v>
      </c>
      <c r="C27490" t="s">
        <v>228873</v>
      </c>
      <c r="D27490" t="s">
        <v>229145</v>
      </c>
      <c r="E27490" s="1">
        <v>40916</v>
      </c>
      <c r="F27490">
        <v>64000000</v>
      </c>
    </row>
    <row r="27491" spans="1:6" x14ac:dyDescent="0.25">
      <c r="A27491" t="s">
        <v>278332</v>
      </c>
      <c r="B27491" t="s">
        <v>278333</v>
      </c>
      <c r="C27491" t="s">
        <v>228873</v>
      </c>
      <c r="D27491" t="s">
        <v>228874</v>
      </c>
      <c r="E27491" s="1">
        <v>39091</v>
      </c>
      <c r="F27491">
        <v>25000000</v>
      </c>
    </row>
    <row r="27492" spans="1:6" x14ac:dyDescent="0.25">
      <c r="A27492" t="s">
        <v>278330</v>
      </c>
      <c r="B27492" t="s">
        <v>278334</v>
      </c>
      <c r="C27492" t="s">
        <v>228873</v>
      </c>
      <c r="D27492" t="s">
        <v>228977</v>
      </c>
      <c r="E27492" t="s">
        <v>13613</v>
      </c>
      <c r="F27492">
        <v>100000000</v>
      </c>
    </row>
    <row r="27493" spans="1:6" x14ac:dyDescent="0.25">
      <c r="A27493" t="s">
        <v>278332</v>
      </c>
      <c r="B27493" t="s">
        <v>278335</v>
      </c>
      <c r="C27493" t="s">
        <v>228873</v>
      </c>
      <c r="D27493" t="s">
        <v>228877</v>
      </c>
      <c r="E27493" s="1">
        <v>38721</v>
      </c>
      <c r="F27493">
        <v>2000000</v>
      </c>
    </row>
    <row r="27494" spans="1:6" x14ac:dyDescent="0.25">
      <c r="A27494" t="s">
        <v>278330</v>
      </c>
      <c r="B27494" t="s">
        <v>278336</v>
      </c>
      <c r="C27494" t="s">
        <v>228873</v>
      </c>
      <c r="D27494" t="s">
        <v>229206</v>
      </c>
      <c r="E27494" s="1">
        <v>42341</v>
      </c>
      <c r="F27494">
        <v>850000000</v>
      </c>
    </row>
    <row r="27495" spans="1:6" x14ac:dyDescent="0.25">
      <c r="A27495" t="s">
        <v>278337</v>
      </c>
      <c r="B27495" t="s">
        <v>278338</v>
      </c>
      <c r="C27495" t="s">
        <v>228873</v>
      </c>
      <c r="E27495" t="s">
        <v>26832</v>
      </c>
    </row>
    <row r="27496" spans="1:6" x14ac:dyDescent="0.25">
      <c r="A27496" t="s">
        <v>278339</v>
      </c>
      <c r="B27496" t="s">
        <v>278340</v>
      </c>
      <c r="C27496" t="s">
        <v>228873</v>
      </c>
      <c r="D27496" t="s">
        <v>228877</v>
      </c>
      <c r="E27496" t="s">
        <v>26777</v>
      </c>
      <c r="F27496">
        <v>12000000</v>
      </c>
    </row>
    <row r="27497" spans="1:6" x14ac:dyDescent="0.25">
      <c r="A27497" t="s">
        <v>278337</v>
      </c>
      <c r="B27497" t="s">
        <v>278341</v>
      </c>
      <c r="C27497" t="s">
        <v>228873</v>
      </c>
      <c r="D27497" t="s">
        <v>228874</v>
      </c>
      <c r="E27497" s="1">
        <v>41861</v>
      </c>
    </row>
    <row r="27498" spans="1:6" x14ac:dyDescent="0.25">
      <c r="A27498" t="s">
        <v>278339</v>
      </c>
      <c r="B27498" t="s">
        <v>278342</v>
      </c>
      <c r="C27498" t="s">
        <v>228873</v>
      </c>
      <c r="D27498" t="s">
        <v>228977</v>
      </c>
      <c r="E27498" t="s">
        <v>104822</v>
      </c>
      <c r="F27498">
        <v>207000000</v>
      </c>
    </row>
    <row r="27499" spans="1:6" x14ac:dyDescent="0.25">
      <c r="A27499" t="s">
        <v>278343</v>
      </c>
      <c r="B27499" t="s">
        <v>278344</v>
      </c>
      <c r="C27499" t="s">
        <v>228873</v>
      </c>
      <c r="D27499" t="s">
        <v>228877</v>
      </c>
      <c r="E27499" t="s">
        <v>13691</v>
      </c>
      <c r="F27499">
        <v>2000000</v>
      </c>
    </row>
    <row r="27500" spans="1:6" x14ac:dyDescent="0.25">
      <c r="A27500" t="s">
        <v>278345</v>
      </c>
      <c r="B27500" t="s">
        <v>278346</v>
      </c>
      <c r="C27500" t="s">
        <v>228873</v>
      </c>
      <c r="D27500" t="s">
        <v>228874</v>
      </c>
      <c r="E27500" t="s">
        <v>13716</v>
      </c>
      <c r="F27500">
        <v>10000000</v>
      </c>
    </row>
    <row r="27501" spans="1:6" x14ac:dyDescent="0.25">
      <c r="A27501" t="s">
        <v>278343</v>
      </c>
      <c r="B27501" t="s">
        <v>278347</v>
      </c>
      <c r="C27501" t="s">
        <v>228873</v>
      </c>
      <c r="D27501" t="s">
        <v>228977</v>
      </c>
      <c r="E27501" t="s">
        <v>41122</v>
      </c>
    </row>
    <row r="27502" spans="1:6" x14ac:dyDescent="0.25">
      <c r="A27502" t="s">
        <v>278348</v>
      </c>
      <c r="B27502" t="s">
        <v>278349</v>
      </c>
      <c r="C27502" t="s">
        <v>228873</v>
      </c>
      <c r="E27502" s="1">
        <v>40546</v>
      </c>
    </row>
    <row r="27503" spans="1:6" x14ac:dyDescent="0.25">
      <c r="A27503" t="s">
        <v>278350</v>
      </c>
      <c r="B27503" t="s">
        <v>278351</v>
      </c>
      <c r="C27503" t="s">
        <v>228873</v>
      </c>
      <c r="E27503" s="1">
        <v>39814</v>
      </c>
    </row>
    <row r="27504" spans="1:6" x14ac:dyDescent="0.25">
      <c r="A27504" t="s">
        <v>278352</v>
      </c>
      <c r="B27504" t="s">
        <v>278353</v>
      </c>
      <c r="C27504" t="s">
        <v>228873</v>
      </c>
      <c r="D27504" t="s">
        <v>228877</v>
      </c>
      <c r="E27504" t="s">
        <v>278354</v>
      </c>
      <c r="F27504">
        <v>2850000</v>
      </c>
    </row>
    <row r="27505" spans="1:6" x14ac:dyDescent="0.25">
      <c r="A27505" t="s">
        <v>278355</v>
      </c>
      <c r="B27505" t="s">
        <v>278356</v>
      </c>
      <c r="C27505" t="s">
        <v>228873</v>
      </c>
      <c r="E27505" s="1">
        <v>37410</v>
      </c>
      <c r="F27505">
        <v>1000000</v>
      </c>
    </row>
    <row r="27506" spans="1:6" x14ac:dyDescent="0.25">
      <c r="A27506" t="s">
        <v>278357</v>
      </c>
      <c r="B27506" t="s">
        <v>278358</v>
      </c>
      <c r="C27506" t="s">
        <v>228943</v>
      </c>
      <c r="E27506" s="1">
        <v>40914</v>
      </c>
      <c r="F27506">
        <v>50000</v>
      </c>
    </row>
    <row r="27507" spans="1:6" x14ac:dyDescent="0.25">
      <c r="A27507" t="s">
        <v>278359</v>
      </c>
      <c r="B27507" t="s">
        <v>278360</v>
      </c>
      <c r="C27507" t="s">
        <v>228889</v>
      </c>
      <c r="E27507" t="s">
        <v>134661</v>
      </c>
    </row>
    <row r="27508" spans="1:6" x14ac:dyDescent="0.25">
      <c r="A27508" t="s">
        <v>278361</v>
      </c>
      <c r="B27508" t="s">
        <v>278362</v>
      </c>
      <c r="C27508" t="s">
        <v>228880</v>
      </c>
      <c r="E27508" t="s">
        <v>18778</v>
      </c>
      <c r="F27508">
        <v>1200000</v>
      </c>
    </row>
    <row r="27509" spans="1:6" x14ac:dyDescent="0.25">
      <c r="A27509" t="s">
        <v>278363</v>
      </c>
      <c r="B27509" t="s">
        <v>278364</v>
      </c>
      <c r="C27509" t="s">
        <v>228943</v>
      </c>
      <c r="E27509" s="1">
        <v>41645</v>
      </c>
      <c r="F27509">
        <v>817895</v>
      </c>
    </row>
    <row r="27510" spans="1:6" x14ac:dyDescent="0.25">
      <c r="A27510" t="s">
        <v>278365</v>
      </c>
      <c r="B27510" t="s">
        <v>278366</v>
      </c>
      <c r="C27510" t="s">
        <v>228927</v>
      </c>
      <c r="E27510" t="s">
        <v>230873</v>
      </c>
      <c r="F27510">
        <v>12900000</v>
      </c>
    </row>
    <row r="27511" spans="1:6" x14ac:dyDescent="0.25">
      <c r="A27511" t="s">
        <v>278367</v>
      </c>
      <c r="B27511" t="s">
        <v>278368</v>
      </c>
      <c r="C27511" t="s">
        <v>228880</v>
      </c>
      <c r="E27511" s="1">
        <v>40916</v>
      </c>
    </row>
    <row r="27512" spans="1:6" x14ac:dyDescent="0.25">
      <c r="A27512" t="s">
        <v>278369</v>
      </c>
      <c r="B27512" t="s">
        <v>278370</v>
      </c>
      <c r="C27512" t="s">
        <v>228880</v>
      </c>
      <c r="E27512" s="1">
        <v>41651</v>
      </c>
      <c r="F27512">
        <v>120000</v>
      </c>
    </row>
    <row r="27513" spans="1:6" x14ac:dyDescent="0.25">
      <c r="A27513" t="s">
        <v>278371</v>
      </c>
      <c r="B27513" t="s">
        <v>278372</v>
      </c>
      <c r="C27513" t="s">
        <v>228889</v>
      </c>
      <c r="E27513" s="1">
        <v>41640</v>
      </c>
    </row>
    <row r="27514" spans="1:6" x14ac:dyDescent="0.25">
      <c r="A27514" t="s">
        <v>278373</v>
      </c>
      <c r="B27514" t="s">
        <v>278374</v>
      </c>
      <c r="C27514" t="s">
        <v>228919</v>
      </c>
      <c r="E27514" s="1">
        <v>41370</v>
      </c>
      <c r="F27514">
        <v>18000000</v>
      </c>
    </row>
    <row r="27515" spans="1:6" x14ac:dyDescent="0.25">
      <c r="A27515" t="s">
        <v>278375</v>
      </c>
      <c r="B27515" t="s">
        <v>278376</v>
      </c>
      <c r="C27515" t="s">
        <v>228873</v>
      </c>
      <c r="E27515" s="1">
        <v>38353</v>
      </c>
      <c r="F27515">
        <v>1000000</v>
      </c>
    </row>
    <row r="27516" spans="1:6" x14ac:dyDescent="0.25">
      <c r="A27516" t="s">
        <v>278377</v>
      </c>
      <c r="B27516" t="s">
        <v>278378</v>
      </c>
      <c r="C27516" t="s">
        <v>228873</v>
      </c>
      <c r="E27516" t="s">
        <v>61913</v>
      </c>
      <c r="F27516">
        <v>990000</v>
      </c>
    </row>
    <row r="27517" spans="1:6" x14ac:dyDescent="0.25">
      <c r="A27517" t="s">
        <v>278379</v>
      </c>
      <c r="B27517" t="s">
        <v>278380</v>
      </c>
      <c r="C27517" t="s">
        <v>228873</v>
      </c>
      <c r="E27517" s="1">
        <v>41000</v>
      </c>
      <c r="F27517">
        <v>630030</v>
      </c>
    </row>
    <row r="27518" spans="1:6" x14ac:dyDescent="0.25">
      <c r="A27518" t="s">
        <v>278381</v>
      </c>
      <c r="B27518" t="s">
        <v>278382</v>
      </c>
      <c r="C27518" t="s">
        <v>228873</v>
      </c>
      <c r="D27518" t="s">
        <v>229145</v>
      </c>
      <c r="E27518" s="1">
        <v>39148</v>
      </c>
      <c r="F27518">
        <v>12800000</v>
      </c>
    </row>
    <row r="27519" spans="1:6" x14ac:dyDescent="0.25">
      <c r="A27519" t="s">
        <v>278383</v>
      </c>
      <c r="B27519" t="s">
        <v>278384</v>
      </c>
      <c r="C27519" t="s">
        <v>228880</v>
      </c>
      <c r="E27519" s="1">
        <v>40184</v>
      </c>
      <c r="F27519">
        <v>20000</v>
      </c>
    </row>
    <row r="27520" spans="1:6" x14ac:dyDescent="0.25">
      <c r="A27520" t="s">
        <v>278385</v>
      </c>
      <c r="B27520" t="s">
        <v>278386</v>
      </c>
      <c r="C27520" t="s">
        <v>228880</v>
      </c>
      <c r="E27520" s="1">
        <v>41708</v>
      </c>
    </row>
    <row r="27521" spans="1:6" x14ac:dyDescent="0.25">
      <c r="A27521" t="s">
        <v>278387</v>
      </c>
      <c r="B27521" t="s">
        <v>278388</v>
      </c>
      <c r="C27521" t="s">
        <v>228880</v>
      </c>
      <c r="E27521" t="s">
        <v>14915</v>
      </c>
      <c r="F27521">
        <v>187656</v>
      </c>
    </row>
    <row r="27522" spans="1:6" x14ac:dyDescent="0.25">
      <c r="A27522" t="s">
        <v>278385</v>
      </c>
      <c r="B27522" t="s">
        <v>278389</v>
      </c>
      <c r="C27522" t="s">
        <v>228880</v>
      </c>
      <c r="E27522" s="1">
        <v>41275</v>
      </c>
      <c r="F27522">
        <v>161671</v>
      </c>
    </row>
    <row r="27523" spans="1:6" x14ac:dyDescent="0.25">
      <c r="A27523" t="s">
        <v>278390</v>
      </c>
      <c r="B27523" t="s">
        <v>278391</v>
      </c>
      <c r="C27523" t="s">
        <v>228873</v>
      </c>
      <c r="D27523" t="s">
        <v>229145</v>
      </c>
      <c r="E27523" t="s">
        <v>202774</v>
      </c>
      <c r="F27523">
        <v>30108050</v>
      </c>
    </row>
    <row r="27524" spans="1:6" x14ac:dyDescent="0.25">
      <c r="A27524" t="s">
        <v>278392</v>
      </c>
      <c r="B27524" t="s">
        <v>278393</v>
      </c>
      <c r="C27524" t="s">
        <v>228873</v>
      </c>
      <c r="D27524" t="s">
        <v>229206</v>
      </c>
      <c r="E27524" s="1">
        <v>39179</v>
      </c>
      <c r="F27524">
        <v>27250000</v>
      </c>
    </row>
    <row r="27525" spans="1:6" x14ac:dyDescent="0.25">
      <c r="A27525" t="s">
        <v>278394</v>
      </c>
      <c r="B27525" t="s">
        <v>278395</v>
      </c>
      <c r="C27525" t="s">
        <v>228880</v>
      </c>
      <c r="E27525" s="1">
        <v>42250</v>
      </c>
    </row>
    <row r="27526" spans="1:6" x14ac:dyDescent="0.25">
      <c r="A27526" t="s">
        <v>278396</v>
      </c>
      <c r="B27526" t="s">
        <v>278397</v>
      </c>
      <c r="C27526" t="s">
        <v>228943</v>
      </c>
      <c r="E27526" s="1">
        <v>40545</v>
      </c>
      <c r="F27526">
        <v>450000</v>
      </c>
    </row>
    <row r="27527" spans="1:6" x14ac:dyDescent="0.25">
      <c r="A27527" t="s">
        <v>278398</v>
      </c>
      <c r="B27527" t="s">
        <v>278399</v>
      </c>
      <c r="C27527" t="s">
        <v>228880</v>
      </c>
      <c r="E27527" s="1">
        <v>39822</v>
      </c>
    </row>
    <row r="27528" spans="1:6" x14ac:dyDescent="0.25">
      <c r="A27528" t="s">
        <v>278400</v>
      </c>
      <c r="B27528" t="s">
        <v>278401</v>
      </c>
      <c r="C27528" t="s">
        <v>228880</v>
      </c>
      <c r="E27528" s="1">
        <v>41648</v>
      </c>
      <c r="F27528">
        <v>1700000</v>
      </c>
    </row>
    <row r="27529" spans="1:6" x14ac:dyDescent="0.25">
      <c r="A27529" t="s">
        <v>278402</v>
      </c>
      <c r="B27529" t="s">
        <v>278403</v>
      </c>
      <c r="C27529" t="s">
        <v>228873</v>
      </c>
      <c r="E27529" t="s">
        <v>10033</v>
      </c>
      <c r="F27529">
        <v>100827</v>
      </c>
    </row>
    <row r="27530" spans="1:6" x14ac:dyDescent="0.25">
      <c r="A27530" t="s">
        <v>278400</v>
      </c>
      <c r="B27530" t="s">
        <v>278404</v>
      </c>
      <c r="C27530" t="s">
        <v>228880</v>
      </c>
      <c r="E27530" s="1">
        <v>42012</v>
      </c>
      <c r="F27530">
        <v>2000000</v>
      </c>
    </row>
    <row r="27531" spans="1:6" x14ac:dyDescent="0.25">
      <c r="A27531" t="s">
        <v>278405</v>
      </c>
      <c r="B27531" t="s">
        <v>278406</v>
      </c>
      <c r="C27531" t="s">
        <v>228873</v>
      </c>
      <c r="E27531" t="s">
        <v>233971</v>
      </c>
      <c r="F27531">
        <v>3999990</v>
      </c>
    </row>
    <row r="27532" spans="1:6" x14ac:dyDescent="0.25">
      <c r="A27532" t="s">
        <v>278407</v>
      </c>
      <c r="B27532" t="s">
        <v>278408</v>
      </c>
      <c r="C27532" t="s">
        <v>228873</v>
      </c>
      <c r="D27532" t="s">
        <v>228874</v>
      </c>
      <c r="E27532" t="s">
        <v>231283</v>
      </c>
      <c r="F27532">
        <v>4000000</v>
      </c>
    </row>
    <row r="27533" spans="1:6" x14ac:dyDescent="0.25">
      <c r="A27533" t="s">
        <v>278409</v>
      </c>
      <c r="B27533" t="s">
        <v>278410</v>
      </c>
      <c r="C27533" t="s">
        <v>228873</v>
      </c>
      <c r="D27533" t="s">
        <v>228874</v>
      </c>
      <c r="E27533" s="1">
        <v>40306</v>
      </c>
      <c r="F27533">
        <v>29050628</v>
      </c>
    </row>
    <row r="27534" spans="1:6" x14ac:dyDescent="0.25">
      <c r="A27534" t="s">
        <v>278407</v>
      </c>
      <c r="B27534" t="s">
        <v>278411</v>
      </c>
      <c r="C27534" t="s">
        <v>228873</v>
      </c>
      <c r="E27534" s="1">
        <v>40269</v>
      </c>
      <c r="F27534">
        <v>124000000</v>
      </c>
    </row>
    <row r="27535" spans="1:6" x14ac:dyDescent="0.25">
      <c r="A27535" t="s">
        <v>278409</v>
      </c>
      <c r="B27535" t="s">
        <v>278412</v>
      </c>
      <c r="C27535" t="s">
        <v>228873</v>
      </c>
      <c r="D27535" t="s">
        <v>228877</v>
      </c>
      <c r="E27535" t="s">
        <v>36855</v>
      </c>
      <c r="F27535">
        <v>8400000</v>
      </c>
    </row>
    <row r="27536" spans="1:6" x14ac:dyDescent="0.25">
      <c r="A27536" t="s">
        <v>278407</v>
      </c>
      <c r="B27536" t="s">
        <v>278413</v>
      </c>
      <c r="C27536" t="s">
        <v>228873</v>
      </c>
      <c r="D27536" t="s">
        <v>228977</v>
      </c>
      <c r="E27536" t="s">
        <v>18813</v>
      </c>
      <c r="F27536">
        <v>60000000</v>
      </c>
    </row>
    <row r="27537" spans="1:6" x14ac:dyDescent="0.25">
      <c r="A27537" t="s">
        <v>278414</v>
      </c>
      <c r="B27537" t="s">
        <v>278415</v>
      </c>
      <c r="C27537" t="s">
        <v>228880</v>
      </c>
      <c r="E27537" s="1">
        <v>40544</v>
      </c>
      <c r="F27537">
        <v>150000</v>
      </c>
    </row>
    <row r="27538" spans="1:6" x14ac:dyDescent="0.25">
      <c r="A27538" t="s">
        <v>278416</v>
      </c>
      <c r="B27538" t="s">
        <v>278417</v>
      </c>
      <c r="C27538" t="s">
        <v>228889</v>
      </c>
      <c r="E27538" s="1">
        <v>33980</v>
      </c>
    </row>
    <row r="27539" spans="1:6" x14ac:dyDescent="0.25">
      <c r="A27539" t="s">
        <v>278418</v>
      </c>
      <c r="B27539" t="s">
        <v>278419</v>
      </c>
      <c r="C27539" t="s">
        <v>228889</v>
      </c>
      <c r="E27539" s="1">
        <v>34338</v>
      </c>
    </row>
    <row r="27540" spans="1:6" x14ac:dyDescent="0.25">
      <c r="A27540" t="s">
        <v>278420</v>
      </c>
      <c r="B27540" t="s">
        <v>278421</v>
      </c>
      <c r="C27540" t="s">
        <v>228873</v>
      </c>
      <c r="E27540" t="s">
        <v>79337</v>
      </c>
      <c r="F27540">
        <v>6000000</v>
      </c>
    </row>
    <row r="27541" spans="1:6" x14ac:dyDescent="0.25">
      <c r="A27541" t="s">
        <v>278422</v>
      </c>
      <c r="B27541" t="s">
        <v>278423</v>
      </c>
      <c r="C27541" t="s">
        <v>228873</v>
      </c>
      <c r="E27541" s="1">
        <v>40424</v>
      </c>
      <c r="F27541">
        <v>11884138</v>
      </c>
    </row>
    <row r="27542" spans="1:6" x14ac:dyDescent="0.25">
      <c r="A27542" t="s">
        <v>278420</v>
      </c>
      <c r="B27542" t="s">
        <v>278424</v>
      </c>
      <c r="C27542" t="s">
        <v>228873</v>
      </c>
      <c r="D27542" t="s">
        <v>228874</v>
      </c>
      <c r="E27542" t="s">
        <v>40694</v>
      </c>
      <c r="F27542">
        <v>5000000</v>
      </c>
    </row>
    <row r="27543" spans="1:6" x14ac:dyDescent="0.25">
      <c r="A27543" t="s">
        <v>278422</v>
      </c>
      <c r="B27543" t="s">
        <v>278425</v>
      </c>
      <c r="C27543" t="s">
        <v>228927</v>
      </c>
      <c r="E27543" s="1">
        <v>42349</v>
      </c>
      <c r="F27543">
        <v>3000000</v>
      </c>
    </row>
    <row r="27544" spans="1:6" x14ac:dyDescent="0.25">
      <c r="A27544" t="s">
        <v>278420</v>
      </c>
      <c r="B27544" t="s">
        <v>278426</v>
      </c>
      <c r="C27544" t="s">
        <v>228873</v>
      </c>
      <c r="D27544" t="s">
        <v>228877</v>
      </c>
      <c r="E27544" s="1">
        <v>40279</v>
      </c>
      <c r="F27544">
        <v>7500000</v>
      </c>
    </row>
    <row r="27545" spans="1:6" x14ac:dyDescent="0.25">
      <c r="A27545" t="s">
        <v>278422</v>
      </c>
      <c r="B27545" t="s">
        <v>278427</v>
      </c>
      <c r="C27545" t="s">
        <v>228873</v>
      </c>
      <c r="E27545" s="1">
        <v>41580</v>
      </c>
      <c r="F27545">
        <v>500000</v>
      </c>
    </row>
    <row r="27546" spans="1:6" x14ac:dyDescent="0.25">
      <c r="A27546" t="s">
        <v>278428</v>
      </c>
      <c r="B27546" t="s">
        <v>278429</v>
      </c>
      <c r="C27546" t="s">
        <v>228909</v>
      </c>
      <c r="E27546" s="1">
        <v>42190</v>
      </c>
      <c r="F27546">
        <v>0</v>
      </c>
    </row>
    <row r="27547" spans="1:6" x14ac:dyDescent="0.25">
      <c r="A27547" t="s">
        <v>278430</v>
      </c>
      <c r="B27547" t="s">
        <v>278431</v>
      </c>
      <c r="C27547" t="s">
        <v>228873</v>
      </c>
      <c r="E27547" t="s">
        <v>50058</v>
      </c>
      <c r="F27547">
        <v>430930</v>
      </c>
    </row>
    <row r="27548" spans="1:6" x14ac:dyDescent="0.25">
      <c r="A27548" t="s">
        <v>278432</v>
      </c>
      <c r="B27548" t="s">
        <v>278433</v>
      </c>
      <c r="C27548" t="s">
        <v>228880</v>
      </c>
      <c r="E27548" t="s">
        <v>23152</v>
      </c>
      <c r="F27548">
        <v>122000</v>
      </c>
    </row>
    <row r="27549" spans="1:6" x14ac:dyDescent="0.25">
      <c r="A27549" t="s">
        <v>278434</v>
      </c>
      <c r="B27549" t="s">
        <v>278435</v>
      </c>
      <c r="C27549" t="s">
        <v>228873</v>
      </c>
      <c r="D27549" t="s">
        <v>228877</v>
      </c>
      <c r="E27549" s="1">
        <v>40189</v>
      </c>
    </row>
    <row r="27550" spans="1:6" x14ac:dyDescent="0.25">
      <c r="A27550" t="s">
        <v>278436</v>
      </c>
      <c r="B27550" t="s">
        <v>278437</v>
      </c>
      <c r="C27550" t="s">
        <v>228880</v>
      </c>
      <c r="E27550" t="s">
        <v>59694</v>
      </c>
      <c r="F27550">
        <v>200000</v>
      </c>
    </row>
    <row r="27551" spans="1:6" x14ac:dyDescent="0.25">
      <c r="A27551" t="s">
        <v>278438</v>
      </c>
      <c r="B27551" t="s">
        <v>278439</v>
      </c>
      <c r="C27551" t="s">
        <v>228873</v>
      </c>
      <c r="D27551" t="s">
        <v>228874</v>
      </c>
      <c r="E27551" s="1">
        <v>41275</v>
      </c>
      <c r="F27551">
        <v>15000000</v>
      </c>
    </row>
    <row r="27552" spans="1:6" x14ac:dyDescent="0.25">
      <c r="A27552" t="s">
        <v>278440</v>
      </c>
      <c r="B27552" t="s">
        <v>278441</v>
      </c>
      <c r="C27552" t="s">
        <v>228919</v>
      </c>
      <c r="E27552" s="1">
        <v>42192</v>
      </c>
      <c r="F27552">
        <v>2000000000</v>
      </c>
    </row>
    <row r="27553" spans="1:6" x14ac:dyDescent="0.25">
      <c r="A27553" t="s">
        <v>278438</v>
      </c>
      <c r="B27553" t="s">
        <v>278442</v>
      </c>
      <c r="C27553" t="s">
        <v>228873</v>
      </c>
      <c r="D27553" t="s">
        <v>229145</v>
      </c>
      <c r="E27553" s="1">
        <v>41894</v>
      </c>
      <c r="F27553">
        <v>700000000</v>
      </c>
    </row>
    <row r="27554" spans="1:6" x14ac:dyDescent="0.25">
      <c r="A27554" t="s">
        <v>278440</v>
      </c>
      <c r="B27554" t="s">
        <v>278443</v>
      </c>
      <c r="C27554" t="s">
        <v>228873</v>
      </c>
      <c r="E27554" t="s">
        <v>26832</v>
      </c>
      <c r="F27554">
        <v>600000000</v>
      </c>
    </row>
    <row r="27555" spans="1:6" x14ac:dyDescent="0.25">
      <c r="A27555" t="s">
        <v>278438</v>
      </c>
      <c r="B27555" t="s">
        <v>278444</v>
      </c>
      <c r="C27555" t="s">
        <v>228873</v>
      </c>
      <c r="D27555" t="s">
        <v>228877</v>
      </c>
      <c r="E27555" s="1">
        <v>40917</v>
      </c>
      <c r="F27555">
        <v>3000000</v>
      </c>
    </row>
    <row r="27556" spans="1:6" x14ac:dyDescent="0.25">
      <c r="A27556" t="s">
        <v>278440</v>
      </c>
      <c r="B27556" t="s">
        <v>278445</v>
      </c>
      <c r="C27556" t="s">
        <v>228873</v>
      </c>
      <c r="D27556" t="s">
        <v>228977</v>
      </c>
      <c r="E27556" s="1">
        <v>41671</v>
      </c>
      <c r="F27556">
        <v>100000000</v>
      </c>
    </row>
    <row r="27557" spans="1:6" x14ac:dyDescent="0.25">
      <c r="A27557" t="s">
        <v>278438</v>
      </c>
      <c r="B27557" t="s">
        <v>278446</v>
      </c>
      <c r="C27557" t="s">
        <v>228919</v>
      </c>
      <c r="E27557" s="1">
        <v>42194</v>
      </c>
      <c r="F27557">
        <v>1000000000</v>
      </c>
    </row>
    <row r="27558" spans="1:6" x14ac:dyDescent="0.25">
      <c r="A27558" t="s">
        <v>278447</v>
      </c>
      <c r="B27558" t="s">
        <v>278448</v>
      </c>
      <c r="C27558" t="s">
        <v>228916</v>
      </c>
      <c r="E27558" t="s">
        <v>19183</v>
      </c>
      <c r="F27558">
        <v>518500</v>
      </c>
    </row>
    <row r="27559" spans="1:6" x14ac:dyDescent="0.25">
      <c r="A27559" t="s">
        <v>278449</v>
      </c>
      <c r="B27559" t="s">
        <v>278450</v>
      </c>
      <c r="C27559" t="s">
        <v>228880</v>
      </c>
      <c r="E27559" t="s">
        <v>233971</v>
      </c>
      <c r="F27559">
        <v>2000000</v>
      </c>
    </row>
    <row r="27560" spans="1:6" x14ac:dyDescent="0.25">
      <c r="A27560" t="s">
        <v>278451</v>
      </c>
      <c r="B27560" t="s">
        <v>278452</v>
      </c>
      <c r="C27560" t="s">
        <v>228943</v>
      </c>
      <c r="E27560" s="1">
        <v>39814</v>
      </c>
    </row>
    <row r="27561" spans="1:6" x14ac:dyDescent="0.25">
      <c r="A27561" t="s">
        <v>278453</v>
      </c>
      <c r="B27561" t="s">
        <v>278454</v>
      </c>
      <c r="C27561" t="s">
        <v>228880</v>
      </c>
      <c r="E27561" s="1">
        <v>41282</v>
      </c>
      <c r="F27561">
        <v>20000</v>
      </c>
    </row>
    <row r="27562" spans="1:6" x14ac:dyDescent="0.25">
      <c r="A27562" t="s">
        <v>278455</v>
      </c>
      <c r="B27562" t="s">
        <v>278456</v>
      </c>
      <c r="C27562" t="s">
        <v>228873</v>
      </c>
      <c r="E27562" s="1">
        <v>40391</v>
      </c>
      <c r="F27562">
        <v>600000</v>
      </c>
    </row>
    <row r="27563" spans="1:6" x14ac:dyDescent="0.25">
      <c r="A27563" t="s">
        <v>278457</v>
      </c>
      <c r="B27563" t="s">
        <v>278458</v>
      </c>
      <c r="C27563" t="s">
        <v>228889</v>
      </c>
      <c r="E27563" t="s">
        <v>179375</v>
      </c>
    </row>
    <row r="27564" spans="1:6" x14ac:dyDescent="0.25">
      <c r="A27564" t="s">
        <v>278459</v>
      </c>
      <c r="B27564" t="s">
        <v>278460</v>
      </c>
      <c r="C27564" t="s">
        <v>228880</v>
      </c>
      <c r="E27564" t="s">
        <v>230639</v>
      </c>
      <c r="F27564">
        <v>599887</v>
      </c>
    </row>
    <row r="27565" spans="1:6" x14ac:dyDescent="0.25">
      <c r="A27565" t="s">
        <v>278461</v>
      </c>
      <c r="B27565" t="s">
        <v>278462</v>
      </c>
      <c r="C27565" t="s">
        <v>228873</v>
      </c>
      <c r="D27565" t="s">
        <v>228877</v>
      </c>
      <c r="E27565" s="1">
        <v>39090</v>
      </c>
      <c r="F27565">
        <v>2000000</v>
      </c>
    </row>
    <row r="27566" spans="1:6" x14ac:dyDescent="0.25">
      <c r="A27566" t="s">
        <v>278463</v>
      </c>
      <c r="B27566" t="s">
        <v>278464</v>
      </c>
      <c r="C27566" t="s">
        <v>228943</v>
      </c>
      <c r="E27566" t="s">
        <v>90642</v>
      </c>
      <c r="F27566">
        <v>2000000</v>
      </c>
    </row>
    <row r="27567" spans="1:6" x14ac:dyDescent="0.25">
      <c r="A27567" t="s">
        <v>278465</v>
      </c>
      <c r="B27567" t="s">
        <v>278466</v>
      </c>
      <c r="C27567" t="s">
        <v>228873</v>
      </c>
      <c r="E27567" s="1">
        <v>42100</v>
      </c>
      <c r="F27567">
        <v>500000</v>
      </c>
    </row>
    <row r="27568" spans="1:6" x14ac:dyDescent="0.25">
      <c r="A27568" t="s">
        <v>278467</v>
      </c>
      <c r="B27568" t="s">
        <v>278468</v>
      </c>
      <c r="C27568" t="s">
        <v>228880</v>
      </c>
      <c r="E27568" t="s">
        <v>104931</v>
      </c>
      <c r="F27568">
        <v>385000</v>
      </c>
    </row>
    <row r="27569" spans="1:6" x14ac:dyDescent="0.25">
      <c r="A27569" t="s">
        <v>278469</v>
      </c>
      <c r="B27569" t="s">
        <v>278470</v>
      </c>
      <c r="C27569" t="s">
        <v>228880</v>
      </c>
      <c r="E27569" t="s">
        <v>18813</v>
      </c>
      <c r="F27569">
        <v>170000</v>
      </c>
    </row>
    <row r="27570" spans="1:6" x14ac:dyDescent="0.25">
      <c r="A27570" t="s">
        <v>278471</v>
      </c>
      <c r="B27570" t="s">
        <v>278472</v>
      </c>
      <c r="C27570" t="s">
        <v>228873</v>
      </c>
      <c r="E27570" t="s">
        <v>100503</v>
      </c>
      <c r="F27570">
        <v>327822</v>
      </c>
    </row>
    <row r="27571" spans="1:6" x14ac:dyDescent="0.25">
      <c r="A27571" t="s">
        <v>278473</v>
      </c>
      <c r="B27571" t="s">
        <v>278474</v>
      </c>
      <c r="C27571" t="s">
        <v>228873</v>
      </c>
      <c r="E27571" s="1">
        <v>41979</v>
      </c>
      <c r="F27571">
        <v>850000</v>
      </c>
    </row>
    <row r="27572" spans="1:6" x14ac:dyDescent="0.25">
      <c r="A27572" t="s">
        <v>278475</v>
      </c>
      <c r="B27572" t="s">
        <v>278476</v>
      </c>
      <c r="C27572" t="s">
        <v>228880</v>
      </c>
      <c r="E27572" t="s">
        <v>14923</v>
      </c>
      <c r="F27572">
        <v>678260</v>
      </c>
    </row>
    <row r="27573" spans="1:6" x14ac:dyDescent="0.25">
      <c r="A27573" t="s">
        <v>278477</v>
      </c>
      <c r="B27573" t="s">
        <v>278478</v>
      </c>
      <c r="C27573" t="s">
        <v>228880</v>
      </c>
      <c r="E27573" s="1">
        <v>40818</v>
      </c>
      <c r="F27573">
        <v>680199</v>
      </c>
    </row>
    <row r="27574" spans="1:6" x14ac:dyDescent="0.25">
      <c r="A27574" t="s">
        <v>278479</v>
      </c>
      <c r="B27574" t="s">
        <v>278480</v>
      </c>
      <c r="C27574" t="s">
        <v>228873</v>
      </c>
      <c r="E27574" s="1">
        <v>39823</v>
      </c>
      <c r="F27574">
        <v>830000</v>
      </c>
    </row>
    <row r="27575" spans="1:6" x14ac:dyDescent="0.25">
      <c r="A27575" t="s">
        <v>278481</v>
      </c>
      <c r="B27575" t="s">
        <v>278482</v>
      </c>
      <c r="C27575" t="s">
        <v>228916</v>
      </c>
      <c r="E27575" t="s">
        <v>149811</v>
      </c>
      <c r="F27575">
        <v>117500</v>
      </c>
    </row>
    <row r="27576" spans="1:6" x14ac:dyDescent="0.25">
      <c r="A27576" t="s">
        <v>278483</v>
      </c>
      <c r="B27576" t="s">
        <v>278484</v>
      </c>
      <c r="C27576" t="s">
        <v>228916</v>
      </c>
      <c r="E27576" t="s">
        <v>52461</v>
      </c>
      <c r="F27576">
        <v>5000000</v>
      </c>
    </row>
    <row r="27577" spans="1:6" x14ac:dyDescent="0.25">
      <c r="A27577" t="s">
        <v>278485</v>
      </c>
      <c r="B27577" t="s">
        <v>278486</v>
      </c>
      <c r="C27577" t="s">
        <v>228873</v>
      </c>
      <c r="E27577" t="s">
        <v>233971</v>
      </c>
      <c r="F27577">
        <v>4531250</v>
      </c>
    </row>
    <row r="27578" spans="1:6" x14ac:dyDescent="0.25">
      <c r="A27578" t="s">
        <v>278483</v>
      </c>
      <c r="B27578" t="s">
        <v>278487</v>
      </c>
      <c r="C27578" t="s">
        <v>228873</v>
      </c>
      <c r="E27578" t="s">
        <v>508</v>
      </c>
      <c r="F27578">
        <v>1803728</v>
      </c>
    </row>
    <row r="27579" spans="1:6" x14ac:dyDescent="0.25">
      <c r="A27579" t="s">
        <v>278485</v>
      </c>
      <c r="B27579" t="s">
        <v>278488</v>
      </c>
      <c r="C27579" t="s">
        <v>228927</v>
      </c>
      <c r="E27579" t="s">
        <v>13636</v>
      </c>
      <c r="F27579">
        <v>2197479</v>
      </c>
    </row>
    <row r="27580" spans="1:6" x14ac:dyDescent="0.25">
      <c r="A27580" t="s">
        <v>278483</v>
      </c>
      <c r="B27580" t="s">
        <v>278489</v>
      </c>
      <c r="C27580" t="s">
        <v>228873</v>
      </c>
      <c r="E27580" s="1">
        <v>39092</v>
      </c>
      <c r="F27580">
        <v>4500000</v>
      </c>
    </row>
    <row r="27581" spans="1:6" x14ac:dyDescent="0.25">
      <c r="A27581" t="s">
        <v>278485</v>
      </c>
      <c r="B27581" t="s">
        <v>278490</v>
      </c>
      <c r="C27581" t="s">
        <v>228927</v>
      </c>
      <c r="E27581" t="s">
        <v>233935</v>
      </c>
      <c r="F27581">
        <v>3853990</v>
      </c>
    </row>
    <row r="27582" spans="1:6" x14ac:dyDescent="0.25">
      <c r="A27582" t="s">
        <v>278483</v>
      </c>
      <c r="B27582" t="s">
        <v>278491</v>
      </c>
      <c r="C27582" t="s">
        <v>228873</v>
      </c>
      <c r="E27582" t="s">
        <v>24872</v>
      </c>
      <c r="F27582">
        <v>5000000</v>
      </c>
    </row>
    <row r="27583" spans="1:6" x14ac:dyDescent="0.25">
      <c r="A27583" t="s">
        <v>278485</v>
      </c>
      <c r="B27583" t="s">
        <v>278492</v>
      </c>
      <c r="C27583" t="s">
        <v>228873</v>
      </c>
      <c r="E27583" t="s">
        <v>278493</v>
      </c>
      <c r="F27583">
        <v>2100000</v>
      </c>
    </row>
    <row r="27584" spans="1:6" x14ac:dyDescent="0.25">
      <c r="A27584" t="s">
        <v>278483</v>
      </c>
      <c r="B27584" t="s">
        <v>278494</v>
      </c>
      <c r="C27584" t="s">
        <v>228916</v>
      </c>
      <c r="E27584" t="s">
        <v>83879</v>
      </c>
      <c r="F27584">
        <v>3472000</v>
      </c>
    </row>
    <row r="27585" spans="1:6" x14ac:dyDescent="0.25">
      <c r="A27585" t="s">
        <v>278495</v>
      </c>
      <c r="B27585" t="s">
        <v>278496</v>
      </c>
      <c r="C27585" t="s">
        <v>228873</v>
      </c>
      <c r="D27585" t="s">
        <v>228977</v>
      </c>
      <c r="E27585" t="s">
        <v>14629</v>
      </c>
      <c r="F27585">
        <v>15000000</v>
      </c>
    </row>
    <row r="27586" spans="1:6" x14ac:dyDescent="0.25">
      <c r="A27586" t="s">
        <v>278497</v>
      </c>
      <c r="B27586" t="s">
        <v>278498</v>
      </c>
      <c r="C27586" t="s">
        <v>228873</v>
      </c>
      <c r="D27586" t="s">
        <v>228874</v>
      </c>
      <c r="E27586" t="s">
        <v>183158</v>
      </c>
      <c r="F27586">
        <v>4500000</v>
      </c>
    </row>
    <row r="27587" spans="1:6" x14ac:dyDescent="0.25">
      <c r="A27587" t="s">
        <v>278495</v>
      </c>
      <c r="B27587" t="s">
        <v>278499</v>
      </c>
      <c r="C27587" t="s">
        <v>228873</v>
      </c>
      <c r="D27587" t="s">
        <v>228877</v>
      </c>
      <c r="E27587" t="s">
        <v>183158</v>
      </c>
      <c r="F27587">
        <v>2000000</v>
      </c>
    </row>
    <row r="27588" spans="1:6" x14ac:dyDescent="0.25">
      <c r="A27588" t="s">
        <v>278500</v>
      </c>
      <c r="B27588" t="s">
        <v>278501</v>
      </c>
      <c r="C27588" t="s">
        <v>228880</v>
      </c>
      <c r="E27588" s="1">
        <v>40032</v>
      </c>
      <c r="F27588">
        <v>1408983</v>
      </c>
    </row>
    <row r="27589" spans="1:6" x14ac:dyDescent="0.25">
      <c r="A27589" t="s">
        <v>278502</v>
      </c>
      <c r="B27589" t="s">
        <v>278503</v>
      </c>
      <c r="C27589" t="s">
        <v>228873</v>
      </c>
      <c r="D27589" t="s">
        <v>228877</v>
      </c>
      <c r="E27589" t="s">
        <v>114633</v>
      </c>
      <c r="F27589">
        <v>3000000</v>
      </c>
    </row>
    <row r="27590" spans="1:6" x14ac:dyDescent="0.25">
      <c r="A27590" t="s">
        <v>278500</v>
      </c>
      <c r="B27590" t="s">
        <v>278504</v>
      </c>
      <c r="C27590" t="s">
        <v>228873</v>
      </c>
      <c r="D27590" t="s">
        <v>228874</v>
      </c>
      <c r="E27590" s="1">
        <v>40155</v>
      </c>
      <c r="F27590">
        <v>1350000</v>
      </c>
    </row>
    <row r="27591" spans="1:6" x14ac:dyDescent="0.25">
      <c r="A27591" t="s">
        <v>278502</v>
      </c>
      <c r="B27591" t="s">
        <v>278505</v>
      </c>
      <c r="C27591" t="s">
        <v>228873</v>
      </c>
      <c r="D27591" t="s">
        <v>228874</v>
      </c>
      <c r="E27591" s="1">
        <v>42190</v>
      </c>
      <c r="F27591">
        <v>9000000</v>
      </c>
    </row>
    <row r="27592" spans="1:6" x14ac:dyDescent="0.25">
      <c r="A27592" t="s">
        <v>278500</v>
      </c>
      <c r="B27592" t="s">
        <v>278506</v>
      </c>
      <c r="C27592" t="s">
        <v>228873</v>
      </c>
      <c r="D27592" t="s">
        <v>228977</v>
      </c>
      <c r="E27592" t="s">
        <v>54031</v>
      </c>
      <c r="F27592">
        <v>1245000</v>
      </c>
    </row>
    <row r="27593" spans="1:6" x14ac:dyDescent="0.25">
      <c r="A27593" t="s">
        <v>278502</v>
      </c>
      <c r="B27593" t="s">
        <v>278507</v>
      </c>
      <c r="C27593" t="s">
        <v>228873</v>
      </c>
      <c r="D27593" t="s">
        <v>229145</v>
      </c>
      <c r="E27593" s="1">
        <v>41395</v>
      </c>
      <c r="F27593">
        <v>1255000</v>
      </c>
    </row>
    <row r="27594" spans="1:6" x14ac:dyDescent="0.25">
      <c r="A27594" t="s">
        <v>278508</v>
      </c>
      <c r="B27594" t="s">
        <v>278509</v>
      </c>
      <c r="C27594" t="s">
        <v>228873</v>
      </c>
      <c r="D27594" t="s">
        <v>228877</v>
      </c>
      <c r="E27594" t="s">
        <v>258849</v>
      </c>
      <c r="F27594">
        <v>2240000</v>
      </c>
    </row>
    <row r="27595" spans="1:6" x14ac:dyDescent="0.25">
      <c r="A27595" t="s">
        <v>278510</v>
      </c>
      <c r="B27595" t="s">
        <v>278511</v>
      </c>
      <c r="C27595" t="s">
        <v>228873</v>
      </c>
      <c r="D27595" t="s">
        <v>228874</v>
      </c>
      <c r="E27595" t="s">
        <v>31293</v>
      </c>
      <c r="F27595">
        <v>5500000</v>
      </c>
    </row>
    <row r="27596" spans="1:6" x14ac:dyDescent="0.25">
      <c r="A27596" t="s">
        <v>278508</v>
      </c>
      <c r="B27596" t="s">
        <v>278512</v>
      </c>
      <c r="C27596" t="s">
        <v>228873</v>
      </c>
      <c r="D27596" t="s">
        <v>228977</v>
      </c>
      <c r="E27596" t="s">
        <v>13899</v>
      </c>
      <c r="F27596">
        <v>8043749</v>
      </c>
    </row>
    <row r="27597" spans="1:6" x14ac:dyDescent="0.25">
      <c r="A27597" t="s">
        <v>278510</v>
      </c>
      <c r="B27597" t="s">
        <v>278513</v>
      </c>
      <c r="C27597" t="s">
        <v>228927</v>
      </c>
      <c r="E27597" t="s">
        <v>30446</v>
      </c>
      <c r="F27597">
        <v>750000</v>
      </c>
    </row>
    <row r="27598" spans="1:6" x14ac:dyDescent="0.25">
      <c r="A27598" t="s">
        <v>278508</v>
      </c>
      <c r="B27598" t="s">
        <v>278514</v>
      </c>
      <c r="C27598" t="s">
        <v>228873</v>
      </c>
      <c r="E27598" t="s">
        <v>6166</v>
      </c>
      <c r="F27598">
        <v>2000000</v>
      </c>
    </row>
    <row r="27599" spans="1:6" x14ac:dyDescent="0.25">
      <c r="A27599" t="s">
        <v>278515</v>
      </c>
      <c r="B27599" t="s">
        <v>278516</v>
      </c>
      <c r="C27599" t="s">
        <v>228873</v>
      </c>
      <c r="D27599" t="s">
        <v>228877</v>
      </c>
      <c r="E27599" s="1">
        <v>41821</v>
      </c>
      <c r="F27599">
        <v>2500000</v>
      </c>
    </row>
    <row r="27600" spans="1:6" x14ac:dyDescent="0.25">
      <c r="A27600" t="s">
        <v>278517</v>
      </c>
      <c r="B27600" t="s">
        <v>278518</v>
      </c>
      <c r="C27600" t="s">
        <v>228873</v>
      </c>
      <c r="E27600" s="1">
        <v>38720</v>
      </c>
      <c r="F27600">
        <v>386406</v>
      </c>
    </row>
    <row r="27601" spans="1:6" x14ac:dyDescent="0.25">
      <c r="A27601" t="s">
        <v>278519</v>
      </c>
      <c r="B27601" t="s">
        <v>278520</v>
      </c>
      <c r="C27601" t="s">
        <v>228873</v>
      </c>
      <c r="E27601" s="1">
        <v>42067</v>
      </c>
      <c r="F27601">
        <v>1800000</v>
      </c>
    </row>
    <row r="27602" spans="1:6" x14ac:dyDescent="0.25">
      <c r="A27602" t="s">
        <v>278521</v>
      </c>
      <c r="B27602" t="s">
        <v>278522</v>
      </c>
      <c r="C27602" t="s">
        <v>228873</v>
      </c>
      <c r="E27602" t="s">
        <v>235068</v>
      </c>
      <c r="F27602">
        <v>1132416</v>
      </c>
    </row>
    <row r="27603" spans="1:6" x14ac:dyDescent="0.25">
      <c r="A27603" t="s">
        <v>278523</v>
      </c>
      <c r="B27603" t="s">
        <v>278524</v>
      </c>
      <c r="C27603" t="s">
        <v>228873</v>
      </c>
      <c r="D27603" t="s">
        <v>228877</v>
      </c>
      <c r="E27603" s="1">
        <v>38362</v>
      </c>
      <c r="F27603">
        <v>2800000</v>
      </c>
    </row>
    <row r="27604" spans="1:6" x14ac:dyDescent="0.25">
      <c r="A27604" t="s">
        <v>278525</v>
      </c>
      <c r="B27604" t="s">
        <v>278526</v>
      </c>
      <c r="C27604" t="s">
        <v>228873</v>
      </c>
      <c r="D27604" t="s">
        <v>228977</v>
      </c>
      <c r="E27604" t="s">
        <v>72529</v>
      </c>
      <c r="F27604">
        <v>28700000</v>
      </c>
    </row>
    <row r="27605" spans="1:6" x14ac:dyDescent="0.25">
      <c r="A27605" t="s">
        <v>278523</v>
      </c>
      <c r="B27605" t="s">
        <v>278527</v>
      </c>
      <c r="C27605" t="s">
        <v>228873</v>
      </c>
      <c r="D27605" t="s">
        <v>228877</v>
      </c>
      <c r="E27605" t="s">
        <v>153516</v>
      </c>
      <c r="F27605">
        <v>4000000</v>
      </c>
    </row>
    <row r="27606" spans="1:6" x14ac:dyDescent="0.25">
      <c r="A27606" t="s">
        <v>278525</v>
      </c>
      <c r="B27606" t="s">
        <v>278528</v>
      </c>
      <c r="C27606" t="s">
        <v>228873</v>
      </c>
      <c r="D27606" t="s">
        <v>229145</v>
      </c>
      <c r="E27606" s="1">
        <v>40884</v>
      </c>
      <c r="F27606">
        <v>5000000</v>
      </c>
    </row>
    <row r="27607" spans="1:6" x14ac:dyDescent="0.25">
      <c r="A27607" t="s">
        <v>278523</v>
      </c>
      <c r="B27607" t="s">
        <v>278529</v>
      </c>
      <c r="C27607" t="s">
        <v>228873</v>
      </c>
      <c r="D27607" t="s">
        <v>228874</v>
      </c>
      <c r="E27607" s="1">
        <v>38729</v>
      </c>
      <c r="F27607">
        <v>8500000</v>
      </c>
    </row>
    <row r="27608" spans="1:6" x14ac:dyDescent="0.25">
      <c r="A27608" t="s">
        <v>278530</v>
      </c>
      <c r="B27608" t="s">
        <v>278531</v>
      </c>
      <c r="C27608" t="s">
        <v>228909</v>
      </c>
      <c r="E27608" t="s">
        <v>4460</v>
      </c>
      <c r="F27608">
        <v>500000</v>
      </c>
    </row>
    <row r="27609" spans="1:6" x14ac:dyDescent="0.25">
      <c r="A27609" t="s">
        <v>278532</v>
      </c>
      <c r="B27609" t="s">
        <v>278533</v>
      </c>
      <c r="C27609" t="s">
        <v>228880</v>
      </c>
      <c r="E27609" t="s">
        <v>63909</v>
      </c>
      <c r="F27609">
        <v>30000</v>
      </c>
    </row>
    <row r="27610" spans="1:6" x14ac:dyDescent="0.25">
      <c r="A27610" t="s">
        <v>278534</v>
      </c>
      <c r="B27610" t="s">
        <v>278535</v>
      </c>
      <c r="C27610" t="s">
        <v>228880</v>
      </c>
      <c r="E27610" t="s">
        <v>231764</v>
      </c>
      <c r="F27610">
        <v>200000</v>
      </c>
    </row>
    <row r="27611" spans="1:6" x14ac:dyDescent="0.25">
      <c r="A27611" t="s">
        <v>278536</v>
      </c>
      <c r="B27611" t="s">
        <v>278537</v>
      </c>
      <c r="C27611" t="s">
        <v>228873</v>
      </c>
      <c r="E27611" t="s">
        <v>5271</v>
      </c>
      <c r="F27611">
        <v>247500</v>
      </c>
    </row>
    <row r="27612" spans="1:6" x14ac:dyDescent="0.25">
      <c r="A27612" t="s">
        <v>278538</v>
      </c>
      <c r="B27612" t="s">
        <v>278539</v>
      </c>
      <c r="C27612" t="s">
        <v>228873</v>
      </c>
      <c r="E27612" t="s">
        <v>117600</v>
      </c>
      <c r="F27612">
        <v>1050500</v>
      </c>
    </row>
    <row r="27613" spans="1:6" x14ac:dyDescent="0.25">
      <c r="A27613" t="s">
        <v>278540</v>
      </c>
      <c r="B27613" t="s">
        <v>278541</v>
      </c>
      <c r="C27613" t="s">
        <v>228873</v>
      </c>
      <c r="E27613" t="s">
        <v>21955</v>
      </c>
      <c r="F27613">
        <v>650000</v>
      </c>
    </row>
    <row r="27614" spans="1:6" x14ac:dyDescent="0.25">
      <c r="A27614" t="s">
        <v>278542</v>
      </c>
      <c r="B27614" t="s">
        <v>278543</v>
      </c>
      <c r="C27614" t="s">
        <v>228873</v>
      </c>
      <c r="E27614" t="s">
        <v>27740</v>
      </c>
      <c r="F27614">
        <v>10500000</v>
      </c>
    </row>
    <row r="27615" spans="1:6" x14ac:dyDescent="0.25">
      <c r="A27615" t="s">
        <v>278544</v>
      </c>
      <c r="B27615" t="s">
        <v>278545</v>
      </c>
      <c r="C27615" t="s">
        <v>228873</v>
      </c>
      <c r="E27615" s="1">
        <v>41682</v>
      </c>
      <c r="F27615">
        <v>250000</v>
      </c>
    </row>
    <row r="27616" spans="1:6" x14ac:dyDescent="0.25">
      <c r="A27616" t="s">
        <v>278546</v>
      </c>
      <c r="B27616" t="s">
        <v>278547</v>
      </c>
      <c r="C27616" t="s">
        <v>228919</v>
      </c>
      <c r="E27616" t="s">
        <v>27816</v>
      </c>
      <c r="F27616">
        <v>77431466</v>
      </c>
    </row>
    <row r="27617" spans="1:6" x14ac:dyDescent="0.25">
      <c r="A27617" t="s">
        <v>278548</v>
      </c>
      <c r="B27617" t="s">
        <v>278549</v>
      </c>
      <c r="C27617" t="s">
        <v>228873</v>
      </c>
      <c r="D27617" t="s">
        <v>228877</v>
      </c>
      <c r="E27617" t="s">
        <v>248066</v>
      </c>
      <c r="F27617">
        <v>2290000</v>
      </c>
    </row>
    <row r="27618" spans="1:6" x14ac:dyDescent="0.25">
      <c r="A27618" t="s">
        <v>278550</v>
      </c>
      <c r="B27618" t="s">
        <v>278551</v>
      </c>
      <c r="C27618" t="s">
        <v>228889</v>
      </c>
      <c r="E27618" t="s">
        <v>19447</v>
      </c>
    </row>
    <row r="27619" spans="1:6" x14ac:dyDescent="0.25">
      <c r="A27619" t="s">
        <v>278552</v>
      </c>
      <c r="B27619" t="s">
        <v>278553</v>
      </c>
      <c r="C27619" t="s">
        <v>228943</v>
      </c>
      <c r="E27619" t="s">
        <v>40196</v>
      </c>
      <c r="F27619">
        <v>220000</v>
      </c>
    </row>
    <row r="27620" spans="1:6" x14ac:dyDescent="0.25">
      <c r="A27620" t="s">
        <v>278554</v>
      </c>
      <c r="B27620" t="s">
        <v>278555</v>
      </c>
      <c r="C27620" t="s">
        <v>228880</v>
      </c>
      <c r="E27620" s="1">
        <v>41641</v>
      </c>
    </row>
    <row r="27621" spans="1:6" x14ac:dyDescent="0.25">
      <c r="A27621" t="s">
        <v>278556</v>
      </c>
      <c r="B27621" t="s">
        <v>278557</v>
      </c>
      <c r="C27621" t="s">
        <v>228873</v>
      </c>
      <c r="E27621" t="s">
        <v>6285</v>
      </c>
      <c r="F27621">
        <v>866151</v>
      </c>
    </row>
    <row r="27622" spans="1:6" x14ac:dyDescent="0.25">
      <c r="A27622" t="s">
        <v>278558</v>
      </c>
      <c r="B27622" t="s">
        <v>278559</v>
      </c>
      <c r="C27622" t="s">
        <v>228873</v>
      </c>
      <c r="E27622" s="1">
        <v>40274</v>
      </c>
      <c r="F27622">
        <v>942500</v>
      </c>
    </row>
    <row r="27623" spans="1:6" x14ac:dyDescent="0.25">
      <c r="A27623" t="s">
        <v>278556</v>
      </c>
      <c r="B27623" t="s">
        <v>278560</v>
      </c>
      <c r="C27623" t="s">
        <v>228927</v>
      </c>
      <c r="E27623" t="s">
        <v>10236</v>
      </c>
      <c r="F27623">
        <v>1850000</v>
      </c>
    </row>
    <row r="27624" spans="1:6" x14ac:dyDescent="0.25">
      <c r="A27624" t="s">
        <v>278561</v>
      </c>
      <c r="B27624" t="s">
        <v>278562</v>
      </c>
      <c r="C27624" t="s">
        <v>228873</v>
      </c>
      <c r="D27624" t="s">
        <v>228877</v>
      </c>
      <c r="E27624" s="1">
        <v>37988</v>
      </c>
      <c r="F27624">
        <v>500000</v>
      </c>
    </row>
    <row r="27625" spans="1:6" x14ac:dyDescent="0.25">
      <c r="A27625" t="s">
        <v>278563</v>
      </c>
      <c r="B27625" t="s">
        <v>278564</v>
      </c>
      <c r="C27625" t="s">
        <v>228873</v>
      </c>
      <c r="D27625" t="s">
        <v>228874</v>
      </c>
      <c r="E27625" s="1">
        <v>38718</v>
      </c>
      <c r="F27625">
        <v>5000000</v>
      </c>
    </row>
    <row r="27626" spans="1:6" x14ac:dyDescent="0.25">
      <c r="A27626" t="s">
        <v>278565</v>
      </c>
      <c r="B27626" t="s">
        <v>278566</v>
      </c>
      <c r="C27626" t="s">
        <v>228880</v>
      </c>
      <c r="E27626" s="1">
        <v>41275</v>
      </c>
      <c r="F27626">
        <v>482786</v>
      </c>
    </row>
    <row r="27627" spans="1:6" x14ac:dyDescent="0.25">
      <c r="A27627" t="s">
        <v>278567</v>
      </c>
      <c r="B27627" t="s">
        <v>278568</v>
      </c>
      <c r="C27627" t="s">
        <v>228873</v>
      </c>
      <c r="E27627" s="1">
        <v>41214</v>
      </c>
      <c r="F27627">
        <v>450000</v>
      </c>
    </row>
    <row r="27628" spans="1:6" x14ac:dyDescent="0.25">
      <c r="A27628" t="s">
        <v>278569</v>
      </c>
      <c r="B27628" t="s">
        <v>278570</v>
      </c>
      <c r="C27628" t="s">
        <v>228873</v>
      </c>
      <c r="D27628" t="s">
        <v>228877</v>
      </c>
      <c r="E27628" s="1">
        <v>36895</v>
      </c>
      <c r="F27628">
        <v>362660</v>
      </c>
    </row>
    <row r="27629" spans="1:6" x14ac:dyDescent="0.25">
      <c r="A27629" t="s">
        <v>278571</v>
      </c>
      <c r="B27629" t="s">
        <v>278572</v>
      </c>
      <c r="C27629" t="s">
        <v>228919</v>
      </c>
      <c r="E27629" t="s">
        <v>229526</v>
      </c>
      <c r="F27629">
        <v>4000000</v>
      </c>
    </row>
    <row r="27630" spans="1:6" x14ac:dyDescent="0.25">
      <c r="A27630" t="s">
        <v>278573</v>
      </c>
      <c r="B27630" t="s">
        <v>278574</v>
      </c>
      <c r="C27630" t="s">
        <v>228927</v>
      </c>
      <c r="E27630" s="1">
        <v>41313</v>
      </c>
      <c r="F27630">
        <v>2000000</v>
      </c>
    </row>
    <row r="27631" spans="1:6" x14ac:dyDescent="0.25">
      <c r="A27631" t="s">
        <v>278571</v>
      </c>
      <c r="B27631" t="s">
        <v>278575</v>
      </c>
      <c r="C27631" t="s">
        <v>228927</v>
      </c>
      <c r="E27631" s="1">
        <v>41764</v>
      </c>
      <c r="F27631">
        <v>3000000</v>
      </c>
    </row>
    <row r="27632" spans="1:6" x14ac:dyDescent="0.25">
      <c r="A27632" t="s">
        <v>278576</v>
      </c>
      <c r="B27632" t="s">
        <v>278577</v>
      </c>
      <c r="C27632" t="s">
        <v>228873</v>
      </c>
      <c r="D27632" t="s">
        <v>228877</v>
      </c>
      <c r="E27632" s="1">
        <v>39516</v>
      </c>
      <c r="F27632">
        <v>2000000</v>
      </c>
    </row>
    <row r="27633" spans="1:6" x14ac:dyDescent="0.25">
      <c r="A27633" t="s">
        <v>278578</v>
      </c>
      <c r="B27633" t="s">
        <v>278579</v>
      </c>
      <c r="C27633" t="s">
        <v>228873</v>
      </c>
      <c r="D27633" t="s">
        <v>228874</v>
      </c>
      <c r="E27633" s="1">
        <v>41285</v>
      </c>
      <c r="F27633">
        <v>1637554</v>
      </c>
    </row>
    <row r="27634" spans="1:6" x14ac:dyDescent="0.25">
      <c r="A27634" t="s">
        <v>278580</v>
      </c>
      <c r="B27634" t="s">
        <v>278581</v>
      </c>
      <c r="C27634" t="s">
        <v>228873</v>
      </c>
      <c r="D27634" t="s">
        <v>228877</v>
      </c>
      <c r="E27634" s="1">
        <v>40553</v>
      </c>
      <c r="F27634">
        <v>1565762</v>
      </c>
    </row>
    <row r="27635" spans="1:6" x14ac:dyDescent="0.25">
      <c r="A27635" t="s">
        <v>278582</v>
      </c>
      <c r="B27635" t="s">
        <v>278583</v>
      </c>
      <c r="C27635" t="s">
        <v>229311</v>
      </c>
      <c r="E27635" t="s">
        <v>1308</v>
      </c>
      <c r="F27635">
        <v>8199999</v>
      </c>
    </row>
    <row r="27636" spans="1:6" x14ac:dyDescent="0.25">
      <c r="A27636" t="s">
        <v>278584</v>
      </c>
      <c r="B27636" t="s">
        <v>278585</v>
      </c>
      <c r="C27636" t="s">
        <v>229311</v>
      </c>
      <c r="E27636" t="s">
        <v>100503</v>
      </c>
      <c r="F27636">
        <v>2200000</v>
      </c>
    </row>
    <row r="27637" spans="1:6" x14ac:dyDescent="0.25">
      <c r="A27637" t="s">
        <v>278586</v>
      </c>
      <c r="B27637" t="s">
        <v>278587</v>
      </c>
      <c r="C27637" t="s">
        <v>228873</v>
      </c>
      <c r="D27637" t="s">
        <v>228877</v>
      </c>
      <c r="E27637" s="1">
        <v>39457</v>
      </c>
    </row>
    <row r="27638" spans="1:6" x14ac:dyDescent="0.25">
      <c r="A27638" t="s">
        <v>278588</v>
      </c>
      <c r="B27638" t="s">
        <v>278589</v>
      </c>
      <c r="C27638" t="s">
        <v>228880</v>
      </c>
      <c r="E27638" s="1">
        <v>42186</v>
      </c>
      <c r="F27638">
        <v>7000</v>
      </c>
    </row>
    <row r="27639" spans="1:6" x14ac:dyDescent="0.25">
      <c r="A27639" t="s">
        <v>278590</v>
      </c>
      <c r="B27639" t="s">
        <v>278591</v>
      </c>
      <c r="C27639" t="s">
        <v>228927</v>
      </c>
      <c r="E27639" s="1">
        <v>42042</v>
      </c>
      <c r="F27639">
        <v>135000</v>
      </c>
    </row>
    <row r="27640" spans="1:6" x14ac:dyDescent="0.25">
      <c r="A27640" t="s">
        <v>278592</v>
      </c>
      <c r="B27640" t="s">
        <v>278593</v>
      </c>
      <c r="C27640" t="s">
        <v>228880</v>
      </c>
      <c r="E27640" t="s">
        <v>155681</v>
      </c>
      <c r="F27640">
        <v>382500</v>
      </c>
    </row>
    <row r="27641" spans="1:6" x14ac:dyDescent="0.25">
      <c r="A27641" t="s">
        <v>278594</v>
      </c>
      <c r="B27641" t="s">
        <v>278595</v>
      </c>
      <c r="C27641" t="s">
        <v>228919</v>
      </c>
      <c r="E27641" t="s">
        <v>278596</v>
      </c>
      <c r="F27641">
        <v>20000000</v>
      </c>
    </row>
    <row r="27642" spans="1:6" x14ac:dyDescent="0.25">
      <c r="A27642" t="s">
        <v>278597</v>
      </c>
      <c r="B27642" t="s">
        <v>278598</v>
      </c>
      <c r="C27642" t="s">
        <v>228880</v>
      </c>
      <c r="E27642" t="s">
        <v>4460</v>
      </c>
      <c r="F27642">
        <v>33000</v>
      </c>
    </row>
    <row r="27643" spans="1:6" x14ac:dyDescent="0.25">
      <c r="A27643" t="s">
        <v>278599</v>
      </c>
      <c r="B27643" t="s">
        <v>278600</v>
      </c>
      <c r="C27643" t="s">
        <v>228873</v>
      </c>
      <c r="E27643" s="1">
        <v>39820</v>
      </c>
      <c r="F27643">
        <v>5000000</v>
      </c>
    </row>
    <row r="27644" spans="1:6" x14ac:dyDescent="0.25">
      <c r="A27644" t="s">
        <v>278601</v>
      </c>
      <c r="B27644" t="s">
        <v>278602</v>
      </c>
      <c r="C27644" t="s">
        <v>228880</v>
      </c>
      <c r="E27644" s="1">
        <v>42222</v>
      </c>
      <c r="F27644">
        <v>30000</v>
      </c>
    </row>
    <row r="27645" spans="1:6" x14ac:dyDescent="0.25">
      <c r="A27645" t="s">
        <v>278603</v>
      </c>
      <c r="B27645" t="s">
        <v>278604</v>
      </c>
      <c r="C27645" t="s">
        <v>228873</v>
      </c>
      <c r="D27645" t="s">
        <v>228877</v>
      </c>
      <c r="E27645" t="s">
        <v>167053</v>
      </c>
      <c r="F27645">
        <v>3859800</v>
      </c>
    </row>
    <row r="27646" spans="1:6" x14ac:dyDescent="0.25">
      <c r="A27646" t="s">
        <v>278605</v>
      </c>
      <c r="B27646" t="s">
        <v>278606</v>
      </c>
      <c r="C27646" t="s">
        <v>228943</v>
      </c>
      <c r="E27646" t="s">
        <v>26832</v>
      </c>
      <c r="F27646">
        <v>152499</v>
      </c>
    </row>
    <row r="27647" spans="1:6" x14ac:dyDescent="0.25">
      <c r="A27647" t="s">
        <v>278607</v>
      </c>
      <c r="B27647" t="s">
        <v>278608</v>
      </c>
      <c r="C27647" t="s">
        <v>228873</v>
      </c>
      <c r="D27647" t="s">
        <v>228874</v>
      </c>
      <c r="E27647" s="1">
        <v>42249</v>
      </c>
      <c r="F27647">
        <v>7800000</v>
      </c>
    </row>
    <row r="27648" spans="1:6" x14ac:dyDescent="0.25">
      <c r="A27648" t="s">
        <v>278609</v>
      </c>
      <c r="B27648" t="s">
        <v>278610</v>
      </c>
      <c r="C27648" t="s">
        <v>228919</v>
      </c>
      <c r="E27648" t="s">
        <v>21297</v>
      </c>
      <c r="F27648">
        <v>4940357</v>
      </c>
    </row>
    <row r="27649" spans="1:6" x14ac:dyDescent="0.25">
      <c r="A27649" t="s">
        <v>278611</v>
      </c>
      <c r="B27649" t="s">
        <v>278612</v>
      </c>
      <c r="C27649" t="s">
        <v>228873</v>
      </c>
      <c r="E27649" t="s">
        <v>18439</v>
      </c>
    </row>
    <row r="27650" spans="1:6" x14ac:dyDescent="0.25">
      <c r="A27650" t="s">
        <v>278613</v>
      </c>
      <c r="B27650" t="s">
        <v>278614</v>
      </c>
      <c r="C27650" t="s">
        <v>228880</v>
      </c>
      <c r="E27650" s="1">
        <v>39452</v>
      </c>
    </row>
    <row r="27651" spans="1:6" x14ac:dyDescent="0.25">
      <c r="A27651" t="s">
        <v>278615</v>
      </c>
      <c r="B27651" t="s">
        <v>278616</v>
      </c>
      <c r="C27651" t="s">
        <v>228880</v>
      </c>
      <c r="E27651" t="s">
        <v>13203</v>
      </c>
      <c r="F27651">
        <v>2500000</v>
      </c>
    </row>
    <row r="27652" spans="1:6" x14ac:dyDescent="0.25">
      <c r="A27652" t="s">
        <v>278617</v>
      </c>
      <c r="B27652" t="s">
        <v>278618</v>
      </c>
      <c r="C27652" t="s">
        <v>228873</v>
      </c>
      <c r="D27652" t="s">
        <v>228877</v>
      </c>
      <c r="E27652" s="1">
        <v>42129</v>
      </c>
      <c r="F27652">
        <v>11300000</v>
      </c>
    </row>
    <row r="27653" spans="1:6" x14ac:dyDescent="0.25">
      <c r="A27653" t="s">
        <v>278619</v>
      </c>
      <c r="B27653" t="s">
        <v>278620</v>
      </c>
      <c r="C27653" t="s">
        <v>228880</v>
      </c>
      <c r="E27653" s="1">
        <v>42007</v>
      </c>
    </row>
    <row r="27654" spans="1:6" x14ac:dyDescent="0.25">
      <c r="A27654" t="s">
        <v>278621</v>
      </c>
      <c r="B27654" t="s">
        <v>278622</v>
      </c>
      <c r="C27654" t="s">
        <v>228873</v>
      </c>
      <c r="D27654" t="s">
        <v>228877</v>
      </c>
      <c r="E27654" t="s">
        <v>26594</v>
      </c>
      <c r="F27654">
        <v>2500000</v>
      </c>
    </row>
    <row r="27655" spans="1:6" x14ac:dyDescent="0.25">
      <c r="A27655" t="s">
        <v>278623</v>
      </c>
      <c r="B27655" t="s">
        <v>278624</v>
      </c>
      <c r="C27655" t="s">
        <v>228880</v>
      </c>
      <c r="E27655" s="1">
        <v>40913</v>
      </c>
      <c r="F27655">
        <v>1250000</v>
      </c>
    </row>
    <row r="27656" spans="1:6" x14ac:dyDescent="0.25">
      <c r="A27656" t="s">
        <v>278625</v>
      </c>
      <c r="B27656" t="s">
        <v>278626</v>
      </c>
      <c r="C27656" t="s">
        <v>228873</v>
      </c>
      <c r="E27656" s="1">
        <v>39754</v>
      </c>
      <c r="F27656">
        <v>4000000</v>
      </c>
    </row>
    <row r="27657" spans="1:6" x14ac:dyDescent="0.25">
      <c r="A27657" t="s">
        <v>278627</v>
      </c>
      <c r="B27657" t="s">
        <v>278628</v>
      </c>
      <c r="C27657" t="s">
        <v>228873</v>
      </c>
      <c r="D27657" t="s">
        <v>228977</v>
      </c>
      <c r="E27657" t="s">
        <v>169048</v>
      </c>
      <c r="F27657">
        <v>6000000</v>
      </c>
    </row>
    <row r="27658" spans="1:6" x14ac:dyDescent="0.25">
      <c r="A27658" t="s">
        <v>278629</v>
      </c>
      <c r="B27658" t="s">
        <v>278630</v>
      </c>
      <c r="C27658" t="s">
        <v>228889</v>
      </c>
      <c r="E27658" s="1">
        <v>39817</v>
      </c>
    </row>
    <row r="27659" spans="1:6" x14ac:dyDescent="0.25">
      <c r="A27659" t="s">
        <v>278631</v>
      </c>
      <c r="B27659" t="s">
        <v>278632</v>
      </c>
      <c r="C27659" t="s">
        <v>228873</v>
      </c>
      <c r="E27659" t="s">
        <v>30722</v>
      </c>
      <c r="F27659">
        <v>5600000</v>
      </c>
    </row>
    <row r="27660" spans="1:6" x14ac:dyDescent="0.25">
      <c r="A27660" t="s">
        <v>278633</v>
      </c>
      <c r="B27660" t="s">
        <v>278634</v>
      </c>
      <c r="C27660" t="s">
        <v>228873</v>
      </c>
      <c r="D27660" t="s">
        <v>228877</v>
      </c>
      <c r="E27660" t="s">
        <v>1594</v>
      </c>
      <c r="F27660">
        <v>8000000</v>
      </c>
    </row>
    <row r="27661" spans="1:6" x14ac:dyDescent="0.25">
      <c r="A27661" t="s">
        <v>278635</v>
      </c>
      <c r="B27661" t="s">
        <v>278636</v>
      </c>
      <c r="C27661" t="s">
        <v>228889</v>
      </c>
      <c r="E27661" t="s">
        <v>278637</v>
      </c>
      <c r="F27661">
        <v>1000000</v>
      </c>
    </row>
    <row r="27662" spans="1:6" x14ac:dyDescent="0.25">
      <c r="A27662" t="s">
        <v>278638</v>
      </c>
      <c r="B27662" t="s">
        <v>278639</v>
      </c>
      <c r="C27662" t="s">
        <v>228889</v>
      </c>
      <c r="E27662" t="s">
        <v>278640</v>
      </c>
      <c r="F27662">
        <v>4000000</v>
      </c>
    </row>
    <row r="27663" spans="1:6" x14ac:dyDescent="0.25">
      <c r="A27663" t="s">
        <v>278641</v>
      </c>
      <c r="B27663" t="s">
        <v>278642</v>
      </c>
      <c r="C27663" t="s">
        <v>228927</v>
      </c>
      <c r="E27663" s="1">
        <v>41860</v>
      </c>
      <c r="F27663">
        <v>4000000</v>
      </c>
    </row>
    <row r="27664" spans="1:6" x14ac:dyDescent="0.25">
      <c r="A27664" t="s">
        <v>278643</v>
      </c>
      <c r="B27664" t="s">
        <v>278644</v>
      </c>
      <c r="C27664" t="s">
        <v>228927</v>
      </c>
      <c r="E27664" s="1">
        <v>41794</v>
      </c>
      <c r="F27664">
        <v>2000000</v>
      </c>
    </row>
    <row r="27665" spans="1:6" x14ac:dyDescent="0.25">
      <c r="A27665" t="s">
        <v>278641</v>
      </c>
      <c r="B27665" t="s">
        <v>278645</v>
      </c>
      <c r="C27665" t="s">
        <v>229733</v>
      </c>
      <c r="E27665" t="s">
        <v>77599</v>
      </c>
      <c r="F27665">
        <v>14806628</v>
      </c>
    </row>
    <row r="27666" spans="1:6" x14ac:dyDescent="0.25">
      <c r="A27666" t="s">
        <v>278646</v>
      </c>
      <c r="B27666" t="s">
        <v>278647</v>
      </c>
      <c r="C27666" t="s">
        <v>228873</v>
      </c>
      <c r="D27666" t="s">
        <v>228877</v>
      </c>
      <c r="E27666" t="s">
        <v>27152</v>
      </c>
      <c r="F27666">
        <v>2000000</v>
      </c>
    </row>
    <row r="27667" spans="1:6" x14ac:dyDescent="0.25">
      <c r="A27667" t="s">
        <v>278648</v>
      </c>
      <c r="B27667" t="s">
        <v>278649</v>
      </c>
      <c r="C27667" t="s">
        <v>228873</v>
      </c>
      <c r="D27667" t="s">
        <v>228874</v>
      </c>
      <c r="E27667" t="s">
        <v>4186</v>
      </c>
      <c r="F27667">
        <v>2500000</v>
      </c>
    </row>
    <row r="27668" spans="1:6" x14ac:dyDescent="0.25">
      <c r="A27668" t="s">
        <v>278646</v>
      </c>
      <c r="B27668" t="s">
        <v>278650</v>
      </c>
      <c r="C27668" t="s">
        <v>228873</v>
      </c>
      <c r="D27668" t="s">
        <v>228874</v>
      </c>
      <c r="E27668" t="s">
        <v>56875</v>
      </c>
      <c r="F27668">
        <v>7500000</v>
      </c>
    </row>
    <row r="27669" spans="1:6" x14ac:dyDescent="0.25">
      <c r="A27669" t="s">
        <v>278648</v>
      </c>
      <c r="B27669" t="s">
        <v>278651</v>
      </c>
      <c r="C27669" t="s">
        <v>228873</v>
      </c>
      <c r="E27669" t="s">
        <v>113627</v>
      </c>
      <c r="F27669">
        <v>500000</v>
      </c>
    </row>
    <row r="27670" spans="1:6" x14ac:dyDescent="0.25">
      <c r="A27670" t="s">
        <v>278652</v>
      </c>
      <c r="B27670" t="s">
        <v>278653</v>
      </c>
      <c r="C27670" t="s">
        <v>228873</v>
      </c>
      <c r="D27670" t="s">
        <v>228877</v>
      </c>
      <c r="E27670" s="1">
        <v>41280</v>
      </c>
    </row>
    <row r="27671" spans="1:6" x14ac:dyDescent="0.25">
      <c r="A27671" t="s">
        <v>278654</v>
      </c>
      <c r="B27671" t="s">
        <v>278655</v>
      </c>
      <c r="C27671" t="s">
        <v>228873</v>
      </c>
      <c r="D27671" t="s">
        <v>228874</v>
      </c>
      <c r="E27671" s="1">
        <v>42253</v>
      </c>
      <c r="F27671">
        <v>3000000</v>
      </c>
    </row>
    <row r="27672" spans="1:6" x14ac:dyDescent="0.25">
      <c r="A27672" t="s">
        <v>278656</v>
      </c>
      <c r="B27672" t="s">
        <v>278657</v>
      </c>
      <c r="C27672" t="s">
        <v>228873</v>
      </c>
      <c r="D27672" t="s">
        <v>228977</v>
      </c>
      <c r="E27672" s="1">
        <v>41950</v>
      </c>
      <c r="F27672">
        <v>475000</v>
      </c>
    </row>
    <row r="27673" spans="1:6" x14ac:dyDescent="0.25">
      <c r="A27673" t="s">
        <v>278658</v>
      </c>
      <c r="B27673" t="s">
        <v>278659</v>
      </c>
      <c r="C27673" t="s">
        <v>228873</v>
      </c>
      <c r="D27673" t="s">
        <v>228874</v>
      </c>
      <c r="E27673" s="1">
        <v>40460</v>
      </c>
      <c r="F27673">
        <v>411000</v>
      </c>
    </row>
    <row r="27674" spans="1:6" x14ac:dyDescent="0.25">
      <c r="A27674" t="s">
        <v>278656</v>
      </c>
      <c r="B27674" t="s">
        <v>278660</v>
      </c>
      <c r="C27674" t="s">
        <v>228880</v>
      </c>
      <c r="E27674" t="s">
        <v>47350</v>
      </c>
      <c r="F27674">
        <v>1000000</v>
      </c>
    </row>
    <row r="27675" spans="1:6" x14ac:dyDescent="0.25">
      <c r="A27675" t="s">
        <v>278658</v>
      </c>
      <c r="B27675" t="s">
        <v>278661</v>
      </c>
      <c r="C27675" t="s">
        <v>228873</v>
      </c>
      <c r="E27675" t="s">
        <v>87146</v>
      </c>
      <c r="F27675">
        <v>338160</v>
      </c>
    </row>
    <row r="27676" spans="1:6" x14ac:dyDescent="0.25">
      <c r="A27676" t="s">
        <v>278662</v>
      </c>
      <c r="B27676" t="s">
        <v>278663</v>
      </c>
      <c r="C27676" t="s">
        <v>228919</v>
      </c>
      <c r="E27676" s="1">
        <v>39083</v>
      </c>
    </row>
    <row r="27677" spans="1:6" x14ac:dyDescent="0.25">
      <c r="A27677" t="s">
        <v>278664</v>
      </c>
      <c r="B27677" t="s">
        <v>278665</v>
      </c>
      <c r="C27677" t="s">
        <v>228880</v>
      </c>
      <c r="E27677" s="1">
        <v>39448</v>
      </c>
    </row>
    <row r="27678" spans="1:6" x14ac:dyDescent="0.25">
      <c r="A27678" t="s">
        <v>278666</v>
      </c>
      <c r="B27678" t="s">
        <v>278667</v>
      </c>
      <c r="C27678" t="s">
        <v>228873</v>
      </c>
      <c r="D27678" t="s">
        <v>228877</v>
      </c>
      <c r="E27678" s="1">
        <v>39033</v>
      </c>
      <c r="F27678">
        <v>11000000</v>
      </c>
    </row>
    <row r="27679" spans="1:6" x14ac:dyDescent="0.25">
      <c r="A27679" t="s">
        <v>278668</v>
      </c>
      <c r="B27679" t="s">
        <v>278669</v>
      </c>
      <c r="C27679" t="s">
        <v>228889</v>
      </c>
      <c r="E27679" t="s">
        <v>42504</v>
      </c>
    </row>
    <row r="27680" spans="1:6" x14ac:dyDescent="0.25">
      <c r="A27680" t="s">
        <v>278666</v>
      </c>
      <c r="B27680" t="s">
        <v>278670</v>
      </c>
      <c r="C27680" t="s">
        <v>228873</v>
      </c>
      <c r="D27680" t="s">
        <v>228874</v>
      </c>
      <c r="E27680" t="s">
        <v>208407</v>
      </c>
      <c r="F27680">
        <v>20000000</v>
      </c>
    </row>
    <row r="27681" spans="1:6" x14ac:dyDescent="0.25">
      <c r="A27681" t="s">
        <v>278671</v>
      </c>
      <c r="B27681" t="s">
        <v>278672</v>
      </c>
      <c r="C27681" t="s">
        <v>228873</v>
      </c>
      <c r="D27681" t="s">
        <v>228977</v>
      </c>
      <c r="E27681" t="s">
        <v>236036</v>
      </c>
      <c r="F27681">
        <v>18000000</v>
      </c>
    </row>
    <row r="27682" spans="1:6" x14ac:dyDescent="0.25">
      <c r="A27682" t="s">
        <v>278673</v>
      </c>
      <c r="B27682" t="s">
        <v>278674</v>
      </c>
      <c r="C27682" t="s">
        <v>229311</v>
      </c>
      <c r="E27682" s="1">
        <v>41982</v>
      </c>
      <c r="F27682">
        <v>4113526</v>
      </c>
    </row>
    <row r="27683" spans="1:6" x14ac:dyDescent="0.25">
      <c r="A27683" t="s">
        <v>278675</v>
      </c>
      <c r="B27683" t="s">
        <v>278676</v>
      </c>
      <c r="C27683" t="s">
        <v>228919</v>
      </c>
      <c r="E27683" s="1">
        <v>39487</v>
      </c>
      <c r="F27683">
        <v>73140000</v>
      </c>
    </row>
    <row r="27684" spans="1:6" x14ac:dyDescent="0.25">
      <c r="A27684" t="s">
        <v>278677</v>
      </c>
      <c r="B27684" t="s">
        <v>278678</v>
      </c>
      <c r="C27684" t="s">
        <v>228880</v>
      </c>
      <c r="E27684" t="s">
        <v>8159</v>
      </c>
      <c r="F27684">
        <v>250000</v>
      </c>
    </row>
    <row r="27685" spans="1:6" x14ac:dyDescent="0.25">
      <c r="A27685" t="s">
        <v>278679</v>
      </c>
      <c r="B27685" t="s">
        <v>278680</v>
      </c>
      <c r="C27685" t="s">
        <v>228880</v>
      </c>
      <c r="E27685" s="1">
        <v>40459</v>
      </c>
    </row>
    <row r="27686" spans="1:6" x14ac:dyDescent="0.25">
      <c r="A27686" t="s">
        <v>278681</v>
      </c>
      <c r="B27686" t="s">
        <v>278682</v>
      </c>
      <c r="C27686" t="s">
        <v>228873</v>
      </c>
      <c r="E27686" t="s">
        <v>50944</v>
      </c>
      <c r="F27686">
        <v>3800000</v>
      </c>
    </row>
    <row r="27687" spans="1:6" x14ac:dyDescent="0.25">
      <c r="A27687" t="s">
        <v>278683</v>
      </c>
      <c r="B27687" t="s">
        <v>278684</v>
      </c>
      <c r="C27687" t="s">
        <v>228889</v>
      </c>
      <c r="E27687" t="s">
        <v>234349</v>
      </c>
    </row>
    <row r="27688" spans="1:6" x14ac:dyDescent="0.25">
      <c r="A27688" t="s">
        <v>278685</v>
      </c>
      <c r="B27688" t="s">
        <v>278686</v>
      </c>
      <c r="C27688" t="s">
        <v>228873</v>
      </c>
      <c r="E27688" t="s">
        <v>229064</v>
      </c>
    </row>
    <row r="27689" spans="1:6" x14ac:dyDescent="0.25">
      <c r="A27689" t="s">
        <v>278687</v>
      </c>
      <c r="B27689" t="s">
        <v>278688</v>
      </c>
      <c r="C27689" t="s">
        <v>228873</v>
      </c>
      <c r="E27689" t="s">
        <v>702</v>
      </c>
      <c r="F27689">
        <v>1020000</v>
      </c>
    </row>
    <row r="27690" spans="1:6" x14ac:dyDescent="0.25">
      <c r="A27690" t="s">
        <v>278689</v>
      </c>
      <c r="B27690" t="s">
        <v>278690</v>
      </c>
      <c r="C27690" t="s">
        <v>228873</v>
      </c>
      <c r="E27690" t="s">
        <v>269992</v>
      </c>
      <c r="F27690">
        <v>31000000</v>
      </c>
    </row>
    <row r="27691" spans="1:6" x14ac:dyDescent="0.25">
      <c r="A27691" t="s">
        <v>278691</v>
      </c>
      <c r="B27691" t="s">
        <v>278692</v>
      </c>
      <c r="C27691" t="s">
        <v>228873</v>
      </c>
      <c r="D27691" t="s">
        <v>228877</v>
      </c>
      <c r="E27691" s="1">
        <v>40634</v>
      </c>
    </row>
    <row r="27692" spans="1:6" x14ac:dyDescent="0.25">
      <c r="A27692" t="s">
        <v>278693</v>
      </c>
      <c r="B27692" t="s">
        <v>278694</v>
      </c>
      <c r="C27692" t="s">
        <v>228873</v>
      </c>
      <c r="E27692" s="1">
        <v>40517</v>
      </c>
      <c r="F27692">
        <v>370200</v>
      </c>
    </row>
    <row r="27693" spans="1:6" x14ac:dyDescent="0.25">
      <c r="A27693" t="s">
        <v>278695</v>
      </c>
      <c r="B27693" t="s">
        <v>278696</v>
      </c>
      <c r="C27693" t="s">
        <v>228873</v>
      </c>
      <c r="E27693" t="s">
        <v>23055</v>
      </c>
      <c r="F27693">
        <v>43000000</v>
      </c>
    </row>
    <row r="27694" spans="1:6" x14ac:dyDescent="0.25">
      <c r="A27694" t="s">
        <v>278697</v>
      </c>
      <c r="B27694" t="s">
        <v>278698</v>
      </c>
      <c r="C27694" t="s">
        <v>228873</v>
      </c>
      <c r="E27694" t="s">
        <v>8236</v>
      </c>
      <c r="F27694">
        <v>10500000</v>
      </c>
    </row>
    <row r="27695" spans="1:6" x14ac:dyDescent="0.25">
      <c r="A27695" t="s">
        <v>278695</v>
      </c>
      <c r="B27695" t="s">
        <v>278699</v>
      </c>
      <c r="C27695" t="s">
        <v>228927</v>
      </c>
      <c r="E27695" t="s">
        <v>21280</v>
      </c>
      <c r="F27695">
        <v>5000000</v>
      </c>
    </row>
    <row r="27696" spans="1:6" x14ac:dyDescent="0.25">
      <c r="A27696" t="s">
        <v>278700</v>
      </c>
      <c r="B27696" t="s">
        <v>278701</v>
      </c>
      <c r="C27696" t="s">
        <v>228880</v>
      </c>
      <c r="E27696" s="1">
        <v>41427</v>
      </c>
      <c r="F27696">
        <v>25000</v>
      </c>
    </row>
    <row r="27697" spans="1:6" x14ac:dyDescent="0.25">
      <c r="A27697" t="s">
        <v>278702</v>
      </c>
      <c r="B27697" t="s">
        <v>278703</v>
      </c>
      <c r="C27697" t="s">
        <v>228873</v>
      </c>
      <c r="E27697" t="s">
        <v>12427</v>
      </c>
      <c r="F27697">
        <v>125000</v>
      </c>
    </row>
    <row r="27698" spans="1:6" x14ac:dyDescent="0.25">
      <c r="A27698" t="s">
        <v>278700</v>
      </c>
      <c r="B27698" t="s">
        <v>278704</v>
      </c>
      <c r="C27698" t="s">
        <v>228880</v>
      </c>
      <c r="E27698" t="s">
        <v>230483</v>
      </c>
    </row>
    <row r="27699" spans="1:6" x14ac:dyDescent="0.25">
      <c r="A27699" t="s">
        <v>278702</v>
      </c>
      <c r="B27699" t="s">
        <v>278705</v>
      </c>
      <c r="C27699" t="s">
        <v>228880</v>
      </c>
      <c r="E27699" t="s">
        <v>10338</v>
      </c>
    </row>
    <row r="27700" spans="1:6" x14ac:dyDescent="0.25">
      <c r="A27700" t="s">
        <v>278706</v>
      </c>
      <c r="B27700" t="s">
        <v>278707</v>
      </c>
      <c r="C27700" t="s">
        <v>228943</v>
      </c>
      <c r="E27700" s="1">
        <v>36710</v>
      </c>
      <c r="F27700">
        <v>1200000</v>
      </c>
    </row>
    <row r="27701" spans="1:6" x14ac:dyDescent="0.25">
      <c r="A27701" t="s">
        <v>278708</v>
      </c>
      <c r="B27701" t="s">
        <v>278709</v>
      </c>
      <c r="C27701" t="s">
        <v>228873</v>
      </c>
      <c r="D27701" t="s">
        <v>228977</v>
      </c>
      <c r="E27701" s="1">
        <v>37936</v>
      </c>
      <c r="F27701">
        <v>8000000</v>
      </c>
    </row>
    <row r="27702" spans="1:6" x14ac:dyDescent="0.25">
      <c r="A27702" t="s">
        <v>278710</v>
      </c>
      <c r="B27702" t="s">
        <v>278711</v>
      </c>
      <c r="C27702" t="s">
        <v>228909</v>
      </c>
      <c r="E27702" s="1">
        <v>42255</v>
      </c>
      <c r="F27702">
        <v>0</v>
      </c>
    </row>
    <row r="27703" spans="1:6" x14ac:dyDescent="0.25">
      <c r="A27703" t="s">
        <v>278712</v>
      </c>
      <c r="B27703" t="s">
        <v>278713</v>
      </c>
      <c r="C27703" t="s">
        <v>228943</v>
      </c>
      <c r="E27703" s="1">
        <v>40585</v>
      </c>
      <c r="F27703">
        <v>1200000</v>
      </c>
    </row>
    <row r="27704" spans="1:6" x14ac:dyDescent="0.25">
      <c r="A27704" t="s">
        <v>278714</v>
      </c>
      <c r="B27704" t="s">
        <v>278715</v>
      </c>
      <c r="C27704" t="s">
        <v>228880</v>
      </c>
      <c r="E27704" t="s">
        <v>20665</v>
      </c>
    </row>
    <row r="27705" spans="1:6" x14ac:dyDescent="0.25">
      <c r="A27705" t="s">
        <v>278716</v>
      </c>
      <c r="B27705" t="s">
        <v>278717</v>
      </c>
      <c r="C27705" t="s">
        <v>228880</v>
      </c>
      <c r="E27705" t="s">
        <v>2510</v>
      </c>
    </row>
    <row r="27706" spans="1:6" x14ac:dyDescent="0.25">
      <c r="A27706" t="s">
        <v>278718</v>
      </c>
      <c r="B27706" t="s">
        <v>278719</v>
      </c>
      <c r="C27706" t="s">
        <v>228889</v>
      </c>
      <c r="E27706" s="1">
        <v>40909</v>
      </c>
    </row>
    <row r="27707" spans="1:6" x14ac:dyDescent="0.25">
      <c r="A27707" t="s">
        <v>278720</v>
      </c>
      <c r="B27707" t="s">
        <v>278721</v>
      </c>
      <c r="C27707" t="s">
        <v>228873</v>
      </c>
      <c r="D27707" t="s">
        <v>229206</v>
      </c>
      <c r="E27707" t="s">
        <v>267478</v>
      </c>
      <c r="F27707">
        <v>5000000</v>
      </c>
    </row>
    <row r="27708" spans="1:6" x14ac:dyDescent="0.25">
      <c r="A27708" t="s">
        <v>278722</v>
      </c>
      <c r="B27708" t="s">
        <v>278723</v>
      </c>
      <c r="C27708" t="s">
        <v>228873</v>
      </c>
      <c r="D27708" t="s">
        <v>228977</v>
      </c>
      <c r="E27708" s="1">
        <v>37840</v>
      </c>
      <c r="F27708">
        <v>8000000</v>
      </c>
    </row>
    <row r="27709" spans="1:6" x14ac:dyDescent="0.25">
      <c r="A27709" t="s">
        <v>278720</v>
      </c>
      <c r="B27709" t="s">
        <v>278724</v>
      </c>
      <c r="C27709" t="s">
        <v>228873</v>
      </c>
      <c r="D27709" t="s">
        <v>229206</v>
      </c>
      <c r="E27709" t="s">
        <v>217211</v>
      </c>
    </row>
    <row r="27710" spans="1:6" x14ac:dyDescent="0.25">
      <c r="A27710" t="s">
        <v>278725</v>
      </c>
      <c r="B27710" t="s">
        <v>278726</v>
      </c>
      <c r="C27710" t="s">
        <v>228873</v>
      </c>
      <c r="D27710" t="s">
        <v>228977</v>
      </c>
      <c r="E27710" t="s">
        <v>205580</v>
      </c>
      <c r="F27710">
        <v>5000000</v>
      </c>
    </row>
    <row r="27711" spans="1:6" x14ac:dyDescent="0.25">
      <c r="A27711" t="s">
        <v>278727</v>
      </c>
      <c r="B27711" t="s">
        <v>278728</v>
      </c>
      <c r="C27711" t="s">
        <v>228916</v>
      </c>
      <c r="E27711" t="s">
        <v>203229</v>
      </c>
      <c r="F27711">
        <v>3000000</v>
      </c>
    </row>
    <row r="27712" spans="1:6" x14ac:dyDescent="0.25">
      <c r="A27712" t="s">
        <v>278729</v>
      </c>
      <c r="B27712" t="s">
        <v>278730</v>
      </c>
      <c r="C27712" t="s">
        <v>228916</v>
      </c>
      <c r="E27712" t="s">
        <v>53117</v>
      </c>
      <c r="F27712">
        <v>250000</v>
      </c>
    </row>
    <row r="27713" spans="1:6" x14ac:dyDescent="0.25">
      <c r="A27713" t="s">
        <v>278731</v>
      </c>
      <c r="B27713" t="s">
        <v>278732</v>
      </c>
      <c r="C27713" t="s">
        <v>228873</v>
      </c>
      <c r="E27713" t="s">
        <v>12427</v>
      </c>
      <c r="F27713">
        <v>1000000</v>
      </c>
    </row>
    <row r="27714" spans="1:6" x14ac:dyDescent="0.25">
      <c r="A27714" t="s">
        <v>278733</v>
      </c>
      <c r="B27714" t="s">
        <v>278734</v>
      </c>
      <c r="C27714" t="s">
        <v>228927</v>
      </c>
      <c r="E27714" t="s">
        <v>233684</v>
      </c>
      <c r="F27714">
        <v>2000000</v>
      </c>
    </row>
    <row r="27715" spans="1:6" x14ac:dyDescent="0.25">
      <c r="A27715" t="s">
        <v>278731</v>
      </c>
      <c r="B27715" t="s">
        <v>278735</v>
      </c>
      <c r="C27715" t="s">
        <v>228873</v>
      </c>
      <c r="E27715" t="s">
        <v>233684</v>
      </c>
      <c r="F27715">
        <v>4000000</v>
      </c>
    </row>
    <row r="27716" spans="1:6" x14ac:dyDescent="0.25">
      <c r="A27716" t="s">
        <v>278736</v>
      </c>
      <c r="B27716" t="s">
        <v>278737</v>
      </c>
      <c r="C27716" t="s">
        <v>228916</v>
      </c>
      <c r="E27716" s="1">
        <v>41885</v>
      </c>
      <c r="F27716">
        <v>1275000</v>
      </c>
    </row>
    <row r="27717" spans="1:6" x14ac:dyDescent="0.25">
      <c r="A27717" t="s">
        <v>278738</v>
      </c>
      <c r="B27717" t="s">
        <v>278739</v>
      </c>
      <c r="C27717" t="s">
        <v>228873</v>
      </c>
      <c r="D27717" t="s">
        <v>228874</v>
      </c>
      <c r="E27717" t="s">
        <v>164019</v>
      </c>
      <c r="F27717">
        <v>11000000</v>
      </c>
    </row>
    <row r="27718" spans="1:6" x14ac:dyDescent="0.25">
      <c r="A27718" t="s">
        <v>278740</v>
      </c>
      <c r="B27718" t="s">
        <v>278741</v>
      </c>
      <c r="C27718" t="s">
        <v>231514</v>
      </c>
      <c r="E27718" t="s">
        <v>33122</v>
      </c>
    </row>
    <row r="27719" spans="1:6" x14ac:dyDescent="0.25">
      <c r="A27719" t="s">
        <v>278742</v>
      </c>
      <c r="B27719" t="s">
        <v>278743</v>
      </c>
      <c r="C27719" t="s">
        <v>228919</v>
      </c>
      <c r="E27719" t="s">
        <v>66040</v>
      </c>
      <c r="F27719">
        <v>3400000</v>
      </c>
    </row>
    <row r="27720" spans="1:6" x14ac:dyDescent="0.25">
      <c r="A27720" t="s">
        <v>278744</v>
      </c>
      <c r="B27720" t="s">
        <v>278745</v>
      </c>
      <c r="C27720" t="s">
        <v>229045</v>
      </c>
      <c r="E27720" s="1">
        <v>40920</v>
      </c>
      <c r="F27720">
        <v>129862</v>
      </c>
    </row>
    <row r="27721" spans="1:6" x14ac:dyDescent="0.25">
      <c r="A27721" t="s">
        <v>278746</v>
      </c>
      <c r="B27721" t="s">
        <v>278747</v>
      </c>
      <c r="C27721" t="s">
        <v>228919</v>
      </c>
      <c r="E27721" t="s">
        <v>21355</v>
      </c>
      <c r="F27721">
        <v>20000000</v>
      </c>
    </row>
    <row r="27722" spans="1:6" x14ac:dyDescent="0.25">
      <c r="A27722" t="s">
        <v>278748</v>
      </c>
      <c r="B27722" t="s">
        <v>278749</v>
      </c>
      <c r="C27722" t="s">
        <v>228919</v>
      </c>
      <c r="E27722" s="1">
        <v>41640</v>
      </c>
    </row>
    <row r="27723" spans="1:6" x14ac:dyDescent="0.25">
      <c r="A27723" t="s">
        <v>278750</v>
      </c>
      <c r="B27723" t="s">
        <v>278751</v>
      </c>
      <c r="C27723" t="s">
        <v>229045</v>
      </c>
      <c r="E27723" t="s">
        <v>33709</v>
      </c>
      <c r="F27723">
        <v>10000000</v>
      </c>
    </row>
    <row r="27724" spans="1:6" x14ac:dyDescent="0.25">
      <c r="A27724" t="s">
        <v>278752</v>
      </c>
      <c r="B27724" t="s">
        <v>278753</v>
      </c>
      <c r="C27724" t="s">
        <v>228873</v>
      </c>
      <c r="E27724" s="1">
        <v>39449</v>
      </c>
    </row>
    <row r="27725" spans="1:6" x14ac:dyDescent="0.25">
      <c r="A27725" t="s">
        <v>278754</v>
      </c>
      <c r="B27725" t="s">
        <v>278755</v>
      </c>
      <c r="C27725" t="s">
        <v>228873</v>
      </c>
      <c r="E27725" t="s">
        <v>63264</v>
      </c>
      <c r="F27725">
        <v>3000000</v>
      </c>
    </row>
    <row r="27726" spans="1:6" x14ac:dyDescent="0.25">
      <c r="A27726" t="s">
        <v>278756</v>
      </c>
      <c r="B27726" t="s">
        <v>278757</v>
      </c>
      <c r="C27726" t="s">
        <v>228873</v>
      </c>
      <c r="D27726" t="s">
        <v>229145</v>
      </c>
      <c r="E27726" s="1">
        <v>35494</v>
      </c>
      <c r="F27726">
        <v>2000000</v>
      </c>
    </row>
    <row r="27727" spans="1:6" x14ac:dyDescent="0.25">
      <c r="A27727" t="s">
        <v>278758</v>
      </c>
      <c r="B27727" t="s">
        <v>278759</v>
      </c>
      <c r="C27727" t="s">
        <v>228889</v>
      </c>
      <c r="E27727" t="s">
        <v>278760</v>
      </c>
    </row>
    <row r="27728" spans="1:6" x14ac:dyDescent="0.25">
      <c r="A27728" t="s">
        <v>278761</v>
      </c>
      <c r="B27728" t="s">
        <v>278762</v>
      </c>
      <c r="C27728" t="s">
        <v>228873</v>
      </c>
      <c r="D27728" t="s">
        <v>228877</v>
      </c>
      <c r="E27728" s="1">
        <v>40914</v>
      </c>
    </row>
    <row r="27729" spans="1:6" x14ac:dyDescent="0.25">
      <c r="A27729" t="s">
        <v>278763</v>
      </c>
      <c r="B27729" t="s">
        <v>278764</v>
      </c>
      <c r="C27729" t="s">
        <v>228873</v>
      </c>
      <c r="E27729" s="1">
        <v>40299</v>
      </c>
      <c r="F27729">
        <v>1300645</v>
      </c>
    </row>
    <row r="27730" spans="1:6" x14ac:dyDescent="0.25">
      <c r="A27730" t="s">
        <v>278765</v>
      </c>
      <c r="B27730" t="s">
        <v>278766</v>
      </c>
      <c r="C27730" t="s">
        <v>228873</v>
      </c>
      <c r="D27730" t="s">
        <v>228977</v>
      </c>
      <c r="E27730" t="s">
        <v>53117</v>
      </c>
      <c r="F27730">
        <v>23000000</v>
      </c>
    </row>
    <row r="27731" spans="1:6" x14ac:dyDescent="0.25">
      <c r="A27731" t="s">
        <v>278763</v>
      </c>
      <c r="B27731" t="s">
        <v>278767</v>
      </c>
      <c r="C27731" t="s">
        <v>228873</v>
      </c>
      <c r="D27731" t="s">
        <v>228874</v>
      </c>
      <c r="E27731" s="1">
        <v>40881</v>
      </c>
      <c r="F27731">
        <v>10000000</v>
      </c>
    </row>
    <row r="27732" spans="1:6" x14ac:dyDescent="0.25">
      <c r="A27732" t="s">
        <v>278765</v>
      </c>
      <c r="B27732" t="s">
        <v>278768</v>
      </c>
      <c r="C27732" t="s">
        <v>228873</v>
      </c>
      <c r="E27732" t="s">
        <v>235786</v>
      </c>
      <c r="F27732">
        <v>5000000</v>
      </c>
    </row>
    <row r="27733" spans="1:6" x14ac:dyDescent="0.25">
      <c r="A27733" t="s">
        <v>278763</v>
      </c>
      <c r="B27733" t="s">
        <v>278769</v>
      </c>
      <c r="C27733" t="s">
        <v>228873</v>
      </c>
      <c r="E27733" s="1">
        <v>41518</v>
      </c>
      <c r="F27733">
        <v>10000000</v>
      </c>
    </row>
    <row r="27734" spans="1:6" x14ac:dyDescent="0.25">
      <c r="A27734" t="s">
        <v>278770</v>
      </c>
      <c r="B27734" t="s">
        <v>278771</v>
      </c>
      <c r="C27734" t="s">
        <v>228873</v>
      </c>
      <c r="D27734" t="s">
        <v>228877</v>
      </c>
      <c r="E27734" s="1">
        <v>40179</v>
      </c>
    </row>
    <row r="27735" spans="1:6" x14ac:dyDescent="0.25">
      <c r="A27735" t="s">
        <v>278772</v>
      </c>
      <c r="B27735" t="s">
        <v>278773</v>
      </c>
      <c r="C27735" t="s">
        <v>228880</v>
      </c>
      <c r="E27735" s="1">
        <v>39448</v>
      </c>
    </row>
    <row r="27736" spans="1:6" x14ac:dyDescent="0.25">
      <c r="A27736" t="s">
        <v>278774</v>
      </c>
      <c r="B27736" t="s">
        <v>278775</v>
      </c>
      <c r="C27736" t="s">
        <v>228927</v>
      </c>
      <c r="E27736" t="s">
        <v>49641</v>
      </c>
      <c r="F27736">
        <v>1222598</v>
      </c>
    </row>
    <row r="27737" spans="1:6" x14ac:dyDescent="0.25">
      <c r="A27737" t="s">
        <v>278776</v>
      </c>
      <c r="B27737" t="s">
        <v>278777</v>
      </c>
      <c r="C27737" t="s">
        <v>228889</v>
      </c>
      <c r="E27737" s="1">
        <v>41859</v>
      </c>
      <c r="F27737">
        <v>3439814</v>
      </c>
    </row>
    <row r="27738" spans="1:6" x14ac:dyDescent="0.25">
      <c r="A27738" t="s">
        <v>278778</v>
      </c>
      <c r="B27738" t="s">
        <v>278779</v>
      </c>
      <c r="C27738" t="s">
        <v>228873</v>
      </c>
      <c r="E27738" t="s">
        <v>46619</v>
      </c>
      <c r="F27738">
        <v>1705581</v>
      </c>
    </row>
    <row r="27739" spans="1:6" x14ac:dyDescent="0.25">
      <c r="A27739" t="s">
        <v>278780</v>
      </c>
      <c r="B27739" t="s">
        <v>278781</v>
      </c>
      <c r="C27739" t="s">
        <v>228927</v>
      </c>
      <c r="E27739" s="1">
        <v>41339</v>
      </c>
      <c r="F27739">
        <v>200000</v>
      </c>
    </row>
    <row r="27740" spans="1:6" x14ac:dyDescent="0.25">
      <c r="A27740" t="s">
        <v>278778</v>
      </c>
      <c r="B27740" t="s">
        <v>278782</v>
      </c>
      <c r="C27740" t="s">
        <v>228927</v>
      </c>
      <c r="E27740" t="s">
        <v>26383</v>
      </c>
      <c r="F27740">
        <v>2338333</v>
      </c>
    </row>
    <row r="27741" spans="1:6" x14ac:dyDescent="0.25">
      <c r="A27741" t="s">
        <v>278783</v>
      </c>
      <c r="B27741" t="s">
        <v>278784</v>
      </c>
      <c r="C27741" t="s">
        <v>228873</v>
      </c>
      <c r="D27741" t="s">
        <v>228977</v>
      </c>
      <c r="E27741" s="1">
        <v>38663</v>
      </c>
      <c r="F27741">
        <v>3000000</v>
      </c>
    </row>
    <row r="27742" spans="1:6" x14ac:dyDescent="0.25">
      <c r="A27742" t="s">
        <v>278785</v>
      </c>
      <c r="B27742" t="s">
        <v>278786</v>
      </c>
      <c r="C27742" t="s">
        <v>228873</v>
      </c>
      <c r="D27742" t="s">
        <v>228977</v>
      </c>
      <c r="E27742" s="1">
        <v>38598</v>
      </c>
      <c r="F27742">
        <v>1400000</v>
      </c>
    </row>
    <row r="27743" spans="1:6" x14ac:dyDescent="0.25">
      <c r="A27743" t="s">
        <v>278787</v>
      </c>
      <c r="B27743" t="s">
        <v>278788</v>
      </c>
      <c r="C27743" t="s">
        <v>228873</v>
      </c>
      <c r="D27743" t="s">
        <v>228877</v>
      </c>
      <c r="E27743" s="1">
        <v>39093</v>
      </c>
    </row>
    <row r="27744" spans="1:6" x14ac:dyDescent="0.25">
      <c r="A27744" t="s">
        <v>278789</v>
      </c>
      <c r="B27744" t="s">
        <v>278790</v>
      </c>
      <c r="C27744" t="s">
        <v>228873</v>
      </c>
      <c r="D27744" t="s">
        <v>228874</v>
      </c>
      <c r="E27744" s="1">
        <v>39814</v>
      </c>
    </row>
    <row r="27745" spans="1:6" x14ac:dyDescent="0.25">
      <c r="A27745" t="s">
        <v>278791</v>
      </c>
      <c r="B27745" t="s">
        <v>278792</v>
      </c>
      <c r="C27745" t="s">
        <v>228880</v>
      </c>
      <c r="E27745" t="s">
        <v>47767</v>
      </c>
      <c r="F27745">
        <v>600000</v>
      </c>
    </row>
    <row r="27746" spans="1:6" x14ac:dyDescent="0.25">
      <c r="A27746" t="s">
        <v>278793</v>
      </c>
      <c r="B27746" t="s">
        <v>278794</v>
      </c>
      <c r="C27746" t="s">
        <v>228873</v>
      </c>
      <c r="D27746" t="s">
        <v>228877</v>
      </c>
      <c r="E27746" t="s">
        <v>278795</v>
      </c>
      <c r="F27746">
        <v>3100000</v>
      </c>
    </row>
    <row r="27747" spans="1:6" x14ac:dyDescent="0.25">
      <c r="A27747" t="s">
        <v>278796</v>
      </c>
      <c r="B27747" t="s">
        <v>278797</v>
      </c>
      <c r="C27747" t="s">
        <v>228873</v>
      </c>
      <c r="D27747" t="s">
        <v>228874</v>
      </c>
      <c r="E27747" s="1">
        <v>39295</v>
      </c>
    </row>
    <row r="27748" spans="1:6" x14ac:dyDescent="0.25">
      <c r="A27748" t="s">
        <v>278798</v>
      </c>
      <c r="B27748" t="s">
        <v>278799</v>
      </c>
      <c r="C27748" t="s">
        <v>228873</v>
      </c>
      <c r="E27748" t="s">
        <v>3886</v>
      </c>
      <c r="F27748">
        <v>1500000</v>
      </c>
    </row>
    <row r="27749" spans="1:6" x14ac:dyDescent="0.25">
      <c r="A27749" t="s">
        <v>278800</v>
      </c>
      <c r="B27749" t="s">
        <v>278801</v>
      </c>
      <c r="C27749" t="s">
        <v>228909</v>
      </c>
      <c r="E27749" t="s">
        <v>24218</v>
      </c>
    </row>
    <row r="27750" spans="1:6" x14ac:dyDescent="0.25">
      <c r="A27750" t="s">
        <v>278802</v>
      </c>
      <c r="B27750" t="s">
        <v>278803</v>
      </c>
      <c r="C27750" t="s">
        <v>228873</v>
      </c>
      <c r="E27750" t="s">
        <v>34617</v>
      </c>
      <c r="F27750">
        <v>1058625</v>
      </c>
    </row>
    <row r="27751" spans="1:6" x14ac:dyDescent="0.25">
      <c r="A27751" t="s">
        <v>278804</v>
      </c>
      <c r="B27751" t="s">
        <v>278805</v>
      </c>
      <c r="C27751" t="s">
        <v>228873</v>
      </c>
      <c r="E27751" t="s">
        <v>278806</v>
      </c>
      <c r="F27751">
        <v>22600000</v>
      </c>
    </row>
    <row r="27752" spans="1:6" x14ac:dyDescent="0.25">
      <c r="A27752" t="s">
        <v>278807</v>
      </c>
      <c r="B27752" t="s">
        <v>278808</v>
      </c>
      <c r="C27752" t="s">
        <v>228880</v>
      </c>
      <c r="E27752" s="1">
        <v>42009</v>
      </c>
    </row>
    <row r="27753" spans="1:6" x14ac:dyDescent="0.25">
      <c r="A27753" t="s">
        <v>278809</v>
      </c>
      <c r="B27753" t="s">
        <v>278810</v>
      </c>
      <c r="C27753" t="s">
        <v>228880</v>
      </c>
      <c r="E27753" s="1">
        <v>41923</v>
      </c>
      <c r="F27753">
        <v>300000</v>
      </c>
    </row>
    <row r="27754" spans="1:6" x14ac:dyDescent="0.25">
      <c r="A27754" t="s">
        <v>278811</v>
      </c>
      <c r="B27754" t="s">
        <v>278812</v>
      </c>
      <c r="C27754" t="s">
        <v>228873</v>
      </c>
      <c r="E27754" t="s">
        <v>147640</v>
      </c>
      <c r="F27754">
        <v>250000</v>
      </c>
    </row>
    <row r="27755" spans="1:6" x14ac:dyDescent="0.25">
      <c r="A27755" t="s">
        <v>278813</v>
      </c>
      <c r="B27755" t="s">
        <v>278814</v>
      </c>
      <c r="C27755" t="s">
        <v>228873</v>
      </c>
      <c r="E27755" t="s">
        <v>233596</v>
      </c>
      <c r="F27755">
        <v>245292</v>
      </c>
    </row>
    <row r="27756" spans="1:6" x14ac:dyDescent="0.25">
      <c r="A27756" t="s">
        <v>278815</v>
      </c>
      <c r="B27756" t="s">
        <v>278816</v>
      </c>
      <c r="C27756" t="s">
        <v>228873</v>
      </c>
      <c r="D27756" t="s">
        <v>228977</v>
      </c>
      <c r="E27756" s="1">
        <v>40763</v>
      </c>
      <c r="F27756">
        <v>12658184</v>
      </c>
    </row>
    <row r="27757" spans="1:6" x14ac:dyDescent="0.25">
      <c r="A27757" t="s">
        <v>278813</v>
      </c>
      <c r="B27757" t="s">
        <v>278817</v>
      </c>
      <c r="C27757" t="s">
        <v>228873</v>
      </c>
      <c r="D27757" t="s">
        <v>228874</v>
      </c>
      <c r="E27757" t="s">
        <v>198875</v>
      </c>
      <c r="F27757">
        <v>6000000</v>
      </c>
    </row>
    <row r="27758" spans="1:6" x14ac:dyDescent="0.25">
      <c r="A27758" t="s">
        <v>278815</v>
      </c>
      <c r="B27758" t="s">
        <v>278818</v>
      </c>
      <c r="C27758" t="s">
        <v>228873</v>
      </c>
      <c r="E27758" t="s">
        <v>61955</v>
      </c>
      <c r="F27758">
        <v>1000000</v>
      </c>
    </row>
    <row r="27759" spans="1:6" x14ac:dyDescent="0.25">
      <c r="A27759" t="s">
        <v>278819</v>
      </c>
      <c r="B27759" t="s">
        <v>278820</v>
      </c>
      <c r="C27759" t="s">
        <v>228873</v>
      </c>
      <c r="D27759" t="s">
        <v>228977</v>
      </c>
      <c r="E27759" t="s">
        <v>238340</v>
      </c>
      <c r="F27759">
        <v>5300000</v>
      </c>
    </row>
    <row r="27760" spans="1:6" x14ac:dyDescent="0.25">
      <c r="A27760" t="s">
        <v>278821</v>
      </c>
      <c r="B27760" t="s">
        <v>278822</v>
      </c>
      <c r="C27760" t="s">
        <v>228880</v>
      </c>
      <c r="E27760" s="1">
        <v>37717</v>
      </c>
    </row>
    <row r="27761" spans="1:6" x14ac:dyDescent="0.25">
      <c r="A27761" t="s">
        <v>278819</v>
      </c>
      <c r="B27761" t="s">
        <v>278823</v>
      </c>
      <c r="C27761" t="s">
        <v>228873</v>
      </c>
      <c r="E27761" s="1">
        <v>41061</v>
      </c>
      <c r="F27761">
        <v>1760006</v>
      </c>
    </row>
    <row r="27762" spans="1:6" x14ac:dyDescent="0.25">
      <c r="A27762" t="s">
        <v>278824</v>
      </c>
      <c r="B27762" t="s">
        <v>278825</v>
      </c>
      <c r="C27762" t="s">
        <v>228873</v>
      </c>
      <c r="E27762" s="1">
        <v>39549</v>
      </c>
      <c r="F27762">
        <v>3000000</v>
      </c>
    </row>
    <row r="27763" spans="1:6" x14ac:dyDescent="0.25">
      <c r="A27763" t="s">
        <v>278826</v>
      </c>
      <c r="B27763" t="s">
        <v>278827</v>
      </c>
      <c r="C27763" t="s">
        <v>228880</v>
      </c>
      <c r="E27763" s="1">
        <v>41275</v>
      </c>
      <c r="F27763">
        <v>26409</v>
      </c>
    </row>
    <row r="27764" spans="1:6" x14ac:dyDescent="0.25">
      <c r="A27764" t="s">
        <v>278828</v>
      </c>
      <c r="B27764" t="s">
        <v>278829</v>
      </c>
      <c r="C27764" t="s">
        <v>228873</v>
      </c>
      <c r="D27764" t="s">
        <v>228877</v>
      </c>
      <c r="E27764" t="s">
        <v>49715</v>
      </c>
      <c r="F27764">
        <v>3200000</v>
      </c>
    </row>
    <row r="27765" spans="1:6" x14ac:dyDescent="0.25">
      <c r="A27765" t="s">
        <v>278830</v>
      </c>
      <c r="B27765" t="s">
        <v>278831</v>
      </c>
      <c r="C27765" t="s">
        <v>228873</v>
      </c>
      <c r="E27765" t="s">
        <v>97475</v>
      </c>
      <c r="F27765">
        <v>299408</v>
      </c>
    </row>
    <row r="27766" spans="1:6" x14ac:dyDescent="0.25">
      <c r="A27766" t="s">
        <v>278828</v>
      </c>
      <c r="B27766" t="s">
        <v>278832</v>
      </c>
      <c r="C27766" t="s">
        <v>228873</v>
      </c>
      <c r="E27766" s="1">
        <v>40300</v>
      </c>
      <c r="F27766">
        <v>776171</v>
      </c>
    </row>
    <row r="27767" spans="1:6" x14ac:dyDescent="0.25">
      <c r="A27767" t="s">
        <v>278830</v>
      </c>
      <c r="B27767" t="s">
        <v>278833</v>
      </c>
      <c r="C27767" t="s">
        <v>228873</v>
      </c>
      <c r="E27767" t="s">
        <v>4758</v>
      </c>
      <c r="F27767">
        <v>500000</v>
      </c>
    </row>
    <row r="27768" spans="1:6" x14ac:dyDescent="0.25">
      <c r="A27768" t="s">
        <v>278834</v>
      </c>
      <c r="B27768" t="s">
        <v>278835</v>
      </c>
      <c r="C27768" t="s">
        <v>231514</v>
      </c>
      <c r="E27768" s="1">
        <v>42005</v>
      </c>
    </row>
    <row r="27769" spans="1:6" x14ac:dyDescent="0.25">
      <c r="A27769" t="s">
        <v>278836</v>
      </c>
      <c r="B27769" t="s">
        <v>278837</v>
      </c>
      <c r="C27769" t="s">
        <v>228873</v>
      </c>
      <c r="D27769" t="s">
        <v>228874</v>
      </c>
      <c r="E27769" s="1">
        <v>39204</v>
      </c>
      <c r="F27769">
        <v>10000000</v>
      </c>
    </row>
    <row r="27770" spans="1:6" x14ac:dyDescent="0.25">
      <c r="A27770" t="s">
        <v>278838</v>
      </c>
      <c r="B27770" t="s">
        <v>278839</v>
      </c>
      <c r="C27770" t="s">
        <v>228873</v>
      </c>
      <c r="D27770" t="s">
        <v>228877</v>
      </c>
      <c r="E27770" t="s">
        <v>278840</v>
      </c>
      <c r="F27770">
        <v>5200000</v>
      </c>
    </row>
    <row r="27771" spans="1:6" x14ac:dyDescent="0.25">
      <c r="A27771" t="s">
        <v>278841</v>
      </c>
      <c r="B27771" t="s">
        <v>278842</v>
      </c>
      <c r="C27771" t="s">
        <v>228880</v>
      </c>
      <c r="E27771" s="1">
        <v>41852</v>
      </c>
      <c r="F27771">
        <v>750000</v>
      </c>
    </row>
    <row r="27772" spans="1:6" x14ac:dyDescent="0.25">
      <c r="A27772" t="s">
        <v>278843</v>
      </c>
      <c r="B27772" t="s">
        <v>278844</v>
      </c>
      <c r="C27772" t="s">
        <v>228873</v>
      </c>
      <c r="E27772" t="s">
        <v>61966</v>
      </c>
      <c r="F27772">
        <v>4209965</v>
      </c>
    </row>
    <row r="27773" spans="1:6" x14ac:dyDescent="0.25">
      <c r="A27773" t="s">
        <v>278841</v>
      </c>
      <c r="B27773" t="s">
        <v>278845</v>
      </c>
      <c r="C27773" t="s">
        <v>228873</v>
      </c>
      <c r="E27773" s="1">
        <v>40190</v>
      </c>
    </row>
    <row r="27774" spans="1:6" x14ac:dyDescent="0.25">
      <c r="A27774" t="s">
        <v>278843</v>
      </c>
      <c r="B27774" t="s">
        <v>278846</v>
      </c>
      <c r="C27774" t="s">
        <v>228873</v>
      </c>
      <c r="D27774" t="s">
        <v>228977</v>
      </c>
      <c r="E27774" s="1">
        <v>41892</v>
      </c>
      <c r="F27774">
        <v>24000000</v>
      </c>
    </row>
    <row r="27775" spans="1:6" x14ac:dyDescent="0.25">
      <c r="A27775" t="s">
        <v>278847</v>
      </c>
      <c r="B27775" t="s">
        <v>278848</v>
      </c>
      <c r="C27775" t="s">
        <v>228873</v>
      </c>
      <c r="D27775" t="s">
        <v>228874</v>
      </c>
      <c r="E27775" s="1">
        <v>39457</v>
      </c>
      <c r="F27775">
        <v>10000000</v>
      </c>
    </row>
    <row r="27776" spans="1:6" x14ac:dyDescent="0.25">
      <c r="A27776" t="s">
        <v>278849</v>
      </c>
      <c r="B27776" t="s">
        <v>278850</v>
      </c>
      <c r="C27776" t="s">
        <v>228873</v>
      </c>
      <c r="D27776" t="s">
        <v>228877</v>
      </c>
      <c r="E27776" s="1">
        <v>38718</v>
      </c>
      <c r="F27776">
        <v>10000000</v>
      </c>
    </row>
    <row r="27777" spans="1:6" x14ac:dyDescent="0.25">
      <c r="A27777" t="s">
        <v>278851</v>
      </c>
      <c r="B27777" t="s">
        <v>278852</v>
      </c>
      <c r="C27777" t="s">
        <v>228880</v>
      </c>
      <c r="E27777" s="1">
        <v>42285</v>
      </c>
      <c r="F27777">
        <v>763334</v>
      </c>
    </row>
    <row r="27778" spans="1:6" x14ac:dyDescent="0.25">
      <c r="A27778" t="s">
        <v>278853</v>
      </c>
      <c r="B27778" t="s">
        <v>278854</v>
      </c>
      <c r="C27778" t="s">
        <v>228889</v>
      </c>
      <c r="E27778" s="1">
        <v>36172</v>
      </c>
    </row>
    <row r="27779" spans="1:6" x14ac:dyDescent="0.25">
      <c r="A27779" t="s">
        <v>278855</v>
      </c>
      <c r="B27779" t="s">
        <v>278856</v>
      </c>
      <c r="C27779" t="s">
        <v>228919</v>
      </c>
      <c r="E27779" s="1">
        <v>40179</v>
      </c>
    </row>
    <row r="27780" spans="1:6" x14ac:dyDescent="0.25">
      <c r="A27780" t="s">
        <v>278857</v>
      </c>
      <c r="B27780" t="s">
        <v>278858</v>
      </c>
      <c r="C27780" t="s">
        <v>228889</v>
      </c>
      <c r="E27780" t="s">
        <v>65395</v>
      </c>
      <c r="F27780">
        <v>500000</v>
      </c>
    </row>
    <row r="27781" spans="1:6" x14ac:dyDescent="0.25">
      <c r="A27781" t="s">
        <v>278859</v>
      </c>
      <c r="B27781" t="s">
        <v>278860</v>
      </c>
      <c r="C27781" t="s">
        <v>228873</v>
      </c>
      <c r="E27781" s="1">
        <v>38507</v>
      </c>
      <c r="F27781">
        <v>41100000</v>
      </c>
    </row>
    <row r="27782" spans="1:6" x14ac:dyDescent="0.25">
      <c r="A27782" t="s">
        <v>278861</v>
      </c>
      <c r="B27782" t="s">
        <v>278862</v>
      </c>
      <c r="C27782" t="s">
        <v>228880</v>
      </c>
      <c r="E27782" t="s">
        <v>33536</v>
      </c>
    </row>
    <row r="27783" spans="1:6" x14ac:dyDescent="0.25">
      <c r="A27783" t="s">
        <v>278863</v>
      </c>
      <c r="B27783" t="s">
        <v>278864</v>
      </c>
      <c r="C27783" t="s">
        <v>228880</v>
      </c>
      <c r="E27783" s="1">
        <v>41255</v>
      </c>
    </row>
    <row r="27784" spans="1:6" x14ac:dyDescent="0.25">
      <c r="A27784" t="s">
        <v>278861</v>
      </c>
      <c r="B27784" t="s">
        <v>278865</v>
      </c>
      <c r="C27784" t="s">
        <v>228873</v>
      </c>
      <c r="D27784" t="s">
        <v>228877</v>
      </c>
      <c r="E27784" s="1">
        <v>42310</v>
      </c>
      <c r="F27784">
        <v>8000000</v>
      </c>
    </row>
    <row r="27785" spans="1:6" x14ac:dyDescent="0.25">
      <c r="A27785" t="s">
        <v>278866</v>
      </c>
      <c r="B27785" t="s">
        <v>278867</v>
      </c>
      <c r="C27785" t="s">
        <v>228919</v>
      </c>
      <c r="E27785" s="1">
        <v>40969</v>
      </c>
      <c r="F27785">
        <v>10300000</v>
      </c>
    </row>
    <row r="27786" spans="1:6" x14ac:dyDescent="0.25">
      <c r="A27786" t="s">
        <v>278868</v>
      </c>
      <c r="B27786" t="s">
        <v>278869</v>
      </c>
      <c r="C27786" t="s">
        <v>228873</v>
      </c>
      <c r="D27786" t="s">
        <v>228977</v>
      </c>
      <c r="E27786" t="s">
        <v>52047</v>
      </c>
      <c r="F27786">
        <v>15000000</v>
      </c>
    </row>
    <row r="27787" spans="1:6" x14ac:dyDescent="0.25">
      <c r="A27787" t="s">
        <v>278866</v>
      </c>
      <c r="B27787" t="s">
        <v>278870</v>
      </c>
      <c r="C27787" t="s">
        <v>228919</v>
      </c>
      <c r="E27787" t="s">
        <v>24398</v>
      </c>
      <c r="F27787">
        <v>50000000</v>
      </c>
    </row>
    <row r="27788" spans="1:6" x14ac:dyDescent="0.25">
      <c r="A27788" t="s">
        <v>278868</v>
      </c>
      <c r="B27788" t="s">
        <v>278871</v>
      </c>
      <c r="C27788" t="s">
        <v>228873</v>
      </c>
      <c r="E27788" s="1">
        <v>42126</v>
      </c>
      <c r="F27788">
        <v>10560220</v>
      </c>
    </row>
    <row r="27789" spans="1:6" x14ac:dyDescent="0.25">
      <c r="A27789" t="s">
        <v>278872</v>
      </c>
      <c r="B27789" t="s">
        <v>278873</v>
      </c>
      <c r="C27789" t="s">
        <v>228873</v>
      </c>
      <c r="E27789" s="1">
        <v>40548</v>
      </c>
    </row>
    <row r="27790" spans="1:6" x14ac:dyDescent="0.25">
      <c r="A27790" t="s">
        <v>278874</v>
      </c>
      <c r="B27790" t="s">
        <v>278875</v>
      </c>
      <c r="C27790" t="s">
        <v>228919</v>
      </c>
      <c r="E27790" t="s">
        <v>177534</v>
      </c>
    </row>
    <row r="27791" spans="1:6" x14ac:dyDescent="0.25">
      <c r="A27791" t="s">
        <v>278876</v>
      </c>
      <c r="B27791" t="s">
        <v>278877</v>
      </c>
      <c r="C27791" t="s">
        <v>228873</v>
      </c>
      <c r="E27791" t="s">
        <v>249856</v>
      </c>
      <c r="F27791">
        <v>3216277</v>
      </c>
    </row>
    <row r="27792" spans="1:6" x14ac:dyDescent="0.25">
      <c r="A27792" t="s">
        <v>278878</v>
      </c>
      <c r="B27792" t="s">
        <v>278879</v>
      </c>
      <c r="C27792" t="s">
        <v>228880</v>
      </c>
      <c r="E27792" t="s">
        <v>33458</v>
      </c>
      <c r="F27792">
        <v>540000</v>
      </c>
    </row>
    <row r="27793" spans="1:6" x14ac:dyDescent="0.25">
      <c r="A27793" t="s">
        <v>278880</v>
      </c>
      <c r="B27793" t="s">
        <v>278881</v>
      </c>
      <c r="C27793" t="s">
        <v>228880</v>
      </c>
      <c r="E27793" s="1">
        <v>41067</v>
      </c>
      <c r="F27793">
        <v>325000</v>
      </c>
    </row>
    <row r="27794" spans="1:6" x14ac:dyDescent="0.25">
      <c r="A27794" t="s">
        <v>278882</v>
      </c>
      <c r="B27794" t="s">
        <v>278883</v>
      </c>
      <c r="C27794" t="s">
        <v>228889</v>
      </c>
      <c r="E27794" t="s">
        <v>15006</v>
      </c>
      <c r="F27794">
        <v>1203771</v>
      </c>
    </row>
    <row r="27795" spans="1:6" x14ac:dyDescent="0.25">
      <c r="A27795" t="s">
        <v>278884</v>
      </c>
      <c r="B27795" t="s">
        <v>278885</v>
      </c>
      <c r="C27795" t="s">
        <v>228880</v>
      </c>
      <c r="E27795" s="1">
        <v>39448</v>
      </c>
    </row>
    <row r="27796" spans="1:6" x14ac:dyDescent="0.25">
      <c r="A27796" t="s">
        <v>278886</v>
      </c>
      <c r="B27796" t="s">
        <v>278887</v>
      </c>
      <c r="C27796" t="s">
        <v>228943</v>
      </c>
      <c r="E27796" t="s">
        <v>40317</v>
      </c>
      <c r="F27796">
        <v>1700000</v>
      </c>
    </row>
    <row r="27797" spans="1:6" x14ac:dyDescent="0.25">
      <c r="A27797" t="s">
        <v>278888</v>
      </c>
      <c r="B27797" t="s">
        <v>278889</v>
      </c>
      <c r="C27797" t="s">
        <v>228880</v>
      </c>
      <c r="E27797" t="s">
        <v>131360</v>
      </c>
      <c r="F27797">
        <v>1350000</v>
      </c>
    </row>
    <row r="27798" spans="1:6" x14ac:dyDescent="0.25">
      <c r="A27798" t="s">
        <v>278890</v>
      </c>
      <c r="B27798" t="s">
        <v>278891</v>
      </c>
      <c r="C27798" t="s">
        <v>228873</v>
      </c>
      <c r="D27798" t="s">
        <v>228877</v>
      </c>
      <c r="E27798" s="1">
        <v>40909</v>
      </c>
    </row>
    <row r="27799" spans="1:6" x14ac:dyDescent="0.25">
      <c r="A27799" t="s">
        <v>278892</v>
      </c>
      <c r="B27799" t="s">
        <v>278893</v>
      </c>
      <c r="C27799" t="s">
        <v>228927</v>
      </c>
      <c r="E27799" s="1">
        <v>40179</v>
      </c>
    </row>
    <row r="27800" spans="1:6" x14ac:dyDescent="0.25">
      <c r="A27800" t="s">
        <v>278894</v>
      </c>
      <c r="B27800" t="s">
        <v>278895</v>
      </c>
      <c r="C27800" t="s">
        <v>228873</v>
      </c>
      <c r="E27800" t="s">
        <v>107023</v>
      </c>
    </row>
    <row r="27801" spans="1:6" x14ac:dyDescent="0.25">
      <c r="A27801" t="s">
        <v>278896</v>
      </c>
      <c r="B27801" t="s">
        <v>278897</v>
      </c>
      <c r="C27801" t="s">
        <v>228873</v>
      </c>
      <c r="E27801" s="1">
        <v>41250</v>
      </c>
    </row>
    <row r="27802" spans="1:6" x14ac:dyDescent="0.25">
      <c r="A27802" t="s">
        <v>278894</v>
      </c>
      <c r="B27802" t="s">
        <v>278898</v>
      </c>
      <c r="C27802" t="s">
        <v>228873</v>
      </c>
      <c r="E27802" t="s">
        <v>32690</v>
      </c>
    </row>
    <row r="27803" spans="1:6" x14ac:dyDescent="0.25">
      <c r="A27803" t="s">
        <v>278899</v>
      </c>
      <c r="B27803" t="s">
        <v>278900</v>
      </c>
      <c r="C27803" t="s">
        <v>228943</v>
      </c>
      <c r="E27803" s="1">
        <v>41647</v>
      </c>
      <c r="F27803">
        <v>600000</v>
      </c>
    </row>
    <row r="27804" spans="1:6" x14ac:dyDescent="0.25">
      <c r="A27804" t="s">
        <v>278901</v>
      </c>
      <c r="B27804" t="s">
        <v>278902</v>
      </c>
      <c r="C27804" t="s">
        <v>228873</v>
      </c>
      <c r="D27804" t="s">
        <v>228877</v>
      </c>
      <c r="E27804" t="s">
        <v>231465</v>
      </c>
    </row>
    <row r="27805" spans="1:6" x14ac:dyDescent="0.25">
      <c r="A27805" t="s">
        <v>278903</v>
      </c>
      <c r="B27805" t="s">
        <v>278904</v>
      </c>
      <c r="C27805" t="s">
        <v>228873</v>
      </c>
      <c r="E27805" t="s">
        <v>21513</v>
      </c>
      <c r="F27805">
        <v>1000000</v>
      </c>
    </row>
    <row r="27806" spans="1:6" x14ac:dyDescent="0.25">
      <c r="A27806" t="s">
        <v>278905</v>
      </c>
      <c r="B27806" t="s">
        <v>278906</v>
      </c>
      <c r="C27806" t="s">
        <v>228880</v>
      </c>
      <c r="E27806" s="1">
        <v>42039</v>
      </c>
    </row>
    <row r="27807" spans="1:6" x14ac:dyDescent="0.25">
      <c r="A27807" t="s">
        <v>278907</v>
      </c>
      <c r="B27807" t="s">
        <v>278908</v>
      </c>
      <c r="C27807" t="s">
        <v>228919</v>
      </c>
      <c r="E27807" t="s">
        <v>241661</v>
      </c>
    </row>
    <row r="27808" spans="1:6" x14ac:dyDescent="0.25">
      <c r="A27808" t="s">
        <v>278909</v>
      </c>
      <c r="B27808" t="s">
        <v>278910</v>
      </c>
      <c r="C27808" t="s">
        <v>228873</v>
      </c>
      <c r="E27808" t="s">
        <v>177534</v>
      </c>
      <c r="F27808">
        <v>2763208</v>
      </c>
    </row>
    <row r="27809" spans="1:6" x14ac:dyDescent="0.25">
      <c r="A27809" t="s">
        <v>278911</v>
      </c>
      <c r="B27809" t="s">
        <v>278912</v>
      </c>
      <c r="C27809" t="s">
        <v>228943</v>
      </c>
      <c r="E27809" t="s">
        <v>43104</v>
      </c>
      <c r="F27809">
        <v>100000</v>
      </c>
    </row>
    <row r="27810" spans="1:6" x14ac:dyDescent="0.25">
      <c r="A27810" t="s">
        <v>278913</v>
      </c>
      <c r="B27810" t="s">
        <v>278914</v>
      </c>
      <c r="C27810" t="s">
        <v>228873</v>
      </c>
      <c r="D27810" t="s">
        <v>229145</v>
      </c>
      <c r="E27810" t="s">
        <v>81035</v>
      </c>
      <c r="F27810">
        <v>12000000</v>
      </c>
    </row>
    <row r="27811" spans="1:6" x14ac:dyDescent="0.25">
      <c r="A27811" t="s">
        <v>278915</v>
      </c>
      <c r="B27811" t="s">
        <v>278916</v>
      </c>
      <c r="C27811" t="s">
        <v>228873</v>
      </c>
      <c r="D27811" t="s">
        <v>228874</v>
      </c>
      <c r="E27811" s="1">
        <v>37633</v>
      </c>
      <c r="F27811">
        <v>13000000</v>
      </c>
    </row>
    <row r="27812" spans="1:6" x14ac:dyDescent="0.25">
      <c r="A27812" t="s">
        <v>278913</v>
      </c>
      <c r="B27812" t="s">
        <v>278917</v>
      </c>
      <c r="C27812" t="s">
        <v>228873</v>
      </c>
      <c r="D27812" t="s">
        <v>228977</v>
      </c>
      <c r="E27812" t="s">
        <v>278918</v>
      </c>
      <c r="F27812">
        <v>22500000</v>
      </c>
    </row>
    <row r="27813" spans="1:6" x14ac:dyDescent="0.25">
      <c r="A27813" t="s">
        <v>278915</v>
      </c>
      <c r="B27813" t="s">
        <v>278919</v>
      </c>
      <c r="C27813" t="s">
        <v>228927</v>
      </c>
      <c r="E27813" t="s">
        <v>50758</v>
      </c>
      <c r="F27813">
        <v>5000000</v>
      </c>
    </row>
    <row r="27814" spans="1:6" x14ac:dyDescent="0.25">
      <c r="A27814" t="s">
        <v>278913</v>
      </c>
      <c r="B27814" t="s">
        <v>278920</v>
      </c>
      <c r="C27814" t="s">
        <v>228873</v>
      </c>
      <c r="D27814" t="s">
        <v>228877</v>
      </c>
      <c r="E27814" s="1">
        <v>37633</v>
      </c>
      <c r="F27814">
        <v>8400000</v>
      </c>
    </row>
    <row r="27815" spans="1:6" x14ac:dyDescent="0.25">
      <c r="A27815" t="s">
        <v>278921</v>
      </c>
      <c r="B27815" t="s">
        <v>278922</v>
      </c>
      <c r="C27815" t="s">
        <v>228889</v>
      </c>
      <c r="E27815" s="1">
        <v>37989</v>
      </c>
    </row>
    <row r="27816" spans="1:6" x14ac:dyDescent="0.25">
      <c r="A27816" t="s">
        <v>278923</v>
      </c>
      <c r="B27816" t="s">
        <v>278924</v>
      </c>
      <c r="C27816" t="s">
        <v>229045</v>
      </c>
      <c r="E27816" t="s">
        <v>94917</v>
      </c>
      <c r="F27816">
        <v>75000</v>
      </c>
    </row>
    <row r="27817" spans="1:6" x14ac:dyDescent="0.25">
      <c r="A27817" t="s">
        <v>278925</v>
      </c>
      <c r="B27817" t="s">
        <v>278926</v>
      </c>
      <c r="C27817" t="s">
        <v>228873</v>
      </c>
      <c r="D27817" t="s">
        <v>228977</v>
      </c>
      <c r="E27817" s="1">
        <v>38358</v>
      </c>
      <c r="F27817">
        <v>20900000</v>
      </c>
    </row>
    <row r="27818" spans="1:6" x14ac:dyDescent="0.25">
      <c r="A27818" t="s">
        <v>278923</v>
      </c>
      <c r="B27818" t="s">
        <v>278927</v>
      </c>
      <c r="C27818" t="s">
        <v>228873</v>
      </c>
      <c r="E27818" t="s">
        <v>59103</v>
      </c>
      <c r="F27818">
        <v>12000000</v>
      </c>
    </row>
    <row r="27819" spans="1:6" x14ac:dyDescent="0.25">
      <c r="A27819" t="s">
        <v>278925</v>
      </c>
      <c r="B27819" t="s">
        <v>278928</v>
      </c>
      <c r="C27819" t="s">
        <v>228873</v>
      </c>
      <c r="E27819" t="s">
        <v>2917</v>
      </c>
      <c r="F27819">
        <v>28875788</v>
      </c>
    </row>
    <row r="27820" spans="1:6" x14ac:dyDescent="0.25">
      <c r="A27820" t="s">
        <v>278923</v>
      </c>
      <c r="B27820" t="s">
        <v>278929</v>
      </c>
      <c r="C27820" t="s">
        <v>228873</v>
      </c>
      <c r="D27820" t="s">
        <v>228874</v>
      </c>
      <c r="E27820" s="1">
        <v>37995</v>
      </c>
      <c r="F27820">
        <v>7200000</v>
      </c>
    </row>
    <row r="27821" spans="1:6" x14ac:dyDescent="0.25">
      <c r="A27821" t="s">
        <v>278930</v>
      </c>
      <c r="B27821" t="s">
        <v>278931</v>
      </c>
      <c r="C27821" t="s">
        <v>228880</v>
      </c>
      <c r="E27821" t="s">
        <v>5380</v>
      </c>
      <c r="F27821">
        <v>1020000</v>
      </c>
    </row>
    <row r="27822" spans="1:6" x14ac:dyDescent="0.25">
      <c r="A27822" t="s">
        <v>278932</v>
      </c>
      <c r="B27822" t="s">
        <v>278933</v>
      </c>
      <c r="C27822" t="s">
        <v>228927</v>
      </c>
      <c r="E27822" s="1">
        <v>41894</v>
      </c>
      <c r="F27822">
        <v>50000000</v>
      </c>
    </row>
    <row r="27823" spans="1:6" x14ac:dyDescent="0.25">
      <c r="A27823" t="s">
        <v>278934</v>
      </c>
      <c r="B27823" t="s">
        <v>278935</v>
      </c>
      <c r="C27823" t="s">
        <v>228873</v>
      </c>
      <c r="D27823" t="s">
        <v>228877</v>
      </c>
      <c r="E27823" s="1">
        <v>41793</v>
      </c>
      <c r="F27823">
        <v>37000000</v>
      </c>
    </row>
    <row r="27824" spans="1:6" x14ac:dyDescent="0.25">
      <c r="A27824" t="s">
        <v>278932</v>
      </c>
      <c r="B27824" t="s">
        <v>278936</v>
      </c>
      <c r="C27824" t="s">
        <v>228873</v>
      </c>
      <c r="D27824" t="s">
        <v>228874</v>
      </c>
      <c r="E27824" s="1">
        <v>42223</v>
      </c>
      <c r="F27824">
        <v>83000000</v>
      </c>
    </row>
    <row r="27825" spans="1:6" x14ac:dyDescent="0.25">
      <c r="A27825" t="s">
        <v>278934</v>
      </c>
      <c r="B27825" t="s">
        <v>278937</v>
      </c>
      <c r="C27825" t="s">
        <v>228880</v>
      </c>
      <c r="E27825" t="s">
        <v>12427</v>
      </c>
      <c r="F27825">
        <v>3205800</v>
      </c>
    </row>
    <row r="27826" spans="1:6" x14ac:dyDescent="0.25">
      <c r="A27826" t="s">
        <v>278932</v>
      </c>
      <c r="B27826" t="s">
        <v>278938</v>
      </c>
      <c r="C27826" t="s">
        <v>228880</v>
      </c>
      <c r="E27826" t="s">
        <v>23055</v>
      </c>
    </row>
    <row r="27827" spans="1:6" x14ac:dyDescent="0.25">
      <c r="A27827" t="s">
        <v>278934</v>
      </c>
      <c r="B27827" t="s">
        <v>278939</v>
      </c>
      <c r="C27827" t="s">
        <v>228927</v>
      </c>
      <c r="E27827" s="1">
        <v>41526</v>
      </c>
      <c r="F27827">
        <v>2000000</v>
      </c>
    </row>
    <row r="27828" spans="1:6" x14ac:dyDescent="0.25">
      <c r="A27828" t="s">
        <v>278940</v>
      </c>
      <c r="B27828" t="s">
        <v>278941</v>
      </c>
      <c r="C27828" t="s">
        <v>228873</v>
      </c>
      <c r="D27828" t="s">
        <v>228977</v>
      </c>
      <c r="E27828" s="1">
        <v>38111</v>
      </c>
      <c r="F27828">
        <v>13000000</v>
      </c>
    </row>
    <row r="27829" spans="1:6" x14ac:dyDescent="0.25">
      <c r="A27829" t="s">
        <v>278942</v>
      </c>
      <c r="B27829" t="s">
        <v>278943</v>
      </c>
      <c r="C27829" t="s">
        <v>228927</v>
      </c>
      <c r="E27829" t="s">
        <v>17156</v>
      </c>
      <c r="F27829">
        <v>767000</v>
      </c>
    </row>
    <row r="27830" spans="1:6" x14ac:dyDescent="0.25">
      <c r="A27830" t="s">
        <v>278944</v>
      </c>
      <c r="B27830" t="s">
        <v>278945</v>
      </c>
      <c r="C27830" t="s">
        <v>228927</v>
      </c>
      <c r="E27830" t="s">
        <v>17156</v>
      </c>
      <c r="F27830">
        <v>850000</v>
      </c>
    </row>
    <row r="27831" spans="1:6" x14ac:dyDescent="0.25">
      <c r="A27831" t="s">
        <v>278942</v>
      </c>
      <c r="B27831" t="s">
        <v>278946</v>
      </c>
      <c r="C27831" t="s">
        <v>228873</v>
      </c>
      <c r="E27831" t="s">
        <v>234731</v>
      </c>
      <c r="F27831">
        <v>200000</v>
      </c>
    </row>
    <row r="27832" spans="1:6" x14ac:dyDescent="0.25">
      <c r="A27832" t="s">
        <v>278944</v>
      </c>
      <c r="B27832" t="s">
        <v>278947</v>
      </c>
      <c r="C27832" t="s">
        <v>228873</v>
      </c>
      <c r="E27832" t="s">
        <v>14756</v>
      </c>
      <c r="F27832">
        <v>1647975</v>
      </c>
    </row>
    <row r="27833" spans="1:6" x14ac:dyDescent="0.25">
      <c r="A27833" t="s">
        <v>278942</v>
      </c>
      <c r="B27833" t="s">
        <v>278948</v>
      </c>
      <c r="C27833" t="s">
        <v>228873</v>
      </c>
      <c r="E27833" t="s">
        <v>17156</v>
      </c>
      <c r="F27833">
        <v>256000</v>
      </c>
    </row>
    <row r="27834" spans="1:6" x14ac:dyDescent="0.25">
      <c r="A27834" t="s">
        <v>278949</v>
      </c>
      <c r="B27834" t="s">
        <v>278950</v>
      </c>
      <c r="C27834" t="s">
        <v>228873</v>
      </c>
      <c r="E27834" t="s">
        <v>49157</v>
      </c>
      <c r="F27834">
        <v>1100000</v>
      </c>
    </row>
    <row r="27835" spans="1:6" x14ac:dyDescent="0.25">
      <c r="A27835" t="s">
        <v>278951</v>
      </c>
      <c r="B27835" t="s">
        <v>278952</v>
      </c>
      <c r="C27835" t="s">
        <v>228873</v>
      </c>
      <c r="E27835" s="1">
        <v>40579</v>
      </c>
      <c r="F27835">
        <v>200000</v>
      </c>
    </row>
    <row r="27836" spans="1:6" x14ac:dyDescent="0.25">
      <c r="A27836" t="s">
        <v>278953</v>
      </c>
      <c r="B27836" t="s">
        <v>278954</v>
      </c>
      <c r="C27836" t="s">
        <v>228873</v>
      </c>
      <c r="D27836" t="s">
        <v>228874</v>
      </c>
      <c r="E27836" t="s">
        <v>248361</v>
      </c>
      <c r="F27836">
        <v>12000000</v>
      </c>
    </row>
    <row r="27837" spans="1:6" x14ac:dyDescent="0.25">
      <c r="A27837" t="s">
        <v>278955</v>
      </c>
      <c r="B27837" t="s">
        <v>278956</v>
      </c>
      <c r="C27837" t="s">
        <v>228873</v>
      </c>
      <c r="D27837" t="s">
        <v>228877</v>
      </c>
      <c r="E27837" t="s">
        <v>109102</v>
      </c>
      <c r="F27837">
        <v>6000000</v>
      </c>
    </row>
    <row r="27838" spans="1:6" x14ac:dyDescent="0.25">
      <c r="A27838" t="s">
        <v>278953</v>
      </c>
      <c r="B27838" t="s">
        <v>278957</v>
      </c>
      <c r="C27838" t="s">
        <v>228873</v>
      </c>
      <c r="D27838" t="s">
        <v>228977</v>
      </c>
      <c r="E27838" t="s">
        <v>13636</v>
      </c>
      <c r="F27838">
        <v>12500000</v>
      </c>
    </row>
    <row r="27839" spans="1:6" x14ac:dyDescent="0.25">
      <c r="A27839" t="s">
        <v>278955</v>
      </c>
      <c r="B27839" t="s">
        <v>278958</v>
      </c>
      <c r="C27839" t="s">
        <v>228873</v>
      </c>
      <c r="E27839" t="s">
        <v>278959</v>
      </c>
      <c r="F27839">
        <v>1000000</v>
      </c>
    </row>
    <row r="27840" spans="1:6" x14ac:dyDescent="0.25">
      <c r="A27840" t="s">
        <v>278953</v>
      </c>
      <c r="B27840" t="s">
        <v>278960</v>
      </c>
      <c r="C27840" t="s">
        <v>228873</v>
      </c>
      <c r="D27840" t="s">
        <v>228977</v>
      </c>
      <c r="E27840" t="s">
        <v>50062</v>
      </c>
    </row>
    <row r="27841" spans="1:6" x14ac:dyDescent="0.25">
      <c r="A27841" t="s">
        <v>278955</v>
      </c>
      <c r="B27841" t="s">
        <v>278961</v>
      </c>
      <c r="C27841" t="s">
        <v>228873</v>
      </c>
      <c r="E27841" t="s">
        <v>26684</v>
      </c>
      <c r="F27841">
        <v>6751364</v>
      </c>
    </row>
    <row r="27842" spans="1:6" x14ac:dyDescent="0.25">
      <c r="A27842" t="s">
        <v>278962</v>
      </c>
      <c r="B27842" t="s">
        <v>278963</v>
      </c>
      <c r="C27842" t="s">
        <v>228880</v>
      </c>
      <c r="E27842" s="1">
        <v>41648</v>
      </c>
    </row>
    <row r="27843" spans="1:6" x14ac:dyDescent="0.25">
      <c r="A27843" t="s">
        <v>278964</v>
      </c>
      <c r="B27843" t="s">
        <v>278965</v>
      </c>
      <c r="C27843" t="s">
        <v>228873</v>
      </c>
      <c r="E27843" t="s">
        <v>164841</v>
      </c>
      <c r="F27843">
        <v>1185610</v>
      </c>
    </row>
    <row r="27844" spans="1:6" x14ac:dyDescent="0.25">
      <c r="A27844" t="s">
        <v>278966</v>
      </c>
      <c r="B27844" t="s">
        <v>278967</v>
      </c>
      <c r="C27844" t="s">
        <v>228873</v>
      </c>
      <c r="E27844" t="s">
        <v>33855</v>
      </c>
      <c r="F27844">
        <v>119500</v>
      </c>
    </row>
    <row r="27845" spans="1:6" x14ac:dyDescent="0.25">
      <c r="A27845" t="s">
        <v>278964</v>
      </c>
      <c r="B27845" t="s">
        <v>278968</v>
      </c>
      <c r="C27845" t="s">
        <v>228880</v>
      </c>
      <c r="E27845" t="s">
        <v>29870</v>
      </c>
      <c r="F27845">
        <v>75000</v>
      </c>
    </row>
    <row r="27846" spans="1:6" x14ac:dyDescent="0.25">
      <c r="A27846" t="s">
        <v>278969</v>
      </c>
      <c r="B27846" t="s">
        <v>278970</v>
      </c>
      <c r="C27846" t="s">
        <v>228880</v>
      </c>
      <c r="E27846" t="s">
        <v>233498</v>
      </c>
      <c r="F27846">
        <v>10000</v>
      </c>
    </row>
    <row r="27847" spans="1:6" x14ac:dyDescent="0.25">
      <c r="A27847" t="s">
        <v>278971</v>
      </c>
      <c r="B27847" t="s">
        <v>278972</v>
      </c>
      <c r="C27847" t="s">
        <v>228880</v>
      </c>
      <c r="E27847" t="s">
        <v>79337</v>
      </c>
    </row>
    <row r="27848" spans="1:6" x14ac:dyDescent="0.25">
      <c r="A27848" t="s">
        <v>278973</v>
      </c>
      <c r="B27848" t="s">
        <v>278974</v>
      </c>
      <c r="C27848" t="s">
        <v>228927</v>
      </c>
      <c r="E27848" t="s">
        <v>41733</v>
      </c>
      <c r="F27848">
        <v>960000</v>
      </c>
    </row>
    <row r="27849" spans="1:6" x14ac:dyDescent="0.25">
      <c r="A27849" t="s">
        <v>278971</v>
      </c>
      <c r="B27849" t="s">
        <v>278975</v>
      </c>
      <c r="C27849" t="s">
        <v>228927</v>
      </c>
      <c r="E27849" t="s">
        <v>9525</v>
      </c>
      <c r="F27849">
        <v>960000</v>
      </c>
    </row>
    <row r="27850" spans="1:6" x14ac:dyDescent="0.25">
      <c r="A27850" t="s">
        <v>278973</v>
      </c>
      <c r="B27850" t="s">
        <v>278976</v>
      </c>
      <c r="C27850" t="s">
        <v>228880</v>
      </c>
      <c r="E27850" t="s">
        <v>107023</v>
      </c>
    </row>
    <row r="27851" spans="1:6" x14ac:dyDescent="0.25">
      <c r="A27851" t="s">
        <v>278977</v>
      </c>
      <c r="B27851" t="s">
        <v>278978</v>
      </c>
      <c r="C27851" t="s">
        <v>228873</v>
      </c>
      <c r="D27851" t="s">
        <v>228877</v>
      </c>
      <c r="E27851" s="1">
        <v>31052</v>
      </c>
      <c r="F27851">
        <v>666000</v>
      </c>
    </row>
    <row r="27852" spans="1:6" x14ac:dyDescent="0.25">
      <c r="A27852" t="s">
        <v>278979</v>
      </c>
      <c r="B27852" t="s">
        <v>278980</v>
      </c>
      <c r="C27852" t="s">
        <v>228880</v>
      </c>
      <c r="E27852" s="1">
        <v>37990</v>
      </c>
    </row>
    <row r="27853" spans="1:6" x14ac:dyDescent="0.25">
      <c r="A27853" t="s">
        <v>278981</v>
      </c>
      <c r="B27853" t="s">
        <v>278982</v>
      </c>
      <c r="C27853" t="s">
        <v>228873</v>
      </c>
      <c r="E27853" t="s">
        <v>46102</v>
      </c>
      <c r="F27853">
        <v>420000</v>
      </c>
    </row>
    <row r="27854" spans="1:6" x14ac:dyDescent="0.25">
      <c r="A27854" t="s">
        <v>278983</v>
      </c>
      <c r="B27854" t="s">
        <v>278984</v>
      </c>
      <c r="C27854" t="s">
        <v>228927</v>
      </c>
      <c r="E27854" t="s">
        <v>17467</v>
      </c>
      <c r="F27854">
        <v>1182844</v>
      </c>
    </row>
    <row r="27855" spans="1:6" x14ac:dyDescent="0.25">
      <c r="A27855" t="s">
        <v>278981</v>
      </c>
      <c r="B27855" t="s">
        <v>278985</v>
      </c>
      <c r="C27855" t="s">
        <v>228927</v>
      </c>
      <c r="E27855" t="s">
        <v>71379</v>
      </c>
      <c r="F27855">
        <v>500000</v>
      </c>
    </row>
    <row r="27856" spans="1:6" x14ac:dyDescent="0.25">
      <c r="A27856" t="s">
        <v>278983</v>
      </c>
      <c r="B27856" t="s">
        <v>278986</v>
      </c>
      <c r="C27856" t="s">
        <v>228873</v>
      </c>
      <c r="E27856" t="s">
        <v>103518</v>
      </c>
      <c r="F27856">
        <v>435000</v>
      </c>
    </row>
    <row r="27857" spans="1:6" x14ac:dyDescent="0.25">
      <c r="A27857" t="s">
        <v>278981</v>
      </c>
      <c r="B27857" t="s">
        <v>278987</v>
      </c>
      <c r="C27857" t="s">
        <v>228927</v>
      </c>
      <c r="E27857" t="s">
        <v>213719</v>
      </c>
      <c r="F27857">
        <v>750000</v>
      </c>
    </row>
    <row r="27858" spans="1:6" x14ac:dyDescent="0.25">
      <c r="A27858" t="s">
        <v>278988</v>
      </c>
      <c r="B27858" t="s">
        <v>278989</v>
      </c>
      <c r="C27858" t="s">
        <v>228927</v>
      </c>
      <c r="E27858" s="1">
        <v>39818</v>
      </c>
      <c r="F27858">
        <v>225000</v>
      </c>
    </row>
    <row r="27859" spans="1:6" x14ac:dyDescent="0.25">
      <c r="A27859" t="s">
        <v>278990</v>
      </c>
      <c r="B27859" t="s">
        <v>278991</v>
      </c>
      <c r="C27859" t="s">
        <v>228880</v>
      </c>
      <c r="E27859" t="s">
        <v>18545</v>
      </c>
      <c r="F27859">
        <v>2000000</v>
      </c>
    </row>
    <row r="27860" spans="1:6" x14ac:dyDescent="0.25">
      <c r="A27860" t="s">
        <v>278992</v>
      </c>
      <c r="B27860" t="s">
        <v>278993</v>
      </c>
      <c r="C27860" t="s">
        <v>228943</v>
      </c>
      <c r="E27860" t="s">
        <v>52047</v>
      </c>
      <c r="F27860">
        <v>200000</v>
      </c>
    </row>
    <row r="27861" spans="1:6" x14ac:dyDescent="0.25">
      <c r="A27861" t="s">
        <v>278990</v>
      </c>
      <c r="B27861" t="s">
        <v>278994</v>
      </c>
      <c r="C27861" t="s">
        <v>228873</v>
      </c>
      <c r="E27861" t="s">
        <v>199512</v>
      </c>
      <c r="F27861">
        <v>10000000</v>
      </c>
    </row>
    <row r="27862" spans="1:6" x14ac:dyDescent="0.25">
      <c r="A27862" t="s">
        <v>278995</v>
      </c>
      <c r="B27862" t="s">
        <v>278996</v>
      </c>
      <c r="C27862" t="s">
        <v>228943</v>
      </c>
      <c r="E27862" s="1">
        <v>38353</v>
      </c>
      <c r="F27862">
        <v>2500000</v>
      </c>
    </row>
    <row r="27863" spans="1:6" x14ac:dyDescent="0.25">
      <c r="A27863" t="s">
        <v>278997</v>
      </c>
      <c r="B27863" t="s">
        <v>278998</v>
      </c>
      <c r="C27863" t="s">
        <v>228880</v>
      </c>
      <c r="E27863" t="s">
        <v>20802</v>
      </c>
    </row>
    <row r="27864" spans="1:6" x14ac:dyDescent="0.25">
      <c r="A27864" t="s">
        <v>278999</v>
      </c>
      <c r="B27864" t="s">
        <v>279000</v>
      </c>
      <c r="C27864" t="s">
        <v>228909</v>
      </c>
      <c r="E27864" t="s">
        <v>21005</v>
      </c>
    </row>
    <row r="27865" spans="1:6" x14ac:dyDescent="0.25">
      <c r="A27865" t="s">
        <v>279001</v>
      </c>
      <c r="B27865" t="s">
        <v>279002</v>
      </c>
      <c r="C27865" t="s">
        <v>228873</v>
      </c>
      <c r="D27865" t="s">
        <v>228877</v>
      </c>
      <c r="E27865" s="1">
        <v>38968</v>
      </c>
      <c r="F27865">
        <v>13800000</v>
      </c>
    </row>
    <row r="27866" spans="1:6" x14ac:dyDescent="0.25">
      <c r="A27866" t="s">
        <v>279003</v>
      </c>
      <c r="B27866" t="s">
        <v>279004</v>
      </c>
      <c r="C27866" t="s">
        <v>229045</v>
      </c>
      <c r="E27866" s="1">
        <v>41648</v>
      </c>
      <c r="F27866">
        <v>20000</v>
      </c>
    </row>
    <row r="27867" spans="1:6" x14ac:dyDescent="0.25">
      <c r="A27867" t="s">
        <v>279005</v>
      </c>
      <c r="B27867" t="s">
        <v>279006</v>
      </c>
      <c r="C27867" t="s">
        <v>228880</v>
      </c>
      <c r="E27867" s="1">
        <v>41645</v>
      </c>
      <c r="F27867">
        <v>20000</v>
      </c>
    </row>
    <row r="27868" spans="1:6" x14ac:dyDescent="0.25">
      <c r="A27868" t="s">
        <v>279007</v>
      </c>
      <c r="B27868" t="s">
        <v>279008</v>
      </c>
      <c r="C27868" t="s">
        <v>228873</v>
      </c>
      <c r="E27868" s="1">
        <v>40187</v>
      </c>
      <c r="F27868">
        <v>10000000</v>
      </c>
    </row>
    <row r="27869" spans="1:6" x14ac:dyDescent="0.25">
      <c r="A27869" t="s">
        <v>279009</v>
      </c>
      <c r="B27869" t="s">
        <v>279010</v>
      </c>
      <c r="C27869" t="s">
        <v>228880</v>
      </c>
      <c r="E27869" s="1">
        <v>41314</v>
      </c>
      <c r="F27869">
        <v>50000</v>
      </c>
    </row>
    <row r="27870" spans="1:6" x14ac:dyDescent="0.25">
      <c r="A27870" t="s">
        <v>279011</v>
      </c>
      <c r="B27870" t="s">
        <v>279012</v>
      </c>
      <c r="C27870" t="s">
        <v>228880</v>
      </c>
      <c r="E27870" s="1">
        <v>41275</v>
      </c>
    </row>
    <row r="27871" spans="1:6" x14ac:dyDescent="0.25">
      <c r="A27871" t="s">
        <v>279013</v>
      </c>
      <c r="B27871" t="s">
        <v>279014</v>
      </c>
      <c r="C27871" t="s">
        <v>228889</v>
      </c>
      <c r="E27871" t="s">
        <v>33433</v>
      </c>
    </row>
    <row r="27872" spans="1:6" x14ac:dyDescent="0.25">
      <c r="A27872" t="s">
        <v>279015</v>
      </c>
      <c r="B27872" t="s">
        <v>279016</v>
      </c>
      <c r="C27872" t="s">
        <v>228927</v>
      </c>
      <c r="E27872" s="1">
        <v>41761</v>
      </c>
      <c r="F27872">
        <v>50000</v>
      </c>
    </row>
    <row r="27873" spans="1:6" x14ac:dyDescent="0.25">
      <c r="A27873" t="s">
        <v>279017</v>
      </c>
      <c r="B27873" t="s">
        <v>279018</v>
      </c>
      <c r="C27873" t="s">
        <v>228873</v>
      </c>
      <c r="E27873" s="1">
        <v>42096</v>
      </c>
      <c r="F27873">
        <v>3000000</v>
      </c>
    </row>
    <row r="27874" spans="1:6" x14ac:dyDescent="0.25">
      <c r="A27874" t="s">
        <v>279015</v>
      </c>
      <c r="B27874" t="s">
        <v>279019</v>
      </c>
      <c r="C27874" t="s">
        <v>229045</v>
      </c>
      <c r="E27874" s="1">
        <v>41679</v>
      </c>
      <c r="F27874">
        <v>159000</v>
      </c>
    </row>
    <row r="27875" spans="1:6" x14ac:dyDescent="0.25">
      <c r="A27875" t="s">
        <v>279020</v>
      </c>
      <c r="B27875" t="s">
        <v>279021</v>
      </c>
      <c r="C27875" t="s">
        <v>228927</v>
      </c>
      <c r="E27875" t="s">
        <v>11303</v>
      </c>
      <c r="F27875">
        <v>2000000</v>
      </c>
    </row>
    <row r="27876" spans="1:6" x14ac:dyDescent="0.25">
      <c r="A27876" t="s">
        <v>279022</v>
      </c>
      <c r="B27876" t="s">
        <v>279023</v>
      </c>
      <c r="C27876" t="s">
        <v>228873</v>
      </c>
      <c r="E27876" t="s">
        <v>11303</v>
      </c>
      <c r="F27876">
        <v>1305812</v>
      </c>
    </row>
    <row r="27877" spans="1:6" x14ac:dyDescent="0.25">
      <c r="A27877" t="s">
        <v>279020</v>
      </c>
      <c r="B27877" t="s">
        <v>279024</v>
      </c>
      <c r="C27877" t="s">
        <v>228919</v>
      </c>
      <c r="E27877" t="s">
        <v>114129</v>
      </c>
      <c r="F27877">
        <v>22922870</v>
      </c>
    </row>
    <row r="27878" spans="1:6" x14ac:dyDescent="0.25">
      <c r="A27878" t="s">
        <v>279025</v>
      </c>
      <c r="B27878" t="s">
        <v>279026</v>
      </c>
      <c r="C27878" t="s">
        <v>228880</v>
      </c>
      <c r="E27878" t="s">
        <v>128729</v>
      </c>
    </row>
    <row r="27879" spans="1:6" x14ac:dyDescent="0.25">
      <c r="A27879" t="s">
        <v>279027</v>
      </c>
      <c r="B27879" t="s">
        <v>279028</v>
      </c>
      <c r="C27879" t="s">
        <v>228880</v>
      </c>
      <c r="E27879" t="s">
        <v>128729</v>
      </c>
    </row>
    <row r="27880" spans="1:6" x14ac:dyDescent="0.25">
      <c r="A27880" t="s">
        <v>279029</v>
      </c>
      <c r="B27880" t="s">
        <v>279030</v>
      </c>
      <c r="C27880" t="s">
        <v>228880</v>
      </c>
      <c r="E27880" s="1">
        <v>40912</v>
      </c>
      <c r="F27880">
        <v>20000</v>
      </c>
    </row>
    <row r="27881" spans="1:6" x14ac:dyDescent="0.25">
      <c r="A27881" t="s">
        <v>279031</v>
      </c>
      <c r="B27881" t="s">
        <v>279032</v>
      </c>
      <c r="C27881" t="s">
        <v>228873</v>
      </c>
      <c r="E27881" t="s">
        <v>233669</v>
      </c>
      <c r="F27881">
        <v>3145714</v>
      </c>
    </row>
    <row r="27882" spans="1:6" x14ac:dyDescent="0.25">
      <c r="A27882" t="s">
        <v>279033</v>
      </c>
      <c r="B27882" t="s">
        <v>279034</v>
      </c>
      <c r="C27882" t="s">
        <v>228880</v>
      </c>
      <c r="E27882" s="1">
        <v>39821</v>
      </c>
      <c r="F27882">
        <v>1000000</v>
      </c>
    </row>
    <row r="27883" spans="1:6" x14ac:dyDescent="0.25">
      <c r="A27883" t="s">
        <v>279035</v>
      </c>
      <c r="B27883" t="s">
        <v>279036</v>
      </c>
      <c r="C27883" t="s">
        <v>228943</v>
      </c>
      <c r="E27883" s="1">
        <v>40341</v>
      </c>
      <c r="F27883">
        <v>1000000</v>
      </c>
    </row>
    <row r="27884" spans="1:6" x14ac:dyDescent="0.25">
      <c r="A27884" t="s">
        <v>279037</v>
      </c>
      <c r="B27884" t="s">
        <v>279038</v>
      </c>
      <c r="C27884" t="s">
        <v>228873</v>
      </c>
      <c r="E27884" t="s">
        <v>78256</v>
      </c>
      <c r="F27884">
        <v>3000000</v>
      </c>
    </row>
    <row r="27885" spans="1:6" x14ac:dyDescent="0.25">
      <c r="A27885" t="s">
        <v>279039</v>
      </c>
      <c r="B27885" t="s">
        <v>279040</v>
      </c>
      <c r="C27885" t="s">
        <v>228916</v>
      </c>
      <c r="E27885" s="1">
        <v>39084</v>
      </c>
      <c r="F27885">
        <v>5000000</v>
      </c>
    </row>
    <row r="27886" spans="1:6" x14ac:dyDescent="0.25">
      <c r="A27886" t="s">
        <v>279041</v>
      </c>
      <c r="B27886" t="s">
        <v>279042</v>
      </c>
      <c r="C27886" t="s">
        <v>228873</v>
      </c>
      <c r="E27886" s="1">
        <v>38087</v>
      </c>
      <c r="F27886">
        <v>22000000</v>
      </c>
    </row>
    <row r="27887" spans="1:6" x14ac:dyDescent="0.25">
      <c r="A27887" t="s">
        <v>279043</v>
      </c>
      <c r="B27887" t="s">
        <v>279044</v>
      </c>
      <c r="C27887" t="s">
        <v>228873</v>
      </c>
      <c r="D27887" t="s">
        <v>229145</v>
      </c>
      <c r="E27887" t="s">
        <v>187610</v>
      </c>
      <c r="F27887">
        <v>10500000</v>
      </c>
    </row>
    <row r="27888" spans="1:6" x14ac:dyDescent="0.25">
      <c r="A27888" t="s">
        <v>279045</v>
      </c>
      <c r="B27888" t="s">
        <v>279046</v>
      </c>
      <c r="C27888" t="s">
        <v>228873</v>
      </c>
      <c r="D27888" t="s">
        <v>229206</v>
      </c>
      <c r="E27888" s="1">
        <v>40123</v>
      </c>
      <c r="F27888">
        <v>8000000</v>
      </c>
    </row>
    <row r="27889" spans="1:6" x14ac:dyDescent="0.25">
      <c r="A27889" t="s">
        <v>279047</v>
      </c>
      <c r="B27889" t="s">
        <v>279048</v>
      </c>
      <c r="C27889" t="s">
        <v>228916</v>
      </c>
      <c r="E27889" s="1">
        <v>40427</v>
      </c>
      <c r="F27889">
        <v>1500000</v>
      </c>
    </row>
    <row r="27890" spans="1:6" x14ac:dyDescent="0.25">
      <c r="A27890" t="s">
        <v>279045</v>
      </c>
      <c r="B27890" t="s">
        <v>279049</v>
      </c>
      <c r="C27890" t="s">
        <v>228873</v>
      </c>
      <c r="D27890" t="s">
        <v>228977</v>
      </c>
      <c r="E27890" t="s">
        <v>169048</v>
      </c>
      <c r="F27890">
        <v>18000000</v>
      </c>
    </row>
    <row r="27891" spans="1:6" x14ac:dyDescent="0.25">
      <c r="A27891" t="s">
        <v>279047</v>
      </c>
      <c r="B27891" t="s">
        <v>279050</v>
      </c>
      <c r="C27891" t="s">
        <v>228873</v>
      </c>
      <c r="D27891" t="s">
        <v>229145</v>
      </c>
      <c r="E27891" s="1">
        <v>38940</v>
      </c>
      <c r="F27891">
        <v>16770000</v>
      </c>
    </row>
    <row r="27892" spans="1:6" x14ac:dyDescent="0.25">
      <c r="A27892" t="s">
        <v>279045</v>
      </c>
      <c r="B27892" t="s">
        <v>279051</v>
      </c>
      <c r="C27892" t="s">
        <v>228873</v>
      </c>
      <c r="D27892" t="s">
        <v>229145</v>
      </c>
      <c r="E27892" s="1">
        <v>39148</v>
      </c>
      <c r="F27892">
        <v>33000000</v>
      </c>
    </row>
    <row r="27893" spans="1:6" x14ac:dyDescent="0.25">
      <c r="A27893" t="s">
        <v>279047</v>
      </c>
      <c r="B27893" t="s">
        <v>279052</v>
      </c>
      <c r="C27893" t="s">
        <v>228873</v>
      </c>
      <c r="D27893" t="s">
        <v>228874</v>
      </c>
      <c r="E27893" t="s">
        <v>207482</v>
      </c>
      <c r="F27893">
        <v>10000000</v>
      </c>
    </row>
    <row r="27894" spans="1:6" x14ac:dyDescent="0.25">
      <c r="A27894" t="s">
        <v>279045</v>
      </c>
      <c r="B27894" t="s">
        <v>279053</v>
      </c>
      <c r="C27894" t="s">
        <v>228873</v>
      </c>
      <c r="E27894" t="s">
        <v>232904</v>
      </c>
      <c r="F27894">
        <v>10900000</v>
      </c>
    </row>
    <row r="27895" spans="1:6" x14ac:dyDescent="0.25">
      <c r="A27895" t="s">
        <v>279047</v>
      </c>
      <c r="B27895" t="s">
        <v>279054</v>
      </c>
      <c r="C27895" t="s">
        <v>228927</v>
      </c>
      <c r="E27895" s="1">
        <v>40243</v>
      </c>
      <c r="F27895">
        <v>1500000</v>
      </c>
    </row>
    <row r="27896" spans="1:6" x14ac:dyDescent="0.25">
      <c r="A27896" t="s">
        <v>279055</v>
      </c>
      <c r="B27896" t="s">
        <v>279056</v>
      </c>
      <c r="C27896" t="s">
        <v>228873</v>
      </c>
      <c r="D27896" t="s">
        <v>228874</v>
      </c>
      <c r="E27896" t="s">
        <v>55087</v>
      </c>
      <c r="F27896">
        <v>2720000</v>
      </c>
    </row>
    <row r="27897" spans="1:6" x14ac:dyDescent="0.25">
      <c r="A27897" t="s">
        <v>279057</v>
      </c>
      <c r="B27897" t="s">
        <v>279058</v>
      </c>
      <c r="C27897" t="s">
        <v>228880</v>
      </c>
      <c r="E27897" s="1">
        <v>39448</v>
      </c>
    </row>
    <row r="27898" spans="1:6" x14ac:dyDescent="0.25">
      <c r="A27898" t="s">
        <v>279059</v>
      </c>
      <c r="B27898" t="s">
        <v>279060</v>
      </c>
      <c r="C27898" t="s">
        <v>229045</v>
      </c>
      <c r="E27898" t="s">
        <v>44667</v>
      </c>
      <c r="F27898">
        <v>243000</v>
      </c>
    </row>
    <row r="27899" spans="1:6" x14ac:dyDescent="0.25">
      <c r="A27899" t="s">
        <v>279061</v>
      </c>
      <c r="B27899" t="s">
        <v>279062</v>
      </c>
      <c r="C27899" t="s">
        <v>228880</v>
      </c>
      <c r="E27899" s="1">
        <v>42008</v>
      </c>
      <c r="F27899">
        <v>900000</v>
      </c>
    </row>
    <row r="27900" spans="1:6" x14ac:dyDescent="0.25">
      <c r="A27900" t="s">
        <v>279063</v>
      </c>
      <c r="B27900" t="s">
        <v>279064</v>
      </c>
      <c r="C27900" t="s">
        <v>228927</v>
      </c>
      <c r="E27900" t="s">
        <v>17670</v>
      </c>
      <c r="F27900">
        <v>1920000</v>
      </c>
    </row>
    <row r="27901" spans="1:6" x14ac:dyDescent="0.25">
      <c r="A27901" t="s">
        <v>279065</v>
      </c>
      <c r="B27901" t="s">
        <v>279066</v>
      </c>
      <c r="C27901" t="s">
        <v>228927</v>
      </c>
      <c r="E27901" s="1">
        <v>40368</v>
      </c>
      <c r="F27901">
        <v>2954000</v>
      </c>
    </row>
    <row r="27902" spans="1:6" x14ac:dyDescent="0.25">
      <c r="A27902" t="s">
        <v>279063</v>
      </c>
      <c r="B27902" t="s">
        <v>279067</v>
      </c>
      <c r="C27902" t="s">
        <v>228927</v>
      </c>
      <c r="E27902" t="s">
        <v>26777</v>
      </c>
      <c r="F27902">
        <v>3953200</v>
      </c>
    </row>
    <row r="27903" spans="1:6" x14ac:dyDescent="0.25">
      <c r="A27903" t="s">
        <v>279068</v>
      </c>
      <c r="B27903" t="s">
        <v>279069</v>
      </c>
      <c r="C27903" t="s">
        <v>228873</v>
      </c>
      <c r="D27903" t="s">
        <v>228877</v>
      </c>
      <c r="E27903" s="1">
        <v>39084</v>
      </c>
      <c r="F27903">
        <v>2400000</v>
      </c>
    </row>
    <row r="27904" spans="1:6" x14ac:dyDescent="0.25">
      <c r="A27904" t="s">
        <v>279070</v>
      </c>
      <c r="B27904" t="s">
        <v>279071</v>
      </c>
      <c r="C27904" t="s">
        <v>228873</v>
      </c>
      <c r="D27904" t="s">
        <v>228874</v>
      </c>
      <c r="E27904" s="1">
        <v>39454</v>
      </c>
      <c r="F27904">
        <v>6000000</v>
      </c>
    </row>
    <row r="27905" spans="1:6" x14ac:dyDescent="0.25">
      <c r="A27905" t="s">
        <v>279072</v>
      </c>
      <c r="B27905" t="s">
        <v>279073</v>
      </c>
      <c r="C27905" t="s">
        <v>228873</v>
      </c>
      <c r="D27905" t="s">
        <v>228877</v>
      </c>
      <c r="E27905" t="s">
        <v>7702</v>
      </c>
      <c r="F27905">
        <v>3000000</v>
      </c>
    </row>
    <row r="27906" spans="1:6" x14ac:dyDescent="0.25">
      <c r="A27906" t="s">
        <v>279074</v>
      </c>
      <c r="B27906" t="s">
        <v>279075</v>
      </c>
      <c r="C27906" t="s">
        <v>228880</v>
      </c>
      <c r="E27906" t="s">
        <v>33870</v>
      </c>
    </row>
    <row r="27907" spans="1:6" x14ac:dyDescent="0.25">
      <c r="A27907" t="s">
        <v>279076</v>
      </c>
      <c r="B27907" t="s">
        <v>279077</v>
      </c>
      <c r="C27907" t="s">
        <v>228873</v>
      </c>
      <c r="E27907" t="s">
        <v>19431</v>
      </c>
      <c r="F27907">
        <v>5000000</v>
      </c>
    </row>
    <row r="27908" spans="1:6" x14ac:dyDescent="0.25">
      <c r="A27908" t="s">
        <v>279078</v>
      </c>
      <c r="B27908" t="s">
        <v>279079</v>
      </c>
      <c r="C27908" t="s">
        <v>228873</v>
      </c>
      <c r="D27908" t="s">
        <v>228874</v>
      </c>
      <c r="E27908" t="s">
        <v>32821</v>
      </c>
      <c r="F27908">
        <v>65000000</v>
      </c>
    </row>
    <row r="27909" spans="1:6" x14ac:dyDescent="0.25">
      <c r="A27909" t="s">
        <v>279076</v>
      </c>
      <c r="B27909" t="s">
        <v>279080</v>
      </c>
      <c r="C27909" t="s">
        <v>228919</v>
      </c>
      <c r="E27909" s="1">
        <v>42340</v>
      </c>
      <c r="F27909">
        <v>24500000</v>
      </c>
    </row>
    <row r="27910" spans="1:6" x14ac:dyDescent="0.25">
      <c r="A27910" t="s">
        <v>279078</v>
      </c>
      <c r="B27910" t="s">
        <v>279081</v>
      </c>
      <c r="C27910" t="s">
        <v>228873</v>
      </c>
      <c r="D27910" t="s">
        <v>228877</v>
      </c>
      <c r="E27910" t="s">
        <v>92529</v>
      </c>
      <c r="F27910">
        <v>30000000</v>
      </c>
    </row>
    <row r="27911" spans="1:6" x14ac:dyDescent="0.25">
      <c r="A27911" t="s">
        <v>279082</v>
      </c>
      <c r="B27911" t="s">
        <v>279083</v>
      </c>
      <c r="C27911" t="s">
        <v>228909</v>
      </c>
      <c r="E27911" s="1">
        <v>41316</v>
      </c>
    </row>
    <row r="27912" spans="1:6" x14ac:dyDescent="0.25">
      <c r="A27912" t="s">
        <v>279084</v>
      </c>
      <c r="B27912" t="s">
        <v>279085</v>
      </c>
      <c r="C27912" t="s">
        <v>228873</v>
      </c>
      <c r="D27912" t="s">
        <v>228877</v>
      </c>
      <c r="E27912" s="1">
        <v>40914</v>
      </c>
      <c r="F27912">
        <v>1350000</v>
      </c>
    </row>
    <row r="27913" spans="1:6" x14ac:dyDescent="0.25">
      <c r="A27913" t="s">
        <v>279086</v>
      </c>
      <c r="B27913" t="s">
        <v>279087</v>
      </c>
      <c r="C27913" t="s">
        <v>228873</v>
      </c>
      <c r="D27913" t="s">
        <v>228877</v>
      </c>
      <c r="E27913" t="s">
        <v>244050</v>
      </c>
      <c r="F27913">
        <v>768888</v>
      </c>
    </row>
    <row r="27914" spans="1:6" x14ac:dyDescent="0.25">
      <c r="A27914" t="s">
        <v>279088</v>
      </c>
      <c r="B27914" t="s">
        <v>279089</v>
      </c>
      <c r="C27914" t="s">
        <v>228880</v>
      </c>
      <c r="E27914" s="1">
        <v>40909</v>
      </c>
    </row>
    <row r="27915" spans="1:6" x14ac:dyDescent="0.25">
      <c r="A27915" t="s">
        <v>279090</v>
      </c>
      <c r="B27915" t="s">
        <v>279091</v>
      </c>
      <c r="C27915" t="s">
        <v>228873</v>
      </c>
      <c r="D27915" t="s">
        <v>228877</v>
      </c>
      <c r="E27915" s="1">
        <v>41184</v>
      </c>
    </row>
    <row r="27916" spans="1:6" x14ac:dyDescent="0.25">
      <c r="A27916" t="s">
        <v>279092</v>
      </c>
      <c r="B27916" t="s">
        <v>279093</v>
      </c>
      <c r="C27916" t="s">
        <v>228889</v>
      </c>
      <c r="E27916" t="s">
        <v>235786</v>
      </c>
    </row>
    <row r="27917" spans="1:6" x14ac:dyDescent="0.25">
      <c r="A27917" t="s">
        <v>279094</v>
      </c>
      <c r="B27917" t="s">
        <v>279095</v>
      </c>
      <c r="C27917" t="s">
        <v>228880</v>
      </c>
      <c r="E27917" s="1">
        <v>39448</v>
      </c>
    </row>
    <row r="27918" spans="1:6" x14ac:dyDescent="0.25">
      <c r="A27918" t="s">
        <v>279096</v>
      </c>
      <c r="B27918" t="s">
        <v>279097</v>
      </c>
      <c r="C27918" t="s">
        <v>229045</v>
      </c>
      <c r="E27918" t="s">
        <v>29433</v>
      </c>
      <c r="F27918">
        <v>50000</v>
      </c>
    </row>
    <row r="27919" spans="1:6" x14ac:dyDescent="0.25">
      <c r="A27919" t="s">
        <v>279098</v>
      </c>
      <c r="B27919" t="s">
        <v>279099</v>
      </c>
      <c r="C27919" t="s">
        <v>228880</v>
      </c>
      <c r="E27919" t="s">
        <v>25253</v>
      </c>
      <c r="F27919">
        <v>3000000</v>
      </c>
    </row>
    <row r="27920" spans="1:6" x14ac:dyDescent="0.25">
      <c r="A27920" t="s">
        <v>279100</v>
      </c>
      <c r="B27920" t="s">
        <v>279101</v>
      </c>
      <c r="C27920" t="s">
        <v>228880</v>
      </c>
      <c r="E27920" s="1">
        <v>41821</v>
      </c>
      <c r="F27920">
        <v>500000</v>
      </c>
    </row>
    <row r="27921" spans="1:6" x14ac:dyDescent="0.25">
      <c r="A27921" t="s">
        <v>279102</v>
      </c>
      <c r="B27921" t="s">
        <v>279103</v>
      </c>
      <c r="C27921" t="s">
        <v>228873</v>
      </c>
      <c r="E27921" s="1">
        <v>40912</v>
      </c>
      <c r="F27921">
        <v>552000</v>
      </c>
    </row>
    <row r="27922" spans="1:6" x14ac:dyDescent="0.25">
      <c r="A27922" t="s">
        <v>279104</v>
      </c>
      <c r="B27922" t="s">
        <v>279105</v>
      </c>
      <c r="C27922" t="s">
        <v>228880</v>
      </c>
      <c r="E27922" t="s">
        <v>25253</v>
      </c>
      <c r="F27922">
        <v>16780</v>
      </c>
    </row>
    <row r="27923" spans="1:6" x14ac:dyDescent="0.25">
      <c r="A27923" t="s">
        <v>279106</v>
      </c>
      <c r="B27923" t="s">
        <v>279107</v>
      </c>
      <c r="C27923" t="s">
        <v>228880</v>
      </c>
      <c r="E27923" s="1">
        <v>41030</v>
      </c>
    </row>
    <row r="27924" spans="1:6" x14ac:dyDescent="0.25">
      <c r="A27924" t="s">
        <v>279108</v>
      </c>
      <c r="B27924" t="s">
        <v>279109</v>
      </c>
      <c r="C27924" t="s">
        <v>228873</v>
      </c>
      <c r="E27924" s="1">
        <v>41336</v>
      </c>
    </row>
    <row r="27925" spans="1:6" x14ac:dyDescent="0.25">
      <c r="A27925" t="s">
        <v>279110</v>
      </c>
      <c r="B27925" t="s">
        <v>279111</v>
      </c>
      <c r="C27925" t="s">
        <v>228880</v>
      </c>
      <c r="E27925" s="1">
        <v>39452</v>
      </c>
      <c r="F27925">
        <v>250000</v>
      </c>
    </row>
    <row r="27926" spans="1:6" x14ac:dyDescent="0.25">
      <c r="A27926" t="s">
        <v>279112</v>
      </c>
      <c r="B27926" t="s">
        <v>279113</v>
      </c>
      <c r="C27926" t="s">
        <v>228909</v>
      </c>
      <c r="E27926" t="s">
        <v>32858</v>
      </c>
      <c r="F27926">
        <v>514793</v>
      </c>
    </row>
    <row r="27927" spans="1:6" x14ac:dyDescent="0.25">
      <c r="A27927" t="s">
        <v>279114</v>
      </c>
      <c r="B27927" t="s">
        <v>279115</v>
      </c>
      <c r="C27927" t="s">
        <v>228880</v>
      </c>
      <c r="E27927" s="1">
        <v>40551</v>
      </c>
      <c r="F27927">
        <v>400000</v>
      </c>
    </row>
    <row r="27928" spans="1:6" x14ac:dyDescent="0.25">
      <c r="A27928" t="s">
        <v>279116</v>
      </c>
      <c r="B27928" t="s">
        <v>279117</v>
      </c>
      <c r="C27928" t="s">
        <v>228909</v>
      </c>
      <c r="E27928" t="s">
        <v>2455</v>
      </c>
      <c r="F27928">
        <v>2000</v>
      </c>
    </row>
    <row r="27929" spans="1:6" x14ac:dyDescent="0.25">
      <c r="A27929" t="s">
        <v>279118</v>
      </c>
      <c r="B27929" t="s">
        <v>279119</v>
      </c>
      <c r="C27929" t="s">
        <v>228880</v>
      </c>
      <c r="E27929" t="s">
        <v>162319</v>
      </c>
      <c r="F27929">
        <v>15500</v>
      </c>
    </row>
    <row r="27930" spans="1:6" x14ac:dyDescent="0.25">
      <c r="A27930" t="s">
        <v>279120</v>
      </c>
      <c r="B27930" t="s">
        <v>279121</v>
      </c>
      <c r="C27930" t="s">
        <v>228880</v>
      </c>
      <c r="E27930" s="1">
        <v>41365</v>
      </c>
      <c r="F27930">
        <v>20000</v>
      </c>
    </row>
    <row r="27931" spans="1:6" x14ac:dyDescent="0.25">
      <c r="A27931" t="s">
        <v>279122</v>
      </c>
      <c r="B27931" t="s">
        <v>279123</v>
      </c>
      <c r="C27931" t="s">
        <v>228880</v>
      </c>
      <c r="E27931" s="1">
        <v>42280</v>
      </c>
      <c r="F27931">
        <v>25000</v>
      </c>
    </row>
    <row r="27932" spans="1:6" x14ac:dyDescent="0.25">
      <c r="A27932" t="s">
        <v>279124</v>
      </c>
      <c r="B27932" t="s">
        <v>279125</v>
      </c>
      <c r="C27932" t="s">
        <v>228873</v>
      </c>
      <c r="D27932" t="s">
        <v>228877</v>
      </c>
      <c r="E27932" t="s">
        <v>32858</v>
      </c>
    </row>
    <row r="27933" spans="1:6" x14ac:dyDescent="0.25">
      <c r="A27933" t="s">
        <v>279126</v>
      </c>
      <c r="B27933" t="s">
        <v>279127</v>
      </c>
      <c r="C27933" t="s">
        <v>228880</v>
      </c>
      <c r="E27933" s="1">
        <v>40920</v>
      </c>
      <c r="F27933">
        <v>75000</v>
      </c>
    </row>
    <row r="27934" spans="1:6" x14ac:dyDescent="0.25">
      <c r="A27934" t="s">
        <v>279128</v>
      </c>
      <c r="B27934" t="s">
        <v>279129</v>
      </c>
      <c r="C27934" t="s">
        <v>228873</v>
      </c>
      <c r="E27934" t="s">
        <v>121415</v>
      </c>
      <c r="F27934">
        <v>3600000</v>
      </c>
    </row>
    <row r="27935" spans="1:6" x14ac:dyDescent="0.25">
      <c r="A27935" t="s">
        <v>279130</v>
      </c>
      <c r="B27935" t="s">
        <v>279131</v>
      </c>
      <c r="C27935" t="s">
        <v>228880</v>
      </c>
      <c r="E27935" s="1">
        <v>38719</v>
      </c>
    </row>
    <row r="27936" spans="1:6" x14ac:dyDescent="0.25">
      <c r="A27936" t="s">
        <v>279132</v>
      </c>
      <c r="B27936" t="s">
        <v>279133</v>
      </c>
      <c r="C27936" t="s">
        <v>228880</v>
      </c>
      <c r="E27936" t="s">
        <v>22623</v>
      </c>
      <c r="F27936">
        <v>195000</v>
      </c>
    </row>
    <row r="27937" spans="1:6" x14ac:dyDescent="0.25">
      <c r="A27937" t="s">
        <v>279134</v>
      </c>
      <c r="B27937" t="s">
        <v>279135</v>
      </c>
      <c r="C27937" t="s">
        <v>228880</v>
      </c>
      <c r="E27937" t="s">
        <v>12009</v>
      </c>
      <c r="F27937">
        <v>40000</v>
      </c>
    </row>
    <row r="27938" spans="1:6" x14ac:dyDescent="0.25">
      <c r="A27938" t="s">
        <v>279132</v>
      </c>
      <c r="B27938" t="s">
        <v>279136</v>
      </c>
      <c r="C27938" t="s">
        <v>228880</v>
      </c>
      <c r="E27938" s="1">
        <v>40544</v>
      </c>
      <c r="F27938">
        <v>25000</v>
      </c>
    </row>
    <row r="27939" spans="1:6" x14ac:dyDescent="0.25">
      <c r="A27939" t="s">
        <v>279137</v>
      </c>
      <c r="B27939" t="s">
        <v>279138</v>
      </c>
      <c r="C27939" t="s">
        <v>228873</v>
      </c>
      <c r="E27939" s="1">
        <v>41395</v>
      </c>
      <c r="F27939">
        <v>265000</v>
      </c>
    </row>
    <row r="27940" spans="1:6" x14ac:dyDescent="0.25">
      <c r="A27940" t="s">
        <v>279139</v>
      </c>
      <c r="B27940" t="s">
        <v>279140</v>
      </c>
      <c r="C27940" t="s">
        <v>228880</v>
      </c>
      <c r="E27940" t="s">
        <v>22791</v>
      </c>
      <c r="F27940">
        <v>100000</v>
      </c>
    </row>
    <row r="27941" spans="1:6" x14ac:dyDescent="0.25">
      <c r="A27941" t="s">
        <v>279141</v>
      </c>
      <c r="B27941" t="s">
        <v>279142</v>
      </c>
      <c r="C27941" t="s">
        <v>228880</v>
      </c>
      <c r="E27941" t="s">
        <v>148475</v>
      </c>
      <c r="F27941">
        <v>1500000</v>
      </c>
    </row>
    <row r="27942" spans="1:6" x14ac:dyDescent="0.25">
      <c r="A27942" t="s">
        <v>279143</v>
      </c>
      <c r="B27942" t="s">
        <v>279144</v>
      </c>
      <c r="C27942" t="s">
        <v>228943</v>
      </c>
      <c r="E27942" s="1">
        <v>42011</v>
      </c>
      <c r="F27942">
        <v>700000</v>
      </c>
    </row>
    <row r="27943" spans="1:6" x14ac:dyDescent="0.25">
      <c r="A27943" t="s">
        <v>279145</v>
      </c>
      <c r="B27943" t="s">
        <v>279146</v>
      </c>
      <c r="C27943" t="s">
        <v>228943</v>
      </c>
      <c r="E27943" s="1">
        <v>39819</v>
      </c>
      <c r="F27943">
        <v>400000</v>
      </c>
    </row>
    <row r="27944" spans="1:6" x14ac:dyDescent="0.25">
      <c r="A27944" t="s">
        <v>279147</v>
      </c>
      <c r="B27944" t="s">
        <v>279148</v>
      </c>
      <c r="C27944" t="s">
        <v>228880</v>
      </c>
      <c r="E27944" s="1">
        <v>41859</v>
      </c>
      <c r="F27944">
        <v>252302</v>
      </c>
    </row>
    <row r="27945" spans="1:6" x14ac:dyDescent="0.25">
      <c r="A27945" t="s">
        <v>279149</v>
      </c>
      <c r="B27945" t="s">
        <v>279150</v>
      </c>
      <c r="C27945" t="s">
        <v>228889</v>
      </c>
      <c r="E27945" s="1">
        <v>40544</v>
      </c>
    </row>
    <row r="27946" spans="1:6" x14ac:dyDescent="0.25">
      <c r="A27946" t="s">
        <v>279151</v>
      </c>
      <c r="B27946" t="s">
        <v>279152</v>
      </c>
      <c r="C27946" t="s">
        <v>228873</v>
      </c>
      <c r="D27946" t="s">
        <v>228874</v>
      </c>
      <c r="E27946" s="1">
        <v>39093</v>
      </c>
    </row>
    <row r="27947" spans="1:6" x14ac:dyDescent="0.25">
      <c r="A27947" t="s">
        <v>279153</v>
      </c>
      <c r="B27947" t="s">
        <v>279154</v>
      </c>
      <c r="C27947" t="s">
        <v>228880</v>
      </c>
      <c r="E27947" s="1">
        <v>40552</v>
      </c>
      <c r="F27947">
        <v>50000</v>
      </c>
    </row>
    <row r="27948" spans="1:6" x14ac:dyDescent="0.25">
      <c r="A27948" t="s">
        <v>279155</v>
      </c>
      <c r="B27948" t="s">
        <v>279156</v>
      </c>
      <c r="C27948" t="s">
        <v>228880</v>
      </c>
      <c r="E27948" s="1">
        <v>40551</v>
      </c>
      <c r="F27948">
        <v>500000</v>
      </c>
    </row>
    <row r="27949" spans="1:6" x14ac:dyDescent="0.25">
      <c r="A27949" t="s">
        <v>279157</v>
      </c>
      <c r="B27949" t="s">
        <v>279158</v>
      </c>
      <c r="C27949" t="s">
        <v>228880</v>
      </c>
      <c r="E27949" s="1">
        <v>40553</v>
      </c>
      <c r="F27949">
        <v>95000</v>
      </c>
    </row>
    <row r="27950" spans="1:6" x14ac:dyDescent="0.25">
      <c r="A27950" t="s">
        <v>279159</v>
      </c>
      <c r="B27950" t="s">
        <v>279160</v>
      </c>
      <c r="C27950" t="s">
        <v>228880</v>
      </c>
      <c r="E27950" s="1">
        <v>41250</v>
      </c>
    </row>
    <row r="27951" spans="1:6" x14ac:dyDescent="0.25">
      <c r="A27951" t="s">
        <v>279161</v>
      </c>
      <c r="B27951" t="s">
        <v>279162</v>
      </c>
      <c r="C27951" t="s">
        <v>228880</v>
      </c>
      <c r="E27951" s="1">
        <v>41704</v>
      </c>
      <c r="F27951">
        <v>2100000</v>
      </c>
    </row>
    <row r="27952" spans="1:6" x14ac:dyDescent="0.25">
      <c r="A27952" t="s">
        <v>279163</v>
      </c>
      <c r="B27952" t="s">
        <v>279164</v>
      </c>
      <c r="C27952" t="s">
        <v>228873</v>
      </c>
      <c r="E27952" s="1">
        <v>41707</v>
      </c>
      <c r="F27952">
        <v>1000000</v>
      </c>
    </row>
    <row r="27953" spans="1:6" x14ac:dyDescent="0.25">
      <c r="A27953" t="s">
        <v>279161</v>
      </c>
      <c r="B27953" t="s">
        <v>279165</v>
      </c>
      <c r="C27953" t="s">
        <v>228873</v>
      </c>
      <c r="D27953" t="s">
        <v>228877</v>
      </c>
      <c r="E27953" s="1">
        <v>42163</v>
      </c>
      <c r="F27953">
        <v>7000000</v>
      </c>
    </row>
    <row r="27954" spans="1:6" x14ac:dyDescent="0.25">
      <c r="A27954" t="s">
        <v>279166</v>
      </c>
      <c r="B27954" t="s">
        <v>279167</v>
      </c>
      <c r="C27954" t="s">
        <v>228927</v>
      </c>
      <c r="E27954" t="s">
        <v>91148</v>
      </c>
      <c r="F27954">
        <v>515000</v>
      </c>
    </row>
    <row r="27955" spans="1:6" x14ac:dyDescent="0.25">
      <c r="A27955" t="s">
        <v>279168</v>
      </c>
      <c r="B27955" t="s">
        <v>279169</v>
      </c>
      <c r="C27955" t="s">
        <v>228943</v>
      </c>
      <c r="E27955" s="1">
        <v>41650</v>
      </c>
      <c r="F27955">
        <v>850000</v>
      </c>
    </row>
    <row r="27956" spans="1:6" x14ac:dyDescent="0.25">
      <c r="A27956" t="s">
        <v>279166</v>
      </c>
      <c r="B27956" t="s">
        <v>279170</v>
      </c>
      <c r="C27956" t="s">
        <v>228880</v>
      </c>
      <c r="E27956" s="1">
        <v>41275</v>
      </c>
      <c r="F27956">
        <v>900000</v>
      </c>
    </row>
    <row r="27957" spans="1:6" x14ac:dyDescent="0.25">
      <c r="A27957" t="s">
        <v>279171</v>
      </c>
      <c r="B27957" t="s">
        <v>279172</v>
      </c>
      <c r="C27957" t="s">
        <v>228909</v>
      </c>
      <c r="E27957" t="s">
        <v>33671</v>
      </c>
      <c r="F27957">
        <v>90918</v>
      </c>
    </row>
    <row r="27958" spans="1:6" x14ac:dyDescent="0.25">
      <c r="A27958" t="s">
        <v>279173</v>
      </c>
      <c r="B27958" t="s">
        <v>279174</v>
      </c>
      <c r="C27958" t="s">
        <v>229045</v>
      </c>
      <c r="E27958" s="1">
        <v>41649</v>
      </c>
      <c r="F27958">
        <v>81462</v>
      </c>
    </row>
    <row r="27959" spans="1:6" x14ac:dyDescent="0.25">
      <c r="A27959" t="s">
        <v>279175</v>
      </c>
      <c r="B27959" t="s">
        <v>279176</v>
      </c>
      <c r="C27959" t="s">
        <v>228873</v>
      </c>
      <c r="D27959" t="s">
        <v>228877</v>
      </c>
      <c r="E27959" s="1">
        <v>40554</v>
      </c>
      <c r="F27959">
        <v>6000000</v>
      </c>
    </row>
    <row r="27960" spans="1:6" x14ac:dyDescent="0.25">
      <c r="A27960" t="s">
        <v>279177</v>
      </c>
      <c r="B27960" t="s">
        <v>279178</v>
      </c>
      <c r="C27960" t="s">
        <v>228880</v>
      </c>
      <c r="E27960" s="1">
        <v>40909</v>
      </c>
    </row>
    <row r="27961" spans="1:6" x14ac:dyDescent="0.25">
      <c r="A27961" t="s">
        <v>279179</v>
      </c>
      <c r="B27961" t="s">
        <v>279180</v>
      </c>
      <c r="C27961" t="s">
        <v>228943</v>
      </c>
      <c r="E27961" s="1">
        <v>40553</v>
      </c>
      <c r="F27961">
        <v>250000</v>
      </c>
    </row>
    <row r="27962" spans="1:6" x14ac:dyDescent="0.25">
      <c r="A27962" t="s">
        <v>279181</v>
      </c>
      <c r="B27962" t="s">
        <v>279182</v>
      </c>
      <c r="C27962" t="s">
        <v>228880</v>
      </c>
      <c r="E27962" s="1">
        <v>41922</v>
      </c>
    </row>
    <row r="27963" spans="1:6" x14ac:dyDescent="0.25">
      <c r="A27963" t="s">
        <v>279183</v>
      </c>
      <c r="B27963" t="s">
        <v>279184</v>
      </c>
      <c r="C27963" t="s">
        <v>228873</v>
      </c>
      <c r="D27963" t="s">
        <v>228874</v>
      </c>
      <c r="E27963" t="s">
        <v>138678</v>
      </c>
      <c r="F27963">
        <v>24000000</v>
      </c>
    </row>
    <row r="27964" spans="1:6" x14ac:dyDescent="0.25">
      <c r="A27964" t="s">
        <v>279185</v>
      </c>
      <c r="B27964" t="s">
        <v>279186</v>
      </c>
      <c r="C27964" t="s">
        <v>228873</v>
      </c>
      <c r="D27964" t="s">
        <v>228877</v>
      </c>
      <c r="E27964" t="s">
        <v>231618</v>
      </c>
      <c r="F27964">
        <v>7080000</v>
      </c>
    </row>
    <row r="27965" spans="1:6" x14ac:dyDescent="0.25">
      <c r="A27965" t="s">
        <v>279187</v>
      </c>
      <c r="B27965" t="s">
        <v>279188</v>
      </c>
      <c r="C27965" t="s">
        <v>228873</v>
      </c>
      <c r="E27965" s="1">
        <v>37990</v>
      </c>
      <c r="F27965">
        <v>1000000</v>
      </c>
    </row>
    <row r="27966" spans="1:6" x14ac:dyDescent="0.25">
      <c r="A27966" t="s">
        <v>279189</v>
      </c>
      <c r="B27966" t="s">
        <v>279190</v>
      </c>
      <c r="C27966" t="s">
        <v>228873</v>
      </c>
      <c r="E27966" s="1">
        <v>37623</v>
      </c>
      <c r="F27966">
        <v>3000000</v>
      </c>
    </row>
    <row r="27967" spans="1:6" x14ac:dyDescent="0.25">
      <c r="A27967" t="s">
        <v>279187</v>
      </c>
      <c r="B27967" t="s">
        <v>279191</v>
      </c>
      <c r="C27967" t="s">
        <v>228873</v>
      </c>
      <c r="E27967" s="1">
        <v>37268</v>
      </c>
      <c r="F27967">
        <v>14000000</v>
      </c>
    </row>
    <row r="27968" spans="1:6" x14ac:dyDescent="0.25">
      <c r="A27968" t="s">
        <v>279192</v>
      </c>
      <c r="B27968" t="s">
        <v>279193</v>
      </c>
      <c r="C27968" t="s">
        <v>228880</v>
      </c>
      <c r="E27968" s="1">
        <v>41406</v>
      </c>
      <c r="F27968">
        <v>3200000</v>
      </c>
    </row>
    <row r="27969" spans="1:6" x14ac:dyDescent="0.25">
      <c r="A27969" t="s">
        <v>279194</v>
      </c>
      <c r="B27969" t="s">
        <v>279195</v>
      </c>
      <c r="C27969" t="s">
        <v>228873</v>
      </c>
      <c r="E27969" t="s">
        <v>109896</v>
      </c>
      <c r="F27969">
        <v>1104000</v>
      </c>
    </row>
    <row r="27970" spans="1:6" x14ac:dyDescent="0.25">
      <c r="A27970" t="s">
        <v>279196</v>
      </c>
      <c r="B27970" t="s">
        <v>279197</v>
      </c>
      <c r="C27970" t="s">
        <v>228873</v>
      </c>
      <c r="E27970" s="1">
        <v>41649</v>
      </c>
      <c r="F27970">
        <v>250000</v>
      </c>
    </row>
    <row r="27971" spans="1:6" x14ac:dyDescent="0.25">
      <c r="A27971" t="s">
        <v>279194</v>
      </c>
      <c r="B27971" t="s">
        <v>279198</v>
      </c>
      <c r="C27971" t="s">
        <v>228873</v>
      </c>
      <c r="E27971" t="s">
        <v>59363</v>
      </c>
      <c r="F27971">
        <v>200000</v>
      </c>
    </row>
    <row r="27972" spans="1:6" x14ac:dyDescent="0.25">
      <c r="A27972" t="s">
        <v>279199</v>
      </c>
      <c r="B27972" t="s">
        <v>279200</v>
      </c>
      <c r="C27972" t="s">
        <v>228916</v>
      </c>
      <c r="E27972" t="s">
        <v>231640</v>
      </c>
      <c r="F27972">
        <v>10000</v>
      </c>
    </row>
    <row r="27973" spans="1:6" x14ac:dyDescent="0.25">
      <c r="A27973" t="s">
        <v>279201</v>
      </c>
      <c r="B27973" t="s">
        <v>279202</v>
      </c>
      <c r="C27973" t="s">
        <v>228889</v>
      </c>
      <c r="E27973" s="1">
        <v>42221</v>
      </c>
    </row>
    <row r="27974" spans="1:6" x14ac:dyDescent="0.25">
      <c r="A27974" t="s">
        <v>279203</v>
      </c>
      <c r="B27974" t="s">
        <v>279204</v>
      </c>
      <c r="C27974" t="s">
        <v>228873</v>
      </c>
      <c r="E27974" t="s">
        <v>37725</v>
      </c>
      <c r="F27974">
        <v>930000</v>
      </c>
    </row>
    <row r="27975" spans="1:6" x14ac:dyDescent="0.25">
      <c r="A27975" t="s">
        <v>279205</v>
      </c>
      <c r="B27975" t="s">
        <v>279206</v>
      </c>
      <c r="C27975" t="s">
        <v>228873</v>
      </c>
      <c r="E27975" t="s">
        <v>51520</v>
      </c>
      <c r="F27975">
        <v>2750000</v>
      </c>
    </row>
    <row r="27976" spans="1:6" x14ac:dyDescent="0.25">
      <c r="A27976" t="s">
        <v>279203</v>
      </c>
      <c r="B27976" t="s">
        <v>279207</v>
      </c>
      <c r="C27976" t="s">
        <v>228873</v>
      </c>
      <c r="E27976" t="s">
        <v>71362</v>
      </c>
      <c r="F27976">
        <v>507500</v>
      </c>
    </row>
    <row r="27977" spans="1:6" x14ac:dyDescent="0.25">
      <c r="A27977" t="s">
        <v>279205</v>
      </c>
      <c r="B27977" t="s">
        <v>279208</v>
      </c>
      <c r="C27977" t="s">
        <v>228873</v>
      </c>
      <c r="E27977" t="s">
        <v>29040</v>
      </c>
      <c r="F27977">
        <v>2740000</v>
      </c>
    </row>
    <row r="27978" spans="1:6" x14ac:dyDescent="0.25">
      <c r="A27978" t="s">
        <v>279209</v>
      </c>
      <c r="B27978" t="s">
        <v>279210</v>
      </c>
      <c r="C27978" t="s">
        <v>228943</v>
      </c>
      <c r="E27978" s="1">
        <v>39091</v>
      </c>
      <c r="F27978">
        <v>900000</v>
      </c>
    </row>
    <row r="27979" spans="1:6" x14ac:dyDescent="0.25">
      <c r="A27979" t="s">
        <v>279211</v>
      </c>
      <c r="B27979" t="s">
        <v>279212</v>
      </c>
      <c r="C27979" t="s">
        <v>228880</v>
      </c>
      <c r="E27979" t="s">
        <v>24650</v>
      </c>
      <c r="F27979">
        <v>420000</v>
      </c>
    </row>
    <row r="27980" spans="1:6" x14ac:dyDescent="0.25">
      <c r="A27980" t="s">
        <v>279213</v>
      </c>
      <c r="B27980" t="s">
        <v>279214</v>
      </c>
      <c r="C27980" t="s">
        <v>228943</v>
      </c>
      <c r="E27980" s="1">
        <v>42249</v>
      </c>
      <c r="F27980">
        <v>100000</v>
      </c>
    </row>
    <row r="27981" spans="1:6" x14ac:dyDescent="0.25">
      <c r="A27981" t="s">
        <v>279215</v>
      </c>
      <c r="B27981" t="s">
        <v>279216</v>
      </c>
      <c r="C27981" t="s">
        <v>228873</v>
      </c>
      <c r="E27981" s="1">
        <v>41952</v>
      </c>
    </row>
    <row r="27982" spans="1:6" x14ac:dyDescent="0.25">
      <c r="A27982" t="s">
        <v>279217</v>
      </c>
      <c r="B27982" t="s">
        <v>279218</v>
      </c>
      <c r="C27982" t="s">
        <v>228880</v>
      </c>
      <c r="E27982" t="s">
        <v>30911</v>
      </c>
    </row>
    <row r="27983" spans="1:6" x14ac:dyDescent="0.25">
      <c r="A27983" t="s">
        <v>279219</v>
      </c>
      <c r="B27983" t="s">
        <v>279220</v>
      </c>
      <c r="C27983" t="s">
        <v>228873</v>
      </c>
      <c r="E27983" t="s">
        <v>19195</v>
      </c>
      <c r="F27983">
        <v>295134</v>
      </c>
    </row>
    <row r="27984" spans="1:6" x14ac:dyDescent="0.25">
      <c r="A27984" t="s">
        <v>279221</v>
      </c>
      <c r="B27984" t="s">
        <v>279222</v>
      </c>
      <c r="C27984" t="s">
        <v>228873</v>
      </c>
      <c r="E27984" s="1">
        <v>39459</v>
      </c>
      <c r="F27984">
        <v>30000</v>
      </c>
    </row>
    <row r="27985" spans="1:6" x14ac:dyDescent="0.25">
      <c r="A27985" t="s">
        <v>279223</v>
      </c>
      <c r="B27985" t="s">
        <v>279224</v>
      </c>
      <c r="C27985" t="s">
        <v>228873</v>
      </c>
      <c r="E27985" t="s">
        <v>91563</v>
      </c>
      <c r="F27985">
        <v>200000</v>
      </c>
    </row>
    <row r="27986" spans="1:6" x14ac:dyDescent="0.25">
      <c r="A27986" t="s">
        <v>279225</v>
      </c>
      <c r="B27986" t="s">
        <v>279226</v>
      </c>
      <c r="C27986" t="s">
        <v>228873</v>
      </c>
      <c r="E27986" s="1">
        <v>42248</v>
      </c>
      <c r="F27986">
        <v>130000</v>
      </c>
    </row>
    <row r="27987" spans="1:6" x14ac:dyDescent="0.25">
      <c r="A27987" t="s">
        <v>279227</v>
      </c>
      <c r="B27987" t="s">
        <v>279228</v>
      </c>
      <c r="C27987" t="s">
        <v>228873</v>
      </c>
      <c r="E27987" s="1">
        <v>40706</v>
      </c>
      <c r="F27987">
        <v>240000</v>
      </c>
    </row>
    <row r="27988" spans="1:6" x14ac:dyDescent="0.25">
      <c r="A27988" t="s">
        <v>279229</v>
      </c>
      <c r="B27988" t="s">
        <v>279230</v>
      </c>
      <c r="C27988" t="s">
        <v>228873</v>
      </c>
      <c r="E27988" s="1">
        <v>41771</v>
      </c>
      <c r="F27988">
        <v>17063607</v>
      </c>
    </row>
    <row r="27989" spans="1:6" x14ac:dyDescent="0.25">
      <c r="A27989" t="s">
        <v>279231</v>
      </c>
      <c r="B27989" t="s">
        <v>279232</v>
      </c>
      <c r="C27989" t="s">
        <v>228927</v>
      </c>
      <c r="E27989" t="s">
        <v>1443</v>
      </c>
      <c r="F27989">
        <v>50000000</v>
      </c>
    </row>
    <row r="27990" spans="1:6" x14ac:dyDescent="0.25">
      <c r="A27990" t="s">
        <v>279229</v>
      </c>
      <c r="B27990" t="s">
        <v>279233</v>
      </c>
      <c r="C27990" t="s">
        <v>228873</v>
      </c>
      <c r="D27990" t="s">
        <v>228977</v>
      </c>
      <c r="E27990" s="1">
        <v>39943</v>
      </c>
      <c r="F27990">
        <v>40000000</v>
      </c>
    </row>
    <row r="27991" spans="1:6" x14ac:dyDescent="0.25">
      <c r="A27991" t="s">
        <v>279231</v>
      </c>
      <c r="B27991" t="s">
        <v>279234</v>
      </c>
      <c r="C27991" t="s">
        <v>228873</v>
      </c>
      <c r="E27991" s="1">
        <v>40912</v>
      </c>
      <c r="F27991">
        <v>284000</v>
      </c>
    </row>
    <row r="27992" spans="1:6" x14ac:dyDescent="0.25">
      <c r="A27992" t="s">
        <v>279229</v>
      </c>
      <c r="B27992" t="s">
        <v>279235</v>
      </c>
      <c r="C27992" t="s">
        <v>228873</v>
      </c>
      <c r="D27992" t="s">
        <v>228874</v>
      </c>
      <c r="E27992" t="s">
        <v>26874</v>
      </c>
      <c r="F27992">
        <v>27000000</v>
      </c>
    </row>
    <row r="27993" spans="1:6" x14ac:dyDescent="0.25">
      <c r="A27993" t="s">
        <v>279236</v>
      </c>
      <c r="B27993" t="s">
        <v>279237</v>
      </c>
      <c r="C27993" t="s">
        <v>228873</v>
      </c>
      <c r="E27993" s="1">
        <v>40243</v>
      </c>
      <c r="F27993">
        <v>1000000</v>
      </c>
    </row>
    <row r="27994" spans="1:6" x14ac:dyDescent="0.25">
      <c r="A27994" t="s">
        <v>279238</v>
      </c>
      <c r="B27994" t="s">
        <v>279239</v>
      </c>
      <c r="C27994" t="s">
        <v>228927</v>
      </c>
      <c r="E27994" s="1">
        <v>36199</v>
      </c>
      <c r="F27994">
        <v>26000000</v>
      </c>
    </row>
    <row r="27995" spans="1:6" x14ac:dyDescent="0.25">
      <c r="A27995" t="s">
        <v>279240</v>
      </c>
      <c r="B27995" t="s">
        <v>279241</v>
      </c>
      <c r="C27995" t="s">
        <v>228873</v>
      </c>
      <c r="D27995" t="s">
        <v>228877</v>
      </c>
      <c r="E27995" s="1">
        <v>37570</v>
      </c>
      <c r="F27995">
        <v>2000000</v>
      </c>
    </row>
    <row r="27996" spans="1:6" x14ac:dyDescent="0.25">
      <c r="A27996" t="s">
        <v>279242</v>
      </c>
      <c r="B27996" t="s">
        <v>279243</v>
      </c>
      <c r="C27996" t="s">
        <v>228880</v>
      </c>
      <c r="E27996" s="1">
        <v>42190</v>
      </c>
      <c r="F27996">
        <v>3000000</v>
      </c>
    </row>
    <row r="27997" spans="1:6" x14ac:dyDescent="0.25">
      <c r="A27997" t="s">
        <v>279244</v>
      </c>
      <c r="B27997" t="s">
        <v>279245</v>
      </c>
      <c r="C27997" t="s">
        <v>228873</v>
      </c>
      <c r="E27997" t="s">
        <v>7595</v>
      </c>
      <c r="F27997">
        <v>4200000</v>
      </c>
    </row>
    <row r="27998" spans="1:6" x14ac:dyDescent="0.25">
      <c r="A27998" t="s">
        <v>279246</v>
      </c>
      <c r="B27998" t="s">
        <v>279247</v>
      </c>
      <c r="C27998" t="s">
        <v>228909</v>
      </c>
      <c r="E27998" s="1">
        <v>41253</v>
      </c>
    </row>
    <row r="27999" spans="1:6" x14ac:dyDescent="0.25">
      <c r="A27999" t="s">
        <v>279248</v>
      </c>
      <c r="B27999" t="s">
        <v>279249</v>
      </c>
      <c r="C27999" t="s">
        <v>228880</v>
      </c>
      <c r="E27999" t="s">
        <v>24464</v>
      </c>
      <c r="F27999">
        <v>5005</v>
      </c>
    </row>
    <row r="28000" spans="1:6" x14ac:dyDescent="0.25">
      <c r="A28000" t="s">
        <v>279250</v>
      </c>
      <c r="B28000" t="s">
        <v>279251</v>
      </c>
      <c r="C28000" t="s">
        <v>228873</v>
      </c>
      <c r="E28000" s="1">
        <v>41556</v>
      </c>
      <c r="F28000">
        <v>1000000</v>
      </c>
    </row>
    <row r="28001" spans="1:6" x14ac:dyDescent="0.25">
      <c r="A28001" t="s">
        <v>279252</v>
      </c>
      <c r="B28001" t="s">
        <v>279253</v>
      </c>
      <c r="C28001" t="s">
        <v>228909</v>
      </c>
      <c r="E28001" s="1">
        <v>42099</v>
      </c>
      <c r="F28001">
        <v>150000</v>
      </c>
    </row>
    <row r="28002" spans="1:6" x14ac:dyDescent="0.25">
      <c r="A28002" t="s">
        <v>279254</v>
      </c>
      <c r="B28002" t="s">
        <v>279255</v>
      </c>
      <c r="C28002" t="s">
        <v>228873</v>
      </c>
      <c r="E28002" t="s">
        <v>22876</v>
      </c>
      <c r="F28002">
        <v>2000000</v>
      </c>
    </row>
    <row r="28003" spans="1:6" x14ac:dyDescent="0.25">
      <c r="A28003" t="s">
        <v>279256</v>
      </c>
      <c r="B28003" t="s">
        <v>279257</v>
      </c>
      <c r="C28003" t="s">
        <v>228873</v>
      </c>
      <c r="E28003" t="s">
        <v>231764</v>
      </c>
      <c r="F28003">
        <v>52301142</v>
      </c>
    </row>
    <row r="28004" spans="1:6" x14ac:dyDescent="0.25">
      <c r="A28004" t="s">
        <v>279254</v>
      </c>
      <c r="B28004" t="s">
        <v>279258</v>
      </c>
      <c r="C28004" t="s">
        <v>228873</v>
      </c>
      <c r="E28004" t="s">
        <v>230834</v>
      </c>
      <c r="F28004">
        <v>5202000</v>
      </c>
    </row>
    <row r="28005" spans="1:6" x14ac:dyDescent="0.25">
      <c r="A28005" t="s">
        <v>279259</v>
      </c>
      <c r="B28005" t="s">
        <v>279260</v>
      </c>
      <c r="C28005" t="s">
        <v>228873</v>
      </c>
      <c r="E28005" s="1">
        <v>39878</v>
      </c>
      <c r="F28005">
        <v>4260000</v>
      </c>
    </row>
    <row r="28006" spans="1:6" x14ac:dyDescent="0.25">
      <c r="A28006" t="s">
        <v>279261</v>
      </c>
      <c r="B28006" t="s">
        <v>279262</v>
      </c>
      <c r="C28006" t="s">
        <v>228880</v>
      </c>
      <c r="E28006" s="1">
        <v>40179</v>
      </c>
      <c r="F28006">
        <v>500000</v>
      </c>
    </row>
    <row r="28007" spans="1:6" x14ac:dyDescent="0.25">
      <c r="A28007" t="s">
        <v>279263</v>
      </c>
      <c r="B28007" t="s">
        <v>279264</v>
      </c>
      <c r="C28007" t="s">
        <v>228873</v>
      </c>
      <c r="E28007" s="1">
        <v>37176</v>
      </c>
      <c r="F28007">
        <v>16000000</v>
      </c>
    </row>
    <row r="28008" spans="1:6" x14ac:dyDescent="0.25">
      <c r="A28008" t="s">
        <v>279265</v>
      </c>
      <c r="B28008" t="s">
        <v>279266</v>
      </c>
      <c r="C28008" t="s">
        <v>228873</v>
      </c>
      <c r="E28008" t="s">
        <v>232948</v>
      </c>
      <c r="F28008">
        <v>12600000</v>
      </c>
    </row>
    <row r="28009" spans="1:6" x14ac:dyDescent="0.25">
      <c r="A28009" t="s">
        <v>279267</v>
      </c>
      <c r="B28009" t="s">
        <v>279268</v>
      </c>
      <c r="C28009" t="s">
        <v>228880</v>
      </c>
      <c r="E28009" s="1">
        <v>39819</v>
      </c>
      <c r="F28009">
        <v>15000</v>
      </c>
    </row>
    <row r="28010" spans="1:6" x14ac:dyDescent="0.25">
      <c r="A28010" t="s">
        <v>279269</v>
      </c>
      <c r="B28010" t="s">
        <v>279270</v>
      </c>
      <c r="C28010" t="s">
        <v>228880</v>
      </c>
      <c r="E28010" s="1">
        <v>42010</v>
      </c>
    </row>
    <row r="28011" spans="1:6" x14ac:dyDescent="0.25">
      <c r="A28011" t="s">
        <v>279271</v>
      </c>
      <c r="B28011" t="s">
        <v>279272</v>
      </c>
      <c r="C28011" t="s">
        <v>228873</v>
      </c>
      <c r="E28011" s="1">
        <v>36838</v>
      </c>
      <c r="F28011">
        <v>20000000</v>
      </c>
    </row>
    <row r="28012" spans="1:6" x14ac:dyDescent="0.25">
      <c r="A28012" t="s">
        <v>279273</v>
      </c>
      <c r="B28012" t="s">
        <v>279274</v>
      </c>
      <c r="C28012" t="s">
        <v>228873</v>
      </c>
      <c r="D28012" t="s">
        <v>228877</v>
      </c>
      <c r="E28012" t="s">
        <v>112593</v>
      </c>
      <c r="F28012">
        <v>3500000</v>
      </c>
    </row>
    <row r="28013" spans="1:6" x14ac:dyDescent="0.25">
      <c r="A28013" t="s">
        <v>279275</v>
      </c>
      <c r="B28013" t="s">
        <v>279276</v>
      </c>
      <c r="C28013" t="s">
        <v>228880</v>
      </c>
      <c r="E28013" s="1">
        <v>39455</v>
      </c>
      <c r="F28013">
        <v>300000</v>
      </c>
    </row>
    <row r="28014" spans="1:6" x14ac:dyDescent="0.25">
      <c r="A28014" t="s">
        <v>279277</v>
      </c>
      <c r="B28014" t="s">
        <v>279278</v>
      </c>
      <c r="C28014" t="s">
        <v>228880</v>
      </c>
      <c r="E28014" s="1">
        <v>41586</v>
      </c>
      <c r="F28014">
        <v>1750000</v>
      </c>
    </row>
    <row r="28015" spans="1:6" x14ac:dyDescent="0.25">
      <c r="A28015" t="s">
        <v>279279</v>
      </c>
      <c r="B28015" t="s">
        <v>279280</v>
      </c>
      <c r="C28015" t="s">
        <v>228880</v>
      </c>
      <c r="E28015" s="1">
        <v>40547</v>
      </c>
      <c r="F28015">
        <v>1250000</v>
      </c>
    </row>
    <row r="28016" spans="1:6" x14ac:dyDescent="0.25">
      <c r="A28016" t="s">
        <v>279277</v>
      </c>
      <c r="B28016" t="s">
        <v>279281</v>
      </c>
      <c r="C28016" t="s">
        <v>228873</v>
      </c>
      <c r="D28016" t="s">
        <v>228877</v>
      </c>
      <c r="E28016" t="s">
        <v>32469</v>
      </c>
      <c r="F28016">
        <v>10000000</v>
      </c>
    </row>
    <row r="28017" spans="1:6" x14ac:dyDescent="0.25">
      <c r="A28017" t="s">
        <v>279282</v>
      </c>
      <c r="B28017" t="s">
        <v>279283</v>
      </c>
      <c r="C28017" t="s">
        <v>228880</v>
      </c>
      <c r="E28017" s="1">
        <v>38729</v>
      </c>
      <c r="F28017">
        <v>98000</v>
      </c>
    </row>
    <row r="28018" spans="1:6" x14ac:dyDescent="0.25">
      <c r="A28018" t="s">
        <v>279284</v>
      </c>
      <c r="B28018" t="s">
        <v>279285</v>
      </c>
      <c r="C28018" t="s">
        <v>228873</v>
      </c>
      <c r="E28018" t="s">
        <v>50944</v>
      </c>
      <c r="F28018">
        <v>3746565</v>
      </c>
    </row>
    <row r="28019" spans="1:6" x14ac:dyDescent="0.25">
      <c r="A28019" t="s">
        <v>279286</v>
      </c>
      <c r="B28019" t="s">
        <v>279287</v>
      </c>
      <c r="C28019" t="s">
        <v>228873</v>
      </c>
      <c r="E28019" s="1">
        <v>41558</v>
      </c>
      <c r="F28019">
        <v>4410526</v>
      </c>
    </row>
    <row r="28020" spans="1:6" x14ac:dyDescent="0.25">
      <c r="A28020" t="s">
        <v>279288</v>
      </c>
      <c r="B28020" t="s">
        <v>279289</v>
      </c>
      <c r="C28020" t="s">
        <v>228873</v>
      </c>
      <c r="D28020" t="s">
        <v>228877</v>
      </c>
      <c r="E28020" t="s">
        <v>239267</v>
      </c>
      <c r="F28020">
        <v>4500000</v>
      </c>
    </row>
    <row r="28021" spans="1:6" x14ac:dyDescent="0.25">
      <c r="A28021" t="s">
        <v>279290</v>
      </c>
      <c r="B28021" t="s">
        <v>279291</v>
      </c>
      <c r="C28021" t="s">
        <v>228873</v>
      </c>
      <c r="E28021" s="1">
        <v>40330</v>
      </c>
      <c r="F28021">
        <v>3215715</v>
      </c>
    </row>
    <row r="28022" spans="1:6" x14ac:dyDescent="0.25">
      <c r="A28022" t="s">
        <v>279292</v>
      </c>
      <c r="B28022" t="s">
        <v>279293</v>
      </c>
      <c r="C28022" t="s">
        <v>228880</v>
      </c>
      <c r="E28022" t="s">
        <v>50689</v>
      </c>
      <c r="F28022">
        <v>1100000</v>
      </c>
    </row>
    <row r="28023" spans="1:6" x14ac:dyDescent="0.25">
      <c r="A28023" t="s">
        <v>279294</v>
      </c>
      <c r="B28023" t="s">
        <v>279295</v>
      </c>
      <c r="C28023" t="s">
        <v>228873</v>
      </c>
      <c r="E28023" t="s">
        <v>27444</v>
      </c>
      <c r="F28023">
        <v>617000</v>
      </c>
    </row>
    <row r="28024" spans="1:6" x14ac:dyDescent="0.25">
      <c r="A28024" t="s">
        <v>279296</v>
      </c>
      <c r="B28024" t="s">
        <v>279297</v>
      </c>
      <c r="C28024" t="s">
        <v>228873</v>
      </c>
      <c r="D28024" t="s">
        <v>228877</v>
      </c>
      <c r="E28024" t="s">
        <v>199512</v>
      </c>
      <c r="F28024">
        <v>4000000</v>
      </c>
    </row>
    <row r="28025" spans="1:6" x14ac:dyDescent="0.25">
      <c r="A28025" t="s">
        <v>279298</v>
      </c>
      <c r="B28025" t="s">
        <v>279299</v>
      </c>
      <c r="C28025" t="s">
        <v>228873</v>
      </c>
      <c r="E28025" t="s">
        <v>279300</v>
      </c>
      <c r="F28025">
        <v>400000</v>
      </c>
    </row>
    <row r="28026" spans="1:6" x14ac:dyDescent="0.25">
      <c r="A28026" t="s">
        <v>279301</v>
      </c>
      <c r="B28026" t="s">
        <v>279302</v>
      </c>
      <c r="C28026" t="s">
        <v>228873</v>
      </c>
      <c r="D28026" t="s">
        <v>228977</v>
      </c>
      <c r="E28026" t="s">
        <v>43777</v>
      </c>
      <c r="F28026">
        <v>16800000</v>
      </c>
    </row>
    <row r="28027" spans="1:6" x14ac:dyDescent="0.25">
      <c r="A28027" t="s">
        <v>279303</v>
      </c>
      <c r="B28027" t="s">
        <v>279304</v>
      </c>
      <c r="C28027" t="s">
        <v>228873</v>
      </c>
      <c r="D28027" t="s">
        <v>228874</v>
      </c>
      <c r="E28027" s="1">
        <v>37419</v>
      </c>
      <c r="F28027">
        <v>10500000</v>
      </c>
    </row>
    <row r="28028" spans="1:6" x14ac:dyDescent="0.25">
      <c r="A28028" t="s">
        <v>279301</v>
      </c>
      <c r="B28028" t="s">
        <v>279305</v>
      </c>
      <c r="C28028" t="s">
        <v>228873</v>
      </c>
      <c r="D28028" t="s">
        <v>229145</v>
      </c>
      <c r="E28028" t="s">
        <v>54538</v>
      </c>
      <c r="F28028">
        <v>8100000</v>
      </c>
    </row>
    <row r="28029" spans="1:6" x14ac:dyDescent="0.25">
      <c r="A28029" t="s">
        <v>279303</v>
      </c>
      <c r="B28029" t="s">
        <v>279306</v>
      </c>
      <c r="C28029" t="s">
        <v>228873</v>
      </c>
      <c r="E28029" s="1">
        <v>40180</v>
      </c>
      <c r="F28029">
        <v>8347800</v>
      </c>
    </row>
    <row r="28030" spans="1:6" x14ac:dyDescent="0.25">
      <c r="A28030" t="s">
        <v>279307</v>
      </c>
      <c r="B28030" t="s">
        <v>279308</v>
      </c>
      <c r="C28030" t="s">
        <v>228873</v>
      </c>
      <c r="D28030" t="s">
        <v>229206</v>
      </c>
      <c r="E28030" t="s">
        <v>242395</v>
      </c>
      <c r="F28030">
        <v>10000000</v>
      </c>
    </row>
    <row r="28031" spans="1:6" x14ac:dyDescent="0.25">
      <c r="A28031" t="s">
        <v>279309</v>
      </c>
      <c r="B28031" t="s">
        <v>279310</v>
      </c>
      <c r="C28031" t="s">
        <v>228889</v>
      </c>
      <c r="E28031" t="s">
        <v>228407</v>
      </c>
      <c r="F28031">
        <v>24941951</v>
      </c>
    </row>
    <row r="28032" spans="1:6" x14ac:dyDescent="0.25">
      <c r="A28032" t="s">
        <v>279311</v>
      </c>
      <c r="B28032" t="s">
        <v>279312</v>
      </c>
      <c r="C28032" t="s">
        <v>228873</v>
      </c>
      <c r="E28032" t="s">
        <v>54983</v>
      </c>
      <c r="F28032">
        <v>22000000</v>
      </c>
    </row>
    <row r="28033" spans="1:6" x14ac:dyDescent="0.25">
      <c r="A28033" t="s">
        <v>279313</v>
      </c>
      <c r="B28033" t="s">
        <v>279314</v>
      </c>
      <c r="C28033" t="s">
        <v>228880</v>
      </c>
      <c r="E28033" s="1">
        <v>42010</v>
      </c>
      <c r="F28033">
        <v>156000</v>
      </c>
    </row>
    <row r="28034" spans="1:6" x14ac:dyDescent="0.25">
      <c r="A28034" t="s">
        <v>279315</v>
      </c>
      <c r="B28034" t="s">
        <v>279316</v>
      </c>
      <c r="C28034" t="s">
        <v>228909</v>
      </c>
      <c r="E28034" t="s">
        <v>58648</v>
      </c>
    </row>
    <row r="28035" spans="1:6" x14ac:dyDescent="0.25">
      <c r="A28035" t="s">
        <v>279317</v>
      </c>
      <c r="B28035" t="s">
        <v>279318</v>
      </c>
      <c r="C28035" t="s">
        <v>228889</v>
      </c>
      <c r="E28035" s="1">
        <v>41646</v>
      </c>
    </row>
    <row r="28036" spans="1:6" x14ac:dyDescent="0.25">
      <c r="A28036" t="s">
        <v>279319</v>
      </c>
      <c r="B28036" t="s">
        <v>279320</v>
      </c>
      <c r="C28036" t="s">
        <v>228909</v>
      </c>
      <c r="E28036" s="1">
        <v>41640</v>
      </c>
      <c r="F28036">
        <v>248086</v>
      </c>
    </row>
    <row r="28037" spans="1:6" x14ac:dyDescent="0.25">
      <c r="A28037" t="s">
        <v>279321</v>
      </c>
      <c r="B28037" t="s">
        <v>279322</v>
      </c>
      <c r="C28037" t="s">
        <v>228909</v>
      </c>
      <c r="E28037" t="s">
        <v>67590</v>
      </c>
      <c r="F28037">
        <v>710000</v>
      </c>
    </row>
    <row r="28038" spans="1:6" x14ac:dyDescent="0.25">
      <c r="A28038" t="s">
        <v>279323</v>
      </c>
      <c r="B28038" t="s">
        <v>279324</v>
      </c>
      <c r="C28038" t="s">
        <v>228873</v>
      </c>
      <c r="D28038" t="s">
        <v>229145</v>
      </c>
      <c r="E28038" t="s">
        <v>279325</v>
      </c>
      <c r="F28038">
        <v>9250000</v>
      </c>
    </row>
    <row r="28039" spans="1:6" x14ac:dyDescent="0.25">
      <c r="A28039" t="s">
        <v>279326</v>
      </c>
      <c r="B28039" t="s">
        <v>279327</v>
      </c>
      <c r="C28039" t="s">
        <v>228873</v>
      </c>
      <c r="E28039" t="s">
        <v>279325</v>
      </c>
      <c r="F28039">
        <v>24000000</v>
      </c>
    </row>
    <row r="28040" spans="1:6" x14ac:dyDescent="0.25">
      <c r="A28040" t="s">
        <v>279328</v>
      </c>
      <c r="B28040" t="s">
        <v>279329</v>
      </c>
      <c r="C28040" t="s">
        <v>228873</v>
      </c>
      <c r="E28040" t="s">
        <v>71528</v>
      </c>
      <c r="F28040">
        <v>11811000</v>
      </c>
    </row>
    <row r="28041" spans="1:6" x14ac:dyDescent="0.25">
      <c r="A28041" t="s">
        <v>279330</v>
      </c>
      <c r="B28041" t="s">
        <v>279331</v>
      </c>
      <c r="C28041" t="s">
        <v>228873</v>
      </c>
      <c r="D28041" t="s">
        <v>229145</v>
      </c>
      <c r="E28041" s="1">
        <v>40391</v>
      </c>
      <c r="F28041">
        <v>11000000</v>
      </c>
    </row>
    <row r="28042" spans="1:6" x14ac:dyDescent="0.25">
      <c r="A28042" t="s">
        <v>279328</v>
      </c>
      <c r="B28042" t="s">
        <v>279332</v>
      </c>
      <c r="C28042" t="s">
        <v>228873</v>
      </c>
      <c r="D28042" t="s">
        <v>228977</v>
      </c>
      <c r="E28042" t="s">
        <v>234005</v>
      </c>
      <c r="F28042">
        <v>17500000</v>
      </c>
    </row>
    <row r="28043" spans="1:6" x14ac:dyDescent="0.25">
      <c r="A28043" t="s">
        <v>279330</v>
      </c>
      <c r="B28043" t="s">
        <v>279333</v>
      </c>
      <c r="C28043" t="s">
        <v>228873</v>
      </c>
      <c r="E28043" s="1">
        <v>38361</v>
      </c>
      <c r="F28043">
        <v>7000000</v>
      </c>
    </row>
    <row r="28044" spans="1:6" x14ac:dyDescent="0.25">
      <c r="A28044" t="s">
        <v>279328</v>
      </c>
      <c r="B28044" t="s">
        <v>279334</v>
      </c>
      <c r="C28044" t="s">
        <v>228873</v>
      </c>
      <c r="D28044" t="s">
        <v>228874</v>
      </c>
      <c r="E28044" s="1">
        <v>38172</v>
      </c>
      <c r="F28044">
        <v>12000000</v>
      </c>
    </row>
    <row r="28045" spans="1:6" x14ac:dyDescent="0.25">
      <c r="A28045" t="s">
        <v>279335</v>
      </c>
      <c r="B28045" t="s">
        <v>279336</v>
      </c>
      <c r="C28045" t="s">
        <v>228873</v>
      </c>
      <c r="D28045" t="s">
        <v>228877</v>
      </c>
      <c r="E28045" s="1">
        <v>42225</v>
      </c>
      <c r="F28045">
        <v>20000000</v>
      </c>
    </row>
    <row r="28046" spans="1:6" x14ac:dyDescent="0.25">
      <c r="A28046" t="s">
        <v>279337</v>
      </c>
      <c r="B28046" t="s">
        <v>279338</v>
      </c>
      <c r="C28046" t="s">
        <v>228873</v>
      </c>
      <c r="E28046" t="s">
        <v>23571</v>
      </c>
      <c r="F28046">
        <v>1839000</v>
      </c>
    </row>
    <row r="28047" spans="1:6" x14ac:dyDescent="0.25">
      <c r="A28047" t="s">
        <v>279339</v>
      </c>
      <c r="B28047" t="s">
        <v>279340</v>
      </c>
      <c r="C28047" t="s">
        <v>228873</v>
      </c>
      <c r="D28047" t="s">
        <v>228874</v>
      </c>
      <c r="E28047" t="s">
        <v>68824</v>
      </c>
      <c r="F28047">
        <v>3000000</v>
      </c>
    </row>
    <row r="28048" spans="1:6" x14ac:dyDescent="0.25">
      <c r="A28048" t="s">
        <v>279341</v>
      </c>
      <c r="B28048" t="s">
        <v>279342</v>
      </c>
      <c r="C28048" t="s">
        <v>228873</v>
      </c>
      <c r="E28048" s="1">
        <v>40798</v>
      </c>
      <c r="F28048">
        <v>7000000</v>
      </c>
    </row>
    <row r="28049" spans="1:6" x14ac:dyDescent="0.25">
      <c r="A28049" t="s">
        <v>279343</v>
      </c>
      <c r="B28049" t="s">
        <v>279344</v>
      </c>
      <c r="C28049" t="s">
        <v>228916</v>
      </c>
      <c r="E28049" s="1">
        <v>41584</v>
      </c>
      <c r="F28049">
        <v>125000</v>
      </c>
    </row>
    <row r="28050" spans="1:6" x14ac:dyDescent="0.25">
      <c r="A28050" t="s">
        <v>279345</v>
      </c>
      <c r="B28050" t="s">
        <v>279346</v>
      </c>
      <c r="C28050" t="s">
        <v>228873</v>
      </c>
      <c r="E28050" s="1">
        <v>42069</v>
      </c>
      <c r="F28050">
        <v>100000</v>
      </c>
    </row>
    <row r="28051" spans="1:6" x14ac:dyDescent="0.25">
      <c r="A28051" t="s">
        <v>279347</v>
      </c>
      <c r="B28051" t="s">
        <v>279348</v>
      </c>
      <c r="C28051" t="s">
        <v>228943</v>
      </c>
      <c r="E28051" s="1">
        <v>40550</v>
      </c>
      <c r="F28051">
        <v>289760</v>
      </c>
    </row>
    <row r="28052" spans="1:6" x14ac:dyDescent="0.25">
      <c r="A28052" t="s">
        <v>279349</v>
      </c>
      <c r="B28052" t="s">
        <v>279350</v>
      </c>
      <c r="C28052" t="s">
        <v>228880</v>
      </c>
      <c r="E28052" t="s">
        <v>19431</v>
      </c>
      <c r="F28052">
        <v>150000</v>
      </c>
    </row>
    <row r="28053" spans="1:6" x14ac:dyDescent="0.25">
      <c r="A28053" t="s">
        <v>279351</v>
      </c>
      <c r="B28053" t="s">
        <v>279352</v>
      </c>
      <c r="C28053" t="s">
        <v>228880</v>
      </c>
      <c r="E28053" t="s">
        <v>46700</v>
      </c>
      <c r="F28053">
        <v>600000</v>
      </c>
    </row>
    <row r="28054" spans="1:6" x14ac:dyDescent="0.25">
      <c r="A28054" t="s">
        <v>279353</v>
      </c>
      <c r="B28054" t="s">
        <v>279354</v>
      </c>
      <c r="C28054" t="s">
        <v>228873</v>
      </c>
      <c r="D28054" t="s">
        <v>228877</v>
      </c>
      <c r="E28054" t="s">
        <v>58449</v>
      </c>
      <c r="F28054">
        <v>3500000</v>
      </c>
    </row>
    <row r="28055" spans="1:6" x14ac:dyDescent="0.25">
      <c r="A28055" t="s">
        <v>279355</v>
      </c>
      <c r="B28055" t="s">
        <v>279356</v>
      </c>
      <c r="C28055" t="s">
        <v>228880</v>
      </c>
      <c r="E28055" s="1">
        <v>41891</v>
      </c>
      <c r="F28055">
        <v>500000</v>
      </c>
    </row>
    <row r="28056" spans="1:6" x14ac:dyDescent="0.25">
      <c r="A28056" t="s">
        <v>279357</v>
      </c>
      <c r="B28056" t="s">
        <v>279358</v>
      </c>
      <c r="C28056" t="s">
        <v>228873</v>
      </c>
      <c r="E28056" t="s">
        <v>134898</v>
      </c>
      <c r="F28056">
        <v>1275000</v>
      </c>
    </row>
    <row r="28057" spans="1:6" x14ac:dyDescent="0.25">
      <c r="A28057" t="s">
        <v>279359</v>
      </c>
      <c r="B28057" t="s">
        <v>279360</v>
      </c>
      <c r="C28057" t="s">
        <v>228880</v>
      </c>
      <c r="E28057" s="1">
        <v>41277</v>
      </c>
      <c r="F28057">
        <v>1020000</v>
      </c>
    </row>
    <row r="28058" spans="1:6" x14ac:dyDescent="0.25">
      <c r="A28058" t="s">
        <v>279361</v>
      </c>
      <c r="B28058" t="s">
        <v>279362</v>
      </c>
      <c r="C28058" t="s">
        <v>228889</v>
      </c>
      <c r="E28058" s="1">
        <v>41821</v>
      </c>
    </row>
    <row r="28059" spans="1:6" x14ac:dyDescent="0.25">
      <c r="A28059" t="s">
        <v>279363</v>
      </c>
      <c r="B28059" t="s">
        <v>279364</v>
      </c>
      <c r="C28059" t="s">
        <v>228909</v>
      </c>
      <c r="E28059" t="s">
        <v>23571</v>
      </c>
    </row>
    <row r="28060" spans="1:6" x14ac:dyDescent="0.25">
      <c r="A28060" t="s">
        <v>279365</v>
      </c>
      <c r="B28060" t="s">
        <v>279366</v>
      </c>
      <c r="C28060" t="s">
        <v>228880</v>
      </c>
      <c r="E28060" s="1">
        <v>41279</v>
      </c>
      <c r="F28060">
        <v>54339</v>
      </c>
    </row>
    <row r="28061" spans="1:6" x14ac:dyDescent="0.25">
      <c r="A28061" t="s">
        <v>279367</v>
      </c>
      <c r="B28061" t="s">
        <v>279368</v>
      </c>
      <c r="C28061" t="s">
        <v>228880</v>
      </c>
      <c r="E28061" s="1">
        <v>41640</v>
      </c>
      <c r="F28061">
        <v>114946</v>
      </c>
    </row>
    <row r="28062" spans="1:6" x14ac:dyDescent="0.25">
      <c r="A28062" t="s">
        <v>279365</v>
      </c>
      <c r="B28062" t="s">
        <v>279369</v>
      </c>
      <c r="C28062" t="s">
        <v>228880</v>
      </c>
      <c r="E28062" s="1">
        <v>41888</v>
      </c>
      <c r="F28062">
        <v>252041</v>
      </c>
    </row>
    <row r="28063" spans="1:6" x14ac:dyDescent="0.25">
      <c r="A28063" t="s">
        <v>279367</v>
      </c>
      <c r="B28063" t="s">
        <v>279370</v>
      </c>
      <c r="C28063" t="s">
        <v>228909</v>
      </c>
      <c r="E28063" s="1">
        <v>42014</v>
      </c>
      <c r="F28063">
        <v>258000</v>
      </c>
    </row>
    <row r="28064" spans="1:6" x14ac:dyDescent="0.25">
      <c r="A28064" t="s">
        <v>279371</v>
      </c>
      <c r="B28064" t="s">
        <v>279372</v>
      </c>
      <c r="C28064" t="s">
        <v>228880</v>
      </c>
      <c r="E28064" t="s">
        <v>87199</v>
      </c>
    </row>
    <row r="28065" spans="1:6" x14ac:dyDescent="0.25">
      <c r="A28065" t="s">
        <v>279373</v>
      </c>
      <c r="B28065" t="s">
        <v>279374</v>
      </c>
      <c r="C28065" t="s">
        <v>228916</v>
      </c>
      <c r="E28065" s="1">
        <v>41644</v>
      </c>
      <c r="F28065">
        <v>625000</v>
      </c>
    </row>
    <row r="28066" spans="1:6" x14ac:dyDescent="0.25">
      <c r="A28066" t="s">
        <v>279375</v>
      </c>
      <c r="B28066" t="s">
        <v>279376</v>
      </c>
      <c r="C28066" t="s">
        <v>228943</v>
      </c>
      <c r="E28066" s="1">
        <v>41276</v>
      </c>
      <c r="F28066">
        <v>825000</v>
      </c>
    </row>
    <row r="28067" spans="1:6" x14ac:dyDescent="0.25">
      <c r="A28067" t="s">
        <v>279377</v>
      </c>
      <c r="B28067" t="s">
        <v>279378</v>
      </c>
      <c r="C28067" t="s">
        <v>228873</v>
      </c>
      <c r="E28067" s="1">
        <v>40634</v>
      </c>
      <c r="F28067">
        <v>8500000</v>
      </c>
    </row>
    <row r="28068" spans="1:6" x14ac:dyDescent="0.25">
      <c r="A28068" t="s">
        <v>279379</v>
      </c>
      <c r="B28068" t="s">
        <v>279380</v>
      </c>
      <c r="C28068" t="s">
        <v>229045</v>
      </c>
      <c r="E28068" s="1">
        <v>41644</v>
      </c>
      <c r="F28068">
        <v>33724</v>
      </c>
    </row>
    <row r="28069" spans="1:6" x14ac:dyDescent="0.25">
      <c r="A28069" t="s">
        <v>279381</v>
      </c>
      <c r="B28069" t="s">
        <v>279382</v>
      </c>
      <c r="C28069" t="s">
        <v>228880</v>
      </c>
      <c r="E28069" s="1">
        <v>41276</v>
      </c>
      <c r="F28069">
        <v>28000</v>
      </c>
    </row>
    <row r="28070" spans="1:6" x14ac:dyDescent="0.25">
      <c r="A28070" t="s">
        <v>279383</v>
      </c>
      <c r="B28070" t="s">
        <v>279384</v>
      </c>
      <c r="C28070" t="s">
        <v>228880</v>
      </c>
      <c r="E28070" s="1">
        <v>41428</v>
      </c>
      <c r="F28070">
        <v>750000</v>
      </c>
    </row>
    <row r="28071" spans="1:6" x14ac:dyDescent="0.25">
      <c r="A28071" t="s">
        <v>279385</v>
      </c>
      <c r="B28071" t="s">
        <v>279386</v>
      </c>
      <c r="C28071" t="s">
        <v>228880</v>
      </c>
      <c r="E28071" s="1">
        <v>41527</v>
      </c>
      <c r="F28071">
        <v>149159</v>
      </c>
    </row>
    <row r="28072" spans="1:6" x14ac:dyDescent="0.25">
      <c r="A28072" t="s">
        <v>279387</v>
      </c>
      <c r="B28072" t="s">
        <v>279388</v>
      </c>
      <c r="C28072" t="s">
        <v>228880</v>
      </c>
      <c r="E28072" s="1">
        <v>41705</v>
      </c>
      <c r="F28072">
        <v>409453</v>
      </c>
    </row>
    <row r="28073" spans="1:6" x14ac:dyDescent="0.25">
      <c r="A28073" t="s">
        <v>279389</v>
      </c>
      <c r="B28073" t="s">
        <v>279390</v>
      </c>
      <c r="C28073" t="s">
        <v>228873</v>
      </c>
      <c r="E28073" s="1">
        <v>40189</v>
      </c>
      <c r="F28073">
        <v>8000000</v>
      </c>
    </row>
    <row r="28074" spans="1:6" x14ac:dyDescent="0.25">
      <c r="A28074" t="s">
        <v>279391</v>
      </c>
      <c r="B28074" t="s">
        <v>279392</v>
      </c>
      <c r="C28074" t="s">
        <v>228873</v>
      </c>
      <c r="E28074" t="s">
        <v>109276</v>
      </c>
      <c r="F28074">
        <v>5400000</v>
      </c>
    </row>
    <row r="28075" spans="1:6" x14ac:dyDescent="0.25">
      <c r="A28075" t="s">
        <v>279393</v>
      </c>
      <c r="B28075" t="s">
        <v>279394</v>
      </c>
      <c r="C28075" t="s">
        <v>228873</v>
      </c>
      <c r="D28075" t="s">
        <v>228874</v>
      </c>
      <c r="E28075" t="s">
        <v>44627</v>
      </c>
      <c r="F28075">
        <v>15000000</v>
      </c>
    </row>
    <row r="28076" spans="1:6" x14ac:dyDescent="0.25">
      <c r="A28076" t="s">
        <v>279395</v>
      </c>
      <c r="B28076" t="s">
        <v>279396</v>
      </c>
      <c r="C28076" t="s">
        <v>229045</v>
      </c>
      <c r="E28076" t="s">
        <v>33709</v>
      </c>
      <c r="F28076">
        <v>1900000</v>
      </c>
    </row>
    <row r="28077" spans="1:6" x14ac:dyDescent="0.25">
      <c r="A28077" t="s">
        <v>279397</v>
      </c>
      <c r="B28077" t="s">
        <v>279398</v>
      </c>
      <c r="C28077" t="s">
        <v>229045</v>
      </c>
      <c r="E28077" s="1">
        <v>41649</v>
      </c>
      <c r="F28077">
        <v>3000000</v>
      </c>
    </row>
    <row r="28078" spans="1:6" x14ac:dyDescent="0.25">
      <c r="A28078" t="s">
        <v>279399</v>
      </c>
      <c r="B28078" t="s">
        <v>279400</v>
      </c>
      <c r="C28078" t="s">
        <v>228873</v>
      </c>
      <c r="E28078" s="1">
        <v>39764</v>
      </c>
      <c r="F28078">
        <v>150000</v>
      </c>
    </row>
    <row r="28079" spans="1:6" x14ac:dyDescent="0.25">
      <c r="A28079" t="s">
        <v>279401</v>
      </c>
      <c r="B28079" t="s">
        <v>279402</v>
      </c>
      <c r="C28079" t="s">
        <v>228927</v>
      </c>
      <c r="E28079" s="1">
        <v>41518</v>
      </c>
      <c r="F28079">
        <v>246797</v>
      </c>
    </row>
    <row r="28080" spans="1:6" x14ac:dyDescent="0.25">
      <c r="A28080" t="s">
        <v>279403</v>
      </c>
      <c r="B28080" t="s">
        <v>279404</v>
      </c>
      <c r="C28080" t="s">
        <v>229045</v>
      </c>
      <c r="E28080" s="1">
        <v>42220</v>
      </c>
      <c r="F28080">
        <v>1610000</v>
      </c>
    </row>
    <row r="28081" spans="1:6" x14ac:dyDescent="0.25">
      <c r="A28081" t="s">
        <v>279405</v>
      </c>
      <c r="B28081" t="s">
        <v>279406</v>
      </c>
      <c r="C28081" t="s">
        <v>228916</v>
      </c>
      <c r="E28081" s="1">
        <v>42128</v>
      </c>
      <c r="F28081">
        <v>100000</v>
      </c>
    </row>
    <row r="28082" spans="1:6" x14ac:dyDescent="0.25">
      <c r="A28082" t="s">
        <v>279407</v>
      </c>
      <c r="B28082" t="s">
        <v>279408</v>
      </c>
      <c r="C28082" t="s">
        <v>228873</v>
      </c>
      <c r="E28082" s="1">
        <v>40553</v>
      </c>
      <c r="F28082">
        <v>53974</v>
      </c>
    </row>
    <row r="28083" spans="1:6" x14ac:dyDescent="0.25">
      <c r="A28083" t="s">
        <v>279409</v>
      </c>
      <c r="B28083" t="s">
        <v>279410</v>
      </c>
      <c r="C28083" t="s">
        <v>229045</v>
      </c>
      <c r="E28083" s="1">
        <v>40918</v>
      </c>
      <c r="F28083">
        <v>96496</v>
      </c>
    </row>
    <row r="28084" spans="1:6" x14ac:dyDescent="0.25">
      <c r="A28084" t="s">
        <v>279411</v>
      </c>
      <c r="B28084" t="s">
        <v>279412</v>
      </c>
      <c r="C28084" t="s">
        <v>228880</v>
      </c>
      <c r="E28084" t="s">
        <v>5271</v>
      </c>
      <c r="F28084">
        <v>15000</v>
      </c>
    </row>
    <row r="28085" spans="1:6" x14ac:dyDescent="0.25">
      <c r="A28085" t="s">
        <v>279413</v>
      </c>
      <c r="B28085" t="s">
        <v>279414</v>
      </c>
      <c r="C28085" t="s">
        <v>228880</v>
      </c>
      <c r="E28085" s="1">
        <v>42010</v>
      </c>
    </row>
    <row r="28086" spans="1:6" x14ac:dyDescent="0.25">
      <c r="A28086" t="s">
        <v>279415</v>
      </c>
      <c r="B28086" t="s">
        <v>279416</v>
      </c>
      <c r="C28086" t="s">
        <v>228880</v>
      </c>
      <c r="E28086" s="1">
        <v>41646</v>
      </c>
      <c r="F28086">
        <v>400000</v>
      </c>
    </row>
    <row r="28087" spans="1:6" x14ac:dyDescent="0.25">
      <c r="A28087" t="s">
        <v>279417</v>
      </c>
      <c r="B28087" t="s">
        <v>279418</v>
      </c>
      <c r="C28087" t="s">
        <v>229045</v>
      </c>
      <c r="E28087" t="s">
        <v>18545</v>
      </c>
      <c r="F28087">
        <v>100000</v>
      </c>
    </row>
    <row r="28088" spans="1:6" x14ac:dyDescent="0.25">
      <c r="A28088" t="s">
        <v>279419</v>
      </c>
      <c r="B28088" t="s">
        <v>279420</v>
      </c>
      <c r="C28088" t="s">
        <v>228880</v>
      </c>
      <c r="E28088" t="s">
        <v>22024</v>
      </c>
      <c r="F28088">
        <v>50000</v>
      </c>
    </row>
    <row r="28089" spans="1:6" x14ac:dyDescent="0.25">
      <c r="A28089" t="s">
        <v>279421</v>
      </c>
      <c r="B28089" t="s">
        <v>279422</v>
      </c>
      <c r="C28089" t="s">
        <v>228880</v>
      </c>
      <c r="E28089" s="1">
        <v>41640</v>
      </c>
      <c r="F28089">
        <v>40000</v>
      </c>
    </row>
    <row r="28090" spans="1:6" x14ac:dyDescent="0.25">
      <c r="A28090" t="s">
        <v>279419</v>
      </c>
      <c r="B28090" t="s">
        <v>279423</v>
      </c>
      <c r="C28090" t="s">
        <v>229045</v>
      </c>
      <c r="E28090" s="1">
        <v>41277</v>
      </c>
      <c r="F28090">
        <v>465838</v>
      </c>
    </row>
    <row r="28091" spans="1:6" x14ac:dyDescent="0.25">
      <c r="A28091" t="s">
        <v>279421</v>
      </c>
      <c r="B28091" t="s">
        <v>279424</v>
      </c>
      <c r="C28091" t="s">
        <v>228916</v>
      </c>
      <c r="E28091" s="1">
        <v>41277</v>
      </c>
      <c r="F28091">
        <v>582298</v>
      </c>
    </row>
    <row r="28092" spans="1:6" x14ac:dyDescent="0.25">
      <c r="A28092" t="s">
        <v>279425</v>
      </c>
      <c r="B28092" t="s">
        <v>279426</v>
      </c>
      <c r="C28092" t="s">
        <v>228880</v>
      </c>
      <c r="E28092" s="1">
        <v>40643</v>
      </c>
      <c r="F28092">
        <v>150000</v>
      </c>
    </row>
    <row r="28093" spans="1:6" x14ac:dyDescent="0.25">
      <c r="A28093" t="s">
        <v>279427</v>
      </c>
      <c r="B28093" t="s">
        <v>279428</v>
      </c>
      <c r="C28093" t="s">
        <v>228880</v>
      </c>
      <c r="E28093" t="s">
        <v>104</v>
      </c>
      <c r="F28093">
        <v>120000</v>
      </c>
    </row>
    <row r="28094" spans="1:6" x14ac:dyDescent="0.25">
      <c r="A28094" t="s">
        <v>279429</v>
      </c>
      <c r="B28094" t="s">
        <v>279430</v>
      </c>
      <c r="C28094" t="s">
        <v>228889</v>
      </c>
      <c r="E28094" s="1">
        <v>40947</v>
      </c>
      <c r="F28094">
        <v>1000000</v>
      </c>
    </row>
    <row r="28095" spans="1:6" x14ac:dyDescent="0.25">
      <c r="A28095" t="s">
        <v>279431</v>
      </c>
      <c r="B28095" t="s">
        <v>279432</v>
      </c>
      <c r="C28095" t="s">
        <v>228943</v>
      </c>
      <c r="E28095" t="s">
        <v>41122</v>
      </c>
    </row>
    <row r="28096" spans="1:6" x14ac:dyDescent="0.25">
      <c r="A28096" t="s">
        <v>279433</v>
      </c>
      <c r="B28096" t="s">
        <v>279434</v>
      </c>
      <c r="C28096" t="s">
        <v>228880</v>
      </c>
      <c r="E28096" t="s">
        <v>27298</v>
      </c>
      <c r="F28096">
        <v>150000</v>
      </c>
    </row>
    <row r="28097" spans="1:6" x14ac:dyDescent="0.25">
      <c r="A28097" t="s">
        <v>279435</v>
      </c>
      <c r="B28097" t="s">
        <v>279436</v>
      </c>
      <c r="C28097" t="s">
        <v>228880</v>
      </c>
      <c r="E28097" s="1">
        <v>42131</v>
      </c>
    </row>
    <row r="28098" spans="1:6" x14ac:dyDescent="0.25">
      <c r="A28098" t="s">
        <v>279437</v>
      </c>
      <c r="B28098" t="s">
        <v>279438</v>
      </c>
      <c r="C28098" t="s">
        <v>228943</v>
      </c>
      <c r="E28098" s="1">
        <v>40551</v>
      </c>
      <c r="F28098">
        <v>100000</v>
      </c>
    </row>
    <row r="28099" spans="1:6" x14ac:dyDescent="0.25">
      <c r="A28099" t="s">
        <v>279439</v>
      </c>
      <c r="B28099" t="s">
        <v>279440</v>
      </c>
      <c r="C28099" t="s">
        <v>228880</v>
      </c>
      <c r="E28099" s="1">
        <v>42069</v>
      </c>
    </row>
    <row r="28100" spans="1:6" x14ac:dyDescent="0.25">
      <c r="A28100" t="s">
        <v>279441</v>
      </c>
      <c r="B28100" t="s">
        <v>279442</v>
      </c>
      <c r="C28100" t="s">
        <v>228909</v>
      </c>
      <c r="E28100" s="1">
        <v>40368</v>
      </c>
    </row>
    <row r="28101" spans="1:6" x14ac:dyDescent="0.25">
      <c r="A28101" t="s">
        <v>279443</v>
      </c>
      <c r="B28101" t="s">
        <v>279444</v>
      </c>
      <c r="C28101" t="s">
        <v>228873</v>
      </c>
      <c r="D28101" t="s">
        <v>228877</v>
      </c>
      <c r="E28101" t="s">
        <v>279325</v>
      </c>
      <c r="F28101">
        <v>9000000</v>
      </c>
    </row>
    <row r="28102" spans="1:6" x14ac:dyDescent="0.25">
      <c r="A28102" t="s">
        <v>279445</v>
      </c>
      <c r="B28102" t="s">
        <v>279446</v>
      </c>
      <c r="C28102" t="s">
        <v>228873</v>
      </c>
      <c r="E28102" s="1">
        <v>36985</v>
      </c>
      <c r="F28102">
        <v>3200000</v>
      </c>
    </row>
    <row r="28103" spans="1:6" x14ac:dyDescent="0.25">
      <c r="A28103" t="s">
        <v>279447</v>
      </c>
      <c r="B28103" t="s">
        <v>279448</v>
      </c>
      <c r="C28103" t="s">
        <v>228880</v>
      </c>
      <c r="E28103" s="1">
        <v>40550</v>
      </c>
      <c r="F28103">
        <v>18000</v>
      </c>
    </row>
    <row r="28104" spans="1:6" x14ac:dyDescent="0.25">
      <c r="A28104" t="s">
        <v>279449</v>
      </c>
      <c r="B28104" t="s">
        <v>279450</v>
      </c>
      <c r="C28104" t="s">
        <v>228880</v>
      </c>
      <c r="E28104" s="1">
        <v>41680</v>
      </c>
    </row>
    <row r="28105" spans="1:6" x14ac:dyDescent="0.25">
      <c r="A28105" t="s">
        <v>279447</v>
      </c>
      <c r="B28105" t="s">
        <v>279451</v>
      </c>
      <c r="C28105" t="s">
        <v>228880</v>
      </c>
      <c r="E28105" s="1">
        <v>40827</v>
      </c>
      <c r="F28105">
        <v>965000</v>
      </c>
    </row>
    <row r="28106" spans="1:6" x14ac:dyDescent="0.25">
      <c r="A28106" t="s">
        <v>279452</v>
      </c>
      <c r="B28106" t="s">
        <v>279453</v>
      </c>
      <c r="C28106" t="s">
        <v>228880</v>
      </c>
      <c r="E28106" s="1">
        <v>42010</v>
      </c>
      <c r="F28106">
        <v>3000000</v>
      </c>
    </row>
    <row r="28107" spans="1:6" x14ac:dyDescent="0.25">
      <c r="A28107" t="s">
        <v>279454</v>
      </c>
      <c r="B28107" t="s">
        <v>279455</v>
      </c>
      <c r="C28107" t="s">
        <v>228880</v>
      </c>
      <c r="E28107" s="1">
        <v>41650</v>
      </c>
      <c r="F28107">
        <v>3100000</v>
      </c>
    </row>
    <row r="28108" spans="1:6" x14ac:dyDescent="0.25">
      <c r="A28108" t="s">
        <v>279456</v>
      </c>
      <c r="B28108" t="s">
        <v>279457</v>
      </c>
      <c r="C28108" t="s">
        <v>228873</v>
      </c>
      <c r="E28108" t="s">
        <v>235388</v>
      </c>
    </row>
    <row r="28109" spans="1:6" x14ac:dyDescent="0.25">
      <c r="A28109" t="s">
        <v>279458</v>
      </c>
      <c r="B28109" t="s">
        <v>279459</v>
      </c>
      <c r="C28109" t="s">
        <v>228873</v>
      </c>
      <c r="E28109" t="s">
        <v>109924</v>
      </c>
    </row>
    <row r="28110" spans="1:6" x14ac:dyDescent="0.25">
      <c r="A28110" t="s">
        <v>279460</v>
      </c>
      <c r="B28110" t="s">
        <v>279461</v>
      </c>
      <c r="C28110" t="s">
        <v>228880</v>
      </c>
      <c r="E28110" s="1">
        <v>42346</v>
      </c>
      <c r="F28110">
        <v>3600000</v>
      </c>
    </row>
    <row r="28111" spans="1:6" x14ac:dyDescent="0.25">
      <c r="A28111" t="s">
        <v>279462</v>
      </c>
      <c r="B28111" t="s">
        <v>279463</v>
      </c>
      <c r="C28111" t="s">
        <v>228943</v>
      </c>
      <c r="E28111" s="1">
        <v>41650</v>
      </c>
    </row>
    <row r="28112" spans="1:6" x14ac:dyDescent="0.25">
      <c r="A28112" t="s">
        <v>279464</v>
      </c>
      <c r="B28112" t="s">
        <v>279465</v>
      </c>
      <c r="C28112" t="s">
        <v>228880</v>
      </c>
      <c r="E28112" s="1">
        <v>42014</v>
      </c>
    </row>
    <row r="28113" spans="1:6" x14ac:dyDescent="0.25">
      <c r="A28113" t="s">
        <v>279466</v>
      </c>
      <c r="B28113" t="s">
        <v>279467</v>
      </c>
      <c r="C28113" t="s">
        <v>228880</v>
      </c>
      <c r="E28113" s="1">
        <v>41649</v>
      </c>
      <c r="F28113">
        <v>1400000</v>
      </c>
    </row>
    <row r="28114" spans="1:6" x14ac:dyDescent="0.25">
      <c r="A28114" t="s">
        <v>279468</v>
      </c>
      <c r="B28114" t="s">
        <v>279469</v>
      </c>
      <c r="C28114" t="s">
        <v>228873</v>
      </c>
      <c r="D28114" t="s">
        <v>228874</v>
      </c>
      <c r="E28114" s="1">
        <v>37387</v>
      </c>
      <c r="F28114">
        <v>6300000</v>
      </c>
    </row>
    <row r="28115" spans="1:6" x14ac:dyDescent="0.25">
      <c r="A28115" t="s">
        <v>279470</v>
      </c>
      <c r="B28115" t="s">
        <v>279471</v>
      </c>
      <c r="C28115" t="s">
        <v>228873</v>
      </c>
      <c r="E28115" s="1">
        <v>41915</v>
      </c>
      <c r="F28115">
        <v>3021690</v>
      </c>
    </row>
    <row r="28116" spans="1:6" x14ac:dyDescent="0.25">
      <c r="A28116" t="s">
        <v>279472</v>
      </c>
      <c r="B28116" t="s">
        <v>279473</v>
      </c>
      <c r="C28116" t="s">
        <v>228927</v>
      </c>
      <c r="E28116" t="s">
        <v>27934</v>
      </c>
      <c r="F28116">
        <v>611834</v>
      </c>
    </row>
    <row r="28117" spans="1:6" x14ac:dyDescent="0.25">
      <c r="A28117" t="s">
        <v>279470</v>
      </c>
      <c r="B28117" t="s">
        <v>279474</v>
      </c>
      <c r="C28117" t="s">
        <v>228873</v>
      </c>
      <c r="E28117" t="s">
        <v>34691</v>
      </c>
      <c r="F28117">
        <v>641693</v>
      </c>
    </row>
    <row r="28118" spans="1:6" x14ac:dyDescent="0.25">
      <c r="A28118" t="s">
        <v>279472</v>
      </c>
      <c r="B28118" t="s">
        <v>279475</v>
      </c>
      <c r="C28118" t="s">
        <v>228873</v>
      </c>
      <c r="E28118" s="1">
        <v>42065</v>
      </c>
      <c r="F28118">
        <v>10000000</v>
      </c>
    </row>
    <row r="28119" spans="1:6" x14ac:dyDescent="0.25">
      <c r="A28119" t="s">
        <v>279476</v>
      </c>
      <c r="B28119" t="s">
        <v>279477</v>
      </c>
      <c r="C28119" t="s">
        <v>228880</v>
      </c>
      <c r="E28119" t="s">
        <v>50689</v>
      </c>
      <c r="F28119">
        <v>3800000</v>
      </c>
    </row>
    <row r="28120" spans="1:6" x14ac:dyDescent="0.25">
      <c r="A28120" t="s">
        <v>279478</v>
      </c>
      <c r="B28120" t="s">
        <v>279479</v>
      </c>
      <c r="C28120" t="s">
        <v>228880</v>
      </c>
      <c r="E28120" s="1">
        <v>40909</v>
      </c>
      <c r="F28120">
        <v>180000</v>
      </c>
    </row>
    <row r="28121" spans="1:6" x14ac:dyDescent="0.25">
      <c r="A28121" t="s">
        <v>279476</v>
      </c>
      <c r="B28121" t="s">
        <v>279480</v>
      </c>
      <c r="C28121" t="s">
        <v>228880</v>
      </c>
      <c r="E28121" t="s">
        <v>12530</v>
      </c>
      <c r="F28121">
        <v>1000000</v>
      </c>
    </row>
    <row r="28122" spans="1:6" x14ac:dyDescent="0.25">
      <c r="A28122" t="s">
        <v>279481</v>
      </c>
      <c r="B28122" t="s">
        <v>279482</v>
      </c>
      <c r="C28122" t="s">
        <v>228873</v>
      </c>
      <c r="D28122" t="s">
        <v>228874</v>
      </c>
      <c r="E28122" s="1">
        <v>38540</v>
      </c>
      <c r="F28122">
        <v>8000000</v>
      </c>
    </row>
    <row r="28123" spans="1:6" x14ac:dyDescent="0.25">
      <c r="A28123" t="s">
        <v>279483</v>
      </c>
      <c r="B28123" t="s">
        <v>279484</v>
      </c>
      <c r="C28123" t="s">
        <v>228873</v>
      </c>
      <c r="D28123" t="s">
        <v>228874</v>
      </c>
      <c r="E28123" t="s">
        <v>232325</v>
      </c>
      <c r="F28123">
        <v>13250000</v>
      </c>
    </row>
    <row r="28124" spans="1:6" x14ac:dyDescent="0.25">
      <c r="A28124" t="s">
        <v>279481</v>
      </c>
      <c r="B28124" t="s">
        <v>279485</v>
      </c>
      <c r="C28124" t="s">
        <v>228927</v>
      </c>
      <c r="E28124" s="1">
        <v>40792</v>
      </c>
      <c r="F28124">
        <v>8000000</v>
      </c>
    </row>
    <row r="28125" spans="1:6" x14ac:dyDescent="0.25">
      <c r="A28125" t="s">
        <v>279483</v>
      </c>
      <c r="B28125" t="s">
        <v>279486</v>
      </c>
      <c r="C28125" t="s">
        <v>228873</v>
      </c>
      <c r="D28125" t="s">
        <v>228977</v>
      </c>
      <c r="E28125" s="1">
        <v>40068</v>
      </c>
      <c r="F28125">
        <v>8000000</v>
      </c>
    </row>
    <row r="28126" spans="1:6" x14ac:dyDescent="0.25">
      <c r="A28126" t="s">
        <v>279481</v>
      </c>
      <c r="B28126" t="s">
        <v>279487</v>
      </c>
      <c r="C28126" t="s">
        <v>228873</v>
      </c>
      <c r="E28126" s="1">
        <v>41191</v>
      </c>
      <c r="F28126">
        <v>10400000</v>
      </c>
    </row>
    <row r="28127" spans="1:6" x14ac:dyDescent="0.25">
      <c r="A28127" t="s">
        <v>279483</v>
      </c>
      <c r="B28127" t="s">
        <v>279488</v>
      </c>
      <c r="C28127" t="s">
        <v>228873</v>
      </c>
      <c r="D28127" t="s">
        <v>229145</v>
      </c>
      <c r="E28127" t="s">
        <v>149787</v>
      </c>
      <c r="F28127">
        <v>15000000</v>
      </c>
    </row>
    <row r="28128" spans="1:6" x14ac:dyDescent="0.25">
      <c r="A28128" t="s">
        <v>279481</v>
      </c>
      <c r="B28128" t="s">
        <v>279489</v>
      </c>
      <c r="C28128" t="s">
        <v>228873</v>
      </c>
      <c r="D28128" t="s">
        <v>228977</v>
      </c>
      <c r="E28128" t="s">
        <v>91166</v>
      </c>
      <c r="F28128">
        <v>24000000</v>
      </c>
    </row>
    <row r="28129" spans="1:6" x14ac:dyDescent="0.25">
      <c r="A28129" t="s">
        <v>279490</v>
      </c>
      <c r="B28129" t="s">
        <v>279491</v>
      </c>
      <c r="C28129" t="s">
        <v>228873</v>
      </c>
      <c r="D28129" t="s">
        <v>228877</v>
      </c>
      <c r="E28129" t="s">
        <v>111667</v>
      </c>
      <c r="F28129">
        <v>1594194</v>
      </c>
    </row>
    <row r="28130" spans="1:6" x14ac:dyDescent="0.25">
      <c r="A28130" t="s">
        <v>279492</v>
      </c>
      <c r="B28130" t="s">
        <v>279493</v>
      </c>
      <c r="C28130" t="s">
        <v>229045</v>
      </c>
      <c r="E28130" t="s">
        <v>90417</v>
      </c>
      <c r="F28130">
        <v>134295</v>
      </c>
    </row>
    <row r="28131" spans="1:6" x14ac:dyDescent="0.25">
      <c r="A28131" t="s">
        <v>279494</v>
      </c>
      <c r="B28131" t="s">
        <v>279495</v>
      </c>
      <c r="C28131" t="s">
        <v>228880</v>
      </c>
      <c r="E28131" t="s">
        <v>17260</v>
      </c>
      <c r="F28131">
        <v>125000</v>
      </c>
    </row>
    <row r="28132" spans="1:6" x14ac:dyDescent="0.25">
      <c r="A28132" t="s">
        <v>279496</v>
      </c>
      <c r="B28132" t="s">
        <v>279497</v>
      </c>
      <c r="C28132" t="s">
        <v>228880</v>
      </c>
      <c r="E28132" s="1">
        <v>41584</v>
      </c>
      <c r="F28132">
        <v>600000</v>
      </c>
    </row>
    <row r="28133" spans="1:6" x14ac:dyDescent="0.25">
      <c r="A28133" t="s">
        <v>279498</v>
      </c>
      <c r="B28133" t="s">
        <v>279499</v>
      </c>
      <c r="C28133" t="s">
        <v>228880</v>
      </c>
      <c r="E28133" t="s">
        <v>232194</v>
      </c>
    </row>
    <row r="28134" spans="1:6" x14ac:dyDescent="0.25">
      <c r="A28134" t="s">
        <v>279500</v>
      </c>
      <c r="B28134" t="s">
        <v>279501</v>
      </c>
      <c r="C28134" t="s">
        <v>228873</v>
      </c>
      <c r="D28134" t="s">
        <v>228877</v>
      </c>
      <c r="E28134" t="s">
        <v>9085</v>
      </c>
      <c r="F28134">
        <v>500000</v>
      </c>
    </row>
    <row r="28135" spans="1:6" x14ac:dyDescent="0.25">
      <c r="A28135" t="s">
        <v>279502</v>
      </c>
      <c r="B28135" t="s">
        <v>279503</v>
      </c>
      <c r="C28135" t="s">
        <v>228880</v>
      </c>
      <c r="E28135" s="1">
        <v>39088</v>
      </c>
    </row>
    <row r="28136" spans="1:6" x14ac:dyDescent="0.25">
      <c r="A28136" t="s">
        <v>279500</v>
      </c>
      <c r="B28136" t="s">
        <v>279504</v>
      </c>
      <c r="C28136" t="s">
        <v>228873</v>
      </c>
      <c r="D28136" t="s">
        <v>228874</v>
      </c>
      <c r="E28136" s="1">
        <v>40638</v>
      </c>
      <c r="F28136">
        <v>10000000</v>
      </c>
    </row>
    <row r="28137" spans="1:6" x14ac:dyDescent="0.25">
      <c r="A28137" t="s">
        <v>279505</v>
      </c>
      <c r="B28137" t="s">
        <v>279506</v>
      </c>
      <c r="C28137" t="s">
        <v>228943</v>
      </c>
      <c r="E28137" s="1">
        <v>41649</v>
      </c>
      <c r="F28137">
        <v>8733</v>
      </c>
    </row>
    <row r="28138" spans="1:6" x14ac:dyDescent="0.25">
      <c r="A28138" t="s">
        <v>279507</v>
      </c>
      <c r="B28138" t="s">
        <v>279508</v>
      </c>
      <c r="C28138" t="s">
        <v>228880</v>
      </c>
      <c r="E28138" t="s">
        <v>53117</v>
      </c>
      <c r="F28138">
        <v>35305</v>
      </c>
    </row>
    <row r="28139" spans="1:6" x14ac:dyDescent="0.25">
      <c r="A28139" t="s">
        <v>279509</v>
      </c>
      <c r="B28139" t="s">
        <v>279510</v>
      </c>
      <c r="C28139" t="s">
        <v>228880</v>
      </c>
      <c r="E28139" s="1">
        <v>41280</v>
      </c>
      <c r="F28139">
        <v>50000</v>
      </c>
    </row>
    <row r="28140" spans="1:6" x14ac:dyDescent="0.25">
      <c r="A28140" t="s">
        <v>279511</v>
      </c>
      <c r="B28140" t="s">
        <v>279512</v>
      </c>
      <c r="C28140" t="s">
        <v>228880</v>
      </c>
      <c r="E28140" s="1">
        <v>41641</v>
      </c>
    </row>
    <row r="28141" spans="1:6" x14ac:dyDescent="0.25">
      <c r="A28141" t="s">
        <v>279513</v>
      </c>
      <c r="B28141" t="s">
        <v>279514</v>
      </c>
      <c r="C28141" t="s">
        <v>228873</v>
      </c>
      <c r="E28141" t="s">
        <v>65198</v>
      </c>
      <c r="F28141">
        <v>1500000</v>
      </c>
    </row>
    <row r="28142" spans="1:6" x14ac:dyDescent="0.25">
      <c r="A28142" t="s">
        <v>279515</v>
      </c>
      <c r="B28142" t="s">
        <v>279516</v>
      </c>
      <c r="C28142" t="s">
        <v>228880</v>
      </c>
      <c r="E28142" t="s">
        <v>231372</v>
      </c>
      <c r="F28142">
        <v>750000</v>
      </c>
    </row>
    <row r="28143" spans="1:6" x14ac:dyDescent="0.25">
      <c r="A28143" t="s">
        <v>279513</v>
      </c>
      <c r="B28143" t="s">
        <v>279517</v>
      </c>
      <c r="C28143" t="s">
        <v>228873</v>
      </c>
      <c r="E28143" s="1">
        <v>41984</v>
      </c>
      <c r="F28143">
        <v>740725</v>
      </c>
    </row>
    <row r="28144" spans="1:6" x14ac:dyDescent="0.25">
      <c r="A28144" t="s">
        <v>279518</v>
      </c>
      <c r="B28144" t="s">
        <v>279519</v>
      </c>
      <c r="C28144" t="s">
        <v>228880</v>
      </c>
      <c r="E28144" s="1">
        <v>40548</v>
      </c>
      <c r="F28144">
        <v>10000</v>
      </c>
    </row>
    <row r="28145" spans="1:6" x14ac:dyDescent="0.25">
      <c r="A28145" t="s">
        <v>279520</v>
      </c>
      <c r="B28145" t="s">
        <v>279521</v>
      </c>
      <c r="C28145" t="s">
        <v>228880</v>
      </c>
      <c r="E28145" t="s">
        <v>52461</v>
      </c>
      <c r="F28145">
        <v>771000</v>
      </c>
    </row>
    <row r="28146" spans="1:6" x14ac:dyDescent="0.25">
      <c r="A28146" t="s">
        <v>279522</v>
      </c>
      <c r="B28146" t="s">
        <v>279523</v>
      </c>
      <c r="C28146" t="s">
        <v>228873</v>
      </c>
      <c r="D28146" t="s">
        <v>228877</v>
      </c>
      <c r="E28146" t="s">
        <v>49037</v>
      </c>
      <c r="F28146">
        <v>3200000</v>
      </c>
    </row>
    <row r="28147" spans="1:6" x14ac:dyDescent="0.25">
      <c r="A28147" t="s">
        <v>279520</v>
      </c>
      <c r="B28147" t="s">
        <v>279524</v>
      </c>
      <c r="C28147" t="s">
        <v>228927</v>
      </c>
      <c r="E28147" s="1">
        <v>41376</v>
      </c>
      <c r="F28147">
        <v>820000</v>
      </c>
    </row>
    <row r="28148" spans="1:6" x14ac:dyDescent="0.25">
      <c r="A28148" t="s">
        <v>279522</v>
      </c>
      <c r="B28148" t="s">
        <v>279525</v>
      </c>
      <c r="C28148" t="s">
        <v>228880</v>
      </c>
      <c r="E28148" s="1">
        <v>41187</v>
      </c>
    </row>
    <row r="28149" spans="1:6" x14ac:dyDescent="0.25">
      <c r="A28149" t="s">
        <v>279526</v>
      </c>
      <c r="B28149" t="s">
        <v>279527</v>
      </c>
      <c r="C28149" t="s">
        <v>228919</v>
      </c>
      <c r="E28149" t="s">
        <v>938</v>
      </c>
      <c r="F28149">
        <v>4869058</v>
      </c>
    </row>
    <row r="28150" spans="1:6" x14ac:dyDescent="0.25">
      <c r="A28150" t="s">
        <v>279528</v>
      </c>
      <c r="B28150" t="s">
        <v>279529</v>
      </c>
      <c r="C28150" t="s">
        <v>228873</v>
      </c>
      <c r="D28150" t="s">
        <v>228877</v>
      </c>
      <c r="E28150" t="s">
        <v>65440</v>
      </c>
    </row>
    <row r="28151" spans="1:6" x14ac:dyDescent="0.25">
      <c r="A28151" t="s">
        <v>279530</v>
      </c>
      <c r="B28151" t="s">
        <v>279531</v>
      </c>
      <c r="C28151" t="s">
        <v>228889</v>
      </c>
      <c r="E28151" t="s">
        <v>25294</v>
      </c>
      <c r="F28151">
        <v>36893203</v>
      </c>
    </row>
    <row r="28152" spans="1:6" x14ac:dyDescent="0.25">
      <c r="A28152" t="s">
        <v>279532</v>
      </c>
      <c r="B28152" t="s">
        <v>279533</v>
      </c>
      <c r="C28152" t="s">
        <v>228873</v>
      </c>
      <c r="D28152" t="s">
        <v>228877</v>
      </c>
      <c r="E28152" t="s">
        <v>14629</v>
      </c>
      <c r="F28152">
        <v>2875000</v>
      </c>
    </row>
    <row r="28153" spans="1:6" x14ac:dyDescent="0.25">
      <c r="A28153" t="s">
        <v>279534</v>
      </c>
      <c r="B28153" t="s">
        <v>279535</v>
      </c>
      <c r="C28153" t="s">
        <v>228927</v>
      </c>
      <c r="E28153" s="1">
        <v>40909</v>
      </c>
      <c r="F28153">
        <v>400000</v>
      </c>
    </row>
    <row r="28154" spans="1:6" x14ac:dyDescent="0.25">
      <c r="A28154" t="s">
        <v>279536</v>
      </c>
      <c r="B28154" t="s">
        <v>279537</v>
      </c>
      <c r="C28154" t="s">
        <v>228873</v>
      </c>
      <c r="D28154" t="s">
        <v>228877</v>
      </c>
      <c r="E28154" t="s">
        <v>59363</v>
      </c>
      <c r="F28154">
        <v>10000000</v>
      </c>
    </row>
    <row r="28155" spans="1:6" x14ac:dyDescent="0.25">
      <c r="A28155" t="s">
        <v>279534</v>
      </c>
      <c r="B28155" t="s">
        <v>279538</v>
      </c>
      <c r="C28155" t="s">
        <v>228927</v>
      </c>
      <c r="E28155" t="s">
        <v>44627</v>
      </c>
      <c r="F28155">
        <v>300000</v>
      </c>
    </row>
    <row r="28156" spans="1:6" x14ac:dyDescent="0.25">
      <c r="A28156" t="s">
        <v>279536</v>
      </c>
      <c r="B28156" t="s">
        <v>279539</v>
      </c>
      <c r="C28156" t="s">
        <v>228880</v>
      </c>
      <c r="E28156" s="1">
        <v>40909</v>
      </c>
    </row>
    <row r="28157" spans="1:6" x14ac:dyDescent="0.25">
      <c r="A28157" t="s">
        <v>279534</v>
      </c>
      <c r="B28157" t="s">
        <v>279540</v>
      </c>
      <c r="C28157" t="s">
        <v>228873</v>
      </c>
      <c r="D28157" t="s">
        <v>228874</v>
      </c>
      <c r="E28157" t="s">
        <v>45818</v>
      </c>
      <c r="F28157">
        <v>21000000</v>
      </c>
    </row>
    <row r="28158" spans="1:6" x14ac:dyDescent="0.25">
      <c r="A28158" t="s">
        <v>279536</v>
      </c>
      <c r="B28158" t="s">
        <v>279541</v>
      </c>
      <c r="C28158" t="s">
        <v>228873</v>
      </c>
      <c r="D28158" t="s">
        <v>228877</v>
      </c>
      <c r="E28158" s="1">
        <v>41375</v>
      </c>
    </row>
    <row r="28159" spans="1:6" x14ac:dyDescent="0.25">
      <c r="A28159" t="s">
        <v>279534</v>
      </c>
      <c r="B28159" t="s">
        <v>279542</v>
      </c>
      <c r="C28159" t="s">
        <v>228880</v>
      </c>
      <c r="E28159" t="s">
        <v>1780</v>
      </c>
      <c r="F28159">
        <v>1800000</v>
      </c>
    </row>
    <row r="28160" spans="1:6" x14ac:dyDescent="0.25">
      <c r="A28160" t="s">
        <v>279536</v>
      </c>
      <c r="B28160" t="s">
        <v>279543</v>
      </c>
      <c r="C28160" t="s">
        <v>228927</v>
      </c>
      <c r="E28160" s="1">
        <v>41671</v>
      </c>
      <c r="F28160">
        <v>1348000</v>
      </c>
    </row>
    <row r="28161" spans="1:6" x14ac:dyDescent="0.25">
      <c r="A28161" t="s">
        <v>279534</v>
      </c>
      <c r="B28161" t="s">
        <v>279544</v>
      </c>
      <c r="C28161" t="s">
        <v>228927</v>
      </c>
      <c r="E28161" s="1">
        <v>42037</v>
      </c>
      <c r="F28161">
        <v>3000000</v>
      </c>
    </row>
    <row r="28162" spans="1:6" x14ac:dyDescent="0.25">
      <c r="A28162" t="s">
        <v>279536</v>
      </c>
      <c r="B28162" t="s">
        <v>279545</v>
      </c>
      <c r="C28162" t="s">
        <v>228880</v>
      </c>
      <c r="E28162" t="s">
        <v>106302</v>
      </c>
      <c r="F28162">
        <v>200000</v>
      </c>
    </row>
    <row r="28163" spans="1:6" x14ac:dyDescent="0.25">
      <c r="A28163" t="s">
        <v>279546</v>
      </c>
      <c r="B28163" t="s">
        <v>279547</v>
      </c>
      <c r="C28163" t="s">
        <v>228873</v>
      </c>
      <c r="E28163" s="1">
        <v>38727</v>
      </c>
      <c r="F28163">
        <v>628000</v>
      </c>
    </row>
    <row r="28164" spans="1:6" x14ac:dyDescent="0.25">
      <c r="A28164" t="s">
        <v>279548</v>
      </c>
      <c r="B28164" t="s">
        <v>279549</v>
      </c>
      <c r="C28164" t="s">
        <v>228873</v>
      </c>
      <c r="D28164" t="s">
        <v>228877</v>
      </c>
      <c r="E28164" t="s">
        <v>181414</v>
      </c>
      <c r="F28164">
        <v>2200000</v>
      </c>
    </row>
    <row r="28165" spans="1:6" x14ac:dyDescent="0.25">
      <c r="A28165" t="s">
        <v>279546</v>
      </c>
      <c r="B28165" t="s">
        <v>279550</v>
      </c>
      <c r="C28165" t="s">
        <v>228873</v>
      </c>
      <c r="E28165" s="1">
        <v>38720</v>
      </c>
      <c r="F28165">
        <v>220000</v>
      </c>
    </row>
    <row r="28166" spans="1:6" x14ac:dyDescent="0.25">
      <c r="A28166" t="s">
        <v>279551</v>
      </c>
      <c r="B28166" t="s">
        <v>279552</v>
      </c>
      <c r="C28166" t="s">
        <v>228880</v>
      </c>
      <c r="E28166" t="s">
        <v>87383</v>
      </c>
      <c r="F28166">
        <v>1300000</v>
      </c>
    </row>
    <row r="28167" spans="1:6" x14ac:dyDescent="0.25">
      <c r="A28167" t="s">
        <v>279553</v>
      </c>
      <c r="B28167" t="s">
        <v>279554</v>
      </c>
      <c r="C28167" t="s">
        <v>228927</v>
      </c>
      <c r="E28167" t="s">
        <v>19781</v>
      </c>
    </row>
    <row r="28168" spans="1:6" x14ac:dyDescent="0.25">
      <c r="A28168" t="s">
        <v>279555</v>
      </c>
      <c r="B28168" t="s">
        <v>279556</v>
      </c>
      <c r="C28168" t="s">
        <v>228873</v>
      </c>
      <c r="E28168" t="s">
        <v>263194</v>
      </c>
      <c r="F28168">
        <v>3850000</v>
      </c>
    </row>
    <row r="28169" spans="1:6" x14ac:dyDescent="0.25">
      <c r="A28169" t="s">
        <v>279557</v>
      </c>
      <c r="B28169" t="s">
        <v>279558</v>
      </c>
      <c r="C28169" t="s">
        <v>228873</v>
      </c>
      <c r="D28169" t="s">
        <v>228877</v>
      </c>
      <c r="E28169" t="s">
        <v>92529</v>
      </c>
      <c r="F28169">
        <v>7000000</v>
      </c>
    </row>
    <row r="28170" spans="1:6" x14ac:dyDescent="0.25">
      <c r="A28170" t="s">
        <v>279559</v>
      </c>
      <c r="B28170" t="s">
        <v>279560</v>
      </c>
      <c r="C28170" t="s">
        <v>228909</v>
      </c>
      <c r="E28170" t="s">
        <v>57602</v>
      </c>
      <c r="F28170">
        <v>0</v>
      </c>
    </row>
    <row r="28171" spans="1:6" x14ac:dyDescent="0.25">
      <c r="A28171" t="s">
        <v>279561</v>
      </c>
      <c r="B28171" t="s">
        <v>279562</v>
      </c>
      <c r="C28171" t="s">
        <v>228880</v>
      </c>
      <c r="E28171" s="1">
        <v>41644</v>
      </c>
      <c r="F28171">
        <v>17000</v>
      </c>
    </row>
    <row r="28172" spans="1:6" x14ac:dyDescent="0.25">
      <c r="A28172" t="s">
        <v>279563</v>
      </c>
      <c r="B28172" t="s">
        <v>279564</v>
      </c>
      <c r="C28172" t="s">
        <v>228873</v>
      </c>
      <c r="E28172" s="1">
        <v>41585</v>
      </c>
      <c r="F28172">
        <v>340000</v>
      </c>
    </row>
    <row r="28173" spans="1:6" x14ac:dyDescent="0.25">
      <c r="A28173" t="s">
        <v>279565</v>
      </c>
      <c r="B28173" t="s">
        <v>279566</v>
      </c>
      <c r="C28173" t="s">
        <v>228873</v>
      </c>
      <c r="E28173" s="1">
        <v>39909</v>
      </c>
      <c r="F28173">
        <v>1000000</v>
      </c>
    </row>
    <row r="28174" spans="1:6" x14ac:dyDescent="0.25">
      <c r="A28174" t="s">
        <v>279567</v>
      </c>
      <c r="B28174" t="s">
        <v>279568</v>
      </c>
      <c r="C28174" t="s">
        <v>228909</v>
      </c>
      <c r="E28174" t="s">
        <v>8743</v>
      </c>
      <c r="F28174">
        <v>680000</v>
      </c>
    </row>
    <row r="28175" spans="1:6" x14ac:dyDescent="0.25">
      <c r="A28175" t="s">
        <v>279569</v>
      </c>
      <c r="B28175" t="s">
        <v>279570</v>
      </c>
      <c r="C28175" t="s">
        <v>228889</v>
      </c>
      <c r="E28175" s="1">
        <v>40190</v>
      </c>
    </row>
    <row r="28176" spans="1:6" x14ac:dyDescent="0.25">
      <c r="A28176" t="s">
        <v>279571</v>
      </c>
      <c r="B28176" t="s">
        <v>279572</v>
      </c>
      <c r="C28176" t="s">
        <v>228889</v>
      </c>
      <c r="E28176" s="1">
        <v>35706</v>
      </c>
    </row>
    <row r="28177" spans="1:6" x14ac:dyDescent="0.25">
      <c r="A28177" t="s">
        <v>279573</v>
      </c>
      <c r="B28177" t="s">
        <v>279574</v>
      </c>
      <c r="C28177" t="s">
        <v>228880</v>
      </c>
      <c r="E28177" s="1">
        <v>41128</v>
      </c>
      <c r="F28177">
        <v>250000</v>
      </c>
    </row>
    <row r="28178" spans="1:6" x14ac:dyDescent="0.25">
      <c r="A28178" t="s">
        <v>279575</v>
      </c>
      <c r="B28178" t="s">
        <v>279576</v>
      </c>
      <c r="C28178" t="s">
        <v>228873</v>
      </c>
      <c r="E28178" t="s">
        <v>7624</v>
      </c>
      <c r="F28178">
        <v>55000</v>
      </c>
    </row>
    <row r="28179" spans="1:6" x14ac:dyDescent="0.25">
      <c r="A28179" t="s">
        <v>279577</v>
      </c>
      <c r="B28179" t="s">
        <v>279578</v>
      </c>
      <c r="C28179" t="s">
        <v>228880</v>
      </c>
      <c r="E28179" s="1">
        <v>41914</v>
      </c>
    </row>
    <row r="28180" spans="1:6" x14ac:dyDescent="0.25">
      <c r="A28180" t="s">
        <v>279579</v>
      </c>
      <c r="B28180" t="s">
        <v>279580</v>
      </c>
      <c r="C28180" t="s">
        <v>228880</v>
      </c>
      <c r="E28180" s="1">
        <v>40915</v>
      </c>
      <c r="F28180">
        <v>18885</v>
      </c>
    </row>
    <row r="28181" spans="1:6" x14ac:dyDescent="0.25">
      <c r="A28181" t="s">
        <v>279581</v>
      </c>
      <c r="B28181" t="s">
        <v>279582</v>
      </c>
      <c r="C28181" t="s">
        <v>228880</v>
      </c>
      <c r="E28181" s="1">
        <v>40338</v>
      </c>
      <c r="F28181">
        <v>775000</v>
      </c>
    </row>
    <row r="28182" spans="1:6" x14ac:dyDescent="0.25">
      <c r="A28182" t="s">
        <v>279583</v>
      </c>
      <c r="B28182" t="s">
        <v>279584</v>
      </c>
      <c r="C28182" t="s">
        <v>228873</v>
      </c>
      <c r="E28182" t="s">
        <v>7926</v>
      </c>
      <c r="F28182">
        <v>5000000</v>
      </c>
    </row>
    <row r="28183" spans="1:6" x14ac:dyDescent="0.25">
      <c r="A28183" t="s">
        <v>279585</v>
      </c>
      <c r="B28183" t="s">
        <v>279586</v>
      </c>
      <c r="C28183" t="s">
        <v>228880</v>
      </c>
      <c r="E28183" s="1">
        <v>40552</v>
      </c>
      <c r="F28183">
        <v>3000000</v>
      </c>
    </row>
    <row r="28184" spans="1:6" x14ac:dyDescent="0.25">
      <c r="A28184" t="s">
        <v>279587</v>
      </c>
      <c r="B28184" t="s">
        <v>279588</v>
      </c>
      <c r="C28184" t="s">
        <v>228880</v>
      </c>
      <c r="E28184" t="s">
        <v>8478</v>
      </c>
      <c r="F28184">
        <v>3000</v>
      </c>
    </row>
    <row r="28185" spans="1:6" x14ac:dyDescent="0.25">
      <c r="A28185" t="s">
        <v>279589</v>
      </c>
      <c r="B28185" t="s">
        <v>279590</v>
      </c>
      <c r="C28185" t="s">
        <v>228873</v>
      </c>
      <c r="E28185" s="1">
        <v>42042</v>
      </c>
      <c r="F28185">
        <v>2379742</v>
      </c>
    </row>
    <row r="28186" spans="1:6" x14ac:dyDescent="0.25">
      <c r="A28186" t="s">
        <v>279591</v>
      </c>
      <c r="B28186" t="s">
        <v>279592</v>
      </c>
      <c r="C28186" t="s">
        <v>228880</v>
      </c>
      <c r="E28186" t="s">
        <v>18813</v>
      </c>
      <c r="F28186">
        <v>1100000</v>
      </c>
    </row>
    <row r="28187" spans="1:6" x14ac:dyDescent="0.25">
      <c r="A28187" t="s">
        <v>279589</v>
      </c>
      <c r="B28187" t="s">
        <v>279593</v>
      </c>
      <c r="C28187" t="s">
        <v>228880</v>
      </c>
      <c r="E28187" s="1">
        <v>42163</v>
      </c>
      <c r="F28187">
        <v>4000000</v>
      </c>
    </row>
    <row r="28188" spans="1:6" x14ac:dyDescent="0.25">
      <c r="A28188" t="s">
        <v>279591</v>
      </c>
      <c r="B28188" t="s">
        <v>279594</v>
      </c>
      <c r="C28188" t="s">
        <v>228880</v>
      </c>
      <c r="E28188" t="s">
        <v>3857</v>
      </c>
      <c r="F28188">
        <v>2200000</v>
      </c>
    </row>
    <row r="28189" spans="1:6" x14ac:dyDescent="0.25">
      <c r="A28189" t="s">
        <v>279595</v>
      </c>
      <c r="B28189" t="s">
        <v>279596</v>
      </c>
      <c r="C28189" t="s">
        <v>228873</v>
      </c>
      <c r="E28189" t="s">
        <v>7930</v>
      </c>
      <c r="F28189">
        <v>531746</v>
      </c>
    </row>
    <row r="28190" spans="1:6" x14ac:dyDescent="0.25">
      <c r="A28190" t="s">
        <v>279597</v>
      </c>
      <c r="B28190" t="s">
        <v>279598</v>
      </c>
      <c r="C28190" t="s">
        <v>228873</v>
      </c>
      <c r="E28190" s="1">
        <v>41767</v>
      </c>
      <c r="F28190">
        <v>10104242</v>
      </c>
    </row>
    <row r="28191" spans="1:6" x14ac:dyDescent="0.25">
      <c r="A28191" t="s">
        <v>279595</v>
      </c>
      <c r="B28191" t="s">
        <v>279599</v>
      </c>
      <c r="C28191" t="s">
        <v>228927</v>
      </c>
      <c r="E28191" s="1">
        <v>40068</v>
      </c>
      <c r="F28191">
        <v>979526</v>
      </c>
    </row>
    <row r="28192" spans="1:6" x14ac:dyDescent="0.25">
      <c r="A28192" t="s">
        <v>279600</v>
      </c>
      <c r="B28192" t="s">
        <v>279601</v>
      </c>
      <c r="C28192" t="s">
        <v>228889</v>
      </c>
      <c r="E28192" t="s">
        <v>91192</v>
      </c>
      <c r="F28192">
        <v>2300000</v>
      </c>
    </row>
    <row r="28193" spans="1:6" x14ac:dyDescent="0.25">
      <c r="A28193" t="s">
        <v>279602</v>
      </c>
      <c r="B28193" t="s">
        <v>279603</v>
      </c>
      <c r="C28193" t="s">
        <v>228873</v>
      </c>
      <c r="D28193" t="s">
        <v>228877</v>
      </c>
      <c r="E28193" s="1">
        <v>41277</v>
      </c>
      <c r="F28193">
        <v>850000</v>
      </c>
    </row>
    <row r="28194" spans="1:6" x14ac:dyDescent="0.25">
      <c r="A28194" t="s">
        <v>279604</v>
      </c>
      <c r="B28194" t="s">
        <v>279605</v>
      </c>
      <c r="C28194" t="s">
        <v>228880</v>
      </c>
      <c r="E28194" s="1">
        <v>40886</v>
      </c>
      <c r="F28194">
        <v>900000</v>
      </c>
    </row>
    <row r="28195" spans="1:6" x14ac:dyDescent="0.25">
      <c r="A28195" t="s">
        <v>279606</v>
      </c>
      <c r="B28195" t="s">
        <v>279607</v>
      </c>
      <c r="C28195" t="s">
        <v>228880</v>
      </c>
      <c r="E28195" s="1">
        <v>40917</v>
      </c>
      <c r="F28195">
        <v>100000</v>
      </c>
    </row>
    <row r="28196" spans="1:6" x14ac:dyDescent="0.25">
      <c r="A28196" t="s">
        <v>279608</v>
      </c>
      <c r="B28196" t="s">
        <v>279609</v>
      </c>
      <c r="C28196" t="s">
        <v>228880</v>
      </c>
      <c r="E28196" t="s">
        <v>113906</v>
      </c>
      <c r="F28196">
        <v>125776</v>
      </c>
    </row>
    <row r="28197" spans="1:6" x14ac:dyDescent="0.25">
      <c r="A28197" t="s">
        <v>279610</v>
      </c>
      <c r="B28197" t="s">
        <v>279611</v>
      </c>
      <c r="C28197" t="s">
        <v>228873</v>
      </c>
      <c r="D28197" t="s">
        <v>228977</v>
      </c>
      <c r="E28197" s="1">
        <v>40119</v>
      </c>
      <c r="F28197">
        <v>11800000</v>
      </c>
    </row>
    <row r="28198" spans="1:6" x14ac:dyDescent="0.25">
      <c r="A28198" t="s">
        <v>279612</v>
      </c>
      <c r="B28198" t="s">
        <v>279613</v>
      </c>
      <c r="C28198" t="s">
        <v>228873</v>
      </c>
      <c r="D28198" t="s">
        <v>228877</v>
      </c>
      <c r="E28198" s="1">
        <v>40402</v>
      </c>
      <c r="F28198">
        <v>3155252</v>
      </c>
    </row>
    <row r="28199" spans="1:6" x14ac:dyDescent="0.25">
      <c r="A28199" t="s">
        <v>279614</v>
      </c>
      <c r="B28199" t="s">
        <v>279615</v>
      </c>
      <c r="C28199" t="s">
        <v>228880</v>
      </c>
      <c r="E28199" t="s">
        <v>33536</v>
      </c>
      <c r="F28199">
        <v>340931</v>
      </c>
    </row>
    <row r="28200" spans="1:6" x14ac:dyDescent="0.25">
      <c r="A28200" t="s">
        <v>279616</v>
      </c>
      <c r="B28200" t="s">
        <v>279617</v>
      </c>
      <c r="C28200" t="s">
        <v>228880</v>
      </c>
      <c r="E28200" t="s">
        <v>153516</v>
      </c>
    </row>
    <row r="28201" spans="1:6" x14ac:dyDescent="0.25">
      <c r="A28201" t="s">
        <v>279618</v>
      </c>
      <c r="B28201" t="s">
        <v>279619</v>
      </c>
      <c r="C28201" t="s">
        <v>228916</v>
      </c>
      <c r="E28201" t="s">
        <v>1240</v>
      </c>
    </row>
    <row r="28202" spans="1:6" x14ac:dyDescent="0.25">
      <c r="A28202" t="s">
        <v>279620</v>
      </c>
      <c r="B28202" t="s">
        <v>279621</v>
      </c>
      <c r="C28202" t="s">
        <v>228873</v>
      </c>
      <c r="E28202" s="1">
        <v>37904</v>
      </c>
    </row>
    <row r="28203" spans="1:6" x14ac:dyDescent="0.25">
      <c r="A28203" t="s">
        <v>279622</v>
      </c>
      <c r="B28203" t="s">
        <v>279623</v>
      </c>
      <c r="C28203" t="s">
        <v>228880</v>
      </c>
      <c r="E28203" t="s">
        <v>5326</v>
      </c>
      <c r="F28203">
        <v>300000</v>
      </c>
    </row>
    <row r="28204" spans="1:6" x14ac:dyDescent="0.25">
      <c r="A28204" t="s">
        <v>279624</v>
      </c>
      <c r="B28204" t="s">
        <v>279625</v>
      </c>
      <c r="C28204" t="s">
        <v>228873</v>
      </c>
      <c r="D28204" t="s">
        <v>228874</v>
      </c>
      <c r="E28204" t="s">
        <v>149467</v>
      </c>
    </row>
    <row r="28205" spans="1:6" x14ac:dyDescent="0.25">
      <c r="A28205" t="s">
        <v>279626</v>
      </c>
      <c r="B28205" t="s">
        <v>279627</v>
      </c>
      <c r="C28205" t="s">
        <v>228880</v>
      </c>
      <c r="E28205" s="1">
        <v>41647</v>
      </c>
    </row>
    <row r="28206" spans="1:6" x14ac:dyDescent="0.25">
      <c r="A28206" t="s">
        <v>279628</v>
      </c>
      <c r="B28206" t="s">
        <v>279629</v>
      </c>
      <c r="C28206" t="s">
        <v>228909</v>
      </c>
      <c r="E28206" t="s">
        <v>105518</v>
      </c>
    </row>
    <row r="28207" spans="1:6" x14ac:dyDescent="0.25">
      <c r="A28207" t="s">
        <v>279630</v>
      </c>
      <c r="B28207" t="s">
        <v>279631</v>
      </c>
      <c r="C28207" t="s">
        <v>228873</v>
      </c>
      <c r="D28207" t="s">
        <v>228877</v>
      </c>
      <c r="E28207" s="1">
        <v>40548</v>
      </c>
      <c r="F28207">
        <v>2000000</v>
      </c>
    </row>
    <row r="28208" spans="1:6" x14ac:dyDescent="0.25">
      <c r="A28208" t="s">
        <v>279632</v>
      </c>
      <c r="B28208" t="s">
        <v>279633</v>
      </c>
      <c r="C28208" t="s">
        <v>228880</v>
      </c>
      <c r="E28208" s="1">
        <v>41282</v>
      </c>
      <c r="F28208">
        <v>33149</v>
      </c>
    </row>
    <row r="28209" spans="1:6" x14ac:dyDescent="0.25">
      <c r="A28209" t="s">
        <v>279634</v>
      </c>
      <c r="B28209" t="s">
        <v>279635</v>
      </c>
      <c r="C28209" t="s">
        <v>228880</v>
      </c>
      <c r="E28209" s="1">
        <v>41278</v>
      </c>
      <c r="F28209">
        <v>32059</v>
      </c>
    </row>
    <row r="28210" spans="1:6" x14ac:dyDescent="0.25">
      <c r="A28210" t="s">
        <v>279636</v>
      </c>
      <c r="B28210" t="s">
        <v>279637</v>
      </c>
      <c r="C28210" t="s">
        <v>228943</v>
      </c>
      <c r="E28210" s="1">
        <v>42037</v>
      </c>
      <c r="F28210">
        <v>1000000</v>
      </c>
    </row>
    <row r="28211" spans="1:6" x14ac:dyDescent="0.25">
      <c r="A28211" t="s">
        <v>279638</v>
      </c>
      <c r="B28211" t="s">
        <v>279639</v>
      </c>
      <c r="C28211" t="s">
        <v>228880</v>
      </c>
      <c r="E28211" s="1">
        <v>40188</v>
      </c>
      <c r="F28211">
        <v>2000000</v>
      </c>
    </row>
    <row r="28212" spans="1:6" x14ac:dyDescent="0.25">
      <c r="A28212" t="s">
        <v>279640</v>
      </c>
      <c r="B28212" t="s">
        <v>279641</v>
      </c>
      <c r="C28212" t="s">
        <v>228873</v>
      </c>
      <c r="D28212" t="s">
        <v>228877</v>
      </c>
      <c r="E28212" s="1">
        <v>40704</v>
      </c>
      <c r="F28212">
        <v>11000000</v>
      </c>
    </row>
    <row r="28213" spans="1:6" x14ac:dyDescent="0.25">
      <c r="A28213" t="s">
        <v>279638</v>
      </c>
      <c r="B28213" t="s">
        <v>279642</v>
      </c>
      <c r="C28213" t="s">
        <v>228873</v>
      </c>
      <c r="D28213" t="s">
        <v>228874</v>
      </c>
      <c r="E28213" s="1">
        <v>41496</v>
      </c>
      <c r="F28213">
        <v>12000000</v>
      </c>
    </row>
    <row r="28214" spans="1:6" x14ac:dyDescent="0.25">
      <c r="A28214" t="s">
        <v>279643</v>
      </c>
      <c r="B28214" t="s">
        <v>279644</v>
      </c>
      <c r="C28214" t="s">
        <v>228873</v>
      </c>
      <c r="E28214" t="s">
        <v>48552</v>
      </c>
      <c r="F28214">
        <v>100000</v>
      </c>
    </row>
    <row r="28215" spans="1:6" x14ac:dyDescent="0.25">
      <c r="A28215" t="s">
        <v>279645</v>
      </c>
      <c r="B28215" t="s">
        <v>279646</v>
      </c>
      <c r="C28215" t="s">
        <v>228927</v>
      </c>
      <c r="E28215" s="1">
        <v>41640</v>
      </c>
    </row>
    <row r="28216" spans="1:6" x14ac:dyDescent="0.25">
      <c r="A28216" t="s">
        <v>279647</v>
      </c>
      <c r="B28216" t="s">
        <v>279648</v>
      </c>
      <c r="C28216" t="s">
        <v>228916</v>
      </c>
      <c r="E28216" s="1">
        <v>41651</v>
      </c>
      <c r="F28216">
        <v>2000000</v>
      </c>
    </row>
    <row r="28217" spans="1:6" x14ac:dyDescent="0.25">
      <c r="A28217" t="s">
        <v>279645</v>
      </c>
      <c r="B28217" t="s">
        <v>279649</v>
      </c>
      <c r="C28217" t="s">
        <v>228880</v>
      </c>
      <c r="E28217" s="1">
        <v>41640</v>
      </c>
      <c r="F28217">
        <v>2500000</v>
      </c>
    </row>
    <row r="28218" spans="1:6" x14ac:dyDescent="0.25">
      <c r="A28218" t="s">
        <v>279650</v>
      </c>
      <c r="B28218" t="s">
        <v>279651</v>
      </c>
      <c r="C28218" t="s">
        <v>228880</v>
      </c>
      <c r="E28218" t="s">
        <v>9670</v>
      </c>
    </row>
    <row r="28219" spans="1:6" x14ac:dyDescent="0.25">
      <c r="A28219" t="s">
        <v>279652</v>
      </c>
      <c r="B28219" t="s">
        <v>279653</v>
      </c>
      <c r="C28219" t="s">
        <v>228909</v>
      </c>
      <c r="E28219" s="1">
        <v>41040</v>
      </c>
    </row>
    <row r="28220" spans="1:6" x14ac:dyDescent="0.25">
      <c r="A28220" t="s">
        <v>279654</v>
      </c>
      <c r="B28220" t="s">
        <v>279655</v>
      </c>
      <c r="C28220" t="s">
        <v>228909</v>
      </c>
      <c r="E28220" s="1">
        <v>41765</v>
      </c>
      <c r="F28220">
        <v>600</v>
      </c>
    </row>
    <row r="28221" spans="1:6" x14ac:dyDescent="0.25">
      <c r="A28221" t="s">
        <v>279656</v>
      </c>
      <c r="B28221" t="s">
        <v>279657</v>
      </c>
      <c r="C28221" t="s">
        <v>228880</v>
      </c>
      <c r="E28221" s="1">
        <v>41852</v>
      </c>
      <c r="F28221">
        <v>135000</v>
      </c>
    </row>
    <row r="28222" spans="1:6" x14ac:dyDescent="0.25">
      <c r="A28222" t="s">
        <v>279658</v>
      </c>
      <c r="B28222" t="s">
        <v>279659</v>
      </c>
      <c r="C28222" t="s">
        <v>228873</v>
      </c>
      <c r="E28222" t="s">
        <v>1015</v>
      </c>
      <c r="F28222">
        <v>5000000</v>
      </c>
    </row>
    <row r="28223" spans="1:6" x14ac:dyDescent="0.25">
      <c r="A28223" t="s">
        <v>279660</v>
      </c>
      <c r="B28223" t="s">
        <v>279661</v>
      </c>
      <c r="C28223" t="s">
        <v>228909</v>
      </c>
      <c r="E28223" t="s">
        <v>26355</v>
      </c>
      <c r="F28223">
        <v>10020000</v>
      </c>
    </row>
    <row r="28224" spans="1:6" x14ac:dyDescent="0.25">
      <c r="A28224" t="s">
        <v>279662</v>
      </c>
      <c r="B28224" t="s">
        <v>279663</v>
      </c>
      <c r="C28224" t="s">
        <v>228873</v>
      </c>
      <c r="E28224" s="1">
        <v>39664</v>
      </c>
      <c r="F28224">
        <v>15000000</v>
      </c>
    </row>
    <row r="28225" spans="1:6" x14ac:dyDescent="0.25">
      <c r="A28225" t="s">
        <v>279664</v>
      </c>
      <c r="B28225" t="s">
        <v>279665</v>
      </c>
      <c r="C28225" t="s">
        <v>228873</v>
      </c>
      <c r="E28225" t="s">
        <v>6285</v>
      </c>
      <c r="F28225">
        <v>2946310</v>
      </c>
    </row>
    <row r="28226" spans="1:6" x14ac:dyDescent="0.25">
      <c r="A28226" t="s">
        <v>279662</v>
      </c>
      <c r="B28226" t="s">
        <v>279666</v>
      </c>
      <c r="C28226" t="s">
        <v>228927</v>
      </c>
      <c r="E28226" s="1">
        <v>40366</v>
      </c>
      <c r="F28226">
        <v>267905</v>
      </c>
    </row>
    <row r="28227" spans="1:6" x14ac:dyDescent="0.25">
      <c r="A28227" t="s">
        <v>279664</v>
      </c>
      <c r="B28227" t="s">
        <v>279667</v>
      </c>
      <c r="C28227" t="s">
        <v>228873</v>
      </c>
      <c r="E28227" s="1">
        <v>40423</v>
      </c>
      <c r="F28227">
        <v>430000</v>
      </c>
    </row>
    <row r="28228" spans="1:6" x14ac:dyDescent="0.25">
      <c r="A28228" t="s">
        <v>279662</v>
      </c>
      <c r="B28228" t="s">
        <v>279668</v>
      </c>
      <c r="C28228" t="s">
        <v>228873</v>
      </c>
      <c r="D28228" t="s">
        <v>228877</v>
      </c>
      <c r="E28228" t="s">
        <v>96041</v>
      </c>
      <c r="F28228">
        <v>8000000</v>
      </c>
    </row>
    <row r="28229" spans="1:6" x14ac:dyDescent="0.25">
      <c r="A28229" t="s">
        <v>279664</v>
      </c>
      <c r="B28229" t="s">
        <v>279669</v>
      </c>
      <c r="C28229" t="s">
        <v>228873</v>
      </c>
      <c r="D28229" t="s">
        <v>228874</v>
      </c>
      <c r="E28229" s="1">
        <v>38725</v>
      </c>
      <c r="F28229">
        <v>15000000</v>
      </c>
    </row>
    <row r="28230" spans="1:6" x14ac:dyDescent="0.25">
      <c r="A28230" t="s">
        <v>279670</v>
      </c>
      <c r="B28230" t="s">
        <v>279671</v>
      </c>
      <c r="C28230" t="s">
        <v>228919</v>
      </c>
      <c r="E28230" s="1">
        <v>41283</v>
      </c>
      <c r="F28230">
        <v>3634777</v>
      </c>
    </row>
    <row r="28231" spans="1:6" x14ac:dyDescent="0.25">
      <c r="A28231" t="s">
        <v>279672</v>
      </c>
      <c r="B28231" t="s">
        <v>279673</v>
      </c>
      <c r="C28231" t="s">
        <v>228889</v>
      </c>
      <c r="E28231" t="s">
        <v>235908</v>
      </c>
      <c r="F28231">
        <v>1842555</v>
      </c>
    </row>
    <row r="28232" spans="1:6" x14ac:dyDescent="0.25">
      <c r="A28232" t="s">
        <v>279674</v>
      </c>
      <c r="B28232" t="s">
        <v>279675</v>
      </c>
      <c r="C28232" t="s">
        <v>228880</v>
      </c>
      <c r="E28232" t="s">
        <v>164499</v>
      </c>
    </row>
    <row r="28233" spans="1:6" x14ac:dyDescent="0.25">
      <c r="A28233" t="s">
        <v>279676</v>
      </c>
      <c r="B28233" t="s">
        <v>279677</v>
      </c>
      <c r="C28233" t="s">
        <v>228873</v>
      </c>
      <c r="D28233" t="s">
        <v>228877</v>
      </c>
      <c r="E28233" s="1">
        <v>39091</v>
      </c>
      <c r="F28233">
        <v>2500000</v>
      </c>
    </row>
    <row r="28234" spans="1:6" x14ac:dyDescent="0.25">
      <c r="A28234" t="s">
        <v>279678</v>
      </c>
      <c r="B28234" t="s">
        <v>279679</v>
      </c>
      <c r="C28234" t="s">
        <v>228880</v>
      </c>
      <c r="E28234" s="1">
        <v>42099</v>
      </c>
      <c r="F28234">
        <v>25000</v>
      </c>
    </row>
    <row r="28235" spans="1:6" x14ac:dyDescent="0.25">
      <c r="A28235" t="s">
        <v>279680</v>
      </c>
      <c r="B28235" t="s">
        <v>279681</v>
      </c>
      <c r="C28235" t="s">
        <v>228880</v>
      </c>
      <c r="E28235" t="s">
        <v>30355</v>
      </c>
      <c r="F28235">
        <v>80000</v>
      </c>
    </row>
    <row r="28236" spans="1:6" x14ac:dyDescent="0.25">
      <c r="A28236" t="s">
        <v>279682</v>
      </c>
      <c r="B28236" t="s">
        <v>279683</v>
      </c>
      <c r="C28236" t="s">
        <v>228880</v>
      </c>
      <c r="E28236" t="s">
        <v>103603</v>
      </c>
      <c r="F28236">
        <v>1100000</v>
      </c>
    </row>
    <row r="28237" spans="1:6" x14ac:dyDescent="0.25">
      <c r="A28237" t="s">
        <v>279684</v>
      </c>
      <c r="B28237" t="s">
        <v>279685</v>
      </c>
      <c r="C28237" t="s">
        <v>228880</v>
      </c>
      <c r="E28237" t="s">
        <v>22307</v>
      </c>
      <c r="F28237">
        <v>120000</v>
      </c>
    </row>
    <row r="28238" spans="1:6" x14ac:dyDescent="0.25">
      <c r="A28238" t="s">
        <v>279686</v>
      </c>
      <c r="B28238" t="s">
        <v>279687</v>
      </c>
      <c r="C28238" t="s">
        <v>228880</v>
      </c>
      <c r="E28238" t="s">
        <v>31034</v>
      </c>
      <c r="F28238">
        <v>500000</v>
      </c>
    </row>
    <row r="28239" spans="1:6" x14ac:dyDescent="0.25">
      <c r="A28239" t="s">
        <v>279688</v>
      </c>
      <c r="B28239" t="s">
        <v>279689</v>
      </c>
      <c r="C28239" t="s">
        <v>228873</v>
      </c>
      <c r="D28239" t="s">
        <v>228877</v>
      </c>
      <c r="E28239" t="s">
        <v>100284</v>
      </c>
      <c r="F28239">
        <v>2500000</v>
      </c>
    </row>
    <row r="28240" spans="1:6" x14ac:dyDescent="0.25">
      <c r="A28240" t="s">
        <v>279690</v>
      </c>
      <c r="B28240" t="s">
        <v>279691</v>
      </c>
      <c r="C28240" t="s">
        <v>228880</v>
      </c>
      <c r="E28240" s="1">
        <v>40546</v>
      </c>
      <c r="F28240">
        <v>300000</v>
      </c>
    </row>
    <row r="28241" spans="1:6" x14ac:dyDescent="0.25">
      <c r="A28241" t="s">
        <v>279692</v>
      </c>
      <c r="B28241" t="s">
        <v>279693</v>
      </c>
      <c r="C28241" t="s">
        <v>228916</v>
      </c>
      <c r="E28241" s="1">
        <v>41642</v>
      </c>
      <c r="F28241">
        <v>750000</v>
      </c>
    </row>
    <row r="28242" spans="1:6" x14ac:dyDescent="0.25">
      <c r="A28242" t="s">
        <v>279694</v>
      </c>
      <c r="B28242" t="s">
        <v>279695</v>
      </c>
      <c r="C28242" t="s">
        <v>228889</v>
      </c>
      <c r="E28242" t="s">
        <v>38919</v>
      </c>
    </row>
    <row r="28243" spans="1:6" x14ac:dyDescent="0.25">
      <c r="A28243" t="s">
        <v>279692</v>
      </c>
      <c r="B28243" t="s">
        <v>279696</v>
      </c>
      <c r="C28243" t="s">
        <v>228880</v>
      </c>
      <c r="E28243" t="s">
        <v>938</v>
      </c>
    </row>
    <row r="28244" spans="1:6" x14ac:dyDescent="0.25">
      <c r="A28244" t="s">
        <v>279697</v>
      </c>
      <c r="B28244" t="s">
        <v>279698</v>
      </c>
      <c r="C28244" t="s">
        <v>228880</v>
      </c>
      <c r="E28244" t="s">
        <v>1522</v>
      </c>
      <c r="F28244">
        <v>32500</v>
      </c>
    </row>
    <row r="28245" spans="1:6" x14ac:dyDescent="0.25">
      <c r="A28245" t="s">
        <v>279699</v>
      </c>
      <c r="B28245" t="s">
        <v>279700</v>
      </c>
      <c r="C28245" t="s">
        <v>228880</v>
      </c>
      <c r="E28245" t="s">
        <v>1522</v>
      </c>
    </row>
    <row r="28246" spans="1:6" x14ac:dyDescent="0.25">
      <c r="A28246" t="s">
        <v>279701</v>
      </c>
      <c r="B28246" t="s">
        <v>279702</v>
      </c>
      <c r="C28246" t="s">
        <v>228873</v>
      </c>
      <c r="D28246" t="s">
        <v>228877</v>
      </c>
      <c r="E28246" t="s">
        <v>45818</v>
      </c>
      <c r="F28246">
        <v>1800000</v>
      </c>
    </row>
    <row r="28247" spans="1:6" x14ac:dyDescent="0.25">
      <c r="A28247" t="s">
        <v>279699</v>
      </c>
      <c r="B28247" t="s">
        <v>279703</v>
      </c>
      <c r="C28247" t="s">
        <v>228889</v>
      </c>
      <c r="E28247" t="s">
        <v>1522</v>
      </c>
    </row>
    <row r="28248" spans="1:6" x14ac:dyDescent="0.25">
      <c r="A28248" t="s">
        <v>279704</v>
      </c>
      <c r="B28248" t="s">
        <v>279705</v>
      </c>
      <c r="C28248" t="s">
        <v>228880</v>
      </c>
      <c r="E28248" s="1">
        <v>39814</v>
      </c>
      <c r="F28248">
        <v>10000</v>
      </c>
    </row>
    <row r="28249" spans="1:6" x14ac:dyDescent="0.25">
      <c r="A28249" t="s">
        <v>279706</v>
      </c>
      <c r="B28249" t="s">
        <v>279707</v>
      </c>
      <c r="C28249" t="s">
        <v>228873</v>
      </c>
      <c r="D28249" t="s">
        <v>228874</v>
      </c>
      <c r="E28249" s="1">
        <v>37262</v>
      </c>
      <c r="F28249">
        <v>6000000</v>
      </c>
    </row>
    <row r="28250" spans="1:6" x14ac:dyDescent="0.25">
      <c r="A28250" t="s">
        <v>279708</v>
      </c>
      <c r="B28250" t="s">
        <v>279709</v>
      </c>
      <c r="C28250" t="s">
        <v>228873</v>
      </c>
      <c r="D28250" t="s">
        <v>228977</v>
      </c>
      <c r="E28250" s="1">
        <v>37991</v>
      </c>
      <c r="F28250">
        <v>7000000</v>
      </c>
    </row>
    <row r="28251" spans="1:6" x14ac:dyDescent="0.25">
      <c r="A28251" t="s">
        <v>279706</v>
      </c>
      <c r="B28251" t="s">
        <v>279710</v>
      </c>
      <c r="C28251" t="s">
        <v>228873</v>
      </c>
      <c r="D28251" t="s">
        <v>228877</v>
      </c>
      <c r="E28251" s="1">
        <v>36534</v>
      </c>
      <c r="F28251">
        <v>5000000</v>
      </c>
    </row>
    <row r="28252" spans="1:6" x14ac:dyDescent="0.25">
      <c r="A28252" t="s">
        <v>279708</v>
      </c>
      <c r="B28252" t="s">
        <v>279711</v>
      </c>
      <c r="C28252" t="s">
        <v>228873</v>
      </c>
      <c r="D28252" t="s">
        <v>229145</v>
      </c>
      <c r="E28252" t="s">
        <v>249117</v>
      </c>
      <c r="F28252">
        <v>17000000</v>
      </c>
    </row>
    <row r="28253" spans="1:6" x14ac:dyDescent="0.25">
      <c r="A28253" t="s">
        <v>279712</v>
      </c>
      <c r="B28253" t="s">
        <v>279713</v>
      </c>
      <c r="C28253" t="s">
        <v>228873</v>
      </c>
      <c r="E28253" t="s">
        <v>3075</v>
      </c>
      <c r="F28253">
        <v>5000000</v>
      </c>
    </row>
    <row r="28254" spans="1:6" x14ac:dyDescent="0.25">
      <c r="A28254" t="s">
        <v>279714</v>
      </c>
      <c r="B28254" t="s">
        <v>279715</v>
      </c>
      <c r="C28254" t="s">
        <v>228880</v>
      </c>
      <c r="E28254" s="1">
        <v>41370</v>
      </c>
      <c r="F28254">
        <v>3250000</v>
      </c>
    </row>
    <row r="28255" spans="1:6" x14ac:dyDescent="0.25">
      <c r="A28255" t="s">
        <v>279716</v>
      </c>
      <c r="B28255" t="s">
        <v>279717</v>
      </c>
      <c r="C28255" t="s">
        <v>228880</v>
      </c>
      <c r="E28255" s="1">
        <v>39086</v>
      </c>
      <c r="F28255">
        <v>1500000</v>
      </c>
    </row>
    <row r="28256" spans="1:6" x14ac:dyDescent="0.25">
      <c r="A28256" t="s">
        <v>279718</v>
      </c>
      <c r="B28256" t="s">
        <v>279719</v>
      </c>
      <c r="C28256" t="s">
        <v>228943</v>
      </c>
      <c r="E28256" s="1">
        <v>39452</v>
      </c>
      <c r="F28256">
        <v>1500000</v>
      </c>
    </row>
    <row r="28257" spans="1:6" x14ac:dyDescent="0.25">
      <c r="A28257" t="s">
        <v>279720</v>
      </c>
      <c r="B28257" t="s">
        <v>279721</v>
      </c>
      <c r="C28257" t="s">
        <v>228880</v>
      </c>
      <c r="E28257" s="1">
        <v>42008</v>
      </c>
    </row>
    <row r="28258" spans="1:6" x14ac:dyDescent="0.25">
      <c r="A28258" t="s">
        <v>279722</v>
      </c>
      <c r="B28258" t="s">
        <v>279723</v>
      </c>
      <c r="C28258" t="s">
        <v>228873</v>
      </c>
      <c r="D28258" t="s">
        <v>229145</v>
      </c>
      <c r="E28258" s="1">
        <v>41645</v>
      </c>
    </row>
    <row r="28259" spans="1:6" x14ac:dyDescent="0.25">
      <c r="A28259" t="s">
        <v>279724</v>
      </c>
      <c r="B28259" t="s">
        <v>279725</v>
      </c>
      <c r="C28259" t="s">
        <v>228873</v>
      </c>
      <c r="E28259" t="s">
        <v>90262</v>
      </c>
      <c r="F28259">
        <v>9350000</v>
      </c>
    </row>
    <row r="28260" spans="1:6" x14ac:dyDescent="0.25">
      <c r="A28260" t="s">
        <v>279726</v>
      </c>
      <c r="B28260" t="s">
        <v>279727</v>
      </c>
      <c r="C28260" t="s">
        <v>228909</v>
      </c>
      <c r="E28260" t="s">
        <v>57805</v>
      </c>
    </row>
    <row r="28261" spans="1:6" x14ac:dyDescent="0.25">
      <c r="A28261" t="s">
        <v>279728</v>
      </c>
      <c r="B28261" t="s">
        <v>279729</v>
      </c>
      <c r="C28261" t="s">
        <v>228873</v>
      </c>
      <c r="D28261" t="s">
        <v>228877</v>
      </c>
      <c r="E28261" t="s">
        <v>7624</v>
      </c>
      <c r="F28261">
        <v>4000000</v>
      </c>
    </row>
    <row r="28262" spans="1:6" x14ac:dyDescent="0.25">
      <c r="A28262" t="s">
        <v>279730</v>
      </c>
      <c r="B28262" t="s">
        <v>279731</v>
      </c>
      <c r="C28262" t="s">
        <v>228880</v>
      </c>
      <c r="E28262" s="1">
        <v>40767</v>
      </c>
      <c r="F28262">
        <v>1500000</v>
      </c>
    </row>
    <row r="28263" spans="1:6" x14ac:dyDescent="0.25">
      <c r="A28263" t="s">
        <v>279732</v>
      </c>
      <c r="B28263" t="s">
        <v>279733</v>
      </c>
      <c r="C28263" t="s">
        <v>228880</v>
      </c>
      <c r="E28263" s="1">
        <v>41186</v>
      </c>
      <c r="F28263">
        <v>40000</v>
      </c>
    </row>
    <row r="28264" spans="1:6" x14ac:dyDescent="0.25">
      <c r="A28264" t="s">
        <v>279734</v>
      </c>
      <c r="B28264" t="s">
        <v>279735</v>
      </c>
      <c r="C28264" t="s">
        <v>228909</v>
      </c>
      <c r="E28264" t="s">
        <v>107279</v>
      </c>
    </row>
    <row r="28265" spans="1:6" x14ac:dyDescent="0.25">
      <c r="A28265" t="s">
        <v>279736</v>
      </c>
      <c r="B28265" t="s">
        <v>279737</v>
      </c>
      <c r="C28265" t="s">
        <v>228880</v>
      </c>
      <c r="E28265" s="1">
        <v>41651</v>
      </c>
      <c r="F28265">
        <v>12500</v>
      </c>
    </row>
    <row r="28266" spans="1:6" x14ac:dyDescent="0.25">
      <c r="A28266" t="s">
        <v>279738</v>
      </c>
      <c r="B28266" t="s">
        <v>279739</v>
      </c>
      <c r="C28266" t="s">
        <v>228873</v>
      </c>
      <c r="D28266" t="s">
        <v>228874</v>
      </c>
      <c r="E28266" t="s">
        <v>12009</v>
      </c>
      <c r="F28266">
        <v>2000000</v>
      </c>
    </row>
    <row r="28267" spans="1:6" x14ac:dyDescent="0.25">
      <c r="A28267" t="s">
        <v>279740</v>
      </c>
      <c r="B28267" t="s">
        <v>279741</v>
      </c>
      <c r="C28267" t="s">
        <v>228943</v>
      </c>
      <c r="E28267" s="1">
        <v>40333</v>
      </c>
      <c r="F28267">
        <v>1000000</v>
      </c>
    </row>
    <row r="28268" spans="1:6" x14ac:dyDescent="0.25">
      <c r="A28268" t="s">
        <v>279738</v>
      </c>
      <c r="B28268" t="s">
        <v>279742</v>
      </c>
      <c r="C28268" t="s">
        <v>228943</v>
      </c>
      <c r="E28268" t="s">
        <v>117095</v>
      </c>
      <c r="F28268">
        <v>500000</v>
      </c>
    </row>
    <row r="28269" spans="1:6" x14ac:dyDescent="0.25">
      <c r="A28269" t="s">
        <v>279740</v>
      </c>
      <c r="B28269" t="s">
        <v>279743</v>
      </c>
      <c r="C28269" t="s">
        <v>228873</v>
      </c>
      <c r="E28269" t="s">
        <v>49037</v>
      </c>
    </row>
    <row r="28270" spans="1:6" x14ac:dyDescent="0.25">
      <c r="A28270" t="s">
        <v>279744</v>
      </c>
      <c r="B28270" t="s">
        <v>279745</v>
      </c>
      <c r="C28270" t="s">
        <v>228909</v>
      </c>
      <c r="E28270" t="s">
        <v>6376</v>
      </c>
    </row>
    <row r="28271" spans="1:6" x14ac:dyDescent="0.25">
      <c r="A28271" t="s">
        <v>279746</v>
      </c>
      <c r="B28271" t="s">
        <v>279747</v>
      </c>
      <c r="C28271" t="s">
        <v>228880</v>
      </c>
      <c r="E28271" s="1">
        <v>41559</v>
      </c>
      <c r="F28271">
        <v>62500</v>
      </c>
    </row>
    <row r="28272" spans="1:6" x14ac:dyDescent="0.25">
      <c r="A28272" t="s">
        <v>279748</v>
      </c>
      <c r="B28272" t="s">
        <v>279749</v>
      </c>
      <c r="C28272" t="s">
        <v>228873</v>
      </c>
      <c r="E28272" t="s">
        <v>1240</v>
      </c>
      <c r="F28272">
        <v>2000000</v>
      </c>
    </row>
    <row r="28273" spans="1:6" x14ac:dyDescent="0.25">
      <c r="A28273" t="s">
        <v>279750</v>
      </c>
      <c r="B28273" t="s">
        <v>279751</v>
      </c>
      <c r="C28273" t="s">
        <v>228873</v>
      </c>
      <c r="D28273" t="s">
        <v>228877</v>
      </c>
      <c r="E28273" t="s">
        <v>6266</v>
      </c>
      <c r="F28273">
        <v>3900000</v>
      </c>
    </row>
    <row r="28274" spans="1:6" x14ac:dyDescent="0.25">
      <c r="A28274" t="s">
        <v>279752</v>
      </c>
      <c r="B28274" t="s">
        <v>279753</v>
      </c>
      <c r="C28274" t="s">
        <v>228873</v>
      </c>
      <c r="E28274" s="1">
        <v>41189</v>
      </c>
      <c r="F28274">
        <v>678080</v>
      </c>
    </row>
    <row r="28275" spans="1:6" x14ac:dyDescent="0.25">
      <c r="A28275" t="s">
        <v>279754</v>
      </c>
      <c r="B28275" t="s">
        <v>279755</v>
      </c>
      <c r="C28275" t="s">
        <v>228873</v>
      </c>
      <c r="D28275" t="s">
        <v>228877</v>
      </c>
      <c r="E28275" s="1">
        <v>39631</v>
      </c>
      <c r="F28275">
        <v>1000000</v>
      </c>
    </row>
    <row r="28276" spans="1:6" x14ac:dyDescent="0.25">
      <c r="A28276" t="s">
        <v>279756</v>
      </c>
      <c r="B28276" t="s">
        <v>279757</v>
      </c>
      <c r="C28276" t="s">
        <v>228873</v>
      </c>
      <c r="D28276" t="s">
        <v>228874</v>
      </c>
      <c r="E28276" t="s">
        <v>113417</v>
      </c>
      <c r="F28276">
        <v>1000000</v>
      </c>
    </row>
    <row r="28277" spans="1:6" x14ac:dyDescent="0.25">
      <c r="A28277" t="s">
        <v>279758</v>
      </c>
      <c r="B28277" t="s">
        <v>279759</v>
      </c>
      <c r="C28277" t="s">
        <v>228873</v>
      </c>
      <c r="E28277" t="s">
        <v>233498</v>
      </c>
      <c r="F28277">
        <v>12500000</v>
      </c>
    </row>
    <row r="28278" spans="1:6" x14ac:dyDescent="0.25">
      <c r="A28278" t="s">
        <v>279760</v>
      </c>
      <c r="B28278" t="s">
        <v>279761</v>
      </c>
      <c r="C28278" t="s">
        <v>228909</v>
      </c>
      <c r="E28278" t="s">
        <v>48181</v>
      </c>
      <c r="F28278">
        <v>372475</v>
      </c>
    </row>
    <row r="28279" spans="1:6" x14ac:dyDescent="0.25">
      <c r="A28279" t="s">
        <v>279762</v>
      </c>
      <c r="B28279" t="s">
        <v>279763</v>
      </c>
      <c r="C28279" t="s">
        <v>228873</v>
      </c>
      <c r="D28279" t="s">
        <v>228877</v>
      </c>
      <c r="E28279" s="1">
        <v>41644</v>
      </c>
      <c r="F28279">
        <v>30000000</v>
      </c>
    </row>
    <row r="28280" spans="1:6" x14ac:dyDescent="0.25">
      <c r="A28280" t="s">
        <v>279764</v>
      </c>
      <c r="B28280" t="s">
        <v>279765</v>
      </c>
      <c r="C28280" t="s">
        <v>228873</v>
      </c>
      <c r="D28280" t="s">
        <v>228874</v>
      </c>
      <c r="E28280" s="1">
        <v>42129</v>
      </c>
      <c r="F28280">
        <v>75000000</v>
      </c>
    </row>
    <row r="28281" spans="1:6" x14ac:dyDescent="0.25">
      <c r="A28281" t="s">
        <v>279766</v>
      </c>
      <c r="B28281" t="s">
        <v>279767</v>
      </c>
      <c r="C28281" t="s">
        <v>228880</v>
      </c>
      <c r="E28281" s="1">
        <v>41315</v>
      </c>
      <c r="F28281">
        <v>1000000</v>
      </c>
    </row>
    <row r="28282" spans="1:6" x14ac:dyDescent="0.25">
      <c r="A28282" t="s">
        <v>279768</v>
      </c>
      <c r="B28282" t="s">
        <v>279769</v>
      </c>
      <c r="C28282" t="s">
        <v>228880</v>
      </c>
      <c r="E28282" t="s">
        <v>109924</v>
      </c>
      <c r="F28282">
        <v>1250000</v>
      </c>
    </row>
    <row r="28283" spans="1:6" x14ac:dyDescent="0.25">
      <c r="A28283" t="s">
        <v>279770</v>
      </c>
      <c r="B28283" t="s">
        <v>279771</v>
      </c>
      <c r="C28283" t="s">
        <v>228873</v>
      </c>
      <c r="E28283" s="1">
        <v>38910</v>
      </c>
      <c r="F28283">
        <v>798000</v>
      </c>
    </row>
    <row r="28284" spans="1:6" x14ac:dyDescent="0.25">
      <c r="A28284" t="s">
        <v>279772</v>
      </c>
      <c r="B28284" t="s">
        <v>279773</v>
      </c>
      <c r="C28284" t="s">
        <v>228880</v>
      </c>
      <c r="E28284" s="1">
        <v>41737</v>
      </c>
    </row>
    <row r="28285" spans="1:6" x14ac:dyDescent="0.25">
      <c r="A28285" t="s">
        <v>279774</v>
      </c>
      <c r="B28285" t="s">
        <v>279775</v>
      </c>
      <c r="C28285" t="s">
        <v>228889</v>
      </c>
      <c r="E28285" s="1">
        <v>41883</v>
      </c>
    </row>
    <row r="28286" spans="1:6" x14ac:dyDescent="0.25">
      <c r="A28286" t="s">
        <v>279776</v>
      </c>
      <c r="B28286" t="s">
        <v>279777</v>
      </c>
      <c r="C28286" t="s">
        <v>228927</v>
      </c>
      <c r="E28286" t="s">
        <v>13225</v>
      </c>
      <c r="F28286">
        <v>14000000</v>
      </c>
    </row>
    <row r="28287" spans="1:6" x14ac:dyDescent="0.25">
      <c r="A28287" t="s">
        <v>279778</v>
      </c>
      <c r="B28287" t="s">
        <v>279779</v>
      </c>
      <c r="C28287" t="s">
        <v>228909</v>
      </c>
      <c r="E28287" t="s">
        <v>57764</v>
      </c>
    </row>
    <row r="28288" spans="1:6" x14ac:dyDescent="0.25">
      <c r="A28288" t="s">
        <v>279780</v>
      </c>
      <c r="B28288" t="s">
        <v>279781</v>
      </c>
      <c r="C28288" t="s">
        <v>228873</v>
      </c>
      <c r="D28288" t="s">
        <v>228877</v>
      </c>
      <c r="E28288" t="s">
        <v>71274</v>
      </c>
      <c r="F28288">
        <v>3400000</v>
      </c>
    </row>
    <row r="28289" spans="1:6" x14ac:dyDescent="0.25">
      <c r="A28289" t="s">
        <v>279782</v>
      </c>
      <c r="B28289" t="s">
        <v>279783</v>
      </c>
      <c r="C28289" t="s">
        <v>228873</v>
      </c>
      <c r="D28289" t="s">
        <v>228877</v>
      </c>
      <c r="E28289" t="s">
        <v>24351</v>
      </c>
      <c r="F28289">
        <v>3369900</v>
      </c>
    </row>
    <row r="28290" spans="1:6" x14ac:dyDescent="0.25">
      <c r="A28290" t="s">
        <v>279784</v>
      </c>
      <c r="B28290" t="s">
        <v>279785</v>
      </c>
      <c r="C28290" t="s">
        <v>228880</v>
      </c>
      <c r="E28290" s="1">
        <v>42098</v>
      </c>
      <c r="F28290">
        <v>120195</v>
      </c>
    </row>
    <row r="28291" spans="1:6" x14ac:dyDescent="0.25">
      <c r="A28291" t="s">
        <v>279786</v>
      </c>
      <c r="B28291" t="s">
        <v>279787</v>
      </c>
      <c r="C28291" t="s">
        <v>228880</v>
      </c>
      <c r="E28291" t="s">
        <v>115033</v>
      </c>
    </row>
    <row r="28292" spans="1:6" x14ac:dyDescent="0.25">
      <c r="A28292" t="s">
        <v>279788</v>
      </c>
      <c r="B28292" t="s">
        <v>279789</v>
      </c>
      <c r="C28292" t="s">
        <v>228873</v>
      </c>
      <c r="E28292" s="1">
        <v>41317</v>
      </c>
      <c r="F28292">
        <v>400000</v>
      </c>
    </row>
    <row r="28293" spans="1:6" x14ac:dyDescent="0.25">
      <c r="A28293" t="s">
        <v>279790</v>
      </c>
      <c r="B28293" t="s">
        <v>279791</v>
      </c>
      <c r="C28293" t="s">
        <v>228880</v>
      </c>
      <c r="E28293" s="1">
        <v>40824</v>
      </c>
      <c r="F28293">
        <v>250000</v>
      </c>
    </row>
    <row r="28294" spans="1:6" x14ac:dyDescent="0.25">
      <c r="A28294" t="s">
        <v>279788</v>
      </c>
      <c r="B28294" t="s">
        <v>279792</v>
      </c>
      <c r="C28294" t="s">
        <v>228873</v>
      </c>
      <c r="E28294" s="1">
        <v>41676</v>
      </c>
      <c r="F28294">
        <v>500000</v>
      </c>
    </row>
    <row r="28295" spans="1:6" x14ac:dyDescent="0.25">
      <c r="A28295" t="s">
        <v>279790</v>
      </c>
      <c r="B28295" t="s">
        <v>279793</v>
      </c>
      <c r="C28295" t="s">
        <v>228873</v>
      </c>
      <c r="E28295" t="s">
        <v>11697</v>
      </c>
      <c r="F28295">
        <v>55000</v>
      </c>
    </row>
    <row r="28296" spans="1:6" x14ac:dyDescent="0.25">
      <c r="A28296" t="s">
        <v>279794</v>
      </c>
      <c r="B28296" t="s">
        <v>279795</v>
      </c>
      <c r="C28296" t="s">
        <v>228873</v>
      </c>
      <c r="D28296" t="s">
        <v>228877</v>
      </c>
      <c r="E28296" s="1">
        <v>39398</v>
      </c>
      <c r="F28296">
        <v>3610000</v>
      </c>
    </row>
    <row r="28297" spans="1:6" x14ac:dyDescent="0.25">
      <c r="A28297" t="s">
        <v>279796</v>
      </c>
      <c r="B28297" t="s">
        <v>279797</v>
      </c>
      <c r="C28297" t="s">
        <v>228909</v>
      </c>
      <c r="E28297" t="s">
        <v>22791</v>
      </c>
      <c r="F28297">
        <v>10000</v>
      </c>
    </row>
    <row r="28298" spans="1:6" x14ac:dyDescent="0.25">
      <c r="A28298" t="s">
        <v>279798</v>
      </c>
      <c r="B28298" t="s">
        <v>279799</v>
      </c>
      <c r="C28298" t="s">
        <v>228943</v>
      </c>
      <c r="E28298" s="1">
        <v>40544</v>
      </c>
      <c r="F28298">
        <v>2300000</v>
      </c>
    </row>
    <row r="28299" spans="1:6" x14ac:dyDescent="0.25">
      <c r="A28299" t="s">
        <v>279800</v>
      </c>
      <c r="B28299" t="s">
        <v>279801</v>
      </c>
      <c r="C28299" t="s">
        <v>229045</v>
      </c>
      <c r="E28299" s="1">
        <v>41275</v>
      </c>
      <c r="F28299">
        <v>1300000</v>
      </c>
    </row>
    <row r="28300" spans="1:6" x14ac:dyDescent="0.25">
      <c r="A28300" t="s">
        <v>279802</v>
      </c>
      <c r="B28300" t="s">
        <v>279803</v>
      </c>
      <c r="C28300" t="s">
        <v>228873</v>
      </c>
      <c r="E28300" t="s">
        <v>158038</v>
      </c>
      <c r="F28300">
        <v>1209994</v>
      </c>
    </row>
    <row r="28301" spans="1:6" x14ac:dyDescent="0.25">
      <c r="A28301" t="s">
        <v>279804</v>
      </c>
      <c r="B28301" t="s">
        <v>279805</v>
      </c>
      <c r="C28301" t="s">
        <v>228909</v>
      </c>
      <c r="E28301" t="s">
        <v>41895</v>
      </c>
      <c r="F28301">
        <v>0</v>
      </c>
    </row>
    <row r="28302" spans="1:6" x14ac:dyDescent="0.25">
      <c r="A28302" t="s">
        <v>279806</v>
      </c>
      <c r="B28302" t="s">
        <v>279807</v>
      </c>
      <c r="C28302" t="s">
        <v>228873</v>
      </c>
      <c r="D28302" t="s">
        <v>228977</v>
      </c>
      <c r="E28302" s="1">
        <v>37511</v>
      </c>
      <c r="F28302">
        <v>5000000</v>
      </c>
    </row>
    <row r="28303" spans="1:6" x14ac:dyDescent="0.25">
      <c r="A28303" t="s">
        <v>279808</v>
      </c>
      <c r="B28303" t="s">
        <v>279809</v>
      </c>
      <c r="C28303" t="s">
        <v>228873</v>
      </c>
      <c r="E28303" t="s">
        <v>45610</v>
      </c>
      <c r="F28303">
        <v>1025000</v>
      </c>
    </row>
    <row r="28304" spans="1:6" x14ac:dyDescent="0.25">
      <c r="A28304" t="s">
        <v>279810</v>
      </c>
      <c r="B28304" t="s">
        <v>279811</v>
      </c>
      <c r="C28304" t="s">
        <v>228873</v>
      </c>
      <c r="E28304" s="1">
        <v>41584</v>
      </c>
      <c r="F28304">
        <v>1000000</v>
      </c>
    </row>
    <row r="28305" spans="1:6" x14ac:dyDescent="0.25">
      <c r="A28305" t="s">
        <v>279808</v>
      </c>
      <c r="B28305" t="s">
        <v>279812</v>
      </c>
      <c r="C28305" t="s">
        <v>228873</v>
      </c>
      <c r="E28305" t="s">
        <v>44627</v>
      </c>
      <c r="F28305">
        <v>662100</v>
      </c>
    </row>
    <row r="28306" spans="1:6" x14ac:dyDescent="0.25">
      <c r="A28306" t="s">
        <v>279810</v>
      </c>
      <c r="B28306" t="s">
        <v>279813</v>
      </c>
      <c r="C28306" t="s">
        <v>228873</v>
      </c>
      <c r="D28306" t="s">
        <v>228877</v>
      </c>
      <c r="E28306" t="s">
        <v>132755</v>
      </c>
      <c r="F28306">
        <v>1500000</v>
      </c>
    </row>
    <row r="28307" spans="1:6" x14ac:dyDescent="0.25">
      <c r="A28307" t="s">
        <v>279814</v>
      </c>
      <c r="B28307" t="s">
        <v>279815</v>
      </c>
      <c r="C28307" t="s">
        <v>228873</v>
      </c>
      <c r="E28307" t="s">
        <v>91719</v>
      </c>
      <c r="F28307">
        <v>1000000</v>
      </c>
    </row>
    <row r="28308" spans="1:6" x14ac:dyDescent="0.25">
      <c r="A28308" t="s">
        <v>279816</v>
      </c>
      <c r="B28308" t="s">
        <v>279817</v>
      </c>
      <c r="C28308" t="s">
        <v>228880</v>
      </c>
      <c r="E28308" t="s">
        <v>185707</v>
      </c>
      <c r="F28308">
        <v>341000</v>
      </c>
    </row>
    <row r="28309" spans="1:6" x14ac:dyDescent="0.25">
      <c r="A28309" t="s">
        <v>279818</v>
      </c>
      <c r="B28309" t="s">
        <v>279819</v>
      </c>
      <c r="C28309" t="s">
        <v>228873</v>
      </c>
      <c r="D28309" t="s">
        <v>228877</v>
      </c>
      <c r="E28309" s="1">
        <v>40299</v>
      </c>
      <c r="F28309">
        <v>1000000</v>
      </c>
    </row>
    <row r="28310" spans="1:6" x14ac:dyDescent="0.25">
      <c r="A28310" t="s">
        <v>279820</v>
      </c>
      <c r="B28310" t="s">
        <v>279821</v>
      </c>
      <c r="C28310" t="s">
        <v>228873</v>
      </c>
      <c r="D28310" t="s">
        <v>228877</v>
      </c>
      <c r="E28310" t="s">
        <v>237752</v>
      </c>
      <c r="F28310">
        <v>1000000</v>
      </c>
    </row>
    <row r="28311" spans="1:6" x14ac:dyDescent="0.25">
      <c r="A28311" t="s">
        <v>279822</v>
      </c>
      <c r="B28311" t="s">
        <v>279823</v>
      </c>
      <c r="C28311" t="s">
        <v>228880</v>
      </c>
      <c r="E28311" t="s">
        <v>30213</v>
      </c>
      <c r="F28311">
        <v>250000</v>
      </c>
    </row>
    <row r="28312" spans="1:6" x14ac:dyDescent="0.25">
      <c r="A28312" t="s">
        <v>279824</v>
      </c>
      <c r="B28312" t="s">
        <v>279825</v>
      </c>
      <c r="C28312" t="s">
        <v>228880</v>
      </c>
      <c r="E28312" t="s">
        <v>23109</v>
      </c>
      <c r="F28312">
        <v>100000</v>
      </c>
    </row>
    <row r="28313" spans="1:6" x14ac:dyDescent="0.25">
      <c r="A28313" t="s">
        <v>279826</v>
      </c>
      <c r="B28313" t="s">
        <v>279827</v>
      </c>
      <c r="C28313" t="s">
        <v>228880</v>
      </c>
      <c r="E28313" t="s">
        <v>21955</v>
      </c>
      <c r="F28313">
        <v>575000</v>
      </c>
    </row>
    <row r="28314" spans="1:6" x14ac:dyDescent="0.25">
      <c r="A28314" t="s">
        <v>279828</v>
      </c>
      <c r="B28314" t="s">
        <v>279829</v>
      </c>
      <c r="C28314" t="s">
        <v>228873</v>
      </c>
      <c r="D28314" t="s">
        <v>228877</v>
      </c>
      <c r="E28314" s="1">
        <v>40910</v>
      </c>
      <c r="F28314">
        <v>3000000</v>
      </c>
    </row>
    <row r="28315" spans="1:6" x14ac:dyDescent="0.25">
      <c r="A28315" t="s">
        <v>279830</v>
      </c>
      <c r="B28315" t="s">
        <v>279831</v>
      </c>
      <c r="C28315" t="s">
        <v>228880</v>
      </c>
      <c r="E28315" t="s">
        <v>8326</v>
      </c>
      <c r="F28315">
        <v>1000000</v>
      </c>
    </row>
    <row r="28316" spans="1:6" x14ac:dyDescent="0.25">
      <c r="A28316" t="s">
        <v>279832</v>
      </c>
      <c r="B28316" t="s">
        <v>279833</v>
      </c>
      <c r="C28316" t="s">
        <v>228873</v>
      </c>
      <c r="D28316" t="s">
        <v>228877</v>
      </c>
      <c r="E28316" s="1">
        <v>39299</v>
      </c>
      <c r="F28316">
        <v>4530000</v>
      </c>
    </row>
    <row r="28317" spans="1:6" x14ac:dyDescent="0.25">
      <c r="A28317" t="s">
        <v>279834</v>
      </c>
      <c r="B28317" t="s">
        <v>279835</v>
      </c>
      <c r="C28317" t="s">
        <v>229045</v>
      </c>
      <c r="E28317" s="1">
        <v>41644</v>
      </c>
      <c r="F28317">
        <v>33724</v>
      </c>
    </row>
    <row r="28318" spans="1:6" x14ac:dyDescent="0.25">
      <c r="A28318" t="s">
        <v>279836</v>
      </c>
      <c r="B28318" t="s">
        <v>279837</v>
      </c>
      <c r="C28318" t="s">
        <v>228880</v>
      </c>
      <c r="E28318" s="1">
        <v>42006</v>
      </c>
      <c r="F28318">
        <v>301357</v>
      </c>
    </row>
    <row r="28319" spans="1:6" x14ac:dyDescent="0.25">
      <c r="A28319" t="s">
        <v>279834</v>
      </c>
      <c r="B28319" t="s">
        <v>279838</v>
      </c>
      <c r="C28319" t="s">
        <v>229045</v>
      </c>
      <c r="E28319" s="1">
        <v>42006</v>
      </c>
      <c r="F28319">
        <v>150678</v>
      </c>
    </row>
    <row r="28320" spans="1:6" x14ac:dyDescent="0.25">
      <c r="A28320" t="s">
        <v>279839</v>
      </c>
      <c r="B28320" t="s">
        <v>279840</v>
      </c>
      <c r="C28320" t="s">
        <v>228873</v>
      </c>
      <c r="D28320" t="s">
        <v>228877</v>
      </c>
      <c r="E28320" t="s">
        <v>24203</v>
      </c>
    </row>
    <row r="28321" spans="1:6" x14ac:dyDescent="0.25">
      <c r="A28321" t="s">
        <v>279841</v>
      </c>
      <c r="B28321" t="s">
        <v>279842</v>
      </c>
      <c r="C28321" t="s">
        <v>228873</v>
      </c>
      <c r="D28321" t="s">
        <v>228877</v>
      </c>
      <c r="E28321" t="s">
        <v>279843</v>
      </c>
      <c r="F28321">
        <v>1940000</v>
      </c>
    </row>
    <row r="28322" spans="1:6" x14ac:dyDescent="0.25">
      <c r="A28322" t="s">
        <v>279844</v>
      </c>
      <c r="B28322" t="s">
        <v>279845</v>
      </c>
      <c r="C28322" t="s">
        <v>228873</v>
      </c>
      <c r="D28322" t="s">
        <v>228977</v>
      </c>
      <c r="E28322" s="1">
        <v>41699</v>
      </c>
      <c r="F28322">
        <v>15000000</v>
      </c>
    </row>
    <row r="28323" spans="1:6" x14ac:dyDescent="0.25">
      <c r="A28323" t="s">
        <v>279846</v>
      </c>
      <c r="B28323" t="s">
        <v>279847</v>
      </c>
      <c r="C28323" t="s">
        <v>228873</v>
      </c>
      <c r="D28323" t="s">
        <v>228874</v>
      </c>
      <c r="E28323" s="1">
        <v>40887</v>
      </c>
      <c r="F28323">
        <v>15000000</v>
      </c>
    </row>
    <row r="28324" spans="1:6" x14ac:dyDescent="0.25">
      <c r="A28324" t="s">
        <v>279844</v>
      </c>
      <c r="B28324" t="s">
        <v>279848</v>
      </c>
      <c r="C28324" t="s">
        <v>228873</v>
      </c>
      <c r="D28324" t="s">
        <v>229145</v>
      </c>
      <c r="E28324" t="s">
        <v>48446</v>
      </c>
      <c r="F28324">
        <v>15000000</v>
      </c>
    </row>
    <row r="28325" spans="1:6" x14ac:dyDescent="0.25">
      <c r="A28325" t="s">
        <v>279846</v>
      </c>
      <c r="B28325" t="s">
        <v>279849</v>
      </c>
      <c r="C28325" t="s">
        <v>228873</v>
      </c>
      <c r="D28325" t="s">
        <v>228877</v>
      </c>
      <c r="E28325" s="1">
        <v>39880</v>
      </c>
      <c r="F28325">
        <v>1550000</v>
      </c>
    </row>
    <row r="28326" spans="1:6" x14ac:dyDescent="0.25">
      <c r="A28326" t="s">
        <v>279850</v>
      </c>
      <c r="B28326" t="s">
        <v>279851</v>
      </c>
      <c r="C28326" t="s">
        <v>228880</v>
      </c>
      <c r="E28326" s="1">
        <v>41186</v>
      </c>
      <c r="F28326">
        <v>40000</v>
      </c>
    </row>
    <row r="28327" spans="1:6" x14ac:dyDescent="0.25">
      <c r="A28327" t="s">
        <v>279852</v>
      </c>
      <c r="B28327" t="s">
        <v>279853</v>
      </c>
      <c r="C28327" t="s">
        <v>228880</v>
      </c>
      <c r="E28327" t="s">
        <v>14082</v>
      </c>
      <c r="F28327">
        <v>4500000</v>
      </c>
    </row>
    <row r="28328" spans="1:6" x14ac:dyDescent="0.25">
      <c r="A28328" t="s">
        <v>279854</v>
      </c>
      <c r="B28328" t="s">
        <v>279855</v>
      </c>
      <c r="C28328" t="s">
        <v>229045</v>
      </c>
      <c r="E28328" t="s">
        <v>8805</v>
      </c>
      <c r="F28328">
        <v>10800000</v>
      </c>
    </row>
    <row r="28329" spans="1:6" x14ac:dyDescent="0.25">
      <c r="A28329" t="s">
        <v>279852</v>
      </c>
      <c r="B28329" t="s">
        <v>279856</v>
      </c>
      <c r="C28329" t="s">
        <v>228880</v>
      </c>
      <c r="E28329" s="1">
        <v>39456</v>
      </c>
      <c r="F28329">
        <v>479193</v>
      </c>
    </row>
    <row r="28330" spans="1:6" x14ac:dyDescent="0.25">
      <c r="A28330" t="s">
        <v>279854</v>
      </c>
      <c r="B28330" t="s">
        <v>279857</v>
      </c>
      <c r="C28330" t="s">
        <v>228927</v>
      </c>
      <c r="E28330" t="s">
        <v>76898</v>
      </c>
      <c r="F28330">
        <v>840000</v>
      </c>
    </row>
    <row r="28331" spans="1:6" x14ac:dyDescent="0.25">
      <c r="A28331" t="s">
        <v>279852</v>
      </c>
      <c r="B28331" t="s">
        <v>279858</v>
      </c>
      <c r="C28331" t="s">
        <v>228927</v>
      </c>
      <c r="E28331" s="1">
        <v>41280</v>
      </c>
      <c r="F28331">
        <v>160000</v>
      </c>
    </row>
    <row r="28332" spans="1:6" x14ac:dyDescent="0.25">
      <c r="A28332" t="s">
        <v>279854</v>
      </c>
      <c r="B28332" t="s">
        <v>279859</v>
      </c>
      <c r="C28332" t="s">
        <v>228873</v>
      </c>
      <c r="D28332" t="s">
        <v>228874</v>
      </c>
      <c r="E28332" t="s">
        <v>21653</v>
      </c>
      <c r="F28332">
        <v>20000000</v>
      </c>
    </row>
    <row r="28333" spans="1:6" x14ac:dyDescent="0.25">
      <c r="A28333" t="s">
        <v>279852</v>
      </c>
      <c r="B28333" t="s">
        <v>279860</v>
      </c>
      <c r="C28333" t="s">
        <v>228927</v>
      </c>
      <c r="E28333" s="1">
        <v>40179</v>
      </c>
      <c r="F28333">
        <v>170000</v>
      </c>
    </row>
    <row r="28334" spans="1:6" x14ac:dyDescent="0.25">
      <c r="A28334" t="s">
        <v>279854</v>
      </c>
      <c r="B28334" t="s">
        <v>279861</v>
      </c>
      <c r="C28334" t="s">
        <v>228927</v>
      </c>
      <c r="E28334" s="1">
        <v>38934</v>
      </c>
      <c r="F28334">
        <v>176000</v>
      </c>
    </row>
    <row r="28335" spans="1:6" x14ac:dyDescent="0.25">
      <c r="A28335" t="s">
        <v>279852</v>
      </c>
      <c r="B28335" t="s">
        <v>279862</v>
      </c>
      <c r="C28335" t="s">
        <v>228880</v>
      </c>
      <c r="E28335" s="1">
        <v>40976</v>
      </c>
      <c r="F28335">
        <v>885620</v>
      </c>
    </row>
    <row r="28336" spans="1:6" x14ac:dyDescent="0.25">
      <c r="A28336" t="s">
        <v>279854</v>
      </c>
      <c r="B28336" t="s">
        <v>279863</v>
      </c>
      <c r="C28336" t="s">
        <v>228927</v>
      </c>
      <c r="E28336" s="1">
        <v>41466</v>
      </c>
      <c r="F28336">
        <v>1543905</v>
      </c>
    </row>
    <row r="28337" spans="1:6" x14ac:dyDescent="0.25">
      <c r="A28337" t="s">
        <v>279864</v>
      </c>
      <c r="B28337" t="s">
        <v>279865</v>
      </c>
      <c r="C28337" t="s">
        <v>228909</v>
      </c>
      <c r="E28337" s="1">
        <v>41954</v>
      </c>
      <c r="F28337">
        <v>35000</v>
      </c>
    </row>
    <row r="28338" spans="1:6" x14ac:dyDescent="0.25">
      <c r="A28338" t="s">
        <v>279866</v>
      </c>
      <c r="B28338" t="s">
        <v>279867</v>
      </c>
      <c r="C28338" t="s">
        <v>228909</v>
      </c>
      <c r="E28338" t="s">
        <v>90417</v>
      </c>
    </row>
    <row r="28339" spans="1:6" x14ac:dyDescent="0.25">
      <c r="A28339" t="s">
        <v>279868</v>
      </c>
      <c r="B28339" t="s">
        <v>279869</v>
      </c>
      <c r="C28339" t="s">
        <v>228873</v>
      </c>
      <c r="D28339" t="s">
        <v>228874</v>
      </c>
      <c r="E28339" s="1">
        <v>41008</v>
      </c>
      <c r="F28339">
        <v>4800000</v>
      </c>
    </row>
    <row r="28340" spans="1:6" x14ac:dyDescent="0.25">
      <c r="A28340" t="s">
        <v>279870</v>
      </c>
      <c r="B28340" t="s">
        <v>279871</v>
      </c>
      <c r="C28340" t="s">
        <v>228873</v>
      </c>
      <c r="D28340" t="s">
        <v>228877</v>
      </c>
      <c r="E28340" s="1">
        <v>40544</v>
      </c>
      <c r="F28340">
        <v>1700000</v>
      </c>
    </row>
    <row r="28341" spans="1:6" x14ac:dyDescent="0.25">
      <c r="A28341" t="s">
        <v>279868</v>
      </c>
      <c r="B28341" t="s">
        <v>279872</v>
      </c>
      <c r="C28341" t="s">
        <v>228873</v>
      </c>
      <c r="D28341" t="s">
        <v>228874</v>
      </c>
      <c r="E28341" s="1">
        <v>40909</v>
      </c>
      <c r="F28341">
        <v>5000000</v>
      </c>
    </row>
    <row r="28342" spans="1:6" x14ac:dyDescent="0.25">
      <c r="A28342" t="s">
        <v>279873</v>
      </c>
      <c r="B28342" t="s">
        <v>279874</v>
      </c>
      <c r="C28342" t="s">
        <v>228873</v>
      </c>
      <c r="D28342" t="s">
        <v>228877</v>
      </c>
      <c r="E28342" t="s">
        <v>221931</v>
      </c>
      <c r="F28342">
        <v>12000000</v>
      </c>
    </row>
    <row r="28343" spans="1:6" x14ac:dyDescent="0.25">
      <c r="A28343" t="s">
        <v>279875</v>
      </c>
      <c r="B28343" t="s">
        <v>279876</v>
      </c>
      <c r="C28343" t="s">
        <v>228919</v>
      </c>
      <c r="E28343" t="s">
        <v>35503</v>
      </c>
      <c r="F28343">
        <v>6433000</v>
      </c>
    </row>
    <row r="28344" spans="1:6" x14ac:dyDescent="0.25">
      <c r="A28344" t="s">
        <v>279877</v>
      </c>
      <c r="B28344" t="s">
        <v>279878</v>
      </c>
      <c r="C28344" t="s">
        <v>228880</v>
      </c>
      <c r="E28344" s="1">
        <v>41285</v>
      </c>
    </row>
    <row r="28345" spans="1:6" x14ac:dyDescent="0.25">
      <c r="A28345" t="s">
        <v>279879</v>
      </c>
      <c r="B28345" t="s">
        <v>279880</v>
      </c>
      <c r="C28345" t="s">
        <v>228880</v>
      </c>
      <c r="E28345" t="s">
        <v>44667</v>
      </c>
      <c r="F28345">
        <v>400000</v>
      </c>
    </row>
    <row r="28346" spans="1:6" x14ac:dyDescent="0.25">
      <c r="A28346" t="s">
        <v>279881</v>
      </c>
      <c r="B28346" t="s">
        <v>279882</v>
      </c>
      <c r="C28346" t="s">
        <v>228880</v>
      </c>
      <c r="E28346" s="1">
        <v>42280</v>
      </c>
      <c r="F28346">
        <v>2000000</v>
      </c>
    </row>
    <row r="28347" spans="1:6" x14ac:dyDescent="0.25">
      <c r="A28347" t="s">
        <v>279883</v>
      </c>
      <c r="B28347" t="s">
        <v>279884</v>
      </c>
      <c r="C28347" t="s">
        <v>228880</v>
      </c>
      <c r="E28347" s="1">
        <v>41914</v>
      </c>
      <c r="F28347">
        <v>81796</v>
      </c>
    </row>
    <row r="28348" spans="1:6" x14ac:dyDescent="0.25">
      <c r="A28348" t="s">
        <v>279885</v>
      </c>
      <c r="B28348" t="s">
        <v>279886</v>
      </c>
      <c r="C28348" t="s">
        <v>228880</v>
      </c>
      <c r="E28348" s="1">
        <v>39822</v>
      </c>
      <c r="F28348">
        <v>20000</v>
      </c>
    </row>
    <row r="28349" spans="1:6" x14ac:dyDescent="0.25">
      <c r="A28349" t="s">
        <v>279887</v>
      </c>
      <c r="B28349" t="s">
        <v>279888</v>
      </c>
      <c r="C28349" t="s">
        <v>228943</v>
      </c>
      <c r="E28349" s="1">
        <v>40548</v>
      </c>
    </row>
    <row r="28350" spans="1:6" x14ac:dyDescent="0.25">
      <c r="A28350" t="s">
        <v>279889</v>
      </c>
      <c r="B28350" t="s">
        <v>279890</v>
      </c>
      <c r="C28350" t="s">
        <v>228880</v>
      </c>
      <c r="E28350" s="1">
        <v>41279</v>
      </c>
      <c r="F28350">
        <v>78820</v>
      </c>
    </row>
    <row r="28351" spans="1:6" x14ac:dyDescent="0.25">
      <c r="A28351" t="s">
        <v>279891</v>
      </c>
      <c r="B28351" t="s">
        <v>279892</v>
      </c>
      <c r="C28351" t="s">
        <v>228943</v>
      </c>
      <c r="E28351" s="1">
        <v>39094</v>
      </c>
    </row>
    <row r="28352" spans="1:6" x14ac:dyDescent="0.25">
      <c r="A28352" t="s">
        <v>279893</v>
      </c>
      <c r="B28352" t="s">
        <v>279894</v>
      </c>
      <c r="C28352" t="s">
        <v>228880</v>
      </c>
      <c r="E28352" s="1">
        <v>39087</v>
      </c>
    </row>
    <row r="28353" spans="1:6" x14ac:dyDescent="0.25">
      <c r="A28353" t="s">
        <v>279895</v>
      </c>
      <c r="B28353" t="s">
        <v>279896</v>
      </c>
      <c r="C28353" t="s">
        <v>228880</v>
      </c>
      <c r="E28353" s="1">
        <v>40978</v>
      </c>
      <c r="F28353">
        <v>600000</v>
      </c>
    </row>
    <row r="28354" spans="1:6" x14ac:dyDescent="0.25">
      <c r="A28354" t="s">
        <v>279897</v>
      </c>
      <c r="B28354" t="s">
        <v>279898</v>
      </c>
      <c r="C28354" t="s">
        <v>228873</v>
      </c>
      <c r="D28354" t="s">
        <v>228874</v>
      </c>
      <c r="E28354" s="1">
        <v>41458</v>
      </c>
      <c r="F28354">
        <v>5400000</v>
      </c>
    </row>
    <row r="28355" spans="1:6" x14ac:dyDescent="0.25">
      <c r="A28355" t="s">
        <v>279899</v>
      </c>
      <c r="B28355" t="s">
        <v>279900</v>
      </c>
      <c r="C28355" t="s">
        <v>228873</v>
      </c>
      <c r="D28355" t="s">
        <v>228877</v>
      </c>
      <c r="E28355" t="s">
        <v>7037</v>
      </c>
      <c r="F28355">
        <v>4000000</v>
      </c>
    </row>
    <row r="28356" spans="1:6" x14ac:dyDescent="0.25">
      <c r="A28356" t="s">
        <v>279901</v>
      </c>
      <c r="B28356" t="s">
        <v>279902</v>
      </c>
      <c r="C28356" t="s">
        <v>228880</v>
      </c>
      <c r="E28356" s="1">
        <v>42190</v>
      </c>
      <c r="F28356">
        <v>1300000</v>
      </c>
    </row>
    <row r="28357" spans="1:6" x14ac:dyDescent="0.25">
      <c r="A28357" t="s">
        <v>279903</v>
      </c>
      <c r="B28357" t="s">
        <v>279904</v>
      </c>
      <c r="C28357" t="s">
        <v>228880</v>
      </c>
      <c r="E28357" t="s">
        <v>15882</v>
      </c>
      <c r="F28357">
        <v>120000</v>
      </c>
    </row>
    <row r="28358" spans="1:6" x14ac:dyDescent="0.25">
      <c r="A28358" t="s">
        <v>279905</v>
      </c>
      <c r="B28358" t="s">
        <v>279906</v>
      </c>
      <c r="C28358" t="s">
        <v>228880</v>
      </c>
      <c r="E28358" s="1">
        <v>40917</v>
      </c>
      <c r="F28358">
        <v>100000</v>
      </c>
    </row>
    <row r="28359" spans="1:6" x14ac:dyDescent="0.25">
      <c r="A28359" t="s">
        <v>279907</v>
      </c>
      <c r="B28359" t="s">
        <v>279908</v>
      </c>
      <c r="C28359" t="s">
        <v>228873</v>
      </c>
      <c r="E28359" s="1">
        <v>37235</v>
      </c>
    </row>
    <row r="28360" spans="1:6" x14ac:dyDescent="0.25">
      <c r="A28360" t="s">
        <v>279909</v>
      </c>
      <c r="B28360" t="s">
        <v>279910</v>
      </c>
      <c r="C28360" t="s">
        <v>228873</v>
      </c>
      <c r="D28360" t="s">
        <v>228877</v>
      </c>
      <c r="E28360" t="s">
        <v>279911</v>
      </c>
      <c r="F28360">
        <v>1000000</v>
      </c>
    </row>
    <row r="28361" spans="1:6" x14ac:dyDescent="0.25">
      <c r="A28361" t="s">
        <v>279912</v>
      </c>
      <c r="B28361" t="s">
        <v>279913</v>
      </c>
      <c r="C28361" t="s">
        <v>228880</v>
      </c>
      <c r="E28361" s="1">
        <v>41643</v>
      </c>
      <c r="F28361">
        <v>45180</v>
      </c>
    </row>
    <row r="28362" spans="1:6" x14ac:dyDescent="0.25">
      <c r="A28362" t="s">
        <v>279914</v>
      </c>
      <c r="B28362" t="s">
        <v>279915</v>
      </c>
      <c r="C28362" t="s">
        <v>228909</v>
      </c>
      <c r="E28362" s="1">
        <v>42011</v>
      </c>
      <c r="F28362">
        <v>25000</v>
      </c>
    </row>
    <row r="28363" spans="1:6" x14ac:dyDescent="0.25">
      <c r="A28363" t="s">
        <v>279916</v>
      </c>
      <c r="B28363" t="s">
        <v>279917</v>
      </c>
      <c r="C28363" t="s">
        <v>228880</v>
      </c>
      <c r="E28363" t="s">
        <v>230483</v>
      </c>
      <c r="F28363">
        <v>1500000</v>
      </c>
    </row>
    <row r="28364" spans="1:6" x14ac:dyDescent="0.25">
      <c r="A28364" t="s">
        <v>279918</v>
      </c>
      <c r="B28364" t="s">
        <v>279919</v>
      </c>
      <c r="C28364" t="s">
        <v>228880</v>
      </c>
      <c r="E28364" s="1">
        <v>41529</v>
      </c>
      <c r="F28364">
        <v>540000</v>
      </c>
    </row>
    <row r="28365" spans="1:6" x14ac:dyDescent="0.25">
      <c r="A28365" t="s">
        <v>279920</v>
      </c>
      <c r="B28365" t="s">
        <v>279921</v>
      </c>
      <c r="C28365" t="s">
        <v>228880</v>
      </c>
      <c r="E28365" t="s">
        <v>25429</v>
      </c>
      <c r="F28365">
        <v>20000</v>
      </c>
    </row>
    <row r="28366" spans="1:6" x14ac:dyDescent="0.25">
      <c r="A28366" t="s">
        <v>279922</v>
      </c>
      <c r="B28366" t="s">
        <v>279923</v>
      </c>
      <c r="C28366" t="s">
        <v>228880</v>
      </c>
      <c r="E28366" s="1">
        <v>41459</v>
      </c>
    </row>
    <row r="28367" spans="1:6" x14ac:dyDescent="0.25">
      <c r="A28367" t="s">
        <v>279924</v>
      </c>
      <c r="B28367" t="s">
        <v>279925</v>
      </c>
      <c r="C28367" t="s">
        <v>228880</v>
      </c>
      <c r="E28367" s="1">
        <v>40910</v>
      </c>
      <c r="F28367">
        <v>2200000</v>
      </c>
    </row>
    <row r="28368" spans="1:6" x14ac:dyDescent="0.25">
      <c r="A28368" t="s">
        <v>279926</v>
      </c>
      <c r="B28368" t="s">
        <v>279927</v>
      </c>
      <c r="C28368" t="s">
        <v>228880</v>
      </c>
      <c r="E28368" t="s">
        <v>176326</v>
      </c>
      <c r="F28368">
        <v>2100000</v>
      </c>
    </row>
    <row r="28369" spans="1:6" x14ac:dyDescent="0.25">
      <c r="A28369" t="s">
        <v>279928</v>
      </c>
      <c r="B28369" t="s">
        <v>279929</v>
      </c>
      <c r="C28369" t="s">
        <v>228880</v>
      </c>
      <c r="E28369" s="1">
        <v>40554</v>
      </c>
      <c r="F28369">
        <v>175000</v>
      </c>
    </row>
    <row r="28370" spans="1:6" x14ac:dyDescent="0.25">
      <c r="A28370" t="s">
        <v>279930</v>
      </c>
      <c r="B28370" t="s">
        <v>279931</v>
      </c>
      <c r="C28370" t="s">
        <v>228873</v>
      </c>
      <c r="D28370" t="s">
        <v>228877</v>
      </c>
      <c r="E28370" t="s">
        <v>148475</v>
      </c>
      <c r="F28370">
        <v>8600000</v>
      </c>
    </row>
    <row r="28371" spans="1:6" x14ac:dyDescent="0.25">
      <c r="A28371" t="s">
        <v>279932</v>
      </c>
      <c r="B28371" t="s">
        <v>279933</v>
      </c>
      <c r="C28371" t="s">
        <v>228880</v>
      </c>
      <c r="E28371" s="1">
        <v>40919</v>
      </c>
      <c r="F28371">
        <v>1000000</v>
      </c>
    </row>
    <row r="28372" spans="1:6" x14ac:dyDescent="0.25">
      <c r="A28372" t="s">
        <v>279934</v>
      </c>
      <c r="B28372" t="s">
        <v>279935</v>
      </c>
      <c r="C28372" t="s">
        <v>228873</v>
      </c>
      <c r="D28372" t="s">
        <v>228877</v>
      </c>
      <c r="E28372" s="1">
        <v>40215</v>
      </c>
      <c r="F28372">
        <v>1500000</v>
      </c>
    </row>
    <row r="28373" spans="1:6" x14ac:dyDescent="0.25">
      <c r="A28373" t="s">
        <v>279936</v>
      </c>
      <c r="B28373" t="s">
        <v>279937</v>
      </c>
      <c r="C28373" t="s">
        <v>228873</v>
      </c>
      <c r="E28373" s="1">
        <v>41154</v>
      </c>
      <c r="F28373">
        <v>3181828</v>
      </c>
    </row>
    <row r="28374" spans="1:6" x14ac:dyDescent="0.25">
      <c r="A28374" t="s">
        <v>279938</v>
      </c>
      <c r="B28374" t="s">
        <v>279939</v>
      </c>
      <c r="C28374" t="s">
        <v>228873</v>
      </c>
      <c r="D28374" t="s">
        <v>228877</v>
      </c>
      <c r="E28374" s="1">
        <v>42340</v>
      </c>
      <c r="F28374">
        <v>3000000</v>
      </c>
    </row>
    <row r="28375" spans="1:6" x14ac:dyDescent="0.25">
      <c r="A28375" t="s">
        <v>279936</v>
      </c>
      <c r="B28375" t="s">
        <v>279940</v>
      </c>
      <c r="C28375" t="s">
        <v>228943</v>
      </c>
      <c r="E28375" t="s">
        <v>115260</v>
      </c>
      <c r="F28375">
        <v>189960</v>
      </c>
    </row>
    <row r="28376" spans="1:6" x14ac:dyDescent="0.25">
      <c r="A28376" t="s">
        <v>279941</v>
      </c>
      <c r="B28376" t="s">
        <v>279942</v>
      </c>
      <c r="C28376" t="s">
        <v>228943</v>
      </c>
      <c r="E28376" s="1">
        <v>41405</v>
      </c>
      <c r="F28376">
        <v>270191</v>
      </c>
    </row>
    <row r="28377" spans="1:6" x14ac:dyDescent="0.25">
      <c r="A28377" t="s">
        <v>279943</v>
      </c>
      <c r="B28377" t="s">
        <v>279944</v>
      </c>
      <c r="C28377" t="s">
        <v>228873</v>
      </c>
      <c r="D28377" t="s">
        <v>228877</v>
      </c>
      <c r="E28377" s="1">
        <v>40548</v>
      </c>
    </row>
    <row r="28378" spans="1:6" x14ac:dyDescent="0.25">
      <c r="A28378" t="s">
        <v>279945</v>
      </c>
      <c r="B28378" t="s">
        <v>279946</v>
      </c>
      <c r="C28378" t="s">
        <v>228873</v>
      </c>
      <c r="D28378" t="s">
        <v>228874</v>
      </c>
      <c r="E28378" s="1">
        <v>40189</v>
      </c>
    </row>
    <row r="28379" spans="1:6" x14ac:dyDescent="0.25">
      <c r="A28379" t="s">
        <v>279947</v>
      </c>
      <c r="B28379" t="s">
        <v>279948</v>
      </c>
      <c r="C28379" t="s">
        <v>228880</v>
      </c>
      <c r="E28379" s="1">
        <v>40856</v>
      </c>
    </row>
    <row r="28380" spans="1:6" x14ac:dyDescent="0.25">
      <c r="A28380" t="s">
        <v>279949</v>
      </c>
      <c r="B28380" t="s">
        <v>279950</v>
      </c>
      <c r="C28380" t="s">
        <v>228880</v>
      </c>
      <c r="E28380" s="1">
        <v>41640</v>
      </c>
      <c r="F28380">
        <v>500000</v>
      </c>
    </row>
    <row r="28381" spans="1:6" x14ac:dyDescent="0.25">
      <c r="A28381" t="s">
        <v>279951</v>
      </c>
      <c r="B28381" t="s">
        <v>279952</v>
      </c>
      <c r="C28381" t="s">
        <v>228873</v>
      </c>
      <c r="D28381" t="s">
        <v>229145</v>
      </c>
      <c r="E28381" t="s">
        <v>18453</v>
      </c>
      <c r="F28381">
        <v>95000000</v>
      </c>
    </row>
    <row r="28382" spans="1:6" x14ac:dyDescent="0.25">
      <c r="A28382" t="s">
        <v>279953</v>
      </c>
      <c r="B28382" t="s">
        <v>279954</v>
      </c>
      <c r="C28382" t="s">
        <v>228873</v>
      </c>
      <c r="D28382" t="s">
        <v>228977</v>
      </c>
      <c r="E28382" t="s">
        <v>30086</v>
      </c>
      <c r="F28382">
        <v>40000000</v>
      </c>
    </row>
    <row r="28383" spans="1:6" x14ac:dyDescent="0.25">
      <c r="A28383" t="s">
        <v>279951</v>
      </c>
      <c r="B28383" t="s">
        <v>279955</v>
      </c>
      <c r="C28383" t="s">
        <v>228873</v>
      </c>
      <c r="D28383" t="s">
        <v>229145</v>
      </c>
      <c r="E28383" s="1">
        <v>42258</v>
      </c>
      <c r="F28383">
        <v>18000000</v>
      </c>
    </row>
    <row r="28384" spans="1:6" x14ac:dyDescent="0.25">
      <c r="A28384" t="s">
        <v>279953</v>
      </c>
      <c r="B28384" t="s">
        <v>279956</v>
      </c>
      <c r="C28384" t="s">
        <v>228873</v>
      </c>
      <c r="D28384" t="s">
        <v>228877</v>
      </c>
      <c r="E28384" t="s">
        <v>54289</v>
      </c>
      <c r="F28384">
        <v>12000000</v>
      </c>
    </row>
    <row r="28385" spans="1:6" x14ac:dyDescent="0.25">
      <c r="A28385" t="s">
        <v>279951</v>
      </c>
      <c r="B28385" t="s">
        <v>279957</v>
      </c>
      <c r="C28385" t="s">
        <v>228873</v>
      </c>
      <c r="D28385" t="s">
        <v>228874</v>
      </c>
      <c r="E28385" t="s">
        <v>14774</v>
      </c>
      <c r="F28385">
        <v>15000000</v>
      </c>
    </row>
    <row r="28386" spans="1:6" x14ac:dyDescent="0.25">
      <c r="A28386" t="s">
        <v>279958</v>
      </c>
      <c r="B28386" t="s">
        <v>279959</v>
      </c>
      <c r="C28386" t="s">
        <v>228873</v>
      </c>
      <c r="D28386" t="s">
        <v>228877</v>
      </c>
      <c r="E28386" s="1">
        <v>41282</v>
      </c>
    </row>
    <row r="28387" spans="1:6" x14ac:dyDescent="0.25">
      <c r="A28387" t="s">
        <v>279960</v>
      </c>
      <c r="B28387" t="s">
        <v>279961</v>
      </c>
      <c r="C28387" t="s">
        <v>228880</v>
      </c>
      <c r="E28387" t="s">
        <v>10033</v>
      </c>
      <c r="F28387">
        <v>1100000</v>
      </c>
    </row>
    <row r="28388" spans="1:6" x14ac:dyDescent="0.25">
      <c r="A28388" t="s">
        <v>279962</v>
      </c>
      <c r="B28388" t="s">
        <v>279963</v>
      </c>
      <c r="C28388" t="s">
        <v>228880</v>
      </c>
      <c r="E28388" t="s">
        <v>128729</v>
      </c>
      <c r="F28388">
        <v>400000</v>
      </c>
    </row>
    <row r="28389" spans="1:6" x14ac:dyDescent="0.25">
      <c r="A28389" t="s">
        <v>279964</v>
      </c>
      <c r="B28389" t="s">
        <v>279965</v>
      </c>
      <c r="C28389" t="s">
        <v>229045</v>
      </c>
      <c r="E28389" t="s">
        <v>58091</v>
      </c>
      <c r="F28389">
        <v>2000000</v>
      </c>
    </row>
    <row r="28390" spans="1:6" x14ac:dyDescent="0.25">
      <c r="A28390" t="s">
        <v>279966</v>
      </c>
      <c r="B28390" t="s">
        <v>279967</v>
      </c>
      <c r="C28390" t="s">
        <v>228880</v>
      </c>
      <c r="E28390" s="1">
        <v>41645</v>
      </c>
      <c r="F28390">
        <v>700000</v>
      </c>
    </row>
    <row r="28391" spans="1:6" x14ac:dyDescent="0.25">
      <c r="A28391" t="s">
        <v>279968</v>
      </c>
      <c r="B28391" t="s">
        <v>279969</v>
      </c>
      <c r="C28391" t="s">
        <v>228880</v>
      </c>
      <c r="E28391" s="1">
        <v>41524</v>
      </c>
    </row>
    <row r="28392" spans="1:6" x14ac:dyDescent="0.25">
      <c r="A28392" t="s">
        <v>279970</v>
      </c>
      <c r="B28392" t="s">
        <v>279971</v>
      </c>
      <c r="C28392" t="s">
        <v>228880</v>
      </c>
      <c r="E28392" s="1">
        <v>40918</v>
      </c>
    </row>
    <row r="28393" spans="1:6" x14ac:dyDescent="0.25">
      <c r="A28393" t="s">
        <v>279972</v>
      </c>
      <c r="B28393" t="s">
        <v>279973</v>
      </c>
      <c r="C28393" t="s">
        <v>228880</v>
      </c>
      <c r="E28393" s="1">
        <v>40545</v>
      </c>
      <c r="F28393">
        <v>550200</v>
      </c>
    </row>
    <row r="28394" spans="1:6" x14ac:dyDescent="0.25">
      <c r="A28394" t="s">
        <v>279974</v>
      </c>
      <c r="B28394" t="s">
        <v>279975</v>
      </c>
      <c r="C28394" t="s">
        <v>228880</v>
      </c>
      <c r="E28394" s="1">
        <v>40909</v>
      </c>
    </row>
    <row r="28395" spans="1:6" x14ac:dyDescent="0.25">
      <c r="A28395" t="s">
        <v>279976</v>
      </c>
      <c r="B28395" t="s">
        <v>279977</v>
      </c>
      <c r="C28395" t="s">
        <v>228880</v>
      </c>
      <c r="E28395" t="s">
        <v>44879</v>
      </c>
      <c r="F28395">
        <v>1000000</v>
      </c>
    </row>
    <row r="28396" spans="1:6" x14ac:dyDescent="0.25">
      <c r="A28396" t="s">
        <v>279978</v>
      </c>
      <c r="B28396" t="s">
        <v>279979</v>
      </c>
      <c r="C28396" t="s">
        <v>228873</v>
      </c>
      <c r="E28396" s="1">
        <v>40980</v>
      </c>
      <c r="F28396">
        <v>1000000</v>
      </c>
    </row>
    <row r="28397" spans="1:6" x14ac:dyDescent="0.25">
      <c r="A28397" t="s">
        <v>279980</v>
      </c>
      <c r="B28397" t="s">
        <v>279981</v>
      </c>
      <c r="C28397" t="s">
        <v>228873</v>
      </c>
      <c r="D28397" t="s">
        <v>228874</v>
      </c>
      <c r="E28397" t="s">
        <v>122421</v>
      </c>
      <c r="F28397">
        <v>10000000</v>
      </c>
    </row>
    <row r="28398" spans="1:6" x14ac:dyDescent="0.25">
      <c r="A28398" t="s">
        <v>279978</v>
      </c>
      <c r="B28398" t="s">
        <v>279982</v>
      </c>
      <c r="C28398" t="s">
        <v>228873</v>
      </c>
      <c r="D28398" t="s">
        <v>228877</v>
      </c>
      <c r="E28398" s="1">
        <v>41617</v>
      </c>
      <c r="F28398">
        <v>3000000</v>
      </c>
    </row>
    <row r="28399" spans="1:6" x14ac:dyDescent="0.25">
      <c r="A28399" t="s">
        <v>279983</v>
      </c>
      <c r="B28399" t="s">
        <v>279984</v>
      </c>
      <c r="C28399" t="s">
        <v>228880</v>
      </c>
      <c r="E28399" s="1">
        <v>42165</v>
      </c>
      <c r="F28399">
        <v>700000</v>
      </c>
    </row>
    <row r="28400" spans="1:6" x14ac:dyDescent="0.25">
      <c r="A28400" t="s">
        <v>279985</v>
      </c>
      <c r="B28400" t="s">
        <v>279986</v>
      </c>
      <c r="C28400" t="s">
        <v>228873</v>
      </c>
      <c r="E28400" s="1">
        <v>41334</v>
      </c>
      <c r="F28400">
        <v>200000</v>
      </c>
    </row>
    <row r="28401" spans="1:6" x14ac:dyDescent="0.25">
      <c r="A28401" t="s">
        <v>279987</v>
      </c>
      <c r="B28401" t="s">
        <v>279988</v>
      </c>
      <c r="C28401" t="s">
        <v>228880</v>
      </c>
      <c r="E28401" s="1">
        <v>40613</v>
      </c>
      <c r="F28401">
        <v>650000</v>
      </c>
    </row>
    <row r="28402" spans="1:6" x14ac:dyDescent="0.25">
      <c r="A28402" t="s">
        <v>279989</v>
      </c>
      <c r="B28402" t="s">
        <v>279990</v>
      </c>
      <c r="C28402" t="s">
        <v>228880</v>
      </c>
      <c r="E28402" s="1">
        <v>40554</v>
      </c>
    </row>
    <row r="28403" spans="1:6" x14ac:dyDescent="0.25">
      <c r="A28403" t="s">
        <v>279991</v>
      </c>
      <c r="B28403" t="s">
        <v>279992</v>
      </c>
      <c r="C28403" t="s">
        <v>228880</v>
      </c>
      <c r="E28403" s="1">
        <v>41123</v>
      </c>
      <c r="F28403">
        <v>1100000</v>
      </c>
    </row>
    <row r="28404" spans="1:6" x14ac:dyDescent="0.25">
      <c r="A28404" t="s">
        <v>279989</v>
      </c>
      <c r="B28404" t="s">
        <v>279993</v>
      </c>
      <c r="C28404" t="s">
        <v>228880</v>
      </c>
      <c r="E28404" s="1">
        <v>40552</v>
      </c>
      <c r="F28404">
        <v>150000</v>
      </c>
    </row>
    <row r="28405" spans="1:6" x14ac:dyDescent="0.25">
      <c r="A28405" t="s">
        <v>279994</v>
      </c>
      <c r="B28405" t="s">
        <v>279995</v>
      </c>
      <c r="C28405" t="s">
        <v>228873</v>
      </c>
      <c r="D28405" t="s">
        <v>228877</v>
      </c>
      <c r="E28405" t="s">
        <v>279996</v>
      </c>
      <c r="F28405">
        <v>863000</v>
      </c>
    </row>
    <row r="28406" spans="1:6" x14ac:dyDescent="0.25">
      <c r="A28406" t="s">
        <v>279997</v>
      </c>
      <c r="B28406" t="s">
        <v>279998</v>
      </c>
      <c r="C28406" t="s">
        <v>228880</v>
      </c>
      <c r="E28406" s="1">
        <v>41640</v>
      </c>
      <c r="F28406">
        <v>1700000</v>
      </c>
    </row>
    <row r="28407" spans="1:6" x14ac:dyDescent="0.25">
      <c r="A28407" t="s">
        <v>279999</v>
      </c>
      <c r="B28407" t="s">
        <v>280000</v>
      </c>
      <c r="C28407" t="s">
        <v>228873</v>
      </c>
      <c r="D28407" t="s">
        <v>228877</v>
      </c>
      <c r="E28407" t="s">
        <v>8478</v>
      </c>
      <c r="F28407">
        <v>1000000</v>
      </c>
    </row>
    <row r="28408" spans="1:6" x14ac:dyDescent="0.25">
      <c r="A28408" t="s">
        <v>280001</v>
      </c>
      <c r="B28408" t="s">
        <v>280002</v>
      </c>
      <c r="C28408" t="s">
        <v>228873</v>
      </c>
      <c r="E28408" s="1">
        <v>42039</v>
      </c>
      <c r="F28408">
        <v>315000</v>
      </c>
    </row>
    <row r="28409" spans="1:6" x14ac:dyDescent="0.25">
      <c r="A28409" t="s">
        <v>280003</v>
      </c>
      <c r="B28409" t="s">
        <v>280004</v>
      </c>
      <c r="C28409" t="s">
        <v>228873</v>
      </c>
      <c r="D28409" t="s">
        <v>228877</v>
      </c>
      <c r="E28409" s="1">
        <v>41640</v>
      </c>
    </row>
    <row r="28410" spans="1:6" x14ac:dyDescent="0.25">
      <c r="A28410" t="s">
        <v>280005</v>
      </c>
      <c r="B28410" t="s">
        <v>280006</v>
      </c>
      <c r="C28410" t="s">
        <v>228873</v>
      </c>
      <c r="D28410" t="s">
        <v>228877</v>
      </c>
      <c r="E28410" s="1">
        <v>39093</v>
      </c>
      <c r="F28410">
        <v>750000</v>
      </c>
    </row>
    <row r="28411" spans="1:6" x14ac:dyDescent="0.25">
      <c r="A28411" t="s">
        <v>280007</v>
      </c>
      <c r="B28411" t="s">
        <v>280008</v>
      </c>
      <c r="C28411" t="s">
        <v>228873</v>
      </c>
      <c r="D28411" t="s">
        <v>228874</v>
      </c>
      <c r="E28411" t="s">
        <v>90262</v>
      </c>
      <c r="F28411">
        <v>3250000</v>
      </c>
    </row>
    <row r="28412" spans="1:6" x14ac:dyDescent="0.25">
      <c r="A28412" t="s">
        <v>280009</v>
      </c>
      <c r="B28412" t="s">
        <v>280010</v>
      </c>
      <c r="C28412" t="s">
        <v>228880</v>
      </c>
      <c r="E28412" t="s">
        <v>71408</v>
      </c>
      <c r="F28412">
        <v>700000</v>
      </c>
    </row>
    <row r="28413" spans="1:6" x14ac:dyDescent="0.25">
      <c r="A28413" t="s">
        <v>280011</v>
      </c>
      <c r="B28413" t="s">
        <v>280012</v>
      </c>
      <c r="C28413" t="s">
        <v>228873</v>
      </c>
      <c r="D28413" t="s">
        <v>228877</v>
      </c>
      <c r="E28413" t="s">
        <v>53922</v>
      </c>
      <c r="F28413">
        <v>4971456</v>
      </c>
    </row>
    <row r="28414" spans="1:6" x14ac:dyDescent="0.25">
      <c r="A28414" t="s">
        <v>280013</v>
      </c>
      <c r="B28414" t="s">
        <v>280014</v>
      </c>
      <c r="C28414" t="s">
        <v>228880</v>
      </c>
      <c r="D28414" t="s">
        <v>228877</v>
      </c>
      <c r="E28414" s="1">
        <v>41640</v>
      </c>
      <c r="F28414">
        <v>1376785</v>
      </c>
    </row>
    <row r="28415" spans="1:6" x14ac:dyDescent="0.25">
      <c r="A28415" t="s">
        <v>280011</v>
      </c>
      <c r="B28415" t="s">
        <v>280015</v>
      </c>
      <c r="C28415" t="s">
        <v>228873</v>
      </c>
      <c r="D28415" t="s">
        <v>228874</v>
      </c>
      <c r="E28415" t="s">
        <v>109924</v>
      </c>
      <c r="F28415">
        <v>20000000</v>
      </c>
    </row>
    <row r="28416" spans="1:6" x14ac:dyDescent="0.25">
      <c r="A28416" t="s">
        <v>280016</v>
      </c>
      <c r="B28416" t="s">
        <v>280017</v>
      </c>
      <c r="C28416" t="s">
        <v>228889</v>
      </c>
      <c r="E28416" s="1">
        <v>40914</v>
      </c>
    </row>
    <row r="28417" spans="1:6" x14ac:dyDescent="0.25">
      <c r="A28417" t="s">
        <v>280018</v>
      </c>
      <c r="B28417" t="s">
        <v>280019</v>
      </c>
      <c r="C28417" t="s">
        <v>228873</v>
      </c>
      <c r="E28417" s="1">
        <v>41922</v>
      </c>
      <c r="F28417">
        <v>2800000</v>
      </c>
    </row>
    <row r="28418" spans="1:6" x14ac:dyDescent="0.25">
      <c r="A28418" t="s">
        <v>280016</v>
      </c>
      <c r="B28418" t="s">
        <v>280020</v>
      </c>
      <c r="C28418" t="s">
        <v>228873</v>
      </c>
      <c r="E28418" t="s">
        <v>3075</v>
      </c>
      <c r="F28418">
        <v>3000000</v>
      </c>
    </row>
    <row r="28419" spans="1:6" x14ac:dyDescent="0.25">
      <c r="A28419" t="s">
        <v>280021</v>
      </c>
      <c r="B28419" t="s">
        <v>280022</v>
      </c>
      <c r="C28419" t="s">
        <v>228873</v>
      </c>
      <c r="E28419" s="1">
        <v>41765</v>
      </c>
      <c r="F28419">
        <v>105000</v>
      </c>
    </row>
    <row r="28420" spans="1:6" x14ac:dyDescent="0.25">
      <c r="A28420" t="s">
        <v>280023</v>
      </c>
      <c r="B28420" t="s">
        <v>280024</v>
      </c>
      <c r="C28420" t="s">
        <v>228909</v>
      </c>
      <c r="E28420" s="1">
        <v>42162</v>
      </c>
      <c r="F28420">
        <v>250000</v>
      </c>
    </row>
    <row r="28421" spans="1:6" x14ac:dyDescent="0.25">
      <c r="A28421" t="s">
        <v>280025</v>
      </c>
      <c r="B28421" t="s">
        <v>280026</v>
      </c>
      <c r="C28421" t="s">
        <v>228873</v>
      </c>
      <c r="E28421" s="1">
        <v>36892</v>
      </c>
    </row>
    <row r="28422" spans="1:6" x14ac:dyDescent="0.25">
      <c r="A28422" t="s">
        <v>280027</v>
      </c>
      <c r="B28422" t="s">
        <v>280028</v>
      </c>
      <c r="C28422" t="s">
        <v>228927</v>
      </c>
      <c r="E28422" s="1">
        <v>40698</v>
      </c>
      <c r="F28422">
        <v>1500000</v>
      </c>
    </row>
    <row r="28423" spans="1:6" x14ac:dyDescent="0.25">
      <c r="A28423" t="s">
        <v>280029</v>
      </c>
      <c r="B28423" t="s">
        <v>280030</v>
      </c>
      <c r="C28423" t="s">
        <v>229045</v>
      </c>
      <c r="E28423" s="1">
        <v>41283</v>
      </c>
      <c r="F28423">
        <v>155033</v>
      </c>
    </row>
    <row r="28424" spans="1:6" x14ac:dyDescent="0.25">
      <c r="A28424" t="s">
        <v>280031</v>
      </c>
      <c r="B28424" t="s">
        <v>280032</v>
      </c>
      <c r="C28424" t="s">
        <v>228880</v>
      </c>
      <c r="E28424" s="1">
        <v>42036</v>
      </c>
    </row>
    <row r="28425" spans="1:6" x14ac:dyDescent="0.25">
      <c r="A28425" t="s">
        <v>280033</v>
      </c>
      <c r="B28425" t="s">
        <v>280034</v>
      </c>
      <c r="C28425" t="s">
        <v>228909</v>
      </c>
      <c r="E28425" s="1">
        <v>40912</v>
      </c>
      <c r="F28425">
        <v>23918</v>
      </c>
    </row>
    <row r="28426" spans="1:6" x14ac:dyDescent="0.25">
      <c r="A28426" t="s">
        <v>280035</v>
      </c>
      <c r="B28426" t="s">
        <v>280036</v>
      </c>
      <c r="C28426" t="s">
        <v>228880</v>
      </c>
      <c r="E28426" t="s">
        <v>156710</v>
      </c>
      <c r="F28426">
        <v>305000</v>
      </c>
    </row>
    <row r="28427" spans="1:6" x14ac:dyDescent="0.25">
      <c r="A28427" t="s">
        <v>280037</v>
      </c>
      <c r="B28427" t="s">
        <v>280038</v>
      </c>
      <c r="C28427" t="s">
        <v>228880</v>
      </c>
      <c r="E28427" s="1">
        <v>41003</v>
      </c>
      <c r="F28427">
        <v>19713</v>
      </c>
    </row>
    <row r="28428" spans="1:6" x14ac:dyDescent="0.25">
      <c r="A28428" t="s">
        <v>280039</v>
      </c>
      <c r="B28428" t="s">
        <v>280040</v>
      </c>
      <c r="C28428" t="s">
        <v>228873</v>
      </c>
      <c r="D28428" t="s">
        <v>228877</v>
      </c>
      <c r="E28428" s="1">
        <v>41798</v>
      </c>
      <c r="F28428">
        <v>21000000</v>
      </c>
    </row>
    <row r="28429" spans="1:6" x14ac:dyDescent="0.25">
      <c r="A28429" t="s">
        <v>280041</v>
      </c>
      <c r="B28429" t="s">
        <v>280042</v>
      </c>
      <c r="C28429" t="s">
        <v>228880</v>
      </c>
      <c r="E28429" s="1">
        <v>41559</v>
      </c>
      <c r="F28429">
        <v>3000000</v>
      </c>
    </row>
    <row r="28430" spans="1:6" x14ac:dyDescent="0.25">
      <c r="A28430" t="s">
        <v>280039</v>
      </c>
      <c r="B28430" t="s">
        <v>280043</v>
      </c>
      <c r="C28430" t="s">
        <v>228873</v>
      </c>
      <c r="D28430" t="s">
        <v>228874</v>
      </c>
      <c r="E28430" t="s">
        <v>108627</v>
      </c>
      <c r="F28430">
        <v>62749919</v>
      </c>
    </row>
    <row r="28431" spans="1:6" x14ac:dyDescent="0.25">
      <c r="A28431" t="s">
        <v>280044</v>
      </c>
      <c r="B28431" t="s">
        <v>280045</v>
      </c>
      <c r="C28431" t="s">
        <v>228880</v>
      </c>
      <c r="E28431" t="s">
        <v>155681</v>
      </c>
      <c r="F28431">
        <v>640000</v>
      </c>
    </row>
    <row r="28432" spans="1:6" x14ac:dyDescent="0.25">
      <c r="A28432" t="s">
        <v>280046</v>
      </c>
      <c r="B28432" t="s">
        <v>280047</v>
      </c>
      <c r="C28432" t="s">
        <v>228943</v>
      </c>
      <c r="E28432" s="1">
        <v>40546</v>
      </c>
      <c r="F28432">
        <v>500000</v>
      </c>
    </row>
    <row r="28433" spans="1:6" x14ac:dyDescent="0.25">
      <c r="A28433" t="s">
        <v>280048</v>
      </c>
      <c r="B28433" t="s">
        <v>280049</v>
      </c>
      <c r="C28433" t="s">
        <v>228943</v>
      </c>
      <c r="E28433" s="1">
        <v>40185</v>
      </c>
      <c r="F28433">
        <v>300000</v>
      </c>
    </row>
    <row r="28434" spans="1:6" x14ac:dyDescent="0.25">
      <c r="A28434" t="s">
        <v>280046</v>
      </c>
      <c r="B28434" t="s">
        <v>280050</v>
      </c>
      <c r="C28434" t="s">
        <v>228873</v>
      </c>
      <c r="D28434" t="s">
        <v>228877</v>
      </c>
      <c r="E28434" t="s">
        <v>199731</v>
      </c>
      <c r="F28434">
        <v>3000000</v>
      </c>
    </row>
    <row r="28435" spans="1:6" x14ac:dyDescent="0.25">
      <c r="A28435" t="s">
        <v>280048</v>
      </c>
      <c r="B28435" t="s">
        <v>280051</v>
      </c>
      <c r="C28435" t="s">
        <v>228873</v>
      </c>
      <c r="D28435" t="s">
        <v>228877</v>
      </c>
      <c r="E28435" s="1">
        <v>40555</v>
      </c>
      <c r="F28435">
        <v>1000000</v>
      </c>
    </row>
    <row r="28436" spans="1:6" x14ac:dyDescent="0.25">
      <c r="A28436" t="s">
        <v>280052</v>
      </c>
      <c r="B28436" t="s">
        <v>280053</v>
      </c>
      <c r="C28436" t="s">
        <v>228880</v>
      </c>
      <c r="E28436" s="1">
        <v>41463</v>
      </c>
      <c r="F28436">
        <v>1000000</v>
      </c>
    </row>
    <row r="28437" spans="1:6" x14ac:dyDescent="0.25">
      <c r="A28437" t="s">
        <v>280054</v>
      </c>
      <c r="B28437" t="s">
        <v>280055</v>
      </c>
      <c r="C28437" t="s">
        <v>228880</v>
      </c>
      <c r="E28437" t="s">
        <v>30086</v>
      </c>
      <c r="F28437">
        <v>410000</v>
      </c>
    </row>
    <row r="28438" spans="1:6" x14ac:dyDescent="0.25">
      <c r="A28438" t="s">
        <v>280056</v>
      </c>
      <c r="B28438" t="s">
        <v>280057</v>
      </c>
      <c r="C28438" t="s">
        <v>228880</v>
      </c>
      <c r="E28438" s="1">
        <v>40911</v>
      </c>
      <c r="F28438">
        <v>1200000</v>
      </c>
    </row>
    <row r="28439" spans="1:6" x14ac:dyDescent="0.25">
      <c r="A28439" t="s">
        <v>280058</v>
      </c>
      <c r="B28439" t="s">
        <v>280059</v>
      </c>
      <c r="C28439" t="s">
        <v>229045</v>
      </c>
      <c r="E28439" s="1">
        <v>41283</v>
      </c>
      <c r="F28439">
        <v>100000</v>
      </c>
    </row>
    <row r="28440" spans="1:6" x14ac:dyDescent="0.25">
      <c r="A28440" t="s">
        <v>280060</v>
      </c>
      <c r="B28440" t="s">
        <v>280061</v>
      </c>
      <c r="C28440" t="s">
        <v>228943</v>
      </c>
      <c r="E28440" s="1">
        <v>42037</v>
      </c>
      <c r="F28440">
        <v>100000</v>
      </c>
    </row>
    <row r="28441" spans="1:6" x14ac:dyDescent="0.25">
      <c r="A28441" t="s">
        <v>280062</v>
      </c>
      <c r="B28441" t="s">
        <v>280063</v>
      </c>
      <c r="C28441" t="s">
        <v>228880</v>
      </c>
      <c r="E28441" s="1">
        <v>41188</v>
      </c>
    </row>
    <row r="28442" spans="1:6" x14ac:dyDescent="0.25">
      <c r="A28442" t="s">
        <v>280064</v>
      </c>
      <c r="B28442" t="s">
        <v>280065</v>
      </c>
      <c r="C28442" t="s">
        <v>228873</v>
      </c>
      <c r="D28442" t="s">
        <v>228877</v>
      </c>
      <c r="E28442" s="1">
        <v>42279</v>
      </c>
    </row>
    <row r="28443" spans="1:6" x14ac:dyDescent="0.25">
      <c r="A28443" t="s">
        <v>280066</v>
      </c>
      <c r="B28443" t="s">
        <v>280067</v>
      </c>
      <c r="C28443" t="s">
        <v>228927</v>
      </c>
      <c r="E28443" t="s">
        <v>97720</v>
      </c>
      <c r="F28443">
        <v>2525000</v>
      </c>
    </row>
    <row r="28444" spans="1:6" x14ac:dyDescent="0.25">
      <c r="A28444" t="s">
        <v>280068</v>
      </c>
      <c r="B28444" t="s">
        <v>280069</v>
      </c>
      <c r="C28444" t="s">
        <v>228880</v>
      </c>
      <c r="E28444" t="s">
        <v>21653</v>
      </c>
      <c r="F28444">
        <v>20000</v>
      </c>
    </row>
    <row r="28445" spans="1:6" x14ac:dyDescent="0.25">
      <c r="A28445" t="s">
        <v>280070</v>
      </c>
      <c r="B28445" t="s">
        <v>280071</v>
      </c>
      <c r="C28445" t="s">
        <v>228880</v>
      </c>
      <c r="E28445" s="1">
        <v>40949</v>
      </c>
      <c r="F28445">
        <v>2000000</v>
      </c>
    </row>
    <row r="28446" spans="1:6" x14ac:dyDescent="0.25">
      <c r="A28446" t="s">
        <v>280072</v>
      </c>
      <c r="B28446" t="s">
        <v>280073</v>
      </c>
      <c r="C28446" t="s">
        <v>228880</v>
      </c>
      <c r="E28446" t="s">
        <v>34691</v>
      </c>
    </row>
    <row r="28447" spans="1:6" x14ac:dyDescent="0.25">
      <c r="A28447" t="s">
        <v>280074</v>
      </c>
      <c r="B28447" t="s">
        <v>280075</v>
      </c>
      <c r="C28447" t="s">
        <v>228880</v>
      </c>
      <c r="E28447" t="s">
        <v>11226</v>
      </c>
    </row>
    <row r="28448" spans="1:6" x14ac:dyDescent="0.25">
      <c r="A28448" t="s">
        <v>280076</v>
      </c>
      <c r="B28448" t="s">
        <v>280077</v>
      </c>
      <c r="C28448" t="s">
        <v>228889</v>
      </c>
      <c r="E28448" t="s">
        <v>10236</v>
      </c>
    </row>
    <row r="28449" spans="1:6" x14ac:dyDescent="0.25">
      <c r="A28449" t="s">
        <v>280078</v>
      </c>
      <c r="B28449" t="s">
        <v>280079</v>
      </c>
      <c r="C28449" t="s">
        <v>228889</v>
      </c>
      <c r="E28449" t="s">
        <v>94003</v>
      </c>
    </row>
    <row r="28450" spans="1:6" x14ac:dyDescent="0.25">
      <c r="A28450" t="s">
        <v>280080</v>
      </c>
      <c r="B28450" t="s">
        <v>280081</v>
      </c>
      <c r="C28450" t="s">
        <v>228873</v>
      </c>
      <c r="E28450" s="1">
        <v>41518</v>
      </c>
      <c r="F28450">
        <v>400000</v>
      </c>
    </row>
    <row r="28451" spans="1:6" x14ac:dyDescent="0.25">
      <c r="A28451" t="s">
        <v>280082</v>
      </c>
      <c r="B28451" t="s">
        <v>280083</v>
      </c>
      <c r="C28451" t="s">
        <v>228880</v>
      </c>
      <c r="E28451" s="1">
        <v>41650</v>
      </c>
      <c r="F28451">
        <v>700000</v>
      </c>
    </row>
    <row r="28452" spans="1:6" x14ac:dyDescent="0.25">
      <c r="A28452" t="s">
        <v>280084</v>
      </c>
      <c r="B28452" t="s">
        <v>280085</v>
      </c>
      <c r="C28452" t="s">
        <v>228873</v>
      </c>
      <c r="E28452" t="s">
        <v>41874</v>
      </c>
      <c r="F28452">
        <v>50000</v>
      </c>
    </row>
    <row r="28453" spans="1:6" x14ac:dyDescent="0.25">
      <c r="A28453" t="s">
        <v>280086</v>
      </c>
      <c r="B28453" t="s">
        <v>280087</v>
      </c>
      <c r="C28453" t="s">
        <v>228880</v>
      </c>
      <c r="E28453" s="1">
        <v>40763</v>
      </c>
    </row>
    <row r="28454" spans="1:6" x14ac:dyDescent="0.25">
      <c r="A28454" t="s">
        <v>280088</v>
      </c>
      <c r="B28454" t="s">
        <v>280089</v>
      </c>
      <c r="C28454" t="s">
        <v>228880</v>
      </c>
      <c r="E28454" t="s">
        <v>230639</v>
      </c>
      <c r="F28454">
        <v>596946</v>
      </c>
    </row>
    <row r="28455" spans="1:6" x14ac:dyDescent="0.25">
      <c r="A28455" t="s">
        <v>280090</v>
      </c>
      <c r="B28455" t="s">
        <v>280091</v>
      </c>
      <c r="C28455" t="s">
        <v>228873</v>
      </c>
      <c r="E28455" s="1">
        <v>40397</v>
      </c>
      <c r="F28455">
        <v>1200000</v>
      </c>
    </row>
    <row r="28456" spans="1:6" x14ac:dyDescent="0.25">
      <c r="A28456" t="s">
        <v>280092</v>
      </c>
      <c r="B28456" t="s">
        <v>280093</v>
      </c>
      <c r="C28456" t="s">
        <v>228873</v>
      </c>
      <c r="E28456" t="s">
        <v>94253</v>
      </c>
      <c r="F28456">
        <v>1491000</v>
      </c>
    </row>
    <row r="28457" spans="1:6" x14ac:dyDescent="0.25">
      <c r="A28457" t="s">
        <v>280090</v>
      </c>
      <c r="B28457" t="s">
        <v>280094</v>
      </c>
      <c r="C28457" t="s">
        <v>228873</v>
      </c>
      <c r="E28457" s="1">
        <v>40603</v>
      </c>
      <c r="F28457">
        <v>4000000</v>
      </c>
    </row>
    <row r="28458" spans="1:6" x14ac:dyDescent="0.25">
      <c r="A28458" t="s">
        <v>280092</v>
      </c>
      <c r="B28458" t="s">
        <v>280095</v>
      </c>
      <c r="C28458" t="s">
        <v>228873</v>
      </c>
      <c r="E28458" s="1">
        <v>41009</v>
      </c>
      <c r="F28458">
        <v>2751048</v>
      </c>
    </row>
    <row r="28459" spans="1:6" x14ac:dyDescent="0.25">
      <c r="A28459" t="s">
        <v>280090</v>
      </c>
      <c r="B28459" t="s">
        <v>280096</v>
      </c>
      <c r="C28459" t="s">
        <v>228873</v>
      </c>
      <c r="E28459" t="s">
        <v>210143</v>
      </c>
      <c r="F28459">
        <v>420000</v>
      </c>
    </row>
    <row r="28460" spans="1:6" x14ac:dyDescent="0.25">
      <c r="A28460" t="s">
        <v>280092</v>
      </c>
      <c r="B28460" t="s">
        <v>280097</v>
      </c>
      <c r="C28460" t="s">
        <v>228873</v>
      </c>
      <c r="E28460" t="s">
        <v>58127</v>
      </c>
      <c r="F28460">
        <v>3000000</v>
      </c>
    </row>
    <row r="28461" spans="1:6" x14ac:dyDescent="0.25">
      <c r="A28461" t="s">
        <v>280098</v>
      </c>
      <c r="B28461" t="s">
        <v>280099</v>
      </c>
      <c r="C28461" t="s">
        <v>229045</v>
      </c>
      <c r="E28461" s="1">
        <v>41827</v>
      </c>
      <c r="F28461">
        <v>1400000</v>
      </c>
    </row>
    <row r="28462" spans="1:6" x14ac:dyDescent="0.25">
      <c r="A28462" t="s">
        <v>280100</v>
      </c>
      <c r="B28462" t="s">
        <v>280101</v>
      </c>
      <c r="C28462" t="s">
        <v>229045</v>
      </c>
      <c r="E28462" t="s">
        <v>21797</v>
      </c>
      <c r="F28462">
        <v>320000</v>
      </c>
    </row>
    <row r="28463" spans="1:6" x14ac:dyDescent="0.25">
      <c r="A28463" t="s">
        <v>280098</v>
      </c>
      <c r="B28463" t="s">
        <v>280102</v>
      </c>
      <c r="C28463" t="s">
        <v>229045</v>
      </c>
      <c r="E28463" s="1">
        <v>39820</v>
      </c>
      <c r="F28463">
        <v>719500</v>
      </c>
    </row>
    <row r="28464" spans="1:6" x14ac:dyDescent="0.25">
      <c r="A28464" t="s">
        <v>280103</v>
      </c>
      <c r="B28464" t="s">
        <v>280104</v>
      </c>
      <c r="C28464" t="s">
        <v>228880</v>
      </c>
      <c r="E28464" t="s">
        <v>50778</v>
      </c>
      <c r="F28464">
        <v>100000</v>
      </c>
    </row>
    <row r="28465" spans="1:6" x14ac:dyDescent="0.25">
      <c r="A28465" t="s">
        <v>280105</v>
      </c>
      <c r="B28465" t="s">
        <v>280106</v>
      </c>
      <c r="C28465" t="s">
        <v>228873</v>
      </c>
      <c r="D28465" t="s">
        <v>228877</v>
      </c>
      <c r="E28465" s="1">
        <v>41792</v>
      </c>
      <c r="F28465">
        <v>3750000</v>
      </c>
    </row>
    <row r="28466" spans="1:6" x14ac:dyDescent="0.25">
      <c r="A28466" t="s">
        <v>280107</v>
      </c>
      <c r="B28466" t="s">
        <v>280108</v>
      </c>
      <c r="C28466" t="s">
        <v>228880</v>
      </c>
      <c r="E28466" s="1">
        <v>40914</v>
      </c>
      <c r="F28466">
        <v>1600000</v>
      </c>
    </row>
    <row r="28467" spans="1:6" x14ac:dyDescent="0.25">
      <c r="A28467" t="s">
        <v>280109</v>
      </c>
      <c r="B28467" t="s">
        <v>280110</v>
      </c>
      <c r="C28467" t="s">
        <v>228873</v>
      </c>
      <c r="D28467" t="s">
        <v>228877</v>
      </c>
      <c r="E28467" s="1">
        <v>38721</v>
      </c>
      <c r="F28467">
        <v>10000000</v>
      </c>
    </row>
    <row r="28468" spans="1:6" x14ac:dyDescent="0.25">
      <c r="A28468" t="s">
        <v>280111</v>
      </c>
      <c r="B28468" t="s">
        <v>280112</v>
      </c>
      <c r="C28468" t="s">
        <v>228927</v>
      </c>
      <c r="E28468" s="1">
        <v>40397</v>
      </c>
      <c r="F28468">
        <v>2000000</v>
      </c>
    </row>
    <row r="28469" spans="1:6" x14ac:dyDescent="0.25">
      <c r="A28469" t="s">
        <v>280109</v>
      </c>
      <c r="B28469" t="s">
        <v>280113</v>
      </c>
      <c r="C28469" t="s">
        <v>228880</v>
      </c>
      <c r="E28469" s="1">
        <v>37622</v>
      </c>
    </row>
    <row r="28470" spans="1:6" x14ac:dyDescent="0.25">
      <c r="A28470" t="s">
        <v>280111</v>
      </c>
      <c r="B28470" t="s">
        <v>280114</v>
      </c>
      <c r="C28470" t="s">
        <v>228873</v>
      </c>
      <c r="D28470" t="s">
        <v>229145</v>
      </c>
      <c r="E28470" s="1">
        <v>41250</v>
      </c>
      <c r="F28470">
        <v>55700000</v>
      </c>
    </row>
    <row r="28471" spans="1:6" x14ac:dyDescent="0.25">
      <c r="A28471" t="s">
        <v>280109</v>
      </c>
      <c r="B28471" t="s">
        <v>280115</v>
      </c>
      <c r="C28471" t="s">
        <v>228873</v>
      </c>
      <c r="D28471" t="s">
        <v>231418</v>
      </c>
      <c r="E28471" t="s">
        <v>36059</v>
      </c>
      <c r="F28471">
        <v>45000000</v>
      </c>
    </row>
    <row r="28472" spans="1:6" x14ac:dyDescent="0.25">
      <c r="A28472" t="s">
        <v>280111</v>
      </c>
      <c r="B28472" t="s">
        <v>280116</v>
      </c>
      <c r="C28472" t="s">
        <v>228873</v>
      </c>
      <c r="D28472" t="s">
        <v>231418</v>
      </c>
      <c r="E28472" s="1">
        <v>42343</v>
      </c>
      <c r="F28472">
        <v>233000000</v>
      </c>
    </row>
    <row r="28473" spans="1:6" x14ac:dyDescent="0.25">
      <c r="A28473" t="s">
        <v>280109</v>
      </c>
      <c r="B28473" t="s">
        <v>280117</v>
      </c>
      <c r="C28473" t="s">
        <v>229239</v>
      </c>
      <c r="E28473" s="1">
        <v>41647</v>
      </c>
    </row>
    <row r="28474" spans="1:6" x14ac:dyDescent="0.25">
      <c r="A28474" t="s">
        <v>280111</v>
      </c>
      <c r="B28474" t="s">
        <v>280118</v>
      </c>
      <c r="C28474" t="s">
        <v>228873</v>
      </c>
      <c r="D28474" t="s">
        <v>228977</v>
      </c>
      <c r="E28474" s="1">
        <v>40402</v>
      </c>
      <c r="F28474">
        <v>27000000</v>
      </c>
    </row>
    <row r="28475" spans="1:6" x14ac:dyDescent="0.25">
      <c r="A28475" t="s">
        <v>280109</v>
      </c>
      <c r="B28475" t="s">
        <v>280119</v>
      </c>
      <c r="C28475" t="s">
        <v>228873</v>
      </c>
      <c r="D28475" t="s">
        <v>228874</v>
      </c>
      <c r="E28475" s="1">
        <v>39091</v>
      </c>
      <c r="F28475">
        <v>12400000</v>
      </c>
    </row>
    <row r="28476" spans="1:6" x14ac:dyDescent="0.25">
      <c r="A28476" t="s">
        <v>280111</v>
      </c>
      <c r="B28476" t="s">
        <v>280120</v>
      </c>
      <c r="C28476" t="s">
        <v>228873</v>
      </c>
      <c r="D28476" t="s">
        <v>228874</v>
      </c>
      <c r="E28476" t="s">
        <v>2522</v>
      </c>
      <c r="F28476">
        <v>2999999</v>
      </c>
    </row>
    <row r="28477" spans="1:6" x14ac:dyDescent="0.25">
      <c r="A28477" t="s">
        <v>280109</v>
      </c>
      <c r="B28477" t="s">
        <v>280121</v>
      </c>
      <c r="C28477" t="s">
        <v>228873</v>
      </c>
      <c r="D28477" t="s">
        <v>228874</v>
      </c>
      <c r="E28477" s="1">
        <v>40030</v>
      </c>
      <c r="F28477">
        <v>5000000</v>
      </c>
    </row>
    <row r="28478" spans="1:6" x14ac:dyDescent="0.25">
      <c r="A28478" t="s">
        <v>280111</v>
      </c>
      <c r="B28478" t="s">
        <v>280122</v>
      </c>
      <c r="C28478" t="s">
        <v>229239</v>
      </c>
      <c r="E28478" s="1">
        <v>41644</v>
      </c>
    </row>
    <row r="28479" spans="1:6" x14ac:dyDescent="0.25">
      <c r="A28479" t="s">
        <v>280109</v>
      </c>
      <c r="B28479" t="s">
        <v>280123</v>
      </c>
      <c r="C28479" t="s">
        <v>228873</v>
      </c>
      <c r="D28479" t="s">
        <v>229206</v>
      </c>
      <c r="E28479" s="1">
        <v>41800</v>
      </c>
      <c r="F28479">
        <v>30000000</v>
      </c>
    </row>
    <row r="28480" spans="1:6" x14ac:dyDescent="0.25">
      <c r="A28480" t="s">
        <v>280111</v>
      </c>
      <c r="B28480" t="s">
        <v>280124</v>
      </c>
      <c r="C28480" t="s">
        <v>228873</v>
      </c>
      <c r="D28480" t="s">
        <v>229206</v>
      </c>
      <c r="E28480" s="1">
        <v>41732</v>
      </c>
      <c r="F28480">
        <v>85000000</v>
      </c>
    </row>
    <row r="28481" spans="1:6" x14ac:dyDescent="0.25">
      <c r="A28481" t="s">
        <v>280125</v>
      </c>
      <c r="B28481" t="s">
        <v>280126</v>
      </c>
      <c r="C28481" t="s">
        <v>228880</v>
      </c>
      <c r="E28481" s="1">
        <v>40917</v>
      </c>
      <c r="F28481">
        <v>10000</v>
      </c>
    </row>
    <row r="28482" spans="1:6" x14ac:dyDescent="0.25">
      <c r="A28482" t="s">
        <v>280127</v>
      </c>
      <c r="B28482" t="s">
        <v>280128</v>
      </c>
      <c r="C28482" t="s">
        <v>228873</v>
      </c>
      <c r="D28482" t="s">
        <v>228874</v>
      </c>
      <c r="E28482" s="1">
        <v>41249</v>
      </c>
      <c r="F28482">
        <v>750000</v>
      </c>
    </row>
    <row r="28483" spans="1:6" x14ac:dyDescent="0.25">
      <c r="A28483" t="s">
        <v>280129</v>
      </c>
      <c r="B28483" t="s">
        <v>280130</v>
      </c>
      <c r="C28483" t="s">
        <v>228873</v>
      </c>
      <c r="D28483" t="s">
        <v>228877</v>
      </c>
      <c r="E28483" s="1">
        <v>40190</v>
      </c>
      <c r="F28483">
        <v>1000000</v>
      </c>
    </row>
    <row r="28484" spans="1:6" x14ac:dyDescent="0.25">
      <c r="A28484" t="s">
        <v>280127</v>
      </c>
      <c r="B28484" t="s">
        <v>280131</v>
      </c>
      <c r="C28484" t="s">
        <v>228927</v>
      </c>
      <c r="E28484" s="1">
        <v>41642</v>
      </c>
      <c r="F28484">
        <v>500000</v>
      </c>
    </row>
    <row r="28485" spans="1:6" x14ac:dyDescent="0.25">
      <c r="A28485" t="s">
        <v>280129</v>
      </c>
      <c r="B28485" t="s">
        <v>280132</v>
      </c>
      <c r="C28485" t="s">
        <v>228889</v>
      </c>
      <c r="E28485" t="s">
        <v>98182</v>
      </c>
    </row>
    <row r="28486" spans="1:6" x14ac:dyDescent="0.25">
      <c r="A28486" t="s">
        <v>280133</v>
      </c>
      <c r="B28486" t="s">
        <v>280134</v>
      </c>
      <c r="C28486" t="s">
        <v>228873</v>
      </c>
      <c r="E28486" t="s">
        <v>100324</v>
      </c>
      <c r="F28486">
        <v>8839821</v>
      </c>
    </row>
    <row r="28487" spans="1:6" x14ac:dyDescent="0.25">
      <c r="A28487" t="s">
        <v>280135</v>
      </c>
      <c r="B28487" t="s">
        <v>280136</v>
      </c>
      <c r="C28487" t="s">
        <v>228873</v>
      </c>
      <c r="D28487" t="s">
        <v>228877</v>
      </c>
      <c r="E28487" s="1">
        <v>41063</v>
      </c>
      <c r="F28487">
        <v>12000000</v>
      </c>
    </row>
    <row r="28488" spans="1:6" x14ac:dyDescent="0.25">
      <c r="A28488" t="s">
        <v>280137</v>
      </c>
      <c r="B28488" t="s">
        <v>280138</v>
      </c>
      <c r="C28488" t="s">
        <v>228880</v>
      </c>
      <c r="E28488" t="s">
        <v>4289</v>
      </c>
      <c r="F28488">
        <v>1400000</v>
      </c>
    </row>
    <row r="28489" spans="1:6" x14ac:dyDescent="0.25">
      <c r="A28489" t="s">
        <v>280135</v>
      </c>
      <c r="B28489" t="s">
        <v>280139</v>
      </c>
      <c r="C28489" t="s">
        <v>228873</v>
      </c>
      <c r="E28489" s="1">
        <v>41732</v>
      </c>
      <c r="F28489">
        <v>3001362</v>
      </c>
    </row>
    <row r="28490" spans="1:6" x14ac:dyDescent="0.25">
      <c r="A28490" t="s">
        <v>280137</v>
      </c>
      <c r="B28490" t="s">
        <v>280140</v>
      </c>
      <c r="C28490" t="s">
        <v>228873</v>
      </c>
      <c r="D28490" t="s">
        <v>228874</v>
      </c>
      <c r="E28490" s="1">
        <v>41310</v>
      </c>
      <c r="F28490">
        <v>11900000</v>
      </c>
    </row>
    <row r="28491" spans="1:6" x14ac:dyDescent="0.25">
      <c r="A28491" t="s">
        <v>280141</v>
      </c>
      <c r="B28491" t="s">
        <v>280142</v>
      </c>
      <c r="C28491" t="s">
        <v>228880</v>
      </c>
      <c r="E28491" t="s">
        <v>241854</v>
      </c>
      <c r="F28491">
        <v>1300000</v>
      </c>
    </row>
    <row r="28492" spans="1:6" x14ac:dyDescent="0.25">
      <c r="A28492" t="s">
        <v>280143</v>
      </c>
      <c r="B28492" t="s">
        <v>280144</v>
      </c>
      <c r="C28492" t="s">
        <v>228927</v>
      </c>
      <c r="E28492" t="s">
        <v>36199</v>
      </c>
      <c r="F28492">
        <v>1265000</v>
      </c>
    </row>
    <row r="28493" spans="1:6" x14ac:dyDescent="0.25">
      <c r="A28493" t="s">
        <v>280145</v>
      </c>
      <c r="B28493" t="s">
        <v>280146</v>
      </c>
      <c r="C28493" t="s">
        <v>228880</v>
      </c>
      <c r="E28493" s="1">
        <v>42100</v>
      </c>
      <c r="F28493">
        <v>18000</v>
      </c>
    </row>
    <row r="28494" spans="1:6" x14ac:dyDescent="0.25">
      <c r="A28494" t="s">
        <v>280147</v>
      </c>
      <c r="B28494" t="s">
        <v>280148</v>
      </c>
      <c r="C28494" t="s">
        <v>228880</v>
      </c>
      <c r="E28494" s="1">
        <v>42135</v>
      </c>
      <c r="F28494">
        <v>200000</v>
      </c>
    </row>
    <row r="28495" spans="1:6" x14ac:dyDescent="0.25">
      <c r="A28495" t="s">
        <v>280149</v>
      </c>
      <c r="B28495" t="s">
        <v>280150</v>
      </c>
      <c r="C28495" t="s">
        <v>228880</v>
      </c>
      <c r="E28495" s="1">
        <v>41640</v>
      </c>
      <c r="F28495">
        <v>47413</v>
      </c>
    </row>
    <row r="28496" spans="1:6" x14ac:dyDescent="0.25">
      <c r="A28496" t="s">
        <v>280151</v>
      </c>
      <c r="B28496" t="s">
        <v>280152</v>
      </c>
      <c r="C28496" t="s">
        <v>228873</v>
      </c>
      <c r="E28496" t="s">
        <v>2998</v>
      </c>
      <c r="F28496">
        <v>1110000</v>
      </c>
    </row>
    <row r="28497" spans="1:6" x14ac:dyDescent="0.25">
      <c r="A28497" t="s">
        <v>280153</v>
      </c>
      <c r="B28497" t="s">
        <v>280154</v>
      </c>
      <c r="C28497" t="s">
        <v>228880</v>
      </c>
      <c r="E28497" s="1">
        <v>39822</v>
      </c>
      <c r="F28497">
        <v>250000</v>
      </c>
    </row>
    <row r="28498" spans="1:6" x14ac:dyDescent="0.25">
      <c r="A28498" t="s">
        <v>280155</v>
      </c>
      <c r="B28498" t="s">
        <v>280156</v>
      </c>
      <c r="C28498" t="s">
        <v>228873</v>
      </c>
      <c r="E28498" s="1">
        <v>40675</v>
      </c>
      <c r="F28498">
        <v>100000</v>
      </c>
    </row>
    <row r="28499" spans="1:6" x14ac:dyDescent="0.25">
      <c r="A28499" t="s">
        <v>280157</v>
      </c>
      <c r="B28499" t="s">
        <v>280158</v>
      </c>
      <c r="C28499" t="s">
        <v>228873</v>
      </c>
      <c r="E28499" s="1">
        <v>40911</v>
      </c>
      <c r="F28499">
        <v>1594442</v>
      </c>
    </row>
    <row r="28500" spans="1:6" x14ac:dyDescent="0.25">
      <c r="A28500" t="s">
        <v>280159</v>
      </c>
      <c r="B28500" t="s">
        <v>280160</v>
      </c>
      <c r="C28500" t="s">
        <v>228909</v>
      </c>
      <c r="E28500" t="s">
        <v>30911</v>
      </c>
      <c r="F28500">
        <v>30000</v>
      </c>
    </row>
    <row r="28501" spans="1:6" x14ac:dyDescent="0.25">
      <c r="A28501" t="s">
        <v>280161</v>
      </c>
      <c r="B28501" t="s">
        <v>280162</v>
      </c>
      <c r="C28501" t="s">
        <v>228943</v>
      </c>
      <c r="E28501" t="s">
        <v>18953</v>
      </c>
      <c r="F28501">
        <v>1500000</v>
      </c>
    </row>
    <row r="28502" spans="1:6" x14ac:dyDescent="0.25">
      <c r="A28502" t="s">
        <v>280163</v>
      </c>
      <c r="B28502" t="s">
        <v>280164</v>
      </c>
      <c r="C28502" t="s">
        <v>228880</v>
      </c>
      <c r="E28502" s="1">
        <v>41770</v>
      </c>
      <c r="F28502">
        <v>500000</v>
      </c>
    </row>
    <row r="28503" spans="1:6" x14ac:dyDescent="0.25">
      <c r="A28503" t="s">
        <v>280165</v>
      </c>
      <c r="B28503" t="s">
        <v>280166</v>
      </c>
      <c r="C28503" t="s">
        <v>228880</v>
      </c>
      <c r="E28503" s="1">
        <v>41640</v>
      </c>
      <c r="F28503">
        <v>1653913</v>
      </c>
    </row>
    <row r="28504" spans="1:6" x14ac:dyDescent="0.25">
      <c r="A28504" t="s">
        <v>280167</v>
      </c>
      <c r="B28504" t="s">
        <v>280168</v>
      </c>
      <c r="C28504" t="s">
        <v>228880</v>
      </c>
      <c r="E28504" s="1">
        <v>40642</v>
      </c>
    </row>
    <row r="28505" spans="1:6" x14ac:dyDescent="0.25">
      <c r="A28505" t="s">
        <v>280169</v>
      </c>
      <c r="B28505" t="s">
        <v>280170</v>
      </c>
      <c r="C28505" t="s">
        <v>228873</v>
      </c>
      <c r="D28505" t="s">
        <v>228877</v>
      </c>
      <c r="E28505" t="s">
        <v>41879</v>
      </c>
      <c r="F28505">
        <v>2500000</v>
      </c>
    </row>
    <row r="28506" spans="1:6" x14ac:dyDescent="0.25">
      <c r="A28506" t="s">
        <v>280171</v>
      </c>
      <c r="B28506" t="s">
        <v>280172</v>
      </c>
      <c r="C28506" t="s">
        <v>228880</v>
      </c>
      <c r="E28506" t="s">
        <v>230483</v>
      </c>
    </row>
    <row r="28507" spans="1:6" x14ac:dyDescent="0.25">
      <c r="A28507" t="s">
        <v>280173</v>
      </c>
      <c r="B28507" t="s">
        <v>280174</v>
      </c>
      <c r="C28507" t="s">
        <v>228880</v>
      </c>
      <c r="E28507" s="1">
        <v>41374</v>
      </c>
      <c r="F28507">
        <v>4889080</v>
      </c>
    </row>
    <row r="28508" spans="1:6" x14ac:dyDescent="0.25">
      <c r="A28508" t="s">
        <v>280175</v>
      </c>
      <c r="B28508" t="s">
        <v>280176</v>
      </c>
      <c r="C28508" t="s">
        <v>228880</v>
      </c>
      <c r="E28508" s="1">
        <v>41651</v>
      </c>
    </row>
    <row r="28509" spans="1:6" x14ac:dyDescent="0.25">
      <c r="A28509" t="s">
        <v>280177</v>
      </c>
      <c r="B28509" t="s">
        <v>280178</v>
      </c>
      <c r="C28509" t="s">
        <v>228873</v>
      </c>
      <c r="E28509" t="s">
        <v>229264</v>
      </c>
      <c r="F28509">
        <v>100000</v>
      </c>
    </row>
    <row r="28510" spans="1:6" x14ac:dyDescent="0.25">
      <c r="A28510" t="s">
        <v>280179</v>
      </c>
      <c r="B28510" t="s">
        <v>280180</v>
      </c>
      <c r="C28510" t="s">
        <v>228873</v>
      </c>
      <c r="E28510" t="s">
        <v>52657</v>
      </c>
      <c r="F28510">
        <v>5000000</v>
      </c>
    </row>
    <row r="28511" spans="1:6" x14ac:dyDescent="0.25">
      <c r="A28511" t="s">
        <v>280181</v>
      </c>
      <c r="B28511" t="s">
        <v>280182</v>
      </c>
      <c r="C28511" t="s">
        <v>228943</v>
      </c>
      <c r="E28511" s="1">
        <v>38726</v>
      </c>
      <c r="F28511">
        <v>1000000</v>
      </c>
    </row>
    <row r="28512" spans="1:6" x14ac:dyDescent="0.25">
      <c r="A28512" t="s">
        <v>280183</v>
      </c>
      <c r="B28512" t="s">
        <v>280184</v>
      </c>
      <c r="C28512" t="s">
        <v>228943</v>
      </c>
      <c r="E28512" s="1">
        <v>39091</v>
      </c>
      <c r="F28512">
        <v>1000000</v>
      </c>
    </row>
    <row r="28513" spans="1:6" x14ac:dyDescent="0.25">
      <c r="A28513" t="s">
        <v>280185</v>
      </c>
      <c r="B28513" t="s">
        <v>280186</v>
      </c>
      <c r="C28513" t="s">
        <v>228873</v>
      </c>
      <c r="E28513" s="1">
        <v>41155</v>
      </c>
      <c r="F28513">
        <v>1000000</v>
      </c>
    </row>
    <row r="28514" spans="1:6" x14ac:dyDescent="0.25">
      <c r="A28514" t="s">
        <v>280187</v>
      </c>
      <c r="B28514" t="s">
        <v>280188</v>
      </c>
      <c r="C28514" t="s">
        <v>228873</v>
      </c>
      <c r="D28514" t="s">
        <v>228877</v>
      </c>
      <c r="E28514" t="s">
        <v>12515</v>
      </c>
      <c r="F28514">
        <v>6000000</v>
      </c>
    </row>
    <row r="28515" spans="1:6" x14ac:dyDescent="0.25">
      <c r="A28515" t="s">
        <v>280185</v>
      </c>
      <c r="B28515" t="s">
        <v>280189</v>
      </c>
      <c r="C28515" t="s">
        <v>228889</v>
      </c>
      <c r="E28515" t="s">
        <v>185707</v>
      </c>
    </row>
    <row r="28516" spans="1:6" x14ac:dyDescent="0.25">
      <c r="A28516" t="s">
        <v>280187</v>
      </c>
      <c r="B28516" t="s">
        <v>280190</v>
      </c>
      <c r="C28516" t="s">
        <v>228873</v>
      </c>
      <c r="D28516" t="s">
        <v>228874</v>
      </c>
      <c r="E28516" s="1">
        <v>41557</v>
      </c>
      <c r="F28516">
        <v>15000000</v>
      </c>
    </row>
    <row r="28517" spans="1:6" x14ac:dyDescent="0.25">
      <c r="A28517" t="s">
        <v>280185</v>
      </c>
      <c r="B28517" t="s">
        <v>280191</v>
      </c>
      <c r="C28517" t="s">
        <v>228873</v>
      </c>
      <c r="D28517" t="s">
        <v>228874</v>
      </c>
      <c r="E28517" s="1">
        <v>41923</v>
      </c>
      <c r="F28517">
        <v>25000000</v>
      </c>
    </row>
    <row r="28518" spans="1:6" x14ac:dyDescent="0.25">
      <c r="A28518" t="s">
        <v>280192</v>
      </c>
      <c r="B28518" t="s">
        <v>280193</v>
      </c>
      <c r="C28518" t="s">
        <v>228916</v>
      </c>
      <c r="E28518" s="1">
        <v>42009</v>
      </c>
    </row>
    <row r="28519" spans="1:6" x14ac:dyDescent="0.25">
      <c r="A28519" t="s">
        <v>280194</v>
      </c>
      <c r="B28519" t="s">
        <v>280195</v>
      </c>
      <c r="C28519" t="s">
        <v>229045</v>
      </c>
      <c r="E28519" s="1">
        <v>40544</v>
      </c>
      <c r="F28519">
        <v>40000</v>
      </c>
    </row>
    <row r="28520" spans="1:6" x14ac:dyDescent="0.25">
      <c r="A28520" t="s">
        <v>280196</v>
      </c>
      <c r="B28520" t="s">
        <v>280197</v>
      </c>
      <c r="C28520" t="s">
        <v>228927</v>
      </c>
      <c r="E28520" s="1">
        <v>40757</v>
      </c>
      <c r="F28520">
        <v>880000</v>
      </c>
    </row>
    <row r="28521" spans="1:6" x14ac:dyDescent="0.25">
      <c r="A28521" t="s">
        <v>280198</v>
      </c>
      <c r="B28521" t="s">
        <v>280199</v>
      </c>
      <c r="C28521" t="s">
        <v>228880</v>
      </c>
      <c r="E28521" s="1">
        <v>40912</v>
      </c>
    </row>
    <row r="28522" spans="1:6" x14ac:dyDescent="0.25">
      <c r="A28522" t="s">
        <v>280200</v>
      </c>
      <c r="B28522" t="s">
        <v>280201</v>
      </c>
      <c r="C28522" t="s">
        <v>228880</v>
      </c>
      <c r="E28522" t="s">
        <v>4841</v>
      </c>
      <c r="F28522">
        <v>1199994</v>
      </c>
    </row>
    <row r="28523" spans="1:6" x14ac:dyDescent="0.25">
      <c r="A28523" t="s">
        <v>280202</v>
      </c>
      <c r="B28523" t="s">
        <v>280203</v>
      </c>
      <c r="C28523" t="s">
        <v>228880</v>
      </c>
      <c r="E28523" s="1">
        <v>42283</v>
      </c>
      <c r="F28523">
        <v>2250000</v>
      </c>
    </row>
    <row r="28524" spans="1:6" x14ac:dyDescent="0.25">
      <c r="A28524" t="s">
        <v>280204</v>
      </c>
      <c r="B28524" t="s">
        <v>280205</v>
      </c>
      <c r="C28524" t="s">
        <v>228880</v>
      </c>
      <c r="E28524" s="1">
        <v>40544</v>
      </c>
      <c r="F28524">
        <v>350721</v>
      </c>
    </row>
    <row r="28525" spans="1:6" x14ac:dyDescent="0.25">
      <c r="A28525" t="s">
        <v>280206</v>
      </c>
      <c r="B28525" t="s">
        <v>280207</v>
      </c>
      <c r="C28525" t="s">
        <v>229045</v>
      </c>
      <c r="E28525" s="1">
        <v>39818</v>
      </c>
      <c r="F28525">
        <v>185005</v>
      </c>
    </row>
    <row r="28526" spans="1:6" x14ac:dyDescent="0.25">
      <c r="A28526" t="s">
        <v>280208</v>
      </c>
      <c r="B28526" t="s">
        <v>280209</v>
      </c>
      <c r="C28526" t="s">
        <v>228873</v>
      </c>
      <c r="E28526" t="s">
        <v>231283</v>
      </c>
      <c r="F28526">
        <v>126000</v>
      </c>
    </row>
    <row r="28527" spans="1:6" x14ac:dyDescent="0.25">
      <c r="A28527" t="s">
        <v>280210</v>
      </c>
      <c r="B28527" t="s">
        <v>280211</v>
      </c>
      <c r="C28527" t="s">
        <v>228880</v>
      </c>
      <c r="E28527" s="1">
        <v>41277</v>
      </c>
      <c r="F28527">
        <v>1000000</v>
      </c>
    </row>
    <row r="28528" spans="1:6" x14ac:dyDescent="0.25">
      <c r="A28528" t="s">
        <v>280212</v>
      </c>
      <c r="B28528" t="s">
        <v>280213</v>
      </c>
      <c r="C28528" t="s">
        <v>229045</v>
      </c>
      <c r="E28528" s="1">
        <v>42007</v>
      </c>
      <c r="F28528">
        <v>16150</v>
      </c>
    </row>
    <row r="28529" spans="1:6" x14ac:dyDescent="0.25">
      <c r="A28529" t="s">
        <v>280214</v>
      </c>
      <c r="B28529" t="s">
        <v>280215</v>
      </c>
      <c r="C28529" t="s">
        <v>228880</v>
      </c>
      <c r="E28529" s="1">
        <v>42009</v>
      </c>
      <c r="F28529">
        <v>67169</v>
      </c>
    </row>
    <row r="28530" spans="1:6" x14ac:dyDescent="0.25">
      <c r="A28530" t="s">
        <v>280212</v>
      </c>
      <c r="B28530" t="s">
        <v>280216</v>
      </c>
      <c r="C28530" t="s">
        <v>228916</v>
      </c>
      <c r="E28530" s="1">
        <v>42007</v>
      </c>
      <c r="F28530">
        <v>58142</v>
      </c>
    </row>
    <row r="28531" spans="1:6" x14ac:dyDescent="0.25">
      <c r="A28531" t="s">
        <v>280217</v>
      </c>
      <c r="B28531" t="s">
        <v>280218</v>
      </c>
      <c r="C28531" t="s">
        <v>228880</v>
      </c>
      <c r="E28531" t="s">
        <v>90642</v>
      </c>
      <c r="F28531">
        <v>2484153</v>
      </c>
    </row>
    <row r="28532" spans="1:6" x14ac:dyDescent="0.25">
      <c r="A28532" t="s">
        <v>280219</v>
      </c>
      <c r="B28532" t="s">
        <v>280220</v>
      </c>
      <c r="C28532" t="s">
        <v>228873</v>
      </c>
      <c r="D28532" t="s">
        <v>229145</v>
      </c>
      <c r="E28532" t="s">
        <v>233725</v>
      </c>
      <c r="F28532">
        <v>90700000</v>
      </c>
    </row>
    <row r="28533" spans="1:6" x14ac:dyDescent="0.25">
      <c r="A28533" t="s">
        <v>280221</v>
      </c>
      <c r="B28533" t="s">
        <v>280222</v>
      </c>
      <c r="C28533" t="s">
        <v>228873</v>
      </c>
      <c r="D28533" t="s">
        <v>228874</v>
      </c>
      <c r="E28533" s="1">
        <v>41496</v>
      </c>
      <c r="F28533">
        <v>12000000</v>
      </c>
    </row>
    <row r="28534" spans="1:6" x14ac:dyDescent="0.25">
      <c r="A28534" t="s">
        <v>280219</v>
      </c>
      <c r="B28534" t="s">
        <v>280223</v>
      </c>
      <c r="C28534" t="s">
        <v>228873</v>
      </c>
      <c r="D28534" t="s">
        <v>228977</v>
      </c>
      <c r="E28534" t="s">
        <v>229264</v>
      </c>
      <c r="F28534">
        <v>50000000</v>
      </c>
    </row>
    <row r="28535" spans="1:6" x14ac:dyDescent="0.25">
      <c r="A28535" t="s">
        <v>280221</v>
      </c>
      <c r="B28535" t="s">
        <v>280224</v>
      </c>
      <c r="C28535" t="s">
        <v>228880</v>
      </c>
      <c r="E28535" s="1">
        <v>41063</v>
      </c>
      <c r="F28535">
        <v>1000000</v>
      </c>
    </row>
    <row r="28536" spans="1:6" x14ac:dyDescent="0.25">
      <c r="A28536" t="s">
        <v>280219</v>
      </c>
      <c r="B28536" t="s">
        <v>280225</v>
      </c>
      <c r="C28536" t="s">
        <v>228873</v>
      </c>
      <c r="D28536" t="s">
        <v>228877</v>
      </c>
      <c r="E28536" s="1">
        <v>40919</v>
      </c>
      <c r="F28536">
        <v>9800000</v>
      </c>
    </row>
    <row r="28537" spans="1:6" x14ac:dyDescent="0.25">
      <c r="A28537" t="s">
        <v>280226</v>
      </c>
      <c r="B28537" t="s">
        <v>280227</v>
      </c>
      <c r="C28537" t="s">
        <v>228880</v>
      </c>
      <c r="E28537" t="s">
        <v>230780</v>
      </c>
      <c r="F28537">
        <v>5000000</v>
      </c>
    </row>
    <row r="28538" spans="1:6" x14ac:dyDescent="0.25">
      <c r="A28538" t="s">
        <v>280228</v>
      </c>
      <c r="B28538" t="s">
        <v>280229</v>
      </c>
      <c r="C28538" t="s">
        <v>228880</v>
      </c>
      <c r="E28538" s="1">
        <v>41244</v>
      </c>
      <c r="F28538">
        <v>900000</v>
      </c>
    </row>
    <row r="28539" spans="1:6" x14ac:dyDescent="0.25">
      <c r="A28539" t="s">
        <v>280230</v>
      </c>
      <c r="B28539" t="s">
        <v>280231</v>
      </c>
      <c r="C28539" t="s">
        <v>228873</v>
      </c>
      <c r="D28539" t="s">
        <v>228877</v>
      </c>
      <c r="E28539" s="1">
        <v>41951</v>
      </c>
      <c r="F28539">
        <v>5000000</v>
      </c>
    </row>
    <row r="28540" spans="1:6" x14ac:dyDescent="0.25">
      <c r="A28540" t="s">
        <v>280232</v>
      </c>
      <c r="B28540" t="s">
        <v>280233</v>
      </c>
      <c r="C28540" t="s">
        <v>228873</v>
      </c>
      <c r="D28540" t="s">
        <v>228877</v>
      </c>
      <c r="E28540" s="1">
        <v>42014</v>
      </c>
      <c r="F28540">
        <v>8000000</v>
      </c>
    </row>
    <row r="28541" spans="1:6" x14ac:dyDescent="0.25">
      <c r="A28541" t="s">
        <v>280234</v>
      </c>
      <c r="B28541" t="s">
        <v>280235</v>
      </c>
      <c r="C28541" t="s">
        <v>228880</v>
      </c>
      <c r="E28541" s="1">
        <v>41955</v>
      </c>
      <c r="F28541">
        <v>1700000</v>
      </c>
    </row>
    <row r="28542" spans="1:6" x14ac:dyDescent="0.25">
      <c r="A28542" t="s">
        <v>280236</v>
      </c>
      <c r="B28542" t="s">
        <v>280237</v>
      </c>
      <c r="C28542" t="s">
        <v>228873</v>
      </c>
      <c r="E28542" t="s">
        <v>6722</v>
      </c>
      <c r="F28542">
        <v>800000</v>
      </c>
    </row>
    <row r="28543" spans="1:6" x14ac:dyDescent="0.25">
      <c r="A28543" t="s">
        <v>280238</v>
      </c>
      <c r="B28543" t="s">
        <v>280239</v>
      </c>
      <c r="C28543" t="s">
        <v>228873</v>
      </c>
      <c r="E28543" s="1">
        <v>42189</v>
      </c>
      <c r="F28543">
        <v>250000</v>
      </c>
    </row>
    <row r="28544" spans="1:6" x14ac:dyDescent="0.25">
      <c r="A28544" t="s">
        <v>280240</v>
      </c>
      <c r="B28544" t="s">
        <v>280241</v>
      </c>
      <c r="C28544" t="s">
        <v>228889</v>
      </c>
      <c r="E28544" t="s">
        <v>23046</v>
      </c>
    </row>
    <row r="28545" spans="1:6" x14ac:dyDescent="0.25">
      <c r="A28545" t="s">
        <v>280242</v>
      </c>
      <c r="B28545" t="s">
        <v>280243</v>
      </c>
      <c r="C28545" t="s">
        <v>228889</v>
      </c>
      <c r="E28545" s="1">
        <v>40550</v>
      </c>
    </row>
    <row r="28546" spans="1:6" x14ac:dyDescent="0.25">
      <c r="A28546" t="s">
        <v>280244</v>
      </c>
      <c r="B28546" t="s">
        <v>280245</v>
      </c>
      <c r="C28546" t="s">
        <v>228873</v>
      </c>
      <c r="E28546" s="1">
        <v>40242</v>
      </c>
      <c r="F28546">
        <v>3000000</v>
      </c>
    </row>
    <row r="28547" spans="1:6" x14ac:dyDescent="0.25">
      <c r="A28547" t="s">
        <v>280246</v>
      </c>
      <c r="B28547" t="s">
        <v>280247</v>
      </c>
      <c r="C28547" t="s">
        <v>228889</v>
      </c>
      <c r="E28547" s="1">
        <v>39448</v>
      </c>
    </row>
    <row r="28548" spans="1:6" x14ac:dyDescent="0.25">
      <c r="A28548" t="s">
        <v>280248</v>
      </c>
      <c r="B28548" t="s">
        <v>280249</v>
      </c>
      <c r="C28548" t="s">
        <v>228873</v>
      </c>
      <c r="E28548" s="1">
        <v>36161</v>
      </c>
    </row>
    <row r="28549" spans="1:6" x14ac:dyDescent="0.25">
      <c r="A28549" t="s">
        <v>280250</v>
      </c>
      <c r="B28549" t="s">
        <v>280251</v>
      </c>
      <c r="C28549" t="s">
        <v>228873</v>
      </c>
      <c r="D28549" t="s">
        <v>228977</v>
      </c>
      <c r="E28549" s="1">
        <v>38233</v>
      </c>
      <c r="F28549">
        <v>10000000</v>
      </c>
    </row>
    <row r="28550" spans="1:6" x14ac:dyDescent="0.25">
      <c r="A28550" t="s">
        <v>280252</v>
      </c>
      <c r="B28550" t="s">
        <v>280253</v>
      </c>
      <c r="C28550" t="s">
        <v>228943</v>
      </c>
      <c r="E28550" s="1">
        <v>39451</v>
      </c>
      <c r="F28550">
        <v>230000</v>
      </c>
    </row>
    <row r="28551" spans="1:6" x14ac:dyDescent="0.25">
      <c r="A28551" t="s">
        <v>280254</v>
      </c>
      <c r="B28551" t="s">
        <v>280255</v>
      </c>
      <c r="C28551" t="s">
        <v>228943</v>
      </c>
      <c r="E28551" s="1">
        <v>39821</v>
      </c>
      <c r="F28551">
        <v>120000</v>
      </c>
    </row>
    <row r="28552" spans="1:6" x14ac:dyDescent="0.25">
      <c r="A28552" t="s">
        <v>280256</v>
      </c>
      <c r="B28552" t="s">
        <v>280257</v>
      </c>
      <c r="C28552" t="s">
        <v>228927</v>
      </c>
      <c r="E28552" s="1">
        <v>41674</v>
      </c>
      <c r="F28552">
        <v>1984228</v>
      </c>
    </row>
    <row r="28553" spans="1:6" x14ac:dyDescent="0.25">
      <c r="A28553" t="s">
        <v>280258</v>
      </c>
      <c r="B28553" t="s">
        <v>280259</v>
      </c>
      <c r="C28553" t="s">
        <v>228873</v>
      </c>
      <c r="E28553" s="1">
        <v>40152</v>
      </c>
    </row>
    <row r="28554" spans="1:6" x14ac:dyDescent="0.25">
      <c r="A28554" t="s">
        <v>280256</v>
      </c>
      <c r="B28554" t="s">
        <v>280260</v>
      </c>
      <c r="C28554" t="s">
        <v>228873</v>
      </c>
      <c r="D28554" t="s">
        <v>228877</v>
      </c>
      <c r="E28554" t="s">
        <v>42905</v>
      </c>
      <c r="F28554">
        <v>2900000</v>
      </c>
    </row>
    <row r="28555" spans="1:6" x14ac:dyDescent="0.25">
      <c r="A28555" t="s">
        <v>280261</v>
      </c>
      <c r="B28555" t="s">
        <v>280262</v>
      </c>
      <c r="C28555" t="s">
        <v>228873</v>
      </c>
      <c r="E28555" s="1">
        <v>40243</v>
      </c>
      <c r="F28555">
        <v>7530000</v>
      </c>
    </row>
    <row r="28556" spans="1:6" x14ac:dyDescent="0.25">
      <c r="A28556" t="s">
        <v>280263</v>
      </c>
      <c r="B28556" t="s">
        <v>280264</v>
      </c>
      <c r="C28556" t="s">
        <v>228889</v>
      </c>
      <c r="E28556" s="1">
        <v>39448</v>
      </c>
    </row>
    <row r="28557" spans="1:6" x14ac:dyDescent="0.25">
      <c r="A28557" t="s">
        <v>280265</v>
      </c>
      <c r="B28557" t="s">
        <v>280266</v>
      </c>
      <c r="C28557" t="s">
        <v>228909</v>
      </c>
      <c r="E28557" s="1">
        <v>41677</v>
      </c>
    </row>
    <row r="28558" spans="1:6" x14ac:dyDescent="0.25">
      <c r="A28558" t="s">
        <v>280267</v>
      </c>
      <c r="B28558" t="s">
        <v>280268</v>
      </c>
      <c r="C28558" t="s">
        <v>228873</v>
      </c>
      <c r="E28558" t="s">
        <v>43463</v>
      </c>
      <c r="F28558">
        <v>4565000</v>
      </c>
    </row>
    <row r="28559" spans="1:6" x14ac:dyDescent="0.25">
      <c r="A28559" t="s">
        <v>280269</v>
      </c>
      <c r="B28559" t="s">
        <v>280270</v>
      </c>
      <c r="C28559" t="s">
        <v>228873</v>
      </c>
      <c r="D28559" t="s">
        <v>228977</v>
      </c>
      <c r="E28559" s="1">
        <v>41793</v>
      </c>
      <c r="F28559">
        <v>35000000</v>
      </c>
    </row>
    <row r="28560" spans="1:6" x14ac:dyDescent="0.25">
      <c r="A28560" t="s">
        <v>280267</v>
      </c>
      <c r="B28560" t="s">
        <v>280271</v>
      </c>
      <c r="C28560" t="s">
        <v>228927</v>
      </c>
      <c r="E28560" t="s">
        <v>20347</v>
      </c>
      <c r="F28560">
        <v>3100000</v>
      </c>
    </row>
    <row r="28561" spans="1:6" x14ac:dyDescent="0.25">
      <c r="A28561" t="s">
        <v>280269</v>
      </c>
      <c r="B28561" t="s">
        <v>280272</v>
      </c>
      <c r="C28561" t="s">
        <v>228873</v>
      </c>
      <c r="E28561" t="s">
        <v>30110</v>
      </c>
      <c r="F28561">
        <v>1475444</v>
      </c>
    </row>
    <row r="28562" spans="1:6" x14ac:dyDescent="0.25">
      <c r="A28562" t="s">
        <v>280267</v>
      </c>
      <c r="B28562" t="s">
        <v>280273</v>
      </c>
      <c r="C28562" t="s">
        <v>228927</v>
      </c>
      <c r="E28562" s="1">
        <v>41585</v>
      </c>
      <c r="F28562">
        <v>1233000</v>
      </c>
    </row>
    <row r="28563" spans="1:6" x14ac:dyDescent="0.25">
      <c r="A28563" t="s">
        <v>280274</v>
      </c>
      <c r="B28563" t="s">
        <v>280275</v>
      </c>
      <c r="C28563" t="s">
        <v>228873</v>
      </c>
      <c r="D28563" t="s">
        <v>228874</v>
      </c>
      <c r="E28563" s="1">
        <v>37991</v>
      </c>
      <c r="F28563">
        <v>19135704</v>
      </c>
    </row>
    <row r="28564" spans="1:6" x14ac:dyDescent="0.25">
      <c r="A28564" t="s">
        <v>280276</v>
      </c>
      <c r="B28564" t="s">
        <v>280277</v>
      </c>
      <c r="C28564" t="s">
        <v>229045</v>
      </c>
      <c r="E28564" t="s">
        <v>16934</v>
      </c>
      <c r="F28564">
        <v>230000</v>
      </c>
    </row>
    <row r="28565" spans="1:6" x14ac:dyDescent="0.25">
      <c r="A28565" t="s">
        <v>280274</v>
      </c>
      <c r="B28565" t="s">
        <v>280278</v>
      </c>
      <c r="C28565" t="s">
        <v>228873</v>
      </c>
      <c r="E28565" t="s">
        <v>71528</v>
      </c>
      <c r="F28565">
        <v>2456200</v>
      </c>
    </row>
    <row r="28566" spans="1:6" x14ac:dyDescent="0.25">
      <c r="A28566" t="s">
        <v>280276</v>
      </c>
      <c r="B28566" t="s">
        <v>280279</v>
      </c>
      <c r="C28566" t="s">
        <v>228873</v>
      </c>
      <c r="D28566" t="s">
        <v>228877</v>
      </c>
      <c r="E28566" s="1">
        <v>37258</v>
      </c>
      <c r="F28566">
        <v>2585033</v>
      </c>
    </row>
    <row r="28567" spans="1:6" x14ac:dyDescent="0.25">
      <c r="A28567" t="s">
        <v>280274</v>
      </c>
      <c r="B28567" t="s">
        <v>280280</v>
      </c>
      <c r="C28567" t="s">
        <v>228873</v>
      </c>
      <c r="D28567" t="s">
        <v>229145</v>
      </c>
      <c r="E28567" s="1">
        <v>39794</v>
      </c>
      <c r="F28567">
        <v>2788484</v>
      </c>
    </row>
    <row r="28568" spans="1:6" x14ac:dyDescent="0.25">
      <c r="A28568" t="s">
        <v>280276</v>
      </c>
      <c r="B28568" t="s">
        <v>280281</v>
      </c>
      <c r="C28568" t="s">
        <v>228873</v>
      </c>
      <c r="D28568" t="s">
        <v>228977</v>
      </c>
      <c r="E28568" s="1">
        <v>38727</v>
      </c>
      <c r="F28568">
        <v>10390925</v>
      </c>
    </row>
    <row r="28569" spans="1:6" x14ac:dyDescent="0.25">
      <c r="A28569" t="s">
        <v>280282</v>
      </c>
      <c r="B28569" t="s">
        <v>280283</v>
      </c>
      <c r="C28569" t="s">
        <v>228889</v>
      </c>
      <c r="E28569" s="1">
        <v>42102</v>
      </c>
    </row>
    <row r="28570" spans="1:6" x14ac:dyDescent="0.25">
      <c r="A28570" t="s">
        <v>280284</v>
      </c>
      <c r="B28570" t="s">
        <v>280285</v>
      </c>
      <c r="C28570" t="s">
        <v>228873</v>
      </c>
      <c r="E28570" t="s">
        <v>129788</v>
      </c>
      <c r="F28570">
        <v>718000</v>
      </c>
    </row>
    <row r="28571" spans="1:6" x14ac:dyDescent="0.25">
      <c r="A28571" t="s">
        <v>280286</v>
      </c>
      <c r="B28571" t="s">
        <v>280287</v>
      </c>
      <c r="C28571" t="s">
        <v>229045</v>
      </c>
      <c r="E28571" s="1">
        <v>41889</v>
      </c>
      <c r="F28571">
        <v>2398574</v>
      </c>
    </row>
    <row r="28572" spans="1:6" x14ac:dyDescent="0.25">
      <c r="A28572" t="s">
        <v>280284</v>
      </c>
      <c r="B28572" t="s">
        <v>280288</v>
      </c>
      <c r="C28572" t="s">
        <v>228873</v>
      </c>
      <c r="D28572" t="s">
        <v>228877</v>
      </c>
      <c r="E28572" s="1">
        <v>41276</v>
      </c>
      <c r="F28572">
        <v>2368857</v>
      </c>
    </row>
    <row r="28573" spans="1:6" x14ac:dyDescent="0.25">
      <c r="A28573" t="s">
        <v>280289</v>
      </c>
      <c r="B28573" t="s">
        <v>280290</v>
      </c>
      <c r="C28573" t="s">
        <v>228880</v>
      </c>
      <c r="E28573" s="1">
        <v>40552</v>
      </c>
      <c r="F28573">
        <v>250000</v>
      </c>
    </row>
    <row r="28574" spans="1:6" x14ac:dyDescent="0.25">
      <c r="A28574" t="s">
        <v>280291</v>
      </c>
      <c r="B28574" t="s">
        <v>280292</v>
      </c>
      <c r="C28574" t="s">
        <v>228889</v>
      </c>
      <c r="E28574" s="1">
        <v>39092</v>
      </c>
    </row>
    <row r="28575" spans="1:6" x14ac:dyDescent="0.25">
      <c r="A28575" t="s">
        <v>280293</v>
      </c>
      <c r="B28575" t="s">
        <v>280294</v>
      </c>
      <c r="C28575" t="s">
        <v>228873</v>
      </c>
      <c r="D28575" t="s">
        <v>228877</v>
      </c>
      <c r="E28575" s="1">
        <v>40544</v>
      </c>
    </row>
    <row r="28576" spans="1:6" x14ac:dyDescent="0.25">
      <c r="A28576" t="s">
        <v>280295</v>
      </c>
      <c r="B28576" t="s">
        <v>280296</v>
      </c>
      <c r="C28576" t="s">
        <v>228873</v>
      </c>
      <c r="D28576" t="s">
        <v>228877</v>
      </c>
      <c r="E28576" t="s">
        <v>52762</v>
      </c>
      <c r="F28576">
        <v>2000000</v>
      </c>
    </row>
    <row r="28577" spans="1:6" x14ac:dyDescent="0.25">
      <c r="A28577" t="s">
        <v>280297</v>
      </c>
      <c r="B28577" t="s">
        <v>280298</v>
      </c>
      <c r="C28577" t="s">
        <v>228916</v>
      </c>
      <c r="E28577" t="s">
        <v>27451</v>
      </c>
      <c r="F28577">
        <v>2500000</v>
      </c>
    </row>
    <row r="28578" spans="1:6" x14ac:dyDescent="0.25">
      <c r="A28578" t="s">
        <v>280295</v>
      </c>
      <c r="B28578" t="s">
        <v>280299</v>
      </c>
      <c r="C28578" t="s">
        <v>228873</v>
      </c>
      <c r="D28578" t="s">
        <v>228874</v>
      </c>
      <c r="E28578" s="1">
        <v>42014</v>
      </c>
      <c r="F28578">
        <v>8300000</v>
      </c>
    </row>
    <row r="28579" spans="1:6" x14ac:dyDescent="0.25">
      <c r="A28579" t="s">
        <v>280300</v>
      </c>
      <c r="B28579" t="s">
        <v>280301</v>
      </c>
      <c r="C28579" t="s">
        <v>228873</v>
      </c>
      <c r="E28579" s="1">
        <v>39456</v>
      </c>
    </row>
    <row r="28580" spans="1:6" x14ac:dyDescent="0.25">
      <c r="A28580" t="s">
        <v>280302</v>
      </c>
      <c r="B28580" t="s">
        <v>280303</v>
      </c>
      <c r="C28580" t="s">
        <v>228889</v>
      </c>
      <c r="E28580" s="1">
        <v>40612</v>
      </c>
    </row>
    <row r="28581" spans="1:6" x14ac:dyDescent="0.25">
      <c r="A28581" t="s">
        <v>280304</v>
      </c>
      <c r="B28581" t="s">
        <v>280305</v>
      </c>
      <c r="C28581" t="s">
        <v>228927</v>
      </c>
      <c r="E28581" t="s">
        <v>249438</v>
      </c>
      <c r="F28581">
        <v>8918813</v>
      </c>
    </row>
    <row r="28582" spans="1:6" x14ac:dyDescent="0.25">
      <c r="A28582" t="s">
        <v>280306</v>
      </c>
      <c r="B28582" t="s">
        <v>280307</v>
      </c>
      <c r="C28582" t="s">
        <v>228873</v>
      </c>
      <c r="E28582" s="1">
        <v>41651</v>
      </c>
    </row>
    <row r="28583" spans="1:6" x14ac:dyDescent="0.25">
      <c r="A28583" t="s">
        <v>280308</v>
      </c>
      <c r="B28583" t="s">
        <v>280309</v>
      </c>
      <c r="C28583" t="s">
        <v>228880</v>
      </c>
      <c r="E28583" s="1">
        <v>41856</v>
      </c>
      <c r="F28583">
        <v>500000</v>
      </c>
    </row>
    <row r="28584" spans="1:6" x14ac:dyDescent="0.25">
      <c r="A28584" t="s">
        <v>280310</v>
      </c>
      <c r="B28584" t="s">
        <v>280311</v>
      </c>
      <c r="C28584" t="s">
        <v>228873</v>
      </c>
      <c r="E28584" t="s">
        <v>6285</v>
      </c>
      <c r="F28584">
        <v>8317643</v>
      </c>
    </row>
    <row r="28585" spans="1:6" x14ac:dyDescent="0.25">
      <c r="A28585" t="s">
        <v>280312</v>
      </c>
      <c r="B28585" t="s">
        <v>280313</v>
      </c>
      <c r="C28585" t="s">
        <v>228873</v>
      </c>
      <c r="D28585" t="s">
        <v>228877</v>
      </c>
      <c r="E28585" s="1">
        <v>42102</v>
      </c>
      <c r="F28585">
        <v>3000000</v>
      </c>
    </row>
    <row r="28586" spans="1:6" x14ac:dyDescent="0.25">
      <c r="A28586" t="s">
        <v>280314</v>
      </c>
      <c r="B28586" t="s">
        <v>280315</v>
      </c>
      <c r="C28586" t="s">
        <v>228943</v>
      </c>
      <c r="E28586" t="s">
        <v>1019</v>
      </c>
      <c r="F28586">
        <v>100000</v>
      </c>
    </row>
    <row r="28587" spans="1:6" x14ac:dyDescent="0.25">
      <c r="A28587" t="s">
        <v>280316</v>
      </c>
      <c r="B28587" t="s">
        <v>280317</v>
      </c>
      <c r="C28587" t="s">
        <v>228873</v>
      </c>
      <c r="E28587" t="s">
        <v>41879</v>
      </c>
      <c r="F28587">
        <v>100000</v>
      </c>
    </row>
    <row r="28588" spans="1:6" x14ac:dyDescent="0.25">
      <c r="A28588" t="s">
        <v>280318</v>
      </c>
      <c r="B28588" t="s">
        <v>280319</v>
      </c>
      <c r="C28588" t="s">
        <v>228927</v>
      </c>
      <c r="E28588" s="1">
        <v>40911</v>
      </c>
      <c r="F28588">
        <v>20000</v>
      </c>
    </row>
    <row r="28589" spans="1:6" x14ac:dyDescent="0.25">
      <c r="A28589" t="s">
        <v>280320</v>
      </c>
      <c r="B28589" t="s">
        <v>280321</v>
      </c>
      <c r="C28589" t="s">
        <v>228927</v>
      </c>
      <c r="E28589" s="1">
        <v>40914</v>
      </c>
      <c r="F28589">
        <v>25000</v>
      </c>
    </row>
    <row r="28590" spans="1:6" x14ac:dyDescent="0.25">
      <c r="A28590" t="s">
        <v>280318</v>
      </c>
      <c r="B28590" t="s">
        <v>280322</v>
      </c>
      <c r="C28590" t="s">
        <v>228880</v>
      </c>
      <c r="E28590" s="1">
        <v>40912</v>
      </c>
      <c r="F28590">
        <v>30000</v>
      </c>
    </row>
    <row r="28591" spans="1:6" x14ac:dyDescent="0.25">
      <c r="A28591" t="s">
        <v>280323</v>
      </c>
      <c r="B28591" t="s">
        <v>280324</v>
      </c>
      <c r="C28591" t="s">
        <v>228880</v>
      </c>
      <c r="E28591" s="1">
        <v>39455</v>
      </c>
    </row>
    <row r="28592" spans="1:6" x14ac:dyDescent="0.25">
      <c r="A28592" t="s">
        <v>280325</v>
      </c>
      <c r="B28592" t="s">
        <v>280326</v>
      </c>
      <c r="C28592" t="s">
        <v>228873</v>
      </c>
      <c r="D28592" t="s">
        <v>228977</v>
      </c>
      <c r="E28592" s="1">
        <v>41761</v>
      </c>
      <c r="F28592">
        <v>125000000</v>
      </c>
    </row>
    <row r="28593" spans="1:6" x14ac:dyDescent="0.25">
      <c r="A28593" t="s">
        <v>280323</v>
      </c>
      <c r="B28593" t="s">
        <v>280327</v>
      </c>
      <c r="C28593" t="s">
        <v>228873</v>
      </c>
      <c r="D28593" t="s">
        <v>228877</v>
      </c>
      <c r="E28593" t="s">
        <v>71379</v>
      </c>
      <c r="F28593">
        <v>33000000</v>
      </c>
    </row>
    <row r="28594" spans="1:6" x14ac:dyDescent="0.25">
      <c r="A28594" t="s">
        <v>280325</v>
      </c>
      <c r="B28594" t="s">
        <v>280328</v>
      </c>
      <c r="C28594" t="s">
        <v>228873</v>
      </c>
      <c r="D28594" t="s">
        <v>229145</v>
      </c>
      <c r="E28594" t="s">
        <v>235388</v>
      </c>
      <c r="F28594">
        <v>235037225</v>
      </c>
    </row>
    <row r="28595" spans="1:6" x14ac:dyDescent="0.25">
      <c r="A28595" t="s">
        <v>280323</v>
      </c>
      <c r="B28595" t="s">
        <v>280329</v>
      </c>
      <c r="C28595" t="s">
        <v>228873</v>
      </c>
      <c r="D28595" t="s">
        <v>228874</v>
      </c>
      <c r="E28595" t="s">
        <v>38915</v>
      </c>
      <c r="F28595">
        <v>20000000</v>
      </c>
    </row>
    <row r="28596" spans="1:6" x14ac:dyDescent="0.25">
      <c r="A28596" t="s">
        <v>280325</v>
      </c>
      <c r="B28596" t="s">
        <v>280330</v>
      </c>
      <c r="C28596" t="s">
        <v>228943</v>
      </c>
      <c r="E28596" t="s">
        <v>8023</v>
      </c>
      <c r="F28596">
        <v>10000000</v>
      </c>
    </row>
    <row r="28597" spans="1:6" x14ac:dyDescent="0.25">
      <c r="A28597" t="s">
        <v>280323</v>
      </c>
      <c r="B28597" t="s">
        <v>280331</v>
      </c>
      <c r="C28597" t="s">
        <v>228880</v>
      </c>
      <c r="E28597" t="s">
        <v>29164</v>
      </c>
      <c r="F28597">
        <v>650000</v>
      </c>
    </row>
    <row r="28598" spans="1:6" x14ac:dyDescent="0.25">
      <c r="A28598" t="s">
        <v>280325</v>
      </c>
      <c r="B28598" t="s">
        <v>280332</v>
      </c>
      <c r="C28598" t="s">
        <v>228873</v>
      </c>
      <c r="D28598" t="s">
        <v>228874</v>
      </c>
      <c r="E28598" s="1">
        <v>41581</v>
      </c>
      <c r="F28598">
        <v>60000000</v>
      </c>
    </row>
    <row r="28599" spans="1:6" x14ac:dyDescent="0.25">
      <c r="A28599" t="s">
        <v>280333</v>
      </c>
      <c r="B28599" t="s">
        <v>280334</v>
      </c>
      <c r="C28599" t="s">
        <v>228873</v>
      </c>
      <c r="E28599" t="s">
        <v>8743</v>
      </c>
    </row>
    <row r="28600" spans="1:6" x14ac:dyDescent="0.25">
      <c r="A28600" t="s">
        <v>280335</v>
      </c>
      <c r="B28600" t="s">
        <v>280336</v>
      </c>
      <c r="C28600" t="s">
        <v>228943</v>
      </c>
      <c r="E28600" s="1">
        <v>40919</v>
      </c>
      <c r="F28600">
        <v>644016</v>
      </c>
    </row>
    <row r="28601" spans="1:6" x14ac:dyDescent="0.25">
      <c r="A28601" t="s">
        <v>280337</v>
      </c>
      <c r="B28601" t="s">
        <v>280338</v>
      </c>
      <c r="C28601" t="s">
        <v>228873</v>
      </c>
      <c r="D28601" t="s">
        <v>228874</v>
      </c>
      <c r="E28601" s="1">
        <v>40549</v>
      </c>
      <c r="F28601">
        <v>20000000</v>
      </c>
    </row>
    <row r="28602" spans="1:6" x14ac:dyDescent="0.25">
      <c r="A28602" t="s">
        <v>280339</v>
      </c>
      <c r="B28602" t="s">
        <v>280340</v>
      </c>
      <c r="C28602" t="s">
        <v>228873</v>
      </c>
      <c r="D28602" t="s">
        <v>228877</v>
      </c>
      <c r="E28602" s="1">
        <v>40545</v>
      </c>
      <c r="F28602">
        <v>3000000</v>
      </c>
    </row>
    <row r="28603" spans="1:6" x14ac:dyDescent="0.25">
      <c r="A28603" t="s">
        <v>280337</v>
      </c>
      <c r="B28603" t="s">
        <v>280341</v>
      </c>
      <c r="C28603" t="s">
        <v>228873</v>
      </c>
      <c r="D28603" t="s">
        <v>228977</v>
      </c>
      <c r="E28603" s="1">
        <v>40912</v>
      </c>
    </row>
    <row r="28604" spans="1:6" x14ac:dyDescent="0.25">
      <c r="A28604" t="s">
        <v>280342</v>
      </c>
      <c r="B28604" t="s">
        <v>280343</v>
      </c>
      <c r="C28604" t="s">
        <v>228880</v>
      </c>
      <c r="E28604" s="1">
        <v>41286</v>
      </c>
    </row>
    <row r="28605" spans="1:6" x14ac:dyDescent="0.25">
      <c r="A28605" t="s">
        <v>280344</v>
      </c>
      <c r="B28605" t="s">
        <v>280345</v>
      </c>
      <c r="C28605" t="s">
        <v>228873</v>
      </c>
      <c r="D28605" t="s">
        <v>228877</v>
      </c>
      <c r="E28605" s="1">
        <v>41275</v>
      </c>
      <c r="F28605">
        <v>473664</v>
      </c>
    </row>
    <row r="28606" spans="1:6" x14ac:dyDescent="0.25">
      <c r="A28606" t="s">
        <v>280346</v>
      </c>
      <c r="B28606" t="s">
        <v>280347</v>
      </c>
      <c r="C28606" t="s">
        <v>228880</v>
      </c>
      <c r="E28606" s="1">
        <v>42007</v>
      </c>
    </row>
    <row r="28607" spans="1:6" x14ac:dyDescent="0.25">
      <c r="A28607" t="s">
        <v>280348</v>
      </c>
      <c r="B28607" t="s">
        <v>280349</v>
      </c>
      <c r="C28607" t="s">
        <v>228880</v>
      </c>
      <c r="E28607" s="1">
        <v>41558</v>
      </c>
      <c r="F28607">
        <v>28000</v>
      </c>
    </row>
    <row r="28608" spans="1:6" x14ac:dyDescent="0.25">
      <c r="A28608" t="s">
        <v>280350</v>
      </c>
      <c r="B28608" t="s">
        <v>280351</v>
      </c>
      <c r="C28608" t="s">
        <v>228873</v>
      </c>
      <c r="D28608" t="s">
        <v>228877</v>
      </c>
      <c r="E28608" s="1">
        <v>40918</v>
      </c>
      <c r="F28608">
        <v>700000</v>
      </c>
    </row>
    <row r="28609" spans="1:6" x14ac:dyDescent="0.25">
      <c r="A28609" t="s">
        <v>280352</v>
      </c>
      <c r="B28609" t="s">
        <v>280353</v>
      </c>
      <c r="C28609" t="s">
        <v>228880</v>
      </c>
      <c r="E28609" t="s">
        <v>204650</v>
      </c>
      <c r="F28609">
        <v>25000</v>
      </c>
    </row>
    <row r="28610" spans="1:6" x14ac:dyDescent="0.25">
      <c r="A28610" t="s">
        <v>280354</v>
      </c>
      <c r="B28610" t="s">
        <v>280355</v>
      </c>
      <c r="C28610" t="s">
        <v>228919</v>
      </c>
      <c r="E28610" s="1">
        <v>38718</v>
      </c>
    </row>
    <row r="28611" spans="1:6" x14ac:dyDescent="0.25">
      <c r="A28611" t="s">
        <v>280356</v>
      </c>
      <c r="B28611" t="s">
        <v>280357</v>
      </c>
      <c r="C28611" t="s">
        <v>228873</v>
      </c>
      <c r="D28611" t="s">
        <v>228877</v>
      </c>
      <c r="E28611" t="s">
        <v>6266</v>
      </c>
      <c r="F28611">
        <v>1000000</v>
      </c>
    </row>
    <row r="28612" spans="1:6" x14ac:dyDescent="0.25">
      <c r="A28612" t="s">
        <v>280358</v>
      </c>
      <c r="B28612" t="s">
        <v>280359</v>
      </c>
      <c r="C28612" t="s">
        <v>228880</v>
      </c>
      <c r="E28612" t="s">
        <v>26832</v>
      </c>
      <c r="F28612">
        <v>500000</v>
      </c>
    </row>
    <row r="28613" spans="1:6" x14ac:dyDescent="0.25">
      <c r="A28613" t="s">
        <v>280360</v>
      </c>
      <c r="B28613" t="s">
        <v>280361</v>
      </c>
      <c r="C28613" t="s">
        <v>229045</v>
      </c>
      <c r="E28613" t="s">
        <v>49572</v>
      </c>
      <c r="F28613">
        <v>1000000</v>
      </c>
    </row>
    <row r="28614" spans="1:6" x14ac:dyDescent="0.25">
      <c r="A28614" t="s">
        <v>280362</v>
      </c>
      <c r="B28614" t="s">
        <v>280363</v>
      </c>
      <c r="C28614" t="s">
        <v>228943</v>
      </c>
      <c r="E28614" s="1">
        <v>39448</v>
      </c>
    </row>
    <row r="28615" spans="1:6" x14ac:dyDescent="0.25">
      <c r="A28615" t="s">
        <v>280364</v>
      </c>
      <c r="B28615" t="s">
        <v>280365</v>
      </c>
      <c r="C28615" t="s">
        <v>228943</v>
      </c>
      <c r="E28615" t="s">
        <v>128302</v>
      </c>
      <c r="F28615">
        <v>1000000</v>
      </c>
    </row>
    <row r="28616" spans="1:6" x14ac:dyDescent="0.25">
      <c r="A28616" t="s">
        <v>280366</v>
      </c>
      <c r="B28616" t="s">
        <v>280367</v>
      </c>
      <c r="C28616" t="s">
        <v>228880</v>
      </c>
      <c r="E28616" s="1">
        <v>41585</v>
      </c>
      <c r="F28616">
        <v>200000</v>
      </c>
    </row>
    <row r="28617" spans="1:6" x14ac:dyDescent="0.25">
      <c r="A28617" t="s">
        <v>280368</v>
      </c>
      <c r="B28617" t="s">
        <v>280369</v>
      </c>
      <c r="C28617" t="s">
        <v>229045</v>
      </c>
      <c r="E28617" s="1">
        <v>41644</v>
      </c>
      <c r="F28617">
        <v>33724</v>
      </c>
    </row>
    <row r="28618" spans="1:6" x14ac:dyDescent="0.25">
      <c r="A28618" t="s">
        <v>280370</v>
      </c>
      <c r="B28618" t="s">
        <v>280371</v>
      </c>
      <c r="C28618" t="s">
        <v>228873</v>
      </c>
      <c r="E28618" s="1">
        <v>41651</v>
      </c>
      <c r="F28618">
        <v>262461</v>
      </c>
    </row>
    <row r="28619" spans="1:6" x14ac:dyDescent="0.25">
      <c r="A28619" t="s">
        <v>280368</v>
      </c>
      <c r="B28619" t="s">
        <v>280372</v>
      </c>
      <c r="C28619" t="s">
        <v>228916</v>
      </c>
      <c r="E28619" s="1">
        <v>41527</v>
      </c>
      <c r="F28619">
        <v>97596</v>
      </c>
    </row>
    <row r="28620" spans="1:6" x14ac:dyDescent="0.25">
      <c r="A28620" t="s">
        <v>280373</v>
      </c>
      <c r="B28620" t="s">
        <v>280374</v>
      </c>
      <c r="C28620" t="s">
        <v>228880</v>
      </c>
      <c r="E28620" s="1">
        <v>40188</v>
      </c>
      <c r="F28620">
        <v>160000</v>
      </c>
    </row>
    <row r="28621" spans="1:6" x14ac:dyDescent="0.25">
      <c r="A28621" t="s">
        <v>280375</v>
      </c>
      <c r="B28621" t="s">
        <v>280376</v>
      </c>
      <c r="C28621" t="s">
        <v>228880</v>
      </c>
      <c r="E28621" s="1">
        <v>41761</v>
      </c>
      <c r="F28621">
        <v>1000000</v>
      </c>
    </row>
    <row r="28622" spans="1:6" x14ac:dyDescent="0.25">
      <c r="A28622" t="s">
        <v>280377</v>
      </c>
      <c r="B28622" t="s">
        <v>280378</v>
      </c>
      <c r="C28622" t="s">
        <v>228943</v>
      </c>
      <c r="E28622" t="s">
        <v>114633</v>
      </c>
      <c r="F28622">
        <v>165000</v>
      </c>
    </row>
    <row r="28623" spans="1:6" x14ac:dyDescent="0.25">
      <c r="A28623" t="s">
        <v>280379</v>
      </c>
      <c r="B28623" t="s">
        <v>280380</v>
      </c>
      <c r="C28623" t="s">
        <v>228880</v>
      </c>
      <c r="E28623" s="1">
        <v>41641</v>
      </c>
    </row>
    <row r="28624" spans="1:6" x14ac:dyDescent="0.25">
      <c r="A28624" t="s">
        <v>280381</v>
      </c>
      <c r="B28624" t="s">
        <v>280382</v>
      </c>
      <c r="C28624" t="s">
        <v>228889</v>
      </c>
      <c r="E28624" s="1">
        <v>41644</v>
      </c>
    </row>
    <row r="28625" spans="1:6" x14ac:dyDescent="0.25">
      <c r="A28625" t="s">
        <v>280383</v>
      </c>
      <c r="B28625" t="s">
        <v>280384</v>
      </c>
      <c r="C28625" t="s">
        <v>228916</v>
      </c>
      <c r="E28625" s="1">
        <v>41282</v>
      </c>
      <c r="F28625">
        <v>100000</v>
      </c>
    </row>
    <row r="28626" spans="1:6" x14ac:dyDescent="0.25">
      <c r="A28626" t="s">
        <v>280385</v>
      </c>
      <c r="B28626" t="s">
        <v>280386</v>
      </c>
      <c r="C28626" t="s">
        <v>228916</v>
      </c>
      <c r="E28626" s="1">
        <v>41282</v>
      </c>
      <c r="F28626">
        <v>50000</v>
      </c>
    </row>
    <row r="28627" spans="1:6" x14ac:dyDescent="0.25">
      <c r="A28627" t="s">
        <v>280383</v>
      </c>
      <c r="B28627" t="s">
        <v>280387</v>
      </c>
      <c r="C28627" t="s">
        <v>228916</v>
      </c>
      <c r="E28627" s="1">
        <v>41282</v>
      </c>
      <c r="F28627">
        <v>50000</v>
      </c>
    </row>
    <row r="28628" spans="1:6" x14ac:dyDescent="0.25">
      <c r="A28628" t="s">
        <v>280388</v>
      </c>
      <c r="B28628" t="s">
        <v>280389</v>
      </c>
      <c r="C28628" t="s">
        <v>228880</v>
      </c>
      <c r="E28628" t="s">
        <v>17670</v>
      </c>
      <c r="F28628">
        <v>985136</v>
      </c>
    </row>
    <row r="28629" spans="1:6" x14ac:dyDescent="0.25">
      <c r="A28629" t="s">
        <v>280390</v>
      </c>
      <c r="B28629" t="s">
        <v>280391</v>
      </c>
      <c r="C28629" t="s">
        <v>229045</v>
      </c>
      <c r="E28629" s="1">
        <v>40185</v>
      </c>
      <c r="F28629">
        <v>30000</v>
      </c>
    </row>
    <row r="28630" spans="1:6" x14ac:dyDescent="0.25">
      <c r="A28630" t="s">
        <v>280392</v>
      </c>
      <c r="B28630" t="s">
        <v>280393</v>
      </c>
      <c r="C28630" t="s">
        <v>228916</v>
      </c>
      <c r="E28630" s="1">
        <v>41644</v>
      </c>
      <c r="F28630">
        <v>300000</v>
      </c>
    </row>
    <row r="28631" spans="1:6" x14ac:dyDescent="0.25">
      <c r="A28631" t="s">
        <v>280394</v>
      </c>
      <c r="B28631" t="s">
        <v>280395</v>
      </c>
      <c r="C28631" t="s">
        <v>228880</v>
      </c>
      <c r="E28631" s="1">
        <v>41279</v>
      </c>
      <c r="F28631">
        <v>900000</v>
      </c>
    </row>
    <row r="28632" spans="1:6" x14ac:dyDescent="0.25">
      <c r="A28632" t="s">
        <v>280392</v>
      </c>
      <c r="B28632" t="s">
        <v>280396</v>
      </c>
      <c r="C28632" t="s">
        <v>228916</v>
      </c>
      <c r="E28632" s="1">
        <v>41645</v>
      </c>
      <c r="F28632">
        <v>630000</v>
      </c>
    </row>
    <row r="28633" spans="1:6" x14ac:dyDescent="0.25">
      <c r="A28633" t="s">
        <v>280397</v>
      </c>
      <c r="B28633" t="s">
        <v>280398</v>
      </c>
      <c r="C28633" t="s">
        <v>229045</v>
      </c>
      <c r="E28633" t="s">
        <v>44946</v>
      </c>
      <c r="F28633">
        <v>69493</v>
      </c>
    </row>
    <row r="28634" spans="1:6" x14ac:dyDescent="0.25">
      <c r="A28634" t="s">
        <v>280399</v>
      </c>
      <c r="B28634" t="s">
        <v>280400</v>
      </c>
      <c r="C28634" t="s">
        <v>228943</v>
      </c>
      <c r="E28634" s="1">
        <v>40918</v>
      </c>
      <c r="F28634">
        <v>31813</v>
      </c>
    </row>
    <row r="28635" spans="1:6" x14ac:dyDescent="0.25">
      <c r="A28635" t="s">
        <v>280401</v>
      </c>
      <c r="B28635" t="s">
        <v>280402</v>
      </c>
      <c r="C28635" t="s">
        <v>228873</v>
      </c>
      <c r="D28635" t="s">
        <v>228877</v>
      </c>
      <c r="E28635" s="1">
        <v>41643</v>
      </c>
      <c r="F28635">
        <v>1612036</v>
      </c>
    </row>
    <row r="28636" spans="1:6" x14ac:dyDescent="0.25">
      <c r="A28636" t="s">
        <v>280403</v>
      </c>
      <c r="B28636" t="s">
        <v>280404</v>
      </c>
      <c r="C28636" t="s">
        <v>228880</v>
      </c>
      <c r="E28636" t="s">
        <v>149632</v>
      </c>
      <c r="F28636">
        <v>1666776</v>
      </c>
    </row>
    <row r="28637" spans="1:6" x14ac:dyDescent="0.25">
      <c r="A28637" t="s">
        <v>280405</v>
      </c>
      <c r="B28637" t="s">
        <v>280406</v>
      </c>
      <c r="C28637" t="s">
        <v>228873</v>
      </c>
      <c r="D28637" t="s">
        <v>228874</v>
      </c>
      <c r="E28637" t="s">
        <v>181997</v>
      </c>
      <c r="F28637">
        <v>4300000</v>
      </c>
    </row>
    <row r="28638" spans="1:6" x14ac:dyDescent="0.25">
      <c r="A28638" t="s">
        <v>280407</v>
      </c>
      <c r="B28638" t="s">
        <v>280408</v>
      </c>
      <c r="C28638" t="s">
        <v>228873</v>
      </c>
      <c r="E28638" t="s">
        <v>246009</v>
      </c>
      <c r="F28638">
        <v>5000000</v>
      </c>
    </row>
    <row r="28639" spans="1:6" x14ac:dyDescent="0.25">
      <c r="A28639" t="s">
        <v>280409</v>
      </c>
      <c r="B28639" t="s">
        <v>280410</v>
      </c>
      <c r="C28639" t="s">
        <v>228943</v>
      </c>
      <c r="E28639" s="1">
        <v>40917</v>
      </c>
      <c r="F28639">
        <v>27500</v>
      </c>
    </row>
    <row r="28640" spans="1:6" x14ac:dyDescent="0.25">
      <c r="A28640" t="s">
        <v>280411</v>
      </c>
      <c r="B28640" t="s">
        <v>280412</v>
      </c>
      <c r="C28640" t="s">
        <v>228927</v>
      </c>
      <c r="E28640" t="s">
        <v>175610</v>
      </c>
      <c r="F28640">
        <v>150000</v>
      </c>
    </row>
    <row r="28641" spans="1:6" x14ac:dyDescent="0.25">
      <c r="A28641" t="s">
        <v>280413</v>
      </c>
      <c r="B28641" t="s">
        <v>280414</v>
      </c>
      <c r="C28641" t="s">
        <v>228880</v>
      </c>
      <c r="E28641" s="1">
        <v>41275</v>
      </c>
      <c r="F28641">
        <v>100000</v>
      </c>
    </row>
    <row r="28642" spans="1:6" x14ac:dyDescent="0.25">
      <c r="A28642" t="s">
        <v>280415</v>
      </c>
      <c r="B28642" t="s">
        <v>280416</v>
      </c>
      <c r="C28642" t="s">
        <v>229045</v>
      </c>
      <c r="E28642" t="s">
        <v>70283</v>
      </c>
      <c r="F28642">
        <v>25000</v>
      </c>
    </row>
    <row r="28643" spans="1:6" x14ac:dyDescent="0.25">
      <c r="A28643" t="s">
        <v>280417</v>
      </c>
      <c r="B28643" t="s">
        <v>280418</v>
      </c>
      <c r="C28643" t="s">
        <v>228880</v>
      </c>
      <c r="E28643" s="1">
        <v>40544</v>
      </c>
    </row>
    <row r="28644" spans="1:6" x14ac:dyDescent="0.25">
      <c r="A28644" t="s">
        <v>280419</v>
      </c>
      <c r="B28644" t="s">
        <v>280420</v>
      </c>
      <c r="C28644" t="s">
        <v>228880</v>
      </c>
      <c r="E28644" s="1">
        <v>40909</v>
      </c>
      <c r="F28644">
        <v>400000</v>
      </c>
    </row>
    <row r="28645" spans="1:6" x14ac:dyDescent="0.25">
      <c r="A28645" t="s">
        <v>280421</v>
      </c>
      <c r="B28645" t="s">
        <v>280422</v>
      </c>
      <c r="C28645" t="s">
        <v>228880</v>
      </c>
      <c r="E28645" t="s">
        <v>228931</v>
      </c>
      <c r="F28645">
        <v>162846</v>
      </c>
    </row>
    <row r="28646" spans="1:6" x14ac:dyDescent="0.25">
      <c r="A28646" t="s">
        <v>280423</v>
      </c>
      <c r="B28646" t="s">
        <v>280424</v>
      </c>
      <c r="C28646" t="s">
        <v>228927</v>
      </c>
      <c r="E28646" t="s">
        <v>228931</v>
      </c>
      <c r="F28646">
        <v>651384</v>
      </c>
    </row>
    <row r="28647" spans="1:6" x14ac:dyDescent="0.25">
      <c r="A28647" t="s">
        <v>280421</v>
      </c>
      <c r="B28647" t="s">
        <v>280425</v>
      </c>
      <c r="C28647" t="s">
        <v>228943</v>
      </c>
      <c r="E28647" t="s">
        <v>18813</v>
      </c>
      <c r="F28647">
        <v>597353</v>
      </c>
    </row>
    <row r="28648" spans="1:6" x14ac:dyDescent="0.25">
      <c r="A28648" t="s">
        <v>280426</v>
      </c>
      <c r="B28648" t="s">
        <v>280427</v>
      </c>
      <c r="C28648" t="s">
        <v>228873</v>
      </c>
      <c r="D28648" t="s">
        <v>228874</v>
      </c>
      <c r="E28648" s="1">
        <v>41551</v>
      </c>
    </row>
    <row r="28649" spans="1:6" x14ac:dyDescent="0.25">
      <c r="A28649" t="s">
        <v>280428</v>
      </c>
      <c r="B28649" t="s">
        <v>280429</v>
      </c>
      <c r="C28649" t="s">
        <v>228927</v>
      </c>
      <c r="E28649" s="1">
        <v>41284</v>
      </c>
    </row>
    <row r="28650" spans="1:6" x14ac:dyDescent="0.25">
      <c r="A28650" t="s">
        <v>280426</v>
      </c>
      <c r="B28650" t="s">
        <v>280430</v>
      </c>
      <c r="C28650" t="s">
        <v>228873</v>
      </c>
      <c r="E28650" t="s">
        <v>13613</v>
      </c>
      <c r="F28650">
        <v>1060000</v>
      </c>
    </row>
    <row r="28651" spans="1:6" x14ac:dyDescent="0.25">
      <c r="A28651" t="s">
        <v>280428</v>
      </c>
      <c r="B28651" t="s">
        <v>280431</v>
      </c>
      <c r="C28651" t="s">
        <v>228873</v>
      </c>
      <c r="D28651" t="s">
        <v>228877</v>
      </c>
      <c r="E28651" s="1">
        <v>40909</v>
      </c>
      <c r="F28651">
        <v>100000000</v>
      </c>
    </row>
    <row r="28652" spans="1:6" x14ac:dyDescent="0.25">
      <c r="A28652" t="s">
        <v>280432</v>
      </c>
      <c r="B28652" t="s">
        <v>280433</v>
      </c>
      <c r="C28652" t="s">
        <v>228916</v>
      </c>
      <c r="E28652" t="s">
        <v>51896</v>
      </c>
      <c r="F28652">
        <v>527000</v>
      </c>
    </row>
    <row r="28653" spans="1:6" x14ac:dyDescent="0.25">
      <c r="A28653" t="s">
        <v>280434</v>
      </c>
      <c r="B28653" t="s">
        <v>280435</v>
      </c>
      <c r="C28653" t="s">
        <v>228889</v>
      </c>
      <c r="E28653" t="s">
        <v>167558</v>
      </c>
    </row>
    <row r="28654" spans="1:6" x14ac:dyDescent="0.25">
      <c r="A28654" t="s">
        <v>280436</v>
      </c>
      <c r="B28654" t="s">
        <v>280437</v>
      </c>
      <c r="C28654" t="s">
        <v>228873</v>
      </c>
      <c r="D28654" t="s">
        <v>228877</v>
      </c>
      <c r="E28654" t="s">
        <v>30213</v>
      </c>
      <c r="F28654">
        <v>3200000</v>
      </c>
    </row>
    <row r="28655" spans="1:6" x14ac:dyDescent="0.25">
      <c r="A28655" t="s">
        <v>280438</v>
      </c>
      <c r="B28655" t="s">
        <v>280439</v>
      </c>
      <c r="C28655" t="s">
        <v>228873</v>
      </c>
      <c r="D28655" t="s">
        <v>228877</v>
      </c>
      <c r="E28655" s="1">
        <v>40555</v>
      </c>
      <c r="F28655">
        <v>6800000</v>
      </c>
    </row>
    <row r="28656" spans="1:6" x14ac:dyDescent="0.25">
      <c r="A28656" t="s">
        <v>280440</v>
      </c>
      <c r="B28656" t="s">
        <v>280441</v>
      </c>
      <c r="C28656" t="s">
        <v>228880</v>
      </c>
      <c r="E28656" s="1">
        <v>41282</v>
      </c>
      <c r="F28656">
        <v>1300000</v>
      </c>
    </row>
    <row r="28657" spans="1:6" x14ac:dyDescent="0.25">
      <c r="A28657" t="s">
        <v>280442</v>
      </c>
      <c r="B28657" t="s">
        <v>280443</v>
      </c>
      <c r="C28657" t="s">
        <v>228880</v>
      </c>
      <c r="E28657" t="s">
        <v>58648</v>
      </c>
      <c r="F28657">
        <v>150000</v>
      </c>
    </row>
    <row r="28658" spans="1:6" x14ac:dyDescent="0.25">
      <c r="A28658" t="s">
        <v>280444</v>
      </c>
      <c r="B28658" t="s">
        <v>280445</v>
      </c>
      <c r="C28658" t="s">
        <v>228880</v>
      </c>
      <c r="E28658" s="1">
        <v>40544</v>
      </c>
      <c r="F28658">
        <v>283000</v>
      </c>
    </row>
    <row r="28659" spans="1:6" x14ac:dyDescent="0.25">
      <c r="A28659" t="s">
        <v>280442</v>
      </c>
      <c r="B28659" t="s">
        <v>280446</v>
      </c>
      <c r="C28659" t="s">
        <v>228943</v>
      </c>
      <c r="E28659" s="1">
        <v>40916</v>
      </c>
      <c r="F28659">
        <v>535000</v>
      </c>
    </row>
    <row r="28660" spans="1:6" x14ac:dyDescent="0.25">
      <c r="A28660" t="s">
        <v>280447</v>
      </c>
      <c r="B28660" t="s">
        <v>280448</v>
      </c>
      <c r="C28660" t="s">
        <v>228880</v>
      </c>
      <c r="E28660" s="1">
        <v>40546</v>
      </c>
      <c r="F28660">
        <v>622125</v>
      </c>
    </row>
    <row r="28661" spans="1:6" x14ac:dyDescent="0.25">
      <c r="A28661" t="s">
        <v>280449</v>
      </c>
      <c r="B28661" t="s">
        <v>280450</v>
      </c>
      <c r="C28661" t="s">
        <v>228880</v>
      </c>
      <c r="E28661" s="1">
        <v>41640</v>
      </c>
      <c r="F28661">
        <v>100000</v>
      </c>
    </row>
    <row r="28662" spans="1:6" x14ac:dyDescent="0.25">
      <c r="A28662" t="s">
        <v>280451</v>
      </c>
      <c r="B28662" t="s">
        <v>280452</v>
      </c>
      <c r="C28662" t="s">
        <v>228873</v>
      </c>
      <c r="D28662" t="s">
        <v>228877</v>
      </c>
      <c r="E28662" s="1">
        <v>39448</v>
      </c>
    </row>
    <row r="28663" spans="1:6" x14ac:dyDescent="0.25">
      <c r="A28663" t="s">
        <v>280453</v>
      </c>
      <c r="B28663" t="s">
        <v>280454</v>
      </c>
      <c r="C28663" t="s">
        <v>228943</v>
      </c>
      <c r="E28663" s="1">
        <v>40544</v>
      </c>
    </row>
    <row r="28664" spans="1:6" x14ac:dyDescent="0.25">
      <c r="A28664" t="s">
        <v>280455</v>
      </c>
      <c r="B28664" t="s">
        <v>280456</v>
      </c>
      <c r="C28664" t="s">
        <v>228880</v>
      </c>
      <c r="E28664" s="1">
        <v>42005</v>
      </c>
      <c r="F28664">
        <v>38924</v>
      </c>
    </row>
    <row r="28665" spans="1:6" x14ac:dyDescent="0.25">
      <c r="A28665" t="s">
        <v>280457</v>
      </c>
      <c r="B28665" t="s">
        <v>280458</v>
      </c>
      <c r="C28665" t="s">
        <v>228873</v>
      </c>
      <c r="E28665" s="1">
        <v>40188</v>
      </c>
    </row>
    <row r="28666" spans="1:6" x14ac:dyDescent="0.25">
      <c r="A28666" t="s">
        <v>280459</v>
      </c>
      <c r="B28666" t="s">
        <v>280460</v>
      </c>
      <c r="C28666" t="s">
        <v>228873</v>
      </c>
      <c r="D28666" t="s">
        <v>228877</v>
      </c>
      <c r="E28666" s="1">
        <v>40550</v>
      </c>
    </row>
    <row r="28667" spans="1:6" x14ac:dyDescent="0.25">
      <c r="A28667" t="s">
        <v>280461</v>
      </c>
      <c r="B28667" t="s">
        <v>280462</v>
      </c>
      <c r="C28667" t="s">
        <v>228873</v>
      </c>
      <c r="D28667" t="s">
        <v>228877</v>
      </c>
      <c r="E28667" s="1">
        <v>40180</v>
      </c>
      <c r="F28667">
        <v>1270000</v>
      </c>
    </row>
    <row r="28668" spans="1:6" x14ac:dyDescent="0.25">
      <c r="A28668" t="s">
        <v>280463</v>
      </c>
      <c r="B28668" t="s">
        <v>280464</v>
      </c>
      <c r="C28668" t="s">
        <v>228943</v>
      </c>
      <c r="E28668" t="s">
        <v>107438</v>
      </c>
      <c r="F28668">
        <v>5000</v>
      </c>
    </row>
    <row r="28669" spans="1:6" x14ac:dyDescent="0.25">
      <c r="A28669" t="s">
        <v>280465</v>
      </c>
      <c r="B28669" t="s">
        <v>280466</v>
      </c>
      <c r="C28669" t="s">
        <v>228880</v>
      </c>
      <c r="E28669" t="s">
        <v>36355</v>
      </c>
      <c r="F28669">
        <v>150000</v>
      </c>
    </row>
    <row r="28670" spans="1:6" x14ac:dyDescent="0.25">
      <c r="A28670" t="s">
        <v>280467</v>
      </c>
      <c r="B28670" t="s">
        <v>280468</v>
      </c>
      <c r="C28670" t="s">
        <v>228880</v>
      </c>
      <c r="E28670" s="1">
        <v>40555</v>
      </c>
      <c r="F28670">
        <v>100000</v>
      </c>
    </row>
    <row r="28671" spans="1:6" x14ac:dyDescent="0.25">
      <c r="A28671" t="s">
        <v>280469</v>
      </c>
      <c r="B28671" t="s">
        <v>280470</v>
      </c>
      <c r="C28671" t="s">
        <v>228880</v>
      </c>
      <c r="E28671" s="1">
        <v>42044</v>
      </c>
      <c r="F28671">
        <v>250000</v>
      </c>
    </row>
    <row r="28672" spans="1:6" x14ac:dyDescent="0.25">
      <c r="A28672" t="s">
        <v>280471</v>
      </c>
      <c r="B28672" t="s">
        <v>280472</v>
      </c>
      <c r="C28672" t="s">
        <v>228873</v>
      </c>
      <c r="D28672" t="s">
        <v>228874</v>
      </c>
      <c r="E28672" s="1">
        <v>41923</v>
      </c>
      <c r="F28672">
        <v>25700000</v>
      </c>
    </row>
    <row r="28673" spans="1:6" x14ac:dyDescent="0.25">
      <c r="A28673" t="s">
        <v>280473</v>
      </c>
      <c r="B28673" t="s">
        <v>280474</v>
      </c>
      <c r="C28673" t="s">
        <v>228873</v>
      </c>
      <c r="D28673" t="s">
        <v>228877</v>
      </c>
      <c r="E28673" t="s">
        <v>30355</v>
      </c>
      <c r="F28673">
        <v>2000000</v>
      </c>
    </row>
    <row r="28674" spans="1:6" x14ac:dyDescent="0.25">
      <c r="A28674" t="s">
        <v>280471</v>
      </c>
      <c r="B28674" t="s">
        <v>280475</v>
      </c>
      <c r="C28674" t="s">
        <v>228873</v>
      </c>
      <c r="D28674" t="s">
        <v>228977</v>
      </c>
      <c r="E28674" t="s">
        <v>229428</v>
      </c>
      <c r="F28674">
        <v>4100000</v>
      </c>
    </row>
    <row r="28675" spans="1:6" x14ac:dyDescent="0.25">
      <c r="A28675" t="s">
        <v>280476</v>
      </c>
      <c r="B28675" t="s">
        <v>280477</v>
      </c>
      <c r="C28675" t="s">
        <v>228873</v>
      </c>
      <c r="D28675" t="s">
        <v>228874</v>
      </c>
      <c r="E28675" t="s">
        <v>132896</v>
      </c>
      <c r="F28675">
        <v>40000000</v>
      </c>
    </row>
    <row r="28676" spans="1:6" x14ac:dyDescent="0.25">
      <c r="A28676" t="s">
        <v>280478</v>
      </c>
      <c r="B28676" t="s">
        <v>280479</v>
      </c>
      <c r="C28676" t="s">
        <v>228943</v>
      </c>
      <c r="E28676" t="s">
        <v>82441</v>
      </c>
      <c r="F28676">
        <v>2400000</v>
      </c>
    </row>
    <row r="28677" spans="1:6" x14ac:dyDescent="0.25">
      <c r="A28677" t="s">
        <v>280476</v>
      </c>
      <c r="B28677" t="s">
        <v>280480</v>
      </c>
      <c r="C28677" t="s">
        <v>228880</v>
      </c>
      <c r="E28677" s="1">
        <v>41277</v>
      </c>
    </row>
    <row r="28678" spans="1:6" x14ac:dyDescent="0.25">
      <c r="A28678" t="s">
        <v>280478</v>
      </c>
      <c r="B28678" t="s">
        <v>280481</v>
      </c>
      <c r="C28678" t="s">
        <v>228873</v>
      </c>
      <c r="D28678" t="s">
        <v>228877</v>
      </c>
      <c r="E28678" t="s">
        <v>173329</v>
      </c>
      <c r="F28678">
        <v>17300000</v>
      </c>
    </row>
    <row r="28679" spans="1:6" x14ac:dyDescent="0.25">
      <c r="A28679" t="s">
        <v>280482</v>
      </c>
      <c r="B28679" t="s">
        <v>280483</v>
      </c>
      <c r="C28679" t="s">
        <v>228943</v>
      </c>
      <c r="E28679" s="1">
        <v>41344</v>
      </c>
    </row>
    <row r="28680" spans="1:6" x14ac:dyDescent="0.25">
      <c r="A28680" t="s">
        <v>280484</v>
      </c>
      <c r="B28680" t="s">
        <v>280485</v>
      </c>
      <c r="C28680" t="s">
        <v>228880</v>
      </c>
      <c r="E28680" s="1">
        <v>42041</v>
      </c>
      <c r="F28680">
        <v>1500000</v>
      </c>
    </row>
    <row r="28681" spans="1:6" x14ac:dyDescent="0.25">
      <c r="A28681" t="s">
        <v>280482</v>
      </c>
      <c r="B28681" t="s">
        <v>280486</v>
      </c>
      <c r="C28681" t="s">
        <v>228880</v>
      </c>
      <c r="E28681" t="s">
        <v>57366</v>
      </c>
      <c r="F28681">
        <v>1500000</v>
      </c>
    </row>
    <row r="28682" spans="1:6" x14ac:dyDescent="0.25">
      <c r="A28682" t="s">
        <v>280487</v>
      </c>
      <c r="B28682" t="s">
        <v>280488</v>
      </c>
      <c r="C28682" t="s">
        <v>228880</v>
      </c>
      <c r="E28682" t="s">
        <v>49403</v>
      </c>
      <c r="F28682">
        <v>7500</v>
      </c>
    </row>
    <row r="28683" spans="1:6" x14ac:dyDescent="0.25">
      <c r="A28683" t="s">
        <v>280489</v>
      </c>
      <c r="B28683" t="s">
        <v>280490</v>
      </c>
      <c r="C28683" t="s">
        <v>228873</v>
      </c>
      <c r="D28683" t="s">
        <v>228877</v>
      </c>
      <c r="E28683" s="1">
        <v>42132</v>
      </c>
      <c r="F28683">
        <v>3000000</v>
      </c>
    </row>
    <row r="28684" spans="1:6" x14ac:dyDescent="0.25">
      <c r="A28684" t="s">
        <v>280491</v>
      </c>
      <c r="B28684" t="s">
        <v>280492</v>
      </c>
      <c r="C28684" t="s">
        <v>228880</v>
      </c>
      <c r="E28684" t="s">
        <v>90224</v>
      </c>
    </row>
    <row r="28685" spans="1:6" x14ac:dyDescent="0.25">
      <c r="A28685" t="s">
        <v>280493</v>
      </c>
      <c r="B28685" t="s">
        <v>280494</v>
      </c>
      <c r="C28685" t="s">
        <v>228880</v>
      </c>
      <c r="E28685" t="s">
        <v>147640</v>
      </c>
      <c r="F28685">
        <v>20000</v>
      </c>
    </row>
    <row r="28686" spans="1:6" x14ac:dyDescent="0.25">
      <c r="A28686" t="s">
        <v>280495</v>
      </c>
      <c r="B28686" t="s">
        <v>280496</v>
      </c>
      <c r="C28686" t="s">
        <v>228916</v>
      </c>
      <c r="E28686" s="1">
        <v>42009</v>
      </c>
      <c r="F28686">
        <v>750000</v>
      </c>
    </row>
    <row r="28687" spans="1:6" x14ac:dyDescent="0.25">
      <c r="A28687" t="s">
        <v>280497</v>
      </c>
      <c r="B28687" t="s">
        <v>280498</v>
      </c>
      <c r="C28687" t="s">
        <v>228880</v>
      </c>
      <c r="E28687" t="s">
        <v>10983</v>
      </c>
    </row>
    <row r="28688" spans="1:6" x14ac:dyDescent="0.25">
      <c r="A28688" t="s">
        <v>280499</v>
      </c>
      <c r="B28688" t="s">
        <v>280500</v>
      </c>
      <c r="C28688" t="s">
        <v>228873</v>
      </c>
      <c r="D28688" t="s">
        <v>228877</v>
      </c>
      <c r="E28688" t="s">
        <v>88360</v>
      </c>
      <c r="F28688">
        <v>3500000</v>
      </c>
    </row>
    <row r="28689" spans="1:6" x14ac:dyDescent="0.25">
      <c r="A28689" t="s">
        <v>280501</v>
      </c>
      <c r="B28689" t="s">
        <v>280502</v>
      </c>
      <c r="C28689" t="s">
        <v>228943</v>
      </c>
      <c r="E28689" s="1">
        <v>39084</v>
      </c>
      <c r="F28689">
        <v>1000000</v>
      </c>
    </row>
    <row r="28690" spans="1:6" x14ac:dyDescent="0.25">
      <c r="A28690" t="s">
        <v>280499</v>
      </c>
      <c r="B28690" t="s">
        <v>280503</v>
      </c>
      <c r="C28690" t="s">
        <v>228873</v>
      </c>
      <c r="E28690" s="1">
        <v>40300</v>
      </c>
      <c r="F28690">
        <v>1250000</v>
      </c>
    </row>
    <row r="28691" spans="1:6" x14ac:dyDescent="0.25">
      <c r="A28691" t="s">
        <v>280504</v>
      </c>
      <c r="B28691" t="s">
        <v>280505</v>
      </c>
      <c r="C28691" t="s">
        <v>228873</v>
      </c>
      <c r="D28691" t="s">
        <v>228877</v>
      </c>
      <c r="E28691" t="s">
        <v>67755</v>
      </c>
      <c r="F28691">
        <v>887303</v>
      </c>
    </row>
    <row r="28692" spans="1:6" x14ac:dyDescent="0.25">
      <c r="A28692" t="s">
        <v>280506</v>
      </c>
      <c r="B28692" t="s">
        <v>280507</v>
      </c>
      <c r="C28692" t="s">
        <v>228873</v>
      </c>
      <c r="D28692" t="s">
        <v>228877</v>
      </c>
      <c r="E28692" s="1">
        <v>36172</v>
      </c>
      <c r="F28692">
        <v>5143998</v>
      </c>
    </row>
    <row r="28693" spans="1:6" x14ac:dyDescent="0.25">
      <c r="A28693" t="s">
        <v>280508</v>
      </c>
      <c r="B28693" t="s">
        <v>280509</v>
      </c>
      <c r="C28693" t="s">
        <v>228873</v>
      </c>
      <c r="D28693" t="s">
        <v>228977</v>
      </c>
      <c r="E28693" t="s">
        <v>280510</v>
      </c>
      <c r="F28693">
        <v>8953887</v>
      </c>
    </row>
    <row r="28694" spans="1:6" x14ac:dyDescent="0.25">
      <c r="A28694" t="s">
        <v>280506</v>
      </c>
      <c r="B28694" t="s">
        <v>280511</v>
      </c>
      <c r="C28694" t="s">
        <v>228873</v>
      </c>
      <c r="D28694" t="s">
        <v>228874</v>
      </c>
      <c r="E28694" t="s">
        <v>2804</v>
      </c>
      <c r="F28694">
        <v>19186290</v>
      </c>
    </row>
    <row r="28695" spans="1:6" x14ac:dyDescent="0.25">
      <c r="A28695" t="s">
        <v>280512</v>
      </c>
      <c r="B28695" t="s">
        <v>280513</v>
      </c>
      <c r="C28695" t="s">
        <v>228880</v>
      </c>
      <c r="E28695" s="1">
        <v>41648</v>
      </c>
    </row>
    <row r="28696" spans="1:6" x14ac:dyDescent="0.25">
      <c r="A28696" t="s">
        <v>280514</v>
      </c>
      <c r="B28696" t="s">
        <v>280515</v>
      </c>
      <c r="C28696" t="s">
        <v>228943</v>
      </c>
      <c r="E28696" s="1">
        <v>41647</v>
      </c>
      <c r="F28696">
        <v>1675551</v>
      </c>
    </row>
    <row r="28697" spans="1:6" x14ac:dyDescent="0.25">
      <c r="A28697" t="s">
        <v>280516</v>
      </c>
      <c r="B28697" t="s">
        <v>280517</v>
      </c>
      <c r="C28697" t="s">
        <v>228880</v>
      </c>
      <c r="E28697" t="s">
        <v>22623</v>
      </c>
      <c r="F28697">
        <v>154392</v>
      </c>
    </row>
    <row r="28698" spans="1:6" x14ac:dyDescent="0.25">
      <c r="A28698" t="s">
        <v>280518</v>
      </c>
      <c r="B28698" t="s">
        <v>280519</v>
      </c>
      <c r="C28698" t="s">
        <v>228880</v>
      </c>
      <c r="E28698" s="1">
        <v>40190</v>
      </c>
    </row>
    <row r="28699" spans="1:6" x14ac:dyDescent="0.25">
      <c r="A28699" t="s">
        <v>280520</v>
      </c>
      <c r="B28699" t="s">
        <v>280521</v>
      </c>
      <c r="C28699" t="s">
        <v>228873</v>
      </c>
      <c r="D28699" t="s">
        <v>229145</v>
      </c>
      <c r="E28699" s="1">
        <v>39090</v>
      </c>
      <c r="F28699">
        <v>11000000</v>
      </c>
    </row>
    <row r="28700" spans="1:6" x14ac:dyDescent="0.25">
      <c r="A28700" t="s">
        <v>280522</v>
      </c>
      <c r="B28700" t="s">
        <v>280523</v>
      </c>
      <c r="C28700" t="s">
        <v>228873</v>
      </c>
      <c r="D28700" t="s">
        <v>228874</v>
      </c>
      <c r="E28700" s="1">
        <v>42192</v>
      </c>
      <c r="F28700">
        <v>17000000</v>
      </c>
    </row>
    <row r="28701" spans="1:6" x14ac:dyDescent="0.25">
      <c r="A28701" t="s">
        <v>280524</v>
      </c>
      <c r="B28701" t="s">
        <v>280525</v>
      </c>
      <c r="C28701" t="s">
        <v>228880</v>
      </c>
      <c r="E28701" s="1">
        <v>41641</v>
      </c>
    </row>
    <row r="28702" spans="1:6" x14ac:dyDescent="0.25">
      <c r="A28702" t="s">
        <v>280522</v>
      </c>
      <c r="B28702" t="s">
        <v>280526</v>
      </c>
      <c r="C28702" t="s">
        <v>228873</v>
      </c>
      <c r="D28702" t="s">
        <v>228877</v>
      </c>
      <c r="E28702" s="1">
        <v>41648</v>
      </c>
    </row>
    <row r="28703" spans="1:6" x14ac:dyDescent="0.25">
      <c r="A28703" t="s">
        <v>280524</v>
      </c>
      <c r="B28703" t="s">
        <v>280527</v>
      </c>
      <c r="C28703" t="s">
        <v>229779</v>
      </c>
      <c r="E28703" s="1">
        <v>42011</v>
      </c>
      <c r="F28703">
        <v>635000</v>
      </c>
    </row>
    <row r="28704" spans="1:6" x14ac:dyDescent="0.25">
      <c r="A28704" t="s">
        <v>280528</v>
      </c>
      <c r="B28704" t="s">
        <v>280529</v>
      </c>
      <c r="C28704" t="s">
        <v>228943</v>
      </c>
      <c r="E28704" t="s">
        <v>266440</v>
      </c>
    </row>
    <row r="28705" spans="1:6" x14ac:dyDescent="0.25">
      <c r="A28705" t="s">
        <v>280530</v>
      </c>
      <c r="B28705" t="s">
        <v>280531</v>
      </c>
      <c r="C28705" t="s">
        <v>228943</v>
      </c>
      <c r="E28705" s="1">
        <v>39083</v>
      </c>
    </row>
    <row r="28706" spans="1:6" x14ac:dyDescent="0.25">
      <c r="A28706" t="s">
        <v>280528</v>
      </c>
      <c r="B28706" t="s">
        <v>280532</v>
      </c>
      <c r="C28706" t="s">
        <v>228880</v>
      </c>
      <c r="E28706" s="1">
        <v>39091</v>
      </c>
    </row>
    <row r="28707" spans="1:6" x14ac:dyDescent="0.25">
      <c r="A28707" t="s">
        <v>280533</v>
      </c>
      <c r="B28707" t="s">
        <v>280534</v>
      </c>
      <c r="C28707" t="s">
        <v>228873</v>
      </c>
      <c r="E28707" s="1">
        <v>42258</v>
      </c>
      <c r="F28707">
        <v>8000000</v>
      </c>
    </row>
    <row r="28708" spans="1:6" x14ac:dyDescent="0.25">
      <c r="A28708" t="s">
        <v>280535</v>
      </c>
      <c r="B28708" t="s">
        <v>280536</v>
      </c>
      <c r="C28708" t="s">
        <v>228880</v>
      </c>
      <c r="E28708" s="1">
        <v>41376</v>
      </c>
      <c r="F28708">
        <v>1000000</v>
      </c>
    </row>
    <row r="28709" spans="1:6" x14ac:dyDescent="0.25">
      <c r="A28709" t="s">
        <v>280537</v>
      </c>
      <c r="B28709" t="s">
        <v>280538</v>
      </c>
      <c r="C28709" t="s">
        <v>228880</v>
      </c>
      <c r="E28709" s="1">
        <v>42011</v>
      </c>
      <c r="F28709">
        <v>100000</v>
      </c>
    </row>
    <row r="28710" spans="1:6" x14ac:dyDescent="0.25">
      <c r="A28710" t="s">
        <v>280539</v>
      </c>
      <c r="B28710" t="s">
        <v>280540</v>
      </c>
      <c r="C28710" t="s">
        <v>228880</v>
      </c>
      <c r="E28710" t="s">
        <v>120121</v>
      </c>
    </row>
    <row r="28711" spans="1:6" x14ac:dyDescent="0.25">
      <c r="A28711" t="s">
        <v>280541</v>
      </c>
      <c r="B28711" t="s">
        <v>280542</v>
      </c>
      <c r="C28711" t="s">
        <v>228880</v>
      </c>
      <c r="E28711" s="1">
        <v>41244</v>
      </c>
      <c r="F28711">
        <v>775000</v>
      </c>
    </row>
    <row r="28712" spans="1:6" x14ac:dyDescent="0.25">
      <c r="A28712" t="s">
        <v>280543</v>
      </c>
      <c r="B28712" t="s">
        <v>280544</v>
      </c>
      <c r="C28712" t="s">
        <v>228873</v>
      </c>
      <c r="E28712" t="s">
        <v>87155</v>
      </c>
      <c r="F28712">
        <v>2000000</v>
      </c>
    </row>
    <row r="28713" spans="1:6" x14ac:dyDescent="0.25">
      <c r="A28713" t="s">
        <v>280545</v>
      </c>
      <c r="B28713" t="s">
        <v>280546</v>
      </c>
      <c r="C28713" t="s">
        <v>228873</v>
      </c>
      <c r="E28713" t="s">
        <v>45074</v>
      </c>
      <c r="F28713">
        <v>1500000</v>
      </c>
    </row>
    <row r="28714" spans="1:6" x14ac:dyDescent="0.25">
      <c r="A28714" t="s">
        <v>280543</v>
      </c>
      <c r="B28714" t="s">
        <v>280547</v>
      </c>
      <c r="C28714" t="s">
        <v>228873</v>
      </c>
      <c r="E28714" s="1">
        <v>39878</v>
      </c>
      <c r="F28714">
        <v>8000000</v>
      </c>
    </row>
    <row r="28715" spans="1:6" x14ac:dyDescent="0.25">
      <c r="A28715" t="s">
        <v>280548</v>
      </c>
      <c r="B28715" t="s">
        <v>280549</v>
      </c>
      <c r="C28715" t="s">
        <v>228880</v>
      </c>
      <c r="E28715" s="1">
        <v>39448</v>
      </c>
      <c r="F28715">
        <v>450000</v>
      </c>
    </row>
    <row r="28716" spans="1:6" x14ac:dyDescent="0.25">
      <c r="A28716" t="s">
        <v>280550</v>
      </c>
      <c r="B28716" t="s">
        <v>280551</v>
      </c>
      <c r="C28716" t="s">
        <v>228873</v>
      </c>
      <c r="D28716" t="s">
        <v>228877</v>
      </c>
      <c r="E28716" s="1">
        <v>40334</v>
      </c>
      <c r="F28716">
        <v>500000</v>
      </c>
    </row>
    <row r="28717" spans="1:6" x14ac:dyDescent="0.25">
      <c r="A28717" t="s">
        <v>280552</v>
      </c>
      <c r="B28717" t="s">
        <v>280553</v>
      </c>
      <c r="C28717" t="s">
        <v>228943</v>
      </c>
      <c r="E28717" s="1">
        <v>40183</v>
      </c>
      <c r="F28717">
        <v>250000</v>
      </c>
    </row>
    <row r="28718" spans="1:6" x14ac:dyDescent="0.25">
      <c r="A28718" t="s">
        <v>280554</v>
      </c>
      <c r="B28718" t="s">
        <v>280555</v>
      </c>
      <c r="C28718" t="s">
        <v>228889</v>
      </c>
      <c r="E28718" t="s">
        <v>280556</v>
      </c>
    </row>
    <row r="28719" spans="1:6" x14ac:dyDescent="0.25">
      <c r="A28719" t="s">
        <v>280557</v>
      </c>
      <c r="B28719" t="s">
        <v>280558</v>
      </c>
      <c r="C28719" t="s">
        <v>228943</v>
      </c>
      <c r="E28719" s="1">
        <v>41924</v>
      </c>
      <c r="F28719">
        <v>645000</v>
      </c>
    </row>
    <row r="28720" spans="1:6" x14ac:dyDescent="0.25">
      <c r="A28720" t="s">
        <v>280559</v>
      </c>
      <c r="B28720" t="s">
        <v>280560</v>
      </c>
      <c r="C28720" t="s">
        <v>228873</v>
      </c>
      <c r="E28720" t="s">
        <v>23696</v>
      </c>
      <c r="F28720">
        <v>5000000</v>
      </c>
    </row>
    <row r="28721" spans="1:6" x14ac:dyDescent="0.25">
      <c r="A28721" t="s">
        <v>280561</v>
      </c>
      <c r="B28721" t="s">
        <v>280562</v>
      </c>
      <c r="C28721" t="s">
        <v>228889</v>
      </c>
      <c r="E28721" t="s">
        <v>24442</v>
      </c>
    </row>
    <row r="28722" spans="1:6" x14ac:dyDescent="0.25">
      <c r="A28722" t="s">
        <v>280563</v>
      </c>
      <c r="B28722" t="s">
        <v>280564</v>
      </c>
      <c r="C28722" t="s">
        <v>228880</v>
      </c>
      <c r="E28722" t="s">
        <v>79337</v>
      </c>
      <c r="F28722">
        <v>500000</v>
      </c>
    </row>
    <row r="28723" spans="1:6" x14ac:dyDescent="0.25">
      <c r="A28723" t="s">
        <v>280565</v>
      </c>
      <c r="B28723" t="s">
        <v>280566</v>
      </c>
      <c r="C28723" t="s">
        <v>228880</v>
      </c>
      <c r="E28723" t="s">
        <v>76230</v>
      </c>
      <c r="F28723">
        <v>25000</v>
      </c>
    </row>
    <row r="28724" spans="1:6" x14ac:dyDescent="0.25">
      <c r="A28724" t="s">
        <v>280567</v>
      </c>
      <c r="B28724" t="s">
        <v>280568</v>
      </c>
      <c r="C28724" t="s">
        <v>228880</v>
      </c>
      <c r="E28724" t="s">
        <v>25928</v>
      </c>
      <c r="F28724">
        <v>365109</v>
      </c>
    </row>
    <row r="28725" spans="1:6" x14ac:dyDescent="0.25">
      <c r="A28725" t="s">
        <v>280569</v>
      </c>
      <c r="B28725" t="s">
        <v>280570</v>
      </c>
      <c r="C28725" t="s">
        <v>228873</v>
      </c>
      <c r="E28725" t="s">
        <v>25305</v>
      </c>
      <c r="F28725">
        <v>750000</v>
      </c>
    </row>
    <row r="28726" spans="1:6" x14ac:dyDescent="0.25">
      <c r="A28726" t="s">
        <v>280571</v>
      </c>
      <c r="B28726" t="s">
        <v>280572</v>
      </c>
      <c r="C28726" t="s">
        <v>228873</v>
      </c>
      <c r="D28726" t="s">
        <v>228977</v>
      </c>
      <c r="E28726" s="1">
        <v>41554</v>
      </c>
      <c r="F28726">
        <v>4000000</v>
      </c>
    </row>
    <row r="28727" spans="1:6" x14ac:dyDescent="0.25">
      <c r="A28727" t="s">
        <v>280573</v>
      </c>
      <c r="B28727" t="s">
        <v>280574</v>
      </c>
      <c r="C28727" t="s">
        <v>228919</v>
      </c>
      <c r="E28727" s="1">
        <v>40818</v>
      </c>
      <c r="F28727">
        <v>925000</v>
      </c>
    </row>
    <row r="28728" spans="1:6" x14ac:dyDescent="0.25">
      <c r="A28728" t="s">
        <v>280571</v>
      </c>
      <c r="B28728" t="s">
        <v>280575</v>
      </c>
      <c r="C28728" t="s">
        <v>228927</v>
      </c>
      <c r="E28728" s="1">
        <v>40916</v>
      </c>
      <c r="F28728">
        <v>960000</v>
      </c>
    </row>
    <row r="28729" spans="1:6" x14ac:dyDescent="0.25">
      <c r="A28729" t="s">
        <v>280573</v>
      </c>
      <c r="B28729" t="s">
        <v>280576</v>
      </c>
      <c r="C28729" t="s">
        <v>228919</v>
      </c>
      <c r="E28729" t="s">
        <v>234731</v>
      </c>
      <c r="F28729">
        <v>1500000</v>
      </c>
    </row>
    <row r="28730" spans="1:6" x14ac:dyDescent="0.25">
      <c r="A28730" t="s">
        <v>280571</v>
      </c>
      <c r="B28730" t="s">
        <v>280577</v>
      </c>
      <c r="C28730" t="s">
        <v>228873</v>
      </c>
      <c r="D28730" t="s">
        <v>228877</v>
      </c>
      <c r="E28730" s="1">
        <v>39814</v>
      </c>
    </row>
    <row r="28731" spans="1:6" x14ac:dyDescent="0.25">
      <c r="A28731" t="s">
        <v>280578</v>
      </c>
      <c r="B28731" t="s">
        <v>280579</v>
      </c>
      <c r="C28731" t="s">
        <v>228873</v>
      </c>
      <c r="E28731" t="s">
        <v>43104</v>
      </c>
      <c r="F28731">
        <v>372500</v>
      </c>
    </row>
    <row r="28732" spans="1:6" x14ac:dyDescent="0.25">
      <c r="A28732" t="s">
        <v>280580</v>
      </c>
      <c r="B28732" t="s">
        <v>280581</v>
      </c>
      <c r="C28732" t="s">
        <v>228880</v>
      </c>
      <c r="E28732" s="1">
        <v>39822</v>
      </c>
    </row>
    <row r="28733" spans="1:6" x14ac:dyDescent="0.25">
      <c r="A28733" t="s">
        <v>280582</v>
      </c>
      <c r="B28733" t="s">
        <v>280583</v>
      </c>
      <c r="C28733" t="s">
        <v>228889</v>
      </c>
      <c r="E28733" s="1">
        <v>41979</v>
      </c>
      <c r="F28733">
        <v>270862</v>
      </c>
    </row>
    <row r="28734" spans="1:6" x14ac:dyDescent="0.25">
      <c r="A28734" t="s">
        <v>280584</v>
      </c>
      <c r="B28734" t="s">
        <v>280585</v>
      </c>
      <c r="C28734" t="s">
        <v>228880</v>
      </c>
      <c r="E28734" s="1">
        <v>42256</v>
      </c>
      <c r="F28734">
        <v>500000</v>
      </c>
    </row>
    <row r="28735" spans="1:6" x14ac:dyDescent="0.25">
      <c r="A28735" t="s">
        <v>280586</v>
      </c>
      <c r="B28735" t="s">
        <v>280587</v>
      </c>
      <c r="C28735" t="s">
        <v>228873</v>
      </c>
      <c r="E28735" t="s">
        <v>132821</v>
      </c>
      <c r="F28735">
        <v>8808039</v>
      </c>
    </row>
    <row r="28736" spans="1:6" x14ac:dyDescent="0.25">
      <c r="A28736" t="s">
        <v>280588</v>
      </c>
      <c r="B28736" t="s">
        <v>280589</v>
      </c>
      <c r="C28736" t="s">
        <v>228880</v>
      </c>
      <c r="E28736" s="1">
        <v>41651</v>
      </c>
      <c r="F28736">
        <v>976332</v>
      </c>
    </row>
    <row r="28737" spans="1:6" x14ac:dyDescent="0.25">
      <c r="A28737" t="s">
        <v>280590</v>
      </c>
      <c r="B28737" t="s">
        <v>280591</v>
      </c>
      <c r="C28737" t="s">
        <v>228880</v>
      </c>
      <c r="E28737" s="1">
        <v>41640</v>
      </c>
    </row>
    <row r="28738" spans="1:6" x14ac:dyDescent="0.25">
      <c r="A28738" t="s">
        <v>280592</v>
      </c>
      <c r="B28738" t="s">
        <v>280593</v>
      </c>
      <c r="C28738" t="s">
        <v>228873</v>
      </c>
      <c r="E28738" t="s">
        <v>28322</v>
      </c>
      <c r="F28738">
        <v>861815</v>
      </c>
    </row>
    <row r="28739" spans="1:6" x14ac:dyDescent="0.25">
      <c r="A28739" t="s">
        <v>280594</v>
      </c>
      <c r="B28739" t="s">
        <v>280595</v>
      </c>
      <c r="C28739" t="s">
        <v>228873</v>
      </c>
      <c r="E28739" s="1">
        <v>39969</v>
      </c>
      <c r="F28739">
        <v>100000</v>
      </c>
    </row>
    <row r="28740" spans="1:6" x14ac:dyDescent="0.25">
      <c r="A28740" t="s">
        <v>280596</v>
      </c>
      <c r="B28740" t="s">
        <v>280597</v>
      </c>
      <c r="C28740" t="s">
        <v>228873</v>
      </c>
      <c r="D28740" t="s">
        <v>228877</v>
      </c>
      <c r="E28740" s="1">
        <v>40429</v>
      </c>
      <c r="F28740">
        <v>250000</v>
      </c>
    </row>
    <row r="28741" spans="1:6" x14ac:dyDescent="0.25">
      <c r="A28741" t="s">
        <v>280598</v>
      </c>
      <c r="B28741" t="s">
        <v>280599</v>
      </c>
      <c r="C28741" t="s">
        <v>228873</v>
      </c>
      <c r="E28741" s="1">
        <v>40789</v>
      </c>
      <c r="F28741">
        <v>910000</v>
      </c>
    </row>
    <row r="28742" spans="1:6" x14ac:dyDescent="0.25">
      <c r="A28742" t="s">
        <v>280600</v>
      </c>
      <c r="B28742" t="s">
        <v>280601</v>
      </c>
      <c r="C28742" t="s">
        <v>228943</v>
      </c>
      <c r="E28742" s="1">
        <v>42096</v>
      </c>
      <c r="F28742">
        <v>1600000</v>
      </c>
    </row>
    <row r="28743" spans="1:6" x14ac:dyDescent="0.25">
      <c r="A28743" t="s">
        <v>280598</v>
      </c>
      <c r="B28743" t="s">
        <v>280602</v>
      </c>
      <c r="C28743" t="s">
        <v>228873</v>
      </c>
      <c r="E28743" t="s">
        <v>244106</v>
      </c>
      <c r="F28743">
        <v>510000</v>
      </c>
    </row>
    <row r="28744" spans="1:6" x14ac:dyDescent="0.25">
      <c r="A28744" t="s">
        <v>280603</v>
      </c>
      <c r="B28744" t="s">
        <v>280604</v>
      </c>
      <c r="C28744" t="s">
        <v>228916</v>
      </c>
      <c r="E28744" s="1">
        <v>41888</v>
      </c>
      <c r="F28744">
        <v>110000</v>
      </c>
    </row>
    <row r="28745" spans="1:6" x14ac:dyDescent="0.25">
      <c r="A28745" t="s">
        <v>280605</v>
      </c>
      <c r="B28745" t="s">
        <v>280606</v>
      </c>
      <c r="C28745" t="s">
        <v>228943</v>
      </c>
      <c r="E28745" s="1">
        <v>39083</v>
      </c>
      <c r="F28745">
        <v>250000</v>
      </c>
    </row>
    <row r="28746" spans="1:6" x14ac:dyDescent="0.25">
      <c r="A28746" t="s">
        <v>280607</v>
      </c>
      <c r="B28746" t="s">
        <v>280608</v>
      </c>
      <c r="C28746" t="s">
        <v>228873</v>
      </c>
      <c r="D28746" t="s">
        <v>228877</v>
      </c>
      <c r="E28746" t="s">
        <v>64617</v>
      </c>
      <c r="F28746">
        <v>2000000</v>
      </c>
    </row>
    <row r="28747" spans="1:6" x14ac:dyDescent="0.25">
      <c r="A28747" t="s">
        <v>280605</v>
      </c>
      <c r="B28747" t="s">
        <v>280609</v>
      </c>
      <c r="C28747" t="s">
        <v>228873</v>
      </c>
      <c r="D28747" t="s">
        <v>228874</v>
      </c>
      <c r="E28747" t="s">
        <v>33870</v>
      </c>
      <c r="F28747">
        <v>1512066</v>
      </c>
    </row>
    <row r="28748" spans="1:6" x14ac:dyDescent="0.25">
      <c r="A28748" t="s">
        <v>280610</v>
      </c>
      <c r="B28748" t="s">
        <v>280611</v>
      </c>
      <c r="C28748" t="s">
        <v>228880</v>
      </c>
      <c r="E28748" s="1">
        <v>40186</v>
      </c>
    </row>
    <row r="28749" spans="1:6" x14ac:dyDescent="0.25">
      <c r="A28749" t="s">
        <v>280612</v>
      </c>
      <c r="B28749" t="s">
        <v>280613</v>
      </c>
      <c r="C28749" t="s">
        <v>228873</v>
      </c>
      <c r="D28749" t="s">
        <v>228877</v>
      </c>
      <c r="E28749" t="s">
        <v>149933</v>
      </c>
      <c r="F28749">
        <v>12879150</v>
      </c>
    </row>
    <row r="28750" spans="1:6" x14ac:dyDescent="0.25">
      <c r="A28750" t="s">
        <v>280610</v>
      </c>
      <c r="B28750" t="s">
        <v>280614</v>
      </c>
      <c r="C28750" t="s">
        <v>228943</v>
      </c>
      <c r="E28750" t="s">
        <v>27792</v>
      </c>
      <c r="F28750">
        <v>800000</v>
      </c>
    </row>
    <row r="28751" spans="1:6" x14ac:dyDescent="0.25">
      <c r="A28751" t="s">
        <v>280612</v>
      </c>
      <c r="B28751" t="s">
        <v>280615</v>
      </c>
      <c r="C28751" t="s">
        <v>228873</v>
      </c>
      <c r="D28751" t="s">
        <v>228874</v>
      </c>
      <c r="E28751" t="s">
        <v>44532</v>
      </c>
      <c r="F28751">
        <v>14999997</v>
      </c>
    </row>
    <row r="28752" spans="1:6" x14ac:dyDescent="0.25">
      <c r="A28752" t="s">
        <v>280616</v>
      </c>
      <c r="B28752" t="s">
        <v>280617</v>
      </c>
      <c r="C28752" t="s">
        <v>228873</v>
      </c>
      <c r="D28752" t="s">
        <v>228877</v>
      </c>
      <c r="E28752" t="s">
        <v>240041</v>
      </c>
      <c r="F28752">
        <v>10000000</v>
      </c>
    </row>
    <row r="28753" spans="1:6" x14ac:dyDescent="0.25">
      <c r="A28753" t="s">
        <v>280618</v>
      </c>
      <c r="B28753" t="s">
        <v>280619</v>
      </c>
      <c r="C28753" t="s">
        <v>228880</v>
      </c>
      <c r="E28753" t="s">
        <v>80067</v>
      </c>
    </row>
    <row r="28754" spans="1:6" x14ac:dyDescent="0.25">
      <c r="A28754" t="s">
        <v>280620</v>
      </c>
      <c r="B28754" t="s">
        <v>280621</v>
      </c>
      <c r="C28754" t="s">
        <v>228873</v>
      </c>
      <c r="E28754" t="s">
        <v>236039</v>
      </c>
      <c r="F28754">
        <v>1844100</v>
      </c>
    </row>
    <row r="28755" spans="1:6" x14ac:dyDescent="0.25">
      <c r="A28755" t="s">
        <v>280622</v>
      </c>
      <c r="B28755" t="s">
        <v>280623</v>
      </c>
      <c r="C28755" t="s">
        <v>228880</v>
      </c>
      <c r="E28755" t="s">
        <v>2502</v>
      </c>
      <c r="F28755">
        <v>40000</v>
      </c>
    </row>
    <row r="28756" spans="1:6" x14ac:dyDescent="0.25">
      <c r="A28756" t="s">
        <v>280624</v>
      </c>
      <c r="B28756" t="s">
        <v>280625</v>
      </c>
      <c r="C28756" t="s">
        <v>228880</v>
      </c>
      <c r="E28756" s="1">
        <v>41642</v>
      </c>
    </row>
    <row r="28757" spans="1:6" x14ac:dyDescent="0.25">
      <c r="A28757" t="s">
        <v>280626</v>
      </c>
      <c r="B28757" t="s">
        <v>280627</v>
      </c>
      <c r="C28757" t="s">
        <v>228873</v>
      </c>
      <c r="D28757" t="s">
        <v>228877</v>
      </c>
      <c r="E28757" t="s">
        <v>46968</v>
      </c>
      <c r="F28757">
        <v>7000000</v>
      </c>
    </row>
    <row r="28758" spans="1:6" x14ac:dyDescent="0.25">
      <c r="A28758" t="s">
        <v>280628</v>
      </c>
      <c r="B28758" t="s">
        <v>280629</v>
      </c>
      <c r="C28758" t="s">
        <v>228880</v>
      </c>
      <c r="E28758" s="1">
        <v>41193</v>
      </c>
      <c r="F28758">
        <v>250000</v>
      </c>
    </row>
    <row r="28759" spans="1:6" x14ac:dyDescent="0.25">
      <c r="A28759" t="s">
        <v>280630</v>
      </c>
      <c r="B28759" t="s">
        <v>280631</v>
      </c>
      <c r="C28759" t="s">
        <v>228873</v>
      </c>
      <c r="E28759" t="s">
        <v>199281</v>
      </c>
    </row>
    <row r="28760" spans="1:6" x14ac:dyDescent="0.25">
      <c r="A28760" t="s">
        <v>280632</v>
      </c>
      <c r="B28760" t="s">
        <v>280633</v>
      </c>
      <c r="C28760" t="s">
        <v>228880</v>
      </c>
      <c r="E28760" t="s">
        <v>105518</v>
      </c>
      <c r="F28760">
        <v>109999</v>
      </c>
    </row>
    <row r="28761" spans="1:6" x14ac:dyDescent="0.25">
      <c r="A28761" t="s">
        <v>280634</v>
      </c>
      <c r="B28761" t="s">
        <v>280635</v>
      </c>
      <c r="C28761" t="s">
        <v>228873</v>
      </c>
      <c r="E28761" s="1">
        <v>40915</v>
      </c>
      <c r="F28761">
        <v>2338000</v>
      </c>
    </row>
    <row r="28762" spans="1:6" x14ac:dyDescent="0.25">
      <c r="A28762" t="s">
        <v>280636</v>
      </c>
      <c r="B28762" t="s">
        <v>280637</v>
      </c>
      <c r="C28762" t="s">
        <v>228873</v>
      </c>
      <c r="D28762" t="s">
        <v>228877</v>
      </c>
      <c r="E28762" t="s">
        <v>92230</v>
      </c>
    </row>
    <row r="28763" spans="1:6" x14ac:dyDescent="0.25">
      <c r="A28763" t="s">
        <v>280634</v>
      </c>
      <c r="B28763" t="s">
        <v>280638</v>
      </c>
      <c r="C28763" t="s">
        <v>228873</v>
      </c>
      <c r="D28763" t="s">
        <v>228874</v>
      </c>
      <c r="E28763" s="1">
        <v>40423</v>
      </c>
      <c r="F28763">
        <v>8000000</v>
      </c>
    </row>
    <row r="28764" spans="1:6" x14ac:dyDescent="0.25">
      <c r="A28764" t="s">
        <v>280639</v>
      </c>
      <c r="B28764" t="s">
        <v>280640</v>
      </c>
      <c r="C28764" t="s">
        <v>228880</v>
      </c>
      <c r="E28764" s="1">
        <v>41646</v>
      </c>
      <c r="F28764">
        <v>100000</v>
      </c>
    </row>
    <row r="28765" spans="1:6" x14ac:dyDescent="0.25">
      <c r="A28765" t="s">
        <v>280641</v>
      </c>
      <c r="B28765" t="s">
        <v>280642</v>
      </c>
      <c r="C28765" t="s">
        <v>228889</v>
      </c>
      <c r="E28765" s="1">
        <v>41642</v>
      </c>
      <c r="F28765">
        <v>1629549</v>
      </c>
    </row>
    <row r="28766" spans="1:6" x14ac:dyDescent="0.25">
      <c r="A28766" t="s">
        <v>280643</v>
      </c>
      <c r="B28766" t="s">
        <v>280644</v>
      </c>
      <c r="C28766" t="s">
        <v>228943</v>
      </c>
      <c r="E28766" s="1">
        <v>40183</v>
      </c>
      <c r="F28766">
        <v>250000</v>
      </c>
    </row>
    <row r="28767" spans="1:6" x14ac:dyDescent="0.25">
      <c r="A28767" t="s">
        <v>280645</v>
      </c>
      <c r="B28767" t="s">
        <v>280646</v>
      </c>
      <c r="C28767" t="s">
        <v>228889</v>
      </c>
      <c r="E28767" t="s">
        <v>36089</v>
      </c>
    </row>
    <row r="28768" spans="1:6" x14ac:dyDescent="0.25">
      <c r="A28768" t="s">
        <v>280647</v>
      </c>
      <c r="B28768" t="s">
        <v>280648</v>
      </c>
      <c r="C28768" t="s">
        <v>228873</v>
      </c>
      <c r="D28768" t="s">
        <v>228877</v>
      </c>
      <c r="E28768" t="s">
        <v>13203</v>
      </c>
      <c r="F28768">
        <v>10000000</v>
      </c>
    </row>
    <row r="28769" spans="1:6" x14ac:dyDescent="0.25">
      <c r="A28769" t="s">
        <v>280649</v>
      </c>
      <c r="B28769" t="s">
        <v>280650</v>
      </c>
      <c r="C28769" t="s">
        <v>228873</v>
      </c>
      <c r="D28769" t="s">
        <v>228877</v>
      </c>
      <c r="E28769" s="1">
        <v>42256</v>
      </c>
      <c r="F28769">
        <v>8012000</v>
      </c>
    </row>
    <row r="28770" spans="1:6" x14ac:dyDescent="0.25">
      <c r="A28770" t="s">
        <v>280651</v>
      </c>
      <c r="B28770" t="s">
        <v>280652</v>
      </c>
      <c r="C28770" t="s">
        <v>228927</v>
      </c>
      <c r="E28770" t="s">
        <v>938</v>
      </c>
      <c r="F28770">
        <v>51000000</v>
      </c>
    </row>
    <row r="28771" spans="1:6" x14ac:dyDescent="0.25">
      <c r="A28771" t="s">
        <v>280653</v>
      </c>
      <c r="B28771" t="s">
        <v>280654</v>
      </c>
      <c r="C28771" t="s">
        <v>228880</v>
      </c>
      <c r="E28771" s="1">
        <v>41277</v>
      </c>
      <c r="F28771">
        <v>25000</v>
      </c>
    </row>
    <row r="28772" spans="1:6" x14ac:dyDescent="0.25">
      <c r="A28772" t="s">
        <v>280655</v>
      </c>
      <c r="B28772" t="s">
        <v>280656</v>
      </c>
      <c r="C28772" t="s">
        <v>228880</v>
      </c>
      <c r="E28772" s="1">
        <v>39091</v>
      </c>
      <c r="F28772">
        <v>300000</v>
      </c>
    </row>
    <row r="28773" spans="1:6" x14ac:dyDescent="0.25">
      <c r="A28773" t="s">
        <v>280657</v>
      </c>
      <c r="B28773" t="s">
        <v>280658</v>
      </c>
      <c r="C28773" t="s">
        <v>228880</v>
      </c>
      <c r="E28773" s="1">
        <v>41649</v>
      </c>
      <c r="F28773">
        <v>830000</v>
      </c>
    </row>
    <row r="28774" spans="1:6" x14ac:dyDescent="0.25">
      <c r="A28774" t="s">
        <v>280659</v>
      </c>
      <c r="B28774" t="s">
        <v>280660</v>
      </c>
      <c r="C28774" t="s">
        <v>228943</v>
      </c>
      <c r="E28774" s="1">
        <v>38718</v>
      </c>
      <c r="F28774">
        <v>500000</v>
      </c>
    </row>
    <row r="28775" spans="1:6" x14ac:dyDescent="0.25">
      <c r="A28775" t="s">
        <v>280661</v>
      </c>
      <c r="B28775" t="s">
        <v>280662</v>
      </c>
      <c r="C28775" t="s">
        <v>228909</v>
      </c>
      <c r="E28775" t="s">
        <v>22307</v>
      </c>
      <c r="F28775">
        <v>5000</v>
      </c>
    </row>
    <row r="28776" spans="1:6" x14ac:dyDescent="0.25">
      <c r="A28776" t="s">
        <v>280663</v>
      </c>
      <c r="B28776" t="s">
        <v>280664</v>
      </c>
      <c r="C28776" t="s">
        <v>228880</v>
      </c>
      <c r="E28776" t="s">
        <v>21297</v>
      </c>
      <c r="F28776">
        <v>10000</v>
      </c>
    </row>
    <row r="28777" spans="1:6" x14ac:dyDescent="0.25">
      <c r="A28777" t="s">
        <v>280665</v>
      </c>
      <c r="B28777" t="s">
        <v>280666</v>
      </c>
      <c r="C28777" t="s">
        <v>228873</v>
      </c>
      <c r="D28777" t="s">
        <v>228877</v>
      </c>
      <c r="E28777" s="1">
        <v>38724</v>
      </c>
      <c r="F28777">
        <v>2000000</v>
      </c>
    </row>
    <row r="28778" spans="1:6" x14ac:dyDescent="0.25">
      <c r="A28778" t="s">
        <v>280667</v>
      </c>
      <c r="B28778" t="s">
        <v>280668</v>
      </c>
      <c r="C28778" t="s">
        <v>228873</v>
      </c>
      <c r="D28778" t="s">
        <v>228874</v>
      </c>
      <c r="E28778" s="1">
        <v>40179</v>
      </c>
      <c r="F28778">
        <v>7000000</v>
      </c>
    </row>
    <row r="28779" spans="1:6" x14ac:dyDescent="0.25">
      <c r="A28779" t="s">
        <v>280665</v>
      </c>
      <c r="B28779" t="s">
        <v>280669</v>
      </c>
      <c r="C28779" t="s">
        <v>228873</v>
      </c>
      <c r="D28779" t="s">
        <v>228977</v>
      </c>
      <c r="E28779" s="1">
        <v>40552</v>
      </c>
      <c r="F28779">
        <v>50000000</v>
      </c>
    </row>
    <row r="28780" spans="1:6" x14ac:dyDescent="0.25">
      <c r="A28780" t="s">
        <v>280670</v>
      </c>
      <c r="B28780" t="s">
        <v>280671</v>
      </c>
      <c r="C28780" t="s">
        <v>228943</v>
      </c>
      <c r="E28780" t="s">
        <v>186071</v>
      </c>
      <c r="F28780">
        <v>116995</v>
      </c>
    </row>
    <row r="28781" spans="1:6" x14ac:dyDescent="0.25">
      <c r="A28781" t="s">
        <v>280672</v>
      </c>
      <c r="B28781" t="s">
        <v>280673</v>
      </c>
      <c r="C28781" t="s">
        <v>228927</v>
      </c>
      <c r="E28781" s="1">
        <v>41337</v>
      </c>
      <c r="F28781">
        <v>7500</v>
      </c>
    </row>
    <row r="28782" spans="1:6" x14ac:dyDescent="0.25">
      <c r="A28782" t="s">
        <v>280674</v>
      </c>
      <c r="B28782" t="s">
        <v>280675</v>
      </c>
      <c r="C28782" t="s">
        <v>228873</v>
      </c>
      <c r="D28782" t="s">
        <v>228877</v>
      </c>
      <c r="E28782" s="1">
        <v>42280</v>
      </c>
      <c r="F28782">
        <v>3200000</v>
      </c>
    </row>
    <row r="28783" spans="1:6" x14ac:dyDescent="0.25">
      <c r="A28783" t="s">
        <v>280676</v>
      </c>
      <c r="B28783" t="s">
        <v>280677</v>
      </c>
      <c r="C28783" t="s">
        <v>228880</v>
      </c>
      <c r="E28783" t="s">
        <v>9229</v>
      </c>
      <c r="F28783">
        <v>40000</v>
      </c>
    </row>
    <row r="28784" spans="1:6" x14ac:dyDescent="0.25">
      <c r="A28784" t="s">
        <v>280678</v>
      </c>
      <c r="B28784" t="s">
        <v>280679</v>
      </c>
      <c r="C28784" t="s">
        <v>228880</v>
      </c>
      <c r="E28784" s="1">
        <v>39454</v>
      </c>
      <c r="F28784">
        <v>25000</v>
      </c>
    </row>
    <row r="28785" spans="1:6" x14ac:dyDescent="0.25">
      <c r="A28785" t="s">
        <v>280680</v>
      </c>
      <c r="B28785" t="s">
        <v>280681</v>
      </c>
      <c r="C28785" t="s">
        <v>228873</v>
      </c>
      <c r="E28785" s="1">
        <v>39333</v>
      </c>
      <c r="F28785">
        <v>20000000</v>
      </c>
    </row>
    <row r="28786" spans="1:6" x14ac:dyDescent="0.25">
      <c r="A28786" t="s">
        <v>280682</v>
      </c>
      <c r="B28786" t="s">
        <v>280683</v>
      </c>
      <c r="C28786" t="s">
        <v>228873</v>
      </c>
      <c r="D28786" t="s">
        <v>228874</v>
      </c>
      <c r="E28786" s="1">
        <v>38667</v>
      </c>
      <c r="F28786">
        <v>10000000</v>
      </c>
    </row>
    <row r="28787" spans="1:6" x14ac:dyDescent="0.25">
      <c r="A28787" t="s">
        <v>280680</v>
      </c>
      <c r="B28787" t="s">
        <v>280684</v>
      </c>
      <c r="C28787" t="s">
        <v>228873</v>
      </c>
      <c r="D28787" t="s">
        <v>228977</v>
      </c>
      <c r="E28787" t="s">
        <v>244570</v>
      </c>
      <c r="F28787">
        <v>26000000</v>
      </c>
    </row>
    <row r="28788" spans="1:6" x14ac:dyDescent="0.25">
      <c r="A28788" t="s">
        <v>280682</v>
      </c>
      <c r="B28788" t="s">
        <v>280685</v>
      </c>
      <c r="C28788" t="s">
        <v>228873</v>
      </c>
      <c r="E28788" t="s">
        <v>28031</v>
      </c>
      <c r="F28788">
        <v>3000000</v>
      </c>
    </row>
    <row r="28789" spans="1:6" x14ac:dyDescent="0.25">
      <c r="A28789" t="s">
        <v>280686</v>
      </c>
      <c r="B28789" t="s">
        <v>280687</v>
      </c>
      <c r="C28789" t="s">
        <v>228880</v>
      </c>
      <c r="E28789" s="1">
        <v>41647</v>
      </c>
      <c r="F28789">
        <v>707138</v>
      </c>
    </row>
    <row r="28790" spans="1:6" x14ac:dyDescent="0.25">
      <c r="A28790" t="s">
        <v>280688</v>
      </c>
      <c r="B28790" t="s">
        <v>280689</v>
      </c>
      <c r="C28790" t="s">
        <v>228927</v>
      </c>
      <c r="E28790" s="1">
        <v>39814</v>
      </c>
      <c r="F28790">
        <v>100000</v>
      </c>
    </row>
    <row r="28791" spans="1:6" x14ac:dyDescent="0.25">
      <c r="A28791" t="s">
        <v>280690</v>
      </c>
      <c r="B28791" t="s">
        <v>280691</v>
      </c>
      <c r="C28791" t="s">
        <v>228880</v>
      </c>
      <c r="E28791" t="s">
        <v>140059</v>
      </c>
      <c r="F28791">
        <v>250000</v>
      </c>
    </row>
    <row r="28792" spans="1:6" x14ac:dyDescent="0.25">
      <c r="A28792" t="s">
        <v>280692</v>
      </c>
      <c r="B28792" t="s">
        <v>280693</v>
      </c>
      <c r="C28792" t="s">
        <v>228873</v>
      </c>
      <c r="D28792" t="s">
        <v>228877</v>
      </c>
      <c r="E28792" t="s">
        <v>167972</v>
      </c>
      <c r="F28792">
        <v>11310000</v>
      </c>
    </row>
    <row r="28793" spans="1:6" x14ac:dyDescent="0.25">
      <c r="A28793" t="s">
        <v>280694</v>
      </c>
      <c r="B28793" t="s">
        <v>280695</v>
      </c>
      <c r="C28793" t="s">
        <v>228880</v>
      </c>
      <c r="E28793" s="1">
        <v>40544</v>
      </c>
    </row>
    <row r="28794" spans="1:6" x14ac:dyDescent="0.25">
      <c r="A28794" t="s">
        <v>280696</v>
      </c>
      <c r="B28794" t="s">
        <v>280697</v>
      </c>
      <c r="C28794" t="s">
        <v>228889</v>
      </c>
      <c r="E28794" t="s">
        <v>12307</v>
      </c>
    </row>
    <row r="28795" spans="1:6" x14ac:dyDescent="0.25">
      <c r="A28795" t="s">
        <v>280698</v>
      </c>
      <c r="B28795" t="s">
        <v>280699</v>
      </c>
      <c r="C28795" t="s">
        <v>228873</v>
      </c>
      <c r="E28795" s="1">
        <v>41704</v>
      </c>
      <c r="F28795">
        <v>3233004</v>
      </c>
    </row>
    <row r="28796" spans="1:6" x14ac:dyDescent="0.25">
      <c r="A28796" t="s">
        <v>280700</v>
      </c>
      <c r="B28796" t="s">
        <v>280701</v>
      </c>
      <c r="C28796" t="s">
        <v>228880</v>
      </c>
      <c r="E28796" t="s">
        <v>42468</v>
      </c>
      <c r="F28796">
        <v>0</v>
      </c>
    </row>
    <row r="28797" spans="1:6" x14ac:dyDescent="0.25">
      <c r="A28797" t="s">
        <v>280702</v>
      </c>
      <c r="B28797" t="s">
        <v>280703</v>
      </c>
      <c r="C28797" t="s">
        <v>228873</v>
      </c>
      <c r="D28797" t="s">
        <v>228874</v>
      </c>
      <c r="E28797" s="1">
        <v>41254</v>
      </c>
      <c r="F28797">
        <v>3971000</v>
      </c>
    </row>
    <row r="28798" spans="1:6" x14ac:dyDescent="0.25">
      <c r="A28798" t="s">
        <v>280700</v>
      </c>
      <c r="B28798" t="s">
        <v>280704</v>
      </c>
      <c r="C28798" t="s">
        <v>228873</v>
      </c>
      <c r="D28798" t="s">
        <v>228877</v>
      </c>
      <c r="E28798" t="s">
        <v>64223</v>
      </c>
      <c r="F28798">
        <v>2028000</v>
      </c>
    </row>
    <row r="28799" spans="1:6" x14ac:dyDescent="0.25">
      <c r="A28799" t="s">
        <v>280702</v>
      </c>
      <c r="B28799" t="s">
        <v>280705</v>
      </c>
      <c r="C28799" t="s">
        <v>228880</v>
      </c>
      <c r="E28799" t="s">
        <v>209004</v>
      </c>
      <c r="F28799">
        <v>1000000</v>
      </c>
    </row>
    <row r="28800" spans="1:6" x14ac:dyDescent="0.25">
      <c r="A28800" t="s">
        <v>280700</v>
      </c>
      <c r="B28800" t="s">
        <v>280706</v>
      </c>
      <c r="C28800" t="s">
        <v>228873</v>
      </c>
      <c r="D28800" t="s">
        <v>228977</v>
      </c>
      <c r="E28800" t="s">
        <v>18095</v>
      </c>
      <c r="F28800">
        <v>11500000</v>
      </c>
    </row>
    <row r="28801" spans="1:6" x14ac:dyDescent="0.25">
      <c r="A28801" t="s">
        <v>280702</v>
      </c>
      <c r="B28801" t="s">
        <v>280707</v>
      </c>
      <c r="C28801" t="s">
        <v>228873</v>
      </c>
      <c r="D28801" t="s">
        <v>229145</v>
      </c>
      <c r="E28801" t="s">
        <v>29140</v>
      </c>
      <c r="F28801">
        <v>15000000</v>
      </c>
    </row>
    <row r="28802" spans="1:6" x14ac:dyDescent="0.25">
      <c r="A28802" t="s">
        <v>280700</v>
      </c>
      <c r="B28802" t="s">
        <v>280708</v>
      </c>
      <c r="C28802" t="s">
        <v>228873</v>
      </c>
      <c r="D28802" t="s">
        <v>229206</v>
      </c>
      <c r="E28802" s="1">
        <v>42346</v>
      </c>
      <c r="F28802">
        <v>45000000</v>
      </c>
    </row>
    <row r="28803" spans="1:6" x14ac:dyDescent="0.25">
      <c r="A28803" t="s">
        <v>280709</v>
      </c>
      <c r="B28803" t="s">
        <v>280710</v>
      </c>
      <c r="C28803" t="s">
        <v>228880</v>
      </c>
      <c r="E28803" t="s">
        <v>26007</v>
      </c>
      <c r="F28803">
        <v>40000</v>
      </c>
    </row>
    <row r="28804" spans="1:6" x14ac:dyDescent="0.25">
      <c r="A28804" t="s">
        <v>280711</v>
      </c>
      <c r="B28804" t="s">
        <v>280712</v>
      </c>
      <c r="C28804" t="s">
        <v>228880</v>
      </c>
      <c r="E28804" t="s">
        <v>5380</v>
      </c>
    </row>
    <row r="28805" spans="1:6" x14ac:dyDescent="0.25">
      <c r="A28805" t="s">
        <v>280713</v>
      </c>
      <c r="B28805" t="s">
        <v>280714</v>
      </c>
      <c r="C28805" t="s">
        <v>228873</v>
      </c>
      <c r="E28805" t="s">
        <v>134129</v>
      </c>
      <c r="F28805">
        <v>4000000</v>
      </c>
    </row>
    <row r="28806" spans="1:6" x14ac:dyDescent="0.25">
      <c r="A28806" t="s">
        <v>280715</v>
      </c>
      <c r="B28806" t="s">
        <v>280716</v>
      </c>
      <c r="C28806" t="s">
        <v>228873</v>
      </c>
      <c r="D28806" t="s">
        <v>228874</v>
      </c>
      <c r="E28806" s="1">
        <v>38726</v>
      </c>
      <c r="F28806">
        <v>2700000</v>
      </c>
    </row>
    <row r="28807" spans="1:6" x14ac:dyDescent="0.25">
      <c r="A28807" t="s">
        <v>280713</v>
      </c>
      <c r="B28807" t="s">
        <v>280717</v>
      </c>
      <c r="C28807" t="s">
        <v>228873</v>
      </c>
      <c r="E28807" t="s">
        <v>171975</v>
      </c>
      <c r="F28807">
        <v>500000</v>
      </c>
    </row>
    <row r="28808" spans="1:6" x14ac:dyDescent="0.25">
      <c r="A28808" t="s">
        <v>280718</v>
      </c>
      <c r="B28808" t="s">
        <v>280719</v>
      </c>
      <c r="C28808" t="s">
        <v>228880</v>
      </c>
      <c r="E28808" t="s">
        <v>58127</v>
      </c>
      <c r="F28808">
        <v>1600000</v>
      </c>
    </row>
    <row r="28809" spans="1:6" x14ac:dyDescent="0.25">
      <c r="A28809" t="s">
        <v>280720</v>
      </c>
      <c r="B28809" t="s">
        <v>280721</v>
      </c>
      <c r="C28809" t="s">
        <v>228880</v>
      </c>
      <c r="E28809" s="1">
        <v>41160</v>
      </c>
      <c r="F28809">
        <v>40000</v>
      </c>
    </row>
    <row r="28810" spans="1:6" x14ac:dyDescent="0.25">
      <c r="A28810" t="s">
        <v>280722</v>
      </c>
      <c r="B28810" t="s">
        <v>280723</v>
      </c>
      <c r="C28810" t="s">
        <v>228873</v>
      </c>
      <c r="D28810" t="s">
        <v>228877</v>
      </c>
      <c r="E28810" s="1">
        <v>41036</v>
      </c>
    </row>
    <row r="28811" spans="1:6" x14ac:dyDescent="0.25">
      <c r="A28811" t="s">
        <v>280724</v>
      </c>
      <c r="B28811" t="s">
        <v>280725</v>
      </c>
      <c r="C28811" t="s">
        <v>228873</v>
      </c>
      <c r="D28811" t="s">
        <v>228877</v>
      </c>
      <c r="E28811" s="1">
        <v>39452</v>
      </c>
      <c r="F28811">
        <v>2500000</v>
      </c>
    </row>
    <row r="28812" spans="1:6" x14ac:dyDescent="0.25">
      <c r="A28812" t="s">
        <v>280726</v>
      </c>
      <c r="B28812" t="s">
        <v>280727</v>
      </c>
      <c r="C28812" t="s">
        <v>228873</v>
      </c>
      <c r="D28812" t="s">
        <v>228874</v>
      </c>
      <c r="E28812" s="1">
        <v>40029</v>
      </c>
      <c r="F28812">
        <v>5000000</v>
      </c>
    </row>
    <row r="28813" spans="1:6" x14ac:dyDescent="0.25">
      <c r="A28813" t="s">
        <v>280728</v>
      </c>
      <c r="B28813" t="s">
        <v>280729</v>
      </c>
      <c r="C28813" t="s">
        <v>228880</v>
      </c>
      <c r="E28813" s="1">
        <v>41275</v>
      </c>
    </row>
    <row r="28814" spans="1:6" x14ac:dyDescent="0.25">
      <c r="A28814" t="s">
        <v>280730</v>
      </c>
      <c r="B28814" t="s">
        <v>280731</v>
      </c>
      <c r="C28814" t="s">
        <v>228873</v>
      </c>
      <c r="D28814" t="s">
        <v>228874</v>
      </c>
      <c r="E28814" s="1">
        <v>40393</v>
      </c>
      <c r="F28814">
        <v>10000000</v>
      </c>
    </row>
    <row r="28815" spans="1:6" x14ac:dyDescent="0.25">
      <c r="A28815" t="s">
        <v>280732</v>
      </c>
      <c r="B28815" t="s">
        <v>280733</v>
      </c>
      <c r="C28815" t="s">
        <v>228927</v>
      </c>
      <c r="E28815" t="s">
        <v>25827</v>
      </c>
      <c r="F28815">
        <v>3000000</v>
      </c>
    </row>
    <row r="28816" spans="1:6" x14ac:dyDescent="0.25">
      <c r="A28816" t="s">
        <v>280730</v>
      </c>
      <c r="B28816" t="s">
        <v>280734</v>
      </c>
      <c r="C28816" t="s">
        <v>228873</v>
      </c>
      <c r="D28816" t="s">
        <v>228877</v>
      </c>
      <c r="E28816" t="s">
        <v>89349</v>
      </c>
      <c r="F28816">
        <v>3500000</v>
      </c>
    </row>
    <row r="28817" spans="1:6" x14ac:dyDescent="0.25">
      <c r="A28817" t="s">
        <v>280732</v>
      </c>
      <c r="B28817" t="s">
        <v>280735</v>
      </c>
      <c r="C28817" t="s">
        <v>228873</v>
      </c>
      <c r="E28817" t="s">
        <v>23696</v>
      </c>
      <c r="F28817">
        <v>33000000</v>
      </c>
    </row>
    <row r="28818" spans="1:6" x14ac:dyDescent="0.25">
      <c r="A28818" t="s">
        <v>280736</v>
      </c>
      <c r="B28818" t="s">
        <v>280737</v>
      </c>
      <c r="C28818" t="s">
        <v>228873</v>
      </c>
      <c r="D28818" t="s">
        <v>228874</v>
      </c>
      <c r="E28818" s="1">
        <v>37813</v>
      </c>
      <c r="F28818">
        <v>9000000</v>
      </c>
    </row>
    <row r="28819" spans="1:6" x14ac:dyDescent="0.25">
      <c r="A28819" t="s">
        <v>280738</v>
      </c>
      <c r="B28819" t="s">
        <v>280739</v>
      </c>
      <c r="C28819" t="s">
        <v>228916</v>
      </c>
      <c r="E28819" s="1">
        <v>41648</v>
      </c>
    </row>
    <row r="28820" spans="1:6" x14ac:dyDescent="0.25">
      <c r="A28820" t="s">
        <v>280740</v>
      </c>
      <c r="B28820" t="s">
        <v>280741</v>
      </c>
      <c r="C28820" t="s">
        <v>228943</v>
      </c>
      <c r="E28820" s="1">
        <v>40395</v>
      </c>
    </row>
    <row r="28821" spans="1:6" x14ac:dyDescent="0.25">
      <c r="A28821" t="s">
        <v>280742</v>
      </c>
      <c r="B28821" t="s">
        <v>280743</v>
      </c>
      <c r="C28821" t="s">
        <v>228916</v>
      </c>
      <c r="E28821" t="s">
        <v>392</v>
      </c>
      <c r="F28821">
        <v>15000</v>
      </c>
    </row>
    <row r="28822" spans="1:6" x14ac:dyDescent="0.25">
      <c r="A28822" t="s">
        <v>280744</v>
      </c>
      <c r="B28822" t="s">
        <v>280745</v>
      </c>
      <c r="C28822" t="s">
        <v>228873</v>
      </c>
      <c r="D28822" t="s">
        <v>228877</v>
      </c>
      <c r="E28822" s="1">
        <v>40920</v>
      </c>
      <c r="F28822">
        <v>4000000</v>
      </c>
    </row>
    <row r="28823" spans="1:6" x14ac:dyDescent="0.25">
      <c r="A28823" t="s">
        <v>280746</v>
      </c>
      <c r="B28823" t="s">
        <v>280747</v>
      </c>
      <c r="C28823" t="s">
        <v>228873</v>
      </c>
      <c r="E28823" t="s">
        <v>4634</v>
      </c>
      <c r="F28823">
        <v>25000000</v>
      </c>
    </row>
    <row r="28824" spans="1:6" x14ac:dyDescent="0.25">
      <c r="A28824" t="s">
        <v>280748</v>
      </c>
      <c r="B28824" t="s">
        <v>280749</v>
      </c>
      <c r="C28824" t="s">
        <v>228880</v>
      </c>
      <c r="E28824" s="1">
        <v>41650</v>
      </c>
      <c r="F28824">
        <v>100000</v>
      </c>
    </row>
    <row r="28825" spans="1:6" x14ac:dyDescent="0.25">
      <c r="A28825" t="s">
        <v>280750</v>
      </c>
      <c r="B28825" t="s">
        <v>280751</v>
      </c>
      <c r="C28825" t="s">
        <v>228880</v>
      </c>
      <c r="E28825" s="1">
        <v>40551</v>
      </c>
      <c r="F28825">
        <v>5000000</v>
      </c>
    </row>
    <row r="28826" spans="1:6" x14ac:dyDescent="0.25">
      <c r="A28826" t="s">
        <v>280752</v>
      </c>
      <c r="B28826" t="s">
        <v>280753</v>
      </c>
      <c r="C28826" t="s">
        <v>228873</v>
      </c>
      <c r="D28826" t="s">
        <v>228977</v>
      </c>
      <c r="E28826" t="s">
        <v>103958</v>
      </c>
      <c r="F28826">
        <v>10000000</v>
      </c>
    </row>
    <row r="28827" spans="1:6" x14ac:dyDescent="0.25">
      <c r="A28827" t="s">
        <v>280754</v>
      </c>
      <c r="B28827" t="s">
        <v>280755</v>
      </c>
      <c r="C28827" t="s">
        <v>228943</v>
      </c>
      <c r="E28827" s="1">
        <v>40549</v>
      </c>
      <c r="F28827">
        <v>1542416</v>
      </c>
    </row>
    <row r="28828" spans="1:6" x14ac:dyDescent="0.25">
      <c r="A28828" t="s">
        <v>280752</v>
      </c>
      <c r="B28828" t="s">
        <v>280756</v>
      </c>
      <c r="C28828" t="s">
        <v>228873</v>
      </c>
      <c r="D28828" t="s">
        <v>228977</v>
      </c>
      <c r="E28828" t="s">
        <v>49037</v>
      </c>
      <c r="F28828">
        <v>25000000</v>
      </c>
    </row>
    <row r="28829" spans="1:6" x14ac:dyDescent="0.25">
      <c r="A28829" t="s">
        <v>280754</v>
      </c>
      <c r="B28829" t="s">
        <v>280757</v>
      </c>
      <c r="C28829" t="s">
        <v>228873</v>
      </c>
      <c r="D28829" t="s">
        <v>228877</v>
      </c>
      <c r="E28829" s="1">
        <v>40911</v>
      </c>
      <c r="F28829">
        <v>8000000</v>
      </c>
    </row>
    <row r="28830" spans="1:6" x14ac:dyDescent="0.25">
      <c r="A28830" t="s">
        <v>280758</v>
      </c>
      <c r="B28830" t="s">
        <v>280759</v>
      </c>
      <c r="C28830" t="s">
        <v>228943</v>
      </c>
      <c r="E28830" s="1">
        <v>40915</v>
      </c>
      <c r="F28830">
        <v>4000000</v>
      </c>
    </row>
    <row r="28831" spans="1:6" x14ac:dyDescent="0.25">
      <c r="A28831" t="s">
        <v>280760</v>
      </c>
      <c r="B28831" t="s">
        <v>280761</v>
      </c>
      <c r="C28831" t="s">
        <v>228880</v>
      </c>
      <c r="E28831" t="s">
        <v>22307</v>
      </c>
      <c r="F28831">
        <v>1000000</v>
      </c>
    </row>
    <row r="28832" spans="1:6" x14ac:dyDescent="0.25">
      <c r="A28832" t="s">
        <v>280762</v>
      </c>
      <c r="B28832" t="s">
        <v>280763</v>
      </c>
      <c r="C28832" t="s">
        <v>228873</v>
      </c>
      <c r="E28832" s="1">
        <v>41462</v>
      </c>
    </row>
    <row r="28833" spans="1:6" x14ac:dyDescent="0.25">
      <c r="A28833" t="s">
        <v>280764</v>
      </c>
      <c r="B28833" t="s">
        <v>280765</v>
      </c>
      <c r="C28833" t="s">
        <v>228909</v>
      </c>
      <c r="E28833" s="1">
        <v>41493</v>
      </c>
    </row>
    <row r="28834" spans="1:6" x14ac:dyDescent="0.25">
      <c r="A28834" t="s">
        <v>280766</v>
      </c>
      <c r="B28834" t="s">
        <v>280767</v>
      </c>
      <c r="C28834" t="s">
        <v>228873</v>
      </c>
      <c r="D28834" t="s">
        <v>228877</v>
      </c>
      <c r="E28834" s="1">
        <v>37813</v>
      </c>
      <c r="F28834">
        <v>13000000</v>
      </c>
    </row>
    <row r="28835" spans="1:6" x14ac:dyDescent="0.25">
      <c r="A28835" t="s">
        <v>280768</v>
      </c>
      <c r="B28835" t="s">
        <v>280769</v>
      </c>
      <c r="C28835" t="s">
        <v>228873</v>
      </c>
      <c r="D28835" t="s">
        <v>228874</v>
      </c>
      <c r="E28835" s="1">
        <v>41710</v>
      </c>
      <c r="F28835">
        <v>6449265</v>
      </c>
    </row>
    <row r="28836" spans="1:6" x14ac:dyDescent="0.25">
      <c r="A28836" t="s">
        <v>280770</v>
      </c>
      <c r="B28836" t="s">
        <v>280771</v>
      </c>
      <c r="C28836" t="s">
        <v>228873</v>
      </c>
      <c r="D28836" t="s">
        <v>228877</v>
      </c>
      <c r="E28836" s="1">
        <v>41281</v>
      </c>
      <c r="F28836">
        <v>4503100</v>
      </c>
    </row>
    <row r="28837" spans="1:6" x14ac:dyDescent="0.25">
      <c r="A28837" t="s">
        <v>280768</v>
      </c>
      <c r="B28837" t="s">
        <v>280772</v>
      </c>
      <c r="C28837" t="s">
        <v>228873</v>
      </c>
      <c r="D28837" t="s">
        <v>228977</v>
      </c>
      <c r="E28837" t="s">
        <v>25253</v>
      </c>
      <c r="F28837">
        <v>11186808</v>
      </c>
    </row>
    <row r="28838" spans="1:6" x14ac:dyDescent="0.25">
      <c r="A28838" t="s">
        <v>280773</v>
      </c>
      <c r="B28838" t="s">
        <v>280774</v>
      </c>
      <c r="C28838" t="s">
        <v>228919</v>
      </c>
      <c r="E28838" s="1">
        <v>40552</v>
      </c>
    </row>
    <row r="28839" spans="1:6" x14ac:dyDescent="0.25">
      <c r="A28839" t="s">
        <v>280775</v>
      </c>
      <c r="B28839" t="s">
        <v>280776</v>
      </c>
      <c r="C28839" t="s">
        <v>228873</v>
      </c>
      <c r="D28839" t="s">
        <v>228877</v>
      </c>
      <c r="E28839" t="s">
        <v>11973</v>
      </c>
    </row>
    <row r="28840" spans="1:6" x14ac:dyDescent="0.25">
      <c r="A28840" t="s">
        <v>280777</v>
      </c>
      <c r="B28840" t="s">
        <v>280778</v>
      </c>
      <c r="C28840" t="s">
        <v>228880</v>
      </c>
      <c r="E28840" s="1">
        <v>42105</v>
      </c>
    </row>
    <row r="28841" spans="1:6" x14ac:dyDescent="0.25">
      <c r="A28841" t="s">
        <v>280779</v>
      </c>
      <c r="B28841" t="s">
        <v>280780</v>
      </c>
      <c r="C28841" t="s">
        <v>228909</v>
      </c>
      <c r="E28841" t="s">
        <v>18875</v>
      </c>
    </row>
    <row r="28842" spans="1:6" x14ac:dyDescent="0.25">
      <c r="A28842" t="s">
        <v>280781</v>
      </c>
      <c r="B28842" t="s">
        <v>280782</v>
      </c>
      <c r="C28842" t="s">
        <v>228873</v>
      </c>
      <c r="D28842" t="s">
        <v>228877</v>
      </c>
      <c r="E28842" s="1">
        <v>37626</v>
      </c>
    </row>
    <row r="28843" spans="1:6" x14ac:dyDescent="0.25">
      <c r="A28843" t="s">
        <v>280783</v>
      </c>
      <c r="B28843" t="s">
        <v>280784</v>
      </c>
      <c r="C28843" t="s">
        <v>228873</v>
      </c>
      <c r="D28843" t="s">
        <v>228874</v>
      </c>
      <c r="E28843" s="1">
        <v>40179</v>
      </c>
    </row>
    <row r="28844" spans="1:6" x14ac:dyDescent="0.25">
      <c r="A28844" t="s">
        <v>280785</v>
      </c>
      <c r="B28844" t="s">
        <v>280786</v>
      </c>
      <c r="C28844" t="s">
        <v>228927</v>
      </c>
      <c r="E28844" t="s">
        <v>231283</v>
      </c>
      <c r="F28844">
        <v>2000000</v>
      </c>
    </row>
    <row r="28845" spans="1:6" x14ac:dyDescent="0.25">
      <c r="A28845" t="s">
        <v>280787</v>
      </c>
      <c r="B28845" t="s">
        <v>280788</v>
      </c>
      <c r="C28845" t="s">
        <v>228873</v>
      </c>
      <c r="D28845" t="s">
        <v>229145</v>
      </c>
      <c r="E28845" t="s">
        <v>23807</v>
      </c>
      <c r="F28845">
        <v>4412607</v>
      </c>
    </row>
    <row r="28846" spans="1:6" x14ac:dyDescent="0.25">
      <c r="A28846" t="s">
        <v>280785</v>
      </c>
      <c r="B28846" t="s">
        <v>280789</v>
      </c>
      <c r="C28846" t="s">
        <v>228873</v>
      </c>
      <c r="D28846" t="s">
        <v>228874</v>
      </c>
      <c r="E28846" s="1">
        <v>40333</v>
      </c>
      <c r="F28846">
        <v>5960000</v>
      </c>
    </row>
    <row r="28847" spans="1:6" x14ac:dyDescent="0.25">
      <c r="A28847" t="s">
        <v>280790</v>
      </c>
      <c r="B28847" t="s">
        <v>280791</v>
      </c>
      <c r="C28847" t="s">
        <v>228880</v>
      </c>
      <c r="E28847" t="s">
        <v>16475</v>
      </c>
      <c r="F28847">
        <v>1000000</v>
      </c>
    </row>
    <row r="28848" spans="1:6" x14ac:dyDescent="0.25">
      <c r="A28848" t="s">
        <v>280792</v>
      </c>
      <c r="B28848" t="s">
        <v>280793</v>
      </c>
      <c r="C28848" t="s">
        <v>228880</v>
      </c>
      <c r="E28848" s="1">
        <v>42007</v>
      </c>
      <c r="F28848">
        <v>120000</v>
      </c>
    </row>
    <row r="28849" spans="1:6" x14ac:dyDescent="0.25">
      <c r="A28849" t="s">
        <v>280794</v>
      </c>
      <c r="B28849" t="s">
        <v>280795</v>
      </c>
      <c r="C28849" t="s">
        <v>228909</v>
      </c>
      <c r="E28849" t="s">
        <v>70307</v>
      </c>
    </row>
    <row r="28850" spans="1:6" x14ac:dyDescent="0.25">
      <c r="A28850" t="s">
        <v>280796</v>
      </c>
      <c r="B28850" t="s">
        <v>280797</v>
      </c>
      <c r="C28850" t="s">
        <v>228889</v>
      </c>
      <c r="E28850" t="s">
        <v>59363</v>
      </c>
    </row>
    <row r="28851" spans="1:6" x14ac:dyDescent="0.25">
      <c r="A28851" t="s">
        <v>280798</v>
      </c>
      <c r="B28851" t="s">
        <v>280799</v>
      </c>
      <c r="C28851" t="s">
        <v>228880</v>
      </c>
      <c r="E28851" s="1">
        <v>41278</v>
      </c>
    </row>
    <row r="28852" spans="1:6" x14ac:dyDescent="0.25">
      <c r="A28852" t="s">
        <v>280800</v>
      </c>
      <c r="B28852" t="s">
        <v>280801</v>
      </c>
      <c r="C28852" t="s">
        <v>229045</v>
      </c>
      <c r="E28852" s="1">
        <v>42008</v>
      </c>
      <c r="F28852">
        <v>44252</v>
      </c>
    </row>
    <row r="28853" spans="1:6" x14ac:dyDescent="0.25">
      <c r="A28853" t="s">
        <v>280802</v>
      </c>
      <c r="B28853" t="s">
        <v>280803</v>
      </c>
      <c r="C28853" t="s">
        <v>228916</v>
      </c>
      <c r="E28853" s="1">
        <v>41341</v>
      </c>
      <c r="F28853">
        <v>48591</v>
      </c>
    </row>
    <row r="28854" spans="1:6" x14ac:dyDescent="0.25">
      <c r="A28854" t="s">
        <v>280804</v>
      </c>
      <c r="B28854" t="s">
        <v>280805</v>
      </c>
      <c r="C28854" t="s">
        <v>228909</v>
      </c>
      <c r="E28854" t="s">
        <v>59103</v>
      </c>
      <c r="F28854">
        <v>3000</v>
      </c>
    </row>
    <row r="28855" spans="1:6" x14ac:dyDescent="0.25">
      <c r="A28855" t="s">
        <v>280806</v>
      </c>
      <c r="B28855" t="s">
        <v>280807</v>
      </c>
      <c r="C28855" t="s">
        <v>228927</v>
      </c>
      <c r="E28855" t="s">
        <v>5737</v>
      </c>
      <c r="F28855">
        <v>30000</v>
      </c>
    </row>
    <row r="28856" spans="1:6" x14ac:dyDescent="0.25">
      <c r="A28856" t="s">
        <v>280808</v>
      </c>
      <c r="B28856" t="s">
        <v>280809</v>
      </c>
      <c r="C28856" t="s">
        <v>228889</v>
      </c>
      <c r="E28856" t="s">
        <v>74870</v>
      </c>
      <c r="F28856">
        <v>2500000</v>
      </c>
    </row>
    <row r="28857" spans="1:6" x14ac:dyDescent="0.25">
      <c r="A28857" t="s">
        <v>280810</v>
      </c>
      <c r="B28857" t="s">
        <v>280811</v>
      </c>
      <c r="C28857" t="s">
        <v>228880</v>
      </c>
      <c r="E28857" t="s">
        <v>109896</v>
      </c>
      <c r="F28857">
        <v>2500</v>
      </c>
    </row>
    <row r="28858" spans="1:6" x14ac:dyDescent="0.25">
      <c r="A28858" t="s">
        <v>280812</v>
      </c>
      <c r="B28858" t="s">
        <v>280813</v>
      </c>
      <c r="C28858" t="s">
        <v>228916</v>
      </c>
      <c r="E28858" s="1">
        <v>41923</v>
      </c>
      <c r="F28858">
        <v>10000</v>
      </c>
    </row>
    <row r="28859" spans="1:6" x14ac:dyDescent="0.25">
      <c r="A28859" t="s">
        <v>280814</v>
      </c>
      <c r="B28859" t="s">
        <v>280815</v>
      </c>
      <c r="C28859" t="s">
        <v>228880</v>
      </c>
      <c r="E28859" t="s">
        <v>1019</v>
      </c>
    </row>
    <row r="28860" spans="1:6" x14ac:dyDescent="0.25">
      <c r="A28860" t="s">
        <v>280816</v>
      </c>
      <c r="B28860" t="s">
        <v>280817</v>
      </c>
      <c r="C28860" t="s">
        <v>228873</v>
      </c>
      <c r="D28860" t="s">
        <v>228877</v>
      </c>
      <c r="E28860" t="s">
        <v>27384</v>
      </c>
      <c r="F28860">
        <v>10800000</v>
      </c>
    </row>
    <row r="28861" spans="1:6" x14ac:dyDescent="0.25">
      <c r="A28861" t="s">
        <v>280818</v>
      </c>
      <c r="B28861" t="s">
        <v>280819</v>
      </c>
      <c r="C28861" t="s">
        <v>228873</v>
      </c>
      <c r="D28861" t="s">
        <v>228874</v>
      </c>
      <c r="E28861" s="1">
        <v>41038</v>
      </c>
      <c r="F28861">
        <v>17000000</v>
      </c>
    </row>
    <row r="28862" spans="1:6" x14ac:dyDescent="0.25">
      <c r="A28862" t="s">
        <v>280816</v>
      </c>
      <c r="B28862" t="s">
        <v>280820</v>
      </c>
      <c r="C28862" t="s">
        <v>228873</v>
      </c>
      <c r="D28862" t="s">
        <v>228977</v>
      </c>
      <c r="E28862" t="s">
        <v>109896</v>
      </c>
      <c r="F28862">
        <v>54000000</v>
      </c>
    </row>
    <row r="28863" spans="1:6" x14ac:dyDescent="0.25">
      <c r="A28863" t="s">
        <v>280821</v>
      </c>
      <c r="B28863" t="s">
        <v>280822</v>
      </c>
      <c r="C28863" t="s">
        <v>228927</v>
      </c>
      <c r="E28863" t="s">
        <v>41879</v>
      </c>
      <c r="F28863">
        <v>240000</v>
      </c>
    </row>
    <row r="28864" spans="1:6" x14ac:dyDescent="0.25">
      <c r="A28864" t="s">
        <v>280823</v>
      </c>
      <c r="B28864" t="s">
        <v>280824</v>
      </c>
      <c r="C28864" t="s">
        <v>228873</v>
      </c>
      <c r="D28864" t="s">
        <v>228874</v>
      </c>
      <c r="E28864" t="s">
        <v>7214</v>
      </c>
      <c r="F28864">
        <v>10000000</v>
      </c>
    </row>
    <row r="28865" spans="1:6" x14ac:dyDescent="0.25">
      <c r="A28865" t="s">
        <v>280825</v>
      </c>
      <c r="B28865" t="s">
        <v>280826</v>
      </c>
      <c r="C28865" t="s">
        <v>228873</v>
      </c>
      <c r="D28865" t="s">
        <v>228877</v>
      </c>
      <c r="E28865" s="1">
        <v>40158</v>
      </c>
      <c r="F28865">
        <v>4750000</v>
      </c>
    </row>
    <row r="28866" spans="1:6" x14ac:dyDescent="0.25">
      <c r="A28866" t="s">
        <v>280823</v>
      </c>
      <c r="B28866" t="s">
        <v>280827</v>
      </c>
      <c r="C28866" t="s">
        <v>228880</v>
      </c>
      <c r="E28866" s="1">
        <v>39456</v>
      </c>
      <c r="F28866">
        <v>500000</v>
      </c>
    </row>
    <row r="28867" spans="1:6" x14ac:dyDescent="0.25">
      <c r="A28867" t="s">
        <v>280825</v>
      </c>
      <c r="B28867" t="s">
        <v>280828</v>
      </c>
      <c r="C28867" t="s">
        <v>228873</v>
      </c>
      <c r="E28867" t="s">
        <v>20665</v>
      </c>
      <c r="F28867">
        <v>3500000</v>
      </c>
    </row>
    <row r="28868" spans="1:6" x14ac:dyDescent="0.25">
      <c r="A28868" t="s">
        <v>280829</v>
      </c>
      <c r="B28868" t="s">
        <v>280830</v>
      </c>
      <c r="C28868" t="s">
        <v>228880</v>
      </c>
      <c r="E28868" t="s">
        <v>63726</v>
      </c>
    </row>
    <row r="28869" spans="1:6" x14ac:dyDescent="0.25">
      <c r="A28869" t="s">
        <v>280831</v>
      </c>
      <c r="B28869" t="s">
        <v>280832</v>
      </c>
      <c r="C28869" t="s">
        <v>228927</v>
      </c>
      <c r="E28869" t="s">
        <v>113627</v>
      </c>
      <c r="F28869">
        <v>2000000</v>
      </c>
    </row>
    <row r="28870" spans="1:6" x14ac:dyDescent="0.25">
      <c r="A28870" t="s">
        <v>280833</v>
      </c>
      <c r="B28870" t="s">
        <v>280834</v>
      </c>
      <c r="C28870" t="s">
        <v>228873</v>
      </c>
      <c r="D28870" t="s">
        <v>228877</v>
      </c>
      <c r="E28870" s="1">
        <v>40129</v>
      </c>
      <c r="F28870">
        <v>7800161</v>
      </c>
    </row>
    <row r="28871" spans="1:6" x14ac:dyDescent="0.25">
      <c r="A28871" t="s">
        <v>280831</v>
      </c>
      <c r="B28871" t="s">
        <v>280835</v>
      </c>
      <c r="C28871" t="s">
        <v>228873</v>
      </c>
      <c r="E28871" s="1">
        <v>40218</v>
      </c>
      <c r="F28871">
        <v>1999998</v>
      </c>
    </row>
    <row r="28872" spans="1:6" x14ac:dyDescent="0.25">
      <c r="A28872" t="s">
        <v>280836</v>
      </c>
      <c r="B28872" t="s">
        <v>280837</v>
      </c>
      <c r="C28872" t="s">
        <v>228909</v>
      </c>
      <c r="E28872" t="s">
        <v>16475</v>
      </c>
    </row>
    <row r="28873" spans="1:6" x14ac:dyDescent="0.25">
      <c r="A28873" t="s">
        <v>280838</v>
      </c>
      <c r="B28873" t="s">
        <v>280839</v>
      </c>
      <c r="C28873" t="s">
        <v>228880</v>
      </c>
      <c r="E28873" s="1">
        <v>39094</v>
      </c>
    </row>
    <row r="28874" spans="1:6" x14ac:dyDescent="0.25">
      <c r="A28874" t="s">
        <v>280840</v>
      </c>
      <c r="B28874" t="s">
        <v>280841</v>
      </c>
      <c r="C28874" t="s">
        <v>228880</v>
      </c>
      <c r="E28874" t="s">
        <v>63456</v>
      </c>
      <c r="F28874">
        <v>1250000</v>
      </c>
    </row>
    <row r="28875" spans="1:6" x14ac:dyDescent="0.25">
      <c r="A28875" t="s">
        <v>280842</v>
      </c>
      <c r="B28875" t="s">
        <v>280843</v>
      </c>
      <c r="C28875" t="s">
        <v>228880</v>
      </c>
      <c r="E28875" t="s">
        <v>24650</v>
      </c>
      <c r="F28875">
        <v>1500000</v>
      </c>
    </row>
    <row r="28876" spans="1:6" x14ac:dyDescent="0.25">
      <c r="A28876" t="s">
        <v>280844</v>
      </c>
      <c r="B28876" t="s">
        <v>280845</v>
      </c>
      <c r="C28876" t="s">
        <v>228880</v>
      </c>
      <c r="E28876" s="1">
        <v>39997</v>
      </c>
      <c r="F28876">
        <v>100000</v>
      </c>
    </row>
    <row r="28877" spans="1:6" x14ac:dyDescent="0.25">
      <c r="A28877" t="s">
        <v>280846</v>
      </c>
      <c r="B28877" t="s">
        <v>280847</v>
      </c>
      <c r="C28877" t="s">
        <v>228927</v>
      </c>
      <c r="E28877" s="1">
        <v>39822</v>
      </c>
      <c r="F28877">
        <v>150000</v>
      </c>
    </row>
    <row r="28878" spans="1:6" x14ac:dyDescent="0.25">
      <c r="A28878" t="s">
        <v>280848</v>
      </c>
      <c r="B28878" t="s">
        <v>280849</v>
      </c>
      <c r="C28878" t="s">
        <v>228873</v>
      </c>
      <c r="E28878" t="s">
        <v>10393</v>
      </c>
      <c r="F28878">
        <v>2600000</v>
      </c>
    </row>
    <row r="28879" spans="1:6" x14ac:dyDescent="0.25">
      <c r="A28879" t="s">
        <v>280850</v>
      </c>
      <c r="B28879" t="s">
        <v>280851</v>
      </c>
      <c r="C28879" t="s">
        <v>228909</v>
      </c>
      <c r="E28879" t="s">
        <v>44667</v>
      </c>
    </row>
    <row r="28880" spans="1:6" x14ac:dyDescent="0.25">
      <c r="A28880" t="s">
        <v>280852</v>
      </c>
      <c r="B28880" t="s">
        <v>280853</v>
      </c>
      <c r="C28880" t="s">
        <v>228916</v>
      </c>
      <c r="E28880" s="1">
        <v>41894</v>
      </c>
      <c r="F28880">
        <v>50000000</v>
      </c>
    </row>
    <row r="28881" spans="1:6" x14ac:dyDescent="0.25">
      <c r="A28881" t="s">
        <v>280854</v>
      </c>
      <c r="B28881" t="s">
        <v>280855</v>
      </c>
      <c r="C28881" t="s">
        <v>228909</v>
      </c>
      <c r="E28881" t="s">
        <v>115094</v>
      </c>
    </row>
    <row r="28882" spans="1:6" x14ac:dyDescent="0.25">
      <c r="A28882" t="s">
        <v>280856</v>
      </c>
      <c r="B28882" t="s">
        <v>280857</v>
      </c>
      <c r="C28882" t="s">
        <v>228889</v>
      </c>
      <c r="E28882" t="s">
        <v>41322</v>
      </c>
    </row>
    <row r="28883" spans="1:6" x14ac:dyDescent="0.25">
      <c r="A28883" t="s">
        <v>280858</v>
      </c>
      <c r="B28883" t="s">
        <v>280859</v>
      </c>
      <c r="C28883" t="s">
        <v>228880</v>
      </c>
      <c r="E28883" t="s">
        <v>15390</v>
      </c>
    </row>
    <row r="28884" spans="1:6" x14ac:dyDescent="0.25">
      <c r="A28884" t="s">
        <v>280860</v>
      </c>
      <c r="B28884" t="s">
        <v>280861</v>
      </c>
      <c r="C28884" t="s">
        <v>228880</v>
      </c>
      <c r="E28884" s="1">
        <v>41951</v>
      </c>
      <c r="F28884">
        <v>20000</v>
      </c>
    </row>
    <row r="28885" spans="1:6" x14ac:dyDescent="0.25">
      <c r="A28885" t="s">
        <v>280862</v>
      </c>
      <c r="B28885" t="s">
        <v>280863</v>
      </c>
      <c r="C28885" t="s">
        <v>228873</v>
      </c>
      <c r="E28885" t="s">
        <v>81035</v>
      </c>
      <c r="F28885">
        <v>5600000</v>
      </c>
    </row>
    <row r="28886" spans="1:6" x14ac:dyDescent="0.25">
      <c r="A28886" t="s">
        <v>280864</v>
      </c>
      <c r="B28886" t="s">
        <v>280865</v>
      </c>
      <c r="C28886" t="s">
        <v>228880</v>
      </c>
      <c r="E28886" s="1">
        <v>41286</v>
      </c>
      <c r="F28886">
        <v>25000</v>
      </c>
    </row>
    <row r="28887" spans="1:6" x14ac:dyDescent="0.25">
      <c r="A28887" t="s">
        <v>280866</v>
      </c>
      <c r="B28887" t="s">
        <v>280867</v>
      </c>
      <c r="C28887" t="s">
        <v>228927</v>
      </c>
      <c r="E28887" s="1">
        <v>41284</v>
      </c>
      <c r="F28887">
        <v>485000</v>
      </c>
    </row>
    <row r="28888" spans="1:6" x14ac:dyDescent="0.25">
      <c r="A28888" t="s">
        <v>280868</v>
      </c>
      <c r="B28888" t="s">
        <v>280869</v>
      </c>
      <c r="C28888" t="s">
        <v>228873</v>
      </c>
      <c r="E28888" t="s">
        <v>41664</v>
      </c>
      <c r="F28888">
        <v>610980</v>
      </c>
    </row>
    <row r="28889" spans="1:6" x14ac:dyDescent="0.25">
      <c r="A28889" t="s">
        <v>280866</v>
      </c>
      <c r="B28889" t="s">
        <v>280870</v>
      </c>
      <c r="C28889" t="s">
        <v>228873</v>
      </c>
      <c r="E28889" t="s">
        <v>54625</v>
      </c>
      <c r="F28889">
        <v>1456086</v>
      </c>
    </row>
    <row r="28890" spans="1:6" x14ac:dyDescent="0.25">
      <c r="A28890" t="s">
        <v>280868</v>
      </c>
      <c r="B28890" t="s">
        <v>280871</v>
      </c>
      <c r="C28890" t="s">
        <v>228927</v>
      </c>
      <c r="E28890" t="s">
        <v>178448</v>
      </c>
      <c r="F28890">
        <v>592500</v>
      </c>
    </row>
    <row r="28891" spans="1:6" x14ac:dyDescent="0.25">
      <c r="A28891" t="s">
        <v>280866</v>
      </c>
      <c r="B28891" t="s">
        <v>280872</v>
      </c>
      <c r="C28891" t="s">
        <v>228873</v>
      </c>
      <c r="E28891" t="s">
        <v>163289</v>
      </c>
      <c r="F28891">
        <v>2000000</v>
      </c>
    </row>
    <row r="28892" spans="1:6" x14ac:dyDescent="0.25">
      <c r="A28892" t="s">
        <v>280868</v>
      </c>
      <c r="B28892" t="s">
        <v>280873</v>
      </c>
      <c r="C28892" t="s">
        <v>228927</v>
      </c>
      <c r="E28892" t="s">
        <v>1023</v>
      </c>
      <c r="F28892">
        <v>300000</v>
      </c>
    </row>
    <row r="28893" spans="1:6" x14ac:dyDescent="0.25">
      <c r="A28893" t="s">
        <v>280866</v>
      </c>
      <c r="B28893" t="s">
        <v>280874</v>
      </c>
      <c r="C28893" t="s">
        <v>228873</v>
      </c>
      <c r="E28893" t="s">
        <v>10093</v>
      </c>
      <c r="F28893">
        <v>297240</v>
      </c>
    </row>
    <row r="28894" spans="1:6" x14ac:dyDescent="0.25">
      <c r="A28894" t="s">
        <v>280868</v>
      </c>
      <c r="B28894" t="s">
        <v>280875</v>
      </c>
      <c r="C28894" t="s">
        <v>228873</v>
      </c>
      <c r="E28894" s="1">
        <v>40513</v>
      </c>
      <c r="F28894">
        <v>525000</v>
      </c>
    </row>
    <row r="28895" spans="1:6" x14ac:dyDescent="0.25">
      <c r="A28895" t="s">
        <v>280866</v>
      </c>
      <c r="B28895" t="s">
        <v>280876</v>
      </c>
      <c r="C28895" t="s">
        <v>228873</v>
      </c>
      <c r="E28895" t="s">
        <v>86934</v>
      </c>
      <c r="F28895">
        <v>1261086</v>
      </c>
    </row>
    <row r="28896" spans="1:6" x14ac:dyDescent="0.25">
      <c r="A28896" t="s">
        <v>280868</v>
      </c>
      <c r="B28896" t="s">
        <v>280877</v>
      </c>
      <c r="C28896" t="s">
        <v>228873</v>
      </c>
      <c r="E28896" s="1">
        <v>41284</v>
      </c>
      <c r="F28896">
        <v>125000</v>
      </c>
    </row>
    <row r="28897" spans="1:6" x14ac:dyDescent="0.25">
      <c r="A28897" t="s">
        <v>280878</v>
      </c>
      <c r="B28897" t="s">
        <v>280879</v>
      </c>
      <c r="C28897" t="s">
        <v>228889</v>
      </c>
      <c r="E28897" s="1">
        <v>41704</v>
      </c>
    </row>
    <row r="28898" spans="1:6" x14ac:dyDescent="0.25">
      <c r="A28898" t="s">
        <v>280880</v>
      </c>
      <c r="B28898" t="s">
        <v>280881</v>
      </c>
      <c r="C28898" t="s">
        <v>228880</v>
      </c>
      <c r="E28898" s="1">
        <v>40549</v>
      </c>
    </row>
    <row r="28899" spans="1:6" x14ac:dyDescent="0.25">
      <c r="A28899" t="s">
        <v>280882</v>
      </c>
      <c r="B28899" t="s">
        <v>280883</v>
      </c>
      <c r="C28899" t="s">
        <v>228880</v>
      </c>
      <c r="E28899" s="1">
        <v>41679</v>
      </c>
      <c r="F28899">
        <v>650000</v>
      </c>
    </row>
    <row r="28900" spans="1:6" x14ac:dyDescent="0.25">
      <c r="A28900" t="s">
        <v>280884</v>
      </c>
      <c r="B28900" t="s">
        <v>280885</v>
      </c>
      <c r="C28900" t="s">
        <v>228909</v>
      </c>
      <c r="E28900" s="1">
        <v>41978</v>
      </c>
      <c r="F28900">
        <v>4000</v>
      </c>
    </row>
    <row r="28901" spans="1:6" x14ac:dyDescent="0.25">
      <c r="A28901" t="s">
        <v>280886</v>
      </c>
      <c r="B28901" t="s">
        <v>280887</v>
      </c>
      <c r="C28901" t="s">
        <v>228880</v>
      </c>
      <c r="E28901" s="1">
        <v>41003</v>
      </c>
      <c r="F28901">
        <v>875000</v>
      </c>
    </row>
    <row r="28902" spans="1:6" x14ac:dyDescent="0.25">
      <c r="A28902" t="s">
        <v>280888</v>
      </c>
      <c r="B28902" t="s">
        <v>280889</v>
      </c>
      <c r="C28902" t="s">
        <v>228927</v>
      </c>
      <c r="E28902" t="s">
        <v>32469</v>
      </c>
      <c r="F28902">
        <v>697000</v>
      </c>
    </row>
    <row r="28903" spans="1:6" x14ac:dyDescent="0.25">
      <c r="A28903" t="s">
        <v>280890</v>
      </c>
      <c r="B28903" t="s">
        <v>280891</v>
      </c>
      <c r="C28903" t="s">
        <v>228880</v>
      </c>
      <c r="E28903" t="s">
        <v>16264</v>
      </c>
      <c r="F28903">
        <v>2500000</v>
      </c>
    </row>
    <row r="28904" spans="1:6" x14ac:dyDescent="0.25">
      <c r="A28904" t="s">
        <v>280892</v>
      </c>
      <c r="B28904" t="s">
        <v>280893</v>
      </c>
      <c r="C28904" t="s">
        <v>228873</v>
      </c>
      <c r="E28904" s="1">
        <v>41433</v>
      </c>
      <c r="F28904">
        <v>3000000</v>
      </c>
    </row>
    <row r="28905" spans="1:6" x14ac:dyDescent="0.25">
      <c r="A28905" t="s">
        <v>280894</v>
      </c>
      <c r="B28905" t="s">
        <v>280895</v>
      </c>
      <c r="C28905" t="s">
        <v>228873</v>
      </c>
      <c r="D28905" t="s">
        <v>228877</v>
      </c>
      <c r="E28905" s="1">
        <v>41430</v>
      </c>
      <c r="F28905">
        <v>5600000</v>
      </c>
    </row>
    <row r="28906" spans="1:6" x14ac:dyDescent="0.25">
      <c r="A28906" t="s">
        <v>280892</v>
      </c>
      <c r="B28906" t="s">
        <v>280896</v>
      </c>
      <c r="C28906" t="s">
        <v>228873</v>
      </c>
      <c r="D28906" t="s">
        <v>228977</v>
      </c>
      <c r="E28906" t="s">
        <v>65010</v>
      </c>
      <c r="F28906">
        <v>41000000</v>
      </c>
    </row>
    <row r="28907" spans="1:6" x14ac:dyDescent="0.25">
      <c r="A28907" t="s">
        <v>280894</v>
      </c>
      <c r="B28907" t="s">
        <v>280897</v>
      </c>
      <c r="C28907" t="s">
        <v>228873</v>
      </c>
      <c r="D28907" t="s">
        <v>228874</v>
      </c>
      <c r="E28907" t="s">
        <v>8091</v>
      </c>
      <c r="F28907">
        <v>24000000</v>
      </c>
    </row>
    <row r="28908" spans="1:6" x14ac:dyDescent="0.25">
      <c r="A28908" t="s">
        <v>280892</v>
      </c>
      <c r="B28908" t="s">
        <v>280898</v>
      </c>
      <c r="C28908" t="s">
        <v>228873</v>
      </c>
      <c r="D28908" t="s">
        <v>229145</v>
      </c>
      <c r="E28908" t="s">
        <v>162121</v>
      </c>
      <c r="F28908">
        <v>300000000</v>
      </c>
    </row>
    <row r="28909" spans="1:6" x14ac:dyDescent="0.25">
      <c r="A28909" t="s">
        <v>280894</v>
      </c>
      <c r="B28909" t="s">
        <v>280899</v>
      </c>
      <c r="C28909" t="s">
        <v>228880</v>
      </c>
      <c r="E28909" t="s">
        <v>122909</v>
      </c>
      <c r="F28909">
        <v>1400000</v>
      </c>
    </row>
    <row r="28910" spans="1:6" x14ac:dyDescent="0.25">
      <c r="A28910" t="s">
        <v>280900</v>
      </c>
      <c r="B28910" t="s">
        <v>280901</v>
      </c>
      <c r="C28910" t="s">
        <v>228880</v>
      </c>
      <c r="E28910" s="1">
        <v>39088</v>
      </c>
    </row>
    <row r="28911" spans="1:6" x14ac:dyDescent="0.25">
      <c r="A28911" t="s">
        <v>280902</v>
      </c>
      <c r="B28911" t="s">
        <v>280903</v>
      </c>
      <c r="C28911" t="s">
        <v>228880</v>
      </c>
      <c r="E28911" t="s">
        <v>83558</v>
      </c>
      <c r="F28911">
        <v>2200000</v>
      </c>
    </row>
    <row r="28912" spans="1:6" x14ac:dyDescent="0.25">
      <c r="A28912" t="s">
        <v>280904</v>
      </c>
      <c r="B28912" t="s">
        <v>280905</v>
      </c>
      <c r="C28912" t="s">
        <v>228873</v>
      </c>
      <c r="E28912" s="1">
        <v>41281</v>
      </c>
      <c r="F28912">
        <v>2000000</v>
      </c>
    </row>
    <row r="28913" spans="1:6" x14ac:dyDescent="0.25">
      <c r="A28913" t="s">
        <v>280906</v>
      </c>
      <c r="B28913" t="s">
        <v>280907</v>
      </c>
      <c r="C28913" t="s">
        <v>228943</v>
      </c>
      <c r="E28913" s="1">
        <v>40910</v>
      </c>
      <c r="F28913">
        <v>2600000</v>
      </c>
    </row>
    <row r="28914" spans="1:6" x14ac:dyDescent="0.25">
      <c r="A28914" t="s">
        <v>280908</v>
      </c>
      <c r="B28914" t="s">
        <v>280909</v>
      </c>
      <c r="C28914" t="s">
        <v>228880</v>
      </c>
      <c r="E28914" s="1">
        <v>40183</v>
      </c>
      <c r="F28914">
        <v>452000</v>
      </c>
    </row>
    <row r="28915" spans="1:6" x14ac:dyDescent="0.25">
      <c r="A28915" t="s">
        <v>280910</v>
      </c>
      <c r="B28915" t="s">
        <v>280911</v>
      </c>
      <c r="C28915" t="s">
        <v>228889</v>
      </c>
      <c r="E28915" s="1">
        <v>40909</v>
      </c>
    </row>
    <row r="28916" spans="1:6" x14ac:dyDescent="0.25">
      <c r="A28916" t="s">
        <v>280912</v>
      </c>
      <c r="B28916" t="s">
        <v>280913</v>
      </c>
      <c r="C28916" t="s">
        <v>228880</v>
      </c>
      <c r="E28916" t="s">
        <v>92529</v>
      </c>
      <c r="F28916">
        <v>800000</v>
      </c>
    </row>
    <row r="28917" spans="1:6" x14ac:dyDescent="0.25">
      <c r="A28917" t="s">
        <v>280914</v>
      </c>
      <c r="B28917" t="s">
        <v>280915</v>
      </c>
      <c r="C28917" t="s">
        <v>228880</v>
      </c>
      <c r="E28917" s="1">
        <v>41494</v>
      </c>
      <c r="F28917">
        <v>2300000</v>
      </c>
    </row>
    <row r="28918" spans="1:6" x14ac:dyDescent="0.25">
      <c r="A28918" t="s">
        <v>280916</v>
      </c>
      <c r="B28918" t="s">
        <v>280917</v>
      </c>
      <c r="C28918" t="s">
        <v>228889</v>
      </c>
      <c r="E28918" s="1">
        <v>41978</v>
      </c>
      <c r="F28918">
        <v>200000</v>
      </c>
    </row>
    <row r="28919" spans="1:6" x14ac:dyDescent="0.25">
      <c r="A28919" t="s">
        <v>280914</v>
      </c>
      <c r="B28919" t="s">
        <v>280918</v>
      </c>
      <c r="C28919" t="s">
        <v>228880</v>
      </c>
      <c r="E28919" t="s">
        <v>26684</v>
      </c>
      <c r="F28919">
        <v>100000</v>
      </c>
    </row>
    <row r="28920" spans="1:6" x14ac:dyDescent="0.25">
      <c r="A28920" t="s">
        <v>280919</v>
      </c>
      <c r="B28920" t="s">
        <v>280920</v>
      </c>
      <c r="C28920" t="s">
        <v>228880</v>
      </c>
      <c r="E28920" s="1">
        <v>41337</v>
      </c>
      <c r="F28920">
        <v>115452</v>
      </c>
    </row>
    <row r="28921" spans="1:6" x14ac:dyDescent="0.25">
      <c r="A28921" t="s">
        <v>280921</v>
      </c>
      <c r="B28921" t="s">
        <v>280922</v>
      </c>
      <c r="C28921" t="s">
        <v>228889</v>
      </c>
      <c r="E28921" s="1">
        <v>41646</v>
      </c>
      <c r="F28921">
        <v>41250</v>
      </c>
    </row>
    <row r="28922" spans="1:6" x14ac:dyDescent="0.25">
      <c r="A28922" t="s">
        <v>280923</v>
      </c>
      <c r="B28922" t="s">
        <v>280924</v>
      </c>
      <c r="C28922" t="s">
        <v>228873</v>
      </c>
      <c r="E28922" t="s">
        <v>246009</v>
      </c>
      <c r="F28922">
        <v>120000</v>
      </c>
    </row>
    <row r="28923" spans="1:6" x14ac:dyDescent="0.25">
      <c r="A28923" t="s">
        <v>280925</v>
      </c>
      <c r="B28923" t="s">
        <v>280926</v>
      </c>
      <c r="C28923" t="s">
        <v>228916</v>
      </c>
      <c r="E28923" t="s">
        <v>5357</v>
      </c>
    </row>
    <row r="28924" spans="1:6" x14ac:dyDescent="0.25">
      <c r="A28924" t="s">
        <v>280927</v>
      </c>
      <c r="B28924" t="s">
        <v>280928</v>
      </c>
      <c r="C28924" t="s">
        <v>228909</v>
      </c>
      <c r="E28924" t="s">
        <v>6722</v>
      </c>
    </row>
    <row r="28925" spans="1:6" x14ac:dyDescent="0.25">
      <c r="A28925" t="s">
        <v>280929</v>
      </c>
      <c r="B28925" t="s">
        <v>280930</v>
      </c>
      <c r="C28925" t="s">
        <v>228880</v>
      </c>
      <c r="E28925" s="1">
        <v>42312</v>
      </c>
      <c r="F28925">
        <v>15931</v>
      </c>
    </row>
    <row r="28926" spans="1:6" x14ac:dyDescent="0.25">
      <c r="A28926" t="s">
        <v>280931</v>
      </c>
      <c r="B28926" t="s">
        <v>280932</v>
      </c>
      <c r="C28926" t="s">
        <v>228880</v>
      </c>
      <c r="E28926" s="1">
        <v>41280</v>
      </c>
    </row>
    <row r="28927" spans="1:6" x14ac:dyDescent="0.25">
      <c r="A28927" t="s">
        <v>280933</v>
      </c>
      <c r="B28927" t="s">
        <v>280934</v>
      </c>
      <c r="C28927" t="s">
        <v>228943</v>
      </c>
      <c r="E28927" s="1">
        <v>39541</v>
      </c>
      <c r="F28927">
        <v>3000000</v>
      </c>
    </row>
    <row r="28928" spans="1:6" x14ac:dyDescent="0.25">
      <c r="A28928" t="s">
        <v>280935</v>
      </c>
      <c r="B28928" t="s">
        <v>280936</v>
      </c>
      <c r="C28928" t="s">
        <v>228880</v>
      </c>
      <c r="E28928" s="1">
        <v>42010</v>
      </c>
      <c r="F28928">
        <v>1200000</v>
      </c>
    </row>
    <row r="28929" spans="1:6" x14ac:dyDescent="0.25">
      <c r="A28929" t="s">
        <v>280937</v>
      </c>
      <c r="B28929" t="s">
        <v>280938</v>
      </c>
      <c r="C28929" t="s">
        <v>228880</v>
      </c>
      <c r="E28929" s="1">
        <v>40910</v>
      </c>
      <c r="F28929">
        <v>20000</v>
      </c>
    </row>
    <row r="28930" spans="1:6" x14ac:dyDescent="0.25">
      <c r="A28930" t="s">
        <v>280939</v>
      </c>
      <c r="B28930" t="s">
        <v>280940</v>
      </c>
      <c r="C28930" t="s">
        <v>228880</v>
      </c>
      <c r="E28930" s="1">
        <v>41641</v>
      </c>
      <c r="F28930">
        <v>1100000</v>
      </c>
    </row>
    <row r="28931" spans="1:6" x14ac:dyDescent="0.25">
      <c r="A28931" t="s">
        <v>280941</v>
      </c>
      <c r="B28931" t="s">
        <v>280942</v>
      </c>
      <c r="C28931" t="s">
        <v>228873</v>
      </c>
      <c r="E28931" s="1">
        <v>40391</v>
      </c>
      <c r="F28931">
        <v>1000000</v>
      </c>
    </row>
    <row r="28932" spans="1:6" x14ac:dyDescent="0.25">
      <c r="A28932" t="s">
        <v>280943</v>
      </c>
      <c r="B28932" t="s">
        <v>280944</v>
      </c>
      <c r="C28932" t="s">
        <v>228873</v>
      </c>
      <c r="D28932" t="s">
        <v>228877</v>
      </c>
      <c r="E28932" s="1">
        <v>41740</v>
      </c>
    </row>
    <row r="28933" spans="1:6" x14ac:dyDescent="0.25">
      <c r="A28933" t="s">
        <v>280945</v>
      </c>
      <c r="B28933" t="s">
        <v>280946</v>
      </c>
      <c r="C28933" t="s">
        <v>228873</v>
      </c>
      <c r="D28933" t="s">
        <v>228877</v>
      </c>
      <c r="E28933" s="1">
        <v>40943</v>
      </c>
      <c r="F28933">
        <v>14000000</v>
      </c>
    </row>
    <row r="28934" spans="1:6" x14ac:dyDescent="0.25">
      <c r="A28934" t="s">
        <v>280947</v>
      </c>
      <c r="B28934" t="s">
        <v>280948</v>
      </c>
      <c r="C28934" t="s">
        <v>228873</v>
      </c>
      <c r="E28934" t="s">
        <v>106302</v>
      </c>
    </row>
    <row r="28935" spans="1:6" x14ac:dyDescent="0.25">
      <c r="A28935" t="s">
        <v>280949</v>
      </c>
      <c r="B28935" t="s">
        <v>280950</v>
      </c>
      <c r="C28935" t="s">
        <v>228873</v>
      </c>
      <c r="D28935" t="s">
        <v>228877</v>
      </c>
      <c r="E28935" s="1">
        <v>39883</v>
      </c>
    </row>
    <row r="28936" spans="1:6" x14ac:dyDescent="0.25">
      <c r="A28936" t="s">
        <v>280951</v>
      </c>
      <c r="B28936" t="s">
        <v>280952</v>
      </c>
      <c r="C28936" t="s">
        <v>228889</v>
      </c>
      <c r="E28936" t="s">
        <v>18694</v>
      </c>
    </row>
    <row r="28937" spans="1:6" x14ac:dyDescent="0.25">
      <c r="A28937" t="s">
        <v>280953</v>
      </c>
      <c r="B28937" t="s">
        <v>280954</v>
      </c>
      <c r="C28937" t="s">
        <v>229311</v>
      </c>
      <c r="E28937" s="1">
        <v>41647</v>
      </c>
      <c r="F28937">
        <v>26346227</v>
      </c>
    </row>
    <row r="28938" spans="1:6" x14ac:dyDescent="0.25">
      <c r="A28938" t="s">
        <v>280955</v>
      </c>
      <c r="B28938" t="s">
        <v>280956</v>
      </c>
      <c r="C28938" t="s">
        <v>228873</v>
      </c>
      <c r="D28938" t="s">
        <v>228977</v>
      </c>
      <c r="E28938" t="s">
        <v>275476</v>
      </c>
      <c r="F28938">
        <v>8328513</v>
      </c>
    </row>
    <row r="28939" spans="1:6" x14ac:dyDescent="0.25">
      <c r="A28939" t="s">
        <v>280957</v>
      </c>
      <c r="B28939" t="s">
        <v>280958</v>
      </c>
      <c r="C28939" t="s">
        <v>228873</v>
      </c>
      <c r="E28939" t="s">
        <v>137860</v>
      </c>
      <c r="F28939">
        <v>20000000</v>
      </c>
    </row>
    <row r="28940" spans="1:6" x14ac:dyDescent="0.25">
      <c r="A28940" t="s">
        <v>280959</v>
      </c>
      <c r="B28940" t="s">
        <v>280960</v>
      </c>
      <c r="C28940" t="s">
        <v>228873</v>
      </c>
      <c r="D28940" t="s">
        <v>228877</v>
      </c>
      <c r="E28940" s="1">
        <v>39760</v>
      </c>
      <c r="F28940">
        <v>1000000</v>
      </c>
    </row>
    <row r="28941" spans="1:6" x14ac:dyDescent="0.25">
      <c r="A28941" t="s">
        <v>280961</v>
      </c>
      <c r="B28941" t="s">
        <v>280962</v>
      </c>
      <c r="C28941" t="s">
        <v>228873</v>
      </c>
      <c r="E28941" t="s">
        <v>33709</v>
      </c>
      <c r="F28941">
        <v>5407845</v>
      </c>
    </row>
    <row r="28942" spans="1:6" x14ac:dyDescent="0.25">
      <c r="A28942" t="s">
        <v>280959</v>
      </c>
      <c r="B28942" t="s">
        <v>280963</v>
      </c>
      <c r="C28942" t="s">
        <v>228873</v>
      </c>
      <c r="E28942" t="s">
        <v>118967</v>
      </c>
      <c r="F28942">
        <v>3000000</v>
      </c>
    </row>
    <row r="28943" spans="1:6" x14ac:dyDescent="0.25">
      <c r="A28943" t="s">
        <v>280961</v>
      </c>
      <c r="B28943" t="s">
        <v>280964</v>
      </c>
      <c r="C28943" t="s">
        <v>228927</v>
      </c>
      <c r="E28943" t="s">
        <v>103518</v>
      </c>
      <c r="F28943">
        <v>570000</v>
      </c>
    </row>
    <row r="28944" spans="1:6" x14ac:dyDescent="0.25">
      <c r="A28944" t="s">
        <v>280959</v>
      </c>
      <c r="B28944" t="s">
        <v>280965</v>
      </c>
      <c r="C28944" t="s">
        <v>228927</v>
      </c>
      <c r="E28944" t="s">
        <v>64368</v>
      </c>
      <c r="F28944">
        <v>475000</v>
      </c>
    </row>
    <row r="28945" spans="1:6" x14ac:dyDescent="0.25">
      <c r="A28945" t="s">
        <v>280961</v>
      </c>
      <c r="B28945" t="s">
        <v>280966</v>
      </c>
      <c r="C28945" t="s">
        <v>228873</v>
      </c>
      <c r="E28945" t="s">
        <v>40856</v>
      </c>
      <c r="F28945">
        <v>250000</v>
      </c>
    </row>
    <row r="28946" spans="1:6" x14ac:dyDescent="0.25">
      <c r="A28946" t="s">
        <v>280959</v>
      </c>
      <c r="B28946" t="s">
        <v>280967</v>
      </c>
      <c r="C28946" t="s">
        <v>228873</v>
      </c>
      <c r="E28946" t="s">
        <v>30355</v>
      </c>
      <c r="F28946">
        <v>8000000</v>
      </c>
    </row>
    <row r="28947" spans="1:6" x14ac:dyDescent="0.25">
      <c r="A28947" t="s">
        <v>280961</v>
      </c>
      <c r="B28947" t="s">
        <v>280968</v>
      </c>
      <c r="C28947" t="s">
        <v>228927</v>
      </c>
      <c r="E28947" t="s">
        <v>171975</v>
      </c>
      <c r="F28947">
        <v>40000</v>
      </c>
    </row>
    <row r="28948" spans="1:6" x14ac:dyDescent="0.25">
      <c r="A28948" t="s">
        <v>280969</v>
      </c>
      <c r="B28948" t="s">
        <v>280970</v>
      </c>
      <c r="C28948" t="s">
        <v>228927</v>
      </c>
      <c r="E28948" s="1">
        <v>41709</v>
      </c>
      <c r="F28948">
        <v>0</v>
      </c>
    </row>
    <row r="28949" spans="1:6" x14ac:dyDescent="0.25">
      <c r="A28949" t="s">
        <v>280971</v>
      </c>
      <c r="B28949" t="s">
        <v>280972</v>
      </c>
      <c r="C28949" t="s">
        <v>228873</v>
      </c>
      <c r="D28949" t="s">
        <v>228877</v>
      </c>
      <c r="E28949" t="s">
        <v>41729</v>
      </c>
      <c r="F28949">
        <v>1809286</v>
      </c>
    </row>
    <row r="28950" spans="1:6" x14ac:dyDescent="0.25">
      <c r="A28950" t="s">
        <v>280973</v>
      </c>
      <c r="B28950" t="s">
        <v>280974</v>
      </c>
      <c r="C28950" t="s">
        <v>228880</v>
      </c>
      <c r="E28950" t="s">
        <v>45641</v>
      </c>
      <c r="F28950">
        <v>290090</v>
      </c>
    </row>
    <row r="28951" spans="1:6" x14ac:dyDescent="0.25">
      <c r="A28951" t="s">
        <v>280975</v>
      </c>
      <c r="B28951" t="s">
        <v>280976</v>
      </c>
      <c r="C28951" t="s">
        <v>228873</v>
      </c>
      <c r="D28951" t="s">
        <v>228874</v>
      </c>
      <c r="E28951" s="1">
        <v>41249</v>
      </c>
      <c r="F28951">
        <v>6000000</v>
      </c>
    </row>
    <row r="28952" spans="1:6" x14ac:dyDescent="0.25">
      <c r="A28952" t="s">
        <v>280977</v>
      </c>
      <c r="B28952" t="s">
        <v>280978</v>
      </c>
      <c r="C28952" t="s">
        <v>228927</v>
      </c>
      <c r="E28952" s="1">
        <v>41282</v>
      </c>
      <c r="F28952">
        <v>1500000</v>
      </c>
    </row>
    <row r="28953" spans="1:6" x14ac:dyDescent="0.25">
      <c r="A28953" t="s">
        <v>280975</v>
      </c>
      <c r="B28953" t="s">
        <v>280979</v>
      </c>
      <c r="C28953" t="s">
        <v>228873</v>
      </c>
      <c r="E28953" t="s">
        <v>19297</v>
      </c>
      <c r="F28953">
        <v>1491490</v>
      </c>
    </row>
    <row r="28954" spans="1:6" x14ac:dyDescent="0.25">
      <c r="A28954" t="s">
        <v>280977</v>
      </c>
      <c r="B28954" t="s">
        <v>280980</v>
      </c>
      <c r="C28954" t="s">
        <v>228927</v>
      </c>
      <c r="E28954" s="1">
        <v>41313</v>
      </c>
      <c r="F28954">
        <v>2500000</v>
      </c>
    </row>
    <row r="28955" spans="1:6" x14ac:dyDescent="0.25">
      <c r="A28955" t="s">
        <v>280981</v>
      </c>
      <c r="B28955" t="s">
        <v>280982</v>
      </c>
      <c r="C28955" t="s">
        <v>228880</v>
      </c>
      <c r="E28955" s="1">
        <v>41979</v>
      </c>
      <c r="F28955">
        <v>300000</v>
      </c>
    </row>
    <row r="28956" spans="1:6" x14ac:dyDescent="0.25">
      <c r="A28956" t="s">
        <v>280983</v>
      </c>
      <c r="B28956" t="s">
        <v>280984</v>
      </c>
      <c r="C28956" t="s">
        <v>228873</v>
      </c>
      <c r="D28956" t="s">
        <v>228874</v>
      </c>
      <c r="E28956" s="1">
        <v>42045</v>
      </c>
      <c r="F28956">
        <v>10000000</v>
      </c>
    </row>
    <row r="28957" spans="1:6" x14ac:dyDescent="0.25">
      <c r="A28957" t="s">
        <v>280985</v>
      </c>
      <c r="B28957" t="s">
        <v>280986</v>
      </c>
      <c r="C28957" t="s">
        <v>228873</v>
      </c>
      <c r="D28957" t="s">
        <v>228874</v>
      </c>
      <c r="E28957" t="s">
        <v>93626</v>
      </c>
      <c r="F28957">
        <v>5000000</v>
      </c>
    </row>
    <row r="28958" spans="1:6" x14ac:dyDescent="0.25">
      <c r="A28958" t="s">
        <v>280987</v>
      </c>
      <c r="B28958" t="s">
        <v>280988</v>
      </c>
      <c r="C28958" t="s">
        <v>228873</v>
      </c>
      <c r="D28958" t="s">
        <v>228874</v>
      </c>
      <c r="E28958" s="1">
        <v>39428</v>
      </c>
      <c r="F28958">
        <v>2500000</v>
      </c>
    </row>
    <row r="28959" spans="1:6" x14ac:dyDescent="0.25">
      <c r="A28959" t="s">
        <v>280989</v>
      </c>
      <c r="B28959" t="s">
        <v>280990</v>
      </c>
      <c r="C28959" t="s">
        <v>228880</v>
      </c>
      <c r="E28959" s="1">
        <v>40919</v>
      </c>
      <c r="F28959">
        <v>100000</v>
      </c>
    </row>
    <row r="28960" spans="1:6" x14ac:dyDescent="0.25">
      <c r="A28960" t="s">
        <v>280991</v>
      </c>
      <c r="B28960" t="s">
        <v>280992</v>
      </c>
      <c r="C28960" t="s">
        <v>228873</v>
      </c>
      <c r="D28960" t="s">
        <v>228874</v>
      </c>
      <c r="E28960" t="s">
        <v>11226</v>
      </c>
      <c r="F28960">
        <v>14000000</v>
      </c>
    </row>
    <row r="28961" spans="1:6" x14ac:dyDescent="0.25">
      <c r="A28961" t="s">
        <v>280993</v>
      </c>
      <c r="B28961" t="s">
        <v>280994</v>
      </c>
      <c r="C28961" t="s">
        <v>228873</v>
      </c>
      <c r="D28961" t="s">
        <v>228877</v>
      </c>
      <c r="E28961" s="1">
        <v>41218</v>
      </c>
      <c r="F28961">
        <v>6500000</v>
      </c>
    </row>
    <row r="28962" spans="1:6" x14ac:dyDescent="0.25">
      <c r="A28962" t="s">
        <v>280995</v>
      </c>
      <c r="B28962" t="s">
        <v>280996</v>
      </c>
      <c r="C28962" t="s">
        <v>228880</v>
      </c>
      <c r="E28962" s="1">
        <v>41985</v>
      </c>
      <c r="F28962">
        <v>1710000</v>
      </c>
    </row>
    <row r="28963" spans="1:6" x14ac:dyDescent="0.25">
      <c r="A28963" t="s">
        <v>280997</v>
      </c>
      <c r="B28963" t="s">
        <v>280998</v>
      </c>
      <c r="C28963" t="s">
        <v>228873</v>
      </c>
      <c r="E28963" s="1">
        <v>41155</v>
      </c>
      <c r="F28963">
        <v>925000</v>
      </c>
    </row>
    <row r="28964" spans="1:6" x14ac:dyDescent="0.25">
      <c r="A28964" t="s">
        <v>280999</v>
      </c>
      <c r="B28964" t="s">
        <v>281000</v>
      </c>
      <c r="C28964" t="s">
        <v>228873</v>
      </c>
      <c r="E28964" t="s">
        <v>64118</v>
      </c>
      <c r="F28964">
        <v>350000</v>
      </c>
    </row>
    <row r="28965" spans="1:6" x14ac:dyDescent="0.25">
      <c r="A28965" t="s">
        <v>281001</v>
      </c>
      <c r="B28965" t="s">
        <v>281002</v>
      </c>
      <c r="C28965" t="s">
        <v>228873</v>
      </c>
      <c r="E28965" s="1">
        <v>41735</v>
      </c>
    </row>
    <row r="28966" spans="1:6" x14ac:dyDescent="0.25">
      <c r="A28966" t="s">
        <v>281003</v>
      </c>
      <c r="B28966" t="s">
        <v>281004</v>
      </c>
      <c r="C28966" t="s">
        <v>228889</v>
      </c>
      <c r="E28966" s="1">
        <v>41650</v>
      </c>
    </row>
    <row r="28967" spans="1:6" x14ac:dyDescent="0.25">
      <c r="A28967" t="s">
        <v>281005</v>
      </c>
      <c r="B28967" t="s">
        <v>281006</v>
      </c>
      <c r="C28967" t="s">
        <v>228943</v>
      </c>
      <c r="E28967" t="s">
        <v>164019</v>
      </c>
      <c r="F28967">
        <v>500000</v>
      </c>
    </row>
    <row r="28968" spans="1:6" x14ac:dyDescent="0.25">
      <c r="A28968" t="s">
        <v>281007</v>
      </c>
      <c r="B28968" t="s">
        <v>281008</v>
      </c>
      <c r="C28968" t="s">
        <v>228880</v>
      </c>
      <c r="E28968" s="1">
        <v>40634</v>
      </c>
    </row>
    <row r="28969" spans="1:6" x14ac:dyDescent="0.25">
      <c r="A28969" t="s">
        <v>281009</v>
      </c>
      <c r="B28969" t="s">
        <v>281010</v>
      </c>
      <c r="C28969" t="s">
        <v>228880</v>
      </c>
      <c r="E28969" s="1">
        <v>40548</v>
      </c>
    </row>
    <row r="28970" spans="1:6" x14ac:dyDescent="0.25">
      <c r="A28970" t="s">
        <v>281007</v>
      </c>
      <c r="B28970" t="s">
        <v>281011</v>
      </c>
      <c r="C28970" t="s">
        <v>228927</v>
      </c>
      <c r="E28970" s="1">
        <v>41916</v>
      </c>
      <c r="F28970">
        <v>2600000</v>
      </c>
    </row>
    <row r="28971" spans="1:6" x14ac:dyDescent="0.25">
      <c r="A28971" t="s">
        <v>281009</v>
      </c>
      <c r="B28971" t="s">
        <v>281012</v>
      </c>
      <c r="C28971" t="s">
        <v>228880</v>
      </c>
      <c r="E28971" s="1">
        <v>41280</v>
      </c>
    </row>
    <row r="28972" spans="1:6" x14ac:dyDescent="0.25">
      <c r="A28972" t="s">
        <v>281007</v>
      </c>
      <c r="B28972" t="s">
        <v>281013</v>
      </c>
      <c r="C28972" t="s">
        <v>228880</v>
      </c>
      <c r="E28972" t="s">
        <v>33122</v>
      </c>
      <c r="F28972">
        <v>650000</v>
      </c>
    </row>
    <row r="28973" spans="1:6" x14ac:dyDescent="0.25">
      <c r="A28973" t="s">
        <v>281009</v>
      </c>
      <c r="B28973" t="s">
        <v>281014</v>
      </c>
      <c r="C28973" t="s">
        <v>228889</v>
      </c>
      <c r="E28973" s="1">
        <v>41640</v>
      </c>
    </row>
    <row r="28974" spans="1:6" x14ac:dyDescent="0.25">
      <c r="A28974" t="s">
        <v>281007</v>
      </c>
      <c r="B28974" t="s">
        <v>281015</v>
      </c>
      <c r="C28974" t="s">
        <v>228873</v>
      </c>
      <c r="E28974" t="s">
        <v>67755</v>
      </c>
      <c r="F28974">
        <v>2800000</v>
      </c>
    </row>
    <row r="28975" spans="1:6" x14ac:dyDescent="0.25">
      <c r="A28975" t="s">
        <v>281009</v>
      </c>
      <c r="B28975" t="s">
        <v>281016</v>
      </c>
      <c r="C28975" t="s">
        <v>228880</v>
      </c>
      <c r="E28975" t="s">
        <v>1942</v>
      </c>
      <c r="F28975">
        <v>675000</v>
      </c>
    </row>
    <row r="28976" spans="1:6" x14ac:dyDescent="0.25">
      <c r="A28976" t="s">
        <v>281017</v>
      </c>
      <c r="B28976" t="s">
        <v>281018</v>
      </c>
      <c r="C28976" t="s">
        <v>228927</v>
      </c>
      <c r="E28976" s="1">
        <v>40454</v>
      </c>
      <c r="F28976">
        <v>500000</v>
      </c>
    </row>
    <row r="28977" spans="1:6" x14ac:dyDescent="0.25">
      <c r="A28977" t="s">
        <v>281019</v>
      </c>
      <c r="B28977" t="s">
        <v>281020</v>
      </c>
      <c r="C28977" t="s">
        <v>228909</v>
      </c>
      <c r="E28977" t="s">
        <v>45641</v>
      </c>
    </row>
    <row r="28978" spans="1:6" x14ac:dyDescent="0.25">
      <c r="A28978" t="s">
        <v>281021</v>
      </c>
      <c r="B28978" t="s">
        <v>281022</v>
      </c>
      <c r="C28978" t="s">
        <v>228873</v>
      </c>
      <c r="E28978" s="1">
        <v>41644</v>
      </c>
      <c r="F28978">
        <v>6500000</v>
      </c>
    </row>
    <row r="28979" spans="1:6" x14ac:dyDescent="0.25">
      <c r="A28979" t="s">
        <v>281023</v>
      </c>
      <c r="B28979" t="s">
        <v>281024</v>
      </c>
      <c r="C28979" t="s">
        <v>228873</v>
      </c>
      <c r="E28979" s="1">
        <v>40555</v>
      </c>
      <c r="F28979">
        <v>25000000</v>
      </c>
    </row>
    <row r="28980" spans="1:6" x14ac:dyDescent="0.25">
      <c r="A28980" t="s">
        <v>281021</v>
      </c>
      <c r="B28980" t="s">
        <v>281025</v>
      </c>
      <c r="C28980" t="s">
        <v>228873</v>
      </c>
      <c r="E28980" s="1">
        <v>40549</v>
      </c>
      <c r="F28980">
        <v>5000000</v>
      </c>
    </row>
    <row r="28981" spans="1:6" x14ac:dyDescent="0.25">
      <c r="A28981" t="s">
        <v>281026</v>
      </c>
      <c r="B28981" t="s">
        <v>281027</v>
      </c>
      <c r="C28981" t="s">
        <v>228909</v>
      </c>
      <c r="E28981" s="1">
        <v>41707</v>
      </c>
      <c r="F28981">
        <v>250000</v>
      </c>
    </row>
    <row r="28982" spans="1:6" x14ac:dyDescent="0.25">
      <c r="A28982" t="s">
        <v>281028</v>
      </c>
      <c r="B28982" t="s">
        <v>281029</v>
      </c>
      <c r="C28982" t="s">
        <v>228943</v>
      </c>
      <c r="E28982" s="1">
        <v>41640</v>
      </c>
      <c r="F28982">
        <v>82695</v>
      </c>
    </row>
    <row r="28983" spans="1:6" x14ac:dyDescent="0.25">
      <c r="A28983" t="s">
        <v>281030</v>
      </c>
      <c r="B28983" t="s">
        <v>281031</v>
      </c>
      <c r="C28983" t="s">
        <v>228889</v>
      </c>
      <c r="E28983" s="1">
        <v>40913</v>
      </c>
    </row>
    <row r="28984" spans="1:6" x14ac:dyDescent="0.25">
      <c r="A28984" t="s">
        <v>281032</v>
      </c>
      <c r="B28984" t="s">
        <v>281033</v>
      </c>
      <c r="C28984" t="s">
        <v>228873</v>
      </c>
      <c r="D28984" t="s">
        <v>228877</v>
      </c>
      <c r="E28984" t="s">
        <v>132896</v>
      </c>
      <c r="F28984">
        <v>6000000</v>
      </c>
    </row>
    <row r="28985" spans="1:6" x14ac:dyDescent="0.25">
      <c r="A28985" t="s">
        <v>281034</v>
      </c>
      <c r="B28985" t="s">
        <v>281035</v>
      </c>
      <c r="C28985" t="s">
        <v>228880</v>
      </c>
      <c r="E28985" s="1">
        <v>42159</v>
      </c>
    </row>
    <row r="28986" spans="1:6" x14ac:dyDescent="0.25">
      <c r="A28986" t="s">
        <v>281036</v>
      </c>
      <c r="B28986" t="s">
        <v>281037</v>
      </c>
      <c r="C28986" t="s">
        <v>228880</v>
      </c>
      <c r="E28986" s="1">
        <v>39458</v>
      </c>
      <c r="F28986">
        <v>10000</v>
      </c>
    </row>
    <row r="28987" spans="1:6" x14ac:dyDescent="0.25">
      <c r="A28987" t="s">
        <v>281038</v>
      </c>
      <c r="B28987" t="s">
        <v>281039</v>
      </c>
      <c r="C28987" t="s">
        <v>228873</v>
      </c>
      <c r="E28987" t="s">
        <v>28726</v>
      </c>
      <c r="F28987">
        <v>7500000</v>
      </c>
    </row>
    <row r="28988" spans="1:6" x14ac:dyDescent="0.25">
      <c r="A28988" t="s">
        <v>281040</v>
      </c>
      <c r="B28988" t="s">
        <v>281041</v>
      </c>
      <c r="C28988" t="s">
        <v>228873</v>
      </c>
      <c r="D28988" t="s">
        <v>228877</v>
      </c>
      <c r="E28988" s="1">
        <v>42125</v>
      </c>
    </row>
    <row r="28989" spans="1:6" x14ac:dyDescent="0.25">
      <c r="A28989" t="s">
        <v>281042</v>
      </c>
      <c r="B28989" t="s">
        <v>281043</v>
      </c>
      <c r="C28989" t="s">
        <v>228873</v>
      </c>
      <c r="D28989" t="s">
        <v>228877</v>
      </c>
      <c r="E28989" s="1">
        <v>40736</v>
      </c>
      <c r="F28989">
        <v>11000000</v>
      </c>
    </row>
    <row r="28990" spans="1:6" x14ac:dyDescent="0.25">
      <c r="A28990" t="s">
        <v>281044</v>
      </c>
      <c r="B28990" t="s">
        <v>281045</v>
      </c>
      <c r="C28990" t="s">
        <v>228943</v>
      </c>
      <c r="E28990" t="s">
        <v>78252</v>
      </c>
      <c r="F28990">
        <v>7100000</v>
      </c>
    </row>
    <row r="28991" spans="1:6" x14ac:dyDescent="0.25">
      <c r="A28991" t="s">
        <v>281042</v>
      </c>
      <c r="B28991" t="s">
        <v>281046</v>
      </c>
      <c r="C28991" t="s">
        <v>228873</v>
      </c>
      <c r="D28991" t="s">
        <v>228874</v>
      </c>
      <c r="E28991" t="s">
        <v>147640</v>
      </c>
      <c r="F28991">
        <v>10000000</v>
      </c>
    </row>
    <row r="28992" spans="1:6" x14ac:dyDescent="0.25">
      <c r="A28992" t="s">
        <v>281044</v>
      </c>
      <c r="B28992" t="s">
        <v>281047</v>
      </c>
      <c r="C28992" t="s">
        <v>228873</v>
      </c>
      <c r="D28992" t="s">
        <v>228877</v>
      </c>
      <c r="E28992" t="s">
        <v>38919</v>
      </c>
      <c r="F28992">
        <v>14500000</v>
      </c>
    </row>
    <row r="28993" spans="1:6" x14ac:dyDescent="0.25">
      <c r="A28993" t="s">
        <v>281042</v>
      </c>
      <c r="B28993" t="s">
        <v>281048</v>
      </c>
      <c r="C28993" t="s">
        <v>228927</v>
      </c>
      <c r="E28993" t="s">
        <v>106302</v>
      </c>
      <c r="F28993">
        <v>3000000</v>
      </c>
    </row>
    <row r="28994" spans="1:6" x14ac:dyDescent="0.25">
      <c r="A28994" t="s">
        <v>281049</v>
      </c>
      <c r="B28994" t="s">
        <v>281050</v>
      </c>
      <c r="C28994" t="s">
        <v>228880</v>
      </c>
      <c r="E28994" t="s">
        <v>133418</v>
      </c>
      <c r="F28994">
        <v>100000</v>
      </c>
    </row>
    <row r="28995" spans="1:6" x14ac:dyDescent="0.25">
      <c r="A28995" t="s">
        <v>281051</v>
      </c>
      <c r="B28995" t="s">
        <v>281052</v>
      </c>
      <c r="C28995" t="s">
        <v>228873</v>
      </c>
      <c r="E28995" t="s">
        <v>14068</v>
      </c>
      <c r="F28995">
        <v>2161469</v>
      </c>
    </row>
    <row r="28996" spans="1:6" x14ac:dyDescent="0.25">
      <c r="A28996" t="s">
        <v>281053</v>
      </c>
      <c r="B28996" t="s">
        <v>281054</v>
      </c>
      <c r="C28996" t="s">
        <v>228943</v>
      </c>
      <c r="E28996" s="1">
        <v>41648</v>
      </c>
      <c r="F28996">
        <v>100000</v>
      </c>
    </row>
    <row r="28997" spans="1:6" x14ac:dyDescent="0.25">
      <c r="A28997" t="s">
        <v>281055</v>
      </c>
      <c r="B28997" t="s">
        <v>281056</v>
      </c>
      <c r="C28997" t="s">
        <v>228880</v>
      </c>
      <c r="E28997" s="1">
        <v>42189</v>
      </c>
      <c r="F28997">
        <v>2000000</v>
      </c>
    </row>
    <row r="28998" spans="1:6" x14ac:dyDescent="0.25">
      <c r="A28998" t="s">
        <v>281057</v>
      </c>
      <c r="B28998" t="s">
        <v>281058</v>
      </c>
      <c r="C28998" t="s">
        <v>228873</v>
      </c>
      <c r="D28998" t="s">
        <v>228874</v>
      </c>
      <c r="E28998" s="1">
        <v>39239</v>
      </c>
      <c r="F28998">
        <v>10000000</v>
      </c>
    </row>
    <row r="28999" spans="1:6" x14ac:dyDescent="0.25">
      <c r="A28999" t="s">
        <v>281059</v>
      </c>
      <c r="B28999" t="s">
        <v>281060</v>
      </c>
      <c r="C28999" t="s">
        <v>228943</v>
      </c>
      <c r="E28999" s="1">
        <v>39448</v>
      </c>
      <c r="F28999">
        <v>150000</v>
      </c>
    </row>
    <row r="29000" spans="1:6" x14ac:dyDescent="0.25">
      <c r="A29000" t="s">
        <v>281061</v>
      </c>
      <c r="B29000" t="s">
        <v>281062</v>
      </c>
      <c r="C29000" t="s">
        <v>228873</v>
      </c>
      <c r="D29000" t="s">
        <v>228977</v>
      </c>
      <c r="E29000" t="s">
        <v>20977</v>
      </c>
      <c r="F29000">
        <v>2000000</v>
      </c>
    </row>
    <row r="29001" spans="1:6" x14ac:dyDescent="0.25">
      <c r="A29001" t="s">
        <v>281063</v>
      </c>
      <c r="B29001" t="s">
        <v>281064</v>
      </c>
      <c r="C29001" t="s">
        <v>228873</v>
      </c>
      <c r="D29001" t="s">
        <v>228877</v>
      </c>
      <c r="E29001" t="s">
        <v>268878</v>
      </c>
      <c r="F29001">
        <v>5000000</v>
      </c>
    </row>
    <row r="29002" spans="1:6" x14ac:dyDescent="0.25">
      <c r="A29002" t="s">
        <v>281061</v>
      </c>
      <c r="B29002" t="s">
        <v>281065</v>
      </c>
      <c r="C29002" t="s">
        <v>228873</v>
      </c>
      <c r="D29002" t="s">
        <v>228874</v>
      </c>
      <c r="E29002" s="1">
        <v>41157</v>
      </c>
      <c r="F29002">
        <v>2000000</v>
      </c>
    </row>
    <row r="29003" spans="1:6" x14ac:dyDescent="0.25">
      <c r="A29003" t="s">
        <v>281063</v>
      </c>
      <c r="B29003" t="s">
        <v>281066</v>
      </c>
      <c r="C29003" t="s">
        <v>228873</v>
      </c>
      <c r="D29003" t="s">
        <v>228877</v>
      </c>
      <c r="E29003" s="1">
        <v>38777</v>
      </c>
      <c r="F29003">
        <v>5800000</v>
      </c>
    </row>
    <row r="29004" spans="1:6" x14ac:dyDescent="0.25">
      <c r="A29004" t="s">
        <v>281061</v>
      </c>
      <c r="B29004" t="s">
        <v>281067</v>
      </c>
      <c r="C29004" t="s">
        <v>228873</v>
      </c>
      <c r="D29004" t="s">
        <v>228977</v>
      </c>
      <c r="E29004" s="1">
        <v>41771</v>
      </c>
      <c r="F29004">
        <v>4000000</v>
      </c>
    </row>
    <row r="29005" spans="1:6" x14ac:dyDescent="0.25">
      <c r="A29005" t="s">
        <v>281068</v>
      </c>
      <c r="B29005" t="s">
        <v>281069</v>
      </c>
      <c r="C29005" t="s">
        <v>228880</v>
      </c>
      <c r="E29005" s="1">
        <v>40916</v>
      </c>
    </row>
    <row r="29006" spans="1:6" x14ac:dyDescent="0.25">
      <c r="A29006" t="s">
        <v>281070</v>
      </c>
      <c r="B29006" t="s">
        <v>281071</v>
      </c>
      <c r="C29006" t="s">
        <v>228873</v>
      </c>
      <c r="E29006" s="1">
        <v>42248</v>
      </c>
      <c r="F29006">
        <v>2139800</v>
      </c>
    </row>
    <row r="29007" spans="1:6" x14ac:dyDescent="0.25">
      <c r="A29007" t="s">
        <v>281072</v>
      </c>
      <c r="B29007" t="s">
        <v>281073</v>
      </c>
      <c r="C29007" t="s">
        <v>228889</v>
      </c>
      <c r="E29007" t="s">
        <v>46361</v>
      </c>
      <c r="F29007">
        <v>200000</v>
      </c>
    </row>
    <row r="29008" spans="1:6" x14ac:dyDescent="0.25">
      <c r="A29008" t="s">
        <v>281074</v>
      </c>
      <c r="B29008" t="s">
        <v>281075</v>
      </c>
      <c r="C29008" t="s">
        <v>228873</v>
      </c>
      <c r="D29008" t="s">
        <v>228877</v>
      </c>
      <c r="E29008" t="s">
        <v>113911</v>
      </c>
      <c r="F29008">
        <v>156700</v>
      </c>
    </row>
    <row r="29009" spans="1:6" x14ac:dyDescent="0.25">
      <c r="A29009" t="s">
        <v>281076</v>
      </c>
      <c r="B29009" t="s">
        <v>281077</v>
      </c>
      <c r="C29009" t="s">
        <v>231514</v>
      </c>
      <c r="E29009" t="s">
        <v>246263</v>
      </c>
      <c r="F29009">
        <v>25000</v>
      </c>
    </row>
    <row r="29010" spans="1:6" x14ac:dyDescent="0.25">
      <c r="A29010" t="s">
        <v>281078</v>
      </c>
      <c r="B29010" t="s">
        <v>281079</v>
      </c>
      <c r="C29010" t="s">
        <v>228909</v>
      </c>
      <c r="E29010" t="s">
        <v>33524</v>
      </c>
      <c r="F29010">
        <v>0</v>
      </c>
    </row>
    <row r="29011" spans="1:6" x14ac:dyDescent="0.25">
      <c r="A29011" t="s">
        <v>281080</v>
      </c>
      <c r="B29011" t="s">
        <v>281081</v>
      </c>
      <c r="C29011" t="s">
        <v>228927</v>
      </c>
      <c r="E29011" s="1">
        <v>41376</v>
      </c>
      <c r="F29011">
        <v>30000000</v>
      </c>
    </row>
    <row r="29012" spans="1:6" x14ac:dyDescent="0.25">
      <c r="A29012" t="s">
        <v>281082</v>
      </c>
      <c r="B29012" t="s">
        <v>281083</v>
      </c>
      <c r="C29012" t="s">
        <v>228873</v>
      </c>
      <c r="E29012" t="s">
        <v>33273</v>
      </c>
      <c r="F29012">
        <v>30000</v>
      </c>
    </row>
    <row r="29013" spans="1:6" x14ac:dyDescent="0.25">
      <c r="A29013" t="s">
        <v>281084</v>
      </c>
      <c r="B29013" t="s">
        <v>281085</v>
      </c>
      <c r="C29013" t="s">
        <v>228880</v>
      </c>
      <c r="E29013" s="1">
        <v>40585</v>
      </c>
      <c r="F29013">
        <v>40000</v>
      </c>
    </row>
    <row r="29014" spans="1:6" x14ac:dyDescent="0.25">
      <c r="A29014" t="s">
        <v>281086</v>
      </c>
      <c r="B29014" t="s">
        <v>281087</v>
      </c>
      <c r="C29014" t="s">
        <v>228873</v>
      </c>
      <c r="E29014" t="s">
        <v>86136</v>
      </c>
      <c r="F29014">
        <v>550000</v>
      </c>
    </row>
    <row r="29015" spans="1:6" x14ac:dyDescent="0.25">
      <c r="A29015" t="s">
        <v>281088</v>
      </c>
      <c r="B29015" t="s">
        <v>281089</v>
      </c>
      <c r="C29015" t="s">
        <v>228873</v>
      </c>
      <c r="D29015" t="s">
        <v>228977</v>
      </c>
      <c r="E29015" t="s">
        <v>396</v>
      </c>
      <c r="F29015">
        <v>24997604</v>
      </c>
    </row>
    <row r="29016" spans="1:6" x14ac:dyDescent="0.25">
      <c r="A29016" t="s">
        <v>281090</v>
      </c>
      <c r="B29016" t="s">
        <v>281091</v>
      </c>
      <c r="C29016" t="s">
        <v>228873</v>
      </c>
      <c r="D29016" t="s">
        <v>228874</v>
      </c>
      <c r="E29016" s="1">
        <v>41279</v>
      </c>
      <c r="F29016">
        <v>9852605</v>
      </c>
    </row>
    <row r="29017" spans="1:6" x14ac:dyDescent="0.25">
      <c r="A29017" t="s">
        <v>281088</v>
      </c>
      <c r="B29017" t="s">
        <v>281092</v>
      </c>
      <c r="C29017" t="s">
        <v>228873</v>
      </c>
      <c r="D29017" t="s">
        <v>228877</v>
      </c>
      <c r="E29017" s="1">
        <v>40916</v>
      </c>
      <c r="F29017">
        <v>2209239</v>
      </c>
    </row>
    <row r="29018" spans="1:6" x14ac:dyDescent="0.25">
      <c r="A29018" t="s">
        <v>281093</v>
      </c>
      <c r="B29018" t="s">
        <v>281094</v>
      </c>
      <c r="C29018" t="s">
        <v>228880</v>
      </c>
      <c r="E29018" t="s">
        <v>147797</v>
      </c>
      <c r="F29018">
        <v>24000</v>
      </c>
    </row>
    <row r="29019" spans="1:6" x14ac:dyDescent="0.25">
      <c r="A29019" t="s">
        <v>281095</v>
      </c>
      <c r="B29019" t="s">
        <v>281096</v>
      </c>
      <c r="C29019" t="s">
        <v>228873</v>
      </c>
      <c r="E29019" s="1">
        <v>40431</v>
      </c>
      <c r="F29019">
        <v>183498</v>
      </c>
    </row>
    <row r="29020" spans="1:6" x14ac:dyDescent="0.25">
      <c r="A29020" t="s">
        <v>281097</v>
      </c>
      <c r="B29020" t="s">
        <v>281098</v>
      </c>
      <c r="C29020" t="s">
        <v>229779</v>
      </c>
      <c r="E29020" s="1">
        <v>41801</v>
      </c>
      <c r="F29020">
        <v>2500000</v>
      </c>
    </row>
    <row r="29021" spans="1:6" x14ac:dyDescent="0.25">
      <c r="A29021" t="s">
        <v>281099</v>
      </c>
      <c r="B29021" t="s">
        <v>281100</v>
      </c>
      <c r="C29021" t="s">
        <v>228909</v>
      </c>
      <c r="E29021" s="1">
        <v>40885</v>
      </c>
    </row>
    <row r="29022" spans="1:6" x14ac:dyDescent="0.25">
      <c r="A29022" t="s">
        <v>281101</v>
      </c>
      <c r="B29022" t="s">
        <v>281102</v>
      </c>
      <c r="C29022" t="s">
        <v>228873</v>
      </c>
      <c r="E29022" t="s">
        <v>25305</v>
      </c>
      <c r="F29022">
        <v>350000</v>
      </c>
    </row>
    <row r="29023" spans="1:6" x14ac:dyDescent="0.25">
      <c r="A29023" t="s">
        <v>281103</v>
      </c>
      <c r="B29023" t="s">
        <v>281104</v>
      </c>
      <c r="C29023" t="s">
        <v>228873</v>
      </c>
      <c r="D29023" t="s">
        <v>228877</v>
      </c>
      <c r="E29023" t="s">
        <v>9606</v>
      </c>
      <c r="F29023">
        <v>2000000</v>
      </c>
    </row>
    <row r="29024" spans="1:6" x14ac:dyDescent="0.25">
      <c r="A29024" t="s">
        <v>281105</v>
      </c>
      <c r="B29024" t="s">
        <v>281106</v>
      </c>
      <c r="C29024" t="s">
        <v>228880</v>
      </c>
      <c r="E29024" s="1">
        <v>41277</v>
      </c>
      <c r="F29024">
        <v>20000</v>
      </c>
    </row>
    <row r="29025" spans="1:6" x14ac:dyDescent="0.25">
      <c r="A29025" t="s">
        <v>281107</v>
      </c>
      <c r="B29025" t="s">
        <v>281108</v>
      </c>
      <c r="C29025" t="s">
        <v>228880</v>
      </c>
      <c r="E29025" s="1">
        <v>39091</v>
      </c>
      <c r="F29025">
        <v>100000</v>
      </c>
    </row>
    <row r="29026" spans="1:6" x14ac:dyDescent="0.25">
      <c r="A29026" t="s">
        <v>281109</v>
      </c>
      <c r="B29026" t="s">
        <v>281110</v>
      </c>
      <c r="C29026" t="s">
        <v>228873</v>
      </c>
      <c r="E29026" t="s">
        <v>133074</v>
      </c>
      <c r="F29026">
        <v>40000</v>
      </c>
    </row>
    <row r="29027" spans="1:6" x14ac:dyDescent="0.25">
      <c r="A29027" t="s">
        <v>281111</v>
      </c>
      <c r="B29027" t="s">
        <v>281112</v>
      </c>
      <c r="C29027" t="s">
        <v>228943</v>
      </c>
      <c r="E29027" t="s">
        <v>17410</v>
      </c>
      <c r="F29027">
        <v>6500000</v>
      </c>
    </row>
    <row r="29028" spans="1:6" x14ac:dyDescent="0.25">
      <c r="A29028" t="s">
        <v>281113</v>
      </c>
      <c r="B29028" t="s">
        <v>281114</v>
      </c>
      <c r="C29028" t="s">
        <v>228873</v>
      </c>
      <c r="E29028" t="s">
        <v>12733</v>
      </c>
      <c r="F29028">
        <v>340000</v>
      </c>
    </row>
    <row r="29029" spans="1:6" x14ac:dyDescent="0.25">
      <c r="A29029" t="s">
        <v>281115</v>
      </c>
      <c r="B29029" t="s">
        <v>281116</v>
      </c>
      <c r="C29029" t="s">
        <v>228873</v>
      </c>
      <c r="E29029" s="1">
        <v>40610</v>
      </c>
      <c r="F29029">
        <v>175000</v>
      </c>
    </row>
    <row r="29030" spans="1:6" x14ac:dyDescent="0.25">
      <c r="A29030" t="s">
        <v>281113</v>
      </c>
      <c r="B29030" t="s">
        <v>281117</v>
      </c>
      <c r="C29030" t="s">
        <v>228927</v>
      </c>
      <c r="E29030" s="1">
        <v>41647</v>
      </c>
      <c r="F29030">
        <v>650000</v>
      </c>
    </row>
    <row r="29031" spans="1:6" x14ac:dyDescent="0.25">
      <c r="A29031" t="s">
        <v>281118</v>
      </c>
      <c r="B29031" t="s">
        <v>281119</v>
      </c>
      <c r="C29031" t="s">
        <v>228873</v>
      </c>
      <c r="E29031" s="1">
        <v>42340</v>
      </c>
      <c r="F29031">
        <v>15000000</v>
      </c>
    </row>
    <row r="29032" spans="1:6" x14ac:dyDescent="0.25">
      <c r="A29032" t="s">
        <v>281120</v>
      </c>
      <c r="B29032" t="s">
        <v>281121</v>
      </c>
      <c r="C29032" t="s">
        <v>228880</v>
      </c>
      <c r="E29032" s="1">
        <v>40552</v>
      </c>
      <c r="F29032">
        <v>158080</v>
      </c>
    </row>
    <row r="29033" spans="1:6" x14ac:dyDescent="0.25">
      <c r="A29033" t="s">
        <v>281122</v>
      </c>
      <c r="B29033" t="s">
        <v>281123</v>
      </c>
      <c r="C29033" t="s">
        <v>228880</v>
      </c>
      <c r="E29033" s="1">
        <v>40552</v>
      </c>
    </row>
    <row r="29034" spans="1:6" x14ac:dyDescent="0.25">
      <c r="A29034" t="s">
        <v>281124</v>
      </c>
      <c r="B29034" t="s">
        <v>281125</v>
      </c>
      <c r="C29034" t="s">
        <v>228943</v>
      </c>
      <c r="E29034" t="s">
        <v>42487</v>
      </c>
      <c r="F29034">
        <v>893615</v>
      </c>
    </row>
    <row r="29035" spans="1:6" x14ac:dyDescent="0.25">
      <c r="A29035" t="s">
        <v>281126</v>
      </c>
      <c r="B29035" t="s">
        <v>281127</v>
      </c>
      <c r="C29035" t="s">
        <v>228943</v>
      </c>
      <c r="E29035" t="s">
        <v>1620</v>
      </c>
      <c r="F29035">
        <v>807068</v>
      </c>
    </row>
    <row r="29036" spans="1:6" x14ac:dyDescent="0.25">
      <c r="A29036" t="s">
        <v>281128</v>
      </c>
      <c r="B29036" t="s">
        <v>281129</v>
      </c>
      <c r="C29036" t="s">
        <v>229045</v>
      </c>
      <c r="E29036" t="s">
        <v>16609</v>
      </c>
      <c r="F29036">
        <v>54945</v>
      </c>
    </row>
    <row r="29037" spans="1:6" x14ac:dyDescent="0.25">
      <c r="A29037" t="s">
        <v>281130</v>
      </c>
      <c r="B29037" t="s">
        <v>281131</v>
      </c>
      <c r="C29037" t="s">
        <v>228873</v>
      </c>
      <c r="D29037" t="s">
        <v>228877</v>
      </c>
      <c r="E29037" t="s">
        <v>25253</v>
      </c>
      <c r="F29037">
        <v>10000000</v>
      </c>
    </row>
    <row r="29038" spans="1:6" x14ac:dyDescent="0.25">
      <c r="A29038" t="s">
        <v>281132</v>
      </c>
      <c r="B29038" t="s">
        <v>281133</v>
      </c>
      <c r="C29038" t="s">
        <v>228873</v>
      </c>
      <c r="E29038" t="s">
        <v>281134</v>
      </c>
      <c r="F29038">
        <v>590000</v>
      </c>
    </row>
    <row r="29039" spans="1:6" x14ac:dyDescent="0.25">
      <c r="A29039" t="s">
        <v>281135</v>
      </c>
      <c r="B29039" t="s">
        <v>281136</v>
      </c>
      <c r="C29039" t="s">
        <v>228873</v>
      </c>
      <c r="D29039" t="s">
        <v>228877</v>
      </c>
      <c r="E29039" t="s">
        <v>90224</v>
      </c>
    </row>
    <row r="29040" spans="1:6" x14ac:dyDescent="0.25">
      <c r="A29040" t="s">
        <v>281137</v>
      </c>
      <c r="B29040" t="s">
        <v>281138</v>
      </c>
      <c r="C29040" t="s">
        <v>228880</v>
      </c>
      <c r="E29040" t="s">
        <v>9670</v>
      </c>
    </row>
    <row r="29041" spans="1:6" x14ac:dyDescent="0.25">
      <c r="A29041" t="s">
        <v>281139</v>
      </c>
      <c r="B29041" t="s">
        <v>281140</v>
      </c>
      <c r="C29041" t="s">
        <v>228880</v>
      </c>
      <c r="E29041" s="1">
        <v>42281</v>
      </c>
    </row>
    <row r="29042" spans="1:6" x14ac:dyDescent="0.25">
      <c r="A29042" t="s">
        <v>281141</v>
      </c>
      <c r="B29042" t="s">
        <v>281142</v>
      </c>
      <c r="C29042" t="s">
        <v>228873</v>
      </c>
      <c r="D29042" t="s">
        <v>228877</v>
      </c>
      <c r="E29042" s="1">
        <v>41640</v>
      </c>
      <c r="F29042">
        <v>750000</v>
      </c>
    </row>
    <row r="29043" spans="1:6" x14ac:dyDescent="0.25">
      <c r="A29043" t="s">
        <v>281143</v>
      </c>
      <c r="B29043" t="s">
        <v>281144</v>
      </c>
      <c r="C29043" t="s">
        <v>228880</v>
      </c>
      <c r="E29043" t="s">
        <v>16568</v>
      </c>
      <c r="F29043">
        <v>55000</v>
      </c>
    </row>
    <row r="29044" spans="1:6" x14ac:dyDescent="0.25">
      <c r="A29044" t="s">
        <v>281145</v>
      </c>
      <c r="B29044" t="s">
        <v>281146</v>
      </c>
      <c r="C29044" t="s">
        <v>229045</v>
      </c>
      <c r="E29044" t="s">
        <v>219282</v>
      </c>
      <c r="F29044">
        <v>367740</v>
      </c>
    </row>
    <row r="29045" spans="1:6" x14ac:dyDescent="0.25">
      <c r="A29045" t="s">
        <v>281147</v>
      </c>
      <c r="B29045" t="s">
        <v>281148</v>
      </c>
      <c r="C29045" t="s">
        <v>228873</v>
      </c>
      <c r="E29045" s="1">
        <v>40547</v>
      </c>
    </row>
    <row r="29046" spans="1:6" x14ac:dyDescent="0.25">
      <c r="A29046" t="s">
        <v>281149</v>
      </c>
      <c r="B29046" t="s">
        <v>281150</v>
      </c>
      <c r="C29046" t="s">
        <v>228909</v>
      </c>
      <c r="E29046" s="1">
        <v>40822</v>
      </c>
    </row>
    <row r="29047" spans="1:6" x14ac:dyDescent="0.25">
      <c r="A29047" t="s">
        <v>281151</v>
      </c>
      <c r="B29047" t="s">
        <v>281152</v>
      </c>
      <c r="C29047" t="s">
        <v>228880</v>
      </c>
      <c r="E29047" t="s">
        <v>91481</v>
      </c>
      <c r="F29047">
        <v>1581470</v>
      </c>
    </row>
    <row r="29048" spans="1:6" x14ac:dyDescent="0.25">
      <c r="A29048" t="s">
        <v>281153</v>
      </c>
      <c r="B29048" t="s">
        <v>281154</v>
      </c>
      <c r="C29048" t="s">
        <v>228880</v>
      </c>
      <c r="E29048" s="1">
        <v>42349</v>
      </c>
      <c r="F29048">
        <v>535885</v>
      </c>
    </row>
    <row r="29049" spans="1:6" x14ac:dyDescent="0.25">
      <c r="A29049" t="s">
        <v>281155</v>
      </c>
      <c r="B29049" t="s">
        <v>281156</v>
      </c>
      <c r="C29049" t="s">
        <v>228919</v>
      </c>
      <c r="E29049" t="s">
        <v>2514</v>
      </c>
    </row>
    <row r="29050" spans="1:6" x14ac:dyDescent="0.25">
      <c r="A29050" t="s">
        <v>281157</v>
      </c>
      <c r="B29050" t="s">
        <v>281158</v>
      </c>
      <c r="C29050" t="s">
        <v>229045</v>
      </c>
      <c r="E29050" s="1">
        <v>41952</v>
      </c>
      <c r="F29050">
        <v>3600000</v>
      </c>
    </row>
    <row r="29051" spans="1:6" x14ac:dyDescent="0.25">
      <c r="A29051" t="s">
        <v>281159</v>
      </c>
      <c r="B29051" t="s">
        <v>281160</v>
      </c>
      <c r="C29051" t="s">
        <v>228927</v>
      </c>
      <c r="E29051" s="1">
        <v>42044</v>
      </c>
      <c r="F29051">
        <v>12000000</v>
      </c>
    </row>
    <row r="29052" spans="1:6" x14ac:dyDescent="0.25">
      <c r="A29052" t="s">
        <v>281161</v>
      </c>
      <c r="B29052" t="s">
        <v>281162</v>
      </c>
      <c r="C29052" t="s">
        <v>228927</v>
      </c>
      <c r="E29052" s="1">
        <v>41798</v>
      </c>
      <c r="F29052">
        <v>10000000</v>
      </c>
    </row>
    <row r="29053" spans="1:6" x14ac:dyDescent="0.25">
      <c r="A29053" t="s">
        <v>281159</v>
      </c>
      <c r="B29053" t="s">
        <v>281163</v>
      </c>
      <c r="C29053" t="s">
        <v>228873</v>
      </c>
      <c r="E29053" t="s">
        <v>230580</v>
      </c>
      <c r="F29053">
        <v>25000000</v>
      </c>
    </row>
    <row r="29054" spans="1:6" x14ac:dyDescent="0.25">
      <c r="A29054" t="s">
        <v>281161</v>
      </c>
      <c r="B29054" t="s">
        <v>281164</v>
      </c>
      <c r="C29054" t="s">
        <v>228873</v>
      </c>
      <c r="E29054" s="1">
        <v>42129</v>
      </c>
      <c r="F29054">
        <v>3500000</v>
      </c>
    </row>
    <row r="29055" spans="1:6" x14ac:dyDescent="0.25">
      <c r="A29055" t="s">
        <v>281165</v>
      </c>
      <c r="B29055" t="s">
        <v>281166</v>
      </c>
      <c r="C29055" t="s">
        <v>228927</v>
      </c>
      <c r="E29055" t="s">
        <v>515</v>
      </c>
      <c r="F29055">
        <v>5000000</v>
      </c>
    </row>
    <row r="29056" spans="1:6" x14ac:dyDescent="0.25">
      <c r="A29056" t="s">
        <v>281167</v>
      </c>
      <c r="B29056" t="s">
        <v>281168</v>
      </c>
      <c r="C29056" t="s">
        <v>228880</v>
      </c>
      <c r="E29056" s="1">
        <v>42254</v>
      </c>
    </row>
    <row r="29057" spans="1:6" x14ac:dyDescent="0.25">
      <c r="A29057" t="s">
        <v>281169</v>
      </c>
      <c r="B29057" t="s">
        <v>281170</v>
      </c>
      <c r="C29057" t="s">
        <v>228880</v>
      </c>
      <c r="E29057" s="1">
        <v>41671</v>
      </c>
      <c r="F29057">
        <v>20000</v>
      </c>
    </row>
    <row r="29058" spans="1:6" x14ac:dyDescent="0.25">
      <c r="A29058" t="s">
        <v>281171</v>
      </c>
      <c r="B29058" t="s">
        <v>281172</v>
      </c>
      <c r="C29058" t="s">
        <v>228880</v>
      </c>
      <c r="E29058" s="1">
        <v>41278</v>
      </c>
    </row>
    <row r="29059" spans="1:6" x14ac:dyDescent="0.25">
      <c r="A29059" t="s">
        <v>281173</v>
      </c>
      <c r="B29059" t="s">
        <v>281174</v>
      </c>
      <c r="C29059" t="s">
        <v>228880</v>
      </c>
      <c r="E29059" t="s">
        <v>14774</v>
      </c>
    </row>
    <row r="29060" spans="1:6" x14ac:dyDescent="0.25">
      <c r="A29060" t="s">
        <v>281175</v>
      </c>
      <c r="B29060" t="s">
        <v>281176</v>
      </c>
      <c r="C29060" t="s">
        <v>228943</v>
      </c>
      <c r="E29060" t="s">
        <v>2455</v>
      </c>
      <c r="F29060">
        <v>1000000</v>
      </c>
    </row>
    <row r="29061" spans="1:6" x14ac:dyDescent="0.25">
      <c r="A29061" t="s">
        <v>281177</v>
      </c>
      <c r="B29061" t="s">
        <v>281178</v>
      </c>
      <c r="C29061" t="s">
        <v>228873</v>
      </c>
      <c r="D29061" t="s">
        <v>228877</v>
      </c>
      <c r="E29061" t="s">
        <v>51896</v>
      </c>
      <c r="F29061">
        <v>15000000</v>
      </c>
    </row>
    <row r="29062" spans="1:6" x14ac:dyDescent="0.25">
      <c r="A29062" t="s">
        <v>281179</v>
      </c>
      <c r="B29062" t="s">
        <v>281180</v>
      </c>
      <c r="C29062" t="s">
        <v>228943</v>
      </c>
      <c r="E29062" s="1">
        <v>39088</v>
      </c>
      <c r="F29062">
        <v>300000</v>
      </c>
    </row>
    <row r="29063" spans="1:6" x14ac:dyDescent="0.25">
      <c r="A29063" t="s">
        <v>281181</v>
      </c>
      <c r="B29063" t="s">
        <v>281182</v>
      </c>
      <c r="C29063" t="s">
        <v>228873</v>
      </c>
      <c r="D29063" t="s">
        <v>228877</v>
      </c>
      <c r="E29063" s="1">
        <v>41616</v>
      </c>
      <c r="F29063">
        <v>500000</v>
      </c>
    </row>
    <row r="29064" spans="1:6" x14ac:dyDescent="0.25">
      <c r="A29064" t="s">
        <v>281183</v>
      </c>
      <c r="B29064" t="s">
        <v>281184</v>
      </c>
      <c r="C29064" t="s">
        <v>228927</v>
      </c>
      <c r="E29064" s="1">
        <v>41557</v>
      </c>
      <c r="F29064">
        <v>300000</v>
      </c>
    </row>
    <row r="29065" spans="1:6" x14ac:dyDescent="0.25">
      <c r="A29065" t="s">
        <v>281185</v>
      </c>
      <c r="B29065" t="s">
        <v>281186</v>
      </c>
      <c r="C29065" t="s">
        <v>228873</v>
      </c>
      <c r="D29065" t="s">
        <v>228877</v>
      </c>
      <c r="E29065" t="s">
        <v>80194</v>
      </c>
      <c r="F29065">
        <v>679849</v>
      </c>
    </row>
    <row r="29066" spans="1:6" x14ac:dyDescent="0.25">
      <c r="A29066" t="s">
        <v>281187</v>
      </c>
      <c r="B29066" t="s">
        <v>281188</v>
      </c>
      <c r="C29066" t="s">
        <v>228880</v>
      </c>
      <c r="E29066" t="s">
        <v>25364</v>
      </c>
    </row>
    <row r="29067" spans="1:6" x14ac:dyDescent="0.25">
      <c r="A29067" t="s">
        <v>281185</v>
      </c>
      <c r="B29067" t="s">
        <v>281189</v>
      </c>
      <c r="C29067" t="s">
        <v>228927</v>
      </c>
      <c r="E29067" s="1">
        <v>41735</v>
      </c>
      <c r="F29067">
        <v>2000000</v>
      </c>
    </row>
    <row r="29068" spans="1:6" x14ac:dyDescent="0.25">
      <c r="A29068" t="s">
        <v>281187</v>
      </c>
      <c r="B29068" t="s">
        <v>281190</v>
      </c>
      <c r="C29068" t="s">
        <v>228873</v>
      </c>
      <c r="D29068" t="s">
        <v>228877</v>
      </c>
      <c r="E29068" s="1">
        <v>41463</v>
      </c>
      <c r="F29068">
        <v>6500000</v>
      </c>
    </row>
    <row r="29069" spans="1:6" x14ac:dyDescent="0.25">
      <c r="A29069" t="s">
        <v>281191</v>
      </c>
      <c r="B29069" t="s">
        <v>281192</v>
      </c>
      <c r="C29069" t="s">
        <v>228919</v>
      </c>
      <c r="E29069" t="s">
        <v>36512</v>
      </c>
      <c r="F29069">
        <v>1452000</v>
      </c>
    </row>
    <row r="29070" spans="1:6" x14ac:dyDescent="0.25">
      <c r="A29070" t="s">
        <v>281193</v>
      </c>
      <c r="B29070" t="s">
        <v>281194</v>
      </c>
      <c r="C29070" t="s">
        <v>228919</v>
      </c>
      <c r="E29070" s="1">
        <v>41032</v>
      </c>
      <c r="F29070">
        <v>165000000</v>
      </c>
    </row>
    <row r="29071" spans="1:6" x14ac:dyDescent="0.25">
      <c r="A29071" t="s">
        <v>281191</v>
      </c>
      <c r="B29071" t="s">
        <v>281195</v>
      </c>
      <c r="C29071" t="s">
        <v>228919</v>
      </c>
      <c r="E29071" t="s">
        <v>1015</v>
      </c>
      <c r="F29071">
        <v>25125006</v>
      </c>
    </row>
    <row r="29072" spans="1:6" x14ac:dyDescent="0.25">
      <c r="A29072" t="s">
        <v>281196</v>
      </c>
      <c r="B29072" t="s">
        <v>281197</v>
      </c>
      <c r="C29072" t="s">
        <v>228880</v>
      </c>
      <c r="E29072" s="1">
        <v>40552</v>
      </c>
      <c r="F29072">
        <v>431127</v>
      </c>
    </row>
    <row r="29073" spans="1:6" x14ac:dyDescent="0.25">
      <c r="A29073" t="s">
        <v>281198</v>
      </c>
      <c r="B29073" t="s">
        <v>281199</v>
      </c>
      <c r="C29073" t="s">
        <v>228873</v>
      </c>
      <c r="D29073" t="s">
        <v>228877</v>
      </c>
      <c r="E29073" s="1">
        <v>39448</v>
      </c>
      <c r="F29073">
        <v>5140000</v>
      </c>
    </row>
    <row r="29074" spans="1:6" x14ac:dyDescent="0.25">
      <c r="A29074" t="s">
        <v>281200</v>
      </c>
      <c r="B29074" t="s">
        <v>281201</v>
      </c>
      <c r="C29074" t="s">
        <v>228880</v>
      </c>
      <c r="E29074" t="s">
        <v>109102</v>
      </c>
    </row>
    <row r="29075" spans="1:6" x14ac:dyDescent="0.25">
      <c r="A29075" t="s">
        <v>281202</v>
      </c>
      <c r="B29075" t="s">
        <v>281203</v>
      </c>
      <c r="C29075" t="s">
        <v>228873</v>
      </c>
      <c r="D29075" t="s">
        <v>228877</v>
      </c>
      <c r="E29075" t="s">
        <v>8364</v>
      </c>
      <c r="F29075">
        <v>4000000</v>
      </c>
    </row>
    <row r="29076" spans="1:6" x14ac:dyDescent="0.25">
      <c r="A29076" t="s">
        <v>281204</v>
      </c>
      <c r="B29076" t="s">
        <v>281205</v>
      </c>
      <c r="C29076" t="s">
        <v>228873</v>
      </c>
      <c r="E29076" s="1">
        <v>42339</v>
      </c>
      <c r="F29076">
        <v>3000000</v>
      </c>
    </row>
    <row r="29077" spans="1:6" x14ac:dyDescent="0.25">
      <c r="A29077" t="s">
        <v>281206</v>
      </c>
      <c r="B29077" t="s">
        <v>281207</v>
      </c>
      <c r="C29077" t="s">
        <v>228880</v>
      </c>
      <c r="E29077" t="s">
        <v>9525</v>
      </c>
      <c r="F29077">
        <v>40000</v>
      </c>
    </row>
    <row r="29078" spans="1:6" x14ac:dyDescent="0.25">
      <c r="A29078" t="s">
        <v>281208</v>
      </c>
      <c r="B29078" t="s">
        <v>281209</v>
      </c>
      <c r="C29078" t="s">
        <v>228880</v>
      </c>
      <c r="E29078" s="1">
        <v>41250</v>
      </c>
      <c r="F29078">
        <v>180000</v>
      </c>
    </row>
    <row r="29079" spans="1:6" x14ac:dyDescent="0.25">
      <c r="A29079" t="s">
        <v>281206</v>
      </c>
      <c r="B29079" t="s">
        <v>281210</v>
      </c>
      <c r="C29079" t="s">
        <v>228880</v>
      </c>
      <c r="E29079" t="s">
        <v>104</v>
      </c>
      <c r="F29079">
        <v>20000</v>
      </c>
    </row>
    <row r="29080" spans="1:6" x14ac:dyDescent="0.25">
      <c r="A29080" t="s">
        <v>281211</v>
      </c>
      <c r="B29080" t="s">
        <v>281212</v>
      </c>
      <c r="C29080" t="s">
        <v>228873</v>
      </c>
      <c r="E29080" t="s">
        <v>230834</v>
      </c>
      <c r="F29080">
        <v>1460623</v>
      </c>
    </row>
    <row r="29081" spans="1:6" x14ac:dyDescent="0.25">
      <c r="A29081" t="s">
        <v>281213</v>
      </c>
      <c r="B29081" t="s">
        <v>281214</v>
      </c>
      <c r="C29081" t="s">
        <v>228943</v>
      </c>
      <c r="E29081" s="1">
        <v>41279</v>
      </c>
    </row>
    <row r="29082" spans="1:6" x14ac:dyDescent="0.25">
      <c r="A29082" t="s">
        <v>281215</v>
      </c>
      <c r="B29082" t="s">
        <v>281216</v>
      </c>
      <c r="C29082" t="s">
        <v>228919</v>
      </c>
      <c r="E29082" t="s">
        <v>103958</v>
      </c>
      <c r="F29082">
        <v>650000</v>
      </c>
    </row>
    <row r="29083" spans="1:6" x14ac:dyDescent="0.25">
      <c r="A29083" t="s">
        <v>281217</v>
      </c>
      <c r="B29083" t="s">
        <v>281218</v>
      </c>
      <c r="C29083" t="s">
        <v>228880</v>
      </c>
      <c r="E29083" s="1">
        <v>41644</v>
      </c>
      <c r="F29083">
        <v>8431</v>
      </c>
    </row>
    <row r="29084" spans="1:6" x14ac:dyDescent="0.25">
      <c r="A29084" t="s">
        <v>281219</v>
      </c>
      <c r="B29084" t="s">
        <v>281220</v>
      </c>
      <c r="C29084" t="s">
        <v>229045</v>
      </c>
      <c r="E29084" t="s">
        <v>29433</v>
      </c>
      <c r="F29084">
        <v>100000</v>
      </c>
    </row>
    <row r="29085" spans="1:6" x14ac:dyDescent="0.25">
      <c r="A29085" t="s">
        <v>281221</v>
      </c>
      <c r="B29085" t="s">
        <v>281222</v>
      </c>
      <c r="C29085" t="s">
        <v>228909</v>
      </c>
      <c r="E29085" s="1">
        <v>41919</v>
      </c>
    </row>
    <row r="29086" spans="1:6" x14ac:dyDescent="0.25">
      <c r="A29086" t="s">
        <v>281223</v>
      </c>
      <c r="B29086" t="s">
        <v>281224</v>
      </c>
      <c r="C29086" t="s">
        <v>228880</v>
      </c>
      <c r="E29086" s="1">
        <v>41275</v>
      </c>
      <c r="F29086">
        <v>50000</v>
      </c>
    </row>
    <row r="29087" spans="1:6" x14ac:dyDescent="0.25">
      <c r="A29087" t="s">
        <v>281225</v>
      </c>
      <c r="B29087" t="s">
        <v>281226</v>
      </c>
      <c r="C29087" t="s">
        <v>228880</v>
      </c>
      <c r="E29087" t="s">
        <v>231764</v>
      </c>
      <c r="F29087">
        <v>1500000</v>
      </c>
    </row>
    <row r="29088" spans="1:6" x14ac:dyDescent="0.25">
      <c r="A29088" t="s">
        <v>281227</v>
      </c>
      <c r="B29088" t="s">
        <v>281228</v>
      </c>
      <c r="C29088" t="s">
        <v>228873</v>
      </c>
      <c r="D29088" t="s">
        <v>228874</v>
      </c>
      <c r="E29088" t="s">
        <v>134898</v>
      </c>
      <c r="F29088">
        <v>5600000</v>
      </c>
    </row>
    <row r="29089" spans="1:6" x14ac:dyDescent="0.25">
      <c r="A29089" t="s">
        <v>281229</v>
      </c>
      <c r="B29089" t="s">
        <v>281230</v>
      </c>
      <c r="C29089" t="s">
        <v>228873</v>
      </c>
      <c r="D29089" t="s">
        <v>228877</v>
      </c>
      <c r="E29089" t="s">
        <v>29579</v>
      </c>
      <c r="F29089">
        <v>700000</v>
      </c>
    </row>
    <row r="29090" spans="1:6" x14ac:dyDescent="0.25">
      <c r="A29090" t="s">
        <v>281227</v>
      </c>
      <c r="B29090" t="s">
        <v>281231</v>
      </c>
      <c r="C29090" t="s">
        <v>228873</v>
      </c>
      <c r="D29090" t="s">
        <v>228877</v>
      </c>
      <c r="E29090" s="1">
        <v>41615</v>
      </c>
      <c r="F29090">
        <v>2300000</v>
      </c>
    </row>
    <row r="29091" spans="1:6" x14ac:dyDescent="0.25">
      <c r="A29091" t="s">
        <v>281232</v>
      </c>
      <c r="B29091" t="s">
        <v>281233</v>
      </c>
      <c r="C29091" t="s">
        <v>228943</v>
      </c>
      <c r="E29091" s="1">
        <v>40792</v>
      </c>
      <c r="F29091">
        <v>250000</v>
      </c>
    </row>
    <row r="29092" spans="1:6" x14ac:dyDescent="0.25">
      <c r="A29092" t="s">
        <v>281234</v>
      </c>
      <c r="B29092" t="s">
        <v>281235</v>
      </c>
      <c r="C29092" t="s">
        <v>228873</v>
      </c>
      <c r="E29092" s="1">
        <v>41675</v>
      </c>
      <c r="F29092">
        <v>1600000</v>
      </c>
    </row>
    <row r="29093" spans="1:6" x14ac:dyDescent="0.25">
      <c r="A29093" t="s">
        <v>281232</v>
      </c>
      <c r="B29093" t="s">
        <v>281236</v>
      </c>
      <c r="C29093" t="s">
        <v>228873</v>
      </c>
      <c r="D29093" t="s">
        <v>228877</v>
      </c>
      <c r="E29093" t="s">
        <v>16264</v>
      </c>
      <c r="F29093">
        <v>4500000</v>
      </c>
    </row>
    <row r="29094" spans="1:6" x14ac:dyDescent="0.25">
      <c r="A29094" t="s">
        <v>281237</v>
      </c>
      <c r="B29094" t="s">
        <v>281238</v>
      </c>
      <c r="C29094" t="s">
        <v>228873</v>
      </c>
      <c r="D29094" t="s">
        <v>228877</v>
      </c>
      <c r="E29094" s="1">
        <v>40909</v>
      </c>
    </row>
    <row r="29095" spans="1:6" x14ac:dyDescent="0.25">
      <c r="A29095" t="s">
        <v>281239</v>
      </c>
      <c r="B29095" t="s">
        <v>281240</v>
      </c>
      <c r="C29095" t="s">
        <v>228943</v>
      </c>
      <c r="E29095" s="1">
        <v>38722</v>
      </c>
      <c r="F29095">
        <v>120000</v>
      </c>
    </row>
    <row r="29096" spans="1:6" x14ac:dyDescent="0.25">
      <c r="A29096" t="s">
        <v>281241</v>
      </c>
      <c r="B29096" t="s">
        <v>281242</v>
      </c>
      <c r="C29096" t="s">
        <v>228873</v>
      </c>
      <c r="D29096" t="s">
        <v>228877</v>
      </c>
      <c r="E29096" s="1">
        <v>41852</v>
      </c>
      <c r="F29096">
        <v>2573200</v>
      </c>
    </row>
    <row r="29097" spans="1:6" x14ac:dyDescent="0.25">
      <c r="A29097" t="s">
        <v>281243</v>
      </c>
      <c r="B29097" t="s">
        <v>281244</v>
      </c>
      <c r="C29097" t="s">
        <v>228873</v>
      </c>
      <c r="E29097" t="s">
        <v>228922</v>
      </c>
    </row>
    <row r="29098" spans="1:6" x14ac:dyDescent="0.25">
      <c r="A29098" t="s">
        <v>281245</v>
      </c>
      <c r="B29098" t="s">
        <v>281246</v>
      </c>
      <c r="C29098" t="s">
        <v>228873</v>
      </c>
      <c r="E29098" s="1">
        <v>38169</v>
      </c>
    </row>
    <row r="29099" spans="1:6" x14ac:dyDescent="0.25">
      <c r="A29099" t="s">
        <v>281247</v>
      </c>
      <c r="B29099" t="s">
        <v>281248</v>
      </c>
      <c r="C29099" t="s">
        <v>228943</v>
      </c>
      <c r="E29099" s="1">
        <v>42251</v>
      </c>
    </row>
    <row r="29100" spans="1:6" x14ac:dyDescent="0.25">
      <c r="A29100" t="s">
        <v>281249</v>
      </c>
      <c r="B29100" t="s">
        <v>281250</v>
      </c>
      <c r="C29100" t="s">
        <v>228880</v>
      </c>
      <c r="E29100" s="1">
        <v>41640</v>
      </c>
      <c r="F29100">
        <v>250000</v>
      </c>
    </row>
    <row r="29101" spans="1:6" x14ac:dyDescent="0.25">
      <c r="A29101" t="s">
        <v>281251</v>
      </c>
      <c r="B29101" t="s">
        <v>281252</v>
      </c>
      <c r="C29101" t="s">
        <v>228873</v>
      </c>
      <c r="E29101" t="s">
        <v>71362</v>
      </c>
      <c r="F29101">
        <v>105000</v>
      </c>
    </row>
    <row r="29102" spans="1:6" x14ac:dyDescent="0.25">
      <c r="A29102" t="s">
        <v>281253</v>
      </c>
      <c r="B29102" t="s">
        <v>281254</v>
      </c>
      <c r="C29102" t="s">
        <v>228873</v>
      </c>
      <c r="E29102" s="1">
        <v>41218</v>
      </c>
      <c r="F29102">
        <v>500000</v>
      </c>
    </row>
    <row r="29103" spans="1:6" x14ac:dyDescent="0.25">
      <c r="A29103" t="s">
        <v>281251</v>
      </c>
      <c r="B29103" t="s">
        <v>281255</v>
      </c>
      <c r="C29103" t="s">
        <v>228873</v>
      </c>
      <c r="E29103" t="s">
        <v>27718</v>
      </c>
      <c r="F29103">
        <v>141000</v>
      </c>
    </row>
    <row r="29104" spans="1:6" x14ac:dyDescent="0.25">
      <c r="A29104" t="s">
        <v>281256</v>
      </c>
      <c r="B29104" t="s">
        <v>281257</v>
      </c>
      <c r="C29104" t="s">
        <v>228880</v>
      </c>
      <c r="E29104" s="1">
        <v>41456</v>
      </c>
      <c r="F29104">
        <v>162601</v>
      </c>
    </row>
    <row r="29105" spans="1:6" x14ac:dyDescent="0.25">
      <c r="A29105" t="s">
        <v>281258</v>
      </c>
      <c r="B29105" t="s">
        <v>281259</v>
      </c>
      <c r="C29105" t="s">
        <v>228873</v>
      </c>
      <c r="D29105" t="s">
        <v>228877</v>
      </c>
      <c r="E29105" s="1">
        <v>41915</v>
      </c>
      <c r="F29105">
        <v>790000</v>
      </c>
    </row>
    <row r="29106" spans="1:6" x14ac:dyDescent="0.25">
      <c r="A29106" t="s">
        <v>281260</v>
      </c>
      <c r="B29106" t="s">
        <v>281261</v>
      </c>
      <c r="C29106" t="s">
        <v>228943</v>
      </c>
      <c r="E29106" s="1">
        <v>42015</v>
      </c>
      <c r="F29106">
        <v>533612</v>
      </c>
    </row>
    <row r="29107" spans="1:6" x14ac:dyDescent="0.25">
      <c r="A29107" t="s">
        <v>281262</v>
      </c>
      <c r="B29107" t="s">
        <v>281263</v>
      </c>
      <c r="C29107" t="s">
        <v>228880</v>
      </c>
      <c r="E29107" t="s">
        <v>26832</v>
      </c>
      <c r="F29107">
        <v>245150</v>
      </c>
    </row>
    <row r="29108" spans="1:6" x14ac:dyDescent="0.25">
      <c r="A29108" t="s">
        <v>281264</v>
      </c>
      <c r="B29108" t="s">
        <v>281265</v>
      </c>
      <c r="C29108" t="s">
        <v>228873</v>
      </c>
      <c r="D29108" t="s">
        <v>228877</v>
      </c>
      <c r="E29108" t="s">
        <v>7419</v>
      </c>
      <c r="F29108">
        <v>5500000</v>
      </c>
    </row>
    <row r="29109" spans="1:6" x14ac:dyDescent="0.25">
      <c r="A29109" t="s">
        <v>281266</v>
      </c>
      <c r="B29109" t="s">
        <v>281267</v>
      </c>
      <c r="C29109" t="s">
        <v>228873</v>
      </c>
      <c r="E29109" s="1">
        <v>38504</v>
      </c>
      <c r="F29109">
        <v>808000</v>
      </c>
    </row>
    <row r="29110" spans="1:6" x14ac:dyDescent="0.25">
      <c r="A29110" t="s">
        <v>281268</v>
      </c>
      <c r="B29110" t="s">
        <v>281269</v>
      </c>
      <c r="C29110" t="s">
        <v>228880</v>
      </c>
      <c r="E29110" t="s">
        <v>235747</v>
      </c>
      <c r="F29110">
        <v>20000</v>
      </c>
    </row>
    <row r="29111" spans="1:6" x14ac:dyDescent="0.25">
      <c r="A29111" t="s">
        <v>281270</v>
      </c>
      <c r="B29111" t="s">
        <v>281271</v>
      </c>
      <c r="C29111" t="s">
        <v>228873</v>
      </c>
      <c r="D29111" t="s">
        <v>228874</v>
      </c>
      <c r="E29111" t="s">
        <v>4451</v>
      </c>
      <c r="F29111">
        <v>18000000</v>
      </c>
    </row>
    <row r="29112" spans="1:6" x14ac:dyDescent="0.25">
      <c r="A29112" t="s">
        <v>281272</v>
      </c>
      <c r="B29112" t="s">
        <v>281273</v>
      </c>
      <c r="C29112" t="s">
        <v>228873</v>
      </c>
      <c r="D29112" t="s">
        <v>228977</v>
      </c>
      <c r="E29112" s="1">
        <v>39085</v>
      </c>
      <c r="F29112">
        <v>28000000</v>
      </c>
    </row>
    <row r="29113" spans="1:6" x14ac:dyDescent="0.25">
      <c r="A29113" t="s">
        <v>281274</v>
      </c>
      <c r="B29113" t="s">
        <v>281275</v>
      </c>
      <c r="C29113" t="s">
        <v>228873</v>
      </c>
      <c r="E29113" t="s">
        <v>149632</v>
      </c>
      <c r="F29113">
        <v>3249999</v>
      </c>
    </row>
    <row r="29114" spans="1:6" x14ac:dyDescent="0.25">
      <c r="A29114" t="s">
        <v>281276</v>
      </c>
      <c r="B29114" t="s">
        <v>281277</v>
      </c>
      <c r="C29114" t="s">
        <v>228873</v>
      </c>
      <c r="D29114" t="s">
        <v>228877</v>
      </c>
      <c r="E29114" t="s">
        <v>58348</v>
      </c>
      <c r="F29114">
        <v>1800000</v>
      </c>
    </row>
    <row r="29115" spans="1:6" x14ac:dyDescent="0.25">
      <c r="A29115" t="s">
        <v>281278</v>
      </c>
      <c r="B29115" t="s">
        <v>281279</v>
      </c>
      <c r="C29115" t="s">
        <v>228873</v>
      </c>
      <c r="D29115" t="s">
        <v>228877</v>
      </c>
      <c r="E29115" s="1">
        <v>41648</v>
      </c>
    </row>
    <row r="29116" spans="1:6" x14ac:dyDescent="0.25">
      <c r="A29116" t="s">
        <v>281280</v>
      </c>
      <c r="B29116" t="s">
        <v>281281</v>
      </c>
      <c r="C29116" t="s">
        <v>228880</v>
      </c>
      <c r="E29116" t="s">
        <v>263809</v>
      </c>
    </row>
    <row r="29117" spans="1:6" x14ac:dyDescent="0.25">
      <c r="A29117" t="s">
        <v>281282</v>
      </c>
      <c r="B29117" t="s">
        <v>281283</v>
      </c>
      <c r="C29117" t="s">
        <v>228880</v>
      </c>
      <c r="E29117" s="1">
        <v>40698</v>
      </c>
      <c r="F29117">
        <v>300000</v>
      </c>
    </row>
    <row r="29118" spans="1:6" x14ac:dyDescent="0.25">
      <c r="A29118" t="s">
        <v>281284</v>
      </c>
      <c r="B29118" t="s">
        <v>281285</v>
      </c>
      <c r="C29118" t="s">
        <v>228880</v>
      </c>
      <c r="E29118" s="1">
        <v>41640</v>
      </c>
      <c r="F29118">
        <v>650000</v>
      </c>
    </row>
    <row r="29119" spans="1:6" x14ac:dyDescent="0.25">
      <c r="A29119" t="s">
        <v>281286</v>
      </c>
      <c r="B29119" t="s">
        <v>281287</v>
      </c>
      <c r="C29119" t="s">
        <v>228880</v>
      </c>
      <c r="E29119" s="1">
        <v>41955</v>
      </c>
      <c r="F29119">
        <v>2000000</v>
      </c>
    </row>
    <row r="29120" spans="1:6" x14ac:dyDescent="0.25">
      <c r="A29120" t="s">
        <v>281288</v>
      </c>
      <c r="B29120" t="s">
        <v>281289</v>
      </c>
      <c r="C29120" t="s">
        <v>228873</v>
      </c>
      <c r="E29120" s="1">
        <v>40330</v>
      </c>
      <c r="F29120">
        <v>1233000</v>
      </c>
    </row>
    <row r="29121" spans="1:6" x14ac:dyDescent="0.25">
      <c r="A29121" t="s">
        <v>281290</v>
      </c>
      <c r="B29121" t="s">
        <v>281291</v>
      </c>
      <c r="C29121" t="s">
        <v>228889</v>
      </c>
      <c r="E29121" t="s">
        <v>118967</v>
      </c>
    </row>
    <row r="29122" spans="1:6" x14ac:dyDescent="0.25">
      <c r="A29122" t="s">
        <v>281292</v>
      </c>
      <c r="B29122" t="s">
        <v>281293</v>
      </c>
      <c r="C29122" t="s">
        <v>229779</v>
      </c>
      <c r="E29122" s="1">
        <v>41738</v>
      </c>
      <c r="F29122">
        <v>14509</v>
      </c>
    </row>
    <row r="29123" spans="1:6" x14ac:dyDescent="0.25">
      <c r="A29123" t="s">
        <v>281294</v>
      </c>
      <c r="B29123" t="s">
        <v>281295</v>
      </c>
      <c r="C29123" t="s">
        <v>228873</v>
      </c>
      <c r="E29123" t="s">
        <v>1819</v>
      </c>
      <c r="F29123">
        <v>175000</v>
      </c>
    </row>
    <row r="29124" spans="1:6" x14ac:dyDescent="0.25">
      <c r="A29124" t="s">
        <v>281296</v>
      </c>
      <c r="B29124" t="s">
        <v>281297</v>
      </c>
      <c r="C29124" t="s">
        <v>228873</v>
      </c>
      <c r="E29124" t="s">
        <v>13875</v>
      </c>
      <c r="F29124">
        <v>750000</v>
      </c>
    </row>
    <row r="29125" spans="1:6" x14ac:dyDescent="0.25">
      <c r="A29125" t="s">
        <v>281298</v>
      </c>
      <c r="B29125" t="s">
        <v>281299</v>
      </c>
      <c r="C29125" t="s">
        <v>228880</v>
      </c>
      <c r="E29125" s="1">
        <v>42316</v>
      </c>
      <c r="F29125">
        <v>23000</v>
      </c>
    </row>
    <row r="29126" spans="1:6" x14ac:dyDescent="0.25">
      <c r="A29126" t="s">
        <v>281300</v>
      </c>
      <c r="B29126" t="s">
        <v>281301</v>
      </c>
      <c r="C29126" t="s">
        <v>228909</v>
      </c>
      <c r="E29126" s="1">
        <v>41858</v>
      </c>
      <c r="F29126">
        <v>65000</v>
      </c>
    </row>
    <row r="29127" spans="1:6" x14ac:dyDescent="0.25">
      <c r="A29127" t="s">
        <v>281302</v>
      </c>
      <c r="B29127" t="s">
        <v>281303</v>
      </c>
      <c r="C29127" t="s">
        <v>228873</v>
      </c>
      <c r="D29127" t="s">
        <v>228877</v>
      </c>
      <c r="E29127" s="1">
        <v>39667</v>
      </c>
      <c r="F29127">
        <v>3000000</v>
      </c>
    </row>
    <row r="29128" spans="1:6" x14ac:dyDescent="0.25">
      <c r="A29128" t="s">
        <v>281304</v>
      </c>
      <c r="B29128" t="s">
        <v>281305</v>
      </c>
      <c r="C29128" t="s">
        <v>228873</v>
      </c>
      <c r="D29128" t="s">
        <v>228874</v>
      </c>
      <c r="E29128" s="1">
        <v>40150</v>
      </c>
      <c r="F29128">
        <v>5300000</v>
      </c>
    </row>
    <row r="29129" spans="1:6" x14ac:dyDescent="0.25">
      <c r="A29129" t="s">
        <v>281302</v>
      </c>
      <c r="B29129" t="s">
        <v>281306</v>
      </c>
      <c r="C29129" t="s">
        <v>228873</v>
      </c>
      <c r="D29129" t="s">
        <v>228977</v>
      </c>
      <c r="E29129" t="s">
        <v>100300</v>
      </c>
      <c r="F29129">
        <v>2307806</v>
      </c>
    </row>
    <row r="29130" spans="1:6" x14ac:dyDescent="0.25">
      <c r="A29130" t="s">
        <v>281307</v>
      </c>
      <c r="B29130" t="s">
        <v>281308</v>
      </c>
      <c r="C29130" t="s">
        <v>228927</v>
      </c>
      <c r="E29130" s="1">
        <v>39939</v>
      </c>
      <c r="F29130">
        <v>349920</v>
      </c>
    </row>
    <row r="29131" spans="1:6" x14ac:dyDescent="0.25">
      <c r="A29131" t="s">
        <v>281309</v>
      </c>
      <c r="B29131" t="s">
        <v>281310</v>
      </c>
      <c r="C29131" t="s">
        <v>228873</v>
      </c>
      <c r="D29131" t="s">
        <v>228877</v>
      </c>
      <c r="E29131" t="s">
        <v>104376</v>
      </c>
      <c r="F29131">
        <v>50000000</v>
      </c>
    </row>
    <row r="29132" spans="1:6" x14ac:dyDescent="0.25">
      <c r="A29132" t="s">
        <v>281311</v>
      </c>
      <c r="B29132" t="s">
        <v>281312</v>
      </c>
      <c r="C29132" t="s">
        <v>228873</v>
      </c>
      <c r="D29132" t="s">
        <v>228874</v>
      </c>
      <c r="E29132" t="s">
        <v>233790</v>
      </c>
      <c r="F29132">
        <v>20000000</v>
      </c>
    </row>
    <row r="29133" spans="1:6" x14ac:dyDescent="0.25">
      <c r="A29133" t="s">
        <v>281313</v>
      </c>
      <c r="B29133" t="s">
        <v>281314</v>
      </c>
      <c r="C29133" t="s">
        <v>228873</v>
      </c>
      <c r="E29133" t="s">
        <v>5169</v>
      </c>
      <c r="F29133">
        <v>5000000</v>
      </c>
    </row>
    <row r="29134" spans="1:6" x14ac:dyDescent="0.25">
      <c r="A29134" t="s">
        <v>281315</v>
      </c>
      <c r="B29134" t="s">
        <v>281316</v>
      </c>
      <c r="C29134" t="s">
        <v>228880</v>
      </c>
      <c r="E29134" t="s">
        <v>4460</v>
      </c>
      <c r="F29134">
        <v>100000</v>
      </c>
    </row>
    <row r="29135" spans="1:6" x14ac:dyDescent="0.25">
      <c r="A29135" t="s">
        <v>281317</v>
      </c>
      <c r="B29135" t="s">
        <v>281318</v>
      </c>
      <c r="C29135" t="s">
        <v>228943</v>
      </c>
      <c r="E29135" t="s">
        <v>68453</v>
      </c>
      <c r="F29135">
        <v>325000</v>
      </c>
    </row>
    <row r="29136" spans="1:6" x14ac:dyDescent="0.25">
      <c r="A29136" t="s">
        <v>281319</v>
      </c>
      <c r="B29136" t="s">
        <v>281320</v>
      </c>
      <c r="C29136" t="s">
        <v>228880</v>
      </c>
      <c r="E29136" t="s">
        <v>147797</v>
      </c>
      <c r="F29136">
        <v>1300000</v>
      </c>
    </row>
    <row r="29137" spans="1:6" x14ac:dyDescent="0.25">
      <c r="A29137" t="s">
        <v>281317</v>
      </c>
      <c r="B29137" t="s">
        <v>281321</v>
      </c>
      <c r="C29137" t="s">
        <v>228873</v>
      </c>
      <c r="D29137" t="s">
        <v>228877</v>
      </c>
      <c r="E29137" t="s">
        <v>139620</v>
      </c>
      <c r="F29137">
        <v>10000000</v>
      </c>
    </row>
    <row r="29138" spans="1:6" x14ac:dyDescent="0.25">
      <c r="A29138" t="s">
        <v>281322</v>
      </c>
      <c r="B29138" t="s">
        <v>281323</v>
      </c>
      <c r="C29138" t="s">
        <v>228880</v>
      </c>
      <c r="E29138" t="s">
        <v>195665</v>
      </c>
      <c r="F29138">
        <v>4000000</v>
      </c>
    </row>
    <row r="29139" spans="1:6" x14ac:dyDescent="0.25">
      <c r="A29139" t="s">
        <v>281324</v>
      </c>
      <c r="B29139" t="s">
        <v>281325</v>
      </c>
      <c r="C29139" t="s">
        <v>228873</v>
      </c>
      <c r="D29139" t="s">
        <v>228877</v>
      </c>
      <c r="E29139" t="s">
        <v>71408</v>
      </c>
    </row>
    <row r="29140" spans="1:6" x14ac:dyDescent="0.25">
      <c r="A29140" t="s">
        <v>281326</v>
      </c>
      <c r="B29140" t="s">
        <v>281327</v>
      </c>
      <c r="C29140" t="s">
        <v>228873</v>
      </c>
      <c r="D29140" t="s">
        <v>228877</v>
      </c>
      <c r="E29140" s="1">
        <v>41646</v>
      </c>
    </row>
    <row r="29141" spans="1:6" x14ac:dyDescent="0.25">
      <c r="A29141" t="s">
        <v>281328</v>
      </c>
      <c r="B29141" t="s">
        <v>281329</v>
      </c>
      <c r="C29141" t="s">
        <v>228873</v>
      </c>
      <c r="D29141" t="s">
        <v>228877</v>
      </c>
      <c r="E29141" t="s">
        <v>62526</v>
      </c>
      <c r="F29141">
        <v>7500000</v>
      </c>
    </row>
    <row r="29142" spans="1:6" x14ac:dyDescent="0.25">
      <c r="A29142" t="s">
        <v>281330</v>
      </c>
      <c r="B29142" t="s">
        <v>281331</v>
      </c>
      <c r="C29142" t="s">
        <v>228880</v>
      </c>
      <c r="E29142" s="1">
        <v>40909</v>
      </c>
      <c r="F29142">
        <v>250000</v>
      </c>
    </row>
    <row r="29143" spans="1:6" x14ac:dyDescent="0.25">
      <c r="A29143" t="s">
        <v>281332</v>
      </c>
      <c r="B29143" t="s">
        <v>281333</v>
      </c>
      <c r="C29143" t="s">
        <v>228880</v>
      </c>
      <c r="E29143" t="s">
        <v>149970</v>
      </c>
      <c r="F29143">
        <v>3418388</v>
      </c>
    </row>
    <row r="29144" spans="1:6" x14ac:dyDescent="0.25">
      <c r="A29144" t="s">
        <v>281334</v>
      </c>
      <c r="B29144" t="s">
        <v>281335</v>
      </c>
      <c r="C29144" t="s">
        <v>228927</v>
      </c>
      <c r="E29144" s="1">
        <v>42281</v>
      </c>
      <c r="F29144">
        <v>250000</v>
      </c>
    </row>
    <row r="29145" spans="1:6" x14ac:dyDescent="0.25">
      <c r="A29145" t="s">
        <v>281332</v>
      </c>
      <c r="B29145" t="s">
        <v>281336</v>
      </c>
      <c r="C29145" t="s">
        <v>228943</v>
      </c>
      <c r="E29145" s="1">
        <v>40917</v>
      </c>
      <c r="F29145">
        <v>1700000</v>
      </c>
    </row>
    <row r="29146" spans="1:6" x14ac:dyDescent="0.25">
      <c r="A29146" t="s">
        <v>281334</v>
      </c>
      <c r="B29146" t="s">
        <v>281337</v>
      </c>
      <c r="C29146" t="s">
        <v>228943</v>
      </c>
      <c r="E29146" s="1">
        <v>40555</v>
      </c>
      <c r="F29146">
        <v>800000</v>
      </c>
    </row>
    <row r="29147" spans="1:6" x14ac:dyDescent="0.25">
      <c r="A29147" t="s">
        <v>281332</v>
      </c>
      <c r="B29147" t="s">
        <v>281338</v>
      </c>
      <c r="C29147" t="s">
        <v>228943</v>
      </c>
      <c r="E29147" s="1">
        <v>41644</v>
      </c>
      <c r="F29147">
        <v>250000</v>
      </c>
    </row>
    <row r="29148" spans="1:6" x14ac:dyDescent="0.25">
      <c r="A29148" t="s">
        <v>281334</v>
      </c>
      <c r="B29148" t="s">
        <v>281339</v>
      </c>
      <c r="C29148" t="s">
        <v>228943</v>
      </c>
      <c r="E29148" s="1">
        <v>41650</v>
      </c>
      <c r="F29148">
        <v>400000</v>
      </c>
    </row>
    <row r="29149" spans="1:6" x14ac:dyDescent="0.25">
      <c r="A29149" t="s">
        <v>281332</v>
      </c>
      <c r="B29149" t="s">
        <v>281340</v>
      </c>
      <c r="C29149" t="s">
        <v>228943</v>
      </c>
      <c r="E29149" t="s">
        <v>27934</v>
      </c>
      <c r="F29149">
        <v>550000</v>
      </c>
    </row>
    <row r="29150" spans="1:6" x14ac:dyDescent="0.25">
      <c r="A29150" t="s">
        <v>281334</v>
      </c>
      <c r="B29150" t="s">
        <v>281341</v>
      </c>
      <c r="C29150" t="s">
        <v>228927</v>
      </c>
      <c r="E29150" s="1">
        <v>42014</v>
      </c>
      <c r="F29150">
        <v>900000</v>
      </c>
    </row>
    <row r="29151" spans="1:6" x14ac:dyDescent="0.25">
      <c r="A29151" t="s">
        <v>281332</v>
      </c>
      <c r="B29151" t="s">
        <v>281342</v>
      </c>
      <c r="C29151" t="s">
        <v>228943</v>
      </c>
      <c r="E29151" s="1">
        <v>42007</v>
      </c>
      <c r="F29151">
        <v>200000</v>
      </c>
    </row>
    <row r="29152" spans="1:6" x14ac:dyDescent="0.25">
      <c r="A29152" t="s">
        <v>281334</v>
      </c>
      <c r="B29152" t="s">
        <v>281343</v>
      </c>
      <c r="C29152" t="s">
        <v>228927</v>
      </c>
      <c r="E29152" t="s">
        <v>1853</v>
      </c>
      <c r="F29152">
        <v>700000</v>
      </c>
    </row>
    <row r="29153" spans="1:6" x14ac:dyDescent="0.25">
      <c r="A29153" t="s">
        <v>281332</v>
      </c>
      <c r="B29153" t="s">
        <v>281344</v>
      </c>
      <c r="C29153" t="s">
        <v>228943</v>
      </c>
      <c r="E29153" s="1">
        <v>41285</v>
      </c>
      <c r="F29153">
        <v>800000</v>
      </c>
    </row>
    <row r="29154" spans="1:6" x14ac:dyDescent="0.25">
      <c r="A29154" t="s">
        <v>281345</v>
      </c>
      <c r="B29154" t="s">
        <v>281346</v>
      </c>
      <c r="C29154" t="s">
        <v>228880</v>
      </c>
      <c r="E29154" s="1">
        <v>40913</v>
      </c>
      <c r="F29154">
        <v>27437</v>
      </c>
    </row>
    <row r="29155" spans="1:6" x14ac:dyDescent="0.25">
      <c r="A29155" t="s">
        <v>281347</v>
      </c>
      <c r="B29155" t="s">
        <v>281348</v>
      </c>
      <c r="C29155" t="s">
        <v>228873</v>
      </c>
      <c r="D29155" t="s">
        <v>228877</v>
      </c>
      <c r="E29155" t="s">
        <v>76032</v>
      </c>
      <c r="F29155">
        <v>13000000</v>
      </c>
    </row>
    <row r="29156" spans="1:6" x14ac:dyDescent="0.25">
      <c r="A29156" t="s">
        <v>281349</v>
      </c>
      <c r="B29156" t="s">
        <v>281350</v>
      </c>
      <c r="C29156" t="s">
        <v>228880</v>
      </c>
      <c r="E29156" t="s">
        <v>26889</v>
      </c>
      <c r="F29156">
        <v>2250000</v>
      </c>
    </row>
    <row r="29157" spans="1:6" x14ac:dyDescent="0.25">
      <c r="A29157" t="s">
        <v>281347</v>
      </c>
      <c r="B29157" t="s">
        <v>281351</v>
      </c>
      <c r="C29157" t="s">
        <v>228880</v>
      </c>
      <c r="E29157" t="s">
        <v>12435</v>
      </c>
      <c r="F29157">
        <v>2500000</v>
      </c>
    </row>
    <row r="29158" spans="1:6" x14ac:dyDescent="0.25">
      <c r="A29158" t="s">
        <v>281352</v>
      </c>
      <c r="B29158" t="s">
        <v>281353</v>
      </c>
      <c r="C29158" t="s">
        <v>228909</v>
      </c>
      <c r="E29158" s="1">
        <v>41978</v>
      </c>
    </row>
    <row r="29159" spans="1:6" x14ac:dyDescent="0.25">
      <c r="A29159" t="s">
        <v>281354</v>
      </c>
      <c r="B29159" t="s">
        <v>281355</v>
      </c>
      <c r="C29159" t="s">
        <v>228873</v>
      </c>
      <c r="E29159" s="1">
        <v>38718</v>
      </c>
      <c r="F29159">
        <v>237000</v>
      </c>
    </row>
    <row r="29160" spans="1:6" x14ac:dyDescent="0.25">
      <c r="A29160" t="s">
        <v>281356</v>
      </c>
      <c r="B29160" t="s">
        <v>281357</v>
      </c>
      <c r="C29160" t="s">
        <v>228873</v>
      </c>
      <c r="D29160" t="s">
        <v>229206</v>
      </c>
      <c r="E29160" t="s">
        <v>87146</v>
      </c>
      <c r="F29160">
        <v>10000000</v>
      </c>
    </row>
    <row r="29161" spans="1:6" x14ac:dyDescent="0.25">
      <c r="A29161" t="s">
        <v>281358</v>
      </c>
      <c r="B29161" t="s">
        <v>281359</v>
      </c>
      <c r="C29161" t="s">
        <v>228873</v>
      </c>
      <c r="D29161" t="s">
        <v>229145</v>
      </c>
      <c r="E29161" s="1">
        <v>39487</v>
      </c>
      <c r="F29161">
        <v>15000000</v>
      </c>
    </row>
    <row r="29162" spans="1:6" x14ac:dyDescent="0.25">
      <c r="A29162" t="s">
        <v>281356</v>
      </c>
      <c r="B29162" t="s">
        <v>281360</v>
      </c>
      <c r="C29162" t="s">
        <v>228873</v>
      </c>
      <c r="D29162" t="s">
        <v>228874</v>
      </c>
      <c r="E29162" t="s">
        <v>278918</v>
      </c>
      <c r="F29162">
        <v>12000000</v>
      </c>
    </row>
    <row r="29163" spans="1:6" x14ac:dyDescent="0.25">
      <c r="A29163" t="s">
        <v>281358</v>
      </c>
      <c r="B29163" t="s">
        <v>281361</v>
      </c>
      <c r="C29163" t="s">
        <v>228873</v>
      </c>
      <c r="D29163" t="s">
        <v>228877</v>
      </c>
      <c r="E29163" t="s">
        <v>33759</v>
      </c>
      <c r="F29163">
        <v>6000000</v>
      </c>
    </row>
    <row r="29164" spans="1:6" x14ac:dyDescent="0.25">
      <c r="A29164" t="s">
        <v>281356</v>
      </c>
      <c r="B29164" t="s">
        <v>281362</v>
      </c>
      <c r="C29164" t="s">
        <v>228927</v>
      </c>
      <c r="E29164" t="s">
        <v>150610</v>
      </c>
      <c r="F29164">
        <v>4000000</v>
      </c>
    </row>
    <row r="29165" spans="1:6" x14ac:dyDescent="0.25">
      <c r="A29165" t="s">
        <v>281363</v>
      </c>
      <c r="B29165" t="s">
        <v>281364</v>
      </c>
      <c r="C29165" t="s">
        <v>228873</v>
      </c>
      <c r="E29165" s="1">
        <v>40190</v>
      </c>
      <c r="F29165">
        <v>150075</v>
      </c>
    </row>
    <row r="29166" spans="1:6" x14ac:dyDescent="0.25">
      <c r="A29166" t="s">
        <v>281365</v>
      </c>
      <c r="B29166" t="s">
        <v>281366</v>
      </c>
      <c r="C29166" t="s">
        <v>228889</v>
      </c>
      <c r="E29166" s="1">
        <v>40919</v>
      </c>
      <c r="F29166">
        <v>1602564</v>
      </c>
    </row>
    <row r="29167" spans="1:6" x14ac:dyDescent="0.25">
      <c r="A29167" t="s">
        <v>281363</v>
      </c>
      <c r="B29167" t="s">
        <v>281367</v>
      </c>
      <c r="C29167" t="s">
        <v>228873</v>
      </c>
      <c r="E29167" s="1">
        <v>41278</v>
      </c>
      <c r="F29167">
        <v>10000000</v>
      </c>
    </row>
    <row r="29168" spans="1:6" x14ac:dyDescent="0.25">
      <c r="A29168" t="s">
        <v>281368</v>
      </c>
      <c r="B29168" t="s">
        <v>281369</v>
      </c>
      <c r="C29168" t="s">
        <v>228873</v>
      </c>
      <c r="D29168" t="s">
        <v>228877</v>
      </c>
      <c r="E29168" t="s">
        <v>5169</v>
      </c>
      <c r="F29168">
        <v>6645000</v>
      </c>
    </row>
    <row r="29169" spans="1:6" x14ac:dyDescent="0.25">
      <c r="A29169" t="s">
        <v>281370</v>
      </c>
      <c r="B29169" t="s">
        <v>281371</v>
      </c>
      <c r="C29169" t="s">
        <v>228880</v>
      </c>
      <c r="E29169" s="1">
        <v>41275</v>
      </c>
      <c r="F29169">
        <v>200000</v>
      </c>
    </row>
    <row r="29170" spans="1:6" x14ac:dyDescent="0.25">
      <c r="A29170" t="s">
        <v>281368</v>
      </c>
      <c r="B29170" t="s">
        <v>281372</v>
      </c>
      <c r="C29170" t="s">
        <v>228873</v>
      </c>
      <c r="D29170" t="s">
        <v>228877</v>
      </c>
      <c r="E29170" s="1">
        <v>42186</v>
      </c>
      <c r="F29170">
        <v>7100000</v>
      </c>
    </row>
    <row r="29171" spans="1:6" x14ac:dyDescent="0.25">
      <c r="A29171" t="s">
        <v>281373</v>
      </c>
      <c r="B29171" t="s">
        <v>281374</v>
      </c>
      <c r="C29171" t="s">
        <v>228873</v>
      </c>
      <c r="D29171" t="s">
        <v>228877</v>
      </c>
      <c r="E29171" s="1">
        <v>40552</v>
      </c>
    </row>
    <row r="29172" spans="1:6" x14ac:dyDescent="0.25">
      <c r="A29172" t="s">
        <v>281375</v>
      </c>
      <c r="B29172" t="s">
        <v>281376</v>
      </c>
      <c r="C29172" t="s">
        <v>228909</v>
      </c>
      <c r="E29172" t="s">
        <v>29493</v>
      </c>
    </row>
    <row r="29173" spans="1:6" x14ac:dyDescent="0.25">
      <c r="A29173" t="s">
        <v>281377</v>
      </c>
      <c r="B29173" t="s">
        <v>281378</v>
      </c>
      <c r="C29173" t="s">
        <v>228873</v>
      </c>
      <c r="E29173" s="1">
        <v>39123</v>
      </c>
      <c r="F29173">
        <v>4532800</v>
      </c>
    </row>
    <row r="29174" spans="1:6" x14ac:dyDescent="0.25">
      <c r="A29174" t="s">
        <v>281379</v>
      </c>
      <c r="B29174" t="s">
        <v>281380</v>
      </c>
      <c r="C29174" t="s">
        <v>228916</v>
      </c>
      <c r="E29174" s="1">
        <v>42005</v>
      </c>
    </row>
    <row r="29175" spans="1:6" x14ac:dyDescent="0.25">
      <c r="A29175" t="s">
        <v>281381</v>
      </c>
      <c r="B29175" t="s">
        <v>281382</v>
      </c>
      <c r="C29175" t="s">
        <v>228916</v>
      </c>
      <c r="E29175" s="1">
        <v>42014</v>
      </c>
    </row>
    <row r="29176" spans="1:6" x14ac:dyDescent="0.25">
      <c r="A29176" t="s">
        <v>281379</v>
      </c>
      <c r="B29176" t="s">
        <v>281383</v>
      </c>
      <c r="C29176" t="s">
        <v>228880</v>
      </c>
      <c r="E29176" s="1">
        <v>41648</v>
      </c>
    </row>
    <row r="29177" spans="1:6" x14ac:dyDescent="0.25">
      <c r="A29177" t="s">
        <v>281384</v>
      </c>
      <c r="B29177" t="s">
        <v>281385</v>
      </c>
      <c r="C29177" t="s">
        <v>228873</v>
      </c>
      <c r="D29177" t="s">
        <v>228874</v>
      </c>
      <c r="E29177" t="s">
        <v>231333</v>
      </c>
      <c r="F29177">
        <v>4000000</v>
      </c>
    </row>
    <row r="29178" spans="1:6" x14ac:dyDescent="0.25">
      <c r="A29178" t="s">
        <v>281386</v>
      </c>
      <c r="B29178" t="s">
        <v>281387</v>
      </c>
      <c r="C29178" t="s">
        <v>228880</v>
      </c>
      <c r="E29178" s="1">
        <v>41731</v>
      </c>
    </row>
    <row r="29179" spans="1:6" x14ac:dyDescent="0.25">
      <c r="A29179" t="s">
        <v>281388</v>
      </c>
      <c r="B29179" t="s">
        <v>281389</v>
      </c>
      <c r="C29179" t="s">
        <v>228880</v>
      </c>
      <c r="E29179" s="1">
        <v>41554</v>
      </c>
      <c r="F29179">
        <v>28000</v>
      </c>
    </row>
    <row r="29180" spans="1:6" x14ac:dyDescent="0.25">
      <c r="A29180" t="s">
        <v>281390</v>
      </c>
      <c r="B29180" t="s">
        <v>281391</v>
      </c>
      <c r="C29180" t="s">
        <v>228909</v>
      </c>
      <c r="E29180" t="s">
        <v>138455</v>
      </c>
    </row>
    <row r="29181" spans="1:6" x14ac:dyDescent="0.25">
      <c r="A29181" t="s">
        <v>281392</v>
      </c>
      <c r="B29181" t="s">
        <v>281393</v>
      </c>
      <c r="C29181" t="s">
        <v>228880</v>
      </c>
      <c r="E29181" s="1">
        <v>41651</v>
      </c>
      <c r="F29181">
        <v>120000</v>
      </c>
    </row>
    <row r="29182" spans="1:6" x14ac:dyDescent="0.25">
      <c r="A29182" t="s">
        <v>281394</v>
      </c>
      <c r="B29182" t="s">
        <v>281395</v>
      </c>
      <c r="C29182" t="s">
        <v>228880</v>
      </c>
      <c r="E29182" s="1">
        <v>42220</v>
      </c>
    </row>
    <row r="29183" spans="1:6" x14ac:dyDescent="0.25">
      <c r="A29183" t="s">
        <v>281396</v>
      </c>
      <c r="B29183" t="s">
        <v>281397</v>
      </c>
      <c r="C29183" t="s">
        <v>228943</v>
      </c>
      <c r="E29183" s="1">
        <v>41921</v>
      </c>
      <c r="F29183">
        <v>1000000</v>
      </c>
    </row>
    <row r="29184" spans="1:6" x14ac:dyDescent="0.25">
      <c r="A29184" t="s">
        <v>281398</v>
      </c>
      <c r="B29184" t="s">
        <v>281399</v>
      </c>
      <c r="C29184" t="s">
        <v>228880</v>
      </c>
      <c r="E29184" s="1">
        <v>41279</v>
      </c>
    </row>
    <row r="29185" spans="1:6" x14ac:dyDescent="0.25">
      <c r="A29185" t="s">
        <v>281400</v>
      </c>
      <c r="B29185" t="s">
        <v>281401</v>
      </c>
      <c r="C29185" t="s">
        <v>228880</v>
      </c>
      <c r="E29185" t="s">
        <v>611</v>
      </c>
      <c r="F29185">
        <v>2000000</v>
      </c>
    </row>
    <row r="29186" spans="1:6" x14ac:dyDescent="0.25">
      <c r="A29186" t="s">
        <v>281398</v>
      </c>
      <c r="B29186" t="s">
        <v>281402</v>
      </c>
      <c r="C29186" t="s">
        <v>228873</v>
      </c>
      <c r="D29186" t="s">
        <v>228877</v>
      </c>
      <c r="E29186" t="s">
        <v>51625</v>
      </c>
      <c r="F29186">
        <v>9000000</v>
      </c>
    </row>
    <row r="29187" spans="1:6" x14ac:dyDescent="0.25">
      <c r="A29187" t="s">
        <v>281403</v>
      </c>
      <c r="B29187" t="s">
        <v>281404</v>
      </c>
      <c r="C29187" t="s">
        <v>228880</v>
      </c>
      <c r="E29187" s="1">
        <v>42013</v>
      </c>
    </row>
    <row r="29188" spans="1:6" x14ac:dyDescent="0.25">
      <c r="A29188" t="s">
        <v>281405</v>
      </c>
      <c r="B29188" t="s">
        <v>281406</v>
      </c>
      <c r="C29188" t="s">
        <v>228873</v>
      </c>
      <c r="E29188" s="1">
        <v>42099</v>
      </c>
      <c r="F29188">
        <v>150000</v>
      </c>
    </row>
    <row r="29189" spans="1:6" x14ac:dyDescent="0.25">
      <c r="A29189" t="s">
        <v>281407</v>
      </c>
      <c r="B29189" t="s">
        <v>281408</v>
      </c>
      <c r="C29189" t="s">
        <v>228927</v>
      </c>
      <c r="E29189" s="1">
        <v>42134</v>
      </c>
      <c r="F29189">
        <v>900000</v>
      </c>
    </row>
    <row r="29190" spans="1:6" x14ac:dyDescent="0.25">
      <c r="A29190" t="s">
        <v>281409</v>
      </c>
      <c r="B29190" t="s">
        <v>281410</v>
      </c>
      <c r="C29190" t="s">
        <v>228880</v>
      </c>
      <c r="E29190" t="s">
        <v>25974</v>
      </c>
      <c r="F29190">
        <v>2000000</v>
      </c>
    </row>
    <row r="29191" spans="1:6" x14ac:dyDescent="0.25">
      <c r="A29191" t="s">
        <v>281411</v>
      </c>
      <c r="B29191" t="s">
        <v>281412</v>
      </c>
      <c r="C29191" t="s">
        <v>228880</v>
      </c>
      <c r="E29191" s="1">
        <v>42256</v>
      </c>
      <c r="F29191">
        <v>1500000</v>
      </c>
    </row>
    <row r="29192" spans="1:6" x14ac:dyDescent="0.25">
      <c r="A29192" t="s">
        <v>281413</v>
      </c>
      <c r="B29192" t="s">
        <v>281414</v>
      </c>
      <c r="C29192" t="s">
        <v>228873</v>
      </c>
      <c r="D29192" t="s">
        <v>228877</v>
      </c>
      <c r="E29192" t="s">
        <v>38306</v>
      </c>
      <c r="F29192">
        <v>16000000</v>
      </c>
    </row>
    <row r="29193" spans="1:6" x14ac:dyDescent="0.25">
      <c r="A29193" t="s">
        <v>281415</v>
      </c>
      <c r="B29193" t="s">
        <v>281416</v>
      </c>
      <c r="C29193" t="s">
        <v>228880</v>
      </c>
      <c r="E29193" t="s">
        <v>31034</v>
      </c>
      <c r="F29193">
        <v>2000000</v>
      </c>
    </row>
    <row r="29194" spans="1:6" x14ac:dyDescent="0.25">
      <c r="A29194" t="s">
        <v>281417</v>
      </c>
      <c r="B29194" t="s">
        <v>281418</v>
      </c>
      <c r="C29194" t="s">
        <v>228880</v>
      </c>
      <c r="E29194" t="s">
        <v>17410</v>
      </c>
      <c r="F29194">
        <v>37180</v>
      </c>
    </row>
    <row r="29195" spans="1:6" x14ac:dyDescent="0.25">
      <c r="A29195" t="s">
        <v>281419</v>
      </c>
      <c r="B29195" t="s">
        <v>281420</v>
      </c>
      <c r="C29195" t="s">
        <v>228880</v>
      </c>
      <c r="E29195" s="1">
        <v>41767</v>
      </c>
      <c r="F29195">
        <v>1250000</v>
      </c>
    </row>
    <row r="29196" spans="1:6" x14ac:dyDescent="0.25">
      <c r="A29196" t="s">
        <v>281421</v>
      </c>
      <c r="B29196" t="s">
        <v>281422</v>
      </c>
      <c r="C29196" t="s">
        <v>228880</v>
      </c>
      <c r="E29196" t="s">
        <v>21653</v>
      </c>
      <c r="F29196">
        <v>1500000</v>
      </c>
    </row>
    <row r="29197" spans="1:6" x14ac:dyDescent="0.25">
      <c r="A29197" t="s">
        <v>281423</v>
      </c>
      <c r="B29197" t="s">
        <v>281424</v>
      </c>
      <c r="C29197" t="s">
        <v>228880</v>
      </c>
      <c r="E29197" s="1">
        <v>41640</v>
      </c>
      <c r="F29197">
        <v>2000000</v>
      </c>
    </row>
    <row r="29198" spans="1:6" x14ac:dyDescent="0.25">
      <c r="A29198" t="s">
        <v>281421</v>
      </c>
      <c r="B29198" t="s">
        <v>281425</v>
      </c>
      <c r="C29198" t="s">
        <v>228943</v>
      </c>
      <c r="E29198" s="1">
        <v>41642</v>
      </c>
      <c r="F29198">
        <v>137713</v>
      </c>
    </row>
    <row r="29199" spans="1:6" x14ac:dyDescent="0.25">
      <c r="A29199" t="s">
        <v>281426</v>
      </c>
      <c r="B29199" t="s">
        <v>281427</v>
      </c>
      <c r="C29199" t="s">
        <v>228927</v>
      </c>
      <c r="E29199" t="s">
        <v>5988</v>
      </c>
    </row>
    <row r="29200" spans="1:6" x14ac:dyDescent="0.25">
      <c r="A29200" t="s">
        <v>281428</v>
      </c>
      <c r="B29200" t="s">
        <v>281429</v>
      </c>
      <c r="C29200" t="s">
        <v>228873</v>
      </c>
      <c r="D29200" t="s">
        <v>228877</v>
      </c>
      <c r="E29200" s="1">
        <v>39153</v>
      </c>
      <c r="F29200">
        <v>1200000</v>
      </c>
    </row>
    <row r="29201" spans="1:6" x14ac:dyDescent="0.25">
      <c r="A29201" t="s">
        <v>281430</v>
      </c>
      <c r="B29201" t="s">
        <v>281431</v>
      </c>
      <c r="C29201" t="s">
        <v>228873</v>
      </c>
      <c r="D29201" t="s">
        <v>228977</v>
      </c>
      <c r="E29201" s="1">
        <v>40242</v>
      </c>
      <c r="F29201">
        <v>4850000</v>
      </c>
    </row>
    <row r="29202" spans="1:6" x14ac:dyDescent="0.25">
      <c r="A29202" t="s">
        <v>281428</v>
      </c>
      <c r="B29202" t="s">
        <v>281432</v>
      </c>
      <c r="C29202" t="s">
        <v>228873</v>
      </c>
      <c r="D29202" t="s">
        <v>228877</v>
      </c>
      <c r="E29202" s="1">
        <v>39755</v>
      </c>
      <c r="F29202">
        <v>2700000</v>
      </c>
    </row>
    <row r="29203" spans="1:6" x14ac:dyDescent="0.25">
      <c r="A29203" t="s">
        <v>281433</v>
      </c>
      <c r="B29203" t="s">
        <v>281434</v>
      </c>
      <c r="C29203" t="s">
        <v>228873</v>
      </c>
      <c r="E29203" s="1">
        <v>41558</v>
      </c>
      <c r="F29203">
        <v>1250000</v>
      </c>
    </row>
    <row r="29204" spans="1:6" x14ac:dyDescent="0.25">
      <c r="A29204" t="s">
        <v>281435</v>
      </c>
      <c r="B29204" t="s">
        <v>281436</v>
      </c>
      <c r="C29204" t="s">
        <v>228880</v>
      </c>
      <c r="E29204" s="1">
        <v>39088</v>
      </c>
      <c r="F29204">
        <v>15000</v>
      </c>
    </row>
    <row r="29205" spans="1:6" x14ac:dyDescent="0.25">
      <c r="A29205" t="s">
        <v>281437</v>
      </c>
      <c r="B29205" t="s">
        <v>281438</v>
      </c>
      <c r="C29205" t="s">
        <v>228927</v>
      </c>
      <c r="E29205" s="1">
        <v>41794</v>
      </c>
      <c r="F29205">
        <v>500000000</v>
      </c>
    </row>
    <row r="29206" spans="1:6" x14ac:dyDescent="0.25">
      <c r="A29206" t="s">
        <v>281435</v>
      </c>
      <c r="B29206" t="s">
        <v>281439</v>
      </c>
      <c r="C29206" t="s">
        <v>228880</v>
      </c>
      <c r="E29206" s="1">
        <v>39181</v>
      </c>
      <c r="F29206">
        <v>1200000</v>
      </c>
    </row>
    <row r="29207" spans="1:6" x14ac:dyDescent="0.25">
      <c r="A29207" t="s">
        <v>281437</v>
      </c>
      <c r="B29207" t="s">
        <v>281440</v>
      </c>
      <c r="C29207" t="s">
        <v>228873</v>
      </c>
      <c r="D29207" t="s">
        <v>228977</v>
      </c>
      <c r="E29207" t="s">
        <v>32858</v>
      </c>
      <c r="F29207">
        <v>350000000</v>
      </c>
    </row>
    <row r="29208" spans="1:6" x14ac:dyDescent="0.25">
      <c r="A29208" t="s">
        <v>281435</v>
      </c>
      <c r="B29208" t="s">
        <v>281441</v>
      </c>
      <c r="C29208" t="s">
        <v>228873</v>
      </c>
      <c r="D29208" t="s">
        <v>228874</v>
      </c>
      <c r="E29208" t="s">
        <v>51493</v>
      </c>
      <c r="F29208">
        <v>250000000</v>
      </c>
    </row>
    <row r="29209" spans="1:6" x14ac:dyDescent="0.25">
      <c r="A29209" t="s">
        <v>281437</v>
      </c>
      <c r="B29209" t="s">
        <v>281442</v>
      </c>
      <c r="C29209" t="s">
        <v>228873</v>
      </c>
      <c r="D29209" t="s">
        <v>228877</v>
      </c>
      <c r="E29209" t="s">
        <v>115094</v>
      </c>
      <c r="F29209">
        <v>6000000</v>
      </c>
    </row>
    <row r="29210" spans="1:6" x14ac:dyDescent="0.25">
      <c r="A29210" t="s">
        <v>281443</v>
      </c>
      <c r="B29210" t="s">
        <v>281444</v>
      </c>
      <c r="C29210" t="s">
        <v>228873</v>
      </c>
      <c r="D29210" t="s">
        <v>228874</v>
      </c>
      <c r="E29210" t="s">
        <v>66561</v>
      </c>
      <c r="F29210">
        <v>12000000</v>
      </c>
    </row>
    <row r="29211" spans="1:6" x14ac:dyDescent="0.25">
      <c r="A29211" t="s">
        <v>281445</v>
      </c>
      <c r="B29211" t="s">
        <v>281446</v>
      </c>
      <c r="C29211" t="s">
        <v>228880</v>
      </c>
      <c r="E29211" s="1">
        <v>39816</v>
      </c>
    </row>
    <row r="29212" spans="1:6" x14ac:dyDescent="0.25">
      <c r="A29212" t="s">
        <v>281443</v>
      </c>
      <c r="B29212" t="s">
        <v>281447</v>
      </c>
      <c r="C29212" t="s">
        <v>228873</v>
      </c>
      <c r="D29212" t="s">
        <v>228977</v>
      </c>
      <c r="E29212" t="s">
        <v>18813</v>
      </c>
      <c r="F29212">
        <v>30000000</v>
      </c>
    </row>
    <row r="29213" spans="1:6" x14ac:dyDescent="0.25">
      <c r="A29213" t="s">
        <v>281445</v>
      </c>
      <c r="B29213" t="s">
        <v>281448</v>
      </c>
      <c r="C29213" t="s">
        <v>228873</v>
      </c>
      <c r="D29213" t="s">
        <v>228877</v>
      </c>
      <c r="E29213" t="s">
        <v>75355</v>
      </c>
      <c r="F29213">
        <v>5800000</v>
      </c>
    </row>
    <row r="29214" spans="1:6" x14ac:dyDescent="0.25">
      <c r="A29214" t="s">
        <v>281449</v>
      </c>
      <c r="B29214" t="s">
        <v>281450</v>
      </c>
      <c r="C29214" t="s">
        <v>228889</v>
      </c>
      <c r="E29214" s="1">
        <v>40912</v>
      </c>
    </row>
    <row r="29215" spans="1:6" x14ac:dyDescent="0.25">
      <c r="A29215" t="s">
        <v>281451</v>
      </c>
      <c r="B29215" t="s">
        <v>281452</v>
      </c>
      <c r="C29215" t="s">
        <v>228889</v>
      </c>
      <c r="E29215" t="s">
        <v>71965</v>
      </c>
    </row>
    <row r="29216" spans="1:6" x14ac:dyDescent="0.25">
      <c r="A29216" t="s">
        <v>281453</v>
      </c>
      <c r="B29216" t="s">
        <v>281454</v>
      </c>
      <c r="C29216" t="s">
        <v>228943</v>
      </c>
      <c r="E29216" s="1">
        <v>40695</v>
      </c>
      <c r="F29216">
        <v>1000000</v>
      </c>
    </row>
    <row r="29217" spans="1:6" x14ac:dyDescent="0.25">
      <c r="A29217" t="s">
        <v>281455</v>
      </c>
      <c r="B29217" t="s">
        <v>281456</v>
      </c>
      <c r="C29217" t="s">
        <v>228880</v>
      </c>
      <c r="E29217" s="1">
        <v>40909</v>
      </c>
      <c r="F29217">
        <v>50000</v>
      </c>
    </row>
    <row r="29218" spans="1:6" x14ac:dyDescent="0.25">
      <c r="A29218" t="s">
        <v>281457</v>
      </c>
      <c r="B29218" t="s">
        <v>281458</v>
      </c>
      <c r="C29218" t="s">
        <v>228880</v>
      </c>
      <c r="E29218" t="s">
        <v>30317</v>
      </c>
      <c r="F29218">
        <v>50000</v>
      </c>
    </row>
    <row r="29219" spans="1:6" x14ac:dyDescent="0.25">
      <c r="A29219" t="s">
        <v>281459</v>
      </c>
      <c r="B29219" t="s">
        <v>281460</v>
      </c>
      <c r="C29219" t="s">
        <v>228943</v>
      </c>
      <c r="E29219" t="s">
        <v>52748</v>
      </c>
      <c r="F29219">
        <v>300000</v>
      </c>
    </row>
    <row r="29220" spans="1:6" x14ac:dyDescent="0.25">
      <c r="A29220" t="s">
        <v>281461</v>
      </c>
      <c r="B29220" t="s">
        <v>281462</v>
      </c>
      <c r="C29220" t="s">
        <v>228880</v>
      </c>
      <c r="E29220" t="s">
        <v>180587</v>
      </c>
      <c r="F29220">
        <v>250000</v>
      </c>
    </row>
    <row r="29221" spans="1:6" x14ac:dyDescent="0.25">
      <c r="A29221" t="s">
        <v>281463</v>
      </c>
      <c r="B29221" t="s">
        <v>281464</v>
      </c>
      <c r="C29221" t="s">
        <v>228880</v>
      </c>
      <c r="E29221" t="s">
        <v>36545</v>
      </c>
      <c r="F29221">
        <v>450000</v>
      </c>
    </row>
    <row r="29222" spans="1:6" x14ac:dyDescent="0.25">
      <c r="A29222" t="s">
        <v>281465</v>
      </c>
      <c r="B29222" t="s">
        <v>281466</v>
      </c>
      <c r="C29222" t="s">
        <v>228916</v>
      </c>
      <c r="E29222" s="1">
        <v>42005</v>
      </c>
    </row>
    <row r="29223" spans="1:6" x14ac:dyDescent="0.25">
      <c r="A29223" t="s">
        <v>281467</v>
      </c>
      <c r="B29223" t="s">
        <v>281468</v>
      </c>
      <c r="C29223" t="s">
        <v>228880</v>
      </c>
      <c r="E29223" s="1">
        <v>41641</v>
      </c>
    </row>
    <row r="29224" spans="1:6" x14ac:dyDescent="0.25">
      <c r="A29224" t="s">
        <v>281469</v>
      </c>
      <c r="B29224" t="s">
        <v>281470</v>
      </c>
      <c r="C29224" t="s">
        <v>228880</v>
      </c>
      <c r="E29224" s="1">
        <v>42313</v>
      </c>
      <c r="F29224">
        <v>890713</v>
      </c>
    </row>
    <row r="29225" spans="1:6" x14ac:dyDescent="0.25">
      <c r="A29225" t="s">
        <v>281471</v>
      </c>
      <c r="B29225" t="s">
        <v>281472</v>
      </c>
      <c r="C29225" t="s">
        <v>228880</v>
      </c>
      <c r="E29225" t="s">
        <v>164271</v>
      </c>
      <c r="F29225">
        <v>390676</v>
      </c>
    </row>
    <row r="29226" spans="1:6" x14ac:dyDescent="0.25">
      <c r="A29226" t="s">
        <v>281469</v>
      </c>
      <c r="B29226" t="s">
        <v>281473</v>
      </c>
      <c r="C29226" t="s">
        <v>228943</v>
      </c>
      <c r="E29226" s="1">
        <v>41674</v>
      </c>
      <c r="F29226">
        <v>998385</v>
      </c>
    </row>
    <row r="29227" spans="1:6" x14ac:dyDescent="0.25">
      <c r="A29227" t="s">
        <v>281471</v>
      </c>
      <c r="B29227" t="s">
        <v>281474</v>
      </c>
      <c r="C29227" t="s">
        <v>228880</v>
      </c>
      <c r="E29227" t="s">
        <v>114417</v>
      </c>
      <c r="F29227">
        <v>79414</v>
      </c>
    </row>
    <row r="29228" spans="1:6" x14ac:dyDescent="0.25">
      <c r="A29228" t="s">
        <v>281469</v>
      </c>
      <c r="B29228" t="s">
        <v>281475</v>
      </c>
      <c r="C29228" t="s">
        <v>228880</v>
      </c>
      <c r="E29228" s="1">
        <v>40909</v>
      </c>
      <c r="F29228">
        <v>30980</v>
      </c>
    </row>
    <row r="29229" spans="1:6" x14ac:dyDescent="0.25">
      <c r="A29229" t="s">
        <v>281476</v>
      </c>
      <c r="B29229" t="s">
        <v>281477</v>
      </c>
      <c r="C29229" t="s">
        <v>228873</v>
      </c>
      <c r="D29229" t="s">
        <v>228877</v>
      </c>
      <c r="E29229" s="1">
        <v>38727</v>
      </c>
      <c r="F29229">
        <v>3500000</v>
      </c>
    </row>
    <row r="29230" spans="1:6" x14ac:dyDescent="0.25">
      <c r="A29230" t="s">
        <v>281478</v>
      </c>
      <c r="B29230" t="s">
        <v>281479</v>
      </c>
      <c r="C29230" t="s">
        <v>228880</v>
      </c>
      <c r="E29230" s="1">
        <v>41764</v>
      </c>
      <c r="F29230">
        <v>259999</v>
      </c>
    </row>
    <row r="29231" spans="1:6" x14ac:dyDescent="0.25">
      <c r="A29231" t="s">
        <v>281480</v>
      </c>
      <c r="B29231" t="s">
        <v>281481</v>
      </c>
      <c r="C29231" t="s">
        <v>228880</v>
      </c>
      <c r="E29231" t="s">
        <v>45563</v>
      </c>
      <c r="F29231">
        <v>478517</v>
      </c>
    </row>
    <row r="29232" spans="1:6" x14ac:dyDescent="0.25">
      <c r="A29232" t="s">
        <v>281482</v>
      </c>
      <c r="B29232" t="s">
        <v>281483</v>
      </c>
      <c r="C29232" t="s">
        <v>228873</v>
      </c>
      <c r="D29232" t="s">
        <v>228877</v>
      </c>
      <c r="E29232" t="s">
        <v>80067</v>
      </c>
    </row>
    <row r="29233" spans="1:6" x14ac:dyDescent="0.25">
      <c r="A29233" t="s">
        <v>281484</v>
      </c>
      <c r="B29233" t="s">
        <v>281485</v>
      </c>
      <c r="C29233" t="s">
        <v>228873</v>
      </c>
      <c r="D29233" t="s">
        <v>228877</v>
      </c>
      <c r="E29233" t="s">
        <v>203229</v>
      </c>
      <c r="F29233">
        <v>7000000</v>
      </c>
    </row>
    <row r="29234" spans="1:6" x14ac:dyDescent="0.25">
      <c r="A29234" t="s">
        <v>281486</v>
      </c>
      <c r="B29234" t="s">
        <v>281487</v>
      </c>
      <c r="C29234" t="s">
        <v>228880</v>
      </c>
      <c r="E29234" s="1">
        <v>40551</v>
      </c>
    </row>
    <row r="29235" spans="1:6" x14ac:dyDescent="0.25">
      <c r="A29235" t="s">
        <v>281488</v>
      </c>
      <c r="B29235" t="s">
        <v>281489</v>
      </c>
      <c r="C29235" t="s">
        <v>228916</v>
      </c>
      <c r="E29235" s="1">
        <v>41863</v>
      </c>
      <c r="F29235">
        <v>750000</v>
      </c>
    </row>
    <row r="29236" spans="1:6" x14ac:dyDescent="0.25">
      <c r="A29236" t="s">
        <v>281490</v>
      </c>
      <c r="B29236" t="s">
        <v>281491</v>
      </c>
      <c r="C29236" t="s">
        <v>228880</v>
      </c>
      <c r="E29236" t="s">
        <v>46307</v>
      </c>
    </row>
    <row r="29237" spans="1:6" x14ac:dyDescent="0.25">
      <c r="A29237" t="s">
        <v>281492</v>
      </c>
      <c r="B29237" t="s">
        <v>281493</v>
      </c>
      <c r="C29237" t="s">
        <v>228873</v>
      </c>
      <c r="E29237" s="1">
        <v>41366</v>
      </c>
      <c r="F29237">
        <v>4300000</v>
      </c>
    </row>
    <row r="29238" spans="1:6" x14ac:dyDescent="0.25">
      <c r="A29238" t="s">
        <v>281494</v>
      </c>
      <c r="B29238" t="s">
        <v>281495</v>
      </c>
      <c r="C29238" t="s">
        <v>228909</v>
      </c>
      <c r="E29238" t="s">
        <v>7702</v>
      </c>
    </row>
    <row r="29239" spans="1:6" x14ac:dyDescent="0.25">
      <c r="A29239" t="s">
        <v>281496</v>
      </c>
      <c r="B29239" t="s">
        <v>281497</v>
      </c>
      <c r="C29239" t="s">
        <v>228873</v>
      </c>
      <c r="D29239" t="s">
        <v>228877</v>
      </c>
      <c r="E29239" t="s">
        <v>30317</v>
      </c>
      <c r="F29239">
        <v>1600000</v>
      </c>
    </row>
    <row r="29240" spans="1:6" x14ac:dyDescent="0.25">
      <c r="A29240" t="s">
        <v>281498</v>
      </c>
      <c r="B29240" t="s">
        <v>281499</v>
      </c>
      <c r="C29240" t="s">
        <v>228873</v>
      </c>
      <c r="D29240" t="s">
        <v>228877</v>
      </c>
      <c r="E29240" t="s">
        <v>179550</v>
      </c>
      <c r="F29240">
        <v>2550000</v>
      </c>
    </row>
    <row r="29241" spans="1:6" x14ac:dyDescent="0.25">
      <c r="A29241" t="s">
        <v>281496</v>
      </c>
      <c r="B29241" t="s">
        <v>281500</v>
      </c>
      <c r="C29241" t="s">
        <v>228927</v>
      </c>
      <c r="E29241" t="s">
        <v>104621</v>
      </c>
      <c r="F29241">
        <v>752500</v>
      </c>
    </row>
    <row r="29242" spans="1:6" x14ac:dyDescent="0.25">
      <c r="A29242" t="s">
        <v>281501</v>
      </c>
      <c r="B29242" t="s">
        <v>281502</v>
      </c>
      <c r="C29242" t="s">
        <v>229045</v>
      </c>
      <c r="E29242" t="s">
        <v>92556</v>
      </c>
      <c r="F29242">
        <v>50000</v>
      </c>
    </row>
    <row r="29243" spans="1:6" x14ac:dyDescent="0.25">
      <c r="A29243" t="s">
        <v>281503</v>
      </c>
      <c r="B29243" t="s">
        <v>281504</v>
      </c>
      <c r="C29243" t="s">
        <v>228927</v>
      </c>
      <c r="E29243" s="1">
        <v>42344</v>
      </c>
      <c r="F29243">
        <v>100000</v>
      </c>
    </row>
    <row r="29244" spans="1:6" x14ac:dyDescent="0.25">
      <c r="A29244" t="s">
        <v>281501</v>
      </c>
      <c r="B29244" t="s">
        <v>281505</v>
      </c>
      <c r="C29244" t="s">
        <v>229045</v>
      </c>
      <c r="E29244" s="1">
        <v>42311</v>
      </c>
      <c r="F29244">
        <v>40000</v>
      </c>
    </row>
    <row r="29245" spans="1:6" x14ac:dyDescent="0.25">
      <c r="A29245" t="s">
        <v>281503</v>
      </c>
      <c r="B29245" t="s">
        <v>281506</v>
      </c>
      <c r="C29245" t="s">
        <v>229045</v>
      </c>
      <c r="E29245" s="1">
        <v>42344</v>
      </c>
      <c r="F29245">
        <v>150000</v>
      </c>
    </row>
    <row r="29246" spans="1:6" x14ac:dyDescent="0.25">
      <c r="A29246" t="s">
        <v>281507</v>
      </c>
      <c r="B29246" t="s">
        <v>281508</v>
      </c>
      <c r="C29246" t="s">
        <v>228880</v>
      </c>
      <c r="E29246" s="1">
        <v>41649</v>
      </c>
      <c r="F29246">
        <v>39240</v>
      </c>
    </row>
    <row r="29247" spans="1:6" x14ac:dyDescent="0.25">
      <c r="A29247" t="s">
        <v>281509</v>
      </c>
      <c r="B29247" t="s">
        <v>281510</v>
      </c>
      <c r="C29247" t="s">
        <v>228873</v>
      </c>
      <c r="E29247" t="s">
        <v>17467</v>
      </c>
      <c r="F29247">
        <v>281500</v>
      </c>
    </row>
    <row r="29248" spans="1:6" x14ac:dyDescent="0.25">
      <c r="A29248" t="s">
        <v>281511</v>
      </c>
      <c r="B29248" t="s">
        <v>281512</v>
      </c>
      <c r="C29248" t="s">
        <v>228880</v>
      </c>
      <c r="E29248" t="s">
        <v>54381</v>
      </c>
    </row>
    <row r="29249" spans="1:6" x14ac:dyDescent="0.25">
      <c r="A29249" t="s">
        <v>281513</v>
      </c>
      <c r="B29249" t="s">
        <v>281514</v>
      </c>
      <c r="C29249" t="s">
        <v>228873</v>
      </c>
      <c r="D29249" t="s">
        <v>228874</v>
      </c>
      <c r="E29249" s="1">
        <v>37622</v>
      </c>
      <c r="F29249">
        <v>1897818</v>
      </c>
    </row>
    <row r="29250" spans="1:6" x14ac:dyDescent="0.25">
      <c r="A29250" t="s">
        <v>281515</v>
      </c>
      <c r="B29250" t="s">
        <v>281516</v>
      </c>
      <c r="C29250" t="s">
        <v>228873</v>
      </c>
      <c r="D29250" t="s">
        <v>228877</v>
      </c>
      <c r="E29250" s="1">
        <v>36894</v>
      </c>
      <c r="F29250">
        <v>46141068</v>
      </c>
    </row>
    <row r="29251" spans="1:6" x14ac:dyDescent="0.25">
      <c r="A29251" t="s">
        <v>281517</v>
      </c>
      <c r="B29251" t="s">
        <v>281518</v>
      </c>
      <c r="C29251" t="s">
        <v>228873</v>
      </c>
      <c r="D29251" t="s">
        <v>228877</v>
      </c>
      <c r="E29251" s="1">
        <v>41487</v>
      </c>
    </row>
    <row r="29252" spans="1:6" x14ac:dyDescent="0.25">
      <c r="A29252" t="s">
        <v>281519</v>
      </c>
      <c r="B29252" t="s">
        <v>281520</v>
      </c>
      <c r="C29252" t="s">
        <v>228909</v>
      </c>
      <c r="E29252" t="s">
        <v>70307</v>
      </c>
      <c r="F29252">
        <v>5000</v>
      </c>
    </row>
    <row r="29253" spans="1:6" x14ac:dyDescent="0.25">
      <c r="A29253" t="s">
        <v>281521</v>
      </c>
      <c r="B29253" t="s">
        <v>281522</v>
      </c>
      <c r="C29253" t="s">
        <v>228919</v>
      </c>
      <c r="E29253" s="1">
        <v>36895</v>
      </c>
      <c r="F29253">
        <v>63000000</v>
      </c>
    </row>
    <row r="29254" spans="1:6" x14ac:dyDescent="0.25">
      <c r="A29254" t="s">
        <v>281523</v>
      </c>
      <c r="B29254" t="s">
        <v>281524</v>
      </c>
      <c r="C29254" t="s">
        <v>228943</v>
      </c>
      <c r="E29254" s="1">
        <v>41160</v>
      </c>
      <c r="F29254">
        <v>110000</v>
      </c>
    </row>
    <row r="29255" spans="1:6" x14ac:dyDescent="0.25">
      <c r="A29255" t="s">
        <v>281525</v>
      </c>
      <c r="B29255" t="s">
        <v>281526</v>
      </c>
      <c r="C29255" t="s">
        <v>228880</v>
      </c>
      <c r="E29255" s="1">
        <v>41647</v>
      </c>
      <c r="F29255">
        <v>42183</v>
      </c>
    </row>
    <row r="29256" spans="1:6" x14ac:dyDescent="0.25">
      <c r="A29256" t="s">
        <v>281527</v>
      </c>
      <c r="B29256" t="s">
        <v>281528</v>
      </c>
      <c r="C29256" t="s">
        <v>228880</v>
      </c>
      <c r="E29256" t="s">
        <v>52740</v>
      </c>
    </row>
    <row r="29257" spans="1:6" x14ac:dyDescent="0.25">
      <c r="A29257" t="s">
        <v>281529</v>
      </c>
      <c r="B29257" t="s">
        <v>281530</v>
      </c>
      <c r="C29257" t="s">
        <v>228880</v>
      </c>
      <c r="E29257" s="1">
        <v>40824</v>
      </c>
      <c r="F29257">
        <v>500000</v>
      </c>
    </row>
    <row r="29258" spans="1:6" x14ac:dyDescent="0.25">
      <c r="A29258" t="s">
        <v>281531</v>
      </c>
      <c r="B29258" t="s">
        <v>281532</v>
      </c>
      <c r="C29258" t="s">
        <v>228873</v>
      </c>
      <c r="E29258" t="s">
        <v>10182</v>
      </c>
    </row>
    <row r="29259" spans="1:6" x14ac:dyDescent="0.25">
      <c r="A29259" t="s">
        <v>281533</v>
      </c>
      <c r="B29259" t="s">
        <v>281534</v>
      </c>
      <c r="C29259" t="s">
        <v>228880</v>
      </c>
      <c r="E29259" s="1">
        <v>41648</v>
      </c>
      <c r="F29259">
        <v>1000000</v>
      </c>
    </row>
    <row r="29260" spans="1:6" x14ac:dyDescent="0.25">
      <c r="A29260" t="s">
        <v>281535</v>
      </c>
      <c r="B29260" t="s">
        <v>281536</v>
      </c>
      <c r="C29260" t="s">
        <v>228873</v>
      </c>
      <c r="D29260" t="s">
        <v>228877</v>
      </c>
      <c r="E29260" s="1">
        <v>40363</v>
      </c>
      <c r="F29260">
        <v>5000000</v>
      </c>
    </row>
    <row r="29261" spans="1:6" x14ac:dyDescent="0.25">
      <c r="A29261" t="s">
        <v>281537</v>
      </c>
      <c r="B29261" t="s">
        <v>281538</v>
      </c>
      <c r="C29261" t="s">
        <v>228873</v>
      </c>
      <c r="D29261" t="s">
        <v>229145</v>
      </c>
      <c r="E29261" s="1">
        <v>41798</v>
      </c>
      <c r="F29261">
        <v>25000000</v>
      </c>
    </row>
    <row r="29262" spans="1:6" x14ac:dyDescent="0.25">
      <c r="A29262" t="s">
        <v>281535</v>
      </c>
      <c r="B29262" t="s">
        <v>281539</v>
      </c>
      <c r="C29262" t="s">
        <v>228873</v>
      </c>
      <c r="D29262" t="s">
        <v>228874</v>
      </c>
      <c r="E29262" t="s">
        <v>110417</v>
      </c>
      <c r="F29262">
        <v>12000000</v>
      </c>
    </row>
    <row r="29263" spans="1:6" x14ac:dyDescent="0.25">
      <c r="A29263" t="s">
        <v>281537</v>
      </c>
      <c r="B29263" t="s">
        <v>281540</v>
      </c>
      <c r="C29263" t="s">
        <v>228873</v>
      </c>
      <c r="D29263" t="s">
        <v>228977</v>
      </c>
      <c r="E29263" t="s">
        <v>27451</v>
      </c>
      <c r="F29263">
        <v>25000000</v>
      </c>
    </row>
    <row r="29264" spans="1:6" x14ac:dyDescent="0.25">
      <c r="A29264" t="s">
        <v>281541</v>
      </c>
      <c r="B29264" t="s">
        <v>281542</v>
      </c>
      <c r="C29264" t="s">
        <v>228943</v>
      </c>
      <c r="E29264" s="1">
        <v>42127</v>
      </c>
      <c r="F29264">
        <v>50000</v>
      </c>
    </row>
    <row r="29265" spans="1:6" x14ac:dyDescent="0.25">
      <c r="A29265" t="s">
        <v>281543</v>
      </c>
      <c r="B29265" t="s">
        <v>281544</v>
      </c>
      <c r="C29265" t="s">
        <v>228880</v>
      </c>
      <c r="E29265" s="1">
        <v>42348</v>
      </c>
      <c r="F29265">
        <v>0</v>
      </c>
    </row>
    <row r="29266" spans="1:6" x14ac:dyDescent="0.25">
      <c r="A29266" t="s">
        <v>281545</v>
      </c>
      <c r="B29266" t="s">
        <v>281546</v>
      </c>
      <c r="C29266" t="s">
        <v>228873</v>
      </c>
      <c r="D29266" t="s">
        <v>228877</v>
      </c>
      <c r="E29266" s="1">
        <v>38718</v>
      </c>
    </row>
    <row r="29267" spans="1:6" x14ac:dyDescent="0.25">
      <c r="A29267" t="s">
        <v>281547</v>
      </c>
      <c r="B29267" t="s">
        <v>281548</v>
      </c>
      <c r="C29267" t="s">
        <v>228873</v>
      </c>
      <c r="E29267" t="s">
        <v>26594</v>
      </c>
      <c r="F29267">
        <v>460222</v>
      </c>
    </row>
    <row r="29268" spans="1:6" x14ac:dyDescent="0.25">
      <c r="A29268" t="s">
        <v>281549</v>
      </c>
      <c r="B29268" t="s">
        <v>281550</v>
      </c>
      <c r="C29268" t="s">
        <v>228943</v>
      </c>
      <c r="E29268" s="1">
        <v>40247</v>
      </c>
      <c r="F29268">
        <v>2500000</v>
      </c>
    </row>
    <row r="29269" spans="1:6" x14ac:dyDescent="0.25">
      <c r="A29269" t="s">
        <v>281551</v>
      </c>
      <c r="B29269" t="s">
        <v>281552</v>
      </c>
      <c r="C29269" t="s">
        <v>228919</v>
      </c>
      <c r="E29269" t="s">
        <v>105518</v>
      </c>
      <c r="F29269">
        <v>16000000</v>
      </c>
    </row>
    <row r="29270" spans="1:6" x14ac:dyDescent="0.25">
      <c r="A29270" t="s">
        <v>281549</v>
      </c>
      <c r="B29270" t="s">
        <v>281553</v>
      </c>
      <c r="C29270" t="s">
        <v>228919</v>
      </c>
      <c r="E29270" t="s">
        <v>39459</v>
      </c>
      <c r="F29270">
        <v>20000000</v>
      </c>
    </row>
    <row r="29271" spans="1:6" x14ac:dyDescent="0.25">
      <c r="A29271" t="s">
        <v>281551</v>
      </c>
      <c r="B29271" t="s">
        <v>281554</v>
      </c>
      <c r="C29271" t="s">
        <v>228889</v>
      </c>
      <c r="E29271" s="1">
        <v>41284</v>
      </c>
    </row>
    <row r="29272" spans="1:6" x14ac:dyDescent="0.25">
      <c r="A29272" t="s">
        <v>281549</v>
      </c>
      <c r="B29272" t="s">
        <v>281555</v>
      </c>
      <c r="C29272" t="s">
        <v>228927</v>
      </c>
      <c r="E29272" s="1">
        <v>41275</v>
      </c>
      <c r="F29272">
        <v>10000000</v>
      </c>
    </row>
    <row r="29273" spans="1:6" x14ac:dyDescent="0.25">
      <c r="A29273" t="s">
        <v>281556</v>
      </c>
      <c r="B29273" t="s">
        <v>281557</v>
      </c>
      <c r="C29273" t="s">
        <v>228880</v>
      </c>
      <c r="E29273" s="1">
        <v>41886</v>
      </c>
      <c r="F29273">
        <v>2100000</v>
      </c>
    </row>
    <row r="29274" spans="1:6" x14ac:dyDescent="0.25">
      <c r="A29274" t="s">
        <v>281558</v>
      </c>
      <c r="B29274" t="s">
        <v>281559</v>
      </c>
      <c r="C29274" t="s">
        <v>228943</v>
      </c>
      <c r="E29274" t="s">
        <v>117600</v>
      </c>
      <c r="F29274">
        <v>900000</v>
      </c>
    </row>
    <row r="29275" spans="1:6" x14ac:dyDescent="0.25">
      <c r="A29275" t="s">
        <v>281556</v>
      </c>
      <c r="B29275" t="s">
        <v>281560</v>
      </c>
      <c r="C29275" t="s">
        <v>228880</v>
      </c>
      <c r="E29275" t="s">
        <v>115033</v>
      </c>
      <c r="F29275">
        <v>50000</v>
      </c>
    </row>
    <row r="29276" spans="1:6" x14ac:dyDescent="0.25">
      <c r="A29276" t="s">
        <v>281561</v>
      </c>
      <c r="B29276" t="s">
        <v>281562</v>
      </c>
      <c r="C29276" t="s">
        <v>231514</v>
      </c>
      <c r="E29276" t="s">
        <v>27718</v>
      </c>
    </row>
    <row r="29277" spans="1:6" x14ac:dyDescent="0.25">
      <c r="A29277" t="s">
        <v>281563</v>
      </c>
      <c r="B29277" t="s">
        <v>281564</v>
      </c>
      <c r="C29277" t="s">
        <v>228889</v>
      </c>
      <c r="E29277" s="1">
        <v>41615</v>
      </c>
    </row>
    <row r="29278" spans="1:6" x14ac:dyDescent="0.25">
      <c r="A29278" t="s">
        <v>281565</v>
      </c>
      <c r="B29278" t="s">
        <v>281566</v>
      </c>
      <c r="C29278" t="s">
        <v>228880</v>
      </c>
      <c r="E29278" s="1">
        <v>41223</v>
      </c>
      <c r="F29278">
        <v>1199998</v>
      </c>
    </row>
    <row r="29279" spans="1:6" x14ac:dyDescent="0.25">
      <c r="A29279" t="s">
        <v>281567</v>
      </c>
      <c r="B29279" t="s">
        <v>281568</v>
      </c>
      <c r="C29279" t="s">
        <v>228880</v>
      </c>
      <c r="E29279" s="1">
        <v>40189</v>
      </c>
    </row>
    <row r="29280" spans="1:6" x14ac:dyDescent="0.25">
      <c r="A29280" t="s">
        <v>281569</v>
      </c>
      <c r="B29280" t="s">
        <v>281570</v>
      </c>
      <c r="C29280" t="s">
        <v>228873</v>
      </c>
      <c r="D29280" t="s">
        <v>228877</v>
      </c>
      <c r="E29280" s="1">
        <v>40189</v>
      </c>
      <c r="F29280">
        <v>2088900</v>
      </c>
    </row>
    <row r="29281" spans="1:6" x14ac:dyDescent="0.25">
      <c r="A29281" t="s">
        <v>281567</v>
      </c>
      <c r="B29281" t="s">
        <v>281571</v>
      </c>
      <c r="C29281" t="s">
        <v>228873</v>
      </c>
      <c r="D29281" t="s">
        <v>228874</v>
      </c>
      <c r="E29281" s="1">
        <v>40919</v>
      </c>
    </row>
    <row r="29282" spans="1:6" x14ac:dyDescent="0.25">
      <c r="A29282" t="s">
        <v>281572</v>
      </c>
      <c r="B29282" t="s">
        <v>281573</v>
      </c>
      <c r="C29282" t="s">
        <v>228927</v>
      </c>
      <c r="E29282" t="s">
        <v>6851</v>
      </c>
      <c r="F29282">
        <v>25000</v>
      </c>
    </row>
    <row r="29283" spans="1:6" x14ac:dyDescent="0.25">
      <c r="A29283" t="s">
        <v>281574</v>
      </c>
      <c r="B29283" t="s">
        <v>281575</v>
      </c>
      <c r="C29283" t="s">
        <v>228873</v>
      </c>
      <c r="E29283" s="1">
        <v>40857</v>
      </c>
      <c r="F29283">
        <v>1730000</v>
      </c>
    </row>
    <row r="29284" spans="1:6" x14ac:dyDescent="0.25">
      <c r="A29284" t="s">
        <v>281576</v>
      </c>
      <c r="B29284" t="s">
        <v>281577</v>
      </c>
      <c r="C29284" t="s">
        <v>228943</v>
      </c>
      <c r="E29284" s="1">
        <v>42287</v>
      </c>
    </row>
    <row r="29285" spans="1:6" x14ac:dyDescent="0.25">
      <c r="A29285" t="s">
        <v>281578</v>
      </c>
      <c r="B29285" t="s">
        <v>281579</v>
      </c>
      <c r="C29285" t="s">
        <v>228927</v>
      </c>
      <c r="E29285" t="s">
        <v>173329</v>
      </c>
      <c r="F29285">
        <v>2775000</v>
      </c>
    </row>
    <row r="29286" spans="1:6" x14ac:dyDescent="0.25">
      <c r="A29286" t="s">
        <v>281580</v>
      </c>
      <c r="B29286" t="s">
        <v>281581</v>
      </c>
      <c r="C29286" t="s">
        <v>228873</v>
      </c>
      <c r="D29286" t="s">
        <v>228877</v>
      </c>
      <c r="E29286" s="1">
        <v>41798</v>
      </c>
    </row>
    <row r="29287" spans="1:6" x14ac:dyDescent="0.25">
      <c r="A29287" t="s">
        <v>281582</v>
      </c>
      <c r="B29287" t="s">
        <v>281583</v>
      </c>
      <c r="C29287" t="s">
        <v>228873</v>
      </c>
      <c r="E29287" t="s">
        <v>78904</v>
      </c>
      <c r="F29287">
        <v>1000000</v>
      </c>
    </row>
    <row r="29288" spans="1:6" x14ac:dyDescent="0.25">
      <c r="A29288" t="s">
        <v>281584</v>
      </c>
      <c r="B29288" t="s">
        <v>281585</v>
      </c>
      <c r="C29288" t="s">
        <v>228880</v>
      </c>
      <c r="E29288" s="1">
        <v>41371</v>
      </c>
      <c r="F29288">
        <v>20000</v>
      </c>
    </row>
    <row r="29289" spans="1:6" x14ac:dyDescent="0.25">
      <c r="A29289" t="s">
        <v>281586</v>
      </c>
      <c r="B29289" t="s">
        <v>281587</v>
      </c>
      <c r="C29289" t="s">
        <v>228889</v>
      </c>
      <c r="E29289" t="s">
        <v>281588</v>
      </c>
    </row>
    <row r="29290" spans="1:6" x14ac:dyDescent="0.25">
      <c r="A29290" t="s">
        <v>281589</v>
      </c>
      <c r="B29290" t="s">
        <v>281590</v>
      </c>
      <c r="C29290" t="s">
        <v>228873</v>
      </c>
      <c r="E29290" s="1">
        <v>41155</v>
      </c>
      <c r="F29290">
        <v>15000</v>
      </c>
    </row>
    <row r="29291" spans="1:6" x14ac:dyDescent="0.25">
      <c r="A29291" t="s">
        <v>281591</v>
      </c>
      <c r="B29291" t="s">
        <v>281592</v>
      </c>
      <c r="C29291" t="s">
        <v>228873</v>
      </c>
      <c r="E29291" t="s">
        <v>14000</v>
      </c>
      <c r="F29291">
        <v>810000</v>
      </c>
    </row>
    <row r="29292" spans="1:6" x14ac:dyDescent="0.25">
      <c r="A29292" t="s">
        <v>281593</v>
      </c>
      <c r="B29292" t="s">
        <v>281594</v>
      </c>
      <c r="C29292" t="s">
        <v>228873</v>
      </c>
      <c r="E29292" t="s">
        <v>133074</v>
      </c>
      <c r="F29292">
        <v>623600</v>
      </c>
    </row>
    <row r="29293" spans="1:6" x14ac:dyDescent="0.25">
      <c r="A29293" t="s">
        <v>281591</v>
      </c>
      <c r="B29293" t="s">
        <v>281595</v>
      </c>
      <c r="C29293" t="s">
        <v>228873</v>
      </c>
      <c r="E29293" s="1">
        <v>40613</v>
      </c>
      <c r="F29293">
        <v>541040</v>
      </c>
    </row>
    <row r="29294" spans="1:6" x14ac:dyDescent="0.25">
      <c r="A29294" t="s">
        <v>281596</v>
      </c>
      <c r="B29294" t="s">
        <v>281597</v>
      </c>
      <c r="C29294" t="s">
        <v>228909</v>
      </c>
      <c r="E29294" s="1">
        <v>41707</v>
      </c>
      <c r="F29294">
        <v>15000</v>
      </c>
    </row>
    <row r="29295" spans="1:6" x14ac:dyDescent="0.25">
      <c r="A29295" t="s">
        <v>281598</v>
      </c>
      <c r="B29295" t="s">
        <v>281599</v>
      </c>
      <c r="C29295" t="s">
        <v>228873</v>
      </c>
      <c r="E29295" t="s">
        <v>2998</v>
      </c>
      <c r="F29295">
        <v>950000</v>
      </c>
    </row>
    <row r="29296" spans="1:6" x14ac:dyDescent="0.25">
      <c r="A29296" t="s">
        <v>281600</v>
      </c>
      <c r="B29296" t="s">
        <v>281601</v>
      </c>
      <c r="C29296" t="s">
        <v>229045</v>
      </c>
      <c r="E29296" s="1">
        <v>41314</v>
      </c>
      <c r="F29296">
        <v>100000</v>
      </c>
    </row>
    <row r="29297" spans="1:6" x14ac:dyDescent="0.25">
      <c r="A29297" t="s">
        <v>281602</v>
      </c>
      <c r="B29297" t="s">
        <v>281603</v>
      </c>
      <c r="C29297" t="s">
        <v>228873</v>
      </c>
      <c r="D29297" t="s">
        <v>228874</v>
      </c>
      <c r="E29297" s="1">
        <v>38536</v>
      </c>
      <c r="F29297">
        <v>2650000</v>
      </c>
    </row>
    <row r="29298" spans="1:6" x14ac:dyDescent="0.25">
      <c r="A29298" t="s">
        <v>281604</v>
      </c>
      <c r="B29298" t="s">
        <v>281605</v>
      </c>
      <c r="C29298" t="s">
        <v>228880</v>
      </c>
      <c r="E29298" s="1">
        <v>41955</v>
      </c>
    </row>
    <row r="29299" spans="1:6" x14ac:dyDescent="0.25">
      <c r="A29299" t="s">
        <v>281606</v>
      </c>
      <c r="B29299" t="s">
        <v>281607</v>
      </c>
      <c r="C29299" t="s">
        <v>228880</v>
      </c>
      <c r="E29299" t="s">
        <v>4308</v>
      </c>
      <c r="F29299">
        <v>1000000</v>
      </c>
    </row>
    <row r="29300" spans="1:6" x14ac:dyDescent="0.25">
      <c r="A29300" t="s">
        <v>281608</v>
      </c>
      <c r="B29300" t="s">
        <v>281609</v>
      </c>
      <c r="C29300" t="s">
        <v>228873</v>
      </c>
      <c r="D29300" t="s">
        <v>228877</v>
      </c>
      <c r="E29300" s="1">
        <v>41923</v>
      </c>
      <c r="F29300">
        <v>4400000</v>
      </c>
    </row>
    <row r="29301" spans="1:6" x14ac:dyDescent="0.25">
      <c r="A29301" t="s">
        <v>281610</v>
      </c>
      <c r="B29301" t="s">
        <v>281611</v>
      </c>
      <c r="C29301" t="s">
        <v>228880</v>
      </c>
      <c r="E29301" s="1">
        <v>41646</v>
      </c>
      <c r="F29301">
        <v>80153</v>
      </c>
    </row>
    <row r="29302" spans="1:6" x14ac:dyDescent="0.25">
      <c r="A29302" t="s">
        <v>281612</v>
      </c>
      <c r="B29302" t="s">
        <v>281613</v>
      </c>
      <c r="C29302" t="s">
        <v>228880</v>
      </c>
      <c r="E29302" t="s">
        <v>6722</v>
      </c>
    </row>
    <row r="29303" spans="1:6" x14ac:dyDescent="0.25">
      <c r="A29303" t="s">
        <v>281614</v>
      </c>
      <c r="B29303" t="s">
        <v>281615</v>
      </c>
      <c r="C29303" t="s">
        <v>228880</v>
      </c>
      <c r="E29303" s="1">
        <v>41736</v>
      </c>
      <c r="F29303">
        <v>600000</v>
      </c>
    </row>
    <row r="29304" spans="1:6" x14ac:dyDescent="0.25">
      <c r="A29304" t="s">
        <v>281616</v>
      </c>
      <c r="B29304" t="s">
        <v>281617</v>
      </c>
      <c r="C29304" t="s">
        <v>228909</v>
      </c>
      <c r="E29304" s="1">
        <v>41862</v>
      </c>
    </row>
    <row r="29305" spans="1:6" x14ac:dyDescent="0.25">
      <c r="A29305" t="s">
        <v>281618</v>
      </c>
      <c r="B29305" t="s">
        <v>281619</v>
      </c>
      <c r="C29305" t="s">
        <v>228880</v>
      </c>
      <c r="E29305" t="s">
        <v>17410</v>
      </c>
      <c r="F29305">
        <v>70000</v>
      </c>
    </row>
    <row r="29306" spans="1:6" x14ac:dyDescent="0.25">
      <c r="A29306" t="s">
        <v>281620</v>
      </c>
      <c r="B29306" t="s">
        <v>281621</v>
      </c>
      <c r="C29306" t="s">
        <v>228873</v>
      </c>
      <c r="D29306" t="s">
        <v>228877</v>
      </c>
      <c r="E29306" t="s">
        <v>137122</v>
      </c>
      <c r="F29306">
        <v>15000000</v>
      </c>
    </row>
    <row r="29307" spans="1:6" x14ac:dyDescent="0.25">
      <c r="A29307" t="s">
        <v>281622</v>
      </c>
      <c r="B29307" t="s">
        <v>281623</v>
      </c>
      <c r="C29307" t="s">
        <v>228880</v>
      </c>
      <c r="E29307" t="s">
        <v>5420</v>
      </c>
    </row>
    <row r="29308" spans="1:6" x14ac:dyDescent="0.25">
      <c r="A29308" t="s">
        <v>281624</v>
      </c>
      <c r="B29308" t="s">
        <v>281625</v>
      </c>
      <c r="C29308" t="s">
        <v>228909</v>
      </c>
      <c r="E29308" t="s">
        <v>938</v>
      </c>
    </row>
    <row r="29309" spans="1:6" x14ac:dyDescent="0.25">
      <c r="A29309" t="s">
        <v>281626</v>
      </c>
      <c r="B29309" t="s">
        <v>281627</v>
      </c>
      <c r="C29309" t="s">
        <v>228880</v>
      </c>
      <c r="E29309" s="1">
        <v>40179</v>
      </c>
      <c r="F29309">
        <v>400000</v>
      </c>
    </row>
    <row r="29310" spans="1:6" x14ac:dyDescent="0.25">
      <c r="A29310" t="s">
        <v>281628</v>
      </c>
      <c r="B29310" t="s">
        <v>281629</v>
      </c>
      <c r="C29310" t="s">
        <v>228919</v>
      </c>
      <c r="E29310" s="1">
        <v>41674</v>
      </c>
    </row>
    <row r="29311" spans="1:6" x14ac:dyDescent="0.25">
      <c r="A29311" t="s">
        <v>281630</v>
      </c>
      <c r="B29311" t="s">
        <v>281631</v>
      </c>
      <c r="C29311" t="s">
        <v>228873</v>
      </c>
      <c r="E29311" s="1">
        <v>42103</v>
      </c>
    </row>
    <row r="29312" spans="1:6" x14ac:dyDescent="0.25">
      <c r="A29312" t="s">
        <v>281632</v>
      </c>
      <c r="B29312" t="s">
        <v>281633</v>
      </c>
      <c r="C29312" t="s">
        <v>228889</v>
      </c>
      <c r="E29312" t="s">
        <v>132028</v>
      </c>
    </row>
    <row r="29313" spans="1:6" x14ac:dyDescent="0.25">
      <c r="A29313" t="s">
        <v>281634</v>
      </c>
      <c r="B29313" t="s">
        <v>281635</v>
      </c>
      <c r="C29313" t="s">
        <v>228927</v>
      </c>
      <c r="E29313" t="s">
        <v>18105</v>
      </c>
      <c r="F29313">
        <v>60000000</v>
      </c>
    </row>
    <row r="29314" spans="1:6" x14ac:dyDescent="0.25">
      <c r="A29314" t="s">
        <v>281632</v>
      </c>
      <c r="B29314" t="s">
        <v>281636</v>
      </c>
      <c r="C29314" t="s">
        <v>228873</v>
      </c>
      <c r="E29314" s="1">
        <v>40092</v>
      </c>
      <c r="F29314">
        <v>7000000</v>
      </c>
    </row>
    <row r="29315" spans="1:6" x14ac:dyDescent="0.25">
      <c r="A29315" t="s">
        <v>281637</v>
      </c>
      <c r="B29315" t="s">
        <v>281638</v>
      </c>
      <c r="C29315" t="s">
        <v>228880</v>
      </c>
      <c r="E29315" s="1">
        <v>39456</v>
      </c>
      <c r="F29315">
        <v>50000</v>
      </c>
    </row>
    <row r="29316" spans="1:6" x14ac:dyDescent="0.25">
      <c r="A29316" t="s">
        <v>281639</v>
      </c>
      <c r="B29316" t="s">
        <v>281640</v>
      </c>
      <c r="C29316" t="s">
        <v>228943</v>
      </c>
      <c r="E29316" t="s">
        <v>29821</v>
      </c>
      <c r="F29316">
        <v>50000</v>
      </c>
    </row>
    <row r="29317" spans="1:6" x14ac:dyDescent="0.25">
      <c r="A29317" t="s">
        <v>281641</v>
      </c>
      <c r="B29317" t="s">
        <v>281642</v>
      </c>
      <c r="C29317" t="s">
        <v>228873</v>
      </c>
      <c r="E29317" t="s">
        <v>38306</v>
      </c>
      <c r="F29317">
        <v>11850000</v>
      </c>
    </row>
    <row r="29318" spans="1:6" x14ac:dyDescent="0.25">
      <c r="A29318" t="s">
        <v>281643</v>
      </c>
      <c r="B29318" t="s">
        <v>281644</v>
      </c>
      <c r="C29318" t="s">
        <v>228873</v>
      </c>
      <c r="E29318" t="s">
        <v>10093</v>
      </c>
      <c r="F29318">
        <v>120000</v>
      </c>
    </row>
    <row r="29319" spans="1:6" x14ac:dyDescent="0.25">
      <c r="A29319" t="s">
        <v>281645</v>
      </c>
      <c r="B29319" t="s">
        <v>281646</v>
      </c>
      <c r="C29319" t="s">
        <v>228880</v>
      </c>
      <c r="E29319" t="s">
        <v>11226</v>
      </c>
    </row>
    <row r="29320" spans="1:6" x14ac:dyDescent="0.25">
      <c r="A29320" t="s">
        <v>281647</v>
      </c>
      <c r="B29320" t="s">
        <v>281648</v>
      </c>
      <c r="C29320" t="s">
        <v>228873</v>
      </c>
      <c r="D29320" t="s">
        <v>228877</v>
      </c>
      <c r="E29320" t="s">
        <v>49037</v>
      </c>
      <c r="F29320">
        <v>5700000</v>
      </c>
    </row>
    <row r="29321" spans="1:6" x14ac:dyDescent="0.25">
      <c r="A29321" t="s">
        <v>281649</v>
      </c>
      <c r="B29321" t="s">
        <v>281650</v>
      </c>
      <c r="C29321" t="s">
        <v>228873</v>
      </c>
      <c r="D29321" t="s">
        <v>228877</v>
      </c>
      <c r="E29321" t="s">
        <v>228922</v>
      </c>
      <c r="F29321">
        <v>1400000</v>
      </c>
    </row>
    <row r="29322" spans="1:6" x14ac:dyDescent="0.25">
      <c r="A29322" t="s">
        <v>281651</v>
      </c>
      <c r="B29322" t="s">
        <v>281652</v>
      </c>
      <c r="C29322" t="s">
        <v>228889</v>
      </c>
      <c r="E29322" s="1">
        <v>40765</v>
      </c>
    </row>
    <row r="29323" spans="1:6" x14ac:dyDescent="0.25">
      <c r="A29323" t="s">
        <v>281653</v>
      </c>
      <c r="B29323" t="s">
        <v>281654</v>
      </c>
      <c r="C29323" t="s">
        <v>228880</v>
      </c>
      <c r="E29323" s="1">
        <v>41646</v>
      </c>
      <c r="F29323">
        <v>200000</v>
      </c>
    </row>
    <row r="29324" spans="1:6" x14ac:dyDescent="0.25">
      <c r="A29324" t="s">
        <v>281655</v>
      </c>
      <c r="B29324" t="s">
        <v>281656</v>
      </c>
      <c r="C29324" t="s">
        <v>228873</v>
      </c>
      <c r="D29324" t="s">
        <v>228977</v>
      </c>
      <c r="E29324" t="s">
        <v>82441</v>
      </c>
    </row>
    <row r="29325" spans="1:6" x14ac:dyDescent="0.25">
      <c r="A29325" t="s">
        <v>281657</v>
      </c>
      <c r="B29325" t="s">
        <v>281658</v>
      </c>
      <c r="C29325" t="s">
        <v>228880</v>
      </c>
      <c r="E29325" s="1">
        <v>41651</v>
      </c>
      <c r="F29325">
        <v>80000</v>
      </c>
    </row>
    <row r="29326" spans="1:6" x14ac:dyDescent="0.25">
      <c r="A29326" t="s">
        <v>281659</v>
      </c>
      <c r="B29326" t="s">
        <v>281660</v>
      </c>
      <c r="C29326" t="s">
        <v>228943</v>
      </c>
      <c r="E29326" t="s">
        <v>82441</v>
      </c>
      <c r="F29326">
        <v>470000</v>
      </c>
    </row>
    <row r="29327" spans="1:6" x14ac:dyDescent="0.25">
      <c r="A29327" t="s">
        <v>281661</v>
      </c>
      <c r="B29327" t="s">
        <v>281662</v>
      </c>
      <c r="C29327" t="s">
        <v>228889</v>
      </c>
      <c r="E29327" t="s">
        <v>52753</v>
      </c>
    </row>
    <row r="29328" spans="1:6" x14ac:dyDescent="0.25">
      <c r="A29328" t="s">
        <v>281663</v>
      </c>
      <c r="B29328" t="s">
        <v>281664</v>
      </c>
      <c r="C29328" t="s">
        <v>228880</v>
      </c>
      <c r="E29328" s="1">
        <v>40822</v>
      </c>
      <c r="F29328">
        <v>150000</v>
      </c>
    </row>
    <row r="29329" spans="1:6" x14ac:dyDescent="0.25">
      <c r="A29329" t="s">
        <v>281665</v>
      </c>
      <c r="B29329" t="s">
        <v>281666</v>
      </c>
      <c r="C29329" t="s">
        <v>228873</v>
      </c>
      <c r="D29329" t="s">
        <v>228877</v>
      </c>
      <c r="E29329" t="s">
        <v>13417</v>
      </c>
      <c r="F29329">
        <v>4500000</v>
      </c>
    </row>
    <row r="29330" spans="1:6" x14ac:dyDescent="0.25">
      <c r="A29330" t="s">
        <v>281667</v>
      </c>
      <c r="B29330" t="s">
        <v>281668</v>
      </c>
      <c r="C29330" t="s">
        <v>228880</v>
      </c>
      <c r="E29330" t="s">
        <v>57881</v>
      </c>
      <c r="F29330">
        <v>25000</v>
      </c>
    </row>
    <row r="29331" spans="1:6" x14ac:dyDescent="0.25">
      <c r="A29331" t="s">
        <v>281669</v>
      </c>
      <c r="B29331" t="s">
        <v>281670</v>
      </c>
      <c r="C29331" t="s">
        <v>228943</v>
      </c>
      <c r="E29331" s="1">
        <v>39455</v>
      </c>
      <c r="F29331">
        <v>400000</v>
      </c>
    </row>
    <row r="29332" spans="1:6" x14ac:dyDescent="0.25">
      <c r="A29332" t="s">
        <v>281671</v>
      </c>
      <c r="B29332" t="s">
        <v>281672</v>
      </c>
      <c r="C29332" t="s">
        <v>228873</v>
      </c>
      <c r="E29332" s="1">
        <v>41035</v>
      </c>
      <c r="F29332">
        <v>3216703</v>
      </c>
    </row>
    <row r="29333" spans="1:6" x14ac:dyDescent="0.25">
      <c r="A29333" t="s">
        <v>281669</v>
      </c>
      <c r="B29333" t="s">
        <v>281673</v>
      </c>
      <c r="C29333" t="s">
        <v>228873</v>
      </c>
      <c r="E29333" t="s">
        <v>47417</v>
      </c>
      <c r="F29333">
        <v>2800000</v>
      </c>
    </row>
    <row r="29334" spans="1:6" x14ac:dyDescent="0.25">
      <c r="A29334" t="s">
        <v>281671</v>
      </c>
      <c r="B29334" t="s">
        <v>281674</v>
      </c>
      <c r="C29334" t="s">
        <v>228943</v>
      </c>
      <c r="E29334" s="1">
        <v>39814</v>
      </c>
      <c r="F29334">
        <v>1100000</v>
      </c>
    </row>
    <row r="29335" spans="1:6" x14ac:dyDescent="0.25">
      <c r="A29335" t="s">
        <v>281675</v>
      </c>
      <c r="B29335" t="s">
        <v>281676</v>
      </c>
      <c r="C29335" t="s">
        <v>228873</v>
      </c>
      <c r="E29335" s="1">
        <v>41795</v>
      </c>
    </row>
    <row r="29336" spans="1:6" x14ac:dyDescent="0.25">
      <c r="A29336" t="s">
        <v>281677</v>
      </c>
      <c r="B29336" t="s">
        <v>281678</v>
      </c>
      <c r="C29336" t="s">
        <v>228880</v>
      </c>
      <c r="E29336" s="1">
        <v>41646</v>
      </c>
      <c r="F29336">
        <v>410179</v>
      </c>
    </row>
    <row r="29337" spans="1:6" x14ac:dyDescent="0.25">
      <c r="A29337" t="s">
        <v>281679</v>
      </c>
      <c r="B29337" t="s">
        <v>281680</v>
      </c>
      <c r="C29337" t="s">
        <v>228873</v>
      </c>
      <c r="D29337" t="s">
        <v>228877</v>
      </c>
      <c r="E29337" t="s">
        <v>52748</v>
      </c>
      <c r="F29337">
        <v>5500000</v>
      </c>
    </row>
    <row r="29338" spans="1:6" x14ac:dyDescent="0.25">
      <c r="A29338" t="s">
        <v>281681</v>
      </c>
      <c r="B29338" t="s">
        <v>281682</v>
      </c>
      <c r="C29338" t="s">
        <v>228880</v>
      </c>
      <c r="E29338" s="1">
        <v>40544</v>
      </c>
      <c r="F29338">
        <v>1000000</v>
      </c>
    </row>
    <row r="29339" spans="1:6" x14ac:dyDescent="0.25">
      <c r="A29339" t="s">
        <v>281683</v>
      </c>
      <c r="B29339" t="s">
        <v>281684</v>
      </c>
      <c r="C29339" t="s">
        <v>228880</v>
      </c>
      <c r="E29339" t="s">
        <v>23152</v>
      </c>
      <c r="F29339">
        <v>500000</v>
      </c>
    </row>
    <row r="29340" spans="1:6" x14ac:dyDescent="0.25">
      <c r="A29340" t="s">
        <v>281685</v>
      </c>
      <c r="B29340" t="s">
        <v>281686</v>
      </c>
      <c r="C29340" t="s">
        <v>228873</v>
      </c>
      <c r="E29340" t="s">
        <v>26012</v>
      </c>
      <c r="F29340">
        <v>26294000</v>
      </c>
    </row>
    <row r="29341" spans="1:6" x14ac:dyDescent="0.25">
      <c r="A29341" t="s">
        <v>281687</v>
      </c>
      <c r="B29341" t="s">
        <v>281688</v>
      </c>
      <c r="C29341" t="s">
        <v>228909</v>
      </c>
      <c r="E29341" t="s">
        <v>36059</v>
      </c>
    </row>
    <row r="29342" spans="1:6" x14ac:dyDescent="0.25">
      <c r="A29342" t="s">
        <v>281689</v>
      </c>
      <c r="B29342" t="s">
        <v>281690</v>
      </c>
      <c r="C29342" t="s">
        <v>228873</v>
      </c>
      <c r="D29342" t="s">
        <v>228877</v>
      </c>
      <c r="E29342" s="1">
        <v>38661</v>
      </c>
      <c r="F29342">
        <v>7000000</v>
      </c>
    </row>
    <row r="29343" spans="1:6" x14ac:dyDescent="0.25">
      <c r="A29343" t="s">
        <v>281691</v>
      </c>
      <c r="B29343" t="s">
        <v>281692</v>
      </c>
      <c r="C29343" t="s">
        <v>228873</v>
      </c>
      <c r="E29343" t="s">
        <v>69769</v>
      </c>
      <c r="F29343">
        <v>3000000</v>
      </c>
    </row>
    <row r="29344" spans="1:6" x14ac:dyDescent="0.25">
      <c r="A29344" t="s">
        <v>281693</v>
      </c>
      <c r="B29344" t="s">
        <v>281694</v>
      </c>
      <c r="C29344" t="s">
        <v>228873</v>
      </c>
      <c r="D29344" t="s">
        <v>228877</v>
      </c>
      <c r="E29344" t="s">
        <v>19033</v>
      </c>
      <c r="F29344">
        <v>7000000</v>
      </c>
    </row>
    <row r="29345" spans="1:6" x14ac:dyDescent="0.25">
      <c r="A29345" t="s">
        <v>281695</v>
      </c>
      <c r="B29345" t="s">
        <v>281696</v>
      </c>
      <c r="C29345" t="s">
        <v>228943</v>
      </c>
      <c r="E29345" s="1">
        <v>40553</v>
      </c>
    </row>
    <row r="29346" spans="1:6" x14ac:dyDescent="0.25">
      <c r="A29346" t="s">
        <v>281697</v>
      </c>
      <c r="B29346" t="s">
        <v>281698</v>
      </c>
      <c r="C29346" t="s">
        <v>228873</v>
      </c>
      <c r="D29346" t="s">
        <v>228877</v>
      </c>
      <c r="E29346" t="s">
        <v>44532</v>
      </c>
    </row>
    <row r="29347" spans="1:6" x14ac:dyDescent="0.25">
      <c r="A29347" t="s">
        <v>281699</v>
      </c>
      <c r="B29347" t="s">
        <v>281700</v>
      </c>
      <c r="C29347" t="s">
        <v>228880</v>
      </c>
      <c r="E29347" s="1">
        <v>40912</v>
      </c>
      <c r="F29347">
        <v>747936</v>
      </c>
    </row>
    <row r="29348" spans="1:6" x14ac:dyDescent="0.25">
      <c r="A29348" t="s">
        <v>281701</v>
      </c>
      <c r="B29348" t="s">
        <v>281702</v>
      </c>
      <c r="C29348" t="s">
        <v>228909</v>
      </c>
      <c r="E29348" t="s">
        <v>1355</v>
      </c>
    </row>
    <row r="29349" spans="1:6" x14ac:dyDescent="0.25">
      <c r="A29349" t="s">
        <v>281703</v>
      </c>
      <c r="B29349" t="s">
        <v>281704</v>
      </c>
      <c r="C29349" t="s">
        <v>228873</v>
      </c>
      <c r="D29349" t="s">
        <v>228874</v>
      </c>
      <c r="E29349" t="s">
        <v>5247</v>
      </c>
      <c r="F29349">
        <v>6000000</v>
      </c>
    </row>
    <row r="29350" spans="1:6" x14ac:dyDescent="0.25">
      <c r="A29350" t="s">
        <v>281705</v>
      </c>
      <c r="B29350" t="s">
        <v>281706</v>
      </c>
      <c r="C29350" t="s">
        <v>228943</v>
      </c>
      <c r="E29350" s="1">
        <v>40179</v>
      </c>
      <c r="F29350">
        <v>2300000</v>
      </c>
    </row>
    <row r="29351" spans="1:6" x14ac:dyDescent="0.25">
      <c r="A29351" t="s">
        <v>281703</v>
      </c>
      <c r="B29351" t="s">
        <v>281707</v>
      </c>
      <c r="C29351" t="s">
        <v>228873</v>
      </c>
      <c r="D29351" t="s">
        <v>228977</v>
      </c>
      <c r="E29351" s="1">
        <v>41490</v>
      </c>
      <c r="F29351">
        <v>10300000</v>
      </c>
    </row>
    <row r="29352" spans="1:6" x14ac:dyDescent="0.25">
      <c r="A29352" t="s">
        <v>281708</v>
      </c>
      <c r="B29352" t="s">
        <v>281709</v>
      </c>
      <c r="C29352" t="s">
        <v>228943</v>
      </c>
      <c r="E29352" s="1">
        <v>41640</v>
      </c>
      <c r="F29352">
        <v>30000</v>
      </c>
    </row>
    <row r="29353" spans="1:6" x14ac:dyDescent="0.25">
      <c r="A29353" t="s">
        <v>281710</v>
      </c>
      <c r="B29353" t="s">
        <v>281711</v>
      </c>
      <c r="C29353" t="s">
        <v>228919</v>
      </c>
      <c r="E29353" s="1">
        <v>41700</v>
      </c>
      <c r="F29353">
        <v>100000000</v>
      </c>
    </row>
    <row r="29354" spans="1:6" x14ac:dyDescent="0.25">
      <c r="A29354" t="s">
        <v>281712</v>
      </c>
      <c r="B29354" t="s">
        <v>281713</v>
      </c>
      <c r="C29354" t="s">
        <v>228880</v>
      </c>
      <c r="E29354" s="1">
        <v>41954</v>
      </c>
      <c r="F29354">
        <v>200000</v>
      </c>
    </row>
    <row r="29355" spans="1:6" x14ac:dyDescent="0.25">
      <c r="A29355" t="s">
        <v>281714</v>
      </c>
      <c r="B29355" t="s">
        <v>281715</v>
      </c>
      <c r="C29355" t="s">
        <v>228873</v>
      </c>
      <c r="D29355" t="s">
        <v>228877</v>
      </c>
      <c r="E29355" s="1">
        <v>41612</v>
      </c>
      <c r="F29355">
        <v>5000000</v>
      </c>
    </row>
    <row r="29356" spans="1:6" x14ac:dyDescent="0.25">
      <c r="A29356" t="s">
        <v>281716</v>
      </c>
      <c r="B29356" t="s">
        <v>281717</v>
      </c>
      <c r="C29356" t="s">
        <v>228943</v>
      </c>
      <c r="E29356" t="s">
        <v>5242</v>
      </c>
    </row>
    <row r="29357" spans="1:6" x14ac:dyDescent="0.25">
      <c r="A29357" t="s">
        <v>281714</v>
      </c>
      <c r="B29357" t="s">
        <v>281718</v>
      </c>
      <c r="C29357" t="s">
        <v>228943</v>
      </c>
      <c r="E29357" s="1">
        <v>40554</v>
      </c>
    </row>
    <row r="29358" spans="1:6" x14ac:dyDescent="0.25">
      <c r="A29358" t="s">
        <v>281716</v>
      </c>
      <c r="B29358" t="s">
        <v>281719</v>
      </c>
      <c r="C29358" t="s">
        <v>228880</v>
      </c>
      <c r="E29358" s="1">
        <v>40549</v>
      </c>
    </row>
    <row r="29359" spans="1:6" x14ac:dyDescent="0.25">
      <c r="A29359" t="s">
        <v>281714</v>
      </c>
      <c r="B29359" t="s">
        <v>281720</v>
      </c>
      <c r="C29359" t="s">
        <v>228873</v>
      </c>
      <c r="D29359" t="s">
        <v>228874</v>
      </c>
      <c r="E29359" s="1">
        <v>41701</v>
      </c>
      <c r="F29359">
        <v>17000000</v>
      </c>
    </row>
    <row r="29360" spans="1:6" x14ac:dyDescent="0.25">
      <c r="A29360" t="s">
        <v>281721</v>
      </c>
      <c r="B29360" t="s">
        <v>281722</v>
      </c>
      <c r="C29360" t="s">
        <v>228880</v>
      </c>
      <c r="E29360" t="s">
        <v>43114</v>
      </c>
      <c r="F29360">
        <v>25000</v>
      </c>
    </row>
    <row r="29361" spans="1:6" x14ac:dyDescent="0.25">
      <c r="A29361" t="s">
        <v>281723</v>
      </c>
      <c r="B29361" t="s">
        <v>281724</v>
      </c>
      <c r="C29361" t="s">
        <v>228880</v>
      </c>
      <c r="E29361" s="1">
        <v>40554</v>
      </c>
      <c r="F29361">
        <v>200000</v>
      </c>
    </row>
    <row r="29362" spans="1:6" x14ac:dyDescent="0.25">
      <c r="A29362" t="s">
        <v>281725</v>
      </c>
      <c r="B29362" t="s">
        <v>281726</v>
      </c>
      <c r="C29362" t="s">
        <v>228873</v>
      </c>
      <c r="E29362" t="s">
        <v>229932</v>
      </c>
      <c r="F29362">
        <v>2000000</v>
      </c>
    </row>
    <row r="29363" spans="1:6" x14ac:dyDescent="0.25">
      <c r="A29363" t="s">
        <v>281727</v>
      </c>
      <c r="B29363" t="s">
        <v>281728</v>
      </c>
      <c r="C29363" t="s">
        <v>228880</v>
      </c>
      <c r="E29363" t="s">
        <v>19346</v>
      </c>
      <c r="F29363">
        <v>2100000</v>
      </c>
    </row>
    <row r="29364" spans="1:6" x14ac:dyDescent="0.25">
      <c r="A29364" t="s">
        <v>281729</v>
      </c>
      <c r="B29364" t="s">
        <v>281730</v>
      </c>
      <c r="C29364" t="s">
        <v>228873</v>
      </c>
      <c r="D29364" t="s">
        <v>228874</v>
      </c>
      <c r="E29364" s="1">
        <v>41889</v>
      </c>
      <c r="F29364">
        <v>21000000</v>
      </c>
    </row>
    <row r="29365" spans="1:6" x14ac:dyDescent="0.25">
      <c r="A29365" t="s">
        <v>281727</v>
      </c>
      <c r="B29365" t="s">
        <v>281731</v>
      </c>
      <c r="C29365" t="s">
        <v>228873</v>
      </c>
      <c r="D29365" t="s">
        <v>228977</v>
      </c>
      <c r="E29365" s="1">
        <v>42102</v>
      </c>
      <c r="F29365">
        <v>30000000</v>
      </c>
    </row>
    <row r="29366" spans="1:6" x14ac:dyDescent="0.25">
      <c r="A29366" t="s">
        <v>281729</v>
      </c>
      <c r="B29366" t="s">
        <v>281732</v>
      </c>
      <c r="C29366" t="s">
        <v>228873</v>
      </c>
      <c r="D29366" t="s">
        <v>228877</v>
      </c>
      <c r="E29366" s="1">
        <v>41225</v>
      </c>
      <c r="F29366">
        <v>10100000</v>
      </c>
    </row>
    <row r="29367" spans="1:6" x14ac:dyDescent="0.25">
      <c r="A29367" t="s">
        <v>281727</v>
      </c>
      <c r="B29367" t="s">
        <v>281733</v>
      </c>
      <c r="C29367" t="s">
        <v>228873</v>
      </c>
      <c r="D29367" t="s">
        <v>228977</v>
      </c>
      <c r="E29367" s="1">
        <v>42016</v>
      </c>
      <c r="F29367">
        <v>30076604</v>
      </c>
    </row>
    <row r="29368" spans="1:6" x14ac:dyDescent="0.25">
      <c r="A29368" t="s">
        <v>281734</v>
      </c>
      <c r="B29368" t="s">
        <v>281735</v>
      </c>
      <c r="C29368" t="s">
        <v>228916</v>
      </c>
      <c r="E29368" t="s">
        <v>50944</v>
      </c>
      <c r="F29368">
        <v>3000000</v>
      </c>
    </row>
    <row r="29369" spans="1:6" x14ac:dyDescent="0.25">
      <c r="A29369" t="s">
        <v>281736</v>
      </c>
      <c r="B29369" t="s">
        <v>281737</v>
      </c>
      <c r="C29369" t="s">
        <v>228880</v>
      </c>
      <c r="E29369" s="1">
        <v>42005</v>
      </c>
      <c r="F29369">
        <v>100000</v>
      </c>
    </row>
    <row r="29370" spans="1:6" x14ac:dyDescent="0.25">
      <c r="A29370" t="s">
        <v>281738</v>
      </c>
      <c r="B29370" t="s">
        <v>281739</v>
      </c>
      <c r="C29370" t="s">
        <v>228873</v>
      </c>
      <c r="D29370" t="s">
        <v>228877</v>
      </c>
      <c r="E29370" s="1">
        <v>41401</v>
      </c>
      <c r="F29370">
        <v>2000000</v>
      </c>
    </row>
    <row r="29371" spans="1:6" x14ac:dyDescent="0.25">
      <c r="A29371" t="s">
        <v>281740</v>
      </c>
      <c r="B29371" t="s">
        <v>281741</v>
      </c>
      <c r="C29371" t="s">
        <v>228880</v>
      </c>
      <c r="E29371" s="1">
        <v>40919</v>
      </c>
      <c r="F29371">
        <v>50000</v>
      </c>
    </row>
    <row r="29372" spans="1:6" x14ac:dyDescent="0.25">
      <c r="A29372" t="s">
        <v>281742</v>
      </c>
      <c r="B29372" t="s">
        <v>281743</v>
      </c>
      <c r="C29372" t="s">
        <v>228943</v>
      </c>
      <c r="E29372" s="1">
        <v>41286</v>
      </c>
      <c r="F29372">
        <v>42857</v>
      </c>
    </row>
    <row r="29373" spans="1:6" x14ac:dyDescent="0.25">
      <c r="A29373" t="s">
        <v>281744</v>
      </c>
      <c r="B29373" t="s">
        <v>281745</v>
      </c>
      <c r="C29373" t="s">
        <v>229045</v>
      </c>
      <c r="E29373" s="1">
        <v>41649</v>
      </c>
      <c r="F29373">
        <v>81462</v>
      </c>
    </row>
    <row r="29374" spans="1:6" x14ac:dyDescent="0.25">
      <c r="A29374" t="s">
        <v>281746</v>
      </c>
      <c r="B29374" t="s">
        <v>281747</v>
      </c>
      <c r="C29374" t="s">
        <v>228873</v>
      </c>
      <c r="E29374" s="1">
        <v>41974</v>
      </c>
      <c r="F29374">
        <v>8700000</v>
      </c>
    </row>
    <row r="29375" spans="1:6" x14ac:dyDescent="0.25">
      <c r="A29375" t="s">
        <v>281748</v>
      </c>
      <c r="B29375" t="s">
        <v>281749</v>
      </c>
      <c r="C29375" t="s">
        <v>228873</v>
      </c>
      <c r="E29375" s="1">
        <v>41732</v>
      </c>
      <c r="F29375">
        <v>170000</v>
      </c>
    </row>
    <row r="29376" spans="1:6" x14ac:dyDescent="0.25">
      <c r="A29376" t="s">
        <v>281750</v>
      </c>
      <c r="B29376" t="s">
        <v>281751</v>
      </c>
      <c r="C29376" t="s">
        <v>229045</v>
      </c>
      <c r="E29376" s="1">
        <v>41650</v>
      </c>
      <c r="F29376">
        <v>75321</v>
      </c>
    </row>
    <row r="29377" spans="1:6" x14ac:dyDescent="0.25">
      <c r="A29377" t="s">
        <v>281752</v>
      </c>
      <c r="B29377" t="s">
        <v>281753</v>
      </c>
      <c r="C29377" t="s">
        <v>228943</v>
      </c>
      <c r="E29377" t="s">
        <v>136782</v>
      </c>
      <c r="F29377">
        <v>190000</v>
      </c>
    </row>
    <row r="29378" spans="1:6" x14ac:dyDescent="0.25">
      <c r="A29378" t="s">
        <v>281754</v>
      </c>
      <c r="B29378" t="s">
        <v>281755</v>
      </c>
      <c r="C29378" t="s">
        <v>228873</v>
      </c>
      <c r="E29378" s="1">
        <v>41559</v>
      </c>
      <c r="F29378">
        <v>8485408</v>
      </c>
    </row>
    <row r="29379" spans="1:6" x14ac:dyDescent="0.25">
      <c r="A29379" t="s">
        <v>281756</v>
      </c>
      <c r="B29379" t="s">
        <v>281757</v>
      </c>
      <c r="C29379" t="s">
        <v>228873</v>
      </c>
      <c r="D29379" t="s">
        <v>228874</v>
      </c>
      <c r="E29379" t="s">
        <v>243796</v>
      </c>
      <c r="F29379">
        <v>12500000</v>
      </c>
    </row>
    <row r="29380" spans="1:6" x14ac:dyDescent="0.25">
      <c r="A29380" t="s">
        <v>281758</v>
      </c>
      <c r="B29380" t="s">
        <v>281759</v>
      </c>
      <c r="C29380" t="s">
        <v>228873</v>
      </c>
      <c r="D29380" t="s">
        <v>228977</v>
      </c>
      <c r="E29380" t="s">
        <v>233509</v>
      </c>
      <c r="F29380">
        <v>14000000</v>
      </c>
    </row>
    <row r="29381" spans="1:6" x14ac:dyDescent="0.25">
      <c r="A29381" t="s">
        <v>281760</v>
      </c>
      <c r="B29381" t="s">
        <v>281761</v>
      </c>
      <c r="C29381" t="s">
        <v>228873</v>
      </c>
      <c r="E29381" s="1">
        <v>38694</v>
      </c>
      <c r="F29381">
        <v>2000000</v>
      </c>
    </row>
    <row r="29382" spans="1:6" x14ac:dyDescent="0.25">
      <c r="A29382" t="s">
        <v>281762</v>
      </c>
      <c r="B29382" t="s">
        <v>281763</v>
      </c>
      <c r="C29382" t="s">
        <v>228927</v>
      </c>
      <c r="E29382" t="s">
        <v>107855</v>
      </c>
      <c r="F29382">
        <v>50000</v>
      </c>
    </row>
    <row r="29383" spans="1:6" x14ac:dyDescent="0.25">
      <c r="A29383" t="s">
        <v>281764</v>
      </c>
      <c r="B29383" t="s">
        <v>281765</v>
      </c>
      <c r="C29383" t="s">
        <v>228873</v>
      </c>
      <c r="E29383" s="1">
        <v>38694</v>
      </c>
    </row>
    <row r="29384" spans="1:6" x14ac:dyDescent="0.25">
      <c r="A29384" t="s">
        <v>281766</v>
      </c>
      <c r="B29384" t="s">
        <v>281767</v>
      </c>
      <c r="C29384" t="s">
        <v>228873</v>
      </c>
      <c r="D29384" t="s">
        <v>228874</v>
      </c>
      <c r="E29384" t="s">
        <v>93626</v>
      </c>
      <c r="F29384">
        <v>12000000</v>
      </c>
    </row>
    <row r="29385" spans="1:6" x14ac:dyDescent="0.25">
      <c r="A29385" t="s">
        <v>281768</v>
      </c>
      <c r="B29385" t="s">
        <v>281769</v>
      </c>
      <c r="C29385" t="s">
        <v>228880</v>
      </c>
      <c r="E29385" t="s">
        <v>4668</v>
      </c>
      <c r="F29385">
        <v>1400000</v>
      </c>
    </row>
    <row r="29386" spans="1:6" x14ac:dyDescent="0.25">
      <c r="A29386" t="s">
        <v>281770</v>
      </c>
      <c r="B29386" t="s">
        <v>281771</v>
      </c>
      <c r="C29386" t="s">
        <v>228927</v>
      </c>
      <c r="E29386" s="1">
        <v>42340</v>
      </c>
      <c r="F29386">
        <v>100000</v>
      </c>
    </row>
    <row r="29387" spans="1:6" x14ac:dyDescent="0.25">
      <c r="A29387" t="s">
        <v>281768</v>
      </c>
      <c r="B29387" t="s">
        <v>281772</v>
      </c>
      <c r="C29387" t="s">
        <v>228943</v>
      </c>
      <c r="E29387" t="s">
        <v>27444</v>
      </c>
      <c r="F29387">
        <v>250000</v>
      </c>
    </row>
    <row r="29388" spans="1:6" x14ac:dyDescent="0.25">
      <c r="A29388" t="s">
        <v>281773</v>
      </c>
      <c r="B29388" t="s">
        <v>281774</v>
      </c>
      <c r="C29388" t="s">
        <v>228873</v>
      </c>
      <c r="D29388" t="s">
        <v>228977</v>
      </c>
      <c r="E29388" t="s">
        <v>18453</v>
      </c>
      <c r="F29388">
        <v>30000000</v>
      </c>
    </row>
    <row r="29389" spans="1:6" x14ac:dyDescent="0.25">
      <c r="A29389" t="s">
        <v>281775</v>
      </c>
      <c r="B29389" t="s">
        <v>281776</v>
      </c>
      <c r="C29389" t="s">
        <v>228873</v>
      </c>
      <c r="D29389" t="s">
        <v>228877</v>
      </c>
      <c r="E29389" t="s">
        <v>71628</v>
      </c>
      <c r="F29389">
        <v>6000000</v>
      </c>
    </row>
    <row r="29390" spans="1:6" x14ac:dyDescent="0.25">
      <c r="A29390" t="s">
        <v>281773</v>
      </c>
      <c r="B29390" t="s">
        <v>281777</v>
      </c>
      <c r="C29390" t="s">
        <v>228873</v>
      </c>
      <c r="D29390" t="s">
        <v>228874</v>
      </c>
      <c r="E29390" t="s">
        <v>45934</v>
      </c>
      <c r="F29390">
        <v>12000000</v>
      </c>
    </row>
    <row r="29391" spans="1:6" x14ac:dyDescent="0.25">
      <c r="A29391" t="s">
        <v>281775</v>
      </c>
      <c r="B29391" t="s">
        <v>281778</v>
      </c>
      <c r="C29391" t="s">
        <v>228880</v>
      </c>
      <c r="E29391" t="s">
        <v>234137</v>
      </c>
      <c r="F29391">
        <v>1000000</v>
      </c>
    </row>
    <row r="29392" spans="1:6" x14ac:dyDescent="0.25">
      <c r="A29392" t="s">
        <v>281779</v>
      </c>
      <c r="B29392" t="s">
        <v>281780</v>
      </c>
      <c r="C29392" t="s">
        <v>228889</v>
      </c>
      <c r="E29392" s="1">
        <v>40911</v>
      </c>
      <c r="F29392">
        <v>10000000</v>
      </c>
    </row>
    <row r="29393" spans="1:6" x14ac:dyDescent="0.25">
      <c r="A29393" t="s">
        <v>281781</v>
      </c>
      <c r="B29393" t="s">
        <v>281782</v>
      </c>
      <c r="C29393" t="s">
        <v>228873</v>
      </c>
      <c r="D29393" t="s">
        <v>228877</v>
      </c>
      <c r="E29393" s="1">
        <v>40913</v>
      </c>
      <c r="F29393">
        <v>5000000</v>
      </c>
    </row>
    <row r="29394" spans="1:6" x14ac:dyDescent="0.25">
      <c r="A29394" t="s">
        <v>281783</v>
      </c>
      <c r="B29394" t="s">
        <v>281784</v>
      </c>
      <c r="C29394" t="s">
        <v>228873</v>
      </c>
      <c r="D29394" t="s">
        <v>228977</v>
      </c>
      <c r="E29394" t="s">
        <v>1443</v>
      </c>
      <c r="F29394">
        <v>20000000</v>
      </c>
    </row>
    <row r="29395" spans="1:6" x14ac:dyDescent="0.25">
      <c r="A29395" t="s">
        <v>281785</v>
      </c>
      <c r="B29395" t="s">
        <v>281786</v>
      </c>
      <c r="C29395" t="s">
        <v>228873</v>
      </c>
      <c r="D29395" t="s">
        <v>228874</v>
      </c>
      <c r="E29395" t="s">
        <v>24872</v>
      </c>
      <c r="F29395">
        <v>15000000</v>
      </c>
    </row>
    <row r="29396" spans="1:6" x14ac:dyDescent="0.25">
      <c r="A29396" t="s">
        <v>281783</v>
      </c>
      <c r="B29396" t="s">
        <v>281787</v>
      </c>
      <c r="C29396" t="s">
        <v>228873</v>
      </c>
      <c r="D29396" t="s">
        <v>229145</v>
      </c>
      <c r="E29396" s="1">
        <v>42283</v>
      </c>
      <c r="F29396">
        <v>45000000</v>
      </c>
    </row>
    <row r="29397" spans="1:6" x14ac:dyDescent="0.25">
      <c r="A29397" t="s">
        <v>281785</v>
      </c>
      <c r="B29397" t="s">
        <v>281788</v>
      </c>
      <c r="C29397" t="s">
        <v>228873</v>
      </c>
      <c r="D29397" t="s">
        <v>228877</v>
      </c>
      <c r="E29397" t="s">
        <v>21745</v>
      </c>
      <c r="F29397">
        <v>3300000</v>
      </c>
    </row>
    <row r="29398" spans="1:6" x14ac:dyDescent="0.25">
      <c r="A29398" t="s">
        <v>281789</v>
      </c>
      <c r="B29398" t="s">
        <v>281790</v>
      </c>
      <c r="C29398" t="s">
        <v>228873</v>
      </c>
      <c r="D29398" t="s">
        <v>228874</v>
      </c>
      <c r="E29398" t="s">
        <v>92230</v>
      </c>
      <c r="F29398">
        <v>1130000</v>
      </c>
    </row>
    <row r="29399" spans="1:6" x14ac:dyDescent="0.25">
      <c r="A29399" t="s">
        <v>281791</v>
      </c>
      <c r="B29399" t="s">
        <v>281792</v>
      </c>
      <c r="C29399" t="s">
        <v>228889</v>
      </c>
      <c r="E29399" t="s">
        <v>2193</v>
      </c>
    </row>
    <row r="29400" spans="1:6" x14ac:dyDescent="0.25">
      <c r="A29400" t="s">
        <v>281793</v>
      </c>
      <c r="B29400" t="s">
        <v>281794</v>
      </c>
      <c r="C29400" t="s">
        <v>228880</v>
      </c>
      <c r="E29400" s="1">
        <v>41527</v>
      </c>
      <c r="F29400">
        <v>575795</v>
      </c>
    </row>
    <row r="29401" spans="1:6" x14ac:dyDescent="0.25">
      <c r="A29401" t="s">
        <v>281795</v>
      </c>
      <c r="B29401" t="s">
        <v>281796</v>
      </c>
      <c r="C29401" t="s">
        <v>228873</v>
      </c>
      <c r="E29401" s="1">
        <v>39851</v>
      </c>
      <c r="F29401">
        <v>9000000</v>
      </c>
    </row>
    <row r="29402" spans="1:6" x14ac:dyDescent="0.25">
      <c r="A29402" t="s">
        <v>281797</v>
      </c>
      <c r="B29402" t="s">
        <v>281798</v>
      </c>
      <c r="C29402" t="s">
        <v>228880</v>
      </c>
      <c r="E29402" s="1">
        <v>40179</v>
      </c>
      <c r="F29402">
        <v>100000</v>
      </c>
    </row>
    <row r="29403" spans="1:6" x14ac:dyDescent="0.25">
      <c r="A29403" t="s">
        <v>281799</v>
      </c>
      <c r="B29403" t="s">
        <v>281800</v>
      </c>
      <c r="C29403" t="s">
        <v>228873</v>
      </c>
      <c r="E29403" t="s">
        <v>217757</v>
      </c>
      <c r="F29403">
        <v>250000</v>
      </c>
    </row>
    <row r="29404" spans="1:6" x14ac:dyDescent="0.25">
      <c r="A29404" t="s">
        <v>281801</v>
      </c>
      <c r="B29404" t="s">
        <v>281802</v>
      </c>
      <c r="C29404" t="s">
        <v>228909</v>
      </c>
      <c r="E29404" s="1">
        <v>41548</v>
      </c>
    </row>
    <row r="29405" spans="1:6" x14ac:dyDescent="0.25">
      <c r="A29405" t="s">
        <v>281803</v>
      </c>
      <c r="B29405" t="s">
        <v>281804</v>
      </c>
      <c r="C29405" t="s">
        <v>229311</v>
      </c>
      <c r="E29405" s="1">
        <v>41466</v>
      </c>
      <c r="F29405">
        <v>70000000</v>
      </c>
    </row>
    <row r="29406" spans="1:6" x14ac:dyDescent="0.25">
      <c r="A29406" t="s">
        <v>281805</v>
      </c>
      <c r="B29406" t="s">
        <v>281806</v>
      </c>
      <c r="C29406" t="s">
        <v>228943</v>
      </c>
      <c r="E29406" s="1">
        <v>40186</v>
      </c>
    </row>
    <row r="29407" spans="1:6" x14ac:dyDescent="0.25">
      <c r="A29407" t="s">
        <v>281807</v>
      </c>
      <c r="B29407" t="s">
        <v>281808</v>
      </c>
      <c r="C29407" t="s">
        <v>228927</v>
      </c>
      <c r="E29407" t="s">
        <v>233509</v>
      </c>
      <c r="F29407">
        <v>20000000</v>
      </c>
    </row>
    <row r="29408" spans="1:6" x14ac:dyDescent="0.25">
      <c r="A29408" t="s">
        <v>281809</v>
      </c>
      <c r="B29408" t="s">
        <v>281810</v>
      </c>
      <c r="C29408" t="s">
        <v>228880</v>
      </c>
      <c r="E29408" t="s">
        <v>58127</v>
      </c>
      <c r="F29408">
        <v>1896024</v>
      </c>
    </row>
    <row r="29409" spans="1:6" x14ac:dyDescent="0.25">
      <c r="A29409" t="s">
        <v>281811</v>
      </c>
      <c r="B29409" t="s">
        <v>281812</v>
      </c>
      <c r="C29409" t="s">
        <v>229045</v>
      </c>
      <c r="E29409" t="s">
        <v>167558</v>
      </c>
      <c r="F29409">
        <v>100000</v>
      </c>
    </row>
    <row r="29410" spans="1:6" x14ac:dyDescent="0.25">
      <c r="A29410" t="s">
        <v>281813</v>
      </c>
      <c r="B29410" t="s">
        <v>281814</v>
      </c>
      <c r="C29410" t="s">
        <v>228889</v>
      </c>
      <c r="E29410" s="1">
        <v>41651</v>
      </c>
      <c r="F29410">
        <v>41250</v>
      </c>
    </row>
    <row r="29411" spans="1:6" x14ac:dyDescent="0.25">
      <c r="A29411" t="s">
        <v>281815</v>
      </c>
      <c r="B29411" t="s">
        <v>281816</v>
      </c>
      <c r="C29411" t="s">
        <v>228873</v>
      </c>
      <c r="D29411" t="s">
        <v>228877</v>
      </c>
      <c r="E29411" t="s">
        <v>51625</v>
      </c>
      <c r="F29411">
        <v>2500000</v>
      </c>
    </row>
    <row r="29412" spans="1:6" x14ac:dyDescent="0.25">
      <c r="A29412" t="s">
        <v>281817</v>
      </c>
      <c r="B29412" t="s">
        <v>281818</v>
      </c>
      <c r="C29412" t="s">
        <v>228880</v>
      </c>
      <c r="E29412" s="1">
        <v>41559</v>
      </c>
      <c r="F29412">
        <v>800000</v>
      </c>
    </row>
    <row r="29413" spans="1:6" x14ac:dyDescent="0.25">
      <c r="A29413" t="s">
        <v>281819</v>
      </c>
      <c r="B29413" t="s">
        <v>281820</v>
      </c>
      <c r="C29413" t="s">
        <v>228880</v>
      </c>
      <c r="E29413" s="1">
        <v>41918</v>
      </c>
      <c r="F29413">
        <v>300000</v>
      </c>
    </row>
    <row r="29414" spans="1:6" x14ac:dyDescent="0.25">
      <c r="A29414" t="s">
        <v>281821</v>
      </c>
      <c r="B29414" t="s">
        <v>281822</v>
      </c>
      <c r="C29414" t="s">
        <v>228873</v>
      </c>
      <c r="D29414" t="s">
        <v>228877</v>
      </c>
      <c r="E29414" s="1">
        <v>33607</v>
      </c>
      <c r="F29414">
        <v>498000</v>
      </c>
    </row>
    <row r="29415" spans="1:6" x14ac:dyDescent="0.25">
      <c r="A29415" t="s">
        <v>281823</v>
      </c>
      <c r="B29415" t="s">
        <v>281824</v>
      </c>
      <c r="C29415" t="s">
        <v>229311</v>
      </c>
      <c r="E29415" s="1">
        <v>42014</v>
      </c>
      <c r="F29415">
        <v>2400555</v>
      </c>
    </row>
    <row r="29416" spans="1:6" x14ac:dyDescent="0.25">
      <c r="A29416" t="s">
        <v>281825</v>
      </c>
      <c r="B29416" t="s">
        <v>281826</v>
      </c>
      <c r="C29416" t="s">
        <v>228873</v>
      </c>
      <c r="D29416" t="s">
        <v>228874</v>
      </c>
      <c r="E29416" s="1">
        <v>38413</v>
      </c>
      <c r="F29416">
        <v>22000000</v>
      </c>
    </row>
    <row r="29417" spans="1:6" x14ac:dyDescent="0.25">
      <c r="A29417" t="s">
        <v>281827</v>
      </c>
      <c r="B29417" t="s">
        <v>281828</v>
      </c>
      <c r="C29417" t="s">
        <v>228873</v>
      </c>
      <c r="D29417" t="s">
        <v>228877</v>
      </c>
      <c r="E29417" t="s">
        <v>258994</v>
      </c>
      <c r="F29417">
        <v>7000000</v>
      </c>
    </row>
    <row r="29418" spans="1:6" x14ac:dyDescent="0.25">
      <c r="A29418" t="s">
        <v>281829</v>
      </c>
      <c r="B29418" t="s">
        <v>281830</v>
      </c>
      <c r="C29418" t="s">
        <v>228880</v>
      </c>
      <c r="E29418" t="s">
        <v>43960</v>
      </c>
      <c r="F29418">
        <v>52000</v>
      </c>
    </row>
    <row r="29419" spans="1:6" x14ac:dyDescent="0.25">
      <c r="A29419" t="s">
        <v>281831</v>
      </c>
      <c r="B29419" t="s">
        <v>281832</v>
      </c>
      <c r="C29419" t="s">
        <v>228880</v>
      </c>
      <c r="E29419" s="1">
        <v>41823</v>
      </c>
      <c r="F29419">
        <v>30000</v>
      </c>
    </row>
    <row r="29420" spans="1:6" x14ac:dyDescent="0.25">
      <c r="A29420" t="s">
        <v>281829</v>
      </c>
      <c r="B29420" t="s">
        <v>281833</v>
      </c>
      <c r="C29420" t="s">
        <v>228873</v>
      </c>
      <c r="E29420" s="1">
        <v>41466</v>
      </c>
    </row>
    <row r="29421" spans="1:6" x14ac:dyDescent="0.25">
      <c r="A29421" t="s">
        <v>281831</v>
      </c>
      <c r="B29421" t="s">
        <v>281834</v>
      </c>
      <c r="C29421" t="s">
        <v>228873</v>
      </c>
      <c r="E29421" t="s">
        <v>11303</v>
      </c>
    </row>
    <row r="29422" spans="1:6" x14ac:dyDescent="0.25">
      <c r="A29422" t="s">
        <v>281829</v>
      </c>
      <c r="B29422" t="s">
        <v>281835</v>
      </c>
      <c r="C29422" t="s">
        <v>228880</v>
      </c>
      <c r="E29422" s="1">
        <v>41275</v>
      </c>
      <c r="F29422">
        <v>25000</v>
      </c>
    </row>
    <row r="29423" spans="1:6" x14ac:dyDescent="0.25">
      <c r="A29423" t="s">
        <v>281831</v>
      </c>
      <c r="B29423" t="s">
        <v>281836</v>
      </c>
      <c r="C29423" t="s">
        <v>228873</v>
      </c>
      <c r="E29423" s="1">
        <v>41828</v>
      </c>
    </row>
    <row r="29424" spans="1:6" x14ac:dyDescent="0.25">
      <c r="A29424" t="s">
        <v>281837</v>
      </c>
      <c r="B29424" t="s">
        <v>281838</v>
      </c>
      <c r="C29424" t="s">
        <v>228873</v>
      </c>
      <c r="E29424" s="1">
        <v>41620</v>
      </c>
    </row>
    <row r="29425" spans="1:6" x14ac:dyDescent="0.25">
      <c r="A29425" t="s">
        <v>281839</v>
      </c>
      <c r="B29425" t="s">
        <v>281840</v>
      </c>
      <c r="C29425" t="s">
        <v>228880</v>
      </c>
      <c r="E29425" s="1">
        <v>41091</v>
      </c>
      <c r="F29425">
        <v>20000</v>
      </c>
    </row>
    <row r="29426" spans="1:6" x14ac:dyDescent="0.25">
      <c r="A29426" t="s">
        <v>281841</v>
      </c>
      <c r="B29426" t="s">
        <v>281842</v>
      </c>
      <c r="C29426" t="s">
        <v>228880</v>
      </c>
      <c r="E29426" t="s">
        <v>78163</v>
      </c>
      <c r="F29426">
        <v>20000</v>
      </c>
    </row>
    <row r="29427" spans="1:6" x14ac:dyDescent="0.25">
      <c r="A29427" t="s">
        <v>281839</v>
      </c>
      <c r="B29427" t="s">
        <v>281843</v>
      </c>
      <c r="C29427" t="s">
        <v>228880</v>
      </c>
      <c r="E29427" s="1">
        <v>41557</v>
      </c>
      <c r="F29427">
        <v>100000</v>
      </c>
    </row>
    <row r="29428" spans="1:6" x14ac:dyDescent="0.25">
      <c r="A29428" t="s">
        <v>281844</v>
      </c>
      <c r="B29428" t="s">
        <v>281845</v>
      </c>
      <c r="C29428" t="s">
        <v>228873</v>
      </c>
      <c r="E29428" t="s">
        <v>86934</v>
      </c>
      <c r="F29428">
        <v>1408405</v>
      </c>
    </row>
    <row r="29429" spans="1:6" x14ac:dyDescent="0.25">
      <c r="A29429" t="s">
        <v>281846</v>
      </c>
      <c r="B29429" t="s">
        <v>281847</v>
      </c>
      <c r="C29429" t="s">
        <v>228909</v>
      </c>
      <c r="E29429" s="1">
        <v>41916</v>
      </c>
      <c r="F29429">
        <v>1398000</v>
      </c>
    </row>
    <row r="29430" spans="1:6" x14ac:dyDescent="0.25">
      <c r="A29430" t="s">
        <v>281848</v>
      </c>
      <c r="B29430" t="s">
        <v>281849</v>
      </c>
      <c r="C29430" t="s">
        <v>228880</v>
      </c>
      <c r="E29430" s="1">
        <v>41032</v>
      </c>
      <c r="F29430">
        <v>530000</v>
      </c>
    </row>
    <row r="29431" spans="1:6" x14ac:dyDescent="0.25">
      <c r="A29431" t="s">
        <v>281850</v>
      </c>
      <c r="B29431" t="s">
        <v>281851</v>
      </c>
      <c r="C29431" t="s">
        <v>228880</v>
      </c>
      <c r="E29431" t="s">
        <v>23807</v>
      </c>
      <c r="F29431">
        <v>680000</v>
      </c>
    </row>
    <row r="29432" spans="1:6" x14ac:dyDescent="0.25">
      <c r="A29432" t="s">
        <v>281848</v>
      </c>
      <c r="B29432" t="s">
        <v>281852</v>
      </c>
      <c r="C29432" t="s">
        <v>228927</v>
      </c>
      <c r="E29432" s="1">
        <v>42316</v>
      </c>
      <c r="F29432">
        <v>100000</v>
      </c>
    </row>
    <row r="29433" spans="1:6" x14ac:dyDescent="0.25">
      <c r="A29433" t="s">
        <v>281853</v>
      </c>
      <c r="B29433" t="s">
        <v>281854</v>
      </c>
      <c r="C29433" t="s">
        <v>228873</v>
      </c>
      <c r="E29433" t="s">
        <v>243796</v>
      </c>
      <c r="F29433">
        <v>20000000</v>
      </c>
    </row>
    <row r="29434" spans="1:6" x14ac:dyDescent="0.25">
      <c r="A29434" t="s">
        <v>281855</v>
      </c>
      <c r="B29434" t="s">
        <v>281856</v>
      </c>
      <c r="C29434" t="s">
        <v>228927</v>
      </c>
      <c r="E29434" t="s">
        <v>1825</v>
      </c>
      <c r="F29434">
        <v>280000</v>
      </c>
    </row>
    <row r="29435" spans="1:6" x14ac:dyDescent="0.25">
      <c r="A29435" t="s">
        <v>281857</v>
      </c>
      <c r="B29435" t="s">
        <v>281858</v>
      </c>
      <c r="C29435" t="s">
        <v>228873</v>
      </c>
      <c r="E29435" t="s">
        <v>33671</v>
      </c>
      <c r="F29435">
        <v>5500000</v>
      </c>
    </row>
    <row r="29436" spans="1:6" x14ac:dyDescent="0.25">
      <c r="A29436" t="s">
        <v>281859</v>
      </c>
      <c r="B29436" t="s">
        <v>281860</v>
      </c>
      <c r="C29436" t="s">
        <v>228880</v>
      </c>
      <c r="E29436" s="1">
        <v>41463</v>
      </c>
      <c r="F29436">
        <v>15000</v>
      </c>
    </row>
    <row r="29437" spans="1:6" x14ac:dyDescent="0.25">
      <c r="A29437" t="s">
        <v>281861</v>
      </c>
      <c r="B29437" t="s">
        <v>281862</v>
      </c>
      <c r="C29437" t="s">
        <v>228873</v>
      </c>
      <c r="E29437" t="s">
        <v>48652</v>
      </c>
      <c r="F29437">
        <v>28500000</v>
      </c>
    </row>
    <row r="29438" spans="1:6" x14ac:dyDescent="0.25">
      <c r="A29438" t="s">
        <v>281863</v>
      </c>
      <c r="B29438" t="s">
        <v>281864</v>
      </c>
      <c r="C29438" t="s">
        <v>228873</v>
      </c>
      <c r="D29438" t="s">
        <v>228877</v>
      </c>
      <c r="E29438" t="s">
        <v>1942</v>
      </c>
      <c r="F29438">
        <v>14600000</v>
      </c>
    </row>
    <row r="29439" spans="1:6" x14ac:dyDescent="0.25">
      <c r="A29439" t="s">
        <v>281865</v>
      </c>
      <c r="B29439" t="s">
        <v>281866</v>
      </c>
      <c r="C29439" t="s">
        <v>228919</v>
      </c>
      <c r="E29439" t="s">
        <v>76032</v>
      </c>
      <c r="F29439">
        <v>9000000</v>
      </c>
    </row>
    <row r="29440" spans="1:6" x14ac:dyDescent="0.25">
      <c r="A29440" t="s">
        <v>281867</v>
      </c>
      <c r="B29440" t="s">
        <v>281868</v>
      </c>
      <c r="C29440" t="s">
        <v>228927</v>
      </c>
      <c r="E29440" t="s">
        <v>118967</v>
      </c>
      <c r="F29440">
        <v>12500000</v>
      </c>
    </row>
    <row r="29441" spans="1:6" x14ac:dyDescent="0.25">
      <c r="A29441" t="s">
        <v>281869</v>
      </c>
      <c r="B29441" t="s">
        <v>281870</v>
      </c>
      <c r="C29441" t="s">
        <v>228880</v>
      </c>
      <c r="E29441" s="1">
        <v>40189</v>
      </c>
      <c r="F29441">
        <v>138978</v>
      </c>
    </row>
    <row r="29442" spans="1:6" x14ac:dyDescent="0.25">
      <c r="A29442" t="s">
        <v>281871</v>
      </c>
      <c r="B29442" t="s">
        <v>281872</v>
      </c>
      <c r="C29442" t="s">
        <v>228880</v>
      </c>
      <c r="E29442" s="1">
        <v>41918</v>
      </c>
      <c r="F29442">
        <v>2000000</v>
      </c>
    </row>
    <row r="29443" spans="1:6" x14ac:dyDescent="0.25">
      <c r="A29443" t="s">
        <v>281873</v>
      </c>
      <c r="B29443" t="s">
        <v>281874</v>
      </c>
      <c r="C29443" t="s">
        <v>228880</v>
      </c>
      <c r="E29443" t="s">
        <v>81738</v>
      </c>
      <c r="F29443">
        <v>1581000</v>
      </c>
    </row>
    <row r="29444" spans="1:6" x14ac:dyDescent="0.25">
      <c r="A29444" t="s">
        <v>281875</v>
      </c>
      <c r="B29444" t="s">
        <v>281876</v>
      </c>
      <c r="C29444" t="s">
        <v>228880</v>
      </c>
      <c r="E29444" t="s">
        <v>5357</v>
      </c>
      <c r="F29444">
        <v>600000</v>
      </c>
    </row>
    <row r="29445" spans="1:6" x14ac:dyDescent="0.25">
      <c r="A29445" t="s">
        <v>281877</v>
      </c>
      <c r="B29445" t="s">
        <v>281878</v>
      </c>
      <c r="C29445" t="s">
        <v>228873</v>
      </c>
      <c r="E29445" t="s">
        <v>77599</v>
      </c>
      <c r="F29445">
        <v>6250000</v>
      </c>
    </row>
    <row r="29446" spans="1:6" x14ac:dyDescent="0.25">
      <c r="A29446" t="s">
        <v>281879</v>
      </c>
      <c r="B29446" t="s">
        <v>281880</v>
      </c>
      <c r="C29446" t="s">
        <v>228880</v>
      </c>
      <c r="E29446" t="s">
        <v>10576</v>
      </c>
      <c r="F29446">
        <v>90000</v>
      </c>
    </row>
    <row r="29447" spans="1:6" x14ac:dyDescent="0.25">
      <c r="A29447" t="s">
        <v>281881</v>
      </c>
      <c r="B29447" t="s">
        <v>281882</v>
      </c>
      <c r="C29447" t="s">
        <v>228873</v>
      </c>
      <c r="E29447" s="1">
        <v>40211</v>
      </c>
      <c r="F29447">
        <v>905000</v>
      </c>
    </row>
    <row r="29448" spans="1:6" x14ac:dyDescent="0.25">
      <c r="A29448" t="s">
        <v>281883</v>
      </c>
      <c r="B29448" t="s">
        <v>281884</v>
      </c>
      <c r="C29448" t="s">
        <v>228889</v>
      </c>
      <c r="E29448" s="1">
        <v>42014</v>
      </c>
    </row>
    <row r="29449" spans="1:6" x14ac:dyDescent="0.25">
      <c r="A29449" t="s">
        <v>281885</v>
      </c>
      <c r="B29449" t="s">
        <v>281886</v>
      </c>
      <c r="C29449" t="s">
        <v>228916</v>
      </c>
      <c r="E29449" t="s">
        <v>230834</v>
      </c>
      <c r="F29449">
        <v>150000</v>
      </c>
    </row>
    <row r="29450" spans="1:6" x14ac:dyDescent="0.25">
      <c r="A29450" t="s">
        <v>281887</v>
      </c>
      <c r="B29450" t="s">
        <v>281888</v>
      </c>
      <c r="C29450" t="s">
        <v>228873</v>
      </c>
      <c r="D29450" t="s">
        <v>228977</v>
      </c>
      <c r="E29450" t="s">
        <v>235275</v>
      </c>
      <c r="F29450">
        <v>31000000</v>
      </c>
    </row>
    <row r="29451" spans="1:6" x14ac:dyDescent="0.25">
      <c r="A29451" t="s">
        <v>281889</v>
      </c>
      <c r="B29451" t="s">
        <v>281890</v>
      </c>
      <c r="C29451" t="s">
        <v>228880</v>
      </c>
      <c r="E29451" t="s">
        <v>11643</v>
      </c>
      <c r="F29451">
        <v>15000</v>
      </c>
    </row>
    <row r="29452" spans="1:6" x14ac:dyDescent="0.25">
      <c r="A29452" t="s">
        <v>281891</v>
      </c>
      <c r="B29452" t="s">
        <v>281892</v>
      </c>
      <c r="C29452" t="s">
        <v>228873</v>
      </c>
      <c r="E29452" t="s">
        <v>167558</v>
      </c>
      <c r="F29452">
        <v>20000</v>
      </c>
    </row>
    <row r="29453" spans="1:6" x14ac:dyDescent="0.25">
      <c r="A29453" t="s">
        <v>281889</v>
      </c>
      <c r="B29453" t="s">
        <v>281893</v>
      </c>
      <c r="C29453" t="s">
        <v>228880</v>
      </c>
      <c r="E29453" t="s">
        <v>87199</v>
      </c>
    </row>
    <row r="29454" spans="1:6" x14ac:dyDescent="0.25">
      <c r="A29454" t="s">
        <v>281894</v>
      </c>
      <c r="B29454" t="s">
        <v>281895</v>
      </c>
      <c r="C29454" t="s">
        <v>228873</v>
      </c>
      <c r="D29454" t="s">
        <v>228877</v>
      </c>
      <c r="E29454" t="s">
        <v>105585</v>
      </c>
      <c r="F29454">
        <v>12000000</v>
      </c>
    </row>
    <row r="29455" spans="1:6" x14ac:dyDescent="0.25">
      <c r="A29455" t="s">
        <v>281896</v>
      </c>
      <c r="B29455" t="s">
        <v>281897</v>
      </c>
      <c r="C29455" t="s">
        <v>228889</v>
      </c>
      <c r="E29455" s="1">
        <v>41707</v>
      </c>
      <c r="F29455">
        <v>2000000</v>
      </c>
    </row>
    <row r="29456" spans="1:6" x14ac:dyDescent="0.25">
      <c r="A29456" t="s">
        <v>281898</v>
      </c>
      <c r="B29456" t="s">
        <v>281899</v>
      </c>
      <c r="C29456" t="s">
        <v>228943</v>
      </c>
      <c r="E29456" s="1">
        <v>39824</v>
      </c>
      <c r="F29456">
        <v>250000</v>
      </c>
    </row>
    <row r="29457" spans="1:6" x14ac:dyDescent="0.25">
      <c r="A29457" t="s">
        <v>281900</v>
      </c>
      <c r="B29457" t="s">
        <v>281901</v>
      </c>
      <c r="C29457" t="s">
        <v>229045</v>
      </c>
      <c r="E29457" t="s">
        <v>55087</v>
      </c>
      <c r="F29457">
        <v>55000</v>
      </c>
    </row>
    <row r="29458" spans="1:6" x14ac:dyDescent="0.25">
      <c r="A29458" t="s">
        <v>281898</v>
      </c>
      <c r="B29458" t="s">
        <v>281902</v>
      </c>
      <c r="C29458" t="s">
        <v>228873</v>
      </c>
      <c r="D29458" t="s">
        <v>228877</v>
      </c>
      <c r="E29458" t="s">
        <v>5796</v>
      </c>
      <c r="F29458">
        <v>1000000</v>
      </c>
    </row>
    <row r="29459" spans="1:6" x14ac:dyDescent="0.25">
      <c r="A29459" t="s">
        <v>281900</v>
      </c>
      <c r="B29459" t="s">
        <v>281903</v>
      </c>
      <c r="C29459" t="s">
        <v>228873</v>
      </c>
      <c r="D29459" t="s">
        <v>228977</v>
      </c>
      <c r="E29459" s="1">
        <v>41279</v>
      </c>
      <c r="F29459">
        <v>16500000</v>
      </c>
    </row>
    <row r="29460" spans="1:6" x14ac:dyDescent="0.25">
      <c r="A29460" t="s">
        <v>281898</v>
      </c>
      <c r="B29460" t="s">
        <v>281904</v>
      </c>
      <c r="C29460" t="s">
        <v>228873</v>
      </c>
      <c r="D29460" t="s">
        <v>229145</v>
      </c>
      <c r="E29460" t="s">
        <v>26355</v>
      </c>
      <c r="F29460">
        <v>9700000</v>
      </c>
    </row>
    <row r="29461" spans="1:6" x14ac:dyDescent="0.25">
      <c r="A29461" t="s">
        <v>281900</v>
      </c>
      <c r="B29461" t="s">
        <v>281905</v>
      </c>
      <c r="C29461" t="s">
        <v>228873</v>
      </c>
      <c r="D29461" t="s">
        <v>228874</v>
      </c>
      <c r="E29461" s="1">
        <v>41092</v>
      </c>
      <c r="F29461">
        <v>5000000</v>
      </c>
    </row>
    <row r="29462" spans="1:6" x14ac:dyDescent="0.25">
      <c r="A29462" t="s">
        <v>281906</v>
      </c>
      <c r="B29462" t="s">
        <v>281907</v>
      </c>
      <c r="C29462" t="s">
        <v>228873</v>
      </c>
      <c r="E29462" t="s">
        <v>28430</v>
      </c>
      <c r="F29462">
        <v>1950000</v>
      </c>
    </row>
    <row r="29463" spans="1:6" x14ac:dyDescent="0.25">
      <c r="A29463" t="s">
        <v>281908</v>
      </c>
      <c r="B29463" t="s">
        <v>281909</v>
      </c>
      <c r="C29463" t="s">
        <v>228880</v>
      </c>
      <c r="E29463" s="1">
        <v>40914</v>
      </c>
      <c r="F29463">
        <v>250000</v>
      </c>
    </row>
    <row r="29464" spans="1:6" x14ac:dyDescent="0.25">
      <c r="A29464" t="s">
        <v>281910</v>
      </c>
      <c r="B29464" t="s">
        <v>281911</v>
      </c>
      <c r="C29464" t="s">
        <v>228927</v>
      </c>
      <c r="E29464" t="s">
        <v>62526</v>
      </c>
      <c r="F29464">
        <v>275000</v>
      </c>
    </row>
    <row r="29465" spans="1:6" x14ac:dyDescent="0.25">
      <c r="A29465" t="s">
        <v>281912</v>
      </c>
      <c r="B29465" t="s">
        <v>281913</v>
      </c>
      <c r="C29465" t="s">
        <v>228873</v>
      </c>
      <c r="E29465" s="1">
        <v>42316</v>
      </c>
      <c r="F29465">
        <v>1625000</v>
      </c>
    </row>
    <row r="29466" spans="1:6" x14ac:dyDescent="0.25">
      <c r="A29466" t="s">
        <v>281914</v>
      </c>
      <c r="B29466" t="s">
        <v>281915</v>
      </c>
      <c r="C29466" t="s">
        <v>228927</v>
      </c>
      <c r="E29466" s="1">
        <v>41132</v>
      </c>
      <c r="F29466">
        <v>273471</v>
      </c>
    </row>
    <row r="29467" spans="1:6" x14ac:dyDescent="0.25">
      <c r="A29467" t="s">
        <v>281916</v>
      </c>
      <c r="B29467" t="s">
        <v>281917</v>
      </c>
      <c r="C29467" t="s">
        <v>228873</v>
      </c>
      <c r="E29467" t="s">
        <v>26007</v>
      </c>
      <c r="F29467">
        <v>2500000</v>
      </c>
    </row>
    <row r="29468" spans="1:6" x14ac:dyDescent="0.25">
      <c r="A29468" t="s">
        <v>281918</v>
      </c>
      <c r="B29468" t="s">
        <v>281919</v>
      </c>
      <c r="C29468" t="s">
        <v>228909</v>
      </c>
      <c r="E29468" t="s">
        <v>245773</v>
      </c>
    </row>
    <row r="29469" spans="1:6" x14ac:dyDescent="0.25">
      <c r="A29469" t="s">
        <v>281920</v>
      </c>
      <c r="B29469" t="s">
        <v>281921</v>
      </c>
      <c r="C29469" t="s">
        <v>228927</v>
      </c>
      <c r="E29469" s="1">
        <v>41679</v>
      </c>
      <c r="F29469">
        <v>172500</v>
      </c>
    </row>
    <row r="29470" spans="1:6" x14ac:dyDescent="0.25">
      <c r="A29470" t="s">
        <v>281922</v>
      </c>
      <c r="B29470" t="s">
        <v>281923</v>
      </c>
      <c r="C29470" t="s">
        <v>228873</v>
      </c>
      <c r="D29470" t="s">
        <v>228877</v>
      </c>
      <c r="E29470" t="s">
        <v>136074</v>
      </c>
      <c r="F29470">
        <v>12820000</v>
      </c>
    </row>
    <row r="29471" spans="1:6" x14ac:dyDescent="0.25">
      <c r="A29471" t="s">
        <v>281924</v>
      </c>
      <c r="B29471" t="s">
        <v>281925</v>
      </c>
      <c r="C29471" t="s">
        <v>228919</v>
      </c>
      <c r="E29471" s="1">
        <v>42339</v>
      </c>
      <c r="F29471">
        <v>100000</v>
      </c>
    </row>
    <row r="29472" spans="1:6" x14ac:dyDescent="0.25">
      <c r="A29472" t="s">
        <v>281926</v>
      </c>
      <c r="B29472" t="s">
        <v>281927</v>
      </c>
      <c r="C29472" t="s">
        <v>228927</v>
      </c>
      <c r="E29472" t="s">
        <v>133418</v>
      </c>
      <c r="F29472">
        <v>2595000</v>
      </c>
    </row>
    <row r="29473" spans="1:6" x14ac:dyDescent="0.25">
      <c r="A29473" t="s">
        <v>281924</v>
      </c>
      <c r="B29473" t="s">
        <v>281928</v>
      </c>
      <c r="C29473" t="s">
        <v>228873</v>
      </c>
      <c r="D29473" t="s">
        <v>228874</v>
      </c>
      <c r="E29473" s="1">
        <v>40487</v>
      </c>
      <c r="F29473">
        <v>790000</v>
      </c>
    </row>
    <row r="29474" spans="1:6" x14ac:dyDescent="0.25">
      <c r="A29474" t="s">
        <v>281926</v>
      </c>
      <c r="B29474" t="s">
        <v>281929</v>
      </c>
      <c r="C29474" t="s">
        <v>228873</v>
      </c>
      <c r="D29474" t="s">
        <v>228877</v>
      </c>
      <c r="E29474" t="s">
        <v>58188</v>
      </c>
      <c r="F29474">
        <v>56250</v>
      </c>
    </row>
    <row r="29475" spans="1:6" x14ac:dyDescent="0.25">
      <c r="A29475" t="s">
        <v>281930</v>
      </c>
      <c r="B29475" t="s">
        <v>281931</v>
      </c>
      <c r="C29475" t="s">
        <v>228873</v>
      </c>
      <c r="D29475" t="s">
        <v>228877</v>
      </c>
      <c r="E29475" t="s">
        <v>31860</v>
      </c>
      <c r="F29475">
        <v>1000000</v>
      </c>
    </row>
    <row r="29476" spans="1:6" x14ac:dyDescent="0.25">
      <c r="A29476" t="s">
        <v>281932</v>
      </c>
      <c r="B29476" t="s">
        <v>281933</v>
      </c>
      <c r="C29476" t="s">
        <v>228873</v>
      </c>
      <c r="D29476" t="s">
        <v>228874</v>
      </c>
      <c r="E29476" s="1">
        <v>40920</v>
      </c>
      <c r="F29476">
        <v>10000000</v>
      </c>
    </row>
    <row r="29477" spans="1:6" x14ac:dyDescent="0.25">
      <c r="A29477" t="s">
        <v>281934</v>
      </c>
      <c r="B29477" t="s">
        <v>281935</v>
      </c>
      <c r="C29477" t="s">
        <v>228873</v>
      </c>
      <c r="D29477" t="s">
        <v>228977</v>
      </c>
      <c r="E29477" s="1">
        <v>41648</v>
      </c>
      <c r="F29477">
        <v>70000000</v>
      </c>
    </row>
    <row r="29478" spans="1:6" x14ac:dyDescent="0.25">
      <c r="A29478" t="s">
        <v>281932</v>
      </c>
      <c r="B29478" t="s">
        <v>281936</v>
      </c>
      <c r="C29478" t="s">
        <v>228943</v>
      </c>
      <c r="E29478" s="1">
        <v>40181</v>
      </c>
      <c r="F29478">
        <v>2000000</v>
      </c>
    </row>
    <row r="29479" spans="1:6" x14ac:dyDescent="0.25">
      <c r="A29479" t="s">
        <v>281937</v>
      </c>
      <c r="B29479" t="s">
        <v>281938</v>
      </c>
      <c r="C29479" t="s">
        <v>228916</v>
      </c>
      <c r="E29479" s="1">
        <v>42250</v>
      </c>
      <c r="F29479">
        <v>2000000</v>
      </c>
    </row>
    <row r="29480" spans="1:6" x14ac:dyDescent="0.25">
      <c r="A29480" t="s">
        <v>281939</v>
      </c>
      <c r="B29480" t="s">
        <v>281940</v>
      </c>
      <c r="C29480" t="s">
        <v>228889</v>
      </c>
      <c r="E29480" t="s">
        <v>10983</v>
      </c>
    </row>
    <row r="29481" spans="1:6" x14ac:dyDescent="0.25">
      <c r="A29481" t="s">
        <v>281941</v>
      </c>
      <c r="B29481" t="s">
        <v>281942</v>
      </c>
      <c r="C29481" t="s">
        <v>228873</v>
      </c>
      <c r="E29481" t="s">
        <v>43463</v>
      </c>
      <c r="F29481">
        <v>50000</v>
      </c>
    </row>
    <row r="29482" spans="1:6" x14ac:dyDescent="0.25">
      <c r="A29482" t="s">
        <v>281943</v>
      </c>
      <c r="B29482" t="s">
        <v>281944</v>
      </c>
      <c r="C29482" t="s">
        <v>228880</v>
      </c>
      <c r="E29482" s="1">
        <v>42008</v>
      </c>
      <c r="F29482">
        <v>500000</v>
      </c>
    </row>
    <row r="29483" spans="1:6" x14ac:dyDescent="0.25">
      <c r="A29483" t="s">
        <v>281945</v>
      </c>
      <c r="B29483" t="s">
        <v>281946</v>
      </c>
      <c r="C29483" t="s">
        <v>228880</v>
      </c>
      <c r="E29483" t="s">
        <v>26832</v>
      </c>
    </row>
    <row r="29484" spans="1:6" x14ac:dyDescent="0.25">
      <c r="A29484" t="s">
        <v>281947</v>
      </c>
      <c r="B29484" t="s">
        <v>281948</v>
      </c>
      <c r="C29484" t="s">
        <v>228873</v>
      </c>
      <c r="D29484" t="s">
        <v>228877</v>
      </c>
      <c r="E29484" t="s">
        <v>60162</v>
      </c>
      <c r="F29484">
        <v>3000000</v>
      </c>
    </row>
    <row r="29485" spans="1:6" x14ac:dyDescent="0.25">
      <c r="A29485" t="s">
        <v>281949</v>
      </c>
      <c r="B29485" t="s">
        <v>281950</v>
      </c>
      <c r="C29485" t="s">
        <v>228873</v>
      </c>
      <c r="E29485" s="1">
        <v>41275</v>
      </c>
      <c r="F29485">
        <v>1350000</v>
      </c>
    </row>
    <row r="29486" spans="1:6" x14ac:dyDescent="0.25">
      <c r="A29486" t="s">
        <v>281951</v>
      </c>
      <c r="B29486" t="s">
        <v>281952</v>
      </c>
      <c r="C29486" t="s">
        <v>228916</v>
      </c>
      <c r="E29486" s="1">
        <v>42013</v>
      </c>
      <c r="F29486">
        <v>250000</v>
      </c>
    </row>
    <row r="29487" spans="1:6" x14ac:dyDescent="0.25">
      <c r="A29487" t="s">
        <v>281953</v>
      </c>
      <c r="B29487" t="s">
        <v>281954</v>
      </c>
      <c r="C29487" t="s">
        <v>228880</v>
      </c>
      <c r="E29487" t="s">
        <v>41122</v>
      </c>
    </row>
    <row r="29488" spans="1:6" x14ac:dyDescent="0.25">
      <c r="A29488" t="s">
        <v>281955</v>
      </c>
      <c r="B29488" t="s">
        <v>281956</v>
      </c>
      <c r="C29488" t="s">
        <v>228880</v>
      </c>
      <c r="E29488" t="s">
        <v>60532</v>
      </c>
      <c r="F29488">
        <v>402500</v>
      </c>
    </row>
    <row r="29489" spans="1:6" x14ac:dyDescent="0.25">
      <c r="A29489" t="s">
        <v>281957</v>
      </c>
      <c r="B29489" t="s">
        <v>281958</v>
      </c>
      <c r="C29489" t="s">
        <v>228927</v>
      </c>
      <c r="E29489" s="1">
        <v>41123</v>
      </c>
      <c r="F29489">
        <v>75000</v>
      </c>
    </row>
    <row r="29490" spans="1:6" x14ac:dyDescent="0.25">
      <c r="A29490" t="s">
        <v>281959</v>
      </c>
      <c r="B29490" t="s">
        <v>281960</v>
      </c>
      <c r="C29490" t="s">
        <v>228873</v>
      </c>
      <c r="D29490" t="s">
        <v>228877</v>
      </c>
      <c r="E29490" s="1">
        <v>40949</v>
      </c>
      <c r="F29490">
        <v>38000000</v>
      </c>
    </row>
    <row r="29491" spans="1:6" x14ac:dyDescent="0.25">
      <c r="A29491" t="s">
        <v>281961</v>
      </c>
      <c r="B29491" t="s">
        <v>281962</v>
      </c>
      <c r="C29491" t="s">
        <v>228873</v>
      </c>
      <c r="D29491" t="s">
        <v>228877</v>
      </c>
      <c r="E29491" s="1">
        <v>40391</v>
      </c>
      <c r="F29491">
        <v>2000000</v>
      </c>
    </row>
    <row r="29492" spans="1:6" x14ac:dyDescent="0.25">
      <c r="A29492" t="s">
        <v>281963</v>
      </c>
      <c r="B29492" t="s">
        <v>281964</v>
      </c>
      <c r="C29492" t="s">
        <v>228873</v>
      </c>
      <c r="E29492" t="s">
        <v>30086</v>
      </c>
      <c r="F29492">
        <v>3000000</v>
      </c>
    </row>
    <row r="29493" spans="1:6" x14ac:dyDescent="0.25">
      <c r="A29493" t="s">
        <v>281965</v>
      </c>
      <c r="B29493" t="s">
        <v>281966</v>
      </c>
      <c r="C29493" t="s">
        <v>228880</v>
      </c>
      <c r="E29493" s="1">
        <v>40914</v>
      </c>
      <c r="F29493">
        <v>1500000</v>
      </c>
    </row>
    <row r="29494" spans="1:6" x14ac:dyDescent="0.25">
      <c r="A29494" t="s">
        <v>281967</v>
      </c>
      <c r="B29494" t="s">
        <v>281968</v>
      </c>
      <c r="C29494" t="s">
        <v>228880</v>
      </c>
      <c r="E29494" s="1">
        <v>40179</v>
      </c>
      <c r="F29494">
        <v>300000</v>
      </c>
    </row>
    <row r="29495" spans="1:6" x14ac:dyDescent="0.25">
      <c r="A29495" t="s">
        <v>281969</v>
      </c>
      <c r="B29495" t="s">
        <v>281970</v>
      </c>
      <c r="C29495" t="s">
        <v>228880</v>
      </c>
      <c r="E29495" s="1">
        <v>40128</v>
      </c>
      <c r="F29495">
        <v>451110</v>
      </c>
    </row>
    <row r="29496" spans="1:6" x14ac:dyDescent="0.25">
      <c r="A29496" t="s">
        <v>281967</v>
      </c>
      <c r="B29496" t="s">
        <v>281971</v>
      </c>
      <c r="C29496" t="s">
        <v>228880</v>
      </c>
      <c r="E29496" t="s">
        <v>11639</v>
      </c>
      <c r="F29496">
        <v>464275</v>
      </c>
    </row>
    <row r="29497" spans="1:6" x14ac:dyDescent="0.25">
      <c r="A29497" t="s">
        <v>281972</v>
      </c>
      <c r="B29497" t="s">
        <v>281973</v>
      </c>
      <c r="C29497" t="s">
        <v>228909</v>
      </c>
      <c r="E29497" t="s">
        <v>60557</v>
      </c>
    </row>
    <row r="29498" spans="1:6" x14ac:dyDescent="0.25">
      <c r="A29498" t="s">
        <v>281974</v>
      </c>
      <c r="B29498" t="s">
        <v>281975</v>
      </c>
      <c r="C29498" t="s">
        <v>228880</v>
      </c>
      <c r="E29498" s="1">
        <v>41276</v>
      </c>
    </row>
    <row r="29499" spans="1:6" x14ac:dyDescent="0.25">
      <c r="A29499" t="s">
        <v>281976</v>
      </c>
      <c r="B29499" t="s">
        <v>281977</v>
      </c>
      <c r="C29499" t="s">
        <v>228889</v>
      </c>
      <c r="E29499" s="1">
        <v>41650</v>
      </c>
    </row>
    <row r="29500" spans="1:6" x14ac:dyDescent="0.25">
      <c r="A29500" t="s">
        <v>281978</v>
      </c>
      <c r="B29500" t="s">
        <v>281979</v>
      </c>
      <c r="C29500" t="s">
        <v>228880</v>
      </c>
      <c r="E29500" s="1">
        <v>38018</v>
      </c>
      <c r="F29500">
        <v>2000000</v>
      </c>
    </row>
    <row r="29501" spans="1:6" x14ac:dyDescent="0.25">
      <c r="A29501" t="s">
        <v>281980</v>
      </c>
      <c r="B29501" t="s">
        <v>281981</v>
      </c>
      <c r="C29501" t="s">
        <v>228909</v>
      </c>
      <c r="E29501" s="1">
        <v>41619</v>
      </c>
    </row>
    <row r="29502" spans="1:6" x14ac:dyDescent="0.25">
      <c r="A29502" t="s">
        <v>281982</v>
      </c>
      <c r="B29502" t="s">
        <v>281983</v>
      </c>
      <c r="C29502" t="s">
        <v>228880</v>
      </c>
      <c r="E29502" t="s">
        <v>1240</v>
      </c>
      <c r="F29502">
        <v>300000</v>
      </c>
    </row>
    <row r="29503" spans="1:6" x14ac:dyDescent="0.25">
      <c r="A29503" t="s">
        <v>281984</v>
      </c>
      <c r="B29503" t="s">
        <v>281985</v>
      </c>
      <c r="C29503" t="s">
        <v>228909</v>
      </c>
      <c r="E29503" s="1">
        <v>41710</v>
      </c>
    </row>
    <row r="29504" spans="1:6" x14ac:dyDescent="0.25">
      <c r="A29504" t="s">
        <v>281986</v>
      </c>
      <c r="B29504" t="s">
        <v>281987</v>
      </c>
      <c r="C29504" t="s">
        <v>228873</v>
      </c>
      <c r="E29504" t="s">
        <v>28212</v>
      </c>
      <c r="F29504">
        <v>1700000</v>
      </c>
    </row>
    <row r="29505" spans="1:6" x14ac:dyDescent="0.25">
      <c r="A29505" t="s">
        <v>281988</v>
      </c>
      <c r="B29505" t="s">
        <v>281989</v>
      </c>
      <c r="C29505" t="s">
        <v>229045</v>
      </c>
      <c r="E29505" s="1">
        <v>41645</v>
      </c>
      <c r="F29505">
        <v>5000</v>
      </c>
    </row>
    <row r="29506" spans="1:6" x14ac:dyDescent="0.25">
      <c r="A29506" t="s">
        <v>281990</v>
      </c>
      <c r="B29506" t="s">
        <v>281991</v>
      </c>
      <c r="C29506" t="s">
        <v>228873</v>
      </c>
      <c r="D29506" t="s">
        <v>228874</v>
      </c>
      <c r="E29506" s="1">
        <v>36985</v>
      </c>
      <c r="F29506">
        <v>10000000</v>
      </c>
    </row>
    <row r="29507" spans="1:6" x14ac:dyDescent="0.25">
      <c r="A29507" t="s">
        <v>281992</v>
      </c>
      <c r="B29507" t="s">
        <v>281993</v>
      </c>
      <c r="C29507" t="s">
        <v>228873</v>
      </c>
      <c r="D29507" t="s">
        <v>228877</v>
      </c>
      <c r="E29507" t="s">
        <v>246849</v>
      </c>
      <c r="F29507">
        <v>1200000</v>
      </c>
    </row>
    <row r="29508" spans="1:6" x14ac:dyDescent="0.25">
      <c r="A29508" t="s">
        <v>281994</v>
      </c>
      <c r="B29508" t="s">
        <v>281995</v>
      </c>
      <c r="C29508" t="s">
        <v>228909</v>
      </c>
      <c r="E29508" t="s">
        <v>52250</v>
      </c>
    </row>
    <row r="29509" spans="1:6" x14ac:dyDescent="0.25">
      <c r="A29509" t="s">
        <v>281996</v>
      </c>
      <c r="B29509" t="s">
        <v>281997</v>
      </c>
      <c r="C29509" t="s">
        <v>228873</v>
      </c>
      <c r="D29509" t="s">
        <v>228977</v>
      </c>
      <c r="E29509" s="1">
        <v>42286</v>
      </c>
      <c r="F29509">
        <v>22000000</v>
      </c>
    </row>
    <row r="29510" spans="1:6" x14ac:dyDescent="0.25">
      <c r="A29510" t="s">
        <v>281998</v>
      </c>
      <c r="B29510" t="s">
        <v>281999</v>
      </c>
      <c r="C29510" t="s">
        <v>228873</v>
      </c>
      <c r="D29510" t="s">
        <v>228874</v>
      </c>
      <c r="E29510" t="s">
        <v>94917</v>
      </c>
      <c r="F29510">
        <v>13300000</v>
      </c>
    </row>
    <row r="29511" spans="1:6" x14ac:dyDescent="0.25">
      <c r="A29511" t="s">
        <v>281996</v>
      </c>
      <c r="B29511" t="s">
        <v>282000</v>
      </c>
      <c r="C29511" t="s">
        <v>228873</v>
      </c>
      <c r="D29511" t="s">
        <v>228877</v>
      </c>
      <c r="E29511" t="s">
        <v>957</v>
      </c>
      <c r="F29511">
        <v>8000000</v>
      </c>
    </row>
    <row r="29512" spans="1:6" x14ac:dyDescent="0.25">
      <c r="A29512" t="s">
        <v>282001</v>
      </c>
      <c r="B29512" t="s">
        <v>282002</v>
      </c>
      <c r="C29512" t="s">
        <v>228880</v>
      </c>
      <c r="E29512" s="1">
        <v>40179</v>
      </c>
      <c r="F29512">
        <v>50000</v>
      </c>
    </row>
    <row r="29513" spans="1:6" x14ac:dyDescent="0.25">
      <c r="A29513" t="s">
        <v>282003</v>
      </c>
      <c r="B29513" t="s">
        <v>282004</v>
      </c>
      <c r="C29513" t="s">
        <v>228943</v>
      </c>
      <c r="E29513" s="1">
        <v>40179</v>
      </c>
      <c r="F29513">
        <v>3000000</v>
      </c>
    </row>
    <row r="29514" spans="1:6" x14ac:dyDescent="0.25">
      <c r="A29514" t="s">
        <v>282005</v>
      </c>
      <c r="B29514" t="s">
        <v>282006</v>
      </c>
      <c r="C29514" t="s">
        <v>228880</v>
      </c>
      <c r="E29514" t="s">
        <v>36463</v>
      </c>
    </row>
    <row r="29515" spans="1:6" x14ac:dyDescent="0.25">
      <c r="A29515" t="s">
        <v>282007</v>
      </c>
      <c r="B29515" t="s">
        <v>282008</v>
      </c>
      <c r="C29515" t="s">
        <v>229239</v>
      </c>
      <c r="E29515" s="1">
        <v>42007</v>
      </c>
    </row>
    <row r="29516" spans="1:6" x14ac:dyDescent="0.25">
      <c r="A29516" t="s">
        <v>282009</v>
      </c>
      <c r="B29516" t="s">
        <v>282010</v>
      </c>
      <c r="C29516" t="s">
        <v>228873</v>
      </c>
      <c r="D29516" t="s">
        <v>228877</v>
      </c>
      <c r="E29516" t="s">
        <v>411</v>
      </c>
      <c r="F29516">
        <v>2000000</v>
      </c>
    </row>
    <row r="29517" spans="1:6" x14ac:dyDescent="0.25">
      <c r="A29517" t="s">
        <v>282011</v>
      </c>
      <c r="B29517" t="s">
        <v>282012</v>
      </c>
      <c r="C29517" t="s">
        <v>228889</v>
      </c>
      <c r="E29517" s="1">
        <v>40554</v>
      </c>
    </row>
    <row r="29518" spans="1:6" x14ac:dyDescent="0.25">
      <c r="A29518" t="s">
        <v>282009</v>
      </c>
      <c r="B29518" t="s">
        <v>282013</v>
      </c>
      <c r="C29518" t="s">
        <v>228873</v>
      </c>
      <c r="D29518" t="s">
        <v>228874</v>
      </c>
      <c r="E29518" t="s">
        <v>173329</v>
      </c>
      <c r="F29518">
        <v>12225000</v>
      </c>
    </row>
    <row r="29519" spans="1:6" x14ac:dyDescent="0.25">
      <c r="A29519" t="s">
        <v>282014</v>
      </c>
      <c r="B29519" t="s">
        <v>282015</v>
      </c>
      <c r="C29519" t="s">
        <v>228873</v>
      </c>
      <c r="D29519" t="s">
        <v>228874</v>
      </c>
      <c r="E29519" s="1">
        <v>40795</v>
      </c>
      <c r="F29519">
        <v>5000000</v>
      </c>
    </row>
    <row r="29520" spans="1:6" x14ac:dyDescent="0.25">
      <c r="A29520" t="s">
        <v>282016</v>
      </c>
      <c r="B29520" t="s">
        <v>282017</v>
      </c>
      <c r="C29520" t="s">
        <v>228873</v>
      </c>
      <c r="D29520" t="s">
        <v>228874</v>
      </c>
      <c r="E29520" t="s">
        <v>27792</v>
      </c>
      <c r="F29520">
        <v>11300000</v>
      </c>
    </row>
    <row r="29521" spans="1:6" x14ac:dyDescent="0.25">
      <c r="A29521" t="s">
        <v>282018</v>
      </c>
      <c r="B29521" t="s">
        <v>282019</v>
      </c>
      <c r="C29521" t="s">
        <v>228873</v>
      </c>
      <c r="D29521" t="s">
        <v>228877</v>
      </c>
      <c r="E29521" t="s">
        <v>159080</v>
      </c>
      <c r="F29521">
        <v>5700000</v>
      </c>
    </row>
    <row r="29522" spans="1:6" x14ac:dyDescent="0.25">
      <c r="A29522" t="s">
        <v>282020</v>
      </c>
      <c r="B29522" t="s">
        <v>282021</v>
      </c>
      <c r="C29522" t="s">
        <v>228873</v>
      </c>
      <c r="D29522" t="s">
        <v>228977</v>
      </c>
      <c r="E29522" s="1">
        <v>41863</v>
      </c>
      <c r="F29522">
        <v>70000000</v>
      </c>
    </row>
    <row r="29523" spans="1:6" x14ac:dyDescent="0.25">
      <c r="A29523" t="s">
        <v>282018</v>
      </c>
      <c r="B29523" t="s">
        <v>282022</v>
      </c>
      <c r="C29523" t="s">
        <v>228873</v>
      </c>
      <c r="D29523" t="s">
        <v>228874</v>
      </c>
      <c r="E29523" t="s">
        <v>128302</v>
      </c>
      <c r="F29523">
        <v>35000000</v>
      </c>
    </row>
    <row r="29524" spans="1:6" x14ac:dyDescent="0.25">
      <c r="A29524" t="s">
        <v>282023</v>
      </c>
      <c r="B29524" t="s">
        <v>282024</v>
      </c>
      <c r="C29524" t="s">
        <v>228873</v>
      </c>
      <c r="D29524" t="s">
        <v>228874</v>
      </c>
      <c r="E29524" t="s">
        <v>282025</v>
      </c>
      <c r="F29524">
        <v>12500000</v>
      </c>
    </row>
    <row r="29525" spans="1:6" x14ac:dyDescent="0.25">
      <c r="A29525" t="s">
        <v>282026</v>
      </c>
      <c r="B29525" t="s">
        <v>282027</v>
      </c>
      <c r="C29525" t="s">
        <v>228873</v>
      </c>
      <c r="D29525" t="s">
        <v>228877</v>
      </c>
      <c r="E29525" t="s">
        <v>282028</v>
      </c>
      <c r="F29525">
        <v>5500000</v>
      </c>
    </row>
    <row r="29526" spans="1:6" x14ac:dyDescent="0.25">
      <c r="A29526" t="s">
        <v>282023</v>
      </c>
      <c r="B29526" t="s">
        <v>282029</v>
      </c>
      <c r="C29526" t="s">
        <v>228889</v>
      </c>
      <c r="E29526" t="s">
        <v>269385</v>
      </c>
      <c r="F29526">
        <v>800000</v>
      </c>
    </row>
    <row r="29527" spans="1:6" x14ac:dyDescent="0.25">
      <c r="A29527" t="s">
        <v>282026</v>
      </c>
      <c r="B29527" t="s">
        <v>282030</v>
      </c>
      <c r="C29527" t="s">
        <v>228873</v>
      </c>
      <c r="D29527" t="s">
        <v>228977</v>
      </c>
      <c r="E29527" t="s">
        <v>2709</v>
      </c>
      <c r="F29527">
        <v>1800000</v>
      </c>
    </row>
    <row r="29528" spans="1:6" x14ac:dyDescent="0.25">
      <c r="A29528" t="s">
        <v>282031</v>
      </c>
      <c r="B29528" t="s">
        <v>282032</v>
      </c>
      <c r="C29528" t="s">
        <v>228909</v>
      </c>
      <c r="E29528" t="s">
        <v>39834</v>
      </c>
    </row>
    <row r="29529" spans="1:6" x14ac:dyDescent="0.25">
      <c r="A29529" t="s">
        <v>282033</v>
      </c>
      <c r="B29529" t="s">
        <v>282034</v>
      </c>
      <c r="C29529" t="s">
        <v>229045</v>
      </c>
      <c r="E29529" t="s">
        <v>64118</v>
      </c>
      <c r="F29529">
        <v>4200000</v>
      </c>
    </row>
    <row r="29530" spans="1:6" x14ac:dyDescent="0.25">
      <c r="A29530" t="s">
        <v>282035</v>
      </c>
      <c r="B29530" t="s">
        <v>282036</v>
      </c>
      <c r="C29530" t="s">
        <v>228927</v>
      </c>
      <c r="E29530" s="1">
        <v>40703</v>
      </c>
      <c r="F29530">
        <v>130000</v>
      </c>
    </row>
    <row r="29531" spans="1:6" x14ac:dyDescent="0.25">
      <c r="A29531" t="s">
        <v>282037</v>
      </c>
      <c r="B29531" t="s">
        <v>282038</v>
      </c>
      <c r="C29531" t="s">
        <v>228880</v>
      </c>
      <c r="E29531" s="1">
        <v>42128</v>
      </c>
      <c r="F29531">
        <v>16006</v>
      </c>
    </row>
    <row r="29532" spans="1:6" x14ac:dyDescent="0.25">
      <c r="A29532" t="s">
        <v>282039</v>
      </c>
      <c r="B29532" t="s">
        <v>282040</v>
      </c>
      <c r="C29532" t="s">
        <v>228873</v>
      </c>
      <c r="E29532" s="1">
        <v>41649</v>
      </c>
      <c r="F29532">
        <v>2100000</v>
      </c>
    </row>
    <row r="29533" spans="1:6" x14ac:dyDescent="0.25">
      <c r="A29533" t="s">
        <v>282041</v>
      </c>
      <c r="B29533" t="s">
        <v>282042</v>
      </c>
      <c r="C29533" t="s">
        <v>228927</v>
      </c>
      <c r="E29533" s="1">
        <v>41580</v>
      </c>
      <c r="F29533">
        <v>1540000</v>
      </c>
    </row>
    <row r="29534" spans="1:6" x14ac:dyDescent="0.25">
      <c r="A29534" t="s">
        <v>282043</v>
      </c>
      <c r="B29534" t="s">
        <v>282044</v>
      </c>
      <c r="C29534" t="s">
        <v>228880</v>
      </c>
      <c r="E29534" t="s">
        <v>233684</v>
      </c>
      <c r="F29534">
        <v>1600000</v>
      </c>
    </row>
    <row r="29535" spans="1:6" x14ac:dyDescent="0.25">
      <c r="A29535" t="s">
        <v>282045</v>
      </c>
      <c r="B29535" t="s">
        <v>282046</v>
      </c>
      <c r="C29535" t="s">
        <v>228880</v>
      </c>
      <c r="E29535" s="1">
        <v>41915</v>
      </c>
      <c r="F29535">
        <v>138756</v>
      </c>
    </row>
    <row r="29536" spans="1:6" x14ac:dyDescent="0.25">
      <c r="A29536" t="s">
        <v>282047</v>
      </c>
      <c r="B29536" t="s">
        <v>282048</v>
      </c>
      <c r="C29536" t="s">
        <v>228873</v>
      </c>
      <c r="E29536" t="s">
        <v>26777</v>
      </c>
      <c r="F29536">
        <v>645801</v>
      </c>
    </row>
    <row r="29537" spans="1:6" x14ac:dyDescent="0.25">
      <c r="A29537" t="s">
        <v>282049</v>
      </c>
      <c r="B29537" t="s">
        <v>282050</v>
      </c>
      <c r="C29537" t="s">
        <v>228880</v>
      </c>
      <c r="E29537" t="s">
        <v>70925</v>
      </c>
      <c r="F29537">
        <v>50000</v>
      </c>
    </row>
    <row r="29538" spans="1:6" x14ac:dyDescent="0.25">
      <c r="A29538" t="s">
        <v>282047</v>
      </c>
      <c r="B29538" t="s">
        <v>282051</v>
      </c>
      <c r="C29538" t="s">
        <v>228880</v>
      </c>
      <c r="E29538" t="s">
        <v>11226</v>
      </c>
    </row>
    <row r="29539" spans="1:6" x14ac:dyDescent="0.25">
      <c r="A29539" t="s">
        <v>282049</v>
      </c>
      <c r="B29539" t="s">
        <v>282052</v>
      </c>
      <c r="C29539" t="s">
        <v>228873</v>
      </c>
      <c r="E29539" s="1">
        <v>41646</v>
      </c>
      <c r="F29539">
        <v>25000</v>
      </c>
    </row>
    <row r="29540" spans="1:6" x14ac:dyDescent="0.25">
      <c r="A29540" t="s">
        <v>282053</v>
      </c>
      <c r="B29540" t="s">
        <v>282054</v>
      </c>
      <c r="C29540" t="s">
        <v>228880</v>
      </c>
      <c r="E29540" s="1">
        <v>41280</v>
      </c>
      <c r="F29540">
        <v>50000</v>
      </c>
    </row>
    <row r="29541" spans="1:6" x14ac:dyDescent="0.25">
      <c r="A29541" t="s">
        <v>282055</v>
      </c>
      <c r="B29541" t="s">
        <v>282056</v>
      </c>
      <c r="C29541" t="s">
        <v>228880</v>
      </c>
      <c r="E29541" t="s">
        <v>1443</v>
      </c>
    </row>
    <row r="29542" spans="1:6" x14ac:dyDescent="0.25">
      <c r="A29542" t="s">
        <v>282057</v>
      </c>
      <c r="B29542" t="s">
        <v>282058</v>
      </c>
      <c r="C29542" t="s">
        <v>228873</v>
      </c>
      <c r="E29542" t="s">
        <v>272058</v>
      </c>
      <c r="F29542">
        <v>500000</v>
      </c>
    </row>
    <row r="29543" spans="1:6" x14ac:dyDescent="0.25">
      <c r="A29543" t="s">
        <v>282059</v>
      </c>
      <c r="B29543" t="s">
        <v>282060</v>
      </c>
      <c r="C29543" t="s">
        <v>228909</v>
      </c>
      <c r="E29543" t="s">
        <v>825</v>
      </c>
    </row>
    <row r="29544" spans="1:6" x14ac:dyDescent="0.25">
      <c r="A29544" t="s">
        <v>282061</v>
      </c>
      <c r="B29544" t="s">
        <v>282062</v>
      </c>
      <c r="C29544" t="s">
        <v>228873</v>
      </c>
      <c r="D29544" t="s">
        <v>228977</v>
      </c>
      <c r="E29544" t="s">
        <v>184192</v>
      </c>
      <c r="F29544">
        <v>12000000</v>
      </c>
    </row>
    <row r="29545" spans="1:6" x14ac:dyDescent="0.25">
      <c r="A29545" t="s">
        <v>282063</v>
      </c>
      <c r="B29545" t="s">
        <v>282064</v>
      </c>
      <c r="C29545" t="s">
        <v>228873</v>
      </c>
      <c r="D29545" t="s">
        <v>228977</v>
      </c>
      <c r="E29545" t="s">
        <v>131612</v>
      </c>
      <c r="F29545">
        <v>6000000</v>
      </c>
    </row>
    <row r="29546" spans="1:6" x14ac:dyDescent="0.25">
      <c r="A29546" t="s">
        <v>282065</v>
      </c>
      <c r="B29546" t="s">
        <v>282066</v>
      </c>
      <c r="C29546" t="s">
        <v>228873</v>
      </c>
      <c r="D29546" t="s">
        <v>228877</v>
      </c>
      <c r="E29546" s="1">
        <v>39123</v>
      </c>
      <c r="F29546">
        <v>1000000</v>
      </c>
    </row>
    <row r="29547" spans="1:6" x14ac:dyDescent="0.25">
      <c r="A29547" t="s">
        <v>282067</v>
      </c>
      <c r="B29547" t="s">
        <v>282068</v>
      </c>
      <c r="C29547" t="s">
        <v>228873</v>
      </c>
      <c r="E29547" s="1">
        <v>40947</v>
      </c>
      <c r="F29547">
        <v>3000000</v>
      </c>
    </row>
    <row r="29548" spans="1:6" x14ac:dyDescent="0.25">
      <c r="A29548" t="s">
        <v>282069</v>
      </c>
      <c r="B29548" t="s">
        <v>282070</v>
      </c>
      <c r="C29548" t="s">
        <v>228873</v>
      </c>
      <c r="E29548" s="1">
        <v>40060</v>
      </c>
      <c r="F29548">
        <v>817953</v>
      </c>
    </row>
    <row r="29549" spans="1:6" x14ac:dyDescent="0.25">
      <c r="A29549" t="s">
        <v>282071</v>
      </c>
      <c r="B29549" t="s">
        <v>282072</v>
      </c>
      <c r="C29549" t="s">
        <v>228873</v>
      </c>
      <c r="D29549" t="s">
        <v>228877</v>
      </c>
      <c r="E29549" t="s">
        <v>245987</v>
      </c>
      <c r="F29549">
        <v>5000000</v>
      </c>
    </row>
    <row r="29550" spans="1:6" x14ac:dyDescent="0.25">
      <c r="A29550" t="s">
        <v>282073</v>
      </c>
      <c r="B29550" t="s">
        <v>282074</v>
      </c>
      <c r="C29550" t="s">
        <v>228873</v>
      </c>
      <c r="E29550" s="1">
        <v>40725</v>
      </c>
      <c r="F29550">
        <v>4000000</v>
      </c>
    </row>
    <row r="29551" spans="1:6" x14ac:dyDescent="0.25">
      <c r="A29551" t="s">
        <v>282071</v>
      </c>
      <c r="B29551" t="s">
        <v>282075</v>
      </c>
      <c r="C29551" t="s">
        <v>228873</v>
      </c>
      <c r="D29551" t="s">
        <v>228874</v>
      </c>
      <c r="E29551" s="1">
        <v>39607</v>
      </c>
      <c r="F29551">
        <v>12900000</v>
      </c>
    </row>
    <row r="29552" spans="1:6" x14ac:dyDescent="0.25">
      <c r="A29552" t="s">
        <v>282076</v>
      </c>
      <c r="B29552" t="s">
        <v>282077</v>
      </c>
      <c r="C29552" t="s">
        <v>229311</v>
      </c>
      <c r="E29552" s="1">
        <v>42099</v>
      </c>
      <c r="F29552">
        <v>4000000</v>
      </c>
    </row>
    <row r="29553" spans="1:6" x14ac:dyDescent="0.25">
      <c r="A29553" t="s">
        <v>282078</v>
      </c>
      <c r="B29553" t="s">
        <v>282079</v>
      </c>
      <c r="C29553" t="s">
        <v>228880</v>
      </c>
      <c r="E29553" s="1">
        <v>41740</v>
      </c>
      <c r="F29553">
        <v>10000</v>
      </c>
    </row>
    <row r="29554" spans="1:6" x14ac:dyDescent="0.25">
      <c r="A29554" t="s">
        <v>282080</v>
      </c>
      <c r="B29554" t="s">
        <v>282081</v>
      </c>
      <c r="C29554" t="s">
        <v>228873</v>
      </c>
      <c r="E29554" s="1">
        <v>41824</v>
      </c>
      <c r="F29554">
        <v>1515251</v>
      </c>
    </row>
    <row r="29555" spans="1:6" x14ac:dyDescent="0.25">
      <c r="A29555" t="s">
        <v>282082</v>
      </c>
      <c r="B29555" t="s">
        <v>282083</v>
      </c>
      <c r="C29555" t="s">
        <v>228927</v>
      </c>
      <c r="E29555" s="1">
        <v>41554</v>
      </c>
      <c r="F29555">
        <v>30000000</v>
      </c>
    </row>
    <row r="29556" spans="1:6" x14ac:dyDescent="0.25">
      <c r="A29556" t="s">
        <v>282084</v>
      </c>
      <c r="B29556" t="s">
        <v>282085</v>
      </c>
      <c r="C29556" t="s">
        <v>228873</v>
      </c>
      <c r="E29556" t="s">
        <v>239109</v>
      </c>
      <c r="F29556">
        <v>981000</v>
      </c>
    </row>
    <row r="29557" spans="1:6" x14ac:dyDescent="0.25">
      <c r="A29557" t="s">
        <v>282086</v>
      </c>
      <c r="B29557" t="s">
        <v>282087</v>
      </c>
      <c r="C29557" t="s">
        <v>228919</v>
      </c>
      <c r="E29557" t="s">
        <v>229526</v>
      </c>
      <c r="F29557">
        <v>13250000</v>
      </c>
    </row>
    <row r="29558" spans="1:6" x14ac:dyDescent="0.25">
      <c r="A29558" t="s">
        <v>282088</v>
      </c>
      <c r="B29558" t="s">
        <v>282089</v>
      </c>
      <c r="C29558" t="s">
        <v>228873</v>
      </c>
      <c r="D29558" t="s">
        <v>228874</v>
      </c>
      <c r="E29558" t="s">
        <v>201038</v>
      </c>
      <c r="F29558">
        <v>50000000</v>
      </c>
    </row>
    <row r="29559" spans="1:6" x14ac:dyDescent="0.25">
      <c r="A29559" t="s">
        <v>282090</v>
      </c>
      <c r="B29559" t="s">
        <v>282091</v>
      </c>
      <c r="C29559" t="s">
        <v>228880</v>
      </c>
      <c r="E29559" s="1">
        <v>41891</v>
      </c>
      <c r="F29559">
        <v>700000</v>
      </c>
    </row>
    <row r="29560" spans="1:6" x14ac:dyDescent="0.25">
      <c r="A29560" t="s">
        <v>282092</v>
      </c>
      <c r="B29560" t="s">
        <v>282093</v>
      </c>
      <c r="C29560" t="s">
        <v>228873</v>
      </c>
      <c r="D29560" t="s">
        <v>228877</v>
      </c>
      <c r="E29560" t="s">
        <v>231167</v>
      </c>
      <c r="F29560">
        <v>9400000</v>
      </c>
    </row>
    <row r="29561" spans="1:6" x14ac:dyDescent="0.25">
      <c r="A29561" t="s">
        <v>282094</v>
      </c>
      <c r="B29561" t="s">
        <v>282095</v>
      </c>
      <c r="C29561" t="s">
        <v>228873</v>
      </c>
      <c r="E29561" s="1">
        <v>39915</v>
      </c>
      <c r="F29561">
        <v>15000000</v>
      </c>
    </row>
    <row r="29562" spans="1:6" x14ac:dyDescent="0.25">
      <c r="A29562" t="s">
        <v>282096</v>
      </c>
      <c r="B29562" t="s">
        <v>282097</v>
      </c>
      <c r="C29562" t="s">
        <v>228873</v>
      </c>
      <c r="E29562" s="1">
        <v>41888</v>
      </c>
      <c r="F29562">
        <v>148954</v>
      </c>
    </row>
    <row r="29563" spans="1:6" x14ac:dyDescent="0.25">
      <c r="A29563" t="s">
        <v>282098</v>
      </c>
      <c r="B29563" t="s">
        <v>282099</v>
      </c>
      <c r="C29563" t="s">
        <v>228873</v>
      </c>
      <c r="E29563" t="s">
        <v>30317</v>
      </c>
      <c r="F29563">
        <v>11349443</v>
      </c>
    </row>
    <row r="29564" spans="1:6" x14ac:dyDescent="0.25">
      <c r="A29564" t="s">
        <v>282096</v>
      </c>
      <c r="B29564" t="s">
        <v>282100</v>
      </c>
      <c r="C29564" t="s">
        <v>228873</v>
      </c>
      <c r="E29564" t="s">
        <v>67590</v>
      </c>
      <c r="F29564">
        <v>58591</v>
      </c>
    </row>
    <row r="29565" spans="1:6" x14ac:dyDescent="0.25">
      <c r="A29565" t="s">
        <v>282101</v>
      </c>
      <c r="B29565" t="s">
        <v>282102</v>
      </c>
      <c r="C29565" t="s">
        <v>228873</v>
      </c>
      <c r="E29565" s="1">
        <v>41527</v>
      </c>
      <c r="F29565">
        <v>421057</v>
      </c>
    </row>
    <row r="29566" spans="1:6" x14ac:dyDescent="0.25">
      <c r="A29566" t="s">
        <v>282103</v>
      </c>
      <c r="B29566" t="s">
        <v>282104</v>
      </c>
      <c r="C29566" t="s">
        <v>228873</v>
      </c>
      <c r="D29566" t="s">
        <v>228877</v>
      </c>
      <c r="E29566" s="1">
        <v>39092</v>
      </c>
      <c r="F29566">
        <v>4190000</v>
      </c>
    </row>
    <row r="29567" spans="1:6" x14ac:dyDescent="0.25">
      <c r="A29567" t="s">
        <v>282105</v>
      </c>
      <c r="B29567" t="s">
        <v>282106</v>
      </c>
      <c r="C29567" t="s">
        <v>228873</v>
      </c>
      <c r="D29567" t="s">
        <v>228877</v>
      </c>
      <c r="E29567" t="s">
        <v>209004</v>
      </c>
      <c r="F29567">
        <v>2888664</v>
      </c>
    </row>
    <row r="29568" spans="1:6" x14ac:dyDescent="0.25">
      <c r="A29568" t="s">
        <v>282103</v>
      </c>
      <c r="B29568" t="s">
        <v>282107</v>
      </c>
      <c r="C29568" t="s">
        <v>228873</v>
      </c>
      <c r="D29568" t="s">
        <v>228877</v>
      </c>
      <c r="E29568" s="1">
        <v>39090</v>
      </c>
      <c r="F29568">
        <v>7000000</v>
      </c>
    </row>
    <row r="29569" spans="1:6" x14ac:dyDescent="0.25">
      <c r="A29569" t="s">
        <v>282108</v>
      </c>
      <c r="B29569" t="s">
        <v>282109</v>
      </c>
      <c r="C29569" t="s">
        <v>228880</v>
      </c>
      <c r="E29569" s="1">
        <v>42010</v>
      </c>
      <c r="F29569">
        <v>10000</v>
      </c>
    </row>
    <row r="29570" spans="1:6" x14ac:dyDescent="0.25">
      <c r="A29570" t="s">
        <v>282110</v>
      </c>
      <c r="B29570" t="s">
        <v>282111</v>
      </c>
      <c r="C29570" t="s">
        <v>228880</v>
      </c>
      <c r="E29570" s="1">
        <v>41285</v>
      </c>
    </row>
    <row r="29571" spans="1:6" x14ac:dyDescent="0.25">
      <c r="A29571" t="s">
        <v>282112</v>
      </c>
      <c r="B29571" t="s">
        <v>282113</v>
      </c>
      <c r="C29571" t="s">
        <v>228889</v>
      </c>
      <c r="E29571" t="s">
        <v>99072</v>
      </c>
    </row>
    <row r="29572" spans="1:6" x14ac:dyDescent="0.25">
      <c r="A29572" t="s">
        <v>282114</v>
      </c>
      <c r="B29572" t="s">
        <v>282115</v>
      </c>
      <c r="C29572" t="s">
        <v>228889</v>
      </c>
      <c r="E29572" t="s">
        <v>282116</v>
      </c>
    </row>
    <row r="29573" spans="1:6" x14ac:dyDescent="0.25">
      <c r="A29573" t="s">
        <v>282117</v>
      </c>
      <c r="B29573" t="s">
        <v>282118</v>
      </c>
      <c r="C29573" t="s">
        <v>228873</v>
      </c>
      <c r="D29573" t="s">
        <v>228977</v>
      </c>
      <c r="E29573" t="s">
        <v>241928</v>
      </c>
    </row>
    <row r="29574" spans="1:6" x14ac:dyDescent="0.25">
      <c r="A29574" t="s">
        <v>282119</v>
      </c>
      <c r="B29574" t="s">
        <v>282120</v>
      </c>
      <c r="C29574" t="s">
        <v>228873</v>
      </c>
      <c r="D29574" t="s">
        <v>228877</v>
      </c>
      <c r="E29574" s="1">
        <v>38718</v>
      </c>
      <c r="F29574">
        <v>3200000</v>
      </c>
    </row>
    <row r="29575" spans="1:6" x14ac:dyDescent="0.25">
      <c r="A29575" t="s">
        <v>282117</v>
      </c>
      <c r="B29575" t="s">
        <v>282121</v>
      </c>
      <c r="C29575" t="s">
        <v>228889</v>
      </c>
      <c r="E29575" s="1">
        <v>41186</v>
      </c>
    </row>
    <row r="29576" spans="1:6" x14ac:dyDescent="0.25">
      <c r="A29576" t="s">
        <v>282119</v>
      </c>
      <c r="B29576" t="s">
        <v>282122</v>
      </c>
      <c r="C29576" t="s">
        <v>228873</v>
      </c>
      <c r="D29576" t="s">
        <v>228874</v>
      </c>
      <c r="E29576" s="1">
        <v>39398</v>
      </c>
      <c r="F29576">
        <v>10000000</v>
      </c>
    </row>
    <row r="29577" spans="1:6" x14ac:dyDescent="0.25">
      <c r="A29577" t="s">
        <v>282123</v>
      </c>
      <c r="B29577" t="s">
        <v>282124</v>
      </c>
      <c r="C29577" t="s">
        <v>228873</v>
      </c>
      <c r="E29577" s="1">
        <v>39669</v>
      </c>
      <c r="F29577">
        <v>7107000</v>
      </c>
    </row>
    <row r="29578" spans="1:6" x14ac:dyDescent="0.25">
      <c r="A29578" t="s">
        <v>282125</v>
      </c>
      <c r="B29578" t="s">
        <v>282126</v>
      </c>
      <c r="C29578" t="s">
        <v>228873</v>
      </c>
      <c r="E29578" s="1">
        <v>38353</v>
      </c>
      <c r="F29578">
        <v>190000</v>
      </c>
    </row>
    <row r="29579" spans="1:6" x14ac:dyDescent="0.25">
      <c r="A29579" t="s">
        <v>282123</v>
      </c>
      <c r="B29579" t="s">
        <v>282127</v>
      </c>
      <c r="C29579" t="s">
        <v>228873</v>
      </c>
      <c r="D29579" t="s">
        <v>228877</v>
      </c>
      <c r="E29579" t="s">
        <v>268132</v>
      </c>
      <c r="F29579">
        <v>2430000</v>
      </c>
    </row>
    <row r="29580" spans="1:6" x14ac:dyDescent="0.25">
      <c r="A29580" t="s">
        <v>282125</v>
      </c>
      <c r="B29580" t="s">
        <v>282128</v>
      </c>
      <c r="C29580" t="s">
        <v>228873</v>
      </c>
      <c r="E29580" s="1">
        <v>40310</v>
      </c>
      <c r="F29580">
        <v>7947600</v>
      </c>
    </row>
    <row r="29581" spans="1:6" x14ac:dyDescent="0.25">
      <c r="A29581" t="s">
        <v>282123</v>
      </c>
      <c r="B29581" t="s">
        <v>282129</v>
      </c>
      <c r="C29581" t="s">
        <v>228873</v>
      </c>
      <c r="E29581" s="1">
        <v>40912</v>
      </c>
      <c r="F29581">
        <v>9349200</v>
      </c>
    </row>
    <row r="29582" spans="1:6" x14ac:dyDescent="0.25">
      <c r="A29582" t="s">
        <v>282125</v>
      </c>
      <c r="B29582" t="s">
        <v>282130</v>
      </c>
      <c r="C29582" t="s">
        <v>228873</v>
      </c>
      <c r="E29582" t="s">
        <v>31034</v>
      </c>
      <c r="F29582">
        <v>4099999</v>
      </c>
    </row>
    <row r="29583" spans="1:6" x14ac:dyDescent="0.25">
      <c r="A29583" t="s">
        <v>282123</v>
      </c>
      <c r="B29583" t="s">
        <v>282131</v>
      </c>
      <c r="C29583" t="s">
        <v>228873</v>
      </c>
      <c r="E29583" s="1">
        <v>41345</v>
      </c>
      <c r="F29583">
        <v>3602480</v>
      </c>
    </row>
    <row r="29584" spans="1:6" x14ac:dyDescent="0.25">
      <c r="A29584" t="s">
        <v>282132</v>
      </c>
      <c r="B29584" t="s">
        <v>282133</v>
      </c>
      <c r="C29584" t="s">
        <v>228880</v>
      </c>
      <c r="E29584" s="1">
        <v>40917</v>
      </c>
    </row>
    <row r="29585" spans="1:6" x14ac:dyDescent="0.25">
      <c r="A29585" t="s">
        <v>282134</v>
      </c>
      <c r="B29585" t="s">
        <v>282135</v>
      </c>
      <c r="C29585" t="s">
        <v>228943</v>
      </c>
      <c r="E29585" s="1">
        <v>41286</v>
      </c>
    </row>
    <row r="29586" spans="1:6" x14ac:dyDescent="0.25">
      <c r="A29586" t="s">
        <v>282136</v>
      </c>
      <c r="B29586" t="s">
        <v>282137</v>
      </c>
      <c r="C29586" t="s">
        <v>228873</v>
      </c>
      <c r="E29586" t="s">
        <v>52930</v>
      </c>
      <c r="F29586">
        <v>120000</v>
      </c>
    </row>
    <row r="29587" spans="1:6" x14ac:dyDescent="0.25">
      <c r="A29587" t="s">
        <v>282138</v>
      </c>
      <c r="B29587" t="s">
        <v>282139</v>
      </c>
      <c r="C29587" t="s">
        <v>228873</v>
      </c>
      <c r="D29587" t="s">
        <v>228874</v>
      </c>
      <c r="E29587" s="1">
        <v>39485</v>
      </c>
      <c r="F29587">
        <v>2528960</v>
      </c>
    </row>
    <row r="29588" spans="1:6" x14ac:dyDescent="0.25">
      <c r="A29588" t="s">
        <v>282140</v>
      </c>
      <c r="B29588" t="s">
        <v>282141</v>
      </c>
      <c r="C29588" t="s">
        <v>228873</v>
      </c>
      <c r="D29588" t="s">
        <v>228877</v>
      </c>
      <c r="E29588" t="s">
        <v>32787</v>
      </c>
      <c r="F29588">
        <v>945648</v>
      </c>
    </row>
    <row r="29589" spans="1:6" x14ac:dyDescent="0.25">
      <c r="A29589" t="s">
        <v>282142</v>
      </c>
      <c r="B29589" t="s">
        <v>282143</v>
      </c>
      <c r="C29589" t="s">
        <v>228873</v>
      </c>
      <c r="D29589" t="s">
        <v>228877</v>
      </c>
      <c r="E29589" s="1">
        <v>41283</v>
      </c>
      <c r="F29589">
        <v>5285481</v>
      </c>
    </row>
    <row r="29590" spans="1:6" x14ac:dyDescent="0.25">
      <c r="A29590" t="s">
        <v>282144</v>
      </c>
      <c r="B29590" t="s">
        <v>282145</v>
      </c>
      <c r="C29590" t="s">
        <v>228873</v>
      </c>
      <c r="E29590" t="s">
        <v>14780</v>
      </c>
      <c r="F29590">
        <v>327333</v>
      </c>
    </row>
    <row r="29591" spans="1:6" x14ac:dyDescent="0.25">
      <c r="A29591" t="s">
        <v>282146</v>
      </c>
      <c r="B29591" t="s">
        <v>282147</v>
      </c>
      <c r="C29591" t="s">
        <v>228873</v>
      </c>
      <c r="E29591" t="s">
        <v>26684</v>
      </c>
      <c r="F29591">
        <v>837558</v>
      </c>
    </row>
    <row r="29592" spans="1:6" x14ac:dyDescent="0.25">
      <c r="A29592" t="s">
        <v>282144</v>
      </c>
      <c r="B29592" t="s">
        <v>282148</v>
      </c>
      <c r="C29592" t="s">
        <v>228909</v>
      </c>
      <c r="E29592" t="s">
        <v>39009</v>
      </c>
      <c r="F29592">
        <v>152119</v>
      </c>
    </row>
    <row r="29593" spans="1:6" x14ac:dyDescent="0.25">
      <c r="A29593" t="s">
        <v>282149</v>
      </c>
      <c r="B29593" t="s">
        <v>282150</v>
      </c>
      <c r="C29593" t="s">
        <v>228873</v>
      </c>
      <c r="E29593" t="s">
        <v>267478</v>
      </c>
      <c r="F29593">
        <v>363000</v>
      </c>
    </row>
    <row r="29594" spans="1:6" x14ac:dyDescent="0.25">
      <c r="A29594" t="s">
        <v>282151</v>
      </c>
      <c r="B29594" t="s">
        <v>282152</v>
      </c>
      <c r="C29594" t="s">
        <v>228880</v>
      </c>
      <c r="E29594" s="1">
        <v>41955</v>
      </c>
    </row>
    <row r="29595" spans="1:6" x14ac:dyDescent="0.25">
      <c r="A29595" t="s">
        <v>282153</v>
      </c>
      <c r="B29595" t="s">
        <v>282154</v>
      </c>
      <c r="C29595" t="s">
        <v>228880</v>
      </c>
      <c r="E29595" t="s">
        <v>20335</v>
      </c>
      <c r="F29595">
        <v>600000</v>
      </c>
    </row>
    <row r="29596" spans="1:6" x14ac:dyDescent="0.25">
      <c r="A29596" t="s">
        <v>282155</v>
      </c>
      <c r="B29596" t="s">
        <v>282156</v>
      </c>
      <c r="C29596" t="s">
        <v>228873</v>
      </c>
      <c r="E29596" t="s">
        <v>108627</v>
      </c>
      <c r="F29596">
        <v>7250000</v>
      </c>
    </row>
    <row r="29597" spans="1:6" x14ac:dyDescent="0.25">
      <c r="A29597" t="s">
        <v>282157</v>
      </c>
      <c r="B29597" t="s">
        <v>282158</v>
      </c>
      <c r="C29597" t="s">
        <v>228880</v>
      </c>
      <c r="E29597" s="1">
        <v>39089</v>
      </c>
      <c r="F29597">
        <v>270100</v>
      </c>
    </row>
    <row r="29598" spans="1:6" x14ac:dyDescent="0.25">
      <c r="A29598" t="s">
        <v>282159</v>
      </c>
      <c r="B29598" t="s">
        <v>282160</v>
      </c>
      <c r="C29598" t="s">
        <v>228873</v>
      </c>
      <c r="E29598" s="1">
        <v>40030</v>
      </c>
      <c r="F29598">
        <v>3000000</v>
      </c>
    </row>
    <row r="29599" spans="1:6" x14ac:dyDescent="0.25">
      <c r="A29599" t="s">
        <v>282161</v>
      </c>
      <c r="B29599" t="s">
        <v>282162</v>
      </c>
      <c r="C29599" t="s">
        <v>228880</v>
      </c>
      <c r="E29599" s="1">
        <v>42006</v>
      </c>
    </row>
    <row r="29600" spans="1:6" x14ac:dyDescent="0.25">
      <c r="A29600" t="s">
        <v>282163</v>
      </c>
      <c r="B29600" t="s">
        <v>282164</v>
      </c>
      <c r="C29600" t="s">
        <v>228909</v>
      </c>
      <c r="E29600" s="1">
        <v>41707</v>
      </c>
      <c r="F29600">
        <v>1500</v>
      </c>
    </row>
    <row r="29601" spans="1:6" x14ac:dyDescent="0.25">
      <c r="A29601" t="s">
        <v>282165</v>
      </c>
      <c r="B29601" t="s">
        <v>282166</v>
      </c>
      <c r="C29601" t="s">
        <v>228880</v>
      </c>
      <c r="E29601" t="s">
        <v>18095</v>
      </c>
      <c r="F29601">
        <v>2500000</v>
      </c>
    </row>
    <row r="29602" spans="1:6" x14ac:dyDescent="0.25">
      <c r="A29602" t="s">
        <v>282167</v>
      </c>
      <c r="B29602" t="s">
        <v>282168</v>
      </c>
      <c r="C29602" t="s">
        <v>228909</v>
      </c>
      <c r="E29602" t="s">
        <v>18095</v>
      </c>
    </row>
    <row r="29603" spans="1:6" x14ac:dyDescent="0.25">
      <c r="A29603" t="s">
        <v>282169</v>
      </c>
      <c r="B29603" t="s">
        <v>282170</v>
      </c>
      <c r="C29603" t="s">
        <v>228873</v>
      </c>
      <c r="D29603" t="s">
        <v>228874</v>
      </c>
      <c r="E29603" s="1">
        <v>37992</v>
      </c>
      <c r="F29603">
        <v>13000000</v>
      </c>
    </row>
    <row r="29604" spans="1:6" x14ac:dyDescent="0.25">
      <c r="A29604" t="s">
        <v>282171</v>
      </c>
      <c r="B29604" t="s">
        <v>282172</v>
      </c>
      <c r="C29604" t="s">
        <v>228873</v>
      </c>
      <c r="D29604" t="s">
        <v>228874</v>
      </c>
      <c r="E29604" t="s">
        <v>190982</v>
      </c>
      <c r="F29604">
        <v>7500000</v>
      </c>
    </row>
    <row r="29605" spans="1:6" x14ac:dyDescent="0.25">
      <c r="A29605" t="s">
        <v>282173</v>
      </c>
      <c r="B29605" t="s">
        <v>282174</v>
      </c>
      <c r="C29605" t="s">
        <v>228880</v>
      </c>
      <c r="E29605" s="1">
        <v>40914</v>
      </c>
      <c r="F29605">
        <v>4000000</v>
      </c>
    </row>
    <row r="29606" spans="1:6" x14ac:dyDescent="0.25">
      <c r="A29606" t="s">
        <v>282175</v>
      </c>
      <c r="B29606" t="s">
        <v>282176</v>
      </c>
      <c r="C29606" t="s">
        <v>228909</v>
      </c>
      <c r="E29606" t="s">
        <v>24213</v>
      </c>
    </row>
    <row r="29607" spans="1:6" x14ac:dyDescent="0.25">
      <c r="A29607" t="s">
        <v>282177</v>
      </c>
      <c r="B29607" t="s">
        <v>282178</v>
      </c>
      <c r="C29607" t="s">
        <v>228889</v>
      </c>
      <c r="E29607" s="1">
        <v>42012</v>
      </c>
      <c r="F29607">
        <v>41250</v>
      </c>
    </row>
    <row r="29608" spans="1:6" x14ac:dyDescent="0.25">
      <c r="A29608" t="s">
        <v>282179</v>
      </c>
      <c r="B29608" t="s">
        <v>282180</v>
      </c>
      <c r="C29608" t="s">
        <v>228873</v>
      </c>
      <c r="D29608" t="s">
        <v>228877</v>
      </c>
      <c r="E29608" s="1">
        <v>38353</v>
      </c>
    </row>
    <row r="29609" spans="1:6" x14ac:dyDescent="0.25">
      <c r="A29609" t="s">
        <v>282181</v>
      </c>
      <c r="B29609" t="s">
        <v>282182</v>
      </c>
      <c r="C29609" t="s">
        <v>228873</v>
      </c>
      <c r="D29609" t="s">
        <v>228874</v>
      </c>
      <c r="E29609" t="s">
        <v>35294</v>
      </c>
      <c r="F29609">
        <v>1597632</v>
      </c>
    </row>
    <row r="29610" spans="1:6" x14ac:dyDescent="0.25">
      <c r="A29610" t="s">
        <v>282183</v>
      </c>
      <c r="B29610" t="s">
        <v>282184</v>
      </c>
      <c r="C29610" t="s">
        <v>228909</v>
      </c>
      <c r="E29610" s="1">
        <v>41914</v>
      </c>
      <c r="F29610">
        <v>984913</v>
      </c>
    </row>
    <row r="29611" spans="1:6" x14ac:dyDescent="0.25">
      <c r="A29611" t="s">
        <v>282185</v>
      </c>
      <c r="B29611" t="s">
        <v>282186</v>
      </c>
      <c r="C29611" t="s">
        <v>228880</v>
      </c>
      <c r="E29611" s="1">
        <v>41822</v>
      </c>
      <c r="F29611">
        <v>560000</v>
      </c>
    </row>
    <row r="29612" spans="1:6" x14ac:dyDescent="0.25">
      <c r="A29612" t="s">
        <v>282187</v>
      </c>
      <c r="B29612" t="s">
        <v>282188</v>
      </c>
      <c r="C29612" t="s">
        <v>228873</v>
      </c>
      <c r="E29612" t="s">
        <v>8478</v>
      </c>
      <c r="F29612">
        <v>1521803</v>
      </c>
    </row>
    <row r="29613" spans="1:6" x14ac:dyDescent="0.25">
      <c r="A29613" t="s">
        <v>282189</v>
      </c>
      <c r="B29613" t="s">
        <v>282190</v>
      </c>
      <c r="C29613" t="s">
        <v>228927</v>
      </c>
      <c r="E29613" t="s">
        <v>36545</v>
      </c>
      <c r="F29613">
        <v>1521807</v>
      </c>
    </row>
    <row r="29614" spans="1:6" x14ac:dyDescent="0.25">
      <c r="A29614" t="s">
        <v>282191</v>
      </c>
      <c r="B29614" t="s">
        <v>282192</v>
      </c>
      <c r="C29614" t="s">
        <v>228873</v>
      </c>
      <c r="D29614" t="s">
        <v>228874</v>
      </c>
      <c r="E29614" s="1">
        <v>39083</v>
      </c>
    </row>
    <row r="29615" spans="1:6" x14ac:dyDescent="0.25">
      <c r="A29615" t="s">
        <v>282193</v>
      </c>
      <c r="B29615" t="s">
        <v>282194</v>
      </c>
      <c r="C29615" t="s">
        <v>228919</v>
      </c>
      <c r="E29615" s="1">
        <v>42006</v>
      </c>
    </row>
    <row r="29616" spans="1:6" x14ac:dyDescent="0.25">
      <c r="A29616" t="s">
        <v>282195</v>
      </c>
      <c r="B29616" t="s">
        <v>282196</v>
      </c>
      <c r="C29616" t="s">
        <v>228916</v>
      </c>
      <c r="E29616" t="s">
        <v>82441</v>
      </c>
      <c r="F29616">
        <v>50000</v>
      </c>
    </row>
    <row r="29617" spans="1:6" x14ac:dyDescent="0.25">
      <c r="A29617" t="s">
        <v>282197</v>
      </c>
      <c r="B29617" t="s">
        <v>282198</v>
      </c>
      <c r="C29617" t="s">
        <v>228889</v>
      </c>
      <c r="E29617" s="1">
        <v>40917</v>
      </c>
    </row>
    <row r="29618" spans="1:6" x14ac:dyDescent="0.25">
      <c r="A29618" t="s">
        <v>282199</v>
      </c>
      <c r="B29618" t="s">
        <v>282200</v>
      </c>
      <c r="C29618" t="s">
        <v>228873</v>
      </c>
      <c r="D29618" t="s">
        <v>228877</v>
      </c>
      <c r="E29618" t="s">
        <v>50563</v>
      </c>
    </row>
    <row r="29619" spans="1:6" x14ac:dyDescent="0.25">
      <c r="A29619" t="s">
        <v>282201</v>
      </c>
      <c r="B29619" t="s">
        <v>282202</v>
      </c>
      <c r="C29619" t="s">
        <v>228873</v>
      </c>
      <c r="E29619" s="1">
        <v>42160</v>
      </c>
    </row>
    <row r="29620" spans="1:6" x14ac:dyDescent="0.25">
      <c r="A29620" t="s">
        <v>282203</v>
      </c>
      <c r="B29620" t="s">
        <v>282204</v>
      </c>
      <c r="C29620" t="s">
        <v>228873</v>
      </c>
      <c r="E29620" t="s">
        <v>23696</v>
      </c>
      <c r="F29620">
        <v>4000000</v>
      </c>
    </row>
    <row r="29621" spans="1:6" x14ac:dyDescent="0.25">
      <c r="A29621" t="s">
        <v>282205</v>
      </c>
      <c r="B29621" t="s">
        <v>282206</v>
      </c>
      <c r="C29621" t="s">
        <v>228873</v>
      </c>
      <c r="D29621" t="s">
        <v>228977</v>
      </c>
      <c r="E29621" t="s">
        <v>8104</v>
      </c>
      <c r="F29621">
        <v>35000000</v>
      </c>
    </row>
    <row r="29622" spans="1:6" x14ac:dyDescent="0.25">
      <c r="A29622" t="s">
        <v>282203</v>
      </c>
      <c r="B29622" t="s">
        <v>282207</v>
      </c>
      <c r="C29622" t="s">
        <v>228873</v>
      </c>
      <c r="D29622" t="s">
        <v>228874</v>
      </c>
      <c r="E29622" t="s">
        <v>19431</v>
      </c>
      <c r="F29622">
        <v>13500000</v>
      </c>
    </row>
    <row r="29623" spans="1:6" x14ac:dyDescent="0.25">
      <c r="A29623" t="s">
        <v>282205</v>
      </c>
      <c r="B29623" t="s">
        <v>282208</v>
      </c>
      <c r="C29623" t="s">
        <v>228880</v>
      </c>
      <c r="E29623" s="1">
        <v>40216</v>
      </c>
    </row>
    <row r="29624" spans="1:6" x14ac:dyDescent="0.25">
      <c r="A29624" t="s">
        <v>282209</v>
      </c>
      <c r="B29624" t="s">
        <v>282210</v>
      </c>
      <c r="C29624" t="s">
        <v>228873</v>
      </c>
      <c r="E29624" t="s">
        <v>12435</v>
      </c>
      <c r="F29624">
        <v>8425073</v>
      </c>
    </row>
    <row r="29625" spans="1:6" x14ac:dyDescent="0.25">
      <c r="A29625" t="s">
        <v>282211</v>
      </c>
      <c r="B29625" t="s">
        <v>282212</v>
      </c>
      <c r="C29625" t="s">
        <v>228873</v>
      </c>
      <c r="E29625" t="s">
        <v>33524</v>
      </c>
    </row>
    <row r="29626" spans="1:6" x14ac:dyDescent="0.25">
      <c r="A29626" t="s">
        <v>282213</v>
      </c>
      <c r="B29626" t="s">
        <v>282214</v>
      </c>
      <c r="C29626" t="s">
        <v>228873</v>
      </c>
      <c r="E29626" s="1">
        <v>41343</v>
      </c>
      <c r="F29626">
        <v>3934286</v>
      </c>
    </row>
    <row r="29627" spans="1:6" x14ac:dyDescent="0.25">
      <c r="A29627" t="s">
        <v>282215</v>
      </c>
      <c r="B29627" t="s">
        <v>282216</v>
      </c>
      <c r="C29627" t="s">
        <v>228943</v>
      </c>
      <c r="E29627" s="1">
        <v>36529</v>
      </c>
    </row>
    <row r="29628" spans="1:6" x14ac:dyDescent="0.25">
      <c r="A29628" t="s">
        <v>282217</v>
      </c>
      <c r="B29628" t="s">
        <v>282218</v>
      </c>
      <c r="C29628" t="s">
        <v>228889</v>
      </c>
      <c r="E29628" s="1">
        <v>36892</v>
      </c>
    </row>
    <row r="29629" spans="1:6" x14ac:dyDescent="0.25">
      <c r="A29629" t="s">
        <v>282215</v>
      </c>
      <c r="B29629" t="s">
        <v>282219</v>
      </c>
      <c r="C29629" t="s">
        <v>228880</v>
      </c>
      <c r="E29629" t="s">
        <v>60833</v>
      </c>
      <c r="F29629">
        <v>91713</v>
      </c>
    </row>
    <row r="29630" spans="1:6" x14ac:dyDescent="0.25">
      <c r="A29630" t="s">
        <v>282220</v>
      </c>
      <c r="B29630" t="s">
        <v>282221</v>
      </c>
      <c r="C29630" t="s">
        <v>228873</v>
      </c>
      <c r="E29630" t="s">
        <v>94917</v>
      </c>
      <c r="F29630">
        <v>10000000</v>
      </c>
    </row>
    <row r="29631" spans="1:6" x14ac:dyDescent="0.25">
      <c r="A29631" t="s">
        <v>282222</v>
      </c>
      <c r="B29631" t="s">
        <v>282223</v>
      </c>
      <c r="C29631" t="s">
        <v>228880</v>
      </c>
      <c r="E29631" t="s">
        <v>60833</v>
      </c>
      <c r="F29631">
        <v>35000</v>
      </c>
    </row>
    <row r="29632" spans="1:6" x14ac:dyDescent="0.25">
      <c r="A29632" t="s">
        <v>282224</v>
      </c>
      <c r="B29632" t="s">
        <v>282225</v>
      </c>
      <c r="C29632" t="s">
        <v>228880</v>
      </c>
      <c r="E29632" t="s">
        <v>104812</v>
      </c>
      <c r="F29632">
        <v>150000</v>
      </c>
    </row>
    <row r="29633" spans="1:6" x14ac:dyDescent="0.25">
      <c r="A29633" t="s">
        <v>282226</v>
      </c>
      <c r="B29633" t="s">
        <v>282227</v>
      </c>
      <c r="C29633" t="s">
        <v>228873</v>
      </c>
      <c r="D29633" t="s">
        <v>228877</v>
      </c>
      <c r="E29633" s="1">
        <v>41556</v>
      </c>
      <c r="F29633">
        <v>3800000</v>
      </c>
    </row>
    <row r="29634" spans="1:6" x14ac:dyDescent="0.25">
      <c r="A29634" t="s">
        <v>282228</v>
      </c>
      <c r="B29634" t="s">
        <v>282229</v>
      </c>
      <c r="C29634" t="s">
        <v>228880</v>
      </c>
      <c r="E29634" s="1">
        <v>41955</v>
      </c>
      <c r="F29634">
        <v>124092</v>
      </c>
    </row>
    <row r="29635" spans="1:6" x14ac:dyDescent="0.25">
      <c r="A29635" t="s">
        <v>282230</v>
      </c>
      <c r="B29635" t="s">
        <v>282231</v>
      </c>
      <c r="C29635" t="s">
        <v>228880</v>
      </c>
      <c r="E29635" t="s">
        <v>23145</v>
      </c>
      <c r="F29635">
        <v>40000</v>
      </c>
    </row>
    <row r="29636" spans="1:6" x14ac:dyDescent="0.25">
      <c r="A29636" t="s">
        <v>282232</v>
      </c>
      <c r="B29636" t="s">
        <v>282233</v>
      </c>
      <c r="C29636" t="s">
        <v>228873</v>
      </c>
      <c r="E29636" s="1">
        <v>36161</v>
      </c>
      <c r="F29636">
        <v>15000000</v>
      </c>
    </row>
    <row r="29637" spans="1:6" x14ac:dyDescent="0.25">
      <c r="A29637" t="s">
        <v>282234</v>
      </c>
      <c r="B29637" t="s">
        <v>282235</v>
      </c>
      <c r="C29637" t="s">
        <v>228919</v>
      </c>
      <c r="E29637" s="1">
        <v>39639</v>
      </c>
      <c r="F29637">
        <v>60000000</v>
      </c>
    </row>
    <row r="29638" spans="1:6" x14ac:dyDescent="0.25">
      <c r="A29638" t="s">
        <v>282236</v>
      </c>
      <c r="B29638" t="s">
        <v>282237</v>
      </c>
      <c r="C29638" t="s">
        <v>228873</v>
      </c>
      <c r="E29638" s="1">
        <v>42013</v>
      </c>
      <c r="F29638">
        <v>20002700</v>
      </c>
    </row>
    <row r="29639" spans="1:6" x14ac:dyDescent="0.25">
      <c r="A29639" t="s">
        <v>282238</v>
      </c>
      <c r="B29639" t="s">
        <v>282239</v>
      </c>
      <c r="C29639" t="s">
        <v>228873</v>
      </c>
      <c r="D29639" t="s">
        <v>228977</v>
      </c>
      <c r="E29639" t="s">
        <v>237947</v>
      </c>
      <c r="F29639">
        <v>5000000</v>
      </c>
    </row>
    <row r="29640" spans="1:6" x14ac:dyDescent="0.25">
      <c r="A29640" t="s">
        <v>282240</v>
      </c>
      <c r="B29640" t="s">
        <v>282241</v>
      </c>
      <c r="C29640" t="s">
        <v>228873</v>
      </c>
      <c r="E29640" t="s">
        <v>262048</v>
      </c>
      <c r="F29640">
        <v>13000000</v>
      </c>
    </row>
    <row r="29641" spans="1:6" x14ac:dyDescent="0.25">
      <c r="A29641" t="s">
        <v>282242</v>
      </c>
      <c r="B29641" t="s">
        <v>282243</v>
      </c>
      <c r="C29641" t="s">
        <v>228873</v>
      </c>
      <c r="D29641" t="s">
        <v>228877</v>
      </c>
      <c r="E29641" s="1">
        <v>37622</v>
      </c>
    </row>
    <row r="29642" spans="1:6" x14ac:dyDescent="0.25">
      <c r="A29642" t="s">
        <v>282244</v>
      </c>
      <c r="B29642" t="s">
        <v>282245</v>
      </c>
      <c r="C29642" t="s">
        <v>228873</v>
      </c>
      <c r="E29642" s="1">
        <v>41883</v>
      </c>
      <c r="F29642">
        <v>1060000</v>
      </c>
    </row>
    <row r="29643" spans="1:6" x14ac:dyDescent="0.25">
      <c r="A29643" t="s">
        <v>282246</v>
      </c>
      <c r="B29643" t="s">
        <v>282247</v>
      </c>
      <c r="C29643" t="s">
        <v>228909</v>
      </c>
      <c r="E29643" t="s">
        <v>11303</v>
      </c>
      <c r="F29643">
        <v>122466</v>
      </c>
    </row>
    <row r="29644" spans="1:6" x14ac:dyDescent="0.25">
      <c r="A29644" t="s">
        <v>282248</v>
      </c>
      <c r="B29644" t="s">
        <v>282249</v>
      </c>
      <c r="C29644" t="s">
        <v>228873</v>
      </c>
      <c r="E29644" t="s">
        <v>250197</v>
      </c>
      <c r="F29644">
        <v>9000000</v>
      </c>
    </row>
    <row r="29645" spans="1:6" x14ac:dyDescent="0.25">
      <c r="A29645" t="s">
        <v>282250</v>
      </c>
      <c r="B29645" t="s">
        <v>282251</v>
      </c>
      <c r="C29645" t="s">
        <v>228873</v>
      </c>
      <c r="D29645" t="s">
        <v>228977</v>
      </c>
      <c r="E29645" t="s">
        <v>261995</v>
      </c>
      <c r="F29645">
        <v>2500000</v>
      </c>
    </row>
    <row r="29646" spans="1:6" x14ac:dyDescent="0.25">
      <c r="A29646" t="s">
        <v>282252</v>
      </c>
      <c r="B29646" t="s">
        <v>282253</v>
      </c>
      <c r="C29646" t="s">
        <v>228873</v>
      </c>
      <c r="D29646" t="s">
        <v>228977</v>
      </c>
      <c r="E29646" s="1">
        <v>36202</v>
      </c>
      <c r="F29646">
        <v>10000000</v>
      </c>
    </row>
    <row r="29647" spans="1:6" x14ac:dyDescent="0.25">
      <c r="A29647" t="s">
        <v>282254</v>
      </c>
      <c r="B29647" t="s">
        <v>282255</v>
      </c>
      <c r="C29647" t="s">
        <v>228909</v>
      </c>
      <c r="E29647" t="s">
        <v>71965</v>
      </c>
    </row>
    <row r="29648" spans="1:6" x14ac:dyDescent="0.25">
      <c r="A29648" t="s">
        <v>282256</v>
      </c>
      <c r="B29648" t="s">
        <v>282257</v>
      </c>
      <c r="C29648" t="s">
        <v>228873</v>
      </c>
      <c r="E29648" t="s">
        <v>68567</v>
      </c>
      <c r="F29648">
        <v>765000</v>
      </c>
    </row>
    <row r="29649" spans="1:6" x14ac:dyDescent="0.25">
      <c r="A29649" t="s">
        <v>282258</v>
      </c>
      <c r="B29649" t="s">
        <v>282259</v>
      </c>
      <c r="C29649" t="s">
        <v>228880</v>
      </c>
      <c r="E29649" s="1">
        <v>40190</v>
      </c>
      <c r="F29649">
        <v>130861</v>
      </c>
    </row>
    <row r="29650" spans="1:6" x14ac:dyDescent="0.25">
      <c r="A29650" t="s">
        <v>282260</v>
      </c>
      <c r="B29650" t="s">
        <v>282261</v>
      </c>
      <c r="C29650" t="s">
        <v>228889</v>
      </c>
      <c r="E29650" t="s">
        <v>282262</v>
      </c>
    </row>
    <row r="29651" spans="1:6" x14ac:dyDescent="0.25">
      <c r="A29651" t="s">
        <v>282263</v>
      </c>
      <c r="B29651" t="s">
        <v>282264</v>
      </c>
      <c r="C29651" t="s">
        <v>228880</v>
      </c>
      <c r="E29651" s="1">
        <v>42186</v>
      </c>
    </row>
    <row r="29652" spans="1:6" x14ac:dyDescent="0.25">
      <c r="A29652" t="s">
        <v>282265</v>
      </c>
      <c r="B29652" t="s">
        <v>282266</v>
      </c>
      <c r="C29652" t="s">
        <v>228873</v>
      </c>
      <c r="D29652" t="s">
        <v>228874</v>
      </c>
      <c r="E29652" s="1">
        <v>40185</v>
      </c>
    </row>
    <row r="29653" spans="1:6" x14ac:dyDescent="0.25">
      <c r="A29653" t="s">
        <v>282267</v>
      </c>
      <c r="B29653" t="s">
        <v>282268</v>
      </c>
      <c r="C29653" t="s">
        <v>228880</v>
      </c>
      <c r="E29653" s="1">
        <v>41529</v>
      </c>
      <c r="F29653">
        <v>1543920</v>
      </c>
    </row>
    <row r="29654" spans="1:6" x14ac:dyDescent="0.25">
      <c r="A29654" t="s">
        <v>282269</v>
      </c>
      <c r="B29654" t="s">
        <v>282270</v>
      </c>
      <c r="C29654" t="s">
        <v>228873</v>
      </c>
      <c r="E29654" s="1">
        <v>42065</v>
      </c>
      <c r="F29654">
        <v>1470000</v>
      </c>
    </row>
    <row r="29655" spans="1:6" x14ac:dyDescent="0.25">
      <c r="A29655" t="s">
        <v>282271</v>
      </c>
      <c r="B29655" t="s">
        <v>282272</v>
      </c>
      <c r="C29655" t="s">
        <v>228873</v>
      </c>
      <c r="D29655" t="s">
        <v>228874</v>
      </c>
      <c r="E29655" s="1">
        <v>41162</v>
      </c>
      <c r="F29655">
        <v>3300000</v>
      </c>
    </row>
    <row r="29656" spans="1:6" x14ac:dyDescent="0.25">
      <c r="A29656" t="s">
        <v>282269</v>
      </c>
      <c r="B29656" t="s">
        <v>282273</v>
      </c>
      <c r="C29656" t="s">
        <v>228873</v>
      </c>
      <c r="D29656" t="s">
        <v>228877</v>
      </c>
      <c r="E29656" t="s">
        <v>2522</v>
      </c>
      <c r="F29656">
        <v>1800000</v>
      </c>
    </row>
    <row r="29657" spans="1:6" x14ac:dyDescent="0.25">
      <c r="A29657" t="s">
        <v>282274</v>
      </c>
      <c r="B29657" t="s">
        <v>282275</v>
      </c>
      <c r="C29657" t="s">
        <v>228873</v>
      </c>
      <c r="E29657" t="s">
        <v>233684</v>
      </c>
      <c r="F29657">
        <v>650000</v>
      </c>
    </row>
    <row r="29658" spans="1:6" x14ac:dyDescent="0.25">
      <c r="A29658" t="s">
        <v>282276</v>
      </c>
      <c r="B29658" t="s">
        <v>282277</v>
      </c>
      <c r="C29658" t="s">
        <v>228873</v>
      </c>
      <c r="E29658" t="s">
        <v>2373</v>
      </c>
      <c r="F29658">
        <v>615000</v>
      </c>
    </row>
    <row r="29659" spans="1:6" x14ac:dyDescent="0.25">
      <c r="A29659" t="s">
        <v>282278</v>
      </c>
      <c r="B29659" t="s">
        <v>282279</v>
      </c>
      <c r="C29659" t="s">
        <v>228880</v>
      </c>
      <c r="E29659" s="1">
        <v>41000</v>
      </c>
      <c r="F29659">
        <v>79725</v>
      </c>
    </row>
    <row r="29660" spans="1:6" x14ac:dyDescent="0.25">
      <c r="A29660" t="s">
        <v>282280</v>
      </c>
      <c r="B29660" t="s">
        <v>282281</v>
      </c>
      <c r="C29660" t="s">
        <v>228873</v>
      </c>
      <c r="D29660" t="s">
        <v>228877</v>
      </c>
      <c r="E29660" t="s">
        <v>5549</v>
      </c>
      <c r="F29660">
        <v>3400000</v>
      </c>
    </row>
    <row r="29661" spans="1:6" x14ac:dyDescent="0.25">
      <c r="A29661" t="s">
        <v>282282</v>
      </c>
      <c r="B29661" t="s">
        <v>282283</v>
      </c>
      <c r="C29661" t="s">
        <v>228880</v>
      </c>
      <c r="E29661" t="s">
        <v>2397</v>
      </c>
      <c r="F29661">
        <v>80405</v>
      </c>
    </row>
    <row r="29662" spans="1:6" x14ac:dyDescent="0.25">
      <c r="A29662" t="s">
        <v>282284</v>
      </c>
      <c r="B29662" t="s">
        <v>282285</v>
      </c>
      <c r="C29662" t="s">
        <v>228880</v>
      </c>
      <c r="E29662" s="1">
        <v>40817</v>
      </c>
      <c r="F29662">
        <v>56200</v>
      </c>
    </row>
    <row r="29663" spans="1:6" x14ac:dyDescent="0.25">
      <c r="A29663" t="s">
        <v>282282</v>
      </c>
      <c r="B29663" t="s">
        <v>282286</v>
      </c>
      <c r="C29663" t="s">
        <v>228880</v>
      </c>
      <c r="E29663" s="1">
        <v>39824</v>
      </c>
      <c r="F29663">
        <v>40000</v>
      </c>
    </row>
    <row r="29664" spans="1:6" x14ac:dyDescent="0.25">
      <c r="A29664" t="s">
        <v>282287</v>
      </c>
      <c r="B29664" t="s">
        <v>282288</v>
      </c>
      <c r="C29664" t="s">
        <v>228873</v>
      </c>
      <c r="D29664" t="s">
        <v>228874</v>
      </c>
      <c r="E29664" t="s">
        <v>11226</v>
      </c>
      <c r="F29664">
        <v>3500000</v>
      </c>
    </row>
    <row r="29665" spans="1:6" x14ac:dyDescent="0.25">
      <c r="A29665" t="s">
        <v>282289</v>
      </c>
      <c r="B29665" t="s">
        <v>282290</v>
      </c>
      <c r="C29665" t="s">
        <v>228873</v>
      </c>
      <c r="D29665" t="s">
        <v>228977</v>
      </c>
      <c r="E29665" s="1">
        <v>38200</v>
      </c>
      <c r="F29665">
        <v>14000000</v>
      </c>
    </row>
    <row r="29666" spans="1:6" x14ac:dyDescent="0.25">
      <c r="A29666" t="s">
        <v>282291</v>
      </c>
      <c r="B29666" t="s">
        <v>282292</v>
      </c>
      <c r="C29666" t="s">
        <v>228873</v>
      </c>
      <c r="D29666" t="s">
        <v>228877</v>
      </c>
      <c r="E29666" s="1">
        <v>37297</v>
      </c>
      <c r="F29666">
        <v>10000000</v>
      </c>
    </row>
    <row r="29667" spans="1:6" x14ac:dyDescent="0.25">
      <c r="A29667" t="s">
        <v>282293</v>
      </c>
      <c r="B29667" t="s">
        <v>282294</v>
      </c>
      <c r="C29667" t="s">
        <v>228873</v>
      </c>
      <c r="D29667" t="s">
        <v>228877</v>
      </c>
      <c r="E29667" s="1">
        <v>42280</v>
      </c>
      <c r="F29667">
        <v>9800000</v>
      </c>
    </row>
    <row r="29668" spans="1:6" x14ac:dyDescent="0.25">
      <c r="A29668" t="s">
        <v>282295</v>
      </c>
      <c r="B29668" t="s">
        <v>282296</v>
      </c>
      <c r="C29668" t="s">
        <v>228889</v>
      </c>
      <c r="E29668" s="1">
        <v>41285</v>
      </c>
      <c r="F29668">
        <v>30000000</v>
      </c>
    </row>
    <row r="29669" spans="1:6" x14ac:dyDescent="0.25">
      <c r="A29669" t="s">
        <v>282297</v>
      </c>
      <c r="B29669" t="s">
        <v>282298</v>
      </c>
      <c r="C29669" t="s">
        <v>228880</v>
      </c>
      <c r="E29669" s="1">
        <v>39814</v>
      </c>
      <c r="F29669">
        <v>44000</v>
      </c>
    </row>
    <row r="29670" spans="1:6" x14ac:dyDescent="0.25">
      <c r="A29670" t="s">
        <v>282299</v>
      </c>
      <c r="B29670" t="s">
        <v>282300</v>
      </c>
      <c r="C29670" t="s">
        <v>228880</v>
      </c>
      <c r="E29670" s="1">
        <v>39448</v>
      </c>
      <c r="F29670">
        <v>50000</v>
      </c>
    </row>
    <row r="29671" spans="1:6" x14ac:dyDescent="0.25">
      <c r="A29671" t="s">
        <v>282301</v>
      </c>
      <c r="B29671" t="s">
        <v>282302</v>
      </c>
      <c r="C29671" t="s">
        <v>228880</v>
      </c>
      <c r="E29671" s="1">
        <v>41644</v>
      </c>
      <c r="F29671">
        <v>17000</v>
      </c>
    </row>
    <row r="29672" spans="1:6" x14ac:dyDescent="0.25">
      <c r="A29672" t="s">
        <v>282303</v>
      </c>
      <c r="B29672" t="s">
        <v>282304</v>
      </c>
      <c r="C29672" t="s">
        <v>228873</v>
      </c>
      <c r="D29672" t="s">
        <v>228877</v>
      </c>
      <c r="E29672" s="1">
        <v>41281</v>
      </c>
      <c r="F29672">
        <v>1000000</v>
      </c>
    </row>
    <row r="29673" spans="1:6" x14ac:dyDescent="0.25">
      <c r="A29673" t="s">
        <v>282305</v>
      </c>
      <c r="B29673" t="s">
        <v>282306</v>
      </c>
      <c r="C29673" t="s">
        <v>228943</v>
      </c>
      <c r="E29673" s="1">
        <v>41278</v>
      </c>
      <c r="F29673">
        <v>1606855</v>
      </c>
    </row>
    <row r="29674" spans="1:6" x14ac:dyDescent="0.25">
      <c r="A29674" t="s">
        <v>282307</v>
      </c>
      <c r="B29674" t="s">
        <v>282308</v>
      </c>
      <c r="C29674" t="s">
        <v>228873</v>
      </c>
      <c r="D29674" t="s">
        <v>228874</v>
      </c>
      <c r="E29674" s="1">
        <v>36161</v>
      </c>
    </row>
    <row r="29675" spans="1:6" x14ac:dyDescent="0.25">
      <c r="A29675" t="s">
        <v>282309</v>
      </c>
      <c r="B29675" t="s">
        <v>282310</v>
      </c>
      <c r="C29675" t="s">
        <v>228873</v>
      </c>
      <c r="D29675" t="s">
        <v>229145</v>
      </c>
      <c r="E29675" s="1">
        <v>36535</v>
      </c>
    </row>
    <row r="29676" spans="1:6" x14ac:dyDescent="0.25">
      <c r="A29676" t="s">
        <v>282307</v>
      </c>
      <c r="B29676" t="s">
        <v>282311</v>
      </c>
      <c r="C29676" t="s">
        <v>228873</v>
      </c>
      <c r="D29676" t="s">
        <v>228977</v>
      </c>
      <c r="E29676" s="1">
        <v>36171</v>
      </c>
    </row>
    <row r="29677" spans="1:6" x14ac:dyDescent="0.25">
      <c r="A29677" t="s">
        <v>282312</v>
      </c>
      <c r="B29677" t="s">
        <v>282313</v>
      </c>
      <c r="C29677" t="s">
        <v>228943</v>
      </c>
      <c r="E29677" t="s">
        <v>22045</v>
      </c>
      <c r="F29677">
        <v>488742</v>
      </c>
    </row>
    <row r="29678" spans="1:6" x14ac:dyDescent="0.25">
      <c r="A29678" t="s">
        <v>282314</v>
      </c>
      <c r="B29678" t="s">
        <v>282315</v>
      </c>
      <c r="C29678" t="s">
        <v>228873</v>
      </c>
      <c r="D29678" t="s">
        <v>228877</v>
      </c>
      <c r="E29678" s="1">
        <v>41030</v>
      </c>
      <c r="F29678">
        <v>3000000</v>
      </c>
    </row>
    <row r="29679" spans="1:6" x14ac:dyDescent="0.25">
      <c r="A29679" t="s">
        <v>282316</v>
      </c>
      <c r="B29679" t="s">
        <v>282317</v>
      </c>
      <c r="C29679" t="s">
        <v>229045</v>
      </c>
      <c r="E29679" s="1">
        <v>41282</v>
      </c>
      <c r="F29679">
        <v>87719</v>
      </c>
    </row>
    <row r="29680" spans="1:6" x14ac:dyDescent="0.25">
      <c r="A29680" t="s">
        <v>282318</v>
      </c>
      <c r="B29680" t="s">
        <v>282319</v>
      </c>
      <c r="C29680" t="s">
        <v>228880</v>
      </c>
      <c r="E29680" s="1">
        <v>41285</v>
      </c>
      <c r="F29680">
        <v>45112</v>
      </c>
    </row>
    <row r="29681" spans="1:6" x14ac:dyDescent="0.25">
      <c r="A29681" t="s">
        <v>282320</v>
      </c>
      <c r="B29681" t="s">
        <v>282321</v>
      </c>
      <c r="C29681" t="s">
        <v>228880</v>
      </c>
      <c r="E29681" s="1">
        <v>42037</v>
      </c>
    </row>
    <row r="29682" spans="1:6" x14ac:dyDescent="0.25">
      <c r="A29682" t="s">
        <v>282322</v>
      </c>
      <c r="B29682" t="s">
        <v>282323</v>
      </c>
      <c r="C29682" t="s">
        <v>228916</v>
      </c>
      <c r="E29682" s="1">
        <v>42097</v>
      </c>
      <c r="F29682">
        <v>1000000</v>
      </c>
    </row>
    <row r="29683" spans="1:6" x14ac:dyDescent="0.25">
      <c r="A29683" t="s">
        <v>282320</v>
      </c>
      <c r="B29683" t="s">
        <v>282324</v>
      </c>
      <c r="C29683" t="s">
        <v>228880</v>
      </c>
      <c r="E29683" s="1">
        <v>41434</v>
      </c>
      <c r="F29683">
        <v>3400000</v>
      </c>
    </row>
    <row r="29684" spans="1:6" x14ac:dyDescent="0.25">
      <c r="A29684" t="s">
        <v>282325</v>
      </c>
      <c r="B29684" t="s">
        <v>282326</v>
      </c>
      <c r="C29684" t="s">
        <v>228880</v>
      </c>
      <c r="E29684" t="s">
        <v>10236</v>
      </c>
      <c r="F29684">
        <v>1500000</v>
      </c>
    </row>
    <row r="29685" spans="1:6" x14ac:dyDescent="0.25">
      <c r="A29685" t="s">
        <v>282327</v>
      </c>
      <c r="B29685" t="s">
        <v>282328</v>
      </c>
      <c r="C29685" t="s">
        <v>228880</v>
      </c>
      <c r="E29685" s="1">
        <v>42046</v>
      </c>
      <c r="F29685">
        <v>1800000</v>
      </c>
    </row>
    <row r="29686" spans="1:6" x14ac:dyDescent="0.25">
      <c r="A29686" t="s">
        <v>282325</v>
      </c>
      <c r="B29686" t="s">
        <v>282329</v>
      </c>
      <c r="C29686" t="s">
        <v>228880</v>
      </c>
      <c r="E29686" s="1">
        <v>42046</v>
      </c>
      <c r="F29686">
        <v>1800000</v>
      </c>
    </row>
    <row r="29687" spans="1:6" x14ac:dyDescent="0.25">
      <c r="A29687" t="s">
        <v>282327</v>
      </c>
      <c r="B29687" t="s">
        <v>282330</v>
      </c>
      <c r="C29687" t="s">
        <v>228880</v>
      </c>
      <c r="E29687" t="s">
        <v>86136</v>
      </c>
      <c r="F29687">
        <v>1200000</v>
      </c>
    </row>
    <row r="29688" spans="1:6" x14ac:dyDescent="0.25">
      <c r="A29688" t="s">
        <v>282331</v>
      </c>
      <c r="B29688" t="s">
        <v>282332</v>
      </c>
      <c r="C29688" t="s">
        <v>228909</v>
      </c>
      <c r="E29688" t="s">
        <v>45934</v>
      </c>
    </row>
    <row r="29689" spans="1:6" x14ac:dyDescent="0.25">
      <c r="A29689" t="s">
        <v>282333</v>
      </c>
      <c r="B29689" t="s">
        <v>282334</v>
      </c>
      <c r="C29689" t="s">
        <v>228873</v>
      </c>
      <c r="E29689" t="s">
        <v>126276</v>
      </c>
    </row>
    <row r="29690" spans="1:6" x14ac:dyDescent="0.25">
      <c r="A29690" t="s">
        <v>282335</v>
      </c>
      <c r="B29690" t="s">
        <v>282336</v>
      </c>
      <c r="C29690" t="s">
        <v>228919</v>
      </c>
      <c r="E29690" t="s">
        <v>87383</v>
      </c>
      <c r="F29690">
        <v>100000000</v>
      </c>
    </row>
    <row r="29691" spans="1:6" x14ac:dyDescent="0.25">
      <c r="A29691" t="s">
        <v>282337</v>
      </c>
      <c r="B29691" t="s">
        <v>282338</v>
      </c>
      <c r="C29691" t="s">
        <v>228889</v>
      </c>
      <c r="E29691" t="s">
        <v>150287</v>
      </c>
    </row>
    <row r="29692" spans="1:6" x14ac:dyDescent="0.25">
      <c r="A29692" t="s">
        <v>282339</v>
      </c>
      <c r="B29692" t="s">
        <v>282340</v>
      </c>
      <c r="C29692" t="s">
        <v>228909</v>
      </c>
      <c r="E29692" t="s">
        <v>24218</v>
      </c>
    </row>
    <row r="29693" spans="1:6" x14ac:dyDescent="0.25">
      <c r="A29693" t="s">
        <v>282341</v>
      </c>
      <c r="B29693" t="s">
        <v>282342</v>
      </c>
      <c r="C29693" t="s">
        <v>228919</v>
      </c>
      <c r="E29693" t="s">
        <v>52657</v>
      </c>
      <c r="F29693">
        <v>300000000</v>
      </c>
    </row>
    <row r="29694" spans="1:6" x14ac:dyDescent="0.25">
      <c r="A29694" t="s">
        <v>282343</v>
      </c>
      <c r="B29694" t="s">
        <v>282344</v>
      </c>
      <c r="C29694" t="s">
        <v>228873</v>
      </c>
      <c r="D29694" t="s">
        <v>228874</v>
      </c>
      <c r="E29694" t="s">
        <v>164781</v>
      </c>
    </row>
    <row r="29695" spans="1:6" x14ac:dyDescent="0.25">
      <c r="A29695" t="s">
        <v>282345</v>
      </c>
      <c r="B29695" t="s">
        <v>282346</v>
      </c>
      <c r="C29695" t="s">
        <v>228873</v>
      </c>
      <c r="D29695" t="s">
        <v>228877</v>
      </c>
      <c r="E29695" t="s">
        <v>52753</v>
      </c>
      <c r="F29695">
        <v>2427799</v>
      </c>
    </row>
    <row r="29696" spans="1:6" x14ac:dyDescent="0.25">
      <c r="A29696" t="s">
        <v>282347</v>
      </c>
      <c r="B29696" t="s">
        <v>282348</v>
      </c>
      <c r="C29696" t="s">
        <v>228880</v>
      </c>
      <c r="E29696" t="s">
        <v>91148</v>
      </c>
      <c r="F29696">
        <v>621253</v>
      </c>
    </row>
    <row r="29697" spans="1:6" x14ac:dyDescent="0.25">
      <c r="A29697" t="s">
        <v>282349</v>
      </c>
      <c r="B29697" t="s">
        <v>282350</v>
      </c>
      <c r="C29697" t="s">
        <v>228880</v>
      </c>
      <c r="E29697" t="s">
        <v>1355</v>
      </c>
      <c r="F29697">
        <v>1515251</v>
      </c>
    </row>
    <row r="29698" spans="1:6" x14ac:dyDescent="0.25">
      <c r="A29698" t="s">
        <v>282351</v>
      </c>
      <c r="B29698" t="s">
        <v>282352</v>
      </c>
      <c r="C29698" t="s">
        <v>228919</v>
      </c>
      <c r="E29698" t="s">
        <v>1522</v>
      </c>
      <c r="F29698">
        <v>12000000</v>
      </c>
    </row>
    <row r="29699" spans="1:6" x14ac:dyDescent="0.25">
      <c r="A29699" t="s">
        <v>282353</v>
      </c>
      <c r="B29699" t="s">
        <v>282354</v>
      </c>
      <c r="C29699" t="s">
        <v>228889</v>
      </c>
      <c r="E29699" s="1">
        <v>41246</v>
      </c>
      <c r="F29699">
        <v>1563274</v>
      </c>
    </row>
    <row r="29700" spans="1:6" x14ac:dyDescent="0.25">
      <c r="A29700" t="s">
        <v>282355</v>
      </c>
      <c r="B29700" t="s">
        <v>282356</v>
      </c>
      <c r="C29700" t="s">
        <v>228873</v>
      </c>
      <c r="E29700" t="s">
        <v>245773</v>
      </c>
      <c r="F29700">
        <v>24395829</v>
      </c>
    </row>
    <row r="29701" spans="1:6" x14ac:dyDescent="0.25">
      <c r="A29701" t="s">
        <v>282357</v>
      </c>
      <c r="B29701" t="s">
        <v>282358</v>
      </c>
      <c r="C29701" t="s">
        <v>228873</v>
      </c>
      <c r="E29701" s="1">
        <v>40757</v>
      </c>
      <c r="F29701">
        <v>12348194</v>
      </c>
    </row>
    <row r="29702" spans="1:6" x14ac:dyDescent="0.25">
      <c r="A29702" t="s">
        <v>282359</v>
      </c>
      <c r="B29702" t="s">
        <v>282360</v>
      </c>
      <c r="C29702" t="s">
        <v>228873</v>
      </c>
      <c r="E29702" s="1">
        <v>37904</v>
      </c>
      <c r="F29702">
        <v>95000000</v>
      </c>
    </row>
    <row r="29703" spans="1:6" x14ac:dyDescent="0.25">
      <c r="A29703" t="s">
        <v>282361</v>
      </c>
      <c r="B29703" t="s">
        <v>282362</v>
      </c>
      <c r="C29703" t="s">
        <v>228880</v>
      </c>
      <c r="E29703" s="1">
        <v>41916</v>
      </c>
      <c r="F29703">
        <v>90000</v>
      </c>
    </row>
    <row r="29704" spans="1:6" x14ac:dyDescent="0.25">
      <c r="A29704" t="s">
        <v>282363</v>
      </c>
      <c r="B29704" t="s">
        <v>282364</v>
      </c>
      <c r="C29704" t="s">
        <v>228880</v>
      </c>
      <c r="E29704" t="s">
        <v>22853</v>
      </c>
      <c r="F29704">
        <v>200000</v>
      </c>
    </row>
    <row r="29705" spans="1:6" x14ac:dyDescent="0.25">
      <c r="A29705" t="s">
        <v>282365</v>
      </c>
      <c r="B29705" t="s">
        <v>282366</v>
      </c>
      <c r="C29705" t="s">
        <v>228873</v>
      </c>
      <c r="E29705" s="1">
        <v>41494</v>
      </c>
      <c r="F29705">
        <v>600000</v>
      </c>
    </row>
    <row r="29706" spans="1:6" x14ac:dyDescent="0.25">
      <c r="A29706" t="s">
        <v>282367</v>
      </c>
      <c r="B29706" t="s">
        <v>282368</v>
      </c>
      <c r="C29706" t="s">
        <v>228873</v>
      </c>
      <c r="E29706" t="s">
        <v>232948</v>
      </c>
      <c r="F29706">
        <v>10500000</v>
      </c>
    </row>
    <row r="29707" spans="1:6" x14ac:dyDescent="0.25">
      <c r="A29707" t="s">
        <v>282369</v>
      </c>
      <c r="B29707" t="s">
        <v>282370</v>
      </c>
      <c r="C29707" t="s">
        <v>228873</v>
      </c>
      <c r="E29707" t="s">
        <v>35166</v>
      </c>
      <c r="F29707">
        <v>275000</v>
      </c>
    </row>
    <row r="29708" spans="1:6" x14ac:dyDescent="0.25">
      <c r="A29708" t="s">
        <v>282371</v>
      </c>
      <c r="B29708" t="s">
        <v>282372</v>
      </c>
      <c r="C29708" t="s">
        <v>228880</v>
      </c>
      <c r="E29708" t="s">
        <v>7595</v>
      </c>
      <c r="F29708">
        <v>605000</v>
      </c>
    </row>
    <row r="29709" spans="1:6" x14ac:dyDescent="0.25">
      <c r="A29709" t="s">
        <v>282373</v>
      </c>
      <c r="B29709" t="s">
        <v>282374</v>
      </c>
      <c r="C29709" t="s">
        <v>228880</v>
      </c>
      <c r="E29709" s="1">
        <v>41283</v>
      </c>
      <c r="F29709">
        <v>25000</v>
      </c>
    </row>
    <row r="29710" spans="1:6" x14ac:dyDescent="0.25">
      <c r="A29710" t="s">
        <v>282371</v>
      </c>
      <c r="B29710" t="s">
        <v>282375</v>
      </c>
      <c r="C29710" t="s">
        <v>228943</v>
      </c>
      <c r="E29710" s="1">
        <v>41275</v>
      </c>
    </row>
    <row r="29711" spans="1:6" x14ac:dyDescent="0.25">
      <c r="A29711" t="s">
        <v>282376</v>
      </c>
      <c r="B29711" t="s">
        <v>282377</v>
      </c>
      <c r="C29711" t="s">
        <v>228880</v>
      </c>
      <c r="E29711" s="1">
        <v>41644</v>
      </c>
      <c r="F29711">
        <v>340000</v>
      </c>
    </row>
    <row r="29712" spans="1:6" x14ac:dyDescent="0.25">
      <c r="A29712" t="s">
        <v>282378</v>
      </c>
      <c r="B29712" t="s">
        <v>282379</v>
      </c>
      <c r="C29712" t="s">
        <v>228873</v>
      </c>
      <c r="E29712" t="s">
        <v>54983</v>
      </c>
      <c r="F29712">
        <v>200117</v>
      </c>
    </row>
    <row r="29713" spans="1:6" x14ac:dyDescent="0.25">
      <c r="A29713" t="s">
        <v>282380</v>
      </c>
      <c r="B29713" t="s">
        <v>282381</v>
      </c>
      <c r="C29713" t="s">
        <v>228873</v>
      </c>
      <c r="E29713" t="s">
        <v>54983</v>
      </c>
      <c r="F29713">
        <v>500000</v>
      </c>
    </row>
    <row r="29714" spans="1:6" x14ac:dyDescent="0.25">
      <c r="A29714" t="s">
        <v>282382</v>
      </c>
      <c r="B29714" t="s">
        <v>282383</v>
      </c>
      <c r="C29714" t="s">
        <v>228873</v>
      </c>
      <c r="E29714" t="s">
        <v>27041</v>
      </c>
      <c r="F29714">
        <v>3175000</v>
      </c>
    </row>
    <row r="29715" spans="1:6" x14ac:dyDescent="0.25">
      <c r="A29715" t="s">
        <v>282384</v>
      </c>
      <c r="B29715" t="s">
        <v>282385</v>
      </c>
      <c r="C29715" t="s">
        <v>228927</v>
      </c>
      <c r="E29715" t="s">
        <v>51625</v>
      </c>
      <c r="F29715">
        <v>7500000</v>
      </c>
    </row>
    <row r="29716" spans="1:6" x14ac:dyDescent="0.25">
      <c r="A29716" t="s">
        <v>282386</v>
      </c>
      <c r="B29716" t="s">
        <v>282387</v>
      </c>
      <c r="C29716" t="s">
        <v>228919</v>
      </c>
      <c r="E29716" t="s">
        <v>8881</v>
      </c>
      <c r="F29716">
        <v>500100</v>
      </c>
    </row>
    <row r="29717" spans="1:6" x14ac:dyDescent="0.25">
      <c r="A29717" t="s">
        <v>282388</v>
      </c>
      <c r="B29717" t="s">
        <v>282389</v>
      </c>
      <c r="C29717" t="s">
        <v>228927</v>
      </c>
      <c r="E29717" t="s">
        <v>47854</v>
      </c>
      <c r="F29717">
        <v>1569888</v>
      </c>
    </row>
    <row r="29718" spans="1:6" x14ac:dyDescent="0.25">
      <c r="A29718" t="s">
        <v>282386</v>
      </c>
      <c r="B29718" t="s">
        <v>282390</v>
      </c>
      <c r="C29718" t="s">
        <v>228873</v>
      </c>
      <c r="E29718" t="s">
        <v>54477</v>
      </c>
      <c r="F29718">
        <v>36257945</v>
      </c>
    </row>
    <row r="29719" spans="1:6" x14ac:dyDescent="0.25">
      <c r="A29719" t="s">
        <v>282388</v>
      </c>
      <c r="B29719" t="s">
        <v>282391</v>
      </c>
      <c r="C29719" t="s">
        <v>228873</v>
      </c>
      <c r="E29719" s="1">
        <v>40273</v>
      </c>
      <c r="F29719">
        <v>4607086</v>
      </c>
    </row>
    <row r="29720" spans="1:6" x14ac:dyDescent="0.25">
      <c r="A29720" t="s">
        <v>282392</v>
      </c>
      <c r="B29720" t="s">
        <v>282393</v>
      </c>
      <c r="C29720" t="s">
        <v>228873</v>
      </c>
      <c r="D29720" t="s">
        <v>228877</v>
      </c>
      <c r="E29720" s="1">
        <v>40095</v>
      </c>
    </row>
    <row r="29721" spans="1:6" x14ac:dyDescent="0.25">
      <c r="A29721" t="s">
        <v>282394</v>
      </c>
      <c r="B29721" t="s">
        <v>282395</v>
      </c>
      <c r="C29721" t="s">
        <v>228927</v>
      </c>
      <c r="E29721" t="s">
        <v>396</v>
      </c>
      <c r="F29721">
        <v>235000</v>
      </c>
    </row>
    <row r="29722" spans="1:6" x14ac:dyDescent="0.25">
      <c r="A29722" t="s">
        <v>282396</v>
      </c>
      <c r="B29722" t="s">
        <v>282397</v>
      </c>
      <c r="C29722" t="s">
        <v>228880</v>
      </c>
      <c r="E29722" t="s">
        <v>33458</v>
      </c>
      <c r="F29722">
        <v>201442</v>
      </c>
    </row>
    <row r="29723" spans="1:6" x14ac:dyDescent="0.25">
      <c r="A29723" t="s">
        <v>282398</v>
      </c>
      <c r="B29723" t="s">
        <v>282399</v>
      </c>
      <c r="C29723" t="s">
        <v>228880</v>
      </c>
      <c r="E29723" s="1">
        <v>42008</v>
      </c>
      <c r="F29723">
        <v>257897</v>
      </c>
    </row>
    <row r="29724" spans="1:6" x14ac:dyDescent="0.25">
      <c r="A29724" t="s">
        <v>282400</v>
      </c>
      <c r="B29724" t="s">
        <v>282401</v>
      </c>
      <c r="C29724" t="s">
        <v>228880</v>
      </c>
      <c r="E29724" s="1">
        <v>40909</v>
      </c>
    </row>
    <row r="29725" spans="1:6" x14ac:dyDescent="0.25">
      <c r="A29725" t="s">
        <v>282402</v>
      </c>
      <c r="B29725" t="s">
        <v>282403</v>
      </c>
      <c r="C29725" t="s">
        <v>228880</v>
      </c>
      <c r="E29725" t="s">
        <v>242271</v>
      </c>
      <c r="F29725">
        <v>1500000</v>
      </c>
    </row>
    <row r="29726" spans="1:6" x14ac:dyDescent="0.25">
      <c r="A29726" t="s">
        <v>282404</v>
      </c>
      <c r="B29726" t="s">
        <v>282405</v>
      </c>
      <c r="C29726" t="s">
        <v>228873</v>
      </c>
      <c r="D29726" t="s">
        <v>229206</v>
      </c>
      <c r="E29726" s="1">
        <v>41254</v>
      </c>
      <c r="F29726">
        <v>15000000</v>
      </c>
    </row>
    <row r="29727" spans="1:6" x14ac:dyDescent="0.25">
      <c r="A29727" t="s">
        <v>282406</v>
      </c>
      <c r="B29727" t="s">
        <v>282407</v>
      </c>
      <c r="C29727" t="s">
        <v>228873</v>
      </c>
      <c r="D29727" t="s">
        <v>231418</v>
      </c>
      <c r="E29727" t="s">
        <v>14629</v>
      </c>
      <c r="F29727">
        <v>20000000</v>
      </c>
    </row>
    <row r="29728" spans="1:6" x14ac:dyDescent="0.25">
      <c r="A29728" t="s">
        <v>282404</v>
      </c>
      <c r="B29728" t="s">
        <v>282408</v>
      </c>
      <c r="C29728" t="s">
        <v>228873</v>
      </c>
      <c r="D29728" t="s">
        <v>231418</v>
      </c>
      <c r="E29728" t="s">
        <v>18453</v>
      </c>
      <c r="F29728">
        <v>5000000</v>
      </c>
    </row>
    <row r="29729" spans="1:6" x14ac:dyDescent="0.25">
      <c r="A29729" t="s">
        <v>282406</v>
      </c>
      <c r="B29729" t="s">
        <v>282409</v>
      </c>
      <c r="C29729" t="s">
        <v>228873</v>
      </c>
      <c r="D29729" t="s">
        <v>228977</v>
      </c>
      <c r="E29729" t="s">
        <v>29040</v>
      </c>
      <c r="F29729">
        <v>13000000</v>
      </c>
    </row>
    <row r="29730" spans="1:6" x14ac:dyDescent="0.25">
      <c r="A29730" t="s">
        <v>282410</v>
      </c>
      <c r="B29730" t="s">
        <v>282411</v>
      </c>
      <c r="C29730" t="s">
        <v>228873</v>
      </c>
      <c r="D29730" t="s">
        <v>228877</v>
      </c>
      <c r="E29730" s="1">
        <v>41646</v>
      </c>
      <c r="F29730">
        <v>4700000</v>
      </c>
    </row>
    <row r="29731" spans="1:6" x14ac:dyDescent="0.25">
      <c r="A29731" t="s">
        <v>282412</v>
      </c>
      <c r="B29731" t="s">
        <v>282413</v>
      </c>
      <c r="C29731" t="s">
        <v>228880</v>
      </c>
      <c r="E29731" s="1">
        <v>40976</v>
      </c>
      <c r="F29731">
        <v>1150000</v>
      </c>
    </row>
    <row r="29732" spans="1:6" x14ac:dyDescent="0.25">
      <c r="A29732" t="s">
        <v>282414</v>
      </c>
      <c r="B29732" t="s">
        <v>282415</v>
      </c>
      <c r="C29732" t="s">
        <v>228927</v>
      </c>
      <c r="E29732" s="1">
        <v>40555</v>
      </c>
      <c r="F29732">
        <v>269840</v>
      </c>
    </row>
    <row r="29733" spans="1:6" x14ac:dyDescent="0.25">
      <c r="A29733" t="s">
        <v>282416</v>
      </c>
      <c r="B29733" t="s">
        <v>282417</v>
      </c>
      <c r="C29733" t="s">
        <v>228927</v>
      </c>
      <c r="E29733" s="1">
        <v>40914</v>
      </c>
      <c r="F29733">
        <v>492880</v>
      </c>
    </row>
    <row r="29734" spans="1:6" x14ac:dyDescent="0.25">
      <c r="A29734" t="s">
        <v>282414</v>
      </c>
      <c r="B29734" t="s">
        <v>282418</v>
      </c>
      <c r="C29734" t="s">
        <v>228873</v>
      </c>
      <c r="E29734" t="s">
        <v>1403</v>
      </c>
      <c r="F29734">
        <v>803605</v>
      </c>
    </row>
    <row r="29735" spans="1:6" x14ac:dyDescent="0.25">
      <c r="A29735" t="s">
        <v>282416</v>
      </c>
      <c r="B29735" t="s">
        <v>282419</v>
      </c>
      <c r="C29735" t="s">
        <v>228880</v>
      </c>
      <c r="E29735" s="1">
        <v>40153</v>
      </c>
      <c r="F29735">
        <v>280080</v>
      </c>
    </row>
    <row r="29736" spans="1:6" x14ac:dyDescent="0.25">
      <c r="A29736" t="s">
        <v>282420</v>
      </c>
      <c r="B29736" t="s">
        <v>282421</v>
      </c>
      <c r="C29736" t="s">
        <v>228873</v>
      </c>
      <c r="D29736" t="s">
        <v>228877</v>
      </c>
      <c r="E29736" t="s">
        <v>47336</v>
      </c>
      <c r="F29736">
        <v>50000</v>
      </c>
    </row>
    <row r="29737" spans="1:6" x14ac:dyDescent="0.25">
      <c r="A29737" t="s">
        <v>282422</v>
      </c>
      <c r="B29737" t="s">
        <v>282423</v>
      </c>
      <c r="C29737" t="s">
        <v>228880</v>
      </c>
      <c r="E29737" s="1">
        <v>41132</v>
      </c>
    </row>
    <row r="29738" spans="1:6" x14ac:dyDescent="0.25">
      <c r="A29738" t="s">
        <v>282424</v>
      </c>
      <c r="B29738" t="s">
        <v>282425</v>
      </c>
      <c r="C29738" t="s">
        <v>228873</v>
      </c>
      <c r="D29738" t="s">
        <v>228877</v>
      </c>
      <c r="E29738" t="s">
        <v>6266</v>
      </c>
      <c r="F29738">
        <v>19800000</v>
      </c>
    </row>
    <row r="29739" spans="1:6" x14ac:dyDescent="0.25">
      <c r="A29739" t="s">
        <v>282426</v>
      </c>
      <c r="B29739" t="s">
        <v>282427</v>
      </c>
      <c r="C29739" t="s">
        <v>228873</v>
      </c>
      <c r="D29739" t="s">
        <v>228874</v>
      </c>
      <c r="E29739" t="s">
        <v>47487</v>
      </c>
      <c r="F29739">
        <v>75000000</v>
      </c>
    </row>
    <row r="29740" spans="1:6" x14ac:dyDescent="0.25">
      <c r="A29740" t="s">
        <v>282424</v>
      </c>
      <c r="B29740" t="s">
        <v>282428</v>
      </c>
      <c r="C29740" t="s">
        <v>228927</v>
      </c>
      <c r="E29740" t="s">
        <v>47487</v>
      </c>
      <c r="F29740">
        <v>200000000</v>
      </c>
    </row>
    <row r="29741" spans="1:6" x14ac:dyDescent="0.25">
      <c r="A29741" t="s">
        <v>282426</v>
      </c>
      <c r="B29741" t="s">
        <v>282429</v>
      </c>
      <c r="C29741" t="s">
        <v>228873</v>
      </c>
      <c r="E29741" t="s">
        <v>63726</v>
      </c>
      <c r="F29741">
        <v>4300000</v>
      </c>
    </row>
    <row r="29742" spans="1:6" x14ac:dyDescent="0.25">
      <c r="A29742" t="s">
        <v>282430</v>
      </c>
      <c r="B29742" t="s">
        <v>282431</v>
      </c>
      <c r="C29742" t="s">
        <v>228927</v>
      </c>
      <c r="E29742" s="1">
        <v>39547</v>
      </c>
      <c r="F29742">
        <v>3000000</v>
      </c>
    </row>
    <row r="29743" spans="1:6" x14ac:dyDescent="0.25">
      <c r="A29743" t="s">
        <v>282432</v>
      </c>
      <c r="B29743" t="s">
        <v>282433</v>
      </c>
      <c r="C29743" t="s">
        <v>228873</v>
      </c>
      <c r="D29743" t="s">
        <v>228874</v>
      </c>
      <c r="E29743" t="s">
        <v>146014</v>
      </c>
      <c r="F29743">
        <v>7000000</v>
      </c>
    </row>
    <row r="29744" spans="1:6" x14ac:dyDescent="0.25">
      <c r="A29744" t="s">
        <v>282434</v>
      </c>
      <c r="B29744" t="s">
        <v>282435</v>
      </c>
      <c r="C29744" t="s">
        <v>228880</v>
      </c>
      <c r="E29744" s="1">
        <v>39815</v>
      </c>
    </row>
    <row r="29745" spans="1:6" x14ac:dyDescent="0.25">
      <c r="A29745" t="s">
        <v>282436</v>
      </c>
      <c r="B29745" t="s">
        <v>282437</v>
      </c>
      <c r="C29745" t="s">
        <v>228873</v>
      </c>
      <c r="D29745" t="s">
        <v>228877</v>
      </c>
      <c r="E29745" s="1">
        <v>40604</v>
      </c>
      <c r="F29745">
        <v>4000000</v>
      </c>
    </row>
    <row r="29746" spans="1:6" x14ac:dyDescent="0.25">
      <c r="A29746" t="s">
        <v>282438</v>
      </c>
      <c r="B29746" t="s">
        <v>282439</v>
      </c>
      <c r="C29746" t="s">
        <v>228873</v>
      </c>
      <c r="E29746" t="s">
        <v>244641</v>
      </c>
      <c r="F29746">
        <v>4000000</v>
      </c>
    </row>
    <row r="29747" spans="1:6" x14ac:dyDescent="0.25">
      <c r="A29747" t="s">
        <v>282440</v>
      </c>
      <c r="B29747" t="s">
        <v>282441</v>
      </c>
      <c r="C29747" t="s">
        <v>228880</v>
      </c>
      <c r="E29747" t="s">
        <v>75837</v>
      </c>
    </row>
    <row r="29748" spans="1:6" x14ac:dyDescent="0.25">
      <c r="A29748" t="s">
        <v>282442</v>
      </c>
      <c r="B29748" t="s">
        <v>282443</v>
      </c>
      <c r="C29748" t="s">
        <v>228909</v>
      </c>
      <c r="E29748" s="1">
        <v>41823</v>
      </c>
    </row>
    <row r="29749" spans="1:6" x14ac:dyDescent="0.25">
      <c r="A29749" t="s">
        <v>282444</v>
      </c>
      <c r="B29749" t="s">
        <v>282445</v>
      </c>
      <c r="C29749" t="s">
        <v>228873</v>
      </c>
      <c r="D29749" t="s">
        <v>228874</v>
      </c>
      <c r="E29749" t="s">
        <v>282446</v>
      </c>
      <c r="F29749">
        <v>23000000</v>
      </c>
    </row>
    <row r="29750" spans="1:6" x14ac:dyDescent="0.25">
      <c r="A29750" t="s">
        <v>282447</v>
      </c>
      <c r="B29750" t="s">
        <v>282448</v>
      </c>
      <c r="C29750" t="s">
        <v>228880</v>
      </c>
      <c r="E29750" s="1">
        <v>41367</v>
      </c>
      <c r="F29750">
        <v>5900008</v>
      </c>
    </row>
    <row r="29751" spans="1:6" x14ac:dyDescent="0.25">
      <c r="A29751" t="s">
        <v>282449</v>
      </c>
      <c r="B29751" t="s">
        <v>282450</v>
      </c>
      <c r="C29751" t="s">
        <v>228909</v>
      </c>
      <c r="E29751" s="1">
        <v>41888</v>
      </c>
    </row>
    <row r="29752" spans="1:6" x14ac:dyDescent="0.25">
      <c r="A29752" t="s">
        <v>282451</v>
      </c>
      <c r="B29752" t="s">
        <v>282452</v>
      </c>
      <c r="C29752" t="s">
        <v>228880</v>
      </c>
      <c r="E29752" t="s">
        <v>9670</v>
      </c>
      <c r="F29752">
        <v>400000</v>
      </c>
    </row>
    <row r="29753" spans="1:6" x14ac:dyDescent="0.25">
      <c r="A29753" t="s">
        <v>282453</v>
      </c>
      <c r="B29753" t="s">
        <v>282454</v>
      </c>
      <c r="C29753" t="s">
        <v>228873</v>
      </c>
      <c r="E29753" t="s">
        <v>11973</v>
      </c>
      <c r="F29753">
        <v>4150000</v>
      </c>
    </row>
    <row r="29754" spans="1:6" x14ac:dyDescent="0.25">
      <c r="A29754" t="s">
        <v>282455</v>
      </c>
      <c r="B29754" t="s">
        <v>282456</v>
      </c>
      <c r="C29754" t="s">
        <v>228909</v>
      </c>
      <c r="E29754" s="1">
        <v>41064</v>
      </c>
    </row>
    <row r="29755" spans="1:6" x14ac:dyDescent="0.25">
      <c r="A29755" t="s">
        <v>282457</v>
      </c>
      <c r="B29755" t="s">
        <v>282458</v>
      </c>
      <c r="C29755" t="s">
        <v>228873</v>
      </c>
      <c r="D29755" t="s">
        <v>228877</v>
      </c>
      <c r="E29755" s="1">
        <v>39175</v>
      </c>
      <c r="F29755">
        <v>3440000</v>
      </c>
    </row>
    <row r="29756" spans="1:6" x14ac:dyDescent="0.25">
      <c r="A29756" t="s">
        <v>282459</v>
      </c>
      <c r="B29756" t="s">
        <v>282460</v>
      </c>
      <c r="C29756" t="s">
        <v>228943</v>
      </c>
      <c r="E29756" s="1">
        <v>38718</v>
      </c>
      <c r="F29756">
        <v>3000000</v>
      </c>
    </row>
    <row r="29757" spans="1:6" x14ac:dyDescent="0.25">
      <c r="A29757" t="s">
        <v>282461</v>
      </c>
      <c r="B29757" t="s">
        <v>282462</v>
      </c>
      <c r="C29757" t="s">
        <v>228873</v>
      </c>
      <c r="D29757" t="s">
        <v>228877</v>
      </c>
      <c r="E29757" s="1">
        <v>39692</v>
      </c>
      <c r="F29757">
        <v>13300000</v>
      </c>
    </row>
    <row r="29758" spans="1:6" x14ac:dyDescent="0.25">
      <c r="A29758" t="s">
        <v>282459</v>
      </c>
      <c r="B29758" t="s">
        <v>282463</v>
      </c>
      <c r="C29758" t="s">
        <v>228873</v>
      </c>
      <c r="D29758" t="s">
        <v>228877</v>
      </c>
      <c r="E29758" s="1">
        <v>39091</v>
      </c>
      <c r="F29758">
        <v>7400000</v>
      </c>
    </row>
    <row r="29759" spans="1:6" x14ac:dyDescent="0.25">
      <c r="A29759" t="s">
        <v>282461</v>
      </c>
      <c r="B29759" t="s">
        <v>282464</v>
      </c>
      <c r="C29759" t="s">
        <v>228873</v>
      </c>
      <c r="E29759" s="1">
        <v>39457</v>
      </c>
      <c r="F29759">
        <v>5100000</v>
      </c>
    </row>
    <row r="29760" spans="1:6" x14ac:dyDescent="0.25">
      <c r="A29760" t="s">
        <v>282465</v>
      </c>
      <c r="B29760" t="s">
        <v>282466</v>
      </c>
      <c r="C29760" t="s">
        <v>228873</v>
      </c>
      <c r="E29760" t="s">
        <v>3075</v>
      </c>
      <c r="F29760">
        <v>187500</v>
      </c>
    </row>
    <row r="29761" spans="1:6" x14ac:dyDescent="0.25">
      <c r="A29761" t="s">
        <v>282467</v>
      </c>
      <c r="B29761" t="s">
        <v>282468</v>
      </c>
      <c r="C29761" t="s">
        <v>228873</v>
      </c>
      <c r="E29761" s="1">
        <v>40881</v>
      </c>
      <c r="F29761">
        <v>23598258</v>
      </c>
    </row>
    <row r="29762" spans="1:6" x14ac:dyDescent="0.25">
      <c r="A29762" t="s">
        <v>282469</v>
      </c>
      <c r="B29762" t="s">
        <v>282470</v>
      </c>
      <c r="C29762" t="s">
        <v>228919</v>
      </c>
      <c r="E29762" t="s">
        <v>230521</v>
      </c>
      <c r="F29762">
        <v>3500000</v>
      </c>
    </row>
    <row r="29763" spans="1:6" x14ac:dyDescent="0.25">
      <c r="A29763" t="s">
        <v>282471</v>
      </c>
      <c r="B29763" t="s">
        <v>282472</v>
      </c>
      <c r="C29763" t="s">
        <v>228909</v>
      </c>
      <c r="E29763" t="s">
        <v>149811</v>
      </c>
      <c r="F29763">
        <v>2070953</v>
      </c>
    </row>
    <row r="29764" spans="1:6" x14ac:dyDescent="0.25">
      <c r="A29764" t="s">
        <v>282473</v>
      </c>
      <c r="B29764" t="s">
        <v>282474</v>
      </c>
      <c r="C29764" t="s">
        <v>228889</v>
      </c>
      <c r="E29764" s="1">
        <v>39083</v>
      </c>
    </row>
    <row r="29765" spans="1:6" x14ac:dyDescent="0.25">
      <c r="A29765" t="s">
        <v>282475</v>
      </c>
      <c r="B29765" t="s">
        <v>282476</v>
      </c>
      <c r="C29765" t="s">
        <v>228873</v>
      </c>
      <c r="E29765" t="s">
        <v>134898</v>
      </c>
      <c r="F29765">
        <v>1999999</v>
      </c>
    </row>
    <row r="29766" spans="1:6" x14ac:dyDescent="0.25">
      <c r="A29766" t="s">
        <v>282477</v>
      </c>
      <c r="B29766" t="s">
        <v>282478</v>
      </c>
      <c r="C29766" t="s">
        <v>228873</v>
      </c>
      <c r="E29766" t="s">
        <v>208043</v>
      </c>
      <c r="F29766">
        <v>9000000</v>
      </c>
    </row>
    <row r="29767" spans="1:6" x14ac:dyDescent="0.25">
      <c r="A29767" t="s">
        <v>282479</v>
      </c>
      <c r="B29767" t="s">
        <v>282480</v>
      </c>
      <c r="C29767" t="s">
        <v>228880</v>
      </c>
      <c r="E29767" s="1">
        <v>41642</v>
      </c>
      <c r="F29767">
        <v>150000</v>
      </c>
    </row>
    <row r="29768" spans="1:6" x14ac:dyDescent="0.25">
      <c r="A29768" t="s">
        <v>282481</v>
      </c>
      <c r="B29768" t="s">
        <v>282482</v>
      </c>
      <c r="C29768" t="s">
        <v>228873</v>
      </c>
      <c r="D29768" t="s">
        <v>228877</v>
      </c>
      <c r="E29768" s="1">
        <v>41284</v>
      </c>
      <c r="F29768">
        <v>4055168</v>
      </c>
    </row>
    <row r="29769" spans="1:6" x14ac:dyDescent="0.25">
      <c r="A29769" t="s">
        <v>282483</v>
      </c>
      <c r="B29769" t="s">
        <v>282484</v>
      </c>
      <c r="C29769" t="s">
        <v>228880</v>
      </c>
      <c r="E29769" s="1">
        <v>40914</v>
      </c>
      <c r="F29769">
        <v>619494</v>
      </c>
    </row>
    <row r="29770" spans="1:6" x14ac:dyDescent="0.25">
      <c r="A29770" t="s">
        <v>282485</v>
      </c>
      <c r="B29770" t="s">
        <v>282486</v>
      </c>
      <c r="C29770" t="s">
        <v>228909</v>
      </c>
      <c r="E29770" s="1">
        <v>40914</v>
      </c>
    </row>
    <row r="29771" spans="1:6" x14ac:dyDescent="0.25">
      <c r="A29771" t="s">
        <v>282487</v>
      </c>
      <c r="B29771" t="s">
        <v>282488</v>
      </c>
      <c r="C29771" t="s">
        <v>228909</v>
      </c>
      <c r="E29771" s="1">
        <v>41640</v>
      </c>
      <c r="F29771">
        <v>219358</v>
      </c>
    </row>
    <row r="29772" spans="1:6" x14ac:dyDescent="0.25">
      <c r="A29772" t="s">
        <v>282489</v>
      </c>
      <c r="B29772" t="s">
        <v>282490</v>
      </c>
      <c r="C29772" t="s">
        <v>228880</v>
      </c>
      <c r="E29772" s="1">
        <v>41649</v>
      </c>
      <c r="F29772">
        <v>140000</v>
      </c>
    </row>
    <row r="29773" spans="1:6" x14ac:dyDescent="0.25">
      <c r="A29773" t="s">
        <v>282491</v>
      </c>
      <c r="B29773" t="s">
        <v>282492</v>
      </c>
      <c r="C29773" t="s">
        <v>228880</v>
      </c>
      <c r="E29773" s="1">
        <v>42225</v>
      </c>
      <c r="F29773">
        <v>2100000</v>
      </c>
    </row>
    <row r="29774" spans="1:6" x14ac:dyDescent="0.25">
      <c r="A29774" t="s">
        <v>282493</v>
      </c>
      <c r="B29774" t="s">
        <v>282494</v>
      </c>
      <c r="C29774" t="s">
        <v>228873</v>
      </c>
      <c r="E29774" s="1">
        <v>41740</v>
      </c>
      <c r="F29774">
        <v>17000000</v>
      </c>
    </row>
    <row r="29775" spans="1:6" x14ac:dyDescent="0.25">
      <c r="A29775" t="s">
        <v>282495</v>
      </c>
      <c r="B29775" t="s">
        <v>282496</v>
      </c>
      <c r="C29775" t="s">
        <v>228880</v>
      </c>
      <c r="E29775" s="1">
        <v>41005</v>
      </c>
      <c r="F29775">
        <v>200000</v>
      </c>
    </row>
    <row r="29776" spans="1:6" x14ac:dyDescent="0.25">
      <c r="A29776" t="s">
        <v>282497</v>
      </c>
      <c r="B29776" t="s">
        <v>282498</v>
      </c>
      <c r="C29776" t="s">
        <v>228927</v>
      </c>
      <c r="E29776" s="1">
        <v>41975</v>
      </c>
      <c r="F29776">
        <v>501000</v>
      </c>
    </row>
    <row r="29777" spans="1:6" x14ac:dyDescent="0.25">
      <c r="A29777" t="s">
        <v>282499</v>
      </c>
      <c r="B29777" t="s">
        <v>282500</v>
      </c>
      <c r="C29777" t="s">
        <v>228880</v>
      </c>
      <c r="E29777" s="1">
        <v>40916</v>
      </c>
    </row>
    <row r="29778" spans="1:6" x14ac:dyDescent="0.25">
      <c r="A29778" t="s">
        <v>282501</v>
      </c>
      <c r="B29778" t="s">
        <v>282502</v>
      </c>
      <c r="C29778" t="s">
        <v>228943</v>
      </c>
      <c r="E29778" s="1">
        <v>41068</v>
      </c>
      <c r="F29778">
        <v>20000</v>
      </c>
    </row>
    <row r="29779" spans="1:6" x14ac:dyDescent="0.25">
      <c r="A29779" t="s">
        <v>282503</v>
      </c>
      <c r="B29779" t="s">
        <v>282504</v>
      </c>
      <c r="C29779" t="s">
        <v>228880</v>
      </c>
      <c r="E29779" t="s">
        <v>6461</v>
      </c>
      <c r="F29779">
        <v>20000</v>
      </c>
    </row>
    <row r="29780" spans="1:6" x14ac:dyDescent="0.25">
      <c r="A29780" t="s">
        <v>282505</v>
      </c>
      <c r="B29780" t="s">
        <v>282506</v>
      </c>
      <c r="C29780" t="s">
        <v>228880</v>
      </c>
      <c r="E29780" t="s">
        <v>10576</v>
      </c>
      <c r="F29780">
        <v>220000</v>
      </c>
    </row>
    <row r="29781" spans="1:6" x14ac:dyDescent="0.25">
      <c r="A29781" t="s">
        <v>282507</v>
      </c>
      <c r="B29781" t="s">
        <v>282508</v>
      </c>
      <c r="C29781" t="s">
        <v>228880</v>
      </c>
      <c r="E29781" s="1">
        <v>41645</v>
      </c>
      <c r="F29781">
        <v>25000</v>
      </c>
    </row>
    <row r="29782" spans="1:6" x14ac:dyDescent="0.25">
      <c r="A29782" t="s">
        <v>282509</v>
      </c>
      <c r="B29782" t="s">
        <v>282510</v>
      </c>
      <c r="C29782" t="s">
        <v>228873</v>
      </c>
      <c r="D29782" t="s">
        <v>228874</v>
      </c>
      <c r="E29782" t="s">
        <v>69482</v>
      </c>
      <c r="F29782">
        <v>12500000</v>
      </c>
    </row>
    <row r="29783" spans="1:6" x14ac:dyDescent="0.25">
      <c r="A29783" t="s">
        <v>282511</v>
      </c>
      <c r="B29783" t="s">
        <v>282512</v>
      </c>
      <c r="C29783" t="s">
        <v>228889</v>
      </c>
      <c r="E29783" t="s">
        <v>22307</v>
      </c>
    </row>
    <row r="29784" spans="1:6" x14ac:dyDescent="0.25">
      <c r="A29784" t="s">
        <v>282513</v>
      </c>
      <c r="B29784" t="s">
        <v>282514</v>
      </c>
      <c r="C29784" t="s">
        <v>228880</v>
      </c>
      <c r="E29784" s="1">
        <v>41643</v>
      </c>
    </row>
    <row r="29785" spans="1:6" x14ac:dyDescent="0.25">
      <c r="A29785" t="s">
        <v>282515</v>
      </c>
      <c r="B29785" t="s">
        <v>282516</v>
      </c>
      <c r="C29785" t="s">
        <v>228873</v>
      </c>
      <c r="D29785" t="s">
        <v>228977</v>
      </c>
      <c r="E29785" t="s">
        <v>282517</v>
      </c>
      <c r="F29785">
        <v>5000000</v>
      </c>
    </row>
    <row r="29786" spans="1:6" x14ac:dyDescent="0.25">
      <c r="A29786" t="s">
        <v>282518</v>
      </c>
      <c r="B29786" t="s">
        <v>282519</v>
      </c>
      <c r="C29786" t="s">
        <v>228916</v>
      </c>
      <c r="E29786" t="s">
        <v>5100</v>
      </c>
      <c r="F29786">
        <v>8527676</v>
      </c>
    </row>
    <row r="29787" spans="1:6" x14ac:dyDescent="0.25">
      <c r="A29787" t="s">
        <v>282515</v>
      </c>
      <c r="B29787" t="s">
        <v>282520</v>
      </c>
      <c r="C29787" t="s">
        <v>228873</v>
      </c>
      <c r="D29787" t="s">
        <v>228977</v>
      </c>
      <c r="E29787" s="1">
        <v>38513</v>
      </c>
      <c r="F29787">
        <v>17000000</v>
      </c>
    </row>
    <row r="29788" spans="1:6" x14ac:dyDescent="0.25">
      <c r="A29788" t="s">
        <v>282518</v>
      </c>
      <c r="B29788" t="s">
        <v>282521</v>
      </c>
      <c r="C29788" t="s">
        <v>228873</v>
      </c>
      <c r="E29788" s="1">
        <v>40918</v>
      </c>
      <c r="F29788">
        <v>6416000</v>
      </c>
    </row>
    <row r="29789" spans="1:6" x14ac:dyDescent="0.25">
      <c r="A29789" t="s">
        <v>282515</v>
      </c>
      <c r="B29789" t="s">
        <v>282522</v>
      </c>
      <c r="C29789" t="s">
        <v>228873</v>
      </c>
      <c r="E29789" t="s">
        <v>192</v>
      </c>
      <c r="F29789">
        <v>12500000</v>
      </c>
    </row>
    <row r="29790" spans="1:6" x14ac:dyDescent="0.25">
      <c r="A29790" t="s">
        <v>282518</v>
      </c>
      <c r="B29790" t="s">
        <v>282523</v>
      </c>
      <c r="C29790" t="s">
        <v>228873</v>
      </c>
      <c r="D29790" t="s">
        <v>229206</v>
      </c>
      <c r="E29790" t="s">
        <v>210809</v>
      </c>
      <c r="F29790">
        <v>10700000</v>
      </c>
    </row>
    <row r="29791" spans="1:6" x14ac:dyDescent="0.25">
      <c r="A29791" t="s">
        <v>282515</v>
      </c>
      <c r="B29791" t="s">
        <v>282524</v>
      </c>
      <c r="C29791" t="s">
        <v>228873</v>
      </c>
      <c r="D29791" t="s">
        <v>229145</v>
      </c>
      <c r="E29791" t="s">
        <v>240176</v>
      </c>
      <c r="F29791">
        <v>48000000</v>
      </c>
    </row>
    <row r="29792" spans="1:6" x14ac:dyDescent="0.25">
      <c r="A29792" t="s">
        <v>282518</v>
      </c>
      <c r="B29792" t="s">
        <v>282525</v>
      </c>
      <c r="C29792" t="s">
        <v>228919</v>
      </c>
      <c r="E29792" s="1">
        <v>41587</v>
      </c>
      <c r="F29792">
        <v>23500000</v>
      </c>
    </row>
    <row r="29793" spans="1:6" x14ac:dyDescent="0.25">
      <c r="A29793" t="s">
        <v>282515</v>
      </c>
      <c r="B29793" t="s">
        <v>282526</v>
      </c>
      <c r="C29793" t="s">
        <v>228873</v>
      </c>
      <c r="D29793" t="s">
        <v>228977</v>
      </c>
      <c r="E29793" s="1">
        <v>38446</v>
      </c>
      <c r="F29793">
        <v>7500000</v>
      </c>
    </row>
    <row r="29794" spans="1:6" x14ac:dyDescent="0.25">
      <c r="A29794" t="s">
        <v>282527</v>
      </c>
      <c r="B29794" t="s">
        <v>282528</v>
      </c>
      <c r="C29794" t="s">
        <v>228880</v>
      </c>
      <c r="E29794" s="1">
        <v>40913</v>
      </c>
      <c r="F29794">
        <v>25000</v>
      </c>
    </row>
    <row r="29795" spans="1:6" x14ac:dyDescent="0.25">
      <c r="A29795" t="s">
        <v>282529</v>
      </c>
      <c r="B29795" t="s">
        <v>282530</v>
      </c>
      <c r="C29795" t="s">
        <v>228873</v>
      </c>
      <c r="E29795" t="s">
        <v>54625</v>
      </c>
      <c r="F29795">
        <v>4300000</v>
      </c>
    </row>
    <row r="29796" spans="1:6" x14ac:dyDescent="0.25">
      <c r="A29796" t="s">
        <v>282531</v>
      </c>
      <c r="B29796" t="s">
        <v>282532</v>
      </c>
      <c r="C29796" t="s">
        <v>228909</v>
      </c>
      <c r="E29796" s="1">
        <v>41854</v>
      </c>
    </row>
    <row r="29797" spans="1:6" x14ac:dyDescent="0.25">
      <c r="A29797" t="s">
        <v>282533</v>
      </c>
      <c r="B29797" t="s">
        <v>282534</v>
      </c>
      <c r="C29797" t="s">
        <v>228880</v>
      </c>
      <c r="E29797" s="1">
        <v>40459</v>
      </c>
      <c r="F29797">
        <v>5000000</v>
      </c>
    </row>
    <row r="29798" spans="1:6" x14ac:dyDescent="0.25">
      <c r="A29798" t="s">
        <v>282535</v>
      </c>
      <c r="B29798" t="s">
        <v>282536</v>
      </c>
      <c r="C29798" t="s">
        <v>228909</v>
      </c>
      <c r="E29798" t="s">
        <v>14780</v>
      </c>
      <c r="F29798">
        <v>228765</v>
      </c>
    </row>
    <row r="29799" spans="1:6" x14ac:dyDescent="0.25">
      <c r="A29799" t="s">
        <v>282537</v>
      </c>
      <c r="B29799" t="s">
        <v>282538</v>
      </c>
      <c r="C29799" t="s">
        <v>228909</v>
      </c>
      <c r="E29799" s="1">
        <v>41640</v>
      </c>
      <c r="F29799">
        <v>413312</v>
      </c>
    </row>
    <row r="29800" spans="1:6" x14ac:dyDescent="0.25">
      <c r="A29800" t="s">
        <v>282539</v>
      </c>
      <c r="B29800" t="s">
        <v>282540</v>
      </c>
      <c r="C29800" t="s">
        <v>228873</v>
      </c>
      <c r="D29800" t="s">
        <v>228877</v>
      </c>
      <c r="E29800" s="1">
        <v>41955</v>
      </c>
      <c r="F29800">
        <v>3902664</v>
      </c>
    </row>
    <row r="29801" spans="1:6" x14ac:dyDescent="0.25">
      <c r="A29801" t="s">
        <v>282541</v>
      </c>
      <c r="B29801" t="s">
        <v>282542</v>
      </c>
      <c r="C29801" t="s">
        <v>228873</v>
      </c>
      <c r="E29801" t="s">
        <v>91481</v>
      </c>
      <c r="F29801">
        <v>287655</v>
      </c>
    </row>
    <row r="29802" spans="1:6" x14ac:dyDescent="0.25">
      <c r="A29802" t="s">
        <v>282543</v>
      </c>
      <c r="B29802" t="s">
        <v>282544</v>
      </c>
      <c r="C29802" t="s">
        <v>228873</v>
      </c>
      <c r="E29802" s="1">
        <v>38900</v>
      </c>
      <c r="F29802">
        <v>3591900</v>
      </c>
    </row>
    <row r="29803" spans="1:6" x14ac:dyDescent="0.25">
      <c r="A29803" t="s">
        <v>282545</v>
      </c>
      <c r="B29803" t="s">
        <v>282546</v>
      </c>
      <c r="C29803" t="s">
        <v>228889</v>
      </c>
      <c r="E29803" s="1">
        <v>36892</v>
      </c>
    </row>
    <row r="29804" spans="1:6" x14ac:dyDescent="0.25">
      <c r="A29804" t="s">
        <v>282547</v>
      </c>
      <c r="B29804" t="s">
        <v>282548</v>
      </c>
      <c r="C29804" t="s">
        <v>228873</v>
      </c>
      <c r="D29804" t="s">
        <v>228877</v>
      </c>
      <c r="E29804" s="1">
        <v>36529</v>
      </c>
    </row>
    <row r="29805" spans="1:6" x14ac:dyDescent="0.25">
      <c r="A29805" t="s">
        <v>282549</v>
      </c>
      <c r="B29805" t="s">
        <v>282550</v>
      </c>
      <c r="C29805" t="s">
        <v>228919</v>
      </c>
      <c r="E29805" t="s">
        <v>41879</v>
      </c>
      <c r="F29805">
        <v>17190245</v>
      </c>
    </row>
    <row r="29806" spans="1:6" x14ac:dyDescent="0.25">
      <c r="A29806" t="s">
        <v>282551</v>
      </c>
      <c r="B29806" t="s">
        <v>282552</v>
      </c>
      <c r="C29806" t="s">
        <v>228880</v>
      </c>
      <c r="E29806" t="s">
        <v>27105</v>
      </c>
      <c r="F29806">
        <v>580000</v>
      </c>
    </row>
    <row r="29807" spans="1:6" x14ac:dyDescent="0.25">
      <c r="A29807" t="s">
        <v>282553</v>
      </c>
      <c r="B29807" t="s">
        <v>282554</v>
      </c>
      <c r="C29807" t="s">
        <v>228873</v>
      </c>
      <c r="E29807" s="1">
        <v>42339</v>
      </c>
      <c r="F29807">
        <v>2205000</v>
      </c>
    </row>
    <row r="29808" spans="1:6" x14ac:dyDescent="0.25">
      <c r="A29808" t="s">
        <v>282555</v>
      </c>
      <c r="B29808" t="s">
        <v>282556</v>
      </c>
      <c r="C29808" t="s">
        <v>228927</v>
      </c>
      <c r="E29808" t="s">
        <v>229264</v>
      </c>
      <c r="F29808">
        <v>275000</v>
      </c>
    </row>
    <row r="29809" spans="1:6" x14ac:dyDescent="0.25">
      <c r="A29809" t="s">
        <v>282557</v>
      </c>
      <c r="B29809" t="s">
        <v>282558</v>
      </c>
      <c r="C29809" t="s">
        <v>228873</v>
      </c>
      <c r="E29809" t="s">
        <v>236284</v>
      </c>
      <c r="F29809">
        <v>696104</v>
      </c>
    </row>
    <row r="29810" spans="1:6" x14ac:dyDescent="0.25">
      <c r="A29810" t="s">
        <v>282559</v>
      </c>
      <c r="B29810" t="s">
        <v>282560</v>
      </c>
      <c r="C29810" t="s">
        <v>228927</v>
      </c>
      <c r="E29810" s="1">
        <v>39093</v>
      </c>
      <c r="F29810">
        <v>100000</v>
      </c>
    </row>
    <row r="29811" spans="1:6" x14ac:dyDescent="0.25">
      <c r="A29811" t="s">
        <v>282561</v>
      </c>
      <c r="B29811" t="s">
        <v>282562</v>
      </c>
      <c r="C29811" t="s">
        <v>228880</v>
      </c>
      <c r="E29811" t="s">
        <v>149811</v>
      </c>
      <c r="F29811">
        <v>30000</v>
      </c>
    </row>
    <row r="29812" spans="1:6" x14ac:dyDescent="0.25">
      <c r="A29812" t="s">
        <v>282563</v>
      </c>
      <c r="B29812" t="s">
        <v>282564</v>
      </c>
      <c r="C29812" t="s">
        <v>228873</v>
      </c>
      <c r="D29812" t="s">
        <v>228877</v>
      </c>
      <c r="E29812" s="1">
        <v>41281</v>
      </c>
    </row>
    <row r="29813" spans="1:6" x14ac:dyDescent="0.25">
      <c r="A29813" t="s">
        <v>282565</v>
      </c>
      <c r="B29813" t="s">
        <v>282566</v>
      </c>
      <c r="C29813" t="s">
        <v>228909</v>
      </c>
      <c r="E29813" t="s">
        <v>53220</v>
      </c>
    </row>
    <row r="29814" spans="1:6" x14ac:dyDescent="0.25">
      <c r="A29814" t="s">
        <v>282567</v>
      </c>
      <c r="B29814" t="s">
        <v>282568</v>
      </c>
      <c r="C29814" t="s">
        <v>228873</v>
      </c>
      <c r="E29814" s="1">
        <v>41884</v>
      </c>
      <c r="F29814">
        <v>20000000</v>
      </c>
    </row>
    <row r="29815" spans="1:6" x14ac:dyDescent="0.25">
      <c r="A29815" t="s">
        <v>282569</v>
      </c>
      <c r="B29815" t="s">
        <v>282570</v>
      </c>
      <c r="C29815" t="s">
        <v>228943</v>
      </c>
      <c r="E29815" s="1">
        <v>42075</v>
      </c>
      <c r="F29815">
        <v>100000</v>
      </c>
    </row>
    <row r="29816" spans="1:6" x14ac:dyDescent="0.25">
      <c r="A29816" t="s">
        <v>282571</v>
      </c>
      <c r="B29816" t="s">
        <v>282572</v>
      </c>
      <c r="C29816" t="s">
        <v>228880</v>
      </c>
      <c r="E29816" t="s">
        <v>86980</v>
      </c>
      <c r="F29816">
        <v>1000000</v>
      </c>
    </row>
    <row r="29817" spans="1:6" x14ac:dyDescent="0.25">
      <c r="A29817" t="s">
        <v>282573</v>
      </c>
      <c r="B29817" t="s">
        <v>282574</v>
      </c>
      <c r="C29817" t="s">
        <v>228919</v>
      </c>
      <c r="E29817" t="s">
        <v>33536</v>
      </c>
      <c r="F29817">
        <v>3400003</v>
      </c>
    </row>
    <row r="29818" spans="1:6" x14ac:dyDescent="0.25">
      <c r="A29818" t="s">
        <v>282575</v>
      </c>
      <c r="B29818" t="s">
        <v>282576</v>
      </c>
      <c r="C29818" t="s">
        <v>228873</v>
      </c>
      <c r="D29818" t="s">
        <v>228877</v>
      </c>
      <c r="E29818" s="1">
        <v>41587</v>
      </c>
      <c r="F29818">
        <v>3300000</v>
      </c>
    </row>
    <row r="29819" spans="1:6" x14ac:dyDescent="0.25">
      <c r="A29819" t="s">
        <v>282573</v>
      </c>
      <c r="B29819" t="s">
        <v>282577</v>
      </c>
      <c r="C29819" t="s">
        <v>228873</v>
      </c>
      <c r="E29819" s="1">
        <v>42253</v>
      </c>
      <c r="F29819">
        <v>1662384</v>
      </c>
    </row>
    <row r="29820" spans="1:6" x14ac:dyDescent="0.25">
      <c r="A29820" t="s">
        <v>282578</v>
      </c>
      <c r="B29820" t="s">
        <v>282579</v>
      </c>
      <c r="C29820" t="s">
        <v>228880</v>
      </c>
      <c r="E29820" t="s">
        <v>51625</v>
      </c>
      <c r="F29820">
        <v>900000</v>
      </c>
    </row>
    <row r="29821" spans="1:6" x14ac:dyDescent="0.25">
      <c r="A29821" t="s">
        <v>282580</v>
      </c>
      <c r="B29821" t="s">
        <v>282581</v>
      </c>
      <c r="C29821" t="s">
        <v>228880</v>
      </c>
      <c r="E29821" t="s">
        <v>26355</v>
      </c>
      <c r="F29821">
        <v>900000</v>
      </c>
    </row>
    <row r="29822" spans="1:6" x14ac:dyDescent="0.25">
      <c r="A29822" t="s">
        <v>282582</v>
      </c>
      <c r="B29822" t="s">
        <v>282583</v>
      </c>
      <c r="C29822" t="s">
        <v>228880</v>
      </c>
      <c r="E29822" t="s">
        <v>1019</v>
      </c>
      <c r="F29822">
        <v>80000</v>
      </c>
    </row>
    <row r="29823" spans="1:6" x14ac:dyDescent="0.25">
      <c r="A29823" t="s">
        <v>282584</v>
      </c>
      <c r="B29823" t="s">
        <v>282585</v>
      </c>
      <c r="C29823" t="s">
        <v>228880</v>
      </c>
      <c r="E29823" s="1">
        <v>41645</v>
      </c>
      <c r="F29823">
        <v>40000</v>
      </c>
    </row>
    <row r="29824" spans="1:6" x14ac:dyDescent="0.25">
      <c r="A29824" t="s">
        <v>282586</v>
      </c>
      <c r="B29824" t="s">
        <v>282587</v>
      </c>
      <c r="C29824" t="s">
        <v>228943</v>
      </c>
      <c r="E29824" s="1">
        <v>41101</v>
      </c>
      <c r="F29824">
        <v>300000</v>
      </c>
    </row>
    <row r="29825" spans="1:6" x14ac:dyDescent="0.25">
      <c r="A29825" t="s">
        <v>282588</v>
      </c>
      <c r="B29825" t="s">
        <v>282589</v>
      </c>
      <c r="C29825" t="s">
        <v>228880</v>
      </c>
      <c r="E29825" s="1">
        <v>41761</v>
      </c>
      <c r="F29825">
        <v>1100000</v>
      </c>
    </row>
    <row r="29826" spans="1:6" x14ac:dyDescent="0.25">
      <c r="A29826" t="s">
        <v>282586</v>
      </c>
      <c r="B29826" t="s">
        <v>282590</v>
      </c>
      <c r="C29826" t="s">
        <v>228880</v>
      </c>
      <c r="E29826" t="s">
        <v>7624</v>
      </c>
      <c r="F29826">
        <v>500000</v>
      </c>
    </row>
    <row r="29827" spans="1:6" x14ac:dyDescent="0.25">
      <c r="A29827" t="s">
        <v>282591</v>
      </c>
      <c r="B29827" t="s">
        <v>282592</v>
      </c>
      <c r="C29827" t="s">
        <v>228873</v>
      </c>
      <c r="E29827" t="s">
        <v>3305</v>
      </c>
      <c r="F29827">
        <v>3200000</v>
      </c>
    </row>
    <row r="29828" spans="1:6" x14ac:dyDescent="0.25">
      <c r="A29828" t="s">
        <v>282593</v>
      </c>
      <c r="B29828" t="s">
        <v>282594</v>
      </c>
      <c r="C29828" t="s">
        <v>228873</v>
      </c>
      <c r="D29828" t="s">
        <v>228874</v>
      </c>
      <c r="E29828" t="s">
        <v>63456</v>
      </c>
      <c r="F29828">
        <v>11000000</v>
      </c>
    </row>
    <row r="29829" spans="1:6" x14ac:dyDescent="0.25">
      <c r="A29829" t="s">
        <v>282595</v>
      </c>
      <c r="B29829" t="s">
        <v>282596</v>
      </c>
      <c r="C29829" t="s">
        <v>228880</v>
      </c>
      <c r="E29829" t="s">
        <v>100324</v>
      </c>
    </row>
    <row r="29830" spans="1:6" x14ac:dyDescent="0.25">
      <c r="A29830" t="s">
        <v>282597</v>
      </c>
      <c r="B29830" t="s">
        <v>282598</v>
      </c>
      <c r="C29830" t="s">
        <v>228873</v>
      </c>
      <c r="E29830" t="s">
        <v>55313</v>
      </c>
      <c r="F29830">
        <v>7000000</v>
      </c>
    </row>
    <row r="29831" spans="1:6" x14ac:dyDescent="0.25">
      <c r="A29831" t="s">
        <v>282599</v>
      </c>
      <c r="B29831" t="s">
        <v>282600</v>
      </c>
      <c r="C29831" t="s">
        <v>228873</v>
      </c>
      <c r="D29831" t="s">
        <v>229145</v>
      </c>
      <c r="E29831" t="s">
        <v>109829</v>
      </c>
      <c r="F29831">
        <v>40000000</v>
      </c>
    </row>
    <row r="29832" spans="1:6" x14ac:dyDescent="0.25">
      <c r="A29832" t="s">
        <v>282597</v>
      </c>
      <c r="B29832" t="s">
        <v>282601</v>
      </c>
      <c r="C29832" t="s">
        <v>228873</v>
      </c>
      <c r="E29832" s="1">
        <v>40918</v>
      </c>
      <c r="F29832">
        <v>5000000</v>
      </c>
    </row>
    <row r="29833" spans="1:6" x14ac:dyDescent="0.25">
      <c r="A29833" t="s">
        <v>282599</v>
      </c>
      <c r="B29833" t="s">
        <v>282602</v>
      </c>
      <c r="C29833" t="s">
        <v>228873</v>
      </c>
      <c r="D29833" t="s">
        <v>228977</v>
      </c>
      <c r="E29833" t="s">
        <v>232382</v>
      </c>
      <c r="F29833">
        <v>10000000</v>
      </c>
    </row>
    <row r="29834" spans="1:6" x14ac:dyDescent="0.25">
      <c r="A29834" t="s">
        <v>282597</v>
      </c>
      <c r="B29834" t="s">
        <v>282603</v>
      </c>
      <c r="C29834" t="s">
        <v>228873</v>
      </c>
      <c r="D29834" t="s">
        <v>228874</v>
      </c>
      <c r="E29834" t="s">
        <v>232299</v>
      </c>
      <c r="F29834">
        <v>15000000</v>
      </c>
    </row>
    <row r="29835" spans="1:6" x14ac:dyDescent="0.25">
      <c r="A29835" t="s">
        <v>282604</v>
      </c>
      <c r="B29835" t="s">
        <v>282605</v>
      </c>
      <c r="C29835" t="s">
        <v>228916</v>
      </c>
      <c r="E29835" t="s">
        <v>71274</v>
      </c>
      <c r="F29835">
        <v>125000</v>
      </c>
    </row>
    <row r="29836" spans="1:6" x14ac:dyDescent="0.25">
      <c r="A29836" t="s">
        <v>282606</v>
      </c>
      <c r="B29836" t="s">
        <v>282607</v>
      </c>
      <c r="C29836" t="s">
        <v>228873</v>
      </c>
      <c r="E29836" s="1">
        <v>39823</v>
      </c>
      <c r="F29836">
        <v>30677290</v>
      </c>
    </row>
    <row r="29837" spans="1:6" x14ac:dyDescent="0.25">
      <c r="A29837" t="s">
        <v>282608</v>
      </c>
      <c r="B29837" t="s">
        <v>282609</v>
      </c>
      <c r="C29837" t="s">
        <v>228927</v>
      </c>
      <c r="E29837" s="1">
        <v>39823</v>
      </c>
      <c r="F29837">
        <v>15265950</v>
      </c>
    </row>
    <row r="29838" spans="1:6" x14ac:dyDescent="0.25">
      <c r="A29838" t="s">
        <v>282610</v>
      </c>
      <c r="B29838" t="s">
        <v>282611</v>
      </c>
      <c r="C29838" t="s">
        <v>228880</v>
      </c>
      <c r="E29838" s="1">
        <v>40919</v>
      </c>
      <c r="F29838">
        <v>11000</v>
      </c>
    </row>
    <row r="29839" spans="1:6" x14ac:dyDescent="0.25">
      <c r="A29839" t="s">
        <v>282612</v>
      </c>
      <c r="B29839" t="s">
        <v>282613</v>
      </c>
      <c r="C29839" t="s">
        <v>228880</v>
      </c>
      <c r="E29839" s="1">
        <v>41276</v>
      </c>
      <c r="F29839">
        <v>25000</v>
      </c>
    </row>
    <row r="29840" spans="1:6" x14ac:dyDescent="0.25">
      <c r="A29840" t="s">
        <v>282614</v>
      </c>
      <c r="B29840" t="s">
        <v>282615</v>
      </c>
      <c r="C29840" t="s">
        <v>228889</v>
      </c>
      <c r="E29840" s="1">
        <v>41549</v>
      </c>
    </row>
    <row r="29841" spans="1:6" x14ac:dyDescent="0.25">
      <c r="A29841" t="s">
        <v>282616</v>
      </c>
      <c r="B29841" t="s">
        <v>282617</v>
      </c>
      <c r="C29841" t="s">
        <v>228873</v>
      </c>
      <c r="D29841" t="s">
        <v>228874</v>
      </c>
      <c r="E29841" t="s">
        <v>26355</v>
      </c>
      <c r="F29841">
        <v>5000000</v>
      </c>
    </row>
    <row r="29842" spans="1:6" x14ac:dyDescent="0.25">
      <c r="A29842" t="s">
        <v>282618</v>
      </c>
      <c r="B29842" t="s">
        <v>282619</v>
      </c>
      <c r="C29842" t="s">
        <v>228873</v>
      </c>
      <c r="D29842" t="s">
        <v>228877</v>
      </c>
      <c r="E29842" s="1">
        <v>42226</v>
      </c>
      <c r="F29842">
        <v>3000000</v>
      </c>
    </row>
    <row r="29843" spans="1:6" x14ac:dyDescent="0.25">
      <c r="A29843" t="s">
        <v>282620</v>
      </c>
      <c r="B29843" t="s">
        <v>282621</v>
      </c>
      <c r="C29843" t="s">
        <v>228873</v>
      </c>
      <c r="E29843" s="1">
        <v>42285</v>
      </c>
      <c r="F29843">
        <v>850000</v>
      </c>
    </row>
    <row r="29844" spans="1:6" x14ac:dyDescent="0.25">
      <c r="A29844" t="s">
        <v>282622</v>
      </c>
      <c r="B29844" t="s">
        <v>282623</v>
      </c>
      <c r="C29844" t="s">
        <v>228880</v>
      </c>
      <c r="E29844" s="1">
        <v>42012</v>
      </c>
      <c r="F29844">
        <v>12500</v>
      </c>
    </row>
    <row r="29845" spans="1:6" x14ac:dyDescent="0.25">
      <c r="A29845" t="s">
        <v>282624</v>
      </c>
      <c r="B29845" t="s">
        <v>282625</v>
      </c>
      <c r="C29845" t="s">
        <v>228880</v>
      </c>
      <c r="E29845" t="s">
        <v>105518</v>
      </c>
      <c r="F29845">
        <v>150000</v>
      </c>
    </row>
    <row r="29846" spans="1:6" x14ac:dyDescent="0.25">
      <c r="A29846" t="s">
        <v>282626</v>
      </c>
      <c r="B29846" t="s">
        <v>282627</v>
      </c>
      <c r="C29846" t="s">
        <v>228943</v>
      </c>
      <c r="E29846" s="1">
        <v>41283</v>
      </c>
      <c r="F29846">
        <v>1000000</v>
      </c>
    </row>
    <row r="29847" spans="1:6" x14ac:dyDescent="0.25">
      <c r="A29847" t="s">
        <v>282628</v>
      </c>
      <c r="B29847" t="s">
        <v>282629</v>
      </c>
      <c r="C29847" t="s">
        <v>228889</v>
      </c>
      <c r="E29847" t="s">
        <v>253729</v>
      </c>
    </row>
    <row r="29848" spans="1:6" x14ac:dyDescent="0.25">
      <c r="A29848" t="s">
        <v>282630</v>
      </c>
      <c r="B29848" t="s">
        <v>282631</v>
      </c>
      <c r="C29848" t="s">
        <v>228943</v>
      </c>
      <c r="E29848" s="1">
        <v>41641</v>
      </c>
    </row>
    <row r="29849" spans="1:6" x14ac:dyDescent="0.25">
      <c r="A29849" t="s">
        <v>282632</v>
      </c>
      <c r="B29849" t="s">
        <v>282633</v>
      </c>
      <c r="C29849" t="s">
        <v>228880</v>
      </c>
      <c r="E29849" t="s">
        <v>233684</v>
      </c>
    </row>
    <row r="29850" spans="1:6" x14ac:dyDescent="0.25">
      <c r="A29850" t="s">
        <v>282634</v>
      </c>
      <c r="B29850" t="s">
        <v>282635</v>
      </c>
      <c r="C29850" t="s">
        <v>228873</v>
      </c>
      <c r="D29850" t="s">
        <v>228877</v>
      </c>
      <c r="E29850" t="s">
        <v>229264</v>
      </c>
    </row>
    <row r="29851" spans="1:6" x14ac:dyDescent="0.25">
      <c r="A29851" t="s">
        <v>282636</v>
      </c>
      <c r="B29851" t="s">
        <v>282637</v>
      </c>
      <c r="C29851" t="s">
        <v>228880</v>
      </c>
      <c r="E29851" s="1">
        <v>39817</v>
      </c>
      <c r="F29851">
        <v>198441</v>
      </c>
    </row>
    <row r="29852" spans="1:6" x14ac:dyDescent="0.25">
      <c r="A29852" t="s">
        <v>282638</v>
      </c>
      <c r="B29852" t="s">
        <v>282639</v>
      </c>
      <c r="C29852" t="s">
        <v>228873</v>
      </c>
      <c r="D29852" t="s">
        <v>228877</v>
      </c>
      <c r="E29852" s="1">
        <v>41278</v>
      </c>
      <c r="F29852">
        <v>897666</v>
      </c>
    </row>
    <row r="29853" spans="1:6" x14ac:dyDescent="0.25">
      <c r="A29853" t="s">
        <v>282640</v>
      </c>
      <c r="B29853" t="s">
        <v>282641</v>
      </c>
      <c r="C29853" t="s">
        <v>228880</v>
      </c>
      <c r="E29853" t="s">
        <v>61355</v>
      </c>
    </row>
    <row r="29854" spans="1:6" x14ac:dyDescent="0.25">
      <c r="A29854" t="s">
        <v>282642</v>
      </c>
      <c r="B29854" t="s">
        <v>282643</v>
      </c>
      <c r="C29854" t="s">
        <v>228927</v>
      </c>
      <c r="E29854" s="1">
        <v>41924</v>
      </c>
      <c r="F29854">
        <v>200000</v>
      </c>
    </row>
    <row r="29855" spans="1:6" x14ac:dyDescent="0.25">
      <c r="A29855" t="s">
        <v>282644</v>
      </c>
      <c r="B29855" t="s">
        <v>282645</v>
      </c>
      <c r="C29855" t="s">
        <v>228880</v>
      </c>
      <c r="E29855" s="1">
        <v>41280</v>
      </c>
      <c r="F29855">
        <v>2000000</v>
      </c>
    </row>
    <row r="29856" spans="1:6" x14ac:dyDescent="0.25">
      <c r="A29856" t="s">
        <v>282646</v>
      </c>
      <c r="B29856" t="s">
        <v>282647</v>
      </c>
      <c r="C29856" t="s">
        <v>228873</v>
      </c>
      <c r="E29856" t="s">
        <v>238746</v>
      </c>
      <c r="F29856">
        <v>5400000</v>
      </c>
    </row>
    <row r="29857" spans="1:6" x14ac:dyDescent="0.25">
      <c r="A29857" t="s">
        <v>282648</v>
      </c>
      <c r="B29857" t="s">
        <v>282649</v>
      </c>
      <c r="C29857" t="s">
        <v>228880</v>
      </c>
      <c r="E29857" s="1">
        <v>42006</v>
      </c>
      <c r="F29857">
        <v>56479</v>
      </c>
    </row>
    <row r="29858" spans="1:6" x14ac:dyDescent="0.25">
      <c r="A29858" t="s">
        <v>282650</v>
      </c>
      <c r="B29858" t="s">
        <v>282651</v>
      </c>
      <c r="C29858" t="s">
        <v>228880</v>
      </c>
      <c r="E29858" s="1">
        <v>40909</v>
      </c>
      <c r="F29858">
        <v>80000</v>
      </c>
    </row>
    <row r="29859" spans="1:6" x14ac:dyDescent="0.25">
      <c r="A29859" t="s">
        <v>282652</v>
      </c>
      <c r="B29859" t="s">
        <v>282653</v>
      </c>
      <c r="C29859" t="s">
        <v>228927</v>
      </c>
      <c r="E29859" s="1">
        <v>42134</v>
      </c>
      <c r="F29859">
        <v>405000</v>
      </c>
    </row>
    <row r="29860" spans="1:6" x14ac:dyDescent="0.25">
      <c r="A29860" t="s">
        <v>282654</v>
      </c>
      <c r="B29860" t="s">
        <v>282655</v>
      </c>
      <c r="C29860" t="s">
        <v>228880</v>
      </c>
      <c r="E29860" s="1">
        <v>41456</v>
      </c>
      <c r="F29860">
        <v>40000</v>
      </c>
    </row>
    <row r="29861" spans="1:6" x14ac:dyDescent="0.25">
      <c r="A29861" t="s">
        <v>282656</v>
      </c>
      <c r="B29861" t="s">
        <v>282657</v>
      </c>
      <c r="C29861" t="s">
        <v>228880</v>
      </c>
      <c r="E29861" s="1">
        <v>41800</v>
      </c>
      <c r="F29861">
        <v>350000</v>
      </c>
    </row>
    <row r="29862" spans="1:6" x14ac:dyDescent="0.25">
      <c r="A29862" t="s">
        <v>282658</v>
      </c>
      <c r="B29862" t="s">
        <v>282659</v>
      </c>
      <c r="C29862" t="s">
        <v>228880</v>
      </c>
      <c r="E29862" s="1">
        <v>41640</v>
      </c>
      <c r="F29862">
        <v>2250000</v>
      </c>
    </row>
    <row r="29863" spans="1:6" x14ac:dyDescent="0.25">
      <c r="A29863" t="s">
        <v>282656</v>
      </c>
      <c r="B29863" t="s">
        <v>282660</v>
      </c>
      <c r="C29863" t="s">
        <v>228880</v>
      </c>
      <c r="E29863" s="1">
        <v>41431</v>
      </c>
      <c r="F29863">
        <v>850000</v>
      </c>
    </row>
    <row r="29864" spans="1:6" x14ac:dyDescent="0.25">
      <c r="A29864" t="s">
        <v>282661</v>
      </c>
      <c r="B29864" t="s">
        <v>282662</v>
      </c>
      <c r="C29864" t="s">
        <v>228880</v>
      </c>
      <c r="E29864" s="1">
        <v>41277</v>
      </c>
      <c r="F29864">
        <v>529172</v>
      </c>
    </row>
    <row r="29865" spans="1:6" x14ac:dyDescent="0.25">
      <c r="A29865" t="s">
        <v>282663</v>
      </c>
      <c r="B29865" t="s">
        <v>282664</v>
      </c>
      <c r="C29865" t="s">
        <v>228909</v>
      </c>
      <c r="E29865" s="1">
        <v>41648</v>
      </c>
      <c r="F29865">
        <v>2358301</v>
      </c>
    </row>
    <row r="29866" spans="1:6" x14ac:dyDescent="0.25">
      <c r="A29866" t="s">
        <v>282661</v>
      </c>
      <c r="B29866" t="s">
        <v>282665</v>
      </c>
      <c r="C29866" t="s">
        <v>228943</v>
      </c>
      <c r="E29866" s="1">
        <v>41641</v>
      </c>
      <c r="F29866">
        <v>7405253</v>
      </c>
    </row>
    <row r="29867" spans="1:6" x14ac:dyDescent="0.25">
      <c r="A29867" t="s">
        <v>282666</v>
      </c>
      <c r="B29867" t="s">
        <v>282667</v>
      </c>
      <c r="C29867" t="s">
        <v>228880</v>
      </c>
      <c r="E29867" t="s">
        <v>45898</v>
      </c>
      <c r="F29867">
        <v>20118</v>
      </c>
    </row>
    <row r="29868" spans="1:6" x14ac:dyDescent="0.25">
      <c r="A29868" t="s">
        <v>282668</v>
      </c>
      <c r="B29868" t="s">
        <v>282669</v>
      </c>
      <c r="C29868" t="s">
        <v>228880</v>
      </c>
      <c r="E29868" s="1">
        <v>41645</v>
      </c>
      <c r="F29868">
        <v>40000</v>
      </c>
    </row>
    <row r="29869" spans="1:6" x14ac:dyDescent="0.25">
      <c r="A29869" t="s">
        <v>282670</v>
      </c>
      <c r="B29869" t="s">
        <v>282671</v>
      </c>
      <c r="C29869" t="s">
        <v>228880</v>
      </c>
      <c r="E29869" s="1">
        <v>41979</v>
      </c>
      <c r="F29869">
        <v>2000000</v>
      </c>
    </row>
    <row r="29870" spans="1:6" x14ac:dyDescent="0.25">
      <c r="A29870" t="s">
        <v>282672</v>
      </c>
      <c r="B29870" t="s">
        <v>282673</v>
      </c>
      <c r="C29870" t="s">
        <v>228909</v>
      </c>
      <c r="E29870" t="s">
        <v>6056</v>
      </c>
    </row>
    <row r="29871" spans="1:6" x14ac:dyDescent="0.25">
      <c r="A29871" t="s">
        <v>282674</v>
      </c>
      <c r="B29871" t="s">
        <v>282675</v>
      </c>
      <c r="C29871" t="s">
        <v>228880</v>
      </c>
      <c r="E29871" s="1">
        <v>42012</v>
      </c>
      <c r="F29871">
        <v>12500</v>
      </c>
    </row>
    <row r="29872" spans="1:6" x14ac:dyDescent="0.25">
      <c r="A29872" t="s">
        <v>282676</v>
      </c>
      <c r="B29872" t="s">
        <v>282677</v>
      </c>
      <c r="C29872" t="s">
        <v>228943</v>
      </c>
      <c r="E29872" s="1">
        <v>42005</v>
      </c>
    </row>
    <row r="29873" spans="1:6" x14ac:dyDescent="0.25">
      <c r="A29873" t="s">
        <v>282678</v>
      </c>
      <c r="B29873" t="s">
        <v>282679</v>
      </c>
      <c r="C29873" t="s">
        <v>228880</v>
      </c>
      <c r="E29873" s="1">
        <v>41314</v>
      </c>
    </row>
    <row r="29874" spans="1:6" x14ac:dyDescent="0.25">
      <c r="A29874" t="s">
        <v>282680</v>
      </c>
      <c r="B29874" t="s">
        <v>282681</v>
      </c>
      <c r="C29874" t="s">
        <v>228873</v>
      </c>
      <c r="D29874" t="s">
        <v>228874</v>
      </c>
      <c r="E29874" t="s">
        <v>76032</v>
      </c>
      <c r="F29874">
        <v>16000000</v>
      </c>
    </row>
    <row r="29875" spans="1:6" x14ac:dyDescent="0.25">
      <c r="A29875" t="s">
        <v>282682</v>
      </c>
      <c r="B29875" t="s">
        <v>282683</v>
      </c>
      <c r="C29875" t="s">
        <v>228873</v>
      </c>
      <c r="D29875" t="s">
        <v>228874</v>
      </c>
      <c r="E29875" t="s">
        <v>104376</v>
      </c>
      <c r="F29875">
        <v>4786928</v>
      </c>
    </row>
    <row r="29876" spans="1:6" x14ac:dyDescent="0.25">
      <c r="A29876" t="s">
        <v>282684</v>
      </c>
      <c r="B29876" t="s">
        <v>282685</v>
      </c>
      <c r="C29876" t="s">
        <v>228943</v>
      </c>
      <c r="E29876" s="1">
        <v>41275</v>
      </c>
    </row>
    <row r="29877" spans="1:6" x14ac:dyDescent="0.25">
      <c r="A29877" t="s">
        <v>282686</v>
      </c>
      <c r="B29877" t="s">
        <v>282687</v>
      </c>
      <c r="C29877" t="s">
        <v>228873</v>
      </c>
      <c r="D29877" t="s">
        <v>228877</v>
      </c>
      <c r="E29877" s="1">
        <v>41640</v>
      </c>
    </row>
    <row r="29878" spans="1:6" x14ac:dyDescent="0.25">
      <c r="A29878" t="s">
        <v>282684</v>
      </c>
      <c r="B29878" t="s">
        <v>282688</v>
      </c>
      <c r="C29878" t="s">
        <v>228943</v>
      </c>
      <c r="E29878" s="1">
        <v>41275</v>
      </c>
    </row>
    <row r="29879" spans="1:6" x14ac:dyDescent="0.25">
      <c r="A29879" t="s">
        <v>282689</v>
      </c>
      <c r="B29879" t="s">
        <v>282690</v>
      </c>
      <c r="C29879" t="s">
        <v>228873</v>
      </c>
      <c r="E29879" s="1">
        <v>42125</v>
      </c>
      <c r="F29879">
        <v>10000000</v>
      </c>
    </row>
    <row r="29880" spans="1:6" x14ac:dyDescent="0.25">
      <c r="A29880" t="s">
        <v>282691</v>
      </c>
      <c r="B29880" t="s">
        <v>282692</v>
      </c>
      <c r="C29880" t="s">
        <v>228873</v>
      </c>
      <c r="E29880" s="1">
        <v>42256</v>
      </c>
      <c r="F29880">
        <v>10000000</v>
      </c>
    </row>
    <row r="29881" spans="1:6" x14ac:dyDescent="0.25">
      <c r="A29881" t="s">
        <v>282693</v>
      </c>
      <c r="B29881" t="s">
        <v>282694</v>
      </c>
      <c r="C29881" t="s">
        <v>228880</v>
      </c>
      <c r="E29881" t="s">
        <v>74306</v>
      </c>
      <c r="F29881">
        <v>40000</v>
      </c>
    </row>
    <row r="29882" spans="1:6" x14ac:dyDescent="0.25">
      <c r="A29882" t="s">
        <v>282695</v>
      </c>
      <c r="B29882" t="s">
        <v>282696</v>
      </c>
      <c r="C29882" t="s">
        <v>228916</v>
      </c>
      <c r="E29882" s="1">
        <v>41771</v>
      </c>
      <c r="F29882">
        <v>400000</v>
      </c>
    </row>
    <row r="29883" spans="1:6" x14ac:dyDescent="0.25">
      <c r="A29883" t="s">
        <v>282697</v>
      </c>
      <c r="B29883" t="s">
        <v>282698</v>
      </c>
      <c r="C29883" t="s">
        <v>228873</v>
      </c>
      <c r="E29883" s="1">
        <v>40914</v>
      </c>
      <c r="F29883">
        <v>84751</v>
      </c>
    </row>
    <row r="29884" spans="1:6" x14ac:dyDescent="0.25">
      <c r="A29884" t="s">
        <v>282699</v>
      </c>
      <c r="B29884" t="s">
        <v>282700</v>
      </c>
      <c r="C29884" t="s">
        <v>228880</v>
      </c>
      <c r="E29884" t="s">
        <v>43936</v>
      </c>
      <c r="F29884">
        <v>100000</v>
      </c>
    </row>
    <row r="29885" spans="1:6" x14ac:dyDescent="0.25">
      <c r="A29885" t="s">
        <v>282701</v>
      </c>
      <c r="B29885" t="s">
        <v>282702</v>
      </c>
      <c r="C29885" t="s">
        <v>228943</v>
      </c>
      <c r="E29885" t="s">
        <v>26832</v>
      </c>
      <c r="F29885">
        <v>300000</v>
      </c>
    </row>
    <row r="29886" spans="1:6" x14ac:dyDescent="0.25">
      <c r="A29886" t="s">
        <v>282703</v>
      </c>
      <c r="B29886" t="s">
        <v>282704</v>
      </c>
      <c r="C29886" t="s">
        <v>228880</v>
      </c>
      <c r="E29886" s="1">
        <v>40549</v>
      </c>
      <c r="F29886">
        <v>1500000</v>
      </c>
    </row>
    <row r="29887" spans="1:6" x14ac:dyDescent="0.25">
      <c r="A29887" t="s">
        <v>282705</v>
      </c>
      <c r="B29887" t="s">
        <v>282706</v>
      </c>
      <c r="C29887" t="s">
        <v>228873</v>
      </c>
      <c r="D29887" t="s">
        <v>228877</v>
      </c>
      <c r="E29887" s="1">
        <v>41337</v>
      </c>
      <c r="F29887">
        <v>5000000</v>
      </c>
    </row>
    <row r="29888" spans="1:6" x14ac:dyDescent="0.25">
      <c r="A29888" t="s">
        <v>282703</v>
      </c>
      <c r="B29888" t="s">
        <v>282707</v>
      </c>
      <c r="C29888" t="s">
        <v>228873</v>
      </c>
      <c r="D29888" t="s">
        <v>228874</v>
      </c>
      <c r="E29888" t="s">
        <v>60137</v>
      </c>
      <c r="F29888">
        <v>10000000</v>
      </c>
    </row>
    <row r="29889" spans="1:6" x14ac:dyDescent="0.25">
      <c r="A29889" t="s">
        <v>282708</v>
      </c>
      <c r="B29889" t="s">
        <v>282709</v>
      </c>
      <c r="C29889" t="s">
        <v>228880</v>
      </c>
      <c r="E29889" t="s">
        <v>13203</v>
      </c>
      <c r="F29889">
        <v>5000</v>
      </c>
    </row>
    <row r="29890" spans="1:6" x14ac:dyDescent="0.25">
      <c r="A29890" t="s">
        <v>282710</v>
      </c>
      <c r="B29890" t="s">
        <v>282711</v>
      </c>
      <c r="C29890" t="s">
        <v>228880</v>
      </c>
      <c r="E29890" t="s">
        <v>2333</v>
      </c>
    </row>
    <row r="29891" spans="1:6" x14ac:dyDescent="0.25">
      <c r="A29891" t="s">
        <v>282712</v>
      </c>
      <c r="B29891" t="s">
        <v>282713</v>
      </c>
      <c r="C29891" t="s">
        <v>228919</v>
      </c>
      <c r="E29891" s="1">
        <v>41275</v>
      </c>
    </row>
    <row r="29892" spans="1:6" x14ac:dyDescent="0.25">
      <c r="A29892" t="s">
        <v>282714</v>
      </c>
      <c r="B29892" t="s">
        <v>282715</v>
      </c>
      <c r="C29892" t="s">
        <v>228880</v>
      </c>
      <c r="E29892" s="1">
        <v>41275</v>
      </c>
    </row>
    <row r="29893" spans="1:6" x14ac:dyDescent="0.25">
      <c r="A29893" t="s">
        <v>282716</v>
      </c>
      <c r="B29893" t="s">
        <v>282717</v>
      </c>
      <c r="C29893" t="s">
        <v>228909</v>
      </c>
      <c r="E29893" t="s">
        <v>74306</v>
      </c>
      <c r="F29893">
        <v>102</v>
      </c>
    </row>
    <row r="29894" spans="1:6" x14ac:dyDescent="0.25">
      <c r="A29894" t="s">
        <v>282718</v>
      </c>
      <c r="B29894" t="s">
        <v>282719</v>
      </c>
      <c r="C29894" t="s">
        <v>228880</v>
      </c>
      <c r="E29894" s="1">
        <v>41164</v>
      </c>
    </row>
    <row r="29895" spans="1:6" x14ac:dyDescent="0.25">
      <c r="A29895" t="s">
        <v>282720</v>
      </c>
      <c r="B29895" t="s">
        <v>282721</v>
      </c>
      <c r="C29895" t="s">
        <v>228889</v>
      </c>
      <c r="E29895" t="s">
        <v>37139</v>
      </c>
    </row>
    <row r="29896" spans="1:6" x14ac:dyDescent="0.25">
      <c r="A29896" t="s">
        <v>282722</v>
      </c>
      <c r="B29896" t="s">
        <v>282723</v>
      </c>
      <c r="C29896" t="s">
        <v>228880</v>
      </c>
      <c r="E29896" t="s">
        <v>39281</v>
      </c>
      <c r="F29896">
        <v>300000</v>
      </c>
    </row>
    <row r="29897" spans="1:6" x14ac:dyDescent="0.25">
      <c r="A29897" t="s">
        <v>282724</v>
      </c>
      <c r="B29897" t="s">
        <v>282725</v>
      </c>
      <c r="C29897" t="s">
        <v>228880</v>
      </c>
      <c r="E29897" t="s">
        <v>41895</v>
      </c>
      <c r="F29897">
        <v>1250000</v>
      </c>
    </row>
    <row r="29898" spans="1:6" x14ac:dyDescent="0.25">
      <c r="A29898" t="s">
        <v>282726</v>
      </c>
      <c r="B29898" t="s">
        <v>282727</v>
      </c>
      <c r="C29898" t="s">
        <v>228873</v>
      </c>
      <c r="D29898" t="s">
        <v>228877</v>
      </c>
      <c r="E29898" t="s">
        <v>47487</v>
      </c>
      <c r="F29898">
        <v>8000000</v>
      </c>
    </row>
    <row r="29899" spans="1:6" x14ac:dyDescent="0.25">
      <c r="A29899" t="s">
        <v>282728</v>
      </c>
      <c r="B29899" t="s">
        <v>282729</v>
      </c>
      <c r="C29899" t="s">
        <v>228873</v>
      </c>
      <c r="E29899" t="s">
        <v>38592</v>
      </c>
      <c r="F29899">
        <v>5493124</v>
      </c>
    </row>
    <row r="29900" spans="1:6" x14ac:dyDescent="0.25">
      <c r="A29900" t="s">
        <v>282730</v>
      </c>
      <c r="B29900" t="s">
        <v>282731</v>
      </c>
      <c r="C29900" t="s">
        <v>228880</v>
      </c>
      <c r="E29900" s="1">
        <v>37289</v>
      </c>
    </row>
    <row r="29901" spans="1:6" x14ac:dyDescent="0.25">
      <c r="A29901" t="s">
        <v>282732</v>
      </c>
      <c r="B29901" t="s">
        <v>282733</v>
      </c>
      <c r="C29901" t="s">
        <v>228943</v>
      </c>
      <c r="E29901" s="1">
        <v>42192</v>
      </c>
    </row>
    <row r="29902" spans="1:6" x14ac:dyDescent="0.25">
      <c r="A29902" t="s">
        <v>282734</v>
      </c>
      <c r="B29902" t="s">
        <v>282735</v>
      </c>
      <c r="C29902" t="s">
        <v>229045</v>
      </c>
      <c r="E29902" t="s">
        <v>114633</v>
      </c>
      <c r="F29902">
        <v>2400000</v>
      </c>
    </row>
    <row r="29903" spans="1:6" x14ac:dyDescent="0.25">
      <c r="A29903" t="s">
        <v>282736</v>
      </c>
      <c r="B29903" t="s">
        <v>282737</v>
      </c>
      <c r="C29903" t="s">
        <v>228880</v>
      </c>
      <c r="E29903" s="1">
        <v>42009</v>
      </c>
      <c r="F29903">
        <v>40000</v>
      </c>
    </row>
    <row r="29904" spans="1:6" x14ac:dyDescent="0.25">
      <c r="A29904" t="s">
        <v>282738</v>
      </c>
      <c r="B29904" t="s">
        <v>282739</v>
      </c>
      <c r="C29904" t="s">
        <v>228880</v>
      </c>
      <c r="E29904" s="1">
        <v>41277</v>
      </c>
      <c r="F29904">
        <v>360000</v>
      </c>
    </row>
    <row r="29905" spans="1:6" x14ac:dyDescent="0.25">
      <c r="A29905" t="s">
        <v>282740</v>
      </c>
      <c r="B29905" t="s">
        <v>282741</v>
      </c>
      <c r="C29905" t="s">
        <v>228943</v>
      </c>
      <c r="E29905" t="s">
        <v>33524</v>
      </c>
      <c r="F29905">
        <v>1200000</v>
      </c>
    </row>
    <row r="29906" spans="1:6" x14ac:dyDescent="0.25">
      <c r="A29906" t="s">
        <v>282742</v>
      </c>
      <c r="B29906" t="s">
        <v>282743</v>
      </c>
      <c r="C29906" t="s">
        <v>228880</v>
      </c>
      <c r="E29906" t="s">
        <v>48446</v>
      </c>
      <c r="F29906">
        <v>3500000</v>
      </c>
    </row>
    <row r="29907" spans="1:6" x14ac:dyDescent="0.25">
      <c r="A29907" t="s">
        <v>282744</v>
      </c>
      <c r="B29907" t="s">
        <v>282745</v>
      </c>
      <c r="C29907" t="s">
        <v>228873</v>
      </c>
      <c r="D29907" t="s">
        <v>228874</v>
      </c>
      <c r="E29907" s="1">
        <v>41830</v>
      </c>
      <c r="F29907">
        <v>10000000</v>
      </c>
    </row>
    <row r="29908" spans="1:6" x14ac:dyDescent="0.25">
      <c r="A29908" t="s">
        <v>282746</v>
      </c>
      <c r="B29908" t="s">
        <v>282747</v>
      </c>
      <c r="C29908" t="s">
        <v>228873</v>
      </c>
      <c r="D29908" t="s">
        <v>228977</v>
      </c>
      <c r="E29908" s="1">
        <v>42075</v>
      </c>
      <c r="F29908">
        <v>15000000</v>
      </c>
    </row>
    <row r="29909" spans="1:6" x14ac:dyDescent="0.25">
      <c r="A29909" t="s">
        <v>282744</v>
      </c>
      <c r="B29909" t="s">
        <v>282748</v>
      </c>
      <c r="C29909" t="s">
        <v>228873</v>
      </c>
      <c r="D29909" t="s">
        <v>228877</v>
      </c>
      <c r="E29909" t="s">
        <v>11681</v>
      </c>
      <c r="F29909">
        <v>2000000</v>
      </c>
    </row>
    <row r="29910" spans="1:6" x14ac:dyDescent="0.25">
      <c r="A29910" t="s">
        <v>282746</v>
      </c>
      <c r="B29910" t="s">
        <v>282749</v>
      </c>
      <c r="C29910" t="s">
        <v>228880</v>
      </c>
      <c r="E29910" s="1">
        <v>41005</v>
      </c>
      <c r="F29910">
        <v>125000</v>
      </c>
    </row>
    <row r="29911" spans="1:6" x14ac:dyDescent="0.25">
      <c r="A29911" t="s">
        <v>282750</v>
      </c>
      <c r="B29911" t="s">
        <v>282751</v>
      </c>
      <c r="C29911" t="s">
        <v>228943</v>
      </c>
      <c r="E29911" s="1">
        <v>42010</v>
      </c>
      <c r="F29911">
        <v>350000</v>
      </c>
    </row>
    <row r="29912" spans="1:6" x14ac:dyDescent="0.25">
      <c r="A29912" t="s">
        <v>282752</v>
      </c>
      <c r="B29912" t="s">
        <v>282753</v>
      </c>
      <c r="C29912" t="s">
        <v>228880</v>
      </c>
      <c r="E29912" s="1">
        <v>40909</v>
      </c>
    </row>
    <row r="29913" spans="1:6" x14ac:dyDescent="0.25">
      <c r="A29913" t="s">
        <v>282754</v>
      </c>
      <c r="B29913" t="s">
        <v>282755</v>
      </c>
      <c r="C29913" t="s">
        <v>228873</v>
      </c>
      <c r="D29913" t="s">
        <v>228877</v>
      </c>
      <c r="E29913" t="s">
        <v>26777</v>
      </c>
    </row>
    <row r="29914" spans="1:6" x14ac:dyDescent="0.25">
      <c r="A29914" t="s">
        <v>282756</v>
      </c>
      <c r="B29914" t="s">
        <v>282757</v>
      </c>
      <c r="C29914" t="s">
        <v>228873</v>
      </c>
      <c r="D29914" t="s">
        <v>228877</v>
      </c>
      <c r="E29914" t="s">
        <v>13875</v>
      </c>
      <c r="F29914">
        <v>8000000</v>
      </c>
    </row>
    <row r="29915" spans="1:6" x14ac:dyDescent="0.25">
      <c r="A29915" t="s">
        <v>282758</v>
      </c>
      <c r="B29915" t="s">
        <v>282759</v>
      </c>
      <c r="C29915" t="s">
        <v>228889</v>
      </c>
      <c r="E29915" s="1">
        <v>40553</v>
      </c>
    </row>
    <row r="29916" spans="1:6" x14ac:dyDescent="0.25">
      <c r="A29916" t="s">
        <v>282760</v>
      </c>
      <c r="B29916" t="s">
        <v>282761</v>
      </c>
      <c r="C29916" t="s">
        <v>228880</v>
      </c>
      <c r="E29916" s="1">
        <v>41770</v>
      </c>
      <c r="F29916">
        <v>1500000</v>
      </c>
    </row>
    <row r="29917" spans="1:6" x14ac:dyDescent="0.25">
      <c r="A29917" t="s">
        <v>282762</v>
      </c>
      <c r="B29917" t="s">
        <v>282763</v>
      </c>
      <c r="C29917" t="s">
        <v>228873</v>
      </c>
      <c r="D29917" t="s">
        <v>228877</v>
      </c>
      <c r="E29917" t="s">
        <v>18453</v>
      </c>
      <c r="F29917">
        <v>11000000</v>
      </c>
    </row>
    <row r="29918" spans="1:6" x14ac:dyDescent="0.25">
      <c r="A29918" t="s">
        <v>282764</v>
      </c>
      <c r="B29918" t="s">
        <v>282765</v>
      </c>
      <c r="C29918" t="s">
        <v>228880</v>
      </c>
      <c r="E29918" t="s">
        <v>8245</v>
      </c>
      <c r="F29918">
        <v>40000</v>
      </c>
    </row>
    <row r="29919" spans="1:6" x14ac:dyDescent="0.25">
      <c r="A29919" t="s">
        <v>282766</v>
      </c>
      <c r="B29919" t="s">
        <v>282767</v>
      </c>
      <c r="C29919" t="s">
        <v>228943</v>
      </c>
      <c r="E29919" t="s">
        <v>230483</v>
      </c>
    </row>
    <row r="29920" spans="1:6" x14ac:dyDescent="0.25">
      <c r="A29920" t="s">
        <v>282768</v>
      </c>
      <c r="B29920" t="s">
        <v>282769</v>
      </c>
      <c r="C29920" t="s">
        <v>228880</v>
      </c>
      <c r="E29920" t="s">
        <v>231167</v>
      </c>
      <c r="F29920">
        <v>3000000</v>
      </c>
    </row>
    <row r="29921" spans="1:6" x14ac:dyDescent="0.25">
      <c r="A29921" t="s">
        <v>282770</v>
      </c>
      <c r="B29921" t="s">
        <v>282771</v>
      </c>
      <c r="C29921" t="s">
        <v>228873</v>
      </c>
      <c r="E29921" t="s">
        <v>41322</v>
      </c>
      <c r="F29921">
        <v>107676692</v>
      </c>
    </row>
    <row r="29922" spans="1:6" x14ac:dyDescent="0.25">
      <c r="A29922" t="s">
        <v>282772</v>
      </c>
      <c r="B29922" t="s">
        <v>282773</v>
      </c>
      <c r="C29922" t="s">
        <v>228919</v>
      </c>
      <c r="E29922" s="1">
        <v>41396</v>
      </c>
      <c r="F29922">
        <v>36000000</v>
      </c>
    </row>
    <row r="29923" spans="1:6" x14ac:dyDescent="0.25">
      <c r="A29923" t="s">
        <v>282774</v>
      </c>
      <c r="B29923" t="s">
        <v>282775</v>
      </c>
      <c r="C29923" t="s">
        <v>228873</v>
      </c>
      <c r="D29923" t="s">
        <v>228877</v>
      </c>
      <c r="E29923" t="s">
        <v>59694</v>
      </c>
      <c r="F29923">
        <v>5000000</v>
      </c>
    </row>
    <row r="29924" spans="1:6" x14ac:dyDescent="0.25">
      <c r="A29924" t="s">
        <v>282776</v>
      </c>
      <c r="B29924" t="s">
        <v>282777</v>
      </c>
      <c r="C29924" t="s">
        <v>228873</v>
      </c>
      <c r="E29924" s="1">
        <v>35436</v>
      </c>
      <c r="F29924">
        <v>6700000</v>
      </c>
    </row>
    <row r="29925" spans="1:6" x14ac:dyDescent="0.25">
      <c r="A29925" t="s">
        <v>282778</v>
      </c>
      <c r="B29925" t="s">
        <v>282779</v>
      </c>
      <c r="C29925" t="s">
        <v>228873</v>
      </c>
      <c r="E29925" s="1">
        <v>39510</v>
      </c>
      <c r="F29925">
        <v>4550000</v>
      </c>
    </row>
    <row r="29926" spans="1:6" x14ac:dyDescent="0.25">
      <c r="A29926" t="s">
        <v>282780</v>
      </c>
      <c r="B29926" t="s">
        <v>282781</v>
      </c>
      <c r="C29926" t="s">
        <v>228919</v>
      </c>
      <c r="E29926" t="s">
        <v>156398</v>
      </c>
    </row>
    <row r="29927" spans="1:6" x14ac:dyDescent="0.25">
      <c r="A29927" t="s">
        <v>282782</v>
      </c>
      <c r="B29927" t="s">
        <v>282783</v>
      </c>
      <c r="C29927" t="s">
        <v>228873</v>
      </c>
      <c r="E29927" t="s">
        <v>41122</v>
      </c>
      <c r="F29927">
        <v>2000000</v>
      </c>
    </row>
    <row r="29928" spans="1:6" x14ac:dyDescent="0.25">
      <c r="A29928" t="s">
        <v>282784</v>
      </c>
      <c r="B29928" t="s">
        <v>282785</v>
      </c>
      <c r="C29928" t="s">
        <v>228873</v>
      </c>
      <c r="E29928" s="1">
        <v>42132</v>
      </c>
      <c r="F29928">
        <v>2999999</v>
      </c>
    </row>
    <row r="29929" spans="1:6" x14ac:dyDescent="0.25">
      <c r="A29929" t="s">
        <v>282782</v>
      </c>
      <c r="B29929" t="s">
        <v>282786</v>
      </c>
      <c r="C29929" t="s">
        <v>228873</v>
      </c>
      <c r="E29929" s="1">
        <v>42100</v>
      </c>
      <c r="F29929">
        <v>4000000</v>
      </c>
    </row>
    <row r="29930" spans="1:6" x14ac:dyDescent="0.25">
      <c r="A29930" t="s">
        <v>282787</v>
      </c>
      <c r="B29930" t="s">
        <v>282788</v>
      </c>
      <c r="C29930" t="s">
        <v>228909</v>
      </c>
      <c r="E29930" t="s">
        <v>8605</v>
      </c>
      <c r="F29930">
        <v>2000</v>
      </c>
    </row>
    <row r="29931" spans="1:6" x14ac:dyDescent="0.25">
      <c r="A29931" t="s">
        <v>282789</v>
      </c>
      <c r="B29931" t="s">
        <v>282790</v>
      </c>
      <c r="C29931" t="s">
        <v>228873</v>
      </c>
      <c r="E29931" t="s">
        <v>28212</v>
      </c>
      <c r="F29931">
        <v>11000000</v>
      </c>
    </row>
    <row r="29932" spans="1:6" x14ac:dyDescent="0.25">
      <c r="A29932" t="s">
        <v>282791</v>
      </c>
      <c r="B29932" t="s">
        <v>282792</v>
      </c>
      <c r="C29932" t="s">
        <v>228873</v>
      </c>
      <c r="E29932" s="1">
        <v>39456</v>
      </c>
      <c r="F29932">
        <v>12000000</v>
      </c>
    </row>
    <row r="29933" spans="1:6" x14ac:dyDescent="0.25">
      <c r="A29933" t="s">
        <v>282793</v>
      </c>
      <c r="B29933" t="s">
        <v>282794</v>
      </c>
      <c r="C29933" t="s">
        <v>228880</v>
      </c>
      <c r="E29933" t="s">
        <v>57881</v>
      </c>
    </row>
    <row r="29934" spans="1:6" x14ac:dyDescent="0.25">
      <c r="A29934" t="s">
        <v>282795</v>
      </c>
      <c r="B29934" t="s">
        <v>282796</v>
      </c>
      <c r="C29934" t="s">
        <v>228916</v>
      </c>
      <c r="E29934" t="s">
        <v>30317</v>
      </c>
      <c r="F29934">
        <v>500000</v>
      </c>
    </row>
    <row r="29935" spans="1:6" x14ac:dyDescent="0.25">
      <c r="A29935" t="s">
        <v>282797</v>
      </c>
      <c r="B29935" t="s">
        <v>282798</v>
      </c>
      <c r="C29935" t="s">
        <v>228909</v>
      </c>
      <c r="E29935" t="s">
        <v>8104</v>
      </c>
    </row>
    <row r="29936" spans="1:6" x14ac:dyDescent="0.25">
      <c r="A29936" t="s">
        <v>282799</v>
      </c>
      <c r="B29936" t="s">
        <v>282800</v>
      </c>
      <c r="C29936" t="s">
        <v>228873</v>
      </c>
      <c r="E29936" s="1">
        <v>40849</v>
      </c>
      <c r="F29936">
        <v>55000000</v>
      </c>
    </row>
    <row r="29937" spans="1:6" x14ac:dyDescent="0.25">
      <c r="A29937" t="s">
        <v>282801</v>
      </c>
      <c r="B29937" t="s">
        <v>282802</v>
      </c>
      <c r="C29937" t="s">
        <v>228880</v>
      </c>
      <c r="E29937" s="1">
        <v>41154</v>
      </c>
      <c r="F29937">
        <v>40000</v>
      </c>
    </row>
    <row r="29938" spans="1:6" x14ac:dyDescent="0.25">
      <c r="A29938" t="s">
        <v>282803</v>
      </c>
      <c r="B29938" t="s">
        <v>282804</v>
      </c>
      <c r="C29938" t="s">
        <v>228873</v>
      </c>
      <c r="E29938" t="s">
        <v>37017</v>
      </c>
      <c r="F29938">
        <v>25000000</v>
      </c>
    </row>
    <row r="29939" spans="1:6" x14ac:dyDescent="0.25">
      <c r="A29939" t="s">
        <v>282805</v>
      </c>
      <c r="B29939" t="s">
        <v>282806</v>
      </c>
      <c r="C29939" t="s">
        <v>228873</v>
      </c>
      <c r="D29939" t="s">
        <v>228874</v>
      </c>
      <c r="E29939" s="1">
        <v>39847</v>
      </c>
      <c r="F29939">
        <v>1100000</v>
      </c>
    </row>
    <row r="29940" spans="1:6" x14ac:dyDescent="0.25">
      <c r="A29940" t="s">
        <v>282807</v>
      </c>
      <c r="B29940" t="s">
        <v>282808</v>
      </c>
      <c r="C29940" t="s">
        <v>228943</v>
      </c>
      <c r="E29940" s="1">
        <v>39448</v>
      </c>
      <c r="F29940">
        <v>650000</v>
      </c>
    </row>
    <row r="29941" spans="1:6" x14ac:dyDescent="0.25">
      <c r="A29941" t="s">
        <v>282809</v>
      </c>
      <c r="B29941" t="s">
        <v>282810</v>
      </c>
      <c r="C29941" t="s">
        <v>228880</v>
      </c>
      <c r="E29941" t="s">
        <v>7419</v>
      </c>
      <c r="F29941">
        <v>20000</v>
      </c>
    </row>
    <row r="29942" spans="1:6" x14ac:dyDescent="0.25">
      <c r="A29942" t="s">
        <v>282811</v>
      </c>
      <c r="B29942" t="s">
        <v>282812</v>
      </c>
      <c r="C29942" t="s">
        <v>228889</v>
      </c>
      <c r="E29942" s="1">
        <v>36535</v>
      </c>
    </row>
    <row r="29943" spans="1:6" x14ac:dyDescent="0.25">
      <c r="A29943" t="s">
        <v>282813</v>
      </c>
      <c r="B29943" t="s">
        <v>282814</v>
      </c>
      <c r="C29943" t="s">
        <v>228880</v>
      </c>
      <c r="E29943" s="1">
        <v>40544</v>
      </c>
      <c r="F29943">
        <v>1000000</v>
      </c>
    </row>
    <row r="29944" spans="1:6" x14ac:dyDescent="0.25">
      <c r="A29944" t="s">
        <v>282815</v>
      </c>
      <c r="B29944" t="s">
        <v>282816</v>
      </c>
      <c r="C29944" t="s">
        <v>228873</v>
      </c>
      <c r="E29944" s="1">
        <v>37690</v>
      </c>
      <c r="F29944">
        <v>10000000</v>
      </c>
    </row>
    <row r="29945" spans="1:6" x14ac:dyDescent="0.25">
      <c r="A29945" t="s">
        <v>282817</v>
      </c>
      <c r="B29945" t="s">
        <v>282818</v>
      </c>
      <c r="C29945" t="s">
        <v>228880</v>
      </c>
      <c r="E29945" t="s">
        <v>30446</v>
      </c>
      <c r="F29945">
        <v>50000</v>
      </c>
    </row>
    <row r="29946" spans="1:6" x14ac:dyDescent="0.25">
      <c r="A29946" t="s">
        <v>282819</v>
      </c>
      <c r="B29946" t="s">
        <v>282820</v>
      </c>
      <c r="C29946" t="s">
        <v>228880</v>
      </c>
      <c r="E29946" s="1">
        <v>40945</v>
      </c>
      <c r="F29946">
        <v>350000</v>
      </c>
    </row>
    <row r="29947" spans="1:6" x14ac:dyDescent="0.25">
      <c r="A29947" t="s">
        <v>282821</v>
      </c>
      <c r="B29947" t="s">
        <v>282822</v>
      </c>
      <c r="C29947" t="s">
        <v>228880</v>
      </c>
      <c r="E29947" s="1">
        <v>42160</v>
      </c>
      <c r="F29947">
        <v>1122410</v>
      </c>
    </row>
    <row r="29948" spans="1:6" x14ac:dyDescent="0.25">
      <c r="A29948" t="s">
        <v>282823</v>
      </c>
      <c r="B29948" t="s">
        <v>282824</v>
      </c>
      <c r="C29948" t="s">
        <v>228880</v>
      </c>
      <c r="E29948" s="1">
        <v>41282</v>
      </c>
      <c r="F29948">
        <v>800000</v>
      </c>
    </row>
    <row r="29949" spans="1:6" x14ac:dyDescent="0.25">
      <c r="A29949" t="s">
        <v>282821</v>
      </c>
      <c r="B29949" t="s">
        <v>282825</v>
      </c>
      <c r="C29949" t="s">
        <v>228880</v>
      </c>
      <c r="E29949" s="1">
        <v>40920</v>
      </c>
      <c r="F29949">
        <v>130000</v>
      </c>
    </row>
    <row r="29950" spans="1:6" x14ac:dyDescent="0.25">
      <c r="A29950" t="s">
        <v>282826</v>
      </c>
      <c r="B29950" t="s">
        <v>282827</v>
      </c>
      <c r="C29950" t="s">
        <v>228880</v>
      </c>
      <c r="E29950" s="1">
        <v>41644</v>
      </c>
      <c r="F29950">
        <v>0</v>
      </c>
    </row>
    <row r="29951" spans="1:6" x14ac:dyDescent="0.25">
      <c r="A29951" t="s">
        <v>282828</v>
      </c>
      <c r="B29951" t="s">
        <v>282829</v>
      </c>
      <c r="C29951" t="s">
        <v>228873</v>
      </c>
      <c r="E29951" t="s">
        <v>75837</v>
      </c>
    </row>
    <row r="29952" spans="1:6" x14ac:dyDescent="0.25">
      <c r="A29952" t="s">
        <v>282830</v>
      </c>
      <c r="B29952" t="s">
        <v>282831</v>
      </c>
      <c r="C29952" t="s">
        <v>228873</v>
      </c>
      <c r="E29952" s="1">
        <v>38362</v>
      </c>
      <c r="F29952">
        <v>21000000</v>
      </c>
    </row>
    <row r="29953" spans="1:6" x14ac:dyDescent="0.25">
      <c r="A29953" t="s">
        <v>282832</v>
      </c>
      <c r="B29953" t="s">
        <v>282833</v>
      </c>
      <c r="C29953" t="s">
        <v>228873</v>
      </c>
      <c r="D29953" t="s">
        <v>228977</v>
      </c>
      <c r="E29953" s="1">
        <v>39788</v>
      </c>
      <c r="F29953">
        <v>35000000</v>
      </c>
    </row>
    <row r="29954" spans="1:6" x14ac:dyDescent="0.25">
      <c r="A29954" t="s">
        <v>282830</v>
      </c>
      <c r="B29954" t="s">
        <v>282834</v>
      </c>
      <c r="C29954" t="s">
        <v>228873</v>
      </c>
      <c r="E29954" s="1">
        <v>42220</v>
      </c>
      <c r="F29954">
        <v>20000000</v>
      </c>
    </row>
    <row r="29955" spans="1:6" x14ac:dyDescent="0.25">
      <c r="A29955" t="s">
        <v>282832</v>
      </c>
      <c r="B29955" t="s">
        <v>282835</v>
      </c>
      <c r="C29955" t="s">
        <v>228873</v>
      </c>
      <c r="D29955" t="s">
        <v>229145</v>
      </c>
      <c r="E29955" s="1">
        <v>40818</v>
      </c>
      <c r="F29955">
        <v>5000026</v>
      </c>
    </row>
    <row r="29956" spans="1:6" x14ac:dyDescent="0.25">
      <c r="A29956" t="s">
        <v>282836</v>
      </c>
      <c r="B29956" t="s">
        <v>282837</v>
      </c>
      <c r="C29956" t="s">
        <v>228880</v>
      </c>
      <c r="E29956" s="1">
        <v>42005</v>
      </c>
    </row>
    <row r="29957" spans="1:6" x14ac:dyDescent="0.25">
      <c r="A29957" t="s">
        <v>282838</v>
      </c>
      <c r="B29957" t="s">
        <v>282839</v>
      </c>
      <c r="C29957" t="s">
        <v>228880</v>
      </c>
      <c r="E29957" s="1">
        <v>42007</v>
      </c>
    </row>
    <row r="29958" spans="1:6" x14ac:dyDescent="0.25">
      <c r="A29958" t="s">
        <v>282840</v>
      </c>
      <c r="B29958" t="s">
        <v>282841</v>
      </c>
      <c r="C29958" t="s">
        <v>228880</v>
      </c>
      <c r="E29958" t="s">
        <v>16993</v>
      </c>
      <c r="F29958">
        <v>425000</v>
      </c>
    </row>
    <row r="29959" spans="1:6" x14ac:dyDescent="0.25">
      <c r="A29959" t="s">
        <v>282842</v>
      </c>
      <c r="B29959" t="s">
        <v>282843</v>
      </c>
      <c r="C29959" t="s">
        <v>229045</v>
      </c>
      <c r="E29959" t="s">
        <v>22045</v>
      </c>
      <c r="F29959">
        <v>30000</v>
      </c>
    </row>
    <row r="29960" spans="1:6" x14ac:dyDescent="0.25">
      <c r="A29960" t="s">
        <v>282840</v>
      </c>
      <c r="B29960" t="s">
        <v>282844</v>
      </c>
      <c r="C29960" t="s">
        <v>229045</v>
      </c>
      <c r="E29960" s="1">
        <v>41399</v>
      </c>
      <c r="F29960">
        <v>25000</v>
      </c>
    </row>
    <row r="29961" spans="1:6" x14ac:dyDescent="0.25">
      <c r="A29961" t="s">
        <v>282842</v>
      </c>
      <c r="B29961" t="s">
        <v>282845</v>
      </c>
      <c r="C29961" t="s">
        <v>229045</v>
      </c>
      <c r="E29961" t="s">
        <v>15878</v>
      </c>
      <c r="F29961">
        <v>100000</v>
      </c>
    </row>
    <row r="29962" spans="1:6" x14ac:dyDescent="0.25">
      <c r="A29962" t="s">
        <v>282840</v>
      </c>
      <c r="B29962" t="s">
        <v>282846</v>
      </c>
      <c r="C29962" t="s">
        <v>228916</v>
      </c>
      <c r="E29962" s="1">
        <v>40942</v>
      </c>
      <c r="F29962">
        <v>25000</v>
      </c>
    </row>
    <row r="29963" spans="1:6" x14ac:dyDescent="0.25">
      <c r="A29963" t="s">
        <v>282842</v>
      </c>
      <c r="B29963" t="s">
        <v>282847</v>
      </c>
      <c r="C29963" t="s">
        <v>228880</v>
      </c>
      <c r="E29963" t="s">
        <v>53922</v>
      </c>
      <c r="F29963">
        <v>1509000</v>
      </c>
    </row>
    <row r="29964" spans="1:6" x14ac:dyDescent="0.25">
      <c r="A29964" t="s">
        <v>282840</v>
      </c>
      <c r="B29964" t="s">
        <v>282848</v>
      </c>
      <c r="C29964" t="s">
        <v>229045</v>
      </c>
      <c r="E29964" t="s">
        <v>39009</v>
      </c>
      <c r="F29964">
        <v>10000</v>
      </c>
    </row>
    <row r="29965" spans="1:6" x14ac:dyDescent="0.25">
      <c r="A29965" t="s">
        <v>282842</v>
      </c>
      <c r="B29965" t="s">
        <v>282849</v>
      </c>
      <c r="C29965" t="s">
        <v>229045</v>
      </c>
      <c r="E29965" s="1">
        <v>41674</v>
      </c>
      <c r="F29965">
        <v>10000</v>
      </c>
    </row>
    <row r="29966" spans="1:6" x14ac:dyDescent="0.25">
      <c r="A29966" t="s">
        <v>282850</v>
      </c>
      <c r="B29966" t="s">
        <v>282851</v>
      </c>
      <c r="C29966" t="s">
        <v>228873</v>
      </c>
      <c r="D29966" t="s">
        <v>228877</v>
      </c>
      <c r="E29966" t="s">
        <v>54031</v>
      </c>
      <c r="F29966">
        <v>2500000</v>
      </c>
    </row>
    <row r="29967" spans="1:6" x14ac:dyDescent="0.25">
      <c r="A29967" t="s">
        <v>282852</v>
      </c>
      <c r="B29967" t="s">
        <v>282853</v>
      </c>
      <c r="C29967" t="s">
        <v>228873</v>
      </c>
      <c r="E29967" t="s">
        <v>47350</v>
      </c>
      <c r="F29967">
        <v>510000</v>
      </c>
    </row>
    <row r="29968" spans="1:6" x14ac:dyDescent="0.25">
      <c r="A29968" t="s">
        <v>282854</v>
      </c>
      <c r="B29968" t="s">
        <v>282855</v>
      </c>
      <c r="C29968" t="s">
        <v>228873</v>
      </c>
      <c r="D29968" t="s">
        <v>228877</v>
      </c>
      <c r="E29968" s="1">
        <v>40179</v>
      </c>
    </row>
    <row r="29969" spans="1:6" x14ac:dyDescent="0.25">
      <c r="A29969" t="s">
        <v>282856</v>
      </c>
      <c r="B29969" t="s">
        <v>282857</v>
      </c>
      <c r="C29969" t="s">
        <v>228943</v>
      </c>
      <c r="E29969" s="1">
        <v>40914</v>
      </c>
      <c r="F29969">
        <v>1500000</v>
      </c>
    </row>
    <row r="29970" spans="1:6" x14ac:dyDescent="0.25">
      <c r="A29970" t="s">
        <v>282858</v>
      </c>
      <c r="B29970" t="s">
        <v>282859</v>
      </c>
      <c r="C29970" t="s">
        <v>228873</v>
      </c>
      <c r="D29970" t="s">
        <v>228874</v>
      </c>
      <c r="E29970" t="s">
        <v>102295</v>
      </c>
      <c r="F29970">
        <v>1218125</v>
      </c>
    </row>
    <row r="29971" spans="1:6" x14ac:dyDescent="0.25">
      <c r="A29971" t="s">
        <v>282860</v>
      </c>
      <c r="B29971" t="s">
        <v>282861</v>
      </c>
      <c r="C29971" t="s">
        <v>228873</v>
      </c>
      <c r="D29971" t="s">
        <v>228874</v>
      </c>
      <c r="E29971" t="s">
        <v>64118</v>
      </c>
      <c r="F29971">
        <v>4345800</v>
      </c>
    </row>
    <row r="29972" spans="1:6" x14ac:dyDescent="0.25">
      <c r="A29972" t="s">
        <v>282862</v>
      </c>
      <c r="B29972" t="s">
        <v>282863</v>
      </c>
      <c r="C29972" t="s">
        <v>228873</v>
      </c>
      <c r="E29972" s="1">
        <v>38904</v>
      </c>
      <c r="F29972">
        <v>5500000</v>
      </c>
    </row>
    <row r="29973" spans="1:6" x14ac:dyDescent="0.25">
      <c r="A29973" t="s">
        <v>282864</v>
      </c>
      <c r="B29973" t="s">
        <v>282865</v>
      </c>
      <c r="C29973" t="s">
        <v>228873</v>
      </c>
      <c r="D29973" t="s">
        <v>228874</v>
      </c>
      <c r="E29973" s="1">
        <v>39570</v>
      </c>
      <c r="F29973">
        <v>9603593</v>
      </c>
    </row>
    <row r="29974" spans="1:6" x14ac:dyDescent="0.25">
      <c r="A29974" t="s">
        <v>282866</v>
      </c>
      <c r="B29974" t="s">
        <v>282867</v>
      </c>
      <c r="C29974" t="s">
        <v>228873</v>
      </c>
      <c r="D29974" t="s">
        <v>228877</v>
      </c>
      <c r="E29974" t="s">
        <v>57690</v>
      </c>
      <c r="F29974">
        <v>6326500</v>
      </c>
    </row>
    <row r="29975" spans="1:6" x14ac:dyDescent="0.25">
      <c r="A29975" t="s">
        <v>282868</v>
      </c>
      <c r="B29975" t="s">
        <v>282869</v>
      </c>
      <c r="C29975" t="s">
        <v>228873</v>
      </c>
      <c r="E29975" t="s">
        <v>508</v>
      </c>
      <c r="F29975">
        <v>5626680</v>
      </c>
    </row>
    <row r="29976" spans="1:6" x14ac:dyDescent="0.25">
      <c r="A29976" t="s">
        <v>282870</v>
      </c>
      <c r="B29976" t="s">
        <v>282871</v>
      </c>
      <c r="C29976" t="s">
        <v>228880</v>
      </c>
      <c r="E29976" t="s">
        <v>28327</v>
      </c>
      <c r="F29976">
        <v>1000000</v>
      </c>
    </row>
    <row r="29977" spans="1:6" x14ac:dyDescent="0.25">
      <c r="A29977" t="s">
        <v>282872</v>
      </c>
      <c r="B29977" t="s">
        <v>282873</v>
      </c>
      <c r="C29977" t="s">
        <v>228880</v>
      </c>
      <c r="E29977" s="1">
        <v>37987</v>
      </c>
      <c r="F29977">
        <v>8000000</v>
      </c>
    </row>
    <row r="29978" spans="1:6" x14ac:dyDescent="0.25">
      <c r="A29978" t="s">
        <v>282874</v>
      </c>
      <c r="B29978" t="s">
        <v>282875</v>
      </c>
      <c r="C29978" t="s">
        <v>228927</v>
      </c>
      <c r="E29978" t="s">
        <v>69237</v>
      </c>
      <c r="F29978">
        <v>5000000</v>
      </c>
    </row>
    <row r="29979" spans="1:6" x14ac:dyDescent="0.25">
      <c r="A29979" t="s">
        <v>282872</v>
      </c>
      <c r="B29979" t="s">
        <v>282876</v>
      </c>
      <c r="C29979" t="s">
        <v>228873</v>
      </c>
      <c r="D29979" t="s">
        <v>228874</v>
      </c>
      <c r="E29979" s="1">
        <v>39090</v>
      </c>
      <c r="F29979">
        <v>12000000</v>
      </c>
    </row>
    <row r="29980" spans="1:6" x14ac:dyDescent="0.25">
      <c r="A29980" t="s">
        <v>282874</v>
      </c>
      <c r="B29980" t="s">
        <v>282877</v>
      </c>
      <c r="C29980" t="s">
        <v>228873</v>
      </c>
      <c r="D29980" t="s">
        <v>228977</v>
      </c>
      <c r="E29980" t="s">
        <v>16403</v>
      </c>
      <c r="F29980">
        <v>10000000</v>
      </c>
    </row>
    <row r="29981" spans="1:6" x14ac:dyDescent="0.25">
      <c r="A29981" t="s">
        <v>282872</v>
      </c>
      <c r="B29981" t="s">
        <v>282878</v>
      </c>
      <c r="C29981" t="s">
        <v>228873</v>
      </c>
      <c r="D29981" t="s">
        <v>228877</v>
      </c>
      <c r="E29981" s="1">
        <v>38720</v>
      </c>
      <c r="F29981">
        <v>8000000</v>
      </c>
    </row>
    <row r="29982" spans="1:6" x14ac:dyDescent="0.25">
      <c r="A29982" t="s">
        <v>282879</v>
      </c>
      <c r="B29982" t="s">
        <v>282880</v>
      </c>
      <c r="C29982" t="s">
        <v>228873</v>
      </c>
      <c r="E29982" t="s">
        <v>169986</v>
      </c>
      <c r="F29982">
        <v>5603526</v>
      </c>
    </row>
    <row r="29983" spans="1:6" x14ac:dyDescent="0.25">
      <c r="A29983" t="s">
        <v>282881</v>
      </c>
      <c r="B29983" t="s">
        <v>282882</v>
      </c>
      <c r="C29983" t="s">
        <v>228873</v>
      </c>
      <c r="D29983" t="s">
        <v>228877</v>
      </c>
      <c r="E29983" t="s">
        <v>45934</v>
      </c>
    </row>
    <row r="29984" spans="1:6" x14ac:dyDescent="0.25">
      <c r="A29984" t="s">
        <v>282879</v>
      </c>
      <c r="B29984" t="s">
        <v>282883</v>
      </c>
      <c r="C29984" t="s">
        <v>228873</v>
      </c>
      <c r="D29984" t="s">
        <v>228877</v>
      </c>
      <c r="E29984" t="s">
        <v>92529</v>
      </c>
      <c r="F29984">
        <v>30638124</v>
      </c>
    </row>
    <row r="29985" spans="1:6" x14ac:dyDescent="0.25">
      <c r="A29985" t="s">
        <v>282881</v>
      </c>
      <c r="B29985" t="s">
        <v>282884</v>
      </c>
      <c r="C29985" t="s">
        <v>228873</v>
      </c>
      <c r="D29985" t="s">
        <v>228977</v>
      </c>
      <c r="E29985" t="s">
        <v>36059</v>
      </c>
    </row>
    <row r="29986" spans="1:6" x14ac:dyDescent="0.25">
      <c r="A29986" t="s">
        <v>282879</v>
      </c>
      <c r="B29986" t="s">
        <v>282885</v>
      </c>
      <c r="C29986" t="s">
        <v>228919</v>
      </c>
      <c r="E29986" t="s">
        <v>229428</v>
      </c>
      <c r="F29986">
        <v>83000000</v>
      </c>
    </row>
    <row r="29987" spans="1:6" x14ac:dyDescent="0.25">
      <c r="A29987" t="s">
        <v>282886</v>
      </c>
      <c r="B29987" t="s">
        <v>282887</v>
      </c>
      <c r="C29987" t="s">
        <v>228889</v>
      </c>
      <c r="E29987" s="1">
        <v>38932</v>
      </c>
      <c r="F29987">
        <v>15000</v>
      </c>
    </row>
    <row r="29988" spans="1:6" x14ac:dyDescent="0.25">
      <c r="A29988" t="s">
        <v>282888</v>
      </c>
      <c r="B29988" t="s">
        <v>282889</v>
      </c>
      <c r="C29988" t="s">
        <v>228873</v>
      </c>
      <c r="D29988" t="s">
        <v>228874</v>
      </c>
      <c r="E29988" s="1">
        <v>40887</v>
      </c>
      <c r="F29988">
        <v>5000000</v>
      </c>
    </row>
    <row r="29989" spans="1:6" x14ac:dyDescent="0.25">
      <c r="A29989" t="s">
        <v>282890</v>
      </c>
      <c r="B29989" t="s">
        <v>282891</v>
      </c>
      <c r="C29989" t="s">
        <v>228873</v>
      </c>
      <c r="D29989" t="s">
        <v>228877</v>
      </c>
      <c r="E29989" s="1">
        <v>40401</v>
      </c>
      <c r="F29989">
        <v>1500000</v>
      </c>
    </row>
    <row r="29990" spans="1:6" x14ac:dyDescent="0.25">
      <c r="A29990" t="s">
        <v>282892</v>
      </c>
      <c r="B29990" t="s">
        <v>282893</v>
      </c>
      <c r="C29990" t="s">
        <v>228880</v>
      </c>
      <c r="E29990" s="1">
        <v>42012</v>
      </c>
      <c r="F29990">
        <v>12500</v>
      </c>
    </row>
    <row r="29991" spans="1:6" x14ac:dyDescent="0.25">
      <c r="A29991" t="s">
        <v>282894</v>
      </c>
      <c r="B29991" t="s">
        <v>282895</v>
      </c>
      <c r="C29991" t="s">
        <v>228880</v>
      </c>
      <c r="E29991" s="1">
        <v>41640</v>
      </c>
    </row>
    <row r="29992" spans="1:6" x14ac:dyDescent="0.25">
      <c r="A29992" t="s">
        <v>282896</v>
      </c>
      <c r="B29992" t="s">
        <v>282897</v>
      </c>
      <c r="C29992" t="s">
        <v>228873</v>
      </c>
      <c r="D29992" t="s">
        <v>228877</v>
      </c>
      <c r="E29992" t="s">
        <v>5373</v>
      </c>
      <c r="F29992">
        <v>2000000</v>
      </c>
    </row>
    <row r="29993" spans="1:6" x14ac:dyDescent="0.25">
      <c r="A29993" t="s">
        <v>282898</v>
      </c>
      <c r="B29993" t="s">
        <v>282899</v>
      </c>
      <c r="C29993" t="s">
        <v>228880</v>
      </c>
      <c r="E29993" s="1">
        <v>40179</v>
      </c>
      <c r="F29993">
        <v>300000</v>
      </c>
    </row>
    <row r="29994" spans="1:6" x14ac:dyDescent="0.25">
      <c r="A29994" t="s">
        <v>282900</v>
      </c>
      <c r="B29994" t="s">
        <v>282901</v>
      </c>
      <c r="C29994" t="s">
        <v>231514</v>
      </c>
      <c r="E29994" t="s">
        <v>26012</v>
      </c>
    </row>
    <row r="29995" spans="1:6" x14ac:dyDescent="0.25">
      <c r="A29995" t="s">
        <v>282902</v>
      </c>
      <c r="B29995" t="s">
        <v>282903</v>
      </c>
      <c r="C29995" t="s">
        <v>228873</v>
      </c>
      <c r="D29995" t="s">
        <v>228877</v>
      </c>
      <c r="E29995" s="1">
        <v>39820</v>
      </c>
    </row>
    <row r="29996" spans="1:6" x14ac:dyDescent="0.25">
      <c r="A29996" t="s">
        <v>282904</v>
      </c>
      <c r="B29996" t="s">
        <v>282905</v>
      </c>
      <c r="C29996" t="s">
        <v>228880</v>
      </c>
      <c r="E29996" s="1">
        <v>39822</v>
      </c>
      <c r="F29996">
        <v>500000</v>
      </c>
    </row>
    <row r="29997" spans="1:6" x14ac:dyDescent="0.25">
      <c r="A29997" t="s">
        <v>282906</v>
      </c>
      <c r="B29997" t="s">
        <v>282907</v>
      </c>
      <c r="C29997" t="s">
        <v>228873</v>
      </c>
      <c r="E29997" t="s">
        <v>9670</v>
      </c>
      <c r="F29997">
        <v>16000</v>
      </c>
    </row>
    <row r="29998" spans="1:6" x14ac:dyDescent="0.25">
      <c r="A29998" t="s">
        <v>282908</v>
      </c>
      <c r="B29998" t="s">
        <v>282909</v>
      </c>
      <c r="C29998" t="s">
        <v>228873</v>
      </c>
      <c r="D29998" t="s">
        <v>228877</v>
      </c>
      <c r="E29998" t="s">
        <v>5988</v>
      </c>
      <c r="F29998">
        <v>3500000</v>
      </c>
    </row>
    <row r="29999" spans="1:6" x14ac:dyDescent="0.25">
      <c r="A29999" t="s">
        <v>282910</v>
      </c>
      <c r="B29999" t="s">
        <v>282911</v>
      </c>
      <c r="C29999" t="s">
        <v>228880</v>
      </c>
      <c r="E29999" s="1">
        <v>42007</v>
      </c>
      <c r="F29999">
        <v>0</v>
      </c>
    </row>
    <row r="30000" spans="1:6" x14ac:dyDescent="0.25">
      <c r="A30000" t="s">
        <v>282912</v>
      </c>
      <c r="B30000" t="s">
        <v>282913</v>
      </c>
      <c r="C30000" t="s">
        <v>228873</v>
      </c>
      <c r="E30000" t="s">
        <v>271567</v>
      </c>
      <c r="F30000">
        <v>12400000</v>
      </c>
    </row>
    <row r="30001" spans="1:6" x14ac:dyDescent="0.25">
      <c r="A30001" t="s">
        <v>282914</v>
      </c>
      <c r="B30001" t="s">
        <v>282915</v>
      </c>
      <c r="C30001" t="s">
        <v>228873</v>
      </c>
      <c r="E30001" t="s">
        <v>275476</v>
      </c>
      <c r="F30001">
        <v>14000000</v>
      </c>
    </row>
    <row r="30002" spans="1:6" x14ac:dyDescent="0.25">
      <c r="A30002" t="s">
        <v>282912</v>
      </c>
      <c r="B30002" t="s">
        <v>282916</v>
      </c>
      <c r="C30002" t="s">
        <v>228873</v>
      </c>
      <c r="E30002" t="s">
        <v>131950</v>
      </c>
      <c r="F30002">
        <v>1000000</v>
      </c>
    </row>
    <row r="30003" spans="1:6" x14ac:dyDescent="0.25">
      <c r="A30003" t="s">
        <v>282914</v>
      </c>
      <c r="B30003" t="s">
        <v>282917</v>
      </c>
      <c r="C30003" t="s">
        <v>228873</v>
      </c>
      <c r="D30003" t="s">
        <v>229145</v>
      </c>
      <c r="E30003" s="1">
        <v>39634</v>
      </c>
      <c r="F30003">
        <v>12300000</v>
      </c>
    </row>
    <row r="30004" spans="1:6" x14ac:dyDescent="0.25">
      <c r="A30004" t="s">
        <v>282912</v>
      </c>
      <c r="B30004" t="s">
        <v>282918</v>
      </c>
      <c r="C30004" t="s">
        <v>228873</v>
      </c>
      <c r="E30004" t="s">
        <v>40782</v>
      </c>
      <c r="F30004">
        <v>17000000</v>
      </c>
    </row>
    <row r="30005" spans="1:6" x14ac:dyDescent="0.25">
      <c r="A30005" t="s">
        <v>282914</v>
      </c>
      <c r="B30005" t="s">
        <v>282919</v>
      </c>
      <c r="C30005" t="s">
        <v>228873</v>
      </c>
      <c r="D30005" t="s">
        <v>228977</v>
      </c>
      <c r="E30005" t="s">
        <v>127332</v>
      </c>
      <c r="F30005">
        <v>20000000</v>
      </c>
    </row>
    <row r="30006" spans="1:6" x14ac:dyDescent="0.25">
      <c r="A30006" t="s">
        <v>282920</v>
      </c>
      <c r="B30006" t="s">
        <v>282921</v>
      </c>
      <c r="C30006" t="s">
        <v>228943</v>
      </c>
      <c r="E30006" s="1">
        <v>38388</v>
      </c>
    </row>
    <row r="30007" spans="1:6" x14ac:dyDescent="0.25">
      <c r="A30007" t="s">
        <v>282922</v>
      </c>
      <c r="B30007" t="s">
        <v>282923</v>
      </c>
      <c r="C30007" t="s">
        <v>228919</v>
      </c>
      <c r="E30007" s="1">
        <v>40942</v>
      </c>
      <c r="F30007">
        <v>7709323</v>
      </c>
    </row>
    <row r="30008" spans="1:6" x14ac:dyDescent="0.25">
      <c r="A30008" t="s">
        <v>282924</v>
      </c>
      <c r="B30008" t="s">
        <v>282925</v>
      </c>
      <c r="C30008" t="s">
        <v>228880</v>
      </c>
      <c r="E30008" t="s">
        <v>18461</v>
      </c>
      <c r="F30008">
        <v>20323</v>
      </c>
    </row>
    <row r="30009" spans="1:6" x14ac:dyDescent="0.25">
      <c r="A30009" t="s">
        <v>282926</v>
      </c>
      <c r="B30009" t="s">
        <v>282927</v>
      </c>
      <c r="C30009" t="s">
        <v>228909</v>
      </c>
      <c r="E30009" s="1">
        <v>41642</v>
      </c>
      <c r="F30009">
        <v>234814</v>
      </c>
    </row>
    <row r="30010" spans="1:6" x14ac:dyDescent="0.25">
      <c r="A30010" t="s">
        <v>282928</v>
      </c>
      <c r="B30010" t="s">
        <v>282929</v>
      </c>
      <c r="C30010" t="s">
        <v>228880</v>
      </c>
      <c r="E30010" t="s">
        <v>137122</v>
      </c>
      <c r="F30010">
        <v>1500000</v>
      </c>
    </row>
    <row r="30011" spans="1:6" x14ac:dyDescent="0.25">
      <c r="A30011" t="s">
        <v>282930</v>
      </c>
      <c r="B30011" t="s">
        <v>282931</v>
      </c>
      <c r="C30011" t="s">
        <v>229045</v>
      </c>
      <c r="E30011" s="1">
        <v>42014</v>
      </c>
      <c r="F30011">
        <v>860000</v>
      </c>
    </row>
    <row r="30012" spans="1:6" x14ac:dyDescent="0.25">
      <c r="A30012" t="s">
        <v>282932</v>
      </c>
      <c r="B30012" t="s">
        <v>282933</v>
      </c>
      <c r="C30012" t="s">
        <v>228880</v>
      </c>
      <c r="E30012" s="1">
        <v>40551</v>
      </c>
      <c r="F30012">
        <v>1500000</v>
      </c>
    </row>
    <row r="30013" spans="1:6" x14ac:dyDescent="0.25">
      <c r="A30013" t="s">
        <v>282934</v>
      </c>
      <c r="B30013" t="s">
        <v>282935</v>
      </c>
      <c r="C30013" t="s">
        <v>228927</v>
      </c>
      <c r="E30013" s="1">
        <v>41861</v>
      </c>
      <c r="F30013">
        <v>10000000</v>
      </c>
    </row>
    <row r="30014" spans="1:6" x14ac:dyDescent="0.25">
      <c r="A30014" t="s">
        <v>282936</v>
      </c>
      <c r="B30014" t="s">
        <v>282937</v>
      </c>
      <c r="C30014" t="s">
        <v>228873</v>
      </c>
      <c r="E30014" t="s">
        <v>224510</v>
      </c>
      <c r="F30014">
        <v>8000000</v>
      </c>
    </row>
    <row r="30015" spans="1:6" x14ac:dyDescent="0.25">
      <c r="A30015" t="s">
        <v>282938</v>
      </c>
      <c r="B30015" t="s">
        <v>282939</v>
      </c>
      <c r="C30015" t="s">
        <v>228873</v>
      </c>
      <c r="D30015" t="s">
        <v>228877</v>
      </c>
      <c r="E30015" s="1">
        <v>36171</v>
      </c>
      <c r="F30015">
        <v>4000000</v>
      </c>
    </row>
    <row r="30016" spans="1:6" x14ac:dyDescent="0.25">
      <c r="A30016" t="s">
        <v>282940</v>
      </c>
      <c r="B30016" t="s">
        <v>282941</v>
      </c>
      <c r="C30016" t="s">
        <v>228873</v>
      </c>
      <c r="E30016" s="1">
        <v>40636</v>
      </c>
      <c r="F30016">
        <v>16000000</v>
      </c>
    </row>
    <row r="30017" spans="1:6" x14ac:dyDescent="0.25">
      <c r="A30017" t="s">
        <v>282942</v>
      </c>
      <c r="B30017" t="s">
        <v>282943</v>
      </c>
      <c r="C30017" t="s">
        <v>228880</v>
      </c>
      <c r="E30017" s="1">
        <v>42071</v>
      </c>
      <c r="F30017">
        <v>100000</v>
      </c>
    </row>
    <row r="30018" spans="1:6" x14ac:dyDescent="0.25">
      <c r="A30018" t="s">
        <v>282944</v>
      </c>
      <c r="B30018" t="s">
        <v>282945</v>
      </c>
      <c r="C30018" t="s">
        <v>228873</v>
      </c>
      <c r="D30018" t="s">
        <v>228877</v>
      </c>
      <c r="E30018" s="1">
        <v>42005</v>
      </c>
    </row>
    <row r="30019" spans="1:6" x14ac:dyDescent="0.25">
      <c r="A30019" t="s">
        <v>282946</v>
      </c>
      <c r="B30019" t="s">
        <v>282947</v>
      </c>
      <c r="C30019" t="s">
        <v>228919</v>
      </c>
      <c r="E30019" t="s">
        <v>50333</v>
      </c>
      <c r="F30019">
        <v>200000</v>
      </c>
    </row>
    <row r="30020" spans="1:6" x14ac:dyDescent="0.25">
      <c r="A30020" t="s">
        <v>282948</v>
      </c>
      <c r="B30020" t="s">
        <v>282949</v>
      </c>
      <c r="C30020" t="s">
        <v>228927</v>
      </c>
      <c r="E30020" s="1">
        <v>38968</v>
      </c>
      <c r="F30020">
        <v>20000000</v>
      </c>
    </row>
    <row r="30021" spans="1:6" x14ac:dyDescent="0.25">
      <c r="A30021" t="s">
        <v>282950</v>
      </c>
      <c r="B30021" t="s">
        <v>282951</v>
      </c>
      <c r="C30021" t="s">
        <v>228873</v>
      </c>
      <c r="D30021" t="s">
        <v>229145</v>
      </c>
      <c r="E30021" s="1">
        <v>38968</v>
      </c>
      <c r="F30021">
        <v>17400000</v>
      </c>
    </row>
    <row r="30022" spans="1:6" x14ac:dyDescent="0.25">
      <c r="A30022" t="s">
        <v>282952</v>
      </c>
      <c r="B30022" t="s">
        <v>282953</v>
      </c>
      <c r="C30022" t="s">
        <v>228943</v>
      </c>
      <c r="E30022" t="s">
        <v>54031</v>
      </c>
      <c r="F30022">
        <v>60000</v>
      </c>
    </row>
    <row r="30023" spans="1:6" x14ac:dyDescent="0.25">
      <c r="A30023" t="s">
        <v>282954</v>
      </c>
      <c r="B30023" t="s">
        <v>282955</v>
      </c>
      <c r="C30023" t="s">
        <v>228880</v>
      </c>
      <c r="E30023" s="1">
        <v>42007</v>
      </c>
      <c r="F30023">
        <v>1500000</v>
      </c>
    </row>
    <row r="30024" spans="1:6" x14ac:dyDescent="0.25">
      <c r="A30024" t="s">
        <v>282956</v>
      </c>
      <c r="B30024" t="s">
        <v>282957</v>
      </c>
      <c r="C30024" t="s">
        <v>228873</v>
      </c>
      <c r="E30024" t="s">
        <v>90417</v>
      </c>
      <c r="F30024">
        <v>10000000</v>
      </c>
    </row>
    <row r="30025" spans="1:6" x14ac:dyDescent="0.25">
      <c r="A30025" t="s">
        <v>282958</v>
      </c>
      <c r="B30025" t="s">
        <v>282959</v>
      </c>
      <c r="C30025" t="s">
        <v>229311</v>
      </c>
      <c r="E30025" t="s">
        <v>52461</v>
      </c>
      <c r="F30025">
        <v>12500000</v>
      </c>
    </row>
    <row r="30026" spans="1:6" x14ac:dyDescent="0.25">
      <c r="A30026" t="s">
        <v>282956</v>
      </c>
      <c r="B30026" t="s">
        <v>282960</v>
      </c>
      <c r="C30026" t="s">
        <v>228873</v>
      </c>
      <c r="E30026" t="s">
        <v>231283</v>
      </c>
      <c r="F30026">
        <v>2455126</v>
      </c>
    </row>
    <row r="30027" spans="1:6" x14ac:dyDescent="0.25">
      <c r="A30027" t="s">
        <v>282958</v>
      </c>
      <c r="B30027" t="s">
        <v>282961</v>
      </c>
      <c r="C30027" t="s">
        <v>228873</v>
      </c>
      <c r="E30027" t="s">
        <v>49641</v>
      </c>
      <c r="F30027">
        <v>4000000</v>
      </c>
    </row>
    <row r="30028" spans="1:6" x14ac:dyDescent="0.25">
      <c r="A30028" t="s">
        <v>282956</v>
      </c>
      <c r="B30028" t="s">
        <v>282962</v>
      </c>
      <c r="C30028" t="s">
        <v>228943</v>
      </c>
      <c r="E30028" t="s">
        <v>189930</v>
      </c>
      <c r="F30028">
        <v>2000000</v>
      </c>
    </row>
    <row r="30029" spans="1:6" x14ac:dyDescent="0.25">
      <c r="A30029" t="s">
        <v>282958</v>
      </c>
      <c r="B30029" t="s">
        <v>282963</v>
      </c>
      <c r="C30029" t="s">
        <v>228873</v>
      </c>
      <c r="E30029" t="s">
        <v>91719</v>
      </c>
      <c r="F30029">
        <v>3000000</v>
      </c>
    </row>
    <row r="30030" spans="1:6" x14ac:dyDescent="0.25">
      <c r="A30030" t="s">
        <v>282956</v>
      </c>
      <c r="B30030" t="s">
        <v>282964</v>
      </c>
      <c r="C30030" t="s">
        <v>228873</v>
      </c>
      <c r="E30030" s="1">
        <v>39884</v>
      </c>
      <c r="F30030">
        <v>562500</v>
      </c>
    </row>
    <row r="30031" spans="1:6" x14ac:dyDescent="0.25">
      <c r="A30031" t="s">
        <v>282958</v>
      </c>
      <c r="B30031" t="s">
        <v>282965</v>
      </c>
      <c r="C30031" t="s">
        <v>228873</v>
      </c>
      <c r="E30031" t="s">
        <v>7214</v>
      </c>
      <c r="F30031">
        <v>2896500</v>
      </c>
    </row>
    <row r="30032" spans="1:6" x14ac:dyDescent="0.25">
      <c r="A30032" t="s">
        <v>282956</v>
      </c>
      <c r="B30032" t="s">
        <v>282966</v>
      </c>
      <c r="C30032" t="s">
        <v>228873</v>
      </c>
      <c r="E30032" s="1">
        <v>40695</v>
      </c>
      <c r="F30032">
        <v>5500000</v>
      </c>
    </row>
    <row r="30033" spans="1:6" x14ac:dyDescent="0.25">
      <c r="A30033" t="s">
        <v>282967</v>
      </c>
      <c r="B30033" t="s">
        <v>282968</v>
      </c>
      <c r="C30033" t="s">
        <v>228873</v>
      </c>
      <c r="D30033" t="s">
        <v>228977</v>
      </c>
      <c r="E30033" s="1">
        <v>41984</v>
      </c>
      <c r="F30033">
        <v>18000000</v>
      </c>
    </row>
    <row r="30034" spans="1:6" x14ac:dyDescent="0.25">
      <c r="A30034" t="s">
        <v>282969</v>
      </c>
      <c r="B30034" t="s">
        <v>282970</v>
      </c>
      <c r="C30034" t="s">
        <v>228873</v>
      </c>
      <c r="E30034" s="1">
        <v>40363</v>
      </c>
      <c r="F30034">
        <v>21784107</v>
      </c>
    </row>
    <row r="30035" spans="1:6" x14ac:dyDescent="0.25">
      <c r="A30035" t="s">
        <v>282967</v>
      </c>
      <c r="B30035" t="s">
        <v>282971</v>
      </c>
      <c r="C30035" t="s">
        <v>228927</v>
      </c>
      <c r="E30035" s="1">
        <v>40788</v>
      </c>
      <c r="F30035">
        <v>2967913</v>
      </c>
    </row>
    <row r="30036" spans="1:6" x14ac:dyDescent="0.25">
      <c r="A30036" t="s">
        <v>282969</v>
      </c>
      <c r="B30036" t="s">
        <v>282972</v>
      </c>
      <c r="C30036" t="s">
        <v>228927</v>
      </c>
      <c r="E30036" s="1">
        <v>40402</v>
      </c>
      <c r="F30036">
        <v>1000000</v>
      </c>
    </row>
    <row r="30037" spans="1:6" x14ac:dyDescent="0.25">
      <c r="A30037" t="s">
        <v>282967</v>
      </c>
      <c r="B30037" t="s">
        <v>282973</v>
      </c>
      <c r="C30037" t="s">
        <v>228873</v>
      </c>
      <c r="E30037" t="s">
        <v>36199</v>
      </c>
      <c r="F30037">
        <v>31000000</v>
      </c>
    </row>
    <row r="30038" spans="1:6" x14ac:dyDescent="0.25">
      <c r="A30038" t="s">
        <v>282969</v>
      </c>
      <c r="B30038" t="s">
        <v>282974</v>
      </c>
      <c r="C30038" t="s">
        <v>228927</v>
      </c>
      <c r="E30038" t="s">
        <v>392</v>
      </c>
      <c r="F30038">
        <v>1800001</v>
      </c>
    </row>
    <row r="30039" spans="1:6" x14ac:dyDescent="0.25">
      <c r="A30039" t="s">
        <v>282975</v>
      </c>
      <c r="B30039" t="s">
        <v>282976</v>
      </c>
      <c r="C30039" t="s">
        <v>228873</v>
      </c>
      <c r="E30039" t="s">
        <v>46102</v>
      </c>
      <c r="F30039">
        <v>99983</v>
      </c>
    </row>
    <row r="30040" spans="1:6" x14ac:dyDescent="0.25">
      <c r="A30040" t="s">
        <v>282977</v>
      </c>
      <c r="B30040" t="s">
        <v>282978</v>
      </c>
      <c r="C30040" t="s">
        <v>228873</v>
      </c>
      <c r="E30040" s="1">
        <v>41072</v>
      </c>
      <c r="F30040">
        <v>870000</v>
      </c>
    </row>
    <row r="30041" spans="1:6" x14ac:dyDescent="0.25">
      <c r="A30041" t="s">
        <v>282975</v>
      </c>
      <c r="B30041" t="s">
        <v>282979</v>
      </c>
      <c r="C30041" t="s">
        <v>228873</v>
      </c>
      <c r="E30041" t="s">
        <v>17651</v>
      </c>
      <c r="F30041">
        <v>825100</v>
      </c>
    </row>
    <row r="30042" spans="1:6" x14ac:dyDescent="0.25">
      <c r="A30042" t="s">
        <v>282980</v>
      </c>
      <c r="B30042" t="s">
        <v>282981</v>
      </c>
      <c r="C30042" t="s">
        <v>228916</v>
      </c>
      <c r="E30042" s="1">
        <v>40547</v>
      </c>
      <c r="F30042">
        <v>150000</v>
      </c>
    </row>
    <row r="30043" spans="1:6" x14ac:dyDescent="0.25">
      <c r="A30043" t="s">
        <v>282982</v>
      </c>
      <c r="B30043" t="s">
        <v>282983</v>
      </c>
      <c r="C30043" t="s">
        <v>228880</v>
      </c>
      <c r="E30043" t="s">
        <v>24287</v>
      </c>
      <c r="F30043">
        <v>250000</v>
      </c>
    </row>
    <row r="30044" spans="1:6" x14ac:dyDescent="0.25">
      <c r="A30044" t="s">
        <v>282980</v>
      </c>
      <c r="B30044" t="s">
        <v>282984</v>
      </c>
      <c r="C30044" t="s">
        <v>228916</v>
      </c>
      <c r="E30044" s="1">
        <v>41649</v>
      </c>
      <c r="F30044">
        <v>1000000</v>
      </c>
    </row>
    <row r="30045" spans="1:6" x14ac:dyDescent="0.25">
      <c r="A30045" t="s">
        <v>282982</v>
      </c>
      <c r="B30045" t="s">
        <v>282985</v>
      </c>
      <c r="C30045" t="s">
        <v>228943</v>
      </c>
      <c r="E30045" s="1">
        <v>40914</v>
      </c>
      <c r="F30045">
        <v>350000</v>
      </c>
    </row>
    <row r="30046" spans="1:6" x14ac:dyDescent="0.25">
      <c r="A30046" t="s">
        <v>282986</v>
      </c>
      <c r="B30046" t="s">
        <v>282987</v>
      </c>
      <c r="C30046" t="s">
        <v>228873</v>
      </c>
      <c r="D30046" t="s">
        <v>228877</v>
      </c>
      <c r="E30046" s="1">
        <v>41277</v>
      </c>
      <c r="F30046">
        <v>980575</v>
      </c>
    </row>
    <row r="30047" spans="1:6" x14ac:dyDescent="0.25">
      <c r="A30047" t="s">
        <v>282988</v>
      </c>
      <c r="B30047" t="s">
        <v>282989</v>
      </c>
      <c r="C30047" t="s">
        <v>228873</v>
      </c>
      <c r="E30047" s="1">
        <v>41286</v>
      </c>
    </row>
    <row r="30048" spans="1:6" x14ac:dyDescent="0.25">
      <c r="A30048" t="s">
        <v>282990</v>
      </c>
      <c r="B30048" t="s">
        <v>282991</v>
      </c>
      <c r="C30048" t="s">
        <v>228880</v>
      </c>
      <c r="E30048" s="1">
        <v>39814</v>
      </c>
    </row>
    <row r="30049" spans="1:6" x14ac:dyDescent="0.25">
      <c r="A30049" t="s">
        <v>282992</v>
      </c>
      <c r="B30049" t="s">
        <v>282993</v>
      </c>
      <c r="C30049" t="s">
        <v>228873</v>
      </c>
      <c r="D30049" t="s">
        <v>228877</v>
      </c>
      <c r="E30049" t="s">
        <v>235908</v>
      </c>
      <c r="F30049">
        <v>15000000</v>
      </c>
    </row>
    <row r="30050" spans="1:6" x14ac:dyDescent="0.25">
      <c r="A30050" t="s">
        <v>282994</v>
      </c>
      <c r="B30050" t="s">
        <v>282995</v>
      </c>
      <c r="C30050" t="s">
        <v>228873</v>
      </c>
      <c r="D30050" t="s">
        <v>228874</v>
      </c>
      <c r="E30050" t="s">
        <v>93640</v>
      </c>
      <c r="F30050">
        <v>13700000</v>
      </c>
    </row>
    <row r="30051" spans="1:6" x14ac:dyDescent="0.25">
      <c r="A30051" t="s">
        <v>282996</v>
      </c>
      <c r="B30051" t="s">
        <v>282997</v>
      </c>
      <c r="C30051" t="s">
        <v>228873</v>
      </c>
      <c r="D30051" t="s">
        <v>228877</v>
      </c>
      <c r="E30051" t="s">
        <v>217757</v>
      </c>
      <c r="F30051">
        <v>100000</v>
      </c>
    </row>
    <row r="30052" spans="1:6" x14ac:dyDescent="0.25">
      <c r="A30052" t="s">
        <v>282998</v>
      </c>
      <c r="B30052" t="s">
        <v>282999</v>
      </c>
      <c r="C30052" t="s">
        <v>228880</v>
      </c>
      <c r="E30052" s="1">
        <v>39091</v>
      </c>
      <c r="F30052">
        <v>400000</v>
      </c>
    </row>
    <row r="30053" spans="1:6" x14ac:dyDescent="0.25">
      <c r="A30053" t="s">
        <v>283000</v>
      </c>
      <c r="B30053" t="s">
        <v>283001</v>
      </c>
      <c r="C30053" t="s">
        <v>228880</v>
      </c>
      <c r="E30053" s="1">
        <v>40909</v>
      </c>
      <c r="F30053">
        <v>250000</v>
      </c>
    </row>
    <row r="30054" spans="1:6" x14ac:dyDescent="0.25">
      <c r="A30054" t="s">
        <v>283002</v>
      </c>
      <c r="B30054" t="s">
        <v>283003</v>
      </c>
      <c r="C30054" t="s">
        <v>228880</v>
      </c>
      <c r="E30054" t="s">
        <v>1015</v>
      </c>
      <c r="F30054">
        <v>100000</v>
      </c>
    </row>
    <row r="30055" spans="1:6" x14ac:dyDescent="0.25">
      <c r="A30055" t="s">
        <v>283004</v>
      </c>
      <c r="B30055" t="s">
        <v>283005</v>
      </c>
      <c r="C30055" t="s">
        <v>228880</v>
      </c>
      <c r="E30055" s="1">
        <v>41487</v>
      </c>
      <c r="F30055">
        <v>200000</v>
      </c>
    </row>
    <row r="30056" spans="1:6" x14ac:dyDescent="0.25">
      <c r="A30056" t="s">
        <v>283006</v>
      </c>
      <c r="B30056" t="s">
        <v>283007</v>
      </c>
      <c r="C30056" t="s">
        <v>228873</v>
      </c>
      <c r="E30056" t="s">
        <v>263397</v>
      </c>
      <c r="F30056">
        <v>500000</v>
      </c>
    </row>
    <row r="30057" spans="1:6" x14ac:dyDescent="0.25">
      <c r="A30057" t="s">
        <v>283008</v>
      </c>
      <c r="B30057" t="s">
        <v>283009</v>
      </c>
      <c r="C30057" t="s">
        <v>228873</v>
      </c>
      <c r="E30057" s="1">
        <v>41157</v>
      </c>
      <c r="F30057">
        <v>325000</v>
      </c>
    </row>
    <row r="30058" spans="1:6" x14ac:dyDescent="0.25">
      <c r="A30058" t="s">
        <v>283010</v>
      </c>
      <c r="B30058" t="s">
        <v>283011</v>
      </c>
      <c r="C30058" t="s">
        <v>228927</v>
      </c>
      <c r="E30058" s="1">
        <v>41800</v>
      </c>
      <c r="F30058">
        <v>92421</v>
      </c>
    </row>
    <row r="30059" spans="1:6" x14ac:dyDescent="0.25">
      <c r="A30059" t="s">
        <v>283008</v>
      </c>
      <c r="B30059" t="s">
        <v>283012</v>
      </c>
      <c r="C30059" t="s">
        <v>228873</v>
      </c>
      <c r="E30059" s="1">
        <v>40725</v>
      </c>
      <c r="F30059">
        <v>125000</v>
      </c>
    </row>
    <row r="30060" spans="1:6" x14ac:dyDescent="0.25">
      <c r="A30060" t="s">
        <v>283013</v>
      </c>
      <c r="B30060" t="s">
        <v>283014</v>
      </c>
      <c r="C30060" t="s">
        <v>228873</v>
      </c>
      <c r="E30060" t="s">
        <v>43658</v>
      </c>
      <c r="F30060">
        <v>16379395</v>
      </c>
    </row>
    <row r="30061" spans="1:6" x14ac:dyDescent="0.25">
      <c r="A30061" t="s">
        <v>283015</v>
      </c>
      <c r="B30061" t="s">
        <v>283016</v>
      </c>
      <c r="C30061" t="s">
        <v>228873</v>
      </c>
      <c r="D30061" t="s">
        <v>228874</v>
      </c>
      <c r="E30061" s="1">
        <v>37840</v>
      </c>
      <c r="F30061">
        <v>4000000</v>
      </c>
    </row>
    <row r="30062" spans="1:6" x14ac:dyDescent="0.25">
      <c r="A30062" t="s">
        <v>283013</v>
      </c>
      <c r="B30062" t="s">
        <v>283017</v>
      </c>
      <c r="C30062" t="s">
        <v>228927</v>
      </c>
      <c r="E30062" s="1">
        <v>40218</v>
      </c>
    </row>
    <row r="30063" spans="1:6" x14ac:dyDescent="0.25">
      <c r="A30063" t="s">
        <v>283015</v>
      </c>
      <c r="B30063" t="s">
        <v>283018</v>
      </c>
      <c r="C30063" t="s">
        <v>228873</v>
      </c>
      <c r="D30063" t="s">
        <v>229206</v>
      </c>
      <c r="E30063" s="1">
        <v>40363</v>
      </c>
      <c r="F30063">
        <v>3000000</v>
      </c>
    </row>
    <row r="30064" spans="1:6" x14ac:dyDescent="0.25">
      <c r="A30064" t="s">
        <v>283013</v>
      </c>
      <c r="B30064" t="s">
        <v>283019</v>
      </c>
      <c r="C30064" t="s">
        <v>228873</v>
      </c>
      <c r="D30064" t="s">
        <v>229206</v>
      </c>
      <c r="E30064" t="s">
        <v>240967</v>
      </c>
      <c r="F30064">
        <v>6000000</v>
      </c>
    </row>
    <row r="30065" spans="1:6" x14ac:dyDescent="0.25">
      <c r="A30065" t="s">
        <v>283015</v>
      </c>
      <c r="B30065" t="s">
        <v>283020</v>
      </c>
      <c r="C30065" t="s">
        <v>228927</v>
      </c>
      <c r="E30065" t="s">
        <v>14073</v>
      </c>
      <c r="F30065">
        <v>10606491</v>
      </c>
    </row>
    <row r="30066" spans="1:6" x14ac:dyDescent="0.25">
      <c r="A30066" t="s">
        <v>283021</v>
      </c>
      <c r="B30066" t="s">
        <v>283022</v>
      </c>
      <c r="C30066" t="s">
        <v>228880</v>
      </c>
      <c r="E30066" s="1">
        <v>41375</v>
      </c>
      <c r="F30066">
        <v>2350000</v>
      </c>
    </row>
    <row r="30067" spans="1:6" x14ac:dyDescent="0.25">
      <c r="A30067" t="s">
        <v>283023</v>
      </c>
      <c r="B30067" t="s">
        <v>283024</v>
      </c>
      <c r="C30067" t="s">
        <v>228873</v>
      </c>
      <c r="E30067" t="s">
        <v>50333</v>
      </c>
      <c r="F30067">
        <v>1749999</v>
      </c>
    </row>
    <row r="30068" spans="1:6" x14ac:dyDescent="0.25">
      <c r="A30068" t="s">
        <v>283025</v>
      </c>
      <c r="B30068" t="s">
        <v>283026</v>
      </c>
      <c r="C30068" t="s">
        <v>228873</v>
      </c>
      <c r="E30068" t="s">
        <v>33524</v>
      </c>
      <c r="F30068">
        <v>33000000</v>
      </c>
    </row>
    <row r="30069" spans="1:6" x14ac:dyDescent="0.25">
      <c r="A30069" t="s">
        <v>283027</v>
      </c>
      <c r="B30069" t="s">
        <v>283028</v>
      </c>
      <c r="C30069" t="s">
        <v>228873</v>
      </c>
      <c r="D30069" t="s">
        <v>228877</v>
      </c>
      <c r="E30069" s="1">
        <v>38362</v>
      </c>
      <c r="F30069">
        <v>2500000</v>
      </c>
    </row>
    <row r="30070" spans="1:6" x14ac:dyDescent="0.25">
      <c r="A30070" t="s">
        <v>283029</v>
      </c>
      <c r="B30070" t="s">
        <v>283030</v>
      </c>
      <c r="C30070" t="s">
        <v>228873</v>
      </c>
      <c r="D30070" t="s">
        <v>228874</v>
      </c>
      <c r="E30070" s="1">
        <v>39092</v>
      </c>
      <c r="F30070">
        <v>6000000</v>
      </c>
    </row>
    <row r="30071" spans="1:6" x14ac:dyDescent="0.25">
      <c r="A30071" t="s">
        <v>283031</v>
      </c>
      <c r="B30071" t="s">
        <v>283032</v>
      </c>
      <c r="C30071" t="s">
        <v>228880</v>
      </c>
      <c r="E30071" s="1">
        <v>42132</v>
      </c>
      <c r="F30071">
        <v>500000</v>
      </c>
    </row>
    <row r="30072" spans="1:6" x14ac:dyDescent="0.25">
      <c r="A30072" t="s">
        <v>283033</v>
      </c>
      <c r="B30072" t="s">
        <v>283034</v>
      </c>
      <c r="C30072" t="s">
        <v>228873</v>
      </c>
      <c r="D30072" t="s">
        <v>228874</v>
      </c>
      <c r="E30072" t="s">
        <v>245987</v>
      </c>
      <c r="F30072">
        <v>7500000</v>
      </c>
    </row>
    <row r="30073" spans="1:6" x14ac:dyDescent="0.25">
      <c r="A30073" t="s">
        <v>283035</v>
      </c>
      <c r="B30073" t="s">
        <v>283036</v>
      </c>
      <c r="C30073" t="s">
        <v>228873</v>
      </c>
      <c r="D30073" t="s">
        <v>228877</v>
      </c>
      <c r="E30073" s="1">
        <v>38359</v>
      </c>
      <c r="F30073">
        <v>5000000</v>
      </c>
    </row>
    <row r="30074" spans="1:6" x14ac:dyDescent="0.25">
      <c r="A30074" t="s">
        <v>283037</v>
      </c>
      <c r="B30074" t="s">
        <v>283038</v>
      </c>
      <c r="C30074" t="s">
        <v>228919</v>
      </c>
      <c r="E30074" s="1">
        <v>39698</v>
      </c>
      <c r="F30074">
        <v>140000000</v>
      </c>
    </row>
    <row r="30075" spans="1:6" x14ac:dyDescent="0.25">
      <c r="A30075" t="s">
        <v>283039</v>
      </c>
      <c r="B30075" t="s">
        <v>283040</v>
      </c>
      <c r="C30075" t="s">
        <v>228919</v>
      </c>
      <c r="E30075" s="1">
        <v>36903</v>
      </c>
      <c r="F30075">
        <v>50000000</v>
      </c>
    </row>
    <row r="30076" spans="1:6" x14ac:dyDescent="0.25">
      <c r="A30076" t="s">
        <v>283037</v>
      </c>
      <c r="B30076" t="s">
        <v>283041</v>
      </c>
      <c r="C30076" t="s">
        <v>228927</v>
      </c>
      <c r="E30076" s="1">
        <v>40452</v>
      </c>
      <c r="F30076">
        <v>32500000</v>
      </c>
    </row>
    <row r="30077" spans="1:6" x14ac:dyDescent="0.25">
      <c r="A30077" t="s">
        <v>283042</v>
      </c>
      <c r="B30077" t="s">
        <v>283043</v>
      </c>
      <c r="C30077" t="s">
        <v>228873</v>
      </c>
      <c r="E30077" t="s">
        <v>283044</v>
      </c>
      <c r="F30077">
        <v>2000000</v>
      </c>
    </row>
    <row r="30078" spans="1:6" x14ac:dyDescent="0.25">
      <c r="A30078" t="s">
        <v>283045</v>
      </c>
      <c r="B30078" t="s">
        <v>283046</v>
      </c>
      <c r="C30078" t="s">
        <v>228880</v>
      </c>
      <c r="E30078" t="s">
        <v>9903</v>
      </c>
    </row>
    <row r="30079" spans="1:6" x14ac:dyDescent="0.25">
      <c r="A30079" t="s">
        <v>283047</v>
      </c>
      <c r="B30079" t="s">
        <v>283048</v>
      </c>
      <c r="C30079" t="s">
        <v>228873</v>
      </c>
      <c r="D30079" t="s">
        <v>228877</v>
      </c>
      <c r="E30079" t="s">
        <v>9109</v>
      </c>
      <c r="F30079">
        <v>1800000</v>
      </c>
    </row>
    <row r="30080" spans="1:6" x14ac:dyDescent="0.25">
      <c r="A30080" t="s">
        <v>283049</v>
      </c>
      <c r="B30080" t="s">
        <v>283050</v>
      </c>
      <c r="C30080" t="s">
        <v>228919</v>
      </c>
      <c r="E30080" s="1">
        <v>40483</v>
      </c>
      <c r="F30080">
        <v>87168000</v>
      </c>
    </row>
    <row r="30081" spans="1:6" x14ac:dyDescent="0.25">
      <c r="A30081" t="s">
        <v>283051</v>
      </c>
      <c r="B30081" t="s">
        <v>283052</v>
      </c>
      <c r="C30081" t="s">
        <v>228873</v>
      </c>
      <c r="E30081" t="s">
        <v>9508</v>
      </c>
      <c r="F30081">
        <v>310000</v>
      </c>
    </row>
    <row r="30082" spans="1:6" x14ac:dyDescent="0.25">
      <c r="A30082" t="s">
        <v>283053</v>
      </c>
      <c r="B30082" t="s">
        <v>283054</v>
      </c>
      <c r="C30082" t="s">
        <v>228873</v>
      </c>
      <c r="E30082" s="1">
        <v>41223</v>
      </c>
      <c r="F30082">
        <v>1955244</v>
      </c>
    </row>
    <row r="30083" spans="1:6" x14ac:dyDescent="0.25">
      <c r="A30083" t="s">
        <v>283055</v>
      </c>
      <c r="B30083" t="s">
        <v>283056</v>
      </c>
      <c r="C30083" t="s">
        <v>228916</v>
      </c>
      <c r="E30083" t="s">
        <v>28327</v>
      </c>
      <c r="F30083">
        <v>115000</v>
      </c>
    </row>
    <row r="30084" spans="1:6" x14ac:dyDescent="0.25">
      <c r="A30084" t="s">
        <v>283053</v>
      </c>
      <c r="B30084" t="s">
        <v>283057</v>
      </c>
      <c r="C30084" t="s">
        <v>228916</v>
      </c>
      <c r="E30084" s="1">
        <v>41619</v>
      </c>
      <c r="F30084">
        <v>293661</v>
      </c>
    </row>
    <row r="30085" spans="1:6" x14ac:dyDescent="0.25">
      <c r="A30085" t="s">
        <v>283058</v>
      </c>
      <c r="B30085" t="s">
        <v>283059</v>
      </c>
      <c r="C30085" t="s">
        <v>228943</v>
      </c>
      <c r="E30085" s="1">
        <v>41924</v>
      </c>
      <c r="F30085">
        <v>2265394</v>
      </c>
    </row>
    <row r="30086" spans="1:6" x14ac:dyDescent="0.25">
      <c r="A30086" t="s">
        <v>283060</v>
      </c>
      <c r="B30086" t="s">
        <v>283061</v>
      </c>
      <c r="C30086" t="s">
        <v>228880</v>
      </c>
      <c r="E30086" s="1">
        <v>40183</v>
      </c>
      <c r="F30086">
        <v>168292</v>
      </c>
    </row>
    <row r="30087" spans="1:6" x14ac:dyDescent="0.25">
      <c r="A30087" t="s">
        <v>283062</v>
      </c>
      <c r="B30087" t="s">
        <v>283063</v>
      </c>
      <c r="C30087" t="s">
        <v>228880</v>
      </c>
      <c r="E30087" s="1">
        <v>39729</v>
      </c>
      <c r="F30087">
        <v>96122</v>
      </c>
    </row>
    <row r="30088" spans="1:6" x14ac:dyDescent="0.25">
      <c r="A30088" t="s">
        <v>283064</v>
      </c>
      <c r="B30088" t="s">
        <v>283065</v>
      </c>
      <c r="C30088" t="s">
        <v>228880</v>
      </c>
      <c r="E30088" s="1">
        <v>41613</v>
      </c>
    </row>
    <row r="30089" spans="1:6" x14ac:dyDescent="0.25">
      <c r="A30089" t="s">
        <v>283066</v>
      </c>
      <c r="B30089" t="s">
        <v>283067</v>
      </c>
      <c r="C30089" t="s">
        <v>228880</v>
      </c>
      <c r="E30089" t="s">
        <v>40017</v>
      </c>
      <c r="F30089">
        <v>50000</v>
      </c>
    </row>
    <row r="30090" spans="1:6" x14ac:dyDescent="0.25">
      <c r="A30090" t="s">
        <v>283068</v>
      </c>
      <c r="B30090" t="s">
        <v>283069</v>
      </c>
      <c r="C30090" t="s">
        <v>228873</v>
      </c>
      <c r="D30090" t="s">
        <v>228874</v>
      </c>
      <c r="E30090" s="1">
        <v>41648</v>
      </c>
      <c r="F30090">
        <v>2612595</v>
      </c>
    </row>
    <row r="30091" spans="1:6" x14ac:dyDescent="0.25">
      <c r="A30091" t="s">
        <v>283070</v>
      </c>
      <c r="B30091" t="s">
        <v>283071</v>
      </c>
      <c r="C30091" t="s">
        <v>228880</v>
      </c>
      <c r="E30091" t="s">
        <v>23152</v>
      </c>
    </row>
    <row r="30092" spans="1:6" x14ac:dyDescent="0.25">
      <c r="A30092" t="s">
        <v>283072</v>
      </c>
      <c r="B30092" t="s">
        <v>283073</v>
      </c>
      <c r="C30092" t="s">
        <v>228943</v>
      </c>
      <c r="E30092" s="1">
        <v>41640</v>
      </c>
      <c r="F30092">
        <v>80000</v>
      </c>
    </row>
    <row r="30093" spans="1:6" x14ac:dyDescent="0.25">
      <c r="A30093" t="s">
        <v>283074</v>
      </c>
      <c r="B30093" t="s">
        <v>283075</v>
      </c>
      <c r="C30093" t="s">
        <v>228880</v>
      </c>
      <c r="E30093" s="1">
        <v>41285</v>
      </c>
      <c r="F30093">
        <v>35000</v>
      </c>
    </row>
    <row r="30094" spans="1:6" x14ac:dyDescent="0.25">
      <c r="A30094" t="s">
        <v>283072</v>
      </c>
      <c r="B30094" t="s">
        <v>283076</v>
      </c>
      <c r="C30094" t="s">
        <v>228880</v>
      </c>
      <c r="D30094" t="s">
        <v>228877</v>
      </c>
      <c r="E30094" s="1">
        <v>42011</v>
      </c>
      <c r="F30094">
        <v>450000</v>
      </c>
    </row>
    <row r="30095" spans="1:6" x14ac:dyDescent="0.25">
      <c r="A30095" t="s">
        <v>283077</v>
      </c>
      <c r="B30095" t="s">
        <v>283078</v>
      </c>
      <c r="C30095" t="s">
        <v>228873</v>
      </c>
      <c r="D30095" t="s">
        <v>228977</v>
      </c>
      <c r="E30095" t="s">
        <v>283079</v>
      </c>
      <c r="F30095">
        <v>100000000</v>
      </c>
    </row>
    <row r="30096" spans="1:6" x14ac:dyDescent="0.25">
      <c r="A30096" t="s">
        <v>283080</v>
      </c>
      <c r="B30096" t="s">
        <v>283081</v>
      </c>
      <c r="C30096" t="s">
        <v>228943</v>
      </c>
      <c r="E30096" s="1">
        <v>40544</v>
      </c>
      <c r="F30096">
        <v>1200000</v>
      </c>
    </row>
    <row r="30097" spans="1:6" x14ac:dyDescent="0.25">
      <c r="A30097" t="s">
        <v>283082</v>
      </c>
      <c r="B30097" t="s">
        <v>283083</v>
      </c>
      <c r="C30097" t="s">
        <v>228889</v>
      </c>
      <c r="E30097" s="1">
        <v>41278</v>
      </c>
      <c r="F30097">
        <v>2000000</v>
      </c>
    </row>
    <row r="30098" spans="1:6" x14ac:dyDescent="0.25">
      <c r="A30098" t="s">
        <v>283084</v>
      </c>
      <c r="B30098" t="s">
        <v>283085</v>
      </c>
      <c r="C30098" t="s">
        <v>228880</v>
      </c>
      <c r="E30098" s="1">
        <v>42250</v>
      </c>
    </row>
    <row r="30099" spans="1:6" x14ac:dyDescent="0.25">
      <c r="A30099" t="s">
        <v>283086</v>
      </c>
      <c r="B30099" t="s">
        <v>283087</v>
      </c>
      <c r="C30099" t="s">
        <v>228873</v>
      </c>
      <c r="D30099" t="s">
        <v>228874</v>
      </c>
      <c r="E30099" t="s">
        <v>283088</v>
      </c>
      <c r="F30099">
        <v>2500000</v>
      </c>
    </row>
    <row r="30100" spans="1:6" x14ac:dyDescent="0.25">
      <c r="A30100" t="s">
        <v>283089</v>
      </c>
      <c r="B30100" t="s">
        <v>283090</v>
      </c>
      <c r="C30100" t="s">
        <v>228873</v>
      </c>
      <c r="D30100" t="s">
        <v>229145</v>
      </c>
      <c r="E30100" t="s">
        <v>231618</v>
      </c>
      <c r="F30100">
        <v>4000000</v>
      </c>
    </row>
    <row r="30101" spans="1:6" x14ac:dyDescent="0.25">
      <c r="A30101" t="s">
        <v>283091</v>
      </c>
      <c r="B30101" t="s">
        <v>283092</v>
      </c>
      <c r="C30101" t="s">
        <v>228889</v>
      </c>
      <c r="E30101" s="1">
        <v>40187</v>
      </c>
    </row>
    <row r="30102" spans="1:6" x14ac:dyDescent="0.25">
      <c r="A30102" t="s">
        <v>283093</v>
      </c>
      <c r="B30102" t="s">
        <v>283094</v>
      </c>
      <c r="C30102" t="s">
        <v>228880</v>
      </c>
      <c r="E30102" s="1">
        <v>41403</v>
      </c>
      <c r="F30102">
        <v>460000</v>
      </c>
    </row>
    <row r="30103" spans="1:6" x14ac:dyDescent="0.25">
      <c r="A30103" t="s">
        <v>283095</v>
      </c>
      <c r="B30103" t="s">
        <v>283096</v>
      </c>
      <c r="C30103" t="s">
        <v>228880</v>
      </c>
      <c r="E30103" s="1">
        <v>41642</v>
      </c>
    </row>
    <row r="30104" spans="1:6" x14ac:dyDescent="0.25">
      <c r="A30104" t="s">
        <v>283097</v>
      </c>
      <c r="B30104" t="s">
        <v>283098</v>
      </c>
      <c r="C30104" t="s">
        <v>228880</v>
      </c>
      <c r="E30104" s="1">
        <v>40912</v>
      </c>
    </row>
    <row r="30105" spans="1:6" x14ac:dyDescent="0.25">
      <c r="A30105" t="s">
        <v>283099</v>
      </c>
      <c r="B30105" t="s">
        <v>283100</v>
      </c>
      <c r="C30105" t="s">
        <v>228909</v>
      </c>
      <c r="E30105" t="s">
        <v>43044</v>
      </c>
    </row>
    <row r="30106" spans="1:6" x14ac:dyDescent="0.25">
      <c r="A30106" t="s">
        <v>283101</v>
      </c>
      <c r="B30106" t="s">
        <v>283102</v>
      </c>
      <c r="C30106" t="s">
        <v>228943</v>
      </c>
      <c r="E30106" t="s">
        <v>61913</v>
      </c>
    </row>
    <row r="30107" spans="1:6" x14ac:dyDescent="0.25">
      <c r="A30107" t="s">
        <v>283103</v>
      </c>
      <c r="B30107" t="s">
        <v>283104</v>
      </c>
      <c r="C30107" t="s">
        <v>228880</v>
      </c>
      <c r="E30107" t="s">
        <v>51493</v>
      </c>
      <c r="F30107">
        <v>60000</v>
      </c>
    </row>
    <row r="30108" spans="1:6" x14ac:dyDescent="0.25">
      <c r="A30108" t="s">
        <v>283105</v>
      </c>
      <c r="B30108" t="s">
        <v>283106</v>
      </c>
      <c r="C30108" t="s">
        <v>228909</v>
      </c>
      <c r="E30108" t="s">
        <v>70283</v>
      </c>
    </row>
    <row r="30109" spans="1:6" x14ac:dyDescent="0.25">
      <c r="A30109" t="s">
        <v>283107</v>
      </c>
      <c r="B30109" t="s">
        <v>283108</v>
      </c>
      <c r="C30109" t="s">
        <v>228880</v>
      </c>
      <c r="E30109" t="s">
        <v>10801</v>
      </c>
      <c r="F30109">
        <v>200000</v>
      </c>
    </row>
    <row r="30110" spans="1:6" x14ac:dyDescent="0.25">
      <c r="A30110" t="s">
        <v>283109</v>
      </c>
      <c r="B30110" t="s">
        <v>283110</v>
      </c>
      <c r="C30110" t="s">
        <v>228873</v>
      </c>
      <c r="D30110" t="s">
        <v>228874</v>
      </c>
      <c r="E30110" t="s">
        <v>54860</v>
      </c>
      <c r="F30110">
        <v>11970000</v>
      </c>
    </row>
    <row r="30111" spans="1:6" x14ac:dyDescent="0.25">
      <c r="A30111" t="s">
        <v>283111</v>
      </c>
      <c r="B30111" t="s">
        <v>283112</v>
      </c>
      <c r="C30111" t="s">
        <v>228889</v>
      </c>
      <c r="E30111" s="1">
        <v>39630</v>
      </c>
      <c r="F30111">
        <v>3945862</v>
      </c>
    </row>
    <row r="30112" spans="1:6" x14ac:dyDescent="0.25">
      <c r="A30112" t="s">
        <v>283113</v>
      </c>
      <c r="B30112" t="s">
        <v>283114</v>
      </c>
      <c r="C30112" t="s">
        <v>228873</v>
      </c>
      <c r="E30112" t="s">
        <v>228931</v>
      </c>
      <c r="F30112">
        <v>1700000</v>
      </c>
    </row>
    <row r="30113" spans="1:6" x14ac:dyDescent="0.25">
      <c r="A30113" t="s">
        <v>283115</v>
      </c>
      <c r="B30113" t="s">
        <v>283116</v>
      </c>
      <c r="C30113" t="s">
        <v>228873</v>
      </c>
      <c r="E30113" s="1">
        <v>40605</v>
      </c>
      <c r="F30113">
        <v>1999999</v>
      </c>
    </row>
    <row r="30114" spans="1:6" x14ac:dyDescent="0.25">
      <c r="A30114" t="s">
        <v>283113</v>
      </c>
      <c r="B30114" t="s">
        <v>283117</v>
      </c>
      <c r="C30114" t="s">
        <v>228873</v>
      </c>
      <c r="D30114" t="s">
        <v>228877</v>
      </c>
      <c r="E30114" t="s">
        <v>122170</v>
      </c>
      <c r="F30114">
        <v>7000000</v>
      </c>
    </row>
    <row r="30115" spans="1:6" x14ac:dyDescent="0.25">
      <c r="A30115" t="s">
        <v>283115</v>
      </c>
      <c r="B30115" t="s">
        <v>283118</v>
      </c>
      <c r="C30115" t="s">
        <v>228927</v>
      </c>
      <c r="E30115" s="1">
        <v>40947</v>
      </c>
      <c r="F30115">
        <v>635739</v>
      </c>
    </row>
    <row r="30116" spans="1:6" x14ac:dyDescent="0.25">
      <c r="A30116" t="s">
        <v>283113</v>
      </c>
      <c r="B30116" t="s">
        <v>283119</v>
      </c>
      <c r="C30116" t="s">
        <v>228873</v>
      </c>
      <c r="E30116" t="s">
        <v>45074</v>
      </c>
      <c r="F30116">
        <v>1999999</v>
      </c>
    </row>
    <row r="30117" spans="1:6" x14ac:dyDescent="0.25">
      <c r="A30117" t="s">
        <v>283120</v>
      </c>
      <c r="B30117" t="s">
        <v>283121</v>
      </c>
      <c r="C30117" t="s">
        <v>228873</v>
      </c>
      <c r="D30117" t="s">
        <v>228877</v>
      </c>
      <c r="E30117" s="1">
        <v>39547</v>
      </c>
      <c r="F30117">
        <v>2000000</v>
      </c>
    </row>
    <row r="30118" spans="1:6" x14ac:dyDescent="0.25">
      <c r="A30118" t="s">
        <v>283122</v>
      </c>
      <c r="B30118" t="s">
        <v>283123</v>
      </c>
      <c r="C30118" t="s">
        <v>228927</v>
      </c>
      <c r="E30118" t="s">
        <v>94253</v>
      </c>
      <c r="F30118">
        <v>2000000</v>
      </c>
    </row>
    <row r="30119" spans="1:6" x14ac:dyDescent="0.25">
      <c r="A30119" t="s">
        <v>283124</v>
      </c>
      <c r="B30119" t="s">
        <v>283125</v>
      </c>
      <c r="C30119" t="s">
        <v>228943</v>
      </c>
      <c r="E30119" t="s">
        <v>61938</v>
      </c>
      <c r="F30119">
        <v>50000</v>
      </c>
    </row>
    <row r="30120" spans="1:6" x14ac:dyDescent="0.25">
      <c r="A30120" t="s">
        <v>283126</v>
      </c>
      <c r="B30120" t="s">
        <v>283127</v>
      </c>
      <c r="C30120" t="s">
        <v>228880</v>
      </c>
      <c r="E30120" s="1">
        <v>41279</v>
      </c>
    </row>
    <row r="30121" spans="1:6" x14ac:dyDescent="0.25">
      <c r="A30121" t="s">
        <v>283128</v>
      </c>
      <c r="B30121" t="s">
        <v>283129</v>
      </c>
      <c r="C30121" t="s">
        <v>228927</v>
      </c>
      <c r="E30121" t="s">
        <v>4186</v>
      </c>
      <c r="F30121">
        <v>500000</v>
      </c>
    </row>
    <row r="30122" spans="1:6" x14ac:dyDescent="0.25">
      <c r="A30122" t="s">
        <v>283126</v>
      </c>
      <c r="B30122" t="s">
        <v>283130</v>
      </c>
      <c r="C30122" t="s">
        <v>228873</v>
      </c>
      <c r="D30122" t="s">
        <v>228877</v>
      </c>
      <c r="E30122" t="s">
        <v>825</v>
      </c>
      <c r="F30122">
        <v>1500000</v>
      </c>
    </row>
    <row r="30123" spans="1:6" x14ac:dyDescent="0.25">
      <c r="A30123" t="s">
        <v>283128</v>
      </c>
      <c r="B30123" t="s">
        <v>283131</v>
      </c>
      <c r="C30123" t="s">
        <v>228927</v>
      </c>
      <c r="E30123" t="s">
        <v>27966</v>
      </c>
      <c r="F30123">
        <v>2603444</v>
      </c>
    </row>
    <row r="30124" spans="1:6" x14ac:dyDescent="0.25">
      <c r="A30124" t="s">
        <v>283126</v>
      </c>
      <c r="B30124" t="s">
        <v>283132</v>
      </c>
      <c r="C30124" t="s">
        <v>228873</v>
      </c>
      <c r="D30124" t="s">
        <v>228874</v>
      </c>
      <c r="E30124" t="s">
        <v>36355</v>
      </c>
    </row>
    <row r="30125" spans="1:6" x14ac:dyDescent="0.25">
      <c r="A30125" t="s">
        <v>283128</v>
      </c>
      <c r="B30125" t="s">
        <v>283133</v>
      </c>
      <c r="C30125" t="s">
        <v>228927</v>
      </c>
      <c r="E30125" t="s">
        <v>26007</v>
      </c>
      <c r="F30125">
        <v>1225000</v>
      </c>
    </row>
    <row r="30126" spans="1:6" x14ac:dyDescent="0.25">
      <c r="A30126" t="s">
        <v>283134</v>
      </c>
      <c r="B30126" t="s">
        <v>283135</v>
      </c>
      <c r="C30126" t="s">
        <v>228873</v>
      </c>
      <c r="E30126" s="1">
        <v>41040</v>
      </c>
    </row>
    <row r="30127" spans="1:6" x14ac:dyDescent="0.25">
      <c r="A30127" t="s">
        <v>283136</v>
      </c>
      <c r="B30127" t="s">
        <v>283137</v>
      </c>
      <c r="C30127" t="s">
        <v>228873</v>
      </c>
      <c r="E30127" s="1">
        <v>41620</v>
      </c>
      <c r="F30127">
        <v>20850000</v>
      </c>
    </row>
    <row r="30128" spans="1:6" x14ac:dyDescent="0.25">
      <c r="A30128" t="s">
        <v>283138</v>
      </c>
      <c r="B30128" t="s">
        <v>283139</v>
      </c>
      <c r="C30128" t="s">
        <v>228916</v>
      </c>
      <c r="E30128" t="s">
        <v>18123</v>
      </c>
      <c r="F30128">
        <v>50000</v>
      </c>
    </row>
    <row r="30129" spans="1:6" x14ac:dyDescent="0.25">
      <c r="A30129" t="s">
        <v>283140</v>
      </c>
      <c r="B30129" t="s">
        <v>283141</v>
      </c>
      <c r="C30129" t="s">
        <v>228909</v>
      </c>
      <c r="E30129" t="s">
        <v>21955</v>
      </c>
    </row>
    <row r="30130" spans="1:6" x14ac:dyDescent="0.25">
      <c r="A30130" t="s">
        <v>283142</v>
      </c>
      <c r="B30130" t="s">
        <v>283143</v>
      </c>
      <c r="C30130" t="s">
        <v>228880</v>
      </c>
      <c r="E30130" t="s">
        <v>57602</v>
      </c>
      <c r="F30130">
        <v>2000000</v>
      </c>
    </row>
    <row r="30131" spans="1:6" x14ac:dyDescent="0.25">
      <c r="A30131" t="s">
        <v>283144</v>
      </c>
      <c r="B30131" t="s">
        <v>283145</v>
      </c>
      <c r="C30131" t="s">
        <v>228873</v>
      </c>
      <c r="D30131" t="s">
        <v>228877</v>
      </c>
      <c r="E30131" s="1">
        <v>39605</v>
      </c>
      <c r="F30131">
        <v>6500000</v>
      </c>
    </row>
    <row r="30132" spans="1:6" x14ac:dyDescent="0.25">
      <c r="A30132" t="s">
        <v>283146</v>
      </c>
      <c r="B30132" t="s">
        <v>283147</v>
      </c>
      <c r="C30132" t="s">
        <v>228873</v>
      </c>
      <c r="E30132" t="s">
        <v>80194</v>
      </c>
      <c r="F30132">
        <v>2935260</v>
      </c>
    </row>
    <row r="30133" spans="1:6" x14ac:dyDescent="0.25">
      <c r="A30133" t="s">
        <v>283148</v>
      </c>
      <c r="B30133" t="s">
        <v>283149</v>
      </c>
      <c r="C30133" t="s">
        <v>228880</v>
      </c>
      <c r="E30133" s="1">
        <v>41247</v>
      </c>
      <c r="F30133">
        <v>393635</v>
      </c>
    </row>
    <row r="30134" spans="1:6" x14ac:dyDescent="0.25">
      <c r="A30134" t="s">
        <v>283146</v>
      </c>
      <c r="B30134" t="s">
        <v>283150</v>
      </c>
      <c r="C30134" t="s">
        <v>228873</v>
      </c>
      <c r="E30134" t="s">
        <v>19183</v>
      </c>
      <c r="F30134">
        <v>304586</v>
      </c>
    </row>
    <row r="30135" spans="1:6" x14ac:dyDescent="0.25">
      <c r="A30135" t="s">
        <v>283151</v>
      </c>
      <c r="B30135" t="s">
        <v>283152</v>
      </c>
      <c r="C30135" t="s">
        <v>228909</v>
      </c>
      <c r="E30135" s="1">
        <v>41194</v>
      </c>
    </row>
    <row r="30136" spans="1:6" x14ac:dyDescent="0.25">
      <c r="A30136" t="s">
        <v>283153</v>
      </c>
      <c r="B30136" t="s">
        <v>283154</v>
      </c>
      <c r="C30136" t="s">
        <v>228873</v>
      </c>
      <c r="E30136" t="s">
        <v>76535</v>
      </c>
      <c r="F30136">
        <v>6620650</v>
      </c>
    </row>
    <row r="30137" spans="1:6" x14ac:dyDescent="0.25">
      <c r="A30137" t="s">
        <v>283155</v>
      </c>
      <c r="B30137" t="s">
        <v>283156</v>
      </c>
      <c r="C30137" t="s">
        <v>228873</v>
      </c>
      <c r="E30137" t="s">
        <v>2998</v>
      </c>
      <c r="F30137">
        <v>2200000</v>
      </c>
    </row>
    <row r="30138" spans="1:6" x14ac:dyDescent="0.25">
      <c r="A30138" t="s">
        <v>283157</v>
      </c>
      <c r="B30138" t="s">
        <v>283158</v>
      </c>
      <c r="C30138" t="s">
        <v>228927</v>
      </c>
      <c r="E30138" s="1">
        <v>41427</v>
      </c>
      <c r="F30138">
        <v>40000000</v>
      </c>
    </row>
    <row r="30139" spans="1:6" x14ac:dyDescent="0.25">
      <c r="A30139" t="s">
        <v>283159</v>
      </c>
      <c r="B30139" t="s">
        <v>283160</v>
      </c>
      <c r="C30139" t="s">
        <v>228873</v>
      </c>
      <c r="E30139" t="s">
        <v>134661</v>
      </c>
      <c r="F30139">
        <v>14400000</v>
      </c>
    </row>
    <row r="30140" spans="1:6" x14ac:dyDescent="0.25">
      <c r="A30140" t="s">
        <v>283157</v>
      </c>
      <c r="B30140" t="s">
        <v>283161</v>
      </c>
      <c r="C30140" t="s">
        <v>228873</v>
      </c>
      <c r="D30140" t="s">
        <v>228877</v>
      </c>
      <c r="E30140" t="s">
        <v>13957</v>
      </c>
    </row>
    <row r="30141" spans="1:6" x14ac:dyDescent="0.25">
      <c r="A30141" t="s">
        <v>283159</v>
      </c>
      <c r="B30141" t="s">
        <v>283162</v>
      </c>
      <c r="C30141" t="s">
        <v>228873</v>
      </c>
      <c r="E30141" s="1">
        <v>40913</v>
      </c>
      <c r="F30141">
        <v>17000000</v>
      </c>
    </row>
    <row r="30142" spans="1:6" x14ac:dyDescent="0.25">
      <c r="A30142" t="s">
        <v>283163</v>
      </c>
      <c r="B30142" t="s">
        <v>283164</v>
      </c>
      <c r="C30142" t="s">
        <v>228927</v>
      </c>
      <c r="E30142" t="s">
        <v>233790</v>
      </c>
      <c r="F30142">
        <v>285000000</v>
      </c>
    </row>
    <row r="30143" spans="1:6" x14ac:dyDescent="0.25">
      <c r="A30143" t="s">
        <v>283165</v>
      </c>
      <c r="B30143" t="s">
        <v>283166</v>
      </c>
      <c r="C30143" t="s">
        <v>228873</v>
      </c>
      <c r="D30143" t="s">
        <v>228874</v>
      </c>
      <c r="E30143" s="1">
        <v>40916</v>
      </c>
      <c r="F30143">
        <v>7486607</v>
      </c>
    </row>
    <row r="30144" spans="1:6" x14ac:dyDescent="0.25">
      <c r="A30144" t="s">
        <v>283167</v>
      </c>
      <c r="B30144" t="s">
        <v>283168</v>
      </c>
      <c r="C30144" t="s">
        <v>228873</v>
      </c>
      <c r="E30144" t="s">
        <v>21428</v>
      </c>
      <c r="F30144">
        <v>6438857</v>
      </c>
    </row>
    <row r="30145" spans="1:6" x14ac:dyDescent="0.25">
      <c r="A30145" t="s">
        <v>283165</v>
      </c>
      <c r="B30145" t="s">
        <v>283169</v>
      </c>
      <c r="C30145" t="s">
        <v>228889</v>
      </c>
      <c r="E30145" s="1">
        <v>39083</v>
      </c>
      <c r="F30145">
        <v>2223584</v>
      </c>
    </row>
    <row r="30146" spans="1:6" x14ac:dyDescent="0.25">
      <c r="A30146" t="s">
        <v>283170</v>
      </c>
      <c r="B30146" t="s">
        <v>283171</v>
      </c>
      <c r="C30146" t="s">
        <v>228880</v>
      </c>
      <c r="E30146" s="1">
        <v>39092</v>
      </c>
    </row>
    <row r="30147" spans="1:6" x14ac:dyDescent="0.25">
      <c r="A30147" t="s">
        <v>283172</v>
      </c>
      <c r="B30147" t="s">
        <v>283173</v>
      </c>
      <c r="C30147" t="s">
        <v>228873</v>
      </c>
      <c r="E30147" t="s">
        <v>28187</v>
      </c>
      <c r="F30147">
        <v>4100000</v>
      </c>
    </row>
    <row r="30148" spans="1:6" x14ac:dyDescent="0.25">
      <c r="A30148" t="s">
        <v>283174</v>
      </c>
      <c r="B30148" t="s">
        <v>283175</v>
      </c>
      <c r="C30148" t="s">
        <v>228873</v>
      </c>
      <c r="E30148" t="s">
        <v>63556</v>
      </c>
      <c r="F30148">
        <v>1099715</v>
      </c>
    </row>
    <row r="30149" spans="1:6" x14ac:dyDescent="0.25">
      <c r="A30149" t="s">
        <v>283172</v>
      </c>
      <c r="B30149" t="s">
        <v>283176</v>
      </c>
      <c r="C30149" t="s">
        <v>228873</v>
      </c>
      <c r="E30149" s="1">
        <v>40485</v>
      </c>
      <c r="F30149">
        <v>681543</v>
      </c>
    </row>
    <row r="30150" spans="1:6" x14ac:dyDescent="0.25">
      <c r="A30150" t="s">
        <v>283174</v>
      </c>
      <c r="B30150" t="s">
        <v>283177</v>
      </c>
      <c r="C30150" t="s">
        <v>228873</v>
      </c>
      <c r="E30150" s="1">
        <v>40635</v>
      </c>
      <c r="F30150">
        <v>1714500</v>
      </c>
    </row>
    <row r="30151" spans="1:6" x14ac:dyDescent="0.25">
      <c r="A30151" t="s">
        <v>283178</v>
      </c>
      <c r="B30151" t="s">
        <v>283179</v>
      </c>
      <c r="C30151" t="s">
        <v>228880</v>
      </c>
      <c r="E30151" s="1">
        <v>41282</v>
      </c>
      <c r="F30151">
        <v>48049</v>
      </c>
    </row>
    <row r="30152" spans="1:6" x14ac:dyDescent="0.25">
      <c r="A30152" t="s">
        <v>283180</v>
      </c>
      <c r="B30152" t="s">
        <v>283181</v>
      </c>
      <c r="C30152" t="s">
        <v>228880</v>
      </c>
      <c r="E30152" s="1">
        <v>41645</v>
      </c>
      <c r="F30152">
        <v>40000</v>
      </c>
    </row>
    <row r="30153" spans="1:6" x14ac:dyDescent="0.25">
      <c r="A30153" t="s">
        <v>283182</v>
      </c>
      <c r="B30153" t="s">
        <v>283183</v>
      </c>
      <c r="C30153" t="s">
        <v>228880</v>
      </c>
      <c r="E30153" s="1">
        <v>39453</v>
      </c>
      <c r="F30153">
        <v>100000</v>
      </c>
    </row>
    <row r="30154" spans="1:6" x14ac:dyDescent="0.25">
      <c r="A30154" t="s">
        <v>283184</v>
      </c>
      <c r="B30154" t="s">
        <v>283185</v>
      </c>
      <c r="C30154" t="s">
        <v>228873</v>
      </c>
      <c r="E30154" t="s">
        <v>28788</v>
      </c>
      <c r="F30154">
        <v>500000</v>
      </c>
    </row>
    <row r="30155" spans="1:6" x14ac:dyDescent="0.25">
      <c r="A30155" t="s">
        <v>283186</v>
      </c>
      <c r="B30155" t="s">
        <v>283187</v>
      </c>
      <c r="C30155" t="s">
        <v>228873</v>
      </c>
      <c r="E30155" s="1">
        <v>40885</v>
      </c>
      <c r="F30155">
        <v>14250000</v>
      </c>
    </row>
    <row r="30156" spans="1:6" x14ac:dyDescent="0.25">
      <c r="A30156" t="s">
        <v>283188</v>
      </c>
      <c r="B30156" t="s">
        <v>283189</v>
      </c>
      <c r="C30156" t="s">
        <v>228873</v>
      </c>
      <c r="E30156" s="1">
        <v>40333</v>
      </c>
      <c r="F30156">
        <v>3500000</v>
      </c>
    </row>
    <row r="30157" spans="1:6" x14ac:dyDescent="0.25">
      <c r="A30157" t="s">
        <v>283190</v>
      </c>
      <c r="B30157" t="s">
        <v>283191</v>
      </c>
      <c r="C30157" t="s">
        <v>228873</v>
      </c>
      <c r="E30157" s="1">
        <v>41223</v>
      </c>
      <c r="F30157">
        <v>8000000</v>
      </c>
    </row>
    <row r="30158" spans="1:6" x14ac:dyDescent="0.25">
      <c r="A30158" t="s">
        <v>283188</v>
      </c>
      <c r="B30158" t="s">
        <v>283192</v>
      </c>
      <c r="C30158" t="s">
        <v>228873</v>
      </c>
      <c r="E30158" s="1">
        <v>40394</v>
      </c>
      <c r="F30158">
        <v>5894996</v>
      </c>
    </row>
    <row r="30159" spans="1:6" x14ac:dyDescent="0.25">
      <c r="A30159" t="s">
        <v>283190</v>
      </c>
      <c r="B30159" t="s">
        <v>283193</v>
      </c>
      <c r="C30159" t="s">
        <v>228873</v>
      </c>
      <c r="D30159" t="s">
        <v>228874</v>
      </c>
      <c r="E30159" t="s">
        <v>22045</v>
      </c>
      <c r="F30159">
        <v>10000000</v>
      </c>
    </row>
    <row r="30160" spans="1:6" x14ac:dyDescent="0.25">
      <c r="A30160" t="s">
        <v>283194</v>
      </c>
      <c r="B30160" t="s">
        <v>283195</v>
      </c>
      <c r="C30160" t="s">
        <v>228880</v>
      </c>
      <c r="E30160" s="1">
        <v>41275</v>
      </c>
    </row>
    <row r="30161" spans="1:6" x14ac:dyDescent="0.25">
      <c r="A30161" t="s">
        <v>283196</v>
      </c>
      <c r="B30161" t="s">
        <v>283197</v>
      </c>
      <c r="C30161" t="s">
        <v>228880</v>
      </c>
      <c r="E30161" t="s">
        <v>70283</v>
      </c>
    </row>
    <row r="30162" spans="1:6" x14ac:dyDescent="0.25">
      <c r="A30162" t="s">
        <v>283198</v>
      </c>
      <c r="B30162" t="s">
        <v>283199</v>
      </c>
      <c r="C30162" t="s">
        <v>228873</v>
      </c>
      <c r="E30162" s="1">
        <v>41375</v>
      </c>
      <c r="F30162">
        <v>295000</v>
      </c>
    </row>
    <row r="30163" spans="1:6" x14ac:dyDescent="0.25">
      <c r="A30163" t="s">
        <v>283200</v>
      </c>
      <c r="B30163" t="s">
        <v>283201</v>
      </c>
      <c r="C30163" t="s">
        <v>228927</v>
      </c>
      <c r="E30163" t="s">
        <v>10393</v>
      </c>
      <c r="F30163">
        <v>80523</v>
      </c>
    </row>
    <row r="30164" spans="1:6" x14ac:dyDescent="0.25">
      <c r="A30164" t="s">
        <v>283202</v>
      </c>
      <c r="B30164" t="s">
        <v>283203</v>
      </c>
      <c r="C30164" t="s">
        <v>228927</v>
      </c>
      <c r="E30164" s="1">
        <v>40031</v>
      </c>
      <c r="F30164">
        <v>2632002</v>
      </c>
    </row>
    <row r="30165" spans="1:6" x14ac:dyDescent="0.25">
      <c r="A30165" t="s">
        <v>283204</v>
      </c>
      <c r="B30165" t="s">
        <v>283205</v>
      </c>
      <c r="C30165" t="s">
        <v>228880</v>
      </c>
      <c r="E30165" t="s">
        <v>60137</v>
      </c>
      <c r="F30165">
        <v>500000</v>
      </c>
    </row>
    <row r="30166" spans="1:6" x14ac:dyDescent="0.25">
      <c r="A30166" t="s">
        <v>283206</v>
      </c>
      <c r="B30166" t="s">
        <v>283207</v>
      </c>
      <c r="C30166" t="s">
        <v>228880</v>
      </c>
      <c r="E30166" t="s">
        <v>21745</v>
      </c>
      <c r="F30166">
        <v>800000</v>
      </c>
    </row>
    <row r="30167" spans="1:6" x14ac:dyDescent="0.25">
      <c r="A30167" t="s">
        <v>283208</v>
      </c>
      <c r="B30167" t="s">
        <v>283209</v>
      </c>
      <c r="C30167" t="s">
        <v>228880</v>
      </c>
      <c r="E30167" s="1">
        <v>39449</v>
      </c>
      <c r="F30167">
        <v>909000</v>
      </c>
    </row>
    <row r="30168" spans="1:6" x14ac:dyDescent="0.25">
      <c r="A30168" t="s">
        <v>283210</v>
      </c>
      <c r="B30168" t="s">
        <v>283211</v>
      </c>
      <c r="C30168" t="s">
        <v>228880</v>
      </c>
      <c r="E30168" s="1">
        <v>41676</v>
      </c>
      <c r="F30168">
        <v>40859</v>
      </c>
    </row>
    <row r="30169" spans="1:6" x14ac:dyDescent="0.25">
      <c r="A30169" t="s">
        <v>283212</v>
      </c>
      <c r="B30169" t="s">
        <v>283213</v>
      </c>
      <c r="C30169" t="s">
        <v>228873</v>
      </c>
      <c r="E30169" t="s">
        <v>105585</v>
      </c>
    </row>
    <row r="30170" spans="1:6" x14ac:dyDescent="0.25">
      <c r="A30170" t="s">
        <v>283214</v>
      </c>
      <c r="B30170" t="s">
        <v>283215</v>
      </c>
      <c r="C30170" t="s">
        <v>228880</v>
      </c>
      <c r="E30170" t="s">
        <v>48926</v>
      </c>
      <c r="F30170">
        <v>1600000</v>
      </c>
    </row>
    <row r="30171" spans="1:6" x14ac:dyDescent="0.25">
      <c r="A30171" t="s">
        <v>283216</v>
      </c>
      <c r="B30171" t="s">
        <v>283217</v>
      </c>
      <c r="C30171" t="s">
        <v>228927</v>
      </c>
      <c r="E30171" s="1">
        <v>42013</v>
      </c>
      <c r="F30171">
        <v>2614293</v>
      </c>
    </row>
    <row r="30172" spans="1:6" x14ac:dyDescent="0.25">
      <c r="A30172" t="s">
        <v>283218</v>
      </c>
      <c r="B30172" t="s">
        <v>283219</v>
      </c>
      <c r="C30172" t="s">
        <v>228927</v>
      </c>
      <c r="E30172" t="s">
        <v>166326</v>
      </c>
      <c r="F30172">
        <v>2250000</v>
      </c>
    </row>
    <row r="30173" spans="1:6" x14ac:dyDescent="0.25">
      <c r="A30173" t="s">
        <v>283216</v>
      </c>
      <c r="B30173" t="s">
        <v>283220</v>
      </c>
      <c r="C30173" t="s">
        <v>228873</v>
      </c>
      <c r="D30173" t="s">
        <v>228877</v>
      </c>
      <c r="E30173" t="s">
        <v>36870</v>
      </c>
    </row>
    <row r="30174" spans="1:6" x14ac:dyDescent="0.25">
      <c r="A30174" t="s">
        <v>283221</v>
      </c>
      <c r="B30174" t="s">
        <v>283222</v>
      </c>
      <c r="C30174" t="s">
        <v>228880</v>
      </c>
      <c r="E30174" t="s">
        <v>36209</v>
      </c>
    </row>
    <row r="30175" spans="1:6" x14ac:dyDescent="0.25">
      <c r="A30175" t="s">
        <v>283223</v>
      </c>
      <c r="B30175" t="s">
        <v>283224</v>
      </c>
      <c r="C30175" t="s">
        <v>228873</v>
      </c>
      <c r="E30175" t="s">
        <v>1403</v>
      </c>
      <c r="F30175">
        <v>6890000</v>
      </c>
    </row>
    <row r="30176" spans="1:6" x14ac:dyDescent="0.25">
      <c r="A30176" t="s">
        <v>283225</v>
      </c>
      <c r="B30176" t="s">
        <v>283226</v>
      </c>
      <c r="C30176" t="s">
        <v>228873</v>
      </c>
      <c r="E30176" t="s">
        <v>109896</v>
      </c>
      <c r="F30176">
        <v>7000000</v>
      </c>
    </row>
    <row r="30177" spans="1:6" x14ac:dyDescent="0.25">
      <c r="A30177" t="s">
        <v>283227</v>
      </c>
      <c r="B30177" t="s">
        <v>283228</v>
      </c>
      <c r="C30177" t="s">
        <v>228873</v>
      </c>
      <c r="E30177" t="s">
        <v>26889</v>
      </c>
      <c r="F30177">
        <v>1725000</v>
      </c>
    </row>
    <row r="30178" spans="1:6" x14ac:dyDescent="0.25">
      <c r="A30178" t="s">
        <v>283229</v>
      </c>
      <c r="B30178" t="s">
        <v>283230</v>
      </c>
      <c r="C30178" t="s">
        <v>228889</v>
      </c>
      <c r="E30178" t="s">
        <v>9508</v>
      </c>
      <c r="F30178">
        <v>805833</v>
      </c>
    </row>
    <row r="30179" spans="1:6" x14ac:dyDescent="0.25">
      <c r="A30179" t="s">
        <v>283231</v>
      </c>
      <c r="B30179" t="s">
        <v>283232</v>
      </c>
      <c r="C30179" t="s">
        <v>228873</v>
      </c>
      <c r="E30179" s="1">
        <v>41891</v>
      </c>
      <c r="F30179">
        <v>16500000</v>
      </c>
    </row>
    <row r="30180" spans="1:6" x14ac:dyDescent="0.25">
      <c r="A30180" t="s">
        <v>283233</v>
      </c>
      <c r="B30180" t="s">
        <v>283234</v>
      </c>
      <c r="C30180" t="s">
        <v>228919</v>
      </c>
      <c r="E30180" s="1">
        <v>42100</v>
      </c>
      <c r="F30180">
        <v>133000000</v>
      </c>
    </row>
    <row r="30181" spans="1:6" x14ac:dyDescent="0.25">
      <c r="A30181" t="s">
        <v>283235</v>
      </c>
      <c r="B30181" t="s">
        <v>283236</v>
      </c>
      <c r="C30181" t="s">
        <v>228873</v>
      </c>
      <c r="E30181" t="s">
        <v>104376</v>
      </c>
      <c r="F30181">
        <v>1200000</v>
      </c>
    </row>
    <row r="30182" spans="1:6" x14ac:dyDescent="0.25">
      <c r="A30182" t="s">
        <v>283237</v>
      </c>
      <c r="B30182" t="s">
        <v>283238</v>
      </c>
      <c r="C30182" t="s">
        <v>228873</v>
      </c>
      <c r="E30182" t="s">
        <v>104376</v>
      </c>
      <c r="F30182">
        <v>1200000</v>
      </c>
    </row>
    <row r="30183" spans="1:6" x14ac:dyDescent="0.25">
      <c r="A30183" t="s">
        <v>283239</v>
      </c>
      <c r="B30183" t="s">
        <v>283240</v>
      </c>
      <c r="C30183" t="s">
        <v>228873</v>
      </c>
      <c r="E30183" t="s">
        <v>2333</v>
      </c>
      <c r="F30183">
        <v>391655</v>
      </c>
    </row>
    <row r="30184" spans="1:6" x14ac:dyDescent="0.25">
      <c r="A30184" t="s">
        <v>283241</v>
      </c>
      <c r="B30184" t="s">
        <v>283242</v>
      </c>
      <c r="C30184" t="s">
        <v>228873</v>
      </c>
      <c r="E30184" t="s">
        <v>230043</v>
      </c>
      <c r="F30184">
        <v>8260000</v>
      </c>
    </row>
    <row r="30185" spans="1:6" x14ac:dyDescent="0.25">
      <c r="A30185" t="s">
        <v>283243</v>
      </c>
      <c r="B30185" t="s">
        <v>283244</v>
      </c>
      <c r="C30185" t="s">
        <v>228873</v>
      </c>
      <c r="D30185" t="s">
        <v>228977</v>
      </c>
      <c r="E30185" t="s">
        <v>227800</v>
      </c>
      <c r="F30185">
        <v>41000000</v>
      </c>
    </row>
    <row r="30186" spans="1:6" x14ac:dyDescent="0.25">
      <c r="A30186" t="s">
        <v>283241</v>
      </c>
      <c r="B30186" t="s">
        <v>283245</v>
      </c>
      <c r="C30186" t="s">
        <v>228873</v>
      </c>
      <c r="E30186" t="s">
        <v>74255</v>
      </c>
      <c r="F30186">
        <v>2150000</v>
      </c>
    </row>
    <row r="30187" spans="1:6" x14ac:dyDescent="0.25">
      <c r="A30187" t="s">
        <v>283246</v>
      </c>
      <c r="B30187" t="s">
        <v>283247</v>
      </c>
      <c r="C30187" t="s">
        <v>228880</v>
      </c>
      <c r="E30187" s="1">
        <v>39574</v>
      </c>
      <c r="F30187">
        <v>58510</v>
      </c>
    </row>
    <row r="30188" spans="1:6" x14ac:dyDescent="0.25">
      <c r="A30188" t="s">
        <v>283248</v>
      </c>
      <c r="B30188" t="s">
        <v>283249</v>
      </c>
      <c r="C30188" t="s">
        <v>228943</v>
      </c>
      <c r="E30188" t="s">
        <v>179972</v>
      </c>
      <c r="F30188">
        <v>900000</v>
      </c>
    </row>
    <row r="30189" spans="1:6" x14ac:dyDescent="0.25">
      <c r="A30189" t="s">
        <v>283250</v>
      </c>
      <c r="B30189" t="s">
        <v>283251</v>
      </c>
      <c r="C30189" t="s">
        <v>228873</v>
      </c>
      <c r="E30189" t="s">
        <v>5242</v>
      </c>
      <c r="F30189">
        <v>4700000</v>
      </c>
    </row>
    <row r="30190" spans="1:6" x14ac:dyDescent="0.25">
      <c r="A30190" t="s">
        <v>283248</v>
      </c>
      <c r="B30190" t="s">
        <v>283252</v>
      </c>
      <c r="C30190" t="s">
        <v>228873</v>
      </c>
      <c r="D30190" t="s">
        <v>228877</v>
      </c>
      <c r="E30190" s="1">
        <v>40828</v>
      </c>
      <c r="F30190">
        <v>4000000</v>
      </c>
    </row>
    <row r="30191" spans="1:6" x14ac:dyDescent="0.25">
      <c r="A30191" t="s">
        <v>283250</v>
      </c>
      <c r="B30191" t="s">
        <v>283253</v>
      </c>
      <c r="C30191" t="s">
        <v>228943</v>
      </c>
      <c r="E30191" t="s">
        <v>283254</v>
      </c>
      <c r="F30191">
        <v>1100000</v>
      </c>
    </row>
    <row r="30192" spans="1:6" x14ac:dyDescent="0.25">
      <c r="A30192" t="s">
        <v>283255</v>
      </c>
      <c r="B30192" t="s">
        <v>283256</v>
      </c>
      <c r="C30192" t="s">
        <v>228873</v>
      </c>
      <c r="D30192" t="s">
        <v>228874</v>
      </c>
      <c r="E30192" s="1">
        <v>40519</v>
      </c>
      <c r="F30192">
        <v>23500000</v>
      </c>
    </row>
    <row r="30193" spans="1:6" x14ac:dyDescent="0.25">
      <c r="A30193" t="s">
        <v>283257</v>
      </c>
      <c r="B30193" t="s">
        <v>283258</v>
      </c>
      <c r="C30193" t="s">
        <v>228873</v>
      </c>
      <c r="E30193" s="1">
        <v>39753</v>
      </c>
      <c r="F30193">
        <v>2750000</v>
      </c>
    </row>
    <row r="30194" spans="1:6" x14ac:dyDescent="0.25">
      <c r="A30194" t="s">
        <v>283255</v>
      </c>
      <c r="B30194" t="s">
        <v>283259</v>
      </c>
      <c r="C30194" t="s">
        <v>228873</v>
      </c>
      <c r="D30194" t="s">
        <v>228977</v>
      </c>
      <c r="E30194" s="1">
        <v>41189</v>
      </c>
      <c r="F30194">
        <v>32500000</v>
      </c>
    </row>
    <row r="30195" spans="1:6" x14ac:dyDescent="0.25">
      <c r="A30195" t="s">
        <v>283257</v>
      </c>
      <c r="B30195" t="s">
        <v>283260</v>
      </c>
      <c r="C30195" t="s">
        <v>228873</v>
      </c>
      <c r="D30195" t="s">
        <v>229145</v>
      </c>
      <c r="E30195" t="s">
        <v>98568</v>
      </c>
    </row>
    <row r="30196" spans="1:6" x14ac:dyDescent="0.25">
      <c r="A30196" t="s">
        <v>283261</v>
      </c>
      <c r="B30196" t="s">
        <v>283262</v>
      </c>
      <c r="C30196" t="s">
        <v>228880</v>
      </c>
      <c r="E30196" s="1">
        <v>41283</v>
      </c>
      <c r="F30196">
        <v>125000</v>
      </c>
    </row>
    <row r="30197" spans="1:6" x14ac:dyDescent="0.25">
      <c r="A30197" t="s">
        <v>283263</v>
      </c>
      <c r="B30197" t="s">
        <v>283264</v>
      </c>
      <c r="C30197" t="s">
        <v>228919</v>
      </c>
      <c r="E30197" s="1">
        <v>40911</v>
      </c>
    </row>
    <row r="30198" spans="1:6" x14ac:dyDescent="0.25">
      <c r="A30198" t="s">
        <v>283265</v>
      </c>
      <c r="B30198" t="s">
        <v>283266</v>
      </c>
      <c r="C30198" t="s">
        <v>228880</v>
      </c>
      <c r="E30198" s="1">
        <v>41002</v>
      </c>
      <c r="F30198">
        <v>250000</v>
      </c>
    </row>
    <row r="30199" spans="1:6" x14ac:dyDescent="0.25">
      <c r="A30199" t="s">
        <v>283267</v>
      </c>
      <c r="B30199" t="s">
        <v>283268</v>
      </c>
      <c r="C30199" t="s">
        <v>229045</v>
      </c>
      <c r="E30199" s="1">
        <v>40550</v>
      </c>
      <c r="F30199">
        <v>72000</v>
      </c>
    </row>
    <row r="30200" spans="1:6" x14ac:dyDescent="0.25">
      <c r="A30200" t="s">
        <v>283265</v>
      </c>
      <c r="B30200" t="s">
        <v>283269</v>
      </c>
      <c r="C30200" t="s">
        <v>229045</v>
      </c>
      <c r="E30200" s="1">
        <v>41647</v>
      </c>
      <c r="F30200">
        <v>490000</v>
      </c>
    </row>
    <row r="30201" spans="1:6" x14ac:dyDescent="0.25">
      <c r="A30201" t="s">
        <v>283267</v>
      </c>
      <c r="B30201" t="s">
        <v>283270</v>
      </c>
      <c r="C30201" t="s">
        <v>229045</v>
      </c>
      <c r="E30201" s="1">
        <v>40550</v>
      </c>
      <c r="F30201">
        <v>110000</v>
      </c>
    </row>
    <row r="30202" spans="1:6" x14ac:dyDescent="0.25">
      <c r="A30202" t="s">
        <v>283265</v>
      </c>
      <c r="B30202" t="s">
        <v>283271</v>
      </c>
      <c r="C30202" t="s">
        <v>228873</v>
      </c>
      <c r="D30202" t="s">
        <v>228877</v>
      </c>
      <c r="E30202" s="1">
        <v>41646</v>
      </c>
      <c r="F30202">
        <v>850000</v>
      </c>
    </row>
    <row r="30203" spans="1:6" x14ac:dyDescent="0.25">
      <c r="A30203" t="s">
        <v>283267</v>
      </c>
      <c r="B30203" t="s">
        <v>283272</v>
      </c>
      <c r="C30203" t="s">
        <v>228873</v>
      </c>
      <c r="D30203" t="s">
        <v>228877</v>
      </c>
      <c r="E30203" s="1">
        <v>41281</v>
      </c>
      <c r="F30203">
        <v>1500000</v>
      </c>
    </row>
    <row r="30204" spans="1:6" x14ac:dyDescent="0.25">
      <c r="A30204" t="s">
        <v>283273</v>
      </c>
      <c r="B30204" t="s">
        <v>283274</v>
      </c>
      <c r="C30204" t="s">
        <v>228889</v>
      </c>
      <c r="E30204" t="s">
        <v>3653</v>
      </c>
      <c r="F30204">
        <v>1738904</v>
      </c>
    </row>
    <row r="30205" spans="1:6" x14ac:dyDescent="0.25">
      <c r="A30205" t="s">
        <v>283275</v>
      </c>
      <c r="B30205" t="s">
        <v>283276</v>
      </c>
      <c r="C30205" t="s">
        <v>228873</v>
      </c>
      <c r="D30205" t="s">
        <v>228877</v>
      </c>
      <c r="E30205" t="s">
        <v>33173</v>
      </c>
      <c r="F30205">
        <v>7727782</v>
      </c>
    </row>
    <row r="30206" spans="1:6" x14ac:dyDescent="0.25">
      <c r="A30206" t="s">
        <v>283277</v>
      </c>
      <c r="B30206" t="s">
        <v>283278</v>
      </c>
      <c r="C30206" t="s">
        <v>228927</v>
      </c>
      <c r="E30206" s="1">
        <v>36894</v>
      </c>
      <c r="F30206">
        <v>7000000</v>
      </c>
    </row>
    <row r="30207" spans="1:6" x14ac:dyDescent="0.25">
      <c r="A30207" t="s">
        <v>283279</v>
      </c>
      <c r="B30207" t="s">
        <v>283280</v>
      </c>
      <c r="C30207" t="s">
        <v>228873</v>
      </c>
      <c r="E30207" t="s">
        <v>274664</v>
      </c>
    </row>
    <row r="30208" spans="1:6" x14ac:dyDescent="0.25">
      <c r="A30208" t="s">
        <v>283281</v>
      </c>
      <c r="B30208" t="s">
        <v>283282</v>
      </c>
      <c r="C30208" t="s">
        <v>228880</v>
      </c>
      <c r="E30208" s="1">
        <v>41284</v>
      </c>
      <c r="F30208">
        <v>44843</v>
      </c>
    </row>
    <row r="30209" spans="1:6" x14ac:dyDescent="0.25">
      <c r="A30209" t="s">
        <v>283283</v>
      </c>
      <c r="B30209" t="s">
        <v>283284</v>
      </c>
      <c r="C30209" t="s">
        <v>229045</v>
      </c>
      <c r="E30209" s="1">
        <v>41282</v>
      </c>
      <c r="F30209">
        <v>87719</v>
      </c>
    </row>
    <row r="30210" spans="1:6" x14ac:dyDescent="0.25">
      <c r="A30210" t="s">
        <v>283285</v>
      </c>
      <c r="B30210" t="s">
        <v>283286</v>
      </c>
      <c r="C30210" t="s">
        <v>228873</v>
      </c>
      <c r="D30210" t="s">
        <v>228877</v>
      </c>
      <c r="E30210" t="s">
        <v>104931</v>
      </c>
      <c r="F30210">
        <v>1624638</v>
      </c>
    </row>
    <row r="30211" spans="1:6" x14ac:dyDescent="0.25">
      <c r="A30211" t="s">
        <v>283287</v>
      </c>
      <c r="B30211" t="s">
        <v>283288</v>
      </c>
      <c r="C30211" t="s">
        <v>228889</v>
      </c>
      <c r="E30211" t="s">
        <v>26594</v>
      </c>
    </row>
    <row r="30212" spans="1:6" x14ac:dyDescent="0.25">
      <c r="A30212" t="s">
        <v>283289</v>
      </c>
      <c r="B30212" t="s">
        <v>283290</v>
      </c>
      <c r="C30212" t="s">
        <v>228873</v>
      </c>
      <c r="E30212" t="s">
        <v>230043</v>
      </c>
      <c r="F30212">
        <v>3579182</v>
      </c>
    </row>
    <row r="30213" spans="1:6" x14ac:dyDescent="0.25">
      <c r="A30213" t="s">
        <v>283291</v>
      </c>
      <c r="B30213" t="s">
        <v>283292</v>
      </c>
      <c r="C30213" t="s">
        <v>229779</v>
      </c>
      <c r="E30213" s="1">
        <v>41704</v>
      </c>
      <c r="F30213">
        <v>2300000</v>
      </c>
    </row>
    <row r="30214" spans="1:6" x14ac:dyDescent="0.25">
      <c r="A30214" t="s">
        <v>283293</v>
      </c>
      <c r="B30214" t="s">
        <v>283294</v>
      </c>
      <c r="C30214" t="s">
        <v>228873</v>
      </c>
      <c r="D30214" t="s">
        <v>228877</v>
      </c>
      <c r="E30214" t="s">
        <v>14629</v>
      </c>
      <c r="F30214">
        <v>400000</v>
      </c>
    </row>
    <row r="30215" spans="1:6" x14ac:dyDescent="0.25">
      <c r="A30215" t="s">
        <v>283295</v>
      </c>
      <c r="B30215" t="s">
        <v>283296</v>
      </c>
      <c r="C30215" t="s">
        <v>228880</v>
      </c>
      <c r="E30215" t="s">
        <v>14970</v>
      </c>
      <c r="F30215">
        <v>500000</v>
      </c>
    </row>
    <row r="30216" spans="1:6" x14ac:dyDescent="0.25">
      <c r="A30216" t="s">
        <v>283297</v>
      </c>
      <c r="B30216" t="s">
        <v>283298</v>
      </c>
      <c r="C30216" t="s">
        <v>228873</v>
      </c>
      <c r="E30216" t="s">
        <v>251439</v>
      </c>
      <c r="F30216">
        <v>653200</v>
      </c>
    </row>
    <row r="30217" spans="1:6" x14ac:dyDescent="0.25">
      <c r="A30217" t="s">
        <v>283299</v>
      </c>
      <c r="B30217" t="s">
        <v>283300</v>
      </c>
      <c r="C30217" t="s">
        <v>228889</v>
      </c>
      <c r="E30217" s="1">
        <v>41651</v>
      </c>
      <c r="F30217">
        <v>41250</v>
      </c>
    </row>
    <row r="30218" spans="1:6" x14ac:dyDescent="0.25">
      <c r="A30218" t="s">
        <v>283301</v>
      </c>
      <c r="B30218" t="s">
        <v>283302</v>
      </c>
      <c r="C30218" t="s">
        <v>228880</v>
      </c>
      <c r="E30218" s="1">
        <v>41526</v>
      </c>
    </row>
    <row r="30219" spans="1:6" x14ac:dyDescent="0.25">
      <c r="A30219" t="s">
        <v>283303</v>
      </c>
      <c r="B30219" t="s">
        <v>283304</v>
      </c>
      <c r="C30219" t="s">
        <v>228873</v>
      </c>
      <c r="D30219" t="s">
        <v>228874</v>
      </c>
      <c r="E30219" s="1">
        <v>37388</v>
      </c>
      <c r="F30219">
        <v>15800000</v>
      </c>
    </row>
    <row r="30220" spans="1:6" x14ac:dyDescent="0.25">
      <c r="A30220" t="s">
        <v>283305</v>
      </c>
      <c r="B30220" t="s">
        <v>283306</v>
      </c>
      <c r="C30220" t="s">
        <v>228873</v>
      </c>
      <c r="D30220" t="s">
        <v>228977</v>
      </c>
      <c r="E30220" t="s">
        <v>283307</v>
      </c>
      <c r="F30220">
        <v>7200000</v>
      </c>
    </row>
    <row r="30221" spans="1:6" x14ac:dyDescent="0.25">
      <c r="A30221" t="s">
        <v>283308</v>
      </c>
      <c r="B30221" t="s">
        <v>283309</v>
      </c>
      <c r="C30221" t="s">
        <v>228873</v>
      </c>
      <c r="D30221" t="s">
        <v>228877</v>
      </c>
      <c r="E30221" t="s">
        <v>27081</v>
      </c>
      <c r="F30221">
        <v>29000000</v>
      </c>
    </row>
    <row r="30222" spans="1:6" x14ac:dyDescent="0.25">
      <c r="A30222" t="s">
        <v>283310</v>
      </c>
      <c r="B30222" t="s">
        <v>283311</v>
      </c>
      <c r="C30222" t="s">
        <v>228927</v>
      </c>
      <c r="E30222" t="s">
        <v>224454</v>
      </c>
      <c r="F30222">
        <v>75000</v>
      </c>
    </row>
    <row r="30223" spans="1:6" x14ac:dyDescent="0.25">
      <c r="A30223" t="s">
        <v>283312</v>
      </c>
      <c r="B30223" t="s">
        <v>283313</v>
      </c>
      <c r="C30223" t="s">
        <v>228927</v>
      </c>
      <c r="E30223" t="s">
        <v>4841</v>
      </c>
      <c r="F30223">
        <v>575000</v>
      </c>
    </row>
    <row r="30224" spans="1:6" x14ac:dyDescent="0.25">
      <c r="A30224" t="s">
        <v>283310</v>
      </c>
      <c r="B30224" t="s">
        <v>283314</v>
      </c>
      <c r="C30224" t="s">
        <v>228927</v>
      </c>
      <c r="E30224" t="s">
        <v>158695</v>
      </c>
      <c r="F30224">
        <v>175000</v>
      </c>
    </row>
    <row r="30225" spans="1:6" x14ac:dyDescent="0.25">
      <c r="A30225" t="s">
        <v>283312</v>
      </c>
      <c r="B30225" t="s">
        <v>283315</v>
      </c>
      <c r="C30225" t="s">
        <v>228927</v>
      </c>
      <c r="E30225" t="s">
        <v>43463</v>
      </c>
      <c r="F30225">
        <v>200000</v>
      </c>
    </row>
    <row r="30226" spans="1:6" x14ac:dyDescent="0.25">
      <c r="A30226" t="s">
        <v>283310</v>
      </c>
      <c r="B30226" t="s">
        <v>283316</v>
      </c>
      <c r="C30226" t="s">
        <v>228927</v>
      </c>
      <c r="E30226" s="1">
        <v>41529</v>
      </c>
      <c r="F30226">
        <v>1842500</v>
      </c>
    </row>
    <row r="30227" spans="1:6" x14ac:dyDescent="0.25">
      <c r="A30227" t="s">
        <v>283317</v>
      </c>
      <c r="B30227" t="s">
        <v>283318</v>
      </c>
      <c r="C30227" t="s">
        <v>228889</v>
      </c>
      <c r="E30227" t="s">
        <v>6722</v>
      </c>
    </row>
    <row r="30228" spans="1:6" x14ac:dyDescent="0.25">
      <c r="A30228" t="s">
        <v>283319</v>
      </c>
      <c r="B30228" t="s">
        <v>283320</v>
      </c>
      <c r="C30228" t="s">
        <v>228873</v>
      </c>
      <c r="E30228" t="s">
        <v>208407</v>
      </c>
      <c r="F30228">
        <v>40000000</v>
      </c>
    </row>
    <row r="30229" spans="1:6" x14ac:dyDescent="0.25">
      <c r="A30229" t="s">
        <v>283321</v>
      </c>
      <c r="B30229" t="s">
        <v>283322</v>
      </c>
      <c r="C30229" t="s">
        <v>228873</v>
      </c>
      <c r="E30229" t="s">
        <v>49641</v>
      </c>
      <c r="F30229">
        <v>5000000</v>
      </c>
    </row>
    <row r="30230" spans="1:6" x14ac:dyDescent="0.25">
      <c r="A30230" t="s">
        <v>283323</v>
      </c>
      <c r="B30230" t="s">
        <v>283324</v>
      </c>
      <c r="C30230" t="s">
        <v>228873</v>
      </c>
      <c r="E30230" t="s">
        <v>76898</v>
      </c>
      <c r="F30230">
        <v>9822684</v>
      </c>
    </row>
    <row r="30231" spans="1:6" x14ac:dyDescent="0.25">
      <c r="A30231" t="s">
        <v>283325</v>
      </c>
      <c r="B30231" t="s">
        <v>283326</v>
      </c>
      <c r="C30231" t="s">
        <v>228919</v>
      </c>
      <c r="E30231" t="s">
        <v>47032</v>
      </c>
      <c r="F30231">
        <v>1000000</v>
      </c>
    </row>
    <row r="30232" spans="1:6" x14ac:dyDescent="0.25">
      <c r="A30232" t="s">
        <v>283323</v>
      </c>
      <c r="B30232" t="s">
        <v>283327</v>
      </c>
      <c r="C30232" t="s">
        <v>228873</v>
      </c>
      <c r="E30232" t="s">
        <v>13203</v>
      </c>
      <c r="F30232">
        <v>25215501</v>
      </c>
    </row>
    <row r="30233" spans="1:6" x14ac:dyDescent="0.25">
      <c r="A30233" t="s">
        <v>283325</v>
      </c>
      <c r="B30233" t="s">
        <v>283328</v>
      </c>
      <c r="C30233" t="s">
        <v>228873</v>
      </c>
      <c r="D30233" t="s">
        <v>228874</v>
      </c>
      <c r="E30233" t="s">
        <v>51493</v>
      </c>
      <c r="F30233">
        <v>13000000</v>
      </c>
    </row>
    <row r="30234" spans="1:6" x14ac:dyDescent="0.25">
      <c r="A30234" t="s">
        <v>283323</v>
      </c>
      <c r="B30234" t="s">
        <v>283329</v>
      </c>
      <c r="C30234" t="s">
        <v>228916</v>
      </c>
      <c r="E30234" t="s">
        <v>52150</v>
      </c>
      <c r="F30234">
        <v>7750000</v>
      </c>
    </row>
    <row r="30235" spans="1:6" x14ac:dyDescent="0.25">
      <c r="A30235" t="s">
        <v>283330</v>
      </c>
      <c r="B30235" t="s">
        <v>283331</v>
      </c>
      <c r="C30235" t="s">
        <v>228880</v>
      </c>
      <c r="E30235" s="1">
        <v>39822</v>
      </c>
      <c r="F30235">
        <v>21471</v>
      </c>
    </row>
    <row r="30236" spans="1:6" x14ac:dyDescent="0.25">
      <c r="A30236" t="s">
        <v>283332</v>
      </c>
      <c r="B30236" t="s">
        <v>283333</v>
      </c>
      <c r="C30236" t="s">
        <v>228873</v>
      </c>
      <c r="D30236" t="s">
        <v>229145</v>
      </c>
      <c r="E30236" s="1">
        <v>41276</v>
      </c>
    </row>
    <row r="30237" spans="1:6" x14ac:dyDescent="0.25">
      <c r="A30237" t="s">
        <v>283334</v>
      </c>
      <c r="B30237" t="s">
        <v>283335</v>
      </c>
      <c r="C30237" t="s">
        <v>228927</v>
      </c>
      <c r="E30237" t="s">
        <v>229389</v>
      </c>
      <c r="F30237">
        <v>4000000</v>
      </c>
    </row>
    <row r="30238" spans="1:6" x14ac:dyDescent="0.25">
      <c r="A30238" t="s">
        <v>283332</v>
      </c>
      <c r="B30238" t="s">
        <v>283336</v>
      </c>
      <c r="C30238" t="s">
        <v>228873</v>
      </c>
      <c r="E30238" t="s">
        <v>231283</v>
      </c>
      <c r="F30238">
        <v>6021489</v>
      </c>
    </row>
    <row r="30239" spans="1:6" x14ac:dyDescent="0.25">
      <c r="A30239" t="s">
        <v>283334</v>
      </c>
      <c r="B30239" t="s">
        <v>283337</v>
      </c>
      <c r="C30239" t="s">
        <v>228873</v>
      </c>
      <c r="E30239" s="1">
        <v>39727</v>
      </c>
      <c r="F30239">
        <v>5000000</v>
      </c>
    </row>
    <row r="30240" spans="1:6" x14ac:dyDescent="0.25">
      <c r="A30240" t="s">
        <v>283338</v>
      </c>
      <c r="B30240" t="s">
        <v>283339</v>
      </c>
      <c r="C30240" t="s">
        <v>228873</v>
      </c>
      <c r="D30240" t="s">
        <v>228877</v>
      </c>
      <c r="E30240" t="s">
        <v>16652</v>
      </c>
      <c r="F30240">
        <v>5000000</v>
      </c>
    </row>
    <row r="30241" spans="1:6" x14ac:dyDescent="0.25">
      <c r="A30241" t="s">
        <v>283340</v>
      </c>
      <c r="B30241" t="s">
        <v>283341</v>
      </c>
      <c r="C30241" t="s">
        <v>228873</v>
      </c>
      <c r="E30241" t="s">
        <v>255225</v>
      </c>
      <c r="F30241">
        <v>10000000</v>
      </c>
    </row>
    <row r="30242" spans="1:6" x14ac:dyDescent="0.25">
      <c r="A30242" t="s">
        <v>283342</v>
      </c>
      <c r="B30242" t="s">
        <v>283343</v>
      </c>
      <c r="C30242" t="s">
        <v>228880</v>
      </c>
      <c r="E30242" s="1">
        <v>40919</v>
      </c>
      <c r="F30242">
        <v>20000</v>
      </c>
    </row>
    <row r="30243" spans="1:6" x14ac:dyDescent="0.25">
      <c r="A30243" t="s">
        <v>283344</v>
      </c>
      <c r="B30243" t="s">
        <v>283345</v>
      </c>
      <c r="C30243" t="s">
        <v>228880</v>
      </c>
      <c r="E30243" s="1">
        <v>40914</v>
      </c>
      <c r="F30243">
        <v>150000</v>
      </c>
    </row>
    <row r="30244" spans="1:6" x14ac:dyDescent="0.25">
      <c r="A30244" t="s">
        <v>283346</v>
      </c>
      <c r="B30244" t="s">
        <v>283347</v>
      </c>
      <c r="C30244" t="s">
        <v>228880</v>
      </c>
      <c r="E30244" t="s">
        <v>8159</v>
      </c>
      <c r="F30244">
        <v>100000</v>
      </c>
    </row>
    <row r="30245" spans="1:6" x14ac:dyDescent="0.25">
      <c r="A30245" t="s">
        <v>283344</v>
      </c>
      <c r="B30245" t="s">
        <v>283348</v>
      </c>
      <c r="C30245" t="s">
        <v>228880</v>
      </c>
      <c r="E30245" s="1">
        <v>40917</v>
      </c>
      <c r="F30245">
        <v>100000</v>
      </c>
    </row>
    <row r="30246" spans="1:6" x14ac:dyDescent="0.25">
      <c r="A30246" t="s">
        <v>283346</v>
      </c>
      <c r="B30246" t="s">
        <v>283349</v>
      </c>
      <c r="C30246" t="s">
        <v>228880</v>
      </c>
      <c r="E30246" s="1">
        <v>41494</v>
      </c>
      <c r="F30246">
        <v>140000</v>
      </c>
    </row>
    <row r="30247" spans="1:6" x14ac:dyDescent="0.25">
      <c r="A30247" t="s">
        <v>283344</v>
      </c>
      <c r="B30247" t="s">
        <v>283350</v>
      </c>
      <c r="C30247" t="s">
        <v>228880</v>
      </c>
      <c r="E30247" s="1">
        <v>40914</v>
      </c>
      <c r="F30247">
        <v>50000</v>
      </c>
    </row>
    <row r="30248" spans="1:6" x14ac:dyDescent="0.25">
      <c r="A30248" t="s">
        <v>283351</v>
      </c>
      <c r="B30248" t="s">
        <v>283352</v>
      </c>
      <c r="C30248" t="s">
        <v>228880</v>
      </c>
      <c r="E30248" t="s">
        <v>33268</v>
      </c>
      <c r="F30248">
        <v>40000</v>
      </c>
    </row>
    <row r="30249" spans="1:6" x14ac:dyDescent="0.25">
      <c r="A30249" t="s">
        <v>283353</v>
      </c>
      <c r="B30249" t="s">
        <v>283354</v>
      </c>
      <c r="C30249" t="s">
        <v>228873</v>
      </c>
      <c r="D30249" t="s">
        <v>228877</v>
      </c>
      <c r="E30249" s="1">
        <v>41284</v>
      </c>
      <c r="F30249">
        <v>1345291</v>
      </c>
    </row>
    <row r="30250" spans="1:6" x14ac:dyDescent="0.25">
      <c r="A30250" t="s">
        <v>283355</v>
      </c>
      <c r="B30250" t="s">
        <v>283356</v>
      </c>
      <c r="C30250" t="s">
        <v>228873</v>
      </c>
      <c r="D30250" t="s">
        <v>228877</v>
      </c>
      <c r="E30250" t="s">
        <v>173512</v>
      </c>
      <c r="F30250">
        <v>10089048</v>
      </c>
    </row>
    <row r="30251" spans="1:6" x14ac:dyDescent="0.25">
      <c r="A30251" t="s">
        <v>283357</v>
      </c>
      <c r="B30251" t="s">
        <v>283358</v>
      </c>
      <c r="C30251" t="s">
        <v>228873</v>
      </c>
      <c r="E30251" s="1">
        <v>39489</v>
      </c>
    </row>
    <row r="30252" spans="1:6" x14ac:dyDescent="0.25">
      <c r="A30252" t="s">
        <v>283355</v>
      </c>
      <c r="B30252" t="s">
        <v>283359</v>
      </c>
      <c r="C30252" t="s">
        <v>228873</v>
      </c>
      <c r="D30252" t="s">
        <v>228877</v>
      </c>
      <c r="E30252" s="1">
        <v>38294</v>
      </c>
      <c r="F30252">
        <v>8700000</v>
      </c>
    </row>
    <row r="30253" spans="1:6" x14ac:dyDescent="0.25">
      <c r="A30253" t="s">
        <v>283360</v>
      </c>
      <c r="B30253" t="s">
        <v>283361</v>
      </c>
      <c r="C30253" t="s">
        <v>228873</v>
      </c>
      <c r="E30253" s="1">
        <v>40787</v>
      </c>
      <c r="F30253">
        <v>10000000</v>
      </c>
    </row>
    <row r="30254" spans="1:6" x14ac:dyDescent="0.25">
      <c r="A30254" t="s">
        <v>283362</v>
      </c>
      <c r="B30254" t="s">
        <v>283363</v>
      </c>
      <c r="C30254" t="s">
        <v>229045</v>
      </c>
      <c r="E30254" s="1">
        <v>39821</v>
      </c>
      <c r="F30254">
        <v>99800000</v>
      </c>
    </row>
    <row r="30255" spans="1:6" x14ac:dyDescent="0.25">
      <c r="A30255" t="s">
        <v>283360</v>
      </c>
      <c r="B30255" t="s">
        <v>283364</v>
      </c>
      <c r="C30255" t="s">
        <v>228873</v>
      </c>
      <c r="E30255" t="s">
        <v>26613</v>
      </c>
      <c r="F30255">
        <v>5000000</v>
      </c>
    </row>
    <row r="30256" spans="1:6" x14ac:dyDescent="0.25">
      <c r="A30256" t="s">
        <v>283362</v>
      </c>
      <c r="B30256" t="s">
        <v>283365</v>
      </c>
      <c r="C30256" t="s">
        <v>228873</v>
      </c>
      <c r="E30256" s="1">
        <v>40097</v>
      </c>
      <c r="F30256">
        <v>15500000</v>
      </c>
    </row>
    <row r="30257" spans="1:6" x14ac:dyDescent="0.25">
      <c r="A30257" t="s">
        <v>283366</v>
      </c>
      <c r="B30257" t="s">
        <v>283367</v>
      </c>
      <c r="C30257" t="s">
        <v>228889</v>
      </c>
      <c r="E30257" s="1">
        <v>41278</v>
      </c>
      <c r="F30257">
        <v>837000</v>
      </c>
    </row>
    <row r="30258" spans="1:6" x14ac:dyDescent="0.25">
      <c r="A30258" t="s">
        <v>283368</v>
      </c>
      <c r="B30258" t="s">
        <v>283369</v>
      </c>
      <c r="C30258" t="s">
        <v>228873</v>
      </c>
      <c r="E30258" s="1">
        <v>42339</v>
      </c>
    </row>
    <row r="30259" spans="1:6" x14ac:dyDescent="0.25">
      <c r="A30259" t="s">
        <v>283370</v>
      </c>
      <c r="B30259" t="s">
        <v>283371</v>
      </c>
      <c r="C30259" t="s">
        <v>228873</v>
      </c>
      <c r="D30259" t="s">
        <v>228877</v>
      </c>
      <c r="E30259" t="s">
        <v>72256</v>
      </c>
      <c r="F30259">
        <v>4000000</v>
      </c>
    </row>
    <row r="30260" spans="1:6" x14ac:dyDescent="0.25">
      <c r="A30260" t="s">
        <v>283372</v>
      </c>
      <c r="B30260" t="s">
        <v>283373</v>
      </c>
      <c r="C30260" t="s">
        <v>228889</v>
      </c>
      <c r="E30260" s="1">
        <v>38353</v>
      </c>
    </row>
    <row r="30261" spans="1:6" x14ac:dyDescent="0.25">
      <c r="A30261" t="s">
        <v>283374</v>
      </c>
      <c r="B30261" t="s">
        <v>283375</v>
      </c>
      <c r="C30261" t="s">
        <v>228873</v>
      </c>
      <c r="D30261" t="s">
        <v>228877</v>
      </c>
      <c r="E30261" t="s">
        <v>48217</v>
      </c>
      <c r="F30261">
        <v>3761685</v>
      </c>
    </row>
    <row r="30262" spans="1:6" x14ac:dyDescent="0.25">
      <c r="A30262" t="s">
        <v>283376</v>
      </c>
      <c r="B30262" t="s">
        <v>283377</v>
      </c>
      <c r="C30262" t="s">
        <v>228943</v>
      </c>
      <c r="E30262" t="s">
        <v>146014</v>
      </c>
      <c r="F30262">
        <v>3642189</v>
      </c>
    </row>
    <row r="30263" spans="1:6" x14ac:dyDescent="0.25">
      <c r="A30263" t="s">
        <v>283374</v>
      </c>
      <c r="B30263" t="s">
        <v>283378</v>
      </c>
      <c r="C30263" t="s">
        <v>228873</v>
      </c>
      <c r="D30263" t="s">
        <v>228874</v>
      </c>
      <c r="E30263" s="1">
        <v>39091</v>
      </c>
      <c r="F30263">
        <v>6064606</v>
      </c>
    </row>
    <row r="30264" spans="1:6" x14ac:dyDescent="0.25">
      <c r="A30264" t="s">
        <v>283376</v>
      </c>
      <c r="B30264" t="s">
        <v>283379</v>
      </c>
      <c r="C30264" t="s">
        <v>228880</v>
      </c>
      <c r="E30264" t="s">
        <v>283380</v>
      </c>
      <c r="F30264">
        <v>1602870</v>
      </c>
    </row>
    <row r="30265" spans="1:6" x14ac:dyDescent="0.25">
      <c r="A30265" t="s">
        <v>283381</v>
      </c>
      <c r="B30265" t="s">
        <v>283382</v>
      </c>
      <c r="C30265" t="s">
        <v>228943</v>
      </c>
      <c r="E30265" s="1">
        <v>39092</v>
      </c>
      <c r="F30265">
        <v>1400000</v>
      </c>
    </row>
    <row r="30266" spans="1:6" x14ac:dyDescent="0.25">
      <c r="A30266" t="s">
        <v>283383</v>
      </c>
      <c r="B30266" t="s">
        <v>283384</v>
      </c>
      <c r="C30266" t="s">
        <v>228927</v>
      </c>
      <c r="E30266" s="1">
        <v>41642</v>
      </c>
      <c r="F30266">
        <v>2500000</v>
      </c>
    </row>
    <row r="30267" spans="1:6" x14ac:dyDescent="0.25">
      <c r="A30267" t="s">
        <v>283385</v>
      </c>
      <c r="B30267" t="s">
        <v>283386</v>
      </c>
      <c r="C30267" t="s">
        <v>228889</v>
      </c>
      <c r="E30267" t="s">
        <v>1620</v>
      </c>
    </row>
    <row r="30268" spans="1:6" x14ac:dyDescent="0.25">
      <c r="A30268" t="s">
        <v>283387</v>
      </c>
      <c r="B30268" t="s">
        <v>283388</v>
      </c>
      <c r="C30268" t="s">
        <v>228873</v>
      </c>
      <c r="E30268" s="1">
        <v>41497</v>
      </c>
      <c r="F30268">
        <v>14000000</v>
      </c>
    </row>
    <row r="30269" spans="1:6" x14ac:dyDescent="0.25">
      <c r="A30269" t="s">
        <v>283389</v>
      </c>
      <c r="B30269" t="s">
        <v>283390</v>
      </c>
      <c r="C30269" t="s">
        <v>228873</v>
      </c>
      <c r="D30269" t="s">
        <v>228877</v>
      </c>
      <c r="E30269" s="1">
        <v>42011</v>
      </c>
      <c r="F30269">
        <v>6900000</v>
      </c>
    </row>
    <row r="30270" spans="1:6" x14ac:dyDescent="0.25">
      <c r="A30270" t="s">
        <v>283391</v>
      </c>
      <c r="B30270" t="s">
        <v>283392</v>
      </c>
      <c r="C30270" t="s">
        <v>228943</v>
      </c>
      <c r="E30270" t="s">
        <v>2455</v>
      </c>
      <c r="F30270">
        <v>605000</v>
      </c>
    </row>
    <row r="30271" spans="1:6" x14ac:dyDescent="0.25">
      <c r="A30271" t="s">
        <v>283389</v>
      </c>
      <c r="B30271" t="s">
        <v>283393</v>
      </c>
      <c r="C30271" t="s">
        <v>228880</v>
      </c>
      <c r="E30271" t="s">
        <v>21653</v>
      </c>
      <c r="F30271">
        <v>2200000</v>
      </c>
    </row>
    <row r="30272" spans="1:6" x14ac:dyDescent="0.25">
      <c r="A30272" t="s">
        <v>283394</v>
      </c>
      <c r="B30272" t="s">
        <v>283395</v>
      </c>
      <c r="C30272" t="s">
        <v>228880</v>
      </c>
      <c r="E30272" s="1">
        <v>41283</v>
      </c>
      <c r="F30272">
        <v>20000</v>
      </c>
    </row>
    <row r="30273" spans="1:6" x14ac:dyDescent="0.25">
      <c r="A30273" t="s">
        <v>283396</v>
      </c>
      <c r="B30273" t="s">
        <v>283397</v>
      </c>
      <c r="C30273" t="s">
        <v>228873</v>
      </c>
      <c r="E30273" t="s">
        <v>9606</v>
      </c>
      <c r="F30273">
        <v>5959015</v>
      </c>
    </row>
    <row r="30274" spans="1:6" x14ac:dyDescent="0.25">
      <c r="A30274" t="s">
        <v>283398</v>
      </c>
      <c r="B30274" t="s">
        <v>283399</v>
      </c>
      <c r="C30274" t="s">
        <v>228927</v>
      </c>
      <c r="E30274" t="s">
        <v>81035</v>
      </c>
      <c r="F30274">
        <v>579809</v>
      </c>
    </row>
    <row r="30275" spans="1:6" x14ac:dyDescent="0.25">
      <c r="A30275" t="s">
        <v>283400</v>
      </c>
      <c r="B30275" t="s">
        <v>283401</v>
      </c>
      <c r="C30275" t="s">
        <v>228927</v>
      </c>
      <c r="E30275" t="s">
        <v>213374</v>
      </c>
    </row>
    <row r="30276" spans="1:6" x14ac:dyDescent="0.25">
      <c r="A30276" t="s">
        <v>283402</v>
      </c>
      <c r="B30276" t="s">
        <v>283403</v>
      </c>
      <c r="C30276" t="s">
        <v>228873</v>
      </c>
      <c r="E30276" s="1">
        <v>41072</v>
      </c>
    </row>
    <row r="30277" spans="1:6" x14ac:dyDescent="0.25">
      <c r="A30277" t="s">
        <v>283404</v>
      </c>
      <c r="B30277" t="s">
        <v>283405</v>
      </c>
      <c r="C30277" t="s">
        <v>228889</v>
      </c>
      <c r="E30277" s="1">
        <v>41620</v>
      </c>
    </row>
    <row r="30278" spans="1:6" x14ac:dyDescent="0.25">
      <c r="A30278" t="s">
        <v>283406</v>
      </c>
      <c r="B30278" t="s">
        <v>283407</v>
      </c>
      <c r="C30278" t="s">
        <v>228873</v>
      </c>
      <c r="D30278" t="s">
        <v>228877</v>
      </c>
      <c r="E30278" s="1">
        <v>42189</v>
      </c>
      <c r="F30278">
        <v>1000000</v>
      </c>
    </row>
    <row r="30279" spans="1:6" x14ac:dyDescent="0.25">
      <c r="A30279" t="s">
        <v>283408</v>
      </c>
      <c r="B30279" t="s">
        <v>283409</v>
      </c>
      <c r="C30279" t="s">
        <v>228943</v>
      </c>
      <c r="E30279" s="1">
        <v>41644</v>
      </c>
      <c r="F30279">
        <v>304689</v>
      </c>
    </row>
    <row r="30280" spans="1:6" x14ac:dyDescent="0.25">
      <c r="A30280" t="s">
        <v>283410</v>
      </c>
      <c r="B30280" t="s">
        <v>283411</v>
      </c>
      <c r="C30280" t="s">
        <v>228880</v>
      </c>
      <c r="E30280" s="1">
        <v>39456</v>
      </c>
      <c r="F30280">
        <v>20000</v>
      </c>
    </row>
    <row r="30281" spans="1:6" x14ac:dyDescent="0.25">
      <c r="A30281" t="s">
        <v>283412</v>
      </c>
      <c r="B30281" t="s">
        <v>283413</v>
      </c>
      <c r="C30281" t="s">
        <v>228880</v>
      </c>
      <c r="E30281" t="s">
        <v>28430</v>
      </c>
      <c r="F30281">
        <v>25000</v>
      </c>
    </row>
    <row r="30282" spans="1:6" x14ac:dyDescent="0.25">
      <c r="A30282" t="s">
        <v>283410</v>
      </c>
      <c r="B30282" t="s">
        <v>283414</v>
      </c>
      <c r="C30282" t="s">
        <v>228880</v>
      </c>
      <c r="E30282" s="1">
        <v>40125</v>
      </c>
      <c r="F30282">
        <v>50000</v>
      </c>
    </row>
    <row r="30283" spans="1:6" x14ac:dyDescent="0.25">
      <c r="A30283" t="s">
        <v>283412</v>
      </c>
      <c r="B30283" t="s">
        <v>283415</v>
      </c>
      <c r="C30283" t="s">
        <v>228880</v>
      </c>
      <c r="E30283" s="1">
        <v>40728</v>
      </c>
      <c r="F30283">
        <v>475000</v>
      </c>
    </row>
    <row r="30284" spans="1:6" x14ac:dyDescent="0.25">
      <c r="A30284" t="s">
        <v>283410</v>
      </c>
      <c r="B30284" t="s">
        <v>283416</v>
      </c>
      <c r="C30284" t="s">
        <v>228880</v>
      </c>
      <c r="E30284" s="1">
        <v>39482</v>
      </c>
      <c r="F30284">
        <v>20000</v>
      </c>
    </row>
    <row r="30285" spans="1:6" x14ac:dyDescent="0.25">
      <c r="A30285" t="s">
        <v>283417</v>
      </c>
      <c r="B30285" t="s">
        <v>283418</v>
      </c>
      <c r="C30285" t="s">
        <v>228943</v>
      </c>
      <c r="E30285" t="s">
        <v>199329</v>
      </c>
      <c r="F30285">
        <v>1898403</v>
      </c>
    </row>
    <row r="30286" spans="1:6" x14ac:dyDescent="0.25">
      <c r="A30286" t="s">
        <v>283419</v>
      </c>
      <c r="B30286" t="s">
        <v>283420</v>
      </c>
      <c r="C30286" t="s">
        <v>228873</v>
      </c>
      <c r="D30286" t="s">
        <v>228877</v>
      </c>
      <c r="E30286" s="1">
        <v>41682</v>
      </c>
      <c r="F30286">
        <v>6300000</v>
      </c>
    </row>
    <row r="30287" spans="1:6" x14ac:dyDescent="0.25">
      <c r="A30287" t="s">
        <v>283421</v>
      </c>
      <c r="B30287" t="s">
        <v>283422</v>
      </c>
      <c r="C30287" t="s">
        <v>228873</v>
      </c>
      <c r="D30287" t="s">
        <v>228874</v>
      </c>
      <c r="E30287" s="1">
        <v>37992</v>
      </c>
      <c r="F30287">
        <v>8000000</v>
      </c>
    </row>
    <row r="30288" spans="1:6" x14ac:dyDescent="0.25">
      <c r="A30288" t="s">
        <v>283423</v>
      </c>
      <c r="B30288" t="s">
        <v>283424</v>
      </c>
      <c r="C30288" t="s">
        <v>228873</v>
      </c>
      <c r="E30288" s="1">
        <v>36203</v>
      </c>
      <c r="F30288">
        <v>24000000</v>
      </c>
    </row>
    <row r="30289" spans="1:6" x14ac:dyDescent="0.25">
      <c r="A30289" t="s">
        <v>283425</v>
      </c>
      <c r="B30289" t="s">
        <v>283426</v>
      </c>
      <c r="C30289" t="s">
        <v>228873</v>
      </c>
      <c r="D30289" t="s">
        <v>228874</v>
      </c>
      <c r="E30289" s="1">
        <v>38391</v>
      </c>
      <c r="F30289">
        <v>3000000</v>
      </c>
    </row>
    <row r="30290" spans="1:6" x14ac:dyDescent="0.25">
      <c r="A30290" t="s">
        <v>283427</v>
      </c>
      <c r="B30290" t="s">
        <v>283428</v>
      </c>
      <c r="C30290" t="s">
        <v>228873</v>
      </c>
      <c r="D30290" t="s">
        <v>228977</v>
      </c>
      <c r="E30290" t="s">
        <v>147391</v>
      </c>
      <c r="F30290">
        <v>24000000</v>
      </c>
    </row>
    <row r="30291" spans="1:6" x14ac:dyDescent="0.25">
      <c r="A30291" t="s">
        <v>283429</v>
      </c>
      <c r="B30291" t="s">
        <v>283430</v>
      </c>
      <c r="C30291" t="s">
        <v>228873</v>
      </c>
      <c r="E30291" t="s">
        <v>283431</v>
      </c>
      <c r="F30291">
        <v>20000000</v>
      </c>
    </row>
    <row r="30292" spans="1:6" x14ac:dyDescent="0.25">
      <c r="A30292" t="s">
        <v>283432</v>
      </c>
      <c r="B30292" t="s">
        <v>283433</v>
      </c>
      <c r="C30292" t="s">
        <v>228889</v>
      </c>
      <c r="E30292" s="1">
        <v>42281</v>
      </c>
    </row>
    <row r="30293" spans="1:6" x14ac:dyDescent="0.25">
      <c r="A30293" t="s">
        <v>283434</v>
      </c>
      <c r="B30293" t="s">
        <v>283435</v>
      </c>
      <c r="C30293" t="s">
        <v>228889</v>
      </c>
      <c r="E30293" s="1">
        <v>41828</v>
      </c>
    </row>
    <row r="30294" spans="1:6" x14ac:dyDescent="0.25">
      <c r="A30294" t="s">
        <v>283436</v>
      </c>
      <c r="B30294" t="s">
        <v>283437</v>
      </c>
      <c r="C30294" t="s">
        <v>228909</v>
      </c>
      <c r="E30294" t="s">
        <v>107908</v>
      </c>
    </row>
    <row r="30295" spans="1:6" x14ac:dyDescent="0.25">
      <c r="A30295" t="s">
        <v>283438</v>
      </c>
      <c r="B30295" t="s">
        <v>283439</v>
      </c>
      <c r="C30295" t="s">
        <v>228880</v>
      </c>
      <c r="E30295" t="s">
        <v>156710</v>
      </c>
      <c r="F30295">
        <v>881647</v>
      </c>
    </row>
    <row r="30296" spans="1:6" x14ac:dyDescent="0.25">
      <c r="A30296" t="s">
        <v>283440</v>
      </c>
      <c r="B30296" t="s">
        <v>283441</v>
      </c>
      <c r="C30296" t="s">
        <v>229045</v>
      </c>
      <c r="E30296" s="1">
        <v>40920</v>
      </c>
      <c r="F30296">
        <v>55407</v>
      </c>
    </row>
    <row r="30297" spans="1:6" x14ac:dyDescent="0.25">
      <c r="A30297" t="s">
        <v>283442</v>
      </c>
      <c r="B30297" t="s">
        <v>283443</v>
      </c>
      <c r="C30297" t="s">
        <v>228927</v>
      </c>
      <c r="E30297" s="1">
        <v>41463</v>
      </c>
      <c r="F30297">
        <v>4999500</v>
      </c>
    </row>
    <row r="30298" spans="1:6" x14ac:dyDescent="0.25">
      <c r="A30298" t="s">
        <v>283444</v>
      </c>
      <c r="B30298" t="s">
        <v>283445</v>
      </c>
      <c r="C30298" t="s">
        <v>228927</v>
      </c>
      <c r="E30298" s="1">
        <v>41856</v>
      </c>
      <c r="F30298">
        <v>2300000</v>
      </c>
    </row>
    <row r="30299" spans="1:6" x14ac:dyDescent="0.25">
      <c r="A30299" t="s">
        <v>283442</v>
      </c>
      <c r="B30299" t="s">
        <v>283446</v>
      </c>
      <c r="C30299" t="s">
        <v>228873</v>
      </c>
      <c r="E30299" s="1">
        <v>40884</v>
      </c>
      <c r="F30299">
        <v>38000000</v>
      </c>
    </row>
    <row r="30300" spans="1:6" x14ac:dyDescent="0.25">
      <c r="A30300" t="s">
        <v>283447</v>
      </c>
      <c r="B30300" t="s">
        <v>283448</v>
      </c>
      <c r="C30300" t="s">
        <v>228880</v>
      </c>
      <c r="E30300" s="1">
        <v>41283</v>
      </c>
      <c r="F30300">
        <v>800000</v>
      </c>
    </row>
    <row r="30301" spans="1:6" x14ac:dyDescent="0.25">
      <c r="A30301" t="s">
        <v>283449</v>
      </c>
      <c r="B30301" t="s">
        <v>283450</v>
      </c>
      <c r="C30301" t="s">
        <v>228873</v>
      </c>
      <c r="D30301" t="s">
        <v>228877</v>
      </c>
      <c r="E30301" t="s">
        <v>57764</v>
      </c>
      <c r="F30301">
        <v>2500000</v>
      </c>
    </row>
    <row r="30302" spans="1:6" x14ac:dyDescent="0.25">
      <c r="A30302" t="s">
        <v>283451</v>
      </c>
      <c r="B30302" t="s">
        <v>283452</v>
      </c>
      <c r="C30302" t="s">
        <v>228873</v>
      </c>
      <c r="E30302" t="s">
        <v>247989</v>
      </c>
      <c r="F30302">
        <v>1550000</v>
      </c>
    </row>
    <row r="30303" spans="1:6" x14ac:dyDescent="0.25">
      <c r="A30303" t="s">
        <v>283453</v>
      </c>
      <c r="B30303" t="s">
        <v>283454</v>
      </c>
      <c r="C30303" t="s">
        <v>228873</v>
      </c>
      <c r="D30303" t="s">
        <v>228874</v>
      </c>
      <c r="E30303" t="s">
        <v>27444</v>
      </c>
      <c r="F30303">
        <v>5000000</v>
      </c>
    </row>
    <row r="30304" spans="1:6" x14ac:dyDescent="0.25">
      <c r="A30304" t="s">
        <v>283455</v>
      </c>
      <c r="B30304" t="s">
        <v>283456</v>
      </c>
      <c r="C30304" t="s">
        <v>228873</v>
      </c>
      <c r="D30304" t="s">
        <v>228877</v>
      </c>
      <c r="E30304" t="s">
        <v>33001</v>
      </c>
      <c r="F30304">
        <v>1500000</v>
      </c>
    </row>
    <row r="30305" spans="1:6" x14ac:dyDescent="0.25">
      <c r="A30305" t="s">
        <v>283457</v>
      </c>
      <c r="B30305" t="s">
        <v>283458</v>
      </c>
      <c r="C30305" t="s">
        <v>228880</v>
      </c>
      <c r="E30305" s="1">
        <v>40548</v>
      </c>
      <c r="F30305">
        <v>565000</v>
      </c>
    </row>
    <row r="30306" spans="1:6" x14ac:dyDescent="0.25">
      <c r="A30306" t="s">
        <v>283459</v>
      </c>
      <c r="B30306" t="s">
        <v>283460</v>
      </c>
      <c r="C30306" t="s">
        <v>228909</v>
      </c>
      <c r="E30306" s="1">
        <v>39637</v>
      </c>
    </row>
    <row r="30307" spans="1:6" x14ac:dyDescent="0.25">
      <c r="A30307" t="s">
        <v>283461</v>
      </c>
      <c r="B30307" t="s">
        <v>283462</v>
      </c>
      <c r="C30307" t="s">
        <v>228880</v>
      </c>
      <c r="E30307" s="1">
        <v>40912</v>
      </c>
      <c r="F30307">
        <v>1000000</v>
      </c>
    </row>
    <row r="30308" spans="1:6" x14ac:dyDescent="0.25">
      <c r="A30308" t="s">
        <v>283463</v>
      </c>
      <c r="B30308" t="s">
        <v>283464</v>
      </c>
      <c r="C30308" t="s">
        <v>228873</v>
      </c>
      <c r="D30308" t="s">
        <v>228877</v>
      </c>
      <c r="E30308" s="1">
        <v>41276</v>
      </c>
      <c r="F30308">
        <v>850000</v>
      </c>
    </row>
    <row r="30309" spans="1:6" x14ac:dyDescent="0.25">
      <c r="A30309" t="s">
        <v>283461</v>
      </c>
      <c r="B30309" t="s">
        <v>283465</v>
      </c>
      <c r="C30309" t="s">
        <v>228880</v>
      </c>
      <c r="E30309" s="1">
        <v>41434</v>
      </c>
      <c r="F30309">
        <v>1000000</v>
      </c>
    </row>
    <row r="30310" spans="1:6" x14ac:dyDescent="0.25">
      <c r="A30310" t="s">
        <v>283466</v>
      </c>
      <c r="B30310" t="s">
        <v>283467</v>
      </c>
      <c r="C30310" t="s">
        <v>228873</v>
      </c>
      <c r="E30310" t="s">
        <v>62834</v>
      </c>
      <c r="F30310">
        <v>10000000</v>
      </c>
    </row>
    <row r="30311" spans="1:6" x14ac:dyDescent="0.25">
      <c r="A30311" t="s">
        <v>283468</v>
      </c>
      <c r="B30311" t="s">
        <v>283469</v>
      </c>
      <c r="C30311" t="s">
        <v>228873</v>
      </c>
      <c r="D30311" t="s">
        <v>229145</v>
      </c>
      <c r="E30311" s="1">
        <v>42160</v>
      </c>
      <c r="F30311">
        <v>100000000</v>
      </c>
    </row>
    <row r="30312" spans="1:6" x14ac:dyDescent="0.25">
      <c r="A30312" t="s">
        <v>283470</v>
      </c>
      <c r="B30312" t="s">
        <v>283471</v>
      </c>
      <c r="C30312" t="s">
        <v>228943</v>
      </c>
      <c r="D30312" t="s">
        <v>228877</v>
      </c>
      <c r="E30312" t="s">
        <v>76058</v>
      </c>
      <c r="F30312">
        <v>3200000</v>
      </c>
    </row>
    <row r="30313" spans="1:6" x14ac:dyDescent="0.25">
      <c r="A30313" t="s">
        <v>283472</v>
      </c>
      <c r="B30313" t="s">
        <v>283473</v>
      </c>
      <c r="C30313" t="s">
        <v>228873</v>
      </c>
      <c r="D30313" t="s">
        <v>228874</v>
      </c>
      <c r="E30313" s="1">
        <v>42224</v>
      </c>
      <c r="F30313">
        <v>100000000</v>
      </c>
    </row>
    <row r="30314" spans="1:6" x14ac:dyDescent="0.25">
      <c r="A30314" t="s">
        <v>283470</v>
      </c>
      <c r="B30314" t="s">
        <v>283474</v>
      </c>
      <c r="C30314" t="s">
        <v>228873</v>
      </c>
      <c r="D30314" t="s">
        <v>228877</v>
      </c>
      <c r="E30314" s="1">
        <v>41647</v>
      </c>
      <c r="F30314">
        <v>20000000</v>
      </c>
    </row>
    <row r="30315" spans="1:6" x14ac:dyDescent="0.25">
      <c r="A30315" t="s">
        <v>283475</v>
      </c>
      <c r="B30315" t="s">
        <v>283476</v>
      </c>
      <c r="C30315" t="s">
        <v>228916</v>
      </c>
      <c r="E30315" t="s">
        <v>118371</v>
      </c>
      <c r="F30315">
        <v>800000</v>
      </c>
    </row>
    <row r="30316" spans="1:6" x14ac:dyDescent="0.25">
      <c r="A30316" t="s">
        <v>283477</v>
      </c>
      <c r="B30316" t="s">
        <v>283478</v>
      </c>
      <c r="C30316" t="s">
        <v>228880</v>
      </c>
      <c r="E30316" s="1">
        <v>41275</v>
      </c>
      <c r="F30316">
        <v>1100000</v>
      </c>
    </row>
    <row r="30317" spans="1:6" x14ac:dyDescent="0.25">
      <c r="A30317" t="s">
        <v>283479</v>
      </c>
      <c r="B30317" t="s">
        <v>283480</v>
      </c>
      <c r="C30317" t="s">
        <v>228873</v>
      </c>
      <c r="D30317" t="s">
        <v>228877</v>
      </c>
      <c r="E30317" s="1">
        <v>39459</v>
      </c>
      <c r="F30317">
        <v>10000000</v>
      </c>
    </row>
    <row r="30318" spans="1:6" x14ac:dyDescent="0.25">
      <c r="A30318" t="s">
        <v>283481</v>
      </c>
      <c r="B30318" t="s">
        <v>283482</v>
      </c>
      <c r="C30318" t="s">
        <v>228873</v>
      </c>
      <c r="D30318" t="s">
        <v>228874</v>
      </c>
      <c r="E30318" s="1">
        <v>39825</v>
      </c>
      <c r="F30318">
        <v>4557833</v>
      </c>
    </row>
    <row r="30319" spans="1:6" x14ac:dyDescent="0.25">
      <c r="A30319" t="s">
        <v>283483</v>
      </c>
      <c r="B30319" t="s">
        <v>283484</v>
      </c>
      <c r="C30319" t="s">
        <v>228889</v>
      </c>
      <c r="E30319" s="1">
        <v>40555</v>
      </c>
      <c r="F30319">
        <v>15690376</v>
      </c>
    </row>
    <row r="30320" spans="1:6" x14ac:dyDescent="0.25">
      <c r="A30320" t="s">
        <v>283485</v>
      </c>
      <c r="B30320" t="s">
        <v>283486</v>
      </c>
      <c r="C30320" t="s">
        <v>228880</v>
      </c>
      <c r="E30320" s="1">
        <v>41923</v>
      </c>
      <c r="F30320">
        <v>112000</v>
      </c>
    </row>
    <row r="30321" spans="1:6" x14ac:dyDescent="0.25">
      <c r="A30321" t="s">
        <v>283487</v>
      </c>
      <c r="B30321" t="s">
        <v>283488</v>
      </c>
      <c r="C30321" t="s">
        <v>229045</v>
      </c>
      <c r="E30321" s="1">
        <v>41496</v>
      </c>
      <c r="F30321">
        <v>14000000</v>
      </c>
    </row>
    <row r="30322" spans="1:6" x14ac:dyDescent="0.25">
      <c r="A30322" t="s">
        <v>283489</v>
      </c>
      <c r="B30322" t="s">
        <v>283490</v>
      </c>
      <c r="C30322" t="s">
        <v>228873</v>
      </c>
      <c r="E30322" s="1">
        <v>40278</v>
      </c>
      <c r="F30322">
        <v>5600000</v>
      </c>
    </row>
    <row r="30323" spans="1:6" x14ac:dyDescent="0.25">
      <c r="A30323" t="s">
        <v>283491</v>
      </c>
      <c r="B30323" t="s">
        <v>283492</v>
      </c>
      <c r="C30323" t="s">
        <v>228880</v>
      </c>
      <c r="E30323" t="s">
        <v>52814</v>
      </c>
      <c r="F30323">
        <v>800000</v>
      </c>
    </row>
    <row r="30324" spans="1:6" x14ac:dyDescent="0.25">
      <c r="A30324" t="s">
        <v>283493</v>
      </c>
      <c r="B30324" t="s">
        <v>283494</v>
      </c>
      <c r="C30324" t="s">
        <v>229045</v>
      </c>
      <c r="E30324" t="s">
        <v>246263</v>
      </c>
      <c r="F30324">
        <v>2000000</v>
      </c>
    </row>
    <row r="30325" spans="1:6" x14ac:dyDescent="0.25">
      <c r="A30325" t="s">
        <v>283495</v>
      </c>
      <c r="B30325" t="s">
        <v>283496</v>
      </c>
      <c r="C30325" t="s">
        <v>228873</v>
      </c>
      <c r="D30325" t="s">
        <v>228877</v>
      </c>
      <c r="E30325" t="s">
        <v>45934</v>
      </c>
      <c r="F30325">
        <v>6000000</v>
      </c>
    </row>
    <row r="30326" spans="1:6" x14ac:dyDescent="0.25">
      <c r="A30326" t="s">
        <v>283497</v>
      </c>
      <c r="B30326" t="s">
        <v>283498</v>
      </c>
      <c r="C30326" t="s">
        <v>228880</v>
      </c>
      <c r="E30326" s="1">
        <v>41647</v>
      </c>
      <c r="F30326">
        <v>5000</v>
      </c>
    </row>
    <row r="30327" spans="1:6" x14ac:dyDescent="0.25">
      <c r="A30327" t="s">
        <v>283499</v>
      </c>
      <c r="B30327" t="s">
        <v>283500</v>
      </c>
      <c r="C30327" t="s">
        <v>228880</v>
      </c>
      <c r="E30327" t="s">
        <v>30213</v>
      </c>
      <c r="F30327">
        <v>11800</v>
      </c>
    </row>
    <row r="30328" spans="1:6" x14ac:dyDescent="0.25">
      <c r="A30328" t="s">
        <v>283501</v>
      </c>
      <c r="B30328" t="s">
        <v>283502</v>
      </c>
      <c r="C30328" t="s">
        <v>228873</v>
      </c>
      <c r="D30328" t="s">
        <v>228874</v>
      </c>
      <c r="E30328" t="s">
        <v>77532</v>
      </c>
      <c r="F30328">
        <v>24000000</v>
      </c>
    </row>
    <row r="30329" spans="1:6" x14ac:dyDescent="0.25">
      <c r="A30329" t="s">
        <v>283503</v>
      </c>
      <c r="B30329" t="s">
        <v>283504</v>
      </c>
      <c r="C30329" t="s">
        <v>228943</v>
      </c>
      <c r="E30329" s="1">
        <v>42009</v>
      </c>
      <c r="F30329">
        <v>215000</v>
      </c>
    </row>
    <row r="30330" spans="1:6" x14ac:dyDescent="0.25">
      <c r="A30330" t="s">
        <v>283505</v>
      </c>
      <c r="B30330" t="s">
        <v>283506</v>
      </c>
      <c r="C30330" t="s">
        <v>228880</v>
      </c>
      <c r="E30330" s="1">
        <v>41889</v>
      </c>
      <c r="F30330">
        <v>100000</v>
      </c>
    </row>
    <row r="30331" spans="1:6" x14ac:dyDescent="0.25">
      <c r="A30331" t="s">
        <v>283507</v>
      </c>
      <c r="B30331" t="s">
        <v>283508</v>
      </c>
      <c r="C30331" t="s">
        <v>228880</v>
      </c>
      <c r="E30331" t="s">
        <v>24213</v>
      </c>
    </row>
    <row r="30332" spans="1:6" x14ac:dyDescent="0.25">
      <c r="A30332" t="s">
        <v>283509</v>
      </c>
      <c r="B30332" t="s">
        <v>283510</v>
      </c>
      <c r="C30332" t="s">
        <v>228873</v>
      </c>
      <c r="D30332" t="s">
        <v>228877</v>
      </c>
      <c r="E30332" s="1">
        <v>37358</v>
      </c>
      <c r="F30332">
        <v>2100000</v>
      </c>
    </row>
    <row r="30333" spans="1:6" x14ac:dyDescent="0.25">
      <c r="A30333" t="s">
        <v>283511</v>
      </c>
      <c r="B30333" t="s">
        <v>283512</v>
      </c>
      <c r="C30333" t="s">
        <v>228943</v>
      </c>
      <c r="E30333" s="1">
        <v>40544</v>
      </c>
      <c r="F30333">
        <v>250000</v>
      </c>
    </row>
    <row r="30334" spans="1:6" x14ac:dyDescent="0.25">
      <c r="A30334" t="s">
        <v>283513</v>
      </c>
      <c r="B30334" t="s">
        <v>283514</v>
      </c>
      <c r="C30334" t="s">
        <v>228880</v>
      </c>
      <c r="E30334" s="1">
        <v>41276</v>
      </c>
    </row>
    <row r="30335" spans="1:6" x14ac:dyDescent="0.25">
      <c r="A30335" t="s">
        <v>283511</v>
      </c>
      <c r="B30335" t="s">
        <v>283515</v>
      </c>
      <c r="C30335" t="s">
        <v>228880</v>
      </c>
      <c r="E30335" s="1">
        <v>40548</v>
      </c>
      <c r="F30335">
        <v>700000</v>
      </c>
    </row>
    <row r="30336" spans="1:6" x14ac:dyDescent="0.25">
      <c r="A30336" t="s">
        <v>283516</v>
      </c>
      <c r="B30336" t="s">
        <v>283517</v>
      </c>
      <c r="C30336" t="s">
        <v>228873</v>
      </c>
      <c r="D30336" t="s">
        <v>228877</v>
      </c>
      <c r="E30336" s="1">
        <v>39088</v>
      </c>
    </row>
    <row r="30337" spans="1:6" x14ac:dyDescent="0.25">
      <c r="A30337" t="s">
        <v>283518</v>
      </c>
      <c r="B30337" t="s">
        <v>283519</v>
      </c>
      <c r="C30337" t="s">
        <v>228880</v>
      </c>
      <c r="E30337" s="1">
        <v>42225</v>
      </c>
      <c r="F30337">
        <v>2000000</v>
      </c>
    </row>
    <row r="30338" spans="1:6" x14ac:dyDescent="0.25">
      <c r="A30338" t="s">
        <v>283520</v>
      </c>
      <c r="B30338" t="s">
        <v>283521</v>
      </c>
      <c r="C30338" t="s">
        <v>228880</v>
      </c>
      <c r="E30338" t="s">
        <v>180587</v>
      </c>
      <c r="F30338">
        <v>1300000</v>
      </c>
    </row>
    <row r="30339" spans="1:6" x14ac:dyDescent="0.25">
      <c r="A30339" t="s">
        <v>283522</v>
      </c>
      <c r="B30339" t="s">
        <v>283523</v>
      </c>
      <c r="C30339" t="s">
        <v>228873</v>
      </c>
      <c r="E30339" s="1">
        <v>41156</v>
      </c>
      <c r="F30339">
        <v>5606177</v>
      </c>
    </row>
    <row r="30340" spans="1:6" x14ac:dyDescent="0.25">
      <c r="A30340" t="s">
        <v>283524</v>
      </c>
      <c r="B30340" t="s">
        <v>283525</v>
      </c>
      <c r="C30340" t="s">
        <v>228873</v>
      </c>
      <c r="D30340" t="s">
        <v>228877</v>
      </c>
      <c r="E30340" s="1">
        <v>40239</v>
      </c>
      <c r="F30340">
        <v>3777875</v>
      </c>
    </row>
    <row r="30341" spans="1:6" x14ac:dyDescent="0.25">
      <c r="A30341" t="s">
        <v>283522</v>
      </c>
      <c r="B30341" t="s">
        <v>283526</v>
      </c>
      <c r="C30341" t="s">
        <v>228927</v>
      </c>
      <c r="E30341" s="1">
        <v>41852</v>
      </c>
      <c r="F30341">
        <v>600000</v>
      </c>
    </row>
    <row r="30342" spans="1:6" x14ac:dyDescent="0.25">
      <c r="A30342" t="s">
        <v>283524</v>
      </c>
      <c r="B30342" t="s">
        <v>283527</v>
      </c>
      <c r="C30342" t="s">
        <v>228873</v>
      </c>
      <c r="D30342" t="s">
        <v>228874</v>
      </c>
      <c r="E30342" t="s">
        <v>50333</v>
      </c>
      <c r="F30342">
        <v>1099998</v>
      </c>
    </row>
    <row r="30343" spans="1:6" x14ac:dyDescent="0.25">
      <c r="A30343" t="s">
        <v>283528</v>
      </c>
      <c r="B30343" t="s">
        <v>283529</v>
      </c>
      <c r="C30343" t="s">
        <v>228909</v>
      </c>
      <c r="E30343" s="1">
        <v>41649</v>
      </c>
      <c r="F30343">
        <v>2432103</v>
      </c>
    </row>
    <row r="30344" spans="1:6" x14ac:dyDescent="0.25">
      <c r="A30344" t="s">
        <v>283530</v>
      </c>
      <c r="B30344" t="s">
        <v>283531</v>
      </c>
      <c r="C30344" t="s">
        <v>228873</v>
      </c>
      <c r="E30344" s="1">
        <v>41072</v>
      </c>
      <c r="F30344">
        <v>200000</v>
      </c>
    </row>
    <row r="30345" spans="1:6" x14ac:dyDescent="0.25">
      <c r="A30345" t="s">
        <v>283532</v>
      </c>
      <c r="B30345" t="s">
        <v>283533</v>
      </c>
      <c r="C30345" t="s">
        <v>228873</v>
      </c>
      <c r="E30345" s="1">
        <v>40239</v>
      </c>
      <c r="F30345">
        <v>500000</v>
      </c>
    </row>
    <row r="30346" spans="1:6" x14ac:dyDescent="0.25">
      <c r="A30346" t="s">
        <v>283534</v>
      </c>
      <c r="B30346" t="s">
        <v>283535</v>
      </c>
      <c r="C30346" t="s">
        <v>228873</v>
      </c>
      <c r="E30346" s="1">
        <v>42156</v>
      </c>
      <c r="F30346">
        <v>1000000</v>
      </c>
    </row>
    <row r="30347" spans="1:6" x14ac:dyDescent="0.25">
      <c r="A30347" t="s">
        <v>283536</v>
      </c>
      <c r="B30347" t="s">
        <v>283537</v>
      </c>
      <c r="C30347" t="s">
        <v>228880</v>
      </c>
      <c r="E30347" t="s">
        <v>5700</v>
      </c>
      <c r="F30347">
        <v>1000000</v>
      </c>
    </row>
    <row r="30348" spans="1:6" x14ac:dyDescent="0.25">
      <c r="A30348" t="s">
        <v>283538</v>
      </c>
      <c r="B30348" t="s">
        <v>283539</v>
      </c>
      <c r="C30348" t="s">
        <v>228873</v>
      </c>
      <c r="E30348" s="1">
        <v>38719</v>
      </c>
      <c r="F30348">
        <v>1100000</v>
      </c>
    </row>
    <row r="30349" spans="1:6" x14ac:dyDescent="0.25">
      <c r="A30349" t="s">
        <v>283540</v>
      </c>
      <c r="B30349" t="s">
        <v>283541</v>
      </c>
      <c r="C30349" t="s">
        <v>228880</v>
      </c>
      <c r="E30349" s="1">
        <v>39083</v>
      </c>
      <c r="F30349">
        <v>329250</v>
      </c>
    </row>
    <row r="30350" spans="1:6" x14ac:dyDescent="0.25">
      <c r="A30350" t="s">
        <v>283542</v>
      </c>
      <c r="B30350" t="s">
        <v>283543</v>
      </c>
      <c r="C30350" t="s">
        <v>228873</v>
      </c>
      <c r="E30350" s="1">
        <v>38416</v>
      </c>
      <c r="F30350">
        <v>1890000</v>
      </c>
    </row>
    <row r="30351" spans="1:6" x14ac:dyDescent="0.25">
      <c r="A30351" t="s">
        <v>283544</v>
      </c>
      <c r="B30351" t="s">
        <v>283545</v>
      </c>
      <c r="C30351" t="s">
        <v>228880</v>
      </c>
      <c r="E30351" s="1">
        <v>40914</v>
      </c>
      <c r="F30351">
        <v>49559</v>
      </c>
    </row>
    <row r="30352" spans="1:6" x14ac:dyDescent="0.25">
      <c r="A30352" t="s">
        <v>283546</v>
      </c>
      <c r="B30352" t="s">
        <v>283547</v>
      </c>
      <c r="C30352" t="s">
        <v>229045</v>
      </c>
      <c r="E30352" s="1">
        <v>40909</v>
      </c>
      <c r="F30352">
        <v>64739</v>
      </c>
    </row>
    <row r="30353" spans="1:6" x14ac:dyDescent="0.25">
      <c r="A30353" t="s">
        <v>283548</v>
      </c>
      <c r="B30353" t="s">
        <v>283549</v>
      </c>
      <c r="C30353" t="s">
        <v>228880</v>
      </c>
      <c r="E30353" s="1">
        <v>41709</v>
      </c>
      <c r="F30353">
        <v>4000000</v>
      </c>
    </row>
    <row r="30354" spans="1:6" x14ac:dyDescent="0.25">
      <c r="A30354" t="s">
        <v>283550</v>
      </c>
      <c r="B30354" t="s">
        <v>283551</v>
      </c>
      <c r="C30354" t="s">
        <v>228873</v>
      </c>
      <c r="D30354" t="s">
        <v>228874</v>
      </c>
      <c r="E30354" s="1">
        <v>40487</v>
      </c>
      <c r="F30354">
        <v>12400000</v>
      </c>
    </row>
    <row r="30355" spans="1:6" x14ac:dyDescent="0.25">
      <c r="A30355" t="s">
        <v>283548</v>
      </c>
      <c r="B30355" t="s">
        <v>283552</v>
      </c>
      <c r="C30355" t="s">
        <v>228873</v>
      </c>
      <c r="E30355" t="s">
        <v>14629</v>
      </c>
      <c r="F30355">
        <v>16000000</v>
      </c>
    </row>
    <row r="30356" spans="1:6" x14ac:dyDescent="0.25">
      <c r="A30356" t="s">
        <v>283550</v>
      </c>
      <c r="B30356" t="s">
        <v>283553</v>
      </c>
      <c r="C30356" t="s">
        <v>228873</v>
      </c>
      <c r="E30356" s="1">
        <v>41157</v>
      </c>
      <c r="F30356">
        <v>32000000</v>
      </c>
    </row>
    <row r="30357" spans="1:6" x14ac:dyDescent="0.25">
      <c r="A30357" t="s">
        <v>283548</v>
      </c>
      <c r="B30357" t="s">
        <v>283554</v>
      </c>
      <c r="C30357" t="s">
        <v>228927</v>
      </c>
      <c r="E30357" t="s">
        <v>544</v>
      </c>
      <c r="F30357">
        <v>8000000</v>
      </c>
    </row>
    <row r="30358" spans="1:6" x14ac:dyDescent="0.25">
      <c r="A30358" t="s">
        <v>283550</v>
      </c>
      <c r="B30358" t="s">
        <v>283555</v>
      </c>
      <c r="C30358" t="s">
        <v>228873</v>
      </c>
      <c r="E30358" s="1">
        <v>41279</v>
      </c>
      <c r="F30358">
        <v>6150000</v>
      </c>
    </row>
    <row r="30359" spans="1:6" x14ac:dyDescent="0.25">
      <c r="A30359" t="s">
        <v>283548</v>
      </c>
      <c r="B30359" t="s">
        <v>283556</v>
      </c>
      <c r="C30359" t="s">
        <v>228873</v>
      </c>
      <c r="D30359" t="s">
        <v>228877</v>
      </c>
      <c r="E30359" t="s">
        <v>228407</v>
      </c>
      <c r="F30359">
        <v>33120000</v>
      </c>
    </row>
    <row r="30360" spans="1:6" x14ac:dyDescent="0.25">
      <c r="A30360" t="s">
        <v>283557</v>
      </c>
      <c r="B30360" t="s">
        <v>283558</v>
      </c>
      <c r="C30360" t="s">
        <v>228880</v>
      </c>
      <c r="E30360" s="1">
        <v>42313</v>
      </c>
      <c r="F30360">
        <v>875000</v>
      </c>
    </row>
    <row r="30361" spans="1:6" x14ac:dyDescent="0.25">
      <c r="A30361" t="s">
        <v>283559</v>
      </c>
      <c r="B30361" t="s">
        <v>283560</v>
      </c>
      <c r="C30361" t="s">
        <v>228873</v>
      </c>
      <c r="E30361" s="1">
        <v>42044</v>
      </c>
      <c r="F30361">
        <v>2785000</v>
      </c>
    </row>
    <row r="30362" spans="1:6" x14ac:dyDescent="0.25">
      <c r="A30362" t="s">
        <v>283561</v>
      </c>
      <c r="B30362" t="s">
        <v>283562</v>
      </c>
      <c r="C30362" t="s">
        <v>228943</v>
      </c>
      <c r="E30362" s="1">
        <v>39822</v>
      </c>
    </row>
    <row r="30363" spans="1:6" x14ac:dyDescent="0.25">
      <c r="A30363" t="s">
        <v>283563</v>
      </c>
      <c r="B30363" t="s">
        <v>283564</v>
      </c>
      <c r="C30363" t="s">
        <v>228880</v>
      </c>
      <c r="E30363" s="1">
        <v>41641</v>
      </c>
      <c r="F30363">
        <v>1234208</v>
      </c>
    </row>
    <row r="30364" spans="1:6" x14ac:dyDescent="0.25">
      <c r="A30364" t="s">
        <v>283565</v>
      </c>
      <c r="B30364" t="s">
        <v>283566</v>
      </c>
      <c r="C30364" t="s">
        <v>228880</v>
      </c>
      <c r="E30364" s="1">
        <v>41278</v>
      </c>
      <c r="F30364">
        <v>170000</v>
      </c>
    </row>
    <row r="30365" spans="1:6" x14ac:dyDescent="0.25">
      <c r="A30365" t="s">
        <v>283567</v>
      </c>
      <c r="B30365" t="s">
        <v>283568</v>
      </c>
      <c r="C30365" t="s">
        <v>228943</v>
      </c>
      <c r="E30365" s="1">
        <v>41284</v>
      </c>
      <c r="F30365">
        <v>30000</v>
      </c>
    </row>
    <row r="30366" spans="1:6" x14ac:dyDescent="0.25">
      <c r="A30366" t="s">
        <v>283565</v>
      </c>
      <c r="B30366" t="s">
        <v>283569</v>
      </c>
      <c r="C30366" t="s">
        <v>228919</v>
      </c>
      <c r="E30366" t="s">
        <v>56126</v>
      </c>
      <c r="F30366">
        <v>100000</v>
      </c>
    </row>
    <row r="30367" spans="1:6" x14ac:dyDescent="0.25">
      <c r="A30367" t="s">
        <v>283570</v>
      </c>
      <c r="B30367" t="s">
        <v>283571</v>
      </c>
      <c r="C30367" t="s">
        <v>228919</v>
      </c>
      <c r="E30367" s="1">
        <v>41548</v>
      </c>
      <c r="F30367">
        <v>200000000</v>
      </c>
    </row>
    <row r="30368" spans="1:6" x14ac:dyDescent="0.25">
      <c r="A30368" t="s">
        <v>283572</v>
      </c>
      <c r="B30368" t="s">
        <v>283573</v>
      </c>
      <c r="C30368" t="s">
        <v>228873</v>
      </c>
      <c r="D30368" t="s">
        <v>228877</v>
      </c>
      <c r="E30368" s="1">
        <v>41616</v>
      </c>
    </row>
    <row r="30369" spans="1:6" x14ac:dyDescent="0.25">
      <c r="A30369" t="s">
        <v>283574</v>
      </c>
      <c r="B30369" t="s">
        <v>283575</v>
      </c>
      <c r="C30369" t="s">
        <v>228880</v>
      </c>
      <c r="E30369" t="s">
        <v>25429</v>
      </c>
      <c r="F30369">
        <v>150000</v>
      </c>
    </row>
    <row r="30370" spans="1:6" x14ac:dyDescent="0.25">
      <c r="A30370" t="s">
        <v>283576</v>
      </c>
      <c r="B30370" t="s">
        <v>283577</v>
      </c>
      <c r="C30370" t="s">
        <v>228880</v>
      </c>
      <c r="E30370" t="s">
        <v>1825</v>
      </c>
    </row>
    <row r="30371" spans="1:6" x14ac:dyDescent="0.25">
      <c r="A30371" t="s">
        <v>283578</v>
      </c>
      <c r="B30371" t="s">
        <v>283579</v>
      </c>
      <c r="C30371" t="s">
        <v>228880</v>
      </c>
      <c r="E30371" s="1">
        <v>42160</v>
      </c>
      <c r="F30371">
        <v>7856</v>
      </c>
    </row>
    <row r="30372" spans="1:6" x14ac:dyDescent="0.25">
      <c r="A30372" t="s">
        <v>283580</v>
      </c>
      <c r="B30372" t="s">
        <v>283581</v>
      </c>
      <c r="C30372" t="s">
        <v>228880</v>
      </c>
      <c r="E30372" s="1">
        <v>41889</v>
      </c>
      <c r="F30372">
        <v>34049</v>
      </c>
    </row>
    <row r="30373" spans="1:6" x14ac:dyDescent="0.25">
      <c r="A30373" t="s">
        <v>283582</v>
      </c>
      <c r="B30373" t="s">
        <v>283583</v>
      </c>
      <c r="C30373" t="s">
        <v>228880</v>
      </c>
      <c r="E30373" s="1">
        <v>41791</v>
      </c>
      <c r="F30373">
        <v>35000</v>
      </c>
    </row>
    <row r="30374" spans="1:6" x14ac:dyDescent="0.25">
      <c r="A30374" t="s">
        <v>283584</v>
      </c>
      <c r="B30374" t="s">
        <v>283585</v>
      </c>
      <c r="C30374" t="s">
        <v>228873</v>
      </c>
      <c r="D30374" t="s">
        <v>228874</v>
      </c>
      <c r="E30374" t="s">
        <v>58648</v>
      </c>
      <c r="F30374">
        <v>12000000</v>
      </c>
    </row>
    <row r="30375" spans="1:6" x14ac:dyDescent="0.25">
      <c r="A30375" t="s">
        <v>283586</v>
      </c>
      <c r="B30375" t="s">
        <v>283587</v>
      </c>
      <c r="C30375" t="s">
        <v>228873</v>
      </c>
      <c r="E30375" t="s">
        <v>1178</v>
      </c>
      <c r="F30375">
        <v>2000000</v>
      </c>
    </row>
    <row r="30376" spans="1:6" x14ac:dyDescent="0.25">
      <c r="A30376" t="s">
        <v>283584</v>
      </c>
      <c r="B30376" t="s">
        <v>283588</v>
      </c>
      <c r="C30376" t="s">
        <v>228873</v>
      </c>
      <c r="E30376" t="s">
        <v>283589</v>
      </c>
    </row>
    <row r="30377" spans="1:6" x14ac:dyDescent="0.25">
      <c r="A30377" t="s">
        <v>283590</v>
      </c>
      <c r="B30377" t="s">
        <v>283591</v>
      </c>
      <c r="C30377" t="s">
        <v>231514</v>
      </c>
      <c r="E30377" s="1">
        <v>42288</v>
      </c>
      <c r="F30377">
        <v>25000</v>
      </c>
    </row>
    <row r="30378" spans="1:6" x14ac:dyDescent="0.25">
      <c r="A30378" t="s">
        <v>283592</v>
      </c>
      <c r="B30378" t="s">
        <v>283593</v>
      </c>
      <c r="C30378" t="s">
        <v>228873</v>
      </c>
      <c r="E30378" s="1">
        <v>42135</v>
      </c>
      <c r="F30378">
        <v>2700000</v>
      </c>
    </row>
    <row r="30379" spans="1:6" x14ac:dyDescent="0.25">
      <c r="A30379" t="s">
        <v>283594</v>
      </c>
      <c r="B30379" t="s">
        <v>283595</v>
      </c>
      <c r="C30379" t="s">
        <v>228880</v>
      </c>
      <c r="E30379" t="s">
        <v>193943</v>
      </c>
      <c r="F30379">
        <v>1300000</v>
      </c>
    </row>
    <row r="30380" spans="1:6" x14ac:dyDescent="0.25">
      <c r="A30380" t="s">
        <v>283596</v>
      </c>
      <c r="B30380" t="s">
        <v>283597</v>
      </c>
      <c r="C30380" t="s">
        <v>228909</v>
      </c>
      <c r="E30380" s="1">
        <v>40555</v>
      </c>
      <c r="F30380">
        <v>23502</v>
      </c>
    </row>
    <row r="30381" spans="1:6" x14ac:dyDescent="0.25">
      <c r="A30381" t="s">
        <v>283598</v>
      </c>
      <c r="B30381" t="s">
        <v>283599</v>
      </c>
      <c r="C30381" t="s">
        <v>228873</v>
      </c>
      <c r="E30381" t="s">
        <v>235974</v>
      </c>
      <c r="F30381">
        <v>18000000</v>
      </c>
    </row>
    <row r="30382" spans="1:6" x14ac:dyDescent="0.25">
      <c r="A30382" t="s">
        <v>283600</v>
      </c>
      <c r="B30382" t="s">
        <v>283601</v>
      </c>
      <c r="C30382" t="s">
        <v>228927</v>
      </c>
      <c r="E30382" t="s">
        <v>46307</v>
      </c>
      <c r="F30382">
        <v>100000</v>
      </c>
    </row>
    <row r="30383" spans="1:6" x14ac:dyDescent="0.25">
      <c r="A30383" t="s">
        <v>283602</v>
      </c>
      <c r="B30383" t="s">
        <v>283603</v>
      </c>
      <c r="C30383" t="s">
        <v>228927</v>
      </c>
      <c r="E30383" s="1">
        <v>41860</v>
      </c>
      <c r="F30383">
        <v>10000000</v>
      </c>
    </row>
    <row r="30384" spans="1:6" x14ac:dyDescent="0.25">
      <c r="A30384" t="s">
        <v>283604</v>
      </c>
      <c r="B30384" t="s">
        <v>283605</v>
      </c>
      <c r="C30384" t="s">
        <v>228873</v>
      </c>
      <c r="E30384" t="s">
        <v>24872</v>
      </c>
      <c r="F30384">
        <v>118500</v>
      </c>
    </row>
    <row r="30385" spans="1:6" x14ac:dyDescent="0.25">
      <c r="A30385" t="s">
        <v>283602</v>
      </c>
      <c r="B30385" t="s">
        <v>283606</v>
      </c>
      <c r="C30385" t="s">
        <v>228873</v>
      </c>
      <c r="E30385" t="s">
        <v>56875</v>
      </c>
      <c r="F30385">
        <v>219500</v>
      </c>
    </row>
    <row r="30386" spans="1:6" x14ac:dyDescent="0.25">
      <c r="A30386" t="s">
        <v>283604</v>
      </c>
      <c r="B30386" t="s">
        <v>283607</v>
      </c>
      <c r="C30386" t="s">
        <v>228873</v>
      </c>
      <c r="D30386" t="s">
        <v>228977</v>
      </c>
      <c r="E30386" s="1">
        <v>41370</v>
      </c>
      <c r="F30386">
        <v>18000000</v>
      </c>
    </row>
    <row r="30387" spans="1:6" x14ac:dyDescent="0.25">
      <c r="A30387" t="s">
        <v>283602</v>
      </c>
      <c r="B30387" t="s">
        <v>283608</v>
      </c>
      <c r="C30387" t="s">
        <v>228873</v>
      </c>
      <c r="D30387" t="s">
        <v>228977</v>
      </c>
      <c r="E30387" s="1">
        <v>41651</v>
      </c>
      <c r="F30387">
        <v>16500000</v>
      </c>
    </row>
    <row r="30388" spans="1:6" x14ac:dyDescent="0.25">
      <c r="A30388" t="s">
        <v>283604</v>
      </c>
      <c r="B30388" t="s">
        <v>283609</v>
      </c>
      <c r="C30388" t="s">
        <v>228873</v>
      </c>
      <c r="D30388" t="s">
        <v>228977</v>
      </c>
      <c r="E30388" s="1">
        <v>42251</v>
      </c>
      <c r="F30388">
        <v>56000000</v>
      </c>
    </row>
    <row r="30389" spans="1:6" x14ac:dyDescent="0.25">
      <c r="A30389" t="s">
        <v>283602</v>
      </c>
      <c r="B30389" t="s">
        <v>283610</v>
      </c>
      <c r="C30389" t="s">
        <v>228873</v>
      </c>
      <c r="D30389" t="s">
        <v>228877</v>
      </c>
      <c r="E30389" s="1">
        <v>40401</v>
      </c>
      <c r="F30389">
        <v>634500</v>
      </c>
    </row>
    <row r="30390" spans="1:6" x14ac:dyDescent="0.25">
      <c r="A30390" t="s">
        <v>283611</v>
      </c>
      <c r="B30390" t="s">
        <v>283612</v>
      </c>
      <c r="C30390" t="s">
        <v>228927</v>
      </c>
      <c r="E30390" s="1">
        <v>42314</v>
      </c>
      <c r="F30390">
        <v>30000</v>
      </c>
    </row>
    <row r="30391" spans="1:6" x14ac:dyDescent="0.25">
      <c r="A30391" t="s">
        <v>283613</v>
      </c>
      <c r="B30391" t="s">
        <v>283614</v>
      </c>
      <c r="C30391" t="s">
        <v>228873</v>
      </c>
      <c r="D30391" t="s">
        <v>228874</v>
      </c>
      <c r="E30391" s="1">
        <v>39094</v>
      </c>
      <c r="F30391">
        <v>6000000</v>
      </c>
    </row>
    <row r="30392" spans="1:6" x14ac:dyDescent="0.25">
      <c r="A30392" t="s">
        <v>283615</v>
      </c>
      <c r="B30392" t="s">
        <v>283616</v>
      </c>
      <c r="C30392" t="s">
        <v>228873</v>
      </c>
      <c r="D30392" t="s">
        <v>229145</v>
      </c>
      <c r="E30392" t="s">
        <v>544</v>
      </c>
      <c r="F30392">
        <v>54000000</v>
      </c>
    </row>
    <row r="30393" spans="1:6" x14ac:dyDescent="0.25">
      <c r="A30393" t="s">
        <v>283613</v>
      </c>
      <c r="B30393" t="s">
        <v>283617</v>
      </c>
      <c r="C30393" t="s">
        <v>228873</v>
      </c>
      <c r="D30393" t="s">
        <v>228977</v>
      </c>
      <c r="E30393" s="1">
        <v>40486</v>
      </c>
      <c r="F30393">
        <v>10000000</v>
      </c>
    </row>
    <row r="30394" spans="1:6" x14ac:dyDescent="0.25">
      <c r="A30394" t="s">
        <v>283615</v>
      </c>
      <c r="B30394" t="s">
        <v>283618</v>
      </c>
      <c r="C30394" t="s">
        <v>228880</v>
      </c>
      <c r="E30394" s="1">
        <v>38725</v>
      </c>
    </row>
    <row r="30395" spans="1:6" x14ac:dyDescent="0.25">
      <c r="A30395" t="s">
        <v>283613</v>
      </c>
      <c r="B30395" t="s">
        <v>283619</v>
      </c>
      <c r="C30395" t="s">
        <v>228873</v>
      </c>
      <c r="D30395" t="s">
        <v>228877</v>
      </c>
      <c r="E30395" s="1">
        <v>39088</v>
      </c>
      <c r="F30395">
        <v>4000000</v>
      </c>
    </row>
    <row r="30396" spans="1:6" x14ac:dyDescent="0.25">
      <c r="A30396" t="s">
        <v>283620</v>
      </c>
      <c r="B30396" t="s">
        <v>283621</v>
      </c>
      <c r="C30396" t="s">
        <v>228873</v>
      </c>
      <c r="D30396" t="s">
        <v>228874</v>
      </c>
      <c r="E30396" t="s">
        <v>191530</v>
      </c>
      <c r="F30396">
        <v>7498000</v>
      </c>
    </row>
    <row r="30397" spans="1:6" x14ac:dyDescent="0.25">
      <c r="A30397" t="s">
        <v>283622</v>
      </c>
      <c r="B30397" t="s">
        <v>283623</v>
      </c>
      <c r="C30397" t="s">
        <v>228873</v>
      </c>
      <c r="D30397" t="s">
        <v>228977</v>
      </c>
      <c r="E30397" t="s">
        <v>33536</v>
      </c>
    </row>
    <row r="30398" spans="1:6" x14ac:dyDescent="0.25">
      <c r="A30398" t="s">
        <v>283620</v>
      </c>
      <c r="B30398" t="s">
        <v>283624</v>
      </c>
      <c r="C30398" t="s">
        <v>228873</v>
      </c>
      <c r="D30398" t="s">
        <v>228874</v>
      </c>
      <c r="E30398" t="s">
        <v>149467</v>
      </c>
      <c r="F30398">
        <v>2500001</v>
      </c>
    </row>
    <row r="30399" spans="1:6" x14ac:dyDescent="0.25">
      <c r="A30399" t="s">
        <v>283622</v>
      </c>
      <c r="B30399" t="s">
        <v>283625</v>
      </c>
      <c r="C30399" t="s">
        <v>228873</v>
      </c>
      <c r="D30399" t="s">
        <v>228877</v>
      </c>
      <c r="E30399" s="1">
        <v>40396</v>
      </c>
      <c r="F30399">
        <v>4010000</v>
      </c>
    </row>
    <row r="30400" spans="1:6" x14ac:dyDescent="0.25">
      <c r="A30400" t="s">
        <v>283626</v>
      </c>
      <c r="B30400" t="s">
        <v>283627</v>
      </c>
      <c r="C30400" t="s">
        <v>228880</v>
      </c>
      <c r="E30400" t="s">
        <v>91388</v>
      </c>
      <c r="F30400">
        <v>169492</v>
      </c>
    </row>
    <row r="30401" spans="1:6" x14ac:dyDescent="0.25">
      <c r="A30401" t="s">
        <v>283628</v>
      </c>
      <c r="B30401" t="s">
        <v>283629</v>
      </c>
      <c r="C30401" t="s">
        <v>228880</v>
      </c>
      <c r="E30401" t="s">
        <v>93640</v>
      </c>
      <c r="F30401">
        <v>180940</v>
      </c>
    </row>
    <row r="30402" spans="1:6" x14ac:dyDescent="0.25">
      <c r="A30402" t="s">
        <v>283630</v>
      </c>
      <c r="B30402" t="s">
        <v>283631</v>
      </c>
      <c r="C30402" t="s">
        <v>228927</v>
      </c>
      <c r="E30402" s="1">
        <v>39908</v>
      </c>
      <c r="F30402">
        <v>50000</v>
      </c>
    </row>
    <row r="30403" spans="1:6" x14ac:dyDescent="0.25">
      <c r="A30403" t="s">
        <v>283632</v>
      </c>
      <c r="B30403" t="s">
        <v>283633</v>
      </c>
      <c r="C30403" t="s">
        <v>228873</v>
      </c>
      <c r="D30403" t="s">
        <v>228877</v>
      </c>
      <c r="E30403" s="1">
        <v>39089</v>
      </c>
      <c r="F30403">
        <v>5000000</v>
      </c>
    </row>
    <row r="30404" spans="1:6" x14ac:dyDescent="0.25">
      <c r="A30404" t="s">
        <v>283634</v>
      </c>
      <c r="B30404" t="s">
        <v>283635</v>
      </c>
      <c r="C30404" t="s">
        <v>228943</v>
      </c>
      <c r="E30404" s="1">
        <v>38718</v>
      </c>
      <c r="F30404">
        <v>1500000</v>
      </c>
    </row>
    <row r="30405" spans="1:6" x14ac:dyDescent="0.25">
      <c r="A30405" t="s">
        <v>283636</v>
      </c>
      <c r="B30405" t="s">
        <v>283637</v>
      </c>
      <c r="C30405" t="s">
        <v>228873</v>
      </c>
      <c r="E30405" s="1">
        <v>40433</v>
      </c>
      <c r="F30405">
        <v>4845795</v>
      </c>
    </row>
    <row r="30406" spans="1:6" x14ac:dyDescent="0.25">
      <c r="A30406" t="s">
        <v>283638</v>
      </c>
      <c r="B30406" t="s">
        <v>283639</v>
      </c>
      <c r="C30406" t="s">
        <v>228927</v>
      </c>
      <c r="E30406" s="1">
        <v>42009</v>
      </c>
    </row>
    <row r="30407" spans="1:6" x14ac:dyDescent="0.25">
      <c r="A30407" t="s">
        <v>283640</v>
      </c>
      <c r="B30407" t="s">
        <v>283641</v>
      </c>
      <c r="C30407" t="s">
        <v>228927</v>
      </c>
      <c r="E30407" s="1">
        <v>41770</v>
      </c>
      <c r="F30407">
        <v>25000</v>
      </c>
    </row>
    <row r="30408" spans="1:6" x14ac:dyDescent="0.25">
      <c r="A30408" t="s">
        <v>283642</v>
      </c>
      <c r="B30408" t="s">
        <v>283643</v>
      </c>
      <c r="C30408" t="s">
        <v>228873</v>
      </c>
      <c r="D30408" t="s">
        <v>228877</v>
      </c>
      <c r="E30408" t="s">
        <v>38253</v>
      </c>
      <c r="F30408">
        <v>11000000</v>
      </c>
    </row>
    <row r="30409" spans="1:6" x14ac:dyDescent="0.25">
      <c r="A30409" t="s">
        <v>283644</v>
      </c>
      <c r="B30409" t="s">
        <v>283645</v>
      </c>
      <c r="C30409" t="s">
        <v>228880</v>
      </c>
      <c r="E30409" s="1">
        <v>40185</v>
      </c>
      <c r="F30409">
        <v>1700000</v>
      </c>
    </row>
    <row r="30410" spans="1:6" x14ac:dyDescent="0.25">
      <c r="A30410" t="s">
        <v>283646</v>
      </c>
      <c r="B30410" t="s">
        <v>283647</v>
      </c>
      <c r="C30410" t="s">
        <v>228873</v>
      </c>
      <c r="E30410" s="1">
        <v>38966</v>
      </c>
      <c r="F30410">
        <v>2330000</v>
      </c>
    </row>
    <row r="30411" spans="1:6" x14ac:dyDescent="0.25">
      <c r="A30411" t="s">
        <v>283648</v>
      </c>
      <c r="B30411" t="s">
        <v>283649</v>
      </c>
      <c r="C30411" t="s">
        <v>228873</v>
      </c>
      <c r="D30411" t="s">
        <v>228877</v>
      </c>
      <c r="E30411" t="s">
        <v>267267</v>
      </c>
      <c r="F30411">
        <v>1450000</v>
      </c>
    </row>
    <row r="30412" spans="1:6" x14ac:dyDescent="0.25">
      <c r="A30412" t="s">
        <v>283646</v>
      </c>
      <c r="B30412" t="s">
        <v>283650</v>
      </c>
      <c r="C30412" t="s">
        <v>228873</v>
      </c>
      <c r="D30412" t="s">
        <v>228874</v>
      </c>
      <c r="E30412" t="s">
        <v>84306</v>
      </c>
      <c r="F30412">
        <v>8000000</v>
      </c>
    </row>
    <row r="30413" spans="1:6" x14ac:dyDescent="0.25">
      <c r="A30413" t="s">
        <v>283651</v>
      </c>
      <c r="B30413" t="s">
        <v>283652</v>
      </c>
      <c r="C30413" t="s">
        <v>228927</v>
      </c>
      <c r="E30413" s="1">
        <v>39939</v>
      </c>
      <c r="F30413">
        <v>2000807</v>
      </c>
    </row>
    <row r="30414" spans="1:6" x14ac:dyDescent="0.25">
      <c r="A30414" t="s">
        <v>283653</v>
      </c>
      <c r="B30414" t="s">
        <v>283654</v>
      </c>
      <c r="C30414" t="s">
        <v>228927</v>
      </c>
      <c r="E30414" t="s">
        <v>45641</v>
      </c>
      <c r="F30414">
        <v>5000000</v>
      </c>
    </row>
    <row r="30415" spans="1:6" x14ac:dyDescent="0.25">
      <c r="A30415" t="s">
        <v>283651</v>
      </c>
      <c r="B30415" t="s">
        <v>283655</v>
      </c>
      <c r="C30415" t="s">
        <v>228873</v>
      </c>
      <c r="D30415" t="s">
        <v>229206</v>
      </c>
      <c r="E30415" t="s">
        <v>229932</v>
      </c>
      <c r="F30415">
        <v>5000000</v>
      </c>
    </row>
    <row r="30416" spans="1:6" x14ac:dyDescent="0.25">
      <c r="A30416" t="s">
        <v>283653</v>
      </c>
      <c r="B30416" t="s">
        <v>283656</v>
      </c>
      <c r="C30416" t="s">
        <v>228873</v>
      </c>
      <c r="E30416" t="s">
        <v>112593</v>
      </c>
      <c r="F30416">
        <v>4753133</v>
      </c>
    </row>
    <row r="30417" spans="1:6" x14ac:dyDescent="0.25">
      <c r="A30417" t="s">
        <v>283657</v>
      </c>
      <c r="B30417" t="s">
        <v>283658</v>
      </c>
      <c r="C30417" t="s">
        <v>228873</v>
      </c>
      <c r="E30417" s="1">
        <v>40520</v>
      </c>
      <c r="F30417">
        <v>845695</v>
      </c>
    </row>
    <row r="30418" spans="1:6" x14ac:dyDescent="0.25">
      <c r="A30418" t="s">
        <v>283659</v>
      </c>
      <c r="B30418" t="s">
        <v>283660</v>
      </c>
      <c r="C30418" t="s">
        <v>228873</v>
      </c>
      <c r="D30418" t="s">
        <v>228877</v>
      </c>
      <c r="E30418" t="s">
        <v>76058</v>
      </c>
      <c r="F30418">
        <v>6000000</v>
      </c>
    </row>
    <row r="30419" spans="1:6" x14ac:dyDescent="0.25">
      <c r="A30419" t="s">
        <v>283657</v>
      </c>
      <c r="B30419" t="s">
        <v>283661</v>
      </c>
      <c r="C30419" t="s">
        <v>228927</v>
      </c>
      <c r="E30419" t="s">
        <v>76058</v>
      </c>
      <c r="F30419">
        <v>5000000</v>
      </c>
    </row>
    <row r="30420" spans="1:6" x14ac:dyDescent="0.25">
      <c r="A30420" t="s">
        <v>283659</v>
      </c>
      <c r="B30420" t="s">
        <v>283662</v>
      </c>
      <c r="C30420" t="s">
        <v>228873</v>
      </c>
      <c r="D30420" t="s">
        <v>228877</v>
      </c>
      <c r="E30420" t="s">
        <v>82044</v>
      </c>
      <c r="F30420">
        <v>2000000</v>
      </c>
    </row>
    <row r="30421" spans="1:6" x14ac:dyDescent="0.25">
      <c r="A30421" t="s">
        <v>283657</v>
      </c>
      <c r="B30421" t="s">
        <v>283663</v>
      </c>
      <c r="C30421" t="s">
        <v>228873</v>
      </c>
      <c r="E30421" s="1">
        <v>40337</v>
      </c>
      <c r="F30421">
        <v>3000000</v>
      </c>
    </row>
    <row r="30422" spans="1:6" x14ac:dyDescent="0.25">
      <c r="A30422" t="s">
        <v>283659</v>
      </c>
      <c r="B30422" t="s">
        <v>283664</v>
      </c>
      <c r="C30422" t="s">
        <v>228927</v>
      </c>
      <c r="E30422" s="1">
        <v>41183</v>
      </c>
      <c r="F30422">
        <v>4600000</v>
      </c>
    </row>
    <row r="30423" spans="1:6" x14ac:dyDescent="0.25">
      <c r="A30423" t="s">
        <v>283665</v>
      </c>
      <c r="B30423" t="s">
        <v>283666</v>
      </c>
      <c r="C30423" t="s">
        <v>228873</v>
      </c>
      <c r="D30423" t="s">
        <v>228877</v>
      </c>
      <c r="E30423" s="1">
        <v>39448</v>
      </c>
      <c r="F30423">
        <v>200000</v>
      </c>
    </row>
    <row r="30424" spans="1:6" x14ac:dyDescent="0.25">
      <c r="A30424" t="s">
        <v>283667</v>
      </c>
      <c r="B30424" t="s">
        <v>283668</v>
      </c>
      <c r="C30424" t="s">
        <v>228909</v>
      </c>
      <c r="E30424" s="1">
        <v>41915</v>
      </c>
    </row>
    <row r="30425" spans="1:6" x14ac:dyDescent="0.25">
      <c r="A30425" t="s">
        <v>283669</v>
      </c>
      <c r="B30425" t="s">
        <v>283670</v>
      </c>
      <c r="C30425" t="s">
        <v>228880</v>
      </c>
      <c r="E30425" s="1">
        <v>41640</v>
      </c>
    </row>
    <row r="30426" spans="1:6" x14ac:dyDescent="0.25">
      <c r="A30426" t="s">
        <v>283671</v>
      </c>
      <c r="B30426" t="s">
        <v>283672</v>
      </c>
      <c r="C30426" t="s">
        <v>228880</v>
      </c>
      <c r="E30426" t="s">
        <v>48446</v>
      </c>
      <c r="F30426">
        <v>161081</v>
      </c>
    </row>
    <row r="30427" spans="1:6" x14ac:dyDescent="0.25">
      <c r="A30427" t="s">
        <v>283673</v>
      </c>
      <c r="B30427" t="s">
        <v>283674</v>
      </c>
      <c r="C30427" t="s">
        <v>228880</v>
      </c>
      <c r="E30427" s="1">
        <v>41367</v>
      </c>
    </row>
    <row r="30428" spans="1:6" x14ac:dyDescent="0.25">
      <c r="A30428" t="s">
        <v>283675</v>
      </c>
      <c r="B30428" t="s">
        <v>283676</v>
      </c>
      <c r="C30428" t="s">
        <v>228873</v>
      </c>
      <c r="D30428" t="s">
        <v>228874</v>
      </c>
      <c r="E30428" t="s">
        <v>38253</v>
      </c>
    </row>
    <row r="30429" spans="1:6" x14ac:dyDescent="0.25">
      <c r="A30429" t="s">
        <v>283677</v>
      </c>
      <c r="B30429" t="s">
        <v>283678</v>
      </c>
      <c r="C30429" t="s">
        <v>228873</v>
      </c>
      <c r="D30429" t="s">
        <v>228877</v>
      </c>
      <c r="E30429" s="1">
        <v>41589</v>
      </c>
      <c r="F30429">
        <v>2006760</v>
      </c>
    </row>
    <row r="30430" spans="1:6" x14ac:dyDescent="0.25">
      <c r="A30430" t="s">
        <v>283679</v>
      </c>
      <c r="B30430" t="s">
        <v>283680</v>
      </c>
      <c r="C30430" t="s">
        <v>228873</v>
      </c>
      <c r="D30430" t="s">
        <v>228877</v>
      </c>
      <c r="E30430" t="s">
        <v>79337</v>
      </c>
      <c r="F30430">
        <v>10000000</v>
      </c>
    </row>
    <row r="30431" spans="1:6" x14ac:dyDescent="0.25">
      <c r="A30431" t="s">
        <v>283681</v>
      </c>
      <c r="B30431" t="s">
        <v>283682</v>
      </c>
      <c r="C30431" t="s">
        <v>228873</v>
      </c>
      <c r="D30431" t="s">
        <v>228877</v>
      </c>
      <c r="E30431" s="1">
        <v>40914</v>
      </c>
      <c r="F30431">
        <v>600000</v>
      </c>
    </row>
    <row r="30432" spans="1:6" x14ac:dyDescent="0.25">
      <c r="A30432" t="s">
        <v>283683</v>
      </c>
      <c r="B30432" t="s">
        <v>283684</v>
      </c>
      <c r="C30432" t="s">
        <v>228943</v>
      </c>
      <c r="E30432" t="s">
        <v>38915</v>
      </c>
      <c r="F30432">
        <v>200000</v>
      </c>
    </row>
    <row r="30433" spans="1:6" x14ac:dyDescent="0.25">
      <c r="A30433" t="s">
        <v>283681</v>
      </c>
      <c r="B30433" t="s">
        <v>283685</v>
      </c>
      <c r="C30433" t="s">
        <v>228880</v>
      </c>
      <c r="E30433" t="s">
        <v>52150</v>
      </c>
      <c r="F30433">
        <v>50000</v>
      </c>
    </row>
    <row r="30434" spans="1:6" x14ac:dyDescent="0.25">
      <c r="A30434" t="s">
        <v>283686</v>
      </c>
      <c r="B30434" t="s">
        <v>283687</v>
      </c>
      <c r="C30434" t="s">
        <v>228943</v>
      </c>
      <c r="E30434" s="1">
        <v>39449</v>
      </c>
      <c r="F30434">
        <v>100000</v>
      </c>
    </row>
    <row r="30435" spans="1:6" x14ac:dyDescent="0.25">
      <c r="A30435" t="s">
        <v>283688</v>
      </c>
      <c r="B30435" t="s">
        <v>283689</v>
      </c>
      <c r="C30435" t="s">
        <v>228873</v>
      </c>
      <c r="E30435" t="s">
        <v>27195</v>
      </c>
      <c r="F30435">
        <v>23095008</v>
      </c>
    </row>
    <row r="30436" spans="1:6" x14ac:dyDescent="0.25">
      <c r="A30436" t="s">
        <v>283690</v>
      </c>
      <c r="B30436" t="s">
        <v>283691</v>
      </c>
      <c r="C30436" t="s">
        <v>228873</v>
      </c>
      <c r="E30436" t="s">
        <v>2514</v>
      </c>
      <c r="F30436">
        <v>1572375</v>
      </c>
    </row>
    <row r="30437" spans="1:6" x14ac:dyDescent="0.25">
      <c r="A30437" t="s">
        <v>283688</v>
      </c>
      <c r="B30437" t="s">
        <v>283692</v>
      </c>
      <c r="C30437" t="s">
        <v>228873</v>
      </c>
      <c r="E30437" t="s">
        <v>283693</v>
      </c>
      <c r="F30437">
        <v>1100002</v>
      </c>
    </row>
    <row r="30438" spans="1:6" x14ac:dyDescent="0.25">
      <c r="A30438" t="s">
        <v>283690</v>
      </c>
      <c r="B30438" t="s">
        <v>283694</v>
      </c>
      <c r="C30438" t="s">
        <v>228873</v>
      </c>
      <c r="E30438" s="1">
        <v>40889</v>
      </c>
      <c r="F30438">
        <v>500000</v>
      </c>
    </row>
    <row r="30439" spans="1:6" x14ac:dyDescent="0.25">
      <c r="A30439" t="s">
        <v>283695</v>
      </c>
      <c r="B30439" t="s">
        <v>283696</v>
      </c>
      <c r="C30439" t="s">
        <v>228909</v>
      </c>
      <c r="E30439" t="s">
        <v>115094</v>
      </c>
    </row>
    <row r="30440" spans="1:6" x14ac:dyDescent="0.25">
      <c r="A30440" t="s">
        <v>283697</v>
      </c>
      <c r="B30440" t="s">
        <v>283698</v>
      </c>
      <c r="C30440" t="s">
        <v>228880</v>
      </c>
      <c r="E30440" t="s">
        <v>242262</v>
      </c>
      <c r="F30440">
        <v>118000</v>
      </c>
    </row>
    <row r="30441" spans="1:6" x14ac:dyDescent="0.25">
      <c r="A30441" t="s">
        <v>283699</v>
      </c>
      <c r="B30441" t="s">
        <v>283700</v>
      </c>
      <c r="C30441" t="s">
        <v>228880</v>
      </c>
      <c r="E30441" s="1">
        <v>41649</v>
      </c>
      <c r="F30441">
        <v>150000</v>
      </c>
    </row>
    <row r="30442" spans="1:6" x14ac:dyDescent="0.25">
      <c r="A30442" t="s">
        <v>283701</v>
      </c>
      <c r="B30442" t="s">
        <v>283702</v>
      </c>
      <c r="C30442" t="s">
        <v>228873</v>
      </c>
      <c r="D30442" t="s">
        <v>228874</v>
      </c>
      <c r="E30442" t="s">
        <v>114633</v>
      </c>
      <c r="F30442">
        <v>18000000</v>
      </c>
    </row>
    <row r="30443" spans="1:6" x14ac:dyDescent="0.25">
      <c r="A30443" t="s">
        <v>283703</v>
      </c>
      <c r="B30443" t="s">
        <v>283704</v>
      </c>
      <c r="C30443" t="s">
        <v>228873</v>
      </c>
      <c r="D30443" t="s">
        <v>228877</v>
      </c>
      <c r="E30443" s="1">
        <v>41884</v>
      </c>
      <c r="F30443">
        <v>6061005</v>
      </c>
    </row>
    <row r="30444" spans="1:6" x14ac:dyDescent="0.25">
      <c r="A30444" t="s">
        <v>283705</v>
      </c>
      <c r="B30444" t="s">
        <v>283706</v>
      </c>
      <c r="C30444" t="s">
        <v>228873</v>
      </c>
      <c r="E30444" s="1">
        <v>38719</v>
      </c>
      <c r="F30444">
        <v>89000</v>
      </c>
    </row>
    <row r="30445" spans="1:6" x14ac:dyDescent="0.25">
      <c r="A30445" t="s">
        <v>283707</v>
      </c>
      <c r="B30445" t="s">
        <v>283708</v>
      </c>
      <c r="C30445" t="s">
        <v>228873</v>
      </c>
      <c r="D30445" t="s">
        <v>228874</v>
      </c>
      <c r="E30445" s="1">
        <v>39177</v>
      </c>
      <c r="F30445">
        <v>498000</v>
      </c>
    </row>
    <row r="30446" spans="1:6" x14ac:dyDescent="0.25">
      <c r="A30446" t="s">
        <v>283709</v>
      </c>
      <c r="B30446" t="s">
        <v>283710</v>
      </c>
      <c r="C30446" t="s">
        <v>228880</v>
      </c>
      <c r="E30446" s="1">
        <v>41645</v>
      </c>
      <c r="F30446">
        <v>20000</v>
      </c>
    </row>
    <row r="30447" spans="1:6" x14ac:dyDescent="0.25">
      <c r="A30447" t="s">
        <v>283711</v>
      </c>
      <c r="B30447" t="s">
        <v>283712</v>
      </c>
      <c r="C30447" t="s">
        <v>228880</v>
      </c>
      <c r="E30447" t="s">
        <v>78792</v>
      </c>
      <c r="F30447">
        <v>70000</v>
      </c>
    </row>
    <row r="30448" spans="1:6" x14ac:dyDescent="0.25">
      <c r="A30448" t="s">
        <v>283713</v>
      </c>
      <c r="B30448" t="s">
        <v>283714</v>
      </c>
      <c r="C30448" t="s">
        <v>228873</v>
      </c>
      <c r="D30448" t="s">
        <v>228877</v>
      </c>
      <c r="E30448" t="s">
        <v>19781</v>
      </c>
      <c r="F30448">
        <v>1364259</v>
      </c>
    </row>
    <row r="30449" spans="1:6" x14ac:dyDescent="0.25">
      <c r="A30449" t="s">
        <v>283711</v>
      </c>
      <c r="B30449" t="s">
        <v>283715</v>
      </c>
      <c r="C30449" t="s">
        <v>228880</v>
      </c>
      <c r="E30449" s="1">
        <v>41671</v>
      </c>
      <c r="F30449">
        <v>20000</v>
      </c>
    </row>
    <row r="30450" spans="1:6" x14ac:dyDescent="0.25">
      <c r="A30450" t="s">
        <v>283716</v>
      </c>
      <c r="B30450" t="s">
        <v>283717</v>
      </c>
      <c r="C30450" t="s">
        <v>228873</v>
      </c>
      <c r="E30450" s="1">
        <v>42013</v>
      </c>
      <c r="F30450">
        <v>50000000</v>
      </c>
    </row>
    <row r="30451" spans="1:6" x14ac:dyDescent="0.25">
      <c r="A30451" t="s">
        <v>283718</v>
      </c>
      <c r="B30451" t="s">
        <v>283719</v>
      </c>
      <c r="C30451" t="s">
        <v>228873</v>
      </c>
      <c r="D30451" t="s">
        <v>228874</v>
      </c>
      <c r="E30451" s="1">
        <v>39120</v>
      </c>
      <c r="F30451">
        <v>4250000</v>
      </c>
    </row>
    <row r="30452" spans="1:6" x14ac:dyDescent="0.25">
      <c r="A30452" t="s">
        <v>283720</v>
      </c>
      <c r="B30452" t="s">
        <v>283721</v>
      </c>
      <c r="C30452" t="s">
        <v>228873</v>
      </c>
      <c r="E30452" t="s">
        <v>54538</v>
      </c>
      <c r="F30452">
        <v>3024907</v>
      </c>
    </row>
    <row r="30453" spans="1:6" x14ac:dyDescent="0.25">
      <c r="A30453" t="s">
        <v>283718</v>
      </c>
      <c r="B30453" t="s">
        <v>283722</v>
      </c>
      <c r="C30453" t="s">
        <v>228873</v>
      </c>
      <c r="E30453" t="s">
        <v>100300</v>
      </c>
      <c r="F30453">
        <v>250026</v>
      </c>
    </row>
    <row r="30454" spans="1:6" x14ac:dyDescent="0.25">
      <c r="A30454" t="s">
        <v>283720</v>
      </c>
      <c r="B30454" t="s">
        <v>283723</v>
      </c>
      <c r="C30454" t="s">
        <v>228873</v>
      </c>
      <c r="D30454" t="s">
        <v>231418</v>
      </c>
      <c r="E30454" t="s">
        <v>43114</v>
      </c>
      <c r="F30454">
        <v>20000000</v>
      </c>
    </row>
    <row r="30455" spans="1:6" x14ac:dyDescent="0.25">
      <c r="A30455" t="s">
        <v>283718</v>
      </c>
      <c r="B30455" t="s">
        <v>283724</v>
      </c>
      <c r="C30455" t="s">
        <v>228873</v>
      </c>
      <c r="D30455" t="s">
        <v>229206</v>
      </c>
      <c r="E30455" t="s">
        <v>67755</v>
      </c>
      <c r="F30455">
        <v>4100000</v>
      </c>
    </row>
    <row r="30456" spans="1:6" x14ac:dyDescent="0.25">
      <c r="A30456" t="s">
        <v>283720</v>
      </c>
      <c r="B30456" t="s">
        <v>283725</v>
      </c>
      <c r="C30456" t="s">
        <v>228873</v>
      </c>
      <c r="E30456" t="s">
        <v>65791</v>
      </c>
      <c r="F30456">
        <v>2753514</v>
      </c>
    </row>
    <row r="30457" spans="1:6" x14ac:dyDescent="0.25">
      <c r="A30457" t="s">
        <v>283718</v>
      </c>
      <c r="B30457" t="s">
        <v>283726</v>
      </c>
      <c r="C30457" t="s">
        <v>228919</v>
      </c>
      <c r="E30457" t="s">
        <v>36355</v>
      </c>
      <c r="F30457">
        <v>50000135</v>
      </c>
    </row>
    <row r="30458" spans="1:6" x14ac:dyDescent="0.25">
      <c r="A30458" t="s">
        <v>283727</v>
      </c>
      <c r="B30458" t="s">
        <v>283728</v>
      </c>
      <c r="C30458" t="s">
        <v>228880</v>
      </c>
      <c r="E30458" t="s">
        <v>149811</v>
      </c>
    </row>
    <row r="30459" spans="1:6" x14ac:dyDescent="0.25">
      <c r="A30459" t="s">
        <v>283729</v>
      </c>
      <c r="B30459" t="s">
        <v>283730</v>
      </c>
      <c r="C30459" t="s">
        <v>228873</v>
      </c>
      <c r="E30459" t="s">
        <v>65010</v>
      </c>
    </row>
    <row r="30460" spans="1:6" x14ac:dyDescent="0.25">
      <c r="A30460" t="s">
        <v>283731</v>
      </c>
      <c r="B30460" t="s">
        <v>283732</v>
      </c>
      <c r="C30460" t="s">
        <v>228880</v>
      </c>
      <c r="E30460" s="1">
        <v>41278</v>
      </c>
    </row>
    <row r="30461" spans="1:6" x14ac:dyDescent="0.25">
      <c r="A30461" t="s">
        <v>283733</v>
      </c>
      <c r="B30461" t="s">
        <v>283734</v>
      </c>
      <c r="C30461" t="s">
        <v>228916</v>
      </c>
      <c r="E30461" s="1">
        <v>42008</v>
      </c>
    </row>
    <row r="30462" spans="1:6" x14ac:dyDescent="0.25">
      <c r="A30462" t="s">
        <v>283735</v>
      </c>
      <c r="B30462" t="s">
        <v>283736</v>
      </c>
      <c r="C30462" t="s">
        <v>228919</v>
      </c>
      <c r="E30462" t="s">
        <v>232299</v>
      </c>
      <c r="F30462">
        <v>102000000</v>
      </c>
    </row>
    <row r="30463" spans="1:6" x14ac:dyDescent="0.25">
      <c r="A30463" t="s">
        <v>283737</v>
      </c>
      <c r="B30463" t="s">
        <v>283738</v>
      </c>
      <c r="C30463" t="s">
        <v>228873</v>
      </c>
      <c r="D30463" t="s">
        <v>228877</v>
      </c>
      <c r="E30463" t="s">
        <v>11643</v>
      </c>
      <c r="F30463">
        <v>43000000</v>
      </c>
    </row>
    <row r="30464" spans="1:6" x14ac:dyDescent="0.25">
      <c r="A30464" t="s">
        <v>283739</v>
      </c>
      <c r="B30464" t="s">
        <v>283740</v>
      </c>
      <c r="C30464" t="s">
        <v>228873</v>
      </c>
      <c r="E30464" t="s">
        <v>36059</v>
      </c>
      <c r="F30464">
        <v>47000000</v>
      </c>
    </row>
    <row r="30465" spans="1:6" x14ac:dyDescent="0.25">
      <c r="A30465" t="s">
        <v>283737</v>
      </c>
      <c r="B30465" t="s">
        <v>283741</v>
      </c>
      <c r="C30465" t="s">
        <v>228873</v>
      </c>
      <c r="D30465" t="s">
        <v>228874</v>
      </c>
      <c r="E30465" s="1">
        <v>42285</v>
      </c>
      <c r="F30465">
        <v>120000000</v>
      </c>
    </row>
    <row r="30466" spans="1:6" x14ac:dyDescent="0.25">
      <c r="A30466" t="s">
        <v>283742</v>
      </c>
      <c r="B30466" t="s">
        <v>283743</v>
      </c>
      <c r="C30466" t="s">
        <v>228880</v>
      </c>
      <c r="E30466" t="s">
        <v>43658</v>
      </c>
    </row>
    <row r="30467" spans="1:6" x14ac:dyDescent="0.25">
      <c r="A30467" t="s">
        <v>283744</v>
      </c>
      <c r="B30467" t="s">
        <v>283745</v>
      </c>
      <c r="C30467" t="s">
        <v>228880</v>
      </c>
      <c r="E30467" s="1">
        <v>40730</v>
      </c>
      <c r="F30467">
        <v>1600000</v>
      </c>
    </row>
    <row r="30468" spans="1:6" x14ac:dyDescent="0.25">
      <c r="A30468" t="s">
        <v>283742</v>
      </c>
      <c r="B30468" t="s">
        <v>283746</v>
      </c>
      <c r="C30468" t="s">
        <v>228873</v>
      </c>
      <c r="E30468" s="1">
        <v>41945</v>
      </c>
      <c r="F30468">
        <v>4400000</v>
      </c>
    </row>
    <row r="30469" spans="1:6" x14ac:dyDescent="0.25">
      <c r="A30469" t="s">
        <v>283747</v>
      </c>
      <c r="B30469" t="s">
        <v>283748</v>
      </c>
      <c r="C30469" t="s">
        <v>228873</v>
      </c>
      <c r="D30469" t="s">
        <v>228877</v>
      </c>
      <c r="E30469" s="1">
        <v>39361</v>
      </c>
      <c r="F30469">
        <v>1250000</v>
      </c>
    </row>
    <row r="30470" spans="1:6" x14ac:dyDescent="0.25">
      <c r="A30470" t="s">
        <v>283749</v>
      </c>
      <c r="B30470" t="s">
        <v>283750</v>
      </c>
      <c r="C30470" t="s">
        <v>228943</v>
      </c>
      <c r="E30470" s="1">
        <v>38718</v>
      </c>
    </row>
    <row r="30471" spans="1:6" x14ac:dyDescent="0.25">
      <c r="A30471" t="s">
        <v>283751</v>
      </c>
      <c r="B30471" t="s">
        <v>283752</v>
      </c>
      <c r="C30471" t="s">
        <v>228880</v>
      </c>
      <c r="E30471" s="1">
        <v>42005</v>
      </c>
      <c r="F30471">
        <v>1200000</v>
      </c>
    </row>
    <row r="30472" spans="1:6" x14ac:dyDescent="0.25">
      <c r="A30472" t="s">
        <v>283753</v>
      </c>
      <c r="B30472" t="s">
        <v>283754</v>
      </c>
      <c r="C30472" t="s">
        <v>228943</v>
      </c>
      <c r="E30472" s="1">
        <v>41856</v>
      </c>
    </row>
    <row r="30473" spans="1:6" x14ac:dyDescent="0.25">
      <c r="A30473" t="s">
        <v>283755</v>
      </c>
      <c r="B30473" t="s">
        <v>283756</v>
      </c>
      <c r="C30473" t="s">
        <v>228880</v>
      </c>
      <c r="E30473" t="s">
        <v>95185</v>
      </c>
      <c r="F30473">
        <v>600000</v>
      </c>
    </row>
    <row r="30474" spans="1:6" x14ac:dyDescent="0.25">
      <c r="A30474" t="s">
        <v>283757</v>
      </c>
      <c r="B30474" t="s">
        <v>283758</v>
      </c>
      <c r="C30474" t="s">
        <v>228873</v>
      </c>
      <c r="D30474" t="s">
        <v>228877</v>
      </c>
      <c r="E30474" s="1">
        <v>40909</v>
      </c>
    </row>
    <row r="30475" spans="1:6" x14ac:dyDescent="0.25">
      <c r="A30475" t="s">
        <v>283759</v>
      </c>
      <c r="B30475" t="s">
        <v>283760</v>
      </c>
      <c r="C30475" t="s">
        <v>228880</v>
      </c>
      <c r="E30475" s="1">
        <v>41763</v>
      </c>
      <c r="F30475">
        <v>15000</v>
      </c>
    </row>
    <row r="30476" spans="1:6" x14ac:dyDescent="0.25">
      <c r="A30476" t="s">
        <v>283761</v>
      </c>
      <c r="B30476" t="s">
        <v>283762</v>
      </c>
      <c r="C30476" t="s">
        <v>228943</v>
      </c>
      <c r="E30476" t="s">
        <v>19781</v>
      </c>
      <c r="F30476">
        <v>242000</v>
      </c>
    </row>
    <row r="30477" spans="1:6" x14ac:dyDescent="0.25">
      <c r="A30477" t="s">
        <v>283763</v>
      </c>
      <c r="B30477" t="s">
        <v>283764</v>
      </c>
      <c r="C30477" t="s">
        <v>228880</v>
      </c>
      <c r="E30477" s="1">
        <v>41646</v>
      </c>
      <c r="F30477">
        <v>50000</v>
      </c>
    </row>
    <row r="30478" spans="1:6" x14ac:dyDescent="0.25">
      <c r="A30478" t="s">
        <v>283765</v>
      </c>
      <c r="B30478" t="s">
        <v>283766</v>
      </c>
      <c r="C30478" t="s">
        <v>228927</v>
      </c>
      <c r="E30478" t="s">
        <v>30798</v>
      </c>
      <c r="F30478">
        <v>325000</v>
      </c>
    </row>
    <row r="30479" spans="1:6" x14ac:dyDescent="0.25">
      <c r="A30479" t="s">
        <v>283767</v>
      </c>
      <c r="B30479" t="s">
        <v>283768</v>
      </c>
      <c r="C30479" t="s">
        <v>228927</v>
      </c>
      <c r="E30479" t="s">
        <v>69482</v>
      </c>
      <c r="F30479">
        <v>500000</v>
      </c>
    </row>
    <row r="30480" spans="1:6" x14ac:dyDescent="0.25">
      <c r="A30480" t="s">
        <v>283769</v>
      </c>
      <c r="B30480" t="s">
        <v>283770</v>
      </c>
      <c r="C30480" t="s">
        <v>228880</v>
      </c>
      <c r="E30480" s="1">
        <v>41588</v>
      </c>
      <c r="F30480">
        <v>200000</v>
      </c>
    </row>
    <row r="30481" spans="1:6" x14ac:dyDescent="0.25">
      <c r="A30481" t="s">
        <v>283771</v>
      </c>
      <c r="B30481" t="s">
        <v>283772</v>
      </c>
      <c r="C30481" t="s">
        <v>228873</v>
      </c>
      <c r="D30481" t="s">
        <v>229145</v>
      </c>
      <c r="E30481" s="1">
        <v>41798</v>
      </c>
      <c r="F30481">
        <v>30000000</v>
      </c>
    </row>
    <row r="30482" spans="1:6" x14ac:dyDescent="0.25">
      <c r="A30482" t="s">
        <v>283773</v>
      </c>
      <c r="B30482" t="s">
        <v>283774</v>
      </c>
      <c r="C30482" t="s">
        <v>228880</v>
      </c>
      <c r="E30482" s="1">
        <v>41283</v>
      </c>
    </row>
    <row r="30483" spans="1:6" x14ac:dyDescent="0.25">
      <c r="A30483" t="s">
        <v>283771</v>
      </c>
      <c r="B30483" t="s">
        <v>283775</v>
      </c>
      <c r="C30483" t="s">
        <v>228873</v>
      </c>
      <c r="D30483" t="s">
        <v>228977</v>
      </c>
      <c r="E30483" t="s">
        <v>122909</v>
      </c>
      <c r="F30483">
        <v>35000000</v>
      </c>
    </row>
    <row r="30484" spans="1:6" x14ac:dyDescent="0.25">
      <c r="A30484" t="s">
        <v>283773</v>
      </c>
      <c r="B30484" t="s">
        <v>283776</v>
      </c>
      <c r="C30484" t="s">
        <v>228873</v>
      </c>
      <c r="D30484" t="s">
        <v>228877</v>
      </c>
      <c r="E30484" s="1">
        <v>40341</v>
      </c>
      <c r="F30484">
        <v>7500000</v>
      </c>
    </row>
    <row r="30485" spans="1:6" x14ac:dyDescent="0.25">
      <c r="A30485" t="s">
        <v>283771</v>
      </c>
      <c r="B30485" t="s">
        <v>283777</v>
      </c>
      <c r="C30485" t="s">
        <v>228873</v>
      </c>
      <c r="D30485" t="s">
        <v>228874</v>
      </c>
      <c r="E30485" s="1">
        <v>40767</v>
      </c>
      <c r="F30485">
        <v>15000000</v>
      </c>
    </row>
    <row r="30486" spans="1:6" x14ac:dyDescent="0.25">
      <c r="A30486" t="s">
        <v>283778</v>
      </c>
      <c r="B30486" t="s">
        <v>283779</v>
      </c>
      <c r="C30486" t="s">
        <v>228873</v>
      </c>
      <c r="D30486" t="s">
        <v>228874</v>
      </c>
      <c r="E30486" s="1">
        <v>40551</v>
      </c>
      <c r="F30486">
        <v>20000000</v>
      </c>
    </row>
    <row r="30487" spans="1:6" x14ac:dyDescent="0.25">
      <c r="A30487" t="s">
        <v>283780</v>
      </c>
      <c r="B30487" t="s">
        <v>283781</v>
      </c>
      <c r="C30487" t="s">
        <v>228873</v>
      </c>
      <c r="E30487" s="1">
        <v>41280</v>
      </c>
      <c r="F30487">
        <v>7000100</v>
      </c>
    </row>
    <row r="30488" spans="1:6" x14ac:dyDescent="0.25">
      <c r="A30488" t="s">
        <v>283778</v>
      </c>
      <c r="B30488" t="s">
        <v>283782</v>
      </c>
      <c r="C30488" t="s">
        <v>228873</v>
      </c>
      <c r="D30488" t="s">
        <v>228877</v>
      </c>
      <c r="E30488" s="1">
        <v>39609</v>
      </c>
      <c r="F30488">
        <v>5000000</v>
      </c>
    </row>
    <row r="30489" spans="1:6" x14ac:dyDescent="0.25">
      <c r="A30489" t="s">
        <v>283780</v>
      </c>
      <c r="B30489" t="s">
        <v>283783</v>
      </c>
      <c r="C30489" t="s">
        <v>228873</v>
      </c>
      <c r="D30489" t="s">
        <v>228977</v>
      </c>
      <c r="E30489" t="s">
        <v>12733</v>
      </c>
      <c r="F30489">
        <v>15000000</v>
      </c>
    </row>
    <row r="30490" spans="1:6" x14ac:dyDescent="0.25">
      <c r="A30490" t="s">
        <v>283778</v>
      </c>
      <c r="B30490" t="s">
        <v>283784</v>
      </c>
      <c r="C30490" t="s">
        <v>228873</v>
      </c>
      <c r="D30490" t="s">
        <v>228877</v>
      </c>
      <c r="E30490" t="s">
        <v>109276</v>
      </c>
      <c r="F30490">
        <v>8500000</v>
      </c>
    </row>
    <row r="30491" spans="1:6" x14ac:dyDescent="0.25">
      <c r="A30491" t="s">
        <v>283780</v>
      </c>
      <c r="B30491" t="s">
        <v>283785</v>
      </c>
      <c r="C30491" t="s">
        <v>228873</v>
      </c>
      <c r="E30491" s="1">
        <v>41285</v>
      </c>
      <c r="F30491">
        <v>2000000</v>
      </c>
    </row>
    <row r="30492" spans="1:6" x14ac:dyDescent="0.25">
      <c r="A30492" t="s">
        <v>283778</v>
      </c>
      <c r="B30492" t="s">
        <v>283786</v>
      </c>
      <c r="C30492" t="s">
        <v>228873</v>
      </c>
      <c r="E30492" s="1">
        <v>39083</v>
      </c>
      <c r="F30492">
        <v>2000000</v>
      </c>
    </row>
    <row r="30493" spans="1:6" x14ac:dyDescent="0.25">
      <c r="A30493" t="s">
        <v>283780</v>
      </c>
      <c r="B30493" t="s">
        <v>283787</v>
      </c>
      <c r="C30493" t="s">
        <v>228873</v>
      </c>
      <c r="E30493" s="1">
        <v>41285</v>
      </c>
      <c r="F30493">
        <v>3000000</v>
      </c>
    </row>
    <row r="30494" spans="1:6" x14ac:dyDescent="0.25">
      <c r="A30494" t="s">
        <v>283778</v>
      </c>
      <c r="B30494" t="s">
        <v>283788</v>
      </c>
      <c r="C30494" t="s">
        <v>228873</v>
      </c>
      <c r="E30494" s="1">
        <v>41822</v>
      </c>
      <c r="F30494">
        <v>3500000</v>
      </c>
    </row>
    <row r="30495" spans="1:6" x14ac:dyDescent="0.25">
      <c r="A30495" t="s">
        <v>283780</v>
      </c>
      <c r="B30495" t="s">
        <v>283789</v>
      </c>
      <c r="C30495" t="s">
        <v>228873</v>
      </c>
      <c r="E30495" s="1">
        <v>41884</v>
      </c>
      <c r="F30495">
        <v>7500000</v>
      </c>
    </row>
    <row r="30496" spans="1:6" x14ac:dyDescent="0.25">
      <c r="A30496" t="s">
        <v>283778</v>
      </c>
      <c r="B30496" t="s">
        <v>283790</v>
      </c>
      <c r="C30496" t="s">
        <v>228873</v>
      </c>
      <c r="D30496" t="s">
        <v>229206</v>
      </c>
      <c r="E30496" t="s">
        <v>48700</v>
      </c>
      <c r="F30496">
        <v>20000000</v>
      </c>
    </row>
    <row r="30497" spans="1:6" x14ac:dyDescent="0.25">
      <c r="A30497" t="s">
        <v>283791</v>
      </c>
      <c r="B30497" t="s">
        <v>283792</v>
      </c>
      <c r="C30497" t="s">
        <v>228880</v>
      </c>
      <c r="E30497" s="1">
        <v>40920</v>
      </c>
      <c r="F30497">
        <v>60000</v>
      </c>
    </row>
    <row r="30498" spans="1:6" x14ac:dyDescent="0.25">
      <c r="A30498" t="s">
        <v>283793</v>
      </c>
      <c r="B30498" t="s">
        <v>283794</v>
      </c>
      <c r="C30498" t="s">
        <v>228880</v>
      </c>
      <c r="E30498" s="1">
        <v>40911</v>
      </c>
      <c r="F30498">
        <v>40000</v>
      </c>
    </row>
    <row r="30499" spans="1:6" x14ac:dyDescent="0.25">
      <c r="A30499" t="s">
        <v>283791</v>
      </c>
      <c r="B30499" t="s">
        <v>283795</v>
      </c>
      <c r="C30499" t="s">
        <v>228880</v>
      </c>
      <c r="E30499" s="1">
        <v>41314</v>
      </c>
      <c r="F30499">
        <v>100000</v>
      </c>
    </row>
    <row r="30500" spans="1:6" x14ac:dyDescent="0.25">
      <c r="A30500" t="s">
        <v>283796</v>
      </c>
      <c r="B30500" t="s">
        <v>283797</v>
      </c>
      <c r="C30500" t="s">
        <v>228873</v>
      </c>
      <c r="E30500" t="s">
        <v>27152</v>
      </c>
      <c r="F30500">
        <v>67737</v>
      </c>
    </row>
    <row r="30501" spans="1:6" x14ac:dyDescent="0.25">
      <c r="A30501" t="s">
        <v>283798</v>
      </c>
      <c r="B30501" t="s">
        <v>283799</v>
      </c>
      <c r="C30501" t="s">
        <v>228873</v>
      </c>
      <c r="E30501" t="s">
        <v>64223</v>
      </c>
      <c r="F30501">
        <v>5000000</v>
      </c>
    </row>
    <row r="30502" spans="1:6" x14ac:dyDescent="0.25">
      <c r="A30502" t="s">
        <v>283800</v>
      </c>
      <c r="B30502" t="s">
        <v>283801</v>
      </c>
      <c r="C30502" t="s">
        <v>228873</v>
      </c>
      <c r="E30502" t="s">
        <v>18095</v>
      </c>
      <c r="F30502">
        <v>100000</v>
      </c>
    </row>
    <row r="30503" spans="1:6" x14ac:dyDescent="0.25">
      <c r="A30503" t="s">
        <v>283802</v>
      </c>
      <c r="B30503" t="s">
        <v>283803</v>
      </c>
      <c r="C30503" t="s">
        <v>228873</v>
      </c>
      <c r="E30503" t="s">
        <v>23073</v>
      </c>
      <c r="F30503">
        <v>705000</v>
      </c>
    </row>
    <row r="30504" spans="1:6" x14ac:dyDescent="0.25">
      <c r="A30504" t="s">
        <v>283804</v>
      </c>
      <c r="B30504" t="s">
        <v>283805</v>
      </c>
      <c r="C30504" t="s">
        <v>228873</v>
      </c>
      <c r="E30504" s="1">
        <v>40516</v>
      </c>
      <c r="F30504">
        <v>516000</v>
      </c>
    </row>
    <row r="30505" spans="1:6" x14ac:dyDescent="0.25">
      <c r="A30505" t="s">
        <v>283802</v>
      </c>
      <c r="B30505" t="s">
        <v>283806</v>
      </c>
      <c r="C30505" t="s">
        <v>228873</v>
      </c>
      <c r="E30505" t="s">
        <v>64118</v>
      </c>
      <c r="F30505">
        <v>1285000</v>
      </c>
    </row>
    <row r="30506" spans="1:6" x14ac:dyDescent="0.25">
      <c r="A30506" t="s">
        <v>283804</v>
      </c>
      <c r="B30506" t="s">
        <v>283807</v>
      </c>
      <c r="C30506" t="s">
        <v>228927</v>
      </c>
      <c r="E30506" t="s">
        <v>24351</v>
      </c>
      <c r="F30506">
        <v>200000</v>
      </c>
    </row>
    <row r="30507" spans="1:6" x14ac:dyDescent="0.25">
      <c r="A30507" t="s">
        <v>283808</v>
      </c>
      <c r="B30507" t="s">
        <v>283809</v>
      </c>
      <c r="C30507" t="s">
        <v>228880</v>
      </c>
      <c r="E30507" s="1">
        <v>42038</v>
      </c>
    </row>
    <row r="30508" spans="1:6" x14ac:dyDescent="0.25">
      <c r="A30508" t="s">
        <v>283810</v>
      </c>
      <c r="B30508" t="s">
        <v>283811</v>
      </c>
      <c r="C30508" t="s">
        <v>228880</v>
      </c>
      <c r="E30508" s="1">
        <v>41275</v>
      </c>
    </row>
    <row r="30509" spans="1:6" x14ac:dyDescent="0.25">
      <c r="A30509" t="s">
        <v>283812</v>
      </c>
      <c r="B30509" t="s">
        <v>283813</v>
      </c>
      <c r="C30509" t="s">
        <v>228880</v>
      </c>
      <c r="E30509" t="s">
        <v>8478</v>
      </c>
    </row>
    <row r="30510" spans="1:6" x14ac:dyDescent="0.25">
      <c r="A30510" t="s">
        <v>283814</v>
      </c>
      <c r="B30510" t="s">
        <v>283815</v>
      </c>
      <c r="C30510" t="s">
        <v>228873</v>
      </c>
      <c r="D30510" t="s">
        <v>228877</v>
      </c>
      <c r="E30510" t="s">
        <v>27934</v>
      </c>
      <c r="F30510">
        <v>2000000</v>
      </c>
    </row>
    <row r="30511" spans="1:6" x14ac:dyDescent="0.25">
      <c r="A30511" t="s">
        <v>283816</v>
      </c>
      <c r="B30511" t="s">
        <v>283817</v>
      </c>
      <c r="C30511" t="s">
        <v>228873</v>
      </c>
      <c r="E30511" s="1">
        <v>42313</v>
      </c>
      <c r="F30511">
        <v>2058303</v>
      </c>
    </row>
    <row r="30512" spans="1:6" x14ac:dyDescent="0.25">
      <c r="A30512" t="s">
        <v>283818</v>
      </c>
      <c r="B30512" t="s">
        <v>283819</v>
      </c>
      <c r="C30512" t="s">
        <v>228880</v>
      </c>
      <c r="E30512" t="s">
        <v>42212</v>
      </c>
    </row>
    <row r="30513" spans="1:6" x14ac:dyDescent="0.25">
      <c r="A30513" t="s">
        <v>283820</v>
      </c>
      <c r="B30513" t="s">
        <v>283821</v>
      </c>
      <c r="C30513" t="s">
        <v>228880</v>
      </c>
      <c r="E30513" t="s">
        <v>14774</v>
      </c>
    </row>
    <row r="30514" spans="1:6" x14ac:dyDescent="0.25">
      <c r="A30514" t="s">
        <v>283822</v>
      </c>
      <c r="B30514" t="s">
        <v>283823</v>
      </c>
      <c r="C30514" t="s">
        <v>228873</v>
      </c>
      <c r="E30514" t="s">
        <v>92258</v>
      </c>
      <c r="F30514">
        <v>964000</v>
      </c>
    </row>
    <row r="30515" spans="1:6" x14ac:dyDescent="0.25">
      <c r="A30515" t="s">
        <v>283824</v>
      </c>
      <c r="B30515" t="s">
        <v>283825</v>
      </c>
      <c r="C30515" t="s">
        <v>228880</v>
      </c>
      <c r="E30515" t="s">
        <v>2397</v>
      </c>
      <c r="F30515">
        <v>50000</v>
      </c>
    </row>
    <row r="30516" spans="1:6" x14ac:dyDescent="0.25">
      <c r="A30516" t="s">
        <v>283826</v>
      </c>
      <c r="B30516" t="s">
        <v>283827</v>
      </c>
      <c r="C30516" t="s">
        <v>228943</v>
      </c>
      <c r="E30516" t="s">
        <v>203229</v>
      </c>
    </row>
    <row r="30517" spans="1:6" x14ac:dyDescent="0.25">
      <c r="A30517" t="s">
        <v>283828</v>
      </c>
      <c r="B30517" t="s">
        <v>283829</v>
      </c>
      <c r="C30517" t="s">
        <v>228880</v>
      </c>
      <c r="E30517" t="s">
        <v>60548</v>
      </c>
      <c r="F30517">
        <v>400000</v>
      </c>
    </row>
    <row r="30518" spans="1:6" x14ac:dyDescent="0.25">
      <c r="A30518" t="s">
        <v>283830</v>
      </c>
      <c r="B30518" t="s">
        <v>283831</v>
      </c>
      <c r="C30518" t="s">
        <v>228873</v>
      </c>
      <c r="D30518" t="s">
        <v>228877</v>
      </c>
      <c r="E30518" t="s">
        <v>62834</v>
      </c>
      <c r="F30518">
        <v>960000</v>
      </c>
    </row>
    <row r="30519" spans="1:6" x14ac:dyDescent="0.25">
      <c r="A30519" t="s">
        <v>283828</v>
      </c>
      <c r="B30519" t="s">
        <v>283832</v>
      </c>
      <c r="C30519" t="s">
        <v>228873</v>
      </c>
      <c r="D30519" t="s">
        <v>228877</v>
      </c>
      <c r="E30519" t="s">
        <v>10236</v>
      </c>
      <c r="F30519">
        <v>1500000</v>
      </c>
    </row>
    <row r="30520" spans="1:6" x14ac:dyDescent="0.25">
      <c r="A30520" t="s">
        <v>283833</v>
      </c>
      <c r="B30520" t="s">
        <v>283834</v>
      </c>
      <c r="C30520" t="s">
        <v>228943</v>
      </c>
      <c r="E30520" s="1">
        <v>41644</v>
      </c>
      <c r="F30520">
        <v>450000</v>
      </c>
    </row>
    <row r="30521" spans="1:6" x14ac:dyDescent="0.25">
      <c r="A30521" t="s">
        <v>283835</v>
      </c>
      <c r="B30521" t="s">
        <v>283836</v>
      </c>
      <c r="C30521" t="s">
        <v>228880</v>
      </c>
      <c r="E30521" s="1">
        <v>41275</v>
      </c>
      <c r="F30521">
        <v>50000</v>
      </c>
    </row>
    <row r="30522" spans="1:6" x14ac:dyDescent="0.25">
      <c r="A30522" t="s">
        <v>283833</v>
      </c>
      <c r="B30522" t="s">
        <v>283837</v>
      </c>
      <c r="C30522" t="s">
        <v>228873</v>
      </c>
      <c r="E30522" t="s">
        <v>137122</v>
      </c>
      <c r="F30522">
        <v>1900000</v>
      </c>
    </row>
    <row r="30523" spans="1:6" x14ac:dyDescent="0.25">
      <c r="A30523" t="s">
        <v>283835</v>
      </c>
      <c r="B30523" t="s">
        <v>283838</v>
      </c>
      <c r="C30523" t="s">
        <v>228880</v>
      </c>
      <c r="E30523" s="1">
        <v>41647</v>
      </c>
      <c r="F30523">
        <v>1700000</v>
      </c>
    </row>
    <row r="30524" spans="1:6" x14ac:dyDescent="0.25">
      <c r="A30524" t="s">
        <v>283839</v>
      </c>
      <c r="B30524" t="s">
        <v>283840</v>
      </c>
      <c r="C30524" t="s">
        <v>228880</v>
      </c>
      <c r="E30524" t="s">
        <v>38881</v>
      </c>
    </row>
    <row r="30525" spans="1:6" x14ac:dyDescent="0.25">
      <c r="A30525" t="s">
        <v>283841</v>
      </c>
      <c r="B30525" t="s">
        <v>283842</v>
      </c>
      <c r="C30525" t="s">
        <v>228880</v>
      </c>
      <c r="E30525" t="s">
        <v>246263</v>
      </c>
      <c r="F30525">
        <v>210155</v>
      </c>
    </row>
    <row r="30526" spans="1:6" x14ac:dyDescent="0.25">
      <c r="A30526" t="s">
        <v>283843</v>
      </c>
      <c r="B30526" t="s">
        <v>283844</v>
      </c>
      <c r="C30526" t="s">
        <v>228880</v>
      </c>
      <c r="E30526" s="1">
        <v>40917</v>
      </c>
      <c r="F30526">
        <v>51475</v>
      </c>
    </row>
    <row r="30527" spans="1:6" x14ac:dyDescent="0.25">
      <c r="A30527" t="s">
        <v>283845</v>
      </c>
      <c r="B30527" t="s">
        <v>283846</v>
      </c>
      <c r="C30527" t="s">
        <v>228873</v>
      </c>
      <c r="E30527" s="1">
        <v>41281</v>
      </c>
      <c r="F30527">
        <v>105065</v>
      </c>
    </row>
    <row r="30528" spans="1:6" x14ac:dyDescent="0.25">
      <c r="A30528" t="s">
        <v>283843</v>
      </c>
      <c r="B30528" t="s">
        <v>283847</v>
      </c>
      <c r="C30528" t="s">
        <v>229045</v>
      </c>
      <c r="E30528" s="1">
        <v>40919</v>
      </c>
      <c r="F30528">
        <v>10156</v>
      </c>
    </row>
    <row r="30529" spans="1:6" x14ac:dyDescent="0.25">
      <c r="A30529" t="s">
        <v>283848</v>
      </c>
      <c r="B30529" t="s">
        <v>283849</v>
      </c>
      <c r="C30529" t="s">
        <v>228880</v>
      </c>
      <c r="E30529" s="1">
        <v>41280</v>
      </c>
      <c r="F30529">
        <v>18000</v>
      </c>
    </row>
    <row r="30530" spans="1:6" x14ac:dyDescent="0.25">
      <c r="A30530" t="s">
        <v>283850</v>
      </c>
      <c r="B30530" t="s">
        <v>283851</v>
      </c>
      <c r="C30530" t="s">
        <v>228880</v>
      </c>
      <c r="E30530" s="1">
        <v>42005</v>
      </c>
    </row>
    <row r="30531" spans="1:6" x14ac:dyDescent="0.25">
      <c r="A30531" t="s">
        <v>283852</v>
      </c>
      <c r="B30531" t="s">
        <v>283853</v>
      </c>
      <c r="C30531" t="s">
        <v>228873</v>
      </c>
      <c r="E30531" s="1">
        <v>40918</v>
      </c>
      <c r="F30531">
        <v>2260000</v>
      </c>
    </row>
    <row r="30532" spans="1:6" x14ac:dyDescent="0.25">
      <c r="A30532" t="s">
        <v>283854</v>
      </c>
      <c r="B30532" t="s">
        <v>283855</v>
      </c>
      <c r="C30532" t="s">
        <v>228873</v>
      </c>
      <c r="E30532" s="1">
        <v>41153</v>
      </c>
      <c r="F30532">
        <v>3500000</v>
      </c>
    </row>
    <row r="30533" spans="1:6" x14ac:dyDescent="0.25">
      <c r="A30533" t="s">
        <v>283852</v>
      </c>
      <c r="B30533" t="s">
        <v>283856</v>
      </c>
      <c r="C30533" t="s">
        <v>228873</v>
      </c>
      <c r="D30533" t="s">
        <v>228874</v>
      </c>
      <c r="E30533" s="1">
        <v>39576</v>
      </c>
      <c r="F30533">
        <v>9750000</v>
      </c>
    </row>
    <row r="30534" spans="1:6" x14ac:dyDescent="0.25">
      <c r="A30534" t="s">
        <v>283854</v>
      </c>
      <c r="B30534" t="s">
        <v>283857</v>
      </c>
      <c r="C30534" t="s">
        <v>228873</v>
      </c>
      <c r="D30534" t="s">
        <v>228977</v>
      </c>
      <c r="E30534" s="1">
        <v>41154</v>
      </c>
      <c r="F30534">
        <v>5000000</v>
      </c>
    </row>
    <row r="30535" spans="1:6" x14ac:dyDescent="0.25">
      <c r="A30535" t="s">
        <v>283852</v>
      </c>
      <c r="B30535" t="s">
        <v>283858</v>
      </c>
      <c r="C30535" t="s">
        <v>228873</v>
      </c>
      <c r="D30535" t="s">
        <v>228877</v>
      </c>
      <c r="E30535" s="1">
        <v>38725</v>
      </c>
      <c r="F30535">
        <v>4500000</v>
      </c>
    </row>
    <row r="30536" spans="1:6" x14ac:dyDescent="0.25">
      <c r="A30536" t="s">
        <v>283854</v>
      </c>
      <c r="B30536" t="s">
        <v>283859</v>
      </c>
      <c r="C30536" t="s">
        <v>228873</v>
      </c>
      <c r="D30536" t="s">
        <v>228874</v>
      </c>
      <c r="E30536" s="1">
        <v>39820</v>
      </c>
      <c r="F30536">
        <v>15000000</v>
      </c>
    </row>
    <row r="30537" spans="1:6" x14ac:dyDescent="0.25">
      <c r="A30537" t="s">
        <v>283860</v>
      </c>
      <c r="B30537" t="s">
        <v>283861</v>
      </c>
      <c r="C30537" t="s">
        <v>228880</v>
      </c>
      <c r="E30537" s="1">
        <v>40545</v>
      </c>
      <c r="F30537">
        <v>2100000</v>
      </c>
    </row>
    <row r="30538" spans="1:6" x14ac:dyDescent="0.25">
      <c r="A30538" t="s">
        <v>283862</v>
      </c>
      <c r="B30538" t="s">
        <v>283863</v>
      </c>
      <c r="C30538" t="s">
        <v>228873</v>
      </c>
      <c r="D30538" t="s">
        <v>228877</v>
      </c>
      <c r="E30538" s="1">
        <v>41063</v>
      </c>
      <c r="F30538">
        <v>6000000</v>
      </c>
    </row>
    <row r="30539" spans="1:6" x14ac:dyDescent="0.25">
      <c r="A30539" t="s">
        <v>283864</v>
      </c>
      <c r="B30539" t="s">
        <v>283865</v>
      </c>
      <c r="C30539" t="s">
        <v>228880</v>
      </c>
      <c r="E30539" s="1">
        <v>41277</v>
      </c>
      <c r="F30539">
        <v>50000</v>
      </c>
    </row>
    <row r="30540" spans="1:6" x14ac:dyDescent="0.25">
      <c r="A30540" t="s">
        <v>283866</v>
      </c>
      <c r="B30540" t="s">
        <v>283867</v>
      </c>
      <c r="C30540" t="s">
        <v>228880</v>
      </c>
      <c r="E30540" s="1">
        <v>42006</v>
      </c>
      <c r="F30540">
        <v>18000</v>
      </c>
    </row>
    <row r="30541" spans="1:6" x14ac:dyDescent="0.25">
      <c r="A30541" t="s">
        <v>283868</v>
      </c>
      <c r="B30541" t="s">
        <v>283869</v>
      </c>
      <c r="C30541" t="s">
        <v>229045</v>
      </c>
      <c r="E30541" t="s">
        <v>55087</v>
      </c>
      <c r="F30541">
        <v>14300000</v>
      </c>
    </row>
    <row r="30542" spans="1:6" x14ac:dyDescent="0.25">
      <c r="A30542" t="s">
        <v>283870</v>
      </c>
      <c r="B30542" t="s">
        <v>283871</v>
      </c>
      <c r="C30542" t="s">
        <v>228889</v>
      </c>
      <c r="E30542" t="s">
        <v>283872</v>
      </c>
    </row>
    <row r="30543" spans="1:6" x14ac:dyDescent="0.25">
      <c r="A30543" t="s">
        <v>283873</v>
      </c>
      <c r="B30543" t="s">
        <v>283874</v>
      </c>
      <c r="C30543" t="s">
        <v>229045</v>
      </c>
      <c r="E30543" t="s">
        <v>91563</v>
      </c>
      <c r="F30543">
        <v>20000000</v>
      </c>
    </row>
    <row r="30544" spans="1:6" x14ac:dyDescent="0.25">
      <c r="A30544" t="s">
        <v>283875</v>
      </c>
      <c r="B30544" t="s">
        <v>283876</v>
      </c>
      <c r="C30544" t="s">
        <v>229045</v>
      </c>
      <c r="E30544" s="1">
        <v>41376</v>
      </c>
      <c r="F30544">
        <v>9000000</v>
      </c>
    </row>
    <row r="30545" spans="1:6" x14ac:dyDescent="0.25">
      <c r="A30545" t="s">
        <v>283877</v>
      </c>
      <c r="B30545" t="s">
        <v>283878</v>
      </c>
      <c r="C30545" t="s">
        <v>228880</v>
      </c>
      <c r="E30545" s="1">
        <v>42128</v>
      </c>
      <c r="F30545">
        <v>2930000</v>
      </c>
    </row>
    <row r="30546" spans="1:6" x14ac:dyDescent="0.25">
      <c r="A30546" t="s">
        <v>283879</v>
      </c>
      <c r="B30546" t="s">
        <v>283880</v>
      </c>
      <c r="C30546" t="s">
        <v>228943</v>
      </c>
      <c r="E30546" s="1">
        <v>41334</v>
      </c>
      <c r="F30546">
        <v>120000</v>
      </c>
    </row>
    <row r="30547" spans="1:6" x14ac:dyDescent="0.25">
      <c r="A30547" t="s">
        <v>283881</v>
      </c>
      <c r="B30547" t="s">
        <v>283882</v>
      </c>
      <c r="C30547" t="s">
        <v>228880</v>
      </c>
      <c r="E30547" t="s">
        <v>110417</v>
      </c>
      <c r="F30547">
        <v>685000</v>
      </c>
    </row>
    <row r="30548" spans="1:6" x14ac:dyDescent="0.25">
      <c r="A30548" t="s">
        <v>283883</v>
      </c>
      <c r="B30548" t="s">
        <v>283884</v>
      </c>
      <c r="C30548" t="s">
        <v>228880</v>
      </c>
      <c r="E30548" t="s">
        <v>9406</v>
      </c>
      <c r="F30548">
        <v>600000</v>
      </c>
    </row>
    <row r="30549" spans="1:6" x14ac:dyDescent="0.25">
      <c r="A30549" t="s">
        <v>283885</v>
      </c>
      <c r="B30549" t="s">
        <v>283886</v>
      </c>
      <c r="C30549" t="s">
        <v>228873</v>
      </c>
      <c r="D30549" t="s">
        <v>228877</v>
      </c>
      <c r="E30549" t="s">
        <v>5242</v>
      </c>
      <c r="F30549">
        <v>2200000</v>
      </c>
    </row>
    <row r="30550" spans="1:6" x14ac:dyDescent="0.25">
      <c r="A30550" t="s">
        <v>283887</v>
      </c>
      <c r="B30550" t="s">
        <v>283888</v>
      </c>
      <c r="C30550" t="s">
        <v>228880</v>
      </c>
      <c r="E30550" t="s">
        <v>237942</v>
      </c>
    </row>
    <row r="30551" spans="1:6" x14ac:dyDescent="0.25">
      <c r="A30551" t="s">
        <v>283889</v>
      </c>
      <c r="B30551" t="s">
        <v>283890</v>
      </c>
      <c r="C30551" t="s">
        <v>228880</v>
      </c>
      <c r="E30551" s="1">
        <v>42249</v>
      </c>
    </row>
    <row r="30552" spans="1:6" x14ac:dyDescent="0.25">
      <c r="A30552" t="s">
        <v>283891</v>
      </c>
      <c r="B30552" t="s">
        <v>283892</v>
      </c>
      <c r="C30552" t="s">
        <v>228873</v>
      </c>
      <c r="D30552" t="s">
        <v>228877</v>
      </c>
      <c r="E30552" s="1">
        <v>41891</v>
      </c>
      <c r="F30552">
        <v>1400000</v>
      </c>
    </row>
    <row r="30553" spans="1:6" x14ac:dyDescent="0.25">
      <c r="A30553" t="s">
        <v>283893</v>
      </c>
      <c r="B30553" t="s">
        <v>283894</v>
      </c>
      <c r="C30553" t="s">
        <v>228880</v>
      </c>
      <c r="E30553" s="1">
        <v>40913</v>
      </c>
      <c r="F30553">
        <v>170000</v>
      </c>
    </row>
    <row r="30554" spans="1:6" x14ac:dyDescent="0.25">
      <c r="A30554" t="s">
        <v>283895</v>
      </c>
      <c r="B30554" t="s">
        <v>283896</v>
      </c>
      <c r="C30554" t="s">
        <v>228873</v>
      </c>
      <c r="D30554" t="s">
        <v>228877</v>
      </c>
      <c r="E30554" s="1">
        <v>40034</v>
      </c>
      <c r="F30554">
        <v>1300000</v>
      </c>
    </row>
    <row r="30555" spans="1:6" x14ac:dyDescent="0.25">
      <c r="A30555" t="s">
        <v>283897</v>
      </c>
      <c r="B30555" t="s">
        <v>283898</v>
      </c>
      <c r="C30555" t="s">
        <v>228943</v>
      </c>
      <c r="E30555" s="1">
        <v>39695</v>
      </c>
      <c r="F30555">
        <v>400000</v>
      </c>
    </row>
    <row r="30556" spans="1:6" x14ac:dyDescent="0.25">
      <c r="A30556" t="s">
        <v>283899</v>
      </c>
      <c r="B30556" t="s">
        <v>283900</v>
      </c>
      <c r="C30556" t="s">
        <v>228880</v>
      </c>
      <c r="E30556" s="1">
        <v>41649</v>
      </c>
    </row>
    <row r="30557" spans="1:6" x14ac:dyDescent="0.25">
      <c r="A30557" t="s">
        <v>283901</v>
      </c>
      <c r="B30557" t="s">
        <v>283902</v>
      </c>
      <c r="C30557" t="s">
        <v>228873</v>
      </c>
      <c r="D30557" t="s">
        <v>228874</v>
      </c>
      <c r="E30557" s="1">
        <v>42343</v>
      </c>
      <c r="F30557">
        <v>10000000</v>
      </c>
    </row>
    <row r="30558" spans="1:6" x14ac:dyDescent="0.25">
      <c r="A30558" t="s">
        <v>283903</v>
      </c>
      <c r="B30558" t="s">
        <v>283904</v>
      </c>
      <c r="C30558" t="s">
        <v>228880</v>
      </c>
      <c r="E30558" s="1">
        <v>41456</v>
      </c>
      <c r="F30558">
        <v>130390</v>
      </c>
    </row>
    <row r="30559" spans="1:6" x14ac:dyDescent="0.25">
      <c r="A30559" t="s">
        <v>283905</v>
      </c>
      <c r="B30559" t="s">
        <v>283906</v>
      </c>
      <c r="C30559" t="s">
        <v>228880</v>
      </c>
      <c r="E30559" t="s">
        <v>85441</v>
      </c>
      <c r="F30559">
        <v>500000</v>
      </c>
    </row>
    <row r="30560" spans="1:6" x14ac:dyDescent="0.25">
      <c r="A30560" t="s">
        <v>283907</v>
      </c>
      <c r="B30560" t="s">
        <v>283908</v>
      </c>
      <c r="C30560" t="s">
        <v>228880</v>
      </c>
      <c r="E30560" t="s">
        <v>100284</v>
      </c>
      <c r="F30560">
        <v>1000000</v>
      </c>
    </row>
    <row r="30561" spans="1:6" x14ac:dyDescent="0.25">
      <c r="A30561" t="s">
        <v>283905</v>
      </c>
      <c r="B30561" t="s">
        <v>283909</v>
      </c>
      <c r="C30561" t="s">
        <v>228880</v>
      </c>
      <c r="E30561" s="1">
        <v>40547</v>
      </c>
      <c r="F30561">
        <v>500000</v>
      </c>
    </row>
    <row r="30562" spans="1:6" x14ac:dyDescent="0.25">
      <c r="A30562" t="s">
        <v>283910</v>
      </c>
      <c r="B30562" t="s">
        <v>283911</v>
      </c>
      <c r="C30562" t="s">
        <v>228880</v>
      </c>
      <c r="E30562" t="s">
        <v>27934</v>
      </c>
      <c r="F30562">
        <v>128660</v>
      </c>
    </row>
    <row r="30563" spans="1:6" x14ac:dyDescent="0.25">
      <c r="A30563" t="s">
        <v>283912</v>
      </c>
      <c r="B30563" t="s">
        <v>283913</v>
      </c>
      <c r="C30563" t="s">
        <v>228927</v>
      </c>
      <c r="E30563" t="s">
        <v>14774</v>
      </c>
      <c r="F30563">
        <v>300000</v>
      </c>
    </row>
    <row r="30564" spans="1:6" x14ac:dyDescent="0.25">
      <c r="A30564" t="s">
        <v>283914</v>
      </c>
      <c r="B30564" t="s">
        <v>283915</v>
      </c>
      <c r="C30564" t="s">
        <v>228873</v>
      </c>
      <c r="E30564" s="1">
        <v>41339</v>
      </c>
      <c r="F30564">
        <v>1052713</v>
      </c>
    </row>
    <row r="30565" spans="1:6" x14ac:dyDescent="0.25">
      <c r="A30565" t="s">
        <v>283916</v>
      </c>
      <c r="B30565" t="s">
        <v>283917</v>
      </c>
      <c r="C30565" t="s">
        <v>228880</v>
      </c>
      <c r="E30565" s="1">
        <v>41286</v>
      </c>
      <c r="F30565">
        <v>20385</v>
      </c>
    </row>
    <row r="30566" spans="1:6" x14ac:dyDescent="0.25">
      <c r="A30566" t="s">
        <v>283918</v>
      </c>
      <c r="B30566" t="s">
        <v>283919</v>
      </c>
      <c r="C30566" t="s">
        <v>228880</v>
      </c>
      <c r="E30566" t="s">
        <v>39442</v>
      </c>
      <c r="F30566">
        <v>530000</v>
      </c>
    </row>
    <row r="30567" spans="1:6" x14ac:dyDescent="0.25">
      <c r="A30567" t="s">
        <v>283920</v>
      </c>
      <c r="B30567" t="s">
        <v>283921</v>
      </c>
      <c r="C30567" t="s">
        <v>228880</v>
      </c>
      <c r="E30567" s="1">
        <v>40917</v>
      </c>
      <c r="F30567">
        <v>28000</v>
      </c>
    </row>
    <row r="30568" spans="1:6" x14ac:dyDescent="0.25">
      <c r="A30568" t="s">
        <v>283922</v>
      </c>
      <c r="B30568" t="s">
        <v>283923</v>
      </c>
      <c r="C30568" t="s">
        <v>228943</v>
      </c>
      <c r="E30568" s="1">
        <v>40548</v>
      </c>
    </row>
    <row r="30569" spans="1:6" x14ac:dyDescent="0.25">
      <c r="A30569" t="s">
        <v>283924</v>
      </c>
      <c r="B30569" t="s">
        <v>283925</v>
      </c>
      <c r="C30569" t="s">
        <v>228880</v>
      </c>
      <c r="E30569" s="1">
        <v>40189</v>
      </c>
      <c r="F30569">
        <v>417780</v>
      </c>
    </row>
    <row r="30570" spans="1:6" x14ac:dyDescent="0.25">
      <c r="A30570" t="s">
        <v>283926</v>
      </c>
      <c r="B30570" t="s">
        <v>283927</v>
      </c>
      <c r="C30570" t="s">
        <v>228943</v>
      </c>
      <c r="E30570" s="1">
        <v>40546</v>
      </c>
      <c r="F30570">
        <v>276500</v>
      </c>
    </row>
    <row r="30571" spans="1:6" x14ac:dyDescent="0.25">
      <c r="A30571" t="s">
        <v>283928</v>
      </c>
      <c r="B30571" t="s">
        <v>283929</v>
      </c>
      <c r="C30571" t="s">
        <v>228873</v>
      </c>
      <c r="D30571" t="s">
        <v>228877</v>
      </c>
      <c r="E30571" s="1">
        <v>40551</v>
      </c>
    </row>
    <row r="30572" spans="1:6" x14ac:dyDescent="0.25">
      <c r="A30572" t="s">
        <v>283930</v>
      </c>
      <c r="B30572" t="s">
        <v>283931</v>
      </c>
      <c r="C30572" t="s">
        <v>228873</v>
      </c>
      <c r="D30572" t="s">
        <v>228877</v>
      </c>
      <c r="E30572" s="1">
        <v>41855</v>
      </c>
      <c r="F30572">
        <v>1500000</v>
      </c>
    </row>
    <row r="30573" spans="1:6" x14ac:dyDescent="0.25">
      <c r="A30573" t="s">
        <v>283932</v>
      </c>
      <c r="B30573" t="s">
        <v>283933</v>
      </c>
      <c r="C30573" t="s">
        <v>228880</v>
      </c>
      <c r="E30573" s="1">
        <v>41489</v>
      </c>
      <c r="F30573">
        <v>40000</v>
      </c>
    </row>
    <row r="30574" spans="1:6" x14ac:dyDescent="0.25">
      <c r="A30574" t="s">
        <v>283934</v>
      </c>
      <c r="B30574" t="s">
        <v>283935</v>
      </c>
      <c r="C30574" t="s">
        <v>228927</v>
      </c>
      <c r="E30574" s="1">
        <v>41737</v>
      </c>
      <c r="F30574">
        <v>67123</v>
      </c>
    </row>
    <row r="30575" spans="1:6" x14ac:dyDescent="0.25">
      <c r="A30575" t="s">
        <v>283936</v>
      </c>
      <c r="B30575" t="s">
        <v>283937</v>
      </c>
      <c r="C30575" t="s">
        <v>228880</v>
      </c>
      <c r="E30575" t="s">
        <v>418</v>
      </c>
      <c r="F30575">
        <v>38964</v>
      </c>
    </row>
    <row r="30576" spans="1:6" x14ac:dyDescent="0.25">
      <c r="A30576" t="s">
        <v>283938</v>
      </c>
      <c r="B30576" t="s">
        <v>283939</v>
      </c>
      <c r="C30576" t="s">
        <v>228880</v>
      </c>
      <c r="E30576" t="s">
        <v>50636</v>
      </c>
      <c r="F30576">
        <v>40000</v>
      </c>
    </row>
    <row r="30577" spans="1:6" x14ac:dyDescent="0.25">
      <c r="A30577" t="s">
        <v>283940</v>
      </c>
      <c r="B30577" t="s">
        <v>283941</v>
      </c>
      <c r="C30577" t="s">
        <v>228873</v>
      </c>
      <c r="E30577" s="1">
        <v>41642</v>
      </c>
      <c r="F30577">
        <v>688566</v>
      </c>
    </row>
    <row r="30578" spans="1:6" x14ac:dyDescent="0.25">
      <c r="A30578" t="s">
        <v>283942</v>
      </c>
      <c r="B30578" t="s">
        <v>283943</v>
      </c>
      <c r="C30578" t="s">
        <v>228943</v>
      </c>
      <c r="E30578" s="1">
        <v>41920</v>
      </c>
      <c r="F30578">
        <v>100000</v>
      </c>
    </row>
    <row r="30579" spans="1:6" x14ac:dyDescent="0.25">
      <c r="A30579" t="s">
        <v>283944</v>
      </c>
      <c r="B30579" t="s">
        <v>283945</v>
      </c>
      <c r="C30579" t="s">
        <v>229045</v>
      </c>
      <c r="E30579" t="s">
        <v>77647</v>
      </c>
      <c r="F30579">
        <v>26615</v>
      </c>
    </row>
    <row r="30580" spans="1:6" x14ac:dyDescent="0.25">
      <c r="A30580" t="s">
        <v>283946</v>
      </c>
      <c r="B30580" t="s">
        <v>283947</v>
      </c>
      <c r="C30580" t="s">
        <v>228943</v>
      </c>
      <c r="E30580" s="1">
        <v>37258</v>
      </c>
      <c r="F30580">
        <v>1000000</v>
      </c>
    </row>
    <row r="30581" spans="1:6" x14ac:dyDescent="0.25">
      <c r="A30581" t="s">
        <v>283948</v>
      </c>
      <c r="B30581" t="s">
        <v>283949</v>
      </c>
      <c r="C30581" t="s">
        <v>228880</v>
      </c>
      <c r="E30581" s="1">
        <v>41582</v>
      </c>
      <c r="F30581">
        <v>1000000</v>
      </c>
    </row>
    <row r="30582" spans="1:6" x14ac:dyDescent="0.25">
      <c r="A30582" t="s">
        <v>283950</v>
      </c>
      <c r="B30582" t="s">
        <v>283951</v>
      </c>
      <c r="C30582" t="s">
        <v>228873</v>
      </c>
      <c r="E30582" t="s">
        <v>25974</v>
      </c>
      <c r="F30582">
        <v>735000</v>
      </c>
    </row>
    <row r="30583" spans="1:6" x14ac:dyDescent="0.25">
      <c r="A30583" t="s">
        <v>283952</v>
      </c>
      <c r="B30583" t="s">
        <v>283953</v>
      </c>
      <c r="C30583" t="s">
        <v>228880</v>
      </c>
      <c r="E30583" s="1">
        <v>40914</v>
      </c>
      <c r="F30583">
        <v>20000</v>
      </c>
    </row>
    <row r="30584" spans="1:6" x14ac:dyDescent="0.25">
      <c r="A30584" t="s">
        <v>283950</v>
      </c>
      <c r="B30584" t="s">
        <v>283954</v>
      </c>
      <c r="C30584" t="s">
        <v>228880</v>
      </c>
      <c r="E30584" t="s">
        <v>24850</v>
      </c>
      <c r="F30584">
        <v>270000</v>
      </c>
    </row>
    <row r="30585" spans="1:6" x14ac:dyDescent="0.25">
      <c r="A30585" t="s">
        <v>283955</v>
      </c>
      <c r="B30585" t="s">
        <v>283956</v>
      </c>
      <c r="C30585" t="s">
        <v>228880</v>
      </c>
      <c r="E30585" s="1">
        <v>40187</v>
      </c>
      <c r="F30585">
        <v>30000</v>
      </c>
    </row>
    <row r="30586" spans="1:6" x14ac:dyDescent="0.25">
      <c r="A30586" t="s">
        <v>283957</v>
      </c>
      <c r="B30586" t="s">
        <v>283958</v>
      </c>
      <c r="C30586" t="s">
        <v>228880</v>
      </c>
      <c r="E30586" s="1">
        <v>40547</v>
      </c>
      <c r="F30586">
        <v>150000</v>
      </c>
    </row>
    <row r="30587" spans="1:6" x14ac:dyDescent="0.25">
      <c r="A30587" t="s">
        <v>283955</v>
      </c>
      <c r="B30587" t="s">
        <v>283959</v>
      </c>
      <c r="C30587" t="s">
        <v>228880</v>
      </c>
      <c r="E30587" s="1">
        <v>41276</v>
      </c>
      <c r="F30587">
        <v>70000</v>
      </c>
    </row>
    <row r="30588" spans="1:6" x14ac:dyDescent="0.25">
      <c r="A30588" t="s">
        <v>283960</v>
      </c>
      <c r="B30588" t="s">
        <v>283961</v>
      </c>
      <c r="C30588" t="s">
        <v>228880</v>
      </c>
      <c r="E30588" s="1">
        <v>42009</v>
      </c>
    </row>
    <row r="30589" spans="1:6" x14ac:dyDescent="0.25">
      <c r="A30589" t="s">
        <v>283962</v>
      </c>
      <c r="B30589" t="s">
        <v>283963</v>
      </c>
      <c r="C30589" t="s">
        <v>228943</v>
      </c>
      <c r="E30589" t="s">
        <v>5247</v>
      </c>
      <c r="F30589">
        <v>400000</v>
      </c>
    </row>
    <row r="30590" spans="1:6" x14ac:dyDescent="0.25">
      <c r="A30590" t="s">
        <v>283964</v>
      </c>
      <c r="B30590" t="s">
        <v>283965</v>
      </c>
      <c r="C30590" t="s">
        <v>231514</v>
      </c>
      <c r="E30590" t="s">
        <v>27718</v>
      </c>
    </row>
    <row r="30591" spans="1:6" x14ac:dyDescent="0.25">
      <c r="A30591" t="s">
        <v>283966</v>
      </c>
      <c r="B30591" t="s">
        <v>283967</v>
      </c>
      <c r="C30591" t="s">
        <v>228880</v>
      </c>
      <c r="E30591" t="s">
        <v>237942</v>
      </c>
    </row>
    <row r="30592" spans="1:6" x14ac:dyDescent="0.25">
      <c r="A30592" t="s">
        <v>283968</v>
      </c>
      <c r="B30592" t="s">
        <v>283969</v>
      </c>
      <c r="C30592" t="s">
        <v>228880</v>
      </c>
      <c r="E30592" t="s">
        <v>66040</v>
      </c>
    </row>
    <row r="30593" spans="1:6" x14ac:dyDescent="0.25">
      <c r="A30593" t="s">
        <v>283970</v>
      </c>
      <c r="B30593" t="s">
        <v>283971</v>
      </c>
      <c r="C30593" t="s">
        <v>228880</v>
      </c>
      <c r="E30593" t="s">
        <v>236459</v>
      </c>
    </row>
    <row r="30594" spans="1:6" x14ac:dyDescent="0.25">
      <c r="A30594" t="s">
        <v>283972</v>
      </c>
      <c r="B30594" t="s">
        <v>283973</v>
      </c>
      <c r="C30594" t="s">
        <v>228873</v>
      </c>
      <c r="D30594" t="s">
        <v>228977</v>
      </c>
      <c r="E30594" s="1">
        <v>36587</v>
      </c>
      <c r="F30594">
        <v>8800000</v>
      </c>
    </row>
    <row r="30595" spans="1:6" x14ac:dyDescent="0.25">
      <c r="A30595" t="s">
        <v>283974</v>
      </c>
      <c r="B30595" t="s">
        <v>283975</v>
      </c>
      <c r="C30595" t="s">
        <v>228880</v>
      </c>
      <c r="E30595" s="1">
        <v>41275</v>
      </c>
      <c r="F30595">
        <v>15000</v>
      </c>
    </row>
    <row r="30596" spans="1:6" x14ac:dyDescent="0.25">
      <c r="A30596" t="s">
        <v>283976</v>
      </c>
      <c r="B30596" t="s">
        <v>283977</v>
      </c>
      <c r="C30596" t="s">
        <v>228873</v>
      </c>
      <c r="E30596" s="1">
        <v>40190</v>
      </c>
      <c r="F30596">
        <v>150000</v>
      </c>
    </row>
    <row r="30597" spans="1:6" x14ac:dyDescent="0.25">
      <c r="A30597" t="s">
        <v>283978</v>
      </c>
      <c r="B30597" t="s">
        <v>283979</v>
      </c>
      <c r="C30597" t="s">
        <v>228873</v>
      </c>
      <c r="E30597" s="1">
        <v>40759</v>
      </c>
      <c r="F30597">
        <v>215000</v>
      </c>
    </row>
    <row r="30598" spans="1:6" x14ac:dyDescent="0.25">
      <c r="A30598" t="s">
        <v>283976</v>
      </c>
      <c r="B30598" t="s">
        <v>283980</v>
      </c>
      <c r="C30598" t="s">
        <v>228873</v>
      </c>
      <c r="E30598" t="s">
        <v>229932</v>
      </c>
      <c r="F30598">
        <v>450000</v>
      </c>
    </row>
    <row r="30599" spans="1:6" x14ac:dyDescent="0.25">
      <c r="A30599" t="s">
        <v>283981</v>
      </c>
      <c r="B30599" t="s">
        <v>283982</v>
      </c>
      <c r="C30599" t="s">
        <v>228873</v>
      </c>
      <c r="D30599" t="s">
        <v>228877</v>
      </c>
      <c r="E30599" t="s">
        <v>184192</v>
      </c>
      <c r="F30599">
        <v>1040000</v>
      </c>
    </row>
    <row r="30600" spans="1:6" x14ac:dyDescent="0.25">
      <c r="A30600" t="s">
        <v>283983</v>
      </c>
      <c r="B30600" t="s">
        <v>283984</v>
      </c>
      <c r="C30600" t="s">
        <v>228880</v>
      </c>
      <c r="E30600" t="s">
        <v>120485</v>
      </c>
    </row>
    <row r="30601" spans="1:6" x14ac:dyDescent="0.25">
      <c r="A30601" t="s">
        <v>283985</v>
      </c>
      <c r="B30601" t="s">
        <v>283986</v>
      </c>
      <c r="C30601" t="s">
        <v>228880</v>
      </c>
      <c r="E30601" s="1">
        <v>41160</v>
      </c>
      <c r="F30601">
        <v>40000</v>
      </c>
    </row>
    <row r="30602" spans="1:6" x14ac:dyDescent="0.25">
      <c r="A30602" t="s">
        <v>283987</v>
      </c>
      <c r="B30602" t="s">
        <v>283988</v>
      </c>
      <c r="C30602" t="s">
        <v>228873</v>
      </c>
      <c r="D30602" t="s">
        <v>228877</v>
      </c>
      <c r="E30602" t="s">
        <v>235269</v>
      </c>
      <c r="F30602">
        <v>2630000</v>
      </c>
    </row>
    <row r="30603" spans="1:6" x14ac:dyDescent="0.25">
      <c r="A30603" t="s">
        <v>283989</v>
      </c>
      <c r="B30603" t="s">
        <v>283990</v>
      </c>
      <c r="C30603" t="s">
        <v>228880</v>
      </c>
      <c r="E30603" t="s">
        <v>6722</v>
      </c>
      <c r="F30603">
        <v>850000</v>
      </c>
    </row>
    <row r="30604" spans="1:6" x14ac:dyDescent="0.25">
      <c r="A30604" t="s">
        <v>283991</v>
      </c>
      <c r="B30604" t="s">
        <v>283992</v>
      </c>
      <c r="C30604" t="s">
        <v>228873</v>
      </c>
      <c r="E30604" s="1">
        <v>42258</v>
      </c>
    </row>
    <row r="30605" spans="1:6" x14ac:dyDescent="0.25">
      <c r="A30605" t="s">
        <v>283989</v>
      </c>
      <c r="B30605" t="s">
        <v>283993</v>
      </c>
      <c r="C30605" t="s">
        <v>228880</v>
      </c>
      <c r="E30605" t="s">
        <v>15882</v>
      </c>
      <c r="F30605">
        <v>120000</v>
      </c>
    </row>
    <row r="30606" spans="1:6" x14ac:dyDescent="0.25">
      <c r="A30606" t="s">
        <v>283994</v>
      </c>
      <c r="B30606" t="s">
        <v>283995</v>
      </c>
      <c r="C30606" t="s">
        <v>228909</v>
      </c>
      <c r="E30606" s="1">
        <v>41640</v>
      </c>
      <c r="F30606">
        <v>107504</v>
      </c>
    </row>
    <row r="30607" spans="1:6" x14ac:dyDescent="0.25">
      <c r="A30607" t="s">
        <v>283996</v>
      </c>
      <c r="B30607" t="s">
        <v>283997</v>
      </c>
      <c r="C30607" t="s">
        <v>228909</v>
      </c>
      <c r="E30607" s="1">
        <v>42039</v>
      </c>
      <c r="F30607">
        <v>323311</v>
      </c>
    </row>
    <row r="30608" spans="1:6" x14ac:dyDescent="0.25">
      <c r="A30608" t="s">
        <v>283994</v>
      </c>
      <c r="B30608" t="s">
        <v>283998</v>
      </c>
      <c r="C30608" t="s">
        <v>228880</v>
      </c>
      <c r="E30608" t="s">
        <v>33173</v>
      </c>
      <c r="F30608">
        <v>140000</v>
      </c>
    </row>
    <row r="30609" spans="1:6" x14ac:dyDescent="0.25">
      <c r="A30609" t="s">
        <v>283996</v>
      </c>
      <c r="B30609" t="s">
        <v>283999</v>
      </c>
      <c r="C30609" t="s">
        <v>228909</v>
      </c>
      <c r="E30609" s="1">
        <v>41641</v>
      </c>
      <c r="F30609">
        <v>36894</v>
      </c>
    </row>
    <row r="30610" spans="1:6" x14ac:dyDescent="0.25">
      <c r="A30610" t="s">
        <v>283994</v>
      </c>
      <c r="B30610" t="s">
        <v>284000</v>
      </c>
      <c r="C30610" t="s">
        <v>228880</v>
      </c>
      <c r="E30610" s="1">
        <v>41275</v>
      </c>
      <c r="F30610">
        <v>41000</v>
      </c>
    </row>
    <row r="30611" spans="1:6" x14ac:dyDescent="0.25">
      <c r="A30611" t="s">
        <v>284001</v>
      </c>
      <c r="B30611" t="s">
        <v>284002</v>
      </c>
      <c r="C30611" t="s">
        <v>228880</v>
      </c>
      <c r="E30611" t="s">
        <v>62880</v>
      </c>
      <c r="F30611">
        <v>200000</v>
      </c>
    </row>
    <row r="30612" spans="1:6" x14ac:dyDescent="0.25">
      <c r="A30612" t="s">
        <v>284003</v>
      </c>
      <c r="B30612" t="s">
        <v>284004</v>
      </c>
      <c r="C30612" t="s">
        <v>228880</v>
      </c>
      <c r="E30612" s="1">
        <v>38759</v>
      </c>
      <c r="F30612">
        <v>225000</v>
      </c>
    </row>
    <row r="30613" spans="1:6" x14ac:dyDescent="0.25">
      <c r="A30613" t="s">
        <v>284005</v>
      </c>
      <c r="B30613" t="s">
        <v>284006</v>
      </c>
      <c r="C30613" t="s">
        <v>228919</v>
      </c>
      <c r="E30613" t="s">
        <v>71528</v>
      </c>
      <c r="F30613">
        <v>4300000</v>
      </c>
    </row>
    <row r="30614" spans="1:6" x14ac:dyDescent="0.25">
      <c r="A30614" t="s">
        <v>284007</v>
      </c>
      <c r="B30614" t="s">
        <v>284008</v>
      </c>
      <c r="C30614" t="s">
        <v>228873</v>
      </c>
      <c r="D30614" t="s">
        <v>228874</v>
      </c>
      <c r="E30614" t="s">
        <v>51586</v>
      </c>
      <c r="F30614">
        <v>1447100</v>
      </c>
    </row>
    <row r="30615" spans="1:6" x14ac:dyDescent="0.25">
      <c r="A30615" t="s">
        <v>284009</v>
      </c>
      <c r="B30615" t="s">
        <v>284010</v>
      </c>
      <c r="C30615" t="s">
        <v>228873</v>
      </c>
      <c r="E30615" t="s">
        <v>5500</v>
      </c>
      <c r="F30615">
        <v>150000</v>
      </c>
    </row>
    <row r="30616" spans="1:6" x14ac:dyDescent="0.25">
      <c r="A30616" t="s">
        <v>284007</v>
      </c>
      <c r="B30616" t="s">
        <v>284011</v>
      </c>
      <c r="C30616" t="s">
        <v>228873</v>
      </c>
      <c r="E30616" t="s">
        <v>232550</v>
      </c>
      <c r="F30616">
        <v>500000</v>
      </c>
    </row>
    <row r="30617" spans="1:6" x14ac:dyDescent="0.25">
      <c r="A30617" t="s">
        <v>284012</v>
      </c>
      <c r="B30617" t="s">
        <v>284013</v>
      </c>
      <c r="C30617" t="s">
        <v>228880</v>
      </c>
      <c r="E30617" s="1">
        <v>41733</v>
      </c>
      <c r="F30617">
        <v>550000</v>
      </c>
    </row>
    <row r="30618" spans="1:6" x14ac:dyDescent="0.25">
      <c r="A30618" t="s">
        <v>284014</v>
      </c>
      <c r="B30618" t="s">
        <v>284015</v>
      </c>
      <c r="C30618" t="s">
        <v>228880</v>
      </c>
      <c r="E30618" s="1">
        <v>41187</v>
      </c>
      <c r="F30618">
        <v>1700000</v>
      </c>
    </row>
    <row r="30619" spans="1:6" x14ac:dyDescent="0.25">
      <c r="A30619" t="s">
        <v>284016</v>
      </c>
      <c r="B30619" t="s">
        <v>284017</v>
      </c>
      <c r="C30619" t="s">
        <v>228880</v>
      </c>
      <c r="E30619" t="s">
        <v>82044</v>
      </c>
    </row>
    <row r="30620" spans="1:6" x14ac:dyDescent="0.25">
      <c r="A30620" t="s">
        <v>284018</v>
      </c>
      <c r="B30620" t="s">
        <v>284019</v>
      </c>
      <c r="C30620" t="s">
        <v>228880</v>
      </c>
      <c r="E30620" t="s">
        <v>1355</v>
      </c>
    </row>
    <row r="30621" spans="1:6" x14ac:dyDescent="0.25">
      <c r="A30621" t="s">
        <v>284020</v>
      </c>
      <c r="B30621" t="s">
        <v>284021</v>
      </c>
      <c r="C30621" t="s">
        <v>228880</v>
      </c>
      <c r="E30621" t="s">
        <v>63456</v>
      </c>
    </row>
    <row r="30622" spans="1:6" x14ac:dyDescent="0.25">
      <c r="A30622" t="s">
        <v>284022</v>
      </c>
      <c r="B30622" t="s">
        <v>284023</v>
      </c>
      <c r="C30622" t="s">
        <v>228873</v>
      </c>
      <c r="E30622" s="1">
        <v>42074</v>
      </c>
      <c r="F30622">
        <v>35000000</v>
      </c>
    </row>
    <row r="30623" spans="1:6" x14ac:dyDescent="0.25">
      <c r="A30623" t="s">
        <v>284024</v>
      </c>
      <c r="B30623" t="s">
        <v>284025</v>
      </c>
      <c r="C30623" t="s">
        <v>228880</v>
      </c>
      <c r="E30623" s="1">
        <v>42065</v>
      </c>
      <c r="F30623">
        <v>5000000</v>
      </c>
    </row>
    <row r="30624" spans="1:6" x14ac:dyDescent="0.25">
      <c r="A30624" t="s">
        <v>284026</v>
      </c>
      <c r="B30624" t="s">
        <v>284027</v>
      </c>
      <c r="C30624" t="s">
        <v>228880</v>
      </c>
      <c r="E30624" s="1">
        <v>41155</v>
      </c>
      <c r="F30624">
        <v>250000</v>
      </c>
    </row>
    <row r="30625" spans="1:6" x14ac:dyDescent="0.25">
      <c r="A30625" t="s">
        <v>284028</v>
      </c>
      <c r="B30625" t="s">
        <v>284029</v>
      </c>
      <c r="C30625" t="s">
        <v>228880</v>
      </c>
      <c r="E30625" t="s">
        <v>40856</v>
      </c>
      <c r="F30625">
        <v>100000</v>
      </c>
    </row>
    <row r="30626" spans="1:6" x14ac:dyDescent="0.25">
      <c r="A30626" t="s">
        <v>284030</v>
      </c>
      <c r="B30626" t="s">
        <v>284031</v>
      </c>
      <c r="C30626" t="s">
        <v>228943</v>
      </c>
      <c r="E30626" s="1">
        <v>41648</v>
      </c>
      <c r="F30626">
        <v>393959</v>
      </c>
    </row>
    <row r="30627" spans="1:6" x14ac:dyDescent="0.25">
      <c r="A30627" t="s">
        <v>284032</v>
      </c>
      <c r="B30627" t="s">
        <v>284033</v>
      </c>
      <c r="C30627" t="s">
        <v>228873</v>
      </c>
      <c r="D30627" t="s">
        <v>229145</v>
      </c>
      <c r="E30627" s="1">
        <v>37992</v>
      </c>
      <c r="F30627">
        <v>15000000</v>
      </c>
    </row>
    <row r="30628" spans="1:6" x14ac:dyDescent="0.25">
      <c r="A30628" t="s">
        <v>284034</v>
      </c>
      <c r="B30628" t="s">
        <v>284035</v>
      </c>
      <c r="C30628" t="s">
        <v>228873</v>
      </c>
      <c r="D30628" t="s">
        <v>228977</v>
      </c>
      <c r="E30628" s="1">
        <v>37268</v>
      </c>
      <c r="F30628">
        <v>9000000</v>
      </c>
    </row>
    <row r="30629" spans="1:6" x14ac:dyDescent="0.25">
      <c r="A30629" t="s">
        <v>284036</v>
      </c>
      <c r="B30629" t="s">
        <v>284037</v>
      </c>
      <c r="C30629" t="s">
        <v>228916</v>
      </c>
      <c r="E30629" s="1">
        <v>41823</v>
      </c>
      <c r="F30629">
        <v>300000</v>
      </c>
    </row>
    <row r="30630" spans="1:6" x14ac:dyDescent="0.25">
      <c r="A30630" t="s">
        <v>284038</v>
      </c>
      <c r="B30630" t="s">
        <v>284039</v>
      </c>
      <c r="C30630" t="s">
        <v>228916</v>
      </c>
      <c r="E30630" s="1">
        <v>41275</v>
      </c>
      <c r="F30630">
        <v>100000</v>
      </c>
    </row>
    <row r="30631" spans="1:6" x14ac:dyDescent="0.25">
      <c r="A30631" t="s">
        <v>284036</v>
      </c>
      <c r="B30631" t="s">
        <v>284040</v>
      </c>
      <c r="C30631" t="s">
        <v>228916</v>
      </c>
      <c r="E30631" s="1">
        <v>42193</v>
      </c>
      <c r="F30631">
        <v>500000</v>
      </c>
    </row>
    <row r="30632" spans="1:6" x14ac:dyDescent="0.25">
      <c r="A30632" t="s">
        <v>284041</v>
      </c>
      <c r="B30632" t="s">
        <v>284042</v>
      </c>
      <c r="C30632" t="s">
        <v>228880</v>
      </c>
      <c r="E30632" s="1">
        <v>39631</v>
      </c>
      <c r="F30632">
        <v>50000</v>
      </c>
    </row>
    <row r="30633" spans="1:6" x14ac:dyDescent="0.25">
      <c r="A30633" t="s">
        <v>284043</v>
      </c>
      <c r="B30633" t="s">
        <v>284044</v>
      </c>
      <c r="C30633" t="s">
        <v>228880</v>
      </c>
      <c r="E30633" s="1">
        <v>42288</v>
      </c>
      <c r="F30633">
        <v>2145953</v>
      </c>
    </row>
    <row r="30634" spans="1:6" x14ac:dyDescent="0.25">
      <c r="A30634" t="s">
        <v>284045</v>
      </c>
      <c r="B30634" t="s">
        <v>284046</v>
      </c>
      <c r="C30634" t="s">
        <v>228873</v>
      </c>
      <c r="E30634" t="s">
        <v>12973</v>
      </c>
      <c r="F30634">
        <v>3000000</v>
      </c>
    </row>
    <row r="30635" spans="1:6" x14ac:dyDescent="0.25">
      <c r="A30635" t="s">
        <v>284047</v>
      </c>
      <c r="B30635" t="s">
        <v>284048</v>
      </c>
      <c r="C30635" t="s">
        <v>228873</v>
      </c>
      <c r="E30635" s="1">
        <v>38997</v>
      </c>
      <c r="F30635">
        <v>17400000</v>
      </c>
    </row>
    <row r="30636" spans="1:6" x14ac:dyDescent="0.25">
      <c r="A30636" t="s">
        <v>284049</v>
      </c>
      <c r="B30636" t="s">
        <v>284050</v>
      </c>
      <c r="C30636" t="s">
        <v>228873</v>
      </c>
      <c r="E30636" t="s">
        <v>284051</v>
      </c>
      <c r="F30636">
        <v>6192900</v>
      </c>
    </row>
    <row r="30637" spans="1:6" x14ac:dyDescent="0.25">
      <c r="A30637" t="s">
        <v>284052</v>
      </c>
      <c r="B30637" t="s">
        <v>284053</v>
      </c>
      <c r="C30637" t="s">
        <v>228880</v>
      </c>
      <c r="E30637" s="1">
        <v>40916</v>
      </c>
      <c r="F30637">
        <v>613677</v>
      </c>
    </row>
    <row r="30638" spans="1:6" x14ac:dyDescent="0.25">
      <c r="A30638" t="s">
        <v>284054</v>
      </c>
      <c r="B30638" t="s">
        <v>284055</v>
      </c>
      <c r="C30638" t="s">
        <v>228873</v>
      </c>
      <c r="E30638" t="s">
        <v>118967</v>
      </c>
      <c r="F30638">
        <v>721566</v>
      </c>
    </row>
    <row r="30639" spans="1:6" x14ac:dyDescent="0.25">
      <c r="A30639" t="s">
        <v>284056</v>
      </c>
      <c r="B30639" t="s">
        <v>284057</v>
      </c>
      <c r="C30639" t="s">
        <v>228880</v>
      </c>
      <c r="E30639" s="1">
        <v>40184</v>
      </c>
      <c r="F30639">
        <v>250000</v>
      </c>
    </row>
    <row r="30640" spans="1:6" x14ac:dyDescent="0.25">
      <c r="A30640" t="s">
        <v>284058</v>
      </c>
      <c r="B30640" t="s">
        <v>284059</v>
      </c>
      <c r="C30640" t="s">
        <v>228873</v>
      </c>
      <c r="D30640" t="s">
        <v>228877</v>
      </c>
      <c r="E30640" t="s">
        <v>104376</v>
      </c>
    </row>
    <row r="30641" spans="1:6" x14ac:dyDescent="0.25">
      <c r="A30641" t="s">
        <v>284060</v>
      </c>
      <c r="B30641" t="s">
        <v>284061</v>
      </c>
      <c r="C30641" t="s">
        <v>228873</v>
      </c>
      <c r="D30641" t="s">
        <v>228877</v>
      </c>
      <c r="E30641" t="s">
        <v>13957</v>
      </c>
      <c r="F30641">
        <v>4000000</v>
      </c>
    </row>
    <row r="30642" spans="1:6" x14ac:dyDescent="0.25">
      <c r="A30642" t="s">
        <v>284062</v>
      </c>
      <c r="B30642" t="s">
        <v>284063</v>
      </c>
      <c r="C30642" t="s">
        <v>228873</v>
      </c>
      <c r="E30642" t="s">
        <v>11065</v>
      </c>
      <c r="F30642">
        <v>45000000</v>
      </c>
    </row>
    <row r="30643" spans="1:6" x14ac:dyDescent="0.25">
      <c r="A30643" t="s">
        <v>284064</v>
      </c>
      <c r="B30643" t="s">
        <v>284065</v>
      </c>
      <c r="C30643" t="s">
        <v>228880</v>
      </c>
      <c r="E30643" s="1">
        <v>41581</v>
      </c>
      <c r="F30643">
        <v>1560995</v>
      </c>
    </row>
    <row r="30644" spans="1:6" x14ac:dyDescent="0.25">
      <c r="A30644" t="s">
        <v>284066</v>
      </c>
      <c r="B30644" t="s">
        <v>284067</v>
      </c>
      <c r="C30644" t="s">
        <v>228927</v>
      </c>
      <c r="E30644" s="1">
        <v>40089</v>
      </c>
      <c r="F30644">
        <v>3164325</v>
      </c>
    </row>
    <row r="30645" spans="1:6" x14ac:dyDescent="0.25">
      <c r="A30645" t="s">
        <v>284068</v>
      </c>
      <c r="B30645" t="s">
        <v>284069</v>
      </c>
      <c r="C30645" t="s">
        <v>228873</v>
      </c>
      <c r="D30645" t="s">
        <v>228877</v>
      </c>
      <c r="E30645" t="s">
        <v>201038</v>
      </c>
      <c r="F30645">
        <v>4720000</v>
      </c>
    </row>
    <row r="30646" spans="1:6" x14ac:dyDescent="0.25">
      <c r="A30646" t="s">
        <v>284070</v>
      </c>
      <c r="B30646" t="s">
        <v>284071</v>
      </c>
      <c r="C30646" t="s">
        <v>228880</v>
      </c>
      <c r="E30646" t="s">
        <v>972</v>
      </c>
      <c r="F30646">
        <v>600000</v>
      </c>
    </row>
    <row r="30647" spans="1:6" x14ac:dyDescent="0.25">
      <c r="A30647" t="s">
        <v>284072</v>
      </c>
      <c r="B30647" t="s">
        <v>284073</v>
      </c>
      <c r="C30647" t="s">
        <v>228873</v>
      </c>
      <c r="E30647" t="s">
        <v>88612</v>
      </c>
      <c r="F30647">
        <v>625000</v>
      </c>
    </row>
    <row r="30648" spans="1:6" x14ac:dyDescent="0.25">
      <c r="A30648" t="s">
        <v>284074</v>
      </c>
      <c r="B30648" t="s">
        <v>284075</v>
      </c>
      <c r="C30648" t="s">
        <v>228873</v>
      </c>
      <c r="D30648" t="s">
        <v>228877</v>
      </c>
      <c r="E30648" t="s">
        <v>164781</v>
      </c>
      <c r="F30648">
        <v>3500000</v>
      </c>
    </row>
    <row r="30649" spans="1:6" x14ac:dyDescent="0.25">
      <c r="A30649" t="s">
        <v>284076</v>
      </c>
      <c r="B30649" t="s">
        <v>284077</v>
      </c>
      <c r="C30649" t="s">
        <v>228873</v>
      </c>
      <c r="D30649" t="s">
        <v>228977</v>
      </c>
      <c r="E30649" t="s">
        <v>253729</v>
      </c>
      <c r="F30649">
        <v>6000000</v>
      </c>
    </row>
    <row r="30650" spans="1:6" x14ac:dyDescent="0.25">
      <c r="A30650" t="s">
        <v>284078</v>
      </c>
      <c r="B30650" t="s">
        <v>284079</v>
      </c>
      <c r="C30650" t="s">
        <v>228889</v>
      </c>
      <c r="E30650" t="s">
        <v>32413</v>
      </c>
    </row>
    <row r="30651" spans="1:6" x14ac:dyDescent="0.25">
      <c r="A30651" t="s">
        <v>284080</v>
      </c>
      <c r="B30651" t="s">
        <v>284081</v>
      </c>
      <c r="C30651" t="s">
        <v>228873</v>
      </c>
      <c r="E30651" s="1">
        <v>40454</v>
      </c>
      <c r="F30651">
        <v>7500000</v>
      </c>
    </row>
    <row r="30652" spans="1:6" x14ac:dyDescent="0.25">
      <c r="A30652" t="s">
        <v>284082</v>
      </c>
      <c r="B30652" t="s">
        <v>284083</v>
      </c>
      <c r="C30652" t="s">
        <v>228873</v>
      </c>
      <c r="E30652" s="1">
        <v>40399</v>
      </c>
      <c r="F30652">
        <v>5332740</v>
      </c>
    </row>
    <row r="30653" spans="1:6" x14ac:dyDescent="0.25">
      <c r="A30653" t="s">
        <v>284084</v>
      </c>
      <c r="B30653" t="s">
        <v>284085</v>
      </c>
      <c r="C30653" t="s">
        <v>228880</v>
      </c>
      <c r="E30653" s="1">
        <v>41286</v>
      </c>
      <c r="F30653">
        <v>339764</v>
      </c>
    </row>
    <row r="30654" spans="1:6" x14ac:dyDescent="0.25">
      <c r="A30654" t="s">
        <v>284086</v>
      </c>
      <c r="B30654" t="s">
        <v>284087</v>
      </c>
      <c r="C30654" t="s">
        <v>228889</v>
      </c>
      <c r="E30654" s="1">
        <v>40555</v>
      </c>
    </row>
    <row r="30655" spans="1:6" x14ac:dyDescent="0.25">
      <c r="A30655" t="s">
        <v>284088</v>
      </c>
      <c r="B30655" t="s">
        <v>284089</v>
      </c>
      <c r="C30655" t="s">
        <v>228873</v>
      </c>
      <c r="E30655" t="s">
        <v>90224</v>
      </c>
    </row>
    <row r="30656" spans="1:6" x14ac:dyDescent="0.25">
      <c r="A30656" t="s">
        <v>284090</v>
      </c>
      <c r="B30656" t="s">
        <v>284091</v>
      </c>
      <c r="C30656" t="s">
        <v>228880</v>
      </c>
      <c r="E30656" s="1">
        <v>41098</v>
      </c>
    </row>
    <row r="30657" spans="1:6" x14ac:dyDescent="0.25">
      <c r="A30657" t="s">
        <v>284092</v>
      </c>
      <c r="B30657" t="s">
        <v>284093</v>
      </c>
      <c r="C30657" t="s">
        <v>228873</v>
      </c>
      <c r="E30657" s="1">
        <v>42339</v>
      </c>
      <c r="F30657">
        <v>2268535</v>
      </c>
    </row>
    <row r="30658" spans="1:6" x14ac:dyDescent="0.25">
      <c r="A30658" t="s">
        <v>284094</v>
      </c>
      <c r="B30658" t="s">
        <v>284095</v>
      </c>
      <c r="C30658" t="s">
        <v>229045</v>
      </c>
      <c r="E30658" s="1">
        <v>41284</v>
      </c>
      <c r="F30658">
        <v>7590940</v>
      </c>
    </row>
    <row r="30659" spans="1:6" x14ac:dyDescent="0.25">
      <c r="A30659" t="s">
        <v>284096</v>
      </c>
      <c r="B30659" t="s">
        <v>284097</v>
      </c>
      <c r="C30659" t="s">
        <v>228873</v>
      </c>
      <c r="E30659" t="s">
        <v>176549</v>
      </c>
      <c r="F30659">
        <v>602000</v>
      </c>
    </row>
    <row r="30660" spans="1:6" x14ac:dyDescent="0.25">
      <c r="A30660" t="s">
        <v>284098</v>
      </c>
      <c r="B30660" t="s">
        <v>284099</v>
      </c>
      <c r="C30660" t="s">
        <v>228873</v>
      </c>
      <c r="D30660" t="s">
        <v>228877</v>
      </c>
      <c r="E30660" s="1">
        <v>42099</v>
      </c>
      <c r="F30660">
        <v>11048093</v>
      </c>
    </row>
    <row r="30661" spans="1:6" x14ac:dyDescent="0.25">
      <c r="A30661" t="s">
        <v>284100</v>
      </c>
      <c r="B30661" t="s">
        <v>284101</v>
      </c>
      <c r="C30661" t="s">
        <v>228873</v>
      </c>
      <c r="E30661" s="1">
        <v>39728</v>
      </c>
      <c r="F30661">
        <v>1000000</v>
      </c>
    </row>
    <row r="30662" spans="1:6" x14ac:dyDescent="0.25">
      <c r="A30662" t="s">
        <v>284098</v>
      </c>
      <c r="B30662" t="s">
        <v>284102</v>
      </c>
      <c r="C30662" t="s">
        <v>228873</v>
      </c>
      <c r="D30662" t="s">
        <v>228874</v>
      </c>
      <c r="E30662" s="1">
        <v>42253</v>
      </c>
      <c r="F30662">
        <v>14000000</v>
      </c>
    </row>
    <row r="30663" spans="1:6" x14ac:dyDescent="0.25">
      <c r="A30663" t="s">
        <v>284103</v>
      </c>
      <c r="B30663" t="s">
        <v>284104</v>
      </c>
      <c r="C30663" t="s">
        <v>228880</v>
      </c>
      <c r="E30663" t="s">
        <v>27934</v>
      </c>
    </row>
    <row r="30664" spans="1:6" x14ac:dyDescent="0.25">
      <c r="A30664" t="s">
        <v>284105</v>
      </c>
      <c r="B30664" t="s">
        <v>284106</v>
      </c>
      <c r="C30664" t="s">
        <v>228880</v>
      </c>
      <c r="E30664" s="1">
        <v>41640</v>
      </c>
      <c r="F30664">
        <v>1000000</v>
      </c>
    </row>
    <row r="30665" spans="1:6" x14ac:dyDescent="0.25">
      <c r="A30665" t="s">
        <v>284107</v>
      </c>
      <c r="B30665" t="s">
        <v>284108</v>
      </c>
      <c r="C30665" t="s">
        <v>228880</v>
      </c>
      <c r="E30665" s="1">
        <v>42225</v>
      </c>
    </row>
    <row r="30666" spans="1:6" x14ac:dyDescent="0.25">
      <c r="A30666" t="s">
        <v>284109</v>
      </c>
      <c r="B30666" t="s">
        <v>284110</v>
      </c>
      <c r="C30666" t="s">
        <v>228873</v>
      </c>
      <c r="E30666" t="s">
        <v>21005</v>
      </c>
      <c r="F30666">
        <v>1200000</v>
      </c>
    </row>
    <row r="30667" spans="1:6" x14ac:dyDescent="0.25">
      <c r="A30667" t="s">
        <v>284111</v>
      </c>
      <c r="B30667" t="s">
        <v>284112</v>
      </c>
      <c r="C30667" t="s">
        <v>228880</v>
      </c>
      <c r="E30667" t="s">
        <v>228931</v>
      </c>
      <c r="F30667">
        <v>40000</v>
      </c>
    </row>
    <row r="30668" spans="1:6" x14ac:dyDescent="0.25">
      <c r="A30668" t="s">
        <v>284113</v>
      </c>
      <c r="B30668" t="s">
        <v>284114</v>
      </c>
      <c r="C30668" t="s">
        <v>228880</v>
      </c>
      <c r="E30668" s="1">
        <v>40824</v>
      </c>
      <c r="F30668">
        <v>200000</v>
      </c>
    </row>
    <row r="30669" spans="1:6" x14ac:dyDescent="0.25">
      <c r="A30669" t="s">
        <v>284115</v>
      </c>
      <c r="B30669" t="s">
        <v>284116</v>
      </c>
      <c r="C30669" t="s">
        <v>228873</v>
      </c>
      <c r="E30669" t="s">
        <v>5933</v>
      </c>
      <c r="F30669">
        <v>649000</v>
      </c>
    </row>
    <row r="30670" spans="1:6" x14ac:dyDescent="0.25">
      <c r="A30670" t="s">
        <v>284117</v>
      </c>
      <c r="B30670" t="s">
        <v>284118</v>
      </c>
      <c r="C30670" t="s">
        <v>228889</v>
      </c>
      <c r="E30670" s="1">
        <v>39092</v>
      </c>
    </row>
    <row r="30671" spans="1:6" x14ac:dyDescent="0.25">
      <c r="A30671" t="s">
        <v>284119</v>
      </c>
      <c r="B30671" t="s">
        <v>284120</v>
      </c>
      <c r="C30671" t="s">
        <v>228919</v>
      </c>
      <c r="E30671" t="s">
        <v>82441</v>
      </c>
      <c r="F30671">
        <v>26000002</v>
      </c>
    </row>
    <row r="30672" spans="1:6" x14ac:dyDescent="0.25">
      <c r="A30672" t="s">
        <v>284121</v>
      </c>
      <c r="B30672" t="s">
        <v>284122</v>
      </c>
      <c r="C30672" t="s">
        <v>228873</v>
      </c>
      <c r="D30672" t="s">
        <v>228877</v>
      </c>
      <c r="E30672" t="s">
        <v>100284</v>
      </c>
      <c r="F30672">
        <v>6000000</v>
      </c>
    </row>
    <row r="30673" spans="1:6" x14ac:dyDescent="0.25">
      <c r="A30673" t="s">
        <v>284123</v>
      </c>
      <c r="B30673" t="s">
        <v>284124</v>
      </c>
      <c r="C30673" t="s">
        <v>228873</v>
      </c>
      <c r="E30673" t="s">
        <v>49037</v>
      </c>
      <c r="F30673">
        <v>4500000</v>
      </c>
    </row>
    <row r="30674" spans="1:6" x14ac:dyDescent="0.25">
      <c r="A30674" t="s">
        <v>284125</v>
      </c>
      <c r="B30674" t="s">
        <v>284126</v>
      </c>
      <c r="C30674" t="s">
        <v>228873</v>
      </c>
      <c r="E30674" t="s">
        <v>50944</v>
      </c>
      <c r="F30674">
        <v>1000000</v>
      </c>
    </row>
    <row r="30675" spans="1:6" x14ac:dyDescent="0.25">
      <c r="A30675" t="s">
        <v>284127</v>
      </c>
      <c r="B30675" t="s">
        <v>284128</v>
      </c>
      <c r="C30675" t="s">
        <v>228873</v>
      </c>
      <c r="E30675" s="1">
        <v>41738</v>
      </c>
      <c r="F30675">
        <v>2500000</v>
      </c>
    </row>
    <row r="30676" spans="1:6" x14ac:dyDescent="0.25">
      <c r="A30676" t="s">
        <v>284125</v>
      </c>
      <c r="B30676" t="s">
        <v>284129</v>
      </c>
      <c r="C30676" t="s">
        <v>228873</v>
      </c>
      <c r="D30676" t="s">
        <v>228877</v>
      </c>
      <c r="E30676" t="s">
        <v>23055</v>
      </c>
      <c r="F30676">
        <v>15000000</v>
      </c>
    </row>
    <row r="30677" spans="1:6" x14ac:dyDescent="0.25">
      <c r="A30677" t="s">
        <v>284130</v>
      </c>
      <c r="B30677" t="s">
        <v>284131</v>
      </c>
      <c r="C30677" t="s">
        <v>228927</v>
      </c>
      <c r="E30677" s="1">
        <v>42341</v>
      </c>
      <c r="F30677">
        <v>500000</v>
      </c>
    </row>
    <row r="30678" spans="1:6" x14ac:dyDescent="0.25">
      <c r="A30678" t="s">
        <v>284132</v>
      </c>
      <c r="B30678" t="s">
        <v>284133</v>
      </c>
      <c r="C30678" t="s">
        <v>228943</v>
      </c>
      <c r="E30678" t="s">
        <v>25253</v>
      </c>
    </row>
    <row r="30679" spans="1:6" x14ac:dyDescent="0.25">
      <c r="A30679" t="s">
        <v>284134</v>
      </c>
      <c r="B30679" t="s">
        <v>284135</v>
      </c>
      <c r="C30679" t="s">
        <v>228909</v>
      </c>
      <c r="E30679" t="s">
        <v>10919</v>
      </c>
    </row>
    <row r="30680" spans="1:6" x14ac:dyDescent="0.25">
      <c r="A30680" t="s">
        <v>284136</v>
      </c>
      <c r="B30680" t="s">
        <v>284137</v>
      </c>
      <c r="C30680" t="s">
        <v>229045</v>
      </c>
      <c r="E30680" s="1">
        <v>40764</v>
      </c>
      <c r="F30680">
        <v>20000</v>
      </c>
    </row>
    <row r="30681" spans="1:6" x14ac:dyDescent="0.25">
      <c r="A30681" t="s">
        <v>284138</v>
      </c>
      <c r="B30681" t="s">
        <v>284139</v>
      </c>
      <c r="C30681" t="s">
        <v>229045</v>
      </c>
      <c r="E30681" t="s">
        <v>192</v>
      </c>
      <c r="F30681">
        <v>25000</v>
      </c>
    </row>
    <row r="30682" spans="1:6" x14ac:dyDescent="0.25">
      <c r="A30682" t="s">
        <v>284136</v>
      </c>
      <c r="B30682" t="s">
        <v>284140</v>
      </c>
      <c r="C30682" t="s">
        <v>228880</v>
      </c>
      <c r="E30682" s="1">
        <v>41491</v>
      </c>
      <c r="F30682">
        <v>250000</v>
      </c>
    </row>
    <row r="30683" spans="1:6" x14ac:dyDescent="0.25">
      <c r="A30683" t="s">
        <v>284141</v>
      </c>
      <c r="B30683" t="s">
        <v>284142</v>
      </c>
      <c r="C30683" t="s">
        <v>228873</v>
      </c>
      <c r="D30683" t="s">
        <v>228877</v>
      </c>
      <c r="E30683" s="1">
        <v>40544</v>
      </c>
      <c r="F30683">
        <v>4002098</v>
      </c>
    </row>
    <row r="30684" spans="1:6" x14ac:dyDescent="0.25">
      <c r="A30684" t="s">
        <v>284143</v>
      </c>
      <c r="B30684" t="s">
        <v>284144</v>
      </c>
      <c r="C30684" t="s">
        <v>228873</v>
      </c>
      <c r="D30684" t="s">
        <v>228977</v>
      </c>
      <c r="E30684" t="s">
        <v>109102</v>
      </c>
      <c r="F30684">
        <v>5000000</v>
      </c>
    </row>
    <row r="30685" spans="1:6" x14ac:dyDescent="0.25">
      <c r="A30685" t="s">
        <v>284145</v>
      </c>
      <c r="B30685" t="s">
        <v>284146</v>
      </c>
      <c r="C30685" t="s">
        <v>228927</v>
      </c>
      <c r="E30685" s="1">
        <v>39820</v>
      </c>
      <c r="F30685">
        <v>200000</v>
      </c>
    </row>
    <row r="30686" spans="1:6" x14ac:dyDescent="0.25">
      <c r="A30686" t="s">
        <v>284143</v>
      </c>
      <c r="B30686" t="s">
        <v>284147</v>
      </c>
      <c r="C30686" t="s">
        <v>228927</v>
      </c>
      <c r="E30686" t="s">
        <v>235725</v>
      </c>
      <c r="F30686">
        <v>300000</v>
      </c>
    </row>
    <row r="30687" spans="1:6" x14ac:dyDescent="0.25">
      <c r="A30687" t="s">
        <v>284145</v>
      </c>
      <c r="B30687" t="s">
        <v>284148</v>
      </c>
      <c r="C30687" t="s">
        <v>228873</v>
      </c>
      <c r="D30687" t="s">
        <v>228874</v>
      </c>
      <c r="E30687" s="1">
        <v>39204</v>
      </c>
      <c r="F30687">
        <v>8000000</v>
      </c>
    </row>
    <row r="30688" spans="1:6" x14ac:dyDescent="0.25">
      <c r="A30688" t="s">
        <v>284143</v>
      </c>
      <c r="B30688" t="s">
        <v>284149</v>
      </c>
      <c r="C30688" t="s">
        <v>228873</v>
      </c>
      <c r="E30688" t="s">
        <v>236036</v>
      </c>
    </row>
    <row r="30689" spans="1:6" x14ac:dyDescent="0.25">
      <c r="A30689" t="s">
        <v>284145</v>
      </c>
      <c r="B30689" t="s">
        <v>284150</v>
      </c>
      <c r="C30689" t="s">
        <v>228927</v>
      </c>
      <c r="E30689" s="1">
        <v>39759</v>
      </c>
      <c r="F30689">
        <v>1000000</v>
      </c>
    </row>
    <row r="30690" spans="1:6" x14ac:dyDescent="0.25">
      <c r="A30690" t="s">
        <v>284143</v>
      </c>
      <c r="B30690" t="s">
        <v>284151</v>
      </c>
      <c r="C30690" t="s">
        <v>228927</v>
      </c>
      <c r="E30690" s="1">
        <v>39633</v>
      </c>
      <c r="F30690">
        <v>1250000</v>
      </c>
    </row>
    <row r="30691" spans="1:6" x14ac:dyDescent="0.25">
      <c r="A30691" t="s">
        <v>284145</v>
      </c>
      <c r="B30691" t="s">
        <v>284152</v>
      </c>
      <c r="C30691" t="s">
        <v>228880</v>
      </c>
      <c r="E30691" t="s">
        <v>284153</v>
      </c>
    </row>
    <row r="30692" spans="1:6" x14ac:dyDescent="0.25">
      <c r="A30692" t="s">
        <v>284143</v>
      </c>
      <c r="B30692" t="s">
        <v>284154</v>
      </c>
      <c r="C30692" t="s">
        <v>228873</v>
      </c>
      <c r="D30692" t="s">
        <v>228874</v>
      </c>
      <c r="E30692" s="1">
        <v>37628</v>
      </c>
      <c r="F30692">
        <v>7400000</v>
      </c>
    </row>
    <row r="30693" spans="1:6" x14ac:dyDescent="0.25">
      <c r="A30693" t="s">
        <v>284145</v>
      </c>
      <c r="B30693" t="s">
        <v>284155</v>
      </c>
      <c r="C30693" t="s">
        <v>228927</v>
      </c>
      <c r="E30693" t="s">
        <v>257948</v>
      </c>
      <c r="F30693">
        <v>1000000</v>
      </c>
    </row>
    <row r="30694" spans="1:6" x14ac:dyDescent="0.25">
      <c r="A30694" t="s">
        <v>284143</v>
      </c>
      <c r="B30694" t="s">
        <v>284156</v>
      </c>
      <c r="C30694" t="s">
        <v>228873</v>
      </c>
      <c r="D30694" t="s">
        <v>228877</v>
      </c>
      <c r="E30694" t="s">
        <v>278637</v>
      </c>
    </row>
    <row r="30695" spans="1:6" x14ac:dyDescent="0.25">
      <c r="A30695" t="s">
        <v>284157</v>
      </c>
      <c r="B30695" t="s">
        <v>284158</v>
      </c>
      <c r="C30695" t="s">
        <v>229311</v>
      </c>
      <c r="D30695" t="s">
        <v>228874</v>
      </c>
      <c r="E30695" s="1">
        <v>41945</v>
      </c>
    </row>
    <row r="30696" spans="1:6" x14ac:dyDescent="0.25">
      <c r="A30696" t="s">
        <v>284159</v>
      </c>
      <c r="B30696" t="s">
        <v>284160</v>
      </c>
      <c r="C30696" t="s">
        <v>228873</v>
      </c>
      <c r="D30696" t="s">
        <v>228874</v>
      </c>
      <c r="E30696" s="1">
        <v>39117</v>
      </c>
      <c r="F30696">
        <v>27600000</v>
      </c>
    </row>
    <row r="30697" spans="1:6" x14ac:dyDescent="0.25">
      <c r="A30697" t="s">
        <v>284157</v>
      </c>
      <c r="B30697" t="s">
        <v>284161</v>
      </c>
      <c r="C30697" t="s">
        <v>228873</v>
      </c>
      <c r="D30697" t="s">
        <v>228874</v>
      </c>
      <c r="E30697" s="1">
        <v>41246</v>
      </c>
    </row>
    <row r="30698" spans="1:6" x14ac:dyDescent="0.25">
      <c r="A30698" t="s">
        <v>284162</v>
      </c>
      <c r="B30698" t="s">
        <v>284163</v>
      </c>
      <c r="C30698" t="s">
        <v>228873</v>
      </c>
      <c r="E30698" s="1">
        <v>40213</v>
      </c>
      <c r="F30698">
        <v>500000</v>
      </c>
    </row>
    <row r="30699" spans="1:6" x14ac:dyDescent="0.25">
      <c r="A30699" t="s">
        <v>284164</v>
      </c>
      <c r="B30699" t="s">
        <v>284165</v>
      </c>
      <c r="C30699" t="s">
        <v>228927</v>
      </c>
      <c r="E30699" t="s">
        <v>7595</v>
      </c>
      <c r="F30699">
        <v>400000</v>
      </c>
    </row>
    <row r="30700" spans="1:6" x14ac:dyDescent="0.25">
      <c r="A30700" t="s">
        <v>284166</v>
      </c>
      <c r="B30700" t="s">
        <v>284167</v>
      </c>
      <c r="C30700" t="s">
        <v>228919</v>
      </c>
      <c r="E30700" t="s">
        <v>6521</v>
      </c>
      <c r="F30700">
        <v>7499997</v>
      </c>
    </row>
    <row r="30701" spans="1:6" x14ac:dyDescent="0.25">
      <c r="A30701" t="s">
        <v>284168</v>
      </c>
      <c r="B30701" t="s">
        <v>284169</v>
      </c>
      <c r="C30701" t="s">
        <v>228873</v>
      </c>
      <c r="D30701" t="s">
        <v>228874</v>
      </c>
      <c r="E30701" s="1">
        <v>39546</v>
      </c>
      <c r="F30701">
        <v>12000000</v>
      </c>
    </row>
    <row r="30702" spans="1:6" x14ac:dyDescent="0.25">
      <c r="A30702" t="s">
        <v>284166</v>
      </c>
      <c r="B30702" t="s">
        <v>284170</v>
      </c>
      <c r="C30702" t="s">
        <v>228873</v>
      </c>
      <c r="E30702" t="s">
        <v>55195</v>
      </c>
      <c r="F30702">
        <v>3917335</v>
      </c>
    </row>
    <row r="30703" spans="1:6" x14ac:dyDescent="0.25">
      <c r="A30703" t="s">
        <v>284171</v>
      </c>
      <c r="B30703" t="s">
        <v>284172</v>
      </c>
      <c r="C30703" t="s">
        <v>228873</v>
      </c>
      <c r="D30703" t="s">
        <v>229206</v>
      </c>
      <c r="E30703" t="s">
        <v>238609</v>
      </c>
      <c r="F30703">
        <v>26000000</v>
      </c>
    </row>
    <row r="30704" spans="1:6" x14ac:dyDescent="0.25">
      <c r="A30704" t="s">
        <v>284173</v>
      </c>
      <c r="B30704" t="s">
        <v>284174</v>
      </c>
      <c r="C30704" t="s">
        <v>228873</v>
      </c>
      <c r="D30704" t="s">
        <v>228977</v>
      </c>
      <c r="E30704" t="s">
        <v>284175</v>
      </c>
      <c r="F30704">
        <v>44000000</v>
      </c>
    </row>
    <row r="30705" spans="1:6" x14ac:dyDescent="0.25">
      <c r="A30705" t="s">
        <v>284171</v>
      </c>
      <c r="B30705" t="s">
        <v>284176</v>
      </c>
      <c r="C30705" t="s">
        <v>228873</v>
      </c>
      <c r="E30705" s="1">
        <v>41796</v>
      </c>
      <c r="F30705">
        <v>16000000</v>
      </c>
    </row>
    <row r="30706" spans="1:6" x14ac:dyDescent="0.25">
      <c r="A30706" t="s">
        <v>284173</v>
      </c>
      <c r="B30706" t="s">
        <v>284177</v>
      </c>
      <c r="C30706" t="s">
        <v>228927</v>
      </c>
      <c r="E30706" t="s">
        <v>19195</v>
      </c>
      <c r="F30706">
        <v>2000000</v>
      </c>
    </row>
    <row r="30707" spans="1:6" x14ac:dyDescent="0.25">
      <c r="A30707" t="s">
        <v>284171</v>
      </c>
      <c r="B30707" t="s">
        <v>284178</v>
      </c>
      <c r="C30707" t="s">
        <v>228873</v>
      </c>
      <c r="D30707" t="s">
        <v>229145</v>
      </c>
      <c r="E30707" s="1">
        <v>38322</v>
      </c>
      <c r="F30707">
        <v>30000000</v>
      </c>
    </row>
    <row r="30708" spans="1:6" x14ac:dyDescent="0.25">
      <c r="A30708" t="s">
        <v>284179</v>
      </c>
      <c r="B30708" t="s">
        <v>284180</v>
      </c>
      <c r="C30708" t="s">
        <v>228943</v>
      </c>
      <c r="E30708" s="1">
        <v>39083</v>
      </c>
      <c r="F30708">
        <v>300000</v>
      </c>
    </row>
    <row r="30709" spans="1:6" x14ac:dyDescent="0.25">
      <c r="A30709" t="s">
        <v>284181</v>
      </c>
      <c r="B30709" t="s">
        <v>284182</v>
      </c>
      <c r="C30709" t="s">
        <v>228880</v>
      </c>
      <c r="E30709" t="s">
        <v>17156</v>
      </c>
    </row>
    <row r="30710" spans="1:6" x14ac:dyDescent="0.25">
      <c r="A30710" t="s">
        <v>284183</v>
      </c>
      <c r="B30710" t="s">
        <v>284184</v>
      </c>
      <c r="C30710" t="s">
        <v>228880</v>
      </c>
      <c r="E30710" s="1">
        <v>40187</v>
      </c>
    </row>
    <row r="30711" spans="1:6" x14ac:dyDescent="0.25">
      <c r="A30711" t="s">
        <v>284185</v>
      </c>
      <c r="B30711" t="s">
        <v>284186</v>
      </c>
      <c r="C30711" t="s">
        <v>228880</v>
      </c>
      <c r="E30711" t="s">
        <v>128302</v>
      </c>
      <c r="F30711">
        <v>1000000</v>
      </c>
    </row>
    <row r="30712" spans="1:6" x14ac:dyDescent="0.25">
      <c r="A30712" t="s">
        <v>284187</v>
      </c>
      <c r="B30712" t="s">
        <v>284188</v>
      </c>
      <c r="C30712" t="s">
        <v>228880</v>
      </c>
      <c r="E30712" s="1">
        <v>40452</v>
      </c>
      <c r="F30712">
        <v>880000</v>
      </c>
    </row>
    <row r="30713" spans="1:6" x14ac:dyDescent="0.25">
      <c r="A30713" t="s">
        <v>284189</v>
      </c>
      <c r="B30713" t="s">
        <v>284190</v>
      </c>
      <c r="C30713" t="s">
        <v>228873</v>
      </c>
      <c r="E30713" t="s">
        <v>35613</v>
      </c>
      <c r="F30713">
        <v>2500000</v>
      </c>
    </row>
    <row r="30714" spans="1:6" x14ac:dyDescent="0.25">
      <c r="A30714" t="s">
        <v>284191</v>
      </c>
      <c r="B30714" t="s">
        <v>284192</v>
      </c>
      <c r="C30714" t="s">
        <v>228927</v>
      </c>
      <c r="E30714" t="s">
        <v>145387</v>
      </c>
      <c r="F30714">
        <v>1658525</v>
      </c>
    </row>
    <row r="30715" spans="1:6" x14ac:dyDescent="0.25">
      <c r="A30715" t="s">
        <v>284193</v>
      </c>
      <c r="B30715" t="s">
        <v>284194</v>
      </c>
      <c r="C30715" t="s">
        <v>228873</v>
      </c>
      <c r="D30715" t="s">
        <v>228877</v>
      </c>
      <c r="E30715" s="1">
        <v>41285</v>
      </c>
    </row>
    <row r="30716" spans="1:6" x14ac:dyDescent="0.25">
      <c r="A30716" t="s">
        <v>284195</v>
      </c>
      <c r="B30716" t="s">
        <v>284196</v>
      </c>
      <c r="C30716" t="s">
        <v>228943</v>
      </c>
      <c r="E30716" s="1">
        <v>41580</v>
      </c>
      <c r="F30716">
        <v>1300000</v>
      </c>
    </row>
    <row r="30717" spans="1:6" x14ac:dyDescent="0.25">
      <c r="A30717" t="s">
        <v>284197</v>
      </c>
      <c r="B30717" t="s">
        <v>284198</v>
      </c>
      <c r="C30717" t="s">
        <v>228873</v>
      </c>
      <c r="E30717" s="1">
        <v>42130</v>
      </c>
      <c r="F30717">
        <v>1549936</v>
      </c>
    </row>
    <row r="30718" spans="1:6" x14ac:dyDescent="0.25">
      <c r="A30718" t="s">
        <v>284195</v>
      </c>
      <c r="B30718" t="s">
        <v>284199</v>
      </c>
      <c r="C30718" t="s">
        <v>228873</v>
      </c>
      <c r="E30718" t="s">
        <v>52657</v>
      </c>
      <c r="F30718">
        <v>1694279</v>
      </c>
    </row>
    <row r="30719" spans="1:6" x14ac:dyDescent="0.25">
      <c r="A30719" t="s">
        <v>284197</v>
      </c>
      <c r="B30719" t="s">
        <v>284200</v>
      </c>
      <c r="C30719" t="s">
        <v>228880</v>
      </c>
      <c r="E30719" s="1">
        <v>41580</v>
      </c>
      <c r="F30719">
        <v>724900</v>
      </c>
    </row>
    <row r="30720" spans="1:6" x14ac:dyDescent="0.25">
      <c r="A30720" t="s">
        <v>284195</v>
      </c>
      <c r="B30720" t="s">
        <v>284201</v>
      </c>
      <c r="C30720" t="s">
        <v>228873</v>
      </c>
      <c r="E30720" s="1">
        <v>42041</v>
      </c>
      <c r="F30720">
        <v>2016518</v>
      </c>
    </row>
    <row r="30721" spans="1:6" x14ac:dyDescent="0.25">
      <c r="A30721" t="s">
        <v>284197</v>
      </c>
      <c r="B30721" t="s">
        <v>284202</v>
      </c>
      <c r="C30721" t="s">
        <v>228943</v>
      </c>
      <c r="E30721" s="1">
        <v>40849</v>
      </c>
    </row>
    <row r="30722" spans="1:6" x14ac:dyDescent="0.25">
      <c r="A30722" t="s">
        <v>284195</v>
      </c>
      <c r="B30722" t="s">
        <v>284203</v>
      </c>
      <c r="C30722" t="s">
        <v>228873</v>
      </c>
      <c r="E30722" t="s">
        <v>36059</v>
      </c>
      <c r="F30722">
        <v>3500000</v>
      </c>
    </row>
    <row r="30723" spans="1:6" x14ac:dyDescent="0.25">
      <c r="A30723" t="s">
        <v>284197</v>
      </c>
      <c r="B30723" t="s">
        <v>284204</v>
      </c>
      <c r="C30723" t="s">
        <v>228943</v>
      </c>
      <c r="E30723" s="1">
        <v>41590</v>
      </c>
      <c r="F30723">
        <v>1700000</v>
      </c>
    </row>
    <row r="30724" spans="1:6" x14ac:dyDescent="0.25">
      <c r="A30724" t="s">
        <v>284205</v>
      </c>
      <c r="B30724" t="s">
        <v>284206</v>
      </c>
      <c r="C30724" t="s">
        <v>228873</v>
      </c>
      <c r="D30724" t="s">
        <v>229206</v>
      </c>
      <c r="E30724" t="s">
        <v>95460</v>
      </c>
      <c r="F30724">
        <v>7600000</v>
      </c>
    </row>
    <row r="30725" spans="1:6" x14ac:dyDescent="0.25">
      <c r="A30725" t="s">
        <v>284207</v>
      </c>
      <c r="B30725" t="s">
        <v>284208</v>
      </c>
      <c r="C30725" t="s">
        <v>228873</v>
      </c>
      <c r="E30725" t="s">
        <v>24153</v>
      </c>
      <c r="F30725">
        <v>1264292</v>
      </c>
    </row>
    <row r="30726" spans="1:6" x14ac:dyDescent="0.25">
      <c r="A30726" t="s">
        <v>284209</v>
      </c>
      <c r="B30726" t="s">
        <v>284210</v>
      </c>
      <c r="C30726" t="s">
        <v>228873</v>
      </c>
      <c r="E30726" t="s">
        <v>127059</v>
      </c>
      <c r="F30726">
        <v>12000000</v>
      </c>
    </row>
    <row r="30727" spans="1:6" x14ac:dyDescent="0.25">
      <c r="A30727" t="s">
        <v>284211</v>
      </c>
      <c r="B30727" t="s">
        <v>284212</v>
      </c>
      <c r="C30727" t="s">
        <v>228927</v>
      </c>
      <c r="E30727" t="s">
        <v>87319</v>
      </c>
      <c r="F30727">
        <v>5000000</v>
      </c>
    </row>
    <row r="30728" spans="1:6" x14ac:dyDescent="0.25">
      <c r="A30728" t="s">
        <v>284209</v>
      </c>
      <c r="B30728" t="s">
        <v>284213</v>
      </c>
      <c r="C30728" t="s">
        <v>228873</v>
      </c>
      <c r="D30728" t="s">
        <v>228874</v>
      </c>
      <c r="E30728" s="1">
        <v>38755</v>
      </c>
      <c r="F30728">
        <v>10000000</v>
      </c>
    </row>
    <row r="30729" spans="1:6" x14ac:dyDescent="0.25">
      <c r="A30729" t="s">
        <v>284214</v>
      </c>
      <c r="B30729" t="s">
        <v>284215</v>
      </c>
      <c r="C30729" t="s">
        <v>228873</v>
      </c>
      <c r="D30729" t="s">
        <v>228877</v>
      </c>
      <c r="E30729" t="s">
        <v>24862</v>
      </c>
      <c r="F30729">
        <v>6000000</v>
      </c>
    </row>
    <row r="30730" spans="1:6" x14ac:dyDescent="0.25">
      <c r="A30730" t="s">
        <v>284216</v>
      </c>
      <c r="B30730" t="s">
        <v>284217</v>
      </c>
      <c r="C30730" t="s">
        <v>228873</v>
      </c>
      <c r="D30730" t="s">
        <v>229145</v>
      </c>
      <c r="E30730" s="1">
        <v>41590</v>
      </c>
      <c r="F30730">
        <v>29500000</v>
      </c>
    </row>
    <row r="30731" spans="1:6" x14ac:dyDescent="0.25">
      <c r="A30731" t="s">
        <v>284214</v>
      </c>
      <c r="B30731" t="s">
        <v>284218</v>
      </c>
      <c r="C30731" t="s">
        <v>228873</v>
      </c>
      <c r="D30731" t="s">
        <v>228977</v>
      </c>
      <c r="E30731" t="s">
        <v>71528</v>
      </c>
      <c r="F30731">
        <v>16000000</v>
      </c>
    </row>
    <row r="30732" spans="1:6" x14ac:dyDescent="0.25">
      <c r="A30732" t="s">
        <v>284216</v>
      </c>
      <c r="B30732" t="s">
        <v>284219</v>
      </c>
      <c r="C30732" t="s">
        <v>228873</v>
      </c>
      <c r="D30732" t="s">
        <v>228874</v>
      </c>
      <c r="E30732" s="1">
        <v>40546</v>
      </c>
      <c r="F30732">
        <v>10000000</v>
      </c>
    </row>
    <row r="30733" spans="1:6" x14ac:dyDescent="0.25">
      <c r="A30733" t="s">
        <v>284214</v>
      </c>
      <c r="B30733" t="s">
        <v>284220</v>
      </c>
      <c r="C30733" t="s">
        <v>228880</v>
      </c>
      <c r="E30733" s="1">
        <v>39083</v>
      </c>
      <c r="F30733">
        <v>1000000</v>
      </c>
    </row>
    <row r="30734" spans="1:6" x14ac:dyDescent="0.25">
      <c r="A30734" t="s">
        <v>284221</v>
      </c>
      <c r="B30734" t="s">
        <v>284222</v>
      </c>
      <c r="C30734" t="s">
        <v>228880</v>
      </c>
      <c r="E30734" s="1">
        <v>40973</v>
      </c>
    </row>
    <row r="30735" spans="1:6" x14ac:dyDescent="0.25">
      <c r="A30735" t="s">
        <v>284223</v>
      </c>
      <c r="B30735" t="s">
        <v>284224</v>
      </c>
      <c r="C30735" t="s">
        <v>228880</v>
      </c>
      <c r="E30735" s="1">
        <v>40672</v>
      </c>
      <c r="F30735">
        <v>21189</v>
      </c>
    </row>
    <row r="30736" spans="1:6" x14ac:dyDescent="0.25">
      <c r="A30736" t="s">
        <v>284225</v>
      </c>
      <c r="B30736" t="s">
        <v>284226</v>
      </c>
      <c r="C30736" t="s">
        <v>228880</v>
      </c>
      <c r="E30736" t="s">
        <v>71528</v>
      </c>
      <c r="F30736">
        <v>40000</v>
      </c>
    </row>
    <row r="30737" spans="1:6" x14ac:dyDescent="0.25">
      <c r="A30737" t="s">
        <v>284227</v>
      </c>
      <c r="B30737" t="s">
        <v>284228</v>
      </c>
      <c r="C30737" t="s">
        <v>228880</v>
      </c>
      <c r="E30737" t="s">
        <v>4186</v>
      </c>
      <c r="F30737">
        <v>1100000</v>
      </c>
    </row>
    <row r="30738" spans="1:6" x14ac:dyDescent="0.25">
      <c r="A30738" t="s">
        <v>284229</v>
      </c>
      <c r="B30738" t="s">
        <v>284230</v>
      </c>
      <c r="C30738" t="s">
        <v>228880</v>
      </c>
      <c r="E30738" s="1">
        <v>41733</v>
      </c>
      <c r="F30738">
        <v>750000</v>
      </c>
    </row>
    <row r="30739" spans="1:6" x14ac:dyDescent="0.25">
      <c r="A30739" t="s">
        <v>284227</v>
      </c>
      <c r="B30739" t="s">
        <v>284231</v>
      </c>
      <c r="C30739" t="s">
        <v>228880</v>
      </c>
      <c r="E30739" t="s">
        <v>128729</v>
      </c>
      <c r="F30739">
        <v>250000</v>
      </c>
    </row>
    <row r="30740" spans="1:6" x14ac:dyDescent="0.25">
      <c r="A30740" t="s">
        <v>284232</v>
      </c>
      <c r="B30740" t="s">
        <v>284233</v>
      </c>
      <c r="C30740" t="s">
        <v>228880</v>
      </c>
      <c r="E30740" s="1">
        <v>41373</v>
      </c>
      <c r="F30740">
        <v>3000000</v>
      </c>
    </row>
    <row r="30741" spans="1:6" x14ac:dyDescent="0.25">
      <c r="A30741" t="s">
        <v>284234</v>
      </c>
      <c r="B30741" t="s">
        <v>284235</v>
      </c>
      <c r="C30741" t="s">
        <v>228873</v>
      </c>
      <c r="E30741" s="1">
        <v>41559</v>
      </c>
      <c r="F30741">
        <v>300000</v>
      </c>
    </row>
    <row r="30742" spans="1:6" x14ac:dyDescent="0.25">
      <c r="A30742" t="s">
        <v>284236</v>
      </c>
      <c r="B30742" t="s">
        <v>284237</v>
      </c>
      <c r="C30742" t="s">
        <v>228880</v>
      </c>
      <c r="E30742" s="1">
        <v>41522</v>
      </c>
      <c r="F30742">
        <v>7000</v>
      </c>
    </row>
    <row r="30743" spans="1:6" x14ac:dyDescent="0.25">
      <c r="A30743" t="s">
        <v>284238</v>
      </c>
      <c r="B30743" t="s">
        <v>284239</v>
      </c>
      <c r="C30743" t="s">
        <v>228880</v>
      </c>
      <c r="E30743" t="s">
        <v>62126</v>
      </c>
      <c r="F30743">
        <v>5550</v>
      </c>
    </row>
    <row r="30744" spans="1:6" x14ac:dyDescent="0.25">
      <c r="A30744" t="s">
        <v>284240</v>
      </c>
      <c r="B30744" t="s">
        <v>284241</v>
      </c>
      <c r="C30744" t="s">
        <v>228919</v>
      </c>
      <c r="E30744" t="s">
        <v>26777</v>
      </c>
      <c r="F30744">
        <v>6885882</v>
      </c>
    </row>
    <row r="30745" spans="1:6" x14ac:dyDescent="0.25">
      <c r="A30745" t="s">
        <v>284242</v>
      </c>
      <c r="B30745" t="s">
        <v>284243</v>
      </c>
      <c r="C30745" t="s">
        <v>228873</v>
      </c>
      <c r="E30745" s="1">
        <v>41793</v>
      </c>
      <c r="F30745">
        <v>3333553</v>
      </c>
    </row>
    <row r="30746" spans="1:6" x14ac:dyDescent="0.25">
      <c r="A30746" t="s">
        <v>284244</v>
      </c>
      <c r="B30746" t="s">
        <v>284245</v>
      </c>
      <c r="C30746" t="s">
        <v>228873</v>
      </c>
      <c r="D30746" t="s">
        <v>228977</v>
      </c>
      <c r="E30746" t="s">
        <v>35438</v>
      </c>
      <c r="F30746">
        <v>20500000</v>
      </c>
    </row>
    <row r="30747" spans="1:6" x14ac:dyDescent="0.25">
      <c r="A30747" t="s">
        <v>284246</v>
      </c>
      <c r="B30747" t="s">
        <v>284247</v>
      </c>
      <c r="C30747" t="s">
        <v>228873</v>
      </c>
      <c r="D30747" t="s">
        <v>228877</v>
      </c>
      <c r="E30747" s="1">
        <v>38818</v>
      </c>
      <c r="F30747">
        <v>6000000</v>
      </c>
    </row>
    <row r="30748" spans="1:6" x14ac:dyDescent="0.25">
      <c r="A30748" t="s">
        <v>284248</v>
      </c>
      <c r="B30748" t="s">
        <v>284249</v>
      </c>
      <c r="C30748" t="s">
        <v>228873</v>
      </c>
      <c r="D30748" t="s">
        <v>228977</v>
      </c>
      <c r="E30748" s="1">
        <v>40152</v>
      </c>
      <c r="F30748">
        <v>7600000</v>
      </c>
    </row>
    <row r="30749" spans="1:6" x14ac:dyDescent="0.25">
      <c r="A30749" t="s">
        <v>284250</v>
      </c>
      <c r="B30749" t="s">
        <v>284251</v>
      </c>
      <c r="C30749" t="s">
        <v>228919</v>
      </c>
      <c r="E30749" t="s">
        <v>213374</v>
      </c>
      <c r="F30749">
        <v>500000</v>
      </c>
    </row>
    <row r="30750" spans="1:6" x14ac:dyDescent="0.25">
      <c r="A30750" t="s">
        <v>284252</v>
      </c>
      <c r="B30750" t="s">
        <v>284253</v>
      </c>
      <c r="C30750" t="s">
        <v>228873</v>
      </c>
      <c r="E30750" s="1">
        <v>39814</v>
      </c>
      <c r="F30750">
        <v>50000</v>
      </c>
    </row>
    <row r="30751" spans="1:6" x14ac:dyDescent="0.25">
      <c r="A30751" t="s">
        <v>284254</v>
      </c>
      <c r="B30751" t="s">
        <v>284255</v>
      </c>
      <c r="C30751" t="s">
        <v>228873</v>
      </c>
      <c r="D30751" t="s">
        <v>228877</v>
      </c>
      <c r="E30751" t="s">
        <v>78904</v>
      </c>
      <c r="F30751">
        <v>15000000</v>
      </c>
    </row>
    <row r="30752" spans="1:6" x14ac:dyDescent="0.25">
      <c r="A30752" t="s">
        <v>284256</v>
      </c>
      <c r="B30752" t="s">
        <v>284257</v>
      </c>
      <c r="C30752" t="s">
        <v>228873</v>
      </c>
      <c r="D30752" t="s">
        <v>228874</v>
      </c>
      <c r="E30752" t="s">
        <v>147640</v>
      </c>
      <c r="F30752">
        <v>42000000</v>
      </c>
    </row>
    <row r="30753" spans="1:6" x14ac:dyDescent="0.25">
      <c r="A30753" t="s">
        <v>284258</v>
      </c>
      <c r="B30753" t="s">
        <v>284259</v>
      </c>
      <c r="C30753" t="s">
        <v>228873</v>
      </c>
      <c r="D30753" t="s">
        <v>228877</v>
      </c>
      <c r="E30753" t="s">
        <v>91481</v>
      </c>
      <c r="F30753">
        <v>10000000</v>
      </c>
    </row>
    <row r="30754" spans="1:6" x14ac:dyDescent="0.25">
      <c r="A30754" t="s">
        <v>284260</v>
      </c>
      <c r="B30754" t="s">
        <v>284261</v>
      </c>
      <c r="C30754" t="s">
        <v>228873</v>
      </c>
      <c r="E30754" s="1">
        <v>40917</v>
      </c>
    </row>
    <row r="30755" spans="1:6" x14ac:dyDescent="0.25">
      <c r="A30755" t="s">
        <v>284262</v>
      </c>
      <c r="B30755" t="s">
        <v>284263</v>
      </c>
      <c r="C30755" t="s">
        <v>228873</v>
      </c>
      <c r="D30755" t="s">
        <v>228877</v>
      </c>
      <c r="E30755" s="1">
        <v>36531</v>
      </c>
      <c r="F30755">
        <v>3000000</v>
      </c>
    </row>
    <row r="30756" spans="1:6" x14ac:dyDescent="0.25">
      <c r="A30756" t="s">
        <v>284264</v>
      </c>
      <c r="B30756" t="s">
        <v>284265</v>
      </c>
      <c r="C30756" t="s">
        <v>228873</v>
      </c>
      <c r="D30756" t="s">
        <v>228874</v>
      </c>
      <c r="E30756" s="1">
        <v>37997</v>
      </c>
      <c r="F30756">
        <v>110000000</v>
      </c>
    </row>
    <row r="30757" spans="1:6" x14ac:dyDescent="0.25">
      <c r="A30757" t="s">
        <v>284266</v>
      </c>
      <c r="B30757" t="s">
        <v>284267</v>
      </c>
      <c r="C30757" t="s">
        <v>228880</v>
      </c>
      <c r="E30757" s="1">
        <v>41005</v>
      </c>
      <c r="F30757">
        <v>40000</v>
      </c>
    </row>
    <row r="30758" spans="1:6" x14ac:dyDescent="0.25">
      <c r="A30758" t="s">
        <v>284268</v>
      </c>
      <c r="B30758" t="s">
        <v>284269</v>
      </c>
      <c r="C30758" t="s">
        <v>228873</v>
      </c>
      <c r="D30758" t="s">
        <v>229145</v>
      </c>
      <c r="E30758" t="s">
        <v>1780</v>
      </c>
    </row>
    <row r="30759" spans="1:6" x14ac:dyDescent="0.25">
      <c r="A30759" t="s">
        <v>284270</v>
      </c>
      <c r="B30759" t="s">
        <v>284271</v>
      </c>
      <c r="C30759" t="s">
        <v>228873</v>
      </c>
      <c r="E30759" s="1">
        <v>40391</v>
      </c>
      <c r="F30759">
        <v>1295974</v>
      </c>
    </row>
    <row r="30760" spans="1:6" x14ac:dyDescent="0.25">
      <c r="A30760" t="s">
        <v>284268</v>
      </c>
      <c r="B30760" t="s">
        <v>284272</v>
      </c>
      <c r="C30760" t="s">
        <v>228873</v>
      </c>
      <c r="D30760" t="s">
        <v>228877</v>
      </c>
      <c r="E30760" s="1">
        <v>41579</v>
      </c>
      <c r="F30760">
        <v>4800000</v>
      </c>
    </row>
    <row r="30761" spans="1:6" x14ac:dyDescent="0.25">
      <c r="A30761" t="s">
        <v>284270</v>
      </c>
      <c r="B30761" t="s">
        <v>284273</v>
      </c>
      <c r="C30761" t="s">
        <v>228873</v>
      </c>
      <c r="E30761" s="1">
        <v>40181</v>
      </c>
      <c r="F30761">
        <v>2500000</v>
      </c>
    </row>
    <row r="30762" spans="1:6" x14ac:dyDescent="0.25">
      <c r="A30762" t="s">
        <v>284274</v>
      </c>
      <c r="B30762" t="s">
        <v>284275</v>
      </c>
      <c r="C30762" t="s">
        <v>228873</v>
      </c>
      <c r="D30762" t="s">
        <v>228874</v>
      </c>
      <c r="E30762" t="s">
        <v>261995</v>
      </c>
      <c r="F30762">
        <v>43800000</v>
      </c>
    </row>
    <row r="30763" spans="1:6" x14ac:dyDescent="0.25">
      <c r="A30763" t="s">
        <v>284276</v>
      </c>
      <c r="B30763" t="s">
        <v>284277</v>
      </c>
      <c r="C30763" t="s">
        <v>228880</v>
      </c>
      <c r="E30763" s="1">
        <v>39814</v>
      </c>
      <c r="F30763">
        <v>10176</v>
      </c>
    </row>
    <row r="30764" spans="1:6" x14ac:dyDescent="0.25">
      <c r="A30764" t="s">
        <v>284278</v>
      </c>
      <c r="B30764" t="s">
        <v>284279</v>
      </c>
      <c r="C30764" t="s">
        <v>228873</v>
      </c>
      <c r="D30764" t="s">
        <v>229206</v>
      </c>
      <c r="E30764" s="1">
        <v>41286</v>
      </c>
      <c r="F30764">
        <v>100000000</v>
      </c>
    </row>
    <row r="30765" spans="1:6" x14ac:dyDescent="0.25">
      <c r="A30765" t="s">
        <v>284280</v>
      </c>
      <c r="B30765" t="s">
        <v>284281</v>
      </c>
      <c r="C30765" t="s">
        <v>228919</v>
      </c>
      <c r="E30765" s="1">
        <v>39814</v>
      </c>
      <c r="F30765">
        <v>95000000</v>
      </c>
    </row>
    <row r="30766" spans="1:6" x14ac:dyDescent="0.25">
      <c r="A30766" t="s">
        <v>284278</v>
      </c>
      <c r="B30766" t="s">
        <v>284282</v>
      </c>
      <c r="C30766" t="s">
        <v>228889</v>
      </c>
      <c r="E30766" t="s">
        <v>147299</v>
      </c>
      <c r="F30766">
        <v>150000000</v>
      </c>
    </row>
    <row r="30767" spans="1:6" x14ac:dyDescent="0.25">
      <c r="A30767" t="s">
        <v>284280</v>
      </c>
      <c r="B30767" t="s">
        <v>284283</v>
      </c>
      <c r="C30767" t="s">
        <v>228873</v>
      </c>
      <c r="D30767" t="s">
        <v>228877</v>
      </c>
      <c r="E30767" s="1">
        <v>39450</v>
      </c>
      <c r="F30767">
        <v>5000000</v>
      </c>
    </row>
    <row r="30768" spans="1:6" x14ac:dyDescent="0.25">
      <c r="A30768" t="s">
        <v>284278</v>
      </c>
      <c r="B30768" t="s">
        <v>284284</v>
      </c>
      <c r="C30768" t="s">
        <v>228873</v>
      </c>
      <c r="D30768" t="s">
        <v>228977</v>
      </c>
      <c r="E30768" s="1">
        <v>40186</v>
      </c>
      <c r="F30768">
        <v>70000000</v>
      </c>
    </row>
    <row r="30769" spans="1:6" x14ac:dyDescent="0.25">
      <c r="A30769" t="s">
        <v>284285</v>
      </c>
      <c r="B30769" t="s">
        <v>284286</v>
      </c>
      <c r="C30769" t="s">
        <v>228873</v>
      </c>
      <c r="D30769" t="s">
        <v>228877</v>
      </c>
      <c r="E30769" t="s">
        <v>43044</v>
      </c>
      <c r="F30769">
        <v>1000000</v>
      </c>
    </row>
    <row r="30770" spans="1:6" x14ac:dyDescent="0.25">
      <c r="A30770" t="s">
        <v>284287</v>
      </c>
      <c r="B30770" t="s">
        <v>284288</v>
      </c>
      <c r="C30770" t="s">
        <v>231514</v>
      </c>
      <c r="E30770" s="1">
        <v>42015</v>
      </c>
    </row>
    <row r="30771" spans="1:6" x14ac:dyDescent="0.25">
      <c r="A30771" t="s">
        <v>284289</v>
      </c>
      <c r="B30771" t="s">
        <v>284290</v>
      </c>
      <c r="C30771" t="s">
        <v>228873</v>
      </c>
      <c r="E30771" t="s">
        <v>234889</v>
      </c>
      <c r="F30771">
        <v>3500000</v>
      </c>
    </row>
    <row r="30772" spans="1:6" x14ac:dyDescent="0.25">
      <c r="A30772" t="s">
        <v>284291</v>
      </c>
      <c r="B30772" t="s">
        <v>284292</v>
      </c>
      <c r="C30772" t="s">
        <v>228880</v>
      </c>
      <c r="E30772" t="s">
        <v>418</v>
      </c>
      <c r="F30772">
        <v>1500000</v>
      </c>
    </row>
    <row r="30773" spans="1:6" x14ac:dyDescent="0.25">
      <c r="A30773" t="s">
        <v>284293</v>
      </c>
      <c r="B30773" t="s">
        <v>284294</v>
      </c>
      <c r="C30773" t="s">
        <v>228880</v>
      </c>
      <c r="E30773" s="1">
        <v>41279</v>
      </c>
      <c r="F30773">
        <v>52792</v>
      </c>
    </row>
    <row r="30774" spans="1:6" x14ac:dyDescent="0.25">
      <c r="A30774" t="s">
        <v>284295</v>
      </c>
      <c r="B30774" t="s">
        <v>284296</v>
      </c>
      <c r="C30774" t="s">
        <v>228916</v>
      </c>
      <c r="E30774" t="s">
        <v>147299</v>
      </c>
      <c r="F30774">
        <v>100000</v>
      </c>
    </row>
    <row r="30775" spans="1:6" x14ac:dyDescent="0.25">
      <c r="A30775" t="s">
        <v>284297</v>
      </c>
      <c r="B30775" t="s">
        <v>284298</v>
      </c>
      <c r="C30775" t="s">
        <v>229045</v>
      </c>
      <c r="E30775" s="1">
        <v>40179</v>
      </c>
    </row>
    <row r="30776" spans="1:6" x14ac:dyDescent="0.25">
      <c r="A30776" t="s">
        <v>284299</v>
      </c>
      <c r="B30776" t="s">
        <v>284300</v>
      </c>
      <c r="C30776" t="s">
        <v>229045</v>
      </c>
      <c r="E30776" s="1">
        <v>41640</v>
      </c>
      <c r="F30776">
        <v>150000</v>
      </c>
    </row>
    <row r="30777" spans="1:6" x14ac:dyDescent="0.25">
      <c r="A30777" t="s">
        <v>284301</v>
      </c>
      <c r="B30777" t="s">
        <v>284302</v>
      </c>
      <c r="C30777" t="s">
        <v>228880</v>
      </c>
      <c r="E30777" t="s">
        <v>10338</v>
      </c>
    </row>
    <row r="30778" spans="1:6" x14ac:dyDescent="0.25">
      <c r="A30778" t="s">
        <v>284299</v>
      </c>
      <c r="B30778" t="s">
        <v>284303</v>
      </c>
      <c r="C30778" t="s">
        <v>228880</v>
      </c>
      <c r="E30778" t="s">
        <v>36545</v>
      </c>
    </row>
    <row r="30779" spans="1:6" x14ac:dyDescent="0.25">
      <c r="A30779" t="s">
        <v>284304</v>
      </c>
      <c r="B30779" t="s">
        <v>284305</v>
      </c>
      <c r="C30779" t="s">
        <v>228880</v>
      </c>
      <c r="E30779" s="1">
        <v>39814</v>
      </c>
    </row>
    <row r="30780" spans="1:6" x14ac:dyDescent="0.25">
      <c r="A30780" t="s">
        <v>284306</v>
      </c>
      <c r="B30780" t="s">
        <v>284307</v>
      </c>
      <c r="C30780" t="s">
        <v>228873</v>
      </c>
      <c r="E30780" s="1">
        <v>40706</v>
      </c>
      <c r="F30780">
        <v>4018200</v>
      </c>
    </row>
    <row r="30781" spans="1:6" x14ac:dyDescent="0.25">
      <c r="A30781" t="s">
        <v>284308</v>
      </c>
      <c r="B30781" t="s">
        <v>284309</v>
      </c>
      <c r="C30781" t="s">
        <v>228880</v>
      </c>
      <c r="E30781" s="1">
        <v>41003</v>
      </c>
      <c r="F30781">
        <v>19713</v>
      </c>
    </row>
    <row r="30782" spans="1:6" x14ac:dyDescent="0.25">
      <c r="A30782" t="s">
        <v>284310</v>
      </c>
      <c r="B30782" t="s">
        <v>284311</v>
      </c>
      <c r="C30782" t="s">
        <v>228873</v>
      </c>
      <c r="D30782" t="s">
        <v>228877</v>
      </c>
      <c r="E30782" t="s">
        <v>7078</v>
      </c>
      <c r="F30782">
        <v>8300000</v>
      </c>
    </row>
    <row r="30783" spans="1:6" x14ac:dyDescent="0.25">
      <c r="A30783" t="s">
        <v>284312</v>
      </c>
      <c r="B30783" t="s">
        <v>284313</v>
      </c>
      <c r="C30783" t="s">
        <v>228927</v>
      </c>
      <c r="E30783" t="s">
        <v>230196</v>
      </c>
      <c r="F30783">
        <v>6000000</v>
      </c>
    </row>
    <row r="30784" spans="1:6" x14ac:dyDescent="0.25">
      <c r="A30784" t="s">
        <v>284310</v>
      </c>
      <c r="B30784" t="s">
        <v>284314</v>
      </c>
      <c r="C30784" t="s">
        <v>228873</v>
      </c>
      <c r="E30784" t="s">
        <v>229428</v>
      </c>
    </row>
    <row r="30785" spans="1:6" x14ac:dyDescent="0.25">
      <c r="A30785" t="s">
        <v>284312</v>
      </c>
      <c r="B30785" t="s">
        <v>284315</v>
      </c>
      <c r="C30785" t="s">
        <v>228873</v>
      </c>
      <c r="D30785" t="s">
        <v>228877</v>
      </c>
      <c r="E30785" t="s">
        <v>57881</v>
      </c>
      <c r="F30785">
        <v>8740630</v>
      </c>
    </row>
    <row r="30786" spans="1:6" x14ac:dyDescent="0.25">
      <c r="A30786" t="s">
        <v>284316</v>
      </c>
      <c r="B30786" t="s">
        <v>284317</v>
      </c>
      <c r="C30786" t="s">
        <v>228880</v>
      </c>
      <c r="E30786" t="s">
        <v>37139</v>
      </c>
      <c r="F30786">
        <v>26000</v>
      </c>
    </row>
    <row r="30787" spans="1:6" x14ac:dyDescent="0.25">
      <c r="A30787" t="s">
        <v>284318</v>
      </c>
      <c r="B30787" t="s">
        <v>284319</v>
      </c>
      <c r="C30787" t="s">
        <v>228873</v>
      </c>
      <c r="D30787" t="s">
        <v>228877</v>
      </c>
      <c r="E30787" t="s">
        <v>26832</v>
      </c>
      <c r="F30787">
        <v>2400000</v>
      </c>
    </row>
    <row r="30788" spans="1:6" x14ac:dyDescent="0.25">
      <c r="A30788" t="s">
        <v>284320</v>
      </c>
      <c r="B30788" t="s">
        <v>284321</v>
      </c>
      <c r="C30788" t="s">
        <v>228873</v>
      </c>
      <c r="E30788" t="s">
        <v>130253</v>
      </c>
      <c r="F30788">
        <v>7032007</v>
      </c>
    </row>
    <row r="30789" spans="1:6" x14ac:dyDescent="0.25">
      <c r="A30789" t="s">
        <v>284322</v>
      </c>
      <c r="B30789" t="s">
        <v>284323</v>
      </c>
      <c r="C30789" t="s">
        <v>228873</v>
      </c>
      <c r="E30789" s="1">
        <v>40273</v>
      </c>
      <c r="F30789">
        <v>5200000</v>
      </c>
    </row>
    <row r="30790" spans="1:6" x14ac:dyDescent="0.25">
      <c r="A30790" t="s">
        <v>284324</v>
      </c>
      <c r="B30790" t="s">
        <v>284325</v>
      </c>
      <c r="C30790" t="s">
        <v>228873</v>
      </c>
      <c r="D30790" t="s">
        <v>228877</v>
      </c>
      <c r="E30790" s="1">
        <v>39574</v>
      </c>
      <c r="F30790">
        <v>3200000</v>
      </c>
    </row>
    <row r="30791" spans="1:6" x14ac:dyDescent="0.25">
      <c r="A30791" t="s">
        <v>284322</v>
      </c>
      <c r="B30791" t="s">
        <v>284326</v>
      </c>
      <c r="C30791" t="s">
        <v>228873</v>
      </c>
      <c r="D30791" t="s">
        <v>229145</v>
      </c>
      <c r="E30791" t="s">
        <v>4245</v>
      </c>
      <c r="F30791">
        <v>1017308</v>
      </c>
    </row>
    <row r="30792" spans="1:6" x14ac:dyDescent="0.25">
      <c r="A30792" t="s">
        <v>284324</v>
      </c>
      <c r="B30792" t="s">
        <v>284327</v>
      </c>
      <c r="C30792" t="s">
        <v>228873</v>
      </c>
      <c r="E30792" s="1">
        <v>41856</v>
      </c>
      <c r="F30792">
        <v>445683</v>
      </c>
    </row>
    <row r="30793" spans="1:6" x14ac:dyDescent="0.25">
      <c r="A30793" t="s">
        <v>284322</v>
      </c>
      <c r="B30793" t="s">
        <v>284328</v>
      </c>
      <c r="C30793" t="s">
        <v>228873</v>
      </c>
      <c r="D30793" t="s">
        <v>228874</v>
      </c>
      <c r="E30793" s="1">
        <v>40088</v>
      </c>
      <c r="F30793">
        <v>8000000</v>
      </c>
    </row>
    <row r="30794" spans="1:6" x14ac:dyDescent="0.25">
      <c r="A30794" t="s">
        <v>284324</v>
      </c>
      <c r="B30794" t="s">
        <v>284329</v>
      </c>
      <c r="C30794" t="s">
        <v>228873</v>
      </c>
      <c r="D30794" t="s">
        <v>228977</v>
      </c>
      <c r="E30794" t="s">
        <v>52762</v>
      </c>
      <c r="F30794">
        <v>2000000</v>
      </c>
    </row>
    <row r="30795" spans="1:6" x14ac:dyDescent="0.25">
      <c r="A30795" t="s">
        <v>284330</v>
      </c>
      <c r="B30795" t="s">
        <v>284331</v>
      </c>
      <c r="C30795" t="s">
        <v>228880</v>
      </c>
      <c r="E30795" s="1">
        <v>41277</v>
      </c>
    </row>
    <row r="30796" spans="1:6" x14ac:dyDescent="0.25">
      <c r="A30796" t="s">
        <v>284332</v>
      </c>
      <c r="B30796" t="s">
        <v>284333</v>
      </c>
      <c r="C30796" t="s">
        <v>228873</v>
      </c>
      <c r="E30796" t="s">
        <v>233725</v>
      </c>
      <c r="F30796">
        <v>200000</v>
      </c>
    </row>
    <row r="30797" spans="1:6" x14ac:dyDescent="0.25">
      <c r="A30797" t="s">
        <v>284334</v>
      </c>
      <c r="B30797" t="s">
        <v>284335</v>
      </c>
      <c r="C30797" t="s">
        <v>228880</v>
      </c>
      <c r="E30797" s="1">
        <v>41275</v>
      </c>
      <c r="F30797">
        <v>250000</v>
      </c>
    </row>
    <row r="30798" spans="1:6" x14ac:dyDescent="0.25">
      <c r="A30798" t="s">
        <v>284336</v>
      </c>
      <c r="B30798" t="s">
        <v>284337</v>
      </c>
      <c r="C30798" t="s">
        <v>228880</v>
      </c>
      <c r="E30798" t="s">
        <v>6722</v>
      </c>
    </row>
    <row r="30799" spans="1:6" x14ac:dyDescent="0.25">
      <c r="A30799" t="s">
        <v>284338</v>
      </c>
      <c r="B30799" t="s">
        <v>284339</v>
      </c>
      <c r="C30799" t="s">
        <v>228873</v>
      </c>
      <c r="D30799" t="s">
        <v>228874</v>
      </c>
      <c r="E30799" t="s">
        <v>284340</v>
      </c>
      <c r="F30799">
        <v>37000000</v>
      </c>
    </row>
    <row r="30800" spans="1:6" x14ac:dyDescent="0.25">
      <c r="A30800" t="s">
        <v>284341</v>
      </c>
      <c r="B30800" t="s">
        <v>284342</v>
      </c>
      <c r="C30800" t="s">
        <v>228873</v>
      </c>
      <c r="D30800" t="s">
        <v>228874</v>
      </c>
      <c r="E30800" s="1">
        <v>35800</v>
      </c>
      <c r="F30800">
        <v>15800000</v>
      </c>
    </row>
    <row r="30801" spans="1:6" x14ac:dyDescent="0.25">
      <c r="A30801" t="s">
        <v>284338</v>
      </c>
      <c r="B30801" t="s">
        <v>284343</v>
      </c>
      <c r="C30801" t="s">
        <v>228873</v>
      </c>
      <c r="D30801" t="s">
        <v>228874</v>
      </c>
      <c r="E30801" s="1">
        <v>39304</v>
      </c>
      <c r="F30801">
        <v>16000000</v>
      </c>
    </row>
    <row r="30802" spans="1:6" x14ac:dyDescent="0.25">
      <c r="A30802" t="s">
        <v>284344</v>
      </c>
      <c r="B30802" t="s">
        <v>284345</v>
      </c>
      <c r="C30802" t="s">
        <v>229045</v>
      </c>
      <c r="E30802" t="s">
        <v>46867</v>
      </c>
      <c r="F30802">
        <v>54923</v>
      </c>
    </row>
    <row r="30803" spans="1:6" x14ac:dyDescent="0.25">
      <c r="A30803" t="s">
        <v>284346</v>
      </c>
      <c r="B30803" t="s">
        <v>284347</v>
      </c>
      <c r="C30803" t="s">
        <v>228880</v>
      </c>
      <c r="E30803" t="s">
        <v>149970</v>
      </c>
    </row>
    <row r="30804" spans="1:6" x14ac:dyDescent="0.25">
      <c r="A30804" t="s">
        <v>284348</v>
      </c>
      <c r="B30804" t="s">
        <v>284349</v>
      </c>
      <c r="C30804" t="s">
        <v>228909</v>
      </c>
      <c r="E30804" s="1">
        <v>41945</v>
      </c>
    </row>
    <row r="30805" spans="1:6" x14ac:dyDescent="0.25">
      <c r="A30805" t="s">
        <v>284350</v>
      </c>
      <c r="B30805" t="s">
        <v>284351</v>
      </c>
      <c r="C30805" t="s">
        <v>229045</v>
      </c>
      <c r="E30805" t="s">
        <v>63726</v>
      </c>
      <c r="F30805">
        <v>7500000</v>
      </c>
    </row>
    <row r="30806" spans="1:6" x14ac:dyDescent="0.25">
      <c r="A30806" t="s">
        <v>284352</v>
      </c>
      <c r="B30806" t="s">
        <v>284353</v>
      </c>
      <c r="C30806" t="s">
        <v>228873</v>
      </c>
      <c r="E30806" t="s">
        <v>40317</v>
      </c>
      <c r="F30806">
        <v>100000</v>
      </c>
    </row>
    <row r="30807" spans="1:6" x14ac:dyDescent="0.25">
      <c r="A30807" t="s">
        <v>284354</v>
      </c>
      <c r="B30807" t="s">
        <v>284355</v>
      </c>
      <c r="C30807" t="s">
        <v>228873</v>
      </c>
      <c r="E30807" s="1">
        <v>39092</v>
      </c>
      <c r="F30807">
        <v>49500000</v>
      </c>
    </row>
    <row r="30808" spans="1:6" x14ac:dyDescent="0.25">
      <c r="A30808" t="s">
        <v>284356</v>
      </c>
      <c r="B30808" t="s">
        <v>284357</v>
      </c>
      <c r="C30808" t="s">
        <v>228873</v>
      </c>
      <c r="E30808" t="s">
        <v>99072</v>
      </c>
      <c r="F30808">
        <v>10000000</v>
      </c>
    </row>
    <row r="30809" spans="1:6" x14ac:dyDescent="0.25">
      <c r="A30809" t="s">
        <v>284358</v>
      </c>
      <c r="B30809" t="s">
        <v>284359</v>
      </c>
      <c r="C30809" t="s">
        <v>228873</v>
      </c>
      <c r="E30809" t="s">
        <v>114365</v>
      </c>
      <c r="F30809">
        <v>4000000</v>
      </c>
    </row>
    <row r="30810" spans="1:6" x14ac:dyDescent="0.25">
      <c r="A30810" t="s">
        <v>284360</v>
      </c>
      <c r="B30810" t="s">
        <v>284361</v>
      </c>
      <c r="C30810" t="s">
        <v>228873</v>
      </c>
      <c r="E30810" t="s">
        <v>230639</v>
      </c>
      <c r="F30810">
        <v>999999</v>
      </c>
    </row>
    <row r="30811" spans="1:6" x14ac:dyDescent="0.25">
      <c r="A30811" t="s">
        <v>284362</v>
      </c>
      <c r="B30811" t="s">
        <v>284363</v>
      </c>
      <c r="C30811" t="s">
        <v>228927</v>
      </c>
      <c r="E30811" s="1">
        <v>40246</v>
      </c>
      <c r="F30811">
        <v>2000000</v>
      </c>
    </row>
    <row r="30812" spans="1:6" x14ac:dyDescent="0.25">
      <c r="A30812" t="s">
        <v>284360</v>
      </c>
      <c r="B30812" t="s">
        <v>284364</v>
      </c>
      <c r="C30812" t="s">
        <v>228927</v>
      </c>
      <c r="E30812" t="s">
        <v>30213</v>
      </c>
      <c r="F30812">
        <v>750000</v>
      </c>
    </row>
    <row r="30813" spans="1:6" x14ac:dyDescent="0.25">
      <c r="A30813" t="s">
        <v>284362</v>
      </c>
      <c r="B30813" t="s">
        <v>284365</v>
      </c>
      <c r="C30813" t="s">
        <v>228873</v>
      </c>
      <c r="D30813" t="s">
        <v>228877</v>
      </c>
      <c r="E30813" t="s">
        <v>244097</v>
      </c>
      <c r="F30813">
        <v>10000000</v>
      </c>
    </row>
    <row r="30814" spans="1:6" x14ac:dyDescent="0.25">
      <c r="A30814" t="s">
        <v>284360</v>
      </c>
      <c r="B30814" t="s">
        <v>284366</v>
      </c>
      <c r="C30814" t="s">
        <v>228927</v>
      </c>
      <c r="E30814" s="1">
        <v>40391</v>
      </c>
      <c r="F30814">
        <v>2750000</v>
      </c>
    </row>
    <row r="30815" spans="1:6" x14ac:dyDescent="0.25">
      <c r="A30815" t="s">
        <v>284367</v>
      </c>
      <c r="B30815" t="s">
        <v>284368</v>
      </c>
      <c r="C30815" t="s">
        <v>228889</v>
      </c>
      <c r="E30815" s="1">
        <v>39814</v>
      </c>
    </row>
    <row r="30816" spans="1:6" x14ac:dyDescent="0.25">
      <c r="A30816" t="s">
        <v>284369</v>
      </c>
      <c r="B30816" t="s">
        <v>284370</v>
      </c>
      <c r="C30816" t="s">
        <v>228873</v>
      </c>
      <c r="E30816" s="1">
        <v>38507</v>
      </c>
      <c r="F30816">
        <v>180000</v>
      </c>
    </row>
    <row r="30817" spans="1:6" x14ac:dyDescent="0.25">
      <c r="A30817" t="s">
        <v>284371</v>
      </c>
      <c r="B30817" t="s">
        <v>284372</v>
      </c>
      <c r="C30817" t="s">
        <v>228909</v>
      </c>
      <c r="E30817" t="s">
        <v>107661</v>
      </c>
    </row>
    <row r="30818" spans="1:6" x14ac:dyDescent="0.25">
      <c r="A30818" t="s">
        <v>284373</v>
      </c>
      <c r="B30818" t="s">
        <v>284374</v>
      </c>
      <c r="C30818" t="s">
        <v>228873</v>
      </c>
      <c r="E30818" s="1">
        <v>37022</v>
      </c>
      <c r="F30818">
        <v>7000000</v>
      </c>
    </row>
    <row r="30819" spans="1:6" x14ac:dyDescent="0.25">
      <c r="A30819" t="s">
        <v>284375</v>
      </c>
      <c r="B30819" t="s">
        <v>284376</v>
      </c>
      <c r="C30819" t="s">
        <v>228909</v>
      </c>
      <c r="E30819" t="s">
        <v>9229</v>
      </c>
    </row>
    <row r="30820" spans="1:6" x14ac:dyDescent="0.25">
      <c r="A30820" t="s">
        <v>284377</v>
      </c>
      <c r="B30820" t="s">
        <v>284378</v>
      </c>
      <c r="C30820" t="s">
        <v>228916</v>
      </c>
      <c r="E30820" s="1">
        <v>42190</v>
      </c>
      <c r="F30820">
        <v>6255569</v>
      </c>
    </row>
    <row r="30821" spans="1:6" x14ac:dyDescent="0.25">
      <c r="A30821" t="s">
        <v>284379</v>
      </c>
      <c r="B30821" t="s">
        <v>284380</v>
      </c>
      <c r="C30821" t="s">
        <v>228873</v>
      </c>
      <c r="D30821" t="s">
        <v>228877</v>
      </c>
      <c r="E30821" s="1">
        <v>38393</v>
      </c>
      <c r="F30821">
        <v>1690000</v>
      </c>
    </row>
    <row r="30822" spans="1:6" x14ac:dyDescent="0.25">
      <c r="A30822" t="s">
        <v>284381</v>
      </c>
      <c r="B30822" t="s">
        <v>284382</v>
      </c>
      <c r="C30822" t="s">
        <v>228873</v>
      </c>
      <c r="E30822" s="1">
        <v>39484</v>
      </c>
      <c r="F30822">
        <v>150000</v>
      </c>
    </row>
    <row r="30823" spans="1:6" x14ac:dyDescent="0.25">
      <c r="A30823" t="s">
        <v>284383</v>
      </c>
      <c r="B30823" t="s">
        <v>284384</v>
      </c>
      <c r="C30823" t="s">
        <v>228873</v>
      </c>
      <c r="D30823" t="s">
        <v>228877</v>
      </c>
      <c r="E30823" s="1">
        <v>41282</v>
      </c>
      <c r="F30823">
        <v>10000000</v>
      </c>
    </row>
    <row r="30824" spans="1:6" x14ac:dyDescent="0.25">
      <c r="A30824" t="s">
        <v>284385</v>
      </c>
      <c r="B30824" t="s">
        <v>284386</v>
      </c>
      <c r="C30824" t="s">
        <v>228873</v>
      </c>
      <c r="E30824" t="s">
        <v>96459</v>
      </c>
      <c r="F30824">
        <v>16220000</v>
      </c>
    </row>
    <row r="30825" spans="1:6" x14ac:dyDescent="0.25">
      <c r="A30825" t="s">
        <v>284387</v>
      </c>
      <c r="B30825" t="s">
        <v>284388</v>
      </c>
      <c r="C30825" t="s">
        <v>228873</v>
      </c>
      <c r="E30825" s="1">
        <v>38353</v>
      </c>
      <c r="F30825">
        <v>6000000</v>
      </c>
    </row>
    <row r="30826" spans="1:6" x14ac:dyDescent="0.25">
      <c r="A30826" t="s">
        <v>284389</v>
      </c>
      <c r="B30826" t="s">
        <v>284390</v>
      </c>
      <c r="C30826" t="s">
        <v>228873</v>
      </c>
      <c r="E30826" s="1">
        <v>39814</v>
      </c>
      <c r="F30826">
        <v>10000000</v>
      </c>
    </row>
    <row r="30827" spans="1:6" x14ac:dyDescent="0.25">
      <c r="A30827" t="s">
        <v>284387</v>
      </c>
      <c r="B30827" t="s">
        <v>284391</v>
      </c>
      <c r="C30827" t="s">
        <v>228889</v>
      </c>
      <c r="E30827" t="s">
        <v>27451</v>
      </c>
    </row>
    <row r="30828" spans="1:6" x14ac:dyDescent="0.25">
      <c r="A30828" t="s">
        <v>284392</v>
      </c>
      <c r="B30828" t="s">
        <v>284393</v>
      </c>
      <c r="C30828" t="s">
        <v>228873</v>
      </c>
      <c r="D30828" t="s">
        <v>228977</v>
      </c>
      <c r="E30828" s="1">
        <v>39091</v>
      </c>
      <c r="F30828">
        <v>12500000</v>
      </c>
    </row>
    <row r="30829" spans="1:6" x14ac:dyDescent="0.25">
      <c r="A30829" t="s">
        <v>284394</v>
      </c>
      <c r="B30829" t="s">
        <v>284395</v>
      </c>
      <c r="C30829" t="s">
        <v>228873</v>
      </c>
      <c r="E30829" s="1">
        <v>38718</v>
      </c>
      <c r="F30829">
        <v>21500000</v>
      </c>
    </row>
    <row r="30830" spans="1:6" x14ac:dyDescent="0.25">
      <c r="A30830" t="s">
        <v>284392</v>
      </c>
      <c r="B30830" t="s">
        <v>284396</v>
      </c>
      <c r="C30830" t="s">
        <v>228873</v>
      </c>
      <c r="D30830" t="s">
        <v>229145</v>
      </c>
      <c r="E30830" s="1">
        <v>39454</v>
      </c>
      <c r="F30830">
        <v>18500000</v>
      </c>
    </row>
    <row r="30831" spans="1:6" x14ac:dyDescent="0.25">
      <c r="A30831" t="s">
        <v>284397</v>
      </c>
      <c r="B30831" t="s">
        <v>284398</v>
      </c>
      <c r="C30831" t="s">
        <v>228873</v>
      </c>
      <c r="D30831" t="s">
        <v>228874</v>
      </c>
      <c r="E30831" t="s">
        <v>186233</v>
      </c>
      <c r="F30831">
        <v>16000000</v>
      </c>
    </row>
    <row r="30832" spans="1:6" x14ac:dyDescent="0.25">
      <c r="A30832" t="s">
        <v>284399</v>
      </c>
      <c r="B30832" t="s">
        <v>284400</v>
      </c>
      <c r="C30832" t="s">
        <v>228927</v>
      </c>
      <c r="E30832" s="1">
        <v>41313</v>
      </c>
      <c r="F30832">
        <v>6000000</v>
      </c>
    </row>
    <row r="30833" spans="1:6" x14ac:dyDescent="0.25">
      <c r="A30833" t="s">
        <v>284401</v>
      </c>
      <c r="B30833" t="s">
        <v>284402</v>
      </c>
      <c r="C30833" t="s">
        <v>228943</v>
      </c>
      <c r="E30833" s="1">
        <v>42010</v>
      </c>
    </row>
    <row r="30834" spans="1:6" x14ac:dyDescent="0.25">
      <c r="A30834" t="s">
        <v>284403</v>
      </c>
      <c r="B30834" t="s">
        <v>284404</v>
      </c>
      <c r="C30834" t="s">
        <v>228943</v>
      </c>
      <c r="E30834" t="s">
        <v>107434</v>
      </c>
      <c r="F30834">
        <v>127800</v>
      </c>
    </row>
    <row r="30835" spans="1:6" x14ac:dyDescent="0.25">
      <c r="A30835" t="s">
        <v>284405</v>
      </c>
      <c r="B30835" t="s">
        <v>284406</v>
      </c>
      <c r="C30835" t="s">
        <v>228873</v>
      </c>
      <c r="E30835" s="1">
        <v>42343</v>
      </c>
      <c r="F30835">
        <v>1200000</v>
      </c>
    </row>
    <row r="30836" spans="1:6" x14ac:dyDescent="0.25">
      <c r="A30836" t="s">
        <v>284407</v>
      </c>
      <c r="B30836" t="s">
        <v>284408</v>
      </c>
      <c r="C30836" t="s">
        <v>228880</v>
      </c>
      <c r="E30836" s="1">
        <v>41649</v>
      </c>
      <c r="F30836">
        <v>50000</v>
      </c>
    </row>
    <row r="30837" spans="1:6" x14ac:dyDescent="0.25">
      <c r="A30837" t="s">
        <v>284409</v>
      </c>
      <c r="B30837" t="s">
        <v>284410</v>
      </c>
      <c r="C30837" t="s">
        <v>228880</v>
      </c>
      <c r="E30837" t="s">
        <v>20943</v>
      </c>
      <c r="F30837">
        <v>300000</v>
      </c>
    </row>
    <row r="30838" spans="1:6" x14ac:dyDescent="0.25">
      <c r="A30838" t="s">
        <v>284411</v>
      </c>
      <c r="B30838" t="s">
        <v>284412</v>
      </c>
      <c r="C30838" t="s">
        <v>228873</v>
      </c>
      <c r="D30838" t="s">
        <v>229145</v>
      </c>
      <c r="E30838" s="1">
        <v>40184</v>
      </c>
      <c r="F30838">
        <v>7382737</v>
      </c>
    </row>
    <row r="30839" spans="1:6" x14ac:dyDescent="0.25">
      <c r="A30839" t="s">
        <v>284413</v>
      </c>
      <c r="B30839" t="s">
        <v>284414</v>
      </c>
      <c r="C30839" t="s">
        <v>228873</v>
      </c>
      <c r="D30839" t="s">
        <v>229206</v>
      </c>
      <c r="E30839" s="1">
        <v>41278</v>
      </c>
      <c r="F30839">
        <v>8641959</v>
      </c>
    </row>
    <row r="30840" spans="1:6" x14ac:dyDescent="0.25">
      <c r="A30840" t="s">
        <v>284411</v>
      </c>
      <c r="B30840" t="s">
        <v>284415</v>
      </c>
      <c r="C30840" t="s">
        <v>228873</v>
      </c>
      <c r="D30840" t="s">
        <v>228874</v>
      </c>
      <c r="E30840" s="1">
        <v>39092</v>
      </c>
      <c r="F30840">
        <v>20631758</v>
      </c>
    </row>
    <row r="30841" spans="1:6" x14ac:dyDescent="0.25">
      <c r="A30841" t="s">
        <v>284413</v>
      </c>
      <c r="B30841" t="s">
        <v>284416</v>
      </c>
      <c r="C30841" t="s">
        <v>228873</v>
      </c>
      <c r="D30841" t="s">
        <v>228977</v>
      </c>
      <c r="E30841" s="1">
        <v>39818</v>
      </c>
      <c r="F30841">
        <v>3979923</v>
      </c>
    </row>
    <row r="30842" spans="1:6" x14ac:dyDescent="0.25">
      <c r="A30842" t="s">
        <v>284411</v>
      </c>
      <c r="B30842" t="s">
        <v>284417</v>
      </c>
      <c r="C30842" t="s">
        <v>228927</v>
      </c>
      <c r="E30842" t="s">
        <v>242546</v>
      </c>
      <c r="F30842">
        <v>1230000</v>
      </c>
    </row>
    <row r="30843" spans="1:6" x14ac:dyDescent="0.25">
      <c r="A30843" t="s">
        <v>284413</v>
      </c>
      <c r="B30843" t="s">
        <v>284418</v>
      </c>
      <c r="C30843" t="s">
        <v>228873</v>
      </c>
      <c r="D30843" t="s">
        <v>228877</v>
      </c>
      <c r="E30843" s="1">
        <v>37625</v>
      </c>
      <c r="F30843">
        <v>7597354</v>
      </c>
    </row>
    <row r="30844" spans="1:6" x14ac:dyDescent="0.25">
      <c r="A30844" t="s">
        <v>284419</v>
      </c>
      <c r="B30844" t="s">
        <v>284420</v>
      </c>
      <c r="C30844" t="s">
        <v>228909</v>
      </c>
      <c r="E30844" t="s">
        <v>234137</v>
      </c>
    </row>
    <row r="30845" spans="1:6" x14ac:dyDescent="0.25">
      <c r="A30845" t="s">
        <v>284421</v>
      </c>
      <c r="B30845" t="s">
        <v>284422</v>
      </c>
      <c r="C30845" t="s">
        <v>228880</v>
      </c>
      <c r="E30845" s="1">
        <v>41886</v>
      </c>
      <c r="F30845">
        <v>1000000</v>
      </c>
    </row>
    <row r="30846" spans="1:6" x14ac:dyDescent="0.25">
      <c r="A30846" t="s">
        <v>284423</v>
      </c>
      <c r="B30846" t="s">
        <v>284424</v>
      </c>
      <c r="C30846" t="s">
        <v>228873</v>
      </c>
      <c r="D30846" t="s">
        <v>228877</v>
      </c>
      <c r="E30846" t="s">
        <v>230483</v>
      </c>
      <c r="F30846">
        <v>5700000</v>
      </c>
    </row>
    <row r="30847" spans="1:6" x14ac:dyDescent="0.25">
      <c r="A30847" t="s">
        <v>284425</v>
      </c>
      <c r="B30847" t="s">
        <v>284426</v>
      </c>
      <c r="C30847" t="s">
        <v>228880</v>
      </c>
      <c r="E30847" s="1">
        <v>41640</v>
      </c>
      <c r="F30847">
        <v>800000</v>
      </c>
    </row>
    <row r="30848" spans="1:6" x14ac:dyDescent="0.25">
      <c r="A30848" t="s">
        <v>284427</v>
      </c>
      <c r="B30848" t="s">
        <v>284428</v>
      </c>
      <c r="C30848" t="s">
        <v>228873</v>
      </c>
      <c r="E30848" s="1">
        <v>42341</v>
      </c>
      <c r="F30848">
        <v>2000000</v>
      </c>
    </row>
    <row r="30849" spans="1:6" x14ac:dyDescent="0.25">
      <c r="A30849" t="s">
        <v>284425</v>
      </c>
      <c r="B30849" t="s">
        <v>284429</v>
      </c>
      <c r="C30849" t="s">
        <v>228880</v>
      </c>
      <c r="E30849" t="s">
        <v>29634</v>
      </c>
    </row>
    <row r="30850" spans="1:6" x14ac:dyDescent="0.25">
      <c r="A30850" t="s">
        <v>284430</v>
      </c>
      <c r="B30850" t="s">
        <v>284431</v>
      </c>
      <c r="C30850" t="s">
        <v>228873</v>
      </c>
      <c r="E30850" s="1">
        <v>40854</v>
      </c>
      <c r="F30850">
        <v>5500000</v>
      </c>
    </row>
    <row r="30851" spans="1:6" x14ac:dyDescent="0.25">
      <c r="A30851" t="s">
        <v>284432</v>
      </c>
      <c r="B30851" t="s">
        <v>284433</v>
      </c>
      <c r="C30851" t="s">
        <v>228909</v>
      </c>
      <c r="E30851" s="1">
        <v>41465</v>
      </c>
      <c r="F30851">
        <v>27000</v>
      </c>
    </row>
    <row r="30852" spans="1:6" x14ac:dyDescent="0.25">
      <c r="A30852" t="s">
        <v>284434</v>
      </c>
      <c r="B30852" t="s">
        <v>284435</v>
      </c>
      <c r="C30852" t="s">
        <v>228880</v>
      </c>
      <c r="E30852" s="1">
        <v>41648</v>
      </c>
    </row>
    <row r="30853" spans="1:6" x14ac:dyDescent="0.25">
      <c r="A30853" t="s">
        <v>284436</v>
      </c>
      <c r="B30853" t="s">
        <v>284437</v>
      </c>
      <c r="C30853" t="s">
        <v>228889</v>
      </c>
      <c r="E30853" s="1">
        <v>41428</v>
      </c>
      <c r="F30853">
        <v>14583776</v>
      </c>
    </row>
    <row r="30854" spans="1:6" x14ac:dyDescent="0.25">
      <c r="A30854" t="s">
        <v>284438</v>
      </c>
      <c r="B30854" t="s">
        <v>284439</v>
      </c>
      <c r="C30854" t="s">
        <v>228909</v>
      </c>
      <c r="E30854" s="1">
        <v>41738</v>
      </c>
      <c r="F30854">
        <v>400000</v>
      </c>
    </row>
    <row r="30855" spans="1:6" x14ac:dyDescent="0.25">
      <c r="A30855" t="s">
        <v>284440</v>
      </c>
      <c r="B30855" t="s">
        <v>284441</v>
      </c>
      <c r="C30855" t="s">
        <v>228873</v>
      </c>
      <c r="D30855" t="s">
        <v>228977</v>
      </c>
      <c r="E30855" t="s">
        <v>92258</v>
      </c>
      <c r="F30855">
        <v>5000000</v>
      </c>
    </row>
    <row r="30856" spans="1:6" x14ac:dyDescent="0.25">
      <c r="A30856" t="s">
        <v>284442</v>
      </c>
      <c r="B30856" t="s">
        <v>284443</v>
      </c>
      <c r="C30856" t="s">
        <v>228873</v>
      </c>
      <c r="D30856" t="s">
        <v>228977</v>
      </c>
      <c r="E30856" t="s">
        <v>102694</v>
      </c>
      <c r="F30856">
        <v>26000000</v>
      </c>
    </row>
    <row r="30857" spans="1:6" x14ac:dyDescent="0.25">
      <c r="A30857" t="s">
        <v>284440</v>
      </c>
      <c r="B30857" t="s">
        <v>284444</v>
      </c>
      <c r="C30857" t="s">
        <v>228873</v>
      </c>
      <c r="D30857" t="s">
        <v>228874</v>
      </c>
      <c r="E30857" t="s">
        <v>146035</v>
      </c>
      <c r="F30857">
        <v>18000000</v>
      </c>
    </row>
    <row r="30858" spans="1:6" x14ac:dyDescent="0.25">
      <c r="A30858" t="s">
        <v>284445</v>
      </c>
      <c r="B30858" t="s">
        <v>284446</v>
      </c>
      <c r="C30858" t="s">
        <v>228943</v>
      </c>
      <c r="E30858" s="1">
        <v>41437</v>
      </c>
    </row>
    <row r="30859" spans="1:6" x14ac:dyDescent="0.25">
      <c r="A30859" t="s">
        <v>284447</v>
      </c>
      <c r="B30859" t="s">
        <v>284448</v>
      </c>
      <c r="C30859" t="s">
        <v>228880</v>
      </c>
      <c r="E30859" t="s">
        <v>19183</v>
      </c>
      <c r="F30859">
        <v>10000</v>
      </c>
    </row>
    <row r="30860" spans="1:6" x14ac:dyDescent="0.25">
      <c r="A30860" t="s">
        <v>284449</v>
      </c>
      <c r="B30860" t="s">
        <v>284450</v>
      </c>
      <c r="C30860" t="s">
        <v>228873</v>
      </c>
      <c r="E30860" s="1">
        <v>41863</v>
      </c>
      <c r="F30860">
        <v>1355042</v>
      </c>
    </row>
    <row r="30861" spans="1:6" x14ac:dyDescent="0.25">
      <c r="A30861" t="s">
        <v>284451</v>
      </c>
      <c r="B30861" t="s">
        <v>284452</v>
      </c>
      <c r="C30861" t="s">
        <v>228927</v>
      </c>
      <c r="E30861" t="s">
        <v>4786</v>
      </c>
      <c r="F30861">
        <v>905000</v>
      </c>
    </row>
    <row r="30862" spans="1:6" x14ac:dyDescent="0.25">
      <c r="A30862" t="s">
        <v>284449</v>
      </c>
      <c r="B30862" t="s">
        <v>284453</v>
      </c>
      <c r="C30862" t="s">
        <v>228880</v>
      </c>
      <c r="E30862" s="1">
        <v>41494</v>
      </c>
      <c r="F30862">
        <v>1700000</v>
      </c>
    </row>
    <row r="30863" spans="1:6" x14ac:dyDescent="0.25">
      <c r="A30863" t="s">
        <v>284454</v>
      </c>
      <c r="B30863" t="s">
        <v>284455</v>
      </c>
      <c r="C30863" t="s">
        <v>228873</v>
      </c>
      <c r="D30863" t="s">
        <v>228977</v>
      </c>
      <c r="E30863" t="s">
        <v>124895</v>
      </c>
      <c r="F30863">
        <v>13000000</v>
      </c>
    </row>
    <row r="30864" spans="1:6" x14ac:dyDescent="0.25">
      <c r="A30864" t="s">
        <v>284456</v>
      </c>
      <c r="B30864" t="s">
        <v>284457</v>
      </c>
      <c r="C30864" t="s">
        <v>228889</v>
      </c>
      <c r="E30864" t="s">
        <v>24650</v>
      </c>
    </row>
    <row r="30865" spans="1:6" x14ac:dyDescent="0.25">
      <c r="A30865" t="s">
        <v>284458</v>
      </c>
      <c r="B30865" t="s">
        <v>284459</v>
      </c>
      <c r="C30865" t="s">
        <v>228880</v>
      </c>
      <c r="E30865" t="s">
        <v>284460</v>
      </c>
    </row>
    <row r="30866" spans="1:6" x14ac:dyDescent="0.25">
      <c r="A30866" t="s">
        <v>284461</v>
      </c>
      <c r="B30866" t="s">
        <v>284462</v>
      </c>
      <c r="C30866" t="s">
        <v>228889</v>
      </c>
      <c r="E30866" s="1">
        <v>41916</v>
      </c>
    </row>
    <row r="30867" spans="1:6" x14ac:dyDescent="0.25">
      <c r="A30867" t="s">
        <v>284463</v>
      </c>
      <c r="B30867" t="s">
        <v>284464</v>
      </c>
      <c r="C30867" t="s">
        <v>228873</v>
      </c>
      <c r="D30867" t="s">
        <v>228977</v>
      </c>
      <c r="E30867" s="1">
        <v>41614</v>
      </c>
      <c r="F30867">
        <v>4500000</v>
      </c>
    </row>
    <row r="30868" spans="1:6" x14ac:dyDescent="0.25">
      <c r="A30868" t="s">
        <v>284465</v>
      </c>
      <c r="B30868" t="s">
        <v>284466</v>
      </c>
      <c r="C30868" t="s">
        <v>229045</v>
      </c>
      <c r="E30868" s="1">
        <v>41645</v>
      </c>
      <c r="F30868">
        <v>163579</v>
      </c>
    </row>
    <row r="30869" spans="1:6" x14ac:dyDescent="0.25">
      <c r="A30869" t="s">
        <v>284467</v>
      </c>
      <c r="B30869" t="s">
        <v>284468</v>
      </c>
      <c r="C30869" t="s">
        <v>229045</v>
      </c>
      <c r="E30869" t="s">
        <v>14629</v>
      </c>
      <c r="F30869">
        <v>133570</v>
      </c>
    </row>
    <row r="30870" spans="1:6" x14ac:dyDescent="0.25">
      <c r="A30870" t="s">
        <v>284469</v>
      </c>
      <c r="B30870" t="s">
        <v>284470</v>
      </c>
      <c r="C30870" t="s">
        <v>229779</v>
      </c>
      <c r="E30870" t="s">
        <v>9229</v>
      </c>
      <c r="F30870">
        <v>138000</v>
      </c>
    </row>
    <row r="30871" spans="1:6" x14ac:dyDescent="0.25">
      <c r="A30871" t="s">
        <v>284471</v>
      </c>
      <c r="B30871" t="s">
        <v>284472</v>
      </c>
      <c r="C30871" t="s">
        <v>228880</v>
      </c>
      <c r="E30871" s="1">
        <v>41891</v>
      </c>
      <c r="F30871">
        <v>75000</v>
      </c>
    </row>
    <row r="30872" spans="1:6" x14ac:dyDescent="0.25">
      <c r="A30872" t="s">
        <v>284473</v>
      </c>
      <c r="B30872" t="s">
        <v>284474</v>
      </c>
      <c r="C30872" t="s">
        <v>228889</v>
      </c>
      <c r="E30872" t="s">
        <v>33268</v>
      </c>
    </row>
    <row r="30873" spans="1:6" x14ac:dyDescent="0.25">
      <c r="A30873" t="s">
        <v>284475</v>
      </c>
      <c r="B30873" t="s">
        <v>284476</v>
      </c>
      <c r="C30873" t="s">
        <v>228880</v>
      </c>
      <c r="E30873" s="1">
        <v>41682</v>
      </c>
      <c r="F30873">
        <v>2300000</v>
      </c>
    </row>
    <row r="30874" spans="1:6" x14ac:dyDescent="0.25">
      <c r="A30874" t="s">
        <v>284477</v>
      </c>
      <c r="B30874" t="s">
        <v>284478</v>
      </c>
      <c r="C30874" t="s">
        <v>228927</v>
      </c>
      <c r="E30874" t="s">
        <v>418</v>
      </c>
    </row>
    <row r="30875" spans="1:6" x14ac:dyDescent="0.25">
      <c r="A30875" t="s">
        <v>284479</v>
      </c>
      <c r="B30875" t="s">
        <v>284480</v>
      </c>
      <c r="C30875" t="s">
        <v>228873</v>
      </c>
      <c r="E30875" t="s">
        <v>59143</v>
      </c>
      <c r="F30875">
        <v>10000000</v>
      </c>
    </row>
    <row r="30876" spans="1:6" x14ac:dyDescent="0.25">
      <c r="A30876" t="s">
        <v>284481</v>
      </c>
      <c r="B30876" t="s">
        <v>284482</v>
      </c>
      <c r="C30876" t="s">
        <v>228880</v>
      </c>
      <c r="E30876" t="s">
        <v>676</v>
      </c>
      <c r="F30876">
        <v>40000</v>
      </c>
    </row>
    <row r="30877" spans="1:6" x14ac:dyDescent="0.25">
      <c r="A30877" t="s">
        <v>284483</v>
      </c>
      <c r="B30877" t="s">
        <v>284484</v>
      </c>
      <c r="C30877" t="s">
        <v>228880</v>
      </c>
      <c r="E30877" s="1">
        <v>41648</v>
      </c>
      <c r="F30877">
        <v>400000</v>
      </c>
    </row>
    <row r="30878" spans="1:6" x14ac:dyDescent="0.25">
      <c r="A30878" t="s">
        <v>284485</v>
      </c>
      <c r="B30878" t="s">
        <v>284486</v>
      </c>
      <c r="C30878" t="s">
        <v>228873</v>
      </c>
      <c r="D30878" t="s">
        <v>228874</v>
      </c>
      <c r="E30878" t="s">
        <v>242179</v>
      </c>
      <c r="F30878">
        <v>20000000</v>
      </c>
    </row>
    <row r="30879" spans="1:6" x14ac:dyDescent="0.25">
      <c r="A30879" t="s">
        <v>284487</v>
      </c>
      <c r="B30879" t="s">
        <v>284488</v>
      </c>
      <c r="C30879" t="s">
        <v>228873</v>
      </c>
      <c r="E30879" t="s">
        <v>16934</v>
      </c>
      <c r="F30879">
        <v>800000</v>
      </c>
    </row>
    <row r="30880" spans="1:6" x14ac:dyDescent="0.25">
      <c r="A30880" t="s">
        <v>284489</v>
      </c>
      <c r="B30880" t="s">
        <v>284490</v>
      </c>
      <c r="C30880" t="s">
        <v>228873</v>
      </c>
      <c r="E30880" s="1">
        <v>41030</v>
      </c>
      <c r="F30880">
        <v>5000000</v>
      </c>
    </row>
    <row r="30881" spans="1:6" x14ac:dyDescent="0.25">
      <c r="A30881" t="s">
        <v>284491</v>
      </c>
      <c r="B30881" t="s">
        <v>284492</v>
      </c>
      <c r="C30881" t="s">
        <v>228873</v>
      </c>
      <c r="D30881" t="s">
        <v>228877</v>
      </c>
      <c r="E30881" s="1">
        <v>36527</v>
      </c>
      <c r="F30881">
        <v>12000000</v>
      </c>
    </row>
    <row r="30882" spans="1:6" x14ac:dyDescent="0.25">
      <c r="A30882" t="s">
        <v>284493</v>
      </c>
      <c r="B30882" t="s">
        <v>284494</v>
      </c>
      <c r="C30882" t="s">
        <v>228873</v>
      </c>
      <c r="D30882" t="s">
        <v>229206</v>
      </c>
      <c r="E30882" s="1">
        <v>38237</v>
      </c>
      <c r="F30882">
        <v>10000000</v>
      </c>
    </row>
    <row r="30883" spans="1:6" x14ac:dyDescent="0.25">
      <c r="A30883" t="s">
        <v>284491</v>
      </c>
      <c r="B30883" t="s">
        <v>284495</v>
      </c>
      <c r="C30883" t="s">
        <v>228873</v>
      </c>
      <c r="E30883" s="1">
        <v>37625</v>
      </c>
      <c r="F30883">
        <v>6800000</v>
      </c>
    </row>
    <row r="30884" spans="1:6" x14ac:dyDescent="0.25">
      <c r="A30884" t="s">
        <v>284493</v>
      </c>
      <c r="B30884" t="s">
        <v>284496</v>
      </c>
      <c r="C30884" t="s">
        <v>228873</v>
      </c>
      <c r="E30884" t="s">
        <v>34691</v>
      </c>
      <c r="F30884">
        <v>16000000</v>
      </c>
    </row>
    <row r="30885" spans="1:6" x14ac:dyDescent="0.25">
      <c r="A30885" t="s">
        <v>284491</v>
      </c>
      <c r="B30885" t="s">
        <v>284497</v>
      </c>
      <c r="C30885" t="s">
        <v>228873</v>
      </c>
      <c r="D30885" t="s">
        <v>228874</v>
      </c>
      <c r="E30885" t="s">
        <v>284498</v>
      </c>
      <c r="F30885">
        <v>50000000</v>
      </c>
    </row>
    <row r="30886" spans="1:6" x14ac:dyDescent="0.25">
      <c r="A30886" t="s">
        <v>284499</v>
      </c>
      <c r="B30886" t="s">
        <v>284500</v>
      </c>
      <c r="C30886" t="s">
        <v>228880</v>
      </c>
      <c r="E30886" t="s">
        <v>52657</v>
      </c>
      <c r="F30886">
        <v>40000</v>
      </c>
    </row>
    <row r="30887" spans="1:6" x14ac:dyDescent="0.25">
      <c r="A30887" t="s">
        <v>284501</v>
      </c>
      <c r="B30887" t="s">
        <v>284502</v>
      </c>
      <c r="C30887" t="s">
        <v>228880</v>
      </c>
      <c r="E30887" s="1">
        <v>42070</v>
      </c>
    </row>
    <row r="30888" spans="1:6" x14ac:dyDescent="0.25">
      <c r="A30888" t="s">
        <v>284503</v>
      </c>
      <c r="B30888" t="s">
        <v>284504</v>
      </c>
      <c r="C30888" t="s">
        <v>228873</v>
      </c>
      <c r="E30888" t="s">
        <v>50015</v>
      </c>
      <c r="F30888">
        <v>5500000</v>
      </c>
    </row>
    <row r="30889" spans="1:6" x14ac:dyDescent="0.25">
      <c r="A30889" t="s">
        <v>284505</v>
      </c>
      <c r="B30889" t="s">
        <v>284506</v>
      </c>
      <c r="C30889" t="s">
        <v>228873</v>
      </c>
      <c r="D30889" t="s">
        <v>228877</v>
      </c>
      <c r="E30889" t="s">
        <v>63172</v>
      </c>
      <c r="F30889">
        <v>6910000</v>
      </c>
    </row>
    <row r="30890" spans="1:6" x14ac:dyDescent="0.25">
      <c r="A30890" t="s">
        <v>284507</v>
      </c>
      <c r="B30890" t="s">
        <v>284508</v>
      </c>
      <c r="C30890" t="s">
        <v>228916</v>
      </c>
      <c r="E30890" s="1">
        <v>42195</v>
      </c>
      <c r="F30890">
        <v>1425000</v>
      </c>
    </row>
    <row r="30891" spans="1:6" x14ac:dyDescent="0.25">
      <c r="A30891" t="s">
        <v>284509</v>
      </c>
      <c r="B30891" t="s">
        <v>284510</v>
      </c>
      <c r="C30891" t="s">
        <v>228943</v>
      </c>
      <c r="E30891" t="s">
        <v>43079</v>
      </c>
      <c r="F30891">
        <v>825000</v>
      </c>
    </row>
    <row r="30892" spans="1:6" x14ac:dyDescent="0.25">
      <c r="A30892" t="s">
        <v>284511</v>
      </c>
      <c r="B30892" t="s">
        <v>284512</v>
      </c>
      <c r="C30892" t="s">
        <v>228880</v>
      </c>
      <c r="E30892" t="s">
        <v>51520</v>
      </c>
      <c r="F30892">
        <v>2000000</v>
      </c>
    </row>
    <row r="30893" spans="1:6" x14ac:dyDescent="0.25">
      <c r="A30893" t="s">
        <v>284513</v>
      </c>
      <c r="B30893" t="s">
        <v>284514</v>
      </c>
      <c r="C30893" t="s">
        <v>228880</v>
      </c>
      <c r="E30893" t="s">
        <v>59363</v>
      </c>
      <c r="F30893">
        <v>350000</v>
      </c>
    </row>
    <row r="30894" spans="1:6" x14ac:dyDescent="0.25">
      <c r="A30894" t="s">
        <v>284515</v>
      </c>
      <c r="B30894" t="s">
        <v>284516</v>
      </c>
      <c r="C30894" t="s">
        <v>228873</v>
      </c>
      <c r="E30894" s="1">
        <v>40190</v>
      </c>
      <c r="F30894">
        <v>3400000</v>
      </c>
    </row>
    <row r="30895" spans="1:6" x14ac:dyDescent="0.25">
      <c r="A30895" t="s">
        <v>284517</v>
      </c>
      <c r="B30895" t="s">
        <v>284518</v>
      </c>
      <c r="C30895" t="s">
        <v>228880</v>
      </c>
      <c r="E30895" t="s">
        <v>28118</v>
      </c>
    </row>
    <row r="30896" spans="1:6" x14ac:dyDescent="0.25">
      <c r="A30896" t="s">
        <v>284519</v>
      </c>
      <c r="B30896" t="s">
        <v>284520</v>
      </c>
      <c r="C30896" t="s">
        <v>228873</v>
      </c>
      <c r="E30896" t="s">
        <v>38881</v>
      </c>
      <c r="F30896">
        <v>7572545</v>
      </c>
    </row>
    <row r="30897" spans="1:6" x14ac:dyDescent="0.25">
      <c r="A30897" t="s">
        <v>284521</v>
      </c>
      <c r="B30897" t="s">
        <v>284522</v>
      </c>
      <c r="C30897" t="s">
        <v>228927</v>
      </c>
      <c r="E30897" t="s">
        <v>21513</v>
      </c>
      <c r="F30897">
        <v>5000000</v>
      </c>
    </row>
    <row r="30898" spans="1:6" x14ac:dyDescent="0.25">
      <c r="A30898" t="s">
        <v>284519</v>
      </c>
      <c r="B30898" t="s">
        <v>284523</v>
      </c>
      <c r="C30898" t="s">
        <v>228919</v>
      </c>
      <c r="E30898" t="s">
        <v>51520</v>
      </c>
      <c r="F30898">
        <v>3895246</v>
      </c>
    </row>
    <row r="30899" spans="1:6" x14ac:dyDescent="0.25">
      <c r="A30899" t="s">
        <v>284521</v>
      </c>
      <c r="B30899" t="s">
        <v>284524</v>
      </c>
      <c r="C30899" t="s">
        <v>228873</v>
      </c>
      <c r="E30899" s="1">
        <v>41921</v>
      </c>
      <c r="F30899">
        <v>5350000</v>
      </c>
    </row>
    <row r="30900" spans="1:6" x14ac:dyDescent="0.25">
      <c r="A30900" t="s">
        <v>284525</v>
      </c>
      <c r="B30900" t="s">
        <v>284526</v>
      </c>
      <c r="C30900" t="s">
        <v>228873</v>
      </c>
      <c r="D30900" t="s">
        <v>228874</v>
      </c>
      <c r="E30900" s="1">
        <v>42311</v>
      </c>
      <c r="F30900">
        <v>30000000</v>
      </c>
    </row>
    <row r="30901" spans="1:6" x14ac:dyDescent="0.25">
      <c r="A30901" t="s">
        <v>284527</v>
      </c>
      <c r="B30901" t="s">
        <v>284528</v>
      </c>
      <c r="C30901" t="s">
        <v>228873</v>
      </c>
      <c r="D30901" t="s">
        <v>228877</v>
      </c>
      <c r="E30901" t="s">
        <v>1443</v>
      </c>
      <c r="F30901">
        <v>6300000</v>
      </c>
    </row>
    <row r="30902" spans="1:6" x14ac:dyDescent="0.25">
      <c r="A30902" t="s">
        <v>284529</v>
      </c>
      <c r="B30902" t="s">
        <v>284530</v>
      </c>
      <c r="C30902" t="s">
        <v>228880</v>
      </c>
      <c r="E30902" t="s">
        <v>10338</v>
      </c>
      <c r="F30902">
        <v>3400000</v>
      </c>
    </row>
    <row r="30903" spans="1:6" x14ac:dyDescent="0.25">
      <c r="A30903" t="s">
        <v>284531</v>
      </c>
      <c r="B30903" t="s">
        <v>284532</v>
      </c>
      <c r="C30903" t="s">
        <v>228873</v>
      </c>
      <c r="D30903" t="s">
        <v>228877</v>
      </c>
      <c r="E30903" s="1">
        <v>41674</v>
      </c>
      <c r="F30903">
        <v>9000000</v>
      </c>
    </row>
    <row r="30904" spans="1:6" x14ac:dyDescent="0.25">
      <c r="A30904" t="s">
        <v>284529</v>
      </c>
      <c r="B30904" t="s">
        <v>284533</v>
      </c>
      <c r="C30904" t="s">
        <v>228880</v>
      </c>
      <c r="E30904" s="1">
        <v>41187</v>
      </c>
      <c r="F30904">
        <v>1200000</v>
      </c>
    </row>
    <row r="30905" spans="1:6" x14ac:dyDescent="0.25">
      <c r="A30905" t="s">
        <v>284534</v>
      </c>
      <c r="B30905" t="s">
        <v>284535</v>
      </c>
      <c r="C30905" t="s">
        <v>228880</v>
      </c>
      <c r="E30905" s="1">
        <v>41822</v>
      </c>
      <c r="F30905">
        <v>67934</v>
      </c>
    </row>
    <row r="30906" spans="1:6" x14ac:dyDescent="0.25">
      <c r="A30906" t="s">
        <v>284536</v>
      </c>
      <c r="B30906" t="s">
        <v>284537</v>
      </c>
      <c r="C30906" t="s">
        <v>228880</v>
      </c>
      <c r="E30906" s="1">
        <v>41519</v>
      </c>
      <c r="F30906">
        <v>125000</v>
      </c>
    </row>
    <row r="30907" spans="1:6" x14ac:dyDescent="0.25">
      <c r="A30907" t="s">
        <v>284534</v>
      </c>
      <c r="B30907" t="s">
        <v>284538</v>
      </c>
      <c r="C30907" t="s">
        <v>228880</v>
      </c>
      <c r="E30907" s="1">
        <v>41822</v>
      </c>
      <c r="F30907">
        <v>70000</v>
      </c>
    </row>
    <row r="30908" spans="1:6" x14ac:dyDescent="0.25">
      <c r="A30908" t="s">
        <v>284539</v>
      </c>
      <c r="B30908" t="s">
        <v>284540</v>
      </c>
      <c r="C30908" t="s">
        <v>228873</v>
      </c>
      <c r="E30908" s="1">
        <v>42014</v>
      </c>
      <c r="F30908">
        <v>110000</v>
      </c>
    </row>
    <row r="30909" spans="1:6" x14ac:dyDescent="0.25">
      <c r="A30909" t="s">
        <v>284541</v>
      </c>
      <c r="B30909" t="s">
        <v>284542</v>
      </c>
      <c r="C30909" t="s">
        <v>228873</v>
      </c>
      <c r="D30909" t="s">
        <v>228877</v>
      </c>
      <c r="E30909" s="1">
        <v>41132</v>
      </c>
      <c r="F30909">
        <v>10000000</v>
      </c>
    </row>
    <row r="30910" spans="1:6" x14ac:dyDescent="0.25">
      <c r="A30910" t="s">
        <v>284543</v>
      </c>
      <c r="B30910" t="s">
        <v>284544</v>
      </c>
      <c r="C30910" t="s">
        <v>228873</v>
      </c>
      <c r="D30910" t="s">
        <v>228977</v>
      </c>
      <c r="E30910" s="1">
        <v>41765</v>
      </c>
      <c r="F30910">
        <v>70000000</v>
      </c>
    </row>
    <row r="30911" spans="1:6" x14ac:dyDescent="0.25">
      <c r="A30911" t="s">
        <v>284541</v>
      </c>
      <c r="B30911" t="s">
        <v>284545</v>
      </c>
      <c r="C30911" t="s">
        <v>228873</v>
      </c>
      <c r="D30911" t="s">
        <v>228874</v>
      </c>
      <c r="E30911" t="s">
        <v>83071</v>
      </c>
      <c r="F30911">
        <v>24000000</v>
      </c>
    </row>
    <row r="30912" spans="1:6" x14ac:dyDescent="0.25">
      <c r="A30912" t="s">
        <v>284546</v>
      </c>
      <c r="B30912" t="s">
        <v>284547</v>
      </c>
      <c r="C30912" t="s">
        <v>228873</v>
      </c>
      <c r="D30912" t="s">
        <v>228877</v>
      </c>
      <c r="E30912" t="s">
        <v>8478</v>
      </c>
      <c r="F30912">
        <v>8000000</v>
      </c>
    </row>
    <row r="30913" spans="1:6" x14ac:dyDescent="0.25">
      <c r="A30913" t="s">
        <v>284548</v>
      </c>
      <c r="B30913" t="s">
        <v>284549</v>
      </c>
      <c r="C30913" t="s">
        <v>228927</v>
      </c>
      <c r="E30913" s="1">
        <v>40002</v>
      </c>
      <c r="F30913">
        <v>425130</v>
      </c>
    </row>
    <row r="30914" spans="1:6" x14ac:dyDescent="0.25">
      <c r="A30914" t="s">
        <v>284550</v>
      </c>
      <c r="B30914" t="s">
        <v>284551</v>
      </c>
      <c r="C30914" t="s">
        <v>228873</v>
      </c>
      <c r="D30914" t="s">
        <v>228877</v>
      </c>
      <c r="E30914" t="s">
        <v>238866</v>
      </c>
    </row>
    <row r="30915" spans="1:6" x14ac:dyDescent="0.25">
      <c r="A30915" t="s">
        <v>284552</v>
      </c>
      <c r="B30915" t="s">
        <v>284553</v>
      </c>
      <c r="C30915" t="s">
        <v>228873</v>
      </c>
      <c r="D30915" t="s">
        <v>228877</v>
      </c>
      <c r="E30915" t="s">
        <v>124895</v>
      </c>
      <c r="F30915">
        <v>2199998</v>
      </c>
    </row>
    <row r="30916" spans="1:6" x14ac:dyDescent="0.25">
      <c r="A30916" t="s">
        <v>284554</v>
      </c>
      <c r="B30916" t="s">
        <v>284555</v>
      </c>
      <c r="C30916" t="s">
        <v>228873</v>
      </c>
      <c r="D30916" t="s">
        <v>228874</v>
      </c>
      <c r="E30916" s="1">
        <v>39576</v>
      </c>
      <c r="F30916">
        <v>12249997</v>
      </c>
    </row>
    <row r="30917" spans="1:6" x14ac:dyDescent="0.25">
      <c r="A30917" t="s">
        <v>284556</v>
      </c>
      <c r="B30917" t="s">
        <v>284557</v>
      </c>
      <c r="C30917" t="s">
        <v>228873</v>
      </c>
      <c r="E30917" t="s">
        <v>49037</v>
      </c>
      <c r="F30917">
        <v>1095507</v>
      </c>
    </row>
    <row r="30918" spans="1:6" x14ac:dyDescent="0.25">
      <c r="A30918" t="s">
        <v>284558</v>
      </c>
      <c r="B30918" t="s">
        <v>284559</v>
      </c>
      <c r="C30918" t="s">
        <v>228873</v>
      </c>
      <c r="E30918" s="1">
        <v>41675</v>
      </c>
      <c r="F30918">
        <v>253201</v>
      </c>
    </row>
    <row r="30919" spans="1:6" x14ac:dyDescent="0.25">
      <c r="A30919" t="s">
        <v>284556</v>
      </c>
      <c r="B30919" t="s">
        <v>284560</v>
      </c>
      <c r="C30919" t="s">
        <v>228873</v>
      </c>
      <c r="E30919" t="s">
        <v>1308</v>
      </c>
      <c r="F30919">
        <v>255889</v>
      </c>
    </row>
    <row r="30920" spans="1:6" x14ac:dyDescent="0.25">
      <c r="A30920" t="s">
        <v>284561</v>
      </c>
      <c r="B30920" t="s">
        <v>284562</v>
      </c>
      <c r="C30920" t="s">
        <v>228880</v>
      </c>
      <c r="E30920" t="s">
        <v>50944</v>
      </c>
      <c r="F30920">
        <v>150000</v>
      </c>
    </row>
    <row r="30921" spans="1:6" x14ac:dyDescent="0.25">
      <c r="A30921" t="s">
        <v>284563</v>
      </c>
      <c r="B30921" t="s">
        <v>284564</v>
      </c>
      <c r="C30921" t="s">
        <v>228916</v>
      </c>
      <c r="E30921" s="1">
        <v>42067</v>
      </c>
    </row>
    <row r="30922" spans="1:6" x14ac:dyDescent="0.25">
      <c r="A30922" t="s">
        <v>284565</v>
      </c>
      <c r="B30922" t="s">
        <v>284566</v>
      </c>
      <c r="C30922" t="s">
        <v>228880</v>
      </c>
      <c r="E30922" t="s">
        <v>239794</v>
      </c>
    </row>
    <row r="30923" spans="1:6" x14ac:dyDescent="0.25">
      <c r="A30923" t="s">
        <v>284567</v>
      </c>
      <c r="B30923" t="s">
        <v>284568</v>
      </c>
      <c r="C30923" t="s">
        <v>228873</v>
      </c>
      <c r="D30923" t="s">
        <v>228874</v>
      </c>
      <c r="E30923" t="s">
        <v>26383</v>
      </c>
      <c r="F30923">
        <v>4000000</v>
      </c>
    </row>
    <row r="30924" spans="1:6" x14ac:dyDescent="0.25">
      <c r="A30924" t="s">
        <v>284569</v>
      </c>
      <c r="B30924" t="s">
        <v>284570</v>
      </c>
      <c r="C30924" t="s">
        <v>228873</v>
      </c>
      <c r="D30924" t="s">
        <v>228977</v>
      </c>
      <c r="E30924" t="s">
        <v>20977</v>
      </c>
      <c r="F30924">
        <v>24720101</v>
      </c>
    </row>
    <row r="30925" spans="1:6" x14ac:dyDescent="0.25">
      <c r="A30925" t="s">
        <v>284567</v>
      </c>
      <c r="B30925" t="s">
        <v>284571</v>
      </c>
      <c r="C30925" t="s">
        <v>228873</v>
      </c>
      <c r="D30925" t="s">
        <v>229206</v>
      </c>
      <c r="E30925" s="1">
        <v>42014</v>
      </c>
      <c r="F30925">
        <v>40000000</v>
      </c>
    </row>
    <row r="30926" spans="1:6" x14ac:dyDescent="0.25">
      <c r="A30926" t="s">
        <v>284569</v>
      </c>
      <c r="B30926" t="s">
        <v>284572</v>
      </c>
      <c r="C30926" t="s">
        <v>228873</v>
      </c>
      <c r="D30926" t="s">
        <v>228874</v>
      </c>
      <c r="E30926" t="s">
        <v>81469</v>
      </c>
      <c r="F30926">
        <v>21125008</v>
      </c>
    </row>
    <row r="30927" spans="1:6" x14ac:dyDescent="0.25">
      <c r="A30927" t="s">
        <v>284567</v>
      </c>
      <c r="B30927" t="s">
        <v>284573</v>
      </c>
      <c r="C30927" t="s">
        <v>228873</v>
      </c>
      <c r="D30927" t="s">
        <v>229145</v>
      </c>
      <c r="E30927" t="s">
        <v>104376</v>
      </c>
      <c r="F30927">
        <v>5800000</v>
      </c>
    </row>
    <row r="30928" spans="1:6" x14ac:dyDescent="0.25">
      <c r="A30928" t="s">
        <v>284569</v>
      </c>
      <c r="B30928" t="s">
        <v>284574</v>
      </c>
      <c r="C30928" t="s">
        <v>228873</v>
      </c>
      <c r="D30928" t="s">
        <v>228877</v>
      </c>
      <c r="E30928" t="s">
        <v>67355</v>
      </c>
      <c r="F30928">
        <v>1200000</v>
      </c>
    </row>
    <row r="30929" spans="1:6" x14ac:dyDescent="0.25">
      <c r="A30929" t="s">
        <v>284575</v>
      </c>
      <c r="B30929" t="s">
        <v>284576</v>
      </c>
      <c r="C30929" t="s">
        <v>228873</v>
      </c>
      <c r="E30929" t="s">
        <v>28584</v>
      </c>
      <c r="F30929">
        <v>6444500</v>
      </c>
    </row>
    <row r="30930" spans="1:6" x14ac:dyDescent="0.25">
      <c r="A30930" t="s">
        <v>284577</v>
      </c>
      <c r="B30930" t="s">
        <v>284578</v>
      </c>
      <c r="C30930" t="s">
        <v>228880</v>
      </c>
      <c r="E30930" s="1">
        <v>41646</v>
      </c>
    </row>
    <row r="30931" spans="1:6" x14ac:dyDescent="0.25">
      <c r="A30931" t="s">
        <v>284579</v>
      </c>
      <c r="B30931" t="s">
        <v>284580</v>
      </c>
      <c r="C30931" t="s">
        <v>228909</v>
      </c>
      <c r="E30931" t="s">
        <v>248313</v>
      </c>
      <c r="F30931">
        <v>8000000</v>
      </c>
    </row>
    <row r="30932" spans="1:6" x14ac:dyDescent="0.25">
      <c r="A30932" t="s">
        <v>284581</v>
      </c>
      <c r="B30932" t="s">
        <v>284582</v>
      </c>
      <c r="C30932" t="s">
        <v>228873</v>
      </c>
      <c r="D30932" t="s">
        <v>228877</v>
      </c>
      <c r="E30932" t="s">
        <v>49245</v>
      </c>
      <c r="F30932">
        <v>500000</v>
      </c>
    </row>
    <row r="30933" spans="1:6" x14ac:dyDescent="0.25">
      <c r="A30933" t="s">
        <v>284583</v>
      </c>
      <c r="B30933" t="s">
        <v>284584</v>
      </c>
      <c r="C30933" t="s">
        <v>228880</v>
      </c>
      <c r="E30933" s="1">
        <v>39818</v>
      </c>
      <c r="F30933">
        <v>100000</v>
      </c>
    </row>
    <row r="30934" spans="1:6" x14ac:dyDescent="0.25">
      <c r="A30934" t="s">
        <v>284585</v>
      </c>
      <c r="B30934" t="s">
        <v>284586</v>
      </c>
      <c r="C30934" t="s">
        <v>228889</v>
      </c>
      <c r="E30934" s="1">
        <v>42222</v>
      </c>
      <c r="F30934">
        <v>90000</v>
      </c>
    </row>
    <row r="30935" spans="1:6" x14ac:dyDescent="0.25">
      <c r="A30935" t="s">
        <v>284587</v>
      </c>
      <c r="B30935" t="s">
        <v>284588</v>
      </c>
      <c r="C30935" t="s">
        <v>228909</v>
      </c>
      <c r="E30935" t="s">
        <v>115033</v>
      </c>
    </row>
    <row r="30936" spans="1:6" x14ac:dyDescent="0.25">
      <c r="A30936" t="s">
        <v>284589</v>
      </c>
      <c r="B30936" t="s">
        <v>284590</v>
      </c>
      <c r="C30936" t="s">
        <v>228927</v>
      </c>
      <c r="E30936" t="s">
        <v>25928</v>
      </c>
      <c r="F30936">
        <v>1500000</v>
      </c>
    </row>
    <row r="30937" spans="1:6" x14ac:dyDescent="0.25">
      <c r="A30937" t="s">
        <v>284591</v>
      </c>
      <c r="B30937" t="s">
        <v>284592</v>
      </c>
      <c r="C30937" t="s">
        <v>228873</v>
      </c>
      <c r="E30937" t="s">
        <v>279911</v>
      </c>
      <c r="F30937">
        <v>1800000</v>
      </c>
    </row>
    <row r="30938" spans="1:6" x14ac:dyDescent="0.25">
      <c r="A30938" t="s">
        <v>284593</v>
      </c>
      <c r="B30938" t="s">
        <v>284594</v>
      </c>
      <c r="C30938" t="s">
        <v>228880</v>
      </c>
      <c r="E30938" s="1">
        <v>39790</v>
      </c>
      <c r="F30938">
        <v>1250000</v>
      </c>
    </row>
    <row r="30939" spans="1:6" x14ac:dyDescent="0.25">
      <c r="A30939" t="s">
        <v>284595</v>
      </c>
      <c r="B30939" t="s">
        <v>284596</v>
      </c>
      <c r="C30939" t="s">
        <v>228873</v>
      </c>
      <c r="D30939" t="s">
        <v>228874</v>
      </c>
      <c r="E30939" s="1">
        <v>41276</v>
      </c>
    </row>
    <row r="30940" spans="1:6" x14ac:dyDescent="0.25">
      <c r="A30940" t="s">
        <v>284597</v>
      </c>
      <c r="B30940" t="s">
        <v>284598</v>
      </c>
      <c r="C30940" t="s">
        <v>228873</v>
      </c>
      <c r="D30940" t="s">
        <v>229206</v>
      </c>
      <c r="E30940" t="s">
        <v>6266</v>
      </c>
      <c r="F30940">
        <v>350000000</v>
      </c>
    </row>
    <row r="30941" spans="1:6" x14ac:dyDescent="0.25">
      <c r="A30941" t="s">
        <v>284595</v>
      </c>
      <c r="B30941" t="s">
        <v>284599</v>
      </c>
      <c r="C30941" t="s">
        <v>228873</v>
      </c>
      <c r="D30941" t="s">
        <v>229145</v>
      </c>
      <c r="E30941" s="1">
        <v>41795</v>
      </c>
      <c r="F30941">
        <v>80000000</v>
      </c>
    </row>
    <row r="30942" spans="1:6" x14ac:dyDescent="0.25">
      <c r="A30942" t="s">
        <v>284597</v>
      </c>
      <c r="B30942" t="s">
        <v>284600</v>
      </c>
      <c r="C30942" t="s">
        <v>228873</v>
      </c>
      <c r="D30942" t="s">
        <v>231418</v>
      </c>
      <c r="E30942" t="s">
        <v>166326</v>
      </c>
      <c r="F30942">
        <v>630000000</v>
      </c>
    </row>
    <row r="30943" spans="1:6" x14ac:dyDescent="0.25">
      <c r="A30943" t="s">
        <v>284595</v>
      </c>
      <c r="B30943" t="s">
        <v>284601</v>
      </c>
      <c r="C30943" t="s">
        <v>228873</v>
      </c>
      <c r="D30943" t="s">
        <v>228977</v>
      </c>
      <c r="E30943" t="s">
        <v>9525</v>
      </c>
      <c r="F30943">
        <v>25000000</v>
      </c>
    </row>
    <row r="30944" spans="1:6" x14ac:dyDescent="0.25">
      <c r="A30944" t="s">
        <v>284597</v>
      </c>
      <c r="B30944" t="s">
        <v>284602</v>
      </c>
      <c r="C30944" t="s">
        <v>228873</v>
      </c>
      <c r="D30944" t="s">
        <v>228877</v>
      </c>
      <c r="E30944" s="1">
        <v>40544</v>
      </c>
    </row>
    <row r="30945" spans="1:6" x14ac:dyDescent="0.25">
      <c r="A30945" t="s">
        <v>284603</v>
      </c>
      <c r="B30945" t="s">
        <v>284604</v>
      </c>
      <c r="C30945" t="s">
        <v>228909</v>
      </c>
      <c r="E30945" t="s">
        <v>19297</v>
      </c>
    </row>
    <row r="30946" spans="1:6" x14ac:dyDescent="0.25">
      <c r="A30946" t="s">
        <v>284605</v>
      </c>
      <c r="B30946" t="s">
        <v>284606</v>
      </c>
      <c r="C30946" t="s">
        <v>228880</v>
      </c>
      <c r="E30946" t="s">
        <v>211597</v>
      </c>
      <c r="F30946">
        <v>10000</v>
      </c>
    </row>
    <row r="30947" spans="1:6" x14ac:dyDescent="0.25">
      <c r="A30947" t="s">
        <v>284607</v>
      </c>
      <c r="B30947" t="s">
        <v>284608</v>
      </c>
      <c r="C30947" t="s">
        <v>228873</v>
      </c>
      <c r="E30947" s="1">
        <v>38847</v>
      </c>
      <c r="F30947">
        <v>2000000</v>
      </c>
    </row>
    <row r="30948" spans="1:6" x14ac:dyDescent="0.25">
      <c r="A30948" t="s">
        <v>284609</v>
      </c>
      <c r="B30948" t="s">
        <v>284610</v>
      </c>
      <c r="C30948" t="s">
        <v>228873</v>
      </c>
      <c r="E30948" s="1">
        <v>39824</v>
      </c>
      <c r="F30948">
        <v>5400000</v>
      </c>
    </row>
    <row r="30949" spans="1:6" x14ac:dyDescent="0.25">
      <c r="A30949" t="s">
        <v>284611</v>
      </c>
      <c r="B30949" t="s">
        <v>284612</v>
      </c>
      <c r="C30949" t="s">
        <v>228873</v>
      </c>
      <c r="D30949" t="s">
        <v>228877</v>
      </c>
      <c r="E30949" s="1">
        <v>39763</v>
      </c>
      <c r="F30949">
        <v>2600000</v>
      </c>
    </row>
    <row r="30950" spans="1:6" x14ac:dyDescent="0.25">
      <c r="A30950" t="s">
        <v>284613</v>
      </c>
      <c r="B30950" t="s">
        <v>284614</v>
      </c>
      <c r="C30950" t="s">
        <v>228873</v>
      </c>
      <c r="E30950" t="s">
        <v>11639</v>
      </c>
      <c r="F30950">
        <v>39702321</v>
      </c>
    </row>
    <row r="30951" spans="1:6" x14ac:dyDescent="0.25">
      <c r="A30951" t="s">
        <v>284615</v>
      </c>
      <c r="B30951" t="s">
        <v>284616</v>
      </c>
      <c r="C30951" t="s">
        <v>228873</v>
      </c>
      <c r="D30951" t="s">
        <v>228977</v>
      </c>
      <c r="E30951" t="s">
        <v>143672</v>
      </c>
      <c r="F30951">
        <v>9000000</v>
      </c>
    </row>
    <row r="30952" spans="1:6" x14ac:dyDescent="0.25">
      <c r="A30952" t="s">
        <v>284617</v>
      </c>
      <c r="B30952" t="s">
        <v>284618</v>
      </c>
      <c r="C30952" t="s">
        <v>228873</v>
      </c>
      <c r="D30952" t="s">
        <v>229145</v>
      </c>
      <c r="E30952" s="1">
        <v>41342</v>
      </c>
      <c r="F30952">
        <v>8000000</v>
      </c>
    </row>
    <row r="30953" spans="1:6" x14ac:dyDescent="0.25">
      <c r="A30953" t="s">
        <v>284615</v>
      </c>
      <c r="B30953" t="s">
        <v>284619</v>
      </c>
      <c r="C30953" t="s">
        <v>228873</v>
      </c>
      <c r="D30953" t="s">
        <v>228874</v>
      </c>
      <c r="E30953" s="1">
        <v>38328</v>
      </c>
      <c r="F30953">
        <v>8000000</v>
      </c>
    </row>
    <row r="30954" spans="1:6" x14ac:dyDescent="0.25">
      <c r="A30954" t="s">
        <v>284617</v>
      </c>
      <c r="B30954" t="s">
        <v>284620</v>
      </c>
      <c r="C30954" t="s">
        <v>228873</v>
      </c>
      <c r="D30954" t="s">
        <v>229206</v>
      </c>
      <c r="E30954" t="s">
        <v>10919</v>
      </c>
      <c r="F30954">
        <v>4000000</v>
      </c>
    </row>
    <row r="30955" spans="1:6" x14ac:dyDescent="0.25">
      <c r="A30955" t="s">
        <v>284615</v>
      </c>
      <c r="B30955" t="s">
        <v>284621</v>
      </c>
      <c r="C30955" t="s">
        <v>228873</v>
      </c>
      <c r="E30955" s="1">
        <v>40909</v>
      </c>
      <c r="F30955">
        <v>598000</v>
      </c>
    </row>
    <row r="30956" spans="1:6" x14ac:dyDescent="0.25">
      <c r="A30956" t="s">
        <v>284617</v>
      </c>
      <c r="B30956" t="s">
        <v>284622</v>
      </c>
      <c r="C30956" t="s">
        <v>228873</v>
      </c>
      <c r="D30956" t="s">
        <v>229206</v>
      </c>
      <c r="E30956" t="s">
        <v>1240</v>
      </c>
      <c r="F30956">
        <v>12000000</v>
      </c>
    </row>
    <row r="30957" spans="1:6" x14ac:dyDescent="0.25">
      <c r="A30957" t="s">
        <v>284615</v>
      </c>
      <c r="B30957" t="s">
        <v>284623</v>
      </c>
      <c r="C30957" t="s">
        <v>228873</v>
      </c>
      <c r="E30957" s="1">
        <v>42254</v>
      </c>
      <c r="F30957">
        <v>4244999</v>
      </c>
    </row>
    <row r="30958" spans="1:6" x14ac:dyDescent="0.25">
      <c r="A30958" t="s">
        <v>284624</v>
      </c>
      <c r="B30958" t="s">
        <v>284625</v>
      </c>
      <c r="C30958" t="s">
        <v>228927</v>
      </c>
      <c r="E30958" t="s">
        <v>35294</v>
      </c>
      <c r="F30958">
        <v>50000000</v>
      </c>
    </row>
    <row r="30959" spans="1:6" x14ac:dyDescent="0.25">
      <c r="A30959" t="s">
        <v>284626</v>
      </c>
      <c r="B30959" t="s">
        <v>284627</v>
      </c>
      <c r="C30959" t="s">
        <v>228873</v>
      </c>
      <c r="D30959" t="s">
        <v>228874</v>
      </c>
      <c r="E30959" t="s">
        <v>31317</v>
      </c>
      <c r="F30959">
        <v>15000000</v>
      </c>
    </row>
    <row r="30960" spans="1:6" x14ac:dyDescent="0.25">
      <c r="A30960" t="s">
        <v>284628</v>
      </c>
      <c r="B30960" t="s">
        <v>284629</v>
      </c>
      <c r="C30960" t="s">
        <v>228873</v>
      </c>
      <c r="D30960" t="s">
        <v>228877</v>
      </c>
      <c r="E30960" t="s">
        <v>40694</v>
      </c>
      <c r="F30960">
        <v>8000000</v>
      </c>
    </row>
    <row r="30961" spans="1:6" x14ac:dyDescent="0.25">
      <c r="A30961" t="s">
        <v>284630</v>
      </c>
      <c r="B30961" t="s">
        <v>284631</v>
      </c>
      <c r="C30961" t="s">
        <v>228909</v>
      </c>
      <c r="E30961" s="1">
        <v>41461</v>
      </c>
    </row>
    <row r="30962" spans="1:6" x14ac:dyDescent="0.25">
      <c r="A30962" t="s">
        <v>284632</v>
      </c>
      <c r="B30962" t="s">
        <v>284633</v>
      </c>
      <c r="C30962" t="s">
        <v>228880</v>
      </c>
      <c r="E30962" t="s">
        <v>45641</v>
      </c>
      <c r="F30962">
        <v>1700000</v>
      </c>
    </row>
    <row r="30963" spans="1:6" x14ac:dyDescent="0.25">
      <c r="A30963" t="s">
        <v>284634</v>
      </c>
      <c r="B30963" t="s">
        <v>284635</v>
      </c>
      <c r="C30963" t="s">
        <v>228873</v>
      </c>
      <c r="D30963" t="s">
        <v>228877</v>
      </c>
      <c r="E30963" s="1">
        <v>42225</v>
      </c>
      <c r="F30963">
        <v>4999994</v>
      </c>
    </row>
    <row r="30964" spans="1:6" x14ac:dyDescent="0.25">
      <c r="A30964" t="s">
        <v>284636</v>
      </c>
      <c r="B30964" t="s">
        <v>284637</v>
      </c>
      <c r="C30964" t="s">
        <v>228909</v>
      </c>
      <c r="E30964" s="1">
        <v>41523</v>
      </c>
    </row>
    <row r="30965" spans="1:6" x14ac:dyDescent="0.25">
      <c r="A30965" t="s">
        <v>284638</v>
      </c>
      <c r="B30965" t="s">
        <v>284639</v>
      </c>
      <c r="C30965" t="s">
        <v>228909</v>
      </c>
      <c r="E30965" s="1">
        <v>42311</v>
      </c>
    </row>
    <row r="30966" spans="1:6" x14ac:dyDescent="0.25">
      <c r="A30966" t="s">
        <v>284640</v>
      </c>
      <c r="B30966" t="s">
        <v>284641</v>
      </c>
      <c r="C30966" t="s">
        <v>228889</v>
      </c>
      <c r="E30966" s="1">
        <v>40544</v>
      </c>
    </row>
    <row r="30967" spans="1:6" x14ac:dyDescent="0.25">
      <c r="A30967" t="s">
        <v>284642</v>
      </c>
      <c r="B30967" t="s">
        <v>284643</v>
      </c>
      <c r="C30967" t="s">
        <v>228873</v>
      </c>
      <c r="E30967" t="s">
        <v>124238</v>
      </c>
      <c r="F30967">
        <v>5000</v>
      </c>
    </row>
    <row r="30968" spans="1:6" x14ac:dyDescent="0.25">
      <c r="A30968" t="s">
        <v>284644</v>
      </c>
      <c r="B30968" t="s">
        <v>284645</v>
      </c>
      <c r="C30968" t="s">
        <v>228873</v>
      </c>
      <c r="E30968" s="1">
        <v>41855</v>
      </c>
      <c r="F30968">
        <v>1000000</v>
      </c>
    </row>
    <row r="30969" spans="1:6" x14ac:dyDescent="0.25">
      <c r="A30969" t="s">
        <v>284646</v>
      </c>
      <c r="B30969" t="s">
        <v>284647</v>
      </c>
      <c r="C30969" t="s">
        <v>228873</v>
      </c>
      <c r="D30969" t="s">
        <v>228877</v>
      </c>
      <c r="E30969" s="1">
        <v>39790</v>
      </c>
      <c r="F30969">
        <v>3000000</v>
      </c>
    </row>
    <row r="30970" spans="1:6" x14ac:dyDescent="0.25">
      <c r="A30970" t="s">
        <v>284648</v>
      </c>
      <c r="B30970" t="s">
        <v>284649</v>
      </c>
      <c r="C30970" t="s">
        <v>228873</v>
      </c>
      <c r="E30970" t="s">
        <v>231465</v>
      </c>
      <c r="F30970">
        <v>6695084</v>
      </c>
    </row>
    <row r="30971" spans="1:6" x14ac:dyDescent="0.25">
      <c r="A30971" t="s">
        <v>284650</v>
      </c>
      <c r="B30971" t="s">
        <v>284651</v>
      </c>
      <c r="C30971" t="s">
        <v>228873</v>
      </c>
      <c r="D30971" t="s">
        <v>228877</v>
      </c>
      <c r="E30971" s="1">
        <v>41801</v>
      </c>
    </row>
    <row r="30972" spans="1:6" x14ac:dyDescent="0.25">
      <c r="A30972" t="s">
        <v>284652</v>
      </c>
      <c r="B30972" t="s">
        <v>284653</v>
      </c>
      <c r="C30972" t="s">
        <v>228880</v>
      </c>
      <c r="E30972" s="1">
        <v>40551</v>
      </c>
      <c r="F30972">
        <v>250000</v>
      </c>
    </row>
    <row r="30973" spans="1:6" x14ac:dyDescent="0.25">
      <c r="A30973" t="s">
        <v>284654</v>
      </c>
      <c r="B30973" t="s">
        <v>284655</v>
      </c>
      <c r="C30973" t="s">
        <v>228873</v>
      </c>
      <c r="D30973" t="s">
        <v>228877</v>
      </c>
      <c r="E30973" t="s">
        <v>11303</v>
      </c>
      <c r="F30973">
        <v>50000000</v>
      </c>
    </row>
    <row r="30974" spans="1:6" x14ac:dyDescent="0.25">
      <c r="A30974" t="s">
        <v>284656</v>
      </c>
      <c r="B30974" t="s">
        <v>284657</v>
      </c>
      <c r="C30974" t="s">
        <v>228880</v>
      </c>
      <c r="E30974" t="s">
        <v>43114</v>
      </c>
      <c r="F30974">
        <v>500000</v>
      </c>
    </row>
    <row r="30975" spans="1:6" x14ac:dyDescent="0.25">
      <c r="A30975" t="s">
        <v>284658</v>
      </c>
      <c r="B30975" t="s">
        <v>284659</v>
      </c>
      <c r="C30975" t="s">
        <v>228873</v>
      </c>
      <c r="E30975" s="1">
        <v>39971</v>
      </c>
      <c r="F30975">
        <v>500000</v>
      </c>
    </row>
    <row r="30976" spans="1:6" x14ac:dyDescent="0.25">
      <c r="A30976" t="s">
        <v>284660</v>
      </c>
      <c r="B30976" t="s">
        <v>284661</v>
      </c>
      <c r="C30976" t="s">
        <v>228873</v>
      </c>
      <c r="E30976" t="s">
        <v>86934</v>
      </c>
      <c r="F30976">
        <v>288585</v>
      </c>
    </row>
    <row r="30977" spans="1:6" x14ac:dyDescent="0.25">
      <c r="A30977" t="s">
        <v>284662</v>
      </c>
      <c r="B30977" t="s">
        <v>284663</v>
      </c>
      <c r="C30977" t="s">
        <v>228880</v>
      </c>
      <c r="E30977" t="s">
        <v>14629</v>
      </c>
    </row>
    <row r="30978" spans="1:6" x14ac:dyDescent="0.25">
      <c r="A30978" t="s">
        <v>284664</v>
      </c>
      <c r="B30978" t="s">
        <v>284665</v>
      </c>
      <c r="C30978" t="s">
        <v>228873</v>
      </c>
      <c r="D30978" t="s">
        <v>228877</v>
      </c>
      <c r="E30978" s="1">
        <v>40248</v>
      </c>
    </row>
    <row r="30979" spans="1:6" x14ac:dyDescent="0.25">
      <c r="A30979" t="s">
        <v>284666</v>
      </c>
      <c r="B30979" t="s">
        <v>284667</v>
      </c>
      <c r="C30979" t="s">
        <v>228880</v>
      </c>
      <c r="E30979" s="1">
        <v>40037</v>
      </c>
      <c r="F30979">
        <v>250000</v>
      </c>
    </row>
    <row r="30980" spans="1:6" x14ac:dyDescent="0.25">
      <c r="A30980" t="s">
        <v>284668</v>
      </c>
      <c r="B30980" t="s">
        <v>284669</v>
      </c>
      <c r="C30980" t="s">
        <v>228927</v>
      </c>
      <c r="E30980" t="s">
        <v>19022</v>
      </c>
      <c r="F30980">
        <v>720000</v>
      </c>
    </row>
    <row r="30981" spans="1:6" x14ac:dyDescent="0.25">
      <c r="A30981" t="s">
        <v>284670</v>
      </c>
      <c r="B30981" t="s">
        <v>284671</v>
      </c>
      <c r="C30981" t="s">
        <v>228873</v>
      </c>
      <c r="E30981" s="1">
        <v>42046</v>
      </c>
      <c r="F30981">
        <v>18000000</v>
      </c>
    </row>
    <row r="30982" spans="1:6" x14ac:dyDescent="0.25">
      <c r="A30982" t="s">
        <v>284672</v>
      </c>
      <c r="B30982" t="s">
        <v>284673</v>
      </c>
      <c r="C30982" t="s">
        <v>228873</v>
      </c>
      <c r="E30982" t="s">
        <v>71408</v>
      </c>
      <c r="F30982">
        <v>41000000</v>
      </c>
    </row>
    <row r="30983" spans="1:6" x14ac:dyDescent="0.25">
      <c r="A30983" t="s">
        <v>284674</v>
      </c>
      <c r="B30983" t="s">
        <v>284675</v>
      </c>
      <c r="C30983" t="s">
        <v>228873</v>
      </c>
      <c r="E30983" s="1">
        <v>42100</v>
      </c>
      <c r="F30983">
        <v>40000000</v>
      </c>
    </row>
    <row r="30984" spans="1:6" x14ac:dyDescent="0.25">
      <c r="A30984" t="s">
        <v>284676</v>
      </c>
      <c r="B30984" t="s">
        <v>284677</v>
      </c>
      <c r="C30984" t="s">
        <v>228927</v>
      </c>
      <c r="E30984" s="1">
        <v>40641</v>
      </c>
      <c r="F30984">
        <v>494409</v>
      </c>
    </row>
    <row r="30985" spans="1:6" x14ac:dyDescent="0.25">
      <c r="A30985" t="s">
        <v>284678</v>
      </c>
      <c r="B30985" t="s">
        <v>284679</v>
      </c>
      <c r="C30985" t="s">
        <v>228873</v>
      </c>
      <c r="E30985" s="1">
        <v>41334</v>
      </c>
      <c r="F30985">
        <v>370000</v>
      </c>
    </row>
    <row r="30986" spans="1:6" x14ac:dyDescent="0.25">
      <c r="A30986" t="s">
        <v>284676</v>
      </c>
      <c r="B30986" t="s">
        <v>284680</v>
      </c>
      <c r="C30986" t="s">
        <v>228873</v>
      </c>
      <c r="E30986" t="s">
        <v>30355</v>
      </c>
      <c r="F30986">
        <v>677445</v>
      </c>
    </row>
    <row r="30987" spans="1:6" x14ac:dyDescent="0.25">
      <c r="A30987" t="s">
        <v>284681</v>
      </c>
      <c r="B30987" t="s">
        <v>284682</v>
      </c>
      <c r="C30987" t="s">
        <v>228880</v>
      </c>
      <c r="E30987" t="s">
        <v>9265</v>
      </c>
      <c r="F30987">
        <v>385000</v>
      </c>
    </row>
    <row r="30988" spans="1:6" x14ac:dyDescent="0.25">
      <c r="A30988" t="s">
        <v>284683</v>
      </c>
      <c r="B30988" t="s">
        <v>284684</v>
      </c>
      <c r="C30988" t="s">
        <v>228873</v>
      </c>
      <c r="D30988" t="s">
        <v>228874</v>
      </c>
      <c r="E30988" t="s">
        <v>25818</v>
      </c>
      <c r="F30988">
        <v>6000000</v>
      </c>
    </row>
    <row r="30989" spans="1:6" x14ac:dyDescent="0.25">
      <c r="A30989" t="s">
        <v>284685</v>
      </c>
      <c r="B30989" t="s">
        <v>284686</v>
      </c>
      <c r="C30989" t="s">
        <v>228873</v>
      </c>
      <c r="E30989" t="s">
        <v>38919</v>
      </c>
      <c r="F30989">
        <v>5000000</v>
      </c>
    </row>
    <row r="30990" spans="1:6" x14ac:dyDescent="0.25">
      <c r="A30990" t="s">
        <v>284687</v>
      </c>
      <c r="B30990" t="s">
        <v>284688</v>
      </c>
      <c r="C30990" t="s">
        <v>228927</v>
      </c>
      <c r="E30990" s="1">
        <v>42072</v>
      </c>
      <c r="F30990">
        <v>5000000</v>
      </c>
    </row>
    <row r="30991" spans="1:6" x14ac:dyDescent="0.25">
      <c r="A30991" t="s">
        <v>284689</v>
      </c>
      <c r="B30991" t="s">
        <v>284690</v>
      </c>
      <c r="C30991" t="s">
        <v>228880</v>
      </c>
      <c r="E30991" t="s">
        <v>17651</v>
      </c>
      <c r="F30991">
        <v>450000</v>
      </c>
    </row>
    <row r="30992" spans="1:6" x14ac:dyDescent="0.25">
      <c r="A30992" t="s">
        <v>284691</v>
      </c>
      <c r="B30992" t="s">
        <v>284692</v>
      </c>
      <c r="C30992" t="s">
        <v>228880</v>
      </c>
      <c r="E30992" t="s">
        <v>35503</v>
      </c>
      <c r="F30992">
        <v>70000</v>
      </c>
    </row>
    <row r="30993" spans="1:6" x14ac:dyDescent="0.25">
      <c r="A30993" t="s">
        <v>284693</v>
      </c>
      <c r="B30993" t="s">
        <v>284694</v>
      </c>
      <c r="C30993" t="s">
        <v>228880</v>
      </c>
      <c r="E30993" s="1">
        <v>41765</v>
      </c>
      <c r="F30993">
        <v>300000</v>
      </c>
    </row>
    <row r="30994" spans="1:6" x14ac:dyDescent="0.25">
      <c r="A30994" t="s">
        <v>284695</v>
      </c>
      <c r="B30994" t="s">
        <v>284696</v>
      </c>
      <c r="C30994" t="s">
        <v>228873</v>
      </c>
      <c r="E30994" s="1">
        <v>42313</v>
      </c>
      <c r="F30994">
        <v>21500000</v>
      </c>
    </row>
    <row r="30995" spans="1:6" x14ac:dyDescent="0.25">
      <c r="A30995" t="s">
        <v>284697</v>
      </c>
      <c r="B30995" t="s">
        <v>284698</v>
      </c>
      <c r="C30995" t="s">
        <v>228909</v>
      </c>
      <c r="E30995" s="1">
        <v>42252</v>
      </c>
      <c r="F30995">
        <v>0</v>
      </c>
    </row>
    <row r="30996" spans="1:6" x14ac:dyDescent="0.25">
      <c r="A30996" t="s">
        <v>284699</v>
      </c>
      <c r="B30996" t="s">
        <v>284700</v>
      </c>
      <c r="C30996" t="s">
        <v>228880</v>
      </c>
      <c r="E30996" s="1">
        <v>41640</v>
      </c>
      <c r="F30996">
        <v>556675</v>
      </c>
    </row>
    <row r="30997" spans="1:6" x14ac:dyDescent="0.25">
      <c r="A30997" t="s">
        <v>284701</v>
      </c>
      <c r="B30997" t="s">
        <v>284702</v>
      </c>
      <c r="C30997" t="s">
        <v>228927</v>
      </c>
      <c r="E30997" t="s">
        <v>173329</v>
      </c>
      <c r="F30997">
        <v>7125000</v>
      </c>
    </row>
    <row r="30998" spans="1:6" x14ac:dyDescent="0.25">
      <c r="A30998" t="s">
        <v>284703</v>
      </c>
      <c r="B30998" t="s">
        <v>284704</v>
      </c>
      <c r="C30998" t="s">
        <v>228873</v>
      </c>
      <c r="D30998" t="s">
        <v>228877</v>
      </c>
      <c r="E30998" t="s">
        <v>129484</v>
      </c>
      <c r="F30998">
        <v>5743000</v>
      </c>
    </row>
    <row r="30999" spans="1:6" x14ac:dyDescent="0.25">
      <c r="A30999" t="s">
        <v>284705</v>
      </c>
      <c r="B30999" t="s">
        <v>284706</v>
      </c>
      <c r="C30999" t="s">
        <v>228873</v>
      </c>
      <c r="E30999" t="s">
        <v>418</v>
      </c>
      <c r="F30999">
        <v>500000</v>
      </c>
    </row>
    <row r="31000" spans="1:6" x14ac:dyDescent="0.25">
      <c r="A31000" t="s">
        <v>284707</v>
      </c>
      <c r="B31000" t="s">
        <v>284708</v>
      </c>
      <c r="C31000" t="s">
        <v>228909</v>
      </c>
      <c r="E31000" t="s">
        <v>9525</v>
      </c>
      <c r="F31000">
        <v>475000</v>
      </c>
    </row>
    <row r="31001" spans="1:6" x14ac:dyDescent="0.25">
      <c r="A31001" t="s">
        <v>284709</v>
      </c>
      <c r="B31001" t="s">
        <v>284710</v>
      </c>
      <c r="C31001" t="s">
        <v>228880</v>
      </c>
      <c r="E31001" t="s">
        <v>40694</v>
      </c>
      <c r="F31001">
        <v>550000</v>
      </c>
    </row>
    <row r="31002" spans="1:6" x14ac:dyDescent="0.25">
      <c r="A31002" t="s">
        <v>284711</v>
      </c>
      <c r="B31002" t="s">
        <v>284712</v>
      </c>
      <c r="C31002" t="s">
        <v>228880</v>
      </c>
      <c r="E31002" s="1">
        <v>42253</v>
      </c>
      <c r="F31002">
        <v>170000</v>
      </c>
    </row>
    <row r="31003" spans="1:6" x14ac:dyDescent="0.25">
      <c r="A31003" t="s">
        <v>284713</v>
      </c>
      <c r="B31003" t="s">
        <v>284714</v>
      </c>
      <c r="C31003" t="s">
        <v>228873</v>
      </c>
      <c r="D31003" t="s">
        <v>228874</v>
      </c>
      <c r="E31003" s="1">
        <v>37896</v>
      </c>
      <c r="F31003">
        <v>10000000</v>
      </c>
    </row>
    <row r="31004" spans="1:6" x14ac:dyDescent="0.25">
      <c r="A31004" t="s">
        <v>284715</v>
      </c>
      <c r="B31004" t="s">
        <v>284716</v>
      </c>
      <c r="C31004" t="s">
        <v>228927</v>
      </c>
      <c r="E31004" t="s">
        <v>27992</v>
      </c>
      <c r="F31004">
        <v>6500000</v>
      </c>
    </row>
    <row r="31005" spans="1:6" x14ac:dyDescent="0.25">
      <c r="A31005" t="s">
        <v>284717</v>
      </c>
      <c r="B31005" t="s">
        <v>284718</v>
      </c>
      <c r="C31005" t="s">
        <v>228873</v>
      </c>
      <c r="E31005" t="s">
        <v>173329</v>
      </c>
      <c r="F31005">
        <v>200000</v>
      </c>
    </row>
    <row r="31006" spans="1:6" x14ac:dyDescent="0.25">
      <c r="A31006" t="s">
        <v>284719</v>
      </c>
      <c r="B31006" t="s">
        <v>284720</v>
      </c>
      <c r="C31006" t="s">
        <v>229311</v>
      </c>
      <c r="E31006" s="1">
        <v>41823</v>
      </c>
      <c r="F31006">
        <v>125000000</v>
      </c>
    </row>
    <row r="31007" spans="1:6" x14ac:dyDescent="0.25">
      <c r="A31007" t="s">
        <v>284721</v>
      </c>
      <c r="B31007" t="s">
        <v>284722</v>
      </c>
      <c r="C31007" t="s">
        <v>228873</v>
      </c>
      <c r="E31007" t="s">
        <v>19022</v>
      </c>
      <c r="F31007">
        <v>50000</v>
      </c>
    </row>
    <row r="31008" spans="1:6" x14ac:dyDescent="0.25">
      <c r="A31008" t="s">
        <v>284723</v>
      </c>
      <c r="B31008" t="s">
        <v>284724</v>
      </c>
      <c r="C31008" t="s">
        <v>228873</v>
      </c>
      <c r="E31008" s="1">
        <v>37207</v>
      </c>
      <c r="F31008">
        <v>16000000</v>
      </c>
    </row>
    <row r="31009" spans="1:6" x14ac:dyDescent="0.25">
      <c r="A31009" t="s">
        <v>284725</v>
      </c>
      <c r="B31009" t="s">
        <v>284726</v>
      </c>
      <c r="C31009" t="s">
        <v>228873</v>
      </c>
      <c r="D31009" t="s">
        <v>228874</v>
      </c>
      <c r="E31009" s="1">
        <v>39819</v>
      </c>
      <c r="F31009">
        <v>2000000</v>
      </c>
    </row>
    <row r="31010" spans="1:6" x14ac:dyDescent="0.25">
      <c r="A31010" t="s">
        <v>284727</v>
      </c>
      <c r="B31010" t="s">
        <v>284728</v>
      </c>
      <c r="C31010" t="s">
        <v>228873</v>
      </c>
      <c r="D31010" t="s">
        <v>228877</v>
      </c>
      <c r="E31010" t="s">
        <v>26699</v>
      </c>
      <c r="F31010">
        <v>12750000</v>
      </c>
    </row>
    <row r="31011" spans="1:6" x14ac:dyDescent="0.25">
      <c r="A31011" t="s">
        <v>284729</v>
      </c>
      <c r="B31011" t="s">
        <v>284730</v>
      </c>
      <c r="C31011" t="s">
        <v>228873</v>
      </c>
      <c r="E31011" s="1">
        <v>40910</v>
      </c>
      <c r="F31011">
        <v>183000000</v>
      </c>
    </row>
    <row r="31012" spans="1:6" x14ac:dyDescent="0.25">
      <c r="A31012" t="s">
        <v>284731</v>
      </c>
      <c r="B31012" t="s">
        <v>284732</v>
      </c>
      <c r="C31012" t="s">
        <v>228927</v>
      </c>
      <c r="E31012" t="s">
        <v>63726</v>
      </c>
      <c r="F31012">
        <v>87000</v>
      </c>
    </row>
    <row r="31013" spans="1:6" x14ac:dyDescent="0.25">
      <c r="A31013" t="s">
        <v>284733</v>
      </c>
      <c r="B31013" t="s">
        <v>284734</v>
      </c>
      <c r="C31013" t="s">
        <v>228889</v>
      </c>
      <c r="E31013" s="1">
        <v>41617</v>
      </c>
    </row>
    <row r="31014" spans="1:6" x14ac:dyDescent="0.25">
      <c r="A31014" t="s">
        <v>284735</v>
      </c>
      <c r="B31014" t="s">
        <v>284736</v>
      </c>
      <c r="C31014" t="s">
        <v>228880</v>
      </c>
      <c r="E31014" s="1">
        <v>39665</v>
      </c>
      <c r="F31014">
        <v>35000</v>
      </c>
    </row>
    <row r="31015" spans="1:6" x14ac:dyDescent="0.25">
      <c r="A31015" t="s">
        <v>284737</v>
      </c>
      <c r="B31015" t="s">
        <v>284738</v>
      </c>
      <c r="C31015" t="s">
        <v>228880</v>
      </c>
      <c r="E31015" s="1">
        <v>41645</v>
      </c>
      <c r="F31015">
        <v>40000</v>
      </c>
    </row>
    <row r="31016" spans="1:6" x14ac:dyDescent="0.25">
      <c r="A31016" t="s">
        <v>284739</v>
      </c>
      <c r="B31016" t="s">
        <v>284740</v>
      </c>
      <c r="C31016" t="s">
        <v>228873</v>
      </c>
      <c r="D31016" t="s">
        <v>228977</v>
      </c>
      <c r="E31016" t="s">
        <v>284741</v>
      </c>
      <c r="F31016">
        <v>11000000</v>
      </c>
    </row>
    <row r="31017" spans="1:6" x14ac:dyDescent="0.25">
      <c r="A31017" t="s">
        <v>284742</v>
      </c>
      <c r="B31017" t="s">
        <v>284743</v>
      </c>
      <c r="C31017" t="s">
        <v>228880</v>
      </c>
      <c r="E31017" s="1">
        <v>41275</v>
      </c>
      <c r="F31017">
        <v>300000</v>
      </c>
    </row>
    <row r="31018" spans="1:6" x14ac:dyDescent="0.25">
      <c r="A31018" t="s">
        <v>284744</v>
      </c>
      <c r="B31018" t="s">
        <v>284745</v>
      </c>
      <c r="C31018" t="s">
        <v>228873</v>
      </c>
      <c r="E31018" s="1">
        <v>41559</v>
      </c>
      <c r="F31018">
        <v>1000000</v>
      </c>
    </row>
    <row r="31019" spans="1:6" x14ac:dyDescent="0.25">
      <c r="A31019" t="s">
        <v>284746</v>
      </c>
      <c r="B31019" t="s">
        <v>284747</v>
      </c>
      <c r="C31019" t="s">
        <v>228873</v>
      </c>
      <c r="E31019" s="1">
        <v>42316</v>
      </c>
      <c r="F31019">
        <v>850000</v>
      </c>
    </row>
    <row r="31020" spans="1:6" x14ac:dyDescent="0.25">
      <c r="A31020" t="s">
        <v>284748</v>
      </c>
      <c r="B31020" t="s">
        <v>284749</v>
      </c>
      <c r="C31020" t="s">
        <v>228873</v>
      </c>
      <c r="D31020" t="s">
        <v>228977</v>
      </c>
      <c r="E31020" s="1">
        <v>41095</v>
      </c>
      <c r="F31020">
        <v>13000000</v>
      </c>
    </row>
    <row r="31021" spans="1:6" x14ac:dyDescent="0.25">
      <c r="A31021" t="s">
        <v>284750</v>
      </c>
      <c r="B31021" t="s">
        <v>284751</v>
      </c>
      <c r="C31021" t="s">
        <v>228873</v>
      </c>
      <c r="D31021" t="s">
        <v>228874</v>
      </c>
      <c r="E31021" t="s">
        <v>23073</v>
      </c>
      <c r="F31021">
        <v>9500000</v>
      </c>
    </row>
    <row r="31022" spans="1:6" x14ac:dyDescent="0.25">
      <c r="A31022" t="s">
        <v>284748</v>
      </c>
      <c r="B31022" t="s">
        <v>284752</v>
      </c>
      <c r="C31022" t="s">
        <v>228873</v>
      </c>
      <c r="D31022" t="s">
        <v>229145</v>
      </c>
      <c r="E31022" t="s">
        <v>49641</v>
      </c>
      <c r="F31022">
        <v>14500000</v>
      </c>
    </row>
    <row r="31023" spans="1:6" x14ac:dyDescent="0.25">
      <c r="A31023" t="s">
        <v>284750</v>
      </c>
      <c r="B31023" t="s">
        <v>284753</v>
      </c>
      <c r="C31023" t="s">
        <v>228880</v>
      </c>
      <c r="E31023" s="1">
        <v>39094</v>
      </c>
      <c r="F31023">
        <v>1550000</v>
      </c>
    </row>
    <row r="31024" spans="1:6" x14ac:dyDescent="0.25">
      <c r="A31024" t="s">
        <v>284748</v>
      </c>
      <c r="B31024" t="s">
        <v>284754</v>
      </c>
      <c r="C31024" t="s">
        <v>228873</v>
      </c>
      <c r="D31024" t="s">
        <v>228877</v>
      </c>
      <c r="E31024" s="1">
        <v>39454</v>
      </c>
      <c r="F31024">
        <v>7100000</v>
      </c>
    </row>
    <row r="31025" spans="1:6" x14ac:dyDescent="0.25">
      <c r="A31025" t="s">
        <v>284755</v>
      </c>
      <c r="B31025" t="s">
        <v>284756</v>
      </c>
      <c r="C31025" t="s">
        <v>228909</v>
      </c>
      <c r="E31025" t="s">
        <v>28322</v>
      </c>
    </row>
    <row r="31026" spans="1:6" x14ac:dyDescent="0.25">
      <c r="A31026" t="s">
        <v>284757</v>
      </c>
      <c r="B31026" t="s">
        <v>284758</v>
      </c>
      <c r="C31026" t="s">
        <v>228873</v>
      </c>
      <c r="D31026" t="s">
        <v>228877</v>
      </c>
      <c r="E31026" t="s">
        <v>56239</v>
      </c>
      <c r="F31026">
        <v>62814000</v>
      </c>
    </row>
    <row r="31027" spans="1:6" x14ac:dyDescent="0.25">
      <c r="A31027" t="s">
        <v>284759</v>
      </c>
      <c r="B31027" t="s">
        <v>284760</v>
      </c>
      <c r="C31027" t="s">
        <v>228873</v>
      </c>
      <c r="D31027" t="s">
        <v>228874</v>
      </c>
      <c r="E31027" s="1">
        <v>41731</v>
      </c>
      <c r="F31027">
        <v>50000000</v>
      </c>
    </row>
    <row r="31028" spans="1:6" x14ac:dyDescent="0.25">
      <c r="A31028" t="s">
        <v>284761</v>
      </c>
      <c r="B31028" t="s">
        <v>284762</v>
      </c>
      <c r="C31028" t="s">
        <v>228873</v>
      </c>
      <c r="D31028" t="s">
        <v>228877</v>
      </c>
      <c r="E31028" s="1">
        <v>40918</v>
      </c>
      <c r="F31028">
        <v>17000000</v>
      </c>
    </row>
    <row r="31029" spans="1:6" x14ac:dyDescent="0.25">
      <c r="A31029" t="s">
        <v>284763</v>
      </c>
      <c r="B31029" t="s">
        <v>284764</v>
      </c>
      <c r="C31029" t="s">
        <v>228873</v>
      </c>
      <c r="E31029" t="s">
        <v>1023</v>
      </c>
      <c r="F31029">
        <v>5000000</v>
      </c>
    </row>
    <row r="31030" spans="1:6" x14ac:dyDescent="0.25">
      <c r="A31030" t="s">
        <v>284765</v>
      </c>
      <c r="B31030" t="s">
        <v>284766</v>
      </c>
      <c r="C31030" t="s">
        <v>228873</v>
      </c>
      <c r="E31030" s="1">
        <v>41493</v>
      </c>
      <c r="F31030">
        <v>3329746</v>
      </c>
    </row>
    <row r="31031" spans="1:6" x14ac:dyDescent="0.25">
      <c r="A31031" t="s">
        <v>284767</v>
      </c>
      <c r="B31031" t="s">
        <v>284768</v>
      </c>
      <c r="C31031" t="s">
        <v>228873</v>
      </c>
      <c r="D31031" t="s">
        <v>228874</v>
      </c>
      <c r="E31031" s="1">
        <v>40757</v>
      </c>
      <c r="F31031">
        <v>24000000</v>
      </c>
    </row>
    <row r="31032" spans="1:6" x14ac:dyDescent="0.25">
      <c r="A31032" t="s">
        <v>284769</v>
      </c>
      <c r="B31032" t="s">
        <v>284770</v>
      </c>
      <c r="C31032" t="s">
        <v>228880</v>
      </c>
      <c r="E31032" t="s">
        <v>41874</v>
      </c>
      <c r="F31032">
        <v>370000</v>
      </c>
    </row>
    <row r="31033" spans="1:6" x14ac:dyDescent="0.25">
      <c r="A31033" t="s">
        <v>284771</v>
      </c>
      <c r="B31033" t="s">
        <v>284772</v>
      </c>
      <c r="C31033" t="s">
        <v>228880</v>
      </c>
      <c r="E31033" t="s">
        <v>112593</v>
      </c>
      <c r="F31033">
        <v>25000</v>
      </c>
    </row>
    <row r="31034" spans="1:6" x14ac:dyDescent="0.25">
      <c r="A31034" t="s">
        <v>284773</v>
      </c>
      <c r="B31034" t="s">
        <v>284774</v>
      </c>
      <c r="C31034" t="s">
        <v>228880</v>
      </c>
      <c r="E31034" t="s">
        <v>31169</v>
      </c>
    </row>
    <row r="31035" spans="1:6" x14ac:dyDescent="0.25">
      <c r="A31035" t="s">
        <v>284775</v>
      </c>
      <c r="B31035" t="s">
        <v>284776</v>
      </c>
      <c r="C31035" t="s">
        <v>228880</v>
      </c>
      <c r="E31035" s="1">
        <v>40913</v>
      </c>
      <c r="F31035">
        <v>100000</v>
      </c>
    </row>
    <row r="31036" spans="1:6" x14ac:dyDescent="0.25">
      <c r="A31036" t="s">
        <v>284777</v>
      </c>
      <c r="B31036" t="s">
        <v>284778</v>
      </c>
      <c r="C31036" t="s">
        <v>228889</v>
      </c>
      <c r="E31036" s="1">
        <v>39328</v>
      </c>
    </row>
    <row r="31037" spans="1:6" x14ac:dyDescent="0.25">
      <c r="A31037" t="s">
        <v>284779</v>
      </c>
      <c r="B31037" t="s">
        <v>284780</v>
      </c>
      <c r="C31037" t="s">
        <v>228880</v>
      </c>
      <c r="E31037" t="s">
        <v>73874</v>
      </c>
      <c r="F31037">
        <v>4500000</v>
      </c>
    </row>
    <row r="31038" spans="1:6" x14ac:dyDescent="0.25">
      <c r="A31038" t="s">
        <v>284781</v>
      </c>
      <c r="B31038" t="s">
        <v>284782</v>
      </c>
      <c r="C31038" t="s">
        <v>228927</v>
      </c>
      <c r="E31038" t="s">
        <v>3362</v>
      </c>
      <c r="F31038">
        <v>8800000</v>
      </c>
    </row>
    <row r="31039" spans="1:6" x14ac:dyDescent="0.25">
      <c r="A31039" t="s">
        <v>284783</v>
      </c>
      <c r="B31039" t="s">
        <v>284784</v>
      </c>
      <c r="C31039" t="s">
        <v>228873</v>
      </c>
      <c r="D31039" t="s">
        <v>228877</v>
      </c>
      <c r="E31039" s="1">
        <v>40849</v>
      </c>
      <c r="F31039">
        <v>23165510</v>
      </c>
    </row>
    <row r="31040" spans="1:6" x14ac:dyDescent="0.25">
      <c r="A31040" t="s">
        <v>284785</v>
      </c>
      <c r="B31040" t="s">
        <v>284786</v>
      </c>
      <c r="C31040" t="s">
        <v>228943</v>
      </c>
      <c r="E31040" s="1">
        <v>40546</v>
      </c>
      <c r="F31040">
        <v>225000</v>
      </c>
    </row>
    <row r="31041" spans="1:6" x14ac:dyDescent="0.25">
      <c r="A31041" t="s">
        <v>284787</v>
      </c>
      <c r="B31041" t="s">
        <v>284788</v>
      </c>
      <c r="C31041" t="s">
        <v>228880</v>
      </c>
      <c r="E31041" s="1">
        <v>40185</v>
      </c>
      <c r="F31041">
        <v>225000</v>
      </c>
    </row>
    <row r="31042" spans="1:6" x14ac:dyDescent="0.25">
      <c r="A31042" t="s">
        <v>284789</v>
      </c>
      <c r="B31042" t="s">
        <v>284790</v>
      </c>
      <c r="C31042" t="s">
        <v>228873</v>
      </c>
      <c r="E31042" t="s">
        <v>171975</v>
      </c>
      <c r="F31042">
        <v>30000000</v>
      </c>
    </row>
    <row r="31043" spans="1:6" x14ac:dyDescent="0.25">
      <c r="A31043" t="s">
        <v>284791</v>
      </c>
      <c r="B31043" t="s">
        <v>284792</v>
      </c>
      <c r="C31043" t="s">
        <v>228873</v>
      </c>
      <c r="E31043" t="s">
        <v>84020</v>
      </c>
      <c r="F31043">
        <v>10000000</v>
      </c>
    </row>
    <row r="31044" spans="1:6" x14ac:dyDescent="0.25">
      <c r="A31044" t="s">
        <v>284793</v>
      </c>
      <c r="B31044" t="s">
        <v>284794</v>
      </c>
      <c r="C31044" t="s">
        <v>228880</v>
      </c>
      <c r="E31044" t="s">
        <v>24650</v>
      </c>
      <c r="F31044">
        <v>1200000</v>
      </c>
    </row>
    <row r="31045" spans="1:6" x14ac:dyDescent="0.25">
      <c r="A31045" t="s">
        <v>284795</v>
      </c>
      <c r="B31045" t="s">
        <v>284796</v>
      </c>
      <c r="C31045" t="s">
        <v>228880</v>
      </c>
      <c r="E31045" s="1">
        <v>42163</v>
      </c>
      <c r="F31045">
        <v>1200000</v>
      </c>
    </row>
    <row r="31046" spans="1:6" x14ac:dyDescent="0.25">
      <c r="A31046" t="s">
        <v>284793</v>
      </c>
      <c r="B31046" t="s">
        <v>284797</v>
      </c>
      <c r="C31046" t="s">
        <v>228880</v>
      </c>
      <c r="E31046" s="1">
        <v>41644</v>
      </c>
      <c r="F31046">
        <v>50000</v>
      </c>
    </row>
    <row r="31047" spans="1:6" x14ac:dyDescent="0.25">
      <c r="A31047" t="s">
        <v>284798</v>
      </c>
      <c r="B31047" t="s">
        <v>284799</v>
      </c>
      <c r="C31047" t="s">
        <v>228873</v>
      </c>
      <c r="D31047" t="s">
        <v>229145</v>
      </c>
      <c r="E31047" t="s">
        <v>85709</v>
      </c>
      <c r="F31047">
        <v>50000000</v>
      </c>
    </row>
    <row r="31048" spans="1:6" x14ac:dyDescent="0.25">
      <c r="A31048" t="s">
        <v>284800</v>
      </c>
      <c r="B31048" t="s">
        <v>284801</v>
      </c>
      <c r="C31048" t="s">
        <v>228873</v>
      </c>
      <c r="D31048" t="s">
        <v>228877</v>
      </c>
      <c r="E31048" t="s">
        <v>235113</v>
      </c>
      <c r="F31048">
        <v>40000000</v>
      </c>
    </row>
    <row r="31049" spans="1:6" x14ac:dyDescent="0.25">
      <c r="A31049" t="s">
        <v>284798</v>
      </c>
      <c r="B31049" t="s">
        <v>284802</v>
      </c>
      <c r="C31049" t="s">
        <v>228873</v>
      </c>
      <c r="D31049" t="s">
        <v>228977</v>
      </c>
      <c r="E31049" t="s">
        <v>179972</v>
      </c>
      <c r="F31049">
        <v>100000000</v>
      </c>
    </row>
    <row r="31050" spans="1:6" x14ac:dyDescent="0.25">
      <c r="A31050" t="s">
        <v>284800</v>
      </c>
      <c r="B31050" t="s">
        <v>284803</v>
      </c>
      <c r="C31050" t="s">
        <v>228873</v>
      </c>
      <c r="D31050" t="s">
        <v>229206</v>
      </c>
      <c r="E31050" s="1">
        <v>41189</v>
      </c>
      <c r="F31050">
        <v>104000000</v>
      </c>
    </row>
    <row r="31051" spans="1:6" x14ac:dyDescent="0.25">
      <c r="A31051" t="s">
        <v>284804</v>
      </c>
      <c r="B31051" t="s">
        <v>284805</v>
      </c>
      <c r="C31051" t="s">
        <v>228880</v>
      </c>
      <c r="E31051" s="1">
        <v>40889</v>
      </c>
      <c r="F31051">
        <v>500000</v>
      </c>
    </row>
    <row r="31052" spans="1:6" x14ac:dyDescent="0.25">
      <c r="A31052" t="s">
        <v>284806</v>
      </c>
      <c r="B31052" t="s">
        <v>284807</v>
      </c>
      <c r="C31052" t="s">
        <v>228927</v>
      </c>
      <c r="E31052" t="s">
        <v>232194</v>
      </c>
      <c r="F31052">
        <v>70000000</v>
      </c>
    </row>
    <row r="31053" spans="1:6" x14ac:dyDescent="0.25">
      <c r="A31053" t="s">
        <v>284808</v>
      </c>
      <c r="B31053" t="s">
        <v>284809</v>
      </c>
      <c r="C31053" t="s">
        <v>228873</v>
      </c>
      <c r="D31053" t="s">
        <v>228877</v>
      </c>
      <c r="E31053" s="1">
        <v>41557</v>
      </c>
      <c r="F31053">
        <v>1500000</v>
      </c>
    </row>
    <row r="31054" spans="1:6" x14ac:dyDescent="0.25">
      <c r="A31054" t="s">
        <v>284810</v>
      </c>
      <c r="B31054" t="s">
        <v>284811</v>
      </c>
      <c r="C31054" t="s">
        <v>228873</v>
      </c>
      <c r="D31054" t="s">
        <v>228877</v>
      </c>
      <c r="E31054" t="s">
        <v>3075</v>
      </c>
      <c r="F31054">
        <v>3000000</v>
      </c>
    </row>
    <row r="31055" spans="1:6" x14ac:dyDescent="0.25">
      <c r="A31055" t="s">
        <v>284808</v>
      </c>
      <c r="B31055" t="s">
        <v>284812</v>
      </c>
      <c r="C31055" t="s">
        <v>228873</v>
      </c>
      <c r="D31055" t="s">
        <v>228877</v>
      </c>
      <c r="E31055" t="s">
        <v>64368</v>
      </c>
      <c r="F31055">
        <v>2700000</v>
      </c>
    </row>
    <row r="31056" spans="1:6" x14ac:dyDescent="0.25">
      <c r="A31056" t="s">
        <v>284810</v>
      </c>
      <c r="B31056" t="s">
        <v>284813</v>
      </c>
      <c r="C31056" t="s">
        <v>228873</v>
      </c>
      <c r="D31056" t="s">
        <v>228874</v>
      </c>
      <c r="E31056" s="1">
        <v>41831</v>
      </c>
      <c r="F31056">
        <v>4000000</v>
      </c>
    </row>
    <row r="31057" spans="1:6" x14ac:dyDescent="0.25">
      <c r="A31057" t="s">
        <v>284808</v>
      </c>
      <c r="B31057" t="s">
        <v>284814</v>
      </c>
      <c r="C31057" t="s">
        <v>228927</v>
      </c>
      <c r="E31057" s="1">
        <v>41548</v>
      </c>
      <c r="F31057">
        <v>950000</v>
      </c>
    </row>
    <row r="31058" spans="1:6" x14ac:dyDescent="0.25">
      <c r="A31058" t="s">
        <v>284815</v>
      </c>
      <c r="B31058" t="s">
        <v>284816</v>
      </c>
      <c r="C31058" t="s">
        <v>228873</v>
      </c>
      <c r="E31058" t="s">
        <v>7702</v>
      </c>
      <c r="F31058">
        <v>1000000</v>
      </c>
    </row>
    <row r="31059" spans="1:6" x14ac:dyDescent="0.25">
      <c r="A31059" t="s">
        <v>284817</v>
      </c>
      <c r="B31059" t="s">
        <v>284818</v>
      </c>
      <c r="C31059" t="s">
        <v>228880</v>
      </c>
      <c r="E31059" s="1">
        <v>40789</v>
      </c>
      <c r="F31059">
        <v>1200000</v>
      </c>
    </row>
    <row r="31060" spans="1:6" x14ac:dyDescent="0.25">
      <c r="A31060" t="s">
        <v>284819</v>
      </c>
      <c r="B31060" t="s">
        <v>284820</v>
      </c>
      <c r="C31060" t="s">
        <v>228873</v>
      </c>
      <c r="D31060" t="s">
        <v>228877</v>
      </c>
      <c r="E31060" s="1">
        <v>40976</v>
      </c>
      <c r="F31060">
        <v>6500000</v>
      </c>
    </row>
    <row r="31061" spans="1:6" x14ac:dyDescent="0.25">
      <c r="A31061" t="s">
        <v>284821</v>
      </c>
      <c r="B31061" t="s">
        <v>284822</v>
      </c>
      <c r="C31061" t="s">
        <v>228909</v>
      </c>
      <c r="E31061" t="s">
        <v>115094</v>
      </c>
    </row>
    <row r="31062" spans="1:6" x14ac:dyDescent="0.25">
      <c r="A31062" t="s">
        <v>284823</v>
      </c>
      <c r="B31062" t="s">
        <v>284824</v>
      </c>
      <c r="C31062" t="s">
        <v>228880</v>
      </c>
      <c r="E31062" t="s">
        <v>76058</v>
      </c>
      <c r="F31062">
        <v>500000</v>
      </c>
    </row>
    <row r="31063" spans="1:6" x14ac:dyDescent="0.25">
      <c r="A31063" t="s">
        <v>284825</v>
      </c>
      <c r="B31063" t="s">
        <v>284826</v>
      </c>
      <c r="C31063" t="s">
        <v>229779</v>
      </c>
      <c r="E31063" s="1">
        <v>41215</v>
      </c>
      <c r="F31063">
        <v>1450000</v>
      </c>
    </row>
    <row r="31064" spans="1:6" x14ac:dyDescent="0.25">
      <c r="A31064" t="s">
        <v>284827</v>
      </c>
      <c r="B31064" t="s">
        <v>284828</v>
      </c>
      <c r="C31064" t="s">
        <v>228873</v>
      </c>
      <c r="D31064" t="s">
        <v>228877</v>
      </c>
      <c r="E31064" t="s">
        <v>30308</v>
      </c>
      <c r="F31064">
        <v>30000000</v>
      </c>
    </row>
    <row r="31065" spans="1:6" x14ac:dyDescent="0.25">
      <c r="A31065" t="s">
        <v>284829</v>
      </c>
      <c r="B31065" t="s">
        <v>284830</v>
      </c>
      <c r="C31065" t="s">
        <v>228873</v>
      </c>
      <c r="D31065" t="s">
        <v>228877</v>
      </c>
      <c r="E31065" t="s">
        <v>141282</v>
      </c>
      <c r="F31065">
        <v>17000000</v>
      </c>
    </row>
    <row r="31066" spans="1:6" x14ac:dyDescent="0.25">
      <c r="A31066" t="s">
        <v>284827</v>
      </c>
      <c r="B31066" t="s">
        <v>284831</v>
      </c>
      <c r="C31066" t="s">
        <v>228873</v>
      </c>
      <c r="D31066" t="s">
        <v>228874</v>
      </c>
      <c r="E31066" s="1">
        <v>41000</v>
      </c>
      <c r="F31066">
        <v>30000000</v>
      </c>
    </row>
    <row r="31067" spans="1:6" x14ac:dyDescent="0.25">
      <c r="A31067" t="s">
        <v>284829</v>
      </c>
      <c r="B31067" t="s">
        <v>284832</v>
      </c>
      <c r="C31067" t="s">
        <v>228873</v>
      </c>
      <c r="E31067" t="s">
        <v>23497</v>
      </c>
      <c r="F31067">
        <v>12400001</v>
      </c>
    </row>
    <row r="31068" spans="1:6" x14ac:dyDescent="0.25">
      <c r="A31068" t="s">
        <v>284833</v>
      </c>
      <c r="B31068" t="s">
        <v>284834</v>
      </c>
      <c r="C31068" t="s">
        <v>228873</v>
      </c>
      <c r="D31068" t="s">
        <v>228877</v>
      </c>
      <c r="E31068" s="1">
        <v>40855</v>
      </c>
      <c r="F31068">
        <v>20000000</v>
      </c>
    </row>
    <row r="31069" spans="1:6" x14ac:dyDescent="0.25">
      <c r="A31069" t="s">
        <v>284835</v>
      </c>
      <c r="B31069" t="s">
        <v>284836</v>
      </c>
      <c r="C31069" t="s">
        <v>228873</v>
      </c>
      <c r="D31069" t="s">
        <v>228877</v>
      </c>
      <c r="E31069" s="1">
        <v>40424</v>
      </c>
      <c r="F31069">
        <v>35000000</v>
      </c>
    </row>
    <row r="31070" spans="1:6" x14ac:dyDescent="0.25">
      <c r="A31070" t="s">
        <v>284837</v>
      </c>
      <c r="B31070" t="s">
        <v>284838</v>
      </c>
      <c r="C31070" t="s">
        <v>229311</v>
      </c>
      <c r="E31070" t="s">
        <v>53922</v>
      </c>
      <c r="F31070">
        <v>20000000</v>
      </c>
    </row>
    <row r="31071" spans="1:6" x14ac:dyDescent="0.25">
      <c r="A31071" t="s">
        <v>284835</v>
      </c>
      <c r="B31071" t="s">
        <v>284839</v>
      </c>
      <c r="C31071" t="s">
        <v>228873</v>
      </c>
      <c r="D31071" t="s">
        <v>228877</v>
      </c>
      <c r="E31071" s="1">
        <v>41126</v>
      </c>
      <c r="F31071">
        <v>20000000</v>
      </c>
    </row>
    <row r="31072" spans="1:6" x14ac:dyDescent="0.25">
      <c r="A31072" t="s">
        <v>284840</v>
      </c>
      <c r="B31072" t="s">
        <v>284841</v>
      </c>
      <c r="C31072" t="s">
        <v>228880</v>
      </c>
      <c r="E31072" s="1">
        <v>41345</v>
      </c>
      <c r="F31072">
        <v>1400000</v>
      </c>
    </row>
    <row r="31073" spans="1:6" x14ac:dyDescent="0.25">
      <c r="A31073" t="s">
        <v>284842</v>
      </c>
      <c r="B31073" t="s">
        <v>284843</v>
      </c>
      <c r="C31073" t="s">
        <v>228873</v>
      </c>
      <c r="E31073" t="s">
        <v>180491</v>
      </c>
      <c r="F31073">
        <v>6723791</v>
      </c>
    </row>
    <row r="31074" spans="1:6" x14ac:dyDescent="0.25">
      <c r="A31074" t="s">
        <v>284844</v>
      </c>
      <c r="B31074" t="s">
        <v>284845</v>
      </c>
      <c r="C31074" t="s">
        <v>228873</v>
      </c>
      <c r="E31074" t="s">
        <v>58188</v>
      </c>
      <c r="F31074">
        <v>125000</v>
      </c>
    </row>
    <row r="31075" spans="1:6" x14ac:dyDescent="0.25">
      <c r="A31075" t="s">
        <v>284846</v>
      </c>
      <c r="B31075" t="s">
        <v>284847</v>
      </c>
      <c r="C31075" t="s">
        <v>228889</v>
      </c>
      <c r="E31075" s="1">
        <v>42341</v>
      </c>
      <c r="F31075">
        <v>18300000</v>
      </c>
    </row>
    <row r="31076" spans="1:6" x14ac:dyDescent="0.25">
      <c r="A31076" t="s">
        <v>284848</v>
      </c>
      <c r="B31076" t="s">
        <v>284849</v>
      </c>
      <c r="C31076" t="s">
        <v>228916</v>
      </c>
      <c r="E31076" s="1">
        <v>42044</v>
      </c>
      <c r="F31076">
        <v>30000</v>
      </c>
    </row>
    <row r="31077" spans="1:6" x14ac:dyDescent="0.25">
      <c r="A31077" t="s">
        <v>284850</v>
      </c>
      <c r="B31077" t="s">
        <v>284851</v>
      </c>
      <c r="C31077" t="s">
        <v>228880</v>
      </c>
      <c r="E31077" t="s">
        <v>22307</v>
      </c>
      <c r="F31077">
        <v>100000</v>
      </c>
    </row>
    <row r="31078" spans="1:6" x14ac:dyDescent="0.25">
      <c r="A31078" t="s">
        <v>284852</v>
      </c>
      <c r="B31078" t="s">
        <v>284853</v>
      </c>
      <c r="C31078" t="s">
        <v>228943</v>
      </c>
      <c r="E31078" t="s">
        <v>236560</v>
      </c>
      <c r="F31078">
        <v>100000</v>
      </c>
    </row>
    <row r="31079" spans="1:6" x14ac:dyDescent="0.25">
      <c r="A31079" t="s">
        <v>284854</v>
      </c>
      <c r="B31079" t="s">
        <v>284855</v>
      </c>
      <c r="C31079" t="s">
        <v>229045</v>
      </c>
      <c r="E31079" t="s">
        <v>103518</v>
      </c>
      <c r="F31079">
        <v>100000</v>
      </c>
    </row>
    <row r="31080" spans="1:6" x14ac:dyDescent="0.25">
      <c r="A31080" t="s">
        <v>284856</v>
      </c>
      <c r="B31080" t="s">
        <v>284857</v>
      </c>
      <c r="C31080" t="s">
        <v>228873</v>
      </c>
      <c r="E31080" s="1">
        <v>40882</v>
      </c>
      <c r="F31080">
        <v>14400000</v>
      </c>
    </row>
    <row r="31081" spans="1:6" x14ac:dyDescent="0.25">
      <c r="A31081" t="s">
        <v>284858</v>
      </c>
      <c r="B31081" t="s">
        <v>284859</v>
      </c>
      <c r="C31081" t="s">
        <v>228880</v>
      </c>
      <c r="E31081" s="1">
        <v>36534</v>
      </c>
      <c r="F31081">
        <v>100000</v>
      </c>
    </row>
    <row r="31082" spans="1:6" x14ac:dyDescent="0.25">
      <c r="A31082" t="s">
        <v>284860</v>
      </c>
      <c r="B31082" t="s">
        <v>284861</v>
      </c>
      <c r="C31082" t="s">
        <v>229045</v>
      </c>
      <c r="E31082" s="1">
        <v>42313</v>
      </c>
      <c r="F31082">
        <v>700000</v>
      </c>
    </row>
    <row r="31083" spans="1:6" x14ac:dyDescent="0.25">
      <c r="A31083" t="s">
        <v>284862</v>
      </c>
      <c r="B31083" t="s">
        <v>284863</v>
      </c>
      <c r="C31083" t="s">
        <v>228873</v>
      </c>
      <c r="D31083" t="s">
        <v>228877</v>
      </c>
      <c r="E31083" t="s">
        <v>8625</v>
      </c>
      <c r="F31083">
        <v>525000</v>
      </c>
    </row>
    <row r="31084" spans="1:6" x14ac:dyDescent="0.25">
      <c r="A31084" t="s">
        <v>284864</v>
      </c>
      <c r="B31084" t="s">
        <v>284865</v>
      </c>
      <c r="C31084" t="s">
        <v>228873</v>
      </c>
      <c r="D31084" t="s">
        <v>228877</v>
      </c>
      <c r="E31084" t="s">
        <v>13691</v>
      </c>
      <c r="F31084">
        <v>1500000</v>
      </c>
    </row>
    <row r="31085" spans="1:6" x14ac:dyDescent="0.25">
      <c r="A31085" t="s">
        <v>284862</v>
      </c>
      <c r="B31085" t="s">
        <v>284866</v>
      </c>
      <c r="C31085" t="s">
        <v>228873</v>
      </c>
      <c r="D31085" t="s">
        <v>228877</v>
      </c>
      <c r="E31085" t="s">
        <v>113911</v>
      </c>
    </row>
    <row r="31086" spans="1:6" x14ac:dyDescent="0.25">
      <c r="A31086" t="s">
        <v>284867</v>
      </c>
      <c r="B31086" t="s">
        <v>284868</v>
      </c>
      <c r="C31086" t="s">
        <v>228880</v>
      </c>
      <c r="E31086" t="s">
        <v>28327</v>
      </c>
      <c r="F31086">
        <v>2550000</v>
      </c>
    </row>
    <row r="31087" spans="1:6" x14ac:dyDescent="0.25">
      <c r="A31087" t="s">
        <v>284869</v>
      </c>
      <c r="B31087" t="s">
        <v>284870</v>
      </c>
      <c r="C31087" t="s">
        <v>228880</v>
      </c>
      <c r="D31087" t="s">
        <v>228877</v>
      </c>
      <c r="E31087" s="1">
        <v>42254</v>
      </c>
      <c r="F31087">
        <v>2209342</v>
      </c>
    </row>
    <row r="31088" spans="1:6" x14ac:dyDescent="0.25">
      <c r="A31088" t="s">
        <v>284871</v>
      </c>
      <c r="B31088" t="s">
        <v>284872</v>
      </c>
      <c r="C31088" t="s">
        <v>228943</v>
      </c>
      <c r="E31088" s="1">
        <v>40909</v>
      </c>
    </row>
    <row r="31089" spans="1:6" x14ac:dyDescent="0.25">
      <c r="A31089" t="s">
        <v>284873</v>
      </c>
      <c r="B31089" t="s">
        <v>284874</v>
      </c>
      <c r="C31089" t="s">
        <v>228889</v>
      </c>
      <c r="E31089" s="1">
        <v>41190</v>
      </c>
    </row>
    <row r="31090" spans="1:6" x14ac:dyDescent="0.25">
      <c r="A31090" t="s">
        <v>284875</v>
      </c>
      <c r="B31090" t="s">
        <v>284876</v>
      </c>
      <c r="C31090" t="s">
        <v>228880</v>
      </c>
      <c r="E31090" s="1">
        <v>41821</v>
      </c>
      <c r="F31090">
        <v>135000</v>
      </c>
    </row>
    <row r="31091" spans="1:6" x14ac:dyDescent="0.25">
      <c r="A31091" t="s">
        <v>284877</v>
      </c>
      <c r="B31091" t="s">
        <v>284878</v>
      </c>
      <c r="C31091" t="s">
        <v>228927</v>
      </c>
      <c r="E31091" s="1">
        <v>41950</v>
      </c>
      <c r="F31091">
        <v>23000</v>
      </c>
    </row>
    <row r="31092" spans="1:6" x14ac:dyDescent="0.25">
      <c r="A31092" t="s">
        <v>284879</v>
      </c>
      <c r="B31092" t="s">
        <v>284880</v>
      </c>
      <c r="C31092" t="s">
        <v>228909</v>
      </c>
      <c r="E31092" t="s">
        <v>4841</v>
      </c>
    </row>
    <row r="31093" spans="1:6" x14ac:dyDescent="0.25">
      <c r="A31093" t="s">
        <v>284881</v>
      </c>
      <c r="B31093" t="s">
        <v>284882</v>
      </c>
      <c r="C31093" t="s">
        <v>228909</v>
      </c>
      <c r="E31093" t="s">
        <v>77599</v>
      </c>
      <c r="F31093">
        <v>25000000</v>
      </c>
    </row>
    <row r="31094" spans="1:6" x14ac:dyDescent="0.25">
      <c r="A31094" t="s">
        <v>284883</v>
      </c>
      <c r="B31094" t="s">
        <v>284884</v>
      </c>
      <c r="C31094" t="s">
        <v>228909</v>
      </c>
      <c r="E31094" t="s">
        <v>230483</v>
      </c>
      <c r="F31094">
        <v>0</v>
      </c>
    </row>
    <row r="31095" spans="1:6" x14ac:dyDescent="0.25">
      <c r="A31095" t="s">
        <v>284885</v>
      </c>
      <c r="B31095" t="s">
        <v>284886</v>
      </c>
      <c r="C31095" t="s">
        <v>228909</v>
      </c>
      <c r="E31095" t="s">
        <v>228922</v>
      </c>
      <c r="F31095">
        <v>0</v>
      </c>
    </row>
    <row r="31096" spans="1:6" x14ac:dyDescent="0.25">
      <c r="A31096" t="s">
        <v>284887</v>
      </c>
      <c r="B31096" t="s">
        <v>284888</v>
      </c>
      <c r="C31096" t="s">
        <v>228916</v>
      </c>
      <c r="E31096" t="s">
        <v>29083</v>
      </c>
      <c r="F31096">
        <v>1500000</v>
      </c>
    </row>
    <row r="31097" spans="1:6" x14ac:dyDescent="0.25">
      <c r="A31097" t="s">
        <v>284889</v>
      </c>
      <c r="B31097" t="s">
        <v>284890</v>
      </c>
      <c r="C31097" t="s">
        <v>228880</v>
      </c>
      <c r="E31097" s="1">
        <v>40918</v>
      </c>
      <c r="F31097">
        <v>1000000</v>
      </c>
    </row>
    <row r="31098" spans="1:6" x14ac:dyDescent="0.25">
      <c r="A31098" t="s">
        <v>284891</v>
      </c>
      <c r="B31098" t="s">
        <v>284892</v>
      </c>
      <c r="C31098" t="s">
        <v>228873</v>
      </c>
      <c r="D31098" t="s">
        <v>228877</v>
      </c>
      <c r="E31098" s="1">
        <v>39823</v>
      </c>
      <c r="F31098">
        <v>24000000</v>
      </c>
    </row>
    <row r="31099" spans="1:6" x14ac:dyDescent="0.25">
      <c r="A31099" t="s">
        <v>284893</v>
      </c>
      <c r="B31099" t="s">
        <v>284894</v>
      </c>
      <c r="C31099" t="s">
        <v>228943</v>
      </c>
      <c r="E31099" t="s">
        <v>237048</v>
      </c>
      <c r="F31099">
        <v>3280942</v>
      </c>
    </row>
    <row r="31100" spans="1:6" x14ac:dyDescent="0.25">
      <c r="A31100" t="s">
        <v>284895</v>
      </c>
      <c r="B31100" t="s">
        <v>284896</v>
      </c>
      <c r="C31100" t="s">
        <v>228873</v>
      </c>
      <c r="E31100" t="s">
        <v>20977</v>
      </c>
      <c r="F31100">
        <v>202049</v>
      </c>
    </row>
    <row r="31101" spans="1:6" x14ac:dyDescent="0.25">
      <c r="A31101" t="s">
        <v>284897</v>
      </c>
      <c r="B31101" t="s">
        <v>284898</v>
      </c>
      <c r="C31101" t="s">
        <v>228916</v>
      </c>
      <c r="E31101" t="s">
        <v>22045</v>
      </c>
      <c r="F31101">
        <v>500</v>
      </c>
    </row>
    <row r="31102" spans="1:6" x14ac:dyDescent="0.25">
      <c r="A31102" t="s">
        <v>284899</v>
      </c>
      <c r="B31102" t="s">
        <v>284900</v>
      </c>
      <c r="C31102" t="s">
        <v>228873</v>
      </c>
      <c r="E31102" t="s">
        <v>27966</v>
      </c>
      <c r="F31102">
        <v>205038</v>
      </c>
    </row>
    <row r="31103" spans="1:6" x14ac:dyDescent="0.25">
      <c r="A31103" t="s">
        <v>284901</v>
      </c>
      <c r="B31103" t="s">
        <v>284902</v>
      </c>
      <c r="C31103" t="s">
        <v>228873</v>
      </c>
      <c r="E31103" s="1">
        <v>40153</v>
      </c>
      <c r="F31103">
        <v>1000000</v>
      </c>
    </row>
    <row r="31104" spans="1:6" x14ac:dyDescent="0.25">
      <c r="A31104" t="s">
        <v>284899</v>
      </c>
      <c r="B31104" t="s">
        <v>284903</v>
      </c>
      <c r="C31104" t="s">
        <v>229311</v>
      </c>
      <c r="E31104" t="s">
        <v>30798</v>
      </c>
      <c r="F31104">
        <v>800000</v>
      </c>
    </row>
    <row r="31105" spans="1:6" x14ac:dyDescent="0.25">
      <c r="A31105" t="s">
        <v>284904</v>
      </c>
      <c r="B31105" t="s">
        <v>284905</v>
      </c>
      <c r="C31105" t="s">
        <v>228909</v>
      </c>
      <c r="E31105" t="s">
        <v>4841</v>
      </c>
      <c r="F31105">
        <v>0</v>
      </c>
    </row>
    <row r="31106" spans="1:6" x14ac:dyDescent="0.25">
      <c r="A31106" t="s">
        <v>284906</v>
      </c>
      <c r="B31106" t="s">
        <v>284907</v>
      </c>
      <c r="C31106" t="s">
        <v>228873</v>
      </c>
      <c r="E31106" t="s">
        <v>231465</v>
      </c>
      <c r="F31106">
        <v>10300000</v>
      </c>
    </row>
    <row r="31107" spans="1:6" x14ac:dyDescent="0.25">
      <c r="A31107" t="s">
        <v>284908</v>
      </c>
      <c r="B31107" t="s">
        <v>284909</v>
      </c>
      <c r="C31107" t="s">
        <v>228873</v>
      </c>
      <c r="E31107" t="s">
        <v>4668</v>
      </c>
      <c r="F31107">
        <v>900620</v>
      </c>
    </row>
    <row r="31108" spans="1:6" x14ac:dyDescent="0.25">
      <c r="A31108" t="s">
        <v>284910</v>
      </c>
      <c r="B31108" t="s">
        <v>284911</v>
      </c>
      <c r="C31108" t="s">
        <v>228873</v>
      </c>
      <c r="D31108" t="s">
        <v>228977</v>
      </c>
      <c r="E31108" s="1">
        <v>38507</v>
      </c>
      <c r="F31108">
        <v>15000000</v>
      </c>
    </row>
    <row r="31109" spans="1:6" x14ac:dyDescent="0.25">
      <c r="A31109" t="s">
        <v>284912</v>
      </c>
      <c r="B31109" t="s">
        <v>284913</v>
      </c>
      <c r="C31109" t="s">
        <v>228873</v>
      </c>
      <c r="D31109" t="s">
        <v>228874</v>
      </c>
      <c r="E31109" s="1">
        <v>37840</v>
      </c>
      <c r="F31109">
        <v>10000000</v>
      </c>
    </row>
    <row r="31110" spans="1:6" x14ac:dyDescent="0.25">
      <c r="A31110" t="s">
        <v>284914</v>
      </c>
      <c r="B31110" t="s">
        <v>284915</v>
      </c>
      <c r="C31110" t="s">
        <v>228916</v>
      </c>
      <c r="E31110" t="s">
        <v>10919</v>
      </c>
      <c r="F31110">
        <v>250000</v>
      </c>
    </row>
    <row r="31111" spans="1:6" x14ac:dyDescent="0.25">
      <c r="A31111" t="s">
        <v>284916</v>
      </c>
      <c r="B31111" t="s">
        <v>284917</v>
      </c>
      <c r="C31111" t="s">
        <v>228873</v>
      </c>
      <c r="D31111" t="s">
        <v>228877</v>
      </c>
      <c r="E31111" t="s">
        <v>236901</v>
      </c>
      <c r="F31111">
        <v>5299700</v>
      </c>
    </row>
    <row r="31112" spans="1:6" x14ac:dyDescent="0.25">
      <c r="A31112" t="s">
        <v>284918</v>
      </c>
      <c r="B31112" t="s">
        <v>284919</v>
      </c>
      <c r="C31112" t="s">
        <v>228873</v>
      </c>
      <c r="D31112" t="s">
        <v>228977</v>
      </c>
      <c r="E31112" t="s">
        <v>232147</v>
      </c>
      <c r="F31112">
        <v>46000000</v>
      </c>
    </row>
    <row r="31113" spans="1:6" x14ac:dyDescent="0.25">
      <c r="A31113" t="s">
        <v>284920</v>
      </c>
      <c r="B31113" t="s">
        <v>284921</v>
      </c>
      <c r="C31113" t="s">
        <v>228873</v>
      </c>
      <c r="D31113" t="s">
        <v>229145</v>
      </c>
      <c r="E31113" t="s">
        <v>241928</v>
      </c>
      <c r="F31113">
        <v>12000000</v>
      </c>
    </row>
    <row r="31114" spans="1:6" x14ac:dyDescent="0.25">
      <c r="A31114" t="s">
        <v>284922</v>
      </c>
      <c r="B31114" t="s">
        <v>284923</v>
      </c>
      <c r="C31114" t="s">
        <v>228943</v>
      </c>
      <c r="E31114" s="1">
        <v>41620</v>
      </c>
    </row>
    <row r="31115" spans="1:6" x14ac:dyDescent="0.25">
      <c r="A31115" t="s">
        <v>284924</v>
      </c>
      <c r="B31115" t="s">
        <v>284925</v>
      </c>
      <c r="C31115" t="s">
        <v>228880</v>
      </c>
      <c r="E31115" s="1">
        <v>41253</v>
      </c>
    </row>
    <row r="31116" spans="1:6" x14ac:dyDescent="0.25">
      <c r="A31116" t="s">
        <v>284926</v>
      </c>
      <c r="B31116" t="s">
        <v>284927</v>
      </c>
      <c r="C31116" t="s">
        <v>228873</v>
      </c>
      <c r="D31116" t="s">
        <v>228877</v>
      </c>
      <c r="E31116" t="s">
        <v>271425</v>
      </c>
      <c r="F31116">
        <v>7000000</v>
      </c>
    </row>
    <row r="31117" spans="1:6" x14ac:dyDescent="0.25">
      <c r="A31117" t="s">
        <v>284928</v>
      </c>
      <c r="B31117" t="s">
        <v>284929</v>
      </c>
      <c r="C31117" t="s">
        <v>228919</v>
      </c>
      <c r="E31117" t="s">
        <v>118967</v>
      </c>
      <c r="F31117">
        <v>105769230</v>
      </c>
    </row>
    <row r="31118" spans="1:6" x14ac:dyDescent="0.25">
      <c r="A31118" t="s">
        <v>284930</v>
      </c>
      <c r="B31118" t="s">
        <v>284931</v>
      </c>
      <c r="C31118" t="s">
        <v>228873</v>
      </c>
      <c r="E31118" s="1">
        <v>41616</v>
      </c>
      <c r="F31118">
        <v>4100000</v>
      </c>
    </row>
    <row r="31119" spans="1:6" x14ac:dyDescent="0.25">
      <c r="A31119" t="s">
        <v>284932</v>
      </c>
      <c r="B31119" t="s">
        <v>284933</v>
      </c>
      <c r="C31119" t="s">
        <v>228927</v>
      </c>
      <c r="E31119" t="s">
        <v>107438</v>
      </c>
      <c r="F31119">
        <v>2000000</v>
      </c>
    </row>
    <row r="31120" spans="1:6" x14ac:dyDescent="0.25">
      <c r="A31120" t="s">
        <v>284930</v>
      </c>
      <c r="B31120" t="s">
        <v>284934</v>
      </c>
      <c r="C31120" t="s">
        <v>228927</v>
      </c>
      <c r="E31120" t="s">
        <v>230480</v>
      </c>
      <c r="F31120">
        <v>500000</v>
      </c>
    </row>
    <row r="31121" spans="1:6" x14ac:dyDescent="0.25">
      <c r="A31121" t="s">
        <v>284932</v>
      </c>
      <c r="B31121" t="s">
        <v>284935</v>
      </c>
      <c r="C31121" t="s">
        <v>228873</v>
      </c>
      <c r="E31121" t="s">
        <v>66561</v>
      </c>
      <c r="F31121">
        <v>3000000</v>
      </c>
    </row>
    <row r="31122" spans="1:6" x14ac:dyDescent="0.25">
      <c r="A31122" t="s">
        <v>284930</v>
      </c>
      <c r="B31122" t="s">
        <v>284936</v>
      </c>
      <c r="C31122" t="s">
        <v>228927</v>
      </c>
      <c r="E31122" t="s">
        <v>91192</v>
      </c>
      <c r="F31122">
        <v>1944210</v>
      </c>
    </row>
    <row r="31123" spans="1:6" x14ac:dyDescent="0.25">
      <c r="A31123" t="s">
        <v>284932</v>
      </c>
      <c r="B31123" t="s">
        <v>284937</v>
      </c>
      <c r="C31123" t="s">
        <v>228873</v>
      </c>
      <c r="E31123" t="s">
        <v>98568</v>
      </c>
      <c r="F31123">
        <v>1000000</v>
      </c>
    </row>
    <row r="31124" spans="1:6" x14ac:dyDescent="0.25">
      <c r="A31124" t="s">
        <v>284938</v>
      </c>
      <c r="B31124" t="s">
        <v>284939</v>
      </c>
      <c r="C31124" t="s">
        <v>228873</v>
      </c>
      <c r="E31124" t="s">
        <v>137673</v>
      </c>
      <c r="F31124">
        <v>13500000</v>
      </c>
    </row>
    <row r="31125" spans="1:6" x14ac:dyDescent="0.25">
      <c r="A31125" t="s">
        <v>284940</v>
      </c>
      <c r="B31125" t="s">
        <v>284941</v>
      </c>
      <c r="C31125" t="s">
        <v>228873</v>
      </c>
      <c r="D31125" t="s">
        <v>228977</v>
      </c>
      <c r="E31125" s="1">
        <v>37022</v>
      </c>
      <c r="F31125">
        <v>25000000</v>
      </c>
    </row>
    <row r="31126" spans="1:6" x14ac:dyDescent="0.25">
      <c r="A31126" t="s">
        <v>284938</v>
      </c>
      <c r="B31126" t="s">
        <v>284942</v>
      </c>
      <c r="C31126" t="s">
        <v>228873</v>
      </c>
      <c r="D31126" t="s">
        <v>229206</v>
      </c>
      <c r="E31126" t="s">
        <v>94238</v>
      </c>
      <c r="F31126">
        <v>13000000</v>
      </c>
    </row>
    <row r="31127" spans="1:6" x14ac:dyDescent="0.25">
      <c r="A31127" t="s">
        <v>284943</v>
      </c>
      <c r="B31127" t="s">
        <v>284944</v>
      </c>
      <c r="C31127" t="s">
        <v>228873</v>
      </c>
      <c r="E31127" s="1">
        <v>42283</v>
      </c>
      <c r="F31127">
        <v>2000000</v>
      </c>
    </row>
    <row r="31128" spans="1:6" x14ac:dyDescent="0.25">
      <c r="A31128" t="s">
        <v>284945</v>
      </c>
      <c r="B31128" t="s">
        <v>284946</v>
      </c>
      <c r="C31128" t="s">
        <v>228873</v>
      </c>
      <c r="E31128" s="1">
        <v>41889</v>
      </c>
      <c r="F31128">
        <v>2000000</v>
      </c>
    </row>
    <row r="31129" spans="1:6" x14ac:dyDescent="0.25">
      <c r="A31129" t="s">
        <v>284947</v>
      </c>
      <c r="B31129" t="s">
        <v>284948</v>
      </c>
      <c r="C31129" t="s">
        <v>228873</v>
      </c>
      <c r="D31129" t="s">
        <v>228877</v>
      </c>
      <c r="E31129" t="s">
        <v>232382</v>
      </c>
      <c r="F31129">
        <v>2350000</v>
      </c>
    </row>
    <row r="31130" spans="1:6" x14ac:dyDescent="0.25">
      <c r="A31130" t="s">
        <v>284945</v>
      </c>
      <c r="B31130" t="s">
        <v>284949</v>
      </c>
      <c r="C31130" t="s">
        <v>228873</v>
      </c>
      <c r="E31130" s="1">
        <v>41307</v>
      </c>
      <c r="F31130">
        <v>1500000</v>
      </c>
    </row>
    <row r="31131" spans="1:6" x14ac:dyDescent="0.25">
      <c r="A31131" t="s">
        <v>284950</v>
      </c>
      <c r="B31131" t="s">
        <v>284951</v>
      </c>
      <c r="C31131" t="s">
        <v>228873</v>
      </c>
      <c r="D31131" t="s">
        <v>228877</v>
      </c>
      <c r="E31131" t="s">
        <v>232194</v>
      </c>
      <c r="F31131">
        <v>10000000</v>
      </c>
    </row>
    <row r="31132" spans="1:6" x14ac:dyDescent="0.25">
      <c r="A31132" t="s">
        <v>284952</v>
      </c>
      <c r="B31132" t="s">
        <v>284953</v>
      </c>
      <c r="C31132" t="s">
        <v>228943</v>
      </c>
      <c r="E31132" s="1">
        <v>41334</v>
      </c>
      <c r="F31132">
        <v>360000</v>
      </c>
    </row>
    <row r="31133" spans="1:6" x14ac:dyDescent="0.25">
      <c r="A31133" t="s">
        <v>284954</v>
      </c>
      <c r="B31133" t="s">
        <v>284955</v>
      </c>
      <c r="C31133" t="s">
        <v>228880</v>
      </c>
      <c r="E31133" t="s">
        <v>228931</v>
      </c>
      <c r="F31133">
        <v>300000</v>
      </c>
    </row>
    <row r="31134" spans="1:6" x14ac:dyDescent="0.25">
      <c r="A31134" t="s">
        <v>284952</v>
      </c>
      <c r="B31134" t="s">
        <v>284956</v>
      </c>
      <c r="C31134" t="s">
        <v>228943</v>
      </c>
      <c r="E31134" s="1">
        <v>41913</v>
      </c>
      <c r="F31134">
        <v>250000</v>
      </c>
    </row>
    <row r="31135" spans="1:6" x14ac:dyDescent="0.25">
      <c r="A31135" t="s">
        <v>284957</v>
      </c>
      <c r="B31135" t="s">
        <v>284958</v>
      </c>
      <c r="C31135" t="s">
        <v>228873</v>
      </c>
      <c r="E31135" s="1">
        <v>42038</v>
      </c>
      <c r="F31135">
        <v>774217</v>
      </c>
    </row>
    <row r="31136" spans="1:6" x14ac:dyDescent="0.25">
      <c r="A31136" t="s">
        <v>284959</v>
      </c>
      <c r="B31136" t="s">
        <v>284960</v>
      </c>
      <c r="C31136" t="s">
        <v>228873</v>
      </c>
      <c r="E31136" t="s">
        <v>28726</v>
      </c>
      <c r="F31136">
        <v>200000</v>
      </c>
    </row>
    <row r="31137" spans="1:6" x14ac:dyDescent="0.25">
      <c r="A31137" t="s">
        <v>284961</v>
      </c>
      <c r="B31137" t="s">
        <v>284962</v>
      </c>
      <c r="C31137" t="s">
        <v>228880</v>
      </c>
      <c r="E31137" s="1">
        <v>41276</v>
      </c>
      <c r="F31137">
        <v>2000000</v>
      </c>
    </row>
    <row r="31138" spans="1:6" x14ac:dyDescent="0.25">
      <c r="A31138" t="s">
        <v>284963</v>
      </c>
      <c r="B31138" t="s">
        <v>284964</v>
      </c>
      <c r="C31138" t="s">
        <v>228873</v>
      </c>
      <c r="D31138" t="s">
        <v>228977</v>
      </c>
      <c r="E31138" s="1">
        <v>40582</v>
      </c>
      <c r="F31138">
        <v>17600000</v>
      </c>
    </row>
    <row r="31139" spans="1:6" x14ac:dyDescent="0.25">
      <c r="A31139" t="s">
        <v>284965</v>
      </c>
      <c r="B31139" t="s">
        <v>284966</v>
      </c>
      <c r="C31139" t="s">
        <v>228916</v>
      </c>
      <c r="E31139" t="s">
        <v>16264</v>
      </c>
      <c r="F31139">
        <v>10000000</v>
      </c>
    </row>
    <row r="31140" spans="1:6" x14ac:dyDescent="0.25">
      <c r="A31140" t="s">
        <v>284963</v>
      </c>
      <c r="B31140" t="s">
        <v>284967</v>
      </c>
      <c r="C31140" t="s">
        <v>228873</v>
      </c>
      <c r="E31140" t="s">
        <v>141692</v>
      </c>
      <c r="F31140">
        <v>1807715</v>
      </c>
    </row>
    <row r="31141" spans="1:6" x14ac:dyDescent="0.25">
      <c r="A31141" t="s">
        <v>284965</v>
      </c>
      <c r="B31141" t="s">
        <v>284968</v>
      </c>
      <c r="C31141" t="s">
        <v>228873</v>
      </c>
      <c r="E31141" s="1">
        <v>40391</v>
      </c>
      <c r="F31141">
        <v>3000000</v>
      </c>
    </row>
    <row r="31142" spans="1:6" x14ac:dyDescent="0.25">
      <c r="A31142" t="s">
        <v>284969</v>
      </c>
      <c r="B31142" t="s">
        <v>284970</v>
      </c>
      <c r="C31142" t="s">
        <v>228873</v>
      </c>
      <c r="E31142" s="1">
        <v>38293</v>
      </c>
      <c r="F31142">
        <v>10822832</v>
      </c>
    </row>
    <row r="31143" spans="1:6" x14ac:dyDescent="0.25">
      <c r="A31143" t="s">
        <v>284971</v>
      </c>
      <c r="B31143" t="s">
        <v>284972</v>
      </c>
      <c r="C31143" t="s">
        <v>228880</v>
      </c>
      <c r="E31143" s="1">
        <v>41914</v>
      </c>
      <c r="F31143">
        <v>0</v>
      </c>
    </row>
    <row r="31144" spans="1:6" x14ac:dyDescent="0.25">
      <c r="A31144" t="s">
        <v>284973</v>
      </c>
      <c r="B31144" t="s">
        <v>284974</v>
      </c>
      <c r="C31144" t="s">
        <v>228880</v>
      </c>
      <c r="E31144" t="s">
        <v>15882</v>
      </c>
      <c r="F31144">
        <v>2000000</v>
      </c>
    </row>
    <row r="31145" spans="1:6" x14ac:dyDescent="0.25">
      <c r="A31145" t="s">
        <v>284975</v>
      </c>
      <c r="B31145" t="s">
        <v>284976</v>
      </c>
      <c r="C31145" t="s">
        <v>228873</v>
      </c>
      <c r="E31145" s="1">
        <v>41619</v>
      </c>
      <c r="F31145">
        <v>4000000</v>
      </c>
    </row>
    <row r="31146" spans="1:6" x14ac:dyDescent="0.25">
      <c r="A31146" t="s">
        <v>284977</v>
      </c>
      <c r="B31146" t="s">
        <v>284978</v>
      </c>
      <c r="C31146" t="s">
        <v>228873</v>
      </c>
      <c r="D31146" t="s">
        <v>228877</v>
      </c>
      <c r="E31146" t="s">
        <v>249117</v>
      </c>
      <c r="F31146">
        <v>1710000</v>
      </c>
    </row>
    <row r="31147" spans="1:6" x14ac:dyDescent="0.25">
      <c r="A31147" t="s">
        <v>284979</v>
      </c>
      <c r="B31147" t="s">
        <v>284980</v>
      </c>
      <c r="C31147" t="s">
        <v>228880</v>
      </c>
      <c r="E31147" t="s">
        <v>78792</v>
      </c>
      <c r="F31147">
        <v>435000</v>
      </c>
    </row>
    <row r="31148" spans="1:6" x14ac:dyDescent="0.25">
      <c r="A31148" t="s">
        <v>284981</v>
      </c>
      <c r="B31148" t="s">
        <v>284982</v>
      </c>
      <c r="C31148" t="s">
        <v>228873</v>
      </c>
      <c r="D31148" t="s">
        <v>228877</v>
      </c>
      <c r="E31148" t="s">
        <v>120121</v>
      </c>
      <c r="F31148">
        <v>5500000</v>
      </c>
    </row>
    <row r="31149" spans="1:6" x14ac:dyDescent="0.25">
      <c r="A31149" t="s">
        <v>284979</v>
      </c>
      <c r="B31149" t="s">
        <v>284983</v>
      </c>
      <c r="C31149" t="s">
        <v>228873</v>
      </c>
      <c r="D31149" t="s">
        <v>228874</v>
      </c>
      <c r="E31149" s="1">
        <v>42039</v>
      </c>
      <c r="F31149">
        <v>5000000</v>
      </c>
    </row>
    <row r="31150" spans="1:6" x14ac:dyDescent="0.25">
      <c r="A31150" t="s">
        <v>284984</v>
      </c>
      <c r="B31150" t="s">
        <v>284985</v>
      </c>
      <c r="C31150" t="s">
        <v>228880</v>
      </c>
      <c r="E31150" t="s">
        <v>30086</v>
      </c>
    </row>
    <row r="31151" spans="1:6" x14ac:dyDescent="0.25">
      <c r="A31151" t="s">
        <v>284986</v>
      </c>
      <c r="B31151" t="s">
        <v>284987</v>
      </c>
      <c r="C31151" t="s">
        <v>229045</v>
      </c>
      <c r="E31151" s="1">
        <v>41284</v>
      </c>
      <c r="F31151">
        <v>1200000</v>
      </c>
    </row>
    <row r="31152" spans="1:6" x14ac:dyDescent="0.25">
      <c r="A31152" t="s">
        <v>284988</v>
      </c>
      <c r="B31152" t="s">
        <v>284989</v>
      </c>
      <c r="C31152" t="s">
        <v>228880</v>
      </c>
      <c r="E31152" s="1">
        <v>41640</v>
      </c>
      <c r="F31152">
        <v>41347</v>
      </c>
    </row>
    <row r="31153" spans="1:6" x14ac:dyDescent="0.25">
      <c r="A31153" t="s">
        <v>284990</v>
      </c>
      <c r="B31153" t="s">
        <v>284991</v>
      </c>
      <c r="C31153" t="s">
        <v>228873</v>
      </c>
      <c r="E31153" s="1">
        <v>40791</v>
      </c>
      <c r="F31153">
        <v>1555000</v>
      </c>
    </row>
    <row r="31154" spans="1:6" x14ac:dyDescent="0.25">
      <c r="A31154" t="s">
        <v>284992</v>
      </c>
      <c r="B31154" t="s">
        <v>284993</v>
      </c>
      <c r="C31154" t="s">
        <v>228889</v>
      </c>
      <c r="E31154" s="1">
        <v>40554</v>
      </c>
    </row>
    <row r="31155" spans="1:6" x14ac:dyDescent="0.25">
      <c r="A31155" t="s">
        <v>284994</v>
      </c>
      <c r="B31155" t="s">
        <v>284995</v>
      </c>
      <c r="C31155" t="s">
        <v>228880</v>
      </c>
      <c r="E31155" s="1">
        <v>41648</v>
      </c>
      <c r="F31155">
        <v>75000</v>
      </c>
    </row>
    <row r="31156" spans="1:6" x14ac:dyDescent="0.25">
      <c r="A31156" t="s">
        <v>284996</v>
      </c>
      <c r="B31156" t="s">
        <v>284997</v>
      </c>
      <c r="C31156" t="s">
        <v>228943</v>
      </c>
      <c r="E31156" s="1">
        <v>41275</v>
      </c>
      <c r="F31156">
        <v>25000</v>
      </c>
    </row>
    <row r="31157" spans="1:6" x14ac:dyDescent="0.25">
      <c r="A31157" t="s">
        <v>284998</v>
      </c>
      <c r="B31157" t="s">
        <v>284999</v>
      </c>
      <c r="C31157" t="s">
        <v>228943</v>
      </c>
      <c r="E31157" s="1">
        <v>40910</v>
      </c>
    </row>
    <row r="31158" spans="1:6" x14ac:dyDescent="0.25">
      <c r="A31158" t="s">
        <v>285000</v>
      </c>
      <c r="B31158" t="s">
        <v>285001</v>
      </c>
      <c r="C31158" t="s">
        <v>228873</v>
      </c>
      <c r="D31158" t="s">
        <v>228977</v>
      </c>
      <c r="E31158" t="s">
        <v>231290</v>
      </c>
      <c r="F31158">
        <v>28000000</v>
      </c>
    </row>
    <row r="31159" spans="1:6" x14ac:dyDescent="0.25">
      <c r="A31159" t="s">
        <v>285002</v>
      </c>
      <c r="B31159" t="s">
        <v>285003</v>
      </c>
      <c r="C31159" t="s">
        <v>228880</v>
      </c>
      <c r="E31159" s="1">
        <v>41255</v>
      </c>
      <c r="F31159">
        <v>31187</v>
      </c>
    </row>
    <row r="31160" spans="1:6" x14ac:dyDescent="0.25">
      <c r="A31160" t="s">
        <v>285004</v>
      </c>
      <c r="B31160" t="s">
        <v>285005</v>
      </c>
      <c r="C31160" t="s">
        <v>228880</v>
      </c>
      <c r="E31160" s="1">
        <v>41915</v>
      </c>
      <c r="F31160">
        <v>13875</v>
      </c>
    </row>
    <row r="31161" spans="1:6" x14ac:dyDescent="0.25">
      <c r="A31161" t="s">
        <v>285002</v>
      </c>
      <c r="B31161" t="s">
        <v>285006</v>
      </c>
      <c r="C31161" t="s">
        <v>228880</v>
      </c>
      <c r="E31161" t="s">
        <v>71408</v>
      </c>
      <c r="F31161">
        <v>21811</v>
      </c>
    </row>
    <row r="31162" spans="1:6" x14ac:dyDescent="0.25">
      <c r="A31162" t="s">
        <v>285007</v>
      </c>
      <c r="B31162" t="s">
        <v>285008</v>
      </c>
      <c r="C31162" t="s">
        <v>228919</v>
      </c>
      <c r="E31162" t="s">
        <v>32690</v>
      </c>
      <c r="F31162">
        <v>16393442</v>
      </c>
    </row>
    <row r="31163" spans="1:6" x14ac:dyDescent="0.25">
      <c r="A31163" t="s">
        <v>285009</v>
      </c>
      <c r="B31163" t="s">
        <v>285010</v>
      </c>
      <c r="C31163" t="s">
        <v>228873</v>
      </c>
      <c r="E31163" s="1">
        <v>41800</v>
      </c>
      <c r="F31163">
        <v>11000000</v>
      </c>
    </row>
    <row r="31164" spans="1:6" x14ac:dyDescent="0.25">
      <c r="A31164" t="s">
        <v>285011</v>
      </c>
      <c r="B31164" t="s">
        <v>285012</v>
      </c>
      <c r="C31164" t="s">
        <v>228873</v>
      </c>
      <c r="D31164" t="s">
        <v>228877</v>
      </c>
      <c r="E31164" s="1">
        <v>40857</v>
      </c>
    </row>
    <row r="31165" spans="1:6" x14ac:dyDescent="0.25">
      <c r="A31165" t="s">
        <v>285009</v>
      </c>
      <c r="B31165" t="s">
        <v>285013</v>
      </c>
      <c r="C31165" t="s">
        <v>228889</v>
      </c>
      <c r="E31165" t="s">
        <v>132028</v>
      </c>
    </row>
    <row r="31166" spans="1:6" x14ac:dyDescent="0.25">
      <c r="A31166" t="s">
        <v>285014</v>
      </c>
      <c r="B31166" t="s">
        <v>285015</v>
      </c>
      <c r="C31166" t="s">
        <v>228873</v>
      </c>
      <c r="E31166" s="1">
        <v>41709</v>
      </c>
    </row>
    <row r="31167" spans="1:6" x14ac:dyDescent="0.25">
      <c r="A31167" t="s">
        <v>285016</v>
      </c>
      <c r="B31167" t="s">
        <v>285017</v>
      </c>
      <c r="C31167" t="s">
        <v>228943</v>
      </c>
      <c r="E31167" t="s">
        <v>138455</v>
      </c>
      <c r="F31167">
        <v>42447</v>
      </c>
    </row>
    <row r="31168" spans="1:6" x14ac:dyDescent="0.25">
      <c r="A31168" t="s">
        <v>285018</v>
      </c>
      <c r="B31168" t="s">
        <v>285019</v>
      </c>
      <c r="C31168" t="s">
        <v>228880</v>
      </c>
      <c r="E31168" t="s">
        <v>138455</v>
      </c>
      <c r="F31168">
        <v>42447</v>
      </c>
    </row>
    <row r="31169" spans="1:6" x14ac:dyDescent="0.25">
      <c r="A31169" t="s">
        <v>285020</v>
      </c>
      <c r="B31169" t="s">
        <v>285021</v>
      </c>
      <c r="C31169" t="s">
        <v>228873</v>
      </c>
      <c r="E31169" t="s">
        <v>126276</v>
      </c>
      <c r="F31169">
        <v>15000000</v>
      </c>
    </row>
    <row r="31170" spans="1:6" x14ac:dyDescent="0.25">
      <c r="A31170" t="s">
        <v>285022</v>
      </c>
      <c r="B31170" t="s">
        <v>285023</v>
      </c>
      <c r="C31170" t="s">
        <v>228873</v>
      </c>
      <c r="D31170" t="s">
        <v>228874</v>
      </c>
      <c r="E31170" s="1">
        <v>40338</v>
      </c>
      <c r="F31170">
        <v>9500000</v>
      </c>
    </row>
    <row r="31171" spans="1:6" x14ac:dyDescent="0.25">
      <c r="A31171" t="s">
        <v>285024</v>
      </c>
      <c r="B31171" t="s">
        <v>285025</v>
      </c>
      <c r="C31171" t="s">
        <v>228873</v>
      </c>
      <c r="D31171" t="s">
        <v>228877</v>
      </c>
      <c r="E31171" t="s">
        <v>221356</v>
      </c>
      <c r="F31171">
        <v>4000000</v>
      </c>
    </row>
    <row r="31172" spans="1:6" x14ac:dyDescent="0.25">
      <c r="A31172" t="s">
        <v>285026</v>
      </c>
      <c r="B31172" t="s">
        <v>285027</v>
      </c>
      <c r="C31172" t="s">
        <v>228889</v>
      </c>
      <c r="E31172" t="s">
        <v>149970</v>
      </c>
    </row>
    <row r="31173" spans="1:6" x14ac:dyDescent="0.25">
      <c r="A31173" t="s">
        <v>285028</v>
      </c>
      <c r="B31173" t="s">
        <v>285029</v>
      </c>
      <c r="C31173" t="s">
        <v>228873</v>
      </c>
      <c r="D31173" t="s">
        <v>228977</v>
      </c>
      <c r="E31173" s="1">
        <v>39092</v>
      </c>
      <c r="F31173">
        <v>23000000</v>
      </c>
    </row>
    <row r="31174" spans="1:6" x14ac:dyDescent="0.25">
      <c r="A31174" t="s">
        <v>285030</v>
      </c>
      <c r="B31174" t="s">
        <v>285031</v>
      </c>
      <c r="C31174" t="s">
        <v>228873</v>
      </c>
      <c r="D31174" t="s">
        <v>228874</v>
      </c>
      <c r="E31174" s="1">
        <v>38726</v>
      </c>
      <c r="F31174">
        <v>12800000</v>
      </c>
    </row>
    <row r="31175" spans="1:6" x14ac:dyDescent="0.25">
      <c r="A31175" t="s">
        <v>285032</v>
      </c>
      <c r="B31175" t="s">
        <v>285033</v>
      </c>
      <c r="C31175" t="s">
        <v>228873</v>
      </c>
      <c r="E31175" t="s">
        <v>17375</v>
      </c>
      <c r="F31175">
        <v>1686275</v>
      </c>
    </row>
    <row r="31176" spans="1:6" x14ac:dyDescent="0.25">
      <c r="A31176" t="s">
        <v>285034</v>
      </c>
      <c r="B31176" t="s">
        <v>285035</v>
      </c>
      <c r="C31176" t="s">
        <v>228873</v>
      </c>
      <c r="E31176" s="1">
        <v>41278</v>
      </c>
    </row>
    <row r="31177" spans="1:6" x14ac:dyDescent="0.25">
      <c r="A31177" t="s">
        <v>285036</v>
      </c>
      <c r="B31177" t="s">
        <v>285037</v>
      </c>
      <c r="C31177" t="s">
        <v>228873</v>
      </c>
      <c r="D31177" t="s">
        <v>228877</v>
      </c>
      <c r="E31177" s="1">
        <v>41682</v>
      </c>
      <c r="F31177">
        <v>6000000</v>
      </c>
    </row>
    <row r="31178" spans="1:6" x14ac:dyDescent="0.25">
      <c r="A31178" t="s">
        <v>285038</v>
      </c>
      <c r="B31178" t="s">
        <v>285039</v>
      </c>
      <c r="C31178" t="s">
        <v>228873</v>
      </c>
      <c r="E31178" s="1">
        <v>41278</v>
      </c>
    </row>
    <row r="31179" spans="1:6" x14ac:dyDescent="0.25">
      <c r="A31179" t="s">
        <v>285040</v>
      </c>
      <c r="B31179" t="s">
        <v>285041</v>
      </c>
      <c r="C31179" t="s">
        <v>228880</v>
      </c>
      <c r="E31179" s="1">
        <v>42189</v>
      </c>
      <c r="F31179">
        <v>54588</v>
      </c>
    </row>
    <row r="31180" spans="1:6" x14ac:dyDescent="0.25">
      <c r="A31180" t="s">
        <v>285042</v>
      </c>
      <c r="B31180" t="s">
        <v>285043</v>
      </c>
      <c r="C31180" t="s">
        <v>228873</v>
      </c>
      <c r="D31180" t="s">
        <v>228877</v>
      </c>
      <c r="E31180" t="s">
        <v>1355</v>
      </c>
    </row>
    <row r="31181" spans="1:6" x14ac:dyDescent="0.25">
      <c r="A31181" t="s">
        <v>285044</v>
      </c>
      <c r="B31181" t="s">
        <v>285045</v>
      </c>
      <c r="C31181" t="s">
        <v>228880</v>
      </c>
      <c r="E31181" s="1">
        <v>41286</v>
      </c>
      <c r="F31181">
        <v>25000</v>
      </c>
    </row>
    <row r="31182" spans="1:6" x14ac:dyDescent="0.25">
      <c r="A31182" t="s">
        <v>285046</v>
      </c>
      <c r="B31182" t="s">
        <v>285047</v>
      </c>
      <c r="C31182" t="s">
        <v>228873</v>
      </c>
      <c r="E31182" s="1">
        <v>37686</v>
      </c>
      <c r="F31182">
        <v>100000000</v>
      </c>
    </row>
    <row r="31183" spans="1:6" x14ac:dyDescent="0.25">
      <c r="A31183" t="s">
        <v>285048</v>
      </c>
      <c r="B31183" t="s">
        <v>285049</v>
      </c>
      <c r="C31183" t="s">
        <v>228873</v>
      </c>
      <c r="D31183" t="s">
        <v>228877</v>
      </c>
      <c r="E31183" t="s">
        <v>38253</v>
      </c>
      <c r="F31183">
        <v>2702490</v>
      </c>
    </row>
    <row r="31184" spans="1:6" x14ac:dyDescent="0.25">
      <c r="A31184" t="s">
        <v>285050</v>
      </c>
      <c r="B31184" t="s">
        <v>285051</v>
      </c>
      <c r="C31184" t="s">
        <v>228880</v>
      </c>
      <c r="E31184" s="1">
        <v>41647</v>
      </c>
      <c r="F31184">
        <v>469154</v>
      </c>
    </row>
    <row r="31185" spans="1:6" x14ac:dyDescent="0.25">
      <c r="A31185" t="s">
        <v>285052</v>
      </c>
      <c r="B31185" t="s">
        <v>285053</v>
      </c>
      <c r="C31185" t="s">
        <v>228880</v>
      </c>
      <c r="E31185" t="s">
        <v>28327</v>
      </c>
      <c r="F31185">
        <v>500000</v>
      </c>
    </row>
    <row r="31186" spans="1:6" x14ac:dyDescent="0.25">
      <c r="A31186" t="s">
        <v>285054</v>
      </c>
      <c r="B31186" t="s">
        <v>285055</v>
      </c>
      <c r="C31186" t="s">
        <v>228873</v>
      </c>
      <c r="E31186" t="s">
        <v>8881</v>
      </c>
    </row>
    <row r="31187" spans="1:6" x14ac:dyDescent="0.25">
      <c r="A31187" t="s">
        <v>285056</v>
      </c>
      <c r="B31187" t="s">
        <v>285057</v>
      </c>
      <c r="C31187" t="s">
        <v>228880</v>
      </c>
      <c r="E31187" s="1">
        <v>41314</v>
      </c>
      <c r="F31187">
        <v>1200000</v>
      </c>
    </row>
    <row r="31188" spans="1:6" x14ac:dyDescent="0.25">
      <c r="A31188" t="s">
        <v>285058</v>
      </c>
      <c r="B31188" t="s">
        <v>285059</v>
      </c>
      <c r="C31188" t="s">
        <v>229045</v>
      </c>
      <c r="E31188" t="s">
        <v>64368</v>
      </c>
      <c r="F31188">
        <v>900000</v>
      </c>
    </row>
    <row r="31189" spans="1:6" x14ac:dyDescent="0.25">
      <c r="A31189" t="s">
        <v>285060</v>
      </c>
      <c r="B31189" t="s">
        <v>285061</v>
      </c>
      <c r="C31189" t="s">
        <v>228943</v>
      </c>
      <c r="E31189" s="1">
        <v>39822</v>
      </c>
      <c r="F31189">
        <v>500000</v>
      </c>
    </row>
    <row r="31190" spans="1:6" x14ac:dyDescent="0.25">
      <c r="A31190" t="s">
        <v>285062</v>
      </c>
      <c r="B31190" t="s">
        <v>285063</v>
      </c>
      <c r="C31190" t="s">
        <v>228873</v>
      </c>
      <c r="E31190" t="s">
        <v>118371</v>
      </c>
      <c r="F31190">
        <v>400000</v>
      </c>
    </row>
    <row r="31191" spans="1:6" x14ac:dyDescent="0.25">
      <c r="A31191" t="s">
        <v>285064</v>
      </c>
      <c r="B31191" t="s">
        <v>285065</v>
      </c>
      <c r="C31191" t="s">
        <v>228873</v>
      </c>
      <c r="E31191" s="1">
        <v>41275</v>
      </c>
      <c r="F31191">
        <v>375000</v>
      </c>
    </row>
    <row r="31192" spans="1:6" x14ac:dyDescent="0.25">
      <c r="A31192" t="s">
        <v>285066</v>
      </c>
      <c r="B31192" t="s">
        <v>285067</v>
      </c>
      <c r="C31192" t="s">
        <v>228880</v>
      </c>
      <c r="E31192" s="1">
        <v>42225</v>
      </c>
    </row>
    <row r="31193" spans="1:6" x14ac:dyDescent="0.25">
      <c r="A31193" t="s">
        <v>285068</v>
      </c>
      <c r="B31193" t="s">
        <v>285069</v>
      </c>
      <c r="C31193" t="s">
        <v>228880</v>
      </c>
      <c r="E31193" t="s">
        <v>242824</v>
      </c>
    </row>
    <row r="31194" spans="1:6" x14ac:dyDescent="0.25">
      <c r="A31194" t="s">
        <v>285070</v>
      </c>
      <c r="B31194" t="s">
        <v>285071</v>
      </c>
      <c r="C31194" t="s">
        <v>228889</v>
      </c>
      <c r="E31194" s="1">
        <v>35706</v>
      </c>
    </row>
    <row r="31195" spans="1:6" x14ac:dyDescent="0.25">
      <c r="A31195" t="s">
        <v>285072</v>
      </c>
      <c r="B31195" t="s">
        <v>285073</v>
      </c>
      <c r="C31195" t="s">
        <v>228873</v>
      </c>
      <c r="E31195" t="s">
        <v>5373</v>
      </c>
      <c r="F31195">
        <v>250000</v>
      </c>
    </row>
    <row r="31196" spans="1:6" x14ac:dyDescent="0.25">
      <c r="A31196" t="s">
        <v>285074</v>
      </c>
      <c r="B31196" t="s">
        <v>285075</v>
      </c>
      <c r="C31196" t="s">
        <v>229045</v>
      </c>
      <c r="E31196" s="1">
        <v>41975</v>
      </c>
      <c r="F31196">
        <v>250000</v>
      </c>
    </row>
    <row r="31197" spans="1:6" x14ac:dyDescent="0.25">
      <c r="A31197" t="s">
        <v>285076</v>
      </c>
      <c r="B31197" t="s">
        <v>285077</v>
      </c>
      <c r="C31197" t="s">
        <v>228880</v>
      </c>
      <c r="E31197" s="1">
        <v>41650</v>
      </c>
      <c r="F31197">
        <v>100000</v>
      </c>
    </row>
    <row r="31198" spans="1:6" x14ac:dyDescent="0.25">
      <c r="A31198" t="s">
        <v>285078</v>
      </c>
      <c r="B31198" t="s">
        <v>285079</v>
      </c>
      <c r="C31198" t="s">
        <v>228919</v>
      </c>
      <c r="E31198" t="s">
        <v>262206</v>
      </c>
    </row>
    <row r="31199" spans="1:6" x14ac:dyDescent="0.25">
      <c r="A31199" t="s">
        <v>285080</v>
      </c>
      <c r="B31199" t="s">
        <v>285081</v>
      </c>
      <c r="C31199" t="s">
        <v>228873</v>
      </c>
      <c r="E31199" t="s">
        <v>24203</v>
      </c>
    </row>
    <row r="31200" spans="1:6" x14ac:dyDescent="0.25">
      <c r="A31200" t="s">
        <v>285082</v>
      </c>
      <c r="B31200" t="s">
        <v>285083</v>
      </c>
      <c r="C31200" t="s">
        <v>228909</v>
      </c>
      <c r="E31200" s="1">
        <v>41707</v>
      </c>
      <c r="F31200">
        <v>175000</v>
      </c>
    </row>
    <row r="31201" spans="1:6" x14ac:dyDescent="0.25">
      <c r="A31201" t="s">
        <v>285084</v>
      </c>
      <c r="B31201" t="s">
        <v>285085</v>
      </c>
      <c r="C31201" t="s">
        <v>228880</v>
      </c>
      <c r="E31201" s="1">
        <v>42249</v>
      </c>
      <c r="F31201">
        <v>50000</v>
      </c>
    </row>
    <row r="31202" spans="1:6" x14ac:dyDescent="0.25">
      <c r="A31202" t="s">
        <v>285086</v>
      </c>
      <c r="B31202" t="s">
        <v>285087</v>
      </c>
      <c r="C31202" t="s">
        <v>228873</v>
      </c>
      <c r="E31202" s="1">
        <v>39965</v>
      </c>
      <c r="F31202">
        <v>5733000</v>
      </c>
    </row>
    <row r="31203" spans="1:6" x14ac:dyDescent="0.25">
      <c r="A31203" t="s">
        <v>285088</v>
      </c>
      <c r="B31203" t="s">
        <v>285089</v>
      </c>
      <c r="C31203" t="s">
        <v>228873</v>
      </c>
      <c r="E31203" t="s">
        <v>102200</v>
      </c>
      <c r="F31203">
        <v>552167</v>
      </c>
    </row>
    <row r="31204" spans="1:6" x14ac:dyDescent="0.25">
      <c r="A31204" t="s">
        <v>285090</v>
      </c>
      <c r="B31204" t="s">
        <v>285091</v>
      </c>
      <c r="C31204" t="s">
        <v>228873</v>
      </c>
      <c r="D31204" t="s">
        <v>228874</v>
      </c>
      <c r="E31204" s="1">
        <v>39908</v>
      </c>
      <c r="F31204">
        <v>1500000</v>
      </c>
    </row>
    <row r="31205" spans="1:6" x14ac:dyDescent="0.25">
      <c r="A31205" t="s">
        <v>285092</v>
      </c>
      <c r="B31205" t="s">
        <v>285093</v>
      </c>
      <c r="C31205" t="s">
        <v>228880</v>
      </c>
      <c r="E31205" t="s">
        <v>77599</v>
      </c>
    </row>
    <row r="31206" spans="1:6" x14ac:dyDescent="0.25">
      <c r="A31206" t="s">
        <v>285094</v>
      </c>
      <c r="B31206" t="s">
        <v>285095</v>
      </c>
      <c r="C31206" t="s">
        <v>228873</v>
      </c>
      <c r="D31206" t="s">
        <v>228877</v>
      </c>
      <c r="E31206" t="s">
        <v>53977</v>
      </c>
      <c r="F31206">
        <v>3800000</v>
      </c>
    </row>
    <row r="31207" spans="1:6" x14ac:dyDescent="0.25">
      <c r="A31207" t="s">
        <v>285096</v>
      </c>
      <c r="B31207" t="s">
        <v>285097</v>
      </c>
      <c r="C31207" t="s">
        <v>228873</v>
      </c>
      <c r="E31207" s="1">
        <v>41587</v>
      </c>
      <c r="F31207">
        <v>234483</v>
      </c>
    </row>
    <row r="31208" spans="1:6" x14ac:dyDescent="0.25">
      <c r="A31208" t="s">
        <v>285098</v>
      </c>
      <c r="B31208" t="s">
        <v>285099</v>
      </c>
      <c r="C31208" t="s">
        <v>228943</v>
      </c>
      <c r="E31208" s="1">
        <v>41640</v>
      </c>
      <c r="F31208">
        <v>164744</v>
      </c>
    </row>
    <row r="31209" spans="1:6" x14ac:dyDescent="0.25">
      <c r="A31209" t="s">
        <v>285100</v>
      </c>
      <c r="B31209" t="s">
        <v>285101</v>
      </c>
      <c r="C31209" t="s">
        <v>228873</v>
      </c>
      <c r="D31209" t="s">
        <v>228874</v>
      </c>
      <c r="E31209" t="s">
        <v>231855</v>
      </c>
      <c r="F31209">
        <v>10000000</v>
      </c>
    </row>
    <row r="31210" spans="1:6" x14ac:dyDescent="0.25">
      <c r="A31210" t="s">
        <v>285102</v>
      </c>
      <c r="B31210" t="s">
        <v>285103</v>
      </c>
      <c r="C31210" t="s">
        <v>228873</v>
      </c>
      <c r="E31210" s="1">
        <v>41214</v>
      </c>
      <c r="F31210">
        <v>25000000</v>
      </c>
    </row>
    <row r="31211" spans="1:6" x14ac:dyDescent="0.25">
      <c r="A31211" t="s">
        <v>285104</v>
      </c>
      <c r="B31211" t="s">
        <v>285105</v>
      </c>
      <c r="C31211" t="s">
        <v>228873</v>
      </c>
      <c r="D31211" t="s">
        <v>228877</v>
      </c>
      <c r="E31211" t="s">
        <v>57366</v>
      </c>
      <c r="F31211">
        <v>33000000</v>
      </c>
    </row>
    <row r="31212" spans="1:6" x14ac:dyDescent="0.25">
      <c r="A31212" t="s">
        <v>285106</v>
      </c>
      <c r="B31212" t="s">
        <v>285107</v>
      </c>
      <c r="C31212" t="s">
        <v>228880</v>
      </c>
      <c r="E31212" s="1">
        <v>42047</v>
      </c>
      <c r="F31212">
        <v>1060000</v>
      </c>
    </row>
    <row r="31213" spans="1:6" x14ac:dyDescent="0.25">
      <c r="A31213" t="s">
        <v>285108</v>
      </c>
      <c r="B31213" t="s">
        <v>285109</v>
      </c>
      <c r="C31213" t="s">
        <v>228943</v>
      </c>
      <c r="E31213" s="1">
        <v>41456</v>
      </c>
      <c r="F31213">
        <v>215000</v>
      </c>
    </row>
    <row r="31214" spans="1:6" x14ac:dyDescent="0.25">
      <c r="A31214" t="s">
        <v>285110</v>
      </c>
      <c r="B31214" t="s">
        <v>285111</v>
      </c>
      <c r="C31214" t="s">
        <v>228889</v>
      </c>
      <c r="E31214" s="1">
        <v>38356</v>
      </c>
    </row>
    <row r="31215" spans="1:6" x14ac:dyDescent="0.25">
      <c r="A31215" t="s">
        <v>285112</v>
      </c>
      <c r="B31215" t="s">
        <v>285113</v>
      </c>
      <c r="C31215" t="s">
        <v>228889</v>
      </c>
      <c r="E31215" s="1">
        <v>37622</v>
      </c>
    </row>
    <row r="31216" spans="1:6" x14ac:dyDescent="0.25">
      <c r="A31216" t="s">
        <v>285110</v>
      </c>
      <c r="B31216" t="s">
        <v>285114</v>
      </c>
      <c r="C31216" t="s">
        <v>228889</v>
      </c>
      <c r="E31216" s="1">
        <v>37987</v>
      </c>
    </row>
    <row r="31217" spans="1:6" x14ac:dyDescent="0.25">
      <c r="A31217" t="s">
        <v>285115</v>
      </c>
      <c r="B31217" t="s">
        <v>285116</v>
      </c>
      <c r="C31217" t="s">
        <v>228873</v>
      </c>
      <c r="D31217" t="s">
        <v>228877</v>
      </c>
      <c r="E31217" s="1">
        <v>41709</v>
      </c>
      <c r="F31217">
        <v>2000000</v>
      </c>
    </row>
    <row r="31218" spans="1:6" x14ac:dyDescent="0.25">
      <c r="A31218" t="s">
        <v>285117</v>
      </c>
      <c r="B31218" t="s">
        <v>285118</v>
      </c>
      <c r="C31218" t="s">
        <v>228880</v>
      </c>
      <c r="E31218" t="s">
        <v>11065</v>
      </c>
      <c r="F31218">
        <v>800000</v>
      </c>
    </row>
    <row r="31219" spans="1:6" x14ac:dyDescent="0.25">
      <c r="A31219" t="s">
        <v>285119</v>
      </c>
      <c r="B31219" t="s">
        <v>285120</v>
      </c>
      <c r="C31219" t="s">
        <v>228880</v>
      </c>
      <c r="E31219" t="s">
        <v>6461</v>
      </c>
      <c r="F31219">
        <v>225000</v>
      </c>
    </row>
    <row r="31220" spans="1:6" x14ac:dyDescent="0.25">
      <c r="A31220" t="s">
        <v>285121</v>
      </c>
      <c r="B31220" t="s">
        <v>285122</v>
      </c>
      <c r="C31220" t="s">
        <v>228873</v>
      </c>
      <c r="E31220" t="s">
        <v>233509</v>
      </c>
      <c r="F31220">
        <v>2308463</v>
      </c>
    </row>
    <row r="31221" spans="1:6" x14ac:dyDescent="0.25">
      <c r="A31221" t="s">
        <v>285123</v>
      </c>
      <c r="B31221" t="s">
        <v>285124</v>
      </c>
      <c r="C31221" t="s">
        <v>228889</v>
      </c>
      <c r="E31221" s="1">
        <v>39332</v>
      </c>
    </row>
    <row r="31222" spans="1:6" x14ac:dyDescent="0.25">
      <c r="A31222" t="s">
        <v>285125</v>
      </c>
      <c r="B31222" t="s">
        <v>285126</v>
      </c>
      <c r="C31222" t="s">
        <v>228880</v>
      </c>
      <c r="E31222" t="s">
        <v>972</v>
      </c>
    </row>
    <row r="31223" spans="1:6" x14ac:dyDescent="0.25">
      <c r="A31223" t="s">
        <v>285127</v>
      </c>
      <c r="B31223" t="s">
        <v>285128</v>
      </c>
      <c r="C31223" t="s">
        <v>228880</v>
      </c>
      <c r="E31223" t="s">
        <v>12515</v>
      </c>
      <c r="F31223">
        <v>1000000</v>
      </c>
    </row>
    <row r="31224" spans="1:6" x14ac:dyDescent="0.25">
      <c r="A31224" t="s">
        <v>285129</v>
      </c>
      <c r="B31224" t="s">
        <v>285130</v>
      </c>
      <c r="C31224" t="s">
        <v>228873</v>
      </c>
      <c r="E31224" t="s">
        <v>1825</v>
      </c>
      <c r="F31224">
        <v>143500</v>
      </c>
    </row>
    <row r="31225" spans="1:6" x14ac:dyDescent="0.25">
      <c r="A31225" t="s">
        <v>285131</v>
      </c>
      <c r="B31225" t="s">
        <v>285132</v>
      </c>
      <c r="C31225" t="s">
        <v>228880</v>
      </c>
      <c r="E31225" t="s">
        <v>22045</v>
      </c>
      <c r="F31225">
        <v>1250000</v>
      </c>
    </row>
    <row r="31226" spans="1:6" x14ac:dyDescent="0.25">
      <c r="A31226" t="s">
        <v>285133</v>
      </c>
      <c r="B31226" t="s">
        <v>285134</v>
      </c>
      <c r="C31226" t="s">
        <v>228927</v>
      </c>
      <c r="E31226" t="s">
        <v>71408</v>
      </c>
      <c r="F31226">
        <v>250000</v>
      </c>
    </row>
    <row r="31227" spans="1:6" x14ac:dyDescent="0.25">
      <c r="A31227" t="s">
        <v>285131</v>
      </c>
      <c r="B31227" t="s">
        <v>285135</v>
      </c>
      <c r="C31227" t="s">
        <v>228880</v>
      </c>
      <c r="E31227" s="1">
        <v>40918</v>
      </c>
    </row>
    <row r="31228" spans="1:6" x14ac:dyDescent="0.25">
      <c r="A31228" t="s">
        <v>285136</v>
      </c>
      <c r="B31228" t="s">
        <v>285137</v>
      </c>
      <c r="C31228" t="s">
        <v>228880</v>
      </c>
      <c r="E31228" s="1">
        <v>41370</v>
      </c>
    </row>
    <row r="31229" spans="1:6" x14ac:dyDescent="0.25">
      <c r="A31229" t="s">
        <v>285138</v>
      </c>
      <c r="B31229" t="s">
        <v>285139</v>
      </c>
      <c r="C31229" t="s">
        <v>228909</v>
      </c>
      <c r="E31229" t="s">
        <v>54477</v>
      </c>
    </row>
    <row r="31230" spans="1:6" x14ac:dyDescent="0.25">
      <c r="A31230" t="s">
        <v>285140</v>
      </c>
      <c r="B31230" t="s">
        <v>285141</v>
      </c>
      <c r="C31230" t="s">
        <v>228880</v>
      </c>
      <c r="E31230" s="1">
        <v>40179</v>
      </c>
    </row>
    <row r="31231" spans="1:6" x14ac:dyDescent="0.25">
      <c r="A31231" t="s">
        <v>285142</v>
      </c>
      <c r="B31231" t="s">
        <v>285143</v>
      </c>
      <c r="C31231" t="s">
        <v>228927</v>
      </c>
      <c r="E31231" t="s">
        <v>46700</v>
      </c>
      <c r="F31231">
        <v>320000</v>
      </c>
    </row>
    <row r="31232" spans="1:6" x14ac:dyDescent="0.25">
      <c r="A31232" t="s">
        <v>285140</v>
      </c>
      <c r="B31232" t="s">
        <v>285144</v>
      </c>
      <c r="C31232" t="s">
        <v>228880</v>
      </c>
      <c r="E31232" s="1">
        <v>40306</v>
      </c>
      <c r="F31232">
        <v>250000</v>
      </c>
    </row>
    <row r="31233" spans="1:6" x14ac:dyDescent="0.25">
      <c r="A31233" t="s">
        <v>285142</v>
      </c>
      <c r="B31233" t="s">
        <v>285145</v>
      </c>
      <c r="C31233" t="s">
        <v>228880</v>
      </c>
      <c r="E31233" s="1">
        <v>40792</v>
      </c>
      <c r="F31233">
        <v>450000</v>
      </c>
    </row>
    <row r="31234" spans="1:6" x14ac:dyDescent="0.25">
      <c r="A31234" t="s">
        <v>285146</v>
      </c>
      <c r="B31234" t="s">
        <v>285147</v>
      </c>
      <c r="C31234" t="s">
        <v>228880</v>
      </c>
      <c r="E31234" s="1">
        <v>41640</v>
      </c>
    </row>
    <row r="31235" spans="1:6" x14ac:dyDescent="0.25">
      <c r="A31235" t="s">
        <v>285148</v>
      </c>
      <c r="B31235" t="s">
        <v>285149</v>
      </c>
      <c r="C31235" t="s">
        <v>228873</v>
      </c>
      <c r="E31235" s="1">
        <v>39904</v>
      </c>
      <c r="F31235">
        <v>36640000</v>
      </c>
    </row>
    <row r="31236" spans="1:6" x14ac:dyDescent="0.25">
      <c r="A31236" t="s">
        <v>285150</v>
      </c>
      <c r="B31236" t="s">
        <v>285151</v>
      </c>
      <c r="C31236" t="s">
        <v>228880</v>
      </c>
      <c r="E31236" t="s">
        <v>2510</v>
      </c>
      <c r="F31236">
        <v>40000</v>
      </c>
    </row>
    <row r="31237" spans="1:6" x14ac:dyDescent="0.25">
      <c r="A31237" t="s">
        <v>285152</v>
      </c>
      <c r="B31237" t="s">
        <v>285153</v>
      </c>
      <c r="C31237" t="s">
        <v>228873</v>
      </c>
      <c r="E31237" t="s">
        <v>229389</v>
      </c>
      <c r="F31237">
        <v>280000</v>
      </c>
    </row>
    <row r="31238" spans="1:6" x14ac:dyDescent="0.25">
      <c r="A31238" t="s">
        <v>285154</v>
      </c>
      <c r="B31238" t="s">
        <v>285155</v>
      </c>
      <c r="C31238" t="s">
        <v>228889</v>
      </c>
      <c r="E31238" s="1">
        <v>40544</v>
      </c>
    </row>
    <row r="31239" spans="1:6" x14ac:dyDescent="0.25">
      <c r="A31239" t="s">
        <v>285156</v>
      </c>
      <c r="B31239" t="s">
        <v>285157</v>
      </c>
      <c r="C31239" t="s">
        <v>228873</v>
      </c>
      <c r="E31239" s="1">
        <v>39448</v>
      </c>
      <c r="F31239">
        <v>81000000</v>
      </c>
    </row>
    <row r="31240" spans="1:6" x14ac:dyDescent="0.25">
      <c r="A31240" t="s">
        <v>285158</v>
      </c>
      <c r="B31240" t="s">
        <v>285159</v>
      </c>
      <c r="C31240" t="s">
        <v>228873</v>
      </c>
      <c r="D31240" t="s">
        <v>228874</v>
      </c>
      <c r="E31240" t="s">
        <v>236364</v>
      </c>
      <c r="F31240">
        <v>20000000</v>
      </c>
    </row>
    <row r="31241" spans="1:6" x14ac:dyDescent="0.25">
      <c r="A31241" t="s">
        <v>285156</v>
      </c>
      <c r="B31241" t="s">
        <v>285160</v>
      </c>
      <c r="C31241" t="s">
        <v>228873</v>
      </c>
      <c r="E31241" t="s">
        <v>245781</v>
      </c>
      <c r="F31241">
        <v>12000000</v>
      </c>
    </row>
    <row r="31242" spans="1:6" x14ac:dyDescent="0.25">
      <c r="A31242" t="s">
        <v>285158</v>
      </c>
      <c r="B31242" t="s">
        <v>285161</v>
      </c>
      <c r="C31242" t="s">
        <v>228927</v>
      </c>
      <c r="E31242" t="s">
        <v>104923</v>
      </c>
      <c r="F31242">
        <v>5000000</v>
      </c>
    </row>
    <row r="31243" spans="1:6" x14ac:dyDescent="0.25">
      <c r="A31243" t="s">
        <v>285156</v>
      </c>
      <c r="B31243" t="s">
        <v>285162</v>
      </c>
      <c r="C31243" t="s">
        <v>228880</v>
      </c>
      <c r="E31243" s="1">
        <v>37050</v>
      </c>
      <c r="F31243">
        <v>3000000</v>
      </c>
    </row>
    <row r="31244" spans="1:6" x14ac:dyDescent="0.25">
      <c r="A31244" t="s">
        <v>285163</v>
      </c>
      <c r="B31244" t="s">
        <v>285164</v>
      </c>
      <c r="C31244" t="s">
        <v>228873</v>
      </c>
      <c r="E31244" s="1">
        <v>41518</v>
      </c>
      <c r="F31244">
        <v>1280000</v>
      </c>
    </row>
    <row r="31245" spans="1:6" x14ac:dyDescent="0.25">
      <c r="A31245" t="s">
        <v>285165</v>
      </c>
      <c r="B31245" t="s">
        <v>285166</v>
      </c>
      <c r="C31245" t="s">
        <v>228880</v>
      </c>
      <c r="E31245" s="1">
        <v>40918</v>
      </c>
    </row>
    <row r="31246" spans="1:6" x14ac:dyDescent="0.25">
      <c r="A31246" t="s">
        <v>285167</v>
      </c>
      <c r="B31246" t="s">
        <v>285168</v>
      </c>
      <c r="C31246" t="s">
        <v>228873</v>
      </c>
      <c r="D31246" t="s">
        <v>228877</v>
      </c>
      <c r="E31246" s="1">
        <v>42012</v>
      </c>
      <c r="F31246">
        <v>1410000</v>
      </c>
    </row>
    <row r="31247" spans="1:6" x14ac:dyDescent="0.25">
      <c r="A31247" t="s">
        <v>285169</v>
      </c>
      <c r="B31247" t="s">
        <v>285170</v>
      </c>
      <c r="C31247" t="s">
        <v>228873</v>
      </c>
      <c r="D31247" t="s">
        <v>228877</v>
      </c>
      <c r="E31247" s="1">
        <v>41800</v>
      </c>
      <c r="F31247">
        <v>1100000</v>
      </c>
    </row>
    <row r="31248" spans="1:6" x14ac:dyDescent="0.25">
      <c r="A31248" t="s">
        <v>285171</v>
      </c>
      <c r="B31248" t="s">
        <v>285172</v>
      </c>
      <c r="C31248" t="s">
        <v>228873</v>
      </c>
      <c r="D31248" t="s">
        <v>228877</v>
      </c>
      <c r="E31248" t="s">
        <v>33001</v>
      </c>
      <c r="F31248">
        <v>34000000</v>
      </c>
    </row>
    <row r="31249" spans="1:6" x14ac:dyDescent="0.25">
      <c r="A31249" t="s">
        <v>285173</v>
      </c>
      <c r="B31249" t="s">
        <v>285174</v>
      </c>
      <c r="C31249" t="s">
        <v>228873</v>
      </c>
      <c r="D31249" t="s">
        <v>228877</v>
      </c>
      <c r="E31249" t="s">
        <v>97462</v>
      </c>
      <c r="F31249">
        <v>4500000</v>
      </c>
    </row>
    <row r="31250" spans="1:6" x14ac:dyDescent="0.25">
      <c r="A31250" t="s">
        <v>285175</v>
      </c>
      <c r="B31250" t="s">
        <v>285176</v>
      </c>
      <c r="C31250" t="s">
        <v>228873</v>
      </c>
      <c r="D31250" t="s">
        <v>228877</v>
      </c>
      <c r="E31250" s="1">
        <v>40454</v>
      </c>
      <c r="F31250">
        <v>490000</v>
      </c>
    </row>
    <row r="31251" spans="1:6" x14ac:dyDescent="0.25">
      <c r="A31251" t="s">
        <v>285173</v>
      </c>
      <c r="B31251" t="s">
        <v>285177</v>
      </c>
      <c r="C31251" t="s">
        <v>228873</v>
      </c>
      <c r="D31251" t="s">
        <v>228877</v>
      </c>
      <c r="E31251" s="1">
        <v>42281</v>
      </c>
      <c r="F31251">
        <v>2000000</v>
      </c>
    </row>
    <row r="31252" spans="1:6" x14ac:dyDescent="0.25">
      <c r="A31252" t="s">
        <v>285175</v>
      </c>
      <c r="B31252" t="s">
        <v>285178</v>
      </c>
      <c r="C31252" t="s">
        <v>229045</v>
      </c>
      <c r="E31252" s="1">
        <v>41646</v>
      </c>
    </row>
    <row r="31253" spans="1:6" x14ac:dyDescent="0.25">
      <c r="A31253" t="s">
        <v>285179</v>
      </c>
      <c r="B31253" t="s">
        <v>285180</v>
      </c>
      <c r="C31253" t="s">
        <v>228873</v>
      </c>
      <c r="E31253" s="1">
        <v>41764</v>
      </c>
      <c r="F31253">
        <v>4000000</v>
      </c>
    </row>
    <row r="31254" spans="1:6" x14ac:dyDescent="0.25">
      <c r="A31254" t="s">
        <v>285181</v>
      </c>
      <c r="B31254" t="s">
        <v>285182</v>
      </c>
      <c r="C31254" t="s">
        <v>228880</v>
      </c>
      <c r="E31254" t="s">
        <v>67755</v>
      </c>
    </row>
    <row r="31255" spans="1:6" x14ac:dyDescent="0.25">
      <c r="A31255" t="s">
        <v>285183</v>
      </c>
      <c r="B31255" t="s">
        <v>285184</v>
      </c>
      <c r="C31255" t="s">
        <v>228880</v>
      </c>
      <c r="E31255" s="1">
        <v>41800</v>
      </c>
      <c r="F31255">
        <v>3753730</v>
      </c>
    </row>
    <row r="31256" spans="1:6" x14ac:dyDescent="0.25">
      <c r="A31256" t="s">
        <v>285185</v>
      </c>
      <c r="B31256" t="s">
        <v>285186</v>
      </c>
      <c r="C31256" t="s">
        <v>228873</v>
      </c>
      <c r="E31256" t="s">
        <v>5373</v>
      </c>
      <c r="F31256">
        <v>846750</v>
      </c>
    </row>
    <row r="31257" spans="1:6" x14ac:dyDescent="0.25">
      <c r="A31257" t="s">
        <v>285187</v>
      </c>
      <c r="B31257" t="s">
        <v>285188</v>
      </c>
      <c r="C31257" t="s">
        <v>228873</v>
      </c>
      <c r="E31257" s="1">
        <v>41700</v>
      </c>
      <c r="F31257">
        <v>860000</v>
      </c>
    </row>
    <row r="31258" spans="1:6" x14ac:dyDescent="0.25">
      <c r="A31258" t="s">
        <v>285189</v>
      </c>
      <c r="B31258" t="s">
        <v>285190</v>
      </c>
      <c r="C31258" t="s">
        <v>228873</v>
      </c>
      <c r="E31258" s="1">
        <v>41249</v>
      </c>
      <c r="F31258">
        <v>8400000</v>
      </c>
    </row>
    <row r="31259" spans="1:6" x14ac:dyDescent="0.25">
      <c r="A31259" t="s">
        <v>285191</v>
      </c>
      <c r="B31259" t="s">
        <v>285192</v>
      </c>
      <c r="C31259" t="s">
        <v>228873</v>
      </c>
      <c r="D31259" t="s">
        <v>228874</v>
      </c>
      <c r="E31259" s="1">
        <v>39733</v>
      </c>
      <c r="F31259">
        <v>4000000</v>
      </c>
    </row>
    <row r="31260" spans="1:6" x14ac:dyDescent="0.25">
      <c r="A31260" t="s">
        <v>285189</v>
      </c>
      <c r="B31260" t="s">
        <v>285193</v>
      </c>
      <c r="C31260" t="s">
        <v>228873</v>
      </c>
      <c r="E31260" s="1">
        <v>38819</v>
      </c>
    </row>
    <row r="31261" spans="1:6" x14ac:dyDescent="0.25">
      <c r="A31261" t="s">
        <v>285194</v>
      </c>
      <c r="B31261" t="s">
        <v>285195</v>
      </c>
      <c r="C31261" t="s">
        <v>228927</v>
      </c>
      <c r="E31261" t="s">
        <v>20943</v>
      </c>
      <c r="F31261">
        <v>100000</v>
      </c>
    </row>
    <row r="31262" spans="1:6" x14ac:dyDescent="0.25">
      <c r="A31262" t="s">
        <v>285196</v>
      </c>
      <c r="B31262" t="s">
        <v>285197</v>
      </c>
      <c r="C31262" t="s">
        <v>228880</v>
      </c>
      <c r="E31262" s="1">
        <v>41284</v>
      </c>
      <c r="F31262">
        <v>33793</v>
      </c>
    </row>
    <row r="31263" spans="1:6" x14ac:dyDescent="0.25">
      <c r="A31263" t="s">
        <v>285198</v>
      </c>
      <c r="B31263" t="s">
        <v>285199</v>
      </c>
      <c r="C31263" t="s">
        <v>228873</v>
      </c>
      <c r="E31263" t="s">
        <v>63726</v>
      </c>
      <c r="F31263">
        <v>822113</v>
      </c>
    </row>
    <row r="31264" spans="1:6" x14ac:dyDescent="0.25">
      <c r="A31264" t="s">
        <v>285200</v>
      </c>
      <c r="B31264" t="s">
        <v>285201</v>
      </c>
      <c r="C31264" t="s">
        <v>228880</v>
      </c>
      <c r="E31264" s="1">
        <v>41402</v>
      </c>
    </row>
    <row r="31265" spans="1:6" x14ac:dyDescent="0.25">
      <c r="A31265" t="s">
        <v>285202</v>
      </c>
      <c r="B31265" t="s">
        <v>285203</v>
      </c>
      <c r="C31265" t="s">
        <v>231514</v>
      </c>
      <c r="E31265" t="s">
        <v>81469</v>
      </c>
    </row>
    <row r="31266" spans="1:6" x14ac:dyDescent="0.25">
      <c r="A31266" t="s">
        <v>285204</v>
      </c>
      <c r="B31266" t="s">
        <v>285205</v>
      </c>
      <c r="C31266" t="s">
        <v>229779</v>
      </c>
      <c r="E31266" s="1">
        <v>41523</v>
      </c>
      <c r="F31266">
        <v>264527</v>
      </c>
    </row>
    <row r="31267" spans="1:6" x14ac:dyDescent="0.25">
      <c r="A31267" t="s">
        <v>285206</v>
      </c>
      <c r="B31267" t="s">
        <v>285207</v>
      </c>
      <c r="C31267" t="s">
        <v>228873</v>
      </c>
      <c r="D31267" t="s">
        <v>228877</v>
      </c>
      <c r="E31267" s="1">
        <v>41282</v>
      </c>
    </row>
    <row r="31268" spans="1:6" x14ac:dyDescent="0.25">
      <c r="A31268" t="s">
        <v>285208</v>
      </c>
      <c r="B31268" t="s">
        <v>285209</v>
      </c>
      <c r="C31268" t="s">
        <v>228873</v>
      </c>
      <c r="E31268" s="1">
        <v>41764</v>
      </c>
      <c r="F31268">
        <v>4500000</v>
      </c>
    </row>
    <row r="31269" spans="1:6" x14ac:dyDescent="0.25">
      <c r="A31269" t="s">
        <v>285210</v>
      </c>
      <c r="B31269" t="s">
        <v>285211</v>
      </c>
      <c r="C31269" t="s">
        <v>228880</v>
      </c>
      <c r="E31269" t="s">
        <v>76927</v>
      </c>
      <c r="F31269">
        <v>165000</v>
      </c>
    </row>
    <row r="31270" spans="1:6" x14ac:dyDescent="0.25">
      <c r="A31270" t="s">
        <v>285208</v>
      </c>
      <c r="B31270" t="s">
        <v>285212</v>
      </c>
      <c r="C31270" t="s">
        <v>228880</v>
      </c>
      <c r="E31270" t="s">
        <v>12747</v>
      </c>
      <c r="F31270">
        <v>300000</v>
      </c>
    </row>
    <row r="31271" spans="1:6" x14ac:dyDescent="0.25">
      <c r="A31271" t="s">
        <v>285210</v>
      </c>
      <c r="B31271" t="s">
        <v>285213</v>
      </c>
      <c r="C31271" t="s">
        <v>228880</v>
      </c>
      <c r="E31271" s="1">
        <v>38753</v>
      </c>
      <c r="F31271">
        <v>335000</v>
      </c>
    </row>
    <row r="31272" spans="1:6" x14ac:dyDescent="0.25">
      <c r="A31272" t="s">
        <v>285208</v>
      </c>
      <c r="B31272" t="s">
        <v>285214</v>
      </c>
      <c r="C31272" t="s">
        <v>228873</v>
      </c>
      <c r="E31272" s="1">
        <v>39456</v>
      </c>
    </row>
    <row r="31273" spans="1:6" x14ac:dyDescent="0.25">
      <c r="A31273" t="s">
        <v>285215</v>
      </c>
      <c r="B31273" t="s">
        <v>285216</v>
      </c>
      <c r="C31273" t="s">
        <v>228880</v>
      </c>
      <c r="E31273" s="1">
        <v>41647</v>
      </c>
      <c r="F31273">
        <v>250000</v>
      </c>
    </row>
    <row r="31274" spans="1:6" x14ac:dyDescent="0.25">
      <c r="A31274" t="s">
        <v>285217</v>
      </c>
      <c r="B31274" t="s">
        <v>285218</v>
      </c>
      <c r="C31274" t="s">
        <v>228873</v>
      </c>
      <c r="D31274" t="s">
        <v>228874</v>
      </c>
      <c r="E31274" t="s">
        <v>84425</v>
      </c>
      <c r="F31274">
        <v>18000000</v>
      </c>
    </row>
    <row r="31275" spans="1:6" x14ac:dyDescent="0.25">
      <c r="A31275" t="s">
        <v>285219</v>
      </c>
      <c r="B31275" t="s">
        <v>285220</v>
      </c>
      <c r="C31275" t="s">
        <v>228873</v>
      </c>
      <c r="D31275" t="s">
        <v>228977</v>
      </c>
      <c r="E31275" t="s">
        <v>44946</v>
      </c>
      <c r="F31275">
        <v>14000000</v>
      </c>
    </row>
    <row r="31276" spans="1:6" x14ac:dyDescent="0.25">
      <c r="A31276" t="s">
        <v>285221</v>
      </c>
      <c r="B31276" t="s">
        <v>285222</v>
      </c>
      <c r="C31276" t="s">
        <v>228873</v>
      </c>
      <c r="D31276" t="s">
        <v>228874</v>
      </c>
      <c r="E31276" s="1">
        <v>39971</v>
      </c>
      <c r="F31276">
        <v>5100000</v>
      </c>
    </row>
    <row r="31277" spans="1:6" x14ac:dyDescent="0.25">
      <c r="A31277" t="s">
        <v>285223</v>
      </c>
      <c r="B31277" t="s">
        <v>285224</v>
      </c>
      <c r="C31277" t="s">
        <v>228873</v>
      </c>
      <c r="D31277" t="s">
        <v>228874</v>
      </c>
      <c r="E31277" s="1">
        <v>39823</v>
      </c>
      <c r="F31277">
        <v>1600000</v>
      </c>
    </row>
    <row r="31278" spans="1:6" x14ac:dyDescent="0.25">
      <c r="A31278" t="s">
        <v>285225</v>
      </c>
      <c r="B31278" t="s">
        <v>285226</v>
      </c>
      <c r="C31278" t="s">
        <v>228943</v>
      </c>
      <c r="E31278" s="1">
        <v>38300</v>
      </c>
      <c r="F31278">
        <v>350000</v>
      </c>
    </row>
    <row r="31279" spans="1:6" x14ac:dyDescent="0.25">
      <c r="A31279" t="s">
        <v>285227</v>
      </c>
      <c r="B31279" t="s">
        <v>285228</v>
      </c>
      <c r="C31279" t="s">
        <v>228873</v>
      </c>
      <c r="E31279" s="1">
        <v>41768</v>
      </c>
    </row>
    <row r="31280" spans="1:6" x14ac:dyDescent="0.25">
      <c r="A31280" t="s">
        <v>285229</v>
      </c>
      <c r="B31280" t="s">
        <v>285230</v>
      </c>
      <c r="C31280" t="s">
        <v>228880</v>
      </c>
      <c r="E31280" s="1">
        <v>41254</v>
      </c>
      <c r="F31280">
        <v>350000</v>
      </c>
    </row>
    <row r="31281" spans="1:6" x14ac:dyDescent="0.25">
      <c r="A31281" t="s">
        <v>285231</v>
      </c>
      <c r="B31281" t="s">
        <v>285232</v>
      </c>
      <c r="C31281" t="s">
        <v>228880</v>
      </c>
      <c r="E31281" t="s">
        <v>14073</v>
      </c>
      <c r="F31281">
        <v>100000</v>
      </c>
    </row>
    <row r="31282" spans="1:6" x14ac:dyDescent="0.25">
      <c r="A31282" t="s">
        <v>285233</v>
      </c>
      <c r="B31282" t="s">
        <v>285234</v>
      </c>
      <c r="C31282" t="s">
        <v>228880</v>
      </c>
      <c r="E31282" s="1">
        <v>42186</v>
      </c>
      <c r="F31282">
        <v>50000</v>
      </c>
    </row>
    <row r="31283" spans="1:6" x14ac:dyDescent="0.25">
      <c r="A31283" t="s">
        <v>285235</v>
      </c>
      <c r="B31283" t="s">
        <v>285236</v>
      </c>
      <c r="C31283" t="s">
        <v>228880</v>
      </c>
      <c r="E31283" t="s">
        <v>237752</v>
      </c>
      <c r="F31283">
        <v>150000</v>
      </c>
    </row>
    <row r="31284" spans="1:6" x14ac:dyDescent="0.25">
      <c r="A31284" t="s">
        <v>285237</v>
      </c>
      <c r="B31284" t="s">
        <v>285238</v>
      </c>
      <c r="C31284" t="s">
        <v>228880</v>
      </c>
      <c r="E31284" s="1">
        <v>40217</v>
      </c>
      <c r="F31284">
        <v>1200000</v>
      </c>
    </row>
    <row r="31285" spans="1:6" x14ac:dyDescent="0.25">
      <c r="A31285" t="s">
        <v>285235</v>
      </c>
      <c r="B31285" t="s">
        <v>285239</v>
      </c>
      <c r="C31285" t="s">
        <v>228880</v>
      </c>
      <c r="E31285" s="1">
        <v>41284</v>
      </c>
      <c r="F31285">
        <v>250000</v>
      </c>
    </row>
    <row r="31286" spans="1:6" x14ac:dyDescent="0.25">
      <c r="A31286" t="s">
        <v>285237</v>
      </c>
      <c r="B31286" t="s">
        <v>285240</v>
      </c>
      <c r="C31286" t="s">
        <v>228880</v>
      </c>
      <c r="E31286" t="s">
        <v>33671</v>
      </c>
      <c r="F31286">
        <v>150000</v>
      </c>
    </row>
    <row r="31287" spans="1:6" x14ac:dyDescent="0.25">
      <c r="A31287" t="s">
        <v>285241</v>
      </c>
      <c r="B31287" t="s">
        <v>285242</v>
      </c>
      <c r="C31287" t="s">
        <v>228889</v>
      </c>
      <c r="E31287" s="1">
        <v>40545</v>
      </c>
    </row>
    <row r="31288" spans="1:6" x14ac:dyDescent="0.25">
      <c r="A31288" t="s">
        <v>285243</v>
      </c>
      <c r="B31288" t="s">
        <v>285244</v>
      </c>
      <c r="C31288" t="s">
        <v>228880</v>
      </c>
      <c r="E31288" t="s">
        <v>23696</v>
      </c>
      <c r="F31288">
        <v>204142</v>
      </c>
    </row>
    <row r="31289" spans="1:6" x14ac:dyDescent="0.25">
      <c r="A31289" t="s">
        <v>285245</v>
      </c>
      <c r="B31289" t="s">
        <v>285246</v>
      </c>
      <c r="C31289" t="s">
        <v>228880</v>
      </c>
      <c r="E31289" s="1">
        <v>41620</v>
      </c>
      <c r="F31289">
        <v>40000</v>
      </c>
    </row>
    <row r="31290" spans="1:6" x14ac:dyDescent="0.25">
      <c r="A31290" t="s">
        <v>285247</v>
      </c>
      <c r="B31290" t="s">
        <v>285248</v>
      </c>
      <c r="C31290" t="s">
        <v>228873</v>
      </c>
      <c r="E31290" t="s">
        <v>27156</v>
      </c>
      <c r="F31290">
        <v>3000000</v>
      </c>
    </row>
    <row r="31291" spans="1:6" x14ac:dyDescent="0.25">
      <c r="A31291" t="s">
        <v>285249</v>
      </c>
      <c r="B31291" t="s">
        <v>285250</v>
      </c>
      <c r="C31291" t="s">
        <v>228889</v>
      </c>
      <c r="E31291" t="s">
        <v>285251</v>
      </c>
    </row>
    <row r="31292" spans="1:6" x14ac:dyDescent="0.25">
      <c r="A31292" t="s">
        <v>285252</v>
      </c>
      <c r="B31292" t="s">
        <v>285253</v>
      </c>
      <c r="C31292" t="s">
        <v>228889</v>
      </c>
      <c r="E31292" t="s">
        <v>128302</v>
      </c>
    </row>
    <row r="31293" spans="1:6" x14ac:dyDescent="0.25">
      <c r="A31293" t="s">
        <v>285254</v>
      </c>
      <c r="B31293" t="s">
        <v>285255</v>
      </c>
      <c r="C31293" t="s">
        <v>228909</v>
      </c>
      <c r="E31293" s="1">
        <v>41889</v>
      </c>
    </row>
    <row r="31294" spans="1:6" x14ac:dyDescent="0.25">
      <c r="A31294" t="s">
        <v>285256</v>
      </c>
      <c r="B31294" t="s">
        <v>285257</v>
      </c>
      <c r="C31294" t="s">
        <v>228873</v>
      </c>
      <c r="E31294" t="s">
        <v>272058</v>
      </c>
      <c r="F31294">
        <v>6200000</v>
      </c>
    </row>
    <row r="31295" spans="1:6" x14ac:dyDescent="0.25">
      <c r="A31295" t="s">
        <v>285258</v>
      </c>
      <c r="B31295" t="s">
        <v>285259</v>
      </c>
      <c r="C31295" t="s">
        <v>228909</v>
      </c>
      <c r="E31295" s="1">
        <v>41559</v>
      </c>
    </row>
    <row r="31296" spans="1:6" x14ac:dyDescent="0.25">
      <c r="A31296" t="s">
        <v>285260</v>
      </c>
      <c r="B31296" t="s">
        <v>285261</v>
      </c>
      <c r="C31296" t="s">
        <v>228880</v>
      </c>
      <c r="E31296" s="1">
        <v>41162</v>
      </c>
      <c r="F31296">
        <v>686000</v>
      </c>
    </row>
    <row r="31297" spans="1:6" x14ac:dyDescent="0.25">
      <c r="A31297" t="s">
        <v>285262</v>
      </c>
      <c r="B31297" t="s">
        <v>285263</v>
      </c>
      <c r="C31297" t="s">
        <v>228873</v>
      </c>
      <c r="D31297" t="s">
        <v>228874</v>
      </c>
      <c r="E31297" s="1">
        <v>41642</v>
      </c>
      <c r="F31297">
        <v>6000000</v>
      </c>
    </row>
    <row r="31298" spans="1:6" x14ac:dyDescent="0.25">
      <c r="A31298" t="s">
        <v>285264</v>
      </c>
      <c r="B31298" t="s">
        <v>285265</v>
      </c>
      <c r="C31298" t="s">
        <v>228873</v>
      </c>
      <c r="D31298" t="s">
        <v>228977</v>
      </c>
      <c r="E31298" s="1">
        <v>42010</v>
      </c>
      <c r="F31298">
        <v>20500000</v>
      </c>
    </row>
    <row r="31299" spans="1:6" x14ac:dyDescent="0.25">
      <c r="A31299" t="s">
        <v>285262</v>
      </c>
      <c r="B31299" t="s">
        <v>285266</v>
      </c>
      <c r="C31299" t="s">
        <v>228873</v>
      </c>
      <c r="D31299" t="s">
        <v>228877</v>
      </c>
      <c r="E31299" s="1">
        <v>40179</v>
      </c>
      <c r="F31299">
        <v>7500000</v>
      </c>
    </row>
    <row r="31300" spans="1:6" x14ac:dyDescent="0.25">
      <c r="A31300" t="s">
        <v>285267</v>
      </c>
      <c r="B31300" t="s">
        <v>285268</v>
      </c>
      <c r="C31300" t="s">
        <v>228909</v>
      </c>
      <c r="E31300" t="s">
        <v>76304</v>
      </c>
    </row>
    <row r="31301" spans="1:6" x14ac:dyDescent="0.25">
      <c r="A31301" t="s">
        <v>285269</v>
      </c>
      <c r="B31301" t="s">
        <v>285270</v>
      </c>
      <c r="C31301" t="s">
        <v>229045</v>
      </c>
      <c r="E31301" t="s">
        <v>13203</v>
      </c>
      <c r="F31301">
        <v>1500000</v>
      </c>
    </row>
    <row r="31302" spans="1:6" x14ac:dyDescent="0.25">
      <c r="A31302" t="s">
        <v>285271</v>
      </c>
      <c r="B31302" t="s">
        <v>285272</v>
      </c>
      <c r="C31302" t="s">
        <v>228873</v>
      </c>
      <c r="E31302" s="1">
        <v>42037</v>
      </c>
      <c r="F31302">
        <v>3000000</v>
      </c>
    </row>
    <row r="31303" spans="1:6" x14ac:dyDescent="0.25">
      <c r="A31303" t="s">
        <v>285273</v>
      </c>
      <c r="B31303" t="s">
        <v>285274</v>
      </c>
      <c r="C31303" t="s">
        <v>228873</v>
      </c>
      <c r="E31303" s="1">
        <v>41924</v>
      </c>
      <c r="F31303">
        <v>2789954</v>
      </c>
    </row>
    <row r="31304" spans="1:6" x14ac:dyDescent="0.25">
      <c r="A31304" t="s">
        <v>285271</v>
      </c>
      <c r="B31304" t="s">
        <v>285275</v>
      </c>
      <c r="C31304" t="s">
        <v>228873</v>
      </c>
      <c r="E31304" s="1">
        <v>41827</v>
      </c>
      <c r="F31304">
        <v>100000</v>
      </c>
    </row>
    <row r="31305" spans="1:6" x14ac:dyDescent="0.25">
      <c r="A31305" t="s">
        <v>285276</v>
      </c>
      <c r="B31305" t="s">
        <v>285277</v>
      </c>
      <c r="C31305" t="s">
        <v>228927</v>
      </c>
      <c r="E31305" s="1">
        <v>40580</v>
      </c>
      <c r="F31305">
        <v>350000</v>
      </c>
    </row>
    <row r="31306" spans="1:6" x14ac:dyDescent="0.25">
      <c r="A31306" t="s">
        <v>285278</v>
      </c>
      <c r="B31306" t="s">
        <v>285279</v>
      </c>
      <c r="C31306" t="s">
        <v>228880</v>
      </c>
      <c r="E31306" t="s">
        <v>66561</v>
      </c>
      <c r="F31306">
        <v>850000</v>
      </c>
    </row>
    <row r="31307" spans="1:6" x14ac:dyDescent="0.25">
      <c r="A31307" t="s">
        <v>285276</v>
      </c>
      <c r="B31307" t="s">
        <v>285280</v>
      </c>
      <c r="C31307" t="s">
        <v>228873</v>
      </c>
      <c r="E31307" s="1">
        <v>40638</v>
      </c>
      <c r="F31307">
        <v>250000</v>
      </c>
    </row>
    <row r="31308" spans="1:6" x14ac:dyDescent="0.25">
      <c r="A31308" t="s">
        <v>285281</v>
      </c>
      <c r="B31308" t="s">
        <v>285282</v>
      </c>
      <c r="C31308" t="s">
        <v>228880</v>
      </c>
      <c r="E31308" t="s">
        <v>56919</v>
      </c>
      <c r="F31308">
        <v>100000</v>
      </c>
    </row>
    <row r="31309" spans="1:6" x14ac:dyDescent="0.25">
      <c r="A31309" t="s">
        <v>285283</v>
      </c>
      <c r="B31309" t="s">
        <v>285284</v>
      </c>
      <c r="C31309" t="s">
        <v>228889</v>
      </c>
      <c r="E31309" t="s">
        <v>86934</v>
      </c>
    </row>
    <row r="31310" spans="1:6" x14ac:dyDescent="0.25">
      <c r="A31310" t="s">
        <v>285285</v>
      </c>
      <c r="B31310" t="s">
        <v>285286</v>
      </c>
      <c r="C31310" t="s">
        <v>228873</v>
      </c>
      <c r="E31310" t="s">
        <v>22623</v>
      </c>
      <c r="F31310">
        <v>10296959</v>
      </c>
    </row>
    <row r="31311" spans="1:6" x14ac:dyDescent="0.25">
      <c r="A31311" t="s">
        <v>285287</v>
      </c>
      <c r="B31311" t="s">
        <v>285288</v>
      </c>
      <c r="C31311" t="s">
        <v>228943</v>
      </c>
      <c r="E31311" s="1">
        <v>41099</v>
      </c>
      <c r="F31311">
        <v>500000</v>
      </c>
    </row>
    <row r="31312" spans="1:6" x14ac:dyDescent="0.25">
      <c r="A31312" t="s">
        <v>285289</v>
      </c>
      <c r="B31312" t="s">
        <v>285290</v>
      </c>
      <c r="C31312" t="s">
        <v>228880</v>
      </c>
      <c r="E31312" t="s">
        <v>1366</v>
      </c>
      <c r="F31312">
        <v>1000000</v>
      </c>
    </row>
    <row r="31313" spans="1:6" x14ac:dyDescent="0.25">
      <c r="A31313" t="s">
        <v>285291</v>
      </c>
      <c r="B31313" t="s">
        <v>285292</v>
      </c>
      <c r="C31313" t="s">
        <v>228873</v>
      </c>
      <c r="D31313" t="s">
        <v>229206</v>
      </c>
      <c r="E31313" t="s">
        <v>209958</v>
      </c>
      <c r="F31313">
        <v>14400000</v>
      </c>
    </row>
    <row r="31314" spans="1:6" x14ac:dyDescent="0.25">
      <c r="A31314" t="s">
        <v>285293</v>
      </c>
      <c r="B31314" t="s">
        <v>285294</v>
      </c>
      <c r="C31314" t="s">
        <v>228873</v>
      </c>
      <c r="E31314" s="1">
        <v>38353</v>
      </c>
      <c r="F31314">
        <v>12300000</v>
      </c>
    </row>
    <row r="31315" spans="1:6" x14ac:dyDescent="0.25">
      <c r="A31315" t="s">
        <v>285291</v>
      </c>
      <c r="B31315" t="s">
        <v>285295</v>
      </c>
      <c r="C31315" t="s">
        <v>228873</v>
      </c>
      <c r="D31315" t="s">
        <v>229145</v>
      </c>
      <c r="E31315" s="1">
        <v>39240</v>
      </c>
      <c r="F31315">
        <v>12000000</v>
      </c>
    </row>
    <row r="31316" spans="1:6" x14ac:dyDescent="0.25">
      <c r="A31316" t="s">
        <v>285293</v>
      </c>
      <c r="B31316" t="s">
        <v>285296</v>
      </c>
      <c r="C31316" t="s">
        <v>228927</v>
      </c>
      <c r="E31316" s="1">
        <v>40098</v>
      </c>
      <c r="F31316">
        <v>750000</v>
      </c>
    </row>
    <row r="31317" spans="1:6" x14ac:dyDescent="0.25">
      <c r="A31317" t="s">
        <v>285291</v>
      </c>
      <c r="B31317" t="s">
        <v>285297</v>
      </c>
      <c r="C31317" t="s">
        <v>228873</v>
      </c>
      <c r="D31317" t="s">
        <v>228977</v>
      </c>
      <c r="E31317" t="s">
        <v>239756</v>
      </c>
      <c r="F31317">
        <v>10000000</v>
      </c>
    </row>
    <row r="31318" spans="1:6" x14ac:dyDescent="0.25">
      <c r="A31318" t="s">
        <v>285298</v>
      </c>
      <c r="B31318" t="s">
        <v>285299</v>
      </c>
      <c r="C31318" t="s">
        <v>228927</v>
      </c>
      <c r="E31318" s="1">
        <v>42065</v>
      </c>
      <c r="F31318">
        <v>2000000</v>
      </c>
    </row>
    <row r="31319" spans="1:6" x14ac:dyDescent="0.25">
      <c r="A31319" t="s">
        <v>285300</v>
      </c>
      <c r="B31319" t="s">
        <v>285301</v>
      </c>
      <c r="C31319" t="s">
        <v>228927</v>
      </c>
      <c r="E31319" t="s">
        <v>75877</v>
      </c>
      <c r="F31319">
        <v>682249</v>
      </c>
    </row>
    <row r="31320" spans="1:6" x14ac:dyDescent="0.25">
      <c r="A31320" t="s">
        <v>285302</v>
      </c>
      <c r="B31320" t="s">
        <v>285303</v>
      </c>
      <c r="C31320" t="s">
        <v>228916</v>
      </c>
      <c r="E31320" s="1">
        <v>39972</v>
      </c>
      <c r="F31320">
        <v>240000</v>
      </c>
    </row>
    <row r="31321" spans="1:6" x14ac:dyDescent="0.25">
      <c r="A31321" t="s">
        <v>285304</v>
      </c>
      <c r="B31321" t="s">
        <v>285305</v>
      </c>
      <c r="C31321" t="s">
        <v>229045</v>
      </c>
      <c r="E31321" s="1">
        <v>41282</v>
      </c>
      <c r="F31321">
        <v>50000</v>
      </c>
    </row>
    <row r="31322" spans="1:6" x14ac:dyDescent="0.25">
      <c r="A31322" t="s">
        <v>285306</v>
      </c>
      <c r="B31322" t="s">
        <v>285307</v>
      </c>
      <c r="C31322" t="s">
        <v>228880</v>
      </c>
      <c r="E31322" s="1">
        <v>41153</v>
      </c>
      <c r="F31322">
        <v>100000</v>
      </c>
    </row>
    <row r="31323" spans="1:6" x14ac:dyDescent="0.25">
      <c r="A31323" t="s">
        <v>285308</v>
      </c>
      <c r="B31323" t="s">
        <v>285309</v>
      </c>
      <c r="C31323" t="s">
        <v>228880</v>
      </c>
      <c r="E31323" s="1">
        <v>40909</v>
      </c>
      <c r="F31323">
        <v>18000</v>
      </c>
    </row>
    <row r="31324" spans="1:6" x14ac:dyDescent="0.25">
      <c r="A31324" t="s">
        <v>285306</v>
      </c>
      <c r="B31324" t="s">
        <v>285310</v>
      </c>
      <c r="C31324" t="s">
        <v>228880</v>
      </c>
      <c r="E31324" s="1">
        <v>40915</v>
      </c>
      <c r="F31324">
        <v>330000</v>
      </c>
    </row>
    <row r="31325" spans="1:6" x14ac:dyDescent="0.25">
      <c r="A31325" t="s">
        <v>285311</v>
      </c>
      <c r="B31325" t="s">
        <v>285312</v>
      </c>
      <c r="C31325" t="s">
        <v>228873</v>
      </c>
      <c r="D31325" t="s">
        <v>228977</v>
      </c>
      <c r="E31325" s="1">
        <v>41281</v>
      </c>
      <c r="F31325">
        <v>6800000</v>
      </c>
    </row>
    <row r="31326" spans="1:6" x14ac:dyDescent="0.25">
      <c r="A31326" t="s">
        <v>285313</v>
      </c>
      <c r="B31326" t="s">
        <v>285314</v>
      </c>
      <c r="C31326" t="s">
        <v>228873</v>
      </c>
      <c r="E31326" t="s">
        <v>224395</v>
      </c>
      <c r="F31326">
        <v>2800000</v>
      </c>
    </row>
    <row r="31327" spans="1:6" x14ac:dyDescent="0.25">
      <c r="A31327" t="s">
        <v>285311</v>
      </c>
      <c r="B31327" t="s">
        <v>285315</v>
      </c>
      <c r="C31327" t="s">
        <v>228927</v>
      </c>
      <c r="E31327" s="1">
        <v>40364</v>
      </c>
      <c r="F31327">
        <v>1000000</v>
      </c>
    </row>
    <row r="31328" spans="1:6" x14ac:dyDescent="0.25">
      <c r="A31328" t="s">
        <v>285313</v>
      </c>
      <c r="B31328" t="s">
        <v>285316</v>
      </c>
      <c r="C31328" t="s">
        <v>228873</v>
      </c>
      <c r="D31328" t="s">
        <v>228877</v>
      </c>
      <c r="E31328" s="1">
        <v>39094</v>
      </c>
      <c r="F31328">
        <v>24000000</v>
      </c>
    </row>
    <row r="31329" spans="1:6" x14ac:dyDescent="0.25">
      <c r="A31329" t="s">
        <v>285311</v>
      </c>
      <c r="B31329" t="s">
        <v>285317</v>
      </c>
      <c r="C31329" t="s">
        <v>228873</v>
      </c>
      <c r="E31329" t="s">
        <v>17670</v>
      </c>
      <c r="F31329">
        <v>8500000</v>
      </c>
    </row>
    <row r="31330" spans="1:6" x14ac:dyDescent="0.25">
      <c r="A31330" t="s">
        <v>285318</v>
      </c>
      <c r="B31330" t="s">
        <v>285319</v>
      </c>
      <c r="C31330" t="s">
        <v>228873</v>
      </c>
      <c r="E31330" t="s">
        <v>147640</v>
      </c>
      <c r="F31330">
        <v>1879088</v>
      </c>
    </row>
    <row r="31331" spans="1:6" x14ac:dyDescent="0.25">
      <c r="A31331" t="s">
        <v>285320</v>
      </c>
      <c r="B31331" t="s">
        <v>285321</v>
      </c>
      <c r="C31331" t="s">
        <v>228873</v>
      </c>
      <c r="E31331" t="s">
        <v>108056</v>
      </c>
      <c r="F31331">
        <v>150000</v>
      </c>
    </row>
    <row r="31332" spans="1:6" x14ac:dyDescent="0.25">
      <c r="A31332" t="s">
        <v>285322</v>
      </c>
      <c r="B31332" t="s">
        <v>285323</v>
      </c>
      <c r="C31332" t="s">
        <v>228873</v>
      </c>
      <c r="D31332" t="s">
        <v>228877</v>
      </c>
      <c r="E31332" s="1">
        <v>39603</v>
      </c>
      <c r="F31332">
        <v>10040000</v>
      </c>
    </row>
    <row r="31333" spans="1:6" x14ac:dyDescent="0.25">
      <c r="A31333" t="s">
        <v>285324</v>
      </c>
      <c r="B31333" t="s">
        <v>285325</v>
      </c>
      <c r="C31333" t="s">
        <v>228927</v>
      </c>
      <c r="E31333" t="s">
        <v>13613</v>
      </c>
      <c r="F31333">
        <v>300000</v>
      </c>
    </row>
    <row r="31334" spans="1:6" x14ac:dyDescent="0.25">
      <c r="A31334" t="s">
        <v>285326</v>
      </c>
      <c r="B31334" t="s">
        <v>285327</v>
      </c>
      <c r="C31334" t="s">
        <v>228880</v>
      </c>
      <c r="E31334" t="s">
        <v>149970</v>
      </c>
      <c r="F31334">
        <v>2200000</v>
      </c>
    </row>
    <row r="31335" spans="1:6" x14ac:dyDescent="0.25">
      <c r="A31335" t="s">
        <v>285328</v>
      </c>
      <c r="B31335" t="s">
        <v>285329</v>
      </c>
      <c r="C31335" t="s">
        <v>228880</v>
      </c>
      <c r="E31335" s="1">
        <v>40179</v>
      </c>
      <c r="F31335">
        <v>48000</v>
      </c>
    </row>
    <row r="31336" spans="1:6" x14ac:dyDescent="0.25">
      <c r="A31336" t="s">
        <v>285330</v>
      </c>
      <c r="B31336" t="s">
        <v>285331</v>
      </c>
      <c r="C31336" t="s">
        <v>229045</v>
      </c>
      <c r="E31336" s="1">
        <v>40179</v>
      </c>
      <c r="F31336">
        <v>229900</v>
      </c>
    </row>
    <row r="31337" spans="1:6" x14ac:dyDescent="0.25">
      <c r="A31337" t="s">
        <v>285332</v>
      </c>
      <c r="B31337" t="s">
        <v>285333</v>
      </c>
      <c r="C31337" t="s">
        <v>228873</v>
      </c>
      <c r="E31337" t="s">
        <v>232856</v>
      </c>
      <c r="F31337">
        <v>194000</v>
      </c>
    </row>
    <row r="31338" spans="1:6" x14ac:dyDescent="0.25">
      <c r="A31338" t="s">
        <v>285334</v>
      </c>
      <c r="B31338" t="s">
        <v>285335</v>
      </c>
      <c r="C31338" t="s">
        <v>228880</v>
      </c>
      <c r="E31338" t="s">
        <v>244106</v>
      </c>
      <c r="F31338">
        <v>350000</v>
      </c>
    </row>
    <row r="31339" spans="1:6" x14ac:dyDescent="0.25">
      <c r="A31339" t="s">
        <v>285336</v>
      </c>
      <c r="B31339" t="s">
        <v>285337</v>
      </c>
      <c r="C31339" t="s">
        <v>228880</v>
      </c>
      <c r="E31339" s="1">
        <v>42007</v>
      </c>
      <c r="F31339">
        <v>30000</v>
      </c>
    </row>
    <row r="31340" spans="1:6" x14ac:dyDescent="0.25">
      <c r="A31340" t="s">
        <v>285338</v>
      </c>
      <c r="B31340" t="s">
        <v>285339</v>
      </c>
      <c r="C31340" t="s">
        <v>228880</v>
      </c>
      <c r="E31340" t="s">
        <v>90417</v>
      </c>
      <c r="F31340">
        <v>600000</v>
      </c>
    </row>
    <row r="31341" spans="1:6" x14ac:dyDescent="0.25">
      <c r="A31341" t="s">
        <v>285340</v>
      </c>
      <c r="B31341" t="s">
        <v>285341</v>
      </c>
      <c r="C31341" t="s">
        <v>228880</v>
      </c>
      <c r="E31341" t="s">
        <v>54680</v>
      </c>
      <c r="F31341">
        <v>1000000</v>
      </c>
    </row>
    <row r="31342" spans="1:6" x14ac:dyDescent="0.25">
      <c r="A31342" t="s">
        <v>285342</v>
      </c>
      <c r="B31342" t="s">
        <v>285343</v>
      </c>
      <c r="C31342" t="s">
        <v>228927</v>
      </c>
      <c r="E31342" t="s">
        <v>4245</v>
      </c>
      <c r="F31342">
        <v>600000</v>
      </c>
    </row>
    <row r="31343" spans="1:6" x14ac:dyDescent="0.25">
      <c r="A31343" t="s">
        <v>285340</v>
      </c>
      <c r="B31343" t="s">
        <v>285344</v>
      </c>
      <c r="C31343" t="s">
        <v>228916</v>
      </c>
      <c r="E31343" t="s">
        <v>8605</v>
      </c>
      <c r="F31343">
        <v>800000</v>
      </c>
    </row>
    <row r="31344" spans="1:6" x14ac:dyDescent="0.25">
      <c r="A31344" t="s">
        <v>285345</v>
      </c>
      <c r="B31344" t="s">
        <v>285346</v>
      </c>
      <c r="C31344" t="s">
        <v>228873</v>
      </c>
      <c r="E31344" t="s">
        <v>28118</v>
      </c>
      <c r="F31344">
        <v>30000</v>
      </c>
    </row>
    <row r="31345" spans="1:6" x14ac:dyDescent="0.25">
      <c r="A31345" t="s">
        <v>285347</v>
      </c>
      <c r="B31345" t="s">
        <v>285348</v>
      </c>
      <c r="C31345" t="s">
        <v>228873</v>
      </c>
      <c r="D31345" t="s">
        <v>228877</v>
      </c>
      <c r="E31345" t="s">
        <v>676</v>
      </c>
      <c r="F31345">
        <v>15800000</v>
      </c>
    </row>
    <row r="31346" spans="1:6" x14ac:dyDescent="0.25">
      <c r="A31346" t="s">
        <v>285349</v>
      </c>
      <c r="B31346" t="s">
        <v>285350</v>
      </c>
      <c r="C31346" t="s">
        <v>228889</v>
      </c>
      <c r="E31346" s="1">
        <v>42013</v>
      </c>
    </row>
    <row r="31347" spans="1:6" x14ac:dyDescent="0.25">
      <c r="A31347" t="s">
        <v>285351</v>
      </c>
      <c r="B31347" t="s">
        <v>285352</v>
      </c>
      <c r="C31347" t="s">
        <v>228873</v>
      </c>
      <c r="E31347" t="s">
        <v>37338</v>
      </c>
      <c r="F31347">
        <v>30000000</v>
      </c>
    </row>
    <row r="31348" spans="1:6" x14ac:dyDescent="0.25">
      <c r="A31348" t="s">
        <v>285353</v>
      </c>
      <c r="B31348" t="s">
        <v>285354</v>
      </c>
      <c r="C31348" t="s">
        <v>228927</v>
      </c>
      <c r="E31348" s="1">
        <v>38262</v>
      </c>
      <c r="F31348">
        <v>1062500</v>
      </c>
    </row>
    <row r="31349" spans="1:6" x14ac:dyDescent="0.25">
      <c r="A31349" t="s">
        <v>285355</v>
      </c>
      <c r="B31349" t="s">
        <v>285356</v>
      </c>
      <c r="C31349" t="s">
        <v>228873</v>
      </c>
      <c r="D31349" t="s">
        <v>229524</v>
      </c>
      <c r="E31349" s="1">
        <v>40397</v>
      </c>
      <c r="F31349">
        <v>12500000</v>
      </c>
    </row>
    <row r="31350" spans="1:6" x14ac:dyDescent="0.25">
      <c r="A31350" t="s">
        <v>285353</v>
      </c>
      <c r="B31350" t="s">
        <v>285357</v>
      </c>
      <c r="C31350" t="s">
        <v>228873</v>
      </c>
      <c r="D31350" t="s">
        <v>231418</v>
      </c>
      <c r="E31350" t="s">
        <v>255225</v>
      </c>
      <c r="F31350">
        <v>32000000</v>
      </c>
    </row>
    <row r="31351" spans="1:6" x14ac:dyDescent="0.25">
      <c r="A31351" t="s">
        <v>285355</v>
      </c>
      <c r="B31351" t="s">
        <v>285358</v>
      </c>
      <c r="C31351" t="s">
        <v>228873</v>
      </c>
      <c r="D31351" t="s">
        <v>229206</v>
      </c>
      <c r="E31351" s="1">
        <v>39725</v>
      </c>
      <c r="F31351">
        <v>12500000</v>
      </c>
    </row>
    <row r="31352" spans="1:6" x14ac:dyDescent="0.25">
      <c r="A31352" t="s">
        <v>285353</v>
      </c>
      <c r="B31352" t="s">
        <v>285359</v>
      </c>
      <c r="C31352" t="s">
        <v>228873</v>
      </c>
      <c r="D31352" t="s">
        <v>229145</v>
      </c>
      <c r="E31352" t="s">
        <v>198216</v>
      </c>
      <c r="F31352">
        <v>11790000</v>
      </c>
    </row>
    <row r="31353" spans="1:6" x14ac:dyDescent="0.25">
      <c r="A31353" t="s">
        <v>285355</v>
      </c>
      <c r="B31353" t="s">
        <v>285360</v>
      </c>
      <c r="C31353" t="s">
        <v>228873</v>
      </c>
      <c r="D31353" t="s">
        <v>228977</v>
      </c>
      <c r="E31353" t="s">
        <v>285361</v>
      </c>
      <c r="F31353">
        <v>2048334</v>
      </c>
    </row>
    <row r="31354" spans="1:6" x14ac:dyDescent="0.25">
      <c r="A31354" t="s">
        <v>285362</v>
      </c>
      <c r="B31354" t="s">
        <v>285363</v>
      </c>
      <c r="C31354" t="s">
        <v>228873</v>
      </c>
      <c r="E31354" t="s">
        <v>26012</v>
      </c>
      <c r="F31354">
        <v>13147000</v>
      </c>
    </row>
    <row r="31355" spans="1:6" x14ac:dyDescent="0.25">
      <c r="A31355" t="s">
        <v>285364</v>
      </c>
      <c r="B31355" t="s">
        <v>285365</v>
      </c>
      <c r="C31355" t="s">
        <v>228916</v>
      </c>
      <c r="E31355" t="s">
        <v>21653</v>
      </c>
      <c r="F31355">
        <v>7500</v>
      </c>
    </row>
    <row r="31356" spans="1:6" x14ac:dyDescent="0.25">
      <c r="A31356" t="s">
        <v>285366</v>
      </c>
      <c r="B31356" t="s">
        <v>285367</v>
      </c>
      <c r="C31356" t="s">
        <v>228873</v>
      </c>
      <c r="D31356" t="s">
        <v>228874</v>
      </c>
      <c r="E31356" t="s">
        <v>239448</v>
      </c>
      <c r="F31356">
        <v>7500000</v>
      </c>
    </row>
    <row r="31357" spans="1:6" x14ac:dyDescent="0.25">
      <c r="A31357" t="s">
        <v>285368</v>
      </c>
      <c r="B31357" t="s">
        <v>285369</v>
      </c>
      <c r="C31357" t="s">
        <v>228880</v>
      </c>
      <c r="E31357" s="1">
        <v>40914</v>
      </c>
    </row>
    <row r="31358" spans="1:6" x14ac:dyDescent="0.25">
      <c r="A31358" t="s">
        <v>285370</v>
      </c>
      <c r="B31358" t="s">
        <v>285371</v>
      </c>
      <c r="C31358" t="s">
        <v>228873</v>
      </c>
      <c r="E31358" t="s">
        <v>105075</v>
      </c>
      <c r="F31358">
        <v>7500000</v>
      </c>
    </row>
    <row r="31359" spans="1:6" x14ac:dyDescent="0.25">
      <c r="A31359" t="s">
        <v>285372</v>
      </c>
      <c r="B31359" t="s">
        <v>285373</v>
      </c>
      <c r="C31359" t="s">
        <v>228873</v>
      </c>
      <c r="E31359" t="s">
        <v>101544</v>
      </c>
      <c r="F31359">
        <v>5000000</v>
      </c>
    </row>
    <row r="31360" spans="1:6" x14ac:dyDescent="0.25">
      <c r="A31360" t="s">
        <v>285374</v>
      </c>
      <c r="B31360" t="s">
        <v>285375</v>
      </c>
      <c r="C31360" t="s">
        <v>228873</v>
      </c>
      <c r="E31360" s="1">
        <v>41437</v>
      </c>
      <c r="F31360">
        <v>13300000</v>
      </c>
    </row>
    <row r="31361" spans="1:6" x14ac:dyDescent="0.25">
      <c r="A31361" t="s">
        <v>285376</v>
      </c>
      <c r="B31361" t="s">
        <v>285377</v>
      </c>
      <c r="C31361" t="s">
        <v>228873</v>
      </c>
      <c r="E31361" s="1">
        <v>39541</v>
      </c>
    </row>
    <row r="31362" spans="1:6" x14ac:dyDescent="0.25">
      <c r="A31362" t="s">
        <v>285378</v>
      </c>
      <c r="B31362" t="s">
        <v>285379</v>
      </c>
      <c r="C31362" t="s">
        <v>228873</v>
      </c>
      <c r="E31362" s="1">
        <v>41770</v>
      </c>
      <c r="F31362">
        <v>3350000</v>
      </c>
    </row>
    <row r="31363" spans="1:6" x14ac:dyDescent="0.25">
      <c r="A31363" t="s">
        <v>285380</v>
      </c>
      <c r="B31363" t="s">
        <v>285381</v>
      </c>
      <c r="C31363" t="s">
        <v>228873</v>
      </c>
      <c r="E31363" t="s">
        <v>7131</v>
      </c>
      <c r="F31363">
        <v>600000</v>
      </c>
    </row>
    <row r="31364" spans="1:6" x14ac:dyDescent="0.25">
      <c r="A31364" t="s">
        <v>285378</v>
      </c>
      <c r="B31364" t="s">
        <v>285382</v>
      </c>
      <c r="C31364" t="s">
        <v>228873</v>
      </c>
      <c r="E31364" t="s">
        <v>30335</v>
      </c>
      <c r="F31364">
        <v>678086</v>
      </c>
    </row>
    <row r="31365" spans="1:6" x14ac:dyDescent="0.25">
      <c r="A31365" t="s">
        <v>285383</v>
      </c>
      <c r="B31365" t="s">
        <v>285384</v>
      </c>
      <c r="C31365" t="s">
        <v>228873</v>
      </c>
      <c r="D31365" t="s">
        <v>228877</v>
      </c>
      <c r="E31365" s="1">
        <v>38725</v>
      </c>
      <c r="F31365">
        <v>2000000</v>
      </c>
    </row>
    <row r="31366" spans="1:6" x14ac:dyDescent="0.25">
      <c r="A31366" t="s">
        <v>285385</v>
      </c>
      <c r="B31366" t="s">
        <v>285386</v>
      </c>
      <c r="C31366" t="s">
        <v>228873</v>
      </c>
      <c r="D31366" t="s">
        <v>228874</v>
      </c>
      <c r="E31366" s="1">
        <v>39639</v>
      </c>
      <c r="F31366">
        <v>3000000</v>
      </c>
    </row>
    <row r="31367" spans="1:6" x14ac:dyDescent="0.25">
      <c r="A31367" t="s">
        <v>285387</v>
      </c>
      <c r="B31367" t="s">
        <v>285388</v>
      </c>
      <c r="C31367" t="s">
        <v>228889</v>
      </c>
      <c r="E31367" t="s">
        <v>285389</v>
      </c>
    </row>
    <row r="31368" spans="1:6" x14ac:dyDescent="0.25">
      <c r="A31368" t="s">
        <v>285390</v>
      </c>
      <c r="B31368" t="s">
        <v>285391</v>
      </c>
      <c r="C31368" t="s">
        <v>228873</v>
      </c>
      <c r="D31368" t="s">
        <v>228977</v>
      </c>
      <c r="E31368" t="s">
        <v>2510</v>
      </c>
      <c r="F31368">
        <v>6500000</v>
      </c>
    </row>
    <row r="31369" spans="1:6" x14ac:dyDescent="0.25">
      <c r="A31369" t="s">
        <v>285392</v>
      </c>
      <c r="B31369" t="s">
        <v>285393</v>
      </c>
      <c r="C31369" t="s">
        <v>228873</v>
      </c>
      <c r="D31369" t="s">
        <v>228874</v>
      </c>
      <c r="E31369" t="s">
        <v>68233</v>
      </c>
      <c r="F31369">
        <v>3000000</v>
      </c>
    </row>
    <row r="31370" spans="1:6" x14ac:dyDescent="0.25">
      <c r="A31370" t="s">
        <v>285394</v>
      </c>
      <c r="B31370" t="s">
        <v>285395</v>
      </c>
      <c r="C31370" t="s">
        <v>228873</v>
      </c>
      <c r="E31370" s="1">
        <v>40399</v>
      </c>
      <c r="F31370">
        <v>7065006</v>
      </c>
    </row>
    <row r="31371" spans="1:6" x14ac:dyDescent="0.25">
      <c r="A31371" t="s">
        <v>285396</v>
      </c>
      <c r="B31371" t="s">
        <v>285397</v>
      </c>
      <c r="C31371" t="s">
        <v>228873</v>
      </c>
      <c r="E31371" t="s">
        <v>42905</v>
      </c>
      <c r="F31371">
        <v>7499964</v>
      </c>
    </row>
    <row r="31372" spans="1:6" x14ac:dyDescent="0.25">
      <c r="A31372" t="s">
        <v>285394</v>
      </c>
      <c r="B31372" t="s">
        <v>285398</v>
      </c>
      <c r="C31372" t="s">
        <v>228927</v>
      </c>
      <c r="E31372" t="s">
        <v>71274</v>
      </c>
      <c r="F31372">
        <v>35168880</v>
      </c>
    </row>
    <row r="31373" spans="1:6" x14ac:dyDescent="0.25">
      <c r="A31373" t="s">
        <v>285399</v>
      </c>
      <c r="B31373" t="s">
        <v>285400</v>
      </c>
      <c r="C31373" t="s">
        <v>228880</v>
      </c>
      <c r="E31373" s="1">
        <v>41590</v>
      </c>
      <c r="F31373">
        <v>2000000</v>
      </c>
    </row>
    <row r="31374" spans="1:6" x14ac:dyDescent="0.25">
      <c r="A31374" t="s">
        <v>285401</v>
      </c>
      <c r="B31374" t="s">
        <v>285402</v>
      </c>
      <c r="C31374" t="s">
        <v>228873</v>
      </c>
      <c r="D31374" t="s">
        <v>228877</v>
      </c>
      <c r="E31374" s="1">
        <v>41526</v>
      </c>
    </row>
    <row r="31375" spans="1:6" x14ac:dyDescent="0.25">
      <c r="A31375" t="s">
        <v>285403</v>
      </c>
      <c r="B31375" t="s">
        <v>285404</v>
      </c>
      <c r="C31375" t="s">
        <v>228880</v>
      </c>
      <c r="E31375" t="s">
        <v>55195</v>
      </c>
      <c r="F31375">
        <v>5000</v>
      </c>
    </row>
    <row r="31376" spans="1:6" x14ac:dyDescent="0.25">
      <c r="A31376" t="s">
        <v>285405</v>
      </c>
      <c r="B31376" t="s">
        <v>285406</v>
      </c>
      <c r="C31376" t="s">
        <v>228880</v>
      </c>
      <c r="E31376" s="1">
        <v>41645</v>
      </c>
      <c r="F31376">
        <v>40000</v>
      </c>
    </row>
    <row r="31377" spans="1:6" x14ac:dyDescent="0.25">
      <c r="A31377" t="s">
        <v>285407</v>
      </c>
      <c r="B31377" t="s">
        <v>285408</v>
      </c>
      <c r="C31377" t="s">
        <v>228873</v>
      </c>
      <c r="E31377" s="1">
        <v>40515</v>
      </c>
      <c r="F31377">
        <v>2800000</v>
      </c>
    </row>
    <row r="31378" spans="1:6" x14ac:dyDescent="0.25">
      <c r="A31378" t="s">
        <v>285409</v>
      </c>
      <c r="B31378" t="s">
        <v>285410</v>
      </c>
      <c r="C31378" t="s">
        <v>228927</v>
      </c>
      <c r="E31378" t="s">
        <v>21797</v>
      </c>
      <c r="F31378">
        <v>182624</v>
      </c>
    </row>
    <row r="31379" spans="1:6" x14ac:dyDescent="0.25">
      <c r="A31379" t="s">
        <v>285411</v>
      </c>
      <c r="B31379" t="s">
        <v>285412</v>
      </c>
      <c r="C31379" t="s">
        <v>228873</v>
      </c>
      <c r="E31379" s="1">
        <v>42223</v>
      </c>
      <c r="F31379">
        <v>5000000</v>
      </c>
    </row>
    <row r="31380" spans="1:6" x14ac:dyDescent="0.25">
      <c r="A31380" t="s">
        <v>285413</v>
      </c>
      <c r="B31380" t="s">
        <v>285414</v>
      </c>
      <c r="C31380" t="s">
        <v>228927</v>
      </c>
      <c r="E31380" t="s">
        <v>51493</v>
      </c>
      <c r="F31380">
        <v>3715079</v>
      </c>
    </row>
    <row r="31381" spans="1:6" x14ac:dyDescent="0.25">
      <c r="A31381" t="s">
        <v>285415</v>
      </c>
      <c r="B31381" t="s">
        <v>285416</v>
      </c>
      <c r="C31381" t="s">
        <v>228927</v>
      </c>
      <c r="E31381" t="s">
        <v>1015</v>
      </c>
      <c r="F31381">
        <v>7500000</v>
      </c>
    </row>
    <row r="31382" spans="1:6" x14ac:dyDescent="0.25">
      <c r="A31382" t="s">
        <v>285417</v>
      </c>
      <c r="B31382" t="s">
        <v>285418</v>
      </c>
      <c r="C31382" t="s">
        <v>228873</v>
      </c>
      <c r="D31382" t="s">
        <v>228877</v>
      </c>
      <c r="E31382" s="1">
        <v>41223</v>
      </c>
      <c r="F31382">
        <v>3000000</v>
      </c>
    </row>
    <row r="31383" spans="1:6" x14ac:dyDescent="0.25">
      <c r="A31383" t="s">
        <v>285419</v>
      </c>
      <c r="B31383" t="s">
        <v>285420</v>
      </c>
      <c r="C31383" t="s">
        <v>228873</v>
      </c>
      <c r="E31383" t="s">
        <v>40694</v>
      </c>
      <c r="F31383">
        <v>2600000</v>
      </c>
    </row>
    <row r="31384" spans="1:6" x14ac:dyDescent="0.25">
      <c r="A31384" t="s">
        <v>285421</v>
      </c>
      <c r="B31384" t="s">
        <v>285422</v>
      </c>
      <c r="C31384" t="s">
        <v>228873</v>
      </c>
      <c r="D31384" t="s">
        <v>228877</v>
      </c>
      <c r="E31384" t="s">
        <v>22876</v>
      </c>
      <c r="F31384">
        <v>2000000</v>
      </c>
    </row>
    <row r="31385" spans="1:6" x14ac:dyDescent="0.25">
      <c r="A31385" t="s">
        <v>285423</v>
      </c>
      <c r="B31385" t="s">
        <v>285424</v>
      </c>
      <c r="C31385" t="s">
        <v>228880</v>
      </c>
      <c r="E31385" s="1">
        <v>42186</v>
      </c>
    </row>
    <row r="31386" spans="1:6" x14ac:dyDescent="0.25">
      <c r="A31386" t="s">
        <v>285425</v>
      </c>
      <c r="B31386" t="s">
        <v>285426</v>
      </c>
      <c r="C31386" t="s">
        <v>228873</v>
      </c>
      <c r="D31386" t="s">
        <v>229145</v>
      </c>
      <c r="E31386" s="1">
        <v>39419</v>
      </c>
    </row>
    <row r="31387" spans="1:6" x14ac:dyDescent="0.25">
      <c r="A31387" t="s">
        <v>285427</v>
      </c>
      <c r="B31387" t="s">
        <v>285428</v>
      </c>
      <c r="C31387" t="s">
        <v>228873</v>
      </c>
      <c r="E31387" t="s">
        <v>179972</v>
      </c>
      <c r="F31387">
        <v>12236623</v>
      </c>
    </row>
    <row r="31388" spans="1:6" x14ac:dyDescent="0.25">
      <c r="A31388" t="s">
        <v>285425</v>
      </c>
      <c r="B31388" t="s">
        <v>285429</v>
      </c>
      <c r="C31388" t="s">
        <v>228873</v>
      </c>
      <c r="D31388" t="s">
        <v>228874</v>
      </c>
      <c r="E31388" t="s">
        <v>8364</v>
      </c>
      <c r="F31388">
        <v>14500000</v>
      </c>
    </row>
    <row r="31389" spans="1:6" x14ac:dyDescent="0.25">
      <c r="A31389" t="s">
        <v>285427</v>
      </c>
      <c r="B31389" t="s">
        <v>285430</v>
      </c>
      <c r="C31389" t="s">
        <v>228873</v>
      </c>
      <c r="D31389" t="s">
        <v>228874</v>
      </c>
      <c r="E31389" t="s">
        <v>244347</v>
      </c>
    </row>
    <row r="31390" spans="1:6" x14ac:dyDescent="0.25">
      <c r="A31390" t="s">
        <v>285425</v>
      </c>
      <c r="B31390" t="s">
        <v>285431</v>
      </c>
      <c r="C31390" t="s">
        <v>228927</v>
      </c>
      <c r="E31390" t="s">
        <v>41827</v>
      </c>
      <c r="F31390">
        <v>6000000</v>
      </c>
    </row>
    <row r="31391" spans="1:6" x14ac:dyDescent="0.25">
      <c r="A31391" t="s">
        <v>285427</v>
      </c>
      <c r="B31391" t="s">
        <v>285432</v>
      </c>
      <c r="C31391" t="s">
        <v>228873</v>
      </c>
      <c r="E31391" s="1">
        <v>40515</v>
      </c>
      <c r="F31391">
        <v>14462322</v>
      </c>
    </row>
    <row r="31392" spans="1:6" x14ac:dyDescent="0.25">
      <c r="A31392" t="s">
        <v>285425</v>
      </c>
      <c r="B31392" t="s">
        <v>285433</v>
      </c>
      <c r="C31392" t="s">
        <v>228873</v>
      </c>
      <c r="E31392" t="s">
        <v>86934</v>
      </c>
      <c r="F31392">
        <v>3101232</v>
      </c>
    </row>
    <row r="31393" spans="1:6" x14ac:dyDescent="0.25">
      <c r="A31393" t="s">
        <v>285427</v>
      </c>
      <c r="B31393" t="s">
        <v>285434</v>
      </c>
      <c r="C31393" t="s">
        <v>228873</v>
      </c>
      <c r="E31393" t="s">
        <v>10338</v>
      </c>
      <c r="F31393">
        <v>50000000</v>
      </c>
    </row>
    <row r="31394" spans="1:6" x14ac:dyDescent="0.25">
      <c r="A31394" t="s">
        <v>285425</v>
      </c>
      <c r="B31394" t="s">
        <v>285435</v>
      </c>
      <c r="C31394" t="s">
        <v>228873</v>
      </c>
      <c r="D31394" t="s">
        <v>228977</v>
      </c>
      <c r="E31394" t="s">
        <v>285436</v>
      </c>
    </row>
    <row r="31395" spans="1:6" x14ac:dyDescent="0.25">
      <c r="A31395" t="s">
        <v>285427</v>
      </c>
      <c r="B31395" t="s">
        <v>285437</v>
      </c>
      <c r="C31395" t="s">
        <v>228873</v>
      </c>
      <c r="D31395" t="s">
        <v>229145</v>
      </c>
      <c r="E31395" t="s">
        <v>7733</v>
      </c>
    </row>
    <row r="31396" spans="1:6" x14ac:dyDescent="0.25">
      <c r="A31396" t="s">
        <v>285438</v>
      </c>
      <c r="B31396" t="s">
        <v>285439</v>
      </c>
      <c r="C31396" t="s">
        <v>228880</v>
      </c>
      <c r="E31396" s="1">
        <v>40576</v>
      </c>
    </row>
    <row r="31397" spans="1:6" x14ac:dyDescent="0.25">
      <c r="A31397" t="s">
        <v>285440</v>
      </c>
      <c r="B31397" t="s">
        <v>285441</v>
      </c>
      <c r="C31397" t="s">
        <v>228880</v>
      </c>
      <c r="E31397" s="1">
        <v>41913</v>
      </c>
      <c r="F31397">
        <v>50000</v>
      </c>
    </row>
    <row r="31398" spans="1:6" x14ac:dyDescent="0.25">
      <c r="A31398" t="s">
        <v>285442</v>
      </c>
      <c r="B31398" t="s">
        <v>285443</v>
      </c>
      <c r="C31398" t="s">
        <v>228880</v>
      </c>
      <c r="E31398" t="s">
        <v>1308</v>
      </c>
      <c r="F31398">
        <v>100000</v>
      </c>
    </row>
    <row r="31399" spans="1:6" x14ac:dyDescent="0.25">
      <c r="A31399" t="s">
        <v>285444</v>
      </c>
      <c r="B31399" t="s">
        <v>285445</v>
      </c>
      <c r="C31399" t="s">
        <v>228943</v>
      </c>
      <c r="E31399" s="1">
        <v>41645</v>
      </c>
      <c r="F31399">
        <v>250000</v>
      </c>
    </row>
    <row r="31400" spans="1:6" x14ac:dyDescent="0.25">
      <c r="A31400" t="s">
        <v>285446</v>
      </c>
      <c r="B31400" t="s">
        <v>285447</v>
      </c>
      <c r="C31400" t="s">
        <v>228880</v>
      </c>
      <c r="E31400" s="1">
        <v>41647</v>
      </c>
      <c r="F31400">
        <v>1200000</v>
      </c>
    </row>
    <row r="31401" spans="1:6" x14ac:dyDescent="0.25">
      <c r="A31401" t="s">
        <v>285448</v>
      </c>
      <c r="B31401" t="s">
        <v>285449</v>
      </c>
      <c r="C31401" t="s">
        <v>228880</v>
      </c>
      <c r="E31401" t="s">
        <v>14629</v>
      </c>
      <c r="F31401">
        <v>1200000</v>
      </c>
    </row>
    <row r="31402" spans="1:6" x14ac:dyDescent="0.25">
      <c r="A31402" t="s">
        <v>285450</v>
      </c>
      <c r="B31402" t="s">
        <v>285451</v>
      </c>
      <c r="C31402" t="s">
        <v>228880</v>
      </c>
      <c r="E31402" t="s">
        <v>235388</v>
      </c>
      <c r="F31402">
        <v>1400000</v>
      </c>
    </row>
    <row r="31403" spans="1:6" x14ac:dyDescent="0.25">
      <c r="A31403" t="s">
        <v>285452</v>
      </c>
      <c r="B31403" t="s">
        <v>285453</v>
      </c>
      <c r="C31403" t="s">
        <v>228880</v>
      </c>
      <c r="E31403" t="s">
        <v>83879</v>
      </c>
    </row>
    <row r="31404" spans="1:6" x14ac:dyDescent="0.25">
      <c r="A31404" t="s">
        <v>285454</v>
      </c>
      <c r="B31404" t="s">
        <v>285455</v>
      </c>
      <c r="C31404" t="s">
        <v>228909</v>
      </c>
      <c r="E31404" t="s">
        <v>1443</v>
      </c>
      <c r="F31404">
        <v>454575</v>
      </c>
    </row>
    <row r="31405" spans="1:6" x14ac:dyDescent="0.25">
      <c r="A31405" t="s">
        <v>285456</v>
      </c>
      <c r="B31405" t="s">
        <v>285457</v>
      </c>
      <c r="C31405" t="s">
        <v>228873</v>
      </c>
      <c r="E31405" t="s">
        <v>274664</v>
      </c>
      <c r="F31405">
        <v>1000000</v>
      </c>
    </row>
    <row r="31406" spans="1:6" x14ac:dyDescent="0.25">
      <c r="A31406" t="s">
        <v>285458</v>
      </c>
      <c r="B31406" t="s">
        <v>285459</v>
      </c>
      <c r="C31406" t="s">
        <v>228873</v>
      </c>
      <c r="D31406" t="s">
        <v>228877</v>
      </c>
      <c r="E31406" s="1">
        <v>42014</v>
      </c>
      <c r="F31406">
        <v>3462113</v>
      </c>
    </row>
    <row r="31407" spans="1:6" x14ac:dyDescent="0.25">
      <c r="A31407" t="s">
        <v>285460</v>
      </c>
      <c r="B31407" t="s">
        <v>285461</v>
      </c>
      <c r="C31407" t="s">
        <v>228880</v>
      </c>
      <c r="E31407" t="s">
        <v>13875</v>
      </c>
    </row>
    <row r="31408" spans="1:6" x14ac:dyDescent="0.25">
      <c r="A31408" t="s">
        <v>285458</v>
      </c>
      <c r="B31408" t="s">
        <v>285462</v>
      </c>
      <c r="C31408" t="s">
        <v>228880</v>
      </c>
      <c r="E31408" t="s">
        <v>128729</v>
      </c>
      <c r="F31408">
        <v>2269323</v>
      </c>
    </row>
    <row r="31409" spans="1:6" x14ac:dyDescent="0.25">
      <c r="A31409" t="s">
        <v>285463</v>
      </c>
      <c r="B31409" t="s">
        <v>285464</v>
      </c>
      <c r="C31409" t="s">
        <v>228889</v>
      </c>
      <c r="E31409" t="s">
        <v>122909</v>
      </c>
      <c r="F31409">
        <v>133088</v>
      </c>
    </row>
    <row r="31410" spans="1:6" x14ac:dyDescent="0.25">
      <c r="A31410" t="s">
        <v>285465</v>
      </c>
      <c r="B31410" t="s">
        <v>285466</v>
      </c>
      <c r="C31410" t="s">
        <v>228880</v>
      </c>
      <c r="E31410" s="1">
        <v>42011</v>
      </c>
      <c r="F31410">
        <v>140000</v>
      </c>
    </row>
    <row r="31411" spans="1:6" x14ac:dyDescent="0.25">
      <c r="A31411" t="s">
        <v>285467</v>
      </c>
      <c r="B31411" t="s">
        <v>285468</v>
      </c>
      <c r="C31411" t="s">
        <v>229045</v>
      </c>
      <c r="E31411" t="s">
        <v>15878</v>
      </c>
      <c r="F31411">
        <v>1000000</v>
      </c>
    </row>
    <row r="31412" spans="1:6" x14ac:dyDescent="0.25">
      <c r="A31412" t="s">
        <v>285469</v>
      </c>
      <c r="B31412" t="s">
        <v>285470</v>
      </c>
      <c r="C31412" t="s">
        <v>229045</v>
      </c>
      <c r="E31412" t="s">
        <v>19431</v>
      </c>
      <c r="F31412">
        <v>3300000</v>
      </c>
    </row>
    <row r="31413" spans="1:6" x14ac:dyDescent="0.25">
      <c r="A31413" t="s">
        <v>285467</v>
      </c>
      <c r="B31413" t="s">
        <v>285471</v>
      </c>
      <c r="C31413" t="s">
        <v>229045</v>
      </c>
      <c r="E31413" s="1">
        <v>41616</v>
      </c>
      <c r="F31413">
        <v>9500000</v>
      </c>
    </row>
    <row r="31414" spans="1:6" x14ac:dyDescent="0.25">
      <c r="A31414" t="s">
        <v>285469</v>
      </c>
      <c r="B31414" t="s">
        <v>285472</v>
      </c>
      <c r="C31414" t="s">
        <v>229045</v>
      </c>
      <c r="E31414" t="s">
        <v>15878</v>
      </c>
      <c r="F31414">
        <v>1000000</v>
      </c>
    </row>
    <row r="31415" spans="1:6" x14ac:dyDescent="0.25">
      <c r="A31415" t="s">
        <v>285467</v>
      </c>
      <c r="B31415" t="s">
        <v>285473</v>
      </c>
      <c r="C31415" t="s">
        <v>229045</v>
      </c>
      <c r="E31415" t="s">
        <v>1522</v>
      </c>
      <c r="F31415">
        <v>12000000</v>
      </c>
    </row>
    <row r="31416" spans="1:6" x14ac:dyDescent="0.25">
      <c r="A31416" t="s">
        <v>285469</v>
      </c>
      <c r="B31416" t="s">
        <v>285474</v>
      </c>
      <c r="C31416" t="s">
        <v>229045</v>
      </c>
      <c r="E31416" t="s">
        <v>1522</v>
      </c>
      <c r="F31416">
        <v>12000000</v>
      </c>
    </row>
    <row r="31417" spans="1:6" x14ac:dyDescent="0.25">
      <c r="A31417" t="s">
        <v>285467</v>
      </c>
      <c r="B31417" t="s">
        <v>285475</v>
      </c>
      <c r="C31417" t="s">
        <v>229045</v>
      </c>
      <c r="E31417" t="s">
        <v>19431</v>
      </c>
      <c r="F31417">
        <v>3300000</v>
      </c>
    </row>
    <row r="31418" spans="1:6" x14ac:dyDescent="0.25">
      <c r="A31418" t="s">
        <v>285469</v>
      </c>
      <c r="B31418" t="s">
        <v>285476</v>
      </c>
      <c r="C31418" t="s">
        <v>229045</v>
      </c>
      <c r="E31418" s="1">
        <v>41616</v>
      </c>
      <c r="F31418">
        <v>9500000</v>
      </c>
    </row>
    <row r="31419" spans="1:6" x14ac:dyDescent="0.25">
      <c r="A31419" t="s">
        <v>285467</v>
      </c>
      <c r="B31419" t="s">
        <v>285477</v>
      </c>
      <c r="C31419" t="s">
        <v>229045</v>
      </c>
      <c r="E31419" t="s">
        <v>36089</v>
      </c>
      <c r="F31419">
        <v>10000000</v>
      </c>
    </row>
    <row r="31420" spans="1:6" x14ac:dyDescent="0.25">
      <c r="A31420" t="s">
        <v>285469</v>
      </c>
      <c r="B31420" t="s">
        <v>285478</v>
      </c>
      <c r="C31420" t="s">
        <v>228873</v>
      </c>
      <c r="E31420" s="1">
        <v>41740</v>
      </c>
      <c r="F31420">
        <v>10000000</v>
      </c>
    </row>
    <row r="31421" spans="1:6" x14ac:dyDescent="0.25">
      <c r="A31421" t="s">
        <v>285467</v>
      </c>
      <c r="B31421" t="s">
        <v>285479</v>
      </c>
      <c r="C31421" t="s">
        <v>229045</v>
      </c>
      <c r="E31421" t="s">
        <v>36089</v>
      </c>
      <c r="F31421">
        <v>10000000</v>
      </c>
    </row>
    <row r="31422" spans="1:6" x14ac:dyDescent="0.25">
      <c r="A31422" t="s">
        <v>285469</v>
      </c>
      <c r="B31422" t="s">
        <v>285480</v>
      </c>
      <c r="C31422" t="s">
        <v>229045</v>
      </c>
      <c r="E31422" t="s">
        <v>150610</v>
      </c>
      <c r="F31422">
        <v>8500000</v>
      </c>
    </row>
    <row r="31423" spans="1:6" x14ac:dyDescent="0.25">
      <c r="A31423" t="s">
        <v>285481</v>
      </c>
      <c r="B31423" t="s">
        <v>285482</v>
      </c>
      <c r="C31423" t="s">
        <v>228873</v>
      </c>
      <c r="D31423" t="s">
        <v>228877</v>
      </c>
      <c r="E31423" t="s">
        <v>246849</v>
      </c>
      <c r="F31423">
        <v>1100000</v>
      </c>
    </row>
    <row r="31424" spans="1:6" x14ac:dyDescent="0.25">
      <c r="A31424" t="s">
        <v>285483</v>
      </c>
      <c r="B31424" t="s">
        <v>285484</v>
      </c>
      <c r="C31424" t="s">
        <v>228909</v>
      </c>
      <c r="E31424" t="s">
        <v>118371</v>
      </c>
      <c r="F31424">
        <v>250000</v>
      </c>
    </row>
    <row r="31425" spans="1:6" x14ac:dyDescent="0.25">
      <c r="A31425" t="s">
        <v>285485</v>
      </c>
      <c r="B31425" t="s">
        <v>285486</v>
      </c>
      <c r="C31425" t="s">
        <v>229045</v>
      </c>
      <c r="E31425" s="1">
        <v>41282</v>
      </c>
      <c r="F31425">
        <v>42244</v>
      </c>
    </row>
    <row r="31426" spans="1:6" x14ac:dyDescent="0.25">
      <c r="A31426" t="s">
        <v>285483</v>
      </c>
      <c r="B31426" t="s">
        <v>285487</v>
      </c>
      <c r="C31426" t="s">
        <v>228873</v>
      </c>
      <c r="E31426" t="s">
        <v>11681</v>
      </c>
      <c r="F31426">
        <v>37687</v>
      </c>
    </row>
    <row r="31427" spans="1:6" x14ac:dyDescent="0.25">
      <c r="A31427" t="s">
        <v>285485</v>
      </c>
      <c r="B31427" t="s">
        <v>285488</v>
      </c>
      <c r="C31427" t="s">
        <v>228880</v>
      </c>
      <c r="E31427" s="1">
        <v>41281</v>
      </c>
      <c r="F31427">
        <v>35117</v>
      </c>
    </row>
    <row r="31428" spans="1:6" x14ac:dyDescent="0.25">
      <c r="A31428" t="s">
        <v>285483</v>
      </c>
      <c r="B31428" t="s">
        <v>285489</v>
      </c>
      <c r="C31428" t="s">
        <v>229045</v>
      </c>
      <c r="E31428" s="1">
        <v>40911</v>
      </c>
      <c r="F31428">
        <v>65000</v>
      </c>
    </row>
    <row r="31429" spans="1:6" x14ac:dyDescent="0.25">
      <c r="A31429" t="s">
        <v>285485</v>
      </c>
      <c r="B31429" t="s">
        <v>285490</v>
      </c>
      <c r="C31429" t="s">
        <v>228873</v>
      </c>
      <c r="E31429" s="1">
        <v>40554</v>
      </c>
      <c r="F31429">
        <v>60464</v>
      </c>
    </row>
    <row r="31430" spans="1:6" x14ac:dyDescent="0.25">
      <c r="A31430" t="s">
        <v>285491</v>
      </c>
      <c r="B31430" t="s">
        <v>285492</v>
      </c>
      <c r="C31430" t="s">
        <v>228889</v>
      </c>
      <c r="E31430" t="s">
        <v>210570</v>
      </c>
      <c r="F31430">
        <v>7994814</v>
      </c>
    </row>
    <row r="31431" spans="1:6" x14ac:dyDescent="0.25">
      <c r="A31431" t="s">
        <v>285493</v>
      </c>
      <c r="B31431" t="s">
        <v>285494</v>
      </c>
      <c r="C31431" t="s">
        <v>228873</v>
      </c>
      <c r="D31431" t="s">
        <v>228877</v>
      </c>
      <c r="E31431" s="1">
        <v>41827</v>
      </c>
      <c r="F31431">
        <v>0</v>
      </c>
    </row>
    <row r="31432" spans="1:6" x14ac:dyDescent="0.25">
      <c r="A31432" t="s">
        <v>285495</v>
      </c>
      <c r="B31432" t="s">
        <v>285496</v>
      </c>
      <c r="C31432" t="s">
        <v>228880</v>
      </c>
      <c r="E31432" s="1">
        <v>40909</v>
      </c>
      <c r="F31432">
        <v>15000</v>
      </c>
    </row>
    <row r="31433" spans="1:6" x14ac:dyDescent="0.25">
      <c r="A31433" t="s">
        <v>285497</v>
      </c>
      <c r="B31433" t="s">
        <v>285498</v>
      </c>
      <c r="C31433" t="s">
        <v>228880</v>
      </c>
      <c r="E31433" s="1">
        <v>42046</v>
      </c>
      <c r="F31433">
        <v>1200000</v>
      </c>
    </row>
    <row r="31434" spans="1:6" x14ac:dyDescent="0.25">
      <c r="A31434" t="s">
        <v>285499</v>
      </c>
      <c r="B31434" t="s">
        <v>285500</v>
      </c>
      <c r="C31434" t="s">
        <v>228873</v>
      </c>
      <c r="D31434" t="s">
        <v>228874</v>
      </c>
      <c r="E31434" s="1">
        <v>41793</v>
      </c>
      <c r="F31434">
        <v>6000000</v>
      </c>
    </row>
    <row r="31435" spans="1:6" x14ac:dyDescent="0.25">
      <c r="A31435" t="s">
        <v>285501</v>
      </c>
      <c r="B31435" t="s">
        <v>285502</v>
      </c>
      <c r="C31435" t="s">
        <v>228880</v>
      </c>
      <c r="E31435" s="1">
        <v>39814</v>
      </c>
      <c r="F31435">
        <v>57312</v>
      </c>
    </row>
    <row r="31436" spans="1:6" x14ac:dyDescent="0.25">
      <c r="A31436" t="s">
        <v>285503</v>
      </c>
      <c r="B31436" t="s">
        <v>285504</v>
      </c>
      <c r="C31436" t="s">
        <v>228873</v>
      </c>
      <c r="E31436" s="1">
        <v>37628</v>
      </c>
      <c r="F31436">
        <v>2500000</v>
      </c>
    </row>
    <row r="31437" spans="1:6" x14ac:dyDescent="0.25">
      <c r="A31437" t="s">
        <v>285505</v>
      </c>
      <c r="B31437" t="s">
        <v>285506</v>
      </c>
      <c r="C31437" t="s">
        <v>228873</v>
      </c>
      <c r="E31437" t="s">
        <v>81278</v>
      </c>
      <c r="F31437">
        <v>128048</v>
      </c>
    </row>
    <row r="31438" spans="1:6" x14ac:dyDescent="0.25">
      <c r="A31438" t="s">
        <v>285507</v>
      </c>
      <c r="B31438" t="s">
        <v>285508</v>
      </c>
      <c r="C31438" t="s">
        <v>228880</v>
      </c>
      <c r="E31438" s="1">
        <v>40909</v>
      </c>
    </row>
    <row r="31439" spans="1:6" x14ac:dyDescent="0.25">
      <c r="A31439" t="s">
        <v>285509</v>
      </c>
      <c r="B31439" t="s">
        <v>285510</v>
      </c>
      <c r="C31439" t="s">
        <v>228880</v>
      </c>
      <c r="E31439" t="s">
        <v>28118</v>
      </c>
    </row>
    <row r="31440" spans="1:6" x14ac:dyDescent="0.25">
      <c r="A31440" t="s">
        <v>285507</v>
      </c>
      <c r="B31440" t="s">
        <v>285511</v>
      </c>
      <c r="C31440" t="s">
        <v>228880</v>
      </c>
      <c r="E31440" s="1">
        <v>40913</v>
      </c>
      <c r="F31440">
        <v>300000</v>
      </c>
    </row>
    <row r="31441" spans="1:6" x14ac:dyDescent="0.25">
      <c r="A31441" t="s">
        <v>285509</v>
      </c>
      <c r="B31441" t="s">
        <v>285512</v>
      </c>
      <c r="C31441" t="s">
        <v>228880</v>
      </c>
      <c r="E31441" s="1">
        <v>41649</v>
      </c>
      <c r="F31441">
        <v>55000</v>
      </c>
    </row>
    <row r="31442" spans="1:6" x14ac:dyDescent="0.25">
      <c r="A31442" t="s">
        <v>285513</v>
      </c>
      <c r="B31442" t="s">
        <v>285514</v>
      </c>
      <c r="C31442" t="s">
        <v>228880</v>
      </c>
      <c r="E31442" s="1">
        <v>39451</v>
      </c>
      <c r="F31442">
        <v>750000</v>
      </c>
    </row>
    <row r="31443" spans="1:6" x14ac:dyDescent="0.25">
      <c r="A31443" t="s">
        <v>285515</v>
      </c>
      <c r="B31443" t="s">
        <v>285516</v>
      </c>
      <c r="C31443" t="s">
        <v>228873</v>
      </c>
      <c r="E31443" s="1">
        <v>41551</v>
      </c>
      <c r="F31443">
        <v>10000</v>
      </c>
    </row>
    <row r="31444" spans="1:6" x14ac:dyDescent="0.25">
      <c r="A31444" t="s">
        <v>285517</v>
      </c>
      <c r="B31444" t="s">
        <v>285518</v>
      </c>
      <c r="C31444" t="s">
        <v>228943</v>
      </c>
      <c r="E31444" t="s">
        <v>418</v>
      </c>
      <c r="F31444">
        <v>100000</v>
      </c>
    </row>
    <row r="31445" spans="1:6" x14ac:dyDescent="0.25">
      <c r="A31445" t="s">
        <v>285519</v>
      </c>
      <c r="B31445" t="s">
        <v>285520</v>
      </c>
      <c r="C31445" t="s">
        <v>228943</v>
      </c>
      <c r="E31445" t="s">
        <v>18453</v>
      </c>
      <c r="F31445">
        <v>318274</v>
      </c>
    </row>
    <row r="31446" spans="1:6" x14ac:dyDescent="0.25">
      <c r="A31446" t="s">
        <v>285521</v>
      </c>
      <c r="B31446" t="s">
        <v>285522</v>
      </c>
      <c r="C31446" t="s">
        <v>228880</v>
      </c>
      <c r="E31446" s="1">
        <v>42162</v>
      </c>
      <c r="F31446">
        <v>120000</v>
      </c>
    </row>
    <row r="31447" spans="1:6" x14ac:dyDescent="0.25">
      <c r="A31447" t="s">
        <v>285523</v>
      </c>
      <c r="B31447" t="s">
        <v>285524</v>
      </c>
      <c r="C31447" t="s">
        <v>228889</v>
      </c>
      <c r="E31447" s="1">
        <v>41281</v>
      </c>
      <c r="F31447">
        <v>30676</v>
      </c>
    </row>
    <row r="31448" spans="1:6" x14ac:dyDescent="0.25">
      <c r="A31448" t="s">
        <v>285525</v>
      </c>
      <c r="B31448" t="s">
        <v>285526</v>
      </c>
      <c r="C31448" t="s">
        <v>228873</v>
      </c>
      <c r="D31448" t="s">
        <v>228874</v>
      </c>
      <c r="E31448" s="1">
        <v>39733</v>
      </c>
      <c r="F31448">
        <v>6250000</v>
      </c>
    </row>
    <row r="31449" spans="1:6" x14ac:dyDescent="0.25">
      <c r="A31449" t="s">
        <v>285527</v>
      </c>
      <c r="B31449" t="s">
        <v>285528</v>
      </c>
      <c r="C31449" t="s">
        <v>228873</v>
      </c>
      <c r="D31449" t="s">
        <v>228877</v>
      </c>
      <c r="E31449" t="s">
        <v>11158</v>
      </c>
      <c r="F31449">
        <v>7700000</v>
      </c>
    </row>
    <row r="31450" spans="1:6" x14ac:dyDescent="0.25">
      <c r="A31450" t="s">
        <v>285529</v>
      </c>
      <c r="B31450" t="s">
        <v>285530</v>
      </c>
      <c r="C31450" t="s">
        <v>228873</v>
      </c>
      <c r="E31450" s="1">
        <v>40551</v>
      </c>
      <c r="F31450">
        <v>7767995</v>
      </c>
    </row>
    <row r="31451" spans="1:6" x14ac:dyDescent="0.25">
      <c r="A31451" t="s">
        <v>285531</v>
      </c>
      <c r="B31451" t="s">
        <v>285532</v>
      </c>
      <c r="C31451" t="s">
        <v>228943</v>
      </c>
      <c r="E31451" s="1">
        <v>40546</v>
      </c>
      <c r="F31451">
        <v>70000</v>
      </c>
    </row>
    <row r="31452" spans="1:6" x14ac:dyDescent="0.25">
      <c r="A31452" t="s">
        <v>285533</v>
      </c>
      <c r="B31452" t="s">
        <v>285534</v>
      </c>
      <c r="C31452" t="s">
        <v>228909</v>
      </c>
      <c r="E31452" t="s">
        <v>105190</v>
      </c>
    </row>
    <row r="31453" spans="1:6" x14ac:dyDescent="0.25">
      <c r="A31453" t="s">
        <v>285535</v>
      </c>
      <c r="B31453" t="s">
        <v>285536</v>
      </c>
      <c r="C31453" t="s">
        <v>228873</v>
      </c>
      <c r="E31453" s="1">
        <v>37530</v>
      </c>
      <c r="F31453">
        <v>10000000</v>
      </c>
    </row>
    <row r="31454" spans="1:6" x14ac:dyDescent="0.25">
      <c r="A31454" t="s">
        <v>285537</v>
      </c>
      <c r="B31454" t="s">
        <v>285538</v>
      </c>
      <c r="C31454" t="s">
        <v>228873</v>
      </c>
      <c r="D31454" t="s">
        <v>228877</v>
      </c>
      <c r="E31454" t="s">
        <v>148475</v>
      </c>
      <c r="F31454">
        <v>1500000</v>
      </c>
    </row>
    <row r="31455" spans="1:6" x14ac:dyDescent="0.25">
      <c r="A31455" t="s">
        <v>285539</v>
      </c>
      <c r="B31455" t="s">
        <v>285540</v>
      </c>
      <c r="C31455" t="s">
        <v>228873</v>
      </c>
      <c r="D31455" t="s">
        <v>228877</v>
      </c>
      <c r="E31455" t="s">
        <v>176549</v>
      </c>
      <c r="F31455">
        <v>7000000</v>
      </c>
    </row>
    <row r="31456" spans="1:6" x14ac:dyDescent="0.25">
      <c r="A31456" t="s">
        <v>285541</v>
      </c>
      <c r="B31456" t="s">
        <v>285542</v>
      </c>
      <c r="C31456" t="s">
        <v>228873</v>
      </c>
      <c r="D31456" t="s">
        <v>228877</v>
      </c>
      <c r="E31456" t="s">
        <v>236598</v>
      </c>
      <c r="F31456">
        <v>7000000</v>
      </c>
    </row>
    <row r="31457" spans="1:6" x14ac:dyDescent="0.25">
      <c r="A31457" t="s">
        <v>285539</v>
      </c>
      <c r="B31457" t="s">
        <v>285543</v>
      </c>
      <c r="C31457" t="s">
        <v>228919</v>
      </c>
      <c r="E31457" t="s">
        <v>82441</v>
      </c>
    </row>
    <row r="31458" spans="1:6" x14ac:dyDescent="0.25">
      <c r="A31458" t="s">
        <v>285544</v>
      </c>
      <c r="B31458" t="s">
        <v>285545</v>
      </c>
      <c r="C31458" t="s">
        <v>228873</v>
      </c>
      <c r="E31458" t="s">
        <v>13875</v>
      </c>
    </row>
    <row r="31459" spans="1:6" x14ac:dyDescent="0.25">
      <c r="A31459" t="s">
        <v>285546</v>
      </c>
      <c r="B31459" t="s">
        <v>285547</v>
      </c>
      <c r="C31459" t="s">
        <v>228873</v>
      </c>
      <c r="E31459" t="s">
        <v>236008</v>
      </c>
      <c r="F31459">
        <v>4651033</v>
      </c>
    </row>
    <row r="31460" spans="1:6" x14ac:dyDescent="0.25">
      <c r="A31460" t="s">
        <v>285548</v>
      </c>
      <c r="B31460" t="s">
        <v>285549</v>
      </c>
      <c r="C31460" t="s">
        <v>228873</v>
      </c>
      <c r="D31460" t="s">
        <v>228977</v>
      </c>
      <c r="E31460" s="1">
        <v>37622</v>
      </c>
      <c r="F31460">
        <v>21500000</v>
      </c>
    </row>
    <row r="31461" spans="1:6" x14ac:dyDescent="0.25">
      <c r="A31461" t="s">
        <v>285550</v>
      </c>
      <c r="B31461" t="s">
        <v>285551</v>
      </c>
      <c r="C31461" t="s">
        <v>228873</v>
      </c>
      <c r="D31461" t="s">
        <v>229145</v>
      </c>
      <c r="E31461" t="s">
        <v>235699</v>
      </c>
      <c r="F31461">
        <v>27500000</v>
      </c>
    </row>
    <row r="31462" spans="1:6" x14ac:dyDescent="0.25">
      <c r="A31462" t="s">
        <v>285552</v>
      </c>
      <c r="B31462" t="s">
        <v>285553</v>
      </c>
      <c r="C31462" t="s">
        <v>228873</v>
      </c>
      <c r="D31462" t="s">
        <v>228877</v>
      </c>
      <c r="E31462" t="s">
        <v>52740</v>
      </c>
      <c r="F31462">
        <v>1200000</v>
      </c>
    </row>
    <row r="31463" spans="1:6" x14ac:dyDescent="0.25">
      <c r="A31463" t="s">
        <v>285554</v>
      </c>
      <c r="B31463" t="s">
        <v>285555</v>
      </c>
      <c r="C31463" t="s">
        <v>228880</v>
      </c>
      <c r="E31463" s="1">
        <v>40520</v>
      </c>
      <c r="F31463">
        <v>200000</v>
      </c>
    </row>
    <row r="31464" spans="1:6" x14ac:dyDescent="0.25">
      <c r="A31464" t="s">
        <v>285556</v>
      </c>
      <c r="B31464" t="s">
        <v>285557</v>
      </c>
      <c r="C31464" t="s">
        <v>228919</v>
      </c>
      <c r="E31464" s="1">
        <v>38209</v>
      </c>
      <c r="F31464">
        <v>16000000</v>
      </c>
    </row>
    <row r="31465" spans="1:6" x14ac:dyDescent="0.25">
      <c r="A31465" t="s">
        <v>285558</v>
      </c>
      <c r="B31465" t="s">
        <v>285559</v>
      </c>
      <c r="C31465" t="s">
        <v>228909</v>
      </c>
      <c r="E31465" t="s">
        <v>1853</v>
      </c>
      <c r="F31465">
        <v>70000</v>
      </c>
    </row>
    <row r="31466" spans="1:6" x14ac:dyDescent="0.25">
      <c r="A31466" t="s">
        <v>285560</v>
      </c>
      <c r="B31466" t="s">
        <v>285561</v>
      </c>
      <c r="C31466" t="s">
        <v>228873</v>
      </c>
      <c r="D31466" t="s">
        <v>228877</v>
      </c>
      <c r="E31466" s="1">
        <v>41677</v>
      </c>
      <c r="F31466">
        <v>1000000</v>
      </c>
    </row>
    <row r="31467" spans="1:6" x14ac:dyDescent="0.25">
      <c r="A31467" t="s">
        <v>285562</v>
      </c>
      <c r="B31467" t="s">
        <v>285563</v>
      </c>
      <c r="C31467" t="s">
        <v>229045</v>
      </c>
      <c r="E31467" s="1">
        <v>41275</v>
      </c>
      <c r="F31467">
        <v>150000</v>
      </c>
    </row>
    <row r="31468" spans="1:6" x14ac:dyDescent="0.25">
      <c r="A31468" t="s">
        <v>285564</v>
      </c>
      <c r="B31468" t="s">
        <v>285565</v>
      </c>
      <c r="C31468" t="s">
        <v>229045</v>
      </c>
      <c r="E31468" s="1">
        <v>41640</v>
      </c>
      <c r="F31468">
        <v>750000</v>
      </c>
    </row>
    <row r="31469" spans="1:6" x14ac:dyDescent="0.25">
      <c r="A31469" t="s">
        <v>285562</v>
      </c>
      <c r="B31469" t="s">
        <v>285566</v>
      </c>
      <c r="C31469" t="s">
        <v>228916</v>
      </c>
      <c r="E31469" t="s">
        <v>45641</v>
      </c>
      <c r="F31469">
        <v>466000</v>
      </c>
    </row>
    <row r="31470" spans="1:6" x14ac:dyDescent="0.25">
      <c r="A31470" t="s">
        <v>285564</v>
      </c>
      <c r="B31470" t="s">
        <v>285567</v>
      </c>
      <c r="C31470" t="s">
        <v>229045</v>
      </c>
      <c r="E31470" s="1">
        <v>41647</v>
      </c>
      <c r="F31470">
        <v>220000</v>
      </c>
    </row>
    <row r="31471" spans="1:6" x14ac:dyDescent="0.25">
      <c r="A31471" t="s">
        <v>285562</v>
      </c>
      <c r="B31471" t="s">
        <v>285568</v>
      </c>
      <c r="C31471" t="s">
        <v>228880</v>
      </c>
      <c r="E31471" s="1">
        <v>41278</v>
      </c>
      <c r="F31471">
        <v>60000</v>
      </c>
    </row>
    <row r="31472" spans="1:6" x14ac:dyDescent="0.25">
      <c r="A31472" t="s">
        <v>285564</v>
      </c>
      <c r="B31472" t="s">
        <v>285569</v>
      </c>
      <c r="C31472" t="s">
        <v>229045</v>
      </c>
      <c r="E31472" s="1">
        <v>41647</v>
      </c>
      <c r="F31472">
        <v>150000</v>
      </c>
    </row>
    <row r="31473" spans="1:6" x14ac:dyDescent="0.25">
      <c r="A31473" t="s">
        <v>285562</v>
      </c>
      <c r="B31473" t="s">
        <v>285570</v>
      </c>
      <c r="C31473" t="s">
        <v>228943</v>
      </c>
      <c r="E31473" s="1">
        <v>41528</v>
      </c>
    </row>
    <row r="31474" spans="1:6" x14ac:dyDescent="0.25">
      <c r="A31474" t="s">
        <v>285571</v>
      </c>
      <c r="B31474" t="s">
        <v>285572</v>
      </c>
      <c r="C31474" t="s">
        <v>228880</v>
      </c>
      <c r="E31474" s="1">
        <v>41918</v>
      </c>
      <c r="F31474">
        <v>33573</v>
      </c>
    </row>
    <row r="31475" spans="1:6" x14ac:dyDescent="0.25">
      <c r="A31475" t="s">
        <v>285573</v>
      </c>
      <c r="B31475" t="s">
        <v>285574</v>
      </c>
      <c r="C31475" t="s">
        <v>228909</v>
      </c>
      <c r="E31475" t="s">
        <v>173329</v>
      </c>
      <c r="F31475">
        <v>97464</v>
      </c>
    </row>
    <row r="31476" spans="1:6" x14ac:dyDescent="0.25">
      <c r="A31476" t="s">
        <v>285575</v>
      </c>
      <c r="B31476" t="s">
        <v>285576</v>
      </c>
      <c r="C31476" t="s">
        <v>228873</v>
      </c>
      <c r="E31476" t="s">
        <v>46700</v>
      </c>
    </row>
    <row r="31477" spans="1:6" x14ac:dyDescent="0.25">
      <c r="A31477" t="s">
        <v>285577</v>
      </c>
      <c r="B31477" t="s">
        <v>285578</v>
      </c>
      <c r="C31477" t="s">
        <v>228873</v>
      </c>
      <c r="E31477" t="s">
        <v>49719</v>
      </c>
    </row>
    <row r="31478" spans="1:6" x14ac:dyDescent="0.25">
      <c r="A31478" t="s">
        <v>285579</v>
      </c>
      <c r="B31478" t="s">
        <v>285580</v>
      </c>
      <c r="C31478" t="s">
        <v>228873</v>
      </c>
      <c r="E31478" t="s">
        <v>234889</v>
      </c>
      <c r="F31478">
        <v>500000</v>
      </c>
    </row>
    <row r="31479" spans="1:6" x14ac:dyDescent="0.25">
      <c r="A31479" t="s">
        <v>285581</v>
      </c>
      <c r="B31479" t="s">
        <v>285582</v>
      </c>
      <c r="C31479" t="s">
        <v>228880</v>
      </c>
      <c r="E31479" t="s">
        <v>57881</v>
      </c>
      <c r="F31479">
        <v>25000</v>
      </c>
    </row>
    <row r="31480" spans="1:6" x14ac:dyDescent="0.25">
      <c r="A31480" t="s">
        <v>285583</v>
      </c>
      <c r="B31480" t="s">
        <v>285584</v>
      </c>
      <c r="C31480" t="s">
        <v>228873</v>
      </c>
      <c r="D31480" t="s">
        <v>228977</v>
      </c>
      <c r="E31480" t="s">
        <v>283088</v>
      </c>
      <c r="F31480">
        <v>10000000</v>
      </c>
    </row>
    <row r="31481" spans="1:6" x14ac:dyDescent="0.25">
      <c r="A31481" t="s">
        <v>285585</v>
      </c>
      <c r="B31481" t="s">
        <v>285586</v>
      </c>
      <c r="C31481" t="s">
        <v>228889</v>
      </c>
      <c r="E31481" t="s">
        <v>285587</v>
      </c>
    </row>
    <row r="31482" spans="1:6" x14ac:dyDescent="0.25">
      <c r="A31482" t="s">
        <v>285588</v>
      </c>
      <c r="B31482" t="s">
        <v>285589</v>
      </c>
      <c r="C31482" t="s">
        <v>228927</v>
      </c>
      <c r="E31482" t="s">
        <v>33709</v>
      </c>
      <c r="F31482">
        <v>15500000</v>
      </c>
    </row>
    <row r="31483" spans="1:6" x14ac:dyDescent="0.25">
      <c r="A31483" t="s">
        <v>285590</v>
      </c>
      <c r="B31483" t="s">
        <v>285591</v>
      </c>
      <c r="C31483" t="s">
        <v>228873</v>
      </c>
      <c r="D31483" t="s">
        <v>228877</v>
      </c>
      <c r="E31483" t="s">
        <v>235106</v>
      </c>
      <c r="F31483">
        <v>8000000</v>
      </c>
    </row>
    <row r="31484" spans="1:6" x14ac:dyDescent="0.25">
      <c r="A31484" t="s">
        <v>285592</v>
      </c>
      <c r="B31484" t="s">
        <v>285593</v>
      </c>
      <c r="C31484" t="s">
        <v>228880</v>
      </c>
      <c r="E31484" t="s">
        <v>6461</v>
      </c>
      <c r="F31484">
        <v>4000000</v>
      </c>
    </row>
    <row r="31485" spans="1:6" x14ac:dyDescent="0.25">
      <c r="A31485" t="s">
        <v>285594</v>
      </c>
      <c r="B31485" t="s">
        <v>285595</v>
      </c>
      <c r="C31485" t="s">
        <v>231514</v>
      </c>
      <c r="E31485" s="1">
        <v>41275</v>
      </c>
    </row>
    <row r="31486" spans="1:6" x14ac:dyDescent="0.25">
      <c r="A31486" t="s">
        <v>285596</v>
      </c>
      <c r="B31486" t="s">
        <v>285597</v>
      </c>
      <c r="C31486" t="s">
        <v>228873</v>
      </c>
      <c r="E31486" t="s">
        <v>71628</v>
      </c>
      <c r="F31486">
        <v>1000000</v>
      </c>
    </row>
    <row r="31487" spans="1:6" x14ac:dyDescent="0.25">
      <c r="A31487" t="s">
        <v>285598</v>
      </c>
      <c r="B31487" t="s">
        <v>285599</v>
      </c>
      <c r="C31487" t="s">
        <v>228909</v>
      </c>
      <c r="E31487" t="s">
        <v>69624</v>
      </c>
    </row>
    <row r="31488" spans="1:6" x14ac:dyDescent="0.25">
      <c r="A31488" t="s">
        <v>285600</v>
      </c>
      <c r="B31488" t="s">
        <v>285601</v>
      </c>
      <c r="C31488" t="s">
        <v>228880</v>
      </c>
      <c r="E31488" s="1">
        <v>41640</v>
      </c>
    </row>
    <row r="31489" spans="1:6" x14ac:dyDescent="0.25">
      <c r="A31489" t="s">
        <v>285602</v>
      </c>
      <c r="B31489" t="s">
        <v>285603</v>
      </c>
      <c r="C31489" t="s">
        <v>228873</v>
      </c>
      <c r="E31489" t="s">
        <v>234974</v>
      </c>
    </row>
    <row r="31490" spans="1:6" x14ac:dyDescent="0.25">
      <c r="A31490" t="s">
        <v>285604</v>
      </c>
      <c r="B31490" t="s">
        <v>285605</v>
      </c>
      <c r="C31490" t="s">
        <v>228927</v>
      </c>
      <c r="E31490" t="s">
        <v>26832</v>
      </c>
      <c r="F31490">
        <v>0</v>
      </c>
    </row>
    <row r="31491" spans="1:6" x14ac:dyDescent="0.25">
      <c r="A31491" t="s">
        <v>285606</v>
      </c>
      <c r="B31491" t="s">
        <v>285607</v>
      </c>
      <c r="C31491" t="s">
        <v>228873</v>
      </c>
      <c r="E31491" s="1">
        <v>42047</v>
      </c>
      <c r="F31491">
        <v>750000</v>
      </c>
    </row>
    <row r="31492" spans="1:6" x14ac:dyDescent="0.25">
      <c r="A31492" t="s">
        <v>285608</v>
      </c>
      <c r="B31492" t="s">
        <v>285609</v>
      </c>
      <c r="C31492" t="s">
        <v>228943</v>
      </c>
      <c r="E31492" s="1">
        <v>41731</v>
      </c>
      <c r="F31492">
        <v>750000</v>
      </c>
    </row>
    <row r="31493" spans="1:6" x14ac:dyDescent="0.25">
      <c r="A31493" t="s">
        <v>285610</v>
      </c>
      <c r="B31493" t="s">
        <v>285611</v>
      </c>
      <c r="C31493" t="s">
        <v>228943</v>
      </c>
      <c r="E31493" s="1">
        <v>41731</v>
      </c>
      <c r="F31493">
        <v>750000</v>
      </c>
    </row>
    <row r="31494" spans="1:6" x14ac:dyDescent="0.25">
      <c r="A31494" t="s">
        <v>285612</v>
      </c>
      <c r="B31494" t="s">
        <v>285613</v>
      </c>
      <c r="C31494" t="s">
        <v>228873</v>
      </c>
      <c r="D31494" t="s">
        <v>228877</v>
      </c>
      <c r="E31494" t="s">
        <v>150279</v>
      </c>
    </row>
    <row r="31495" spans="1:6" x14ac:dyDescent="0.25">
      <c r="A31495" t="s">
        <v>285614</v>
      </c>
      <c r="B31495" t="s">
        <v>285615</v>
      </c>
      <c r="C31495" t="s">
        <v>228873</v>
      </c>
      <c r="E31495" s="1">
        <v>39242</v>
      </c>
    </row>
    <row r="31496" spans="1:6" x14ac:dyDescent="0.25">
      <c r="A31496" t="s">
        <v>285616</v>
      </c>
      <c r="B31496" t="s">
        <v>285617</v>
      </c>
      <c r="C31496" t="s">
        <v>228880</v>
      </c>
      <c r="E31496" s="1">
        <v>41280</v>
      </c>
      <c r="F31496">
        <v>18000</v>
      </c>
    </row>
    <row r="31497" spans="1:6" x14ac:dyDescent="0.25">
      <c r="A31497" t="s">
        <v>285618</v>
      </c>
      <c r="B31497" t="s">
        <v>285619</v>
      </c>
      <c r="C31497" t="s">
        <v>228873</v>
      </c>
      <c r="E31497" t="s">
        <v>27041</v>
      </c>
      <c r="F31497">
        <v>7500000</v>
      </c>
    </row>
    <row r="31498" spans="1:6" x14ac:dyDescent="0.25">
      <c r="A31498" t="s">
        <v>285620</v>
      </c>
      <c r="B31498" t="s">
        <v>285621</v>
      </c>
      <c r="C31498" t="s">
        <v>228880</v>
      </c>
      <c r="E31498" s="1">
        <v>41640</v>
      </c>
    </row>
    <row r="31499" spans="1:6" x14ac:dyDescent="0.25">
      <c r="A31499" t="s">
        <v>285622</v>
      </c>
      <c r="B31499" t="s">
        <v>285623</v>
      </c>
      <c r="C31499" t="s">
        <v>228943</v>
      </c>
      <c r="E31499" s="1">
        <v>41646</v>
      </c>
    </row>
    <row r="31500" spans="1:6" x14ac:dyDescent="0.25">
      <c r="A31500" t="s">
        <v>285620</v>
      </c>
      <c r="B31500" t="s">
        <v>285624</v>
      </c>
      <c r="C31500" t="s">
        <v>228873</v>
      </c>
      <c r="E31500" s="1">
        <v>42011</v>
      </c>
    </row>
    <row r="31501" spans="1:6" x14ac:dyDescent="0.25">
      <c r="A31501" t="s">
        <v>285625</v>
      </c>
      <c r="B31501" t="s">
        <v>285626</v>
      </c>
      <c r="C31501" t="s">
        <v>228919</v>
      </c>
      <c r="E31501" t="s">
        <v>285627</v>
      </c>
      <c r="F31501">
        <v>18000000</v>
      </c>
    </row>
    <row r="31502" spans="1:6" x14ac:dyDescent="0.25">
      <c r="A31502" t="s">
        <v>285628</v>
      </c>
      <c r="B31502" t="s">
        <v>285629</v>
      </c>
      <c r="C31502" t="s">
        <v>228880</v>
      </c>
      <c r="E31502" s="1">
        <v>40912</v>
      </c>
    </row>
    <row r="31503" spans="1:6" x14ac:dyDescent="0.25">
      <c r="A31503" t="s">
        <v>285630</v>
      </c>
      <c r="B31503" t="s">
        <v>285631</v>
      </c>
      <c r="C31503" t="s">
        <v>228889</v>
      </c>
      <c r="E31503" t="s">
        <v>232147</v>
      </c>
    </row>
    <row r="31504" spans="1:6" x14ac:dyDescent="0.25">
      <c r="A31504" t="s">
        <v>285632</v>
      </c>
      <c r="B31504" t="s">
        <v>285633</v>
      </c>
      <c r="C31504" t="s">
        <v>228909</v>
      </c>
      <c r="E31504" t="s">
        <v>229067</v>
      </c>
      <c r="F31504">
        <v>0</v>
      </c>
    </row>
    <row r="31505" spans="1:6" x14ac:dyDescent="0.25">
      <c r="A31505" t="s">
        <v>285634</v>
      </c>
      <c r="B31505" t="s">
        <v>285635</v>
      </c>
      <c r="C31505" t="s">
        <v>228909</v>
      </c>
      <c r="E31505" t="s">
        <v>15882</v>
      </c>
    </row>
    <row r="31506" spans="1:6" x14ac:dyDescent="0.25">
      <c r="A31506" t="s">
        <v>285636</v>
      </c>
      <c r="B31506" t="s">
        <v>285637</v>
      </c>
      <c r="C31506" t="s">
        <v>228909</v>
      </c>
      <c r="E31506" t="s">
        <v>241398</v>
      </c>
    </row>
    <row r="31507" spans="1:6" x14ac:dyDescent="0.25">
      <c r="A31507" t="s">
        <v>285638</v>
      </c>
      <c r="B31507" t="s">
        <v>285639</v>
      </c>
      <c r="C31507" t="s">
        <v>228880</v>
      </c>
      <c r="E31507" s="1">
        <v>40915</v>
      </c>
      <c r="F31507">
        <v>732807</v>
      </c>
    </row>
    <row r="31508" spans="1:6" x14ac:dyDescent="0.25">
      <c r="A31508" t="s">
        <v>285640</v>
      </c>
      <c r="B31508" t="s">
        <v>285641</v>
      </c>
      <c r="C31508" t="s">
        <v>228880</v>
      </c>
      <c r="E31508" s="1">
        <v>41275</v>
      </c>
      <c r="F31508">
        <v>40000</v>
      </c>
    </row>
    <row r="31509" spans="1:6" x14ac:dyDescent="0.25">
      <c r="A31509" t="s">
        <v>285642</v>
      </c>
      <c r="B31509" t="s">
        <v>285643</v>
      </c>
      <c r="C31509" t="s">
        <v>228873</v>
      </c>
      <c r="D31509" t="s">
        <v>228877</v>
      </c>
      <c r="E31509" s="1">
        <v>41679</v>
      </c>
      <c r="F31509">
        <v>7000000</v>
      </c>
    </row>
    <row r="31510" spans="1:6" x14ac:dyDescent="0.25">
      <c r="A31510" t="s">
        <v>285644</v>
      </c>
      <c r="B31510" t="s">
        <v>285645</v>
      </c>
      <c r="C31510" t="s">
        <v>228880</v>
      </c>
      <c r="E31510" t="s">
        <v>33268</v>
      </c>
    </row>
    <row r="31511" spans="1:6" x14ac:dyDescent="0.25">
      <c r="A31511" t="s">
        <v>285646</v>
      </c>
      <c r="B31511" t="s">
        <v>285647</v>
      </c>
      <c r="C31511" t="s">
        <v>228943</v>
      </c>
      <c r="E31511" s="1">
        <v>39083</v>
      </c>
    </row>
    <row r="31512" spans="1:6" x14ac:dyDescent="0.25">
      <c r="A31512" t="s">
        <v>285648</v>
      </c>
      <c r="B31512" t="s">
        <v>285649</v>
      </c>
      <c r="C31512" t="s">
        <v>228880</v>
      </c>
      <c r="E31512" s="1">
        <v>37627</v>
      </c>
      <c r="F31512">
        <v>250000</v>
      </c>
    </row>
    <row r="31513" spans="1:6" x14ac:dyDescent="0.25">
      <c r="A31513" t="s">
        <v>285650</v>
      </c>
      <c r="B31513" t="s">
        <v>285651</v>
      </c>
      <c r="C31513" t="s">
        <v>228873</v>
      </c>
      <c r="D31513" t="s">
        <v>229145</v>
      </c>
      <c r="E31513" t="s">
        <v>236036</v>
      </c>
      <c r="F31513">
        <v>12000000</v>
      </c>
    </row>
    <row r="31514" spans="1:6" x14ac:dyDescent="0.25">
      <c r="A31514" t="s">
        <v>285652</v>
      </c>
      <c r="B31514" t="s">
        <v>285653</v>
      </c>
      <c r="C31514" t="s">
        <v>228873</v>
      </c>
      <c r="D31514" t="s">
        <v>228874</v>
      </c>
      <c r="E31514" s="1">
        <v>42281</v>
      </c>
      <c r="F31514">
        <v>10000000</v>
      </c>
    </row>
    <row r="31515" spans="1:6" x14ac:dyDescent="0.25">
      <c r="A31515" t="s">
        <v>285654</v>
      </c>
      <c r="B31515" t="s">
        <v>285655</v>
      </c>
      <c r="C31515" t="s">
        <v>228873</v>
      </c>
      <c r="E31515" t="s">
        <v>136782</v>
      </c>
      <c r="F31515">
        <v>41185512</v>
      </c>
    </row>
    <row r="31516" spans="1:6" x14ac:dyDescent="0.25">
      <c r="A31516" t="s">
        <v>285656</v>
      </c>
      <c r="B31516" t="s">
        <v>285657</v>
      </c>
      <c r="C31516" t="s">
        <v>228873</v>
      </c>
      <c r="D31516" t="s">
        <v>228877</v>
      </c>
      <c r="E31516" t="s">
        <v>13225</v>
      </c>
      <c r="F31516">
        <v>2900000</v>
      </c>
    </row>
    <row r="31517" spans="1:6" x14ac:dyDescent="0.25">
      <c r="A31517" t="s">
        <v>285658</v>
      </c>
      <c r="B31517" t="s">
        <v>285659</v>
      </c>
      <c r="C31517" t="s">
        <v>228873</v>
      </c>
      <c r="D31517" t="s">
        <v>228977</v>
      </c>
      <c r="E31517" s="1">
        <v>39883</v>
      </c>
      <c r="F31517">
        <v>9000000</v>
      </c>
    </row>
    <row r="31518" spans="1:6" x14ac:dyDescent="0.25">
      <c r="A31518" t="s">
        <v>285660</v>
      </c>
      <c r="B31518" t="s">
        <v>285661</v>
      </c>
      <c r="C31518" t="s">
        <v>228873</v>
      </c>
      <c r="E31518" s="1">
        <v>40463</v>
      </c>
      <c r="F31518">
        <v>4000000</v>
      </c>
    </row>
    <row r="31519" spans="1:6" x14ac:dyDescent="0.25">
      <c r="A31519" t="s">
        <v>285662</v>
      </c>
      <c r="B31519" t="s">
        <v>285663</v>
      </c>
      <c r="C31519" t="s">
        <v>228880</v>
      </c>
      <c r="E31519" s="1">
        <v>37992</v>
      </c>
      <c r="F31519">
        <v>750000</v>
      </c>
    </row>
    <row r="31520" spans="1:6" x14ac:dyDescent="0.25">
      <c r="A31520" t="s">
        <v>285664</v>
      </c>
      <c r="B31520" t="s">
        <v>285665</v>
      </c>
      <c r="C31520" t="s">
        <v>228880</v>
      </c>
      <c r="E31520" s="1">
        <v>40973</v>
      </c>
    </row>
    <row r="31521" spans="1:6" x14ac:dyDescent="0.25">
      <c r="A31521" t="s">
        <v>285666</v>
      </c>
      <c r="B31521" t="s">
        <v>285667</v>
      </c>
      <c r="C31521" t="s">
        <v>228880</v>
      </c>
      <c r="E31521" s="1">
        <v>41278</v>
      </c>
      <c r="F31521">
        <v>128238</v>
      </c>
    </row>
    <row r="31522" spans="1:6" x14ac:dyDescent="0.25">
      <c r="A31522" t="s">
        <v>285668</v>
      </c>
      <c r="B31522" t="s">
        <v>285669</v>
      </c>
      <c r="C31522" t="s">
        <v>228880</v>
      </c>
      <c r="E31522" s="1">
        <v>40555</v>
      </c>
      <c r="F31522">
        <v>53987</v>
      </c>
    </row>
    <row r="31523" spans="1:6" x14ac:dyDescent="0.25">
      <c r="A31523" t="s">
        <v>285666</v>
      </c>
      <c r="B31523" t="s">
        <v>285670</v>
      </c>
      <c r="C31523" t="s">
        <v>228880</v>
      </c>
      <c r="E31523" s="1">
        <v>40914</v>
      </c>
      <c r="F31523">
        <v>112637</v>
      </c>
    </row>
    <row r="31524" spans="1:6" x14ac:dyDescent="0.25">
      <c r="A31524" t="s">
        <v>285668</v>
      </c>
      <c r="B31524" t="s">
        <v>285671</v>
      </c>
      <c r="C31524" t="s">
        <v>228880</v>
      </c>
      <c r="E31524" s="1">
        <v>41281</v>
      </c>
      <c r="F31524">
        <v>130277</v>
      </c>
    </row>
    <row r="31525" spans="1:6" x14ac:dyDescent="0.25">
      <c r="A31525" t="s">
        <v>285666</v>
      </c>
      <c r="B31525" t="s">
        <v>285672</v>
      </c>
      <c r="C31525" t="s">
        <v>229045</v>
      </c>
      <c r="E31525" t="s">
        <v>30317</v>
      </c>
      <c r="F31525">
        <v>163547</v>
      </c>
    </row>
    <row r="31526" spans="1:6" x14ac:dyDescent="0.25">
      <c r="A31526" t="s">
        <v>285668</v>
      </c>
      <c r="B31526" t="s">
        <v>285673</v>
      </c>
      <c r="C31526" t="s">
        <v>228880</v>
      </c>
      <c r="E31526" s="1">
        <v>41642</v>
      </c>
      <c r="F31526">
        <v>68856</v>
      </c>
    </row>
    <row r="31527" spans="1:6" x14ac:dyDescent="0.25">
      <c r="A31527" t="s">
        <v>285666</v>
      </c>
      <c r="B31527" t="s">
        <v>285674</v>
      </c>
      <c r="C31527" t="s">
        <v>228880</v>
      </c>
      <c r="E31527" t="s">
        <v>24501</v>
      </c>
      <c r="F31527">
        <v>160000</v>
      </c>
    </row>
    <row r="31528" spans="1:6" x14ac:dyDescent="0.25">
      <c r="A31528" t="s">
        <v>285675</v>
      </c>
      <c r="B31528" t="s">
        <v>285676</v>
      </c>
      <c r="C31528" t="s">
        <v>228880</v>
      </c>
      <c r="E31528" t="s">
        <v>20033</v>
      </c>
      <c r="F31528">
        <v>1500000</v>
      </c>
    </row>
    <row r="31529" spans="1:6" x14ac:dyDescent="0.25">
      <c r="A31529" t="s">
        <v>285677</v>
      </c>
      <c r="B31529" t="s">
        <v>285678</v>
      </c>
      <c r="C31529" t="s">
        <v>228873</v>
      </c>
      <c r="E31529" s="1">
        <v>41916</v>
      </c>
      <c r="F31529">
        <v>2300000</v>
      </c>
    </row>
    <row r="31530" spans="1:6" x14ac:dyDescent="0.25">
      <c r="A31530" t="s">
        <v>285679</v>
      </c>
      <c r="B31530" t="s">
        <v>285680</v>
      </c>
      <c r="C31530" t="s">
        <v>228873</v>
      </c>
      <c r="D31530" t="s">
        <v>228877</v>
      </c>
      <c r="E31530" t="s">
        <v>6894</v>
      </c>
      <c r="F31530">
        <v>12000000</v>
      </c>
    </row>
    <row r="31531" spans="1:6" x14ac:dyDescent="0.25">
      <c r="A31531" t="s">
        <v>285681</v>
      </c>
      <c r="B31531" t="s">
        <v>285682</v>
      </c>
      <c r="C31531" t="s">
        <v>228873</v>
      </c>
      <c r="D31531" t="s">
        <v>228874</v>
      </c>
      <c r="E31531" t="s">
        <v>285683</v>
      </c>
      <c r="F31531">
        <v>7200000</v>
      </c>
    </row>
    <row r="31532" spans="1:6" x14ac:dyDescent="0.25">
      <c r="A31532" t="s">
        <v>285684</v>
      </c>
      <c r="B31532" t="s">
        <v>285685</v>
      </c>
      <c r="C31532" t="s">
        <v>228873</v>
      </c>
      <c r="D31532" t="s">
        <v>229145</v>
      </c>
      <c r="E31532" t="s">
        <v>2193</v>
      </c>
      <c r="F31532">
        <v>2450000</v>
      </c>
    </row>
    <row r="31533" spans="1:6" x14ac:dyDescent="0.25">
      <c r="A31533" t="s">
        <v>285686</v>
      </c>
      <c r="B31533" t="s">
        <v>285687</v>
      </c>
      <c r="C31533" t="s">
        <v>228873</v>
      </c>
      <c r="E31533" s="1">
        <v>39754</v>
      </c>
      <c r="F31533">
        <v>4350000</v>
      </c>
    </row>
    <row r="31534" spans="1:6" x14ac:dyDescent="0.25">
      <c r="A31534" t="s">
        <v>285688</v>
      </c>
      <c r="B31534" t="s">
        <v>285689</v>
      </c>
      <c r="C31534" t="s">
        <v>228873</v>
      </c>
      <c r="E31534" t="s">
        <v>108056</v>
      </c>
      <c r="F31534">
        <v>2100000</v>
      </c>
    </row>
    <row r="31535" spans="1:6" x14ac:dyDescent="0.25">
      <c r="A31535" t="s">
        <v>285690</v>
      </c>
      <c r="B31535" t="s">
        <v>285691</v>
      </c>
      <c r="C31535" t="s">
        <v>228880</v>
      </c>
      <c r="E31535" s="1">
        <v>41428</v>
      </c>
      <c r="F31535">
        <v>535000</v>
      </c>
    </row>
    <row r="31536" spans="1:6" x14ac:dyDescent="0.25">
      <c r="A31536" t="s">
        <v>285692</v>
      </c>
      <c r="B31536" t="s">
        <v>285693</v>
      </c>
      <c r="C31536" t="s">
        <v>228873</v>
      </c>
      <c r="E31536" s="1">
        <v>40675</v>
      </c>
      <c r="F31536">
        <v>1908100</v>
      </c>
    </row>
    <row r="31537" spans="1:6" x14ac:dyDescent="0.25">
      <c r="A31537" t="s">
        <v>285694</v>
      </c>
      <c r="B31537" t="s">
        <v>285695</v>
      </c>
      <c r="C31537" t="s">
        <v>228927</v>
      </c>
      <c r="E31537" t="s">
        <v>231290</v>
      </c>
      <c r="F31537">
        <v>240000</v>
      </c>
    </row>
    <row r="31538" spans="1:6" x14ac:dyDescent="0.25">
      <c r="A31538" t="s">
        <v>285692</v>
      </c>
      <c r="B31538" t="s">
        <v>285696</v>
      </c>
      <c r="C31538" t="s">
        <v>228927</v>
      </c>
      <c r="E31538" t="s">
        <v>20347</v>
      </c>
      <c r="F31538">
        <v>50000</v>
      </c>
    </row>
    <row r="31539" spans="1:6" x14ac:dyDescent="0.25">
      <c r="A31539" t="s">
        <v>285694</v>
      </c>
      <c r="B31539" t="s">
        <v>285697</v>
      </c>
      <c r="C31539" t="s">
        <v>228873</v>
      </c>
      <c r="E31539" t="s">
        <v>59363</v>
      </c>
      <c r="F31539">
        <v>2290627</v>
      </c>
    </row>
    <row r="31540" spans="1:6" x14ac:dyDescent="0.25">
      <c r="A31540" t="s">
        <v>285698</v>
      </c>
      <c r="B31540" t="s">
        <v>285699</v>
      </c>
      <c r="C31540" t="s">
        <v>228909</v>
      </c>
      <c r="E31540" t="s">
        <v>25818</v>
      </c>
    </row>
    <row r="31541" spans="1:6" x14ac:dyDescent="0.25">
      <c r="A31541" t="s">
        <v>285700</v>
      </c>
      <c r="B31541" t="s">
        <v>285701</v>
      </c>
      <c r="C31541" t="s">
        <v>228873</v>
      </c>
      <c r="E31541" t="s">
        <v>231283</v>
      </c>
      <c r="F31541">
        <v>22500</v>
      </c>
    </row>
    <row r="31542" spans="1:6" x14ac:dyDescent="0.25">
      <c r="A31542" t="s">
        <v>285702</v>
      </c>
      <c r="B31542" t="s">
        <v>285703</v>
      </c>
      <c r="C31542" t="s">
        <v>228873</v>
      </c>
      <c r="E31542" t="s">
        <v>61913</v>
      </c>
      <c r="F31542">
        <v>4250000</v>
      </c>
    </row>
    <row r="31543" spans="1:6" x14ac:dyDescent="0.25">
      <c r="A31543" t="s">
        <v>285704</v>
      </c>
      <c r="B31543" t="s">
        <v>285705</v>
      </c>
      <c r="C31543" t="s">
        <v>228927</v>
      </c>
      <c r="E31543" t="s">
        <v>55545</v>
      </c>
      <c r="F31543">
        <v>1190000</v>
      </c>
    </row>
    <row r="31544" spans="1:6" x14ac:dyDescent="0.25">
      <c r="A31544" t="s">
        <v>285706</v>
      </c>
      <c r="B31544" t="s">
        <v>285707</v>
      </c>
      <c r="C31544" t="s">
        <v>228880</v>
      </c>
      <c r="E31544" s="1">
        <v>40544</v>
      </c>
    </row>
    <row r="31545" spans="1:6" x14ac:dyDescent="0.25">
      <c r="A31545" t="s">
        <v>285708</v>
      </c>
      <c r="B31545" t="s">
        <v>285709</v>
      </c>
      <c r="C31545" t="s">
        <v>228873</v>
      </c>
      <c r="E31545" t="s">
        <v>13875</v>
      </c>
      <c r="F31545">
        <v>2000000</v>
      </c>
    </row>
    <row r="31546" spans="1:6" x14ac:dyDescent="0.25">
      <c r="A31546" t="s">
        <v>285710</v>
      </c>
      <c r="B31546" t="s">
        <v>285711</v>
      </c>
      <c r="C31546" t="s">
        <v>228909</v>
      </c>
      <c r="E31546" t="s">
        <v>76535</v>
      </c>
    </row>
    <row r="31547" spans="1:6" x14ac:dyDescent="0.25">
      <c r="A31547" t="s">
        <v>285712</v>
      </c>
      <c r="B31547" t="s">
        <v>285713</v>
      </c>
      <c r="C31547" t="s">
        <v>228873</v>
      </c>
      <c r="E31547" s="1">
        <v>37014</v>
      </c>
      <c r="F31547">
        <v>22000000</v>
      </c>
    </row>
    <row r="31548" spans="1:6" x14ac:dyDescent="0.25">
      <c r="A31548" t="s">
        <v>285714</v>
      </c>
      <c r="B31548" t="s">
        <v>285715</v>
      </c>
      <c r="C31548" t="s">
        <v>228880</v>
      </c>
      <c r="E31548" s="1">
        <v>41646</v>
      </c>
      <c r="F31548">
        <v>23618</v>
      </c>
    </row>
    <row r="31549" spans="1:6" x14ac:dyDescent="0.25">
      <c r="A31549" t="s">
        <v>285716</v>
      </c>
      <c r="B31549" t="s">
        <v>285717</v>
      </c>
      <c r="C31549" t="s">
        <v>229045</v>
      </c>
      <c r="E31549" s="1">
        <v>40915</v>
      </c>
      <c r="F31549">
        <v>21466</v>
      </c>
    </row>
    <row r="31550" spans="1:6" x14ac:dyDescent="0.25">
      <c r="A31550" t="s">
        <v>285718</v>
      </c>
      <c r="B31550" t="s">
        <v>285719</v>
      </c>
      <c r="C31550" t="s">
        <v>228873</v>
      </c>
      <c r="E31550" s="1">
        <v>40341</v>
      </c>
      <c r="F31550">
        <v>21000000</v>
      </c>
    </row>
    <row r="31551" spans="1:6" x14ac:dyDescent="0.25">
      <c r="A31551" t="s">
        <v>285720</v>
      </c>
      <c r="B31551" t="s">
        <v>285721</v>
      </c>
      <c r="C31551" t="s">
        <v>228873</v>
      </c>
      <c r="E31551" t="s">
        <v>21797</v>
      </c>
      <c r="F31551">
        <v>15000000</v>
      </c>
    </row>
    <row r="31552" spans="1:6" x14ac:dyDescent="0.25">
      <c r="A31552" t="s">
        <v>285722</v>
      </c>
      <c r="B31552" t="s">
        <v>285723</v>
      </c>
      <c r="C31552" t="s">
        <v>228880</v>
      </c>
      <c r="E31552" s="1">
        <v>42313</v>
      </c>
      <c r="F31552">
        <v>1050000</v>
      </c>
    </row>
    <row r="31553" spans="1:6" x14ac:dyDescent="0.25">
      <c r="A31553" t="s">
        <v>285724</v>
      </c>
      <c r="B31553" t="s">
        <v>285725</v>
      </c>
      <c r="C31553" t="s">
        <v>228873</v>
      </c>
      <c r="E31553" t="s">
        <v>106916</v>
      </c>
      <c r="F31553">
        <v>12000000</v>
      </c>
    </row>
    <row r="31554" spans="1:6" x14ac:dyDescent="0.25">
      <c r="A31554" t="s">
        <v>285726</v>
      </c>
      <c r="B31554" t="s">
        <v>285727</v>
      </c>
      <c r="C31554" t="s">
        <v>228873</v>
      </c>
      <c r="E31554" s="1">
        <v>41342</v>
      </c>
      <c r="F31554">
        <v>9200000</v>
      </c>
    </row>
    <row r="31555" spans="1:6" x14ac:dyDescent="0.25">
      <c r="A31555" t="s">
        <v>285728</v>
      </c>
      <c r="B31555" t="s">
        <v>285729</v>
      </c>
      <c r="C31555" t="s">
        <v>228880</v>
      </c>
      <c r="E31555" t="s">
        <v>285730</v>
      </c>
      <c r="F31555">
        <v>50000</v>
      </c>
    </row>
    <row r="31556" spans="1:6" x14ac:dyDescent="0.25">
      <c r="A31556" t="s">
        <v>285731</v>
      </c>
      <c r="B31556" t="s">
        <v>285732</v>
      </c>
      <c r="C31556" t="s">
        <v>228909</v>
      </c>
      <c r="E31556" t="s">
        <v>71842</v>
      </c>
      <c r="F31556">
        <v>30000</v>
      </c>
    </row>
    <row r="31557" spans="1:6" x14ac:dyDescent="0.25">
      <c r="A31557" t="s">
        <v>285733</v>
      </c>
      <c r="B31557" t="s">
        <v>285734</v>
      </c>
      <c r="C31557" t="s">
        <v>228873</v>
      </c>
      <c r="D31557" t="s">
        <v>228874</v>
      </c>
      <c r="E31557" t="s">
        <v>36870</v>
      </c>
      <c r="F31557">
        <v>7581347</v>
      </c>
    </row>
    <row r="31558" spans="1:6" x14ac:dyDescent="0.25">
      <c r="A31558" t="s">
        <v>285735</v>
      </c>
      <c r="B31558" t="s">
        <v>285736</v>
      </c>
      <c r="C31558" t="s">
        <v>228873</v>
      </c>
      <c r="D31558" t="s">
        <v>229145</v>
      </c>
      <c r="E31558" t="s">
        <v>57366</v>
      </c>
      <c r="F31558">
        <v>3000000</v>
      </c>
    </row>
    <row r="31559" spans="1:6" x14ac:dyDescent="0.25">
      <c r="A31559" t="s">
        <v>285733</v>
      </c>
      <c r="B31559" t="s">
        <v>285737</v>
      </c>
      <c r="C31559" t="s">
        <v>228873</v>
      </c>
      <c r="E31559" t="s">
        <v>93640</v>
      </c>
      <c r="F31559">
        <v>8000000</v>
      </c>
    </row>
    <row r="31560" spans="1:6" x14ac:dyDescent="0.25">
      <c r="A31560" t="s">
        <v>285735</v>
      </c>
      <c r="B31560" t="s">
        <v>285738</v>
      </c>
      <c r="C31560" t="s">
        <v>228873</v>
      </c>
      <c r="D31560" t="s">
        <v>228977</v>
      </c>
      <c r="E31560" t="s">
        <v>108500</v>
      </c>
      <c r="F31560">
        <v>11000000</v>
      </c>
    </row>
    <row r="31561" spans="1:6" x14ac:dyDescent="0.25">
      <c r="A31561" t="s">
        <v>285739</v>
      </c>
      <c r="B31561" t="s">
        <v>285740</v>
      </c>
      <c r="C31561" t="s">
        <v>228873</v>
      </c>
      <c r="E31561" t="s">
        <v>10423</v>
      </c>
      <c r="F31561">
        <v>200000</v>
      </c>
    </row>
    <row r="31562" spans="1:6" x14ac:dyDescent="0.25">
      <c r="A31562" t="s">
        <v>285741</v>
      </c>
      <c r="B31562" t="s">
        <v>285742</v>
      </c>
      <c r="C31562" t="s">
        <v>228873</v>
      </c>
      <c r="E31562" t="s">
        <v>18123</v>
      </c>
      <c r="F31562">
        <v>1500000</v>
      </c>
    </row>
    <row r="31563" spans="1:6" x14ac:dyDescent="0.25">
      <c r="A31563" t="s">
        <v>285743</v>
      </c>
      <c r="B31563" t="s">
        <v>285744</v>
      </c>
      <c r="C31563" t="s">
        <v>228880</v>
      </c>
      <c r="E31563" t="s">
        <v>134242</v>
      </c>
      <c r="F31563">
        <v>824175</v>
      </c>
    </row>
    <row r="31564" spans="1:6" x14ac:dyDescent="0.25">
      <c r="A31564" t="s">
        <v>285745</v>
      </c>
      <c r="B31564" t="s">
        <v>285746</v>
      </c>
      <c r="C31564" t="s">
        <v>228873</v>
      </c>
      <c r="E31564" t="s">
        <v>68824</v>
      </c>
      <c r="F31564">
        <v>354000</v>
      </c>
    </row>
    <row r="31565" spans="1:6" x14ac:dyDescent="0.25">
      <c r="A31565" t="s">
        <v>285747</v>
      </c>
      <c r="B31565" t="s">
        <v>285748</v>
      </c>
      <c r="C31565" t="s">
        <v>228880</v>
      </c>
      <c r="E31565" s="1">
        <v>40270</v>
      </c>
      <c r="F31565">
        <v>840000</v>
      </c>
    </row>
    <row r="31566" spans="1:6" x14ac:dyDescent="0.25">
      <c r="A31566" t="s">
        <v>285749</v>
      </c>
      <c r="B31566" t="s">
        <v>285750</v>
      </c>
      <c r="C31566" t="s">
        <v>228873</v>
      </c>
      <c r="E31566" s="1">
        <v>42279</v>
      </c>
      <c r="F31566">
        <v>5433244</v>
      </c>
    </row>
    <row r="31567" spans="1:6" x14ac:dyDescent="0.25">
      <c r="A31567" t="s">
        <v>285747</v>
      </c>
      <c r="B31567" t="s">
        <v>285751</v>
      </c>
      <c r="C31567" t="s">
        <v>228880</v>
      </c>
      <c r="E31567" t="s">
        <v>30407</v>
      </c>
      <c r="F31567">
        <v>2000000</v>
      </c>
    </row>
    <row r="31568" spans="1:6" x14ac:dyDescent="0.25">
      <c r="A31568" t="s">
        <v>285752</v>
      </c>
      <c r="B31568" t="s">
        <v>285753</v>
      </c>
      <c r="C31568" t="s">
        <v>228873</v>
      </c>
      <c r="D31568" t="s">
        <v>228874</v>
      </c>
      <c r="E31568" t="s">
        <v>59363</v>
      </c>
    </row>
    <row r="31569" spans="1:6" x14ac:dyDescent="0.25">
      <c r="A31569" t="s">
        <v>285754</v>
      </c>
      <c r="B31569" t="s">
        <v>285755</v>
      </c>
      <c r="C31569" t="s">
        <v>228873</v>
      </c>
      <c r="D31569" t="s">
        <v>228977</v>
      </c>
      <c r="E31569" t="s">
        <v>129287</v>
      </c>
      <c r="F31569">
        <v>30000000</v>
      </c>
    </row>
    <row r="31570" spans="1:6" x14ac:dyDescent="0.25">
      <c r="A31570" t="s">
        <v>285756</v>
      </c>
      <c r="B31570" t="s">
        <v>285757</v>
      </c>
      <c r="C31570" t="s">
        <v>228873</v>
      </c>
      <c r="D31570" t="s">
        <v>228877</v>
      </c>
      <c r="E31570" t="s">
        <v>91388</v>
      </c>
      <c r="F31570">
        <v>5500000</v>
      </c>
    </row>
    <row r="31571" spans="1:6" x14ac:dyDescent="0.25">
      <c r="A31571" t="s">
        <v>285758</v>
      </c>
      <c r="B31571" t="s">
        <v>285759</v>
      </c>
      <c r="C31571" t="s">
        <v>228880</v>
      </c>
      <c r="E31571" s="1">
        <v>39448</v>
      </c>
    </row>
    <row r="31572" spans="1:6" x14ac:dyDescent="0.25">
      <c r="A31572" t="s">
        <v>285760</v>
      </c>
      <c r="B31572" t="s">
        <v>285761</v>
      </c>
      <c r="C31572" t="s">
        <v>228873</v>
      </c>
      <c r="D31572" t="s">
        <v>228977</v>
      </c>
      <c r="E31572" t="s">
        <v>26012</v>
      </c>
      <c r="F31572">
        <v>11000000</v>
      </c>
    </row>
    <row r="31573" spans="1:6" x14ac:dyDescent="0.25">
      <c r="A31573" t="s">
        <v>285762</v>
      </c>
      <c r="B31573" t="s">
        <v>285763</v>
      </c>
      <c r="C31573" t="s">
        <v>228873</v>
      </c>
      <c r="E31573" s="1">
        <v>36925</v>
      </c>
      <c r="F31573">
        <v>4000000</v>
      </c>
    </row>
    <row r="31574" spans="1:6" x14ac:dyDescent="0.25">
      <c r="A31574" t="s">
        <v>285764</v>
      </c>
      <c r="B31574" t="s">
        <v>285765</v>
      </c>
      <c r="C31574" t="s">
        <v>228943</v>
      </c>
      <c r="E31574" s="1">
        <v>39814</v>
      </c>
      <c r="F31574">
        <v>300000</v>
      </c>
    </row>
    <row r="31575" spans="1:6" x14ac:dyDescent="0.25">
      <c r="A31575" t="s">
        <v>285766</v>
      </c>
      <c r="B31575" t="s">
        <v>285767</v>
      </c>
      <c r="C31575" t="s">
        <v>228880</v>
      </c>
      <c r="E31575" t="s">
        <v>58348</v>
      </c>
    </row>
    <row r="31576" spans="1:6" x14ac:dyDescent="0.25">
      <c r="A31576" t="s">
        <v>285764</v>
      </c>
      <c r="B31576" t="s">
        <v>285768</v>
      </c>
      <c r="C31576" t="s">
        <v>228927</v>
      </c>
      <c r="E31576" t="s">
        <v>39512</v>
      </c>
      <c r="F31576">
        <v>350000</v>
      </c>
    </row>
    <row r="31577" spans="1:6" x14ac:dyDescent="0.25">
      <c r="A31577" t="s">
        <v>285766</v>
      </c>
      <c r="B31577" t="s">
        <v>285769</v>
      </c>
      <c r="C31577" t="s">
        <v>228880</v>
      </c>
      <c r="E31577" t="s">
        <v>13636</v>
      </c>
    </row>
    <row r="31578" spans="1:6" x14ac:dyDescent="0.25">
      <c r="A31578" t="s">
        <v>285764</v>
      </c>
      <c r="B31578" t="s">
        <v>285770</v>
      </c>
      <c r="C31578" t="s">
        <v>228927</v>
      </c>
      <c r="E31578" t="s">
        <v>25974</v>
      </c>
      <c r="F31578">
        <v>75000</v>
      </c>
    </row>
    <row r="31579" spans="1:6" x14ac:dyDescent="0.25">
      <c r="A31579" t="s">
        <v>285771</v>
      </c>
      <c r="B31579" t="s">
        <v>285772</v>
      </c>
      <c r="C31579" t="s">
        <v>228873</v>
      </c>
      <c r="D31579" t="s">
        <v>228874</v>
      </c>
      <c r="E31579" t="s">
        <v>237463</v>
      </c>
      <c r="F31579">
        <v>16000000</v>
      </c>
    </row>
    <row r="31580" spans="1:6" x14ac:dyDescent="0.25">
      <c r="A31580" t="s">
        <v>285773</v>
      </c>
      <c r="B31580" t="s">
        <v>285774</v>
      </c>
      <c r="C31580" t="s">
        <v>228909</v>
      </c>
      <c r="E31580" s="1">
        <v>41741</v>
      </c>
    </row>
    <row r="31581" spans="1:6" x14ac:dyDescent="0.25">
      <c r="A31581" t="s">
        <v>285775</v>
      </c>
      <c r="B31581" t="s">
        <v>285776</v>
      </c>
      <c r="C31581" t="s">
        <v>228880</v>
      </c>
      <c r="E31581" s="1">
        <v>41344</v>
      </c>
    </row>
    <row r="31582" spans="1:6" x14ac:dyDescent="0.25">
      <c r="A31582" t="s">
        <v>285777</v>
      </c>
      <c r="B31582" t="s">
        <v>285778</v>
      </c>
      <c r="C31582" t="s">
        <v>228873</v>
      </c>
      <c r="E31582" t="s">
        <v>24153</v>
      </c>
      <c r="F31582">
        <v>3000000</v>
      </c>
    </row>
    <row r="31583" spans="1:6" x14ac:dyDescent="0.25">
      <c r="A31583" t="s">
        <v>285779</v>
      </c>
      <c r="B31583" t="s">
        <v>285780</v>
      </c>
      <c r="C31583" t="s">
        <v>228909</v>
      </c>
      <c r="E31583" t="s">
        <v>149811</v>
      </c>
    </row>
    <row r="31584" spans="1:6" x14ac:dyDescent="0.25">
      <c r="A31584" t="s">
        <v>285781</v>
      </c>
      <c r="B31584" t="s">
        <v>285782</v>
      </c>
      <c r="C31584" t="s">
        <v>229045</v>
      </c>
      <c r="E31584" s="1">
        <v>37622</v>
      </c>
      <c r="F31584">
        <v>729272</v>
      </c>
    </row>
    <row r="31585" spans="1:6" x14ac:dyDescent="0.25">
      <c r="A31585" t="s">
        <v>285783</v>
      </c>
      <c r="B31585" t="s">
        <v>285784</v>
      </c>
      <c r="C31585" t="s">
        <v>228943</v>
      </c>
      <c r="E31585" s="1">
        <v>40670</v>
      </c>
      <c r="F31585">
        <v>464000</v>
      </c>
    </row>
    <row r="31586" spans="1:6" x14ac:dyDescent="0.25">
      <c r="A31586" t="s">
        <v>285781</v>
      </c>
      <c r="B31586" t="s">
        <v>285785</v>
      </c>
      <c r="C31586" t="s">
        <v>228943</v>
      </c>
      <c r="E31586" s="1">
        <v>40179</v>
      </c>
      <c r="F31586">
        <v>100000</v>
      </c>
    </row>
    <row r="31587" spans="1:6" x14ac:dyDescent="0.25">
      <c r="A31587" t="s">
        <v>285783</v>
      </c>
      <c r="B31587" t="s">
        <v>285786</v>
      </c>
      <c r="C31587" t="s">
        <v>228943</v>
      </c>
      <c r="E31587" s="1">
        <v>41336</v>
      </c>
      <c r="F31587">
        <v>750000</v>
      </c>
    </row>
    <row r="31588" spans="1:6" x14ac:dyDescent="0.25">
      <c r="A31588" t="s">
        <v>285787</v>
      </c>
      <c r="B31588" t="s">
        <v>285788</v>
      </c>
      <c r="C31588" t="s">
        <v>228873</v>
      </c>
      <c r="D31588" t="s">
        <v>228874</v>
      </c>
      <c r="E31588" s="1">
        <v>38961</v>
      </c>
      <c r="F31588">
        <v>14000000</v>
      </c>
    </row>
    <row r="31589" spans="1:6" x14ac:dyDescent="0.25">
      <c r="A31589" t="s">
        <v>285789</v>
      </c>
      <c r="B31589" t="s">
        <v>285790</v>
      </c>
      <c r="C31589" t="s">
        <v>228873</v>
      </c>
      <c r="E31589" t="s">
        <v>99092</v>
      </c>
      <c r="F31589">
        <v>1970500</v>
      </c>
    </row>
    <row r="31590" spans="1:6" x14ac:dyDescent="0.25">
      <c r="A31590" t="s">
        <v>285791</v>
      </c>
      <c r="B31590" t="s">
        <v>285792</v>
      </c>
      <c r="C31590" t="s">
        <v>228880</v>
      </c>
      <c r="E31590" t="s">
        <v>14970</v>
      </c>
      <c r="F31590">
        <v>1755000</v>
      </c>
    </row>
    <row r="31591" spans="1:6" x14ac:dyDescent="0.25">
      <c r="A31591" t="s">
        <v>285793</v>
      </c>
      <c r="B31591" t="s">
        <v>285794</v>
      </c>
      <c r="C31591" t="s">
        <v>228873</v>
      </c>
      <c r="E31591" t="s">
        <v>54289</v>
      </c>
      <c r="F31591">
        <v>650000</v>
      </c>
    </row>
    <row r="31592" spans="1:6" x14ac:dyDescent="0.25">
      <c r="A31592" t="s">
        <v>285795</v>
      </c>
      <c r="B31592" t="s">
        <v>285796</v>
      </c>
      <c r="C31592" t="s">
        <v>228927</v>
      </c>
      <c r="E31592" s="1">
        <v>40333</v>
      </c>
      <c r="F31592">
        <v>2021005</v>
      </c>
    </row>
    <row r="31593" spans="1:6" x14ac:dyDescent="0.25">
      <c r="A31593" t="s">
        <v>285797</v>
      </c>
      <c r="B31593" t="s">
        <v>285798</v>
      </c>
      <c r="C31593" t="s">
        <v>228927</v>
      </c>
      <c r="E31593" s="1">
        <v>39876</v>
      </c>
      <c r="F31593">
        <v>2045078</v>
      </c>
    </row>
    <row r="31594" spans="1:6" x14ac:dyDescent="0.25">
      <c r="A31594" t="s">
        <v>285799</v>
      </c>
      <c r="B31594" t="s">
        <v>285800</v>
      </c>
      <c r="C31594" t="s">
        <v>228873</v>
      </c>
      <c r="D31594" t="s">
        <v>228977</v>
      </c>
      <c r="E31594" s="1">
        <v>40089</v>
      </c>
      <c r="F31594">
        <v>5500000</v>
      </c>
    </row>
    <row r="31595" spans="1:6" x14ac:dyDescent="0.25">
      <c r="A31595" t="s">
        <v>285801</v>
      </c>
      <c r="B31595" t="s">
        <v>285802</v>
      </c>
      <c r="C31595" t="s">
        <v>228873</v>
      </c>
      <c r="D31595" t="s">
        <v>228874</v>
      </c>
      <c r="E31595" s="1">
        <v>39356</v>
      </c>
      <c r="F31595">
        <v>10000000</v>
      </c>
    </row>
    <row r="31596" spans="1:6" x14ac:dyDescent="0.25">
      <c r="A31596" t="s">
        <v>285803</v>
      </c>
      <c r="B31596" t="s">
        <v>285804</v>
      </c>
      <c r="C31596" t="s">
        <v>229779</v>
      </c>
      <c r="E31596" t="s">
        <v>53977</v>
      </c>
      <c r="F31596">
        <v>1237017</v>
      </c>
    </row>
    <row r="31597" spans="1:6" x14ac:dyDescent="0.25">
      <c r="A31597" t="s">
        <v>285805</v>
      </c>
      <c r="B31597" t="s">
        <v>285806</v>
      </c>
      <c r="C31597" t="s">
        <v>228873</v>
      </c>
      <c r="E31597" t="s">
        <v>210751</v>
      </c>
      <c r="F31597">
        <v>5100000</v>
      </c>
    </row>
    <row r="31598" spans="1:6" x14ac:dyDescent="0.25">
      <c r="A31598" t="s">
        <v>285807</v>
      </c>
      <c r="B31598" t="s">
        <v>285808</v>
      </c>
      <c r="C31598" t="s">
        <v>228927</v>
      </c>
      <c r="E31598" s="1">
        <v>41283</v>
      </c>
      <c r="F31598">
        <v>7930423</v>
      </c>
    </row>
    <row r="31599" spans="1:6" x14ac:dyDescent="0.25">
      <c r="A31599" t="s">
        <v>285809</v>
      </c>
      <c r="B31599" t="s">
        <v>285810</v>
      </c>
      <c r="C31599" t="s">
        <v>228880</v>
      </c>
      <c r="E31599" t="s">
        <v>64987</v>
      </c>
      <c r="F31599">
        <v>1167217</v>
      </c>
    </row>
    <row r="31600" spans="1:6" x14ac:dyDescent="0.25">
      <c r="A31600" t="s">
        <v>285811</v>
      </c>
      <c r="B31600" t="s">
        <v>285812</v>
      </c>
      <c r="C31600" t="s">
        <v>228880</v>
      </c>
      <c r="E31600" t="s">
        <v>33458</v>
      </c>
      <c r="F31600">
        <v>120000</v>
      </c>
    </row>
    <row r="31601" spans="1:6" x14ac:dyDescent="0.25">
      <c r="A31601" t="s">
        <v>285813</v>
      </c>
      <c r="B31601" t="s">
        <v>285814</v>
      </c>
      <c r="C31601" t="s">
        <v>228909</v>
      </c>
      <c r="E31601" t="s">
        <v>64994</v>
      </c>
    </row>
    <row r="31602" spans="1:6" x14ac:dyDescent="0.25">
      <c r="A31602" t="s">
        <v>285815</v>
      </c>
      <c r="B31602" t="s">
        <v>285816</v>
      </c>
      <c r="C31602" t="s">
        <v>228873</v>
      </c>
      <c r="D31602" t="s">
        <v>228874</v>
      </c>
      <c r="E31602" t="s">
        <v>209004</v>
      </c>
      <c r="F31602">
        <v>2000000</v>
      </c>
    </row>
    <row r="31603" spans="1:6" x14ac:dyDescent="0.25">
      <c r="A31603" t="s">
        <v>285817</v>
      </c>
      <c r="B31603" t="s">
        <v>285818</v>
      </c>
      <c r="C31603" t="s">
        <v>228873</v>
      </c>
      <c r="D31603" t="s">
        <v>228874</v>
      </c>
      <c r="E31603" s="1">
        <v>41770</v>
      </c>
      <c r="F31603">
        <v>3500000</v>
      </c>
    </row>
    <row r="31604" spans="1:6" x14ac:dyDescent="0.25">
      <c r="A31604" t="s">
        <v>285815</v>
      </c>
      <c r="B31604" t="s">
        <v>285819</v>
      </c>
      <c r="C31604" t="s">
        <v>228873</v>
      </c>
      <c r="E31604" s="1">
        <v>41069</v>
      </c>
      <c r="F31604">
        <v>1500000</v>
      </c>
    </row>
    <row r="31605" spans="1:6" x14ac:dyDescent="0.25">
      <c r="A31605" t="s">
        <v>285817</v>
      </c>
      <c r="B31605" t="s">
        <v>285820</v>
      </c>
      <c r="C31605" t="s">
        <v>228873</v>
      </c>
      <c r="D31605" t="s">
        <v>228877</v>
      </c>
      <c r="E31605" s="1">
        <v>40453</v>
      </c>
      <c r="F31605">
        <v>1250000</v>
      </c>
    </row>
    <row r="31606" spans="1:6" x14ac:dyDescent="0.25">
      <c r="A31606" t="s">
        <v>285821</v>
      </c>
      <c r="B31606" t="s">
        <v>285822</v>
      </c>
      <c r="C31606" t="s">
        <v>228873</v>
      </c>
      <c r="E31606" t="s">
        <v>110515</v>
      </c>
      <c r="F31606">
        <v>300000</v>
      </c>
    </row>
    <row r="31607" spans="1:6" x14ac:dyDescent="0.25">
      <c r="A31607" t="s">
        <v>285823</v>
      </c>
      <c r="B31607" t="s">
        <v>285824</v>
      </c>
      <c r="C31607" t="s">
        <v>228873</v>
      </c>
      <c r="E31607" t="s">
        <v>124238</v>
      </c>
      <c r="F31607">
        <v>510000</v>
      </c>
    </row>
    <row r="31608" spans="1:6" x14ac:dyDescent="0.25">
      <c r="A31608" t="s">
        <v>285825</v>
      </c>
      <c r="B31608" t="s">
        <v>285826</v>
      </c>
      <c r="C31608" t="s">
        <v>228880</v>
      </c>
      <c r="E31608" s="1">
        <v>41275</v>
      </c>
    </row>
    <row r="31609" spans="1:6" x14ac:dyDescent="0.25">
      <c r="A31609" t="s">
        <v>285827</v>
      </c>
      <c r="B31609" t="s">
        <v>285828</v>
      </c>
      <c r="C31609" t="s">
        <v>228943</v>
      </c>
      <c r="E31609" s="1">
        <v>42007</v>
      </c>
      <c r="F31609">
        <v>29856</v>
      </c>
    </row>
    <row r="31610" spans="1:6" x14ac:dyDescent="0.25">
      <c r="A31610" t="s">
        <v>285829</v>
      </c>
      <c r="B31610" t="s">
        <v>285830</v>
      </c>
      <c r="C31610" t="s">
        <v>228943</v>
      </c>
      <c r="E31610" s="1">
        <v>42014</v>
      </c>
      <c r="F31610">
        <v>39928</v>
      </c>
    </row>
    <row r="31611" spans="1:6" x14ac:dyDescent="0.25">
      <c r="A31611" t="s">
        <v>285831</v>
      </c>
      <c r="B31611" t="s">
        <v>285832</v>
      </c>
      <c r="C31611" t="s">
        <v>228880</v>
      </c>
      <c r="E31611" t="s">
        <v>938</v>
      </c>
    </row>
    <row r="31612" spans="1:6" x14ac:dyDescent="0.25">
      <c r="A31612" t="s">
        <v>285833</v>
      </c>
      <c r="B31612" t="s">
        <v>285834</v>
      </c>
      <c r="C31612" t="s">
        <v>228880</v>
      </c>
      <c r="E31612" t="s">
        <v>10063</v>
      </c>
      <c r="F31612">
        <v>390000</v>
      </c>
    </row>
    <row r="31613" spans="1:6" x14ac:dyDescent="0.25">
      <c r="A31613" t="s">
        <v>285835</v>
      </c>
      <c r="B31613" t="s">
        <v>285836</v>
      </c>
      <c r="C31613" t="s">
        <v>228873</v>
      </c>
      <c r="D31613" t="s">
        <v>228877</v>
      </c>
      <c r="E31613" t="s">
        <v>7131</v>
      </c>
      <c r="F31613">
        <v>15000000</v>
      </c>
    </row>
    <row r="31614" spans="1:6" x14ac:dyDescent="0.25">
      <c r="A31614" t="s">
        <v>285837</v>
      </c>
      <c r="B31614" t="s">
        <v>285838</v>
      </c>
      <c r="C31614" t="s">
        <v>228873</v>
      </c>
      <c r="D31614" t="s">
        <v>228877</v>
      </c>
      <c r="E31614" s="1">
        <v>41401</v>
      </c>
      <c r="F31614">
        <v>4391496</v>
      </c>
    </row>
    <row r="31615" spans="1:6" x14ac:dyDescent="0.25">
      <c r="A31615" t="s">
        <v>285839</v>
      </c>
      <c r="B31615" t="s">
        <v>285840</v>
      </c>
      <c r="C31615" t="s">
        <v>228873</v>
      </c>
      <c r="E31615" t="s">
        <v>36059</v>
      </c>
      <c r="F31615">
        <v>10700002</v>
      </c>
    </row>
    <row r="31616" spans="1:6" x14ac:dyDescent="0.25">
      <c r="A31616" t="s">
        <v>285841</v>
      </c>
      <c r="B31616" t="s">
        <v>285842</v>
      </c>
      <c r="C31616" t="s">
        <v>228880</v>
      </c>
      <c r="E31616" s="1">
        <v>41277</v>
      </c>
    </row>
    <row r="31617" spans="1:6" x14ac:dyDescent="0.25">
      <c r="A31617" t="s">
        <v>285843</v>
      </c>
      <c r="B31617" t="s">
        <v>285844</v>
      </c>
      <c r="C31617" t="s">
        <v>228873</v>
      </c>
      <c r="E31617" t="s">
        <v>6851</v>
      </c>
      <c r="F31617">
        <v>1491000</v>
      </c>
    </row>
    <row r="31618" spans="1:6" x14ac:dyDescent="0.25">
      <c r="A31618" t="s">
        <v>285845</v>
      </c>
      <c r="B31618" t="s">
        <v>285846</v>
      </c>
      <c r="C31618" t="s">
        <v>228873</v>
      </c>
      <c r="E31618" t="s">
        <v>53922</v>
      </c>
      <c r="F31618">
        <v>2862500</v>
      </c>
    </row>
    <row r="31619" spans="1:6" x14ac:dyDescent="0.25">
      <c r="A31619" t="s">
        <v>285847</v>
      </c>
      <c r="B31619" t="s">
        <v>285848</v>
      </c>
      <c r="C31619" t="s">
        <v>228873</v>
      </c>
      <c r="E31619" s="1">
        <v>40068</v>
      </c>
      <c r="F31619">
        <v>500000</v>
      </c>
    </row>
    <row r="31620" spans="1:6" x14ac:dyDescent="0.25">
      <c r="A31620" t="s">
        <v>285849</v>
      </c>
      <c r="B31620" t="s">
        <v>285850</v>
      </c>
      <c r="C31620" t="s">
        <v>228873</v>
      </c>
      <c r="E31620" t="s">
        <v>230809</v>
      </c>
    </row>
    <row r="31621" spans="1:6" x14ac:dyDescent="0.25">
      <c r="A31621" t="s">
        <v>285851</v>
      </c>
      <c r="B31621" t="s">
        <v>285852</v>
      </c>
      <c r="C31621" t="s">
        <v>228889</v>
      </c>
      <c r="E31621" t="s">
        <v>10576</v>
      </c>
    </row>
    <row r="31622" spans="1:6" x14ac:dyDescent="0.25">
      <c r="A31622" t="s">
        <v>285853</v>
      </c>
      <c r="B31622" t="s">
        <v>285854</v>
      </c>
      <c r="C31622" t="s">
        <v>228873</v>
      </c>
      <c r="E31622" s="1">
        <v>41651</v>
      </c>
    </row>
    <row r="31623" spans="1:6" x14ac:dyDescent="0.25">
      <c r="A31623" t="s">
        <v>285855</v>
      </c>
      <c r="B31623" t="s">
        <v>285856</v>
      </c>
      <c r="C31623" t="s">
        <v>228943</v>
      </c>
      <c r="E31623" t="s">
        <v>90417</v>
      </c>
      <c r="F31623">
        <v>5000000</v>
      </c>
    </row>
    <row r="31624" spans="1:6" x14ac:dyDescent="0.25">
      <c r="A31624" t="s">
        <v>285857</v>
      </c>
      <c r="B31624" t="s">
        <v>285858</v>
      </c>
      <c r="C31624" t="s">
        <v>228873</v>
      </c>
      <c r="D31624" t="s">
        <v>228977</v>
      </c>
      <c r="E31624" t="s">
        <v>231167</v>
      </c>
      <c r="F31624">
        <v>2500000</v>
      </c>
    </row>
    <row r="31625" spans="1:6" x14ac:dyDescent="0.25">
      <c r="A31625" t="s">
        <v>285859</v>
      </c>
      <c r="B31625" t="s">
        <v>285860</v>
      </c>
      <c r="C31625" t="s">
        <v>228873</v>
      </c>
      <c r="D31625" t="s">
        <v>228877</v>
      </c>
      <c r="E31625" t="s">
        <v>77647</v>
      </c>
      <c r="F31625">
        <v>6000000</v>
      </c>
    </row>
    <row r="31626" spans="1:6" x14ac:dyDescent="0.25">
      <c r="A31626" t="s">
        <v>285861</v>
      </c>
      <c r="B31626" t="s">
        <v>285862</v>
      </c>
      <c r="C31626" t="s">
        <v>228873</v>
      </c>
      <c r="D31626" t="s">
        <v>229145</v>
      </c>
      <c r="E31626" t="s">
        <v>271495</v>
      </c>
      <c r="F31626">
        <v>38100000</v>
      </c>
    </row>
    <row r="31627" spans="1:6" x14ac:dyDescent="0.25">
      <c r="A31627" t="s">
        <v>285863</v>
      </c>
      <c r="B31627" t="s">
        <v>285864</v>
      </c>
      <c r="C31627" t="s">
        <v>228880</v>
      </c>
      <c r="E31627" s="1">
        <v>42288</v>
      </c>
    </row>
    <row r="31628" spans="1:6" x14ac:dyDescent="0.25">
      <c r="A31628" t="s">
        <v>285865</v>
      </c>
      <c r="B31628" t="s">
        <v>285866</v>
      </c>
      <c r="C31628" t="s">
        <v>228873</v>
      </c>
      <c r="D31628" t="s">
        <v>229206</v>
      </c>
      <c r="E31628" s="1">
        <v>39817</v>
      </c>
      <c r="F31628">
        <v>5102319</v>
      </c>
    </row>
    <row r="31629" spans="1:6" x14ac:dyDescent="0.25">
      <c r="A31629" t="s">
        <v>285867</v>
      </c>
      <c r="B31629" t="s">
        <v>285868</v>
      </c>
      <c r="C31629" t="s">
        <v>228873</v>
      </c>
      <c r="D31629" t="s">
        <v>228977</v>
      </c>
      <c r="E31629" t="s">
        <v>279325</v>
      </c>
      <c r="F31629">
        <v>11000000</v>
      </c>
    </row>
    <row r="31630" spans="1:6" x14ac:dyDescent="0.25">
      <c r="A31630" t="s">
        <v>285865</v>
      </c>
      <c r="B31630" t="s">
        <v>285869</v>
      </c>
      <c r="C31630" t="s">
        <v>228873</v>
      </c>
      <c r="D31630" t="s">
        <v>228977</v>
      </c>
      <c r="E31630" t="s">
        <v>156129</v>
      </c>
      <c r="F31630">
        <v>8000000</v>
      </c>
    </row>
    <row r="31631" spans="1:6" x14ac:dyDescent="0.25">
      <c r="A31631" t="s">
        <v>285870</v>
      </c>
      <c r="B31631" t="s">
        <v>285871</v>
      </c>
      <c r="C31631" t="s">
        <v>228873</v>
      </c>
      <c r="D31631" t="s">
        <v>228877</v>
      </c>
      <c r="E31631" t="s">
        <v>156129</v>
      </c>
      <c r="F31631">
        <v>4750000</v>
      </c>
    </row>
    <row r="31632" spans="1:6" x14ac:dyDescent="0.25">
      <c r="A31632" t="s">
        <v>285872</v>
      </c>
      <c r="B31632" t="s">
        <v>285873</v>
      </c>
      <c r="C31632" t="s">
        <v>228880</v>
      </c>
      <c r="E31632" s="1">
        <v>42007</v>
      </c>
      <c r="F31632">
        <v>350000</v>
      </c>
    </row>
    <row r="31633" spans="1:6" x14ac:dyDescent="0.25">
      <c r="A31633" t="s">
        <v>285874</v>
      </c>
      <c r="B31633" t="s">
        <v>285875</v>
      </c>
      <c r="C31633" t="s">
        <v>228873</v>
      </c>
      <c r="E31633" t="s">
        <v>159341</v>
      </c>
    </row>
    <row r="31634" spans="1:6" x14ac:dyDescent="0.25">
      <c r="A31634" t="s">
        <v>285876</v>
      </c>
      <c r="B31634" t="s">
        <v>285877</v>
      </c>
      <c r="C31634" t="s">
        <v>228919</v>
      </c>
      <c r="E31634" s="1">
        <v>41282</v>
      </c>
      <c r="F31634">
        <v>50000</v>
      </c>
    </row>
    <row r="31635" spans="1:6" x14ac:dyDescent="0.25">
      <c r="A31635" t="s">
        <v>285878</v>
      </c>
      <c r="B31635" t="s">
        <v>285879</v>
      </c>
      <c r="C31635" t="s">
        <v>228873</v>
      </c>
      <c r="E31635" t="s">
        <v>229555</v>
      </c>
      <c r="F31635">
        <v>2130156</v>
      </c>
    </row>
    <row r="31636" spans="1:6" x14ac:dyDescent="0.25">
      <c r="A31636" t="s">
        <v>285880</v>
      </c>
      <c r="B31636" t="s">
        <v>285881</v>
      </c>
      <c r="C31636" t="s">
        <v>228873</v>
      </c>
      <c r="E31636" s="1">
        <v>41954</v>
      </c>
      <c r="F31636">
        <v>2500000</v>
      </c>
    </row>
    <row r="31637" spans="1:6" x14ac:dyDescent="0.25">
      <c r="A31637" t="s">
        <v>285882</v>
      </c>
      <c r="B31637" t="s">
        <v>285883</v>
      </c>
      <c r="C31637" t="s">
        <v>228919</v>
      </c>
      <c r="E31637" t="s">
        <v>31185</v>
      </c>
      <c r="F31637">
        <v>13950000</v>
      </c>
    </row>
    <row r="31638" spans="1:6" x14ac:dyDescent="0.25">
      <c r="A31638" t="s">
        <v>285884</v>
      </c>
      <c r="B31638" t="s">
        <v>285885</v>
      </c>
      <c r="C31638" t="s">
        <v>228919</v>
      </c>
      <c r="E31638" t="s">
        <v>262772</v>
      </c>
      <c r="F31638">
        <v>75000000</v>
      </c>
    </row>
    <row r="31639" spans="1:6" x14ac:dyDescent="0.25">
      <c r="A31639" t="s">
        <v>285886</v>
      </c>
      <c r="B31639" t="s">
        <v>285887</v>
      </c>
      <c r="C31639" t="s">
        <v>228880</v>
      </c>
      <c r="E31639" t="s">
        <v>239109</v>
      </c>
      <c r="F31639">
        <v>2500000</v>
      </c>
    </row>
    <row r="31640" spans="1:6" x14ac:dyDescent="0.25">
      <c r="A31640" t="s">
        <v>285888</v>
      </c>
      <c r="B31640" t="s">
        <v>285889</v>
      </c>
      <c r="C31640" t="s">
        <v>228880</v>
      </c>
      <c r="E31640" t="s">
        <v>199512</v>
      </c>
      <c r="F31640">
        <v>147486</v>
      </c>
    </row>
    <row r="31641" spans="1:6" x14ac:dyDescent="0.25">
      <c r="A31641" t="s">
        <v>285890</v>
      </c>
      <c r="B31641" t="s">
        <v>285891</v>
      </c>
      <c r="C31641" t="s">
        <v>228880</v>
      </c>
      <c r="E31641" t="s">
        <v>164781</v>
      </c>
    </row>
    <row r="31642" spans="1:6" x14ac:dyDescent="0.25">
      <c r="A31642" t="s">
        <v>285892</v>
      </c>
      <c r="B31642" t="s">
        <v>285893</v>
      </c>
      <c r="C31642" t="s">
        <v>228927</v>
      </c>
      <c r="E31642" t="s">
        <v>55545</v>
      </c>
      <c r="F31642">
        <v>779570</v>
      </c>
    </row>
    <row r="31643" spans="1:6" x14ac:dyDescent="0.25">
      <c r="A31643" t="s">
        <v>285894</v>
      </c>
      <c r="B31643" t="s">
        <v>285895</v>
      </c>
      <c r="C31643" t="s">
        <v>228943</v>
      </c>
      <c r="D31643" t="s">
        <v>228877</v>
      </c>
      <c r="E31643" s="1">
        <v>38358</v>
      </c>
      <c r="F31643">
        <v>500000</v>
      </c>
    </row>
    <row r="31644" spans="1:6" x14ac:dyDescent="0.25">
      <c r="A31644" t="s">
        <v>285896</v>
      </c>
      <c r="B31644" t="s">
        <v>285897</v>
      </c>
      <c r="C31644" t="s">
        <v>228889</v>
      </c>
      <c r="E31644" s="1">
        <v>41650</v>
      </c>
      <c r="F31644">
        <v>1000000</v>
      </c>
    </row>
    <row r="31645" spans="1:6" x14ac:dyDescent="0.25">
      <c r="A31645" t="s">
        <v>285898</v>
      </c>
      <c r="B31645" t="s">
        <v>285899</v>
      </c>
      <c r="C31645" t="s">
        <v>228919</v>
      </c>
      <c r="E31645" t="s">
        <v>2026</v>
      </c>
      <c r="F31645">
        <v>100000000</v>
      </c>
    </row>
    <row r="31646" spans="1:6" x14ac:dyDescent="0.25">
      <c r="A31646" t="s">
        <v>285900</v>
      </c>
      <c r="B31646" t="s">
        <v>285901</v>
      </c>
      <c r="C31646" t="s">
        <v>228873</v>
      </c>
      <c r="D31646" t="s">
        <v>228877</v>
      </c>
      <c r="E31646" t="s">
        <v>75355</v>
      </c>
    </row>
    <row r="31647" spans="1:6" x14ac:dyDescent="0.25">
      <c r="A31647" t="s">
        <v>285902</v>
      </c>
      <c r="B31647" t="s">
        <v>285903</v>
      </c>
      <c r="C31647" t="s">
        <v>228873</v>
      </c>
      <c r="D31647" t="s">
        <v>228874</v>
      </c>
      <c r="E31647" s="1">
        <v>36902</v>
      </c>
      <c r="F31647">
        <v>15000000</v>
      </c>
    </row>
    <row r="31648" spans="1:6" x14ac:dyDescent="0.25">
      <c r="A31648" t="s">
        <v>285904</v>
      </c>
      <c r="B31648" t="s">
        <v>285905</v>
      </c>
      <c r="C31648" t="s">
        <v>228873</v>
      </c>
      <c r="D31648" t="s">
        <v>229206</v>
      </c>
      <c r="E31648" t="s">
        <v>30350</v>
      </c>
    </row>
    <row r="31649" spans="1:6" x14ac:dyDescent="0.25">
      <c r="A31649" t="s">
        <v>285902</v>
      </c>
      <c r="B31649" t="s">
        <v>285906</v>
      </c>
      <c r="C31649" t="s">
        <v>228873</v>
      </c>
      <c r="D31649" t="s">
        <v>228877</v>
      </c>
      <c r="E31649" s="1">
        <v>36892</v>
      </c>
      <c r="F31649">
        <v>10000000</v>
      </c>
    </row>
    <row r="31650" spans="1:6" x14ac:dyDescent="0.25">
      <c r="A31650" t="s">
        <v>285904</v>
      </c>
      <c r="B31650" t="s">
        <v>285907</v>
      </c>
      <c r="C31650" t="s">
        <v>228873</v>
      </c>
      <c r="D31650" t="s">
        <v>231418</v>
      </c>
      <c r="E31650" s="1">
        <v>39448</v>
      </c>
      <c r="F31650">
        <v>25000000</v>
      </c>
    </row>
    <row r="31651" spans="1:6" x14ac:dyDescent="0.25">
      <c r="A31651" t="s">
        <v>285902</v>
      </c>
      <c r="B31651" t="s">
        <v>285908</v>
      </c>
      <c r="C31651" t="s">
        <v>228873</v>
      </c>
      <c r="D31651" t="s">
        <v>228977</v>
      </c>
      <c r="E31651" s="1">
        <v>37992</v>
      </c>
      <c r="F31651">
        <v>15000000</v>
      </c>
    </row>
    <row r="31652" spans="1:6" x14ac:dyDescent="0.25">
      <c r="A31652" t="s">
        <v>285909</v>
      </c>
      <c r="B31652" t="s">
        <v>285910</v>
      </c>
      <c r="C31652" t="s">
        <v>228927</v>
      </c>
      <c r="E31652" s="1">
        <v>41037</v>
      </c>
      <c r="F31652">
        <v>1900000</v>
      </c>
    </row>
    <row r="31653" spans="1:6" x14ac:dyDescent="0.25">
      <c r="A31653" t="s">
        <v>285911</v>
      </c>
      <c r="B31653" t="s">
        <v>285912</v>
      </c>
      <c r="C31653" t="s">
        <v>228927</v>
      </c>
      <c r="E31653" t="s">
        <v>5700</v>
      </c>
      <c r="F31653">
        <v>4200000</v>
      </c>
    </row>
    <row r="31654" spans="1:6" x14ac:dyDescent="0.25">
      <c r="A31654" t="s">
        <v>285913</v>
      </c>
      <c r="B31654" t="s">
        <v>285914</v>
      </c>
      <c r="C31654" t="s">
        <v>228880</v>
      </c>
      <c r="E31654" s="1">
        <v>41800</v>
      </c>
      <c r="F31654">
        <v>1500000</v>
      </c>
    </row>
    <row r="31655" spans="1:6" x14ac:dyDescent="0.25">
      <c r="A31655" t="s">
        <v>285915</v>
      </c>
      <c r="B31655" t="s">
        <v>285916</v>
      </c>
      <c r="C31655" t="s">
        <v>228880</v>
      </c>
      <c r="E31655" s="1">
        <v>40554</v>
      </c>
      <c r="F31655">
        <v>1500000</v>
      </c>
    </row>
    <row r="31656" spans="1:6" x14ac:dyDescent="0.25">
      <c r="A31656" t="s">
        <v>285917</v>
      </c>
      <c r="B31656" t="s">
        <v>285918</v>
      </c>
      <c r="C31656" t="s">
        <v>228873</v>
      </c>
      <c r="E31656" s="1">
        <v>38211</v>
      </c>
      <c r="F31656">
        <v>7500000</v>
      </c>
    </row>
    <row r="31657" spans="1:6" x14ac:dyDescent="0.25">
      <c r="A31657" t="s">
        <v>285919</v>
      </c>
      <c r="B31657" t="s">
        <v>285920</v>
      </c>
      <c r="C31657" t="s">
        <v>228873</v>
      </c>
      <c r="D31657" t="s">
        <v>228977</v>
      </c>
      <c r="E31657" t="s">
        <v>49037</v>
      </c>
      <c r="F31657">
        <v>30000000</v>
      </c>
    </row>
    <row r="31658" spans="1:6" x14ac:dyDescent="0.25">
      <c r="A31658" t="s">
        <v>285921</v>
      </c>
      <c r="B31658" t="s">
        <v>285922</v>
      </c>
      <c r="C31658" t="s">
        <v>228873</v>
      </c>
      <c r="D31658" t="s">
        <v>228874</v>
      </c>
      <c r="E31658" t="s">
        <v>17651</v>
      </c>
      <c r="F31658">
        <v>27250000</v>
      </c>
    </row>
    <row r="31659" spans="1:6" x14ac:dyDescent="0.25">
      <c r="A31659" t="s">
        <v>285919</v>
      </c>
      <c r="B31659" t="s">
        <v>285923</v>
      </c>
      <c r="C31659" t="s">
        <v>228873</v>
      </c>
      <c r="D31659" t="s">
        <v>228877</v>
      </c>
      <c r="E31659" t="s">
        <v>10393</v>
      </c>
      <c r="F31659">
        <v>29000000</v>
      </c>
    </row>
    <row r="31660" spans="1:6" x14ac:dyDescent="0.25">
      <c r="A31660" t="s">
        <v>285924</v>
      </c>
      <c r="B31660" t="s">
        <v>285925</v>
      </c>
      <c r="C31660" t="s">
        <v>228873</v>
      </c>
      <c r="E31660" t="s">
        <v>171975</v>
      </c>
      <c r="F31660">
        <v>2450000</v>
      </c>
    </row>
    <row r="31661" spans="1:6" x14ac:dyDescent="0.25">
      <c r="A31661" t="s">
        <v>285926</v>
      </c>
      <c r="B31661" t="s">
        <v>285927</v>
      </c>
      <c r="C31661" t="s">
        <v>228919</v>
      </c>
      <c r="E31661" s="1">
        <v>39395</v>
      </c>
      <c r="F31661">
        <v>40000000</v>
      </c>
    </row>
    <row r="31662" spans="1:6" x14ac:dyDescent="0.25">
      <c r="A31662" t="s">
        <v>285928</v>
      </c>
      <c r="B31662" t="s">
        <v>285929</v>
      </c>
      <c r="C31662" t="s">
        <v>228873</v>
      </c>
      <c r="D31662" t="s">
        <v>228874</v>
      </c>
      <c r="E31662" s="1">
        <v>41587</v>
      </c>
      <c r="F31662">
        <v>3216500</v>
      </c>
    </row>
    <row r="31663" spans="1:6" x14ac:dyDescent="0.25">
      <c r="A31663" t="s">
        <v>285930</v>
      </c>
      <c r="B31663" t="s">
        <v>285931</v>
      </c>
      <c r="C31663" t="s">
        <v>228873</v>
      </c>
      <c r="D31663" t="s">
        <v>228977</v>
      </c>
      <c r="E31663" s="1">
        <v>38720</v>
      </c>
    </row>
    <row r="31664" spans="1:6" x14ac:dyDescent="0.25">
      <c r="A31664" t="s">
        <v>285932</v>
      </c>
      <c r="B31664" t="s">
        <v>285933</v>
      </c>
      <c r="C31664" t="s">
        <v>228873</v>
      </c>
      <c r="E31664" t="s">
        <v>78260</v>
      </c>
      <c r="F31664">
        <v>250000</v>
      </c>
    </row>
    <row r="31665" spans="1:6" x14ac:dyDescent="0.25">
      <c r="A31665" t="s">
        <v>285934</v>
      </c>
      <c r="B31665" t="s">
        <v>285935</v>
      </c>
      <c r="C31665" t="s">
        <v>228873</v>
      </c>
      <c r="E31665" t="s">
        <v>235338</v>
      </c>
      <c r="F31665">
        <v>1100000</v>
      </c>
    </row>
    <row r="31666" spans="1:6" x14ac:dyDescent="0.25">
      <c r="A31666" t="s">
        <v>285936</v>
      </c>
      <c r="B31666" t="s">
        <v>285937</v>
      </c>
      <c r="C31666" t="s">
        <v>228873</v>
      </c>
      <c r="D31666" t="s">
        <v>229145</v>
      </c>
      <c r="E31666" s="1">
        <v>42127</v>
      </c>
      <c r="F31666">
        <v>57000000</v>
      </c>
    </row>
    <row r="31667" spans="1:6" x14ac:dyDescent="0.25">
      <c r="A31667" t="s">
        <v>285938</v>
      </c>
      <c r="B31667" t="s">
        <v>285939</v>
      </c>
      <c r="C31667" t="s">
        <v>228873</v>
      </c>
      <c r="E31667" t="s">
        <v>167155</v>
      </c>
      <c r="F31667">
        <v>7777843</v>
      </c>
    </row>
    <row r="31668" spans="1:6" x14ac:dyDescent="0.25">
      <c r="A31668" t="s">
        <v>285936</v>
      </c>
      <c r="B31668" t="s">
        <v>285940</v>
      </c>
      <c r="C31668" t="s">
        <v>228873</v>
      </c>
      <c r="E31668" s="1">
        <v>40848</v>
      </c>
      <c r="F31668">
        <v>4488205</v>
      </c>
    </row>
    <row r="31669" spans="1:6" x14ac:dyDescent="0.25">
      <c r="A31669" t="s">
        <v>285938</v>
      </c>
      <c r="B31669" t="s">
        <v>285941</v>
      </c>
      <c r="C31669" t="s">
        <v>228873</v>
      </c>
      <c r="D31669" t="s">
        <v>228877</v>
      </c>
      <c r="E31669" t="s">
        <v>248265</v>
      </c>
    </row>
    <row r="31670" spans="1:6" x14ac:dyDescent="0.25">
      <c r="A31670" t="s">
        <v>285936</v>
      </c>
      <c r="B31670" t="s">
        <v>285942</v>
      </c>
      <c r="C31670" t="s">
        <v>228873</v>
      </c>
      <c r="E31670" s="1">
        <v>41365</v>
      </c>
      <c r="F31670">
        <v>43000000</v>
      </c>
    </row>
    <row r="31671" spans="1:6" x14ac:dyDescent="0.25">
      <c r="A31671" t="s">
        <v>285938</v>
      </c>
      <c r="B31671" t="s">
        <v>285943</v>
      </c>
      <c r="C31671" t="s">
        <v>228873</v>
      </c>
      <c r="E31671" s="1">
        <v>39822</v>
      </c>
      <c r="F31671">
        <v>3223870</v>
      </c>
    </row>
    <row r="31672" spans="1:6" x14ac:dyDescent="0.25">
      <c r="A31672" t="s">
        <v>285944</v>
      </c>
      <c r="B31672" t="s">
        <v>285945</v>
      </c>
      <c r="C31672" t="s">
        <v>228873</v>
      </c>
      <c r="E31672" t="s">
        <v>41540</v>
      </c>
      <c r="F31672">
        <v>2400000</v>
      </c>
    </row>
    <row r="31673" spans="1:6" x14ac:dyDescent="0.25">
      <c r="A31673" t="s">
        <v>285946</v>
      </c>
      <c r="B31673" t="s">
        <v>285947</v>
      </c>
      <c r="C31673" t="s">
        <v>228927</v>
      </c>
      <c r="E31673" t="s">
        <v>129864</v>
      </c>
      <c r="F31673">
        <v>500000</v>
      </c>
    </row>
    <row r="31674" spans="1:6" x14ac:dyDescent="0.25">
      <c r="A31674" t="s">
        <v>285944</v>
      </c>
      <c r="B31674" t="s">
        <v>285948</v>
      </c>
      <c r="C31674" t="s">
        <v>228873</v>
      </c>
      <c r="E31674" t="s">
        <v>36851</v>
      </c>
      <c r="F31674">
        <v>1950000</v>
      </c>
    </row>
    <row r="31675" spans="1:6" x14ac:dyDescent="0.25">
      <c r="A31675" t="s">
        <v>285946</v>
      </c>
      <c r="B31675" t="s">
        <v>285949</v>
      </c>
      <c r="C31675" t="s">
        <v>228873</v>
      </c>
      <c r="E31675" t="s">
        <v>51160</v>
      </c>
      <c r="F31675">
        <v>782786</v>
      </c>
    </row>
    <row r="31676" spans="1:6" x14ac:dyDescent="0.25">
      <c r="A31676" t="s">
        <v>285950</v>
      </c>
      <c r="B31676" t="s">
        <v>285951</v>
      </c>
      <c r="C31676" t="s">
        <v>228909</v>
      </c>
      <c r="E31676" s="1">
        <v>41732</v>
      </c>
    </row>
    <row r="31677" spans="1:6" x14ac:dyDescent="0.25">
      <c r="A31677" t="s">
        <v>285952</v>
      </c>
      <c r="B31677" t="s">
        <v>285953</v>
      </c>
      <c r="C31677" t="s">
        <v>228927</v>
      </c>
      <c r="E31677" t="s">
        <v>80583</v>
      </c>
      <c r="F31677">
        <v>8100000</v>
      </c>
    </row>
    <row r="31678" spans="1:6" x14ac:dyDescent="0.25">
      <c r="A31678" t="s">
        <v>285954</v>
      </c>
      <c r="B31678" t="s">
        <v>285955</v>
      </c>
      <c r="C31678" t="s">
        <v>228873</v>
      </c>
      <c r="D31678" t="s">
        <v>229145</v>
      </c>
      <c r="E31678" t="s">
        <v>212613</v>
      </c>
      <c r="F31678">
        <v>30000000</v>
      </c>
    </row>
    <row r="31679" spans="1:6" x14ac:dyDescent="0.25">
      <c r="A31679" t="s">
        <v>285952</v>
      </c>
      <c r="B31679" t="s">
        <v>285956</v>
      </c>
      <c r="C31679" t="s">
        <v>228873</v>
      </c>
      <c r="D31679" t="s">
        <v>228977</v>
      </c>
      <c r="E31679" t="s">
        <v>234005</v>
      </c>
      <c r="F31679">
        <v>15000000</v>
      </c>
    </row>
    <row r="31680" spans="1:6" x14ac:dyDescent="0.25">
      <c r="A31680" t="s">
        <v>285954</v>
      </c>
      <c r="B31680" t="s">
        <v>285957</v>
      </c>
      <c r="C31680" t="s">
        <v>228873</v>
      </c>
      <c r="E31680" t="s">
        <v>74189</v>
      </c>
      <c r="F31680">
        <v>15000000</v>
      </c>
    </row>
    <row r="31681" spans="1:6" x14ac:dyDescent="0.25">
      <c r="A31681" t="s">
        <v>285952</v>
      </c>
      <c r="B31681" t="s">
        <v>285958</v>
      </c>
      <c r="C31681" t="s">
        <v>228873</v>
      </c>
      <c r="D31681" t="s">
        <v>228977</v>
      </c>
      <c r="E31681" t="s">
        <v>153986</v>
      </c>
      <c r="F31681">
        <v>26000000</v>
      </c>
    </row>
    <row r="31682" spans="1:6" x14ac:dyDescent="0.25">
      <c r="A31682" t="s">
        <v>285959</v>
      </c>
      <c r="B31682" t="s">
        <v>285960</v>
      </c>
      <c r="C31682" t="s">
        <v>228880</v>
      </c>
      <c r="E31682" s="1">
        <v>41947</v>
      </c>
      <c r="F31682">
        <v>128660</v>
      </c>
    </row>
    <row r="31683" spans="1:6" x14ac:dyDescent="0.25">
      <c r="A31683" t="s">
        <v>285961</v>
      </c>
      <c r="B31683" t="s">
        <v>285962</v>
      </c>
      <c r="C31683" t="s">
        <v>228873</v>
      </c>
      <c r="D31683" t="s">
        <v>228977</v>
      </c>
      <c r="E31683" s="1">
        <v>41551</v>
      </c>
      <c r="F31683">
        <v>5000000</v>
      </c>
    </row>
    <row r="31684" spans="1:6" x14ac:dyDescent="0.25">
      <c r="A31684" t="s">
        <v>285963</v>
      </c>
      <c r="B31684" t="s">
        <v>285964</v>
      </c>
      <c r="C31684" t="s">
        <v>228873</v>
      </c>
      <c r="D31684" t="s">
        <v>228874</v>
      </c>
      <c r="E31684" t="s">
        <v>21745</v>
      </c>
      <c r="F31684">
        <v>3300000</v>
      </c>
    </row>
    <row r="31685" spans="1:6" x14ac:dyDescent="0.25">
      <c r="A31685" t="s">
        <v>285965</v>
      </c>
      <c r="B31685" t="s">
        <v>285966</v>
      </c>
      <c r="C31685" t="s">
        <v>228873</v>
      </c>
      <c r="E31685" t="s">
        <v>151514</v>
      </c>
      <c r="F31685">
        <v>3750000</v>
      </c>
    </row>
    <row r="31686" spans="1:6" x14ac:dyDescent="0.25">
      <c r="A31686" t="s">
        <v>285967</v>
      </c>
      <c r="B31686" t="s">
        <v>285968</v>
      </c>
      <c r="C31686" t="s">
        <v>228873</v>
      </c>
      <c r="E31686" s="1">
        <v>40912</v>
      </c>
      <c r="F31686">
        <v>2109800</v>
      </c>
    </row>
    <row r="31687" spans="1:6" x14ac:dyDescent="0.25">
      <c r="A31687" t="s">
        <v>285965</v>
      </c>
      <c r="B31687" t="s">
        <v>285969</v>
      </c>
      <c r="C31687" t="s">
        <v>228873</v>
      </c>
      <c r="D31687" t="s">
        <v>231418</v>
      </c>
      <c r="E31687" t="s">
        <v>20347</v>
      </c>
      <c r="F31687">
        <v>13000000</v>
      </c>
    </row>
    <row r="31688" spans="1:6" x14ac:dyDescent="0.25">
      <c r="A31688" t="s">
        <v>285967</v>
      </c>
      <c r="B31688" t="s">
        <v>285970</v>
      </c>
      <c r="C31688" t="s">
        <v>228873</v>
      </c>
      <c r="E31688" t="s">
        <v>147299</v>
      </c>
      <c r="F31688">
        <v>10006610</v>
      </c>
    </row>
    <row r="31689" spans="1:6" x14ac:dyDescent="0.25">
      <c r="A31689" t="s">
        <v>285965</v>
      </c>
      <c r="B31689" t="s">
        <v>285971</v>
      </c>
      <c r="C31689" t="s">
        <v>228873</v>
      </c>
      <c r="D31689" t="s">
        <v>231418</v>
      </c>
      <c r="E31689" t="s">
        <v>74189</v>
      </c>
      <c r="F31689">
        <v>30000000</v>
      </c>
    </row>
    <row r="31690" spans="1:6" x14ac:dyDescent="0.25">
      <c r="A31690" t="s">
        <v>285967</v>
      </c>
      <c r="B31690" t="s">
        <v>285972</v>
      </c>
      <c r="C31690" t="s">
        <v>228927</v>
      </c>
      <c r="E31690" t="s">
        <v>30798</v>
      </c>
      <c r="F31690">
        <v>1000000</v>
      </c>
    </row>
    <row r="31691" spans="1:6" x14ac:dyDescent="0.25">
      <c r="A31691" t="s">
        <v>285965</v>
      </c>
      <c r="B31691" t="s">
        <v>285973</v>
      </c>
      <c r="C31691" t="s">
        <v>228873</v>
      </c>
      <c r="D31691" t="s">
        <v>229145</v>
      </c>
      <c r="E31691" t="s">
        <v>75670</v>
      </c>
      <c r="F31691">
        <v>30000000</v>
      </c>
    </row>
    <row r="31692" spans="1:6" x14ac:dyDescent="0.25">
      <c r="A31692" t="s">
        <v>285967</v>
      </c>
      <c r="B31692" t="s">
        <v>285974</v>
      </c>
      <c r="C31692" t="s">
        <v>228873</v>
      </c>
      <c r="D31692" t="s">
        <v>229524</v>
      </c>
      <c r="E31692" s="1">
        <v>41795</v>
      </c>
      <c r="F31692">
        <v>30000000</v>
      </c>
    </row>
    <row r="31693" spans="1:6" x14ac:dyDescent="0.25">
      <c r="A31693" t="s">
        <v>285965</v>
      </c>
      <c r="B31693" t="s">
        <v>285975</v>
      </c>
      <c r="C31693" t="s">
        <v>228873</v>
      </c>
      <c r="E31693" s="1">
        <v>40032</v>
      </c>
      <c r="F31693">
        <v>7500000</v>
      </c>
    </row>
    <row r="31694" spans="1:6" x14ac:dyDescent="0.25">
      <c r="A31694" t="s">
        <v>285967</v>
      </c>
      <c r="B31694" t="s">
        <v>285976</v>
      </c>
      <c r="C31694" t="s">
        <v>228873</v>
      </c>
      <c r="D31694" t="s">
        <v>229206</v>
      </c>
      <c r="E31694" t="s">
        <v>21428</v>
      </c>
      <c r="F31694">
        <v>21500000</v>
      </c>
    </row>
    <row r="31695" spans="1:6" x14ac:dyDescent="0.25">
      <c r="A31695" t="s">
        <v>285965</v>
      </c>
      <c r="B31695" t="s">
        <v>285977</v>
      </c>
      <c r="C31695" t="s">
        <v>228873</v>
      </c>
      <c r="E31695" s="1">
        <v>42016</v>
      </c>
      <c r="F31695">
        <v>50000000</v>
      </c>
    </row>
    <row r="31696" spans="1:6" x14ac:dyDescent="0.25">
      <c r="A31696" t="s">
        <v>285967</v>
      </c>
      <c r="B31696" t="s">
        <v>285978</v>
      </c>
      <c r="C31696" t="s">
        <v>228873</v>
      </c>
      <c r="D31696" t="s">
        <v>228877</v>
      </c>
      <c r="E31696" s="1">
        <v>37717</v>
      </c>
      <c r="F31696">
        <v>5000000</v>
      </c>
    </row>
    <row r="31697" spans="1:6" x14ac:dyDescent="0.25">
      <c r="A31697" t="s">
        <v>285965</v>
      </c>
      <c r="B31697" t="s">
        <v>285979</v>
      </c>
      <c r="C31697" t="s">
        <v>228927</v>
      </c>
      <c r="E31697" t="s">
        <v>148475</v>
      </c>
      <c r="F31697">
        <v>1288315</v>
      </c>
    </row>
    <row r="31698" spans="1:6" x14ac:dyDescent="0.25">
      <c r="A31698" t="s">
        <v>285967</v>
      </c>
      <c r="B31698" t="s">
        <v>285980</v>
      </c>
      <c r="C31698" t="s">
        <v>228873</v>
      </c>
      <c r="D31698" t="s">
        <v>229524</v>
      </c>
      <c r="E31698" t="s">
        <v>44622</v>
      </c>
      <c r="F31698">
        <v>10890114</v>
      </c>
    </row>
    <row r="31699" spans="1:6" x14ac:dyDescent="0.25">
      <c r="A31699" t="s">
        <v>285965</v>
      </c>
      <c r="B31699" t="s">
        <v>285981</v>
      </c>
      <c r="C31699" t="s">
        <v>228927</v>
      </c>
      <c r="E31699" t="s">
        <v>83071</v>
      </c>
      <c r="F31699">
        <v>10001000</v>
      </c>
    </row>
    <row r="31700" spans="1:6" x14ac:dyDescent="0.25">
      <c r="A31700" t="s">
        <v>285967</v>
      </c>
      <c r="B31700" t="s">
        <v>285982</v>
      </c>
      <c r="C31700" t="s">
        <v>228873</v>
      </c>
      <c r="E31700" s="1">
        <v>40157</v>
      </c>
      <c r="F31700">
        <v>9500000</v>
      </c>
    </row>
    <row r="31701" spans="1:6" x14ac:dyDescent="0.25">
      <c r="A31701" t="s">
        <v>285965</v>
      </c>
      <c r="B31701" t="s">
        <v>285983</v>
      </c>
      <c r="C31701" t="s">
        <v>228873</v>
      </c>
      <c r="D31701" t="s">
        <v>228874</v>
      </c>
      <c r="E31701" s="1">
        <v>38300</v>
      </c>
      <c r="F31701">
        <v>12000000</v>
      </c>
    </row>
    <row r="31702" spans="1:6" x14ac:dyDescent="0.25">
      <c r="A31702" t="s">
        <v>285984</v>
      </c>
      <c r="B31702" t="s">
        <v>285985</v>
      </c>
      <c r="C31702" t="s">
        <v>228927</v>
      </c>
      <c r="E31702" s="1">
        <v>40153</v>
      </c>
      <c r="F31702">
        <v>1361300</v>
      </c>
    </row>
    <row r="31703" spans="1:6" x14ac:dyDescent="0.25">
      <c r="A31703" t="s">
        <v>285986</v>
      </c>
      <c r="B31703" t="s">
        <v>285987</v>
      </c>
      <c r="C31703" t="s">
        <v>228880</v>
      </c>
      <c r="E31703" t="s">
        <v>111667</v>
      </c>
      <c r="F31703">
        <v>150000</v>
      </c>
    </row>
    <row r="31704" spans="1:6" x14ac:dyDescent="0.25">
      <c r="A31704" t="s">
        <v>285988</v>
      </c>
      <c r="B31704" t="s">
        <v>285989</v>
      </c>
      <c r="C31704" t="s">
        <v>228873</v>
      </c>
      <c r="E31704" t="s">
        <v>40856</v>
      </c>
      <c r="F31704">
        <v>15000000</v>
      </c>
    </row>
    <row r="31705" spans="1:6" x14ac:dyDescent="0.25">
      <c r="A31705" t="s">
        <v>285990</v>
      </c>
      <c r="B31705" t="s">
        <v>285991</v>
      </c>
      <c r="C31705" t="s">
        <v>228880</v>
      </c>
      <c r="E31705" t="s">
        <v>51520</v>
      </c>
      <c r="F31705">
        <v>2500000</v>
      </c>
    </row>
    <row r="31706" spans="1:6" x14ac:dyDescent="0.25">
      <c r="A31706" t="s">
        <v>285992</v>
      </c>
      <c r="B31706" t="s">
        <v>285993</v>
      </c>
      <c r="C31706" t="s">
        <v>228927</v>
      </c>
      <c r="E31706" s="1">
        <v>40095</v>
      </c>
      <c r="F31706">
        <v>1400000</v>
      </c>
    </row>
    <row r="31707" spans="1:6" x14ac:dyDescent="0.25">
      <c r="A31707" t="s">
        <v>285994</v>
      </c>
      <c r="B31707" t="s">
        <v>285995</v>
      </c>
      <c r="C31707" t="s">
        <v>228873</v>
      </c>
      <c r="E31707" t="s">
        <v>7926</v>
      </c>
      <c r="F31707">
        <v>3133502</v>
      </c>
    </row>
    <row r="31708" spans="1:6" x14ac:dyDescent="0.25">
      <c r="A31708" t="s">
        <v>285996</v>
      </c>
      <c r="B31708" t="s">
        <v>285997</v>
      </c>
      <c r="C31708" t="s">
        <v>228873</v>
      </c>
      <c r="E31708" s="1">
        <v>40889</v>
      </c>
      <c r="F31708">
        <v>300000</v>
      </c>
    </row>
    <row r="31709" spans="1:6" x14ac:dyDescent="0.25">
      <c r="A31709" t="s">
        <v>285998</v>
      </c>
      <c r="B31709" t="s">
        <v>285999</v>
      </c>
      <c r="C31709" t="s">
        <v>228873</v>
      </c>
      <c r="E31709" t="s">
        <v>63024</v>
      </c>
      <c r="F31709">
        <v>3826650</v>
      </c>
    </row>
    <row r="31710" spans="1:6" x14ac:dyDescent="0.25">
      <c r="A31710" t="s">
        <v>286000</v>
      </c>
      <c r="B31710" t="s">
        <v>286001</v>
      </c>
      <c r="C31710" t="s">
        <v>228880</v>
      </c>
      <c r="E31710" s="1">
        <v>40190</v>
      </c>
      <c r="F31710">
        <v>800000</v>
      </c>
    </row>
    <row r="31711" spans="1:6" x14ac:dyDescent="0.25">
      <c r="A31711" t="s">
        <v>286002</v>
      </c>
      <c r="B31711" t="s">
        <v>286003</v>
      </c>
      <c r="C31711" t="s">
        <v>228873</v>
      </c>
      <c r="D31711" t="s">
        <v>228977</v>
      </c>
      <c r="E31711" s="1">
        <v>40918</v>
      </c>
      <c r="F31711">
        <v>925000</v>
      </c>
    </row>
    <row r="31712" spans="1:6" x14ac:dyDescent="0.25">
      <c r="A31712" t="s">
        <v>286000</v>
      </c>
      <c r="B31712" t="s">
        <v>286004</v>
      </c>
      <c r="C31712" t="s">
        <v>228873</v>
      </c>
      <c r="D31712" t="s">
        <v>228877</v>
      </c>
      <c r="E31712" t="s">
        <v>141282</v>
      </c>
      <c r="F31712">
        <v>2300000</v>
      </c>
    </row>
    <row r="31713" spans="1:6" x14ac:dyDescent="0.25">
      <c r="A31713" t="s">
        <v>286002</v>
      </c>
      <c r="B31713" t="s">
        <v>286005</v>
      </c>
      <c r="C31713" t="s">
        <v>228943</v>
      </c>
      <c r="E31713" s="1">
        <v>41286</v>
      </c>
      <c r="F31713">
        <v>460000</v>
      </c>
    </row>
    <row r="31714" spans="1:6" x14ac:dyDescent="0.25">
      <c r="A31714" t="s">
        <v>286000</v>
      </c>
      <c r="B31714" t="s">
        <v>286006</v>
      </c>
      <c r="C31714" t="s">
        <v>228873</v>
      </c>
      <c r="D31714" t="s">
        <v>228874</v>
      </c>
      <c r="E31714" s="1">
        <v>40911</v>
      </c>
      <c r="F31714">
        <v>1800000</v>
      </c>
    </row>
    <row r="31715" spans="1:6" x14ac:dyDescent="0.25">
      <c r="A31715" t="s">
        <v>286002</v>
      </c>
      <c r="B31715" t="s">
        <v>286007</v>
      </c>
      <c r="C31715" t="s">
        <v>228880</v>
      </c>
      <c r="E31715" s="1">
        <v>39456</v>
      </c>
      <c r="F31715">
        <v>1800000</v>
      </c>
    </row>
    <row r="31716" spans="1:6" x14ac:dyDescent="0.25">
      <c r="A31716" t="s">
        <v>286000</v>
      </c>
      <c r="B31716" t="s">
        <v>286008</v>
      </c>
      <c r="C31716" t="s">
        <v>228943</v>
      </c>
      <c r="E31716" s="1">
        <v>40918</v>
      </c>
      <c r="F31716">
        <v>90000</v>
      </c>
    </row>
    <row r="31717" spans="1:6" x14ac:dyDescent="0.25">
      <c r="A31717" t="s">
        <v>286009</v>
      </c>
      <c r="B31717" t="s">
        <v>286010</v>
      </c>
      <c r="C31717" t="s">
        <v>228927</v>
      </c>
      <c r="E31717" t="s">
        <v>134898</v>
      </c>
      <c r="F31717">
        <v>483000</v>
      </c>
    </row>
    <row r="31718" spans="1:6" x14ac:dyDescent="0.25">
      <c r="A31718" t="s">
        <v>286011</v>
      </c>
      <c r="B31718" t="s">
        <v>286012</v>
      </c>
      <c r="C31718" t="s">
        <v>228873</v>
      </c>
      <c r="D31718" t="s">
        <v>228877</v>
      </c>
      <c r="E31718" t="s">
        <v>30086</v>
      </c>
      <c r="F31718">
        <v>5000000</v>
      </c>
    </row>
    <row r="31719" spans="1:6" x14ac:dyDescent="0.25">
      <c r="A31719" t="s">
        <v>286013</v>
      </c>
      <c r="B31719" t="s">
        <v>286014</v>
      </c>
      <c r="C31719" t="s">
        <v>228880</v>
      </c>
      <c r="E31719" s="1">
        <v>41099</v>
      </c>
      <c r="F31719">
        <v>250000</v>
      </c>
    </row>
    <row r="31720" spans="1:6" x14ac:dyDescent="0.25">
      <c r="A31720" t="s">
        <v>286015</v>
      </c>
      <c r="B31720" t="s">
        <v>286016</v>
      </c>
      <c r="C31720" t="s">
        <v>228880</v>
      </c>
      <c r="E31720" s="1">
        <v>41642</v>
      </c>
      <c r="F31720">
        <v>90000</v>
      </c>
    </row>
    <row r="31721" spans="1:6" x14ac:dyDescent="0.25">
      <c r="A31721" t="s">
        <v>286017</v>
      </c>
      <c r="B31721" t="s">
        <v>286018</v>
      </c>
      <c r="C31721" t="s">
        <v>228873</v>
      </c>
      <c r="D31721" t="s">
        <v>228877</v>
      </c>
      <c r="E31721" t="s">
        <v>972</v>
      </c>
      <c r="F31721">
        <v>4250000</v>
      </c>
    </row>
    <row r="31722" spans="1:6" x14ac:dyDescent="0.25">
      <c r="A31722" t="s">
        <v>286019</v>
      </c>
      <c r="B31722" t="s">
        <v>286020</v>
      </c>
      <c r="C31722" t="s">
        <v>228927</v>
      </c>
      <c r="E31722" s="1">
        <v>40185</v>
      </c>
      <c r="F31722">
        <v>70000</v>
      </c>
    </row>
    <row r="31723" spans="1:6" x14ac:dyDescent="0.25">
      <c r="A31723" t="s">
        <v>286021</v>
      </c>
      <c r="B31723" t="s">
        <v>286022</v>
      </c>
      <c r="C31723" t="s">
        <v>228873</v>
      </c>
      <c r="E31723" s="1">
        <v>41427</v>
      </c>
      <c r="F31723">
        <v>1679982</v>
      </c>
    </row>
    <row r="31724" spans="1:6" x14ac:dyDescent="0.25">
      <c r="A31724" t="s">
        <v>286023</v>
      </c>
      <c r="B31724" t="s">
        <v>286024</v>
      </c>
      <c r="C31724" t="s">
        <v>228873</v>
      </c>
      <c r="E31724" t="s">
        <v>22307</v>
      </c>
      <c r="F31724">
        <v>1005083</v>
      </c>
    </row>
    <row r="31725" spans="1:6" x14ac:dyDescent="0.25">
      <c r="A31725" t="s">
        <v>286021</v>
      </c>
      <c r="B31725" t="s">
        <v>286025</v>
      </c>
      <c r="C31725" t="s">
        <v>228873</v>
      </c>
      <c r="E31725" t="s">
        <v>132577</v>
      </c>
      <c r="F31725">
        <v>887672</v>
      </c>
    </row>
    <row r="31726" spans="1:6" x14ac:dyDescent="0.25">
      <c r="A31726" t="s">
        <v>286026</v>
      </c>
      <c r="B31726" t="s">
        <v>286027</v>
      </c>
      <c r="C31726" t="s">
        <v>228873</v>
      </c>
      <c r="D31726" t="s">
        <v>228977</v>
      </c>
      <c r="E31726" s="1">
        <v>41428</v>
      </c>
      <c r="F31726">
        <v>4300000</v>
      </c>
    </row>
    <row r="31727" spans="1:6" x14ac:dyDescent="0.25">
      <c r="A31727" t="s">
        <v>286028</v>
      </c>
      <c r="B31727" t="s">
        <v>286029</v>
      </c>
      <c r="C31727" t="s">
        <v>228873</v>
      </c>
      <c r="D31727" t="s">
        <v>228874</v>
      </c>
      <c r="E31727" t="s">
        <v>232904</v>
      </c>
      <c r="F31727">
        <v>36000000</v>
      </c>
    </row>
    <row r="31728" spans="1:6" x14ac:dyDescent="0.25">
      <c r="A31728" t="s">
        <v>286026</v>
      </c>
      <c r="B31728" t="s">
        <v>286030</v>
      </c>
      <c r="C31728" t="s">
        <v>228873</v>
      </c>
      <c r="D31728" t="s">
        <v>228977</v>
      </c>
      <c r="E31728" t="s">
        <v>33268</v>
      </c>
      <c r="F31728">
        <v>40300000</v>
      </c>
    </row>
    <row r="31729" spans="1:6" x14ac:dyDescent="0.25">
      <c r="A31729" t="s">
        <v>286031</v>
      </c>
      <c r="B31729" t="s">
        <v>286032</v>
      </c>
      <c r="C31729" t="s">
        <v>228873</v>
      </c>
      <c r="E31729" t="s">
        <v>13899</v>
      </c>
      <c r="F31729">
        <v>3500210</v>
      </c>
    </row>
    <row r="31730" spans="1:6" x14ac:dyDescent="0.25">
      <c r="A31730" t="s">
        <v>286033</v>
      </c>
      <c r="B31730" t="s">
        <v>286034</v>
      </c>
      <c r="C31730" t="s">
        <v>228927</v>
      </c>
      <c r="E31730" t="s">
        <v>36545</v>
      </c>
      <c r="F31730">
        <v>898811</v>
      </c>
    </row>
    <row r="31731" spans="1:6" x14ac:dyDescent="0.25">
      <c r="A31731" t="s">
        <v>286031</v>
      </c>
      <c r="B31731" t="s">
        <v>286035</v>
      </c>
      <c r="C31731" t="s">
        <v>228873</v>
      </c>
      <c r="E31731" t="s">
        <v>31034</v>
      </c>
      <c r="F31731">
        <v>5812798</v>
      </c>
    </row>
    <row r="31732" spans="1:6" x14ac:dyDescent="0.25">
      <c r="A31732" t="s">
        <v>286033</v>
      </c>
      <c r="B31732" t="s">
        <v>286036</v>
      </c>
      <c r="C31732" t="s">
        <v>228916</v>
      </c>
      <c r="E31732" t="s">
        <v>229067</v>
      </c>
      <c r="F31732">
        <v>1220906</v>
      </c>
    </row>
    <row r="31733" spans="1:6" x14ac:dyDescent="0.25">
      <c r="A31733" t="s">
        <v>286037</v>
      </c>
      <c r="B31733" t="s">
        <v>286038</v>
      </c>
      <c r="C31733" t="s">
        <v>228873</v>
      </c>
      <c r="E31733" t="s">
        <v>204650</v>
      </c>
      <c r="F31733">
        <v>10000000</v>
      </c>
    </row>
    <row r="31734" spans="1:6" x14ac:dyDescent="0.25">
      <c r="A31734" t="s">
        <v>286039</v>
      </c>
      <c r="B31734" t="s">
        <v>286040</v>
      </c>
      <c r="C31734" t="s">
        <v>228873</v>
      </c>
      <c r="D31734" t="s">
        <v>228877</v>
      </c>
      <c r="E31734" s="1">
        <v>40549</v>
      </c>
      <c r="F31734">
        <v>3000000</v>
      </c>
    </row>
    <row r="31735" spans="1:6" x14ac:dyDescent="0.25">
      <c r="A31735" t="s">
        <v>286041</v>
      </c>
      <c r="B31735" t="s">
        <v>286042</v>
      </c>
      <c r="C31735" t="s">
        <v>228873</v>
      </c>
      <c r="E31735" t="s">
        <v>233971</v>
      </c>
      <c r="F31735">
        <v>2000000</v>
      </c>
    </row>
    <row r="31736" spans="1:6" x14ac:dyDescent="0.25">
      <c r="A31736" t="s">
        <v>286039</v>
      </c>
      <c r="B31736" t="s">
        <v>286043</v>
      </c>
      <c r="C31736" t="s">
        <v>228873</v>
      </c>
      <c r="E31736" t="s">
        <v>9903</v>
      </c>
      <c r="F31736">
        <v>3148584</v>
      </c>
    </row>
    <row r="31737" spans="1:6" x14ac:dyDescent="0.25">
      <c r="A31737" t="s">
        <v>286044</v>
      </c>
      <c r="B31737" t="s">
        <v>286045</v>
      </c>
      <c r="C31737" t="s">
        <v>228873</v>
      </c>
      <c r="E31737" t="s">
        <v>15006</v>
      </c>
      <c r="F31737">
        <v>9133808</v>
      </c>
    </row>
    <row r="31738" spans="1:6" x14ac:dyDescent="0.25">
      <c r="A31738" t="s">
        <v>286046</v>
      </c>
      <c r="B31738" t="s">
        <v>286047</v>
      </c>
      <c r="C31738" t="s">
        <v>228873</v>
      </c>
      <c r="E31738" s="1">
        <v>39823</v>
      </c>
      <c r="F31738">
        <v>775000</v>
      </c>
    </row>
    <row r="31739" spans="1:6" x14ac:dyDescent="0.25">
      <c r="A31739" t="s">
        <v>286044</v>
      </c>
      <c r="B31739" t="s">
        <v>286048</v>
      </c>
      <c r="C31739" t="s">
        <v>228873</v>
      </c>
      <c r="E31739" t="s">
        <v>230666</v>
      </c>
      <c r="F31739">
        <v>550000</v>
      </c>
    </row>
    <row r="31740" spans="1:6" x14ac:dyDescent="0.25">
      <c r="A31740" t="s">
        <v>286046</v>
      </c>
      <c r="B31740" t="s">
        <v>286049</v>
      </c>
      <c r="C31740" t="s">
        <v>228873</v>
      </c>
      <c r="D31740" t="s">
        <v>229145</v>
      </c>
      <c r="E31740" s="1">
        <v>41400</v>
      </c>
      <c r="F31740">
        <v>14100000</v>
      </c>
    </row>
    <row r="31741" spans="1:6" x14ac:dyDescent="0.25">
      <c r="A31741" t="s">
        <v>286044</v>
      </c>
      <c r="B31741" t="s">
        <v>286050</v>
      </c>
      <c r="C31741" t="s">
        <v>228873</v>
      </c>
      <c r="D31741" t="s">
        <v>229206</v>
      </c>
      <c r="E31741" s="1">
        <v>42313</v>
      </c>
      <c r="F31741">
        <v>2500000</v>
      </c>
    </row>
    <row r="31742" spans="1:6" x14ac:dyDescent="0.25">
      <c r="A31742" t="s">
        <v>286046</v>
      </c>
      <c r="B31742" t="s">
        <v>286051</v>
      </c>
      <c r="C31742" t="s">
        <v>228927</v>
      </c>
      <c r="E31742" s="1">
        <v>41919</v>
      </c>
      <c r="F31742">
        <v>6364780</v>
      </c>
    </row>
    <row r="31743" spans="1:6" x14ac:dyDescent="0.25">
      <c r="A31743" t="s">
        <v>286044</v>
      </c>
      <c r="B31743" t="s">
        <v>286052</v>
      </c>
      <c r="C31743" t="s">
        <v>228873</v>
      </c>
      <c r="E31743" s="1">
        <v>40675</v>
      </c>
      <c r="F31743">
        <v>5548991</v>
      </c>
    </row>
    <row r="31744" spans="1:6" x14ac:dyDescent="0.25">
      <c r="A31744" t="s">
        <v>286046</v>
      </c>
      <c r="B31744" t="s">
        <v>286053</v>
      </c>
      <c r="C31744" t="s">
        <v>228873</v>
      </c>
      <c r="D31744" t="s">
        <v>228877</v>
      </c>
      <c r="E31744" t="s">
        <v>232550</v>
      </c>
      <c r="F31744">
        <v>6000000</v>
      </c>
    </row>
    <row r="31745" spans="1:6" x14ac:dyDescent="0.25">
      <c r="A31745" t="s">
        <v>286054</v>
      </c>
      <c r="B31745" t="s">
        <v>286055</v>
      </c>
      <c r="C31745" t="s">
        <v>228873</v>
      </c>
      <c r="D31745" t="s">
        <v>228877</v>
      </c>
      <c r="E31745" t="s">
        <v>231587</v>
      </c>
      <c r="F31745">
        <v>500000</v>
      </c>
    </row>
    <row r="31746" spans="1:6" x14ac:dyDescent="0.25">
      <c r="A31746" t="s">
        <v>286056</v>
      </c>
      <c r="B31746" t="s">
        <v>286057</v>
      </c>
      <c r="C31746" t="s">
        <v>228873</v>
      </c>
      <c r="D31746" t="s">
        <v>228874</v>
      </c>
      <c r="E31746" t="s">
        <v>1594</v>
      </c>
      <c r="F31746">
        <v>36395929</v>
      </c>
    </row>
    <row r="31747" spans="1:6" x14ac:dyDescent="0.25">
      <c r="A31747" t="s">
        <v>286058</v>
      </c>
      <c r="B31747" t="s">
        <v>286059</v>
      </c>
      <c r="C31747" t="s">
        <v>228927</v>
      </c>
      <c r="E31747" s="1">
        <v>41614</v>
      </c>
      <c r="F31747">
        <v>1193200</v>
      </c>
    </row>
    <row r="31748" spans="1:6" x14ac:dyDescent="0.25">
      <c r="A31748" t="s">
        <v>286060</v>
      </c>
      <c r="B31748" t="s">
        <v>286061</v>
      </c>
      <c r="C31748" t="s">
        <v>228873</v>
      </c>
      <c r="E31748" t="s">
        <v>109896</v>
      </c>
      <c r="F31748">
        <v>1600000</v>
      </c>
    </row>
    <row r="31749" spans="1:6" x14ac:dyDescent="0.25">
      <c r="A31749" t="s">
        <v>286058</v>
      </c>
      <c r="B31749" t="s">
        <v>286062</v>
      </c>
      <c r="C31749" t="s">
        <v>228927</v>
      </c>
      <c r="E31749" t="s">
        <v>57881</v>
      </c>
      <c r="F31749">
        <v>2197273</v>
      </c>
    </row>
    <row r="31750" spans="1:6" x14ac:dyDescent="0.25">
      <c r="A31750" t="s">
        <v>286060</v>
      </c>
      <c r="B31750" t="s">
        <v>286063</v>
      </c>
      <c r="C31750" t="s">
        <v>228927</v>
      </c>
      <c r="E31750" t="s">
        <v>82469</v>
      </c>
      <c r="F31750">
        <v>1795000</v>
      </c>
    </row>
    <row r="31751" spans="1:6" x14ac:dyDescent="0.25">
      <c r="A31751" t="s">
        <v>286058</v>
      </c>
      <c r="B31751" t="s">
        <v>286064</v>
      </c>
      <c r="C31751" t="s">
        <v>228880</v>
      </c>
      <c r="E31751" s="1">
        <v>40400</v>
      </c>
      <c r="F31751">
        <v>250000</v>
      </c>
    </row>
    <row r="31752" spans="1:6" x14ac:dyDescent="0.25">
      <c r="A31752" t="s">
        <v>286060</v>
      </c>
      <c r="B31752" t="s">
        <v>286065</v>
      </c>
      <c r="C31752" t="s">
        <v>228927</v>
      </c>
      <c r="E31752" s="1">
        <v>42011</v>
      </c>
      <c r="F31752">
        <v>500000</v>
      </c>
    </row>
    <row r="31753" spans="1:6" x14ac:dyDescent="0.25">
      <c r="A31753" t="s">
        <v>286066</v>
      </c>
      <c r="B31753" t="s">
        <v>286067</v>
      </c>
      <c r="C31753" t="s">
        <v>228873</v>
      </c>
      <c r="D31753" t="s">
        <v>228874</v>
      </c>
      <c r="E31753" t="s">
        <v>5999</v>
      </c>
      <c r="F31753">
        <v>8000000</v>
      </c>
    </row>
    <row r="31754" spans="1:6" x14ac:dyDescent="0.25">
      <c r="A31754" t="s">
        <v>286068</v>
      </c>
      <c r="B31754" t="s">
        <v>286069</v>
      </c>
      <c r="C31754" t="s">
        <v>228916</v>
      </c>
      <c r="E31754" t="s">
        <v>193943</v>
      </c>
      <c r="F31754">
        <v>450000</v>
      </c>
    </row>
    <row r="31755" spans="1:6" x14ac:dyDescent="0.25">
      <c r="A31755" t="s">
        <v>286070</v>
      </c>
      <c r="B31755" t="s">
        <v>286071</v>
      </c>
      <c r="C31755" t="s">
        <v>228943</v>
      </c>
      <c r="E31755" t="s">
        <v>25531</v>
      </c>
      <c r="F31755">
        <v>1500000</v>
      </c>
    </row>
    <row r="31756" spans="1:6" x14ac:dyDescent="0.25">
      <c r="A31756" t="s">
        <v>286072</v>
      </c>
      <c r="B31756" t="s">
        <v>286073</v>
      </c>
      <c r="C31756" t="s">
        <v>228873</v>
      </c>
      <c r="D31756" t="s">
        <v>228977</v>
      </c>
      <c r="E31756" t="s">
        <v>29870</v>
      </c>
      <c r="F31756">
        <v>21500000</v>
      </c>
    </row>
    <row r="31757" spans="1:6" x14ac:dyDescent="0.25">
      <c r="A31757" t="s">
        <v>286074</v>
      </c>
      <c r="B31757" t="s">
        <v>286075</v>
      </c>
      <c r="C31757" t="s">
        <v>228927</v>
      </c>
      <c r="E31757" s="1">
        <v>40181</v>
      </c>
      <c r="F31757">
        <v>1700000</v>
      </c>
    </row>
    <row r="31758" spans="1:6" x14ac:dyDescent="0.25">
      <c r="A31758" t="s">
        <v>286076</v>
      </c>
      <c r="B31758" t="s">
        <v>286077</v>
      </c>
      <c r="C31758" t="s">
        <v>228873</v>
      </c>
      <c r="E31758" t="s">
        <v>44946</v>
      </c>
      <c r="F31758">
        <v>287101</v>
      </c>
    </row>
    <row r="31759" spans="1:6" x14ac:dyDescent="0.25">
      <c r="A31759" t="s">
        <v>286078</v>
      </c>
      <c r="B31759" t="s">
        <v>286079</v>
      </c>
      <c r="C31759" t="s">
        <v>228873</v>
      </c>
      <c r="E31759" t="s">
        <v>173512</v>
      </c>
      <c r="F31759">
        <v>500000</v>
      </c>
    </row>
    <row r="31760" spans="1:6" x14ac:dyDescent="0.25">
      <c r="A31760" t="s">
        <v>286080</v>
      </c>
      <c r="B31760" t="s">
        <v>286081</v>
      </c>
      <c r="C31760" t="s">
        <v>228873</v>
      </c>
      <c r="E31760" t="s">
        <v>78917</v>
      </c>
      <c r="F31760">
        <v>7146823</v>
      </c>
    </row>
    <row r="31761" spans="1:6" x14ac:dyDescent="0.25">
      <c r="A31761" t="s">
        <v>286082</v>
      </c>
      <c r="B31761" t="s">
        <v>286083</v>
      </c>
      <c r="C31761" t="s">
        <v>228880</v>
      </c>
      <c r="E31761" s="1">
        <v>42309</v>
      </c>
      <c r="F31761">
        <v>200000</v>
      </c>
    </row>
    <row r="31762" spans="1:6" x14ac:dyDescent="0.25">
      <c r="A31762" t="s">
        <v>286084</v>
      </c>
      <c r="B31762" t="s">
        <v>286085</v>
      </c>
      <c r="C31762" t="s">
        <v>228880</v>
      </c>
      <c r="E31762" s="1">
        <v>42008</v>
      </c>
      <c r="F31762">
        <v>20000</v>
      </c>
    </row>
    <row r="31763" spans="1:6" x14ac:dyDescent="0.25">
      <c r="A31763" t="s">
        <v>286082</v>
      </c>
      <c r="B31763" t="s">
        <v>286086</v>
      </c>
      <c r="C31763" t="s">
        <v>228880</v>
      </c>
      <c r="E31763" t="s">
        <v>45053</v>
      </c>
    </row>
    <row r="31764" spans="1:6" x14ac:dyDescent="0.25">
      <c r="A31764" t="s">
        <v>286087</v>
      </c>
      <c r="B31764" t="s">
        <v>286088</v>
      </c>
      <c r="C31764" t="s">
        <v>228873</v>
      </c>
      <c r="E31764" t="s">
        <v>21677</v>
      </c>
      <c r="F31764">
        <v>5081110</v>
      </c>
    </row>
    <row r="31765" spans="1:6" x14ac:dyDescent="0.25">
      <c r="A31765" t="s">
        <v>286089</v>
      </c>
      <c r="B31765" t="s">
        <v>286090</v>
      </c>
      <c r="C31765" t="s">
        <v>228880</v>
      </c>
      <c r="E31765" s="1">
        <v>40913</v>
      </c>
      <c r="F31765">
        <v>1500000</v>
      </c>
    </row>
    <row r="31766" spans="1:6" x14ac:dyDescent="0.25">
      <c r="A31766" t="s">
        <v>286091</v>
      </c>
      <c r="B31766" t="s">
        <v>286092</v>
      </c>
      <c r="C31766" t="s">
        <v>228873</v>
      </c>
      <c r="E31766" t="s">
        <v>270870</v>
      </c>
      <c r="F31766">
        <v>220800000</v>
      </c>
    </row>
    <row r="31767" spans="1:6" x14ac:dyDescent="0.25">
      <c r="A31767" t="s">
        <v>286093</v>
      </c>
      <c r="B31767" t="s">
        <v>286094</v>
      </c>
      <c r="C31767" t="s">
        <v>228927</v>
      </c>
      <c r="E31767" s="1">
        <v>41768</v>
      </c>
      <c r="F31767">
        <v>10000000</v>
      </c>
    </row>
    <row r="31768" spans="1:6" x14ac:dyDescent="0.25">
      <c r="A31768" t="s">
        <v>286095</v>
      </c>
      <c r="B31768" t="s">
        <v>286096</v>
      </c>
      <c r="C31768" t="s">
        <v>228873</v>
      </c>
      <c r="D31768" t="s">
        <v>228977</v>
      </c>
      <c r="E31768" s="1">
        <v>41590</v>
      </c>
    </row>
    <row r="31769" spans="1:6" x14ac:dyDescent="0.25">
      <c r="A31769" t="s">
        <v>286093</v>
      </c>
      <c r="B31769" t="s">
        <v>286097</v>
      </c>
      <c r="C31769" t="s">
        <v>228873</v>
      </c>
      <c r="D31769" t="s">
        <v>228877</v>
      </c>
      <c r="E31769" t="s">
        <v>85441</v>
      </c>
      <c r="F31769">
        <v>7000000</v>
      </c>
    </row>
    <row r="31770" spans="1:6" x14ac:dyDescent="0.25">
      <c r="A31770" t="s">
        <v>286098</v>
      </c>
      <c r="B31770" t="s">
        <v>286099</v>
      </c>
      <c r="C31770" t="s">
        <v>228873</v>
      </c>
      <c r="E31770" t="s">
        <v>35294</v>
      </c>
      <c r="F31770">
        <v>3178867</v>
      </c>
    </row>
    <row r="31771" spans="1:6" x14ac:dyDescent="0.25">
      <c r="A31771" t="s">
        <v>286100</v>
      </c>
      <c r="B31771" t="s">
        <v>286101</v>
      </c>
      <c r="C31771" t="s">
        <v>229311</v>
      </c>
      <c r="E31771" s="1">
        <v>41706</v>
      </c>
      <c r="F31771">
        <v>7000000</v>
      </c>
    </row>
    <row r="31772" spans="1:6" x14ac:dyDescent="0.25">
      <c r="A31772" t="s">
        <v>286102</v>
      </c>
      <c r="B31772" t="s">
        <v>286103</v>
      </c>
      <c r="C31772" t="s">
        <v>228880</v>
      </c>
      <c r="E31772" s="1">
        <v>40910</v>
      </c>
    </row>
    <row r="31773" spans="1:6" x14ac:dyDescent="0.25">
      <c r="A31773" t="s">
        <v>286104</v>
      </c>
      <c r="B31773" t="s">
        <v>286105</v>
      </c>
      <c r="C31773" t="s">
        <v>228873</v>
      </c>
      <c r="D31773" t="s">
        <v>228877</v>
      </c>
      <c r="E31773" t="s">
        <v>32305</v>
      </c>
      <c r="F31773">
        <v>9900000</v>
      </c>
    </row>
    <row r="31774" spans="1:6" x14ac:dyDescent="0.25">
      <c r="A31774" t="s">
        <v>286106</v>
      </c>
      <c r="B31774" t="s">
        <v>286107</v>
      </c>
      <c r="C31774" t="s">
        <v>228873</v>
      </c>
      <c r="E31774" t="s">
        <v>64118</v>
      </c>
      <c r="F31774">
        <v>4200000</v>
      </c>
    </row>
    <row r="31775" spans="1:6" x14ac:dyDescent="0.25">
      <c r="A31775" t="s">
        <v>286104</v>
      </c>
      <c r="B31775" t="s">
        <v>286108</v>
      </c>
      <c r="C31775" t="s">
        <v>228873</v>
      </c>
      <c r="D31775" t="s">
        <v>228874</v>
      </c>
      <c r="E31775" s="1">
        <v>40607</v>
      </c>
      <c r="F31775">
        <v>41000000</v>
      </c>
    </row>
    <row r="31776" spans="1:6" x14ac:dyDescent="0.25">
      <c r="A31776" t="s">
        <v>286109</v>
      </c>
      <c r="B31776" t="s">
        <v>286110</v>
      </c>
      <c r="C31776" t="s">
        <v>228880</v>
      </c>
      <c r="E31776" s="1">
        <v>41914</v>
      </c>
      <c r="F31776">
        <v>120000</v>
      </c>
    </row>
    <row r="31777" spans="1:6" x14ac:dyDescent="0.25">
      <c r="A31777" t="s">
        <v>286111</v>
      </c>
      <c r="B31777" t="s">
        <v>286112</v>
      </c>
      <c r="C31777" t="s">
        <v>228880</v>
      </c>
      <c r="E31777" t="s">
        <v>33090</v>
      </c>
      <c r="F31777">
        <v>110000</v>
      </c>
    </row>
    <row r="31778" spans="1:6" x14ac:dyDescent="0.25">
      <c r="A31778" t="s">
        <v>286113</v>
      </c>
      <c r="B31778" t="s">
        <v>286114</v>
      </c>
      <c r="C31778" t="s">
        <v>228873</v>
      </c>
      <c r="E31778" s="1">
        <v>40310</v>
      </c>
      <c r="F31778">
        <v>1218632</v>
      </c>
    </row>
    <row r="31779" spans="1:6" x14ac:dyDescent="0.25">
      <c r="A31779" t="s">
        <v>286115</v>
      </c>
      <c r="B31779" t="s">
        <v>286116</v>
      </c>
      <c r="C31779" t="s">
        <v>228880</v>
      </c>
      <c r="E31779" s="1">
        <v>41283</v>
      </c>
      <c r="F31779">
        <v>100000</v>
      </c>
    </row>
    <row r="31780" spans="1:6" x14ac:dyDescent="0.25">
      <c r="A31780" t="s">
        <v>286117</v>
      </c>
      <c r="B31780" t="s">
        <v>286118</v>
      </c>
      <c r="C31780" t="s">
        <v>228919</v>
      </c>
      <c r="E31780" t="s">
        <v>132028</v>
      </c>
      <c r="F31780">
        <v>625000000</v>
      </c>
    </row>
    <row r="31781" spans="1:6" x14ac:dyDescent="0.25">
      <c r="A31781" t="s">
        <v>286119</v>
      </c>
      <c r="B31781" t="s">
        <v>286120</v>
      </c>
      <c r="C31781" t="s">
        <v>228873</v>
      </c>
      <c r="E31781" t="s">
        <v>109924</v>
      </c>
      <c r="F31781">
        <v>2446120</v>
      </c>
    </row>
    <row r="31782" spans="1:6" x14ac:dyDescent="0.25">
      <c r="A31782" t="s">
        <v>286121</v>
      </c>
      <c r="B31782" t="s">
        <v>286122</v>
      </c>
      <c r="C31782" t="s">
        <v>228927</v>
      </c>
      <c r="E31782" s="1">
        <v>41732</v>
      </c>
      <c r="F31782">
        <v>100000</v>
      </c>
    </row>
    <row r="31783" spans="1:6" x14ac:dyDescent="0.25">
      <c r="A31783" t="s">
        <v>286123</v>
      </c>
      <c r="B31783" t="s">
        <v>286124</v>
      </c>
      <c r="C31783" t="s">
        <v>228916</v>
      </c>
      <c r="E31783" s="1">
        <v>40916</v>
      </c>
      <c r="F31783">
        <v>750000</v>
      </c>
    </row>
    <row r="31784" spans="1:6" x14ac:dyDescent="0.25">
      <c r="A31784" t="s">
        <v>286121</v>
      </c>
      <c r="B31784" t="s">
        <v>286125</v>
      </c>
      <c r="C31784" t="s">
        <v>228880</v>
      </c>
      <c r="E31784" s="1">
        <v>41985</v>
      </c>
      <c r="F31784">
        <v>500000</v>
      </c>
    </row>
    <row r="31785" spans="1:6" x14ac:dyDescent="0.25">
      <c r="A31785" t="s">
        <v>286123</v>
      </c>
      <c r="B31785" t="s">
        <v>286126</v>
      </c>
      <c r="C31785" t="s">
        <v>228916</v>
      </c>
      <c r="E31785" t="s">
        <v>35251</v>
      </c>
      <c r="F31785">
        <v>1200000</v>
      </c>
    </row>
    <row r="31786" spans="1:6" x14ac:dyDescent="0.25">
      <c r="A31786" t="s">
        <v>286127</v>
      </c>
      <c r="B31786" t="s">
        <v>286128</v>
      </c>
      <c r="C31786" t="s">
        <v>228889</v>
      </c>
      <c r="E31786" s="1">
        <v>40916</v>
      </c>
    </row>
    <row r="31787" spans="1:6" x14ac:dyDescent="0.25">
      <c r="A31787" t="s">
        <v>286129</v>
      </c>
      <c r="B31787" t="s">
        <v>286130</v>
      </c>
      <c r="C31787" t="s">
        <v>228873</v>
      </c>
      <c r="E31787" t="s">
        <v>6521</v>
      </c>
      <c r="F31787">
        <v>20000000</v>
      </c>
    </row>
    <row r="31788" spans="1:6" x14ac:dyDescent="0.25">
      <c r="A31788" t="s">
        <v>286131</v>
      </c>
      <c r="B31788" t="s">
        <v>286132</v>
      </c>
      <c r="C31788" t="s">
        <v>228873</v>
      </c>
      <c r="E31788" t="s">
        <v>36512</v>
      </c>
      <c r="F31788">
        <v>2638689</v>
      </c>
    </row>
    <row r="31789" spans="1:6" x14ac:dyDescent="0.25">
      <c r="A31789" t="s">
        <v>286133</v>
      </c>
      <c r="B31789" t="s">
        <v>286134</v>
      </c>
      <c r="C31789" t="s">
        <v>228873</v>
      </c>
      <c r="D31789" t="s">
        <v>228877</v>
      </c>
      <c r="E31789" s="1">
        <v>41863</v>
      </c>
    </row>
    <row r="31790" spans="1:6" x14ac:dyDescent="0.25">
      <c r="A31790" t="s">
        <v>286135</v>
      </c>
      <c r="B31790" t="s">
        <v>286136</v>
      </c>
      <c r="C31790" t="s">
        <v>228873</v>
      </c>
      <c r="D31790" t="s">
        <v>228877</v>
      </c>
      <c r="E31790" t="s">
        <v>64223</v>
      </c>
      <c r="F31790">
        <v>2954475</v>
      </c>
    </row>
    <row r="31791" spans="1:6" x14ac:dyDescent="0.25">
      <c r="A31791" t="s">
        <v>286137</v>
      </c>
      <c r="B31791" t="s">
        <v>286138</v>
      </c>
      <c r="C31791" t="s">
        <v>228873</v>
      </c>
      <c r="D31791" t="s">
        <v>228877</v>
      </c>
      <c r="E31791" s="1">
        <v>39549</v>
      </c>
      <c r="F31791">
        <v>8500000</v>
      </c>
    </row>
    <row r="31792" spans="1:6" x14ac:dyDescent="0.25">
      <c r="A31792" t="s">
        <v>286139</v>
      </c>
      <c r="B31792" t="s">
        <v>286140</v>
      </c>
      <c r="C31792" t="s">
        <v>228873</v>
      </c>
      <c r="E31792" t="s">
        <v>91950</v>
      </c>
      <c r="F31792">
        <v>3500000</v>
      </c>
    </row>
    <row r="31793" spans="1:6" x14ac:dyDescent="0.25">
      <c r="A31793" t="s">
        <v>286141</v>
      </c>
      <c r="B31793" t="s">
        <v>286142</v>
      </c>
      <c r="C31793" t="s">
        <v>228873</v>
      </c>
      <c r="D31793" t="s">
        <v>228874</v>
      </c>
      <c r="E31793" t="s">
        <v>38592</v>
      </c>
      <c r="F31793">
        <v>7200000</v>
      </c>
    </row>
    <row r="31794" spans="1:6" x14ac:dyDescent="0.25">
      <c r="A31794" t="s">
        <v>286143</v>
      </c>
      <c r="B31794" t="s">
        <v>286144</v>
      </c>
      <c r="C31794" t="s">
        <v>228889</v>
      </c>
      <c r="E31794" t="s">
        <v>213719</v>
      </c>
    </row>
    <row r="31795" spans="1:6" x14ac:dyDescent="0.25">
      <c r="A31795" t="s">
        <v>286145</v>
      </c>
      <c r="B31795" t="s">
        <v>286146</v>
      </c>
      <c r="C31795" t="s">
        <v>228943</v>
      </c>
      <c r="E31795" s="1">
        <v>40911</v>
      </c>
    </row>
    <row r="31796" spans="1:6" x14ac:dyDescent="0.25">
      <c r="A31796" t="s">
        <v>286147</v>
      </c>
      <c r="B31796" t="s">
        <v>286148</v>
      </c>
      <c r="C31796" t="s">
        <v>228909</v>
      </c>
      <c r="E31796" t="s">
        <v>82044</v>
      </c>
    </row>
    <row r="31797" spans="1:6" x14ac:dyDescent="0.25">
      <c r="A31797" t="s">
        <v>286149</v>
      </c>
      <c r="B31797" t="s">
        <v>286150</v>
      </c>
      <c r="C31797" t="s">
        <v>228889</v>
      </c>
      <c r="E31797" t="s">
        <v>123789</v>
      </c>
    </row>
    <row r="31798" spans="1:6" x14ac:dyDescent="0.25">
      <c r="A31798" t="s">
        <v>286151</v>
      </c>
      <c r="B31798" t="s">
        <v>286152</v>
      </c>
      <c r="C31798" t="s">
        <v>228880</v>
      </c>
      <c r="E31798" t="s">
        <v>231283</v>
      </c>
      <c r="F31798">
        <v>50000</v>
      </c>
    </row>
    <row r="31799" spans="1:6" x14ac:dyDescent="0.25">
      <c r="A31799" t="s">
        <v>286153</v>
      </c>
      <c r="B31799" t="s">
        <v>286154</v>
      </c>
      <c r="C31799" t="s">
        <v>228880</v>
      </c>
      <c r="E31799" t="s">
        <v>92556</v>
      </c>
      <c r="F31799">
        <v>635820</v>
      </c>
    </row>
    <row r="31800" spans="1:6" x14ac:dyDescent="0.25">
      <c r="A31800" t="s">
        <v>286155</v>
      </c>
      <c r="B31800" t="s">
        <v>286156</v>
      </c>
      <c r="C31800" t="s">
        <v>228880</v>
      </c>
      <c r="E31800" s="1">
        <v>41954</v>
      </c>
      <c r="F31800">
        <v>434966</v>
      </c>
    </row>
    <row r="31801" spans="1:6" x14ac:dyDescent="0.25">
      <c r="A31801" t="s">
        <v>286157</v>
      </c>
      <c r="B31801" t="s">
        <v>286158</v>
      </c>
      <c r="C31801" t="s">
        <v>228880</v>
      </c>
      <c r="E31801" t="s">
        <v>26594</v>
      </c>
      <c r="F31801">
        <v>150000</v>
      </c>
    </row>
    <row r="31802" spans="1:6" x14ac:dyDescent="0.25">
      <c r="A31802" t="s">
        <v>286159</v>
      </c>
      <c r="B31802" t="s">
        <v>286160</v>
      </c>
      <c r="C31802" t="s">
        <v>228909</v>
      </c>
      <c r="E31802" t="s">
        <v>57079</v>
      </c>
    </row>
    <row r="31803" spans="1:6" x14ac:dyDescent="0.25">
      <c r="A31803" t="s">
        <v>286161</v>
      </c>
      <c r="B31803" t="s">
        <v>286162</v>
      </c>
      <c r="C31803" t="s">
        <v>229045</v>
      </c>
      <c r="E31803" t="s">
        <v>60250</v>
      </c>
      <c r="F31803">
        <v>500000</v>
      </c>
    </row>
    <row r="31804" spans="1:6" x14ac:dyDescent="0.25">
      <c r="A31804" t="s">
        <v>286163</v>
      </c>
      <c r="B31804" t="s">
        <v>286164</v>
      </c>
      <c r="C31804" t="s">
        <v>228943</v>
      </c>
      <c r="E31804" s="1">
        <v>40914</v>
      </c>
      <c r="F31804">
        <v>61610</v>
      </c>
    </row>
    <row r="31805" spans="1:6" x14ac:dyDescent="0.25">
      <c r="A31805" t="s">
        <v>286165</v>
      </c>
      <c r="B31805" t="s">
        <v>286166</v>
      </c>
      <c r="C31805" t="s">
        <v>228880</v>
      </c>
      <c r="E31805" s="1">
        <v>40917</v>
      </c>
      <c r="F31805">
        <v>12611</v>
      </c>
    </row>
    <row r="31806" spans="1:6" x14ac:dyDescent="0.25">
      <c r="A31806" t="s">
        <v>286163</v>
      </c>
      <c r="B31806" t="s">
        <v>286167</v>
      </c>
      <c r="C31806" t="s">
        <v>228880</v>
      </c>
      <c r="E31806" s="1">
        <v>40910</v>
      </c>
      <c r="F31806">
        <v>13175</v>
      </c>
    </row>
    <row r="31807" spans="1:6" x14ac:dyDescent="0.25">
      <c r="A31807" t="s">
        <v>286168</v>
      </c>
      <c r="B31807" t="s">
        <v>286169</v>
      </c>
      <c r="C31807" t="s">
        <v>228873</v>
      </c>
      <c r="E31807" t="s">
        <v>113417</v>
      </c>
      <c r="F31807">
        <v>8380000</v>
      </c>
    </row>
    <row r="31808" spans="1:6" x14ac:dyDescent="0.25">
      <c r="A31808" t="s">
        <v>286170</v>
      </c>
      <c r="B31808" t="s">
        <v>286171</v>
      </c>
      <c r="C31808" t="s">
        <v>228880</v>
      </c>
      <c r="E31808" s="1">
        <v>40821</v>
      </c>
    </row>
    <row r="31809" spans="1:6" x14ac:dyDescent="0.25">
      <c r="A31809" t="s">
        <v>286172</v>
      </c>
      <c r="B31809" t="s">
        <v>286173</v>
      </c>
      <c r="C31809" t="s">
        <v>228916</v>
      </c>
      <c r="E31809" t="s">
        <v>6722</v>
      </c>
    </row>
    <row r="31810" spans="1:6" x14ac:dyDescent="0.25">
      <c r="A31810" t="s">
        <v>286174</v>
      </c>
      <c r="B31810" t="s">
        <v>286175</v>
      </c>
      <c r="C31810" t="s">
        <v>228873</v>
      </c>
      <c r="E31810" t="s">
        <v>153986</v>
      </c>
      <c r="F31810">
        <v>2000000</v>
      </c>
    </row>
    <row r="31811" spans="1:6" x14ac:dyDescent="0.25">
      <c r="A31811" t="s">
        <v>286176</v>
      </c>
      <c r="B31811" t="s">
        <v>286177</v>
      </c>
      <c r="C31811" t="s">
        <v>228873</v>
      </c>
      <c r="E31811" t="s">
        <v>11981</v>
      </c>
      <c r="F31811">
        <v>14116229</v>
      </c>
    </row>
    <row r="31812" spans="1:6" x14ac:dyDescent="0.25">
      <c r="A31812" t="s">
        <v>286178</v>
      </c>
      <c r="B31812" t="s">
        <v>286179</v>
      </c>
      <c r="C31812" t="s">
        <v>228873</v>
      </c>
      <c r="E31812" t="s">
        <v>60220</v>
      </c>
      <c r="F31812">
        <v>30000000</v>
      </c>
    </row>
    <row r="31813" spans="1:6" x14ac:dyDescent="0.25">
      <c r="A31813" t="s">
        <v>286180</v>
      </c>
      <c r="B31813" t="s">
        <v>286181</v>
      </c>
      <c r="C31813" t="s">
        <v>228873</v>
      </c>
      <c r="D31813" t="s">
        <v>228877</v>
      </c>
      <c r="E31813" s="1">
        <v>39428</v>
      </c>
      <c r="F31813">
        <v>20000000</v>
      </c>
    </row>
    <row r="31814" spans="1:6" x14ac:dyDescent="0.25">
      <c r="A31814" t="s">
        <v>286182</v>
      </c>
      <c r="B31814" t="s">
        <v>286183</v>
      </c>
      <c r="C31814" t="s">
        <v>228909</v>
      </c>
      <c r="E31814" t="s">
        <v>22138</v>
      </c>
    </row>
    <row r="31815" spans="1:6" x14ac:dyDescent="0.25">
      <c r="A31815" t="s">
        <v>286184</v>
      </c>
      <c r="B31815" t="s">
        <v>286185</v>
      </c>
      <c r="C31815" t="s">
        <v>228919</v>
      </c>
      <c r="E31815" t="s">
        <v>30335</v>
      </c>
    </row>
    <row r="31816" spans="1:6" x14ac:dyDescent="0.25">
      <c r="A31816" t="s">
        <v>286186</v>
      </c>
      <c r="B31816" t="s">
        <v>286187</v>
      </c>
      <c r="C31816" t="s">
        <v>228880</v>
      </c>
      <c r="E31816" t="s">
        <v>13203</v>
      </c>
      <c r="F31816">
        <v>1300000</v>
      </c>
    </row>
    <row r="31817" spans="1:6" x14ac:dyDescent="0.25">
      <c r="A31817" t="s">
        <v>286188</v>
      </c>
      <c r="B31817" t="s">
        <v>286189</v>
      </c>
      <c r="C31817" t="s">
        <v>228880</v>
      </c>
      <c r="E31817" t="s">
        <v>23644</v>
      </c>
      <c r="F31817">
        <v>1500000</v>
      </c>
    </row>
    <row r="31818" spans="1:6" x14ac:dyDescent="0.25">
      <c r="A31818" t="s">
        <v>286186</v>
      </c>
      <c r="B31818" t="s">
        <v>286190</v>
      </c>
      <c r="C31818" t="s">
        <v>228880</v>
      </c>
      <c r="E31818" s="1">
        <v>42068</v>
      </c>
      <c r="F31818">
        <v>500000</v>
      </c>
    </row>
    <row r="31819" spans="1:6" x14ac:dyDescent="0.25">
      <c r="A31819" t="s">
        <v>286191</v>
      </c>
      <c r="B31819" t="s">
        <v>286192</v>
      </c>
      <c r="C31819" t="s">
        <v>228889</v>
      </c>
      <c r="E31819" s="1">
        <v>41372</v>
      </c>
    </row>
    <row r="31820" spans="1:6" x14ac:dyDescent="0.25">
      <c r="A31820" t="s">
        <v>286193</v>
      </c>
      <c r="B31820" t="s">
        <v>286194</v>
      </c>
      <c r="C31820" t="s">
        <v>228880</v>
      </c>
      <c r="D31820" t="s">
        <v>228877</v>
      </c>
      <c r="E31820" s="1">
        <v>42165</v>
      </c>
      <c r="F31820">
        <v>1250000</v>
      </c>
    </row>
    <row r="31821" spans="1:6" x14ac:dyDescent="0.25">
      <c r="A31821" t="s">
        <v>286195</v>
      </c>
      <c r="B31821" t="s">
        <v>286196</v>
      </c>
      <c r="C31821" t="s">
        <v>228880</v>
      </c>
      <c r="E31821" t="s">
        <v>30407</v>
      </c>
      <c r="F31821">
        <v>1000000</v>
      </c>
    </row>
    <row r="31822" spans="1:6" x14ac:dyDescent="0.25">
      <c r="A31822" t="s">
        <v>286197</v>
      </c>
      <c r="B31822" t="s">
        <v>286198</v>
      </c>
      <c r="C31822" t="s">
        <v>229045</v>
      </c>
      <c r="E31822" s="1">
        <v>41434</v>
      </c>
      <c r="F31822">
        <v>30000000</v>
      </c>
    </row>
    <row r="31823" spans="1:6" x14ac:dyDescent="0.25">
      <c r="A31823" t="s">
        <v>286199</v>
      </c>
      <c r="B31823" t="s">
        <v>286200</v>
      </c>
      <c r="C31823" t="s">
        <v>228873</v>
      </c>
      <c r="E31823" t="s">
        <v>5100</v>
      </c>
      <c r="F31823">
        <v>1150000</v>
      </c>
    </row>
    <row r="31824" spans="1:6" x14ac:dyDescent="0.25">
      <c r="A31824" t="s">
        <v>286201</v>
      </c>
      <c r="B31824" t="s">
        <v>286202</v>
      </c>
      <c r="C31824" t="s">
        <v>228873</v>
      </c>
      <c r="E31824" t="s">
        <v>2944</v>
      </c>
      <c r="F31824">
        <v>1500000</v>
      </c>
    </row>
    <row r="31825" spans="1:6" x14ac:dyDescent="0.25">
      <c r="A31825" t="s">
        <v>286203</v>
      </c>
      <c r="B31825" t="s">
        <v>286204</v>
      </c>
      <c r="C31825" t="s">
        <v>228880</v>
      </c>
      <c r="E31825" t="s">
        <v>25429</v>
      </c>
      <c r="F31825">
        <v>100000</v>
      </c>
    </row>
    <row r="31826" spans="1:6" x14ac:dyDescent="0.25">
      <c r="A31826" t="s">
        <v>286205</v>
      </c>
      <c r="B31826" t="s">
        <v>286206</v>
      </c>
      <c r="C31826" t="s">
        <v>228880</v>
      </c>
      <c r="E31826" t="s">
        <v>11226</v>
      </c>
    </row>
    <row r="31827" spans="1:6" x14ac:dyDescent="0.25">
      <c r="A31827" t="s">
        <v>286207</v>
      </c>
      <c r="B31827" t="s">
        <v>286208</v>
      </c>
      <c r="C31827" t="s">
        <v>228873</v>
      </c>
      <c r="E31827" t="s">
        <v>286209</v>
      </c>
      <c r="F31827">
        <v>16500000</v>
      </c>
    </row>
    <row r="31828" spans="1:6" x14ac:dyDescent="0.25">
      <c r="A31828" t="s">
        <v>286210</v>
      </c>
      <c r="B31828" t="s">
        <v>286211</v>
      </c>
      <c r="C31828" t="s">
        <v>228919</v>
      </c>
      <c r="E31828" t="s">
        <v>27370</v>
      </c>
      <c r="F31828">
        <v>8986925</v>
      </c>
    </row>
    <row r="31829" spans="1:6" x14ac:dyDescent="0.25">
      <c r="A31829" t="s">
        <v>286212</v>
      </c>
      <c r="B31829" t="s">
        <v>286213</v>
      </c>
      <c r="C31829" t="s">
        <v>228873</v>
      </c>
      <c r="E31829" t="s">
        <v>55087</v>
      </c>
      <c r="F31829">
        <v>13000000</v>
      </c>
    </row>
    <row r="31830" spans="1:6" x14ac:dyDescent="0.25">
      <c r="A31830" t="s">
        <v>286214</v>
      </c>
      <c r="B31830" t="s">
        <v>286215</v>
      </c>
      <c r="C31830" t="s">
        <v>228927</v>
      </c>
      <c r="E31830" t="s">
        <v>29140</v>
      </c>
      <c r="F31830">
        <v>2500000</v>
      </c>
    </row>
    <row r="31831" spans="1:6" x14ac:dyDescent="0.25">
      <c r="A31831" t="s">
        <v>286216</v>
      </c>
      <c r="B31831" t="s">
        <v>286217</v>
      </c>
      <c r="C31831" t="s">
        <v>228927</v>
      </c>
      <c r="E31831" s="1">
        <v>41919</v>
      </c>
      <c r="F31831">
        <v>150000</v>
      </c>
    </row>
    <row r="31832" spans="1:6" x14ac:dyDescent="0.25">
      <c r="A31832" t="s">
        <v>286214</v>
      </c>
      <c r="B31832" t="s">
        <v>286218</v>
      </c>
      <c r="C31832" t="s">
        <v>228873</v>
      </c>
      <c r="E31832" s="1">
        <v>40520</v>
      </c>
      <c r="F31832">
        <v>400000</v>
      </c>
    </row>
    <row r="31833" spans="1:6" x14ac:dyDescent="0.25">
      <c r="A31833" t="s">
        <v>286216</v>
      </c>
      <c r="B31833" t="s">
        <v>286219</v>
      </c>
      <c r="C31833" t="s">
        <v>228873</v>
      </c>
      <c r="E31833" t="s">
        <v>16817</v>
      </c>
      <c r="F31833">
        <v>2000000</v>
      </c>
    </row>
    <row r="31834" spans="1:6" x14ac:dyDescent="0.25">
      <c r="A31834" t="s">
        <v>286220</v>
      </c>
      <c r="B31834" t="s">
        <v>286221</v>
      </c>
      <c r="C31834" t="s">
        <v>228873</v>
      </c>
      <c r="D31834" t="s">
        <v>228877</v>
      </c>
      <c r="E31834" t="s">
        <v>58127</v>
      </c>
      <c r="F31834">
        <v>3000000</v>
      </c>
    </row>
    <row r="31835" spans="1:6" x14ac:dyDescent="0.25">
      <c r="A31835" t="s">
        <v>286222</v>
      </c>
      <c r="B31835" t="s">
        <v>286223</v>
      </c>
      <c r="C31835" t="s">
        <v>228880</v>
      </c>
      <c r="E31835" t="s">
        <v>396</v>
      </c>
    </row>
    <row r="31836" spans="1:6" x14ac:dyDescent="0.25">
      <c r="A31836" t="s">
        <v>286224</v>
      </c>
      <c r="B31836" t="s">
        <v>286225</v>
      </c>
      <c r="C31836" t="s">
        <v>228873</v>
      </c>
      <c r="E31836" t="s">
        <v>27992</v>
      </c>
      <c r="F31836">
        <v>9500000</v>
      </c>
    </row>
    <row r="31837" spans="1:6" x14ac:dyDescent="0.25">
      <c r="A31837" t="s">
        <v>286226</v>
      </c>
      <c r="B31837" t="s">
        <v>286227</v>
      </c>
      <c r="C31837" t="s">
        <v>228873</v>
      </c>
      <c r="E31837" t="s">
        <v>278493</v>
      </c>
      <c r="F31837">
        <v>2000000</v>
      </c>
    </row>
    <row r="31838" spans="1:6" x14ac:dyDescent="0.25">
      <c r="A31838" t="s">
        <v>286228</v>
      </c>
      <c r="B31838" t="s">
        <v>286229</v>
      </c>
      <c r="C31838" t="s">
        <v>228880</v>
      </c>
      <c r="E31838" t="s">
        <v>36355</v>
      </c>
    </row>
    <row r="31839" spans="1:6" x14ac:dyDescent="0.25">
      <c r="A31839" t="s">
        <v>286230</v>
      </c>
      <c r="B31839" t="s">
        <v>286231</v>
      </c>
      <c r="C31839" t="s">
        <v>228873</v>
      </c>
      <c r="D31839" t="s">
        <v>228877</v>
      </c>
      <c r="E31839" s="1">
        <v>42195</v>
      </c>
      <c r="F31839">
        <v>3200000</v>
      </c>
    </row>
    <row r="31840" spans="1:6" x14ac:dyDescent="0.25">
      <c r="A31840" t="s">
        <v>286232</v>
      </c>
      <c r="B31840" t="s">
        <v>286233</v>
      </c>
      <c r="C31840" t="s">
        <v>228916</v>
      </c>
      <c r="E31840" t="s">
        <v>121276</v>
      </c>
      <c r="F31840">
        <v>100000</v>
      </c>
    </row>
    <row r="31841" spans="1:6" x14ac:dyDescent="0.25">
      <c r="A31841" t="s">
        <v>286234</v>
      </c>
      <c r="B31841" t="s">
        <v>286235</v>
      </c>
      <c r="C31841" t="s">
        <v>228873</v>
      </c>
      <c r="E31841" t="s">
        <v>132821</v>
      </c>
      <c r="F31841">
        <v>151100</v>
      </c>
    </row>
    <row r="31842" spans="1:6" x14ac:dyDescent="0.25">
      <c r="A31842" t="s">
        <v>286236</v>
      </c>
      <c r="B31842" t="s">
        <v>286237</v>
      </c>
      <c r="C31842" t="s">
        <v>228873</v>
      </c>
      <c r="E31842" s="1">
        <v>40943</v>
      </c>
      <c r="F31842">
        <v>350000</v>
      </c>
    </row>
    <row r="31843" spans="1:6" x14ac:dyDescent="0.25">
      <c r="A31843" t="s">
        <v>286234</v>
      </c>
      <c r="B31843" t="s">
        <v>286238</v>
      </c>
      <c r="C31843" t="s">
        <v>228873</v>
      </c>
      <c r="E31843" t="s">
        <v>27792</v>
      </c>
      <c r="F31843">
        <v>119958</v>
      </c>
    </row>
    <row r="31844" spans="1:6" x14ac:dyDescent="0.25">
      <c r="A31844" t="s">
        <v>286236</v>
      </c>
      <c r="B31844" t="s">
        <v>286239</v>
      </c>
      <c r="C31844" t="s">
        <v>228873</v>
      </c>
      <c r="E31844" t="s">
        <v>154944</v>
      </c>
      <c r="F31844">
        <v>143000</v>
      </c>
    </row>
    <row r="31845" spans="1:6" x14ac:dyDescent="0.25">
      <c r="A31845" t="s">
        <v>286240</v>
      </c>
      <c r="B31845" t="s">
        <v>286241</v>
      </c>
      <c r="C31845" t="s">
        <v>228880</v>
      </c>
      <c r="E31845" t="s">
        <v>11065</v>
      </c>
    </row>
    <row r="31846" spans="1:6" x14ac:dyDescent="0.25">
      <c r="A31846" t="s">
        <v>286242</v>
      </c>
      <c r="B31846" t="s">
        <v>286243</v>
      </c>
      <c r="C31846" t="s">
        <v>228880</v>
      </c>
      <c r="E31846" s="1">
        <v>41286</v>
      </c>
      <c r="F31846">
        <v>100000</v>
      </c>
    </row>
    <row r="31847" spans="1:6" x14ac:dyDescent="0.25">
      <c r="A31847" t="s">
        <v>286244</v>
      </c>
      <c r="B31847" t="s">
        <v>286245</v>
      </c>
      <c r="C31847" t="s">
        <v>228873</v>
      </c>
      <c r="E31847" s="1">
        <v>40299</v>
      </c>
      <c r="F31847">
        <v>2000000</v>
      </c>
    </row>
    <row r="31848" spans="1:6" x14ac:dyDescent="0.25">
      <c r="A31848" t="s">
        <v>286246</v>
      </c>
      <c r="B31848" t="s">
        <v>286247</v>
      </c>
      <c r="C31848" t="s">
        <v>228889</v>
      </c>
      <c r="E31848" s="1">
        <v>41651</v>
      </c>
      <c r="F31848">
        <v>15674</v>
      </c>
    </row>
    <row r="31849" spans="1:6" x14ac:dyDescent="0.25">
      <c r="A31849" t="s">
        <v>286248</v>
      </c>
      <c r="B31849" t="s">
        <v>286249</v>
      </c>
      <c r="C31849" t="s">
        <v>228943</v>
      </c>
      <c r="E31849" s="1">
        <v>41278</v>
      </c>
      <c r="F31849">
        <v>200000</v>
      </c>
    </row>
    <row r="31850" spans="1:6" x14ac:dyDescent="0.25">
      <c r="A31850" t="s">
        <v>286250</v>
      </c>
      <c r="B31850" t="s">
        <v>286251</v>
      </c>
      <c r="C31850" t="s">
        <v>228873</v>
      </c>
      <c r="D31850" t="s">
        <v>228877</v>
      </c>
      <c r="E31850" s="1">
        <v>39817</v>
      </c>
    </row>
    <row r="31851" spans="1:6" x14ac:dyDescent="0.25">
      <c r="A31851" t="s">
        <v>286252</v>
      </c>
      <c r="B31851" t="s">
        <v>286253</v>
      </c>
      <c r="C31851" t="s">
        <v>228873</v>
      </c>
      <c r="E31851" s="1">
        <v>36200</v>
      </c>
      <c r="F31851">
        <v>15352300</v>
      </c>
    </row>
    <row r="31852" spans="1:6" x14ac:dyDescent="0.25">
      <c r="A31852" t="s">
        <v>286250</v>
      </c>
      <c r="B31852" t="s">
        <v>286254</v>
      </c>
      <c r="C31852" t="s">
        <v>228927</v>
      </c>
      <c r="E31852" t="s">
        <v>231340</v>
      </c>
      <c r="F31852">
        <v>2700363</v>
      </c>
    </row>
    <row r="31853" spans="1:6" x14ac:dyDescent="0.25">
      <c r="A31853" t="s">
        <v>286252</v>
      </c>
      <c r="B31853" t="s">
        <v>286255</v>
      </c>
      <c r="C31853" t="s">
        <v>228873</v>
      </c>
      <c r="D31853" t="s">
        <v>228874</v>
      </c>
      <c r="E31853" t="s">
        <v>84425</v>
      </c>
      <c r="F31853">
        <v>14500000</v>
      </c>
    </row>
    <row r="31854" spans="1:6" x14ac:dyDescent="0.25">
      <c r="A31854" t="s">
        <v>286250</v>
      </c>
      <c r="B31854" t="s">
        <v>286256</v>
      </c>
      <c r="C31854" t="s">
        <v>228927</v>
      </c>
      <c r="E31854" s="1">
        <v>40980</v>
      </c>
      <c r="F31854">
        <v>500000</v>
      </c>
    </row>
    <row r="31855" spans="1:6" x14ac:dyDescent="0.25">
      <c r="A31855" t="s">
        <v>286257</v>
      </c>
      <c r="B31855" t="s">
        <v>286258</v>
      </c>
      <c r="C31855" t="s">
        <v>228873</v>
      </c>
      <c r="D31855" t="s">
        <v>228877</v>
      </c>
      <c r="E31855" t="s">
        <v>32469</v>
      </c>
      <c r="F31855">
        <v>1500000</v>
      </c>
    </row>
    <row r="31856" spans="1:6" x14ac:dyDescent="0.25">
      <c r="A31856" t="s">
        <v>286259</v>
      </c>
      <c r="B31856" t="s">
        <v>286260</v>
      </c>
      <c r="C31856" t="s">
        <v>229045</v>
      </c>
      <c r="E31856" s="1">
        <v>41284</v>
      </c>
      <c r="F31856">
        <v>1250000</v>
      </c>
    </row>
    <row r="31857" spans="1:6" x14ac:dyDescent="0.25">
      <c r="A31857" t="s">
        <v>286257</v>
      </c>
      <c r="B31857" t="s">
        <v>286261</v>
      </c>
      <c r="C31857" t="s">
        <v>228873</v>
      </c>
      <c r="E31857" s="1">
        <v>41649</v>
      </c>
      <c r="F31857">
        <v>704626</v>
      </c>
    </row>
    <row r="31858" spans="1:6" x14ac:dyDescent="0.25">
      <c r="A31858" t="s">
        <v>286262</v>
      </c>
      <c r="B31858" t="s">
        <v>286263</v>
      </c>
      <c r="C31858" t="s">
        <v>228873</v>
      </c>
      <c r="D31858" t="s">
        <v>228977</v>
      </c>
      <c r="E31858" s="1">
        <v>41646</v>
      </c>
      <c r="F31858">
        <v>8250000</v>
      </c>
    </row>
    <row r="31859" spans="1:6" x14ac:dyDescent="0.25">
      <c r="A31859" t="s">
        <v>286264</v>
      </c>
      <c r="B31859" t="s">
        <v>286265</v>
      </c>
      <c r="C31859" t="s">
        <v>228927</v>
      </c>
      <c r="E31859" t="s">
        <v>21677</v>
      </c>
      <c r="F31859">
        <v>3600000</v>
      </c>
    </row>
    <row r="31860" spans="1:6" x14ac:dyDescent="0.25">
      <c r="A31860" t="s">
        <v>286262</v>
      </c>
      <c r="B31860" t="s">
        <v>286266</v>
      </c>
      <c r="C31860" t="s">
        <v>228873</v>
      </c>
      <c r="D31860" t="s">
        <v>228877</v>
      </c>
      <c r="E31860" t="s">
        <v>91950</v>
      </c>
      <c r="F31860">
        <v>315000</v>
      </c>
    </row>
    <row r="31861" spans="1:6" x14ac:dyDescent="0.25">
      <c r="A31861" t="s">
        <v>286264</v>
      </c>
      <c r="B31861" t="s">
        <v>286267</v>
      </c>
      <c r="C31861" t="s">
        <v>228873</v>
      </c>
      <c r="D31861" t="s">
        <v>228874</v>
      </c>
      <c r="E31861" s="1">
        <v>40947</v>
      </c>
      <c r="F31861">
        <v>3250000</v>
      </c>
    </row>
    <row r="31862" spans="1:6" x14ac:dyDescent="0.25">
      <c r="A31862" t="s">
        <v>286262</v>
      </c>
      <c r="B31862" t="s">
        <v>286268</v>
      </c>
      <c r="C31862" t="s">
        <v>228873</v>
      </c>
      <c r="D31862" t="s">
        <v>228877</v>
      </c>
      <c r="E31862" t="s">
        <v>80583</v>
      </c>
      <c r="F31862">
        <v>700000</v>
      </c>
    </row>
    <row r="31863" spans="1:6" x14ac:dyDescent="0.25">
      <c r="A31863" t="s">
        <v>286264</v>
      </c>
      <c r="B31863" t="s">
        <v>286269</v>
      </c>
      <c r="C31863" t="s">
        <v>228880</v>
      </c>
      <c r="E31863" s="1">
        <v>39820</v>
      </c>
      <c r="F31863">
        <v>580000</v>
      </c>
    </row>
    <row r="31864" spans="1:6" x14ac:dyDescent="0.25">
      <c r="A31864" t="s">
        <v>286262</v>
      </c>
      <c r="B31864" t="s">
        <v>286270</v>
      </c>
      <c r="C31864" t="s">
        <v>228873</v>
      </c>
      <c r="E31864" s="1">
        <v>40603</v>
      </c>
      <c r="F31864">
        <v>1098058</v>
      </c>
    </row>
    <row r="31865" spans="1:6" x14ac:dyDescent="0.25">
      <c r="A31865" t="s">
        <v>286271</v>
      </c>
      <c r="B31865" t="s">
        <v>286272</v>
      </c>
      <c r="C31865" t="s">
        <v>228880</v>
      </c>
      <c r="E31865" s="1">
        <v>41890</v>
      </c>
    </row>
    <row r="31866" spans="1:6" x14ac:dyDescent="0.25">
      <c r="A31866" t="s">
        <v>286273</v>
      </c>
      <c r="B31866" t="s">
        <v>286274</v>
      </c>
      <c r="C31866" t="s">
        <v>228873</v>
      </c>
      <c r="D31866" t="s">
        <v>228977</v>
      </c>
      <c r="E31866" s="1">
        <v>39754</v>
      </c>
      <c r="F31866">
        <v>160000</v>
      </c>
    </row>
    <row r="31867" spans="1:6" x14ac:dyDescent="0.25">
      <c r="A31867" t="s">
        <v>286275</v>
      </c>
      <c r="B31867" t="s">
        <v>286276</v>
      </c>
      <c r="C31867" t="s">
        <v>228880</v>
      </c>
      <c r="E31867" t="s">
        <v>44357</v>
      </c>
      <c r="F31867">
        <v>100000</v>
      </c>
    </row>
    <row r="31868" spans="1:6" x14ac:dyDescent="0.25">
      <c r="A31868" t="s">
        <v>286277</v>
      </c>
      <c r="B31868" t="s">
        <v>286278</v>
      </c>
      <c r="C31868" t="s">
        <v>228873</v>
      </c>
      <c r="D31868" t="s">
        <v>228877</v>
      </c>
      <c r="E31868" s="1">
        <v>37629</v>
      </c>
      <c r="F31868">
        <v>600000</v>
      </c>
    </row>
    <row r="31869" spans="1:6" x14ac:dyDescent="0.25">
      <c r="A31869" t="s">
        <v>286279</v>
      </c>
      <c r="B31869" t="s">
        <v>286280</v>
      </c>
      <c r="C31869" t="s">
        <v>228919</v>
      </c>
      <c r="E31869" t="s">
        <v>52461</v>
      </c>
      <c r="F31869">
        <v>48690584</v>
      </c>
    </row>
    <row r="31870" spans="1:6" x14ac:dyDescent="0.25">
      <c r="A31870" t="s">
        <v>286281</v>
      </c>
      <c r="B31870" t="s">
        <v>286282</v>
      </c>
      <c r="C31870" t="s">
        <v>228873</v>
      </c>
      <c r="E31870" t="s">
        <v>239176</v>
      </c>
      <c r="F31870">
        <v>8600000</v>
      </c>
    </row>
    <row r="31871" spans="1:6" x14ac:dyDescent="0.25">
      <c r="A31871" t="s">
        <v>286279</v>
      </c>
      <c r="B31871" t="s">
        <v>286283</v>
      </c>
      <c r="C31871" t="s">
        <v>228919</v>
      </c>
      <c r="E31871" t="s">
        <v>27041</v>
      </c>
      <c r="F31871">
        <v>30585015</v>
      </c>
    </row>
    <row r="31872" spans="1:6" x14ac:dyDescent="0.25">
      <c r="A31872" t="s">
        <v>286281</v>
      </c>
      <c r="B31872" t="s">
        <v>286284</v>
      </c>
      <c r="C31872" t="s">
        <v>228919</v>
      </c>
      <c r="E31872" s="1">
        <v>40549</v>
      </c>
      <c r="F31872">
        <v>60000000</v>
      </c>
    </row>
    <row r="31873" spans="1:6" x14ac:dyDescent="0.25">
      <c r="A31873" t="s">
        <v>286279</v>
      </c>
      <c r="B31873" t="s">
        <v>286285</v>
      </c>
      <c r="C31873" t="s">
        <v>228889</v>
      </c>
      <c r="E31873" t="s">
        <v>97720</v>
      </c>
    </row>
    <row r="31874" spans="1:6" x14ac:dyDescent="0.25">
      <c r="A31874" t="s">
        <v>286281</v>
      </c>
      <c r="B31874" t="s">
        <v>286286</v>
      </c>
      <c r="C31874" t="s">
        <v>228919</v>
      </c>
      <c r="E31874" s="1">
        <v>42256</v>
      </c>
      <c r="F31874">
        <v>115038421</v>
      </c>
    </row>
    <row r="31875" spans="1:6" x14ac:dyDescent="0.25">
      <c r="A31875" t="s">
        <v>286279</v>
      </c>
      <c r="B31875" t="s">
        <v>286287</v>
      </c>
      <c r="C31875" t="s">
        <v>228919</v>
      </c>
      <c r="E31875" t="s">
        <v>186504</v>
      </c>
      <c r="F31875">
        <v>53800000</v>
      </c>
    </row>
    <row r="31876" spans="1:6" x14ac:dyDescent="0.25">
      <c r="A31876" t="s">
        <v>286288</v>
      </c>
      <c r="B31876" t="s">
        <v>286289</v>
      </c>
      <c r="C31876" t="s">
        <v>228873</v>
      </c>
      <c r="E31876" t="s">
        <v>14073</v>
      </c>
      <c r="F31876">
        <v>150000</v>
      </c>
    </row>
    <row r="31877" spans="1:6" x14ac:dyDescent="0.25">
      <c r="A31877" t="s">
        <v>286290</v>
      </c>
      <c r="B31877" t="s">
        <v>286291</v>
      </c>
      <c r="C31877" t="s">
        <v>231514</v>
      </c>
      <c r="E31877" t="s">
        <v>194213</v>
      </c>
    </row>
    <row r="31878" spans="1:6" x14ac:dyDescent="0.25">
      <c r="A31878" t="s">
        <v>286292</v>
      </c>
      <c r="B31878" t="s">
        <v>286293</v>
      </c>
      <c r="C31878" t="s">
        <v>228873</v>
      </c>
      <c r="E31878" t="s">
        <v>8805</v>
      </c>
      <c r="F31878">
        <v>250000</v>
      </c>
    </row>
    <row r="31879" spans="1:6" x14ac:dyDescent="0.25">
      <c r="A31879" t="s">
        <v>286294</v>
      </c>
      <c r="B31879" t="s">
        <v>286295</v>
      </c>
      <c r="C31879" t="s">
        <v>228943</v>
      </c>
      <c r="E31879" s="1">
        <v>39448</v>
      </c>
    </row>
    <row r="31880" spans="1:6" x14ac:dyDescent="0.25">
      <c r="A31880" t="s">
        <v>286296</v>
      </c>
      <c r="B31880" t="s">
        <v>286297</v>
      </c>
      <c r="C31880" t="s">
        <v>228873</v>
      </c>
      <c r="D31880" t="s">
        <v>228874</v>
      </c>
      <c r="E31880" t="s">
        <v>235862</v>
      </c>
      <c r="F31880">
        <v>7750000</v>
      </c>
    </row>
    <row r="31881" spans="1:6" x14ac:dyDescent="0.25">
      <c r="A31881" t="s">
        <v>286298</v>
      </c>
      <c r="B31881" t="s">
        <v>286299</v>
      </c>
      <c r="C31881" t="s">
        <v>228909</v>
      </c>
      <c r="E31881" s="1">
        <v>41337</v>
      </c>
    </row>
    <row r="31882" spans="1:6" x14ac:dyDescent="0.25">
      <c r="A31882" t="s">
        <v>286300</v>
      </c>
      <c r="B31882" t="s">
        <v>286301</v>
      </c>
      <c r="C31882" t="s">
        <v>228873</v>
      </c>
      <c r="E31882" t="s">
        <v>231252</v>
      </c>
      <c r="F31882">
        <v>2250000</v>
      </c>
    </row>
    <row r="31883" spans="1:6" x14ac:dyDescent="0.25">
      <c r="A31883" t="s">
        <v>286302</v>
      </c>
      <c r="B31883" t="s">
        <v>286303</v>
      </c>
      <c r="C31883" t="s">
        <v>228873</v>
      </c>
      <c r="D31883" t="s">
        <v>228874</v>
      </c>
      <c r="E31883" s="1">
        <v>39332</v>
      </c>
      <c r="F31883">
        <v>5500000</v>
      </c>
    </row>
    <row r="31884" spans="1:6" x14ac:dyDescent="0.25">
      <c r="A31884" t="s">
        <v>286300</v>
      </c>
      <c r="B31884" t="s">
        <v>286304</v>
      </c>
      <c r="C31884" t="s">
        <v>228873</v>
      </c>
      <c r="D31884" t="s">
        <v>229206</v>
      </c>
      <c r="E31884" t="s">
        <v>129788</v>
      </c>
      <c r="F31884">
        <v>5000000</v>
      </c>
    </row>
    <row r="31885" spans="1:6" x14ac:dyDescent="0.25">
      <c r="A31885" t="s">
        <v>286305</v>
      </c>
      <c r="B31885" t="s">
        <v>286306</v>
      </c>
      <c r="C31885" t="s">
        <v>228916</v>
      </c>
      <c r="E31885" t="s">
        <v>227565</v>
      </c>
    </row>
    <row r="31886" spans="1:6" x14ac:dyDescent="0.25">
      <c r="A31886" t="s">
        <v>286307</v>
      </c>
      <c r="B31886" t="s">
        <v>286308</v>
      </c>
      <c r="C31886" t="s">
        <v>228880</v>
      </c>
      <c r="E31886" s="1">
        <v>42010</v>
      </c>
      <c r="F31886">
        <v>125000</v>
      </c>
    </row>
    <row r="31887" spans="1:6" x14ac:dyDescent="0.25">
      <c r="A31887" t="s">
        <v>286309</v>
      </c>
      <c r="B31887" t="s">
        <v>286310</v>
      </c>
      <c r="C31887" t="s">
        <v>228880</v>
      </c>
      <c r="E31887" t="s">
        <v>29990</v>
      </c>
      <c r="F31887">
        <v>100000</v>
      </c>
    </row>
    <row r="31888" spans="1:6" x14ac:dyDescent="0.25">
      <c r="A31888" t="s">
        <v>286311</v>
      </c>
      <c r="B31888" t="s">
        <v>286312</v>
      </c>
      <c r="C31888" t="s">
        <v>229045</v>
      </c>
      <c r="E31888" s="1">
        <v>41792</v>
      </c>
      <c r="F31888">
        <v>200000</v>
      </c>
    </row>
    <row r="31889" spans="1:6" x14ac:dyDescent="0.25">
      <c r="A31889" t="s">
        <v>286313</v>
      </c>
      <c r="B31889" t="s">
        <v>286314</v>
      </c>
      <c r="C31889" t="s">
        <v>229045</v>
      </c>
      <c r="E31889" s="1">
        <v>41619</v>
      </c>
      <c r="F31889">
        <v>2600000</v>
      </c>
    </row>
    <row r="31890" spans="1:6" x14ac:dyDescent="0.25">
      <c r="A31890" t="s">
        <v>286315</v>
      </c>
      <c r="B31890" t="s">
        <v>286316</v>
      </c>
      <c r="C31890" t="s">
        <v>228873</v>
      </c>
      <c r="D31890" t="s">
        <v>228874</v>
      </c>
      <c r="E31890" s="1">
        <v>39448</v>
      </c>
      <c r="F31890">
        <v>42000000</v>
      </c>
    </row>
    <row r="31891" spans="1:6" x14ac:dyDescent="0.25">
      <c r="A31891" t="s">
        <v>286317</v>
      </c>
      <c r="B31891" t="s">
        <v>286318</v>
      </c>
      <c r="C31891" t="s">
        <v>228873</v>
      </c>
      <c r="E31891" t="s">
        <v>41122</v>
      </c>
      <c r="F31891">
        <v>1463893</v>
      </c>
    </row>
    <row r="31892" spans="1:6" x14ac:dyDescent="0.25">
      <c r="A31892" t="s">
        <v>286319</v>
      </c>
      <c r="B31892" t="s">
        <v>286320</v>
      </c>
      <c r="C31892" t="s">
        <v>228873</v>
      </c>
      <c r="D31892" t="s">
        <v>228874</v>
      </c>
      <c r="E31892" t="s">
        <v>76058</v>
      </c>
      <c r="F31892">
        <v>2434955</v>
      </c>
    </row>
    <row r="31893" spans="1:6" x14ac:dyDescent="0.25">
      <c r="A31893" t="s">
        <v>286317</v>
      </c>
      <c r="B31893" t="s">
        <v>286321</v>
      </c>
      <c r="C31893" t="s">
        <v>228873</v>
      </c>
      <c r="D31893" t="s">
        <v>228877</v>
      </c>
      <c r="E31893" t="s">
        <v>95808</v>
      </c>
      <c r="F31893">
        <v>2094953</v>
      </c>
    </row>
    <row r="31894" spans="1:6" x14ac:dyDescent="0.25">
      <c r="A31894" t="s">
        <v>286322</v>
      </c>
      <c r="B31894" t="s">
        <v>286323</v>
      </c>
      <c r="C31894" t="s">
        <v>228880</v>
      </c>
      <c r="E31894" s="1">
        <v>40544</v>
      </c>
      <c r="F31894">
        <v>120000</v>
      </c>
    </row>
    <row r="31895" spans="1:6" x14ac:dyDescent="0.25">
      <c r="A31895" t="s">
        <v>286324</v>
      </c>
      <c r="B31895" t="s">
        <v>286325</v>
      </c>
      <c r="C31895" t="s">
        <v>228880</v>
      </c>
      <c r="E31895" s="1">
        <v>41345</v>
      </c>
      <c r="F31895">
        <v>120000</v>
      </c>
    </row>
    <row r="31896" spans="1:6" x14ac:dyDescent="0.25">
      <c r="A31896" t="s">
        <v>286322</v>
      </c>
      <c r="B31896" t="s">
        <v>286326</v>
      </c>
      <c r="C31896" t="s">
        <v>228880</v>
      </c>
      <c r="E31896" s="1">
        <v>41648</v>
      </c>
      <c r="F31896">
        <v>1150000</v>
      </c>
    </row>
    <row r="31897" spans="1:6" x14ac:dyDescent="0.25">
      <c r="A31897" t="s">
        <v>286324</v>
      </c>
      <c r="B31897" t="s">
        <v>286327</v>
      </c>
      <c r="C31897" t="s">
        <v>228943</v>
      </c>
      <c r="E31897" s="1">
        <v>40918</v>
      </c>
      <c r="F31897">
        <v>550000</v>
      </c>
    </row>
    <row r="31898" spans="1:6" x14ac:dyDescent="0.25">
      <c r="A31898" t="s">
        <v>286328</v>
      </c>
      <c r="B31898" t="s">
        <v>286329</v>
      </c>
      <c r="C31898" t="s">
        <v>228873</v>
      </c>
      <c r="D31898" t="s">
        <v>228877</v>
      </c>
      <c r="E31898" t="s">
        <v>74969</v>
      </c>
      <c r="F31898">
        <v>4200000</v>
      </c>
    </row>
    <row r="31899" spans="1:6" x14ac:dyDescent="0.25">
      <c r="A31899" t="s">
        <v>286330</v>
      </c>
      <c r="B31899" t="s">
        <v>286331</v>
      </c>
      <c r="C31899" t="s">
        <v>228873</v>
      </c>
      <c r="D31899" t="s">
        <v>228877</v>
      </c>
      <c r="E31899" t="s">
        <v>544</v>
      </c>
    </row>
    <row r="31900" spans="1:6" x14ac:dyDescent="0.25">
      <c r="A31900" t="s">
        <v>286328</v>
      </c>
      <c r="B31900" t="s">
        <v>286332</v>
      </c>
      <c r="C31900" t="s">
        <v>228927</v>
      </c>
      <c r="E31900" t="s">
        <v>40606</v>
      </c>
      <c r="F31900">
        <v>1000000</v>
      </c>
    </row>
    <row r="31901" spans="1:6" x14ac:dyDescent="0.25">
      <c r="A31901" t="s">
        <v>286333</v>
      </c>
      <c r="B31901" t="s">
        <v>286334</v>
      </c>
      <c r="C31901" t="s">
        <v>228873</v>
      </c>
      <c r="D31901" t="s">
        <v>228874</v>
      </c>
      <c r="E31901" t="s">
        <v>85607</v>
      </c>
      <c r="F31901">
        <v>15500000</v>
      </c>
    </row>
    <row r="31902" spans="1:6" x14ac:dyDescent="0.25">
      <c r="A31902" t="s">
        <v>286335</v>
      </c>
      <c r="B31902" t="s">
        <v>286336</v>
      </c>
      <c r="C31902" t="s">
        <v>228873</v>
      </c>
      <c r="D31902" t="s">
        <v>228877</v>
      </c>
      <c r="E31902" t="s">
        <v>145054</v>
      </c>
      <c r="F31902">
        <v>3500000</v>
      </c>
    </row>
    <row r="31903" spans="1:6" x14ac:dyDescent="0.25">
      <c r="A31903" t="s">
        <v>286333</v>
      </c>
      <c r="B31903" t="s">
        <v>286337</v>
      </c>
      <c r="C31903" t="s">
        <v>228873</v>
      </c>
      <c r="E31903" s="1">
        <v>40909</v>
      </c>
      <c r="F31903">
        <v>7000000</v>
      </c>
    </row>
    <row r="31904" spans="1:6" x14ac:dyDescent="0.25">
      <c r="A31904" t="s">
        <v>286338</v>
      </c>
      <c r="B31904" t="s">
        <v>286339</v>
      </c>
      <c r="C31904" t="s">
        <v>228943</v>
      </c>
      <c r="E31904" s="1">
        <v>41280</v>
      </c>
    </row>
    <row r="31905" spans="1:6" x14ac:dyDescent="0.25">
      <c r="A31905" t="s">
        <v>286340</v>
      </c>
      <c r="B31905" t="s">
        <v>286341</v>
      </c>
      <c r="C31905" t="s">
        <v>228880</v>
      </c>
      <c r="E31905" s="1">
        <v>40185</v>
      </c>
    </row>
    <row r="31906" spans="1:6" x14ac:dyDescent="0.25">
      <c r="A31906" t="s">
        <v>286338</v>
      </c>
      <c r="B31906" t="s">
        <v>286342</v>
      </c>
      <c r="C31906" t="s">
        <v>228880</v>
      </c>
      <c r="E31906" s="1">
        <v>41952</v>
      </c>
      <c r="F31906">
        <v>1700000</v>
      </c>
    </row>
    <row r="31907" spans="1:6" x14ac:dyDescent="0.25">
      <c r="A31907" t="s">
        <v>286340</v>
      </c>
      <c r="B31907" t="s">
        <v>286343</v>
      </c>
      <c r="C31907" t="s">
        <v>228873</v>
      </c>
      <c r="D31907" t="s">
        <v>228877</v>
      </c>
      <c r="E31907" t="s">
        <v>147299</v>
      </c>
      <c r="F31907">
        <v>3700000</v>
      </c>
    </row>
    <row r="31908" spans="1:6" x14ac:dyDescent="0.25">
      <c r="A31908" t="s">
        <v>286344</v>
      </c>
      <c r="B31908" t="s">
        <v>286345</v>
      </c>
      <c r="C31908" t="s">
        <v>228927</v>
      </c>
      <c r="E31908" t="s">
        <v>227800</v>
      </c>
      <c r="F31908">
        <v>1674000</v>
      </c>
    </row>
    <row r="31909" spans="1:6" x14ac:dyDescent="0.25">
      <c r="A31909" t="s">
        <v>286346</v>
      </c>
      <c r="B31909" t="s">
        <v>286347</v>
      </c>
      <c r="C31909" t="s">
        <v>228880</v>
      </c>
      <c r="E31909" t="s">
        <v>96459</v>
      </c>
      <c r="F31909">
        <v>3224999</v>
      </c>
    </row>
    <row r="31910" spans="1:6" x14ac:dyDescent="0.25">
      <c r="A31910" t="s">
        <v>286344</v>
      </c>
      <c r="B31910" t="s">
        <v>286348</v>
      </c>
      <c r="C31910" t="s">
        <v>228873</v>
      </c>
      <c r="E31910" s="1">
        <v>41315</v>
      </c>
      <c r="F31910">
        <v>589990</v>
      </c>
    </row>
    <row r="31911" spans="1:6" x14ac:dyDescent="0.25">
      <c r="A31911" t="s">
        <v>286346</v>
      </c>
      <c r="B31911" t="s">
        <v>286349</v>
      </c>
      <c r="C31911" t="s">
        <v>228873</v>
      </c>
      <c r="E31911" s="1">
        <v>41791</v>
      </c>
      <c r="F31911">
        <v>2212035</v>
      </c>
    </row>
    <row r="31912" spans="1:6" x14ac:dyDescent="0.25">
      <c r="A31912" t="s">
        <v>286344</v>
      </c>
      <c r="B31912" t="s">
        <v>286350</v>
      </c>
      <c r="C31912" t="s">
        <v>228927</v>
      </c>
      <c r="E31912" s="1">
        <v>42341</v>
      </c>
      <c r="F31912">
        <v>15000000</v>
      </c>
    </row>
    <row r="31913" spans="1:6" x14ac:dyDescent="0.25">
      <c r="A31913" t="s">
        <v>286346</v>
      </c>
      <c r="B31913" t="s">
        <v>286351</v>
      </c>
      <c r="C31913" t="s">
        <v>228873</v>
      </c>
      <c r="E31913" t="s">
        <v>149811</v>
      </c>
      <c r="F31913">
        <v>5776211</v>
      </c>
    </row>
    <row r="31914" spans="1:6" x14ac:dyDescent="0.25">
      <c r="A31914" t="s">
        <v>286352</v>
      </c>
      <c r="B31914" t="s">
        <v>286353</v>
      </c>
      <c r="C31914" t="s">
        <v>228873</v>
      </c>
      <c r="D31914" t="s">
        <v>228874</v>
      </c>
      <c r="E31914" t="s">
        <v>57366</v>
      </c>
      <c r="F31914">
        <v>30000000</v>
      </c>
    </row>
    <row r="31915" spans="1:6" x14ac:dyDescent="0.25">
      <c r="A31915" t="s">
        <v>286354</v>
      </c>
      <c r="B31915" t="s">
        <v>286355</v>
      </c>
      <c r="C31915" t="s">
        <v>228873</v>
      </c>
      <c r="E31915" s="1">
        <v>40855</v>
      </c>
      <c r="F31915">
        <v>10000000</v>
      </c>
    </row>
    <row r="31916" spans="1:6" x14ac:dyDescent="0.25">
      <c r="A31916" t="s">
        <v>286356</v>
      </c>
      <c r="B31916" t="s">
        <v>286357</v>
      </c>
      <c r="C31916" t="s">
        <v>228873</v>
      </c>
      <c r="D31916" t="s">
        <v>228874</v>
      </c>
      <c r="E31916" t="s">
        <v>45818</v>
      </c>
      <c r="F31916">
        <v>15800000</v>
      </c>
    </row>
    <row r="31917" spans="1:6" x14ac:dyDescent="0.25">
      <c r="A31917" t="s">
        <v>286358</v>
      </c>
      <c r="B31917" t="s">
        <v>286359</v>
      </c>
      <c r="C31917" t="s">
        <v>228880</v>
      </c>
      <c r="E31917" s="1">
        <v>41551</v>
      </c>
      <c r="F31917">
        <v>2610591</v>
      </c>
    </row>
    <row r="31918" spans="1:6" x14ac:dyDescent="0.25">
      <c r="A31918" t="s">
        <v>286356</v>
      </c>
      <c r="B31918" t="s">
        <v>286360</v>
      </c>
      <c r="C31918" t="s">
        <v>228873</v>
      </c>
      <c r="D31918" t="s">
        <v>228877</v>
      </c>
      <c r="E31918" t="s">
        <v>149811</v>
      </c>
      <c r="F31918">
        <v>8000000</v>
      </c>
    </row>
    <row r="31919" spans="1:6" x14ac:dyDescent="0.25">
      <c r="A31919" t="s">
        <v>286358</v>
      </c>
      <c r="B31919" t="s">
        <v>286361</v>
      </c>
      <c r="C31919" t="s">
        <v>228880</v>
      </c>
      <c r="E31919" t="s">
        <v>133418</v>
      </c>
      <c r="F31919">
        <v>340000</v>
      </c>
    </row>
    <row r="31920" spans="1:6" x14ac:dyDescent="0.25">
      <c r="A31920" t="s">
        <v>286362</v>
      </c>
      <c r="B31920" t="s">
        <v>286363</v>
      </c>
      <c r="C31920" t="s">
        <v>228873</v>
      </c>
      <c r="D31920" t="s">
        <v>228877</v>
      </c>
      <c r="E31920" t="s">
        <v>14332</v>
      </c>
      <c r="F31920">
        <v>1794845</v>
      </c>
    </row>
    <row r="31921" spans="1:6" x14ac:dyDescent="0.25">
      <c r="A31921" t="s">
        <v>286364</v>
      </c>
      <c r="B31921" t="s">
        <v>286365</v>
      </c>
      <c r="C31921" t="s">
        <v>228880</v>
      </c>
      <c r="E31921" s="1">
        <v>39855</v>
      </c>
    </row>
    <row r="31922" spans="1:6" x14ac:dyDescent="0.25">
      <c r="A31922" t="s">
        <v>286366</v>
      </c>
      <c r="B31922" t="s">
        <v>286367</v>
      </c>
      <c r="C31922" t="s">
        <v>228880</v>
      </c>
      <c r="E31922" t="s">
        <v>21745</v>
      </c>
      <c r="F31922">
        <v>1000000</v>
      </c>
    </row>
    <row r="31923" spans="1:6" x14ac:dyDescent="0.25">
      <c r="A31923" t="s">
        <v>286368</v>
      </c>
      <c r="B31923" t="s">
        <v>286369</v>
      </c>
      <c r="C31923" t="s">
        <v>228880</v>
      </c>
      <c r="E31923" t="s">
        <v>69624</v>
      </c>
      <c r="F31923">
        <v>7500000</v>
      </c>
    </row>
    <row r="31924" spans="1:6" x14ac:dyDescent="0.25">
      <c r="A31924" t="s">
        <v>286370</v>
      </c>
      <c r="B31924" t="s">
        <v>286371</v>
      </c>
      <c r="C31924" t="s">
        <v>228873</v>
      </c>
      <c r="E31924" t="s">
        <v>167501</v>
      </c>
      <c r="F31924">
        <v>19000000</v>
      </c>
    </row>
    <row r="31925" spans="1:6" x14ac:dyDescent="0.25">
      <c r="A31925" t="s">
        <v>286372</v>
      </c>
      <c r="B31925" t="s">
        <v>286373</v>
      </c>
      <c r="C31925" t="s">
        <v>228873</v>
      </c>
      <c r="E31925" t="s">
        <v>68453</v>
      </c>
      <c r="F31925">
        <v>250000</v>
      </c>
    </row>
    <row r="31926" spans="1:6" x14ac:dyDescent="0.25">
      <c r="A31926" t="s">
        <v>286374</v>
      </c>
      <c r="B31926" t="s">
        <v>286375</v>
      </c>
      <c r="C31926" t="s">
        <v>228873</v>
      </c>
      <c r="E31926" s="1">
        <v>40878</v>
      </c>
      <c r="F31926">
        <v>500000</v>
      </c>
    </row>
    <row r="31927" spans="1:6" x14ac:dyDescent="0.25">
      <c r="A31927" t="s">
        <v>286376</v>
      </c>
      <c r="B31927" t="s">
        <v>286377</v>
      </c>
      <c r="C31927" t="s">
        <v>228873</v>
      </c>
      <c r="D31927" t="s">
        <v>228874</v>
      </c>
      <c r="E31927" s="1">
        <v>38362</v>
      </c>
    </row>
    <row r="31928" spans="1:6" x14ac:dyDescent="0.25">
      <c r="A31928" t="s">
        <v>286378</v>
      </c>
      <c r="B31928" t="s">
        <v>286379</v>
      </c>
      <c r="C31928" t="s">
        <v>228873</v>
      </c>
      <c r="D31928" t="s">
        <v>228977</v>
      </c>
      <c r="E31928" s="1">
        <v>39448</v>
      </c>
      <c r="F31928">
        <v>40000000</v>
      </c>
    </row>
    <row r="31929" spans="1:6" x14ac:dyDescent="0.25">
      <c r="A31929" t="s">
        <v>286376</v>
      </c>
      <c r="B31929" t="s">
        <v>286380</v>
      </c>
      <c r="C31929" t="s">
        <v>228873</v>
      </c>
      <c r="D31929" t="s">
        <v>228877</v>
      </c>
      <c r="E31929" s="1">
        <v>38353</v>
      </c>
    </row>
    <row r="31930" spans="1:6" x14ac:dyDescent="0.25">
      <c r="A31930" t="s">
        <v>286381</v>
      </c>
      <c r="B31930" t="s">
        <v>286382</v>
      </c>
      <c r="C31930" t="s">
        <v>228873</v>
      </c>
      <c r="D31930" t="s">
        <v>228877</v>
      </c>
      <c r="E31930" s="1">
        <v>39058</v>
      </c>
      <c r="F31930">
        <v>5000000</v>
      </c>
    </row>
    <row r="31931" spans="1:6" x14ac:dyDescent="0.25">
      <c r="A31931" t="s">
        <v>286383</v>
      </c>
      <c r="B31931" t="s">
        <v>286384</v>
      </c>
      <c r="C31931" t="s">
        <v>228873</v>
      </c>
      <c r="D31931" t="s">
        <v>228877</v>
      </c>
      <c r="E31931" t="s">
        <v>6266</v>
      </c>
      <c r="F31931">
        <v>2900000</v>
      </c>
    </row>
    <row r="31932" spans="1:6" x14ac:dyDescent="0.25">
      <c r="A31932" t="s">
        <v>286385</v>
      </c>
      <c r="B31932" t="s">
        <v>286386</v>
      </c>
      <c r="C31932" t="s">
        <v>229311</v>
      </c>
      <c r="E31932" t="s">
        <v>30798</v>
      </c>
      <c r="F31932">
        <v>1000000</v>
      </c>
    </row>
    <row r="31933" spans="1:6" x14ac:dyDescent="0.25">
      <c r="A31933" t="s">
        <v>286387</v>
      </c>
      <c r="B31933" t="s">
        <v>286388</v>
      </c>
      <c r="C31933" t="s">
        <v>228889</v>
      </c>
      <c r="E31933" s="1">
        <v>41277</v>
      </c>
    </row>
    <row r="31934" spans="1:6" x14ac:dyDescent="0.25">
      <c r="A31934" t="s">
        <v>286389</v>
      </c>
      <c r="B31934" t="s">
        <v>286390</v>
      </c>
      <c r="C31934" t="s">
        <v>228943</v>
      </c>
      <c r="E31934" s="1">
        <v>41651</v>
      </c>
      <c r="F31934">
        <v>200000</v>
      </c>
    </row>
    <row r="31935" spans="1:6" x14ac:dyDescent="0.25">
      <c r="A31935" t="s">
        <v>286391</v>
      </c>
      <c r="B31935" t="s">
        <v>286392</v>
      </c>
      <c r="C31935" t="s">
        <v>229311</v>
      </c>
      <c r="E31935" t="s">
        <v>144995</v>
      </c>
      <c r="F31935">
        <v>8000000</v>
      </c>
    </row>
    <row r="31936" spans="1:6" x14ac:dyDescent="0.25">
      <c r="A31936" t="s">
        <v>286393</v>
      </c>
      <c r="B31936" t="s">
        <v>286394</v>
      </c>
      <c r="C31936" t="s">
        <v>229311</v>
      </c>
      <c r="E31936" s="1">
        <v>41672</v>
      </c>
      <c r="F31936">
        <v>6000000</v>
      </c>
    </row>
    <row r="31937" spans="1:6" x14ac:dyDescent="0.25">
      <c r="A31937" t="s">
        <v>286395</v>
      </c>
      <c r="B31937" t="s">
        <v>286396</v>
      </c>
      <c r="C31937" t="s">
        <v>228880</v>
      </c>
      <c r="E31937" s="1">
        <v>40547</v>
      </c>
      <c r="F31937">
        <v>3000000</v>
      </c>
    </row>
    <row r="31938" spans="1:6" x14ac:dyDescent="0.25">
      <c r="A31938" t="s">
        <v>286397</v>
      </c>
      <c r="B31938" t="s">
        <v>286398</v>
      </c>
      <c r="C31938" t="s">
        <v>228873</v>
      </c>
      <c r="E31938" s="1">
        <v>40002</v>
      </c>
      <c r="F31938">
        <v>2439350</v>
      </c>
    </row>
    <row r="31939" spans="1:6" x14ac:dyDescent="0.25">
      <c r="A31939" t="s">
        <v>286399</v>
      </c>
      <c r="B31939" t="s">
        <v>286400</v>
      </c>
      <c r="C31939" t="s">
        <v>228873</v>
      </c>
      <c r="E31939" t="s">
        <v>42624</v>
      </c>
      <c r="F31939">
        <v>2000000</v>
      </c>
    </row>
    <row r="31940" spans="1:6" x14ac:dyDescent="0.25">
      <c r="A31940" t="s">
        <v>286401</v>
      </c>
      <c r="B31940" t="s">
        <v>286402</v>
      </c>
      <c r="C31940" t="s">
        <v>228927</v>
      </c>
      <c r="E31940" s="1">
        <v>42037</v>
      </c>
      <c r="F31940">
        <v>20000000</v>
      </c>
    </row>
    <row r="31941" spans="1:6" x14ac:dyDescent="0.25">
      <c r="A31941" t="s">
        <v>286403</v>
      </c>
      <c r="B31941" t="s">
        <v>286404</v>
      </c>
      <c r="C31941" t="s">
        <v>228943</v>
      </c>
      <c r="E31941" t="s">
        <v>41827</v>
      </c>
      <c r="F31941">
        <v>3880802</v>
      </c>
    </row>
    <row r="31942" spans="1:6" x14ac:dyDescent="0.25">
      <c r="A31942" t="s">
        <v>286405</v>
      </c>
      <c r="B31942" t="s">
        <v>286406</v>
      </c>
      <c r="C31942" t="s">
        <v>228880</v>
      </c>
      <c r="E31942" s="1">
        <v>41370</v>
      </c>
      <c r="F31942">
        <v>200000</v>
      </c>
    </row>
    <row r="31943" spans="1:6" x14ac:dyDescent="0.25">
      <c r="A31943" t="s">
        <v>286407</v>
      </c>
      <c r="B31943" t="s">
        <v>286408</v>
      </c>
      <c r="C31943" t="s">
        <v>228880</v>
      </c>
      <c r="E31943" t="s">
        <v>241843</v>
      </c>
      <c r="F31943">
        <v>555000</v>
      </c>
    </row>
    <row r="31944" spans="1:6" x14ac:dyDescent="0.25">
      <c r="A31944" t="s">
        <v>286409</v>
      </c>
      <c r="B31944" t="s">
        <v>286410</v>
      </c>
      <c r="C31944" t="s">
        <v>228889</v>
      </c>
      <c r="E31944" t="s">
        <v>32469</v>
      </c>
    </row>
    <row r="31945" spans="1:6" x14ac:dyDescent="0.25">
      <c r="A31945" t="s">
        <v>286411</v>
      </c>
      <c r="B31945" t="s">
        <v>286412</v>
      </c>
      <c r="C31945" t="s">
        <v>228880</v>
      </c>
      <c r="E31945" t="s">
        <v>22689</v>
      </c>
      <c r="F31945">
        <v>540000</v>
      </c>
    </row>
    <row r="31946" spans="1:6" x14ac:dyDescent="0.25">
      <c r="A31946" t="s">
        <v>286413</v>
      </c>
      <c r="B31946" t="s">
        <v>286414</v>
      </c>
      <c r="C31946" t="s">
        <v>228873</v>
      </c>
      <c r="D31946" t="s">
        <v>228877</v>
      </c>
      <c r="E31946" s="1">
        <v>42220</v>
      </c>
      <c r="F31946">
        <v>10000000</v>
      </c>
    </row>
    <row r="31947" spans="1:6" x14ac:dyDescent="0.25">
      <c r="A31947" t="s">
        <v>286415</v>
      </c>
      <c r="B31947" t="s">
        <v>286416</v>
      </c>
      <c r="C31947" t="s">
        <v>228873</v>
      </c>
      <c r="D31947" t="s">
        <v>228877</v>
      </c>
      <c r="E31947" s="1">
        <v>41433</v>
      </c>
      <c r="F31947">
        <v>2600000</v>
      </c>
    </row>
    <row r="31948" spans="1:6" x14ac:dyDescent="0.25">
      <c r="A31948" t="s">
        <v>286417</v>
      </c>
      <c r="B31948" t="s">
        <v>286418</v>
      </c>
      <c r="C31948" t="s">
        <v>228880</v>
      </c>
      <c r="E31948" s="1">
        <v>41071</v>
      </c>
      <c r="F31948">
        <v>550000</v>
      </c>
    </row>
    <row r="31949" spans="1:6" x14ac:dyDescent="0.25">
      <c r="A31949" t="s">
        <v>286419</v>
      </c>
      <c r="B31949" t="s">
        <v>286420</v>
      </c>
      <c r="C31949" t="s">
        <v>228880</v>
      </c>
      <c r="E31949" t="s">
        <v>35166</v>
      </c>
      <c r="F31949">
        <v>850000</v>
      </c>
    </row>
    <row r="31950" spans="1:6" x14ac:dyDescent="0.25">
      <c r="A31950" t="s">
        <v>286421</v>
      </c>
      <c r="B31950" t="s">
        <v>286422</v>
      </c>
      <c r="C31950" t="s">
        <v>228873</v>
      </c>
      <c r="D31950" t="s">
        <v>228874</v>
      </c>
      <c r="E31950" t="s">
        <v>137024</v>
      </c>
      <c r="F31950">
        <v>6100000</v>
      </c>
    </row>
    <row r="31951" spans="1:6" x14ac:dyDescent="0.25">
      <c r="A31951" t="s">
        <v>286423</v>
      </c>
      <c r="B31951" t="s">
        <v>286424</v>
      </c>
      <c r="C31951" t="s">
        <v>228873</v>
      </c>
      <c r="D31951" t="s">
        <v>228877</v>
      </c>
      <c r="E31951" t="s">
        <v>239642</v>
      </c>
      <c r="F31951">
        <v>6400000</v>
      </c>
    </row>
    <row r="31952" spans="1:6" x14ac:dyDescent="0.25">
      <c r="A31952" t="s">
        <v>286425</v>
      </c>
      <c r="B31952" t="s">
        <v>286426</v>
      </c>
      <c r="C31952" t="s">
        <v>228873</v>
      </c>
      <c r="D31952" t="s">
        <v>228877</v>
      </c>
      <c r="E31952" s="1">
        <v>41313</v>
      </c>
      <c r="F31952">
        <v>13250000</v>
      </c>
    </row>
    <row r="31953" spans="1:6" x14ac:dyDescent="0.25">
      <c r="A31953" t="s">
        <v>286423</v>
      </c>
      <c r="B31953" t="s">
        <v>286427</v>
      </c>
      <c r="C31953" t="s">
        <v>228873</v>
      </c>
      <c r="D31953" t="s">
        <v>228874</v>
      </c>
      <c r="E31953" t="s">
        <v>4841</v>
      </c>
      <c r="F31953">
        <v>11500000</v>
      </c>
    </row>
    <row r="31954" spans="1:6" x14ac:dyDescent="0.25">
      <c r="A31954" t="s">
        <v>286428</v>
      </c>
      <c r="B31954" t="s">
        <v>286429</v>
      </c>
      <c r="C31954" t="s">
        <v>228880</v>
      </c>
      <c r="E31954" t="s">
        <v>77252</v>
      </c>
      <c r="F31954">
        <v>1022691</v>
      </c>
    </row>
    <row r="31955" spans="1:6" x14ac:dyDescent="0.25">
      <c r="A31955" t="s">
        <v>286430</v>
      </c>
      <c r="B31955" t="s">
        <v>286431</v>
      </c>
      <c r="C31955" t="s">
        <v>228873</v>
      </c>
      <c r="D31955" t="s">
        <v>228874</v>
      </c>
      <c r="E31955" s="1">
        <v>42156</v>
      </c>
      <c r="F31955">
        <v>10000000</v>
      </c>
    </row>
    <row r="31956" spans="1:6" x14ac:dyDescent="0.25">
      <c r="A31956" t="s">
        <v>286428</v>
      </c>
      <c r="B31956" t="s">
        <v>286432</v>
      </c>
      <c r="C31956" t="s">
        <v>228873</v>
      </c>
      <c r="E31956" s="1">
        <v>42038</v>
      </c>
      <c r="F31956">
        <v>7000000</v>
      </c>
    </row>
    <row r="31957" spans="1:6" x14ac:dyDescent="0.25">
      <c r="A31957" t="s">
        <v>286430</v>
      </c>
      <c r="B31957" t="s">
        <v>286433</v>
      </c>
      <c r="C31957" t="s">
        <v>228873</v>
      </c>
      <c r="E31957" t="s">
        <v>69482</v>
      </c>
      <c r="F31957">
        <v>2905000</v>
      </c>
    </row>
    <row r="31958" spans="1:6" x14ac:dyDescent="0.25">
      <c r="A31958" t="s">
        <v>286434</v>
      </c>
      <c r="B31958" t="s">
        <v>286435</v>
      </c>
      <c r="C31958" t="s">
        <v>228880</v>
      </c>
      <c r="E31958" t="s">
        <v>28173</v>
      </c>
      <c r="F31958">
        <v>30000</v>
      </c>
    </row>
    <row r="31959" spans="1:6" x14ac:dyDescent="0.25">
      <c r="A31959" t="s">
        <v>286436</v>
      </c>
      <c r="B31959" t="s">
        <v>286437</v>
      </c>
      <c r="C31959" t="s">
        <v>228880</v>
      </c>
      <c r="E31959" s="1">
        <v>41642</v>
      </c>
    </row>
    <row r="31960" spans="1:6" x14ac:dyDescent="0.25">
      <c r="A31960" t="s">
        <v>286438</v>
      </c>
      <c r="B31960" t="s">
        <v>286439</v>
      </c>
      <c r="C31960" t="s">
        <v>228873</v>
      </c>
      <c r="D31960" t="s">
        <v>228874</v>
      </c>
      <c r="E31960" t="s">
        <v>243714</v>
      </c>
      <c r="F31960">
        <v>18500000</v>
      </c>
    </row>
    <row r="31961" spans="1:6" x14ac:dyDescent="0.25">
      <c r="A31961" t="s">
        <v>286440</v>
      </c>
      <c r="B31961" t="s">
        <v>286441</v>
      </c>
      <c r="C31961" t="s">
        <v>228873</v>
      </c>
      <c r="D31961" t="s">
        <v>228877</v>
      </c>
      <c r="E31961" s="1">
        <v>36892</v>
      </c>
      <c r="F31961">
        <v>12920000</v>
      </c>
    </row>
    <row r="31962" spans="1:6" x14ac:dyDescent="0.25">
      <c r="A31962" t="s">
        <v>286442</v>
      </c>
      <c r="B31962" t="s">
        <v>286443</v>
      </c>
      <c r="C31962" t="s">
        <v>228880</v>
      </c>
      <c r="E31962" t="s">
        <v>54792</v>
      </c>
      <c r="F31962">
        <v>130000000</v>
      </c>
    </row>
    <row r="31963" spans="1:6" x14ac:dyDescent="0.25">
      <c r="A31963" t="s">
        <v>286444</v>
      </c>
      <c r="B31963" t="s">
        <v>286445</v>
      </c>
      <c r="C31963" t="s">
        <v>228880</v>
      </c>
      <c r="E31963" s="1">
        <v>41526</v>
      </c>
      <c r="F31963">
        <v>150000</v>
      </c>
    </row>
    <row r="31964" spans="1:6" x14ac:dyDescent="0.25">
      <c r="A31964" t="s">
        <v>286446</v>
      </c>
      <c r="B31964" t="s">
        <v>286447</v>
      </c>
      <c r="C31964" t="s">
        <v>228889</v>
      </c>
      <c r="E31964" s="1">
        <v>39145</v>
      </c>
    </row>
    <row r="31965" spans="1:6" x14ac:dyDescent="0.25">
      <c r="A31965" t="s">
        <v>286448</v>
      </c>
      <c r="B31965" t="s">
        <v>286449</v>
      </c>
      <c r="C31965" t="s">
        <v>228880</v>
      </c>
      <c r="E31965" s="1">
        <v>41365</v>
      </c>
      <c r="F31965">
        <v>25000</v>
      </c>
    </row>
    <row r="31966" spans="1:6" x14ac:dyDescent="0.25">
      <c r="A31966" t="s">
        <v>286450</v>
      </c>
      <c r="B31966" t="s">
        <v>286451</v>
      </c>
      <c r="C31966" t="s">
        <v>228880</v>
      </c>
      <c r="E31966" t="s">
        <v>156191</v>
      </c>
      <c r="F31966">
        <v>60000</v>
      </c>
    </row>
    <row r="31967" spans="1:6" x14ac:dyDescent="0.25">
      <c r="A31967" t="s">
        <v>286452</v>
      </c>
      <c r="B31967" t="s">
        <v>286453</v>
      </c>
      <c r="C31967" t="s">
        <v>228889</v>
      </c>
      <c r="E31967" t="s">
        <v>209004</v>
      </c>
    </row>
    <row r="31968" spans="1:6" x14ac:dyDescent="0.25">
      <c r="A31968" t="s">
        <v>286454</v>
      </c>
      <c r="B31968" t="s">
        <v>286455</v>
      </c>
      <c r="C31968" t="s">
        <v>228873</v>
      </c>
      <c r="E31968" t="s">
        <v>27384</v>
      </c>
      <c r="F31968">
        <v>456000</v>
      </c>
    </row>
    <row r="31969" spans="1:6" x14ac:dyDescent="0.25">
      <c r="A31969" t="s">
        <v>286456</v>
      </c>
      <c r="B31969" t="s">
        <v>286457</v>
      </c>
      <c r="C31969" t="s">
        <v>228873</v>
      </c>
      <c r="D31969" t="s">
        <v>228977</v>
      </c>
      <c r="E31969" s="1">
        <v>40004</v>
      </c>
      <c r="F31969">
        <v>19000000</v>
      </c>
    </row>
    <row r="31970" spans="1:6" x14ac:dyDescent="0.25">
      <c r="A31970" t="s">
        <v>286458</v>
      </c>
      <c r="B31970" t="s">
        <v>286459</v>
      </c>
      <c r="C31970" t="s">
        <v>228873</v>
      </c>
      <c r="D31970" t="s">
        <v>228877</v>
      </c>
      <c r="E31970" s="1">
        <v>39448</v>
      </c>
      <c r="F31970">
        <v>3500000</v>
      </c>
    </row>
    <row r="31971" spans="1:6" x14ac:dyDescent="0.25">
      <c r="A31971" t="s">
        <v>286456</v>
      </c>
      <c r="B31971" t="s">
        <v>286460</v>
      </c>
      <c r="C31971" t="s">
        <v>228873</v>
      </c>
      <c r="D31971" t="s">
        <v>228874</v>
      </c>
      <c r="E31971" t="s">
        <v>286461</v>
      </c>
      <c r="F31971">
        <v>15000000</v>
      </c>
    </row>
    <row r="31972" spans="1:6" x14ac:dyDescent="0.25">
      <c r="A31972" t="s">
        <v>286458</v>
      </c>
      <c r="B31972" t="s">
        <v>286462</v>
      </c>
      <c r="C31972" t="s">
        <v>228873</v>
      </c>
      <c r="E31972" s="1">
        <v>40552</v>
      </c>
    </row>
    <row r="31973" spans="1:6" x14ac:dyDescent="0.25">
      <c r="A31973" t="s">
        <v>286463</v>
      </c>
      <c r="B31973" t="s">
        <v>286464</v>
      </c>
      <c r="C31973" t="s">
        <v>228880</v>
      </c>
      <c r="E31973" t="s">
        <v>25827</v>
      </c>
      <c r="F31973">
        <v>40000</v>
      </c>
    </row>
    <row r="31974" spans="1:6" x14ac:dyDescent="0.25">
      <c r="A31974" t="s">
        <v>286465</v>
      </c>
      <c r="B31974" t="s">
        <v>286466</v>
      </c>
      <c r="C31974" t="s">
        <v>228927</v>
      </c>
      <c r="E31974" t="s">
        <v>18953</v>
      </c>
      <c r="F31974">
        <v>750000</v>
      </c>
    </row>
    <row r="31975" spans="1:6" x14ac:dyDescent="0.25">
      <c r="A31975" t="s">
        <v>286467</v>
      </c>
      <c r="B31975" t="s">
        <v>286468</v>
      </c>
      <c r="C31975" t="s">
        <v>228873</v>
      </c>
      <c r="E31975" s="1">
        <v>40911</v>
      </c>
      <c r="F31975">
        <v>550000</v>
      </c>
    </row>
    <row r="31976" spans="1:6" x14ac:dyDescent="0.25">
      <c r="A31976" t="s">
        <v>286469</v>
      </c>
      <c r="B31976" t="s">
        <v>286470</v>
      </c>
      <c r="C31976" t="s">
        <v>228889</v>
      </c>
      <c r="E31976" s="1">
        <v>41640</v>
      </c>
      <c r="F31976">
        <v>41250</v>
      </c>
    </row>
    <row r="31977" spans="1:6" x14ac:dyDescent="0.25">
      <c r="A31977" t="s">
        <v>286471</v>
      </c>
      <c r="B31977" t="s">
        <v>286472</v>
      </c>
      <c r="C31977" t="s">
        <v>228873</v>
      </c>
      <c r="D31977" t="s">
        <v>228877</v>
      </c>
      <c r="E31977" t="s">
        <v>6521</v>
      </c>
      <c r="F31977">
        <v>3477577</v>
      </c>
    </row>
    <row r="31978" spans="1:6" x14ac:dyDescent="0.25">
      <c r="A31978" t="s">
        <v>286473</v>
      </c>
      <c r="B31978" t="s">
        <v>286474</v>
      </c>
      <c r="C31978" t="s">
        <v>228873</v>
      </c>
      <c r="E31978" s="1">
        <v>41275</v>
      </c>
      <c r="F31978">
        <v>2000000</v>
      </c>
    </row>
    <row r="31979" spans="1:6" x14ac:dyDescent="0.25">
      <c r="A31979" t="s">
        <v>286471</v>
      </c>
      <c r="B31979" t="s">
        <v>286475</v>
      </c>
      <c r="C31979" t="s">
        <v>228889</v>
      </c>
      <c r="E31979" s="1">
        <v>40432</v>
      </c>
      <c r="F31979">
        <v>7100000</v>
      </c>
    </row>
    <row r="31980" spans="1:6" x14ac:dyDescent="0.25">
      <c r="A31980" t="s">
        <v>286473</v>
      </c>
      <c r="B31980" t="s">
        <v>286476</v>
      </c>
      <c r="C31980" t="s">
        <v>228880</v>
      </c>
      <c r="E31980" s="1">
        <v>39854</v>
      </c>
      <c r="F31980">
        <v>1377000</v>
      </c>
    </row>
    <row r="31981" spans="1:6" x14ac:dyDescent="0.25">
      <c r="A31981" t="s">
        <v>286477</v>
      </c>
      <c r="B31981" t="s">
        <v>286478</v>
      </c>
      <c r="C31981" t="s">
        <v>228873</v>
      </c>
      <c r="E31981" t="s">
        <v>39281</v>
      </c>
    </row>
    <row r="31982" spans="1:6" x14ac:dyDescent="0.25">
      <c r="A31982" t="s">
        <v>286479</v>
      </c>
      <c r="B31982" t="s">
        <v>286480</v>
      </c>
      <c r="C31982" t="s">
        <v>228889</v>
      </c>
      <c r="E31982" s="1">
        <v>40909</v>
      </c>
    </row>
    <row r="31983" spans="1:6" x14ac:dyDescent="0.25">
      <c r="A31983" t="s">
        <v>286481</v>
      </c>
      <c r="B31983" t="s">
        <v>286482</v>
      </c>
      <c r="C31983" t="s">
        <v>228873</v>
      </c>
      <c r="D31983" t="s">
        <v>228877</v>
      </c>
      <c r="E31983" s="1">
        <v>40553</v>
      </c>
    </row>
    <row r="31984" spans="1:6" x14ac:dyDescent="0.25">
      <c r="A31984" t="s">
        <v>286483</v>
      </c>
      <c r="B31984" t="s">
        <v>286484</v>
      </c>
      <c r="C31984" t="s">
        <v>228873</v>
      </c>
      <c r="D31984" t="s">
        <v>228877</v>
      </c>
      <c r="E31984" s="1">
        <v>40944</v>
      </c>
      <c r="F31984">
        <v>3000000</v>
      </c>
    </row>
    <row r="31985" spans="1:6" x14ac:dyDescent="0.25">
      <c r="A31985" t="s">
        <v>286481</v>
      </c>
      <c r="B31985" t="s">
        <v>286485</v>
      </c>
      <c r="C31985" t="s">
        <v>228873</v>
      </c>
      <c r="D31985" t="s">
        <v>228874</v>
      </c>
      <c r="E31985" s="1">
        <v>41340</v>
      </c>
      <c r="F31985">
        <v>5000000</v>
      </c>
    </row>
    <row r="31986" spans="1:6" x14ac:dyDescent="0.25">
      <c r="A31986" t="s">
        <v>286486</v>
      </c>
      <c r="B31986" t="s">
        <v>286487</v>
      </c>
      <c r="C31986" t="s">
        <v>228880</v>
      </c>
      <c r="E31986" s="1">
        <v>39814</v>
      </c>
    </row>
    <row r="31987" spans="1:6" x14ac:dyDescent="0.25">
      <c r="A31987" t="s">
        <v>286488</v>
      </c>
      <c r="B31987" t="s">
        <v>286489</v>
      </c>
      <c r="C31987" t="s">
        <v>228889</v>
      </c>
      <c r="E31987" t="s">
        <v>199731</v>
      </c>
      <c r="F31987">
        <v>3030502</v>
      </c>
    </row>
    <row r="31988" spans="1:6" x14ac:dyDescent="0.25">
      <c r="A31988" t="s">
        <v>286490</v>
      </c>
      <c r="B31988" t="s">
        <v>286491</v>
      </c>
      <c r="C31988" t="s">
        <v>228880</v>
      </c>
      <c r="E31988" s="1">
        <v>41275</v>
      </c>
      <c r="F31988">
        <v>200000</v>
      </c>
    </row>
    <row r="31989" spans="1:6" x14ac:dyDescent="0.25">
      <c r="A31989" t="s">
        <v>286492</v>
      </c>
      <c r="B31989" t="s">
        <v>286493</v>
      </c>
      <c r="C31989" t="s">
        <v>228880</v>
      </c>
      <c r="E31989" s="1">
        <v>41279</v>
      </c>
      <c r="F31989">
        <v>1215000</v>
      </c>
    </row>
    <row r="31990" spans="1:6" x14ac:dyDescent="0.25">
      <c r="A31990" t="s">
        <v>286494</v>
      </c>
      <c r="B31990" t="s">
        <v>286495</v>
      </c>
      <c r="C31990" t="s">
        <v>228873</v>
      </c>
      <c r="E31990" s="1">
        <v>37813</v>
      </c>
      <c r="F31990">
        <v>2000000</v>
      </c>
    </row>
    <row r="31991" spans="1:6" x14ac:dyDescent="0.25">
      <c r="A31991" t="s">
        <v>286496</v>
      </c>
      <c r="B31991" t="s">
        <v>286497</v>
      </c>
      <c r="C31991" t="s">
        <v>228880</v>
      </c>
      <c r="E31991" t="s">
        <v>29579</v>
      </c>
      <c r="F31991">
        <v>100000</v>
      </c>
    </row>
    <row r="31992" spans="1:6" x14ac:dyDescent="0.25">
      <c r="A31992" t="s">
        <v>286498</v>
      </c>
      <c r="B31992" t="s">
        <v>286499</v>
      </c>
      <c r="C31992" t="s">
        <v>228873</v>
      </c>
      <c r="E31992" s="1">
        <v>40306</v>
      </c>
      <c r="F31992">
        <v>100000</v>
      </c>
    </row>
    <row r="31993" spans="1:6" x14ac:dyDescent="0.25">
      <c r="A31993" t="s">
        <v>286500</v>
      </c>
      <c r="B31993" t="s">
        <v>286501</v>
      </c>
      <c r="C31993" t="s">
        <v>228880</v>
      </c>
      <c r="E31993" t="s">
        <v>52250</v>
      </c>
      <c r="F31993">
        <v>2985250</v>
      </c>
    </row>
    <row r="31994" spans="1:6" x14ac:dyDescent="0.25">
      <c r="A31994" t="s">
        <v>286502</v>
      </c>
      <c r="B31994" t="s">
        <v>286503</v>
      </c>
      <c r="C31994" t="s">
        <v>228873</v>
      </c>
      <c r="E31994" t="s">
        <v>234089</v>
      </c>
      <c r="F31994">
        <v>2000000</v>
      </c>
    </row>
    <row r="31995" spans="1:6" x14ac:dyDescent="0.25">
      <c r="A31995" t="s">
        <v>286504</v>
      </c>
      <c r="B31995" t="s">
        <v>286505</v>
      </c>
      <c r="C31995" t="s">
        <v>228873</v>
      </c>
      <c r="E31995" t="s">
        <v>40196</v>
      </c>
      <c r="F31995">
        <v>505000</v>
      </c>
    </row>
    <row r="31996" spans="1:6" x14ac:dyDescent="0.25">
      <c r="A31996" t="s">
        <v>286506</v>
      </c>
      <c r="B31996" t="s">
        <v>286507</v>
      </c>
      <c r="C31996" t="s">
        <v>228943</v>
      </c>
      <c r="E31996" s="1">
        <v>41278</v>
      </c>
      <c r="F31996">
        <v>300000</v>
      </c>
    </row>
    <row r="31997" spans="1:6" x14ac:dyDescent="0.25">
      <c r="A31997" t="s">
        <v>286508</v>
      </c>
      <c r="B31997" t="s">
        <v>286509</v>
      </c>
      <c r="C31997" t="s">
        <v>228880</v>
      </c>
      <c r="E31997" s="1">
        <v>41644</v>
      </c>
      <c r="F31997">
        <v>34624</v>
      </c>
    </row>
    <row r="31998" spans="1:6" x14ac:dyDescent="0.25">
      <c r="A31998" t="s">
        <v>286510</v>
      </c>
      <c r="B31998" t="s">
        <v>286511</v>
      </c>
      <c r="C31998" t="s">
        <v>228916</v>
      </c>
      <c r="E31998" s="1">
        <v>42014</v>
      </c>
      <c r="F31998">
        <v>111804</v>
      </c>
    </row>
    <row r="31999" spans="1:6" x14ac:dyDescent="0.25">
      <c r="A31999" t="s">
        <v>286508</v>
      </c>
      <c r="B31999" t="s">
        <v>286512</v>
      </c>
      <c r="C31999" t="s">
        <v>228880</v>
      </c>
      <c r="E31999" s="1">
        <v>41649</v>
      </c>
      <c r="F31999">
        <v>94843</v>
      </c>
    </row>
    <row r="32000" spans="1:6" x14ac:dyDescent="0.25">
      <c r="A32000" t="s">
        <v>286513</v>
      </c>
      <c r="B32000" t="s">
        <v>286514</v>
      </c>
      <c r="C32000" t="s">
        <v>228880</v>
      </c>
      <c r="E32000" t="s">
        <v>46307</v>
      </c>
      <c r="F32000">
        <v>250000</v>
      </c>
    </row>
    <row r="32001" spans="1:6" x14ac:dyDescent="0.25">
      <c r="A32001" t="s">
        <v>286515</v>
      </c>
      <c r="B32001" t="s">
        <v>286516</v>
      </c>
      <c r="C32001" t="s">
        <v>228880</v>
      </c>
      <c r="E32001" t="s">
        <v>122909</v>
      </c>
    </row>
    <row r="32002" spans="1:6" x14ac:dyDescent="0.25">
      <c r="A32002" t="s">
        <v>286513</v>
      </c>
      <c r="B32002" t="s">
        <v>286517</v>
      </c>
      <c r="C32002" t="s">
        <v>228880</v>
      </c>
      <c r="E32002" s="1">
        <v>41828</v>
      </c>
    </row>
    <row r="32003" spans="1:6" x14ac:dyDescent="0.25">
      <c r="A32003" t="s">
        <v>286518</v>
      </c>
      <c r="B32003" t="s">
        <v>286519</v>
      </c>
      <c r="C32003" t="s">
        <v>228873</v>
      </c>
      <c r="E32003" s="1">
        <v>36527</v>
      </c>
      <c r="F32003">
        <v>6500000</v>
      </c>
    </row>
    <row r="32004" spans="1:6" x14ac:dyDescent="0.25">
      <c r="A32004" t="s">
        <v>286520</v>
      </c>
      <c r="B32004" t="s">
        <v>286521</v>
      </c>
      <c r="C32004" t="s">
        <v>228873</v>
      </c>
      <c r="D32004" t="s">
        <v>228874</v>
      </c>
      <c r="E32004" t="s">
        <v>286522</v>
      </c>
      <c r="F32004">
        <v>12500000</v>
      </c>
    </row>
    <row r="32005" spans="1:6" x14ac:dyDescent="0.25">
      <c r="A32005" t="s">
        <v>286523</v>
      </c>
      <c r="B32005" t="s">
        <v>286524</v>
      </c>
      <c r="C32005" t="s">
        <v>228873</v>
      </c>
      <c r="E32005" t="s">
        <v>103608</v>
      </c>
      <c r="F32005">
        <v>1410000</v>
      </c>
    </row>
    <row r="32006" spans="1:6" x14ac:dyDescent="0.25">
      <c r="A32006" t="s">
        <v>286525</v>
      </c>
      <c r="B32006" t="s">
        <v>286526</v>
      </c>
      <c r="C32006" t="s">
        <v>228880</v>
      </c>
      <c r="E32006" t="s">
        <v>136782</v>
      </c>
      <c r="F32006">
        <v>1100000</v>
      </c>
    </row>
    <row r="32007" spans="1:6" x14ac:dyDescent="0.25">
      <c r="A32007" t="s">
        <v>286527</v>
      </c>
      <c r="B32007" t="s">
        <v>286528</v>
      </c>
      <c r="C32007" t="s">
        <v>228873</v>
      </c>
      <c r="E32007" t="s">
        <v>10093</v>
      </c>
      <c r="F32007">
        <v>815000</v>
      </c>
    </row>
    <row r="32008" spans="1:6" x14ac:dyDescent="0.25">
      <c r="A32008" t="s">
        <v>286525</v>
      </c>
      <c r="B32008" t="s">
        <v>286529</v>
      </c>
      <c r="C32008" t="s">
        <v>228873</v>
      </c>
      <c r="D32008" t="s">
        <v>228877</v>
      </c>
      <c r="E32008" t="s">
        <v>18123</v>
      </c>
      <c r="F32008">
        <v>4500000</v>
      </c>
    </row>
    <row r="32009" spans="1:6" x14ac:dyDescent="0.25">
      <c r="A32009" t="s">
        <v>286527</v>
      </c>
      <c r="B32009" t="s">
        <v>286530</v>
      </c>
      <c r="C32009" t="s">
        <v>228873</v>
      </c>
      <c r="D32009" t="s">
        <v>228874</v>
      </c>
      <c r="E32009" t="s">
        <v>203229</v>
      </c>
      <c r="F32009">
        <v>28200000</v>
      </c>
    </row>
    <row r="32010" spans="1:6" x14ac:dyDescent="0.25">
      <c r="A32010" t="s">
        <v>286531</v>
      </c>
      <c r="B32010" t="s">
        <v>286532</v>
      </c>
      <c r="C32010" t="s">
        <v>228873</v>
      </c>
      <c r="D32010" t="s">
        <v>228874</v>
      </c>
      <c r="E32010" t="s">
        <v>138542</v>
      </c>
      <c r="F32010">
        <v>6000000</v>
      </c>
    </row>
    <row r="32011" spans="1:6" x14ac:dyDescent="0.25">
      <c r="A32011" t="s">
        <v>286533</v>
      </c>
      <c r="B32011" t="s">
        <v>286534</v>
      </c>
      <c r="C32011" t="s">
        <v>228873</v>
      </c>
      <c r="D32011" t="s">
        <v>229145</v>
      </c>
      <c r="E32011" s="1">
        <v>39607</v>
      </c>
      <c r="F32011">
        <v>14000000</v>
      </c>
    </row>
    <row r="32012" spans="1:6" x14ac:dyDescent="0.25">
      <c r="A32012" t="s">
        <v>286531</v>
      </c>
      <c r="B32012" t="s">
        <v>286535</v>
      </c>
      <c r="C32012" t="s">
        <v>228873</v>
      </c>
      <c r="D32012" t="s">
        <v>228977</v>
      </c>
      <c r="E32012" t="s">
        <v>258849</v>
      </c>
      <c r="F32012">
        <v>12500000</v>
      </c>
    </row>
    <row r="32013" spans="1:6" x14ac:dyDescent="0.25">
      <c r="A32013" t="s">
        <v>286536</v>
      </c>
      <c r="B32013" t="s">
        <v>286537</v>
      </c>
      <c r="C32013" t="s">
        <v>228880</v>
      </c>
      <c r="E32013" s="1">
        <v>41465</v>
      </c>
      <c r="F32013">
        <v>400000</v>
      </c>
    </row>
    <row r="32014" spans="1:6" x14ac:dyDescent="0.25">
      <c r="A32014" t="s">
        <v>286538</v>
      </c>
      <c r="B32014" t="s">
        <v>286539</v>
      </c>
      <c r="C32014" t="s">
        <v>228880</v>
      </c>
      <c r="E32014" s="1">
        <v>39448</v>
      </c>
      <c r="F32014">
        <v>600000</v>
      </c>
    </row>
    <row r="32015" spans="1:6" x14ac:dyDescent="0.25">
      <c r="A32015" t="s">
        <v>286540</v>
      </c>
      <c r="B32015" t="s">
        <v>286541</v>
      </c>
      <c r="C32015" t="s">
        <v>228927</v>
      </c>
      <c r="E32015" s="1">
        <v>39448</v>
      </c>
      <c r="F32015">
        <v>500000</v>
      </c>
    </row>
    <row r="32016" spans="1:6" x14ac:dyDescent="0.25">
      <c r="A32016" t="s">
        <v>286542</v>
      </c>
      <c r="B32016" t="s">
        <v>286543</v>
      </c>
      <c r="C32016" t="s">
        <v>228873</v>
      </c>
      <c r="D32016" t="s">
        <v>228877</v>
      </c>
      <c r="E32016" t="s">
        <v>128429</v>
      </c>
      <c r="F32016">
        <v>7424000</v>
      </c>
    </row>
    <row r="32017" spans="1:6" x14ac:dyDescent="0.25">
      <c r="A32017" t="s">
        <v>286544</v>
      </c>
      <c r="B32017" t="s">
        <v>286545</v>
      </c>
      <c r="C32017" t="s">
        <v>228889</v>
      </c>
      <c r="E32017" s="1">
        <v>40184</v>
      </c>
    </row>
    <row r="32018" spans="1:6" x14ac:dyDescent="0.25">
      <c r="A32018" t="s">
        <v>286546</v>
      </c>
      <c r="B32018" t="s">
        <v>286547</v>
      </c>
      <c r="C32018" t="s">
        <v>228909</v>
      </c>
      <c r="E32018" s="1">
        <v>41643</v>
      </c>
      <c r="F32018">
        <v>568013</v>
      </c>
    </row>
    <row r="32019" spans="1:6" x14ac:dyDescent="0.25">
      <c r="A32019" t="s">
        <v>286548</v>
      </c>
      <c r="B32019" t="s">
        <v>286549</v>
      </c>
      <c r="C32019" t="s">
        <v>228927</v>
      </c>
      <c r="E32019" s="1">
        <v>40126</v>
      </c>
      <c r="F32019">
        <v>1000000</v>
      </c>
    </row>
    <row r="32020" spans="1:6" x14ac:dyDescent="0.25">
      <c r="A32020" t="s">
        <v>286550</v>
      </c>
      <c r="B32020" t="s">
        <v>286551</v>
      </c>
      <c r="C32020" t="s">
        <v>228873</v>
      </c>
      <c r="E32020" t="s">
        <v>53922</v>
      </c>
      <c r="F32020">
        <v>7046246</v>
      </c>
    </row>
    <row r="32021" spans="1:6" x14ac:dyDescent="0.25">
      <c r="A32021" t="s">
        <v>286552</v>
      </c>
      <c r="B32021" t="s">
        <v>286553</v>
      </c>
      <c r="C32021" t="s">
        <v>228880</v>
      </c>
      <c r="E32021" s="1">
        <v>41285</v>
      </c>
      <c r="F32021">
        <v>38338</v>
      </c>
    </row>
    <row r="32022" spans="1:6" x14ac:dyDescent="0.25">
      <c r="A32022" t="s">
        <v>286554</v>
      </c>
      <c r="B32022" t="s">
        <v>286555</v>
      </c>
      <c r="C32022" t="s">
        <v>228943</v>
      </c>
      <c r="E32022" s="1">
        <v>41367</v>
      </c>
      <c r="F32022">
        <v>195315</v>
      </c>
    </row>
    <row r="32023" spans="1:6" x14ac:dyDescent="0.25">
      <c r="A32023" t="s">
        <v>286556</v>
      </c>
      <c r="B32023" t="s">
        <v>286557</v>
      </c>
      <c r="C32023" t="s">
        <v>228880</v>
      </c>
      <c r="E32023" t="s">
        <v>148475</v>
      </c>
      <c r="F32023">
        <v>543584</v>
      </c>
    </row>
    <row r="32024" spans="1:6" x14ac:dyDescent="0.25">
      <c r="A32024" t="s">
        <v>286558</v>
      </c>
      <c r="B32024" t="s">
        <v>286559</v>
      </c>
      <c r="C32024" t="s">
        <v>228873</v>
      </c>
      <c r="E32024" t="s">
        <v>20317</v>
      </c>
      <c r="F32024">
        <v>30000000</v>
      </c>
    </row>
    <row r="32025" spans="1:6" x14ac:dyDescent="0.25">
      <c r="A32025" t="s">
        <v>286560</v>
      </c>
      <c r="B32025" t="s">
        <v>286561</v>
      </c>
      <c r="C32025" t="s">
        <v>228873</v>
      </c>
      <c r="E32025" s="1">
        <v>42163</v>
      </c>
      <c r="F32025">
        <v>50000000</v>
      </c>
    </row>
    <row r="32026" spans="1:6" x14ac:dyDescent="0.25">
      <c r="A32026" t="s">
        <v>286562</v>
      </c>
      <c r="B32026" t="s">
        <v>286563</v>
      </c>
      <c r="C32026" t="s">
        <v>228873</v>
      </c>
      <c r="D32026" t="s">
        <v>228877</v>
      </c>
      <c r="E32026" s="1">
        <v>39094</v>
      </c>
      <c r="F32026">
        <v>2028854</v>
      </c>
    </row>
    <row r="32027" spans="1:6" x14ac:dyDescent="0.25">
      <c r="A32027" t="s">
        <v>286564</v>
      </c>
      <c r="B32027" t="s">
        <v>286565</v>
      </c>
      <c r="C32027" t="s">
        <v>228873</v>
      </c>
      <c r="D32027" t="s">
        <v>228874</v>
      </c>
      <c r="E32027" s="1">
        <v>39459</v>
      </c>
      <c r="F32027">
        <v>2919708</v>
      </c>
    </row>
    <row r="32028" spans="1:6" x14ac:dyDescent="0.25">
      <c r="A32028" t="s">
        <v>286566</v>
      </c>
      <c r="B32028" t="s">
        <v>286567</v>
      </c>
      <c r="C32028" t="s">
        <v>228873</v>
      </c>
      <c r="D32028" t="s">
        <v>228977</v>
      </c>
      <c r="E32028" s="1">
        <v>40612</v>
      </c>
      <c r="F32028">
        <v>4400000</v>
      </c>
    </row>
    <row r="32029" spans="1:6" x14ac:dyDescent="0.25">
      <c r="A32029" t="s">
        <v>286568</v>
      </c>
      <c r="B32029" t="s">
        <v>286569</v>
      </c>
      <c r="C32029" t="s">
        <v>228873</v>
      </c>
      <c r="D32029" t="s">
        <v>229145</v>
      </c>
      <c r="E32029" t="s">
        <v>8078</v>
      </c>
      <c r="F32029">
        <v>4880000</v>
      </c>
    </row>
    <row r="32030" spans="1:6" x14ac:dyDescent="0.25">
      <c r="A32030" t="s">
        <v>286566</v>
      </c>
      <c r="B32030" t="s">
        <v>286570</v>
      </c>
      <c r="C32030" t="s">
        <v>228873</v>
      </c>
      <c r="E32030" s="1">
        <v>39570</v>
      </c>
      <c r="F32030">
        <v>8000000</v>
      </c>
    </row>
    <row r="32031" spans="1:6" x14ac:dyDescent="0.25">
      <c r="A32031" t="s">
        <v>286571</v>
      </c>
      <c r="B32031" t="s">
        <v>286572</v>
      </c>
      <c r="C32031" t="s">
        <v>228873</v>
      </c>
      <c r="E32031" s="1">
        <v>42280</v>
      </c>
      <c r="F32031">
        <v>226350</v>
      </c>
    </row>
    <row r="32032" spans="1:6" x14ac:dyDescent="0.25">
      <c r="A32032" t="s">
        <v>286573</v>
      </c>
      <c r="B32032" t="s">
        <v>286574</v>
      </c>
      <c r="C32032" t="s">
        <v>228873</v>
      </c>
      <c r="D32032" t="s">
        <v>228877</v>
      </c>
      <c r="E32032" s="1">
        <v>36527</v>
      </c>
      <c r="F32032">
        <v>2050000</v>
      </c>
    </row>
    <row r="32033" spans="1:6" x14ac:dyDescent="0.25">
      <c r="A32033" t="s">
        <v>286575</v>
      </c>
      <c r="B32033" t="s">
        <v>286576</v>
      </c>
      <c r="C32033" t="s">
        <v>228943</v>
      </c>
      <c r="E32033" s="1">
        <v>36161</v>
      </c>
      <c r="F32033">
        <v>200000</v>
      </c>
    </row>
    <row r="32034" spans="1:6" x14ac:dyDescent="0.25">
      <c r="A32034" t="s">
        <v>286577</v>
      </c>
      <c r="B32034" t="s">
        <v>286578</v>
      </c>
      <c r="C32034" t="s">
        <v>229045</v>
      </c>
      <c r="E32034" t="s">
        <v>229428</v>
      </c>
      <c r="F32034">
        <v>3000000</v>
      </c>
    </row>
    <row r="32035" spans="1:6" x14ac:dyDescent="0.25">
      <c r="A32035" t="s">
        <v>286579</v>
      </c>
      <c r="B32035" t="s">
        <v>286580</v>
      </c>
      <c r="C32035" t="s">
        <v>228873</v>
      </c>
      <c r="D32035" t="s">
        <v>228877</v>
      </c>
      <c r="E32035" s="1">
        <v>42075</v>
      </c>
      <c r="F32035">
        <v>15000000</v>
      </c>
    </row>
    <row r="32036" spans="1:6" x14ac:dyDescent="0.25">
      <c r="A32036" t="s">
        <v>286581</v>
      </c>
      <c r="B32036" t="s">
        <v>286582</v>
      </c>
      <c r="C32036" t="s">
        <v>228880</v>
      </c>
      <c r="E32036" s="1">
        <v>42311</v>
      </c>
      <c r="F32036">
        <v>1400000</v>
      </c>
    </row>
    <row r="32037" spans="1:6" x14ac:dyDescent="0.25">
      <c r="A32037" t="s">
        <v>286583</v>
      </c>
      <c r="B32037" t="s">
        <v>286584</v>
      </c>
      <c r="C32037" t="s">
        <v>228927</v>
      </c>
      <c r="E32037" t="s">
        <v>52930</v>
      </c>
      <c r="F32037">
        <v>225000</v>
      </c>
    </row>
    <row r="32038" spans="1:6" x14ac:dyDescent="0.25">
      <c r="A32038" t="s">
        <v>286585</v>
      </c>
      <c r="B32038" t="s">
        <v>286586</v>
      </c>
      <c r="C32038" t="s">
        <v>228873</v>
      </c>
      <c r="D32038" t="s">
        <v>228977</v>
      </c>
      <c r="E32038" t="s">
        <v>4308</v>
      </c>
      <c r="F32038">
        <v>20000000</v>
      </c>
    </row>
    <row r="32039" spans="1:6" x14ac:dyDescent="0.25">
      <c r="A32039" t="s">
        <v>286583</v>
      </c>
      <c r="B32039" t="s">
        <v>286587</v>
      </c>
      <c r="C32039" t="s">
        <v>228873</v>
      </c>
      <c r="E32039" s="1">
        <v>40643</v>
      </c>
      <c r="F32039">
        <v>14000000</v>
      </c>
    </row>
    <row r="32040" spans="1:6" x14ac:dyDescent="0.25">
      <c r="A32040" t="s">
        <v>286585</v>
      </c>
      <c r="B32040" t="s">
        <v>286588</v>
      </c>
      <c r="C32040" t="s">
        <v>228873</v>
      </c>
      <c r="D32040" t="s">
        <v>229145</v>
      </c>
      <c r="E32040" t="s">
        <v>73256</v>
      </c>
      <c r="F32040">
        <v>20000000</v>
      </c>
    </row>
    <row r="32041" spans="1:6" x14ac:dyDescent="0.25">
      <c r="A32041" t="s">
        <v>286583</v>
      </c>
      <c r="B32041" t="s">
        <v>286589</v>
      </c>
      <c r="C32041" t="s">
        <v>228873</v>
      </c>
      <c r="E32041" t="s">
        <v>19859</v>
      </c>
      <c r="F32041">
        <v>1400000</v>
      </c>
    </row>
    <row r="32042" spans="1:6" x14ac:dyDescent="0.25">
      <c r="A32042" t="s">
        <v>286590</v>
      </c>
      <c r="B32042" t="s">
        <v>286591</v>
      </c>
      <c r="C32042" t="s">
        <v>228909</v>
      </c>
      <c r="E32042" t="s">
        <v>27934</v>
      </c>
    </row>
    <row r="32043" spans="1:6" x14ac:dyDescent="0.25">
      <c r="A32043" t="s">
        <v>286592</v>
      </c>
      <c r="B32043" t="s">
        <v>286593</v>
      </c>
      <c r="C32043" t="s">
        <v>228943</v>
      </c>
      <c r="E32043" s="1">
        <v>40918</v>
      </c>
      <c r="F32043">
        <v>500000</v>
      </c>
    </row>
    <row r="32044" spans="1:6" x14ac:dyDescent="0.25">
      <c r="A32044" t="s">
        <v>286594</v>
      </c>
      <c r="B32044" t="s">
        <v>286595</v>
      </c>
      <c r="C32044" t="s">
        <v>228880</v>
      </c>
      <c r="E32044" t="s">
        <v>14915</v>
      </c>
      <c r="F32044">
        <v>900000</v>
      </c>
    </row>
    <row r="32045" spans="1:6" x14ac:dyDescent="0.25">
      <c r="A32045" t="s">
        <v>286596</v>
      </c>
      <c r="B32045" t="s">
        <v>286597</v>
      </c>
      <c r="C32045" t="s">
        <v>228880</v>
      </c>
      <c r="E32045" s="1">
        <v>40975</v>
      </c>
    </row>
    <row r="32046" spans="1:6" x14ac:dyDescent="0.25">
      <c r="A32046" t="s">
        <v>286598</v>
      </c>
      <c r="B32046" t="s">
        <v>286599</v>
      </c>
      <c r="C32046" t="s">
        <v>228873</v>
      </c>
      <c r="E32046" t="s">
        <v>248265</v>
      </c>
      <c r="F32046">
        <v>30000000</v>
      </c>
    </row>
    <row r="32047" spans="1:6" x14ac:dyDescent="0.25">
      <c r="A32047" t="s">
        <v>286600</v>
      </c>
      <c r="B32047" t="s">
        <v>286601</v>
      </c>
      <c r="C32047" t="s">
        <v>228873</v>
      </c>
      <c r="E32047" t="s">
        <v>2514</v>
      </c>
      <c r="F32047">
        <v>3000000</v>
      </c>
    </row>
    <row r="32048" spans="1:6" x14ac:dyDescent="0.25">
      <c r="A32048" t="s">
        <v>286602</v>
      </c>
      <c r="B32048" t="s">
        <v>286603</v>
      </c>
      <c r="C32048" t="s">
        <v>228873</v>
      </c>
      <c r="D32048" t="s">
        <v>228874</v>
      </c>
      <c r="E32048" t="s">
        <v>229064</v>
      </c>
      <c r="F32048">
        <v>10000000</v>
      </c>
    </row>
    <row r="32049" spans="1:6" x14ac:dyDescent="0.25">
      <c r="A32049" t="s">
        <v>286604</v>
      </c>
      <c r="B32049" t="s">
        <v>286605</v>
      </c>
      <c r="C32049" t="s">
        <v>228873</v>
      </c>
      <c r="D32049" t="s">
        <v>228877</v>
      </c>
      <c r="E32049" s="1">
        <v>42341</v>
      </c>
      <c r="F32049">
        <v>3000000</v>
      </c>
    </row>
    <row r="32050" spans="1:6" x14ac:dyDescent="0.25">
      <c r="A32050" t="s">
        <v>286602</v>
      </c>
      <c r="B32050" t="s">
        <v>286606</v>
      </c>
      <c r="C32050" t="s">
        <v>228880</v>
      </c>
      <c r="E32050" t="s">
        <v>86136</v>
      </c>
      <c r="F32050">
        <v>2000000</v>
      </c>
    </row>
    <row r="32051" spans="1:6" x14ac:dyDescent="0.25">
      <c r="A32051" t="s">
        <v>286607</v>
      </c>
      <c r="B32051" t="s">
        <v>286608</v>
      </c>
      <c r="C32051" t="s">
        <v>228873</v>
      </c>
      <c r="E32051" t="s">
        <v>43777</v>
      </c>
      <c r="F32051">
        <v>10340000</v>
      </c>
    </row>
    <row r="32052" spans="1:6" x14ac:dyDescent="0.25">
      <c r="A32052" t="s">
        <v>286609</v>
      </c>
      <c r="B32052" t="s">
        <v>286610</v>
      </c>
      <c r="C32052" t="s">
        <v>228873</v>
      </c>
      <c r="E32052" t="s">
        <v>186119</v>
      </c>
      <c r="F32052">
        <v>1970000</v>
      </c>
    </row>
    <row r="32053" spans="1:6" x14ac:dyDescent="0.25">
      <c r="A32053" t="s">
        <v>286611</v>
      </c>
      <c r="B32053" t="s">
        <v>286612</v>
      </c>
      <c r="C32053" t="s">
        <v>228927</v>
      </c>
      <c r="E32053" t="s">
        <v>243516</v>
      </c>
      <c r="F32053">
        <v>7000000</v>
      </c>
    </row>
    <row r="32054" spans="1:6" x14ac:dyDescent="0.25">
      <c r="A32054" t="s">
        <v>286613</v>
      </c>
      <c r="B32054" t="s">
        <v>286614</v>
      </c>
      <c r="C32054" t="s">
        <v>228873</v>
      </c>
      <c r="E32054" s="1">
        <v>41277</v>
      </c>
      <c r="F32054">
        <v>425000</v>
      </c>
    </row>
    <row r="32055" spans="1:6" x14ac:dyDescent="0.25">
      <c r="A32055" t="s">
        <v>286615</v>
      </c>
      <c r="B32055" t="s">
        <v>286616</v>
      </c>
      <c r="C32055" t="s">
        <v>228880</v>
      </c>
      <c r="E32055" s="1">
        <v>40918</v>
      </c>
      <c r="F32055">
        <v>325000</v>
      </c>
    </row>
    <row r="32056" spans="1:6" x14ac:dyDescent="0.25">
      <c r="A32056" t="s">
        <v>286617</v>
      </c>
      <c r="B32056" t="s">
        <v>286618</v>
      </c>
      <c r="C32056" t="s">
        <v>228880</v>
      </c>
      <c r="E32056" t="s">
        <v>52814</v>
      </c>
      <c r="F32056">
        <v>11700</v>
      </c>
    </row>
    <row r="32057" spans="1:6" x14ac:dyDescent="0.25">
      <c r="A32057" t="s">
        <v>286619</v>
      </c>
      <c r="B32057" t="s">
        <v>286620</v>
      </c>
      <c r="C32057" t="s">
        <v>228880</v>
      </c>
      <c r="E32057" t="s">
        <v>52762</v>
      </c>
      <c r="F32057">
        <v>2235202</v>
      </c>
    </row>
    <row r="32058" spans="1:6" x14ac:dyDescent="0.25">
      <c r="A32058" t="s">
        <v>286621</v>
      </c>
      <c r="B32058" t="s">
        <v>286622</v>
      </c>
      <c r="C32058" t="s">
        <v>228880</v>
      </c>
      <c r="E32058" t="s">
        <v>82441</v>
      </c>
      <c r="F32058">
        <v>1500000</v>
      </c>
    </row>
    <row r="32059" spans="1:6" x14ac:dyDescent="0.25">
      <c r="A32059" t="s">
        <v>286623</v>
      </c>
      <c r="B32059" t="s">
        <v>286624</v>
      </c>
      <c r="C32059" t="s">
        <v>228943</v>
      </c>
      <c r="E32059" s="1">
        <v>40185</v>
      </c>
      <c r="F32059">
        <v>224922</v>
      </c>
    </row>
    <row r="32060" spans="1:6" x14ac:dyDescent="0.25">
      <c r="A32060" t="s">
        <v>286625</v>
      </c>
      <c r="B32060" t="s">
        <v>286626</v>
      </c>
      <c r="C32060" t="s">
        <v>228880</v>
      </c>
      <c r="E32060" t="s">
        <v>6851</v>
      </c>
      <c r="F32060">
        <v>2272877</v>
      </c>
    </row>
    <row r="32061" spans="1:6" x14ac:dyDescent="0.25">
      <c r="A32061" t="s">
        <v>286623</v>
      </c>
      <c r="B32061" t="s">
        <v>286627</v>
      </c>
      <c r="C32061" t="s">
        <v>228880</v>
      </c>
      <c r="E32061" s="1">
        <v>40545</v>
      </c>
      <c r="F32061">
        <v>1611410</v>
      </c>
    </row>
    <row r="32062" spans="1:6" x14ac:dyDescent="0.25">
      <c r="A32062" t="s">
        <v>286628</v>
      </c>
      <c r="B32062" t="s">
        <v>286629</v>
      </c>
      <c r="C32062" t="s">
        <v>228873</v>
      </c>
      <c r="D32062" t="s">
        <v>228877</v>
      </c>
      <c r="E32062" s="1">
        <v>40673</v>
      </c>
      <c r="F32062">
        <v>500000</v>
      </c>
    </row>
    <row r="32063" spans="1:6" x14ac:dyDescent="0.25">
      <c r="A32063" t="s">
        <v>286630</v>
      </c>
      <c r="B32063" t="s">
        <v>286631</v>
      </c>
      <c r="C32063" t="s">
        <v>228927</v>
      </c>
      <c r="E32063" t="s">
        <v>20033</v>
      </c>
      <c r="F32063">
        <v>1000000</v>
      </c>
    </row>
    <row r="32064" spans="1:6" x14ac:dyDescent="0.25">
      <c r="A32064" t="s">
        <v>286628</v>
      </c>
      <c r="B32064" t="s">
        <v>286632</v>
      </c>
      <c r="C32064" t="s">
        <v>228873</v>
      </c>
      <c r="E32064" t="s">
        <v>4841</v>
      </c>
      <c r="F32064">
        <v>410002</v>
      </c>
    </row>
    <row r="32065" spans="1:6" x14ac:dyDescent="0.25">
      <c r="A32065" t="s">
        <v>286633</v>
      </c>
      <c r="B32065" t="s">
        <v>286634</v>
      </c>
      <c r="C32065" t="s">
        <v>228880</v>
      </c>
      <c r="E32065" s="1">
        <v>40360</v>
      </c>
      <c r="F32065">
        <v>200000</v>
      </c>
    </row>
    <row r="32066" spans="1:6" x14ac:dyDescent="0.25">
      <c r="A32066" t="s">
        <v>286635</v>
      </c>
      <c r="B32066" t="s">
        <v>286636</v>
      </c>
      <c r="C32066" t="s">
        <v>229045</v>
      </c>
      <c r="E32066" t="s">
        <v>148475</v>
      </c>
      <c r="F32066">
        <v>1000000</v>
      </c>
    </row>
    <row r="32067" spans="1:6" x14ac:dyDescent="0.25">
      <c r="A32067" t="s">
        <v>286637</v>
      </c>
      <c r="B32067" t="s">
        <v>286638</v>
      </c>
      <c r="C32067" t="s">
        <v>228943</v>
      </c>
      <c r="E32067" s="1">
        <v>41955</v>
      </c>
      <c r="F32067">
        <v>10000</v>
      </c>
    </row>
    <row r="32068" spans="1:6" x14ac:dyDescent="0.25">
      <c r="A32068" t="s">
        <v>286639</v>
      </c>
      <c r="B32068" t="s">
        <v>286640</v>
      </c>
      <c r="C32068" t="s">
        <v>229779</v>
      </c>
      <c r="E32068" s="1">
        <v>42160</v>
      </c>
    </row>
    <row r="32069" spans="1:6" x14ac:dyDescent="0.25">
      <c r="A32069" t="s">
        <v>286641</v>
      </c>
      <c r="B32069" t="s">
        <v>286642</v>
      </c>
      <c r="C32069" t="s">
        <v>228873</v>
      </c>
      <c r="E32069" s="1">
        <v>40547</v>
      </c>
      <c r="F32069">
        <v>15000000</v>
      </c>
    </row>
    <row r="32070" spans="1:6" x14ac:dyDescent="0.25">
      <c r="A32070" t="s">
        <v>286643</v>
      </c>
      <c r="B32070" t="s">
        <v>286644</v>
      </c>
      <c r="C32070" t="s">
        <v>228873</v>
      </c>
      <c r="D32070" t="s">
        <v>228874</v>
      </c>
      <c r="E32070" s="1">
        <v>39090</v>
      </c>
      <c r="F32070">
        <v>37711599</v>
      </c>
    </row>
    <row r="32071" spans="1:6" x14ac:dyDescent="0.25">
      <c r="A32071" t="s">
        <v>286641</v>
      </c>
      <c r="B32071" t="s">
        <v>286645</v>
      </c>
      <c r="C32071" t="s">
        <v>228873</v>
      </c>
      <c r="E32071" s="1">
        <v>40763</v>
      </c>
      <c r="F32071">
        <v>40000000</v>
      </c>
    </row>
    <row r="32072" spans="1:6" x14ac:dyDescent="0.25">
      <c r="A32072" t="s">
        <v>286643</v>
      </c>
      <c r="B32072" t="s">
        <v>286646</v>
      </c>
      <c r="C32072" t="s">
        <v>228873</v>
      </c>
      <c r="D32072" t="s">
        <v>228877</v>
      </c>
      <c r="E32072" t="s">
        <v>237757</v>
      </c>
      <c r="F32072">
        <v>15550000</v>
      </c>
    </row>
    <row r="32073" spans="1:6" x14ac:dyDescent="0.25">
      <c r="A32073" t="s">
        <v>286641</v>
      </c>
      <c r="B32073" t="s">
        <v>286647</v>
      </c>
      <c r="C32073" t="s">
        <v>228873</v>
      </c>
      <c r="D32073" t="s">
        <v>228977</v>
      </c>
      <c r="E32073" s="1">
        <v>40094</v>
      </c>
      <c r="F32073">
        <v>50000000</v>
      </c>
    </row>
    <row r="32074" spans="1:6" x14ac:dyDescent="0.25">
      <c r="A32074" t="s">
        <v>286648</v>
      </c>
      <c r="B32074" t="s">
        <v>286649</v>
      </c>
      <c r="C32074" t="s">
        <v>228873</v>
      </c>
      <c r="D32074" t="s">
        <v>229145</v>
      </c>
      <c r="E32074" t="s">
        <v>29033</v>
      </c>
      <c r="F32074">
        <v>6624759</v>
      </c>
    </row>
    <row r="32075" spans="1:6" x14ac:dyDescent="0.25">
      <c r="A32075" t="s">
        <v>286650</v>
      </c>
      <c r="B32075" t="s">
        <v>286651</v>
      </c>
      <c r="C32075" t="s">
        <v>228873</v>
      </c>
      <c r="D32075" t="s">
        <v>228877</v>
      </c>
      <c r="E32075" t="s">
        <v>286652</v>
      </c>
      <c r="F32075">
        <v>3492400</v>
      </c>
    </row>
    <row r="32076" spans="1:6" x14ac:dyDescent="0.25">
      <c r="A32076" t="s">
        <v>286648</v>
      </c>
      <c r="B32076" t="s">
        <v>286653</v>
      </c>
      <c r="C32076" t="s">
        <v>228873</v>
      </c>
      <c r="D32076" t="s">
        <v>228977</v>
      </c>
      <c r="E32076" t="s">
        <v>286654</v>
      </c>
      <c r="F32076">
        <v>13416000</v>
      </c>
    </row>
    <row r="32077" spans="1:6" x14ac:dyDescent="0.25">
      <c r="A32077" t="s">
        <v>286650</v>
      </c>
      <c r="B32077" t="s">
        <v>286655</v>
      </c>
      <c r="C32077" t="s">
        <v>228873</v>
      </c>
      <c r="D32077" t="s">
        <v>228874</v>
      </c>
      <c r="E32077" t="s">
        <v>275185</v>
      </c>
      <c r="F32077">
        <v>5527720</v>
      </c>
    </row>
    <row r="32078" spans="1:6" x14ac:dyDescent="0.25">
      <c r="A32078" t="s">
        <v>286648</v>
      </c>
      <c r="B32078" t="s">
        <v>286656</v>
      </c>
      <c r="C32078" t="s">
        <v>228873</v>
      </c>
      <c r="E32078" t="s">
        <v>45874</v>
      </c>
      <c r="F32078">
        <v>11632800</v>
      </c>
    </row>
    <row r="32079" spans="1:6" x14ac:dyDescent="0.25">
      <c r="A32079" t="s">
        <v>286657</v>
      </c>
      <c r="B32079" t="s">
        <v>286658</v>
      </c>
      <c r="C32079" t="s">
        <v>228880</v>
      </c>
      <c r="E32079" s="1">
        <v>40911</v>
      </c>
    </row>
    <row r="32080" spans="1:6" x14ac:dyDescent="0.25">
      <c r="A32080" t="s">
        <v>286659</v>
      </c>
      <c r="B32080" t="s">
        <v>286660</v>
      </c>
      <c r="C32080" t="s">
        <v>228889</v>
      </c>
      <c r="E32080" s="1">
        <v>41979</v>
      </c>
      <c r="F32080">
        <v>270862</v>
      </c>
    </row>
    <row r="32081" spans="1:6" x14ac:dyDescent="0.25">
      <c r="A32081" t="s">
        <v>286661</v>
      </c>
      <c r="B32081" t="s">
        <v>286662</v>
      </c>
      <c r="C32081" t="s">
        <v>228880</v>
      </c>
      <c r="E32081" s="1">
        <v>42007</v>
      </c>
    </row>
    <row r="32082" spans="1:6" x14ac:dyDescent="0.25">
      <c r="A32082" t="s">
        <v>286663</v>
      </c>
      <c r="B32082" t="s">
        <v>286664</v>
      </c>
      <c r="C32082" t="s">
        <v>228880</v>
      </c>
      <c r="E32082" s="1">
        <v>41827</v>
      </c>
      <c r="F32082">
        <v>67986</v>
      </c>
    </row>
    <row r="32083" spans="1:6" x14ac:dyDescent="0.25">
      <c r="A32083" t="s">
        <v>286665</v>
      </c>
      <c r="B32083" t="s">
        <v>286666</v>
      </c>
      <c r="C32083" t="s">
        <v>228889</v>
      </c>
      <c r="E32083" t="s">
        <v>32481</v>
      </c>
    </row>
    <row r="32084" spans="1:6" x14ac:dyDescent="0.25">
      <c r="A32084" t="s">
        <v>286667</v>
      </c>
      <c r="B32084" t="s">
        <v>286668</v>
      </c>
      <c r="C32084" t="s">
        <v>228880</v>
      </c>
      <c r="E32084" t="s">
        <v>65052</v>
      </c>
      <c r="F32084">
        <v>30000</v>
      </c>
    </row>
    <row r="32085" spans="1:6" x14ac:dyDescent="0.25">
      <c r="A32085" t="s">
        <v>286669</v>
      </c>
      <c r="B32085" t="s">
        <v>286670</v>
      </c>
      <c r="C32085" t="s">
        <v>228880</v>
      </c>
      <c r="E32085" t="s">
        <v>30798</v>
      </c>
      <c r="F32085">
        <v>15000</v>
      </c>
    </row>
    <row r="32086" spans="1:6" x14ac:dyDescent="0.25">
      <c r="A32086" t="s">
        <v>286671</v>
      </c>
      <c r="B32086" t="s">
        <v>286672</v>
      </c>
      <c r="C32086" t="s">
        <v>228873</v>
      </c>
      <c r="D32086" t="s">
        <v>228877</v>
      </c>
      <c r="E32086" t="s">
        <v>7636</v>
      </c>
      <c r="F32086">
        <v>4300000</v>
      </c>
    </row>
    <row r="32087" spans="1:6" x14ac:dyDescent="0.25">
      <c r="A32087" t="s">
        <v>286673</v>
      </c>
      <c r="B32087" t="s">
        <v>286674</v>
      </c>
      <c r="C32087" t="s">
        <v>228873</v>
      </c>
      <c r="E32087" t="s">
        <v>27772</v>
      </c>
      <c r="F32087">
        <v>9024960</v>
      </c>
    </row>
    <row r="32088" spans="1:6" x14ac:dyDescent="0.25">
      <c r="A32088" t="s">
        <v>286675</v>
      </c>
      <c r="B32088" t="s">
        <v>286676</v>
      </c>
      <c r="C32088" t="s">
        <v>228873</v>
      </c>
      <c r="E32088" s="1">
        <v>41183</v>
      </c>
      <c r="F32088">
        <v>1687500</v>
      </c>
    </row>
    <row r="32089" spans="1:6" x14ac:dyDescent="0.25">
      <c r="A32089" t="s">
        <v>286677</v>
      </c>
      <c r="B32089" t="s">
        <v>286678</v>
      </c>
      <c r="C32089" t="s">
        <v>228880</v>
      </c>
      <c r="E32089" s="1">
        <v>42005</v>
      </c>
      <c r="F32089">
        <v>18192</v>
      </c>
    </row>
    <row r="32090" spans="1:6" x14ac:dyDescent="0.25">
      <c r="A32090" t="s">
        <v>286679</v>
      </c>
      <c r="B32090" t="s">
        <v>286680</v>
      </c>
      <c r="C32090" t="s">
        <v>228927</v>
      </c>
      <c r="E32090" s="1">
        <v>41524</v>
      </c>
      <c r="F32090">
        <v>7699316</v>
      </c>
    </row>
    <row r="32091" spans="1:6" x14ac:dyDescent="0.25">
      <c r="A32091" t="s">
        <v>286681</v>
      </c>
      <c r="B32091" t="s">
        <v>286682</v>
      </c>
      <c r="C32091" t="s">
        <v>228873</v>
      </c>
      <c r="D32091" t="s">
        <v>228877</v>
      </c>
      <c r="E32091" s="1">
        <v>40613</v>
      </c>
      <c r="F32091">
        <v>1099671</v>
      </c>
    </row>
    <row r="32092" spans="1:6" x14ac:dyDescent="0.25">
      <c r="A32092" t="s">
        <v>286683</v>
      </c>
      <c r="B32092" t="s">
        <v>286684</v>
      </c>
      <c r="C32092" t="s">
        <v>228873</v>
      </c>
      <c r="E32092" t="s">
        <v>972</v>
      </c>
      <c r="F32092">
        <v>1100000</v>
      </c>
    </row>
    <row r="32093" spans="1:6" x14ac:dyDescent="0.25">
      <c r="A32093" t="s">
        <v>286685</v>
      </c>
      <c r="B32093" t="s">
        <v>286686</v>
      </c>
      <c r="C32093" t="s">
        <v>228873</v>
      </c>
      <c r="D32093" t="s">
        <v>228977</v>
      </c>
      <c r="E32093" s="1">
        <v>41093</v>
      </c>
      <c r="F32093">
        <v>15000003</v>
      </c>
    </row>
    <row r="32094" spans="1:6" x14ac:dyDescent="0.25">
      <c r="A32094" t="s">
        <v>286687</v>
      </c>
      <c r="B32094" t="s">
        <v>286688</v>
      </c>
      <c r="C32094" t="s">
        <v>228873</v>
      </c>
      <c r="D32094" t="s">
        <v>228877</v>
      </c>
      <c r="E32094" s="1">
        <v>39236</v>
      </c>
      <c r="F32094">
        <v>2250000</v>
      </c>
    </row>
    <row r="32095" spans="1:6" x14ac:dyDescent="0.25">
      <c r="A32095" t="s">
        <v>286689</v>
      </c>
      <c r="B32095" t="s">
        <v>286690</v>
      </c>
      <c r="C32095" t="s">
        <v>228873</v>
      </c>
      <c r="D32095" t="s">
        <v>228977</v>
      </c>
      <c r="E32095" t="s">
        <v>235275</v>
      </c>
      <c r="F32095">
        <v>9450000</v>
      </c>
    </row>
    <row r="32096" spans="1:6" x14ac:dyDescent="0.25">
      <c r="A32096" t="s">
        <v>286691</v>
      </c>
      <c r="B32096" t="s">
        <v>286692</v>
      </c>
      <c r="C32096" t="s">
        <v>228880</v>
      </c>
      <c r="E32096" t="s">
        <v>98568</v>
      </c>
    </row>
    <row r="32097" spans="1:6" x14ac:dyDescent="0.25">
      <c r="A32097" t="s">
        <v>286693</v>
      </c>
      <c r="B32097" t="s">
        <v>286694</v>
      </c>
      <c r="C32097" t="s">
        <v>228873</v>
      </c>
      <c r="E32097" t="s">
        <v>89349</v>
      </c>
      <c r="F32097">
        <v>22500000</v>
      </c>
    </row>
    <row r="32098" spans="1:6" x14ac:dyDescent="0.25">
      <c r="A32098" t="s">
        <v>286695</v>
      </c>
      <c r="B32098" t="s">
        <v>286696</v>
      </c>
      <c r="C32098" t="s">
        <v>228873</v>
      </c>
      <c r="E32098" t="s">
        <v>56875</v>
      </c>
      <c r="F32098">
        <v>14000000</v>
      </c>
    </row>
    <row r="32099" spans="1:6" x14ac:dyDescent="0.25">
      <c r="A32099" t="s">
        <v>286693</v>
      </c>
      <c r="B32099" t="s">
        <v>286697</v>
      </c>
      <c r="C32099" t="s">
        <v>228873</v>
      </c>
      <c r="E32099" t="s">
        <v>124238</v>
      </c>
      <c r="F32099">
        <v>40000000</v>
      </c>
    </row>
    <row r="32100" spans="1:6" x14ac:dyDescent="0.25">
      <c r="A32100" t="s">
        <v>286698</v>
      </c>
      <c r="B32100" t="s">
        <v>286699</v>
      </c>
      <c r="C32100" t="s">
        <v>228927</v>
      </c>
      <c r="E32100" t="s">
        <v>4786</v>
      </c>
      <c r="F32100">
        <v>6000000</v>
      </c>
    </row>
    <row r="32101" spans="1:6" x14ac:dyDescent="0.25">
      <c r="A32101" t="s">
        <v>286700</v>
      </c>
      <c r="B32101" t="s">
        <v>286701</v>
      </c>
      <c r="C32101" t="s">
        <v>228873</v>
      </c>
      <c r="D32101" t="s">
        <v>228874</v>
      </c>
      <c r="E32101" t="s">
        <v>262206</v>
      </c>
      <c r="F32101">
        <v>17000000</v>
      </c>
    </row>
    <row r="32102" spans="1:6" x14ac:dyDescent="0.25">
      <c r="A32102" t="s">
        <v>286698</v>
      </c>
      <c r="B32102" t="s">
        <v>286702</v>
      </c>
      <c r="C32102" t="s">
        <v>228873</v>
      </c>
      <c r="D32102" t="s">
        <v>228977</v>
      </c>
      <c r="E32102" s="1">
        <v>38875</v>
      </c>
      <c r="F32102">
        <v>20000000</v>
      </c>
    </row>
    <row r="32103" spans="1:6" x14ac:dyDescent="0.25">
      <c r="A32103" t="s">
        <v>286700</v>
      </c>
      <c r="B32103" t="s">
        <v>286703</v>
      </c>
      <c r="C32103" t="s">
        <v>228873</v>
      </c>
      <c r="D32103" t="s">
        <v>229206</v>
      </c>
      <c r="E32103" t="s">
        <v>174590</v>
      </c>
      <c r="F32103">
        <v>16000000</v>
      </c>
    </row>
    <row r="32104" spans="1:6" x14ac:dyDescent="0.25">
      <c r="A32104" t="s">
        <v>286704</v>
      </c>
      <c r="B32104" t="s">
        <v>286705</v>
      </c>
      <c r="C32104" t="s">
        <v>228880</v>
      </c>
      <c r="E32104" t="s">
        <v>140059</v>
      </c>
      <c r="F32104">
        <v>1200000</v>
      </c>
    </row>
    <row r="32105" spans="1:6" x14ac:dyDescent="0.25">
      <c r="A32105" t="s">
        <v>286706</v>
      </c>
      <c r="B32105" t="s">
        <v>286707</v>
      </c>
      <c r="C32105" t="s">
        <v>228916</v>
      </c>
      <c r="E32105" t="s">
        <v>20033</v>
      </c>
    </row>
    <row r="32106" spans="1:6" x14ac:dyDescent="0.25">
      <c r="A32106" t="s">
        <v>286704</v>
      </c>
      <c r="B32106" t="s">
        <v>286708</v>
      </c>
      <c r="C32106" t="s">
        <v>228880</v>
      </c>
      <c r="E32106" t="s">
        <v>5664</v>
      </c>
      <c r="F32106">
        <v>2500000</v>
      </c>
    </row>
    <row r="32107" spans="1:6" x14ac:dyDescent="0.25">
      <c r="A32107" t="s">
        <v>286709</v>
      </c>
      <c r="B32107" t="s">
        <v>286710</v>
      </c>
      <c r="C32107" t="s">
        <v>228927</v>
      </c>
      <c r="E32107" s="1">
        <v>38759</v>
      </c>
      <c r="F32107">
        <v>2000000</v>
      </c>
    </row>
    <row r="32108" spans="1:6" x14ac:dyDescent="0.25">
      <c r="A32108" t="s">
        <v>286711</v>
      </c>
      <c r="B32108" t="s">
        <v>286712</v>
      </c>
      <c r="C32108" t="s">
        <v>228873</v>
      </c>
      <c r="E32108" t="s">
        <v>234793</v>
      </c>
      <c r="F32108">
        <v>1000000</v>
      </c>
    </row>
    <row r="32109" spans="1:6" x14ac:dyDescent="0.25">
      <c r="A32109" t="s">
        <v>286713</v>
      </c>
      <c r="B32109" t="s">
        <v>286714</v>
      </c>
      <c r="C32109" t="s">
        <v>228873</v>
      </c>
      <c r="D32109" t="s">
        <v>228874</v>
      </c>
      <c r="E32109" t="s">
        <v>230047</v>
      </c>
      <c r="F32109">
        <v>18000000</v>
      </c>
    </row>
    <row r="32110" spans="1:6" x14ac:dyDescent="0.25">
      <c r="A32110" t="s">
        <v>286715</v>
      </c>
      <c r="B32110" t="s">
        <v>286716</v>
      </c>
      <c r="C32110" t="s">
        <v>228873</v>
      </c>
      <c r="D32110" t="s">
        <v>228877</v>
      </c>
      <c r="E32110" s="1">
        <v>39335</v>
      </c>
      <c r="F32110">
        <v>10000000</v>
      </c>
    </row>
    <row r="32111" spans="1:6" x14ac:dyDescent="0.25">
      <c r="A32111" t="s">
        <v>286717</v>
      </c>
      <c r="B32111" t="s">
        <v>286718</v>
      </c>
      <c r="C32111" t="s">
        <v>228873</v>
      </c>
      <c r="E32111" t="s">
        <v>230942</v>
      </c>
      <c r="F32111">
        <v>750000</v>
      </c>
    </row>
    <row r="32112" spans="1:6" x14ac:dyDescent="0.25">
      <c r="A32112" t="s">
        <v>286719</v>
      </c>
      <c r="B32112" t="s">
        <v>286720</v>
      </c>
      <c r="C32112" t="s">
        <v>228880</v>
      </c>
      <c r="E32112" s="1">
        <v>42072</v>
      </c>
      <c r="F32112">
        <v>661563</v>
      </c>
    </row>
    <row r="32113" spans="1:6" x14ac:dyDescent="0.25">
      <c r="A32113" t="s">
        <v>286721</v>
      </c>
      <c r="B32113" t="s">
        <v>286722</v>
      </c>
      <c r="C32113" t="s">
        <v>228880</v>
      </c>
      <c r="E32113" s="1">
        <v>41559</v>
      </c>
      <c r="F32113">
        <v>82026</v>
      </c>
    </row>
    <row r="32114" spans="1:6" x14ac:dyDescent="0.25">
      <c r="A32114" t="s">
        <v>286723</v>
      </c>
      <c r="B32114" t="s">
        <v>286724</v>
      </c>
      <c r="C32114" t="s">
        <v>228873</v>
      </c>
      <c r="D32114" t="s">
        <v>228874</v>
      </c>
      <c r="E32114" t="s">
        <v>236560</v>
      </c>
      <c r="F32114">
        <v>3470000</v>
      </c>
    </row>
    <row r="32115" spans="1:6" x14ac:dyDescent="0.25">
      <c r="A32115" t="s">
        <v>286725</v>
      </c>
      <c r="B32115" t="s">
        <v>286726</v>
      </c>
      <c r="C32115" t="s">
        <v>228880</v>
      </c>
      <c r="E32115" t="s">
        <v>67590</v>
      </c>
      <c r="F32115">
        <v>150000</v>
      </c>
    </row>
    <row r="32116" spans="1:6" x14ac:dyDescent="0.25">
      <c r="A32116" t="s">
        <v>286727</v>
      </c>
      <c r="B32116" t="s">
        <v>286728</v>
      </c>
      <c r="C32116" t="s">
        <v>228873</v>
      </c>
      <c r="E32116" s="1">
        <v>40243</v>
      </c>
      <c r="F32116">
        <v>535000</v>
      </c>
    </row>
    <row r="32117" spans="1:6" x14ac:dyDescent="0.25">
      <c r="A32117" t="s">
        <v>286729</v>
      </c>
      <c r="B32117" t="s">
        <v>286730</v>
      </c>
      <c r="C32117" t="s">
        <v>228873</v>
      </c>
      <c r="E32117" t="s">
        <v>23104</v>
      </c>
      <c r="F32117">
        <v>1252814</v>
      </c>
    </row>
    <row r="32118" spans="1:6" x14ac:dyDescent="0.25">
      <c r="A32118" t="s">
        <v>286727</v>
      </c>
      <c r="B32118" t="s">
        <v>286731</v>
      </c>
      <c r="C32118" t="s">
        <v>228873</v>
      </c>
      <c r="E32118" t="s">
        <v>244218</v>
      </c>
      <c r="F32118">
        <v>45000</v>
      </c>
    </row>
    <row r="32119" spans="1:6" x14ac:dyDescent="0.25">
      <c r="A32119" t="s">
        <v>286729</v>
      </c>
      <c r="B32119" t="s">
        <v>286732</v>
      </c>
      <c r="C32119" t="s">
        <v>228873</v>
      </c>
      <c r="D32119" t="s">
        <v>228877</v>
      </c>
      <c r="E32119" t="s">
        <v>91719</v>
      </c>
      <c r="F32119">
        <v>810000</v>
      </c>
    </row>
    <row r="32120" spans="1:6" x14ac:dyDescent="0.25">
      <c r="A32120" t="s">
        <v>286733</v>
      </c>
      <c r="B32120" t="s">
        <v>286734</v>
      </c>
      <c r="C32120" t="s">
        <v>228880</v>
      </c>
      <c r="E32120" s="1">
        <v>42278</v>
      </c>
      <c r="F32120">
        <v>500000</v>
      </c>
    </row>
    <row r="32121" spans="1:6" x14ac:dyDescent="0.25">
      <c r="A32121" t="s">
        <v>286735</v>
      </c>
      <c r="B32121" t="s">
        <v>286736</v>
      </c>
      <c r="C32121" t="s">
        <v>228873</v>
      </c>
      <c r="E32121" t="s">
        <v>77647</v>
      </c>
      <c r="F32121">
        <v>960205</v>
      </c>
    </row>
    <row r="32122" spans="1:6" x14ac:dyDescent="0.25">
      <c r="A32122" t="s">
        <v>286737</v>
      </c>
      <c r="B32122" t="s">
        <v>286738</v>
      </c>
      <c r="C32122" t="s">
        <v>228873</v>
      </c>
      <c r="D32122" t="s">
        <v>228874</v>
      </c>
      <c r="E32122" s="1">
        <v>39427</v>
      </c>
      <c r="F32122">
        <v>15000000</v>
      </c>
    </row>
    <row r="32123" spans="1:6" x14ac:dyDescent="0.25">
      <c r="A32123" t="s">
        <v>286739</v>
      </c>
      <c r="B32123" t="s">
        <v>286740</v>
      </c>
      <c r="C32123" t="s">
        <v>228873</v>
      </c>
      <c r="D32123" t="s">
        <v>228877</v>
      </c>
      <c r="E32123" s="1">
        <v>38326</v>
      </c>
      <c r="F32123">
        <v>15000000</v>
      </c>
    </row>
    <row r="32124" spans="1:6" x14ac:dyDescent="0.25">
      <c r="A32124" t="s">
        <v>286741</v>
      </c>
      <c r="B32124" t="s">
        <v>286742</v>
      </c>
      <c r="C32124" t="s">
        <v>228889</v>
      </c>
      <c r="E32124" s="1">
        <v>39875</v>
      </c>
    </row>
    <row r="32125" spans="1:6" x14ac:dyDescent="0.25">
      <c r="A32125" t="s">
        <v>286743</v>
      </c>
      <c r="B32125" t="s">
        <v>286744</v>
      </c>
      <c r="C32125" t="s">
        <v>228873</v>
      </c>
      <c r="E32125" t="s">
        <v>237135</v>
      </c>
      <c r="F32125">
        <v>10300000</v>
      </c>
    </row>
    <row r="32126" spans="1:6" x14ac:dyDescent="0.25">
      <c r="A32126" t="s">
        <v>286745</v>
      </c>
      <c r="B32126" t="s">
        <v>286746</v>
      </c>
      <c r="C32126" t="s">
        <v>228873</v>
      </c>
      <c r="E32126" s="1">
        <v>40909</v>
      </c>
      <c r="F32126">
        <v>1800900</v>
      </c>
    </row>
    <row r="32127" spans="1:6" x14ac:dyDescent="0.25">
      <c r="A32127" t="s">
        <v>286747</v>
      </c>
      <c r="B32127" t="s">
        <v>286748</v>
      </c>
      <c r="C32127" t="s">
        <v>228873</v>
      </c>
      <c r="D32127" t="s">
        <v>228977</v>
      </c>
      <c r="E32127" s="1">
        <v>39390</v>
      </c>
      <c r="F32127">
        <v>40000000</v>
      </c>
    </row>
    <row r="32128" spans="1:6" x14ac:dyDescent="0.25">
      <c r="A32128" t="s">
        <v>286749</v>
      </c>
      <c r="B32128" t="s">
        <v>286750</v>
      </c>
      <c r="C32128" t="s">
        <v>228873</v>
      </c>
      <c r="E32128" s="1">
        <v>41187</v>
      </c>
      <c r="F32128">
        <v>26000000</v>
      </c>
    </row>
    <row r="32129" spans="1:6" x14ac:dyDescent="0.25">
      <c r="A32129" t="s">
        <v>286747</v>
      </c>
      <c r="B32129" t="s">
        <v>286751</v>
      </c>
      <c r="C32129" t="s">
        <v>228873</v>
      </c>
      <c r="E32129" t="s">
        <v>78917</v>
      </c>
      <c r="F32129">
        <v>20000000</v>
      </c>
    </row>
    <row r="32130" spans="1:6" x14ac:dyDescent="0.25">
      <c r="A32130" t="s">
        <v>286752</v>
      </c>
      <c r="B32130" t="s">
        <v>286753</v>
      </c>
      <c r="C32130" t="s">
        <v>228927</v>
      </c>
      <c r="E32130" s="1">
        <v>41767</v>
      </c>
      <c r="F32130">
        <v>40000000</v>
      </c>
    </row>
    <row r="32131" spans="1:6" x14ac:dyDescent="0.25">
      <c r="A32131" t="s">
        <v>286754</v>
      </c>
      <c r="B32131" t="s">
        <v>286755</v>
      </c>
      <c r="C32131" t="s">
        <v>228873</v>
      </c>
      <c r="E32131" s="1">
        <v>39814</v>
      </c>
      <c r="F32131">
        <v>16100000</v>
      </c>
    </row>
    <row r="32132" spans="1:6" x14ac:dyDescent="0.25">
      <c r="A32132" t="s">
        <v>286756</v>
      </c>
      <c r="B32132" t="s">
        <v>286757</v>
      </c>
      <c r="C32132" t="s">
        <v>228880</v>
      </c>
      <c r="E32132" t="s">
        <v>71408</v>
      </c>
    </row>
    <row r="32133" spans="1:6" x14ac:dyDescent="0.25">
      <c r="A32133" t="s">
        <v>286758</v>
      </c>
      <c r="B32133" t="s">
        <v>286759</v>
      </c>
      <c r="C32133" t="s">
        <v>228880</v>
      </c>
      <c r="E32133" s="1">
        <v>42007</v>
      </c>
      <c r="F32133">
        <v>20000</v>
      </c>
    </row>
    <row r="32134" spans="1:6" x14ac:dyDescent="0.25">
      <c r="A32134" t="s">
        <v>286760</v>
      </c>
      <c r="B32134" t="s">
        <v>286761</v>
      </c>
      <c r="C32134" t="s">
        <v>228873</v>
      </c>
      <c r="E32134" s="1">
        <v>40911</v>
      </c>
      <c r="F32134">
        <v>1783500</v>
      </c>
    </row>
    <row r="32135" spans="1:6" x14ac:dyDescent="0.25">
      <c r="A32135" t="s">
        <v>286762</v>
      </c>
      <c r="B32135" t="s">
        <v>286763</v>
      </c>
      <c r="C32135" t="s">
        <v>228873</v>
      </c>
      <c r="D32135" t="s">
        <v>228977</v>
      </c>
      <c r="E32135" t="s">
        <v>199512</v>
      </c>
      <c r="F32135">
        <v>53000000</v>
      </c>
    </row>
    <row r="32136" spans="1:6" x14ac:dyDescent="0.25">
      <c r="A32136" t="s">
        <v>286764</v>
      </c>
      <c r="B32136" t="s">
        <v>286765</v>
      </c>
      <c r="C32136" t="s">
        <v>228873</v>
      </c>
      <c r="D32136" t="s">
        <v>228874</v>
      </c>
      <c r="E32136" t="s">
        <v>57805</v>
      </c>
      <c r="F32136">
        <v>40000000</v>
      </c>
    </row>
    <row r="32137" spans="1:6" x14ac:dyDescent="0.25">
      <c r="A32137" t="s">
        <v>286762</v>
      </c>
      <c r="B32137" t="s">
        <v>286766</v>
      </c>
      <c r="C32137" t="s">
        <v>228873</v>
      </c>
      <c r="D32137" t="s">
        <v>228877</v>
      </c>
      <c r="E32137" s="1">
        <v>41252</v>
      </c>
      <c r="F32137">
        <v>15500000</v>
      </c>
    </row>
    <row r="32138" spans="1:6" x14ac:dyDescent="0.25">
      <c r="A32138" t="s">
        <v>286767</v>
      </c>
      <c r="B32138" t="s">
        <v>286768</v>
      </c>
      <c r="C32138" t="s">
        <v>228873</v>
      </c>
      <c r="D32138" t="s">
        <v>228877</v>
      </c>
      <c r="E32138" t="s">
        <v>7955</v>
      </c>
      <c r="F32138">
        <v>10000000</v>
      </c>
    </row>
    <row r="32139" spans="1:6" x14ac:dyDescent="0.25">
      <c r="A32139" t="s">
        <v>286769</v>
      </c>
      <c r="B32139" t="s">
        <v>286770</v>
      </c>
      <c r="C32139" t="s">
        <v>228880</v>
      </c>
      <c r="E32139" s="1">
        <v>41648</v>
      </c>
      <c r="F32139">
        <v>2000000</v>
      </c>
    </row>
    <row r="32140" spans="1:6" x14ac:dyDescent="0.25">
      <c r="A32140" t="s">
        <v>286771</v>
      </c>
      <c r="B32140" t="s">
        <v>286772</v>
      </c>
      <c r="C32140" t="s">
        <v>228880</v>
      </c>
      <c r="E32140" s="1">
        <v>42011</v>
      </c>
      <c r="F32140">
        <v>27838</v>
      </c>
    </row>
    <row r="32141" spans="1:6" x14ac:dyDescent="0.25">
      <c r="A32141" t="s">
        <v>286773</v>
      </c>
      <c r="B32141" t="s">
        <v>286774</v>
      </c>
      <c r="C32141" t="s">
        <v>228873</v>
      </c>
      <c r="E32141" t="s">
        <v>52250</v>
      </c>
    </row>
    <row r="32142" spans="1:6" x14ac:dyDescent="0.25">
      <c r="A32142" t="s">
        <v>286775</v>
      </c>
      <c r="B32142" t="s">
        <v>286776</v>
      </c>
      <c r="C32142" t="s">
        <v>228873</v>
      </c>
      <c r="E32142" t="s">
        <v>6285</v>
      </c>
      <c r="F32142">
        <v>1500000</v>
      </c>
    </row>
    <row r="32143" spans="1:6" x14ac:dyDescent="0.25">
      <c r="A32143" t="s">
        <v>286777</v>
      </c>
      <c r="B32143" t="s">
        <v>286778</v>
      </c>
      <c r="C32143" t="s">
        <v>228873</v>
      </c>
      <c r="E32143" t="s">
        <v>232371</v>
      </c>
      <c r="F32143">
        <v>2181875</v>
      </c>
    </row>
    <row r="32144" spans="1:6" x14ac:dyDescent="0.25">
      <c r="A32144" t="s">
        <v>286779</v>
      </c>
      <c r="B32144" t="s">
        <v>286780</v>
      </c>
      <c r="C32144" t="s">
        <v>228873</v>
      </c>
      <c r="D32144" t="s">
        <v>229145</v>
      </c>
      <c r="E32144" t="s">
        <v>17375</v>
      </c>
      <c r="F32144">
        <v>27000000</v>
      </c>
    </row>
    <row r="32145" spans="1:6" x14ac:dyDescent="0.25">
      <c r="A32145" t="s">
        <v>286781</v>
      </c>
      <c r="B32145" t="s">
        <v>286782</v>
      </c>
      <c r="C32145" t="s">
        <v>228873</v>
      </c>
      <c r="D32145" t="s">
        <v>228877</v>
      </c>
      <c r="E32145" s="1">
        <v>40185</v>
      </c>
      <c r="F32145">
        <v>2000000</v>
      </c>
    </row>
    <row r="32146" spans="1:6" x14ac:dyDescent="0.25">
      <c r="A32146" t="s">
        <v>286779</v>
      </c>
      <c r="B32146" t="s">
        <v>286783</v>
      </c>
      <c r="C32146" t="s">
        <v>228873</v>
      </c>
      <c r="D32146" t="s">
        <v>228977</v>
      </c>
      <c r="E32146" s="1">
        <v>42341</v>
      </c>
      <c r="F32146">
        <v>7600000</v>
      </c>
    </row>
    <row r="32147" spans="1:6" x14ac:dyDescent="0.25">
      <c r="A32147" t="s">
        <v>286781</v>
      </c>
      <c r="B32147" t="s">
        <v>286784</v>
      </c>
      <c r="C32147" t="s">
        <v>228873</v>
      </c>
      <c r="D32147" t="s">
        <v>228874</v>
      </c>
      <c r="E32147" s="1">
        <v>42066</v>
      </c>
      <c r="F32147">
        <v>5000000</v>
      </c>
    </row>
    <row r="32148" spans="1:6" x14ac:dyDescent="0.25">
      <c r="A32148" t="s">
        <v>286785</v>
      </c>
      <c r="B32148" t="s">
        <v>286786</v>
      </c>
      <c r="C32148" t="s">
        <v>228909</v>
      </c>
      <c r="E32148" t="s">
        <v>28322</v>
      </c>
    </row>
    <row r="32149" spans="1:6" x14ac:dyDescent="0.25">
      <c r="A32149" t="s">
        <v>286787</v>
      </c>
      <c r="B32149" t="s">
        <v>286788</v>
      </c>
      <c r="C32149" t="s">
        <v>228927</v>
      </c>
      <c r="E32149" s="1">
        <v>39825</v>
      </c>
      <c r="F32149">
        <v>300000</v>
      </c>
    </row>
    <row r="32150" spans="1:6" x14ac:dyDescent="0.25">
      <c r="A32150" t="s">
        <v>286789</v>
      </c>
      <c r="B32150" t="s">
        <v>286790</v>
      </c>
      <c r="C32150" t="s">
        <v>228873</v>
      </c>
      <c r="E32150" t="s">
        <v>236560</v>
      </c>
      <c r="F32150">
        <v>4000000</v>
      </c>
    </row>
    <row r="32151" spans="1:6" x14ac:dyDescent="0.25">
      <c r="A32151" t="s">
        <v>286791</v>
      </c>
      <c r="B32151" t="s">
        <v>286792</v>
      </c>
      <c r="C32151" t="s">
        <v>228873</v>
      </c>
      <c r="E32151" s="1">
        <v>39969</v>
      </c>
      <c r="F32151">
        <v>1500000</v>
      </c>
    </row>
    <row r="32152" spans="1:6" x14ac:dyDescent="0.25">
      <c r="A32152" t="s">
        <v>286793</v>
      </c>
      <c r="B32152" t="s">
        <v>286794</v>
      </c>
      <c r="C32152" t="s">
        <v>229045</v>
      </c>
      <c r="E32152" t="s">
        <v>18123</v>
      </c>
      <c r="F32152">
        <v>950000</v>
      </c>
    </row>
    <row r="32153" spans="1:6" x14ac:dyDescent="0.25">
      <c r="A32153" t="s">
        <v>286795</v>
      </c>
      <c r="B32153" t="s">
        <v>286796</v>
      </c>
      <c r="C32153" t="s">
        <v>228873</v>
      </c>
      <c r="D32153" t="s">
        <v>228877</v>
      </c>
      <c r="E32153" t="s">
        <v>56239</v>
      </c>
      <c r="F32153">
        <v>2000000</v>
      </c>
    </row>
    <row r="32154" spans="1:6" x14ac:dyDescent="0.25">
      <c r="A32154" t="s">
        <v>286793</v>
      </c>
      <c r="B32154" t="s">
        <v>286797</v>
      </c>
      <c r="C32154" t="s">
        <v>228873</v>
      </c>
      <c r="D32154" t="s">
        <v>228874</v>
      </c>
      <c r="E32154" s="1">
        <v>40341</v>
      </c>
    </row>
    <row r="32155" spans="1:6" x14ac:dyDescent="0.25">
      <c r="A32155" t="s">
        <v>286795</v>
      </c>
      <c r="B32155" t="s">
        <v>286798</v>
      </c>
      <c r="C32155" t="s">
        <v>228873</v>
      </c>
      <c r="D32155" t="s">
        <v>228874</v>
      </c>
      <c r="E32155" t="s">
        <v>5100</v>
      </c>
      <c r="F32155">
        <v>15000000</v>
      </c>
    </row>
    <row r="32156" spans="1:6" x14ac:dyDescent="0.25">
      <c r="A32156" t="s">
        <v>286793</v>
      </c>
      <c r="B32156" t="s">
        <v>286799</v>
      </c>
      <c r="C32156" t="s">
        <v>228873</v>
      </c>
      <c r="D32156" t="s">
        <v>228877</v>
      </c>
      <c r="E32156" t="s">
        <v>110515</v>
      </c>
    </row>
    <row r="32157" spans="1:6" x14ac:dyDescent="0.25">
      <c r="A32157" t="s">
        <v>286795</v>
      </c>
      <c r="B32157" t="s">
        <v>286800</v>
      </c>
      <c r="C32157" t="s">
        <v>228873</v>
      </c>
      <c r="D32157" t="s">
        <v>228874</v>
      </c>
      <c r="E32157" s="1">
        <v>41244</v>
      </c>
    </row>
    <row r="32158" spans="1:6" x14ac:dyDescent="0.25">
      <c r="A32158" t="s">
        <v>286801</v>
      </c>
      <c r="B32158" t="s">
        <v>286802</v>
      </c>
      <c r="C32158" t="s">
        <v>228873</v>
      </c>
      <c r="D32158" t="s">
        <v>228877</v>
      </c>
      <c r="E32158" s="1">
        <v>40735</v>
      </c>
      <c r="F32158">
        <v>3500000</v>
      </c>
    </row>
    <row r="32159" spans="1:6" x14ac:dyDescent="0.25">
      <c r="A32159" t="s">
        <v>286803</v>
      </c>
      <c r="B32159" t="s">
        <v>286804</v>
      </c>
      <c r="C32159" t="s">
        <v>228873</v>
      </c>
      <c r="D32159" t="s">
        <v>228877</v>
      </c>
      <c r="E32159" t="s">
        <v>75423</v>
      </c>
      <c r="F32159">
        <v>4000000</v>
      </c>
    </row>
    <row r="32160" spans="1:6" x14ac:dyDescent="0.25">
      <c r="A32160" t="s">
        <v>286805</v>
      </c>
      <c r="B32160" t="s">
        <v>286806</v>
      </c>
      <c r="C32160" t="s">
        <v>228943</v>
      </c>
      <c r="E32160" s="1">
        <v>39086</v>
      </c>
      <c r="F32160">
        <v>300000</v>
      </c>
    </row>
    <row r="32161" spans="1:6" x14ac:dyDescent="0.25">
      <c r="A32161" t="s">
        <v>286807</v>
      </c>
      <c r="B32161" t="s">
        <v>286808</v>
      </c>
      <c r="C32161" t="s">
        <v>228873</v>
      </c>
      <c r="E32161" s="1">
        <v>39814</v>
      </c>
      <c r="F32161">
        <v>772741</v>
      </c>
    </row>
    <row r="32162" spans="1:6" x14ac:dyDescent="0.25">
      <c r="A32162" t="s">
        <v>286805</v>
      </c>
      <c r="B32162" t="s">
        <v>286809</v>
      </c>
      <c r="C32162" t="s">
        <v>228873</v>
      </c>
      <c r="D32162" t="s">
        <v>228874</v>
      </c>
      <c r="E32162" s="1">
        <v>39825</v>
      </c>
      <c r="F32162">
        <v>4500000</v>
      </c>
    </row>
    <row r="32163" spans="1:6" x14ac:dyDescent="0.25">
      <c r="A32163" t="s">
        <v>286807</v>
      </c>
      <c r="B32163" t="s">
        <v>286810</v>
      </c>
      <c r="C32163" t="s">
        <v>228873</v>
      </c>
      <c r="D32163" t="s">
        <v>228877</v>
      </c>
      <c r="E32163" s="1">
        <v>39456</v>
      </c>
      <c r="F32163">
        <v>1600000</v>
      </c>
    </row>
    <row r="32164" spans="1:6" x14ac:dyDescent="0.25">
      <c r="A32164" t="s">
        <v>286805</v>
      </c>
      <c r="B32164" t="s">
        <v>286811</v>
      </c>
      <c r="C32164" t="s">
        <v>228873</v>
      </c>
      <c r="E32164" s="1">
        <v>39814</v>
      </c>
      <c r="F32164">
        <v>1159113</v>
      </c>
    </row>
    <row r="32165" spans="1:6" x14ac:dyDescent="0.25">
      <c r="A32165" t="s">
        <v>286807</v>
      </c>
      <c r="B32165" t="s">
        <v>286812</v>
      </c>
      <c r="C32165" t="s">
        <v>228873</v>
      </c>
      <c r="D32165" t="s">
        <v>228977</v>
      </c>
      <c r="E32165" t="s">
        <v>8625</v>
      </c>
      <c r="F32165">
        <v>2000000</v>
      </c>
    </row>
    <row r="32166" spans="1:6" x14ac:dyDescent="0.25">
      <c r="A32166" t="s">
        <v>286805</v>
      </c>
      <c r="B32166" t="s">
        <v>286813</v>
      </c>
      <c r="C32166" t="s">
        <v>228943</v>
      </c>
      <c r="E32166" s="1">
        <v>39448</v>
      </c>
      <c r="F32166">
        <v>320447</v>
      </c>
    </row>
    <row r="32167" spans="1:6" x14ac:dyDescent="0.25">
      <c r="A32167" t="s">
        <v>286814</v>
      </c>
      <c r="B32167" t="s">
        <v>286815</v>
      </c>
      <c r="C32167" t="s">
        <v>228880</v>
      </c>
      <c r="E32167" t="s">
        <v>185364</v>
      </c>
      <c r="F32167">
        <v>602000</v>
      </c>
    </row>
    <row r="32168" spans="1:6" x14ac:dyDescent="0.25">
      <c r="A32168" t="s">
        <v>286816</v>
      </c>
      <c r="B32168" t="s">
        <v>286817</v>
      </c>
      <c r="C32168" t="s">
        <v>228880</v>
      </c>
      <c r="E32168" t="s">
        <v>42435</v>
      </c>
      <c r="F32168">
        <v>288000</v>
      </c>
    </row>
    <row r="32169" spans="1:6" x14ac:dyDescent="0.25">
      <c r="A32169" t="s">
        <v>286814</v>
      </c>
      <c r="B32169" t="s">
        <v>286818</v>
      </c>
      <c r="C32169" t="s">
        <v>228880</v>
      </c>
      <c r="E32169" s="1">
        <v>41490</v>
      </c>
      <c r="F32169">
        <v>904000</v>
      </c>
    </row>
    <row r="32170" spans="1:6" x14ac:dyDescent="0.25">
      <c r="A32170" t="s">
        <v>286816</v>
      </c>
      <c r="B32170" t="s">
        <v>286819</v>
      </c>
      <c r="C32170" t="s">
        <v>228880</v>
      </c>
      <c r="E32170" t="s">
        <v>33090</v>
      </c>
      <c r="F32170">
        <v>672000</v>
      </c>
    </row>
    <row r="32171" spans="1:6" x14ac:dyDescent="0.25">
      <c r="A32171" t="s">
        <v>286814</v>
      </c>
      <c r="B32171" t="s">
        <v>286820</v>
      </c>
      <c r="C32171" t="s">
        <v>228880</v>
      </c>
      <c r="E32171" s="1">
        <v>40909</v>
      </c>
      <c r="F32171">
        <v>688000</v>
      </c>
    </row>
    <row r="32172" spans="1:6" x14ac:dyDescent="0.25">
      <c r="A32172" t="s">
        <v>286816</v>
      </c>
      <c r="B32172" t="s">
        <v>286821</v>
      </c>
      <c r="C32172" t="s">
        <v>228880</v>
      </c>
      <c r="E32172" t="s">
        <v>52461</v>
      </c>
      <c r="F32172">
        <v>3300000</v>
      </c>
    </row>
    <row r="32173" spans="1:6" x14ac:dyDescent="0.25">
      <c r="A32173" t="s">
        <v>286814</v>
      </c>
      <c r="B32173" t="s">
        <v>286822</v>
      </c>
      <c r="C32173" t="s">
        <v>228880</v>
      </c>
      <c r="E32173" s="1">
        <v>41286</v>
      </c>
      <c r="F32173">
        <v>163015</v>
      </c>
    </row>
    <row r="32174" spans="1:6" x14ac:dyDescent="0.25">
      <c r="A32174" t="s">
        <v>286823</v>
      </c>
      <c r="B32174" t="s">
        <v>286824</v>
      </c>
      <c r="C32174" t="s">
        <v>228873</v>
      </c>
      <c r="E32174" s="1">
        <v>40978</v>
      </c>
      <c r="F32174">
        <v>20000000</v>
      </c>
    </row>
    <row r="32175" spans="1:6" x14ac:dyDescent="0.25">
      <c r="A32175" t="s">
        <v>286825</v>
      </c>
      <c r="B32175" t="s">
        <v>286826</v>
      </c>
      <c r="C32175" t="s">
        <v>228873</v>
      </c>
      <c r="D32175" t="s">
        <v>228877</v>
      </c>
      <c r="E32175" s="1">
        <v>40457</v>
      </c>
      <c r="F32175">
        <v>1500000</v>
      </c>
    </row>
    <row r="32176" spans="1:6" x14ac:dyDescent="0.25">
      <c r="A32176" t="s">
        <v>286827</v>
      </c>
      <c r="B32176" t="s">
        <v>286828</v>
      </c>
      <c r="C32176" t="s">
        <v>228873</v>
      </c>
      <c r="E32176" s="1">
        <v>41066</v>
      </c>
      <c r="F32176">
        <v>1000000</v>
      </c>
    </row>
    <row r="32177" spans="1:6" x14ac:dyDescent="0.25">
      <c r="A32177" t="s">
        <v>286829</v>
      </c>
      <c r="B32177" t="s">
        <v>286830</v>
      </c>
      <c r="C32177" t="s">
        <v>228873</v>
      </c>
      <c r="E32177" t="s">
        <v>8743</v>
      </c>
      <c r="F32177">
        <v>940000</v>
      </c>
    </row>
    <row r="32178" spans="1:6" x14ac:dyDescent="0.25">
      <c r="A32178" t="s">
        <v>286831</v>
      </c>
      <c r="B32178" t="s">
        <v>286832</v>
      </c>
      <c r="C32178" t="s">
        <v>228873</v>
      </c>
      <c r="E32178" t="s">
        <v>230834</v>
      </c>
      <c r="F32178">
        <v>500000</v>
      </c>
    </row>
    <row r="32179" spans="1:6" x14ac:dyDescent="0.25">
      <c r="A32179" t="s">
        <v>286833</v>
      </c>
      <c r="B32179" t="s">
        <v>286834</v>
      </c>
      <c r="C32179" t="s">
        <v>228880</v>
      </c>
      <c r="E32179" s="1">
        <v>39814</v>
      </c>
      <c r="F32179">
        <v>400000</v>
      </c>
    </row>
    <row r="32180" spans="1:6" x14ac:dyDescent="0.25">
      <c r="A32180" t="s">
        <v>286835</v>
      </c>
      <c r="B32180" t="s">
        <v>286836</v>
      </c>
      <c r="C32180" t="s">
        <v>228927</v>
      </c>
      <c r="E32180" s="1">
        <v>41952</v>
      </c>
      <c r="F32180">
        <v>45000000</v>
      </c>
    </row>
    <row r="32181" spans="1:6" x14ac:dyDescent="0.25">
      <c r="A32181" t="s">
        <v>286837</v>
      </c>
      <c r="B32181" t="s">
        <v>286838</v>
      </c>
      <c r="C32181" t="s">
        <v>228880</v>
      </c>
      <c r="E32181" s="1">
        <v>41616</v>
      </c>
      <c r="F32181">
        <v>3540000</v>
      </c>
    </row>
    <row r="32182" spans="1:6" x14ac:dyDescent="0.25">
      <c r="A32182" t="s">
        <v>286839</v>
      </c>
      <c r="B32182" t="s">
        <v>286840</v>
      </c>
      <c r="C32182" t="s">
        <v>228873</v>
      </c>
      <c r="D32182" t="s">
        <v>228877</v>
      </c>
      <c r="E32182" s="1">
        <v>42047</v>
      </c>
      <c r="F32182">
        <v>8000000</v>
      </c>
    </row>
    <row r="32183" spans="1:6" x14ac:dyDescent="0.25">
      <c r="A32183" t="s">
        <v>286837</v>
      </c>
      <c r="B32183" t="s">
        <v>286841</v>
      </c>
      <c r="C32183" t="s">
        <v>228927</v>
      </c>
      <c r="E32183" t="s">
        <v>234137</v>
      </c>
      <c r="F32183">
        <v>135000</v>
      </c>
    </row>
    <row r="32184" spans="1:6" x14ac:dyDescent="0.25">
      <c r="A32184" t="s">
        <v>286842</v>
      </c>
      <c r="B32184" t="s">
        <v>286843</v>
      </c>
      <c r="C32184" t="s">
        <v>228873</v>
      </c>
      <c r="E32184" t="s">
        <v>65198</v>
      </c>
    </row>
    <row r="32185" spans="1:6" x14ac:dyDescent="0.25">
      <c r="A32185" t="s">
        <v>286844</v>
      </c>
      <c r="B32185" t="s">
        <v>286845</v>
      </c>
      <c r="C32185" t="s">
        <v>228880</v>
      </c>
      <c r="E32185" t="s">
        <v>7930</v>
      </c>
      <c r="F32185">
        <v>50000</v>
      </c>
    </row>
    <row r="32186" spans="1:6" x14ac:dyDescent="0.25">
      <c r="A32186" t="s">
        <v>286846</v>
      </c>
      <c r="B32186" t="s">
        <v>286847</v>
      </c>
      <c r="C32186" t="s">
        <v>228873</v>
      </c>
      <c r="E32186" s="1">
        <v>40522</v>
      </c>
      <c r="F32186">
        <v>1000000</v>
      </c>
    </row>
    <row r="32187" spans="1:6" x14ac:dyDescent="0.25">
      <c r="A32187" t="s">
        <v>286848</v>
      </c>
      <c r="B32187" t="s">
        <v>286849</v>
      </c>
      <c r="C32187" t="s">
        <v>228873</v>
      </c>
      <c r="E32187" s="1">
        <v>40245</v>
      </c>
      <c r="F32187">
        <v>6950000</v>
      </c>
    </row>
    <row r="32188" spans="1:6" x14ac:dyDescent="0.25">
      <c r="A32188" t="s">
        <v>286850</v>
      </c>
      <c r="B32188" t="s">
        <v>286851</v>
      </c>
      <c r="C32188" t="s">
        <v>228873</v>
      </c>
      <c r="E32188" t="s">
        <v>82441</v>
      </c>
      <c r="F32188">
        <v>2500000</v>
      </c>
    </row>
    <row r="32189" spans="1:6" x14ac:dyDescent="0.25">
      <c r="A32189" t="s">
        <v>286852</v>
      </c>
      <c r="B32189" t="s">
        <v>286853</v>
      </c>
      <c r="C32189" t="s">
        <v>228873</v>
      </c>
      <c r="E32189" s="1">
        <v>42286</v>
      </c>
      <c r="F32189">
        <v>7200000</v>
      </c>
    </row>
    <row r="32190" spans="1:6" x14ac:dyDescent="0.25">
      <c r="A32190" t="s">
        <v>286854</v>
      </c>
      <c r="B32190" t="s">
        <v>286855</v>
      </c>
      <c r="C32190" t="s">
        <v>228927</v>
      </c>
      <c r="E32190" t="s">
        <v>43936</v>
      </c>
      <c r="F32190">
        <v>1000000</v>
      </c>
    </row>
    <row r="32191" spans="1:6" x14ac:dyDescent="0.25">
      <c r="A32191" t="s">
        <v>286856</v>
      </c>
      <c r="B32191" t="s">
        <v>286857</v>
      </c>
      <c r="C32191" t="s">
        <v>228873</v>
      </c>
      <c r="E32191" s="1">
        <v>41313</v>
      </c>
      <c r="F32191">
        <v>600000</v>
      </c>
    </row>
    <row r="32192" spans="1:6" x14ac:dyDescent="0.25">
      <c r="A32192" t="s">
        <v>286854</v>
      </c>
      <c r="B32192" t="s">
        <v>286858</v>
      </c>
      <c r="C32192" t="s">
        <v>228873</v>
      </c>
      <c r="E32192" t="s">
        <v>6722</v>
      </c>
      <c r="F32192">
        <v>1900000</v>
      </c>
    </row>
    <row r="32193" spans="1:6" x14ac:dyDescent="0.25">
      <c r="A32193" t="s">
        <v>286856</v>
      </c>
      <c r="B32193" t="s">
        <v>286859</v>
      </c>
      <c r="C32193" t="s">
        <v>228927</v>
      </c>
      <c r="E32193" s="1">
        <v>41677</v>
      </c>
      <c r="F32193">
        <v>2500000</v>
      </c>
    </row>
    <row r="32194" spans="1:6" x14ac:dyDescent="0.25">
      <c r="A32194" t="s">
        <v>286860</v>
      </c>
      <c r="B32194" t="s">
        <v>286861</v>
      </c>
      <c r="C32194" t="s">
        <v>228889</v>
      </c>
      <c r="E32194" s="1">
        <v>41489</v>
      </c>
    </row>
    <row r="32195" spans="1:6" x14ac:dyDescent="0.25">
      <c r="A32195" t="s">
        <v>286862</v>
      </c>
      <c r="B32195" t="s">
        <v>286863</v>
      </c>
      <c r="C32195" t="s">
        <v>228873</v>
      </c>
      <c r="E32195" t="s">
        <v>256777</v>
      </c>
      <c r="F32195">
        <v>257228</v>
      </c>
    </row>
    <row r="32196" spans="1:6" x14ac:dyDescent="0.25">
      <c r="A32196" t="s">
        <v>286864</v>
      </c>
      <c r="B32196" t="s">
        <v>286865</v>
      </c>
      <c r="C32196" t="s">
        <v>228927</v>
      </c>
      <c r="E32196" s="1">
        <v>40734</v>
      </c>
      <c r="F32196">
        <v>300000</v>
      </c>
    </row>
    <row r="32197" spans="1:6" x14ac:dyDescent="0.25">
      <c r="A32197" t="s">
        <v>286862</v>
      </c>
      <c r="B32197" t="s">
        <v>286866</v>
      </c>
      <c r="C32197" t="s">
        <v>228927</v>
      </c>
      <c r="E32197" s="1">
        <v>42166</v>
      </c>
      <c r="F32197">
        <v>526474</v>
      </c>
    </row>
    <row r="32198" spans="1:6" x14ac:dyDescent="0.25">
      <c r="A32198" t="s">
        <v>286864</v>
      </c>
      <c r="B32198" t="s">
        <v>286867</v>
      </c>
      <c r="C32198" t="s">
        <v>228927</v>
      </c>
      <c r="E32198" t="s">
        <v>4786</v>
      </c>
      <c r="F32198">
        <v>1500000</v>
      </c>
    </row>
    <row r="32199" spans="1:6" x14ac:dyDescent="0.25">
      <c r="A32199" t="s">
        <v>286868</v>
      </c>
      <c r="B32199" t="s">
        <v>286869</v>
      </c>
      <c r="C32199" t="s">
        <v>228873</v>
      </c>
      <c r="E32199" t="s">
        <v>30426</v>
      </c>
      <c r="F32199">
        <v>1020000</v>
      </c>
    </row>
    <row r="32200" spans="1:6" x14ac:dyDescent="0.25">
      <c r="A32200" t="s">
        <v>286870</v>
      </c>
      <c r="B32200" t="s">
        <v>286871</v>
      </c>
      <c r="C32200" t="s">
        <v>228873</v>
      </c>
      <c r="D32200" t="s">
        <v>228877</v>
      </c>
      <c r="E32200" s="1">
        <v>40604</v>
      </c>
    </row>
    <row r="32201" spans="1:6" x14ac:dyDescent="0.25">
      <c r="A32201" t="s">
        <v>286872</v>
      </c>
      <c r="B32201" t="s">
        <v>286873</v>
      </c>
      <c r="C32201" t="s">
        <v>228880</v>
      </c>
      <c r="E32201" s="1">
        <v>41650</v>
      </c>
      <c r="F32201">
        <v>94151</v>
      </c>
    </row>
    <row r="32202" spans="1:6" x14ac:dyDescent="0.25">
      <c r="A32202" t="s">
        <v>286874</v>
      </c>
      <c r="B32202" t="s">
        <v>286875</v>
      </c>
      <c r="C32202" t="s">
        <v>228873</v>
      </c>
      <c r="E32202" s="1">
        <v>39448</v>
      </c>
      <c r="F32202">
        <v>50000000</v>
      </c>
    </row>
    <row r="32203" spans="1:6" x14ac:dyDescent="0.25">
      <c r="A32203" t="s">
        <v>286876</v>
      </c>
      <c r="B32203" t="s">
        <v>286877</v>
      </c>
      <c r="C32203" t="s">
        <v>228873</v>
      </c>
      <c r="D32203" t="s">
        <v>228874</v>
      </c>
      <c r="E32203" t="s">
        <v>236367</v>
      </c>
      <c r="F32203">
        <v>16000000</v>
      </c>
    </row>
    <row r="32204" spans="1:6" x14ac:dyDescent="0.25">
      <c r="A32204" t="s">
        <v>286878</v>
      </c>
      <c r="B32204" t="s">
        <v>286879</v>
      </c>
      <c r="C32204" t="s">
        <v>228873</v>
      </c>
      <c r="D32204" t="s">
        <v>228977</v>
      </c>
      <c r="E32204" t="s">
        <v>50015</v>
      </c>
      <c r="F32204">
        <v>15000000</v>
      </c>
    </row>
    <row r="32205" spans="1:6" x14ac:dyDescent="0.25">
      <c r="A32205" t="s">
        <v>286880</v>
      </c>
      <c r="B32205" t="s">
        <v>286881</v>
      </c>
      <c r="C32205" t="s">
        <v>228873</v>
      </c>
      <c r="D32205" t="s">
        <v>228877</v>
      </c>
      <c r="E32205" s="1">
        <v>38721</v>
      </c>
      <c r="F32205">
        <v>3000000</v>
      </c>
    </row>
    <row r="32206" spans="1:6" x14ac:dyDescent="0.25">
      <c r="A32206" t="s">
        <v>286878</v>
      </c>
      <c r="B32206" t="s">
        <v>286882</v>
      </c>
      <c r="C32206" t="s">
        <v>228873</v>
      </c>
      <c r="D32206" t="s">
        <v>229206</v>
      </c>
      <c r="E32206" t="s">
        <v>27740</v>
      </c>
      <c r="F32206">
        <v>35000000</v>
      </c>
    </row>
    <row r="32207" spans="1:6" x14ac:dyDescent="0.25">
      <c r="A32207" t="s">
        <v>286880</v>
      </c>
      <c r="B32207" t="s">
        <v>286883</v>
      </c>
      <c r="C32207" t="s">
        <v>228873</v>
      </c>
      <c r="D32207" t="s">
        <v>228874</v>
      </c>
      <c r="E32207" s="1">
        <v>39087</v>
      </c>
      <c r="F32207">
        <v>9000000</v>
      </c>
    </row>
    <row r="32208" spans="1:6" x14ac:dyDescent="0.25">
      <c r="A32208" t="s">
        <v>286878</v>
      </c>
      <c r="B32208" t="s">
        <v>286884</v>
      </c>
      <c r="C32208" t="s">
        <v>228873</v>
      </c>
      <c r="D32208" t="s">
        <v>229145</v>
      </c>
      <c r="E32208" t="s">
        <v>25053</v>
      </c>
      <c r="F32208">
        <v>30000000</v>
      </c>
    </row>
    <row r="32209" spans="1:6" x14ac:dyDescent="0.25">
      <c r="A32209" t="s">
        <v>286885</v>
      </c>
      <c r="B32209" t="s">
        <v>286886</v>
      </c>
      <c r="C32209" t="s">
        <v>228873</v>
      </c>
      <c r="D32209" t="s">
        <v>228877</v>
      </c>
      <c r="E32209" t="s">
        <v>8738</v>
      </c>
      <c r="F32209">
        <v>3500000</v>
      </c>
    </row>
    <row r="32210" spans="1:6" x14ac:dyDescent="0.25">
      <c r="A32210" t="s">
        <v>286887</v>
      </c>
      <c r="B32210" t="s">
        <v>286888</v>
      </c>
      <c r="C32210" t="s">
        <v>228889</v>
      </c>
      <c r="E32210" s="1">
        <v>40978</v>
      </c>
    </row>
    <row r="32211" spans="1:6" x14ac:dyDescent="0.25">
      <c r="A32211" t="s">
        <v>286885</v>
      </c>
      <c r="B32211" t="s">
        <v>286889</v>
      </c>
      <c r="C32211" t="s">
        <v>228873</v>
      </c>
      <c r="E32211" s="1">
        <v>40915</v>
      </c>
      <c r="F32211">
        <v>248000</v>
      </c>
    </row>
    <row r="32212" spans="1:6" x14ac:dyDescent="0.25">
      <c r="A32212" t="s">
        <v>286887</v>
      </c>
      <c r="B32212" t="s">
        <v>286890</v>
      </c>
      <c r="C32212" t="s">
        <v>228873</v>
      </c>
      <c r="E32212" t="s">
        <v>611</v>
      </c>
      <c r="F32212">
        <v>4927487</v>
      </c>
    </row>
    <row r="32213" spans="1:6" x14ac:dyDescent="0.25">
      <c r="A32213" t="s">
        <v>286891</v>
      </c>
      <c r="B32213" t="s">
        <v>286892</v>
      </c>
      <c r="C32213" t="s">
        <v>228889</v>
      </c>
      <c r="E32213" s="1">
        <v>36900</v>
      </c>
    </row>
    <row r="32214" spans="1:6" x14ac:dyDescent="0.25">
      <c r="A32214" t="s">
        <v>286893</v>
      </c>
      <c r="B32214" t="s">
        <v>286894</v>
      </c>
      <c r="C32214" t="s">
        <v>228889</v>
      </c>
      <c r="E32214" t="s">
        <v>155728</v>
      </c>
    </row>
    <row r="32215" spans="1:6" x14ac:dyDescent="0.25">
      <c r="A32215" t="s">
        <v>286895</v>
      </c>
      <c r="B32215" t="s">
        <v>286896</v>
      </c>
      <c r="C32215" t="s">
        <v>228909</v>
      </c>
      <c r="E32215" t="s">
        <v>104</v>
      </c>
      <c r="F32215">
        <v>6000</v>
      </c>
    </row>
    <row r="32216" spans="1:6" x14ac:dyDescent="0.25">
      <c r="A32216" t="s">
        <v>286897</v>
      </c>
      <c r="B32216" t="s">
        <v>286898</v>
      </c>
      <c r="C32216" t="s">
        <v>228873</v>
      </c>
      <c r="D32216" t="s">
        <v>228877</v>
      </c>
      <c r="E32216" t="s">
        <v>31628</v>
      </c>
      <c r="F32216">
        <v>1000000</v>
      </c>
    </row>
    <row r="32217" spans="1:6" x14ac:dyDescent="0.25">
      <c r="A32217" t="s">
        <v>286899</v>
      </c>
      <c r="B32217" t="s">
        <v>286900</v>
      </c>
      <c r="C32217" t="s">
        <v>228873</v>
      </c>
      <c r="D32217" t="s">
        <v>228874</v>
      </c>
      <c r="E32217" s="1">
        <v>41764</v>
      </c>
      <c r="F32217">
        <v>13873987</v>
      </c>
    </row>
    <row r="32218" spans="1:6" x14ac:dyDescent="0.25">
      <c r="A32218" t="s">
        <v>286901</v>
      </c>
      <c r="B32218" t="s">
        <v>286902</v>
      </c>
      <c r="C32218" t="s">
        <v>228873</v>
      </c>
      <c r="D32218" t="s">
        <v>228877</v>
      </c>
      <c r="E32218" t="s">
        <v>23807</v>
      </c>
      <c r="F32218">
        <v>6621000</v>
      </c>
    </row>
    <row r="32219" spans="1:6" x14ac:dyDescent="0.25">
      <c r="A32219" t="s">
        <v>286903</v>
      </c>
      <c r="B32219" t="s">
        <v>286904</v>
      </c>
      <c r="C32219" t="s">
        <v>228873</v>
      </c>
      <c r="E32219" t="s">
        <v>231611</v>
      </c>
      <c r="F32219">
        <v>15896351</v>
      </c>
    </row>
    <row r="32220" spans="1:6" x14ac:dyDescent="0.25">
      <c r="A32220" t="s">
        <v>286905</v>
      </c>
      <c r="B32220" t="s">
        <v>286906</v>
      </c>
      <c r="C32220" t="s">
        <v>228873</v>
      </c>
      <c r="E32220" s="1">
        <v>42223</v>
      </c>
      <c r="F32220">
        <v>16000000</v>
      </c>
    </row>
    <row r="32221" spans="1:6" x14ac:dyDescent="0.25">
      <c r="A32221" t="s">
        <v>286903</v>
      </c>
      <c r="B32221" t="s">
        <v>286907</v>
      </c>
      <c r="C32221" t="s">
        <v>228873</v>
      </c>
      <c r="D32221" t="s">
        <v>228877</v>
      </c>
      <c r="E32221" s="1">
        <v>37993</v>
      </c>
    </row>
    <row r="32222" spans="1:6" x14ac:dyDescent="0.25">
      <c r="A32222" t="s">
        <v>286908</v>
      </c>
      <c r="B32222" t="s">
        <v>286909</v>
      </c>
      <c r="C32222" t="s">
        <v>228873</v>
      </c>
      <c r="E32222" s="1">
        <v>40299</v>
      </c>
      <c r="F32222">
        <v>275000</v>
      </c>
    </row>
    <row r="32223" spans="1:6" x14ac:dyDescent="0.25">
      <c r="A32223" t="s">
        <v>286910</v>
      </c>
      <c r="B32223" t="s">
        <v>286911</v>
      </c>
      <c r="C32223" t="s">
        <v>228880</v>
      </c>
      <c r="E32223" s="1">
        <v>38728</v>
      </c>
      <c r="F32223">
        <v>9542</v>
      </c>
    </row>
    <row r="32224" spans="1:6" x14ac:dyDescent="0.25">
      <c r="A32224" t="s">
        <v>286912</v>
      </c>
      <c r="B32224" t="s">
        <v>286913</v>
      </c>
      <c r="C32224" t="s">
        <v>228909</v>
      </c>
      <c r="E32224" s="1">
        <v>41709</v>
      </c>
    </row>
    <row r="32225" spans="1:6" x14ac:dyDescent="0.25">
      <c r="A32225" t="s">
        <v>286914</v>
      </c>
      <c r="B32225" t="s">
        <v>286915</v>
      </c>
      <c r="C32225" t="s">
        <v>228880</v>
      </c>
      <c r="E32225" s="1">
        <v>42005</v>
      </c>
    </row>
    <row r="32226" spans="1:6" x14ac:dyDescent="0.25">
      <c r="A32226" t="s">
        <v>286916</v>
      </c>
      <c r="B32226" t="s">
        <v>286917</v>
      </c>
      <c r="C32226" t="s">
        <v>228873</v>
      </c>
      <c r="D32226" t="s">
        <v>228877</v>
      </c>
      <c r="E32226" t="s">
        <v>177534</v>
      </c>
      <c r="F32226">
        <v>3736804</v>
      </c>
    </row>
    <row r="32227" spans="1:6" x14ac:dyDescent="0.25">
      <c r="A32227" t="s">
        <v>286918</v>
      </c>
      <c r="B32227" t="s">
        <v>286919</v>
      </c>
      <c r="C32227" t="s">
        <v>228873</v>
      </c>
      <c r="D32227" t="s">
        <v>228877</v>
      </c>
      <c r="E32227" t="s">
        <v>121276</v>
      </c>
      <c r="F32227">
        <v>2462346</v>
      </c>
    </row>
    <row r="32228" spans="1:6" x14ac:dyDescent="0.25">
      <c r="A32228" t="s">
        <v>286920</v>
      </c>
      <c r="B32228" t="s">
        <v>286921</v>
      </c>
      <c r="C32228" t="s">
        <v>228909</v>
      </c>
      <c r="E32228" t="s">
        <v>59447</v>
      </c>
      <c r="F32228">
        <v>0</v>
      </c>
    </row>
    <row r="32229" spans="1:6" x14ac:dyDescent="0.25">
      <c r="A32229" t="s">
        <v>286922</v>
      </c>
      <c r="B32229" t="s">
        <v>286923</v>
      </c>
      <c r="C32229" t="s">
        <v>228873</v>
      </c>
      <c r="E32229" s="1">
        <v>40635</v>
      </c>
      <c r="F32229">
        <v>6100000</v>
      </c>
    </row>
    <row r="32230" spans="1:6" x14ac:dyDescent="0.25">
      <c r="A32230" t="s">
        <v>286924</v>
      </c>
      <c r="B32230" t="s">
        <v>286925</v>
      </c>
      <c r="C32230" t="s">
        <v>228873</v>
      </c>
      <c r="E32230" t="s">
        <v>91719</v>
      </c>
      <c r="F32230">
        <v>8321718</v>
      </c>
    </row>
    <row r="32231" spans="1:6" x14ac:dyDescent="0.25">
      <c r="A32231" t="s">
        <v>286922</v>
      </c>
      <c r="B32231" t="s">
        <v>286926</v>
      </c>
      <c r="C32231" t="s">
        <v>228873</v>
      </c>
      <c r="D32231" t="s">
        <v>228874</v>
      </c>
      <c r="E32231" s="1">
        <v>38725</v>
      </c>
      <c r="F32231">
        <v>20000000</v>
      </c>
    </row>
    <row r="32232" spans="1:6" x14ac:dyDescent="0.25">
      <c r="A32232" t="s">
        <v>286924</v>
      </c>
      <c r="B32232" t="s">
        <v>286927</v>
      </c>
      <c r="C32232" t="s">
        <v>228873</v>
      </c>
      <c r="D32232" t="s">
        <v>228977</v>
      </c>
      <c r="E32232" t="s">
        <v>42632</v>
      </c>
      <c r="F32232">
        <v>16000000</v>
      </c>
    </row>
    <row r="32233" spans="1:6" x14ac:dyDescent="0.25">
      <c r="A32233" t="s">
        <v>286922</v>
      </c>
      <c r="B32233" t="s">
        <v>286928</v>
      </c>
      <c r="C32233" t="s">
        <v>228873</v>
      </c>
      <c r="D32233" t="s">
        <v>228877</v>
      </c>
      <c r="E32233" s="1">
        <v>38542</v>
      </c>
      <c r="F32233">
        <v>7000000</v>
      </c>
    </row>
    <row r="32234" spans="1:6" x14ac:dyDescent="0.25">
      <c r="A32234" t="s">
        <v>286924</v>
      </c>
      <c r="B32234" t="s">
        <v>286929</v>
      </c>
      <c r="C32234" t="s">
        <v>228873</v>
      </c>
      <c r="E32234" t="s">
        <v>201079</v>
      </c>
      <c r="F32234">
        <v>7500000</v>
      </c>
    </row>
    <row r="32235" spans="1:6" x14ac:dyDescent="0.25">
      <c r="A32235" t="s">
        <v>286930</v>
      </c>
      <c r="B32235" t="s">
        <v>286931</v>
      </c>
      <c r="C32235" t="s">
        <v>228873</v>
      </c>
      <c r="E32235" t="s">
        <v>30086</v>
      </c>
      <c r="F32235">
        <v>5000000</v>
      </c>
    </row>
    <row r="32236" spans="1:6" x14ac:dyDescent="0.25">
      <c r="A32236" t="s">
        <v>286932</v>
      </c>
      <c r="B32236" t="s">
        <v>286933</v>
      </c>
      <c r="C32236" t="s">
        <v>228873</v>
      </c>
      <c r="E32236" t="s">
        <v>36355</v>
      </c>
      <c r="F32236">
        <v>5000000</v>
      </c>
    </row>
    <row r="32237" spans="1:6" x14ac:dyDescent="0.25">
      <c r="A32237" t="s">
        <v>286934</v>
      </c>
      <c r="B32237" t="s">
        <v>286935</v>
      </c>
      <c r="C32237" t="s">
        <v>228889</v>
      </c>
      <c r="E32237" t="s">
        <v>21745</v>
      </c>
    </row>
    <row r="32238" spans="1:6" x14ac:dyDescent="0.25">
      <c r="A32238" t="s">
        <v>286936</v>
      </c>
      <c r="B32238" t="s">
        <v>286937</v>
      </c>
      <c r="C32238" t="s">
        <v>228880</v>
      </c>
      <c r="E32238" s="1">
        <v>42042</v>
      </c>
    </row>
    <row r="32239" spans="1:6" x14ac:dyDescent="0.25">
      <c r="A32239" t="s">
        <v>286938</v>
      </c>
      <c r="B32239" t="s">
        <v>286939</v>
      </c>
      <c r="C32239" t="s">
        <v>228880</v>
      </c>
      <c r="E32239" t="s">
        <v>17410</v>
      </c>
      <c r="F32239">
        <v>150000</v>
      </c>
    </row>
    <row r="32240" spans="1:6" x14ac:dyDescent="0.25">
      <c r="A32240" t="s">
        <v>286940</v>
      </c>
      <c r="B32240" t="s">
        <v>286941</v>
      </c>
      <c r="C32240" t="s">
        <v>228889</v>
      </c>
      <c r="E32240" s="1">
        <v>41030</v>
      </c>
    </row>
    <row r="32241" spans="1:6" x14ac:dyDescent="0.25">
      <c r="A32241" t="s">
        <v>286942</v>
      </c>
      <c r="B32241" t="s">
        <v>286943</v>
      </c>
      <c r="C32241" t="s">
        <v>228873</v>
      </c>
      <c r="E32241" s="1">
        <v>37775</v>
      </c>
      <c r="F32241">
        <v>5000000</v>
      </c>
    </row>
    <row r="32242" spans="1:6" x14ac:dyDescent="0.25">
      <c r="A32242" t="s">
        <v>286944</v>
      </c>
      <c r="B32242" t="s">
        <v>286945</v>
      </c>
      <c r="C32242" t="s">
        <v>228873</v>
      </c>
      <c r="D32242" t="s">
        <v>228877</v>
      </c>
      <c r="E32242" s="1">
        <v>42130</v>
      </c>
      <c r="F32242">
        <v>1007631</v>
      </c>
    </row>
    <row r="32243" spans="1:6" x14ac:dyDescent="0.25">
      <c r="A32243" t="s">
        <v>286946</v>
      </c>
      <c r="B32243" t="s">
        <v>286947</v>
      </c>
      <c r="C32243" t="s">
        <v>228873</v>
      </c>
      <c r="E32243" t="s">
        <v>98354</v>
      </c>
    </row>
    <row r="32244" spans="1:6" x14ac:dyDescent="0.25">
      <c r="A32244" t="s">
        <v>286948</v>
      </c>
      <c r="B32244" t="s">
        <v>286949</v>
      </c>
      <c r="C32244" t="s">
        <v>228889</v>
      </c>
      <c r="E32244" t="s">
        <v>2917</v>
      </c>
    </row>
    <row r="32245" spans="1:6" x14ac:dyDescent="0.25">
      <c r="A32245" t="s">
        <v>286950</v>
      </c>
      <c r="B32245" t="s">
        <v>286951</v>
      </c>
      <c r="C32245" t="s">
        <v>228873</v>
      </c>
      <c r="D32245" t="s">
        <v>228874</v>
      </c>
      <c r="E32245" t="s">
        <v>5999</v>
      </c>
      <c r="F32245">
        <v>4000000</v>
      </c>
    </row>
    <row r="32246" spans="1:6" x14ac:dyDescent="0.25">
      <c r="A32246" t="s">
        <v>286952</v>
      </c>
      <c r="B32246" t="s">
        <v>286953</v>
      </c>
      <c r="C32246" t="s">
        <v>228880</v>
      </c>
      <c r="E32246" s="1">
        <v>41286</v>
      </c>
      <c r="F32246">
        <v>150000</v>
      </c>
    </row>
    <row r="32247" spans="1:6" x14ac:dyDescent="0.25">
      <c r="A32247" t="s">
        <v>286954</v>
      </c>
      <c r="B32247" t="s">
        <v>286955</v>
      </c>
      <c r="C32247" t="s">
        <v>228880</v>
      </c>
      <c r="E32247" s="1">
        <v>41285</v>
      </c>
      <c r="F32247">
        <v>500000</v>
      </c>
    </row>
    <row r="32248" spans="1:6" x14ac:dyDescent="0.25">
      <c r="A32248" t="s">
        <v>286956</v>
      </c>
      <c r="B32248" t="s">
        <v>286957</v>
      </c>
      <c r="C32248" t="s">
        <v>228880</v>
      </c>
      <c r="E32248" s="1">
        <v>41650</v>
      </c>
      <c r="F32248">
        <v>1500000</v>
      </c>
    </row>
    <row r="32249" spans="1:6" x14ac:dyDescent="0.25">
      <c r="A32249" t="s">
        <v>286958</v>
      </c>
      <c r="B32249" t="s">
        <v>286959</v>
      </c>
      <c r="C32249" t="s">
        <v>228880</v>
      </c>
      <c r="E32249" s="1">
        <v>41859</v>
      </c>
      <c r="F32249">
        <v>1300000</v>
      </c>
    </row>
    <row r="32250" spans="1:6" x14ac:dyDescent="0.25">
      <c r="A32250" t="s">
        <v>286960</v>
      </c>
      <c r="B32250" t="s">
        <v>286961</v>
      </c>
      <c r="C32250" t="s">
        <v>228943</v>
      </c>
      <c r="E32250" s="1">
        <v>40916</v>
      </c>
      <c r="F32250">
        <v>600000</v>
      </c>
    </row>
    <row r="32251" spans="1:6" x14ac:dyDescent="0.25">
      <c r="A32251" t="s">
        <v>286962</v>
      </c>
      <c r="B32251" t="s">
        <v>286963</v>
      </c>
      <c r="C32251" t="s">
        <v>228873</v>
      </c>
      <c r="E32251" s="1">
        <v>40980</v>
      </c>
      <c r="F32251">
        <v>1300000</v>
      </c>
    </row>
    <row r="32252" spans="1:6" x14ac:dyDescent="0.25">
      <c r="A32252" t="s">
        <v>286960</v>
      </c>
      <c r="B32252" t="s">
        <v>286964</v>
      </c>
      <c r="C32252" t="s">
        <v>228880</v>
      </c>
      <c r="E32252" s="1">
        <v>40912</v>
      </c>
      <c r="F32252">
        <v>700000</v>
      </c>
    </row>
    <row r="32253" spans="1:6" x14ac:dyDescent="0.25">
      <c r="A32253" t="s">
        <v>286965</v>
      </c>
      <c r="B32253" t="s">
        <v>286966</v>
      </c>
      <c r="C32253" t="s">
        <v>228873</v>
      </c>
      <c r="D32253" t="s">
        <v>228877</v>
      </c>
      <c r="E32253" t="s">
        <v>44023</v>
      </c>
      <c r="F32253">
        <v>1500000</v>
      </c>
    </row>
    <row r="32254" spans="1:6" x14ac:dyDescent="0.25">
      <c r="A32254" t="s">
        <v>286967</v>
      </c>
      <c r="B32254" t="s">
        <v>286968</v>
      </c>
      <c r="C32254" t="s">
        <v>228873</v>
      </c>
      <c r="E32254" t="s">
        <v>122421</v>
      </c>
      <c r="F32254">
        <v>205000</v>
      </c>
    </row>
    <row r="32255" spans="1:6" x14ac:dyDescent="0.25">
      <c r="A32255" t="s">
        <v>286969</v>
      </c>
      <c r="B32255" t="s">
        <v>286970</v>
      </c>
      <c r="C32255" t="s">
        <v>228880</v>
      </c>
      <c r="E32255" s="1">
        <v>41640</v>
      </c>
      <c r="F32255">
        <v>4500000</v>
      </c>
    </row>
    <row r="32256" spans="1:6" x14ac:dyDescent="0.25">
      <c r="A32256" t="s">
        <v>286971</v>
      </c>
      <c r="B32256" t="s">
        <v>286972</v>
      </c>
      <c r="C32256" t="s">
        <v>228943</v>
      </c>
      <c r="E32256" s="1">
        <v>39090</v>
      </c>
      <c r="F32256">
        <v>1300000</v>
      </c>
    </row>
    <row r="32257" spans="1:6" x14ac:dyDescent="0.25">
      <c r="A32257" t="s">
        <v>286973</v>
      </c>
      <c r="B32257" t="s">
        <v>286974</v>
      </c>
      <c r="C32257" t="s">
        <v>228880</v>
      </c>
      <c r="E32257" t="s">
        <v>159080</v>
      </c>
      <c r="F32257">
        <v>2000000</v>
      </c>
    </row>
    <row r="32258" spans="1:6" x14ac:dyDescent="0.25">
      <c r="A32258" t="s">
        <v>286975</v>
      </c>
      <c r="B32258" t="s">
        <v>286976</v>
      </c>
      <c r="C32258" t="s">
        <v>228873</v>
      </c>
      <c r="E32258" t="s">
        <v>286977</v>
      </c>
      <c r="F32258">
        <v>3000000</v>
      </c>
    </row>
    <row r="32259" spans="1:6" x14ac:dyDescent="0.25">
      <c r="A32259" t="s">
        <v>286978</v>
      </c>
      <c r="B32259" t="s">
        <v>286979</v>
      </c>
      <c r="C32259" t="s">
        <v>228889</v>
      </c>
      <c r="E32259" s="1">
        <v>36163</v>
      </c>
    </row>
    <row r="32260" spans="1:6" x14ac:dyDescent="0.25">
      <c r="A32260" t="s">
        <v>286980</v>
      </c>
      <c r="B32260" t="s">
        <v>286981</v>
      </c>
      <c r="C32260" t="s">
        <v>228873</v>
      </c>
      <c r="E32260" s="1">
        <v>42100</v>
      </c>
      <c r="F32260">
        <v>500000</v>
      </c>
    </row>
    <row r="32261" spans="1:6" x14ac:dyDescent="0.25">
      <c r="A32261" t="s">
        <v>286982</v>
      </c>
      <c r="B32261" t="s">
        <v>286983</v>
      </c>
      <c r="C32261" t="s">
        <v>228873</v>
      </c>
      <c r="E32261" s="1">
        <v>42161</v>
      </c>
      <c r="F32261">
        <v>500000</v>
      </c>
    </row>
    <row r="32262" spans="1:6" x14ac:dyDescent="0.25">
      <c r="A32262" t="s">
        <v>286980</v>
      </c>
      <c r="B32262" t="s">
        <v>286984</v>
      </c>
      <c r="C32262" t="s">
        <v>228873</v>
      </c>
      <c r="E32262" t="s">
        <v>134898</v>
      </c>
      <c r="F32262">
        <v>171750</v>
      </c>
    </row>
    <row r="32263" spans="1:6" x14ac:dyDescent="0.25">
      <c r="A32263" t="s">
        <v>286982</v>
      </c>
      <c r="B32263" t="s">
        <v>286985</v>
      </c>
      <c r="C32263" t="s">
        <v>228873</v>
      </c>
      <c r="D32263" t="s">
        <v>228877</v>
      </c>
      <c r="E32263" t="s">
        <v>18813</v>
      </c>
      <c r="F32263">
        <v>500000</v>
      </c>
    </row>
    <row r="32264" spans="1:6" x14ac:dyDescent="0.25">
      <c r="A32264" t="s">
        <v>286986</v>
      </c>
      <c r="B32264" t="s">
        <v>286987</v>
      </c>
      <c r="C32264" t="s">
        <v>228873</v>
      </c>
      <c r="E32264" t="s">
        <v>6461</v>
      </c>
      <c r="F32264">
        <v>50000</v>
      </c>
    </row>
    <row r="32265" spans="1:6" x14ac:dyDescent="0.25">
      <c r="A32265" t="s">
        <v>286988</v>
      </c>
      <c r="B32265" t="s">
        <v>286989</v>
      </c>
      <c r="C32265" t="s">
        <v>228873</v>
      </c>
      <c r="D32265" t="s">
        <v>228877</v>
      </c>
      <c r="E32265" t="s">
        <v>49572</v>
      </c>
      <c r="F32265">
        <v>5300000</v>
      </c>
    </row>
    <row r="32266" spans="1:6" x14ac:dyDescent="0.25">
      <c r="A32266" t="s">
        <v>286990</v>
      </c>
      <c r="B32266" t="s">
        <v>286991</v>
      </c>
      <c r="C32266" t="s">
        <v>228880</v>
      </c>
      <c r="E32266" t="s">
        <v>180587</v>
      </c>
      <c r="F32266">
        <v>891283</v>
      </c>
    </row>
    <row r="32267" spans="1:6" x14ac:dyDescent="0.25">
      <c r="A32267" t="s">
        <v>286992</v>
      </c>
      <c r="B32267" t="s">
        <v>286993</v>
      </c>
      <c r="C32267" t="s">
        <v>228873</v>
      </c>
      <c r="D32267" t="s">
        <v>228874</v>
      </c>
      <c r="E32267" t="s">
        <v>286994</v>
      </c>
      <c r="F32267">
        <v>17915742</v>
      </c>
    </row>
    <row r="32268" spans="1:6" x14ac:dyDescent="0.25">
      <c r="A32268" t="s">
        <v>286995</v>
      </c>
      <c r="B32268" t="s">
        <v>286996</v>
      </c>
      <c r="C32268" t="s">
        <v>228873</v>
      </c>
      <c r="D32268" t="s">
        <v>228977</v>
      </c>
      <c r="E32268" s="1">
        <v>40848</v>
      </c>
      <c r="F32268">
        <v>569092</v>
      </c>
    </row>
    <row r="32269" spans="1:6" x14ac:dyDescent="0.25">
      <c r="A32269" t="s">
        <v>286997</v>
      </c>
      <c r="B32269" t="s">
        <v>286998</v>
      </c>
      <c r="C32269" t="s">
        <v>228873</v>
      </c>
      <c r="D32269" t="s">
        <v>228977</v>
      </c>
      <c r="E32269" s="1">
        <v>37683</v>
      </c>
      <c r="F32269">
        <v>12000000</v>
      </c>
    </row>
    <row r="32270" spans="1:6" x14ac:dyDescent="0.25">
      <c r="A32270" t="s">
        <v>286995</v>
      </c>
      <c r="B32270" t="s">
        <v>286999</v>
      </c>
      <c r="C32270" t="s">
        <v>228927</v>
      </c>
      <c r="E32270" s="1">
        <v>41984</v>
      </c>
      <c r="F32270">
        <v>2000000</v>
      </c>
    </row>
    <row r="32271" spans="1:6" x14ac:dyDescent="0.25">
      <c r="A32271" t="s">
        <v>287000</v>
      </c>
      <c r="B32271" t="s">
        <v>287001</v>
      </c>
      <c r="C32271" t="s">
        <v>228880</v>
      </c>
      <c r="E32271" s="1">
        <v>40059</v>
      </c>
      <c r="F32271">
        <v>689654</v>
      </c>
    </row>
    <row r="32272" spans="1:6" x14ac:dyDescent="0.25">
      <c r="A32272" t="s">
        <v>287002</v>
      </c>
      <c r="B32272" t="s">
        <v>287003</v>
      </c>
      <c r="C32272" t="s">
        <v>228873</v>
      </c>
      <c r="D32272" t="s">
        <v>228877</v>
      </c>
      <c r="E32272" s="1">
        <v>40217</v>
      </c>
      <c r="F32272">
        <v>1010000</v>
      </c>
    </row>
    <row r="32273" spans="1:6" x14ac:dyDescent="0.25">
      <c r="A32273" t="s">
        <v>287000</v>
      </c>
      <c r="B32273" t="s">
        <v>287004</v>
      </c>
      <c r="C32273" t="s">
        <v>228880</v>
      </c>
      <c r="E32273" t="s">
        <v>58348</v>
      </c>
      <c r="F32273">
        <v>760000</v>
      </c>
    </row>
    <row r="32274" spans="1:6" x14ac:dyDescent="0.25">
      <c r="A32274" t="s">
        <v>287002</v>
      </c>
      <c r="B32274" t="s">
        <v>287005</v>
      </c>
      <c r="C32274" t="s">
        <v>228889</v>
      </c>
      <c r="E32274" s="1">
        <v>40457</v>
      </c>
    </row>
    <row r="32275" spans="1:6" x14ac:dyDescent="0.25">
      <c r="A32275" t="s">
        <v>287006</v>
      </c>
      <c r="B32275" t="s">
        <v>287007</v>
      </c>
      <c r="C32275" t="s">
        <v>228873</v>
      </c>
      <c r="D32275" t="s">
        <v>228874</v>
      </c>
      <c r="E32275" s="1">
        <v>39455</v>
      </c>
      <c r="F32275">
        <v>14500000</v>
      </c>
    </row>
    <row r="32276" spans="1:6" x14ac:dyDescent="0.25">
      <c r="A32276" t="s">
        <v>287008</v>
      </c>
      <c r="B32276" t="s">
        <v>287009</v>
      </c>
      <c r="C32276" t="s">
        <v>228873</v>
      </c>
      <c r="D32276" t="s">
        <v>228877</v>
      </c>
      <c r="E32276" s="1">
        <v>37657</v>
      </c>
      <c r="F32276">
        <v>9500000</v>
      </c>
    </row>
    <row r="32277" spans="1:6" x14ac:dyDescent="0.25">
      <c r="A32277" t="s">
        <v>287010</v>
      </c>
      <c r="B32277" t="s">
        <v>287011</v>
      </c>
      <c r="C32277" t="s">
        <v>228916</v>
      </c>
      <c r="E32277" t="s">
        <v>144995</v>
      </c>
      <c r="F32277">
        <v>575000</v>
      </c>
    </row>
    <row r="32278" spans="1:6" x14ac:dyDescent="0.25">
      <c r="A32278" t="s">
        <v>287012</v>
      </c>
      <c r="B32278" t="s">
        <v>287013</v>
      </c>
      <c r="C32278" t="s">
        <v>228880</v>
      </c>
      <c r="E32278" t="s">
        <v>4460</v>
      </c>
      <c r="F32278">
        <v>800000</v>
      </c>
    </row>
    <row r="32279" spans="1:6" x14ac:dyDescent="0.25">
      <c r="A32279" t="s">
        <v>287014</v>
      </c>
      <c r="B32279" t="s">
        <v>287015</v>
      </c>
      <c r="C32279" t="s">
        <v>228873</v>
      </c>
      <c r="D32279" t="s">
        <v>228877</v>
      </c>
      <c r="E32279" t="s">
        <v>9572</v>
      </c>
      <c r="F32279">
        <v>500000</v>
      </c>
    </row>
    <row r="32280" spans="1:6" x14ac:dyDescent="0.25">
      <c r="A32280" t="s">
        <v>287016</v>
      </c>
      <c r="B32280" t="s">
        <v>287017</v>
      </c>
      <c r="C32280" t="s">
        <v>228873</v>
      </c>
      <c r="D32280" t="s">
        <v>228874</v>
      </c>
      <c r="E32280" s="1">
        <v>41405</v>
      </c>
      <c r="F32280">
        <v>8250000</v>
      </c>
    </row>
    <row r="32281" spans="1:6" x14ac:dyDescent="0.25">
      <c r="A32281" t="s">
        <v>287014</v>
      </c>
      <c r="B32281" t="s">
        <v>287018</v>
      </c>
      <c r="C32281" t="s">
        <v>228873</v>
      </c>
      <c r="D32281" t="s">
        <v>228977</v>
      </c>
      <c r="E32281" t="s">
        <v>246263</v>
      </c>
      <c r="F32281">
        <v>6000000</v>
      </c>
    </row>
    <row r="32282" spans="1:6" x14ac:dyDescent="0.25">
      <c r="A32282" t="s">
        <v>287016</v>
      </c>
      <c r="B32282" t="s">
        <v>287019</v>
      </c>
      <c r="C32282" t="s">
        <v>228873</v>
      </c>
      <c r="D32282" t="s">
        <v>228877</v>
      </c>
      <c r="E32282" t="s">
        <v>61075</v>
      </c>
      <c r="F32282">
        <v>2000000</v>
      </c>
    </row>
    <row r="32283" spans="1:6" x14ac:dyDescent="0.25">
      <c r="A32283" t="s">
        <v>287020</v>
      </c>
      <c r="B32283" t="s">
        <v>287021</v>
      </c>
      <c r="C32283" t="s">
        <v>228873</v>
      </c>
      <c r="E32283" s="1">
        <v>41488</v>
      </c>
      <c r="F32283">
        <v>3251000</v>
      </c>
    </row>
    <row r="32284" spans="1:6" x14ac:dyDescent="0.25">
      <c r="A32284" t="s">
        <v>287022</v>
      </c>
      <c r="B32284" t="s">
        <v>287023</v>
      </c>
      <c r="C32284" t="s">
        <v>228873</v>
      </c>
      <c r="E32284" t="s">
        <v>19195</v>
      </c>
      <c r="F32284">
        <v>1500000</v>
      </c>
    </row>
    <row r="32285" spans="1:6" x14ac:dyDescent="0.25">
      <c r="A32285" t="s">
        <v>287024</v>
      </c>
      <c r="B32285" t="s">
        <v>287025</v>
      </c>
      <c r="C32285" t="s">
        <v>228919</v>
      </c>
      <c r="E32285" s="1">
        <v>41192</v>
      </c>
      <c r="F32285">
        <v>1000000</v>
      </c>
    </row>
    <row r="32286" spans="1:6" x14ac:dyDescent="0.25">
      <c r="A32286" t="s">
        <v>287026</v>
      </c>
      <c r="B32286" t="s">
        <v>287027</v>
      </c>
      <c r="C32286" t="s">
        <v>228880</v>
      </c>
      <c r="E32286" t="s">
        <v>9525</v>
      </c>
      <c r="F32286">
        <v>1121135</v>
      </c>
    </row>
    <row r="32287" spans="1:6" x14ac:dyDescent="0.25">
      <c r="A32287" t="s">
        <v>287024</v>
      </c>
      <c r="B32287" t="s">
        <v>287028</v>
      </c>
      <c r="C32287" t="s">
        <v>228873</v>
      </c>
      <c r="D32287" t="s">
        <v>228877</v>
      </c>
      <c r="E32287" s="1">
        <v>40211</v>
      </c>
      <c r="F32287">
        <v>1180000</v>
      </c>
    </row>
    <row r="32288" spans="1:6" x14ac:dyDescent="0.25">
      <c r="A32288" t="s">
        <v>287026</v>
      </c>
      <c r="B32288" t="s">
        <v>287029</v>
      </c>
      <c r="C32288" t="s">
        <v>228873</v>
      </c>
      <c r="D32288" t="s">
        <v>228877</v>
      </c>
      <c r="E32288" s="1">
        <v>40430</v>
      </c>
      <c r="F32288">
        <v>1749166</v>
      </c>
    </row>
    <row r="32289" spans="1:6" x14ac:dyDescent="0.25">
      <c r="A32289" t="s">
        <v>287024</v>
      </c>
      <c r="B32289" t="s">
        <v>287030</v>
      </c>
      <c r="C32289" t="s">
        <v>228919</v>
      </c>
      <c r="E32289" s="1">
        <v>41889</v>
      </c>
      <c r="F32289">
        <v>750000</v>
      </c>
    </row>
    <row r="32290" spans="1:6" x14ac:dyDescent="0.25">
      <c r="A32290" t="s">
        <v>287026</v>
      </c>
      <c r="B32290" t="s">
        <v>287031</v>
      </c>
      <c r="C32290" t="s">
        <v>228873</v>
      </c>
      <c r="E32290" s="1">
        <v>40582</v>
      </c>
      <c r="F32290">
        <v>1000000</v>
      </c>
    </row>
    <row r="32291" spans="1:6" x14ac:dyDescent="0.25">
      <c r="A32291" t="s">
        <v>287032</v>
      </c>
      <c r="B32291" t="s">
        <v>287033</v>
      </c>
      <c r="C32291" t="s">
        <v>229045</v>
      </c>
      <c r="E32291" s="1">
        <v>42073</v>
      </c>
      <c r="F32291">
        <v>2000000</v>
      </c>
    </row>
    <row r="32292" spans="1:6" x14ac:dyDescent="0.25">
      <c r="A32292" t="s">
        <v>287034</v>
      </c>
      <c r="B32292" t="s">
        <v>287035</v>
      </c>
      <c r="C32292" t="s">
        <v>228873</v>
      </c>
      <c r="E32292" t="s">
        <v>65440</v>
      </c>
      <c r="F32292">
        <v>25000</v>
      </c>
    </row>
    <row r="32293" spans="1:6" x14ac:dyDescent="0.25">
      <c r="A32293" t="s">
        <v>287036</v>
      </c>
      <c r="B32293" t="s">
        <v>287037</v>
      </c>
      <c r="C32293" t="s">
        <v>228873</v>
      </c>
      <c r="E32293" s="1">
        <v>40555</v>
      </c>
      <c r="F32293">
        <v>2000000</v>
      </c>
    </row>
    <row r="32294" spans="1:6" x14ac:dyDescent="0.25">
      <c r="A32294" t="s">
        <v>287038</v>
      </c>
      <c r="B32294" t="s">
        <v>287039</v>
      </c>
      <c r="C32294" t="s">
        <v>229733</v>
      </c>
      <c r="E32294" s="1">
        <v>41823</v>
      </c>
      <c r="F32294">
        <v>240000000</v>
      </c>
    </row>
    <row r="32295" spans="1:6" x14ac:dyDescent="0.25">
      <c r="A32295" t="s">
        <v>287040</v>
      </c>
      <c r="B32295" t="s">
        <v>287041</v>
      </c>
      <c r="C32295" t="s">
        <v>228880</v>
      </c>
      <c r="E32295" s="1">
        <v>39083</v>
      </c>
      <c r="F32295">
        <v>30000</v>
      </c>
    </row>
    <row r="32296" spans="1:6" x14ac:dyDescent="0.25">
      <c r="A32296" t="s">
        <v>287042</v>
      </c>
      <c r="B32296" t="s">
        <v>287043</v>
      </c>
      <c r="C32296" t="s">
        <v>228880</v>
      </c>
      <c r="E32296" s="1">
        <v>39093</v>
      </c>
      <c r="F32296">
        <v>40000</v>
      </c>
    </row>
    <row r="32297" spans="1:6" x14ac:dyDescent="0.25">
      <c r="A32297" t="s">
        <v>287044</v>
      </c>
      <c r="B32297" t="s">
        <v>287045</v>
      </c>
      <c r="C32297" t="s">
        <v>228880</v>
      </c>
      <c r="E32297" s="1">
        <v>40544</v>
      </c>
    </row>
    <row r="32298" spans="1:6" x14ac:dyDescent="0.25">
      <c r="A32298" t="s">
        <v>287046</v>
      </c>
      <c r="B32298" t="s">
        <v>287047</v>
      </c>
      <c r="C32298" t="s">
        <v>228873</v>
      </c>
      <c r="E32298" t="s">
        <v>105518</v>
      </c>
      <c r="F32298">
        <v>10000000</v>
      </c>
    </row>
    <row r="32299" spans="1:6" x14ac:dyDescent="0.25">
      <c r="A32299" t="s">
        <v>287048</v>
      </c>
      <c r="B32299" t="s">
        <v>287049</v>
      </c>
      <c r="C32299" t="s">
        <v>228889</v>
      </c>
      <c r="E32299" t="s">
        <v>20665</v>
      </c>
    </row>
    <row r="32300" spans="1:6" x14ac:dyDescent="0.25">
      <c r="A32300" t="s">
        <v>287050</v>
      </c>
      <c r="B32300" t="s">
        <v>287051</v>
      </c>
      <c r="C32300" t="s">
        <v>228880</v>
      </c>
      <c r="E32300" t="s">
        <v>89662</v>
      </c>
      <c r="F32300">
        <v>233702</v>
      </c>
    </row>
    <row r="32301" spans="1:6" x14ac:dyDescent="0.25">
      <c r="A32301" t="s">
        <v>287052</v>
      </c>
      <c r="B32301" t="s">
        <v>287053</v>
      </c>
      <c r="C32301" t="s">
        <v>228880</v>
      </c>
      <c r="E32301" s="1">
        <v>41645</v>
      </c>
      <c r="F32301">
        <v>40000</v>
      </c>
    </row>
    <row r="32302" spans="1:6" x14ac:dyDescent="0.25">
      <c r="A32302" t="s">
        <v>287054</v>
      </c>
      <c r="B32302" t="s">
        <v>287055</v>
      </c>
      <c r="C32302" t="s">
        <v>228909</v>
      </c>
      <c r="E32302" s="1">
        <v>41343</v>
      </c>
    </row>
    <row r="32303" spans="1:6" x14ac:dyDescent="0.25">
      <c r="A32303" t="s">
        <v>287056</v>
      </c>
      <c r="B32303" t="s">
        <v>287057</v>
      </c>
      <c r="C32303" t="s">
        <v>228880</v>
      </c>
      <c r="E32303" s="1">
        <v>42007</v>
      </c>
      <c r="F32303">
        <v>9259164</v>
      </c>
    </row>
    <row r="32304" spans="1:6" x14ac:dyDescent="0.25">
      <c r="A32304" t="s">
        <v>287058</v>
      </c>
      <c r="B32304" t="s">
        <v>287059</v>
      </c>
      <c r="C32304" t="s">
        <v>228880</v>
      </c>
      <c r="E32304" s="1">
        <v>41283</v>
      </c>
      <c r="F32304">
        <v>387582</v>
      </c>
    </row>
    <row r="32305" spans="1:6" x14ac:dyDescent="0.25">
      <c r="A32305" t="s">
        <v>287060</v>
      </c>
      <c r="B32305" t="s">
        <v>287061</v>
      </c>
      <c r="C32305" t="s">
        <v>228880</v>
      </c>
      <c r="E32305" s="1">
        <v>41376</v>
      </c>
      <c r="F32305">
        <v>2000</v>
      </c>
    </row>
    <row r="32306" spans="1:6" x14ac:dyDescent="0.25">
      <c r="A32306" t="s">
        <v>287062</v>
      </c>
      <c r="B32306" t="s">
        <v>287063</v>
      </c>
      <c r="C32306" t="s">
        <v>228909</v>
      </c>
      <c r="E32306" t="s">
        <v>34617</v>
      </c>
    </row>
    <row r="32307" spans="1:6" x14ac:dyDescent="0.25">
      <c r="A32307" t="s">
        <v>287064</v>
      </c>
      <c r="B32307" t="s">
        <v>287065</v>
      </c>
      <c r="C32307" t="s">
        <v>228873</v>
      </c>
      <c r="E32307" s="1">
        <v>40303</v>
      </c>
      <c r="F32307">
        <v>10878234</v>
      </c>
    </row>
    <row r="32308" spans="1:6" x14ac:dyDescent="0.25">
      <c r="A32308" t="s">
        <v>287066</v>
      </c>
      <c r="B32308" t="s">
        <v>287067</v>
      </c>
      <c r="C32308" t="s">
        <v>228873</v>
      </c>
      <c r="D32308" t="s">
        <v>228877</v>
      </c>
      <c r="E32308" s="1">
        <v>39423</v>
      </c>
      <c r="F32308">
        <v>6300000</v>
      </c>
    </row>
    <row r="32309" spans="1:6" x14ac:dyDescent="0.25">
      <c r="A32309" t="s">
        <v>287064</v>
      </c>
      <c r="B32309" t="s">
        <v>287068</v>
      </c>
      <c r="C32309" t="s">
        <v>228880</v>
      </c>
      <c r="E32309" t="s">
        <v>61075</v>
      </c>
      <c r="F32309">
        <v>4000000</v>
      </c>
    </row>
    <row r="32310" spans="1:6" x14ac:dyDescent="0.25">
      <c r="A32310" t="s">
        <v>287066</v>
      </c>
      <c r="B32310" t="s">
        <v>287069</v>
      </c>
      <c r="C32310" t="s">
        <v>228927</v>
      </c>
      <c r="E32310" t="s">
        <v>90154</v>
      </c>
      <c r="F32310">
        <v>3171773</v>
      </c>
    </row>
    <row r="32311" spans="1:6" x14ac:dyDescent="0.25">
      <c r="A32311" t="s">
        <v>287070</v>
      </c>
      <c r="B32311" t="s">
        <v>287071</v>
      </c>
      <c r="C32311" t="s">
        <v>228873</v>
      </c>
      <c r="D32311" t="s">
        <v>228874</v>
      </c>
      <c r="E32311" s="1">
        <v>37569</v>
      </c>
      <c r="F32311">
        <v>33000000</v>
      </c>
    </row>
    <row r="32312" spans="1:6" x14ac:dyDescent="0.25">
      <c r="A32312" t="s">
        <v>287072</v>
      </c>
      <c r="B32312" t="s">
        <v>287073</v>
      </c>
      <c r="C32312" t="s">
        <v>228873</v>
      </c>
      <c r="D32312" t="s">
        <v>228977</v>
      </c>
      <c r="E32312" s="1">
        <v>38600</v>
      </c>
      <c r="F32312">
        <v>75000000</v>
      </c>
    </row>
    <row r="32313" spans="1:6" x14ac:dyDescent="0.25">
      <c r="A32313" t="s">
        <v>287074</v>
      </c>
      <c r="B32313" t="s">
        <v>287075</v>
      </c>
      <c r="C32313" t="s">
        <v>228873</v>
      </c>
      <c r="D32313" t="s">
        <v>228877</v>
      </c>
      <c r="E32313" s="1">
        <v>37258</v>
      </c>
    </row>
    <row r="32314" spans="1:6" x14ac:dyDescent="0.25">
      <c r="A32314" t="s">
        <v>287076</v>
      </c>
      <c r="B32314" t="s">
        <v>287077</v>
      </c>
      <c r="C32314" t="s">
        <v>228880</v>
      </c>
      <c r="E32314" s="1">
        <v>42041</v>
      </c>
      <c r="F32314">
        <v>1000000</v>
      </c>
    </row>
    <row r="32315" spans="1:6" x14ac:dyDescent="0.25">
      <c r="A32315" t="s">
        <v>287078</v>
      </c>
      <c r="B32315" t="s">
        <v>287079</v>
      </c>
      <c r="C32315" t="s">
        <v>228873</v>
      </c>
      <c r="D32315" t="s">
        <v>228877</v>
      </c>
      <c r="E32315" t="s">
        <v>27384</v>
      </c>
      <c r="F32315">
        <v>3500000</v>
      </c>
    </row>
    <row r="32316" spans="1:6" x14ac:dyDescent="0.25">
      <c r="A32316" t="s">
        <v>287080</v>
      </c>
      <c r="B32316" t="s">
        <v>287081</v>
      </c>
      <c r="C32316" t="s">
        <v>228880</v>
      </c>
      <c r="E32316" s="1">
        <v>40221</v>
      </c>
      <c r="F32316">
        <v>40000</v>
      </c>
    </row>
    <row r="32317" spans="1:6" x14ac:dyDescent="0.25">
      <c r="A32317" t="s">
        <v>287082</v>
      </c>
      <c r="B32317" t="s">
        <v>287083</v>
      </c>
      <c r="C32317" t="s">
        <v>228919</v>
      </c>
      <c r="E32317" t="s">
        <v>222311</v>
      </c>
      <c r="F32317">
        <v>3200000</v>
      </c>
    </row>
    <row r="32318" spans="1:6" x14ac:dyDescent="0.25">
      <c r="A32318" t="s">
        <v>287084</v>
      </c>
      <c r="B32318" t="s">
        <v>287085</v>
      </c>
      <c r="C32318" t="s">
        <v>228916</v>
      </c>
      <c r="E32318" t="s">
        <v>48446</v>
      </c>
      <c r="F32318">
        <v>1024999</v>
      </c>
    </row>
    <row r="32319" spans="1:6" x14ac:dyDescent="0.25">
      <c r="A32319" t="s">
        <v>287086</v>
      </c>
      <c r="B32319" t="s">
        <v>287087</v>
      </c>
      <c r="C32319" t="s">
        <v>228880</v>
      </c>
      <c r="E32319" s="1">
        <v>41677</v>
      </c>
      <c r="F32319">
        <v>1647000</v>
      </c>
    </row>
    <row r="32320" spans="1:6" x14ac:dyDescent="0.25">
      <c r="A32320" t="s">
        <v>287088</v>
      </c>
      <c r="B32320" t="s">
        <v>287089</v>
      </c>
      <c r="C32320" t="s">
        <v>228873</v>
      </c>
      <c r="E32320" t="s">
        <v>166326</v>
      </c>
      <c r="F32320">
        <v>405030</v>
      </c>
    </row>
    <row r="32321" spans="1:6" x14ac:dyDescent="0.25">
      <c r="A32321" t="s">
        <v>287090</v>
      </c>
      <c r="B32321" t="s">
        <v>287091</v>
      </c>
      <c r="C32321" t="s">
        <v>228873</v>
      </c>
      <c r="D32321" t="s">
        <v>228874</v>
      </c>
      <c r="E32321" s="1">
        <v>39052</v>
      </c>
      <c r="F32321">
        <v>13000000</v>
      </c>
    </row>
    <row r="32322" spans="1:6" x14ac:dyDescent="0.25">
      <c r="A32322" t="s">
        <v>287092</v>
      </c>
      <c r="B32322" t="s">
        <v>287093</v>
      </c>
      <c r="C32322" t="s">
        <v>228873</v>
      </c>
      <c r="E32322" s="1">
        <v>41825</v>
      </c>
      <c r="F32322">
        <v>2016249</v>
      </c>
    </row>
    <row r="32323" spans="1:6" x14ac:dyDescent="0.25">
      <c r="A32323" t="s">
        <v>287094</v>
      </c>
      <c r="B32323" t="s">
        <v>287095</v>
      </c>
      <c r="C32323" t="s">
        <v>228919</v>
      </c>
      <c r="E32323" t="s">
        <v>71274</v>
      </c>
      <c r="F32323">
        <v>1520004</v>
      </c>
    </row>
    <row r="32324" spans="1:6" x14ac:dyDescent="0.25">
      <c r="A32324" t="s">
        <v>287092</v>
      </c>
      <c r="B32324" t="s">
        <v>287096</v>
      </c>
      <c r="C32324" t="s">
        <v>228873</v>
      </c>
      <c r="E32324" s="1">
        <v>41159</v>
      </c>
      <c r="F32324">
        <v>2272973</v>
      </c>
    </row>
    <row r="32325" spans="1:6" x14ac:dyDescent="0.25">
      <c r="A32325" t="s">
        <v>287094</v>
      </c>
      <c r="B32325" t="s">
        <v>287097</v>
      </c>
      <c r="C32325" t="s">
        <v>228927</v>
      </c>
      <c r="E32325" s="1">
        <v>41914</v>
      </c>
      <c r="F32325">
        <v>635000</v>
      </c>
    </row>
    <row r="32326" spans="1:6" x14ac:dyDescent="0.25">
      <c r="A32326" t="s">
        <v>287092</v>
      </c>
      <c r="B32326" t="s">
        <v>287098</v>
      </c>
      <c r="C32326" t="s">
        <v>229311</v>
      </c>
      <c r="E32326" s="1">
        <v>41737</v>
      </c>
      <c r="F32326">
        <v>21500000</v>
      </c>
    </row>
    <row r="32327" spans="1:6" x14ac:dyDescent="0.25">
      <c r="A32327" t="s">
        <v>287094</v>
      </c>
      <c r="B32327" t="s">
        <v>287099</v>
      </c>
      <c r="C32327" t="s">
        <v>228873</v>
      </c>
      <c r="D32327" t="s">
        <v>228877</v>
      </c>
      <c r="E32327" t="s">
        <v>52762</v>
      </c>
      <c r="F32327">
        <v>1997477</v>
      </c>
    </row>
    <row r="32328" spans="1:6" x14ac:dyDescent="0.25">
      <c r="A32328" t="s">
        <v>287100</v>
      </c>
      <c r="B32328" t="s">
        <v>287101</v>
      </c>
      <c r="C32328" t="s">
        <v>228873</v>
      </c>
      <c r="E32328" t="s">
        <v>134129</v>
      </c>
      <c r="F32328">
        <v>5000000</v>
      </c>
    </row>
    <row r="32329" spans="1:6" x14ac:dyDescent="0.25">
      <c r="A32329" t="s">
        <v>287102</v>
      </c>
      <c r="B32329" t="s">
        <v>287103</v>
      </c>
      <c r="C32329" t="s">
        <v>228873</v>
      </c>
      <c r="D32329" t="s">
        <v>228877</v>
      </c>
      <c r="E32329" t="s">
        <v>250043</v>
      </c>
      <c r="F32329">
        <v>8000000</v>
      </c>
    </row>
    <row r="32330" spans="1:6" x14ac:dyDescent="0.25">
      <c r="A32330" t="s">
        <v>287104</v>
      </c>
      <c r="B32330" t="s">
        <v>287105</v>
      </c>
      <c r="C32330" t="s">
        <v>228873</v>
      </c>
      <c r="E32330" s="1">
        <v>36445</v>
      </c>
      <c r="F32330">
        <v>20000000</v>
      </c>
    </row>
    <row r="32331" spans="1:6" x14ac:dyDescent="0.25">
      <c r="A32331" t="s">
        <v>287106</v>
      </c>
      <c r="B32331" t="s">
        <v>287107</v>
      </c>
      <c r="C32331" t="s">
        <v>228873</v>
      </c>
      <c r="E32331" t="s">
        <v>287108</v>
      </c>
      <c r="F32331">
        <v>15000000</v>
      </c>
    </row>
    <row r="32332" spans="1:6" x14ac:dyDescent="0.25">
      <c r="A32332" t="s">
        <v>287109</v>
      </c>
      <c r="B32332" t="s">
        <v>287110</v>
      </c>
      <c r="C32332" t="s">
        <v>228880</v>
      </c>
      <c r="E32332" t="s">
        <v>66369</v>
      </c>
      <c r="F32332">
        <v>140000</v>
      </c>
    </row>
    <row r="32333" spans="1:6" x14ac:dyDescent="0.25">
      <c r="A32333" t="s">
        <v>287111</v>
      </c>
      <c r="B32333" t="s">
        <v>287112</v>
      </c>
      <c r="C32333" t="s">
        <v>228943</v>
      </c>
      <c r="E32333" s="1">
        <v>40183</v>
      </c>
      <c r="F32333">
        <v>399450</v>
      </c>
    </row>
    <row r="32334" spans="1:6" x14ac:dyDescent="0.25">
      <c r="A32334" t="s">
        <v>287113</v>
      </c>
      <c r="B32334" t="s">
        <v>287114</v>
      </c>
      <c r="C32334" t="s">
        <v>228889</v>
      </c>
      <c r="E32334" t="s">
        <v>40694</v>
      </c>
    </row>
    <row r="32335" spans="1:6" x14ac:dyDescent="0.25">
      <c r="A32335" t="s">
        <v>287115</v>
      </c>
      <c r="B32335" t="s">
        <v>287116</v>
      </c>
      <c r="C32335" t="s">
        <v>228909</v>
      </c>
      <c r="E32335" t="s">
        <v>48446</v>
      </c>
      <c r="F32335">
        <v>1434087</v>
      </c>
    </row>
    <row r="32336" spans="1:6" x14ac:dyDescent="0.25">
      <c r="A32336" t="s">
        <v>287117</v>
      </c>
      <c r="B32336" t="s">
        <v>287118</v>
      </c>
      <c r="C32336" t="s">
        <v>229779</v>
      </c>
      <c r="E32336" t="s">
        <v>12281</v>
      </c>
      <c r="F32336">
        <v>15697</v>
      </c>
    </row>
    <row r="32337" spans="1:6" x14ac:dyDescent="0.25">
      <c r="A32337" t="s">
        <v>287119</v>
      </c>
      <c r="B32337" t="s">
        <v>287120</v>
      </c>
      <c r="C32337" t="s">
        <v>228880</v>
      </c>
      <c r="E32337" s="1">
        <v>42222</v>
      </c>
      <c r="F32337">
        <v>2000000</v>
      </c>
    </row>
    <row r="32338" spans="1:6" x14ac:dyDescent="0.25">
      <c r="A32338" t="s">
        <v>287121</v>
      </c>
      <c r="B32338" t="s">
        <v>287122</v>
      </c>
      <c r="C32338" t="s">
        <v>228873</v>
      </c>
      <c r="D32338" t="s">
        <v>228877</v>
      </c>
      <c r="E32338" t="s">
        <v>230780</v>
      </c>
      <c r="F32338">
        <v>4000000</v>
      </c>
    </row>
    <row r="32339" spans="1:6" x14ac:dyDescent="0.25">
      <c r="A32339" t="s">
        <v>287123</v>
      </c>
      <c r="B32339" t="s">
        <v>287124</v>
      </c>
      <c r="C32339" t="s">
        <v>228873</v>
      </c>
      <c r="D32339" t="s">
        <v>228977</v>
      </c>
      <c r="E32339" t="s">
        <v>287125</v>
      </c>
      <c r="F32339">
        <v>13400000</v>
      </c>
    </row>
    <row r="32340" spans="1:6" x14ac:dyDescent="0.25">
      <c r="A32340" t="s">
        <v>287126</v>
      </c>
      <c r="B32340" t="s">
        <v>287127</v>
      </c>
      <c r="C32340" t="s">
        <v>228880</v>
      </c>
      <c r="E32340" t="s">
        <v>12009</v>
      </c>
    </row>
    <row r="32341" spans="1:6" x14ac:dyDescent="0.25">
      <c r="A32341" t="s">
        <v>287128</v>
      </c>
      <c r="B32341" t="s">
        <v>287129</v>
      </c>
      <c r="C32341" t="s">
        <v>228880</v>
      </c>
      <c r="E32341" t="s">
        <v>20347</v>
      </c>
      <c r="F32341">
        <v>235000</v>
      </c>
    </row>
    <row r="32342" spans="1:6" x14ac:dyDescent="0.25">
      <c r="A32342" t="s">
        <v>287130</v>
      </c>
      <c r="B32342" t="s">
        <v>287131</v>
      </c>
      <c r="C32342" t="s">
        <v>228873</v>
      </c>
      <c r="D32342" t="s">
        <v>228874</v>
      </c>
      <c r="E32342" t="s">
        <v>27451</v>
      </c>
      <c r="F32342">
        <v>1335000</v>
      </c>
    </row>
    <row r="32343" spans="1:6" x14ac:dyDescent="0.25">
      <c r="A32343" t="s">
        <v>287132</v>
      </c>
      <c r="B32343" t="s">
        <v>287133</v>
      </c>
      <c r="C32343" t="s">
        <v>228873</v>
      </c>
      <c r="D32343" t="s">
        <v>228874</v>
      </c>
      <c r="E32343" t="s">
        <v>57079</v>
      </c>
      <c r="F32343">
        <v>12000000</v>
      </c>
    </row>
    <row r="32344" spans="1:6" x14ac:dyDescent="0.25">
      <c r="A32344" t="s">
        <v>287134</v>
      </c>
      <c r="B32344" t="s">
        <v>287135</v>
      </c>
      <c r="C32344" t="s">
        <v>228873</v>
      </c>
      <c r="D32344" t="s">
        <v>228977</v>
      </c>
      <c r="E32344" t="s">
        <v>39468</v>
      </c>
      <c r="F32344">
        <v>15400000</v>
      </c>
    </row>
    <row r="32345" spans="1:6" x14ac:dyDescent="0.25">
      <c r="A32345" t="s">
        <v>287136</v>
      </c>
      <c r="B32345" t="s">
        <v>287137</v>
      </c>
      <c r="C32345" t="s">
        <v>228889</v>
      </c>
      <c r="E32345" s="1">
        <v>36806</v>
      </c>
    </row>
    <row r="32346" spans="1:6" x14ac:dyDescent="0.25">
      <c r="A32346" t="s">
        <v>287138</v>
      </c>
      <c r="B32346" t="s">
        <v>287139</v>
      </c>
      <c r="C32346" t="s">
        <v>228889</v>
      </c>
      <c r="E32346" s="1">
        <v>37780</v>
      </c>
    </row>
    <row r="32347" spans="1:6" x14ac:dyDescent="0.25">
      <c r="A32347" t="s">
        <v>287140</v>
      </c>
      <c r="B32347" t="s">
        <v>287141</v>
      </c>
      <c r="C32347" t="s">
        <v>228916</v>
      </c>
      <c r="E32347" s="1">
        <v>42007</v>
      </c>
      <c r="F32347">
        <v>500000</v>
      </c>
    </row>
    <row r="32348" spans="1:6" x14ac:dyDescent="0.25">
      <c r="A32348" t="s">
        <v>287142</v>
      </c>
      <c r="B32348" t="s">
        <v>287143</v>
      </c>
      <c r="C32348" t="s">
        <v>228880</v>
      </c>
      <c r="E32348" t="s">
        <v>4245</v>
      </c>
      <c r="F32348">
        <v>40000</v>
      </c>
    </row>
    <row r="32349" spans="1:6" x14ac:dyDescent="0.25">
      <c r="A32349" t="s">
        <v>287144</v>
      </c>
      <c r="B32349" t="s">
        <v>287145</v>
      </c>
      <c r="C32349" t="s">
        <v>228873</v>
      </c>
      <c r="D32349" t="s">
        <v>228877</v>
      </c>
      <c r="E32349" t="s">
        <v>83532</v>
      </c>
      <c r="F32349">
        <v>3200000</v>
      </c>
    </row>
    <row r="32350" spans="1:6" x14ac:dyDescent="0.25">
      <c r="A32350" t="s">
        <v>287146</v>
      </c>
      <c r="B32350" t="s">
        <v>287147</v>
      </c>
      <c r="C32350" t="s">
        <v>228873</v>
      </c>
      <c r="D32350" t="s">
        <v>228977</v>
      </c>
      <c r="E32350" t="s">
        <v>21273</v>
      </c>
      <c r="F32350">
        <v>17000000</v>
      </c>
    </row>
    <row r="32351" spans="1:6" x14ac:dyDescent="0.25">
      <c r="A32351" t="s">
        <v>287144</v>
      </c>
      <c r="B32351" t="s">
        <v>287148</v>
      </c>
      <c r="C32351" t="s">
        <v>228873</v>
      </c>
      <c r="E32351" t="s">
        <v>113906</v>
      </c>
      <c r="F32351">
        <v>7100000</v>
      </c>
    </row>
    <row r="32352" spans="1:6" x14ac:dyDescent="0.25">
      <c r="A32352" t="s">
        <v>287149</v>
      </c>
      <c r="B32352" t="s">
        <v>287150</v>
      </c>
      <c r="C32352" t="s">
        <v>228909</v>
      </c>
      <c r="E32352" t="s">
        <v>1819</v>
      </c>
    </row>
    <row r="32353" spans="1:6" x14ac:dyDescent="0.25">
      <c r="A32353" t="s">
        <v>287151</v>
      </c>
      <c r="B32353" t="s">
        <v>287152</v>
      </c>
      <c r="C32353" t="s">
        <v>228873</v>
      </c>
      <c r="D32353" t="s">
        <v>228877</v>
      </c>
      <c r="E32353" t="s">
        <v>247176</v>
      </c>
      <c r="F32353">
        <v>10000000</v>
      </c>
    </row>
    <row r="32354" spans="1:6" x14ac:dyDescent="0.25">
      <c r="A32354" t="s">
        <v>287153</v>
      </c>
      <c r="B32354" t="s">
        <v>287154</v>
      </c>
      <c r="C32354" t="s">
        <v>228873</v>
      </c>
      <c r="E32354" s="1">
        <v>41365</v>
      </c>
      <c r="F32354">
        <v>22</v>
      </c>
    </row>
    <row r="32355" spans="1:6" x14ac:dyDescent="0.25">
      <c r="A32355" t="s">
        <v>287155</v>
      </c>
      <c r="B32355" t="s">
        <v>287156</v>
      </c>
      <c r="C32355" t="s">
        <v>229779</v>
      </c>
      <c r="E32355" s="1">
        <v>41403</v>
      </c>
      <c r="F32355">
        <v>1672580</v>
      </c>
    </row>
    <row r="32356" spans="1:6" x14ac:dyDescent="0.25">
      <c r="A32356" t="s">
        <v>287157</v>
      </c>
      <c r="B32356" t="s">
        <v>287158</v>
      </c>
      <c r="C32356" t="s">
        <v>228873</v>
      </c>
      <c r="D32356" t="s">
        <v>228877</v>
      </c>
      <c r="E32356" t="s">
        <v>236912</v>
      </c>
      <c r="F32356">
        <v>7000000</v>
      </c>
    </row>
    <row r="32357" spans="1:6" x14ac:dyDescent="0.25">
      <c r="A32357" t="s">
        <v>287159</v>
      </c>
      <c r="B32357" t="s">
        <v>287160</v>
      </c>
      <c r="C32357" t="s">
        <v>228873</v>
      </c>
      <c r="D32357" t="s">
        <v>228874</v>
      </c>
      <c r="E32357" t="s">
        <v>129788</v>
      </c>
      <c r="F32357">
        <v>10000000</v>
      </c>
    </row>
    <row r="32358" spans="1:6" x14ac:dyDescent="0.25">
      <c r="A32358" t="s">
        <v>287161</v>
      </c>
      <c r="B32358" t="s">
        <v>287162</v>
      </c>
      <c r="C32358" t="s">
        <v>228943</v>
      </c>
      <c r="E32358" t="s">
        <v>43079</v>
      </c>
      <c r="F32358">
        <v>400000</v>
      </c>
    </row>
    <row r="32359" spans="1:6" x14ac:dyDescent="0.25">
      <c r="A32359" t="s">
        <v>287163</v>
      </c>
      <c r="B32359" t="s">
        <v>287164</v>
      </c>
      <c r="C32359" t="s">
        <v>228880</v>
      </c>
      <c r="E32359" s="1">
        <v>42315</v>
      </c>
      <c r="F32359">
        <v>16691</v>
      </c>
    </row>
    <row r="32360" spans="1:6" x14ac:dyDescent="0.25">
      <c r="A32360" t="s">
        <v>287165</v>
      </c>
      <c r="B32360" t="s">
        <v>287166</v>
      </c>
      <c r="C32360" t="s">
        <v>228889</v>
      </c>
      <c r="E32360" t="s">
        <v>234005</v>
      </c>
      <c r="F32360">
        <v>2941893</v>
      </c>
    </row>
    <row r="32361" spans="1:6" x14ac:dyDescent="0.25">
      <c r="A32361" t="s">
        <v>287167</v>
      </c>
      <c r="B32361" t="s">
        <v>287168</v>
      </c>
      <c r="C32361" t="s">
        <v>228880</v>
      </c>
      <c r="E32361" t="s">
        <v>82044</v>
      </c>
      <c r="F32361">
        <v>150000</v>
      </c>
    </row>
    <row r="32362" spans="1:6" x14ac:dyDescent="0.25">
      <c r="A32362" t="s">
        <v>287169</v>
      </c>
      <c r="B32362" t="s">
        <v>287170</v>
      </c>
      <c r="C32362" t="s">
        <v>228927</v>
      </c>
      <c r="E32362" t="s">
        <v>163289</v>
      </c>
      <c r="F32362">
        <v>29800000</v>
      </c>
    </row>
    <row r="32363" spans="1:6" x14ac:dyDescent="0.25">
      <c r="A32363" t="s">
        <v>287171</v>
      </c>
      <c r="B32363" t="s">
        <v>287172</v>
      </c>
      <c r="C32363" t="s">
        <v>228873</v>
      </c>
      <c r="D32363" t="s">
        <v>228877</v>
      </c>
      <c r="E32363" s="1">
        <v>39390</v>
      </c>
      <c r="F32363">
        <v>5000000</v>
      </c>
    </row>
    <row r="32364" spans="1:6" x14ac:dyDescent="0.25">
      <c r="A32364" t="s">
        <v>287173</v>
      </c>
      <c r="B32364" t="s">
        <v>287174</v>
      </c>
      <c r="C32364" t="s">
        <v>228873</v>
      </c>
      <c r="D32364" t="s">
        <v>228977</v>
      </c>
      <c r="E32364" s="1">
        <v>40185</v>
      </c>
    </row>
    <row r="32365" spans="1:6" x14ac:dyDescent="0.25">
      <c r="A32365" t="s">
        <v>287175</v>
      </c>
      <c r="B32365" t="s">
        <v>287176</v>
      </c>
      <c r="C32365" t="s">
        <v>228873</v>
      </c>
      <c r="E32365" t="s">
        <v>27130</v>
      </c>
      <c r="F32365">
        <v>5000000</v>
      </c>
    </row>
    <row r="32366" spans="1:6" x14ac:dyDescent="0.25">
      <c r="A32366" t="s">
        <v>287177</v>
      </c>
      <c r="B32366" t="s">
        <v>287178</v>
      </c>
      <c r="C32366" t="s">
        <v>228873</v>
      </c>
      <c r="E32366" t="s">
        <v>48120</v>
      </c>
      <c r="F32366">
        <v>5850000</v>
      </c>
    </row>
    <row r="32367" spans="1:6" x14ac:dyDescent="0.25">
      <c r="A32367" t="s">
        <v>287179</v>
      </c>
      <c r="B32367" t="s">
        <v>287180</v>
      </c>
      <c r="C32367" t="s">
        <v>228873</v>
      </c>
      <c r="D32367" t="s">
        <v>228977</v>
      </c>
      <c r="E32367" s="1">
        <v>39055</v>
      </c>
      <c r="F32367">
        <v>8000000</v>
      </c>
    </row>
    <row r="32368" spans="1:6" x14ac:dyDescent="0.25">
      <c r="A32368" t="s">
        <v>287181</v>
      </c>
      <c r="B32368" t="s">
        <v>287182</v>
      </c>
      <c r="C32368" t="s">
        <v>228873</v>
      </c>
      <c r="D32368" t="s">
        <v>228877</v>
      </c>
      <c r="E32368" s="1">
        <v>38871</v>
      </c>
      <c r="F32368">
        <v>15000000</v>
      </c>
    </row>
    <row r="32369" spans="1:6" x14ac:dyDescent="0.25">
      <c r="A32369" t="s">
        <v>287183</v>
      </c>
      <c r="B32369" t="s">
        <v>287184</v>
      </c>
      <c r="C32369" t="s">
        <v>228889</v>
      </c>
      <c r="E32369" t="s">
        <v>133418</v>
      </c>
    </row>
    <row r="32370" spans="1:6" x14ac:dyDescent="0.25">
      <c r="A32370" t="s">
        <v>287185</v>
      </c>
      <c r="B32370" t="s">
        <v>287186</v>
      </c>
      <c r="C32370" t="s">
        <v>228927</v>
      </c>
      <c r="E32370" s="1">
        <v>40029</v>
      </c>
      <c r="F32370">
        <v>891789</v>
      </c>
    </row>
    <row r="32371" spans="1:6" x14ac:dyDescent="0.25">
      <c r="A32371" t="s">
        <v>287187</v>
      </c>
      <c r="B32371" t="s">
        <v>287188</v>
      </c>
      <c r="C32371" t="s">
        <v>228927</v>
      </c>
      <c r="E32371" t="s">
        <v>25305</v>
      </c>
      <c r="F32371">
        <v>495000</v>
      </c>
    </row>
    <row r="32372" spans="1:6" x14ac:dyDescent="0.25">
      <c r="A32372" t="s">
        <v>287189</v>
      </c>
      <c r="B32372" t="s">
        <v>287190</v>
      </c>
      <c r="C32372" t="s">
        <v>228873</v>
      </c>
      <c r="E32372" t="s">
        <v>231109</v>
      </c>
      <c r="F32372">
        <v>7369942</v>
      </c>
    </row>
    <row r="32373" spans="1:6" x14ac:dyDescent="0.25">
      <c r="A32373" t="s">
        <v>287191</v>
      </c>
      <c r="B32373" t="s">
        <v>287192</v>
      </c>
      <c r="C32373" t="s">
        <v>228873</v>
      </c>
      <c r="D32373" t="s">
        <v>228877</v>
      </c>
      <c r="E32373" s="1">
        <v>38718</v>
      </c>
      <c r="F32373">
        <v>6000000</v>
      </c>
    </row>
    <row r="32374" spans="1:6" x14ac:dyDescent="0.25">
      <c r="A32374" t="s">
        <v>287193</v>
      </c>
      <c r="B32374" t="s">
        <v>287194</v>
      </c>
      <c r="C32374" t="s">
        <v>228880</v>
      </c>
      <c r="E32374" t="s">
        <v>21653</v>
      </c>
      <c r="F32374">
        <v>2500000</v>
      </c>
    </row>
    <row r="32375" spans="1:6" x14ac:dyDescent="0.25">
      <c r="A32375" t="s">
        <v>287195</v>
      </c>
      <c r="B32375" t="s">
        <v>287196</v>
      </c>
      <c r="C32375" t="s">
        <v>228927</v>
      </c>
      <c r="E32375" t="s">
        <v>235106</v>
      </c>
      <c r="F32375">
        <v>4600000</v>
      </c>
    </row>
    <row r="32376" spans="1:6" x14ac:dyDescent="0.25">
      <c r="A32376" t="s">
        <v>287197</v>
      </c>
      <c r="B32376" t="s">
        <v>287198</v>
      </c>
      <c r="C32376" t="s">
        <v>228873</v>
      </c>
      <c r="D32376" t="s">
        <v>228877</v>
      </c>
      <c r="E32376" s="1">
        <v>41619</v>
      </c>
      <c r="F32376">
        <v>25000000</v>
      </c>
    </row>
    <row r="32377" spans="1:6" x14ac:dyDescent="0.25">
      <c r="A32377" t="s">
        <v>287199</v>
      </c>
      <c r="B32377" t="s">
        <v>287200</v>
      </c>
      <c r="C32377" t="s">
        <v>228909</v>
      </c>
      <c r="E32377" t="s">
        <v>105518</v>
      </c>
    </row>
    <row r="32378" spans="1:6" x14ac:dyDescent="0.25">
      <c r="A32378" t="s">
        <v>287201</v>
      </c>
      <c r="B32378" t="s">
        <v>287202</v>
      </c>
      <c r="C32378" t="s">
        <v>228873</v>
      </c>
      <c r="D32378" t="s">
        <v>228877</v>
      </c>
      <c r="E32378" s="1">
        <v>40827</v>
      </c>
      <c r="F32378">
        <v>31310880</v>
      </c>
    </row>
    <row r="32379" spans="1:6" x14ac:dyDescent="0.25">
      <c r="A32379" t="s">
        <v>287203</v>
      </c>
      <c r="B32379" t="s">
        <v>287204</v>
      </c>
      <c r="C32379" t="s">
        <v>229311</v>
      </c>
      <c r="E32379" t="s">
        <v>1240</v>
      </c>
      <c r="F32379">
        <v>750000000</v>
      </c>
    </row>
    <row r="32380" spans="1:6" x14ac:dyDescent="0.25">
      <c r="A32380" t="s">
        <v>287205</v>
      </c>
      <c r="B32380" t="s">
        <v>287206</v>
      </c>
      <c r="C32380" t="s">
        <v>228873</v>
      </c>
      <c r="E32380" s="1">
        <v>41436</v>
      </c>
      <c r="F32380">
        <v>140992280</v>
      </c>
    </row>
    <row r="32381" spans="1:6" x14ac:dyDescent="0.25">
      <c r="A32381" t="s">
        <v>287207</v>
      </c>
      <c r="B32381" t="s">
        <v>287208</v>
      </c>
      <c r="C32381" t="s">
        <v>228873</v>
      </c>
      <c r="E32381" t="s">
        <v>230480</v>
      </c>
      <c r="F32381">
        <v>355000</v>
      </c>
    </row>
    <row r="32382" spans="1:6" x14ac:dyDescent="0.25">
      <c r="A32382" t="s">
        <v>287209</v>
      </c>
      <c r="B32382" t="s">
        <v>287210</v>
      </c>
      <c r="C32382" t="s">
        <v>228873</v>
      </c>
      <c r="E32382" t="s">
        <v>68824</v>
      </c>
      <c r="F32382">
        <v>293500</v>
      </c>
    </row>
    <row r="32383" spans="1:6" x14ac:dyDescent="0.25">
      <c r="A32383" t="s">
        <v>287207</v>
      </c>
      <c r="B32383" t="s">
        <v>287211</v>
      </c>
      <c r="C32383" t="s">
        <v>228927</v>
      </c>
      <c r="E32383" t="s">
        <v>74969</v>
      </c>
      <c r="F32383">
        <v>1000000</v>
      </c>
    </row>
    <row r="32384" spans="1:6" x14ac:dyDescent="0.25">
      <c r="A32384" t="s">
        <v>287209</v>
      </c>
      <c r="B32384" t="s">
        <v>287212</v>
      </c>
      <c r="C32384" t="s">
        <v>228873</v>
      </c>
      <c r="E32384" t="s">
        <v>23145</v>
      </c>
      <c r="F32384">
        <v>1453500</v>
      </c>
    </row>
    <row r="32385" spans="1:6" x14ac:dyDescent="0.25">
      <c r="A32385" t="s">
        <v>287213</v>
      </c>
      <c r="B32385" t="s">
        <v>287214</v>
      </c>
      <c r="C32385" t="s">
        <v>228873</v>
      </c>
      <c r="D32385" t="s">
        <v>228874</v>
      </c>
      <c r="E32385" s="1">
        <v>40190</v>
      </c>
      <c r="F32385">
        <v>4100000</v>
      </c>
    </row>
    <row r="32386" spans="1:6" x14ac:dyDescent="0.25">
      <c r="A32386" t="s">
        <v>287215</v>
      </c>
      <c r="B32386" t="s">
        <v>287216</v>
      </c>
      <c r="C32386" t="s">
        <v>228873</v>
      </c>
      <c r="E32386" s="1">
        <v>39510</v>
      </c>
      <c r="F32386">
        <v>2000000</v>
      </c>
    </row>
    <row r="32387" spans="1:6" x14ac:dyDescent="0.25">
      <c r="A32387" t="s">
        <v>287213</v>
      </c>
      <c r="B32387" t="s">
        <v>287217</v>
      </c>
      <c r="C32387" t="s">
        <v>228873</v>
      </c>
      <c r="D32387" t="s">
        <v>228877</v>
      </c>
      <c r="E32387" t="s">
        <v>240264</v>
      </c>
      <c r="F32387">
        <v>5000000</v>
      </c>
    </row>
    <row r="32388" spans="1:6" x14ac:dyDescent="0.25">
      <c r="A32388" t="s">
        <v>287215</v>
      </c>
      <c r="B32388" t="s">
        <v>287218</v>
      </c>
      <c r="C32388" t="s">
        <v>228873</v>
      </c>
      <c r="E32388" t="s">
        <v>151514</v>
      </c>
      <c r="F32388">
        <v>2500000</v>
      </c>
    </row>
    <row r="32389" spans="1:6" x14ac:dyDescent="0.25">
      <c r="A32389" t="s">
        <v>287213</v>
      </c>
      <c r="B32389" t="s">
        <v>287219</v>
      </c>
      <c r="C32389" t="s">
        <v>228927</v>
      </c>
      <c r="E32389" t="s">
        <v>6166</v>
      </c>
      <c r="F32389">
        <v>2500000</v>
      </c>
    </row>
    <row r="32390" spans="1:6" x14ac:dyDescent="0.25">
      <c r="A32390" t="s">
        <v>287220</v>
      </c>
      <c r="B32390" t="s">
        <v>287221</v>
      </c>
      <c r="C32390" t="s">
        <v>228873</v>
      </c>
      <c r="E32390" t="s">
        <v>244255</v>
      </c>
    </row>
    <row r="32391" spans="1:6" x14ac:dyDescent="0.25">
      <c r="A32391" t="s">
        <v>287222</v>
      </c>
      <c r="B32391" t="s">
        <v>287223</v>
      </c>
      <c r="C32391" t="s">
        <v>228873</v>
      </c>
      <c r="E32391" t="s">
        <v>41364</v>
      </c>
      <c r="F32391">
        <v>15000000</v>
      </c>
    </row>
    <row r="32392" spans="1:6" x14ac:dyDescent="0.25">
      <c r="A32392" t="s">
        <v>287220</v>
      </c>
      <c r="B32392" t="s">
        <v>287224</v>
      </c>
      <c r="C32392" t="s">
        <v>228873</v>
      </c>
      <c r="E32392" s="1">
        <v>39456</v>
      </c>
      <c r="F32392">
        <v>25000000</v>
      </c>
    </row>
    <row r="32393" spans="1:6" x14ac:dyDescent="0.25">
      <c r="A32393" t="s">
        <v>287222</v>
      </c>
      <c r="B32393" t="s">
        <v>287225</v>
      </c>
      <c r="C32393" t="s">
        <v>228927</v>
      </c>
      <c r="E32393" t="s">
        <v>235786</v>
      </c>
      <c r="F32393">
        <v>1000000</v>
      </c>
    </row>
    <row r="32394" spans="1:6" x14ac:dyDescent="0.25">
      <c r="A32394" t="s">
        <v>287220</v>
      </c>
      <c r="B32394" t="s">
        <v>287226</v>
      </c>
      <c r="C32394" t="s">
        <v>228873</v>
      </c>
      <c r="E32394" s="1">
        <v>40909</v>
      </c>
      <c r="F32394">
        <v>1500000</v>
      </c>
    </row>
    <row r="32395" spans="1:6" x14ac:dyDescent="0.25">
      <c r="A32395" t="s">
        <v>287227</v>
      </c>
      <c r="B32395" t="s">
        <v>287228</v>
      </c>
      <c r="C32395" t="s">
        <v>228873</v>
      </c>
      <c r="E32395" t="s">
        <v>6253</v>
      </c>
      <c r="F32395">
        <v>3329300</v>
      </c>
    </row>
    <row r="32396" spans="1:6" x14ac:dyDescent="0.25">
      <c r="A32396" t="s">
        <v>287229</v>
      </c>
      <c r="B32396" t="s">
        <v>287230</v>
      </c>
      <c r="C32396" t="s">
        <v>228889</v>
      </c>
      <c r="E32396" t="s">
        <v>287231</v>
      </c>
    </row>
    <row r="32397" spans="1:6" x14ac:dyDescent="0.25">
      <c r="A32397" t="s">
        <v>287232</v>
      </c>
      <c r="B32397" t="s">
        <v>287233</v>
      </c>
      <c r="C32397" t="s">
        <v>228873</v>
      </c>
      <c r="D32397" t="s">
        <v>228874</v>
      </c>
      <c r="E32397" s="1">
        <v>38605</v>
      </c>
      <c r="F32397">
        <v>5280000</v>
      </c>
    </row>
    <row r="32398" spans="1:6" x14ac:dyDescent="0.25">
      <c r="A32398" t="s">
        <v>287234</v>
      </c>
      <c r="B32398" t="s">
        <v>287235</v>
      </c>
      <c r="C32398" t="s">
        <v>228873</v>
      </c>
      <c r="E32398" s="1">
        <v>37989</v>
      </c>
    </row>
    <row r="32399" spans="1:6" x14ac:dyDescent="0.25">
      <c r="A32399" t="s">
        <v>287236</v>
      </c>
      <c r="B32399" t="s">
        <v>287237</v>
      </c>
      <c r="C32399" t="s">
        <v>228873</v>
      </c>
      <c r="D32399" t="s">
        <v>228877</v>
      </c>
      <c r="E32399" t="s">
        <v>100284</v>
      </c>
      <c r="F32399">
        <v>15000000</v>
      </c>
    </row>
    <row r="32400" spans="1:6" x14ac:dyDescent="0.25">
      <c r="A32400" t="s">
        <v>287238</v>
      </c>
      <c r="B32400" t="s">
        <v>287239</v>
      </c>
      <c r="C32400" t="s">
        <v>228880</v>
      </c>
      <c r="E32400" s="1">
        <v>41317</v>
      </c>
      <c r="F32400">
        <v>1150000</v>
      </c>
    </row>
    <row r="32401" spans="1:6" x14ac:dyDescent="0.25">
      <c r="A32401" t="s">
        <v>287240</v>
      </c>
      <c r="B32401" t="s">
        <v>287241</v>
      </c>
      <c r="C32401" t="s">
        <v>228880</v>
      </c>
      <c r="E32401" t="s">
        <v>233498</v>
      </c>
      <c r="F32401">
        <v>3000002</v>
      </c>
    </row>
    <row r="32402" spans="1:6" x14ac:dyDescent="0.25">
      <c r="A32402" t="s">
        <v>287242</v>
      </c>
      <c r="B32402" t="s">
        <v>287243</v>
      </c>
      <c r="C32402" t="s">
        <v>228909</v>
      </c>
      <c r="E32402" t="s">
        <v>1240</v>
      </c>
      <c r="F32402">
        <v>500000</v>
      </c>
    </row>
    <row r="32403" spans="1:6" x14ac:dyDescent="0.25">
      <c r="A32403" t="s">
        <v>287244</v>
      </c>
      <c r="B32403" t="s">
        <v>287245</v>
      </c>
      <c r="C32403" t="s">
        <v>228927</v>
      </c>
      <c r="E32403" s="1">
        <v>39884</v>
      </c>
      <c r="F32403">
        <v>6910750</v>
      </c>
    </row>
    <row r="32404" spans="1:6" x14ac:dyDescent="0.25">
      <c r="A32404" t="s">
        <v>287246</v>
      </c>
      <c r="B32404" t="s">
        <v>287247</v>
      </c>
      <c r="C32404" t="s">
        <v>228873</v>
      </c>
      <c r="E32404" s="1">
        <v>40303</v>
      </c>
      <c r="F32404">
        <v>330000</v>
      </c>
    </row>
    <row r="32405" spans="1:6" x14ac:dyDescent="0.25">
      <c r="A32405" t="s">
        <v>287244</v>
      </c>
      <c r="B32405" t="s">
        <v>287248</v>
      </c>
      <c r="C32405" t="s">
        <v>228873</v>
      </c>
      <c r="E32405" t="s">
        <v>118475</v>
      </c>
      <c r="F32405">
        <v>12137841</v>
      </c>
    </row>
    <row r="32406" spans="1:6" x14ac:dyDescent="0.25">
      <c r="A32406" t="s">
        <v>287249</v>
      </c>
      <c r="B32406" t="s">
        <v>287250</v>
      </c>
      <c r="C32406" t="s">
        <v>229045</v>
      </c>
      <c r="E32406" s="1">
        <v>41126</v>
      </c>
      <c r="F32406">
        <v>1200000</v>
      </c>
    </row>
    <row r="32407" spans="1:6" x14ac:dyDescent="0.25">
      <c r="A32407" t="s">
        <v>287251</v>
      </c>
      <c r="B32407" t="s">
        <v>287252</v>
      </c>
      <c r="C32407" t="s">
        <v>228873</v>
      </c>
      <c r="D32407" t="s">
        <v>228877</v>
      </c>
      <c r="E32407" s="1">
        <v>36527</v>
      </c>
      <c r="F32407">
        <v>12000000</v>
      </c>
    </row>
    <row r="32408" spans="1:6" x14ac:dyDescent="0.25">
      <c r="A32408" t="s">
        <v>287253</v>
      </c>
      <c r="B32408" t="s">
        <v>287254</v>
      </c>
      <c r="C32408" t="s">
        <v>228873</v>
      </c>
      <c r="D32408" t="s">
        <v>228977</v>
      </c>
      <c r="E32408" t="s">
        <v>236708</v>
      </c>
      <c r="F32408">
        <v>4000000</v>
      </c>
    </row>
    <row r="32409" spans="1:6" x14ac:dyDescent="0.25">
      <c r="A32409" t="s">
        <v>287255</v>
      </c>
      <c r="B32409" t="s">
        <v>287256</v>
      </c>
      <c r="C32409" t="s">
        <v>228873</v>
      </c>
      <c r="E32409" t="s">
        <v>156710</v>
      </c>
    </row>
    <row r="32410" spans="1:6" x14ac:dyDescent="0.25">
      <c r="A32410" t="s">
        <v>287257</v>
      </c>
      <c r="B32410" t="s">
        <v>287258</v>
      </c>
      <c r="C32410" t="s">
        <v>228873</v>
      </c>
      <c r="D32410" t="s">
        <v>229145</v>
      </c>
      <c r="E32410" t="s">
        <v>70925</v>
      </c>
      <c r="F32410">
        <v>3769616</v>
      </c>
    </row>
    <row r="32411" spans="1:6" x14ac:dyDescent="0.25">
      <c r="A32411" t="s">
        <v>287259</v>
      </c>
      <c r="B32411" t="s">
        <v>287260</v>
      </c>
      <c r="C32411" t="s">
        <v>228873</v>
      </c>
      <c r="D32411" t="s">
        <v>228977</v>
      </c>
      <c r="E32411" t="s">
        <v>68632</v>
      </c>
      <c r="F32411">
        <v>3000000</v>
      </c>
    </row>
    <row r="32412" spans="1:6" x14ac:dyDescent="0.25">
      <c r="A32412" t="s">
        <v>287257</v>
      </c>
      <c r="B32412" t="s">
        <v>287261</v>
      </c>
      <c r="C32412" t="s">
        <v>228873</v>
      </c>
      <c r="D32412" t="s">
        <v>228874</v>
      </c>
      <c r="E32412" t="s">
        <v>168179</v>
      </c>
      <c r="F32412">
        <v>6500000</v>
      </c>
    </row>
    <row r="32413" spans="1:6" x14ac:dyDescent="0.25">
      <c r="A32413" t="s">
        <v>287259</v>
      </c>
      <c r="B32413" t="s">
        <v>287262</v>
      </c>
      <c r="C32413" t="s">
        <v>228873</v>
      </c>
      <c r="E32413" s="1">
        <v>40309</v>
      </c>
      <c r="F32413">
        <v>1000000</v>
      </c>
    </row>
    <row r="32414" spans="1:6" x14ac:dyDescent="0.25">
      <c r="A32414" t="s">
        <v>287257</v>
      </c>
      <c r="B32414" t="s">
        <v>287263</v>
      </c>
      <c r="C32414" t="s">
        <v>228889</v>
      </c>
      <c r="E32414" t="s">
        <v>26594</v>
      </c>
    </row>
    <row r="32415" spans="1:6" x14ac:dyDescent="0.25">
      <c r="A32415" t="s">
        <v>287264</v>
      </c>
      <c r="B32415" t="s">
        <v>287265</v>
      </c>
      <c r="C32415" t="s">
        <v>228880</v>
      </c>
      <c r="E32415" s="1">
        <v>42005</v>
      </c>
      <c r="F32415">
        <v>60640</v>
      </c>
    </row>
    <row r="32416" spans="1:6" x14ac:dyDescent="0.25">
      <c r="A32416" t="s">
        <v>287266</v>
      </c>
      <c r="B32416" t="s">
        <v>287267</v>
      </c>
      <c r="C32416" t="s">
        <v>228916</v>
      </c>
      <c r="E32416" s="1">
        <v>42010</v>
      </c>
      <c r="F32416">
        <v>54783</v>
      </c>
    </row>
    <row r="32417" spans="1:6" x14ac:dyDescent="0.25">
      <c r="A32417" t="s">
        <v>287268</v>
      </c>
      <c r="B32417" t="s">
        <v>287269</v>
      </c>
      <c r="C32417" t="s">
        <v>228873</v>
      </c>
      <c r="E32417" t="s">
        <v>20579</v>
      </c>
      <c r="F32417">
        <v>716670</v>
      </c>
    </row>
    <row r="32418" spans="1:6" x14ac:dyDescent="0.25">
      <c r="A32418" t="s">
        <v>287270</v>
      </c>
      <c r="B32418" t="s">
        <v>287271</v>
      </c>
      <c r="C32418" t="s">
        <v>228873</v>
      </c>
      <c r="E32418" t="s">
        <v>36545</v>
      </c>
      <c r="F32418">
        <v>720974</v>
      </c>
    </row>
    <row r="32419" spans="1:6" x14ac:dyDescent="0.25">
      <c r="A32419" t="s">
        <v>287268</v>
      </c>
      <c r="B32419" t="s">
        <v>287272</v>
      </c>
      <c r="C32419" t="s">
        <v>228880</v>
      </c>
      <c r="E32419" t="s">
        <v>1938</v>
      </c>
      <c r="F32419">
        <v>30591</v>
      </c>
    </row>
    <row r="32420" spans="1:6" x14ac:dyDescent="0.25">
      <c r="A32420" t="s">
        <v>287270</v>
      </c>
      <c r="B32420" t="s">
        <v>287273</v>
      </c>
      <c r="C32420" t="s">
        <v>228873</v>
      </c>
      <c r="E32420" s="1">
        <v>41067</v>
      </c>
      <c r="F32420">
        <v>438426</v>
      </c>
    </row>
    <row r="32421" spans="1:6" x14ac:dyDescent="0.25">
      <c r="A32421" t="s">
        <v>287274</v>
      </c>
      <c r="B32421" t="s">
        <v>287275</v>
      </c>
      <c r="C32421" t="s">
        <v>228943</v>
      </c>
      <c r="E32421" s="1">
        <v>41643</v>
      </c>
      <c r="F32421">
        <v>322407</v>
      </c>
    </row>
    <row r="32422" spans="1:6" x14ac:dyDescent="0.25">
      <c r="A32422" t="s">
        <v>287276</v>
      </c>
      <c r="B32422" t="s">
        <v>287277</v>
      </c>
      <c r="C32422" t="s">
        <v>228889</v>
      </c>
      <c r="E32422" s="1">
        <v>39791</v>
      </c>
    </row>
    <row r="32423" spans="1:6" x14ac:dyDescent="0.25">
      <c r="A32423" t="s">
        <v>287278</v>
      </c>
      <c r="B32423" t="s">
        <v>287279</v>
      </c>
      <c r="C32423" t="s">
        <v>228873</v>
      </c>
      <c r="E32423" t="s">
        <v>131374</v>
      </c>
      <c r="F32423">
        <v>14000000</v>
      </c>
    </row>
    <row r="32424" spans="1:6" x14ac:dyDescent="0.25">
      <c r="A32424" t="s">
        <v>287280</v>
      </c>
      <c r="B32424" t="s">
        <v>287281</v>
      </c>
      <c r="C32424" t="s">
        <v>228873</v>
      </c>
      <c r="D32424" t="s">
        <v>228874</v>
      </c>
      <c r="E32424" s="1">
        <v>39846</v>
      </c>
      <c r="F32424">
        <v>11000000</v>
      </c>
    </row>
    <row r="32425" spans="1:6" x14ac:dyDescent="0.25">
      <c r="A32425" t="s">
        <v>287282</v>
      </c>
      <c r="B32425" t="s">
        <v>287283</v>
      </c>
      <c r="C32425" t="s">
        <v>228873</v>
      </c>
      <c r="E32425" s="1">
        <v>40483</v>
      </c>
      <c r="F32425">
        <v>4100000</v>
      </c>
    </row>
    <row r="32426" spans="1:6" x14ac:dyDescent="0.25">
      <c r="A32426" t="s">
        <v>287284</v>
      </c>
      <c r="B32426" t="s">
        <v>287285</v>
      </c>
      <c r="C32426" t="s">
        <v>228873</v>
      </c>
      <c r="E32426" t="s">
        <v>68824</v>
      </c>
      <c r="F32426">
        <v>2500000</v>
      </c>
    </row>
    <row r="32427" spans="1:6" x14ac:dyDescent="0.25">
      <c r="A32427" t="s">
        <v>287286</v>
      </c>
      <c r="B32427" t="s">
        <v>287287</v>
      </c>
      <c r="C32427" t="s">
        <v>228873</v>
      </c>
      <c r="E32427" t="s">
        <v>5988</v>
      </c>
      <c r="F32427">
        <v>70000</v>
      </c>
    </row>
    <row r="32428" spans="1:6" x14ac:dyDescent="0.25">
      <c r="A32428" t="s">
        <v>287284</v>
      </c>
      <c r="B32428" t="s">
        <v>287288</v>
      </c>
      <c r="C32428" t="s">
        <v>228873</v>
      </c>
      <c r="E32428" s="1">
        <v>40094</v>
      </c>
      <c r="F32428">
        <v>705000</v>
      </c>
    </row>
    <row r="32429" spans="1:6" x14ac:dyDescent="0.25">
      <c r="A32429" t="s">
        <v>287286</v>
      </c>
      <c r="B32429" t="s">
        <v>287289</v>
      </c>
      <c r="C32429" t="s">
        <v>228873</v>
      </c>
      <c r="E32429" s="1">
        <v>39817</v>
      </c>
      <c r="F32429">
        <v>732500</v>
      </c>
    </row>
    <row r="32430" spans="1:6" x14ac:dyDescent="0.25">
      <c r="A32430" t="s">
        <v>287284</v>
      </c>
      <c r="B32430" t="s">
        <v>287290</v>
      </c>
      <c r="C32430" t="s">
        <v>228873</v>
      </c>
      <c r="E32430" t="s">
        <v>185707</v>
      </c>
      <c r="F32430">
        <v>4290702</v>
      </c>
    </row>
    <row r="32431" spans="1:6" x14ac:dyDescent="0.25">
      <c r="A32431" t="s">
        <v>287291</v>
      </c>
      <c r="B32431" t="s">
        <v>287292</v>
      </c>
      <c r="C32431" t="s">
        <v>228873</v>
      </c>
      <c r="E32431" t="s">
        <v>26777</v>
      </c>
      <c r="F32431">
        <v>2750000</v>
      </c>
    </row>
    <row r="32432" spans="1:6" x14ac:dyDescent="0.25">
      <c r="A32432" t="s">
        <v>287293</v>
      </c>
      <c r="B32432" t="s">
        <v>287294</v>
      </c>
      <c r="C32432" t="s">
        <v>228880</v>
      </c>
      <c r="E32432" t="s">
        <v>22174</v>
      </c>
      <c r="F32432">
        <v>200000</v>
      </c>
    </row>
    <row r="32433" spans="1:6" x14ac:dyDescent="0.25">
      <c r="A32433" t="s">
        <v>287295</v>
      </c>
      <c r="B32433" t="s">
        <v>287296</v>
      </c>
      <c r="C32433" t="s">
        <v>228880</v>
      </c>
      <c r="E32433" s="1">
        <v>41644</v>
      </c>
      <c r="F32433">
        <v>400000</v>
      </c>
    </row>
    <row r="32434" spans="1:6" x14ac:dyDescent="0.25">
      <c r="A32434" t="s">
        <v>287297</v>
      </c>
      <c r="B32434" t="s">
        <v>287298</v>
      </c>
      <c r="C32434" t="s">
        <v>229779</v>
      </c>
      <c r="E32434" t="s">
        <v>1522</v>
      </c>
      <c r="F32434">
        <v>594000</v>
      </c>
    </row>
    <row r="32435" spans="1:6" x14ac:dyDescent="0.25">
      <c r="A32435" t="s">
        <v>287299</v>
      </c>
      <c r="B32435" t="s">
        <v>287300</v>
      </c>
      <c r="C32435" t="s">
        <v>228873</v>
      </c>
      <c r="D32435" t="s">
        <v>228874</v>
      </c>
      <c r="E32435" s="1">
        <v>39085</v>
      </c>
      <c r="F32435">
        <v>22000000</v>
      </c>
    </row>
    <row r="32436" spans="1:6" x14ac:dyDescent="0.25">
      <c r="A32436" t="s">
        <v>287301</v>
      </c>
      <c r="B32436" t="s">
        <v>287302</v>
      </c>
      <c r="C32436" t="s">
        <v>228873</v>
      </c>
      <c r="D32436" t="s">
        <v>228877</v>
      </c>
      <c r="E32436" s="1">
        <v>38721</v>
      </c>
      <c r="F32436">
        <v>10000000</v>
      </c>
    </row>
    <row r="32437" spans="1:6" x14ac:dyDescent="0.25">
      <c r="A32437" t="s">
        <v>287303</v>
      </c>
      <c r="B32437" t="s">
        <v>287304</v>
      </c>
      <c r="C32437" t="s">
        <v>228927</v>
      </c>
      <c r="E32437" s="1">
        <v>41279</v>
      </c>
      <c r="F32437">
        <v>250000</v>
      </c>
    </row>
    <row r="32438" spans="1:6" x14ac:dyDescent="0.25">
      <c r="A32438" t="s">
        <v>287305</v>
      </c>
      <c r="B32438" t="s">
        <v>287306</v>
      </c>
      <c r="C32438" t="s">
        <v>228927</v>
      </c>
      <c r="E32438" s="1">
        <v>41284</v>
      </c>
      <c r="F32438">
        <v>1000000</v>
      </c>
    </row>
    <row r="32439" spans="1:6" x14ac:dyDescent="0.25">
      <c r="A32439" t="s">
        <v>287307</v>
      </c>
      <c r="B32439" t="s">
        <v>287308</v>
      </c>
      <c r="C32439" t="s">
        <v>228873</v>
      </c>
      <c r="E32439" t="s">
        <v>229483</v>
      </c>
    </row>
    <row r="32440" spans="1:6" x14ac:dyDescent="0.25">
      <c r="A32440" t="s">
        <v>287309</v>
      </c>
      <c r="B32440" t="s">
        <v>287310</v>
      </c>
      <c r="C32440" t="s">
        <v>228873</v>
      </c>
      <c r="D32440" t="s">
        <v>228977</v>
      </c>
      <c r="E32440" s="1">
        <v>39327</v>
      </c>
      <c r="F32440">
        <v>8000000</v>
      </c>
    </row>
    <row r="32441" spans="1:6" x14ac:dyDescent="0.25">
      <c r="A32441" t="s">
        <v>287311</v>
      </c>
      <c r="B32441" t="s">
        <v>287312</v>
      </c>
      <c r="C32441" t="s">
        <v>228873</v>
      </c>
      <c r="E32441" t="s">
        <v>14000</v>
      </c>
      <c r="F32441">
        <v>3800000</v>
      </c>
    </row>
    <row r="32442" spans="1:6" x14ac:dyDescent="0.25">
      <c r="A32442" t="s">
        <v>287309</v>
      </c>
      <c r="B32442" t="s">
        <v>287313</v>
      </c>
      <c r="C32442" t="s">
        <v>228873</v>
      </c>
      <c r="D32442" t="s">
        <v>228874</v>
      </c>
      <c r="E32442" s="1">
        <v>38023</v>
      </c>
      <c r="F32442">
        <v>4300000</v>
      </c>
    </row>
    <row r="32443" spans="1:6" x14ac:dyDescent="0.25">
      <c r="A32443" t="s">
        <v>287314</v>
      </c>
      <c r="B32443" t="s">
        <v>287315</v>
      </c>
      <c r="C32443" t="s">
        <v>228873</v>
      </c>
      <c r="E32443" t="s">
        <v>231383</v>
      </c>
      <c r="F32443">
        <v>6500000</v>
      </c>
    </row>
    <row r="32444" spans="1:6" x14ac:dyDescent="0.25">
      <c r="A32444" t="s">
        <v>287316</v>
      </c>
      <c r="B32444" t="s">
        <v>287317</v>
      </c>
      <c r="C32444" t="s">
        <v>228873</v>
      </c>
      <c r="E32444" t="s">
        <v>164921</v>
      </c>
      <c r="F32444">
        <v>2348619</v>
      </c>
    </row>
    <row r="32445" spans="1:6" x14ac:dyDescent="0.25">
      <c r="A32445" t="s">
        <v>287318</v>
      </c>
      <c r="B32445" t="s">
        <v>287319</v>
      </c>
      <c r="C32445" t="s">
        <v>228873</v>
      </c>
      <c r="D32445" t="s">
        <v>228877</v>
      </c>
      <c r="E32445" t="s">
        <v>66583</v>
      </c>
      <c r="F32445">
        <v>1000000</v>
      </c>
    </row>
    <row r="32446" spans="1:6" x14ac:dyDescent="0.25">
      <c r="A32446" t="s">
        <v>287320</v>
      </c>
      <c r="B32446" t="s">
        <v>287321</v>
      </c>
      <c r="C32446" t="s">
        <v>228873</v>
      </c>
      <c r="D32446" t="s">
        <v>228874</v>
      </c>
      <c r="E32446" s="1">
        <v>41343</v>
      </c>
      <c r="F32446">
        <v>4000000</v>
      </c>
    </row>
    <row r="32447" spans="1:6" x14ac:dyDescent="0.25">
      <c r="A32447" t="s">
        <v>287318</v>
      </c>
      <c r="B32447" t="s">
        <v>287322</v>
      </c>
      <c r="C32447" t="s">
        <v>228873</v>
      </c>
      <c r="D32447" t="s">
        <v>228877</v>
      </c>
      <c r="E32447" t="s">
        <v>71362</v>
      </c>
      <c r="F32447">
        <v>5000000</v>
      </c>
    </row>
    <row r="32448" spans="1:6" x14ac:dyDescent="0.25">
      <c r="A32448" t="s">
        <v>287323</v>
      </c>
      <c r="B32448" t="s">
        <v>287324</v>
      </c>
      <c r="C32448" t="s">
        <v>228880</v>
      </c>
      <c r="E32448" s="1">
        <v>42217</v>
      </c>
      <c r="F32448">
        <v>1000000</v>
      </c>
    </row>
    <row r="32449" spans="1:6" x14ac:dyDescent="0.25">
      <c r="A32449" t="s">
        <v>287325</v>
      </c>
      <c r="B32449" t="s">
        <v>287326</v>
      </c>
      <c r="C32449" t="s">
        <v>228873</v>
      </c>
      <c r="D32449" t="s">
        <v>228874</v>
      </c>
      <c r="E32449" t="s">
        <v>11065</v>
      </c>
      <c r="F32449">
        <v>15000000</v>
      </c>
    </row>
    <row r="32450" spans="1:6" x14ac:dyDescent="0.25">
      <c r="A32450" t="s">
        <v>287327</v>
      </c>
      <c r="B32450" t="s">
        <v>287328</v>
      </c>
      <c r="C32450" t="s">
        <v>228873</v>
      </c>
      <c r="E32450" t="s">
        <v>82044</v>
      </c>
      <c r="F32450">
        <v>2100000</v>
      </c>
    </row>
    <row r="32451" spans="1:6" x14ac:dyDescent="0.25">
      <c r="A32451" t="s">
        <v>287325</v>
      </c>
      <c r="B32451" t="s">
        <v>287329</v>
      </c>
      <c r="C32451" t="s">
        <v>228873</v>
      </c>
      <c r="D32451" t="s">
        <v>228977</v>
      </c>
      <c r="E32451" t="s">
        <v>32469</v>
      </c>
      <c r="F32451">
        <v>23000000</v>
      </c>
    </row>
    <row r="32452" spans="1:6" x14ac:dyDescent="0.25">
      <c r="A32452" t="s">
        <v>287330</v>
      </c>
      <c r="B32452" t="s">
        <v>287331</v>
      </c>
      <c r="C32452" t="s">
        <v>228873</v>
      </c>
      <c r="E32452" t="s">
        <v>100656</v>
      </c>
      <c r="F32452">
        <v>18000000</v>
      </c>
    </row>
    <row r="32453" spans="1:6" x14ac:dyDescent="0.25">
      <c r="A32453" t="s">
        <v>287332</v>
      </c>
      <c r="B32453" t="s">
        <v>287333</v>
      </c>
      <c r="C32453" t="s">
        <v>228880</v>
      </c>
      <c r="E32453" t="s">
        <v>26659</v>
      </c>
    </row>
    <row r="32454" spans="1:6" x14ac:dyDescent="0.25">
      <c r="A32454" t="s">
        <v>287334</v>
      </c>
      <c r="B32454" t="s">
        <v>287335</v>
      </c>
      <c r="C32454" t="s">
        <v>228873</v>
      </c>
      <c r="E32454" t="s">
        <v>229368</v>
      </c>
      <c r="F32454">
        <v>293925</v>
      </c>
    </row>
    <row r="32455" spans="1:6" x14ac:dyDescent="0.25">
      <c r="A32455" t="s">
        <v>287336</v>
      </c>
      <c r="B32455" t="s">
        <v>287337</v>
      </c>
      <c r="C32455" t="s">
        <v>228873</v>
      </c>
      <c r="E32455" t="s">
        <v>239794</v>
      </c>
      <c r="F32455">
        <v>4490000</v>
      </c>
    </row>
    <row r="32456" spans="1:6" x14ac:dyDescent="0.25">
      <c r="A32456" t="s">
        <v>287338</v>
      </c>
      <c r="B32456" t="s">
        <v>287339</v>
      </c>
      <c r="C32456" t="s">
        <v>228873</v>
      </c>
      <c r="D32456" t="s">
        <v>228877</v>
      </c>
      <c r="E32456" t="s">
        <v>231501</v>
      </c>
    </row>
    <row r="32457" spans="1:6" x14ac:dyDescent="0.25">
      <c r="A32457" t="s">
        <v>287340</v>
      </c>
      <c r="B32457" t="s">
        <v>287341</v>
      </c>
      <c r="C32457" t="s">
        <v>228873</v>
      </c>
      <c r="E32457" s="1">
        <v>41824</v>
      </c>
      <c r="F32457">
        <v>8200001</v>
      </c>
    </row>
    <row r="32458" spans="1:6" x14ac:dyDescent="0.25">
      <c r="A32458" t="s">
        <v>287342</v>
      </c>
      <c r="B32458" t="s">
        <v>287343</v>
      </c>
      <c r="C32458" t="s">
        <v>228927</v>
      </c>
      <c r="E32458" t="s">
        <v>20355</v>
      </c>
      <c r="F32458">
        <v>6000000</v>
      </c>
    </row>
    <row r="32459" spans="1:6" x14ac:dyDescent="0.25">
      <c r="A32459" t="s">
        <v>287344</v>
      </c>
      <c r="B32459" t="s">
        <v>287345</v>
      </c>
      <c r="C32459" t="s">
        <v>228873</v>
      </c>
      <c r="D32459" t="s">
        <v>228977</v>
      </c>
      <c r="E32459" t="s">
        <v>14390</v>
      </c>
      <c r="F32459">
        <v>40000000</v>
      </c>
    </row>
    <row r="32460" spans="1:6" x14ac:dyDescent="0.25">
      <c r="A32460" t="s">
        <v>287346</v>
      </c>
      <c r="B32460" t="s">
        <v>287347</v>
      </c>
      <c r="C32460" t="s">
        <v>228873</v>
      </c>
      <c r="E32460" t="s">
        <v>40317</v>
      </c>
      <c r="F32460">
        <v>20000000</v>
      </c>
    </row>
    <row r="32461" spans="1:6" x14ac:dyDescent="0.25">
      <c r="A32461" t="s">
        <v>287348</v>
      </c>
      <c r="B32461" t="s">
        <v>287349</v>
      </c>
      <c r="C32461" t="s">
        <v>228880</v>
      </c>
      <c r="E32461" s="1">
        <v>41277</v>
      </c>
      <c r="F32461">
        <v>145121</v>
      </c>
    </row>
    <row r="32462" spans="1:6" x14ac:dyDescent="0.25">
      <c r="A32462" t="s">
        <v>287350</v>
      </c>
      <c r="B32462" t="s">
        <v>287351</v>
      </c>
      <c r="C32462" t="s">
        <v>228880</v>
      </c>
      <c r="E32462" s="1">
        <v>41579</v>
      </c>
      <c r="F32462">
        <v>837098</v>
      </c>
    </row>
    <row r="32463" spans="1:6" x14ac:dyDescent="0.25">
      <c r="A32463" t="s">
        <v>287348</v>
      </c>
      <c r="B32463" t="s">
        <v>287352</v>
      </c>
      <c r="C32463" t="s">
        <v>228880</v>
      </c>
      <c r="E32463" t="s">
        <v>43114</v>
      </c>
    </row>
    <row r="32464" spans="1:6" x14ac:dyDescent="0.25">
      <c r="A32464" t="s">
        <v>287350</v>
      </c>
      <c r="B32464" t="s">
        <v>287353</v>
      </c>
      <c r="C32464" t="s">
        <v>228873</v>
      </c>
      <c r="E32464" t="s">
        <v>20335</v>
      </c>
      <c r="F32464">
        <v>1000000</v>
      </c>
    </row>
    <row r="32465" spans="1:6" x14ac:dyDescent="0.25">
      <c r="A32465" t="s">
        <v>287354</v>
      </c>
      <c r="B32465" t="s">
        <v>287355</v>
      </c>
      <c r="C32465" t="s">
        <v>228873</v>
      </c>
      <c r="E32465" s="1">
        <v>41157</v>
      </c>
      <c r="F32465">
        <v>727500</v>
      </c>
    </row>
    <row r="32466" spans="1:6" x14ac:dyDescent="0.25">
      <c r="A32466" t="s">
        <v>287356</v>
      </c>
      <c r="B32466" t="s">
        <v>287357</v>
      </c>
      <c r="C32466" t="s">
        <v>228873</v>
      </c>
      <c r="D32466" t="s">
        <v>228977</v>
      </c>
      <c r="E32466" s="1">
        <v>41524</v>
      </c>
      <c r="F32466">
        <v>671250</v>
      </c>
    </row>
    <row r="32467" spans="1:6" x14ac:dyDescent="0.25">
      <c r="A32467" t="s">
        <v>287354</v>
      </c>
      <c r="B32467" t="s">
        <v>287358</v>
      </c>
      <c r="C32467" t="s">
        <v>228927</v>
      </c>
      <c r="E32467" t="s">
        <v>1015</v>
      </c>
      <c r="F32467">
        <v>750000</v>
      </c>
    </row>
    <row r="32468" spans="1:6" x14ac:dyDescent="0.25">
      <c r="A32468" t="s">
        <v>287356</v>
      </c>
      <c r="B32468" t="s">
        <v>287359</v>
      </c>
      <c r="C32468" t="s">
        <v>228873</v>
      </c>
      <c r="D32468" t="s">
        <v>228877</v>
      </c>
      <c r="E32468" s="1">
        <v>40608</v>
      </c>
      <c r="F32468">
        <v>350000</v>
      </c>
    </row>
    <row r="32469" spans="1:6" x14ac:dyDescent="0.25">
      <c r="A32469" t="s">
        <v>287360</v>
      </c>
      <c r="B32469" t="s">
        <v>287361</v>
      </c>
      <c r="C32469" t="s">
        <v>228880</v>
      </c>
      <c r="E32469" s="1">
        <v>41010</v>
      </c>
      <c r="F32469">
        <v>150000</v>
      </c>
    </row>
    <row r="32470" spans="1:6" x14ac:dyDescent="0.25">
      <c r="A32470" t="s">
        <v>287362</v>
      </c>
      <c r="B32470" t="s">
        <v>287363</v>
      </c>
      <c r="C32470" t="s">
        <v>228943</v>
      </c>
      <c r="E32470" s="1">
        <v>41548</v>
      </c>
      <c r="F32470">
        <v>1500000</v>
      </c>
    </row>
    <row r="32471" spans="1:6" x14ac:dyDescent="0.25">
      <c r="A32471" t="s">
        <v>287364</v>
      </c>
      <c r="B32471" t="s">
        <v>287365</v>
      </c>
      <c r="C32471" t="s">
        <v>229311</v>
      </c>
      <c r="E32471" s="1">
        <v>40852</v>
      </c>
      <c r="F32471">
        <v>9135159</v>
      </c>
    </row>
    <row r="32472" spans="1:6" x14ac:dyDescent="0.25">
      <c r="A32472" t="s">
        <v>287366</v>
      </c>
      <c r="B32472" t="s">
        <v>287367</v>
      </c>
      <c r="C32472" t="s">
        <v>228873</v>
      </c>
      <c r="D32472" t="s">
        <v>228877</v>
      </c>
      <c r="E32472" s="1">
        <v>39449</v>
      </c>
    </row>
    <row r="32473" spans="1:6" x14ac:dyDescent="0.25">
      <c r="A32473" t="s">
        <v>287364</v>
      </c>
      <c r="B32473" t="s">
        <v>287368</v>
      </c>
      <c r="C32473" t="s">
        <v>228943</v>
      </c>
      <c r="E32473" s="1">
        <v>38729</v>
      </c>
    </row>
    <row r="32474" spans="1:6" x14ac:dyDescent="0.25">
      <c r="A32474" t="s">
        <v>287366</v>
      </c>
      <c r="B32474" t="s">
        <v>287369</v>
      </c>
      <c r="C32474" t="s">
        <v>229311</v>
      </c>
      <c r="E32474" t="s">
        <v>51586</v>
      </c>
      <c r="F32474">
        <v>47174024</v>
      </c>
    </row>
    <row r="32475" spans="1:6" x14ac:dyDescent="0.25">
      <c r="A32475" t="s">
        <v>287370</v>
      </c>
      <c r="B32475" t="s">
        <v>287371</v>
      </c>
      <c r="C32475" t="s">
        <v>228873</v>
      </c>
      <c r="E32475" t="s">
        <v>515</v>
      </c>
      <c r="F32475">
        <v>50000000</v>
      </c>
    </row>
    <row r="32476" spans="1:6" x14ac:dyDescent="0.25">
      <c r="A32476" t="s">
        <v>287372</v>
      </c>
      <c r="B32476" t="s">
        <v>287373</v>
      </c>
      <c r="C32476" t="s">
        <v>228873</v>
      </c>
      <c r="E32476" t="s">
        <v>5169</v>
      </c>
    </row>
    <row r="32477" spans="1:6" x14ac:dyDescent="0.25">
      <c r="A32477" t="s">
        <v>287374</v>
      </c>
      <c r="B32477" t="s">
        <v>287375</v>
      </c>
      <c r="C32477" t="s">
        <v>228880</v>
      </c>
      <c r="E32477" s="1">
        <v>41733</v>
      </c>
      <c r="F32477">
        <v>1400000</v>
      </c>
    </row>
    <row r="32478" spans="1:6" x14ac:dyDescent="0.25">
      <c r="A32478" t="s">
        <v>287376</v>
      </c>
      <c r="B32478" t="s">
        <v>287377</v>
      </c>
      <c r="C32478" t="s">
        <v>228873</v>
      </c>
      <c r="E32478" s="1">
        <v>41285</v>
      </c>
    </row>
    <row r="32479" spans="1:6" x14ac:dyDescent="0.25">
      <c r="A32479" t="s">
        <v>287378</v>
      </c>
      <c r="B32479" t="s">
        <v>287379</v>
      </c>
      <c r="C32479" t="s">
        <v>228927</v>
      </c>
      <c r="E32479" s="1">
        <v>41222</v>
      </c>
      <c r="F32479">
        <v>50000</v>
      </c>
    </row>
    <row r="32480" spans="1:6" x14ac:dyDescent="0.25">
      <c r="A32480" t="s">
        <v>287380</v>
      </c>
      <c r="B32480" t="s">
        <v>287381</v>
      </c>
      <c r="C32480" t="s">
        <v>228873</v>
      </c>
      <c r="E32480" t="s">
        <v>83884</v>
      </c>
      <c r="F32480">
        <v>250104</v>
      </c>
    </row>
    <row r="32481" spans="1:6" x14ac:dyDescent="0.25">
      <c r="A32481" t="s">
        <v>287382</v>
      </c>
      <c r="B32481" t="s">
        <v>287383</v>
      </c>
      <c r="C32481" t="s">
        <v>228873</v>
      </c>
      <c r="E32481" t="s">
        <v>236176</v>
      </c>
      <c r="F32481">
        <v>25000000</v>
      </c>
    </row>
    <row r="32482" spans="1:6" x14ac:dyDescent="0.25">
      <c r="A32482" t="s">
        <v>287384</v>
      </c>
      <c r="B32482" t="s">
        <v>287385</v>
      </c>
      <c r="C32482" t="s">
        <v>228873</v>
      </c>
      <c r="D32482" t="s">
        <v>228877</v>
      </c>
      <c r="E32482" s="1">
        <v>42279</v>
      </c>
      <c r="F32482">
        <v>2580000</v>
      </c>
    </row>
    <row r="32483" spans="1:6" x14ac:dyDescent="0.25">
      <c r="A32483" t="s">
        <v>287386</v>
      </c>
      <c r="B32483" t="s">
        <v>287387</v>
      </c>
      <c r="C32483" t="s">
        <v>228880</v>
      </c>
      <c r="E32483" t="s">
        <v>20335</v>
      </c>
      <c r="F32483">
        <v>575000</v>
      </c>
    </row>
    <row r="32484" spans="1:6" x14ac:dyDescent="0.25">
      <c r="A32484" t="s">
        <v>287388</v>
      </c>
      <c r="B32484" t="s">
        <v>287389</v>
      </c>
      <c r="C32484" t="s">
        <v>228919</v>
      </c>
      <c r="E32484" t="s">
        <v>22422</v>
      </c>
      <c r="F32484">
        <v>1304160</v>
      </c>
    </row>
    <row r="32485" spans="1:6" x14ac:dyDescent="0.25">
      <c r="A32485" t="s">
        <v>287390</v>
      </c>
      <c r="B32485" t="s">
        <v>287391</v>
      </c>
      <c r="C32485" t="s">
        <v>228873</v>
      </c>
      <c r="E32485" t="s">
        <v>32369</v>
      </c>
      <c r="F32485">
        <v>1000000</v>
      </c>
    </row>
    <row r="32486" spans="1:6" x14ac:dyDescent="0.25">
      <c r="A32486" t="s">
        <v>287392</v>
      </c>
      <c r="B32486" t="s">
        <v>287393</v>
      </c>
      <c r="C32486" t="s">
        <v>228873</v>
      </c>
      <c r="E32486" t="s">
        <v>6056</v>
      </c>
    </row>
    <row r="32487" spans="1:6" x14ac:dyDescent="0.25">
      <c r="A32487" t="s">
        <v>287394</v>
      </c>
      <c r="B32487" t="s">
        <v>287395</v>
      </c>
      <c r="C32487" t="s">
        <v>228909</v>
      </c>
      <c r="E32487" t="s">
        <v>88558</v>
      </c>
      <c r="F32487">
        <v>100000</v>
      </c>
    </row>
    <row r="32488" spans="1:6" x14ac:dyDescent="0.25">
      <c r="A32488" t="s">
        <v>287396</v>
      </c>
      <c r="B32488" t="s">
        <v>287397</v>
      </c>
      <c r="C32488" t="s">
        <v>228873</v>
      </c>
      <c r="E32488" t="s">
        <v>254920</v>
      </c>
      <c r="F32488">
        <v>11000000</v>
      </c>
    </row>
    <row r="32489" spans="1:6" x14ac:dyDescent="0.25">
      <c r="A32489" t="s">
        <v>287398</v>
      </c>
      <c r="B32489" t="s">
        <v>287399</v>
      </c>
      <c r="C32489" t="s">
        <v>228873</v>
      </c>
      <c r="E32489" t="s">
        <v>77647</v>
      </c>
      <c r="F32489">
        <v>637757</v>
      </c>
    </row>
    <row r="32490" spans="1:6" x14ac:dyDescent="0.25">
      <c r="A32490" t="s">
        <v>287400</v>
      </c>
      <c r="B32490" t="s">
        <v>287401</v>
      </c>
      <c r="C32490" t="s">
        <v>228880</v>
      </c>
      <c r="E32490" t="s">
        <v>6461</v>
      </c>
    </row>
    <row r="32491" spans="1:6" x14ac:dyDescent="0.25">
      <c r="A32491" t="s">
        <v>287402</v>
      </c>
      <c r="B32491" t="s">
        <v>287403</v>
      </c>
      <c r="C32491" t="s">
        <v>228873</v>
      </c>
      <c r="D32491" t="s">
        <v>228877</v>
      </c>
      <c r="E32491" t="s">
        <v>11303</v>
      </c>
    </row>
    <row r="32492" spans="1:6" x14ac:dyDescent="0.25">
      <c r="A32492" t="s">
        <v>287404</v>
      </c>
      <c r="B32492" t="s">
        <v>287405</v>
      </c>
      <c r="C32492" t="s">
        <v>228873</v>
      </c>
      <c r="D32492" t="s">
        <v>228877</v>
      </c>
      <c r="E32492" t="s">
        <v>57366</v>
      </c>
    </row>
    <row r="32493" spans="1:6" x14ac:dyDescent="0.25">
      <c r="A32493" t="s">
        <v>287406</v>
      </c>
      <c r="B32493" t="s">
        <v>287407</v>
      </c>
      <c r="C32493" t="s">
        <v>228927</v>
      </c>
      <c r="E32493" t="s">
        <v>233684</v>
      </c>
      <c r="F32493">
        <v>765000</v>
      </c>
    </row>
    <row r="32494" spans="1:6" x14ac:dyDescent="0.25">
      <c r="A32494" t="s">
        <v>287408</v>
      </c>
      <c r="B32494" t="s">
        <v>287409</v>
      </c>
      <c r="C32494" t="s">
        <v>228880</v>
      </c>
      <c r="E32494" s="1">
        <v>42009</v>
      </c>
      <c r="F32494">
        <v>75000</v>
      </c>
    </row>
    <row r="32495" spans="1:6" x14ac:dyDescent="0.25">
      <c r="A32495" t="s">
        <v>287410</v>
      </c>
      <c r="B32495" t="s">
        <v>287411</v>
      </c>
      <c r="C32495" t="s">
        <v>228873</v>
      </c>
      <c r="E32495" t="s">
        <v>8805</v>
      </c>
      <c r="F32495">
        <v>500000</v>
      </c>
    </row>
    <row r="32496" spans="1:6" x14ac:dyDescent="0.25">
      <c r="A32496" t="s">
        <v>287412</v>
      </c>
      <c r="B32496" t="s">
        <v>287413</v>
      </c>
      <c r="C32496" t="s">
        <v>228873</v>
      </c>
      <c r="E32496" t="s">
        <v>98089</v>
      </c>
      <c r="F32496">
        <v>2250000</v>
      </c>
    </row>
    <row r="32497" spans="1:6" x14ac:dyDescent="0.25">
      <c r="A32497" t="s">
        <v>287414</v>
      </c>
      <c r="B32497" t="s">
        <v>287415</v>
      </c>
      <c r="C32497" t="s">
        <v>228880</v>
      </c>
      <c r="E32497" t="s">
        <v>287416</v>
      </c>
      <c r="F32497">
        <v>650000</v>
      </c>
    </row>
    <row r="32498" spans="1:6" x14ac:dyDescent="0.25">
      <c r="A32498" t="s">
        <v>287417</v>
      </c>
      <c r="B32498" t="s">
        <v>287418</v>
      </c>
      <c r="C32498" t="s">
        <v>228873</v>
      </c>
      <c r="D32498" t="s">
        <v>228874</v>
      </c>
      <c r="E32498" t="s">
        <v>287419</v>
      </c>
      <c r="F32498">
        <v>7500000</v>
      </c>
    </row>
    <row r="32499" spans="1:6" x14ac:dyDescent="0.25">
      <c r="A32499" t="s">
        <v>287420</v>
      </c>
      <c r="B32499" t="s">
        <v>287421</v>
      </c>
      <c r="C32499" t="s">
        <v>228880</v>
      </c>
      <c r="E32499" t="s">
        <v>33458</v>
      </c>
      <c r="F32499">
        <v>120000</v>
      </c>
    </row>
    <row r="32500" spans="1:6" x14ac:dyDescent="0.25">
      <c r="A32500" t="s">
        <v>287422</v>
      </c>
      <c r="B32500" t="s">
        <v>287423</v>
      </c>
      <c r="C32500" t="s">
        <v>229045</v>
      </c>
      <c r="E32500" s="1">
        <v>41979</v>
      </c>
    </row>
    <row r="32501" spans="1:6" x14ac:dyDescent="0.25">
      <c r="A32501" t="s">
        <v>287424</v>
      </c>
      <c r="B32501" t="s">
        <v>287425</v>
      </c>
      <c r="C32501" t="s">
        <v>228873</v>
      </c>
      <c r="D32501" t="s">
        <v>228877</v>
      </c>
      <c r="E32501" t="s">
        <v>18243</v>
      </c>
    </row>
    <row r="32502" spans="1:6" x14ac:dyDescent="0.25">
      <c r="A32502" t="s">
        <v>287426</v>
      </c>
      <c r="B32502" t="s">
        <v>287427</v>
      </c>
      <c r="C32502" t="s">
        <v>228880</v>
      </c>
      <c r="E32502" s="1">
        <v>41640</v>
      </c>
      <c r="F32502">
        <v>1400000</v>
      </c>
    </row>
    <row r="32503" spans="1:6" x14ac:dyDescent="0.25">
      <c r="A32503" t="s">
        <v>287428</v>
      </c>
      <c r="B32503" t="s">
        <v>287429</v>
      </c>
      <c r="C32503" t="s">
        <v>228880</v>
      </c>
      <c r="E32503" s="1">
        <v>42005</v>
      </c>
      <c r="F32503">
        <v>1000000</v>
      </c>
    </row>
    <row r="32504" spans="1:6" x14ac:dyDescent="0.25">
      <c r="A32504" t="s">
        <v>287430</v>
      </c>
      <c r="B32504" t="s">
        <v>287431</v>
      </c>
      <c r="C32504" t="s">
        <v>228880</v>
      </c>
      <c r="E32504" s="1">
        <v>41640</v>
      </c>
    </row>
    <row r="32505" spans="1:6" x14ac:dyDescent="0.25">
      <c r="A32505" t="s">
        <v>287432</v>
      </c>
      <c r="B32505" t="s">
        <v>287433</v>
      </c>
      <c r="C32505" t="s">
        <v>228880</v>
      </c>
      <c r="E32505" s="1">
        <v>40555</v>
      </c>
      <c r="F32505">
        <v>585000</v>
      </c>
    </row>
    <row r="32506" spans="1:6" x14ac:dyDescent="0.25">
      <c r="A32506" t="s">
        <v>287434</v>
      </c>
      <c r="B32506" t="s">
        <v>287435</v>
      </c>
      <c r="C32506" t="s">
        <v>228880</v>
      </c>
      <c r="E32506" s="1">
        <v>40909</v>
      </c>
    </row>
    <row r="32507" spans="1:6" x14ac:dyDescent="0.25">
      <c r="A32507" t="s">
        <v>287436</v>
      </c>
      <c r="B32507" t="s">
        <v>287437</v>
      </c>
      <c r="C32507" t="s">
        <v>228927</v>
      </c>
      <c r="E32507" s="1">
        <v>39884</v>
      </c>
      <c r="F32507">
        <v>1500000</v>
      </c>
    </row>
    <row r="32508" spans="1:6" x14ac:dyDescent="0.25">
      <c r="A32508" t="s">
        <v>287438</v>
      </c>
      <c r="B32508" t="s">
        <v>287439</v>
      </c>
      <c r="C32508" t="s">
        <v>228873</v>
      </c>
      <c r="E32508" t="s">
        <v>26079</v>
      </c>
      <c r="F32508">
        <v>1405000</v>
      </c>
    </row>
    <row r="32509" spans="1:6" x14ac:dyDescent="0.25">
      <c r="A32509" t="s">
        <v>287440</v>
      </c>
      <c r="B32509" t="s">
        <v>287441</v>
      </c>
      <c r="C32509" t="s">
        <v>228873</v>
      </c>
      <c r="E32509" t="s">
        <v>100324</v>
      </c>
      <c r="F32509">
        <v>1914997</v>
      </c>
    </row>
    <row r="32510" spans="1:6" x14ac:dyDescent="0.25">
      <c r="A32510" t="s">
        <v>287442</v>
      </c>
      <c r="B32510" t="s">
        <v>287443</v>
      </c>
      <c r="C32510" t="s">
        <v>228873</v>
      </c>
      <c r="D32510" t="s">
        <v>228874</v>
      </c>
      <c r="E32510" t="s">
        <v>12515</v>
      </c>
      <c r="F32510">
        <v>13000000</v>
      </c>
    </row>
    <row r="32511" spans="1:6" x14ac:dyDescent="0.25">
      <c r="A32511" t="s">
        <v>287444</v>
      </c>
      <c r="B32511" t="s">
        <v>287445</v>
      </c>
      <c r="C32511" t="s">
        <v>228927</v>
      </c>
      <c r="E32511" s="1">
        <v>42010</v>
      </c>
      <c r="F32511">
        <v>15000000</v>
      </c>
    </row>
    <row r="32512" spans="1:6" x14ac:dyDescent="0.25">
      <c r="A32512" t="s">
        <v>287442</v>
      </c>
      <c r="B32512" t="s">
        <v>287446</v>
      </c>
      <c r="C32512" t="s">
        <v>228873</v>
      </c>
      <c r="D32512" t="s">
        <v>228977</v>
      </c>
      <c r="E32512" t="s">
        <v>65198</v>
      </c>
      <c r="F32512">
        <v>30000000</v>
      </c>
    </row>
    <row r="32513" spans="1:6" x14ac:dyDescent="0.25">
      <c r="A32513" t="s">
        <v>287447</v>
      </c>
      <c r="B32513" t="s">
        <v>287448</v>
      </c>
      <c r="C32513" t="s">
        <v>228880</v>
      </c>
      <c r="E32513" s="1">
        <v>42010</v>
      </c>
    </row>
    <row r="32514" spans="1:6" x14ac:dyDescent="0.25">
      <c r="A32514" t="s">
        <v>287449</v>
      </c>
      <c r="B32514" t="s">
        <v>287450</v>
      </c>
      <c r="C32514" t="s">
        <v>228873</v>
      </c>
      <c r="D32514" t="s">
        <v>228874</v>
      </c>
      <c r="E32514" t="s">
        <v>287451</v>
      </c>
      <c r="F32514">
        <v>8000000</v>
      </c>
    </row>
    <row r="32515" spans="1:6" x14ac:dyDescent="0.25">
      <c r="A32515" t="s">
        <v>287452</v>
      </c>
      <c r="B32515" t="s">
        <v>287453</v>
      </c>
      <c r="C32515" t="s">
        <v>228873</v>
      </c>
      <c r="E32515" s="1">
        <v>37048</v>
      </c>
    </row>
    <row r="32516" spans="1:6" x14ac:dyDescent="0.25">
      <c r="A32516" t="s">
        <v>287454</v>
      </c>
      <c r="B32516" t="s">
        <v>287455</v>
      </c>
      <c r="C32516" t="s">
        <v>228873</v>
      </c>
      <c r="D32516" t="s">
        <v>228977</v>
      </c>
      <c r="E32516" s="1">
        <v>37165</v>
      </c>
      <c r="F32516">
        <v>13000000</v>
      </c>
    </row>
    <row r="32517" spans="1:6" x14ac:dyDescent="0.25">
      <c r="A32517" t="s">
        <v>287456</v>
      </c>
      <c r="B32517" t="s">
        <v>287457</v>
      </c>
      <c r="C32517" t="s">
        <v>228880</v>
      </c>
      <c r="E32517" s="1">
        <v>41280</v>
      </c>
      <c r="F32517">
        <v>2601704</v>
      </c>
    </row>
    <row r="32518" spans="1:6" x14ac:dyDescent="0.25">
      <c r="A32518" t="s">
        <v>287458</v>
      </c>
      <c r="B32518" t="s">
        <v>287459</v>
      </c>
      <c r="C32518" t="s">
        <v>228889</v>
      </c>
      <c r="E32518" t="s">
        <v>30798</v>
      </c>
      <c r="F32518">
        <v>3148425</v>
      </c>
    </row>
    <row r="32519" spans="1:6" x14ac:dyDescent="0.25">
      <c r="A32519" t="s">
        <v>287460</v>
      </c>
      <c r="B32519" t="s">
        <v>287461</v>
      </c>
      <c r="C32519" t="s">
        <v>228880</v>
      </c>
      <c r="E32519" t="s">
        <v>187414</v>
      </c>
      <c r="F32519">
        <v>10000</v>
      </c>
    </row>
    <row r="32520" spans="1:6" x14ac:dyDescent="0.25">
      <c r="A32520" t="s">
        <v>287462</v>
      </c>
      <c r="B32520" t="s">
        <v>287463</v>
      </c>
      <c r="C32520" t="s">
        <v>228873</v>
      </c>
      <c r="D32520" t="s">
        <v>228877</v>
      </c>
      <c r="E32520" s="1">
        <v>40854</v>
      </c>
    </row>
    <row r="32521" spans="1:6" x14ac:dyDescent="0.25">
      <c r="A32521" t="s">
        <v>287464</v>
      </c>
      <c r="B32521" t="s">
        <v>287465</v>
      </c>
      <c r="C32521" t="s">
        <v>228880</v>
      </c>
      <c r="E32521" s="1">
        <v>41282</v>
      </c>
      <c r="F32521">
        <v>40000</v>
      </c>
    </row>
    <row r="32522" spans="1:6" x14ac:dyDescent="0.25">
      <c r="A32522" t="s">
        <v>287466</v>
      </c>
      <c r="B32522" t="s">
        <v>287467</v>
      </c>
      <c r="C32522" t="s">
        <v>228880</v>
      </c>
      <c r="E32522" s="1">
        <v>41282</v>
      </c>
      <c r="F32522">
        <v>135000</v>
      </c>
    </row>
    <row r="32523" spans="1:6" x14ac:dyDescent="0.25">
      <c r="A32523" t="s">
        <v>287464</v>
      </c>
      <c r="B32523" t="s">
        <v>287468</v>
      </c>
      <c r="C32523" t="s">
        <v>228880</v>
      </c>
      <c r="E32523" s="1">
        <v>40914</v>
      </c>
      <c r="F32523">
        <v>18584</v>
      </c>
    </row>
    <row r="32524" spans="1:6" x14ac:dyDescent="0.25">
      <c r="A32524" t="s">
        <v>287469</v>
      </c>
      <c r="B32524" t="s">
        <v>287470</v>
      </c>
      <c r="C32524" t="s">
        <v>228873</v>
      </c>
      <c r="D32524" t="s">
        <v>229145</v>
      </c>
      <c r="E32524" t="s">
        <v>199722</v>
      </c>
      <c r="F32524">
        <v>5700000</v>
      </c>
    </row>
    <row r="32525" spans="1:6" x14ac:dyDescent="0.25">
      <c r="A32525" t="s">
        <v>287471</v>
      </c>
      <c r="B32525" t="s">
        <v>287472</v>
      </c>
      <c r="C32525" t="s">
        <v>228880</v>
      </c>
      <c r="E32525" s="1">
        <v>41132</v>
      </c>
    </row>
    <row r="32526" spans="1:6" x14ac:dyDescent="0.25">
      <c r="A32526" t="s">
        <v>287473</v>
      </c>
      <c r="B32526" t="s">
        <v>287474</v>
      </c>
      <c r="C32526" t="s">
        <v>228880</v>
      </c>
      <c r="E32526" s="1">
        <v>41154</v>
      </c>
      <c r="F32526">
        <v>40000</v>
      </c>
    </row>
    <row r="32527" spans="1:6" x14ac:dyDescent="0.25">
      <c r="A32527" t="s">
        <v>287475</v>
      </c>
      <c r="B32527" t="s">
        <v>287476</v>
      </c>
      <c r="C32527" t="s">
        <v>229045</v>
      </c>
      <c r="E32527" s="1">
        <v>41286</v>
      </c>
      <c r="F32527">
        <v>42504</v>
      </c>
    </row>
    <row r="32528" spans="1:6" x14ac:dyDescent="0.25">
      <c r="A32528" t="s">
        <v>287477</v>
      </c>
      <c r="B32528" t="s">
        <v>287478</v>
      </c>
      <c r="C32528" t="s">
        <v>228880</v>
      </c>
      <c r="E32528" s="1">
        <v>40555</v>
      </c>
      <c r="F32528">
        <v>49916</v>
      </c>
    </row>
    <row r="32529" spans="1:6" x14ac:dyDescent="0.25">
      <c r="A32529" t="s">
        <v>287479</v>
      </c>
      <c r="B32529" t="s">
        <v>287480</v>
      </c>
      <c r="C32529" t="s">
        <v>228873</v>
      </c>
      <c r="E32529" t="s">
        <v>256001</v>
      </c>
      <c r="F32529">
        <v>7670000</v>
      </c>
    </row>
    <row r="32530" spans="1:6" x14ac:dyDescent="0.25">
      <c r="A32530" t="s">
        <v>287481</v>
      </c>
      <c r="B32530" t="s">
        <v>287482</v>
      </c>
      <c r="C32530" t="s">
        <v>228880</v>
      </c>
      <c r="E32530" s="1">
        <v>40915</v>
      </c>
    </row>
    <row r="32531" spans="1:6" x14ac:dyDescent="0.25">
      <c r="A32531" t="s">
        <v>287483</v>
      </c>
      <c r="B32531" t="s">
        <v>287484</v>
      </c>
      <c r="C32531" t="s">
        <v>228943</v>
      </c>
      <c r="E32531" s="1">
        <v>41647</v>
      </c>
    </row>
    <row r="32532" spans="1:6" x14ac:dyDescent="0.25">
      <c r="A32532" t="s">
        <v>287485</v>
      </c>
      <c r="B32532" t="s">
        <v>287486</v>
      </c>
      <c r="C32532" t="s">
        <v>228880</v>
      </c>
      <c r="E32532" s="1">
        <v>41275</v>
      </c>
      <c r="F32532">
        <v>30000</v>
      </c>
    </row>
    <row r="32533" spans="1:6" x14ac:dyDescent="0.25">
      <c r="A32533" t="s">
        <v>287487</v>
      </c>
      <c r="B32533" t="s">
        <v>287488</v>
      </c>
      <c r="C32533" t="s">
        <v>228880</v>
      </c>
      <c r="E32533" s="1">
        <v>41369</v>
      </c>
      <c r="F32533">
        <v>26173</v>
      </c>
    </row>
    <row r="32534" spans="1:6" x14ac:dyDescent="0.25">
      <c r="A32534" t="s">
        <v>287489</v>
      </c>
      <c r="B32534" t="s">
        <v>287490</v>
      </c>
      <c r="C32534" t="s">
        <v>228873</v>
      </c>
      <c r="D32534" t="s">
        <v>228877</v>
      </c>
      <c r="E32534" t="s">
        <v>35294</v>
      </c>
      <c r="F32534">
        <v>5000000</v>
      </c>
    </row>
    <row r="32535" spans="1:6" x14ac:dyDescent="0.25">
      <c r="A32535" t="s">
        <v>287491</v>
      </c>
      <c r="B32535" t="s">
        <v>287492</v>
      </c>
      <c r="C32535" t="s">
        <v>228873</v>
      </c>
      <c r="D32535" t="s">
        <v>228877</v>
      </c>
      <c r="E32535" s="1">
        <v>40762</v>
      </c>
      <c r="F32535">
        <v>1400000</v>
      </c>
    </row>
    <row r="32536" spans="1:6" x14ac:dyDescent="0.25">
      <c r="A32536" t="s">
        <v>287493</v>
      </c>
      <c r="B32536" t="s">
        <v>287494</v>
      </c>
      <c r="C32536" t="s">
        <v>228873</v>
      </c>
      <c r="E32536" t="s">
        <v>229264</v>
      </c>
      <c r="F32536">
        <v>8626048</v>
      </c>
    </row>
    <row r="32537" spans="1:6" x14ac:dyDescent="0.25">
      <c r="A32537" t="s">
        <v>287491</v>
      </c>
      <c r="B32537" t="s">
        <v>287495</v>
      </c>
      <c r="C32537" t="s">
        <v>228873</v>
      </c>
      <c r="E32537" t="s">
        <v>52461</v>
      </c>
      <c r="F32537">
        <v>4050000</v>
      </c>
    </row>
    <row r="32538" spans="1:6" x14ac:dyDescent="0.25">
      <c r="A32538" t="s">
        <v>287493</v>
      </c>
      <c r="B32538" t="s">
        <v>287496</v>
      </c>
      <c r="C32538" t="s">
        <v>228927</v>
      </c>
      <c r="E32538" t="s">
        <v>24595</v>
      </c>
      <c r="F32538">
        <v>100000</v>
      </c>
    </row>
    <row r="32539" spans="1:6" x14ac:dyDescent="0.25">
      <c r="A32539" t="s">
        <v>287497</v>
      </c>
      <c r="B32539" t="s">
        <v>287498</v>
      </c>
      <c r="C32539" t="s">
        <v>228880</v>
      </c>
      <c r="E32539" t="s">
        <v>123080</v>
      </c>
      <c r="F32539">
        <v>40000</v>
      </c>
    </row>
    <row r="32540" spans="1:6" x14ac:dyDescent="0.25">
      <c r="A32540" t="s">
        <v>287499</v>
      </c>
      <c r="B32540" t="s">
        <v>287500</v>
      </c>
      <c r="C32540" t="s">
        <v>228880</v>
      </c>
      <c r="E32540" s="1">
        <v>41275</v>
      </c>
    </row>
    <row r="32541" spans="1:6" x14ac:dyDescent="0.25">
      <c r="A32541" t="s">
        <v>287501</v>
      </c>
      <c r="B32541" t="s">
        <v>287502</v>
      </c>
      <c r="C32541" t="s">
        <v>228873</v>
      </c>
      <c r="E32541" t="s">
        <v>1942</v>
      </c>
      <c r="F32541">
        <v>5680800</v>
      </c>
    </row>
    <row r="32542" spans="1:6" x14ac:dyDescent="0.25">
      <c r="A32542" t="s">
        <v>287503</v>
      </c>
      <c r="B32542" t="s">
        <v>287504</v>
      </c>
      <c r="C32542" t="s">
        <v>228873</v>
      </c>
      <c r="E32542" t="s">
        <v>245281</v>
      </c>
      <c r="F32542">
        <v>24100000</v>
      </c>
    </row>
    <row r="32543" spans="1:6" x14ac:dyDescent="0.25">
      <c r="A32543" t="s">
        <v>287505</v>
      </c>
      <c r="B32543" t="s">
        <v>287506</v>
      </c>
      <c r="C32543" t="s">
        <v>228927</v>
      </c>
      <c r="E32543" t="s">
        <v>26079</v>
      </c>
      <c r="F32543">
        <v>6433000</v>
      </c>
    </row>
    <row r="32544" spans="1:6" x14ac:dyDescent="0.25">
      <c r="A32544" t="s">
        <v>287503</v>
      </c>
      <c r="B32544" t="s">
        <v>287507</v>
      </c>
      <c r="C32544" t="s">
        <v>228873</v>
      </c>
      <c r="E32544" t="s">
        <v>77647</v>
      </c>
      <c r="F32544">
        <v>5300000</v>
      </c>
    </row>
    <row r="32545" spans="1:6" x14ac:dyDescent="0.25">
      <c r="A32545" t="s">
        <v>287505</v>
      </c>
      <c r="B32545" t="s">
        <v>287508</v>
      </c>
      <c r="C32545" t="s">
        <v>228873</v>
      </c>
      <c r="D32545" t="s">
        <v>228977</v>
      </c>
      <c r="E32545" s="1">
        <v>37684</v>
      </c>
      <c r="F32545">
        <v>22686352</v>
      </c>
    </row>
    <row r="32546" spans="1:6" x14ac:dyDescent="0.25">
      <c r="A32546" t="s">
        <v>287509</v>
      </c>
      <c r="B32546" t="s">
        <v>287510</v>
      </c>
      <c r="C32546" t="s">
        <v>228880</v>
      </c>
      <c r="E32546" t="s">
        <v>90642</v>
      </c>
      <c r="F32546">
        <v>993661</v>
      </c>
    </row>
    <row r="32547" spans="1:6" x14ac:dyDescent="0.25">
      <c r="A32547" t="s">
        <v>287511</v>
      </c>
      <c r="B32547" t="s">
        <v>287512</v>
      </c>
      <c r="C32547" t="s">
        <v>228880</v>
      </c>
      <c r="E32547" s="1">
        <v>40913</v>
      </c>
      <c r="F32547">
        <v>50809</v>
      </c>
    </row>
    <row r="32548" spans="1:6" x14ac:dyDescent="0.25">
      <c r="A32548" t="s">
        <v>287513</v>
      </c>
      <c r="B32548" t="s">
        <v>287514</v>
      </c>
      <c r="C32548" t="s">
        <v>228927</v>
      </c>
      <c r="E32548" t="s">
        <v>63726</v>
      </c>
      <c r="F32548">
        <v>200000</v>
      </c>
    </row>
    <row r="32549" spans="1:6" x14ac:dyDescent="0.25">
      <c r="A32549" t="s">
        <v>287515</v>
      </c>
      <c r="B32549" t="s">
        <v>287516</v>
      </c>
      <c r="C32549" t="s">
        <v>228873</v>
      </c>
      <c r="E32549" s="1">
        <v>41397</v>
      </c>
      <c r="F32549">
        <v>318000</v>
      </c>
    </row>
    <row r="32550" spans="1:6" x14ac:dyDescent="0.25">
      <c r="A32550" t="s">
        <v>287513</v>
      </c>
      <c r="B32550" t="s">
        <v>287517</v>
      </c>
      <c r="C32550" t="s">
        <v>228873</v>
      </c>
      <c r="E32550" t="s">
        <v>104574</v>
      </c>
      <c r="F32550">
        <v>1174857</v>
      </c>
    </row>
    <row r="32551" spans="1:6" x14ac:dyDescent="0.25">
      <c r="A32551" t="s">
        <v>287515</v>
      </c>
      <c r="B32551" t="s">
        <v>287518</v>
      </c>
      <c r="C32551" t="s">
        <v>228873</v>
      </c>
      <c r="E32551" t="s">
        <v>13613</v>
      </c>
      <c r="F32551">
        <v>202756</v>
      </c>
    </row>
    <row r="32552" spans="1:6" x14ac:dyDescent="0.25">
      <c r="A32552" t="s">
        <v>287513</v>
      </c>
      <c r="B32552" t="s">
        <v>287519</v>
      </c>
      <c r="C32552" t="s">
        <v>228873</v>
      </c>
      <c r="E32552" s="1">
        <v>40459</v>
      </c>
      <c r="F32552">
        <v>598740</v>
      </c>
    </row>
    <row r="32553" spans="1:6" x14ac:dyDescent="0.25">
      <c r="A32553" t="s">
        <v>287520</v>
      </c>
      <c r="B32553" t="s">
        <v>287521</v>
      </c>
      <c r="C32553" t="s">
        <v>228873</v>
      </c>
      <c r="D32553" t="s">
        <v>228977</v>
      </c>
      <c r="E32553" t="s">
        <v>270407</v>
      </c>
      <c r="F32553">
        <v>12000000</v>
      </c>
    </row>
    <row r="32554" spans="1:6" x14ac:dyDescent="0.25">
      <c r="A32554" t="s">
        <v>287522</v>
      </c>
      <c r="B32554" t="s">
        <v>287523</v>
      </c>
      <c r="C32554" t="s">
        <v>228880</v>
      </c>
      <c r="E32554" s="1">
        <v>41679</v>
      </c>
    </row>
    <row r="32555" spans="1:6" x14ac:dyDescent="0.25">
      <c r="A32555" t="s">
        <v>287524</v>
      </c>
      <c r="B32555" t="s">
        <v>287525</v>
      </c>
      <c r="C32555" t="s">
        <v>228873</v>
      </c>
      <c r="E32555" s="1">
        <v>41279</v>
      </c>
      <c r="F32555">
        <v>2249999</v>
      </c>
    </row>
    <row r="32556" spans="1:6" x14ac:dyDescent="0.25">
      <c r="A32556" t="s">
        <v>287526</v>
      </c>
      <c r="B32556" t="s">
        <v>287527</v>
      </c>
      <c r="C32556" t="s">
        <v>228880</v>
      </c>
      <c r="E32556" s="1">
        <v>41309</v>
      </c>
    </row>
    <row r="32557" spans="1:6" x14ac:dyDescent="0.25">
      <c r="A32557" t="s">
        <v>287528</v>
      </c>
      <c r="B32557" t="s">
        <v>287529</v>
      </c>
      <c r="C32557" t="s">
        <v>228873</v>
      </c>
      <c r="D32557" t="s">
        <v>228877</v>
      </c>
      <c r="E32557" t="s">
        <v>31317</v>
      </c>
      <c r="F32557">
        <v>6813355</v>
      </c>
    </row>
    <row r="32558" spans="1:6" x14ac:dyDescent="0.25">
      <c r="A32558" t="s">
        <v>287530</v>
      </c>
      <c r="B32558" t="s">
        <v>287531</v>
      </c>
      <c r="C32558" t="s">
        <v>228873</v>
      </c>
      <c r="D32558" t="s">
        <v>228877</v>
      </c>
      <c r="E32558" t="s">
        <v>6231</v>
      </c>
      <c r="F32558">
        <v>36000000</v>
      </c>
    </row>
    <row r="32559" spans="1:6" x14ac:dyDescent="0.25">
      <c r="A32559" t="s">
        <v>287532</v>
      </c>
      <c r="B32559" t="s">
        <v>287533</v>
      </c>
      <c r="C32559" t="s">
        <v>228927</v>
      </c>
      <c r="E32559" s="1">
        <v>42070</v>
      </c>
    </row>
    <row r="32560" spans="1:6" x14ac:dyDescent="0.25">
      <c r="A32560" t="s">
        <v>287534</v>
      </c>
      <c r="B32560" t="s">
        <v>287535</v>
      </c>
      <c r="C32560" t="s">
        <v>228880</v>
      </c>
      <c r="E32560" s="1">
        <v>41738</v>
      </c>
      <c r="F32560">
        <v>500000</v>
      </c>
    </row>
    <row r="32561" spans="1:6" x14ac:dyDescent="0.25">
      <c r="A32561" t="s">
        <v>287536</v>
      </c>
      <c r="B32561" t="s">
        <v>287537</v>
      </c>
      <c r="C32561" t="s">
        <v>228880</v>
      </c>
      <c r="E32561" t="s">
        <v>78904</v>
      </c>
      <c r="F32561">
        <v>20352</v>
      </c>
    </row>
    <row r="32562" spans="1:6" x14ac:dyDescent="0.25">
      <c r="A32562" t="s">
        <v>287538</v>
      </c>
      <c r="B32562" t="s">
        <v>287539</v>
      </c>
      <c r="C32562" t="s">
        <v>228873</v>
      </c>
      <c r="E32562" s="1">
        <v>40912</v>
      </c>
      <c r="F32562">
        <v>8083000</v>
      </c>
    </row>
    <row r="32563" spans="1:6" x14ac:dyDescent="0.25">
      <c r="A32563" t="s">
        <v>287540</v>
      </c>
      <c r="B32563" t="s">
        <v>287541</v>
      </c>
      <c r="C32563" t="s">
        <v>228873</v>
      </c>
      <c r="D32563" t="s">
        <v>228874</v>
      </c>
      <c r="E32563" t="s">
        <v>5988</v>
      </c>
      <c r="F32563">
        <v>36000000</v>
      </c>
    </row>
    <row r="32564" spans="1:6" x14ac:dyDescent="0.25">
      <c r="A32564" t="s">
        <v>287538</v>
      </c>
      <c r="B32564" t="s">
        <v>287542</v>
      </c>
      <c r="C32564" t="s">
        <v>228873</v>
      </c>
      <c r="E32564" s="1">
        <v>40915</v>
      </c>
      <c r="F32564">
        <v>5000000</v>
      </c>
    </row>
    <row r="32565" spans="1:6" x14ac:dyDescent="0.25">
      <c r="A32565" t="s">
        <v>287543</v>
      </c>
      <c r="B32565" t="s">
        <v>287544</v>
      </c>
      <c r="C32565" t="s">
        <v>228927</v>
      </c>
      <c r="E32565" t="s">
        <v>6894</v>
      </c>
      <c r="F32565">
        <v>2715790</v>
      </c>
    </row>
    <row r="32566" spans="1:6" x14ac:dyDescent="0.25">
      <c r="A32566" t="s">
        <v>287545</v>
      </c>
      <c r="B32566" t="s">
        <v>287546</v>
      </c>
      <c r="C32566" t="s">
        <v>228873</v>
      </c>
      <c r="E32566" t="s">
        <v>22864</v>
      </c>
      <c r="F32566">
        <v>500000</v>
      </c>
    </row>
    <row r="32567" spans="1:6" x14ac:dyDescent="0.25">
      <c r="A32567" t="s">
        <v>287547</v>
      </c>
      <c r="B32567" t="s">
        <v>287548</v>
      </c>
      <c r="C32567" t="s">
        <v>228873</v>
      </c>
      <c r="E32567" s="1">
        <v>40610</v>
      </c>
      <c r="F32567">
        <v>1444669</v>
      </c>
    </row>
    <row r="32568" spans="1:6" x14ac:dyDescent="0.25">
      <c r="A32568" t="s">
        <v>287549</v>
      </c>
      <c r="B32568" t="s">
        <v>287550</v>
      </c>
      <c r="C32568" t="s">
        <v>228873</v>
      </c>
      <c r="E32568" t="s">
        <v>86104</v>
      </c>
      <c r="F32568">
        <v>1110440</v>
      </c>
    </row>
    <row r="32569" spans="1:6" x14ac:dyDescent="0.25">
      <c r="A32569" t="s">
        <v>287551</v>
      </c>
      <c r="B32569" t="s">
        <v>287552</v>
      </c>
      <c r="C32569" t="s">
        <v>228873</v>
      </c>
      <c r="D32569" t="s">
        <v>228874</v>
      </c>
      <c r="E32569" t="s">
        <v>60770</v>
      </c>
      <c r="F32569">
        <v>706000</v>
      </c>
    </row>
    <row r="32570" spans="1:6" x14ac:dyDescent="0.25">
      <c r="A32570" t="s">
        <v>287553</v>
      </c>
      <c r="B32570" t="s">
        <v>287554</v>
      </c>
      <c r="C32570" t="s">
        <v>228889</v>
      </c>
      <c r="E32570" s="1">
        <v>41863</v>
      </c>
    </row>
    <row r="32571" spans="1:6" x14ac:dyDescent="0.25">
      <c r="A32571" t="s">
        <v>287555</v>
      </c>
      <c r="B32571" t="s">
        <v>287556</v>
      </c>
      <c r="C32571" t="s">
        <v>228880</v>
      </c>
      <c r="E32571" s="1">
        <v>41282</v>
      </c>
      <c r="F32571">
        <v>25000</v>
      </c>
    </row>
    <row r="32572" spans="1:6" x14ac:dyDescent="0.25">
      <c r="A32572" t="s">
        <v>287557</v>
      </c>
      <c r="B32572" t="s">
        <v>287558</v>
      </c>
      <c r="C32572" t="s">
        <v>228880</v>
      </c>
      <c r="E32572" t="s">
        <v>57881</v>
      </c>
      <c r="F32572">
        <v>25000</v>
      </c>
    </row>
    <row r="32573" spans="1:6" x14ac:dyDescent="0.25">
      <c r="A32573" t="s">
        <v>287559</v>
      </c>
      <c r="B32573" t="s">
        <v>287560</v>
      </c>
      <c r="C32573" t="s">
        <v>228873</v>
      </c>
      <c r="E32573" s="1">
        <v>42011</v>
      </c>
    </row>
    <row r="32574" spans="1:6" x14ac:dyDescent="0.25">
      <c r="A32574" t="s">
        <v>287561</v>
      </c>
      <c r="B32574" t="s">
        <v>287562</v>
      </c>
      <c r="C32574" t="s">
        <v>228873</v>
      </c>
      <c r="D32574" t="s">
        <v>228877</v>
      </c>
      <c r="E32574" s="1">
        <v>39453</v>
      </c>
      <c r="F32574">
        <v>2000000</v>
      </c>
    </row>
    <row r="32575" spans="1:6" x14ac:dyDescent="0.25">
      <c r="A32575" t="s">
        <v>287563</v>
      </c>
      <c r="B32575" t="s">
        <v>287564</v>
      </c>
      <c r="C32575" t="s">
        <v>229045</v>
      </c>
      <c r="E32575" t="s">
        <v>68233</v>
      </c>
      <c r="F32575">
        <v>458000</v>
      </c>
    </row>
    <row r="32576" spans="1:6" x14ac:dyDescent="0.25">
      <c r="A32576" t="s">
        <v>287565</v>
      </c>
      <c r="B32576" t="s">
        <v>287566</v>
      </c>
      <c r="C32576" t="s">
        <v>229045</v>
      </c>
      <c r="E32576" s="1">
        <v>41038</v>
      </c>
      <c r="F32576">
        <v>300000</v>
      </c>
    </row>
    <row r="32577" spans="1:6" x14ac:dyDescent="0.25">
      <c r="A32577" t="s">
        <v>287563</v>
      </c>
      <c r="B32577" t="s">
        <v>287567</v>
      </c>
      <c r="C32577" t="s">
        <v>229045</v>
      </c>
      <c r="E32577" t="s">
        <v>262352</v>
      </c>
      <c r="F32577">
        <v>368000</v>
      </c>
    </row>
    <row r="32578" spans="1:6" x14ac:dyDescent="0.25">
      <c r="A32578" t="s">
        <v>287565</v>
      </c>
      <c r="B32578" t="s">
        <v>287568</v>
      </c>
      <c r="C32578" t="s">
        <v>228880</v>
      </c>
      <c r="E32578" s="1">
        <v>35796</v>
      </c>
    </row>
    <row r="32579" spans="1:6" x14ac:dyDescent="0.25">
      <c r="A32579" t="s">
        <v>287563</v>
      </c>
      <c r="B32579" t="s">
        <v>287569</v>
      </c>
      <c r="C32579" t="s">
        <v>229045</v>
      </c>
      <c r="E32579" s="1">
        <v>41156</v>
      </c>
      <c r="F32579">
        <v>1500000</v>
      </c>
    </row>
    <row r="32580" spans="1:6" x14ac:dyDescent="0.25">
      <c r="A32580" t="s">
        <v>287565</v>
      </c>
      <c r="B32580" t="s">
        <v>287570</v>
      </c>
      <c r="C32580" t="s">
        <v>229045</v>
      </c>
      <c r="E32580" t="s">
        <v>110071</v>
      </c>
      <c r="F32580">
        <v>390000</v>
      </c>
    </row>
    <row r="32581" spans="1:6" x14ac:dyDescent="0.25">
      <c r="A32581" t="s">
        <v>287563</v>
      </c>
      <c r="B32581" t="s">
        <v>287571</v>
      </c>
      <c r="C32581" t="s">
        <v>229045</v>
      </c>
      <c r="E32581" s="1">
        <v>39667</v>
      </c>
      <c r="F32581">
        <v>600000</v>
      </c>
    </row>
    <row r="32582" spans="1:6" x14ac:dyDescent="0.25">
      <c r="A32582" t="s">
        <v>287565</v>
      </c>
      <c r="B32582" t="s">
        <v>287572</v>
      </c>
      <c r="C32582" t="s">
        <v>229045</v>
      </c>
      <c r="E32582" s="1">
        <v>40919</v>
      </c>
      <c r="F32582">
        <v>55000</v>
      </c>
    </row>
    <row r="32583" spans="1:6" x14ac:dyDescent="0.25">
      <c r="A32583" t="s">
        <v>287573</v>
      </c>
      <c r="B32583" t="s">
        <v>287574</v>
      </c>
      <c r="C32583" t="s">
        <v>228889</v>
      </c>
      <c r="E32583" s="1">
        <v>41220</v>
      </c>
    </row>
    <row r="32584" spans="1:6" x14ac:dyDescent="0.25">
      <c r="A32584" t="s">
        <v>287575</v>
      </c>
      <c r="B32584" t="s">
        <v>287576</v>
      </c>
      <c r="C32584" t="s">
        <v>228873</v>
      </c>
      <c r="E32584" t="s">
        <v>7131</v>
      </c>
      <c r="F32584">
        <v>7500000</v>
      </c>
    </row>
    <row r="32585" spans="1:6" x14ac:dyDescent="0.25">
      <c r="A32585" t="s">
        <v>287577</v>
      </c>
      <c r="B32585" t="s">
        <v>287578</v>
      </c>
      <c r="C32585" t="s">
        <v>228873</v>
      </c>
      <c r="E32585" t="s">
        <v>4186</v>
      </c>
      <c r="F32585">
        <v>4000000</v>
      </c>
    </row>
    <row r="32586" spans="1:6" x14ac:dyDescent="0.25">
      <c r="A32586" t="s">
        <v>287575</v>
      </c>
      <c r="B32586" t="s">
        <v>287579</v>
      </c>
      <c r="C32586" t="s">
        <v>228873</v>
      </c>
      <c r="D32586" t="s">
        <v>228874</v>
      </c>
      <c r="E32586" s="1">
        <v>40037</v>
      </c>
      <c r="F32586">
        <v>8000000</v>
      </c>
    </row>
    <row r="32587" spans="1:6" x14ac:dyDescent="0.25">
      <c r="A32587" t="s">
        <v>287577</v>
      </c>
      <c r="B32587" t="s">
        <v>287580</v>
      </c>
      <c r="C32587" t="s">
        <v>229311</v>
      </c>
      <c r="E32587" s="1">
        <v>41975</v>
      </c>
      <c r="F32587">
        <v>10000000</v>
      </c>
    </row>
    <row r="32588" spans="1:6" x14ac:dyDescent="0.25">
      <c r="A32588" t="s">
        <v>287575</v>
      </c>
      <c r="B32588" t="s">
        <v>287581</v>
      </c>
      <c r="C32588" t="s">
        <v>228873</v>
      </c>
      <c r="D32588" t="s">
        <v>228874</v>
      </c>
      <c r="E32588" s="1">
        <v>40004</v>
      </c>
      <c r="F32588">
        <v>32000000</v>
      </c>
    </row>
    <row r="32589" spans="1:6" x14ac:dyDescent="0.25">
      <c r="A32589" t="s">
        <v>287582</v>
      </c>
      <c r="B32589" t="s">
        <v>287583</v>
      </c>
      <c r="C32589" t="s">
        <v>228880</v>
      </c>
      <c r="E32589" s="1">
        <v>41913</v>
      </c>
    </row>
    <row r="32590" spans="1:6" x14ac:dyDescent="0.25">
      <c r="A32590" t="s">
        <v>287584</v>
      </c>
      <c r="B32590" t="s">
        <v>287585</v>
      </c>
      <c r="C32590" t="s">
        <v>228889</v>
      </c>
      <c r="E32590" s="1">
        <v>42008</v>
      </c>
    </row>
    <row r="32591" spans="1:6" x14ac:dyDescent="0.25">
      <c r="A32591" t="s">
        <v>287586</v>
      </c>
      <c r="B32591" t="s">
        <v>287587</v>
      </c>
      <c r="C32591" t="s">
        <v>228873</v>
      </c>
      <c r="D32591" t="s">
        <v>228877</v>
      </c>
      <c r="E32591" t="s">
        <v>238929</v>
      </c>
      <c r="F32591">
        <v>12000000</v>
      </c>
    </row>
    <row r="32592" spans="1:6" x14ac:dyDescent="0.25">
      <c r="A32592" t="s">
        <v>287588</v>
      </c>
      <c r="B32592" t="s">
        <v>287589</v>
      </c>
      <c r="C32592" t="s">
        <v>228880</v>
      </c>
      <c r="E32592" t="s">
        <v>41729</v>
      </c>
    </row>
    <row r="32593" spans="1:6" x14ac:dyDescent="0.25">
      <c r="A32593" t="s">
        <v>287590</v>
      </c>
      <c r="B32593" t="s">
        <v>287591</v>
      </c>
      <c r="C32593" t="s">
        <v>228873</v>
      </c>
      <c r="D32593" t="s">
        <v>228977</v>
      </c>
      <c r="E32593" s="1">
        <v>39390</v>
      </c>
      <c r="F32593">
        <v>31000000</v>
      </c>
    </row>
    <row r="32594" spans="1:6" x14ac:dyDescent="0.25">
      <c r="A32594" t="s">
        <v>287592</v>
      </c>
      <c r="B32594" t="s">
        <v>287593</v>
      </c>
      <c r="C32594" t="s">
        <v>228880</v>
      </c>
      <c r="E32594" t="s">
        <v>106302</v>
      </c>
      <c r="F32594">
        <v>2071450</v>
      </c>
    </row>
    <row r="32595" spans="1:6" x14ac:dyDescent="0.25">
      <c r="A32595" t="s">
        <v>287594</v>
      </c>
      <c r="B32595" t="s">
        <v>287595</v>
      </c>
      <c r="C32595" t="s">
        <v>228880</v>
      </c>
      <c r="E32595" s="1">
        <v>40181</v>
      </c>
      <c r="F32595">
        <v>200000</v>
      </c>
    </row>
    <row r="32596" spans="1:6" x14ac:dyDescent="0.25">
      <c r="A32596" t="s">
        <v>287596</v>
      </c>
      <c r="B32596" t="s">
        <v>287597</v>
      </c>
      <c r="C32596" t="s">
        <v>228873</v>
      </c>
      <c r="D32596" t="s">
        <v>228874</v>
      </c>
      <c r="E32596" t="s">
        <v>287598</v>
      </c>
      <c r="F32596">
        <v>35000000</v>
      </c>
    </row>
    <row r="32597" spans="1:6" x14ac:dyDescent="0.25">
      <c r="A32597" t="s">
        <v>287599</v>
      </c>
      <c r="B32597" t="s">
        <v>287600</v>
      </c>
      <c r="C32597" t="s">
        <v>228873</v>
      </c>
      <c r="D32597" t="s">
        <v>228977</v>
      </c>
      <c r="E32597" t="s">
        <v>235576</v>
      </c>
    </row>
    <row r="32598" spans="1:6" x14ac:dyDescent="0.25">
      <c r="A32598" t="s">
        <v>287596</v>
      </c>
      <c r="B32598" t="s">
        <v>287601</v>
      </c>
      <c r="C32598" t="s">
        <v>228873</v>
      </c>
      <c r="E32598" s="1">
        <v>39661</v>
      </c>
    </row>
    <row r="32599" spans="1:6" x14ac:dyDescent="0.25">
      <c r="A32599" t="s">
        <v>287602</v>
      </c>
      <c r="B32599" t="s">
        <v>287603</v>
      </c>
      <c r="C32599" t="s">
        <v>228927</v>
      </c>
      <c r="E32599" t="s">
        <v>151514</v>
      </c>
      <c r="F32599">
        <v>2000000</v>
      </c>
    </row>
    <row r="32600" spans="1:6" x14ac:dyDescent="0.25">
      <c r="A32600" t="s">
        <v>287604</v>
      </c>
      <c r="B32600" t="s">
        <v>287605</v>
      </c>
      <c r="C32600" t="s">
        <v>228880</v>
      </c>
      <c r="E32600" t="s">
        <v>104822</v>
      </c>
      <c r="F32600">
        <v>500000</v>
      </c>
    </row>
    <row r="32601" spans="1:6" x14ac:dyDescent="0.25">
      <c r="A32601" t="s">
        <v>287606</v>
      </c>
      <c r="B32601" t="s">
        <v>287607</v>
      </c>
      <c r="C32601" t="s">
        <v>228873</v>
      </c>
      <c r="E32601" t="s">
        <v>132896</v>
      </c>
    </row>
    <row r="32602" spans="1:6" x14ac:dyDescent="0.25">
      <c r="A32602" t="s">
        <v>287608</v>
      </c>
      <c r="B32602" t="s">
        <v>287609</v>
      </c>
      <c r="C32602" t="s">
        <v>228873</v>
      </c>
      <c r="E32602" t="s">
        <v>2455</v>
      </c>
      <c r="F32602">
        <v>7000000</v>
      </c>
    </row>
    <row r="32603" spans="1:6" x14ac:dyDescent="0.25">
      <c r="A32603" t="s">
        <v>287610</v>
      </c>
      <c r="B32603" t="s">
        <v>287611</v>
      </c>
      <c r="C32603" t="s">
        <v>228880</v>
      </c>
      <c r="E32603" s="1">
        <v>42012</v>
      </c>
      <c r="F32603">
        <v>12500</v>
      </c>
    </row>
    <row r="32604" spans="1:6" x14ac:dyDescent="0.25">
      <c r="A32604" t="s">
        <v>287612</v>
      </c>
      <c r="B32604" t="s">
        <v>287613</v>
      </c>
      <c r="C32604" t="s">
        <v>228880</v>
      </c>
      <c r="E32604" s="1">
        <v>40909</v>
      </c>
      <c r="F32604">
        <v>1000000</v>
      </c>
    </row>
    <row r="32605" spans="1:6" x14ac:dyDescent="0.25">
      <c r="A32605" t="s">
        <v>287614</v>
      </c>
      <c r="B32605" t="s">
        <v>287615</v>
      </c>
      <c r="C32605" t="s">
        <v>228889</v>
      </c>
      <c r="E32605" s="1">
        <v>39083</v>
      </c>
      <c r="F32605">
        <v>16554338</v>
      </c>
    </row>
    <row r="32606" spans="1:6" x14ac:dyDescent="0.25">
      <c r="A32606" t="s">
        <v>287616</v>
      </c>
      <c r="B32606" t="s">
        <v>287617</v>
      </c>
      <c r="C32606" t="s">
        <v>228873</v>
      </c>
      <c r="D32606" t="s">
        <v>228877</v>
      </c>
      <c r="E32606" s="1">
        <v>38660</v>
      </c>
      <c r="F32606">
        <v>5000000</v>
      </c>
    </row>
    <row r="32607" spans="1:6" x14ac:dyDescent="0.25">
      <c r="A32607" t="s">
        <v>287618</v>
      </c>
      <c r="B32607" t="s">
        <v>287619</v>
      </c>
      <c r="C32607" t="s">
        <v>228873</v>
      </c>
      <c r="D32607" t="s">
        <v>228874</v>
      </c>
      <c r="E32607" t="s">
        <v>250749</v>
      </c>
      <c r="F32607">
        <v>10500000</v>
      </c>
    </row>
    <row r="32608" spans="1:6" x14ac:dyDescent="0.25">
      <c r="A32608" t="s">
        <v>287620</v>
      </c>
      <c r="B32608" t="s">
        <v>287621</v>
      </c>
      <c r="C32608" t="s">
        <v>228873</v>
      </c>
      <c r="D32608" t="s">
        <v>228877</v>
      </c>
      <c r="E32608" t="s">
        <v>57764</v>
      </c>
      <c r="F32608">
        <v>6500000</v>
      </c>
    </row>
    <row r="32609" spans="1:6" x14ac:dyDescent="0.25">
      <c r="A32609" t="s">
        <v>287622</v>
      </c>
      <c r="B32609" t="s">
        <v>287623</v>
      </c>
      <c r="C32609" t="s">
        <v>228880</v>
      </c>
      <c r="E32609" s="1">
        <v>41397</v>
      </c>
      <c r="F32609">
        <v>2000000</v>
      </c>
    </row>
    <row r="32610" spans="1:6" x14ac:dyDescent="0.25">
      <c r="A32610" t="s">
        <v>287624</v>
      </c>
      <c r="B32610" t="s">
        <v>287625</v>
      </c>
      <c r="C32610" t="s">
        <v>228919</v>
      </c>
      <c r="E32610" s="1">
        <v>39815</v>
      </c>
      <c r="F32610">
        <v>150000000</v>
      </c>
    </row>
    <row r="32611" spans="1:6" x14ac:dyDescent="0.25">
      <c r="A32611" t="s">
        <v>287626</v>
      </c>
      <c r="B32611" t="s">
        <v>287627</v>
      </c>
      <c r="C32611" t="s">
        <v>228943</v>
      </c>
      <c r="E32611" s="1">
        <v>38353</v>
      </c>
      <c r="F32611">
        <v>500000</v>
      </c>
    </row>
    <row r="32612" spans="1:6" x14ac:dyDescent="0.25">
      <c r="A32612" t="s">
        <v>287628</v>
      </c>
      <c r="B32612" t="s">
        <v>287629</v>
      </c>
      <c r="C32612" t="s">
        <v>228880</v>
      </c>
      <c r="E32612" s="1">
        <v>38353</v>
      </c>
      <c r="F32612">
        <v>250000</v>
      </c>
    </row>
    <row r="32613" spans="1:6" x14ac:dyDescent="0.25">
      <c r="A32613" t="s">
        <v>287630</v>
      </c>
      <c r="B32613" t="s">
        <v>287631</v>
      </c>
      <c r="C32613" t="s">
        <v>228873</v>
      </c>
      <c r="E32613" s="1">
        <v>41038</v>
      </c>
      <c r="F32613">
        <v>24999996</v>
      </c>
    </row>
    <row r="32614" spans="1:6" x14ac:dyDescent="0.25">
      <c r="A32614" t="s">
        <v>287632</v>
      </c>
      <c r="B32614" t="s">
        <v>287633</v>
      </c>
      <c r="C32614" t="s">
        <v>228873</v>
      </c>
      <c r="D32614" t="s">
        <v>228877</v>
      </c>
      <c r="E32614" s="1">
        <v>40179</v>
      </c>
    </row>
    <row r="32615" spans="1:6" x14ac:dyDescent="0.25">
      <c r="A32615" t="s">
        <v>287634</v>
      </c>
      <c r="B32615" t="s">
        <v>287635</v>
      </c>
      <c r="C32615" t="s">
        <v>228873</v>
      </c>
      <c r="E32615" s="1">
        <v>36414</v>
      </c>
      <c r="F32615">
        <v>25000000</v>
      </c>
    </row>
    <row r="32616" spans="1:6" x14ac:dyDescent="0.25">
      <c r="A32616" t="s">
        <v>287636</v>
      </c>
      <c r="B32616" t="s">
        <v>287637</v>
      </c>
      <c r="C32616" t="s">
        <v>228873</v>
      </c>
      <c r="E32616" s="1">
        <v>38718</v>
      </c>
      <c r="F32616">
        <v>258215</v>
      </c>
    </row>
    <row r="32617" spans="1:6" x14ac:dyDescent="0.25">
      <c r="A32617" t="s">
        <v>287638</v>
      </c>
      <c r="B32617" t="s">
        <v>287639</v>
      </c>
      <c r="C32617" t="s">
        <v>228919</v>
      </c>
      <c r="E32617" t="s">
        <v>32469</v>
      </c>
      <c r="F32617">
        <v>100000000</v>
      </c>
    </row>
    <row r="32618" spans="1:6" x14ac:dyDescent="0.25">
      <c r="A32618" t="s">
        <v>287640</v>
      </c>
      <c r="B32618" t="s">
        <v>287641</v>
      </c>
      <c r="C32618" t="s">
        <v>228880</v>
      </c>
      <c r="E32618" t="s">
        <v>28430</v>
      </c>
    </row>
    <row r="32619" spans="1:6" x14ac:dyDescent="0.25">
      <c r="A32619" t="s">
        <v>287642</v>
      </c>
      <c r="B32619" t="s">
        <v>287643</v>
      </c>
      <c r="C32619" t="s">
        <v>228873</v>
      </c>
      <c r="E32619" t="s">
        <v>287644</v>
      </c>
      <c r="F32619">
        <v>8000000</v>
      </c>
    </row>
    <row r="32620" spans="1:6" x14ac:dyDescent="0.25">
      <c r="A32620" t="s">
        <v>287645</v>
      </c>
      <c r="B32620" t="s">
        <v>287646</v>
      </c>
      <c r="C32620" t="s">
        <v>228873</v>
      </c>
      <c r="E32620" s="1">
        <v>37293</v>
      </c>
      <c r="F32620">
        <v>3700000</v>
      </c>
    </row>
    <row r="32621" spans="1:6" x14ac:dyDescent="0.25">
      <c r="A32621" t="s">
        <v>287642</v>
      </c>
      <c r="B32621" t="s">
        <v>287647</v>
      </c>
      <c r="C32621" t="s">
        <v>228873</v>
      </c>
      <c r="D32621" t="s">
        <v>228874</v>
      </c>
      <c r="E32621" t="s">
        <v>72256</v>
      </c>
      <c r="F32621">
        <v>12000000</v>
      </c>
    </row>
    <row r="32622" spans="1:6" x14ac:dyDescent="0.25">
      <c r="A32622" t="s">
        <v>287648</v>
      </c>
      <c r="B32622" t="s">
        <v>287649</v>
      </c>
      <c r="C32622" t="s">
        <v>231514</v>
      </c>
      <c r="E32622" t="s">
        <v>26012</v>
      </c>
    </row>
    <row r="32623" spans="1:6" x14ac:dyDescent="0.25">
      <c r="A32623" t="s">
        <v>287650</v>
      </c>
      <c r="B32623" t="s">
        <v>287651</v>
      </c>
      <c r="C32623" t="s">
        <v>228873</v>
      </c>
      <c r="D32623" t="s">
        <v>228877</v>
      </c>
      <c r="E32623" s="1">
        <v>39632</v>
      </c>
    </row>
    <row r="32624" spans="1:6" x14ac:dyDescent="0.25">
      <c r="A32624" t="s">
        <v>287652</v>
      </c>
      <c r="B32624" t="s">
        <v>287653</v>
      </c>
      <c r="C32624" t="s">
        <v>228873</v>
      </c>
      <c r="E32624" t="s">
        <v>131180</v>
      </c>
      <c r="F32624">
        <v>20000000</v>
      </c>
    </row>
    <row r="32625" spans="1:6" x14ac:dyDescent="0.25">
      <c r="A32625" t="s">
        <v>287654</v>
      </c>
      <c r="B32625" t="s">
        <v>287655</v>
      </c>
      <c r="C32625" t="s">
        <v>228873</v>
      </c>
      <c r="E32625" s="1">
        <v>40123</v>
      </c>
    </row>
    <row r="32626" spans="1:6" x14ac:dyDescent="0.25">
      <c r="A32626" t="s">
        <v>287656</v>
      </c>
      <c r="B32626" t="s">
        <v>287657</v>
      </c>
      <c r="C32626" t="s">
        <v>228873</v>
      </c>
      <c r="D32626" t="s">
        <v>228877</v>
      </c>
      <c r="E32626" s="1">
        <v>41281</v>
      </c>
      <c r="F32626">
        <v>6000000</v>
      </c>
    </row>
    <row r="32627" spans="1:6" x14ac:dyDescent="0.25">
      <c r="A32627" t="s">
        <v>287658</v>
      </c>
      <c r="B32627" t="s">
        <v>287659</v>
      </c>
      <c r="C32627" t="s">
        <v>228873</v>
      </c>
      <c r="D32627" t="s">
        <v>228977</v>
      </c>
      <c r="E32627" t="s">
        <v>259027</v>
      </c>
      <c r="F32627">
        <v>2000000</v>
      </c>
    </row>
    <row r="32628" spans="1:6" x14ac:dyDescent="0.25">
      <c r="A32628" t="s">
        <v>287660</v>
      </c>
      <c r="B32628" t="s">
        <v>287661</v>
      </c>
      <c r="C32628" t="s">
        <v>228873</v>
      </c>
      <c r="D32628" t="s">
        <v>228977</v>
      </c>
      <c r="E32628" t="s">
        <v>19346</v>
      </c>
      <c r="F32628">
        <v>9185748</v>
      </c>
    </row>
    <row r="32629" spans="1:6" x14ac:dyDescent="0.25">
      <c r="A32629" t="s">
        <v>287662</v>
      </c>
      <c r="B32629" t="s">
        <v>287663</v>
      </c>
      <c r="C32629" t="s">
        <v>228873</v>
      </c>
      <c r="D32629" t="s">
        <v>228877</v>
      </c>
      <c r="E32629" s="1">
        <v>40798</v>
      </c>
      <c r="F32629">
        <v>1700000</v>
      </c>
    </row>
    <row r="32630" spans="1:6" x14ac:dyDescent="0.25">
      <c r="A32630" t="s">
        <v>287664</v>
      </c>
      <c r="B32630" t="s">
        <v>287665</v>
      </c>
      <c r="C32630" t="s">
        <v>228919</v>
      </c>
      <c r="E32630" t="s">
        <v>239165</v>
      </c>
    </row>
    <row r="32631" spans="1:6" x14ac:dyDescent="0.25">
      <c r="A32631" t="s">
        <v>287666</v>
      </c>
      <c r="B32631" t="s">
        <v>287667</v>
      </c>
      <c r="C32631" t="s">
        <v>228889</v>
      </c>
      <c r="E32631" s="1">
        <v>39174</v>
      </c>
    </row>
    <row r="32632" spans="1:6" x14ac:dyDescent="0.25">
      <c r="A32632" t="s">
        <v>287668</v>
      </c>
      <c r="B32632" t="s">
        <v>287669</v>
      </c>
      <c r="C32632" t="s">
        <v>228880</v>
      </c>
      <c r="E32632" t="s">
        <v>179375</v>
      </c>
      <c r="F32632">
        <v>40000</v>
      </c>
    </row>
    <row r="32633" spans="1:6" x14ac:dyDescent="0.25">
      <c r="A32633" t="s">
        <v>287670</v>
      </c>
      <c r="B32633" t="s">
        <v>287671</v>
      </c>
      <c r="C32633" t="s">
        <v>228873</v>
      </c>
      <c r="D32633" t="s">
        <v>228874</v>
      </c>
      <c r="E32633" s="1">
        <v>40916</v>
      </c>
      <c r="F32633">
        <v>10040000</v>
      </c>
    </row>
    <row r="32634" spans="1:6" x14ac:dyDescent="0.25">
      <c r="A32634" t="s">
        <v>287672</v>
      </c>
      <c r="B32634" t="s">
        <v>287673</v>
      </c>
      <c r="C32634" t="s">
        <v>228873</v>
      </c>
      <c r="D32634" t="s">
        <v>228877</v>
      </c>
      <c r="E32634" t="s">
        <v>28448</v>
      </c>
      <c r="F32634">
        <v>4800000</v>
      </c>
    </row>
    <row r="32635" spans="1:6" x14ac:dyDescent="0.25">
      <c r="A32635" t="s">
        <v>287674</v>
      </c>
      <c r="B32635" t="s">
        <v>287675</v>
      </c>
      <c r="C32635" t="s">
        <v>228916</v>
      </c>
      <c r="E32635" s="1">
        <v>41283</v>
      </c>
      <c r="F32635">
        <v>120000</v>
      </c>
    </row>
    <row r="32636" spans="1:6" x14ac:dyDescent="0.25">
      <c r="A32636" t="s">
        <v>287676</v>
      </c>
      <c r="B32636" t="s">
        <v>287677</v>
      </c>
      <c r="C32636" t="s">
        <v>228873</v>
      </c>
      <c r="E32636" s="1">
        <v>36230</v>
      </c>
    </row>
    <row r="32637" spans="1:6" x14ac:dyDescent="0.25">
      <c r="A32637" t="s">
        <v>287678</v>
      </c>
      <c r="B32637" t="s">
        <v>287679</v>
      </c>
      <c r="C32637" t="s">
        <v>228889</v>
      </c>
      <c r="E32637" t="s">
        <v>51553</v>
      </c>
    </row>
    <row r="32638" spans="1:6" x14ac:dyDescent="0.25">
      <c r="A32638" t="s">
        <v>287680</v>
      </c>
      <c r="B32638" t="s">
        <v>287681</v>
      </c>
      <c r="C32638" t="s">
        <v>228873</v>
      </c>
      <c r="E32638" t="s">
        <v>6166</v>
      </c>
      <c r="F32638">
        <v>190476</v>
      </c>
    </row>
    <row r="32639" spans="1:6" x14ac:dyDescent="0.25">
      <c r="A32639" t="s">
        <v>287682</v>
      </c>
      <c r="B32639" t="s">
        <v>287683</v>
      </c>
      <c r="C32639" t="s">
        <v>228873</v>
      </c>
      <c r="E32639" t="s">
        <v>52762</v>
      </c>
      <c r="F32639">
        <v>1875000</v>
      </c>
    </row>
    <row r="32640" spans="1:6" x14ac:dyDescent="0.25">
      <c r="A32640" t="s">
        <v>287684</v>
      </c>
      <c r="B32640" t="s">
        <v>287685</v>
      </c>
      <c r="C32640" t="s">
        <v>228873</v>
      </c>
      <c r="D32640" t="s">
        <v>228877</v>
      </c>
      <c r="E32640" t="s">
        <v>246698</v>
      </c>
      <c r="F32640">
        <v>5000000</v>
      </c>
    </row>
    <row r="32641" spans="1:6" x14ac:dyDescent="0.25">
      <c r="A32641" t="s">
        <v>287686</v>
      </c>
      <c r="B32641" t="s">
        <v>287687</v>
      </c>
      <c r="C32641" t="s">
        <v>229045</v>
      </c>
      <c r="E32641" t="s">
        <v>52740</v>
      </c>
      <c r="F32641">
        <v>25000</v>
      </c>
    </row>
    <row r="32642" spans="1:6" x14ac:dyDescent="0.25">
      <c r="A32642" t="s">
        <v>287688</v>
      </c>
      <c r="B32642" t="s">
        <v>287689</v>
      </c>
      <c r="C32642" t="s">
        <v>229045</v>
      </c>
      <c r="E32642" t="s">
        <v>2510</v>
      </c>
      <c r="F32642">
        <v>50000</v>
      </c>
    </row>
    <row r="32643" spans="1:6" x14ac:dyDescent="0.25">
      <c r="A32643" t="s">
        <v>287690</v>
      </c>
      <c r="B32643" t="s">
        <v>287691</v>
      </c>
      <c r="C32643" t="s">
        <v>228943</v>
      </c>
      <c r="E32643" s="1">
        <v>41642</v>
      </c>
      <c r="F32643">
        <v>162954</v>
      </c>
    </row>
    <row r="32644" spans="1:6" x14ac:dyDescent="0.25">
      <c r="A32644" t="s">
        <v>287692</v>
      </c>
      <c r="B32644" t="s">
        <v>287693</v>
      </c>
      <c r="C32644" t="s">
        <v>228873</v>
      </c>
      <c r="E32644" t="s">
        <v>239181</v>
      </c>
      <c r="F32644">
        <v>6210000</v>
      </c>
    </row>
    <row r="32645" spans="1:6" x14ac:dyDescent="0.25">
      <c r="A32645" t="s">
        <v>287694</v>
      </c>
      <c r="B32645" t="s">
        <v>287695</v>
      </c>
      <c r="C32645" t="s">
        <v>228943</v>
      </c>
      <c r="E32645" s="1">
        <v>41644</v>
      </c>
      <c r="F32645">
        <v>425000</v>
      </c>
    </row>
    <row r="32646" spans="1:6" x14ac:dyDescent="0.25">
      <c r="A32646" t="s">
        <v>287696</v>
      </c>
      <c r="B32646" t="s">
        <v>287697</v>
      </c>
      <c r="C32646" t="s">
        <v>228873</v>
      </c>
      <c r="D32646" t="s">
        <v>228874</v>
      </c>
      <c r="E32646" t="s">
        <v>232132</v>
      </c>
      <c r="F32646">
        <v>9000000</v>
      </c>
    </row>
    <row r="32647" spans="1:6" x14ac:dyDescent="0.25">
      <c r="A32647" t="s">
        <v>287698</v>
      </c>
      <c r="B32647" t="s">
        <v>287699</v>
      </c>
      <c r="C32647" t="s">
        <v>228873</v>
      </c>
      <c r="D32647" t="s">
        <v>228877</v>
      </c>
      <c r="E32647" s="1">
        <v>38718</v>
      </c>
      <c r="F32647">
        <v>3500000</v>
      </c>
    </row>
    <row r="32648" spans="1:6" x14ac:dyDescent="0.25">
      <c r="A32648" t="s">
        <v>287700</v>
      </c>
      <c r="B32648" t="s">
        <v>287701</v>
      </c>
      <c r="C32648" t="s">
        <v>228880</v>
      </c>
      <c r="E32648" t="s">
        <v>18439</v>
      </c>
      <c r="F32648">
        <v>435475</v>
      </c>
    </row>
    <row r="32649" spans="1:6" x14ac:dyDescent="0.25">
      <c r="A32649" t="s">
        <v>287702</v>
      </c>
      <c r="B32649" t="s">
        <v>287703</v>
      </c>
      <c r="C32649" t="s">
        <v>228880</v>
      </c>
      <c r="E32649" s="1">
        <v>40582</v>
      </c>
      <c r="F32649">
        <v>500000</v>
      </c>
    </row>
    <row r="32650" spans="1:6" x14ac:dyDescent="0.25">
      <c r="A32650" t="s">
        <v>287704</v>
      </c>
      <c r="B32650" t="s">
        <v>287705</v>
      </c>
      <c r="C32650" t="s">
        <v>228880</v>
      </c>
      <c r="E32650" t="s">
        <v>14774</v>
      </c>
      <c r="F32650">
        <v>170000</v>
      </c>
    </row>
    <row r="32651" spans="1:6" x14ac:dyDescent="0.25">
      <c r="A32651" t="s">
        <v>287706</v>
      </c>
      <c r="B32651" t="s">
        <v>287707</v>
      </c>
      <c r="C32651" t="s">
        <v>228880</v>
      </c>
      <c r="E32651" s="1">
        <v>40916</v>
      </c>
      <c r="F32651">
        <v>78259</v>
      </c>
    </row>
    <row r="32652" spans="1:6" x14ac:dyDescent="0.25">
      <c r="A32652" t="s">
        <v>287708</v>
      </c>
      <c r="B32652" t="s">
        <v>287709</v>
      </c>
      <c r="C32652" t="s">
        <v>228873</v>
      </c>
      <c r="D32652" t="s">
        <v>228977</v>
      </c>
      <c r="E32652" s="1">
        <v>38145</v>
      </c>
      <c r="F32652">
        <v>20000000</v>
      </c>
    </row>
    <row r="32653" spans="1:6" x14ac:dyDescent="0.25">
      <c r="A32653" t="s">
        <v>287710</v>
      </c>
      <c r="B32653" t="s">
        <v>287711</v>
      </c>
      <c r="C32653" t="s">
        <v>228873</v>
      </c>
      <c r="D32653" t="s">
        <v>228877</v>
      </c>
      <c r="E32653" s="1">
        <v>36892</v>
      </c>
      <c r="F32653">
        <v>12000000</v>
      </c>
    </row>
    <row r="32654" spans="1:6" x14ac:dyDescent="0.25">
      <c r="A32654" t="s">
        <v>287708</v>
      </c>
      <c r="B32654" t="s">
        <v>287712</v>
      </c>
      <c r="C32654" t="s">
        <v>228873</v>
      </c>
      <c r="D32654" t="s">
        <v>228874</v>
      </c>
      <c r="E32654" t="s">
        <v>143329</v>
      </c>
      <c r="F32654">
        <v>15000000</v>
      </c>
    </row>
    <row r="32655" spans="1:6" x14ac:dyDescent="0.25">
      <c r="A32655" t="s">
        <v>287713</v>
      </c>
      <c r="B32655" t="s">
        <v>287714</v>
      </c>
      <c r="C32655" t="s">
        <v>228880</v>
      </c>
      <c r="E32655" s="1">
        <v>40762</v>
      </c>
    </row>
    <row r="32656" spans="1:6" x14ac:dyDescent="0.25">
      <c r="A32656" t="s">
        <v>287715</v>
      </c>
      <c r="B32656" t="s">
        <v>287716</v>
      </c>
      <c r="C32656" t="s">
        <v>228873</v>
      </c>
      <c r="E32656" s="1">
        <v>41187</v>
      </c>
      <c r="F32656">
        <v>250000</v>
      </c>
    </row>
    <row r="32657" spans="1:6" x14ac:dyDescent="0.25">
      <c r="A32657" t="s">
        <v>287717</v>
      </c>
      <c r="B32657" t="s">
        <v>287718</v>
      </c>
      <c r="C32657" t="s">
        <v>228909</v>
      </c>
      <c r="E32657" t="s">
        <v>29990</v>
      </c>
    </row>
    <row r="32658" spans="1:6" x14ac:dyDescent="0.25">
      <c r="A32658" t="s">
        <v>287719</v>
      </c>
      <c r="B32658" t="s">
        <v>287720</v>
      </c>
      <c r="C32658" t="s">
        <v>228927</v>
      </c>
      <c r="E32658" s="1">
        <v>41671</v>
      </c>
      <c r="F32658">
        <v>100000</v>
      </c>
    </row>
    <row r="32659" spans="1:6" x14ac:dyDescent="0.25">
      <c r="A32659" t="s">
        <v>287721</v>
      </c>
      <c r="B32659" t="s">
        <v>287722</v>
      </c>
      <c r="C32659" t="s">
        <v>228880</v>
      </c>
      <c r="E32659" t="s">
        <v>65010</v>
      </c>
      <c r="F32659">
        <v>297176</v>
      </c>
    </row>
    <row r="32660" spans="1:6" x14ac:dyDescent="0.25">
      <c r="A32660" t="s">
        <v>287723</v>
      </c>
      <c r="B32660" t="s">
        <v>287724</v>
      </c>
      <c r="C32660" t="s">
        <v>228909</v>
      </c>
      <c r="E32660" t="s">
        <v>277</v>
      </c>
      <c r="F32660">
        <v>78614</v>
      </c>
    </row>
    <row r="32661" spans="1:6" x14ac:dyDescent="0.25">
      <c r="A32661" t="s">
        <v>287725</v>
      </c>
      <c r="B32661" t="s">
        <v>287726</v>
      </c>
      <c r="C32661" t="s">
        <v>228880</v>
      </c>
      <c r="E32661" t="s">
        <v>33709</v>
      </c>
    </row>
    <row r="32662" spans="1:6" x14ac:dyDescent="0.25">
      <c r="A32662" t="s">
        <v>287727</v>
      </c>
      <c r="B32662" t="s">
        <v>287728</v>
      </c>
      <c r="C32662" t="s">
        <v>228873</v>
      </c>
      <c r="D32662" t="s">
        <v>228877</v>
      </c>
      <c r="E32662" t="s">
        <v>287729</v>
      </c>
      <c r="F32662">
        <v>1960000</v>
      </c>
    </row>
    <row r="32663" spans="1:6" x14ac:dyDescent="0.25">
      <c r="A32663" t="s">
        <v>287730</v>
      </c>
      <c r="B32663" t="s">
        <v>287731</v>
      </c>
      <c r="C32663" t="s">
        <v>228873</v>
      </c>
      <c r="E32663" s="1">
        <v>39912</v>
      </c>
      <c r="F32663">
        <v>1000000</v>
      </c>
    </row>
    <row r="32664" spans="1:6" x14ac:dyDescent="0.25">
      <c r="A32664" t="s">
        <v>287732</v>
      </c>
      <c r="B32664" t="s">
        <v>287733</v>
      </c>
      <c r="C32664" t="s">
        <v>228880</v>
      </c>
      <c r="E32664" s="1">
        <v>40909</v>
      </c>
    </row>
    <row r="32665" spans="1:6" x14ac:dyDescent="0.25">
      <c r="A32665" t="s">
        <v>287734</v>
      </c>
      <c r="B32665" t="s">
        <v>287735</v>
      </c>
      <c r="C32665" t="s">
        <v>228909</v>
      </c>
      <c r="E32665" t="s">
        <v>86136</v>
      </c>
      <c r="F32665">
        <v>0</v>
      </c>
    </row>
    <row r="32666" spans="1:6" x14ac:dyDescent="0.25">
      <c r="A32666" t="s">
        <v>287736</v>
      </c>
      <c r="B32666" t="s">
        <v>287737</v>
      </c>
      <c r="C32666" t="s">
        <v>228880</v>
      </c>
      <c r="E32666" t="s">
        <v>41895</v>
      </c>
      <c r="F32666">
        <v>685166</v>
      </c>
    </row>
    <row r="32667" spans="1:6" x14ac:dyDescent="0.25">
      <c r="A32667" t="s">
        <v>287738</v>
      </c>
      <c r="B32667" t="s">
        <v>287739</v>
      </c>
      <c r="C32667" t="s">
        <v>228873</v>
      </c>
      <c r="E32667" s="1">
        <v>41376</v>
      </c>
      <c r="F32667">
        <v>300000</v>
      </c>
    </row>
    <row r="32668" spans="1:6" x14ac:dyDescent="0.25">
      <c r="A32668" t="s">
        <v>287740</v>
      </c>
      <c r="B32668" t="s">
        <v>287741</v>
      </c>
      <c r="C32668" t="s">
        <v>228873</v>
      </c>
      <c r="E32668" s="1">
        <v>40555</v>
      </c>
      <c r="F32668">
        <v>685003</v>
      </c>
    </row>
    <row r="32669" spans="1:6" x14ac:dyDescent="0.25">
      <c r="A32669" t="s">
        <v>287742</v>
      </c>
      <c r="B32669" t="s">
        <v>287743</v>
      </c>
      <c r="C32669" t="s">
        <v>228927</v>
      </c>
      <c r="E32669" s="1">
        <v>36231</v>
      </c>
      <c r="F32669">
        <v>200000000</v>
      </c>
    </row>
    <row r="32670" spans="1:6" x14ac:dyDescent="0.25">
      <c r="A32670" t="s">
        <v>287744</v>
      </c>
      <c r="B32670" t="s">
        <v>287745</v>
      </c>
      <c r="C32670" t="s">
        <v>228919</v>
      </c>
      <c r="E32670" s="1">
        <v>36231</v>
      </c>
      <c r="F32670">
        <v>80000000</v>
      </c>
    </row>
    <row r="32671" spans="1:6" x14ac:dyDescent="0.25">
      <c r="A32671" t="s">
        <v>287746</v>
      </c>
      <c r="B32671" t="s">
        <v>287747</v>
      </c>
      <c r="C32671" t="s">
        <v>228873</v>
      </c>
      <c r="E32671" t="s">
        <v>262887</v>
      </c>
      <c r="F32671">
        <v>20130789</v>
      </c>
    </row>
    <row r="32672" spans="1:6" x14ac:dyDescent="0.25">
      <c r="A32672" t="s">
        <v>287748</v>
      </c>
      <c r="B32672" t="s">
        <v>287749</v>
      </c>
      <c r="C32672" t="s">
        <v>228880</v>
      </c>
      <c r="E32672" t="s">
        <v>235106</v>
      </c>
      <c r="F32672">
        <v>170139</v>
      </c>
    </row>
    <row r="32673" spans="1:6" x14ac:dyDescent="0.25">
      <c r="A32673" t="s">
        <v>287750</v>
      </c>
      <c r="B32673" t="s">
        <v>287751</v>
      </c>
      <c r="C32673" t="s">
        <v>228889</v>
      </c>
      <c r="E32673" t="s">
        <v>1015</v>
      </c>
    </row>
    <row r="32674" spans="1:6" x14ac:dyDescent="0.25">
      <c r="A32674" t="s">
        <v>287752</v>
      </c>
      <c r="B32674" t="s">
        <v>287753</v>
      </c>
      <c r="C32674" t="s">
        <v>228880</v>
      </c>
      <c r="E32674" s="1">
        <v>41642</v>
      </c>
      <c r="F32674">
        <v>30000</v>
      </c>
    </row>
    <row r="32675" spans="1:6" x14ac:dyDescent="0.25">
      <c r="A32675" t="s">
        <v>287754</v>
      </c>
      <c r="B32675" t="s">
        <v>287755</v>
      </c>
      <c r="C32675" t="s">
        <v>228927</v>
      </c>
      <c r="E32675" t="s">
        <v>115033</v>
      </c>
      <c r="F32675">
        <v>31885858</v>
      </c>
    </row>
    <row r="32676" spans="1:6" x14ac:dyDescent="0.25">
      <c r="A32676" t="s">
        <v>287756</v>
      </c>
      <c r="B32676" t="s">
        <v>287757</v>
      </c>
      <c r="C32676" t="s">
        <v>228943</v>
      </c>
      <c r="E32676" s="1">
        <v>41344</v>
      </c>
    </row>
    <row r="32677" spans="1:6" x14ac:dyDescent="0.25">
      <c r="A32677" t="s">
        <v>287758</v>
      </c>
      <c r="B32677" t="s">
        <v>287759</v>
      </c>
      <c r="C32677" t="s">
        <v>228880</v>
      </c>
      <c r="E32677" t="s">
        <v>47350</v>
      </c>
    </row>
    <row r="32678" spans="1:6" x14ac:dyDescent="0.25">
      <c r="A32678" t="s">
        <v>287760</v>
      </c>
      <c r="B32678" t="s">
        <v>287761</v>
      </c>
      <c r="C32678" t="s">
        <v>228919</v>
      </c>
      <c r="E32678" s="1">
        <v>42074</v>
      </c>
      <c r="F32678">
        <v>12500000</v>
      </c>
    </row>
    <row r="32679" spans="1:6" x14ac:dyDescent="0.25">
      <c r="A32679" t="s">
        <v>287762</v>
      </c>
      <c r="B32679" t="s">
        <v>287763</v>
      </c>
      <c r="C32679" t="s">
        <v>228873</v>
      </c>
      <c r="E32679" s="1">
        <v>39883</v>
      </c>
      <c r="F32679">
        <v>1200000</v>
      </c>
    </row>
    <row r="32680" spans="1:6" x14ac:dyDescent="0.25">
      <c r="A32680" t="s">
        <v>287764</v>
      </c>
      <c r="B32680" t="s">
        <v>287765</v>
      </c>
      <c r="C32680" t="s">
        <v>228880</v>
      </c>
      <c r="E32680" t="s">
        <v>17467</v>
      </c>
      <c r="F32680">
        <v>161080</v>
      </c>
    </row>
    <row r="32681" spans="1:6" x14ac:dyDescent="0.25">
      <c r="A32681" t="s">
        <v>287766</v>
      </c>
      <c r="B32681" t="s">
        <v>287767</v>
      </c>
      <c r="C32681" t="s">
        <v>228889</v>
      </c>
      <c r="E32681" s="1">
        <v>42008</v>
      </c>
    </row>
    <row r="32682" spans="1:6" x14ac:dyDescent="0.25">
      <c r="A32682" t="s">
        <v>287768</v>
      </c>
      <c r="B32682" t="s">
        <v>287769</v>
      </c>
      <c r="C32682" t="s">
        <v>228880</v>
      </c>
      <c r="E32682" s="1">
        <v>42160</v>
      </c>
      <c r="F32682">
        <v>2100000</v>
      </c>
    </row>
    <row r="32683" spans="1:6" x14ac:dyDescent="0.25">
      <c r="A32683" t="s">
        <v>287770</v>
      </c>
      <c r="B32683" t="s">
        <v>287771</v>
      </c>
      <c r="C32683" t="s">
        <v>228880</v>
      </c>
      <c r="E32683" s="1">
        <v>41651</v>
      </c>
      <c r="F32683">
        <v>120000</v>
      </c>
    </row>
    <row r="32684" spans="1:6" x14ac:dyDescent="0.25">
      <c r="A32684" t="s">
        <v>287772</v>
      </c>
      <c r="B32684" t="s">
        <v>287773</v>
      </c>
      <c r="C32684" t="s">
        <v>228873</v>
      </c>
      <c r="D32684" t="s">
        <v>228877</v>
      </c>
      <c r="E32684" t="s">
        <v>232751</v>
      </c>
      <c r="F32684">
        <v>3600000</v>
      </c>
    </row>
    <row r="32685" spans="1:6" x14ac:dyDescent="0.25">
      <c r="A32685" t="s">
        <v>287774</v>
      </c>
      <c r="B32685" t="s">
        <v>287775</v>
      </c>
      <c r="C32685" t="s">
        <v>228873</v>
      </c>
      <c r="D32685" t="s">
        <v>228874</v>
      </c>
      <c r="E32685" t="s">
        <v>103518</v>
      </c>
      <c r="F32685">
        <v>1250000</v>
      </c>
    </row>
    <row r="32686" spans="1:6" x14ac:dyDescent="0.25">
      <c r="A32686" t="s">
        <v>287776</v>
      </c>
      <c r="B32686" t="s">
        <v>287777</v>
      </c>
      <c r="C32686" t="s">
        <v>228880</v>
      </c>
      <c r="E32686" s="1">
        <v>42041</v>
      </c>
    </row>
    <row r="32687" spans="1:6" x14ac:dyDescent="0.25">
      <c r="A32687" t="s">
        <v>287778</v>
      </c>
      <c r="B32687" t="s">
        <v>287779</v>
      </c>
      <c r="C32687" t="s">
        <v>228880</v>
      </c>
      <c r="E32687" t="s">
        <v>54289</v>
      </c>
      <c r="F32687">
        <v>1000000</v>
      </c>
    </row>
    <row r="32688" spans="1:6" x14ac:dyDescent="0.25">
      <c r="A32688" t="s">
        <v>287780</v>
      </c>
      <c r="B32688" t="s">
        <v>287781</v>
      </c>
      <c r="C32688" t="s">
        <v>228880</v>
      </c>
      <c r="E32688" s="1">
        <v>41367</v>
      </c>
      <c r="F32688">
        <v>1800000</v>
      </c>
    </row>
    <row r="32689" spans="1:6" x14ac:dyDescent="0.25">
      <c r="A32689" t="s">
        <v>287782</v>
      </c>
      <c r="B32689" t="s">
        <v>287783</v>
      </c>
      <c r="C32689" t="s">
        <v>229779</v>
      </c>
      <c r="E32689" t="s">
        <v>49403</v>
      </c>
      <c r="F32689">
        <v>241557</v>
      </c>
    </row>
    <row r="32690" spans="1:6" x14ac:dyDescent="0.25">
      <c r="A32690" t="s">
        <v>287780</v>
      </c>
      <c r="B32690" t="s">
        <v>287784</v>
      </c>
      <c r="C32690" t="s">
        <v>228880</v>
      </c>
      <c r="E32690" s="1">
        <v>40910</v>
      </c>
      <c r="F32690">
        <v>100000</v>
      </c>
    </row>
    <row r="32691" spans="1:6" x14ac:dyDescent="0.25">
      <c r="A32691" t="s">
        <v>287785</v>
      </c>
      <c r="B32691" t="s">
        <v>287786</v>
      </c>
      <c r="C32691" t="s">
        <v>228873</v>
      </c>
      <c r="E32691" t="s">
        <v>12307</v>
      </c>
      <c r="F32691">
        <v>16000000</v>
      </c>
    </row>
    <row r="32692" spans="1:6" x14ac:dyDescent="0.25">
      <c r="A32692" t="s">
        <v>287787</v>
      </c>
      <c r="B32692" t="s">
        <v>287788</v>
      </c>
      <c r="C32692" t="s">
        <v>228873</v>
      </c>
      <c r="E32692" t="s">
        <v>71408</v>
      </c>
      <c r="F32692">
        <v>230000</v>
      </c>
    </row>
    <row r="32693" spans="1:6" x14ac:dyDescent="0.25">
      <c r="A32693" t="s">
        <v>287789</v>
      </c>
      <c r="B32693" t="s">
        <v>287790</v>
      </c>
      <c r="C32693" t="s">
        <v>228873</v>
      </c>
      <c r="E32693" t="s">
        <v>71362</v>
      </c>
      <c r="F32693">
        <v>76000</v>
      </c>
    </row>
    <row r="32694" spans="1:6" x14ac:dyDescent="0.25">
      <c r="A32694" t="s">
        <v>287791</v>
      </c>
      <c r="B32694" t="s">
        <v>287792</v>
      </c>
      <c r="C32694" t="s">
        <v>228880</v>
      </c>
      <c r="E32694" s="1">
        <v>41646</v>
      </c>
    </row>
    <row r="32695" spans="1:6" x14ac:dyDescent="0.25">
      <c r="A32695" t="s">
        <v>287793</v>
      </c>
      <c r="B32695" t="s">
        <v>287794</v>
      </c>
      <c r="C32695" t="s">
        <v>228880</v>
      </c>
      <c r="E32695" t="s">
        <v>230834</v>
      </c>
    </row>
    <row r="32696" spans="1:6" x14ac:dyDescent="0.25">
      <c r="A32696" t="s">
        <v>287795</v>
      </c>
      <c r="B32696" t="s">
        <v>287796</v>
      </c>
      <c r="C32696" t="s">
        <v>228873</v>
      </c>
      <c r="E32696" t="s">
        <v>21745</v>
      </c>
      <c r="F32696">
        <v>709625</v>
      </c>
    </row>
    <row r="32697" spans="1:6" x14ac:dyDescent="0.25">
      <c r="A32697" t="s">
        <v>287797</v>
      </c>
      <c r="B32697" t="s">
        <v>287798</v>
      </c>
      <c r="C32697" t="s">
        <v>228873</v>
      </c>
      <c r="D32697" t="s">
        <v>229145</v>
      </c>
      <c r="E32697" s="1">
        <v>40918</v>
      </c>
      <c r="F32697">
        <v>5000000</v>
      </c>
    </row>
    <row r="32698" spans="1:6" x14ac:dyDescent="0.25">
      <c r="A32698" t="s">
        <v>287795</v>
      </c>
      <c r="B32698" t="s">
        <v>287799</v>
      </c>
      <c r="C32698" t="s">
        <v>228873</v>
      </c>
      <c r="E32698" t="s">
        <v>8743</v>
      </c>
      <c r="F32698">
        <v>3526000</v>
      </c>
    </row>
    <row r="32699" spans="1:6" x14ac:dyDescent="0.25">
      <c r="A32699" t="s">
        <v>287800</v>
      </c>
      <c r="B32699" t="s">
        <v>287801</v>
      </c>
      <c r="C32699" t="s">
        <v>228909</v>
      </c>
      <c r="E32699" s="1">
        <v>41671</v>
      </c>
      <c r="F32699">
        <v>850000</v>
      </c>
    </row>
    <row r="32700" spans="1:6" x14ac:dyDescent="0.25">
      <c r="A32700" t="s">
        <v>287802</v>
      </c>
      <c r="B32700" t="s">
        <v>287803</v>
      </c>
      <c r="C32700" t="s">
        <v>228943</v>
      </c>
      <c r="E32700" s="1">
        <v>41285</v>
      </c>
      <c r="F32700">
        <v>5800000</v>
      </c>
    </row>
    <row r="32701" spans="1:6" x14ac:dyDescent="0.25">
      <c r="A32701" t="s">
        <v>287804</v>
      </c>
      <c r="B32701" t="s">
        <v>287805</v>
      </c>
      <c r="C32701" t="s">
        <v>228943</v>
      </c>
      <c r="E32701" s="1">
        <v>42008</v>
      </c>
      <c r="F32701">
        <v>3600000</v>
      </c>
    </row>
    <row r="32702" spans="1:6" x14ac:dyDescent="0.25">
      <c r="A32702" t="s">
        <v>287802</v>
      </c>
      <c r="B32702" t="s">
        <v>287806</v>
      </c>
      <c r="C32702" t="s">
        <v>228880</v>
      </c>
      <c r="E32702" s="1">
        <v>40181</v>
      </c>
      <c r="F32702">
        <v>1100000</v>
      </c>
    </row>
    <row r="32703" spans="1:6" x14ac:dyDescent="0.25">
      <c r="A32703" t="s">
        <v>287807</v>
      </c>
      <c r="B32703" t="s">
        <v>287808</v>
      </c>
      <c r="C32703" t="s">
        <v>228880</v>
      </c>
      <c r="E32703" s="1">
        <v>41252</v>
      </c>
      <c r="F32703">
        <v>20000</v>
      </c>
    </row>
    <row r="32704" spans="1:6" x14ac:dyDescent="0.25">
      <c r="A32704" t="s">
        <v>287809</v>
      </c>
      <c r="B32704" t="s">
        <v>287810</v>
      </c>
      <c r="C32704" t="s">
        <v>228873</v>
      </c>
      <c r="E32704" t="s">
        <v>6722</v>
      </c>
      <c r="F32704">
        <v>5000000</v>
      </c>
    </row>
    <row r="32705" spans="1:6" x14ac:dyDescent="0.25">
      <c r="A32705" t="s">
        <v>287811</v>
      </c>
      <c r="B32705" t="s">
        <v>287812</v>
      </c>
      <c r="C32705" t="s">
        <v>228880</v>
      </c>
      <c r="E32705" s="1">
        <v>42006</v>
      </c>
      <c r="F32705">
        <v>850000</v>
      </c>
    </row>
    <row r="32706" spans="1:6" x14ac:dyDescent="0.25">
      <c r="A32706" t="s">
        <v>287813</v>
      </c>
      <c r="B32706" t="s">
        <v>287814</v>
      </c>
      <c r="C32706" t="s">
        <v>228909</v>
      </c>
      <c r="E32706" t="s">
        <v>287815</v>
      </c>
    </row>
    <row r="32707" spans="1:6" x14ac:dyDescent="0.25">
      <c r="A32707" t="s">
        <v>287816</v>
      </c>
      <c r="B32707" t="s">
        <v>287817</v>
      </c>
      <c r="C32707" t="s">
        <v>228873</v>
      </c>
      <c r="E32707" s="1">
        <v>41855</v>
      </c>
      <c r="F32707">
        <v>2100000</v>
      </c>
    </row>
    <row r="32708" spans="1:6" x14ac:dyDescent="0.25">
      <c r="A32708" t="s">
        <v>287818</v>
      </c>
      <c r="B32708" t="s">
        <v>287819</v>
      </c>
      <c r="C32708" t="s">
        <v>228880</v>
      </c>
      <c r="E32708" s="1">
        <v>42005</v>
      </c>
      <c r="F32708">
        <v>95000</v>
      </c>
    </row>
    <row r="32709" spans="1:6" x14ac:dyDescent="0.25">
      <c r="A32709" t="s">
        <v>287820</v>
      </c>
      <c r="B32709" t="s">
        <v>287821</v>
      </c>
      <c r="C32709" t="s">
        <v>228873</v>
      </c>
      <c r="D32709" t="s">
        <v>228877</v>
      </c>
      <c r="E32709" t="s">
        <v>105585</v>
      </c>
      <c r="F32709">
        <v>3499994</v>
      </c>
    </row>
    <row r="32710" spans="1:6" x14ac:dyDescent="0.25">
      <c r="A32710" t="s">
        <v>287822</v>
      </c>
      <c r="B32710" t="s">
        <v>287823</v>
      </c>
      <c r="C32710" t="s">
        <v>228880</v>
      </c>
      <c r="E32710" t="s">
        <v>61714</v>
      </c>
    </row>
    <row r="32711" spans="1:6" x14ac:dyDescent="0.25">
      <c r="A32711" t="s">
        <v>287824</v>
      </c>
      <c r="B32711" t="s">
        <v>287825</v>
      </c>
      <c r="C32711" t="s">
        <v>228889</v>
      </c>
      <c r="E32711" t="s">
        <v>23109</v>
      </c>
    </row>
    <row r="32712" spans="1:6" x14ac:dyDescent="0.25">
      <c r="A32712" t="s">
        <v>287826</v>
      </c>
      <c r="B32712" t="s">
        <v>287827</v>
      </c>
      <c r="C32712" t="s">
        <v>228943</v>
      </c>
      <c r="E32712" s="1">
        <v>40549</v>
      </c>
      <c r="F32712">
        <v>720000</v>
      </c>
    </row>
    <row r="32713" spans="1:6" x14ac:dyDescent="0.25">
      <c r="A32713" t="s">
        <v>287828</v>
      </c>
      <c r="B32713" t="s">
        <v>287829</v>
      </c>
      <c r="C32713" t="s">
        <v>228873</v>
      </c>
      <c r="D32713" t="s">
        <v>228874</v>
      </c>
      <c r="E32713" t="s">
        <v>46459</v>
      </c>
      <c r="F32713">
        <v>7000000</v>
      </c>
    </row>
    <row r="32714" spans="1:6" x14ac:dyDescent="0.25">
      <c r="A32714" t="s">
        <v>287830</v>
      </c>
      <c r="B32714" t="s">
        <v>287831</v>
      </c>
      <c r="C32714" t="s">
        <v>228873</v>
      </c>
      <c r="E32714" s="1">
        <v>39513</v>
      </c>
      <c r="F32714">
        <v>6180000</v>
      </c>
    </row>
    <row r="32715" spans="1:6" x14ac:dyDescent="0.25">
      <c r="A32715" t="s">
        <v>287832</v>
      </c>
      <c r="B32715" t="s">
        <v>287833</v>
      </c>
      <c r="C32715" t="s">
        <v>228873</v>
      </c>
      <c r="D32715" t="s">
        <v>228874</v>
      </c>
      <c r="E32715" t="s">
        <v>90154</v>
      </c>
      <c r="F32715">
        <v>5300000</v>
      </c>
    </row>
    <row r="32716" spans="1:6" x14ac:dyDescent="0.25">
      <c r="A32716" t="s">
        <v>287830</v>
      </c>
      <c r="B32716" t="s">
        <v>287834</v>
      </c>
      <c r="C32716" t="s">
        <v>228873</v>
      </c>
      <c r="E32716" t="s">
        <v>87869</v>
      </c>
      <c r="F32716">
        <v>1846422</v>
      </c>
    </row>
    <row r="32717" spans="1:6" x14ac:dyDescent="0.25">
      <c r="A32717" t="s">
        <v>287835</v>
      </c>
      <c r="B32717" t="s">
        <v>287836</v>
      </c>
      <c r="C32717" t="s">
        <v>228873</v>
      </c>
      <c r="D32717" t="s">
        <v>228877</v>
      </c>
      <c r="E32717" s="1">
        <v>38961</v>
      </c>
      <c r="F32717">
        <v>12000000</v>
      </c>
    </row>
    <row r="32718" spans="1:6" x14ac:dyDescent="0.25">
      <c r="A32718" t="s">
        <v>287837</v>
      </c>
      <c r="B32718" t="s">
        <v>287838</v>
      </c>
      <c r="C32718" t="s">
        <v>228880</v>
      </c>
      <c r="E32718" t="s">
        <v>10093</v>
      </c>
      <c r="F32718">
        <v>100000</v>
      </c>
    </row>
    <row r="32719" spans="1:6" x14ac:dyDescent="0.25">
      <c r="A32719" t="s">
        <v>287839</v>
      </c>
      <c r="B32719" t="s">
        <v>287840</v>
      </c>
      <c r="C32719" t="s">
        <v>228880</v>
      </c>
      <c r="E32719" s="1">
        <v>40544</v>
      </c>
      <c r="F32719">
        <v>50000</v>
      </c>
    </row>
    <row r="32720" spans="1:6" x14ac:dyDescent="0.25">
      <c r="A32720" t="s">
        <v>287841</v>
      </c>
      <c r="B32720" t="s">
        <v>287842</v>
      </c>
      <c r="C32720" t="s">
        <v>228889</v>
      </c>
      <c r="E32720" t="s">
        <v>33173</v>
      </c>
    </row>
    <row r="32721" spans="1:6" x14ac:dyDescent="0.25">
      <c r="A32721" t="s">
        <v>287843</v>
      </c>
      <c r="B32721" t="s">
        <v>287844</v>
      </c>
      <c r="C32721" t="s">
        <v>228873</v>
      </c>
      <c r="E32721" s="1">
        <v>39969</v>
      </c>
      <c r="F32721">
        <v>16640000</v>
      </c>
    </row>
    <row r="32722" spans="1:6" x14ac:dyDescent="0.25">
      <c r="A32722" t="s">
        <v>287845</v>
      </c>
      <c r="B32722" t="s">
        <v>287846</v>
      </c>
      <c r="C32722" t="s">
        <v>228889</v>
      </c>
      <c r="E32722" t="s">
        <v>61966</v>
      </c>
      <c r="F32722">
        <v>699906</v>
      </c>
    </row>
    <row r="32723" spans="1:6" x14ac:dyDescent="0.25">
      <c r="A32723" t="s">
        <v>287847</v>
      </c>
      <c r="B32723" t="s">
        <v>287848</v>
      </c>
      <c r="C32723" t="s">
        <v>228873</v>
      </c>
      <c r="D32723" t="s">
        <v>228874</v>
      </c>
      <c r="E32723" s="1">
        <v>41306</v>
      </c>
      <c r="F32723">
        <v>1629238</v>
      </c>
    </row>
    <row r="32724" spans="1:6" x14ac:dyDescent="0.25">
      <c r="A32724" t="s">
        <v>287849</v>
      </c>
      <c r="B32724" t="s">
        <v>287850</v>
      </c>
      <c r="C32724" t="s">
        <v>228919</v>
      </c>
      <c r="E32724" s="1">
        <v>41919</v>
      </c>
      <c r="F32724">
        <v>25000000</v>
      </c>
    </row>
    <row r="32725" spans="1:6" x14ac:dyDescent="0.25">
      <c r="A32725" t="s">
        <v>287851</v>
      </c>
      <c r="B32725" t="s">
        <v>287852</v>
      </c>
      <c r="C32725" t="s">
        <v>228919</v>
      </c>
      <c r="E32725" s="1">
        <v>40797</v>
      </c>
      <c r="F32725">
        <v>171453228</v>
      </c>
    </row>
    <row r="32726" spans="1:6" x14ac:dyDescent="0.25">
      <c r="A32726" t="s">
        <v>287853</v>
      </c>
      <c r="B32726" t="s">
        <v>287854</v>
      </c>
      <c r="C32726" t="s">
        <v>228873</v>
      </c>
      <c r="D32726" t="s">
        <v>228874</v>
      </c>
      <c r="E32726" t="s">
        <v>194213</v>
      </c>
      <c r="F32726">
        <v>35000000</v>
      </c>
    </row>
    <row r="32727" spans="1:6" x14ac:dyDescent="0.25">
      <c r="A32727" t="s">
        <v>287851</v>
      </c>
      <c r="B32727" t="s">
        <v>287855</v>
      </c>
      <c r="C32727" t="s">
        <v>228873</v>
      </c>
      <c r="D32727" t="s">
        <v>228977</v>
      </c>
      <c r="E32727" t="s">
        <v>1819</v>
      </c>
      <c r="F32727">
        <v>105000000</v>
      </c>
    </row>
    <row r="32728" spans="1:6" x14ac:dyDescent="0.25">
      <c r="A32728" t="s">
        <v>287853</v>
      </c>
      <c r="B32728" t="s">
        <v>287856</v>
      </c>
      <c r="C32728" t="s">
        <v>228873</v>
      </c>
      <c r="D32728" t="s">
        <v>228877</v>
      </c>
      <c r="E32728" s="1">
        <v>39458</v>
      </c>
    </row>
    <row r="32729" spans="1:6" x14ac:dyDescent="0.25">
      <c r="A32729" t="s">
        <v>287857</v>
      </c>
      <c r="B32729" t="s">
        <v>287858</v>
      </c>
      <c r="C32729" t="s">
        <v>228880</v>
      </c>
      <c r="E32729" t="s">
        <v>229264</v>
      </c>
      <c r="F32729">
        <v>800000</v>
      </c>
    </row>
    <row r="32730" spans="1:6" x14ac:dyDescent="0.25">
      <c r="A32730" t="s">
        <v>287859</v>
      </c>
      <c r="B32730" t="s">
        <v>287860</v>
      </c>
      <c r="C32730" t="s">
        <v>228880</v>
      </c>
      <c r="E32730" t="s">
        <v>46264</v>
      </c>
      <c r="F32730">
        <v>1400000</v>
      </c>
    </row>
    <row r="32731" spans="1:6" x14ac:dyDescent="0.25">
      <c r="A32731" t="s">
        <v>287857</v>
      </c>
      <c r="B32731" t="s">
        <v>287861</v>
      </c>
      <c r="C32731" t="s">
        <v>228880</v>
      </c>
      <c r="E32731" s="1">
        <v>41646</v>
      </c>
      <c r="F32731">
        <v>1300000</v>
      </c>
    </row>
    <row r="32732" spans="1:6" x14ac:dyDescent="0.25">
      <c r="A32732" t="s">
        <v>287862</v>
      </c>
      <c r="B32732" t="s">
        <v>287863</v>
      </c>
      <c r="C32732" t="s">
        <v>228873</v>
      </c>
      <c r="E32732" s="1">
        <v>40433</v>
      </c>
      <c r="F32732">
        <v>300000</v>
      </c>
    </row>
    <row r="32733" spans="1:6" x14ac:dyDescent="0.25">
      <c r="A32733" t="s">
        <v>287864</v>
      </c>
      <c r="B32733" t="s">
        <v>287865</v>
      </c>
      <c r="C32733" t="s">
        <v>228889</v>
      </c>
      <c r="E32733" s="1">
        <v>37633</v>
      </c>
    </row>
    <row r="32734" spans="1:6" x14ac:dyDescent="0.25">
      <c r="A32734" t="s">
        <v>287866</v>
      </c>
      <c r="B32734" t="s">
        <v>287867</v>
      </c>
      <c r="C32734" t="s">
        <v>228889</v>
      </c>
      <c r="E32734" s="1">
        <v>39083</v>
      </c>
    </row>
    <row r="32735" spans="1:6" x14ac:dyDescent="0.25">
      <c r="A32735" t="s">
        <v>287868</v>
      </c>
      <c r="B32735" t="s">
        <v>287869</v>
      </c>
      <c r="C32735" t="s">
        <v>228943</v>
      </c>
      <c r="E32735" s="1">
        <v>41282</v>
      </c>
      <c r="F32735">
        <v>400000</v>
      </c>
    </row>
    <row r="32736" spans="1:6" x14ac:dyDescent="0.25">
      <c r="A32736" t="s">
        <v>287870</v>
      </c>
      <c r="B32736" t="s">
        <v>287871</v>
      </c>
      <c r="C32736" t="s">
        <v>228880</v>
      </c>
      <c r="E32736" t="s">
        <v>42201</v>
      </c>
    </row>
    <row r="32737" spans="1:6" x14ac:dyDescent="0.25">
      <c r="A32737" t="s">
        <v>287872</v>
      </c>
      <c r="B32737" t="s">
        <v>287873</v>
      </c>
      <c r="C32737" t="s">
        <v>228880</v>
      </c>
      <c r="E32737" t="s">
        <v>42201</v>
      </c>
      <c r="F32737">
        <v>170000</v>
      </c>
    </row>
    <row r="32738" spans="1:6" x14ac:dyDescent="0.25">
      <c r="A32738" t="s">
        <v>287874</v>
      </c>
      <c r="B32738" t="s">
        <v>287875</v>
      </c>
      <c r="C32738" t="s">
        <v>228873</v>
      </c>
      <c r="D32738" t="s">
        <v>228877</v>
      </c>
      <c r="E32738" t="s">
        <v>210143</v>
      </c>
      <c r="F32738">
        <v>2768000</v>
      </c>
    </row>
    <row r="32739" spans="1:6" x14ac:dyDescent="0.25">
      <c r="A32739" t="s">
        <v>287876</v>
      </c>
      <c r="B32739" t="s">
        <v>287877</v>
      </c>
      <c r="C32739" t="s">
        <v>228943</v>
      </c>
      <c r="E32739" s="1">
        <v>39727</v>
      </c>
      <c r="F32739">
        <v>853930</v>
      </c>
    </row>
    <row r="32740" spans="1:6" x14ac:dyDescent="0.25">
      <c r="A32740" t="s">
        <v>287874</v>
      </c>
      <c r="B32740" t="s">
        <v>287878</v>
      </c>
      <c r="C32740" t="s">
        <v>228880</v>
      </c>
      <c r="E32740" t="s">
        <v>67243</v>
      </c>
      <c r="F32740">
        <v>262640</v>
      </c>
    </row>
    <row r="32741" spans="1:6" x14ac:dyDescent="0.25">
      <c r="A32741" t="s">
        <v>287879</v>
      </c>
      <c r="B32741" t="s">
        <v>287880</v>
      </c>
      <c r="C32741" t="s">
        <v>228889</v>
      </c>
      <c r="E32741" t="s">
        <v>149103</v>
      </c>
    </row>
    <row r="32742" spans="1:6" x14ac:dyDescent="0.25">
      <c r="A32742" t="s">
        <v>287881</v>
      </c>
      <c r="B32742" t="s">
        <v>287882</v>
      </c>
      <c r="C32742" t="s">
        <v>228880</v>
      </c>
      <c r="E32742" s="1">
        <v>41398</v>
      </c>
      <c r="F32742">
        <v>208712</v>
      </c>
    </row>
    <row r="32743" spans="1:6" x14ac:dyDescent="0.25">
      <c r="A32743" t="s">
        <v>287883</v>
      </c>
      <c r="B32743" t="s">
        <v>287884</v>
      </c>
      <c r="C32743" t="s">
        <v>228873</v>
      </c>
      <c r="E32743" t="s">
        <v>269611</v>
      </c>
    </row>
    <row r="32744" spans="1:6" x14ac:dyDescent="0.25">
      <c r="A32744" t="s">
        <v>287885</v>
      </c>
      <c r="B32744" t="s">
        <v>287886</v>
      </c>
      <c r="C32744" t="s">
        <v>228873</v>
      </c>
      <c r="D32744" t="s">
        <v>228877</v>
      </c>
      <c r="E32744" s="1">
        <v>39454</v>
      </c>
      <c r="F32744">
        <v>10000000</v>
      </c>
    </row>
    <row r="32745" spans="1:6" x14ac:dyDescent="0.25">
      <c r="A32745" t="s">
        <v>287887</v>
      </c>
      <c r="B32745" t="s">
        <v>287888</v>
      </c>
      <c r="C32745" t="s">
        <v>228873</v>
      </c>
      <c r="D32745" t="s">
        <v>228874</v>
      </c>
      <c r="E32745" s="1">
        <v>39458</v>
      </c>
      <c r="F32745">
        <v>30000000</v>
      </c>
    </row>
    <row r="32746" spans="1:6" x14ac:dyDescent="0.25">
      <c r="A32746" t="s">
        <v>287889</v>
      </c>
      <c r="B32746" t="s">
        <v>287890</v>
      </c>
      <c r="C32746" t="s">
        <v>228873</v>
      </c>
      <c r="D32746" t="s">
        <v>228874</v>
      </c>
      <c r="E32746" t="s">
        <v>47215</v>
      </c>
    </row>
    <row r="32747" spans="1:6" x14ac:dyDescent="0.25">
      <c r="A32747" t="s">
        <v>287891</v>
      </c>
      <c r="B32747" t="s">
        <v>287892</v>
      </c>
      <c r="C32747" t="s">
        <v>228880</v>
      </c>
      <c r="E32747" s="1">
        <v>41830</v>
      </c>
    </row>
    <row r="32748" spans="1:6" x14ac:dyDescent="0.25">
      <c r="A32748" t="s">
        <v>287893</v>
      </c>
      <c r="B32748" t="s">
        <v>287894</v>
      </c>
      <c r="C32748" t="s">
        <v>228873</v>
      </c>
      <c r="D32748" t="s">
        <v>228977</v>
      </c>
      <c r="E32748" t="s">
        <v>135696</v>
      </c>
      <c r="F32748">
        <v>11700000</v>
      </c>
    </row>
    <row r="32749" spans="1:6" x14ac:dyDescent="0.25">
      <c r="A32749" t="s">
        <v>287895</v>
      </c>
      <c r="B32749" t="s">
        <v>287896</v>
      </c>
      <c r="C32749" t="s">
        <v>228880</v>
      </c>
      <c r="E32749" t="s">
        <v>69237</v>
      </c>
      <c r="F32749">
        <v>213922</v>
      </c>
    </row>
    <row r="32750" spans="1:6" x14ac:dyDescent="0.25">
      <c r="A32750" t="s">
        <v>287897</v>
      </c>
      <c r="B32750" t="s">
        <v>287898</v>
      </c>
      <c r="C32750" t="s">
        <v>228873</v>
      </c>
      <c r="E32750" t="s">
        <v>27114</v>
      </c>
      <c r="F32750">
        <v>501000</v>
      </c>
    </row>
    <row r="32751" spans="1:6" x14ac:dyDescent="0.25">
      <c r="A32751" t="s">
        <v>287899</v>
      </c>
      <c r="B32751" t="s">
        <v>287900</v>
      </c>
      <c r="C32751" t="s">
        <v>228889</v>
      </c>
      <c r="E32751" s="1">
        <v>40582</v>
      </c>
    </row>
    <row r="32752" spans="1:6" x14ac:dyDescent="0.25">
      <c r="A32752" t="s">
        <v>287901</v>
      </c>
      <c r="B32752" t="s">
        <v>287902</v>
      </c>
      <c r="C32752" t="s">
        <v>228873</v>
      </c>
      <c r="D32752" t="s">
        <v>228874</v>
      </c>
      <c r="E32752" s="1">
        <v>41617</v>
      </c>
      <c r="F32752">
        <v>3500000</v>
      </c>
    </row>
    <row r="32753" spans="1:6" x14ac:dyDescent="0.25">
      <c r="A32753" t="s">
        <v>287903</v>
      </c>
      <c r="B32753" t="s">
        <v>287904</v>
      </c>
      <c r="C32753" t="s">
        <v>228880</v>
      </c>
      <c r="E32753" s="1">
        <v>41435</v>
      </c>
      <c r="F32753">
        <v>1000000</v>
      </c>
    </row>
    <row r="32754" spans="1:6" x14ac:dyDescent="0.25">
      <c r="A32754" t="s">
        <v>287905</v>
      </c>
      <c r="B32754" t="s">
        <v>287906</v>
      </c>
      <c r="C32754" t="s">
        <v>228880</v>
      </c>
      <c r="E32754" t="s">
        <v>81469</v>
      </c>
      <c r="F32754">
        <v>2000000</v>
      </c>
    </row>
    <row r="32755" spans="1:6" x14ac:dyDescent="0.25">
      <c r="A32755" t="s">
        <v>287903</v>
      </c>
      <c r="B32755" t="s">
        <v>287907</v>
      </c>
      <c r="C32755" t="s">
        <v>228880</v>
      </c>
      <c r="E32755" s="1">
        <v>41313</v>
      </c>
      <c r="F32755">
        <v>1000000</v>
      </c>
    </row>
    <row r="32756" spans="1:6" x14ac:dyDescent="0.25">
      <c r="A32756" t="s">
        <v>287905</v>
      </c>
      <c r="B32756" t="s">
        <v>287908</v>
      </c>
      <c r="C32756" t="s">
        <v>228880</v>
      </c>
      <c r="E32756" s="1">
        <v>41640</v>
      </c>
      <c r="F32756">
        <v>1000000</v>
      </c>
    </row>
    <row r="32757" spans="1:6" x14ac:dyDescent="0.25">
      <c r="A32757" t="s">
        <v>287903</v>
      </c>
      <c r="B32757" t="s">
        <v>287909</v>
      </c>
      <c r="C32757" t="s">
        <v>228880</v>
      </c>
      <c r="E32757" t="s">
        <v>8738</v>
      </c>
      <c r="F32757">
        <v>1600000</v>
      </c>
    </row>
    <row r="32758" spans="1:6" x14ac:dyDescent="0.25">
      <c r="A32758" t="s">
        <v>287910</v>
      </c>
      <c r="B32758" t="s">
        <v>287911</v>
      </c>
      <c r="C32758" t="s">
        <v>228880</v>
      </c>
      <c r="E32758" t="s">
        <v>8881</v>
      </c>
    </row>
    <row r="32759" spans="1:6" x14ac:dyDescent="0.25">
      <c r="A32759" t="s">
        <v>287912</v>
      </c>
      <c r="B32759" t="s">
        <v>287913</v>
      </c>
      <c r="C32759" t="s">
        <v>228880</v>
      </c>
      <c r="E32759" s="1">
        <v>40666</v>
      </c>
      <c r="F32759">
        <v>15000</v>
      </c>
    </row>
    <row r="32760" spans="1:6" x14ac:dyDescent="0.25">
      <c r="A32760" t="s">
        <v>287914</v>
      </c>
      <c r="B32760" t="s">
        <v>287915</v>
      </c>
      <c r="C32760" t="s">
        <v>228873</v>
      </c>
      <c r="E32760" t="s">
        <v>201079</v>
      </c>
      <c r="F32760">
        <v>125000</v>
      </c>
    </row>
    <row r="32761" spans="1:6" x14ac:dyDescent="0.25">
      <c r="A32761" t="s">
        <v>287916</v>
      </c>
      <c r="B32761" t="s">
        <v>287917</v>
      </c>
      <c r="C32761" t="s">
        <v>228889</v>
      </c>
      <c r="E32761" t="s">
        <v>287918</v>
      </c>
      <c r="F32761">
        <v>21000000</v>
      </c>
    </row>
    <row r="32762" spans="1:6" x14ac:dyDescent="0.25">
      <c r="A32762" t="s">
        <v>287919</v>
      </c>
      <c r="B32762" t="s">
        <v>287920</v>
      </c>
      <c r="C32762" t="s">
        <v>228873</v>
      </c>
      <c r="D32762" t="s">
        <v>228877</v>
      </c>
      <c r="E32762" t="s">
        <v>25253</v>
      </c>
    </row>
    <row r="32763" spans="1:6" x14ac:dyDescent="0.25">
      <c r="A32763" t="s">
        <v>287921</v>
      </c>
      <c r="B32763" t="s">
        <v>287922</v>
      </c>
      <c r="C32763" t="s">
        <v>228873</v>
      </c>
      <c r="E32763" t="s">
        <v>28031</v>
      </c>
      <c r="F32763">
        <v>2000000</v>
      </c>
    </row>
    <row r="32764" spans="1:6" x14ac:dyDescent="0.25">
      <c r="A32764" t="s">
        <v>287923</v>
      </c>
      <c r="B32764" t="s">
        <v>287924</v>
      </c>
      <c r="C32764" t="s">
        <v>228873</v>
      </c>
      <c r="D32764" t="s">
        <v>228874</v>
      </c>
      <c r="E32764" t="s">
        <v>8326</v>
      </c>
      <c r="F32764">
        <v>2150000</v>
      </c>
    </row>
    <row r="32765" spans="1:6" x14ac:dyDescent="0.25">
      <c r="A32765" t="s">
        <v>287921</v>
      </c>
      <c r="B32765" t="s">
        <v>287925</v>
      </c>
      <c r="C32765" t="s">
        <v>228880</v>
      </c>
      <c r="E32765" t="s">
        <v>159080</v>
      </c>
      <c r="F32765">
        <v>73350</v>
      </c>
    </row>
    <row r="32766" spans="1:6" x14ac:dyDescent="0.25">
      <c r="A32766" t="s">
        <v>287926</v>
      </c>
      <c r="B32766" t="s">
        <v>287927</v>
      </c>
      <c r="C32766" t="s">
        <v>228909</v>
      </c>
      <c r="E32766" s="1">
        <v>41184</v>
      </c>
    </row>
    <row r="32767" spans="1:6" x14ac:dyDescent="0.25">
      <c r="A32767" t="s">
        <v>287928</v>
      </c>
      <c r="B32767" t="s">
        <v>287929</v>
      </c>
      <c r="C32767" t="s">
        <v>228873</v>
      </c>
      <c r="E32767" s="1">
        <v>41923</v>
      </c>
    </row>
    <row r="32768" spans="1:6" x14ac:dyDescent="0.25">
      <c r="A32768" t="s">
        <v>287930</v>
      </c>
      <c r="B32768" t="s">
        <v>287931</v>
      </c>
      <c r="C32768" t="s">
        <v>228880</v>
      </c>
      <c r="E32768" s="1">
        <v>41951</v>
      </c>
    </row>
    <row r="32769" spans="1:6" x14ac:dyDescent="0.25">
      <c r="A32769" t="s">
        <v>287932</v>
      </c>
      <c r="B32769" t="s">
        <v>287933</v>
      </c>
      <c r="C32769" t="s">
        <v>228873</v>
      </c>
      <c r="D32769" t="s">
        <v>228877</v>
      </c>
      <c r="E32769" s="1">
        <v>41863</v>
      </c>
      <c r="F32769">
        <v>8100000</v>
      </c>
    </row>
    <row r="32770" spans="1:6" x14ac:dyDescent="0.25">
      <c r="A32770" t="s">
        <v>287934</v>
      </c>
      <c r="B32770" t="s">
        <v>287935</v>
      </c>
      <c r="C32770" t="s">
        <v>228880</v>
      </c>
      <c r="E32770" s="1">
        <v>41277</v>
      </c>
    </row>
    <row r="32771" spans="1:6" x14ac:dyDescent="0.25">
      <c r="A32771" t="s">
        <v>287936</v>
      </c>
      <c r="B32771" t="s">
        <v>287937</v>
      </c>
      <c r="C32771" t="s">
        <v>228880</v>
      </c>
      <c r="E32771" s="1">
        <v>40910</v>
      </c>
      <c r="F32771">
        <v>75000</v>
      </c>
    </row>
    <row r="32772" spans="1:6" x14ac:dyDescent="0.25">
      <c r="A32772" t="s">
        <v>287938</v>
      </c>
      <c r="B32772" t="s">
        <v>287939</v>
      </c>
      <c r="C32772" t="s">
        <v>228873</v>
      </c>
      <c r="E32772" t="s">
        <v>231855</v>
      </c>
    </row>
    <row r="32773" spans="1:6" x14ac:dyDescent="0.25">
      <c r="A32773" t="s">
        <v>287940</v>
      </c>
      <c r="B32773" t="s">
        <v>287941</v>
      </c>
      <c r="C32773" t="s">
        <v>228873</v>
      </c>
      <c r="D32773" t="s">
        <v>228877</v>
      </c>
      <c r="E32773" s="1">
        <v>39484</v>
      </c>
      <c r="F32773">
        <v>2000000</v>
      </c>
    </row>
    <row r="32774" spans="1:6" x14ac:dyDescent="0.25">
      <c r="A32774" t="s">
        <v>287942</v>
      </c>
      <c r="B32774" t="s">
        <v>287943</v>
      </c>
      <c r="C32774" t="s">
        <v>228873</v>
      </c>
      <c r="E32774" s="1">
        <v>40636</v>
      </c>
      <c r="F32774">
        <v>1213000</v>
      </c>
    </row>
    <row r="32775" spans="1:6" x14ac:dyDescent="0.25">
      <c r="A32775" t="s">
        <v>287944</v>
      </c>
      <c r="B32775" t="s">
        <v>287945</v>
      </c>
      <c r="C32775" t="s">
        <v>228873</v>
      </c>
      <c r="E32775" s="1">
        <v>40636</v>
      </c>
      <c r="F32775">
        <v>1338000</v>
      </c>
    </row>
    <row r="32776" spans="1:6" x14ac:dyDescent="0.25">
      <c r="A32776" t="s">
        <v>287946</v>
      </c>
      <c r="B32776" t="s">
        <v>287947</v>
      </c>
      <c r="C32776" t="s">
        <v>231514</v>
      </c>
      <c r="E32776" s="1">
        <v>42007</v>
      </c>
      <c r="F32776">
        <v>315692</v>
      </c>
    </row>
    <row r="32777" spans="1:6" x14ac:dyDescent="0.25">
      <c r="A32777" t="s">
        <v>287948</v>
      </c>
      <c r="B32777" t="s">
        <v>287949</v>
      </c>
      <c r="C32777" t="s">
        <v>229045</v>
      </c>
      <c r="E32777" s="1">
        <v>42038</v>
      </c>
      <c r="F32777">
        <v>39951</v>
      </c>
    </row>
    <row r="32778" spans="1:6" x14ac:dyDescent="0.25">
      <c r="A32778" t="s">
        <v>287946</v>
      </c>
      <c r="B32778" t="s">
        <v>287950</v>
      </c>
      <c r="C32778" t="s">
        <v>229045</v>
      </c>
      <c r="E32778" s="1">
        <v>42253</v>
      </c>
      <c r="F32778">
        <v>24181</v>
      </c>
    </row>
    <row r="32779" spans="1:6" x14ac:dyDescent="0.25">
      <c r="A32779" t="s">
        <v>287948</v>
      </c>
      <c r="B32779" t="s">
        <v>287951</v>
      </c>
      <c r="C32779" t="s">
        <v>228880</v>
      </c>
      <c r="E32779" s="1">
        <v>42258</v>
      </c>
      <c r="F32779">
        <v>20000</v>
      </c>
    </row>
    <row r="32780" spans="1:6" x14ac:dyDescent="0.25">
      <c r="A32780" t="s">
        <v>287946</v>
      </c>
      <c r="B32780" t="s">
        <v>287952</v>
      </c>
      <c r="C32780" t="s">
        <v>231514</v>
      </c>
      <c r="E32780" s="1">
        <v>42346</v>
      </c>
      <c r="F32780">
        <v>459881</v>
      </c>
    </row>
    <row r="32781" spans="1:6" x14ac:dyDescent="0.25">
      <c r="A32781" t="s">
        <v>287953</v>
      </c>
      <c r="B32781" t="s">
        <v>287954</v>
      </c>
      <c r="C32781" t="s">
        <v>228873</v>
      </c>
      <c r="D32781" t="s">
        <v>228877</v>
      </c>
      <c r="E32781" t="s">
        <v>18856</v>
      </c>
      <c r="F32781">
        <v>4000000</v>
      </c>
    </row>
    <row r="32782" spans="1:6" x14ac:dyDescent="0.25">
      <c r="A32782" t="s">
        <v>287955</v>
      </c>
      <c r="B32782" t="s">
        <v>287956</v>
      </c>
      <c r="C32782" t="s">
        <v>228873</v>
      </c>
      <c r="D32782" t="s">
        <v>228874</v>
      </c>
      <c r="E32782" s="1">
        <v>41314</v>
      </c>
      <c r="F32782">
        <v>12000000</v>
      </c>
    </row>
    <row r="32783" spans="1:6" x14ac:dyDescent="0.25">
      <c r="A32783" t="s">
        <v>287953</v>
      </c>
      <c r="B32783" t="s">
        <v>287957</v>
      </c>
      <c r="C32783" t="s">
        <v>228880</v>
      </c>
      <c r="E32783" s="1">
        <v>40524</v>
      </c>
    </row>
    <row r="32784" spans="1:6" x14ac:dyDescent="0.25">
      <c r="A32784" t="s">
        <v>287958</v>
      </c>
      <c r="B32784" t="s">
        <v>287959</v>
      </c>
      <c r="C32784" t="s">
        <v>228873</v>
      </c>
      <c r="E32784" s="1">
        <v>41159</v>
      </c>
      <c r="F32784">
        <v>1000000</v>
      </c>
    </row>
    <row r="32785" spans="1:6" x14ac:dyDescent="0.25">
      <c r="A32785" t="s">
        <v>287960</v>
      </c>
      <c r="B32785" t="s">
        <v>287961</v>
      </c>
      <c r="C32785" t="s">
        <v>228873</v>
      </c>
      <c r="D32785" t="s">
        <v>228877</v>
      </c>
      <c r="E32785" t="s">
        <v>8091</v>
      </c>
    </row>
    <row r="32786" spans="1:6" x14ac:dyDescent="0.25">
      <c r="A32786" t="s">
        <v>287962</v>
      </c>
      <c r="B32786" t="s">
        <v>287963</v>
      </c>
      <c r="C32786" t="s">
        <v>228873</v>
      </c>
      <c r="D32786" t="s">
        <v>228877</v>
      </c>
      <c r="E32786" s="1">
        <v>39459</v>
      </c>
      <c r="F32786">
        <v>3152000</v>
      </c>
    </row>
    <row r="32787" spans="1:6" x14ac:dyDescent="0.25">
      <c r="A32787" t="s">
        <v>287964</v>
      </c>
      <c r="B32787" t="s">
        <v>287965</v>
      </c>
      <c r="C32787" t="s">
        <v>228873</v>
      </c>
      <c r="D32787" t="s">
        <v>228977</v>
      </c>
      <c r="E32787" s="1">
        <v>40550</v>
      </c>
      <c r="F32787">
        <v>5792568</v>
      </c>
    </row>
    <row r="32788" spans="1:6" x14ac:dyDescent="0.25">
      <c r="A32788" t="s">
        <v>287966</v>
      </c>
      <c r="B32788" t="s">
        <v>287967</v>
      </c>
      <c r="C32788" t="s">
        <v>228873</v>
      </c>
      <c r="E32788" t="s">
        <v>244673</v>
      </c>
      <c r="F32788">
        <v>15830400</v>
      </c>
    </row>
    <row r="32789" spans="1:6" x14ac:dyDescent="0.25">
      <c r="A32789" t="s">
        <v>287964</v>
      </c>
      <c r="B32789" t="s">
        <v>287968</v>
      </c>
      <c r="C32789" t="s">
        <v>229311</v>
      </c>
      <c r="E32789" t="s">
        <v>120121</v>
      </c>
      <c r="F32789">
        <v>38007077</v>
      </c>
    </row>
    <row r="32790" spans="1:6" x14ac:dyDescent="0.25">
      <c r="A32790" t="s">
        <v>287966</v>
      </c>
      <c r="B32790" t="s">
        <v>287969</v>
      </c>
      <c r="C32790" t="s">
        <v>228873</v>
      </c>
      <c r="D32790" t="s">
        <v>228874</v>
      </c>
      <c r="E32790" s="1">
        <v>40185</v>
      </c>
      <c r="F32790">
        <v>6150288</v>
      </c>
    </row>
    <row r="32791" spans="1:6" x14ac:dyDescent="0.25">
      <c r="A32791" t="s">
        <v>287964</v>
      </c>
      <c r="B32791" t="s">
        <v>287970</v>
      </c>
      <c r="C32791" t="s">
        <v>228873</v>
      </c>
      <c r="D32791" t="s">
        <v>228877</v>
      </c>
      <c r="E32791" s="1">
        <v>38422</v>
      </c>
      <c r="F32791">
        <v>903075</v>
      </c>
    </row>
    <row r="32792" spans="1:6" x14ac:dyDescent="0.25">
      <c r="A32792" t="s">
        <v>287966</v>
      </c>
      <c r="B32792" t="s">
        <v>287971</v>
      </c>
      <c r="C32792" t="s">
        <v>228873</v>
      </c>
      <c r="D32792" t="s">
        <v>229145</v>
      </c>
      <c r="E32792" s="1">
        <v>41278</v>
      </c>
      <c r="F32792">
        <v>19235701</v>
      </c>
    </row>
    <row r="32793" spans="1:6" x14ac:dyDescent="0.25">
      <c r="A32793" t="s">
        <v>287972</v>
      </c>
      <c r="B32793" t="s">
        <v>287973</v>
      </c>
      <c r="C32793" t="s">
        <v>228873</v>
      </c>
      <c r="D32793" t="s">
        <v>228877</v>
      </c>
      <c r="E32793" t="s">
        <v>17670</v>
      </c>
      <c r="F32793">
        <v>18000000</v>
      </c>
    </row>
    <row r="32794" spans="1:6" x14ac:dyDescent="0.25">
      <c r="A32794" t="s">
        <v>287974</v>
      </c>
      <c r="B32794" t="s">
        <v>287975</v>
      </c>
      <c r="C32794" t="s">
        <v>228880</v>
      </c>
      <c r="E32794" s="1">
        <v>42007</v>
      </c>
    </row>
    <row r="32795" spans="1:6" x14ac:dyDescent="0.25">
      <c r="A32795" t="s">
        <v>287976</v>
      </c>
      <c r="B32795" t="s">
        <v>287977</v>
      </c>
      <c r="C32795" t="s">
        <v>228880</v>
      </c>
      <c r="E32795" t="s">
        <v>67355</v>
      </c>
      <c r="F32795">
        <v>7055</v>
      </c>
    </row>
    <row r="32796" spans="1:6" x14ac:dyDescent="0.25">
      <c r="A32796" t="s">
        <v>287978</v>
      </c>
      <c r="B32796" t="s">
        <v>287979</v>
      </c>
      <c r="C32796" t="s">
        <v>228919</v>
      </c>
      <c r="E32796" t="s">
        <v>5263</v>
      </c>
      <c r="F32796">
        <v>15500000</v>
      </c>
    </row>
    <row r="32797" spans="1:6" x14ac:dyDescent="0.25">
      <c r="A32797" t="s">
        <v>287980</v>
      </c>
      <c r="B32797" t="s">
        <v>287981</v>
      </c>
      <c r="C32797" t="s">
        <v>228873</v>
      </c>
      <c r="D32797" t="s">
        <v>228874</v>
      </c>
      <c r="E32797" s="1">
        <v>38756</v>
      </c>
      <c r="F32797">
        <v>41000000</v>
      </c>
    </row>
    <row r="32798" spans="1:6" x14ac:dyDescent="0.25">
      <c r="A32798" t="s">
        <v>287982</v>
      </c>
      <c r="B32798" t="s">
        <v>287983</v>
      </c>
      <c r="C32798" t="s">
        <v>228873</v>
      </c>
      <c r="D32798" t="s">
        <v>228874</v>
      </c>
      <c r="E32798" s="1">
        <v>39637</v>
      </c>
      <c r="F32798">
        <v>22000000</v>
      </c>
    </row>
    <row r="32799" spans="1:6" x14ac:dyDescent="0.25">
      <c r="A32799" t="s">
        <v>287984</v>
      </c>
      <c r="B32799" t="s">
        <v>287985</v>
      </c>
      <c r="C32799" t="s">
        <v>228943</v>
      </c>
      <c r="E32799" t="s">
        <v>12307</v>
      </c>
      <c r="F32799">
        <v>94648</v>
      </c>
    </row>
    <row r="32800" spans="1:6" x14ac:dyDescent="0.25">
      <c r="A32800" t="s">
        <v>287986</v>
      </c>
      <c r="B32800" t="s">
        <v>287987</v>
      </c>
      <c r="C32800" t="s">
        <v>228880</v>
      </c>
      <c r="E32800" t="s">
        <v>24998</v>
      </c>
      <c r="F32800">
        <v>419630</v>
      </c>
    </row>
    <row r="32801" spans="1:6" x14ac:dyDescent="0.25">
      <c r="A32801" t="s">
        <v>287988</v>
      </c>
      <c r="B32801" t="s">
        <v>287989</v>
      </c>
      <c r="C32801" t="s">
        <v>228873</v>
      </c>
      <c r="D32801" t="s">
        <v>228977</v>
      </c>
      <c r="E32801" s="1">
        <v>37014</v>
      </c>
      <c r="F32801">
        <v>38100000</v>
      </c>
    </row>
    <row r="32802" spans="1:6" x14ac:dyDescent="0.25">
      <c r="A32802" t="s">
        <v>287990</v>
      </c>
      <c r="B32802" t="s">
        <v>287991</v>
      </c>
      <c r="C32802" t="s">
        <v>228880</v>
      </c>
      <c r="E32802" s="1">
        <v>42009</v>
      </c>
    </row>
    <row r="32803" spans="1:6" x14ac:dyDescent="0.25">
      <c r="A32803" t="s">
        <v>287992</v>
      </c>
      <c r="B32803" t="s">
        <v>287993</v>
      </c>
      <c r="C32803" t="s">
        <v>228873</v>
      </c>
      <c r="E32803" s="1">
        <v>39550</v>
      </c>
      <c r="F32803">
        <v>256000</v>
      </c>
    </row>
    <row r="32804" spans="1:6" x14ac:dyDescent="0.25">
      <c r="A32804" t="s">
        <v>287994</v>
      </c>
      <c r="B32804" t="s">
        <v>287995</v>
      </c>
      <c r="C32804" t="s">
        <v>228880</v>
      </c>
      <c r="E32804" t="s">
        <v>148475</v>
      </c>
      <c r="F32804">
        <v>406876</v>
      </c>
    </row>
    <row r="32805" spans="1:6" x14ac:dyDescent="0.25">
      <c r="A32805" t="s">
        <v>287996</v>
      </c>
      <c r="B32805" t="s">
        <v>287997</v>
      </c>
      <c r="C32805" t="s">
        <v>229045</v>
      </c>
      <c r="E32805" s="1">
        <v>41646</v>
      </c>
      <c r="F32805">
        <v>15976</v>
      </c>
    </row>
    <row r="32806" spans="1:6" x14ac:dyDescent="0.25">
      <c r="A32806" t="s">
        <v>287994</v>
      </c>
      <c r="B32806" t="s">
        <v>287998</v>
      </c>
      <c r="C32806" t="s">
        <v>228916</v>
      </c>
      <c r="E32806" s="1">
        <v>41646</v>
      </c>
      <c r="F32806">
        <v>13314</v>
      </c>
    </row>
    <row r="32807" spans="1:6" x14ac:dyDescent="0.25">
      <c r="A32807" t="s">
        <v>287996</v>
      </c>
      <c r="B32807" t="s">
        <v>287999</v>
      </c>
      <c r="C32807" t="s">
        <v>229045</v>
      </c>
      <c r="E32807" s="1">
        <v>41276</v>
      </c>
      <c r="F32807">
        <v>40000</v>
      </c>
    </row>
    <row r="32808" spans="1:6" x14ac:dyDescent="0.25">
      <c r="A32808" t="s">
        <v>288000</v>
      </c>
      <c r="B32808" t="s">
        <v>288001</v>
      </c>
      <c r="C32808" t="s">
        <v>228873</v>
      </c>
      <c r="E32808" t="s">
        <v>9572</v>
      </c>
      <c r="F32808">
        <v>125000</v>
      </c>
    </row>
    <row r="32809" spans="1:6" x14ac:dyDescent="0.25">
      <c r="A32809" t="s">
        <v>288002</v>
      </c>
      <c r="B32809" t="s">
        <v>288003</v>
      </c>
      <c r="C32809" t="s">
        <v>228909</v>
      </c>
      <c r="E32809" s="1">
        <v>41249</v>
      </c>
      <c r="F32809">
        <v>930208</v>
      </c>
    </row>
    <row r="32810" spans="1:6" x14ac:dyDescent="0.25">
      <c r="A32810" t="s">
        <v>288004</v>
      </c>
      <c r="B32810" t="s">
        <v>288005</v>
      </c>
      <c r="C32810" t="s">
        <v>228880</v>
      </c>
      <c r="E32810" s="1">
        <v>39725</v>
      </c>
      <c r="F32810">
        <v>250000</v>
      </c>
    </row>
    <row r="32811" spans="1:6" x14ac:dyDescent="0.25">
      <c r="A32811" t="s">
        <v>288006</v>
      </c>
      <c r="B32811" t="s">
        <v>288007</v>
      </c>
      <c r="C32811" t="s">
        <v>228880</v>
      </c>
      <c r="E32811" s="1">
        <v>40909</v>
      </c>
      <c r="F32811">
        <v>40000</v>
      </c>
    </row>
    <row r="32812" spans="1:6" x14ac:dyDescent="0.25">
      <c r="A32812" t="s">
        <v>288008</v>
      </c>
      <c r="B32812" t="s">
        <v>288009</v>
      </c>
      <c r="C32812" t="s">
        <v>228873</v>
      </c>
      <c r="E32812" s="1">
        <v>38817</v>
      </c>
      <c r="F32812">
        <v>2000000</v>
      </c>
    </row>
    <row r="32813" spans="1:6" x14ac:dyDescent="0.25">
      <c r="A32813" t="s">
        <v>288010</v>
      </c>
      <c r="B32813" t="s">
        <v>288011</v>
      </c>
      <c r="C32813" t="s">
        <v>228873</v>
      </c>
      <c r="E32813" t="s">
        <v>32305</v>
      </c>
      <c r="F32813">
        <v>1600000</v>
      </c>
    </row>
    <row r="32814" spans="1:6" x14ac:dyDescent="0.25">
      <c r="A32814" t="s">
        <v>288012</v>
      </c>
      <c r="B32814" t="s">
        <v>288013</v>
      </c>
      <c r="C32814" t="s">
        <v>228889</v>
      </c>
      <c r="E32814" s="1">
        <v>39448</v>
      </c>
    </row>
    <row r="32815" spans="1:6" x14ac:dyDescent="0.25">
      <c r="A32815" t="s">
        <v>288014</v>
      </c>
      <c r="B32815" t="s">
        <v>288015</v>
      </c>
      <c r="C32815" t="s">
        <v>228873</v>
      </c>
      <c r="E32815" s="1">
        <v>39124</v>
      </c>
      <c r="F32815">
        <v>209000</v>
      </c>
    </row>
    <row r="32816" spans="1:6" x14ac:dyDescent="0.25">
      <c r="A32816" t="s">
        <v>288016</v>
      </c>
      <c r="B32816" t="s">
        <v>288017</v>
      </c>
      <c r="C32816" t="s">
        <v>228873</v>
      </c>
      <c r="D32816" t="s">
        <v>229145</v>
      </c>
      <c r="E32816" t="s">
        <v>186094</v>
      </c>
      <c r="F32816">
        <v>3000000</v>
      </c>
    </row>
    <row r="32817" spans="1:6" x14ac:dyDescent="0.25">
      <c r="A32817" t="s">
        <v>288018</v>
      </c>
      <c r="B32817" t="s">
        <v>288019</v>
      </c>
      <c r="C32817" t="s">
        <v>228927</v>
      </c>
      <c r="E32817" t="s">
        <v>49157</v>
      </c>
      <c r="F32817">
        <v>11750000</v>
      </c>
    </row>
    <row r="32818" spans="1:6" x14ac:dyDescent="0.25">
      <c r="A32818" t="s">
        <v>288020</v>
      </c>
      <c r="B32818" t="s">
        <v>288021</v>
      </c>
      <c r="C32818" t="s">
        <v>228873</v>
      </c>
      <c r="E32818" t="s">
        <v>233120</v>
      </c>
      <c r="F32818">
        <v>42000000</v>
      </c>
    </row>
    <row r="32819" spans="1:6" x14ac:dyDescent="0.25">
      <c r="A32819" t="s">
        <v>288022</v>
      </c>
      <c r="B32819" t="s">
        <v>288023</v>
      </c>
      <c r="C32819" t="s">
        <v>228873</v>
      </c>
      <c r="D32819" t="s">
        <v>228877</v>
      </c>
      <c r="E32819" s="1">
        <v>39692</v>
      </c>
      <c r="F32819">
        <v>6650000</v>
      </c>
    </row>
    <row r="32820" spans="1:6" x14ac:dyDescent="0.25">
      <c r="A32820" t="s">
        <v>288024</v>
      </c>
      <c r="B32820" t="s">
        <v>288025</v>
      </c>
      <c r="C32820" t="s">
        <v>228873</v>
      </c>
      <c r="E32820" s="1">
        <v>39540</v>
      </c>
    </row>
    <row r="32821" spans="1:6" x14ac:dyDescent="0.25">
      <c r="A32821" t="s">
        <v>288026</v>
      </c>
      <c r="B32821" t="s">
        <v>288027</v>
      </c>
      <c r="C32821" t="s">
        <v>228873</v>
      </c>
      <c r="E32821" s="1">
        <v>42340</v>
      </c>
      <c r="F32821">
        <v>4000000</v>
      </c>
    </row>
    <row r="32822" spans="1:6" x14ac:dyDescent="0.25">
      <c r="A32822" t="s">
        <v>288028</v>
      </c>
      <c r="B32822" t="s">
        <v>288029</v>
      </c>
      <c r="C32822" t="s">
        <v>228880</v>
      </c>
      <c r="E32822" s="1">
        <v>41640</v>
      </c>
    </row>
    <row r="32823" spans="1:6" x14ac:dyDescent="0.25">
      <c r="A32823" t="s">
        <v>288030</v>
      </c>
      <c r="B32823" t="s">
        <v>288031</v>
      </c>
      <c r="C32823" t="s">
        <v>228880</v>
      </c>
      <c r="E32823" t="s">
        <v>205884</v>
      </c>
      <c r="F32823">
        <v>250000</v>
      </c>
    </row>
    <row r="32824" spans="1:6" x14ac:dyDescent="0.25">
      <c r="A32824" t="s">
        <v>288032</v>
      </c>
      <c r="B32824" t="s">
        <v>288033</v>
      </c>
      <c r="C32824" t="s">
        <v>228909</v>
      </c>
      <c r="E32824" s="1">
        <v>39234</v>
      </c>
    </row>
    <row r="32825" spans="1:6" x14ac:dyDescent="0.25">
      <c r="A32825" t="s">
        <v>288034</v>
      </c>
      <c r="B32825" t="s">
        <v>288035</v>
      </c>
      <c r="C32825" t="s">
        <v>228880</v>
      </c>
      <c r="E32825" t="s">
        <v>35503</v>
      </c>
      <c r="F32825">
        <v>20000</v>
      </c>
    </row>
    <row r="32826" spans="1:6" x14ac:dyDescent="0.25">
      <c r="A32826" t="s">
        <v>288036</v>
      </c>
      <c r="B32826" t="s">
        <v>288037</v>
      </c>
      <c r="C32826" t="s">
        <v>228873</v>
      </c>
      <c r="E32826" s="1">
        <v>39060</v>
      </c>
      <c r="F32826">
        <v>587000</v>
      </c>
    </row>
    <row r="32827" spans="1:6" x14ac:dyDescent="0.25">
      <c r="A32827" t="s">
        <v>288038</v>
      </c>
      <c r="B32827" t="s">
        <v>288039</v>
      </c>
      <c r="C32827" t="s">
        <v>228873</v>
      </c>
      <c r="E32827" t="s">
        <v>199298</v>
      </c>
      <c r="F32827">
        <v>1583323</v>
      </c>
    </row>
    <row r="32828" spans="1:6" x14ac:dyDescent="0.25">
      <c r="A32828" t="s">
        <v>288040</v>
      </c>
      <c r="B32828" t="s">
        <v>288041</v>
      </c>
      <c r="C32828" t="s">
        <v>228873</v>
      </c>
      <c r="E32828" t="s">
        <v>54031</v>
      </c>
      <c r="F32828">
        <v>3174138</v>
      </c>
    </row>
    <row r="32829" spans="1:6" x14ac:dyDescent="0.25">
      <c r="A32829" t="s">
        <v>288042</v>
      </c>
      <c r="B32829" t="s">
        <v>288043</v>
      </c>
      <c r="C32829" t="s">
        <v>228873</v>
      </c>
      <c r="E32829" t="s">
        <v>277</v>
      </c>
      <c r="F32829">
        <v>7000000</v>
      </c>
    </row>
    <row r="32830" spans="1:6" x14ac:dyDescent="0.25">
      <c r="A32830" t="s">
        <v>288044</v>
      </c>
      <c r="B32830" t="s">
        <v>288045</v>
      </c>
      <c r="C32830" t="s">
        <v>228873</v>
      </c>
      <c r="D32830" t="s">
        <v>228977</v>
      </c>
      <c r="E32830" t="s">
        <v>30086</v>
      </c>
      <c r="F32830">
        <v>12639999</v>
      </c>
    </row>
    <row r="32831" spans="1:6" x14ac:dyDescent="0.25">
      <c r="A32831" t="s">
        <v>288046</v>
      </c>
      <c r="B32831" t="s">
        <v>288047</v>
      </c>
      <c r="C32831" t="s">
        <v>228873</v>
      </c>
      <c r="D32831" t="s">
        <v>228874</v>
      </c>
      <c r="E32831" s="1">
        <v>42132</v>
      </c>
      <c r="F32831">
        <v>2883131</v>
      </c>
    </row>
    <row r="32832" spans="1:6" x14ac:dyDescent="0.25">
      <c r="A32832" t="s">
        <v>288048</v>
      </c>
      <c r="B32832" t="s">
        <v>288049</v>
      </c>
      <c r="C32832" t="s">
        <v>228873</v>
      </c>
      <c r="D32832" t="s">
        <v>228874</v>
      </c>
      <c r="E32832" t="s">
        <v>13716</v>
      </c>
      <c r="F32832">
        <v>10520123</v>
      </c>
    </row>
    <row r="32833" spans="1:6" x14ac:dyDescent="0.25">
      <c r="A32833" t="s">
        <v>288050</v>
      </c>
      <c r="B32833" t="s">
        <v>288051</v>
      </c>
      <c r="C32833" t="s">
        <v>228873</v>
      </c>
      <c r="D32833" t="s">
        <v>228877</v>
      </c>
      <c r="E32833" s="1">
        <v>40548</v>
      </c>
      <c r="F32833">
        <v>4000000</v>
      </c>
    </row>
    <row r="32834" spans="1:6" x14ac:dyDescent="0.25">
      <c r="A32834" t="s">
        <v>288052</v>
      </c>
      <c r="B32834" t="s">
        <v>288053</v>
      </c>
      <c r="C32834" t="s">
        <v>228873</v>
      </c>
      <c r="D32834" t="s">
        <v>228874</v>
      </c>
      <c r="E32834" s="1">
        <v>41921</v>
      </c>
      <c r="F32834">
        <v>14500000</v>
      </c>
    </row>
    <row r="32835" spans="1:6" x14ac:dyDescent="0.25">
      <c r="A32835" t="s">
        <v>288054</v>
      </c>
      <c r="B32835" t="s">
        <v>288055</v>
      </c>
      <c r="C32835" t="s">
        <v>228873</v>
      </c>
      <c r="D32835" t="s">
        <v>228877</v>
      </c>
      <c r="E32835" s="1">
        <v>42125</v>
      </c>
      <c r="F32835">
        <v>7000000</v>
      </c>
    </row>
    <row r="32836" spans="1:6" x14ac:dyDescent="0.25">
      <c r="A32836" t="s">
        <v>288056</v>
      </c>
      <c r="B32836" t="s">
        <v>288057</v>
      </c>
      <c r="C32836" t="s">
        <v>228880</v>
      </c>
      <c r="E32836" t="s">
        <v>27718</v>
      </c>
      <c r="F32836">
        <v>1800000</v>
      </c>
    </row>
    <row r="32837" spans="1:6" x14ac:dyDescent="0.25">
      <c r="A32837" t="s">
        <v>288054</v>
      </c>
      <c r="B32837" t="s">
        <v>288058</v>
      </c>
      <c r="C32837" t="s">
        <v>228873</v>
      </c>
      <c r="D32837" t="s">
        <v>228874</v>
      </c>
      <c r="E32837" t="s">
        <v>21677</v>
      </c>
      <c r="F32837">
        <v>17000000</v>
      </c>
    </row>
    <row r="32838" spans="1:6" x14ac:dyDescent="0.25">
      <c r="A32838" t="s">
        <v>288059</v>
      </c>
      <c r="B32838" t="s">
        <v>288060</v>
      </c>
      <c r="C32838" t="s">
        <v>228873</v>
      </c>
      <c r="D32838" t="s">
        <v>228877</v>
      </c>
      <c r="E32838" s="1">
        <v>41704</v>
      </c>
      <c r="F32838">
        <v>8170676</v>
      </c>
    </row>
    <row r="32839" spans="1:6" x14ac:dyDescent="0.25">
      <c r="A32839" t="s">
        <v>288061</v>
      </c>
      <c r="B32839" t="s">
        <v>288062</v>
      </c>
      <c r="C32839" t="s">
        <v>228880</v>
      </c>
      <c r="E32839" t="s">
        <v>71528</v>
      </c>
      <c r="F32839">
        <v>225000</v>
      </c>
    </row>
    <row r="32840" spans="1:6" x14ac:dyDescent="0.25">
      <c r="A32840" t="s">
        <v>288063</v>
      </c>
      <c r="B32840" t="s">
        <v>288064</v>
      </c>
      <c r="C32840" t="s">
        <v>228880</v>
      </c>
      <c r="E32840" s="1">
        <v>40910</v>
      </c>
      <c r="F32840">
        <v>12000</v>
      </c>
    </row>
    <row r="32841" spans="1:6" x14ac:dyDescent="0.25">
      <c r="A32841" t="s">
        <v>288065</v>
      </c>
      <c r="B32841" t="s">
        <v>288066</v>
      </c>
      <c r="C32841" t="s">
        <v>228889</v>
      </c>
      <c r="E32841" t="s">
        <v>9265</v>
      </c>
    </row>
    <row r="32842" spans="1:6" x14ac:dyDescent="0.25">
      <c r="A32842" t="s">
        <v>288067</v>
      </c>
      <c r="B32842" t="s">
        <v>288068</v>
      </c>
      <c r="C32842" t="s">
        <v>228873</v>
      </c>
      <c r="E32842" s="1">
        <v>40330</v>
      </c>
      <c r="F32842">
        <v>750000</v>
      </c>
    </row>
    <row r="32843" spans="1:6" x14ac:dyDescent="0.25">
      <c r="A32843" t="s">
        <v>288065</v>
      </c>
      <c r="B32843" t="s">
        <v>288069</v>
      </c>
      <c r="C32843" t="s">
        <v>228873</v>
      </c>
      <c r="E32843" s="1">
        <v>42099</v>
      </c>
      <c r="F32843">
        <v>562631</v>
      </c>
    </row>
    <row r="32844" spans="1:6" x14ac:dyDescent="0.25">
      <c r="A32844" t="s">
        <v>288067</v>
      </c>
      <c r="B32844" t="s">
        <v>288070</v>
      </c>
      <c r="C32844" t="s">
        <v>228873</v>
      </c>
      <c r="E32844" t="s">
        <v>47336</v>
      </c>
      <c r="F32844">
        <v>1829440</v>
      </c>
    </row>
    <row r="32845" spans="1:6" x14ac:dyDescent="0.25">
      <c r="A32845" t="s">
        <v>288071</v>
      </c>
      <c r="B32845" t="s">
        <v>288072</v>
      </c>
      <c r="C32845" t="s">
        <v>228873</v>
      </c>
      <c r="D32845" t="s">
        <v>231418</v>
      </c>
      <c r="E32845" t="s">
        <v>46619</v>
      </c>
      <c r="F32845">
        <v>3879491</v>
      </c>
    </row>
    <row r="32846" spans="1:6" x14ac:dyDescent="0.25">
      <c r="A32846" t="s">
        <v>288073</v>
      </c>
      <c r="B32846" t="s">
        <v>288074</v>
      </c>
      <c r="C32846" t="s">
        <v>228873</v>
      </c>
      <c r="D32846" t="s">
        <v>231418</v>
      </c>
      <c r="E32846" t="s">
        <v>125613</v>
      </c>
      <c r="F32846">
        <v>15000000</v>
      </c>
    </row>
    <row r="32847" spans="1:6" x14ac:dyDescent="0.25">
      <c r="A32847" t="s">
        <v>288071</v>
      </c>
      <c r="B32847" t="s">
        <v>288075</v>
      </c>
      <c r="C32847" t="s">
        <v>228873</v>
      </c>
      <c r="E32847" t="s">
        <v>288076</v>
      </c>
      <c r="F32847">
        <v>6000000</v>
      </c>
    </row>
    <row r="32848" spans="1:6" x14ac:dyDescent="0.25">
      <c r="A32848" t="s">
        <v>288073</v>
      </c>
      <c r="B32848" t="s">
        <v>288077</v>
      </c>
      <c r="C32848" t="s">
        <v>228873</v>
      </c>
      <c r="D32848" t="s">
        <v>229145</v>
      </c>
      <c r="E32848" s="1">
        <v>37325</v>
      </c>
      <c r="F32848">
        <v>10000000</v>
      </c>
    </row>
    <row r="32849" spans="1:6" x14ac:dyDescent="0.25">
      <c r="A32849" t="s">
        <v>288071</v>
      </c>
      <c r="B32849" t="s">
        <v>288078</v>
      </c>
      <c r="C32849" t="s">
        <v>228873</v>
      </c>
      <c r="D32849" t="s">
        <v>228977</v>
      </c>
      <c r="E32849" s="1">
        <v>37409</v>
      </c>
      <c r="F32849">
        <v>16624994</v>
      </c>
    </row>
    <row r="32850" spans="1:6" x14ac:dyDescent="0.25">
      <c r="A32850" t="s">
        <v>288073</v>
      </c>
      <c r="B32850" t="s">
        <v>288079</v>
      </c>
      <c r="C32850" t="s">
        <v>228873</v>
      </c>
      <c r="D32850" t="s">
        <v>229206</v>
      </c>
      <c r="E32850" s="1">
        <v>37963</v>
      </c>
      <c r="F32850">
        <v>21010996</v>
      </c>
    </row>
    <row r="32851" spans="1:6" x14ac:dyDescent="0.25">
      <c r="A32851" t="s">
        <v>288071</v>
      </c>
      <c r="B32851" t="s">
        <v>288080</v>
      </c>
      <c r="C32851" t="s">
        <v>228873</v>
      </c>
      <c r="E32851" s="1">
        <v>40915</v>
      </c>
      <c r="F32851">
        <v>1100000</v>
      </c>
    </row>
    <row r="32852" spans="1:6" x14ac:dyDescent="0.25">
      <c r="A32852" t="s">
        <v>288081</v>
      </c>
      <c r="B32852" t="s">
        <v>288082</v>
      </c>
      <c r="C32852" t="s">
        <v>228880</v>
      </c>
      <c r="E32852" t="s">
        <v>938</v>
      </c>
      <c r="F32852">
        <v>132975</v>
      </c>
    </row>
    <row r="32853" spans="1:6" x14ac:dyDescent="0.25">
      <c r="A32853" t="s">
        <v>288083</v>
      </c>
      <c r="B32853" t="s">
        <v>288084</v>
      </c>
      <c r="C32853" t="s">
        <v>228927</v>
      </c>
      <c r="E32853" s="1">
        <v>42220</v>
      </c>
      <c r="F32853">
        <v>339000000</v>
      </c>
    </row>
    <row r="32854" spans="1:6" x14ac:dyDescent="0.25">
      <c r="A32854" t="s">
        <v>288085</v>
      </c>
      <c r="B32854" t="s">
        <v>288086</v>
      </c>
      <c r="C32854" t="s">
        <v>228873</v>
      </c>
      <c r="D32854" t="s">
        <v>228877</v>
      </c>
      <c r="E32854" s="1">
        <v>40917</v>
      </c>
      <c r="F32854">
        <v>6000000</v>
      </c>
    </row>
    <row r="32855" spans="1:6" x14ac:dyDescent="0.25">
      <c r="A32855" t="s">
        <v>288087</v>
      </c>
      <c r="B32855" t="s">
        <v>288088</v>
      </c>
      <c r="C32855" t="s">
        <v>228873</v>
      </c>
      <c r="E32855" t="s">
        <v>79337</v>
      </c>
      <c r="F32855">
        <v>15579067</v>
      </c>
    </row>
    <row r="32856" spans="1:6" x14ac:dyDescent="0.25">
      <c r="A32856" t="s">
        <v>288089</v>
      </c>
      <c r="B32856" t="s">
        <v>288090</v>
      </c>
      <c r="C32856" t="s">
        <v>228909</v>
      </c>
      <c r="E32856" t="s">
        <v>27105</v>
      </c>
      <c r="F32856">
        <v>2000000</v>
      </c>
    </row>
    <row r="32857" spans="1:6" x14ac:dyDescent="0.25">
      <c r="A32857" t="s">
        <v>288091</v>
      </c>
      <c r="B32857" t="s">
        <v>288092</v>
      </c>
      <c r="C32857" t="s">
        <v>228880</v>
      </c>
      <c r="E32857" t="s">
        <v>7636</v>
      </c>
      <c r="F32857">
        <v>626887</v>
      </c>
    </row>
    <row r="32858" spans="1:6" x14ac:dyDescent="0.25">
      <c r="A32858" t="s">
        <v>288093</v>
      </c>
      <c r="B32858" t="s">
        <v>288094</v>
      </c>
      <c r="C32858" t="s">
        <v>228889</v>
      </c>
      <c r="E32858" t="s">
        <v>14774</v>
      </c>
    </row>
    <row r="32859" spans="1:6" x14ac:dyDescent="0.25">
      <c r="A32859" t="s">
        <v>288091</v>
      </c>
      <c r="B32859" t="s">
        <v>288095</v>
      </c>
      <c r="C32859" t="s">
        <v>228889</v>
      </c>
      <c r="E32859" t="s">
        <v>30407</v>
      </c>
      <c r="F32859">
        <v>266627</v>
      </c>
    </row>
    <row r="32860" spans="1:6" x14ac:dyDescent="0.25">
      <c r="A32860" t="s">
        <v>288096</v>
      </c>
      <c r="B32860" t="s">
        <v>288097</v>
      </c>
      <c r="C32860" t="s">
        <v>228873</v>
      </c>
      <c r="D32860" t="s">
        <v>228977</v>
      </c>
      <c r="E32860" t="s">
        <v>242993</v>
      </c>
      <c r="F32860">
        <v>26717468</v>
      </c>
    </row>
    <row r="32861" spans="1:6" x14ac:dyDescent="0.25">
      <c r="A32861" t="s">
        <v>288098</v>
      </c>
      <c r="B32861" t="s">
        <v>288099</v>
      </c>
      <c r="C32861" t="s">
        <v>228873</v>
      </c>
      <c r="E32861" s="1">
        <v>41824</v>
      </c>
      <c r="F32861">
        <v>2250000</v>
      </c>
    </row>
    <row r="32862" spans="1:6" x14ac:dyDescent="0.25">
      <c r="A32862" t="s">
        <v>288100</v>
      </c>
      <c r="B32862" t="s">
        <v>288101</v>
      </c>
      <c r="C32862" t="s">
        <v>228873</v>
      </c>
      <c r="D32862" t="s">
        <v>228874</v>
      </c>
      <c r="E32862" t="s">
        <v>244089</v>
      </c>
      <c r="F32862">
        <v>2000000</v>
      </c>
    </row>
    <row r="32863" spans="1:6" x14ac:dyDescent="0.25">
      <c r="A32863" t="s">
        <v>288102</v>
      </c>
      <c r="B32863" t="s">
        <v>288103</v>
      </c>
      <c r="C32863" t="s">
        <v>228880</v>
      </c>
      <c r="E32863" s="1">
        <v>38364</v>
      </c>
      <c r="F32863">
        <v>1000000</v>
      </c>
    </row>
    <row r="32864" spans="1:6" x14ac:dyDescent="0.25">
      <c r="A32864" t="s">
        <v>288100</v>
      </c>
      <c r="B32864" t="s">
        <v>288104</v>
      </c>
      <c r="C32864" t="s">
        <v>228873</v>
      </c>
      <c r="D32864" t="s">
        <v>228877</v>
      </c>
      <c r="E32864" s="1">
        <v>38727</v>
      </c>
      <c r="F32864">
        <v>2000000</v>
      </c>
    </row>
    <row r="32865" spans="1:6" x14ac:dyDescent="0.25">
      <c r="A32865" t="s">
        <v>288105</v>
      </c>
      <c r="B32865" t="s">
        <v>288106</v>
      </c>
      <c r="C32865" t="s">
        <v>228880</v>
      </c>
      <c r="E32865" s="1">
        <v>41651</v>
      </c>
      <c r="F32865">
        <v>4500</v>
      </c>
    </row>
    <row r="32866" spans="1:6" x14ac:dyDescent="0.25">
      <c r="A32866" t="s">
        <v>288107</v>
      </c>
      <c r="B32866" t="s">
        <v>288108</v>
      </c>
      <c r="C32866" t="s">
        <v>228873</v>
      </c>
      <c r="D32866" t="s">
        <v>228874</v>
      </c>
      <c r="E32866" t="s">
        <v>66561</v>
      </c>
      <c r="F32866">
        <v>4000000</v>
      </c>
    </row>
    <row r="32867" spans="1:6" x14ac:dyDescent="0.25">
      <c r="A32867" t="s">
        <v>288109</v>
      </c>
      <c r="B32867" t="s">
        <v>288110</v>
      </c>
      <c r="C32867" t="s">
        <v>228873</v>
      </c>
      <c r="E32867" t="s">
        <v>16403</v>
      </c>
      <c r="F32867">
        <v>126000</v>
      </c>
    </row>
    <row r="32868" spans="1:6" x14ac:dyDescent="0.25">
      <c r="A32868" t="s">
        <v>288111</v>
      </c>
      <c r="B32868" t="s">
        <v>288112</v>
      </c>
      <c r="C32868" t="s">
        <v>228943</v>
      </c>
      <c r="E32868" s="1">
        <v>41556</v>
      </c>
      <c r="F32868">
        <v>600000</v>
      </c>
    </row>
    <row r="32869" spans="1:6" x14ac:dyDescent="0.25">
      <c r="A32869" t="s">
        <v>288113</v>
      </c>
      <c r="B32869" t="s">
        <v>288114</v>
      </c>
      <c r="C32869" t="s">
        <v>228889</v>
      </c>
      <c r="E32869" t="s">
        <v>232856</v>
      </c>
    </row>
    <row r="32870" spans="1:6" x14ac:dyDescent="0.25">
      <c r="A32870" t="s">
        <v>288115</v>
      </c>
      <c r="B32870" t="s">
        <v>288116</v>
      </c>
      <c r="C32870" t="s">
        <v>228873</v>
      </c>
      <c r="E32870" t="s">
        <v>59363</v>
      </c>
      <c r="F32870">
        <v>1500000</v>
      </c>
    </row>
    <row r="32871" spans="1:6" x14ac:dyDescent="0.25">
      <c r="A32871" t="s">
        <v>288117</v>
      </c>
      <c r="B32871" t="s">
        <v>288118</v>
      </c>
      <c r="C32871" t="s">
        <v>228873</v>
      </c>
      <c r="D32871" t="s">
        <v>231418</v>
      </c>
      <c r="E32871" s="1">
        <v>39814</v>
      </c>
      <c r="F32871">
        <v>40000000</v>
      </c>
    </row>
    <row r="32872" spans="1:6" x14ac:dyDescent="0.25">
      <c r="A32872" t="s">
        <v>288119</v>
      </c>
      <c r="B32872" t="s">
        <v>288120</v>
      </c>
      <c r="C32872" t="s">
        <v>228873</v>
      </c>
      <c r="E32872" t="s">
        <v>87383</v>
      </c>
      <c r="F32872">
        <v>22000000</v>
      </c>
    </row>
    <row r="32873" spans="1:6" x14ac:dyDescent="0.25">
      <c r="A32873" t="s">
        <v>288117</v>
      </c>
      <c r="B32873" t="s">
        <v>288121</v>
      </c>
      <c r="C32873" t="s">
        <v>228873</v>
      </c>
      <c r="D32873" t="s">
        <v>228874</v>
      </c>
      <c r="E32873" t="s">
        <v>228407</v>
      </c>
      <c r="F32873">
        <v>130000000</v>
      </c>
    </row>
    <row r="32874" spans="1:6" x14ac:dyDescent="0.25">
      <c r="A32874" t="s">
        <v>288122</v>
      </c>
      <c r="B32874" t="s">
        <v>288123</v>
      </c>
      <c r="C32874" t="s">
        <v>228880</v>
      </c>
      <c r="E32874" t="s">
        <v>233684</v>
      </c>
      <c r="F32874">
        <v>600000</v>
      </c>
    </row>
    <row r="32875" spans="1:6" x14ac:dyDescent="0.25">
      <c r="A32875" t="s">
        <v>288124</v>
      </c>
      <c r="B32875" t="s">
        <v>288125</v>
      </c>
      <c r="C32875" t="s">
        <v>228880</v>
      </c>
      <c r="E32875" s="1">
        <v>41129</v>
      </c>
      <c r="F32875">
        <v>150000</v>
      </c>
    </row>
    <row r="32876" spans="1:6" x14ac:dyDescent="0.25">
      <c r="A32876" t="s">
        <v>288122</v>
      </c>
      <c r="B32876" t="s">
        <v>288126</v>
      </c>
      <c r="C32876" t="s">
        <v>228880</v>
      </c>
      <c r="E32876" t="s">
        <v>43629</v>
      </c>
      <c r="F32876">
        <v>100000</v>
      </c>
    </row>
    <row r="32877" spans="1:6" x14ac:dyDescent="0.25">
      <c r="A32877" t="s">
        <v>288124</v>
      </c>
      <c r="B32877" t="s">
        <v>288127</v>
      </c>
      <c r="C32877" t="s">
        <v>228880</v>
      </c>
      <c r="E32877" s="1">
        <v>41494</v>
      </c>
      <c r="F32877">
        <v>125000</v>
      </c>
    </row>
    <row r="32878" spans="1:6" x14ac:dyDescent="0.25">
      <c r="A32878" t="s">
        <v>288128</v>
      </c>
      <c r="B32878" t="s">
        <v>288129</v>
      </c>
      <c r="C32878" t="s">
        <v>228889</v>
      </c>
      <c r="E32878" s="1">
        <v>42248</v>
      </c>
    </row>
    <row r="32879" spans="1:6" x14ac:dyDescent="0.25">
      <c r="A32879" t="s">
        <v>288130</v>
      </c>
      <c r="B32879" t="s">
        <v>288131</v>
      </c>
      <c r="C32879" t="s">
        <v>228873</v>
      </c>
      <c r="D32879" t="s">
        <v>228874</v>
      </c>
      <c r="E32879" t="s">
        <v>243395</v>
      </c>
      <c r="F32879">
        <v>20000000</v>
      </c>
    </row>
    <row r="32880" spans="1:6" x14ac:dyDescent="0.25">
      <c r="A32880" t="s">
        <v>288132</v>
      </c>
      <c r="B32880" t="s">
        <v>288133</v>
      </c>
      <c r="C32880" t="s">
        <v>228873</v>
      </c>
      <c r="E32880" s="1">
        <v>40240</v>
      </c>
      <c r="F32880">
        <v>789400</v>
      </c>
    </row>
    <row r="32881" spans="1:6" x14ac:dyDescent="0.25">
      <c r="A32881" t="s">
        <v>288134</v>
      </c>
      <c r="B32881" t="s">
        <v>288135</v>
      </c>
      <c r="C32881" t="s">
        <v>228889</v>
      </c>
      <c r="E32881" t="s">
        <v>90810</v>
      </c>
    </row>
    <row r="32882" spans="1:6" x14ac:dyDescent="0.25">
      <c r="A32882" t="s">
        <v>288136</v>
      </c>
      <c r="B32882" t="s">
        <v>288137</v>
      </c>
      <c r="C32882" t="s">
        <v>229045</v>
      </c>
      <c r="E32882" s="1">
        <v>39821</v>
      </c>
      <c r="F32882">
        <v>2000000</v>
      </c>
    </row>
    <row r="32883" spans="1:6" x14ac:dyDescent="0.25">
      <c r="A32883" t="s">
        <v>288138</v>
      </c>
      <c r="B32883" t="s">
        <v>288139</v>
      </c>
      <c r="C32883" t="s">
        <v>228889</v>
      </c>
      <c r="E32883" t="s">
        <v>93640</v>
      </c>
      <c r="F32883">
        <v>12144055</v>
      </c>
    </row>
    <row r="32884" spans="1:6" x14ac:dyDescent="0.25">
      <c r="A32884" t="s">
        <v>288140</v>
      </c>
      <c r="B32884" t="s">
        <v>288141</v>
      </c>
      <c r="C32884" t="s">
        <v>228873</v>
      </c>
      <c r="D32884" t="s">
        <v>228874</v>
      </c>
      <c r="E32884" s="1">
        <v>42009</v>
      </c>
    </row>
    <row r="32885" spans="1:6" x14ac:dyDescent="0.25">
      <c r="A32885" t="s">
        <v>288142</v>
      </c>
      <c r="B32885" t="s">
        <v>288143</v>
      </c>
      <c r="C32885" t="s">
        <v>228880</v>
      </c>
      <c r="E32885" t="s">
        <v>66040</v>
      </c>
    </row>
    <row r="32886" spans="1:6" x14ac:dyDescent="0.25">
      <c r="A32886" t="s">
        <v>288140</v>
      </c>
      <c r="B32886" t="s">
        <v>288144</v>
      </c>
      <c r="C32886" t="s">
        <v>228873</v>
      </c>
      <c r="D32886" t="s">
        <v>228877</v>
      </c>
      <c r="E32886" s="1">
        <v>40977</v>
      </c>
      <c r="F32886">
        <v>5700000</v>
      </c>
    </row>
    <row r="32887" spans="1:6" x14ac:dyDescent="0.25">
      <c r="A32887" t="s">
        <v>288145</v>
      </c>
      <c r="B32887" t="s">
        <v>288146</v>
      </c>
      <c r="C32887" t="s">
        <v>228873</v>
      </c>
      <c r="D32887" t="s">
        <v>228874</v>
      </c>
      <c r="E32887" s="1">
        <v>40549</v>
      </c>
      <c r="F32887">
        <v>7500000</v>
      </c>
    </row>
    <row r="32888" spans="1:6" x14ac:dyDescent="0.25">
      <c r="A32888" t="s">
        <v>288147</v>
      </c>
      <c r="B32888" t="s">
        <v>288148</v>
      </c>
      <c r="C32888" t="s">
        <v>228873</v>
      </c>
      <c r="E32888" s="1">
        <v>40242</v>
      </c>
      <c r="F32888">
        <v>3700245</v>
      </c>
    </row>
    <row r="32889" spans="1:6" x14ac:dyDescent="0.25">
      <c r="A32889" t="s">
        <v>288145</v>
      </c>
      <c r="B32889" t="s">
        <v>288149</v>
      </c>
      <c r="C32889" t="s">
        <v>228873</v>
      </c>
      <c r="E32889" s="1">
        <v>40242</v>
      </c>
      <c r="F32889">
        <v>9000000</v>
      </c>
    </row>
    <row r="32890" spans="1:6" x14ac:dyDescent="0.25">
      <c r="A32890" t="s">
        <v>288150</v>
      </c>
      <c r="B32890" t="s">
        <v>288151</v>
      </c>
      <c r="C32890" t="s">
        <v>228889</v>
      </c>
      <c r="E32890" t="s">
        <v>12281</v>
      </c>
    </row>
    <row r="32891" spans="1:6" x14ac:dyDescent="0.25">
      <c r="A32891" t="s">
        <v>288152</v>
      </c>
      <c r="B32891" t="s">
        <v>288153</v>
      </c>
      <c r="C32891" t="s">
        <v>228873</v>
      </c>
      <c r="E32891" t="s">
        <v>80067</v>
      </c>
      <c r="F32891">
        <v>33000000</v>
      </c>
    </row>
    <row r="32892" spans="1:6" x14ac:dyDescent="0.25">
      <c r="A32892" t="s">
        <v>288154</v>
      </c>
      <c r="B32892" t="s">
        <v>288155</v>
      </c>
      <c r="C32892" t="s">
        <v>228873</v>
      </c>
      <c r="D32892" t="s">
        <v>228877</v>
      </c>
      <c r="E32892" s="1">
        <v>39452</v>
      </c>
      <c r="F32892">
        <v>22750000</v>
      </c>
    </row>
    <row r="32893" spans="1:6" x14ac:dyDescent="0.25">
      <c r="A32893" t="s">
        <v>288152</v>
      </c>
      <c r="B32893" t="s">
        <v>288156</v>
      </c>
      <c r="C32893" t="s">
        <v>229311</v>
      </c>
      <c r="E32893" t="s">
        <v>230639</v>
      </c>
      <c r="F32893">
        <v>189900000</v>
      </c>
    </row>
    <row r="32894" spans="1:6" x14ac:dyDescent="0.25">
      <c r="A32894" t="s">
        <v>288157</v>
      </c>
      <c r="B32894" t="s">
        <v>288158</v>
      </c>
      <c r="C32894" t="s">
        <v>228880</v>
      </c>
      <c r="E32894" t="s">
        <v>30446</v>
      </c>
      <c r="F32894">
        <v>109705</v>
      </c>
    </row>
    <row r="32895" spans="1:6" x14ac:dyDescent="0.25">
      <c r="A32895" t="s">
        <v>288159</v>
      </c>
      <c r="B32895" t="s">
        <v>288160</v>
      </c>
      <c r="C32895" t="s">
        <v>228873</v>
      </c>
      <c r="E32895" s="1">
        <v>38718</v>
      </c>
      <c r="F32895">
        <v>1370000</v>
      </c>
    </row>
    <row r="32896" spans="1:6" x14ac:dyDescent="0.25">
      <c r="A32896" t="s">
        <v>288161</v>
      </c>
      <c r="B32896" t="s">
        <v>288162</v>
      </c>
      <c r="C32896" t="s">
        <v>229311</v>
      </c>
      <c r="E32896" t="s">
        <v>57764</v>
      </c>
      <c r="F32896">
        <v>10000000</v>
      </c>
    </row>
    <row r="32897" spans="1:6" x14ac:dyDescent="0.25">
      <c r="A32897" t="s">
        <v>288163</v>
      </c>
      <c r="B32897" t="s">
        <v>288164</v>
      </c>
      <c r="C32897" t="s">
        <v>228873</v>
      </c>
      <c r="E32897" t="s">
        <v>235275</v>
      </c>
      <c r="F32897">
        <v>11000000</v>
      </c>
    </row>
    <row r="32898" spans="1:6" x14ac:dyDescent="0.25">
      <c r="A32898" t="s">
        <v>288165</v>
      </c>
      <c r="B32898" t="s">
        <v>288166</v>
      </c>
      <c r="C32898" t="s">
        <v>228889</v>
      </c>
      <c r="E32898" s="1">
        <v>41979</v>
      </c>
      <c r="F32898">
        <v>270862</v>
      </c>
    </row>
    <row r="32899" spans="1:6" x14ac:dyDescent="0.25">
      <c r="A32899" t="s">
        <v>288167</v>
      </c>
      <c r="B32899" t="s">
        <v>288168</v>
      </c>
      <c r="C32899" t="s">
        <v>228880</v>
      </c>
      <c r="E32899" t="s">
        <v>235908</v>
      </c>
    </row>
    <row r="32900" spans="1:6" x14ac:dyDescent="0.25">
      <c r="A32900" t="s">
        <v>288169</v>
      </c>
      <c r="B32900" t="s">
        <v>288170</v>
      </c>
      <c r="C32900" t="s">
        <v>228880</v>
      </c>
      <c r="E32900" t="s">
        <v>229067</v>
      </c>
      <c r="F32900">
        <v>300000</v>
      </c>
    </row>
    <row r="32901" spans="1:6" x14ac:dyDescent="0.25">
      <c r="A32901" t="s">
        <v>288171</v>
      </c>
      <c r="B32901" t="s">
        <v>288172</v>
      </c>
      <c r="C32901" t="s">
        <v>228889</v>
      </c>
      <c r="E32901" t="s">
        <v>178448</v>
      </c>
    </row>
    <row r="32902" spans="1:6" x14ac:dyDescent="0.25">
      <c r="A32902" t="s">
        <v>288173</v>
      </c>
      <c r="B32902" t="s">
        <v>288174</v>
      </c>
      <c r="C32902" t="s">
        <v>228943</v>
      </c>
      <c r="E32902" s="1">
        <v>42006</v>
      </c>
      <c r="F32902">
        <v>53091</v>
      </c>
    </row>
    <row r="32903" spans="1:6" x14ac:dyDescent="0.25">
      <c r="A32903" t="s">
        <v>288175</v>
      </c>
      <c r="B32903" t="s">
        <v>288176</v>
      </c>
      <c r="C32903" t="s">
        <v>228943</v>
      </c>
      <c r="E32903" s="1">
        <v>42125</v>
      </c>
      <c r="F32903">
        <v>50000</v>
      </c>
    </row>
    <row r="32904" spans="1:6" x14ac:dyDescent="0.25">
      <c r="A32904" t="s">
        <v>288177</v>
      </c>
      <c r="B32904" t="s">
        <v>288178</v>
      </c>
      <c r="C32904" t="s">
        <v>228880</v>
      </c>
      <c r="E32904" t="s">
        <v>149970</v>
      </c>
      <c r="F32904">
        <v>2000000</v>
      </c>
    </row>
    <row r="32905" spans="1:6" x14ac:dyDescent="0.25">
      <c r="A32905" t="s">
        <v>288179</v>
      </c>
      <c r="B32905" t="s">
        <v>288180</v>
      </c>
      <c r="C32905" t="s">
        <v>228873</v>
      </c>
      <c r="E32905" t="s">
        <v>91950</v>
      </c>
      <c r="F32905">
        <v>2000000</v>
      </c>
    </row>
    <row r="32906" spans="1:6" x14ac:dyDescent="0.25">
      <c r="A32906" t="s">
        <v>288181</v>
      </c>
      <c r="B32906" t="s">
        <v>288182</v>
      </c>
      <c r="C32906" t="s">
        <v>228873</v>
      </c>
      <c r="D32906" t="s">
        <v>228877</v>
      </c>
      <c r="E32906" t="s">
        <v>32858</v>
      </c>
    </row>
    <row r="32907" spans="1:6" x14ac:dyDescent="0.25">
      <c r="A32907" t="s">
        <v>288183</v>
      </c>
      <c r="B32907" t="s">
        <v>288184</v>
      </c>
      <c r="C32907" t="s">
        <v>228880</v>
      </c>
      <c r="E32907" s="1">
        <v>41466</v>
      </c>
      <c r="F32907">
        <v>1600000</v>
      </c>
    </row>
    <row r="32908" spans="1:6" x14ac:dyDescent="0.25">
      <c r="A32908" t="s">
        <v>288185</v>
      </c>
      <c r="B32908" t="s">
        <v>288186</v>
      </c>
      <c r="C32908" t="s">
        <v>228880</v>
      </c>
      <c r="E32908" s="1">
        <v>41275</v>
      </c>
      <c r="F32908">
        <v>250000</v>
      </c>
    </row>
    <row r="32909" spans="1:6" x14ac:dyDescent="0.25">
      <c r="A32909" t="s">
        <v>288187</v>
      </c>
      <c r="B32909" t="s">
        <v>288188</v>
      </c>
      <c r="C32909" t="s">
        <v>228873</v>
      </c>
      <c r="E32909" s="1">
        <v>42188</v>
      </c>
      <c r="F32909">
        <v>20000</v>
      </c>
    </row>
    <row r="32910" spans="1:6" x14ac:dyDescent="0.25">
      <c r="A32910" t="s">
        <v>288189</v>
      </c>
      <c r="B32910" t="s">
        <v>288190</v>
      </c>
      <c r="C32910" t="s">
        <v>228873</v>
      </c>
      <c r="E32910" t="s">
        <v>18545</v>
      </c>
    </row>
    <row r="32911" spans="1:6" x14ac:dyDescent="0.25">
      <c r="A32911" t="s">
        <v>288191</v>
      </c>
      <c r="B32911" t="s">
        <v>288192</v>
      </c>
      <c r="C32911" t="s">
        <v>228919</v>
      </c>
      <c r="E32911" t="s">
        <v>42905</v>
      </c>
      <c r="F32911">
        <v>61000000</v>
      </c>
    </row>
    <row r="32912" spans="1:6" x14ac:dyDescent="0.25">
      <c r="A32912" t="s">
        <v>288193</v>
      </c>
      <c r="B32912" t="s">
        <v>288194</v>
      </c>
      <c r="C32912" t="s">
        <v>228919</v>
      </c>
      <c r="E32912" t="s">
        <v>100503</v>
      </c>
      <c r="F32912">
        <v>71032301</v>
      </c>
    </row>
    <row r="32913" spans="1:6" x14ac:dyDescent="0.25">
      <c r="A32913" t="s">
        <v>288191</v>
      </c>
      <c r="B32913" t="s">
        <v>288195</v>
      </c>
      <c r="C32913" t="s">
        <v>228919</v>
      </c>
      <c r="E32913" t="s">
        <v>41540</v>
      </c>
      <c r="F32913">
        <v>9000000</v>
      </c>
    </row>
    <row r="32914" spans="1:6" x14ac:dyDescent="0.25">
      <c r="A32914" t="s">
        <v>288196</v>
      </c>
      <c r="B32914" t="s">
        <v>288197</v>
      </c>
      <c r="C32914" t="s">
        <v>228873</v>
      </c>
      <c r="E32914" s="1">
        <v>38900</v>
      </c>
      <c r="F32914">
        <v>7183800</v>
      </c>
    </row>
    <row r="32915" spans="1:6" x14ac:dyDescent="0.25">
      <c r="A32915" t="s">
        <v>288198</v>
      </c>
      <c r="B32915" t="s">
        <v>288199</v>
      </c>
      <c r="C32915" t="s">
        <v>228873</v>
      </c>
      <c r="E32915" s="1">
        <v>38139</v>
      </c>
      <c r="F32915">
        <v>80000000</v>
      </c>
    </row>
    <row r="32916" spans="1:6" x14ac:dyDescent="0.25">
      <c r="A32916" t="s">
        <v>288200</v>
      </c>
      <c r="B32916" t="s">
        <v>288201</v>
      </c>
      <c r="C32916" t="s">
        <v>228873</v>
      </c>
      <c r="D32916" t="s">
        <v>228874</v>
      </c>
      <c r="E32916" t="s">
        <v>288202</v>
      </c>
      <c r="F32916">
        <v>13000000</v>
      </c>
    </row>
    <row r="32917" spans="1:6" x14ac:dyDescent="0.25">
      <c r="A32917" t="s">
        <v>288203</v>
      </c>
      <c r="B32917" t="s">
        <v>288204</v>
      </c>
      <c r="C32917" t="s">
        <v>228880</v>
      </c>
      <c r="E32917" t="s">
        <v>15878</v>
      </c>
      <c r="F32917">
        <v>75000</v>
      </c>
    </row>
    <row r="32918" spans="1:6" x14ac:dyDescent="0.25">
      <c r="A32918" t="s">
        <v>288205</v>
      </c>
      <c r="B32918" t="s">
        <v>288206</v>
      </c>
      <c r="C32918" t="s">
        <v>228880</v>
      </c>
      <c r="E32918" t="s">
        <v>82044</v>
      </c>
      <c r="F32918">
        <v>250000</v>
      </c>
    </row>
    <row r="32919" spans="1:6" x14ac:dyDescent="0.25">
      <c r="A32919" t="s">
        <v>288207</v>
      </c>
      <c r="B32919" t="s">
        <v>288208</v>
      </c>
      <c r="C32919" t="s">
        <v>228873</v>
      </c>
      <c r="E32919" t="s">
        <v>7595</v>
      </c>
      <c r="F32919">
        <v>2000000</v>
      </c>
    </row>
    <row r="32920" spans="1:6" x14ac:dyDescent="0.25">
      <c r="A32920" t="s">
        <v>288209</v>
      </c>
      <c r="B32920" t="s">
        <v>288210</v>
      </c>
      <c r="C32920" t="s">
        <v>228880</v>
      </c>
      <c r="E32920" s="1">
        <v>37206</v>
      </c>
      <c r="F32920">
        <v>2180175</v>
      </c>
    </row>
    <row r="32921" spans="1:6" x14ac:dyDescent="0.25">
      <c r="A32921" t="s">
        <v>288211</v>
      </c>
      <c r="B32921" t="s">
        <v>288212</v>
      </c>
      <c r="C32921" t="s">
        <v>228873</v>
      </c>
      <c r="D32921" t="s">
        <v>228874</v>
      </c>
      <c r="E32921" s="1">
        <v>36866</v>
      </c>
      <c r="F32921">
        <v>18500000</v>
      </c>
    </row>
    <row r="32922" spans="1:6" x14ac:dyDescent="0.25">
      <c r="A32922" t="s">
        <v>288213</v>
      </c>
      <c r="B32922" t="s">
        <v>288214</v>
      </c>
      <c r="C32922" t="s">
        <v>228873</v>
      </c>
      <c r="E32922" t="s">
        <v>22174</v>
      </c>
      <c r="F32922">
        <v>750000</v>
      </c>
    </row>
    <row r="32923" spans="1:6" x14ac:dyDescent="0.25">
      <c r="A32923" t="s">
        <v>288215</v>
      </c>
      <c r="B32923" t="s">
        <v>288216</v>
      </c>
      <c r="C32923" t="s">
        <v>228873</v>
      </c>
      <c r="D32923" t="s">
        <v>228877</v>
      </c>
      <c r="E32923" t="s">
        <v>21818</v>
      </c>
      <c r="F32923">
        <v>6000000</v>
      </c>
    </row>
    <row r="32924" spans="1:6" x14ac:dyDescent="0.25">
      <c r="A32924" t="s">
        <v>288217</v>
      </c>
      <c r="B32924" t="s">
        <v>288218</v>
      </c>
      <c r="C32924" t="s">
        <v>228873</v>
      </c>
      <c r="D32924" t="s">
        <v>228874</v>
      </c>
      <c r="E32924" t="s">
        <v>7926</v>
      </c>
      <c r="F32924">
        <v>10750000</v>
      </c>
    </row>
    <row r="32925" spans="1:6" x14ac:dyDescent="0.25">
      <c r="A32925" t="s">
        <v>288219</v>
      </c>
      <c r="B32925" t="s">
        <v>288220</v>
      </c>
      <c r="C32925" t="s">
        <v>228873</v>
      </c>
      <c r="E32925" s="1">
        <v>41584</v>
      </c>
      <c r="F32925">
        <v>6050000</v>
      </c>
    </row>
    <row r="32926" spans="1:6" x14ac:dyDescent="0.25">
      <c r="A32926" t="s">
        <v>288221</v>
      </c>
      <c r="B32926" t="s">
        <v>288222</v>
      </c>
      <c r="C32926" t="s">
        <v>228873</v>
      </c>
      <c r="E32926" t="s">
        <v>128302</v>
      </c>
      <c r="F32926">
        <v>500000</v>
      </c>
    </row>
    <row r="32927" spans="1:6" x14ac:dyDescent="0.25">
      <c r="A32927" t="s">
        <v>288219</v>
      </c>
      <c r="B32927" t="s">
        <v>288223</v>
      </c>
      <c r="C32927" t="s">
        <v>228927</v>
      </c>
      <c r="E32927" s="1">
        <v>42316</v>
      </c>
      <c r="F32927">
        <v>2500000</v>
      </c>
    </row>
    <row r="32928" spans="1:6" x14ac:dyDescent="0.25">
      <c r="A32928" t="s">
        <v>288224</v>
      </c>
      <c r="B32928" t="s">
        <v>288225</v>
      </c>
      <c r="C32928" t="s">
        <v>228873</v>
      </c>
      <c r="E32928" s="1">
        <v>42158</v>
      </c>
      <c r="F32928">
        <v>4155039</v>
      </c>
    </row>
    <row r="32929" spans="1:6" x14ac:dyDescent="0.25">
      <c r="A32929" t="s">
        <v>288226</v>
      </c>
      <c r="B32929" t="s">
        <v>288227</v>
      </c>
      <c r="C32929" t="s">
        <v>228873</v>
      </c>
      <c r="E32929" t="s">
        <v>105585</v>
      </c>
      <c r="F32929">
        <v>20000000</v>
      </c>
    </row>
    <row r="32930" spans="1:6" x14ac:dyDescent="0.25">
      <c r="A32930" t="s">
        <v>288228</v>
      </c>
      <c r="B32930" t="s">
        <v>288229</v>
      </c>
      <c r="C32930" t="s">
        <v>229045</v>
      </c>
      <c r="E32930" s="1">
        <v>41647</v>
      </c>
      <c r="F32930">
        <v>317796</v>
      </c>
    </row>
    <row r="32931" spans="1:6" x14ac:dyDescent="0.25">
      <c r="A32931" t="s">
        <v>288230</v>
      </c>
      <c r="B32931" t="s">
        <v>288231</v>
      </c>
      <c r="C32931" t="s">
        <v>228880</v>
      </c>
      <c r="E32931" s="1">
        <v>41278</v>
      </c>
      <c r="F32931">
        <v>95440</v>
      </c>
    </row>
    <row r="32932" spans="1:6" x14ac:dyDescent="0.25">
      <c r="A32932" t="s">
        <v>288228</v>
      </c>
      <c r="B32932" t="s">
        <v>288232</v>
      </c>
      <c r="C32932" t="s">
        <v>229045</v>
      </c>
      <c r="E32932" s="1">
        <v>41641</v>
      </c>
      <c r="F32932">
        <v>127186</v>
      </c>
    </row>
    <row r="32933" spans="1:6" x14ac:dyDescent="0.25">
      <c r="A32933" t="s">
        <v>288233</v>
      </c>
      <c r="B32933" t="s">
        <v>288234</v>
      </c>
      <c r="C32933" t="s">
        <v>228873</v>
      </c>
      <c r="D32933" t="s">
        <v>228877</v>
      </c>
      <c r="E32933" t="s">
        <v>234250</v>
      </c>
      <c r="F32933">
        <v>2200000</v>
      </c>
    </row>
    <row r="32934" spans="1:6" x14ac:dyDescent="0.25">
      <c r="A32934" t="s">
        <v>288235</v>
      </c>
      <c r="B32934" t="s">
        <v>288236</v>
      </c>
      <c r="C32934" t="s">
        <v>228909</v>
      </c>
      <c r="E32934" s="1">
        <v>41981</v>
      </c>
      <c r="F32934">
        <v>20000</v>
      </c>
    </row>
    <row r="32935" spans="1:6" x14ac:dyDescent="0.25">
      <c r="A32935" t="s">
        <v>288237</v>
      </c>
      <c r="B32935" t="s">
        <v>288238</v>
      </c>
      <c r="C32935" t="s">
        <v>228873</v>
      </c>
      <c r="E32935" s="1">
        <v>41982</v>
      </c>
    </row>
    <row r="32936" spans="1:6" x14ac:dyDescent="0.25">
      <c r="A32936" t="s">
        <v>288239</v>
      </c>
      <c r="B32936" t="s">
        <v>288240</v>
      </c>
      <c r="C32936" t="s">
        <v>228880</v>
      </c>
      <c r="E32936" s="1">
        <v>41649</v>
      </c>
      <c r="F32936">
        <v>2300000</v>
      </c>
    </row>
    <row r="32937" spans="1:6" x14ac:dyDescent="0.25">
      <c r="A32937" t="s">
        <v>288241</v>
      </c>
      <c r="B32937" t="s">
        <v>288242</v>
      </c>
      <c r="C32937" t="s">
        <v>228880</v>
      </c>
      <c r="E32937" s="1">
        <v>42009</v>
      </c>
    </row>
    <row r="32938" spans="1:6" x14ac:dyDescent="0.25">
      <c r="A32938" t="s">
        <v>288243</v>
      </c>
      <c r="B32938" t="s">
        <v>288244</v>
      </c>
      <c r="C32938" t="s">
        <v>228943</v>
      </c>
      <c r="E32938" s="1">
        <v>40248</v>
      </c>
      <c r="F32938">
        <v>800000</v>
      </c>
    </row>
    <row r="32939" spans="1:6" x14ac:dyDescent="0.25">
      <c r="A32939" t="s">
        <v>288245</v>
      </c>
      <c r="B32939" t="s">
        <v>288246</v>
      </c>
      <c r="C32939" t="s">
        <v>228943</v>
      </c>
      <c r="E32939" t="s">
        <v>127442</v>
      </c>
      <c r="F32939">
        <v>450000</v>
      </c>
    </row>
    <row r="32940" spans="1:6" x14ac:dyDescent="0.25">
      <c r="A32940" t="s">
        <v>288247</v>
      </c>
      <c r="B32940" t="s">
        <v>288248</v>
      </c>
      <c r="C32940" t="s">
        <v>228909</v>
      </c>
      <c r="E32940" s="1">
        <v>41795</v>
      </c>
      <c r="F32940">
        <v>845313</v>
      </c>
    </row>
    <row r="32941" spans="1:6" x14ac:dyDescent="0.25">
      <c r="A32941" t="s">
        <v>288249</v>
      </c>
      <c r="B32941" t="s">
        <v>288250</v>
      </c>
      <c r="C32941" t="s">
        <v>228873</v>
      </c>
      <c r="D32941" t="s">
        <v>228874</v>
      </c>
      <c r="E32941" s="1">
        <v>39878</v>
      </c>
      <c r="F32941">
        <v>19300000</v>
      </c>
    </row>
    <row r="32942" spans="1:6" x14ac:dyDescent="0.25">
      <c r="A32942" t="s">
        <v>288251</v>
      </c>
      <c r="B32942" t="s">
        <v>288252</v>
      </c>
      <c r="C32942" t="s">
        <v>228873</v>
      </c>
      <c r="D32942" t="s">
        <v>229145</v>
      </c>
      <c r="E32942" s="1">
        <v>40371</v>
      </c>
      <c r="F32942">
        <v>8500000</v>
      </c>
    </row>
    <row r="32943" spans="1:6" x14ac:dyDescent="0.25">
      <c r="A32943" t="s">
        <v>288249</v>
      </c>
      <c r="B32943" t="s">
        <v>288253</v>
      </c>
      <c r="C32943" t="s">
        <v>228873</v>
      </c>
      <c r="E32943" s="1">
        <v>40915</v>
      </c>
      <c r="F32943">
        <v>122000</v>
      </c>
    </row>
    <row r="32944" spans="1:6" x14ac:dyDescent="0.25">
      <c r="A32944" t="s">
        <v>288251</v>
      </c>
      <c r="B32944" t="s">
        <v>288254</v>
      </c>
      <c r="C32944" t="s">
        <v>228873</v>
      </c>
      <c r="E32944" t="s">
        <v>122403</v>
      </c>
      <c r="F32944">
        <v>11200000</v>
      </c>
    </row>
    <row r="32945" spans="1:6" x14ac:dyDescent="0.25">
      <c r="A32945" t="s">
        <v>288255</v>
      </c>
      <c r="B32945" t="s">
        <v>288256</v>
      </c>
      <c r="C32945" t="s">
        <v>228880</v>
      </c>
      <c r="E32945" t="s">
        <v>103958</v>
      </c>
      <c r="F32945">
        <v>800000</v>
      </c>
    </row>
    <row r="32946" spans="1:6" x14ac:dyDescent="0.25">
      <c r="A32946" t="s">
        <v>288257</v>
      </c>
      <c r="B32946" t="s">
        <v>288258</v>
      </c>
      <c r="C32946" t="s">
        <v>228880</v>
      </c>
      <c r="E32946" t="s">
        <v>411</v>
      </c>
    </row>
    <row r="32947" spans="1:6" x14ac:dyDescent="0.25">
      <c r="A32947" t="s">
        <v>288255</v>
      </c>
      <c r="B32947" t="s">
        <v>288259</v>
      </c>
      <c r="C32947" t="s">
        <v>228873</v>
      </c>
      <c r="D32947" t="s">
        <v>228877</v>
      </c>
      <c r="E32947" s="1">
        <v>41708</v>
      </c>
      <c r="F32947">
        <v>1500000</v>
      </c>
    </row>
    <row r="32948" spans="1:6" x14ac:dyDescent="0.25">
      <c r="A32948" t="s">
        <v>288260</v>
      </c>
      <c r="B32948" t="s">
        <v>288261</v>
      </c>
      <c r="C32948" t="s">
        <v>228880</v>
      </c>
      <c r="E32948" s="1">
        <v>41277</v>
      </c>
      <c r="F32948">
        <v>18000</v>
      </c>
    </row>
    <row r="32949" spans="1:6" x14ac:dyDescent="0.25">
      <c r="A32949" t="s">
        <v>288262</v>
      </c>
      <c r="B32949" t="s">
        <v>288263</v>
      </c>
      <c r="C32949" t="s">
        <v>228880</v>
      </c>
      <c r="E32949" t="s">
        <v>5737</v>
      </c>
      <c r="F32949">
        <v>200000</v>
      </c>
    </row>
    <row r="32950" spans="1:6" x14ac:dyDescent="0.25">
      <c r="A32950" t="s">
        <v>288264</v>
      </c>
      <c r="B32950" t="s">
        <v>288265</v>
      </c>
      <c r="C32950" t="s">
        <v>228873</v>
      </c>
      <c r="D32950" t="s">
        <v>228874</v>
      </c>
      <c r="E32950" t="s">
        <v>418</v>
      </c>
      <c r="F32950">
        <v>3600000</v>
      </c>
    </row>
    <row r="32951" spans="1:6" x14ac:dyDescent="0.25">
      <c r="A32951" t="s">
        <v>288262</v>
      </c>
      <c r="B32951" t="s">
        <v>288266</v>
      </c>
      <c r="C32951" t="s">
        <v>228873</v>
      </c>
      <c r="D32951" t="s">
        <v>228877</v>
      </c>
      <c r="E32951" t="s">
        <v>15878</v>
      </c>
      <c r="F32951">
        <v>1200000</v>
      </c>
    </row>
    <row r="32952" spans="1:6" x14ac:dyDescent="0.25">
      <c r="A32952" t="s">
        <v>288264</v>
      </c>
      <c r="B32952" t="s">
        <v>288267</v>
      </c>
      <c r="C32952" t="s">
        <v>228873</v>
      </c>
      <c r="D32952" t="s">
        <v>228877</v>
      </c>
      <c r="E32952" s="1">
        <v>41222</v>
      </c>
      <c r="F32952">
        <v>1175000</v>
      </c>
    </row>
    <row r="32953" spans="1:6" x14ac:dyDescent="0.25">
      <c r="A32953" t="s">
        <v>288268</v>
      </c>
      <c r="B32953" t="s">
        <v>288269</v>
      </c>
      <c r="C32953" t="s">
        <v>228880</v>
      </c>
      <c r="E32953" s="1">
        <v>41559</v>
      </c>
      <c r="F32953">
        <v>3100000</v>
      </c>
    </row>
    <row r="32954" spans="1:6" x14ac:dyDescent="0.25">
      <c r="A32954" t="s">
        <v>288270</v>
      </c>
      <c r="B32954" t="s">
        <v>288271</v>
      </c>
      <c r="C32954" t="s">
        <v>228880</v>
      </c>
      <c r="E32954" s="1">
        <v>41277</v>
      </c>
    </row>
    <row r="32955" spans="1:6" x14ac:dyDescent="0.25">
      <c r="A32955" t="s">
        <v>288272</v>
      </c>
      <c r="B32955" t="s">
        <v>288273</v>
      </c>
      <c r="C32955" t="s">
        <v>228880</v>
      </c>
      <c r="E32955" s="1">
        <v>41978</v>
      </c>
      <c r="F32955">
        <v>1000000</v>
      </c>
    </row>
    <row r="32956" spans="1:6" x14ac:dyDescent="0.25">
      <c r="A32956" t="s">
        <v>288274</v>
      </c>
      <c r="B32956" t="s">
        <v>288275</v>
      </c>
      <c r="C32956" t="s">
        <v>228943</v>
      </c>
      <c r="E32956" s="1">
        <v>41642</v>
      </c>
      <c r="F32956">
        <v>15000</v>
      </c>
    </row>
    <row r="32957" spans="1:6" x14ac:dyDescent="0.25">
      <c r="A32957" t="s">
        <v>288276</v>
      </c>
      <c r="B32957" t="s">
        <v>288277</v>
      </c>
      <c r="C32957" t="s">
        <v>228943</v>
      </c>
      <c r="E32957" s="1">
        <v>41314</v>
      </c>
      <c r="F32957">
        <v>10000</v>
      </c>
    </row>
    <row r="32958" spans="1:6" x14ac:dyDescent="0.25">
      <c r="A32958" t="s">
        <v>288278</v>
      </c>
      <c r="B32958" t="s">
        <v>288279</v>
      </c>
      <c r="C32958" t="s">
        <v>228873</v>
      </c>
      <c r="E32958" t="s">
        <v>177369</v>
      </c>
      <c r="F32958">
        <v>4500000</v>
      </c>
    </row>
    <row r="32959" spans="1:6" x14ac:dyDescent="0.25">
      <c r="A32959" t="s">
        <v>288280</v>
      </c>
      <c r="B32959" t="s">
        <v>288281</v>
      </c>
      <c r="C32959" t="s">
        <v>228880</v>
      </c>
      <c r="E32959" s="1">
        <v>40555</v>
      </c>
      <c r="F32959">
        <v>242500</v>
      </c>
    </row>
    <row r="32960" spans="1:6" x14ac:dyDescent="0.25">
      <c r="A32960" t="s">
        <v>288282</v>
      </c>
      <c r="B32960" t="s">
        <v>288283</v>
      </c>
      <c r="C32960" t="s">
        <v>228873</v>
      </c>
      <c r="E32960" t="s">
        <v>27041</v>
      </c>
    </row>
    <row r="32961" spans="1:6" x14ac:dyDescent="0.25">
      <c r="A32961" t="s">
        <v>288284</v>
      </c>
      <c r="B32961" t="s">
        <v>288285</v>
      </c>
      <c r="C32961" t="s">
        <v>228873</v>
      </c>
      <c r="E32961" s="1">
        <v>39206</v>
      </c>
      <c r="F32961">
        <v>1210000</v>
      </c>
    </row>
    <row r="32962" spans="1:6" x14ac:dyDescent="0.25">
      <c r="A32962" t="s">
        <v>288286</v>
      </c>
      <c r="B32962" t="s">
        <v>288287</v>
      </c>
      <c r="C32962" t="s">
        <v>228880</v>
      </c>
      <c r="E32962" s="1">
        <v>40909</v>
      </c>
      <c r="F32962">
        <v>1000000</v>
      </c>
    </row>
    <row r="32963" spans="1:6" x14ac:dyDescent="0.25">
      <c r="A32963" t="s">
        <v>288288</v>
      </c>
      <c r="B32963" t="s">
        <v>288289</v>
      </c>
      <c r="C32963" t="s">
        <v>228909</v>
      </c>
      <c r="E32963" s="1">
        <v>41643</v>
      </c>
    </row>
    <row r="32964" spans="1:6" x14ac:dyDescent="0.25">
      <c r="A32964" t="s">
        <v>288290</v>
      </c>
      <c r="B32964" t="s">
        <v>288291</v>
      </c>
      <c r="C32964" t="s">
        <v>228873</v>
      </c>
      <c r="D32964" t="s">
        <v>228877</v>
      </c>
      <c r="E32964" s="1">
        <v>39387</v>
      </c>
      <c r="F32964">
        <v>6000000</v>
      </c>
    </row>
    <row r="32965" spans="1:6" x14ac:dyDescent="0.25">
      <c r="A32965" t="s">
        <v>288292</v>
      </c>
      <c r="B32965" t="s">
        <v>288293</v>
      </c>
      <c r="C32965" t="s">
        <v>228873</v>
      </c>
      <c r="E32965" t="s">
        <v>16652</v>
      </c>
      <c r="F32965">
        <v>11000000</v>
      </c>
    </row>
    <row r="32966" spans="1:6" x14ac:dyDescent="0.25">
      <c r="A32966" t="s">
        <v>288294</v>
      </c>
      <c r="B32966" t="s">
        <v>288295</v>
      </c>
      <c r="C32966" t="s">
        <v>228909</v>
      </c>
      <c r="E32966" t="s">
        <v>112593</v>
      </c>
      <c r="F32966">
        <v>5600000</v>
      </c>
    </row>
    <row r="32967" spans="1:6" x14ac:dyDescent="0.25">
      <c r="A32967" t="s">
        <v>288296</v>
      </c>
      <c r="B32967" t="s">
        <v>288297</v>
      </c>
      <c r="C32967" t="s">
        <v>228880</v>
      </c>
      <c r="E32967" t="s">
        <v>418</v>
      </c>
      <c r="F32967">
        <v>38964</v>
      </c>
    </row>
    <row r="32968" spans="1:6" x14ac:dyDescent="0.25">
      <c r="A32968" t="s">
        <v>288298</v>
      </c>
      <c r="B32968" t="s">
        <v>288299</v>
      </c>
      <c r="C32968" t="s">
        <v>228880</v>
      </c>
      <c r="E32968" t="s">
        <v>191038</v>
      </c>
      <c r="F32968">
        <v>1200000</v>
      </c>
    </row>
    <row r="32969" spans="1:6" x14ac:dyDescent="0.25">
      <c r="A32969" t="s">
        <v>288300</v>
      </c>
      <c r="B32969" t="s">
        <v>288301</v>
      </c>
      <c r="C32969" t="s">
        <v>228873</v>
      </c>
      <c r="D32969" t="s">
        <v>228877</v>
      </c>
      <c r="E32969" t="s">
        <v>164806</v>
      </c>
      <c r="F32969">
        <v>31000000</v>
      </c>
    </row>
    <row r="32970" spans="1:6" x14ac:dyDescent="0.25">
      <c r="A32970" t="s">
        <v>288302</v>
      </c>
      <c r="B32970" t="s">
        <v>288303</v>
      </c>
      <c r="C32970" t="s">
        <v>228873</v>
      </c>
      <c r="D32970" t="s">
        <v>228874</v>
      </c>
      <c r="E32970" s="1">
        <v>39454</v>
      </c>
      <c r="F32970">
        <v>20000000</v>
      </c>
    </row>
    <row r="32971" spans="1:6" x14ac:dyDescent="0.25">
      <c r="A32971" t="s">
        <v>288304</v>
      </c>
      <c r="B32971" t="s">
        <v>288305</v>
      </c>
      <c r="C32971" t="s">
        <v>228873</v>
      </c>
      <c r="E32971" t="s">
        <v>19297</v>
      </c>
      <c r="F32971">
        <v>2000000</v>
      </c>
    </row>
    <row r="32972" spans="1:6" x14ac:dyDescent="0.25">
      <c r="A32972" t="s">
        <v>288306</v>
      </c>
      <c r="B32972" t="s">
        <v>288307</v>
      </c>
      <c r="C32972" t="s">
        <v>228873</v>
      </c>
      <c r="D32972" t="s">
        <v>228874</v>
      </c>
      <c r="E32972" s="1">
        <v>40424</v>
      </c>
      <c r="F32972">
        <v>1000003</v>
      </c>
    </row>
    <row r="32973" spans="1:6" x14ac:dyDescent="0.25">
      <c r="A32973" t="s">
        <v>288308</v>
      </c>
      <c r="B32973" t="s">
        <v>288309</v>
      </c>
      <c r="C32973" t="s">
        <v>228880</v>
      </c>
      <c r="E32973" t="s">
        <v>41392</v>
      </c>
      <c r="F32973">
        <v>76500</v>
      </c>
    </row>
    <row r="32974" spans="1:6" x14ac:dyDescent="0.25">
      <c r="A32974" t="s">
        <v>288310</v>
      </c>
      <c r="B32974" t="s">
        <v>288311</v>
      </c>
      <c r="C32974" t="s">
        <v>228943</v>
      </c>
      <c r="E32974" s="1">
        <v>41548</v>
      </c>
      <c r="F32974">
        <v>100000</v>
      </c>
    </row>
    <row r="32975" spans="1:6" x14ac:dyDescent="0.25">
      <c r="A32975" t="s">
        <v>288312</v>
      </c>
      <c r="B32975" t="s">
        <v>288313</v>
      </c>
      <c r="C32975" t="s">
        <v>228880</v>
      </c>
      <c r="E32975" t="s">
        <v>114365</v>
      </c>
      <c r="F32975">
        <v>740000</v>
      </c>
    </row>
    <row r="32976" spans="1:6" x14ac:dyDescent="0.25">
      <c r="A32976" t="s">
        <v>288314</v>
      </c>
      <c r="B32976" t="s">
        <v>288315</v>
      </c>
      <c r="C32976" t="s">
        <v>228873</v>
      </c>
      <c r="D32976" t="s">
        <v>228877</v>
      </c>
      <c r="E32976" s="1">
        <v>40549</v>
      </c>
      <c r="F32976">
        <v>3169760</v>
      </c>
    </row>
    <row r="32977" spans="1:6" x14ac:dyDescent="0.25">
      <c r="A32977" t="s">
        <v>288316</v>
      </c>
      <c r="B32977" t="s">
        <v>288317</v>
      </c>
      <c r="C32977" t="s">
        <v>228873</v>
      </c>
      <c r="E32977" s="1">
        <v>41283</v>
      </c>
      <c r="F32977">
        <v>385980</v>
      </c>
    </row>
    <row r="32978" spans="1:6" x14ac:dyDescent="0.25">
      <c r="A32978" t="s">
        <v>288318</v>
      </c>
      <c r="B32978" t="s">
        <v>288319</v>
      </c>
      <c r="C32978" t="s">
        <v>228880</v>
      </c>
      <c r="E32978" s="1">
        <v>41646</v>
      </c>
      <c r="F32978">
        <v>17071</v>
      </c>
    </row>
    <row r="32979" spans="1:6" x14ac:dyDescent="0.25">
      <c r="A32979" t="s">
        <v>288320</v>
      </c>
      <c r="B32979" t="s">
        <v>288321</v>
      </c>
      <c r="C32979" t="s">
        <v>228873</v>
      </c>
      <c r="D32979" t="s">
        <v>228874</v>
      </c>
      <c r="E32979" t="s">
        <v>611</v>
      </c>
      <c r="F32979">
        <v>20000000</v>
      </c>
    </row>
    <row r="32980" spans="1:6" x14ac:dyDescent="0.25">
      <c r="A32980" t="s">
        <v>288322</v>
      </c>
      <c r="B32980" t="s">
        <v>288323</v>
      </c>
      <c r="C32980" t="s">
        <v>228873</v>
      </c>
      <c r="D32980" t="s">
        <v>228877</v>
      </c>
      <c r="E32980" t="s">
        <v>9525</v>
      </c>
      <c r="F32980">
        <v>10000000</v>
      </c>
    </row>
    <row r="32981" spans="1:6" x14ac:dyDescent="0.25">
      <c r="A32981" t="s">
        <v>288324</v>
      </c>
      <c r="B32981" t="s">
        <v>288325</v>
      </c>
      <c r="C32981" t="s">
        <v>228873</v>
      </c>
      <c r="D32981" t="s">
        <v>228877</v>
      </c>
      <c r="E32981" s="1">
        <v>36526</v>
      </c>
      <c r="F32981">
        <v>6500000</v>
      </c>
    </row>
    <row r="32982" spans="1:6" x14ac:dyDescent="0.25">
      <c r="A32982" t="s">
        <v>288326</v>
      </c>
      <c r="B32982" t="s">
        <v>288327</v>
      </c>
      <c r="C32982" t="s">
        <v>228873</v>
      </c>
      <c r="E32982" t="s">
        <v>8091</v>
      </c>
      <c r="F32982">
        <v>50000</v>
      </c>
    </row>
    <row r="32983" spans="1:6" x14ac:dyDescent="0.25">
      <c r="A32983" t="s">
        <v>288328</v>
      </c>
      <c r="B32983" t="s">
        <v>288329</v>
      </c>
      <c r="C32983" t="s">
        <v>228873</v>
      </c>
      <c r="E32983" s="1">
        <v>38720</v>
      </c>
      <c r="F32983">
        <v>1793100</v>
      </c>
    </row>
    <row r="32984" spans="1:6" x14ac:dyDescent="0.25">
      <c r="A32984" t="s">
        <v>288330</v>
      </c>
      <c r="B32984" t="s">
        <v>288331</v>
      </c>
      <c r="C32984" t="s">
        <v>228880</v>
      </c>
      <c r="E32984" s="1">
        <v>39093</v>
      </c>
      <c r="F32984">
        <v>200000</v>
      </c>
    </row>
    <row r="32985" spans="1:6" x14ac:dyDescent="0.25">
      <c r="A32985" t="s">
        <v>288332</v>
      </c>
      <c r="B32985" t="s">
        <v>288333</v>
      </c>
      <c r="C32985" t="s">
        <v>228943</v>
      </c>
      <c r="E32985" s="1">
        <v>39457</v>
      </c>
      <c r="F32985">
        <v>1800000</v>
      </c>
    </row>
    <row r="32986" spans="1:6" x14ac:dyDescent="0.25">
      <c r="A32986" t="s">
        <v>288330</v>
      </c>
      <c r="B32986" t="s">
        <v>288334</v>
      </c>
      <c r="C32986" t="s">
        <v>228943</v>
      </c>
      <c r="E32986" t="s">
        <v>153986</v>
      </c>
      <c r="F32986">
        <v>700000</v>
      </c>
    </row>
    <row r="32987" spans="1:6" x14ac:dyDescent="0.25">
      <c r="A32987" t="s">
        <v>288335</v>
      </c>
      <c r="B32987" t="s">
        <v>288336</v>
      </c>
      <c r="C32987" t="s">
        <v>228880</v>
      </c>
      <c r="E32987" t="s">
        <v>228922</v>
      </c>
      <c r="F32987">
        <v>1300000</v>
      </c>
    </row>
    <row r="32988" spans="1:6" x14ac:dyDescent="0.25">
      <c r="A32988" t="s">
        <v>288337</v>
      </c>
      <c r="B32988" t="s">
        <v>288338</v>
      </c>
      <c r="C32988" t="s">
        <v>228880</v>
      </c>
      <c r="E32988" s="1">
        <v>41279</v>
      </c>
      <c r="F32988">
        <v>20000</v>
      </c>
    </row>
    <row r="32989" spans="1:6" x14ac:dyDescent="0.25">
      <c r="A32989" t="s">
        <v>288339</v>
      </c>
      <c r="B32989" t="s">
        <v>288340</v>
      </c>
      <c r="C32989" t="s">
        <v>228880</v>
      </c>
      <c r="E32989" t="s">
        <v>64368</v>
      </c>
      <c r="F32989">
        <v>350000</v>
      </c>
    </row>
    <row r="32990" spans="1:6" x14ac:dyDescent="0.25">
      <c r="A32990" t="s">
        <v>288341</v>
      </c>
      <c r="B32990" t="s">
        <v>288342</v>
      </c>
      <c r="C32990" t="s">
        <v>228880</v>
      </c>
      <c r="E32990" s="1">
        <v>40910</v>
      </c>
      <c r="F32990">
        <v>300000</v>
      </c>
    </row>
    <row r="32991" spans="1:6" x14ac:dyDescent="0.25">
      <c r="A32991" t="s">
        <v>288343</v>
      </c>
      <c r="B32991" t="s">
        <v>288344</v>
      </c>
      <c r="C32991" t="s">
        <v>228873</v>
      </c>
      <c r="D32991" t="s">
        <v>228877</v>
      </c>
      <c r="E32991" s="1">
        <v>41278</v>
      </c>
      <c r="F32991">
        <v>1000000</v>
      </c>
    </row>
    <row r="32992" spans="1:6" x14ac:dyDescent="0.25">
      <c r="A32992" t="s">
        <v>288345</v>
      </c>
      <c r="B32992" t="s">
        <v>288346</v>
      </c>
      <c r="C32992" t="s">
        <v>228873</v>
      </c>
      <c r="E32992" t="s">
        <v>49245</v>
      </c>
      <c r="F32992">
        <v>340000</v>
      </c>
    </row>
    <row r="32993" spans="1:6" x14ac:dyDescent="0.25">
      <c r="A32993" t="s">
        <v>288347</v>
      </c>
      <c r="B32993" t="s">
        <v>288348</v>
      </c>
      <c r="C32993" t="s">
        <v>229045</v>
      </c>
      <c r="E32993" t="s">
        <v>99072</v>
      </c>
      <c r="F32993">
        <v>8000000</v>
      </c>
    </row>
    <row r="32994" spans="1:6" x14ac:dyDescent="0.25">
      <c r="A32994" t="s">
        <v>288349</v>
      </c>
      <c r="B32994" t="s">
        <v>288350</v>
      </c>
      <c r="C32994" t="s">
        <v>228873</v>
      </c>
      <c r="D32994" t="s">
        <v>228877</v>
      </c>
      <c r="E32994" t="s">
        <v>27934</v>
      </c>
      <c r="F32994">
        <v>578970</v>
      </c>
    </row>
    <row r="32995" spans="1:6" x14ac:dyDescent="0.25">
      <c r="A32995" t="s">
        <v>288351</v>
      </c>
      <c r="B32995" t="s">
        <v>288352</v>
      </c>
      <c r="C32995" t="s">
        <v>228880</v>
      </c>
      <c r="E32995" s="1">
        <v>40919</v>
      </c>
      <c r="F32995">
        <v>648750</v>
      </c>
    </row>
    <row r="32996" spans="1:6" x14ac:dyDescent="0.25">
      <c r="A32996" t="s">
        <v>288353</v>
      </c>
      <c r="B32996" t="s">
        <v>288354</v>
      </c>
      <c r="C32996" t="s">
        <v>228873</v>
      </c>
      <c r="E32996" t="s">
        <v>14970</v>
      </c>
      <c r="F32996">
        <v>90000</v>
      </c>
    </row>
    <row r="32997" spans="1:6" x14ac:dyDescent="0.25">
      <c r="A32997" t="s">
        <v>288355</v>
      </c>
      <c r="B32997" t="s">
        <v>288356</v>
      </c>
      <c r="C32997" t="s">
        <v>228873</v>
      </c>
      <c r="D32997" t="s">
        <v>228877</v>
      </c>
      <c r="E32997" s="1">
        <v>40554</v>
      </c>
      <c r="F32997">
        <v>2003257</v>
      </c>
    </row>
    <row r="32998" spans="1:6" x14ac:dyDescent="0.25">
      <c r="A32998" t="s">
        <v>288357</v>
      </c>
      <c r="B32998" t="s">
        <v>288358</v>
      </c>
      <c r="C32998" t="s">
        <v>228889</v>
      </c>
      <c r="E32998" s="1">
        <v>41916</v>
      </c>
    </row>
    <row r="32999" spans="1:6" x14ac:dyDescent="0.25">
      <c r="A32999" t="s">
        <v>288359</v>
      </c>
      <c r="B32999" t="s">
        <v>288360</v>
      </c>
      <c r="C32999" t="s">
        <v>228880</v>
      </c>
      <c r="E32999" s="1">
        <v>41525</v>
      </c>
    </row>
    <row r="33000" spans="1:6" x14ac:dyDescent="0.25">
      <c r="A33000" t="s">
        <v>288361</v>
      </c>
      <c r="B33000" t="s">
        <v>288362</v>
      </c>
      <c r="C33000" t="s">
        <v>228873</v>
      </c>
      <c r="E33000" t="s">
        <v>158038</v>
      </c>
      <c r="F33000">
        <v>150000</v>
      </c>
    </row>
    <row r="33001" spans="1:6" x14ac:dyDescent="0.25">
      <c r="A33001" t="s">
        <v>288363</v>
      </c>
      <c r="B33001" t="s">
        <v>288364</v>
      </c>
      <c r="C33001" t="s">
        <v>228873</v>
      </c>
      <c r="E33001" t="s">
        <v>67355</v>
      </c>
      <c r="F33001">
        <v>877780</v>
      </c>
    </row>
    <row r="33002" spans="1:6" x14ac:dyDescent="0.25">
      <c r="A33002" t="s">
        <v>288361</v>
      </c>
      <c r="B33002" t="s">
        <v>288365</v>
      </c>
      <c r="C33002" t="s">
        <v>228873</v>
      </c>
      <c r="E33002" t="s">
        <v>8078</v>
      </c>
      <c r="F33002">
        <v>4000000</v>
      </c>
    </row>
    <row r="33003" spans="1:6" x14ac:dyDescent="0.25">
      <c r="A33003" t="s">
        <v>288363</v>
      </c>
      <c r="B33003" t="s">
        <v>288366</v>
      </c>
      <c r="C33003" t="s">
        <v>228873</v>
      </c>
      <c r="E33003" s="1">
        <v>39974</v>
      </c>
      <c r="F33003">
        <v>500000</v>
      </c>
    </row>
    <row r="33004" spans="1:6" x14ac:dyDescent="0.25">
      <c r="A33004" t="s">
        <v>288367</v>
      </c>
      <c r="B33004" t="s">
        <v>288368</v>
      </c>
      <c r="C33004" t="s">
        <v>228880</v>
      </c>
      <c r="E33004" t="s">
        <v>36199</v>
      </c>
      <c r="F33004">
        <v>837500</v>
      </c>
    </row>
    <row r="33005" spans="1:6" x14ac:dyDescent="0.25">
      <c r="A33005" t="s">
        <v>288369</v>
      </c>
      <c r="B33005" t="s">
        <v>288370</v>
      </c>
      <c r="C33005" t="s">
        <v>228873</v>
      </c>
      <c r="E33005" s="1">
        <v>39764</v>
      </c>
      <c r="F33005">
        <v>575000</v>
      </c>
    </row>
    <row r="33006" spans="1:6" x14ac:dyDescent="0.25">
      <c r="A33006" t="s">
        <v>288367</v>
      </c>
      <c r="B33006" t="s">
        <v>288371</v>
      </c>
      <c r="C33006" t="s">
        <v>228873</v>
      </c>
      <c r="E33006" s="1">
        <v>40300</v>
      </c>
      <c r="F33006">
        <v>250000</v>
      </c>
    </row>
    <row r="33007" spans="1:6" x14ac:dyDescent="0.25">
      <c r="A33007" t="s">
        <v>288369</v>
      </c>
      <c r="B33007" t="s">
        <v>288372</v>
      </c>
      <c r="C33007" t="s">
        <v>228873</v>
      </c>
      <c r="E33007" t="s">
        <v>179028</v>
      </c>
      <c r="F33007">
        <v>3000000</v>
      </c>
    </row>
    <row r="33008" spans="1:6" x14ac:dyDescent="0.25">
      <c r="A33008" t="s">
        <v>288373</v>
      </c>
      <c r="B33008" t="s">
        <v>288374</v>
      </c>
      <c r="C33008" t="s">
        <v>228873</v>
      </c>
      <c r="D33008" t="s">
        <v>228877</v>
      </c>
      <c r="E33008" s="1">
        <v>41710</v>
      </c>
      <c r="F33008">
        <v>2486835</v>
      </c>
    </row>
    <row r="33009" spans="1:6" x14ac:dyDescent="0.25">
      <c r="A33009" t="s">
        <v>288375</v>
      </c>
      <c r="B33009" t="s">
        <v>288376</v>
      </c>
      <c r="C33009" t="s">
        <v>228880</v>
      </c>
      <c r="E33009" t="s">
        <v>96459</v>
      </c>
      <c r="F33009">
        <v>100000</v>
      </c>
    </row>
    <row r="33010" spans="1:6" x14ac:dyDescent="0.25">
      <c r="A33010" t="s">
        <v>288377</v>
      </c>
      <c r="B33010" t="s">
        <v>288378</v>
      </c>
      <c r="C33010" t="s">
        <v>231514</v>
      </c>
      <c r="E33010" s="1">
        <v>41741</v>
      </c>
      <c r="F33010">
        <v>32000</v>
      </c>
    </row>
    <row r="33011" spans="1:6" x14ac:dyDescent="0.25">
      <c r="A33011" t="s">
        <v>288379</v>
      </c>
      <c r="B33011" t="s">
        <v>288380</v>
      </c>
      <c r="C33011" t="s">
        <v>228873</v>
      </c>
      <c r="E33011" s="1">
        <v>40301</v>
      </c>
      <c r="F33011">
        <v>200000</v>
      </c>
    </row>
    <row r="33012" spans="1:6" x14ac:dyDescent="0.25">
      <c r="A33012" t="s">
        <v>288381</v>
      </c>
      <c r="B33012" t="s">
        <v>288382</v>
      </c>
      <c r="C33012" t="s">
        <v>228880</v>
      </c>
      <c r="E33012" s="1">
        <v>41740</v>
      </c>
      <c r="F33012">
        <v>2000000</v>
      </c>
    </row>
    <row r="33013" spans="1:6" x14ac:dyDescent="0.25">
      <c r="A33013" t="s">
        <v>288383</v>
      </c>
      <c r="B33013" t="s">
        <v>288384</v>
      </c>
      <c r="C33013" t="s">
        <v>228873</v>
      </c>
      <c r="E33013" t="s">
        <v>232382</v>
      </c>
      <c r="F33013">
        <v>920427</v>
      </c>
    </row>
    <row r="33014" spans="1:6" x14ac:dyDescent="0.25">
      <c r="A33014" t="s">
        <v>288381</v>
      </c>
      <c r="B33014" t="s">
        <v>288385</v>
      </c>
      <c r="C33014" t="s">
        <v>228880</v>
      </c>
      <c r="E33014" s="1">
        <v>40909</v>
      </c>
      <c r="F33014">
        <v>500000</v>
      </c>
    </row>
    <row r="33015" spans="1:6" x14ac:dyDescent="0.25">
      <c r="A33015" t="s">
        <v>288383</v>
      </c>
      <c r="B33015" t="s">
        <v>288386</v>
      </c>
      <c r="C33015" t="s">
        <v>228873</v>
      </c>
      <c r="D33015" t="s">
        <v>228877</v>
      </c>
      <c r="E33015" s="1">
        <v>41340</v>
      </c>
      <c r="F33015">
        <v>1065000</v>
      </c>
    </row>
    <row r="33016" spans="1:6" x14ac:dyDescent="0.25">
      <c r="A33016" t="s">
        <v>288381</v>
      </c>
      <c r="B33016" t="s">
        <v>288387</v>
      </c>
      <c r="C33016" t="s">
        <v>228873</v>
      </c>
      <c r="E33016" t="s">
        <v>231290</v>
      </c>
      <c r="F33016">
        <v>5000000</v>
      </c>
    </row>
    <row r="33017" spans="1:6" x14ac:dyDescent="0.25">
      <c r="A33017" t="s">
        <v>288388</v>
      </c>
      <c r="B33017" t="s">
        <v>288389</v>
      </c>
      <c r="C33017" t="s">
        <v>228889</v>
      </c>
      <c r="E33017" t="s">
        <v>24575</v>
      </c>
    </row>
    <row r="33018" spans="1:6" x14ac:dyDescent="0.25">
      <c r="A33018" t="s">
        <v>288390</v>
      </c>
      <c r="B33018" t="s">
        <v>288391</v>
      </c>
      <c r="C33018" t="s">
        <v>228873</v>
      </c>
      <c r="E33018" t="s">
        <v>201128</v>
      </c>
      <c r="F33018">
        <v>10000000</v>
      </c>
    </row>
    <row r="33019" spans="1:6" x14ac:dyDescent="0.25">
      <c r="A33019" t="s">
        <v>288392</v>
      </c>
      <c r="B33019" t="s">
        <v>288393</v>
      </c>
      <c r="C33019" t="s">
        <v>228889</v>
      </c>
      <c r="E33019" s="1">
        <v>40547</v>
      </c>
    </row>
    <row r="33020" spans="1:6" x14ac:dyDescent="0.25">
      <c r="A33020" t="s">
        <v>288394</v>
      </c>
      <c r="B33020" t="s">
        <v>288395</v>
      </c>
      <c r="C33020" t="s">
        <v>228889</v>
      </c>
      <c r="E33020" s="1">
        <v>39449</v>
      </c>
    </row>
    <row r="33021" spans="1:6" x14ac:dyDescent="0.25">
      <c r="A33021" t="s">
        <v>288396</v>
      </c>
      <c r="B33021" t="s">
        <v>288397</v>
      </c>
      <c r="C33021" t="s">
        <v>228873</v>
      </c>
      <c r="E33021" s="1">
        <v>38724</v>
      </c>
      <c r="F33021">
        <v>1000000</v>
      </c>
    </row>
    <row r="33022" spans="1:6" x14ac:dyDescent="0.25">
      <c r="A33022" t="s">
        <v>288394</v>
      </c>
      <c r="B33022" t="s">
        <v>288398</v>
      </c>
      <c r="C33022" t="s">
        <v>228873</v>
      </c>
      <c r="E33022" s="1">
        <v>37998</v>
      </c>
      <c r="F33022">
        <v>1000000</v>
      </c>
    </row>
    <row r="33023" spans="1:6" x14ac:dyDescent="0.25">
      <c r="A33023" t="s">
        <v>288396</v>
      </c>
      <c r="B33023" t="s">
        <v>288399</v>
      </c>
      <c r="C33023" t="s">
        <v>228889</v>
      </c>
      <c r="E33023" s="1">
        <v>39087</v>
      </c>
    </row>
    <row r="33024" spans="1:6" x14ac:dyDescent="0.25">
      <c r="A33024" t="s">
        <v>288400</v>
      </c>
      <c r="B33024" t="s">
        <v>288401</v>
      </c>
      <c r="C33024" t="s">
        <v>228873</v>
      </c>
      <c r="D33024" t="s">
        <v>228877</v>
      </c>
      <c r="E33024" t="s">
        <v>68233</v>
      </c>
      <c r="F33024">
        <v>1631520</v>
      </c>
    </row>
    <row r="33025" spans="1:6" x14ac:dyDescent="0.25">
      <c r="A33025" t="s">
        <v>288402</v>
      </c>
      <c r="B33025" t="s">
        <v>288403</v>
      </c>
      <c r="C33025" t="s">
        <v>228919</v>
      </c>
      <c r="E33025" s="1">
        <v>41580</v>
      </c>
      <c r="F33025">
        <v>64000000</v>
      </c>
    </row>
    <row r="33026" spans="1:6" x14ac:dyDescent="0.25">
      <c r="A33026" t="s">
        <v>288404</v>
      </c>
      <c r="B33026" t="s">
        <v>288405</v>
      </c>
      <c r="C33026" t="s">
        <v>228873</v>
      </c>
      <c r="E33026" t="s">
        <v>135316</v>
      </c>
      <c r="F33026">
        <v>2796294</v>
      </c>
    </row>
    <row r="33027" spans="1:6" x14ac:dyDescent="0.25">
      <c r="A33027" t="s">
        <v>288406</v>
      </c>
      <c r="B33027" t="s">
        <v>288407</v>
      </c>
      <c r="C33027" t="s">
        <v>228873</v>
      </c>
      <c r="E33027" t="s">
        <v>33458</v>
      </c>
    </row>
    <row r="33028" spans="1:6" x14ac:dyDescent="0.25">
      <c r="A33028" t="s">
        <v>288408</v>
      </c>
      <c r="B33028" t="s">
        <v>288409</v>
      </c>
      <c r="C33028" t="s">
        <v>228880</v>
      </c>
      <c r="E33028" t="s">
        <v>105518</v>
      </c>
      <c r="F33028">
        <v>750000</v>
      </c>
    </row>
    <row r="33029" spans="1:6" x14ac:dyDescent="0.25">
      <c r="A33029" t="s">
        <v>288410</v>
      </c>
      <c r="B33029" t="s">
        <v>288411</v>
      </c>
      <c r="C33029" t="s">
        <v>228880</v>
      </c>
      <c r="E33029" t="s">
        <v>235725</v>
      </c>
    </row>
    <row r="33030" spans="1:6" x14ac:dyDescent="0.25">
      <c r="A33030" t="s">
        <v>288412</v>
      </c>
      <c r="B33030" t="s">
        <v>288413</v>
      </c>
      <c r="C33030" t="s">
        <v>228873</v>
      </c>
      <c r="E33030" s="1">
        <v>39088</v>
      </c>
    </row>
    <row r="33031" spans="1:6" x14ac:dyDescent="0.25">
      <c r="A33031" t="s">
        <v>288414</v>
      </c>
      <c r="B33031" t="s">
        <v>288415</v>
      </c>
      <c r="C33031" t="s">
        <v>228873</v>
      </c>
      <c r="E33031" s="1">
        <v>40029</v>
      </c>
      <c r="F33031">
        <v>4000000</v>
      </c>
    </row>
    <row r="33032" spans="1:6" x14ac:dyDescent="0.25">
      <c r="A33032" t="s">
        <v>288416</v>
      </c>
      <c r="B33032" t="s">
        <v>288417</v>
      </c>
      <c r="C33032" t="s">
        <v>228889</v>
      </c>
      <c r="E33032" s="1">
        <v>40188</v>
      </c>
      <c r="F33032">
        <v>39551</v>
      </c>
    </row>
    <row r="33033" spans="1:6" x14ac:dyDescent="0.25">
      <c r="A33033" t="s">
        <v>288418</v>
      </c>
      <c r="B33033" t="s">
        <v>288419</v>
      </c>
      <c r="C33033" t="s">
        <v>228880</v>
      </c>
      <c r="E33033" t="s">
        <v>219216</v>
      </c>
      <c r="F33033">
        <v>316640</v>
      </c>
    </row>
    <row r="33034" spans="1:6" x14ac:dyDescent="0.25">
      <c r="A33034" t="s">
        <v>288416</v>
      </c>
      <c r="B33034" t="s">
        <v>288420</v>
      </c>
      <c r="C33034" t="s">
        <v>228880</v>
      </c>
      <c r="E33034" s="1">
        <v>41277</v>
      </c>
      <c r="F33034">
        <v>356000</v>
      </c>
    </row>
    <row r="33035" spans="1:6" x14ac:dyDescent="0.25">
      <c r="A33035" t="s">
        <v>288418</v>
      </c>
      <c r="B33035" t="s">
        <v>288421</v>
      </c>
      <c r="C33035" t="s">
        <v>228880</v>
      </c>
      <c r="E33035" t="s">
        <v>14621</v>
      </c>
      <c r="F33035">
        <v>316664</v>
      </c>
    </row>
    <row r="33036" spans="1:6" x14ac:dyDescent="0.25">
      <c r="A33036" t="s">
        <v>288422</v>
      </c>
      <c r="B33036" t="s">
        <v>288423</v>
      </c>
      <c r="C33036" t="s">
        <v>228873</v>
      </c>
      <c r="D33036" t="s">
        <v>228877</v>
      </c>
      <c r="E33036" s="1">
        <v>41821</v>
      </c>
      <c r="F33036">
        <v>11000000</v>
      </c>
    </row>
    <row r="33037" spans="1:6" x14ac:dyDescent="0.25">
      <c r="A33037" t="s">
        <v>288424</v>
      </c>
      <c r="B33037" t="s">
        <v>288425</v>
      </c>
      <c r="C33037" t="s">
        <v>228943</v>
      </c>
      <c r="E33037" t="s">
        <v>54625</v>
      </c>
      <c r="F33037">
        <v>2400000</v>
      </c>
    </row>
    <row r="33038" spans="1:6" x14ac:dyDescent="0.25">
      <c r="A33038" t="s">
        <v>288426</v>
      </c>
      <c r="B33038" t="s">
        <v>288427</v>
      </c>
      <c r="C33038" t="s">
        <v>228880</v>
      </c>
      <c r="E33038" s="1">
        <v>40183</v>
      </c>
      <c r="F33038">
        <v>60000</v>
      </c>
    </row>
    <row r="33039" spans="1:6" x14ac:dyDescent="0.25">
      <c r="A33039" t="s">
        <v>288428</v>
      </c>
      <c r="B33039" t="s">
        <v>288429</v>
      </c>
      <c r="C33039" t="s">
        <v>228943</v>
      </c>
      <c r="E33039" s="1">
        <v>40546</v>
      </c>
      <c r="F33039">
        <v>665000</v>
      </c>
    </row>
    <row r="33040" spans="1:6" x14ac:dyDescent="0.25">
      <c r="A33040" t="s">
        <v>288430</v>
      </c>
      <c r="B33040" t="s">
        <v>288431</v>
      </c>
      <c r="C33040" t="s">
        <v>228943</v>
      </c>
      <c r="E33040" s="1">
        <v>41648</v>
      </c>
      <c r="F33040">
        <v>102918</v>
      </c>
    </row>
    <row r="33041" spans="1:6" x14ac:dyDescent="0.25">
      <c r="A33041" t="s">
        <v>288432</v>
      </c>
      <c r="B33041" t="s">
        <v>288433</v>
      </c>
      <c r="C33041" t="s">
        <v>228889</v>
      </c>
      <c r="E33041" s="1">
        <v>39488</v>
      </c>
    </row>
    <row r="33042" spans="1:6" x14ac:dyDescent="0.25">
      <c r="A33042" t="s">
        <v>288434</v>
      </c>
      <c r="B33042" t="s">
        <v>288435</v>
      </c>
      <c r="C33042" t="s">
        <v>228916</v>
      </c>
      <c r="E33042" t="s">
        <v>24203</v>
      </c>
    </row>
    <row r="33043" spans="1:6" x14ac:dyDescent="0.25">
      <c r="A33043" t="s">
        <v>288436</v>
      </c>
      <c r="B33043" t="s">
        <v>288437</v>
      </c>
      <c r="C33043" t="s">
        <v>228873</v>
      </c>
      <c r="E33043" s="1">
        <v>39966</v>
      </c>
      <c r="F33043">
        <v>200000</v>
      </c>
    </row>
    <row r="33044" spans="1:6" x14ac:dyDescent="0.25">
      <c r="A33044" t="s">
        <v>288438</v>
      </c>
      <c r="B33044" t="s">
        <v>288439</v>
      </c>
      <c r="C33044" t="s">
        <v>228919</v>
      </c>
      <c r="E33044" t="s">
        <v>231764</v>
      </c>
      <c r="F33044">
        <v>45000000</v>
      </c>
    </row>
    <row r="33045" spans="1:6" x14ac:dyDescent="0.25">
      <c r="A33045" t="s">
        <v>288440</v>
      </c>
      <c r="B33045" t="s">
        <v>288441</v>
      </c>
      <c r="C33045" t="s">
        <v>228873</v>
      </c>
      <c r="D33045" t="s">
        <v>228877</v>
      </c>
      <c r="E33045" t="s">
        <v>86934</v>
      </c>
    </row>
    <row r="33046" spans="1:6" x14ac:dyDescent="0.25">
      <c r="A33046" t="s">
        <v>288442</v>
      </c>
      <c r="B33046" t="s">
        <v>288443</v>
      </c>
      <c r="C33046" t="s">
        <v>228880</v>
      </c>
      <c r="E33046" t="s">
        <v>85709</v>
      </c>
      <c r="F33046">
        <v>40000</v>
      </c>
    </row>
    <row r="33047" spans="1:6" x14ac:dyDescent="0.25">
      <c r="A33047" t="s">
        <v>288444</v>
      </c>
      <c r="B33047" t="s">
        <v>288445</v>
      </c>
      <c r="C33047" t="s">
        <v>228880</v>
      </c>
      <c r="E33047" t="s">
        <v>16475</v>
      </c>
      <c r="F33047">
        <v>1000000</v>
      </c>
    </row>
    <row r="33048" spans="1:6" x14ac:dyDescent="0.25">
      <c r="A33048" t="s">
        <v>288446</v>
      </c>
      <c r="B33048" t="s">
        <v>288447</v>
      </c>
      <c r="C33048" t="s">
        <v>228943</v>
      </c>
      <c r="E33048" t="s">
        <v>288448</v>
      </c>
      <c r="F33048">
        <v>505652</v>
      </c>
    </row>
    <row r="33049" spans="1:6" x14ac:dyDescent="0.25">
      <c r="A33049" t="s">
        <v>288444</v>
      </c>
      <c r="B33049" t="s">
        <v>288449</v>
      </c>
      <c r="C33049" t="s">
        <v>228943</v>
      </c>
      <c r="E33049" t="s">
        <v>2917</v>
      </c>
      <c r="F33049">
        <v>414812</v>
      </c>
    </row>
    <row r="33050" spans="1:6" x14ac:dyDescent="0.25">
      <c r="A33050" t="s">
        <v>288446</v>
      </c>
      <c r="B33050" t="s">
        <v>288450</v>
      </c>
      <c r="C33050" t="s">
        <v>228880</v>
      </c>
      <c r="E33050" s="1">
        <v>39814</v>
      </c>
      <c r="F33050">
        <v>368434</v>
      </c>
    </row>
    <row r="33051" spans="1:6" x14ac:dyDescent="0.25">
      <c r="A33051" t="s">
        <v>288451</v>
      </c>
      <c r="B33051" t="s">
        <v>288452</v>
      </c>
      <c r="C33051" t="s">
        <v>228873</v>
      </c>
      <c r="E33051" s="1">
        <v>40062</v>
      </c>
      <c r="F33051">
        <v>1850000</v>
      </c>
    </row>
    <row r="33052" spans="1:6" x14ac:dyDescent="0.25">
      <c r="A33052" t="s">
        <v>288453</v>
      </c>
      <c r="B33052" t="s">
        <v>288454</v>
      </c>
      <c r="C33052" t="s">
        <v>228873</v>
      </c>
      <c r="E33052" t="s">
        <v>63726</v>
      </c>
      <c r="F33052">
        <v>8199999</v>
      </c>
    </row>
    <row r="33053" spans="1:6" x14ac:dyDescent="0.25">
      <c r="A33053" t="s">
        <v>288455</v>
      </c>
      <c r="B33053" t="s">
        <v>288456</v>
      </c>
      <c r="C33053" t="s">
        <v>228873</v>
      </c>
      <c r="D33053" t="s">
        <v>228877</v>
      </c>
      <c r="E33053" s="1">
        <v>38780</v>
      </c>
      <c r="F33053">
        <v>12000000</v>
      </c>
    </row>
    <row r="33054" spans="1:6" x14ac:dyDescent="0.25">
      <c r="A33054" t="s">
        <v>288457</v>
      </c>
      <c r="B33054" t="s">
        <v>288458</v>
      </c>
      <c r="C33054" t="s">
        <v>228927</v>
      </c>
      <c r="E33054" t="s">
        <v>27718</v>
      </c>
      <c r="F33054">
        <v>115000</v>
      </c>
    </row>
    <row r="33055" spans="1:6" x14ac:dyDescent="0.25">
      <c r="A33055" t="s">
        <v>288459</v>
      </c>
      <c r="B33055" t="s">
        <v>288460</v>
      </c>
      <c r="C33055" t="s">
        <v>228873</v>
      </c>
      <c r="D33055" t="s">
        <v>228877</v>
      </c>
      <c r="E33055" s="1">
        <v>38871</v>
      </c>
      <c r="F33055">
        <v>6500000</v>
      </c>
    </row>
    <row r="33056" spans="1:6" x14ac:dyDescent="0.25">
      <c r="A33056" t="s">
        <v>288461</v>
      </c>
      <c r="B33056" t="s">
        <v>288462</v>
      </c>
      <c r="C33056" t="s">
        <v>228880</v>
      </c>
      <c r="E33056" s="1">
        <v>40914</v>
      </c>
    </row>
    <row r="33057" spans="1:6" x14ac:dyDescent="0.25">
      <c r="A33057" t="s">
        <v>288463</v>
      </c>
      <c r="B33057" t="s">
        <v>288464</v>
      </c>
      <c r="C33057" t="s">
        <v>228873</v>
      </c>
      <c r="D33057" t="s">
        <v>228877</v>
      </c>
      <c r="E33057" t="s">
        <v>79333</v>
      </c>
    </row>
    <row r="33058" spans="1:6" x14ac:dyDescent="0.25">
      <c r="A33058" t="s">
        <v>288461</v>
      </c>
      <c r="B33058" t="s">
        <v>288465</v>
      </c>
      <c r="C33058" t="s">
        <v>228873</v>
      </c>
      <c r="D33058" t="s">
        <v>228877</v>
      </c>
      <c r="E33058" t="s">
        <v>10338</v>
      </c>
    </row>
    <row r="33059" spans="1:6" x14ac:dyDescent="0.25">
      <c r="A33059" t="s">
        <v>288466</v>
      </c>
      <c r="B33059" t="s">
        <v>288467</v>
      </c>
      <c r="C33059" t="s">
        <v>228943</v>
      </c>
      <c r="E33059" t="s">
        <v>86104</v>
      </c>
      <c r="F33059">
        <v>250000</v>
      </c>
    </row>
    <row r="33060" spans="1:6" x14ac:dyDescent="0.25">
      <c r="A33060" t="s">
        <v>288468</v>
      </c>
      <c r="B33060" t="s">
        <v>288469</v>
      </c>
      <c r="C33060" t="s">
        <v>228909</v>
      </c>
      <c r="E33060" t="s">
        <v>59170</v>
      </c>
    </row>
    <row r="33061" spans="1:6" x14ac:dyDescent="0.25">
      <c r="A33061" t="s">
        <v>288470</v>
      </c>
      <c r="B33061" t="s">
        <v>288471</v>
      </c>
      <c r="C33061" t="s">
        <v>228880</v>
      </c>
      <c r="E33061" s="1">
        <v>41680</v>
      </c>
      <c r="F33061">
        <v>405002</v>
      </c>
    </row>
    <row r="33062" spans="1:6" x14ac:dyDescent="0.25">
      <c r="A33062" t="s">
        <v>288472</v>
      </c>
      <c r="B33062" t="s">
        <v>288473</v>
      </c>
      <c r="C33062" t="s">
        <v>228873</v>
      </c>
      <c r="E33062" t="s">
        <v>228407</v>
      </c>
      <c r="F33062">
        <v>1000000</v>
      </c>
    </row>
    <row r="33063" spans="1:6" x14ac:dyDescent="0.25">
      <c r="A33063" t="s">
        <v>288474</v>
      </c>
      <c r="B33063" t="s">
        <v>288475</v>
      </c>
      <c r="C33063" t="s">
        <v>228873</v>
      </c>
      <c r="D33063" t="s">
        <v>228877</v>
      </c>
      <c r="E33063" s="1">
        <v>42310</v>
      </c>
      <c r="F33063">
        <v>16988889</v>
      </c>
    </row>
    <row r="33064" spans="1:6" x14ac:dyDescent="0.25">
      <c r="A33064" t="s">
        <v>288476</v>
      </c>
      <c r="B33064" t="s">
        <v>288477</v>
      </c>
      <c r="C33064" t="s">
        <v>228880</v>
      </c>
      <c r="E33064" t="s">
        <v>9670</v>
      </c>
      <c r="F33064">
        <v>76500</v>
      </c>
    </row>
    <row r="33065" spans="1:6" x14ac:dyDescent="0.25">
      <c r="A33065" t="s">
        <v>288478</v>
      </c>
      <c r="B33065" t="s">
        <v>288479</v>
      </c>
      <c r="C33065" t="s">
        <v>228880</v>
      </c>
      <c r="E33065" s="1">
        <v>41650</v>
      </c>
      <c r="F33065">
        <v>100000</v>
      </c>
    </row>
    <row r="33066" spans="1:6" x14ac:dyDescent="0.25">
      <c r="A33066" t="s">
        <v>288476</v>
      </c>
      <c r="B33066" t="s">
        <v>288480</v>
      </c>
      <c r="C33066" t="s">
        <v>228880</v>
      </c>
      <c r="E33066" t="s">
        <v>49572</v>
      </c>
      <c r="F33066">
        <v>150000</v>
      </c>
    </row>
    <row r="33067" spans="1:6" x14ac:dyDescent="0.25">
      <c r="A33067" t="s">
        <v>288481</v>
      </c>
      <c r="B33067" t="s">
        <v>288482</v>
      </c>
      <c r="C33067" t="s">
        <v>228873</v>
      </c>
      <c r="E33067" s="1">
        <v>41009</v>
      </c>
      <c r="F33067">
        <v>7500000</v>
      </c>
    </row>
    <row r="33068" spans="1:6" x14ac:dyDescent="0.25">
      <c r="A33068" t="s">
        <v>288483</v>
      </c>
      <c r="B33068" t="s">
        <v>288484</v>
      </c>
      <c r="C33068" t="s">
        <v>228873</v>
      </c>
      <c r="D33068" t="s">
        <v>228877</v>
      </c>
      <c r="E33068" t="s">
        <v>63456</v>
      </c>
      <c r="F33068">
        <v>1200000</v>
      </c>
    </row>
    <row r="33069" spans="1:6" x14ac:dyDescent="0.25">
      <c r="A33069" t="s">
        <v>288485</v>
      </c>
      <c r="B33069" t="s">
        <v>288486</v>
      </c>
      <c r="C33069" t="s">
        <v>228873</v>
      </c>
      <c r="D33069" t="s">
        <v>228877</v>
      </c>
      <c r="E33069" t="s">
        <v>30350</v>
      </c>
      <c r="F33069">
        <v>4000000</v>
      </c>
    </row>
    <row r="33070" spans="1:6" x14ac:dyDescent="0.25">
      <c r="A33070" t="s">
        <v>288487</v>
      </c>
      <c r="B33070" t="s">
        <v>288488</v>
      </c>
      <c r="C33070" t="s">
        <v>228873</v>
      </c>
      <c r="D33070" t="s">
        <v>228877</v>
      </c>
      <c r="E33070" s="1">
        <v>39818</v>
      </c>
    </row>
    <row r="33071" spans="1:6" x14ac:dyDescent="0.25">
      <c r="A33071" t="s">
        <v>288489</v>
      </c>
      <c r="B33071" t="s">
        <v>288490</v>
      </c>
      <c r="C33071" t="s">
        <v>228880</v>
      </c>
      <c r="E33071" t="s">
        <v>26684</v>
      </c>
      <c r="F33071">
        <v>26000</v>
      </c>
    </row>
    <row r="33072" spans="1:6" x14ac:dyDescent="0.25">
      <c r="A33072" t="s">
        <v>288491</v>
      </c>
      <c r="B33072" t="s">
        <v>288492</v>
      </c>
      <c r="C33072" t="s">
        <v>228880</v>
      </c>
      <c r="E33072" s="1">
        <v>41620</v>
      </c>
    </row>
    <row r="33073" spans="1:6" x14ac:dyDescent="0.25">
      <c r="A33073" t="s">
        <v>288493</v>
      </c>
      <c r="B33073" t="s">
        <v>288494</v>
      </c>
      <c r="C33073" t="s">
        <v>228873</v>
      </c>
      <c r="E33073" s="1">
        <v>41893</v>
      </c>
      <c r="F33073">
        <v>27000000</v>
      </c>
    </row>
    <row r="33074" spans="1:6" x14ac:dyDescent="0.25">
      <c r="A33074" t="s">
        <v>288495</v>
      </c>
      <c r="B33074" t="s">
        <v>288496</v>
      </c>
      <c r="C33074" t="s">
        <v>228873</v>
      </c>
      <c r="D33074" t="s">
        <v>228877</v>
      </c>
      <c r="E33074" s="1">
        <v>39083</v>
      </c>
      <c r="F33074">
        <v>1700000</v>
      </c>
    </row>
    <row r="33075" spans="1:6" x14ac:dyDescent="0.25">
      <c r="A33075" t="s">
        <v>288493</v>
      </c>
      <c r="B33075" t="s">
        <v>288497</v>
      </c>
      <c r="C33075" t="s">
        <v>228873</v>
      </c>
      <c r="E33075" t="s">
        <v>32821</v>
      </c>
      <c r="F33075">
        <v>12000000</v>
      </c>
    </row>
    <row r="33076" spans="1:6" x14ac:dyDescent="0.25">
      <c r="A33076" t="s">
        <v>288495</v>
      </c>
      <c r="B33076" t="s">
        <v>288498</v>
      </c>
      <c r="C33076" t="s">
        <v>228873</v>
      </c>
      <c r="D33076" t="s">
        <v>228874</v>
      </c>
      <c r="E33076" t="s">
        <v>57248</v>
      </c>
      <c r="F33076">
        <v>6500000</v>
      </c>
    </row>
    <row r="33077" spans="1:6" x14ac:dyDescent="0.25">
      <c r="A33077" t="s">
        <v>288493</v>
      </c>
      <c r="B33077" t="s">
        <v>288499</v>
      </c>
      <c r="C33077" t="s">
        <v>228873</v>
      </c>
      <c r="D33077" t="s">
        <v>228977</v>
      </c>
      <c r="E33077" s="1">
        <v>40396</v>
      </c>
      <c r="F33077">
        <v>2400000</v>
      </c>
    </row>
    <row r="33078" spans="1:6" x14ac:dyDescent="0.25">
      <c r="A33078" t="s">
        <v>288495</v>
      </c>
      <c r="B33078" t="s">
        <v>288500</v>
      </c>
      <c r="C33078" t="s">
        <v>228873</v>
      </c>
      <c r="E33078" t="s">
        <v>21273</v>
      </c>
      <c r="F33078">
        <v>8300000</v>
      </c>
    </row>
    <row r="33079" spans="1:6" x14ac:dyDescent="0.25">
      <c r="A33079" t="s">
        <v>288493</v>
      </c>
      <c r="B33079" t="s">
        <v>288501</v>
      </c>
      <c r="C33079" t="s">
        <v>228873</v>
      </c>
      <c r="E33079" s="1">
        <v>41246</v>
      </c>
      <c r="F33079">
        <v>15000000</v>
      </c>
    </row>
    <row r="33080" spans="1:6" x14ac:dyDescent="0.25">
      <c r="A33080" t="s">
        <v>288502</v>
      </c>
      <c r="B33080" t="s">
        <v>288503</v>
      </c>
      <c r="C33080" t="s">
        <v>228873</v>
      </c>
      <c r="D33080" t="s">
        <v>228874</v>
      </c>
      <c r="E33080" t="s">
        <v>21280</v>
      </c>
      <c r="F33080">
        <v>7750000</v>
      </c>
    </row>
    <row r="33081" spans="1:6" x14ac:dyDescent="0.25">
      <c r="A33081" t="s">
        <v>288504</v>
      </c>
      <c r="B33081" t="s">
        <v>288505</v>
      </c>
      <c r="C33081" t="s">
        <v>228873</v>
      </c>
      <c r="D33081" t="s">
        <v>228977</v>
      </c>
      <c r="E33081" t="s">
        <v>111311</v>
      </c>
      <c r="F33081">
        <v>12500000</v>
      </c>
    </row>
    <row r="33082" spans="1:6" x14ac:dyDescent="0.25">
      <c r="A33082" t="s">
        <v>288502</v>
      </c>
      <c r="B33082" t="s">
        <v>288506</v>
      </c>
      <c r="C33082" t="s">
        <v>228873</v>
      </c>
      <c r="D33082" t="s">
        <v>228877</v>
      </c>
      <c r="E33082" s="1">
        <v>40218</v>
      </c>
      <c r="F33082">
        <v>1749998</v>
      </c>
    </row>
    <row r="33083" spans="1:6" x14ac:dyDescent="0.25">
      <c r="A33083" t="s">
        <v>288504</v>
      </c>
      <c r="B33083" t="s">
        <v>288507</v>
      </c>
      <c r="C33083" t="s">
        <v>228873</v>
      </c>
      <c r="D33083" t="s">
        <v>228877</v>
      </c>
      <c r="E33083" s="1">
        <v>40427</v>
      </c>
    </row>
    <row r="33084" spans="1:6" x14ac:dyDescent="0.25">
      <c r="A33084" t="s">
        <v>288502</v>
      </c>
      <c r="B33084" t="s">
        <v>288508</v>
      </c>
      <c r="C33084" t="s">
        <v>228873</v>
      </c>
      <c r="D33084" t="s">
        <v>228977</v>
      </c>
      <c r="E33084" t="s">
        <v>77599</v>
      </c>
      <c r="F33084">
        <v>14000000</v>
      </c>
    </row>
    <row r="33085" spans="1:6" x14ac:dyDescent="0.25">
      <c r="A33085" t="s">
        <v>288509</v>
      </c>
      <c r="B33085" t="s">
        <v>288510</v>
      </c>
      <c r="C33085" t="s">
        <v>228873</v>
      </c>
      <c r="E33085" t="s">
        <v>2333</v>
      </c>
      <c r="F33085">
        <v>110000</v>
      </c>
    </row>
    <row r="33086" spans="1:6" x14ac:dyDescent="0.25">
      <c r="A33086" t="s">
        <v>288511</v>
      </c>
      <c r="B33086" t="s">
        <v>288512</v>
      </c>
      <c r="C33086" t="s">
        <v>228873</v>
      </c>
      <c r="E33086" s="1">
        <v>41792</v>
      </c>
      <c r="F33086">
        <v>8300000</v>
      </c>
    </row>
    <row r="33087" spans="1:6" x14ac:dyDescent="0.25">
      <c r="A33087" t="s">
        <v>288513</v>
      </c>
      <c r="B33087" t="s">
        <v>288514</v>
      </c>
      <c r="C33087" t="s">
        <v>228909</v>
      </c>
      <c r="E33087" s="1">
        <v>42036</v>
      </c>
      <c r="F33087">
        <v>293365</v>
      </c>
    </row>
    <row r="33088" spans="1:6" x14ac:dyDescent="0.25">
      <c r="A33088" t="s">
        <v>288515</v>
      </c>
      <c r="B33088" t="s">
        <v>288516</v>
      </c>
      <c r="C33088" t="s">
        <v>228916</v>
      </c>
      <c r="E33088" s="1">
        <v>41858</v>
      </c>
    </row>
    <row r="33089" spans="1:6" x14ac:dyDescent="0.25">
      <c r="A33089" t="s">
        <v>288517</v>
      </c>
      <c r="B33089" t="s">
        <v>288518</v>
      </c>
      <c r="C33089" t="s">
        <v>228873</v>
      </c>
      <c r="D33089" t="s">
        <v>228877</v>
      </c>
      <c r="E33089" t="s">
        <v>106916</v>
      </c>
      <c r="F33089">
        <v>5000000</v>
      </c>
    </row>
    <row r="33090" spans="1:6" x14ac:dyDescent="0.25">
      <c r="A33090" t="s">
        <v>288519</v>
      </c>
      <c r="B33090" t="s">
        <v>288520</v>
      </c>
      <c r="C33090" t="s">
        <v>228880</v>
      </c>
      <c r="E33090" t="s">
        <v>1366</v>
      </c>
      <c r="F33090">
        <v>10000</v>
      </c>
    </row>
    <row r="33091" spans="1:6" x14ac:dyDescent="0.25">
      <c r="A33091" t="s">
        <v>288521</v>
      </c>
      <c r="B33091" t="s">
        <v>288522</v>
      </c>
      <c r="C33091" t="s">
        <v>228909</v>
      </c>
      <c r="E33091" t="s">
        <v>12427</v>
      </c>
    </row>
    <row r="33092" spans="1:6" x14ac:dyDescent="0.25">
      <c r="A33092" t="s">
        <v>288523</v>
      </c>
      <c r="B33092" t="s">
        <v>288524</v>
      </c>
      <c r="C33092" t="s">
        <v>228880</v>
      </c>
      <c r="E33092" t="s">
        <v>81469</v>
      </c>
    </row>
    <row r="33093" spans="1:6" x14ac:dyDescent="0.25">
      <c r="A33093" t="s">
        <v>288525</v>
      </c>
      <c r="B33093" t="s">
        <v>288526</v>
      </c>
      <c r="C33093" t="s">
        <v>228943</v>
      </c>
      <c r="E33093" s="1">
        <v>38358</v>
      </c>
      <c r="F33093">
        <v>400000</v>
      </c>
    </row>
    <row r="33094" spans="1:6" x14ac:dyDescent="0.25">
      <c r="A33094" t="s">
        <v>288527</v>
      </c>
      <c r="B33094" t="s">
        <v>288528</v>
      </c>
      <c r="C33094" t="s">
        <v>228873</v>
      </c>
      <c r="D33094" t="s">
        <v>229206</v>
      </c>
      <c r="E33094" t="s">
        <v>41322</v>
      </c>
      <c r="F33094">
        <v>20000000</v>
      </c>
    </row>
    <row r="33095" spans="1:6" x14ac:dyDescent="0.25">
      <c r="A33095" t="s">
        <v>288525</v>
      </c>
      <c r="B33095" t="s">
        <v>288529</v>
      </c>
      <c r="C33095" t="s">
        <v>228873</v>
      </c>
      <c r="D33095" t="s">
        <v>228877</v>
      </c>
      <c r="E33095" s="1">
        <v>38728</v>
      </c>
      <c r="F33095">
        <v>1000000</v>
      </c>
    </row>
    <row r="33096" spans="1:6" x14ac:dyDescent="0.25">
      <c r="A33096" t="s">
        <v>288527</v>
      </c>
      <c r="B33096" t="s">
        <v>288530</v>
      </c>
      <c r="C33096" t="s">
        <v>228873</v>
      </c>
      <c r="D33096" t="s">
        <v>229145</v>
      </c>
      <c r="E33096" s="1">
        <v>39448</v>
      </c>
      <c r="F33096">
        <v>27000000</v>
      </c>
    </row>
    <row r="33097" spans="1:6" x14ac:dyDescent="0.25">
      <c r="A33097" t="s">
        <v>288525</v>
      </c>
      <c r="B33097" t="s">
        <v>288531</v>
      </c>
      <c r="C33097" t="s">
        <v>228873</v>
      </c>
      <c r="D33097" t="s">
        <v>228977</v>
      </c>
      <c r="E33097" s="1">
        <v>39089</v>
      </c>
      <c r="F33097">
        <v>3250000</v>
      </c>
    </row>
    <row r="33098" spans="1:6" x14ac:dyDescent="0.25">
      <c r="A33098" t="s">
        <v>288527</v>
      </c>
      <c r="B33098" t="s">
        <v>288532</v>
      </c>
      <c r="C33098" t="s">
        <v>228873</v>
      </c>
      <c r="D33098" t="s">
        <v>228874</v>
      </c>
      <c r="E33098" s="1">
        <v>39083</v>
      </c>
    </row>
    <row r="33099" spans="1:6" x14ac:dyDescent="0.25">
      <c r="A33099" t="s">
        <v>288525</v>
      </c>
      <c r="B33099" t="s">
        <v>288533</v>
      </c>
      <c r="C33099" t="s">
        <v>228919</v>
      </c>
      <c r="E33099" t="s">
        <v>173329</v>
      </c>
      <c r="F33099">
        <v>5606127</v>
      </c>
    </row>
    <row r="33100" spans="1:6" x14ac:dyDescent="0.25">
      <c r="A33100" t="s">
        <v>288527</v>
      </c>
      <c r="B33100" t="s">
        <v>288534</v>
      </c>
      <c r="C33100" t="s">
        <v>228873</v>
      </c>
      <c r="D33100" t="s">
        <v>231418</v>
      </c>
      <c r="E33100" s="1">
        <v>41157</v>
      </c>
      <c r="F33100">
        <v>40000000</v>
      </c>
    </row>
    <row r="33101" spans="1:6" x14ac:dyDescent="0.25">
      <c r="A33101" t="s">
        <v>288535</v>
      </c>
      <c r="B33101" t="s">
        <v>288536</v>
      </c>
      <c r="C33101" t="s">
        <v>228889</v>
      </c>
      <c r="E33101" s="1">
        <v>41673</v>
      </c>
    </row>
    <row r="33102" spans="1:6" x14ac:dyDescent="0.25">
      <c r="A33102" t="s">
        <v>288537</v>
      </c>
      <c r="B33102" t="s">
        <v>288538</v>
      </c>
      <c r="C33102" t="s">
        <v>228873</v>
      </c>
      <c r="E33102" s="1">
        <v>39089</v>
      </c>
      <c r="F33102">
        <v>10000000</v>
      </c>
    </row>
    <row r="33103" spans="1:6" x14ac:dyDescent="0.25">
      <c r="A33103" t="s">
        <v>288539</v>
      </c>
      <c r="B33103" t="s">
        <v>288540</v>
      </c>
      <c r="C33103" t="s">
        <v>228873</v>
      </c>
      <c r="E33103" t="s">
        <v>45641</v>
      </c>
      <c r="F33103">
        <v>4400000</v>
      </c>
    </row>
    <row r="33104" spans="1:6" x14ac:dyDescent="0.25">
      <c r="A33104" t="s">
        <v>288541</v>
      </c>
      <c r="B33104" t="s">
        <v>288542</v>
      </c>
      <c r="C33104" t="s">
        <v>228919</v>
      </c>
      <c r="E33104" s="1">
        <v>41275</v>
      </c>
      <c r="F33104">
        <v>330118</v>
      </c>
    </row>
    <row r="33105" spans="1:6" x14ac:dyDescent="0.25">
      <c r="A33105" t="s">
        <v>288543</v>
      </c>
      <c r="B33105" t="s">
        <v>288544</v>
      </c>
      <c r="C33105" t="s">
        <v>228880</v>
      </c>
      <c r="E33105" s="1">
        <v>39094</v>
      </c>
    </row>
    <row r="33106" spans="1:6" x14ac:dyDescent="0.25">
      <c r="A33106" t="s">
        <v>288545</v>
      </c>
      <c r="B33106" t="s">
        <v>288546</v>
      </c>
      <c r="C33106" t="s">
        <v>228880</v>
      </c>
      <c r="E33106" t="s">
        <v>10236</v>
      </c>
    </row>
    <row r="33107" spans="1:6" x14ac:dyDescent="0.25">
      <c r="A33107" t="s">
        <v>288547</v>
      </c>
      <c r="B33107" t="s">
        <v>288548</v>
      </c>
      <c r="C33107" t="s">
        <v>228880</v>
      </c>
      <c r="E33107" t="s">
        <v>44622</v>
      </c>
      <c r="F33107">
        <v>40000</v>
      </c>
    </row>
    <row r="33108" spans="1:6" x14ac:dyDescent="0.25">
      <c r="A33108" t="s">
        <v>288549</v>
      </c>
      <c r="B33108" t="s">
        <v>288550</v>
      </c>
      <c r="C33108" t="s">
        <v>228873</v>
      </c>
      <c r="E33108" t="s">
        <v>9712</v>
      </c>
      <c r="F33108">
        <v>50000</v>
      </c>
    </row>
    <row r="33109" spans="1:6" x14ac:dyDescent="0.25">
      <c r="A33109" t="s">
        <v>288551</v>
      </c>
      <c r="B33109" t="s">
        <v>288552</v>
      </c>
      <c r="C33109" t="s">
        <v>228873</v>
      </c>
      <c r="E33109" t="s">
        <v>63480</v>
      </c>
      <c r="F33109">
        <v>60000</v>
      </c>
    </row>
    <row r="33110" spans="1:6" x14ac:dyDescent="0.25">
      <c r="A33110" t="s">
        <v>288549</v>
      </c>
      <c r="B33110" t="s">
        <v>288553</v>
      </c>
      <c r="C33110" t="s">
        <v>228873</v>
      </c>
      <c r="E33110" t="s">
        <v>127973</v>
      </c>
      <c r="F33110">
        <v>490000</v>
      </c>
    </row>
    <row r="33111" spans="1:6" x14ac:dyDescent="0.25">
      <c r="A33111" t="s">
        <v>288554</v>
      </c>
      <c r="B33111" t="s">
        <v>288555</v>
      </c>
      <c r="C33111" t="s">
        <v>228873</v>
      </c>
      <c r="D33111" t="s">
        <v>228877</v>
      </c>
      <c r="E33111" t="s">
        <v>55545</v>
      </c>
      <c r="F33111">
        <v>5500000</v>
      </c>
    </row>
    <row r="33112" spans="1:6" x14ac:dyDescent="0.25">
      <c r="A33112" t="s">
        <v>288556</v>
      </c>
      <c r="B33112" t="s">
        <v>288557</v>
      </c>
      <c r="C33112" t="s">
        <v>228873</v>
      </c>
      <c r="D33112" t="s">
        <v>228874</v>
      </c>
      <c r="E33112" s="1">
        <v>40185</v>
      </c>
      <c r="F33112">
        <v>20000000</v>
      </c>
    </row>
    <row r="33113" spans="1:6" x14ac:dyDescent="0.25">
      <c r="A33113" t="s">
        <v>288554</v>
      </c>
      <c r="B33113" t="s">
        <v>288558</v>
      </c>
      <c r="C33113" t="s">
        <v>228873</v>
      </c>
      <c r="D33113" t="s">
        <v>228977</v>
      </c>
      <c r="E33113" t="s">
        <v>107023</v>
      </c>
      <c r="F33113">
        <v>30000000</v>
      </c>
    </row>
    <row r="33114" spans="1:6" x14ac:dyDescent="0.25">
      <c r="A33114" t="s">
        <v>288559</v>
      </c>
      <c r="B33114" t="s">
        <v>288560</v>
      </c>
      <c r="C33114" t="s">
        <v>228880</v>
      </c>
      <c r="E33114" t="s">
        <v>27105</v>
      </c>
    </row>
    <row r="33115" spans="1:6" x14ac:dyDescent="0.25">
      <c r="A33115" t="s">
        <v>288561</v>
      </c>
      <c r="B33115" t="s">
        <v>288562</v>
      </c>
      <c r="C33115" t="s">
        <v>228873</v>
      </c>
      <c r="D33115" t="s">
        <v>228874</v>
      </c>
      <c r="E33115" t="s">
        <v>11226</v>
      </c>
      <c r="F33115">
        <v>17300000</v>
      </c>
    </row>
    <row r="33116" spans="1:6" x14ac:dyDescent="0.25">
      <c r="A33116" t="s">
        <v>288563</v>
      </c>
      <c r="B33116" t="s">
        <v>288564</v>
      </c>
      <c r="C33116" t="s">
        <v>228943</v>
      </c>
      <c r="E33116" s="1">
        <v>40184</v>
      </c>
      <c r="F33116">
        <v>500000</v>
      </c>
    </row>
    <row r="33117" spans="1:6" x14ac:dyDescent="0.25">
      <c r="A33117" t="s">
        <v>288561</v>
      </c>
      <c r="B33117" t="s">
        <v>288565</v>
      </c>
      <c r="C33117" t="s">
        <v>228873</v>
      </c>
      <c r="D33117" t="s">
        <v>228877</v>
      </c>
      <c r="E33117" s="1">
        <v>40613</v>
      </c>
      <c r="F33117">
        <v>5800000</v>
      </c>
    </row>
    <row r="33118" spans="1:6" x14ac:dyDescent="0.25">
      <c r="A33118" t="s">
        <v>288566</v>
      </c>
      <c r="B33118" t="s">
        <v>288567</v>
      </c>
      <c r="C33118" t="s">
        <v>228873</v>
      </c>
      <c r="D33118" t="s">
        <v>228977</v>
      </c>
      <c r="E33118" s="1">
        <v>37904</v>
      </c>
      <c r="F33118">
        <v>8000000</v>
      </c>
    </row>
    <row r="33119" spans="1:6" x14ac:dyDescent="0.25">
      <c r="A33119" t="s">
        <v>288568</v>
      </c>
      <c r="B33119" t="s">
        <v>288569</v>
      </c>
      <c r="C33119" t="s">
        <v>228873</v>
      </c>
      <c r="D33119" t="s">
        <v>228977</v>
      </c>
      <c r="E33119" t="s">
        <v>288570</v>
      </c>
      <c r="F33119">
        <v>4500000</v>
      </c>
    </row>
    <row r="33120" spans="1:6" x14ac:dyDescent="0.25">
      <c r="A33120" t="s">
        <v>288571</v>
      </c>
      <c r="B33120" t="s">
        <v>288572</v>
      </c>
      <c r="C33120" t="s">
        <v>228889</v>
      </c>
      <c r="E33120" s="1">
        <v>39083</v>
      </c>
    </row>
    <row r="33121" spans="1:6" x14ac:dyDescent="0.25">
      <c r="A33121" t="s">
        <v>288573</v>
      </c>
      <c r="B33121" t="s">
        <v>288574</v>
      </c>
      <c r="C33121" t="s">
        <v>228873</v>
      </c>
      <c r="E33121" t="s">
        <v>8023</v>
      </c>
      <c r="F33121">
        <v>611250</v>
      </c>
    </row>
    <row r="33122" spans="1:6" x14ac:dyDescent="0.25">
      <c r="A33122" t="s">
        <v>288575</v>
      </c>
      <c r="B33122" t="s">
        <v>288576</v>
      </c>
      <c r="C33122" t="s">
        <v>228873</v>
      </c>
      <c r="E33122" s="1">
        <v>41791</v>
      </c>
      <c r="F33122">
        <v>475568</v>
      </c>
    </row>
    <row r="33123" spans="1:6" x14ac:dyDescent="0.25">
      <c r="A33123" t="s">
        <v>288577</v>
      </c>
      <c r="B33123" t="s">
        <v>288578</v>
      </c>
      <c r="C33123" t="s">
        <v>228873</v>
      </c>
      <c r="D33123" t="s">
        <v>228877</v>
      </c>
      <c r="E33123" s="1">
        <v>42189</v>
      </c>
      <c r="F33123">
        <v>700000</v>
      </c>
    </row>
    <row r="33124" spans="1:6" x14ac:dyDescent="0.25">
      <c r="A33124" t="s">
        <v>288579</v>
      </c>
      <c r="B33124" t="s">
        <v>288580</v>
      </c>
      <c r="C33124" t="s">
        <v>228873</v>
      </c>
      <c r="E33124" s="1">
        <v>42134</v>
      </c>
      <c r="F33124">
        <v>1851250</v>
      </c>
    </row>
    <row r="33125" spans="1:6" x14ac:dyDescent="0.25">
      <c r="A33125" t="s">
        <v>288577</v>
      </c>
      <c r="B33125" t="s">
        <v>288581</v>
      </c>
      <c r="C33125" t="s">
        <v>228873</v>
      </c>
      <c r="D33125" t="s">
        <v>228877</v>
      </c>
      <c r="E33125" s="1">
        <v>41891</v>
      </c>
      <c r="F33125">
        <v>1300000</v>
      </c>
    </row>
    <row r="33126" spans="1:6" x14ac:dyDescent="0.25">
      <c r="A33126" t="s">
        <v>288579</v>
      </c>
      <c r="B33126" t="s">
        <v>288582</v>
      </c>
      <c r="C33126" t="s">
        <v>228880</v>
      </c>
      <c r="E33126" s="1">
        <v>40913</v>
      </c>
      <c r="F33126">
        <v>174998</v>
      </c>
    </row>
    <row r="33127" spans="1:6" x14ac:dyDescent="0.25">
      <c r="A33127" t="s">
        <v>288583</v>
      </c>
      <c r="B33127" t="s">
        <v>288584</v>
      </c>
      <c r="C33127" t="s">
        <v>228873</v>
      </c>
      <c r="D33127" t="s">
        <v>228874</v>
      </c>
      <c r="E33127" t="s">
        <v>67355</v>
      </c>
      <c r="F33127">
        <v>2700000</v>
      </c>
    </row>
    <row r="33128" spans="1:6" x14ac:dyDescent="0.25">
      <c r="A33128" t="s">
        <v>288585</v>
      </c>
      <c r="B33128" t="s">
        <v>288586</v>
      </c>
      <c r="C33128" t="s">
        <v>228873</v>
      </c>
      <c r="E33128" t="s">
        <v>30559</v>
      </c>
      <c r="F33128">
        <v>5910000</v>
      </c>
    </row>
    <row r="33129" spans="1:6" x14ac:dyDescent="0.25">
      <c r="A33129" t="s">
        <v>288587</v>
      </c>
      <c r="B33129" t="s">
        <v>288588</v>
      </c>
      <c r="C33129" t="s">
        <v>228889</v>
      </c>
      <c r="E33129" t="s">
        <v>107438</v>
      </c>
    </row>
    <row r="33130" spans="1:6" x14ac:dyDescent="0.25">
      <c r="A33130" t="s">
        <v>288589</v>
      </c>
      <c r="B33130" t="s">
        <v>288590</v>
      </c>
      <c r="C33130" t="s">
        <v>228916</v>
      </c>
      <c r="E33130" s="1">
        <v>40911</v>
      </c>
      <c r="F33130">
        <v>50190</v>
      </c>
    </row>
    <row r="33131" spans="1:6" x14ac:dyDescent="0.25">
      <c r="A33131" t="s">
        <v>288591</v>
      </c>
      <c r="B33131" t="s">
        <v>288592</v>
      </c>
      <c r="C33131" t="s">
        <v>228889</v>
      </c>
      <c r="E33131" t="s">
        <v>40292</v>
      </c>
    </row>
    <row r="33132" spans="1:6" x14ac:dyDescent="0.25">
      <c r="A33132" t="s">
        <v>288593</v>
      </c>
      <c r="B33132" t="s">
        <v>288594</v>
      </c>
      <c r="C33132" t="s">
        <v>228873</v>
      </c>
      <c r="E33132" t="s">
        <v>215222</v>
      </c>
    </row>
    <row r="33133" spans="1:6" x14ac:dyDescent="0.25">
      <c r="A33133" t="s">
        <v>288595</v>
      </c>
      <c r="B33133" t="s">
        <v>288596</v>
      </c>
      <c r="C33133" t="s">
        <v>229733</v>
      </c>
      <c r="E33133" s="1">
        <v>41708</v>
      </c>
      <c r="F33133">
        <v>88205645</v>
      </c>
    </row>
    <row r="33134" spans="1:6" x14ac:dyDescent="0.25">
      <c r="A33134" t="s">
        <v>288597</v>
      </c>
      <c r="B33134" t="s">
        <v>288598</v>
      </c>
      <c r="C33134" t="s">
        <v>228880</v>
      </c>
      <c r="E33134" s="1">
        <v>41704</v>
      </c>
      <c r="F33134">
        <v>5000</v>
      </c>
    </row>
    <row r="33135" spans="1:6" x14ac:dyDescent="0.25">
      <c r="A33135" t="s">
        <v>288599</v>
      </c>
      <c r="B33135" t="s">
        <v>288600</v>
      </c>
      <c r="C33135" t="s">
        <v>228880</v>
      </c>
      <c r="E33135" s="1">
        <v>42038</v>
      </c>
      <c r="F33135">
        <v>50000</v>
      </c>
    </row>
    <row r="33136" spans="1:6" x14ac:dyDescent="0.25">
      <c r="A33136" t="s">
        <v>288601</v>
      </c>
      <c r="B33136" t="s">
        <v>288602</v>
      </c>
      <c r="C33136" t="s">
        <v>228880</v>
      </c>
      <c r="E33136" s="1">
        <v>41885</v>
      </c>
      <c r="F33136">
        <v>10000</v>
      </c>
    </row>
    <row r="33137" spans="1:6" x14ac:dyDescent="0.25">
      <c r="A33137" t="s">
        <v>288603</v>
      </c>
      <c r="B33137" t="s">
        <v>288604</v>
      </c>
      <c r="C33137" t="s">
        <v>228943</v>
      </c>
      <c r="E33137" t="s">
        <v>36870</v>
      </c>
    </row>
    <row r="33138" spans="1:6" x14ac:dyDescent="0.25">
      <c r="A33138" t="s">
        <v>288605</v>
      </c>
      <c r="B33138" t="s">
        <v>288606</v>
      </c>
      <c r="C33138" t="s">
        <v>228880</v>
      </c>
      <c r="E33138" s="1">
        <v>41285</v>
      </c>
      <c r="F33138">
        <v>15000</v>
      </c>
    </row>
    <row r="33139" spans="1:6" x14ac:dyDescent="0.25">
      <c r="A33139" t="s">
        <v>288607</v>
      </c>
      <c r="B33139" t="s">
        <v>288608</v>
      </c>
      <c r="C33139" t="s">
        <v>228873</v>
      </c>
      <c r="D33139" t="s">
        <v>228877</v>
      </c>
      <c r="E33139" s="1">
        <v>40454</v>
      </c>
      <c r="F33139">
        <v>3700000</v>
      </c>
    </row>
    <row r="33140" spans="1:6" x14ac:dyDescent="0.25">
      <c r="A33140" t="s">
        <v>288609</v>
      </c>
      <c r="B33140" t="s">
        <v>288610</v>
      </c>
      <c r="C33140" t="s">
        <v>228873</v>
      </c>
      <c r="E33140" t="s">
        <v>234889</v>
      </c>
      <c r="F33140">
        <v>20000000</v>
      </c>
    </row>
    <row r="33141" spans="1:6" x14ac:dyDescent="0.25">
      <c r="A33141" t="s">
        <v>288611</v>
      </c>
      <c r="B33141" t="s">
        <v>288612</v>
      </c>
      <c r="C33141" t="s">
        <v>228880</v>
      </c>
      <c r="E33141" t="s">
        <v>61714</v>
      </c>
    </row>
    <row r="33142" spans="1:6" x14ac:dyDescent="0.25">
      <c r="A33142" t="s">
        <v>288613</v>
      </c>
      <c r="B33142" t="s">
        <v>288614</v>
      </c>
      <c r="C33142" t="s">
        <v>228919</v>
      </c>
      <c r="E33142" s="1">
        <v>42313</v>
      </c>
    </row>
    <row r="33143" spans="1:6" x14ac:dyDescent="0.25">
      <c r="A33143" t="s">
        <v>288615</v>
      </c>
      <c r="B33143" t="s">
        <v>288616</v>
      </c>
      <c r="C33143" t="s">
        <v>228880</v>
      </c>
      <c r="E33143" t="s">
        <v>104070</v>
      </c>
      <c r="F33143">
        <v>50000</v>
      </c>
    </row>
    <row r="33144" spans="1:6" x14ac:dyDescent="0.25">
      <c r="A33144" t="s">
        <v>288617</v>
      </c>
      <c r="B33144" t="s">
        <v>288618</v>
      </c>
      <c r="C33144" t="s">
        <v>228873</v>
      </c>
      <c r="D33144" t="s">
        <v>228977</v>
      </c>
      <c r="E33144" t="s">
        <v>46867</v>
      </c>
      <c r="F33144">
        <v>21000000</v>
      </c>
    </row>
    <row r="33145" spans="1:6" x14ac:dyDescent="0.25">
      <c r="A33145" t="s">
        <v>288619</v>
      </c>
      <c r="B33145" t="s">
        <v>288620</v>
      </c>
      <c r="C33145" t="s">
        <v>228880</v>
      </c>
      <c r="E33145" s="1">
        <v>42317</v>
      </c>
      <c r="F33145">
        <v>1127972</v>
      </c>
    </row>
    <row r="33146" spans="1:6" x14ac:dyDescent="0.25">
      <c r="A33146" t="s">
        <v>288621</v>
      </c>
      <c r="B33146" t="s">
        <v>288622</v>
      </c>
      <c r="C33146" t="s">
        <v>228873</v>
      </c>
      <c r="D33146" t="s">
        <v>228877</v>
      </c>
      <c r="E33146" s="1">
        <v>37998</v>
      </c>
      <c r="F33146">
        <v>1350000</v>
      </c>
    </row>
    <row r="33147" spans="1:6" x14ac:dyDescent="0.25">
      <c r="A33147" t="s">
        <v>288623</v>
      </c>
      <c r="B33147" t="s">
        <v>288624</v>
      </c>
      <c r="C33147" t="s">
        <v>228873</v>
      </c>
      <c r="D33147" t="s">
        <v>228874</v>
      </c>
      <c r="E33147" t="s">
        <v>131829</v>
      </c>
      <c r="F33147">
        <v>5500000</v>
      </c>
    </row>
    <row r="33148" spans="1:6" x14ac:dyDescent="0.25">
      <c r="A33148" t="s">
        <v>288625</v>
      </c>
      <c r="B33148" t="s">
        <v>288626</v>
      </c>
      <c r="C33148" t="s">
        <v>228909</v>
      </c>
      <c r="E33148" s="1">
        <v>41642</v>
      </c>
    </row>
    <row r="33149" spans="1:6" x14ac:dyDescent="0.25">
      <c r="A33149" t="s">
        <v>288627</v>
      </c>
      <c r="B33149" t="s">
        <v>288628</v>
      </c>
      <c r="C33149" t="s">
        <v>228909</v>
      </c>
      <c r="E33149" s="1">
        <v>41315</v>
      </c>
      <c r="F33149">
        <v>400000</v>
      </c>
    </row>
    <row r="33150" spans="1:6" x14ac:dyDescent="0.25">
      <c r="A33150" t="s">
        <v>288629</v>
      </c>
      <c r="B33150" t="s">
        <v>288630</v>
      </c>
      <c r="C33150" t="s">
        <v>228919</v>
      </c>
      <c r="E33150" s="1">
        <v>41275</v>
      </c>
      <c r="F33150">
        <v>33011</v>
      </c>
    </row>
    <row r="33151" spans="1:6" x14ac:dyDescent="0.25">
      <c r="A33151" t="s">
        <v>288631</v>
      </c>
      <c r="B33151" t="s">
        <v>288632</v>
      </c>
      <c r="C33151" t="s">
        <v>228927</v>
      </c>
      <c r="E33151" s="1">
        <v>42099</v>
      </c>
    </row>
    <row r="33152" spans="1:6" x14ac:dyDescent="0.25">
      <c r="A33152" t="s">
        <v>288633</v>
      </c>
      <c r="B33152" t="s">
        <v>288634</v>
      </c>
      <c r="C33152" t="s">
        <v>228873</v>
      </c>
      <c r="D33152" t="s">
        <v>228877</v>
      </c>
      <c r="E33152" s="1">
        <v>41589</v>
      </c>
      <c r="F33152">
        <v>1500000</v>
      </c>
    </row>
    <row r="33153" spans="1:6" x14ac:dyDescent="0.25">
      <c r="A33153" t="s">
        <v>288635</v>
      </c>
      <c r="B33153" t="s">
        <v>288636</v>
      </c>
      <c r="C33153" t="s">
        <v>228873</v>
      </c>
      <c r="E33153" t="s">
        <v>272378</v>
      </c>
      <c r="F33153">
        <v>9300000</v>
      </c>
    </row>
    <row r="33154" spans="1:6" x14ac:dyDescent="0.25">
      <c r="A33154" t="s">
        <v>288637</v>
      </c>
      <c r="B33154" t="s">
        <v>288638</v>
      </c>
      <c r="C33154" t="s">
        <v>228889</v>
      </c>
      <c r="E33154" s="1">
        <v>41406</v>
      </c>
    </row>
    <row r="33155" spans="1:6" x14ac:dyDescent="0.25">
      <c r="A33155" t="s">
        <v>288639</v>
      </c>
      <c r="B33155" t="s">
        <v>288640</v>
      </c>
      <c r="C33155" t="s">
        <v>228889</v>
      </c>
      <c r="E33155" s="1">
        <v>36896</v>
      </c>
    </row>
    <row r="33156" spans="1:6" x14ac:dyDescent="0.25">
      <c r="A33156" t="s">
        <v>288641</v>
      </c>
      <c r="B33156" t="s">
        <v>288642</v>
      </c>
      <c r="C33156" t="s">
        <v>228880</v>
      </c>
      <c r="E33156" s="1">
        <v>42010</v>
      </c>
      <c r="F33156">
        <v>27391</v>
      </c>
    </row>
    <row r="33157" spans="1:6" x14ac:dyDescent="0.25">
      <c r="A33157" t="s">
        <v>288643</v>
      </c>
      <c r="B33157" t="s">
        <v>288644</v>
      </c>
      <c r="C33157" t="s">
        <v>228889</v>
      </c>
      <c r="E33157" s="1">
        <v>40584</v>
      </c>
      <c r="F33157">
        <v>1020965</v>
      </c>
    </row>
    <row r="33158" spans="1:6" x14ac:dyDescent="0.25">
      <c r="A33158" t="s">
        <v>288645</v>
      </c>
      <c r="B33158" t="s">
        <v>288646</v>
      </c>
      <c r="C33158" t="s">
        <v>228880</v>
      </c>
      <c r="E33158" s="1">
        <v>41402</v>
      </c>
      <c r="F33158">
        <v>229564</v>
      </c>
    </row>
    <row r="33159" spans="1:6" x14ac:dyDescent="0.25">
      <c r="A33159" t="s">
        <v>288647</v>
      </c>
      <c r="B33159" t="s">
        <v>288648</v>
      </c>
      <c r="C33159" t="s">
        <v>228919</v>
      </c>
      <c r="E33159" t="s">
        <v>7595</v>
      </c>
    </row>
    <row r="33160" spans="1:6" x14ac:dyDescent="0.25">
      <c r="A33160" t="s">
        <v>288649</v>
      </c>
      <c r="B33160" t="s">
        <v>288650</v>
      </c>
      <c r="C33160" t="s">
        <v>228873</v>
      </c>
      <c r="E33160" t="s">
        <v>66233</v>
      </c>
      <c r="F33160">
        <v>18503220</v>
      </c>
    </row>
    <row r="33161" spans="1:6" x14ac:dyDescent="0.25">
      <c r="A33161" t="s">
        <v>288651</v>
      </c>
      <c r="B33161" t="s">
        <v>288652</v>
      </c>
      <c r="C33161" t="s">
        <v>228873</v>
      </c>
      <c r="D33161" t="s">
        <v>228874</v>
      </c>
      <c r="E33161" s="1">
        <v>42045</v>
      </c>
      <c r="F33161">
        <v>17888588</v>
      </c>
    </row>
    <row r="33162" spans="1:6" x14ac:dyDescent="0.25">
      <c r="A33162" t="s">
        <v>288653</v>
      </c>
      <c r="B33162" t="s">
        <v>288654</v>
      </c>
      <c r="C33162" t="s">
        <v>228880</v>
      </c>
      <c r="E33162" s="1">
        <v>41648</v>
      </c>
      <c r="F33162">
        <v>32829</v>
      </c>
    </row>
    <row r="33163" spans="1:6" x14ac:dyDescent="0.25">
      <c r="A33163" t="s">
        <v>288655</v>
      </c>
      <c r="B33163" t="s">
        <v>288656</v>
      </c>
      <c r="C33163" t="s">
        <v>228880</v>
      </c>
      <c r="E33163" t="s">
        <v>17410</v>
      </c>
      <c r="F33163">
        <v>247607</v>
      </c>
    </row>
    <row r="33164" spans="1:6" x14ac:dyDescent="0.25">
      <c r="A33164" t="s">
        <v>288653</v>
      </c>
      <c r="B33164" t="s">
        <v>288657</v>
      </c>
      <c r="C33164" t="s">
        <v>228880</v>
      </c>
      <c r="E33164" t="s">
        <v>18243</v>
      </c>
      <c r="F33164">
        <v>48992</v>
      </c>
    </row>
    <row r="33165" spans="1:6" x14ac:dyDescent="0.25">
      <c r="A33165" t="s">
        <v>288655</v>
      </c>
      <c r="B33165" t="s">
        <v>288658</v>
      </c>
      <c r="C33165" t="s">
        <v>228880</v>
      </c>
      <c r="E33165" t="s">
        <v>229264</v>
      </c>
      <c r="F33165">
        <v>74822</v>
      </c>
    </row>
    <row r="33166" spans="1:6" x14ac:dyDescent="0.25">
      <c r="A33166" t="s">
        <v>288659</v>
      </c>
      <c r="B33166" t="s">
        <v>288660</v>
      </c>
      <c r="C33166" t="s">
        <v>228927</v>
      </c>
      <c r="E33166" t="s">
        <v>611</v>
      </c>
      <c r="F33166">
        <v>3000000</v>
      </c>
    </row>
    <row r="33167" spans="1:6" x14ac:dyDescent="0.25">
      <c r="A33167" t="s">
        <v>288661</v>
      </c>
      <c r="B33167" t="s">
        <v>288662</v>
      </c>
      <c r="C33167" t="s">
        <v>228873</v>
      </c>
      <c r="E33167" s="1">
        <v>40278</v>
      </c>
      <c r="F33167">
        <v>2100000</v>
      </c>
    </row>
    <row r="33168" spans="1:6" x14ac:dyDescent="0.25">
      <c r="A33168" t="s">
        <v>288659</v>
      </c>
      <c r="B33168" t="s">
        <v>288663</v>
      </c>
      <c r="C33168" t="s">
        <v>228873</v>
      </c>
      <c r="E33168" s="1">
        <v>40637</v>
      </c>
      <c r="F33168">
        <v>1400000</v>
      </c>
    </row>
    <row r="33169" spans="1:6" x14ac:dyDescent="0.25">
      <c r="A33169" t="s">
        <v>288664</v>
      </c>
      <c r="B33169" t="s">
        <v>288665</v>
      </c>
      <c r="C33169" t="s">
        <v>228919</v>
      </c>
      <c r="E33169" s="1">
        <v>37349</v>
      </c>
      <c r="F33169">
        <v>10000000</v>
      </c>
    </row>
    <row r="33170" spans="1:6" x14ac:dyDescent="0.25">
      <c r="A33170" t="s">
        <v>288666</v>
      </c>
      <c r="B33170" t="s">
        <v>288667</v>
      </c>
      <c r="C33170" t="s">
        <v>228880</v>
      </c>
      <c r="E33170" s="1">
        <v>35463</v>
      </c>
      <c r="F33170">
        <v>100000</v>
      </c>
    </row>
    <row r="33171" spans="1:6" x14ac:dyDescent="0.25">
      <c r="A33171" t="s">
        <v>288668</v>
      </c>
      <c r="B33171" t="s">
        <v>288669</v>
      </c>
      <c r="C33171" t="s">
        <v>228880</v>
      </c>
      <c r="E33171" s="1">
        <v>41339</v>
      </c>
    </row>
    <row r="33172" spans="1:6" x14ac:dyDescent="0.25">
      <c r="A33172" t="s">
        <v>288670</v>
      </c>
      <c r="B33172" t="s">
        <v>288671</v>
      </c>
      <c r="C33172" t="s">
        <v>228919</v>
      </c>
      <c r="E33172" t="s">
        <v>58648</v>
      </c>
      <c r="F33172">
        <v>266400000</v>
      </c>
    </row>
    <row r="33173" spans="1:6" x14ac:dyDescent="0.25">
      <c r="A33173" t="s">
        <v>288672</v>
      </c>
      <c r="B33173" t="s">
        <v>288673</v>
      </c>
      <c r="C33173" t="s">
        <v>228873</v>
      </c>
      <c r="E33173" t="s">
        <v>182637</v>
      </c>
      <c r="F33173">
        <v>13970000</v>
      </c>
    </row>
    <row r="33174" spans="1:6" x14ac:dyDescent="0.25">
      <c r="A33174" t="s">
        <v>288674</v>
      </c>
      <c r="B33174" t="s">
        <v>288675</v>
      </c>
      <c r="C33174" t="s">
        <v>228873</v>
      </c>
      <c r="E33174" t="s">
        <v>22207</v>
      </c>
      <c r="F33174">
        <v>9100000</v>
      </c>
    </row>
    <row r="33175" spans="1:6" x14ac:dyDescent="0.25">
      <c r="A33175" t="s">
        <v>288672</v>
      </c>
      <c r="B33175" t="s">
        <v>288676</v>
      </c>
      <c r="C33175" t="s">
        <v>228873</v>
      </c>
      <c r="E33175" s="1">
        <v>38909</v>
      </c>
      <c r="F33175">
        <v>18600000</v>
      </c>
    </row>
    <row r="33176" spans="1:6" x14ac:dyDescent="0.25">
      <c r="A33176" t="s">
        <v>288674</v>
      </c>
      <c r="B33176" t="s">
        <v>288677</v>
      </c>
      <c r="C33176" t="s">
        <v>228873</v>
      </c>
      <c r="E33176" t="s">
        <v>235974</v>
      </c>
      <c r="F33176">
        <v>12530000</v>
      </c>
    </row>
    <row r="33177" spans="1:6" x14ac:dyDescent="0.25">
      <c r="A33177" t="s">
        <v>288678</v>
      </c>
      <c r="B33177" t="s">
        <v>288679</v>
      </c>
      <c r="C33177" t="s">
        <v>228873</v>
      </c>
      <c r="D33177" t="s">
        <v>228877</v>
      </c>
      <c r="E33177" t="s">
        <v>68824</v>
      </c>
      <c r="F33177">
        <v>8800000</v>
      </c>
    </row>
    <row r="33178" spans="1:6" x14ac:dyDescent="0.25">
      <c r="A33178" t="s">
        <v>288680</v>
      </c>
      <c r="B33178" t="s">
        <v>288681</v>
      </c>
      <c r="C33178" t="s">
        <v>228873</v>
      </c>
      <c r="D33178" t="s">
        <v>228877</v>
      </c>
      <c r="E33178" s="1">
        <v>41643</v>
      </c>
      <c r="F33178">
        <v>10500543</v>
      </c>
    </row>
    <row r="33179" spans="1:6" x14ac:dyDescent="0.25">
      <c r="A33179" t="s">
        <v>288682</v>
      </c>
      <c r="B33179" t="s">
        <v>288683</v>
      </c>
      <c r="C33179" t="s">
        <v>228873</v>
      </c>
      <c r="D33179" t="s">
        <v>228877</v>
      </c>
      <c r="E33179" t="s">
        <v>232700</v>
      </c>
      <c r="F33179">
        <v>24000000</v>
      </c>
    </row>
    <row r="33180" spans="1:6" x14ac:dyDescent="0.25">
      <c r="A33180" t="s">
        <v>288680</v>
      </c>
      <c r="B33180" t="s">
        <v>288684</v>
      </c>
      <c r="C33180" t="s">
        <v>228873</v>
      </c>
      <c r="D33180" t="s">
        <v>228877</v>
      </c>
      <c r="E33180" s="1">
        <v>40789</v>
      </c>
      <c r="F33180">
        <v>4000000</v>
      </c>
    </row>
    <row r="33181" spans="1:6" x14ac:dyDescent="0.25">
      <c r="A33181" t="s">
        <v>288685</v>
      </c>
      <c r="B33181" t="s">
        <v>288686</v>
      </c>
      <c r="C33181" t="s">
        <v>228873</v>
      </c>
      <c r="D33181" t="s">
        <v>228877</v>
      </c>
      <c r="E33181" s="1">
        <v>41275</v>
      </c>
      <c r="F33181">
        <v>1400000</v>
      </c>
    </row>
    <row r="33182" spans="1:6" x14ac:dyDescent="0.25">
      <c r="A33182" t="s">
        <v>288687</v>
      </c>
      <c r="B33182" t="s">
        <v>288688</v>
      </c>
      <c r="C33182" t="s">
        <v>228873</v>
      </c>
      <c r="E33182" t="s">
        <v>231290</v>
      </c>
      <c r="F33182">
        <v>2700000</v>
      </c>
    </row>
    <row r="33183" spans="1:6" x14ac:dyDescent="0.25">
      <c r="A33183" t="s">
        <v>288685</v>
      </c>
      <c r="B33183" t="s">
        <v>288689</v>
      </c>
      <c r="C33183" t="s">
        <v>228916</v>
      </c>
      <c r="E33183" t="s">
        <v>78904</v>
      </c>
      <c r="F33183">
        <v>1250000</v>
      </c>
    </row>
    <row r="33184" spans="1:6" x14ac:dyDescent="0.25">
      <c r="A33184" t="s">
        <v>288690</v>
      </c>
      <c r="B33184" t="s">
        <v>288691</v>
      </c>
      <c r="C33184" t="s">
        <v>228889</v>
      </c>
      <c r="E33184" t="s">
        <v>59694</v>
      </c>
      <c r="F33184">
        <v>200000</v>
      </c>
    </row>
    <row r="33185" spans="1:6" x14ac:dyDescent="0.25">
      <c r="A33185" t="s">
        <v>288692</v>
      </c>
      <c r="B33185" t="s">
        <v>288693</v>
      </c>
      <c r="C33185" t="s">
        <v>228880</v>
      </c>
      <c r="E33185" t="s">
        <v>1942</v>
      </c>
      <c r="F33185">
        <v>40000</v>
      </c>
    </row>
    <row r="33186" spans="1:6" x14ac:dyDescent="0.25">
      <c r="A33186" t="s">
        <v>288694</v>
      </c>
      <c r="B33186" t="s">
        <v>288695</v>
      </c>
      <c r="C33186" t="s">
        <v>228873</v>
      </c>
      <c r="E33186" s="1">
        <v>40062</v>
      </c>
      <c r="F33186">
        <v>34650000</v>
      </c>
    </row>
    <row r="33187" spans="1:6" x14ac:dyDescent="0.25">
      <c r="A33187" t="s">
        <v>288696</v>
      </c>
      <c r="B33187" t="s">
        <v>288697</v>
      </c>
      <c r="C33187" t="s">
        <v>228873</v>
      </c>
      <c r="D33187" t="s">
        <v>228877</v>
      </c>
      <c r="E33187" t="s">
        <v>235908</v>
      </c>
      <c r="F33187">
        <v>455665</v>
      </c>
    </row>
    <row r="33188" spans="1:6" x14ac:dyDescent="0.25">
      <c r="A33188" t="s">
        <v>288698</v>
      </c>
      <c r="B33188" t="s">
        <v>288699</v>
      </c>
      <c r="C33188" t="s">
        <v>228880</v>
      </c>
      <c r="E33188" s="1">
        <v>42005</v>
      </c>
      <c r="F33188">
        <v>1200000</v>
      </c>
    </row>
    <row r="33189" spans="1:6" x14ac:dyDescent="0.25">
      <c r="A33189" t="s">
        <v>288700</v>
      </c>
      <c r="B33189" t="s">
        <v>288701</v>
      </c>
      <c r="C33189" t="s">
        <v>228880</v>
      </c>
      <c r="E33189" s="1">
        <v>41640</v>
      </c>
      <c r="F33189">
        <v>70000</v>
      </c>
    </row>
    <row r="33190" spans="1:6" x14ac:dyDescent="0.25">
      <c r="A33190" t="s">
        <v>288702</v>
      </c>
      <c r="B33190" t="s">
        <v>288703</v>
      </c>
      <c r="C33190" t="s">
        <v>228919</v>
      </c>
      <c r="E33190" s="1">
        <v>40920</v>
      </c>
    </row>
    <row r="33191" spans="1:6" x14ac:dyDescent="0.25">
      <c r="A33191" t="s">
        <v>288704</v>
      </c>
      <c r="B33191" t="s">
        <v>288705</v>
      </c>
      <c r="C33191" t="s">
        <v>228889</v>
      </c>
      <c r="E33191" t="s">
        <v>6253</v>
      </c>
      <c r="F33191">
        <v>383037</v>
      </c>
    </row>
    <row r="33192" spans="1:6" x14ac:dyDescent="0.25">
      <c r="A33192" t="s">
        <v>288706</v>
      </c>
      <c r="B33192" t="s">
        <v>288707</v>
      </c>
      <c r="C33192" t="s">
        <v>228873</v>
      </c>
      <c r="D33192" t="s">
        <v>229145</v>
      </c>
      <c r="E33192" t="s">
        <v>100656</v>
      </c>
      <c r="F33192">
        <v>60000000</v>
      </c>
    </row>
    <row r="33193" spans="1:6" x14ac:dyDescent="0.25">
      <c r="A33193" t="s">
        <v>288708</v>
      </c>
      <c r="B33193" t="s">
        <v>288709</v>
      </c>
      <c r="C33193" t="s">
        <v>228873</v>
      </c>
      <c r="D33193" t="s">
        <v>228977</v>
      </c>
      <c r="E33193" t="s">
        <v>287419</v>
      </c>
      <c r="F33193">
        <v>35000000</v>
      </c>
    </row>
    <row r="33194" spans="1:6" x14ac:dyDescent="0.25">
      <c r="A33194" t="s">
        <v>288710</v>
      </c>
      <c r="B33194" t="s">
        <v>288711</v>
      </c>
      <c r="C33194" t="s">
        <v>228880</v>
      </c>
      <c r="E33194" t="s">
        <v>2514</v>
      </c>
      <c r="F33194">
        <v>22400</v>
      </c>
    </row>
    <row r="33195" spans="1:6" x14ac:dyDescent="0.25">
      <c r="A33195" t="s">
        <v>288712</v>
      </c>
      <c r="B33195" t="s">
        <v>288713</v>
      </c>
      <c r="C33195" t="s">
        <v>228873</v>
      </c>
      <c r="D33195" t="s">
        <v>228877</v>
      </c>
      <c r="E33195" s="1">
        <v>40909</v>
      </c>
      <c r="F33195">
        <v>1000000</v>
      </c>
    </row>
    <row r="33196" spans="1:6" x14ac:dyDescent="0.25">
      <c r="A33196" t="s">
        <v>288714</v>
      </c>
      <c r="B33196" t="s">
        <v>288715</v>
      </c>
      <c r="C33196" t="s">
        <v>228873</v>
      </c>
      <c r="D33196" t="s">
        <v>228874</v>
      </c>
      <c r="E33196" s="1">
        <v>41974</v>
      </c>
      <c r="F33196">
        <v>6000000</v>
      </c>
    </row>
    <row r="33197" spans="1:6" x14ac:dyDescent="0.25">
      <c r="A33197" t="s">
        <v>288716</v>
      </c>
      <c r="B33197" t="s">
        <v>288717</v>
      </c>
      <c r="C33197" t="s">
        <v>228873</v>
      </c>
      <c r="E33197" s="1">
        <v>42006</v>
      </c>
    </row>
    <row r="33198" spans="1:6" x14ac:dyDescent="0.25">
      <c r="A33198" t="s">
        <v>288718</v>
      </c>
      <c r="B33198" t="s">
        <v>288719</v>
      </c>
      <c r="C33198" t="s">
        <v>228873</v>
      </c>
      <c r="D33198" t="s">
        <v>228977</v>
      </c>
      <c r="E33198" s="1">
        <v>38023</v>
      </c>
      <c r="F33198">
        <v>15000000</v>
      </c>
    </row>
    <row r="33199" spans="1:6" x14ac:dyDescent="0.25">
      <c r="A33199" t="s">
        <v>288720</v>
      </c>
      <c r="B33199" t="s">
        <v>288721</v>
      </c>
      <c r="C33199" t="s">
        <v>228873</v>
      </c>
      <c r="E33199" s="1">
        <v>40882</v>
      </c>
      <c r="F33199">
        <v>350000</v>
      </c>
    </row>
    <row r="33200" spans="1:6" x14ac:dyDescent="0.25">
      <c r="A33200" t="s">
        <v>288722</v>
      </c>
      <c r="B33200" t="s">
        <v>288723</v>
      </c>
      <c r="C33200" t="s">
        <v>228873</v>
      </c>
      <c r="E33200" s="1">
        <v>41155</v>
      </c>
      <c r="F33200">
        <v>100000</v>
      </c>
    </row>
    <row r="33201" spans="1:6" x14ac:dyDescent="0.25">
      <c r="A33201" t="s">
        <v>288724</v>
      </c>
      <c r="B33201" t="s">
        <v>288725</v>
      </c>
      <c r="C33201" t="s">
        <v>228909</v>
      </c>
      <c r="E33201" s="1">
        <v>41524</v>
      </c>
    </row>
    <row r="33202" spans="1:6" x14ac:dyDescent="0.25">
      <c r="A33202" t="s">
        <v>288726</v>
      </c>
      <c r="B33202" t="s">
        <v>288727</v>
      </c>
      <c r="C33202" t="s">
        <v>228873</v>
      </c>
      <c r="D33202" t="s">
        <v>228874</v>
      </c>
      <c r="E33202" s="1">
        <v>41675</v>
      </c>
      <c r="F33202">
        <v>18300000</v>
      </c>
    </row>
    <row r="33203" spans="1:6" x14ac:dyDescent="0.25">
      <c r="A33203" t="s">
        <v>288728</v>
      </c>
      <c r="B33203" t="s">
        <v>288729</v>
      </c>
      <c r="C33203" t="s">
        <v>228873</v>
      </c>
      <c r="D33203" t="s">
        <v>228877</v>
      </c>
      <c r="E33203" t="s">
        <v>61075</v>
      </c>
      <c r="F33203">
        <v>5300000</v>
      </c>
    </row>
    <row r="33204" spans="1:6" x14ac:dyDescent="0.25">
      <c r="A33204" t="s">
        <v>288726</v>
      </c>
      <c r="B33204" t="s">
        <v>288730</v>
      </c>
      <c r="C33204" t="s">
        <v>228873</v>
      </c>
      <c r="D33204" t="s">
        <v>228977</v>
      </c>
      <c r="E33204" t="s">
        <v>230196</v>
      </c>
      <c r="F33204">
        <v>42335167</v>
      </c>
    </row>
    <row r="33205" spans="1:6" x14ac:dyDescent="0.25">
      <c r="A33205" t="s">
        <v>288728</v>
      </c>
      <c r="B33205" t="s">
        <v>288731</v>
      </c>
      <c r="C33205" t="s">
        <v>228927</v>
      </c>
      <c r="E33205" t="s">
        <v>10236</v>
      </c>
      <c r="F33205">
        <v>1500000</v>
      </c>
    </row>
    <row r="33206" spans="1:6" x14ac:dyDescent="0.25">
      <c r="A33206" t="s">
        <v>288726</v>
      </c>
      <c r="B33206" t="s">
        <v>288732</v>
      </c>
      <c r="C33206" t="s">
        <v>228873</v>
      </c>
      <c r="E33206" s="1">
        <v>40914</v>
      </c>
      <c r="F33206">
        <v>2600000</v>
      </c>
    </row>
    <row r="33207" spans="1:6" x14ac:dyDescent="0.25">
      <c r="A33207" t="s">
        <v>288733</v>
      </c>
      <c r="B33207" t="s">
        <v>288734</v>
      </c>
      <c r="C33207" t="s">
        <v>228873</v>
      </c>
      <c r="E33207" t="s">
        <v>16264</v>
      </c>
      <c r="F33207">
        <v>1600000</v>
      </c>
    </row>
    <row r="33208" spans="1:6" x14ac:dyDescent="0.25">
      <c r="A33208" t="s">
        <v>288735</v>
      </c>
      <c r="B33208" t="s">
        <v>288736</v>
      </c>
      <c r="C33208" t="s">
        <v>228880</v>
      </c>
      <c r="E33208" s="1">
        <v>41254</v>
      </c>
      <c r="F33208">
        <v>2000000</v>
      </c>
    </row>
    <row r="33209" spans="1:6" x14ac:dyDescent="0.25">
      <c r="A33209" t="s">
        <v>288737</v>
      </c>
      <c r="B33209" t="s">
        <v>288738</v>
      </c>
      <c r="C33209" t="s">
        <v>228873</v>
      </c>
      <c r="D33209" t="s">
        <v>228977</v>
      </c>
      <c r="E33209" s="1">
        <v>37714</v>
      </c>
      <c r="F33209">
        <v>6000000</v>
      </c>
    </row>
    <row r="33210" spans="1:6" x14ac:dyDescent="0.25">
      <c r="A33210" t="s">
        <v>288739</v>
      </c>
      <c r="B33210" t="s">
        <v>288740</v>
      </c>
      <c r="C33210" t="s">
        <v>228873</v>
      </c>
      <c r="E33210" t="s">
        <v>110515</v>
      </c>
      <c r="F33210">
        <v>245250</v>
      </c>
    </row>
    <row r="33211" spans="1:6" x14ac:dyDescent="0.25">
      <c r="A33211" t="s">
        <v>288741</v>
      </c>
      <c r="B33211" t="s">
        <v>288742</v>
      </c>
      <c r="C33211" t="s">
        <v>228880</v>
      </c>
      <c r="E33211" s="1">
        <v>41649</v>
      </c>
      <c r="F33211">
        <v>2300000</v>
      </c>
    </row>
    <row r="33212" spans="1:6" x14ac:dyDescent="0.25">
      <c r="A33212" t="s">
        <v>288743</v>
      </c>
      <c r="B33212" t="s">
        <v>288744</v>
      </c>
      <c r="C33212" t="s">
        <v>228880</v>
      </c>
      <c r="E33212" s="1">
        <v>42313</v>
      </c>
      <c r="F33212">
        <v>929440</v>
      </c>
    </row>
    <row r="33213" spans="1:6" x14ac:dyDescent="0.25">
      <c r="A33213" t="s">
        <v>288745</v>
      </c>
      <c r="B33213" t="s">
        <v>288746</v>
      </c>
      <c r="C33213" t="s">
        <v>228873</v>
      </c>
      <c r="D33213" t="s">
        <v>228877</v>
      </c>
      <c r="E33213" t="s">
        <v>229428</v>
      </c>
      <c r="F33213">
        <v>3800875</v>
      </c>
    </row>
    <row r="33214" spans="1:6" x14ac:dyDescent="0.25">
      <c r="A33214" t="s">
        <v>288747</v>
      </c>
      <c r="B33214" t="s">
        <v>288748</v>
      </c>
      <c r="C33214" t="s">
        <v>228873</v>
      </c>
      <c r="D33214" t="s">
        <v>228874</v>
      </c>
      <c r="E33214" t="s">
        <v>81469</v>
      </c>
      <c r="F33214">
        <v>6002724</v>
      </c>
    </row>
    <row r="33215" spans="1:6" x14ac:dyDescent="0.25">
      <c r="A33215" t="s">
        <v>288749</v>
      </c>
      <c r="B33215" t="s">
        <v>288750</v>
      </c>
      <c r="C33215" t="s">
        <v>228880</v>
      </c>
      <c r="E33215" s="1">
        <v>40912</v>
      </c>
      <c r="F33215">
        <v>1666700</v>
      </c>
    </row>
    <row r="33216" spans="1:6" x14ac:dyDescent="0.25">
      <c r="A33216" t="s">
        <v>288751</v>
      </c>
      <c r="B33216" t="s">
        <v>288752</v>
      </c>
      <c r="C33216" t="s">
        <v>228873</v>
      </c>
      <c r="E33216" s="1">
        <v>36504</v>
      </c>
    </row>
    <row r="33217" spans="1:6" x14ac:dyDescent="0.25">
      <c r="A33217" t="s">
        <v>288753</v>
      </c>
      <c r="B33217" t="s">
        <v>288754</v>
      </c>
      <c r="C33217" t="s">
        <v>228873</v>
      </c>
      <c r="E33217" s="1">
        <v>40338</v>
      </c>
      <c r="F33217">
        <v>454251</v>
      </c>
    </row>
    <row r="33218" spans="1:6" x14ac:dyDescent="0.25">
      <c r="A33218" t="s">
        <v>288751</v>
      </c>
      <c r="B33218" t="s">
        <v>288755</v>
      </c>
      <c r="C33218" t="s">
        <v>228873</v>
      </c>
      <c r="D33218" t="s">
        <v>228874</v>
      </c>
      <c r="E33218" s="1">
        <v>38729</v>
      </c>
      <c r="F33218">
        <v>6617549</v>
      </c>
    </row>
    <row r="33219" spans="1:6" x14ac:dyDescent="0.25">
      <c r="A33219" t="s">
        <v>288753</v>
      </c>
      <c r="B33219" t="s">
        <v>288756</v>
      </c>
      <c r="C33219" t="s">
        <v>228873</v>
      </c>
      <c r="D33219" t="s">
        <v>228877</v>
      </c>
      <c r="E33219" t="s">
        <v>242678</v>
      </c>
      <c r="F33219">
        <v>7240750</v>
      </c>
    </row>
    <row r="33220" spans="1:6" x14ac:dyDescent="0.25">
      <c r="A33220" t="s">
        <v>288757</v>
      </c>
      <c r="B33220" t="s">
        <v>288758</v>
      </c>
      <c r="C33220" t="s">
        <v>228880</v>
      </c>
      <c r="E33220" s="1">
        <v>41640</v>
      </c>
    </row>
    <row r="33221" spans="1:6" x14ac:dyDescent="0.25">
      <c r="A33221" t="s">
        <v>288759</v>
      </c>
      <c r="B33221" t="s">
        <v>288760</v>
      </c>
      <c r="C33221" t="s">
        <v>228880</v>
      </c>
      <c r="E33221" s="1">
        <v>41651</v>
      </c>
      <c r="F33221">
        <v>75000</v>
      </c>
    </row>
    <row r="33222" spans="1:6" x14ac:dyDescent="0.25">
      <c r="A33222" t="s">
        <v>288761</v>
      </c>
      <c r="B33222" t="s">
        <v>288762</v>
      </c>
      <c r="C33222" t="s">
        <v>228889</v>
      </c>
      <c r="E33222" s="1">
        <v>41645</v>
      </c>
      <c r="F33222">
        <v>15000</v>
      </c>
    </row>
    <row r="33223" spans="1:6" x14ac:dyDescent="0.25">
      <c r="A33223" t="s">
        <v>288759</v>
      </c>
      <c r="B33223" t="s">
        <v>288763</v>
      </c>
      <c r="C33223" t="s">
        <v>228889</v>
      </c>
      <c r="E33223" t="s">
        <v>53220</v>
      </c>
      <c r="F33223">
        <v>15000</v>
      </c>
    </row>
    <row r="33224" spans="1:6" x14ac:dyDescent="0.25">
      <c r="A33224" t="s">
        <v>288761</v>
      </c>
      <c r="B33224" t="s">
        <v>288764</v>
      </c>
      <c r="C33224" t="s">
        <v>228880</v>
      </c>
      <c r="E33224" t="s">
        <v>8104</v>
      </c>
      <c r="F33224">
        <v>150000</v>
      </c>
    </row>
    <row r="33225" spans="1:6" x14ac:dyDescent="0.25">
      <c r="A33225" t="s">
        <v>288765</v>
      </c>
      <c r="B33225" t="s">
        <v>288766</v>
      </c>
      <c r="C33225" t="s">
        <v>228873</v>
      </c>
      <c r="D33225" t="s">
        <v>228874</v>
      </c>
      <c r="E33225" s="1">
        <v>41000</v>
      </c>
      <c r="F33225">
        <v>9500000</v>
      </c>
    </row>
    <row r="33226" spans="1:6" x14ac:dyDescent="0.25">
      <c r="A33226" t="s">
        <v>288767</v>
      </c>
      <c r="B33226" t="s">
        <v>288768</v>
      </c>
      <c r="C33226" t="s">
        <v>228873</v>
      </c>
      <c r="D33226" t="s">
        <v>228874</v>
      </c>
      <c r="E33226" t="s">
        <v>7624</v>
      </c>
      <c r="F33226">
        <v>1701619</v>
      </c>
    </row>
    <row r="33227" spans="1:6" x14ac:dyDescent="0.25">
      <c r="A33227" t="s">
        <v>288769</v>
      </c>
      <c r="B33227" t="s">
        <v>288770</v>
      </c>
      <c r="C33227" t="s">
        <v>228873</v>
      </c>
      <c r="E33227" s="1">
        <v>42105</v>
      </c>
      <c r="F33227">
        <v>35000000</v>
      </c>
    </row>
    <row r="33228" spans="1:6" x14ac:dyDescent="0.25">
      <c r="A33228" t="s">
        <v>288771</v>
      </c>
      <c r="B33228" t="s">
        <v>288772</v>
      </c>
      <c r="C33228" t="s">
        <v>228880</v>
      </c>
      <c r="E33228" s="1">
        <v>42125</v>
      </c>
      <c r="F33228">
        <v>1500000</v>
      </c>
    </row>
    <row r="33229" spans="1:6" x14ac:dyDescent="0.25">
      <c r="A33229" t="s">
        <v>288773</v>
      </c>
      <c r="B33229" t="s">
        <v>288774</v>
      </c>
      <c r="C33229" t="s">
        <v>228880</v>
      </c>
      <c r="E33229" s="1">
        <v>42341</v>
      </c>
      <c r="F33229">
        <v>2800000</v>
      </c>
    </row>
    <row r="33230" spans="1:6" x14ac:dyDescent="0.25">
      <c r="A33230" t="s">
        <v>288775</v>
      </c>
      <c r="B33230" t="s">
        <v>288776</v>
      </c>
      <c r="C33230" t="s">
        <v>228873</v>
      </c>
      <c r="E33230" t="s">
        <v>179550</v>
      </c>
      <c r="F33230">
        <v>500000</v>
      </c>
    </row>
    <row r="33231" spans="1:6" x14ac:dyDescent="0.25">
      <c r="A33231" t="s">
        <v>288777</v>
      </c>
      <c r="B33231" t="s">
        <v>288778</v>
      </c>
      <c r="C33231" t="s">
        <v>228873</v>
      </c>
      <c r="E33231" t="s">
        <v>54285</v>
      </c>
      <c r="F33231">
        <v>35000</v>
      </c>
    </row>
    <row r="33232" spans="1:6" x14ac:dyDescent="0.25">
      <c r="A33232" t="s">
        <v>288779</v>
      </c>
      <c r="B33232" t="s">
        <v>288780</v>
      </c>
      <c r="C33232" t="s">
        <v>228880</v>
      </c>
      <c r="E33232" t="s">
        <v>10033</v>
      </c>
      <c r="F33232">
        <v>500000</v>
      </c>
    </row>
    <row r="33233" spans="1:6" x14ac:dyDescent="0.25">
      <c r="A33233" t="s">
        <v>288781</v>
      </c>
      <c r="B33233" t="s">
        <v>288782</v>
      </c>
      <c r="C33233" t="s">
        <v>228880</v>
      </c>
      <c r="E33233" t="s">
        <v>4245</v>
      </c>
      <c r="F33233">
        <v>40000</v>
      </c>
    </row>
    <row r="33234" spans="1:6" x14ac:dyDescent="0.25">
      <c r="A33234" t="s">
        <v>288783</v>
      </c>
      <c r="B33234" t="s">
        <v>288784</v>
      </c>
      <c r="C33234" t="s">
        <v>228873</v>
      </c>
      <c r="E33234" t="s">
        <v>21677</v>
      </c>
      <c r="F33234">
        <v>110000</v>
      </c>
    </row>
    <row r="33235" spans="1:6" x14ac:dyDescent="0.25">
      <c r="A33235" t="s">
        <v>288785</v>
      </c>
      <c r="B33235" t="s">
        <v>288786</v>
      </c>
      <c r="C33235" t="s">
        <v>228880</v>
      </c>
      <c r="E33235" t="s">
        <v>10576</v>
      </c>
      <c r="F33235">
        <v>220000</v>
      </c>
    </row>
    <row r="33236" spans="1:6" x14ac:dyDescent="0.25">
      <c r="A33236" t="s">
        <v>288787</v>
      </c>
      <c r="B33236" t="s">
        <v>288788</v>
      </c>
      <c r="C33236" t="s">
        <v>228873</v>
      </c>
      <c r="E33236" s="1">
        <v>42010</v>
      </c>
      <c r="F33236">
        <v>1235000</v>
      </c>
    </row>
    <row r="33237" spans="1:6" x14ac:dyDescent="0.25">
      <c r="A33237" t="s">
        <v>288789</v>
      </c>
      <c r="B33237" t="s">
        <v>288790</v>
      </c>
      <c r="C33237" t="s">
        <v>228927</v>
      </c>
      <c r="E33237" t="s">
        <v>27451</v>
      </c>
      <c r="F33237">
        <v>525000</v>
      </c>
    </row>
    <row r="33238" spans="1:6" x14ac:dyDescent="0.25">
      <c r="A33238" t="s">
        <v>288787</v>
      </c>
      <c r="B33238" t="s">
        <v>288791</v>
      </c>
      <c r="C33238" t="s">
        <v>228880</v>
      </c>
      <c r="E33238" s="1">
        <v>41185</v>
      </c>
      <c r="F33238">
        <v>500000</v>
      </c>
    </row>
    <row r="33239" spans="1:6" x14ac:dyDescent="0.25">
      <c r="A33239" t="s">
        <v>288792</v>
      </c>
      <c r="B33239" t="s">
        <v>288793</v>
      </c>
      <c r="C33239" t="s">
        <v>229779</v>
      </c>
      <c r="E33239" s="1">
        <v>41649</v>
      </c>
      <c r="F33239">
        <v>81070</v>
      </c>
    </row>
    <row r="33240" spans="1:6" x14ac:dyDescent="0.25">
      <c r="A33240" t="s">
        <v>288794</v>
      </c>
      <c r="B33240" t="s">
        <v>288795</v>
      </c>
      <c r="C33240" t="s">
        <v>228927</v>
      </c>
      <c r="E33240" s="1">
        <v>39090</v>
      </c>
    </row>
    <row r="33241" spans="1:6" x14ac:dyDescent="0.25">
      <c r="A33241" t="s">
        <v>288796</v>
      </c>
      <c r="B33241" t="s">
        <v>288797</v>
      </c>
      <c r="C33241" t="s">
        <v>229045</v>
      </c>
      <c r="E33241" s="1">
        <v>41861</v>
      </c>
      <c r="F33241">
        <v>97500</v>
      </c>
    </row>
    <row r="33242" spans="1:6" x14ac:dyDescent="0.25">
      <c r="A33242" t="s">
        <v>288798</v>
      </c>
      <c r="B33242" t="s">
        <v>288799</v>
      </c>
      <c r="C33242" t="s">
        <v>228880</v>
      </c>
      <c r="E33242" s="1">
        <v>41701</v>
      </c>
    </row>
    <row r="33243" spans="1:6" x14ac:dyDescent="0.25">
      <c r="A33243" t="s">
        <v>288800</v>
      </c>
      <c r="B33243" t="s">
        <v>288801</v>
      </c>
      <c r="C33243" t="s">
        <v>228880</v>
      </c>
      <c r="E33243" s="1">
        <v>40919</v>
      </c>
      <c r="F33243">
        <v>50000</v>
      </c>
    </row>
    <row r="33244" spans="1:6" x14ac:dyDescent="0.25">
      <c r="A33244" t="s">
        <v>288802</v>
      </c>
      <c r="B33244" t="s">
        <v>288803</v>
      </c>
      <c r="C33244" t="s">
        <v>228873</v>
      </c>
      <c r="E33244" s="1">
        <v>36866</v>
      </c>
      <c r="F33244">
        <v>19000000</v>
      </c>
    </row>
    <row r="33245" spans="1:6" x14ac:dyDescent="0.25">
      <c r="A33245" t="s">
        <v>288804</v>
      </c>
      <c r="B33245" t="s">
        <v>288805</v>
      </c>
      <c r="C33245" t="s">
        <v>228880</v>
      </c>
      <c r="E33245" s="1">
        <v>42005</v>
      </c>
      <c r="F33245">
        <v>121281</v>
      </c>
    </row>
    <row r="33246" spans="1:6" x14ac:dyDescent="0.25">
      <c r="A33246" t="s">
        <v>288806</v>
      </c>
      <c r="B33246" t="s">
        <v>288807</v>
      </c>
      <c r="C33246" t="s">
        <v>228880</v>
      </c>
      <c r="E33246" s="1">
        <v>42125</v>
      </c>
      <c r="F33246">
        <v>40000</v>
      </c>
    </row>
    <row r="33247" spans="1:6" x14ac:dyDescent="0.25">
      <c r="A33247" t="s">
        <v>288808</v>
      </c>
      <c r="B33247" t="s">
        <v>288809</v>
      </c>
      <c r="C33247" t="s">
        <v>228880</v>
      </c>
      <c r="E33247" s="1">
        <v>41558</v>
      </c>
      <c r="F33247">
        <v>28000</v>
      </c>
    </row>
    <row r="33248" spans="1:6" x14ac:dyDescent="0.25">
      <c r="A33248" t="s">
        <v>288810</v>
      </c>
      <c r="B33248" t="s">
        <v>288811</v>
      </c>
      <c r="C33248" t="s">
        <v>228880</v>
      </c>
      <c r="E33248" s="1">
        <v>41278</v>
      </c>
      <c r="F33248">
        <v>120000</v>
      </c>
    </row>
    <row r="33249" spans="1:6" x14ac:dyDescent="0.25">
      <c r="A33249" t="s">
        <v>288812</v>
      </c>
      <c r="B33249" t="s">
        <v>288813</v>
      </c>
      <c r="C33249" t="s">
        <v>228873</v>
      </c>
      <c r="D33249" t="s">
        <v>228877</v>
      </c>
      <c r="E33249" t="s">
        <v>19781</v>
      </c>
      <c r="F33249">
        <v>2000000</v>
      </c>
    </row>
    <row r="33250" spans="1:6" x14ac:dyDescent="0.25">
      <c r="A33250" t="s">
        <v>288814</v>
      </c>
      <c r="B33250" t="s">
        <v>288815</v>
      </c>
      <c r="C33250" t="s">
        <v>228943</v>
      </c>
      <c r="E33250" t="s">
        <v>26765</v>
      </c>
    </row>
    <row r="33251" spans="1:6" x14ac:dyDescent="0.25">
      <c r="A33251" t="s">
        <v>288816</v>
      </c>
      <c r="B33251" t="s">
        <v>288817</v>
      </c>
      <c r="C33251" t="s">
        <v>228943</v>
      </c>
      <c r="E33251" s="1">
        <v>41276</v>
      </c>
    </row>
    <row r="33252" spans="1:6" x14ac:dyDescent="0.25">
      <c r="A33252" t="s">
        <v>288818</v>
      </c>
      <c r="B33252" t="s">
        <v>288819</v>
      </c>
      <c r="C33252" t="s">
        <v>228873</v>
      </c>
      <c r="D33252" t="s">
        <v>228877</v>
      </c>
      <c r="E33252" s="1">
        <v>42319</v>
      </c>
      <c r="F33252">
        <v>6500000</v>
      </c>
    </row>
    <row r="33253" spans="1:6" x14ac:dyDescent="0.25">
      <c r="A33253" t="s">
        <v>288820</v>
      </c>
      <c r="B33253" t="s">
        <v>288821</v>
      </c>
      <c r="C33253" t="s">
        <v>228880</v>
      </c>
      <c r="E33253" t="s">
        <v>26355</v>
      </c>
      <c r="F33253">
        <v>1500000</v>
      </c>
    </row>
    <row r="33254" spans="1:6" x14ac:dyDescent="0.25">
      <c r="A33254" t="s">
        <v>288822</v>
      </c>
      <c r="B33254" t="s">
        <v>288823</v>
      </c>
      <c r="C33254" t="s">
        <v>229239</v>
      </c>
      <c r="E33254" s="1">
        <v>40909</v>
      </c>
    </row>
    <row r="33255" spans="1:6" x14ac:dyDescent="0.25">
      <c r="A33255" t="s">
        <v>288824</v>
      </c>
      <c r="B33255" t="s">
        <v>288825</v>
      </c>
      <c r="C33255" t="s">
        <v>228919</v>
      </c>
      <c r="E33255" t="s">
        <v>14332</v>
      </c>
      <c r="F33255">
        <v>60000000</v>
      </c>
    </row>
    <row r="33256" spans="1:6" x14ac:dyDescent="0.25">
      <c r="A33256" t="s">
        <v>288822</v>
      </c>
      <c r="B33256" t="s">
        <v>288826</v>
      </c>
      <c r="C33256" t="s">
        <v>228873</v>
      </c>
      <c r="D33256" t="s">
        <v>229145</v>
      </c>
      <c r="E33256" s="1">
        <v>40339</v>
      </c>
      <c r="F33256">
        <v>20000000</v>
      </c>
    </row>
    <row r="33257" spans="1:6" x14ac:dyDescent="0.25">
      <c r="A33257" t="s">
        <v>288824</v>
      </c>
      <c r="B33257" t="s">
        <v>288827</v>
      </c>
      <c r="C33257" t="s">
        <v>228873</v>
      </c>
      <c r="D33257" t="s">
        <v>231418</v>
      </c>
      <c r="E33257" s="1">
        <v>41275</v>
      </c>
      <c r="F33257">
        <v>60000000</v>
      </c>
    </row>
    <row r="33258" spans="1:6" x14ac:dyDescent="0.25">
      <c r="A33258" t="s">
        <v>288822</v>
      </c>
      <c r="B33258" t="s">
        <v>288828</v>
      </c>
      <c r="C33258" t="s">
        <v>228873</v>
      </c>
      <c r="D33258" t="s">
        <v>229206</v>
      </c>
      <c r="E33258" t="s">
        <v>31341</v>
      </c>
      <c r="F33258">
        <v>50000000</v>
      </c>
    </row>
    <row r="33259" spans="1:6" x14ac:dyDescent="0.25">
      <c r="A33259" t="s">
        <v>288824</v>
      </c>
      <c r="B33259" t="s">
        <v>288829</v>
      </c>
      <c r="C33259" t="s">
        <v>228880</v>
      </c>
      <c r="E33259" s="1">
        <v>38728</v>
      </c>
      <c r="F33259">
        <v>250000</v>
      </c>
    </row>
    <row r="33260" spans="1:6" x14ac:dyDescent="0.25">
      <c r="A33260" t="s">
        <v>288822</v>
      </c>
      <c r="B33260" t="s">
        <v>288830</v>
      </c>
      <c r="C33260" t="s">
        <v>228873</v>
      </c>
      <c r="D33260" t="s">
        <v>228877</v>
      </c>
      <c r="E33260" s="1">
        <v>39484</v>
      </c>
      <c r="F33260">
        <v>1300000</v>
      </c>
    </row>
    <row r="33261" spans="1:6" x14ac:dyDescent="0.25">
      <c r="A33261" t="s">
        <v>288824</v>
      </c>
      <c r="B33261" t="s">
        <v>288831</v>
      </c>
      <c r="C33261" t="s">
        <v>228873</v>
      </c>
      <c r="D33261" t="s">
        <v>228877</v>
      </c>
      <c r="E33261" s="1">
        <v>39459</v>
      </c>
      <c r="F33261">
        <v>1500000</v>
      </c>
    </row>
    <row r="33262" spans="1:6" x14ac:dyDescent="0.25">
      <c r="A33262" t="s">
        <v>288822</v>
      </c>
      <c r="B33262" t="s">
        <v>288832</v>
      </c>
      <c r="C33262" t="s">
        <v>228873</v>
      </c>
      <c r="D33262" t="s">
        <v>228977</v>
      </c>
      <c r="E33262" s="1">
        <v>39914</v>
      </c>
      <c r="F33262">
        <v>6500000</v>
      </c>
    </row>
    <row r="33263" spans="1:6" x14ac:dyDescent="0.25">
      <c r="A33263" t="s">
        <v>288824</v>
      </c>
      <c r="B33263" t="s">
        <v>288833</v>
      </c>
      <c r="C33263" t="s">
        <v>228943</v>
      </c>
      <c r="E33263" s="1">
        <v>40179</v>
      </c>
      <c r="F33263">
        <v>25000</v>
      </c>
    </row>
    <row r="33264" spans="1:6" x14ac:dyDescent="0.25">
      <c r="A33264" t="s">
        <v>288834</v>
      </c>
      <c r="B33264" t="s">
        <v>288835</v>
      </c>
      <c r="C33264" t="s">
        <v>228880</v>
      </c>
      <c r="E33264" s="1">
        <v>40912</v>
      </c>
      <c r="F33264">
        <v>250000</v>
      </c>
    </row>
    <row r="33265" spans="1:6" x14ac:dyDescent="0.25">
      <c r="A33265" t="s">
        <v>288836</v>
      </c>
      <c r="B33265" t="s">
        <v>288837</v>
      </c>
      <c r="C33265" t="s">
        <v>228880</v>
      </c>
      <c r="E33265" s="1">
        <v>41645</v>
      </c>
      <c r="F33265">
        <v>40000</v>
      </c>
    </row>
    <row r="33266" spans="1:6" x14ac:dyDescent="0.25">
      <c r="A33266" t="s">
        <v>288838</v>
      </c>
      <c r="B33266" t="s">
        <v>288839</v>
      </c>
      <c r="C33266" t="s">
        <v>228880</v>
      </c>
      <c r="E33266" t="s">
        <v>6461</v>
      </c>
      <c r="F33266">
        <v>2200000</v>
      </c>
    </row>
    <row r="33267" spans="1:6" x14ac:dyDescent="0.25">
      <c r="A33267" t="s">
        <v>288840</v>
      </c>
      <c r="B33267" t="s">
        <v>288841</v>
      </c>
      <c r="C33267" t="s">
        <v>228880</v>
      </c>
      <c r="E33267" t="s">
        <v>16993</v>
      </c>
      <c r="F33267">
        <v>20000</v>
      </c>
    </row>
    <row r="33268" spans="1:6" x14ac:dyDescent="0.25">
      <c r="A33268" t="s">
        <v>288842</v>
      </c>
      <c r="B33268" t="s">
        <v>288843</v>
      </c>
      <c r="C33268" t="s">
        <v>228873</v>
      </c>
      <c r="E33268" t="s">
        <v>16934</v>
      </c>
      <c r="F33268">
        <v>150000</v>
      </c>
    </row>
    <row r="33269" spans="1:6" x14ac:dyDescent="0.25">
      <c r="A33269" t="s">
        <v>288844</v>
      </c>
      <c r="B33269" t="s">
        <v>288845</v>
      </c>
      <c r="C33269" t="s">
        <v>228880</v>
      </c>
      <c r="E33269" s="1">
        <v>40917</v>
      </c>
      <c r="F33269">
        <v>50842</v>
      </c>
    </row>
    <row r="33270" spans="1:6" x14ac:dyDescent="0.25">
      <c r="A33270" t="s">
        <v>288846</v>
      </c>
      <c r="B33270" t="s">
        <v>288847</v>
      </c>
      <c r="C33270" t="s">
        <v>228916</v>
      </c>
      <c r="E33270" s="1">
        <v>41277</v>
      </c>
      <c r="F33270">
        <v>84235</v>
      </c>
    </row>
    <row r="33271" spans="1:6" x14ac:dyDescent="0.25">
      <c r="A33271" t="s">
        <v>288848</v>
      </c>
      <c r="B33271" t="s">
        <v>288849</v>
      </c>
      <c r="C33271" t="s">
        <v>228880</v>
      </c>
      <c r="E33271" s="1">
        <v>41647</v>
      </c>
      <c r="F33271">
        <v>335110</v>
      </c>
    </row>
    <row r="33272" spans="1:6" x14ac:dyDescent="0.25">
      <c r="A33272" t="s">
        <v>288850</v>
      </c>
      <c r="B33272" t="s">
        <v>288851</v>
      </c>
      <c r="C33272" t="s">
        <v>228927</v>
      </c>
      <c r="E33272" s="1">
        <v>39094</v>
      </c>
    </row>
    <row r="33273" spans="1:6" x14ac:dyDescent="0.25">
      <c r="A33273" t="s">
        <v>288852</v>
      </c>
      <c r="B33273" t="s">
        <v>288853</v>
      </c>
      <c r="C33273" t="s">
        <v>228943</v>
      </c>
      <c r="E33273" s="1">
        <v>40909</v>
      </c>
    </row>
    <row r="33274" spans="1:6" x14ac:dyDescent="0.25">
      <c r="A33274" t="s">
        <v>288850</v>
      </c>
      <c r="B33274" t="s">
        <v>288854</v>
      </c>
      <c r="C33274" t="s">
        <v>228880</v>
      </c>
      <c r="E33274" s="1">
        <v>38724</v>
      </c>
    </row>
    <row r="33275" spans="1:6" x14ac:dyDescent="0.25">
      <c r="A33275" t="s">
        <v>288852</v>
      </c>
      <c r="B33275" t="s">
        <v>288855</v>
      </c>
      <c r="C33275" t="s">
        <v>228943</v>
      </c>
      <c r="E33275" s="1">
        <v>40184</v>
      </c>
    </row>
    <row r="33276" spans="1:6" x14ac:dyDescent="0.25">
      <c r="A33276" t="s">
        <v>288856</v>
      </c>
      <c r="B33276" t="s">
        <v>288857</v>
      </c>
      <c r="C33276" t="s">
        <v>228880</v>
      </c>
      <c r="E33276" t="s">
        <v>1240</v>
      </c>
      <c r="F33276">
        <v>700000</v>
      </c>
    </row>
    <row r="33277" spans="1:6" x14ac:dyDescent="0.25">
      <c r="A33277" t="s">
        <v>288858</v>
      </c>
      <c r="B33277" t="s">
        <v>288859</v>
      </c>
      <c r="C33277" t="s">
        <v>228880</v>
      </c>
      <c r="E33277" s="1">
        <v>41613</v>
      </c>
      <c r="F33277">
        <v>300000</v>
      </c>
    </row>
    <row r="33278" spans="1:6" x14ac:dyDescent="0.25">
      <c r="A33278" t="s">
        <v>288860</v>
      </c>
      <c r="B33278" t="s">
        <v>288861</v>
      </c>
      <c r="C33278" t="s">
        <v>228873</v>
      </c>
      <c r="D33278" t="s">
        <v>228877</v>
      </c>
      <c r="E33278" s="1">
        <v>38355</v>
      </c>
      <c r="F33278">
        <v>2100000</v>
      </c>
    </row>
    <row r="33279" spans="1:6" x14ac:dyDescent="0.25">
      <c r="A33279" t="s">
        <v>288862</v>
      </c>
      <c r="B33279" t="s">
        <v>288863</v>
      </c>
      <c r="C33279" t="s">
        <v>228873</v>
      </c>
      <c r="D33279" t="s">
        <v>228874</v>
      </c>
      <c r="E33279" s="1">
        <v>38726</v>
      </c>
      <c r="F33279">
        <v>7500000</v>
      </c>
    </row>
    <row r="33280" spans="1:6" x14ac:dyDescent="0.25">
      <c r="A33280" t="s">
        <v>288860</v>
      </c>
      <c r="B33280" t="s">
        <v>288864</v>
      </c>
      <c r="C33280" t="s">
        <v>228873</v>
      </c>
      <c r="D33280" t="s">
        <v>228977</v>
      </c>
      <c r="E33280" t="s">
        <v>110515</v>
      </c>
      <c r="F33280">
        <v>10000000</v>
      </c>
    </row>
    <row r="33281" spans="1:6" x14ac:dyDescent="0.25">
      <c r="A33281" t="s">
        <v>288865</v>
      </c>
      <c r="B33281" t="s">
        <v>288866</v>
      </c>
      <c r="C33281" t="s">
        <v>228880</v>
      </c>
      <c r="E33281" s="1">
        <v>39814</v>
      </c>
    </row>
    <row r="33282" spans="1:6" x14ac:dyDescent="0.25">
      <c r="A33282" t="s">
        <v>288867</v>
      </c>
      <c r="B33282" t="s">
        <v>288868</v>
      </c>
      <c r="C33282" t="s">
        <v>228873</v>
      </c>
      <c r="D33282" t="s">
        <v>228877</v>
      </c>
      <c r="E33282" s="1">
        <v>41132</v>
      </c>
    </row>
    <row r="33283" spans="1:6" x14ac:dyDescent="0.25">
      <c r="A33283" t="s">
        <v>288869</v>
      </c>
      <c r="B33283" t="s">
        <v>288870</v>
      </c>
      <c r="C33283" t="s">
        <v>228880</v>
      </c>
      <c r="E33283" s="1">
        <v>39825</v>
      </c>
      <c r="F33283">
        <v>90000</v>
      </c>
    </row>
    <row r="33284" spans="1:6" x14ac:dyDescent="0.25">
      <c r="A33284" t="s">
        <v>288871</v>
      </c>
      <c r="B33284" t="s">
        <v>288872</v>
      </c>
      <c r="C33284" t="s">
        <v>228880</v>
      </c>
      <c r="E33284" s="1">
        <v>41317</v>
      </c>
      <c r="F33284">
        <v>500000</v>
      </c>
    </row>
    <row r="33285" spans="1:6" x14ac:dyDescent="0.25">
      <c r="A33285" t="s">
        <v>288873</v>
      </c>
      <c r="B33285" t="s">
        <v>288874</v>
      </c>
      <c r="C33285" t="s">
        <v>228873</v>
      </c>
      <c r="E33285" s="1">
        <v>42310</v>
      </c>
      <c r="F33285">
        <v>2000000</v>
      </c>
    </row>
    <row r="33286" spans="1:6" x14ac:dyDescent="0.25">
      <c r="A33286" t="s">
        <v>288875</v>
      </c>
      <c r="B33286" t="s">
        <v>288876</v>
      </c>
      <c r="C33286" t="s">
        <v>228873</v>
      </c>
      <c r="D33286" t="s">
        <v>228877</v>
      </c>
      <c r="E33286" t="s">
        <v>24094</v>
      </c>
    </row>
    <row r="33287" spans="1:6" x14ac:dyDescent="0.25">
      <c r="A33287" t="s">
        <v>288877</v>
      </c>
      <c r="B33287" t="s">
        <v>288878</v>
      </c>
      <c r="C33287" t="s">
        <v>228873</v>
      </c>
      <c r="E33287" t="s">
        <v>167558</v>
      </c>
      <c r="F33287">
        <v>1500000</v>
      </c>
    </row>
    <row r="33288" spans="1:6" x14ac:dyDescent="0.25">
      <c r="A33288" t="s">
        <v>288879</v>
      </c>
      <c r="B33288" t="s">
        <v>288880</v>
      </c>
      <c r="C33288" t="s">
        <v>228880</v>
      </c>
      <c r="E33288" s="1">
        <v>41640</v>
      </c>
    </row>
    <row r="33289" spans="1:6" x14ac:dyDescent="0.25">
      <c r="A33289" t="s">
        <v>288881</v>
      </c>
      <c r="B33289" t="s">
        <v>288882</v>
      </c>
      <c r="C33289" t="s">
        <v>228880</v>
      </c>
      <c r="E33289" s="1">
        <v>40913</v>
      </c>
      <c r="F33289">
        <v>700000</v>
      </c>
    </row>
    <row r="33290" spans="1:6" x14ac:dyDescent="0.25">
      <c r="A33290" t="s">
        <v>288883</v>
      </c>
      <c r="B33290" t="s">
        <v>288884</v>
      </c>
      <c r="C33290" t="s">
        <v>228873</v>
      </c>
      <c r="D33290" t="s">
        <v>228877</v>
      </c>
      <c r="E33290" t="s">
        <v>98182</v>
      </c>
      <c r="F33290">
        <v>550000</v>
      </c>
    </row>
    <row r="33291" spans="1:6" x14ac:dyDescent="0.25">
      <c r="A33291" t="s">
        <v>288885</v>
      </c>
      <c r="B33291" t="s">
        <v>288886</v>
      </c>
      <c r="C33291" t="s">
        <v>228880</v>
      </c>
      <c r="E33291" s="1">
        <v>41276</v>
      </c>
    </row>
    <row r="33292" spans="1:6" x14ac:dyDescent="0.25">
      <c r="A33292" t="s">
        <v>288887</v>
      </c>
      <c r="B33292" t="s">
        <v>288888</v>
      </c>
      <c r="C33292" t="s">
        <v>228943</v>
      </c>
      <c r="E33292" s="1">
        <v>40909</v>
      </c>
      <c r="F33292">
        <v>750000</v>
      </c>
    </row>
    <row r="33293" spans="1:6" x14ac:dyDescent="0.25">
      <c r="A33293" t="s">
        <v>288889</v>
      </c>
      <c r="B33293" t="s">
        <v>288890</v>
      </c>
      <c r="C33293" t="s">
        <v>228873</v>
      </c>
      <c r="E33293" s="1">
        <v>40917</v>
      </c>
    </row>
    <row r="33294" spans="1:6" x14ac:dyDescent="0.25">
      <c r="A33294" t="s">
        <v>288891</v>
      </c>
      <c r="B33294" t="s">
        <v>288892</v>
      </c>
      <c r="C33294" t="s">
        <v>228880</v>
      </c>
      <c r="E33294" s="1">
        <v>42005</v>
      </c>
      <c r="F33294">
        <v>300000</v>
      </c>
    </row>
    <row r="33295" spans="1:6" x14ac:dyDescent="0.25">
      <c r="A33295" t="s">
        <v>288893</v>
      </c>
      <c r="B33295" t="s">
        <v>288894</v>
      </c>
      <c r="C33295" t="s">
        <v>228880</v>
      </c>
      <c r="E33295" t="s">
        <v>68453</v>
      </c>
      <c r="F33295">
        <v>70000</v>
      </c>
    </row>
    <row r="33296" spans="1:6" x14ac:dyDescent="0.25">
      <c r="A33296" t="s">
        <v>288895</v>
      </c>
      <c r="B33296" t="s">
        <v>288896</v>
      </c>
      <c r="C33296" t="s">
        <v>228880</v>
      </c>
      <c r="E33296" s="1">
        <v>40916</v>
      </c>
      <c r="F33296">
        <v>50116</v>
      </c>
    </row>
    <row r="33297" spans="1:6" x14ac:dyDescent="0.25">
      <c r="A33297" t="s">
        <v>288897</v>
      </c>
      <c r="B33297" t="s">
        <v>288898</v>
      </c>
      <c r="C33297" t="s">
        <v>228880</v>
      </c>
      <c r="E33297" s="1">
        <v>41643</v>
      </c>
      <c r="F33297">
        <v>1600000</v>
      </c>
    </row>
    <row r="33298" spans="1:6" x14ac:dyDescent="0.25">
      <c r="A33298" t="s">
        <v>288899</v>
      </c>
      <c r="B33298" t="s">
        <v>288900</v>
      </c>
      <c r="C33298" t="s">
        <v>228873</v>
      </c>
      <c r="E33298" t="s">
        <v>86136</v>
      </c>
    </row>
    <row r="33299" spans="1:6" x14ac:dyDescent="0.25">
      <c r="A33299" t="s">
        <v>288901</v>
      </c>
      <c r="B33299" t="s">
        <v>288902</v>
      </c>
      <c r="C33299" t="s">
        <v>228889</v>
      </c>
      <c r="E33299" t="s">
        <v>43114</v>
      </c>
    </row>
    <row r="33300" spans="1:6" x14ac:dyDescent="0.25">
      <c r="A33300" t="s">
        <v>288903</v>
      </c>
      <c r="B33300" t="s">
        <v>288904</v>
      </c>
      <c r="C33300" t="s">
        <v>228889</v>
      </c>
      <c r="E33300" s="1">
        <v>40519</v>
      </c>
    </row>
    <row r="33301" spans="1:6" x14ac:dyDescent="0.25">
      <c r="A33301" t="s">
        <v>288901</v>
      </c>
      <c r="B33301" t="s">
        <v>288905</v>
      </c>
      <c r="C33301" t="s">
        <v>228873</v>
      </c>
      <c r="E33301" t="s">
        <v>229067</v>
      </c>
      <c r="F33301">
        <v>17000000</v>
      </c>
    </row>
    <row r="33302" spans="1:6" x14ac:dyDescent="0.25">
      <c r="A33302" t="s">
        <v>288903</v>
      </c>
      <c r="B33302" t="s">
        <v>288906</v>
      </c>
      <c r="C33302" t="s">
        <v>228889</v>
      </c>
      <c r="E33302" s="1">
        <v>41640</v>
      </c>
    </row>
    <row r="33303" spans="1:6" x14ac:dyDescent="0.25">
      <c r="A33303" t="s">
        <v>288907</v>
      </c>
      <c r="B33303" t="s">
        <v>288908</v>
      </c>
      <c r="C33303" t="s">
        <v>228880</v>
      </c>
      <c r="E33303" s="1">
        <v>39083</v>
      </c>
      <c r="F33303">
        <v>50000</v>
      </c>
    </row>
    <row r="33304" spans="1:6" x14ac:dyDescent="0.25">
      <c r="A33304" t="s">
        <v>288909</v>
      </c>
      <c r="B33304" t="s">
        <v>288910</v>
      </c>
      <c r="C33304" t="s">
        <v>228919</v>
      </c>
      <c r="E33304" s="1">
        <v>42069</v>
      </c>
      <c r="F33304">
        <v>50000</v>
      </c>
    </row>
    <row r="33305" spans="1:6" x14ac:dyDescent="0.25">
      <c r="A33305" t="s">
        <v>288911</v>
      </c>
      <c r="B33305" t="s">
        <v>288912</v>
      </c>
      <c r="C33305" t="s">
        <v>228880</v>
      </c>
      <c r="E33305" s="1">
        <v>41339</v>
      </c>
      <c r="F33305">
        <v>15230</v>
      </c>
    </row>
    <row r="33306" spans="1:6" x14ac:dyDescent="0.25">
      <c r="A33306" t="s">
        <v>288913</v>
      </c>
      <c r="B33306" t="s">
        <v>288914</v>
      </c>
      <c r="C33306" t="s">
        <v>228880</v>
      </c>
      <c r="E33306" s="1">
        <v>40909</v>
      </c>
      <c r="F33306">
        <v>175000</v>
      </c>
    </row>
    <row r="33307" spans="1:6" x14ac:dyDescent="0.25">
      <c r="A33307" t="s">
        <v>288915</v>
      </c>
      <c r="B33307" t="s">
        <v>288916</v>
      </c>
      <c r="C33307" t="s">
        <v>228880</v>
      </c>
      <c r="E33307" t="s">
        <v>100503</v>
      </c>
      <c r="F33307">
        <v>252760</v>
      </c>
    </row>
    <row r="33308" spans="1:6" x14ac:dyDescent="0.25">
      <c r="A33308" t="s">
        <v>288917</v>
      </c>
      <c r="B33308" t="s">
        <v>288918</v>
      </c>
      <c r="C33308" t="s">
        <v>228880</v>
      </c>
      <c r="E33308" t="s">
        <v>43044</v>
      </c>
      <c r="F33308">
        <v>51220</v>
      </c>
    </row>
    <row r="33309" spans="1:6" x14ac:dyDescent="0.25">
      <c r="A33309" t="s">
        <v>288919</v>
      </c>
      <c r="B33309" t="s">
        <v>288920</v>
      </c>
      <c r="C33309" t="s">
        <v>228873</v>
      </c>
      <c r="E33309" t="s">
        <v>18095</v>
      </c>
      <c r="F33309">
        <v>175000</v>
      </c>
    </row>
    <row r="33310" spans="1:6" x14ac:dyDescent="0.25">
      <c r="A33310" t="s">
        <v>288921</v>
      </c>
      <c r="B33310" t="s">
        <v>288922</v>
      </c>
      <c r="C33310" t="s">
        <v>228889</v>
      </c>
      <c r="E33310" t="s">
        <v>18461</v>
      </c>
      <c r="F33310">
        <v>200000</v>
      </c>
    </row>
    <row r="33311" spans="1:6" x14ac:dyDescent="0.25">
      <c r="A33311" t="s">
        <v>288923</v>
      </c>
      <c r="B33311" t="s">
        <v>288924</v>
      </c>
      <c r="C33311" t="s">
        <v>228880</v>
      </c>
      <c r="E33311" s="1">
        <v>41005</v>
      </c>
      <c r="F33311">
        <v>1800000</v>
      </c>
    </row>
    <row r="33312" spans="1:6" x14ac:dyDescent="0.25">
      <c r="A33312" t="s">
        <v>288925</v>
      </c>
      <c r="B33312" t="s">
        <v>288926</v>
      </c>
      <c r="C33312" t="s">
        <v>228873</v>
      </c>
      <c r="E33312" t="s">
        <v>69624</v>
      </c>
      <c r="F33312">
        <v>4275000</v>
      </c>
    </row>
    <row r="33313" spans="1:6" x14ac:dyDescent="0.25">
      <c r="A33313" t="s">
        <v>288927</v>
      </c>
      <c r="B33313" t="s">
        <v>288928</v>
      </c>
      <c r="C33313" t="s">
        <v>229733</v>
      </c>
      <c r="E33313" t="s">
        <v>65052</v>
      </c>
      <c r="F33313">
        <v>70000</v>
      </c>
    </row>
    <row r="33314" spans="1:6" x14ac:dyDescent="0.25">
      <c r="A33314" t="s">
        <v>288929</v>
      </c>
      <c r="B33314" t="s">
        <v>288930</v>
      </c>
      <c r="C33314" t="s">
        <v>228873</v>
      </c>
      <c r="E33314" t="s">
        <v>30798</v>
      </c>
      <c r="F33314">
        <v>2720000</v>
      </c>
    </row>
    <row r="33315" spans="1:6" x14ac:dyDescent="0.25">
      <c r="A33315" t="s">
        <v>288931</v>
      </c>
      <c r="B33315" t="s">
        <v>288932</v>
      </c>
      <c r="C33315" t="s">
        <v>228943</v>
      </c>
      <c r="E33315" t="s">
        <v>24203</v>
      </c>
      <c r="F33315">
        <v>130000</v>
      </c>
    </row>
    <row r="33316" spans="1:6" x14ac:dyDescent="0.25">
      <c r="A33316" t="s">
        <v>288933</v>
      </c>
      <c r="B33316" t="s">
        <v>288934</v>
      </c>
      <c r="C33316" t="s">
        <v>228873</v>
      </c>
      <c r="D33316" t="s">
        <v>228877</v>
      </c>
      <c r="E33316" t="s">
        <v>228922</v>
      </c>
      <c r="F33316">
        <v>2271150</v>
      </c>
    </row>
    <row r="33317" spans="1:6" x14ac:dyDescent="0.25">
      <c r="A33317" t="s">
        <v>288935</v>
      </c>
      <c r="B33317" t="s">
        <v>288936</v>
      </c>
      <c r="C33317" t="s">
        <v>228880</v>
      </c>
      <c r="E33317" s="1">
        <v>39090</v>
      </c>
      <c r="F33317">
        <v>15000</v>
      </c>
    </row>
    <row r="33318" spans="1:6" x14ac:dyDescent="0.25">
      <c r="A33318" t="s">
        <v>288937</v>
      </c>
      <c r="B33318" t="s">
        <v>288938</v>
      </c>
      <c r="C33318" t="s">
        <v>228873</v>
      </c>
      <c r="D33318" t="s">
        <v>228877</v>
      </c>
      <c r="E33318" s="1">
        <v>39091</v>
      </c>
      <c r="F33318">
        <v>440000</v>
      </c>
    </row>
    <row r="33319" spans="1:6" x14ac:dyDescent="0.25">
      <c r="A33319" t="s">
        <v>288939</v>
      </c>
      <c r="B33319" t="s">
        <v>288940</v>
      </c>
      <c r="C33319" t="s">
        <v>228943</v>
      </c>
      <c r="E33319" t="s">
        <v>14970</v>
      </c>
      <c r="F33319">
        <v>400000</v>
      </c>
    </row>
    <row r="33320" spans="1:6" x14ac:dyDescent="0.25">
      <c r="A33320" t="s">
        <v>288941</v>
      </c>
      <c r="B33320" t="s">
        <v>288942</v>
      </c>
      <c r="C33320" t="s">
        <v>228880</v>
      </c>
      <c r="E33320" s="1">
        <v>41276</v>
      </c>
      <c r="F33320">
        <v>33991</v>
      </c>
    </row>
    <row r="33321" spans="1:6" x14ac:dyDescent="0.25">
      <c r="A33321" t="s">
        <v>288943</v>
      </c>
      <c r="B33321" t="s">
        <v>288944</v>
      </c>
      <c r="C33321" t="s">
        <v>228880</v>
      </c>
      <c r="E33321" s="1">
        <v>40917</v>
      </c>
      <c r="F33321">
        <v>31389</v>
      </c>
    </row>
    <row r="33322" spans="1:6" x14ac:dyDescent="0.25">
      <c r="A33322" t="s">
        <v>288941</v>
      </c>
      <c r="B33322" t="s">
        <v>288945</v>
      </c>
      <c r="C33322" t="s">
        <v>228916</v>
      </c>
      <c r="E33322" s="1">
        <v>41280</v>
      </c>
      <c r="F33322">
        <v>78051</v>
      </c>
    </row>
    <row r="33323" spans="1:6" x14ac:dyDescent="0.25">
      <c r="A33323" t="s">
        <v>288946</v>
      </c>
      <c r="B33323" t="s">
        <v>288947</v>
      </c>
      <c r="C33323" t="s">
        <v>228880</v>
      </c>
      <c r="E33323" s="1">
        <v>40544</v>
      </c>
    </row>
    <row r="33324" spans="1:6" x14ac:dyDescent="0.25">
      <c r="A33324" t="s">
        <v>288948</v>
      </c>
      <c r="B33324" t="s">
        <v>288949</v>
      </c>
      <c r="C33324" t="s">
        <v>228873</v>
      </c>
      <c r="E33324" t="s">
        <v>22689</v>
      </c>
      <c r="F33324">
        <v>9161897</v>
      </c>
    </row>
    <row r="33325" spans="1:6" x14ac:dyDescent="0.25">
      <c r="A33325" t="s">
        <v>288950</v>
      </c>
      <c r="B33325" t="s">
        <v>288951</v>
      </c>
      <c r="C33325" t="s">
        <v>228880</v>
      </c>
      <c r="E33325" s="1">
        <v>42285</v>
      </c>
      <c r="F33325">
        <v>250000</v>
      </c>
    </row>
    <row r="33326" spans="1:6" x14ac:dyDescent="0.25">
      <c r="A33326" t="s">
        <v>288952</v>
      </c>
      <c r="B33326" t="s">
        <v>288953</v>
      </c>
      <c r="C33326" t="s">
        <v>228873</v>
      </c>
      <c r="E33326" s="1">
        <v>39908</v>
      </c>
      <c r="F33326">
        <v>319943</v>
      </c>
    </row>
    <row r="33327" spans="1:6" x14ac:dyDescent="0.25">
      <c r="A33327" t="s">
        <v>288954</v>
      </c>
      <c r="B33327" t="s">
        <v>288955</v>
      </c>
      <c r="C33327" t="s">
        <v>228880</v>
      </c>
      <c r="E33327" s="1">
        <v>40917</v>
      </c>
      <c r="F33327">
        <v>50000</v>
      </c>
    </row>
    <row r="33328" spans="1:6" x14ac:dyDescent="0.25">
      <c r="A33328" t="s">
        <v>288956</v>
      </c>
      <c r="B33328" t="s">
        <v>288957</v>
      </c>
      <c r="C33328" t="s">
        <v>228880</v>
      </c>
      <c r="E33328" t="s">
        <v>91481</v>
      </c>
      <c r="F33328">
        <v>150000</v>
      </c>
    </row>
    <row r="33329" spans="1:6" x14ac:dyDescent="0.25">
      <c r="A33329" t="s">
        <v>288958</v>
      </c>
      <c r="B33329" t="s">
        <v>288959</v>
      </c>
      <c r="C33329" t="s">
        <v>228880</v>
      </c>
      <c r="E33329" t="s">
        <v>22024</v>
      </c>
      <c r="F33329">
        <v>200000</v>
      </c>
    </row>
    <row r="33330" spans="1:6" x14ac:dyDescent="0.25">
      <c r="A33330" t="s">
        <v>288960</v>
      </c>
      <c r="B33330" t="s">
        <v>288961</v>
      </c>
      <c r="C33330" t="s">
        <v>228873</v>
      </c>
      <c r="E33330" s="1">
        <v>42339</v>
      </c>
      <c r="F33330">
        <v>1900000</v>
      </c>
    </row>
    <row r="33331" spans="1:6" x14ac:dyDescent="0.25">
      <c r="A33331" t="s">
        <v>288962</v>
      </c>
      <c r="B33331" t="s">
        <v>288963</v>
      </c>
      <c r="C33331" t="s">
        <v>228873</v>
      </c>
      <c r="E33331" t="s">
        <v>137614</v>
      </c>
      <c r="F33331">
        <v>2000000</v>
      </c>
    </row>
    <row r="33332" spans="1:6" x14ac:dyDescent="0.25">
      <c r="A33332" t="s">
        <v>288960</v>
      </c>
      <c r="B33332" t="s">
        <v>288964</v>
      </c>
      <c r="C33332" t="s">
        <v>228873</v>
      </c>
      <c r="E33332" s="1">
        <v>40516</v>
      </c>
      <c r="F33332">
        <v>325000</v>
      </c>
    </row>
    <row r="33333" spans="1:6" x14ac:dyDescent="0.25">
      <c r="A33333" t="s">
        <v>288962</v>
      </c>
      <c r="B33333" t="s">
        <v>288965</v>
      </c>
      <c r="C33333" t="s">
        <v>228927</v>
      </c>
      <c r="E33333" t="s">
        <v>7214</v>
      </c>
      <c r="F33333">
        <v>3500000</v>
      </c>
    </row>
    <row r="33334" spans="1:6" x14ac:dyDescent="0.25">
      <c r="A33334" t="s">
        <v>288960</v>
      </c>
      <c r="B33334" t="s">
        <v>288966</v>
      </c>
      <c r="C33334" t="s">
        <v>228873</v>
      </c>
      <c r="E33334" t="s">
        <v>234748</v>
      </c>
      <c r="F33334">
        <v>3200000</v>
      </c>
    </row>
    <row r="33335" spans="1:6" x14ac:dyDescent="0.25">
      <c r="A33335" t="s">
        <v>288967</v>
      </c>
      <c r="B33335" t="s">
        <v>288968</v>
      </c>
      <c r="C33335" t="s">
        <v>228880</v>
      </c>
      <c r="E33335" t="s">
        <v>149811</v>
      </c>
      <c r="F33335">
        <v>65904</v>
      </c>
    </row>
    <row r="33336" spans="1:6" x14ac:dyDescent="0.25">
      <c r="A33336" t="s">
        <v>288969</v>
      </c>
      <c r="B33336" t="s">
        <v>288970</v>
      </c>
      <c r="C33336" t="s">
        <v>228880</v>
      </c>
      <c r="E33336" t="s">
        <v>16993</v>
      </c>
      <c r="F33336">
        <v>654553</v>
      </c>
    </row>
    <row r="33337" spans="1:6" x14ac:dyDescent="0.25">
      <c r="A33337" t="s">
        <v>288967</v>
      </c>
      <c r="B33337" t="s">
        <v>288971</v>
      </c>
      <c r="C33337" t="s">
        <v>228916</v>
      </c>
      <c r="E33337" s="1">
        <v>41650</v>
      </c>
      <c r="F33337">
        <v>313837</v>
      </c>
    </row>
    <row r="33338" spans="1:6" x14ac:dyDescent="0.25">
      <c r="A33338" t="s">
        <v>288972</v>
      </c>
      <c r="B33338" t="s">
        <v>288973</v>
      </c>
      <c r="C33338" t="s">
        <v>228880</v>
      </c>
      <c r="E33338" s="1">
        <v>41070</v>
      </c>
      <c r="F33338">
        <v>50000</v>
      </c>
    </row>
    <row r="33339" spans="1:6" x14ac:dyDescent="0.25">
      <c r="A33339" t="s">
        <v>288974</v>
      </c>
      <c r="B33339" t="s">
        <v>288975</v>
      </c>
      <c r="C33339" t="s">
        <v>228916</v>
      </c>
      <c r="E33339" t="s">
        <v>7926</v>
      </c>
      <c r="F33339">
        <v>300000</v>
      </c>
    </row>
    <row r="33340" spans="1:6" x14ac:dyDescent="0.25">
      <c r="A33340" t="s">
        <v>288972</v>
      </c>
      <c r="B33340" t="s">
        <v>288976</v>
      </c>
      <c r="C33340" t="s">
        <v>228880</v>
      </c>
      <c r="E33340" s="1">
        <v>41616</v>
      </c>
      <c r="F33340">
        <v>100000</v>
      </c>
    </row>
    <row r="33341" spans="1:6" x14ac:dyDescent="0.25">
      <c r="A33341" t="s">
        <v>288974</v>
      </c>
      <c r="B33341" t="s">
        <v>288977</v>
      </c>
      <c r="C33341" t="s">
        <v>228873</v>
      </c>
      <c r="E33341" s="1">
        <v>42317</v>
      </c>
      <c r="F33341">
        <v>1400000</v>
      </c>
    </row>
    <row r="33342" spans="1:6" x14ac:dyDescent="0.25">
      <c r="A33342" t="s">
        <v>288978</v>
      </c>
      <c r="B33342" t="s">
        <v>288979</v>
      </c>
      <c r="C33342" t="s">
        <v>228880</v>
      </c>
      <c r="E33342" t="s">
        <v>51625</v>
      </c>
    </row>
    <row r="33343" spans="1:6" x14ac:dyDescent="0.25">
      <c r="A33343" t="s">
        <v>288980</v>
      </c>
      <c r="B33343" t="s">
        <v>288981</v>
      </c>
      <c r="C33343" t="s">
        <v>228873</v>
      </c>
      <c r="E33343" t="s">
        <v>180491</v>
      </c>
    </row>
    <row r="33344" spans="1:6" x14ac:dyDescent="0.25">
      <c r="A33344" t="s">
        <v>288982</v>
      </c>
      <c r="B33344" t="s">
        <v>288983</v>
      </c>
      <c r="C33344" t="s">
        <v>228880</v>
      </c>
      <c r="E33344" t="s">
        <v>13691</v>
      </c>
    </row>
    <row r="33345" spans="1:6" x14ac:dyDescent="0.25">
      <c r="A33345" t="s">
        <v>288984</v>
      </c>
      <c r="B33345" t="s">
        <v>288985</v>
      </c>
      <c r="C33345" t="s">
        <v>228873</v>
      </c>
      <c r="D33345" t="s">
        <v>228877</v>
      </c>
      <c r="E33345" t="s">
        <v>36059</v>
      </c>
      <c r="F33345">
        <v>3500000</v>
      </c>
    </row>
    <row r="33346" spans="1:6" x14ac:dyDescent="0.25">
      <c r="A33346" t="s">
        <v>288986</v>
      </c>
      <c r="B33346" t="s">
        <v>288987</v>
      </c>
      <c r="C33346" t="s">
        <v>228880</v>
      </c>
      <c r="E33346" t="s">
        <v>38915</v>
      </c>
      <c r="F33346">
        <v>200000</v>
      </c>
    </row>
    <row r="33347" spans="1:6" x14ac:dyDescent="0.25">
      <c r="A33347" t="s">
        <v>288988</v>
      </c>
      <c r="B33347" t="s">
        <v>288989</v>
      </c>
      <c r="C33347" t="s">
        <v>228873</v>
      </c>
      <c r="D33347" t="s">
        <v>229145</v>
      </c>
      <c r="E33347" s="1">
        <v>37895</v>
      </c>
      <c r="F33347">
        <v>12000000</v>
      </c>
    </row>
    <row r="33348" spans="1:6" x14ac:dyDescent="0.25">
      <c r="A33348" t="s">
        <v>288990</v>
      </c>
      <c r="B33348" t="s">
        <v>288991</v>
      </c>
      <c r="C33348" t="s">
        <v>228873</v>
      </c>
      <c r="D33348" t="s">
        <v>231418</v>
      </c>
      <c r="E33348" t="s">
        <v>6345</v>
      </c>
      <c r="F33348">
        <v>20000000</v>
      </c>
    </row>
    <row r="33349" spans="1:6" x14ac:dyDescent="0.25">
      <c r="A33349" t="s">
        <v>288992</v>
      </c>
      <c r="B33349" t="s">
        <v>288993</v>
      </c>
      <c r="C33349" t="s">
        <v>228873</v>
      </c>
      <c r="E33349" t="s">
        <v>21165</v>
      </c>
      <c r="F33349">
        <v>199992</v>
      </c>
    </row>
    <row r="33350" spans="1:6" x14ac:dyDescent="0.25">
      <c r="A33350" t="s">
        <v>288994</v>
      </c>
      <c r="B33350" t="s">
        <v>288995</v>
      </c>
      <c r="C33350" t="s">
        <v>228943</v>
      </c>
      <c r="E33350" s="1">
        <v>41278</v>
      </c>
      <c r="F33350">
        <v>1700000</v>
      </c>
    </row>
    <row r="33351" spans="1:6" x14ac:dyDescent="0.25">
      <c r="A33351" t="s">
        <v>288992</v>
      </c>
      <c r="B33351" t="s">
        <v>288996</v>
      </c>
      <c r="C33351" t="s">
        <v>228943</v>
      </c>
      <c r="E33351" s="1">
        <v>40909</v>
      </c>
      <c r="F33351">
        <v>300000</v>
      </c>
    </row>
    <row r="33352" spans="1:6" x14ac:dyDescent="0.25">
      <c r="A33352" t="s">
        <v>288994</v>
      </c>
      <c r="B33352" t="s">
        <v>288997</v>
      </c>
      <c r="C33352" t="s">
        <v>228873</v>
      </c>
      <c r="E33352" t="s">
        <v>21165</v>
      </c>
      <c r="F33352">
        <v>200000</v>
      </c>
    </row>
    <row r="33353" spans="1:6" x14ac:dyDescent="0.25">
      <c r="A33353" t="s">
        <v>288998</v>
      </c>
      <c r="B33353" t="s">
        <v>288999</v>
      </c>
      <c r="C33353" t="s">
        <v>228873</v>
      </c>
      <c r="D33353" t="s">
        <v>228977</v>
      </c>
      <c r="E33353" s="1">
        <v>37691</v>
      </c>
      <c r="F33353">
        <v>8000000</v>
      </c>
    </row>
    <row r="33354" spans="1:6" x14ac:dyDescent="0.25">
      <c r="A33354" t="s">
        <v>289000</v>
      </c>
      <c r="B33354" t="s">
        <v>289001</v>
      </c>
      <c r="C33354" t="s">
        <v>228873</v>
      </c>
      <c r="D33354" t="s">
        <v>229145</v>
      </c>
      <c r="E33354" s="1">
        <v>38900</v>
      </c>
      <c r="F33354">
        <v>8000000</v>
      </c>
    </row>
    <row r="33355" spans="1:6" x14ac:dyDescent="0.25">
      <c r="A33355" t="s">
        <v>289002</v>
      </c>
      <c r="B33355" t="s">
        <v>289003</v>
      </c>
      <c r="C33355" t="s">
        <v>228889</v>
      </c>
      <c r="E33355" t="s">
        <v>1019</v>
      </c>
    </row>
    <row r="33356" spans="1:6" x14ac:dyDescent="0.25">
      <c r="A33356" t="s">
        <v>289004</v>
      </c>
      <c r="B33356" t="s">
        <v>289005</v>
      </c>
      <c r="C33356" t="s">
        <v>228943</v>
      </c>
      <c r="E33356" s="1">
        <v>42067</v>
      </c>
      <c r="F33356">
        <v>1500000</v>
      </c>
    </row>
    <row r="33357" spans="1:6" x14ac:dyDescent="0.25">
      <c r="A33357" t="s">
        <v>289006</v>
      </c>
      <c r="B33357" t="s">
        <v>289007</v>
      </c>
      <c r="C33357" t="s">
        <v>228873</v>
      </c>
      <c r="D33357" t="s">
        <v>228877</v>
      </c>
      <c r="E33357" s="1">
        <v>40218</v>
      </c>
      <c r="F33357">
        <v>11000000</v>
      </c>
    </row>
    <row r="33358" spans="1:6" x14ac:dyDescent="0.25">
      <c r="A33358" t="s">
        <v>289008</v>
      </c>
      <c r="B33358" t="s">
        <v>289009</v>
      </c>
      <c r="C33358" t="s">
        <v>228873</v>
      </c>
      <c r="D33358" t="s">
        <v>228874</v>
      </c>
      <c r="E33358" t="s">
        <v>5242</v>
      </c>
      <c r="F33358">
        <v>10000000</v>
      </c>
    </row>
    <row r="33359" spans="1:6" x14ac:dyDescent="0.25">
      <c r="A33359" t="s">
        <v>289010</v>
      </c>
      <c r="B33359" t="s">
        <v>289011</v>
      </c>
      <c r="C33359" t="s">
        <v>228919</v>
      </c>
      <c r="E33359" t="s">
        <v>16475</v>
      </c>
      <c r="F33359">
        <v>10000000</v>
      </c>
    </row>
    <row r="33360" spans="1:6" x14ac:dyDescent="0.25">
      <c r="A33360" t="s">
        <v>289012</v>
      </c>
      <c r="B33360" t="s">
        <v>289013</v>
      </c>
      <c r="C33360" t="s">
        <v>228880</v>
      </c>
      <c r="E33360" s="1">
        <v>40792</v>
      </c>
      <c r="F33360">
        <v>250000</v>
      </c>
    </row>
    <row r="33361" spans="1:6" x14ac:dyDescent="0.25">
      <c r="A33361" t="s">
        <v>289014</v>
      </c>
      <c r="B33361" t="s">
        <v>289015</v>
      </c>
      <c r="C33361" t="s">
        <v>228880</v>
      </c>
      <c r="E33361" t="s">
        <v>46968</v>
      </c>
      <c r="F33361">
        <v>2000000</v>
      </c>
    </row>
    <row r="33362" spans="1:6" x14ac:dyDescent="0.25">
      <c r="A33362" t="s">
        <v>289012</v>
      </c>
      <c r="B33362" t="s">
        <v>289016</v>
      </c>
      <c r="C33362" t="s">
        <v>228873</v>
      </c>
      <c r="D33362" t="s">
        <v>228877</v>
      </c>
      <c r="E33362" t="s">
        <v>12435</v>
      </c>
      <c r="F33362">
        <v>4000000</v>
      </c>
    </row>
    <row r="33363" spans="1:6" x14ac:dyDescent="0.25">
      <c r="A33363" t="s">
        <v>289017</v>
      </c>
      <c r="B33363" t="s">
        <v>289018</v>
      </c>
      <c r="C33363" t="s">
        <v>228880</v>
      </c>
      <c r="E33363" t="s">
        <v>155728</v>
      </c>
      <c r="F33363">
        <v>1350000</v>
      </c>
    </row>
    <row r="33364" spans="1:6" x14ac:dyDescent="0.25">
      <c r="A33364" t="s">
        <v>289019</v>
      </c>
      <c r="B33364" t="s">
        <v>289020</v>
      </c>
      <c r="C33364" t="s">
        <v>228873</v>
      </c>
      <c r="D33364" t="s">
        <v>228877</v>
      </c>
      <c r="E33364" s="1">
        <v>41615</v>
      </c>
      <c r="F33364">
        <v>2432000</v>
      </c>
    </row>
    <row r="33365" spans="1:6" x14ac:dyDescent="0.25">
      <c r="A33365" t="s">
        <v>289021</v>
      </c>
      <c r="B33365" t="s">
        <v>289022</v>
      </c>
      <c r="C33365" t="s">
        <v>228927</v>
      </c>
      <c r="E33365" t="s">
        <v>99092</v>
      </c>
      <c r="F33365">
        <v>55000000</v>
      </c>
    </row>
    <row r="33366" spans="1:6" x14ac:dyDescent="0.25">
      <c r="A33366" t="s">
        <v>289023</v>
      </c>
      <c r="B33366" t="s">
        <v>289024</v>
      </c>
      <c r="C33366" t="s">
        <v>228873</v>
      </c>
      <c r="E33366" t="s">
        <v>18123</v>
      </c>
      <c r="F33366">
        <v>4000000</v>
      </c>
    </row>
    <row r="33367" spans="1:6" x14ac:dyDescent="0.25">
      <c r="A33367" t="s">
        <v>289025</v>
      </c>
      <c r="B33367" t="s">
        <v>289026</v>
      </c>
      <c r="C33367" t="s">
        <v>228873</v>
      </c>
      <c r="E33367" s="1">
        <v>41643</v>
      </c>
      <c r="F33367">
        <v>5850000</v>
      </c>
    </row>
    <row r="33368" spans="1:6" x14ac:dyDescent="0.25">
      <c r="A33368" t="s">
        <v>289027</v>
      </c>
      <c r="B33368" t="s">
        <v>289028</v>
      </c>
      <c r="C33368" t="s">
        <v>228873</v>
      </c>
      <c r="E33368" s="1">
        <v>41008</v>
      </c>
      <c r="F33368">
        <v>3061999</v>
      </c>
    </row>
    <row r="33369" spans="1:6" x14ac:dyDescent="0.25">
      <c r="A33369" t="s">
        <v>289029</v>
      </c>
      <c r="B33369" t="s">
        <v>289030</v>
      </c>
      <c r="C33369" t="s">
        <v>228873</v>
      </c>
      <c r="E33369" s="1">
        <v>40970</v>
      </c>
      <c r="F33369">
        <v>9479766</v>
      </c>
    </row>
    <row r="33370" spans="1:6" x14ac:dyDescent="0.25">
      <c r="A33370" t="s">
        <v>289031</v>
      </c>
      <c r="B33370" t="s">
        <v>289032</v>
      </c>
      <c r="C33370" t="s">
        <v>228880</v>
      </c>
      <c r="E33370" t="s">
        <v>25294</v>
      </c>
      <c r="F33370">
        <v>150000</v>
      </c>
    </row>
    <row r="33371" spans="1:6" x14ac:dyDescent="0.25">
      <c r="A33371" t="s">
        <v>289033</v>
      </c>
      <c r="B33371" t="s">
        <v>289034</v>
      </c>
      <c r="C33371" t="s">
        <v>228880</v>
      </c>
      <c r="E33371" s="1">
        <v>40547</v>
      </c>
      <c r="F33371">
        <v>1100000</v>
      </c>
    </row>
    <row r="33372" spans="1:6" x14ac:dyDescent="0.25">
      <c r="A33372" t="s">
        <v>289035</v>
      </c>
      <c r="B33372" t="s">
        <v>289036</v>
      </c>
      <c r="C33372" t="s">
        <v>228880</v>
      </c>
      <c r="E33372" s="1">
        <v>41063</v>
      </c>
      <c r="F33372">
        <v>83000</v>
      </c>
    </row>
    <row r="33373" spans="1:6" x14ac:dyDescent="0.25">
      <c r="A33373" t="s">
        <v>289037</v>
      </c>
      <c r="B33373" t="s">
        <v>289038</v>
      </c>
      <c r="C33373" t="s">
        <v>228943</v>
      </c>
      <c r="E33373" s="1">
        <v>42007</v>
      </c>
      <c r="F33373">
        <v>50000</v>
      </c>
    </row>
    <row r="33374" spans="1:6" x14ac:dyDescent="0.25">
      <c r="A33374" t="s">
        <v>289035</v>
      </c>
      <c r="B33374" t="s">
        <v>289039</v>
      </c>
      <c r="C33374" t="s">
        <v>228943</v>
      </c>
      <c r="E33374" t="s">
        <v>3174</v>
      </c>
      <c r="F33374">
        <v>202500</v>
      </c>
    </row>
    <row r="33375" spans="1:6" x14ac:dyDescent="0.25">
      <c r="A33375" t="s">
        <v>289040</v>
      </c>
      <c r="B33375" t="s">
        <v>289041</v>
      </c>
      <c r="C33375" t="s">
        <v>228909</v>
      </c>
      <c r="E33375" t="s">
        <v>8881</v>
      </c>
    </row>
    <row r="33376" spans="1:6" x14ac:dyDescent="0.25">
      <c r="A33376" t="s">
        <v>289042</v>
      </c>
      <c r="B33376" t="s">
        <v>289043</v>
      </c>
      <c r="C33376" t="s">
        <v>228873</v>
      </c>
      <c r="D33376" t="s">
        <v>228874</v>
      </c>
      <c r="E33376" s="1">
        <v>40584</v>
      </c>
      <c r="F33376">
        <v>400000</v>
      </c>
    </row>
    <row r="33377" spans="1:6" x14ac:dyDescent="0.25">
      <c r="A33377" t="s">
        <v>289044</v>
      </c>
      <c r="B33377" t="s">
        <v>289045</v>
      </c>
      <c r="C33377" t="s">
        <v>228880</v>
      </c>
      <c r="E33377" s="1">
        <v>39972</v>
      </c>
      <c r="F33377">
        <v>350000</v>
      </c>
    </row>
    <row r="33378" spans="1:6" x14ac:dyDescent="0.25">
      <c r="A33378" t="s">
        <v>289042</v>
      </c>
      <c r="B33378" t="s">
        <v>289046</v>
      </c>
      <c r="C33378" t="s">
        <v>228873</v>
      </c>
      <c r="D33378" t="s">
        <v>228877</v>
      </c>
      <c r="E33378" s="1">
        <v>39944</v>
      </c>
    </row>
    <row r="33379" spans="1:6" x14ac:dyDescent="0.25">
      <c r="A33379" t="s">
        <v>289047</v>
      </c>
      <c r="B33379" t="s">
        <v>289048</v>
      </c>
      <c r="C33379" t="s">
        <v>228873</v>
      </c>
      <c r="E33379" t="s">
        <v>957</v>
      </c>
      <c r="F33379">
        <v>654995</v>
      </c>
    </row>
    <row r="33380" spans="1:6" x14ac:dyDescent="0.25">
      <c r="A33380" t="s">
        <v>289049</v>
      </c>
      <c r="B33380" t="s">
        <v>289050</v>
      </c>
      <c r="C33380" t="s">
        <v>228873</v>
      </c>
      <c r="E33380" s="1">
        <v>41518</v>
      </c>
      <c r="F33380">
        <v>850000</v>
      </c>
    </row>
    <row r="33381" spans="1:6" x14ac:dyDescent="0.25">
      <c r="A33381" t="s">
        <v>289051</v>
      </c>
      <c r="B33381" t="s">
        <v>289052</v>
      </c>
      <c r="C33381" t="s">
        <v>228873</v>
      </c>
      <c r="E33381" t="s">
        <v>21955</v>
      </c>
      <c r="F33381">
        <v>3100000</v>
      </c>
    </row>
    <row r="33382" spans="1:6" x14ac:dyDescent="0.25">
      <c r="A33382" t="s">
        <v>289053</v>
      </c>
      <c r="B33382" t="s">
        <v>289054</v>
      </c>
      <c r="C33382" t="s">
        <v>228880</v>
      </c>
      <c r="E33382" s="1">
        <v>42156</v>
      </c>
      <c r="F33382">
        <v>185000</v>
      </c>
    </row>
    <row r="33383" spans="1:6" x14ac:dyDescent="0.25">
      <c r="A33383" t="s">
        <v>289055</v>
      </c>
      <c r="B33383" t="s">
        <v>289056</v>
      </c>
      <c r="C33383" t="s">
        <v>228880</v>
      </c>
      <c r="E33383" t="s">
        <v>59694</v>
      </c>
      <c r="F33383">
        <v>500000</v>
      </c>
    </row>
    <row r="33384" spans="1:6" x14ac:dyDescent="0.25">
      <c r="A33384" t="s">
        <v>289057</v>
      </c>
      <c r="B33384" t="s">
        <v>289058</v>
      </c>
      <c r="C33384" t="s">
        <v>228880</v>
      </c>
      <c r="E33384" s="1">
        <v>41640</v>
      </c>
      <c r="F33384">
        <v>100000</v>
      </c>
    </row>
    <row r="33385" spans="1:6" x14ac:dyDescent="0.25">
      <c r="A33385" t="s">
        <v>289059</v>
      </c>
      <c r="B33385" t="s">
        <v>289060</v>
      </c>
      <c r="C33385" t="s">
        <v>228880</v>
      </c>
      <c r="E33385" t="s">
        <v>59694</v>
      </c>
      <c r="F33385">
        <v>50000</v>
      </c>
    </row>
    <row r="33386" spans="1:6" x14ac:dyDescent="0.25">
      <c r="A33386" t="s">
        <v>289061</v>
      </c>
      <c r="B33386" t="s">
        <v>289062</v>
      </c>
      <c r="C33386" t="s">
        <v>228880</v>
      </c>
      <c r="E33386" s="1">
        <v>41030</v>
      </c>
      <c r="F33386">
        <v>15000</v>
      </c>
    </row>
    <row r="33387" spans="1:6" x14ac:dyDescent="0.25">
      <c r="A33387" t="s">
        <v>289063</v>
      </c>
      <c r="B33387" t="s">
        <v>289064</v>
      </c>
      <c r="C33387" t="s">
        <v>228880</v>
      </c>
      <c r="E33387" s="1">
        <v>41280</v>
      </c>
      <c r="F33387">
        <v>60000</v>
      </c>
    </row>
    <row r="33388" spans="1:6" x14ac:dyDescent="0.25">
      <c r="A33388" t="s">
        <v>289061</v>
      </c>
      <c r="B33388" t="s">
        <v>289065</v>
      </c>
      <c r="C33388" t="s">
        <v>228873</v>
      </c>
      <c r="D33388" t="s">
        <v>228877</v>
      </c>
      <c r="E33388" t="s">
        <v>18439</v>
      </c>
      <c r="F33388">
        <v>3740114</v>
      </c>
    </row>
    <row r="33389" spans="1:6" x14ac:dyDescent="0.25">
      <c r="A33389" t="s">
        <v>289063</v>
      </c>
      <c r="B33389" t="s">
        <v>289066</v>
      </c>
      <c r="C33389" t="s">
        <v>228873</v>
      </c>
      <c r="D33389" t="s">
        <v>228874</v>
      </c>
      <c r="E33389" t="s">
        <v>199512</v>
      </c>
      <c r="F33389">
        <v>5000000</v>
      </c>
    </row>
    <row r="33390" spans="1:6" x14ac:dyDescent="0.25">
      <c r="A33390" t="s">
        <v>289067</v>
      </c>
      <c r="B33390" t="s">
        <v>289068</v>
      </c>
      <c r="C33390" t="s">
        <v>228889</v>
      </c>
      <c r="E33390" s="1">
        <v>41286</v>
      </c>
    </row>
    <row r="33391" spans="1:6" x14ac:dyDescent="0.25">
      <c r="A33391" t="s">
        <v>289069</v>
      </c>
      <c r="B33391" t="s">
        <v>289070</v>
      </c>
      <c r="C33391" t="s">
        <v>228873</v>
      </c>
      <c r="E33391" s="1">
        <v>41497</v>
      </c>
    </row>
    <row r="33392" spans="1:6" x14ac:dyDescent="0.25">
      <c r="A33392" t="s">
        <v>289067</v>
      </c>
      <c r="B33392" t="s">
        <v>289071</v>
      </c>
      <c r="C33392" t="s">
        <v>228943</v>
      </c>
      <c r="E33392" s="1">
        <v>39091</v>
      </c>
      <c r="F33392">
        <v>3000000</v>
      </c>
    </row>
    <row r="33393" spans="1:6" x14ac:dyDescent="0.25">
      <c r="A33393" t="s">
        <v>289069</v>
      </c>
      <c r="B33393" t="s">
        <v>289072</v>
      </c>
      <c r="C33393" t="s">
        <v>228943</v>
      </c>
      <c r="E33393" s="1">
        <v>38720</v>
      </c>
      <c r="F33393">
        <v>6000000</v>
      </c>
    </row>
    <row r="33394" spans="1:6" x14ac:dyDescent="0.25">
      <c r="A33394" t="s">
        <v>289067</v>
      </c>
      <c r="B33394" t="s">
        <v>289073</v>
      </c>
      <c r="C33394" t="s">
        <v>228873</v>
      </c>
      <c r="D33394" t="s">
        <v>228977</v>
      </c>
      <c r="E33394" t="s">
        <v>224510</v>
      </c>
      <c r="F33394">
        <v>20000000</v>
      </c>
    </row>
    <row r="33395" spans="1:6" x14ac:dyDescent="0.25">
      <c r="A33395" t="s">
        <v>289069</v>
      </c>
      <c r="B33395" t="s">
        <v>289074</v>
      </c>
      <c r="C33395" t="s">
        <v>228873</v>
      </c>
      <c r="D33395" t="s">
        <v>229206</v>
      </c>
      <c r="E33395" s="1">
        <v>41893</v>
      </c>
      <c r="F33395">
        <v>20000000</v>
      </c>
    </row>
    <row r="33396" spans="1:6" x14ac:dyDescent="0.25">
      <c r="A33396" t="s">
        <v>289067</v>
      </c>
      <c r="B33396" t="s">
        <v>289075</v>
      </c>
      <c r="C33396" t="s">
        <v>228873</v>
      </c>
      <c r="D33396" t="s">
        <v>228877</v>
      </c>
      <c r="E33396" s="1">
        <v>40065</v>
      </c>
      <c r="F33396">
        <v>26000000</v>
      </c>
    </row>
    <row r="33397" spans="1:6" x14ac:dyDescent="0.25">
      <c r="A33397" t="s">
        <v>289069</v>
      </c>
      <c r="B33397" t="s">
        <v>289076</v>
      </c>
      <c r="C33397" t="s">
        <v>228873</v>
      </c>
      <c r="D33397" t="s">
        <v>229145</v>
      </c>
      <c r="E33397" s="1">
        <v>40973</v>
      </c>
      <c r="F33397">
        <v>70000000</v>
      </c>
    </row>
    <row r="33398" spans="1:6" x14ac:dyDescent="0.25">
      <c r="A33398" t="s">
        <v>289067</v>
      </c>
      <c r="B33398" t="s">
        <v>289077</v>
      </c>
      <c r="C33398" t="s">
        <v>228873</v>
      </c>
      <c r="D33398" t="s">
        <v>228874</v>
      </c>
      <c r="E33398" t="s">
        <v>131343</v>
      </c>
      <c r="F33398">
        <v>10000000</v>
      </c>
    </row>
    <row r="33399" spans="1:6" x14ac:dyDescent="0.25">
      <c r="A33399" t="s">
        <v>289069</v>
      </c>
      <c r="B33399" t="s">
        <v>289078</v>
      </c>
      <c r="C33399" t="s">
        <v>229239</v>
      </c>
      <c r="E33399" t="s">
        <v>30335</v>
      </c>
      <c r="F33399">
        <v>85000000</v>
      </c>
    </row>
    <row r="33400" spans="1:6" x14ac:dyDescent="0.25">
      <c r="A33400" t="s">
        <v>289067</v>
      </c>
      <c r="B33400" t="s">
        <v>289079</v>
      </c>
      <c r="C33400" t="s">
        <v>228873</v>
      </c>
      <c r="E33400" t="s">
        <v>71379</v>
      </c>
      <c r="F33400">
        <v>50000000</v>
      </c>
    </row>
    <row r="33401" spans="1:6" x14ac:dyDescent="0.25">
      <c r="A33401" t="s">
        <v>289080</v>
      </c>
      <c r="B33401" t="s">
        <v>289081</v>
      </c>
      <c r="C33401" t="s">
        <v>228909</v>
      </c>
      <c r="E33401" t="s">
        <v>87199</v>
      </c>
    </row>
    <row r="33402" spans="1:6" x14ac:dyDescent="0.25">
      <c r="A33402" t="s">
        <v>289082</v>
      </c>
      <c r="B33402" t="s">
        <v>289083</v>
      </c>
      <c r="C33402" t="s">
        <v>228880</v>
      </c>
      <c r="E33402" t="s">
        <v>122909</v>
      </c>
      <c r="F33402">
        <v>1000000</v>
      </c>
    </row>
    <row r="33403" spans="1:6" x14ac:dyDescent="0.25">
      <c r="A33403" t="s">
        <v>289084</v>
      </c>
      <c r="B33403" t="s">
        <v>289085</v>
      </c>
      <c r="C33403" t="s">
        <v>228943</v>
      </c>
      <c r="E33403" t="s">
        <v>27114</v>
      </c>
      <c r="F33403">
        <v>800000</v>
      </c>
    </row>
    <row r="33404" spans="1:6" x14ac:dyDescent="0.25">
      <c r="A33404" t="s">
        <v>289082</v>
      </c>
      <c r="B33404" t="s">
        <v>289086</v>
      </c>
      <c r="C33404" t="s">
        <v>228927</v>
      </c>
      <c r="E33404" t="s">
        <v>61966</v>
      </c>
      <c r="F33404">
        <v>625000</v>
      </c>
    </row>
    <row r="33405" spans="1:6" x14ac:dyDescent="0.25">
      <c r="A33405" t="s">
        <v>289087</v>
      </c>
      <c r="B33405" t="s">
        <v>289088</v>
      </c>
      <c r="C33405" t="s">
        <v>228916</v>
      </c>
      <c r="E33405" s="1">
        <v>41131</v>
      </c>
      <c r="F33405">
        <v>130098</v>
      </c>
    </row>
    <row r="33406" spans="1:6" x14ac:dyDescent="0.25">
      <c r="A33406" t="s">
        <v>289089</v>
      </c>
      <c r="B33406" t="s">
        <v>289090</v>
      </c>
      <c r="C33406" t="s">
        <v>228880</v>
      </c>
      <c r="E33406" s="1">
        <v>40915</v>
      </c>
      <c r="F33406">
        <v>400000</v>
      </c>
    </row>
    <row r="33407" spans="1:6" x14ac:dyDescent="0.25">
      <c r="A33407" t="s">
        <v>289091</v>
      </c>
      <c r="B33407" t="s">
        <v>289092</v>
      </c>
      <c r="C33407" t="s">
        <v>228880</v>
      </c>
      <c r="E33407" t="s">
        <v>86980</v>
      </c>
      <c r="F33407">
        <v>2500000</v>
      </c>
    </row>
    <row r="33408" spans="1:6" x14ac:dyDescent="0.25">
      <c r="A33408" t="s">
        <v>289093</v>
      </c>
      <c r="B33408" t="s">
        <v>289094</v>
      </c>
      <c r="C33408" t="s">
        <v>228880</v>
      </c>
      <c r="E33408" t="s">
        <v>10919</v>
      </c>
      <c r="F33408">
        <v>2100000</v>
      </c>
    </row>
    <row r="33409" spans="1:6" x14ac:dyDescent="0.25">
      <c r="A33409" t="s">
        <v>289091</v>
      </c>
      <c r="B33409" t="s">
        <v>289095</v>
      </c>
      <c r="C33409" t="s">
        <v>228880</v>
      </c>
      <c r="E33409" s="1">
        <v>41280</v>
      </c>
      <c r="F33409">
        <v>1375000</v>
      </c>
    </row>
    <row r="33410" spans="1:6" x14ac:dyDescent="0.25">
      <c r="A33410" t="s">
        <v>289096</v>
      </c>
      <c r="B33410" t="s">
        <v>289097</v>
      </c>
      <c r="C33410" t="s">
        <v>228919</v>
      </c>
      <c r="E33410" s="1">
        <v>39151</v>
      </c>
      <c r="F33410">
        <v>55000000</v>
      </c>
    </row>
    <row r="33411" spans="1:6" x14ac:dyDescent="0.25">
      <c r="A33411" t="s">
        <v>289098</v>
      </c>
      <c r="B33411" t="s">
        <v>289099</v>
      </c>
      <c r="C33411" t="s">
        <v>228873</v>
      </c>
      <c r="E33411" t="s">
        <v>508</v>
      </c>
      <c r="F33411">
        <v>55000000</v>
      </c>
    </row>
    <row r="33412" spans="1:6" x14ac:dyDescent="0.25">
      <c r="A33412" t="s">
        <v>289100</v>
      </c>
      <c r="B33412" t="s">
        <v>289101</v>
      </c>
      <c r="C33412" t="s">
        <v>228873</v>
      </c>
      <c r="E33412" t="s">
        <v>9525</v>
      </c>
      <c r="F33412">
        <v>599936</v>
      </c>
    </row>
    <row r="33413" spans="1:6" x14ac:dyDescent="0.25">
      <c r="A33413" t="s">
        <v>289102</v>
      </c>
      <c r="B33413" t="s">
        <v>289103</v>
      </c>
      <c r="C33413" t="s">
        <v>228943</v>
      </c>
      <c r="E33413" s="1">
        <v>41922</v>
      </c>
      <c r="F33413">
        <v>600000</v>
      </c>
    </row>
    <row r="33414" spans="1:6" x14ac:dyDescent="0.25">
      <c r="A33414" t="s">
        <v>289104</v>
      </c>
      <c r="B33414" t="s">
        <v>289105</v>
      </c>
      <c r="C33414" t="s">
        <v>228873</v>
      </c>
      <c r="E33414" t="s">
        <v>45563</v>
      </c>
    </row>
    <row r="33415" spans="1:6" x14ac:dyDescent="0.25">
      <c r="A33415" t="s">
        <v>289106</v>
      </c>
      <c r="B33415" t="s">
        <v>289107</v>
      </c>
      <c r="C33415" t="s">
        <v>228880</v>
      </c>
      <c r="E33415" s="1">
        <v>41275</v>
      </c>
      <c r="F33415">
        <v>25000</v>
      </c>
    </row>
    <row r="33416" spans="1:6" x14ac:dyDescent="0.25">
      <c r="A33416" t="s">
        <v>289104</v>
      </c>
      <c r="B33416" t="s">
        <v>289108</v>
      </c>
      <c r="C33416" t="s">
        <v>228873</v>
      </c>
      <c r="E33416" t="s">
        <v>11973</v>
      </c>
    </row>
    <row r="33417" spans="1:6" x14ac:dyDescent="0.25">
      <c r="A33417" t="s">
        <v>289106</v>
      </c>
      <c r="B33417" t="s">
        <v>289109</v>
      </c>
      <c r="C33417" t="s">
        <v>228880</v>
      </c>
      <c r="E33417" t="s">
        <v>243516</v>
      </c>
      <c r="F33417">
        <v>1000000</v>
      </c>
    </row>
    <row r="33418" spans="1:6" x14ac:dyDescent="0.25">
      <c r="A33418" t="s">
        <v>289110</v>
      </c>
      <c r="B33418" t="s">
        <v>289111</v>
      </c>
      <c r="C33418" t="s">
        <v>228880</v>
      </c>
      <c r="E33418" t="s">
        <v>57366</v>
      </c>
    </row>
    <row r="33419" spans="1:6" x14ac:dyDescent="0.25">
      <c r="A33419" t="s">
        <v>289112</v>
      </c>
      <c r="B33419" t="s">
        <v>289113</v>
      </c>
      <c r="C33419" t="s">
        <v>228873</v>
      </c>
      <c r="E33419" t="s">
        <v>33524</v>
      </c>
      <c r="F33419">
        <v>1568676</v>
      </c>
    </row>
    <row r="33420" spans="1:6" x14ac:dyDescent="0.25">
      <c r="A33420" t="s">
        <v>289114</v>
      </c>
      <c r="B33420" t="s">
        <v>289115</v>
      </c>
      <c r="C33420" t="s">
        <v>228873</v>
      </c>
      <c r="E33420" s="1">
        <v>42067</v>
      </c>
      <c r="F33420">
        <v>2280000</v>
      </c>
    </row>
    <row r="33421" spans="1:6" x14ac:dyDescent="0.25">
      <c r="A33421" t="s">
        <v>289116</v>
      </c>
      <c r="B33421" t="s">
        <v>289117</v>
      </c>
      <c r="C33421" t="s">
        <v>228943</v>
      </c>
      <c r="E33421" s="1">
        <v>41853</v>
      </c>
      <c r="F33421">
        <v>800000</v>
      </c>
    </row>
    <row r="33422" spans="1:6" x14ac:dyDescent="0.25">
      <c r="A33422" t="s">
        <v>289118</v>
      </c>
      <c r="B33422" t="s">
        <v>289119</v>
      </c>
      <c r="C33422" t="s">
        <v>228873</v>
      </c>
      <c r="E33422" s="1">
        <v>40028</v>
      </c>
      <c r="F33422">
        <v>5660570</v>
      </c>
    </row>
    <row r="33423" spans="1:6" x14ac:dyDescent="0.25">
      <c r="A33423" t="s">
        <v>289120</v>
      </c>
      <c r="B33423" t="s">
        <v>289121</v>
      </c>
      <c r="C33423" t="s">
        <v>228873</v>
      </c>
      <c r="E33423" s="1">
        <v>41679</v>
      </c>
      <c r="F33423">
        <v>2933000</v>
      </c>
    </row>
    <row r="33424" spans="1:6" x14ac:dyDescent="0.25">
      <c r="A33424" t="s">
        <v>289118</v>
      </c>
      <c r="B33424" t="s">
        <v>289122</v>
      </c>
      <c r="C33424" t="s">
        <v>228873</v>
      </c>
      <c r="E33424" t="s">
        <v>51896</v>
      </c>
      <c r="F33424">
        <v>195216</v>
      </c>
    </row>
    <row r="33425" spans="1:6" x14ac:dyDescent="0.25">
      <c r="A33425" t="s">
        <v>289123</v>
      </c>
      <c r="B33425" t="s">
        <v>289124</v>
      </c>
      <c r="C33425" t="s">
        <v>228873</v>
      </c>
      <c r="D33425" t="s">
        <v>228877</v>
      </c>
      <c r="E33425" s="1">
        <v>41830</v>
      </c>
      <c r="F33425">
        <v>9700000</v>
      </c>
    </row>
    <row r="33426" spans="1:6" x14ac:dyDescent="0.25">
      <c r="A33426" t="s">
        <v>289125</v>
      </c>
      <c r="B33426" t="s">
        <v>289126</v>
      </c>
      <c r="C33426" t="s">
        <v>228873</v>
      </c>
      <c r="D33426" t="s">
        <v>228877</v>
      </c>
      <c r="E33426" s="1">
        <v>40941</v>
      </c>
      <c r="F33426">
        <v>5000000</v>
      </c>
    </row>
    <row r="33427" spans="1:6" x14ac:dyDescent="0.25">
      <c r="A33427" t="s">
        <v>289127</v>
      </c>
      <c r="B33427" t="s">
        <v>289128</v>
      </c>
      <c r="C33427" t="s">
        <v>228873</v>
      </c>
      <c r="D33427" t="s">
        <v>228874</v>
      </c>
      <c r="E33427" t="s">
        <v>4841</v>
      </c>
      <c r="F33427">
        <v>7000000</v>
      </c>
    </row>
    <row r="33428" spans="1:6" x14ac:dyDescent="0.25">
      <c r="A33428" t="s">
        <v>289125</v>
      </c>
      <c r="B33428" t="s">
        <v>289129</v>
      </c>
      <c r="C33428" t="s">
        <v>228873</v>
      </c>
      <c r="D33428" t="s">
        <v>228874</v>
      </c>
      <c r="E33428" s="1">
        <v>41770</v>
      </c>
      <c r="F33428">
        <v>7015729</v>
      </c>
    </row>
    <row r="33429" spans="1:6" x14ac:dyDescent="0.25">
      <c r="A33429" t="s">
        <v>289127</v>
      </c>
      <c r="B33429" t="s">
        <v>289130</v>
      </c>
      <c r="C33429" t="s">
        <v>228873</v>
      </c>
      <c r="D33429" t="s">
        <v>228874</v>
      </c>
      <c r="E33429" s="1">
        <v>41616</v>
      </c>
      <c r="F33429">
        <v>15000000</v>
      </c>
    </row>
    <row r="33430" spans="1:6" x14ac:dyDescent="0.25">
      <c r="A33430" t="s">
        <v>289125</v>
      </c>
      <c r="B33430" t="s">
        <v>289131</v>
      </c>
      <c r="C33430" t="s">
        <v>228873</v>
      </c>
      <c r="E33430" t="s">
        <v>14082</v>
      </c>
      <c r="F33430">
        <v>1770492</v>
      </c>
    </row>
    <row r="33431" spans="1:6" x14ac:dyDescent="0.25">
      <c r="A33431" t="s">
        <v>289127</v>
      </c>
      <c r="B33431" t="s">
        <v>289132</v>
      </c>
      <c r="C33431" t="s">
        <v>228873</v>
      </c>
      <c r="D33431" t="s">
        <v>228877</v>
      </c>
      <c r="E33431" t="s">
        <v>152811</v>
      </c>
      <c r="F33431">
        <v>20000000</v>
      </c>
    </row>
    <row r="33432" spans="1:6" x14ac:dyDescent="0.25">
      <c r="A33432" t="s">
        <v>289133</v>
      </c>
      <c r="B33432" t="s">
        <v>289134</v>
      </c>
      <c r="C33432" t="s">
        <v>228880</v>
      </c>
      <c r="E33432" t="s">
        <v>38881</v>
      </c>
      <c r="F33432">
        <v>1000000</v>
      </c>
    </row>
    <row r="33433" spans="1:6" x14ac:dyDescent="0.25">
      <c r="A33433" t="s">
        <v>289135</v>
      </c>
      <c r="B33433" t="s">
        <v>289136</v>
      </c>
      <c r="C33433" t="s">
        <v>228880</v>
      </c>
      <c r="E33433" t="s">
        <v>17410</v>
      </c>
      <c r="F33433">
        <v>118000</v>
      </c>
    </row>
    <row r="33434" spans="1:6" x14ac:dyDescent="0.25">
      <c r="A33434" t="s">
        <v>289137</v>
      </c>
      <c r="B33434" t="s">
        <v>289138</v>
      </c>
      <c r="C33434" t="s">
        <v>228873</v>
      </c>
      <c r="D33434" t="s">
        <v>228877</v>
      </c>
      <c r="E33434" s="1">
        <v>42287</v>
      </c>
      <c r="F33434">
        <v>4200000</v>
      </c>
    </row>
    <row r="33435" spans="1:6" x14ac:dyDescent="0.25">
      <c r="A33435" t="s">
        <v>289139</v>
      </c>
      <c r="B33435" t="s">
        <v>289140</v>
      </c>
      <c r="C33435" t="s">
        <v>228880</v>
      </c>
      <c r="E33435" s="1">
        <v>41282</v>
      </c>
    </row>
    <row r="33436" spans="1:6" x14ac:dyDescent="0.25">
      <c r="A33436" t="s">
        <v>289141</v>
      </c>
      <c r="B33436" t="s">
        <v>289142</v>
      </c>
      <c r="C33436" t="s">
        <v>228880</v>
      </c>
      <c r="E33436" s="1">
        <v>40553</v>
      </c>
      <c r="F33436">
        <v>1000000</v>
      </c>
    </row>
    <row r="33437" spans="1:6" x14ac:dyDescent="0.25">
      <c r="A33437" t="s">
        <v>289143</v>
      </c>
      <c r="B33437" t="s">
        <v>289144</v>
      </c>
      <c r="C33437" t="s">
        <v>228873</v>
      </c>
      <c r="E33437" t="s">
        <v>63726</v>
      </c>
      <c r="F33437">
        <v>16000000</v>
      </c>
    </row>
    <row r="33438" spans="1:6" x14ac:dyDescent="0.25">
      <c r="A33438" t="s">
        <v>289141</v>
      </c>
      <c r="B33438" t="s">
        <v>289145</v>
      </c>
      <c r="C33438" t="s">
        <v>228873</v>
      </c>
      <c r="D33438" t="s">
        <v>228874</v>
      </c>
      <c r="E33438" s="1">
        <v>41894</v>
      </c>
      <c r="F33438">
        <v>10000000</v>
      </c>
    </row>
    <row r="33439" spans="1:6" x14ac:dyDescent="0.25">
      <c r="A33439" t="s">
        <v>289146</v>
      </c>
      <c r="B33439" t="s">
        <v>289147</v>
      </c>
      <c r="C33439" t="s">
        <v>228873</v>
      </c>
      <c r="E33439" s="1">
        <v>42286</v>
      </c>
      <c r="F33439">
        <v>50000000</v>
      </c>
    </row>
    <row r="33440" spans="1:6" x14ac:dyDescent="0.25">
      <c r="A33440" t="s">
        <v>289148</v>
      </c>
      <c r="B33440" t="s">
        <v>289149</v>
      </c>
      <c r="C33440" t="s">
        <v>228873</v>
      </c>
      <c r="D33440" t="s">
        <v>228874</v>
      </c>
      <c r="E33440" t="s">
        <v>109924</v>
      </c>
      <c r="F33440">
        <v>65000000</v>
      </c>
    </row>
    <row r="33441" spans="1:6" x14ac:dyDescent="0.25">
      <c r="A33441" t="s">
        <v>289150</v>
      </c>
      <c r="B33441" t="s">
        <v>289151</v>
      </c>
      <c r="C33441" t="s">
        <v>228880</v>
      </c>
      <c r="E33441" s="1">
        <v>40909</v>
      </c>
      <c r="F33441">
        <v>1700000</v>
      </c>
    </row>
    <row r="33442" spans="1:6" x14ac:dyDescent="0.25">
      <c r="A33442" t="s">
        <v>289148</v>
      </c>
      <c r="B33442" t="s">
        <v>289152</v>
      </c>
      <c r="C33442" t="s">
        <v>228873</v>
      </c>
      <c r="D33442" t="s">
        <v>228877</v>
      </c>
      <c r="E33442" s="1">
        <v>41640</v>
      </c>
      <c r="F33442">
        <v>12000000</v>
      </c>
    </row>
    <row r="33443" spans="1:6" x14ac:dyDescent="0.25">
      <c r="A33443" t="s">
        <v>289153</v>
      </c>
      <c r="B33443" t="s">
        <v>289154</v>
      </c>
      <c r="C33443" t="s">
        <v>228880</v>
      </c>
      <c r="E33443" t="s">
        <v>87199</v>
      </c>
      <c r="F33443">
        <v>2997562</v>
      </c>
    </row>
    <row r="33444" spans="1:6" x14ac:dyDescent="0.25">
      <c r="A33444" t="s">
        <v>289155</v>
      </c>
      <c r="B33444" t="s">
        <v>289156</v>
      </c>
      <c r="C33444" t="s">
        <v>228880</v>
      </c>
      <c r="E33444" t="s">
        <v>60250</v>
      </c>
    </row>
    <row r="33445" spans="1:6" x14ac:dyDescent="0.25">
      <c r="A33445" t="s">
        <v>289157</v>
      </c>
      <c r="B33445" t="s">
        <v>289158</v>
      </c>
      <c r="C33445" t="s">
        <v>228873</v>
      </c>
      <c r="D33445" t="s">
        <v>228877</v>
      </c>
      <c r="E33445" t="s">
        <v>25294</v>
      </c>
      <c r="F33445">
        <v>5250000</v>
      </c>
    </row>
    <row r="33446" spans="1:6" x14ac:dyDescent="0.25">
      <c r="A33446" t="s">
        <v>289159</v>
      </c>
      <c r="B33446" t="s">
        <v>289160</v>
      </c>
      <c r="C33446" t="s">
        <v>228873</v>
      </c>
      <c r="D33446" t="s">
        <v>228874</v>
      </c>
      <c r="E33446" t="s">
        <v>33458</v>
      </c>
      <c r="F33446">
        <v>8000000</v>
      </c>
    </row>
    <row r="33447" spans="1:6" x14ac:dyDescent="0.25">
      <c r="A33447" t="s">
        <v>289157</v>
      </c>
      <c r="B33447" t="s">
        <v>289161</v>
      </c>
      <c r="C33447" t="s">
        <v>228880</v>
      </c>
      <c r="E33447" s="1">
        <v>40546</v>
      </c>
      <c r="F33447">
        <v>18000</v>
      </c>
    </row>
    <row r="33448" spans="1:6" x14ac:dyDescent="0.25">
      <c r="A33448" t="s">
        <v>289159</v>
      </c>
      <c r="B33448" t="s">
        <v>289162</v>
      </c>
      <c r="C33448" t="s">
        <v>228873</v>
      </c>
      <c r="E33448" t="s">
        <v>237942</v>
      </c>
      <c r="F33448">
        <v>1300000</v>
      </c>
    </row>
    <row r="33449" spans="1:6" x14ac:dyDescent="0.25">
      <c r="A33449" t="s">
        <v>289163</v>
      </c>
      <c r="B33449" t="s">
        <v>289164</v>
      </c>
      <c r="C33449" t="s">
        <v>228880</v>
      </c>
      <c r="E33449" t="s">
        <v>14878</v>
      </c>
      <c r="F33449">
        <v>800000</v>
      </c>
    </row>
    <row r="33450" spans="1:6" x14ac:dyDescent="0.25">
      <c r="A33450" t="s">
        <v>289165</v>
      </c>
      <c r="B33450" t="s">
        <v>289166</v>
      </c>
      <c r="C33450" t="s">
        <v>228880</v>
      </c>
      <c r="E33450" t="s">
        <v>8738</v>
      </c>
      <c r="F33450">
        <v>2600000</v>
      </c>
    </row>
    <row r="33451" spans="1:6" x14ac:dyDescent="0.25">
      <c r="A33451" t="s">
        <v>289167</v>
      </c>
      <c r="B33451" t="s">
        <v>289168</v>
      </c>
      <c r="C33451" t="s">
        <v>228880</v>
      </c>
      <c r="E33451" s="1">
        <v>40913</v>
      </c>
      <c r="F33451">
        <v>850000</v>
      </c>
    </row>
    <row r="33452" spans="1:6" x14ac:dyDescent="0.25">
      <c r="A33452" t="s">
        <v>289169</v>
      </c>
      <c r="B33452" t="s">
        <v>289170</v>
      </c>
      <c r="C33452" t="s">
        <v>228873</v>
      </c>
      <c r="E33452" t="s">
        <v>36512</v>
      </c>
      <c r="F33452">
        <v>1100001</v>
      </c>
    </row>
    <row r="33453" spans="1:6" x14ac:dyDescent="0.25">
      <c r="A33453" t="s">
        <v>289171</v>
      </c>
      <c r="B33453" t="s">
        <v>289172</v>
      </c>
      <c r="C33453" t="s">
        <v>228873</v>
      </c>
      <c r="E33453" t="s">
        <v>22174</v>
      </c>
    </row>
    <row r="33454" spans="1:6" x14ac:dyDescent="0.25">
      <c r="A33454" t="s">
        <v>289173</v>
      </c>
      <c r="B33454" t="s">
        <v>289174</v>
      </c>
      <c r="C33454" t="s">
        <v>228880</v>
      </c>
      <c r="E33454" t="s">
        <v>51520</v>
      </c>
      <c r="F33454">
        <v>25000</v>
      </c>
    </row>
    <row r="33455" spans="1:6" x14ac:dyDescent="0.25">
      <c r="A33455" t="s">
        <v>289175</v>
      </c>
      <c r="B33455" t="s">
        <v>289176</v>
      </c>
      <c r="C33455" t="s">
        <v>228943</v>
      </c>
      <c r="E33455" t="s">
        <v>38725</v>
      </c>
      <c r="F33455">
        <v>1700000</v>
      </c>
    </row>
    <row r="33456" spans="1:6" x14ac:dyDescent="0.25">
      <c r="A33456" t="s">
        <v>289177</v>
      </c>
      <c r="B33456" t="s">
        <v>289178</v>
      </c>
      <c r="C33456" t="s">
        <v>228873</v>
      </c>
      <c r="D33456" t="s">
        <v>228877</v>
      </c>
      <c r="E33456" t="s">
        <v>51625</v>
      </c>
      <c r="F33456">
        <v>4500000</v>
      </c>
    </row>
    <row r="33457" spans="1:6" x14ac:dyDescent="0.25">
      <c r="A33457" t="s">
        <v>289179</v>
      </c>
      <c r="B33457" t="s">
        <v>289180</v>
      </c>
      <c r="C33457" t="s">
        <v>228880</v>
      </c>
      <c r="E33457" s="1">
        <v>40911</v>
      </c>
    </row>
    <row r="33458" spans="1:6" x14ac:dyDescent="0.25">
      <c r="A33458" t="s">
        <v>289181</v>
      </c>
      <c r="B33458" t="s">
        <v>289182</v>
      </c>
      <c r="C33458" t="s">
        <v>229045</v>
      </c>
      <c r="E33458" s="1">
        <v>40918</v>
      </c>
      <c r="F33458">
        <v>96496</v>
      </c>
    </row>
    <row r="33459" spans="1:6" x14ac:dyDescent="0.25">
      <c r="A33459" t="s">
        <v>289183</v>
      </c>
      <c r="B33459" t="s">
        <v>289184</v>
      </c>
      <c r="C33459" t="s">
        <v>228873</v>
      </c>
      <c r="E33459" s="1">
        <v>40915</v>
      </c>
      <c r="F33459">
        <v>63173</v>
      </c>
    </row>
    <row r="33460" spans="1:6" x14ac:dyDescent="0.25">
      <c r="A33460" t="s">
        <v>289181</v>
      </c>
      <c r="B33460" t="s">
        <v>289185</v>
      </c>
      <c r="C33460" t="s">
        <v>228873</v>
      </c>
      <c r="E33460" s="1">
        <v>40549</v>
      </c>
      <c r="F33460">
        <v>57401</v>
      </c>
    </row>
    <row r="33461" spans="1:6" x14ac:dyDescent="0.25">
      <c r="A33461" t="s">
        <v>289183</v>
      </c>
      <c r="B33461" t="s">
        <v>289186</v>
      </c>
      <c r="C33461" t="s">
        <v>228873</v>
      </c>
      <c r="D33461" t="s">
        <v>228877</v>
      </c>
      <c r="E33461" t="s">
        <v>13691</v>
      </c>
      <c r="F33461">
        <v>192645</v>
      </c>
    </row>
    <row r="33462" spans="1:6" x14ac:dyDescent="0.25">
      <c r="A33462" t="s">
        <v>289187</v>
      </c>
      <c r="B33462" t="s">
        <v>289188</v>
      </c>
      <c r="C33462" t="s">
        <v>228873</v>
      </c>
      <c r="E33462" t="s">
        <v>102306</v>
      </c>
      <c r="F33462">
        <v>738000</v>
      </c>
    </row>
    <row r="33463" spans="1:6" x14ac:dyDescent="0.25">
      <c r="A33463" t="s">
        <v>289189</v>
      </c>
      <c r="B33463" t="s">
        <v>289190</v>
      </c>
      <c r="C33463" t="s">
        <v>229239</v>
      </c>
      <c r="E33463" s="1">
        <v>41284</v>
      </c>
    </row>
    <row r="33464" spans="1:6" x14ac:dyDescent="0.25">
      <c r="A33464" t="s">
        <v>289191</v>
      </c>
      <c r="B33464" t="s">
        <v>289192</v>
      </c>
      <c r="C33464" t="s">
        <v>228873</v>
      </c>
      <c r="D33464" t="s">
        <v>231418</v>
      </c>
      <c r="E33464" t="s">
        <v>37188</v>
      </c>
      <c r="F33464">
        <v>22468000</v>
      </c>
    </row>
    <row r="33465" spans="1:6" x14ac:dyDescent="0.25">
      <c r="A33465" t="s">
        <v>289189</v>
      </c>
      <c r="B33465" t="s">
        <v>289193</v>
      </c>
      <c r="C33465" t="s">
        <v>228873</v>
      </c>
      <c r="D33465" t="s">
        <v>229524</v>
      </c>
      <c r="E33465" s="1">
        <v>40548</v>
      </c>
      <c r="F33465">
        <v>5000000</v>
      </c>
    </row>
    <row r="33466" spans="1:6" x14ac:dyDescent="0.25">
      <c r="A33466" t="s">
        <v>289191</v>
      </c>
      <c r="B33466" t="s">
        <v>289194</v>
      </c>
      <c r="C33466" t="s">
        <v>228873</v>
      </c>
      <c r="D33466" t="s">
        <v>228977</v>
      </c>
      <c r="E33466" s="1">
        <v>38720</v>
      </c>
      <c r="F33466">
        <v>6000000</v>
      </c>
    </row>
    <row r="33467" spans="1:6" x14ac:dyDescent="0.25">
      <c r="A33467" t="s">
        <v>289189</v>
      </c>
      <c r="B33467" t="s">
        <v>289195</v>
      </c>
      <c r="C33467" t="s">
        <v>228873</v>
      </c>
      <c r="D33467" t="s">
        <v>229145</v>
      </c>
      <c r="E33467" t="s">
        <v>251314</v>
      </c>
      <c r="F33467">
        <v>25026948</v>
      </c>
    </row>
    <row r="33468" spans="1:6" x14ac:dyDescent="0.25">
      <c r="A33468" t="s">
        <v>289191</v>
      </c>
      <c r="B33468" t="s">
        <v>289196</v>
      </c>
      <c r="C33468" t="s">
        <v>228873</v>
      </c>
      <c r="D33468" t="s">
        <v>228877</v>
      </c>
      <c r="E33468" s="1">
        <v>37683</v>
      </c>
      <c r="F33468">
        <v>1725000</v>
      </c>
    </row>
    <row r="33469" spans="1:6" x14ac:dyDescent="0.25">
      <c r="A33469" t="s">
        <v>289189</v>
      </c>
      <c r="B33469" t="s">
        <v>289197</v>
      </c>
      <c r="C33469" t="s">
        <v>228873</v>
      </c>
      <c r="D33469" t="s">
        <v>228874</v>
      </c>
      <c r="E33469" s="1">
        <v>37632</v>
      </c>
      <c r="F33469">
        <v>4508640</v>
      </c>
    </row>
    <row r="33470" spans="1:6" x14ac:dyDescent="0.25">
      <c r="A33470" t="s">
        <v>289191</v>
      </c>
      <c r="B33470" t="s">
        <v>289198</v>
      </c>
      <c r="C33470" t="s">
        <v>228873</v>
      </c>
      <c r="D33470" t="s">
        <v>229524</v>
      </c>
      <c r="E33470" t="s">
        <v>29425</v>
      </c>
      <c r="F33470">
        <v>20000000</v>
      </c>
    </row>
    <row r="33471" spans="1:6" x14ac:dyDescent="0.25">
      <c r="A33471" t="s">
        <v>289199</v>
      </c>
      <c r="B33471" t="s">
        <v>289200</v>
      </c>
      <c r="C33471" t="s">
        <v>228880</v>
      </c>
      <c r="E33471" s="1">
        <v>40916</v>
      </c>
    </row>
    <row r="33472" spans="1:6" x14ac:dyDescent="0.25">
      <c r="A33472" t="s">
        <v>289201</v>
      </c>
      <c r="B33472" t="s">
        <v>289202</v>
      </c>
      <c r="C33472" t="s">
        <v>228873</v>
      </c>
      <c r="E33472" t="s">
        <v>27195</v>
      </c>
      <c r="F33472">
        <v>2809010</v>
      </c>
    </row>
    <row r="33473" spans="1:6" x14ac:dyDescent="0.25">
      <c r="A33473" t="s">
        <v>289203</v>
      </c>
      <c r="B33473" t="s">
        <v>289204</v>
      </c>
      <c r="C33473" t="s">
        <v>228873</v>
      </c>
      <c r="D33473" t="s">
        <v>228877</v>
      </c>
      <c r="E33473" t="s">
        <v>7733</v>
      </c>
      <c r="F33473">
        <v>6850000</v>
      </c>
    </row>
    <row r="33474" spans="1:6" x14ac:dyDescent="0.25">
      <c r="A33474" t="s">
        <v>289205</v>
      </c>
      <c r="B33474" t="s">
        <v>289206</v>
      </c>
      <c r="C33474" t="s">
        <v>228880</v>
      </c>
      <c r="E33474" s="1">
        <v>41286</v>
      </c>
      <c r="F33474">
        <v>441444</v>
      </c>
    </row>
    <row r="33475" spans="1:6" x14ac:dyDescent="0.25">
      <c r="A33475" t="s">
        <v>289207</v>
      </c>
      <c r="B33475" t="s">
        <v>289208</v>
      </c>
      <c r="C33475" t="s">
        <v>228880</v>
      </c>
      <c r="E33475" t="s">
        <v>164781</v>
      </c>
      <c r="F33475">
        <v>1101717</v>
      </c>
    </row>
    <row r="33476" spans="1:6" x14ac:dyDescent="0.25">
      <c r="A33476" t="s">
        <v>289209</v>
      </c>
      <c r="B33476" t="s">
        <v>289210</v>
      </c>
      <c r="C33476" t="s">
        <v>228880</v>
      </c>
      <c r="E33476" t="s">
        <v>102295</v>
      </c>
      <c r="F33476">
        <v>1100000</v>
      </c>
    </row>
    <row r="33477" spans="1:6" x14ac:dyDescent="0.25">
      <c r="A33477" t="s">
        <v>289211</v>
      </c>
      <c r="B33477" t="s">
        <v>289212</v>
      </c>
      <c r="C33477" t="s">
        <v>228880</v>
      </c>
      <c r="E33477" s="1">
        <v>41647</v>
      </c>
      <c r="F33477">
        <v>650000</v>
      </c>
    </row>
    <row r="33478" spans="1:6" x14ac:dyDescent="0.25">
      <c r="A33478" t="s">
        <v>289213</v>
      </c>
      <c r="B33478" t="s">
        <v>289214</v>
      </c>
      <c r="C33478" t="s">
        <v>228943</v>
      </c>
      <c r="E33478" s="1">
        <v>40909</v>
      </c>
      <c r="F33478">
        <v>25000</v>
      </c>
    </row>
    <row r="33479" spans="1:6" x14ac:dyDescent="0.25">
      <c r="A33479" t="s">
        <v>289215</v>
      </c>
      <c r="B33479" t="s">
        <v>289216</v>
      </c>
      <c r="C33479" t="s">
        <v>228880</v>
      </c>
      <c r="E33479" s="1">
        <v>40544</v>
      </c>
    </row>
    <row r="33480" spans="1:6" x14ac:dyDescent="0.25">
      <c r="A33480" t="s">
        <v>289213</v>
      </c>
      <c r="B33480" t="s">
        <v>289217</v>
      </c>
      <c r="C33480" t="s">
        <v>228880</v>
      </c>
      <c r="E33480" s="1">
        <v>40551</v>
      </c>
      <c r="F33480">
        <v>18000</v>
      </c>
    </row>
    <row r="33481" spans="1:6" x14ac:dyDescent="0.25">
      <c r="A33481" t="s">
        <v>289215</v>
      </c>
      <c r="B33481" t="s">
        <v>289218</v>
      </c>
      <c r="C33481" t="s">
        <v>228873</v>
      </c>
      <c r="D33481" t="s">
        <v>228877</v>
      </c>
      <c r="E33481" s="1">
        <v>41278</v>
      </c>
      <c r="F33481">
        <v>3500000</v>
      </c>
    </row>
    <row r="33482" spans="1:6" x14ac:dyDescent="0.25">
      <c r="A33482" t="s">
        <v>289213</v>
      </c>
      <c r="B33482" t="s">
        <v>289219</v>
      </c>
      <c r="C33482" t="s">
        <v>228873</v>
      </c>
      <c r="D33482" t="s">
        <v>228877</v>
      </c>
      <c r="E33482" s="1">
        <v>41157</v>
      </c>
      <c r="F33482">
        <v>2600000</v>
      </c>
    </row>
    <row r="33483" spans="1:6" x14ac:dyDescent="0.25">
      <c r="A33483" t="s">
        <v>289220</v>
      </c>
      <c r="B33483" t="s">
        <v>289221</v>
      </c>
      <c r="C33483" t="s">
        <v>228927</v>
      </c>
      <c r="E33483" t="s">
        <v>180491</v>
      </c>
      <c r="F33483">
        <v>16000000</v>
      </c>
    </row>
    <row r="33484" spans="1:6" x14ac:dyDescent="0.25">
      <c r="A33484" t="s">
        <v>289222</v>
      </c>
      <c r="B33484" t="s">
        <v>289223</v>
      </c>
      <c r="C33484" t="s">
        <v>228873</v>
      </c>
      <c r="E33484" t="s">
        <v>180491</v>
      </c>
      <c r="F33484">
        <v>4000000</v>
      </c>
    </row>
    <row r="33485" spans="1:6" x14ac:dyDescent="0.25">
      <c r="A33485" t="s">
        <v>289220</v>
      </c>
      <c r="B33485" t="s">
        <v>289224</v>
      </c>
      <c r="C33485" t="s">
        <v>228873</v>
      </c>
      <c r="E33485" t="s">
        <v>44023</v>
      </c>
      <c r="F33485">
        <v>7309767</v>
      </c>
    </row>
    <row r="33486" spans="1:6" x14ac:dyDescent="0.25">
      <c r="A33486" t="s">
        <v>289222</v>
      </c>
      <c r="B33486" t="s">
        <v>289225</v>
      </c>
      <c r="C33486" t="s">
        <v>228873</v>
      </c>
      <c r="E33486" t="s">
        <v>66233</v>
      </c>
      <c r="F33486">
        <v>1763940</v>
      </c>
    </row>
    <row r="33487" spans="1:6" x14ac:dyDescent="0.25">
      <c r="A33487" t="s">
        <v>289220</v>
      </c>
      <c r="B33487" t="s">
        <v>289226</v>
      </c>
      <c r="C33487" t="s">
        <v>228873</v>
      </c>
      <c r="E33487" s="1">
        <v>40158</v>
      </c>
      <c r="F33487">
        <v>425000</v>
      </c>
    </row>
    <row r="33488" spans="1:6" x14ac:dyDescent="0.25">
      <c r="A33488" t="s">
        <v>289222</v>
      </c>
      <c r="B33488" t="s">
        <v>289227</v>
      </c>
      <c r="C33488" t="s">
        <v>228927</v>
      </c>
      <c r="E33488" t="s">
        <v>84425</v>
      </c>
      <c r="F33488">
        <v>458943</v>
      </c>
    </row>
    <row r="33489" spans="1:6" x14ac:dyDescent="0.25">
      <c r="A33489" t="s">
        <v>289228</v>
      </c>
      <c r="B33489" t="s">
        <v>289229</v>
      </c>
      <c r="C33489" t="s">
        <v>228873</v>
      </c>
      <c r="E33489" s="1">
        <v>37904</v>
      </c>
      <c r="F33489">
        <v>14300000</v>
      </c>
    </row>
    <row r="33490" spans="1:6" x14ac:dyDescent="0.25">
      <c r="A33490" t="s">
        <v>289230</v>
      </c>
      <c r="B33490" t="s">
        <v>289231</v>
      </c>
      <c r="C33490" t="s">
        <v>228873</v>
      </c>
      <c r="D33490" t="s">
        <v>228877</v>
      </c>
      <c r="E33490" t="s">
        <v>239058</v>
      </c>
      <c r="F33490">
        <v>4000000</v>
      </c>
    </row>
    <row r="33491" spans="1:6" x14ac:dyDescent="0.25">
      <c r="A33491" t="s">
        <v>289232</v>
      </c>
      <c r="B33491" t="s">
        <v>289233</v>
      </c>
      <c r="C33491" t="s">
        <v>228873</v>
      </c>
      <c r="D33491" t="s">
        <v>228874</v>
      </c>
      <c r="E33491" t="s">
        <v>32928</v>
      </c>
      <c r="F33491">
        <v>10000000</v>
      </c>
    </row>
    <row r="33492" spans="1:6" x14ac:dyDescent="0.25">
      <c r="A33492" t="s">
        <v>289234</v>
      </c>
      <c r="B33492" t="s">
        <v>289235</v>
      </c>
      <c r="C33492" t="s">
        <v>228943</v>
      </c>
      <c r="E33492" s="1">
        <v>41313</v>
      </c>
      <c r="F33492">
        <v>250000</v>
      </c>
    </row>
    <row r="33493" spans="1:6" x14ac:dyDescent="0.25">
      <c r="A33493" t="s">
        <v>289236</v>
      </c>
      <c r="B33493" t="s">
        <v>289237</v>
      </c>
      <c r="C33493" t="s">
        <v>228880</v>
      </c>
      <c r="E33493" s="1">
        <v>40917</v>
      </c>
      <c r="F33493">
        <v>75000</v>
      </c>
    </row>
    <row r="33494" spans="1:6" x14ac:dyDescent="0.25">
      <c r="A33494" t="s">
        <v>289234</v>
      </c>
      <c r="B33494" t="s">
        <v>289238</v>
      </c>
      <c r="C33494" t="s">
        <v>228880</v>
      </c>
      <c r="E33494" t="s">
        <v>24650</v>
      </c>
      <c r="F33494">
        <v>850000</v>
      </c>
    </row>
    <row r="33495" spans="1:6" x14ac:dyDescent="0.25">
      <c r="A33495" t="s">
        <v>289239</v>
      </c>
      <c r="B33495" t="s">
        <v>289240</v>
      </c>
      <c r="C33495" t="s">
        <v>228880</v>
      </c>
      <c r="E33495" s="1">
        <v>40641</v>
      </c>
      <c r="F33495">
        <v>40000</v>
      </c>
    </row>
    <row r="33496" spans="1:6" x14ac:dyDescent="0.25">
      <c r="A33496" t="s">
        <v>289241</v>
      </c>
      <c r="B33496" t="s">
        <v>289242</v>
      </c>
      <c r="C33496" t="s">
        <v>228873</v>
      </c>
      <c r="D33496" t="s">
        <v>228977</v>
      </c>
      <c r="E33496" t="s">
        <v>84020</v>
      </c>
      <c r="F33496">
        <v>6000000</v>
      </c>
    </row>
    <row r="33497" spans="1:6" x14ac:dyDescent="0.25">
      <c r="A33497" t="s">
        <v>289243</v>
      </c>
      <c r="B33497" t="s">
        <v>289244</v>
      </c>
      <c r="C33497" t="s">
        <v>228873</v>
      </c>
      <c r="D33497" t="s">
        <v>228874</v>
      </c>
      <c r="E33497" s="1">
        <v>39571</v>
      </c>
      <c r="F33497">
        <v>7000000</v>
      </c>
    </row>
    <row r="33498" spans="1:6" x14ac:dyDescent="0.25">
      <c r="A33498" t="s">
        <v>289241</v>
      </c>
      <c r="B33498" t="s">
        <v>289245</v>
      </c>
      <c r="C33498" t="s">
        <v>228873</v>
      </c>
      <c r="D33498" t="s">
        <v>228877</v>
      </c>
      <c r="E33498" s="1">
        <v>38353</v>
      </c>
      <c r="F33498">
        <v>4500000</v>
      </c>
    </row>
    <row r="33499" spans="1:6" x14ac:dyDescent="0.25">
      <c r="A33499" t="s">
        <v>289246</v>
      </c>
      <c r="B33499" t="s">
        <v>289247</v>
      </c>
      <c r="C33499" t="s">
        <v>228873</v>
      </c>
      <c r="D33499" t="s">
        <v>228877</v>
      </c>
      <c r="E33499" s="1">
        <v>41068</v>
      </c>
      <c r="F33499">
        <v>3500000</v>
      </c>
    </row>
    <row r="33500" spans="1:6" x14ac:dyDescent="0.25">
      <c r="A33500" t="s">
        <v>289248</v>
      </c>
      <c r="B33500" t="s">
        <v>289249</v>
      </c>
      <c r="C33500" t="s">
        <v>228880</v>
      </c>
      <c r="E33500" t="s">
        <v>98182</v>
      </c>
    </row>
    <row r="33501" spans="1:6" x14ac:dyDescent="0.25">
      <c r="A33501" t="s">
        <v>289250</v>
      </c>
      <c r="B33501" t="s">
        <v>289251</v>
      </c>
      <c r="C33501" t="s">
        <v>228927</v>
      </c>
      <c r="E33501" s="1">
        <v>42285</v>
      </c>
      <c r="F33501">
        <v>225000</v>
      </c>
    </row>
    <row r="33502" spans="1:6" x14ac:dyDescent="0.25">
      <c r="A33502" t="s">
        <v>289252</v>
      </c>
      <c r="B33502" t="s">
        <v>289253</v>
      </c>
      <c r="C33502" t="s">
        <v>228943</v>
      </c>
      <c r="E33502" s="1">
        <v>41640</v>
      </c>
    </row>
    <row r="33503" spans="1:6" x14ac:dyDescent="0.25">
      <c r="A33503" t="s">
        <v>289254</v>
      </c>
      <c r="B33503" t="s">
        <v>289255</v>
      </c>
      <c r="C33503" t="s">
        <v>228873</v>
      </c>
      <c r="D33503" t="s">
        <v>228874</v>
      </c>
      <c r="E33503" t="s">
        <v>147640</v>
      </c>
      <c r="F33503">
        <v>30000000</v>
      </c>
    </row>
    <row r="33504" spans="1:6" x14ac:dyDescent="0.25">
      <c r="A33504" t="s">
        <v>289252</v>
      </c>
      <c r="B33504" t="s">
        <v>289256</v>
      </c>
      <c r="C33504" t="s">
        <v>228873</v>
      </c>
      <c r="D33504" t="s">
        <v>228877</v>
      </c>
      <c r="E33504" t="s">
        <v>53922</v>
      </c>
      <c r="F33504">
        <v>13000000</v>
      </c>
    </row>
    <row r="33505" spans="1:6" x14ac:dyDescent="0.25">
      <c r="A33505" t="s">
        <v>289254</v>
      </c>
      <c r="B33505" t="s">
        <v>289257</v>
      </c>
      <c r="C33505" t="s">
        <v>228943</v>
      </c>
      <c r="E33505" s="1">
        <v>40913</v>
      </c>
    </row>
    <row r="33506" spans="1:6" x14ac:dyDescent="0.25">
      <c r="A33506" t="s">
        <v>289258</v>
      </c>
      <c r="B33506" t="s">
        <v>289259</v>
      </c>
      <c r="C33506" t="s">
        <v>228880</v>
      </c>
      <c r="E33506" s="1">
        <v>40181</v>
      </c>
      <c r="F33506">
        <v>9000</v>
      </c>
    </row>
    <row r="33507" spans="1:6" x14ac:dyDescent="0.25">
      <c r="A33507" t="s">
        <v>289260</v>
      </c>
      <c r="B33507" t="s">
        <v>289261</v>
      </c>
      <c r="C33507" t="s">
        <v>228873</v>
      </c>
      <c r="D33507" t="s">
        <v>228977</v>
      </c>
      <c r="E33507" t="s">
        <v>63588</v>
      </c>
      <c r="F33507">
        <v>25000000</v>
      </c>
    </row>
    <row r="33508" spans="1:6" x14ac:dyDescent="0.25">
      <c r="A33508" t="s">
        <v>289262</v>
      </c>
      <c r="B33508" t="s">
        <v>289263</v>
      </c>
      <c r="C33508" t="s">
        <v>228873</v>
      </c>
      <c r="D33508" t="s">
        <v>228874</v>
      </c>
      <c r="E33508" t="s">
        <v>42435</v>
      </c>
      <c r="F33508">
        <v>3500000</v>
      </c>
    </row>
    <row r="33509" spans="1:6" x14ac:dyDescent="0.25">
      <c r="A33509" t="s">
        <v>289260</v>
      </c>
      <c r="B33509" t="s">
        <v>289264</v>
      </c>
      <c r="C33509" t="s">
        <v>228873</v>
      </c>
      <c r="D33509" t="s">
        <v>228877</v>
      </c>
      <c r="E33509" t="s">
        <v>52762</v>
      </c>
      <c r="F33509">
        <v>7000000</v>
      </c>
    </row>
    <row r="33510" spans="1:6" x14ac:dyDescent="0.25">
      <c r="A33510" t="s">
        <v>289265</v>
      </c>
      <c r="B33510" t="s">
        <v>289266</v>
      </c>
      <c r="C33510" t="s">
        <v>229311</v>
      </c>
      <c r="E33510" s="1">
        <v>41767</v>
      </c>
      <c r="F33510">
        <v>20000000</v>
      </c>
    </row>
    <row r="33511" spans="1:6" x14ac:dyDescent="0.25">
      <c r="A33511" t="s">
        <v>289267</v>
      </c>
      <c r="B33511" t="s">
        <v>289268</v>
      </c>
      <c r="C33511" t="s">
        <v>228873</v>
      </c>
      <c r="E33511" t="s">
        <v>32469</v>
      </c>
    </row>
    <row r="33512" spans="1:6" x14ac:dyDescent="0.25">
      <c r="A33512" t="s">
        <v>289269</v>
      </c>
      <c r="B33512" t="s">
        <v>289270</v>
      </c>
      <c r="C33512" t="s">
        <v>228880</v>
      </c>
      <c r="E33512" t="s">
        <v>59447</v>
      </c>
    </row>
    <row r="33513" spans="1:6" x14ac:dyDescent="0.25">
      <c r="A33513" t="s">
        <v>289271</v>
      </c>
      <c r="B33513" t="s">
        <v>289272</v>
      </c>
      <c r="C33513" t="s">
        <v>228873</v>
      </c>
      <c r="E33513" t="s">
        <v>52748</v>
      </c>
      <c r="F33513">
        <v>2250000</v>
      </c>
    </row>
    <row r="33514" spans="1:6" x14ac:dyDescent="0.25">
      <c r="A33514" t="s">
        <v>289273</v>
      </c>
      <c r="B33514" t="s">
        <v>289274</v>
      </c>
      <c r="C33514" t="s">
        <v>228873</v>
      </c>
      <c r="E33514" t="s">
        <v>8164</v>
      </c>
      <c r="F33514">
        <v>465326</v>
      </c>
    </row>
    <row r="33515" spans="1:6" x14ac:dyDescent="0.25">
      <c r="A33515" t="s">
        <v>289275</v>
      </c>
      <c r="B33515" t="s">
        <v>289276</v>
      </c>
      <c r="C33515" t="s">
        <v>228880</v>
      </c>
      <c r="E33515" t="s">
        <v>25928</v>
      </c>
      <c r="F33515">
        <v>1000000</v>
      </c>
    </row>
    <row r="33516" spans="1:6" x14ac:dyDescent="0.25">
      <c r="A33516" t="s">
        <v>289277</v>
      </c>
      <c r="B33516" t="s">
        <v>289278</v>
      </c>
      <c r="C33516" t="s">
        <v>228873</v>
      </c>
      <c r="E33516" t="s">
        <v>46102</v>
      </c>
      <c r="F33516">
        <v>19000000</v>
      </c>
    </row>
    <row r="33517" spans="1:6" x14ac:dyDescent="0.25">
      <c r="A33517" t="s">
        <v>289279</v>
      </c>
      <c r="B33517" t="s">
        <v>289280</v>
      </c>
      <c r="C33517" t="s">
        <v>228916</v>
      </c>
      <c r="E33517" t="s">
        <v>233069</v>
      </c>
      <c r="F33517">
        <v>1800000</v>
      </c>
    </row>
    <row r="33518" spans="1:6" x14ac:dyDescent="0.25">
      <c r="A33518" t="s">
        <v>289281</v>
      </c>
      <c r="B33518" t="s">
        <v>289282</v>
      </c>
      <c r="C33518" t="s">
        <v>228873</v>
      </c>
      <c r="E33518" t="s">
        <v>825</v>
      </c>
      <c r="F33518">
        <v>712671</v>
      </c>
    </row>
    <row r="33519" spans="1:6" x14ac:dyDescent="0.25">
      <c r="A33519" t="s">
        <v>289283</v>
      </c>
      <c r="B33519" t="s">
        <v>289284</v>
      </c>
      <c r="C33519" t="s">
        <v>228873</v>
      </c>
      <c r="D33519" t="s">
        <v>228877</v>
      </c>
      <c r="E33519" t="s">
        <v>94892</v>
      </c>
    </row>
    <row r="33520" spans="1:6" x14ac:dyDescent="0.25">
      <c r="A33520" t="s">
        <v>289285</v>
      </c>
      <c r="B33520" t="s">
        <v>289286</v>
      </c>
      <c r="C33520" t="s">
        <v>228873</v>
      </c>
      <c r="D33520" t="s">
        <v>228877</v>
      </c>
      <c r="E33520" t="s">
        <v>44845</v>
      </c>
      <c r="F33520">
        <v>3977207</v>
      </c>
    </row>
    <row r="33521" spans="1:6" x14ac:dyDescent="0.25">
      <c r="A33521" t="s">
        <v>289287</v>
      </c>
      <c r="B33521" t="s">
        <v>289288</v>
      </c>
      <c r="C33521" t="s">
        <v>228880</v>
      </c>
      <c r="E33521" s="1">
        <v>39091</v>
      </c>
      <c r="F33521">
        <v>1212921</v>
      </c>
    </row>
    <row r="33522" spans="1:6" x14ac:dyDescent="0.25">
      <c r="A33522" t="s">
        <v>289289</v>
      </c>
      <c r="B33522" t="s">
        <v>289290</v>
      </c>
      <c r="C33522" t="s">
        <v>228873</v>
      </c>
      <c r="D33522" t="s">
        <v>228877</v>
      </c>
      <c r="E33522" t="s">
        <v>27152</v>
      </c>
      <c r="F33522">
        <v>1764230</v>
      </c>
    </row>
    <row r="33523" spans="1:6" x14ac:dyDescent="0.25">
      <c r="A33523" t="s">
        <v>289291</v>
      </c>
      <c r="B33523" t="s">
        <v>289292</v>
      </c>
      <c r="C33523" t="s">
        <v>228873</v>
      </c>
      <c r="D33523" t="s">
        <v>228977</v>
      </c>
      <c r="E33523" t="s">
        <v>251630</v>
      </c>
      <c r="F33523">
        <v>9500000</v>
      </c>
    </row>
    <row r="33524" spans="1:6" x14ac:dyDescent="0.25">
      <c r="A33524" t="s">
        <v>289293</v>
      </c>
      <c r="B33524" t="s">
        <v>289294</v>
      </c>
      <c r="C33524" t="s">
        <v>228873</v>
      </c>
      <c r="D33524" t="s">
        <v>228977</v>
      </c>
      <c r="E33524" s="1">
        <v>40916</v>
      </c>
      <c r="F33524">
        <v>5165160</v>
      </c>
    </row>
    <row r="33525" spans="1:6" x14ac:dyDescent="0.25">
      <c r="A33525" t="s">
        <v>289295</v>
      </c>
      <c r="B33525" t="s">
        <v>289296</v>
      </c>
      <c r="C33525" t="s">
        <v>228873</v>
      </c>
      <c r="D33525" t="s">
        <v>228877</v>
      </c>
      <c r="E33525" t="s">
        <v>24998</v>
      </c>
      <c r="F33525">
        <v>6000000</v>
      </c>
    </row>
    <row r="33526" spans="1:6" x14ac:dyDescent="0.25">
      <c r="A33526" t="s">
        <v>289297</v>
      </c>
      <c r="B33526" t="s">
        <v>289298</v>
      </c>
      <c r="C33526" t="s">
        <v>228873</v>
      </c>
      <c r="E33526" t="s">
        <v>7419</v>
      </c>
      <c r="F33526">
        <v>2000000</v>
      </c>
    </row>
    <row r="33527" spans="1:6" x14ac:dyDescent="0.25">
      <c r="A33527" t="s">
        <v>289299</v>
      </c>
      <c r="B33527" t="s">
        <v>289300</v>
      </c>
      <c r="C33527" t="s">
        <v>228873</v>
      </c>
      <c r="E33527" t="s">
        <v>10033</v>
      </c>
      <c r="F33527">
        <v>3000000</v>
      </c>
    </row>
    <row r="33528" spans="1:6" x14ac:dyDescent="0.25">
      <c r="A33528" t="s">
        <v>289301</v>
      </c>
      <c r="B33528" t="s">
        <v>289302</v>
      </c>
      <c r="C33528" t="s">
        <v>228880</v>
      </c>
      <c r="E33528" t="s">
        <v>5664</v>
      </c>
      <c r="F33528">
        <v>400000</v>
      </c>
    </row>
    <row r="33529" spans="1:6" x14ac:dyDescent="0.25">
      <c r="A33529" t="s">
        <v>289303</v>
      </c>
      <c r="B33529" t="s">
        <v>289304</v>
      </c>
      <c r="C33529" t="s">
        <v>228873</v>
      </c>
      <c r="E33529" t="s">
        <v>19033</v>
      </c>
      <c r="F33529">
        <v>100000</v>
      </c>
    </row>
    <row r="33530" spans="1:6" x14ac:dyDescent="0.25">
      <c r="A33530" t="s">
        <v>289305</v>
      </c>
      <c r="B33530" t="s">
        <v>289306</v>
      </c>
      <c r="C33530" t="s">
        <v>228880</v>
      </c>
      <c r="E33530" s="1">
        <v>41373</v>
      </c>
      <c r="F33530">
        <v>1500000</v>
      </c>
    </row>
    <row r="33531" spans="1:6" x14ac:dyDescent="0.25">
      <c r="A33531" t="s">
        <v>289307</v>
      </c>
      <c r="B33531" t="s">
        <v>289308</v>
      </c>
      <c r="C33531" t="s">
        <v>228873</v>
      </c>
      <c r="D33531" t="s">
        <v>228877</v>
      </c>
      <c r="E33531" s="1">
        <v>41954</v>
      </c>
      <c r="F33531">
        <v>9900000</v>
      </c>
    </row>
    <row r="33532" spans="1:6" x14ac:dyDescent="0.25">
      <c r="A33532" t="s">
        <v>289309</v>
      </c>
      <c r="B33532" t="s">
        <v>289310</v>
      </c>
      <c r="C33532" t="s">
        <v>228873</v>
      </c>
      <c r="E33532" t="s">
        <v>233120</v>
      </c>
      <c r="F33532">
        <v>6800000</v>
      </c>
    </row>
    <row r="33533" spans="1:6" x14ac:dyDescent="0.25">
      <c r="A33533" t="s">
        <v>289311</v>
      </c>
      <c r="B33533" t="s">
        <v>289312</v>
      </c>
      <c r="C33533" t="s">
        <v>228873</v>
      </c>
      <c r="D33533" t="s">
        <v>228877</v>
      </c>
      <c r="E33533" s="1">
        <v>39456</v>
      </c>
    </row>
    <row r="33534" spans="1:6" x14ac:dyDescent="0.25">
      <c r="A33534" t="s">
        <v>289313</v>
      </c>
      <c r="B33534" t="s">
        <v>289314</v>
      </c>
      <c r="C33534" t="s">
        <v>228873</v>
      </c>
      <c r="D33534" t="s">
        <v>228874</v>
      </c>
      <c r="E33534" t="s">
        <v>123789</v>
      </c>
      <c r="F33534">
        <v>350000</v>
      </c>
    </row>
    <row r="33535" spans="1:6" x14ac:dyDescent="0.25">
      <c r="A33535" t="s">
        <v>289315</v>
      </c>
      <c r="B33535" t="s">
        <v>289316</v>
      </c>
      <c r="C33535" t="s">
        <v>228873</v>
      </c>
      <c r="D33535" t="s">
        <v>228877</v>
      </c>
      <c r="E33535" t="s">
        <v>84425</v>
      </c>
      <c r="F33535">
        <v>3000000</v>
      </c>
    </row>
    <row r="33536" spans="1:6" x14ac:dyDescent="0.25">
      <c r="A33536" t="s">
        <v>289317</v>
      </c>
      <c r="B33536" t="s">
        <v>289318</v>
      </c>
      <c r="C33536" t="s">
        <v>228873</v>
      </c>
      <c r="E33536" s="1">
        <v>40728</v>
      </c>
      <c r="F33536">
        <v>48919968</v>
      </c>
    </row>
    <row r="33537" spans="1:6" x14ac:dyDescent="0.25">
      <c r="A33537" t="s">
        <v>289319</v>
      </c>
      <c r="B33537" t="s">
        <v>289320</v>
      </c>
      <c r="C33537" t="s">
        <v>228873</v>
      </c>
      <c r="E33537" s="1">
        <v>39028</v>
      </c>
      <c r="F33537">
        <v>123000</v>
      </c>
    </row>
    <row r="33538" spans="1:6" x14ac:dyDescent="0.25">
      <c r="A33538" t="s">
        <v>289321</v>
      </c>
      <c r="B33538" t="s">
        <v>289322</v>
      </c>
      <c r="C33538" t="s">
        <v>228909</v>
      </c>
      <c r="E33538" t="s">
        <v>43936</v>
      </c>
    </row>
    <row r="33539" spans="1:6" x14ac:dyDescent="0.25">
      <c r="A33539" t="s">
        <v>289323</v>
      </c>
      <c r="B33539" t="s">
        <v>289324</v>
      </c>
      <c r="C33539" t="s">
        <v>228873</v>
      </c>
      <c r="D33539" t="s">
        <v>228877</v>
      </c>
      <c r="E33539" s="1">
        <v>41340</v>
      </c>
      <c r="F33539">
        <v>5000000</v>
      </c>
    </row>
    <row r="33540" spans="1:6" x14ac:dyDescent="0.25">
      <c r="A33540" t="s">
        <v>289325</v>
      </c>
      <c r="B33540" t="s">
        <v>289326</v>
      </c>
      <c r="C33540" t="s">
        <v>228880</v>
      </c>
      <c r="E33540" t="s">
        <v>11681</v>
      </c>
      <c r="F33540">
        <v>19615</v>
      </c>
    </row>
    <row r="33541" spans="1:6" x14ac:dyDescent="0.25">
      <c r="A33541" t="s">
        <v>289327</v>
      </c>
      <c r="B33541" t="s">
        <v>289328</v>
      </c>
      <c r="C33541" t="s">
        <v>228880</v>
      </c>
      <c r="E33541" t="s">
        <v>14108</v>
      </c>
      <c r="F33541">
        <v>968000</v>
      </c>
    </row>
    <row r="33542" spans="1:6" x14ac:dyDescent="0.25">
      <c r="A33542" t="s">
        <v>289329</v>
      </c>
      <c r="B33542" t="s">
        <v>289330</v>
      </c>
      <c r="C33542" t="s">
        <v>228880</v>
      </c>
      <c r="E33542" t="s">
        <v>25253</v>
      </c>
      <c r="F33542">
        <v>16773</v>
      </c>
    </row>
    <row r="33543" spans="1:6" x14ac:dyDescent="0.25">
      <c r="A33543" t="s">
        <v>289331</v>
      </c>
      <c r="B33543" t="s">
        <v>289332</v>
      </c>
      <c r="C33543" t="s">
        <v>229045</v>
      </c>
      <c r="E33543" s="1">
        <v>40186</v>
      </c>
      <c r="F33543">
        <v>100000</v>
      </c>
    </row>
    <row r="33544" spans="1:6" x14ac:dyDescent="0.25">
      <c r="A33544" t="s">
        <v>289333</v>
      </c>
      <c r="B33544" t="s">
        <v>289334</v>
      </c>
      <c r="C33544" t="s">
        <v>229045</v>
      </c>
      <c r="E33544" s="1">
        <v>39459</v>
      </c>
      <c r="F33544">
        <v>50000</v>
      </c>
    </row>
    <row r="33545" spans="1:6" x14ac:dyDescent="0.25">
      <c r="A33545" t="s">
        <v>289335</v>
      </c>
      <c r="B33545" t="s">
        <v>289336</v>
      </c>
      <c r="C33545" t="s">
        <v>228873</v>
      </c>
      <c r="E33545" s="1">
        <v>40549</v>
      </c>
      <c r="F33545">
        <v>350000</v>
      </c>
    </row>
    <row r="33546" spans="1:6" x14ac:dyDescent="0.25">
      <c r="A33546" t="s">
        <v>289337</v>
      </c>
      <c r="B33546" t="s">
        <v>289338</v>
      </c>
      <c r="C33546" t="s">
        <v>228880</v>
      </c>
      <c r="E33546" t="s">
        <v>77599</v>
      </c>
      <c r="F33546">
        <v>1000000</v>
      </c>
    </row>
    <row r="33547" spans="1:6" x14ac:dyDescent="0.25">
      <c r="A33547" t="s">
        <v>289339</v>
      </c>
      <c r="B33547" t="s">
        <v>289340</v>
      </c>
      <c r="C33547" t="s">
        <v>228927</v>
      </c>
      <c r="E33547" s="1">
        <v>42186</v>
      </c>
      <c r="F33547">
        <v>75000</v>
      </c>
    </row>
    <row r="33548" spans="1:6" x14ac:dyDescent="0.25">
      <c r="A33548" t="s">
        <v>289341</v>
      </c>
      <c r="B33548" t="s">
        <v>289342</v>
      </c>
      <c r="C33548" t="s">
        <v>228880</v>
      </c>
      <c r="E33548" t="s">
        <v>45053</v>
      </c>
      <c r="F33548">
        <v>1700000</v>
      </c>
    </row>
    <row r="33549" spans="1:6" x14ac:dyDescent="0.25">
      <c r="A33549" t="s">
        <v>289343</v>
      </c>
      <c r="B33549" t="s">
        <v>289344</v>
      </c>
      <c r="C33549" t="s">
        <v>228880</v>
      </c>
      <c r="E33549" s="1">
        <v>41102</v>
      </c>
      <c r="F33549">
        <v>1500000</v>
      </c>
    </row>
    <row r="33550" spans="1:6" x14ac:dyDescent="0.25">
      <c r="A33550" t="s">
        <v>289345</v>
      </c>
      <c r="B33550" t="s">
        <v>289346</v>
      </c>
      <c r="C33550" t="s">
        <v>228873</v>
      </c>
      <c r="E33550" t="s">
        <v>13957</v>
      </c>
      <c r="F33550">
        <v>5090004</v>
      </c>
    </row>
    <row r="33551" spans="1:6" x14ac:dyDescent="0.25">
      <c r="A33551" t="s">
        <v>289347</v>
      </c>
      <c r="B33551" t="s">
        <v>289348</v>
      </c>
      <c r="C33551" t="s">
        <v>228880</v>
      </c>
      <c r="E33551" t="s">
        <v>28430</v>
      </c>
      <c r="F33551">
        <v>1000000</v>
      </c>
    </row>
    <row r="33552" spans="1:6" x14ac:dyDescent="0.25">
      <c r="A33552" t="s">
        <v>289349</v>
      </c>
      <c r="B33552" t="s">
        <v>289350</v>
      </c>
      <c r="C33552" t="s">
        <v>228873</v>
      </c>
      <c r="D33552" t="s">
        <v>228874</v>
      </c>
      <c r="E33552" s="1">
        <v>41493</v>
      </c>
      <c r="F33552">
        <v>2551020</v>
      </c>
    </row>
    <row r="33553" spans="1:6" x14ac:dyDescent="0.25">
      <c r="A33553" t="s">
        <v>289351</v>
      </c>
      <c r="B33553" t="s">
        <v>289352</v>
      </c>
      <c r="C33553" t="s">
        <v>228880</v>
      </c>
      <c r="E33553" s="1">
        <v>41457</v>
      </c>
      <c r="F33553">
        <v>2300000</v>
      </c>
    </row>
    <row r="33554" spans="1:6" x14ac:dyDescent="0.25">
      <c r="A33554" t="s">
        <v>289353</v>
      </c>
      <c r="B33554" t="s">
        <v>289354</v>
      </c>
      <c r="C33554" t="s">
        <v>228873</v>
      </c>
      <c r="D33554" t="s">
        <v>228874</v>
      </c>
      <c r="E33554" s="1">
        <v>40190</v>
      </c>
      <c r="F33554">
        <v>6000000</v>
      </c>
    </row>
    <row r="33555" spans="1:6" x14ac:dyDescent="0.25">
      <c r="A33555" t="s">
        <v>289355</v>
      </c>
      <c r="B33555" t="s">
        <v>289356</v>
      </c>
      <c r="C33555" t="s">
        <v>228873</v>
      </c>
      <c r="D33555" t="s">
        <v>228877</v>
      </c>
      <c r="E33555" s="1">
        <v>39094</v>
      </c>
    </row>
    <row r="33556" spans="1:6" x14ac:dyDescent="0.25">
      <c r="A33556" t="s">
        <v>289357</v>
      </c>
      <c r="B33556" t="s">
        <v>289358</v>
      </c>
      <c r="C33556" t="s">
        <v>228873</v>
      </c>
      <c r="E33556" t="s">
        <v>237752</v>
      </c>
      <c r="F33556">
        <v>1500000</v>
      </c>
    </row>
    <row r="33557" spans="1:6" x14ac:dyDescent="0.25">
      <c r="A33557" t="s">
        <v>289355</v>
      </c>
      <c r="B33557" t="s">
        <v>289359</v>
      </c>
      <c r="C33557" t="s">
        <v>228943</v>
      </c>
      <c r="E33557" s="1">
        <v>39093</v>
      </c>
    </row>
    <row r="33558" spans="1:6" x14ac:dyDescent="0.25">
      <c r="A33558" t="s">
        <v>289360</v>
      </c>
      <c r="B33558" t="s">
        <v>289361</v>
      </c>
      <c r="C33558" t="s">
        <v>228873</v>
      </c>
      <c r="D33558" t="s">
        <v>228877</v>
      </c>
      <c r="E33558" t="s">
        <v>52150</v>
      </c>
      <c r="F33558">
        <v>1500000</v>
      </c>
    </row>
    <row r="33559" spans="1:6" x14ac:dyDescent="0.25">
      <c r="A33559" t="s">
        <v>289362</v>
      </c>
      <c r="B33559" t="s">
        <v>289363</v>
      </c>
      <c r="C33559" t="s">
        <v>228943</v>
      </c>
      <c r="E33559" t="s">
        <v>19859</v>
      </c>
      <c r="F33559">
        <v>500000</v>
      </c>
    </row>
    <row r="33560" spans="1:6" x14ac:dyDescent="0.25">
      <c r="A33560" t="s">
        <v>289360</v>
      </c>
      <c r="B33560" t="s">
        <v>289364</v>
      </c>
      <c r="C33560" t="s">
        <v>228873</v>
      </c>
      <c r="E33560" t="s">
        <v>43629</v>
      </c>
      <c r="F33560">
        <v>1352194</v>
      </c>
    </row>
    <row r="33561" spans="1:6" x14ac:dyDescent="0.25">
      <c r="A33561" t="s">
        <v>289365</v>
      </c>
      <c r="B33561" t="s">
        <v>289366</v>
      </c>
      <c r="C33561" t="s">
        <v>228880</v>
      </c>
      <c r="E33561" s="1">
        <v>40911</v>
      </c>
      <c r="F33561">
        <v>1000000</v>
      </c>
    </row>
    <row r="33562" spans="1:6" x14ac:dyDescent="0.25">
      <c r="A33562" t="s">
        <v>289367</v>
      </c>
      <c r="B33562" t="s">
        <v>289368</v>
      </c>
      <c r="C33562" t="s">
        <v>228873</v>
      </c>
      <c r="D33562" t="s">
        <v>228877</v>
      </c>
      <c r="E33562" s="1">
        <v>41281</v>
      </c>
      <c r="F33562">
        <v>3000000</v>
      </c>
    </row>
    <row r="33563" spans="1:6" x14ac:dyDescent="0.25">
      <c r="A33563" t="s">
        <v>289369</v>
      </c>
      <c r="B33563" t="s">
        <v>289370</v>
      </c>
      <c r="C33563" t="s">
        <v>228873</v>
      </c>
      <c r="D33563" t="s">
        <v>228877</v>
      </c>
      <c r="E33563" t="s">
        <v>99092</v>
      </c>
      <c r="F33563">
        <v>3000000</v>
      </c>
    </row>
    <row r="33564" spans="1:6" x14ac:dyDescent="0.25">
      <c r="A33564" t="s">
        <v>289371</v>
      </c>
      <c r="B33564" t="s">
        <v>289372</v>
      </c>
      <c r="C33564" t="s">
        <v>228943</v>
      </c>
      <c r="E33564" t="s">
        <v>114417</v>
      </c>
      <c r="F33564">
        <v>500000</v>
      </c>
    </row>
    <row r="33565" spans="1:6" x14ac:dyDescent="0.25">
      <c r="A33565" t="s">
        <v>289373</v>
      </c>
      <c r="B33565" t="s">
        <v>289374</v>
      </c>
      <c r="C33565" t="s">
        <v>228873</v>
      </c>
      <c r="D33565" t="s">
        <v>228874</v>
      </c>
      <c r="E33565" s="1">
        <v>40336</v>
      </c>
      <c r="F33565">
        <v>2515800</v>
      </c>
    </row>
    <row r="33566" spans="1:6" x14ac:dyDescent="0.25">
      <c r="A33566" t="s">
        <v>289375</v>
      </c>
      <c r="B33566" t="s">
        <v>289376</v>
      </c>
      <c r="C33566" t="s">
        <v>228889</v>
      </c>
      <c r="E33566" s="1">
        <v>39091</v>
      </c>
    </row>
    <row r="33567" spans="1:6" x14ac:dyDescent="0.25">
      <c r="A33567" t="s">
        <v>289373</v>
      </c>
      <c r="B33567" t="s">
        <v>289377</v>
      </c>
      <c r="C33567" t="s">
        <v>228889</v>
      </c>
      <c r="E33567" s="1">
        <v>39448</v>
      </c>
    </row>
    <row r="33568" spans="1:6" x14ac:dyDescent="0.25">
      <c r="A33568" t="s">
        <v>289375</v>
      </c>
      <c r="B33568" t="s">
        <v>289378</v>
      </c>
      <c r="C33568" t="s">
        <v>228873</v>
      </c>
      <c r="D33568" t="s">
        <v>228874</v>
      </c>
      <c r="E33568" t="s">
        <v>232299</v>
      </c>
      <c r="F33568">
        <v>4503100</v>
      </c>
    </row>
    <row r="33569" spans="1:6" x14ac:dyDescent="0.25">
      <c r="A33569" t="s">
        <v>289379</v>
      </c>
      <c r="B33569" t="s">
        <v>289380</v>
      </c>
      <c r="C33569" t="s">
        <v>228909</v>
      </c>
      <c r="E33569" t="s">
        <v>38253</v>
      </c>
      <c r="F33569">
        <v>45697</v>
      </c>
    </row>
    <row r="33570" spans="1:6" x14ac:dyDescent="0.25">
      <c r="A33570" t="s">
        <v>289381</v>
      </c>
      <c r="B33570" t="s">
        <v>289382</v>
      </c>
      <c r="C33570" t="s">
        <v>228873</v>
      </c>
      <c r="E33570" t="s">
        <v>76691</v>
      </c>
      <c r="F33570">
        <v>613106</v>
      </c>
    </row>
    <row r="33571" spans="1:6" x14ac:dyDescent="0.25">
      <c r="A33571" t="s">
        <v>289383</v>
      </c>
      <c r="B33571" t="s">
        <v>289384</v>
      </c>
      <c r="C33571" t="s">
        <v>228873</v>
      </c>
      <c r="E33571" s="1">
        <v>40037</v>
      </c>
      <c r="F33571">
        <v>25000000</v>
      </c>
    </row>
    <row r="33572" spans="1:6" x14ac:dyDescent="0.25">
      <c r="A33572" t="s">
        <v>289385</v>
      </c>
      <c r="B33572" t="s">
        <v>289386</v>
      </c>
      <c r="C33572" t="s">
        <v>228873</v>
      </c>
      <c r="D33572" t="s">
        <v>228874</v>
      </c>
      <c r="E33572" t="s">
        <v>65465</v>
      </c>
      <c r="F33572">
        <v>3000000</v>
      </c>
    </row>
    <row r="33573" spans="1:6" x14ac:dyDescent="0.25">
      <c r="A33573" t="s">
        <v>289387</v>
      </c>
      <c r="B33573" t="s">
        <v>289388</v>
      </c>
      <c r="C33573" t="s">
        <v>228873</v>
      </c>
      <c r="E33573" t="s">
        <v>20335</v>
      </c>
      <c r="F33573">
        <v>852420</v>
      </c>
    </row>
    <row r="33574" spans="1:6" x14ac:dyDescent="0.25">
      <c r="A33574" t="s">
        <v>289385</v>
      </c>
      <c r="B33574" t="s">
        <v>289389</v>
      </c>
      <c r="C33574" t="s">
        <v>228873</v>
      </c>
      <c r="E33574" t="s">
        <v>8364</v>
      </c>
      <c r="F33574">
        <v>1041322</v>
      </c>
    </row>
    <row r="33575" spans="1:6" x14ac:dyDescent="0.25">
      <c r="A33575" t="s">
        <v>289390</v>
      </c>
      <c r="B33575" t="s">
        <v>289391</v>
      </c>
      <c r="C33575" t="s">
        <v>228873</v>
      </c>
      <c r="D33575" t="s">
        <v>228877</v>
      </c>
      <c r="E33575" t="s">
        <v>611</v>
      </c>
    </row>
    <row r="33576" spans="1:6" x14ac:dyDescent="0.25">
      <c r="A33576" t="s">
        <v>289392</v>
      </c>
      <c r="B33576" t="s">
        <v>289393</v>
      </c>
      <c r="C33576" t="s">
        <v>228873</v>
      </c>
      <c r="D33576" t="s">
        <v>228877</v>
      </c>
      <c r="E33576" t="s">
        <v>134322</v>
      </c>
      <c r="F33576">
        <v>3290000</v>
      </c>
    </row>
    <row r="33577" spans="1:6" x14ac:dyDescent="0.25">
      <c r="A33577" t="s">
        <v>289394</v>
      </c>
      <c r="B33577" t="s">
        <v>289395</v>
      </c>
      <c r="C33577" t="s">
        <v>228873</v>
      </c>
      <c r="E33577" t="s">
        <v>217757</v>
      </c>
      <c r="F33577">
        <v>6000001</v>
      </c>
    </row>
    <row r="33578" spans="1:6" x14ac:dyDescent="0.25">
      <c r="A33578" t="s">
        <v>289392</v>
      </c>
      <c r="B33578" t="s">
        <v>289396</v>
      </c>
      <c r="C33578" t="s">
        <v>228927</v>
      </c>
      <c r="E33578" t="s">
        <v>27444</v>
      </c>
      <c r="F33578">
        <v>4500000</v>
      </c>
    </row>
    <row r="33579" spans="1:6" x14ac:dyDescent="0.25">
      <c r="A33579" t="s">
        <v>289397</v>
      </c>
      <c r="B33579" t="s">
        <v>289398</v>
      </c>
      <c r="C33579" t="s">
        <v>228880</v>
      </c>
      <c r="E33579" t="s">
        <v>26079</v>
      </c>
      <c r="F33579">
        <v>64330</v>
      </c>
    </row>
    <row r="33580" spans="1:6" x14ac:dyDescent="0.25">
      <c r="A33580" t="s">
        <v>289399</v>
      </c>
      <c r="B33580" t="s">
        <v>289400</v>
      </c>
      <c r="C33580" t="s">
        <v>228880</v>
      </c>
      <c r="E33580" s="1">
        <v>41640</v>
      </c>
      <c r="F33580">
        <v>650000</v>
      </c>
    </row>
    <row r="33581" spans="1:6" x14ac:dyDescent="0.25">
      <c r="A33581" t="s">
        <v>289401</v>
      </c>
      <c r="B33581" t="s">
        <v>289402</v>
      </c>
      <c r="C33581" t="s">
        <v>228943</v>
      </c>
      <c r="E33581" s="1">
        <v>41283</v>
      </c>
      <c r="F33581">
        <v>50000</v>
      </c>
    </row>
    <row r="33582" spans="1:6" x14ac:dyDescent="0.25">
      <c r="A33582" t="s">
        <v>289403</v>
      </c>
      <c r="B33582" t="s">
        <v>289404</v>
      </c>
      <c r="C33582" t="s">
        <v>228919</v>
      </c>
      <c r="E33582" t="s">
        <v>82441</v>
      </c>
      <c r="F33582">
        <v>101279000</v>
      </c>
    </row>
    <row r="33583" spans="1:6" x14ac:dyDescent="0.25">
      <c r="A33583" t="s">
        <v>289405</v>
      </c>
      <c r="B33583" t="s">
        <v>289406</v>
      </c>
      <c r="C33583" t="s">
        <v>228873</v>
      </c>
      <c r="E33583" t="s">
        <v>26889</v>
      </c>
    </row>
    <row r="33584" spans="1:6" x14ac:dyDescent="0.25">
      <c r="A33584" t="s">
        <v>289407</v>
      </c>
      <c r="B33584" t="s">
        <v>289408</v>
      </c>
      <c r="C33584" t="s">
        <v>228880</v>
      </c>
      <c r="E33584" t="s">
        <v>13691</v>
      </c>
      <c r="F33584">
        <v>900000</v>
      </c>
    </row>
    <row r="33585" spans="1:6" x14ac:dyDescent="0.25">
      <c r="A33585" t="s">
        <v>289409</v>
      </c>
      <c r="B33585" t="s">
        <v>289410</v>
      </c>
      <c r="C33585" t="s">
        <v>228880</v>
      </c>
      <c r="E33585" t="s">
        <v>20665</v>
      </c>
      <c r="F33585">
        <v>550000</v>
      </c>
    </row>
    <row r="33586" spans="1:6" x14ac:dyDescent="0.25">
      <c r="A33586" t="s">
        <v>289411</v>
      </c>
      <c r="B33586" t="s">
        <v>289412</v>
      </c>
      <c r="C33586" t="s">
        <v>228880</v>
      </c>
      <c r="E33586" t="s">
        <v>14915</v>
      </c>
      <c r="F33586">
        <v>13751</v>
      </c>
    </row>
    <row r="33587" spans="1:6" x14ac:dyDescent="0.25">
      <c r="A33587" t="s">
        <v>289413</v>
      </c>
      <c r="B33587" t="s">
        <v>289414</v>
      </c>
      <c r="C33587" t="s">
        <v>228927</v>
      </c>
      <c r="E33587" t="s">
        <v>12973</v>
      </c>
      <c r="F33587">
        <v>1000000</v>
      </c>
    </row>
    <row r="33588" spans="1:6" x14ac:dyDescent="0.25">
      <c r="A33588" t="s">
        <v>289415</v>
      </c>
      <c r="B33588" t="s">
        <v>289416</v>
      </c>
      <c r="C33588" t="s">
        <v>228873</v>
      </c>
      <c r="E33588" s="1">
        <v>40397</v>
      </c>
      <c r="F33588">
        <v>6577657</v>
      </c>
    </row>
    <row r="33589" spans="1:6" x14ac:dyDescent="0.25">
      <c r="A33589" t="s">
        <v>289417</v>
      </c>
      <c r="B33589" t="s">
        <v>289418</v>
      </c>
      <c r="C33589" t="s">
        <v>228873</v>
      </c>
      <c r="D33589" t="s">
        <v>228874</v>
      </c>
      <c r="E33589" t="s">
        <v>289419</v>
      </c>
      <c r="F33589">
        <v>5500000</v>
      </c>
    </row>
    <row r="33590" spans="1:6" x14ac:dyDescent="0.25">
      <c r="A33590" t="s">
        <v>289420</v>
      </c>
      <c r="B33590" t="s">
        <v>289421</v>
      </c>
      <c r="C33590" t="s">
        <v>228873</v>
      </c>
      <c r="D33590" t="s">
        <v>228877</v>
      </c>
      <c r="E33590" s="1">
        <v>40180</v>
      </c>
      <c r="F33590">
        <v>1000000</v>
      </c>
    </row>
    <row r="33591" spans="1:6" x14ac:dyDescent="0.25">
      <c r="A33591" t="s">
        <v>289422</v>
      </c>
      <c r="B33591" t="s">
        <v>289423</v>
      </c>
      <c r="C33591" t="s">
        <v>228873</v>
      </c>
      <c r="E33591" t="s">
        <v>32469</v>
      </c>
      <c r="F33591">
        <v>22500000</v>
      </c>
    </row>
    <row r="33592" spans="1:6" x14ac:dyDescent="0.25">
      <c r="A33592" t="s">
        <v>289424</v>
      </c>
      <c r="B33592" t="s">
        <v>289425</v>
      </c>
      <c r="C33592" t="s">
        <v>228873</v>
      </c>
      <c r="E33592" s="1">
        <v>40827</v>
      </c>
      <c r="F33592">
        <v>150000</v>
      </c>
    </row>
    <row r="33593" spans="1:6" x14ac:dyDescent="0.25">
      <c r="A33593" t="s">
        <v>289426</v>
      </c>
      <c r="B33593" t="s">
        <v>289427</v>
      </c>
      <c r="C33593" t="s">
        <v>228873</v>
      </c>
      <c r="E33593" t="s">
        <v>48446</v>
      </c>
      <c r="F33593">
        <v>1100000</v>
      </c>
    </row>
    <row r="33594" spans="1:6" x14ac:dyDescent="0.25">
      <c r="A33594" t="s">
        <v>289424</v>
      </c>
      <c r="B33594" t="s">
        <v>289428</v>
      </c>
      <c r="C33594" t="s">
        <v>228873</v>
      </c>
      <c r="E33594" s="1">
        <v>41675</v>
      </c>
      <c r="F33594">
        <v>1000000</v>
      </c>
    </row>
    <row r="33595" spans="1:6" x14ac:dyDescent="0.25">
      <c r="A33595" t="s">
        <v>289429</v>
      </c>
      <c r="B33595" t="s">
        <v>289430</v>
      </c>
      <c r="C33595" t="s">
        <v>228873</v>
      </c>
      <c r="D33595" t="s">
        <v>228874</v>
      </c>
      <c r="E33595" s="1">
        <v>39732</v>
      </c>
      <c r="F33595">
        <v>13880000</v>
      </c>
    </row>
    <row r="33596" spans="1:6" x14ac:dyDescent="0.25">
      <c r="A33596" t="s">
        <v>289431</v>
      </c>
      <c r="B33596" t="s">
        <v>289432</v>
      </c>
      <c r="C33596" t="s">
        <v>228873</v>
      </c>
      <c r="D33596" t="s">
        <v>228877</v>
      </c>
      <c r="E33596" s="1">
        <v>39756</v>
      </c>
    </row>
    <row r="33597" spans="1:6" x14ac:dyDescent="0.25">
      <c r="A33597" t="s">
        <v>289433</v>
      </c>
      <c r="B33597" t="s">
        <v>289434</v>
      </c>
      <c r="C33597" t="s">
        <v>228873</v>
      </c>
      <c r="E33597" t="s">
        <v>2998</v>
      </c>
      <c r="F33597">
        <v>8247374</v>
      </c>
    </row>
    <row r="33598" spans="1:6" x14ac:dyDescent="0.25">
      <c r="A33598" t="s">
        <v>289435</v>
      </c>
      <c r="B33598" t="s">
        <v>289436</v>
      </c>
      <c r="C33598" t="s">
        <v>228873</v>
      </c>
      <c r="D33598" t="s">
        <v>228877</v>
      </c>
      <c r="E33598" t="s">
        <v>257948</v>
      </c>
      <c r="F33598">
        <v>3450000</v>
      </c>
    </row>
    <row r="33599" spans="1:6" x14ac:dyDescent="0.25">
      <c r="A33599" t="s">
        <v>289433</v>
      </c>
      <c r="B33599" t="s">
        <v>289437</v>
      </c>
      <c r="C33599" t="s">
        <v>228873</v>
      </c>
      <c r="D33599" t="s">
        <v>228977</v>
      </c>
      <c r="E33599" t="s">
        <v>203274</v>
      </c>
      <c r="F33599">
        <v>15800000</v>
      </c>
    </row>
    <row r="33600" spans="1:6" x14ac:dyDescent="0.25">
      <c r="A33600" t="s">
        <v>289435</v>
      </c>
      <c r="B33600" t="s">
        <v>289438</v>
      </c>
      <c r="C33600" t="s">
        <v>228873</v>
      </c>
      <c r="D33600" t="s">
        <v>229145</v>
      </c>
      <c r="E33600" s="1">
        <v>41611</v>
      </c>
      <c r="F33600">
        <v>15000000</v>
      </c>
    </row>
    <row r="33601" spans="1:6" x14ac:dyDescent="0.25">
      <c r="A33601" t="s">
        <v>289439</v>
      </c>
      <c r="B33601" t="s">
        <v>289440</v>
      </c>
      <c r="C33601" t="s">
        <v>228889</v>
      </c>
      <c r="E33601" s="1">
        <v>41828</v>
      </c>
    </row>
    <row r="33602" spans="1:6" x14ac:dyDescent="0.25">
      <c r="A33602" t="s">
        <v>289441</v>
      </c>
      <c r="B33602" t="s">
        <v>289442</v>
      </c>
      <c r="C33602" t="s">
        <v>228873</v>
      </c>
      <c r="E33602" t="s">
        <v>52814</v>
      </c>
      <c r="F33602">
        <v>11819107</v>
      </c>
    </row>
    <row r="33603" spans="1:6" x14ac:dyDescent="0.25">
      <c r="A33603" t="s">
        <v>289443</v>
      </c>
      <c r="B33603" t="s">
        <v>289444</v>
      </c>
      <c r="C33603" t="s">
        <v>228873</v>
      </c>
      <c r="D33603" t="s">
        <v>228874</v>
      </c>
      <c r="E33603" s="1">
        <v>40129</v>
      </c>
      <c r="F33603">
        <v>27500000</v>
      </c>
    </row>
    <row r="33604" spans="1:6" x14ac:dyDescent="0.25">
      <c r="A33604" t="s">
        <v>289445</v>
      </c>
      <c r="B33604" t="s">
        <v>289446</v>
      </c>
      <c r="C33604" t="s">
        <v>228873</v>
      </c>
      <c r="D33604" t="s">
        <v>228877</v>
      </c>
      <c r="E33604" t="s">
        <v>246263</v>
      </c>
      <c r="F33604">
        <v>9000000</v>
      </c>
    </row>
    <row r="33605" spans="1:6" x14ac:dyDescent="0.25">
      <c r="A33605" t="s">
        <v>289447</v>
      </c>
      <c r="B33605" t="s">
        <v>289448</v>
      </c>
      <c r="C33605" t="s">
        <v>228873</v>
      </c>
      <c r="E33605" s="1">
        <v>38513</v>
      </c>
      <c r="F33605">
        <v>441278</v>
      </c>
    </row>
    <row r="33606" spans="1:6" x14ac:dyDescent="0.25">
      <c r="A33606" t="s">
        <v>289449</v>
      </c>
      <c r="B33606" t="s">
        <v>289450</v>
      </c>
      <c r="C33606" t="s">
        <v>228873</v>
      </c>
      <c r="D33606" t="s">
        <v>228877</v>
      </c>
      <c r="E33606" t="s">
        <v>11541</v>
      </c>
      <c r="F33606">
        <v>15600000</v>
      </c>
    </row>
    <row r="33607" spans="1:6" x14ac:dyDescent="0.25">
      <c r="A33607" t="s">
        <v>289451</v>
      </c>
      <c r="B33607" t="s">
        <v>289452</v>
      </c>
      <c r="C33607" t="s">
        <v>228927</v>
      </c>
      <c r="E33607" s="1">
        <v>40153</v>
      </c>
      <c r="F33607">
        <v>3546471</v>
      </c>
    </row>
    <row r="33608" spans="1:6" x14ac:dyDescent="0.25">
      <c r="A33608" t="s">
        <v>289449</v>
      </c>
      <c r="B33608" t="s">
        <v>289453</v>
      </c>
      <c r="C33608" t="s">
        <v>228873</v>
      </c>
      <c r="E33608" t="s">
        <v>42468</v>
      </c>
      <c r="F33608">
        <v>8700000</v>
      </c>
    </row>
    <row r="33609" spans="1:6" x14ac:dyDescent="0.25">
      <c r="A33609" t="s">
        <v>289451</v>
      </c>
      <c r="B33609" t="s">
        <v>289454</v>
      </c>
      <c r="C33609" t="s">
        <v>228927</v>
      </c>
      <c r="E33609" s="1">
        <v>41978</v>
      </c>
      <c r="F33609">
        <v>27500000</v>
      </c>
    </row>
    <row r="33610" spans="1:6" x14ac:dyDescent="0.25">
      <c r="A33610" t="s">
        <v>289455</v>
      </c>
      <c r="B33610" t="s">
        <v>289456</v>
      </c>
      <c r="C33610" t="s">
        <v>228873</v>
      </c>
      <c r="E33610" s="1">
        <v>38513</v>
      </c>
      <c r="F33610">
        <v>440000</v>
      </c>
    </row>
    <row r="33611" spans="1:6" x14ac:dyDescent="0.25">
      <c r="A33611" t="s">
        <v>289457</v>
      </c>
      <c r="B33611" t="s">
        <v>289458</v>
      </c>
      <c r="C33611" t="s">
        <v>228873</v>
      </c>
      <c r="D33611" t="s">
        <v>228877</v>
      </c>
      <c r="E33611" t="s">
        <v>4308</v>
      </c>
      <c r="F33611">
        <v>2700000</v>
      </c>
    </row>
    <row r="33612" spans="1:6" x14ac:dyDescent="0.25">
      <c r="A33612" t="s">
        <v>289459</v>
      </c>
      <c r="B33612" t="s">
        <v>289460</v>
      </c>
      <c r="C33612" t="s">
        <v>228880</v>
      </c>
      <c r="E33612" t="s">
        <v>85709</v>
      </c>
      <c r="F33612">
        <v>40000</v>
      </c>
    </row>
    <row r="33613" spans="1:6" x14ac:dyDescent="0.25">
      <c r="A33613" t="s">
        <v>289461</v>
      </c>
      <c r="B33613" t="s">
        <v>289462</v>
      </c>
      <c r="C33613" t="s">
        <v>228889</v>
      </c>
      <c r="E33613" s="1">
        <v>40555</v>
      </c>
    </row>
    <row r="33614" spans="1:6" x14ac:dyDescent="0.25">
      <c r="A33614" t="s">
        <v>289463</v>
      </c>
      <c r="B33614" t="s">
        <v>289464</v>
      </c>
      <c r="C33614" t="s">
        <v>228880</v>
      </c>
      <c r="E33614" s="1">
        <v>39455</v>
      </c>
      <c r="F33614">
        <v>800000</v>
      </c>
    </row>
    <row r="33615" spans="1:6" x14ac:dyDescent="0.25">
      <c r="A33615" t="s">
        <v>289465</v>
      </c>
      <c r="B33615" t="s">
        <v>289466</v>
      </c>
      <c r="C33615" t="s">
        <v>228927</v>
      </c>
      <c r="E33615" t="s">
        <v>29579</v>
      </c>
      <c r="F33615">
        <v>100000</v>
      </c>
    </row>
    <row r="33616" spans="1:6" x14ac:dyDescent="0.25">
      <c r="A33616" t="s">
        <v>289467</v>
      </c>
      <c r="B33616" t="s">
        <v>289468</v>
      </c>
      <c r="C33616" t="s">
        <v>228873</v>
      </c>
      <c r="E33616" s="1">
        <v>41700</v>
      </c>
    </row>
    <row r="33617" spans="1:6" x14ac:dyDescent="0.25">
      <c r="A33617" t="s">
        <v>289469</v>
      </c>
      <c r="B33617" t="s">
        <v>289470</v>
      </c>
      <c r="C33617" t="s">
        <v>228873</v>
      </c>
      <c r="E33617" t="s">
        <v>30110</v>
      </c>
      <c r="F33617">
        <v>55980</v>
      </c>
    </row>
    <row r="33618" spans="1:6" x14ac:dyDescent="0.25">
      <c r="A33618" t="s">
        <v>289471</v>
      </c>
      <c r="B33618" t="s">
        <v>289472</v>
      </c>
      <c r="C33618" t="s">
        <v>229045</v>
      </c>
      <c r="E33618" s="1">
        <v>40909</v>
      </c>
      <c r="F33618">
        <v>64739</v>
      </c>
    </row>
    <row r="33619" spans="1:6" x14ac:dyDescent="0.25">
      <c r="A33619" t="s">
        <v>289473</v>
      </c>
      <c r="B33619" t="s">
        <v>289474</v>
      </c>
      <c r="C33619" t="s">
        <v>228873</v>
      </c>
      <c r="D33619" t="s">
        <v>228877</v>
      </c>
      <c r="E33619" s="1">
        <v>39458</v>
      </c>
      <c r="F33619">
        <v>5000000</v>
      </c>
    </row>
    <row r="33620" spans="1:6" x14ac:dyDescent="0.25">
      <c r="A33620" t="s">
        <v>289475</v>
      </c>
      <c r="B33620" t="s">
        <v>289476</v>
      </c>
      <c r="C33620" t="s">
        <v>228873</v>
      </c>
      <c r="D33620" t="s">
        <v>228877</v>
      </c>
      <c r="E33620" t="s">
        <v>133074</v>
      </c>
      <c r="F33620">
        <v>3000000</v>
      </c>
    </row>
    <row r="33621" spans="1:6" x14ac:dyDescent="0.25">
      <c r="A33621" t="s">
        <v>289477</v>
      </c>
      <c r="B33621" t="s">
        <v>289478</v>
      </c>
      <c r="C33621" t="s">
        <v>228873</v>
      </c>
      <c r="E33621" t="s">
        <v>53117</v>
      </c>
      <c r="F33621">
        <v>500000</v>
      </c>
    </row>
    <row r="33622" spans="1:6" x14ac:dyDescent="0.25">
      <c r="A33622" t="s">
        <v>289479</v>
      </c>
      <c r="B33622" t="s">
        <v>289480</v>
      </c>
      <c r="C33622" t="s">
        <v>228889</v>
      </c>
      <c r="E33622" s="1">
        <v>37987</v>
      </c>
    </row>
    <row r="33623" spans="1:6" x14ac:dyDescent="0.25">
      <c r="A33623" t="s">
        <v>289481</v>
      </c>
      <c r="B33623" t="s">
        <v>289482</v>
      </c>
      <c r="C33623" t="s">
        <v>228880</v>
      </c>
      <c r="E33623" t="s">
        <v>133363</v>
      </c>
      <c r="F33623">
        <v>759840</v>
      </c>
    </row>
    <row r="33624" spans="1:6" x14ac:dyDescent="0.25">
      <c r="A33624" t="s">
        <v>289479</v>
      </c>
      <c r="B33624" t="s">
        <v>289483</v>
      </c>
      <c r="C33624" t="s">
        <v>228873</v>
      </c>
      <c r="E33624" s="1">
        <v>41342</v>
      </c>
      <c r="F33624">
        <v>40000000</v>
      </c>
    </row>
    <row r="33625" spans="1:6" x14ac:dyDescent="0.25">
      <c r="A33625" t="s">
        <v>289484</v>
      </c>
      <c r="B33625" t="s">
        <v>289485</v>
      </c>
      <c r="C33625" t="s">
        <v>228880</v>
      </c>
      <c r="E33625" s="1">
        <v>40851</v>
      </c>
      <c r="F33625">
        <v>50000</v>
      </c>
    </row>
    <row r="33626" spans="1:6" x14ac:dyDescent="0.25">
      <c r="A33626" t="s">
        <v>289486</v>
      </c>
      <c r="B33626" t="s">
        <v>289487</v>
      </c>
      <c r="C33626" t="s">
        <v>228880</v>
      </c>
      <c r="E33626" t="s">
        <v>17375</v>
      </c>
    </row>
    <row r="33627" spans="1:6" x14ac:dyDescent="0.25">
      <c r="A33627" t="s">
        <v>289488</v>
      </c>
      <c r="B33627" t="s">
        <v>289489</v>
      </c>
      <c r="C33627" t="s">
        <v>228873</v>
      </c>
      <c r="E33627" s="1">
        <v>38233</v>
      </c>
      <c r="F33627">
        <v>4000000</v>
      </c>
    </row>
    <row r="33628" spans="1:6" x14ac:dyDescent="0.25">
      <c r="A33628" t="s">
        <v>289490</v>
      </c>
      <c r="B33628" t="s">
        <v>289491</v>
      </c>
      <c r="C33628" t="s">
        <v>228873</v>
      </c>
      <c r="E33628" t="s">
        <v>135951</v>
      </c>
      <c r="F33628">
        <v>1000000</v>
      </c>
    </row>
    <row r="33629" spans="1:6" x14ac:dyDescent="0.25">
      <c r="A33629" t="s">
        <v>289492</v>
      </c>
      <c r="B33629" t="s">
        <v>289493</v>
      </c>
      <c r="C33629" t="s">
        <v>228880</v>
      </c>
      <c r="E33629" s="1">
        <v>40547</v>
      </c>
    </row>
    <row r="33630" spans="1:6" x14ac:dyDescent="0.25">
      <c r="A33630" t="s">
        <v>289494</v>
      </c>
      <c r="B33630" t="s">
        <v>289495</v>
      </c>
      <c r="C33630" t="s">
        <v>228873</v>
      </c>
      <c r="E33630" s="1">
        <v>40181</v>
      </c>
      <c r="F33630">
        <v>150000</v>
      </c>
    </row>
    <row r="33631" spans="1:6" x14ac:dyDescent="0.25">
      <c r="A33631" t="s">
        <v>289492</v>
      </c>
      <c r="B33631" t="s">
        <v>289496</v>
      </c>
      <c r="C33631" t="s">
        <v>228880</v>
      </c>
      <c r="E33631" s="1">
        <v>40550</v>
      </c>
    </row>
    <row r="33632" spans="1:6" x14ac:dyDescent="0.25">
      <c r="A33632" t="s">
        <v>289497</v>
      </c>
      <c r="B33632" t="s">
        <v>289498</v>
      </c>
      <c r="C33632" t="s">
        <v>228880</v>
      </c>
      <c r="E33632" s="1">
        <v>40798</v>
      </c>
      <c r="F33632">
        <v>600000</v>
      </c>
    </row>
    <row r="33633" spans="1:6" x14ac:dyDescent="0.25">
      <c r="A33633" t="s">
        <v>289499</v>
      </c>
      <c r="B33633" t="s">
        <v>289500</v>
      </c>
      <c r="C33633" t="s">
        <v>228880</v>
      </c>
      <c r="E33633" s="1">
        <v>41277</v>
      </c>
      <c r="F33633">
        <v>20000</v>
      </c>
    </row>
    <row r="33634" spans="1:6" x14ac:dyDescent="0.25">
      <c r="A33634" t="s">
        <v>289501</v>
      </c>
      <c r="B33634" t="s">
        <v>289502</v>
      </c>
      <c r="C33634" t="s">
        <v>228943</v>
      </c>
      <c r="E33634" t="s">
        <v>12427</v>
      </c>
      <c r="F33634">
        <v>50000</v>
      </c>
    </row>
    <row r="33635" spans="1:6" x14ac:dyDescent="0.25">
      <c r="A33635" t="s">
        <v>289503</v>
      </c>
      <c r="B33635" t="s">
        <v>289504</v>
      </c>
      <c r="C33635" t="s">
        <v>228873</v>
      </c>
      <c r="E33635" t="s">
        <v>67355</v>
      </c>
      <c r="F33635">
        <v>349203</v>
      </c>
    </row>
    <row r="33636" spans="1:6" x14ac:dyDescent="0.25">
      <c r="A33636" t="s">
        <v>289505</v>
      </c>
      <c r="B33636" t="s">
        <v>289506</v>
      </c>
      <c r="C33636" t="s">
        <v>228873</v>
      </c>
      <c r="D33636" t="s">
        <v>228877</v>
      </c>
      <c r="E33636" t="s">
        <v>42487</v>
      </c>
      <c r="F33636">
        <v>3500000</v>
      </c>
    </row>
    <row r="33637" spans="1:6" x14ac:dyDescent="0.25">
      <c r="A33637" t="s">
        <v>289503</v>
      </c>
      <c r="B33637" t="s">
        <v>289507</v>
      </c>
      <c r="C33637" t="s">
        <v>228873</v>
      </c>
      <c r="D33637" t="s">
        <v>228877</v>
      </c>
      <c r="E33637" s="1">
        <v>39448</v>
      </c>
      <c r="F33637">
        <v>8000000</v>
      </c>
    </row>
    <row r="33638" spans="1:6" x14ac:dyDescent="0.25">
      <c r="A33638" t="s">
        <v>289508</v>
      </c>
      <c r="B33638" t="s">
        <v>289509</v>
      </c>
      <c r="C33638" t="s">
        <v>228943</v>
      </c>
      <c r="E33638" t="s">
        <v>8104</v>
      </c>
      <c r="F33638">
        <v>200000</v>
      </c>
    </row>
    <row r="33639" spans="1:6" x14ac:dyDescent="0.25">
      <c r="A33639" t="s">
        <v>289510</v>
      </c>
      <c r="B33639" t="s">
        <v>289511</v>
      </c>
      <c r="C33639" t="s">
        <v>228927</v>
      </c>
      <c r="E33639" t="s">
        <v>196179</v>
      </c>
      <c r="F33639">
        <v>1526426</v>
      </c>
    </row>
    <row r="33640" spans="1:6" x14ac:dyDescent="0.25">
      <c r="A33640" t="s">
        <v>289512</v>
      </c>
      <c r="B33640" t="s">
        <v>289513</v>
      </c>
      <c r="C33640" t="s">
        <v>228889</v>
      </c>
      <c r="E33640" s="1">
        <v>41587</v>
      </c>
    </row>
    <row r="33641" spans="1:6" x14ac:dyDescent="0.25">
      <c r="A33641" t="s">
        <v>289514</v>
      </c>
      <c r="B33641" t="s">
        <v>289515</v>
      </c>
      <c r="C33641" t="s">
        <v>228943</v>
      </c>
      <c r="E33641" s="1">
        <v>41647</v>
      </c>
      <c r="F33641">
        <v>200000</v>
      </c>
    </row>
    <row r="33642" spans="1:6" x14ac:dyDescent="0.25">
      <c r="A33642" t="s">
        <v>289516</v>
      </c>
      <c r="B33642" t="s">
        <v>289517</v>
      </c>
      <c r="C33642" t="s">
        <v>228943</v>
      </c>
      <c r="E33642" s="1">
        <v>41642</v>
      </c>
      <c r="F33642">
        <v>600000</v>
      </c>
    </row>
    <row r="33643" spans="1:6" x14ac:dyDescent="0.25">
      <c r="A33643" t="s">
        <v>289514</v>
      </c>
      <c r="B33643" t="s">
        <v>289518</v>
      </c>
      <c r="C33643" t="s">
        <v>228943</v>
      </c>
      <c r="E33643" s="1">
        <v>42009</v>
      </c>
      <c r="F33643">
        <v>250000</v>
      </c>
    </row>
    <row r="33644" spans="1:6" x14ac:dyDescent="0.25">
      <c r="A33644" t="s">
        <v>289519</v>
      </c>
      <c r="B33644" t="s">
        <v>289520</v>
      </c>
      <c r="C33644" t="s">
        <v>228880</v>
      </c>
      <c r="E33644" t="s">
        <v>70283</v>
      </c>
      <c r="F33644">
        <v>150000</v>
      </c>
    </row>
    <row r="33645" spans="1:6" x14ac:dyDescent="0.25">
      <c r="A33645" t="s">
        <v>289521</v>
      </c>
      <c r="B33645" t="s">
        <v>289522</v>
      </c>
      <c r="C33645" t="s">
        <v>228880</v>
      </c>
      <c r="E33645" s="1">
        <v>41763</v>
      </c>
      <c r="F33645">
        <v>497000</v>
      </c>
    </row>
    <row r="33646" spans="1:6" x14ac:dyDescent="0.25">
      <c r="A33646" t="s">
        <v>289523</v>
      </c>
      <c r="B33646" t="s">
        <v>289524</v>
      </c>
      <c r="C33646" t="s">
        <v>228880</v>
      </c>
      <c r="E33646" t="s">
        <v>28726</v>
      </c>
      <c r="F33646">
        <v>1700000</v>
      </c>
    </row>
    <row r="33647" spans="1:6" x14ac:dyDescent="0.25">
      <c r="A33647" t="s">
        <v>289525</v>
      </c>
      <c r="B33647" t="s">
        <v>289526</v>
      </c>
      <c r="C33647" t="s">
        <v>228889</v>
      </c>
      <c r="E33647" t="s">
        <v>76304</v>
      </c>
      <c r="F33647">
        <v>500000</v>
      </c>
    </row>
    <row r="33648" spans="1:6" x14ac:dyDescent="0.25">
      <c r="A33648" t="s">
        <v>289527</v>
      </c>
      <c r="B33648" t="s">
        <v>289528</v>
      </c>
      <c r="C33648" t="s">
        <v>228873</v>
      </c>
      <c r="E33648" s="1">
        <v>38999</v>
      </c>
      <c r="F33648">
        <v>833000</v>
      </c>
    </row>
    <row r="33649" spans="1:6" x14ac:dyDescent="0.25">
      <c r="A33649" t="s">
        <v>289529</v>
      </c>
      <c r="B33649" t="s">
        <v>289530</v>
      </c>
      <c r="C33649" t="s">
        <v>228916</v>
      </c>
      <c r="E33649" s="1">
        <v>41763</v>
      </c>
      <c r="F33649">
        <v>183000</v>
      </c>
    </row>
    <row r="33650" spans="1:6" x14ac:dyDescent="0.25">
      <c r="A33650" t="s">
        <v>289531</v>
      </c>
      <c r="B33650" t="s">
        <v>289532</v>
      </c>
      <c r="C33650" t="s">
        <v>228927</v>
      </c>
      <c r="E33650" s="1">
        <v>42248</v>
      </c>
      <c r="F33650">
        <v>202500</v>
      </c>
    </row>
    <row r="33651" spans="1:6" x14ac:dyDescent="0.25">
      <c r="A33651" t="s">
        <v>289533</v>
      </c>
      <c r="B33651" t="s">
        <v>289534</v>
      </c>
      <c r="C33651" t="s">
        <v>228880</v>
      </c>
      <c r="E33651" s="1">
        <v>41277</v>
      </c>
    </row>
    <row r="33652" spans="1:6" x14ac:dyDescent="0.25">
      <c r="A33652" t="s">
        <v>289535</v>
      </c>
      <c r="B33652" t="s">
        <v>289536</v>
      </c>
      <c r="C33652" t="s">
        <v>228880</v>
      </c>
      <c r="E33652" t="s">
        <v>8478</v>
      </c>
    </row>
    <row r="33653" spans="1:6" x14ac:dyDescent="0.25">
      <c r="A33653" t="s">
        <v>289537</v>
      </c>
      <c r="B33653" t="s">
        <v>289538</v>
      </c>
      <c r="C33653" t="s">
        <v>228873</v>
      </c>
      <c r="D33653" t="s">
        <v>228877</v>
      </c>
      <c r="E33653" t="s">
        <v>203229</v>
      </c>
      <c r="F33653">
        <v>1248675</v>
      </c>
    </row>
    <row r="33654" spans="1:6" x14ac:dyDescent="0.25">
      <c r="A33654" t="s">
        <v>289539</v>
      </c>
      <c r="B33654" t="s">
        <v>289540</v>
      </c>
      <c r="C33654" t="s">
        <v>228889</v>
      </c>
      <c r="E33654" s="1">
        <v>36504</v>
      </c>
      <c r="F33654">
        <v>4500000</v>
      </c>
    </row>
    <row r="33655" spans="1:6" x14ac:dyDescent="0.25">
      <c r="A33655" t="s">
        <v>289541</v>
      </c>
      <c r="B33655" t="s">
        <v>289542</v>
      </c>
      <c r="C33655" t="s">
        <v>228889</v>
      </c>
      <c r="E33655" t="s">
        <v>142628</v>
      </c>
      <c r="F33655">
        <v>25000000</v>
      </c>
    </row>
    <row r="33656" spans="1:6" x14ac:dyDescent="0.25">
      <c r="A33656" t="s">
        <v>289539</v>
      </c>
      <c r="B33656" t="s">
        <v>289543</v>
      </c>
      <c r="C33656" t="s">
        <v>228889</v>
      </c>
      <c r="E33656" t="s">
        <v>289544</v>
      </c>
      <c r="F33656">
        <v>11000000</v>
      </c>
    </row>
    <row r="33657" spans="1:6" x14ac:dyDescent="0.25">
      <c r="A33657" t="s">
        <v>289545</v>
      </c>
      <c r="B33657" t="s">
        <v>289546</v>
      </c>
      <c r="C33657" t="s">
        <v>228909</v>
      </c>
      <c r="E33657" s="1">
        <v>41315</v>
      </c>
    </row>
    <row r="33658" spans="1:6" x14ac:dyDescent="0.25">
      <c r="A33658" t="s">
        <v>289547</v>
      </c>
      <c r="B33658" t="s">
        <v>289548</v>
      </c>
      <c r="C33658" t="s">
        <v>228873</v>
      </c>
      <c r="E33658" s="1">
        <v>40730</v>
      </c>
      <c r="F33658">
        <v>14000000</v>
      </c>
    </row>
    <row r="33659" spans="1:6" x14ac:dyDescent="0.25">
      <c r="A33659" t="s">
        <v>289549</v>
      </c>
      <c r="B33659" t="s">
        <v>289550</v>
      </c>
      <c r="C33659" t="s">
        <v>228873</v>
      </c>
      <c r="D33659" t="s">
        <v>228877</v>
      </c>
      <c r="E33659" t="s">
        <v>41364</v>
      </c>
      <c r="F33659">
        <v>12100000</v>
      </c>
    </row>
    <row r="33660" spans="1:6" x14ac:dyDescent="0.25">
      <c r="A33660" t="s">
        <v>289551</v>
      </c>
      <c r="B33660" t="s">
        <v>289552</v>
      </c>
      <c r="C33660" t="s">
        <v>228916</v>
      </c>
      <c r="E33660" s="1">
        <v>41315</v>
      </c>
    </row>
    <row r="33661" spans="1:6" x14ac:dyDescent="0.25">
      <c r="A33661" t="s">
        <v>289553</v>
      </c>
      <c r="B33661" t="s">
        <v>289554</v>
      </c>
      <c r="C33661" t="s">
        <v>228873</v>
      </c>
      <c r="D33661" t="s">
        <v>228877</v>
      </c>
      <c r="E33661" s="1">
        <v>41918</v>
      </c>
      <c r="F33661">
        <v>10000000</v>
      </c>
    </row>
    <row r="33662" spans="1:6" x14ac:dyDescent="0.25">
      <c r="A33662" t="s">
        <v>289555</v>
      </c>
      <c r="B33662" t="s">
        <v>289556</v>
      </c>
      <c r="C33662" t="s">
        <v>228873</v>
      </c>
      <c r="D33662" t="s">
        <v>228874</v>
      </c>
      <c r="E33662" t="s">
        <v>150610</v>
      </c>
      <c r="F33662">
        <v>25000000</v>
      </c>
    </row>
    <row r="33663" spans="1:6" x14ac:dyDescent="0.25">
      <c r="A33663" t="s">
        <v>289557</v>
      </c>
      <c r="B33663" t="s">
        <v>289558</v>
      </c>
      <c r="C33663" t="s">
        <v>228873</v>
      </c>
      <c r="D33663" t="s">
        <v>228877</v>
      </c>
      <c r="E33663" t="s">
        <v>24442</v>
      </c>
      <c r="F33663">
        <v>7474999</v>
      </c>
    </row>
    <row r="33664" spans="1:6" x14ac:dyDescent="0.25">
      <c r="A33664" t="s">
        <v>289559</v>
      </c>
      <c r="B33664" t="s">
        <v>289560</v>
      </c>
      <c r="C33664" t="s">
        <v>228873</v>
      </c>
      <c r="D33664" t="s">
        <v>228874</v>
      </c>
      <c r="E33664" t="s">
        <v>91326</v>
      </c>
      <c r="F33664">
        <v>22000000</v>
      </c>
    </row>
    <row r="33665" spans="1:6" x14ac:dyDescent="0.25">
      <c r="A33665" t="s">
        <v>289557</v>
      </c>
      <c r="B33665" t="s">
        <v>289561</v>
      </c>
      <c r="C33665" t="s">
        <v>228873</v>
      </c>
      <c r="D33665" t="s">
        <v>228977</v>
      </c>
      <c r="E33665" t="s">
        <v>76032</v>
      </c>
      <c r="F33665">
        <v>7000000</v>
      </c>
    </row>
    <row r="33666" spans="1:6" x14ac:dyDescent="0.25">
      <c r="A33666" t="s">
        <v>289559</v>
      </c>
      <c r="B33666" t="s">
        <v>289562</v>
      </c>
      <c r="C33666" t="s">
        <v>228873</v>
      </c>
      <c r="D33666" t="s">
        <v>228977</v>
      </c>
      <c r="E33666" t="s">
        <v>53977</v>
      </c>
      <c r="F33666">
        <v>16000000</v>
      </c>
    </row>
    <row r="33667" spans="1:6" x14ac:dyDescent="0.25">
      <c r="A33667" t="s">
        <v>289563</v>
      </c>
      <c r="B33667" t="s">
        <v>289564</v>
      </c>
      <c r="C33667" t="s">
        <v>228873</v>
      </c>
      <c r="D33667" t="s">
        <v>228874</v>
      </c>
      <c r="E33667" t="s">
        <v>31185</v>
      </c>
      <c r="F33667">
        <v>4960000</v>
      </c>
    </row>
    <row r="33668" spans="1:6" x14ac:dyDescent="0.25">
      <c r="A33668" t="s">
        <v>289565</v>
      </c>
      <c r="B33668" t="s">
        <v>289566</v>
      </c>
      <c r="C33668" t="s">
        <v>228873</v>
      </c>
      <c r="E33668" s="1">
        <v>39452</v>
      </c>
      <c r="F33668">
        <v>8500000</v>
      </c>
    </row>
    <row r="33669" spans="1:6" x14ac:dyDescent="0.25">
      <c r="A33669" t="s">
        <v>289567</v>
      </c>
      <c r="B33669" t="s">
        <v>289568</v>
      </c>
      <c r="C33669" t="s">
        <v>228873</v>
      </c>
      <c r="E33669" s="1">
        <v>37905</v>
      </c>
    </row>
    <row r="33670" spans="1:6" x14ac:dyDescent="0.25">
      <c r="A33670" t="s">
        <v>289569</v>
      </c>
      <c r="B33670" t="s">
        <v>289570</v>
      </c>
      <c r="C33670" t="s">
        <v>229045</v>
      </c>
      <c r="E33670" s="1">
        <v>40910</v>
      </c>
      <c r="F33670">
        <v>380000</v>
      </c>
    </row>
    <row r="33671" spans="1:6" x14ac:dyDescent="0.25">
      <c r="A33671" t="s">
        <v>289571</v>
      </c>
      <c r="B33671" t="s">
        <v>289572</v>
      </c>
      <c r="C33671" t="s">
        <v>228880</v>
      </c>
      <c r="E33671" s="1">
        <v>40547</v>
      </c>
      <c r="F33671">
        <v>150000</v>
      </c>
    </row>
    <row r="33672" spans="1:6" x14ac:dyDescent="0.25">
      <c r="A33672" t="s">
        <v>289573</v>
      </c>
      <c r="B33672" t="s">
        <v>289574</v>
      </c>
      <c r="C33672" t="s">
        <v>228943</v>
      </c>
      <c r="E33672" s="1">
        <v>42005</v>
      </c>
    </row>
    <row r="33673" spans="1:6" x14ac:dyDescent="0.25">
      <c r="A33673" t="s">
        <v>289575</v>
      </c>
      <c r="B33673" t="s">
        <v>289576</v>
      </c>
      <c r="C33673" t="s">
        <v>228873</v>
      </c>
      <c r="E33673" t="s">
        <v>1938</v>
      </c>
      <c r="F33673">
        <v>8200000</v>
      </c>
    </row>
    <row r="33674" spans="1:6" x14ac:dyDescent="0.25">
      <c r="A33674" t="s">
        <v>289577</v>
      </c>
      <c r="B33674" t="s">
        <v>289578</v>
      </c>
      <c r="C33674" t="s">
        <v>228873</v>
      </c>
      <c r="E33674" t="s">
        <v>8809</v>
      </c>
      <c r="F33674">
        <v>5000</v>
      </c>
    </row>
    <row r="33675" spans="1:6" x14ac:dyDescent="0.25">
      <c r="A33675" t="s">
        <v>289579</v>
      </c>
      <c r="B33675" t="s">
        <v>289580</v>
      </c>
      <c r="C33675" t="s">
        <v>228873</v>
      </c>
      <c r="E33675" s="1">
        <v>41649</v>
      </c>
    </row>
    <row r="33676" spans="1:6" x14ac:dyDescent="0.25">
      <c r="A33676" t="s">
        <v>289581</v>
      </c>
      <c r="B33676" t="s">
        <v>289582</v>
      </c>
      <c r="C33676" t="s">
        <v>228873</v>
      </c>
      <c r="D33676" t="s">
        <v>228877</v>
      </c>
      <c r="E33676" t="s">
        <v>35350</v>
      </c>
    </row>
    <row r="33677" spans="1:6" x14ac:dyDescent="0.25">
      <c r="A33677" t="s">
        <v>289579</v>
      </c>
      <c r="B33677" t="s">
        <v>289583</v>
      </c>
      <c r="C33677" t="s">
        <v>228880</v>
      </c>
      <c r="E33677" s="1">
        <v>39668</v>
      </c>
    </row>
    <row r="33678" spans="1:6" x14ac:dyDescent="0.25">
      <c r="A33678" t="s">
        <v>289584</v>
      </c>
      <c r="B33678" t="s">
        <v>289585</v>
      </c>
      <c r="C33678" t="s">
        <v>228873</v>
      </c>
      <c r="D33678" t="s">
        <v>228874</v>
      </c>
      <c r="E33678" t="s">
        <v>127051</v>
      </c>
    </row>
    <row r="33679" spans="1:6" x14ac:dyDescent="0.25">
      <c r="A33679" t="s">
        <v>289586</v>
      </c>
      <c r="B33679" t="s">
        <v>289587</v>
      </c>
      <c r="C33679" t="s">
        <v>228919</v>
      </c>
      <c r="E33679" t="s">
        <v>27156</v>
      </c>
      <c r="F33679">
        <v>30000000</v>
      </c>
    </row>
    <row r="33680" spans="1:6" x14ac:dyDescent="0.25">
      <c r="A33680" t="s">
        <v>289588</v>
      </c>
      <c r="B33680" t="s">
        <v>289589</v>
      </c>
      <c r="C33680" t="s">
        <v>228873</v>
      </c>
      <c r="E33680" s="1">
        <v>38940</v>
      </c>
      <c r="F33680">
        <v>7710000</v>
      </c>
    </row>
    <row r="33681" spans="1:6" x14ac:dyDescent="0.25">
      <c r="A33681" t="s">
        <v>289586</v>
      </c>
      <c r="B33681" t="s">
        <v>289590</v>
      </c>
      <c r="C33681" t="s">
        <v>228873</v>
      </c>
      <c r="E33681" t="s">
        <v>194681</v>
      </c>
      <c r="F33681">
        <v>10500000</v>
      </c>
    </row>
    <row r="33682" spans="1:6" x14ac:dyDescent="0.25">
      <c r="A33682" t="s">
        <v>289588</v>
      </c>
      <c r="B33682" t="s">
        <v>289591</v>
      </c>
      <c r="C33682" t="s">
        <v>228919</v>
      </c>
      <c r="E33682" s="1">
        <v>39884</v>
      </c>
      <c r="F33682">
        <v>70000000</v>
      </c>
    </row>
    <row r="33683" spans="1:6" x14ac:dyDescent="0.25">
      <c r="A33683" t="s">
        <v>289586</v>
      </c>
      <c r="B33683" t="s">
        <v>289592</v>
      </c>
      <c r="C33683" t="s">
        <v>228919</v>
      </c>
      <c r="E33683" s="1">
        <v>39969</v>
      </c>
      <c r="F33683">
        <v>70000000</v>
      </c>
    </row>
    <row r="33684" spans="1:6" x14ac:dyDescent="0.25">
      <c r="A33684" t="s">
        <v>289593</v>
      </c>
      <c r="B33684" t="s">
        <v>289594</v>
      </c>
      <c r="C33684" t="s">
        <v>228873</v>
      </c>
      <c r="D33684" t="s">
        <v>228874</v>
      </c>
      <c r="E33684" s="1">
        <v>39332</v>
      </c>
      <c r="F33684">
        <v>12000000</v>
      </c>
    </row>
    <row r="33685" spans="1:6" x14ac:dyDescent="0.25">
      <c r="A33685" t="s">
        <v>289595</v>
      </c>
      <c r="B33685" t="s">
        <v>289596</v>
      </c>
      <c r="C33685" t="s">
        <v>228873</v>
      </c>
      <c r="D33685" t="s">
        <v>228877</v>
      </c>
      <c r="E33685" t="s">
        <v>100284</v>
      </c>
      <c r="F33685">
        <v>6434885</v>
      </c>
    </row>
    <row r="33686" spans="1:6" x14ac:dyDescent="0.25">
      <c r="A33686" t="s">
        <v>289597</v>
      </c>
      <c r="B33686" t="s">
        <v>289598</v>
      </c>
      <c r="C33686" t="s">
        <v>228873</v>
      </c>
      <c r="D33686" t="s">
        <v>228874</v>
      </c>
      <c r="E33686" t="s">
        <v>113627</v>
      </c>
      <c r="F33686">
        <v>16900000</v>
      </c>
    </row>
    <row r="33687" spans="1:6" x14ac:dyDescent="0.25">
      <c r="A33687" t="s">
        <v>289599</v>
      </c>
      <c r="B33687" t="s">
        <v>289600</v>
      </c>
      <c r="C33687" t="s">
        <v>228873</v>
      </c>
      <c r="D33687" t="s">
        <v>228874</v>
      </c>
      <c r="E33687" t="s">
        <v>250933</v>
      </c>
      <c r="F33687">
        <v>7000000</v>
      </c>
    </row>
    <row r="33688" spans="1:6" x14ac:dyDescent="0.25">
      <c r="A33688" t="s">
        <v>289597</v>
      </c>
      <c r="B33688" t="s">
        <v>289601</v>
      </c>
      <c r="C33688" t="s">
        <v>228873</v>
      </c>
      <c r="E33688" t="s">
        <v>117678</v>
      </c>
      <c r="F33688">
        <v>1000000</v>
      </c>
    </row>
    <row r="33689" spans="1:6" x14ac:dyDescent="0.25">
      <c r="A33689" t="s">
        <v>289599</v>
      </c>
      <c r="B33689" t="s">
        <v>289602</v>
      </c>
      <c r="C33689" t="s">
        <v>228873</v>
      </c>
      <c r="D33689" t="s">
        <v>228977</v>
      </c>
      <c r="E33689" t="s">
        <v>27451</v>
      </c>
      <c r="F33689">
        <v>5016977</v>
      </c>
    </row>
    <row r="33690" spans="1:6" x14ac:dyDescent="0.25">
      <c r="A33690" t="s">
        <v>289597</v>
      </c>
      <c r="B33690" t="s">
        <v>289603</v>
      </c>
      <c r="C33690" t="s">
        <v>228873</v>
      </c>
      <c r="D33690" t="s">
        <v>228877</v>
      </c>
      <c r="E33690" t="s">
        <v>57079</v>
      </c>
      <c r="F33690">
        <v>11986707</v>
      </c>
    </row>
    <row r="33691" spans="1:6" x14ac:dyDescent="0.25">
      <c r="A33691" t="s">
        <v>289599</v>
      </c>
      <c r="B33691" t="s">
        <v>289604</v>
      </c>
      <c r="C33691" t="s">
        <v>228919</v>
      </c>
      <c r="E33691" s="1">
        <v>40852</v>
      </c>
      <c r="F33691">
        <v>5427984</v>
      </c>
    </row>
    <row r="33692" spans="1:6" x14ac:dyDescent="0.25">
      <c r="A33692" t="s">
        <v>289597</v>
      </c>
      <c r="B33692" t="s">
        <v>289605</v>
      </c>
      <c r="C33692" t="s">
        <v>228919</v>
      </c>
      <c r="E33692" t="s">
        <v>118967</v>
      </c>
      <c r="F33692">
        <v>4910490</v>
      </c>
    </row>
    <row r="33693" spans="1:6" x14ac:dyDescent="0.25">
      <c r="A33693" t="s">
        <v>289599</v>
      </c>
      <c r="B33693" t="s">
        <v>289606</v>
      </c>
      <c r="C33693" t="s">
        <v>228927</v>
      </c>
      <c r="E33693" s="1">
        <v>40950</v>
      </c>
      <c r="F33693">
        <v>123745</v>
      </c>
    </row>
    <row r="33694" spans="1:6" x14ac:dyDescent="0.25">
      <c r="A33694" t="s">
        <v>289597</v>
      </c>
      <c r="B33694" t="s">
        <v>289607</v>
      </c>
      <c r="C33694" t="s">
        <v>228873</v>
      </c>
      <c r="D33694" t="s">
        <v>228877</v>
      </c>
      <c r="E33694" t="s">
        <v>106916</v>
      </c>
      <c r="F33694">
        <v>5400000</v>
      </c>
    </row>
    <row r="33695" spans="1:6" x14ac:dyDescent="0.25">
      <c r="A33695" t="s">
        <v>289599</v>
      </c>
      <c r="B33695" t="s">
        <v>289608</v>
      </c>
      <c r="C33695" t="s">
        <v>228927</v>
      </c>
      <c r="E33695" t="s">
        <v>78904</v>
      </c>
      <c r="F33695">
        <v>3950000</v>
      </c>
    </row>
    <row r="33696" spans="1:6" x14ac:dyDescent="0.25">
      <c r="A33696" t="s">
        <v>289597</v>
      </c>
      <c r="B33696" t="s">
        <v>289609</v>
      </c>
      <c r="C33696" t="s">
        <v>228919</v>
      </c>
      <c r="E33696" t="s">
        <v>141692</v>
      </c>
      <c r="F33696">
        <v>1999995</v>
      </c>
    </row>
    <row r="33697" spans="1:6" x14ac:dyDescent="0.25">
      <c r="A33697" t="s">
        <v>289599</v>
      </c>
      <c r="B33697" t="s">
        <v>289610</v>
      </c>
      <c r="C33697" t="s">
        <v>229733</v>
      </c>
      <c r="E33697" s="1">
        <v>42162</v>
      </c>
      <c r="F33697">
        <v>3000000</v>
      </c>
    </row>
    <row r="33698" spans="1:6" x14ac:dyDescent="0.25">
      <c r="A33698" t="s">
        <v>289597</v>
      </c>
      <c r="B33698" t="s">
        <v>289611</v>
      </c>
      <c r="C33698" t="s">
        <v>228927</v>
      </c>
      <c r="E33698" t="s">
        <v>52250</v>
      </c>
      <c r="F33698">
        <v>4910423</v>
      </c>
    </row>
    <row r="33699" spans="1:6" x14ac:dyDescent="0.25">
      <c r="A33699" t="s">
        <v>289599</v>
      </c>
      <c r="B33699" t="s">
        <v>289612</v>
      </c>
      <c r="C33699" t="s">
        <v>228927</v>
      </c>
      <c r="E33699" s="1">
        <v>40644</v>
      </c>
      <c r="F33699">
        <v>1000000</v>
      </c>
    </row>
    <row r="33700" spans="1:6" x14ac:dyDescent="0.25">
      <c r="A33700" t="s">
        <v>289597</v>
      </c>
      <c r="B33700" t="s">
        <v>289613</v>
      </c>
      <c r="C33700" t="s">
        <v>228927</v>
      </c>
      <c r="E33700" s="1">
        <v>41375</v>
      </c>
      <c r="F33700">
        <v>25000000</v>
      </c>
    </row>
    <row r="33701" spans="1:6" x14ac:dyDescent="0.25">
      <c r="A33701" t="s">
        <v>289599</v>
      </c>
      <c r="B33701" t="s">
        <v>289614</v>
      </c>
      <c r="C33701" t="s">
        <v>229733</v>
      </c>
      <c r="E33701" s="1">
        <v>42008</v>
      </c>
      <c r="F33701">
        <v>1818767</v>
      </c>
    </row>
    <row r="33702" spans="1:6" x14ac:dyDescent="0.25">
      <c r="A33702" t="s">
        <v>289597</v>
      </c>
      <c r="B33702" t="s">
        <v>289615</v>
      </c>
      <c r="C33702" t="s">
        <v>228873</v>
      </c>
      <c r="D33702" t="s">
        <v>228977</v>
      </c>
      <c r="E33702" t="s">
        <v>132755</v>
      </c>
      <c r="F33702">
        <v>34100000</v>
      </c>
    </row>
    <row r="33703" spans="1:6" x14ac:dyDescent="0.25">
      <c r="A33703" t="s">
        <v>289599</v>
      </c>
      <c r="B33703" t="s">
        <v>289616</v>
      </c>
      <c r="C33703" t="s">
        <v>228873</v>
      </c>
      <c r="D33703" t="s">
        <v>228874</v>
      </c>
      <c r="E33703" s="1">
        <v>41191</v>
      </c>
      <c r="F33703">
        <v>5300000</v>
      </c>
    </row>
    <row r="33704" spans="1:6" x14ac:dyDescent="0.25">
      <c r="A33704" t="s">
        <v>289617</v>
      </c>
      <c r="B33704" t="s">
        <v>289618</v>
      </c>
      <c r="C33704" t="s">
        <v>228880</v>
      </c>
      <c r="E33704" s="1">
        <v>42065</v>
      </c>
      <c r="F33704">
        <v>796139</v>
      </c>
    </row>
    <row r="33705" spans="1:6" x14ac:dyDescent="0.25">
      <c r="A33705" t="s">
        <v>289619</v>
      </c>
      <c r="B33705" t="s">
        <v>289620</v>
      </c>
      <c r="C33705" t="s">
        <v>228880</v>
      </c>
      <c r="E33705" t="s">
        <v>83879</v>
      </c>
      <c r="F33705">
        <v>527571</v>
      </c>
    </row>
    <row r="33706" spans="1:6" x14ac:dyDescent="0.25">
      <c r="A33706" t="s">
        <v>289621</v>
      </c>
      <c r="B33706" t="s">
        <v>289622</v>
      </c>
      <c r="C33706" t="s">
        <v>228873</v>
      </c>
      <c r="D33706" t="s">
        <v>229206</v>
      </c>
      <c r="E33706" t="s">
        <v>233069</v>
      </c>
      <c r="F33706">
        <v>16000000</v>
      </c>
    </row>
    <row r="33707" spans="1:6" x14ac:dyDescent="0.25">
      <c r="A33707" t="s">
        <v>289623</v>
      </c>
      <c r="B33707" t="s">
        <v>289624</v>
      </c>
      <c r="C33707" t="s">
        <v>228873</v>
      </c>
      <c r="D33707" t="s">
        <v>231418</v>
      </c>
      <c r="E33707" t="s">
        <v>134661</v>
      </c>
      <c r="F33707">
        <v>10600000</v>
      </c>
    </row>
    <row r="33708" spans="1:6" x14ac:dyDescent="0.25">
      <c r="A33708" t="s">
        <v>289621</v>
      </c>
      <c r="B33708" t="s">
        <v>289625</v>
      </c>
      <c r="C33708" t="s">
        <v>228873</v>
      </c>
      <c r="D33708" t="s">
        <v>228877</v>
      </c>
      <c r="E33708" t="s">
        <v>289626</v>
      </c>
      <c r="F33708">
        <v>5617024</v>
      </c>
    </row>
    <row r="33709" spans="1:6" x14ac:dyDescent="0.25">
      <c r="A33709" t="s">
        <v>289623</v>
      </c>
      <c r="B33709" t="s">
        <v>289627</v>
      </c>
      <c r="C33709" t="s">
        <v>228873</v>
      </c>
      <c r="D33709" t="s">
        <v>228977</v>
      </c>
      <c r="E33709" s="1">
        <v>39305</v>
      </c>
      <c r="F33709">
        <v>20000000</v>
      </c>
    </row>
    <row r="33710" spans="1:6" x14ac:dyDescent="0.25">
      <c r="A33710" t="s">
        <v>289621</v>
      </c>
      <c r="B33710" t="s">
        <v>289628</v>
      </c>
      <c r="C33710" t="s">
        <v>228873</v>
      </c>
      <c r="D33710" t="s">
        <v>228874</v>
      </c>
      <c r="E33710" t="s">
        <v>237031</v>
      </c>
      <c r="F33710">
        <v>13500000</v>
      </c>
    </row>
    <row r="33711" spans="1:6" x14ac:dyDescent="0.25">
      <c r="A33711" t="s">
        <v>289623</v>
      </c>
      <c r="B33711" t="s">
        <v>289629</v>
      </c>
      <c r="C33711" t="s">
        <v>228873</v>
      </c>
      <c r="D33711" t="s">
        <v>229145</v>
      </c>
      <c r="E33711" t="s">
        <v>122403</v>
      </c>
      <c r="F33711">
        <v>12000000</v>
      </c>
    </row>
    <row r="33712" spans="1:6" x14ac:dyDescent="0.25">
      <c r="A33712" t="s">
        <v>289630</v>
      </c>
      <c r="B33712" t="s">
        <v>289631</v>
      </c>
      <c r="C33712" t="s">
        <v>228943</v>
      </c>
      <c r="E33712" s="1">
        <v>37990</v>
      </c>
      <c r="F33712">
        <v>2000000</v>
      </c>
    </row>
    <row r="33713" spans="1:6" x14ac:dyDescent="0.25">
      <c r="A33713" t="s">
        <v>289632</v>
      </c>
      <c r="B33713" t="s">
        <v>289633</v>
      </c>
      <c r="C33713" t="s">
        <v>228880</v>
      </c>
      <c r="E33713" s="1">
        <v>37265</v>
      </c>
      <c r="F33713">
        <v>500000</v>
      </c>
    </row>
    <row r="33714" spans="1:6" x14ac:dyDescent="0.25">
      <c r="A33714" t="s">
        <v>289634</v>
      </c>
      <c r="B33714" t="s">
        <v>289635</v>
      </c>
      <c r="C33714" t="s">
        <v>228873</v>
      </c>
      <c r="D33714" t="s">
        <v>228977</v>
      </c>
      <c r="E33714" t="s">
        <v>76000</v>
      </c>
      <c r="F33714">
        <v>4400000</v>
      </c>
    </row>
    <row r="33715" spans="1:6" x14ac:dyDescent="0.25">
      <c r="A33715" t="s">
        <v>289636</v>
      </c>
      <c r="B33715" t="s">
        <v>289637</v>
      </c>
      <c r="C33715" t="s">
        <v>228873</v>
      </c>
      <c r="E33715" t="s">
        <v>108090</v>
      </c>
      <c r="F33715">
        <v>15600000</v>
      </c>
    </row>
    <row r="33716" spans="1:6" x14ac:dyDescent="0.25">
      <c r="A33716" t="s">
        <v>289638</v>
      </c>
      <c r="B33716" t="s">
        <v>289639</v>
      </c>
      <c r="C33716" t="s">
        <v>228873</v>
      </c>
      <c r="E33716" s="1">
        <v>41830</v>
      </c>
      <c r="F33716">
        <v>1801250</v>
      </c>
    </row>
    <row r="33717" spans="1:6" x14ac:dyDescent="0.25">
      <c r="A33717" t="s">
        <v>289640</v>
      </c>
      <c r="B33717" t="s">
        <v>289641</v>
      </c>
      <c r="C33717" t="s">
        <v>228873</v>
      </c>
      <c r="D33717" t="s">
        <v>228977</v>
      </c>
      <c r="E33717" t="s">
        <v>63024</v>
      </c>
      <c r="F33717">
        <v>15000000</v>
      </c>
    </row>
    <row r="33718" spans="1:6" x14ac:dyDescent="0.25">
      <c r="A33718" t="s">
        <v>289642</v>
      </c>
      <c r="B33718" t="s">
        <v>289643</v>
      </c>
      <c r="C33718" t="s">
        <v>228880</v>
      </c>
      <c r="E33718" s="1">
        <v>42039</v>
      </c>
    </row>
    <row r="33719" spans="1:6" x14ac:dyDescent="0.25">
      <c r="A33719" t="s">
        <v>289644</v>
      </c>
      <c r="B33719" t="s">
        <v>289645</v>
      </c>
      <c r="C33719" t="s">
        <v>228880</v>
      </c>
      <c r="E33719" t="s">
        <v>22174</v>
      </c>
      <c r="F33719">
        <v>80000</v>
      </c>
    </row>
    <row r="33720" spans="1:6" x14ac:dyDescent="0.25">
      <c r="A33720" t="s">
        <v>289646</v>
      </c>
      <c r="B33720" t="s">
        <v>289647</v>
      </c>
      <c r="C33720" t="s">
        <v>228927</v>
      </c>
      <c r="E33720" s="1">
        <v>41825</v>
      </c>
      <c r="F33720">
        <v>15000000</v>
      </c>
    </row>
    <row r="33721" spans="1:6" x14ac:dyDescent="0.25">
      <c r="A33721" t="s">
        <v>289648</v>
      </c>
      <c r="B33721" t="s">
        <v>289649</v>
      </c>
      <c r="C33721" t="s">
        <v>228873</v>
      </c>
      <c r="E33721" s="1">
        <v>39883</v>
      </c>
      <c r="F33721">
        <v>7700000</v>
      </c>
    </row>
    <row r="33722" spans="1:6" x14ac:dyDescent="0.25">
      <c r="A33722" t="s">
        <v>289646</v>
      </c>
      <c r="B33722" t="s">
        <v>289650</v>
      </c>
      <c r="C33722" t="s">
        <v>228873</v>
      </c>
      <c r="E33722" s="1">
        <v>41825</v>
      </c>
    </row>
    <row r="33723" spans="1:6" x14ac:dyDescent="0.25">
      <c r="A33723" t="s">
        <v>289651</v>
      </c>
      <c r="B33723" t="s">
        <v>289652</v>
      </c>
      <c r="C33723" t="s">
        <v>228873</v>
      </c>
      <c r="D33723" t="s">
        <v>228874</v>
      </c>
      <c r="E33723" s="1">
        <v>37023</v>
      </c>
      <c r="F33723">
        <v>17000000</v>
      </c>
    </row>
    <row r="33724" spans="1:6" x14ac:dyDescent="0.25">
      <c r="A33724" t="s">
        <v>289653</v>
      </c>
      <c r="B33724" t="s">
        <v>289654</v>
      </c>
      <c r="C33724" t="s">
        <v>228873</v>
      </c>
      <c r="E33724" t="s">
        <v>234217</v>
      </c>
      <c r="F33724">
        <v>18000000</v>
      </c>
    </row>
    <row r="33725" spans="1:6" x14ac:dyDescent="0.25">
      <c r="A33725" t="s">
        <v>289655</v>
      </c>
      <c r="B33725" t="s">
        <v>289656</v>
      </c>
      <c r="C33725" t="s">
        <v>228873</v>
      </c>
      <c r="D33725" t="s">
        <v>228877</v>
      </c>
      <c r="E33725" s="1">
        <v>38997</v>
      </c>
      <c r="F33725">
        <v>7660000</v>
      </c>
    </row>
    <row r="33726" spans="1:6" x14ac:dyDescent="0.25">
      <c r="A33726" t="s">
        <v>289657</v>
      </c>
      <c r="B33726" t="s">
        <v>289658</v>
      </c>
      <c r="C33726" t="s">
        <v>228927</v>
      </c>
      <c r="E33726" s="1">
        <v>42221</v>
      </c>
      <c r="F33726">
        <v>1600000</v>
      </c>
    </row>
    <row r="33727" spans="1:6" x14ac:dyDescent="0.25">
      <c r="A33727" t="s">
        <v>289659</v>
      </c>
      <c r="B33727" t="s">
        <v>289660</v>
      </c>
      <c r="C33727" t="s">
        <v>228927</v>
      </c>
      <c r="E33727" t="s">
        <v>25294</v>
      </c>
      <c r="F33727">
        <v>80000</v>
      </c>
    </row>
    <row r="33728" spans="1:6" x14ac:dyDescent="0.25">
      <c r="A33728" t="s">
        <v>289661</v>
      </c>
      <c r="B33728" t="s">
        <v>289662</v>
      </c>
      <c r="C33728" t="s">
        <v>228873</v>
      </c>
      <c r="E33728" s="1">
        <v>41275</v>
      </c>
      <c r="F33728">
        <v>3562380</v>
      </c>
    </row>
    <row r="33729" spans="1:6" x14ac:dyDescent="0.25">
      <c r="A33729" t="s">
        <v>289663</v>
      </c>
      <c r="B33729" t="s">
        <v>289664</v>
      </c>
      <c r="C33729" t="s">
        <v>228880</v>
      </c>
      <c r="E33729" t="s">
        <v>5357</v>
      </c>
      <c r="F33729">
        <v>830000</v>
      </c>
    </row>
    <row r="33730" spans="1:6" x14ac:dyDescent="0.25">
      <c r="A33730" t="s">
        <v>289665</v>
      </c>
      <c r="B33730" t="s">
        <v>289666</v>
      </c>
      <c r="C33730" t="s">
        <v>228880</v>
      </c>
      <c r="E33730" t="s">
        <v>111311</v>
      </c>
      <c r="F33730">
        <v>1899951</v>
      </c>
    </row>
    <row r="33731" spans="1:6" x14ac:dyDescent="0.25">
      <c r="A33731" t="s">
        <v>289667</v>
      </c>
      <c r="B33731" t="s">
        <v>289668</v>
      </c>
      <c r="C33731" t="s">
        <v>228873</v>
      </c>
      <c r="E33731" t="s">
        <v>152811</v>
      </c>
      <c r="F33731">
        <v>10000000</v>
      </c>
    </row>
    <row r="33732" spans="1:6" x14ac:dyDescent="0.25">
      <c r="A33732" t="s">
        <v>289669</v>
      </c>
      <c r="B33732" t="s">
        <v>289670</v>
      </c>
      <c r="C33732" t="s">
        <v>228873</v>
      </c>
      <c r="D33732" t="s">
        <v>228874</v>
      </c>
      <c r="E33732" s="1">
        <v>38353</v>
      </c>
      <c r="F33732">
        <v>7000000</v>
      </c>
    </row>
    <row r="33733" spans="1:6" x14ac:dyDescent="0.25">
      <c r="A33733" t="s">
        <v>289671</v>
      </c>
      <c r="B33733" t="s">
        <v>289672</v>
      </c>
      <c r="C33733" t="s">
        <v>228873</v>
      </c>
      <c r="D33733" t="s">
        <v>228977</v>
      </c>
      <c r="E33733" s="1">
        <v>38722</v>
      </c>
      <c r="F33733">
        <v>3000000</v>
      </c>
    </row>
    <row r="33734" spans="1:6" x14ac:dyDescent="0.25">
      <c r="A33734" t="s">
        <v>289673</v>
      </c>
      <c r="B33734" t="s">
        <v>289674</v>
      </c>
      <c r="C33734" t="s">
        <v>228873</v>
      </c>
      <c r="D33734" t="s">
        <v>228877</v>
      </c>
      <c r="E33734" t="s">
        <v>100656</v>
      </c>
      <c r="F33734">
        <v>15500000</v>
      </c>
    </row>
    <row r="33735" spans="1:6" x14ac:dyDescent="0.25">
      <c r="A33735" t="s">
        <v>289675</v>
      </c>
      <c r="B33735" t="s">
        <v>289676</v>
      </c>
      <c r="C33735" t="s">
        <v>228880</v>
      </c>
      <c r="E33735" s="1">
        <v>41645</v>
      </c>
      <c r="F33735">
        <v>109052</v>
      </c>
    </row>
    <row r="33736" spans="1:6" x14ac:dyDescent="0.25">
      <c r="A33736" t="s">
        <v>289677</v>
      </c>
      <c r="B33736" t="s">
        <v>289678</v>
      </c>
      <c r="C33736" t="s">
        <v>228927</v>
      </c>
      <c r="E33736" t="s">
        <v>59363</v>
      </c>
    </row>
    <row r="33737" spans="1:6" x14ac:dyDescent="0.25">
      <c r="A33737" t="s">
        <v>289679</v>
      </c>
      <c r="B33737" t="s">
        <v>289680</v>
      </c>
      <c r="C33737" t="s">
        <v>228880</v>
      </c>
      <c r="E33737" t="s">
        <v>18095</v>
      </c>
      <c r="F33737">
        <v>1000</v>
      </c>
    </row>
    <row r="33738" spans="1:6" x14ac:dyDescent="0.25">
      <c r="A33738" t="s">
        <v>289681</v>
      </c>
      <c r="B33738" t="s">
        <v>289682</v>
      </c>
      <c r="C33738" t="s">
        <v>228919</v>
      </c>
      <c r="E33738" s="1">
        <v>41640</v>
      </c>
    </row>
    <row r="33739" spans="1:6" x14ac:dyDescent="0.25">
      <c r="A33739" t="s">
        <v>289683</v>
      </c>
      <c r="B33739" t="s">
        <v>289684</v>
      </c>
      <c r="C33739" t="s">
        <v>228873</v>
      </c>
      <c r="E33739" s="1">
        <v>39094</v>
      </c>
      <c r="F33739">
        <v>1000000</v>
      </c>
    </row>
    <row r="33740" spans="1:6" x14ac:dyDescent="0.25">
      <c r="A33740" t="s">
        <v>289685</v>
      </c>
      <c r="B33740" t="s">
        <v>289686</v>
      </c>
      <c r="C33740" t="s">
        <v>228880</v>
      </c>
      <c r="E33740" s="1">
        <v>41281</v>
      </c>
      <c r="F33740">
        <v>65138</v>
      </c>
    </row>
    <row r="33741" spans="1:6" x14ac:dyDescent="0.25">
      <c r="A33741" t="s">
        <v>289687</v>
      </c>
      <c r="B33741" t="s">
        <v>289688</v>
      </c>
      <c r="C33741" t="s">
        <v>228880</v>
      </c>
      <c r="E33741" s="1">
        <v>41278</v>
      </c>
      <c r="F33741">
        <v>51295</v>
      </c>
    </row>
    <row r="33742" spans="1:6" x14ac:dyDescent="0.25">
      <c r="A33742" t="s">
        <v>289685</v>
      </c>
      <c r="B33742" t="s">
        <v>289689</v>
      </c>
      <c r="C33742" t="s">
        <v>228916</v>
      </c>
      <c r="E33742" s="1">
        <v>41286</v>
      </c>
      <c r="F33742">
        <v>67952</v>
      </c>
    </row>
    <row r="33743" spans="1:6" x14ac:dyDescent="0.25">
      <c r="A33743" t="s">
        <v>289690</v>
      </c>
      <c r="B33743" t="s">
        <v>289691</v>
      </c>
      <c r="C33743" t="s">
        <v>228880</v>
      </c>
      <c r="E33743" s="1">
        <v>40643</v>
      </c>
      <c r="F33743">
        <v>300000</v>
      </c>
    </row>
    <row r="33744" spans="1:6" x14ac:dyDescent="0.25">
      <c r="A33744" t="s">
        <v>289692</v>
      </c>
      <c r="B33744" t="s">
        <v>289693</v>
      </c>
      <c r="C33744" t="s">
        <v>228873</v>
      </c>
      <c r="D33744" t="s">
        <v>228874</v>
      </c>
      <c r="E33744" t="s">
        <v>231383</v>
      </c>
      <c r="F33744">
        <v>17000000</v>
      </c>
    </row>
    <row r="33745" spans="1:6" x14ac:dyDescent="0.25">
      <c r="A33745" t="s">
        <v>289694</v>
      </c>
      <c r="B33745" t="s">
        <v>289695</v>
      </c>
      <c r="C33745" t="s">
        <v>228873</v>
      </c>
      <c r="E33745" s="1">
        <v>40366</v>
      </c>
      <c r="F33745">
        <v>4500000</v>
      </c>
    </row>
    <row r="33746" spans="1:6" x14ac:dyDescent="0.25">
      <c r="A33746" t="s">
        <v>289696</v>
      </c>
      <c r="B33746" t="s">
        <v>289697</v>
      </c>
      <c r="C33746" t="s">
        <v>228873</v>
      </c>
      <c r="D33746" t="s">
        <v>228874</v>
      </c>
      <c r="E33746" t="s">
        <v>5737</v>
      </c>
      <c r="F33746">
        <v>10500000</v>
      </c>
    </row>
    <row r="33747" spans="1:6" x14ac:dyDescent="0.25">
      <c r="A33747" t="s">
        <v>289694</v>
      </c>
      <c r="B33747" t="s">
        <v>289698</v>
      </c>
      <c r="C33747" t="s">
        <v>228873</v>
      </c>
      <c r="D33747" t="s">
        <v>228977</v>
      </c>
      <c r="E33747" t="s">
        <v>194213</v>
      </c>
      <c r="F33747">
        <v>12000000</v>
      </c>
    </row>
    <row r="33748" spans="1:6" x14ac:dyDescent="0.25">
      <c r="A33748" t="s">
        <v>289696</v>
      </c>
      <c r="B33748" t="s">
        <v>289699</v>
      </c>
      <c r="C33748" t="s">
        <v>228873</v>
      </c>
      <c r="D33748" t="s">
        <v>228874</v>
      </c>
      <c r="E33748" t="s">
        <v>5100</v>
      </c>
      <c r="F33748">
        <v>1000000</v>
      </c>
    </row>
    <row r="33749" spans="1:6" x14ac:dyDescent="0.25">
      <c r="A33749" t="s">
        <v>289694</v>
      </c>
      <c r="B33749" t="s">
        <v>289700</v>
      </c>
      <c r="C33749" t="s">
        <v>228927</v>
      </c>
      <c r="E33749" s="1">
        <v>40969</v>
      </c>
      <c r="F33749">
        <v>6000000</v>
      </c>
    </row>
    <row r="33750" spans="1:6" x14ac:dyDescent="0.25">
      <c r="A33750" t="s">
        <v>289701</v>
      </c>
      <c r="B33750" t="s">
        <v>289702</v>
      </c>
      <c r="C33750" t="s">
        <v>228889</v>
      </c>
      <c r="E33750" s="1">
        <v>41945</v>
      </c>
    </row>
    <row r="33751" spans="1:6" x14ac:dyDescent="0.25">
      <c r="A33751" t="s">
        <v>289703</v>
      </c>
      <c r="B33751" t="s">
        <v>289704</v>
      </c>
      <c r="C33751" t="s">
        <v>228873</v>
      </c>
      <c r="D33751" t="s">
        <v>228877</v>
      </c>
      <c r="E33751" t="s">
        <v>63456</v>
      </c>
      <c r="F33751">
        <v>10000000</v>
      </c>
    </row>
    <row r="33752" spans="1:6" x14ac:dyDescent="0.25">
      <c r="A33752" t="s">
        <v>289705</v>
      </c>
      <c r="B33752" t="s">
        <v>289706</v>
      </c>
      <c r="C33752" t="s">
        <v>228873</v>
      </c>
      <c r="E33752" s="1">
        <v>37714</v>
      </c>
      <c r="F33752">
        <v>37000000</v>
      </c>
    </row>
    <row r="33753" spans="1:6" x14ac:dyDescent="0.25">
      <c r="A33753" t="s">
        <v>289707</v>
      </c>
      <c r="B33753" t="s">
        <v>289708</v>
      </c>
      <c r="C33753" t="s">
        <v>228880</v>
      </c>
      <c r="E33753" s="1">
        <v>42012</v>
      </c>
      <c r="F33753">
        <v>12500</v>
      </c>
    </row>
    <row r="33754" spans="1:6" x14ac:dyDescent="0.25">
      <c r="A33754" t="s">
        <v>289709</v>
      </c>
      <c r="B33754" t="s">
        <v>289710</v>
      </c>
      <c r="C33754" t="s">
        <v>228909</v>
      </c>
      <c r="E33754" s="1">
        <v>40972</v>
      </c>
    </row>
    <row r="33755" spans="1:6" x14ac:dyDescent="0.25">
      <c r="A33755" t="s">
        <v>289711</v>
      </c>
      <c r="B33755" t="s">
        <v>289712</v>
      </c>
      <c r="C33755" t="s">
        <v>228873</v>
      </c>
      <c r="E33755" t="s">
        <v>289713</v>
      </c>
      <c r="F33755">
        <v>8620000</v>
      </c>
    </row>
    <row r="33756" spans="1:6" x14ac:dyDescent="0.25">
      <c r="A33756" t="s">
        <v>289714</v>
      </c>
      <c r="B33756" t="s">
        <v>289715</v>
      </c>
      <c r="C33756" t="s">
        <v>228873</v>
      </c>
      <c r="E33756" s="1">
        <v>40552</v>
      </c>
    </row>
    <row r="33757" spans="1:6" x14ac:dyDescent="0.25">
      <c r="A33757" t="s">
        <v>289716</v>
      </c>
      <c r="B33757" t="s">
        <v>289717</v>
      </c>
      <c r="C33757" t="s">
        <v>228873</v>
      </c>
      <c r="E33757" s="1">
        <v>41648</v>
      </c>
    </row>
    <row r="33758" spans="1:6" x14ac:dyDescent="0.25">
      <c r="A33758" t="s">
        <v>289718</v>
      </c>
      <c r="B33758" t="s">
        <v>289719</v>
      </c>
      <c r="C33758" t="s">
        <v>228880</v>
      </c>
      <c r="E33758" s="1">
        <v>39235</v>
      </c>
    </row>
    <row r="33759" spans="1:6" x14ac:dyDescent="0.25">
      <c r="A33759" t="s">
        <v>289720</v>
      </c>
      <c r="B33759" t="s">
        <v>289721</v>
      </c>
      <c r="C33759" t="s">
        <v>228880</v>
      </c>
      <c r="E33759" t="s">
        <v>15390</v>
      </c>
      <c r="F33759">
        <v>20000</v>
      </c>
    </row>
    <row r="33760" spans="1:6" x14ac:dyDescent="0.25">
      <c r="A33760" t="s">
        <v>289722</v>
      </c>
      <c r="B33760" t="s">
        <v>289723</v>
      </c>
      <c r="C33760" t="s">
        <v>228880</v>
      </c>
      <c r="E33760" s="1">
        <v>42008</v>
      </c>
    </row>
    <row r="33761" spans="1:6" x14ac:dyDescent="0.25">
      <c r="A33761" t="s">
        <v>289724</v>
      </c>
      <c r="B33761" t="s">
        <v>289725</v>
      </c>
      <c r="C33761" t="s">
        <v>228873</v>
      </c>
      <c r="D33761" t="s">
        <v>228877</v>
      </c>
      <c r="E33761" t="s">
        <v>112593</v>
      </c>
      <c r="F33761">
        <v>8300000</v>
      </c>
    </row>
    <row r="33762" spans="1:6" x14ac:dyDescent="0.25">
      <c r="A33762" t="s">
        <v>289726</v>
      </c>
      <c r="B33762" t="s">
        <v>289727</v>
      </c>
      <c r="C33762" t="s">
        <v>228873</v>
      </c>
      <c r="D33762" t="s">
        <v>228877</v>
      </c>
      <c r="E33762" t="s">
        <v>13716</v>
      </c>
      <c r="F33762">
        <v>3300000</v>
      </c>
    </row>
    <row r="33763" spans="1:6" x14ac:dyDescent="0.25">
      <c r="A33763" t="s">
        <v>289724</v>
      </c>
      <c r="B33763" t="s">
        <v>289728</v>
      </c>
      <c r="C33763" t="s">
        <v>228889</v>
      </c>
      <c r="E33763" s="1">
        <v>40309</v>
      </c>
    </row>
    <row r="33764" spans="1:6" x14ac:dyDescent="0.25">
      <c r="A33764" t="s">
        <v>289726</v>
      </c>
      <c r="B33764" t="s">
        <v>289729</v>
      </c>
      <c r="C33764" t="s">
        <v>228880</v>
      </c>
      <c r="E33764" s="1">
        <v>39450</v>
      </c>
      <c r="F33764">
        <v>579318</v>
      </c>
    </row>
    <row r="33765" spans="1:6" x14ac:dyDescent="0.25">
      <c r="A33765" t="s">
        <v>289724</v>
      </c>
      <c r="B33765" t="s">
        <v>289730</v>
      </c>
      <c r="C33765" t="s">
        <v>228880</v>
      </c>
      <c r="E33765" s="1">
        <v>39816</v>
      </c>
      <c r="F33765">
        <v>616848</v>
      </c>
    </row>
    <row r="33766" spans="1:6" x14ac:dyDescent="0.25">
      <c r="A33766" t="s">
        <v>289731</v>
      </c>
      <c r="B33766" t="s">
        <v>289732</v>
      </c>
      <c r="C33766" t="s">
        <v>228873</v>
      </c>
      <c r="E33766" s="1">
        <v>41406</v>
      </c>
      <c r="F33766">
        <v>8000000</v>
      </c>
    </row>
    <row r="33767" spans="1:6" x14ac:dyDescent="0.25">
      <c r="A33767" t="s">
        <v>289733</v>
      </c>
      <c r="B33767" t="s">
        <v>289734</v>
      </c>
      <c r="C33767" t="s">
        <v>228873</v>
      </c>
      <c r="E33767" t="s">
        <v>246532</v>
      </c>
      <c r="F33767">
        <v>6000000</v>
      </c>
    </row>
    <row r="33768" spans="1:6" x14ac:dyDescent="0.25">
      <c r="A33768" t="s">
        <v>289735</v>
      </c>
      <c r="B33768" t="s">
        <v>289736</v>
      </c>
      <c r="C33768" t="s">
        <v>228873</v>
      </c>
      <c r="D33768" t="s">
        <v>228877</v>
      </c>
      <c r="E33768" s="1">
        <v>36903</v>
      </c>
    </row>
    <row r="33769" spans="1:6" x14ac:dyDescent="0.25">
      <c r="A33769" t="s">
        <v>289737</v>
      </c>
      <c r="B33769" t="s">
        <v>289738</v>
      </c>
      <c r="C33769" t="s">
        <v>228880</v>
      </c>
      <c r="E33769" s="1">
        <v>40549</v>
      </c>
      <c r="F33769">
        <v>75000</v>
      </c>
    </row>
    <row r="33770" spans="1:6" x14ac:dyDescent="0.25">
      <c r="A33770" t="s">
        <v>289739</v>
      </c>
      <c r="B33770" t="s">
        <v>289740</v>
      </c>
      <c r="C33770" t="s">
        <v>228873</v>
      </c>
      <c r="E33770" t="s">
        <v>41870</v>
      </c>
      <c r="F33770">
        <v>4030000</v>
      </c>
    </row>
    <row r="33771" spans="1:6" x14ac:dyDescent="0.25">
      <c r="A33771" t="s">
        <v>289741</v>
      </c>
      <c r="B33771" t="s">
        <v>289742</v>
      </c>
      <c r="C33771" t="s">
        <v>228873</v>
      </c>
      <c r="D33771" t="s">
        <v>228874</v>
      </c>
      <c r="E33771" t="s">
        <v>42201</v>
      </c>
      <c r="F33771">
        <v>16000000</v>
      </c>
    </row>
    <row r="33772" spans="1:6" x14ac:dyDescent="0.25">
      <c r="A33772" t="s">
        <v>289743</v>
      </c>
      <c r="B33772" t="s">
        <v>289744</v>
      </c>
      <c r="C33772" t="s">
        <v>228873</v>
      </c>
      <c r="D33772" t="s">
        <v>228877</v>
      </c>
      <c r="E33772" s="1">
        <v>40248</v>
      </c>
      <c r="F33772">
        <v>2800000</v>
      </c>
    </row>
    <row r="33773" spans="1:6" x14ac:dyDescent="0.25">
      <c r="A33773" t="s">
        <v>289745</v>
      </c>
      <c r="B33773" t="s">
        <v>289746</v>
      </c>
      <c r="C33773" t="s">
        <v>228873</v>
      </c>
      <c r="E33773" s="1">
        <v>41955</v>
      </c>
      <c r="F33773">
        <v>5000000</v>
      </c>
    </row>
    <row r="33774" spans="1:6" x14ac:dyDescent="0.25">
      <c r="A33774" t="s">
        <v>289747</v>
      </c>
      <c r="B33774" t="s">
        <v>289748</v>
      </c>
      <c r="C33774" t="s">
        <v>228889</v>
      </c>
      <c r="E33774" t="s">
        <v>27370</v>
      </c>
      <c r="F33774">
        <v>4691322</v>
      </c>
    </row>
    <row r="33775" spans="1:6" x14ac:dyDescent="0.25">
      <c r="A33775" t="s">
        <v>289745</v>
      </c>
      <c r="B33775" t="s">
        <v>289749</v>
      </c>
      <c r="C33775" t="s">
        <v>228927</v>
      </c>
      <c r="E33775" t="s">
        <v>50636</v>
      </c>
    </row>
    <row r="33776" spans="1:6" x14ac:dyDescent="0.25">
      <c r="A33776" t="s">
        <v>289750</v>
      </c>
      <c r="B33776" t="s">
        <v>289751</v>
      </c>
      <c r="C33776" t="s">
        <v>228873</v>
      </c>
      <c r="E33776" t="s">
        <v>43936</v>
      </c>
      <c r="F33776">
        <v>3900000</v>
      </c>
    </row>
    <row r="33777" spans="1:6" x14ac:dyDescent="0.25">
      <c r="A33777" t="s">
        <v>289752</v>
      </c>
      <c r="B33777" t="s">
        <v>289753</v>
      </c>
      <c r="C33777" t="s">
        <v>228880</v>
      </c>
      <c r="E33777" t="s">
        <v>12530</v>
      </c>
      <c r="F33777">
        <v>3300000</v>
      </c>
    </row>
    <row r="33778" spans="1:6" x14ac:dyDescent="0.25">
      <c r="A33778" t="s">
        <v>289754</v>
      </c>
      <c r="B33778" t="s">
        <v>289755</v>
      </c>
      <c r="C33778" t="s">
        <v>228880</v>
      </c>
      <c r="E33778" t="s">
        <v>26777</v>
      </c>
    </row>
    <row r="33779" spans="1:6" x14ac:dyDescent="0.25">
      <c r="A33779" t="s">
        <v>289756</v>
      </c>
      <c r="B33779" t="s">
        <v>289757</v>
      </c>
      <c r="C33779" t="s">
        <v>228880</v>
      </c>
      <c r="E33779" s="1">
        <v>41283</v>
      </c>
      <c r="F33779">
        <v>250000</v>
      </c>
    </row>
    <row r="33780" spans="1:6" x14ac:dyDescent="0.25">
      <c r="A33780" t="s">
        <v>289758</v>
      </c>
      <c r="B33780" t="s">
        <v>289759</v>
      </c>
      <c r="C33780" t="s">
        <v>228880</v>
      </c>
      <c r="E33780" s="1">
        <v>41554</v>
      </c>
      <c r="F33780">
        <v>1216100</v>
      </c>
    </row>
    <row r="33781" spans="1:6" x14ac:dyDescent="0.25">
      <c r="A33781" t="s">
        <v>289760</v>
      </c>
      <c r="B33781" t="s">
        <v>289761</v>
      </c>
      <c r="C33781" t="s">
        <v>228873</v>
      </c>
      <c r="E33781" s="1">
        <v>41673</v>
      </c>
      <c r="F33781">
        <v>710000</v>
      </c>
    </row>
    <row r="33782" spans="1:6" x14ac:dyDescent="0.25">
      <c r="A33782" t="s">
        <v>289758</v>
      </c>
      <c r="B33782" t="s">
        <v>289762</v>
      </c>
      <c r="C33782" t="s">
        <v>228873</v>
      </c>
      <c r="D33782" t="s">
        <v>228877</v>
      </c>
      <c r="E33782" t="s">
        <v>120121</v>
      </c>
      <c r="F33782">
        <v>5000000</v>
      </c>
    </row>
    <row r="33783" spans="1:6" x14ac:dyDescent="0.25">
      <c r="A33783" t="s">
        <v>289760</v>
      </c>
      <c r="B33783" t="s">
        <v>289763</v>
      </c>
      <c r="C33783" t="s">
        <v>228880</v>
      </c>
      <c r="E33783" t="s">
        <v>153172</v>
      </c>
    </row>
    <row r="33784" spans="1:6" x14ac:dyDescent="0.25">
      <c r="A33784" t="s">
        <v>289764</v>
      </c>
      <c r="B33784" t="s">
        <v>289765</v>
      </c>
      <c r="C33784" t="s">
        <v>228873</v>
      </c>
      <c r="D33784" t="s">
        <v>228877</v>
      </c>
      <c r="E33784" s="1">
        <v>41923</v>
      </c>
      <c r="F33784">
        <v>5300000</v>
      </c>
    </row>
    <row r="33785" spans="1:6" x14ac:dyDescent="0.25">
      <c r="A33785" t="s">
        <v>289766</v>
      </c>
      <c r="B33785" t="s">
        <v>289767</v>
      </c>
      <c r="C33785" t="s">
        <v>228880</v>
      </c>
      <c r="E33785" s="1">
        <v>41132</v>
      </c>
      <c r="F33785">
        <v>1400000</v>
      </c>
    </row>
    <row r="33786" spans="1:6" x14ac:dyDescent="0.25">
      <c r="A33786" t="s">
        <v>289768</v>
      </c>
      <c r="B33786" t="s">
        <v>289769</v>
      </c>
      <c r="C33786" t="s">
        <v>228880</v>
      </c>
      <c r="E33786" s="1">
        <v>37987</v>
      </c>
      <c r="F33786">
        <v>3000000</v>
      </c>
    </row>
    <row r="33787" spans="1:6" x14ac:dyDescent="0.25">
      <c r="A33787" t="s">
        <v>289770</v>
      </c>
      <c r="B33787" t="s">
        <v>289771</v>
      </c>
      <c r="C33787" t="s">
        <v>228889</v>
      </c>
      <c r="E33787" s="1">
        <v>40187</v>
      </c>
    </row>
    <row r="33788" spans="1:6" x14ac:dyDescent="0.25">
      <c r="A33788" t="s">
        <v>289772</v>
      </c>
      <c r="B33788" t="s">
        <v>289773</v>
      </c>
      <c r="C33788" t="s">
        <v>228873</v>
      </c>
      <c r="D33788" t="s">
        <v>228877</v>
      </c>
      <c r="E33788" s="1">
        <v>41735</v>
      </c>
      <c r="F33788">
        <v>6500000</v>
      </c>
    </row>
    <row r="33789" spans="1:6" x14ac:dyDescent="0.25">
      <c r="A33789" t="s">
        <v>289774</v>
      </c>
      <c r="B33789" t="s">
        <v>289775</v>
      </c>
      <c r="C33789" t="s">
        <v>228880</v>
      </c>
      <c r="E33789" s="1">
        <v>39453</v>
      </c>
      <c r="F33789">
        <v>1000</v>
      </c>
    </row>
    <row r="33790" spans="1:6" x14ac:dyDescent="0.25">
      <c r="A33790" t="s">
        <v>289776</v>
      </c>
      <c r="B33790" t="s">
        <v>289777</v>
      </c>
      <c r="C33790" t="s">
        <v>228873</v>
      </c>
      <c r="E33790" t="s">
        <v>90988</v>
      </c>
      <c r="F33790">
        <v>282938</v>
      </c>
    </row>
    <row r="33791" spans="1:6" x14ac:dyDescent="0.25">
      <c r="A33791" t="s">
        <v>289778</v>
      </c>
      <c r="B33791" t="s">
        <v>289779</v>
      </c>
      <c r="C33791" t="s">
        <v>228873</v>
      </c>
      <c r="E33791" t="s">
        <v>8364</v>
      </c>
      <c r="F33791">
        <v>338472</v>
      </c>
    </row>
    <row r="33792" spans="1:6" x14ac:dyDescent="0.25">
      <c r="A33792" t="s">
        <v>289780</v>
      </c>
      <c r="B33792" t="s">
        <v>289781</v>
      </c>
      <c r="C33792" t="s">
        <v>228873</v>
      </c>
      <c r="E33792" t="s">
        <v>42624</v>
      </c>
      <c r="F33792">
        <v>2600000</v>
      </c>
    </row>
    <row r="33793" spans="1:6" x14ac:dyDescent="0.25">
      <c r="A33793" t="s">
        <v>289782</v>
      </c>
      <c r="B33793" t="s">
        <v>289783</v>
      </c>
      <c r="C33793" t="s">
        <v>228927</v>
      </c>
      <c r="E33793" t="s">
        <v>58648</v>
      </c>
      <c r="F33793">
        <v>5287546</v>
      </c>
    </row>
    <row r="33794" spans="1:6" x14ac:dyDescent="0.25">
      <c r="A33794" t="s">
        <v>289784</v>
      </c>
      <c r="B33794" t="s">
        <v>289785</v>
      </c>
      <c r="C33794" t="s">
        <v>228873</v>
      </c>
      <c r="E33794" s="1">
        <v>40425</v>
      </c>
      <c r="F33794">
        <v>10000000</v>
      </c>
    </row>
    <row r="33795" spans="1:6" x14ac:dyDescent="0.25">
      <c r="A33795" t="s">
        <v>289782</v>
      </c>
      <c r="B33795" t="s">
        <v>289786</v>
      </c>
      <c r="C33795" t="s">
        <v>228927</v>
      </c>
      <c r="E33795" s="1">
        <v>41580</v>
      </c>
      <c r="F33795">
        <v>1500000</v>
      </c>
    </row>
    <row r="33796" spans="1:6" x14ac:dyDescent="0.25">
      <c r="A33796" t="s">
        <v>289787</v>
      </c>
      <c r="B33796" t="s">
        <v>289788</v>
      </c>
      <c r="C33796" t="s">
        <v>228873</v>
      </c>
      <c r="D33796" t="s">
        <v>228977</v>
      </c>
      <c r="E33796" t="s">
        <v>31433</v>
      </c>
      <c r="F33796">
        <v>12000000</v>
      </c>
    </row>
    <row r="33797" spans="1:6" x14ac:dyDescent="0.25">
      <c r="A33797" t="s">
        <v>289789</v>
      </c>
      <c r="B33797" t="s">
        <v>289790</v>
      </c>
      <c r="C33797" t="s">
        <v>228873</v>
      </c>
      <c r="D33797" t="s">
        <v>228877</v>
      </c>
      <c r="E33797" s="1">
        <v>39092</v>
      </c>
      <c r="F33797">
        <v>4000000</v>
      </c>
    </row>
    <row r="33798" spans="1:6" x14ac:dyDescent="0.25">
      <c r="A33798" t="s">
        <v>289787</v>
      </c>
      <c r="B33798" t="s">
        <v>289791</v>
      </c>
      <c r="C33798" t="s">
        <v>228873</v>
      </c>
      <c r="D33798" t="s">
        <v>228874</v>
      </c>
      <c r="E33798" s="1">
        <v>40245</v>
      </c>
      <c r="F33798">
        <v>16000000</v>
      </c>
    </row>
    <row r="33799" spans="1:6" x14ac:dyDescent="0.25">
      <c r="A33799" t="s">
        <v>289792</v>
      </c>
      <c r="B33799" t="s">
        <v>289793</v>
      </c>
      <c r="C33799" t="s">
        <v>228880</v>
      </c>
      <c r="E33799" t="s">
        <v>27718</v>
      </c>
      <c r="F33799">
        <v>500000</v>
      </c>
    </row>
    <row r="33800" spans="1:6" x14ac:dyDescent="0.25">
      <c r="A33800" t="s">
        <v>289794</v>
      </c>
      <c r="B33800" t="s">
        <v>289795</v>
      </c>
      <c r="C33800" t="s">
        <v>228880</v>
      </c>
      <c r="E33800" t="s">
        <v>164271</v>
      </c>
      <c r="F33800">
        <v>2000000</v>
      </c>
    </row>
    <row r="33801" spans="1:6" x14ac:dyDescent="0.25">
      <c r="A33801" t="s">
        <v>289796</v>
      </c>
      <c r="B33801" t="s">
        <v>289797</v>
      </c>
      <c r="C33801" t="s">
        <v>228873</v>
      </c>
      <c r="D33801" t="s">
        <v>228877</v>
      </c>
      <c r="E33801" s="1">
        <v>34335</v>
      </c>
      <c r="F33801">
        <v>1000000</v>
      </c>
    </row>
    <row r="33802" spans="1:6" x14ac:dyDescent="0.25">
      <c r="A33802" t="s">
        <v>289798</v>
      </c>
      <c r="B33802" t="s">
        <v>289799</v>
      </c>
      <c r="C33802" t="s">
        <v>228880</v>
      </c>
      <c r="E33802" s="1">
        <v>41313</v>
      </c>
    </row>
    <row r="33803" spans="1:6" x14ac:dyDescent="0.25">
      <c r="A33803" t="s">
        <v>289800</v>
      </c>
      <c r="B33803" t="s">
        <v>289801</v>
      </c>
      <c r="C33803" t="s">
        <v>228873</v>
      </c>
      <c r="D33803" t="s">
        <v>228877</v>
      </c>
      <c r="E33803" s="1">
        <v>39455</v>
      </c>
    </row>
    <row r="33804" spans="1:6" x14ac:dyDescent="0.25">
      <c r="A33804" t="s">
        <v>289802</v>
      </c>
      <c r="B33804" t="s">
        <v>289803</v>
      </c>
      <c r="C33804" t="s">
        <v>228880</v>
      </c>
      <c r="E33804" s="1">
        <v>40586</v>
      </c>
      <c r="F33804">
        <v>189154</v>
      </c>
    </row>
    <row r="33805" spans="1:6" x14ac:dyDescent="0.25">
      <c r="A33805" t="s">
        <v>289804</v>
      </c>
      <c r="B33805" t="s">
        <v>289805</v>
      </c>
      <c r="C33805" t="s">
        <v>228873</v>
      </c>
      <c r="D33805" t="s">
        <v>229145</v>
      </c>
      <c r="E33805" s="1">
        <v>38932</v>
      </c>
      <c r="F33805">
        <v>3000000</v>
      </c>
    </row>
    <row r="33806" spans="1:6" x14ac:dyDescent="0.25">
      <c r="A33806" t="s">
        <v>289806</v>
      </c>
      <c r="B33806" t="s">
        <v>289807</v>
      </c>
      <c r="C33806" t="s">
        <v>228873</v>
      </c>
      <c r="D33806" t="s">
        <v>228877</v>
      </c>
      <c r="E33806" s="1">
        <v>41282</v>
      </c>
      <c r="F33806">
        <v>1250000</v>
      </c>
    </row>
    <row r="33807" spans="1:6" x14ac:dyDescent="0.25">
      <c r="A33807" t="s">
        <v>289808</v>
      </c>
      <c r="B33807" t="s">
        <v>289809</v>
      </c>
      <c r="C33807" t="s">
        <v>228880</v>
      </c>
      <c r="E33807" s="1">
        <v>40916</v>
      </c>
      <c r="F33807">
        <v>550000</v>
      </c>
    </row>
    <row r="33808" spans="1:6" x14ac:dyDescent="0.25">
      <c r="A33808" t="s">
        <v>289810</v>
      </c>
      <c r="B33808" t="s">
        <v>289811</v>
      </c>
      <c r="C33808" t="s">
        <v>228873</v>
      </c>
      <c r="E33808" t="s">
        <v>47336</v>
      </c>
      <c r="F33808">
        <v>500000</v>
      </c>
    </row>
    <row r="33809" spans="1:6" x14ac:dyDescent="0.25">
      <c r="A33809" t="s">
        <v>289812</v>
      </c>
      <c r="B33809" t="s">
        <v>289813</v>
      </c>
      <c r="C33809" t="s">
        <v>228880</v>
      </c>
      <c r="E33809" s="1">
        <v>40517</v>
      </c>
      <c r="F33809">
        <v>1742379</v>
      </c>
    </row>
    <row r="33810" spans="1:6" x14ac:dyDescent="0.25">
      <c r="A33810" t="s">
        <v>289814</v>
      </c>
      <c r="B33810" t="s">
        <v>289815</v>
      </c>
      <c r="C33810" t="s">
        <v>228909</v>
      </c>
      <c r="E33810" t="s">
        <v>12307</v>
      </c>
    </row>
    <row r="33811" spans="1:6" x14ac:dyDescent="0.25">
      <c r="A33811" t="s">
        <v>289816</v>
      </c>
      <c r="B33811" t="s">
        <v>289817</v>
      </c>
      <c r="C33811" t="s">
        <v>228880</v>
      </c>
      <c r="E33811" s="1">
        <v>41947</v>
      </c>
      <c r="F33811">
        <v>128660</v>
      </c>
    </row>
    <row r="33812" spans="1:6" x14ac:dyDescent="0.25">
      <c r="A33812" t="s">
        <v>289818</v>
      </c>
      <c r="B33812" t="s">
        <v>289819</v>
      </c>
      <c r="C33812" t="s">
        <v>228873</v>
      </c>
      <c r="D33812" t="s">
        <v>228874</v>
      </c>
      <c r="E33812" s="1">
        <v>38846</v>
      </c>
      <c r="F33812">
        <v>12000000</v>
      </c>
    </row>
    <row r="33813" spans="1:6" x14ac:dyDescent="0.25">
      <c r="A33813" t="s">
        <v>289820</v>
      </c>
      <c r="B33813" t="s">
        <v>289821</v>
      </c>
      <c r="C33813" t="s">
        <v>228880</v>
      </c>
      <c r="E33813" t="s">
        <v>43044</v>
      </c>
      <c r="F33813">
        <v>50000</v>
      </c>
    </row>
    <row r="33814" spans="1:6" x14ac:dyDescent="0.25">
      <c r="A33814" t="s">
        <v>289822</v>
      </c>
      <c r="B33814" t="s">
        <v>289823</v>
      </c>
      <c r="C33814" t="s">
        <v>228880</v>
      </c>
      <c r="E33814" s="1">
        <v>41640</v>
      </c>
      <c r="F33814">
        <v>300000</v>
      </c>
    </row>
    <row r="33815" spans="1:6" x14ac:dyDescent="0.25">
      <c r="A33815" t="s">
        <v>289824</v>
      </c>
      <c r="B33815" t="s">
        <v>289825</v>
      </c>
      <c r="C33815" t="s">
        <v>228880</v>
      </c>
      <c r="E33815" s="1">
        <v>41275</v>
      </c>
      <c r="F33815">
        <v>300000</v>
      </c>
    </row>
    <row r="33816" spans="1:6" x14ac:dyDescent="0.25">
      <c r="A33816" t="s">
        <v>289826</v>
      </c>
      <c r="B33816" t="s">
        <v>289827</v>
      </c>
      <c r="C33816" t="s">
        <v>228927</v>
      </c>
      <c r="E33816" t="s">
        <v>33173</v>
      </c>
      <c r="F33816">
        <v>33000000</v>
      </c>
    </row>
    <row r="33817" spans="1:6" x14ac:dyDescent="0.25">
      <c r="A33817" t="s">
        <v>289828</v>
      </c>
      <c r="B33817" t="s">
        <v>289829</v>
      </c>
      <c r="C33817" t="s">
        <v>228909</v>
      </c>
      <c r="E33817" t="s">
        <v>90224</v>
      </c>
      <c r="F33817">
        <v>850000</v>
      </c>
    </row>
    <row r="33818" spans="1:6" x14ac:dyDescent="0.25">
      <c r="A33818" t="s">
        <v>289830</v>
      </c>
      <c r="B33818" t="s">
        <v>289831</v>
      </c>
      <c r="C33818" t="s">
        <v>228873</v>
      </c>
      <c r="D33818" t="s">
        <v>229206</v>
      </c>
      <c r="E33818" t="s">
        <v>246849</v>
      </c>
      <c r="F33818">
        <v>6500000</v>
      </c>
    </row>
    <row r="33819" spans="1:6" x14ac:dyDescent="0.25">
      <c r="A33819" t="s">
        <v>289832</v>
      </c>
      <c r="B33819" t="s">
        <v>289833</v>
      </c>
      <c r="C33819" t="s">
        <v>228873</v>
      </c>
      <c r="D33819" t="s">
        <v>228877</v>
      </c>
      <c r="E33819" t="s">
        <v>289834</v>
      </c>
    </row>
    <row r="33820" spans="1:6" x14ac:dyDescent="0.25">
      <c r="A33820" t="s">
        <v>289835</v>
      </c>
      <c r="B33820" t="s">
        <v>289836</v>
      </c>
      <c r="C33820" t="s">
        <v>228909</v>
      </c>
      <c r="E33820" t="s">
        <v>6894</v>
      </c>
    </row>
    <row r="33821" spans="1:6" x14ac:dyDescent="0.25">
      <c r="A33821" t="s">
        <v>289837</v>
      </c>
      <c r="B33821" t="s">
        <v>289838</v>
      </c>
      <c r="C33821" t="s">
        <v>228889</v>
      </c>
      <c r="E33821" t="s">
        <v>3857</v>
      </c>
      <c r="F33821">
        <v>4000</v>
      </c>
    </row>
    <row r="33822" spans="1:6" x14ac:dyDescent="0.25">
      <c r="A33822" t="s">
        <v>289839</v>
      </c>
      <c r="B33822" t="s">
        <v>289840</v>
      </c>
      <c r="C33822" t="s">
        <v>228880</v>
      </c>
      <c r="E33822" s="1">
        <v>41647</v>
      </c>
      <c r="F33822">
        <v>30000</v>
      </c>
    </row>
    <row r="33823" spans="1:6" x14ac:dyDescent="0.25">
      <c r="A33823" t="s">
        <v>289841</v>
      </c>
      <c r="B33823" t="s">
        <v>289842</v>
      </c>
      <c r="C33823" t="s">
        <v>228927</v>
      </c>
      <c r="E33823" t="s">
        <v>30446</v>
      </c>
      <c r="F33823">
        <v>1000000</v>
      </c>
    </row>
    <row r="33824" spans="1:6" x14ac:dyDescent="0.25">
      <c r="A33824" t="s">
        <v>289843</v>
      </c>
      <c r="B33824" t="s">
        <v>289844</v>
      </c>
      <c r="C33824" t="s">
        <v>228880</v>
      </c>
      <c r="E33824" s="1">
        <v>40179</v>
      </c>
    </row>
    <row r="33825" spans="1:6" x14ac:dyDescent="0.25">
      <c r="A33825" t="s">
        <v>289845</v>
      </c>
      <c r="B33825" t="s">
        <v>289846</v>
      </c>
      <c r="C33825" t="s">
        <v>228873</v>
      </c>
      <c r="D33825" t="s">
        <v>228877</v>
      </c>
      <c r="E33825" t="s">
        <v>83558</v>
      </c>
      <c r="F33825">
        <v>8000000</v>
      </c>
    </row>
    <row r="33826" spans="1:6" x14ac:dyDescent="0.25">
      <c r="A33826" t="s">
        <v>289847</v>
      </c>
      <c r="B33826" t="s">
        <v>289848</v>
      </c>
      <c r="C33826" t="s">
        <v>228873</v>
      </c>
      <c r="E33826" s="1">
        <v>39087</v>
      </c>
      <c r="F33826">
        <v>2610000</v>
      </c>
    </row>
    <row r="33827" spans="1:6" x14ac:dyDescent="0.25">
      <c r="A33827" t="s">
        <v>289849</v>
      </c>
      <c r="B33827" t="s">
        <v>289850</v>
      </c>
      <c r="C33827" t="s">
        <v>229045</v>
      </c>
      <c r="E33827" s="1">
        <v>42284</v>
      </c>
      <c r="F33827">
        <v>27749</v>
      </c>
    </row>
    <row r="33828" spans="1:6" x14ac:dyDescent="0.25">
      <c r="A33828" t="s">
        <v>289851</v>
      </c>
      <c r="B33828" t="s">
        <v>289852</v>
      </c>
      <c r="C33828" t="s">
        <v>228873</v>
      </c>
      <c r="E33828" t="s">
        <v>236708</v>
      </c>
      <c r="F33828">
        <v>62000000</v>
      </c>
    </row>
    <row r="33829" spans="1:6" x14ac:dyDescent="0.25">
      <c r="A33829" t="s">
        <v>289853</v>
      </c>
      <c r="B33829" t="s">
        <v>289854</v>
      </c>
      <c r="C33829" t="s">
        <v>228873</v>
      </c>
      <c r="E33829" t="s">
        <v>85640</v>
      </c>
      <c r="F33829">
        <v>10000000</v>
      </c>
    </row>
    <row r="33830" spans="1:6" x14ac:dyDescent="0.25">
      <c r="A33830" t="s">
        <v>289855</v>
      </c>
      <c r="B33830" t="s">
        <v>289856</v>
      </c>
      <c r="C33830" t="s">
        <v>229779</v>
      </c>
      <c r="E33830" t="s">
        <v>21005</v>
      </c>
      <c r="F33830">
        <v>30293</v>
      </c>
    </row>
    <row r="33831" spans="1:6" x14ac:dyDescent="0.25">
      <c r="A33831" t="s">
        <v>289857</v>
      </c>
      <c r="B33831" t="s">
        <v>289858</v>
      </c>
      <c r="C33831" t="s">
        <v>228916</v>
      </c>
      <c r="E33831" s="1">
        <v>40910</v>
      </c>
      <c r="F33831">
        <v>250000</v>
      </c>
    </row>
    <row r="33832" spans="1:6" x14ac:dyDescent="0.25">
      <c r="A33832" t="s">
        <v>289859</v>
      </c>
      <c r="B33832" t="s">
        <v>289860</v>
      </c>
      <c r="C33832" t="s">
        <v>228943</v>
      </c>
      <c r="E33832" s="1">
        <v>41284</v>
      </c>
      <c r="F33832">
        <v>415000</v>
      </c>
    </row>
    <row r="33833" spans="1:6" x14ac:dyDescent="0.25">
      <c r="A33833" t="s">
        <v>289861</v>
      </c>
      <c r="B33833" t="s">
        <v>289862</v>
      </c>
      <c r="C33833" t="s">
        <v>228880</v>
      </c>
      <c r="E33833" t="s">
        <v>63730</v>
      </c>
      <c r="F33833">
        <v>40000</v>
      </c>
    </row>
    <row r="33834" spans="1:6" x14ac:dyDescent="0.25">
      <c r="A33834" t="s">
        <v>289863</v>
      </c>
      <c r="B33834" t="s">
        <v>289864</v>
      </c>
      <c r="C33834" t="s">
        <v>228880</v>
      </c>
      <c r="E33834" t="s">
        <v>29433</v>
      </c>
      <c r="F33834">
        <v>271472</v>
      </c>
    </row>
    <row r="33835" spans="1:6" x14ac:dyDescent="0.25">
      <c r="A33835" t="s">
        <v>289865</v>
      </c>
      <c r="B33835" t="s">
        <v>289866</v>
      </c>
      <c r="C33835" t="s">
        <v>228880</v>
      </c>
      <c r="E33835" s="1">
        <v>37990</v>
      </c>
    </row>
    <row r="33836" spans="1:6" x14ac:dyDescent="0.25">
      <c r="A33836" t="s">
        <v>289867</v>
      </c>
      <c r="B33836" t="s">
        <v>289868</v>
      </c>
      <c r="C33836" t="s">
        <v>228873</v>
      </c>
      <c r="D33836" t="s">
        <v>228877</v>
      </c>
      <c r="E33836" t="s">
        <v>69482</v>
      </c>
      <c r="F33836">
        <v>1600000</v>
      </c>
    </row>
    <row r="33837" spans="1:6" x14ac:dyDescent="0.25">
      <c r="A33837" t="s">
        <v>289869</v>
      </c>
      <c r="B33837" t="s">
        <v>289870</v>
      </c>
      <c r="C33837" t="s">
        <v>228873</v>
      </c>
      <c r="E33837" t="s">
        <v>42577</v>
      </c>
      <c r="F33837">
        <v>14000000</v>
      </c>
    </row>
    <row r="33838" spans="1:6" x14ac:dyDescent="0.25">
      <c r="A33838" t="s">
        <v>289871</v>
      </c>
      <c r="B33838" t="s">
        <v>289872</v>
      </c>
      <c r="C33838" t="s">
        <v>228873</v>
      </c>
      <c r="D33838" t="s">
        <v>228874</v>
      </c>
      <c r="E33838" s="1">
        <v>41124</v>
      </c>
      <c r="F33838">
        <v>12000000</v>
      </c>
    </row>
    <row r="33839" spans="1:6" x14ac:dyDescent="0.25">
      <c r="A33839" t="s">
        <v>289873</v>
      </c>
      <c r="B33839" t="s">
        <v>289874</v>
      </c>
      <c r="C33839" t="s">
        <v>228873</v>
      </c>
      <c r="E33839" s="1">
        <v>41340</v>
      </c>
      <c r="F33839">
        <v>1000000</v>
      </c>
    </row>
    <row r="33840" spans="1:6" x14ac:dyDescent="0.25">
      <c r="A33840" t="s">
        <v>289871</v>
      </c>
      <c r="B33840" t="s">
        <v>289875</v>
      </c>
      <c r="C33840" t="s">
        <v>228873</v>
      </c>
      <c r="D33840" t="s">
        <v>228877</v>
      </c>
      <c r="E33840" t="s">
        <v>289876</v>
      </c>
      <c r="F33840">
        <v>6000000</v>
      </c>
    </row>
    <row r="33841" spans="1:6" x14ac:dyDescent="0.25">
      <c r="A33841" t="s">
        <v>289873</v>
      </c>
      <c r="B33841" t="s">
        <v>289877</v>
      </c>
      <c r="C33841" t="s">
        <v>228873</v>
      </c>
      <c r="E33841" t="s">
        <v>138678</v>
      </c>
      <c r="F33841">
        <v>6000000</v>
      </c>
    </row>
    <row r="33842" spans="1:6" x14ac:dyDescent="0.25">
      <c r="A33842" t="s">
        <v>289878</v>
      </c>
      <c r="B33842" t="s">
        <v>289879</v>
      </c>
      <c r="C33842" t="s">
        <v>228873</v>
      </c>
      <c r="E33842" s="1">
        <v>38417</v>
      </c>
      <c r="F33842">
        <v>20000000</v>
      </c>
    </row>
    <row r="33843" spans="1:6" x14ac:dyDescent="0.25">
      <c r="A33843" t="s">
        <v>289880</v>
      </c>
      <c r="B33843" t="s">
        <v>289881</v>
      </c>
      <c r="C33843" t="s">
        <v>228889</v>
      </c>
      <c r="E33843" s="1">
        <v>38729</v>
      </c>
    </row>
    <row r="33844" spans="1:6" x14ac:dyDescent="0.25">
      <c r="A33844" t="s">
        <v>289882</v>
      </c>
      <c r="B33844" t="s">
        <v>289883</v>
      </c>
      <c r="C33844" t="s">
        <v>228927</v>
      </c>
      <c r="E33844" s="1">
        <v>41855</v>
      </c>
      <c r="F33844">
        <v>5000</v>
      </c>
    </row>
    <row r="33845" spans="1:6" x14ac:dyDescent="0.25">
      <c r="A33845" t="s">
        <v>289884</v>
      </c>
      <c r="B33845" t="s">
        <v>289885</v>
      </c>
      <c r="C33845" t="s">
        <v>228889</v>
      </c>
      <c r="E33845" t="s">
        <v>16934</v>
      </c>
    </row>
    <row r="33846" spans="1:6" x14ac:dyDescent="0.25">
      <c r="A33846" t="s">
        <v>289886</v>
      </c>
      <c r="B33846" t="s">
        <v>289887</v>
      </c>
      <c r="C33846" t="s">
        <v>228873</v>
      </c>
      <c r="D33846" t="s">
        <v>228977</v>
      </c>
      <c r="E33846" s="1">
        <v>39085</v>
      </c>
      <c r="F33846">
        <v>4610000</v>
      </c>
    </row>
    <row r="33847" spans="1:6" x14ac:dyDescent="0.25">
      <c r="A33847" t="s">
        <v>289888</v>
      </c>
      <c r="B33847" t="s">
        <v>289889</v>
      </c>
      <c r="C33847" t="s">
        <v>228880</v>
      </c>
      <c r="E33847" t="s">
        <v>52331</v>
      </c>
    </row>
    <row r="33848" spans="1:6" x14ac:dyDescent="0.25">
      <c r="A33848" t="s">
        <v>289890</v>
      </c>
      <c r="B33848" t="s">
        <v>289891</v>
      </c>
      <c r="C33848" t="s">
        <v>228873</v>
      </c>
      <c r="D33848" t="s">
        <v>228877</v>
      </c>
      <c r="E33848" s="1">
        <v>40182</v>
      </c>
      <c r="F33848">
        <v>6000000</v>
      </c>
    </row>
    <row r="33849" spans="1:6" x14ac:dyDescent="0.25">
      <c r="A33849" t="s">
        <v>289892</v>
      </c>
      <c r="B33849" t="s">
        <v>289893</v>
      </c>
      <c r="C33849" t="s">
        <v>228873</v>
      </c>
      <c r="D33849" t="s">
        <v>228977</v>
      </c>
      <c r="E33849" t="s">
        <v>103404</v>
      </c>
      <c r="F33849">
        <v>8800000</v>
      </c>
    </row>
    <row r="33850" spans="1:6" x14ac:dyDescent="0.25">
      <c r="A33850" t="s">
        <v>289890</v>
      </c>
      <c r="B33850" t="s">
        <v>289894</v>
      </c>
      <c r="C33850" t="s">
        <v>228927</v>
      </c>
      <c r="E33850" s="1">
        <v>40882</v>
      </c>
      <c r="F33850">
        <v>2400000</v>
      </c>
    </row>
    <row r="33851" spans="1:6" x14ac:dyDescent="0.25">
      <c r="A33851" t="s">
        <v>289892</v>
      </c>
      <c r="B33851" t="s">
        <v>289895</v>
      </c>
      <c r="C33851" t="s">
        <v>228873</v>
      </c>
      <c r="E33851" s="1">
        <v>39174</v>
      </c>
      <c r="F33851">
        <v>7000000</v>
      </c>
    </row>
    <row r="33852" spans="1:6" x14ac:dyDescent="0.25">
      <c r="A33852" t="s">
        <v>289890</v>
      </c>
      <c r="B33852" t="s">
        <v>289896</v>
      </c>
      <c r="C33852" t="s">
        <v>228873</v>
      </c>
      <c r="D33852" t="s">
        <v>228977</v>
      </c>
      <c r="E33852" s="1">
        <v>37570</v>
      </c>
      <c r="F33852">
        <v>14200000</v>
      </c>
    </row>
    <row r="33853" spans="1:6" x14ac:dyDescent="0.25">
      <c r="A33853" t="s">
        <v>289897</v>
      </c>
      <c r="B33853" t="s">
        <v>289898</v>
      </c>
      <c r="C33853" t="s">
        <v>228873</v>
      </c>
      <c r="E33853" t="s">
        <v>73256</v>
      </c>
      <c r="F33853">
        <v>6000000</v>
      </c>
    </row>
    <row r="33854" spans="1:6" x14ac:dyDescent="0.25">
      <c r="A33854" t="s">
        <v>289899</v>
      </c>
      <c r="B33854" t="s">
        <v>289900</v>
      </c>
      <c r="C33854" t="s">
        <v>228889</v>
      </c>
      <c r="E33854" s="1">
        <v>41280</v>
      </c>
    </row>
    <row r="33855" spans="1:6" x14ac:dyDescent="0.25">
      <c r="A33855" t="s">
        <v>289901</v>
      </c>
      <c r="B33855" t="s">
        <v>289902</v>
      </c>
      <c r="C33855" t="s">
        <v>228880</v>
      </c>
      <c r="E33855" s="1">
        <v>42007</v>
      </c>
      <c r="F33855">
        <v>1625000</v>
      </c>
    </row>
    <row r="33856" spans="1:6" x14ac:dyDescent="0.25">
      <c r="A33856" t="s">
        <v>289903</v>
      </c>
      <c r="B33856" t="s">
        <v>289904</v>
      </c>
      <c r="C33856" t="s">
        <v>228943</v>
      </c>
      <c r="E33856" t="s">
        <v>38306</v>
      </c>
      <c r="F33856">
        <v>100000</v>
      </c>
    </row>
    <row r="33857" spans="1:6" x14ac:dyDescent="0.25">
      <c r="A33857" t="s">
        <v>289905</v>
      </c>
      <c r="B33857" t="s">
        <v>289906</v>
      </c>
      <c r="C33857" t="s">
        <v>228943</v>
      </c>
      <c r="E33857" s="1">
        <v>38540</v>
      </c>
      <c r="F33857">
        <v>1500000</v>
      </c>
    </row>
    <row r="33858" spans="1:6" x14ac:dyDescent="0.25">
      <c r="A33858" t="s">
        <v>289907</v>
      </c>
      <c r="B33858" t="s">
        <v>289908</v>
      </c>
      <c r="C33858" t="s">
        <v>228873</v>
      </c>
      <c r="E33858" s="1">
        <v>40276</v>
      </c>
      <c r="F33858">
        <v>574015</v>
      </c>
    </row>
    <row r="33859" spans="1:6" x14ac:dyDescent="0.25">
      <c r="A33859" t="s">
        <v>289909</v>
      </c>
      <c r="B33859" t="s">
        <v>289910</v>
      </c>
      <c r="C33859" t="s">
        <v>228873</v>
      </c>
      <c r="E33859" s="1">
        <v>40577</v>
      </c>
      <c r="F33859">
        <v>582665</v>
      </c>
    </row>
    <row r="33860" spans="1:6" x14ac:dyDescent="0.25">
      <c r="A33860" t="s">
        <v>289907</v>
      </c>
      <c r="B33860" t="s">
        <v>289911</v>
      </c>
      <c r="C33860" t="s">
        <v>228873</v>
      </c>
      <c r="E33860" t="s">
        <v>231340</v>
      </c>
      <c r="F33860">
        <v>183151</v>
      </c>
    </row>
    <row r="33861" spans="1:6" x14ac:dyDescent="0.25">
      <c r="A33861" t="s">
        <v>289912</v>
      </c>
      <c r="B33861" t="s">
        <v>289913</v>
      </c>
      <c r="C33861" t="s">
        <v>228873</v>
      </c>
      <c r="D33861" t="s">
        <v>228877</v>
      </c>
      <c r="E33861" t="s">
        <v>277</v>
      </c>
      <c r="F33861">
        <v>1999691</v>
      </c>
    </row>
    <row r="33862" spans="1:6" x14ac:dyDescent="0.25">
      <c r="A33862" t="s">
        <v>289914</v>
      </c>
      <c r="B33862" t="s">
        <v>289915</v>
      </c>
      <c r="C33862" t="s">
        <v>228927</v>
      </c>
      <c r="E33862" t="s">
        <v>5664</v>
      </c>
      <c r="F33862">
        <v>342719</v>
      </c>
    </row>
    <row r="33863" spans="1:6" x14ac:dyDescent="0.25">
      <c r="A33863" t="s">
        <v>289912</v>
      </c>
      <c r="B33863" t="s">
        <v>289916</v>
      </c>
      <c r="C33863" t="s">
        <v>228880</v>
      </c>
      <c r="E33863" t="s">
        <v>91326</v>
      </c>
      <c r="F33863">
        <v>640000</v>
      </c>
    </row>
    <row r="33864" spans="1:6" x14ac:dyDescent="0.25">
      <c r="A33864" t="s">
        <v>289917</v>
      </c>
      <c r="B33864" t="s">
        <v>289918</v>
      </c>
      <c r="C33864" t="s">
        <v>228873</v>
      </c>
      <c r="E33864" t="s">
        <v>16568</v>
      </c>
      <c r="F33864">
        <v>1242588</v>
      </c>
    </row>
    <row r="33865" spans="1:6" x14ac:dyDescent="0.25">
      <c r="A33865" t="s">
        <v>289919</v>
      </c>
      <c r="B33865" t="s">
        <v>289920</v>
      </c>
      <c r="C33865" t="s">
        <v>228873</v>
      </c>
      <c r="D33865" t="s">
        <v>228877</v>
      </c>
      <c r="E33865" s="1">
        <v>40393</v>
      </c>
      <c r="F33865">
        <v>6000000</v>
      </c>
    </row>
    <row r="33866" spans="1:6" x14ac:dyDescent="0.25">
      <c r="A33866" t="s">
        <v>289917</v>
      </c>
      <c r="B33866" t="s">
        <v>289921</v>
      </c>
      <c r="C33866" t="s">
        <v>228880</v>
      </c>
      <c r="E33866" s="1">
        <v>39454</v>
      </c>
    </row>
    <row r="33867" spans="1:6" x14ac:dyDescent="0.25">
      <c r="A33867" t="s">
        <v>289922</v>
      </c>
      <c r="B33867" t="s">
        <v>289923</v>
      </c>
      <c r="C33867" t="s">
        <v>228880</v>
      </c>
      <c r="E33867" t="s">
        <v>46867</v>
      </c>
      <c r="F33867">
        <v>1200000</v>
      </c>
    </row>
    <row r="33868" spans="1:6" x14ac:dyDescent="0.25">
      <c r="A33868" t="s">
        <v>289924</v>
      </c>
      <c r="B33868" t="s">
        <v>289925</v>
      </c>
      <c r="C33868" t="s">
        <v>228943</v>
      </c>
      <c r="E33868" s="1">
        <v>39083</v>
      </c>
      <c r="F33868">
        <v>450000</v>
      </c>
    </row>
    <row r="33869" spans="1:6" x14ac:dyDescent="0.25">
      <c r="A33869" t="s">
        <v>289926</v>
      </c>
      <c r="B33869" t="s">
        <v>289927</v>
      </c>
      <c r="C33869" t="s">
        <v>228873</v>
      </c>
      <c r="E33869" s="1">
        <v>41976</v>
      </c>
      <c r="F33869">
        <v>688249</v>
      </c>
    </row>
    <row r="33870" spans="1:6" x14ac:dyDescent="0.25">
      <c r="A33870" t="s">
        <v>289928</v>
      </c>
      <c r="B33870" t="s">
        <v>289929</v>
      </c>
      <c r="C33870" t="s">
        <v>228880</v>
      </c>
      <c r="E33870" s="1">
        <v>40245</v>
      </c>
      <c r="F33870">
        <v>1000000</v>
      </c>
    </row>
    <row r="33871" spans="1:6" x14ac:dyDescent="0.25">
      <c r="A33871" t="s">
        <v>289926</v>
      </c>
      <c r="B33871" t="s">
        <v>289930</v>
      </c>
      <c r="C33871" t="s">
        <v>228880</v>
      </c>
      <c r="E33871" t="s">
        <v>5700</v>
      </c>
      <c r="F33871">
        <v>760550</v>
      </c>
    </row>
    <row r="33872" spans="1:6" x14ac:dyDescent="0.25">
      <c r="A33872" t="s">
        <v>289931</v>
      </c>
      <c r="B33872" t="s">
        <v>289932</v>
      </c>
      <c r="C33872" t="s">
        <v>228889</v>
      </c>
      <c r="E33872" s="1">
        <v>35798</v>
      </c>
    </row>
    <row r="33873" spans="1:6" x14ac:dyDescent="0.25">
      <c r="A33873" t="s">
        <v>289933</v>
      </c>
      <c r="B33873" t="s">
        <v>289934</v>
      </c>
      <c r="C33873" t="s">
        <v>228927</v>
      </c>
      <c r="E33873" s="1">
        <v>39939</v>
      </c>
      <c r="F33873">
        <v>410000</v>
      </c>
    </row>
    <row r="33874" spans="1:6" x14ac:dyDescent="0.25">
      <c r="A33874" t="s">
        <v>289935</v>
      </c>
      <c r="B33874" t="s">
        <v>289936</v>
      </c>
      <c r="C33874" t="s">
        <v>228873</v>
      </c>
      <c r="E33874" t="s">
        <v>128302</v>
      </c>
      <c r="F33874">
        <v>577083</v>
      </c>
    </row>
    <row r="33875" spans="1:6" x14ac:dyDescent="0.25">
      <c r="A33875" t="s">
        <v>289937</v>
      </c>
      <c r="B33875" t="s">
        <v>289938</v>
      </c>
      <c r="C33875" t="s">
        <v>228873</v>
      </c>
      <c r="E33875" s="1">
        <v>40459</v>
      </c>
      <c r="F33875">
        <v>4563929</v>
      </c>
    </row>
    <row r="33876" spans="1:6" x14ac:dyDescent="0.25">
      <c r="A33876" t="s">
        <v>289939</v>
      </c>
      <c r="B33876" t="s">
        <v>289940</v>
      </c>
      <c r="C33876" t="s">
        <v>228873</v>
      </c>
      <c r="E33876" s="1">
        <v>40190</v>
      </c>
      <c r="F33876">
        <v>3190000</v>
      </c>
    </row>
    <row r="33877" spans="1:6" x14ac:dyDescent="0.25">
      <c r="A33877" t="s">
        <v>289941</v>
      </c>
      <c r="B33877" t="s">
        <v>289942</v>
      </c>
      <c r="C33877" t="s">
        <v>228880</v>
      </c>
      <c r="E33877" t="s">
        <v>57366</v>
      </c>
      <c r="F33877">
        <v>113106</v>
      </c>
    </row>
    <row r="33878" spans="1:6" x14ac:dyDescent="0.25">
      <c r="A33878" t="s">
        <v>289943</v>
      </c>
      <c r="B33878" t="s">
        <v>289944</v>
      </c>
      <c r="C33878" t="s">
        <v>228873</v>
      </c>
      <c r="E33878" s="1">
        <v>37624</v>
      </c>
    </row>
    <row r="33879" spans="1:6" x14ac:dyDescent="0.25">
      <c r="A33879" t="s">
        <v>289945</v>
      </c>
      <c r="B33879" t="s">
        <v>289946</v>
      </c>
      <c r="C33879" t="s">
        <v>228927</v>
      </c>
      <c r="E33879" s="1">
        <v>40187</v>
      </c>
      <c r="F33879">
        <v>1000000</v>
      </c>
    </row>
    <row r="33880" spans="1:6" x14ac:dyDescent="0.25">
      <c r="A33880" t="s">
        <v>289947</v>
      </c>
      <c r="B33880" t="s">
        <v>289948</v>
      </c>
      <c r="C33880" t="s">
        <v>228873</v>
      </c>
      <c r="E33880" s="1">
        <v>41365</v>
      </c>
      <c r="F33880">
        <v>3625089</v>
      </c>
    </row>
    <row r="33881" spans="1:6" x14ac:dyDescent="0.25">
      <c r="A33881" t="s">
        <v>289949</v>
      </c>
      <c r="B33881" t="s">
        <v>289950</v>
      </c>
      <c r="C33881" t="s">
        <v>228873</v>
      </c>
      <c r="E33881" t="s">
        <v>52068</v>
      </c>
      <c r="F33881">
        <v>63000</v>
      </c>
    </row>
    <row r="33882" spans="1:6" x14ac:dyDescent="0.25">
      <c r="A33882" t="s">
        <v>289951</v>
      </c>
      <c r="B33882" t="s">
        <v>289952</v>
      </c>
      <c r="C33882" t="s">
        <v>228873</v>
      </c>
      <c r="E33882" s="1">
        <v>40302</v>
      </c>
      <c r="F33882">
        <v>925000</v>
      </c>
    </row>
    <row r="33883" spans="1:6" x14ac:dyDescent="0.25">
      <c r="A33883" t="s">
        <v>289953</v>
      </c>
      <c r="B33883" t="s">
        <v>289954</v>
      </c>
      <c r="C33883" t="s">
        <v>228927</v>
      </c>
      <c r="E33883" t="s">
        <v>102197</v>
      </c>
      <c r="F33883">
        <v>200000</v>
      </c>
    </row>
    <row r="33884" spans="1:6" x14ac:dyDescent="0.25">
      <c r="A33884" t="s">
        <v>289955</v>
      </c>
      <c r="B33884" t="s">
        <v>289956</v>
      </c>
      <c r="C33884" t="s">
        <v>228889</v>
      </c>
      <c r="E33884" t="s">
        <v>63456</v>
      </c>
      <c r="F33884">
        <v>3788128</v>
      </c>
    </row>
    <row r="33885" spans="1:6" x14ac:dyDescent="0.25">
      <c r="A33885" t="s">
        <v>289957</v>
      </c>
      <c r="B33885" t="s">
        <v>289958</v>
      </c>
      <c r="C33885" t="s">
        <v>228889</v>
      </c>
      <c r="E33885" t="s">
        <v>20943</v>
      </c>
      <c r="F33885">
        <v>2430392</v>
      </c>
    </row>
    <row r="33886" spans="1:6" x14ac:dyDescent="0.25">
      <c r="A33886" t="s">
        <v>289955</v>
      </c>
      <c r="B33886" t="s">
        <v>289959</v>
      </c>
      <c r="C33886" t="s">
        <v>228889</v>
      </c>
      <c r="E33886" t="s">
        <v>231855</v>
      </c>
      <c r="F33886">
        <v>6460581</v>
      </c>
    </row>
    <row r="33887" spans="1:6" x14ac:dyDescent="0.25">
      <c r="A33887" t="s">
        <v>289957</v>
      </c>
      <c r="B33887" t="s">
        <v>289960</v>
      </c>
      <c r="C33887" t="s">
        <v>228889</v>
      </c>
      <c r="E33887" t="s">
        <v>80949</v>
      </c>
      <c r="F33887">
        <v>2766830</v>
      </c>
    </row>
    <row r="33888" spans="1:6" x14ac:dyDescent="0.25">
      <c r="A33888" t="s">
        <v>289955</v>
      </c>
      <c r="B33888" t="s">
        <v>289961</v>
      </c>
      <c r="C33888" t="s">
        <v>228889</v>
      </c>
      <c r="E33888" s="1">
        <v>40950</v>
      </c>
    </row>
    <row r="33889" spans="1:6" x14ac:dyDescent="0.25">
      <c r="A33889" t="s">
        <v>289957</v>
      </c>
      <c r="B33889" t="s">
        <v>289962</v>
      </c>
      <c r="C33889" t="s">
        <v>228889</v>
      </c>
      <c r="E33889" t="s">
        <v>4186</v>
      </c>
      <c r="F33889">
        <v>1262642</v>
      </c>
    </row>
    <row r="33890" spans="1:6" x14ac:dyDescent="0.25">
      <c r="A33890" t="s">
        <v>289955</v>
      </c>
      <c r="B33890" t="s">
        <v>289963</v>
      </c>
      <c r="C33890" t="s">
        <v>228873</v>
      </c>
      <c r="E33890" t="s">
        <v>50758</v>
      </c>
      <c r="F33890">
        <v>2231018</v>
      </c>
    </row>
    <row r="33891" spans="1:6" x14ac:dyDescent="0.25">
      <c r="A33891" t="s">
        <v>289957</v>
      </c>
      <c r="B33891" t="s">
        <v>289964</v>
      </c>
      <c r="C33891" t="s">
        <v>228873</v>
      </c>
      <c r="E33891" t="s">
        <v>172656</v>
      </c>
      <c r="F33891">
        <v>3223327</v>
      </c>
    </row>
    <row r="33892" spans="1:6" x14ac:dyDescent="0.25">
      <c r="A33892" t="s">
        <v>289965</v>
      </c>
      <c r="B33892" t="s">
        <v>289966</v>
      </c>
      <c r="C33892" t="s">
        <v>228873</v>
      </c>
      <c r="E33892" s="1">
        <v>40364</v>
      </c>
      <c r="F33892">
        <v>300000</v>
      </c>
    </row>
    <row r="33893" spans="1:6" x14ac:dyDescent="0.25">
      <c r="A33893" t="s">
        <v>289967</v>
      </c>
      <c r="B33893" t="s">
        <v>289968</v>
      </c>
      <c r="C33893" t="s">
        <v>228927</v>
      </c>
      <c r="E33893" t="s">
        <v>8104</v>
      </c>
      <c r="F33893">
        <v>375375</v>
      </c>
    </row>
    <row r="33894" spans="1:6" x14ac:dyDescent="0.25">
      <c r="A33894" t="s">
        <v>289965</v>
      </c>
      <c r="B33894" t="s">
        <v>289969</v>
      </c>
      <c r="C33894" t="s">
        <v>228873</v>
      </c>
      <c r="E33894" s="1">
        <v>40911</v>
      </c>
      <c r="F33894">
        <v>50000</v>
      </c>
    </row>
    <row r="33895" spans="1:6" x14ac:dyDescent="0.25">
      <c r="A33895" t="s">
        <v>289970</v>
      </c>
      <c r="B33895" t="s">
        <v>289971</v>
      </c>
      <c r="C33895" t="s">
        <v>228873</v>
      </c>
      <c r="D33895" t="s">
        <v>228874</v>
      </c>
      <c r="E33895" s="1">
        <v>41946</v>
      </c>
      <c r="F33895">
        <v>27000000</v>
      </c>
    </row>
    <row r="33896" spans="1:6" x14ac:dyDescent="0.25">
      <c r="A33896" t="s">
        <v>289972</v>
      </c>
      <c r="B33896" t="s">
        <v>289973</v>
      </c>
      <c r="C33896" t="s">
        <v>228873</v>
      </c>
      <c r="D33896" t="s">
        <v>228874</v>
      </c>
      <c r="E33896" s="1">
        <v>42044</v>
      </c>
      <c r="F33896">
        <v>17600000</v>
      </c>
    </row>
    <row r="33897" spans="1:6" x14ac:dyDescent="0.25">
      <c r="A33897" t="s">
        <v>289970</v>
      </c>
      <c r="B33897" t="s">
        <v>289974</v>
      </c>
      <c r="C33897" t="s">
        <v>228873</v>
      </c>
      <c r="D33897" t="s">
        <v>228877</v>
      </c>
      <c r="E33897" s="1">
        <v>40487</v>
      </c>
      <c r="F33897">
        <v>20000000</v>
      </c>
    </row>
    <row r="33898" spans="1:6" x14ac:dyDescent="0.25">
      <c r="A33898" t="s">
        <v>289972</v>
      </c>
      <c r="B33898" t="s">
        <v>289975</v>
      </c>
      <c r="C33898" t="s">
        <v>228873</v>
      </c>
      <c r="E33898" s="1">
        <v>42162</v>
      </c>
      <c r="F33898">
        <v>1483973</v>
      </c>
    </row>
    <row r="33899" spans="1:6" x14ac:dyDescent="0.25">
      <c r="A33899" t="s">
        <v>289976</v>
      </c>
      <c r="B33899" t="s">
        <v>289977</v>
      </c>
      <c r="C33899" t="s">
        <v>228873</v>
      </c>
      <c r="E33899" t="s">
        <v>229268</v>
      </c>
      <c r="F33899">
        <v>15000000</v>
      </c>
    </row>
    <row r="33900" spans="1:6" x14ac:dyDescent="0.25">
      <c r="A33900" t="s">
        <v>289978</v>
      </c>
      <c r="B33900" t="s">
        <v>289979</v>
      </c>
      <c r="C33900" t="s">
        <v>228873</v>
      </c>
      <c r="E33900" s="1">
        <v>40882</v>
      </c>
      <c r="F33900">
        <v>1865200</v>
      </c>
    </row>
    <row r="33901" spans="1:6" x14ac:dyDescent="0.25">
      <c r="A33901" t="s">
        <v>289980</v>
      </c>
      <c r="B33901" t="s">
        <v>289981</v>
      </c>
      <c r="C33901" t="s">
        <v>228873</v>
      </c>
      <c r="E33901" s="1">
        <v>40916</v>
      </c>
      <c r="F33901">
        <v>565000</v>
      </c>
    </row>
    <row r="33902" spans="1:6" x14ac:dyDescent="0.25">
      <c r="A33902" t="s">
        <v>289982</v>
      </c>
      <c r="B33902" t="s">
        <v>289983</v>
      </c>
      <c r="C33902" t="s">
        <v>228873</v>
      </c>
      <c r="D33902" t="s">
        <v>228877</v>
      </c>
      <c r="E33902" t="s">
        <v>30446</v>
      </c>
      <c r="F33902">
        <v>500000</v>
      </c>
    </row>
    <row r="33903" spans="1:6" x14ac:dyDescent="0.25">
      <c r="A33903" t="s">
        <v>289984</v>
      </c>
      <c r="B33903" t="s">
        <v>289985</v>
      </c>
      <c r="C33903" t="s">
        <v>228873</v>
      </c>
      <c r="E33903" t="s">
        <v>76058</v>
      </c>
    </row>
    <row r="33904" spans="1:6" x14ac:dyDescent="0.25">
      <c r="A33904" t="s">
        <v>289986</v>
      </c>
      <c r="B33904" t="s">
        <v>289987</v>
      </c>
      <c r="C33904" t="s">
        <v>228909</v>
      </c>
      <c r="E33904" t="s">
        <v>109829</v>
      </c>
    </row>
    <row r="33905" spans="1:6" x14ac:dyDescent="0.25">
      <c r="A33905" t="s">
        <v>289988</v>
      </c>
      <c r="B33905" t="s">
        <v>289989</v>
      </c>
      <c r="C33905" t="s">
        <v>228889</v>
      </c>
      <c r="E33905" s="1">
        <v>41645</v>
      </c>
    </row>
    <row r="33906" spans="1:6" x14ac:dyDescent="0.25">
      <c r="A33906" t="s">
        <v>289990</v>
      </c>
      <c r="B33906" t="s">
        <v>289991</v>
      </c>
      <c r="C33906" t="s">
        <v>228873</v>
      </c>
      <c r="E33906" t="s">
        <v>21513</v>
      </c>
      <c r="F33906">
        <v>50000000</v>
      </c>
    </row>
    <row r="33907" spans="1:6" x14ac:dyDescent="0.25">
      <c r="A33907" t="s">
        <v>289992</v>
      </c>
      <c r="B33907" t="s">
        <v>289993</v>
      </c>
      <c r="C33907" t="s">
        <v>228873</v>
      </c>
      <c r="E33907" t="s">
        <v>115238</v>
      </c>
      <c r="F33907">
        <v>700000</v>
      </c>
    </row>
    <row r="33908" spans="1:6" x14ac:dyDescent="0.25">
      <c r="A33908" t="s">
        <v>289994</v>
      </c>
      <c r="B33908" t="s">
        <v>289995</v>
      </c>
      <c r="C33908" t="s">
        <v>228880</v>
      </c>
      <c r="E33908" t="s">
        <v>7214</v>
      </c>
      <c r="F33908">
        <v>500000</v>
      </c>
    </row>
    <row r="33909" spans="1:6" x14ac:dyDescent="0.25">
      <c r="A33909" t="s">
        <v>289996</v>
      </c>
      <c r="B33909" t="s">
        <v>289997</v>
      </c>
      <c r="C33909" t="s">
        <v>228873</v>
      </c>
      <c r="D33909" t="s">
        <v>228877</v>
      </c>
      <c r="E33909" t="s">
        <v>176538</v>
      </c>
      <c r="F33909">
        <v>11200000</v>
      </c>
    </row>
    <row r="33910" spans="1:6" x14ac:dyDescent="0.25">
      <c r="A33910" t="s">
        <v>289998</v>
      </c>
      <c r="B33910" t="s">
        <v>289999</v>
      </c>
      <c r="C33910" t="s">
        <v>228889</v>
      </c>
      <c r="E33910" t="s">
        <v>282116</v>
      </c>
      <c r="F33910">
        <v>1700000</v>
      </c>
    </row>
    <row r="33911" spans="1:6" x14ac:dyDescent="0.25">
      <c r="A33911" t="s">
        <v>289996</v>
      </c>
      <c r="B33911" t="s">
        <v>290000</v>
      </c>
      <c r="C33911" t="s">
        <v>228873</v>
      </c>
      <c r="D33911" t="s">
        <v>228874</v>
      </c>
      <c r="E33911" t="s">
        <v>251926</v>
      </c>
      <c r="F33911">
        <v>3660000</v>
      </c>
    </row>
    <row r="33912" spans="1:6" x14ac:dyDescent="0.25">
      <c r="A33912" t="s">
        <v>290001</v>
      </c>
      <c r="B33912" t="s">
        <v>290002</v>
      </c>
      <c r="C33912" t="s">
        <v>228873</v>
      </c>
      <c r="E33912" s="1">
        <v>39118</v>
      </c>
      <c r="F33912">
        <v>21000000</v>
      </c>
    </row>
    <row r="33913" spans="1:6" x14ac:dyDescent="0.25">
      <c r="A33913" t="s">
        <v>290003</v>
      </c>
      <c r="B33913" t="s">
        <v>290004</v>
      </c>
      <c r="C33913" t="s">
        <v>228873</v>
      </c>
      <c r="E33913" t="s">
        <v>113417</v>
      </c>
      <c r="F33913">
        <v>8500000</v>
      </c>
    </row>
    <row r="33914" spans="1:6" x14ac:dyDescent="0.25">
      <c r="A33914" t="s">
        <v>290001</v>
      </c>
      <c r="B33914" t="s">
        <v>290005</v>
      </c>
      <c r="C33914" t="s">
        <v>228873</v>
      </c>
      <c r="D33914" t="s">
        <v>229206</v>
      </c>
      <c r="E33914" s="1">
        <v>38694</v>
      </c>
      <c r="F33914">
        <v>9000000</v>
      </c>
    </row>
    <row r="33915" spans="1:6" x14ac:dyDescent="0.25">
      <c r="A33915" t="s">
        <v>290003</v>
      </c>
      <c r="B33915" t="s">
        <v>290006</v>
      </c>
      <c r="C33915" t="s">
        <v>228873</v>
      </c>
      <c r="D33915" t="s">
        <v>228977</v>
      </c>
      <c r="E33915" s="1">
        <v>36840</v>
      </c>
      <c r="F33915">
        <v>25000000</v>
      </c>
    </row>
    <row r="33916" spans="1:6" x14ac:dyDescent="0.25">
      <c r="A33916" t="s">
        <v>290007</v>
      </c>
      <c r="B33916" t="s">
        <v>290008</v>
      </c>
      <c r="C33916" t="s">
        <v>228880</v>
      </c>
      <c r="E33916" t="s">
        <v>418</v>
      </c>
      <c r="F33916">
        <v>2500000</v>
      </c>
    </row>
    <row r="33917" spans="1:6" x14ac:dyDescent="0.25">
      <c r="A33917" t="s">
        <v>290009</v>
      </c>
      <c r="B33917" t="s">
        <v>290010</v>
      </c>
      <c r="C33917" t="s">
        <v>228880</v>
      </c>
      <c r="E33917" s="1">
        <v>41640</v>
      </c>
      <c r="F33917">
        <v>82695</v>
      </c>
    </row>
    <row r="33918" spans="1:6" x14ac:dyDescent="0.25">
      <c r="A33918" t="s">
        <v>290011</v>
      </c>
      <c r="B33918" t="s">
        <v>290012</v>
      </c>
      <c r="C33918" t="s">
        <v>228880</v>
      </c>
      <c r="E33918" s="1">
        <v>41648</v>
      </c>
      <c r="F33918">
        <v>165998</v>
      </c>
    </row>
    <row r="33919" spans="1:6" x14ac:dyDescent="0.25">
      <c r="A33919" t="s">
        <v>290013</v>
      </c>
      <c r="B33919" t="s">
        <v>290014</v>
      </c>
      <c r="C33919" t="s">
        <v>228889</v>
      </c>
      <c r="E33919" t="s">
        <v>35829</v>
      </c>
    </row>
    <row r="33920" spans="1:6" x14ac:dyDescent="0.25">
      <c r="A33920" t="s">
        <v>290015</v>
      </c>
      <c r="B33920" t="s">
        <v>290016</v>
      </c>
      <c r="C33920" t="s">
        <v>228889</v>
      </c>
      <c r="E33920" t="s">
        <v>34617</v>
      </c>
    </row>
    <row r="33921" spans="1:6" x14ac:dyDescent="0.25">
      <c r="A33921" t="s">
        <v>290017</v>
      </c>
      <c r="B33921" t="s">
        <v>290018</v>
      </c>
      <c r="C33921" t="s">
        <v>228880</v>
      </c>
      <c r="E33921" t="s">
        <v>26777</v>
      </c>
      <c r="F33921">
        <v>1100000</v>
      </c>
    </row>
    <row r="33922" spans="1:6" x14ac:dyDescent="0.25">
      <c r="A33922" t="s">
        <v>290019</v>
      </c>
      <c r="B33922" t="s">
        <v>290020</v>
      </c>
      <c r="C33922" t="s">
        <v>228927</v>
      </c>
      <c r="E33922" t="s">
        <v>164781</v>
      </c>
      <c r="F33922">
        <v>10000000</v>
      </c>
    </row>
    <row r="33923" spans="1:6" x14ac:dyDescent="0.25">
      <c r="A33923" t="s">
        <v>290017</v>
      </c>
      <c r="B33923" t="s">
        <v>290021</v>
      </c>
      <c r="C33923" t="s">
        <v>228880</v>
      </c>
      <c r="E33923" s="1">
        <v>41673</v>
      </c>
      <c r="F33923">
        <v>1000000</v>
      </c>
    </row>
    <row r="33924" spans="1:6" x14ac:dyDescent="0.25">
      <c r="A33924" t="s">
        <v>290019</v>
      </c>
      <c r="B33924" t="s">
        <v>290022</v>
      </c>
      <c r="C33924" t="s">
        <v>228927</v>
      </c>
      <c r="E33924" s="1">
        <v>42074</v>
      </c>
      <c r="F33924">
        <v>25000000</v>
      </c>
    </row>
    <row r="33925" spans="1:6" x14ac:dyDescent="0.25">
      <c r="A33925" t="s">
        <v>290023</v>
      </c>
      <c r="B33925" t="s">
        <v>290024</v>
      </c>
      <c r="C33925" t="s">
        <v>228880</v>
      </c>
      <c r="E33925" t="s">
        <v>29592</v>
      </c>
      <c r="F33925">
        <v>40000</v>
      </c>
    </row>
    <row r="33926" spans="1:6" x14ac:dyDescent="0.25">
      <c r="A33926" t="s">
        <v>290025</v>
      </c>
      <c r="B33926" t="s">
        <v>290026</v>
      </c>
      <c r="C33926" t="s">
        <v>228880</v>
      </c>
      <c r="E33926" s="1">
        <v>39819</v>
      </c>
    </row>
    <row r="33927" spans="1:6" x14ac:dyDescent="0.25">
      <c r="A33927" t="s">
        <v>290027</v>
      </c>
      <c r="B33927" t="s">
        <v>290028</v>
      </c>
      <c r="C33927" t="s">
        <v>228873</v>
      </c>
      <c r="E33927" t="s">
        <v>59363</v>
      </c>
      <c r="F33927">
        <v>349992</v>
      </c>
    </row>
    <row r="33928" spans="1:6" x14ac:dyDescent="0.25">
      <c r="A33928" t="s">
        <v>290029</v>
      </c>
      <c r="B33928" t="s">
        <v>290030</v>
      </c>
      <c r="C33928" t="s">
        <v>228880</v>
      </c>
      <c r="E33928" s="1">
        <v>41651</v>
      </c>
    </row>
    <row r="33929" spans="1:6" x14ac:dyDescent="0.25">
      <c r="A33929" t="s">
        <v>290031</v>
      </c>
      <c r="B33929" t="s">
        <v>290032</v>
      </c>
      <c r="C33929" t="s">
        <v>231514</v>
      </c>
      <c r="E33929" s="1">
        <v>42008</v>
      </c>
      <c r="F33929">
        <v>27000</v>
      </c>
    </row>
    <row r="33930" spans="1:6" x14ac:dyDescent="0.25">
      <c r="A33930" t="s">
        <v>290033</v>
      </c>
      <c r="B33930" t="s">
        <v>290034</v>
      </c>
      <c r="C33930" t="s">
        <v>228916</v>
      </c>
      <c r="E33930" s="1">
        <v>42006</v>
      </c>
      <c r="F33930">
        <v>50000</v>
      </c>
    </row>
    <row r="33931" spans="1:6" x14ac:dyDescent="0.25">
      <c r="A33931" t="s">
        <v>290031</v>
      </c>
      <c r="B33931" t="s">
        <v>290035</v>
      </c>
      <c r="C33931" t="s">
        <v>228880</v>
      </c>
      <c r="E33931" s="1">
        <v>41278</v>
      </c>
      <c r="F33931">
        <v>25000</v>
      </c>
    </row>
    <row r="33932" spans="1:6" x14ac:dyDescent="0.25">
      <c r="A33932" t="s">
        <v>290033</v>
      </c>
      <c r="B33932" t="s">
        <v>290036</v>
      </c>
      <c r="C33932" t="s">
        <v>231514</v>
      </c>
      <c r="E33932" s="1">
        <v>42008</v>
      </c>
      <c r="F33932">
        <v>35000</v>
      </c>
    </row>
    <row r="33933" spans="1:6" x14ac:dyDescent="0.25">
      <c r="A33933" t="s">
        <v>290037</v>
      </c>
      <c r="B33933" t="s">
        <v>290038</v>
      </c>
      <c r="C33933" t="s">
        <v>229045</v>
      </c>
      <c r="E33933" s="1">
        <v>41641</v>
      </c>
      <c r="F33933">
        <v>25000</v>
      </c>
    </row>
    <row r="33934" spans="1:6" x14ac:dyDescent="0.25">
      <c r="A33934" t="s">
        <v>290039</v>
      </c>
      <c r="B33934" t="s">
        <v>290040</v>
      </c>
      <c r="C33934" t="s">
        <v>228880</v>
      </c>
      <c r="E33934" s="1">
        <v>41466</v>
      </c>
      <c r="F33934">
        <v>220000</v>
      </c>
    </row>
    <row r="33935" spans="1:6" x14ac:dyDescent="0.25">
      <c r="A33935" t="s">
        <v>290037</v>
      </c>
      <c r="B33935" t="s">
        <v>290041</v>
      </c>
      <c r="C33935" t="s">
        <v>228880</v>
      </c>
      <c r="E33935" t="s">
        <v>46361</v>
      </c>
      <c r="F33935">
        <v>513000</v>
      </c>
    </row>
    <row r="33936" spans="1:6" x14ac:dyDescent="0.25">
      <c r="A33936" t="s">
        <v>290039</v>
      </c>
      <c r="B33936" t="s">
        <v>290042</v>
      </c>
      <c r="C33936" t="s">
        <v>228880</v>
      </c>
      <c r="E33936" s="1">
        <v>41891</v>
      </c>
      <c r="F33936">
        <v>175000</v>
      </c>
    </row>
    <row r="33937" spans="1:6" x14ac:dyDescent="0.25">
      <c r="A33937" t="s">
        <v>290037</v>
      </c>
      <c r="B33937" t="s">
        <v>290043</v>
      </c>
      <c r="C33937" t="s">
        <v>228880</v>
      </c>
      <c r="E33937" s="1">
        <v>41646</v>
      </c>
      <c r="F33937">
        <v>18000</v>
      </c>
    </row>
    <row r="33938" spans="1:6" x14ac:dyDescent="0.25">
      <c r="A33938" t="s">
        <v>290039</v>
      </c>
      <c r="B33938" t="s">
        <v>290044</v>
      </c>
      <c r="C33938" t="s">
        <v>228880</v>
      </c>
      <c r="E33938" s="1">
        <v>41646</v>
      </c>
      <c r="F33938">
        <v>100000</v>
      </c>
    </row>
    <row r="33939" spans="1:6" x14ac:dyDescent="0.25">
      <c r="A33939" t="s">
        <v>290045</v>
      </c>
      <c r="B33939" t="s">
        <v>290046</v>
      </c>
      <c r="C33939" t="s">
        <v>228880</v>
      </c>
      <c r="E33939" s="1">
        <v>39818</v>
      </c>
      <c r="F33939">
        <v>1000000</v>
      </c>
    </row>
    <row r="33940" spans="1:6" x14ac:dyDescent="0.25">
      <c r="A33940" t="s">
        <v>290047</v>
      </c>
      <c r="B33940" t="s">
        <v>290048</v>
      </c>
      <c r="C33940" t="s">
        <v>228873</v>
      </c>
      <c r="D33940" t="s">
        <v>228874</v>
      </c>
      <c r="E33940" t="s">
        <v>26355</v>
      </c>
      <c r="F33940">
        <v>3500000</v>
      </c>
    </row>
    <row r="33941" spans="1:6" x14ac:dyDescent="0.25">
      <c r="A33941" t="s">
        <v>290045</v>
      </c>
      <c r="B33941" t="s">
        <v>290049</v>
      </c>
      <c r="C33941" t="s">
        <v>228873</v>
      </c>
      <c r="D33941" t="s">
        <v>228977</v>
      </c>
      <c r="E33941" t="s">
        <v>233684</v>
      </c>
      <c r="F33941">
        <v>17000000</v>
      </c>
    </row>
    <row r="33942" spans="1:6" x14ac:dyDescent="0.25">
      <c r="A33942" t="s">
        <v>290047</v>
      </c>
      <c r="B33942" t="s">
        <v>290050</v>
      </c>
      <c r="C33942" t="s">
        <v>228873</v>
      </c>
      <c r="D33942" t="s">
        <v>228877</v>
      </c>
      <c r="E33942" s="1">
        <v>40368</v>
      </c>
      <c r="F33942">
        <v>5700000</v>
      </c>
    </row>
    <row r="33943" spans="1:6" x14ac:dyDescent="0.25">
      <c r="A33943" t="s">
        <v>290051</v>
      </c>
      <c r="B33943" t="s">
        <v>290052</v>
      </c>
      <c r="C33943" t="s">
        <v>228880</v>
      </c>
      <c r="E33943" t="s">
        <v>8104</v>
      </c>
      <c r="F33943">
        <v>700000</v>
      </c>
    </row>
    <row r="33944" spans="1:6" x14ac:dyDescent="0.25">
      <c r="A33944" t="s">
        <v>290053</v>
      </c>
      <c r="B33944" t="s">
        <v>290054</v>
      </c>
      <c r="C33944" t="s">
        <v>228880</v>
      </c>
      <c r="E33944" s="1">
        <v>42100</v>
      </c>
      <c r="F33944">
        <v>1500000</v>
      </c>
    </row>
    <row r="33945" spans="1:6" x14ac:dyDescent="0.25">
      <c r="A33945" t="s">
        <v>290055</v>
      </c>
      <c r="B33945" t="s">
        <v>290056</v>
      </c>
      <c r="C33945" t="s">
        <v>228880</v>
      </c>
      <c r="E33945" s="1">
        <v>41526</v>
      </c>
      <c r="F33945">
        <v>45000</v>
      </c>
    </row>
    <row r="33946" spans="1:6" x14ac:dyDescent="0.25">
      <c r="A33946" t="s">
        <v>290057</v>
      </c>
      <c r="B33946" t="s">
        <v>290058</v>
      </c>
      <c r="C33946" t="s">
        <v>228880</v>
      </c>
      <c r="E33946" t="s">
        <v>43079</v>
      </c>
      <c r="F33946">
        <v>40000</v>
      </c>
    </row>
    <row r="33947" spans="1:6" x14ac:dyDescent="0.25">
      <c r="A33947" t="s">
        <v>290055</v>
      </c>
      <c r="B33947" t="s">
        <v>290059</v>
      </c>
      <c r="C33947" t="s">
        <v>228909</v>
      </c>
      <c r="E33947" t="s">
        <v>2455</v>
      </c>
    </row>
    <row r="33948" spans="1:6" x14ac:dyDescent="0.25">
      <c r="A33948" t="s">
        <v>290060</v>
      </c>
      <c r="B33948" t="s">
        <v>290061</v>
      </c>
      <c r="C33948" t="s">
        <v>228873</v>
      </c>
      <c r="E33948" s="1">
        <v>40093</v>
      </c>
      <c r="F33948">
        <v>4400000</v>
      </c>
    </row>
    <row r="33949" spans="1:6" x14ac:dyDescent="0.25">
      <c r="A33949" t="s">
        <v>290062</v>
      </c>
      <c r="B33949" t="s">
        <v>290063</v>
      </c>
      <c r="C33949" t="s">
        <v>228873</v>
      </c>
      <c r="D33949" t="s">
        <v>228874</v>
      </c>
      <c r="E33949" t="s">
        <v>49710</v>
      </c>
      <c r="F33949">
        <v>3000000</v>
      </c>
    </row>
    <row r="33950" spans="1:6" x14ac:dyDescent="0.25">
      <c r="A33950" t="s">
        <v>290064</v>
      </c>
      <c r="B33950" t="s">
        <v>290065</v>
      </c>
      <c r="C33950" t="s">
        <v>228873</v>
      </c>
      <c r="D33950" t="s">
        <v>229145</v>
      </c>
      <c r="E33950" s="1">
        <v>41405</v>
      </c>
      <c r="F33950">
        <v>4046002</v>
      </c>
    </row>
    <row r="33951" spans="1:6" x14ac:dyDescent="0.25">
      <c r="A33951" t="s">
        <v>290062</v>
      </c>
      <c r="B33951" t="s">
        <v>290066</v>
      </c>
      <c r="C33951" t="s">
        <v>228873</v>
      </c>
      <c r="D33951" t="s">
        <v>228877</v>
      </c>
      <c r="E33951" s="1">
        <v>39449</v>
      </c>
      <c r="F33951">
        <v>902545</v>
      </c>
    </row>
    <row r="33952" spans="1:6" x14ac:dyDescent="0.25">
      <c r="A33952" t="s">
        <v>290064</v>
      </c>
      <c r="B33952" t="s">
        <v>290067</v>
      </c>
      <c r="C33952" t="s">
        <v>228873</v>
      </c>
      <c r="D33952" t="s">
        <v>228977</v>
      </c>
      <c r="E33952" t="s">
        <v>61434</v>
      </c>
      <c r="F33952">
        <v>3874993</v>
      </c>
    </row>
    <row r="33953" spans="1:6" x14ac:dyDescent="0.25">
      <c r="A33953" t="s">
        <v>290062</v>
      </c>
      <c r="B33953" t="s">
        <v>290068</v>
      </c>
      <c r="C33953" t="s">
        <v>228873</v>
      </c>
      <c r="D33953" t="s">
        <v>228977</v>
      </c>
      <c r="E33953" s="1">
        <v>40544</v>
      </c>
      <c r="F33953">
        <v>1700000</v>
      </c>
    </row>
    <row r="33954" spans="1:6" x14ac:dyDescent="0.25">
      <c r="A33954" t="s">
        <v>290064</v>
      </c>
      <c r="B33954" t="s">
        <v>290069</v>
      </c>
      <c r="C33954" t="s">
        <v>228880</v>
      </c>
      <c r="E33954" t="s">
        <v>234066</v>
      </c>
    </row>
    <row r="33955" spans="1:6" x14ac:dyDescent="0.25">
      <c r="A33955" t="s">
        <v>290070</v>
      </c>
      <c r="B33955" t="s">
        <v>290071</v>
      </c>
      <c r="C33955" t="s">
        <v>228880</v>
      </c>
      <c r="E33955" t="s">
        <v>611</v>
      </c>
      <c r="F33955">
        <v>260000</v>
      </c>
    </row>
    <row r="33956" spans="1:6" x14ac:dyDescent="0.25">
      <c r="A33956" t="s">
        <v>290072</v>
      </c>
      <c r="B33956" t="s">
        <v>290073</v>
      </c>
      <c r="C33956" t="s">
        <v>228873</v>
      </c>
      <c r="E33956" t="s">
        <v>9525</v>
      </c>
      <c r="F33956">
        <v>75000</v>
      </c>
    </row>
    <row r="33957" spans="1:6" x14ac:dyDescent="0.25">
      <c r="A33957" t="s">
        <v>290074</v>
      </c>
      <c r="B33957" t="s">
        <v>290075</v>
      </c>
      <c r="C33957" t="s">
        <v>228889</v>
      </c>
      <c r="E33957" s="1">
        <v>41280</v>
      </c>
      <c r="F33957">
        <v>1230000</v>
      </c>
    </row>
    <row r="33958" spans="1:6" x14ac:dyDescent="0.25">
      <c r="A33958" t="s">
        <v>290076</v>
      </c>
      <c r="B33958" t="s">
        <v>290077</v>
      </c>
      <c r="C33958" t="s">
        <v>228889</v>
      </c>
      <c r="E33958" s="1">
        <v>41280</v>
      </c>
    </row>
    <row r="33959" spans="1:6" x14ac:dyDescent="0.25">
      <c r="A33959" t="s">
        <v>290074</v>
      </c>
      <c r="B33959" t="s">
        <v>290078</v>
      </c>
      <c r="C33959" t="s">
        <v>228943</v>
      </c>
      <c r="E33959" s="1">
        <v>41396</v>
      </c>
    </row>
    <row r="33960" spans="1:6" x14ac:dyDescent="0.25">
      <c r="A33960" t="s">
        <v>290076</v>
      </c>
      <c r="B33960" t="s">
        <v>290079</v>
      </c>
      <c r="C33960" t="s">
        <v>228873</v>
      </c>
      <c r="E33960" t="s">
        <v>82044</v>
      </c>
    </row>
    <row r="33961" spans="1:6" x14ac:dyDescent="0.25">
      <c r="A33961" t="s">
        <v>290080</v>
      </c>
      <c r="B33961" t="s">
        <v>290081</v>
      </c>
      <c r="C33961" t="s">
        <v>228880</v>
      </c>
      <c r="E33961" t="s">
        <v>53922</v>
      </c>
      <c r="F33961">
        <v>1000000</v>
      </c>
    </row>
    <row r="33962" spans="1:6" x14ac:dyDescent="0.25">
      <c r="A33962" t="s">
        <v>290082</v>
      </c>
      <c r="B33962" t="s">
        <v>290083</v>
      </c>
      <c r="C33962" t="s">
        <v>228873</v>
      </c>
      <c r="E33962" s="1">
        <v>39915</v>
      </c>
      <c r="F33962">
        <v>221250</v>
      </c>
    </row>
    <row r="33963" spans="1:6" x14ac:dyDescent="0.25">
      <c r="A33963" t="s">
        <v>290084</v>
      </c>
      <c r="B33963" t="s">
        <v>290085</v>
      </c>
      <c r="C33963" t="s">
        <v>228880</v>
      </c>
      <c r="E33963" s="1">
        <v>41893</v>
      </c>
      <c r="F33963">
        <v>700000</v>
      </c>
    </row>
    <row r="33964" spans="1:6" x14ac:dyDescent="0.25">
      <c r="A33964" t="s">
        <v>290086</v>
      </c>
      <c r="B33964" t="s">
        <v>290087</v>
      </c>
      <c r="C33964" t="s">
        <v>228873</v>
      </c>
      <c r="E33964" s="1">
        <v>38569</v>
      </c>
      <c r="F33964">
        <v>450000</v>
      </c>
    </row>
    <row r="33965" spans="1:6" x14ac:dyDescent="0.25">
      <c r="A33965" t="s">
        <v>290088</v>
      </c>
      <c r="B33965" t="s">
        <v>290089</v>
      </c>
      <c r="C33965" t="s">
        <v>228943</v>
      </c>
      <c r="E33965" s="1">
        <v>40179</v>
      </c>
    </row>
    <row r="33966" spans="1:6" x14ac:dyDescent="0.25">
      <c r="A33966" t="s">
        <v>290090</v>
      </c>
      <c r="B33966" t="s">
        <v>290091</v>
      </c>
      <c r="C33966" t="s">
        <v>228873</v>
      </c>
      <c r="E33966" s="1">
        <v>41284</v>
      </c>
      <c r="F33966">
        <v>1401278</v>
      </c>
    </row>
    <row r="33967" spans="1:6" x14ac:dyDescent="0.25">
      <c r="A33967" t="s">
        <v>290092</v>
      </c>
      <c r="B33967" t="s">
        <v>290093</v>
      </c>
      <c r="C33967" t="s">
        <v>228873</v>
      </c>
      <c r="E33967" t="s">
        <v>140059</v>
      </c>
      <c r="F33967">
        <v>926059</v>
      </c>
    </row>
    <row r="33968" spans="1:6" x14ac:dyDescent="0.25">
      <c r="A33968" t="s">
        <v>290094</v>
      </c>
      <c r="B33968" t="s">
        <v>290095</v>
      </c>
      <c r="C33968" t="s">
        <v>228873</v>
      </c>
      <c r="D33968" t="s">
        <v>228877</v>
      </c>
      <c r="E33968" t="s">
        <v>29122</v>
      </c>
    </row>
    <row r="33969" spans="1:6" x14ac:dyDescent="0.25">
      <c r="A33969" t="s">
        <v>290096</v>
      </c>
      <c r="B33969" t="s">
        <v>290097</v>
      </c>
      <c r="C33969" t="s">
        <v>228873</v>
      </c>
      <c r="E33969" t="s">
        <v>44532</v>
      </c>
      <c r="F33969">
        <v>750000</v>
      </c>
    </row>
    <row r="33970" spans="1:6" x14ac:dyDescent="0.25">
      <c r="A33970" t="s">
        <v>290098</v>
      </c>
      <c r="B33970" t="s">
        <v>290099</v>
      </c>
      <c r="C33970" t="s">
        <v>228873</v>
      </c>
      <c r="E33970" s="1">
        <v>41101</v>
      </c>
      <c r="F33970">
        <v>400000</v>
      </c>
    </row>
    <row r="33971" spans="1:6" x14ac:dyDescent="0.25">
      <c r="A33971" t="s">
        <v>290100</v>
      </c>
      <c r="B33971" t="s">
        <v>290101</v>
      </c>
      <c r="C33971" t="s">
        <v>228943</v>
      </c>
      <c r="E33971" t="s">
        <v>36545</v>
      </c>
      <c r="F33971">
        <v>1000000</v>
      </c>
    </row>
    <row r="33972" spans="1:6" x14ac:dyDescent="0.25">
      <c r="A33972" t="s">
        <v>290102</v>
      </c>
      <c r="B33972" t="s">
        <v>290103</v>
      </c>
      <c r="C33972" t="s">
        <v>228873</v>
      </c>
      <c r="E33972" t="s">
        <v>108627</v>
      </c>
      <c r="F33972">
        <v>4099999</v>
      </c>
    </row>
    <row r="33973" spans="1:6" x14ac:dyDescent="0.25">
      <c r="A33973" t="s">
        <v>290104</v>
      </c>
      <c r="B33973" t="s">
        <v>290105</v>
      </c>
      <c r="C33973" t="s">
        <v>228880</v>
      </c>
      <c r="E33973" t="s">
        <v>15118</v>
      </c>
      <c r="F33973">
        <v>550000</v>
      </c>
    </row>
    <row r="33974" spans="1:6" x14ac:dyDescent="0.25">
      <c r="A33974" t="s">
        <v>290106</v>
      </c>
      <c r="B33974" t="s">
        <v>290107</v>
      </c>
      <c r="C33974" t="s">
        <v>228880</v>
      </c>
      <c r="E33974" t="s">
        <v>1853</v>
      </c>
      <c r="F33974">
        <v>800000</v>
      </c>
    </row>
    <row r="33975" spans="1:6" x14ac:dyDescent="0.25">
      <c r="A33975" t="s">
        <v>290108</v>
      </c>
      <c r="B33975" t="s">
        <v>290109</v>
      </c>
      <c r="C33975" t="s">
        <v>228880</v>
      </c>
      <c r="E33975" s="1">
        <v>40179</v>
      </c>
      <c r="F33975">
        <v>20000</v>
      </c>
    </row>
    <row r="33976" spans="1:6" x14ac:dyDescent="0.25">
      <c r="A33976" t="s">
        <v>290110</v>
      </c>
      <c r="B33976" t="s">
        <v>290111</v>
      </c>
      <c r="C33976" t="s">
        <v>228873</v>
      </c>
      <c r="E33976" s="1">
        <v>36203</v>
      </c>
      <c r="F33976">
        <v>30000000</v>
      </c>
    </row>
    <row r="33977" spans="1:6" x14ac:dyDescent="0.25">
      <c r="A33977" t="s">
        <v>290112</v>
      </c>
      <c r="B33977" t="s">
        <v>290113</v>
      </c>
      <c r="C33977" t="s">
        <v>228880</v>
      </c>
      <c r="E33977" s="1">
        <v>40548</v>
      </c>
    </row>
    <row r="33978" spans="1:6" x14ac:dyDescent="0.25">
      <c r="A33978" t="s">
        <v>290114</v>
      </c>
      <c r="B33978" t="s">
        <v>290115</v>
      </c>
      <c r="C33978" t="s">
        <v>228880</v>
      </c>
      <c r="E33978" t="s">
        <v>3857</v>
      </c>
      <c r="F33978">
        <v>1000000</v>
      </c>
    </row>
    <row r="33979" spans="1:6" x14ac:dyDescent="0.25">
      <c r="A33979" t="s">
        <v>290116</v>
      </c>
      <c r="B33979" t="s">
        <v>290117</v>
      </c>
      <c r="C33979" t="s">
        <v>228880</v>
      </c>
      <c r="E33979" t="s">
        <v>18778</v>
      </c>
      <c r="F33979">
        <v>1000000</v>
      </c>
    </row>
    <row r="33980" spans="1:6" x14ac:dyDescent="0.25">
      <c r="A33980" t="s">
        <v>290114</v>
      </c>
      <c r="B33980" t="s">
        <v>290118</v>
      </c>
      <c r="C33980" t="s">
        <v>228943</v>
      </c>
      <c r="E33980" s="1">
        <v>40552</v>
      </c>
      <c r="F33980">
        <v>575000</v>
      </c>
    </row>
    <row r="33981" spans="1:6" x14ac:dyDescent="0.25">
      <c r="A33981" t="s">
        <v>290116</v>
      </c>
      <c r="B33981" t="s">
        <v>290119</v>
      </c>
      <c r="C33981" t="s">
        <v>229045</v>
      </c>
      <c r="E33981" s="1">
        <v>40910</v>
      </c>
      <c r="F33981">
        <v>400000</v>
      </c>
    </row>
    <row r="33982" spans="1:6" x14ac:dyDescent="0.25">
      <c r="A33982" t="s">
        <v>290120</v>
      </c>
      <c r="B33982" t="s">
        <v>290121</v>
      </c>
      <c r="C33982" t="s">
        <v>228880</v>
      </c>
      <c r="E33982" s="1">
        <v>37989</v>
      </c>
      <c r="F33982">
        <v>30000</v>
      </c>
    </row>
    <row r="33983" spans="1:6" x14ac:dyDescent="0.25">
      <c r="A33983" t="s">
        <v>290122</v>
      </c>
      <c r="B33983" t="s">
        <v>290123</v>
      </c>
      <c r="C33983" t="s">
        <v>228873</v>
      </c>
      <c r="D33983" t="s">
        <v>228877</v>
      </c>
      <c r="E33983" s="1">
        <v>39118</v>
      </c>
      <c r="F33983">
        <v>2700000</v>
      </c>
    </row>
    <row r="33984" spans="1:6" x14ac:dyDescent="0.25">
      <c r="A33984" t="s">
        <v>290124</v>
      </c>
      <c r="B33984" t="s">
        <v>290125</v>
      </c>
      <c r="C33984" t="s">
        <v>228873</v>
      </c>
      <c r="D33984" t="s">
        <v>229145</v>
      </c>
      <c r="E33984" s="1">
        <v>41921</v>
      </c>
      <c r="F33984">
        <v>16000001</v>
      </c>
    </row>
    <row r="33985" spans="1:6" x14ac:dyDescent="0.25">
      <c r="A33985" t="s">
        <v>290126</v>
      </c>
      <c r="B33985" t="s">
        <v>290127</v>
      </c>
      <c r="C33985" t="s">
        <v>228873</v>
      </c>
      <c r="D33985" t="s">
        <v>228874</v>
      </c>
      <c r="E33985" s="1">
        <v>37267</v>
      </c>
      <c r="F33985">
        <v>4350000</v>
      </c>
    </row>
    <row r="33986" spans="1:6" x14ac:dyDescent="0.25">
      <c r="A33986" t="s">
        <v>290128</v>
      </c>
      <c r="B33986" t="s">
        <v>290129</v>
      </c>
      <c r="C33986" t="s">
        <v>228873</v>
      </c>
      <c r="E33986" t="s">
        <v>261995</v>
      </c>
      <c r="F33986">
        <v>4000000</v>
      </c>
    </row>
    <row r="33987" spans="1:6" x14ac:dyDescent="0.25">
      <c r="A33987" t="s">
        <v>290130</v>
      </c>
      <c r="B33987" t="s">
        <v>290131</v>
      </c>
      <c r="C33987" t="s">
        <v>228880</v>
      </c>
      <c r="E33987" t="s">
        <v>33796</v>
      </c>
      <c r="F33987">
        <v>14000</v>
      </c>
    </row>
    <row r="33988" spans="1:6" x14ac:dyDescent="0.25">
      <c r="A33988" t="s">
        <v>290132</v>
      </c>
      <c r="B33988" t="s">
        <v>290133</v>
      </c>
      <c r="C33988" t="s">
        <v>228943</v>
      </c>
      <c r="E33988" s="1">
        <v>41187</v>
      </c>
      <c r="F33988">
        <v>148000</v>
      </c>
    </row>
    <row r="33989" spans="1:6" x14ac:dyDescent="0.25">
      <c r="A33989" t="s">
        <v>290134</v>
      </c>
      <c r="B33989" t="s">
        <v>290135</v>
      </c>
      <c r="C33989" t="s">
        <v>228889</v>
      </c>
      <c r="E33989" s="1">
        <v>41978</v>
      </c>
      <c r="F33989">
        <v>38011</v>
      </c>
    </row>
    <row r="33990" spans="1:6" x14ac:dyDescent="0.25">
      <c r="A33990" t="s">
        <v>290136</v>
      </c>
      <c r="B33990" t="s">
        <v>290137</v>
      </c>
      <c r="C33990" t="s">
        <v>228880</v>
      </c>
      <c r="E33990" s="1">
        <v>41548</v>
      </c>
      <c r="F33990">
        <v>2005</v>
      </c>
    </row>
    <row r="33991" spans="1:6" x14ac:dyDescent="0.25">
      <c r="A33991" t="s">
        <v>290138</v>
      </c>
      <c r="B33991" t="s">
        <v>290139</v>
      </c>
      <c r="C33991" t="s">
        <v>228880</v>
      </c>
      <c r="E33991" s="1">
        <v>41982</v>
      </c>
      <c r="F33991">
        <v>1310000</v>
      </c>
    </row>
    <row r="33992" spans="1:6" x14ac:dyDescent="0.25">
      <c r="A33992" t="s">
        <v>290140</v>
      </c>
      <c r="B33992" t="s">
        <v>290141</v>
      </c>
      <c r="C33992" t="s">
        <v>228873</v>
      </c>
      <c r="D33992" t="s">
        <v>228877</v>
      </c>
      <c r="E33992" s="1">
        <v>42313</v>
      </c>
      <c r="F33992">
        <v>2000000</v>
      </c>
    </row>
    <row r="33993" spans="1:6" x14ac:dyDescent="0.25">
      <c r="A33993" t="s">
        <v>290142</v>
      </c>
      <c r="B33993" t="s">
        <v>290143</v>
      </c>
      <c r="C33993" t="s">
        <v>228873</v>
      </c>
      <c r="E33993" t="s">
        <v>54285</v>
      </c>
      <c r="F33993">
        <v>972000</v>
      </c>
    </row>
    <row r="33994" spans="1:6" x14ac:dyDescent="0.25">
      <c r="A33994" t="s">
        <v>290144</v>
      </c>
      <c r="B33994" t="s">
        <v>290145</v>
      </c>
      <c r="C33994" t="s">
        <v>228889</v>
      </c>
      <c r="E33994" t="s">
        <v>1223</v>
      </c>
    </row>
    <row r="33995" spans="1:6" x14ac:dyDescent="0.25">
      <c r="A33995" t="s">
        <v>290146</v>
      </c>
      <c r="B33995" t="s">
        <v>290147</v>
      </c>
      <c r="C33995" t="s">
        <v>228873</v>
      </c>
      <c r="E33995" t="s">
        <v>121276</v>
      </c>
    </row>
    <row r="33996" spans="1:6" x14ac:dyDescent="0.25">
      <c r="A33996" t="s">
        <v>290144</v>
      </c>
      <c r="B33996" t="s">
        <v>290148</v>
      </c>
      <c r="C33996" t="s">
        <v>228873</v>
      </c>
      <c r="E33996" s="1">
        <v>42166</v>
      </c>
      <c r="F33996">
        <v>486433</v>
      </c>
    </row>
    <row r="33997" spans="1:6" x14ac:dyDescent="0.25">
      <c r="A33997" t="s">
        <v>290146</v>
      </c>
      <c r="B33997" t="s">
        <v>290149</v>
      </c>
      <c r="C33997" t="s">
        <v>228943</v>
      </c>
      <c r="E33997" s="1">
        <v>41610</v>
      </c>
    </row>
    <row r="33998" spans="1:6" x14ac:dyDescent="0.25">
      <c r="A33998" t="s">
        <v>290150</v>
      </c>
      <c r="B33998" t="s">
        <v>290151</v>
      </c>
      <c r="C33998" t="s">
        <v>228889</v>
      </c>
      <c r="E33998" s="1">
        <v>39825</v>
      </c>
    </row>
    <row r="33999" spans="1:6" x14ac:dyDescent="0.25">
      <c r="A33999" t="s">
        <v>290152</v>
      </c>
      <c r="B33999" t="s">
        <v>290153</v>
      </c>
      <c r="C33999" t="s">
        <v>228880</v>
      </c>
      <c r="E33999" t="s">
        <v>230809</v>
      </c>
      <c r="F33999">
        <v>2650000</v>
      </c>
    </row>
    <row r="34000" spans="1:6" x14ac:dyDescent="0.25">
      <c r="A34000" t="s">
        <v>290154</v>
      </c>
      <c r="B34000" t="s">
        <v>290155</v>
      </c>
      <c r="C34000" t="s">
        <v>229779</v>
      </c>
      <c r="E34000" t="s">
        <v>18439</v>
      </c>
      <c r="F34000">
        <v>8782571</v>
      </c>
    </row>
    <row r="34001" spans="1:6" x14ac:dyDescent="0.25">
      <c r="A34001" t="s">
        <v>290156</v>
      </c>
      <c r="B34001" t="s">
        <v>290157</v>
      </c>
      <c r="C34001" t="s">
        <v>228873</v>
      </c>
      <c r="E34001" t="s">
        <v>825</v>
      </c>
      <c r="F34001">
        <v>8000000</v>
      </c>
    </row>
    <row r="34002" spans="1:6" x14ac:dyDescent="0.25">
      <c r="A34002" t="s">
        <v>290158</v>
      </c>
      <c r="B34002" t="s">
        <v>290159</v>
      </c>
      <c r="C34002" t="s">
        <v>228873</v>
      </c>
      <c r="E34002" t="s">
        <v>39281</v>
      </c>
      <c r="F34002">
        <v>15000000</v>
      </c>
    </row>
    <row r="34003" spans="1:6" x14ac:dyDescent="0.25">
      <c r="A34003" t="s">
        <v>290156</v>
      </c>
      <c r="B34003" t="s">
        <v>290160</v>
      </c>
      <c r="C34003" t="s">
        <v>228873</v>
      </c>
      <c r="E34003" t="s">
        <v>60532</v>
      </c>
      <c r="F34003">
        <v>18500000</v>
      </c>
    </row>
    <row r="34004" spans="1:6" x14ac:dyDescent="0.25">
      <c r="A34004" t="s">
        <v>290158</v>
      </c>
      <c r="B34004" t="s">
        <v>290161</v>
      </c>
      <c r="C34004" t="s">
        <v>228873</v>
      </c>
      <c r="E34004" t="s">
        <v>14774</v>
      </c>
      <c r="F34004">
        <v>13999998</v>
      </c>
    </row>
    <row r="34005" spans="1:6" x14ac:dyDescent="0.25">
      <c r="A34005" t="s">
        <v>290162</v>
      </c>
      <c r="B34005" t="s">
        <v>290163</v>
      </c>
      <c r="C34005" t="s">
        <v>229779</v>
      </c>
      <c r="E34005" s="1">
        <v>42130</v>
      </c>
      <c r="F34005">
        <v>15172</v>
      </c>
    </row>
    <row r="34006" spans="1:6" x14ac:dyDescent="0.25">
      <c r="A34006" t="s">
        <v>290164</v>
      </c>
      <c r="B34006" t="s">
        <v>290165</v>
      </c>
      <c r="C34006" t="s">
        <v>228880</v>
      </c>
      <c r="E34006" t="s">
        <v>49245</v>
      </c>
      <c r="F34006">
        <v>200000</v>
      </c>
    </row>
    <row r="34007" spans="1:6" x14ac:dyDescent="0.25">
      <c r="A34007" t="s">
        <v>290166</v>
      </c>
      <c r="B34007" t="s">
        <v>290167</v>
      </c>
      <c r="C34007" t="s">
        <v>228880</v>
      </c>
      <c r="E34007" t="s">
        <v>239794</v>
      </c>
      <c r="F34007">
        <v>50000</v>
      </c>
    </row>
    <row r="34008" spans="1:6" x14ac:dyDescent="0.25">
      <c r="A34008" t="s">
        <v>290168</v>
      </c>
      <c r="B34008" t="s">
        <v>290169</v>
      </c>
      <c r="C34008" t="s">
        <v>228873</v>
      </c>
      <c r="D34008" t="s">
        <v>228877</v>
      </c>
      <c r="E34008" t="s">
        <v>94459</v>
      </c>
      <c r="F34008">
        <v>233000</v>
      </c>
    </row>
    <row r="34009" spans="1:6" x14ac:dyDescent="0.25">
      <c r="A34009" t="s">
        <v>290170</v>
      </c>
      <c r="B34009" t="s">
        <v>290171</v>
      </c>
      <c r="C34009" t="s">
        <v>228943</v>
      </c>
      <c r="E34009" s="1">
        <v>42254</v>
      </c>
    </row>
    <row r="34010" spans="1:6" x14ac:dyDescent="0.25">
      <c r="A34010" t="s">
        <v>290172</v>
      </c>
      <c r="B34010" t="s">
        <v>290173</v>
      </c>
      <c r="C34010" t="s">
        <v>228943</v>
      </c>
      <c r="E34010" s="1">
        <v>42166</v>
      </c>
    </row>
    <row r="34011" spans="1:6" x14ac:dyDescent="0.25">
      <c r="A34011" t="s">
        <v>290174</v>
      </c>
      <c r="B34011" t="s">
        <v>290175</v>
      </c>
      <c r="C34011" t="s">
        <v>228880</v>
      </c>
      <c r="E34011" s="1">
        <v>40668</v>
      </c>
    </row>
    <row r="34012" spans="1:6" x14ac:dyDescent="0.25">
      <c r="A34012" t="s">
        <v>290176</v>
      </c>
      <c r="B34012" t="s">
        <v>290177</v>
      </c>
      <c r="C34012" t="s">
        <v>228873</v>
      </c>
      <c r="E34012" t="s">
        <v>37248</v>
      </c>
      <c r="F34012">
        <v>432500</v>
      </c>
    </row>
    <row r="34013" spans="1:6" x14ac:dyDescent="0.25">
      <c r="A34013" t="s">
        <v>290178</v>
      </c>
      <c r="B34013" t="s">
        <v>290179</v>
      </c>
      <c r="C34013" t="s">
        <v>228909</v>
      </c>
      <c r="E34013" s="1">
        <v>42134</v>
      </c>
      <c r="F34013">
        <v>526301</v>
      </c>
    </row>
    <row r="34014" spans="1:6" x14ac:dyDescent="0.25">
      <c r="A34014" t="s">
        <v>290180</v>
      </c>
      <c r="B34014" t="s">
        <v>290181</v>
      </c>
      <c r="C34014" t="s">
        <v>228943</v>
      </c>
      <c r="E34014" s="1">
        <v>42005</v>
      </c>
      <c r="F34014">
        <v>70000</v>
      </c>
    </row>
    <row r="34015" spans="1:6" x14ac:dyDescent="0.25">
      <c r="A34015" t="s">
        <v>290182</v>
      </c>
      <c r="B34015" t="s">
        <v>290183</v>
      </c>
      <c r="C34015" t="s">
        <v>228880</v>
      </c>
      <c r="E34015" s="1">
        <v>39814</v>
      </c>
      <c r="F34015">
        <v>250000</v>
      </c>
    </row>
    <row r="34016" spans="1:6" x14ac:dyDescent="0.25">
      <c r="A34016" t="s">
        <v>290184</v>
      </c>
      <c r="B34016" t="s">
        <v>290185</v>
      </c>
      <c r="C34016" t="s">
        <v>228873</v>
      </c>
      <c r="D34016" t="s">
        <v>228874</v>
      </c>
      <c r="E34016" s="1">
        <v>40217</v>
      </c>
      <c r="F34016">
        <v>2550000</v>
      </c>
    </row>
    <row r="34017" spans="1:6" x14ac:dyDescent="0.25">
      <c r="A34017" t="s">
        <v>290186</v>
      </c>
      <c r="B34017" t="s">
        <v>290187</v>
      </c>
      <c r="C34017" t="s">
        <v>228873</v>
      </c>
      <c r="D34017" t="s">
        <v>228977</v>
      </c>
      <c r="E34017" s="1">
        <v>40821</v>
      </c>
      <c r="F34017">
        <v>11500000</v>
      </c>
    </row>
    <row r="34018" spans="1:6" x14ac:dyDescent="0.25">
      <c r="A34018" t="s">
        <v>290188</v>
      </c>
      <c r="B34018" t="s">
        <v>290189</v>
      </c>
      <c r="C34018" t="s">
        <v>228927</v>
      </c>
      <c r="E34018" t="s">
        <v>151514</v>
      </c>
      <c r="F34018">
        <v>250000</v>
      </c>
    </row>
    <row r="34019" spans="1:6" x14ac:dyDescent="0.25">
      <c r="A34019" t="s">
        <v>290190</v>
      </c>
      <c r="B34019" t="s">
        <v>290191</v>
      </c>
      <c r="C34019" t="s">
        <v>228927</v>
      </c>
      <c r="E34019" s="1">
        <v>40700</v>
      </c>
      <c r="F34019">
        <v>400000</v>
      </c>
    </row>
    <row r="34020" spans="1:6" x14ac:dyDescent="0.25">
      <c r="A34020" t="s">
        <v>290192</v>
      </c>
      <c r="B34020" t="s">
        <v>290193</v>
      </c>
      <c r="C34020" t="s">
        <v>228873</v>
      </c>
      <c r="E34020" s="1">
        <v>36161</v>
      </c>
    </row>
    <row r="34021" spans="1:6" x14ac:dyDescent="0.25">
      <c r="A34021" t="s">
        <v>290194</v>
      </c>
      <c r="B34021" t="s">
        <v>290195</v>
      </c>
      <c r="C34021" t="s">
        <v>228873</v>
      </c>
      <c r="E34021" t="s">
        <v>173512</v>
      </c>
      <c r="F34021">
        <v>1464200</v>
      </c>
    </row>
    <row r="34022" spans="1:6" x14ac:dyDescent="0.25">
      <c r="A34022" t="s">
        <v>290196</v>
      </c>
      <c r="B34022" t="s">
        <v>290197</v>
      </c>
      <c r="C34022" t="s">
        <v>228873</v>
      </c>
      <c r="D34022" t="s">
        <v>228877</v>
      </c>
      <c r="E34022" t="s">
        <v>43463</v>
      </c>
      <c r="F34022">
        <v>1000000</v>
      </c>
    </row>
    <row r="34023" spans="1:6" x14ac:dyDescent="0.25">
      <c r="A34023" t="s">
        <v>290198</v>
      </c>
      <c r="B34023" t="s">
        <v>290199</v>
      </c>
      <c r="C34023" t="s">
        <v>229779</v>
      </c>
      <c r="E34023" t="s">
        <v>22623</v>
      </c>
      <c r="F34023">
        <v>250000</v>
      </c>
    </row>
    <row r="34024" spans="1:6" x14ac:dyDescent="0.25">
      <c r="A34024" t="s">
        <v>290200</v>
      </c>
      <c r="B34024" t="s">
        <v>290201</v>
      </c>
      <c r="C34024" t="s">
        <v>228873</v>
      </c>
      <c r="D34024" t="s">
        <v>228874</v>
      </c>
      <c r="E34024" t="s">
        <v>233669</v>
      </c>
    </row>
    <row r="34025" spans="1:6" x14ac:dyDescent="0.25">
      <c r="A34025" t="s">
        <v>290202</v>
      </c>
      <c r="B34025" t="s">
        <v>290203</v>
      </c>
      <c r="C34025" t="s">
        <v>228873</v>
      </c>
      <c r="D34025" t="s">
        <v>228877</v>
      </c>
      <c r="E34025" t="s">
        <v>57300</v>
      </c>
      <c r="F34025">
        <v>6000000</v>
      </c>
    </row>
    <row r="34026" spans="1:6" x14ac:dyDescent="0.25">
      <c r="A34026" t="s">
        <v>290204</v>
      </c>
      <c r="B34026" t="s">
        <v>290205</v>
      </c>
      <c r="C34026" t="s">
        <v>228873</v>
      </c>
      <c r="D34026" t="s">
        <v>228877</v>
      </c>
      <c r="E34026" s="1">
        <v>40817</v>
      </c>
      <c r="F34026">
        <v>100000</v>
      </c>
    </row>
    <row r="34027" spans="1:6" x14ac:dyDescent="0.25">
      <c r="A34027" t="s">
        <v>290206</v>
      </c>
      <c r="B34027" t="s">
        <v>290207</v>
      </c>
      <c r="C34027" t="s">
        <v>228889</v>
      </c>
      <c r="E34027" s="1">
        <v>41557</v>
      </c>
    </row>
    <row r="34028" spans="1:6" x14ac:dyDescent="0.25">
      <c r="A34028" t="s">
        <v>290208</v>
      </c>
      <c r="B34028" t="s">
        <v>290209</v>
      </c>
      <c r="C34028" t="s">
        <v>228909</v>
      </c>
      <c r="E34028" t="s">
        <v>13644</v>
      </c>
    </row>
    <row r="34029" spans="1:6" x14ac:dyDescent="0.25">
      <c r="A34029" t="s">
        <v>290210</v>
      </c>
      <c r="B34029" t="s">
        <v>290211</v>
      </c>
      <c r="C34029" t="s">
        <v>228880</v>
      </c>
      <c r="E34029" s="1">
        <v>41338</v>
      </c>
      <c r="F34029">
        <v>478049</v>
      </c>
    </row>
    <row r="34030" spans="1:6" x14ac:dyDescent="0.25">
      <c r="A34030" t="s">
        <v>290212</v>
      </c>
      <c r="B34030" t="s">
        <v>290213</v>
      </c>
      <c r="C34030" t="s">
        <v>228909</v>
      </c>
      <c r="E34030" t="s">
        <v>49037</v>
      </c>
      <c r="F34030">
        <v>50000</v>
      </c>
    </row>
    <row r="34031" spans="1:6" x14ac:dyDescent="0.25">
      <c r="A34031" t="s">
        <v>290214</v>
      </c>
      <c r="B34031" t="s">
        <v>290215</v>
      </c>
      <c r="C34031" t="s">
        <v>228889</v>
      </c>
      <c r="E34031" t="s">
        <v>19781</v>
      </c>
    </row>
    <row r="34032" spans="1:6" x14ac:dyDescent="0.25">
      <c r="A34032" t="s">
        <v>290216</v>
      </c>
      <c r="B34032" t="s">
        <v>290217</v>
      </c>
      <c r="C34032" t="s">
        <v>228916</v>
      </c>
      <c r="E34032" t="s">
        <v>49037</v>
      </c>
      <c r="F34032">
        <v>1000</v>
      </c>
    </row>
    <row r="34033" spans="1:6" x14ac:dyDescent="0.25">
      <c r="A34033" t="s">
        <v>290218</v>
      </c>
      <c r="B34033" t="s">
        <v>290219</v>
      </c>
      <c r="C34033" t="s">
        <v>228909</v>
      </c>
      <c r="E34033" s="1">
        <v>41588</v>
      </c>
    </row>
    <row r="34034" spans="1:6" x14ac:dyDescent="0.25">
      <c r="A34034" t="s">
        <v>290220</v>
      </c>
      <c r="B34034" t="s">
        <v>290221</v>
      </c>
      <c r="C34034" t="s">
        <v>228927</v>
      </c>
      <c r="E34034" s="1">
        <v>41767</v>
      </c>
    </row>
    <row r="34035" spans="1:6" x14ac:dyDescent="0.25">
      <c r="A34035" t="s">
        <v>290222</v>
      </c>
      <c r="B34035" t="s">
        <v>290223</v>
      </c>
      <c r="C34035" t="s">
        <v>228927</v>
      </c>
      <c r="E34035" t="s">
        <v>611</v>
      </c>
      <c r="F34035">
        <v>0</v>
      </c>
    </row>
    <row r="34036" spans="1:6" x14ac:dyDescent="0.25">
      <c r="A34036" t="s">
        <v>290224</v>
      </c>
      <c r="B34036" t="s">
        <v>290225</v>
      </c>
      <c r="C34036" t="s">
        <v>228873</v>
      </c>
      <c r="E34036" t="s">
        <v>201079</v>
      </c>
      <c r="F34036">
        <v>37400612</v>
      </c>
    </row>
    <row r="34037" spans="1:6" x14ac:dyDescent="0.25">
      <c r="A34037" t="s">
        <v>290226</v>
      </c>
      <c r="B34037" t="s">
        <v>290227</v>
      </c>
      <c r="C34037" t="s">
        <v>228880</v>
      </c>
      <c r="E34037" s="1">
        <v>41642</v>
      </c>
    </row>
    <row r="34038" spans="1:6" x14ac:dyDescent="0.25">
      <c r="A34038" t="s">
        <v>290228</v>
      </c>
      <c r="B34038" t="s">
        <v>290229</v>
      </c>
      <c r="C34038" t="s">
        <v>228873</v>
      </c>
      <c r="D34038" t="s">
        <v>228874</v>
      </c>
      <c r="E34038" t="s">
        <v>78252</v>
      </c>
      <c r="F34038">
        <v>2000000</v>
      </c>
    </row>
    <row r="34039" spans="1:6" x14ac:dyDescent="0.25">
      <c r="A34039" t="s">
        <v>290230</v>
      </c>
      <c r="B34039" t="s">
        <v>290231</v>
      </c>
      <c r="C34039" t="s">
        <v>228873</v>
      </c>
      <c r="D34039" t="s">
        <v>228874</v>
      </c>
      <c r="E34039" t="s">
        <v>85640</v>
      </c>
      <c r="F34039">
        <v>10000000</v>
      </c>
    </row>
    <row r="34040" spans="1:6" x14ac:dyDescent="0.25">
      <c r="A34040" t="s">
        <v>290232</v>
      </c>
      <c r="B34040" t="s">
        <v>290233</v>
      </c>
      <c r="C34040" t="s">
        <v>228873</v>
      </c>
      <c r="E34040" s="1">
        <v>39089</v>
      </c>
      <c r="F34040">
        <v>7500000</v>
      </c>
    </row>
    <row r="34041" spans="1:6" x14ac:dyDescent="0.25">
      <c r="A34041" t="s">
        <v>290230</v>
      </c>
      <c r="B34041" t="s">
        <v>290234</v>
      </c>
      <c r="C34041" t="s">
        <v>228927</v>
      </c>
      <c r="E34041" t="s">
        <v>57079</v>
      </c>
      <c r="F34041">
        <v>6000000</v>
      </c>
    </row>
    <row r="34042" spans="1:6" x14ac:dyDescent="0.25">
      <c r="A34042" t="s">
        <v>290232</v>
      </c>
      <c r="B34042" t="s">
        <v>290235</v>
      </c>
      <c r="C34042" t="s">
        <v>228873</v>
      </c>
      <c r="E34042" t="s">
        <v>3886</v>
      </c>
      <c r="F34042">
        <v>5550000</v>
      </c>
    </row>
    <row r="34043" spans="1:6" x14ac:dyDescent="0.25">
      <c r="A34043" t="s">
        <v>290236</v>
      </c>
      <c r="B34043" t="s">
        <v>290237</v>
      </c>
      <c r="C34043" t="s">
        <v>228880</v>
      </c>
      <c r="E34043" t="s">
        <v>229264</v>
      </c>
      <c r="F34043">
        <v>3300000</v>
      </c>
    </row>
    <row r="34044" spans="1:6" x14ac:dyDescent="0.25">
      <c r="A34044" t="s">
        <v>290238</v>
      </c>
      <c r="B34044" t="s">
        <v>290239</v>
      </c>
      <c r="C34044" t="s">
        <v>228880</v>
      </c>
      <c r="E34044" s="1">
        <v>38718</v>
      </c>
      <c r="F34044">
        <v>300000</v>
      </c>
    </row>
    <row r="34045" spans="1:6" x14ac:dyDescent="0.25">
      <c r="A34045" t="s">
        <v>290240</v>
      </c>
      <c r="B34045" t="s">
        <v>290241</v>
      </c>
      <c r="C34045" t="s">
        <v>228880</v>
      </c>
      <c r="E34045" s="1">
        <v>39451</v>
      </c>
      <c r="F34045">
        <v>1200000</v>
      </c>
    </row>
    <row r="34046" spans="1:6" x14ac:dyDescent="0.25">
      <c r="A34046" t="s">
        <v>290242</v>
      </c>
      <c r="B34046" t="s">
        <v>290243</v>
      </c>
      <c r="C34046" t="s">
        <v>228927</v>
      </c>
      <c r="E34046" t="s">
        <v>86934</v>
      </c>
      <c r="F34046">
        <v>100000</v>
      </c>
    </row>
    <row r="34047" spans="1:6" x14ac:dyDescent="0.25">
      <c r="A34047" t="s">
        <v>290244</v>
      </c>
      <c r="B34047" t="s">
        <v>290245</v>
      </c>
      <c r="C34047" t="s">
        <v>228927</v>
      </c>
      <c r="E34047" t="s">
        <v>64368</v>
      </c>
      <c r="F34047">
        <v>350000</v>
      </c>
    </row>
    <row r="34048" spans="1:6" x14ac:dyDescent="0.25">
      <c r="A34048" t="s">
        <v>290242</v>
      </c>
      <c r="B34048" t="s">
        <v>290246</v>
      </c>
      <c r="C34048" t="s">
        <v>228873</v>
      </c>
      <c r="E34048" t="s">
        <v>54538</v>
      </c>
      <c r="F34048">
        <v>5692656</v>
      </c>
    </row>
    <row r="34049" spans="1:6" x14ac:dyDescent="0.25">
      <c r="A34049" t="s">
        <v>290244</v>
      </c>
      <c r="B34049" t="s">
        <v>290247</v>
      </c>
      <c r="C34049" t="s">
        <v>228927</v>
      </c>
      <c r="E34049" t="s">
        <v>54538</v>
      </c>
      <c r="F34049">
        <v>120000</v>
      </c>
    </row>
    <row r="34050" spans="1:6" x14ac:dyDescent="0.25">
      <c r="A34050" t="s">
        <v>290242</v>
      </c>
      <c r="B34050" t="s">
        <v>290248</v>
      </c>
      <c r="C34050" t="s">
        <v>228927</v>
      </c>
      <c r="E34050" s="1">
        <v>39823</v>
      </c>
      <c r="F34050">
        <v>300000</v>
      </c>
    </row>
    <row r="34051" spans="1:6" x14ac:dyDescent="0.25">
      <c r="A34051" t="s">
        <v>290249</v>
      </c>
      <c r="B34051" t="s">
        <v>290250</v>
      </c>
      <c r="C34051" t="s">
        <v>228880</v>
      </c>
      <c r="E34051" s="1">
        <v>42156</v>
      </c>
      <c r="F34051">
        <v>50000</v>
      </c>
    </row>
    <row r="34052" spans="1:6" x14ac:dyDescent="0.25">
      <c r="A34052" t="s">
        <v>290251</v>
      </c>
      <c r="B34052" t="s">
        <v>290252</v>
      </c>
      <c r="C34052" t="s">
        <v>228873</v>
      </c>
      <c r="E34052" t="s">
        <v>102295</v>
      </c>
    </row>
    <row r="34053" spans="1:6" x14ac:dyDescent="0.25">
      <c r="A34053" t="s">
        <v>290253</v>
      </c>
      <c r="B34053" t="s">
        <v>290254</v>
      </c>
      <c r="C34053" t="s">
        <v>228873</v>
      </c>
      <c r="D34053" t="s">
        <v>228874</v>
      </c>
      <c r="E34053" s="1">
        <v>38294</v>
      </c>
      <c r="F34053">
        <v>9500000</v>
      </c>
    </row>
    <row r="34054" spans="1:6" x14ac:dyDescent="0.25">
      <c r="A34054" t="s">
        <v>290255</v>
      </c>
      <c r="B34054" t="s">
        <v>290256</v>
      </c>
      <c r="C34054" t="s">
        <v>228873</v>
      </c>
      <c r="D34054" t="s">
        <v>228874</v>
      </c>
      <c r="E34054" s="1">
        <v>39333</v>
      </c>
      <c r="F34054">
        <v>15000000</v>
      </c>
    </row>
    <row r="34055" spans="1:6" x14ac:dyDescent="0.25">
      <c r="A34055" t="s">
        <v>290257</v>
      </c>
      <c r="B34055" t="s">
        <v>290258</v>
      </c>
      <c r="C34055" t="s">
        <v>228927</v>
      </c>
      <c r="E34055" t="s">
        <v>38253</v>
      </c>
      <c r="F34055">
        <v>1225000</v>
      </c>
    </row>
    <row r="34056" spans="1:6" x14ac:dyDescent="0.25">
      <c r="A34056" t="s">
        <v>290259</v>
      </c>
      <c r="B34056" t="s">
        <v>290260</v>
      </c>
      <c r="C34056" t="s">
        <v>228919</v>
      </c>
      <c r="E34056" t="s">
        <v>123051</v>
      </c>
      <c r="F34056">
        <v>1900000</v>
      </c>
    </row>
    <row r="34057" spans="1:6" x14ac:dyDescent="0.25">
      <c r="A34057" t="s">
        <v>290261</v>
      </c>
      <c r="B34057" t="s">
        <v>290262</v>
      </c>
      <c r="C34057" t="s">
        <v>228873</v>
      </c>
      <c r="E34057" t="s">
        <v>194038</v>
      </c>
      <c r="F34057">
        <v>11200000</v>
      </c>
    </row>
    <row r="34058" spans="1:6" x14ac:dyDescent="0.25">
      <c r="A34058" t="s">
        <v>290263</v>
      </c>
      <c r="B34058" t="s">
        <v>290264</v>
      </c>
      <c r="C34058" t="s">
        <v>228873</v>
      </c>
      <c r="D34058" t="s">
        <v>228874</v>
      </c>
      <c r="E34058" s="1">
        <v>39237</v>
      </c>
      <c r="F34058">
        <v>12000000</v>
      </c>
    </row>
    <row r="34059" spans="1:6" x14ac:dyDescent="0.25">
      <c r="A34059" t="s">
        <v>290261</v>
      </c>
      <c r="B34059" t="s">
        <v>290265</v>
      </c>
      <c r="C34059" t="s">
        <v>228873</v>
      </c>
      <c r="D34059" t="s">
        <v>228977</v>
      </c>
      <c r="E34059" s="1">
        <v>39459</v>
      </c>
      <c r="F34059">
        <v>10000000</v>
      </c>
    </row>
    <row r="34060" spans="1:6" x14ac:dyDescent="0.25">
      <c r="A34060" t="s">
        <v>290266</v>
      </c>
      <c r="B34060" t="s">
        <v>290267</v>
      </c>
      <c r="C34060" t="s">
        <v>228909</v>
      </c>
      <c r="E34060" t="s">
        <v>63580</v>
      </c>
    </row>
    <row r="34061" spans="1:6" x14ac:dyDescent="0.25">
      <c r="A34061" t="s">
        <v>290268</v>
      </c>
      <c r="B34061" t="s">
        <v>290269</v>
      </c>
      <c r="C34061" t="s">
        <v>228880</v>
      </c>
      <c r="E34061" t="s">
        <v>33536</v>
      </c>
      <c r="F34061">
        <v>863400</v>
      </c>
    </row>
    <row r="34062" spans="1:6" x14ac:dyDescent="0.25">
      <c r="A34062" t="s">
        <v>290270</v>
      </c>
      <c r="B34062" t="s">
        <v>290271</v>
      </c>
      <c r="C34062" t="s">
        <v>228889</v>
      </c>
      <c r="E34062" t="s">
        <v>136513</v>
      </c>
      <c r="F34062">
        <v>6000000</v>
      </c>
    </row>
    <row r="34063" spans="1:6" x14ac:dyDescent="0.25">
      <c r="A34063" t="s">
        <v>290272</v>
      </c>
      <c r="B34063" t="s">
        <v>290273</v>
      </c>
      <c r="C34063" t="s">
        <v>228889</v>
      </c>
      <c r="E34063" t="s">
        <v>243820</v>
      </c>
      <c r="F34063">
        <v>5000000</v>
      </c>
    </row>
    <row r="34064" spans="1:6" x14ac:dyDescent="0.25">
      <c r="A34064" t="s">
        <v>290270</v>
      </c>
      <c r="B34064" t="s">
        <v>290274</v>
      </c>
      <c r="C34064" t="s">
        <v>228889</v>
      </c>
      <c r="E34064" t="s">
        <v>118887</v>
      </c>
      <c r="F34064">
        <v>5000000</v>
      </c>
    </row>
    <row r="34065" spans="1:6" x14ac:dyDescent="0.25">
      <c r="A34065" t="s">
        <v>290275</v>
      </c>
      <c r="B34065" t="s">
        <v>290276</v>
      </c>
      <c r="C34065" t="s">
        <v>229311</v>
      </c>
      <c r="E34065" s="1">
        <v>41619</v>
      </c>
      <c r="F34065">
        <v>565000000</v>
      </c>
    </row>
    <row r="34066" spans="1:6" x14ac:dyDescent="0.25">
      <c r="A34066" t="s">
        <v>290277</v>
      </c>
      <c r="B34066" t="s">
        <v>290278</v>
      </c>
      <c r="C34066" t="s">
        <v>228889</v>
      </c>
      <c r="E34066" t="s">
        <v>290279</v>
      </c>
    </row>
    <row r="34067" spans="1:6" x14ac:dyDescent="0.25">
      <c r="A34067" t="s">
        <v>290280</v>
      </c>
      <c r="B34067" t="s">
        <v>290281</v>
      </c>
      <c r="C34067" t="s">
        <v>228880</v>
      </c>
      <c r="E34067" s="1">
        <v>40918</v>
      </c>
    </row>
    <row r="34068" spans="1:6" x14ac:dyDescent="0.25">
      <c r="A34068" t="s">
        <v>290282</v>
      </c>
      <c r="B34068" t="s">
        <v>290283</v>
      </c>
      <c r="C34068" t="s">
        <v>228873</v>
      </c>
      <c r="D34068" t="s">
        <v>228874</v>
      </c>
      <c r="E34068" t="s">
        <v>33524</v>
      </c>
      <c r="F34068">
        <v>4424998</v>
      </c>
    </row>
    <row r="34069" spans="1:6" x14ac:dyDescent="0.25">
      <c r="A34069" t="s">
        <v>290284</v>
      </c>
      <c r="B34069" t="s">
        <v>290285</v>
      </c>
      <c r="C34069" t="s">
        <v>228873</v>
      </c>
      <c r="E34069" t="s">
        <v>8364</v>
      </c>
      <c r="F34069">
        <v>128400000</v>
      </c>
    </row>
    <row r="34070" spans="1:6" x14ac:dyDescent="0.25">
      <c r="A34070" t="s">
        <v>290286</v>
      </c>
      <c r="B34070" t="s">
        <v>290287</v>
      </c>
      <c r="C34070" t="s">
        <v>228927</v>
      </c>
      <c r="E34070" t="s">
        <v>248265</v>
      </c>
      <c r="F34070">
        <v>27500000</v>
      </c>
    </row>
    <row r="34071" spans="1:6" x14ac:dyDescent="0.25">
      <c r="A34071" t="s">
        <v>290288</v>
      </c>
      <c r="B34071" t="s">
        <v>290289</v>
      </c>
      <c r="C34071" t="s">
        <v>228873</v>
      </c>
      <c r="E34071" t="s">
        <v>22689</v>
      </c>
      <c r="F34071">
        <v>1500000</v>
      </c>
    </row>
    <row r="34072" spans="1:6" x14ac:dyDescent="0.25">
      <c r="A34072" t="s">
        <v>290290</v>
      </c>
      <c r="B34072" t="s">
        <v>290291</v>
      </c>
      <c r="C34072" t="s">
        <v>228880</v>
      </c>
      <c r="E34072" t="s">
        <v>3305</v>
      </c>
      <c r="F34072">
        <v>500000</v>
      </c>
    </row>
    <row r="34073" spans="1:6" x14ac:dyDescent="0.25">
      <c r="A34073" t="s">
        <v>290288</v>
      </c>
      <c r="B34073" t="s">
        <v>290292</v>
      </c>
      <c r="C34073" t="s">
        <v>228880</v>
      </c>
      <c r="E34073" t="s">
        <v>392</v>
      </c>
      <c r="F34073">
        <v>750000</v>
      </c>
    </row>
    <row r="34074" spans="1:6" x14ac:dyDescent="0.25">
      <c r="A34074" t="s">
        <v>290293</v>
      </c>
      <c r="B34074" t="s">
        <v>290294</v>
      </c>
      <c r="C34074" t="s">
        <v>228873</v>
      </c>
      <c r="E34074" t="s">
        <v>32233</v>
      </c>
      <c r="F34074">
        <v>1651125</v>
      </c>
    </row>
    <row r="34075" spans="1:6" x14ac:dyDescent="0.25">
      <c r="A34075" t="s">
        <v>290295</v>
      </c>
      <c r="B34075" t="s">
        <v>290296</v>
      </c>
      <c r="C34075" t="s">
        <v>228873</v>
      </c>
      <c r="E34075" t="s">
        <v>290297</v>
      </c>
      <c r="F34075">
        <v>1440000</v>
      </c>
    </row>
    <row r="34076" spans="1:6" x14ac:dyDescent="0.25">
      <c r="A34076" t="s">
        <v>290298</v>
      </c>
      <c r="B34076" t="s">
        <v>290299</v>
      </c>
      <c r="C34076" t="s">
        <v>228873</v>
      </c>
      <c r="E34076" s="1">
        <v>39574</v>
      </c>
      <c r="F34076">
        <v>3890000</v>
      </c>
    </row>
    <row r="34077" spans="1:6" x14ac:dyDescent="0.25">
      <c r="A34077" t="s">
        <v>290300</v>
      </c>
      <c r="B34077" t="s">
        <v>290301</v>
      </c>
      <c r="C34077" t="s">
        <v>228873</v>
      </c>
      <c r="D34077" t="s">
        <v>228977</v>
      </c>
      <c r="E34077" s="1">
        <v>36624</v>
      </c>
      <c r="F34077">
        <v>24000000</v>
      </c>
    </row>
    <row r="34078" spans="1:6" x14ac:dyDescent="0.25">
      <c r="A34078" t="s">
        <v>290302</v>
      </c>
      <c r="B34078" t="s">
        <v>290303</v>
      </c>
      <c r="C34078" t="s">
        <v>228916</v>
      </c>
      <c r="E34078" s="1">
        <v>41800</v>
      </c>
      <c r="F34078">
        <v>3750000</v>
      </c>
    </row>
    <row r="34079" spans="1:6" x14ac:dyDescent="0.25">
      <c r="A34079" t="s">
        <v>290304</v>
      </c>
      <c r="B34079" t="s">
        <v>290305</v>
      </c>
      <c r="C34079" t="s">
        <v>228889</v>
      </c>
      <c r="E34079" t="s">
        <v>54289</v>
      </c>
    </row>
    <row r="34080" spans="1:6" x14ac:dyDescent="0.25">
      <c r="A34080" t="s">
        <v>290306</v>
      </c>
      <c r="B34080" t="s">
        <v>290307</v>
      </c>
      <c r="C34080" t="s">
        <v>228873</v>
      </c>
      <c r="D34080" t="s">
        <v>228977</v>
      </c>
      <c r="E34080" s="1">
        <v>41863</v>
      </c>
      <c r="F34080">
        <v>14000000</v>
      </c>
    </row>
    <row r="34081" spans="1:6" x14ac:dyDescent="0.25">
      <c r="A34081" t="s">
        <v>290308</v>
      </c>
      <c r="B34081" t="s">
        <v>290309</v>
      </c>
      <c r="C34081" t="s">
        <v>228873</v>
      </c>
      <c r="D34081" t="s">
        <v>228874</v>
      </c>
      <c r="E34081" s="1">
        <v>41559</v>
      </c>
      <c r="F34081">
        <v>5000000</v>
      </c>
    </row>
    <row r="34082" spans="1:6" x14ac:dyDescent="0.25">
      <c r="A34082" t="s">
        <v>290310</v>
      </c>
      <c r="B34082" t="s">
        <v>290311</v>
      </c>
      <c r="C34082" t="s">
        <v>228873</v>
      </c>
      <c r="E34082" s="1">
        <v>41436</v>
      </c>
      <c r="F34082">
        <v>3809607</v>
      </c>
    </row>
    <row r="34083" spans="1:6" x14ac:dyDescent="0.25">
      <c r="A34083" t="s">
        <v>290312</v>
      </c>
      <c r="B34083" t="s">
        <v>290313</v>
      </c>
      <c r="C34083" t="s">
        <v>228873</v>
      </c>
      <c r="E34083" t="s">
        <v>64368</v>
      </c>
      <c r="F34083">
        <v>18657000</v>
      </c>
    </row>
    <row r="34084" spans="1:6" x14ac:dyDescent="0.25">
      <c r="A34084" t="s">
        <v>290314</v>
      </c>
      <c r="B34084" t="s">
        <v>290315</v>
      </c>
      <c r="C34084" t="s">
        <v>228889</v>
      </c>
      <c r="E34084" s="1">
        <v>42012</v>
      </c>
      <c r="F34084">
        <v>41250</v>
      </c>
    </row>
    <row r="34085" spans="1:6" x14ac:dyDescent="0.25">
      <c r="A34085" t="s">
        <v>290316</v>
      </c>
      <c r="B34085" t="s">
        <v>290317</v>
      </c>
      <c r="C34085" t="s">
        <v>228927</v>
      </c>
      <c r="E34085" s="1">
        <v>40363</v>
      </c>
      <c r="F34085">
        <v>167500</v>
      </c>
    </row>
    <row r="34086" spans="1:6" x14ac:dyDescent="0.25">
      <c r="A34086" t="s">
        <v>290318</v>
      </c>
      <c r="B34086" t="s">
        <v>290319</v>
      </c>
      <c r="C34086" t="s">
        <v>228873</v>
      </c>
      <c r="E34086" s="1">
        <v>39091</v>
      </c>
      <c r="F34086">
        <v>411150</v>
      </c>
    </row>
    <row r="34087" spans="1:6" x14ac:dyDescent="0.25">
      <c r="A34087" t="s">
        <v>290320</v>
      </c>
      <c r="B34087" t="s">
        <v>290321</v>
      </c>
      <c r="C34087" t="s">
        <v>228873</v>
      </c>
      <c r="D34087" t="s">
        <v>228874</v>
      </c>
      <c r="E34087" s="1">
        <v>40607</v>
      </c>
      <c r="F34087">
        <v>14000000</v>
      </c>
    </row>
    <row r="34088" spans="1:6" x14ac:dyDescent="0.25">
      <c r="A34088" t="s">
        <v>290322</v>
      </c>
      <c r="B34088" t="s">
        <v>290323</v>
      </c>
      <c r="C34088" t="s">
        <v>228873</v>
      </c>
      <c r="D34088" t="s">
        <v>228977</v>
      </c>
      <c r="E34088" t="s">
        <v>8605</v>
      </c>
      <c r="F34088">
        <v>41000000</v>
      </c>
    </row>
    <row r="34089" spans="1:6" x14ac:dyDescent="0.25">
      <c r="A34089" t="s">
        <v>290320</v>
      </c>
      <c r="B34089" t="s">
        <v>290324</v>
      </c>
      <c r="C34089" t="s">
        <v>228873</v>
      </c>
      <c r="D34089" t="s">
        <v>228877</v>
      </c>
      <c r="E34089" t="s">
        <v>243016</v>
      </c>
      <c r="F34089">
        <v>5100000</v>
      </c>
    </row>
    <row r="34090" spans="1:6" x14ac:dyDescent="0.25">
      <c r="A34090" t="s">
        <v>290325</v>
      </c>
      <c r="B34090" t="s">
        <v>290326</v>
      </c>
      <c r="C34090" t="s">
        <v>228873</v>
      </c>
      <c r="E34090" t="s">
        <v>26012</v>
      </c>
      <c r="F34090">
        <v>3620185</v>
      </c>
    </row>
    <row r="34091" spans="1:6" x14ac:dyDescent="0.25">
      <c r="A34091" t="s">
        <v>290327</v>
      </c>
      <c r="B34091" t="s">
        <v>290328</v>
      </c>
      <c r="C34091" t="s">
        <v>228873</v>
      </c>
      <c r="E34091" t="s">
        <v>235259</v>
      </c>
      <c r="F34091">
        <v>5100000</v>
      </c>
    </row>
    <row r="34092" spans="1:6" x14ac:dyDescent="0.25">
      <c r="A34092" t="s">
        <v>290329</v>
      </c>
      <c r="B34092" t="s">
        <v>290330</v>
      </c>
      <c r="C34092" t="s">
        <v>228873</v>
      </c>
      <c r="E34092" s="1">
        <v>40187</v>
      </c>
      <c r="F34092">
        <v>50000</v>
      </c>
    </row>
    <row r="34093" spans="1:6" x14ac:dyDescent="0.25">
      <c r="A34093" t="s">
        <v>290331</v>
      </c>
      <c r="B34093" t="s">
        <v>290332</v>
      </c>
      <c r="C34093" t="s">
        <v>228873</v>
      </c>
      <c r="D34093" t="s">
        <v>228874</v>
      </c>
      <c r="E34093" s="1">
        <v>39206</v>
      </c>
      <c r="F34093">
        <v>7380000</v>
      </c>
    </row>
    <row r="34094" spans="1:6" x14ac:dyDescent="0.25">
      <c r="A34094" t="s">
        <v>290333</v>
      </c>
      <c r="B34094" t="s">
        <v>290334</v>
      </c>
      <c r="C34094" t="s">
        <v>228943</v>
      </c>
      <c r="E34094" s="1">
        <v>39696</v>
      </c>
      <c r="F34094">
        <v>100000</v>
      </c>
    </row>
    <row r="34095" spans="1:6" x14ac:dyDescent="0.25">
      <c r="A34095" t="s">
        <v>290335</v>
      </c>
      <c r="B34095" t="s">
        <v>290336</v>
      </c>
      <c r="C34095" t="s">
        <v>228873</v>
      </c>
      <c r="E34095" s="1">
        <v>39453</v>
      </c>
      <c r="F34095">
        <v>200000</v>
      </c>
    </row>
    <row r="34096" spans="1:6" x14ac:dyDescent="0.25">
      <c r="A34096" t="s">
        <v>290333</v>
      </c>
      <c r="B34096" t="s">
        <v>290337</v>
      </c>
      <c r="C34096" t="s">
        <v>228943</v>
      </c>
      <c r="E34096" s="1">
        <v>39454</v>
      </c>
      <c r="F34096">
        <v>75000</v>
      </c>
    </row>
    <row r="34097" spans="1:6" x14ac:dyDescent="0.25">
      <c r="A34097" t="s">
        <v>290335</v>
      </c>
      <c r="B34097" t="s">
        <v>290338</v>
      </c>
      <c r="C34097" t="s">
        <v>228927</v>
      </c>
      <c r="E34097" t="s">
        <v>131974</v>
      </c>
      <c r="F34097">
        <v>200000</v>
      </c>
    </row>
    <row r="34098" spans="1:6" x14ac:dyDescent="0.25">
      <c r="A34098" t="s">
        <v>290333</v>
      </c>
      <c r="B34098" t="s">
        <v>290339</v>
      </c>
      <c r="C34098" t="s">
        <v>228880</v>
      </c>
      <c r="E34098" s="1">
        <v>39731</v>
      </c>
      <c r="F34098">
        <v>300000</v>
      </c>
    </row>
    <row r="34099" spans="1:6" x14ac:dyDescent="0.25">
      <c r="A34099" t="s">
        <v>290335</v>
      </c>
      <c r="B34099" t="s">
        <v>290340</v>
      </c>
      <c r="C34099" t="s">
        <v>228943</v>
      </c>
      <c r="E34099" t="s">
        <v>1938</v>
      </c>
      <c r="F34099">
        <v>200000</v>
      </c>
    </row>
    <row r="34100" spans="1:6" x14ac:dyDescent="0.25">
      <c r="A34100" t="s">
        <v>290333</v>
      </c>
      <c r="B34100" t="s">
        <v>290341</v>
      </c>
      <c r="C34100" t="s">
        <v>228943</v>
      </c>
      <c r="E34100" s="1">
        <v>39458</v>
      </c>
      <c r="F34100">
        <v>180000</v>
      </c>
    </row>
    <row r="34101" spans="1:6" x14ac:dyDescent="0.25">
      <c r="A34101" t="s">
        <v>290335</v>
      </c>
      <c r="B34101" t="s">
        <v>290342</v>
      </c>
      <c r="C34101" t="s">
        <v>228927</v>
      </c>
      <c r="E34101" s="1">
        <v>39824</v>
      </c>
      <c r="F34101">
        <v>200000</v>
      </c>
    </row>
    <row r="34102" spans="1:6" x14ac:dyDescent="0.25">
      <c r="A34102" t="s">
        <v>290343</v>
      </c>
      <c r="B34102" t="s">
        <v>290344</v>
      </c>
      <c r="C34102" t="s">
        <v>229779</v>
      </c>
      <c r="E34102" t="s">
        <v>235747</v>
      </c>
      <c r="F34102">
        <v>740000</v>
      </c>
    </row>
    <row r="34103" spans="1:6" x14ac:dyDescent="0.25">
      <c r="A34103" t="s">
        <v>290345</v>
      </c>
      <c r="B34103" t="s">
        <v>290346</v>
      </c>
      <c r="C34103" t="s">
        <v>228889</v>
      </c>
      <c r="E34103" s="1">
        <v>41559</v>
      </c>
    </row>
    <row r="34104" spans="1:6" x14ac:dyDescent="0.25">
      <c r="A34104" t="s">
        <v>290347</v>
      </c>
      <c r="B34104" t="s">
        <v>290348</v>
      </c>
      <c r="C34104" t="s">
        <v>228919</v>
      </c>
      <c r="E34104" s="1">
        <v>41552</v>
      </c>
      <c r="F34104">
        <v>50000000</v>
      </c>
    </row>
    <row r="34105" spans="1:6" x14ac:dyDescent="0.25">
      <c r="A34105" t="s">
        <v>290349</v>
      </c>
      <c r="B34105" t="s">
        <v>290350</v>
      </c>
      <c r="C34105" t="s">
        <v>228873</v>
      </c>
      <c r="D34105" t="s">
        <v>228877</v>
      </c>
      <c r="E34105" s="1">
        <v>39816</v>
      </c>
      <c r="F34105">
        <v>1100000</v>
      </c>
    </row>
    <row r="34106" spans="1:6" x14ac:dyDescent="0.25">
      <c r="A34106" t="s">
        <v>290347</v>
      </c>
      <c r="B34106" t="s">
        <v>290351</v>
      </c>
      <c r="C34106" t="s">
        <v>228873</v>
      </c>
      <c r="D34106" t="s">
        <v>228877</v>
      </c>
      <c r="E34106" t="s">
        <v>42999</v>
      </c>
      <c r="F34106">
        <v>1500000</v>
      </c>
    </row>
    <row r="34107" spans="1:6" x14ac:dyDescent="0.25">
      <c r="A34107" t="s">
        <v>290349</v>
      </c>
      <c r="B34107" t="s">
        <v>290352</v>
      </c>
      <c r="C34107" t="s">
        <v>228873</v>
      </c>
      <c r="E34107" t="s">
        <v>210143</v>
      </c>
      <c r="F34107">
        <v>26000031</v>
      </c>
    </row>
    <row r="34108" spans="1:6" x14ac:dyDescent="0.25">
      <c r="A34108" t="s">
        <v>290347</v>
      </c>
      <c r="B34108" t="s">
        <v>290353</v>
      </c>
      <c r="C34108" t="s">
        <v>228927</v>
      </c>
      <c r="E34108" s="1">
        <v>41244</v>
      </c>
      <c r="F34108">
        <v>9000000</v>
      </c>
    </row>
    <row r="34109" spans="1:6" x14ac:dyDescent="0.25">
      <c r="A34109" t="s">
        <v>290349</v>
      </c>
      <c r="B34109" t="s">
        <v>290354</v>
      </c>
      <c r="C34109" t="s">
        <v>228919</v>
      </c>
      <c r="E34109" t="s">
        <v>1443</v>
      </c>
      <c r="F34109">
        <v>48999998</v>
      </c>
    </row>
    <row r="34110" spans="1:6" x14ac:dyDescent="0.25">
      <c r="A34110" t="s">
        <v>290347</v>
      </c>
      <c r="B34110" t="s">
        <v>290355</v>
      </c>
      <c r="C34110" t="s">
        <v>228873</v>
      </c>
      <c r="D34110" t="s">
        <v>228874</v>
      </c>
      <c r="E34110" t="s">
        <v>1178</v>
      </c>
      <c r="F34110">
        <v>9000000</v>
      </c>
    </row>
    <row r="34111" spans="1:6" x14ac:dyDescent="0.25">
      <c r="A34111" t="s">
        <v>290349</v>
      </c>
      <c r="B34111" t="s">
        <v>290356</v>
      </c>
      <c r="C34111" t="s">
        <v>228873</v>
      </c>
      <c r="E34111" s="1">
        <v>39941</v>
      </c>
      <c r="F34111">
        <v>2500000</v>
      </c>
    </row>
    <row r="34112" spans="1:6" x14ac:dyDescent="0.25">
      <c r="A34112" t="s">
        <v>290347</v>
      </c>
      <c r="B34112" t="s">
        <v>290357</v>
      </c>
      <c r="C34112" t="s">
        <v>228919</v>
      </c>
      <c r="E34112" t="s">
        <v>17410</v>
      </c>
      <c r="F34112">
        <v>56532353</v>
      </c>
    </row>
    <row r="34113" spans="1:6" x14ac:dyDescent="0.25">
      <c r="A34113" t="s">
        <v>290358</v>
      </c>
      <c r="B34113" t="s">
        <v>290359</v>
      </c>
      <c r="C34113" t="s">
        <v>228873</v>
      </c>
      <c r="D34113" t="s">
        <v>228874</v>
      </c>
      <c r="E34113" s="1">
        <v>41003</v>
      </c>
      <c r="F34113">
        <v>50000</v>
      </c>
    </row>
    <row r="34114" spans="1:6" x14ac:dyDescent="0.25">
      <c r="A34114" t="s">
        <v>290360</v>
      </c>
      <c r="B34114" t="s">
        <v>290361</v>
      </c>
      <c r="C34114" t="s">
        <v>228873</v>
      </c>
      <c r="D34114" t="s">
        <v>228877</v>
      </c>
      <c r="E34114" s="1">
        <v>41616</v>
      </c>
      <c r="F34114">
        <v>30000</v>
      </c>
    </row>
    <row r="34115" spans="1:6" x14ac:dyDescent="0.25">
      <c r="A34115" t="s">
        <v>290358</v>
      </c>
      <c r="B34115" t="s">
        <v>290362</v>
      </c>
      <c r="C34115" t="s">
        <v>228880</v>
      </c>
      <c r="E34115" s="1">
        <v>41003</v>
      </c>
      <c r="F34115">
        <v>75000</v>
      </c>
    </row>
    <row r="34116" spans="1:6" x14ac:dyDescent="0.25">
      <c r="A34116" t="s">
        <v>290363</v>
      </c>
      <c r="B34116" t="s">
        <v>290364</v>
      </c>
      <c r="C34116" t="s">
        <v>228873</v>
      </c>
      <c r="E34116" s="1">
        <v>41276</v>
      </c>
      <c r="F34116">
        <v>1800000</v>
      </c>
    </row>
    <row r="34117" spans="1:6" x14ac:dyDescent="0.25">
      <c r="A34117" t="s">
        <v>290365</v>
      </c>
      <c r="B34117" t="s">
        <v>290366</v>
      </c>
      <c r="C34117" t="s">
        <v>228873</v>
      </c>
      <c r="E34117" t="s">
        <v>38915</v>
      </c>
      <c r="F34117">
        <v>7000000</v>
      </c>
    </row>
    <row r="34118" spans="1:6" x14ac:dyDescent="0.25">
      <c r="A34118" t="s">
        <v>290367</v>
      </c>
      <c r="B34118" t="s">
        <v>290368</v>
      </c>
      <c r="C34118" t="s">
        <v>228909</v>
      </c>
      <c r="E34118" t="s">
        <v>31433</v>
      </c>
    </row>
    <row r="34119" spans="1:6" x14ac:dyDescent="0.25">
      <c r="A34119" t="s">
        <v>290369</v>
      </c>
      <c r="B34119" t="s">
        <v>290370</v>
      </c>
      <c r="C34119" t="s">
        <v>228880</v>
      </c>
      <c r="E34119" s="1">
        <v>41640</v>
      </c>
    </row>
    <row r="34120" spans="1:6" x14ac:dyDescent="0.25">
      <c r="A34120" t="s">
        <v>290371</v>
      </c>
      <c r="B34120" t="s">
        <v>290372</v>
      </c>
      <c r="C34120" t="s">
        <v>228909</v>
      </c>
      <c r="E34120" s="1">
        <v>40766</v>
      </c>
    </row>
    <row r="34121" spans="1:6" x14ac:dyDescent="0.25">
      <c r="A34121" t="s">
        <v>290373</v>
      </c>
      <c r="B34121" t="s">
        <v>290374</v>
      </c>
      <c r="C34121" t="s">
        <v>228873</v>
      </c>
      <c r="D34121" t="s">
        <v>229145</v>
      </c>
      <c r="E34121" t="s">
        <v>8091</v>
      </c>
      <c r="F34121">
        <v>10000000</v>
      </c>
    </row>
    <row r="34122" spans="1:6" x14ac:dyDescent="0.25">
      <c r="A34122" t="s">
        <v>290375</v>
      </c>
      <c r="B34122" t="s">
        <v>290376</v>
      </c>
      <c r="C34122" t="s">
        <v>228873</v>
      </c>
      <c r="D34122" t="s">
        <v>228977</v>
      </c>
      <c r="E34122" s="1">
        <v>40858</v>
      </c>
      <c r="F34122">
        <v>8000000</v>
      </c>
    </row>
    <row r="34123" spans="1:6" x14ac:dyDescent="0.25">
      <c r="A34123" t="s">
        <v>290377</v>
      </c>
      <c r="B34123" t="s">
        <v>290378</v>
      </c>
      <c r="C34123" t="s">
        <v>228909</v>
      </c>
      <c r="E34123" t="s">
        <v>1819</v>
      </c>
      <c r="F34123">
        <v>15500</v>
      </c>
    </row>
    <row r="34124" spans="1:6" x14ac:dyDescent="0.25">
      <c r="A34124" t="s">
        <v>290379</v>
      </c>
      <c r="B34124" t="s">
        <v>290380</v>
      </c>
      <c r="C34124" t="s">
        <v>228889</v>
      </c>
      <c r="E34124" s="1">
        <v>41317</v>
      </c>
    </row>
    <row r="34125" spans="1:6" x14ac:dyDescent="0.25">
      <c r="A34125" t="s">
        <v>290381</v>
      </c>
      <c r="B34125" t="s">
        <v>290382</v>
      </c>
      <c r="C34125" t="s">
        <v>228889</v>
      </c>
      <c r="E34125" t="s">
        <v>272713</v>
      </c>
    </row>
    <row r="34126" spans="1:6" x14ac:dyDescent="0.25">
      <c r="A34126" t="s">
        <v>290383</v>
      </c>
      <c r="B34126" t="s">
        <v>290384</v>
      </c>
      <c r="C34126" t="s">
        <v>228873</v>
      </c>
      <c r="D34126" t="s">
        <v>228874</v>
      </c>
      <c r="E34126" s="1">
        <v>38271</v>
      </c>
      <c r="F34126">
        <v>5600000</v>
      </c>
    </row>
    <row r="34127" spans="1:6" x14ac:dyDescent="0.25">
      <c r="A34127" t="s">
        <v>290381</v>
      </c>
      <c r="B34127" t="s">
        <v>290385</v>
      </c>
      <c r="C34127" t="s">
        <v>228873</v>
      </c>
      <c r="D34127" t="s">
        <v>228977</v>
      </c>
      <c r="E34127" t="s">
        <v>57690</v>
      </c>
      <c r="F34127">
        <v>12000000</v>
      </c>
    </row>
    <row r="34128" spans="1:6" x14ac:dyDescent="0.25">
      <c r="A34128" t="s">
        <v>290383</v>
      </c>
      <c r="B34128" t="s">
        <v>290386</v>
      </c>
      <c r="C34128" t="s">
        <v>228873</v>
      </c>
      <c r="D34128" t="s">
        <v>228977</v>
      </c>
      <c r="E34128" t="s">
        <v>236039</v>
      </c>
      <c r="F34128">
        <v>3000000</v>
      </c>
    </row>
    <row r="34129" spans="1:6" x14ac:dyDescent="0.25">
      <c r="A34129" t="s">
        <v>290387</v>
      </c>
      <c r="B34129" t="s">
        <v>290388</v>
      </c>
      <c r="C34129" t="s">
        <v>228909</v>
      </c>
      <c r="E34129" t="s">
        <v>82998</v>
      </c>
    </row>
    <row r="34130" spans="1:6" x14ac:dyDescent="0.25">
      <c r="A34130" t="s">
        <v>290389</v>
      </c>
      <c r="B34130" t="s">
        <v>290390</v>
      </c>
      <c r="C34130" t="s">
        <v>228880</v>
      </c>
      <c r="E34130" s="1">
        <v>41280</v>
      </c>
      <c r="F34130">
        <v>200000</v>
      </c>
    </row>
    <row r="34131" spans="1:6" x14ac:dyDescent="0.25">
      <c r="A34131" t="s">
        <v>290391</v>
      </c>
      <c r="B34131" t="s">
        <v>290392</v>
      </c>
      <c r="C34131" t="s">
        <v>228880</v>
      </c>
      <c r="E34131" s="1">
        <v>40550</v>
      </c>
      <c r="F34131">
        <v>150000</v>
      </c>
    </row>
    <row r="34132" spans="1:6" x14ac:dyDescent="0.25">
      <c r="A34132" t="s">
        <v>290393</v>
      </c>
      <c r="B34132" t="s">
        <v>290394</v>
      </c>
      <c r="C34132" t="s">
        <v>228889</v>
      </c>
      <c r="E34132" s="1">
        <v>38718</v>
      </c>
    </row>
    <row r="34133" spans="1:6" x14ac:dyDescent="0.25">
      <c r="A34133" t="s">
        <v>290395</v>
      </c>
      <c r="B34133" t="s">
        <v>290396</v>
      </c>
      <c r="C34133" t="s">
        <v>228889</v>
      </c>
      <c r="E34133" s="1">
        <v>40179</v>
      </c>
    </row>
    <row r="34134" spans="1:6" x14ac:dyDescent="0.25">
      <c r="A34134" t="s">
        <v>290393</v>
      </c>
      <c r="B34134" t="s">
        <v>290397</v>
      </c>
      <c r="C34134" t="s">
        <v>228889</v>
      </c>
      <c r="E34134" s="1">
        <v>39814</v>
      </c>
    </row>
    <row r="34135" spans="1:6" x14ac:dyDescent="0.25">
      <c r="A34135" t="s">
        <v>290395</v>
      </c>
      <c r="B34135" t="s">
        <v>290398</v>
      </c>
      <c r="C34135" t="s">
        <v>228889</v>
      </c>
      <c r="E34135" s="1">
        <v>39448</v>
      </c>
    </row>
    <row r="34136" spans="1:6" x14ac:dyDescent="0.25">
      <c r="A34136" t="s">
        <v>290399</v>
      </c>
      <c r="B34136" t="s">
        <v>290400</v>
      </c>
      <c r="C34136" t="s">
        <v>228880</v>
      </c>
      <c r="E34136" s="1">
        <v>42007</v>
      </c>
      <c r="F34136">
        <v>30000</v>
      </c>
    </row>
    <row r="34137" spans="1:6" x14ac:dyDescent="0.25">
      <c r="A34137" t="s">
        <v>290401</v>
      </c>
      <c r="B34137" t="s">
        <v>290402</v>
      </c>
      <c r="C34137" t="s">
        <v>228873</v>
      </c>
      <c r="E34137" s="1">
        <v>40397</v>
      </c>
      <c r="F34137">
        <v>7500000</v>
      </c>
    </row>
    <row r="34138" spans="1:6" x14ac:dyDescent="0.25">
      <c r="A34138" t="s">
        <v>290403</v>
      </c>
      <c r="B34138" t="s">
        <v>290404</v>
      </c>
      <c r="C34138" t="s">
        <v>228943</v>
      </c>
      <c r="E34138" s="1">
        <v>41645</v>
      </c>
      <c r="F34138">
        <v>136315</v>
      </c>
    </row>
    <row r="34139" spans="1:6" x14ac:dyDescent="0.25">
      <c r="A34139" t="s">
        <v>290405</v>
      </c>
      <c r="B34139" t="s">
        <v>290406</v>
      </c>
      <c r="C34139" t="s">
        <v>228873</v>
      </c>
      <c r="D34139" t="s">
        <v>228877</v>
      </c>
      <c r="E34139" s="1">
        <v>39392</v>
      </c>
      <c r="F34139">
        <v>5500000</v>
      </c>
    </row>
    <row r="34140" spans="1:6" x14ac:dyDescent="0.25">
      <c r="A34140" t="s">
        <v>290407</v>
      </c>
      <c r="B34140" t="s">
        <v>290408</v>
      </c>
      <c r="C34140" t="s">
        <v>228873</v>
      </c>
      <c r="D34140" t="s">
        <v>228874</v>
      </c>
      <c r="E34140" s="1">
        <v>39607</v>
      </c>
      <c r="F34140">
        <v>11000000</v>
      </c>
    </row>
    <row r="34141" spans="1:6" x14ac:dyDescent="0.25">
      <c r="A34141" t="s">
        <v>290405</v>
      </c>
      <c r="B34141" t="s">
        <v>290409</v>
      </c>
      <c r="C34141" t="s">
        <v>228873</v>
      </c>
      <c r="D34141" t="s">
        <v>228977</v>
      </c>
      <c r="E34141" t="s">
        <v>702</v>
      </c>
    </row>
    <row r="34142" spans="1:6" x14ac:dyDescent="0.25">
      <c r="A34142" t="s">
        <v>290407</v>
      </c>
      <c r="B34142" t="s">
        <v>290410</v>
      </c>
      <c r="C34142" t="s">
        <v>228873</v>
      </c>
      <c r="D34142" t="s">
        <v>229145</v>
      </c>
      <c r="E34142" t="s">
        <v>4289</v>
      </c>
      <c r="F34142">
        <v>20000000</v>
      </c>
    </row>
    <row r="34143" spans="1:6" x14ac:dyDescent="0.25">
      <c r="A34143" t="s">
        <v>290411</v>
      </c>
      <c r="B34143" t="s">
        <v>290412</v>
      </c>
      <c r="C34143" t="s">
        <v>228873</v>
      </c>
      <c r="E34143" s="1">
        <v>41761</v>
      </c>
      <c r="F34143">
        <v>145500</v>
      </c>
    </row>
    <row r="34144" spans="1:6" x14ac:dyDescent="0.25">
      <c r="A34144" t="s">
        <v>290413</v>
      </c>
      <c r="B34144" t="s">
        <v>290414</v>
      </c>
      <c r="C34144" t="s">
        <v>228909</v>
      </c>
      <c r="E34144" s="1">
        <v>41646</v>
      </c>
    </row>
    <row r="34145" spans="1:6" x14ac:dyDescent="0.25">
      <c r="A34145" t="s">
        <v>290415</v>
      </c>
      <c r="B34145" t="s">
        <v>290416</v>
      </c>
      <c r="C34145" t="s">
        <v>228873</v>
      </c>
      <c r="E34145" t="s">
        <v>18123</v>
      </c>
      <c r="F34145">
        <v>4500000</v>
      </c>
    </row>
    <row r="34146" spans="1:6" x14ac:dyDescent="0.25">
      <c r="A34146" t="s">
        <v>290417</v>
      </c>
      <c r="B34146" t="s">
        <v>290418</v>
      </c>
      <c r="C34146" t="s">
        <v>228873</v>
      </c>
      <c r="E34146" s="1">
        <v>42280</v>
      </c>
      <c r="F34146">
        <v>9500000</v>
      </c>
    </row>
    <row r="34147" spans="1:6" x14ac:dyDescent="0.25">
      <c r="A34147" t="s">
        <v>290419</v>
      </c>
      <c r="B34147" t="s">
        <v>290420</v>
      </c>
      <c r="C34147" t="s">
        <v>228889</v>
      </c>
      <c r="E34147" s="1">
        <v>39423</v>
      </c>
    </row>
    <row r="34148" spans="1:6" x14ac:dyDescent="0.25">
      <c r="A34148" t="s">
        <v>290421</v>
      </c>
      <c r="B34148" t="s">
        <v>290422</v>
      </c>
      <c r="C34148" t="s">
        <v>228873</v>
      </c>
      <c r="E34148" s="1">
        <v>41982</v>
      </c>
      <c r="F34148">
        <v>280000</v>
      </c>
    </row>
    <row r="34149" spans="1:6" x14ac:dyDescent="0.25">
      <c r="A34149" t="s">
        <v>290423</v>
      </c>
      <c r="B34149" t="s">
        <v>290424</v>
      </c>
      <c r="C34149" t="s">
        <v>228880</v>
      </c>
      <c r="E34149" s="1">
        <v>42013</v>
      </c>
      <c r="F34149">
        <v>1000000</v>
      </c>
    </row>
    <row r="34150" spans="1:6" x14ac:dyDescent="0.25">
      <c r="A34150" t="s">
        <v>290425</v>
      </c>
      <c r="B34150" t="s">
        <v>290426</v>
      </c>
      <c r="C34150" t="s">
        <v>228873</v>
      </c>
      <c r="E34150" t="s">
        <v>288570</v>
      </c>
      <c r="F34150">
        <v>8000000</v>
      </c>
    </row>
    <row r="34151" spans="1:6" x14ac:dyDescent="0.25">
      <c r="A34151" t="s">
        <v>290427</v>
      </c>
      <c r="B34151" t="s">
        <v>290428</v>
      </c>
      <c r="C34151" t="s">
        <v>228873</v>
      </c>
      <c r="D34151" t="s">
        <v>228874</v>
      </c>
      <c r="E34151" t="s">
        <v>189646</v>
      </c>
      <c r="F34151">
        <v>30000000</v>
      </c>
    </row>
    <row r="34152" spans="1:6" x14ac:dyDescent="0.25">
      <c r="A34152" t="s">
        <v>290429</v>
      </c>
      <c r="B34152" t="s">
        <v>290430</v>
      </c>
      <c r="C34152" t="s">
        <v>228889</v>
      </c>
      <c r="E34152" t="s">
        <v>228922</v>
      </c>
    </row>
    <row r="34153" spans="1:6" x14ac:dyDescent="0.25">
      <c r="A34153" t="s">
        <v>290431</v>
      </c>
      <c r="B34153" t="s">
        <v>290432</v>
      </c>
      <c r="C34153" t="s">
        <v>228880</v>
      </c>
      <c r="E34153" t="s">
        <v>82441</v>
      </c>
    </row>
    <row r="34154" spans="1:6" x14ac:dyDescent="0.25">
      <c r="A34154" t="s">
        <v>290433</v>
      </c>
      <c r="B34154" t="s">
        <v>290434</v>
      </c>
      <c r="C34154" t="s">
        <v>228873</v>
      </c>
      <c r="E34154" s="1">
        <v>36530</v>
      </c>
      <c r="F34154">
        <v>30000000</v>
      </c>
    </row>
    <row r="34155" spans="1:6" x14ac:dyDescent="0.25">
      <c r="A34155" t="s">
        <v>290435</v>
      </c>
      <c r="B34155" t="s">
        <v>290436</v>
      </c>
      <c r="C34155" t="s">
        <v>228880</v>
      </c>
      <c r="E34155" s="1">
        <v>38783</v>
      </c>
      <c r="F34155">
        <v>270000</v>
      </c>
    </row>
    <row r="34156" spans="1:6" x14ac:dyDescent="0.25">
      <c r="A34156" t="s">
        <v>290437</v>
      </c>
      <c r="B34156" t="s">
        <v>290438</v>
      </c>
      <c r="C34156" t="s">
        <v>228873</v>
      </c>
      <c r="D34156" t="s">
        <v>228877</v>
      </c>
      <c r="E34156" t="s">
        <v>3857</v>
      </c>
      <c r="F34156">
        <v>1400000</v>
      </c>
    </row>
    <row r="34157" spans="1:6" x14ac:dyDescent="0.25">
      <c r="A34157" t="s">
        <v>290439</v>
      </c>
      <c r="B34157" t="s">
        <v>290440</v>
      </c>
      <c r="C34157" t="s">
        <v>228873</v>
      </c>
      <c r="D34157" t="s">
        <v>228877</v>
      </c>
      <c r="E34157" t="s">
        <v>30612</v>
      </c>
      <c r="F34157">
        <v>3000000</v>
      </c>
    </row>
    <row r="34158" spans="1:6" x14ac:dyDescent="0.25">
      <c r="A34158" t="s">
        <v>290441</v>
      </c>
      <c r="B34158" t="s">
        <v>290442</v>
      </c>
      <c r="C34158" t="s">
        <v>228943</v>
      </c>
      <c r="E34158" t="s">
        <v>11303</v>
      </c>
    </row>
    <row r="34159" spans="1:6" x14ac:dyDescent="0.25">
      <c r="A34159" t="s">
        <v>290443</v>
      </c>
      <c r="B34159" t="s">
        <v>290444</v>
      </c>
      <c r="C34159" t="s">
        <v>228873</v>
      </c>
      <c r="E34159" t="s">
        <v>70925</v>
      </c>
    </row>
    <row r="34160" spans="1:6" x14ac:dyDescent="0.25">
      <c r="A34160" t="s">
        <v>290445</v>
      </c>
      <c r="B34160" t="s">
        <v>290446</v>
      </c>
      <c r="C34160" t="s">
        <v>228873</v>
      </c>
      <c r="E34160" t="s">
        <v>63726</v>
      </c>
    </row>
    <row r="34161" spans="1:6" x14ac:dyDescent="0.25">
      <c r="A34161" t="s">
        <v>290443</v>
      </c>
      <c r="B34161" t="s">
        <v>290447</v>
      </c>
      <c r="C34161" t="s">
        <v>228873</v>
      </c>
      <c r="E34161" s="1">
        <v>41345</v>
      </c>
    </row>
    <row r="34162" spans="1:6" x14ac:dyDescent="0.25">
      <c r="A34162" t="s">
        <v>290448</v>
      </c>
      <c r="B34162" t="s">
        <v>290449</v>
      </c>
      <c r="C34162" t="s">
        <v>228873</v>
      </c>
      <c r="D34162" t="s">
        <v>228877</v>
      </c>
      <c r="E34162" t="s">
        <v>277</v>
      </c>
      <c r="F34162">
        <v>6000000</v>
      </c>
    </row>
    <row r="34163" spans="1:6" x14ac:dyDescent="0.25">
      <c r="A34163" t="s">
        <v>290450</v>
      </c>
      <c r="B34163" t="s">
        <v>290451</v>
      </c>
      <c r="C34163" t="s">
        <v>228873</v>
      </c>
      <c r="D34163" t="s">
        <v>228874</v>
      </c>
      <c r="E34163" t="s">
        <v>69237</v>
      </c>
      <c r="F34163">
        <v>18000000</v>
      </c>
    </row>
    <row r="34164" spans="1:6" x14ac:dyDescent="0.25">
      <c r="A34164" t="s">
        <v>290448</v>
      </c>
      <c r="B34164" t="s">
        <v>290452</v>
      </c>
      <c r="C34164" t="s">
        <v>228880</v>
      </c>
      <c r="E34164" s="1">
        <v>40641</v>
      </c>
    </row>
    <row r="34165" spans="1:6" x14ac:dyDescent="0.25">
      <c r="A34165" t="s">
        <v>290453</v>
      </c>
      <c r="B34165" t="s">
        <v>290454</v>
      </c>
      <c r="C34165" t="s">
        <v>228889</v>
      </c>
      <c r="E34165" s="1">
        <v>40552</v>
      </c>
    </row>
    <row r="34166" spans="1:6" x14ac:dyDescent="0.25">
      <c r="A34166" t="s">
        <v>290455</v>
      </c>
      <c r="B34166" t="s">
        <v>290456</v>
      </c>
      <c r="C34166" t="s">
        <v>228943</v>
      </c>
      <c r="E34166" t="s">
        <v>193943</v>
      </c>
      <c r="F34166">
        <v>1750000</v>
      </c>
    </row>
    <row r="34167" spans="1:6" x14ac:dyDescent="0.25">
      <c r="A34167" t="s">
        <v>290457</v>
      </c>
      <c r="B34167" t="s">
        <v>290458</v>
      </c>
      <c r="C34167" t="s">
        <v>228880</v>
      </c>
      <c r="E34167" s="1">
        <v>41255</v>
      </c>
      <c r="F34167">
        <v>1000000</v>
      </c>
    </row>
    <row r="34168" spans="1:6" x14ac:dyDescent="0.25">
      <c r="A34168" t="s">
        <v>290459</v>
      </c>
      <c r="B34168" t="s">
        <v>290460</v>
      </c>
      <c r="C34168" t="s">
        <v>228889</v>
      </c>
      <c r="E34168" s="1">
        <v>41770</v>
      </c>
      <c r="F34168">
        <v>7600000</v>
      </c>
    </row>
    <row r="34169" spans="1:6" x14ac:dyDescent="0.25">
      <c r="A34169" t="s">
        <v>290461</v>
      </c>
      <c r="B34169" t="s">
        <v>290462</v>
      </c>
      <c r="C34169" t="s">
        <v>228873</v>
      </c>
      <c r="D34169" t="s">
        <v>228874</v>
      </c>
      <c r="E34169" s="1">
        <v>42319</v>
      </c>
      <c r="F34169">
        <v>14000000</v>
      </c>
    </row>
    <row r="34170" spans="1:6" x14ac:dyDescent="0.25">
      <c r="A34170" t="s">
        <v>290463</v>
      </c>
      <c r="B34170" t="s">
        <v>290464</v>
      </c>
      <c r="C34170" t="s">
        <v>228873</v>
      </c>
      <c r="E34170" t="s">
        <v>5169</v>
      </c>
      <c r="F34170">
        <v>275000</v>
      </c>
    </row>
    <row r="34171" spans="1:6" x14ac:dyDescent="0.25">
      <c r="A34171" t="s">
        <v>290465</v>
      </c>
      <c r="B34171" t="s">
        <v>290466</v>
      </c>
      <c r="C34171" t="s">
        <v>228873</v>
      </c>
      <c r="D34171" t="s">
        <v>228877</v>
      </c>
      <c r="E34171" t="s">
        <v>6722</v>
      </c>
      <c r="F34171">
        <v>12284118</v>
      </c>
    </row>
    <row r="34172" spans="1:6" x14ac:dyDescent="0.25">
      <c r="A34172" t="s">
        <v>290467</v>
      </c>
      <c r="B34172" t="s">
        <v>290468</v>
      </c>
      <c r="C34172" t="s">
        <v>228873</v>
      </c>
      <c r="D34172" t="s">
        <v>229145</v>
      </c>
      <c r="E34172" s="1">
        <v>40391</v>
      </c>
      <c r="F34172">
        <v>22600000</v>
      </c>
    </row>
    <row r="34173" spans="1:6" x14ac:dyDescent="0.25">
      <c r="A34173" t="s">
        <v>290469</v>
      </c>
      <c r="B34173" t="s">
        <v>290470</v>
      </c>
      <c r="C34173" t="s">
        <v>228927</v>
      </c>
      <c r="E34173" t="s">
        <v>179550</v>
      </c>
      <c r="F34173">
        <v>968971</v>
      </c>
    </row>
    <row r="34174" spans="1:6" x14ac:dyDescent="0.25">
      <c r="A34174" t="s">
        <v>290467</v>
      </c>
      <c r="B34174" t="s">
        <v>290471</v>
      </c>
      <c r="C34174" t="s">
        <v>228873</v>
      </c>
      <c r="E34174" t="s">
        <v>229566</v>
      </c>
      <c r="F34174">
        <v>490000</v>
      </c>
    </row>
    <row r="34175" spans="1:6" x14ac:dyDescent="0.25">
      <c r="A34175" t="s">
        <v>290469</v>
      </c>
      <c r="B34175" t="s">
        <v>290472</v>
      </c>
      <c r="C34175" t="s">
        <v>228873</v>
      </c>
      <c r="D34175" t="s">
        <v>229145</v>
      </c>
      <c r="E34175" s="1">
        <v>40725</v>
      </c>
      <c r="F34175">
        <v>5900000</v>
      </c>
    </row>
    <row r="34176" spans="1:6" x14ac:dyDescent="0.25">
      <c r="A34176" t="s">
        <v>290467</v>
      </c>
      <c r="B34176" t="s">
        <v>290473</v>
      </c>
      <c r="C34176" t="s">
        <v>228873</v>
      </c>
      <c r="D34176" t="s">
        <v>228977</v>
      </c>
      <c r="E34176" s="1">
        <v>39785</v>
      </c>
      <c r="F34176">
        <v>15000000</v>
      </c>
    </row>
    <row r="34177" spans="1:6" x14ac:dyDescent="0.25">
      <c r="A34177" t="s">
        <v>290469</v>
      </c>
      <c r="B34177" t="s">
        <v>290474</v>
      </c>
      <c r="C34177" t="s">
        <v>228927</v>
      </c>
      <c r="E34177" t="s">
        <v>6894</v>
      </c>
      <c r="F34177">
        <v>994843</v>
      </c>
    </row>
    <row r="34178" spans="1:6" x14ac:dyDescent="0.25">
      <c r="A34178" t="s">
        <v>290467</v>
      </c>
      <c r="B34178" t="s">
        <v>290475</v>
      </c>
      <c r="C34178" t="s">
        <v>228873</v>
      </c>
      <c r="D34178" t="s">
        <v>228874</v>
      </c>
      <c r="E34178" t="s">
        <v>143672</v>
      </c>
      <c r="F34178">
        <v>2000000</v>
      </c>
    </row>
    <row r="34179" spans="1:6" x14ac:dyDescent="0.25">
      <c r="A34179" t="s">
        <v>290469</v>
      </c>
      <c r="B34179" t="s">
        <v>290476</v>
      </c>
      <c r="C34179" t="s">
        <v>228873</v>
      </c>
      <c r="D34179" t="s">
        <v>228874</v>
      </c>
      <c r="E34179" s="1">
        <v>38759</v>
      </c>
      <c r="F34179">
        <v>10000000</v>
      </c>
    </row>
    <row r="34180" spans="1:6" x14ac:dyDescent="0.25">
      <c r="A34180" t="s">
        <v>290467</v>
      </c>
      <c r="B34180" t="s">
        <v>290477</v>
      </c>
      <c r="C34180" t="s">
        <v>228873</v>
      </c>
      <c r="E34180" t="s">
        <v>229566</v>
      </c>
      <c r="F34180">
        <v>490000</v>
      </c>
    </row>
    <row r="34181" spans="1:6" x14ac:dyDescent="0.25">
      <c r="A34181" t="s">
        <v>290478</v>
      </c>
      <c r="B34181" t="s">
        <v>290479</v>
      </c>
      <c r="C34181" t="s">
        <v>228880</v>
      </c>
      <c r="E34181" s="1">
        <v>41283</v>
      </c>
    </row>
    <row r="34182" spans="1:6" x14ac:dyDescent="0.25">
      <c r="A34182" t="s">
        <v>290480</v>
      </c>
      <c r="B34182" t="s">
        <v>290481</v>
      </c>
      <c r="C34182" t="s">
        <v>228943</v>
      </c>
      <c r="E34182" t="s">
        <v>100055</v>
      </c>
      <c r="F34182">
        <v>100000</v>
      </c>
    </row>
    <row r="34183" spans="1:6" x14ac:dyDescent="0.25">
      <c r="A34183" t="s">
        <v>290482</v>
      </c>
      <c r="B34183" t="s">
        <v>290483</v>
      </c>
      <c r="C34183" t="s">
        <v>228916</v>
      </c>
      <c r="E34183" s="1">
        <v>41764</v>
      </c>
      <c r="F34183">
        <v>1250000</v>
      </c>
    </row>
    <row r="34184" spans="1:6" x14ac:dyDescent="0.25">
      <c r="A34184" t="s">
        <v>290480</v>
      </c>
      <c r="B34184" t="s">
        <v>290484</v>
      </c>
      <c r="C34184" t="s">
        <v>228880</v>
      </c>
      <c r="E34184" t="s">
        <v>57881</v>
      </c>
      <c r="F34184">
        <v>2200000</v>
      </c>
    </row>
    <row r="34185" spans="1:6" x14ac:dyDescent="0.25">
      <c r="A34185" t="s">
        <v>290485</v>
      </c>
      <c r="B34185" t="s">
        <v>290486</v>
      </c>
      <c r="C34185" t="s">
        <v>228873</v>
      </c>
      <c r="D34185" t="s">
        <v>228877</v>
      </c>
      <c r="E34185" s="1">
        <v>41651</v>
      </c>
    </row>
    <row r="34186" spans="1:6" x14ac:dyDescent="0.25">
      <c r="A34186" t="s">
        <v>290487</v>
      </c>
      <c r="B34186" t="s">
        <v>290488</v>
      </c>
      <c r="C34186" t="s">
        <v>228873</v>
      </c>
      <c r="E34186" t="s">
        <v>66233</v>
      </c>
      <c r="F34186">
        <v>397439</v>
      </c>
    </row>
    <row r="34187" spans="1:6" x14ac:dyDescent="0.25">
      <c r="A34187" t="s">
        <v>290489</v>
      </c>
      <c r="B34187" t="s">
        <v>290490</v>
      </c>
      <c r="C34187" t="s">
        <v>228873</v>
      </c>
      <c r="E34187" t="s">
        <v>110969</v>
      </c>
      <c r="F34187">
        <v>150000</v>
      </c>
    </row>
    <row r="34188" spans="1:6" x14ac:dyDescent="0.25">
      <c r="A34188" t="s">
        <v>290487</v>
      </c>
      <c r="B34188" t="s">
        <v>290491</v>
      </c>
      <c r="C34188" t="s">
        <v>228873</v>
      </c>
      <c r="E34188" s="1">
        <v>40393</v>
      </c>
      <c r="F34188">
        <v>250000</v>
      </c>
    </row>
    <row r="34189" spans="1:6" x14ac:dyDescent="0.25">
      <c r="A34189" t="s">
        <v>290492</v>
      </c>
      <c r="B34189" t="s">
        <v>290493</v>
      </c>
      <c r="C34189" t="s">
        <v>228889</v>
      </c>
      <c r="E34189" t="s">
        <v>179972</v>
      </c>
    </row>
    <row r="34190" spans="1:6" x14ac:dyDescent="0.25">
      <c r="A34190" t="s">
        <v>290494</v>
      </c>
      <c r="B34190" t="s">
        <v>290495</v>
      </c>
      <c r="C34190" t="s">
        <v>228880</v>
      </c>
      <c r="E34190" s="1">
        <v>39087</v>
      </c>
      <c r="F34190">
        <v>750000</v>
      </c>
    </row>
    <row r="34191" spans="1:6" x14ac:dyDescent="0.25">
      <c r="A34191" t="s">
        <v>290496</v>
      </c>
      <c r="B34191" t="s">
        <v>290497</v>
      </c>
      <c r="C34191" t="s">
        <v>228943</v>
      </c>
      <c r="E34191" s="1">
        <v>39083</v>
      </c>
      <c r="F34191">
        <v>400000</v>
      </c>
    </row>
    <row r="34192" spans="1:6" x14ac:dyDescent="0.25">
      <c r="A34192" t="s">
        <v>290498</v>
      </c>
      <c r="B34192" t="s">
        <v>290499</v>
      </c>
      <c r="C34192" t="s">
        <v>228873</v>
      </c>
      <c r="D34192" t="s">
        <v>228874</v>
      </c>
      <c r="E34192" s="1">
        <v>38719</v>
      </c>
    </row>
    <row r="34193" spans="1:6" x14ac:dyDescent="0.25">
      <c r="A34193" t="s">
        <v>290500</v>
      </c>
      <c r="B34193" t="s">
        <v>290501</v>
      </c>
      <c r="C34193" t="s">
        <v>228873</v>
      </c>
      <c r="D34193" t="s">
        <v>229206</v>
      </c>
      <c r="E34193" s="1">
        <v>39818</v>
      </c>
    </row>
    <row r="34194" spans="1:6" x14ac:dyDescent="0.25">
      <c r="A34194" t="s">
        <v>290498</v>
      </c>
      <c r="B34194" t="s">
        <v>290502</v>
      </c>
      <c r="C34194" t="s">
        <v>228873</v>
      </c>
      <c r="D34194" t="s">
        <v>228977</v>
      </c>
      <c r="E34194" t="s">
        <v>2944</v>
      </c>
      <c r="F34194">
        <v>4340000</v>
      </c>
    </row>
    <row r="34195" spans="1:6" x14ac:dyDescent="0.25">
      <c r="A34195" t="s">
        <v>290500</v>
      </c>
      <c r="B34195" t="s">
        <v>290503</v>
      </c>
      <c r="C34195" t="s">
        <v>228873</v>
      </c>
      <c r="D34195" t="s">
        <v>228877</v>
      </c>
      <c r="E34195" s="1">
        <v>38720</v>
      </c>
      <c r="F34195">
        <v>5000000</v>
      </c>
    </row>
    <row r="34196" spans="1:6" x14ac:dyDescent="0.25">
      <c r="A34196" t="s">
        <v>290498</v>
      </c>
      <c r="B34196" t="s">
        <v>290504</v>
      </c>
      <c r="C34196" t="s">
        <v>228873</v>
      </c>
      <c r="D34196" t="s">
        <v>229145</v>
      </c>
      <c r="E34196" s="1">
        <v>39452</v>
      </c>
    </row>
    <row r="34197" spans="1:6" x14ac:dyDescent="0.25">
      <c r="A34197" t="s">
        <v>290500</v>
      </c>
      <c r="B34197" t="s">
        <v>290505</v>
      </c>
      <c r="C34197" t="s">
        <v>228880</v>
      </c>
      <c r="E34197" s="1">
        <v>38718</v>
      </c>
    </row>
    <row r="34198" spans="1:6" x14ac:dyDescent="0.25">
      <c r="A34198" t="s">
        <v>290506</v>
      </c>
      <c r="B34198" t="s">
        <v>290507</v>
      </c>
      <c r="C34198" t="s">
        <v>228880</v>
      </c>
      <c r="E34198" t="s">
        <v>26889</v>
      </c>
      <c r="F34198">
        <v>1300000</v>
      </c>
    </row>
    <row r="34199" spans="1:6" x14ac:dyDescent="0.25">
      <c r="A34199" t="s">
        <v>290508</v>
      </c>
      <c r="B34199" t="s">
        <v>290509</v>
      </c>
      <c r="C34199" t="s">
        <v>228873</v>
      </c>
      <c r="D34199" t="s">
        <v>229145</v>
      </c>
      <c r="E34199" t="s">
        <v>35294</v>
      </c>
      <c r="F34199">
        <v>3000000</v>
      </c>
    </row>
    <row r="34200" spans="1:6" x14ac:dyDescent="0.25">
      <c r="A34200" t="s">
        <v>290510</v>
      </c>
      <c r="B34200" t="s">
        <v>290511</v>
      </c>
      <c r="C34200" t="s">
        <v>228889</v>
      </c>
      <c r="E34200" t="s">
        <v>53922</v>
      </c>
    </row>
    <row r="34201" spans="1:6" x14ac:dyDescent="0.25">
      <c r="A34201" t="s">
        <v>290512</v>
      </c>
      <c r="B34201" t="s">
        <v>290513</v>
      </c>
      <c r="C34201" t="s">
        <v>228909</v>
      </c>
      <c r="E34201" t="s">
        <v>1825</v>
      </c>
      <c r="F34201">
        <v>186000</v>
      </c>
    </row>
    <row r="34202" spans="1:6" x14ac:dyDescent="0.25">
      <c r="A34202" t="s">
        <v>290514</v>
      </c>
      <c r="B34202" t="s">
        <v>290515</v>
      </c>
      <c r="C34202" t="s">
        <v>228873</v>
      </c>
      <c r="E34202" t="s">
        <v>230196</v>
      </c>
      <c r="F34202">
        <v>235000</v>
      </c>
    </row>
    <row r="34203" spans="1:6" x14ac:dyDescent="0.25">
      <c r="A34203" t="s">
        <v>290516</v>
      </c>
      <c r="B34203" t="s">
        <v>290517</v>
      </c>
      <c r="C34203" t="s">
        <v>228873</v>
      </c>
      <c r="E34203" t="s">
        <v>61434</v>
      </c>
      <c r="F34203">
        <v>1000000</v>
      </c>
    </row>
    <row r="34204" spans="1:6" x14ac:dyDescent="0.25">
      <c r="A34204" t="s">
        <v>290518</v>
      </c>
      <c r="B34204" t="s">
        <v>290519</v>
      </c>
      <c r="C34204" t="s">
        <v>228873</v>
      </c>
      <c r="D34204" t="s">
        <v>228877</v>
      </c>
      <c r="E34204" t="s">
        <v>13716</v>
      </c>
      <c r="F34204">
        <v>4000000</v>
      </c>
    </row>
    <row r="34205" spans="1:6" x14ac:dyDescent="0.25">
      <c r="A34205" t="s">
        <v>290516</v>
      </c>
      <c r="B34205" t="s">
        <v>290520</v>
      </c>
      <c r="C34205" t="s">
        <v>228919</v>
      </c>
      <c r="E34205" t="s">
        <v>167053</v>
      </c>
      <c r="F34205">
        <v>2000000</v>
      </c>
    </row>
    <row r="34206" spans="1:6" x14ac:dyDescent="0.25">
      <c r="A34206" t="s">
        <v>290521</v>
      </c>
      <c r="B34206" t="s">
        <v>290522</v>
      </c>
      <c r="C34206" t="s">
        <v>228880</v>
      </c>
      <c r="E34206" s="1">
        <v>40826</v>
      </c>
      <c r="F34206">
        <v>2000000</v>
      </c>
    </row>
    <row r="34207" spans="1:6" x14ac:dyDescent="0.25">
      <c r="A34207" t="s">
        <v>290523</v>
      </c>
      <c r="B34207" t="s">
        <v>290524</v>
      </c>
      <c r="C34207" t="s">
        <v>228880</v>
      </c>
      <c r="E34207" s="1">
        <v>39448</v>
      </c>
    </row>
    <row r="34208" spans="1:6" x14ac:dyDescent="0.25">
      <c r="A34208" t="s">
        <v>290525</v>
      </c>
      <c r="B34208" t="s">
        <v>290526</v>
      </c>
      <c r="C34208" t="s">
        <v>228880</v>
      </c>
      <c r="E34208" s="1">
        <v>41645</v>
      </c>
    </row>
    <row r="34209" spans="1:6" x14ac:dyDescent="0.25">
      <c r="A34209" t="s">
        <v>290527</v>
      </c>
      <c r="B34209" t="s">
        <v>290528</v>
      </c>
      <c r="C34209" t="s">
        <v>228880</v>
      </c>
      <c r="E34209" s="1">
        <v>41279</v>
      </c>
    </row>
    <row r="34210" spans="1:6" x14ac:dyDescent="0.25">
      <c r="A34210" t="s">
        <v>290529</v>
      </c>
      <c r="B34210" t="s">
        <v>290530</v>
      </c>
      <c r="C34210" t="s">
        <v>228880</v>
      </c>
      <c r="E34210" t="s">
        <v>9926</v>
      </c>
      <c r="F34210">
        <v>400000</v>
      </c>
    </row>
    <row r="34211" spans="1:6" x14ac:dyDescent="0.25">
      <c r="A34211" t="s">
        <v>290531</v>
      </c>
      <c r="B34211" t="s">
        <v>290532</v>
      </c>
      <c r="C34211" t="s">
        <v>228880</v>
      </c>
      <c r="E34211" s="1">
        <v>41913</v>
      </c>
    </row>
    <row r="34212" spans="1:6" x14ac:dyDescent="0.25">
      <c r="A34212" t="s">
        <v>290533</v>
      </c>
      <c r="B34212" t="s">
        <v>290534</v>
      </c>
      <c r="C34212" t="s">
        <v>228880</v>
      </c>
      <c r="E34212" t="s">
        <v>59447</v>
      </c>
      <c r="F34212">
        <v>1200000</v>
      </c>
    </row>
    <row r="34213" spans="1:6" x14ac:dyDescent="0.25">
      <c r="A34213" t="s">
        <v>290535</v>
      </c>
      <c r="B34213" t="s">
        <v>290536</v>
      </c>
      <c r="C34213" t="s">
        <v>228873</v>
      </c>
      <c r="E34213" s="1">
        <v>41404</v>
      </c>
      <c r="F34213">
        <v>643300</v>
      </c>
    </row>
    <row r="34214" spans="1:6" x14ac:dyDescent="0.25">
      <c r="A34214" t="s">
        <v>290537</v>
      </c>
      <c r="B34214" t="s">
        <v>290538</v>
      </c>
      <c r="C34214" t="s">
        <v>228880</v>
      </c>
      <c r="E34214" t="s">
        <v>290539</v>
      </c>
    </row>
    <row r="34215" spans="1:6" x14ac:dyDescent="0.25">
      <c r="A34215" t="s">
        <v>290540</v>
      </c>
      <c r="B34215" t="s">
        <v>290541</v>
      </c>
      <c r="C34215" t="s">
        <v>228873</v>
      </c>
      <c r="D34215" t="s">
        <v>228877</v>
      </c>
      <c r="E34215" s="1">
        <v>42015</v>
      </c>
      <c r="F34215">
        <v>0</v>
      </c>
    </row>
    <row r="34216" spans="1:6" x14ac:dyDescent="0.25">
      <c r="A34216" t="s">
        <v>290542</v>
      </c>
      <c r="B34216" t="s">
        <v>290543</v>
      </c>
      <c r="C34216" t="s">
        <v>228873</v>
      </c>
      <c r="D34216" t="s">
        <v>228877</v>
      </c>
      <c r="E34216" s="1">
        <v>42015</v>
      </c>
    </row>
    <row r="34217" spans="1:6" x14ac:dyDescent="0.25">
      <c r="A34217" t="s">
        <v>290544</v>
      </c>
      <c r="B34217" t="s">
        <v>290545</v>
      </c>
      <c r="C34217" t="s">
        <v>228880</v>
      </c>
      <c r="E34217" t="s">
        <v>52657</v>
      </c>
      <c r="F34217">
        <v>40000</v>
      </c>
    </row>
    <row r="34218" spans="1:6" x14ac:dyDescent="0.25">
      <c r="A34218" t="s">
        <v>290546</v>
      </c>
      <c r="B34218" t="s">
        <v>290547</v>
      </c>
      <c r="C34218" t="s">
        <v>228873</v>
      </c>
      <c r="E34218" s="1">
        <v>39972</v>
      </c>
      <c r="F34218">
        <v>400080</v>
      </c>
    </row>
    <row r="34219" spans="1:6" x14ac:dyDescent="0.25">
      <c r="A34219" t="s">
        <v>290548</v>
      </c>
      <c r="B34219" t="s">
        <v>290549</v>
      </c>
      <c r="C34219" t="s">
        <v>228873</v>
      </c>
      <c r="E34219" s="1">
        <v>40366</v>
      </c>
      <c r="F34219">
        <v>150000</v>
      </c>
    </row>
    <row r="34220" spans="1:6" x14ac:dyDescent="0.25">
      <c r="A34220" t="s">
        <v>290546</v>
      </c>
      <c r="B34220" t="s">
        <v>290550</v>
      </c>
      <c r="C34220" t="s">
        <v>228873</v>
      </c>
      <c r="E34220" t="s">
        <v>43695</v>
      </c>
      <c r="F34220">
        <v>600000</v>
      </c>
    </row>
    <row r="34221" spans="1:6" x14ac:dyDescent="0.25">
      <c r="A34221" t="s">
        <v>290551</v>
      </c>
      <c r="B34221" t="s">
        <v>290552</v>
      </c>
      <c r="C34221" t="s">
        <v>228873</v>
      </c>
      <c r="E34221" t="s">
        <v>18243</v>
      </c>
      <c r="F34221">
        <v>300000</v>
      </c>
    </row>
    <row r="34222" spans="1:6" x14ac:dyDescent="0.25">
      <c r="A34222" t="s">
        <v>290553</v>
      </c>
      <c r="B34222" t="s">
        <v>290554</v>
      </c>
      <c r="C34222" t="s">
        <v>228927</v>
      </c>
      <c r="E34222" s="1">
        <v>41708</v>
      </c>
      <c r="F34222">
        <v>100000</v>
      </c>
    </row>
    <row r="34223" spans="1:6" x14ac:dyDescent="0.25">
      <c r="A34223" t="s">
        <v>290555</v>
      </c>
      <c r="B34223" t="s">
        <v>290556</v>
      </c>
      <c r="C34223" t="s">
        <v>228916</v>
      </c>
      <c r="E34223" s="1">
        <v>41735</v>
      </c>
      <c r="F34223">
        <v>520000</v>
      </c>
    </row>
    <row r="34224" spans="1:6" x14ac:dyDescent="0.25">
      <c r="A34224" t="s">
        <v>290557</v>
      </c>
      <c r="B34224" t="s">
        <v>290558</v>
      </c>
      <c r="C34224" t="s">
        <v>228873</v>
      </c>
      <c r="D34224" t="s">
        <v>228874</v>
      </c>
      <c r="E34224" t="s">
        <v>131360</v>
      </c>
      <c r="F34224">
        <v>4200000</v>
      </c>
    </row>
    <row r="34225" spans="1:6" x14ac:dyDescent="0.25">
      <c r="A34225" t="s">
        <v>290559</v>
      </c>
      <c r="B34225" t="s">
        <v>290560</v>
      </c>
      <c r="C34225" t="s">
        <v>228873</v>
      </c>
      <c r="D34225" t="s">
        <v>228874</v>
      </c>
      <c r="E34225" s="1">
        <v>41277</v>
      </c>
      <c r="F34225">
        <v>6700000</v>
      </c>
    </row>
    <row r="34226" spans="1:6" x14ac:dyDescent="0.25">
      <c r="A34226" t="s">
        <v>290561</v>
      </c>
      <c r="B34226" t="s">
        <v>290562</v>
      </c>
      <c r="C34226" t="s">
        <v>228880</v>
      </c>
      <c r="E34226" t="s">
        <v>58348</v>
      </c>
    </row>
    <row r="34227" spans="1:6" x14ac:dyDescent="0.25">
      <c r="A34227" t="s">
        <v>290563</v>
      </c>
      <c r="B34227" t="s">
        <v>290564</v>
      </c>
      <c r="C34227" t="s">
        <v>228889</v>
      </c>
      <c r="E34227" t="s">
        <v>67590</v>
      </c>
      <c r="F34227">
        <v>28000000</v>
      </c>
    </row>
    <row r="34228" spans="1:6" x14ac:dyDescent="0.25">
      <c r="A34228" t="s">
        <v>290565</v>
      </c>
      <c r="B34228" t="s">
        <v>290566</v>
      </c>
      <c r="C34228" t="s">
        <v>228873</v>
      </c>
      <c r="D34228" t="s">
        <v>228877</v>
      </c>
      <c r="E34228" s="1">
        <v>38727</v>
      </c>
      <c r="F34228">
        <v>3700000</v>
      </c>
    </row>
    <row r="34229" spans="1:6" x14ac:dyDescent="0.25">
      <c r="A34229" t="s">
        <v>290567</v>
      </c>
      <c r="B34229" t="s">
        <v>290568</v>
      </c>
      <c r="C34229" t="s">
        <v>228873</v>
      </c>
      <c r="D34229" t="s">
        <v>228877</v>
      </c>
      <c r="E34229" t="s">
        <v>48652</v>
      </c>
    </row>
    <row r="34230" spans="1:6" x14ac:dyDescent="0.25">
      <c r="A34230" t="s">
        <v>290569</v>
      </c>
      <c r="B34230" t="s">
        <v>290570</v>
      </c>
      <c r="C34230" t="s">
        <v>228943</v>
      </c>
      <c r="E34230" s="1">
        <v>38718</v>
      </c>
      <c r="F34230">
        <v>1720489</v>
      </c>
    </row>
    <row r="34231" spans="1:6" x14ac:dyDescent="0.25">
      <c r="A34231" t="s">
        <v>290571</v>
      </c>
      <c r="B34231" t="s">
        <v>290572</v>
      </c>
      <c r="C34231" t="s">
        <v>228889</v>
      </c>
      <c r="E34231" s="1">
        <v>39814</v>
      </c>
      <c r="F34231">
        <v>2907568</v>
      </c>
    </row>
    <row r="34232" spans="1:6" x14ac:dyDescent="0.25">
      <c r="A34232" t="s">
        <v>290573</v>
      </c>
      <c r="B34232" t="s">
        <v>290574</v>
      </c>
      <c r="C34232" t="s">
        <v>228873</v>
      </c>
      <c r="D34232" t="s">
        <v>228977</v>
      </c>
      <c r="E34232" s="1">
        <v>41611</v>
      </c>
      <c r="F34232">
        <v>13053000</v>
      </c>
    </row>
    <row r="34233" spans="1:6" x14ac:dyDescent="0.25">
      <c r="A34233" t="s">
        <v>290575</v>
      </c>
      <c r="B34233" t="s">
        <v>290576</v>
      </c>
      <c r="C34233" t="s">
        <v>228873</v>
      </c>
      <c r="D34233" t="s">
        <v>228874</v>
      </c>
      <c r="E34233" t="s">
        <v>239756</v>
      </c>
      <c r="F34233">
        <v>10670000</v>
      </c>
    </row>
    <row r="34234" spans="1:6" x14ac:dyDescent="0.25">
      <c r="A34234" t="s">
        <v>290577</v>
      </c>
      <c r="B34234" t="s">
        <v>290578</v>
      </c>
      <c r="C34234" t="s">
        <v>228916</v>
      </c>
      <c r="E34234" s="1">
        <v>41641</v>
      </c>
      <c r="F34234">
        <v>50000</v>
      </c>
    </row>
    <row r="34235" spans="1:6" x14ac:dyDescent="0.25">
      <c r="A34235" t="s">
        <v>290579</v>
      </c>
      <c r="B34235" t="s">
        <v>290580</v>
      </c>
      <c r="C34235" t="s">
        <v>228873</v>
      </c>
      <c r="E34235" s="1">
        <v>40030</v>
      </c>
      <c r="F34235">
        <v>4720000</v>
      </c>
    </row>
    <row r="34236" spans="1:6" x14ac:dyDescent="0.25">
      <c r="A34236" t="s">
        <v>290581</v>
      </c>
      <c r="B34236" t="s">
        <v>290582</v>
      </c>
      <c r="C34236" t="s">
        <v>228889</v>
      </c>
      <c r="E34236" s="1">
        <v>41582</v>
      </c>
    </row>
    <row r="34237" spans="1:6" x14ac:dyDescent="0.25">
      <c r="A34237" t="s">
        <v>290583</v>
      </c>
      <c r="B34237" t="s">
        <v>290584</v>
      </c>
      <c r="C34237" t="s">
        <v>228880</v>
      </c>
      <c r="E34237" t="s">
        <v>12530</v>
      </c>
      <c r="F34237">
        <v>1500000</v>
      </c>
    </row>
    <row r="34238" spans="1:6" x14ac:dyDescent="0.25">
      <c r="A34238" t="s">
        <v>290585</v>
      </c>
      <c r="B34238" t="s">
        <v>290586</v>
      </c>
      <c r="C34238" t="s">
        <v>228927</v>
      </c>
      <c r="E34238" s="1">
        <v>41731</v>
      </c>
      <c r="F34238">
        <v>624729</v>
      </c>
    </row>
    <row r="34239" spans="1:6" x14ac:dyDescent="0.25">
      <c r="A34239" t="s">
        <v>290583</v>
      </c>
      <c r="B34239" t="s">
        <v>290587</v>
      </c>
      <c r="C34239" t="s">
        <v>228873</v>
      </c>
      <c r="D34239" t="s">
        <v>228877</v>
      </c>
      <c r="E34239" t="s">
        <v>73256</v>
      </c>
      <c r="F34239">
        <v>6000000</v>
      </c>
    </row>
    <row r="34240" spans="1:6" x14ac:dyDescent="0.25">
      <c r="A34240" t="s">
        <v>290585</v>
      </c>
      <c r="B34240" t="s">
        <v>290588</v>
      </c>
      <c r="C34240" t="s">
        <v>228873</v>
      </c>
      <c r="D34240" t="s">
        <v>228877</v>
      </c>
      <c r="E34240" t="s">
        <v>24351</v>
      </c>
      <c r="F34240">
        <v>2300000</v>
      </c>
    </row>
    <row r="34241" spans="1:6" x14ac:dyDescent="0.25">
      <c r="A34241" t="s">
        <v>290589</v>
      </c>
      <c r="B34241" t="s">
        <v>290590</v>
      </c>
      <c r="C34241" t="s">
        <v>228873</v>
      </c>
      <c r="D34241" t="s">
        <v>228977</v>
      </c>
      <c r="E34241" s="1">
        <v>41524</v>
      </c>
      <c r="F34241">
        <v>8100000</v>
      </c>
    </row>
    <row r="34242" spans="1:6" x14ac:dyDescent="0.25">
      <c r="A34242" t="s">
        <v>290591</v>
      </c>
      <c r="B34242" t="s">
        <v>290592</v>
      </c>
      <c r="C34242" t="s">
        <v>228880</v>
      </c>
      <c r="E34242" s="1">
        <v>39453</v>
      </c>
      <c r="F34242">
        <v>1000000</v>
      </c>
    </row>
    <row r="34243" spans="1:6" x14ac:dyDescent="0.25">
      <c r="A34243" t="s">
        <v>290589</v>
      </c>
      <c r="B34243" t="s">
        <v>290593</v>
      </c>
      <c r="C34243" t="s">
        <v>228873</v>
      </c>
      <c r="D34243" t="s">
        <v>228874</v>
      </c>
      <c r="E34243" s="1">
        <v>41183</v>
      </c>
      <c r="F34243">
        <v>5250000</v>
      </c>
    </row>
    <row r="34244" spans="1:6" x14ac:dyDescent="0.25">
      <c r="A34244" t="s">
        <v>290591</v>
      </c>
      <c r="B34244" t="s">
        <v>290594</v>
      </c>
      <c r="C34244" t="s">
        <v>228873</v>
      </c>
      <c r="D34244" t="s">
        <v>228877</v>
      </c>
      <c r="E34244" s="1">
        <v>40181</v>
      </c>
      <c r="F34244">
        <v>6000000</v>
      </c>
    </row>
    <row r="34245" spans="1:6" x14ac:dyDescent="0.25">
      <c r="A34245" t="s">
        <v>290589</v>
      </c>
      <c r="B34245" t="s">
        <v>290595</v>
      </c>
      <c r="C34245" t="s">
        <v>228873</v>
      </c>
      <c r="D34245" t="s">
        <v>229145</v>
      </c>
      <c r="E34245" t="s">
        <v>396</v>
      </c>
      <c r="F34245">
        <v>15000000</v>
      </c>
    </row>
    <row r="34246" spans="1:6" x14ac:dyDescent="0.25">
      <c r="A34246" t="s">
        <v>290596</v>
      </c>
      <c r="B34246" t="s">
        <v>290597</v>
      </c>
      <c r="C34246" t="s">
        <v>228873</v>
      </c>
      <c r="E34246" s="1">
        <v>41255</v>
      </c>
      <c r="F34246">
        <v>19300000</v>
      </c>
    </row>
    <row r="34247" spans="1:6" x14ac:dyDescent="0.25">
      <c r="A34247" t="s">
        <v>290598</v>
      </c>
      <c r="B34247" t="s">
        <v>290599</v>
      </c>
      <c r="C34247" t="s">
        <v>228889</v>
      </c>
      <c r="E34247" t="s">
        <v>2633</v>
      </c>
    </row>
    <row r="34248" spans="1:6" x14ac:dyDescent="0.25">
      <c r="A34248" t="s">
        <v>290600</v>
      </c>
      <c r="B34248" t="s">
        <v>290601</v>
      </c>
      <c r="C34248" t="s">
        <v>228927</v>
      </c>
      <c r="E34248" t="s">
        <v>230483</v>
      </c>
      <c r="F34248">
        <v>15000000</v>
      </c>
    </row>
    <row r="34249" spans="1:6" x14ac:dyDescent="0.25">
      <c r="A34249" t="s">
        <v>290602</v>
      </c>
      <c r="B34249" t="s">
        <v>290603</v>
      </c>
      <c r="C34249" t="s">
        <v>228880</v>
      </c>
      <c r="E34249" t="s">
        <v>134898</v>
      </c>
      <c r="F34249">
        <v>50000</v>
      </c>
    </row>
    <row r="34250" spans="1:6" x14ac:dyDescent="0.25">
      <c r="A34250" t="s">
        <v>290604</v>
      </c>
      <c r="B34250" t="s">
        <v>290605</v>
      </c>
      <c r="C34250" t="s">
        <v>228880</v>
      </c>
      <c r="E34250" t="s">
        <v>8478</v>
      </c>
      <c r="F34250">
        <v>14800</v>
      </c>
    </row>
    <row r="34251" spans="1:6" x14ac:dyDescent="0.25">
      <c r="A34251" t="s">
        <v>290602</v>
      </c>
      <c r="B34251" t="s">
        <v>290606</v>
      </c>
      <c r="C34251" t="s">
        <v>228880</v>
      </c>
      <c r="E34251" t="s">
        <v>29990</v>
      </c>
      <c r="F34251">
        <v>14000</v>
      </c>
    </row>
    <row r="34252" spans="1:6" x14ac:dyDescent="0.25">
      <c r="A34252" t="s">
        <v>290604</v>
      </c>
      <c r="B34252" t="s">
        <v>290607</v>
      </c>
      <c r="C34252" t="s">
        <v>228880</v>
      </c>
      <c r="E34252" t="s">
        <v>107279</v>
      </c>
      <c r="F34252">
        <v>15000</v>
      </c>
    </row>
    <row r="34253" spans="1:6" x14ac:dyDescent="0.25">
      <c r="A34253" t="s">
        <v>290602</v>
      </c>
      <c r="B34253" t="s">
        <v>290608</v>
      </c>
      <c r="C34253" t="s">
        <v>228880</v>
      </c>
      <c r="E34253" s="1">
        <v>42278</v>
      </c>
      <c r="F34253">
        <v>25000</v>
      </c>
    </row>
    <row r="34254" spans="1:6" x14ac:dyDescent="0.25">
      <c r="A34254" t="s">
        <v>290604</v>
      </c>
      <c r="B34254" t="s">
        <v>290609</v>
      </c>
      <c r="C34254" t="s">
        <v>228880</v>
      </c>
      <c r="E34254" t="s">
        <v>28726</v>
      </c>
      <c r="F34254">
        <v>23000</v>
      </c>
    </row>
    <row r="34255" spans="1:6" x14ac:dyDescent="0.25">
      <c r="A34255" t="s">
        <v>290610</v>
      </c>
      <c r="B34255" t="s">
        <v>290611</v>
      </c>
      <c r="C34255" t="s">
        <v>228873</v>
      </c>
      <c r="E34255" t="s">
        <v>32821</v>
      </c>
      <c r="F34255">
        <v>3600000</v>
      </c>
    </row>
    <row r="34256" spans="1:6" x14ac:dyDescent="0.25">
      <c r="A34256" t="s">
        <v>290612</v>
      </c>
      <c r="B34256" t="s">
        <v>290613</v>
      </c>
      <c r="C34256" t="s">
        <v>228880</v>
      </c>
      <c r="E34256" s="1">
        <v>40544</v>
      </c>
      <c r="F34256">
        <v>2000000</v>
      </c>
    </row>
    <row r="34257" spans="1:6" x14ac:dyDescent="0.25">
      <c r="A34257" t="s">
        <v>290610</v>
      </c>
      <c r="B34257" t="s">
        <v>290614</v>
      </c>
      <c r="C34257" t="s">
        <v>228880</v>
      </c>
      <c r="E34257" s="1">
        <v>41183</v>
      </c>
      <c r="F34257">
        <v>1000000</v>
      </c>
    </row>
    <row r="34258" spans="1:6" x14ac:dyDescent="0.25">
      <c r="A34258" t="s">
        <v>290615</v>
      </c>
      <c r="B34258" t="s">
        <v>290616</v>
      </c>
      <c r="C34258" t="s">
        <v>228889</v>
      </c>
      <c r="E34258" t="s">
        <v>33870</v>
      </c>
      <c r="F34258">
        <v>1870089</v>
      </c>
    </row>
    <row r="34259" spans="1:6" x14ac:dyDescent="0.25">
      <c r="A34259" t="s">
        <v>290617</v>
      </c>
      <c r="B34259" t="s">
        <v>290618</v>
      </c>
      <c r="C34259" t="s">
        <v>228909</v>
      </c>
      <c r="E34259" s="1">
        <v>41681</v>
      </c>
    </row>
    <row r="34260" spans="1:6" x14ac:dyDescent="0.25">
      <c r="A34260" t="s">
        <v>290619</v>
      </c>
      <c r="B34260" t="s">
        <v>290620</v>
      </c>
      <c r="C34260" t="s">
        <v>228880</v>
      </c>
      <c r="E34260" s="1">
        <v>42014</v>
      </c>
      <c r="F34260">
        <v>1000000</v>
      </c>
    </row>
    <row r="34261" spans="1:6" x14ac:dyDescent="0.25">
      <c r="A34261" t="s">
        <v>290621</v>
      </c>
      <c r="B34261" t="s">
        <v>290622</v>
      </c>
      <c r="C34261" t="s">
        <v>228943</v>
      </c>
      <c r="E34261" t="s">
        <v>18123</v>
      </c>
      <c r="F34261">
        <v>150000</v>
      </c>
    </row>
    <row r="34262" spans="1:6" x14ac:dyDescent="0.25">
      <c r="A34262" t="s">
        <v>290623</v>
      </c>
      <c r="B34262" t="s">
        <v>290624</v>
      </c>
      <c r="C34262" t="s">
        <v>228873</v>
      </c>
      <c r="E34262" s="1">
        <v>39448</v>
      </c>
      <c r="F34262">
        <v>650000</v>
      </c>
    </row>
    <row r="34263" spans="1:6" x14ac:dyDescent="0.25">
      <c r="A34263" t="s">
        <v>290625</v>
      </c>
      <c r="B34263" t="s">
        <v>290626</v>
      </c>
      <c r="C34263" t="s">
        <v>228873</v>
      </c>
      <c r="E34263" t="s">
        <v>6722</v>
      </c>
      <c r="F34263">
        <v>316539</v>
      </c>
    </row>
    <row r="34264" spans="1:6" x14ac:dyDescent="0.25">
      <c r="A34264" t="s">
        <v>290627</v>
      </c>
      <c r="B34264" t="s">
        <v>290628</v>
      </c>
      <c r="C34264" t="s">
        <v>228873</v>
      </c>
      <c r="D34264" t="s">
        <v>228877</v>
      </c>
      <c r="E34264" t="s">
        <v>121457</v>
      </c>
      <c r="F34264">
        <v>6289308</v>
      </c>
    </row>
    <row r="34265" spans="1:6" x14ac:dyDescent="0.25">
      <c r="A34265" t="s">
        <v>290629</v>
      </c>
      <c r="B34265" t="s">
        <v>290630</v>
      </c>
      <c r="C34265" t="s">
        <v>228873</v>
      </c>
      <c r="D34265" t="s">
        <v>228977</v>
      </c>
      <c r="E34265" s="1">
        <v>40575</v>
      </c>
      <c r="F34265">
        <v>4409460</v>
      </c>
    </row>
    <row r="34266" spans="1:6" x14ac:dyDescent="0.25">
      <c r="A34266" t="s">
        <v>290627</v>
      </c>
      <c r="B34266" t="s">
        <v>290631</v>
      </c>
      <c r="C34266" t="s">
        <v>228873</v>
      </c>
      <c r="E34266" s="1">
        <v>39145</v>
      </c>
      <c r="F34266">
        <v>5000000</v>
      </c>
    </row>
    <row r="34267" spans="1:6" x14ac:dyDescent="0.25">
      <c r="A34267" t="s">
        <v>290632</v>
      </c>
      <c r="B34267" t="s">
        <v>290633</v>
      </c>
      <c r="C34267" t="s">
        <v>228909</v>
      </c>
      <c r="E34267" t="s">
        <v>140059</v>
      </c>
    </row>
    <row r="34268" spans="1:6" x14ac:dyDescent="0.25">
      <c r="A34268" t="s">
        <v>290634</v>
      </c>
      <c r="B34268" t="s">
        <v>290635</v>
      </c>
      <c r="C34268" t="s">
        <v>228873</v>
      </c>
      <c r="E34268" t="s">
        <v>174275</v>
      </c>
      <c r="F34268">
        <v>5592632</v>
      </c>
    </row>
    <row r="34269" spans="1:6" x14ac:dyDescent="0.25">
      <c r="A34269" t="s">
        <v>290636</v>
      </c>
      <c r="B34269" t="s">
        <v>290637</v>
      </c>
      <c r="C34269" t="s">
        <v>228873</v>
      </c>
      <c r="E34269" t="s">
        <v>115260</v>
      </c>
      <c r="F34269">
        <v>450000</v>
      </c>
    </row>
    <row r="34270" spans="1:6" x14ac:dyDescent="0.25">
      <c r="A34270" t="s">
        <v>290638</v>
      </c>
      <c r="B34270" t="s">
        <v>290639</v>
      </c>
      <c r="C34270" t="s">
        <v>228873</v>
      </c>
      <c r="E34270" s="1">
        <v>38480</v>
      </c>
      <c r="F34270">
        <v>10000000</v>
      </c>
    </row>
    <row r="34271" spans="1:6" x14ac:dyDescent="0.25">
      <c r="A34271" t="s">
        <v>290640</v>
      </c>
      <c r="B34271" t="s">
        <v>290641</v>
      </c>
      <c r="C34271" t="s">
        <v>228880</v>
      </c>
      <c r="E34271" t="s">
        <v>164542</v>
      </c>
      <c r="F34271">
        <v>40000</v>
      </c>
    </row>
    <row r="34272" spans="1:6" x14ac:dyDescent="0.25">
      <c r="A34272" t="s">
        <v>290642</v>
      </c>
      <c r="B34272" t="s">
        <v>290643</v>
      </c>
      <c r="C34272" t="s">
        <v>228873</v>
      </c>
      <c r="E34272" t="s">
        <v>35503</v>
      </c>
      <c r="F34272">
        <v>5406939</v>
      </c>
    </row>
    <row r="34273" spans="1:6" x14ac:dyDescent="0.25">
      <c r="A34273" t="s">
        <v>290644</v>
      </c>
      <c r="B34273" t="s">
        <v>290645</v>
      </c>
      <c r="C34273" t="s">
        <v>228880</v>
      </c>
      <c r="E34273" s="1">
        <v>40549</v>
      </c>
      <c r="F34273">
        <v>3169760</v>
      </c>
    </row>
    <row r="34274" spans="1:6" x14ac:dyDescent="0.25">
      <c r="A34274" t="s">
        <v>290646</v>
      </c>
      <c r="B34274" t="s">
        <v>290647</v>
      </c>
      <c r="C34274" t="s">
        <v>228873</v>
      </c>
      <c r="E34274" t="s">
        <v>10919</v>
      </c>
      <c r="F34274">
        <v>1000000</v>
      </c>
    </row>
    <row r="34275" spans="1:6" x14ac:dyDescent="0.25">
      <c r="A34275" t="s">
        <v>290648</v>
      </c>
      <c r="B34275" t="s">
        <v>290649</v>
      </c>
      <c r="C34275" t="s">
        <v>228873</v>
      </c>
      <c r="D34275" t="s">
        <v>229145</v>
      </c>
      <c r="E34275" s="1">
        <v>37561</v>
      </c>
    </row>
    <row r="34276" spans="1:6" x14ac:dyDescent="0.25">
      <c r="A34276" t="s">
        <v>290650</v>
      </c>
      <c r="B34276" t="s">
        <v>290651</v>
      </c>
      <c r="C34276" t="s">
        <v>228873</v>
      </c>
      <c r="D34276" t="s">
        <v>228877</v>
      </c>
      <c r="E34276" s="1">
        <v>41649</v>
      </c>
    </row>
    <row r="34277" spans="1:6" x14ac:dyDescent="0.25">
      <c r="A34277" t="s">
        <v>290652</v>
      </c>
      <c r="B34277" t="s">
        <v>290653</v>
      </c>
      <c r="C34277" t="s">
        <v>228873</v>
      </c>
      <c r="E34277" s="1">
        <v>41192</v>
      </c>
      <c r="F34277">
        <v>2160000</v>
      </c>
    </row>
    <row r="34278" spans="1:6" x14ac:dyDescent="0.25">
      <c r="A34278" t="s">
        <v>290654</v>
      </c>
      <c r="B34278" t="s">
        <v>290655</v>
      </c>
      <c r="C34278" t="s">
        <v>228873</v>
      </c>
      <c r="E34278" t="s">
        <v>129484</v>
      </c>
      <c r="F34278">
        <v>13000000</v>
      </c>
    </row>
    <row r="34279" spans="1:6" x14ac:dyDescent="0.25">
      <c r="A34279" t="s">
        <v>290652</v>
      </c>
      <c r="B34279" t="s">
        <v>290656</v>
      </c>
      <c r="C34279" t="s">
        <v>228873</v>
      </c>
      <c r="D34279" t="s">
        <v>228977</v>
      </c>
      <c r="E34279" s="1">
        <v>42165</v>
      </c>
      <c r="F34279">
        <v>15000000</v>
      </c>
    </row>
    <row r="34280" spans="1:6" x14ac:dyDescent="0.25">
      <c r="A34280" t="s">
        <v>290654</v>
      </c>
      <c r="B34280" t="s">
        <v>290657</v>
      </c>
      <c r="C34280" t="s">
        <v>228873</v>
      </c>
      <c r="E34280" t="s">
        <v>30798</v>
      </c>
      <c r="F34280">
        <v>4000000</v>
      </c>
    </row>
    <row r="34281" spans="1:6" x14ac:dyDescent="0.25">
      <c r="A34281" t="s">
        <v>290652</v>
      </c>
      <c r="B34281" t="s">
        <v>290658</v>
      </c>
      <c r="C34281" t="s">
        <v>228880</v>
      </c>
      <c r="E34281" s="1">
        <v>40673</v>
      </c>
      <c r="F34281">
        <v>630000</v>
      </c>
    </row>
    <row r="34282" spans="1:6" x14ac:dyDescent="0.25">
      <c r="A34282" t="s">
        <v>290659</v>
      </c>
      <c r="B34282" t="s">
        <v>290660</v>
      </c>
      <c r="C34282" t="s">
        <v>228927</v>
      </c>
      <c r="E34282" s="1">
        <v>37626</v>
      </c>
      <c r="F34282">
        <v>3000000</v>
      </c>
    </row>
    <row r="34283" spans="1:6" x14ac:dyDescent="0.25">
      <c r="A34283" t="s">
        <v>290661</v>
      </c>
      <c r="B34283" t="s">
        <v>290662</v>
      </c>
      <c r="C34283" t="s">
        <v>228873</v>
      </c>
      <c r="E34283" t="s">
        <v>64118</v>
      </c>
      <c r="F34283">
        <v>3116716</v>
      </c>
    </row>
    <row r="34284" spans="1:6" x14ac:dyDescent="0.25">
      <c r="A34284" t="s">
        <v>290659</v>
      </c>
      <c r="B34284" t="s">
        <v>290663</v>
      </c>
      <c r="C34284" t="s">
        <v>228927</v>
      </c>
      <c r="E34284" t="s">
        <v>105075</v>
      </c>
      <c r="F34284">
        <v>6000000</v>
      </c>
    </row>
    <row r="34285" spans="1:6" x14ac:dyDescent="0.25">
      <c r="A34285" t="s">
        <v>290664</v>
      </c>
      <c r="B34285" t="s">
        <v>290665</v>
      </c>
      <c r="C34285" t="s">
        <v>228880</v>
      </c>
      <c r="E34285" t="s">
        <v>30317</v>
      </c>
      <c r="F34285">
        <v>2500000</v>
      </c>
    </row>
    <row r="34286" spans="1:6" x14ac:dyDescent="0.25">
      <c r="A34286" t="s">
        <v>290666</v>
      </c>
      <c r="B34286" t="s">
        <v>290667</v>
      </c>
      <c r="C34286" t="s">
        <v>228880</v>
      </c>
      <c r="E34286" t="s">
        <v>120121</v>
      </c>
      <c r="F34286">
        <v>100000</v>
      </c>
    </row>
    <row r="34287" spans="1:6" x14ac:dyDescent="0.25">
      <c r="A34287" t="s">
        <v>290668</v>
      </c>
      <c r="B34287" t="s">
        <v>290669</v>
      </c>
      <c r="C34287" t="s">
        <v>229779</v>
      </c>
      <c r="E34287" s="1">
        <v>41735</v>
      </c>
      <c r="F34287">
        <v>146691</v>
      </c>
    </row>
    <row r="34288" spans="1:6" x14ac:dyDescent="0.25">
      <c r="A34288" t="s">
        <v>290670</v>
      </c>
      <c r="B34288" t="s">
        <v>290671</v>
      </c>
      <c r="C34288" t="s">
        <v>228873</v>
      </c>
      <c r="E34288" s="1">
        <v>41675</v>
      </c>
    </row>
    <row r="34289" spans="1:6" x14ac:dyDescent="0.25">
      <c r="A34289" t="s">
        <v>290672</v>
      </c>
      <c r="B34289" t="s">
        <v>290673</v>
      </c>
      <c r="C34289" t="s">
        <v>228943</v>
      </c>
      <c r="E34289" s="1">
        <v>40553</v>
      </c>
      <c r="F34289">
        <v>675150</v>
      </c>
    </row>
    <row r="34290" spans="1:6" x14ac:dyDescent="0.25">
      <c r="A34290" t="s">
        <v>290670</v>
      </c>
      <c r="B34290" t="s">
        <v>290674</v>
      </c>
      <c r="C34290" t="s">
        <v>228880</v>
      </c>
      <c r="E34290" t="s">
        <v>33268</v>
      </c>
    </row>
    <row r="34291" spans="1:6" x14ac:dyDescent="0.25">
      <c r="A34291" t="s">
        <v>290672</v>
      </c>
      <c r="B34291" t="s">
        <v>290675</v>
      </c>
      <c r="C34291" t="s">
        <v>228943</v>
      </c>
      <c r="E34291" s="1">
        <v>40549</v>
      </c>
    </row>
    <row r="34292" spans="1:6" x14ac:dyDescent="0.25">
      <c r="A34292" t="s">
        <v>290676</v>
      </c>
      <c r="B34292" t="s">
        <v>290677</v>
      </c>
      <c r="C34292" t="s">
        <v>228880</v>
      </c>
      <c r="D34292" t="s">
        <v>228877</v>
      </c>
      <c r="E34292" s="1">
        <v>40098</v>
      </c>
      <c r="F34292">
        <v>3536085</v>
      </c>
    </row>
    <row r="34293" spans="1:6" x14ac:dyDescent="0.25">
      <c r="A34293" t="s">
        <v>290678</v>
      </c>
      <c r="B34293" t="s">
        <v>290679</v>
      </c>
      <c r="C34293" t="s">
        <v>228889</v>
      </c>
      <c r="E34293" t="s">
        <v>3075</v>
      </c>
    </row>
    <row r="34294" spans="1:6" x14ac:dyDescent="0.25">
      <c r="A34294" t="s">
        <v>290680</v>
      </c>
      <c r="B34294" t="s">
        <v>290681</v>
      </c>
      <c r="C34294" t="s">
        <v>228873</v>
      </c>
      <c r="D34294" t="s">
        <v>228977</v>
      </c>
      <c r="E34294" s="1">
        <v>42193</v>
      </c>
      <c r="F34294">
        <v>23500000</v>
      </c>
    </row>
    <row r="34295" spans="1:6" x14ac:dyDescent="0.25">
      <c r="A34295" t="s">
        <v>290678</v>
      </c>
      <c r="B34295" t="s">
        <v>290682</v>
      </c>
      <c r="C34295" t="s">
        <v>228873</v>
      </c>
      <c r="D34295" t="s">
        <v>228877</v>
      </c>
      <c r="E34295" s="1">
        <v>40919</v>
      </c>
      <c r="F34295">
        <v>3500000</v>
      </c>
    </row>
    <row r="34296" spans="1:6" x14ac:dyDescent="0.25">
      <c r="A34296" t="s">
        <v>290680</v>
      </c>
      <c r="B34296" t="s">
        <v>290683</v>
      </c>
      <c r="C34296" t="s">
        <v>228873</v>
      </c>
      <c r="D34296" t="s">
        <v>228874</v>
      </c>
      <c r="E34296" t="s">
        <v>22962</v>
      </c>
      <c r="F34296">
        <v>8000000</v>
      </c>
    </row>
    <row r="34297" spans="1:6" x14ac:dyDescent="0.25">
      <c r="A34297" t="s">
        <v>290684</v>
      </c>
      <c r="B34297" t="s">
        <v>290685</v>
      </c>
      <c r="C34297" t="s">
        <v>228909</v>
      </c>
      <c r="E34297" s="1">
        <v>41822</v>
      </c>
    </row>
    <row r="34298" spans="1:6" x14ac:dyDescent="0.25">
      <c r="A34298" t="s">
        <v>290686</v>
      </c>
      <c r="B34298" t="s">
        <v>290687</v>
      </c>
      <c r="C34298" t="s">
        <v>228943</v>
      </c>
      <c r="E34298" s="1">
        <v>41280</v>
      </c>
      <c r="F34298">
        <v>500000</v>
      </c>
    </row>
    <row r="34299" spans="1:6" x14ac:dyDescent="0.25">
      <c r="A34299" t="s">
        <v>290688</v>
      </c>
      <c r="B34299" t="s">
        <v>290689</v>
      </c>
      <c r="C34299" t="s">
        <v>228943</v>
      </c>
      <c r="E34299" s="1">
        <v>40913</v>
      </c>
      <c r="F34299">
        <v>100000</v>
      </c>
    </row>
    <row r="34300" spans="1:6" x14ac:dyDescent="0.25">
      <c r="A34300" t="s">
        <v>290690</v>
      </c>
      <c r="B34300" t="s">
        <v>290691</v>
      </c>
      <c r="C34300" t="s">
        <v>228943</v>
      </c>
      <c r="E34300" t="s">
        <v>13225</v>
      </c>
      <c r="F34300">
        <v>165000</v>
      </c>
    </row>
    <row r="34301" spans="1:6" x14ac:dyDescent="0.25">
      <c r="A34301" t="s">
        <v>290692</v>
      </c>
      <c r="B34301" t="s">
        <v>290693</v>
      </c>
      <c r="C34301" t="s">
        <v>228880</v>
      </c>
      <c r="E34301" s="1">
        <v>41914</v>
      </c>
      <c r="F34301">
        <v>1000000</v>
      </c>
    </row>
    <row r="34302" spans="1:6" x14ac:dyDescent="0.25">
      <c r="A34302" t="s">
        <v>290694</v>
      </c>
      <c r="B34302" t="s">
        <v>290695</v>
      </c>
      <c r="C34302" t="s">
        <v>228873</v>
      </c>
      <c r="D34302" t="s">
        <v>228877</v>
      </c>
      <c r="E34302" t="s">
        <v>43079</v>
      </c>
      <c r="F34302">
        <v>5600000</v>
      </c>
    </row>
    <row r="34303" spans="1:6" x14ac:dyDescent="0.25">
      <c r="A34303" t="s">
        <v>290696</v>
      </c>
      <c r="B34303" t="s">
        <v>290697</v>
      </c>
      <c r="C34303" t="s">
        <v>228873</v>
      </c>
      <c r="E34303" s="1">
        <v>41334</v>
      </c>
      <c r="F34303">
        <v>10000000</v>
      </c>
    </row>
    <row r="34304" spans="1:6" x14ac:dyDescent="0.25">
      <c r="A34304" t="s">
        <v>290698</v>
      </c>
      <c r="B34304" t="s">
        <v>290699</v>
      </c>
      <c r="C34304" t="s">
        <v>229045</v>
      </c>
      <c r="E34304" t="s">
        <v>20335</v>
      </c>
    </row>
    <row r="34305" spans="1:6" x14ac:dyDescent="0.25">
      <c r="A34305" t="s">
        <v>290700</v>
      </c>
      <c r="B34305" t="s">
        <v>290701</v>
      </c>
      <c r="C34305" t="s">
        <v>228873</v>
      </c>
      <c r="D34305" t="s">
        <v>228877</v>
      </c>
      <c r="E34305" s="1">
        <v>39264</v>
      </c>
      <c r="F34305">
        <v>8000000</v>
      </c>
    </row>
    <row r="34306" spans="1:6" x14ac:dyDescent="0.25">
      <c r="A34306" t="s">
        <v>290702</v>
      </c>
      <c r="B34306" t="s">
        <v>290703</v>
      </c>
      <c r="C34306" t="s">
        <v>228873</v>
      </c>
      <c r="E34306" t="s">
        <v>64223</v>
      </c>
      <c r="F34306">
        <v>4280600</v>
      </c>
    </row>
    <row r="34307" spans="1:6" x14ac:dyDescent="0.25">
      <c r="A34307" t="s">
        <v>290704</v>
      </c>
      <c r="B34307" t="s">
        <v>290705</v>
      </c>
      <c r="C34307" t="s">
        <v>228873</v>
      </c>
      <c r="E34307" t="s">
        <v>37725</v>
      </c>
      <c r="F34307">
        <v>2000000</v>
      </c>
    </row>
    <row r="34308" spans="1:6" x14ac:dyDescent="0.25">
      <c r="A34308" t="s">
        <v>290706</v>
      </c>
      <c r="B34308" t="s">
        <v>290707</v>
      </c>
      <c r="C34308" t="s">
        <v>228873</v>
      </c>
      <c r="E34308" t="s">
        <v>26832</v>
      </c>
      <c r="F34308">
        <v>5000000</v>
      </c>
    </row>
    <row r="34309" spans="1:6" x14ac:dyDescent="0.25">
      <c r="A34309" t="s">
        <v>290708</v>
      </c>
      <c r="B34309" t="s">
        <v>290709</v>
      </c>
      <c r="C34309" t="s">
        <v>228880</v>
      </c>
      <c r="E34309" t="s">
        <v>18813</v>
      </c>
    </row>
    <row r="34310" spans="1:6" x14ac:dyDescent="0.25">
      <c r="A34310" t="s">
        <v>290710</v>
      </c>
      <c r="B34310" t="s">
        <v>290711</v>
      </c>
      <c r="C34310" t="s">
        <v>228916</v>
      </c>
      <c r="E34310" s="1">
        <v>40849</v>
      </c>
      <c r="F34310">
        <v>837305</v>
      </c>
    </row>
    <row r="34311" spans="1:6" x14ac:dyDescent="0.25">
      <c r="A34311" t="s">
        <v>290712</v>
      </c>
      <c r="B34311" t="s">
        <v>290713</v>
      </c>
      <c r="C34311" t="s">
        <v>228873</v>
      </c>
      <c r="E34311" t="s">
        <v>17670</v>
      </c>
      <c r="F34311">
        <v>115300</v>
      </c>
    </row>
    <row r="34312" spans="1:6" x14ac:dyDescent="0.25">
      <c r="A34312" t="s">
        <v>290710</v>
      </c>
      <c r="B34312" t="s">
        <v>290714</v>
      </c>
      <c r="C34312" t="s">
        <v>228916</v>
      </c>
      <c r="E34312" s="1">
        <v>42186</v>
      </c>
      <c r="F34312">
        <v>538916</v>
      </c>
    </row>
    <row r="34313" spans="1:6" x14ac:dyDescent="0.25">
      <c r="A34313" t="s">
        <v>290712</v>
      </c>
      <c r="B34313" t="s">
        <v>290715</v>
      </c>
      <c r="C34313" t="s">
        <v>228916</v>
      </c>
      <c r="E34313" s="1">
        <v>42042</v>
      </c>
      <c r="F34313">
        <v>875000</v>
      </c>
    </row>
    <row r="34314" spans="1:6" x14ac:dyDescent="0.25">
      <c r="A34314" t="s">
        <v>290710</v>
      </c>
      <c r="B34314" t="s">
        <v>290716</v>
      </c>
      <c r="C34314" t="s">
        <v>228889</v>
      </c>
      <c r="E34314" t="s">
        <v>62834</v>
      </c>
      <c r="F34314">
        <v>250000</v>
      </c>
    </row>
    <row r="34315" spans="1:6" x14ac:dyDescent="0.25">
      <c r="A34315" t="s">
        <v>290717</v>
      </c>
      <c r="B34315" t="s">
        <v>290718</v>
      </c>
      <c r="C34315" t="s">
        <v>228880</v>
      </c>
      <c r="E34315" s="1">
        <v>41286</v>
      </c>
      <c r="F34315">
        <v>25000</v>
      </c>
    </row>
    <row r="34316" spans="1:6" x14ac:dyDescent="0.25">
      <c r="A34316" t="s">
        <v>290719</v>
      </c>
      <c r="B34316" t="s">
        <v>290720</v>
      </c>
      <c r="C34316" t="s">
        <v>228880</v>
      </c>
      <c r="E34316" s="1">
        <v>41280</v>
      </c>
      <c r="F34316">
        <v>780511</v>
      </c>
    </row>
    <row r="34317" spans="1:6" x14ac:dyDescent="0.25">
      <c r="A34317" t="s">
        <v>290721</v>
      </c>
      <c r="B34317" t="s">
        <v>290722</v>
      </c>
      <c r="C34317" t="s">
        <v>228880</v>
      </c>
      <c r="E34317" t="s">
        <v>230483</v>
      </c>
    </row>
    <row r="34318" spans="1:6" x14ac:dyDescent="0.25">
      <c r="A34318" t="s">
        <v>290723</v>
      </c>
      <c r="B34318" t="s">
        <v>290724</v>
      </c>
      <c r="C34318" t="s">
        <v>228880</v>
      </c>
      <c r="E34318" t="s">
        <v>36209</v>
      </c>
      <c r="F34318">
        <v>150000</v>
      </c>
    </row>
    <row r="34319" spans="1:6" x14ac:dyDescent="0.25">
      <c r="A34319" t="s">
        <v>290725</v>
      </c>
      <c r="B34319" t="s">
        <v>290726</v>
      </c>
      <c r="C34319" t="s">
        <v>228927</v>
      </c>
      <c r="E34319" t="s">
        <v>43104</v>
      </c>
      <c r="F34319">
        <v>9424</v>
      </c>
    </row>
    <row r="34320" spans="1:6" x14ac:dyDescent="0.25">
      <c r="A34320" t="s">
        <v>290727</v>
      </c>
      <c r="B34320" t="s">
        <v>290728</v>
      </c>
      <c r="C34320" t="s">
        <v>228873</v>
      </c>
      <c r="D34320" t="s">
        <v>228874</v>
      </c>
      <c r="E34320" s="1">
        <v>39454</v>
      </c>
      <c r="F34320">
        <v>5000000</v>
      </c>
    </row>
    <row r="34321" spans="1:6" x14ac:dyDescent="0.25">
      <c r="A34321" t="s">
        <v>290729</v>
      </c>
      <c r="B34321" t="s">
        <v>290730</v>
      </c>
      <c r="C34321" t="s">
        <v>228873</v>
      </c>
      <c r="D34321" t="s">
        <v>228877</v>
      </c>
      <c r="E34321" t="s">
        <v>41870</v>
      </c>
      <c r="F34321">
        <v>4000000</v>
      </c>
    </row>
    <row r="34322" spans="1:6" x14ac:dyDescent="0.25">
      <c r="A34322" t="s">
        <v>290727</v>
      </c>
      <c r="B34322" t="s">
        <v>290731</v>
      </c>
      <c r="C34322" t="s">
        <v>228873</v>
      </c>
      <c r="E34322" s="1">
        <v>40334</v>
      </c>
      <c r="F34322">
        <v>885060</v>
      </c>
    </row>
    <row r="34323" spans="1:6" x14ac:dyDescent="0.25">
      <c r="A34323" t="s">
        <v>290729</v>
      </c>
      <c r="B34323" t="s">
        <v>290732</v>
      </c>
      <c r="C34323" t="s">
        <v>228927</v>
      </c>
      <c r="E34323" t="s">
        <v>257972</v>
      </c>
      <c r="F34323">
        <v>1000000</v>
      </c>
    </row>
    <row r="34324" spans="1:6" x14ac:dyDescent="0.25">
      <c r="A34324" t="s">
        <v>290727</v>
      </c>
      <c r="B34324" t="s">
        <v>290733</v>
      </c>
      <c r="C34324" t="s">
        <v>228880</v>
      </c>
      <c r="E34324" t="s">
        <v>52740</v>
      </c>
      <c r="F34324">
        <v>1600000</v>
      </c>
    </row>
    <row r="34325" spans="1:6" x14ac:dyDescent="0.25">
      <c r="A34325" t="s">
        <v>290729</v>
      </c>
      <c r="B34325" t="s">
        <v>290734</v>
      </c>
      <c r="C34325" t="s">
        <v>228927</v>
      </c>
      <c r="E34325" s="1">
        <v>40432</v>
      </c>
      <c r="F34325">
        <v>700000</v>
      </c>
    </row>
    <row r="34326" spans="1:6" x14ac:dyDescent="0.25">
      <c r="A34326" t="s">
        <v>290735</v>
      </c>
      <c r="B34326" t="s">
        <v>290736</v>
      </c>
      <c r="C34326" t="s">
        <v>228873</v>
      </c>
      <c r="D34326" t="s">
        <v>228877</v>
      </c>
      <c r="E34326" s="1">
        <v>41279</v>
      </c>
    </row>
    <row r="34327" spans="1:6" x14ac:dyDescent="0.25">
      <c r="A34327" t="s">
        <v>290737</v>
      </c>
      <c r="B34327" t="s">
        <v>290738</v>
      </c>
      <c r="C34327" t="s">
        <v>228873</v>
      </c>
      <c r="E34327" t="s">
        <v>25531</v>
      </c>
      <c r="F34327">
        <v>25000000</v>
      </c>
    </row>
    <row r="34328" spans="1:6" x14ac:dyDescent="0.25">
      <c r="A34328" t="s">
        <v>290739</v>
      </c>
      <c r="B34328" t="s">
        <v>290740</v>
      </c>
      <c r="C34328" t="s">
        <v>228873</v>
      </c>
      <c r="E34328" t="s">
        <v>26509</v>
      </c>
      <c r="F34328">
        <v>12550006</v>
      </c>
    </row>
    <row r="34329" spans="1:6" x14ac:dyDescent="0.25">
      <c r="A34329" t="s">
        <v>290741</v>
      </c>
      <c r="B34329" t="s">
        <v>290742</v>
      </c>
      <c r="C34329" t="s">
        <v>228873</v>
      </c>
      <c r="D34329" t="s">
        <v>228877</v>
      </c>
      <c r="E34329" s="1">
        <v>39364</v>
      </c>
      <c r="F34329">
        <v>8252906</v>
      </c>
    </row>
    <row r="34330" spans="1:6" x14ac:dyDescent="0.25">
      <c r="A34330" t="s">
        <v>290743</v>
      </c>
      <c r="B34330" t="s">
        <v>290744</v>
      </c>
      <c r="C34330" t="s">
        <v>228873</v>
      </c>
      <c r="D34330" t="s">
        <v>228877</v>
      </c>
      <c r="E34330" t="s">
        <v>55313</v>
      </c>
      <c r="F34330">
        <v>9400000</v>
      </c>
    </row>
    <row r="34331" spans="1:6" x14ac:dyDescent="0.25">
      <c r="A34331" t="s">
        <v>290741</v>
      </c>
      <c r="B34331" t="s">
        <v>290745</v>
      </c>
      <c r="C34331" t="s">
        <v>228873</v>
      </c>
      <c r="D34331" t="s">
        <v>228877</v>
      </c>
      <c r="E34331" t="s">
        <v>70018</v>
      </c>
      <c r="F34331">
        <v>4424100</v>
      </c>
    </row>
    <row r="34332" spans="1:6" x14ac:dyDescent="0.25">
      <c r="A34332" t="s">
        <v>290743</v>
      </c>
      <c r="B34332" t="s">
        <v>290746</v>
      </c>
      <c r="C34332" t="s">
        <v>228873</v>
      </c>
      <c r="D34332" t="s">
        <v>228877</v>
      </c>
      <c r="E34332" s="1">
        <v>40330</v>
      </c>
      <c r="F34332">
        <v>11480000</v>
      </c>
    </row>
    <row r="34333" spans="1:6" x14ac:dyDescent="0.25">
      <c r="A34333" t="s">
        <v>290741</v>
      </c>
      <c r="B34333" t="s">
        <v>290747</v>
      </c>
      <c r="C34333" t="s">
        <v>228880</v>
      </c>
      <c r="E34333" s="1">
        <v>39295</v>
      </c>
      <c r="F34333">
        <v>1950900</v>
      </c>
    </row>
    <row r="34334" spans="1:6" x14ac:dyDescent="0.25">
      <c r="A34334" t="s">
        <v>290743</v>
      </c>
      <c r="B34334" t="s">
        <v>290748</v>
      </c>
      <c r="C34334" t="s">
        <v>228873</v>
      </c>
      <c r="E34334" t="s">
        <v>38039</v>
      </c>
      <c r="F34334">
        <v>21739500</v>
      </c>
    </row>
    <row r="34335" spans="1:6" x14ac:dyDescent="0.25">
      <c r="A34335" t="s">
        <v>290749</v>
      </c>
      <c r="B34335" t="s">
        <v>290750</v>
      </c>
      <c r="C34335" t="s">
        <v>228873</v>
      </c>
      <c r="E34335" s="1">
        <v>41038</v>
      </c>
      <c r="F34335">
        <v>30000000</v>
      </c>
    </row>
    <row r="34336" spans="1:6" x14ac:dyDescent="0.25">
      <c r="A34336" t="s">
        <v>290751</v>
      </c>
      <c r="B34336" t="s">
        <v>290752</v>
      </c>
      <c r="C34336" t="s">
        <v>228873</v>
      </c>
      <c r="E34336" t="s">
        <v>268562</v>
      </c>
      <c r="F34336">
        <v>11741756</v>
      </c>
    </row>
    <row r="34337" spans="1:6" x14ac:dyDescent="0.25">
      <c r="A34337" t="s">
        <v>290753</v>
      </c>
      <c r="B34337" t="s">
        <v>290754</v>
      </c>
      <c r="C34337" t="s">
        <v>228927</v>
      </c>
      <c r="E34337" t="s">
        <v>8245</v>
      </c>
      <c r="F34337">
        <v>50000</v>
      </c>
    </row>
    <row r="34338" spans="1:6" x14ac:dyDescent="0.25">
      <c r="A34338" t="s">
        <v>290755</v>
      </c>
      <c r="B34338" t="s">
        <v>290756</v>
      </c>
      <c r="C34338" t="s">
        <v>228909</v>
      </c>
      <c r="E34338" s="1">
        <v>41952</v>
      </c>
    </row>
    <row r="34339" spans="1:6" x14ac:dyDescent="0.25">
      <c r="A34339" t="s">
        <v>290757</v>
      </c>
      <c r="B34339" t="s">
        <v>290758</v>
      </c>
      <c r="C34339" t="s">
        <v>228880</v>
      </c>
      <c r="E34339" t="s">
        <v>30335</v>
      </c>
    </row>
    <row r="34340" spans="1:6" x14ac:dyDescent="0.25">
      <c r="A34340" t="s">
        <v>290759</v>
      </c>
      <c r="B34340" t="s">
        <v>290760</v>
      </c>
      <c r="C34340" t="s">
        <v>228880</v>
      </c>
      <c r="E34340" s="1">
        <v>40239</v>
      </c>
      <c r="F34340">
        <v>99310</v>
      </c>
    </row>
    <row r="34341" spans="1:6" x14ac:dyDescent="0.25">
      <c r="A34341" t="s">
        <v>290761</v>
      </c>
      <c r="B34341" t="s">
        <v>290762</v>
      </c>
      <c r="C34341" t="s">
        <v>228880</v>
      </c>
      <c r="E34341" t="s">
        <v>17410</v>
      </c>
      <c r="F34341">
        <v>2000000</v>
      </c>
    </row>
    <row r="34342" spans="1:6" x14ac:dyDescent="0.25">
      <c r="A34342" t="s">
        <v>290763</v>
      </c>
      <c r="B34342" t="s">
        <v>290764</v>
      </c>
      <c r="C34342" t="s">
        <v>228873</v>
      </c>
      <c r="E34342" s="1">
        <v>41640</v>
      </c>
    </row>
    <row r="34343" spans="1:6" x14ac:dyDescent="0.25">
      <c r="A34343" t="s">
        <v>290765</v>
      </c>
      <c r="B34343" t="s">
        <v>290766</v>
      </c>
      <c r="C34343" t="s">
        <v>228909</v>
      </c>
      <c r="E34343" t="s">
        <v>235747</v>
      </c>
      <c r="F34343">
        <v>0</v>
      </c>
    </row>
    <row r="34344" spans="1:6" x14ac:dyDescent="0.25">
      <c r="A34344" t="s">
        <v>290767</v>
      </c>
      <c r="B34344" t="s">
        <v>290768</v>
      </c>
      <c r="C34344" t="s">
        <v>228880</v>
      </c>
      <c r="E34344" t="s">
        <v>18778</v>
      </c>
      <c r="F34344">
        <v>452898</v>
      </c>
    </row>
    <row r="34345" spans="1:6" x14ac:dyDescent="0.25">
      <c r="A34345" t="s">
        <v>290769</v>
      </c>
      <c r="B34345" t="s">
        <v>290770</v>
      </c>
      <c r="C34345" t="s">
        <v>228889</v>
      </c>
      <c r="E34345" s="1">
        <v>41951</v>
      </c>
    </row>
    <row r="34346" spans="1:6" x14ac:dyDescent="0.25">
      <c r="A34346" t="s">
        <v>290771</v>
      </c>
      <c r="B34346" t="s">
        <v>290772</v>
      </c>
      <c r="C34346" t="s">
        <v>228927</v>
      </c>
      <c r="E34346" s="1">
        <v>42249</v>
      </c>
      <c r="F34346">
        <v>4000000</v>
      </c>
    </row>
    <row r="34347" spans="1:6" x14ac:dyDescent="0.25">
      <c r="A34347" t="s">
        <v>290773</v>
      </c>
      <c r="B34347" t="s">
        <v>290774</v>
      </c>
      <c r="C34347" t="s">
        <v>228873</v>
      </c>
      <c r="D34347" t="s">
        <v>228874</v>
      </c>
      <c r="E34347" s="1">
        <v>42249</v>
      </c>
      <c r="F34347">
        <v>16000000</v>
      </c>
    </row>
    <row r="34348" spans="1:6" x14ac:dyDescent="0.25">
      <c r="A34348" t="s">
        <v>290775</v>
      </c>
      <c r="B34348" t="s">
        <v>290776</v>
      </c>
      <c r="C34348" t="s">
        <v>228880</v>
      </c>
      <c r="E34348" t="s">
        <v>1223</v>
      </c>
      <c r="F34348">
        <v>500000</v>
      </c>
    </row>
    <row r="34349" spans="1:6" x14ac:dyDescent="0.25">
      <c r="A34349" t="s">
        <v>290777</v>
      </c>
      <c r="B34349" t="s">
        <v>290778</v>
      </c>
      <c r="C34349" t="s">
        <v>228943</v>
      </c>
      <c r="E34349" t="s">
        <v>62472</v>
      </c>
      <c r="F34349">
        <v>625000</v>
      </c>
    </row>
    <row r="34350" spans="1:6" x14ac:dyDescent="0.25">
      <c r="A34350" t="s">
        <v>290779</v>
      </c>
      <c r="B34350" t="s">
        <v>290780</v>
      </c>
      <c r="C34350" t="s">
        <v>228873</v>
      </c>
      <c r="D34350" t="s">
        <v>228977</v>
      </c>
      <c r="E34350" s="1">
        <v>40919</v>
      </c>
      <c r="F34350">
        <v>15000000</v>
      </c>
    </row>
    <row r="34351" spans="1:6" x14ac:dyDescent="0.25">
      <c r="A34351" t="s">
        <v>290777</v>
      </c>
      <c r="B34351" t="s">
        <v>290781</v>
      </c>
      <c r="C34351" t="s">
        <v>228873</v>
      </c>
      <c r="D34351" t="s">
        <v>229145</v>
      </c>
      <c r="E34351" s="1">
        <v>41616</v>
      </c>
      <c r="F34351">
        <v>5000000</v>
      </c>
    </row>
    <row r="34352" spans="1:6" x14ac:dyDescent="0.25">
      <c r="A34352" t="s">
        <v>290779</v>
      </c>
      <c r="B34352" t="s">
        <v>290782</v>
      </c>
      <c r="C34352" t="s">
        <v>228873</v>
      </c>
      <c r="D34352" t="s">
        <v>228977</v>
      </c>
      <c r="E34352" t="s">
        <v>153172</v>
      </c>
      <c r="F34352">
        <v>105000000</v>
      </c>
    </row>
    <row r="34353" spans="1:6" x14ac:dyDescent="0.25">
      <c r="A34353" t="s">
        <v>290777</v>
      </c>
      <c r="B34353" t="s">
        <v>290783</v>
      </c>
      <c r="C34353" t="s">
        <v>228880</v>
      </c>
      <c r="E34353" s="1">
        <v>40854</v>
      </c>
      <c r="F34353">
        <v>1000000</v>
      </c>
    </row>
    <row r="34354" spans="1:6" x14ac:dyDescent="0.25">
      <c r="A34354" t="s">
        <v>290779</v>
      </c>
      <c r="B34354" t="s">
        <v>290784</v>
      </c>
      <c r="C34354" t="s">
        <v>228873</v>
      </c>
      <c r="D34354" t="s">
        <v>228874</v>
      </c>
      <c r="E34354" s="1">
        <v>40736</v>
      </c>
      <c r="F34354">
        <v>40000000</v>
      </c>
    </row>
    <row r="34355" spans="1:6" x14ac:dyDescent="0.25">
      <c r="A34355" t="s">
        <v>290777</v>
      </c>
      <c r="B34355" t="s">
        <v>290785</v>
      </c>
      <c r="C34355" t="s">
        <v>228873</v>
      </c>
      <c r="D34355" t="s">
        <v>229145</v>
      </c>
      <c r="E34355" t="s">
        <v>8738</v>
      </c>
      <c r="F34355">
        <v>150000000</v>
      </c>
    </row>
    <row r="34356" spans="1:6" x14ac:dyDescent="0.25">
      <c r="A34356" t="s">
        <v>290779</v>
      </c>
      <c r="B34356" t="s">
        <v>290786</v>
      </c>
      <c r="C34356" t="s">
        <v>228873</v>
      </c>
      <c r="D34356" t="s">
        <v>229145</v>
      </c>
      <c r="E34356" t="s">
        <v>18813</v>
      </c>
      <c r="F34356">
        <v>10000000</v>
      </c>
    </row>
    <row r="34357" spans="1:6" x14ac:dyDescent="0.25">
      <c r="A34357" t="s">
        <v>290777</v>
      </c>
      <c r="B34357" t="s">
        <v>290787</v>
      </c>
      <c r="C34357" t="s">
        <v>228880</v>
      </c>
      <c r="E34357" t="s">
        <v>217757</v>
      </c>
      <c r="F34357">
        <v>250000</v>
      </c>
    </row>
    <row r="34358" spans="1:6" x14ac:dyDescent="0.25">
      <c r="A34358" t="s">
        <v>290779</v>
      </c>
      <c r="B34358" t="s">
        <v>290788</v>
      </c>
      <c r="C34358" t="s">
        <v>228880</v>
      </c>
      <c r="E34358" t="s">
        <v>117783</v>
      </c>
      <c r="F34358">
        <v>1750000</v>
      </c>
    </row>
    <row r="34359" spans="1:6" x14ac:dyDescent="0.25">
      <c r="A34359" t="s">
        <v>290777</v>
      </c>
      <c r="B34359" t="s">
        <v>290789</v>
      </c>
      <c r="C34359" t="s">
        <v>228873</v>
      </c>
      <c r="D34359" t="s">
        <v>228877</v>
      </c>
      <c r="E34359" s="1">
        <v>40855</v>
      </c>
      <c r="F34359">
        <v>7700000</v>
      </c>
    </row>
    <row r="34360" spans="1:6" x14ac:dyDescent="0.25">
      <c r="A34360" t="s">
        <v>290790</v>
      </c>
      <c r="B34360" t="s">
        <v>290791</v>
      </c>
      <c r="C34360" t="s">
        <v>228873</v>
      </c>
      <c r="E34360" s="1">
        <v>37570</v>
      </c>
      <c r="F34360">
        <v>1600000</v>
      </c>
    </row>
    <row r="34361" spans="1:6" x14ac:dyDescent="0.25">
      <c r="A34361" t="s">
        <v>290792</v>
      </c>
      <c r="B34361" t="s">
        <v>290793</v>
      </c>
      <c r="C34361" t="s">
        <v>228880</v>
      </c>
      <c r="E34361" t="s">
        <v>26007</v>
      </c>
    </row>
    <row r="34362" spans="1:6" x14ac:dyDescent="0.25">
      <c r="A34362" t="s">
        <v>290794</v>
      </c>
      <c r="B34362" t="s">
        <v>290795</v>
      </c>
      <c r="C34362" t="s">
        <v>228880</v>
      </c>
      <c r="E34362" s="1">
        <v>40919</v>
      </c>
      <c r="F34362">
        <v>64758</v>
      </c>
    </row>
    <row r="34363" spans="1:6" x14ac:dyDescent="0.25">
      <c r="A34363" t="s">
        <v>290796</v>
      </c>
      <c r="B34363" t="s">
        <v>290797</v>
      </c>
      <c r="C34363" t="s">
        <v>228880</v>
      </c>
      <c r="E34363" s="1">
        <v>42192</v>
      </c>
      <c r="F34363">
        <v>500000</v>
      </c>
    </row>
    <row r="34364" spans="1:6" x14ac:dyDescent="0.25">
      <c r="A34364" t="s">
        <v>290798</v>
      </c>
      <c r="B34364" t="s">
        <v>290799</v>
      </c>
      <c r="C34364" t="s">
        <v>228873</v>
      </c>
      <c r="D34364" t="s">
        <v>228877</v>
      </c>
      <c r="E34364" t="s">
        <v>11189</v>
      </c>
      <c r="F34364">
        <v>4128628</v>
      </c>
    </row>
    <row r="34365" spans="1:6" x14ac:dyDescent="0.25">
      <c r="A34365" t="s">
        <v>290800</v>
      </c>
      <c r="B34365" t="s">
        <v>290801</v>
      </c>
      <c r="C34365" t="s">
        <v>228873</v>
      </c>
      <c r="D34365" t="s">
        <v>228877</v>
      </c>
      <c r="E34365" t="s">
        <v>109924</v>
      </c>
      <c r="F34365">
        <v>3500000</v>
      </c>
    </row>
    <row r="34366" spans="1:6" x14ac:dyDescent="0.25">
      <c r="A34366" t="s">
        <v>290802</v>
      </c>
      <c r="B34366" t="s">
        <v>290803</v>
      </c>
      <c r="C34366" t="s">
        <v>228873</v>
      </c>
      <c r="D34366" t="s">
        <v>228877</v>
      </c>
      <c r="E34366" s="1">
        <v>42284</v>
      </c>
      <c r="F34366">
        <v>5000000</v>
      </c>
    </row>
    <row r="34367" spans="1:6" x14ac:dyDescent="0.25">
      <c r="A34367" t="s">
        <v>290804</v>
      </c>
      <c r="B34367" t="s">
        <v>290805</v>
      </c>
      <c r="C34367" t="s">
        <v>228873</v>
      </c>
      <c r="D34367" t="s">
        <v>228877</v>
      </c>
      <c r="E34367" s="1">
        <v>40947</v>
      </c>
      <c r="F34367">
        <v>2600000</v>
      </c>
    </row>
    <row r="34368" spans="1:6" x14ac:dyDescent="0.25">
      <c r="A34368" t="s">
        <v>290806</v>
      </c>
      <c r="B34368" t="s">
        <v>290807</v>
      </c>
      <c r="C34368" t="s">
        <v>228880</v>
      </c>
      <c r="E34368" s="1">
        <v>39814</v>
      </c>
      <c r="F34368">
        <v>163748</v>
      </c>
    </row>
    <row r="34369" spans="1:6" x14ac:dyDescent="0.25">
      <c r="A34369" t="s">
        <v>290808</v>
      </c>
      <c r="B34369" t="s">
        <v>290809</v>
      </c>
      <c r="C34369" t="s">
        <v>228873</v>
      </c>
      <c r="E34369" t="s">
        <v>8104</v>
      </c>
      <c r="F34369">
        <v>9150000</v>
      </c>
    </row>
    <row r="34370" spans="1:6" x14ac:dyDescent="0.25">
      <c r="A34370" t="s">
        <v>290810</v>
      </c>
      <c r="B34370" t="s">
        <v>290811</v>
      </c>
      <c r="C34370" t="s">
        <v>228880</v>
      </c>
      <c r="E34370" s="1">
        <v>39814</v>
      </c>
    </row>
    <row r="34371" spans="1:6" x14ac:dyDescent="0.25">
      <c r="A34371" t="s">
        <v>290812</v>
      </c>
      <c r="B34371" t="s">
        <v>290813</v>
      </c>
      <c r="C34371" t="s">
        <v>228873</v>
      </c>
      <c r="D34371" t="s">
        <v>228874</v>
      </c>
      <c r="E34371" s="1">
        <v>42096</v>
      </c>
      <c r="F34371">
        <v>2048418</v>
      </c>
    </row>
    <row r="34372" spans="1:6" x14ac:dyDescent="0.25">
      <c r="A34372" t="s">
        <v>290814</v>
      </c>
      <c r="B34372" t="s">
        <v>290815</v>
      </c>
      <c r="C34372" t="s">
        <v>228873</v>
      </c>
      <c r="D34372" t="s">
        <v>228877</v>
      </c>
      <c r="E34372" s="1">
        <v>40483</v>
      </c>
    </row>
    <row r="34373" spans="1:6" x14ac:dyDescent="0.25">
      <c r="A34373" t="s">
        <v>290816</v>
      </c>
      <c r="B34373" t="s">
        <v>290817</v>
      </c>
      <c r="C34373" t="s">
        <v>228880</v>
      </c>
      <c r="E34373" t="s">
        <v>18439</v>
      </c>
      <c r="F34373">
        <v>1500000</v>
      </c>
    </row>
    <row r="34374" spans="1:6" x14ac:dyDescent="0.25">
      <c r="A34374" t="s">
        <v>290818</v>
      </c>
      <c r="B34374" t="s">
        <v>290819</v>
      </c>
      <c r="C34374" t="s">
        <v>228880</v>
      </c>
      <c r="E34374" s="1">
        <v>40190</v>
      </c>
    </row>
    <row r="34375" spans="1:6" x14ac:dyDescent="0.25">
      <c r="A34375" t="s">
        <v>290820</v>
      </c>
      <c r="B34375" t="s">
        <v>290821</v>
      </c>
      <c r="C34375" t="s">
        <v>228873</v>
      </c>
      <c r="D34375" t="s">
        <v>228877</v>
      </c>
      <c r="E34375" s="1">
        <v>37656</v>
      </c>
      <c r="F34375">
        <v>13940000</v>
      </c>
    </row>
    <row r="34376" spans="1:6" x14ac:dyDescent="0.25">
      <c r="A34376" t="s">
        <v>290822</v>
      </c>
      <c r="B34376" t="s">
        <v>290823</v>
      </c>
      <c r="C34376" t="s">
        <v>228873</v>
      </c>
      <c r="D34376" t="s">
        <v>228977</v>
      </c>
      <c r="E34376" t="s">
        <v>235974</v>
      </c>
      <c r="F34376">
        <v>18400000</v>
      </c>
    </row>
    <row r="34377" spans="1:6" x14ac:dyDescent="0.25">
      <c r="A34377" t="s">
        <v>290824</v>
      </c>
      <c r="B34377" t="s">
        <v>290825</v>
      </c>
      <c r="C34377" t="s">
        <v>228880</v>
      </c>
      <c r="E34377" s="1">
        <v>39939</v>
      </c>
    </row>
    <row r="34378" spans="1:6" x14ac:dyDescent="0.25">
      <c r="A34378" t="s">
        <v>290826</v>
      </c>
      <c r="B34378" t="s">
        <v>290827</v>
      </c>
      <c r="C34378" t="s">
        <v>228880</v>
      </c>
      <c r="E34378" t="s">
        <v>46102</v>
      </c>
      <c r="F34378">
        <v>400000</v>
      </c>
    </row>
    <row r="34379" spans="1:6" x14ac:dyDescent="0.25">
      <c r="A34379" t="s">
        <v>290828</v>
      </c>
      <c r="B34379" t="s">
        <v>290829</v>
      </c>
      <c r="C34379" t="s">
        <v>228873</v>
      </c>
      <c r="D34379" t="s">
        <v>229145</v>
      </c>
      <c r="E34379" s="1">
        <v>39087</v>
      </c>
      <c r="F34379">
        <v>24900000</v>
      </c>
    </row>
    <row r="34380" spans="1:6" x14ac:dyDescent="0.25">
      <c r="A34380" t="s">
        <v>290830</v>
      </c>
      <c r="B34380" t="s">
        <v>290831</v>
      </c>
      <c r="C34380" t="s">
        <v>228873</v>
      </c>
      <c r="D34380" t="s">
        <v>228977</v>
      </c>
      <c r="E34380" s="1">
        <v>39084</v>
      </c>
      <c r="F34380">
        <v>14300000</v>
      </c>
    </row>
    <row r="34381" spans="1:6" x14ac:dyDescent="0.25">
      <c r="A34381" t="s">
        <v>290828</v>
      </c>
      <c r="B34381" t="s">
        <v>290832</v>
      </c>
      <c r="C34381" t="s">
        <v>228873</v>
      </c>
      <c r="D34381" t="s">
        <v>228877</v>
      </c>
      <c r="E34381" s="1">
        <v>38361</v>
      </c>
      <c r="F34381">
        <v>4100000</v>
      </c>
    </row>
    <row r="34382" spans="1:6" x14ac:dyDescent="0.25">
      <c r="A34382" t="s">
        <v>290830</v>
      </c>
      <c r="B34382" t="s">
        <v>290833</v>
      </c>
      <c r="C34382" t="s">
        <v>228873</v>
      </c>
      <c r="D34382" t="s">
        <v>228874</v>
      </c>
      <c r="E34382" s="1">
        <v>38723</v>
      </c>
      <c r="F34382">
        <v>8000000</v>
      </c>
    </row>
    <row r="34383" spans="1:6" x14ac:dyDescent="0.25">
      <c r="A34383" t="s">
        <v>290834</v>
      </c>
      <c r="B34383" t="s">
        <v>290835</v>
      </c>
      <c r="C34383" t="s">
        <v>228873</v>
      </c>
      <c r="D34383" t="s">
        <v>228874</v>
      </c>
      <c r="E34383" s="1">
        <v>41283</v>
      </c>
      <c r="F34383">
        <v>7000000</v>
      </c>
    </row>
    <row r="34384" spans="1:6" x14ac:dyDescent="0.25">
      <c r="A34384" t="s">
        <v>290836</v>
      </c>
      <c r="B34384" t="s">
        <v>290837</v>
      </c>
      <c r="C34384" t="s">
        <v>229045</v>
      </c>
      <c r="E34384" t="s">
        <v>93328</v>
      </c>
      <c r="F34384">
        <v>20000</v>
      </c>
    </row>
    <row r="34385" spans="1:6" x14ac:dyDescent="0.25">
      <c r="A34385" t="s">
        <v>290838</v>
      </c>
      <c r="B34385" t="s">
        <v>290839</v>
      </c>
      <c r="C34385" t="s">
        <v>229045</v>
      </c>
      <c r="E34385" s="1">
        <v>39455</v>
      </c>
    </row>
    <row r="34386" spans="1:6" x14ac:dyDescent="0.25">
      <c r="A34386" t="s">
        <v>290840</v>
      </c>
      <c r="B34386" t="s">
        <v>290841</v>
      </c>
      <c r="C34386" t="s">
        <v>228880</v>
      </c>
      <c r="E34386" s="1">
        <v>41367</v>
      </c>
      <c r="F34386">
        <v>100000</v>
      </c>
    </row>
    <row r="34387" spans="1:6" x14ac:dyDescent="0.25">
      <c r="A34387" t="s">
        <v>290842</v>
      </c>
      <c r="B34387" t="s">
        <v>290843</v>
      </c>
      <c r="C34387" t="s">
        <v>228873</v>
      </c>
      <c r="E34387" s="1">
        <v>40279</v>
      </c>
      <c r="F34387">
        <v>2000000</v>
      </c>
    </row>
    <row r="34388" spans="1:6" x14ac:dyDescent="0.25">
      <c r="A34388" t="s">
        <v>290844</v>
      </c>
      <c r="B34388" t="s">
        <v>290845</v>
      </c>
      <c r="C34388" t="s">
        <v>228880</v>
      </c>
      <c r="E34388" s="1">
        <v>42279</v>
      </c>
      <c r="F34388">
        <v>10000</v>
      </c>
    </row>
    <row r="34389" spans="1:6" x14ac:dyDescent="0.25">
      <c r="A34389" t="s">
        <v>290846</v>
      </c>
      <c r="B34389" t="s">
        <v>290847</v>
      </c>
      <c r="C34389" t="s">
        <v>228880</v>
      </c>
      <c r="E34389" t="s">
        <v>180587</v>
      </c>
      <c r="F34389">
        <v>351000</v>
      </c>
    </row>
    <row r="34390" spans="1:6" x14ac:dyDescent="0.25">
      <c r="A34390" t="s">
        <v>290848</v>
      </c>
      <c r="B34390" t="s">
        <v>290849</v>
      </c>
      <c r="C34390" t="s">
        <v>228927</v>
      </c>
      <c r="E34390" s="1">
        <v>41436</v>
      </c>
      <c r="F34390">
        <v>67501</v>
      </c>
    </row>
    <row r="34391" spans="1:6" x14ac:dyDescent="0.25">
      <c r="A34391" t="s">
        <v>290850</v>
      </c>
      <c r="B34391" t="s">
        <v>290851</v>
      </c>
      <c r="C34391" t="s">
        <v>228880</v>
      </c>
      <c r="E34391" t="s">
        <v>173329</v>
      </c>
      <c r="F34391">
        <v>205210</v>
      </c>
    </row>
    <row r="34392" spans="1:6" x14ac:dyDescent="0.25">
      <c r="A34392" t="s">
        <v>290848</v>
      </c>
      <c r="B34392" t="s">
        <v>290852</v>
      </c>
      <c r="C34392" t="s">
        <v>228880</v>
      </c>
      <c r="E34392" s="1">
        <v>42072</v>
      </c>
      <c r="F34392">
        <v>504582</v>
      </c>
    </row>
    <row r="34393" spans="1:6" x14ac:dyDescent="0.25">
      <c r="A34393" t="s">
        <v>290853</v>
      </c>
      <c r="B34393" t="s">
        <v>290854</v>
      </c>
      <c r="C34393" t="s">
        <v>228880</v>
      </c>
      <c r="E34393" t="s">
        <v>7624</v>
      </c>
      <c r="F34393">
        <v>25000</v>
      </c>
    </row>
    <row r="34394" spans="1:6" x14ac:dyDescent="0.25">
      <c r="A34394" t="s">
        <v>290855</v>
      </c>
      <c r="B34394" t="s">
        <v>290856</v>
      </c>
      <c r="C34394" t="s">
        <v>228873</v>
      </c>
      <c r="E34394" t="s">
        <v>129484</v>
      </c>
    </row>
    <row r="34395" spans="1:6" x14ac:dyDescent="0.25">
      <c r="A34395" t="s">
        <v>290853</v>
      </c>
      <c r="B34395" t="s">
        <v>290857</v>
      </c>
      <c r="C34395" t="s">
        <v>229779</v>
      </c>
      <c r="E34395" t="s">
        <v>52814</v>
      </c>
      <c r="F34395">
        <v>150000</v>
      </c>
    </row>
    <row r="34396" spans="1:6" x14ac:dyDescent="0.25">
      <c r="A34396" t="s">
        <v>290858</v>
      </c>
      <c r="B34396" t="s">
        <v>290859</v>
      </c>
      <c r="C34396" t="s">
        <v>228880</v>
      </c>
      <c r="E34396" t="s">
        <v>21297</v>
      </c>
      <c r="F34396">
        <v>12546</v>
      </c>
    </row>
    <row r="34397" spans="1:6" x14ac:dyDescent="0.25">
      <c r="A34397" t="s">
        <v>290860</v>
      </c>
      <c r="B34397" t="s">
        <v>290861</v>
      </c>
      <c r="C34397" t="s">
        <v>228880</v>
      </c>
      <c r="E34397" t="s">
        <v>24998</v>
      </c>
      <c r="F34397">
        <v>15000</v>
      </c>
    </row>
    <row r="34398" spans="1:6" x14ac:dyDescent="0.25">
      <c r="A34398" t="s">
        <v>290862</v>
      </c>
      <c r="B34398" t="s">
        <v>290863</v>
      </c>
      <c r="C34398" t="s">
        <v>228880</v>
      </c>
      <c r="E34398" t="s">
        <v>9606</v>
      </c>
      <c r="F34398">
        <v>65952</v>
      </c>
    </row>
    <row r="34399" spans="1:6" x14ac:dyDescent="0.25">
      <c r="A34399" t="s">
        <v>290864</v>
      </c>
      <c r="B34399" t="s">
        <v>290865</v>
      </c>
      <c r="C34399" t="s">
        <v>228880</v>
      </c>
      <c r="E34399" s="1">
        <v>41888</v>
      </c>
      <c r="F34399">
        <v>600000</v>
      </c>
    </row>
    <row r="34400" spans="1:6" x14ac:dyDescent="0.25">
      <c r="A34400" t="s">
        <v>290866</v>
      </c>
      <c r="B34400" t="s">
        <v>290867</v>
      </c>
      <c r="C34400" t="s">
        <v>228873</v>
      </c>
      <c r="D34400" t="s">
        <v>228877</v>
      </c>
      <c r="E34400" s="1">
        <v>42011</v>
      </c>
      <c r="F34400">
        <v>800000</v>
      </c>
    </row>
    <row r="34401" spans="1:6" x14ac:dyDescent="0.25">
      <c r="A34401" t="s">
        <v>290868</v>
      </c>
      <c r="B34401" t="s">
        <v>290869</v>
      </c>
      <c r="C34401" t="s">
        <v>228889</v>
      </c>
      <c r="E34401" s="1">
        <v>40643</v>
      </c>
    </row>
    <row r="34402" spans="1:6" x14ac:dyDescent="0.25">
      <c r="A34402" t="s">
        <v>290870</v>
      </c>
      <c r="B34402" t="s">
        <v>290871</v>
      </c>
      <c r="C34402" t="s">
        <v>228873</v>
      </c>
      <c r="D34402" t="s">
        <v>228877</v>
      </c>
      <c r="E34402" t="s">
        <v>231611</v>
      </c>
      <c r="F34402">
        <v>1000000</v>
      </c>
    </row>
    <row r="34403" spans="1:6" x14ac:dyDescent="0.25">
      <c r="A34403" t="s">
        <v>290868</v>
      </c>
      <c r="B34403" t="s">
        <v>290872</v>
      </c>
      <c r="C34403" t="s">
        <v>228873</v>
      </c>
      <c r="D34403" t="s">
        <v>228874</v>
      </c>
      <c r="E34403" t="s">
        <v>11832</v>
      </c>
      <c r="F34403">
        <v>4300000</v>
      </c>
    </row>
    <row r="34404" spans="1:6" x14ac:dyDescent="0.25">
      <c r="A34404" t="s">
        <v>290873</v>
      </c>
      <c r="B34404" t="s">
        <v>290874</v>
      </c>
      <c r="C34404" t="s">
        <v>228880</v>
      </c>
      <c r="E34404" s="1">
        <v>40555</v>
      </c>
      <c r="F34404">
        <v>50000</v>
      </c>
    </row>
    <row r="34405" spans="1:6" x14ac:dyDescent="0.25">
      <c r="A34405" t="s">
        <v>290875</v>
      </c>
      <c r="B34405" t="s">
        <v>290876</v>
      </c>
      <c r="C34405" t="s">
        <v>228873</v>
      </c>
      <c r="E34405" t="s">
        <v>210143</v>
      </c>
      <c r="F34405">
        <v>250000</v>
      </c>
    </row>
    <row r="34406" spans="1:6" x14ac:dyDescent="0.25">
      <c r="A34406" t="s">
        <v>290877</v>
      </c>
      <c r="B34406" t="s">
        <v>290878</v>
      </c>
      <c r="C34406" t="s">
        <v>228873</v>
      </c>
      <c r="E34406" t="s">
        <v>229067</v>
      </c>
    </row>
    <row r="34407" spans="1:6" x14ac:dyDescent="0.25">
      <c r="A34407" t="s">
        <v>290879</v>
      </c>
      <c r="B34407" t="s">
        <v>290880</v>
      </c>
      <c r="C34407" t="s">
        <v>228880</v>
      </c>
      <c r="E34407" t="s">
        <v>61434</v>
      </c>
      <c r="F34407">
        <v>40000</v>
      </c>
    </row>
    <row r="34408" spans="1:6" x14ac:dyDescent="0.25">
      <c r="A34408" t="s">
        <v>290881</v>
      </c>
      <c r="B34408" t="s">
        <v>290882</v>
      </c>
      <c r="C34408" t="s">
        <v>228873</v>
      </c>
      <c r="D34408" t="s">
        <v>228977</v>
      </c>
      <c r="E34408" t="s">
        <v>160902</v>
      </c>
      <c r="F34408">
        <v>60000000</v>
      </c>
    </row>
    <row r="34409" spans="1:6" x14ac:dyDescent="0.25">
      <c r="A34409" t="s">
        <v>290883</v>
      </c>
      <c r="B34409" t="s">
        <v>290884</v>
      </c>
      <c r="C34409" t="s">
        <v>228919</v>
      </c>
      <c r="E34409" t="s">
        <v>43463</v>
      </c>
      <c r="F34409">
        <v>1500000000</v>
      </c>
    </row>
    <row r="34410" spans="1:6" x14ac:dyDescent="0.25">
      <c r="A34410" t="s">
        <v>290881</v>
      </c>
      <c r="B34410" t="s">
        <v>290885</v>
      </c>
      <c r="C34410" t="s">
        <v>228927</v>
      </c>
      <c r="E34410" s="1">
        <v>39452</v>
      </c>
      <c r="F34410">
        <v>100000000</v>
      </c>
    </row>
    <row r="34411" spans="1:6" x14ac:dyDescent="0.25">
      <c r="A34411" t="s">
        <v>290883</v>
      </c>
      <c r="B34411" t="s">
        <v>290886</v>
      </c>
      <c r="C34411" t="s">
        <v>228919</v>
      </c>
      <c r="E34411" t="s">
        <v>164921</v>
      </c>
      <c r="F34411">
        <v>210000000</v>
      </c>
    </row>
    <row r="34412" spans="1:6" x14ac:dyDescent="0.25">
      <c r="A34412" t="s">
        <v>290881</v>
      </c>
      <c r="B34412" t="s">
        <v>290887</v>
      </c>
      <c r="C34412" t="s">
        <v>228873</v>
      </c>
      <c r="D34412" t="s">
        <v>228874</v>
      </c>
      <c r="E34412" s="1">
        <v>38721</v>
      </c>
      <c r="F34412">
        <v>27500000</v>
      </c>
    </row>
    <row r="34413" spans="1:6" x14ac:dyDescent="0.25">
      <c r="A34413" t="s">
        <v>290883</v>
      </c>
      <c r="B34413" t="s">
        <v>290888</v>
      </c>
      <c r="C34413" t="s">
        <v>228873</v>
      </c>
      <c r="D34413" t="s">
        <v>228977</v>
      </c>
      <c r="E34413" t="s">
        <v>92258</v>
      </c>
      <c r="F34413">
        <v>60000000</v>
      </c>
    </row>
    <row r="34414" spans="1:6" x14ac:dyDescent="0.25">
      <c r="A34414" t="s">
        <v>290881</v>
      </c>
      <c r="B34414" t="s">
        <v>290889</v>
      </c>
      <c r="C34414" t="s">
        <v>228873</v>
      </c>
      <c r="D34414" t="s">
        <v>228977</v>
      </c>
      <c r="E34414" t="s">
        <v>2823</v>
      </c>
      <c r="F34414">
        <v>15000000</v>
      </c>
    </row>
    <row r="34415" spans="1:6" x14ac:dyDescent="0.25">
      <c r="A34415" t="s">
        <v>290883</v>
      </c>
      <c r="B34415" t="s">
        <v>290890</v>
      </c>
      <c r="C34415" t="s">
        <v>228943</v>
      </c>
      <c r="E34415" s="1">
        <v>37995</v>
      </c>
      <c r="F34415">
        <v>500000</v>
      </c>
    </row>
    <row r="34416" spans="1:6" x14ac:dyDescent="0.25">
      <c r="A34416" t="s">
        <v>290881</v>
      </c>
      <c r="B34416" t="s">
        <v>290891</v>
      </c>
      <c r="C34416" t="s">
        <v>228873</v>
      </c>
      <c r="D34416" t="s">
        <v>229145</v>
      </c>
      <c r="E34416" t="s">
        <v>121457</v>
      </c>
      <c r="F34416">
        <v>200000000</v>
      </c>
    </row>
    <row r="34417" spans="1:6" x14ac:dyDescent="0.25">
      <c r="A34417" t="s">
        <v>290883</v>
      </c>
      <c r="B34417" t="s">
        <v>290892</v>
      </c>
      <c r="C34417" t="s">
        <v>228873</v>
      </c>
      <c r="D34417" t="s">
        <v>228977</v>
      </c>
      <c r="E34417" t="s">
        <v>258903</v>
      </c>
      <c r="F34417">
        <v>240000000</v>
      </c>
    </row>
    <row r="34418" spans="1:6" x14ac:dyDescent="0.25">
      <c r="A34418" t="s">
        <v>290881</v>
      </c>
      <c r="B34418" t="s">
        <v>290893</v>
      </c>
      <c r="C34418" t="s">
        <v>228873</v>
      </c>
      <c r="D34418" t="s">
        <v>228877</v>
      </c>
      <c r="E34418" s="1">
        <v>38357</v>
      </c>
      <c r="F34418">
        <v>12700000</v>
      </c>
    </row>
    <row r="34419" spans="1:6" x14ac:dyDescent="0.25">
      <c r="A34419" t="s">
        <v>290894</v>
      </c>
      <c r="B34419" t="s">
        <v>290895</v>
      </c>
      <c r="C34419" t="s">
        <v>228880</v>
      </c>
      <c r="E34419" s="1">
        <v>40180</v>
      </c>
      <c r="F34419">
        <v>130000</v>
      </c>
    </row>
    <row r="34420" spans="1:6" x14ac:dyDescent="0.25">
      <c r="A34420" t="s">
        <v>290896</v>
      </c>
      <c r="B34420" t="s">
        <v>290897</v>
      </c>
      <c r="C34420" t="s">
        <v>228889</v>
      </c>
      <c r="E34420" s="1">
        <v>41038</v>
      </c>
    </row>
    <row r="34421" spans="1:6" x14ac:dyDescent="0.25">
      <c r="A34421" t="s">
        <v>290898</v>
      </c>
      <c r="B34421" t="s">
        <v>290899</v>
      </c>
      <c r="C34421" t="s">
        <v>228880</v>
      </c>
      <c r="E34421" t="s">
        <v>42624</v>
      </c>
      <c r="F34421">
        <v>100320</v>
      </c>
    </row>
    <row r="34422" spans="1:6" x14ac:dyDescent="0.25">
      <c r="A34422" t="s">
        <v>290900</v>
      </c>
      <c r="B34422" t="s">
        <v>290901</v>
      </c>
      <c r="C34422" t="s">
        <v>228927</v>
      </c>
      <c r="E34422" t="s">
        <v>102306</v>
      </c>
      <c r="F34422">
        <v>850872</v>
      </c>
    </row>
    <row r="34423" spans="1:6" x14ac:dyDescent="0.25">
      <c r="A34423" t="s">
        <v>290898</v>
      </c>
      <c r="B34423" t="s">
        <v>290902</v>
      </c>
      <c r="C34423" t="s">
        <v>228873</v>
      </c>
      <c r="D34423" t="s">
        <v>228877</v>
      </c>
      <c r="E34423" s="1">
        <v>40463</v>
      </c>
      <c r="F34423">
        <v>1185360</v>
      </c>
    </row>
    <row r="34424" spans="1:6" x14ac:dyDescent="0.25">
      <c r="A34424" t="s">
        <v>290903</v>
      </c>
      <c r="B34424" t="s">
        <v>290904</v>
      </c>
      <c r="C34424" t="s">
        <v>228880</v>
      </c>
      <c r="E34424" s="1">
        <v>42007</v>
      </c>
      <c r="F34424">
        <v>2000000</v>
      </c>
    </row>
    <row r="34425" spans="1:6" x14ac:dyDescent="0.25">
      <c r="A34425" t="s">
        <v>290905</v>
      </c>
      <c r="B34425" t="s">
        <v>290906</v>
      </c>
      <c r="C34425" t="s">
        <v>228927</v>
      </c>
      <c r="E34425" t="s">
        <v>40606</v>
      </c>
      <c r="F34425">
        <v>102400</v>
      </c>
    </row>
    <row r="34426" spans="1:6" x14ac:dyDescent="0.25">
      <c r="A34426" t="s">
        <v>290907</v>
      </c>
      <c r="B34426" t="s">
        <v>290908</v>
      </c>
      <c r="C34426" t="s">
        <v>229779</v>
      </c>
      <c r="E34426" s="1">
        <v>41822</v>
      </c>
      <c r="F34426">
        <v>300000</v>
      </c>
    </row>
    <row r="34427" spans="1:6" x14ac:dyDescent="0.25">
      <c r="A34427" t="s">
        <v>290909</v>
      </c>
      <c r="B34427" t="s">
        <v>290910</v>
      </c>
      <c r="C34427" t="s">
        <v>228916</v>
      </c>
      <c r="E34427" t="s">
        <v>56126</v>
      </c>
      <c r="F34427">
        <v>700000</v>
      </c>
    </row>
    <row r="34428" spans="1:6" x14ac:dyDescent="0.25">
      <c r="A34428" t="s">
        <v>290911</v>
      </c>
      <c r="B34428" t="s">
        <v>290912</v>
      </c>
      <c r="C34428" t="s">
        <v>228880</v>
      </c>
      <c r="E34428" t="s">
        <v>132577</v>
      </c>
      <c r="F34428">
        <v>1507645</v>
      </c>
    </row>
    <row r="34429" spans="1:6" x14ac:dyDescent="0.25">
      <c r="A34429" t="s">
        <v>290913</v>
      </c>
      <c r="B34429" t="s">
        <v>290914</v>
      </c>
      <c r="C34429" t="s">
        <v>228873</v>
      </c>
      <c r="D34429" t="s">
        <v>228874</v>
      </c>
      <c r="E34429" t="s">
        <v>235974</v>
      </c>
      <c r="F34429">
        <v>16500000</v>
      </c>
    </row>
    <row r="34430" spans="1:6" x14ac:dyDescent="0.25">
      <c r="A34430" t="s">
        <v>290915</v>
      </c>
      <c r="B34430" t="s">
        <v>290916</v>
      </c>
      <c r="C34430" t="s">
        <v>228927</v>
      </c>
      <c r="E34430" t="s">
        <v>102306</v>
      </c>
      <c r="F34430">
        <v>2123125</v>
      </c>
    </row>
    <row r="34431" spans="1:6" x14ac:dyDescent="0.25">
      <c r="A34431" t="s">
        <v>290913</v>
      </c>
      <c r="B34431" t="s">
        <v>290917</v>
      </c>
      <c r="C34431" t="s">
        <v>228873</v>
      </c>
      <c r="D34431" t="s">
        <v>228877</v>
      </c>
      <c r="E34431" s="1">
        <v>37987</v>
      </c>
    </row>
    <row r="34432" spans="1:6" x14ac:dyDescent="0.25">
      <c r="A34432" t="s">
        <v>290915</v>
      </c>
      <c r="B34432" t="s">
        <v>290918</v>
      </c>
      <c r="C34432" t="s">
        <v>228927</v>
      </c>
      <c r="E34432" s="1">
        <v>39914</v>
      </c>
      <c r="F34432">
        <v>3587905</v>
      </c>
    </row>
    <row r="34433" spans="1:6" x14ac:dyDescent="0.25">
      <c r="A34433" t="s">
        <v>290913</v>
      </c>
      <c r="B34433" t="s">
        <v>290919</v>
      </c>
      <c r="C34433" t="s">
        <v>228927</v>
      </c>
      <c r="E34433" s="1">
        <v>40153</v>
      </c>
      <c r="F34433">
        <v>4110680</v>
      </c>
    </row>
    <row r="34434" spans="1:6" x14ac:dyDescent="0.25">
      <c r="A34434" t="s">
        <v>290920</v>
      </c>
      <c r="B34434" t="s">
        <v>290921</v>
      </c>
      <c r="C34434" t="s">
        <v>228880</v>
      </c>
      <c r="E34434" s="1">
        <v>40668</v>
      </c>
    </row>
    <row r="34435" spans="1:6" x14ac:dyDescent="0.25">
      <c r="A34435" t="s">
        <v>290922</v>
      </c>
      <c r="B34435" t="s">
        <v>290923</v>
      </c>
      <c r="C34435" t="s">
        <v>228873</v>
      </c>
      <c r="D34435" t="s">
        <v>229145</v>
      </c>
      <c r="E34435" t="s">
        <v>234889</v>
      </c>
      <c r="F34435">
        <v>40000000</v>
      </c>
    </row>
    <row r="34436" spans="1:6" x14ac:dyDescent="0.25">
      <c r="A34436" t="s">
        <v>290924</v>
      </c>
      <c r="B34436" t="s">
        <v>290925</v>
      </c>
      <c r="C34436" t="s">
        <v>228873</v>
      </c>
      <c r="D34436" t="s">
        <v>229145</v>
      </c>
      <c r="E34436" t="s">
        <v>118887</v>
      </c>
      <c r="F34436">
        <v>30000000</v>
      </c>
    </row>
    <row r="34437" spans="1:6" x14ac:dyDescent="0.25">
      <c r="A34437" t="s">
        <v>290926</v>
      </c>
      <c r="B34437" t="s">
        <v>290927</v>
      </c>
      <c r="C34437" t="s">
        <v>228880</v>
      </c>
      <c r="E34437" s="1">
        <v>41640</v>
      </c>
    </row>
    <row r="34438" spans="1:6" x14ac:dyDescent="0.25">
      <c r="A34438" t="s">
        <v>290928</v>
      </c>
      <c r="B34438" t="s">
        <v>290929</v>
      </c>
      <c r="C34438" t="s">
        <v>228880</v>
      </c>
      <c r="E34438" s="1">
        <v>41640</v>
      </c>
      <c r="F34438">
        <v>12500</v>
      </c>
    </row>
    <row r="34439" spans="1:6" x14ac:dyDescent="0.25">
      <c r="A34439" t="s">
        <v>290930</v>
      </c>
      <c r="B34439" t="s">
        <v>290931</v>
      </c>
      <c r="C34439" t="s">
        <v>228880</v>
      </c>
      <c r="E34439" s="1">
        <v>40973</v>
      </c>
      <c r="F34439">
        <v>250000</v>
      </c>
    </row>
    <row r="34440" spans="1:6" x14ac:dyDescent="0.25">
      <c r="A34440" t="s">
        <v>290932</v>
      </c>
      <c r="B34440" t="s">
        <v>290933</v>
      </c>
      <c r="C34440" t="s">
        <v>229045</v>
      </c>
      <c r="E34440" s="1">
        <v>40551</v>
      </c>
      <c r="F34440">
        <v>50000</v>
      </c>
    </row>
    <row r="34441" spans="1:6" x14ac:dyDescent="0.25">
      <c r="A34441" t="s">
        <v>290934</v>
      </c>
      <c r="B34441" t="s">
        <v>290935</v>
      </c>
      <c r="C34441" t="s">
        <v>228873</v>
      </c>
      <c r="D34441" t="s">
        <v>229145</v>
      </c>
      <c r="E34441" s="1">
        <v>42011</v>
      </c>
      <c r="F34441">
        <v>100000000</v>
      </c>
    </row>
    <row r="34442" spans="1:6" x14ac:dyDescent="0.25">
      <c r="A34442" t="s">
        <v>290936</v>
      </c>
      <c r="B34442" t="s">
        <v>290937</v>
      </c>
      <c r="C34442" t="s">
        <v>228873</v>
      </c>
      <c r="D34442" t="s">
        <v>228874</v>
      </c>
      <c r="E34442" s="1">
        <v>41646</v>
      </c>
      <c r="F34442">
        <v>10000000</v>
      </c>
    </row>
    <row r="34443" spans="1:6" x14ac:dyDescent="0.25">
      <c r="A34443" t="s">
        <v>290934</v>
      </c>
      <c r="B34443" t="s">
        <v>290938</v>
      </c>
      <c r="C34443" t="s">
        <v>228873</v>
      </c>
      <c r="D34443" t="s">
        <v>228977</v>
      </c>
      <c r="E34443" t="s">
        <v>248091</v>
      </c>
      <c r="F34443">
        <v>50000000</v>
      </c>
    </row>
    <row r="34444" spans="1:6" x14ac:dyDescent="0.25">
      <c r="A34444" t="s">
        <v>290936</v>
      </c>
      <c r="B34444" t="s">
        <v>290939</v>
      </c>
      <c r="C34444" t="s">
        <v>228873</v>
      </c>
      <c r="D34444" t="s">
        <v>228877</v>
      </c>
      <c r="E34444" s="1">
        <v>40917</v>
      </c>
      <c r="F34444">
        <v>3000000</v>
      </c>
    </row>
    <row r="34445" spans="1:6" x14ac:dyDescent="0.25">
      <c r="A34445" t="s">
        <v>290940</v>
      </c>
      <c r="B34445" t="s">
        <v>290941</v>
      </c>
      <c r="C34445" t="s">
        <v>228943</v>
      </c>
      <c r="E34445" s="1">
        <v>41554</v>
      </c>
      <c r="F34445">
        <v>200000</v>
      </c>
    </row>
    <row r="34446" spans="1:6" x14ac:dyDescent="0.25">
      <c r="A34446" t="s">
        <v>290942</v>
      </c>
      <c r="B34446" t="s">
        <v>290943</v>
      </c>
      <c r="C34446" t="s">
        <v>228880</v>
      </c>
      <c r="E34446" s="1">
        <v>41923</v>
      </c>
      <c r="F34446">
        <v>300000</v>
      </c>
    </row>
    <row r="34447" spans="1:6" x14ac:dyDescent="0.25">
      <c r="A34447" t="s">
        <v>290944</v>
      </c>
      <c r="B34447" t="s">
        <v>290945</v>
      </c>
      <c r="C34447" t="s">
        <v>228880</v>
      </c>
      <c r="E34447" s="1">
        <v>39814</v>
      </c>
      <c r="F34447">
        <v>500000</v>
      </c>
    </row>
    <row r="34448" spans="1:6" x14ac:dyDescent="0.25">
      <c r="A34448" t="s">
        <v>290946</v>
      </c>
      <c r="B34448" t="s">
        <v>290947</v>
      </c>
      <c r="C34448" t="s">
        <v>228873</v>
      </c>
      <c r="E34448" s="1">
        <v>40095</v>
      </c>
      <c r="F34448">
        <v>1200000</v>
      </c>
    </row>
    <row r="34449" spans="1:6" x14ac:dyDescent="0.25">
      <c r="A34449" t="s">
        <v>290948</v>
      </c>
      <c r="B34449" t="s">
        <v>290949</v>
      </c>
      <c r="C34449" t="s">
        <v>228916</v>
      </c>
      <c r="E34449" s="1">
        <v>41648</v>
      </c>
      <c r="F34449">
        <v>20228</v>
      </c>
    </row>
    <row r="34450" spans="1:6" x14ac:dyDescent="0.25">
      <c r="A34450" t="s">
        <v>290950</v>
      </c>
      <c r="B34450" t="s">
        <v>290951</v>
      </c>
      <c r="C34450" t="s">
        <v>228873</v>
      </c>
      <c r="E34450" t="s">
        <v>228922</v>
      </c>
    </row>
    <row r="34451" spans="1:6" x14ac:dyDescent="0.25">
      <c r="A34451" t="s">
        <v>290952</v>
      </c>
      <c r="B34451" t="s">
        <v>290953</v>
      </c>
      <c r="C34451" t="s">
        <v>228873</v>
      </c>
      <c r="E34451" s="1">
        <v>40613</v>
      </c>
    </row>
    <row r="34452" spans="1:6" x14ac:dyDescent="0.25">
      <c r="A34452" t="s">
        <v>290950</v>
      </c>
      <c r="B34452" t="s">
        <v>290954</v>
      </c>
      <c r="C34452" t="s">
        <v>228873</v>
      </c>
      <c r="E34452" s="1">
        <v>41646</v>
      </c>
    </row>
    <row r="34453" spans="1:6" x14ac:dyDescent="0.25">
      <c r="A34453" t="s">
        <v>290952</v>
      </c>
      <c r="B34453" t="s">
        <v>290955</v>
      </c>
      <c r="C34453" t="s">
        <v>228873</v>
      </c>
      <c r="E34453" s="1">
        <v>41916</v>
      </c>
    </row>
    <row r="34454" spans="1:6" x14ac:dyDescent="0.25">
      <c r="A34454" t="s">
        <v>290950</v>
      </c>
      <c r="B34454" t="s">
        <v>290956</v>
      </c>
      <c r="C34454" t="s">
        <v>228873</v>
      </c>
      <c r="D34454" t="s">
        <v>228877</v>
      </c>
      <c r="E34454" t="s">
        <v>70925</v>
      </c>
    </row>
    <row r="34455" spans="1:6" x14ac:dyDescent="0.25">
      <c r="A34455" t="s">
        <v>290952</v>
      </c>
      <c r="B34455" t="s">
        <v>290957</v>
      </c>
      <c r="C34455" t="s">
        <v>228873</v>
      </c>
      <c r="E34455" t="s">
        <v>45065</v>
      </c>
    </row>
    <row r="34456" spans="1:6" x14ac:dyDescent="0.25">
      <c r="A34456" t="s">
        <v>290950</v>
      </c>
      <c r="B34456" t="s">
        <v>290958</v>
      </c>
      <c r="C34456" t="s">
        <v>228880</v>
      </c>
      <c r="E34456" s="1">
        <v>38729</v>
      </c>
    </row>
    <row r="34457" spans="1:6" x14ac:dyDescent="0.25">
      <c r="A34457" t="s">
        <v>290952</v>
      </c>
      <c r="B34457" t="s">
        <v>290959</v>
      </c>
      <c r="C34457" t="s">
        <v>228880</v>
      </c>
      <c r="E34457" s="1">
        <v>38729</v>
      </c>
    </row>
    <row r="34458" spans="1:6" x14ac:dyDescent="0.25">
      <c r="A34458" t="s">
        <v>290950</v>
      </c>
      <c r="B34458" t="s">
        <v>290960</v>
      </c>
      <c r="C34458" t="s">
        <v>228880</v>
      </c>
      <c r="E34458" s="1">
        <v>40182</v>
      </c>
    </row>
    <row r="34459" spans="1:6" x14ac:dyDescent="0.25">
      <c r="A34459" t="s">
        <v>290952</v>
      </c>
      <c r="B34459" t="s">
        <v>290961</v>
      </c>
      <c r="C34459" t="s">
        <v>228873</v>
      </c>
      <c r="E34459" t="s">
        <v>50333</v>
      </c>
    </row>
    <row r="34460" spans="1:6" x14ac:dyDescent="0.25">
      <c r="A34460" t="s">
        <v>290962</v>
      </c>
      <c r="B34460" t="s">
        <v>290963</v>
      </c>
      <c r="C34460" t="s">
        <v>228880</v>
      </c>
      <c r="E34460" s="1">
        <v>41648</v>
      </c>
    </row>
    <row r="34461" spans="1:6" x14ac:dyDescent="0.25">
      <c r="A34461" t="s">
        <v>290964</v>
      </c>
      <c r="B34461" t="s">
        <v>290965</v>
      </c>
      <c r="C34461" t="s">
        <v>228873</v>
      </c>
      <c r="E34461" t="s">
        <v>57602</v>
      </c>
    </row>
    <row r="34462" spans="1:6" x14ac:dyDescent="0.25">
      <c r="A34462" t="s">
        <v>290966</v>
      </c>
      <c r="B34462" t="s">
        <v>290967</v>
      </c>
      <c r="C34462" t="s">
        <v>228880</v>
      </c>
      <c r="D34462" t="s">
        <v>228877</v>
      </c>
      <c r="E34462" t="s">
        <v>193943</v>
      </c>
      <c r="F34462">
        <v>1000000</v>
      </c>
    </row>
    <row r="34463" spans="1:6" x14ac:dyDescent="0.25">
      <c r="A34463" t="s">
        <v>290968</v>
      </c>
      <c r="B34463" t="s">
        <v>290969</v>
      </c>
      <c r="C34463" t="s">
        <v>228880</v>
      </c>
      <c r="E34463" t="s">
        <v>230580</v>
      </c>
      <c r="F34463">
        <v>400000</v>
      </c>
    </row>
    <row r="34464" spans="1:6" x14ac:dyDescent="0.25">
      <c r="A34464" t="s">
        <v>290966</v>
      </c>
      <c r="B34464" t="s">
        <v>290970</v>
      </c>
      <c r="C34464" t="s">
        <v>228880</v>
      </c>
      <c r="E34464" s="1">
        <v>42008</v>
      </c>
      <c r="F34464">
        <v>140000</v>
      </c>
    </row>
    <row r="34465" spans="1:6" x14ac:dyDescent="0.25">
      <c r="A34465" t="s">
        <v>290971</v>
      </c>
      <c r="B34465" t="s">
        <v>290972</v>
      </c>
      <c r="C34465" t="s">
        <v>228873</v>
      </c>
      <c r="D34465" t="s">
        <v>228877</v>
      </c>
      <c r="E34465" s="1">
        <v>38966</v>
      </c>
      <c r="F34465">
        <v>1904882</v>
      </c>
    </row>
    <row r="34466" spans="1:6" x14ac:dyDescent="0.25">
      <c r="A34466" t="s">
        <v>290973</v>
      </c>
      <c r="B34466" t="s">
        <v>290974</v>
      </c>
      <c r="C34466" t="s">
        <v>228873</v>
      </c>
      <c r="D34466" t="s">
        <v>229145</v>
      </c>
      <c r="E34466" t="s">
        <v>3886</v>
      </c>
      <c r="F34466">
        <v>2471373</v>
      </c>
    </row>
    <row r="34467" spans="1:6" x14ac:dyDescent="0.25">
      <c r="A34467" t="s">
        <v>290975</v>
      </c>
      <c r="B34467" t="s">
        <v>290976</v>
      </c>
      <c r="C34467" t="s">
        <v>228873</v>
      </c>
      <c r="D34467" t="s">
        <v>228874</v>
      </c>
      <c r="E34467" t="s">
        <v>257151</v>
      </c>
      <c r="F34467">
        <v>1690000</v>
      </c>
    </row>
    <row r="34468" spans="1:6" x14ac:dyDescent="0.25">
      <c r="A34468" t="s">
        <v>290977</v>
      </c>
      <c r="B34468" t="s">
        <v>290978</v>
      </c>
      <c r="C34468" t="s">
        <v>228873</v>
      </c>
      <c r="D34468" t="s">
        <v>228877</v>
      </c>
      <c r="E34468" s="1">
        <v>38937</v>
      </c>
      <c r="F34468">
        <v>382000</v>
      </c>
    </row>
    <row r="34469" spans="1:6" x14ac:dyDescent="0.25">
      <c r="A34469" t="s">
        <v>290979</v>
      </c>
      <c r="B34469" t="s">
        <v>290980</v>
      </c>
      <c r="C34469" t="s">
        <v>228880</v>
      </c>
      <c r="E34469" s="1">
        <v>41395</v>
      </c>
    </row>
    <row r="34470" spans="1:6" x14ac:dyDescent="0.25">
      <c r="A34470" t="s">
        <v>290981</v>
      </c>
      <c r="B34470" t="s">
        <v>290982</v>
      </c>
      <c r="C34470" t="s">
        <v>228873</v>
      </c>
      <c r="E34470" s="1">
        <v>41700</v>
      </c>
    </row>
    <row r="34471" spans="1:6" x14ac:dyDescent="0.25">
      <c r="A34471" t="s">
        <v>290983</v>
      </c>
      <c r="B34471" t="s">
        <v>290984</v>
      </c>
      <c r="C34471" t="s">
        <v>228927</v>
      </c>
      <c r="E34471" t="s">
        <v>290985</v>
      </c>
      <c r="F34471">
        <v>145000</v>
      </c>
    </row>
    <row r="34472" spans="1:6" x14ac:dyDescent="0.25">
      <c r="A34472" t="s">
        <v>290986</v>
      </c>
      <c r="B34472" t="s">
        <v>290987</v>
      </c>
      <c r="C34472" t="s">
        <v>228873</v>
      </c>
      <c r="D34472" t="s">
        <v>228877</v>
      </c>
      <c r="E34472" t="s">
        <v>86438</v>
      </c>
      <c r="F34472">
        <v>2960000</v>
      </c>
    </row>
    <row r="34473" spans="1:6" x14ac:dyDescent="0.25">
      <c r="A34473" t="s">
        <v>290988</v>
      </c>
      <c r="B34473" t="s">
        <v>290989</v>
      </c>
      <c r="C34473" t="s">
        <v>228873</v>
      </c>
      <c r="D34473" t="s">
        <v>228877</v>
      </c>
      <c r="E34473" t="s">
        <v>173329</v>
      </c>
      <c r="F34473">
        <v>10000000</v>
      </c>
    </row>
    <row r="34474" spans="1:6" x14ac:dyDescent="0.25">
      <c r="A34474" t="s">
        <v>290990</v>
      </c>
      <c r="B34474" t="s">
        <v>290991</v>
      </c>
      <c r="C34474" t="s">
        <v>228889</v>
      </c>
      <c r="E34474" s="1">
        <v>42074</v>
      </c>
      <c r="F34474">
        <v>42000000</v>
      </c>
    </row>
    <row r="34475" spans="1:6" x14ac:dyDescent="0.25">
      <c r="A34475" t="s">
        <v>290992</v>
      </c>
      <c r="B34475" t="s">
        <v>290993</v>
      </c>
      <c r="C34475" t="s">
        <v>228873</v>
      </c>
      <c r="E34475" s="1">
        <v>38417</v>
      </c>
      <c r="F34475">
        <v>8000000</v>
      </c>
    </row>
    <row r="34476" spans="1:6" x14ac:dyDescent="0.25">
      <c r="A34476" t="s">
        <v>290994</v>
      </c>
      <c r="B34476" t="s">
        <v>290995</v>
      </c>
      <c r="C34476" t="s">
        <v>228927</v>
      </c>
      <c r="E34476" s="1">
        <v>38729</v>
      </c>
      <c r="F34476">
        <v>6821772</v>
      </c>
    </row>
    <row r="34477" spans="1:6" x14ac:dyDescent="0.25">
      <c r="A34477" t="s">
        <v>290996</v>
      </c>
      <c r="B34477" t="s">
        <v>290997</v>
      </c>
      <c r="C34477" t="s">
        <v>228880</v>
      </c>
      <c r="E34477" s="1">
        <v>40239</v>
      </c>
      <c r="F34477">
        <v>1000000</v>
      </c>
    </row>
    <row r="34478" spans="1:6" x14ac:dyDescent="0.25">
      <c r="A34478" t="s">
        <v>290998</v>
      </c>
      <c r="B34478" t="s">
        <v>290999</v>
      </c>
      <c r="C34478" t="s">
        <v>228873</v>
      </c>
      <c r="D34478" t="s">
        <v>228877</v>
      </c>
      <c r="E34478" s="1">
        <v>40433</v>
      </c>
      <c r="F34478">
        <v>25000000</v>
      </c>
    </row>
    <row r="34479" spans="1:6" x14ac:dyDescent="0.25">
      <c r="A34479" t="s">
        <v>290996</v>
      </c>
      <c r="B34479" t="s">
        <v>291000</v>
      </c>
      <c r="C34479" t="s">
        <v>228880</v>
      </c>
      <c r="E34479" s="1">
        <v>40181</v>
      </c>
      <c r="F34479">
        <v>1000000</v>
      </c>
    </row>
    <row r="34480" spans="1:6" x14ac:dyDescent="0.25">
      <c r="A34480" t="s">
        <v>291001</v>
      </c>
      <c r="B34480" t="s">
        <v>291002</v>
      </c>
      <c r="C34480" t="s">
        <v>228943</v>
      </c>
      <c r="E34480" s="1">
        <v>41985</v>
      </c>
      <c r="F34480">
        <v>180000</v>
      </c>
    </row>
    <row r="34481" spans="1:6" x14ac:dyDescent="0.25">
      <c r="A34481" t="s">
        <v>291003</v>
      </c>
      <c r="B34481" t="s">
        <v>291004</v>
      </c>
      <c r="C34481" t="s">
        <v>228916</v>
      </c>
      <c r="E34481" t="s">
        <v>1819</v>
      </c>
      <c r="F34481">
        <v>37000</v>
      </c>
    </row>
    <row r="34482" spans="1:6" x14ac:dyDescent="0.25">
      <c r="A34482" t="s">
        <v>291005</v>
      </c>
      <c r="B34482" t="s">
        <v>291006</v>
      </c>
      <c r="C34482" t="s">
        <v>228880</v>
      </c>
      <c r="E34482" s="1">
        <v>40544</v>
      </c>
    </row>
    <row r="34483" spans="1:6" x14ac:dyDescent="0.25">
      <c r="A34483" t="s">
        <v>291007</v>
      </c>
      <c r="B34483" t="s">
        <v>291008</v>
      </c>
      <c r="C34483" t="s">
        <v>228873</v>
      </c>
      <c r="D34483" t="s">
        <v>228877</v>
      </c>
      <c r="E34483" t="s">
        <v>232904</v>
      </c>
      <c r="F34483">
        <v>2998932</v>
      </c>
    </row>
    <row r="34484" spans="1:6" x14ac:dyDescent="0.25">
      <c r="A34484" t="s">
        <v>291009</v>
      </c>
      <c r="B34484" t="s">
        <v>291010</v>
      </c>
      <c r="C34484" t="s">
        <v>228880</v>
      </c>
      <c r="E34484" t="s">
        <v>50689</v>
      </c>
    </row>
    <row r="34485" spans="1:6" x14ac:dyDescent="0.25">
      <c r="A34485" t="s">
        <v>291011</v>
      </c>
      <c r="B34485" t="s">
        <v>291012</v>
      </c>
      <c r="C34485" t="s">
        <v>228873</v>
      </c>
      <c r="E34485" s="1">
        <v>41640</v>
      </c>
    </row>
    <row r="34486" spans="1:6" x14ac:dyDescent="0.25">
      <c r="A34486" t="s">
        <v>291013</v>
      </c>
      <c r="B34486" t="s">
        <v>291014</v>
      </c>
      <c r="C34486" t="s">
        <v>228943</v>
      </c>
      <c r="E34486" s="1">
        <v>42248</v>
      </c>
      <c r="F34486">
        <v>236286</v>
      </c>
    </row>
    <row r="34487" spans="1:6" x14ac:dyDescent="0.25">
      <c r="A34487" t="s">
        <v>291015</v>
      </c>
      <c r="B34487" t="s">
        <v>291016</v>
      </c>
      <c r="C34487" t="s">
        <v>228873</v>
      </c>
      <c r="E34487" s="1">
        <v>41071</v>
      </c>
      <c r="F34487">
        <v>1920000</v>
      </c>
    </row>
    <row r="34488" spans="1:6" x14ac:dyDescent="0.25">
      <c r="A34488" t="s">
        <v>291017</v>
      </c>
      <c r="B34488" t="s">
        <v>291018</v>
      </c>
      <c r="C34488" t="s">
        <v>228873</v>
      </c>
      <c r="E34488" s="1">
        <v>42039</v>
      </c>
      <c r="F34488">
        <v>5000000</v>
      </c>
    </row>
    <row r="34489" spans="1:6" x14ac:dyDescent="0.25">
      <c r="A34489" t="s">
        <v>291019</v>
      </c>
      <c r="B34489" t="s">
        <v>291020</v>
      </c>
      <c r="C34489" t="s">
        <v>228880</v>
      </c>
      <c r="E34489" s="1">
        <v>42005</v>
      </c>
      <c r="F34489">
        <v>1578</v>
      </c>
    </row>
    <row r="34490" spans="1:6" x14ac:dyDescent="0.25">
      <c r="A34490" t="s">
        <v>291021</v>
      </c>
      <c r="B34490" t="s">
        <v>291022</v>
      </c>
      <c r="C34490" t="s">
        <v>228880</v>
      </c>
      <c r="E34490" s="1">
        <v>41276</v>
      </c>
    </row>
    <row r="34491" spans="1:6" x14ac:dyDescent="0.25">
      <c r="A34491" t="s">
        <v>291023</v>
      </c>
      <c r="B34491" t="s">
        <v>291024</v>
      </c>
      <c r="C34491" t="s">
        <v>228880</v>
      </c>
      <c r="E34491" s="1">
        <v>40186</v>
      </c>
      <c r="F34491">
        <v>60000</v>
      </c>
    </row>
    <row r="34492" spans="1:6" x14ac:dyDescent="0.25">
      <c r="A34492" t="s">
        <v>291025</v>
      </c>
      <c r="B34492" t="s">
        <v>291026</v>
      </c>
      <c r="C34492" t="s">
        <v>228873</v>
      </c>
      <c r="D34492" t="s">
        <v>228877</v>
      </c>
      <c r="E34492" s="1">
        <v>41284</v>
      </c>
      <c r="F34492">
        <v>3500000</v>
      </c>
    </row>
    <row r="34493" spans="1:6" x14ac:dyDescent="0.25">
      <c r="A34493" t="s">
        <v>291027</v>
      </c>
      <c r="B34493" t="s">
        <v>291028</v>
      </c>
      <c r="C34493" t="s">
        <v>228880</v>
      </c>
      <c r="E34493" t="s">
        <v>16817</v>
      </c>
      <c r="F34493">
        <v>1400000</v>
      </c>
    </row>
    <row r="34494" spans="1:6" x14ac:dyDescent="0.25">
      <c r="A34494" t="s">
        <v>291029</v>
      </c>
      <c r="B34494" t="s">
        <v>291030</v>
      </c>
      <c r="C34494" t="s">
        <v>228880</v>
      </c>
      <c r="E34494" s="1">
        <v>42009</v>
      </c>
      <c r="F34494">
        <v>165000</v>
      </c>
    </row>
    <row r="34495" spans="1:6" x14ac:dyDescent="0.25">
      <c r="A34495" t="s">
        <v>291031</v>
      </c>
      <c r="B34495" t="s">
        <v>291032</v>
      </c>
      <c r="C34495" t="s">
        <v>228880</v>
      </c>
      <c r="E34495" t="s">
        <v>149970</v>
      </c>
      <c r="F34495">
        <v>1365000</v>
      </c>
    </row>
    <row r="34496" spans="1:6" x14ac:dyDescent="0.25">
      <c r="A34496" t="s">
        <v>291033</v>
      </c>
      <c r="B34496" t="s">
        <v>291034</v>
      </c>
      <c r="C34496" t="s">
        <v>228873</v>
      </c>
      <c r="E34496" s="1">
        <v>42348</v>
      </c>
    </row>
    <row r="34497" spans="1:6" x14ac:dyDescent="0.25">
      <c r="A34497" t="s">
        <v>291035</v>
      </c>
      <c r="B34497" t="s">
        <v>291036</v>
      </c>
      <c r="C34497" t="s">
        <v>228880</v>
      </c>
      <c r="E34497" s="1">
        <v>42314</v>
      </c>
      <c r="F34497">
        <v>250000</v>
      </c>
    </row>
    <row r="34498" spans="1:6" x14ac:dyDescent="0.25">
      <c r="A34498" t="s">
        <v>291033</v>
      </c>
      <c r="B34498" t="s">
        <v>291037</v>
      </c>
      <c r="C34498" t="s">
        <v>228943</v>
      </c>
      <c r="E34498" s="1">
        <v>42186</v>
      </c>
      <c r="F34498">
        <v>4000000</v>
      </c>
    </row>
    <row r="34499" spans="1:6" x14ac:dyDescent="0.25">
      <c r="A34499" t="s">
        <v>291038</v>
      </c>
      <c r="B34499" t="s">
        <v>291039</v>
      </c>
      <c r="C34499" t="s">
        <v>228873</v>
      </c>
      <c r="E34499" t="s">
        <v>240994</v>
      </c>
      <c r="F34499">
        <v>500000</v>
      </c>
    </row>
    <row r="34500" spans="1:6" x14ac:dyDescent="0.25">
      <c r="A34500" t="s">
        <v>291040</v>
      </c>
      <c r="B34500" t="s">
        <v>291041</v>
      </c>
      <c r="C34500" t="s">
        <v>228873</v>
      </c>
      <c r="E34500" t="s">
        <v>53130</v>
      </c>
      <c r="F34500">
        <v>2000000</v>
      </c>
    </row>
    <row r="34501" spans="1:6" x14ac:dyDescent="0.25">
      <c r="A34501" t="s">
        <v>291042</v>
      </c>
      <c r="B34501" t="s">
        <v>291043</v>
      </c>
      <c r="C34501" t="s">
        <v>228880</v>
      </c>
      <c r="E34501" t="s">
        <v>6266</v>
      </c>
    </row>
    <row r="34502" spans="1:6" x14ac:dyDescent="0.25">
      <c r="A34502" t="s">
        <v>291044</v>
      </c>
      <c r="B34502" t="s">
        <v>291045</v>
      </c>
      <c r="C34502" t="s">
        <v>228943</v>
      </c>
      <c r="E34502" s="1">
        <v>41643</v>
      </c>
    </row>
    <row r="34503" spans="1:6" x14ac:dyDescent="0.25">
      <c r="A34503" t="s">
        <v>291046</v>
      </c>
      <c r="B34503" t="s">
        <v>291047</v>
      </c>
      <c r="C34503" t="s">
        <v>228880</v>
      </c>
      <c r="E34503" s="1">
        <v>41275</v>
      </c>
    </row>
    <row r="34504" spans="1:6" x14ac:dyDescent="0.25">
      <c r="A34504" t="s">
        <v>291048</v>
      </c>
      <c r="B34504" t="s">
        <v>291049</v>
      </c>
      <c r="C34504" t="s">
        <v>228880</v>
      </c>
      <c r="E34504" s="1">
        <v>40915</v>
      </c>
      <c r="F34504">
        <v>23481</v>
      </c>
    </row>
    <row r="34505" spans="1:6" x14ac:dyDescent="0.25">
      <c r="A34505" t="s">
        <v>291050</v>
      </c>
      <c r="B34505" t="s">
        <v>291051</v>
      </c>
      <c r="C34505" t="s">
        <v>229779</v>
      </c>
      <c r="E34505" s="1">
        <v>42014</v>
      </c>
      <c r="F34505">
        <v>10062331</v>
      </c>
    </row>
    <row r="34506" spans="1:6" x14ac:dyDescent="0.25">
      <c r="A34506" t="s">
        <v>291052</v>
      </c>
      <c r="B34506" t="s">
        <v>291053</v>
      </c>
      <c r="C34506" t="s">
        <v>229045</v>
      </c>
      <c r="E34506" t="s">
        <v>102295</v>
      </c>
      <c r="F34506">
        <v>13300000</v>
      </c>
    </row>
    <row r="34507" spans="1:6" x14ac:dyDescent="0.25">
      <c r="A34507" t="s">
        <v>291054</v>
      </c>
      <c r="B34507" t="s">
        <v>291055</v>
      </c>
      <c r="C34507" t="s">
        <v>228880</v>
      </c>
      <c r="E34507" s="1">
        <v>41493</v>
      </c>
      <c r="F34507">
        <v>12500</v>
      </c>
    </row>
    <row r="34508" spans="1:6" x14ac:dyDescent="0.25">
      <c r="A34508" t="s">
        <v>291056</v>
      </c>
      <c r="B34508" t="s">
        <v>291057</v>
      </c>
      <c r="C34508" t="s">
        <v>228873</v>
      </c>
      <c r="E34508" s="1">
        <v>41984</v>
      </c>
      <c r="F34508">
        <v>50000</v>
      </c>
    </row>
    <row r="34509" spans="1:6" x14ac:dyDescent="0.25">
      <c r="A34509" t="s">
        <v>291058</v>
      </c>
      <c r="B34509" t="s">
        <v>291059</v>
      </c>
      <c r="C34509" t="s">
        <v>228943</v>
      </c>
      <c r="E34509" s="1">
        <v>39083</v>
      </c>
      <c r="F34509">
        <v>100000</v>
      </c>
    </row>
    <row r="34510" spans="1:6" x14ac:dyDescent="0.25">
      <c r="A34510" t="s">
        <v>291060</v>
      </c>
      <c r="B34510" t="s">
        <v>291061</v>
      </c>
      <c r="C34510" t="s">
        <v>228873</v>
      </c>
      <c r="E34510" s="1">
        <v>41647</v>
      </c>
      <c r="F34510">
        <v>510000</v>
      </c>
    </row>
    <row r="34511" spans="1:6" x14ac:dyDescent="0.25">
      <c r="A34511" t="s">
        <v>291062</v>
      </c>
      <c r="B34511" t="s">
        <v>291063</v>
      </c>
      <c r="C34511" t="s">
        <v>228880</v>
      </c>
      <c r="E34511" t="s">
        <v>50933</v>
      </c>
      <c r="F34511">
        <v>185000</v>
      </c>
    </row>
    <row r="34512" spans="1:6" x14ac:dyDescent="0.25">
      <c r="A34512" t="s">
        <v>291064</v>
      </c>
      <c r="B34512" t="s">
        <v>291065</v>
      </c>
      <c r="C34512" t="s">
        <v>228909</v>
      </c>
      <c r="E34512" t="s">
        <v>9926</v>
      </c>
    </row>
    <row r="34513" spans="1:6" x14ac:dyDescent="0.25">
      <c r="A34513" t="s">
        <v>291066</v>
      </c>
      <c r="B34513" t="s">
        <v>291067</v>
      </c>
      <c r="C34513" t="s">
        <v>228943</v>
      </c>
      <c r="E34513" t="s">
        <v>94459</v>
      </c>
      <c r="F34513">
        <v>466306</v>
      </c>
    </row>
    <row r="34514" spans="1:6" x14ac:dyDescent="0.25">
      <c r="A34514" t="s">
        <v>291068</v>
      </c>
      <c r="B34514" t="s">
        <v>291069</v>
      </c>
      <c r="C34514" t="s">
        <v>228880</v>
      </c>
      <c r="E34514" s="1">
        <v>42254</v>
      </c>
      <c r="F34514">
        <v>800000</v>
      </c>
    </row>
    <row r="34515" spans="1:6" x14ac:dyDescent="0.25">
      <c r="A34515" t="s">
        <v>291070</v>
      </c>
      <c r="B34515" t="s">
        <v>291071</v>
      </c>
      <c r="C34515" t="s">
        <v>228880</v>
      </c>
      <c r="E34515" s="1">
        <v>42097</v>
      </c>
    </row>
    <row r="34516" spans="1:6" x14ac:dyDescent="0.25">
      <c r="A34516" t="s">
        <v>291072</v>
      </c>
      <c r="B34516" t="s">
        <v>291073</v>
      </c>
      <c r="C34516" t="s">
        <v>228880</v>
      </c>
      <c r="E34516" s="1">
        <v>41587</v>
      </c>
      <c r="F34516">
        <v>1100000</v>
      </c>
    </row>
    <row r="34517" spans="1:6" x14ac:dyDescent="0.25">
      <c r="A34517" t="s">
        <v>291074</v>
      </c>
      <c r="B34517" t="s">
        <v>291075</v>
      </c>
      <c r="C34517" t="s">
        <v>228943</v>
      </c>
      <c r="E34517" s="1">
        <v>41275</v>
      </c>
      <c r="F34517">
        <v>123</v>
      </c>
    </row>
    <row r="34518" spans="1:6" x14ac:dyDescent="0.25">
      <c r="A34518" t="s">
        <v>291076</v>
      </c>
      <c r="B34518" t="s">
        <v>291077</v>
      </c>
      <c r="C34518" t="s">
        <v>228880</v>
      </c>
      <c r="E34518" t="s">
        <v>86980</v>
      </c>
      <c r="F34518">
        <v>272553</v>
      </c>
    </row>
    <row r="34519" spans="1:6" x14ac:dyDescent="0.25">
      <c r="A34519" t="s">
        <v>291078</v>
      </c>
      <c r="B34519" t="s">
        <v>291079</v>
      </c>
      <c r="C34519" t="s">
        <v>228873</v>
      </c>
      <c r="E34519" t="s">
        <v>291080</v>
      </c>
      <c r="F34519">
        <v>4200000</v>
      </c>
    </row>
    <row r="34520" spans="1:6" x14ac:dyDescent="0.25">
      <c r="A34520" t="s">
        <v>291081</v>
      </c>
      <c r="B34520" t="s">
        <v>291082</v>
      </c>
      <c r="C34520" t="s">
        <v>228943</v>
      </c>
      <c r="E34520" s="1">
        <v>40911</v>
      </c>
      <c r="F34520">
        <v>2100000</v>
      </c>
    </row>
    <row r="34521" spans="1:6" x14ac:dyDescent="0.25">
      <c r="A34521" t="s">
        <v>291083</v>
      </c>
      <c r="B34521" t="s">
        <v>291084</v>
      </c>
      <c r="C34521" t="s">
        <v>228919</v>
      </c>
      <c r="E34521" t="s">
        <v>44023</v>
      </c>
      <c r="F34521">
        <v>5100000</v>
      </c>
    </row>
    <row r="34522" spans="1:6" x14ac:dyDescent="0.25">
      <c r="A34522" t="s">
        <v>291085</v>
      </c>
      <c r="B34522" t="s">
        <v>291086</v>
      </c>
      <c r="C34522" t="s">
        <v>228889</v>
      </c>
      <c r="E34522" s="1">
        <v>41279</v>
      </c>
    </row>
    <row r="34523" spans="1:6" x14ac:dyDescent="0.25">
      <c r="A34523" t="s">
        <v>291087</v>
      </c>
      <c r="B34523" t="s">
        <v>291088</v>
      </c>
      <c r="C34523" t="s">
        <v>228943</v>
      </c>
      <c r="E34523" s="1">
        <v>41279</v>
      </c>
    </row>
    <row r="34524" spans="1:6" x14ac:dyDescent="0.25">
      <c r="A34524" t="s">
        <v>291089</v>
      </c>
      <c r="B34524" t="s">
        <v>291090</v>
      </c>
      <c r="C34524" t="s">
        <v>228909</v>
      </c>
      <c r="E34524" t="s">
        <v>233684</v>
      </c>
      <c r="F34524">
        <v>0</v>
      </c>
    </row>
    <row r="34525" spans="1:6" x14ac:dyDescent="0.25">
      <c r="A34525" t="s">
        <v>291091</v>
      </c>
      <c r="B34525" t="s">
        <v>291092</v>
      </c>
      <c r="C34525" t="s">
        <v>228873</v>
      </c>
      <c r="D34525" t="s">
        <v>228877</v>
      </c>
      <c r="E34525" t="s">
        <v>149632</v>
      </c>
      <c r="F34525">
        <v>7719600</v>
      </c>
    </row>
    <row r="34526" spans="1:6" x14ac:dyDescent="0.25">
      <c r="A34526" t="s">
        <v>291093</v>
      </c>
      <c r="B34526" t="s">
        <v>291094</v>
      </c>
      <c r="C34526" t="s">
        <v>228873</v>
      </c>
      <c r="D34526" t="s">
        <v>228874</v>
      </c>
      <c r="E34526" t="s">
        <v>230639</v>
      </c>
      <c r="F34526">
        <v>16000000</v>
      </c>
    </row>
    <row r="34527" spans="1:6" x14ac:dyDescent="0.25">
      <c r="A34527" t="s">
        <v>291095</v>
      </c>
      <c r="B34527" t="s">
        <v>291096</v>
      </c>
      <c r="C34527" t="s">
        <v>228909</v>
      </c>
      <c r="E34527" t="s">
        <v>61434</v>
      </c>
    </row>
    <row r="34528" spans="1:6" x14ac:dyDescent="0.25">
      <c r="A34528" t="s">
        <v>291097</v>
      </c>
      <c r="B34528" t="s">
        <v>291098</v>
      </c>
      <c r="C34528" t="s">
        <v>228880</v>
      </c>
      <c r="E34528" s="1">
        <v>42005</v>
      </c>
    </row>
    <row r="34529" spans="1:6" x14ac:dyDescent="0.25">
      <c r="A34529" t="s">
        <v>291099</v>
      </c>
      <c r="B34529" t="s">
        <v>291100</v>
      </c>
      <c r="C34529" t="s">
        <v>228943</v>
      </c>
      <c r="E34529" s="1">
        <v>42011</v>
      </c>
      <c r="F34529">
        <v>100000</v>
      </c>
    </row>
    <row r="34530" spans="1:6" x14ac:dyDescent="0.25">
      <c r="A34530" t="s">
        <v>291101</v>
      </c>
      <c r="B34530" t="s">
        <v>291102</v>
      </c>
      <c r="C34530" t="s">
        <v>228927</v>
      </c>
      <c r="E34530" t="s">
        <v>8743</v>
      </c>
      <c r="F34530">
        <v>8300000</v>
      </c>
    </row>
    <row r="34531" spans="1:6" x14ac:dyDescent="0.25">
      <c r="A34531" t="s">
        <v>291103</v>
      </c>
      <c r="B34531" t="s">
        <v>291104</v>
      </c>
      <c r="C34531" t="s">
        <v>228927</v>
      </c>
      <c r="E34531" t="s">
        <v>27114</v>
      </c>
      <c r="F34531">
        <v>7442097</v>
      </c>
    </row>
    <row r="34532" spans="1:6" x14ac:dyDescent="0.25">
      <c r="A34532" t="s">
        <v>291101</v>
      </c>
      <c r="B34532" t="s">
        <v>291105</v>
      </c>
      <c r="C34532" t="s">
        <v>228873</v>
      </c>
      <c r="E34532" s="1">
        <v>41129</v>
      </c>
      <c r="F34532">
        <v>20145800</v>
      </c>
    </row>
    <row r="34533" spans="1:6" x14ac:dyDescent="0.25">
      <c r="A34533" t="s">
        <v>291103</v>
      </c>
      <c r="B34533" t="s">
        <v>291106</v>
      </c>
      <c r="C34533" t="s">
        <v>228873</v>
      </c>
      <c r="D34533" t="s">
        <v>228874</v>
      </c>
      <c r="E34533" t="s">
        <v>138472</v>
      </c>
      <c r="F34533">
        <v>4000000</v>
      </c>
    </row>
    <row r="34534" spans="1:6" x14ac:dyDescent="0.25">
      <c r="A34534" t="s">
        <v>291101</v>
      </c>
      <c r="B34534" t="s">
        <v>291107</v>
      </c>
      <c r="C34534" t="s">
        <v>228927</v>
      </c>
      <c r="E34534" s="1">
        <v>41376</v>
      </c>
      <c r="F34534">
        <v>35000000</v>
      </c>
    </row>
    <row r="34535" spans="1:6" x14ac:dyDescent="0.25">
      <c r="A34535" t="s">
        <v>291103</v>
      </c>
      <c r="B34535" t="s">
        <v>291108</v>
      </c>
      <c r="C34535" t="s">
        <v>228873</v>
      </c>
      <c r="D34535" t="s">
        <v>229206</v>
      </c>
      <c r="E34535" s="1">
        <v>40371</v>
      </c>
      <c r="F34535">
        <v>39000000</v>
      </c>
    </row>
    <row r="34536" spans="1:6" x14ac:dyDescent="0.25">
      <c r="A34536" t="s">
        <v>291101</v>
      </c>
      <c r="B34536" t="s">
        <v>291109</v>
      </c>
      <c r="C34536" t="s">
        <v>228873</v>
      </c>
      <c r="E34536" t="s">
        <v>74189</v>
      </c>
      <c r="F34536">
        <v>6000000</v>
      </c>
    </row>
    <row r="34537" spans="1:6" x14ac:dyDescent="0.25">
      <c r="A34537" t="s">
        <v>291103</v>
      </c>
      <c r="B34537" t="s">
        <v>291110</v>
      </c>
      <c r="C34537" t="s">
        <v>228873</v>
      </c>
      <c r="E34537" s="1">
        <v>40148</v>
      </c>
      <c r="F34537">
        <v>25400000</v>
      </c>
    </row>
    <row r="34538" spans="1:6" x14ac:dyDescent="0.25">
      <c r="A34538" t="s">
        <v>291111</v>
      </c>
      <c r="B34538" t="s">
        <v>291112</v>
      </c>
      <c r="C34538" t="s">
        <v>228943</v>
      </c>
      <c r="E34538" s="1">
        <v>42014</v>
      </c>
      <c r="F34538">
        <v>10000</v>
      </c>
    </row>
    <row r="34539" spans="1:6" x14ac:dyDescent="0.25">
      <c r="A34539" t="s">
        <v>291113</v>
      </c>
      <c r="B34539" t="s">
        <v>291114</v>
      </c>
      <c r="C34539" t="s">
        <v>228880</v>
      </c>
      <c r="E34539" s="1">
        <v>42012</v>
      </c>
    </row>
    <row r="34540" spans="1:6" x14ac:dyDescent="0.25">
      <c r="A34540" t="s">
        <v>291115</v>
      </c>
      <c r="B34540" t="s">
        <v>291116</v>
      </c>
      <c r="C34540" t="s">
        <v>228880</v>
      </c>
      <c r="E34540" s="1">
        <v>41283</v>
      </c>
    </row>
    <row r="34541" spans="1:6" x14ac:dyDescent="0.25">
      <c r="A34541" t="s">
        <v>291117</v>
      </c>
      <c r="B34541" t="s">
        <v>291118</v>
      </c>
      <c r="C34541" t="s">
        <v>228880</v>
      </c>
      <c r="E34541" t="s">
        <v>31034</v>
      </c>
      <c r="F34541">
        <v>1500000</v>
      </c>
    </row>
    <row r="34542" spans="1:6" x14ac:dyDescent="0.25">
      <c r="A34542" t="s">
        <v>291119</v>
      </c>
      <c r="B34542" t="s">
        <v>291120</v>
      </c>
      <c r="C34542" t="s">
        <v>228873</v>
      </c>
      <c r="E34542" t="s">
        <v>124238</v>
      </c>
      <c r="F34542">
        <v>2700000</v>
      </c>
    </row>
    <row r="34543" spans="1:6" x14ac:dyDescent="0.25">
      <c r="A34543" t="s">
        <v>291121</v>
      </c>
      <c r="B34543" t="s">
        <v>291122</v>
      </c>
      <c r="C34543" t="s">
        <v>228873</v>
      </c>
      <c r="D34543" t="s">
        <v>228877</v>
      </c>
      <c r="E34543" s="1">
        <v>39088</v>
      </c>
      <c r="F34543">
        <v>4500000</v>
      </c>
    </row>
    <row r="34544" spans="1:6" x14ac:dyDescent="0.25">
      <c r="A34544" t="s">
        <v>291119</v>
      </c>
      <c r="B34544" t="s">
        <v>291123</v>
      </c>
      <c r="C34544" t="s">
        <v>228873</v>
      </c>
      <c r="E34544" t="s">
        <v>291124</v>
      </c>
      <c r="F34544">
        <v>2500000</v>
      </c>
    </row>
    <row r="34545" spans="1:6" x14ac:dyDescent="0.25">
      <c r="A34545" t="s">
        <v>291125</v>
      </c>
      <c r="B34545" t="s">
        <v>291126</v>
      </c>
      <c r="C34545" t="s">
        <v>228873</v>
      </c>
      <c r="E34545" s="1">
        <v>41954</v>
      </c>
      <c r="F34545">
        <v>7464266</v>
      </c>
    </row>
    <row r="34546" spans="1:6" x14ac:dyDescent="0.25">
      <c r="A34546" t="s">
        <v>291127</v>
      </c>
      <c r="B34546" t="s">
        <v>291128</v>
      </c>
      <c r="C34546" t="s">
        <v>228880</v>
      </c>
      <c r="E34546" t="s">
        <v>14915</v>
      </c>
      <c r="F34546">
        <v>19252</v>
      </c>
    </row>
    <row r="34547" spans="1:6" x14ac:dyDescent="0.25">
      <c r="A34547" t="s">
        <v>291129</v>
      </c>
      <c r="B34547" t="s">
        <v>291130</v>
      </c>
      <c r="C34547" t="s">
        <v>228943</v>
      </c>
      <c r="E34547" s="1">
        <v>40545</v>
      </c>
      <c r="F34547">
        <v>411635</v>
      </c>
    </row>
    <row r="34548" spans="1:6" x14ac:dyDescent="0.25">
      <c r="A34548" t="s">
        <v>291131</v>
      </c>
      <c r="B34548" t="s">
        <v>291132</v>
      </c>
      <c r="C34548" t="s">
        <v>228943</v>
      </c>
      <c r="E34548" s="1">
        <v>41284</v>
      </c>
      <c r="F34548">
        <v>2027584</v>
      </c>
    </row>
    <row r="34549" spans="1:6" x14ac:dyDescent="0.25">
      <c r="A34549" t="s">
        <v>291133</v>
      </c>
      <c r="B34549" t="s">
        <v>291134</v>
      </c>
      <c r="C34549" t="s">
        <v>228873</v>
      </c>
      <c r="E34549" t="s">
        <v>45438</v>
      </c>
      <c r="F34549">
        <v>20000</v>
      </c>
    </row>
    <row r="34550" spans="1:6" x14ac:dyDescent="0.25">
      <c r="A34550" t="s">
        <v>291135</v>
      </c>
      <c r="B34550" t="s">
        <v>291136</v>
      </c>
      <c r="C34550" t="s">
        <v>228880</v>
      </c>
      <c r="E34550" s="1">
        <v>41644</v>
      </c>
      <c r="F34550">
        <v>1000000</v>
      </c>
    </row>
    <row r="34551" spans="1:6" x14ac:dyDescent="0.25">
      <c r="A34551" t="s">
        <v>291133</v>
      </c>
      <c r="B34551" t="s">
        <v>291137</v>
      </c>
      <c r="C34551" t="s">
        <v>228880</v>
      </c>
      <c r="E34551" t="s">
        <v>14923</v>
      </c>
      <c r="F34551">
        <v>1000000</v>
      </c>
    </row>
    <row r="34552" spans="1:6" x14ac:dyDescent="0.25">
      <c r="A34552" t="s">
        <v>291138</v>
      </c>
      <c r="B34552" t="s">
        <v>291139</v>
      </c>
      <c r="C34552" t="s">
        <v>228873</v>
      </c>
      <c r="D34552" t="s">
        <v>228877</v>
      </c>
      <c r="E34552" t="s">
        <v>76351</v>
      </c>
      <c r="F34552">
        <v>4091429</v>
      </c>
    </row>
    <row r="34553" spans="1:6" x14ac:dyDescent="0.25">
      <c r="A34553" t="s">
        <v>291140</v>
      </c>
      <c r="B34553" t="s">
        <v>291141</v>
      </c>
      <c r="C34553" t="s">
        <v>228880</v>
      </c>
      <c r="E34553" t="s">
        <v>21355</v>
      </c>
      <c r="F34553">
        <v>1300000</v>
      </c>
    </row>
    <row r="34554" spans="1:6" x14ac:dyDescent="0.25">
      <c r="A34554" t="s">
        <v>291142</v>
      </c>
      <c r="B34554" t="s">
        <v>291143</v>
      </c>
      <c r="C34554" t="s">
        <v>228880</v>
      </c>
      <c r="E34554" s="1">
        <v>40548</v>
      </c>
    </row>
    <row r="34555" spans="1:6" x14ac:dyDescent="0.25">
      <c r="A34555" t="s">
        <v>291144</v>
      </c>
      <c r="B34555" t="s">
        <v>291145</v>
      </c>
      <c r="C34555" t="s">
        <v>229045</v>
      </c>
      <c r="E34555" s="1">
        <v>42008</v>
      </c>
      <c r="F34555">
        <v>96235</v>
      </c>
    </row>
    <row r="34556" spans="1:6" x14ac:dyDescent="0.25">
      <c r="A34556" t="s">
        <v>291146</v>
      </c>
      <c r="B34556" t="s">
        <v>291147</v>
      </c>
      <c r="C34556" t="s">
        <v>229045</v>
      </c>
      <c r="E34556" s="1">
        <v>40915</v>
      </c>
      <c r="F34556">
        <v>128050</v>
      </c>
    </row>
    <row r="34557" spans="1:6" x14ac:dyDescent="0.25">
      <c r="A34557" t="s">
        <v>291144</v>
      </c>
      <c r="B34557" t="s">
        <v>291148</v>
      </c>
      <c r="C34557" t="s">
        <v>228880</v>
      </c>
      <c r="E34557" s="1">
        <v>41283</v>
      </c>
      <c r="F34557">
        <v>48987</v>
      </c>
    </row>
    <row r="34558" spans="1:6" x14ac:dyDescent="0.25">
      <c r="A34558" t="s">
        <v>291149</v>
      </c>
      <c r="B34558" t="s">
        <v>291150</v>
      </c>
      <c r="C34558" t="s">
        <v>228880</v>
      </c>
      <c r="E34558" s="1">
        <v>40909</v>
      </c>
    </row>
    <row r="34559" spans="1:6" x14ac:dyDescent="0.25">
      <c r="A34559" t="s">
        <v>291151</v>
      </c>
      <c r="B34559" t="s">
        <v>291152</v>
      </c>
      <c r="C34559" t="s">
        <v>228880</v>
      </c>
      <c r="E34559" t="s">
        <v>40017</v>
      </c>
    </row>
    <row r="34560" spans="1:6" x14ac:dyDescent="0.25">
      <c r="A34560" t="s">
        <v>291153</v>
      </c>
      <c r="B34560" t="s">
        <v>291154</v>
      </c>
      <c r="C34560" t="s">
        <v>228873</v>
      </c>
      <c r="D34560" t="s">
        <v>228877</v>
      </c>
      <c r="E34560" t="s">
        <v>53977</v>
      </c>
    </row>
    <row r="34561" spans="1:6" x14ac:dyDescent="0.25">
      <c r="A34561" t="s">
        <v>291155</v>
      </c>
      <c r="B34561" t="s">
        <v>291156</v>
      </c>
      <c r="C34561" t="s">
        <v>228916</v>
      </c>
      <c r="E34561" t="s">
        <v>15878</v>
      </c>
    </row>
    <row r="34562" spans="1:6" x14ac:dyDescent="0.25">
      <c r="A34562" t="s">
        <v>291157</v>
      </c>
      <c r="B34562" t="s">
        <v>291158</v>
      </c>
      <c r="C34562" t="s">
        <v>228880</v>
      </c>
      <c r="E34562" s="1">
        <v>41277</v>
      </c>
      <c r="F34562">
        <v>150000</v>
      </c>
    </row>
    <row r="34563" spans="1:6" x14ac:dyDescent="0.25">
      <c r="A34563" t="s">
        <v>291159</v>
      </c>
      <c r="B34563" t="s">
        <v>291160</v>
      </c>
      <c r="C34563" t="s">
        <v>229045</v>
      </c>
      <c r="E34563" t="s">
        <v>57881</v>
      </c>
      <c r="F34563">
        <v>18200</v>
      </c>
    </row>
    <row r="34564" spans="1:6" x14ac:dyDescent="0.25">
      <c r="A34564" t="s">
        <v>291161</v>
      </c>
      <c r="B34564" t="s">
        <v>291162</v>
      </c>
      <c r="C34564" t="s">
        <v>228909</v>
      </c>
      <c r="E34564" s="1">
        <v>42064</v>
      </c>
      <c r="F34564">
        <v>700000</v>
      </c>
    </row>
    <row r="34565" spans="1:6" x14ac:dyDescent="0.25">
      <c r="A34565" t="s">
        <v>291163</v>
      </c>
      <c r="B34565" t="s">
        <v>291164</v>
      </c>
      <c r="C34565" t="s">
        <v>229045</v>
      </c>
      <c r="E34565" s="1">
        <v>41589</v>
      </c>
      <c r="F34565">
        <v>726694</v>
      </c>
    </row>
    <row r="34566" spans="1:6" x14ac:dyDescent="0.25">
      <c r="A34566" t="s">
        <v>291165</v>
      </c>
      <c r="B34566" t="s">
        <v>291166</v>
      </c>
      <c r="C34566" t="s">
        <v>228889</v>
      </c>
      <c r="E34566" t="s">
        <v>2455</v>
      </c>
    </row>
    <row r="34567" spans="1:6" x14ac:dyDescent="0.25">
      <c r="A34567" t="s">
        <v>291167</v>
      </c>
      <c r="B34567" t="s">
        <v>291168</v>
      </c>
      <c r="C34567" t="s">
        <v>228909</v>
      </c>
      <c r="E34567" t="s">
        <v>22032</v>
      </c>
      <c r="F34567">
        <v>40000</v>
      </c>
    </row>
    <row r="34568" spans="1:6" x14ac:dyDescent="0.25">
      <c r="A34568" t="s">
        <v>291169</v>
      </c>
      <c r="B34568" t="s">
        <v>291170</v>
      </c>
      <c r="C34568" t="s">
        <v>228943</v>
      </c>
      <c r="E34568" s="1">
        <v>39091</v>
      </c>
      <c r="F34568">
        <v>100000</v>
      </c>
    </row>
    <row r="34569" spans="1:6" x14ac:dyDescent="0.25">
      <c r="A34569" t="s">
        <v>291171</v>
      </c>
      <c r="B34569" t="s">
        <v>291172</v>
      </c>
      <c r="C34569" t="s">
        <v>228880</v>
      </c>
      <c r="E34569" t="s">
        <v>18778</v>
      </c>
      <c r="F34569">
        <v>64330</v>
      </c>
    </row>
    <row r="34570" spans="1:6" x14ac:dyDescent="0.25">
      <c r="A34570" t="s">
        <v>291173</v>
      </c>
      <c r="B34570" t="s">
        <v>291174</v>
      </c>
      <c r="C34570" t="s">
        <v>228873</v>
      </c>
      <c r="E34570" s="1">
        <v>41343</v>
      </c>
      <c r="F34570">
        <v>2000000</v>
      </c>
    </row>
    <row r="34571" spans="1:6" x14ac:dyDescent="0.25">
      <c r="A34571" t="s">
        <v>291175</v>
      </c>
      <c r="B34571" t="s">
        <v>291176</v>
      </c>
      <c r="C34571" t="s">
        <v>228943</v>
      </c>
      <c r="E34571" s="1">
        <v>41640</v>
      </c>
      <c r="F34571">
        <v>220000</v>
      </c>
    </row>
    <row r="34572" spans="1:6" x14ac:dyDescent="0.25">
      <c r="A34572" t="s">
        <v>291177</v>
      </c>
      <c r="B34572" t="s">
        <v>291178</v>
      </c>
      <c r="C34572" t="s">
        <v>228880</v>
      </c>
      <c r="E34572" s="1">
        <v>41275</v>
      </c>
      <c r="F34572">
        <v>300000</v>
      </c>
    </row>
    <row r="34573" spans="1:6" x14ac:dyDescent="0.25">
      <c r="A34573" t="s">
        <v>291179</v>
      </c>
      <c r="B34573" t="s">
        <v>291180</v>
      </c>
      <c r="C34573" t="s">
        <v>228873</v>
      </c>
      <c r="E34573" s="1">
        <v>40880</v>
      </c>
      <c r="F34573">
        <v>33467</v>
      </c>
    </row>
    <row r="34574" spans="1:6" x14ac:dyDescent="0.25">
      <c r="A34574" t="s">
        <v>291181</v>
      </c>
      <c r="B34574" t="s">
        <v>291182</v>
      </c>
      <c r="C34574" t="s">
        <v>228880</v>
      </c>
      <c r="E34574" t="s">
        <v>17410</v>
      </c>
      <c r="F34574">
        <v>1167106</v>
      </c>
    </row>
    <row r="34575" spans="1:6" x14ac:dyDescent="0.25">
      <c r="A34575" t="s">
        <v>291183</v>
      </c>
      <c r="B34575" t="s">
        <v>291184</v>
      </c>
      <c r="C34575" t="s">
        <v>228889</v>
      </c>
      <c r="E34575" s="1">
        <v>41646</v>
      </c>
    </row>
    <row r="34576" spans="1:6" x14ac:dyDescent="0.25">
      <c r="A34576" t="s">
        <v>291185</v>
      </c>
      <c r="B34576" t="s">
        <v>291186</v>
      </c>
      <c r="C34576" t="s">
        <v>228873</v>
      </c>
      <c r="D34576" t="s">
        <v>228877</v>
      </c>
      <c r="E34576" t="s">
        <v>231855</v>
      </c>
      <c r="F34576">
        <v>1500000</v>
      </c>
    </row>
    <row r="34577" spans="1:6" x14ac:dyDescent="0.25">
      <c r="A34577" t="s">
        <v>291187</v>
      </c>
      <c r="B34577" t="s">
        <v>291188</v>
      </c>
      <c r="C34577" t="s">
        <v>228873</v>
      </c>
      <c r="E34577" t="s">
        <v>201079</v>
      </c>
      <c r="F34577">
        <v>307716</v>
      </c>
    </row>
    <row r="34578" spans="1:6" x14ac:dyDescent="0.25">
      <c r="A34578" t="s">
        <v>291185</v>
      </c>
      <c r="B34578" t="s">
        <v>291189</v>
      </c>
      <c r="C34578" t="s">
        <v>228880</v>
      </c>
      <c r="E34578" s="1">
        <v>39663</v>
      </c>
    </row>
    <row r="34579" spans="1:6" x14ac:dyDescent="0.25">
      <c r="A34579" t="s">
        <v>291190</v>
      </c>
      <c r="B34579" t="s">
        <v>291191</v>
      </c>
      <c r="C34579" t="s">
        <v>228873</v>
      </c>
      <c r="D34579" t="s">
        <v>228877</v>
      </c>
      <c r="E34579" s="1">
        <v>40190</v>
      </c>
      <c r="F34579">
        <v>5750000</v>
      </c>
    </row>
    <row r="34580" spans="1:6" x14ac:dyDescent="0.25">
      <c r="A34580" t="s">
        <v>291192</v>
      </c>
      <c r="B34580" t="s">
        <v>291193</v>
      </c>
      <c r="C34580" t="s">
        <v>228873</v>
      </c>
      <c r="E34580" s="1">
        <v>40725</v>
      </c>
      <c r="F34580">
        <v>150000</v>
      </c>
    </row>
    <row r="34581" spans="1:6" x14ac:dyDescent="0.25">
      <c r="A34581" t="s">
        <v>291194</v>
      </c>
      <c r="B34581" t="s">
        <v>291195</v>
      </c>
      <c r="C34581" t="s">
        <v>228880</v>
      </c>
      <c r="E34581" t="s">
        <v>106000</v>
      </c>
      <c r="F34581">
        <v>850000</v>
      </c>
    </row>
    <row r="34582" spans="1:6" x14ac:dyDescent="0.25">
      <c r="A34582" t="s">
        <v>291196</v>
      </c>
      <c r="B34582" t="s">
        <v>291197</v>
      </c>
      <c r="C34582" t="s">
        <v>228880</v>
      </c>
      <c r="E34582" s="1">
        <v>40909</v>
      </c>
      <c r="F34582">
        <v>177000</v>
      </c>
    </row>
    <row r="34583" spans="1:6" x14ac:dyDescent="0.25">
      <c r="A34583" t="s">
        <v>291198</v>
      </c>
      <c r="B34583" t="s">
        <v>291199</v>
      </c>
      <c r="C34583" t="s">
        <v>228880</v>
      </c>
      <c r="E34583" t="s">
        <v>23046</v>
      </c>
      <c r="F34583">
        <v>807000</v>
      </c>
    </row>
    <row r="34584" spans="1:6" x14ac:dyDescent="0.25">
      <c r="A34584" t="s">
        <v>291200</v>
      </c>
      <c r="B34584" t="s">
        <v>291201</v>
      </c>
      <c r="C34584" t="s">
        <v>228873</v>
      </c>
      <c r="D34584" t="s">
        <v>228874</v>
      </c>
      <c r="E34584" t="s">
        <v>192661</v>
      </c>
      <c r="F34584">
        <v>2400000</v>
      </c>
    </row>
    <row r="34585" spans="1:6" x14ac:dyDescent="0.25">
      <c r="A34585" t="s">
        <v>291202</v>
      </c>
      <c r="B34585" t="s">
        <v>291203</v>
      </c>
      <c r="C34585" t="s">
        <v>228873</v>
      </c>
      <c r="D34585" t="s">
        <v>228877</v>
      </c>
      <c r="E34585" s="1">
        <v>39090</v>
      </c>
      <c r="F34585">
        <v>1250000</v>
      </c>
    </row>
    <row r="34586" spans="1:6" x14ac:dyDescent="0.25">
      <c r="A34586" t="s">
        <v>291204</v>
      </c>
      <c r="B34586" t="s">
        <v>291205</v>
      </c>
      <c r="C34586" t="s">
        <v>228909</v>
      </c>
      <c r="E34586" t="s">
        <v>121336</v>
      </c>
    </row>
    <row r="34587" spans="1:6" x14ac:dyDescent="0.25">
      <c r="A34587" t="s">
        <v>291206</v>
      </c>
      <c r="B34587" t="s">
        <v>291207</v>
      </c>
      <c r="C34587" t="s">
        <v>228873</v>
      </c>
      <c r="D34587" t="s">
        <v>228877</v>
      </c>
      <c r="E34587" s="1">
        <v>40909</v>
      </c>
    </row>
    <row r="34588" spans="1:6" x14ac:dyDescent="0.25">
      <c r="A34588" t="s">
        <v>291208</v>
      </c>
      <c r="B34588" t="s">
        <v>291209</v>
      </c>
      <c r="C34588" t="s">
        <v>228880</v>
      </c>
      <c r="E34588" s="1">
        <v>40604</v>
      </c>
      <c r="F34588">
        <v>12000</v>
      </c>
    </row>
    <row r="34589" spans="1:6" x14ac:dyDescent="0.25">
      <c r="A34589" t="s">
        <v>291210</v>
      </c>
      <c r="B34589" t="s">
        <v>291211</v>
      </c>
      <c r="C34589" t="s">
        <v>228889</v>
      </c>
      <c r="E34589" s="1">
        <v>42041</v>
      </c>
      <c r="F34589">
        <v>413145</v>
      </c>
    </row>
    <row r="34590" spans="1:6" x14ac:dyDescent="0.25">
      <c r="A34590" t="s">
        <v>291212</v>
      </c>
      <c r="B34590" t="s">
        <v>291213</v>
      </c>
      <c r="C34590" t="s">
        <v>228943</v>
      </c>
      <c r="E34590" s="1">
        <v>41924</v>
      </c>
    </row>
    <row r="34591" spans="1:6" x14ac:dyDescent="0.25">
      <c r="A34591" t="s">
        <v>291214</v>
      </c>
      <c r="B34591" t="s">
        <v>291215</v>
      </c>
      <c r="C34591" t="s">
        <v>228880</v>
      </c>
      <c r="E34591" t="s">
        <v>35829</v>
      </c>
      <c r="F34591">
        <v>1100000</v>
      </c>
    </row>
    <row r="34592" spans="1:6" x14ac:dyDescent="0.25">
      <c r="A34592" t="s">
        <v>291216</v>
      </c>
      <c r="B34592" t="s">
        <v>291217</v>
      </c>
      <c r="C34592" t="s">
        <v>228873</v>
      </c>
      <c r="D34592" t="s">
        <v>228877</v>
      </c>
      <c r="E34592" s="1">
        <v>41336</v>
      </c>
      <c r="F34592">
        <v>4110000</v>
      </c>
    </row>
    <row r="34593" spans="1:6" x14ac:dyDescent="0.25">
      <c r="A34593" t="s">
        <v>291214</v>
      </c>
      <c r="B34593" t="s">
        <v>291218</v>
      </c>
      <c r="C34593" t="s">
        <v>228873</v>
      </c>
      <c r="D34593" t="s">
        <v>228874</v>
      </c>
      <c r="E34593" t="s">
        <v>31317</v>
      </c>
      <c r="F34593">
        <v>20000000</v>
      </c>
    </row>
    <row r="34594" spans="1:6" x14ac:dyDescent="0.25">
      <c r="A34594" t="s">
        <v>291216</v>
      </c>
      <c r="B34594" t="s">
        <v>291219</v>
      </c>
      <c r="C34594" t="s">
        <v>228927</v>
      </c>
      <c r="E34594" t="s">
        <v>31317</v>
      </c>
      <c r="F34594">
        <v>5000000</v>
      </c>
    </row>
    <row r="34595" spans="1:6" x14ac:dyDescent="0.25">
      <c r="A34595" t="s">
        <v>291220</v>
      </c>
      <c r="B34595" t="s">
        <v>291221</v>
      </c>
      <c r="C34595" t="s">
        <v>228873</v>
      </c>
      <c r="E34595" t="s">
        <v>1819</v>
      </c>
      <c r="F34595">
        <v>1000000</v>
      </c>
    </row>
    <row r="34596" spans="1:6" x14ac:dyDescent="0.25">
      <c r="A34596" t="s">
        <v>291222</v>
      </c>
      <c r="B34596" t="s">
        <v>291223</v>
      </c>
      <c r="C34596" t="s">
        <v>228873</v>
      </c>
      <c r="E34596" s="1">
        <v>42131</v>
      </c>
      <c r="F34596">
        <v>4445135</v>
      </c>
    </row>
    <row r="34597" spans="1:6" x14ac:dyDescent="0.25">
      <c r="A34597" t="s">
        <v>291224</v>
      </c>
      <c r="B34597" t="s">
        <v>291225</v>
      </c>
      <c r="C34597" t="s">
        <v>228873</v>
      </c>
      <c r="E34597" s="1">
        <v>41278</v>
      </c>
      <c r="F34597">
        <v>4000000</v>
      </c>
    </row>
    <row r="34598" spans="1:6" x14ac:dyDescent="0.25">
      <c r="A34598" t="s">
        <v>291226</v>
      </c>
      <c r="B34598" t="s">
        <v>291227</v>
      </c>
      <c r="C34598" t="s">
        <v>228873</v>
      </c>
      <c r="D34598" t="s">
        <v>228877</v>
      </c>
      <c r="E34598" s="1">
        <v>40884</v>
      </c>
    </row>
    <row r="34599" spans="1:6" x14ac:dyDescent="0.25">
      <c r="A34599" t="s">
        <v>291228</v>
      </c>
      <c r="B34599" t="s">
        <v>291229</v>
      </c>
      <c r="C34599" t="s">
        <v>228880</v>
      </c>
      <c r="E34599" s="1">
        <v>39448</v>
      </c>
      <c r="F34599">
        <v>10000</v>
      </c>
    </row>
    <row r="34600" spans="1:6" x14ac:dyDescent="0.25">
      <c r="A34600" t="s">
        <v>291230</v>
      </c>
      <c r="B34600" t="s">
        <v>291231</v>
      </c>
      <c r="C34600" t="s">
        <v>228943</v>
      </c>
      <c r="E34600" t="s">
        <v>45818</v>
      </c>
      <c r="F34600">
        <v>1500</v>
      </c>
    </row>
    <row r="34601" spans="1:6" x14ac:dyDescent="0.25">
      <c r="A34601" t="s">
        <v>291232</v>
      </c>
      <c r="B34601" t="s">
        <v>291233</v>
      </c>
      <c r="C34601" t="s">
        <v>228873</v>
      </c>
      <c r="E34601" t="s">
        <v>108627</v>
      </c>
      <c r="F34601">
        <v>395358</v>
      </c>
    </row>
    <row r="34602" spans="1:6" x14ac:dyDescent="0.25">
      <c r="A34602" t="s">
        <v>291234</v>
      </c>
      <c r="B34602" t="s">
        <v>291235</v>
      </c>
      <c r="C34602" t="s">
        <v>228873</v>
      </c>
      <c r="E34602" t="s">
        <v>21745</v>
      </c>
      <c r="F34602">
        <v>50000000</v>
      </c>
    </row>
    <row r="34603" spans="1:6" x14ac:dyDescent="0.25">
      <c r="A34603" t="s">
        <v>291236</v>
      </c>
      <c r="B34603" t="s">
        <v>291237</v>
      </c>
      <c r="C34603" t="s">
        <v>228909</v>
      </c>
      <c r="E34603" s="1">
        <v>42065</v>
      </c>
      <c r="F34603">
        <v>430000</v>
      </c>
    </row>
    <row r="34604" spans="1:6" x14ac:dyDescent="0.25">
      <c r="A34604" t="s">
        <v>291238</v>
      </c>
      <c r="B34604" t="s">
        <v>291239</v>
      </c>
      <c r="C34604" t="s">
        <v>228880</v>
      </c>
      <c r="E34604" s="1">
        <v>41278</v>
      </c>
      <c r="F34604">
        <v>25000</v>
      </c>
    </row>
    <row r="34605" spans="1:6" x14ac:dyDescent="0.25">
      <c r="A34605" t="s">
        <v>291240</v>
      </c>
      <c r="B34605" t="s">
        <v>291241</v>
      </c>
      <c r="C34605" t="s">
        <v>228880</v>
      </c>
      <c r="E34605" s="1">
        <v>40915</v>
      </c>
      <c r="F34605">
        <v>18885</v>
      </c>
    </row>
    <row r="34606" spans="1:6" x14ac:dyDescent="0.25">
      <c r="A34606" t="s">
        <v>291242</v>
      </c>
      <c r="B34606" t="s">
        <v>291243</v>
      </c>
      <c r="C34606" t="s">
        <v>228880</v>
      </c>
      <c r="E34606" s="1">
        <v>40544</v>
      </c>
    </row>
    <row r="34607" spans="1:6" x14ac:dyDescent="0.25">
      <c r="A34607" t="s">
        <v>291244</v>
      </c>
      <c r="B34607" t="s">
        <v>291245</v>
      </c>
      <c r="C34607" t="s">
        <v>228919</v>
      </c>
      <c r="E34607" s="1">
        <v>41096</v>
      </c>
      <c r="F34607">
        <v>150000000</v>
      </c>
    </row>
    <row r="34608" spans="1:6" x14ac:dyDescent="0.25">
      <c r="A34608" t="s">
        <v>291246</v>
      </c>
      <c r="B34608" t="s">
        <v>291247</v>
      </c>
      <c r="C34608" t="s">
        <v>228919</v>
      </c>
      <c r="E34608" s="1">
        <v>41431</v>
      </c>
      <c r="F34608">
        <v>170000000</v>
      </c>
    </row>
    <row r="34609" spans="1:6" x14ac:dyDescent="0.25">
      <c r="A34609" t="s">
        <v>291244</v>
      </c>
      <c r="B34609" t="s">
        <v>291248</v>
      </c>
      <c r="C34609" t="s">
        <v>228927</v>
      </c>
      <c r="E34609" s="1">
        <v>41096</v>
      </c>
      <c r="F34609">
        <v>75000000</v>
      </c>
    </row>
    <row r="34610" spans="1:6" x14ac:dyDescent="0.25">
      <c r="A34610" t="s">
        <v>291246</v>
      </c>
      <c r="B34610" t="s">
        <v>291249</v>
      </c>
      <c r="C34610" t="s">
        <v>228919</v>
      </c>
      <c r="E34610" t="s">
        <v>231167</v>
      </c>
      <c r="F34610">
        <v>300000000</v>
      </c>
    </row>
    <row r="34611" spans="1:6" x14ac:dyDescent="0.25">
      <c r="A34611" t="s">
        <v>291250</v>
      </c>
      <c r="B34611" t="s">
        <v>291251</v>
      </c>
      <c r="C34611" t="s">
        <v>228943</v>
      </c>
      <c r="E34611" t="s">
        <v>23571</v>
      </c>
      <c r="F34611">
        <v>1000000</v>
      </c>
    </row>
    <row r="34612" spans="1:6" x14ac:dyDescent="0.25">
      <c r="A34612" t="s">
        <v>291252</v>
      </c>
      <c r="B34612" t="s">
        <v>291253</v>
      </c>
      <c r="C34612" t="s">
        <v>228873</v>
      </c>
      <c r="E34612" t="s">
        <v>25429</v>
      </c>
      <c r="F34612">
        <v>1000000</v>
      </c>
    </row>
    <row r="34613" spans="1:6" x14ac:dyDescent="0.25">
      <c r="A34613" t="s">
        <v>291250</v>
      </c>
      <c r="B34613" t="s">
        <v>291254</v>
      </c>
      <c r="C34613" t="s">
        <v>228873</v>
      </c>
      <c r="E34613" t="s">
        <v>12057</v>
      </c>
      <c r="F34613">
        <v>1000000</v>
      </c>
    </row>
    <row r="34614" spans="1:6" x14ac:dyDescent="0.25">
      <c r="A34614" t="s">
        <v>291252</v>
      </c>
      <c r="B34614" t="s">
        <v>291255</v>
      </c>
      <c r="C34614" t="s">
        <v>228943</v>
      </c>
      <c r="E34614" t="s">
        <v>173329</v>
      </c>
      <c r="F34614">
        <v>500000</v>
      </c>
    </row>
    <row r="34615" spans="1:6" x14ac:dyDescent="0.25">
      <c r="A34615" t="s">
        <v>291256</v>
      </c>
      <c r="B34615" t="s">
        <v>291257</v>
      </c>
      <c r="C34615" t="s">
        <v>228880</v>
      </c>
      <c r="E34615" s="1">
        <v>40554</v>
      </c>
      <c r="F34615">
        <v>1000000</v>
      </c>
    </row>
    <row r="34616" spans="1:6" x14ac:dyDescent="0.25">
      <c r="A34616" t="s">
        <v>291258</v>
      </c>
      <c r="B34616" t="s">
        <v>291259</v>
      </c>
      <c r="C34616" t="s">
        <v>228873</v>
      </c>
      <c r="D34616" t="s">
        <v>228877</v>
      </c>
      <c r="E34616" t="s">
        <v>158187</v>
      </c>
      <c r="F34616">
        <v>5000000</v>
      </c>
    </row>
    <row r="34617" spans="1:6" x14ac:dyDescent="0.25">
      <c r="A34617" t="s">
        <v>291260</v>
      </c>
      <c r="B34617" t="s">
        <v>291261</v>
      </c>
      <c r="C34617" t="s">
        <v>228880</v>
      </c>
      <c r="E34617" s="1">
        <v>40667</v>
      </c>
      <c r="F34617">
        <v>106778</v>
      </c>
    </row>
    <row r="34618" spans="1:6" x14ac:dyDescent="0.25">
      <c r="A34618" t="s">
        <v>291262</v>
      </c>
      <c r="B34618" t="s">
        <v>291263</v>
      </c>
      <c r="C34618" t="s">
        <v>228880</v>
      </c>
      <c r="E34618" s="1">
        <v>40914</v>
      </c>
    </row>
    <row r="34619" spans="1:6" x14ac:dyDescent="0.25">
      <c r="A34619" t="s">
        <v>291264</v>
      </c>
      <c r="B34619" t="s">
        <v>291265</v>
      </c>
      <c r="C34619" t="s">
        <v>228873</v>
      </c>
      <c r="E34619" s="1">
        <v>42011</v>
      </c>
      <c r="F34619">
        <v>1893006</v>
      </c>
    </row>
    <row r="34620" spans="1:6" x14ac:dyDescent="0.25">
      <c r="A34620" t="s">
        <v>291266</v>
      </c>
      <c r="B34620" t="s">
        <v>291267</v>
      </c>
      <c r="C34620" t="s">
        <v>228880</v>
      </c>
      <c r="E34620" s="1">
        <v>41644</v>
      </c>
      <c r="F34620">
        <v>800000</v>
      </c>
    </row>
    <row r="34621" spans="1:6" x14ac:dyDescent="0.25">
      <c r="A34621" t="s">
        <v>291268</v>
      </c>
      <c r="B34621" t="s">
        <v>291269</v>
      </c>
      <c r="C34621" t="s">
        <v>228873</v>
      </c>
      <c r="D34621" t="s">
        <v>228877</v>
      </c>
      <c r="E34621" s="1">
        <v>40189</v>
      </c>
      <c r="F34621">
        <v>2000000</v>
      </c>
    </row>
    <row r="34622" spans="1:6" x14ac:dyDescent="0.25">
      <c r="A34622" t="s">
        <v>291270</v>
      </c>
      <c r="B34622" t="s">
        <v>291271</v>
      </c>
      <c r="C34622" t="s">
        <v>228880</v>
      </c>
      <c r="E34622" s="1">
        <v>39816</v>
      </c>
      <c r="F34622">
        <v>350000</v>
      </c>
    </row>
    <row r="34623" spans="1:6" x14ac:dyDescent="0.25">
      <c r="A34623" t="s">
        <v>291272</v>
      </c>
      <c r="B34623" t="s">
        <v>291273</v>
      </c>
      <c r="C34623" t="s">
        <v>228880</v>
      </c>
      <c r="E34623" t="s">
        <v>30798</v>
      </c>
    </row>
    <row r="34624" spans="1:6" x14ac:dyDescent="0.25">
      <c r="A34624" t="s">
        <v>291274</v>
      </c>
      <c r="B34624" t="s">
        <v>291275</v>
      </c>
      <c r="C34624" t="s">
        <v>228880</v>
      </c>
      <c r="E34624" s="1">
        <v>39819</v>
      </c>
      <c r="F34624">
        <v>20000</v>
      </c>
    </row>
    <row r="34625" spans="1:6" x14ac:dyDescent="0.25">
      <c r="A34625" t="s">
        <v>291276</v>
      </c>
      <c r="B34625" t="s">
        <v>291277</v>
      </c>
      <c r="C34625" t="s">
        <v>229045</v>
      </c>
      <c r="E34625" t="s">
        <v>25827</v>
      </c>
      <c r="F34625">
        <v>43336</v>
      </c>
    </row>
    <row r="34626" spans="1:6" x14ac:dyDescent="0.25">
      <c r="A34626" t="s">
        <v>291278</v>
      </c>
      <c r="B34626" t="s">
        <v>291279</v>
      </c>
      <c r="C34626" t="s">
        <v>228880</v>
      </c>
      <c r="E34626" t="s">
        <v>291280</v>
      </c>
      <c r="F34626">
        <v>51247</v>
      </c>
    </row>
    <row r="34627" spans="1:6" x14ac:dyDescent="0.25">
      <c r="A34627" t="s">
        <v>291281</v>
      </c>
      <c r="B34627" t="s">
        <v>291282</v>
      </c>
      <c r="C34627" t="s">
        <v>228873</v>
      </c>
      <c r="D34627" t="s">
        <v>228877</v>
      </c>
      <c r="E34627" t="s">
        <v>91155</v>
      </c>
      <c r="F34627">
        <v>150000</v>
      </c>
    </row>
    <row r="34628" spans="1:6" x14ac:dyDescent="0.25">
      <c r="A34628" t="s">
        <v>291283</v>
      </c>
      <c r="B34628" t="s">
        <v>291284</v>
      </c>
      <c r="C34628" t="s">
        <v>228873</v>
      </c>
      <c r="D34628" t="s">
        <v>228877</v>
      </c>
      <c r="E34628" t="s">
        <v>104230</v>
      </c>
      <c r="F34628">
        <v>67000</v>
      </c>
    </row>
    <row r="34629" spans="1:6" x14ac:dyDescent="0.25">
      <c r="A34629" t="s">
        <v>291285</v>
      </c>
      <c r="B34629" t="s">
        <v>291286</v>
      </c>
      <c r="C34629" t="s">
        <v>228916</v>
      </c>
      <c r="E34629" t="s">
        <v>24998</v>
      </c>
      <c r="F34629">
        <v>500000</v>
      </c>
    </row>
    <row r="34630" spans="1:6" x14ac:dyDescent="0.25">
      <c r="A34630" t="s">
        <v>291287</v>
      </c>
      <c r="B34630" t="s">
        <v>291288</v>
      </c>
      <c r="C34630" t="s">
        <v>228943</v>
      </c>
      <c r="E34630" s="1">
        <v>39088</v>
      </c>
      <c r="F34630">
        <v>100000</v>
      </c>
    </row>
    <row r="34631" spans="1:6" x14ac:dyDescent="0.25">
      <c r="A34631" t="s">
        <v>291289</v>
      </c>
      <c r="B34631" t="s">
        <v>291290</v>
      </c>
      <c r="C34631" t="s">
        <v>228880</v>
      </c>
      <c r="E34631" t="s">
        <v>13644</v>
      </c>
      <c r="F34631">
        <v>1500000</v>
      </c>
    </row>
    <row r="34632" spans="1:6" x14ac:dyDescent="0.25">
      <c r="A34632" t="s">
        <v>291291</v>
      </c>
      <c r="B34632" t="s">
        <v>291292</v>
      </c>
      <c r="C34632" t="s">
        <v>228927</v>
      </c>
      <c r="E34632" t="s">
        <v>63588</v>
      </c>
      <c r="F34632">
        <v>500000</v>
      </c>
    </row>
    <row r="34633" spans="1:6" x14ac:dyDescent="0.25">
      <c r="A34633" t="s">
        <v>291289</v>
      </c>
      <c r="B34633" t="s">
        <v>291293</v>
      </c>
      <c r="C34633" t="s">
        <v>228880</v>
      </c>
      <c r="E34633" t="s">
        <v>29140</v>
      </c>
      <c r="F34633">
        <v>3000000</v>
      </c>
    </row>
    <row r="34634" spans="1:6" x14ac:dyDescent="0.25">
      <c r="A34634" t="s">
        <v>291291</v>
      </c>
      <c r="B34634" t="s">
        <v>291294</v>
      </c>
      <c r="C34634" t="s">
        <v>228880</v>
      </c>
      <c r="E34634" s="1">
        <v>41275</v>
      </c>
      <c r="F34634">
        <v>118000</v>
      </c>
    </row>
    <row r="34635" spans="1:6" x14ac:dyDescent="0.25">
      <c r="A34635" t="s">
        <v>291295</v>
      </c>
      <c r="B34635" t="s">
        <v>291296</v>
      </c>
      <c r="C34635" t="s">
        <v>228943</v>
      </c>
      <c r="E34635" s="1">
        <v>40544</v>
      </c>
    </row>
    <row r="34636" spans="1:6" x14ac:dyDescent="0.25">
      <c r="A34636" t="s">
        <v>291297</v>
      </c>
      <c r="B34636" t="s">
        <v>291298</v>
      </c>
      <c r="C34636" t="s">
        <v>228873</v>
      </c>
      <c r="D34636" t="s">
        <v>228977</v>
      </c>
      <c r="E34636" s="1">
        <v>41493</v>
      </c>
      <c r="F34636">
        <v>53000000</v>
      </c>
    </row>
    <row r="34637" spans="1:6" x14ac:dyDescent="0.25">
      <c r="A34637" t="s">
        <v>291299</v>
      </c>
      <c r="B34637" t="s">
        <v>291300</v>
      </c>
      <c r="C34637" t="s">
        <v>228873</v>
      </c>
      <c r="D34637" t="s">
        <v>228877</v>
      </c>
      <c r="E34637" s="1">
        <v>40183</v>
      </c>
      <c r="F34637">
        <v>6000000</v>
      </c>
    </row>
    <row r="34638" spans="1:6" x14ac:dyDescent="0.25">
      <c r="A34638" t="s">
        <v>291297</v>
      </c>
      <c r="B34638" t="s">
        <v>291301</v>
      </c>
      <c r="C34638" t="s">
        <v>228873</v>
      </c>
      <c r="D34638" t="s">
        <v>228874</v>
      </c>
      <c r="E34638" s="1">
        <v>40554</v>
      </c>
      <c r="F34638">
        <v>10000000</v>
      </c>
    </row>
    <row r="34639" spans="1:6" x14ac:dyDescent="0.25">
      <c r="A34639" t="s">
        <v>291299</v>
      </c>
      <c r="B34639" t="s">
        <v>291302</v>
      </c>
      <c r="C34639" t="s">
        <v>228873</v>
      </c>
      <c r="D34639" t="s">
        <v>229145</v>
      </c>
      <c r="E34639" s="1">
        <v>42279</v>
      </c>
      <c r="F34639">
        <v>20000000</v>
      </c>
    </row>
    <row r="34640" spans="1:6" x14ac:dyDescent="0.25">
      <c r="A34640" t="s">
        <v>291297</v>
      </c>
      <c r="B34640" t="s">
        <v>291303</v>
      </c>
      <c r="C34640" t="s">
        <v>228873</v>
      </c>
      <c r="D34640" t="s">
        <v>228977</v>
      </c>
      <c r="E34640" t="s">
        <v>20802</v>
      </c>
      <c r="F34640">
        <v>26400000</v>
      </c>
    </row>
    <row r="34641" spans="1:6" x14ac:dyDescent="0.25">
      <c r="A34641" t="s">
        <v>291299</v>
      </c>
      <c r="B34641" t="s">
        <v>291304</v>
      </c>
      <c r="C34641" t="s">
        <v>228873</v>
      </c>
      <c r="D34641" t="s">
        <v>228977</v>
      </c>
      <c r="E34641" s="1">
        <v>41526</v>
      </c>
      <c r="F34641">
        <v>7000000</v>
      </c>
    </row>
    <row r="34642" spans="1:6" x14ac:dyDescent="0.25">
      <c r="A34642" t="s">
        <v>291297</v>
      </c>
      <c r="B34642" t="s">
        <v>291305</v>
      </c>
      <c r="C34642" t="s">
        <v>228943</v>
      </c>
      <c r="E34642" s="1">
        <v>39819</v>
      </c>
      <c r="F34642">
        <v>2000000</v>
      </c>
    </row>
    <row r="34643" spans="1:6" x14ac:dyDescent="0.25">
      <c r="A34643" t="s">
        <v>291306</v>
      </c>
      <c r="B34643" t="s">
        <v>291307</v>
      </c>
      <c r="C34643" t="s">
        <v>228916</v>
      </c>
      <c r="E34643" t="s">
        <v>27114</v>
      </c>
    </row>
    <row r="34644" spans="1:6" x14ac:dyDescent="0.25">
      <c r="A34644" t="s">
        <v>291308</v>
      </c>
      <c r="B34644" t="s">
        <v>291309</v>
      </c>
      <c r="C34644" t="s">
        <v>228943</v>
      </c>
      <c r="E34644" s="1">
        <v>40917</v>
      </c>
      <c r="F34644">
        <v>1255576</v>
      </c>
    </row>
    <row r="34645" spans="1:6" x14ac:dyDescent="0.25">
      <c r="A34645" t="s">
        <v>291310</v>
      </c>
      <c r="B34645" t="s">
        <v>291311</v>
      </c>
      <c r="C34645" t="s">
        <v>228943</v>
      </c>
      <c r="E34645" t="s">
        <v>18105</v>
      </c>
      <c r="F34645">
        <v>676000</v>
      </c>
    </row>
    <row r="34646" spans="1:6" x14ac:dyDescent="0.25">
      <c r="A34646" t="s">
        <v>291308</v>
      </c>
      <c r="B34646" t="s">
        <v>291312</v>
      </c>
      <c r="C34646" t="s">
        <v>228880</v>
      </c>
      <c r="E34646" s="1">
        <v>41033</v>
      </c>
      <c r="F34646">
        <v>261360</v>
      </c>
    </row>
    <row r="34647" spans="1:6" x14ac:dyDescent="0.25">
      <c r="A34647" t="s">
        <v>291313</v>
      </c>
      <c r="B34647" t="s">
        <v>291314</v>
      </c>
      <c r="C34647" t="s">
        <v>228873</v>
      </c>
      <c r="E34647" t="s">
        <v>144995</v>
      </c>
    </row>
    <row r="34648" spans="1:6" x14ac:dyDescent="0.25">
      <c r="A34648" t="s">
        <v>291315</v>
      </c>
      <c r="B34648" t="s">
        <v>291316</v>
      </c>
      <c r="C34648" t="s">
        <v>228880</v>
      </c>
      <c r="E34648" t="s">
        <v>61562</v>
      </c>
      <c r="F34648">
        <v>150000</v>
      </c>
    </row>
    <row r="34649" spans="1:6" x14ac:dyDescent="0.25">
      <c r="A34649" t="s">
        <v>291313</v>
      </c>
      <c r="B34649" t="s">
        <v>291317</v>
      </c>
      <c r="C34649" t="s">
        <v>228880</v>
      </c>
      <c r="E34649" t="s">
        <v>65010</v>
      </c>
    </row>
    <row r="34650" spans="1:6" x14ac:dyDescent="0.25">
      <c r="A34650" t="s">
        <v>291318</v>
      </c>
      <c r="B34650" t="s">
        <v>291319</v>
      </c>
      <c r="C34650" t="s">
        <v>228873</v>
      </c>
      <c r="D34650" t="s">
        <v>228977</v>
      </c>
      <c r="E34650" s="1">
        <v>37803</v>
      </c>
      <c r="F34650">
        <v>15300000</v>
      </c>
    </row>
    <row r="34651" spans="1:6" x14ac:dyDescent="0.25">
      <c r="A34651" t="s">
        <v>291320</v>
      </c>
      <c r="B34651" t="s">
        <v>291321</v>
      </c>
      <c r="C34651" t="s">
        <v>228880</v>
      </c>
      <c r="E34651" t="s">
        <v>75644</v>
      </c>
      <c r="F34651">
        <v>375000</v>
      </c>
    </row>
    <row r="34652" spans="1:6" x14ac:dyDescent="0.25">
      <c r="A34652" t="s">
        <v>291322</v>
      </c>
      <c r="B34652" t="s">
        <v>291323</v>
      </c>
      <c r="C34652" t="s">
        <v>228880</v>
      </c>
      <c r="E34652" t="s">
        <v>742</v>
      </c>
      <c r="F34652">
        <v>450000</v>
      </c>
    </row>
    <row r="34653" spans="1:6" x14ac:dyDescent="0.25">
      <c r="A34653" t="s">
        <v>291320</v>
      </c>
      <c r="B34653" t="s">
        <v>291324</v>
      </c>
      <c r="C34653" t="s">
        <v>228880</v>
      </c>
      <c r="E34653" s="1">
        <v>40911</v>
      </c>
      <c r="F34653">
        <v>175000</v>
      </c>
    </row>
    <row r="34654" spans="1:6" x14ac:dyDescent="0.25">
      <c r="A34654" t="s">
        <v>291322</v>
      </c>
      <c r="B34654" t="s">
        <v>291325</v>
      </c>
      <c r="C34654" t="s">
        <v>228880</v>
      </c>
      <c r="E34654" s="1">
        <v>42220</v>
      </c>
      <c r="F34654">
        <v>1200000</v>
      </c>
    </row>
    <row r="34655" spans="1:6" x14ac:dyDescent="0.25">
      <c r="A34655" t="s">
        <v>291326</v>
      </c>
      <c r="B34655" t="s">
        <v>291327</v>
      </c>
      <c r="C34655" t="s">
        <v>228880</v>
      </c>
      <c r="E34655" s="1">
        <v>40916</v>
      </c>
      <c r="F34655">
        <v>525000</v>
      </c>
    </row>
    <row r="34656" spans="1:6" x14ac:dyDescent="0.25">
      <c r="A34656" t="s">
        <v>291328</v>
      </c>
      <c r="B34656" t="s">
        <v>291329</v>
      </c>
      <c r="C34656" t="s">
        <v>228943</v>
      </c>
      <c r="E34656" t="s">
        <v>1443</v>
      </c>
      <c r="F34656">
        <v>700000</v>
      </c>
    </row>
    <row r="34657" spans="1:6" x14ac:dyDescent="0.25">
      <c r="A34657" t="s">
        <v>291330</v>
      </c>
      <c r="B34657" t="s">
        <v>291331</v>
      </c>
      <c r="C34657" t="s">
        <v>228880</v>
      </c>
      <c r="E34657" t="s">
        <v>24398</v>
      </c>
      <c r="F34657">
        <v>1250000</v>
      </c>
    </row>
    <row r="34658" spans="1:6" x14ac:dyDescent="0.25">
      <c r="A34658" t="s">
        <v>291332</v>
      </c>
      <c r="B34658" t="s">
        <v>291333</v>
      </c>
      <c r="C34658" t="s">
        <v>228916</v>
      </c>
      <c r="E34658" t="s">
        <v>39281</v>
      </c>
    </row>
    <row r="34659" spans="1:6" x14ac:dyDescent="0.25">
      <c r="A34659" t="s">
        <v>291334</v>
      </c>
      <c r="B34659" t="s">
        <v>291335</v>
      </c>
      <c r="C34659" t="s">
        <v>228873</v>
      </c>
      <c r="D34659" t="s">
        <v>228874</v>
      </c>
      <c r="E34659" s="1">
        <v>42105</v>
      </c>
      <c r="F34659">
        <v>7000000</v>
      </c>
    </row>
    <row r="34660" spans="1:6" x14ac:dyDescent="0.25">
      <c r="A34660" t="s">
        <v>291336</v>
      </c>
      <c r="B34660" t="s">
        <v>291337</v>
      </c>
      <c r="C34660" t="s">
        <v>228873</v>
      </c>
      <c r="D34660" t="s">
        <v>229206</v>
      </c>
      <c r="E34660" t="s">
        <v>234089</v>
      </c>
      <c r="F34660">
        <v>275000000</v>
      </c>
    </row>
    <row r="34661" spans="1:6" x14ac:dyDescent="0.25">
      <c r="A34661" t="s">
        <v>291338</v>
      </c>
      <c r="B34661" t="s">
        <v>291339</v>
      </c>
      <c r="C34661" t="s">
        <v>228873</v>
      </c>
      <c r="D34661" t="s">
        <v>228874</v>
      </c>
      <c r="E34661" s="1">
        <v>40733</v>
      </c>
      <c r="F34661">
        <v>4000000</v>
      </c>
    </row>
    <row r="34662" spans="1:6" x14ac:dyDescent="0.25">
      <c r="A34662" t="s">
        <v>291336</v>
      </c>
      <c r="B34662" t="s">
        <v>291340</v>
      </c>
      <c r="C34662" t="s">
        <v>228873</v>
      </c>
      <c r="D34662" t="s">
        <v>229145</v>
      </c>
      <c r="E34662" s="1">
        <v>41679</v>
      </c>
      <c r="F34662">
        <v>70000000</v>
      </c>
    </row>
    <row r="34663" spans="1:6" x14ac:dyDescent="0.25">
      <c r="A34663" t="s">
        <v>291338</v>
      </c>
      <c r="B34663" t="s">
        <v>291341</v>
      </c>
      <c r="C34663" t="s">
        <v>228873</v>
      </c>
      <c r="D34663" t="s">
        <v>228877</v>
      </c>
      <c r="E34663" t="s">
        <v>246212</v>
      </c>
      <c r="F34663">
        <v>1200000</v>
      </c>
    </row>
    <row r="34664" spans="1:6" x14ac:dyDescent="0.25">
      <c r="A34664" t="s">
        <v>291336</v>
      </c>
      <c r="B34664" t="s">
        <v>291342</v>
      </c>
      <c r="C34664" t="s">
        <v>228873</v>
      </c>
      <c r="D34664" t="s">
        <v>228977</v>
      </c>
      <c r="E34664" t="s">
        <v>26594</v>
      </c>
      <c r="F34664">
        <v>11000000</v>
      </c>
    </row>
    <row r="34665" spans="1:6" x14ac:dyDescent="0.25">
      <c r="A34665" t="s">
        <v>291338</v>
      </c>
      <c r="B34665" t="s">
        <v>291343</v>
      </c>
      <c r="C34665" t="s">
        <v>228880</v>
      </c>
      <c r="E34665" s="1">
        <v>40550</v>
      </c>
    </row>
    <row r="34666" spans="1:6" x14ac:dyDescent="0.25">
      <c r="A34666" t="s">
        <v>291336</v>
      </c>
      <c r="B34666" t="s">
        <v>291344</v>
      </c>
      <c r="C34666" t="s">
        <v>228943</v>
      </c>
      <c r="E34666" s="1">
        <v>39093</v>
      </c>
    </row>
    <row r="34667" spans="1:6" x14ac:dyDescent="0.25">
      <c r="A34667" t="s">
        <v>291345</v>
      </c>
      <c r="B34667" t="s">
        <v>291346</v>
      </c>
      <c r="C34667" t="s">
        <v>228880</v>
      </c>
      <c r="E34667" s="1">
        <v>40941</v>
      </c>
      <c r="F34667">
        <v>19500</v>
      </c>
    </row>
    <row r="34668" spans="1:6" x14ac:dyDescent="0.25">
      <c r="A34668" t="s">
        <v>291347</v>
      </c>
      <c r="B34668" t="s">
        <v>291348</v>
      </c>
      <c r="C34668" t="s">
        <v>228880</v>
      </c>
      <c r="E34668" s="1">
        <v>41306</v>
      </c>
      <c r="F34668">
        <v>18500</v>
      </c>
    </row>
    <row r="34669" spans="1:6" x14ac:dyDescent="0.25">
      <c r="A34669" t="s">
        <v>291345</v>
      </c>
      <c r="B34669" t="s">
        <v>291349</v>
      </c>
      <c r="C34669" t="s">
        <v>228880</v>
      </c>
      <c r="E34669" t="s">
        <v>8809</v>
      </c>
      <c r="F34669">
        <v>35800</v>
      </c>
    </row>
    <row r="34670" spans="1:6" x14ac:dyDescent="0.25">
      <c r="A34670" t="s">
        <v>291347</v>
      </c>
      <c r="B34670" t="s">
        <v>291350</v>
      </c>
      <c r="C34670" t="s">
        <v>228880</v>
      </c>
      <c r="E34670" t="s">
        <v>14575</v>
      </c>
      <c r="F34670">
        <v>40000</v>
      </c>
    </row>
    <row r="34671" spans="1:6" x14ac:dyDescent="0.25">
      <c r="A34671" t="s">
        <v>291351</v>
      </c>
      <c r="B34671" t="s">
        <v>291352</v>
      </c>
      <c r="C34671" t="s">
        <v>228873</v>
      </c>
      <c r="E34671" t="s">
        <v>79337</v>
      </c>
      <c r="F34671">
        <v>300000</v>
      </c>
    </row>
    <row r="34672" spans="1:6" x14ac:dyDescent="0.25">
      <c r="A34672" t="s">
        <v>291353</v>
      </c>
      <c r="B34672" t="s">
        <v>291354</v>
      </c>
      <c r="C34672" t="s">
        <v>228873</v>
      </c>
      <c r="D34672" t="s">
        <v>228874</v>
      </c>
      <c r="E34672" s="1">
        <v>38353</v>
      </c>
      <c r="F34672">
        <v>8000000</v>
      </c>
    </row>
    <row r="34673" spans="1:6" x14ac:dyDescent="0.25">
      <c r="A34673" t="s">
        <v>291355</v>
      </c>
      <c r="B34673" t="s">
        <v>291356</v>
      </c>
      <c r="C34673" t="s">
        <v>228873</v>
      </c>
      <c r="E34673" t="s">
        <v>230322</v>
      </c>
      <c r="F34673">
        <v>7000000</v>
      </c>
    </row>
    <row r="34674" spans="1:6" x14ac:dyDescent="0.25">
      <c r="A34674" t="s">
        <v>291353</v>
      </c>
      <c r="B34674" t="s">
        <v>291357</v>
      </c>
      <c r="C34674" t="s">
        <v>228873</v>
      </c>
      <c r="E34674" s="1">
        <v>39884</v>
      </c>
      <c r="F34674">
        <v>7085228</v>
      </c>
    </row>
    <row r="34675" spans="1:6" x14ac:dyDescent="0.25">
      <c r="A34675" t="s">
        <v>291355</v>
      </c>
      <c r="B34675" t="s">
        <v>291358</v>
      </c>
      <c r="C34675" t="s">
        <v>228873</v>
      </c>
      <c r="E34675" t="s">
        <v>50778</v>
      </c>
      <c r="F34675">
        <v>12000000</v>
      </c>
    </row>
    <row r="34676" spans="1:6" x14ac:dyDescent="0.25">
      <c r="A34676" t="s">
        <v>291359</v>
      </c>
      <c r="B34676" t="s">
        <v>291360</v>
      </c>
      <c r="C34676" t="s">
        <v>228873</v>
      </c>
      <c r="D34676" t="s">
        <v>228877</v>
      </c>
      <c r="E34676" s="1">
        <v>40544</v>
      </c>
      <c r="F34676">
        <v>1515151</v>
      </c>
    </row>
    <row r="34677" spans="1:6" x14ac:dyDescent="0.25">
      <c r="A34677" t="s">
        <v>291361</v>
      </c>
      <c r="B34677" t="s">
        <v>291362</v>
      </c>
      <c r="C34677" t="s">
        <v>228880</v>
      </c>
      <c r="E34677" s="1">
        <v>40544</v>
      </c>
      <c r="F34677">
        <v>500000</v>
      </c>
    </row>
    <row r="34678" spans="1:6" x14ac:dyDescent="0.25">
      <c r="A34678" t="s">
        <v>291363</v>
      </c>
      <c r="B34678" t="s">
        <v>291364</v>
      </c>
      <c r="C34678" t="s">
        <v>228943</v>
      </c>
      <c r="E34678" s="1">
        <v>40917</v>
      </c>
      <c r="F34678">
        <v>100000</v>
      </c>
    </row>
    <row r="34679" spans="1:6" x14ac:dyDescent="0.25">
      <c r="A34679" t="s">
        <v>291365</v>
      </c>
      <c r="B34679" t="s">
        <v>291366</v>
      </c>
      <c r="C34679" t="s">
        <v>228943</v>
      </c>
      <c r="E34679" s="1">
        <v>41276</v>
      </c>
      <c r="F34679">
        <v>25000</v>
      </c>
    </row>
    <row r="34680" spans="1:6" x14ac:dyDescent="0.25">
      <c r="A34680" t="s">
        <v>291363</v>
      </c>
      <c r="B34680" t="s">
        <v>291367</v>
      </c>
      <c r="C34680" t="s">
        <v>228880</v>
      </c>
      <c r="E34680" t="s">
        <v>11697</v>
      </c>
      <c r="F34680">
        <v>1000000</v>
      </c>
    </row>
    <row r="34681" spans="1:6" x14ac:dyDescent="0.25">
      <c r="A34681" t="s">
        <v>291368</v>
      </c>
      <c r="B34681" t="s">
        <v>291369</v>
      </c>
      <c r="C34681" t="s">
        <v>228889</v>
      </c>
      <c r="E34681" t="s">
        <v>1308</v>
      </c>
      <c r="F34681">
        <v>1620000</v>
      </c>
    </row>
    <row r="34682" spans="1:6" x14ac:dyDescent="0.25">
      <c r="A34682" t="s">
        <v>291370</v>
      </c>
      <c r="B34682" t="s">
        <v>291371</v>
      </c>
      <c r="C34682" t="s">
        <v>228873</v>
      </c>
      <c r="D34682" t="s">
        <v>228977</v>
      </c>
      <c r="E34682" s="1">
        <v>42134</v>
      </c>
      <c r="F34682">
        <v>223000000</v>
      </c>
    </row>
    <row r="34683" spans="1:6" x14ac:dyDescent="0.25">
      <c r="A34683" t="s">
        <v>291372</v>
      </c>
      <c r="B34683" t="s">
        <v>291373</v>
      </c>
      <c r="C34683" t="s">
        <v>228943</v>
      </c>
      <c r="E34683" t="s">
        <v>10943</v>
      </c>
      <c r="F34683">
        <v>1000000</v>
      </c>
    </row>
    <row r="34684" spans="1:6" x14ac:dyDescent="0.25">
      <c r="A34684" t="s">
        <v>291370</v>
      </c>
      <c r="B34684" t="s">
        <v>291374</v>
      </c>
      <c r="C34684" t="s">
        <v>228873</v>
      </c>
      <c r="D34684" t="s">
        <v>228874</v>
      </c>
      <c r="E34684" t="s">
        <v>742</v>
      </c>
      <c r="F34684">
        <v>80000000</v>
      </c>
    </row>
    <row r="34685" spans="1:6" x14ac:dyDescent="0.25">
      <c r="A34685" t="s">
        <v>291375</v>
      </c>
      <c r="B34685" t="s">
        <v>291376</v>
      </c>
      <c r="C34685" t="s">
        <v>228943</v>
      </c>
      <c r="E34685" t="s">
        <v>58607</v>
      </c>
      <c r="F34685">
        <v>1000000</v>
      </c>
    </row>
    <row r="34686" spans="1:6" x14ac:dyDescent="0.25">
      <c r="A34686" t="s">
        <v>291377</v>
      </c>
      <c r="B34686" t="s">
        <v>291378</v>
      </c>
      <c r="C34686" t="s">
        <v>228873</v>
      </c>
      <c r="D34686" t="s">
        <v>228877</v>
      </c>
      <c r="E34686" s="1">
        <v>40547</v>
      </c>
      <c r="F34686">
        <v>150000</v>
      </c>
    </row>
    <row r="34687" spans="1:6" x14ac:dyDescent="0.25">
      <c r="A34687" t="s">
        <v>291379</v>
      </c>
      <c r="B34687" t="s">
        <v>291380</v>
      </c>
      <c r="C34687" t="s">
        <v>228873</v>
      </c>
      <c r="D34687" t="s">
        <v>228877</v>
      </c>
      <c r="E34687" s="1">
        <v>40547</v>
      </c>
      <c r="F34687">
        <v>42870</v>
      </c>
    </row>
    <row r="34688" spans="1:6" x14ac:dyDescent="0.25">
      <c r="A34688" t="s">
        <v>291377</v>
      </c>
      <c r="B34688" t="s">
        <v>291381</v>
      </c>
      <c r="C34688" t="s">
        <v>228873</v>
      </c>
      <c r="D34688" t="s">
        <v>228877</v>
      </c>
      <c r="E34688" s="1">
        <v>40547</v>
      </c>
      <c r="F34688">
        <v>150000</v>
      </c>
    </row>
    <row r="34689" spans="1:6" x14ac:dyDescent="0.25">
      <c r="A34689" t="s">
        <v>291379</v>
      </c>
      <c r="B34689" t="s">
        <v>291382</v>
      </c>
      <c r="C34689" t="s">
        <v>228873</v>
      </c>
      <c r="D34689" t="s">
        <v>228877</v>
      </c>
      <c r="E34689" s="1">
        <v>40547</v>
      </c>
      <c r="F34689">
        <v>175000</v>
      </c>
    </row>
    <row r="34690" spans="1:6" x14ac:dyDescent="0.25">
      <c r="A34690" t="s">
        <v>291377</v>
      </c>
      <c r="B34690" t="s">
        <v>291383</v>
      </c>
      <c r="C34690" t="s">
        <v>228880</v>
      </c>
      <c r="E34690" s="1">
        <v>40184</v>
      </c>
      <c r="F34690">
        <v>15000</v>
      </c>
    </row>
    <row r="34691" spans="1:6" x14ac:dyDescent="0.25">
      <c r="A34691" t="s">
        <v>291379</v>
      </c>
      <c r="B34691" t="s">
        <v>291384</v>
      </c>
      <c r="C34691" t="s">
        <v>228873</v>
      </c>
      <c r="D34691" t="s">
        <v>228877</v>
      </c>
      <c r="E34691" s="1">
        <v>40547</v>
      </c>
      <c r="F34691">
        <v>175000</v>
      </c>
    </row>
    <row r="34692" spans="1:6" x14ac:dyDescent="0.25">
      <c r="A34692" t="s">
        <v>291377</v>
      </c>
      <c r="B34692" t="s">
        <v>291385</v>
      </c>
      <c r="C34692" t="s">
        <v>228873</v>
      </c>
      <c r="D34692" t="s">
        <v>228877</v>
      </c>
      <c r="E34692" s="1">
        <v>40547</v>
      </c>
      <c r="F34692">
        <v>45000</v>
      </c>
    </row>
    <row r="34693" spans="1:6" x14ac:dyDescent="0.25">
      <c r="A34693" t="s">
        <v>291379</v>
      </c>
      <c r="B34693" t="s">
        <v>291386</v>
      </c>
      <c r="C34693" t="s">
        <v>228873</v>
      </c>
      <c r="D34693" t="s">
        <v>228877</v>
      </c>
      <c r="E34693" s="1">
        <v>40186</v>
      </c>
      <c r="F34693">
        <v>150000</v>
      </c>
    </row>
    <row r="34694" spans="1:6" x14ac:dyDescent="0.25">
      <c r="A34694" t="s">
        <v>291377</v>
      </c>
      <c r="B34694" t="s">
        <v>291387</v>
      </c>
      <c r="C34694" t="s">
        <v>228873</v>
      </c>
      <c r="D34694" t="s">
        <v>228877</v>
      </c>
      <c r="E34694" s="1">
        <v>40186</v>
      </c>
      <c r="F34694">
        <v>150000</v>
      </c>
    </row>
    <row r="34695" spans="1:6" x14ac:dyDescent="0.25">
      <c r="A34695" t="s">
        <v>291388</v>
      </c>
      <c r="B34695" t="s">
        <v>291389</v>
      </c>
      <c r="C34695" t="s">
        <v>228873</v>
      </c>
      <c r="D34695" t="s">
        <v>228977</v>
      </c>
      <c r="E34695" s="1">
        <v>38723</v>
      </c>
      <c r="F34695">
        <v>12000000</v>
      </c>
    </row>
    <row r="34696" spans="1:6" x14ac:dyDescent="0.25">
      <c r="A34696" t="s">
        <v>291390</v>
      </c>
      <c r="B34696" t="s">
        <v>291391</v>
      </c>
      <c r="C34696" t="s">
        <v>228873</v>
      </c>
      <c r="D34696" t="s">
        <v>228977</v>
      </c>
      <c r="E34696" s="1">
        <v>38935</v>
      </c>
      <c r="F34696">
        <v>12000000</v>
      </c>
    </row>
    <row r="34697" spans="1:6" x14ac:dyDescent="0.25">
      <c r="A34697" t="s">
        <v>291388</v>
      </c>
      <c r="B34697" t="s">
        <v>291392</v>
      </c>
      <c r="C34697" t="s">
        <v>228873</v>
      </c>
      <c r="D34697" t="s">
        <v>228874</v>
      </c>
      <c r="E34697" s="1">
        <v>37991</v>
      </c>
    </row>
    <row r="34698" spans="1:6" x14ac:dyDescent="0.25">
      <c r="A34698" t="s">
        <v>291390</v>
      </c>
      <c r="B34698" t="s">
        <v>291393</v>
      </c>
      <c r="C34698" t="s">
        <v>228873</v>
      </c>
      <c r="D34698" t="s">
        <v>228877</v>
      </c>
      <c r="E34698" s="1">
        <v>37623</v>
      </c>
      <c r="F34698">
        <v>2000000</v>
      </c>
    </row>
    <row r="34699" spans="1:6" x14ac:dyDescent="0.25">
      <c r="A34699" t="s">
        <v>291394</v>
      </c>
      <c r="B34699" t="s">
        <v>291395</v>
      </c>
      <c r="C34699" t="s">
        <v>228880</v>
      </c>
      <c r="E34699" t="s">
        <v>24351</v>
      </c>
      <c r="F34699">
        <v>157500</v>
      </c>
    </row>
    <row r="34700" spans="1:6" x14ac:dyDescent="0.25">
      <c r="A34700" t="s">
        <v>291396</v>
      </c>
      <c r="B34700" t="s">
        <v>291397</v>
      </c>
      <c r="C34700" t="s">
        <v>228873</v>
      </c>
      <c r="E34700" s="1">
        <v>41640</v>
      </c>
      <c r="F34700">
        <v>658978</v>
      </c>
    </row>
    <row r="34701" spans="1:6" x14ac:dyDescent="0.25">
      <c r="A34701" t="s">
        <v>291398</v>
      </c>
      <c r="B34701" t="s">
        <v>291399</v>
      </c>
      <c r="C34701" t="s">
        <v>228880</v>
      </c>
      <c r="E34701" s="1">
        <v>41280</v>
      </c>
    </row>
    <row r="34702" spans="1:6" x14ac:dyDescent="0.25">
      <c r="A34702" t="s">
        <v>291400</v>
      </c>
      <c r="B34702" t="s">
        <v>291401</v>
      </c>
      <c r="C34702" t="s">
        <v>228943</v>
      </c>
      <c r="E34702" s="1">
        <v>40915</v>
      </c>
      <c r="F34702">
        <v>1000000</v>
      </c>
    </row>
    <row r="34703" spans="1:6" x14ac:dyDescent="0.25">
      <c r="A34703" t="s">
        <v>291402</v>
      </c>
      <c r="B34703" t="s">
        <v>291403</v>
      </c>
      <c r="C34703" t="s">
        <v>228889</v>
      </c>
      <c r="E34703" s="1">
        <v>40063</v>
      </c>
    </row>
    <row r="34704" spans="1:6" x14ac:dyDescent="0.25">
      <c r="A34704" t="s">
        <v>291404</v>
      </c>
      <c r="B34704" t="s">
        <v>291405</v>
      </c>
      <c r="C34704" t="s">
        <v>228943</v>
      </c>
      <c r="E34704" s="1">
        <v>39091</v>
      </c>
    </row>
    <row r="34705" spans="1:6" x14ac:dyDescent="0.25">
      <c r="A34705" t="s">
        <v>291402</v>
      </c>
      <c r="B34705" t="s">
        <v>291406</v>
      </c>
      <c r="C34705" t="s">
        <v>228927</v>
      </c>
      <c r="E34705" s="1">
        <v>40364</v>
      </c>
      <c r="F34705">
        <v>1008401</v>
      </c>
    </row>
    <row r="34706" spans="1:6" x14ac:dyDescent="0.25">
      <c r="A34706" t="s">
        <v>291407</v>
      </c>
      <c r="B34706" t="s">
        <v>291408</v>
      </c>
      <c r="C34706" t="s">
        <v>228873</v>
      </c>
      <c r="E34706" s="1">
        <v>41278</v>
      </c>
      <c r="F34706">
        <v>25000</v>
      </c>
    </row>
    <row r="34707" spans="1:6" x14ac:dyDescent="0.25">
      <c r="A34707" t="s">
        <v>291409</v>
      </c>
      <c r="B34707" t="s">
        <v>291410</v>
      </c>
      <c r="C34707" t="s">
        <v>228943</v>
      </c>
      <c r="E34707" s="1">
        <v>40915</v>
      </c>
      <c r="F34707">
        <v>500000</v>
      </c>
    </row>
    <row r="34708" spans="1:6" x14ac:dyDescent="0.25">
      <c r="A34708" t="s">
        <v>291411</v>
      </c>
      <c r="B34708" t="s">
        <v>291412</v>
      </c>
      <c r="C34708" t="s">
        <v>228880</v>
      </c>
      <c r="E34708" s="1">
        <v>40909</v>
      </c>
      <c r="F34708">
        <v>150000</v>
      </c>
    </row>
    <row r="34709" spans="1:6" x14ac:dyDescent="0.25">
      <c r="A34709" t="s">
        <v>291413</v>
      </c>
      <c r="B34709" t="s">
        <v>291414</v>
      </c>
      <c r="C34709" t="s">
        <v>228873</v>
      </c>
      <c r="E34709" t="s">
        <v>3075</v>
      </c>
      <c r="F34709">
        <v>954964</v>
      </c>
    </row>
    <row r="34710" spans="1:6" x14ac:dyDescent="0.25">
      <c r="A34710" t="s">
        <v>291415</v>
      </c>
      <c r="B34710" t="s">
        <v>291416</v>
      </c>
      <c r="C34710" t="s">
        <v>228873</v>
      </c>
      <c r="D34710" t="s">
        <v>228977</v>
      </c>
      <c r="E34710" t="s">
        <v>17375</v>
      </c>
    </row>
    <row r="34711" spans="1:6" x14ac:dyDescent="0.25">
      <c r="A34711" t="s">
        <v>291417</v>
      </c>
      <c r="B34711" t="s">
        <v>291418</v>
      </c>
      <c r="C34711" t="s">
        <v>228873</v>
      </c>
      <c r="D34711" t="s">
        <v>228874</v>
      </c>
      <c r="E34711" t="s">
        <v>27444</v>
      </c>
      <c r="F34711">
        <v>20000000</v>
      </c>
    </row>
    <row r="34712" spans="1:6" x14ac:dyDescent="0.25">
      <c r="A34712" t="s">
        <v>291415</v>
      </c>
      <c r="B34712" t="s">
        <v>291419</v>
      </c>
      <c r="C34712" t="s">
        <v>228873</v>
      </c>
      <c r="D34712" t="s">
        <v>228877</v>
      </c>
      <c r="E34712" s="1">
        <v>40550</v>
      </c>
      <c r="F34712">
        <v>10000000</v>
      </c>
    </row>
    <row r="34713" spans="1:6" x14ac:dyDescent="0.25">
      <c r="A34713" t="s">
        <v>291420</v>
      </c>
      <c r="B34713" t="s">
        <v>291421</v>
      </c>
      <c r="C34713" t="s">
        <v>228873</v>
      </c>
      <c r="D34713" t="s">
        <v>228877</v>
      </c>
      <c r="E34713" s="1">
        <v>38879</v>
      </c>
      <c r="F34713">
        <v>3000000</v>
      </c>
    </row>
    <row r="34714" spans="1:6" x14ac:dyDescent="0.25">
      <c r="A34714" t="s">
        <v>291422</v>
      </c>
      <c r="B34714" t="s">
        <v>291423</v>
      </c>
      <c r="C34714" t="s">
        <v>228880</v>
      </c>
      <c r="E34714" s="1">
        <v>41649</v>
      </c>
    </row>
    <row r="34715" spans="1:6" x14ac:dyDescent="0.25">
      <c r="A34715" t="s">
        <v>291424</v>
      </c>
      <c r="B34715" t="s">
        <v>291425</v>
      </c>
      <c r="C34715" t="s">
        <v>228880</v>
      </c>
      <c r="E34715" t="s">
        <v>40196</v>
      </c>
      <c r="F34715">
        <v>75000</v>
      </c>
    </row>
    <row r="34716" spans="1:6" x14ac:dyDescent="0.25">
      <c r="A34716" t="s">
        <v>291426</v>
      </c>
      <c r="B34716" t="s">
        <v>291427</v>
      </c>
      <c r="C34716" t="s">
        <v>228916</v>
      </c>
      <c r="E34716" s="1">
        <v>42007</v>
      </c>
      <c r="F34716">
        <v>250000</v>
      </c>
    </row>
    <row r="34717" spans="1:6" x14ac:dyDescent="0.25">
      <c r="A34717" t="s">
        <v>291428</v>
      </c>
      <c r="B34717" t="s">
        <v>291429</v>
      </c>
      <c r="C34717" t="s">
        <v>228880</v>
      </c>
      <c r="E34717" s="1">
        <v>41704</v>
      </c>
    </row>
    <row r="34718" spans="1:6" x14ac:dyDescent="0.25">
      <c r="A34718" t="s">
        <v>291430</v>
      </c>
      <c r="B34718" t="s">
        <v>291431</v>
      </c>
      <c r="C34718" t="s">
        <v>228880</v>
      </c>
      <c r="E34718" s="1">
        <v>40554</v>
      </c>
      <c r="F34718">
        <v>1000000</v>
      </c>
    </row>
    <row r="34719" spans="1:6" x14ac:dyDescent="0.25">
      <c r="A34719" t="s">
        <v>291432</v>
      </c>
      <c r="B34719" t="s">
        <v>291433</v>
      </c>
      <c r="C34719" t="s">
        <v>228880</v>
      </c>
      <c r="E34719" t="s">
        <v>44023</v>
      </c>
      <c r="F34719">
        <v>205000</v>
      </c>
    </row>
    <row r="34720" spans="1:6" x14ac:dyDescent="0.25">
      <c r="A34720" t="s">
        <v>291434</v>
      </c>
      <c r="B34720" t="s">
        <v>291435</v>
      </c>
      <c r="C34720" t="s">
        <v>228880</v>
      </c>
      <c r="E34720" t="s">
        <v>120485</v>
      </c>
      <c r="F34720">
        <v>2400000</v>
      </c>
    </row>
    <row r="34721" spans="1:6" x14ac:dyDescent="0.25">
      <c r="A34721" t="s">
        <v>291436</v>
      </c>
      <c r="B34721" t="s">
        <v>291437</v>
      </c>
      <c r="C34721" t="s">
        <v>228880</v>
      </c>
      <c r="E34721" t="s">
        <v>6461</v>
      </c>
      <c r="F34721">
        <v>19000</v>
      </c>
    </row>
    <row r="34722" spans="1:6" x14ac:dyDescent="0.25">
      <c r="A34722" t="s">
        <v>291438</v>
      </c>
      <c r="B34722" t="s">
        <v>291439</v>
      </c>
      <c r="C34722" t="s">
        <v>228880</v>
      </c>
      <c r="E34722" t="s">
        <v>9229</v>
      </c>
      <c r="F34722">
        <v>34000</v>
      </c>
    </row>
    <row r="34723" spans="1:6" x14ac:dyDescent="0.25">
      <c r="A34723" t="s">
        <v>291440</v>
      </c>
      <c r="B34723" t="s">
        <v>291441</v>
      </c>
      <c r="C34723" t="s">
        <v>228880</v>
      </c>
      <c r="E34723" t="s">
        <v>30335</v>
      </c>
      <c r="F34723">
        <v>304000</v>
      </c>
    </row>
    <row r="34724" spans="1:6" x14ac:dyDescent="0.25">
      <c r="A34724" t="s">
        <v>291442</v>
      </c>
      <c r="B34724" t="s">
        <v>291443</v>
      </c>
      <c r="C34724" t="s">
        <v>228880</v>
      </c>
      <c r="E34724" s="1">
        <v>41740</v>
      </c>
      <c r="F34724">
        <v>250000</v>
      </c>
    </row>
    <row r="34725" spans="1:6" x14ac:dyDescent="0.25">
      <c r="A34725" t="s">
        <v>291444</v>
      </c>
      <c r="B34725" t="s">
        <v>291445</v>
      </c>
      <c r="C34725" t="s">
        <v>228873</v>
      </c>
      <c r="D34725" t="s">
        <v>228877</v>
      </c>
      <c r="E34725" s="1">
        <v>41916</v>
      </c>
      <c r="F34725">
        <v>4500000</v>
      </c>
    </row>
    <row r="34726" spans="1:6" x14ac:dyDescent="0.25">
      <c r="A34726" t="s">
        <v>291446</v>
      </c>
      <c r="B34726" t="s">
        <v>291447</v>
      </c>
      <c r="C34726" t="s">
        <v>228880</v>
      </c>
      <c r="E34726" t="s">
        <v>71274</v>
      </c>
      <c r="F34726">
        <v>300000</v>
      </c>
    </row>
    <row r="34727" spans="1:6" x14ac:dyDescent="0.25">
      <c r="A34727" t="s">
        <v>291444</v>
      </c>
      <c r="B34727" t="s">
        <v>291448</v>
      </c>
      <c r="C34727" t="s">
        <v>228927</v>
      </c>
      <c r="E34727" s="1">
        <v>42072</v>
      </c>
      <c r="F34727">
        <v>923447</v>
      </c>
    </row>
    <row r="34728" spans="1:6" x14ac:dyDescent="0.25">
      <c r="A34728" t="s">
        <v>291449</v>
      </c>
      <c r="B34728" t="s">
        <v>291450</v>
      </c>
      <c r="C34728" t="s">
        <v>228873</v>
      </c>
      <c r="E34728" t="s">
        <v>180491</v>
      </c>
      <c r="F34728">
        <v>1900000</v>
      </c>
    </row>
    <row r="34729" spans="1:6" x14ac:dyDescent="0.25">
      <c r="A34729" t="s">
        <v>291451</v>
      </c>
      <c r="B34729" t="s">
        <v>291452</v>
      </c>
      <c r="C34729" t="s">
        <v>228943</v>
      </c>
      <c r="E34729" s="1">
        <v>40888</v>
      </c>
      <c r="F34729">
        <v>500000</v>
      </c>
    </row>
    <row r="34730" spans="1:6" x14ac:dyDescent="0.25">
      <c r="A34730" t="s">
        <v>291453</v>
      </c>
      <c r="B34730" t="s">
        <v>291454</v>
      </c>
      <c r="C34730" t="s">
        <v>228880</v>
      </c>
      <c r="E34730" t="s">
        <v>12009</v>
      </c>
      <c r="F34730">
        <v>2000000</v>
      </c>
    </row>
    <row r="34731" spans="1:6" x14ac:dyDescent="0.25">
      <c r="A34731" t="s">
        <v>291451</v>
      </c>
      <c r="B34731" t="s">
        <v>291455</v>
      </c>
      <c r="C34731" t="s">
        <v>228880</v>
      </c>
      <c r="E34731" s="1">
        <v>41126</v>
      </c>
    </row>
    <row r="34732" spans="1:6" x14ac:dyDescent="0.25">
      <c r="A34732" t="s">
        <v>291456</v>
      </c>
      <c r="B34732" t="s">
        <v>291457</v>
      </c>
      <c r="C34732" t="s">
        <v>228880</v>
      </c>
      <c r="E34732" s="1">
        <v>41275</v>
      </c>
      <c r="F34732">
        <v>161987</v>
      </c>
    </row>
    <row r="34733" spans="1:6" x14ac:dyDescent="0.25">
      <c r="A34733" t="s">
        <v>291458</v>
      </c>
      <c r="B34733" t="s">
        <v>291459</v>
      </c>
      <c r="C34733" t="s">
        <v>228880</v>
      </c>
      <c r="E34733" s="1">
        <v>40187</v>
      </c>
    </row>
    <row r="34734" spans="1:6" x14ac:dyDescent="0.25">
      <c r="A34734" t="s">
        <v>291460</v>
      </c>
      <c r="B34734" t="s">
        <v>291461</v>
      </c>
      <c r="C34734" t="s">
        <v>228943</v>
      </c>
      <c r="E34734" s="1">
        <v>40855</v>
      </c>
      <c r="F34734">
        <v>320000</v>
      </c>
    </row>
    <row r="34735" spans="1:6" x14ac:dyDescent="0.25">
      <c r="A34735" t="s">
        <v>291462</v>
      </c>
      <c r="B34735" t="s">
        <v>291463</v>
      </c>
      <c r="C34735" t="s">
        <v>228880</v>
      </c>
      <c r="E34735" t="s">
        <v>39009</v>
      </c>
      <c r="F34735">
        <v>550000</v>
      </c>
    </row>
    <row r="34736" spans="1:6" x14ac:dyDescent="0.25">
      <c r="A34736" t="s">
        <v>291460</v>
      </c>
      <c r="B34736" t="s">
        <v>291464</v>
      </c>
      <c r="C34736" t="s">
        <v>228927</v>
      </c>
      <c r="E34736" s="1">
        <v>40917</v>
      </c>
      <c r="F34736">
        <v>130000</v>
      </c>
    </row>
    <row r="34737" spans="1:6" x14ac:dyDescent="0.25">
      <c r="A34737" t="s">
        <v>291462</v>
      </c>
      <c r="B34737" t="s">
        <v>291465</v>
      </c>
      <c r="C34737" t="s">
        <v>228880</v>
      </c>
      <c r="E34737" t="s">
        <v>6056</v>
      </c>
      <c r="F34737">
        <v>500000</v>
      </c>
    </row>
    <row r="34738" spans="1:6" x14ac:dyDescent="0.25">
      <c r="A34738" t="s">
        <v>291466</v>
      </c>
      <c r="B34738" t="s">
        <v>291467</v>
      </c>
      <c r="C34738" t="s">
        <v>228880</v>
      </c>
      <c r="E34738" t="s">
        <v>275251</v>
      </c>
      <c r="F34738">
        <v>350000</v>
      </c>
    </row>
    <row r="34739" spans="1:6" x14ac:dyDescent="0.25">
      <c r="A34739" t="s">
        <v>291468</v>
      </c>
      <c r="B34739" t="s">
        <v>291469</v>
      </c>
      <c r="C34739" t="s">
        <v>228889</v>
      </c>
      <c r="E34739" t="s">
        <v>233509</v>
      </c>
      <c r="F34739">
        <v>45000</v>
      </c>
    </row>
    <row r="34740" spans="1:6" x14ac:dyDescent="0.25">
      <c r="A34740" t="s">
        <v>291470</v>
      </c>
      <c r="B34740" t="s">
        <v>291471</v>
      </c>
      <c r="C34740" t="s">
        <v>228873</v>
      </c>
      <c r="D34740" t="s">
        <v>228874</v>
      </c>
      <c r="E34740" s="1">
        <v>40155</v>
      </c>
      <c r="F34740">
        <v>5200000</v>
      </c>
    </row>
    <row r="34741" spans="1:6" x14ac:dyDescent="0.25">
      <c r="A34741" t="s">
        <v>291472</v>
      </c>
      <c r="B34741" t="s">
        <v>291473</v>
      </c>
      <c r="C34741" t="s">
        <v>228873</v>
      </c>
      <c r="D34741" t="s">
        <v>228877</v>
      </c>
      <c r="E34741" t="s">
        <v>77406</v>
      </c>
      <c r="F34741">
        <v>5000000</v>
      </c>
    </row>
    <row r="34742" spans="1:6" x14ac:dyDescent="0.25">
      <c r="A34742" t="s">
        <v>291470</v>
      </c>
      <c r="B34742" t="s">
        <v>291474</v>
      </c>
      <c r="C34742" t="s">
        <v>228873</v>
      </c>
      <c r="D34742" t="s">
        <v>228877</v>
      </c>
      <c r="E34742" t="s">
        <v>115094</v>
      </c>
      <c r="F34742">
        <v>5500000</v>
      </c>
    </row>
    <row r="34743" spans="1:6" x14ac:dyDescent="0.25">
      <c r="A34743" t="s">
        <v>291475</v>
      </c>
      <c r="B34743" t="s">
        <v>291476</v>
      </c>
      <c r="C34743" t="s">
        <v>229045</v>
      </c>
      <c r="E34743" s="1">
        <v>41648</v>
      </c>
      <c r="F34743">
        <v>20000</v>
      </c>
    </row>
    <row r="34744" spans="1:6" x14ac:dyDescent="0.25">
      <c r="A34744" t="s">
        <v>291477</v>
      </c>
      <c r="B34744" t="s">
        <v>291478</v>
      </c>
      <c r="C34744" t="s">
        <v>228880</v>
      </c>
      <c r="E34744" s="1">
        <v>41646</v>
      </c>
      <c r="F34744">
        <v>40000</v>
      </c>
    </row>
    <row r="34745" spans="1:6" x14ac:dyDescent="0.25">
      <c r="A34745" t="s">
        <v>291479</v>
      </c>
      <c r="B34745" t="s">
        <v>291480</v>
      </c>
      <c r="C34745" t="s">
        <v>228943</v>
      </c>
      <c r="E34745" t="s">
        <v>123789</v>
      </c>
      <c r="F34745">
        <v>241935</v>
      </c>
    </row>
    <row r="34746" spans="1:6" x14ac:dyDescent="0.25">
      <c r="A34746" t="s">
        <v>291481</v>
      </c>
      <c r="B34746" t="s">
        <v>291482</v>
      </c>
      <c r="C34746" t="s">
        <v>228880</v>
      </c>
      <c r="E34746" s="1">
        <v>41276</v>
      </c>
      <c r="F34746">
        <v>600000</v>
      </c>
    </row>
    <row r="34747" spans="1:6" x14ac:dyDescent="0.25">
      <c r="A34747" t="s">
        <v>291483</v>
      </c>
      <c r="B34747" t="s">
        <v>291484</v>
      </c>
      <c r="C34747" t="s">
        <v>228943</v>
      </c>
      <c r="E34747" s="1">
        <v>42007</v>
      </c>
    </row>
    <row r="34748" spans="1:6" x14ac:dyDescent="0.25">
      <c r="A34748" t="s">
        <v>291485</v>
      </c>
      <c r="B34748" t="s">
        <v>291486</v>
      </c>
      <c r="C34748" t="s">
        <v>228873</v>
      </c>
      <c r="E34748" t="s">
        <v>83690</v>
      </c>
      <c r="F34748">
        <v>127500</v>
      </c>
    </row>
    <row r="34749" spans="1:6" x14ac:dyDescent="0.25">
      <c r="A34749" t="s">
        <v>291487</v>
      </c>
      <c r="B34749" t="s">
        <v>291488</v>
      </c>
      <c r="C34749" t="s">
        <v>228873</v>
      </c>
      <c r="E34749" s="1">
        <v>40636</v>
      </c>
      <c r="F34749">
        <v>2577495</v>
      </c>
    </row>
    <row r="34750" spans="1:6" x14ac:dyDescent="0.25">
      <c r="A34750" t="s">
        <v>291489</v>
      </c>
      <c r="B34750" t="s">
        <v>291490</v>
      </c>
      <c r="C34750" t="s">
        <v>228880</v>
      </c>
      <c r="E34750" s="1">
        <v>42339</v>
      </c>
      <c r="F34750">
        <v>118000</v>
      </c>
    </row>
    <row r="34751" spans="1:6" x14ac:dyDescent="0.25">
      <c r="A34751" t="s">
        <v>291491</v>
      </c>
      <c r="B34751" t="s">
        <v>291492</v>
      </c>
      <c r="C34751" t="s">
        <v>228873</v>
      </c>
      <c r="E34751" s="1">
        <v>42014</v>
      </c>
      <c r="F34751">
        <v>110000</v>
      </c>
    </row>
    <row r="34752" spans="1:6" x14ac:dyDescent="0.25">
      <c r="A34752" t="s">
        <v>291493</v>
      </c>
      <c r="B34752" t="s">
        <v>291494</v>
      </c>
      <c r="C34752" t="s">
        <v>228880</v>
      </c>
      <c r="E34752" t="s">
        <v>18545</v>
      </c>
      <c r="F34752">
        <v>800000</v>
      </c>
    </row>
    <row r="34753" spans="1:6" x14ac:dyDescent="0.25">
      <c r="A34753" t="s">
        <v>291495</v>
      </c>
      <c r="B34753" t="s">
        <v>291496</v>
      </c>
      <c r="C34753" t="s">
        <v>228880</v>
      </c>
      <c r="E34753" t="s">
        <v>18856</v>
      </c>
      <c r="F34753">
        <v>40000</v>
      </c>
    </row>
    <row r="34754" spans="1:6" x14ac:dyDescent="0.25">
      <c r="A34754" t="s">
        <v>291497</v>
      </c>
      <c r="B34754" t="s">
        <v>291498</v>
      </c>
      <c r="C34754" t="s">
        <v>228919</v>
      </c>
      <c r="E34754" s="1">
        <v>41312</v>
      </c>
      <c r="F34754">
        <v>385000</v>
      </c>
    </row>
    <row r="34755" spans="1:6" x14ac:dyDescent="0.25">
      <c r="A34755" t="s">
        <v>291499</v>
      </c>
      <c r="B34755" t="s">
        <v>291500</v>
      </c>
      <c r="C34755" t="s">
        <v>228873</v>
      </c>
      <c r="D34755" t="s">
        <v>228877</v>
      </c>
      <c r="E34755" t="s">
        <v>9508</v>
      </c>
      <c r="F34755">
        <v>1014597</v>
      </c>
    </row>
    <row r="34756" spans="1:6" x14ac:dyDescent="0.25">
      <c r="A34756" t="s">
        <v>291501</v>
      </c>
      <c r="B34756" t="s">
        <v>291502</v>
      </c>
      <c r="C34756" t="s">
        <v>228873</v>
      </c>
      <c r="D34756" t="s">
        <v>228877</v>
      </c>
      <c r="E34756" t="s">
        <v>105518</v>
      </c>
      <c r="F34756">
        <v>3300000</v>
      </c>
    </row>
    <row r="34757" spans="1:6" x14ac:dyDescent="0.25">
      <c r="A34757" t="s">
        <v>291503</v>
      </c>
      <c r="B34757" t="s">
        <v>291504</v>
      </c>
      <c r="C34757" t="s">
        <v>228880</v>
      </c>
      <c r="E34757" s="1">
        <v>40433</v>
      </c>
      <c r="F34757">
        <v>263271</v>
      </c>
    </row>
    <row r="34758" spans="1:6" x14ac:dyDescent="0.25">
      <c r="A34758" t="s">
        <v>291505</v>
      </c>
      <c r="B34758" t="s">
        <v>291506</v>
      </c>
      <c r="C34758" t="s">
        <v>228880</v>
      </c>
      <c r="E34758" s="1">
        <v>39332</v>
      </c>
    </row>
    <row r="34759" spans="1:6" x14ac:dyDescent="0.25">
      <c r="A34759" t="s">
        <v>291507</v>
      </c>
      <c r="B34759" t="s">
        <v>291508</v>
      </c>
      <c r="C34759" t="s">
        <v>228880</v>
      </c>
      <c r="E34759" s="1">
        <v>41647</v>
      </c>
      <c r="F34759">
        <v>60000</v>
      </c>
    </row>
    <row r="34760" spans="1:6" x14ac:dyDescent="0.25">
      <c r="A34760" t="s">
        <v>291509</v>
      </c>
      <c r="B34760" t="s">
        <v>291510</v>
      </c>
      <c r="C34760" t="s">
        <v>228880</v>
      </c>
      <c r="E34760" s="1">
        <v>41282</v>
      </c>
      <c r="F34760">
        <v>50000</v>
      </c>
    </row>
    <row r="34761" spans="1:6" x14ac:dyDescent="0.25">
      <c r="A34761" t="s">
        <v>291507</v>
      </c>
      <c r="B34761" t="s">
        <v>291511</v>
      </c>
      <c r="C34761" t="s">
        <v>228880</v>
      </c>
      <c r="E34761" t="s">
        <v>44946</v>
      </c>
      <c r="F34761">
        <v>50000</v>
      </c>
    </row>
    <row r="34762" spans="1:6" x14ac:dyDescent="0.25">
      <c r="A34762" t="s">
        <v>291509</v>
      </c>
      <c r="B34762" t="s">
        <v>291512</v>
      </c>
      <c r="C34762" t="s">
        <v>228880</v>
      </c>
      <c r="E34762" t="s">
        <v>129484</v>
      </c>
      <c r="F34762">
        <v>118000</v>
      </c>
    </row>
    <row r="34763" spans="1:6" x14ac:dyDescent="0.25">
      <c r="A34763" t="s">
        <v>291513</v>
      </c>
      <c r="B34763" t="s">
        <v>291514</v>
      </c>
      <c r="C34763" t="s">
        <v>228880</v>
      </c>
      <c r="E34763" t="s">
        <v>5988</v>
      </c>
      <c r="F34763">
        <v>640000</v>
      </c>
    </row>
    <row r="34764" spans="1:6" x14ac:dyDescent="0.25">
      <c r="A34764" t="s">
        <v>291515</v>
      </c>
      <c r="B34764" t="s">
        <v>291516</v>
      </c>
      <c r="C34764" t="s">
        <v>228873</v>
      </c>
      <c r="E34764" t="s">
        <v>40196</v>
      </c>
      <c r="F34764">
        <v>750000</v>
      </c>
    </row>
    <row r="34765" spans="1:6" x14ac:dyDescent="0.25">
      <c r="A34765" t="s">
        <v>291513</v>
      </c>
      <c r="B34765" t="s">
        <v>291517</v>
      </c>
      <c r="C34765" t="s">
        <v>228873</v>
      </c>
      <c r="D34765" t="s">
        <v>228877</v>
      </c>
      <c r="E34765" s="1">
        <v>42156</v>
      </c>
      <c r="F34765">
        <v>750</v>
      </c>
    </row>
    <row r="34766" spans="1:6" x14ac:dyDescent="0.25">
      <c r="A34766" t="s">
        <v>291518</v>
      </c>
      <c r="B34766" t="s">
        <v>291519</v>
      </c>
      <c r="C34766" t="s">
        <v>228873</v>
      </c>
      <c r="E34766" s="1">
        <v>39884</v>
      </c>
      <c r="F34766">
        <v>102239</v>
      </c>
    </row>
    <row r="34767" spans="1:6" x14ac:dyDescent="0.25">
      <c r="A34767" t="s">
        <v>291520</v>
      </c>
      <c r="B34767" t="s">
        <v>291521</v>
      </c>
      <c r="C34767" t="s">
        <v>228873</v>
      </c>
      <c r="E34767" t="s">
        <v>19195</v>
      </c>
      <c r="F34767">
        <v>250000</v>
      </c>
    </row>
    <row r="34768" spans="1:6" x14ac:dyDescent="0.25">
      <c r="A34768" t="s">
        <v>291522</v>
      </c>
      <c r="B34768" t="s">
        <v>291523</v>
      </c>
      <c r="C34768" t="s">
        <v>228880</v>
      </c>
      <c r="E34768" s="1">
        <v>41366</v>
      </c>
      <c r="F34768">
        <v>300000</v>
      </c>
    </row>
    <row r="34769" spans="1:6" x14ac:dyDescent="0.25">
      <c r="A34769" t="s">
        <v>291524</v>
      </c>
      <c r="B34769" t="s">
        <v>291525</v>
      </c>
      <c r="C34769" t="s">
        <v>228880</v>
      </c>
      <c r="E34769" s="1">
        <v>40909</v>
      </c>
      <c r="F34769">
        <v>200000</v>
      </c>
    </row>
    <row r="34770" spans="1:6" x14ac:dyDescent="0.25">
      <c r="A34770" t="s">
        <v>291526</v>
      </c>
      <c r="B34770" t="s">
        <v>291527</v>
      </c>
      <c r="C34770" t="s">
        <v>228880</v>
      </c>
      <c r="E34770" s="1">
        <v>42012</v>
      </c>
      <c r="F34770">
        <v>233610</v>
      </c>
    </row>
    <row r="34771" spans="1:6" x14ac:dyDescent="0.25">
      <c r="A34771" t="s">
        <v>291528</v>
      </c>
      <c r="B34771" t="s">
        <v>291529</v>
      </c>
      <c r="C34771" t="s">
        <v>228873</v>
      </c>
      <c r="D34771" t="s">
        <v>228977</v>
      </c>
      <c r="E34771" s="1">
        <v>41651</v>
      </c>
      <c r="F34771">
        <v>18000000</v>
      </c>
    </row>
    <row r="34772" spans="1:6" x14ac:dyDescent="0.25">
      <c r="A34772" t="s">
        <v>291530</v>
      </c>
      <c r="B34772" t="s">
        <v>291531</v>
      </c>
      <c r="C34772" t="s">
        <v>228873</v>
      </c>
      <c r="D34772" t="s">
        <v>228874</v>
      </c>
      <c r="E34772" s="1">
        <v>41761</v>
      </c>
      <c r="F34772">
        <v>19999999</v>
      </c>
    </row>
    <row r="34773" spans="1:6" x14ac:dyDescent="0.25">
      <c r="A34773" t="s">
        <v>291528</v>
      </c>
      <c r="B34773" t="s">
        <v>291532</v>
      </c>
      <c r="C34773" t="s">
        <v>228873</v>
      </c>
      <c r="D34773" t="s">
        <v>228877</v>
      </c>
      <c r="E34773" t="s">
        <v>23145</v>
      </c>
      <c r="F34773">
        <v>13000000</v>
      </c>
    </row>
    <row r="34774" spans="1:6" x14ac:dyDescent="0.25">
      <c r="A34774" t="s">
        <v>291533</v>
      </c>
      <c r="B34774" t="s">
        <v>291534</v>
      </c>
      <c r="C34774" t="s">
        <v>228880</v>
      </c>
      <c r="E34774" s="1">
        <v>40544</v>
      </c>
      <c r="F34774">
        <v>40020</v>
      </c>
    </row>
    <row r="34775" spans="1:6" x14ac:dyDescent="0.25">
      <c r="A34775" t="s">
        <v>291535</v>
      </c>
      <c r="B34775" t="s">
        <v>291536</v>
      </c>
      <c r="C34775" t="s">
        <v>228880</v>
      </c>
      <c r="E34775" t="s">
        <v>32870</v>
      </c>
      <c r="F34775">
        <v>600000</v>
      </c>
    </row>
    <row r="34776" spans="1:6" x14ac:dyDescent="0.25">
      <c r="A34776" t="s">
        <v>291537</v>
      </c>
      <c r="B34776" t="s">
        <v>291538</v>
      </c>
      <c r="C34776" t="s">
        <v>228909</v>
      </c>
      <c r="E34776" s="1">
        <v>42097</v>
      </c>
      <c r="F34776">
        <v>0</v>
      </c>
    </row>
    <row r="34777" spans="1:6" x14ac:dyDescent="0.25">
      <c r="A34777" t="s">
        <v>291539</v>
      </c>
      <c r="B34777" t="s">
        <v>291540</v>
      </c>
      <c r="C34777" t="s">
        <v>228909</v>
      </c>
      <c r="E34777" t="s">
        <v>9525</v>
      </c>
      <c r="F34777">
        <v>843430</v>
      </c>
    </row>
    <row r="34778" spans="1:6" x14ac:dyDescent="0.25">
      <c r="A34778" t="s">
        <v>291541</v>
      </c>
      <c r="B34778" t="s">
        <v>291542</v>
      </c>
      <c r="C34778" t="s">
        <v>228880</v>
      </c>
      <c r="E34778" s="1">
        <v>41856</v>
      </c>
      <c r="F34778">
        <v>762927</v>
      </c>
    </row>
    <row r="34779" spans="1:6" x14ac:dyDescent="0.25">
      <c r="A34779" t="s">
        <v>291543</v>
      </c>
      <c r="B34779" t="s">
        <v>291544</v>
      </c>
      <c r="C34779" t="s">
        <v>228943</v>
      </c>
      <c r="E34779" t="s">
        <v>2917</v>
      </c>
      <c r="F34779">
        <v>500000</v>
      </c>
    </row>
    <row r="34780" spans="1:6" x14ac:dyDescent="0.25">
      <c r="A34780" t="s">
        <v>291545</v>
      </c>
      <c r="B34780" t="s">
        <v>291546</v>
      </c>
      <c r="C34780" t="s">
        <v>228927</v>
      </c>
      <c r="E34780" t="s">
        <v>23145</v>
      </c>
      <c r="F34780">
        <v>208750</v>
      </c>
    </row>
    <row r="34781" spans="1:6" x14ac:dyDescent="0.25">
      <c r="A34781" t="s">
        <v>291547</v>
      </c>
      <c r="B34781" t="s">
        <v>291548</v>
      </c>
      <c r="C34781" t="s">
        <v>228927</v>
      </c>
      <c r="E34781" t="s">
        <v>22623</v>
      </c>
      <c r="F34781">
        <v>220000</v>
      </c>
    </row>
    <row r="34782" spans="1:6" x14ac:dyDescent="0.25">
      <c r="A34782" t="s">
        <v>291545</v>
      </c>
      <c r="B34782" t="s">
        <v>291549</v>
      </c>
      <c r="C34782" t="s">
        <v>228927</v>
      </c>
      <c r="E34782" s="1">
        <v>41222</v>
      </c>
      <c r="F34782">
        <v>250000</v>
      </c>
    </row>
    <row r="34783" spans="1:6" x14ac:dyDescent="0.25">
      <c r="A34783" t="s">
        <v>291547</v>
      </c>
      <c r="B34783" t="s">
        <v>291550</v>
      </c>
      <c r="C34783" t="s">
        <v>228880</v>
      </c>
      <c r="E34783" s="1">
        <v>40909</v>
      </c>
    </row>
    <row r="34784" spans="1:6" x14ac:dyDescent="0.25">
      <c r="A34784" t="s">
        <v>291551</v>
      </c>
      <c r="B34784" t="s">
        <v>291552</v>
      </c>
      <c r="C34784" t="s">
        <v>228880</v>
      </c>
      <c r="E34784" t="s">
        <v>17651</v>
      </c>
      <c r="F34784">
        <v>25000</v>
      </c>
    </row>
    <row r="34785" spans="1:6" x14ac:dyDescent="0.25">
      <c r="A34785" t="s">
        <v>291553</v>
      </c>
      <c r="B34785" t="s">
        <v>291554</v>
      </c>
      <c r="C34785" t="s">
        <v>228880</v>
      </c>
      <c r="E34785" t="s">
        <v>18461</v>
      </c>
      <c r="F34785">
        <v>25000</v>
      </c>
    </row>
    <row r="34786" spans="1:6" x14ac:dyDescent="0.25">
      <c r="A34786" t="s">
        <v>291555</v>
      </c>
      <c r="B34786" t="s">
        <v>291556</v>
      </c>
      <c r="C34786" t="s">
        <v>228873</v>
      </c>
      <c r="E34786" t="s">
        <v>3857</v>
      </c>
      <c r="F34786">
        <v>8393798</v>
      </c>
    </row>
    <row r="34787" spans="1:6" x14ac:dyDescent="0.25">
      <c r="A34787" t="s">
        <v>291557</v>
      </c>
      <c r="B34787" t="s">
        <v>291558</v>
      </c>
      <c r="C34787" t="s">
        <v>228880</v>
      </c>
      <c r="E34787" t="s">
        <v>57079</v>
      </c>
      <c r="F34787">
        <v>40000</v>
      </c>
    </row>
    <row r="34788" spans="1:6" x14ac:dyDescent="0.25">
      <c r="A34788" t="s">
        <v>291559</v>
      </c>
      <c r="B34788" t="s">
        <v>291560</v>
      </c>
      <c r="C34788" t="s">
        <v>228880</v>
      </c>
      <c r="E34788" s="1">
        <v>40552</v>
      </c>
      <c r="F34788">
        <v>25000</v>
      </c>
    </row>
    <row r="34789" spans="1:6" x14ac:dyDescent="0.25">
      <c r="A34789" t="s">
        <v>291561</v>
      </c>
      <c r="B34789" t="s">
        <v>291562</v>
      </c>
      <c r="C34789" t="s">
        <v>228880</v>
      </c>
      <c r="E34789" s="1">
        <v>41093</v>
      </c>
      <c r="F34789">
        <v>40000</v>
      </c>
    </row>
    <row r="34790" spans="1:6" x14ac:dyDescent="0.25">
      <c r="A34790" t="s">
        <v>291563</v>
      </c>
      <c r="B34790" t="s">
        <v>291564</v>
      </c>
      <c r="C34790" t="s">
        <v>228873</v>
      </c>
      <c r="D34790" t="s">
        <v>228877</v>
      </c>
      <c r="E34790" s="1">
        <v>41642</v>
      </c>
      <c r="F34790">
        <v>5500000</v>
      </c>
    </row>
    <row r="34791" spans="1:6" x14ac:dyDescent="0.25">
      <c r="A34791" t="s">
        <v>291565</v>
      </c>
      <c r="B34791" t="s">
        <v>291566</v>
      </c>
      <c r="C34791" t="s">
        <v>228880</v>
      </c>
      <c r="E34791" s="1">
        <v>39814</v>
      </c>
      <c r="F34791">
        <v>550000</v>
      </c>
    </row>
    <row r="34792" spans="1:6" x14ac:dyDescent="0.25">
      <c r="A34792" t="s">
        <v>291563</v>
      </c>
      <c r="B34792" t="s">
        <v>291567</v>
      </c>
      <c r="C34792" t="s">
        <v>228943</v>
      </c>
      <c r="E34792" s="1">
        <v>40544</v>
      </c>
      <c r="F34792">
        <v>1850000</v>
      </c>
    </row>
    <row r="34793" spans="1:6" x14ac:dyDescent="0.25">
      <c r="A34793" t="s">
        <v>291565</v>
      </c>
      <c r="B34793" t="s">
        <v>291568</v>
      </c>
      <c r="C34793" t="s">
        <v>228943</v>
      </c>
      <c r="E34793" s="1">
        <v>40911</v>
      </c>
      <c r="F34793">
        <v>2000000</v>
      </c>
    </row>
    <row r="34794" spans="1:6" x14ac:dyDescent="0.25">
      <c r="A34794" t="s">
        <v>291569</v>
      </c>
      <c r="B34794" t="s">
        <v>291570</v>
      </c>
      <c r="C34794" t="s">
        <v>228880</v>
      </c>
      <c r="E34794" s="1">
        <v>41189</v>
      </c>
      <c r="F34794">
        <v>330000</v>
      </c>
    </row>
    <row r="34795" spans="1:6" x14ac:dyDescent="0.25">
      <c r="A34795" t="s">
        <v>291571</v>
      </c>
      <c r="B34795" t="s">
        <v>291572</v>
      </c>
      <c r="C34795" t="s">
        <v>228873</v>
      </c>
      <c r="D34795" t="s">
        <v>228877</v>
      </c>
      <c r="E34795" s="1">
        <v>40643</v>
      </c>
      <c r="F34795">
        <v>1000000</v>
      </c>
    </row>
    <row r="34796" spans="1:6" x14ac:dyDescent="0.25">
      <c r="A34796" t="s">
        <v>291573</v>
      </c>
      <c r="B34796" t="s">
        <v>291574</v>
      </c>
      <c r="C34796" t="s">
        <v>228880</v>
      </c>
      <c r="E34796" s="1">
        <v>38353</v>
      </c>
    </row>
    <row r="34797" spans="1:6" x14ac:dyDescent="0.25">
      <c r="A34797" t="s">
        <v>291575</v>
      </c>
      <c r="B34797" t="s">
        <v>291576</v>
      </c>
      <c r="C34797" t="s">
        <v>228927</v>
      </c>
      <c r="E34797" s="1">
        <v>41309</v>
      </c>
      <c r="F34797">
        <v>125000</v>
      </c>
    </row>
    <row r="34798" spans="1:6" x14ac:dyDescent="0.25">
      <c r="A34798" t="s">
        <v>291577</v>
      </c>
      <c r="B34798" t="s">
        <v>291578</v>
      </c>
      <c r="C34798" t="s">
        <v>228873</v>
      </c>
      <c r="E34798" t="s">
        <v>65052</v>
      </c>
      <c r="F34798">
        <v>655000</v>
      </c>
    </row>
    <row r="34799" spans="1:6" x14ac:dyDescent="0.25">
      <c r="A34799" t="s">
        <v>291575</v>
      </c>
      <c r="B34799" t="s">
        <v>291579</v>
      </c>
      <c r="C34799" t="s">
        <v>228880</v>
      </c>
      <c r="E34799" t="s">
        <v>21653</v>
      </c>
      <c r="F34799">
        <v>550000</v>
      </c>
    </row>
    <row r="34800" spans="1:6" x14ac:dyDescent="0.25">
      <c r="A34800" t="s">
        <v>291580</v>
      </c>
      <c r="B34800" t="s">
        <v>291581</v>
      </c>
      <c r="C34800" t="s">
        <v>228880</v>
      </c>
      <c r="E34800" t="s">
        <v>76058</v>
      </c>
      <c r="F34800">
        <v>500000</v>
      </c>
    </row>
    <row r="34801" spans="1:6" x14ac:dyDescent="0.25">
      <c r="A34801" t="s">
        <v>291582</v>
      </c>
      <c r="B34801" t="s">
        <v>291583</v>
      </c>
      <c r="C34801" t="s">
        <v>228873</v>
      </c>
      <c r="D34801" t="s">
        <v>228877</v>
      </c>
      <c r="E34801" t="s">
        <v>234089</v>
      </c>
      <c r="F34801">
        <v>5000000</v>
      </c>
    </row>
    <row r="34802" spans="1:6" x14ac:dyDescent="0.25">
      <c r="A34802" t="s">
        <v>291584</v>
      </c>
      <c r="B34802" t="s">
        <v>291585</v>
      </c>
      <c r="C34802" t="s">
        <v>228873</v>
      </c>
      <c r="D34802" t="s">
        <v>228874</v>
      </c>
      <c r="E34802" s="1">
        <v>39875</v>
      </c>
      <c r="F34802">
        <v>2000000</v>
      </c>
    </row>
    <row r="34803" spans="1:6" x14ac:dyDescent="0.25">
      <c r="A34803" t="s">
        <v>291586</v>
      </c>
      <c r="B34803" t="s">
        <v>291587</v>
      </c>
      <c r="C34803" t="s">
        <v>228873</v>
      </c>
      <c r="D34803" t="s">
        <v>228877</v>
      </c>
      <c r="E34803" s="1">
        <v>39448</v>
      </c>
      <c r="F34803">
        <v>2000000</v>
      </c>
    </row>
    <row r="34804" spans="1:6" x14ac:dyDescent="0.25">
      <c r="A34804" t="s">
        <v>291588</v>
      </c>
      <c r="B34804" t="s">
        <v>291589</v>
      </c>
      <c r="C34804" t="s">
        <v>228880</v>
      </c>
      <c r="E34804" t="s">
        <v>76032</v>
      </c>
      <c r="F34804">
        <v>1000000</v>
      </c>
    </row>
    <row r="34805" spans="1:6" x14ac:dyDescent="0.25">
      <c r="A34805" t="s">
        <v>291590</v>
      </c>
      <c r="B34805" t="s">
        <v>291591</v>
      </c>
      <c r="C34805" t="s">
        <v>228873</v>
      </c>
      <c r="E34805" t="s">
        <v>156710</v>
      </c>
      <c r="F34805">
        <v>792500</v>
      </c>
    </row>
    <row r="34806" spans="1:6" x14ac:dyDescent="0.25">
      <c r="A34806" t="s">
        <v>291592</v>
      </c>
      <c r="B34806" t="s">
        <v>291593</v>
      </c>
      <c r="C34806" t="s">
        <v>228927</v>
      </c>
      <c r="E34806" s="1">
        <v>41250</v>
      </c>
      <c r="F34806">
        <v>260000</v>
      </c>
    </row>
    <row r="34807" spans="1:6" x14ac:dyDescent="0.25">
      <c r="A34807" t="s">
        <v>291594</v>
      </c>
      <c r="B34807" t="s">
        <v>291595</v>
      </c>
      <c r="C34807" t="s">
        <v>228873</v>
      </c>
      <c r="D34807" t="s">
        <v>228877</v>
      </c>
      <c r="E34807" t="s">
        <v>3075</v>
      </c>
      <c r="F34807">
        <v>880000</v>
      </c>
    </row>
    <row r="34808" spans="1:6" x14ac:dyDescent="0.25">
      <c r="A34808" t="s">
        <v>291596</v>
      </c>
      <c r="B34808" t="s">
        <v>291597</v>
      </c>
      <c r="C34808" t="s">
        <v>228873</v>
      </c>
      <c r="E34808" s="1">
        <v>42249</v>
      </c>
      <c r="F34808">
        <v>750000</v>
      </c>
    </row>
    <row r="34809" spans="1:6" x14ac:dyDescent="0.25">
      <c r="A34809" t="s">
        <v>291594</v>
      </c>
      <c r="B34809" t="s">
        <v>291598</v>
      </c>
      <c r="C34809" t="s">
        <v>229045</v>
      </c>
      <c r="E34809" t="s">
        <v>120121</v>
      </c>
      <c r="F34809">
        <v>1000000</v>
      </c>
    </row>
    <row r="34810" spans="1:6" x14ac:dyDescent="0.25">
      <c r="A34810" t="s">
        <v>291599</v>
      </c>
      <c r="B34810" t="s">
        <v>291600</v>
      </c>
      <c r="C34810" t="s">
        <v>228927</v>
      </c>
      <c r="E34810" t="s">
        <v>91481</v>
      </c>
      <c r="F34810">
        <v>1000000</v>
      </c>
    </row>
    <row r="34811" spans="1:6" x14ac:dyDescent="0.25">
      <c r="A34811" t="s">
        <v>291601</v>
      </c>
      <c r="B34811" t="s">
        <v>291602</v>
      </c>
      <c r="C34811" t="s">
        <v>229779</v>
      </c>
      <c r="E34811" s="1">
        <v>40916</v>
      </c>
      <c r="F34811">
        <v>177268</v>
      </c>
    </row>
    <row r="34812" spans="1:6" x14ac:dyDescent="0.25">
      <c r="A34812" t="s">
        <v>291599</v>
      </c>
      <c r="B34812" t="s">
        <v>291603</v>
      </c>
      <c r="C34812" t="s">
        <v>228916</v>
      </c>
      <c r="E34812" s="1">
        <v>41431</v>
      </c>
      <c r="F34812">
        <v>1000000</v>
      </c>
    </row>
    <row r="34813" spans="1:6" x14ac:dyDescent="0.25">
      <c r="A34813" t="s">
        <v>291601</v>
      </c>
      <c r="B34813" t="s">
        <v>291604</v>
      </c>
      <c r="C34813" t="s">
        <v>228916</v>
      </c>
      <c r="E34813" t="s">
        <v>53117</v>
      </c>
      <c r="F34813">
        <v>900000</v>
      </c>
    </row>
    <row r="34814" spans="1:6" x14ac:dyDescent="0.25">
      <c r="A34814" t="s">
        <v>291605</v>
      </c>
      <c r="B34814" t="s">
        <v>291606</v>
      </c>
      <c r="C34814" t="s">
        <v>228873</v>
      </c>
      <c r="D34814" t="s">
        <v>228877</v>
      </c>
      <c r="E34814" t="s">
        <v>1308</v>
      </c>
    </row>
    <row r="34815" spans="1:6" x14ac:dyDescent="0.25">
      <c r="A34815" t="s">
        <v>291607</v>
      </c>
      <c r="B34815" t="s">
        <v>291608</v>
      </c>
      <c r="C34815" t="s">
        <v>228873</v>
      </c>
      <c r="E34815" t="s">
        <v>121457</v>
      </c>
      <c r="F34815">
        <v>4000000</v>
      </c>
    </row>
    <row r="34816" spans="1:6" x14ac:dyDescent="0.25">
      <c r="A34816" t="s">
        <v>291609</v>
      </c>
      <c r="B34816" t="s">
        <v>291610</v>
      </c>
      <c r="C34816" t="s">
        <v>228880</v>
      </c>
      <c r="E34816" t="s">
        <v>69482</v>
      </c>
      <c r="F34816">
        <v>552254</v>
      </c>
    </row>
    <row r="34817" spans="1:6" x14ac:dyDescent="0.25">
      <c r="A34817" t="s">
        <v>291611</v>
      </c>
      <c r="B34817" t="s">
        <v>291612</v>
      </c>
      <c r="C34817" t="s">
        <v>228880</v>
      </c>
      <c r="E34817" t="s">
        <v>239181</v>
      </c>
      <c r="F34817">
        <v>200000</v>
      </c>
    </row>
    <row r="34818" spans="1:6" x14ac:dyDescent="0.25">
      <c r="A34818" t="s">
        <v>291613</v>
      </c>
      <c r="B34818" t="s">
        <v>291614</v>
      </c>
      <c r="C34818" t="s">
        <v>228943</v>
      </c>
      <c r="E34818" s="1">
        <v>42256</v>
      </c>
    </row>
    <row r="34819" spans="1:6" x14ac:dyDescent="0.25">
      <c r="A34819" t="s">
        <v>291615</v>
      </c>
      <c r="B34819" t="s">
        <v>291616</v>
      </c>
      <c r="C34819" t="s">
        <v>228880</v>
      </c>
      <c r="E34819" s="1">
        <v>41275</v>
      </c>
    </row>
    <row r="34820" spans="1:6" x14ac:dyDescent="0.25">
      <c r="A34820" t="s">
        <v>291617</v>
      </c>
      <c r="B34820" t="s">
        <v>291618</v>
      </c>
      <c r="C34820" t="s">
        <v>228873</v>
      </c>
      <c r="D34820" t="s">
        <v>228977</v>
      </c>
      <c r="E34820" s="1">
        <v>39083</v>
      </c>
      <c r="F34820">
        <v>12100000</v>
      </c>
    </row>
    <row r="34821" spans="1:6" x14ac:dyDescent="0.25">
      <c r="A34821" t="s">
        <v>291619</v>
      </c>
      <c r="B34821" t="s">
        <v>291620</v>
      </c>
      <c r="C34821" t="s">
        <v>228873</v>
      </c>
      <c r="D34821" t="s">
        <v>228874</v>
      </c>
      <c r="E34821" s="1">
        <v>38359</v>
      </c>
      <c r="F34821">
        <v>7000000</v>
      </c>
    </row>
    <row r="34822" spans="1:6" x14ac:dyDescent="0.25">
      <c r="A34822" t="s">
        <v>291617</v>
      </c>
      <c r="B34822" t="s">
        <v>291621</v>
      </c>
      <c r="C34822" t="s">
        <v>228873</v>
      </c>
      <c r="D34822" t="s">
        <v>228877</v>
      </c>
      <c r="E34822" s="1">
        <v>37996</v>
      </c>
      <c r="F34822">
        <v>1500000</v>
      </c>
    </row>
    <row r="34823" spans="1:6" x14ac:dyDescent="0.25">
      <c r="A34823" t="s">
        <v>291622</v>
      </c>
      <c r="B34823" t="s">
        <v>291623</v>
      </c>
      <c r="C34823" t="s">
        <v>228873</v>
      </c>
      <c r="E34823" t="s">
        <v>104931</v>
      </c>
      <c r="F34823">
        <v>110000</v>
      </c>
    </row>
    <row r="34824" spans="1:6" x14ac:dyDescent="0.25">
      <c r="A34824" t="s">
        <v>291624</v>
      </c>
      <c r="B34824" t="s">
        <v>291625</v>
      </c>
      <c r="C34824" t="s">
        <v>228880</v>
      </c>
      <c r="E34824" t="s">
        <v>97475</v>
      </c>
      <c r="F34824">
        <v>10000</v>
      </c>
    </row>
    <row r="34825" spans="1:6" x14ac:dyDescent="0.25">
      <c r="A34825" t="s">
        <v>291626</v>
      </c>
      <c r="B34825" t="s">
        <v>291627</v>
      </c>
      <c r="C34825" t="s">
        <v>228873</v>
      </c>
      <c r="D34825" t="s">
        <v>228977</v>
      </c>
      <c r="E34825" s="1">
        <v>38386</v>
      </c>
      <c r="F34825">
        <v>6000000</v>
      </c>
    </row>
    <row r="34826" spans="1:6" x14ac:dyDescent="0.25">
      <c r="A34826" t="s">
        <v>291628</v>
      </c>
      <c r="B34826" t="s">
        <v>291629</v>
      </c>
      <c r="C34826" t="s">
        <v>228880</v>
      </c>
      <c r="E34826" s="1">
        <v>42346</v>
      </c>
      <c r="F34826">
        <v>250000</v>
      </c>
    </row>
    <row r="34827" spans="1:6" x14ac:dyDescent="0.25">
      <c r="A34827" t="s">
        <v>291630</v>
      </c>
      <c r="B34827" t="s">
        <v>291631</v>
      </c>
      <c r="C34827" t="s">
        <v>228880</v>
      </c>
      <c r="E34827" s="1">
        <v>42009</v>
      </c>
      <c r="F34827">
        <v>2000000</v>
      </c>
    </row>
    <row r="34828" spans="1:6" x14ac:dyDescent="0.25">
      <c r="A34828" t="s">
        <v>291632</v>
      </c>
      <c r="B34828" t="s">
        <v>291633</v>
      </c>
      <c r="C34828" t="s">
        <v>228943</v>
      </c>
      <c r="E34828" s="1">
        <v>41952</v>
      </c>
      <c r="F34828">
        <v>329023</v>
      </c>
    </row>
    <row r="34829" spans="1:6" x14ac:dyDescent="0.25">
      <c r="A34829" t="s">
        <v>291634</v>
      </c>
      <c r="B34829" t="s">
        <v>291635</v>
      </c>
      <c r="C34829" t="s">
        <v>228873</v>
      </c>
      <c r="D34829" t="s">
        <v>228977</v>
      </c>
      <c r="E34829" s="1">
        <v>41336</v>
      </c>
      <c r="F34829">
        <v>20000000</v>
      </c>
    </row>
    <row r="34830" spans="1:6" x14ac:dyDescent="0.25">
      <c r="A34830" t="s">
        <v>291636</v>
      </c>
      <c r="B34830" t="s">
        <v>291637</v>
      </c>
      <c r="C34830" t="s">
        <v>228873</v>
      </c>
      <c r="D34830" t="s">
        <v>228874</v>
      </c>
      <c r="E34830" t="s">
        <v>24501</v>
      </c>
      <c r="F34830">
        <v>18000000</v>
      </c>
    </row>
    <row r="34831" spans="1:6" x14ac:dyDescent="0.25">
      <c r="A34831" t="s">
        <v>291634</v>
      </c>
      <c r="B34831" t="s">
        <v>291638</v>
      </c>
      <c r="C34831" t="s">
        <v>228873</v>
      </c>
      <c r="D34831" t="s">
        <v>229206</v>
      </c>
      <c r="E34831" s="1">
        <v>42097</v>
      </c>
      <c r="F34831">
        <v>86000000</v>
      </c>
    </row>
    <row r="34832" spans="1:6" x14ac:dyDescent="0.25">
      <c r="A34832" t="s">
        <v>291636</v>
      </c>
      <c r="B34832" t="s">
        <v>291639</v>
      </c>
      <c r="C34832" t="s">
        <v>228873</v>
      </c>
      <c r="D34832" t="s">
        <v>229145</v>
      </c>
      <c r="E34832" s="1">
        <v>41644</v>
      </c>
      <c r="F34832">
        <v>66000000</v>
      </c>
    </row>
    <row r="34833" spans="1:6" x14ac:dyDescent="0.25">
      <c r="A34833" t="s">
        <v>291634</v>
      </c>
      <c r="B34833" t="s">
        <v>291640</v>
      </c>
      <c r="C34833" t="s">
        <v>228873</v>
      </c>
      <c r="D34833" t="s">
        <v>228877</v>
      </c>
      <c r="E34833" s="1">
        <v>40428</v>
      </c>
      <c r="F34833">
        <v>4500000</v>
      </c>
    </row>
    <row r="34834" spans="1:6" x14ac:dyDescent="0.25">
      <c r="A34834" t="s">
        <v>291641</v>
      </c>
      <c r="B34834" t="s">
        <v>291642</v>
      </c>
      <c r="C34834" t="s">
        <v>228880</v>
      </c>
      <c r="E34834" t="s">
        <v>107073</v>
      </c>
      <c r="F34834">
        <v>82353</v>
      </c>
    </row>
    <row r="34835" spans="1:6" x14ac:dyDescent="0.25">
      <c r="A34835" t="s">
        <v>291643</v>
      </c>
      <c r="B34835" t="s">
        <v>291644</v>
      </c>
      <c r="C34835" t="s">
        <v>228880</v>
      </c>
      <c r="E34835" s="1">
        <v>41283</v>
      </c>
    </row>
    <row r="34836" spans="1:6" x14ac:dyDescent="0.25">
      <c r="A34836" t="s">
        <v>291645</v>
      </c>
      <c r="B34836" t="s">
        <v>291646</v>
      </c>
      <c r="C34836" t="s">
        <v>228880</v>
      </c>
      <c r="E34836" t="s">
        <v>8625</v>
      </c>
      <c r="F34836">
        <v>1400000</v>
      </c>
    </row>
    <row r="34837" spans="1:6" x14ac:dyDescent="0.25">
      <c r="A34837" t="s">
        <v>291647</v>
      </c>
      <c r="B34837" t="s">
        <v>291648</v>
      </c>
      <c r="C34837" t="s">
        <v>228880</v>
      </c>
      <c r="E34837" s="1">
        <v>42011</v>
      </c>
      <c r="F34837">
        <v>750000</v>
      </c>
    </row>
    <row r="34838" spans="1:6" x14ac:dyDescent="0.25">
      <c r="A34838" t="s">
        <v>291649</v>
      </c>
      <c r="B34838" t="s">
        <v>291650</v>
      </c>
      <c r="C34838" t="s">
        <v>228880</v>
      </c>
      <c r="E34838" t="s">
        <v>14629</v>
      </c>
      <c r="F34838">
        <v>1000000</v>
      </c>
    </row>
    <row r="34839" spans="1:6" x14ac:dyDescent="0.25">
      <c r="A34839" t="s">
        <v>291651</v>
      </c>
      <c r="B34839" t="s">
        <v>291652</v>
      </c>
      <c r="C34839" t="s">
        <v>228880</v>
      </c>
      <c r="E34839" s="1">
        <v>41426</v>
      </c>
      <c r="F34839">
        <v>390360</v>
      </c>
    </row>
    <row r="34840" spans="1:6" x14ac:dyDescent="0.25">
      <c r="A34840" t="s">
        <v>291653</v>
      </c>
      <c r="B34840" t="s">
        <v>291654</v>
      </c>
      <c r="C34840" t="s">
        <v>228880</v>
      </c>
      <c r="E34840" s="1">
        <v>40969</v>
      </c>
      <c r="F34840">
        <v>778432</v>
      </c>
    </row>
    <row r="34841" spans="1:6" x14ac:dyDescent="0.25">
      <c r="A34841" t="s">
        <v>291655</v>
      </c>
      <c r="B34841" t="s">
        <v>291656</v>
      </c>
      <c r="C34841" t="s">
        <v>228909</v>
      </c>
      <c r="E34841" s="1">
        <v>41857</v>
      </c>
      <c r="F34841">
        <v>50000</v>
      </c>
    </row>
    <row r="34842" spans="1:6" x14ac:dyDescent="0.25">
      <c r="A34842" t="s">
        <v>291657</v>
      </c>
      <c r="B34842" t="s">
        <v>291658</v>
      </c>
      <c r="C34842" t="s">
        <v>228880</v>
      </c>
      <c r="E34842" s="1">
        <v>41223</v>
      </c>
    </row>
    <row r="34843" spans="1:6" x14ac:dyDescent="0.25">
      <c r="A34843" t="s">
        <v>291659</v>
      </c>
      <c r="B34843" t="s">
        <v>291660</v>
      </c>
      <c r="C34843" t="s">
        <v>228880</v>
      </c>
      <c r="E34843" t="s">
        <v>19431</v>
      </c>
      <c r="F34843">
        <v>514640</v>
      </c>
    </row>
    <row r="34844" spans="1:6" x14ac:dyDescent="0.25">
      <c r="A34844" t="s">
        <v>291661</v>
      </c>
      <c r="B34844" t="s">
        <v>291662</v>
      </c>
      <c r="C34844" t="s">
        <v>228880</v>
      </c>
      <c r="E34844" s="1">
        <v>41767</v>
      </c>
      <c r="F34844">
        <v>46599</v>
      </c>
    </row>
    <row r="34845" spans="1:6" x14ac:dyDescent="0.25">
      <c r="A34845" t="s">
        <v>291663</v>
      </c>
      <c r="B34845" t="s">
        <v>291664</v>
      </c>
      <c r="C34845" t="s">
        <v>228880</v>
      </c>
      <c r="E34845" t="s">
        <v>25818</v>
      </c>
      <c r="F34845">
        <v>1600000</v>
      </c>
    </row>
    <row r="34846" spans="1:6" x14ac:dyDescent="0.25">
      <c r="A34846" t="s">
        <v>291665</v>
      </c>
      <c r="B34846" t="s">
        <v>291666</v>
      </c>
      <c r="C34846" t="s">
        <v>228909</v>
      </c>
      <c r="E34846" s="1">
        <v>41828</v>
      </c>
      <c r="F34846">
        <v>1264179</v>
      </c>
    </row>
    <row r="34847" spans="1:6" x14ac:dyDescent="0.25">
      <c r="A34847" t="s">
        <v>291667</v>
      </c>
      <c r="B34847" t="s">
        <v>291668</v>
      </c>
      <c r="C34847" t="s">
        <v>228880</v>
      </c>
      <c r="E34847" s="1">
        <v>41433</v>
      </c>
    </row>
    <row r="34848" spans="1:6" x14ac:dyDescent="0.25">
      <c r="A34848" t="s">
        <v>291669</v>
      </c>
      <c r="B34848" t="s">
        <v>291670</v>
      </c>
      <c r="C34848" t="s">
        <v>228873</v>
      </c>
      <c r="D34848" t="s">
        <v>228874</v>
      </c>
      <c r="E34848" s="1">
        <v>41923</v>
      </c>
    </row>
    <row r="34849" spans="1:6" x14ac:dyDescent="0.25">
      <c r="A34849" t="s">
        <v>291671</v>
      </c>
      <c r="B34849" t="s">
        <v>291672</v>
      </c>
      <c r="C34849" t="s">
        <v>228943</v>
      </c>
      <c r="E34849" s="1">
        <v>40188</v>
      </c>
      <c r="F34849">
        <v>15000</v>
      </c>
    </row>
    <row r="34850" spans="1:6" x14ac:dyDescent="0.25">
      <c r="A34850" t="s">
        <v>291673</v>
      </c>
      <c r="B34850" t="s">
        <v>291674</v>
      </c>
      <c r="C34850" t="s">
        <v>228880</v>
      </c>
      <c r="E34850" t="s">
        <v>51160</v>
      </c>
      <c r="F34850">
        <v>2650000</v>
      </c>
    </row>
    <row r="34851" spans="1:6" x14ac:dyDescent="0.25">
      <c r="A34851" t="s">
        <v>291671</v>
      </c>
      <c r="B34851" t="s">
        <v>291675</v>
      </c>
      <c r="C34851" t="s">
        <v>228880</v>
      </c>
      <c r="E34851" t="s">
        <v>27370</v>
      </c>
    </row>
    <row r="34852" spans="1:6" x14ac:dyDescent="0.25">
      <c r="A34852" t="s">
        <v>291673</v>
      </c>
      <c r="B34852" t="s">
        <v>291676</v>
      </c>
      <c r="C34852" t="s">
        <v>228880</v>
      </c>
      <c r="E34852" s="1">
        <v>40553</v>
      </c>
    </row>
    <row r="34853" spans="1:6" x14ac:dyDescent="0.25">
      <c r="A34853" t="s">
        <v>291671</v>
      </c>
      <c r="B34853" t="s">
        <v>291677</v>
      </c>
      <c r="C34853" t="s">
        <v>228880</v>
      </c>
      <c r="E34853" s="1">
        <v>41187</v>
      </c>
      <c r="F34853">
        <v>1400000</v>
      </c>
    </row>
    <row r="34854" spans="1:6" x14ac:dyDescent="0.25">
      <c r="A34854" t="s">
        <v>291678</v>
      </c>
      <c r="B34854" t="s">
        <v>291679</v>
      </c>
      <c r="C34854" t="s">
        <v>228873</v>
      </c>
      <c r="D34854" t="s">
        <v>228874</v>
      </c>
      <c r="E34854" t="s">
        <v>32469</v>
      </c>
      <c r="F34854">
        <v>15000000</v>
      </c>
    </row>
    <row r="34855" spans="1:6" x14ac:dyDescent="0.25">
      <c r="A34855" t="s">
        <v>291680</v>
      </c>
      <c r="B34855" t="s">
        <v>291681</v>
      </c>
      <c r="C34855" t="s">
        <v>228873</v>
      </c>
      <c r="D34855" t="s">
        <v>228877</v>
      </c>
      <c r="E34855" s="1">
        <v>41916</v>
      </c>
      <c r="F34855">
        <v>5600000</v>
      </c>
    </row>
    <row r="34856" spans="1:6" x14ac:dyDescent="0.25">
      <c r="A34856" t="s">
        <v>291678</v>
      </c>
      <c r="B34856" t="s">
        <v>291682</v>
      </c>
      <c r="C34856" t="s">
        <v>228873</v>
      </c>
      <c r="D34856" t="s">
        <v>228877</v>
      </c>
      <c r="E34856" s="1">
        <v>41645</v>
      </c>
      <c r="F34856">
        <v>3300000</v>
      </c>
    </row>
    <row r="34857" spans="1:6" x14ac:dyDescent="0.25">
      <c r="A34857" t="s">
        <v>291683</v>
      </c>
      <c r="B34857" t="s">
        <v>291684</v>
      </c>
      <c r="C34857" t="s">
        <v>228880</v>
      </c>
      <c r="E34857" t="s">
        <v>25429</v>
      </c>
      <c r="F34857">
        <v>1000000</v>
      </c>
    </row>
    <row r="34858" spans="1:6" x14ac:dyDescent="0.25">
      <c r="A34858" t="s">
        <v>291685</v>
      </c>
      <c r="B34858" t="s">
        <v>291686</v>
      </c>
      <c r="C34858" t="s">
        <v>228880</v>
      </c>
      <c r="E34858" s="1">
        <v>41132</v>
      </c>
    </row>
    <row r="34859" spans="1:6" x14ac:dyDescent="0.25">
      <c r="A34859" t="s">
        <v>291687</v>
      </c>
      <c r="B34859" t="s">
        <v>291688</v>
      </c>
      <c r="C34859" t="s">
        <v>228880</v>
      </c>
      <c r="E34859" t="s">
        <v>213374</v>
      </c>
      <c r="F34859">
        <v>92862</v>
      </c>
    </row>
    <row r="34860" spans="1:6" x14ac:dyDescent="0.25">
      <c r="A34860" t="s">
        <v>291689</v>
      </c>
      <c r="B34860" t="s">
        <v>291690</v>
      </c>
      <c r="C34860" t="s">
        <v>228880</v>
      </c>
      <c r="E34860" s="1">
        <v>42007</v>
      </c>
      <c r="F34860">
        <v>20000</v>
      </c>
    </row>
    <row r="34861" spans="1:6" x14ac:dyDescent="0.25">
      <c r="A34861" t="s">
        <v>291691</v>
      </c>
      <c r="B34861" t="s">
        <v>291692</v>
      </c>
      <c r="C34861" t="s">
        <v>228916</v>
      </c>
      <c r="E34861" s="1">
        <v>41286</v>
      </c>
      <c r="F34861">
        <v>13590</v>
      </c>
    </row>
    <row r="34862" spans="1:6" x14ac:dyDescent="0.25">
      <c r="A34862" t="s">
        <v>291693</v>
      </c>
      <c r="B34862" t="s">
        <v>291694</v>
      </c>
      <c r="C34862" t="s">
        <v>228880</v>
      </c>
      <c r="E34862" s="1">
        <v>40917</v>
      </c>
      <c r="F34862">
        <v>31389</v>
      </c>
    </row>
    <row r="34863" spans="1:6" x14ac:dyDescent="0.25">
      <c r="A34863" t="s">
        <v>291691</v>
      </c>
      <c r="B34863" t="s">
        <v>291695</v>
      </c>
      <c r="C34863" t="s">
        <v>228916</v>
      </c>
      <c r="E34863" s="1">
        <v>42009</v>
      </c>
      <c r="F34863">
        <v>55883</v>
      </c>
    </row>
    <row r="34864" spans="1:6" x14ac:dyDescent="0.25">
      <c r="A34864" t="s">
        <v>291693</v>
      </c>
      <c r="B34864" t="s">
        <v>291696</v>
      </c>
      <c r="C34864" t="s">
        <v>228880</v>
      </c>
      <c r="E34864" s="1">
        <v>41640</v>
      </c>
      <c r="F34864">
        <v>68839</v>
      </c>
    </row>
    <row r="34865" spans="1:6" x14ac:dyDescent="0.25">
      <c r="A34865" t="s">
        <v>291691</v>
      </c>
      <c r="B34865" t="s">
        <v>291697</v>
      </c>
      <c r="C34865" t="s">
        <v>228880</v>
      </c>
      <c r="E34865" s="1">
        <v>41278</v>
      </c>
      <c r="F34865">
        <v>32059</v>
      </c>
    </row>
    <row r="34866" spans="1:6" x14ac:dyDescent="0.25">
      <c r="A34866" t="s">
        <v>291698</v>
      </c>
      <c r="B34866" t="s">
        <v>291699</v>
      </c>
      <c r="C34866" t="s">
        <v>231514</v>
      </c>
      <c r="E34866" t="s">
        <v>33122</v>
      </c>
    </row>
    <row r="34867" spans="1:6" x14ac:dyDescent="0.25">
      <c r="A34867" t="s">
        <v>291700</v>
      </c>
      <c r="B34867" t="s">
        <v>291701</v>
      </c>
      <c r="C34867" t="s">
        <v>228880</v>
      </c>
      <c r="E34867" s="1">
        <v>42012</v>
      </c>
      <c r="F34867">
        <v>125075</v>
      </c>
    </row>
    <row r="34868" spans="1:6" x14ac:dyDescent="0.25">
      <c r="A34868" t="s">
        <v>291702</v>
      </c>
      <c r="B34868" t="s">
        <v>291703</v>
      </c>
      <c r="C34868" t="s">
        <v>228880</v>
      </c>
      <c r="E34868" s="1">
        <v>41647</v>
      </c>
      <c r="F34868">
        <v>33511</v>
      </c>
    </row>
    <row r="34869" spans="1:6" x14ac:dyDescent="0.25">
      <c r="A34869" t="s">
        <v>291700</v>
      </c>
      <c r="B34869" t="s">
        <v>291704</v>
      </c>
      <c r="C34869" t="s">
        <v>228880</v>
      </c>
      <c r="E34869" s="1">
        <v>41641</v>
      </c>
      <c r="F34869">
        <v>33776</v>
      </c>
    </row>
    <row r="34870" spans="1:6" x14ac:dyDescent="0.25">
      <c r="A34870" t="s">
        <v>291702</v>
      </c>
      <c r="B34870" t="s">
        <v>291705</v>
      </c>
      <c r="C34870" t="s">
        <v>228916</v>
      </c>
      <c r="E34870" s="1">
        <v>42005</v>
      </c>
      <c r="F34870">
        <v>60640</v>
      </c>
    </row>
    <row r="34871" spans="1:6" x14ac:dyDescent="0.25">
      <c r="A34871" t="s">
        <v>291706</v>
      </c>
      <c r="B34871" t="s">
        <v>291707</v>
      </c>
      <c r="C34871" t="s">
        <v>228873</v>
      </c>
      <c r="D34871" t="s">
        <v>228874</v>
      </c>
      <c r="E34871" t="s">
        <v>229555</v>
      </c>
      <c r="F34871">
        <v>16000000</v>
      </c>
    </row>
    <row r="34872" spans="1:6" x14ac:dyDescent="0.25">
      <c r="A34872" t="s">
        <v>291708</v>
      </c>
      <c r="B34872" t="s">
        <v>291709</v>
      </c>
      <c r="C34872" t="s">
        <v>228873</v>
      </c>
      <c r="D34872" t="s">
        <v>228877</v>
      </c>
      <c r="E34872" s="1">
        <v>40915</v>
      </c>
      <c r="F34872">
        <v>8000000</v>
      </c>
    </row>
    <row r="34873" spans="1:6" x14ac:dyDescent="0.25">
      <c r="A34873" t="s">
        <v>291706</v>
      </c>
      <c r="B34873" t="s">
        <v>291710</v>
      </c>
      <c r="C34873" t="s">
        <v>228880</v>
      </c>
      <c r="E34873" s="1">
        <v>39821</v>
      </c>
      <c r="F34873">
        <v>2000000</v>
      </c>
    </row>
    <row r="34874" spans="1:6" x14ac:dyDescent="0.25">
      <c r="A34874" t="s">
        <v>291711</v>
      </c>
      <c r="B34874" t="s">
        <v>291712</v>
      </c>
      <c r="C34874" t="s">
        <v>228880</v>
      </c>
      <c r="E34874" s="1">
        <v>41791</v>
      </c>
      <c r="F34874">
        <v>40000</v>
      </c>
    </row>
    <row r="34875" spans="1:6" x14ac:dyDescent="0.25">
      <c r="A34875" t="s">
        <v>291713</v>
      </c>
      <c r="B34875" t="s">
        <v>291714</v>
      </c>
      <c r="C34875" t="s">
        <v>228873</v>
      </c>
      <c r="D34875" t="s">
        <v>228874</v>
      </c>
      <c r="E34875" t="s">
        <v>5373</v>
      </c>
      <c r="F34875">
        <v>40000000</v>
      </c>
    </row>
    <row r="34876" spans="1:6" x14ac:dyDescent="0.25">
      <c r="A34876" t="s">
        <v>291715</v>
      </c>
      <c r="B34876" t="s">
        <v>291716</v>
      </c>
      <c r="C34876" t="s">
        <v>228880</v>
      </c>
      <c r="E34876" s="1">
        <v>40911</v>
      </c>
    </row>
    <row r="34877" spans="1:6" x14ac:dyDescent="0.25">
      <c r="A34877" t="s">
        <v>291717</v>
      </c>
      <c r="B34877" t="s">
        <v>291718</v>
      </c>
      <c r="C34877" t="s">
        <v>228880</v>
      </c>
      <c r="E34877" t="s">
        <v>583</v>
      </c>
      <c r="F34877">
        <v>1000000</v>
      </c>
    </row>
    <row r="34878" spans="1:6" x14ac:dyDescent="0.25">
      <c r="A34878" t="s">
        <v>291715</v>
      </c>
      <c r="B34878" t="s">
        <v>291719</v>
      </c>
      <c r="C34878" t="s">
        <v>228873</v>
      </c>
      <c r="D34878" t="s">
        <v>228877</v>
      </c>
      <c r="E34878" t="s">
        <v>6722</v>
      </c>
      <c r="F34878">
        <v>4000000</v>
      </c>
    </row>
    <row r="34879" spans="1:6" x14ac:dyDescent="0.25">
      <c r="A34879" t="s">
        <v>291717</v>
      </c>
      <c r="B34879" t="s">
        <v>291720</v>
      </c>
      <c r="C34879" t="s">
        <v>228873</v>
      </c>
      <c r="D34879" t="s">
        <v>228874</v>
      </c>
      <c r="E34879" t="s">
        <v>82044</v>
      </c>
      <c r="F34879">
        <v>10000000</v>
      </c>
    </row>
    <row r="34880" spans="1:6" x14ac:dyDescent="0.25">
      <c r="A34880" t="s">
        <v>291721</v>
      </c>
      <c r="B34880" t="s">
        <v>291722</v>
      </c>
      <c r="C34880" t="s">
        <v>228880</v>
      </c>
      <c r="E34880" t="s">
        <v>236000</v>
      </c>
      <c r="F34880">
        <v>1700000</v>
      </c>
    </row>
    <row r="34881" spans="1:6" x14ac:dyDescent="0.25">
      <c r="A34881" t="s">
        <v>291723</v>
      </c>
      <c r="B34881" t="s">
        <v>291724</v>
      </c>
      <c r="C34881" t="s">
        <v>228873</v>
      </c>
      <c r="E34881" t="s">
        <v>43629</v>
      </c>
      <c r="F34881">
        <v>14841000</v>
      </c>
    </row>
    <row r="34882" spans="1:6" x14ac:dyDescent="0.25">
      <c r="A34882" t="s">
        <v>291725</v>
      </c>
      <c r="B34882" t="s">
        <v>291726</v>
      </c>
      <c r="C34882" t="s">
        <v>228880</v>
      </c>
      <c r="E34882" t="s">
        <v>59363</v>
      </c>
      <c r="F34882">
        <v>1300000</v>
      </c>
    </row>
    <row r="34883" spans="1:6" x14ac:dyDescent="0.25">
      <c r="A34883" t="s">
        <v>291727</v>
      </c>
      <c r="B34883" t="s">
        <v>291728</v>
      </c>
      <c r="C34883" t="s">
        <v>228880</v>
      </c>
      <c r="E34883" t="s">
        <v>35294</v>
      </c>
      <c r="F34883">
        <v>1350000</v>
      </c>
    </row>
    <row r="34884" spans="1:6" x14ac:dyDescent="0.25">
      <c r="A34884" t="s">
        <v>291729</v>
      </c>
      <c r="B34884" t="s">
        <v>291730</v>
      </c>
      <c r="C34884" t="s">
        <v>228873</v>
      </c>
      <c r="E34884" s="1">
        <v>41640</v>
      </c>
      <c r="F34884">
        <v>562500</v>
      </c>
    </row>
    <row r="34885" spans="1:6" x14ac:dyDescent="0.25">
      <c r="A34885" t="s">
        <v>291731</v>
      </c>
      <c r="B34885" t="s">
        <v>291732</v>
      </c>
      <c r="C34885" t="s">
        <v>228880</v>
      </c>
      <c r="E34885" s="1">
        <v>41822</v>
      </c>
      <c r="F34885">
        <v>200000</v>
      </c>
    </row>
    <row r="34886" spans="1:6" x14ac:dyDescent="0.25">
      <c r="A34886" t="s">
        <v>291733</v>
      </c>
      <c r="B34886" t="s">
        <v>291734</v>
      </c>
      <c r="C34886" t="s">
        <v>228873</v>
      </c>
      <c r="E34886" s="1">
        <v>41702</v>
      </c>
      <c r="F34886">
        <v>100000</v>
      </c>
    </row>
    <row r="34887" spans="1:6" x14ac:dyDescent="0.25">
      <c r="A34887" t="s">
        <v>291735</v>
      </c>
      <c r="B34887" t="s">
        <v>291736</v>
      </c>
      <c r="C34887" t="s">
        <v>228880</v>
      </c>
      <c r="E34887" s="1">
        <v>42281</v>
      </c>
      <c r="F34887">
        <v>5341</v>
      </c>
    </row>
    <row r="34888" spans="1:6" x14ac:dyDescent="0.25">
      <c r="A34888" t="s">
        <v>291737</v>
      </c>
      <c r="B34888" t="s">
        <v>291738</v>
      </c>
      <c r="C34888" t="s">
        <v>228873</v>
      </c>
      <c r="D34888" t="s">
        <v>228877</v>
      </c>
      <c r="E34888" t="s">
        <v>11226</v>
      </c>
    </row>
    <row r="34889" spans="1:6" x14ac:dyDescent="0.25">
      <c r="A34889" t="s">
        <v>291739</v>
      </c>
      <c r="B34889" t="s">
        <v>291740</v>
      </c>
      <c r="C34889" t="s">
        <v>228909</v>
      </c>
      <c r="E34889" t="s">
        <v>80067</v>
      </c>
    </row>
    <row r="34890" spans="1:6" x14ac:dyDescent="0.25">
      <c r="A34890" t="s">
        <v>291741</v>
      </c>
      <c r="B34890" t="s">
        <v>291742</v>
      </c>
      <c r="C34890" t="s">
        <v>228943</v>
      </c>
      <c r="E34890" s="1">
        <v>40551</v>
      </c>
      <c r="F34890">
        <v>93697</v>
      </c>
    </row>
    <row r="34891" spans="1:6" x14ac:dyDescent="0.25">
      <c r="A34891" t="s">
        <v>291743</v>
      </c>
      <c r="B34891" t="s">
        <v>291744</v>
      </c>
      <c r="C34891" t="s">
        <v>228880</v>
      </c>
      <c r="E34891" s="1">
        <v>40182</v>
      </c>
      <c r="F34891">
        <v>40404</v>
      </c>
    </row>
    <row r="34892" spans="1:6" x14ac:dyDescent="0.25">
      <c r="A34892" t="s">
        <v>291745</v>
      </c>
      <c r="B34892" t="s">
        <v>291746</v>
      </c>
      <c r="C34892" t="s">
        <v>228880</v>
      </c>
      <c r="E34892" t="s">
        <v>27718</v>
      </c>
      <c r="F34892">
        <v>1000000</v>
      </c>
    </row>
    <row r="34893" spans="1:6" x14ac:dyDescent="0.25">
      <c r="A34893" t="s">
        <v>291747</v>
      </c>
      <c r="B34893" t="s">
        <v>291748</v>
      </c>
      <c r="C34893" t="s">
        <v>228880</v>
      </c>
      <c r="E34893" s="1">
        <v>40878</v>
      </c>
      <c r="F34893">
        <v>500000</v>
      </c>
    </row>
    <row r="34894" spans="1:6" x14ac:dyDescent="0.25">
      <c r="A34894" t="s">
        <v>291749</v>
      </c>
      <c r="B34894" t="s">
        <v>291750</v>
      </c>
      <c r="C34894" t="s">
        <v>228873</v>
      </c>
      <c r="D34894" t="s">
        <v>228874</v>
      </c>
      <c r="E34894" t="s">
        <v>234507</v>
      </c>
      <c r="F34894">
        <v>500000</v>
      </c>
    </row>
    <row r="34895" spans="1:6" x14ac:dyDescent="0.25">
      <c r="A34895" t="s">
        <v>291751</v>
      </c>
      <c r="B34895" t="s">
        <v>291752</v>
      </c>
      <c r="C34895" t="s">
        <v>228889</v>
      </c>
      <c r="E34895" s="1">
        <v>40975</v>
      </c>
    </row>
    <row r="34896" spans="1:6" x14ac:dyDescent="0.25">
      <c r="A34896" t="s">
        <v>291753</v>
      </c>
      <c r="B34896" t="s">
        <v>291754</v>
      </c>
      <c r="C34896" t="s">
        <v>228880</v>
      </c>
      <c r="E34896" s="1">
        <v>40246</v>
      </c>
    </row>
    <row r="34897" spans="1:6" x14ac:dyDescent="0.25">
      <c r="A34897" t="s">
        <v>291755</v>
      </c>
      <c r="B34897" t="s">
        <v>291756</v>
      </c>
      <c r="C34897" t="s">
        <v>228873</v>
      </c>
      <c r="D34897" t="s">
        <v>228877</v>
      </c>
      <c r="E34897" s="1">
        <v>41284</v>
      </c>
      <c r="F34897">
        <v>4000000</v>
      </c>
    </row>
    <row r="34898" spans="1:6" x14ac:dyDescent="0.25">
      <c r="A34898" t="s">
        <v>291757</v>
      </c>
      <c r="B34898" t="s">
        <v>291758</v>
      </c>
      <c r="C34898" t="s">
        <v>228873</v>
      </c>
      <c r="D34898" t="s">
        <v>228877</v>
      </c>
      <c r="E34898" s="1">
        <v>40909</v>
      </c>
    </row>
    <row r="34899" spans="1:6" x14ac:dyDescent="0.25">
      <c r="A34899" t="s">
        <v>291759</v>
      </c>
      <c r="B34899" t="s">
        <v>291760</v>
      </c>
      <c r="C34899" t="s">
        <v>228880</v>
      </c>
      <c r="E34899" t="s">
        <v>128729</v>
      </c>
      <c r="F34899">
        <v>1000000</v>
      </c>
    </row>
    <row r="34900" spans="1:6" x14ac:dyDescent="0.25">
      <c r="A34900" t="s">
        <v>291761</v>
      </c>
      <c r="B34900" t="s">
        <v>291762</v>
      </c>
      <c r="C34900" t="s">
        <v>228880</v>
      </c>
      <c r="E34900" s="1">
        <v>41982</v>
      </c>
      <c r="F34900">
        <v>418000</v>
      </c>
    </row>
    <row r="34901" spans="1:6" x14ac:dyDescent="0.25">
      <c r="A34901" t="s">
        <v>291763</v>
      </c>
      <c r="B34901" t="s">
        <v>291764</v>
      </c>
      <c r="C34901" t="s">
        <v>228909</v>
      </c>
      <c r="E34901" s="1">
        <v>41093</v>
      </c>
    </row>
    <row r="34902" spans="1:6" x14ac:dyDescent="0.25">
      <c r="A34902" t="s">
        <v>291765</v>
      </c>
      <c r="B34902" t="s">
        <v>291766</v>
      </c>
      <c r="C34902" t="s">
        <v>228873</v>
      </c>
      <c r="D34902" t="s">
        <v>228874</v>
      </c>
      <c r="E34902" s="1">
        <v>40338</v>
      </c>
      <c r="F34902">
        <v>14000000</v>
      </c>
    </row>
    <row r="34903" spans="1:6" x14ac:dyDescent="0.25">
      <c r="A34903" t="s">
        <v>291767</v>
      </c>
      <c r="B34903" t="s">
        <v>291768</v>
      </c>
      <c r="C34903" t="s">
        <v>228873</v>
      </c>
      <c r="D34903" t="s">
        <v>228874</v>
      </c>
      <c r="E34903" s="1">
        <v>41222</v>
      </c>
      <c r="F34903">
        <v>5000000</v>
      </c>
    </row>
    <row r="34904" spans="1:6" x14ac:dyDescent="0.25">
      <c r="A34904" t="s">
        <v>291769</v>
      </c>
      <c r="B34904" t="s">
        <v>291770</v>
      </c>
      <c r="C34904" t="s">
        <v>228873</v>
      </c>
      <c r="D34904" t="s">
        <v>228877</v>
      </c>
      <c r="E34904" t="s">
        <v>21604</v>
      </c>
      <c r="F34904">
        <v>1500000</v>
      </c>
    </row>
    <row r="34905" spans="1:6" x14ac:dyDescent="0.25">
      <c r="A34905" t="s">
        <v>291767</v>
      </c>
      <c r="B34905" t="s">
        <v>291771</v>
      </c>
      <c r="C34905" t="s">
        <v>228873</v>
      </c>
      <c r="E34905" t="s">
        <v>52657</v>
      </c>
      <c r="F34905">
        <v>2845667</v>
      </c>
    </row>
    <row r="34906" spans="1:6" x14ac:dyDescent="0.25">
      <c r="A34906" t="s">
        <v>291769</v>
      </c>
      <c r="B34906" t="s">
        <v>291772</v>
      </c>
      <c r="C34906" t="s">
        <v>228873</v>
      </c>
      <c r="D34906" t="s">
        <v>228877</v>
      </c>
      <c r="E34906" s="1">
        <v>40492</v>
      </c>
      <c r="F34906">
        <v>4000000</v>
      </c>
    </row>
    <row r="34907" spans="1:6" x14ac:dyDescent="0.25">
      <c r="A34907" t="s">
        <v>291767</v>
      </c>
      <c r="B34907" t="s">
        <v>291773</v>
      </c>
      <c r="C34907" t="s">
        <v>228927</v>
      </c>
      <c r="E34907" t="s">
        <v>13644</v>
      </c>
      <c r="F34907">
        <v>1686193</v>
      </c>
    </row>
    <row r="34908" spans="1:6" x14ac:dyDescent="0.25">
      <c r="A34908" t="s">
        <v>291774</v>
      </c>
      <c r="B34908" t="s">
        <v>291775</v>
      </c>
      <c r="C34908" t="s">
        <v>228880</v>
      </c>
      <c r="E34908" t="s">
        <v>81633</v>
      </c>
    </row>
    <row r="34909" spans="1:6" x14ac:dyDescent="0.25">
      <c r="A34909" t="s">
        <v>291776</v>
      </c>
      <c r="B34909" t="s">
        <v>291777</v>
      </c>
      <c r="C34909" t="s">
        <v>228873</v>
      </c>
      <c r="E34909" t="s">
        <v>86136</v>
      </c>
      <c r="F34909">
        <v>7200000</v>
      </c>
    </row>
    <row r="34910" spans="1:6" x14ac:dyDescent="0.25">
      <c r="A34910" t="s">
        <v>291774</v>
      </c>
      <c r="B34910" t="s">
        <v>291778</v>
      </c>
      <c r="C34910" t="s">
        <v>228873</v>
      </c>
      <c r="D34910" t="s">
        <v>228877</v>
      </c>
      <c r="E34910" s="1">
        <v>41521</v>
      </c>
      <c r="F34910">
        <v>4600000</v>
      </c>
    </row>
    <row r="34911" spans="1:6" x14ac:dyDescent="0.25">
      <c r="A34911" t="s">
        <v>291776</v>
      </c>
      <c r="B34911" t="s">
        <v>291779</v>
      </c>
      <c r="C34911" t="s">
        <v>228889</v>
      </c>
      <c r="E34911" s="1">
        <v>41915</v>
      </c>
      <c r="F34911">
        <v>500000</v>
      </c>
    </row>
    <row r="34912" spans="1:6" x14ac:dyDescent="0.25">
      <c r="A34912" t="s">
        <v>291774</v>
      </c>
      <c r="B34912" t="s">
        <v>291780</v>
      </c>
      <c r="C34912" t="s">
        <v>228873</v>
      </c>
      <c r="D34912" t="s">
        <v>228877</v>
      </c>
      <c r="E34912" t="s">
        <v>8389</v>
      </c>
      <c r="F34912">
        <v>7200000</v>
      </c>
    </row>
    <row r="34913" spans="1:6" x14ac:dyDescent="0.25">
      <c r="A34913" t="s">
        <v>291781</v>
      </c>
      <c r="B34913" t="s">
        <v>291782</v>
      </c>
      <c r="C34913" t="s">
        <v>228943</v>
      </c>
      <c r="E34913" s="1">
        <v>40546</v>
      </c>
    </row>
    <row r="34914" spans="1:6" x14ac:dyDescent="0.25">
      <c r="A34914" t="s">
        <v>291783</v>
      </c>
      <c r="B34914" t="s">
        <v>291784</v>
      </c>
      <c r="C34914" t="s">
        <v>228873</v>
      </c>
      <c r="D34914" t="s">
        <v>228877</v>
      </c>
      <c r="E34914" s="1">
        <v>40909</v>
      </c>
    </row>
    <row r="34915" spans="1:6" x14ac:dyDescent="0.25">
      <c r="A34915" t="s">
        <v>291785</v>
      </c>
      <c r="B34915" t="s">
        <v>291786</v>
      </c>
      <c r="C34915" t="s">
        <v>228873</v>
      </c>
      <c r="E34915" s="1">
        <v>40701</v>
      </c>
      <c r="F34915">
        <v>2083635</v>
      </c>
    </row>
    <row r="34916" spans="1:6" x14ac:dyDescent="0.25">
      <c r="A34916" t="s">
        <v>291787</v>
      </c>
      <c r="B34916" t="s">
        <v>291788</v>
      </c>
      <c r="C34916" t="s">
        <v>228873</v>
      </c>
      <c r="E34916" t="s">
        <v>17670</v>
      </c>
      <c r="F34916">
        <v>40000000</v>
      </c>
    </row>
    <row r="34917" spans="1:6" x14ac:dyDescent="0.25">
      <c r="A34917" t="s">
        <v>291789</v>
      </c>
      <c r="B34917" t="s">
        <v>291790</v>
      </c>
      <c r="C34917" t="s">
        <v>228873</v>
      </c>
      <c r="D34917" t="s">
        <v>229145</v>
      </c>
      <c r="E34917" s="1">
        <v>41796</v>
      </c>
      <c r="F34917">
        <v>10000000</v>
      </c>
    </row>
    <row r="34918" spans="1:6" x14ac:dyDescent="0.25">
      <c r="A34918" t="s">
        <v>291787</v>
      </c>
      <c r="B34918" t="s">
        <v>291791</v>
      </c>
      <c r="C34918" t="s">
        <v>228873</v>
      </c>
      <c r="E34918" s="1">
        <v>40433</v>
      </c>
      <c r="F34918">
        <v>8000000</v>
      </c>
    </row>
    <row r="34919" spans="1:6" x14ac:dyDescent="0.25">
      <c r="A34919" t="s">
        <v>291792</v>
      </c>
      <c r="B34919" t="s">
        <v>291793</v>
      </c>
      <c r="C34919" t="s">
        <v>228880</v>
      </c>
      <c r="E34919" s="1">
        <v>41184</v>
      </c>
      <c r="F34919">
        <v>40000</v>
      </c>
    </row>
    <row r="34920" spans="1:6" x14ac:dyDescent="0.25">
      <c r="A34920" t="s">
        <v>291794</v>
      </c>
      <c r="B34920" t="s">
        <v>291795</v>
      </c>
      <c r="C34920" t="s">
        <v>228880</v>
      </c>
      <c r="E34920" s="1">
        <v>41061</v>
      </c>
    </row>
    <row r="34921" spans="1:6" x14ac:dyDescent="0.25">
      <c r="A34921" t="s">
        <v>291796</v>
      </c>
      <c r="B34921" t="s">
        <v>291797</v>
      </c>
      <c r="C34921" t="s">
        <v>228889</v>
      </c>
      <c r="E34921" t="s">
        <v>67590</v>
      </c>
    </row>
    <row r="34922" spans="1:6" x14ac:dyDescent="0.25">
      <c r="A34922" t="s">
        <v>291798</v>
      </c>
      <c r="B34922" t="s">
        <v>291799</v>
      </c>
      <c r="C34922" t="s">
        <v>228880</v>
      </c>
      <c r="E34922" s="1">
        <v>39453</v>
      </c>
    </row>
    <row r="34923" spans="1:6" x14ac:dyDescent="0.25">
      <c r="A34923" t="s">
        <v>291800</v>
      </c>
      <c r="B34923" t="s">
        <v>291801</v>
      </c>
      <c r="C34923" t="s">
        <v>228873</v>
      </c>
      <c r="D34923" t="s">
        <v>229145</v>
      </c>
      <c r="E34923" t="s">
        <v>1780</v>
      </c>
    </row>
    <row r="34924" spans="1:6" x14ac:dyDescent="0.25">
      <c r="A34924" t="s">
        <v>291802</v>
      </c>
      <c r="B34924" t="s">
        <v>291803</v>
      </c>
      <c r="C34924" t="s">
        <v>228880</v>
      </c>
      <c r="E34924" s="1">
        <v>40917</v>
      </c>
      <c r="F34924">
        <v>100000</v>
      </c>
    </row>
    <row r="34925" spans="1:6" x14ac:dyDescent="0.25">
      <c r="A34925" t="s">
        <v>291804</v>
      </c>
      <c r="B34925" t="s">
        <v>291805</v>
      </c>
      <c r="C34925" t="s">
        <v>228880</v>
      </c>
      <c r="E34925" s="1">
        <v>42282</v>
      </c>
    </row>
    <row r="34926" spans="1:6" x14ac:dyDescent="0.25">
      <c r="A34926" t="s">
        <v>291806</v>
      </c>
      <c r="B34926" t="s">
        <v>291807</v>
      </c>
      <c r="C34926" t="s">
        <v>228880</v>
      </c>
      <c r="E34926" t="s">
        <v>15390</v>
      </c>
      <c r="F34926">
        <v>9786</v>
      </c>
    </row>
    <row r="34927" spans="1:6" x14ac:dyDescent="0.25">
      <c r="A34927" t="s">
        <v>291808</v>
      </c>
      <c r="B34927" t="s">
        <v>291809</v>
      </c>
      <c r="C34927" t="s">
        <v>228873</v>
      </c>
      <c r="E34927" t="s">
        <v>18778</v>
      </c>
    </row>
    <row r="34928" spans="1:6" x14ac:dyDescent="0.25">
      <c r="A34928" t="s">
        <v>291810</v>
      </c>
      <c r="B34928" t="s">
        <v>291811</v>
      </c>
      <c r="C34928" t="s">
        <v>228909</v>
      </c>
      <c r="E34928" t="s">
        <v>91192</v>
      </c>
      <c r="F34928">
        <v>1500</v>
      </c>
    </row>
    <row r="34929" spans="1:6" x14ac:dyDescent="0.25">
      <c r="A34929" t="s">
        <v>291812</v>
      </c>
      <c r="B34929" t="s">
        <v>291813</v>
      </c>
      <c r="C34929" t="s">
        <v>228873</v>
      </c>
      <c r="D34929" t="s">
        <v>228874</v>
      </c>
      <c r="E34929" t="s">
        <v>79333</v>
      </c>
      <c r="F34929">
        <v>200000</v>
      </c>
    </row>
    <row r="34930" spans="1:6" x14ac:dyDescent="0.25">
      <c r="A34930" t="s">
        <v>291814</v>
      </c>
      <c r="B34930" t="s">
        <v>291815</v>
      </c>
      <c r="C34930" t="s">
        <v>228873</v>
      </c>
      <c r="E34930" t="s">
        <v>291816</v>
      </c>
      <c r="F34930">
        <v>400000</v>
      </c>
    </row>
    <row r="34931" spans="1:6" x14ac:dyDescent="0.25">
      <c r="A34931" t="s">
        <v>291817</v>
      </c>
      <c r="B34931" t="s">
        <v>291818</v>
      </c>
      <c r="C34931" t="s">
        <v>228909</v>
      </c>
      <c r="E34931" s="1">
        <v>41496</v>
      </c>
    </row>
    <row r="34932" spans="1:6" x14ac:dyDescent="0.25">
      <c r="A34932" t="s">
        <v>291819</v>
      </c>
      <c r="B34932" t="s">
        <v>291820</v>
      </c>
      <c r="C34932" t="s">
        <v>228873</v>
      </c>
      <c r="D34932" t="s">
        <v>228877</v>
      </c>
      <c r="E34932" s="1">
        <v>42097</v>
      </c>
      <c r="F34932">
        <v>4000000</v>
      </c>
    </row>
    <row r="34933" spans="1:6" x14ac:dyDescent="0.25">
      <c r="A34933" t="s">
        <v>291821</v>
      </c>
      <c r="B34933" t="s">
        <v>291822</v>
      </c>
      <c r="C34933" t="s">
        <v>228880</v>
      </c>
      <c r="E34933" s="1">
        <v>40916</v>
      </c>
      <c r="F34933">
        <v>833333</v>
      </c>
    </row>
    <row r="34934" spans="1:6" x14ac:dyDescent="0.25">
      <c r="A34934" t="s">
        <v>291819</v>
      </c>
      <c r="B34934" t="s">
        <v>291823</v>
      </c>
      <c r="C34934" t="s">
        <v>228880</v>
      </c>
      <c r="E34934" s="1">
        <v>41645</v>
      </c>
      <c r="F34934">
        <v>1600000</v>
      </c>
    </row>
    <row r="34935" spans="1:6" x14ac:dyDescent="0.25">
      <c r="A34935" t="s">
        <v>291824</v>
      </c>
      <c r="B34935" t="s">
        <v>291825</v>
      </c>
      <c r="C34935" t="s">
        <v>228873</v>
      </c>
      <c r="D34935" t="s">
        <v>228877</v>
      </c>
      <c r="E34935" t="s">
        <v>29164</v>
      </c>
      <c r="F34935">
        <v>1000000</v>
      </c>
    </row>
    <row r="34936" spans="1:6" x14ac:dyDescent="0.25">
      <c r="A34936" t="s">
        <v>291826</v>
      </c>
      <c r="B34936" t="s">
        <v>291827</v>
      </c>
      <c r="C34936" t="s">
        <v>228880</v>
      </c>
      <c r="E34936" t="s">
        <v>230455</v>
      </c>
      <c r="F34936">
        <v>1070404</v>
      </c>
    </row>
    <row r="34937" spans="1:6" x14ac:dyDescent="0.25">
      <c r="A34937" t="s">
        <v>291828</v>
      </c>
      <c r="B34937" t="s">
        <v>291829</v>
      </c>
      <c r="C34937" t="s">
        <v>228880</v>
      </c>
      <c r="E34937" s="1">
        <v>40452</v>
      </c>
      <c r="F34937">
        <v>71744</v>
      </c>
    </row>
    <row r="34938" spans="1:6" x14ac:dyDescent="0.25">
      <c r="A34938" t="s">
        <v>291830</v>
      </c>
      <c r="B34938" t="s">
        <v>291831</v>
      </c>
      <c r="C34938" t="s">
        <v>228873</v>
      </c>
      <c r="E34938" t="s">
        <v>32369</v>
      </c>
      <c r="F34938">
        <v>170083</v>
      </c>
    </row>
    <row r="34939" spans="1:6" x14ac:dyDescent="0.25">
      <c r="A34939" t="s">
        <v>291832</v>
      </c>
      <c r="B34939" t="s">
        <v>291833</v>
      </c>
      <c r="C34939" t="s">
        <v>228889</v>
      </c>
      <c r="E34939" t="s">
        <v>177841</v>
      </c>
    </row>
    <row r="34940" spans="1:6" x14ac:dyDescent="0.25">
      <c r="A34940" t="s">
        <v>291834</v>
      </c>
      <c r="B34940" t="s">
        <v>291835</v>
      </c>
      <c r="C34940" t="s">
        <v>228873</v>
      </c>
      <c r="D34940" t="s">
        <v>228877</v>
      </c>
      <c r="E34940" t="s">
        <v>29990</v>
      </c>
    </row>
    <row r="34941" spans="1:6" x14ac:dyDescent="0.25">
      <c r="A34941" t="s">
        <v>291836</v>
      </c>
      <c r="B34941" t="s">
        <v>291837</v>
      </c>
      <c r="C34941" t="s">
        <v>228880</v>
      </c>
      <c r="E34941" s="1">
        <v>41343</v>
      </c>
      <c r="F34941">
        <v>4503100</v>
      </c>
    </row>
    <row r="34942" spans="1:6" x14ac:dyDescent="0.25">
      <c r="A34942" t="s">
        <v>291838</v>
      </c>
      <c r="B34942" t="s">
        <v>291839</v>
      </c>
      <c r="C34942" t="s">
        <v>228873</v>
      </c>
      <c r="E34942" t="s">
        <v>164921</v>
      </c>
      <c r="F34942">
        <v>500000</v>
      </c>
    </row>
    <row r="34943" spans="1:6" x14ac:dyDescent="0.25">
      <c r="A34943" t="s">
        <v>291840</v>
      </c>
      <c r="B34943" t="s">
        <v>291841</v>
      </c>
      <c r="C34943" t="s">
        <v>228880</v>
      </c>
      <c r="E34943" t="s">
        <v>24850</v>
      </c>
      <c r="F34943">
        <v>100000</v>
      </c>
    </row>
    <row r="34944" spans="1:6" x14ac:dyDescent="0.25">
      <c r="A34944" t="s">
        <v>291842</v>
      </c>
      <c r="B34944" t="s">
        <v>291843</v>
      </c>
      <c r="C34944" t="s">
        <v>228873</v>
      </c>
      <c r="D34944" t="s">
        <v>228977</v>
      </c>
      <c r="E34944" t="s">
        <v>9508</v>
      </c>
      <c r="F34944">
        <v>18000000</v>
      </c>
    </row>
    <row r="34945" spans="1:6" x14ac:dyDescent="0.25">
      <c r="A34945" t="s">
        <v>291844</v>
      </c>
      <c r="B34945" t="s">
        <v>291845</v>
      </c>
      <c r="C34945" t="s">
        <v>228873</v>
      </c>
      <c r="E34945" s="1">
        <v>41072</v>
      </c>
      <c r="F34945">
        <v>13000000</v>
      </c>
    </row>
    <row r="34946" spans="1:6" x14ac:dyDescent="0.25">
      <c r="A34946" t="s">
        <v>291846</v>
      </c>
      <c r="B34946" t="s">
        <v>291847</v>
      </c>
      <c r="C34946" t="s">
        <v>228873</v>
      </c>
      <c r="D34946" t="s">
        <v>228877</v>
      </c>
      <c r="E34946" s="1">
        <v>42013</v>
      </c>
      <c r="F34946">
        <v>2700000</v>
      </c>
    </row>
    <row r="34947" spans="1:6" x14ac:dyDescent="0.25">
      <c r="A34947" t="s">
        <v>291848</v>
      </c>
      <c r="B34947" t="s">
        <v>291849</v>
      </c>
      <c r="C34947" t="s">
        <v>228880</v>
      </c>
      <c r="E34947" t="s">
        <v>27966</v>
      </c>
      <c r="F34947">
        <v>301477</v>
      </c>
    </row>
    <row r="34948" spans="1:6" x14ac:dyDescent="0.25">
      <c r="A34948" t="s">
        <v>291850</v>
      </c>
      <c r="B34948" t="s">
        <v>291851</v>
      </c>
      <c r="C34948" t="s">
        <v>228880</v>
      </c>
      <c r="E34948" t="s">
        <v>8809</v>
      </c>
    </row>
    <row r="34949" spans="1:6" x14ac:dyDescent="0.25">
      <c r="A34949" t="s">
        <v>291852</v>
      </c>
      <c r="B34949" t="s">
        <v>291853</v>
      </c>
      <c r="C34949" t="s">
        <v>228927</v>
      </c>
      <c r="E34949" t="s">
        <v>100055</v>
      </c>
      <c r="F34949">
        <v>30000000</v>
      </c>
    </row>
    <row r="34950" spans="1:6" x14ac:dyDescent="0.25">
      <c r="A34950" t="s">
        <v>291854</v>
      </c>
      <c r="B34950" t="s">
        <v>291855</v>
      </c>
      <c r="C34950" t="s">
        <v>228873</v>
      </c>
      <c r="E34950" t="s">
        <v>7926</v>
      </c>
      <c r="F34950">
        <v>15000000</v>
      </c>
    </row>
    <row r="34951" spans="1:6" x14ac:dyDescent="0.25">
      <c r="A34951" t="s">
        <v>291852</v>
      </c>
      <c r="B34951" t="s">
        <v>291856</v>
      </c>
      <c r="C34951" t="s">
        <v>228927</v>
      </c>
      <c r="E34951" t="s">
        <v>9572</v>
      </c>
      <c r="F34951">
        <v>22500000</v>
      </c>
    </row>
    <row r="34952" spans="1:6" x14ac:dyDescent="0.25">
      <c r="A34952" t="s">
        <v>291854</v>
      </c>
      <c r="B34952" t="s">
        <v>291857</v>
      </c>
      <c r="C34952" t="s">
        <v>228880</v>
      </c>
      <c r="E34952" t="s">
        <v>1403</v>
      </c>
      <c r="F34952">
        <v>1500000</v>
      </c>
    </row>
    <row r="34953" spans="1:6" x14ac:dyDescent="0.25">
      <c r="A34953" t="s">
        <v>291858</v>
      </c>
      <c r="B34953" t="s">
        <v>291859</v>
      </c>
      <c r="C34953" t="s">
        <v>228880</v>
      </c>
      <c r="E34953" t="s">
        <v>33273</v>
      </c>
      <c r="F34953">
        <v>25000</v>
      </c>
    </row>
    <row r="34954" spans="1:6" x14ac:dyDescent="0.25">
      <c r="A34954" t="s">
        <v>291860</v>
      </c>
      <c r="B34954" t="s">
        <v>291861</v>
      </c>
      <c r="C34954" t="s">
        <v>228880</v>
      </c>
      <c r="E34954" s="1">
        <v>40189</v>
      </c>
      <c r="F34954">
        <v>275000</v>
      </c>
    </row>
    <row r="34955" spans="1:6" x14ac:dyDescent="0.25">
      <c r="A34955" t="s">
        <v>291862</v>
      </c>
      <c r="B34955" t="s">
        <v>291863</v>
      </c>
      <c r="C34955" t="s">
        <v>228873</v>
      </c>
      <c r="E34955" s="1">
        <v>42156</v>
      </c>
      <c r="F34955">
        <v>8000000</v>
      </c>
    </row>
    <row r="34956" spans="1:6" x14ac:dyDescent="0.25">
      <c r="A34956" t="s">
        <v>291864</v>
      </c>
      <c r="B34956" t="s">
        <v>291865</v>
      </c>
      <c r="C34956" t="s">
        <v>228943</v>
      </c>
      <c r="E34956" t="s">
        <v>172891</v>
      </c>
      <c r="F34956">
        <v>3026134</v>
      </c>
    </row>
    <row r="34957" spans="1:6" x14ac:dyDescent="0.25">
      <c r="A34957" t="s">
        <v>291866</v>
      </c>
      <c r="B34957" t="s">
        <v>291867</v>
      </c>
      <c r="C34957" t="s">
        <v>228880</v>
      </c>
      <c r="E34957" s="1">
        <v>41284</v>
      </c>
      <c r="F34957">
        <v>46728</v>
      </c>
    </row>
    <row r="34958" spans="1:6" x14ac:dyDescent="0.25">
      <c r="A34958" t="s">
        <v>291868</v>
      </c>
      <c r="B34958" t="s">
        <v>291869</v>
      </c>
      <c r="C34958" t="s">
        <v>228943</v>
      </c>
      <c r="E34958" s="1">
        <v>41640</v>
      </c>
      <c r="F34958">
        <v>100000</v>
      </c>
    </row>
    <row r="34959" spans="1:6" x14ac:dyDescent="0.25">
      <c r="A34959" t="s">
        <v>291870</v>
      </c>
      <c r="B34959" t="s">
        <v>291871</v>
      </c>
      <c r="C34959" t="s">
        <v>228880</v>
      </c>
      <c r="E34959" s="1">
        <v>40909</v>
      </c>
      <c r="F34959">
        <v>1500000</v>
      </c>
    </row>
    <row r="34960" spans="1:6" x14ac:dyDescent="0.25">
      <c r="A34960" t="s">
        <v>291872</v>
      </c>
      <c r="B34960" t="s">
        <v>291873</v>
      </c>
      <c r="C34960" t="s">
        <v>228873</v>
      </c>
      <c r="D34960" t="s">
        <v>228877</v>
      </c>
      <c r="E34960" s="1">
        <v>41465</v>
      </c>
      <c r="F34960">
        <v>3000000</v>
      </c>
    </row>
    <row r="34961" spans="1:6" x14ac:dyDescent="0.25">
      <c r="A34961" t="s">
        <v>291870</v>
      </c>
      <c r="B34961" t="s">
        <v>291874</v>
      </c>
      <c r="C34961" t="s">
        <v>228873</v>
      </c>
      <c r="D34961" t="s">
        <v>228874</v>
      </c>
      <c r="E34961" t="s">
        <v>180587</v>
      </c>
      <c r="F34961">
        <v>15000000</v>
      </c>
    </row>
    <row r="34962" spans="1:6" x14ac:dyDescent="0.25">
      <c r="A34962" t="s">
        <v>291872</v>
      </c>
      <c r="B34962" t="s">
        <v>291875</v>
      </c>
      <c r="C34962" t="s">
        <v>228873</v>
      </c>
      <c r="E34962" s="1">
        <v>41735</v>
      </c>
      <c r="F34962">
        <v>4000000</v>
      </c>
    </row>
    <row r="34963" spans="1:6" x14ac:dyDescent="0.25">
      <c r="A34963" t="s">
        <v>291876</v>
      </c>
      <c r="B34963" t="s">
        <v>291877</v>
      </c>
      <c r="C34963" t="s">
        <v>228873</v>
      </c>
      <c r="D34963" t="s">
        <v>228874</v>
      </c>
      <c r="E34963" s="1">
        <v>41430</v>
      </c>
      <c r="F34963">
        <v>15000000</v>
      </c>
    </row>
    <row r="34964" spans="1:6" x14ac:dyDescent="0.25">
      <c r="A34964" t="s">
        <v>291878</v>
      </c>
      <c r="B34964" t="s">
        <v>291879</v>
      </c>
      <c r="C34964" t="s">
        <v>228873</v>
      </c>
      <c r="D34964" t="s">
        <v>228977</v>
      </c>
      <c r="E34964" t="s">
        <v>24213</v>
      </c>
      <c r="F34964">
        <v>15000000</v>
      </c>
    </row>
    <row r="34965" spans="1:6" x14ac:dyDescent="0.25">
      <c r="A34965" t="s">
        <v>291876</v>
      </c>
      <c r="B34965" t="s">
        <v>291880</v>
      </c>
      <c r="C34965" t="s">
        <v>228873</v>
      </c>
      <c r="D34965" t="s">
        <v>228977</v>
      </c>
      <c r="E34965" t="s">
        <v>230809</v>
      </c>
      <c r="F34965">
        <v>15000000</v>
      </c>
    </row>
    <row r="34966" spans="1:6" x14ac:dyDescent="0.25">
      <c r="A34966" t="s">
        <v>291881</v>
      </c>
      <c r="B34966" t="s">
        <v>291882</v>
      </c>
      <c r="C34966" t="s">
        <v>228873</v>
      </c>
      <c r="D34966" t="s">
        <v>228874</v>
      </c>
      <c r="E34966" s="1">
        <v>39092</v>
      </c>
      <c r="F34966">
        <v>49800797</v>
      </c>
    </row>
    <row r="34967" spans="1:6" x14ac:dyDescent="0.25">
      <c r="A34967" t="s">
        <v>291883</v>
      </c>
      <c r="B34967" t="s">
        <v>291884</v>
      </c>
      <c r="C34967" t="s">
        <v>228909</v>
      </c>
      <c r="E34967" s="1">
        <v>42309</v>
      </c>
      <c r="F34967">
        <v>500000</v>
      </c>
    </row>
    <row r="34968" spans="1:6" x14ac:dyDescent="0.25">
      <c r="A34968" t="s">
        <v>291885</v>
      </c>
      <c r="B34968" t="s">
        <v>291886</v>
      </c>
      <c r="C34968" t="s">
        <v>228943</v>
      </c>
      <c r="E34968" t="s">
        <v>237942</v>
      </c>
    </row>
    <row r="34969" spans="1:6" x14ac:dyDescent="0.25">
      <c r="A34969" t="s">
        <v>291887</v>
      </c>
      <c r="B34969" t="s">
        <v>291888</v>
      </c>
      <c r="C34969" t="s">
        <v>228927</v>
      </c>
      <c r="E34969" t="s">
        <v>2455</v>
      </c>
      <c r="F34969">
        <v>7000000</v>
      </c>
    </row>
    <row r="34970" spans="1:6" x14ac:dyDescent="0.25">
      <c r="A34970" t="s">
        <v>291889</v>
      </c>
      <c r="B34970" t="s">
        <v>291890</v>
      </c>
      <c r="C34970" t="s">
        <v>228873</v>
      </c>
      <c r="E34970" t="s">
        <v>210809</v>
      </c>
      <c r="F34970">
        <v>1975002</v>
      </c>
    </row>
    <row r="34971" spans="1:6" x14ac:dyDescent="0.25">
      <c r="A34971" t="s">
        <v>291891</v>
      </c>
      <c r="B34971" t="s">
        <v>291892</v>
      </c>
      <c r="C34971" t="s">
        <v>228873</v>
      </c>
      <c r="D34971" t="s">
        <v>228877</v>
      </c>
      <c r="E34971" t="s">
        <v>276707</v>
      </c>
      <c r="F34971">
        <v>75000000</v>
      </c>
    </row>
    <row r="34972" spans="1:6" x14ac:dyDescent="0.25">
      <c r="A34972" t="s">
        <v>291893</v>
      </c>
      <c r="B34972" t="s">
        <v>291894</v>
      </c>
      <c r="C34972" t="s">
        <v>228919</v>
      </c>
      <c r="E34972" s="1">
        <v>40183</v>
      </c>
    </row>
    <row r="34973" spans="1:6" x14ac:dyDescent="0.25">
      <c r="A34973" t="s">
        <v>291895</v>
      </c>
      <c r="B34973" t="s">
        <v>291896</v>
      </c>
      <c r="C34973" t="s">
        <v>228880</v>
      </c>
      <c r="E34973" s="1">
        <v>40764</v>
      </c>
      <c r="F34973">
        <v>750000</v>
      </c>
    </row>
    <row r="34974" spans="1:6" x14ac:dyDescent="0.25">
      <c r="A34974" t="s">
        <v>291897</v>
      </c>
      <c r="B34974" t="s">
        <v>291898</v>
      </c>
      <c r="C34974" t="s">
        <v>228880</v>
      </c>
      <c r="E34974" s="1">
        <v>39818</v>
      </c>
      <c r="F34974">
        <v>130000</v>
      </c>
    </row>
    <row r="34975" spans="1:6" x14ac:dyDescent="0.25">
      <c r="A34975" t="s">
        <v>291899</v>
      </c>
      <c r="B34975" t="s">
        <v>291900</v>
      </c>
      <c r="C34975" t="s">
        <v>228873</v>
      </c>
      <c r="D34975" t="s">
        <v>228877</v>
      </c>
      <c r="E34975" t="s">
        <v>61948</v>
      </c>
      <c r="F34975">
        <v>5000000</v>
      </c>
    </row>
    <row r="34976" spans="1:6" x14ac:dyDescent="0.25">
      <c r="A34976" t="s">
        <v>291901</v>
      </c>
      <c r="B34976" t="s">
        <v>291902</v>
      </c>
      <c r="C34976" t="s">
        <v>228880</v>
      </c>
      <c r="E34976" s="1">
        <v>42037</v>
      </c>
      <c r="F34976">
        <v>35000</v>
      </c>
    </row>
    <row r="34977" spans="1:6" x14ac:dyDescent="0.25">
      <c r="A34977" t="s">
        <v>291903</v>
      </c>
      <c r="B34977" t="s">
        <v>291904</v>
      </c>
      <c r="C34977" t="s">
        <v>228873</v>
      </c>
      <c r="E34977" s="1">
        <v>40551</v>
      </c>
      <c r="F34977">
        <v>40000</v>
      </c>
    </row>
    <row r="34978" spans="1:6" x14ac:dyDescent="0.25">
      <c r="A34978" t="s">
        <v>291905</v>
      </c>
      <c r="B34978" t="s">
        <v>291906</v>
      </c>
      <c r="C34978" t="s">
        <v>228873</v>
      </c>
      <c r="D34978" t="s">
        <v>228877</v>
      </c>
      <c r="E34978" t="s">
        <v>60770</v>
      </c>
    </row>
    <row r="34979" spans="1:6" x14ac:dyDescent="0.25">
      <c r="A34979" t="s">
        <v>291907</v>
      </c>
      <c r="B34979" t="s">
        <v>291908</v>
      </c>
      <c r="C34979" t="s">
        <v>228880</v>
      </c>
      <c r="E34979" s="1">
        <v>41278</v>
      </c>
    </row>
    <row r="34980" spans="1:6" x14ac:dyDescent="0.25">
      <c r="A34980" t="s">
        <v>291909</v>
      </c>
      <c r="B34980" t="s">
        <v>291910</v>
      </c>
      <c r="C34980" t="s">
        <v>228873</v>
      </c>
      <c r="E34980" s="1">
        <v>41155</v>
      </c>
      <c r="F34980">
        <v>1731700</v>
      </c>
    </row>
    <row r="34981" spans="1:6" x14ac:dyDescent="0.25">
      <c r="A34981" t="s">
        <v>291911</v>
      </c>
      <c r="B34981" t="s">
        <v>291912</v>
      </c>
      <c r="C34981" t="s">
        <v>228873</v>
      </c>
      <c r="E34981" s="1">
        <v>39943</v>
      </c>
      <c r="F34981">
        <v>48000</v>
      </c>
    </row>
    <row r="34982" spans="1:6" x14ac:dyDescent="0.25">
      <c r="A34982" t="s">
        <v>291913</v>
      </c>
      <c r="B34982" t="s">
        <v>291914</v>
      </c>
      <c r="C34982" t="s">
        <v>228909</v>
      </c>
      <c r="E34982" t="s">
        <v>59694</v>
      </c>
      <c r="F34982">
        <v>692506</v>
      </c>
    </row>
    <row r="34983" spans="1:6" x14ac:dyDescent="0.25">
      <c r="A34983" t="s">
        <v>291915</v>
      </c>
      <c r="B34983" t="s">
        <v>291916</v>
      </c>
      <c r="C34983" t="s">
        <v>228880</v>
      </c>
      <c r="E34983" s="1">
        <v>40544</v>
      </c>
    </row>
    <row r="34984" spans="1:6" x14ac:dyDescent="0.25">
      <c r="A34984" t="s">
        <v>291917</v>
      </c>
      <c r="B34984" t="s">
        <v>291918</v>
      </c>
      <c r="C34984" t="s">
        <v>228873</v>
      </c>
      <c r="D34984" t="s">
        <v>229145</v>
      </c>
      <c r="E34984" s="1">
        <v>42132</v>
      </c>
      <c r="F34984">
        <v>75000000</v>
      </c>
    </row>
    <row r="34985" spans="1:6" x14ac:dyDescent="0.25">
      <c r="A34985" t="s">
        <v>291915</v>
      </c>
      <c r="B34985" t="s">
        <v>291919</v>
      </c>
      <c r="C34985" t="s">
        <v>228873</v>
      </c>
      <c r="D34985" t="s">
        <v>228977</v>
      </c>
      <c r="E34985" t="s">
        <v>30086</v>
      </c>
      <c r="F34985">
        <v>40000000</v>
      </c>
    </row>
    <row r="34986" spans="1:6" x14ac:dyDescent="0.25">
      <c r="A34986" t="s">
        <v>291917</v>
      </c>
      <c r="B34986" t="s">
        <v>291920</v>
      </c>
      <c r="C34986" t="s">
        <v>228873</v>
      </c>
      <c r="D34986" t="s">
        <v>228874</v>
      </c>
      <c r="E34986" s="1">
        <v>41400</v>
      </c>
      <c r="F34986">
        <v>10000000</v>
      </c>
    </row>
    <row r="34987" spans="1:6" x14ac:dyDescent="0.25">
      <c r="A34987" t="s">
        <v>291915</v>
      </c>
      <c r="B34987" t="s">
        <v>291921</v>
      </c>
      <c r="C34987" t="s">
        <v>228873</v>
      </c>
      <c r="D34987" t="s">
        <v>228877</v>
      </c>
      <c r="E34987" s="1">
        <v>40909</v>
      </c>
      <c r="F34987">
        <v>4000000</v>
      </c>
    </row>
    <row r="34988" spans="1:6" x14ac:dyDescent="0.25">
      <c r="A34988" t="s">
        <v>291922</v>
      </c>
      <c r="B34988" t="s">
        <v>291923</v>
      </c>
      <c r="C34988" t="s">
        <v>228873</v>
      </c>
      <c r="D34988" t="s">
        <v>228874</v>
      </c>
      <c r="E34988" t="s">
        <v>115224</v>
      </c>
      <c r="F34988">
        <v>12000000</v>
      </c>
    </row>
    <row r="34989" spans="1:6" x14ac:dyDescent="0.25">
      <c r="A34989" t="s">
        <v>291924</v>
      </c>
      <c r="B34989" t="s">
        <v>291925</v>
      </c>
      <c r="C34989" t="s">
        <v>228873</v>
      </c>
      <c r="D34989" t="s">
        <v>228877</v>
      </c>
      <c r="E34989" s="1">
        <v>41277</v>
      </c>
    </row>
    <row r="34990" spans="1:6" x14ac:dyDescent="0.25">
      <c r="A34990" t="s">
        <v>291926</v>
      </c>
      <c r="B34990" t="s">
        <v>291927</v>
      </c>
      <c r="C34990" t="s">
        <v>228873</v>
      </c>
      <c r="D34990" t="s">
        <v>228877</v>
      </c>
      <c r="E34990" t="s">
        <v>235275</v>
      </c>
      <c r="F34990">
        <v>5000000</v>
      </c>
    </row>
    <row r="34991" spans="1:6" x14ac:dyDescent="0.25">
      <c r="A34991" t="s">
        <v>291928</v>
      </c>
      <c r="B34991" t="s">
        <v>291929</v>
      </c>
      <c r="C34991" t="s">
        <v>228873</v>
      </c>
      <c r="E34991" t="s">
        <v>9525</v>
      </c>
      <c r="F34991">
        <v>15152514</v>
      </c>
    </row>
    <row r="34992" spans="1:6" x14ac:dyDescent="0.25">
      <c r="A34992" t="s">
        <v>291930</v>
      </c>
      <c r="B34992" t="s">
        <v>291931</v>
      </c>
      <c r="C34992" t="s">
        <v>228943</v>
      </c>
      <c r="E34992" t="s">
        <v>78063</v>
      </c>
      <c r="F34992">
        <v>550000</v>
      </c>
    </row>
    <row r="34993" spans="1:6" x14ac:dyDescent="0.25">
      <c r="A34993" t="s">
        <v>291932</v>
      </c>
      <c r="B34993" t="s">
        <v>291933</v>
      </c>
      <c r="C34993" t="s">
        <v>228880</v>
      </c>
      <c r="E34993" s="1">
        <v>39825</v>
      </c>
      <c r="F34993">
        <v>250000</v>
      </c>
    </row>
    <row r="34994" spans="1:6" x14ac:dyDescent="0.25">
      <c r="A34994" t="s">
        <v>291934</v>
      </c>
      <c r="B34994" t="s">
        <v>291935</v>
      </c>
      <c r="C34994" t="s">
        <v>228880</v>
      </c>
      <c r="E34994" s="1">
        <v>41894</v>
      </c>
    </row>
    <row r="34995" spans="1:6" x14ac:dyDescent="0.25">
      <c r="A34995" t="s">
        <v>291936</v>
      </c>
      <c r="B34995" t="s">
        <v>291937</v>
      </c>
      <c r="C34995" t="s">
        <v>228873</v>
      </c>
      <c r="D34995" t="s">
        <v>228874</v>
      </c>
      <c r="E34995" s="1">
        <v>40454</v>
      </c>
      <c r="F34995">
        <v>2000000</v>
      </c>
    </row>
    <row r="34996" spans="1:6" x14ac:dyDescent="0.25">
      <c r="A34996" t="s">
        <v>291938</v>
      </c>
      <c r="B34996" t="s">
        <v>291939</v>
      </c>
      <c r="C34996" t="s">
        <v>228873</v>
      </c>
      <c r="D34996" t="s">
        <v>228977</v>
      </c>
      <c r="E34996" t="s">
        <v>71847</v>
      </c>
      <c r="F34996">
        <v>3900000</v>
      </c>
    </row>
    <row r="34997" spans="1:6" x14ac:dyDescent="0.25">
      <c r="A34997" t="s">
        <v>291940</v>
      </c>
      <c r="B34997" t="s">
        <v>291941</v>
      </c>
      <c r="C34997" t="s">
        <v>228873</v>
      </c>
      <c r="D34997" t="s">
        <v>228874</v>
      </c>
      <c r="E34997" s="1">
        <v>39936</v>
      </c>
      <c r="F34997">
        <v>2000000</v>
      </c>
    </row>
    <row r="34998" spans="1:6" x14ac:dyDescent="0.25">
      <c r="A34998" t="s">
        <v>291942</v>
      </c>
      <c r="B34998" t="s">
        <v>291943</v>
      </c>
      <c r="C34998" t="s">
        <v>228873</v>
      </c>
      <c r="D34998" t="s">
        <v>228977</v>
      </c>
      <c r="E34998" t="s">
        <v>235068</v>
      </c>
      <c r="F34998">
        <v>2000000</v>
      </c>
    </row>
    <row r="34999" spans="1:6" x14ac:dyDescent="0.25">
      <c r="A34999" t="s">
        <v>291940</v>
      </c>
      <c r="B34999" t="s">
        <v>291944</v>
      </c>
      <c r="C34999" t="s">
        <v>228873</v>
      </c>
      <c r="D34999" t="s">
        <v>228877</v>
      </c>
      <c r="E34999" t="s">
        <v>16746</v>
      </c>
      <c r="F34999">
        <v>6110000</v>
      </c>
    </row>
    <row r="35000" spans="1:6" x14ac:dyDescent="0.25">
      <c r="A35000" t="s">
        <v>291945</v>
      </c>
      <c r="B35000" t="s">
        <v>291946</v>
      </c>
      <c r="C35000" t="s">
        <v>228880</v>
      </c>
      <c r="E35000" s="1">
        <v>41255</v>
      </c>
      <c r="F35000">
        <v>50000</v>
      </c>
    </row>
    <row r="35001" spans="1:6" x14ac:dyDescent="0.25">
      <c r="A35001" t="s">
        <v>291947</v>
      </c>
      <c r="B35001" t="s">
        <v>291948</v>
      </c>
      <c r="C35001" t="s">
        <v>228880</v>
      </c>
      <c r="E35001" t="s">
        <v>30407</v>
      </c>
      <c r="F35001">
        <v>50000</v>
      </c>
    </row>
    <row r="35002" spans="1:6" x14ac:dyDescent="0.25">
      <c r="A35002" t="s">
        <v>291949</v>
      </c>
      <c r="B35002" t="s">
        <v>291950</v>
      </c>
      <c r="C35002" t="s">
        <v>228880</v>
      </c>
      <c r="E35002" t="s">
        <v>51625</v>
      </c>
    </row>
    <row r="35003" spans="1:6" x14ac:dyDescent="0.25">
      <c r="A35003" t="s">
        <v>291951</v>
      </c>
      <c r="B35003" t="s">
        <v>291952</v>
      </c>
      <c r="C35003" t="s">
        <v>228880</v>
      </c>
      <c r="E35003" s="1">
        <v>41615</v>
      </c>
      <c r="F35003">
        <v>314940</v>
      </c>
    </row>
    <row r="35004" spans="1:6" x14ac:dyDescent="0.25">
      <c r="A35004" t="s">
        <v>291953</v>
      </c>
      <c r="B35004" t="s">
        <v>291954</v>
      </c>
      <c r="C35004" t="s">
        <v>228873</v>
      </c>
      <c r="D35004" t="s">
        <v>228877</v>
      </c>
      <c r="E35004" t="s">
        <v>234619</v>
      </c>
      <c r="F35004">
        <v>6500000</v>
      </c>
    </row>
    <row r="35005" spans="1:6" x14ac:dyDescent="0.25">
      <c r="A35005" t="s">
        <v>291955</v>
      </c>
      <c r="B35005" t="s">
        <v>291956</v>
      </c>
      <c r="C35005" t="s">
        <v>228873</v>
      </c>
      <c r="D35005" t="s">
        <v>228874</v>
      </c>
      <c r="E35005" t="s">
        <v>243016</v>
      </c>
      <c r="F35005">
        <v>5500000</v>
      </c>
    </row>
    <row r="35006" spans="1:6" x14ac:dyDescent="0.25">
      <c r="A35006" t="s">
        <v>291957</v>
      </c>
      <c r="B35006" t="s">
        <v>291958</v>
      </c>
      <c r="C35006" t="s">
        <v>228880</v>
      </c>
      <c r="E35006" t="s">
        <v>199512</v>
      </c>
      <c r="F35006">
        <v>100000</v>
      </c>
    </row>
    <row r="35007" spans="1:6" x14ac:dyDescent="0.25">
      <c r="A35007" t="s">
        <v>291959</v>
      </c>
      <c r="B35007" t="s">
        <v>291960</v>
      </c>
      <c r="C35007" t="s">
        <v>228927</v>
      </c>
      <c r="E35007" t="s">
        <v>30446</v>
      </c>
      <c r="F35007">
        <v>425000</v>
      </c>
    </row>
    <row r="35008" spans="1:6" x14ac:dyDescent="0.25">
      <c r="A35008" t="s">
        <v>291961</v>
      </c>
      <c r="B35008" t="s">
        <v>291962</v>
      </c>
      <c r="C35008" t="s">
        <v>228873</v>
      </c>
      <c r="D35008" t="s">
        <v>228877</v>
      </c>
      <c r="E35008" s="1">
        <v>39392</v>
      </c>
      <c r="F35008">
        <v>4000000</v>
      </c>
    </row>
    <row r="35009" spans="1:6" x14ac:dyDescent="0.25">
      <c r="A35009" t="s">
        <v>291959</v>
      </c>
      <c r="B35009" t="s">
        <v>291963</v>
      </c>
      <c r="C35009" t="s">
        <v>228927</v>
      </c>
      <c r="E35009" t="s">
        <v>25053</v>
      </c>
      <c r="F35009">
        <v>950000</v>
      </c>
    </row>
    <row r="35010" spans="1:6" x14ac:dyDescent="0.25">
      <c r="A35010" t="s">
        <v>291961</v>
      </c>
      <c r="B35010" t="s">
        <v>291964</v>
      </c>
      <c r="C35010" t="s">
        <v>228927</v>
      </c>
      <c r="E35010" s="1">
        <v>41008</v>
      </c>
      <c r="F35010">
        <v>200000</v>
      </c>
    </row>
    <row r="35011" spans="1:6" x14ac:dyDescent="0.25">
      <c r="A35011" t="s">
        <v>291965</v>
      </c>
      <c r="B35011" t="s">
        <v>291966</v>
      </c>
      <c r="C35011" t="s">
        <v>228919</v>
      </c>
      <c r="E35011" t="s">
        <v>231372</v>
      </c>
    </row>
    <row r="35012" spans="1:6" x14ac:dyDescent="0.25">
      <c r="A35012" t="s">
        <v>291967</v>
      </c>
      <c r="B35012" t="s">
        <v>291968</v>
      </c>
      <c r="C35012" t="s">
        <v>228873</v>
      </c>
      <c r="E35012" t="s">
        <v>144995</v>
      </c>
      <c r="F35012">
        <v>1176420</v>
      </c>
    </row>
    <row r="35013" spans="1:6" x14ac:dyDescent="0.25">
      <c r="A35013" t="s">
        <v>291969</v>
      </c>
      <c r="B35013" t="s">
        <v>291970</v>
      </c>
      <c r="C35013" t="s">
        <v>228880</v>
      </c>
      <c r="E35013" s="1">
        <v>40909</v>
      </c>
      <c r="F35013">
        <v>1942183</v>
      </c>
    </row>
    <row r="35014" spans="1:6" x14ac:dyDescent="0.25">
      <c r="A35014" t="s">
        <v>291971</v>
      </c>
      <c r="B35014" t="s">
        <v>291972</v>
      </c>
      <c r="C35014" t="s">
        <v>228909</v>
      </c>
      <c r="E35014" t="s">
        <v>199512</v>
      </c>
      <c r="F35014">
        <v>40821</v>
      </c>
    </row>
    <row r="35015" spans="1:6" x14ac:dyDescent="0.25">
      <c r="A35015" t="s">
        <v>291973</v>
      </c>
      <c r="B35015" t="s">
        <v>291974</v>
      </c>
      <c r="C35015" t="s">
        <v>228873</v>
      </c>
      <c r="D35015" t="s">
        <v>228877</v>
      </c>
      <c r="E35015" t="s">
        <v>236008</v>
      </c>
      <c r="F35015">
        <v>7000000</v>
      </c>
    </row>
    <row r="35016" spans="1:6" x14ac:dyDescent="0.25">
      <c r="A35016" t="s">
        <v>291975</v>
      </c>
      <c r="B35016" t="s">
        <v>291976</v>
      </c>
      <c r="C35016" t="s">
        <v>228927</v>
      </c>
      <c r="E35016" s="1">
        <v>40129</v>
      </c>
      <c r="F35016">
        <v>4630837</v>
      </c>
    </row>
    <row r="35017" spans="1:6" x14ac:dyDescent="0.25">
      <c r="A35017" t="s">
        <v>291973</v>
      </c>
      <c r="B35017" t="s">
        <v>291977</v>
      </c>
      <c r="C35017" t="s">
        <v>228873</v>
      </c>
      <c r="D35017" t="s">
        <v>228874</v>
      </c>
      <c r="E35017" s="1">
        <v>39448</v>
      </c>
      <c r="F35017">
        <v>18000000</v>
      </c>
    </row>
    <row r="35018" spans="1:6" x14ac:dyDescent="0.25">
      <c r="A35018" t="s">
        <v>291975</v>
      </c>
      <c r="B35018" t="s">
        <v>291978</v>
      </c>
      <c r="C35018" t="s">
        <v>228873</v>
      </c>
      <c r="E35018" s="1">
        <v>39427</v>
      </c>
      <c r="F35018">
        <v>3000000</v>
      </c>
    </row>
    <row r="35019" spans="1:6" x14ac:dyDescent="0.25">
      <c r="A35019" t="s">
        <v>291979</v>
      </c>
      <c r="B35019" t="s">
        <v>291980</v>
      </c>
      <c r="C35019" t="s">
        <v>228873</v>
      </c>
      <c r="E35019" t="s">
        <v>149467</v>
      </c>
      <c r="F35019">
        <v>450000</v>
      </c>
    </row>
    <row r="35020" spans="1:6" x14ac:dyDescent="0.25">
      <c r="A35020" t="s">
        <v>291981</v>
      </c>
      <c r="B35020" t="s">
        <v>291982</v>
      </c>
      <c r="C35020" t="s">
        <v>228873</v>
      </c>
      <c r="D35020" t="s">
        <v>228877</v>
      </c>
      <c r="E35020" t="s">
        <v>91166</v>
      </c>
      <c r="F35020">
        <v>5500000</v>
      </c>
    </row>
    <row r="35021" spans="1:6" x14ac:dyDescent="0.25">
      <c r="A35021" t="s">
        <v>291983</v>
      </c>
      <c r="B35021" t="s">
        <v>291984</v>
      </c>
      <c r="C35021" t="s">
        <v>228873</v>
      </c>
      <c r="D35021" t="s">
        <v>228877</v>
      </c>
      <c r="E35021" t="s">
        <v>232051</v>
      </c>
      <c r="F35021">
        <v>12000000</v>
      </c>
    </row>
    <row r="35022" spans="1:6" x14ac:dyDescent="0.25">
      <c r="A35022" t="s">
        <v>291985</v>
      </c>
      <c r="B35022" t="s">
        <v>291986</v>
      </c>
      <c r="C35022" t="s">
        <v>228927</v>
      </c>
      <c r="E35022" t="s">
        <v>117600</v>
      </c>
      <c r="F35022">
        <v>20000000</v>
      </c>
    </row>
    <row r="35023" spans="1:6" x14ac:dyDescent="0.25">
      <c r="A35023" t="s">
        <v>291983</v>
      </c>
      <c r="B35023" t="s">
        <v>291987</v>
      </c>
      <c r="C35023" t="s">
        <v>228927</v>
      </c>
      <c r="E35023" t="s">
        <v>52047</v>
      </c>
      <c r="F35023">
        <v>1000000</v>
      </c>
    </row>
    <row r="35024" spans="1:6" x14ac:dyDescent="0.25">
      <c r="A35024" t="s">
        <v>291985</v>
      </c>
      <c r="B35024" t="s">
        <v>291988</v>
      </c>
      <c r="C35024" t="s">
        <v>228873</v>
      </c>
      <c r="E35024" t="s">
        <v>65052</v>
      </c>
      <c r="F35024">
        <v>8000000</v>
      </c>
    </row>
    <row r="35025" spans="1:6" x14ac:dyDescent="0.25">
      <c r="A35025" t="s">
        <v>291983</v>
      </c>
      <c r="B35025" t="s">
        <v>291989</v>
      </c>
      <c r="C35025" t="s">
        <v>228873</v>
      </c>
      <c r="D35025" t="s">
        <v>228874</v>
      </c>
      <c r="E35025" s="1">
        <v>40668</v>
      </c>
      <c r="F35025">
        <v>35988360</v>
      </c>
    </row>
    <row r="35026" spans="1:6" x14ac:dyDescent="0.25">
      <c r="A35026" t="s">
        <v>291985</v>
      </c>
      <c r="B35026" t="s">
        <v>291990</v>
      </c>
      <c r="C35026" t="s">
        <v>228873</v>
      </c>
      <c r="E35026" t="s">
        <v>81633</v>
      </c>
      <c r="F35026">
        <v>9200000</v>
      </c>
    </row>
    <row r="35027" spans="1:6" x14ac:dyDescent="0.25">
      <c r="A35027" t="s">
        <v>291991</v>
      </c>
      <c r="B35027" t="s">
        <v>291992</v>
      </c>
      <c r="C35027" t="s">
        <v>228873</v>
      </c>
      <c r="E35027" t="s">
        <v>78904</v>
      </c>
      <c r="F35027">
        <v>3220000</v>
      </c>
    </row>
    <row r="35028" spans="1:6" x14ac:dyDescent="0.25">
      <c r="A35028" t="s">
        <v>291993</v>
      </c>
      <c r="B35028" t="s">
        <v>291994</v>
      </c>
      <c r="C35028" t="s">
        <v>228880</v>
      </c>
      <c r="E35028" s="1">
        <v>42220</v>
      </c>
      <c r="F35028">
        <v>2000000</v>
      </c>
    </row>
    <row r="35029" spans="1:6" x14ac:dyDescent="0.25">
      <c r="A35029" t="s">
        <v>291995</v>
      </c>
      <c r="B35029" t="s">
        <v>291996</v>
      </c>
      <c r="C35029" t="s">
        <v>228916</v>
      </c>
      <c r="E35029" s="1">
        <v>41984</v>
      </c>
      <c r="F35029">
        <v>0</v>
      </c>
    </row>
    <row r="35030" spans="1:6" x14ac:dyDescent="0.25">
      <c r="A35030" t="s">
        <v>291997</v>
      </c>
      <c r="B35030" t="s">
        <v>291998</v>
      </c>
      <c r="C35030" t="s">
        <v>228873</v>
      </c>
      <c r="D35030" t="s">
        <v>228877</v>
      </c>
      <c r="E35030" s="1">
        <v>37993</v>
      </c>
      <c r="F35030">
        <v>6000000</v>
      </c>
    </row>
    <row r="35031" spans="1:6" x14ac:dyDescent="0.25">
      <c r="A35031" t="s">
        <v>291999</v>
      </c>
      <c r="B35031" t="s">
        <v>292000</v>
      </c>
      <c r="C35031" t="s">
        <v>229045</v>
      </c>
      <c r="E35031" t="s">
        <v>230834</v>
      </c>
      <c r="F35031">
        <v>50000</v>
      </c>
    </row>
    <row r="35032" spans="1:6" x14ac:dyDescent="0.25">
      <c r="A35032" t="s">
        <v>292001</v>
      </c>
      <c r="B35032" t="s">
        <v>292002</v>
      </c>
      <c r="C35032" t="s">
        <v>228880</v>
      </c>
      <c r="E35032" s="1">
        <v>39814</v>
      </c>
    </row>
    <row r="35033" spans="1:6" x14ac:dyDescent="0.25">
      <c r="A35033" t="s">
        <v>292003</v>
      </c>
      <c r="B35033" t="s">
        <v>292004</v>
      </c>
      <c r="C35033" t="s">
        <v>228880</v>
      </c>
      <c r="E35033" s="1">
        <v>39481</v>
      </c>
    </row>
    <row r="35034" spans="1:6" x14ac:dyDescent="0.25">
      <c r="A35034" t="s">
        <v>292005</v>
      </c>
      <c r="B35034" t="s">
        <v>292006</v>
      </c>
      <c r="C35034" t="s">
        <v>228873</v>
      </c>
      <c r="E35034" t="s">
        <v>256777</v>
      </c>
      <c r="F35034">
        <v>300000</v>
      </c>
    </row>
    <row r="35035" spans="1:6" x14ac:dyDescent="0.25">
      <c r="A35035" t="s">
        <v>292007</v>
      </c>
      <c r="B35035" t="s">
        <v>292008</v>
      </c>
      <c r="C35035" t="s">
        <v>228873</v>
      </c>
      <c r="D35035" t="s">
        <v>228877</v>
      </c>
      <c r="E35035" t="s">
        <v>243032</v>
      </c>
      <c r="F35035">
        <v>8000000</v>
      </c>
    </row>
    <row r="35036" spans="1:6" x14ac:dyDescent="0.25">
      <c r="A35036" t="s">
        <v>292009</v>
      </c>
      <c r="B35036" t="s">
        <v>292010</v>
      </c>
      <c r="C35036" t="s">
        <v>228880</v>
      </c>
      <c r="E35036" s="1">
        <v>41651</v>
      </c>
      <c r="F35036">
        <v>470000</v>
      </c>
    </row>
    <row r="35037" spans="1:6" x14ac:dyDescent="0.25">
      <c r="A35037" t="s">
        <v>292011</v>
      </c>
      <c r="B35037" t="s">
        <v>292012</v>
      </c>
      <c r="C35037" t="s">
        <v>228873</v>
      </c>
      <c r="D35037" t="s">
        <v>228977</v>
      </c>
      <c r="E35037" t="s">
        <v>146864</v>
      </c>
      <c r="F35037">
        <v>3000000</v>
      </c>
    </row>
    <row r="35038" spans="1:6" x14ac:dyDescent="0.25">
      <c r="A35038" t="s">
        <v>292013</v>
      </c>
      <c r="B35038" t="s">
        <v>292014</v>
      </c>
      <c r="C35038" t="s">
        <v>228943</v>
      </c>
      <c r="E35038" s="1">
        <v>40914</v>
      </c>
      <c r="F35038">
        <v>550000</v>
      </c>
    </row>
    <row r="35039" spans="1:6" x14ac:dyDescent="0.25">
      <c r="A35039" t="s">
        <v>292015</v>
      </c>
      <c r="B35039" t="s">
        <v>292016</v>
      </c>
      <c r="C35039" t="s">
        <v>228873</v>
      </c>
      <c r="E35039" s="1">
        <v>41254</v>
      </c>
      <c r="F35039">
        <v>250000</v>
      </c>
    </row>
    <row r="35040" spans="1:6" x14ac:dyDescent="0.25">
      <c r="A35040" t="s">
        <v>292017</v>
      </c>
      <c r="B35040" t="s">
        <v>292018</v>
      </c>
      <c r="C35040" t="s">
        <v>228889</v>
      </c>
      <c r="E35040" t="s">
        <v>4308</v>
      </c>
    </row>
    <row r="35041" spans="1:6" x14ac:dyDescent="0.25">
      <c r="A35041" t="s">
        <v>292019</v>
      </c>
      <c r="B35041" t="s">
        <v>292020</v>
      </c>
      <c r="C35041" t="s">
        <v>228889</v>
      </c>
      <c r="E35041" t="s">
        <v>19431</v>
      </c>
    </row>
    <row r="35042" spans="1:6" x14ac:dyDescent="0.25">
      <c r="A35042" t="s">
        <v>292021</v>
      </c>
      <c r="B35042" t="s">
        <v>292022</v>
      </c>
      <c r="C35042" t="s">
        <v>228873</v>
      </c>
      <c r="D35042" t="s">
        <v>228877</v>
      </c>
      <c r="E35042" t="s">
        <v>110515</v>
      </c>
      <c r="F35042">
        <v>3500000</v>
      </c>
    </row>
    <row r="35043" spans="1:6" x14ac:dyDescent="0.25">
      <c r="A35043" t="s">
        <v>292023</v>
      </c>
      <c r="B35043" t="s">
        <v>292024</v>
      </c>
      <c r="C35043" t="s">
        <v>228880</v>
      </c>
      <c r="E35043" t="s">
        <v>48181</v>
      </c>
      <c r="F35043">
        <v>750000</v>
      </c>
    </row>
    <row r="35044" spans="1:6" x14ac:dyDescent="0.25">
      <c r="A35044" t="s">
        <v>292025</v>
      </c>
      <c r="B35044" t="s">
        <v>292026</v>
      </c>
      <c r="C35044" t="s">
        <v>228873</v>
      </c>
      <c r="E35044" t="s">
        <v>58648</v>
      </c>
      <c r="F35044">
        <v>8100000</v>
      </c>
    </row>
    <row r="35045" spans="1:6" x14ac:dyDescent="0.25">
      <c r="A35045" t="s">
        <v>292027</v>
      </c>
      <c r="B35045" t="s">
        <v>292028</v>
      </c>
      <c r="C35045" t="s">
        <v>228880</v>
      </c>
      <c r="E35045" s="1">
        <v>41648</v>
      </c>
      <c r="F35045">
        <v>25000</v>
      </c>
    </row>
    <row r="35046" spans="1:6" x14ac:dyDescent="0.25">
      <c r="A35046" t="s">
        <v>292029</v>
      </c>
      <c r="B35046" t="s">
        <v>292030</v>
      </c>
      <c r="C35046" t="s">
        <v>228873</v>
      </c>
      <c r="D35046" t="s">
        <v>228877</v>
      </c>
      <c r="E35046" s="1">
        <v>40916</v>
      </c>
      <c r="F35046">
        <v>2000000</v>
      </c>
    </row>
    <row r="35047" spans="1:6" x14ac:dyDescent="0.25">
      <c r="A35047" t="s">
        <v>292031</v>
      </c>
      <c r="B35047" t="s">
        <v>292032</v>
      </c>
      <c r="C35047" t="s">
        <v>228873</v>
      </c>
      <c r="D35047" t="s">
        <v>228877</v>
      </c>
      <c r="E35047" t="s">
        <v>164499</v>
      </c>
      <c r="F35047">
        <v>1600000</v>
      </c>
    </row>
    <row r="35048" spans="1:6" x14ac:dyDescent="0.25">
      <c r="A35048" t="s">
        <v>292033</v>
      </c>
      <c r="B35048" t="s">
        <v>292034</v>
      </c>
      <c r="C35048" t="s">
        <v>228880</v>
      </c>
      <c r="E35048" t="s">
        <v>1819</v>
      </c>
      <c r="F35048">
        <v>350000</v>
      </c>
    </row>
    <row r="35049" spans="1:6" x14ac:dyDescent="0.25">
      <c r="A35049" t="s">
        <v>292035</v>
      </c>
      <c r="B35049" t="s">
        <v>292036</v>
      </c>
      <c r="C35049" t="s">
        <v>228927</v>
      </c>
      <c r="E35049" s="1">
        <v>41427</v>
      </c>
      <c r="F35049">
        <v>415000</v>
      </c>
    </row>
    <row r="35050" spans="1:6" x14ac:dyDescent="0.25">
      <c r="A35050" t="s">
        <v>292037</v>
      </c>
      <c r="B35050" t="s">
        <v>292038</v>
      </c>
      <c r="C35050" t="s">
        <v>228943</v>
      </c>
      <c r="E35050" s="1">
        <v>37987</v>
      </c>
      <c r="F35050">
        <v>1500000</v>
      </c>
    </row>
    <row r="35051" spans="1:6" x14ac:dyDescent="0.25">
      <c r="A35051" t="s">
        <v>292039</v>
      </c>
      <c r="B35051" t="s">
        <v>292040</v>
      </c>
      <c r="C35051" t="s">
        <v>228880</v>
      </c>
      <c r="E35051" s="1">
        <v>41640</v>
      </c>
      <c r="F35051">
        <v>200000</v>
      </c>
    </row>
    <row r="35052" spans="1:6" x14ac:dyDescent="0.25">
      <c r="A35052" t="s">
        <v>292041</v>
      </c>
      <c r="B35052" t="s">
        <v>292042</v>
      </c>
      <c r="C35052" t="s">
        <v>228880</v>
      </c>
      <c r="E35052" t="s">
        <v>191038</v>
      </c>
    </row>
    <row r="35053" spans="1:6" x14ac:dyDescent="0.25">
      <c r="A35053" t="s">
        <v>292043</v>
      </c>
      <c r="B35053" t="s">
        <v>292044</v>
      </c>
      <c r="C35053" t="s">
        <v>228880</v>
      </c>
      <c r="E35053" t="s">
        <v>18856</v>
      </c>
      <c r="F35053">
        <v>300000</v>
      </c>
    </row>
    <row r="35054" spans="1:6" x14ac:dyDescent="0.25">
      <c r="A35054" t="s">
        <v>292045</v>
      </c>
      <c r="B35054" t="s">
        <v>292046</v>
      </c>
      <c r="C35054" t="s">
        <v>228873</v>
      </c>
      <c r="E35054" s="1">
        <v>40909</v>
      </c>
      <c r="F35054">
        <v>2000000</v>
      </c>
    </row>
    <row r="35055" spans="1:6" x14ac:dyDescent="0.25">
      <c r="A35055" t="s">
        <v>292047</v>
      </c>
      <c r="B35055" t="s">
        <v>292048</v>
      </c>
      <c r="C35055" t="s">
        <v>228889</v>
      </c>
      <c r="E35055" s="1">
        <v>41402</v>
      </c>
      <c r="F35055">
        <v>35687</v>
      </c>
    </row>
    <row r="35056" spans="1:6" x14ac:dyDescent="0.25">
      <c r="A35056" t="s">
        <v>292049</v>
      </c>
      <c r="B35056" t="s">
        <v>292050</v>
      </c>
      <c r="C35056" t="s">
        <v>228873</v>
      </c>
      <c r="D35056" t="s">
        <v>228877</v>
      </c>
      <c r="E35056" t="s">
        <v>36512</v>
      </c>
      <c r="F35056">
        <v>13000000</v>
      </c>
    </row>
    <row r="35057" spans="1:6" x14ac:dyDescent="0.25">
      <c r="A35057" t="s">
        <v>292051</v>
      </c>
      <c r="B35057" t="s">
        <v>292052</v>
      </c>
      <c r="C35057" t="s">
        <v>228880</v>
      </c>
      <c r="E35057" s="1">
        <v>41466</v>
      </c>
      <c r="F35057">
        <v>660000</v>
      </c>
    </row>
    <row r="35058" spans="1:6" x14ac:dyDescent="0.25">
      <c r="A35058" t="s">
        <v>292049</v>
      </c>
      <c r="B35058" t="s">
        <v>292053</v>
      </c>
      <c r="C35058" t="s">
        <v>228927</v>
      </c>
      <c r="E35058" s="1">
        <v>41278</v>
      </c>
      <c r="F35058">
        <v>1200000</v>
      </c>
    </row>
    <row r="35059" spans="1:6" x14ac:dyDescent="0.25">
      <c r="A35059" t="s">
        <v>292051</v>
      </c>
      <c r="B35059" t="s">
        <v>292054</v>
      </c>
      <c r="C35059" t="s">
        <v>228880</v>
      </c>
      <c r="E35059" s="1">
        <v>41738</v>
      </c>
      <c r="F35059">
        <v>2000000</v>
      </c>
    </row>
    <row r="35060" spans="1:6" x14ac:dyDescent="0.25">
      <c r="A35060" t="s">
        <v>292055</v>
      </c>
      <c r="B35060" t="s">
        <v>292056</v>
      </c>
      <c r="C35060" t="s">
        <v>228873</v>
      </c>
      <c r="D35060" t="s">
        <v>228874</v>
      </c>
      <c r="E35060" t="s">
        <v>209958</v>
      </c>
      <c r="F35060">
        <v>712000</v>
      </c>
    </row>
    <row r="35061" spans="1:6" x14ac:dyDescent="0.25">
      <c r="A35061" t="s">
        <v>292057</v>
      </c>
      <c r="B35061" t="s">
        <v>292058</v>
      </c>
      <c r="C35061" t="s">
        <v>228909</v>
      </c>
      <c r="E35061" t="s">
        <v>20977</v>
      </c>
    </row>
    <row r="35062" spans="1:6" x14ac:dyDescent="0.25">
      <c r="A35062" t="s">
        <v>292059</v>
      </c>
      <c r="B35062" t="s">
        <v>292060</v>
      </c>
      <c r="C35062" t="s">
        <v>228880</v>
      </c>
      <c r="E35062" t="s">
        <v>20317</v>
      </c>
      <c r="F35062">
        <v>115000</v>
      </c>
    </row>
    <row r="35063" spans="1:6" x14ac:dyDescent="0.25">
      <c r="A35063" t="s">
        <v>292061</v>
      </c>
      <c r="B35063" t="s">
        <v>292062</v>
      </c>
      <c r="C35063" t="s">
        <v>228880</v>
      </c>
      <c r="E35063" t="s">
        <v>109900</v>
      </c>
      <c r="F35063">
        <v>20000</v>
      </c>
    </row>
    <row r="35064" spans="1:6" x14ac:dyDescent="0.25">
      <c r="A35064" t="s">
        <v>292063</v>
      </c>
      <c r="B35064" t="s">
        <v>292064</v>
      </c>
      <c r="C35064" t="s">
        <v>228909</v>
      </c>
      <c r="E35064" t="s">
        <v>28584</v>
      </c>
    </row>
    <row r="35065" spans="1:6" x14ac:dyDescent="0.25">
      <c r="A35065" t="s">
        <v>292065</v>
      </c>
      <c r="B35065" t="s">
        <v>292066</v>
      </c>
      <c r="C35065" t="s">
        <v>228880</v>
      </c>
      <c r="E35065" s="1">
        <v>41710</v>
      </c>
      <c r="F35065">
        <v>0</v>
      </c>
    </row>
    <row r="35066" spans="1:6" x14ac:dyDescent="0.25">
      <c r="A35066" t="s">
        <v>292067</v>
      </c>
      <c r="B35066" t="s">
        <v>292068</v>
      </c>
      <c r="C35066" t="s">
        <v>228880</v>
      </c>
      <c r="E35066" t="s">
        <v>65198</v>
      </c>
      <c r="F35066">
        <v>670741</v>
      </c>
    </row>
    <row r="35067" spans="1:6" x14ac:dyDescent="0.25">
      <c r="A35067" t="s">
        <v>292069</v>
      </c>
      <c r="B35067" t="s">
        <v>292070</v>
      </c>
      <c r="C35067" t="s">
        <v>228873</v>
      </c>
      <c r="D35067" t="s">
        <v>228877</v>
      </c>
      <c r="E35067" t="s">
        <v>100672</v>
      </c>
      <c r="F35067">
        <v>1134359</v>
      </c>
    </row>
    <row r="35068" spans="1:6" x14ac:dyDescent="0.25">
      <c r="A35068" t="s">
        <v>292071</v>
      </c>
      <c r="B35068" t="s">
        <v>292072</v>
      </c>
      <c r="C35068" t="s">
        <v>228880</v>
      </c>
      <c r="E35068" t="s">
        <v>20977</v>
      </c>
    </row>
    <row r="35069" spans="1:6" x14ac:dyDescent="0.25">
      <c r="A35069" t="s">
        <v>292073</v>
      </c>
      <c r="B35069" t="s">
        <v>292074</v>
      </c>
      <c r="C35069" t="s">
        <v>228873</v>
      </c>
      <c r="D35069" t="s">
        <v>228877</v>
      </c>
      <c r="E35069" t="s">
        <v>33524</v>
      </c>
    </row>
    <row r="35070" spans="1:6" x14ac:dyDescent="0.25">
      <c r="A35070" t="s">
        <v>292075</v>
      </c>
      <c r="B35070" t="s">
        <v>292076</v>
      </c>
      <c r="C35070" t="s">
        <v>228889</v>
      </c>
      <c r="E35070" s="1">
        <v>41645</v>
      </c>
    </row>
    <row r="35071" spans="1:6" x14ac:dyDescent="0.25">
      <c r="A35071" t="s">
        <v>292077</v>
      </c>
      <c r="B35071" t="s">
        <v>292078</v>
      </c>
      <c r="C35071" t="s">
        <v>228880</v>
      </c>
      <c r="E35071" s="1">
        <v>42010</v>
      </c>
      <c r="F35071">
        <v>10000</v>
      </c>
    </row>
    <row r="35072" spans="1:6" x14ac:dyDescent="0.25">
      <c r="A35072" t="s">
        <v>292079</v>
      </c>
      <c r="B35072" t="s">
        <v>292080</v>
      </c>
      <c r="C35072" t="s">
        <v>228873</v>
      </c>
      <c r="D35072" t="s">
        <v>228977</v>
      </c>
      <c r="E35072" s="1">
        <v>40915</v>
      </c>
    </row>
    <row r="35073" spans="1:6" x14ac:dyDescent="0.25">
      <c r="A35073" t="s">
        <v>292081</v>
      </c>
      <c r="B35073" t="s">
        <v>292082</v>
      </c>
      <c r="C35073" t="s">
        <v>228889</v>
      </c>
      <c r="E35073" s="1">
        <v>40547</v>
      </c>
    </row>
    <row r="35074" spans="1:6" x14ac:dyDescent="0.25">
      <c r="A35074" t="s">
        <v>292079</v>
      </c>
      <c r="B35074" t="s">
        <v>292083</v>
      </c>
      <c r="C35074" t="s">
        <v>228873</v>
      </c>
      <c r="D35074" t="s">
        <v>228874</v>
      </c>
      <c r="E35074" s="1">
        <v>40911</v>
      </c>
      <c r="F35074">
        <v>15000000</v>
      </c>
    </row>
    <row r="35075" spans="1:6" x14ac:dyDescent="0.25">
      <c r="A35075" t="s">
        <v>292084</v>
      </c>
      <c r="B35075" t="s">
        <v>292085</v>
      </c>
      <c r="C35075" t="s">
        <v>228943</v>
      </c>
      <c r="E35075" t="s">
        <v>31433</v>
      </c>
      <c r="F35075">
        <v>1814380</v>
      </c>
    </row>
    <row r="35076" spans="1:6" x14ac:dyDescent="0.25">
      <c r="A35076" t="s">
        <v>292086</v>
      </c>
      <c r="B35076" t="s">
        <v>292087</v>
      </c>
      <c r="C35076" t="s">
        <v>228880</v>
      </c>
      <c r="E35076" s="1">
        <v>41883</v>
      </c>
      <c r="F35076">
        <v>1303116</v>
      </c>
    </row>
    <row r="35077" spans="1:6" x14ac:dyDescent="0.25">
      <c r="A35077" t="s">
        <v>292088</v>
      </c>
      <c r="B35077" t="s">
        <v>292089</v>
      </c>
      <c r="C35077" t="s">
        <v>228873</v>
      </c>
      <c r="E35077" s="1">
        <v>40371</v>
      </c>
      <c r="F35077">
        <v>317279695</v>
      </c>
    </row>
    <row r="35078" spans="1:6" x14ac:dyDescent="0.25">
      <c r="A35078" t="s">
        <v>292090</v>
      </c>
      <c r="B35078" t="s">
        <v>292091</v>
      </c>
      <c r="C35078" t="s">
        <v>228873</v>
      </c>
      <c r="E35078" t="s">
        <v>164499</v>
      </c>
      <c r="F35078">
        <v>989000</v>
      </c>
    </row>
    <row r="35079" spans="1:6" x14ac:dyDescent="0.25">
      <c r="A35079" t="s">
        <v>292092</v>
      </c>
      <c r="B35079" t="s">
        <v>292093</v>
      </c>
      <c r="C35079" t="s">
        <v>228880</v>
      </c>
      <c r="E35079" s="1">
        <v>42286</v>
      </c>
    </row>
    <row r="35080" spans="1:6" x14ac:dyDescent="0.25">
      <c r="A35080" t="s">
        <v>292094</v>
      </c>
      <c r="B35080" t="s">
        <v>292095</v>
      </c>
      <c r="C35080" t="s">
        <v>228873</v>
      </c>
      <c r="E35080" t="s">
        <v>93640</v>
      </c>
      <c r="F35080">
        <v>2800000</v>
      </c>
    </row>
    <row r="35081" spans="1:6" x14ac:dyDescent="0.25">
      <c r="A35081" t="s">
        <v>292096</v>
      </c>
      <c r="B35081" t="s">
        <v>292097</v>
      </c>
      <c r="C35081" t="s">
        <v>228873</v>
      </c>
      <c r="E35081" s="1">
        <v>40544</v>
      </c>
      <c r="F35081">
        <v>3988958</v>
      </c>
    </row>
    <row r="35082" spans="1:6" x14ac:dyDescent="0.25">
      <c r="A35082" t="s">
        <v>292094</v>
      </c>
      <c r="B35082" t="s">
        <v>292098</v>
      </c>
      <c r="C35082" t="s">
        <v>228873</v>
      </c>
      <c r="E35082" t="s">
        <v>5326</v>
      </c>
      <c r="F35082">
        <v>1420500</v>
      </c>
    </row>
    <row r="35083" spans="1:6" x14ac:dyDescent="0.25">
      <c r="A35083" t="s">
        <v>292099</v>
      </c>
      <c r="B35083" t="s">
        <v>292100</v>
      </c>
      <c r="C35083" t="s">
        <v>228880</v>
      </c>
      <c r="E35083" s="1">
        <v>40909</v>
      </c>
      <c r="F35083">
        <v>155268</v>
      </c>
    </row>
    <row r="35084" spans="1:6" x14ac:dyDescent="0.25">
      <c r="A35084" t="s">
        <v>292101</v>
      </c>
      <c r="B35084" t="s">
        <v>292102</v>
      </c>
      <c r="C35084" t="s">
        <v>228873</v>
      </c>
      <c r="D35084" t="s">
        <v>228877</v>
      </c>
      <c r="E35084" t="s">
        <v>30911</v>
      </c>
      <c r="F35084">
        <v>338579</v>
      </c>
    </row>
    <row r="35085" spans="1:6" x14ac:dyDescent="0.25">
      <c r="A35085" t="s">
        <v>292103</v>
      </c>
      <c r="B35085" t="s">
        <v>292104</v>
      </c>
      <c r="C35085" t="s">
        <v>228927</v>
      </c>
      <c r="E35085" t="s">
        <v>148475</v>
      </c>
      <c r="F35085">
        <v>202000</v>
      </c>
    </row>
    <row r="35086" spans="1:6" x14ac:dyDescent="0.25">
      <c r="A35086" t="s">
        <v>292105</v>
      </c>
      <c r="B35086" t="s">
        <v>292106</v>
      </c>
      <c r="C35086" t="s">
        <v>228873</v>
      </c>
      <c r="E35086" t="s">
        <v>236459</v>
      </c>
      <c r="F35086">
        <v>3000000</v>
      </c>
    </row>
    <row r="35087" spans="1:6" x14ac:dyDescent="0.25">
      <c r="A35087" t="s">
        <v>292107</v>
      </c>
      <c r="B35087" t="s">
        <v>292108</v>
      </c>
      <c r="C35087" t="s">
        <v>228880</v>
      </c>
      <c r="E35087" t="s">
        <v>411</v>
      </c>
    </row>
    <row r="35088" spans="1:6" x14ac:dyDescent="0.25">
      <c r="A35088" t="s">
        <v>292109</v>
      </c>
      <c r="B35088" t="s">
        <v>292110</v>
      </c>
      <c r="C35088" t="s">
        <v>228943</v>
      </c>
      <c r="E35088" s="1">
        <v>41645</v>
      </c>
      <c r="F35088">
        <v>150805</v>
      </c>
    </row>
    <row r="35089" spans="1:6" x14ac:dyDescent="0.25">
      <c r="A35089" t="s">
        <v>292111</v>
      </c>
      <c r="B35089" t="s">
        <v>292112</v>
      </c>
      <c r="C35089" t="s">
        <v>229779</v>
      </c>
      <c r="E35089" t="s">
        <v>42201</v>
      </c>
    </row>
    <row r="35090" spans="1:6" x14ac:dyDescent="0.25">
      <c r="A35090" t="s">
        <v>292113</v>
      </c>
      <c r="B35090" t="s">
        <v>292114</v>
      </c>
      <c r="C35090" t="s">
        <v>228880</v>
      </c>
      <c r="E35090" s="1">
        <v>41093</v>
      </c>
    </row>
    <row r="35091" spans="1:6" x14ac:dyDescent="0.25">
      <c r="A35091" t="s">
        <v>292115</v>
      </c>
      <c r="B35091" t="s">
        <v>292116</v>
      </c>
      <c r="C35091" t="s">
        <v>228880</v>
      </c>
      <c r="E35091" t="s">
        <v>53922</v>
      </c>
      <c r="F35091">
        <v>1250000</v>
      </c>
    </row>
    <row r="35092" spans="1:6" x14ac:dyDescent="0.25">
      <c r="A35092" t="s">
        <v>292117</v>
      </c>
      <c r="B35092" t="s">
        <v>292118</v>
      </c>
      <c r="C35092" t="s">
        <v>228880</v>
      </c>
      <c r="E35092" t="s">
        <v>20335</v>
      </c>
      <c r="F35092">
        <v>28000</v>
      </c>
    </row>
    <row r="35093" spans="1:6" x14ac:dyDescent="0.25">
      <c r="A35093" t="s">
        <v>292119</v>
      </c>
      <c r="B35093" t="s">
        <v>292120</v>
      </c>
      <c r="C35093" t="s">
        <v>228880</v>
      </c>
      <c r="E35093" t="s">
        <v>21968</v>
      </c>
      <c r="F35093">
        <v>243000</v>
      </c>
    </row>
    <row r="35094" spans="1:6" x14ac:dyDescent="0.25">
      <c r="A35094" t="s">
        <v>292121</v>
      </c>
      <c r="B35094" t="s">
        <v>292122</v>
      </c>
      <c r="C35094" t="s">
        <v>228880</v>
      </c>
      <c r="E35094" s="1">
        <v>41857</v>
      </c>
      <c r="F35094">
        <v>100000</v>
      </c>
    </row>
    <row r="35095" spans="1:6" x14ac:dyDescent="0.25">
      <c r="A35095" t="s">
        <v>292123</v>
      </c>
      <c r="B35095" t="s">
        <v>292124</v>
      </c>
      <c r="C35095" t="s">
        <v>228889</v>
      </c>
      <c r="E35095" s="1">
        <v>41249</v>
      </c>
      <c r="F35095">
        <v>2331031</v>
      </c>
    </row>
    <row r="35096" spans="1:6" x14ac:dyDescent="0.25">
      <c r="A35096" t="s">
        <v>292125</v>
      </c>
      <c r="B35096" t="s">
        <v>292126</v>
      </c>
      <c r="C35096" t="s">
        <v>228889</v>
      </c>
      <c r="E35096" s="1">
        <v>41918</v>
      </c>
      <c r="F35096">
        <v>5041042</v>
      </c>
    </row>
    <row r="35097" spans="1:6" x14ac:dyDescent="0.25">
      <c r="A35097" t="s">
        <v>292127</v>
      </c>
      <c r="B35097" t="s">
        <v>292128</v>
      </c>
      <c r="C35097" t="s">
        <v>228880</v>
      </c>
      <c r="E35097" t="s">
        <v>76535</v>
      </c>
      <c r="F35097">
        <v>250000</v>
      </c>
    </row>
    <row r="35098" spans="1:6" x14ac:dyDescent="0.25">
      <c r="A35098" t="s">
        <v>292129</v>
      </c>
      <c r="B35098" t="s">
        <v>292130</v>
      </c>
      <c r="C35098" t="s">
        <v>228873</v>
      </c>
      <c r="D35098" t="s">
        <v>228877</v>
      </c>
      <c r="E35098" t="s">
        <v>50758</v>
      </c>
    </row>
    <row r="35099" spans="1:6" x14ac:dyDescent="0.25">
      <c r="A35099" t="s">
        <v>292131</v>
      </c>
      <c r="B35099" t="s">
        <v>292132</v>
      </c>
      <c r="C35099" t="s">
        <v>228873</v>
      </c>
      <c r="E35099" t="s">
        <v>181997</v>
      </c>
      <c r="F35099">
        <v>2000000</v>
      </c>
    </row>
    <row r="35100" spans="1:6" x14ac:dyDescent="0.25">
      <c r="A35100" t="s">
        <v>292133</v>
      </c>
      <c r="B35100" t="s">
        <v>292134</v>
      </c>
      <c r="C35100" t="s">
        <v>228880</v>
      </c>
      <c r="E35100" s="1">
        <v>40179</v>
      </c>
    </row>
    <row r="35101" spans="1:6" x14ac:dyDescent="0.25">
      <c r="A35101" t="s">
        <v>292135</v>
      </c>
      <c r="B35101" t="s">
        <v>292136</v>
      </c>
      <c r="C35101" t="s">
        <v>228880</v>
      </c>
      <c r="E35101" s="1">
        <v>40179</v>
      </c>
    </row>
    <row r="35102" spans="1:6" x14ac:dyDescent="0.25">
      <c r="A35102" t="s">
        <v>292137</v>
      </c>
      <c r="B35102" t="s">
        <v>292138</v>
      </c>
      <c r="C35102" t="s">
        <v>228873</v>
      </c>
      <c r="E35102" t="s">
        <v>2368</v>
      </c>
      <c r="F35102">
        <v>3000000</v>
      </c>
    </row>
    <row r="35103" spans="1:6" x14ac:dyDescent="0.25">
      <c r="A35103" t="s">
        <v>292139</v>
      </c>
      <c r="B35103" t="s">
        <v>292140</v>
      </c>
      <c r="C35103" t="s">
        <v>228873</v>
      </c>
      <c r="D35103" t="s">
        <v>228877</v>
      </c>
      <c r="E35103" t="s">
        <v>68453</v>
      </c>
    </row>
    <row r="35104" spans="1:6" x14ac:dyDescent="0.25">
      <c r="A35104" t="s">
        <v>292141</v>
      </c>
      <c r="B35104" t="s">
        <v>292142</v>
      </c>
      <c r="C35104" t="s">
        <v>228873</v>
      </c>
      <c r="D35104" t="s">
        <v>228874</v>
      </c>
      <c r="E35104" t="s">
        <v>21062</v>
      </c>
      <c r="F35104">
        <v>4500000</v>
      </c>
    </row>
    <row r="35105" spans="1:6" x14ac:dyDescent="0.25">
      <c r="A35105" t="s">
        <v>292143</v>
      </c>
      <c r="B35105" t="s">
        <v>292144</v>
      </c>
      <c r="C35105" t="s">
        <v>228873</v>
      </c>
      <c r="E35105" t="s">
        <v>18439</v>
      </c>
      <c r="F35105">
        <v>399451</v>
      </c>
    </row>
    <row r="35106" spans="1:6" x14ac:dyDescent="0.25">
      <c r="A35106" t="s">
        <v>292145</v>
      </c>
      <c r="B35106" t="s">
        <v>292146</v>
      </c>
      <c r="C35106" t="s">
        <v>228873</v>
      </c>
      <c r="D35106" t="s">
        <v>228877</v>
      </c>
      <c r="E35106" s="1">
        <v>40766</v>
      </c>
      <c r="F35106">
        <v>2800000</v>
      </c>
    </row>
    <row r="35107" spans="1:6" x14ac:dyDescent="0.25">
      <c r="A35107" t="s">
        <v>292147</v>
      </c>
      <c r="B35107" t="s">
        <v>292148</v>
      </c>
      <c r="C35107" t="s">
        <v>228873</v>
      </c>
      <c r="D35107" t="s">
        <v>228874</v>
      </c>
      <c r="E35107" s="1">
        <v>39090</v>
      </c>
      <c r="F35107">
        <v>4500000</v>
      </c>
    </row>
    <row r="35108" spans="1:6" x14ac:dyDescent="0.25">
      <c r="A35108" t="s">
        <v>292149</v>
      </c>
      <c r="B35108" t="s">
        <v>292150</v>
      </c>
      <c r="C35108" t="s">
        <v>228873</v>
      </c>
      <c r="D35108" t="s">
        <v>228877</v>
      </c>
      <c r="E35108" t="s">
        <v>32928</v>
      </c>
      <c r="F35108">
        <v>2200000</v>
      </c>
    </row>
    <row r="35109" spans="1:6" x14ac:dyDescent="0.25">
      <c r="A35109" t="s">
        <v>292147</v>
      </c>
      <c r="B35109" t="s">
        <v>292151</v>
      </c>
      <c r="C35109" t="s">
        <v>228880</v>
      </c>
      <c r="E35109" t="s">
        <v>246831</v>
      </c>
      <c r="F35109">
        <v>750000</v>
      </c>
    </row>
    <row r="35110" spans="1:6" x14ac:dyDescent="0.25">
      <c r="A35110" t="s">
        <v>292149</v>
      </c>
      <c r="B35110" t="s">
        <v>292152</v>
      </c>
      <c r="C35110" t="s">
        <v>228873</v>
      </c>
      <c r="D35110" t="s">
        <v>228977</v>
      </c>
      <c r="E35110" s="1">
        <v>39451</v>
      </c>
      <c r="F35110">
        <v>50000000</v>
      </c>
    </row>
    <row r="35111" spans="1:6" x14ac:dyDescent="0.25">
      <c r="A35111" t="s">
        <v>292153</v>
      </c>
      <c r="B35111" t="s">
        <v>292154</v>
      </c>
      <c r="C35111" t="s">
        <v>228927</v>
      </c>
      <c r="E35111" t="s">
        <v>99072</v>
      </c>
      <c r="F35111">
        <v>450000</v>
      </c>
    </row>
    <row r="35112" spans="1:6" x14ac:dyDescent="0.25">
      <c r="A35112" t="s">
        <v>292155</v>
      </c>
      <c r="B35112" t="s">
        <v>292156</v>
      </c>
      <c r="C35112" t="s">
        <v>228873</v>
      </c>
      <c r="E35112" s="1">
        <v>40308</v>
      </c>
      <c r="F35112">
        <v>525134</v>
      </c>
    </row>
    <row r="35113" spans="1:6" x14ac:dyDescent="0.25">
      <c r="A35113" t="s">
        <v>292157</v>
      </c>
      <c r="B35113" t="s">
        <v>292158</v>
      </c>
      <c r="C35113" t="s">
        <v>228943</v>
      </c>
      <c r="E35113" t="s">
        <v>86980</v>
      </c>
    </row>
    <row r="35114" spans="1:6" x14ac:dyDescent="0.25">
      <c r="A35114" t="s">
        <v>292159</v>
      </c>
      <c r="B35114" t="s">
        <v>292160</v>
      </c>
      <c r="C35114" t="s">
        <v>228873</v>
      </c>
      <c r="E35114" t="s">
        <v>31317</v>
      </c>
    </row>
    <row r="35115" spans="1:6" x14ac:dyDescent="0.25">
      <c r="A35115" t="s">
        <v>292161</v>
      </c>
      <c r="B35115" t="s">
        <v>292162</v>
      </c>
      <c r="C35115" t="s">
        <v>228880</v>
      </c>
      <c r="E35115" t="s">
        <v>18439</v>
      </c>
      <c r="F35115">
        <v>2000000</v>
      </c>
    </row>
    <row r="35116" spans="1:6" x14ac:dyDescent="0.25">
      <c r="A35116" t="s">
        <v>292163</v>
      </c>
      <c r="B35116" t="s">
        <v>292164</v>
      </c>
      <c r="C35116" t="s">
        <v>228880</v>
      </c>
      <c r="E35116" t="s">
        <v>71274</v>
      </c>
      <c r="F35116">
        <v>200100</v>
      </c>
    </row>
    <row r="35117" spans="1:6" x14ac:dyDescent="0.25">
      <c r="A35117" t="s">
        <v>292165</v>
      </c>
      <c r="B35117" t="s">
        <v>292166</v>
      </c>
      <c r="C35117" t="s">
        <v>228880</v>
      </c>
      <c r="E35117" t="s">
        <v>228931</v>
      </c>
      <c r="F35117">
        <v>135000</v>
      </c>
    </row>
    <row r="35118" spans="1:6" x14ac:dyDescent="0.25">
      <c r="A35118" t="s">
        <v>292167</v>
      </c>
      <c r="B35118" t="s">
        <v>292168</v>
      </c>
      <c r="C35118" t="s">
        <v>228889</v>
      </c>
      <c r="E35118" t="s">
        <v>133418</v>
      </c>
    </row>
    <row r="35119" spans="1:6" x14ac:dyDescent="0.25">
      <c r="A35119" t="s">
        <v>292169</v>
      </c>
      <c r="B35119" t="s">
        <v>292170</v>
      </c>
      <c r="C35119" t="s">
        <v>228880</v>
      </c>
      <c r="E35119" t="s">
        <v>33268</v>
      </c>
    </row>
    <row r="35120" spans="1:6" x14ac:dyDescent="0.25">
      <c r="A35120" t="s">
        <v>292171</v>
      </c>
      <c r="B35120" t="s">
        <v>292172</v>
      </c>
      <c r="C35120" t="s">
        <v>228880</v>
      </c>
      <c r="E35120" s="1">
        <v>41651</v>
      </c>
      <c r="F35120">
        <v>1200000</v>
      </c>
    </row>
    <row r="35121" spans="1:6" x14ac:dyDescent="0.25">
      <c r="A35121" t="s">
        <v>292173</v>
      </c>
      <c r="B35121" t="s">
        <v>292174</v>
      </c>
      <c r="C35121" t="s">
        <v>228880</v>
      </c>
      <c r="E35121" s="1">
        <v>41277</v>
      </c>
      <c r="F35121">
        <v>200000</v>
      </c>
    </row>
    <row r="35122" spans="1:6" x14ac:dyDescent="0.25">
      <c r="A35122" t="s">
        <v>292175</v>
      </c>
      <c r="B35122" t="s">
        <v>292176</v>
      </c>
      <c r="C35122" t="s">
        <v>228880</v>
      </c>
      <c r="E35122" t="s">
        <v>8809</v>
      </c>
      <c r="F35122">
        <v>500000</v>
      </c>
    </row>
    <row r="35123" spans="1:6" x14ac:dyDescent="0.25">
      <c r="A35123" t="s">
        <v>292177</v>
      </c>
      <c r="B35123" t="s">
        <v>292178</v>
      </c>
      <c r="C35123" t="s">
        <v>228880</v>
      </c>
      <c r="E35123" t="s">
        <v>43114</v>
      </c>
      <c r="F35123">
        <v>40000</v>
      </c>
    </row>
    <row r="35124" spans="1:6" x14ac:dyDescent="0.25">
      <c r="A35124" t="s">
        <v>292179</v>
      </c>
      <c r="B35124" t="s">
        <v>292180</v>
      </c>
      <c r="C35124" t="s">
        <v>229045</v>
      </c>
      <c r="E35124" s="1">
        <v>39083</v>
      </c>
      <c r="F35124">
        <v>51363</v>
      </c>
    </row>
    <row r="35125" spans="1:6" x14ac:dyDescent="0.25">
      <c r="A35125" t="s">
        <v>292181</v>
      </c>
      <c r="B35125" t="s">
        <v>292182</v>
      </c>
      <c r="C35125" t="s">
        <v>229045</v>
      </c>
      <c r="E35125" s="1">
        <v>39448</v>
      </c>
      <c r="F35125">
        <v>485793</v>
      </c>
    </row>
    <row r="35126" spans="1:6" x14ac:dyDescent="0.25">
      <c r="A35126" t="s">
        <v>292179</v>
      </c>
      <c r="B35126" t="s">
        <v>292183</v>
      </c>
      <c r="C35126" t="s">
        <v>228943</v>
      </c>
      <c r="E35126" s="1">
        <v>40180</v>
      </c>
      <c r="F35126">
        <v>306086</v>
      </c>
    </row>
    <row r="35127" spans="1:6" x14ac:dyDescent="0.25">
      <c r="A35127" t="s">
        <v>292184</v>
      </c>
      <c r="B35127" t="s">
        <v>292185</v>
      </c>
      <c r="C35127" t="s">
        <v>228873</v>
      </c>
      <c r="D35127" t="s">
        <v>228874</v>
      </c>
      <c r="E35127" s="1">
        <v>38507</v>
      </c>
      <c r="F35127">
        <v>7000000</v>
      </c>
    </row>
    <row r="35128" spans="1:6" x14ac:dyDescent="0.25">
      <c r="A35128" t="s">
        <v>292186</v>
      </c>
      <c r="B35128" t="s">
        <v>292187</v>
      </c>
      <c r="C35128" t="s">
        <v>228873</v>
      </c>
      <c r="D35128" t="s">
        <v>228877</v>
      </c>
      <c r="E35128" s="1">
        <v>37992</v>
      </c>
      <c r="F35128">
        <v>1000000</v>
      </c>
    </row>
    <row r="35129" spans="1:6" x14ac:dyDescent="0.25">
      <c r="A35129" t="s">
        <v>292188</v>
      </c>
      <c r="B35129" t="s">
        <v>292189</v>
      </c>
      <c r="C35129" t="s">
        <v>228943</v>
      </c>
      <c r="E35129" s="1">
        <v>40544</v>
      </c>
    </row>
    <row r="35130" spans="1:6" x14ac:dyDescent="0.25">
      <c r="A35130" t="s">
        <v>292190</v>
      </c>
      <c r="B35130" t="s">
        <v>292191</v>
      </c>
      <c r="C35130" t="s">
        <v>228943</v>
      </c>
      <c r="E35130" s="1">
        <v>40545</v>
      </c>
    </row>
    <row r="35131" spans="1:6" x14ac:dyDescent="0.25">
      <c r="A35131" t="s">
        <v>292188</v>
      </c>
      <c r="B35131" t="s">
        <v>292192</v>
      </c>
      <c r="C35131" t="s">
        <v>228943</v>
      </c>
      <c r="E35131" s="1">
        <v>40544</v>
      </c>
    </row>
    <row r="35132" spans="1:6" x14ac:dyDescent="0.25">
      <c r="A35132" t="s">
        <v>292193</v>
      </c>
      <c r="B35132" t="s">
        <v>292194</v>
      </c>
      <c r="C35132" t="s">
        <v>228873</v>
      </c>
      <c r="D35132" t="s">
        <v>228877</v>
      </c>
      <c r="E35132" s="1">
        <v>41310</v>
      </c>
      <c r="F35132">
        <v>9000000</v>
      </c>
    </row>
    <row r="35133" spans="1:6" x14ac:dyDescent="0.25">
      <c r="A35133" t="s">
        <v>292195</v>
      </c>
      <c r="B35133" t="s">
        <v>292196</v>
      </c>
      <c r="C35133" t="s">
        <v>228880</v>
      </c>
      <c r="E35133" s="1">
        <v>41644</v>
      </c>
      <c r="F35133">
        <v>20000</v>
      </c>
    </row>
    <row r="35134" spans="1:6" x14ac:dyDescent="0.25">
      <c r="A35134" t="s">
        <v>292197</v>
      </c>
      <c r="B35134" t="s">
        <v>292198</v>
      </c>
      <c r="C35134" t="s">
        <v>228943</v>
      </c>
      <c r="E35134" s="1">
        <v>39569</v>
      </c>
      <c r="F35134">
        <v>450000</v>
      </c>
    </row>
    <row r="35135" spans="1:6" x14ac:dyDescent="0.25">
      <c r="A35135" t="s">
        <v>292199</v>
      </c>
      <c r="B35135" t="s">
        <v>292200</v>
      </c>
      <c r="C35135" t="s">
        <v>228880</v>
      </c>
      <c r="E35135" s="1">
        <v>40187</v>
      </c>
      <c r="F35135">
        <v>20000</v>
      </c>
    </row>
    <row r="35136" spans="1:6" x14ac:dyDescent="0.25">
      <c r="A35136" t="s">
        <v>292201</v>
      </c>
      <c r="B35136" t="s">
        <v>292202</v>
      </c>
      <c r="C35136" t="s">
        <v>228873</v>
      </c>
      <c r="E35136" t="s">
        <v>159080</v>
      </c>
      <c r="F35136">
        <v>250000</v>
      </c>
    </row>
    <row r="35137" spans="1:6" x14ac:dyDescent="0.25">
      <c r="A35137" t="s">
        <v>292203</v>
      </c>
      <c r="B35137" t="s">
        <v>292204</v>
      </c>
      <c r="C35137" t="s">
        <v>228880</v>
      </c>
      <c r="E35137" s="1">
        <v>42013</v>
      </c>
      <c r="F35137">
        <v>20000</v>
      </c>
    </row>
    <row r="35138" spans="1:6" x14ac:dyDescent="0.25">
      <c r="A35138" t="s">
        <v>292205</v>
      </c>
      <c r="B35138" t="s">
        <v>292206</v>
      </c>
      <c r="C35138" t="s">
        <v>228873</v>
      </c>
      <c r="D35138" t="s">
        <v>228877</v>
      </c>
      <c r="E35138" s="1">
        <v>41976</v>
      </c>
    </row>
    <row r="35139" spans="1:6" x14ac:dyDescent="0.25">
      <c r="A35139" t="s">
        <v>292207</v>
      </c>
      <c r="B35139" t="s">
        <v>292208</v>
      </c>
      <c r="C35139" t="s">
        <v>228880</v>
      </c>
      <c r="E35139" s="1">
        <v>41312</v>
      </c>
    </row>
    <row r="35140" spans="1:6" x14ac:dyDescent="0.25">
      <c r="A35140" t="s">
        <v>292209</v>
      </c>
      <c r="B35140" t="s">
        <v>292210</v>
      </c>
      <c r="C35140" t="s">
        <v>228873</v>
      </c>
      <c r="E35140" s="1">
        <v>38726</v>
      </c>
      <c r="F35140">
        <v>500000</v>
      </c>
    </row>
    <row r="35141" spans="1:6" x14ac:dyDescent="0.25">
      <c r="A35141" t="s">
        <v>292211</v>
      </c>
      <c r="B35141" t="s">
        <v>292212</v>
      </c>
      <c r="C35141" t="s">
        <v>228873</v>
      </c>
      <c r="E35141" s="1">
        <v>38272</v>
      </c>
    </row>
    <row r="35142" spans="1:6" x14ac:dyDescent="0.25">
      <c r="A35142" t="s">
        <v>292213</v>
      </c>
      <c r="B35142" t="s">
        <v>292214</v>
      </c>
      <c r="C35142" t="s">
        <v>228873</v>
      </c>
      <c r="D35142" t="s">
        <v>228877</v>
      </c>
      <c r="E35142" s="1">
        <v>38417</v>
      </c>
    </row>
    <row r="35143" spans="1:6" x14ac:dyDescent="0.25">
      <c r="A35143" t="s">
        <v>292215</v>
      </c>
      <c r="B35143" t="s">
        <v>292216</v>
      </c>
      <c r="C35143" t="s">
        <v>228943</v>
      </c>
      <c r="E35143" s="1">
        <v>40181</v>
      </c>
      <c r="F35143">
        <v>130000</v>
      </c>
    </row>
    <row r="35144" spans="1:6" x14ac:dyDescent="0.25">
      <c r="A35144" t="s">
        <v>292217</v>
      </c>
      <c r="B35144" t="s">
        <v>292218</v>
      </c>
      <c r="C35144" t="s">
        <v>228880</v>
      </c>
      <c r="E35144" t="s">
        <v>55313</v>
      </c>
      <c r="F35144">
        <v>1700000</v>
      </c>
    </row>
    <row r="35145" spans="1:6" x14ac:dyDescent="0.25">
      <c r="A35145" t="s">
        <v>292219</v>
      </c>
      <c r="B35145" t="s">
        <v>292220</v>
      </c>
      <c r="C35145" t="s">
        <v>228873</v>
      </c>
      <c r="D35145" t="s">
        <v>228877</v>
      </c>
      <c r="E35145" t="s">
        <v>9606</v>
      </c>
      <c r="F35145">
        <v>6000000</v>
      </c>
    </row>
    <row r="35146" spans="1:6" x14ac:dyDescent="0.25">
      <c r="A35146" t="s">
        <v>292221</v>
      </c>
      <c r="B35146" t="s">
        <v>292222</v>
      </c>
      <c r="C35146" t="s">
        <v>228919</v>
      </c>
      <c r="E35146" s="1">
        <v>41644</v>
      </c>
      <c r="F35146">
        <v>4158600</v>
      </c>
    </row>
    <row r="35147" spans="1:6" x14ac:dyDescent="0.25">
      <c r="A35147" t="s">
        <v>292223</v>
      </c>
      <c r="B35147" t="s">
        <v>292224</v>
      </c>
      <c r="C35147" t="s">
        <v>228873</v>
      </c>
      <c r="D35147" t="s">
        <v>228874</v>
      </c>
      <c r="E35147" t="s">
        <v>76032</v>
      </c>
      <c r="F35147">
        <v>17500000</v>
      </c>
    </row>
    <row r="35148" spans="1:6" x14ac:dyDescent="0.25">
      <c r="A35148" t="s">
        <v>292221</v>
      </c>
      <c r="B35148" t="s">
        <v>292225</v>
      </c>
      <c r="C35148" t="s">
        <v>228880</v>
      </c>
      <c r="E35148" s="1">
        <v>40699</v>
      </c>
      <c r="F35148">
        <v>2073643</v>
      </c>
    </row>
    <row r="35149" spans="1:6" x14ac:dyDescent="0.25">
      <c r="A35149" t="s">
        <v>292223</v>
      </c>
      <c r="B35149" t="s">
        <v>292226</v>
      </c>
      <c r="C35149" t="s">
        <v>228873</v>
      </c>
      <c r="D35149" t="s">
        <v>228877</v>
      </c>
      <c r="E35149" t="s">
        <v>83071</v>
      </c>
      <c r="F35149">
        <v>2400000</v>
      </c>
    </row>
    <row r="35150" spans="1:6" x14ac:dyDescent="0.25">
      <c r="A35150" t="s">
        <v>292227</v>
      </c>
      <c r="B35150" t="s">
        <v>292228</v>
      </c>
      <c r="C35150" t="s">
        <v>228909</v>
      </c>
      <c r="E35150" s="1">
        <v>41284</v>
      </c>
      <c r="F35150">
        <v>263369</v>
      </c>
    </row>
    <row r="35151" spans="1:6" x14ac:dyDescent="0.25">
      <c r="A35151" t="s">
        <v>292229</v>
      </c>
      <c r="B35151" t="s">
        <v>292230</v>
      </c>
      <c r="C35151" t="s">
        <v>228943</v>
      </c>
      <c r="E35151" s="1">
        <v>42008</v>
      </c>
      <c r="F35151">
        <v>53896</v>
      </c>
    </row>
    <row r="35152" spans="1:6" x14ac:dyDescent="0.25">
      <c r="A35152" t="s">
        <v>292231</v>
      </c>
      <c r="B35152" t="s">
        <v>292232</v>
      </c>
      <c r="C35152" t="s">
        <v>228880</v>
      </c>
      <c r="E35152" s="1">
        <v>41275</v>
      </c>
      <c r="F35152">
        <v>329850</v>
      </c>
    </row>
    <row r="35153" spans="1:6" x14ac:dyDescent="0.25">
      <c r="A35153" t="s">
        <v>292233</v>
      </c>
      <c r="B35153" t="s">
        <v>292234</v>
      </c>
      <c r="C35153" t="s">
        <v>228880</v>
      </c>
      <c r="E35153" t="s">
        <v>43104</v>
      </c>
      <c r="F35153">
        <v>633625</v>
      </c>
    </row>
    <row r="35154" spans="1:6" x14ac:dyDescent="0.25">
      <c r="A35154" t="s">
        <v>292235</v>
      </c>
      <c r="B35154" t="s">
        <v>292236</v>
      </c>
      <c r="C35154" t="s">
        <v>228880</v>
      </c>
      <c r="E35154" s="1">
        <v>41922</v>
      </c>
      <c r="F35154">
        <v>300000</v>
      </c>
    </row>
    <row r="35155" spans="1:6" x14ac:dyDescent="0.25">
      <c r="A35155" t="s">
        <v>292237</v>
      </c>
      <c r="B35155" t="s">
        <v>292238</v>
      </c>
      <c r="C35155" t="s">
        <v>228880</v>
      </c>
      <c r="E35155" s="1">
        <v>40551</v>
      </c>
      <c r="F35155">
        <v>20000</v>
      </c>
    </row>
    <row r="35156" spans="1:6" x14ac:dyDescent="0.25">
      <c r="A35156" t="s">
        <v>292239</v>
      </c>
      <c r="B35156" t="s">
        <v>292240</v>
      </c>
      <c r="C35156" t="s">
        <v>228880</v>
      </c>
      <c r="E35156" s="1">
        <v>40910</v>
      </c>
      <c r="F35156">
        <v>31000</v>
      </c>
    </row>
    <row r="35157" spans="1:6" x14ac:dyDescent="0.25">
      <c r="A35157" t="s">
        <v>292241</v>
      </c>
      <c r="B35157" t="s">
        <v>292242</v>
      </c>
      <c r="C35157" t="s">
        <v>228880</v>
      </c>
      <c r="E35157" t="s">
        <v>35294</v>
      </c>
      <c r="F35157">
        <v>170000</v>
      </c>
    </row>
    <row r="35158" spans="1:6" x14ac:dyDescent="0.25">
      <c r="A35158" t="s">
        <v>292239</v>
      </c>
      <c r="B35158" t="s">
        <v>292243</v>
      </c>
      <c r="C35158" t="s">
        <v>228880</v>
      </c>
      <c r="E35158" s="1">
        <v>41647</v>
      </c>
      <c r="F35158">
        <v>100000</v>
      </c>
    </row>
    <row r="35159" spans="1:6" x14ac:dyDescent="0.25">
      <c r="A35159" t="s">
        <v>292244</v>
      </c>
      <c r="B35159" t="s">
        <v>292245</v>
      </c>
      <c r="C35159" t="s">
        <v>228880</v>
      </c>
      <c r="E35159" s="1">
        <v>42096</v>
      </c>
    </row>
    <row r="35160" spans="1:6" x14ac:dyDescent="0.25">
      <c r="A35160" t="s">
        <v>292246</v>
      </c>
      <c r="B35160" t="s">
        <v>292247</v>
      </c>
      <c r="C35160" t="s">
        <v>228880</v>
      </c>
      <c r="E35160" s="1">
        <v>42341</v>
      </c>
      <c r="F35160">
        <v>1000000</v>
      </c>
    </row>
    <row r="35161" spans="1:6" x14ac:dyDescent="0.25">
      <c r="A35161" t="s">
        <v>292248</v>
      </c>
      <c r="B35161" t="s">
        <v>292249</v>
      </c>
      <c r="C35161" t="s">
        <v>228880</v>
      </c>
      <c r="E35161" t="s">
        <v>59694</v>
      </c>
      <c r="F35161">
        <v>200000</v>
      </c>
    </row>
    <row r="35162" spans="1:6" x14ac:dyDescent="0.25">
      <c r="A35162" t="s">
        <v>292250</v>
      </c>
      <c r="B35162" t="s">
        <v>292251</v>
      </c>
      <c r="C35162" t="s">
        <v>228873</v>
      </c>
      <c r="D35162" t="s">
        <v>228874</v>
      </c>
      <c r="E35162" t="s">
        <v>29140</v>
      </c>
      <c r="F35162">
        <v>6500000</v>
      </c>
    </row>
    <row r="35163" spans="1:6" x14ac:dyDescent="0.25">
      <c r="A35163" t="s">
        <v>292252</v>
      </c>
      <c r="B35163" t="s">
        <v>292253</v>
      </c>
      <c r="C35163" t="s">
        <v>228873</v>
      </c>
      <c r="E35163" s="1">
        <v>42256</v>
      </c>
      <c r="F35163">
        <v>2750000</v>
      </c>
    </row>
    <row r="35164" spans="1:6" x14ac:dyDescent="0.25">
      <c r="A35164" t="s">
        <v>292250</v>
      </c>
      <c r="B35164" t="s">
        <v>292254</v>
      </c>
      <c r="C35164" t="s">
        <v>228873</v>
      </c>
      <c r="D35164" t="s">
        <v>228877</v>
      </c>
      <c r="E35164" t="s">
        <v>76898</v>
      </c>
      <c r="F35164">
        <v>3000000</v>
      </c>
    </row>
    <row r="35165" spans="1:6" x14ac:dyDescent="0.25">
      <c r="A35165" t="s">
        <v>292255</v>
      </c>
      <c r="B35165" t="s">
        <v>292256</v>
      </c>
      <c r="C35165" t="s">
        <v>228873</v>
      </c>
      <c r="D35165" t="s">
        <v>228877</v>
      </c>
      <c r="E35165" s="1">
        <v>40920</v>
      </c>
      <c r="F35165">
        <v>15000000</v>
      </c>
    </row>
    <row r="35166" spans="1:6" x14ac:dyDescent="0.25">
      <c r="A35166" t="s">
        <v>292257</v>
      </c>
      <c r="B35166" t="s">
        <v>292258</v>
      </c>
      <c r="C35166" t="s">
        <v>228873</v>
      </c>
      <c r="D35166" t="s">
        <v>228874</v>
      </c>
      <c r="E35166" s="1">
        <v>41283</v>
      </c>
      <c r="F35166">
        <v>10000000</v>
      </c>
    </row>
    <row r="35167" spans="1:6" x14ac:dyDescent="0.25">
      <c r="A35167" t="s">
        <v>292255</v>
      </c>
      <c r="B35167" t="s">
        <v>292259</v>
      </c>
      <c r="C35167" t="s">
        <v>228889</v>
      </c>
      <c r="E35167" s="1">
        <v>41679</v>
      </c>
    </row>
    <row r="35168" spans="1:6" x14ac:dyDescent="0.25">
      <c r="A35168" t="s">
        <v>292260</v>
      </c>
      <c r="B35168" t="s">
        <v>292261</v>
      </c>
      <c r="C35168" t="s">
        <v>228889</v>
      </c>
      <c r="E35168" s="1">
        <v>41642</v>
      </c>
      <c r="F35168">
        <v>13036393</v>
      </c>
    </row>
    <row r="35169" spans="1:6" x14ac:dyDescent="0.25">
      <c r="A35169" t="s">
        <v>292262</v>
      </c>
      <c r="B35169" t="s">
        <v>292263</v>
      </c>
      <c r="C35169" t="s">
        <v>228873</v>
      </c>
      <c r="E35169" t="s">
        <v>144995</v>
      </c>
    </row>
    <row r="35170" spans="1:6" x14ac:dyDescent="0.25">
      <c r="A35170" t="s">
        <v>292264</v>
      </c>
      <c r="B35170" t="s">
        <v>292265</v>
      </c>
      <c r="C35170" t="s">
        <v>228880</v>
      </c>
      <c r="E35170" s="1">
        <v>42071</v>
      </c>
      <c r="F35170">
        <v>3000000</v>
      </c>
    </row>
    <row r="35171" spans="1:6" x14ac:dyDescent="0.25">
      <c r="A35171" t="s">
        <v>292262</v>
      </c>
      <c r="B35171" t="s">
        <v>292266</v>
      </c>
      <c r="C35171" t="s">
        <v>228880</v>
      </c>
      <c r="E35171" s="1">
        <v>42162</v>
      </c>
      <c r="F35171">
        <v>120000</v>
      </c>
    </row>
    <row r="35172" spans="1:6" x14ac:dyDescent="0.25">
      <c r="A35172" t="s">
        <v>292267</v>
      </c>
      <c r="B35172" t="s">
        <v>292268</v>
      </c>
      <c r="C35172" t="s">
        <v>228909</v>
      </c>
      <c r="E35172" s="1">
        <v>41673</v>
      </c>
    </row>
    <row r="35173" spans="1:6" x14ac:dyDescent="0.25">
      <c r="A35173" t="s">
        <v>292269</v>
      </c>
      <c r="B35173" t="s">
        <v>292270</v>
      </c>
      <c r="C35173" t="s">
        <v>228873</v>
      </c>
      <c r="D35173" t="s">
        <v>228877</v>
      </c>
      <c r="E35173" t="s">
        <v>49037</v>
      </c>
      <c r="F35173">
        <v>1000000</v>
      </c>
    </row>
    <row r="35174" spans="1:6" x14ac:dyDescent="0.25">
      <c r="A35174" t="s">
        <v>292271</v>
      </c>
      <c r="B35174" t="s">
        <v>292272</v>
      </c>
      <c r="C35174" t="s">
        <v>228943</v>
      </c>
      <c r="E35174" t="s">
        <v>57079</v>
      </c>
    </row>
    <row r="35175" spans="1:6" x14ac:dyDescent="0.25">
      <c r="A35175" t="s">
        <v>292273</v>
      </c>
      <c r="B35175" t="s">
        <v>292274</v>
      </c>
      <c r="C35175" t="s">
        <v>228873</v>
      </c>
      <c r="E35175" s="1">
        <v>40092</v>
      </c>
      <c r="F35175">
        <v>1750000</v>
      </c>
    </row>
    <row r="35176" spans="1:6" x14ac:dyDescent="0.25">
      <c r="A35176" t="s">
        <v>292275</v>
      </c>
      <c r="B35176" t="s">
        <v>292276</v>
      </c>
      <c r="C35176" t="s">
        <v>228873</v>
      </c>
      <c r="E35176" s="1">
        <v>41127</v>
      </c>
      <c r="F35176">
        <v>1010000</v>
      </c>
    </row>
    <row r="35177" spans="1:6" x14ac:dyDescent="0.25">
      <c r="A35177" t="s">
        <v>292273</v>
      </c>
      <c r="B35177" t="s">
        <v>292277</v>
      </c>
      <c r="C35177" t="s">
        <v>228873</v>
      </c>
      <c r="E35177" t="s">
        <v>35503</v>
      </c>
      <c r="F35177">
        <v>180000</v>
      </c>
    </row>
    <row r="35178" spans="1:6" x14ac:dyDescent="0.25">
      <c r="A35178" t="s">
        <v>292275</v>
      </c>
      <c r="B35178" t="s">
        <v>292278</v>
      </c>
      <c r="C35178" t="s">
        <v>228873</v>
      </c>
      <c r="D35178" t="s">
        <v>228874</v>
      </c>
      <c r="E35178" t="s">
        <v>134242</v>
      </c>
      <c r="F35178">
        <v>10200000</v>
      </c>
    </row>
    <row r="35179" spans="1:6" x14ac:dyDescent="0.25">
      <c r="A35179" t="s">
        <v>292273</v>
      </c>
      <c r="B35179" t="s">
        <v>292279</v>
      </c>
      <c r="C35179" t="s">
        <v>228873</v>
      </c>
      <c r="E35179" t="s">
        <v>21797</v>
      </c>
      <c r="F35179">
        <v>641502</v>
      </c>
    </row>
    <row r="35180" spans="1:6" x14ac:dyDescent="0.25">
      <c r="A35180" t="s">
        <v>292275</v>
      </c>
      <c r="B35180" t="s">
        <v>292280</v>
      </c>
      <c r="C35180" t="s">
        <v>228873</v>
      </c>
      <c r="E35180" t="s">
        <v>115238</v>
      </c>
      <c r="F35180">
        <v>1075000</v>
      </c>
    </row>
    <row r="35181" spans="1:6" x14ac:dyDescent="0.25">
      <c r="A35181" t="s">
        <v>292273</v>
      </c>
      <c r="B35181" t="s">
        <v>292281</v>
      </c>
      <c r="C35181" t="s">
        <v>228873</v>
      </c>
      <c r="E35181" t="s">
        <v>94892</v>
      </c>
      <c r="F35181">
        <v>1750000</v>
      </c>
    </row>
    <row r="35182" spans="1:6" x14ac:dyDescent="0.25">
      <c r="A35182" t="s">
        <v>292282</v>
      </c>
      <c r="B35182" t="s">
        <v>292283</v>
      </c>
      <c r="C35182" t="s">
        <v>228880</v>
      </c>
      <c r="E35182" t="s">
        <v>28322</v>
      </c>
    </row>
    <row r="35183" spans="1:6" x14ac:dyDescent="0.25">
      <c r="A35183" t="s">
        <v>292284</v>
      </c>
      <c r="B35183" t="s">
        <v>292285</v>
      </c>
      <c r="C35183" t="s">
        <v>228880</v>
      </c>
      <c r="E35183" s="1">
        <v>41277</v>
      </c>
      <c r="F35183">
        <v>25000</v>
      </c>
    </row>
    <row r="35184" spans="1:6" x14ac:dyDescent="0.25">
      <c r="A35184" t="s">
        <v>292286</v>
      </c>
      <c r="B35184" t="s">
        <v>292287</v>
      </c>
      <c r="C35184" t="s">
        <v>228873</v>
      </c>
      <c r="E35184" t="s">
        <v>5100</v>
      </c>
      <c r="F35184">
        <v>1350000</v>
      </c>
    </row>
    <row r="35185" spans="1:6" x14ac:dyDescent="0.25">
      <c r="A35185" t="s">
        <v>292288</v>
      </c>
      <c r="B35185" t="s">
        <v>292289</v>
      </c>
      <c r="C35185" t="s">
        <v>228873</v>
      </c>
      <c r="E35185" s="1">
        <v>40554</v>
      </c>
      <c r="F35185">
        <v>680580</v>
      </c>
    </row>
    <row r="35186" spans="1:6" x14ac:dyDescent="0.25">
      <c r="A35186" t="s">
        <v>292290</v>
      </c>
      <c r="B35186" t="s">
        <v>292291</v>
      </c>
      <c r="C35186" t="s">
        <v>228880</v>
      </c>
      <c r="E35186" t="s">
        <v>11189</v>
      </c>
    </row>
    <row r="35187" spans="1:6" x14ac:dyDescent="0.25">
      <c r="A35187" t="s">
        <v>292292</v>
      </c>
      <c r="B35187" t="s">
        <v>292293</v>
      </c>
      <c r="C35187" t="s">
        <v>228873</v>
      </c>
      <c r="E35187" t="s">
        <v>14026</v>
      </c>
      <c r="F35187">
        <v>1000000</v>
      </c>
    </row>
    <row r="35188" spans="1:6" x14ac:dyDescent="0.25">
      <c r="A35188" t="s">
        <v>292294</v>
      </c>
      <c r="B35188" t="s">
        <v>292295</v>
      </c>
      <c r="C35188" t="s">
        <v>228873</v>
      </c>
      <c r="D35188" t="s">
        <v>228877</v>
      </c>
      <c r="E35188" s="1">
        <v>40522</v>
      </c>
      <c r="F35188">
        <v>22000000</v>
      </c>
    </row>
    <row r="35189" spans="1:6" x14ac:dyDescent="0.25">
      <c r="A35189" t="s">
        <v>292292</v>
      </c>
      <c r="B35189" t="s">
        <v>292296</v>
      </c>
      <c r="C35189" t="s">
        <v>228873</v>
      </c>
      <c r="E35189" t="s">
        <v>91719</v>
      </c>
      <c r="F35189">
        <v>500000</v>
      </c>
    </row>
    <row r="35190" spans="1:6" x14ac:dyDescent="0.25">
      <c r="A35190" t="s">
        <v>292297</v>
      </c>
      <c r="B35190" t="s">
        <v>292298</v>
      </c>
      <c r="C35190" t="s">
        <v>228873</v>
      </c>
      <c r="E35190" s="1">
        <v>37895</v>
      </c>
    </row>
    <row r="35191" spans="1:6" x14ac:dyDescent="0.25">
      <c r="A35191" t="s">
        <v>292299</v>
      </c>
      <c r="B35191" t="s">
        <v>292300</v>
      </c>
      <c r="C35191" t="s">
        <v>228919</v>
      </c>
      <c r="E35191" t="s">
        <v>180587</v>
      </c>
      <c r="F35191">
        <v>75000000</v>
      </c>
    </row>
    <row r="35192" spans="1:6" x14ac:dyDescent="0.25">
      <c r="A35192" t="s">
        <v>292301</v>
      </c>
      <c r="B35192" t="s">
        <v>292302</v>
      </c>
      <c r="C35192" t="s">
        <v>228873</v>
      </c>
      <c r="E35192" s="1">
        <v>41496</v>
      </c>
      <c r="F35192">
        <v>5429594</v>
      </c>
    </row>
    <row r="35193" spans="1:6" x14ac:dyDescent="0.25">
      <c r="A35193" t="s">
        <v>292303</v>
      </c>
      <c r="B35193" t="s">
        <v>292304</v>
      </c>
      <c r="C35193" t="s">
        <v>228889</v>
      </c>
      <c r="E35193" s="1">
        <v>40184</v>
      </c>
    </row>
    <row r="35194" spans="1:6" x14ac:dyDescent="0.25">
      <c r="A35194" t="s">
        <v>292305</v>
      </c>
      <c r="B35194" t="s">
        <v>292306</v>
      </c>
      <c r="C35194" t="s">
        <v>228889</v>
      </c>
      <c r="E35194" s="1">
        <v>41651</v>
      </c>
      <c r="F35194">
        <v>41250</v>
      </c>
    </row>
    <row r="35195" spans="1:6" x14ac:dyDescent="0.25">
      <c r="A35195" t="s">
        <v>292307</v>
      </c>
      <c r="B35195" t="s">
        <v>292308</v>
      </c>
      <c r="C35195" t="s">
        <v>228873</v>
      </c>
      <c r="E35195" s="1">
        <v>41885</v>
      </c>
      <c r="F35195">
        <v>750000</v>
      </c>
    </row>
    <row r="35196" spans="1:6" x14ac:dyDescent="0.25">
      <c r="A35196" t="s">
        <v>292309</v>
      </c>
      <c r="B35196" t="s">
        <v>292310</v>
      </c>
      <c r="C35196" t="s">
        <v>228873</v>
      </c>
      <c r="E35196" t="s">
        <v>11832</v>
      </c>
      <c r="F35196">
        <v>243000</v>
      </c>
    </row>
    <row r="35197" spans="1:6" x14ac:dyDescent="0.25">
      <c r="A35197" t="s">
        <v>292311</v>
      </c>
      <c r="B35197" t="s">
        <v>292312</v>
      </c>
      <c r="C35197" t="s">
        <v>228873</v>
      </c>
      <c r="D35197" t="s">
        <v>228877</v>
      </c>
      <c r="E35197" s="1">
        <v>39814</v>
      </c>
    </row>
    <row r="35198" spans="1:6" x14ac:dyDescent="0.25">
      <c r="A35198" t="s">
        <v>292313</v>
      </c>
      <c r="B35198" t="s">
        <v>292314</v>
      </c>
      <c r="C35198" t="s">
        <v>228873</v>
      </c>
      <c r="D35198" t="s">
        <v>228874</v>
      </c>
      <c r="E35198" t="s">
        <v>6266</v>
      </c>
      <c r="F35198">
        <v>12600000</v>
      </c>
    </row>
    <row r="35199" spans="1:6" x14ac:dyDescent="0.25">
      <c r="A35199" t="s">
        <v>292311</v>
      </c>
      <c r="B35199" t="s">
        <v>292315</v>
      </c>
      <c r="C35199" t="s">
        <v>228889</v>
      </c>
      <c r="E35199" s="1">
        <v>40909</v>
      </c>
    </row>
    <row r="35200" spans="1:6" x14ac:dyDescent="0.25">
      <c r="A35200" t="s">
        <v>292316</v>
      </c>
      <c r="B35200" t="s">
        <v>292317</v>
      </c>
      <c r="C35200" t="s">
        <v>228873</v>
      </c>
      <c r="E35200" t="s">
        <v>40196</v>
      </c>
      <c r="F35200">
        <v>2200000</v>
      </c>
    </row>
    <row r="35201" spans="1:6" x14ac:dyDescent="0.25">
      <c r="A35201" t="s">
        <v>292318</v>
      </c>
      <c r="B35201" t="s">
        <v>292319</v>
      </c>
      <c r="C35201" t="s">
        <v>228873</v>
      </c>
      <c r="E35201" t="s">
        <v>106916</v>
      </c>
      <c r="F35201">
        <v>17832426</v>
      </c>
    </row>
    <row r="35202" spans="1:6" x14ac:dyDescent="0.25">
      <c r="A35202" t="s">
        <v>292320</v>
      </c>
      <c r="B35202" t="s">
        <v>292321</v>
      </c>
      <c r="C35202" t="s">
        <v>228873</v>
      </c>
      <c r="D35202" t="s">
        <v>228874</v>
      </c>
      <c r="E35202" s="1">
        <v>41682</v>
      </c>
      <c r="F35202">
        <v>100000000</v>
      </c>
    </row>
    <row r="35203" spans="1:6" x14ac:dyDescent="0.25">
      <c r="A35203" t="s">
        <v>292322</v>
      </c>
      <c r="B35203" t="s">
        <v>292323</v>
      </c>
      <c r="C35203" t="s">
        <v>228889</v>
      </c>
      <c r="E35203" t="s">
        <v>5664</v>
      </c>
    </row>
    <row r="35204" spans="1:6" x14ac:dyDescent="0.25">
      <c r="A35204" t="s">
        <v>292324</v>
      </c>
      <c r="B35204" t="s">
        <v>292325</v>
      </c>
      <c r="C35204" t="s">
        <v>228873</v>
      </c>
      <c r="D35204" t="s">
        <v>228877</v>
      </c>
      <c r="E35204" t="s">
        <v>39281</v>
      </c>
      <c r="F35204">
        <v>1505457</v>
      </c>
    </row>
    <row r="35205" spans="1:6" x14ac:dyDescent="0.25">
      <c r="A35205" t="s">
        <v>292326</v>
      </c>
      <c r="B35205" t="s">
        <v>292327</v>
      </c>
      <c r="C35205" t="s">
        <v>228880</v>
      </c>
      <c r="E35205" t="s">
        <v>52657</v>
      </c>
    </row>
    <row r="35206" spans="1:6" x14ac:dyDescent="0.25">
      <c r="A35206" t="s">
        <v>292328</v>
      </c>
      <c r="B35206" t="s">
        <v>292329</v>
      </c>
      <c r="C35206" t="s">
        <v>228927</v>
      </c>
      <c r="E35206" s="1">
        <v>41798</v>
      </c>
      <c r="F35206">
        <v>100000</v>
      </c>
    </row>
    <row r="35207" spans="1:6" x14ac:dyDescent="0.25">
      <c r="A35207" t="s">
        <v>292326</v>
      </c>
      <c r="B35207" t="s">
        <v>292330</v>
      </c>
      <c r="C35207" t="s">
        <v>228927</v>
      </c>
      <c r="E35207" s="1">
        <v>41278</v>
      </c>
      <c r="F35207">
        <v>35000</v>
      </c>
    </row>
    <row r="35208" spans="1:6" x14ac:dyDescent="0.25">
      <c r="A35208" t="s">
        <v>292331</v>
      </c>
      <c r="B35208" t="s">
        <v>292332</v>
      </c>
      <c r="C35208" t="s">
        <v>228873</v>
      </c>
      <c r="E35208" t="s">
        <v>96636</v>
      </c>
      <c r="F35208">
        <v>2233120</v>
      </c>
    </row>
    <row r="35209" spans="1:6" x14ac:dyDescent="0.25">
      <c r="A35209" t="s">
        <v>292333</v>
      </c>
      <c r="B35209" t="s">
        <v>292334</v>
      </c>
      <c r="C35209" t="s">
        <v>228873</v>
      </c>
      <c r="D35209" t="s">
        <v>228977</v>
      </c>
      <c r="E35209" t="s">
        <v>87383</v>
      </c>
      <c r="F35209">
        <v>15439200</v>
      </c>
    </row>
    <row r="35210" spans="1:6" x14ac:dyDescent="0.25">
      <c r="A35210" t="s">
        <v>292335</v>
      </c>
      <c r="B35210" t="s">
        <v>292336</v>
      </c>
      <c r="C35210" t="s">
        <v>228880</v>
      </c>
      <c r="E35210" s="1">
        <v>39816</v>
      </c>
      <c r="F35210">
        <v>2870000</v>
      </c>
    </row>
    <row r="35211" spans="1:6" x14ac:dyDescent="0.25">
      <c r="A35211" t="s">
        <v>292333</v>
      </c>
      <c r="B35211" t="s">
        <v>292337</v>
      </c>
      <c r="C35211" t="s">
        <v>228873</v>
      </c>
      <c r="D35211" t="s">
        <v>228874</v>
      </c>
      <c r="E35211" t="s">
        <v>27152</v>
      </c>
      <c r="F35211">
        <v>7192630</v>
      </c>
    </row>
    <row r="35212" spans="1:6" x14ac:dyDescent="0.25">
      <c r="A35212" t="s">
        <v>292338</v>
      </c>
      <c r="B35212" t="s">
        <v>292339</v>
      </c>
      <c r="C35212" t="s">
        <v>228889</v>
      </c>
      <c r="E35212" t="s">
        <v>245746</v>
      </c>
    </row>
    <row r="35213" spans="1:6" x14ac:dyDescent="0.25">
      <c r="A35213" t="s">
        <v>292340</v>
      </c>
      <c r="B35213" t="s">
        <v>292341</v>
      </c>
      <c r="C35213" t="s">
        <v>228880</v>
      </c>
      <c r="E35213" s="1">
        <v>42007</v>
      </c>
      <c r="F35213">
        <v>20000</v>
      </c>
    </row>
    <row r="35214" spans="1:6" x14ac:dyDescent="0.25">
      <c r="A35214" t="s">
        <v>292342</v>
      </c>
      <c r="B35214" t="s">
        <v>292343</v>
      </c>
      <c r="C35214" t="s">
        <v>228873</v>
      </c>
      <c r="E35214" t="s">
        <v>14332</v>
      </c>
      <c r="F35214">
        <v>500000</v>
      </c>
    </row>
    <row r="35215" spans="1:6" x14ac:dyDescent="0.25">
      <c r="A35215" t="s">
        <v>292344</v>
      </c>
      <c r="B35215" t="s">
        <v>292345</v>
      </c>
      <c r="C35215" t="s">
        <v>228873</v>
      </c>
      <c r="E35215" t="s">
        <v>12427</v>
      </c>
      <c r="F35215">
        <v>500000</v>
      </c>
    </row>
    <row r="35216" spans="1:6" x14ac:dyDescent="0.25">
      <c r="A35216" t="s">
        <v>292346</v>
      </c>
      <c r="B35216" t="s">
        <v>292347</v>
      </c>
      <c r="C35216" t="s">
        <v>228880</v>
      </c>
      <c r="E35216" t="s">
        <v>61355</v>
      </c>
      <c r="F35216">
        <v>2000000</v>
      </c>
    </row>
    <row r="35217" spans="1:6" x14ac:dyDescent="0.25">
      <c r="A35217" t="s">
        <v>292348</v>
      </c>
      <c r="B35217" t="s">
        <v>292349</v>
      </c>
      <c r="C35217" t="s">
        <v>228873</v>
      </c>
      <c r="D35217" t="s">
        <v>228874</v>
      </c>
      <c r="E35217" t="s">
        <v>27195</v>
      </c>
      <c r="F35217">
        <v>12000000</v>
      </c>
    </row>
    <row r="35218" spans="1:6" x14ac:dyDescent="0.25">
      <c r="A35218" t="s">
        <v>292350</v>
      </c>
      <c r="B35218" t="s">
        <v>292351</v>
      </c>
      <c r="C35218" t="s">
        <v>228927</v>
      </c>
      <c r="E35218" s="1">
        <v>41184</v>
      </c>
      <c r="F35218">
        <v>3000000</v>
      </c>
    </row>
    <row r="35219" spans="1:6" x14ac:dyDescent="0.25">
      <c r="A35219" t="s">
        <v>292348</v>
      </c>
      <c r="B35219" t="s">
        <v>292352</v>
      </c>
      <c r="C35219" t="s">
        <v>228873</v>
      </c>
      <c r="E35219" t="s">
        <v>20639</v>
      </c>
      <c r="F35219">
        <v>15000000</v>
      </c>
    </row>
    <row r="35220" spans="1:6" x14ac:dyDescent="0.25">
      <c r="A35220" t="s">
        <v>292353</v>
      </c>
      <c r="B35220" t="s">
        <v>292354</v>
      </c>
      <c r="C35220" t="s">
        <v>228873</v>
      </c>
      <c r="E35220" s="1">
        <v>39815</v>
      </c>
      <c r="F35220">
        <v>1895337</v>
      </c>
    </row>
    <row r="35221" spans="1:6" x14ac:dyDescent="0.25">
      <c r="A35221" t="s">
        <v>292355</v>
      </c>
      <c r="B35221" t="s">
        <v>292356</v>
      </c>
      <c r="C35221" t="s">
        <v>228927</v>
      </c>
      <c r="E35221" t="s">
        <v>104</v>
      </c>
      <c r="F35221">
        <v>1200000</v>
      </c>
    </row>
    <row r="35222" spans="1:6" x14ac:dyDescent="0.25">
      <c r="A35222" t="s">
        <v>292357</v>
      </c>
      <c r="B35222" t="s">
        <v>292358</v>
      </c>
      <c r="C35222" t="s">
        <v>228943</v>
      </c>
      <c r="E35222" t="s">
        <v>20861</v>
      </c>
      <c r="F35222">
        <v>500000</v>
      </c>
    </row>
    <row r="35223" spans="1:6" x14ac:dyDescent="0.25">
      <c r="A35223" t="s">
        <v>292359</v>
      </c>
      <c r="B35223" t="s">
        <v>292360</v>
      </c>
      <c r="C35223" t="s">
        <v>228880</v>
      </c>
      <c r="E35223" s="1">
        <v>41277</v>
      </c>
      <c r="F35223">
        <v>35000</v>
      </c>
    </row>
    <row r="35224" spans="1:6" x14ac:dyDescent="0.25">
      <c r="A35224" t="s">
        <v>292361</v>
      </c>
      <c r="B35224" t="s">
        <v>292362</v>
      </c>
      <c r="C35224" t="s">
        <v>228880</v>
      </c>
      <c r="E35224" s="1">
        <v>41884</v>
      </c>
      <c r="F35224">
        <v>95409</v>
      </c>
    </row>
    <row r="35225" spans="1:6" x14ac:dyDescent="0.25">
      <c r="A35225" t="s">
        <v>292363</v>
      </c>
      <c r="B35225" t="s">
        <v>292364</v>
      </c>
      <c r="C35225" t="s">
        <v>228916</v>
      </c>
      <c r="E35225" t="s">
        <v>173329</v>
      </c>
      <c r="F35225">
        <v>200000</v>
      </c>
    </row>
    <row r="35226" spans="1:6" x14ac:dyDescent="0.25">
      <c r="A35226" t="s">
        <v>292365</v>
      </c>
      <c r="B35226" t="s">
        <v>292366</v>
      </c>
      <c r="C35226" t="s">
        <v>228880</v>
      </c>
      <c r="E35226" s="1">
        <v>41281</v>
      </c>
      <c r="F35226">
        <v>40000</v>
      </c>
    </row>
    <row r="35227" spans="1:6" x14ac:dyDescent="0.25">
      <c r="A35227" t="s">
        <v>292367</v>
      </c>
      <c r="B35227" t="s">
        <v>292368</v>
      </c>
      <c r="C35227" t="s">
        <v>228880</v>
      </c>
      <c r="E35227" s="1">
        <v>41581</v>
      </c>
      <c r="F35227">
        <v>680000</v>
      </c>
    </row>
    <row r="35228" spans="1:6" x14ac:dyDescent="0.25">
      <c r="A35228" t="s">
        <v>292369</v>
      </c>
      <c r="B35228" t="s">
        <v>292370</v>
      </c>
      <c r="C35228" t="s">
        <v>228880</v>
      </c>
      <c r="E35228" s="1">
        <v>41067</v>
      </c>
      <c r="F35228">
        <v>80000</v>
      </c>
    </row>
    <row r="35229" spans="1:6" x14ac:dyDescent="0.25">
      <c r="A35229" t="s">
        <v>292367</v>
      </c>
      <c r="B35229" t="s">
        <v>292371</v>
      </c>
      <c r="C35229" t="s">
        <v>228873</v>
      </c>
      <c r="D35229" t="s">
        <v>228877</v>
      </c>
      <c r="E35229" s="1">
        <v>41952</v>
      </c>
      <c r="F35229">
        <v>3000000</v>
      </c>
    </row>
    <row r="35230" spans="1:6" x14ac:dyDescent="0.25">
      <c r="A35230" t="s">
        <v>292372</v>
      </c>
      <c r="B35230" t="s">
        <v>292373</v>
      </c>
      <c r="C35230" t="s">
        <v>228873</v>
      </c>
      <c r="D35230" t="s">
        <v>228877</v>
      </c>
      <c r="E35230" s="1">
        <v>41275</v>
      </c>
      <c r="F35230">
        <v>2432000</v>
      </c>
    </row>
    <row r="35231" spans="1:6" x14ac:dyDescent="0.25">
      <c r="A35231" t="s">
        <v>292374</v>
      </c>
      <c r="B35231" t="s">
        <v>292375</v>
      </c>
      <c r="C35231" t="s">
        <v>228880</v>
      </c>
      <c r="E35231" s="1">
        <v>41461</v>
      </c>
      <c r="F35231">
        <v>25000</v>
      </c>
    </row>
    <row r="35232" spans="1:6" x14ac:dyDescent="0.25">
      <c r="A35232" t="s">
        <v>292376</v>
      </c>
      <c r="B35232" t="s">
        <v>292377</v>
      </c>
      <c r="C35232" t="s">
        <v>228873</v>
      </c>
      <c r="D35232" t="s">
        <v>228877</v>
      </c>
      <c r="E35232" t="s">
        <v>147299</v>
      </c>
      <c r="F35232">
        <v>4000000</v>
      </c>
    </row>
    <row r="35233" spans="1:6" x14ac:dyDescent="0.25">
      <c r="A35233" t="s">
        <v>292378</v>
      </c>
      <c r="B35233" t="s">
        <v>292379</v>
      </c>
      <c r="C35233" t="s">
        <v>228873</v>
      </c>
      <c r="D35233" t="s">
        <v>228877</v>
      </c>
      <c r="E35233" t="s">
        <v>48700</v>
      </c>
      <c r="F35233">
        <v>4500000</v>
      </c>
    </row>
    <row r="35234" spans="1:6" x14ac:dyDescent="0.25">
      <c r="A35234" t="s">
        <v>292376</v>
      </c>
      <c r="B35234" t="s">
        <v>292380</v>
      </c>
      <c r="C35234" t="s">
        <v>228880</v>
      </c>
      <c r="E35234" s="1">
        <v>41640</v>
      </c>
    </row>
    <row r="35235" spans="1:6" x14ac:dyDescent="0.25">
      <c r="A35235" t="s">
        <v>292381</v>
      </c>
      <c r="B35235" t="s">
        <v>292382</v>
      </c>
      <c r="C35235" t="s">
        <v>228873</v>
      </c>
      <c r="D35235" t="s">
        <v>228877</v>
      </c>
      <c r="E35235" s="1">
        <v>42249</v>
      </c>
      <c r="F35235">
        <v>3000000</v>
      </c>
    </row>
    <row r="35236" spans="1:6" x14ac:dyDescent="0.25">
      <c r="A35236" t="s">
        <v>292383</v>
      </c>
      <c r="B35236" t="s">
        <v>292384</v>
      </c>
      <c r="C35236" t="s">
        <v>228873</v>
      </c>
      <c r="D35236" t="s">
        <v>228877</v>
      </c>
      <c r="E35236" t="s">
        <v>48181</v>
      </c>
      <c r="F35236">
        <v>20000000</v>
      </c>
    </row>
    <row r="35237" spans="1:6" x14ac:dyDescent="0.25">
      <c r="A35237" t="s">
        <v>292385</v>
      </c>
      <c r="B35237" t="s">
        <v>292386</v>
      </c>
      <c r="C35237" t="s">
        <v>228873</v>
      </c>
      <c r="D35237" t="s">
        <v>228874</v>
      </c>
      <c r="E35237" t="s">
        <v>81035</v>
      </c>
      <c r="F35237">
        <v>4600000</v>
      </c>
    </row>
    <row r="35238" spans="1:6" x14ac:dyDescent="0.25">
      <c r="A35238" t="s">
        <v>292387</v>
      </c>
      <c r="B35238" t="s">
        <v>292388</v>
      </c>
      <c r="C35238" t="s">
        <v>228873</v>
      </c>
      <c r="D35238" t="s">
        <v>228877</v>
      </c>
      <c r="E35238" s="1">
        <v>39448</v>
      </c>
      <c r="F35238">
        <v>1000000</v>
      </c>
    </row>
    <row r="35239" spans="1:6" x14ac:dyDescent="0.25">
      <c r="A35239" t="s">
        <v>292389</v>
      </c>
      <c r="B35239" t="s">
        <v>292390</v>
      </c>
      <c r="C35239" t="s">
        <v>228873</v>
      </c>
      <c r="D35239" t="s">
        <v>228877</v>
      </c>
      <c r="E35239" s="1">
        <v>40119</v>
      </c>
      <c r="F35239">
        <v>4000000</v>
      </c>
    </row>
    <row r="35240" spans="1:6" x14ac:dyDescent="0.25">
      <c r="A35240" t="s">
        <v>292391</v>
      </c>
      <c r="B35240" t="s">
        <v>292392</v>
      </c>
      <c r="C35240" t="s">
        <v>228873</v>
      </c>
      <c r="E35240" s="1">
        <v>40185</v>
      </c>
      <c r="F35240">
        <v>933907</v>
      </c>
    </row>
    <row r="35241" spans="1:6" x14ac:dyDescent="0.25">
      <c r="A35241" t="s">
        <v>292393</v>
      </c>
      <c r="B35241" t="s">
        <v>292394</v>
      </c>
      <c r="C35241" t="s">
        <v>228880</v>
      </c>
      <c r="E35241" s="1">
        <v>41189</v>
      </c>
      <c r="F35241">
        <v>580000</v>
      </c>
    </row>
    <row r="35242" spans="1:6" x14ac:dyDescent="0.25">
      <c r="A35242" t="s">
        <v>292395</v>
      </c>
      <c r="B35242" t="s">
        <v>292396</v>
      </c>
      <c r="C35242" t="s">
        <v>228880</v>
      </c>
      <c r="E35242" s="1">
        <v>40641</v>
      </c>
    </row>
    <row r="35243" spans="1:6" x14ac:dyDescent="0.25">
      <c r="A35243" t="s">
        <v>292397</v>
      </c>
      <c r="B35243" t="s">
        <v>292398</v>
      </c>
      <c r="C35243" t="s">
        <v>228873</v>
      </c>
      <c r="E35243" s="1">
        <v>41640</v>
      </c>
    </row>
    <row r="35244" spans="1:6" x14ac:dyDescent="0.25">
      <c r="A35244" t="s">
        <v>292399</v>
      </c>
      <c r="B35244" t="s">
        <v>292400</v>
      </c>
      <c r="C35244" t="s">
        <v>228927</v>
      </c>
      <c r="E35244" s="1">
        <v>40976</v>
      </c>
      <c r="F35244">
        <v>18000</v>
      </c>
    </row>
    <row r="35245" spans="1:6" x14ac:dyDescent="0.25">
      <c r="A35245" t="s">
        <v>292397</v>
      </c>
      <c r="B35245" t="s">
        <v>292401</v>
      </c>
      <c r="C35245" t="s">
        <v>228880</v>
      </c>
      <c r="E35245" t="s">
        <v>81633</v>
      </c>
    </row>
    <row r="35246" spans="1:6" x14ac:dyDescent="0.25">
      <c r="A35246" t="s">
        <v>292399</v>
      </c>
      <c r="B35246" t="s">
        <v>292402</v>
      </c>
      <c r="C35246" t="s">
        <v>228880</v>
      </c>
      <c r="E35246" t="s">
        <v>43079</v>
      </c>
      <c r="F35246">
        <v>425000</v>
      </c>
    </row>
    <row r="35247" spans="1:6" x14ac:dyDescent="0.25">
      <c r="A35247" t="s">
        <v>292403</v>
      </c>
      <c r="B35247" t="s">
        <v>292404</v>
      </c>
      <c r="C35247" t="s">
        <v>228873</v>
      </c>
      <c r="D35247" t="s">
        <v>228877</v>
      </c>
      <c r="E35247" s="1">
        <v>42253</v>
      </c>
      <c r="F35247">
        <v>11000000</v>
      </c>
    </row>
    <row r="35248" spans="1:6" x14ac:dyDescent="0.25">
      <c r="A35248" t="s">
        <v>292405</v>
      </c>
      <c r="B35248" t="s">
        <v>292406</v>
      </c>
      <c r="C35248" t="s">
        <v>228873</v>
      </c>
      <c r="E35248" t="s">
        <v>52748</v>
      </c>
    </row>
    <row r="35249" spans="1:6" x14ac:dyDescent="0.25">
      <c r="A35249" t="s">
        <v>292407</v>
      </c>
      <c r="B35249" t="s">
        <v>292408</v>
      </c>
      <c r="C35249" t="s">
        <v>228873</v>
      </c>
      <c r="D35249" t="s">
        <v>228877</v>
      </c>
      <c r="E35249" s="1">
        <v>40555</v>
      </c>
      <c r="F35249">
        <v>5000000</v>
      </c>
    </row>
    <row r="35250" spans="1:6" x14ac:dyDescent="0.25">
      <c r="A35250" t="s">
        <v>292409</v>
      </c>
      <c r="B35250" t="s">
        <v>292410</v>
      </c>
      <c r="C35250" t="s">
        <v>228880</v>
      </c>
      <c r="E35250" t="s">
        <v>37725</v>
      </c>
      <c r="F35250">
        <v>125000</v>
      </c>
    </row>
    <row r="35251" spans="1:6" x14ac:dyDescent="0.25">
      <c r="A35251" t="s">
        <v>292411</v>
      </c>
      <c r="B35251" t="s">
        <v>292412</v>
      </c>
      <c r="C35251" t="s">
        <v>229045</v>
      </c>
      <c r="E35251" t="s">
        <v>2709</v>
      </c>
      <c r="F35251">
        <v>160922</v>
      </c>
    </row>
    <row r="35252" spans="1:6" x14ac:dyDescent="0.25">
      <c r="A35252" t="s">
        <v>292413</v>
      </c>
      <c r="B35252" t="s">
        <v>292414</v>
      </c>
      <c r="C35252" t="s">
        <v>228873</v>
      </c>
      <c r="D35252" t="s">
        <v>228877</v>
      </c>
      <c r="E35252" s="1">
        <v>41649</v>
      </c>
      <c r="F35252">
        <v>8250902</v>
      </c>
    </row>
    <row r="35253" spans="1:6" x14ac:dyDescent="0.25">
      <c r="A35253" t="s">
        <v>292415</v>
      </c>
      <c r="B35253" t="s">
        <v>292416</v>
      </c>
      <c r="C35253" t="s">
        <v>228873</v>
      </c>
      <c r="D35253" t="s">
        <v>228874</v>
      </c>
      <c r="E35253" t="s">
        <v>231333</v>
      </c>
      <c r="F35253">
        <v>12000000</v>
      </c>
    </row>
    <row r="35254" spans="1:6" x14ac:dyDescent="0.25">
      <c r="A35254" t="s">
        <v>292413</v>
      </c>
      <c r="B35254" t="s">
        <v>292417</v>
      </c>
      <c r="C35254" t="s">
        <v>228880</v>
      </c>
      <c r="E35254" s="1">
        <v>41825</v>
      </c>
      <c r="F35254">
        <v>2100000</v>
      </c>
    </row>
    <row r="35255" spans="1:6" x14ac:dyDescent="0.25">
      <c r="A35255" t="s">
        <v>292418</v>
      </c>
      <c r="B35255" t="s">
        <v>292419</v>
      </c>
      <c r="C35255" t="s">
        <v>228880</v>
      </c>
      <c r="E35255" t="s">
        <v>38725</v>
      </c>
      <c r="F35255">
        <v>28753</v>
      </c>
    </row>
    <row r="35256" spans="1:6" x14ac:dyDescent="0.25">
      <c r="A35256" t="s">
        <v>292420</v>
      </c>
      <c r="B35256" t="s">
        <v>292421</v>
      </c>
      <c r="C35256" t="s">
        <v>228873</v>
      </c>
      <c r="E35256" t="s">
        <v>25414</v>
      </c>
      <c r="F35256">
        <v>60000</v>
      </c>
    </row>
    <row r="35257" spans="1:6" x14ac:dyDescent="0.25">
      <c r="A35257" t="s">
        <v>292422</v>
      </c>
      <c r="B35257" t="s">
        <v>292423</v>
      </c>
      <c r="C35257" t="s">
        <v>228880</v>
      </c>
      <c r="E35257" s="1">
        <v>41283</v>
      </c>
      <c r="F35257">
        <v>50000</v>
      </c>
    </row>
    <row r="35258" spans="1:6" x14ac:dyDescent="0.25">
      <c r="A35258" t="s">
        <v>292424</v>
      </c>
      <c r="B35258" t="s">
        <v>292425</v>
      </c>
      <c r="C35258" t="s">
        <v>228880</v>
      </c>
      <c r="E35258" t="s">
        <v>83558</v>
      </c>
      <c r="F35258">
        <v>15000</v>
      </c>
    </row>
    <row r="35259" spans="1:6" x14ac:dyDescent="0.25">
      <c r="A35259" t="s">
        <v>292422</v>
      </c>
      <c r="B35259" t="s">
        <v>292426</v>
      </c>
      <c r="C35259" t="s">
        <v>228880</v>
      </c>
      <c r="E35259" t="s">
        <v>4634</v>
      </c>
      <c r="F35259">
        <v>100000</v>
      </c>
    </row>
    <row r="35260" spans="1:6" x14ac:dyDescent="0.25">
      <c r="A35260" t="s">
        <v>292424</v>
      </c>
      <c r="B35260" t="s">
        <v>292427</v>
      </c>
      <c r="C35260" t="s">
        <v>228880</v>
      </c>
      <c r="E35260" s="1">
        <v>40911</v>
      </c>
      <c r="F35260">
        <v>100000</v>
      </c>
    </row>
    <row r="35261" spans="1:6" x14ac:dyDescent="0.25">
      <c r="A35261" t="s">
        <v>292422</v>
      </c>
      <c r="B35261" t="s">
        <v>292428</v>
      </c>
      <c r="C35261" t="s">
        <v>228880</v>
      </c>
      <c r="E35261" t="s">
        <v>70283</v>
      </c>
      <c r="F35261">
        <v>50000</v>
      </c>
    </row>
    <row r="35262" spans="1:6" x14ac:dyDescent="0.25">
      <c r="A35262" t="s">
        <v>292424</v>
      </c>
      <c r="B35262" t="s">
        <v>292429</v>
      </c>
      <c r="C35262" t="s">
        <v>228880</v>
      </c>
      <c r="E35262" s="1">
        <v>40579</v>
      </c>
      <c r="F35262">
        <v>25000</v>
      </c>
    </row>
    <row r="35263" spans="1:6" x14ac:dyDescent="0.25">
      <c r="A35263" t="s">
        <v>292422</v>
      </c>
      <c r="B35263" t="s">
        <v>292430</v>
      </c>
      <c r="C35263" t="s">
        <v>228880</v>
      </c>
      <c r="E35263" s="1">
        <v>41709</v>
      </c>
      <c r="F35263">
        <v>25000</v>
      </c>
    </row>
    <row r="35264" spans="1:6" x14ac:dyDescent="0.25">
      <c r="A35264" t="s">
        <v>292431</v>
      </c>
      <c r="B35264" t="s">
        <v>292432</v>
      </c>
      <c r="C35264" t="s">
        <v>228880</v>
      </c>
      <c r="E35264" s="1">
        <v>42006</v>
      </c>
    </row>
    <row r="35265" spans="1:6" x14ac:dyDescent="0.25">
      <c r="A35265" t="s">
        <v>292433</v>
      </c>
      <c r="B35265" t="s">
        <v>292434</v>
      </c>
      <c r="C35265" t="s">
        <v>228880</v>
      </c>
      <c r="E35265" t="s">
        <v>109924</v>
      </c>
    </row>
    <row r="35266" spans="1:6" x14ac:dyDescent="0.25">
      <c r="A35266" t="s">
        <v>292431</v>
      </c>
      <c r="B35266" t="s">
        <v>292435</v>
      </c>
      <c r="C35266" t="s">
        <v>228880</v>
      </c>
      <c r="E35266" s="1">
        <v>41647</v>
      </c>
    </row>
    <row r="35267" spans="1:6" x14ac:dyDescent="0.25">
      <c r="A35267" t="s">
        <v>292436</v>
      </c>
      <c r="B35267" t="s">
        <v>292437</v>
      </c>
      <c r="C35267" t="s">
        <v>228873</v>
      </c>
      <c r="E35267" t="s">
        <v>27114</v>
      </c>
      <c r="F35267">
        <v>16291200</v>
      </c>
    </row>
    <row r="35268" spans="1:6" x14ac:dyDescent="0.25">
      <c r="A35268" t="s">
        <v>292438</v>
      </c>
      <c r="B35268" t="s">
        <v>292439</v>
      </c>
      <c r="C35268" t="s">
        <v>228880</v>
      </c>
      <c r="E35268" s="1">
        <v>40516</v>
      </c>
      <c r="F35268">
        <v>38484</v>
      </c>
    </row>
    <row r="35269" spans="1:6" x14ac:dyDescent="0.25">
      <c r="A35269" t="s">
        <v>292440</v>
      </c>
      <c r="B35269" t="s">
        <v>292441</v>
      </c>
      <c r="C35269" t="s">
        <v>228943</v>
      </c>
      <c r="E35269" s="1">
        <v>40186</v>
      </c>
      <c r="F35269">
        <v>156042</v>
      </c>
    </row>
    <row r="35270" spans="1:6" x14ac:dyDescent="0.25">
      <c r="A35270" t="s">
        <v>292442</v>
      </c>
      <c r="B35270" t="s">
        <v>292443</v>
      </c>
      <c r="C35270" t="s">
        <v>228943</v>
      </c>
      <c r="E35270" s="1">
        <v>40186</v>
      </c>
    </row>
    <row r="35271" spans="1:6" x14ac:dyDescent="0.25">
      <c r="A35271" t="s">
        <v>292444</v>
      </c>
      <c r="B35271" t="s">
        <v>292445</v>
      </c>
      <c r="C35271" t="s">
        <v>228889</v>
      </c>
      <c r="E35271" s="1">
        <v>41529</v>
      </c>
      <c r="F35271">
        <v>3030502</v>
      </c>
    </row>
    <row r="35272" spans="1:6" x14ac:dyDescent="0.25">
      <c r="A35272" t="s">
        <v>292446</v>
      </c>
      <c r="B35272" t="s">
        <v>292447</v>
      </c>
      <c r="C35272" t="s">
        <v>228873</v>
      </c>
      <c r="E35272" t="s">
        <v>20317</v>
      </c>
      <c r="F35272">
        <v>3200000</v>
      </c>
    </row>
    <row r="35273" spans="1:6" x14ac:dyDescent="0.25">
      <c r="A35273" t="s">
        <v>292444</v>
      </c>
      <c r="B35273" t="s">
        <v>292448</v>
      </c>
      <c r="C35273" t="s">
        <v>228873</v>
      </c>
      <c r="E35273" s="1">
        <v>41640</v>
      </c>
      <c r="F35273">
        <v>1500000</v>
      </c>
    </row>
    <row r="35274" spans="1:6" x14ac:dyDescent="0.25">
      <c r="A35274" t="s">
        <v>292449</v>
      </c>
      <c r="B35274" t="s">
        <v>292450</v>
      </c>
      <c r="C35274" t="s">
        <v>228873</v>
      </c>
      <c r="D35274" t="s">
        <v>228877</v>
      </c>
      <c r="E35274" s="1">
        <v>39090</v>
      </c>
      <c r="F35274">
        <v>1700000</v>
      </c>
    </row>
    <row r="35275" spans="1:6" x14ac:dyDescent="0.25">
      <c r="A35275" t="s">
        <v>292451</v>
      </c>
      <c r="B35275" t="s">
        <v>292452</v>
      </c>
      <c r="C35275" t="s">
        <v>228873</v>
      </c>
      <c r="D35275" t="s">
        <v>228874</v>
      </c>
      <c r="E35275" s="1">
        <v>38694</v>
      </c>
      <c r="F35275">
        <v>2865110</v>
      </c>
    </row>
    <row r="35276" spans="1:6" x14ac:dyDescent="0.25">
      <c r="A35276" t="s">
        <v>292453</v>
      </c>
      <c r="B35276" t="s">
        <v>292454</v>
      </c>
      <c r="C35276" t="s">
        <v>228873</v>
      </c>
      <c r="E35276" t="s">
        <v>292455</v>
      </c>
      <c r="F35276">
        <v>2560000</v>
      </c>
    </row>
    <row r="35277" spans="1:6" x14ac:dyDescent="0.25">
      <c r="A35277" t="s">
        <v>292456</v>
      </c>
      <c r="B35277" t="s">
        <v>292457</v>
      </c>
      <c r="C35277" t="s">
        <v>228873</v>
      </c>
      <c r="D35277" t="s">
        <v>228977</v>
      </c>
      <c r="E35277" s="1">
        <v>37804</v>
      </c>
      <c r="F35277">
        <v>8300000</v>
      </c>
    </row>
    <row r="35278" spans="1:6" x14ac:dyDescent="0.25">
      <c r="A35278" t="s">
        <v>292458</v>
      </c>
      <c r="B35278" t="s">
        <v>292459</v>
      </c>
      <c r="C35278" t="s">
        <v>229311</v>
      </c>
      <c r="E35278" t="s">
        <v>292460</v>
      </c>
      <c r="F35278">
        <v>63480931</v>
      </c>
    </row>
    <row r="35279" spans="1:6" x14ac:dyDescent="0.25">
      <c r="A35279" t="s">
        <v>292461</v>
      </c>
      <c r="B35279" t="s">
        <v>292462</v>
      </c>
      <c r="C35279" t="s">
        <v>228880</v>
      </c>
      <c r="E35279" t="s">
        <v>8159</v>
      </c>
      <c r="F35279">
        <v>300000</v>
      </c>
    </row>
    <row r="35280" spans="1:6" x14ac:dyDescent="0.25">
      <c r="A35280" t="s">
        <v>292463</v>
      </c>
      <c r="B35280" t="s">
        <v>292464</v>
      </c>
      <c r="C35280" t="s">
        <v>228873</v>
      </c>
      <c r="E35280" t="s">
        <v>18545</v>
      </c>
      <c r="F35280">
        <v>68569234</v>
      </c>
    </row>
    <row r="35281" spans="1:6" x14ac:dyDescent="0.25">
      <c r="A35281" t="s">
        <v>292465</v>
      </c>
      <c r="B35281" t="s">
        <v>292466</v>
      </c>
      <c r="C35281" t="s">
        <v>228873</v>
      </c>
      <c r="E35281" s="1">
        <v>41311</v>
      </c>
    </row>
    <row r="35282" spans="1:6" x14ac:dyDescent="0.25">
      <c r="A35282" t="s">
        <v>292467</v>
      </c>
      <c r="B35282" t="s">
        <v>292468</v>
      </c>
      <c r="C35282" t="s">
        <v>228889</v>
      </c>
      <c r="E35282" s="1">
        <v>33734</v>
      </c>
    </row>
    <row r="35283" spans="1:6" x14ac:dyDescent="0.25">
      <c r="A35283" t="s">
        <v>292469</v>
      </c>
      <c r="B35283" t="s">
        <v>292470</v>
      </c>
      <c r="C35283" t="s">
        <v>228873</v>
      </c>
      <c r="D35283" t="s">
        <v>228874</v>
      </c>
      <c r="E35283" t="s">
        <v>71125</v>
      </c>
      <c r="F35283">
        <v>3639122</v>
      </c>
    </row>
    <row r="35284" spans="1:6" x14ac:dyDescent="0.25">
      <c r="A35284" t="s">
        <v>292471</v>
      </c>
      <c r="B35284" t="s">
        <v>292472</v>
      </c>
      <c r="C35284" t="s">
        <v>228873</v>
      </c>
      <c r="E35284" s="1">
        <v>42010</v>
      </c>
      <c r="F35284">
        <v>2021393</v>
      </c>
    </row>
    <row r="35285" spans="1:6" x14ac:dyDescent="0.25">
      <c r="A35285" t="s">
        <v>292469</v>
      </c>
      <c r="B35285" t="s">
        <v>292473</v>
      </c>
      <c r="C35285" t="s">
        <v>228873</v>
      </c>
      <c r="D35285" t="s">
        <v>228977</v>
      </c>
      <c r="E35285" t="s">
        <v>37725</v>
      </c>
      <c r="F35285">
        <v>13000000</v>
      </c>
    </row>
    <row r="35286" spans="1:6" x14ac:dyDescent="0.25">
      <c r="A35286" t="s">
        <v>292471</v>
      </c>
      <c r="B35286" t="s">
        <v>292474</v>
      </c>
      <c r="C35286" t="s">
        <v>228873</v>
      </c>
      <c r="D35286" t="s">
        <v>228877</v>
      </c>
      <c r="E35286" s="1">
        <v>40186</v>
      </c>
      <c r="F35286">
        <v>1250000</v>
      </c>
    </row>
    <row r="35287" spans="1:6" x14ac:dyDescent="0.25">
      <c r="A35287" t="s">
        <v>292475</v>
      </c>
      <c r="B35287" t="s">
        <v>292476</v>
      </c>
      <c r="C35287" t="s">
        <v>228927</v>
      </c>
      <c r="E35287" s="1">
        <v>41343</v>
      </c>
      <c r="F35287">
        <v>97200000</v>
      </c>
    </row>
    <row r="35288" spans="1:6" x14ac:dyDescent="0.25">
      <c r="A35288" t="s">
        <v>292477</v>
      </c>
      <c r="B35288" t="s">
        <v>292478</v>
      </c>
      <c r="C35288" t="s">
        <v>228873</v>
      </c>
      <c r="D35288" t="s">
        <v>228977</v>
      </c>
      <c r="E35288" t="s">
        <v>146864</v>
      </c>
      <c r="F35288">
        <v>50000000</v>
      </c>
    </row>
    <row r="35289" spans="1:6" x14ac:dyDescent="0.25">
      <c r="A35289" t="s">
        <v>292479</v>
      </c>
      <c r="B35289" t="s">
        <v>292480</v>
      </c>
      <c r="C35289" t="s">
        <v>228873</v>
      </c>
      <c r="E35289" s="1">
        <v>39356</v>
      </c>
      <c r="F35289">
        <v>3110000</v>
      </c>
    </row>
    <row r="35290" spans="1:6" x14ac:dyDescent="0.25">
      <c r="A35290" t="s">
        <v>292481</v>
      </c>
      <c r="B35290" t="s">
        <v>292482</v>
      </c>
      <c r="C35290" t="s">
        <v>228873</v>
      </c>
      <c r="E35290" t="s">
        <v>93640</v>
      </c>
      <c r="F35290">
        <v>50000000</v>
      </c>
    </row>
    <row r="35291" spans="1:6" x14ac:dyDescent="0.25">
      <c r="A35291" t="s">
        <v>292483</v>
      </c>
      <c r="B35291" t="s">
        <v>292484</v>
      </c>
      <c r="C35291" t="s">
        <v>228927</v>
      </c>
      <c r="E35291" t="s">
        <v>544</v>
      </c>
      <c r="F35291">
        <v>10640000</v>
      </c>
    </row>
    <row r="35292" spans="1:6" x14ac:dyDescent="0.25">
      <c r="A35292" t="s">
        <v>292485</v>
      </c>
      <c r="B35292" t="s">
        <v>292486</v>
      </c>
      <c r="C35292" t="s">
        <v>228916</v>
      </c>
      <c r="E35292" s="1">
        <v>42285</v>
      </c>
      <c r="F35292">
        <v>70000</v>
      </c>
    </row>
    <row r="35293" spans="1:6" x14ac:dyDescent="0.25">
      <c r="A35293" t="s">
        <v>292483</v>
      </c>
      <c r="B35293" t="s">
        <v>292487</v>
      </c>
      <c r="C35293" t="s">
        <v>228873</v>
      </c>
      <c r="E35293" t="s">
        <v>41879</v>
      </c>
      <c r="F35293">
        <v>500000</v>
      </c>
    </row>
    <row r="35294" spans="1:6" x14ac:dyDescent="0.25">
      <c r="A35294" t="s">
        <v>292488</v>
      </c>
      <c r="B35294" t="s">
        <v>292489</v>
      </c>
      <c r="C35294" t="s">
        <v>228919</v>
      </c>
      <c r="E35294" t="s">
        <v>198551</v>
      </c>
      <c r="F35294">
        <v>150000000</v>
      </c>
    </row>
    <row r="35295" spans="1:6" x14ac:dyDescent="0.25">
      <c r="A35295" t="s">
        <v>292490</v>
      </c>
      <c r="B35295" t="s">
        <v>292491</v>
      </c>
      <c r="C35295" t="s">
        <v>228873</v>
      </c>
      <c r="D35295" t="s">
        <v>228874</v>
      </c>
      <c r="E35295" t="s">
        <v>266244</v>
      </c>
      <c r="F35295">
        <v>8000000</v>
      </c>
    </row>
    <row r="35296" spans="1:6" x14ac:dyDescent="0.25">
      <c r="A35296" t="s">
        <v>292492</v>
      </c>
      <c r="B35296" t="s">
        <v>292493</v>
      </c>
      <c r="C35296" t="s">
        <v>228873</v>
      </c>
      <c r="D35296" t="s">
        <v>228977</v>
      </c>
      <c r="E35296" s="1">
        <v>40610</v>
      </c>
      <c r="F35296">
        <v>12000000</v>
      </c>
    </row>
    <row r="35297" spans="1:6" x14ac:dyDescent="0.25">
      <c r="A35297" t="s">
        <v>292490</v>
      </c>
      <c r="B35297" t="s">
        <v>292494</v>
      </c>
      <c r="C35297" t="s">
        <v>228880</v>
      </c>
      <c r="E35297" s="1">
        <v>37625</v>
      </c>
      <c r="F35297">
        <v>3000000</v>
      </c>
    </row>
    <row r="35298" spans="1:6" x14ac:dyDescent="0.25">
      <c r="A35298" t="s">
        <v>292492</v>
      </c>
      <c r="B35298" t="s">
        <v>292495</v>
      </c>
      <c r="C35298" t="s">
        <v>228873</v>
      </c>
      <c r="E35298" t="s">
        <v>37725</v>
      </c>
      <c r="F35298">
        <v>11442442</v>
      </c>
    </row>
    <row r="35299" spans="1:6" x14ac:dyDescent="0.25">
      <c r="A35299" t="s">
        <v>292490</v>
      </c>
      <c r="B35299" t="s">
        <v>292496</v>
      </c>
      <c r="C35299" t="s">
        <v>228873</v>
      </c>
      <c r="E35299" t="s">
        <v>1938</v>
      </c>
      <c r="F35299">
        <v>8343760</v>
      </c>
    </row>
    <row r="35300" spans="1:6" x14ac:dyDescent="0.25">
      <c r="A35300" t="s">
        <v>292497</v>
      </c>
      <c r="B35300" t="s">
        <v>292498</v>
      </c>
      <c r="C35300" t="s">
        <v>228889</v>
      </c>
      <c r="E35300" t="s">
        <v>67590</v>
      </c>
    </row>
    <row r="35301" spans="1:6" x14ac:dyDescent="0.25">
      <c r="A35301" t="s">
        <v>292499</v>
      </c>
      <c r="B35301" t="s">
        <v>292500</v>
      </c>
      <c r="C35301" t="s">
        <v>228880</v>
      </c>
      <c r="E35301" t="s">
        <v>72573</v>
      </c>
      <c r="F35301">
        <v>40000</v>
      </c>
    </row>
    <row r="35302" spans="1:6" x14ac:dyDescent="0.25">
      <c r="A35302" t="s">
        <v>292501</v>
      </c>
      <c r="B35302" t="s">
        <v>292502</v>
      </c>
      <c r="C35302" t="s">
        <v>228873</v>
      </c>
      <c r="E35302" t="s">
        <v>11303</v>
      </c>
    </row>
    <row r="35303" spans="1:6" x14ac:dyDescent="0.25">
      <c r="A35303" t="s">
        <v>292503</v>
      </c>
      <c r="B35303" t="s">
        <v>292504</v>
      </c>
      <c r="C35303" t="s">
        <v>228880</v>
      </c>
      <c r="E35303" s="1">
        <v>41527</v>
      </c>
      <c r="F35303">
        <v>800000</v>
      </c>
    </row>
    <row r="35304" spans="1:6" x14ac:dyDescent="0.25">
      <c r="A35304" t="s">
        <v>292505</v>
      </c>
      <c r="B35304" t="s">
        <v>292506</v>
      </c>
      <c r="C35304" t="s">
        <v>228880</v>
      </c>
      <c r="E35304" s="1">
        <v>40914</v>
      </c>
      <c r="F35304">
        <v>75000</v>
      </c>
    </row>
    <row r="35305" spans="1:6" x14ac:dyDescent="0.25">
      <c r="A35305" t="s">
        <v>292507</v>
      </c>
      <c r="B35305" t="s">
        <v>292508</v>
      </c>
      <c r="C35305" t="s">
        <v>228873</v>
      </c>
      <c r="E35305" s="1">
        <v>40604</v>
      </c>
      <c r="F35305">
        <v>4293000</v>
      </c>
    </row>
    <row r="35306" spans="1:6" x14ac:dyDescent="0.25">
      <c r="A35306" t="s">
        <v>292509</v>
      </c>
      <c r="B35306" t="s">
        <v>292510</v>
      </c>
      <c r="C35306" t="s">
        <v>228919</v>
      </c>
      <c r="E35306" t="s">
        <v>47350</v>
      </c>
      <c r="F35306">
        <v>45000000</v>
      </c>
    </row>
    <row r="35307" spans="1:6" x14ac:dyDescent="0.25">
      <c r="A35307" t="s">
        <v>292507</v>
      </c>
      <c r="B35307" t="s">
        <v>292511</v>
      </c>
      <c r="C35307" t="s">
        <v>228873</v>
      </c>
      <c r="E35307" s="1">
        <v>40276</v>
      </c>
      <c r="F35307">
        <v>2702000</v>
      </c>
    </row>
    <row r="35308" spans="1:6" x14ac:dyDescent="0.25">
      <c r="A35308" t="s">
        <v>292509</v>
      </c>
      <c r="B35308" t="s">
        <v>292512</v>
      </c>
      <c r="C35308" t="s">
        <v>228873</v>
      </c>
      <c r="E35308" t="s">
        <v>33122</v>
      </c>
      <c r="F35308">
        <v>22800000</v>
      </c>
    </row>
    <row r="35309" spans="1:6" x14ac:dyDescent="0.25">
      <c r="A35309" t="s">
        <v>292507</v>
      </c>
      <c r="B35309" t="s">
        <v>292513</v>
      </c>
      <c r="C35309" t="s">
        <v>228873</v>
      </c>
      <c r="E35309" t="s">
        <v>2709</v>
      </c>
      <c r="F35309">
        <v>3353000</v>
      </c>
    </row>
    <row r="35310" spans="1:6" x14ac:dyDescent="0.25">
      <c r="A35310" t="s">
        <v>292509</v>
      </c>
      <c r="B35310" t="s">
        <v>292514</v>
      </c>
      <c r="C35310" t="s">
        <v>228873</v>
      </c>
      <c r="E35310" t="s">
        <v>199685</v>
      </c>
      <c r="F35310">
        <v>8687593</v>
      </c>
    </row>
    <row r="35311" spans="1:6" x14ac:dyDescent="0.25">
      <c r="A35311" t="s">
        <v>292515</v>
      </c>
      <c r="B35311" t="s">
        <v>292516</v>
      </c>
      <c r="C35311" t="s">
        <v>228873</v>
      </c>
      <c r="D35311" t="s">
        <v>231418</v>
      </c>
      <c r="E35311" t="s">
        <v>243032</v>
      </c>
      <c r="F35311">
        <v>100000000</v>
      </c>
    </row>
    <row r="35312" spans="1:6" x14ac:dyDescent="0.25">
      <c r="A35312" t="s">
        <v>292517</v>
      </c>
      <c r="B35312" t="s">
        <v>292518</v>
      </c>
      <c r="C35312" t="s">
        <v>228919</v>
      </c>
      <c r="E35312" t="s">
        <v>61434</v>
      </c>
      <c r="F35312">
        <v>6023000</v>
      </c>
    </row>
    <row r="35313" spans="1:6" x14ac:dyDescent="0.25">
      <c r="A35313" t="s">
        <v>292515</v>
      </c>
      <c r="B35313" t="s">
        <v>292519</v>
      </c>
      <c r="C35313" t="s">
        <v>228873</v>
      </c>
      <c r="E35313" s="1">
        <v>41924</v>
      </c>
      <c r="F35313">
        <v>20000000</v>
      </c>
    </row>
    <row r="35314" spans="1:6" x14ac:dyDescent="0.25">
      <c r="A35314" t="s">
        <v>292520</v>
      </c>
      <c r="B35314" t="s">
        <v>292521</v>
      </c>
      <c r="C35314" t="s">
        <v>228909</v>
      </c>
      <c r="E35314" t="s">
        <v>21005</v>
      </c>
    </row>
    <row r="35315" spans="1:6" x14ac:dyDescent="0.25">
      <c r="A35315" t="s">
        <v>292522</v>
      </c>
      <c r="B35315" t="s">
        <v>292523</v>
      </c>
      <c r="C35315" t="s">
        <v>228889</v>
      </c>
      <c r="E35315" s="1">
        <v>41650</v>
      </c>
      <c r="F35315">
        <v>10000</v>
      </c>
    </row>
    <row r="35316" spans="1:6" x14ac:dyDescent="0.25">
      <c r="A35316" t="s">
        <v>292524</v>
      </c>
      <c r="B35316" t="s">
        <v>292525</v>
      </c>
      <c r="C35316" t="s">
        <v>228880</v>
      </c>
      <c r="E35316" s="1">
        <v>41771</v>
      </c>
      <c r="F35316">
        <v>30000</v>
      </c>
    </row>
    <row r="35317" spans="1:6" x14ac:dyDescent="0.25">
      <c r="A35317" t="s">
        <v>292526</v>
      </c>
      <c r="B35317" t="s">
        <v>292527</v>
      </c>
      <c r="C35317" t="s">
        <v>228880</v>
      </c>
      <c r="E35317" s="1">
        <v>41093</v>
      </c>
    </row>
    <row r="35318" spans="1:6" x14ac:dyDescent="0.25">
      <c r="A35318" t="s">
        <v>292528</v>
      </c>
      <c r="B35318" t="s">
        <v>292529</v>
      </c>
      <c r="C35318" t="s">
        <v>228943</v>
      </c>
      <c r="E35318" t="s">
        <v>167558</v>
      </c>
      <c r="F35318">
        <v>300000</v>
      </c>
    </row>
    <row r="35319" spans="1:6" x14ac:dyDescent="0.25">
      <c r="A35319" t="s">
        <v>292530</v>
      </c>
      <c r="B35319" t="s">
        <v>292531</v>
      </c>
      <c r="C35319" t="s">
        <v>228909</v>
      </c>
      <c r="E35319" t="s">
        <v>203274</v>
      </c>
    </row>
    <row r="35320" spans="1:6" x14ac:dyDescent="0.25">
      <c r="A35320" t="s">
        <v>292532</v>
      </c>
      <c r="B35320" t="s">
        <v>292533</v>
      </c>
      <c r="C35320" t="s">
        <v>228873</v>
      </c>
      <c r="E35320" s="1">
        <v>41278</v>
      </c>
      <c r="F35320">
        <v>1750000</v>
      </c>
    </row>
    <row r="35321" spans="1:6" x14ac:dyDescent="0.25">
      <c r="A35321" t="s">
        <v>292534</v>
      </c>
      <c r="B35321" t="s">
        <v>292535</v>
      </c>
      <c r="C35321" t="s">
        <v>228873</v>
      </c>
      <c r="D35321" t="s">
        <v>228877</v>
      </c>
      <c r="E35321" s="1">
        <v>40547</v>
      </c>
      <c r="F35321">
        <v>2500000</v>
      </c>
    </row>
    <row r="35322" spans="1:6" x14ac:dyDescent="0.25">
      <c r="A35322" t="s">
        <v>292532</v>
      </c>
      <c r="B35322" t="s">
        <v>292536</v>
      </c>
      <c r="C35322" t="s">
        <v>228873</v>
      </c>
      <c r="D35322" t="s">
        <v>228874</v>
      </c>
      <c r="E35322" s="1">
        <v>41279</v>
      </c>
      <c r="F35322">
        <v>6000000</v>
      </c>
    </row>
    <row r="35323" spans="1:6" x14ac:dyDescent="0.25">
      <c r="A35323" t="s">
        <v>292537</v>
      </c>
      <c r="B35323" t="s">
        <v>292538</v>
      </c>
      <c r="C35323" t="s">
        <v>228873</v>
      </c>
      <c r="D35323" t="s">
        <v>228877</v>
      </c>
      <c r="E35323" t="s">
        <v>115224</v>
      </c>
      <c r="F35323">
        <v>4100000</v>
      </c>
    </row>
    <row r="35324" spans="1:6" x14ac:dyDescent="0.25">
      <c r="A35324" t="s">
        <v>292539</v>
      </c>
      <c r="B35324" t="s">
        <v>292540</v>
      </c>
      <c r="C35324" t="s">
        <v>228873</v>
      </c>
      <c r="E35324" t="s">
        <v>229672</v>
      </c>
      <c r="F35324">
        <v>2315704</v>
      </c>
    </row>
    <row r="35325" spans="1:6" x14ac:dyDescent="0.25">
      <c r="A35325" t="s">
        <v>292537</v>
      </c>
      <c r="B35325" t="s">
        <v>292541</v>
      </c>
      <c r="C35325" t="s">
        <v>228873</v>
      </c>
      <c r="D35325" t="s">
        <v>228874</v>
      </c>
      <c r="E35325" t="s">
        <v>90262</v>
      </c>
      <c r="F35325">
        <v>22000000</v>
      </c>
    </row>
    <row r="35326" spans="1:6" x14ac:dyDescent="0.25">
      <c r="A35326" t="s">
        <v>292542</v>
      </c>
      <c r="B35326" t="s">
        <v>292543</v>
      </c>
      <c r="C35326" t="s">
        <v>228873</v>
      </c>
      <c r="E35326" s="1">
        <v>40949</v>
      </c>
      <c r="F35326">
        <v>15429049</v>
      </c>
    </row>
    <row r="35327" spans="1:6" x14ac:dyDescent="0.25">
      <c r="A35327" t="s">
        <v>292544</v>
      </c>
      <c r="B35327" t="s">
        <v>292545</v>
      </c>
      <c r="C35327" t="s">
        <v>228927</v>
      </c>
      <c r="E35327" t="s">
        <v>36545</v>
      </c>
      <c r="F35327">
        <v>15246090</v>
      </c>
    </row>
    <row r="35328" spans="1:6" x14ac:dyDescent="0.25">
      <c r="A35328" t="s">
        <v>292542</v>
      </c>
      <c r="B35328" t="s">
        <v>292546</v>
      </c>
      <c r="C35328" t="s">
        <v>228927</v>
      </c>
      <c r="E35328" s="1">
        <v>41913</v>
      </c>
      <c r="F35328">
        <v>7165360</v>
      </c>
    </row>
    <row r="35329" spans="1:6" x14ac:dyDescent="0.25">
      <c r="A35329" t="s">
        <v>292544</v>
      </c>
      <c r="B35329" t="s">
        <v>292547</v>
      </c>
      <c r="C35329" t="s">
        <v>228873</v>
      </c>
      <c r="D35329" t="s">
        <v>228877</v>
      </c>
      <c r="E35329" t="s">
        <v>11065</v>
      </c>
      <c r="F35329">
        <v>20500000</v>
      </c>
    </row>
    <row r="35330" spans="1:6" x14ac:dyDescent="0.25">
      <c r="A35330" t="s">
        <v>292548</v>
      </c>
      <c r="B35330" t="s">
        <v>292549</v>
      </c>
      <c r="C35330" t="s">
        <v>228880</v>
      </c>
      <c r="E35330" s="1">
        <v>40182</v>
      </c>
      <c r="F35330">
        <v>250000</v>
      </c>
    </row>
    <row r="35331" spans="1:6" x14ac:dyDescent="0.25">
      <c r="A35331" t="s">
        <v>292550</v>
      </c>
      <c r="B35331" t="s">
        <v>292551</v>
      </c>
      <c r="C35331" t="s">
        <v>228873</v>
      </c>
      <c r="E35331" s="1">
        <v>37809</v>
      </c>
      <c r="F35331">
        <v>3000000</v>
      </c>
    </row>
    <row r="35332" spans="1:6" x14ac:dyDescent="0.25">
      <c r="A35332" t="s">
        <v>292552</v>
      </c>
      <c r="B35332" t="s">
        <v>292553</v>
      </c>
      <c r="C35332" t="s">
        <v>228889</v>
      </c>
      <c r="E35332" t="s">
        <v>186071</v>
      </c>
      <c r="F35332">
        <v>466090</v>
      </c>
    </row>
    <row r="35333" spans="1:6" x14ac:dyDescent="0.25">
      <c r="A35333" t="s">
        <v>292554</v>
      </c>
      <c r="B35333" t="s">
        <v>292555</v>
      </c>
      <c r="C35333" t="s">
        <v>228880</v>
      </c>
      <c r="E35333" s="1">
        <v>39448</v>
      </c>
    </row>
    <row r="35334" spans="1:6" x14ac:dyDescent="0.25">
      <c r="A35334" t="s">
        <v>292556</v>
      </c>
      <c r="B35334" t="s">
        <v>292557</v>
      </c>
      <c r="C35334" t="s">
        <v>228880</v>
      </c>
      <c r="E35334" t="s">
        <v>277</v>
      </c>
      <c r="F35334">
        <v>1863000</v>
      </c>
    </row>
    <row r="35335" spans="1:6" x14ac:dyDescent="0.25">
      <c r="A35335" t="s">
        <v>292558</v>
      </c>
      <c r="B35335" t="s">
        <v>292559</v>
      </c>
      <c r="C35335" t="s">
        <v>228889</v>
      </c>
      <c r="E35335" s="1">
        <v>41497</v>
      </c>
    </row>
    <row r="35336" spans="1:6" x14ac:dyDescent="0.25">
      <c r="A35336" t="s">
        <v>292560</v>
      </c>
      <c r="B35336" t="s">
        <v>292561</v>
      </c>
      <c r="C35336" t="s">
        <v>228873</v>
      </c>
      <c r="E35336" t="s">
        <v>144995</v>
      </c>
    </row>
    <row r="35337" spans="1:6" x14ac:dyDescent="0.25">
      <c r="A35337" t="s">
        <v>292558</v>
      </c>
      <c r="B35337" t="s">
        <v>292562</v>
      </c>
      <c r="C35337" t="s">
        <v>228873</v>
      </c>
      <c r="E35337" t="s">
        <v>32413</v>
      </c>
    </row>
    <row r="35338" spans="1:6" x14ac:dyDescent="0.25">
      <c r="A35338" t="s">
        <v>292563</v>
      </c>
      <c r="B35338" t="s">
        <v>292564</v>
      </c>
      <c r="C35338" t="s">
        <v>228873</v>
      </c>
      <c r="E35338" s="1">
        <v>42099</v>
      </c>
      <c r="F35338">
        <v>307186</v>
      </c>
    </row>
    <row r="35339" spans="1:6" x14ac:dyDescent="0.25">
      <c r="A35339" t="s">
        <v>292565</v>
      </c>
      <c r="B35339" t="s">
        <v>292566</v>
      </c>
      <c r="C35339" t="s">
        <v>228873</v>
      </c>
      <c r="E35339" t="s">
        <v>71274</v>
      </c>
      <c r="F35339">
        <v>80000</v>
      </c>
    </row>
    <row r="35340" spans="1:6" x14ac:dyDescent="0.25">
      <c r="A35340" t="s">
        <v>292567</v>
      </c>
      <c r="B35340" t="s">
        <v>292568</v>
      </c>
      <c r="C35340" t="s">
        <v>228880</v>
      </c>
      <c r="E35340" t="s">
        <v>80194</v>
      </c>
      <c r="F35340">
        <v>40000</v>
      </c>
    </row>
    <row r="35341" spans="1:6" x14ac:dyDescent="0.25">
      <c r="A35341" t="s">
        <v>292569</v>
      </c>
      <c r="B35341" t="s">
        <v>292570</v>
      </c>
      <c r="C35341" t="s">
        <v>228873</v>
      </c>
      <c r="E35341" t="s">
        <v>145054</v>
      </c>
      <c r="F35341">
        <v>1100000</v>
      </c>
    </row>
    <row r="35342" spans="1:6" x14ac:dyDescent="0.25">
      <c r="A35342" t="s">
        <v>292571</v>
      </c>
      <c r="B35342" t="s">
        <v>292572</v>
      </c>
      <c r="C35342" t="s">
        <v>228873</v>
      </c>
      <c r="E35342" s="1">
        <v>40001</v>
      </c>
      <c r="F35342">
        <v>300000</v>
      </c>
    </row>
    <row r="35343" spans="1:6" x14ac:dyDescent="0.25">
      <c r="A35343" t="s">
        <v>292573</v>
      </c>
      <c r="B35343" t="s">
        <v>292574</v>
      </c>
      <c r="C35343" t="s">
        <v>228943</v>
      </c>
      <c r="E35343" s="1">
        <v>41279</v>
      </c>
      <c r="F35343">
        <v>392160</v>
      </c>
    </row>
    <row r="35344" spans="1:6" x14ac:dyDescent="0.25">
      <c r="A35344" t="s">
        <v>292575</v>
      </c>
      <c r="B35344" t="s">
        <v>292576</v>
      </c>
      <c r="C35344" t="s">
        <v>228873</v>
      </c>
      <c r="D35344" t="s">
        <v>228877</v>
      </c>
      <c r="E35344" t="s">
        <v>137122</v>
      </c>
      <c r="F35344">
        <v>2000000</v>
      </c>
    </row>
    <row r="35345" spans="1:6" x14ac:dyDescent="0.25">
      <c r="A35345" t="s">
        <v>292577</v>
      </c>
      <c r="B35345" t="s">
        <v>292578</v>
      </c>
      <c r="C35345" t="s">
        <v>228873</v>
      </c>
      <c r="D35345" t="s">
        <v>228877</v>
      </c>
      <c r="E35345" s="1">
        <v>41489</v>
      </c>
      <c r="F35345">
        <v>2500000</v>
      </c>
    </row>
    <row r="35346" spans="1:6" x14ac:dyDescent="0.25">
      <c r="A35346" t="s">
        <v>292579</v>
      </c>
      <c r="B35346" t="s">
        <v>292580</v>
      </c>
      <c r="C35346" t="s">
        <v>228873</v>
      </c>
      <c r="E35346" s="1">
        <v>41644</v>
      </c>
      <c r="F35346">
        <v>50000</v>
      </c>
    </row>
    <row r="35347" spans="1:6" x14ac:dyDescent="0.25">
      <c r="A35347" t="s">
        <v>292581</v>
      </c>
      <c r="B35347" t="s">
        <v>292582</v>
      </c>
      <c r="C35347" t="s">
        <v>228880</v>
      </c>
      <c r="E35347" t="s">
        <v>36355</v>
      </c>
      <c r="F35347">
        <v>925000</v>
      </c>
    </row>
    <row r="35348" spans="1:6" x14ac:dyDescent="0.25">
      <c r="A35348" t="s">
        <v>292583</v>
      </c>
      <c r="B35348" t="s">
        <v>292584</v>
      </c>
      <c r="C35348" t="s">
        <v>228880</v>
      </c>
      <c r="E35348" s="1">
        <v>40180</v>
      </c>
    </row>
    <row r="35349" spans="1:6" x14ac:dyDescent="0.25">
      <c r="A35349" t="s">
        <v>292585</v>
      </c>
      <c r="B35349" t="s">
        <v>292586</v>
      </c>
      <c r="C35349" t="s">
        <v>228889</v>
      </c>
      <c r="E35349" s="1">
        <v>41375</v>
      </c>
      <c r="F35349">
        <v>12000000</v>
      </c>
    </row>
    <row r="35350" spans="1:6" x14ac:dyDescent="0.25">
      <c r="A35350" t="s">
        <v>292583</v>
      </c>
      <c r="B35350" t="s">
        <v>292587</v>
      </c>
      <c r="C35350" t="s">
        <v>228873</v>
      </c>
      <c r="E35350" s="1">
        <v>41921</v>
      </c>
      <c r="F35350">
        <v>24000000</v>
      </c>
    </row>
    <row r="35351" spans="1:6" x14ac:dyDescent="0.25">
      <c r="A35351" t="s">
        <v>292588</v>
      </c>
      <c r="B35351" t="s">
        <v>292589</v>
      </c>
      <c r="C35351" t="s">
        <v>228880</v>
      </c>
      <c r="E35351" s="1">
        <v>41824</v>
      </c>
    </row>
    <row r="35352" spans="1:6" x14ac:dyDescent="0.25">
      <c r="A35352" t="s">
        <v>292590</v>
      </c>
      <c r="B35352" t="s">
        <v>292591</v>
      </c>
      <c r="C35352" t="s">
        <v>228873</v>
      </c>
      <c r="D35352" t="s">
        <v>228874</v>
      </c>
      <c r="E35352" s="1">
        <v>38111</v>
      </c>
      <c r="F35352">
        <v>8900000</v>
      </c>
    </row>
    <row r="35353" spans="1:6" x14ac:dyDescent="0.25">
      <c r="A35353" t="s">
        <v>292592</v>
      </c>
      <c r="B35353" t="s">
        <v>292593</v>
      </c>
      <c r="C35353" t="s">
        <v>228873</v>
      </c>
      <c r="D35353" t="s">
        <v>228877</v>
      </c>
      <c r="E35353" t="s">
        <v>78792</v>
      </c>
    </row>
    <row r="35354" spans="1:6" x14ac:dyDescent="0.25">
      <c r="A35354" t="s">
        <v>292594</v>
      </c>
      <c r="B35354" t="s">
        <v>292595</v>
      </c>
      <c r="C35354" t="s">
        <v>228873</v>
      </c>
      <c r="D35354" t="s">
        <v>228977</v>
      </c>
      <c r="E35354" s="1">
        <v>37384</v>
      </c>
      <c r="F35354">
        <v>12000000</v>
      </c>
    </row>
    <row r="35355" spans="1:6" x14ac:dyDescent="0.25">
      <c r="A35355" t="s">
        <v>292596</v>
      </c>
      <c r="B35355" t="s">
        <v>292597</v>
      </c>
      <c r="C35355" t="s">
        <v>228873</v>
      </c>
      <c r="E35355" t="s">
        <v>141692</v>
      </c>
      <c r="F35355">
        <v>162287501</v>
      </c>
    </row>
    <row r="35356" spans="1:6" x14ac:dyDescent="0.25">
      <c r="A35356" t="s">
        <v>292594</v>
      </c>
      <c r="B35356" t="s">
        <v>292598</v>
      </c>
      <c r="C35356" t="s">
        <v>228873</v>
      </c>
      <c r="D35356" t="s">
        <v>229145</v>
      </c>
      <c r="E35356" t="s">
        <v>237757</v>
      </c>
      <c r="F35356">
        <v>11000000</v>
      </c>
    </row>
    <row r="35357" spans="1:6" x14ac:dyDescent="0.25">
      <c r="A35357" t="s">
        <v>292599</v>
      </c>
      <c r="B35357" t="s">
        <v>292600</v>
      </c>
      <c r="C35357" t="s">
        <v>228880</v>
      </c>
      <c r="E35357" s="1">
        <v>41616</v>
      </c>
      <c r="F35357">
        <v>515020</v>
      </c>
    </row>
    <row r="35358" spans="1:6" x14ac:dyDescent="0.25">
      <c r="A35358" t="s">
        <v>292601</v>
      </c>
      <c r="B35358" t="s">
        <v>292602</v>
      </c>
      <c r="C35358" t="s">
        <v>228943</v>
      </c>
      <c r="E35358" t="s">
        <v>18105</v>
      </c>
      <c r="F35358">
        <v>150000</v>
      </c>
    </row>
    <row r="35359" spans="1:6" x14ac:dyDescent="0.25">
      <c r="A35359" t="s">
        <v>292603</v>
      </c>
      <c r="B35359" t="s">
        <v>292604</v>
      </c>
      <c r="C35359" t="s">
        <v>228873</v>
      </c>
      <c r="E35359" s="1">
        <v>41463</v>
      </c>
      <c r="F35359">
        <v>2710000</v>
      </c>
    </row>
    <row r="35360" spans="1:6" x14ac:dyDescent="0.25">
      <c r="A35360" t="s">
        <v>292605</v>
      </c>
      <c r="B35360" t="s">
        <v>292606</v>
      </c>
      <c r="C35360" t="s">
        <v>228880</v>
      </c>
      <c r="E35360" s="1">
        <v>40555</v>
      </c>
      <c r="F35360">
        <v>300000</v>
      </c>
    </row>
    <row r="35361" spans="1:6" x14ac:dyDescent="0.25">
      <c r="A35361" t="s">
        <v>292603</v>
      </c>
      <c r="B35361" t="s">
        <v>292607</v>
      </c>
      <c r="C35361" t="s">
        <v>228873</v>
      </c>
      <c r="E35361" t="s">
        <v>21355</v>
      </c>
      <c r="F35361">
        <v>1625000</v>
      </c>
    </row>
    <row r="35362" spans="1:6" x14ac:dyDescent="0.25">
      <c r="A35362" t="s">
        <v>292605</v>
      </c>
      <c r="B35362" t="s">
        <v>292608</v>
      </c>
      <c r="C35362" t="s">
        <v>228873</v>
      </c>
      <c r="D35362" t="s">
        <v>228877</v>
      </c>
      <c r="E35362" s="1">
        <v>41856</v>
      </c>
      <c r="F35362">
        <v>8000000</v>
      </c>
    </row>
    <row r="35363" spans="1:6" x14ac:dyDescent="0.25">
      <c r="A35363" t="s">
        <v>292609</v>
      </c>
      <c r="B35363" t="s">
        <v>292610</v>
      </c>
      <c r="C35363" t="s">
        <v>228880</v>
      </c>
      <c r="E35363" t="s">
        <v>147640</v>
      </c>
      <c r="F35363">
        <v>20000</v>
      </c>
    </row>
    <row r="35364" spans="1:6" x14ac:dyDescent="0.25">
      <c r="A35364" t="s">
        <v>292611</v>
      </c>
      <c r="B35364" t="s">
        <v>292612</v>
      </c>
      <c r="C35364" t="s">
        <v>228889</v>
      </c>
      <c r="E35364" s="1">
        <v>42315</v>
      </c>
      <c r="F35364">
        <v>627482</v>
      </c>
    </row>
    <row r="35365" spans="1:6" x14ac:dyDescent="0.25">
      <c r="A35365" t="s">
        <v>292613</v>
      </c>
      <c r="B35365" t="s">
        <v>292614</v>
      </c>
      <c r="C35365" t="s">
        <v>228873</v>
      </c>
      <c r="E35365" t="s">
        <v>51586</v>
      </c>
      <c r="F35365">
        <v>150000</v>
      </c>
    </row>
    <row r="35366" spans="1:6" x14ac:dyDescent="0.25">
      <c r="A35366" t="s">
        <v>292615</v>
      </c>
      <c r="B35366" t="s">
        <v>292616</v>
      </c>
      <c r="C35366" t="s">
        <v>228873</v>
      </c>
      <c r="E35366" s="1">
        <v>42286</v>
      </c>
      <c r="F35366">
        <v>30000000</v>
      </c>
    </row>
    <row r="35367" spans="1:6" x14ac:dyDescent="0.25">
      <c r="A35367" t="s">
        <v>292617</v>
      </c>
      <c r="B35367" t="s">
        <v>292618</v>
      </c>
      <c r="C35367" t="s">
        <v>228943</v>
      </c>
      <c r="E35367" s="1">
        <v>40911</v>
      </c>
      <c r="F35367">
        <v>665600</v>
      </c>
    </row>
    <row r="35368" spans="1:6" x14ac:dyDescent="0.25">
      <c r="A35368" t="s">
        <v>292619</v>
      </c>
      <c r="B35368" t="s">
        <v>292620</v>
      </c>
      <c r="C35368" t="s">
        <v>228873</v>
      </c>
      <c r="D35368" t="s">
        <v>228877</v>
      </c>
      <c r="E35368" t="s">
        <v>123789</v>
      </c>
      <c r="F35368">
        <v>5000000</v>
      </c>
    </row>
    <row r="35369" spans="1:6" x14ac:dyDescent="0.25">
      <c r="A35369" t="s">
        <v>292621</v>
      </c>
      <c r="B35369" t="s">
        <v>292622</v>
      </c>
      <c r="C35369" t="s">
        <v>228873</v>
      </c>
      <c r="E35369" s="1">
        <v>40185</v>
      </c>
      <c r="F35369">
        <v>1500000</v>
      </c>
    </row>
    <row r="35370" spans="1:6" x14ac:dyDescent="0.25">
      <c r="A35370" t="s">
        <v>292623</v>
      </c>
      <c r="B35370" t="s">
        <v>292624</v>
      </c>
      <c r="C35370" t="s">
        <v>228880</v>
      </c>
      <c r="E35370" s="1">
        <v>42006</v>
      </c>
    </row>
    <row r="35371" spans="1:6" x14ac:dyDescent="0.25">
      <c r="A35371" t="s">
        <v>292625</v>
      </c>
      <c r="B35371" t="s">
        <v>292626</v>
      </c>
      <c r="C35371" t="s">
        <v>228873</v>
      </c>
      <c r="D35371" t="s">
        <v>228877</v>
      </c>
      <c r="E35371" t="s">
        <v>172656</v>
      </c>
      <c r="F35371">
        <v>2750000</v>
      </c>
    </row>
    <row r="35372" spans="1:6" x14ac:dyDescent="0.25">
      <c r="A35372" t="s">
        <v>292627</v>
      </c>
      <c r="B35372" t="s">
        <v>292628</v>
      </c>
      <c r="C35372" t="s">
        <v>228873</v>
      </c>
      <c r="E35372" t="s">
        <v>35251</v>
      </c>
      <c r="F35372">
        <v>2000000</v>
      </c>
    </row>
    <row r="35373" spans="1:6" x14ac:dyDescent="0.25">
      <c r="A35373" t="s">
        <v>292629</v>
      </c>
      <c r="B35373" t="s">
        <v>292630</v>
      </c>
      <c r="C35373" t="s">
        <v>228873</v>
      </c>
      <c r="D35373" t="s">
        <v>228877</v>
      </c>
      <c r="E35373" t="s">
        <v>229064</v>
      </c>
      <c r="F35373">
        <v>6600000</v>
      </c>
    </row>
    <row r="35374" spans="1:6" x14ac:dyDescent="0.25">
      <c r="A35374" t="s">
        <v>292631</v>
      </c>
      <c r="B35374" t="s">
        <v>292632</v>
      </c>
      <c r="C35374" t="s">
        <v>228880</v>
      </c>
      <c r="E35374" s="1">
        <v>41648</v>
      </c>
    </row>
    <row r="35375" spans="1:6" x14ac:dyDescent="0.25">
      <c r="A35375" t="s">
        <v>292629</v>
      </c>
      <c r="B35375" t="s">
        <v>292633</v>
      </c>
      <c r="C35375" t="s">
        <v>228880</v>
      </c>
      <c r="E35375" s="1">
        <v>42126</v>
      </c>
      <c r="F35375">
        <v>1100000</v>
      </c>
    </row>
    <row r="35376" spans="1:6" x14ac:dyDescent="0.25">
      <c r="A35376" t="s">
        <v>292634</v>
      </c>
      <c r="B35376" t="s">
        <v>292635</v>
      </c>
      <c r="C35376" t="s">
        <v>228909</v>
      </c>
      <c r="E35376" t="s">
        <v>17467</v>
      </c>
    </row>
    <row r="35377" spans="1:6" x14ac:dyDescent="0.25">
      <c r="A35377" t="s">
        <v>292636</v>
      </c>
      <c r="B35377" t="s">
        <v>292637</v>
      </c>
      <c r="C35377" t="s">
        <v>228880</v>
      </c>
      <c r="E35377" t="s">
        <v>21818</v>
      </c>
      <c r="F35377">
        <v>25000</v>
      </c>
    </row>
    <row r="35378" spans="1:6" x14ac:dyDescent="0.25">
      <c r="A35378" t="s">
        <v>292638</v>
      </c>
      <c r="B35378" t="s">
        <v>292639</v>
      </c>
      <c r="C35378" t="s">
        <v>228880</v>
      </c>
      <c r="E35378" t="s">
        <v>71362</v>
      </c>
      <c r="F35378">
        <v>5000</v>
      </c>
    </row>
    <row r="35379" spans="1:6" x14ac:dyDescent="0.25">
      <c r="A35379" t="s">
        <v>292640</v>
      </c>
      <c r="B35379" t="s">
        <v>292641</v>
      </c>
      <c r="C35379" t="s">
        <v>228880</v>
      </c>
      <c r="E35379" s="1">
        <v>41645</v>
      </c>
      <c r="F35379">
        <v>40000</v>
      </c>
    </row>
    <row r="35380" spans="1:6" x14ac:dyDescent="0.25">
      <c r="A35380" t="s">
        <v>292642</v>
      </c>
      <c r="B35380" t="s">
        <v>292643</v>
      </c>
      <c r="C35380" t="s">
        <v>228880</v>
      </c>
      <c r="E35380" s="1">
        <v>41647</v>
      </c>
    </row>
    <row r="35381" spans="1:6" x14ac:dyDescent="0.25">
      <c r="A35381" t="s">
        <v>292644</v>
      </c>
      <c r="B35381" t="s">
        <v>292645</v>
      </c>
      <c r="C35381" t="s">
        <v>228880</v>
      </c>
      <c r="E35381" t="s">
        <v>76927</v>
      </c>
    </row>
    <row r="35382" spans="1:6" x14ac:dyDescent="0.25">
      <c r="A35382" t="s">
        <v>292646</v>
      </c>
      <c r="B35382" t="s">
        <v>292647</v>
      </c>
      <c r="C35382" t="s">
        <v>228873</v>
      </c>
      <c r="E35382" t="s">
        <v>94253</v>
      </c>
      <c r="F35382">
        <v>375000</v>
      </c>
    </row>
    <row r="35383" spans="1:6" x14ac:dyDescent="0.25">
      <c r="A35383" t="s">
        <v>292648</v>
      </c>
      <c r="B35383" t="s">
        <v>292649</v>
      </c>
      <c r="C35383" t="s">
        <v>228873</v>
      </c>
      <c r="E35383" t="s">
        <v>74255</v>
      </c>
      <c r="F35383">
        <v>3310000</v>
      </c>
    </row>
    <row r="35384" spans="1:6" x14ac:dyDescent="0.25">
      <c r="A35384" t="s">
        <v>292650</v>
      </c>
      <c r="B35384" t="s">
        <v>292651</v>
      </c>
      <c r="C35384" t="s">
        <v>228873</v>
      </c>
      <c r="D35384" t="s">
        <v>228874</v>
      </c>
      <c r="E35384" s="1">
        <v>39448</v>
      </c>
      <c r="F35384">
        <v>5300000</v>
      </c>
    </row>
    <row r="35385" spans="1:6" x14ac:dyDescent="0.25">
      <c r="A35385" t="s">
        <v>292652</v>
      </c>
      <c r="B35385" t="s">
        <v>292653</v>
      </c>
      <c r="C35385" t="s">
        <v>228873</v>
      </c>
      <c r="D35385" t="s">
        <v>228877</v>
      </c>
      <c r="E35385" s="1">
        <v>38728</v>
      </c>
      <c r="F35385">
        <v>5250000</v>
      </c>
    </row>
    <row r="35386" spans="1:6" x14ac:dyDescent="0.25">
      <c r="A35386" t="s">
        <v>292654</v>
      </c>
      <c r="B35386" t="s">
        <v>292655</v>
      </c>
      <c r="C35386" t="s">
        <v>228873</v>
      </c>
      <c r="E35386" s="1">
        <v>40179</v>
      </c>
      <c r="F35386">
        <v>200000</v>
      </c>
    </row>
    <row r="35387" spans="1:6" x14ac:dyDescent="0.25">
      <c r="A35387" t="s">
        <v>292656</v>
      </c>
      <c r="B35387" t="s">
        <v>292657</v>
      </c>
      <c r="C35387" t="s">
        <v>228873</v>
      </c>
      <c r="E35387" s="1">
        <v>39819</v>
      </c>
      <c r="F35387">
        <v>300000</v>
      </c>
    </row>
    <row r="35388" spans="1:6" x14ac:dyDescent="0.25">
      <c r="A35388" t="s">
        <v>292654</v>
      </c>
      <c r="B35388" t="s">
        <v>292658</v>
      </c>
      <c r="C35388" t="s">
        <v>228873</v>
      </c>
      <c r="E35388" s="1">
        <v>40190</v>
      </c>
      <c r="F35388">
        <v>100000</v>
      </c>
    </row>
    <row r="35389" spans="1:6" x14ac:dyDescent="0.25">
      <c r="A35389" t="s">
        <v>292656</v>
      </c>
      <c r="B35389" t="s">
        <v>292659</v>
      </c>
      <c r="C35389" t="s">
        <v>228873</v>
      </c>
      <c r="E35389" s="1">
        <v>40546</v>
      </c>
      <c r="F35389">
        <v>155000</v>
      </c>
    </row>
    <row r="35390" spans="1:6" x14ac:dyDescent="0.25">
      <c r="A35390" t="s">
        <v>292654</v>
      </c>
      <c r="B35390" t="s">
        <v>292660</v>
      </c>
      <c r="C35390" t="s">
        <v>228880</v>
      </c>
      <c r="E35390" t="s">
        <v>45975</v>
      </c>
      <c r="F35390">
        <v>75000</v>
      </c>
    </row>
    <row r="35391" spans="1:6" x14ac:dyDescent="0.25">
      <c r="A35391" t="s">
        <v>292661</v>
      </c>
      <c r="B35391" t="s">
        <v>292662</v>
      </c>
      <c r="C35391" t="s">
        <v>228909</v>
      </c>
      <c r="E35391" s="1">
        <v>41974</v>
      </c>
    </row>
    <row r="35392" spans="1:6" x14ac:dyDescent="0.25">
      <c r="A35392" t="s">
        <v>292663</v>
      </c>
      <c r="B35392" t="s">
        <v>292664</v>
      </c>
      <c r="C35392" t="s">
        <v>228873</v>
      </c>
      <c r="D35392" t="s">
        <v>228877</v>
      </c>
      <c r="E35392" t="s">
        <v>2026</v>
      </c>
      <c r="F35392">
        <v>15000000</v>
      </c>
    </row>
    <row r="35393" spans="1:6" x14ac:dyDescent="0.25">
      <c r="A35393" t="s">
        <v>292665</v>
      </c>
      <c r="B35393" t="s">
        <v>292666</v>
      </c>
      <c r="C35393" t="s">
        <v>228880</v>
      </c>
      <c r="E35393" s="1">
        <v>40912</v>
      </c>
      <c r="F35393">
        <v>100000</v>
      </c>
    </row>
    <row r="35394" spans="1:6" x14ac:dyDescent="0.25">
      <c r="A35394" t="s">
        <v>292663</v>
      </c>
      <c r="B35394" t="s">
        <v>292667</v>
      </c>
      <c r="C35394" t="s">
        <v>228873</v>
      </c>
      <c r="D35394" t="s">
        <v>228874</v>
      </c>
      <c r="E35394" t="s">
        <v>228922</v>
      </c>
      <c r="F35394">
        <v>30000000</v>
      </c>
    </row>
    <row r="35395" spans="1:6" x14ac:dyDescent="0.25">
      <c r="A35395" t="s">
        <v>292668</v>
      </c>
      <c r="B35395" t="s">
        <v>292669</v>
      </c>
      <c r="C35395" t="s">
        <v>228873</v>
      </c>
      <c r="E35395" t="s">
        <v>18778</v>
      </c>
      <c r="F35395">
        <v>50000</v>
      </c>
    </row>
    <row r="35396" spans="1:6" x14ac:dyDescent="0.25">
      <c r="A35396" t="s">
        <v>292670</v>
      </c>
      <c r="B35396" t="s">
        <v>292671</v>
      </c>
      <c r="C35396" t="s">
        <v>228880</v>
      </c>
      <c r="E35396" t="s">
        <v>57602</v>
      </c>
    </row>
    <row r="35397" spans="1:6" x14ac:dyDescent="0.25">
      <c r="A35397" t="s">
        <v>292672</v>
      </c>
      <c r="B35397" t="s">
        <v>292673</v>
      </c>
      <c r="C35397" t="s">
        <v>228880</v>
      </c>
      <c r="E35397" t="s">
        <v>50563</v>
      </c>
      <c r="F35397">
        <v>1671125</v>
      </c>
    </row>
    <row r="35398" spans="1:6" x14ac:dyDescent="0.25">
      <c r="A35398" t="s">
        <v>292674</v>
      </c>
      <c r="B35398" t="s">
        <v>292675</v>
      </c>
      <c r="C35398" t="s">
        <v>228927</v>
      </c>
      <c r="E35398" s="1">
        <v>40249</v>
      </c>
      <c r="F35398">
        <v>100000</v>
      </c>
    </row>
    <row r="35399" spans="1:6" x14ac:dyDescent="0.25">
      <c r="A35399" t="s">
        <v>292676</v>
      </c>
      <c r="B35399" t="s">
        <v>292677</v>
      </c>
      <c r="C35399" t="s">
        <v>228880</v>
      </c>
      <c r="E35399" s="1">
        <v>41645</v>
      </c>
      <c r="F35399">
        <v>40000</v>
      </c>
    </row>
    <row r="35400" spans="1:6" x14ac:dyDescent="0.25">
      <c r="A35400" t="s">
        <v>292678</v>
      </c>
      <c r="B35400" t="s">
        <v>292679</v>
      </c>
      <c r="C35400" t="s">
        <v>228880</v>
      </c>
      <c r="E35400" s="1">
        <v>40911</v>
      </c>
      <c r="F35400">
        <v>2100000</v>
      </c>
    </row>
    <row r="35401" spans="1:6" x14ac:dyDescent="0.25">
      <c r="A35401" t="s">
        <v>292680</v>
      </c>
      <c r="B35401" t="s">
        <v>292681</v>
      </c>
      <c r="C35401" t="s">
        <v>228927</v>
      </c>
      <c r="E35401" t="s">
        <v>71847</v>
      </c>
      <c r="F35401">
        <v>15000</v>
      </c>
    </row>
    <row r="35402" spans="1:6" x14ac:dyDescent="0.25">
      <c r="A35402" t="s">
        <v>292682</v>
      </c>
      <c r="B35402" t="s">
        <v>292683</v>
      </c>
      <c r="C35402" t="s">
        <v>228880</v>
      </c>
      <c r="E35402" s="1">
        <v>39511</v>
      </c>
      <c r="F35402">
        <v>250000</v>
      </c>
    </row>
    <row r="35403" spans="1:6" x14ac:dyDescent="0.25">
      <c r="A35403" t="s">
        <v>292684</v>
      </c>
      <c r="B35403" t="s">
        <v>292685</v>
      </c>
      <c r="C35403" t="s">
        <v>228880</v>
      </c>
      <c r="E35403" s="1">
        <v>41286</v>
      </c>
      <c r="F35403">
        <v>1300000</v>
      </c>
    </row>
    <row r="35404" spans="1:6" x14ac:dyDescent="0.25">
      <c r="A35404" t="s">
        <v>292686</v>
      </c>
      <c r="B35404" t="s">
        <v>292687</v>
      </c>
      <c r="C35404" t="s">
        <v>228889</v>
      </c>
      <c r="E35404" s="1">
        <v>38355</v>
      </c>
    </row>
    <row r="35405" spans="1:6" x14ac:dyDescent="0.25">
      <c r="A35405" t="s">
        <v>292688</v>
      </c>
      <c r="B35405" t="s">
        <v>292689</v>
      </c>
      <c r="C35405" t="s">
        <v>228873</v>
      </c>
      <c r="D35405" t="s">
        <v>228877</v>
      </c>
      <c r="E35405" s="1">
        <v>42075</v>
      </c>
      <c r="F35405">
        <v>14000000</v>
      </c>
    </row>
    <row r="35406" spans="1:6" x14ac:dyDescent="0.25">
      <c r="A35406" t="s">
        <v>292690</v>
      </c>
      <c r="B35406" t="s">
        <v>292691</v>
      </c>
      <c r="C35406" t="s">
        <v>228880</v>
      </c>
      <c r="E35406" t="s">
        <v>232299</v>
      </c>
      <c r="F35406">
        <v>3874996</v>
      </c>
    </row>
    <row r="35407" spans="1:6" x14ac:dyDescent="0.25">
      <c r="A35407" t="s">
        <v>292692</v>
      </c>
      <c r="B35407" t="s">
        <v>292693</v>
      </c>
      <c r="C35407" t="s">
        <v>228873</v>
      </c>
      <c r="E35407" t="s">
        <v>13203</v>
      </c>
      <c r="F35407">
        <v>499985</v>
      </c>
    </row>
    <row r="35408" spans="1:6" x14ac:dyDescent="0.25">
      <c r="A35408" t="s">
        <v>292694</v>
      </c>
      <c r="B35408" t="s">
        <v>292695</v>
      </c>
      <c r="C35408" t="s">
        <v>228880</v>
      </c>
      <c r="E35408" s="1">
        <v>40550</v>
      </c>
      <c r="F35408">
        <v>100084</v>
      </c>
    </row>
    <row r="35409" spans="1:6" x14ac:dyDescent="0.25">
      <c r="A35409" t="s">
        <v>292696</v>
      </c>
      <c r="B35409" t="s">
        <v>292697</v>
      </c>
      <c r="C35409" t="s">
        <v>228873</v>
      </c>
      <c r="E35409" s="1">
        <v>40882</v>
      </c>
      <c r="F35409">
        <v>1000000</v>
      </c>
    </row>
    <row r="35410" spans="1:6" x14ac:dyDescent="0.25">
      <c r="A35410" t="s">
        <v>292698</v>
      </c>
      <c r="B35410" t="s">
        <v>292699</v>
      </c>
      <c r="C35410" t="s">
        <v>228880</v>
      </c>
      <c r="E35410" s="1">
        <v>41194</v>
      </c>
      <c r="F35410">
        <v>129518</v>
      </c>
    </row>
    <row r="35411" spans="1:6" x14ac:dyDescent="0.25">
      <c r="A35411" t="s">
        <v>292700</v>
      </c>
      <c r="B35411" t="s">
        <v>292701</v>
      </c>
      <c r="C35411" t="s">
        <v>228873</v>
      </c>
      <c r="D35411" t="s">
        <v>228877</v>
      </c>
      <c r="E35411" s="1">
        <v>42074</v>
      </c>
    </row>
    <row r="35412" spans="1:6" x14ac:dyDescent="0.25">
      <c r="A35412" t="s">
        <v>292698</v>
      </c>
      <c r="B35412" t="s">
        <v>292702</v>
      </c>
      <c r="C35412" t="s">
        <v>228880</v>
      </c>
      <c r="E35412" t="s">
        <v>24351</v>
      </c>
      <c r="F35412">
        <v>649142</v>
      </c>
    </row>
    <row r="35413" spans="1:6" x14ac:dyDescent="0.25">
      <c r="A35413" t="s">
        <v>292703</v>
      </c>
      <c r="B35413" t="s">
        <v>292704</v>
      </c>
      <c r="C35413" t="s">
        <v>228880</v>
      </c>
      <c r="E35413" t="s">
        <v>36545</v>
      </c>
      <c r="F35413">
        <v>4000000</v>
      </c>
    </row>
    <row r="35414" spans="1:6" x14ac:dyDescent="0.25">
      <c r="A35414" t="s">
        <v>292705</v>
      </c>
      <c r="B35414" t="s">
        <v>292706</v>
      </c>
      <c r="C35414" t="s">
        <v>228880</v>
      </c>
      <c r="E35414" s="1">
        <v>41312</v>
      </c>
      <c r="F35414">
        <v>2000000</v>
      </c>
    </row>
    <row r="35415" spans="1:6" x14ac:dyDescent="0.25">
      <c r="A35415" t="s">
        <v>292707</v>
      </c>
      <c r="B35415" t="s">
        <v>292708</v>
      </c>
      <c r="C35415" t="s">
        <v>228873</v>
      </c>
      <c r="E35415" s="1">
        <v>42102</v>
      </c>
      <c r="F35415">
        <v>2500006</v>
      </c>
    </row>
    <row r="35416" spans="1:6" x14ac:dyDescent="0.25">
      <c r="A35416" t="s">
        <v>292709</v>
      </c>
      <c r="B35416" t="s">
        <v>292710</v>
      </c>
      <c r="C35416" t="s">
        <v>228873</v>
      </c>
      <c r="D35416" t="s">
        <v>228877</v>
      </c>
      <c r="E35416" t="s">
        <v>149970</v>
      </c>
      <c r="F35416">
        <v>5000000</v>
      </c>
    </row>
    <row r="35417" spans="1:6" x14ac:dyDescent="0.25">
      <c r="A35417" t="s">
        <v>292707</v>
      </c>
      <c r="B35417" t="s">
        <v>292711</v>
      </c>
      <c r="C35417" t="s">
        <v>228873</v>
      </c>
      <c r="D35417" t="s">
        <v>228877</v>
      </c>
      <c r="E35417" s="1">
        <v>41798</v>
      </c>
      <c r="F35417">
        <v>4000000</v>
      </c>
    </row>
    <row r="35418" spans="1:6" x14ac:dyDescent="0.25">
      <c r="A35418" t="s">
        <v>292709</v>
      </c>
      <c r="B35418" t="s">
        <v>292712</v>
      </c>
      <c r="C35418" t="s">
        <v>228880</v>
      </c>
      <c r="E35418" s="1">
        <v>41529</v>
      </c>
      <c r="F35418">
        <v>1650000</v>
      </c>
    </row>
    <row r="35419" spans="1:6" x14ac:dyDescent="0.25">
      <c r="A35419" t="s">
        <v>292713</v>
      </c>
      <c r="B35419" t="s">
        <v>292714</v>
      </c>
      <c r="C35419" t="s">
        <v>228880</v>
      </c>
      <c r="E35419" s="1">
        <v>42010</v>
      </c>
    </row>
    <row r="35420" spans="1:6" x14ac:dyDescent="0.25">
      <c r="A35420" t="s">
        <v>292715</v>
      </c>
      <c r="B35420" t="s">
        <v>292716</v>
      </c>
      <c r="C35420" t="s">
        <v>228873</v>
      </c>
      <c r="E35420" s="1">
        <v>41465</v>
      </c>
      <c r="F35420">
        <v>1299999</v>
      </c>
    </row>
    <row r="35421" spans="1:6" x14ac:dyDescent="0.25">
      <c r="A35421" t="s">
        <v>292717</v>
      </c>
      <c r="B35421" t="s">
        <v>292718</v>
      </c>
      <c r="C35421" t="s">
        <v>228873</v>
      </c>
      <c r="E35421" s="1">
        <v>40366</v>
      </c>
      <c r="F35421">
        <v>1360000</v>
      </c>
    </row>
    <row r="35422" spans="1:6" x14ac:dyDescent="0.25">
      <c r="A35422" t="s">
        <v>292715</v>
      </c>
      <c r="B35422" t="s">
        <v>292719</v>
      </c>
      <c r="C35422" t="s">
        <v>228873</v>
      </c>
      <c r="E35422" s="1">
        <v>40761</v>
      </c>
      <c r="F35422">
        <v>499999</v>
      </c>
    </row>
    <row r="35423" spans="1:6" x14ac:dyDescent="0.25">
      <c r="A35423" t="s">
        <v>292720</v>
      </c>
      <c r="B35423" t="s">
        <v>292721</v>
      </c>
      <c r="C35423" t="s">
        <v>228889</v>
      </c>
      <c r="E35423" s="1">
        <v>41646</v>
      </c>
    </row>
    <row r="35424" spans="1:6" x14ac:dyDescent="0.25">
      <c r="A35424" t="s">
        <v>292722</v>
      </c>
      <c r="B35424" t="s">
        <v>292723</v>
      </c>
      <c r="C35424" t="s">
        <v>228880</v>
      </c>
      <c r="E35424" s="1">
        <v>41275</v>
      </c>
    </row>
    <row r="35425" spans="1:6" x14ac:dyDescent="0.25">
      <c r="A35425" t="s">
        <v>292724</v>
      </c>
      <c r="B35425" t="s">
        <v>292725</v>
      </c>
      <c r="C35425" t="s">
        <v>228880</v>
      </c>
      <c r="E35425" t="s">
        <v>31860</v>
      </c>
      <c r="F35425">
        <v>100000</v>
      </c>
    </row>
    <row r="35426" spans="1:6" x14ac:dyDescent="0.25">
      <c r="A35426" t="s">
        <v>292726</v>
      </c>
      <c r="B35426" t="s">
        <v>292727</v>
      </c>
      <c r="C35426" t="s">
        <v>228943</v>
      </c>
      <c r="E35426" t="s">
        <v>104822</v>
      </c>
    </row>
    <row r="35427" spans="1:6" x14ac:dyDescent="0.25">
      <c r="A35427" t="s">
        <v>292728</v>
      </c>
      <c r="B35427" t="s">
        <v>292729</v>
      </c>
      <c r="C35427" t="s">
        <v>229779</v>
      </c>
      <c r="E35427" s="1">
        <v>42287</v>
      </c>
      <c r="F35427">
        <v>4414</v>
      </c>
    </row>
    <row r="35428" spans="1:6" x14ac:dyDescent="0.25">
      <c r="A35428" t="s">
        <v>292730</v>
      </c>
      <c r="B35428" t="s">
        <v>292731</v>
      </c>
      <c r="C35428" t="s">
        <v>228873</v>
      </c>
      <c r="D35428" t="s">
        <v>228877</v>
      </c>
      <c r="E35428" t="s">
        <v>27944</v>
      </c>
      <c r="F35428">
        <v>5500000</v>
      </c>
    </row>
    <row r="35429" spans="1:6" x14ac:dyDescent="0.25">
      <c r="A35429" t="s">
        <v>292732</v>
      </c>
      <c r="B35429" t="s">
        <v>292733</v>
      </c>
      <c r="C35429" t="s">
        <v>228873</v>
      </c>
      <c r="D35429" t="s">
        <v>228874</v>
      </c>
      <c r="E35429" s="1">
        <v>40946</v>
      </c>
      <c r="F35429">
        <v>10000000</v>
      </c>
    </row>
    <row r="35430" spans="1:6" x14ac:dyDescent="0.25">
      <c r="A35430" t="s">
        <v>292730</v>
      </c>
      <c r="B35430" t="s">
        <v>292734</v>
      </c>
      <c r="C35430" t="s">
        <v>228873</v>
      </c>
      <c r="E35430" t="s">
        <v>84020</v>
      </c>
      <c r="F35430">
        <v>1249993</v>
      </c>
    </row>
    <row r="35431" spans="1:6" x14ac:dyDescent="0.25">
      <c r="A35431" t="s">
        <v>292735</v>
      </c>
      <c r="B35431" t="s">
        <v>292736</v>
      </c>
      <c r="C35431" t="s">
        <v>228880</v>
      </c>
      <c r="E35431" s="1">
        <v>40913</v>
      </c>
      <c r="F35431">
        <v>51022</v>
      </c>
    </row>
    <row r="35432" spans="1:6" x14ac:dyDescent="0.25">
      <c r="A35432" t="s">
        <v>292737</v>
      </c>
      <c r="B35432" t="s">
        <v>292738</v>
      </c>
      <c r="C35432" t="s">
        <v>228873</v>
      </c>
      <c r="E35432" s="1">
        <v>42288</v>
      </c>
      <c r="F35432">
        <v>3316751</v>
      </c>
    </row>
    <row r="35433" spans="1:6" x14ac:dyDescent="0.25">
      <c r="A35433" t="s">
        <v>292739</v>
      </c>
      <c r="B35433" t="s">
        <v>292740</v>
      </c>
      <c r="C35433" t="s">
        <v>228927</v>
      </c>
      <c r="E35433" t="s">
        <v>57805</v>
      </c>
      <c r="F35433">
        <v>55000</v>
      </c>
    </row>
    <row r="35434" spans="1:6" x14ac:dyDescent="0.25">
      <c r="A35434" t="s">
        <v>292737</v>
      </c>
      <c r="B35434" t="s">
        <v>292741</v>
      </c>
      <c r="C35434" t="s">
        <v>228880</v>
      </c>
      <c r="E35434" t="s">
        <v>173329</v>
      </c>
      <c r="F35434">
        <v>1000000</v>
      </c>
    </row>
    <row r="35435" spans="1:6" x14ac:dyDescent="0.25">
      <c r="A35435" t="s">
        <v>292739</v>
      </c>
      <c r="B35435" t="s">
        <v>292742</v>
      </c>
      <c r="C35435" t="s">
        <v>228927</v>
      </c>
      <c r="E35435" s="1">
        <v>41559</v>
      </c>
      <c r="F35435">
        <v>100000</v>
      </c>
    </row>
    <row r="35436" spans="1:6" x14ac:dyDescent="0.25">
      <c r="A35436" t="s">
        <v>292737</v>
      </c>
      <c r="B35436" t="s">
        <v>292743</v>
      </c>
      <c r="C35436" t="s">
        <v>228880</v>
      </c>
      <c r="E35436" s="1">
        <v>41402</v>
      </c>
    </row>
    <row r="35437" spans="1:6" x14ac:dyDescent="0.25">
      <c r="A35437" t="s">
        <v>292744</v>
      </c>
      <c r="B35437" t="s">
        <v>292745</v>
      </c>
      <c r="C35437" t="s">
        <v>228873</v>
      </c>
      <c r="E35437" t="s">
        <v>12826</v>
      </c>
      <c r="F35437">
        <v>2000000</v>
      </c>
    </row>
    <row r="35438" spans="1:6" x14ac:dyDescent="0.25">
      <c r="A35438" t="s">
        <v>292746</v>
      </c>
      <c r="B35438" t="s">
        <v>292747</v>
      </c>
      <c r="C35438" t="s">
        <v>228873</v>
      </c>
      <c r="E35438" s="1">
        <v>38355</v>
      </c>
      <c r="F35438">
        <v>4620000</v>
      </c>
    </row>
    <row r="35439" spans="1:6" x14ac:dyDescent="0.25">
      <c r="A35439" t="s">
        <v>292744</v>
      </c>
      <c r="B35439" t="s">
        <v>292748</v>
      </c>
      <c r="C35439" t="s">
        <v>228873</v>
      </c>
      <c r="E35439" t="s">
        <v>174455</v>
      </c>
      <c r="F35439">
        <v>4280000</v>
      </c>
    </row>
    <row r="35440" spans="1:6" x14ac:dyDescent="0.25">
      <c r="A35440" t="s">
        <v>292749</v>
      </c>
      <c r="B35440" t="s">
        <v>292750</v>
      </c>
      <c r="C35440" t="s">
        <v>228943</v>
      </c>
      <c r="E35440" s="1">
        <v>40544</v>
      </c>
    </row>
    <row r="35441" spans="1:6" x14ac:dyDescent="0.25">
      <c r="A35441" t="s">
        <v>292751</v>
      </c>
      <c r="B35441" t="s">
        <v>292752</v>
      </c>
      <c r="C35441" t="s">
        <v>228943</v>
      </c>
      <c r="E35441" s="1">
        <v>40544</v>
      </c>
    </row>
    <row r="35442" spans="1:6" x14ac:dyDescent="0.25">
      <c r="A35442" t="s">
        <v>292753</v>
      </c>
      <c r="B35442" t="s">
        <v>292754</v>
      </c>
      <c r="C35442" t="s">
        <v>228880</v>
      </c>
      <c r="E35442" t="s">
        <v>66040</v>
      </c>
    </row>
    <row r="35443" spans="1:6" x14ac:dyDescent="0.25">
      <c r="A35443" t="s">
        <v>292755</v>
      </c>
      <c r="B35443" t="s">
        <v>292756</v>
      </c>
      <c r="C35443" t="s">
        <v>228880</v>
      </c>
      <c r="E35443" s="1">
        <v>42129</v>
      </c>
      <c r="F35443">
        <v>3000000</v>
      </c>
    </row>
    <row r="35444" spans="1:6" x14ac:dyDescent="0.25">
      <c r="A35444" t="s">
        <v>292757</v>
      </c>
      <c r="B35444" t="s">
        <v>292758</v>
      </c>
      <c r="C35444" t="s">
        <v>228880</v>
      </c>
      <c r="E35444" t="s">
        <v>15882</v>
      </c>
      <c r="F35444">
        <v>120000</v>
      </c>
    </row>
    <row r="35445" spans="1:6" x14ac:dyDescent="0.25">
      <c r="A35445" t="s">
        <v>292759</v>
      </c>
      <c r="B35445" t="s">
        <v>292760</v>
      </c>
      <c r="C35445" t="s">
        <v>228880</v>
      </c>
      <c r="E35445" s="1">
        <v>40909</v>
      </c>
      <c r="F35445">
        <v>50000</v>
      </c>
    </row>
    <row r="35446" spans="1:6" x14ac:dyDescent="0.25">
      <c r="A35446" t="s">
        <v>292761</v>
      </c>
      <c r="B35446" t="s">
        <v>292762</v>
      </c>
      <c r="C35446" t="s">
        <v>228889</v>
      </c>
      <c r="E35446" t="s">
        <v>55313</v>
      </c>
    </row>
    <row r="35447" spans="1:6" x14ac:dyDescent="0.25">
      <c r="A35447" t="s">
        <v>292763</v>
      </c>
      <c r="B35447" t="s">
        <v>292764</v>
      </c>
      <c r="C35447" t="s">
        <v>228943</v>
      </c>
      <c r="E35447" s="1">
        <v>38353</v>
      </c>
      <c r="F35447">
        <v>400000</v>
      </c>
    </row>
    <row r="35448" spans="1:6" x14ac:dyDescent="0.25">
      <c r="A35448" t="s">
        <v>292765</v>
      </c>
      <c r="B35448" t="s">
        <v>292766</v>
      </c>
      <c r="C35448" t="s">
        <v>228880</v>
      </c>
      <c r="E35448" s="1">
        <v>41275</v>
      </c>
      <c r="F35448">
        <v>1200000</v>
      </c>
    </row>
    <row r="35449" spans="1:6" x14ac:dyDescent="0.25">
      <c r="A35449" t="s">
        <v>292767</v>
      </c>
      <c r="B35449" t="s">
        <v>292768</v>
      </c>
      <c r="C35449" t="s">
        <v>228943</v>
      </c>
      <c r="E35449" s="1">
        <v>42340</v>
      </c>
    </row>
    <row r="35450" spans="1:6" x14ac:dyDescent="0.25">
      <c r="A35450" t="s">
        <v>292769</v>
      </c>
      <c r="B35450" t="s">
        <v>292770</v>
      </c>
      <c r="C35450" t="s">
        <v>228880</v>
      </c>
      <c r="E35450" s="1">
        <v>40917</v>
      </c>
      <c r="F35450">
        <v>31389</v>
      </c>
    </row>
    <row r="35451" spans="1:6" x14ac:dyDescent="0.25">
      <c r="A35451" t="s">
        <v>292771</v>
      </c>
      <c r="B35451" t="s">
        <v>292772</v>
      </c>
      <c r="C35451" t="s">
        <v>228880</v>
      </c>
      <c r="E35451" s="1">
        <v>41282</v>
      </c>
      <c r="F35451">
        <v>33149</v>
      </c>
    </row>
    <row r="35452" spans="1:6" x14ac:dyDescent="0.25">
      <c r="A35452" t="s">
        <v>292769</v>
      </c>
      <c r="B35452" t="s">
        <v>292773</v>
      </c>
      <c r="C35452" t="s">
        <v>228880</v>
      </c>
      <c r="E35452" s="1">
        <v>42012</v>
      </c>
      <c r="F35452">
        <v>38400</v>
      </c>
    </row>
    <row r="35453" spans="1:6" x14ac:dyDescent="0.25">
      <c r="A35453" t="s">
        <v>292774</v>
      </c>
      <c r="B35453" t="s">
        <v>292775</v>
      </c>
      <c r="C35453" t="s">
        <v>228889</v>
      </c>
      <c r="E35453" t="s">
        <v>27105</v>
      </c>
      <c r="F35453">
        <v>2750000</v>
      </c>
    </row>
    <row r="35454" spans="1:6" x14ac:dyDescent="0.25">
      <c r="A35454" t="s">
        <v>292776</v>
      </c>
      <c r="B35454" t="s">
        <v>292777</v>
      </c>
      <c r="C35454" t="s">
        <v>228873</v>
      </c>
      <c r="D35454" t="s">
        <v>228877</v>
      </c>
      <c r="E35454" t="s">
        <v>42066</v>
      </c>
      <c r="F35454">
        <v>7500000</v>
      </c>
    </row>
    <row r="35455" spans="1:6" x14ac:dyDescent="0.25">
      <c r="A35455" t="s">
        <v>292778</v>
      </c>
      <c r="B35455" t="s">
        <v>292779</v>
      </c>
      <c r="C35455" t="s">
        <v>228873</v>
      </c>
      <c r="D35455" t="s">
        <v>228877</v>
      </c>
      <c r="E35455" t="s">
        <v>111667</v>
      </c>
      <c r="F35455">
        <v>1500000</v>
      </c>
    </row>
    <row r="35456" spans="1:6" x14ac:dyDescent="0.25">
      <c r="A35456" t="s">
        <v>292780</v>
      </c>
      <c r="B35456" t="s">
        <v>292781</v>
      </c>
      <c r="C35456" t="s">
        <v>228916</v>
      </c>
      <c r="E35456" s="1">
        <v>40917</v>
      </c>
      <c r="F35456">
        <v>1000000</v>
      </c>
    </row>
    <row r="35457" spans="1:6" x14ac:dyDescent="0.25">
      <c r="A35457" t="s">
        <v>292782</v>
      </c>
      <c r="B35457" t="s">
        <v>292783</v>
      </c>
      <c r="C35457" t="s">
        <v>228873</v>
      </c>
      <c r="D35457" t="s">
        <v>228874</v>
      </c>
      <c r="E35457" t="s">
        <v>22689</v>
      </c>
      <c r="F35457">
        <v>10000000</v>
      </c>
    </row>
    <row r="35458" spans="1:6" x14ac:dyDescent="0.25">
      <c r="A35458" t="s">
        <v>292784</v>
      </c>
      <c r="B35458" t="s">
        <v>292785</v>
      </c>
      <c r="C35458" t="s">
        <v>228873</v>
      </c>
      <c r="E35458" t="s">
        <v>8245</v>
      </c>
      <c r="F35458">
        <v>9000002</v>
      </c>
    </row>
    <row r="35459" spans="1:6" x14ac:dyDescent="0.25">
      <c r="A35459" t="s">
        <v>292786</v>
      </c>
      <c r="B35459" t="s">
        <v>292787</v>
      </c>
      <c r="C35459" t="s">
        <v>228873</v>
      </c>
      <c r="E35459" t="s">
        <v>5988</v>
      </c>
      <c r="F35459">
        <v>195000</v>
      </c>
    </row>
    <row r="35460" spans="1:6" x14ac:dyDescent="0.25">
      <c r="A35460" t="s">
        <v>292788</v>
      </c>
      <c r="B35460" t="s">
        <v>292789</v>
      </c>
      <c r="C35460" t="s">
        <v>228880</v>
      </c>
      <c r="E35460" t="s">
        <v>230780</v>
      </c>
      <c r="F35460">
        <v>3250000</v>
      </c>
    </row>
    <row r="35461" spans="1:6" x14ac:dyDescent="0.25">
      <c r="A35461" t="s">
        <v>292790</v>
      </c>
      <c r="B35461" t="s">
        <v>292791</v>
      </c>
      <c r="C35461" t="s">
        <v>228880</v>
      </c>
      <c r="E35461" s="1">
        <v>41645</v>
      </c>
      <c r="F35461">
        <v>40000</v>
      </c>
    </row>
    <row r="35462" spans="1:6" x14ac:dyDescent="0.25">
      <c r="A35462" t="s">
        <v>292792</v>
      </c>
      <c r="B35462" t="s">
        <v>292793</v>
      </c>
      <c r="C35462" t="s">
        <v>228873</v>
      </c>
      <c r="E35462" s="1">
        <v>40545</v>
      </c>
      <c r="F35462">
        <v>2000000</v>
      </c>
    </row>
    <row r="35463" spans="1:6" x14ac:dyDescent="0.25">
      <c r="A35463" t="s">
        <v>292794</v>
      </c>
      <c r="B35463" t="s">
        <v>292795</v>
      </c>
      <c r="C35463" t="s">
        <v>228909</v>
      </c>
      <c r="E35463" t="s">
        <v>52461</v>
      </c>
    </row>
    <row r="35464" spans="1:6" x14ac:dyDescent="0.25">
      <c r="A35464" t="s">
        <v>292796</v>
      </c>
      <c r="B35464" t="s">
        <v>292797</v>
      </c>
      <c r="C35464" t="s">
        <v>228873</v>
      </c>
      <c r="E35464" t="s">
        <v>108056</v>
      </c>
      <c r="F35464">
        <v>82500</v>
      </c>
    </row>
    <row r="35465" spans="1:6" x14ac:dyDescent="0.25">
      <c r="A35465" t="s">
        <v>292798</v>
      </c>
      <c r="B35465" t="s">
        <v>292799</v>
      </c>
      <c r="C35465" t="s">
        <v>228873</v>
      </c>
      <c r="E35465" s="1">
        <v>39972</v>
      </c>
      <c r="F35465">
        <v>166667</v>
      </c>
    </row>
    <row r="35466" spans="1:6" x14ac:dyDescent="0.25">
      <c r="A35466" t="s">
        <v>292800</v>
      </c>
      <c r="B35466" t="s">
        <v>292801</v>
      </c>
      <c r="C35466" t="s">
        <v>228880</v>
      </c>
      <c r="E35466" s="1">
        <v>40187</v>
      </c>
      <c r="F35466">
        <v>140000</v>
      </c>
    </row>
    <row r="35467" spans="1:6" x14ac:dyDescent="0.25">
      <c r="A35467" t="s">
        <v>292802</v>
      </c>
      <c r="B35467" t="s">
        <v>292803</v>
      </c>
      <c r="C35467" t="s">
        <v>228880</v>
      </c>
      <c r="E35467" s="1">
        <v>41281</v>
      </c>
      <c r="F35467">
        <v>104000</v>
      </c>
    </row>
    <row r="35468" spans="1:6" x14ac:dyDescent="0.25">
      <c r="A35468" t="s">
        <v>292800</v>
      </c>
      <c r="B35468" t="s">
        <v>292804</v>
      </c>
      <c r="C35468" t="s">
        <v>228880</v>
      </c>
      <c r="E35468" s="1">
        <v>40701</v>
      </c>
      <c r="F35468">
        <v>275548</v>
      </c>
    </row>
    <row r="35469" spans="1:6" x14ac:dyDescent="0.25">
      <c r="A35469" t="s">
        <v>292802</v>
      </c>
      <c r="B35469" t="s">
        <v>292805</v>
      </c>
      <c r="C35469" t="s">
        <v>228880</v>
      </c>
      <c r="E35469" s="1">
        <v>40701</v>
      </c>
      <c r="F35469">
        <v>250000</v>
      </c>
    </row>
    <row r="35470" spans="1:6" x14ac:dyDescent="0.25">
      <c r="A35470" t="s">
        <v>292806</v>
      </c>
      <c r="B35470" t="s">
        <v>292807</v>
      </c>
      <c r="C35470" t="s">
        <v>228880</v>
      </c>
      <c r="E35470" s="1">
        <v>41737</v>
      </c>
    </row>
    <row r="35471" spans="1:6" x14ac:dyDescent="0.25">
      <c r="A35471" t="s">
        <v>292808</v>
      </c>
      <c r="B35471" t="s">
        <v>292809</v>
      </c>
      <c r="C35471" t="s">
        <v>228880</v>
      </c>
      <c r="E35471" s="1">
        <v>41277</v>
      </c>
      <c r="F35471">
        <v>300000</v>
      </c>
    </row>
    <row r="35472" spans="1:6" x14ac:dyDescent="0.25">
      <c r="A35472" t="s">
        <v>292810</v>
      </c>
      <c r="B35472" t="s">
        <v>292811</v>
      </c>
      <c r="C35472" t="s">
        <v>228943</v>
      </c>
      <c r="E35472" s="1">
        <v>39083</v>
      </c>
    </row>
    <row r="35473" spans="1:6" x14ac:dyDescent="0.25">
      <c r="A35473" t="s">
        <v>292812</v>
      </c>
      <c r="B35473" t="s">
        <v>292813</v>
      </c>
      <c r="C35473" t="s">
        <v>228873</v>
      </c>
      <c r="D35473" t="s">
        <v>228877</v>
      </c>
      <c r="E35473" s="1">
        <v>41648</v>
      </c>
    </row>
    <row r="35474" spans="1:6" x14ac:dyDescent="0.25">
      <c r="A35474" t="s">
        <v>292814</v>
      </c>
      <c r="B35474" t="s">
        <v>292815</v>
      </c>
      <c r="C35474" t="s">
        <v>228880</v>
      </c>
      <c r="E35474" t="s">
        <v>98568</v>
      </c>
      <c r="F35474">
        <v>28024</v>
      </c>
    </row>
    <row r="35475" spans="1:6" x14ac:dyDescent="0.25">
      <c r="A35475" t="s">
        <v>292816</v>
      </c>
      <c r="B35475" t="s">
        <v>292817</v>
      </c>
      <c r="C35475" t="s">
        <v>228880</v>
      </c>
      <c r="E35475" s="1">
        <v>41553</v>
      </c>
      <c r="F35475">
        <v>31500</v>
      </c>
    </row>
    <row r="35476" spans="1:6" x14ac:dyDescent="0.25">
      <c r="A35476" t="s">
        <v>292818</v>
      </c>
      <c r="B35476" t="s">
        <v>292819</v>
      </c>
      <c r="C35476" t="s">
        <v>228943</v>
      </c>
      <c r="E35476" s="1">
        <v>41640</v>
      </c>
      <c r="F35476">
        <v>50000</v>
      </c>
    </row>
    <row r="35477" spans="1:6" x14ac:dyDescent="0.25">
      <c r="A35477" t="s">
        <v>292816</v>
      </c>
      <c r="B35477" t="s">
        <v>292820</v>
      </c>
      <c r="C35477" t="s">
        <v>228873</v>
      </c>
      <c r="D35477" t="s">
        <v>228877</v>
      </c>
      <c r="E35477" t="s">
        <v>30798</v>
      </c>
      <c r="F35477">
        <v>6500</v>
      </c>
    </row>
    <row r="35478" spans="1:6" x14ac:dyDescent="0.25">
      <c r="A35478" t="s">
        <v>292818</v>
      </c>
      <c r="B35478" t="s">
        <v>292821</v>
      </c>
      <c r="C35478" t="s">
        <v>228880</v>
      </c>
      <c r="E35478" t="s">
        <v>173329</v>
      </c>
    </row>
    <row r="35479" spans="1:6" x14ac:dyDescent="0.25">
      <c r="A35479" t="s">
        <v>292822</v>
      </c>
      <c r="B35479" t="s">
        <v>292823</v>
      </c>
      <c r="C35479" t="s">
        <v>228873</v>
      </c>
      <c r="D35479" t="s">
        <v>228874</v>
      </c>
      <c r="E35479" s="1">
        <v>38722</v>
      </c>
      <c r="F35479">
        <v>7000000</v>
      </c>
    </row>
    <row r="35480" spans="1:6" x14ac:dyDescent="0.25">
      <c r="A35480" t="s">
        <v>292824</v>
      </c>
      <c r="B35480" t="s">
        <v>292825</v>
      </c>
      <c r="C35480" t="s">
        <v>228873</v>
      </c>
      <c r="D35480" t="s">
        <v>228877</v>
      </c>
      <c r="E35480" s="1">
        <v>38354</v>
      </c>
      <c r="F35480">
        <v>5600000</v>
      </c>
    </row>
    <row r="35481" spans="1:6" x14ac:dyDescent="0.25">
      <c r="A35481" t="s">
        <v>292826</v>
      </c>
      <c r="B35481" t="s">
        <v>292827</v>
      </c>
      <c r="C35481" t="s">
        <v>229045</v>
      </c>
      <c r="E35481" s="1">
        <v>40544</v>
      </c>
      <c r="F35481">
        <v>626995</v>
      </c>
    </row>
    <row r="35482" spans="1:6" x14ac:dyDescent="0.25">
      <c r="A35482" t="s">
        <v>292828</v>
      </c>
      <c r="B35482" t="s">
        <v>292829</v>
      </c>
      <c r="C35482" t="s">
        <v>228873</v>
      </c>
      <c r="E35482" s="1">
        <v>40909</v>
      </c>
      <c r="F35482">
        <v>365130</v>
      </c>
    </row>
    <row r="35483" spans="1:6" x14ac:dyDescent="0.25">
      <c r="A35483" t="s">
        <v>292826</v>
      </c>
      <c r="B35483" t="s">
        <v>292830</v>
      </c>
      <c r="C35483" t="s">
        <v>228943</v>
      </c>
      <c r="E35483" s="1">
        <v>40544</v>
      </c>
      <c r="F35483">
        <v>313497</v>
      </c>
    </row>
    <row r="35484" spans="1:6" x14ac:dyDescent="0.25">
      <c r="A35484" t="s">
        <v>292831</v>
      </c>
      <c r="B35484" t="s">
        <v>292832</v>
      </c>
      <c r="C35484" t="s">
        <v>228880</v>
      </c>
      <c r="E35484" s="1">
        <v>39818</v>
      </c>
      <c r="F35484">
        <v>50000</v>
      </c>
    </row>
    <row r="35485" spans="1:6" x14ac:dyDescent="0.25">
      <c r="A35485" t="s">
        <v>292833</v>
      </c>
      <c r="B35485" t="s">
        <v>292834</v>
      </c>
      <c r="C35485" t="s">
        <v>228943</v>
      </c>
      <c r="E35485" t="s">
        <v>137581</v>
      </c>
      <c r="F35485">
        <v>40000</v>
      </c>
    </row>
    <row r="35486" spans="1:6" x14ac:dyDescent="0.25">
      <c r="A35486" t="s">
        <v>292831</v>
      </c>
      <c r="B35486" t="s">
        <v>292835</v>
      </c>
      <c r="C35486" t="s">
        <v>228943</v>
      </c>
      <c r="E35486" t="s">
        <v>54538</v>
      </c>
      <c r="F35486">
        <v>65000</v>
      </c>
    </row>
    <row r="35487" spans="1:6" x14ac:dyDescent="0.25">
      <c r="A35487" t="s">
        <v>292836</v>
      </c>
      <c r="B35487" t="s">
        <v>292837</v>
      </c>
      <c r="C35487" t="s">
        <v>228880</v>
      </c>
      <c r="E35487" s="1">
        <v>42249</v>
      </c>
      <c r="F35487">
        <v>59956</v>
      </c>
    </row>
    <row r="35488" spans="1:6" x14ac:dyDescent="0.25">
      <c r="A35488" t="s">
        <v>292838</v>
      </c>
      <c r="B35488" t="s">
        <v>292839</v>
      </c>
      <c r="C35488" t="s">
        <v>228873</v>
      </c>
      <c r="E35488" t="s">
        <v>276855</v>
      </c>
      <c r="F35488">
        <v>25000000</v>
      </c>
    </row>
    <row r="35489" spans="1:6" x14ac:dyDescent="0.25">
      <c r="A35489" t="s">
        <v>292840</v>
      </c>
      <c r="B35489" t="s">
        <v>292841</v>
      </c>
      <c r="C35489" t="s">
        <v>228873</v>
      </c>
      <c r="E35489" t="s">
        <v>25818</v>
      </c>
      <c r="F35489">
        <v>20000000</v>
      </c>
    </row>
    <row r="35490" spans="1:6" x14ac:dyDescent="0.25">
      <c r="A35490" t="s">
        <v>292842</v>
      </c>
      <c r="B35490" t="s">
        <v>292843</v>
      </c>
      <c r="C35490" t="s">
        <v>228873</v>
      </c>
      <c r="D35490" t="s">
        <v>228874</v>
      </c>
      <c r="E35490" s="1">
        <v>41740</v>
      </c>
      <c r="F35490">
        <v>10000000</v>
      </c>
    </row>
    <row r="35491" spans="1:6" x14ac:dyDescent="0.25">
      <c r="A35491" t="s">
        <v>292840</v>
      </c>
      <c r="B35491" t="s">
        <v>292844</v>
      </c>
      <c r="C35491" t="s">
        <v>228927</v>
      </c>
      <c r="E35491" s="1">
        <v>42195</v>
      </c>
      <c r="F35491">
        <v>10000000</v>
      </c>
    </row>
    <row r="35492" spans="1:6" x14ac:dyDescent="0.25">
      <c r="A35492" t="s">
        <v>292845</v>
      </c>
      <c r="B35492" t="s">
        <v>292846</v>
      </c>
      <c r="C35492" t="s">
        <v>228880</v>
      </c>
      <c r="E35492" t="s">
        <v>51160</v>
      </c>
      <c r="F35492">
        <v>100000</v>
      </c>
    </row>
    <row r="35493" spans="1:6" x14ac:dyDescent="0.25">
      <c r="A35493" t="s">
        <v>292847</v>
      </c>
      <c r="B35493" t="s">
        <v>292848</v>
      </c>
      <c r="C35493" t="s">
        <v>228880</v>
      </c>
      <c r="E35493" s="1">
        <v>41191</v>
      </c>
      <c r="F35493">
        <v>50000</v>
      </c>
    </row>
    <row r="35494" spans="1:6" x14ac:dyDescent="0.25">
      <c r="A35494" t="s">
        <v>292849</v>
      </c>
      <c r="B35494" t="s">
        <v>292850</v>
      </c>
      <c r="C35494" t="s">
        <v>228880</v>
      </c>
      <c r="E35494" s="1">
        <v>42014</v>
      </c>
      <c r="F35494">
        <v>559018</v>
      </c>
    </row>
    <row r="35495" spans="1:6" x14ac:dyDescent="0.25">
      <c r="A35495" t="s">
        <v>292851</v>
      </c>
      <c r="B35495" t="s">
        <v>292852</v>
      </c>
      <c r="C35495" t="s">
        <v>228889</v>
      </c>
      <c r="E35495" s="1">
        <v>41405</v>
      </c>
    </row>
    <row r="35496" spans="1:6" x14ac:dyDescent="0.25">
      <c r="A35496" t="s">
        <v>292853</v>
      </c>
      <c r="B35496" t="s">
        <v>292854</v>
      </c>
      <c r="C35496" t="s">
        <v>228880</v>
      </c>
      <c r="E35496" s="1">
        <v>40547</v>
      </c>
      <c r="F35496">
        <v>750000</v>
      </c>
    </row>
    <row r="35497" spans="1:6" x14ac:dyDescent="0.25">
      <c r="A35497" t="s">
        <v>292855</v>
      </c>
      <c r="B35497" t="s">
        <v>292856</v>
      </c>
      <c r="C35497" t="s">
        <v>228943</v>
      </c>
      <c r="E35497" t="s">
        <v>6722</v>
      </c>
    </row>
    <row r="35498" spans="1:6" x14ac:dyDescent="0.25">
      <c r="A35498" t="s">
        <v>292857</v>
      </c>
      <c r="B35498" t="s">
        <v>292858</v>
      </c>
      <c r="C35498" t="s">
        <v>228880</v>
      </c>
      <c r="E35498" t="s">
        <v>229555</v>
      </c>
      <c r="F35498">
        <v>20000</v>
      </c>
    </row>
    <row r="35499" spans="1:6" x14ac:dyDescent="0.25">
      <c r="A35499" t="s">
        <v>292859</v>
      </c>
      <c r="B35499" t="s">
        <v>292860</v>
      </c>
      <c r="C35499" t="s">
        <v>228873</v>
      </c>
      <c r="E35499" t="s">
        <v>52250</v>
      </c>
      <c r="F35499">
        <v>2000000</v>
      </c>
    </row>
    <row r="35500" spans="1:6" x14ac:dyDescent="0.25">
      <c r="A35500" t="s">
        <v>292861</v>
      </c>
      <c r="B35500" t="s">
        <v>292862</v>
      </c>
      <c r="C35500" t="s">
        <v>228919</v>
      </c>
      <c r="E35500" s="1">
        <v>41888</v>
      </c>
      <c r="F35500">
        <v>14700000</v>
      </c>
    </row>
    <row r="35501" spans="1:6" x14ac:dyDescent="0.25">
      <c r="A35501" t="s">
        <v>292863</v>
      </c>
      <c r="B35501" t="s">
        <v>292864</v>
      </c>
      <c r="C35501" t="s">
        <v>228873</v>
      </c>
      <c r="E35501" s="1">
        <v>40795</v>
      </c>
      <c r="F35501">
        <v>9000000</v>
      </c>
    </row>
    <row r="35502" spans="1:6" x14ac:dyDescent="0.25">
      <c r="A35502" t="s">
        <v>292865</v>
      </c>
      <c r="B35502" t="s">
        <v>292866</v>
      </c>
      <c r="C35502" t="s">
        <v>228880</v>
      </c>
      <c r="E35502" t="s">
        <v>10576</v>
      </c>
      <c r="F35502">
        <v>1200000</v>
      </c>
    </row>
    <row r="35503" spans="1:6" x14ac:dyDescent="0.25">
      <c r="A35503" t="s">
        <v>292867</v>
      </c>
      <c r="B35503" t="s">
        <v>292868</v>
      </c>
      <c r="C35503" t="s">
        <v>228873</v>
      </c>
      <c r="D35503" t="s">
        <v>228877</v>
      </c>
      <c r="E35503" s="1">
        <v>42047</v>
      </c>
      <c r="F35503">
        <v>3000000</v>
      </c>
    </row>
    <row r="35504" spans="1:6" x14ac:dyDescent="0.25">
      <c r="A35504" t="s">
        <v>292865</v>
      </c>
      <c r="B35504" t="s">
        <v>292869</v>
      </c>
      <c r="C35504" t="s">
        <v>228927</v>
      </c>
      <c r="E35504" t="s">
        <v>77647</v>
      </c>
      <c r="F35504">
        <v>500000</v>
      </c>
    </row>
    <row r="35505" spans="1:6" x14ac:dyDescent="0.25">
      <c r="A35505" t="s">
        <v>292867</v>
      </c>
      <c r="B35505" t="s">
        <v>292870</v>
      </c>
      <c r="C35505" t="s">
        <v>228880</v>
      </c>
      <c r="E35505" s="1">
        <v>41914</v>
      </c>
      <c r="F35505">
        <v>310000</v>
      </c>
    </row>
    <row r="35506" spans="1:6" x14ac:dyDescent="0.25">
      <c r="A35506" t="s">
        <v>292871</v>
      </c>
      <c r="B35506" t="s">
        <v>292872</v>
      </c>
      <c r="C35506" t="s">
        <v>228880</v>
      </c>
      <c r="E35506" t="s">
        <v>58633</v>
      </c>
      <c r="F35506">
        <v>198020</v>
      </c>
    </row>
    <row r="35507" spans="1:6" x14ac:dyDescent="0.25">
      <c r="A35507" t="s">
        <v>292873</v>
      </c>
      <c r="B35507" t="s">
        <v>292874</v>
      </c>
      <c r="C35507" t="s">
        <v>228880</v>
      </c>
      <c r="E35507" t="s">
        <v>66040</v>
      </c>
      <c r="F35507">
        <v>1146638</v>
      </c>
    </row>
    <row r="35508" spans="1:6" x14ac:dyDescent="0.25">
      <c r="A35508" t="s">
        <v>292875</v>
      </c>
      <c r="B35508" t="s">
        <v>292876</v>
      </c>
      <c r="C35508" t="s">
        <v>228909</v>
      </c>
      <c r="E35508" s="1">
        <v>41123</v>
      </c>
    </row>
    <row r="35509" spans="1:6" x14ac:dyDescent="0.25">
      <c r="A35509" t="s">
        <v>292877</v>
      </c>
      <c r="B35509" t="s">
        <v>292878</v>
      </c>
      <c r="C35509" t="s">
        <v>228943</v>
      </c>
      <c r="E35509" s="1">
        <v>41949</v>
      </c>
      <c r="F35509">
        <v>40000</v>
      </c>
    </row>
    <row r="35510" spans="1:6" x14ac:dyDescent="0.25">
      <c r="A35510" t="s">
        <v>292879</v>
      </c>
      <c r="B35510" t="s">
        <v>292880</v>
      </c>
      <c r="C35510" t="s">
        <v>228880</v>
      </c>
      <c r="E35510" s="1">
        <v>41285</v>
      </c>
      <c r="F35510">
        <v>50000</v>
      </c>
    </row>
    <row r="35511" spans="1:6" x14ac:dyDescent="0.25">
      <c r="A35511" t="s">
        <v>292881</v>
      </c>
      <c r="B35511" t="s">
        <v>292882</v>
      </c>
      <c r="C35511" t="s">
        <v>228880</v>
      </c>
      <c r="E35511" t="s">
        <v>65526</v>
      </c>
      <c r="F35511">
        <v>500000</v>
      </c>
    </row>
    <row r="35512" spans="1:6" x14ac:dyDescent="0.25">
      <c r="A35512" t="s">
        <v>292883</v>
      </c>
      <c r="B35512" t="s">
        <v>292884</v>
      </c>
      <c r="C35512" t="s">
        <v>228880</v>
      </c>
      <c r="E35512" s="1">
        <v>39090</v>
      </c>
      <c r="F35512">
        <v>15000</v>
      </c>
    </row>
    <row r="35513" spans="1:6" x14ac:dyDescent="0.25">
      <c r="A35513" t="s">
        <v>292881</v>
      </c>
      <c r="B35513" t="s">
        <v>292885</v>
      </c>
      <c r="C35513" t="s">
        <v>228873</v>
      </c>
      <c r="D35513" t="s">
        <v>228877</v>
      </c>
      <c r="E35513" t="s">
        <v>63024</v>
      </c>
      <c r="F35513">
        <v>1400000</v>
      </c>
    </row>
    <row r="35514" spans="1:6" x14ac:dyDescent="0.25">
      <c r="A35514" t="s">
        <v>292886</v>
      </c>
      <c r="B35514" t="s">
        <v>292887</v>
      </c>
      <c r="C35514" t="s">
        <v>228943</v>
      </c>
      <c r="E35514" t="s">
        <v>43629</v>
      </c>
    </row>
    <row r="35515" spans="1:6" x14ac:dyDescent="0.25">
      <c r="A35515" t="s">
        <v>292888</v>
      </c>
      <c r="B35515" t="s">
        <v>292889</v>
      </c>
      <c r="C35515" t="s">
        <v>228880</v>
      </c>
      <c r="E35515" t="s">
        <v>235106</v>
      </c>
      <c r="F35515">
        <v>1701394</v>
      </c>
    </row>
    <row r="35516" spans="1:6" x14ac:dyDescent="0.25">
      <c r="A35516" t="s">
        <v>292890</v>
      </c>
      <c r="B35516" t="s">
        <v>292891</v>
      </c>
      <c r="C35516" t="s">
        <v>228873</v>
      </c>
      <c r="E35516" s="1">
        <v>40909</v>
      </c>
      <c r="F35516">
        <v>1000000</v>
      </c>
    </row>
    <row r="35517" spans="1:6" x14ac:dyDescent="0.25">
      <c r="A35517" t="s">
        <v>292892</v>
      </c>
      <c r="B35517" t="s">
        <v>292893</v>
      </c>
      <c r="C35517" t="s">
        <v>229779</v>
      </c>
      <c r="E35517" s="1">
        <v>41915</v>
      </c>
      <c r="F35517">
        <v>200000</v>
      </c>
    </row>
    <row r="35518" spans="1:6" x14ac:dyDescent="0.25">
      <c r="A35518" t="s">
        <v>292894</v>
      </c>
      <c r="B35518" t="s">
        <v>292895</v>
      </c>
      <c r="C35518" t="s">
        <v>228880</v>
      </c>
      <c r="E35518" t="s">
        <v>1819</v>
      </c>
    </row>
    <row r="35519" spans="1:6" x14ac:dyDescent="0.25">
      <c r="A35519" t="s">
        <v>292896</v>
      </c>
      <c r="B35519" t="s">
        <v>292897</v>
      </c>
      <c r="C35519" t="s">
        <v>228873</v>
      </c>
      <c r="D35519" t="s">
        <v>228877</v>
      </c>
      <c r="E35519" s="1">
        <v>40098</v>
      </c>
      <c r="F35519">
        <v>4500000</v>
      </c>
    </row>
    <row r="35520" spans="1:6" x14ac:dyDescent="0.25">
      <c r="A35520" t="s">
        <v>292898</v>
      </c>
      <c r="B35520" t="s">
        <v>292899</v>
      </c>
      <c r="C35520" t="s">
        <v>228880</v>
      </c>
      <c r="E35520" t="s">
        <v>8245</v>
      </c>
      <c r="F35520">
        <v>5527508</v>
      </c>
    </row>
    <row r="35521" spans="1:6" x14ac:dyDescent="0.25">
      <c r="A35521" t="s">
        <v>292900</v>
      </c>
      <c r="B35521" t="s">
        <v>292901</v>
      </c>
      <c r="C35521" t="s">
        <v>228880</v>
      </c>
      <c r="E35521" t="s">
        <v>6266</v>
      </c>
      <c r="F35521">
        <v>1000000</v>
      </c>
    </row>
    <row r="35522" spans="1:6" x14ac:dyDescent="0.25">
      <c r="A35522" t="s">
        <v>292902</v>
      </c>
      <c r="B35522" t="s">
        <v>292903</v>
      </c>
      <c r="C35522" t="s">
        <v>228873</v>
      </c>
      <c r="D35522" t="s">
        <v>228877</v>
      </c>
      <c r="E35522" t="s">
        <v>233509</v>
      </c>
      <c r="F35522">
        <v>2859321</v>
      </c>
    </row>
    <row r="35523" spans="1:6" x14ac:dyDescent="0.25">
      <c r="A35523" t="s">
        <v>292904</v>
      </c>
      <c r="B35523" t="s">
        <v>292905</v>
      </c>
      <c r="C35523" t="s">
        <v>228873</v>
      </c>
      <c r="D35523" t="s">
        <v>228874</v>
      </c>
      <c r="E35523" s="1">
        <v>39084</v>
      </c>
    </row>
    <row r="35524" spans="1:6" x14ac:dyDescent="0.25">
      <c r="A35524" t="s">
        <v>292906</v>
      </c>
      <c r="B35524" t="s">
        <v>292907</v>
      </c>
      <c r="C35524" t="s">
        <v>228873</v>
      </c>
      <c r="D35524" t="s">
        <v>228877</v>
      </c>
      <c r="E35524" s="1">
        <v>38726</v>
      </c>
    </row>
    <row r="35525" spans="1:6" x14ac:dyDescent="0.25">
      <c r="A35525" t="s">
        <v>292908</v>
      </c>
      <c r="B35525" t="s">
        <v>292909</v>
      </c>
      <c r="C35525" t="s">
        <v>228873</v>
      </c>
      <c r="D35525" t="s">
        <v>228874</v>
      </c>
      <c r="E35525" t="s">
        <v>241869</v>
      </c>
      <c r="F35525">
        <v>20000000</v>
      </c>
    </row>
    <row r="35526" spans="1:6" x14ac:dyDescent="0.25">
      <c r="A35526" t="s">
        <v>292910</v>
      </c>
      <c r="B35526" t="s">
        <v>292911</v>
      </c>
      <c r="C35526" t="s">
        <v>228873</v>
      </c>
      <c r="E35526" t="s">
        <v>292912</v>
      </c>
      <c r="F35526">
        <v>5300000</v>
      </c>
    </row>
    <row r="35527" spans="1:6" x14ac:dyDescent="0.25">
      <c r="A35527" t="s">
        <v>292913</v>
      </c>
      <c r="B35527" t="s">
        <v>292914</v>
      </c>
      <c r="C35527" t="s">
        <v>228880</v>
      </c>
      <c r="E35527" s="1">
        <v>42005</v>
      </c>
      <c r="F35527">
        <v>300000</v>
      </c>
    </row>
    <row r="35528" spans="1:6" x14ac:dyDescent="0.25">
      <c r="A35528" t="s">
        <v>292915</v>
      </c>
      <c r="B35528" t="s">
        <v>292916</v>
      </c>
      <c r="C35528" t="s">
        <v>228889</v>
      </c>
      <c r="E35528" t="s">
        <v>185707</v>
      </c>
    </row>
    <row r="35529" spans="1:6" x14ac:dyDescent="0.25">
      <c r="A35529" t="s">
        <v>292917</v>
      </c>
      <c r="B35529" t="s">
        <v>292918</v>
      </c>
      <c r="C35529" t="s">
        <v>228873</v>
      </c>
      <c r="E35529" t="s">
        <v>66040</v>
      </c>
      <c r="F35529">
        <v>50000</v>
      </c>
    </row>
    <row r="35530" spans="1:6" x14ac:dyDescent="0.25">
      <c r="A35530" t="s">
        <v>292919</v>
      </c>
      <c r="B35530" t="s">
        <v>292920</v>
      </c>
      <c r="C35530" t="s">
        <v>228873</v>
      </c>
      <c r="E35530" s="1">
        <v>41038</v>
      </c>
      <c r="F35530">
        <v>2000000</v>
      </c>
    </row>
    <row r="35531" spans="1:6" x14ac:dyDescent="0.25">
      <c r="A35531" t="s">
        <v>292917</v>
      </c>
      <c r="B35531" t="s">
        <v>292921</v>
      </c>
      <c r="C35531" t="s">
        <v>228889</v>
      </c>
      <c r="E35531" s="1">
        <v>41277</v>
      </c>
    </row>
    <row r="35532" spans="1:6" x14ac:dyDescent="0.25">
      <c r="A35532" t="s">
        <v>292919</v>
      </c>
      <c r="B35532" t="s">
        <v>292922</v>
      </c>
      <c r="C35532" t="s">
        <v>228873</v>
      </c>
      <c r="E35532" t="s">
        <v>13613</v>
      </c>
      <c r="F35532">
        <v>1000000</v>
      </c>
    </row>
    <row r="35533" spans="1:6" x14ac:dyDescent="0.25">
      <c r="A35533" t="s">
        <v>292917</v>
      </c>
      <c r="B35533" t="s">
        <v>292923</v>
      </c>
      <c r="C35533" t="s">
        <v>228873</v>
      </c>
      <c r="E35533" t="s">
        <v>44532</v>
      </c>
      <c r="F35533">
        <v>1114244</v>
      </c>
    </row>
    <row r="35534" spans="1:6" x14ac:dyDescent="0.25">
      <c r="A35534" t="s">
        <v>292924</v>
      </c>
      <c r="B35534" t="s">
        <v>292925</v>
      </c>
      <c r="C35534" t="s">
        <v>228873</v>
      </c>
      <c r="D35534" t="s">
        <v>228874</v>
      </c>
      <c r="E35534" s="1">
        <v>40122</v>
      </c>
      <c r="F35534">
        <v>2000000</v>
      </c>
    </row>
    <row r="35535" spans="1:6" x14ac:dyDescent="0.25">
      <c r="A35535" t="s">
        <v>292926</v>
      </c>
      <c r="B35535" t="s">
        <v>292927</v>
      </c>
      <c r="C35535" t="s">
        <v>228873</v>
      </c>
      <c r="D35535" t="s">
        <v>228877</v>
      </c>
      <c r="E35535" s="1">
        <v>39088</v>
      </c>
      <c r="F35535">
        <v>5000000</v>
      </c>
    </row>
    <row r="35536" spans="1:6" x14ac:dyDescent="0.25">
      <c r="A35536" t="s">
        <v>292928</v>
      </c>
      <c r="B35536" t="s">
        <v>292929</v>
      </c>
      <c r="C35536" t="s">
        <v>228873</v>
      </c>
      <c r="D35536" t="s">
        <v>228877</v>
      </c>
      <c r="E35536" s="1">
        <v>40610</v>
      </c>
    </row>
    <row r="35537" spans="1:6" x14ac:dyDescent="0.25">
      <c r="A35537" t="s">
        <v>292930</v>
      </c>
      <c r="B35537" t="s">
        <v>292931</v>
      </c>
      <c r="C35537" t="s">
        <v>228880</v>
      </c>
      <c r="E35537" t="s">
        <v>43658</v>
      </c>
    </row>
    <row r="35538" spans="1:6" x14ac:dyDescent="0.25">
      <c r="A35538" t="s">
        <v>292932</v>
      </c>
      <c r="B35538" t="s">
        <v>292933</v>
      </c>
      <c r="C35538" t="s">
        <v>228943</v>
      </c>
      <c r="E35538" s="1">
        <v>40180</v>
      </c>
      <c r="F35538">
        <v>1200000</v>
      </c>
    </row>
    <row r="35539" spans="1:6" x14ac:dyDescent="0.25">
      <c r="A35539" t="s">
        <v>292934</v>
      </c>
      <c r="B35539" t="s">
        <v>292935</v>
      </c>
      <c r="C35539" t="s">
        <v>228943</v>
      </c>
      <c r="E35539" s="1">
        <v>39819</v>
      </c>
      <c r="F35539">
        <v>1300000</v>
      </c>
    </row>
    <row r="35540" spans="1:6" x14ac:dyDescent="0.25">
      <c r="A35540" t="s">
        <v>292932</v>
      </c>
      <c r="B35540" t="s">
        <v>292936</v>
      </c>
      <c r="C35540" t="s">
        <v>228873</v>
      </c>
      <c r="D35540" t="s">
        <v>228874</v>
      </c>
      <c r="E35540" t="s">
        <v>98568</v>
      </c>
    </row>
    <row r="35541" spans="1:6" x14ac:dyDescent="0.25">
      <c r="A35541" t="s">
        <v>292934</v>
      </c>
      <c r="B35541" t="s">
        <v>292937</v>
      </c>
      <c r="C35541" t="s">
        <v>228943</v>
      </c>
      <c r="E35541" s="1">
        <v>39092</v>
      </c>
      <c r="F35541">
        <v>2500000</v>
      </c>
    </row>
    <row r="35542" spans="1:6" x14ac:dyDescent="0.25">
      <c r="A35542" t="s">
        <v>292932</v>
      </c>
      <c r="B35542" t="s">
        <v>292938</v>
      </c>
      <c r="C35542" t="s">
        <v>228873</v>
      </c>
      <c r="D35542" t="s">
        <v>228877</v>
      </c>
      <c r="E35542" t="s">
        <v>18778</v>
      </c>
      <c r="F35542">
        <v>13000000</v>
      </c>
    </row>
    <row r="35543" spans="1:6" x14ac:dyDescent="0.25">
      <c r="A35543" t="s">
        <v>292934</v>
      </c>
      <c r="B35543" t="s">
        <v>292939</v>
      </c>
      <c r="C35543" t="s">
        <v>228943</v>
      </c>
      <c r="E35543" s="1">
        <v>40913</v>
      </c>
      <c r="F35543">
        <v>3000000</v>
      </c>
    </row>
    <row r="35544" spans="1:6" x14ac:dyDescent="0.25">
      <c r="A35544" t="s">
        <v>292932</v>
      </c>
      <c r="B35544" t="s">
        <v>292940</v>
      </c>
      <c r="C35544" t="s">
        <v>228880</v>
      </c>
      <c r="E35544" s="1">
        <v>39087</v>
      </c>
      <c r="F35544">
        <v>400000</v>
      </c>
    </row>
    <row r="35545" spans="1:6" x14ac:dyDescent="0.25">
      <c r="A35545" t="s">
        <v>292941</v>
      </c>
      <c r="B35545" t="s">
        <v>292942</v>
      </c>
      <c r="C35545" t="s">
        <v>228880</v>
      </c>
      <c r="E35545" s="1">
        <v>40548</v>
      </c>
      <c r="F35545">
        <v>148323</v>
      </c>
    </row>
    <row r="35546" spans="1:6" x14ac:dyDescent="0.25">
      <c r="A35546" t="s">
        <v>292943</v>
      </c>
      <c r="B35546" t="s">
        <v>292944</v>
      </c>
      <c r="C35546" t="s">
        <v>228873</v>
      </c>
      <c r="D35546" t="s">
        <v>228874</v>
      </c>
      <c r="E35546" t="s">
        <v>231705</v>
      </c>
      <c r="F35546">
        <v>8000000</v>
      </c>
    </row>
    <row r="35547" spans="1:6" x14ac:dyDescent="0.25">
      <c r="A35547" t="s">
        <v>292945</v>
      </c>
      <c r="B35547" t="s">
        <v>292946</v>
      </c>
      <c r="C35547" t="s">
        <v>228927</v>
      </c>
      <c r="E35547" s="1">
        <v>41954</v>
      </c>
      <c r="F35547">
        <v>50000</v>
      </c>
    </row>
    <row r="35548" spans="1:6" x14ac:dyDescent="0.25">
      <c r="A35548" t="s">
        <v>292947</v>
      </c>
      <c r="B35548" t="s">
        <v>292948</v>
      </c>
      <c r="C35548" t="s">
        <v>228927</v>
      </c>
      <c r="E35548" s="1">
        <v>41924</v>
      </c>
      <c r="F35548">
        <v>424000</v>
      </c>
    </row>
    <row r="35549" spans="1:6" x14ac:dyDescent="0.25">
      <c r="A35549" t="s">
        <v>292949</v>
      </c>
      <c r="B35549" t="s">
        <v>292950</v>
      </c>
      <c r="C35549" t="s">
        <v>228909</v>
      </c>
      <c r="E35549" t="s">
        <v>35411</v>
      </c>
      <c r="F35549">
        <v>32027</v>
      </c>
    </row>
    <row r="35550" spans="1:6" x14ac:dyDescent="0.25">
      <c r="A35550" t="s">
        <v>292951</v>
      </c>
      <c r="B35550" t="s">
        <v>292952</v>
      </c>
      <c r="C35550" t="s">
        <v>228880</v>
      </c>
      <c r="E35550" t="s">
        <v>12427</v>
      </c>
      <c r="F35550">
        <v>2000000</v>
      </c>
    </row>
    <row r="35551" spans="1:6" x14ac:dyDescent="0.25">
      <c r="A35551" t="s">
        <v>292953</v>
      </c>
      <c r="B35551" t="s">
        <v>292954</v>
      </c>
      <c r="C35551" t="s">
        <v>228873</v>
      </c>
      <c r="E35551" s="1">
        <v>39144</v>
      </c>
      <c r="F35551">
        <v>20000000</v>
      </c>
    </row>
    <row r="35552" spans="1:6" x14ac:dyDescent="0.25">
      <c r="A35552" t="s">
        <v>292955</v>
      </c>
      <c r="B35552" t="s">
        <v>292956</v>
      </c>
      <c r="C35552" t="s">
        <v>228873</v>
      </c>
      <c r="E35552" s="1">
        <v>40068</v>
      </c>
      <c r="F35552">
        <v>15000000</v>
      </c>
    </row>
    <row r="35553" spans="1:6" x14ac:dyDescent="0.25">
      <c r="A35553" t="s">
        <v>292957</v>
      </c>
      <c r="B35553" t="s">
        <v>292958</v>
      </c>
      <c r="C35553" t="s">
        <v>228909</v>
      </c>
      <c r="E35553" t="s">
        <v>6722</v>
      </c>
    </row>
    <row r="35554" spans="1:6" x14ac:dyDescent="0.25">
      <c r="A35554" t="s">
        <v>292959</v>
      </c>
      <c r="B35554" t="s">
        <v>292960</v>
      </c>
      <c r="C35554" t="s">
        <v>228880</v>
      </c>
      <c r="E35554" s="1">
        <v>41649</v>
      </c>
      <c r="F35554">
        <v>250000</v>
      </c>
    </row>
    <row r="35555" spans="1:6" x14ac:dyDescent="0.25">
      <c r="A35555" t="s">
        <v>292961</v>
      </c>
      <c r="B35555" t="s">
        <v>292962</v>
      </c>
      <c r="C35555" t="s">
        <v>228880</v>
      </c>
      <c r="E35555" s="1">
        <v>41280</v>
      </c>
      <c r="F35555">
        <v>532000</v>
      </c>
    </row>
    <row r="35556" spans="1:6" x14ac:dyDescent="0.25">
      <c r="A35556" t="s">
        <v>292963</v>
      </c>
      <c r="B35556" t="s">
        <v>292964</v>
      </c>
      <c r="C35556" t="s">
        <v>228873</v>
      </c>
      <c r="D35556" t="s">
        <v>229145</v>
      </c>
      <c r="E35556" t="s">
        <v>21653</v>
      </c>
      <c r="F35556">
        <v>57000000</v>
      </c>
    </row>
    <row r="35557" spans="1:6" x14ac:dyDescent="0.25">
      <c r="A35557" t="s">
        <v>292965</v>
      </c>
      <c r="B35557" t="s">
        <v>292966</v>
      </c>
      <c r="C35557" t="s">
        <v>228873</v>
      </c>
      <c r="D35557" t="s">
        <v>228877</v>
      </c>
      <c r="E35557" s="1">
        <v>39823</v>
      </c>
    </row>
    <row r="35558" spans="1:6" x14ac:dyDescent="0.25">
      <c r="A35558" t="s">
        <v>292967</v>
      </c>
      <c r="B35558" t="s">
        <v>292968</v>
      </c>
      <c r="C35558" t="s">
        <v>228919</v>
      </c>
      <c r="E35558" t="s">
        <v>8245</v>
      </c>
      <c r="F35558">
        <v>50000000</v>
      </c>
    </row>
    <row r="35559" spans="1:6" x14ac:dyDescent="0.25">
      <c r="A35559" t="s">
        <v>292965</v>
      </c>
      <c r="B35559" t="s">
        <v>292969</v>
      </c>
      <c r="C35559" t="s">
        <v>228873</v>
      </c>
      <c r="D35559" t="s">
        <v>228874</v>
      </c>
      <c r="E35559" t="s">
        <v>68333</v>
      </c>
      <c r="F35559">
        <v>11800000</v>
      </c>
    </row>
    <row r="35560" spans="1:6" x14ac:dyDescent="0.25">
      <c r="A35560" t="s">
        <v>292967</v>
      </c>
      <c r="B35560" t="s">
        <v>292970</v>
      </c>
      <c r="C35560" t="s">
        <v>228873</v>
      </c>
      <c r="D35560" t="s">
        <v>228874</v>
      </c>
      <c r="E35560" s="1">
        <v>40545</v>
      </c>
    </row>
    <row r="35561" spans="1:6" x14ac:dyDescent="0.25">
      <c r="A35561" t="s">
        <v>292965</v>
      </c>
      <c r="B35561" t="s">
        <v>292971</v>
      </c>
      <c r="C35561" t="s">
        <v>228873</v>
      </c>
      <c r="D35561" t="s">
        <v>228874</v>
      </c>
      <c r="E35561" s="1">
        <v>41192</v>
      </c>
      <c r="F35561">
        <v>14500000</v>
      </c>
    </row>
    <row r="35562" spans="1:6" x14ac:dyDescent="0.25">
      <c r="A35562" t="s">
        <v>292967</v>
      </c>
      <c r="B35562" t="s">
        <v>292972</v>
      </c>
      <c r="C35562" t="s">
        <v>228919</v>
      </c>
      <c r="E35562" t="s">
        <v>132896</v>
      </c>
      <c r="F35562">
        <v>110000000</v>
      </c>
    </row>
    <row r="35563" spans="1:6" x14ac:dyDescent="0.25">
      <c r="A35563" t="s">
        <v>292973</v>
      </c>
      <c r="B35563" t="s">
        <v>292974</v>
      </c>
      <c r="C35563" t="s">
        <v>228889</v>
      </c>
      <c r="E35563" t="s">
        <v>34968</v>
      </c>
    </row>
    <row r="35564" spans="1:6" x14ac:dyDescent="0.25">
      <c r="A35564" t="s">
        <v>292975</v>
      </c>
      <c r="B35564" t="s">
        <v>292976</v>
      </c>
      <c r="C35564" t="s">
        <v>228880</v>
      </c>
      <c r="E35564" t="s">
        <v>86980</v>
      </c>
      <c r="F35564">
        <v>833797</v>
      </c>
    </row>
    <row r="35565" spans="1:6" x14ac:dyDescent="0.25">
      <c r="A35565" t="s">
        <v>292977</v>
      </c>
      <c r="B35565" t="s">
        <v>292978</v>
      </c>
      <c r="C35565" t="s">
        <v>228889</v>
      </c>
      <c r="E35565" s="1">
        <v>41976</v>
      </c>
    </row>
    <row r="35566" spans="1:6" x14ac:dyDescent="0.25">
      <c r="A35566" t="s">
        <v>292979</v>
      </c>
      <c r="B35566" t="s">
        <v>292980</v>
      </c>
      <c r="C35566" t="s">
        <v>228889</v>
      </c>
      <c r="E35566" s="1">
        <v>40916</v>
      </c>
    </row>
    <row r="35567" spans="1:6" x14ac:dyDescent="0.25">
      <c r="A35567" t="s">
        <v>292981</v>
      </c>
      <c r="B35567" t="s">
        <v>292982</v>
      </c>
      <c r="C35567" t="s">
        <v>228873</v>
      </c>
      <c r="D35567" t="s">
        <v>228874</v>
      </c>
      <c r="E35567" s="1">
        <v>41704</v>
      </c>
      <c r="F35567">
        <v>5445214</v>
      </c>
    </row>
    <row r="35568" spans="1:6" x14ac:dyDescent="0.25">
      <c r="A35568" t="s">
        <v>292983</v>
      </c>
      <c r="B35568" t="s">
        <v>292984</v>
      </c>
      <c r="C35568" t="s">
        <v>228873</v>
      </c>
      <c r="D35568" t="s">
        <v>228877</v>
      </c>
      <c r="E35568" t="s">
        <v>50563</v>
      </c>
      <c r="F35568">
        <v>2663801</v>
      </c>
    </row>
    <row r="35569" spans="1:6" x14ac:dyDescent="0.25">
      <c r="A35569" t="s">
        <v>292985</v>
      </c>
      <c r="B35569" t="s">
        <v>292986</v>
      </c>
      <c r="C35569" t="s">
        <v>228873</v>
      </c>
      <c r="E35569" t="s">
        <v>7624</v>
      </c>
      <c r="F35569">
        <v>240000</v>
      </c>
    </row>
    <row r="35570" spans="1:6" x14ac:dyDescent="0.25">
      <c r="A35570" t="s">
        <v>292987</v>
      </c>
      <c r="B35570" t="s">
        <v>292988</v>
      </c>
      <c r="C35570" t="s">
        <v>228873</v>
      </c>
      <c r="E35570" t="s">
        <v>71628</v>
      </c>
      <c r="F35570">
        <v>160000</v>
      </c>
    </row>
    <row r="35571" spans="1:6" x14ac:dyDescent="0.25">
      <c r="A35571" t="s">
        <v>292989</v>
      </c>
      <c r="B35571" t="s">
        <v>292990</v>
      </c>
      <c r="C35571" t="s">
        <v>228880</v>
      </c>
      <c r="E35571" s="1">
        <v>41644</v>
      </c>
      <c r="F35571">
        <v>300000</v>
      </c>
    </row>
    <row r="35572" spans="1:6" x14ac:dyDescent="0.25">
      <c r="A35572" t="s">
        <v>292991</v>
      </c>
      <c r="B35572" t="s">
        <v>292992</v>
      </c>
      <c r="C35572" t="s">
        <v>228873</v>
      </c>
      <c r="D35572" t="s">
        <v>228874</v>
      </c>
      <c r="E35572" t="s">
        <v>243365</v>
      </c>
      <c r="F35572">
        <v>2400000</v>
      </c>
    </row>
    <row r="35573" spans="1:6" x14ac:dyDescent="0.25">
      <c r="A35573" t="s">
        <v>292993</v>
      </c>
      <c r="B35573" t="s">
        <v>292994</v>
      </c>
      <c r="C35573" t="s">
        <v>228873</v>
      </c>
      <c r="D35573" t="s">
        <v>228877</v>
      </c>
      <c r="E35573" s="1">
        <v>41982</v>
      </c>
    </row>
    <row r="35574" spans="1:6" x14ac:dyDescent="0.25">
      <c r="A35574" t="s">
        <v>292995</v>
      </c>
      <c r="B35574" t="s">
        <v>292996</v>
      </c>
      <c r="C35574" t="s">
        <v>228927</v>
      </c>
      <c r="E35574" t="s">
        <v>147640</v>
      </c>
      <c r="F35574">
        <v>5300000</v>
      </c>
    </row>
    <row r="35575" spans="1:6" x14ac:dyDescent="0.25">
      <c r="A35575" t="s">
        <v>292997</v>
      </c>
      <c r="B35575" t="s">
        <v>292998</v>
      </c>
      <c r="C35575" t="s">
        <v>228880</v>
      </c>
      <c r="E35575" s="1">
        <v>41650</v>
      </c>
      <c r="F35575">
        <v>25107</v>
      </c>
    </row>
    <row r="35576" spans="1:6" x14ac:dyDescent="0.25">
      <c r="A35576" t="s">
        <v>292999</v>
      </c>
      <c r="B35576" t="s">
        <v>293000</v>
      </c>
      <c r="C35576" t="s">
        <v>228880</v>
      </c>
      <c r="E35576" s="1">
        <v>41795</v>
      </c>
      <c r="F35576">
        <v>69461</v>
      </c>
    </row>
    <row r="35577" spans="1:6" x14ac:dyDescent="0.25">
      <c r="A35577" t="s">
        <v>293001</v>
      </c>
      <c r="B35577" t="s">
        <v>293002</v>
      </c>
      <c r="C35577" t="s">
        <v>228873</v>
      </c>
      <c r="E35577" t="s">
        <v>16475</v>
      </c>
    </row>
    <row r="35578" spans="1:6" x14ac:dyDescent="0.25">
      <c r="A35578" t="s">
        <v>293003</v>
      </c>
      <c r="B35578" t="s">
        <v>293004</v>
      </c>
      <c r="C35578" t="s">
        <v>228873</v>
      </c>
      <c r="D35578" t="s">
        <v>228877</v>
      </c>
      <c r="E35578" s="1">
        <v>40914</v>
      </c>
    </row>
    <row r="35579" spans="1:6" x14ac:dyDescent="0.25">
      <c r="A35579" t="s">
        <v>293001</v>
      </c>
      <c r="B35579" t="s">
        <v>293005</v>
      </c>
      <c r="C35579" t="s">
        <v>228889</v>
      </c>
      <c r="E35579" s="1">
        <v>41102</v>
      </c>
    </row>
    <row r="35580" spans="1:6" x14ac:dyDescent="0.25">
      <c r="A35580" t="s">
        <v>293003</v>
      </c>
      <c r="B35580" t="s">
        <v>293006</v>
      </c>
      <c r="C35580" t="s">
        <v>228873</v>
      </c>
      <c r="E35580" t="s">
        <v>7624</v>
      </c>
    </row>
    <row r="35581" spans="1:6" x14ac:dyDescent="0.25">
      <c r="A35581" t="s">
        <v>293007</v>
      </c>
      <c r="B35581" t="s">
        <v>293008</v>
      </c>
      <c r="C35581" t="s">
        <v>228943</v>
      </c>
      <c r="E35581" t="s">
        <v>21280</v>
      </c>
      <c r="F35581">
        <v>330000</v>
      </c>
    </row>
    <row r="35582" spans="1:6" x14ac:dyDescent="0.25">
      <c r="A35582" t="s">
        <v>293009</v>
      </c>
      <c r="B35582" t="s">
        <v>293010</v>
      </c>
      <c r="C35582" t="s">
        <v>228943</v>
      </c>
      <c r="E35582" s="1">
        <v>40550</v>
      </c>
      <c r="F35582">
        <v>384212</v>
      </c>
    </row>
    <row r="35583" spans="1:6" x14ac:dyDescent="0.25">
      <c r="A35583" t="s">
        <v>293011</v>
      </c>
      <c r="B35583" t="s">
        <v>293012</v>
      </c>
      <c r="C35583" t="s">
        <v>228880</v>
      </c>
      <c r="E35583" s="1">
        <v>39814</v>
      </c>
      <c r="F35583">
        <v>124193</v>
      </c>
    </row>
    <row r="35584" spans="1:6" x14ac:dyDescent="0.25">
      <c r="A35584" t="s">
        <v>293013</v>
      </c>
      <c r="B35584" t="s">
        <v>293014</v>
      </c>
      <c r="C35584" t="s">
        <v>228880</v>
      </c>
      <c r="E35584" t="s">
        <v>231764</v>
      </c>
      <c r="F35584">
        <v>1200000</v>
      </c>
    </row>
    <row r="35585" spans="1:6" x14ac:dyDescent="0.25">
      <c r="A35585" t="s">
        <v>293015</v>
      </c>
      <c r="B35585" t="s">
        <v>293016</v>
      </c>
      <c r="C35585" t="s">
        <v>228880</v>
      </c>
      <c r="E35585" s="1">
        <v>41922</v>
      </c>
      <c r="F35585">
        <v>700000</v>
      </c>
    </row>
    <row r="35586" spans="1:6" x14ac:dyDescent="0.25">
      <c r="A35586" t="s">
        <v>293013</v>
      </c>
      <c r="B35586" t="s">
        <v>293017</v>
      </c>
      <c r="C35586" t="s">
        <v>228880</v>
      </c>
      <c r="E35586" s="1">
        <v>42127</v>
      </c>
      <c r="F35586">
        <v>300000</v>
      </c>
    </row>
    <row r="35587" spans="1:6" x14ac:dyDescent="0.25">
      <c r="A35587" t="s">
        <v>293018</v>
      </c>
      <c r="B35587" t="s">
        <v>293019</v>
      </c>
      <c r="C35587" t="s">
        <v>228943</v>
      </c>
      <c r="E35587" s="1">
        <v>39448</v>
      </c>
      <c r="F35587">
        <v>250000</v>
      </c>
    </row>
    <row r="35588" spans="1:6" x14ac:dyDescent="0.25">
      <c r="A35588" t="s">
        <v>293020</v>
      </c>
      <c r="B35588" t="s">
        <v>293021</v>
      </c>
      <c r="C35588" t="s">
        <v>228873</v>
      </c>
      <c r="E35588" s="1">
        <v>41678</v>
      </c>
    </row>
    <row r="35589" spans="1:6" x14ac:dyDescent="0.25">
      <c r="A35589" t="s">
        <v>293022</v>
      </c>
      <c r="B35589" t="s">
        <v>293023</v>
      </c>
      <c r="C35589" t="s">
        <v>228880</v>
      </c>
      <c r="E35589" s="1">
        <v>41184</v>
      </c>
    </row>
    <row r="35590" spans="1:6" x14ac:dyDescent="0.25">
      <c r="A35590" t="s">
        <v>293024</v>
      </c>
      <c r="B35590" t="s">
        <v>293025</v>
      </c>
      <c r="C35590" t="s">
        <v>228880</v>
      </c>
      <c r="E35590" t="s">
        <v>22307</v>
      </c>
      <c r="F35590">
        <v>13568</v>
      </c>
    </row>
    <row r="35591" spans="1:6" x14ac:dyDescent="0.25">
      <c r="A35591" t="s">
        <v>293026</v>
      </c>
      <c r="B35591" t="s">
        <v>293027</v>
      </c>
      <c r="C35591" t="s">
        <v>228873</v>
      </c>
      <c r="D35591" t="s">
        <v>228877</v>
      </c>
      <c r="E35591" t="s">
        <v>132755</v>
      </c>
      <c r="F35591">
        <v>7500000</v>
      </c>
    </row>
    <row r="35592" spans="1:6" x14ac:dyDescent="0.25">
      <c r="A35592" t="s">
        <v>293028</v>
      </c>
      <c r="B35592" t="s">
        <v>293029</v>
      </c>
      <c r="C35592" t="s">
        <v>228943</v>
      </c>
      <c r="E35592" t="s">
        <v>134661</v>
      </c>
      <c r="F35592">
        <v>2000000</v>
      </c>
    </row>
    <row r="35593" spans="1:6" x14ac:dyDescent="0.25">
      <c r="A35593" t="s">
        <v>293030</v>
      </c>
      <c r="B35593" t="s">
        <v>293031</v>
      </c>
      <c r="C35593" t="s">
        <v>228880</v>
      </c>
      <c r="E35593" t="s">
        <v>156710</v>
      </c>
      <c r="F35593">
        <v>150000</v>
      </c>
    </row>
    <row r="35594" spans="1:6" x14ac:dyDescent="0.25">
      <c r="A35594" t="s">
        <v>293032</v>
      </c>
      <c r="B35594" t="s">
        <v>293033</v>
      </c>
      <c r="C35594" t="s">
        <v>228880</v>
      </c>
      <c r="E35594" s="1">
        <v>40909</v>
      </c>
      <c r="F35594">
        <v>20000</v>
      </c>
    </row>
    <row r="35595" spans="1:6" x14ac:dyDescent="0.25">
      <c r="A35595" t="s">
        <v>293030</v>
      </c>
      <c r="B35595" t="s">
        <v>293034</v>
      </c>
      <c r="C35595" t="s">
        <v>228880</v>
      </c>
      <c r="E35595" t="s">
        <v>17410</v>
      </c>
      <c r="F35595">
        <v>118000</v>
      </c>
    </row>
    <row r="35596" spans="1:6" x14ac:dyDescent="0.25">
      <c r="A35596" t="s">
        <v>293035</v>
      </c>
      <c r="B35596" t="s">
        <v>293036</v>
      </c>
      <c r="C35596" t="s">
        <v>228873</v>
      </c>
      <c r="E35596" t="s">
        <v>15878</v>
      </c>
      <c r="F35596">
        <v>2039525</v>
      </c>
    </row>
    <row r="35597" spans="1:6" x14ac:dyDescent="0.25">
      <c r="A35597" t="s">
        <v>293037</v>
      </c>
      <c r="B35597" t="s">
        <v>293038</v>
      </c>
      <c r="C35597" t="s">
        <v>228943</v>
      </c>
      <c r="E35597" s="1">
        <v>41640</v>
      </c>
      <c r="F35597">
        <v>1647446</v>
      </c>
    </row>
    <row r="35598" spans="1:6" x14ac:dyDescent="0.25">
      <c r="A35598" t="s">
        <v>293039</v>
      </c>
      <c r="B35598" t="s">
        <v>293040</v>
      </c>
      <c r="C35598" t="s">
        <v>228880</v>
      </c>
      <c r="E35598" s="1">
        <v>41282</v>
      </c>
      <c r="F35598">
        <v>1000000</v>
      </c>
    </row>
    <row r="35599" spans="1:6" x14ac:dyDescent="0.25">
      <c r="A35599" t="s">
        <v>293041</v>
      </c>
      <c r="B35599" t="s">
        <v>293042</v>
      </c>
      <c r="C35599" t="s">
        <v>228927</v>
      </c>
      <c r="E35599" s="1">
        <v>41585</v>
      </c>
      <c r="F35599">
        <v>1125000</v>
      </c>
    </row>
    <row r="35600" spans="1:6" x14ac:dyDescent="0.25">
      <c r="A35600" t="s">
        <v>293043</v>
      </c>
      <c r="B35600" t="s">
        <v>293044</v>
      </c>
      <c r="C35600" t="s">
        <v>228880</v>
      </c>
      <c r="E35600" s="1">
        <v>41285</v>
      </c>
      <c r="F35600">
        <v>30000</v>
      </c>
    </row>
    <row r="35601" spans="1:6" x14ac:dyDescent="0.25">
      <c r="A35601" t="s">
        <v>293045</v>
      </c>
      <c r="B35601" t="s">
        <v>293046</v>
      </c>
      <c r="C35601" t="s">
        <v>228880</v>
      </c>
      <c r="E35601" s="1">
        <v>41286</v>
      </c>
      <c r="F35601">
        <v>20000</v>
      </c>
    </row>
    <row r="35602" spans="1:6" x14ac:dyDescent="0.25">
      <c r="A35602" t="s">
        <v>293047</v>
      </c>
      <c r="B35602" t="s">
        <v>293048</v>
      </c>
      <c r="C35602" t="s">
        <v>228880</v>
      </c>
      <c r="E35602" s="1">
        <v>41614</v>
      </c>
      <c r="F35602">
        <v>125000</v>
      </c>
    </row>
    <row r="35603" spans="1:6" x14ac:dyDescent="0.25">
      <c r="A35603" t="s">
        <v>293049</v>
      </c>
      <c r="B35603" t="s">
        <v>293050</v>
      </c>
      <c r="C35603" t="s">
        <v>228880</v>
      </c>
      <c r="E35603" t="s">
        <v>61562</v>
      </c>
      <c r="F35603">
        <v>125000</v>
      </c>
    </row>
    <row r="35604" spans="1:6" x14ac:dyDescent="0.25">
      <c r="A35604" t="s">
        <v>293051</v>
      </c>
      <c r="B35604" t="s">
        <v>293052</v>
      </c>
      <c r="C35604" t="s">
        <v>228880</v>
      </c>
      <c r="E35604" s="1">
        <v>40668</v>
      </c>
    </row>
    <row r="35605" spans="1:6" x14ac:dyDescent="0.25">
      <c r="A35605" t="s">
        <v>293053</v>
      </c>
      <c r="B35605" t="s">
        <v>293054</v>
      </c>
      <c r="C35605" t="s">
        <v>228880</v>
      </c>
      <c r="E35605" s="1">
        <v>41275</v>
      </c>
      <c r="F35605">
        <v>250000</v>
      </c>
    </row>
    <row r="35606" spans="1:6" x14ac:dyDescent="0.25">
      <c r="A35606" t="s">
        <v>293055</v>
      </c>
      <c r="B35606" t="s">
        <v>293056</v>
      </c>
      <c r="C35606" t="s">
        <v>228880</v>
      </c>
      <c r="E35606" s="1">
        <v>41650</v>
      </c>
      <c r="F35606">
        <v>188302</v>
      </c>
    </row>
    <row r="35607" spans="1:6" x14ac:dyDescent="0.25">
      <c r="A35607" t="s">
        <v>293057</v>
      </c>
      <c r="B35607" t="s">
        <v>293058</v>
      </c>
      <c r="C35607" t="s">
        <v>228943</v>
      </c>
      <c r="E35607" s="1">
        <v>41643</v>
      </c>
      <c r="F35607">
        <v>49937</v>
      </c>
    </row>
    <row r="35608" spans="1:6" x14ac:dyDescent="0.25">
      <c r="A35608" t="s">
        <v>293059</v>
      </c>
      <c r="B35608" t="s">
        <v>293060</v>
      </c>
      <c r="C35608" t="s">
        <v>228880</v>
      </c>
      <c r="E35608" s="1">
        <v>42005</v>
      </c>
      <c r="F35608">
        <v>77848</v>
      </c>
    </row>
    <row r="35609" spans="1:6" x14ac:dyDescent="0.25">
      <c r="A35609" t="s">
        <v>293061</v>
      </c>
      <c r="B35609" t="s">
        <v>293062</v>
      </c>
      <c r="C35609" t="s">
        <v>228943</v>
      </c>
      <c r="E35609" t="s">
        <v>41895</v>
      </c>
      <c r="F35609">
        <v>250000</v>
      </c>
    </row>
    <row r="35610" spans="1:6" x14ac:dyDescent="0.25">
      <c r="A35610" t="s">
        <v>293063</v>
      </c>
      <c r="B35610" t="s">
        <v>293064</v>
      </c>
      <c r="C35610" t="s">
        <v>228873</v>
      </c>
      <c r="E35610" t="s">
        <v>32821</v>
      </c>
    </row>
    <row r="35611" spans="1:6" x14ac:dyDescent="0.25">
      <c r="A35611" t="s">
        <v>293065</v>
      </c>
      <c r="B35611" t="s">
        <v>293066</v>
      </c>
      <c r="C35611" t="s">
        <v>228943</v>
      </c>
      <c r="E35611" s="1">
        <v>42310</v>
      </c>
    </row>
    <row r="35612" spans="1:6" x14ac:dyDescent="0.25">
      <c r="A35612" t="s">
        <v>293067</v>
      </c>
      <c r="B35612" t="s">
        <v>293068</v>
      </c>
      <c r="C35612" t="s">
        <v>228880</v>
      </c>
      <c r="E35612" t="s">
        <v>127051</v>
      </c>
      <c r="F35612">
        <v>100000</v>
      </c>
    </row>
    <row r="35613" spans="1:6" x14ac:dyDescent="0.25">
      <c r="A35613" t="s">
        <v>293069</v>
      </c>
      <c r="B35613" t="s">
        <v>293070</v>
      </c>
      <c r="C35613" t="s">
        <v>228880</v>
      </c>
      <c r="E35613" s="1">
        <v>41641</v>
      </c>
    </row>
    <row r="35614" spans="1:6" x14ac:dyDescent="0.25">
      <c r="A35614" t="s">
        <v>293071</v>
      </c>
      <c r="B35614" t="s">
        <v>293072</v>
      </c>
      <c r="C35614" t="s">
        <v>228880</v>
      </c>
      <c r="E35614" s="1">
        <v>42346</v>
      </c>
      <c r="F35614">
        <v>2500000</v>
      </c>
    </row>
    <row r="35615" spans="1:6" x14ac:dyDescent="0.25">
      <c r="A35615" t="s">
        <v>293073</v>
      </c>
      <c r="B35615" t="s">
        <v>293074</v>
      </c>
      <c r="C35615" t="s">
        <v>228889</v>
      </c>
      <c r="E35615" s="1">
        <v>42343</v>
      </c>
      <c r="F35615">
        <v>175000000</v>
      </c>
    </row>
    <row r="35616" spans="1:6" x14ac:dyDescent="0.25">
      <c r="A35616" t="s">
        <v>293075</v>
      </c>
      <c r="B35616" t="s">
        <v>293076</v>
      </c>
      <c r="C35616" t="s">
        <v>228919</v>
      </c>
      <c r="E35616" s="1">
        <v>41619</v>
      </c>
      <c r="F35616">
        <v>38638911</v>
      </c>
    </row>
    <row r="35617" spans="1:6" x14ac:dyDescent="0.25">
      <c r="A35617" t="s">
        <v>293077</v>
      </c>
      <c r="B35617" t="s">
        <v>293078</v>
      </c>
      <c r="C35617" t="s">
        <v>228919</v>
      </c>
      <c r="E35617" s="1">
        <v>39083</v>
      </c>
    </row>
    <row r="35618" spans="1:6" x14ac:dyDescent="0.25">
      <c r="A35618" t="s">
        <v>293079</v>
      </c>
      <c r="B35618" t="s">
        <v>293080</v>
      </c>
      <c r="C35618" t="s">
        <v>228889</v>
      </c>
      <c r="E35618" t="s">
        <v>180491</v>
      </c>
    </row>
    <row r="35619" spans="1:6" x14ac:dyDescent="0.25">
      <c r="A35619" t="s">
        <v>293081</v>
      </c>
      <c r="B35619" t="s">
        <v>293082</v>
      </c>
      <c r="C35619" t="s">
        <v>228873</v>
      </c>
      <c r="E35619" t="s">
        <v>229268</v>
      </c>
      <c r="F35619">
        <v>32000000</v>
      </c>
    </row>
    <row r="35620" spans="1:6" x14ac:dyDescent="0.25">
      <c r="A35620" t="s">
        <v>293083</v>
      </c>
      <c r="B35620" t="s">
        <v>293084</v>
      </c>
      <c r="C35620" t="s">
        <v>228873</v>
      </c>
      <c r="D35620" t="s">
        <v>228877</v>
      </c>
      <c r="E35620" t="s">
        <v>113906</v>
      </c>
      <c r="F35620">
        <v>1000214</v>
      </c>
    </row>
    <row r="35621" spans="1:6" x14ac:dyDescent="0.25">
      <c r="A35621" t="s">
        <v>293085</v>
      </c>
      <c r="B35621" t="s">
        <v>293086</v>
      </c>
      <c r="C35621" t="s">
        <v>228889</v>
      </c>
      <c r="E35621" t="s">
        <v>203274</v>
      </c>
    </row>
    <row r="35622" spans="1:6" x14ac:dyDescent="0.25">
      <c r="A35622" t="s">
        <v>293087</v>
      </c>
      <c r="B35622" t="s">
        <v>293088</v>
      </c>
      <c r="C35622" t="s">
        <v>228873</v>
      </c>
      <c r="D35622" t="s">
        <v>228874</v>
      </c>
      <c r="E35622" s="1">
        <v>40733</v>
      </c>
      <c r="F35622">
        <v>13800000</v>
      </c>
    </row>
    <row r="35623" spans="1:6" x14ac:dyDescent="0.25">
      <c r="A35623" t="s">
        <v>293089</v>
      </c>
      <c r="B35623" t="s">
        <v>293090</v>
      </c>
      <c r="C35623" t="s">
        <v>228880</v>
      </c>
      <c r="E35623" t="s">
        <v>242271</v>
      </c>
      <c r="F35623">
        <v>2500000</v>
      </c>
    </row>
    <row r="35624" spans="1:6" x14ac:dyDescent="0.25">
      <c r="A35624" t="s">
        <v>293091</v>
      </c>
      <c r="B35624" t="s">
        <v>293092</v>
      </c>
      <c r="C35624" t="s">
        <v>228927</v>
      </c>
      <c r="E35624" t="s">
        <v>25094</v>
      </c>
      <c r="F35624">
        <v>14983424</v>
      </c>
    </row>
    <row r="35625" spans="1:6" x14ac:dyDescent="0.25">
      <c r="A35625" t="s">
        <v>293093</v>
      </c>
      <c r="B35625" t="s">
        <v>293094</v>
      </c>
      <c r="C35625" t="s">
        <v>228880</v>
      </c>
      <c r="E35625" t="s">
        <v>9337</v>
      </c>
      <c r="F35625">
        <v>1323515</v>
      </c>
    </row>
    <row r="35626" spans="1:6" x14ac:dyDescent="0.25">
      <c r="A35626" t="s">
        <v>293091</v>
      </c>
      <c r="B35626" t="s">
        <v>293095</v>
      </c>
      <c r="C35626" t="s">
        <v>228873</v>
      </c>
      <c r="D35626" t="s">
        <v>228877</v>
      </c>
      <c r="E35626" t="s">
        <v>19781</v>
      </c>
      <c r="F35626">
        <v>7476573</v>
      </c>
    </row>
    <row r="35627" spans="1:6" x14ac:dyDescent="0.25">
      <c r="A35627" t="s">
        <v>293096</v>
      </c>
      <c r="B35627" t="s">
        <v>293097</v>
      </c>
      <c r="C35627" t="s">
        <v>228873</v>
      </c>
      <c r="E35627" s="1">
        <v>40547</v>
      </c>
      <c r="F35627">
        <v>1400000</v>
      </c>
    </row>
    <row r="35628" spans="1:6" x14ac:dyDescent="0.25">
      <c r="A35628" t="s">
        <v>293098</v>
      </c>
      <c r="B35628" t="s">
        <v>293099</v>
      </c>
      <c r="C35628" t="s">
        <v>228873</v>
      </c>
      <c r="D35628" t="s">
        <v>228874</v>
      </c>
      <c r="E35628" t="s">
        <v>25928</v>
      </c>
      <c r="F35628">
        <v>10850000</v>
      </c>
    </row>
    <row r="35629" spans="1:6" x14ac:dyDescent="0.25">
      <c r="A35629" t="s">
        <v>293096</v>
      </c>
      <c r="B35629" t="s">
        <v>293100</v>
      </c>
      <c r="C35629" t="s">
        <v>228873</v>
      </c>
      <c r="E35629" s="1">
        <v>41069</v>
      </c>
      <c r="F35629">
        <v>7750000</v>
      </c>
    </row>
    <row r="35630" spans="1:6" x14ac:dyDescent="0.25">
      <c r="A35630" t="s">
        <v>293101</v>
      </c>
      <c r="B35630" t="s">
        <v>293102</v>
      </c>
      <c r="C35630" t="s">
        <v>228880</v>
      </c>
      <c r="E35630" s="1">
        <v>40088</v>
      </c>
    </row>
    <row r="35631" spans="1:6" x14ac:dyDescent="0.25">
      <c r="A35631" t="s">
        <v>293103</v>
      </c>
      <c r="B35631" t="s">
        <v>293104</v>
      </c>
      <c r="C35631" t="s">
        <v>228880</v>
      </c>
      <c r="E35631" s="1">
        <v>42192</v>
      </c>
      <c r="F35631">
        <v>7100000</v>
      </c>
    </row>
    <row r="35632" spans="1:6" x14ac:dyDescent="0.25">
      <c r="A35632" t="s">
        <v>293105</v>
      </c>
      <c r="B35632" t="s">
        <v>293106</v>
      </c>
      <c r="C35632" t="s">
        <v>228943</v>
      </c>
      <c r="E35632" s="1">
        <v>39541</v>
      </c>
      <c r="F35632">
        <v>50000</v>
      </c>
    </row>
    <row r="35633" spans="1:6" x14ac:dyDescent="0.25">
      <c r="A35633" t="s">
        <v>293107</v>
      </c>
      <c r="B35633" t="s">
        <v>293108</v>
      </c>
      <c r="C35633" t="s">
        <v>228880</v>
      </c>
      <c r="E35633" t="s">
        <v>29990</v>
      </c>
    </row>
    <row r="35634" spans="1:6" x14ac:dyDescent="0.25">
      <c r="A35634" t="s">
        <v>293109</v>
      </c>
      <c r="B35634" t="s">
        <v>293110</v>
      </c>
      <c r="C35634" t="s">
        <v>228880</v>
      </c>
      <c r="E35634" t="s">
        <v>3075</v>
      </c>
    </row>
    <row r="35635" spans="1:6" x14ac:dyDescent="0.25">
      <c r="A35635" t="s">
        <v>293111</v>
      </c>
      <c r="B35635" t="s">
        <v>293112</v>
      </c>
      <c r="C35635" t="s">
        <v>228880</v>
      </c>
      <c r="E35635" t="s">
        <v>293113</v>
      </c>
      <c r="F35635">
        <v>250000</v>
      </c>
    </row>
    <row r="35636" spans="1:6" x14ac:dyDescent="0.25">
      <c r="A35636" t="s">
        <v>293114</v>
      </c>
      <c r="B35636" t="s">
        <v>293115</v>
      </c>
      <c r="C35636" t="s">
        <v>228880</v>
      </c>
      <c r="E35636" s="1">
        <v>41641</v>
      </c>
      <c r="F35636">
        <v>150000</v>
      </c>
    </row>
    <row r="35637" spans="1:6" x14ac:dyDescent="0.25">
      <c r="A35637" t="s">
        <v>293116</v>
      </c>
      <c r="B35637" t="s">
        <v>293117</v>
      </c>
      <c r="C35637" t="s">
        <v>228889</v>
      </c>
      <c r="E35637" s="1">
        <v>35896</v>
      </c>
    </row>
    <row r="35638" spans="1:6" x14ac:dyDescent="0.25">
      <c r="A35638" t="s">
        <v>293118</v>
      </c>
      <c r="B35638" t="s">
        <v>293119</v>
      </c>
      <c r="C35638" t="s">
        <v>228889</v>
      </c>
      <c r="E35638" t="s">
        <v>11643</v>
      </c>
    </row>
    <row r="35639" spans="1:6" x14ac:dyDescent="0.25">
      <c r="A35639" t="s">
        <v>293120</v>
      </c>
      <c r="B35639" t="s">
        <v>293121</v>
      </c>
      <c r="C35639" t="s">
        <v>228873</v>
      </c>
      <c r="E35639" t="s">
        <v>54285</v>
      </c>
      <c r="F35639">
        <v>22000000</v>
      </c>
    </row>
    <row r="35640" spans="1:6" x14ac:dyDescent="0.25">
      <c r="A35640" t="s">
        <v>293118</v>
      </c>
      <c r="B35640" t="s">
        <v>293122</v>
      </c>
      <c r="C35640" t="s">
        <v>228873</v>
      </c>
      <c r="E35640" t="s">
        <v>242678</v>
      </c>
      <c r="F35640">
        <v>10000000</v>
      </c>
    </row>
    <row r="35641" spans="1:6" x14ac:dyDescent="0.25">
      <c r="A35641" t="s">
        <v>293120</v>
      </c>
      <c r="B35641" t="s">
        <v>293123</v>
      </c>
      <c r="C35641" t="s">
        <v>228873</v>
      </c>
      <c r="E35641" s="1">
        <v>38931</v>
      </c>
      <c r="F35641">
        <v>10000000</v>
      </c>
    </row>
    <row r="35642" spans="1:6" x14ac:dyDescent="0.25">
      <c r="A35642" t="s">
        <v>293124</v>
      </c>
      <c r="B35642" t="s">
        <v>293125</v>
      </c>
      <c r="C35642" t="s">
        <v>228916</v>
      </c>
      <c r="E35642" t="s">
        <v>18453</v>
      </c>
    </row>
    <row r="35643" spans="1:6" x14ac:dyDescent="0.25">
      <c r="A35643" t="s">
        <v>293126</v>
      </c>
      <c r="B35643" t="s">
        <v>293127</v>
      </c>
      <c r="C35643" t="s">
        <v>228873</v>
      </c>
      <c r="E35643" t="s">
        <v>51896</v>
      </c>
      <c r="F35643">
        <v>1083305</v>
      </c>
    </row>
    <row r="35644" spans="1:6" x14ac:dyDescent="0.25">
      <c r="A35644" t="s">
        <v>293128</v>
      </c>
      <c r="B35644" t="s">
        <v>293129</v>
      </c>
      <c r="C35644" t="s">
        <v>228873</v>
      </c>
      <c r="E35644" s="1">
        <v>41030</v>
      </c>
      <c r="F35644">
        <v>2324998</v>
      </c>
    </row>
    <row r="35645" spans="1:6" x14ac:dyDescent="0.25">
      <c r="A35645" t="s">
        <v>293130</v>
      </c>
      <c r="B35645" t="s">
        <v>293131</v>
      </c>
      <c r="C35645" t="s">
        <v>228880</v>
      </c>
      <c r="E35645" s="1">
        <v>41123</v>
      </c>
      <c r="F35645">
        <v>1500000</v>
      </c>
    </row>
    <row r="35646" spans="1:6" x14ac:dyDescent="0.25">
      <c r="A35646" t="s">
        <v>293132</v>
      </c>
      <c r="B35646" t="s">
        <v>293133</v>
      </c>
      <c r="C35646" t="s">
        <v>228880</v>
      </c>
      <c r="E35646" t="s">
        <v>104376</v>
      </c>
      <c r="F35646">
        <v>25000</v>
      </c>
    </row>
    <row r="35647" spans="1:6" x14ac:dyDescent="0.25">
      <c r="A35647" t="s">
        <v>293134</v>
      </c>
      <c r="B35647" t="s">
        <v>293135</v>
      </c>
      <c r="C35647" t="s">
        <v>228880</v>
      </c>
      <c r="E35647" t="s">
        <v>24650</v>
      </c>
      <c r="F35647">
        <v>25000</v>
      </c>
    </row>
    <row r="35648" spans="1:6" x14ac:dyDescent="0.25">
      <c r="A35648" t="s">
        <v>293136</v>
      </c>
      <c r="B35648" t="s">
        <v>293137</v>
      </c>
      <c r="C35648" t="s">
        <v>228927</v>
      </c>
      <c r="E35648" t="s">
        <v>166326</v>
      </c>
      <c r="F35648">
        <v>30000</v>
      </c>
    </row>
    <row r="35649" spans="1:6" x14ac:dyDescent="0.25">
      <c r="A35649" t="s">
        <v>293138</v>
      </c>
      <c r="B35649" t="s">
        <v>293139</v>
      </c>
      <c r="C35649" t="s">
        <v>228873</v>
      </c>
      <c r="E35649" t="s">
        <v>53922</v>
      </c>
      <c r="F35649">
        <v>31015060</v>
      </c>
    </row>
    <row r="35650" spans="1:6" x14ac:dyDescent="0.25">
      <c r="A35650" t="s">
        <v>293140</v>
      </c>
      <c r="B35650" t="s">
        <v>293141</v>
      </c>
      <c r="C35650" t="s">
        <v>228873</v>
      </c>
      <c r="D35650" t="s">
        <v>228877</v>
      </c>
      <c r="E35650" s="1">
        <v>41036</v>
      </c>
      <c r="F35650">
        <v>2400000</v>
      </c>
    </row>
    <row r="35651" spans="1:6" x14ac:dyDescent="0.25">
      <c r="A35651" t="s">
        <v>293142</v>
      </c>
      <c r="B35651" t="s">
        <v>293143</v>
      </c>
      <c r="C35651" t="s">
        <v>228873</v>
      </c>
      <c r="D35651" t="s">
        <v>228877</v>
      </c>
      <c r="E35651" t="s">
        <v>113627</v>
      </c>
      <c r="F35651">
        <v>1800000</v>
      </c>
    </row>
    <row r="35652" spans="1:6" x14ac:dyDescent="0.25">
      <c r="A35652" t="s">
        <v>293140</v>
      </c>
      <c r="B35652" t="s">
        <v>293144</v>
      </c>
      <c r="C35652" t="s">
        <v>228873</v>
      </c>
      <c r="D35652" t="s">
        <v>228874</v>
      </c>
      <c r="E35652" t="s">
        <v>25974</v>
      </c>
      <c r="F35652">
        <v>7000000</v>
      </c>
    </row>
    <row r="35653" spans="1:6" x14ac:dyDescent="0.25">
      <c r="A35653" t="s">
        <v>293142</v>
      </c>
      <c r="B35653" t="s">
        <v>293145</v>
      </c>
      <c r="C35653" t="s">
        <v>228873</v>
      </c>
      <c r="D35653" t="s">
        <v>228877</v>
      </c>
      <c r="E35653" t="s">
        <v>38664</v>
      </c>
      <c r="F35653">
        <v>1000000</v>
      </c>
    </row>
    <row r="35654" spans="1:6" x14ac:dyDescent="0.25">
      <c r="A35654" t="s">
        <v>293146</v>
      </c>
      <c r="B35654" t="s">
        <v>293147</v>
      </c>
      <c r="C35654" t="s">
        <v>228873</v>
      </c>
      <c r="E35654" s="1">
        <v>41030</v>
      </c>
      <c r="F35654">
        <v>12300000</v>
      </c>
    </row>
    <row r="35655" spans="1:6" x14ac:dyDescent="0.25">
      <c r="A35655" t="s">
        <v>293148</v>
      </c>
      <c r="B35655" t="s">
        <v>293149</v>
      </c>
      <c r="C35655" t="s">
        <v>228873</v>
      </c>
      <c r="D35655" t="s">
        <v>228977</v>
      </c>
      <c r="E35655" t="s">
        <v>90417</v>
      </c>
      <c r="F35655">
        <v>1820000</v>
      </c>
    </row>
    <row r="35656" spans="1:6" x14ac:dyDescent="0.25">
      <c r="A35656" t="s">
        <v>293146</v>
      </c>
      <c r="B35656" t="s">
        <v>293150</v>
      </c>
      <c r="C35656" t="s">
        <v>228873</v>
      </c>
      <c r="D35656" t="s">
        <v>228874</v>
      </c>
      <c r="E35656" t="s">
        <v>35613</v>
      </c>
      <c r="F35656">
        <v>9000000</v>
      </c>
    </row>
    <row r="35657" spans="1:6" x14ac:dyDescent="0.25">
      <c r="A35657" t="s">
        <v>293148</v>
      </c>
      <c r="B35657" t="s">
        <v>293151</v>
      </c>
      <c r="C35657" t="s">
        <v>228873</v>
      </c>
      <c r="D35657" t="s">
        <v>228877</v>
      </c>
      <c r="E35657" s="1">
        <v>39605</v>
      </c>
      <c r="F35657">
        <v>9900000</v>
      </c>
    </row>
    <row r="35658" spans="1:6" x14ac:dyDescent="0.25">
      <c r="A35658" t="s">
        <v>293152</v>
      </c>
      <c r="B35658" t="s">
        <v>293153</v>
      </c>
      <c r="C35658" t="s">
        <v>228880</v>
      </c>
      <c r="E35658" t="s">
        <v>214361</v>
      </c>
      <c r="F35658">
        <v>350000</v>
      </c>
    </row>
    <row r="35659" spans="1:6" x14ac:dyDescent="0.25">
      <c r="A35659" t="s">
        <v>293154</v>
      </c>
      <c r="B35659" t="s">
        <v>293155</v>
      </c>
      <c r="C35659" t="s">
        <v>228880</v>
      </c>
      <c r="E35659" s="1">
        <v>42012</v>
      </c>
      <c r="F35659">
        <v>394422</v>
      </c>
    </row>
    <row r="35660" spans="1:6" x14ac:dyDescent="0.25">
      <c r="A35660" t="s">
        <v>293156</v>
      </c>
      <c r="B35660" t="s">
        <v>293157</v>
      </c>
      <c r="C35660" t="s">
        <v>228873</v>
      </c>
      <c r="D35660" t="s">
        <v>228877</v>
      </c>
      <c r="E35660" t="s">
        <v>229428</v>
      </c>
      <c r="F35660">
        <v>349755</v>
      </c>
    </row>
    <row r="35661" spans="1:6" x14ac:dyDescent="0.25">
      <c r="A35661" t="s">
        <v>293158</v>
      </c>
      <c r="B35661" t="s">
        <v>293159</v>
      </c>
      <c r="C35661" t="s">
        <v>228880</v>
      </c>
      <c r="E35661" t="s">
        <v>52748</v>
      </c>
    </row>
    <row r="35662" spans="1:6" x14ac:dyDescent="0.25">
      <c r="A35662" t="s">
        <v>293160</v>
      </c>
      <c r="B35662" t="s">
        <v>293161</v>
      </c>
      <c r="C35662" t="s">
        <v>229311</v>
      </c>
      <c r="E35662" s="1">
        <v>41278</v>
      </c>
      <c r="F35662">
        <v>3847140</v>
      </c>
    </row>
    <row r="35663" spans="1:6" x14ac:dyDescent="0.25">
      <c r="A35663" t="s">
        <v>293162</v>
      </c>
      <c r="B35663" t="s">
        <v>293163</v>
      </c>
      <c r="C35663" t="s">
        <v>229311</v>
      </c>
      <c r="E35663" s="1">
        <v>41276</v>
      </c>
      <c r="F35663">
        <v>5438699</v>
      </c>
    </row>
    <row r="35664" spans="1:6" x14ac:dyDescent="0.25">
      <c r="A35664" t="s">
        <v>293160</v>
      </c>
      <c r="B35664" t="s">
        <v>293164</v>
      </c>
      <c r="C35664" t="s">
        <v>229311</v>
      </c>
      <c r="E35664" s="1">
        <v>41642</v>
      </c>
      <c r="F35664">
        <v>3993684</v>
      </c>
    </row>
    <row r="35665" spans="1:6" x14ac:dyDescent="0.25">
      <c r="A35665" t="s">
        <v>293162</v>
      </c>
      <c r="B35665" t="s">
        <v>293165</v>
      </c>
      <c r="C35665" t="s">
        <v>229311</v>
      </c>
      <c r="E35665" s="1">
        <v>41285</v>
      </c>
      <c r="F35665">
        <v>3407124</v>
      </c>
    </row>
    <row r="35666" spans="1:6" x14ac:dyDescent="0.25">
      <c r="A35666" t="s">
        <v>293160</v>
      </c>
      <c r="B35666" t="s">
        <v>293166</v>
      </c>
      <c r="C35666" t="s">
        <v>229311</v>
      </c>
      <c r="E35666" s="1">
        <v>41651</v>
      </c>
      <c r="F35666">
        <v>16319514</v>
      </c>
    </row>
    <row r="35667" spans="1:6" x14ac:dyDescent="0.25">
      <c r="A35667" t="s">
        <v>293167</v>
      </c>
      <c r="B35667" t="s">
        <v>293168</v>
      </c>
      <c r="C35667" t="s">
        <v>228880</v>
      </c>
      <c r="E35667" s="1">
        <v>42105</v>
      </c>
    </row>
    <row r="35668" spans="1:6" x14ac:dyDescent="0.25">
      <c r="A35668" t="s">
        <v>293169</v>
      </c>
      <c r="B35668" t="s">
        <v>293170</v>
      </c>
      <c r="C35668" t="s">
        <v>228873</v>
      </c>
      <c r="D35668" t="s">
        <v>228877</v>
      </c>
      <c r="E35668" s="1">
        <v>41640</v>
      </c>
    </row>
    <row r="35669" spans="1:6" x14ac:dyDescent="0.25">
      <c r="A35669" t="s">
        <v>293171</v>
      </c>
      <c r="B35669" t="s">
        <v>293172</v>
      </c>
      <c r="C35669" t="s">
        <v>228880</v>
      </c>
      <c r="E35669" t="s">
        <v>63588</v>
      </c>
      <c r="F35669">
        <v>1546920</v>
      </c>
    </row>
    <row r="35670" spans="1:6" x14ac:dyDescent="0.25">
      <c r="A35670" t="s">
        <v>293173</v>
      </c>
      <c r="B35670" t="s">
        <v>293174</v>
      </c>
      <c r="C35670" t="s">
        <v>228873</v>
      </c>
      <c r="D35670" t="s">
        <v>228877</v>
      </c>
      <c r="E35670" t="s">
        <v>208249</v>
      </c>
    </row>
    <row r="35671" spans="1:6" x14ac:dyDescent="0.25">
      <c r="A35671" t="s">
        <v>293175</v>
      </c>
      <c r="B35671" t="s">
        <v>293176</v>
      </c>
      <c r="C35671" t="s">
        <v>228880</v>
      </c>
      <c r="E35671" s="1">
        <v>40915</v>
      </c>
      <c r="F35671">
        <v>25000</v>
      </c>
    </row>
    <row r="35672" spans="1:6" x14ac:dyDescent="0.25">
      <c r="A35672" t="s">
        <v>293177</v>
      </c>
      <c r="B35672" t="s">
        <v>293178</v>
      </c>
      <c r="C35672" t="s">
        <v>228873</v>
      </c>
      <c r="E35672" s="1">
        <v>41427</v>
      </c>
      <c r="F35672">
        <v>255781</v>
      </c>
    </row>
    <row r="35673" spans="1:6" x14ac:dyDescent="0.25">
      <c r="A35673" t="s">
        <v>293179</v>
      </c>
      <c r="B35673" t="s">
        <v>293180</v>
      </c>
      <c r="C35673" t="s">
        <v>228873</v>
      </c>
      <c r="E35673" t="s">
        <v>118371</v>
      </c>
      <c r="F35673">
        <v>100000</v>
      </c>
    </row>
    <row r="35674" spans="1:6" x14ac:dyDescent="0.25">
      <c r="A35674" t="s">
        <v>293177</v>
      </c>
      <c r="B35674" t="s">
        <v>293181</v>
      </c>
      <c r="C35674" t="s">
        <v>228873</v>
      </c>
      <c r="E35674" t="s">
        <v>33870</v>
      </c>
      <c r="F35674">
        <v>100000</v>
      </c>
    </row>
    <row r="35675" spans="1:6" x14ac:dyDescent="0.25">
      <c r="A35675" t="s">
        <v>293182</v>
      </c>
      <c r="B35675" t="s">
        <v>293183</v>
      </c>
      <c r="C35675" t="s">
        <v>228873</v>
      </c>
      <c r="E35675" t="s">
        <v>25928</v>
      </c>
      <c r="F35675">
        <v>1000000</v>
      </c>
    </row>
    <row r="35676" spans="1:6" x14ac:dyDescent="0.25">
      <c r="A35676" t="s">
        <v>293184</v>
      </c>
      <c r="B35676" t="s">
        <v>293185</v>
      </c>
      <c r="C35676" t="s">
        <v>228873</v>
      </c>
      <c r="E35676" s="1">
        <v>41861</v>
      </c>
      <c r="F35676">
        <v>704765</v>
      </c>
    </row>
    <row r="35677" spans="1:6" x14ac:dyDescent="0.25">
      <c r="A35677" t="s">
        <v>293186</v>
      </c>
      <c r="B35677" t="s">
        <v>293187</v>
      </c>
      <c r="C35677" t="s">
        <v>228873</v>
      </c>
      <c r="E35677" t="s">
        <v>48181</v>
      </c>
      <c r="F35677">
        <v>2549916</v>
      </c>
    </row>
    <row r="35678" spans="1:6" x14ac:dyDescent="0.25">
      <c r="A35678" t="s">
        <v>293188</v>
      </c>
      <c r="B35678" t="s">
        <v>293189</v>
      </c>
      <c r="C35678" t="s">
        <v>228873</v>
      </c>
      <c r="E35678" t="s">
        <v>236176</v>
      </c>
      <c r="F35678">
        <v>6500000</v>
      </c>
    </row>
    <row r="35679" spans="1:6" x14ac:dyDescent="0.25">
      <c r="A35679" t="s">
        <v>293190</v>
      </c>
      <c r="B35679" t="s">
        <v>293191</v>
      </c>
      <c r="C35679" t="s">
        <v>228873</v>
      </c>
      <c r="D35679" t="s">
        <v>228877</v>
      </c>
      <c r="E35679" t="s">
        <v>1178</v>
      </c>
      <c r="F35679">
        <v>505000</v>
      </c>
    </row>
    <row r="35680" spans="1:6" x14ac:dyDescent="0.25">
      <c r="A35680" t="s">
        <v>293192</v>
      </c>
      <c r="B35680" t="s">
        <v>293193</v>
      </c>
      <c r="C35680" t="s">
        <v>228880</v>
      </c>
      <c r="E35680" t="s">
        <v>149467</v>
      </c>
    </row>
    <row r="35681" spans="1:6" x14ac:dyDescent="0.25">
      <c r="A35681" t="s">
        <v>293194</v>
      </c>
      <c r="B35681" t="s">
        <v>293195</v>
      </c>
      <c r="C35681" t="s">
        <v>228943</v>
      </c>
      <c r="E35681" t="s">
        <v>972</v>
      </c>
      <c r="F35681">
        <v>1400000</v>
      </c>
    </row>
    <row r="35682" spans="1:6" x14ac:dyDescent="0.25">
      <c r="A35682" t="s">
        <v>293196</v>
      </c>
      <c r="B35682" t="s">
        <v>293197</v>
      </c>
      <c r="C35682" t="s">
        <v>228873</v>
      </c>
      <c r="E35682" t="s">
        <v>43629</v>
      </c>
      <c r="F35682">
        <v>1994955</v>
      </c>
    </row>
    <row r="35683" spans="1:6" x14ac:dyDescent="0.25">
      <c r="A35683" t="s">
        <v>293194</v>
      </c>
      <c r="B35683" t="s">
        <v>293198</v>
      </c>
      <c r="C35683" t="s">
        <v>228873</v>
      </c>
      <c r="E35683" t="s">
        <v>102306</v>
      </c>
      <c r="F35683">
        <v>450000</v>
      </c>
    </row>
    <row r="35684" spans="1:6" x14ac:dyDescent="0.25">
      <c r="A35684" t="s">
        <v>293199</v>
      </c>
      <c r="B35684" t="s">
        <v>293200</v>
      </c>
      <c r="C35684" t="s">
        <v>228873</v>
      </c>
      <c r="D35684" t="s">
        <v>228874</v>
      </c>
      <c r="E35684" s="1">
        <v>41371</v>
      </c>
      <c r="F35684">
        <v>1922561</v>
      </c>
    </row>
    <row r="35685" spans="1:6" x14ac:dyDescent="0.25">
      <c r="A35685" t="s">
        <v>293201</v>
      </c>
      <c r="B35685" t="s">
        <v>293202</v>
      </c>
      <c r="C35685" t="s">
        <v>228880</v>
      </c>
      <c r="E35685" t="s">
        <v>92556</v>
      </c>
    </row>
    <row r="35686" spans="1:6" x14ac:dyDescent="0.25">
      <c r="A35686" t="s">
        <v>293203</v>
      </c>
      <c r="B35686" t="s">
        <v>293204</v>
      </c>
      <c r="C35686" t="s">
        <v>228909</v>
      </c>
      <c r="E35686" s="1">
        <v>41307</v>
      </c>
    </row>
    <row r="35687" spans="1:6" x14ac:dyDescent="0.25">
      <c r="A35687" t="s">
        <v>293205</v>
      </c>
      <c r="B35687" t="s">
        <v>293206</v>
      </c>
      <c r="C35687" t="s">
        <v>228873</v>
      </c>
      <c r="D35687" t="s">
        <v>228877</v>
      </c>
      <c r="E35687" s="1">
        <v>41883</v>
      </c>
    </row>
    <row r="35688" spans="1:6" x14ac:dyDescent="0.25">
      <c r="A35688" t="s">
        <v>293207</v>
      </c>
      <c r="B35688" t="s">
        <v>293208</v>
      </c>
      <c r="C35688" t="s">
        <v>228873</v>
      </c>
      <c r="D35688" t="s">
        <v>228874</v>
      </c>
      <c r="E35688" t="s">
        <v>206566</v>
      </c>
      <c r="F35688">
        <v>8750000</v>
      </c>
    </row>
    <row r="35689" spans="1:6" x14ac:dyDescent="0.25">
      <c r="A35689" t="s">
        <v>293209</v>
      </c>
      <c r="B35689" t="s">
        <v>293210</v>
      </c>
      <c r="C35689" t="s">
        <v>228880</v>
      </c>
      <c r="E35689" t="s">
        <v>25364</v>
      </c>
      <c r="F35689">
        <v>1400000</v>
      </c>
    </row>
    <row r="35690" spans="1:6" x14ac:dyDescent="0.25">
      <c r="A35690" t="s">
        <v>293211</v>
      </c>
      <c r="B35690" t="s">
        <v>293212</v>
      </c>
      <c r="C35690" t="s">
        <v>228873</v>
      </c>
      <c r="D35690" t="s">
        <v>228877</v>
      </c>
      <c r="E35690" t="s">
        <v>52461</v>
      </c>
      <c r="F35690">
        <v>5600000</v>
      </c>
    </row>
    <row r="35691" spans="1:6" x14ac:dyDescent="0.25">
      <c r="A35691" t="s">
        <v>293213</v>
      </c>
      <c r="B35691" t="s">
        <v>293214</v>
      </c>
      <c r="C35691" t="s">
        <v>228880</v>
      </c>
      <c r="E35691" s="1">
        <v>40182</v>
      </c>
      <c r="F35691">
        <v>600000</v>
      </c>
    </row>
    <row r="35692" spans="1:6" x14ac:dyDescent="0.25">
      <c r="A35692" t="s">
        <v>293215</v>
      </c>
      <c r="B35692" t="s">
        <v>293216</v>
      </c>
      <c r="C35692" t="s">
        <v>228873</v>
      </c>
      <c r="D35692" t="s">
        <v>228877</v>
      </c>
      <c r="E35692" t="s">
        <v>19411</v>
      </c>
      <c r="F35692">
        <v>4500000</v>
      </c>
    </row>
    <row r="35693" spans="1:6" x14ac:dyDescent="0.25">
      <c r="A35693" t="s">
        <v>293213</v>
      </c>
      <c r="B35693" t="s">
        <v>293217</v>
      </c>
      <c r="C35693" t="s">
        <v>228889</v>
      </c>
      <c r="E35693" t="s">
        <v>123789</v>
      </c>
    </row>
    <row r="35694" spans="1:6" x14ac:dyDescent="0.25">
      <c r="A35694" t="s">
        <v>293218</v>
      </c>
      <c r="B35694" t="s">
        <v>293219</v>
      </c>
      <c r="C35694" t="s">
        <v>228873</v>
      </c>
      <c r="E35694" t="s">
        <v>246212</v>
      </c>
      <c r="F35694">
        <v>5000000</v>
      </c>
    </row>
    <row r="35695" spans="1:6" x14ac:dyDescent="0.25">
      <c r="A35695" t="s">
        <v>293220</v>
      </c>
      <c r="B35695" t="s">
        <v>293221</v>
      </c>
      <c r="C35695" t="s">
        <v>228873</v>
      </c>
      <c r="D35695" t="s">
        <v>228877</v>
      </c>
      <c r="E35695" t="s">
        <v>120027</v>
      </c>
      <c r="F35695">
        <v>12035520</v>
      </c>
    </row>
    <row r="35696" spans="1:6" x14ac:dyDescent="0.25">
      <c r="A35696" t="s">
        <v>293222</v>
      </c>
      <c r="B35696" t="s">
        <v>293223</v>
      </c>
      <c r="C35696" t="s">
        <v>228909</v>
      </c>
      <c r="E35696" s="1">
        <v>41429</v>
      </c>
    </row>
    <row r="35697" spans="1:6" x14ac:dyDescent="0.25">
      <c r="A35697" t="s">
        <v>293224</v>
      </c>
      <c r="B35697" t="s">
        <v>293225</v>
      </c>
      <c r="C35697" t="s">
        <v>229311</v>
      </c>
      <c r="E35697" s="1">
        <v>41913</v>
      </c>
      <c r="F35697">
        <v>739265776</v>
      </c>
    </row>
    <row r="35698" spans="1:6" x14ac:dyDescent="0.25">
      <c r="A35698" t="s">
        <v>293226</v>
      </c>
      <c r="B35698" t="s">
        <v>293227</v>
      </c>
      <c r="C35698" t="s">
        <v>228873</v>
      </c>
      <c r="D35698" t="s">
        <v>228877</v>
      </c>
      <c r="E35698" s="1">
        <v>38353</v>
      </c>
      <c r="F35698">
        <v>6450000</v>
      </c>
    </row>
    <row r="35699" spans="1:6" x14ac:dyDescent="0.25">
      <c r="A35699" t="s">
        <v>293224</v>
      </c>
      <c r="B35699" t="s">
        <v>293228</v>
      </c>
      <c r="C35699" t="s">
        <v>228873</v>
      </c>
      <c r="D35699" t="s">
        <v>229145</v>
      </c>
      <c r="E35699" t="s">
        <v>235840</v>
      </c>
      <c r="F35699">
        <v>10230000</v>
      </c>
    </row>
    <row r="35700" spans="1:6" x14ac:dyDescent="0.25">
      <c r="A35700" t="s">
        <v>293226</v>
      </c>
      <c r="B35700" t="s">
        <v>293229</v>
      </c>
      <c r="C35700" t="s">
        <v>228873</v>
      </c>
      <c r="D35700" t="s">
        <v>229206</v>
      </c>
      <c r="E35700" s="1">
        <v>40190</v>
      </c>
      <c r="F35700">
        <v>6000000</v>
      </c>
    </row>
    <row r="35701" spans="1:6" x14ac:dyDescent="0.25">
      <c r="A35701" t="s">
        <v>293224</v>
      </c>
      <c r="B35701" t="s">
        <v>293230</v>
      </c>
      <c r="C35701" t="s">
        <v>228873</v>
      </c>
      <c r="D35701" t="s">
        <v>228874</v>
      </c>
      <c r="E35701" t="s">
        <v>231198</v>
      </c>
      <c r="F35701">
        <v>14500000</v>
      </c>
    </row>
    <row r="35702" spans="1:6" x14ac:dyDescent="0.25">
      <c r="A35702" t="s">
        <v>293226</v>
      </c>
      <c r="B35702" t="s">
        <v>293231</v>
      </c>
      <c r="C35702" t="s">
        <v>228873</v>
      </c>
      <c r="D35702" t="s">
        <v>231418</v>
      </c>
      <c r="E35702" s="1">
        <v>41548</v>
      </c>
      <c r="F35702">
        <v>50000000</v>
      </c>
    </row>
    <row r="35703" spans="1:6" x14ac:dyDescent="0.25">
      <c r="A35703" t="s">
        <v>293224</v>
      </c>
      <c r="B35703" t="s">
        <v>293232</v>
      </c>
      <c r="C35703" t="s">
        <v>228873</v>
      </c>
      <c r="D35703" t="s">
        <v>228977</v>
      </c>
      <c r="E35703" s="1">
        <v>39787</v>
      </c>
      <c r="F35703">
        <v>14500000</v>
      </c>
    </row>
    <row r="35704" spans="1:6" x14ac:dyDescent="0.25">
      <c r="A35704" t="s">
        <v>293233</v>
      </c>
      <c r="B35704" t="s">
        <v>293234</v>
      </c>
      <c r="C35704" t="s">
        <v>229045</v>
      </c>
      <c r="E35704" t="s">
        <v>6253</v>
      </c>
      <c r="F35704">
        <v>120000</v>
      </c>
    </row>
    <row r="35705" spans="1:6" x14ac:dyDescent="0.25">
      <c r="A35705" t="s">
        <v>293235</v>
      </c>
      <c r="B35705" t="s">
        <v>293236</v>
      </c>
      <c r="C35705" t="s">
        <v>229045</v>
      </c>
      <c r="E35705" t="s">
        <v>25364</v>
      </c>
      <c r="F35705">
        <v>500000</v>
      </c>
    </row>
    <row r="35706" spans="1:6" x14ac:dyDescent="0.25">
      <c r="A35706" t="s">
        <v>293233</v>
      </c>
      <c r="B35706" t="s">
        <v>293237</v>
      </c>
      <c r="C35706" t="s">
        <v>228873</v>
      </c>
      <c r="E35706" t="s">
        <v>23571</v>
      </c>
      <c r="F35706">
        <v>2000000</v>
      </c>
    </row>
    <row r="35707" spans="1:6" x14ac:dyDescent="0.25">
      <c r="A35707" t="s">
        <v>293235</v>
      </c>
      <c r="B35707" t="s">
        <v>293238</v>
      </c>
      <c r="C35707" t="s">
        <v>228927</v>
      </c>
      <c r="E35707" t="s">
        <v>78904</v>
      </c>
      <c r="F35707">
        <v>775000</v>
      </c>
    </row>
    <row r="35708" spans="1:6" x14ac:dyDescent="0.25">
      <c r="A35708" t="s">
        <v>293239</v>
      </c>
      <c r="B35708" t="s">
        <v>293240</v>
      </c>
      <c r="C35708" t="s">
        <v>228873</v>
      </c>
      <c r="D35708" t="s">
        <v>228977</v>
      </c>
      <c r="E35708" s="1">
        <v>39727</v>
      </c>
      <c r="F35708">
        <v>15000000</v>
      </c>
    </row>
    <row r="35709" spans="1:6" x14ac:dyDescent="0.25">
      <c r="A35709" t="s">
        <v>293241</v>
      </c>
      <c r="B35709" t="s">
        <v>293242</v>
      </c>
      <c r="C35709" t="s">
        <v>228927</v>
      </c>
      <c r="E35709" t="s">
        <v>110515</v>
      </c>
      <c r="F35709">
        <v>2000000</v>
      </c>
    </row>
    <row r="35710" spans="1:6" x14ac:dyDescent="0.25">
      <c r="A35710" t="s">
        <v>293239</v>
      </c>
      <c r="B35710" t="s">
        <v>293243</v>
      </c>
      <c r="C35710" t="s">
        <v>228873</v>
      </c>
      <c r="D35710" t="s">
        <v>228877</v>
      </c>
      <c r="E35710" t="s">
        <v>24698</v>
      </c>
      <c r="F35710">
        <v>4000000</v>
      </c>
    </row>
    <row r="35711" spans="1:6" x14ac:dyDescent="0.25">
      <c r="A35711" t="s">
        <v>293241</v>
      </c>
      <c r="B35711" t="s">
        <v>293244</v>
      </c>
      <c r="C35711" t="s">
        <v>228873</v>
      </c>
      <c r="D35711" t="s">
        <v>228874</v>
      </c>
      <c r="E35711" t="s">
        <v>212613</v>
      </c>
      <c r="F35711">
        <v>10000000</v>
      </c>
    </row>
    <row r="35712" spans="1:6" x14ac:dyDescent="0.25">
      <c r="A35712" t="s">
        <v>293245</v>
      </c>
      <c r="B35712" t="s">
        <v>293246</v>
      </c>
      <c r="C35712" t="s">
        <v>228909</v>
      </c>
      <c r="E35712" s="1">
        <v>42220</v>
      </c>
      <c r="F35712">
        <v>516514</v>
      </c>
    </row>
    <row r="35713" spans="1:6" x14ac:dyDescent="0.25">
      <c r="A35713" t="s">
        <v>293247</v>
      </c>
      <c r="B35713" t="s">
        <v>293248</v>
      </c>
      <c r="C35713" t="s">
        <v>229045</v>
      </c>
      <c r="E35713" s="1">
        <v>42220</v>
      </c>
      <c r="F35713">
        <v>574164</v>
      </c>
    </row>
    <row r="35714" spans="1:6" x14ac:dyDescent="0.25">
      <c r="A35714" t="s">
        <v>293245</v>
      </c>
      <c r="B35714" t="s">
        <v>293249</v>
      </c>
      <c r="C35714" t="s">
        <v>228873</v>
      </c>
      <c r="E35714" s="1">
        <v>41700</v>
      </c>
    </row>
    <row r="35715" spans="1:6" x14ac:dyDescent="0.25">
      <c r="A35715" t="s">
        <v>293250</v>
      </c>
      <c r="B35715" t="s">
        <v>293251</v>
      </c>
      <c r="C35715" t="s">
        <v>228873</v>
      </c>
      <c r="D35715" t="s">
        <v>228877</v>
      </c>
      <c r="E35715" t="s">
        <v>4460</v>
      </c>
      <c r="F35715">
        <v>8000000</v>
      </c>
    </row>
    <row r="35716" spans="1:6" x14ac:dyDescent="0.25">
      <c r="A35716" t="s">
        <v>293252</v>
      </c>
      <c r="B35716" t="s">
        <v>293253</v>
      </c>
      <c r="C35716" t="s">
        <v>228873</v>
      </c>
      <c r="D35716" t="s">
        <v>228877</v>
      </c>
      <c r="E35716" t="s">
        <v>110417</v>
      </c>
      <c r="F35716">
        <v>3500000</v>
      </c>
    </row>
    <row r="35717" spans="1:6" x14ac:dyDescent="0.25">
      <c r="A35717" t="s">
        <v>293254</v>
      </c>
      <c r="B35717" t="s">
        <v>293255</v>
      </c>
      <c r="C35717" t="s">
        <v>228873</v>
      </c>
      <c r="E35717" t="s">
        <v>44667</v>
      </c>
      <c r="F35717">
        <v>327545</v>
      </c>
    </row>
    <row r="35718" spans="1:6" x14ac:dyDescent="0.25">
      <c r="A35718" t="s">
        <v>293256</v>
      </c>
      <c r="B35718" t="s">
        <v>293257</v>
      </c>
      <c r="C35718" t="s">
        <v>228873</v>
      </c>
      <c r="E35718" t="s">
        <v>262772</v>
      </c>
      <c r="F35718">
        <v>3000000</v>
      </c>
    </row>
    <row r="35719" spans="1:6" x14ac:dyDescent="0.25">
      <c r="A35719" t="s">
        <v>293258</v>
      </c>
      <c r="B35719" t="s">
        <v>293259</v>
      </c>
      <c r="C35719" t="s">
        <v>228873</v>
      </c>
      <c r="D35719" t="s">
        <v>229145</v>
      </c>
      <c r="E35719" s="1">
        <v>38636</v>
      </c>
      <c r="F35719">
        <v>31800000</v>
      </c>
    </row>
    <row r="35720" spans="1:6" x14ac:dyDescent="0.25">
      <c r="A35720" t="s">
        <v>293256</v>
      </c>
      <c r="B35720" t="s">
        <v>293260</v>
      </c>
      <c r="C35720" t="s">
        <v>228873</v>
      </c>
      <c r="D35720" t="s">
        <v>228977</v>
      </c>
      <c r="E35720" s="1">
        <v>38353</v>
      </c>
      <c r="F35720">
        <v>8500000</v>
      </c>
    </row>
    <row r="35721" spans="1:6" x14ac:dyDescent="0.25">
      <c r="A35721" t="s">
        <v>293261</v>
      </c>
      <c r="B35721" t="s">
        <v>293262</v>
      </c>
      <c r="C35721" t="s">
        <v>228873</v>
      </c>
      <c r="D35721" t="s">
        <v>228877</v>
      </c>
      <c r="E35721" s="1">
        <v>41640</v>
      </c>
    </row>
    <row r="35722" spans="1:6" x14ac:dyDescent="0.25">
      <c r="A35722" t="s">
        <v>293263</v>
      </c>
      <c r="B35722" t="s">
        <v>293264</v>
      </c>
      <c r="C35722" t="s">
        <v>228880</v>
      </c>
      <c r="E35722" s="1">
        <v>41275</v>
      </c>
    </row>
    <row r="35723" spans="1:6" x14ac:dyDescent="0.25">
      <c r="A35723" t="s">
        <v>293265</v>
      </c>
      <c r="B35723" t="s">
        <v>293266</v>
      </c>
      <c r="C35723" t="s">
        <v>228873</v>
      </c>
      <c r="D35723" t="s">
        <v>228877</v>
      </c>
      <c r="E35723" s="1">
        <v>40368</v>
      </c>
      <c r="F35723">
        <v>6400000</v>
      </c>
    </row>
    <row r="35724" spans="1:6" x14ac:dyDescent="0.25">
      <c r="A35724" t="s">
        <v>293267</v>
      </c>
      <c r="B35724" t="s">
        <v>293268</v>
      </c>
      <c r="C35724" t="s">
        <v>228873</v>
      </c>
      <c r="E35724" t="s">
        <v>235106</v>
      </c>
    </row>
    <row r="35725" spans="1:6" x14ac:dyDescent="0.25">
      <c r="A35725" t="s">
        <v>293269</v>
      </c>
      <c r="B35725" t="s">
        <v>293270</v>
      </c>
      <c r="C35725" t="s">
        <v>228880</v>
      </c>
      <c r="E35725" t="s">
        <v>1443</v>
      </c>
    </row>
    <row r="35726" spans="1:6" x14ac:dyDescent="0.25">
      <c r="A35726" t="s">
        <v>293271</v>
      </c>
      <c r="B35726" t="s">
        <v>293272</v>
      </c>
      <c r="C35726" t="s">
        <v>228873</v>
      </c>
      <c r="E35726" t="s">
        <v>8805</v>
      </c>
      <c r="F35726">
        <v>500000</v>
      </c>
    </row>
    <row r="35727" spans="1:6" x14ac:dyDescent="0.25">
      <c r="A35727" t="s">
        <v>293273</v>
      </c>
      <c r="B35727" t="s">
        <v>293274</v>
      </c>
      <c r="C35727" t="s">
        <v>228873</v>
      </c>
      <c r="E35727" s="1">
        <v>38811</v>
      </c>
      <c r="F35727">
        <v>12000000</v>
      </c>
    </row>
    <row r="35728" spans="1:6" x14ac:dyDescent="0.25">
      <c r="A35728" t="s">
        <v>293275</v>
      </c>
      <c r="B35728" t="s">
        <v>293276</v>
      </c>
      <c r="C35728" t="s">
        <v>228873</v>
      </c>
      <c r="E35728" t="s">
        <v>74255</v>
      </c>
      <c r="F35728">
        <v>1500000</v>
      </c>
    </row>
    <row r="35729" spans="1:6" x14ac:dyDescent="0.25">
      <c r="A35729" t="s">
        <v>293277</v>
      </c>
      <c r="B35729" t="s">
        <v>293278</v>
      </c>
      <c r="C35729" t="s">
        <v>228873</v>
      </c>
      <c r="E35729" s="1">
        <v>40849</v>
      </c>
      <c r="F35729">
        <v>3370785</v>
      </c>
    </row>
    <row r="35730" spans="1:6" x14ac:dyDescent="0.25">
      <c r="A35730" t="s">
        <v>293275</v>
      </c>
      <c r="B35730" t="s">
        <v>293279</v>
      </c>
      <c r="C35730" t="s">
        <v>228873</v>
      </c>
      <c r="E35730" t="s">
        <v>71362</v>
      </c>
      <c r="F35730">
        <v>5043391</v>
      </c>
    </row>
    <row r="35731" spans="1:6" x14ac:dyDescent="0.25">
      <c r="A35731" t="s">
        <v>293277</v>
      </c>
      <c r="B35731" t="s">
        <v>293280</v>
      </c>
      <c r="C35731" t="s">
        <v>228873</v>
      </c>
      <c r="E35731" t="s">
        <v>43603</v>
      </c>
      <c r="F35731">
        <v>2547485</v>
      </c>
    </row>
    <row r="35732" spans="1:6" x14ac:dyDescent="0.25">
      <c r="A35732" t="s">
        <v>293275</v>
      </c>
      <c r="B35732" t="s">
        <v>293281</v>
      </c>
      <c r="C35732" t="s">
        <v>228873</v>
      </c>
      <c r="E35732" s="1">
        <v>39848</v>
      </c>
      <c r="F35732">
        <v>375000</v>
      </c>
    </row>
    <row r="35733" spans="1:6" x14ac:dyDescent="0.25">
      <c r="A35733" t="s">
        <v>293282</v>
      </c>
      <c r="B35733" t="s">
        <v>293283</v>
      </c>
      <c r="C35733" t="s">
        <v>228873</v>
      </c>
      <c r="D35733" t="s">
        <v>228877</v>
      </c>
      <c r="E35733" s="1">
        <v>40638</v>
      </c>
      <c r="F35733">
        <v>3000000</v>
      </c>
    </row>
    <row r="35734" spans="1:6" x14ac:dyDescent="0.25">
      <c r="A35734" t="s">
        <v>293284</v>
      </c>
      <c r="B35734" t="s">
        <v>293285</v>
      </c>
      <c r="C35734" t="s">
        <v>228873</v>
      </c>
      <c r="D35734" t="s">
        <v>228874</v>
      </c>
      <c r="E35734" t="s">
        <v>122909</v>
      </c>
      <c r="F35734">
        <v>15000000</v>
      </c>
    </row>
    <row r="35735" spans="1:6" x14ac:dyDescent="0.25">
      <c r="A35735" t="s">
        <v>293286</v>
      </c>
      <c r="B35735" t="s">
        <v>293287</v>
      </c>
      <c r="C35735" t="s">
        <v>228873</v>
      </c>
      <c r="D35735" t="s">
        <v>229206</v>
      </c>
      <c r="E35735" s="1">
        <v>38777</v>
      </c>
      <c r="F35735">
        <v>980000</v>
      </c>
    </row>
    <row r="35736" spans="1:6" x14ac:dyDescent="0.25">
      <c r="A35736" t="s">
        <v>293288</v>
      </c>
      <c r="B35736" t="s">
        <v>293289</v>
      </c>
      <c r="C35736" t="s">
        <v>228873</v>
      </c>
      <c r="E35736" t="s">
        <v>179028</v>
      </c>
      <c r="F35736">
        <v>1000000</v>
      </c>
    </row>
    <row r="35737" spans="1:6" x14ac:dyDescent="0.25">
      <c r="A35737" t="s">
        <v>293290</v>
      </c>
      <c r="B35737" t="s">
        <v>293291</v>
      </c>
      <c r="C35737" t="s">
        <v>228873</v>
      </c>
      <c r="E35737" s="1">
        <v>39114</v>
      </c>
      <c r="F35737">
        <v>14801611</v>
      </c>
    </row>
    <row r="35738" spans="1:6" x14ac:dyDescent="0.25">
      <c r="A35738" t="s">
        <v>293292</v>
      </c>
      <c r="B35738" t="s">
        <v>293293</v>
      </c>
      <c r="C35738" t="s">
        <v>228873</v>
      </c>
      <c r="D35738" t="s">
        <v>228874</v>
      </c>
      <c r="E35738" s="1">
        <v>38720</v>
      </c>
      <c r="F35738">
        <v>50000</v>
      </c>
    </row>
    <row r="35739" spans="1:6" x14ac:dyDescent="0.25">
      <c r="A35739" t="s">
        <v>293290</v>
      </c>
      <c r="B35739" t="s">
        <v>293294</v>
      </c>
      <c r="C35739" t="s">
        <v>228873</v>
      </c>
      <c r="E35739" t="s">
        <v>242250</v>
      </c>
      <c r="F35739">
        <v>10280000</v>
      </c>
    </row>
    <row r="35740" spans="1:6" x14ac:dyDescent="0.25">
      <c r="A35740" t="s">
        <v>293295</v>
      </c>
      <c r="B35740" t="s">
        <v>293296</v>
      </c>
      <c r="C35740" t="s">
        <v>228873</v>
      </c>
      <c r="D35740" t="s">
        <v>229145</v>
      </c>
      <c r="E35740" s="1">
        <v>39092</v>
      </c>
      <c r="F35740">
        <v>14400000</v>
      </c>
    </row>
    <row r="35741" spans="1:6" x14ac:dyDescent="0.25">
      <c r="A35741" t="s">
        <v>293297</v>
      </c>
      <c r="B35741" t="s">
        <v>293298</v>
      </c>
      <c r="C35741" t="s">
        <v>228873</v>
      </c>
      <c r="D35741" t="s">
        <v>228874</v>
      </c>
      <c r="E35741" t="s">
        <v>222311</v>
      </c>
      <c r="F35741">
        <v>13600000</v>
      </c>
    </row>
    <row r="35742" spans="1:6" x14ac:dyDescent="0.25">
      <c r="A35742" t="s">
        <v>293295</v>
      </c>
      <c r="B35742" t="s">
        <v>293299</v>
      </c>
      <c r="C35742" t="s">
        <v>228873</v>
      </c>
      <c r="D35742" t="s">
        <v>229206</v>
      </c>
      <c r="E35742" t="s">
        <v>179028</v>
      </c>
      <c r="F35742">
        <v>8590000</v>
      </c>
    </row>
    <row r="35743" spans="1:6" x14ac:dyDescent="0.25">
      <c r="A35743" t="s">
        <v>293297</v>
      </c>
      <c r="B35743" t="s">
        <v>293300</v>
      </c>
      <c r="C35743" t="s">
        <v>228873</v>
      </c>
      <c r="D35743" t="s">
        <v>228877</v>
      </c>
      <c r="E35743" s="1">
        <v>37686</v>
      </c>
      <c r="F35743">
        <v>3200000</v>
      </c>
    </row>
    <row r="35744" spans="1:6" x14ac:dyDescent="0.25">
      <c r="A35744" t="s">
        <v>293301</v>
      </c>
      <c r="B35744" t="s">
        <v>293302</v>
      </c>
      <c r="C35744" t="s">
        <v>228873</v>
      </c>
      <c r="D35744" t="s">
        <v>228877</v>
      </c>
      <c r="E35744" s="1">
        <v>40915</v>
      </c>
      <c r="F35744">
        <v>1000000</v>
      </c>
    </row>
    <row r="35745" spans="1:6" x14ac:dyDescent="0.25">
      <c r="A35745" t="s">
        <v>293303</v>
      </c>
      <c r="B35745" t="s">
        <v>293304</v>
      </c>
      <c r="C35745" t="s">
        <v>228873</v>
      </c>
      <c r="D35745" t="s">
        <v>228874</v>
      </c>
      <c r="E35745" s="1">
        <v>41282</v>
      </c>
      <c r="F35745">
        <v>1000000</v>
      </c>
    </row>
    <row r="35746" spans="1:6" x14ac:dyDescent="0.25">
      <c r="A35746" t="s">
        <v>293305</v>
      </c>
      <c r="B35746" t="s">
        <v>293306</v>
      </c>
      <c r="C35746" t="s">
        <v>228873</v>
      </c>
      <c r="E35746" t="s">
        <v>418</v>
      </c>
      <c r="F35746">
        <v>2621250</v>
      </c>
    </row>
    <row r="35747" spans="1:6" x14ac:dyDescent="0.25">
      <c r="A35747" t="s">
        <v>293307</v>
      </c>
      <c r="B35747" t="s">
        <v>293308</v>
      </c>
      <c r="C35747" t="s">
        <v>228873</v>
      </c>
      <c r="D35747" t="s">
        <v>228977</v>
      </c>
      <c r="E35747" s="1">
        <v>40243</v>
      </c>
      <c r="F35747">
        <v>7000000</v>
      </c>
    </row>
    <row r="35748" spans="1:6" x14ac:dyDescent="0.25">
      <c r="A35748" t="s">
        <v>293309</v>
      </c>
      <c r="B35748" t="s">
        <v>293310</v>
      </c>
      <c r="C35748" t="s">
        <v>228873</v>
      </c>
      <c r="D35748" t="s">
        <v>228877</v>
      </c>
      <c r="E35748" s="1">
        <v>39176</v>
      </c>
      <c r="F35748">
        <v>3700000</v>
      </c>
    </row>
    <row r="35749" spans="1:6" x14ac:dyDescent="0.25">
      <c r="A35749" t="s">
        <v>293307</v>
      </c>
      <c r="B35749" t="s">
        <v>293311</v>
      </c>
      <c r="C35749" t="s">
        <v>228873</v>
      </c>
      <c r="D35749" t="s">
        <v>228874</v>
      </c>
      <c r="E35749" s="1">
        <v>39452</v>
      </c>
      <c r="F35749">
        <v>8500000</v>
      </c>
    </row>
    <row r="35750" spans="1:6" x14ac:dyDescent="0.25">
      <c r="A35750" t="s">
        <v>293312</v>
      </c>
      <c r="B35750" t="s">
        <v>293313</v>
      </c>
      <c r="C35750" t="s">
        <v>228889</v>
      </c>
      <c r="E35750" t="s">
        <v>80583</v>
      </c>
    </row>
    <row r="35751" spans="1:6" x14ac:dyDescent="0.25">
      <c r="A35751" t="s">
        <v>293314</v>
      </c>
      <c r="B35751" t="s">
        <v>293315</v>
      </c>
      <c r="C35751" t="s">
        <v>228943</v>
      </c>
      <c r="E35751" s="1">
        <v>41279</v>
      </c>
      <c r="F35751">
        <v>1707784</v>
      </c>
    </row>
    <row r="35752" spans="1:6" x14ac:dyDescent="0.25">
      <c r="A35752" t="s">
        <v>293316</v>
      </c>
      <c r="B35752" t="s">
        <v>293317</v>
      </c>
      <c r="C35752" t="s">
        <v>228943</v>
      </c>
      <c r="E35752" t="s">
        <v>128729</v>
      </c>
      <c r="F35752">
        <v>100000</v>
      </c>
    </row>
    <row r="35753" spans="1:6" x14ac:dyDescent="0.25">
      <c r="A35753" t="s">
        <v>293318</v>
      </c>
      <c r="B35753" t="s">
        <v>293319</v>
      </c>
      <c r="C35753" t="s">
        <v>228943</v>
      </c>
      <c r="E35753" t="s">
        <v>77365</v>
      </c>
      <c r="F35753">
        <v>3500000</v>
      </c>
    </row>
    <row r="35754" spans="1:6" x14ac:dyDescent="0.25">
      <c r="A35754" t="s">
        <v>293320</v>
      </c>
      <c r="B35754" t="s">
        <v>293321</v>
      </c>
      <c r="C35754" t="s">
        <v>228880</v>
      </c>
      <c r="E35754" t="s">
        <v>180035</v>
      </c>
      <c r="F35754">
        <v>950000</v>
      </c>
    </row>
    <row r="35755" spans="1:6" x14ac:dyDescent="0.25">
      <c r="A35755" t="s">
        <v>293322</v>
      </c>
      <c r="B35755" t="s">
        <v>293323</v>
      </c>
      <c r="C35755" t="s">
        <v>228880</v>
      </c>
      <c r="E35755" s="1">
        <v>42005</v>
      </c>
    </row>
    <row r="35756" spans="1:6" x14ac:dyDescent="0.25">
      <c r="A35756" t="s">
        <v>293324</v>
      </c>
      <c r="B35756" t="s">
        <v>293325</v>
      </c>
      <c r="C35756" t="s">
        <v>228880</v>
      </c>
      <c r="E35756" s="1">
        <v>40914</v>
      </c>
      <c r="F35756">
        <v>200000</v>
      </c>
    </row>
    <row r="35757" spans="1:6" x14ac:dyDescent="0.25">
      <c r="A35757" t="s">
        <v>293326</v>
      </c>
      <c r="B35757" t="s">
        <v>293327</v>
      </c>
      <c r="C35757" t="s">
        <v>228880</v>
      </c>
      <c r="E35757" t="s">
        <v>45053</v>
      </c>
      <c r="F35757">
        <v>750000</v>
      </c>
    </row>
    <row r="35758" spans="1:6" x14ac:dyDescent="0.25">
      <c r="A35758" t="s">
        <v>293328</v>
      </c>
      <c r="B35758" t="s">
        <v>293329</v>
      </c>
      <c r="C35758" t="s">
        <v>228873</v>
      </c>
      <c r="E35758" t="s">
        <v>14970</v>
      </c>
      <c r="F35758">
        <v>609539</v>
      </c>
    </row>
    <row r="35759" spans="1:6" x14ac:dyDescent="0.25">
      <c r="A35759" t="s">
        <v>293330</v>
      </c>
      <c r="B35759" t="s">
        <v>293331</v>
      </c>
      <c r="C35759" t="s">
        <v>228873</v>
      </c>
      <c r="D35759" t="s">
        <v>228877</v>
      </c>
      <c r="E35759" t="s">
        <v>7419</v>
      </c>
    </row>
    <row r="35760" spans="1:6" x14ac:dyDescent="0.25">
      <c r="A35760" t="s">
        <v>293332</v>
      </c>
      <c r="B35760" t="s">
        <v>293333</v>
      </c>
      <c r="C35760" t="s">
        <v>228873</v>
      </c>
      <c r="D35760" t="s">
        <v>228977</v>
      </c>
      <c r="E35760" t="s">
        <v>229428</v>
      </c>
      <c r="F35760">
        <v>24000000</v>
      </c>
    </row>
    <row r="35761" spans="1:6" x14ac:dyDescent="0.25">
      <c r="A35761" t="s">
        <v>293330</v>
      </c>
      <c r="B35761" t="s">
        <v>293334</v>
      </c>
      <c r="C35761" t="s">
        <v>228873</v>
      </c>
      <c r="D35761" t="s">
        <v>228874</v>
      </c>
      <c r="E35761" s="1">
        <v>41914</v>
      </c>
    </row>
    <row r="35762" spans="1:6" x14ac:dyDescent="0.25">
      <c r="A35762" t="s">
        <v>293335</v>
      </c>
      <c r="B35762" t="s">
        <v>293336</v>
      </c>
      <c r="C35762" t="s">
        <v>228873</v>
      </c>
      <c r="E35762" t="s">
        <v>243395</v>
      </c>
    </row>
    <row r="35763" spans="1:6" x14ac:dyDescent="0.25">
      <c r="A35763" t="s">
        <v>293337</v>
      </c>
      <c r="B35763" t="s">
        <v>293338</v>
      </c>
      <c r="C35763" t="s">
        <v>228873</v>
      </c>
      <c r="E35763" t="s">
        <v>108627</v>
      </c>
      <c r="F35763">
        <v>270000</v>
      </c>
    </row>
    <row r="35764" spans="1:6" x14ac:dyDescent="0.25">
      <c r="A35764" t="s">
        <v>293339</v>
      </c>
      <c r="B35764" t="s">
        <v>293340</v>
      </c>
      <c r="C35764" t="s">
        <v>228873</v>
      </c>
      <c r="E35764" s="1">
        <v>40881</v>
      </c>
      <c r="F35764">
        <v>3829000</v>
      </c>
    </row>
    <row r="35765" spans="1:6" x14ac:dyDescent="0.25">
      <c r="A35765" t="s">
        <v>293341</v>
      </c>
      <c r="B35765" t="s">
        <v>293342</v>
      </c>
      <c r="C35765" t="s">
        <v>228889</v>
      </c>
      <c r="E35765" t="s">
        <v>629</v>
      </c>
    </row>
    <row r="35766" spans="1:6" x14ac:dyDescent="0.25">
      <c r="A35766" t="s">
        <v>293343</v>
      </c>
      <c r="B35766" t="s">
        <v>293344</v>
      </c>
      <c r="C35766" t="s">
        <v>228909</v>
      </c>
      <c r="E35766" t="s">
        <v>8510</v>
      </c>
      <c r="F35766">
        <v>2500000</v>
      </c>
    </row>
    <row r="35767" spans="1:6" x14ac:dyDescent="0.25">
      <c r="A35767" t="s">
        <v>293345</v>
      </c>
      <c r="B35767" t="s">
        <v>293346</v>
      </c>
      <c r="C35767" t="s">
        <v>228873</v>
      </c>
      <c r="E35767" s="1">
        <v>41190</v>
      </c>
      <c r="F35767">
        <v>50000</v>
      </c>
    </row>
    <row r="35768" spans="1:6" x14ac:dyDescent="0.25">
      <c r="A35768" t="s">
        <v>293347</v>
      </c>
      <c r="B35768" t="s">
        <v>293348</v>
      </c>
      <c r="C35768" t="s">
        <v>228943</v>
      </c>
      <c r="E35768" t="s">
        <v>1240</v>
      </c>
      <c r="F35768">
        <v>4600000</v>
      </c>
    </row>
    <row r="35769" spans="1:6" x14ac:dyDescent="0.25">
      <c r="A35769" t="s">
        <v>293349</v>
      </c>
      <c r="B35769" t="s">
        <v>293350</v>
      </c>
      <c r="C35769" t="s">
        <v>228909</v>
      </c>
      <c r="E35769" s="1">
        <v>41645</v>
      </c>
    </row>
    <row r="35770" spans="1:6" x14ac:dyDescent="0.25">
      <c r="A35770" t="s">
        <v>293351</v>
      </c>
      <c r="B35770" t="s">
        <v>293352</v>
      </c>
      <c r="C35770" t="s">
        <v>228927</v>
      </c>
      <c r="E35770" t="s">
        <v>14887</v>
      </c>
      <c r="F35770">
        <v>503750</v>
      </c>
    </row>
    <row r="35771" spans="1:6" x14ac:dyDescent="0.25">
      <c r="A35771" t="s">
        <v>293353</v>
      </c>
      <c r="B35771" t="s">
        <v>293354</v>
      </c>
      <c r="C35771" t="s">
        <v>228873</v>
      </c>
      <c r="D35771" t="s">
        <v>228877</v>
      </c>
      <c r="E35771" t="s">
        <v>259525</v>
      </c>
      <c r="F35771">
        <v>5000000</v>
      </c>
    </row>
    <row r="35772" spans="1:6" x14ac:dyDescent="0.25">
      <c r="A35772" t="s">
        <v>293351</v>
      </c>
      <c r="B35772" t="s">
        <v>293355</v>
      </c>
      <c r="C35772" t="s">
        <v>228873</v>
      </c>
      <c r="D35772" t="s">
        <v>228874</v>
      </c>
      <c r="E35772" t="s">
        <v>173259</v>
      </c>
      <c r="F35772">
        <v>9000000</v>
      </c>
    </row>
    <row r="35773" spans="1:6" x14ac:dyDescent="0.25">
      <c r="A35773" t="s">
        <v>293356</v>
      </c>
      <c r="B35773" t="s">
        <v>293357</v>
      </c>
      <c r="C35773" t="s">
        <v>228919</v>
      </c>
      <c r="E35773" s="1">
        <v>41705</v>
      </c>
      <c r="F35773">
        <v>3500000000</v>
      </c>
    </row>
    <row r="35774" spans="1:6" x14ac:dyDescent="0.25">
      <c r="A35774" t="s">
        <v>293358</v>
      </c>
      <c r="B35774" t="s">
        <v>293359</v>
      </c>
      <c r="C35774" t="s">
        <v>228873</v>
      </c>
      <c r="E35774" s="1">
        <v>42340</v>
      </c>
      <c r="F35774">
        <v>13500000</v>
      </c>
    </row>
    <row r="35775" spans="1:6" x14ac:dyDescent="0.25">
      <c r="A35775" t="s">
        <v>293360</v>
      </c>
      <c r="B35775" t="s">
        <v>293361</v>
      </c>
      <c r="C35775" t="s">
        <v>228873</v>
      </c>
      <c r="E35775" s="1">
        <v>38117</v>
      </c>
      <c r="F35775">
        <v>8883295</v>
      </c>
    </row>
    <row r="35776" spans="1:6" x14ac:dyDescent="0.25">
      <c r="A35776" t="s">
        <v>293362</v>
      </c>
      <c r="B35776" t="s">
        <v>293363</v>
      </c>
      <c r="C35776" t="s">
        <v>228880</v>
      </c>
      <c r="E35776" s="1">
        <v>41647</v>
      </c>
    </row>
    <row r="35777" spans="1:6" x14ac:dyDescent="0.25">
      <c r="A35777" t="s">
        <v>293364</v>
      </c>
      <c r="B35777" t="s">
        <v>293365</v>
      </c>
      <c r="C35777" t="s">
        <v>228873</v>
      </c>
      <c r="D35777" t="s">
        <v>228877</v>
      </c>
      <c r="E35777" t="s">
        <v>4245</v>
      </c>
      <c r="F35777">
        <v>4279267</v>
      </c>
    </row>
    <row r="35778" spans="1:6" x14ac:dyDescent="0.25">
      <c r="A35778" t="s">
        <v>293366</v>
      </c>
      <c r="B35778" t="s">
        <v>293367</v>
      </c>
      <c r="C35778" t="s">
        <v>228873</v>
      </c>
      <c r="D35778" t="s">
        <v>228877</v>
      </c>
      <c r="E35778" t="s">
        <v>10236</v>
      </c>
      <c r="F35778">
        <v>1500000</v>
      </c>
    </row>
    <row r="35779" spans="1:6" x14ac:dyDescent="0.25">
      <c r="A35779" t="s">
        <v>293364</v>
      </c>
      <c r="B35779" t="s">
        <v>293368</v>
      </c>
      <c r="C35779" t="s">
        <v>228873</v>
      </c>
      <c r="D35779" t="s">
        <v>228877</v>
      </c>
      <c r="E35779" t="s">
        <v>139809</v>
      </c>
      <c r="F35779">
        <v>3600000</v>
      </c>
    </row>
    <row r="35780" spans="1:6" x14ac:dyDescent="0.25">
      <c r="A35780" t="s">
        <v>293366</v>
      </c>
      <c r="B35780" t="s">
        <v>293369</v>
      </c>
      <c r="C35780" t="s">
        <v>228873</v>
      </c>
      <c r="D35780" t="s">
        <v>228874</v>
      </c>
      <c r="E35780" s="1">
        <v>42127</v>
      </c>
      <c r="F35780">
        <v>14000000</v>
      </c>
    </row>
    <row r="35781" spans="1:6" x14ac:dyDescent="0.25">
      <c r="A35781" t="s">
        <v>293370</v>
      </c>
      <c r="B35781" t="s">
        <v>293371</v>
      </c>
      <c r="C35781" t="s">
        <v>228873</v>
      </c>
      <c r="E35781" t="s">
        <v>246263</v>
      </c>
      <c r="F35781">
        <v>35519253</v>
      </c>
    </row>
    <row r="35782" spans="1:6" x14ac:dyDescent="0.25">
      <c r="A35782" t="s">
        <v>293372</v>
      </c>
      <c r="B35782" t="s">
        <v>293373</v>
      </c>
      <c r="C35782" t="s">
        <v>228873</v>
      </c>
      <c r="E35782" t="s">
        <v>90417</v>
      </c>
      <c r="F35782">
        <v>50000000</v>
      </c>
    </row>
    <row r="35783" spans="1:6" x14ac:dyDescent="0.25">
      <c r="A35783" t="s">
        <v>293374</v>
      </c>
      <c r="B35783" t="s">
        <v>293375</v>
      </c>
      <c r="C35783" t="s">
        <v>228889</v>
      </c>
      <c r="E35783" t="s">
        <v>293376</v>
      </c>
    </row>
    <row r="35784" spans="1:6" x14ac:dyDescent="0.25">
      <c r="A35784" t="s">
        <v>293377</v>
      </c>
      <c r="B35784" t="s">
        <v>293378</v>
      </c>
      <c r="C35784" t="s">
        <v>228873</v>
      </c>
      <c r="D35784" t="s">
        <v>228877</v>
      </c>
      <c r="E35784" s="1">
        <v>40911</v>
      </c>
      <c r="F35784">
        <v>466000</v>
      </c>
    </row>
    <row r="35785" spans="1:6" x14ac:dyDescent="0.25">
      <c r="A35785" t="s">
        <v>293379</v>
      </c>
      <c r="B35785" t="s">
        <v>293380</v>
      </c>
      <c r="C35785" t="s">
        <v>228880</v>
      </c>
      <c r="E35785" s="1">
        <v>39083</v>
      </c>
      <c r="F35785">
        <v>35000</v>
      </c>
    </row>
    <row r="35786" spans="1:6" x14ac:dyDescent="0.25">
      <c r="A35786" t="s">
        <v>293381</v>
      </c>
      <c r="B35786" t="s">
        <v>293382</v>
      </c>
      <c r="C35786" t="s">
        <v>228880</v>
      </c>
      <c r="E35786" t="s">
        <v>11189</v>
      </c>
      <c r="F35786">
        <v>1400000</v>
      </c>
    </row>
    <row r="35787" spans="1:6" x14ac:dyDescent="0.25">
      <c r="A35787" t="s">
        <v>293383</v>
      </c>
      <c r="B35787" t="s">
        <v>293384</v>
      </c>
      <c r="C35787" t="s">
        <v>228873</v>
      </c>
      <c r="D35787" t="s">
        <v>228877</v>
      </c>
      <c r="E35787" t="s">
        <v>91192</v>
      </c>
      <c r="F35787">
        <v>6000000</v>
      </c>
    </row>
    <row r="35788" spans="1:6" x14ac:dyDescent="0.25">
      <c r="A35788" t="s">
        <v>293381</v>
      </c>
      <c r="B35788" t="s">
        <v>293385</v>
      </c>
      <c r="C35788" t="s">
        <v>228880</v>
      </c>
      <c r="E35788" t="s">
        <v>8478</v>
      </c>
      <c r="F35788">
        <v>1200000</v>
      </c>
    </row>
    <row r="35789" spans="1:6" x14ac:dyDescent="0.25">
      <c r="A35789" t="s">
        <v>293383</v>
      </c>
      <c r="B35789" t="s">
        <v>293386</v>
      </c>
      <c r="C35789" t="s">
        <v>228880</v>
      </c>
      <c r="E35789" s="1">
        <v>41277</v>
      </c>
    </row>
    <row r="35790" spans="1:6" x14ac:dyDescent="0.25">
      <c r="A35790" t="s">
        <v>293387</v>
      </c>
      <c r="B35790" t="s">
        <v>293388</v>
      </c>
      <c r="C35790" t="s">
        <v>228909</v>
      </c>
      <c r="E35790" s="1">
        <v>41285</v>
      </c>
    </row>
    <row r="35791" spans="1:6" x14ac:dyDescent="0.25">
      <c r="A35791" t="s">
        <v>293389</v>
      </c>
      <c r="B35791" t="s">
        <v>293390</v>
      </c>
      <c r="C35791" t="s">
        <v>228919</v>
      </c>
      <c r="E35791" t="s">
        <v>245781</v>
      </c>
    </row>
    <row r="35792" spans="1:6" x14ac:dyDescent="0.25">
      <c r="A35792" t="s">
        <v>293391</v>
      </c>
      <c r="B35792" t="s">
        <v>293392</v>
      </c>
      <c r="C35792" t="s">
        <v>228873</v>
      </c>
      <c r="E35792" t="s">
        <v>6056</v>
      </c>
    </row>
    <row r="35793" spans="1:6" x14ac:dyDescent="0.25">
      <c r="A35793" t="s">
        <v>293393</v>
      </c>
      <c r="B35793" t="s">
        <v>293394</v>
      </c>
      <c r="C35793" t="s">
        <v>228873</v>
      </c>
      <c r="E35793" s="1">
        <v>42314</v>
      </c>
      <c r="F35793">
        <v>3000000</v>
      </c>
    </row>
    <row r="35794" spans="1:6" x14ac:dyDescent="0.25">
      <c r="A35794" t="s">
        <v>293395</v>
      </c>
      <c r="B35794" t="s">
        <v>293396</v>
      </c>
      <c r="C35794" t="s">
        <v>228927</v>
      </c>
      <c r="E35794" t="s">
        <v>75877</v>
      </c>
      <c r="F35794">
        <v>10000000</v>
      </c>
    </row>
    <row r="35795" spans="1:6" x14ac:dyDescent="0.25">
      <c r="A35795" t="s">
        <v>293397</v>
      </c>
      <c r="B35795" t="s">
        <v>293398</v>
      </c>
      <c r="C35795" t="s">
        <v>229311</v>
      </c>
      <c r="E35795" t="s">
        <v>2026</v>
      </c>
      <c r="F35795">
        <v>427700000</v>
      </c>
    </row>
    <row r="35796" spans="1:6" x14ac:dyDescent="0.25">
      <c r="A35796" t="s">
        <v>293399</v>
      </c>
      <c r="B35796" t="s">
        <v>293400</v>
      </c>
      <c r="C35796" t="s">
        <v>228943</v>
      </c>
      <c r="E35796" t="s">
        <v>59103</v>
      </c>
      <c r="F35796">
        <v>2200000</v>
      </c>
    </row>
    <row r="35797" spans="1:6" x14ac:dyDescent="0.25">
      <c r="A35797" t="s">
        <v>293401</v>
      </c>
      <c r="B35797" t="s">
        <v>293402</v>
      </c>
      <c r="C35797" t="s">
        <v>228873</v>
      </c>
      <c r="D35797" t="s">
        <v>228877</v>
      </c>
      <c r="E35797" t="s">
        <v>180930</v>
      </c>
      <c r="F35797">
        <v>1918018</v>
      </c>
    </row>
    <row r="35798" spans="1:6" x14ac:dyDescent="0.25">
      <c r="A35798" t="s">
        <v>293403</v>
      </c>
      <c r="B35798" t="s">
        <v>293404</v>
      </c>
      <c r="C35798" t="s">
        <v>228873</v>
      </c>
      <c r="E35798" s="1">
        <v>41222</v>
      </c>
      <c r="F35798">
        <v>249683</v>
      </c>
    </row>
    <row r="35799" spans="1:6" x14ac:dyDescent="0.25">
      <c r="A35799" t="s">
        <v>293401</v>
      </c>
      <c r="B35799" t="s">
        <v>293405</v>
      </c>
      <c r="C35799" t="s">
        <v>228873</v>
      </c>
      <c r="D35799" t="s">
        <v>228874</v>
      </c>
      <c r="E35799" t="s">
        <v>107829</v>
      </c>
      <c r="F35799">
        <v>1600000</v>
      </c>
    </row>
    <row r="35800" spans="1:6" x14ac:dyDescent="0.25">
      <c r="A35800" t="s">
        <v>293406</v>
      </c>
      <c r="B35800" t="s">
        <v>293407</v>
      </c>
      <c r="C35800" t="s">
        <v>228873</v>
      </c>
      <c r="D35800" t="s">
        <v>228877</v>
      </c>
      <c r="E35800" t="s">
        <v>173643</v>
      </c>
      <c r="F35800">
        <v>450000</v>
      </c>
    </row>
    <row r="35801" spans="1:6" x14ac:dyDescent="0.25">
      <c r="A35801" t="s">
        <v>293408</v>
      </c>
      <c r="B35801" t="s">
        <v>293409</v>
      </c>
      <c r="C35801" t="s">
        <v>229045</v>
      </c>
      <c r="E35801" s="1">
        <v>41648</v>
      </c>
      <c r="F35801">
        <v>65659</v>
      </c>
    </row>
    <row r="35802" spans="1:6" x14ac:dyDescent="0.25">
      <c r="A35802" t="s">
        <v>293410</v>
      </c>
      <c r="B35802" t="s">
        <v>293411</v>
      </c>
      <c r="C35802" t="s">
        <v>228916</v>
      </c>
      <c r="E35802" s="1">
        <v>41644</v>
      </c>
      <c r="F35802">
        <v>55398</v>
      </c>
    </row>
    <row r="35803" spans="1:6" x14ac:dyDescent="0.25">
      <c r="A35803" t="s">
        <v>293412</v>
      </c>
      <c r="B35803" t="s">
        <v>293413</v>
      </c>
      <c r="C35803" t="s">
        <v>228873</v>
      </c>
      <c r="D35803" t="s">
        <v>228877</v>
      </c>
      <c r="E35803" t="s">
        <v>10919</v>
      </c>
      <c r="F35803">
        <v>540000</v>
      </c>
    </row>
    <row r="35804" spans="1:6" x14ac:dyDescent="0.25">
      <c r="A35804" t="s">
        <v>293414</v>
      </c>
      <c r="B35804" t="s">
        <v>293415</v>
      </c>
      <c r="C35804" t="s">
        <v>228873</v>
      </c>
      <c r="D35804" t="s">
        <v>228877</v>
      </c>
      <c r="E35804" s="1">
        <v>41098</v>
      </c>
      <c r="F35804">
        <v>1000000</v>
      </c>
    </row>
    <row r="35805" spans="1:6" x14ac:dyDescent="0.25">
      <c r="A35805" t="s">
        <v>293412</v>
      </c>
      <c r="B35805" t="s">
        <v>293416</v>
      </c>
      <c r="C35805" t="s">
        <v>228943</v>
      </c>
      <c r="E35805" s="1">
        <v>41769</v>
      </c>
      <c r="F35805">
        <v>1000000</v>
      </c>
    </row>
    <row r="35806" spans="1:6" x14ac:dyDescent="0.25">
      <c r="A35806" t="s">
        <v>293414</v>
      </c>
      <c r="B35806" t="s">
        <v>293417</v>
      </c>
      <c r="C35806" t="s">
        <v>228927</v>
      </c>
      <c r="E35806" t="s">
        <v>611</v>
      </c>
      <c r="F35806">
        <v>2145000</v>
      </c>
    </row>
    <row r="35807" spans="1:6" x14ac:dyDescent="0.25">
      <c r="A35807" t="s">
        <v>293412</v>
      </c>
      <c r="B35807" t="s">
        <v>293418</v>
      </c>
      <c r="C35807" t="s">
        <v>228927</v>
      </c>
      <c r="E35807" t="s">
        <v>1825</v>
      </c>
      <c r="F35807">
        <v>900000</v>
      </c>
    </row>
    <row r="35808" spans="1:6" x14ac:dyDescent="0.25">
      <c r="A35808" t="s">
        <v>293419</v>
      </c>
      <c r="B35808" t="s">
        <v>293420</v>
      </c>
      <c r="C35808" t="s">
        <v>228927</v>
      </c>
      <c r="E35808" s="1">
        <v>41246</v>
      </c>
      <c r="F35808">
        <v>130000</v>
      </c>
    </row>
    <row r="35809" spans="1:6" x14ac:dyDescent="0.25">
      <c r="A35809" t="s">
        <v>293421</v>
      </c>
      <c r="B35809" t="s">
        <v>293422</v>
      </c>
      <c r="C35809" t="s">
        <v>228873</v>
      </c>
      <c r="E35809" s="1">
        <v>41189</v>
      </c>
      <c r="F35809">
        <v>1263100</v>
      </c>
    </row>
    <row r="35810" spans="1:6" x14ac:dyDescent="0.25">
      <c r="A35810" t="s">
        <v>293423</v>
      </c>
      <c r="B35810" t="s">
        <v>293424</v>
      </c>
      <c r="C35810" t="s">
        <v>228873</v>
      </c>
      <c r="E35810" s="1">
        <v>40727</v>
      </c>
      <c r="F35810">
        <v>535000</v>
      </c>
    </row>
    <row r="35811" spans="1:6" x14ac:dyDescent="0.25">
      <c r="A35811" t="s">
        <v>293421</v>
      </c>
      <c r="B35811" t="s">
        <v>293425</v>
      </c>
      <c r="C35811" t="s">
        <v>228873</v>
      </c>
      <c r="E35811" s="1">
        <v>41768</v>
      </c>
      <c r="F35811">
        <v>395000</v>
      </c>
    </row>
    <row r="35812" spans="1:6" x14ac:dyDescent="0.25">
      <c r="A35812" t="s">
        <v>293426</v>
      </c>
      <c r="B35812" t="s">
        <v>293427</v>
      </c>
      <c r="C35812" t="s">
        <v>228909</v>
      </c>
      <c r="E35812" t="s">
        <v>104070</v>
      </c>
      <c r="F35812">
        <v>0</v>
      </c>
    </row>
    <row r="35813" spans="1:6" x14ac:dyDescent="0.25">
      <c r="A35813" t="s">
        <v>293428</v>
      </c>
      <c r="B35813" t="s">
        <v>293429</v>
      </c>
      <c r="C35813" t="s">
        <v>228927</v>
      </c>
      <c r="E35813" t="s">
        <v>57079</v>
      </c>
      <c r="F35813">
        <v>210000000</v>
      </c>
    </row>
    <row r="35814" spans="1:6" x14ac:dyDescent="0.25">
      <c r="A35814" t="s">
        <v>293430</v>
      </c>
      <c r="B35814" t="s">
        <v>293431</v>
      </c>
      <c r="C35814" t="s">
        <v>228927</v>
      </c>
      <c r="E35814" t="s">
        <v>251439</v>
      </c>
      <c r="F35814">
        <v>76000000</v>
      </c>
    </row>
    <row r="35815" spans="1:6" x14ac:dyDescent="0.25">
      <c r="A35815" t="s">
        <v>293428</v>
      </c>
      <c r="B35815" t="s">
        <v>293432</v>
      </c>
      <c r="C35815" t="s">
        <v>228927</v>
      </c>
      <c r="E35815" t="s">
        <v>2502</v>
      </c>
      <c r="F35815">
        <v>236000000</v>
      </c>
    </row>
    <row r="35816" spans="1:6" x14ac:dyDescent="0.25">
      <c r="A35816" t="s">
        <v>293430</v>
      </c>
      <c r="B35816" t="s">
        <v>293433</v>
      </c>
      <c r="C35816" t="s">
        <v>228919</v>
      </c>
      <c r="E35816" t="s">
        <v>234619</v>
      </c>
      <c r="F35816">
        <v>44000000</v>
      </c>
    </row>
    <row r="35817" spans="1:6" x14ac:dyDescent="0.25">
      <c r="A35817" t="s">
        <v>293434</v>
      </c>
      <c r="B35817" t="s">
        <v>293435</v>
      </c>
      <c r="C35817" t="s">
        <v>228880</v>
      </c>
      <c r="E35817" s="1">
        <v>39083</v>
      </c>
    </row>
    <row r="35818" spans="1:6" x14ac:dyDescent="0.25">
      <c r="A35818" t="s">
        <v>293436</v>
      </c>
      <c r="B35818" t="s">
        <v>293437</v>
      </c>
      <c r="C35818" t="s">
        <v>228873</v>
      </c>
      <c r="D35818" t="s">
        <v>228877</v>
      </c>
      <c r="E35818" s="1">
        <v>39754</v>
      </c>
      <c r="F35818">
        <v>5000000</v>
      </c>
    </row>
    <row r="35819" spans="1:6" x14ac:dyDescent="0.25">
      <c r="A35819" t="s">
        <v>293438</v>
      </c>
      <c r="B35819" t="s">
        <v>293439</v>
      </c>
      <c r="C35819" t="s">
        <v>228873</v>
      </c>
      <c r="E35819" s="1">
        <v>40972</v>
      </c>
      <c r="F35819">
        <v>10000000</v>
      </c>
    </row>
    <row r="35820" spans="1:6" x14ac:dyDescent="0.25">
      <c r="A35820" t="s">
        <v>293440</v>
      </c>
      <c r="B35820" t="s">
        <v>293441</v>
      </c>
      <c r="C35820" t="s">
        <v>228873</v>
      </c>
      <c r="E35820" t="s">
        <v>78256</v>
      </c>
      <c r="F35820">
        <v>6000001</v>
      </c>
    </row>
    <row r="35821" spans="1:6" x14ac:dyDescent="0.25">
      <c r="A35821" t="s">
        <v>293438</v>
      </c>
      <c r="B35821" t="s">
        <v>293442</v>
      </c>
      <c r="C35821" t="s">
        <v>228873</v>
      </c>
      <c r="D35821" t="s">
        <v>228877</v>
      </c>
      <c r="E35821" t="s">
        <v>232596</v>
      </c>
      <c r="F35821">
        <v>7000000</v>
      </c>
    </row>
    <row r="35822" spans="1:6" x14ac:dyDescent="0.25">
      <c r="A35822" t="s">
        <v>293440</v>
      </c>
      <c r="B35822" t="s">
        <v>293443</v>
      </c>
      <c r="C35822" t="s">
        <v>228873</v>
      </c>
      <c r="D35822" t="s">
        <v>228977</v>
      </c>
      <c r="E35822" t="s">
        <v>99092</v>
      </c>
      <c r="F35822">
        <v>7775000</v>
      </c>
    </row>
    <row r="35823" spans="1:6" x14ac:dyDescent="0.25">
      <c r="A35823" t="s">
        <v>293444</v>
      </c>
      <c r="B35823" t="s">
        <v>293445</v>
      </c>
      <c r="C35823" t="s">
        <v>228873</v>
      </c>
      <c r="E35823" t="s">
        <v>11973</v>
      </c>
    </row>
    <row r="35824" spans="1:6" x14ac:dyDescent="0.25">
      <c r="A35824" t="s">
        <v>293446</v>
      </c>
      <c r="B35824" t="s">
        <v>293447</v>
      </c>
      <c r="C35824" t="s">
        <v>228889</v>
      </c>
      <c r="E35824" s="1">
        <v>39083</v>
      </c>
    </row>
    <row r="35825" spans="1:6" x14ac:dyDescent="0.25">
      <c r="A35825" t="s">
        <v>293448</v>
      </c>
      <c r="B35825" t="s">
        <v>293449</v>
      </c>
      <c r="C35825" t="s">
        <v>228873</v>
      </c>
      <c r="D35825" t="s">
        <v>228977</v>
      </c>
      <c r="E35825" t="s">
        <v>14774</v>
      </c>
      <c r="F35825">
        <v>15000000</v>
      </c>
    </row>
    <row r="35826" spans="1:6" x14ac:dyDescent="0.25">
      <c r="A35826" t="s">
        <v>293450</v>
      </c>
      <c r="B35826" t="s">
        <v>293451</v>
      </c>
      <c r="C35826" t="s">
        <v>228873</v>
      </c>
      <c r="D35826" t="s">
        <v>229145</v>
      </c>
      <c r="E35826" s="1">
        <v>42220</v>
      </c>
      <c r="F35826">
        <v>10000000</v>
      </c>
    </row>
    <row r="35827" spans="1:6" x14ac:dyDescent="0.25">
      <c r="A35827" t="s">
        <v>293448</v>
      </c>
      <c r="B35827" t="s">
        <v>293452</v>
      </c>
      <c r="C35827" t="s">
        <v>228873</v>
      </c>
      <c r="D35827" t="s">
        <v>228874</v>
      </c>
      <c r="E35827" t="s">
        <v>58127</v>
      </c>
      <c r="F35827">
        <v>14000000</v>
      </c>
    </row>
    <row r="35828" spans="1:6" x14ac:dyDescent="0.25">
      <c r="A35828" t="s">
        <v>293450</v>
      </c>
      <c r="B35828" t="s">
        <v>293453</v>
      </c>
      <c r="C35828" t="s">
        <v>228873</v>
      </c>
      <c r="D35828" t="s">
        <v>229145</v>
      </c>
      <c r="E35828" s="1">
        <v>42037</v>
      </c>
      <c r="F35828">
        <v>26000000</v>
      </c>
    </row>
    <row r="35829" spans="1:6" x14ac:dyDescent="0.25">
      <c r="A35829" t="s">
        <v>293454</v>
      </c>
      <c r="B35829" t="s">
        <v>293455</v>
      </c>
      <c r="C35829" t="s">
        <v>228873</v>
      </c>
      <c r="E35829" s="1">
        <v>39269</v>
      </c>
    </row>
    <row r="35830" spans="1:6" x14ac:dyDescent="0.25">
      <c r="A35830" t="s">
        <v>293456</v>
      </c>
      <c r="B35830" t="s">
        <v>293457</v>
      </c>
      <c r="C35830" t="s">
        <v>228873</v>
      </c>
      <c r="E35830" t="s">
        <v>32413</v>
      </c>
      <c r="F35830">
        <v>2400000</v>
      </c>
    </row>
    <row r="35831" spans="1:6" x14ac:dyDescent="0.25">
      <c r="A35831" t="s">
        <v>293458</v>
      </c>
      <c r="B35831" t="s">
        <v>293459</v>
      </c>
      <c r="C35831" t="s">
        <v>228873</v>
      </c>
      <c r="D35831" t="s">
        <v>228877</v>
      </c>
      <c r="E35831" t="s">
        <v>85607</v>
      </c>
      <c r="F35831">
        <v>10000000</v>
      </c>
    </row>
    <row r="35832" spans="1:6" x14ac:dyDescent="0.25">
      <c r="A35832" t="s">
        <v>293456</v>
      </c>
      <c r="B35832" t="s">
        <v>293460</v>
      </c>
      <c r="C35832" t="s">
        <v>228873</v>
      </c>
      <c r="D35832" t="s">
        <v>228874</v>
      </c>
      <c r="E35832" s="1">
        <v>41559</v>
      </c>
      <c r="F35832">
        <v>8500000</v>
      </c>
    </row>
    <row r="35833" spans="1:6" x14ac:dyDescent="0.25">
      <c r="A35833" t="s">
        <v>293458</v>
      </c>
      <c r="B35833" t="s">
        <v>293461</v>
      </c>
      <c r="C35833" t="s">
        <v>228873</v>
      </c>
      <c r="D35833" t="s">
        <v>228977</v>
      </c>
      <c r="E35833" s="1">
        <v>42220</v>
      </c>
      <c r="F35833">
        <v>23000000</v>
      </c>
    </row>
    <row r="35834" spans="1:6" x14ac:dyDescent="0.25">
      <c r="A35834" t="s">
        <v>293462</v>
      </c>
      <c r="B35834" t="s">
        <v>293463</v>
      </c>
      <c r="C35834" t="s">
        <v>228873</v>
      </c>
      <c r="D35834" t="s">
        <v>229145</v>
      </c>
      <c r="E35834" s="1">
        <v>38777</v>
      </c>
      <c r="F35834">
        <v>23960000</v>
      </c>
    </row>
    <row r="35835" spans="1:6" x14ac:dyDescent="0.25">
      <c r="A35835" t="s">
        <v>293464</v>
      </c>
      <c r="B35835" t="s">
        <v>293465</v>
      </c>
      <c r="C35835" t="s">
        <v>228873</v>
      </c>
      <c r="D35835" t="s">
        <v>228874</v>
      </c>
      <c r="E35835" t="s">
        <v>8260</v>
      </c>
      <c r="F35835">
        <v>6000000</v>
      </c>
    </row>
    <row r="35836" spans="1:6" x14ac:dyDescent="0.25">
      <c r="A35836" t="s">
        <v>293466</v>
      </c>
      <c r="B35836" t="s">
        <v>293467</v>
      </c>
      <c r="C35836" t="s">
        <v>228873</v>
      </c>
      <c r="D35836" t="s">
        <v>228977</v>
      </c>
      <c r="E35836" t="s">
        <v>133245</v>
      </c>
      <c r="F35836">
        <v>7000000</v>
      </c>
    </row>
    <row r="35837" spans="1:6" x14ac:dyDescent="0.25">
      <c r="A35837" t="s">
        <v>293468</v>
      </c>
      <c r="B35837" t="s">
        <v>293469</v>
      </c>
      <c r="C35837" t="s">
        <v>228916</v>
      </c>
      <c r="E35837" s="1">
        <v>40674</v>
      </c>
      <c r="F35837">
        <v>2000000</v>
      </c>
    </row>
    <row r="35838" spans="1:6" x14ac:dyDescent="0.25">
      <c r="A35838" t="s">
        <v>293470</v>
      </c>
      <c r="B35838" t="s">
        <v>293471</v>
      </c>
      <c r="C35838" t="s">
        <v>229045</v>
      </c>
      <c r="E35838" s="1">
        <v>41645</v>
      </c>
      <c r="F35838">
        <v>35000</v>
      </c>
    </row>
    <row r="35839" spans="1:6" x14ac:dyDescent="0.25">
      <c r="A35839" t="s">
        <v>293472</v>
      </c>
      <c r="B35839" t="s">
        <v>293473</v>
      </c>
      <c r="C35839" t="s">
        <v>228880</v>
      </c>
      <c r="E35839" s="1">
        <v>41649</v>
      </c>
      <c r="F35839">
        <v>20851</v>
      </c>
    </row>
    <row r="35840" spans="1:6" x14ac:dyDescent="0.25">
      <c r="A35840" t="s">
        <v>293470</v>
      </c>
      <c r="B35840" t="s">
        <v>293474</v>
      </c>
      <c r="C35840" t="s">
        <v>228943</v>
      </c>
      <c r="E35840" s="1">
        <v>41649</v>
      </c>
      <c r="F35840">
        <v>20000</v>
      </c>
    </row>
    <row r="35841" spans="1:6" x14ac:dyDescent="0.25">
      <c r="A35841" t="s">
        <v>293472</v>
      </c>
      <c r="B35841" t="s">
        <v>293475</v>
      </c>
      <c r="C35841" t="s">
        <v>228880</v>
      </c>
      <c r="E35841" s="1">
        <v>42010</v>
      </c>
      <c r="F35841">
        <v>60000</v>
      </c>
    </row>
    <row r="35842" spans="1:6" x14ac:dyDescent="0.25">
      <c r="A35842" t="s">
        <v>293470</v>
      </c>
      <c r="B35842" t="s">
        <v>293476</v>
      </c>
      <c r="C35842" t="s">
        <v>228916</v>
      </c>
      <c r="E35842" s="1">
        <v>41286</v>
      </c>
      <c r="F35842">
        <v>23504</v>
      </c>
    </row>
    <row r="35843" spans="1:6" x14ac:dyDescent="0.25">
      <c r="A35843" t="s">
        <v>293472</v>
      </c>
      <c r="B35843" t="s">
        <v>293477</v>
      </c>
      <c r="C35843" t="s">
        <v>228880</v>
      </c>
      <c r="E35843" s="1">
        <v>41280</v>
      </c>
      <c r="F35843">
        <v>50000</v>
      </c>
    </row>
    <row r="35844" spans="1:6" x14ac:dyDescent="0.25">
      <c r="A35844" t="s">
        <v>293470</v>
      </c>
      <c r="B35844" t="s">
        <v>293478</v>
      </c>
      <c r="C35844" t="s">
        <v>228880</v>
      </c>
      <c r="E35844" s="1">
        <v>41285</v>
      </c>
      <c r="F35844">
        <v>25000</v>
      </c>
    </row>
    <row r="35845" spans="1:6" x14ac:dyDescent="0.25">
      <c r="A35845" t="s">
        <v>293479</v>
      </c>
      <c r="B35845" t="s">
        <v>293480</v>
      </c>
      <c r="C35845" t="s">
        <v>229045</v>
      </c>
      <c r="E35845" t="s">
        <v>14332</v>
      </c>
      <c r="F35845">
        <v>12000000</v>
      </c>
    </row>
    <row r="35846" spans="1:6" x14ac:dyDescent="0.25">
      <c r="A35846" t="s">
        <v>293481</v>
      </c>
      <c r="B35846" t="s">
        <v>293482</v>
      </c>
      <c r="C35846" t="s">
        <v>228873</v>
      </c>
      <c r="E35846" t="s">
        <v>61948</v>
      </c>
    </row>
    <row r="35847" spans="1:6" x14ac:dyDescent="0.25">
      <c r="A35847" t="s">
        <v>293483</v>
      </c>
      <c r="B35847" t="s">
        <v>293484</v>
      </c>
      <c r="C35847" t="s">
        <v>228873</v>
      </c>
      <c r="D35847" t="s">
        <v>228874</v>
      </c>
      <c r="E35847" t="s">
        <v>146864</v>
      </c>
      <c r="F35847">
        <v>8270000</v>
      </c>
    </row>
    <row r="35848" spans="1:6" x14ac:dyDescent="0.25">
      <c r="A35848" t="s">
        <v>293485</v>
      </c>
      <c r="B35848" t="s">
        <v>293486</v>
      </c>
      <c r="C35848" t="s">
        <v>228873</v>
      </c>
      <c r="E35848" t="s">
        <v>39834</v>
      </c>
      <c r="F35848">
        <v>11778004</v>
      </c>
    </row>
    <row r="35849" spans="1:6" x14ac:dyDescent="0.25">
      <c r="A35849" t="s">
        <v>293483</v>
      </c>
      <c r="B35849" t="s">
        <v>293487</v>
      </c>
      <c r="C35849" t="s">
        <v>228873</v>
      </c>
      <c r="D35849" t="s">
        <v>228877</v>
      </c>
      <c r="E35849" t="s">
        <v>261995</v>
      </c>
      <c r="F35849">
        <v>11000000</v>
      </c>
    </row>
    <row r="35850" spans="1:6" x14ac:dyDescent="0.25">
      <c r="A35850" t="s">
        <v>293485</v>
      </c>
      <c r="B35850" t="s">
        <v>293488</v>
      </c>
      <c r="C35850" t="s">
        <v>228873</v>
      </c>
      <c r="E35850" t="s">
        <v>93626</v>
      </c>
      <c r="F35850">
        <v>13600000</v>
      </c>
    </row>
    <row r="35851" spans="1:6" x14ac:dyDescent="0.25">
      <c r="A35851" t="s">
        <v>293483</v>
      </c>
      <c r="B35851" t="s">
        <v>293489</v>
      </c>
      <c r="C35851" t="s">
        <v>228873</v>
      </c>
      <c r="E35851" s="1">
        <v>40582</v>
      </c>
      <c r="F35851">
        <v>6400000</v>
      </c>
    </row>
    <row r="35852" spans="1:6" x14ac:dyDescent="0.25">
      <c r="A35852" t="s">
        <v>293485</v>
      </c>
      <c r="B35852" t="s">
        <v>293490</v>
      </c>
      <c r="C35852" t="s">
        <v>228873</v>
      </c>
      <c r="E35852" t="s">
        <v>177369</v>
      </c>
      <c r="F35852">
        <v>18690000</v>
      </c>
    </row>
    <row r="35853" spans="1:6" x14ac:dyDescent="0.25">
      <c r="A35853" t="s">
        <v>293483</v>
      </c>
      <c r="B35853" t="s">
        <v>293491</v>
      </c>
      <c r="C35853" t="s">
        <v>228873</v>
      </c>
      <c r="E35853" s="1">
        <v>40181</v>
      </c>
      <c r="F35853">
        <v>7296727</v>
      </c>
    </row>
    <row r="35854" spans="1:6" x14ac:dyDescent="0.25">
      <c r="A35854" t="s">
        <v>293492</v>
      </c>
      <c r="B35854" t="s">
        <v>293493</v>
      </c>
      <c r="C35854" t="s">
        <v>228943</v>
      </c>
      <c r="E35854" t="s">
        <v>13875</v>
      </c>
    </row>
    <row r="35855" spans="1:6" x14ac:dyDescent="0.25">
      <c r="A35855" t="s">
        <v>293494</v>
      </c>
      <c r="B35855" t="s">
        <v>293495</v>
      </c>
      <c r="C35855" t="s">
        <v>228880</v>
      </c>
      <c r="E35855" s="1">
        <v>41919</v>
      </c>
      <c r="F35855">
        <v>50000</v>
      </c>
    </row>
    <row r="35856" spans="1:6" x14ac:dyDescent="0.25">
      <c r="A35856" t="s">
        <v>293496</v>
      </c>
      <c r="B35856" t="s">
        <v>293497</v>
      </c>
      <c r="C35856" t="s">
        <v>228873</v>
      </c>
      <c r="E35856" s="1">
        <v>40848</v>
      </c>
      <c r="F35856">
        <v>4200000</v>
      </c>
    </row>
    <row r="35857" spans="1:6" x14ac:dyDescent="0.25">
      <c r="A35857" t="s">
        <v>293498</v>
      </c>
      <c r="B35857" t="s">
        <v>293499</v>
      </c>
      <c r="C35857" t="s">
        <v>228943</v>
      </c>
      <c r="E35857" s="1">
        <v>39450</v>
      </c>
      <c r="F35857">
        <v>200000</v>
      </c>
    </row>
    <row r="35858" spans="1:6" x14ac:dyDescent="0.25">
      <c r="A35858" t="s">
        <v>293500</v>
      </c>
      <c r="B35858" t="s">
        <v>293501</v>
      </c>
      <c r="C35858" t="s">
        <v>228873</v>
      </c>
      <c r="E35858" t="s">
        <v>54538</v>
      </c>
      <c r="F35858">
        <v>3237500</v>
      </c>
    </row>
    <row r="35859" spans="1:6" x14ac:dyDescent="0.25">
      <c r="A35859" t="s">
        <v>293502</v>
      </c>
      <c r="B35859" t="s">
        <v>293503</v>
      </c>
      <c r="C35859" t="s">
        <v>228880</v>
      </c>
      <c r="E35859" t="s">
        <v>150610</v>
      </c>
      <c r="F35859">
        <v>500000</v>
      </c>
    </row>
    <row r="35860" spans="1:6" x14ac:dyDescent="0.25">
      <c r="A35860" t="s">
        <v>293504</v>
      </c>
      <c r="B35860" t="s">
        <v>293505</v>
      </c>
      <c r="C35860" t="s">
        <v>228916</v>
      </c>
      <c r="E35860" t="s">
        <v>83884</v>
      </c>
    </row>
    <row r="35861" spans="1:6" x14ac:dyDescent="0.25">
      <c r="A35861" t="s">
        <v>293506</v>
      </c>
      <c r="B35861" t="s">
        <v>293507</v>
      </c>
      <c r="C35861" t="s">
        <v>228880</v>
      </c>
      <c r="E35861" s="1">
        <v>41587</v>
      </c>
      <c r="F35861">
        <v>1200000</v>
      </c>
    </row>
    <row r="35862" spans="1:6" x14ac:dyDescent="0.25">
      <c r="A35862" t="s">
        <v>293504</v>
      </c>
      <c r="B35862" t="s">
        <v>293508</v>
      </c>
      <c r="C35862" t="s">
        <v>228916</v>
      </c>
      <c r="E35862" s="1">
        <v>41280</v>
      </c>
      <c r="F35862">
        <v>25000</v>
      </c>
    </row>
    <row r="35863" spans="1:6" x14ac:dyDescent="0.25">
      <c r="A35863" t="s">
        <v>293506</v>
      </c>
      <c r="B35863" t="s">
        <v>293509</v>
      </c>
      <c r="C35863" t="s">
        <v>228873</v>
      </c>
      <c r="D35863" t="s">
        <v>228877</v>
      </c>
      <c r="E35863" t="s">
        <v>49037</v>
      </c>
      <c r="F35863">
        <v>7000000</v>
      </c>
    </row>
    <row r="35864" spans="1:6" x14ac:dyDescent="0.25">
      <c r="A35864" t="s">
        <v>293504</v>
      </c>
      <c r="B35864" t="s">
        <v>293510</v>
      </c>
      <c r="C35864" t="s">
        <v>229045</v>
      </c>
      <c r="E35864" s="1">
        <v>41281</v>
      </c>
      <c r="F35864">
        <v>6500</v>
      </c>
    </row>
    <row r="35865" spans="1:6" x14ac:dyDescent="0.25">
      <c r="A35865" t="s">
        <v>293506</v>
      </c>
      <c r="B35865" t="s">
        <v>293511</v>
      </c>
      <c r="C35865" t="s">
        <v>228873</v>
      </c>
      <c r="D35865" t="s">
        <v>228874</v>
      </c>
      <c r="E35865" s="1">
        <v>42037</v>
      </c>
      <c r="F35865">
        <v>10000000</v>
      </c>
    </row>
    <row r="35866" spans="1:6" x14ac:dyDescent="0.25">
      <c r="A35866" t="s">
        <v>293512</v>
      </c>
      <c r="B35866" t="s">
        <v>293513</v>
      </c>
      <c r="C35866" t="s">
        <v>228880</v>
      </c>
      <c r="E35866" s="1">
        <v>41649</v>
      </c>
      <c r="F35866">
        <v>50000</v>
      </c>
    </row>
    <row r="35867" spans="1:6" x14ac:dyDescent="0.25">
      <c r="A35867" t="s">
        <v>293514</v>
      </c>
      <c r="B35867" t="s">
        <v>293515</v>
      </c>
      <c r="C35867" t="s">
        <v>228873</v>
      </c>
      <c r="E35867" t="s">
        <v>31341</v>
      </c>
      <c r="F35867">
        <v>1666657</v>
      </c>
    </row>
    <row r="35868" spans="1:6" x14ac:dyDescent="0.25">
      <c r="A35868" t="s">
        <v>293516</v>
      </c>
      <c r="B35868" t="s">
        <v>293517</v>
      </c>
      <c r="C35868" t="s">
        <v>228880</v>
      </c>
      <c r="E35868" t="s">
        <v>40606</v>
      </c>
      <c r="F35868">
        <v>2100505</v>
      </c>
    </row>
    <row r="35869" spans="1:6" x14ac:dyDescent="0.25">
      <c r="A35869" t="s">
        <v>293518</v>
      </c>
      <c r="B35869" t="s">
        <v>293519</v>
      </c>
      <c r="C35869" t="s">
        <v>228873</v>
      </c>
      <c r="D35869" t="s">
        <v>228877</v>
      </c>
      <c r="E35869" s="1">
        <v>40910</v>
      </c>
    </row>
    <row r="35870" spans="1:6" x14ac:dyDescent="0.25">
      <c r="A35870" t="s">
        <v>293520</v>
      </c>
      <c r="B35870" t="s">
        <v>293521</v>
      </c>
      <c r="C35870" t="s">
        <v>228943</v>
      </c>
      <c r="E35870" t="s">
        <v>205884</v>
      </c>
    </row>
    <row r="35871" spans="1:6" x14ac:dyDescent="0.25">
      <c r="A35871" t="s">
        <v>293522</v>
      </c>
      <c r="B35871" t="s">
        <v>293523</v>
      </c>
      <c r="C35871" t="s">
        <v>228880</v>
      </c>
      <c r="E35871" t="s">
        <v>233684</v>
      </c>
      <c r="F35871">
        <v>118000</v>
      </c>
    </row>
    <row r="35872" spans="1:6" x14ac:dyDescent="0.25">
      <c r="A35872" t="s">
        <v>293524</v>
      </c>
      <c r="B35872" t="s">
        <v>293525</v>
      </c>
      <c r="C35872" t="s">
        <v>228919</v>
      </c>
      <c r="E35872" s="1">
        <v>38364</v>
      </c>
    </row>
    <row r="35873" spans="1:6" x14ac:dyDescent="0.25">
      <c r="A35873" t="s">
        <v>293526</v>
      </c>
      <c r="B35873" t="s">
        <v>293527</v>
      </c>
      <c r="C35873" t="s">
        <v>228873</v>
      </c>
      <c r="E35873" t="s">
        <v>2193</v>
      </c>
      <c r="F35873">
        <v>25000</v>
      </c>
    </row>
    <row r="35874" spans="1:6" x14ac:dyDescent="0.25">
      <c r="A35874" t="s">
        <v>293528</v>
      </c>
      <c r="B35874" t="s">
        <v>293529</v>
      </c>
      <c r="C35874" t="s">
        <v>228873</v>
      </c>
      <c r="D35874" t="s">
        <v>228877</v>
      </c>
      <c r="E35874" t="s">
        <v>208249</v>
      </c>
      <c r="F35874">
        <v>7000000</v>
      </c>
    </row>
    <row r="35875" spans="1:6" x14ac:dyDescent="0.25">
      <c r="A35875" t="s">
        <v>293530</v>
      </c>
      <c r="B35875" t="s">
        <v>293531</v>
      </c>
      <c r="C35875" t="s">
        <v>228873</v>
      </c>
      <c r="D35875" t="s">
        <v>228877</v>
      </c>
      <c r="E35875" t="s">
        <v>92258</v>
      </c>
      <c r="F35875">
        <v>12000000</v>
      </c>
    </row>
    <row r="35876" spans="1:6" x14ac:dyDescent="0.25">
      <c r="A35876" t="s">
        <v>293532</v>
      </c>
      <c r="B35876" t="s">
        <v>293533</v>
      </c>
      <c r="C35876" t="s">
        <v>228880</v>
      </c>
      <c r="E35876" s="1">
        <v>41858</v>
      </c>
      <c r="F35876">
        <v>2400000</v>
      </c>
    </row>
    <row r="35877" spans="1:6" x14ac:dyDescent="0.25">
      <c r="A35877" t="s">
        <v>293534</v>
      </c>
      <c r="B35877" t="s">
        <v>293535</v>
      </c>
      <c r="C35877" t="s">
        <v>228880</v>
      </c>
      <c r="E35877" s="1">
        <v>41403</v>
      </c>
      <c r="F35877">
        <v>150000</v>
      </c>
    </row>
    <row r="35878" spans="1:6" x14ac:dyDescent="0.25">
      <c r="A35878" t="s">
        <v>293532</v>
      </c>
      <c r="B35878" t="s">
        <v>293536</v>
      </c>
      <c r="C35878" t="s">
        <v>228873</v>
      </c>
      <c r="D35878" t="s">
        <v>228877</v>
      </c>
      <c r="E35878" t="s">
        <v>235388</v>
      </c>
      <c r="F35878">
        <v>8000000</v>
      </c>
    </row>
    <row r="35879" spans="1:6" x14ac:dyDescent="0.25">
      <c r="A35879" t="s">
        <v>293537</v>
      </c>
      <c r="B35879" t="s">
        <v>293538</v>
      </c>
      <c r="C35879" t="s">
        <v>228873</v>
      </c>
      <c r="D35879" t="s">
        <v>228877</v>
      </c>
      <c r="E35879" s="1">
        <v>39846</v>
      </c>
      <c r="F35879">
        <v>3200000</v>
      </c>
    </row>
    <row r="35880" spans="1:6" x14ac:dyDescent="0.25">
      <c r="A35880" t="s">
        <v>293539</v>
      </c>
      <c r="B35880" t="s">
        <v>293540</v>
      </c>
      <c r="C35880" t="s">
        <v>228880</v>
      </c>
      <c r="E35880" s="1">
        <v>41791</v>
      </c>
      <c r="F35880">
        <v>200000</v>
      </c>
    </row>
    <row r="35881" spans="1:6" x14ac:dyDescent="0.25">
      <c r="A35881" t="s">
        <v>293541</v>
      </c>
      <c r="B35881" t="s">
        <v>293542</v>
      </c>
      <c r="C35881" t="s">
        <v>228880</v>
      </c>
      <c r="E35881" s="1">
        <v>40918</v>
      </c>
      <c r="F35881">
        <v>50000</v>
      </c>
    </row>
    <row r="35882" spans="1:6" x14ac:dyDescent="0.25">
      <c r="A35882" t="s">
        <v>293543</v>
      </c>
      <c r="B35882" t="s">
        <v>293544</v>
      </c>
      <c r="C35882" t="s">
        <v>228909</v>
      </c>
      <c r="E35882" t="s">
        <v>87672</v>
      </c>
    </row>
    <row r="35883" spans="1:6" x14ac:dyDescent="0.25">
      <c r="A35883" t="s">
        <v>293545</v>
      </c>
      <c r="B35883" t="s">
        <v>293546</v>
      </c>
      <c r="C35883" t="s">
        <v>228880</v>
      </c>
      <c r="E35883" t="s">
        <v>19431</v>
      </c>
      <c r="F35883">
        <v>1200000</v>
      </c>
    </row>
    <row r="35884" spans="1:6" x14ac:dyDescent="0.25">
      <c r="A35884" t="s">
        <v>293547</v>
      </c>
      <c r="B35884" t="s">
        <v>293548</v>
      </c>
      <c r="C35884" t="s">
        <v>228873</v>
      </c>
      <c r="D35884" t="s">
        <v>228877</v>
      </c>
      <c r="E35884" t="s">
        <v>239165</v>
      </c>
    </row>
    <row r="35885" spans="1:6" x14ac:dyDescent="0.25">
      <c r="A35885" t="s">
        <v>293549</v>
      </c>
      <c r="B35885" t="s">
        <v>293550</v>
      </c>
      <c r="C35885" t="s">
        <v>228873</v>
      </c>
      <c r="E35885" s="1">
        <v>38473</v>
      </c>
      <c r="F35885">
        <v>12000000</v>
      </c>
    </row>
    <row r="35886" spans="1:6" x14ac:dyDescent="0.25">
      <c r="A35886" t="s">
        <v>293551</v>
      </c>
      <c r="B35886" t="s">
        <v>293552</v>
      </c>
      <c r="C35886" t="s">
        <v>228873</v>
      </c>
      <c r="D35886" t="s">
        <v>228877</v>
      </c>
      <c r="E35886" s="1">
        <v>41708</v>
      </c>
      <c r="F35886">
        <v>3000000</v>
      </c>
    </row>
    <row r="35887" spans="1:6" x14ac:dyDescent="0.25">
      <c r="A35887" t="s">
        <v>293553</v>
      </c>
      <c r="B35887" t="s">
        <v>293554</v>
      </c>
      <c r="C35887" t="s">
        <v>228889</v>
      </c>
      <c r="E35887" s="1">
        <v>42014</v>
      </c>
    </row>
    <row r="35888" spans="1:6" x14ac:dyDescent="0.25">
      <c r="A35888" t="s">
        <v>293555</v>
      </c>
      <c r="B35888" t="s">
        <v>293556</v>
      </c>
      <c r="C35888" t="s">
        <v>228880</v>
      </c>
      <c r="E35888" s="1">
        <v>41284</v>
      </c>
    </row>
    <row r="35889" spans="1:6" x14ac:dyDescent="0.25">
      <c r="A35889" t="s">
        <v>293557</v>
      </c>
      <c r="B35889" t="s">
        <v>293558</v>
      </c>
      <c r="C35889" t="s">
        <v>228919</v>
      </c>
      <c r="E35889" t="s">
        <v>81035</v>
      </c>
      <c r="F35889">
        <v>150000000</v>
      </c>
    </row>
    <row r="35890" spans="1:6" x14ac:dyDescent="0.25">
      <c r="A35890" t="s">
        <v>293559</v>
      </c>
      <c r="B35890" t="s">
        <v>293560</v>
      </c>
      <c r="C35890" t="s">
        <v>228873</v>
      </c>
      <c r="D35890" t="s">
        <v>229145</v>
      </c>
      <c r="E35890" s="1">
        <v>39998</v>
      </c>
      <c r="F35890">
        <v>86000000</v>
      </c>
    </row>
    <row r="35891" spans="1:6" x14ac:dyDescent="0.25">
      <c r="A35891" t="s">
        <v>293557</v>
      </c>
      <c r="B35891" t="s">
        <v>293561</v>
      </c>
      <c r="C35891" t="s">
        <v>228873</v>
      </c>
      <c r="D35891" t="s">
        <v>228874</v>
      </c>
      <c r="E35891" t="s">
        <v>93626</v>
      </c>
      <c r="F35891">
        <v>20000000</v>
      </c>
    </row>
    <row r="35892" spans="1:6" x14ac:dyDescent="0.25">
      <c r="A35892" t="s">
        <v>293559</v>
      </c>
      <c r="B35892" t="s">
        <v>293562</v>
      </c>
      <c r="C35892" t="s">
        <v>228919</v>
      </c>
      <c r="E35892" t="s">
        <v>20408</v>
      </c>
      <c r="F35892">
        <v>25000000</v>
      </c>
    </row>
    <row r="35893" spans="1:6" x14ac:dyDescent="0.25">
      <c r="A35893" t="s">
        <v>293557</v>
      </c>
      <c r="B35893" t="s">
        <v>293563</v>
      </c>
      <c r="C35893" t="s">
        <v>228873</v>
      </c>
      <c r="D35893" t="s">
        <v>228977</v>
      </c>
      <c r="E35893" s="1">
        <v>39700</v>
      </c>
      <c r="F35893">
        <v>65000000</v>
      </c>
    </row>
    <row r="35894" spans="1:6" x14ac:dyDescent="0.25">
      <c r="A35894" t="s">
        <v>293559</v>
      </c>
      <c r="B35894" t="s">
        <v>293564</v>
      </c>
      <c r="C35894" t="s">
        <v>228927</v>
      </c>
      <c r="E35894" t="s">
        <v>113906</v>
      </c>
      <c r="F35894">
        <v>529000000</v>
      </c>
    </row>
    <row r="35895" spans="1:6" x14ac:dyDescent="0.25">
      <c r="A35895" t="s">
        <v>293557</v>
      </c>
      <c r="B35895" t="s">
        <v>293565</v>
      </c>
      <c r="C35895" t="s">
        <v>228919</v>
      </c>
      <c r="E35895" s="1">
        <v>40608</v>
      </c>
      <c r="F35895">
        <v>15000000</v>
      </c>
    </row>
    <row r="35896" spans="1:6" x14ac:dyDescent="0.25">
      <c r="A35896" t="s">
        <v>293559</v>
      </c>
      <c r="B35896" t="s">
        <v>293566</v>
      </c>
      <c r="C35896" t="s">
        <v>228919</v>
      </c>
      <c r="E35896" s="1">
        <v>40183</v>
      </c>
      <c r="F35896">
        <v>189000000</v>
      </c>
    </row>
    <row r="35897" spans="1:6" x14ac:dyDescent="0.25">
      <c r="A35897" t="s">
        <v>293557</v>
      </c>
      <c r="B35897" t="s">
        <v>293567</v>
      </c>
      <c r="C35897" t="s">
        <v>228919</v>
      </c>
      <c r="E35897" s="1">
        <v>40943</v>
      </c>
      <c r="F35897">
        <v>392000000</v>
      </c>
    </row>
    <row r="35898" spans="1:6" x14ac:dyDescent="0.25">
      <c r="A35898" t="s">
        <v>293568</v>
      </c>
      <c r="B35898" t="s">
        <v>293569</v>
      </c>
      <c r="C35898" t="s">
        <v>228880</v>
      </c>
      <c r="E35898" t="s">
        <v>168135</v>
      </c>
      <c r="F35898">
        <v>21000</v>
      </c>
    </row>
    <row r="35899" spans="1:6" x14ac:dyDescent="0.25">
      <c r="A35899" t="s">
        <v>293570</v>
      </c>
      <c r="B35899" t="s">
        <v>293571</v>
      </c>
      <c r="C35899" t="s">
        <v>229779</v>
      </c>
      <c r="E35899" t="s">
        <v>121957</v>
      </c>
      <c r="F35899">
        <v>21320</v>
      </c>
    </row>
    <row r="35900" spans="1:6" x14ac:dyDescent="0.25">
      <c r="A35900" t="s">
        <v>293572</v>
      </c>
      <c r="B35900" t="s">
        <v>293573</v>
      </c>
      <c r="C35900" t="s">
        <v>228873</v>
      </c>
      <c r="D35900" t="s">
        <v>228977</v>
      </c>
      <c r="E35900" t="s">
        <v>36870</v>
      </c>
      <c r="F35900">
        <v>5000000</v>
      </c>
    </row>
    <row r="35901" spans="1:6" x14ac:dyDescent="0.25">
      <c r="A35901" t="s">
        <v>293574</v>
      </c>
      <c r="B35901" t="s">
        <v>293575</v>
      </c>
      <c r="C35901" t="s">
        <v>228927</v>
      </c>
      <c r="E35901" s="1">
        <v>41000</v>
      </c>
      <c r="F35901">
        <v>812000</v>
      </c>
    </row>
    <row r="35902" spans="1:6" x14ac:dyDescent="0.25">
      <c r="A35902" t="s">
        <v>293572</v>
      </c>
      <c r="B35902" t="s">
        <v>293576</v>
      </c>
      <c r="C35902" t="s">
        <v>228873</v>
      </c>
      <c r="E35902" s="1">
        <v>41066</v>
      </c>
      <c r="F35902">
        <v>4374139</v>
      </c>
    </row>
    <row r="35903" spans="1:6" x14ac:dyDescent="0.25">
      <c r="A35903" t="s">
        <v>293574</v>
      </c>
      <c r="B35903" t="s">
        <v>293577</v>
      </c>
      <c r="C35903" t="s">
        <v>228873</v>
      </c>
      <c r="E35903" s="1">
        <v>40457</v>
      </c>
      <c r="F35903">
        <v>450000</v>
      </c>
    </row>
    <row r="35904" spans="1:6" x14ac:dyDescent="0.25">
      <c r="A35904" t="s">
        <v>293572</v>
      </c>
      <c r="B35904" t="s">
        <v>293578</v>
      </c>
      <c r="C35904" t="s">
        <v>228873</v>
      </c>
      <c r="D35904" t="s">
        <v>229145</v>
      </c>
      <c r="E35904" t="s">
        <v>103958</v>
      </c>
      <c r="F35904">
        <v>21000000</v>
      </c>
    </row>
    <row r="35905" spans="1:6" x14ac:dyDescent="0.25">
      <c r="A35905" t="s">
        <v>293574</v>
      </c>
      <c r="B35905" t="s">
        <v>293579</v>
      </c>
      <c r="C35905" t="s">
        <v>228873</v>
      </c>
      <c r="E35905" t="s">
        <v>78063</v>
      </c>
      <c r="F35905">
        <v>354290</v>
      </c>
    </row>
    <row r="35906" spans="1:6" x14ac:dyDescent="0.25">
      <c r="A35906" t="s">
        <v>293572</v>
      </c>
      <c r="B35906" t="s">
        <v>293580</v>
      </c>
      <c r="C35906" t="s">
        <v>228873</v>
      </c>
      <c r="E35906" s="1">
        <v>41643</v>
      </c>
      <c r="F35906">
        <v>19000000</v>
      </c>
    </row>
    <row r="35907" spans="1:6" x14ac:dyDescent="0.25">
      <c r="A35907" t="s">
        <v>293581</v>
      </c>
      <c r="B35907" t="s">
        <v>293582</v>
      </c>
      <c r="C35907" t="s">
        <v>228880</v>
      </c>
      <c r="E35907" s="1">
        <v>42005</v>
      </c>
      <c r="F35907">
        <v>500000</v>
      </c>
    </row>
    <row r="35908" spans="1:6" x14ac:dyDescent="0.25">
      <c r="A35908" t="s">
        <v>293583</v>
      </c>
      <c r="B35908" t="s">
        <v>293584</v>
      </c>
      <c r="C35908" t="s">
        <v>228873</v>
      </c>
      <c r="E35908" t="s">
        <v>14390</v>
      </c>
      <c r="F35908">
        <v>6013920</v>
      </c>
    </row>
    <row r="35909" spans="1:6" x14ac:dyDescent="0.25">
      <c r="A35909" t="s">
        <v>293585</v>
      </c>
      <c r="B35909" t="s">
        <v>293586</v>
      </c>
      <c r="C35909" t="s">
        <v>228880</v>
      </c>
      <c r="E35909" t="s">
        <v>22853</v>
      </c>
    </row>
    <row r="35910" spans="1:6" x14ac:dyDescent="0.25">
      <c r="A35910" t="s">
        <v>293587</v>
      </c>
      <c r="B35910" t="s">
        <v>293588</v>
      </c>
      <c r="C35910" t="s">
        <v>228943</v>
      </c>
      <c r="E35910" t="s">
        <v>29579</v>
      </c>
      <c r="F35910">
        <v>530000</v>
      </c>
    </row>
    <row r="35911" spans="1:6" x14ac:dyDescent="0.25">
      <c r="A35911" t="s">
        <v>293589</v>
      </c>
      <c r="B35911" t="s">
        <v>293590</v>
      </c>
      <c r="C35911" t="s">
        <v>228909</v>
      </c>
      <c r="E35911" s="1">
        <v>41765</v>
      </c>
    </row>
    <row r="35912" spans="1:6" x14ac:dyDescent="0.25">
      <c r="A35912" t="s">
        <v>293591</v>
      </c>
      <c r="B35912" t="s">
        <v>293592</v>
      </c>
      <c r="C35912" t="s">
        <v>228880</v>
      </c>
      <c r="E35912" t="s">
        <v>11742</v>
      </c>
      <c r="F35912">
        <v>309623</v>
      </c>
    </row>
    <row r="35913" spans="1:6" x14ac:dyDescent="0.25">
      <c r="A35913" t="s">
        <v>293593</v>
      </c>
      <c r="B35913" t="s">
        <v>293594</v>
      </c>
      <c r="C35913" t="s">
        <v>228880</v>
      </c>
      <c r="E35913" s="1">
        <v>41923</v>
      </c>
      <c r="F35913">
        <v>30000</v>
      </c>
    </row>
    <row r="35914" spans="1:6" x14ac:dyDescent="0.25">
      <c r="A35914" t="s">
        <v>293595</v>
      </c>
      <c r="B35914" t="s">
        <v>293596</v>
      </c>
      <c r="C35914" t="s">
        <v>228873</v>
      </c>
      <c r="D35914" t="s">
        <v>228877</v>
      </c>
      <c r="E35914" s="1">
        <v>41707</v>
      </c>
      <c r="F35914">
        <v>4000000</v>
      </c>
    </row>
    <row r="35915" spans="1:6" x14ac:dyDescent="0.25">
      <c r="A35915" t="s">
        <v>293597</v>
      </c>
      <c r="B35915" t="s">
        <v>293598</v>
      </c>
      <c r="C35915" t="s">
        <v>228880</v>
      </c>
      <c r="E35915" t="s">
        <v>22623</v>
      </c>
    </row>
    <row r="35916" spans="1:6" x14ac:dyDescent="0.25">
      <c r="A35916" t="s">
        <v>293599</v>
      </c>
      <c r="B35916" t="s">
        <v>293600</v>
      </c>
      <c r="C35916" t="s">
        <v>228880</v>
      </c>
      <c r="E35916" t="s">
        <v>43114</v>
      </c>
      <c r="F35916">
        <v>40000</v>
      </c>
    </row>
    <row r="35917" spans="1:6" x14ac:dyDescent="0.25">
      <c r="A35917" t="s">
        <v>293601</v>
      </c>
      <c r="B35917" t="s">
        <v>293602</v>
      </c>
      <c r="C35917" t="s">
        <v>228880</v>
      </c>
      <c r="E35917" s="1">
        <v>41649</v>
      </c>
    </row>
    <row r="35918" spans="1:6" x14ac:dyDescent="0.25">
      <c r="A35918" t="s">
        <v>293603</v>
      </c>
      <c r="B35918" t="s">
        <v>293604</v>
      </c>
      <c r="C35918" t="s">
        <v>228873</v>
      </c>
      <c r="D35918" t="s">
        <v>228877</v>
      </c>
      <c r="E35918" t="s">
        <v>102295</v>
      </c>
      <c r="F35918">
        <v>2803022</v>
      </c>
    </row>
    <row r="35919" spans="1:6" x14ac:dyDescent="0.25">
      <c r="A35919" t="s">
        <v>293605</v>
      </c>
      <c r="B35919" t="s">
        <v>293606</v>
      </c>
      <c r="C35919" t="s">
        <v>228880</v>
      </c>
      <c r="E35919" s="1">
        <v>41651</v>
      </c>
      <c r="F35919">
        <v>200000</v>
      </c>
    </row>
    <row r="35920" spans="1:6" x14ac:dyDescent="0.25">
      <c r="A35920" t="s">
        <v>293607</v>
      </c>
      <c r="B35920" t="s">
        <v>293608</v>
      </c>
      <c r="C35920" t="s">
        <v>228927</v>
      </c>
      <c r="E35920" t="s">
        <v>22962</v>
      </c>
      <c r="F35920">
        <v>125000</v>
      </c>
    </row>
    <row r="35921" spans="1:6" x14ac:dyDescent="0.25">
      <c r="A35921" t="s">
        <v>293609</v>
      </c>
      <c r="B35921" t="s">
        <v>293610</v>
      </c>
      <c r="C35921" t="s">
        <v>228943</v>
      </c>
      <c r="E35921" t="s">
        <v>3174</v>
      </c>
      <c r="F35921">
        <v>400000</v>
      </c>
    </row>
    <row r="35922" spans="1:6" x14ac:dyDescent="0.25">
      <c r="A35922" t="s">
        <v>293611</v>
      </c>
      <c r="B35922" t="s">
        <v>293612</v>
      </c>
      <c r="C35922" t="s">
        <v>228880</v>
      </c>
      <c r="E35922" s="1">
        <v>41949</v>
      </c>
      <c r="F35922">
        <v>2000000</v>
      </c>
    </row>
    <row r="35923" spans="1:6" x14ac:dyDescent="0.25">
      <c r="A35923" t="s">
        <v>293613</v>
      </c>
      <c r="B35923" t="s">
        <v>293614</v>
      </c>
      <c r="C35923" t="s">
        <v>228873</v>
      </c>
      <c r="E35923" s="1">
        <v>41494</v>
      </c>
      <c r="F35923">
        <v>2200000</v>
      </c>
    </row>
    <row r="35924" spans="1:6" x14ac:dyDescent="0.25">
      <c r="A35924" t="s">
        <v>293615</v>
      </c>
      <c r="B35924" t="s">
        <v>293616</v>
      </c>
      <c r="C35924" t="s">
        <v>228873</v>
      </c>
      <c r="D35924" t="s">
        <v>228977</v>
      </c>
      <c r="E35924" t="s">
        <v>34691</v>
      </c>
      <c r="F35924">
        <v>12000000</v>
      </c>
    </row>
    <row r="35925" spans="1:6" x14ac:dyDescent="0.25">
      <c r="A35925" t="s">
        <v>293617</v>
      </c>
      <c r="B35925" t="s">
        <v>293618</v>
      </c>
      <c r="C35925" t="s">
        <v>228873</v>
      </c>
      <c r="D35925" t="s">
        <v>228877</v>
      </c>
      <c r="E35925" s="1">
        <v>39731</v>
      </c>
      <c r="F35925">
        <v>2000000</v>
      </c>
    </row>
    <row r="35926" spans="1:6" x14ac:dyDescent="0.25">
      <c r="A35926" t="s">
        <v>293615</v>
      </c>
      <c r="B35926" t="s">
        <v>293619</v>
      </c>
      <c r="C35926" t="s">
        <v>228873</v>
      </c>
      <c r="D35926" t="s">
        <v>229145</v>
      </c>
      <c r="E35926" t="s">
        <v>27718</v>
      </c>
      <c r="F35926">
        <v>43000000</v>
      </c>
    </row>
    <row r="35927" spans="1:6" x14ac:dyDescent="0.25">
      <c r="A35927" t="s">
        <v>293617</v>
      </c>
      <c r="B35927" t="s">
        <v>293620</v>
      </c>
      <c r="C35927" t="s">
        <v>228873</v>
      </c>
      <c r="D35927" t="s">
        <v>228874</v>
      </c>
      <c r="E35927" s="1">
        <v>40460</v>
      </c>
      <c r="F35927">
        <v>9000000</v>
      </c>
    </row>
    <row r="35928" spans="1:6" x14ac:dyDescent="0.25">
      <c r="A35928" t="s">
        <v>293621</v>
      </c>
      <c r="B35928" t="s">
        <v>293622</v>
      </c>
      <c r="C35928" t="s">
        <v>228880</v>
      </c>
      <c r="E35928" s="1">
        <v>42016</v>
      </c>
    </row>
    <row r="35929" spans="1:6" x14ac:dyDescent="0.25">
      <c r="A35929" t="s">
        <v>293623</v>
      </c>
      <c r="B35929" t="s">
        <v>293624</v>
      </c>
      <c r="C35929" t="s">
        <v>228873</v>
      </c>
      <c r="E35929" t="s">
        <v>41879</v>
      </c>
      <c r="F35929">
        <v>15000</v>
      </c>
    </row>
    <row r="35930" spans="1:6" x14ac:dyDescent="0.25">
      <c r="A35930" t="s">
        <v>293625</v>
      </c>
      <c r="B35930" t="s">
        <v>293626</v>
      </c>
      <c r="C35930" t="s">
        <v>228880</v>
      </c>
      <c r="E35930" s="1">
        <v>41281</v>
      </c>
      <c r="F35930">
        <v>5000</v>
      </c>
    </row>
    <row r="35931" spans="1:6" x14ac:dyDescent="0.25">
      <c r="A35931" t="s">
        <v>293627</v>
      </c>
      <c r="B35931" t="s">
        <v>293628</v>
      </c>
      <c r="C35931" t="s">
        <v>228873</v>
      </c>
      <c r="D35931" t="s">
        <v>228877</v>
      </c>
      <c r="E35931" t="s">
        <v>138455</v>
      </c>
      <c r="F35931">
        <v>1800000</v>
      </c>
    </row>
    <row r="35932" spans="1:6" x14ac:dyDescent="0.25">
      <c r="A35932" t="s">
        <v>293629</v>
      </c>
      <c r="B35932" t="s">
        <v>293630</v>
      </c>
      <c r="C35932" t="s">
        <v>228880</v>
      </c>
      <c r="E35932" s="1">
        <v>41647</v>
      </c>
      <c r="F35932">
        <v>500000</v>
      </c>
    </row>
    <row r="35933" spans="1:6" x14ac:dyDescent="0.25">
      <c r="A35933" t="s">
        <v>293631</v>
      </c>
      <c r="B35933" t="s">
        <v>293632</v>
      </c>
      <c r="C35933" t="s">
        <v>228873</v>
      </c>
      <c r="E35933" t="s">
        <v>33288</v>
      </c>
      <c r="F35933">
        <v>100000</v>
      </c>
    </row>
    <row r="35934" spans="1:6" x14ac:dyDescent="0.25">
      <c r="A35934" t="s">
        <v>293633</v>
      </c>
      <c r="B35934" t="s">
        <v>293634</v>
      </c>
      <c r="C35934" t="s">
        <v>228873</v>
      </c>
      <c r="E35934" s="1">
        <v>40423</v>
      </c>
      <c r="F35934">
        <v>2700000</v>
      </c>
    </row>
    <row r="35935" spans="1:6" x14ac:dyDescent="0.25">
      <c r="A35935" t="s">
        <v>293635</v>
      </c>
      <c r="B35935" t="s">
        <v>293636</v>
      </c>
      <c r="C35935" t="s">
        <v>228909</v>
      </c>
      <c r="E35935" t="s">
        <v>8574</v>
      </c>
    </row>
    <row r="35936" spans="1:6" x14ac:dyDescent="0.25">
      <c r="A35936" t="s">
        <v>293637</v>
      </c>
      <c r="B35936" t="s">
        <v>293638</v>
      </c>
      <c r="C35936" t="s">
        <v>228880</v>
      </c>
      <c r="E35936" s="1">
        <v>40544</v>
      </c>
      <c r="F35936">
        <v>400000</v>
      </c>
    </row>
    <row r="35937" spans="1:6" x14ac:dyDescent="0.25">
      <c r="A35937" t="s">
        <v>293639</v>
      </c>
      <c r="B35937" t="s">
        <v>293640</v>
      </c>
      <c r="C35937" t="s">
        <v>229045</v>
      </c>
      <c r="E35937" t="s">
        <v>18778</v>
      </c>
      <c r="F35937">
        <v>60000</v>
      </c>
    </row>
    <row r="35938" spans="1:6" x14ac:dyDescent="0.25">
      <c r="A35938" t="s">
        <v>293641</v>
      </c>
      <c r="B35938" t="s">
        <v>293642</v>
      </c>
      <c r="C35938" t="s">
        <v>228880</v>
      </c>
      <c r="E35938" s="1">
        <v>42067</v>
      </c>
      <c r="F35938">
        <v>350000</v>
      </c>
    </row>
    <row r="35939" spans="1:6" x14ac:dyDescent="0.25">
      <c r="A35939" t="s">
        <v>293639</v>
      </c>
      <c r="B35939" t="s">
        <v>293643</v>
      </c>
      <c r="C35939" t="s">
        <v>228943</v>
      </c>
      <c r="E35939" t="s">
        <v>164781</v>
      </c>
      <c r="F35939">
        <v>100000</v>
      </c>
    </row>
    <row r="35940" spans="1:6" x14ac:dyDescent="0.25">
      <c r="A35940" t="s">
        <v>293644</v>
      </c>
      <c r="B35940" t="s">
        <v>293645</v>
      </c>
      <c r="C35940" t="s">
        <v>228880</v>
      </c>
      <c r="E35940" t="s">
        <v>22791</v>
      </c>
      <c r="F35940">
        <v>500000</v>
      </c>
    </row>
    <row r="35941" spans="1:6" x14ac:dyDescent="0.25">
      <c r="A35941" t="s">
        <v>293646</v>
      </c>
      <c r="B35941" t="s">
        <v>293647</v>
      </c>
      <c r="C35941" t="s">
        <v>228880</v>
      </c>
      <c r="E35941" s="1">
        <v>41246</v>
      </c>
      <c r="F35941">
        <v>115000</v>
      </c>
    </row>
    <row r="35942" spans="1:6" x14ac:dyDescent="0.25">
      <c r="A35942" t="s">
        <v>293648</v>
      </c>
      <c r="B35942" t="s">
        <v>293649</v>
      </c>
      <c r="C35942" t="s">
        <v>228880</v>
      </c>
      <c r="E35942" t="s">
        <v>41122</v>
      </c>
    </row>
    <row r="35943" spans="1:6" x14ac:dyDescent="0.25">
      <c r="A35943" t="s">
        <v>293650</v>
      </c>
      <c r="B35943" t="s">
        <v>293651</v>
      </c>
      <c r="C35943" t="s">
        <v>228880</v>
      </c>
      <c r="E35943" t="s">
        <v>140059</v>
      </c>
    </row>
    <row r="35944" spans="1:6" x14ac:dyDescent="0.25">
      <c r="A35944" t="s">
        <v>293652</v>
      </c>
      <c r="B35944" t="s">
        <v>293653</v>
      </c>
      <c r="C35944" t="s">
        <v>228873</v>
      </c>
      <c r="E35944" s="1">
        <v>37684</v>
      </c>
    </row>
    <row r="35945" spans="1:6" x14ac:dyDescent="0.25">
      <c r="A35945" t="s">
        <v>293654</v>
      </c>
      <c r="B35945" t="s">
        <v>293655</v>
      </c>
      <c r="C35945" t="s">
        <v>228927</v>
      </c>
      <c r="E35945" t="s">
        <v>100324</v>
      </c>
      <c r="F35945">
        <v>675000</v>
      </c>
    </row>
    <row r="35946" spans="1:6" x14ac:dyDescent="0.25">
      <c r="A35946" t="s">
        <v>293652</v>
      </c>
      <c r="B35946" t="s">
        <v>293656</v>
      </c>
      <c r="C35946" t="s">
        <v>228873</v>
      </c>
      <c r="E35946" s="1">
        <v>39060</v>
      </c>
      <c r="F35946">
        <v>4100000</v>
      </c>
    </row>
    <row r="35947" spans="1:6" x14ac:dyDescent="0.25">
      <c r="A35947" t="s">
        <v>293657</v>
      </c>
      <c r="B35947" t="s">
        <v>293658</v>
      </c>
      <c r="C35947" t="s">
        <v>228880</v>
      </c>
      <c r="E35947" s="1">
        <v>41525</v>
      </c>
      <c r="F35947">
        <v>50000</v>
      </c>
    </row>
    <row r="35948" spans="1:6" x14ac:dyDescent="0.25">
      <c r="A35948" t="s">
        <v>293659</v>
      </c>
      <c r="B35948" t="s">
        <v>293660</v>
      </c>
      <c r="C35948" t="s">
        <v>228880</v>
      </c>
      <c r="E35948" s="1">
        <v>42007</v>
      </c>
      <c r="F35948">
        <v>385000</v>
      </c>
    </row>
    <row r="35949" spans="1:6" x14ac:dyDescent="0.25">
      <c r="A35949" t="s">
        <v>293657</v>
      </c>
      <c r="B35949" t="s">
        <v>293661</v>
      </c>
      <c r="C35949" t="s">
        <v>228880</v>
      </c>
      <c r="E35949" s="1">
        <v>41793</v>
      </c>
      <c r="F35949">
        <v>150000</v>
      </c>
    </row>
    <row r="35950" spans="1:6" x14ac:dyDescent="0.25">
      <c r="A35950" t="s">
        <v>293659</v>
      </c>
      <c r="B35950" t="s">
        <v>293662</v>
      </c>
      <c r="C35950" t="s">
        <v>228880</v>
      </c>
      <c r="E35950" s="1">
        <v>41368</v>
      </c>
    </row>
    <row r="35951" spans="1:6" x14ac:dyDescent="0.25">
      <c r="A35951" t="s">
        <v>293663</v>
      </c>
      <c r="B35951" t="s">
        <v>293664</v>
      </c>
      <c r="C35951" t="s">
        <v>228880</v>
      </c>
      <c r="E35951" s="1">
        <v>42347</v>
      </c>
      <c r="F35951">
        <v>100000</v>
      </c>
    </row>
    <row r="35952" spans="1:6" x14ac:dyDescent="0.25">
      <c r="A35952" t="s">
        <v>293665</v>
      </c>
      <c r="B35952" t="s">
        <v>293666</v>
      </c>
      <c r="C35952" t="s">
        <v>228880</v>
      </c>
      <c r="E35952" s="1">
        <v>41651</v>
      </c>
      <c r="F35952">
        <v>1500000</v>
      </c>
    </row>
    <row r="35953" spans="1:6" x14ac:dyDescent="0.25">
      <c r="A35953" t="s">
        <v>293667</v>
      </c>
      <c r="B35953" t="s">
        <v>293668</v>
      </c>
      <c r="C35953" t="s">
        <v>228873</v>
      </c>
      <c r="D35953" t="s">
        <v>228874</v>
      </c>
      <c r="E35953" s="1">
        <v>42156</v>
      </c>
      <c r="F35953">
        <v>5000000</v>
      </c>
    </row>
    <row r="35954" spans="1:6" x14ac:dyDescent="0.25">
      <c r="A35954" t="s">
        <v>293669</v>
      </c>
      <c r="B35954" t="s">
        <v>293670</v>
      </c>
      <c r="C35954" t="s">
        <v>228873</v>
      </c>
      <c r="E35954" t="s">
        <v>110526</v>
      </c>
    </row>
    <row r="35955" spans="1:6" x14ac:dyDescent="0.25">
      <c r="A35955" t="s">
        <v>293667</v>
      </c>
      <c r="B35955" t="s">
        <v>293671</v>
      </c>
      <c r="C35955" t="s">
        <v>228873</v>
      </c>
      <c r="D35955" t="s">
        <v>228877</v>
      </c>
      <c r="E35955" t="s">
        <v>44532</v>
      </c>
      <c r="F35955">
        <v>9800000</v>
      </c>
    </row>
    <row r="35956" spans="1:6" x14ac:dyDescent="0.25">
      <c r="A35956" t="s">
        <v>293669</v>
      </c>
      <c r="B35956" t="s">
        <v>293672</v>
      </c>
      <c r="C35956" t="s">
        <v>228880</v>
      </c>
      <c r="E35956" s="1">
        <v>42249</v>
      </c>
      <c r="F35956">
        <v>50000</v>
      </c>
    </row>
    <row r="35957" spans="1:6" x14ac:dyDescent="0.25">
      <c r="A35957" t="s">
        <v>293673</v>
      </c>
      <c r="B35957" t="s">
        <v>293674</v>
      </c>
      <c r="C35957" t="s">
        <v>228873</v>
      </c>
      <c r="E35957" t="s">
        <v>8809</v>
      </c>
      <c r="F35957">
        <v>1512400</v>
      </c>
    </row>
    <row r="35958" spans="1:6" x14ac:dyDescent="0.25">
      <c r="A35958" t="s">
        <v>293675</v>
      </c>
      <c r="B35958" t="s">
        <v>293676</v>
      </c>
      <c r="C35958" t="s">
        <v>228943</v>
      </c>
      <c r="E35958" s="1">
        <v>41284</v>
      </c>
      <c r="F35958">
        <v>550000</v>
      </c>
    </row>
    <row r="35959" spans="1:6" x14ac:dyDescent="0.25">
      <c r="A35959" t="s">
        <v>293673</v>
      </c>
      <c r="B35959" t="s">
        <v>293677</v>
      </c>
      <c r="C35959" t="s">
        <v>228880</v>
      </c>
      <c r="E35959" s="1">
        <v>41277</v>
      </c>
      <c r="F35959">
        <v>400000</v>
      </c>
    </row>
    <row r="35960" spans="1:6" x14ac:dyDescent="0.25">
      <c r="A35960" t="s">
        <v>293675</v>
      </c>
      <c r="B35960" t="s">
        <v>293678</v>
      </c>
      <c r="C35960" t="s">
        <v>228873</v>
      </c>
      <c r="D35960" t="s">
        <v>228877</v>
      </c>
      <c r="E35960" s="1">
        <v>41645</v>
      </c>
      <c r="F35960">
        <v>5000000</v>
      </c>
    </row>
    <row r="35961" spans="1:6" x14ac:dyDescent="0.25">
      <c r="A35961" t="s">
        <v>293679</v>
      </c>
      <c r="B35961" t="s">
        <v>293680</v>
      </c>
      <c r="C35961" t="s">
        <v>228927</v>
      </c>
      <c r="E35961" t="s">
        <v>12307</v>
      </c>
      <c r="F35961">
        <v>68357</v>
      </c>
    </row>
    <row r="35962" spans="1:6" x14ac:dyDescent="0.25">
      <c r="A35962" t="s">
        <v>293681</v>
      </c>
      <c r="B35962" t="s">
        <v>293682</v>
      </c>
      <c r="C35962" t="s">
        <v>228873</v>
      </c>
      <c r="E35962" t="s">
        <v>418</v>
      </c>
      <c r="F35962">
        <v>22022000</v>
      </c>
    </row>
    <row r="35963" spans="1:6" x14ac:dyDescent="0.25">
      <c r="A35963" t="s">
        <v>293683</v>
      </c>
      <c r="B35963" t="s">
        <v>293684</v>
      </c>
      <c r="C35963" t="s">
        <v>228880</v>
      </c>
      <c r="E35963" s="1">
        <v>40980</v>
      </c>
    </row>
    <row r="35964" spans="1:6" x14ac:dyDescent="0.25">
      <c r="A35964" t="s">
        <v>293685</v>
      </c>
      <c r="B35964" t="s">
        <v>293686</v>
      </c>
      <c r="C35964" t="s">
        <v>228873</v>
      </c>
      <c r="E35964" s="1">
        <v>42132</v>
      </c>
      <c r="F35964">
        <v>2800000</v>
      </c>
    </row>
    <row r="35965" spans="1:6" x14ac:dyDescent="0.25">
      <c r="A35965" t="s">
        <v>293687</v>
      </c>
      <c r="B35965" t="s">
        <v>293688</v>
      </c>
      <c r="C35965" t="s">
        <v>228880</v>
      </c>
      <c r="E35965" s="1">
        <v>41313</v>
      </c>
      <c r="F35965">
        <v>1320000</v>
      </c>
    </row>
    <row r="35966" spans="1:6" x14ac:dyDescent="0.25">
      <c r="A35966" t="s">
        <v>293689</v>
      </c>
      <c r="B35966" t="s">
        <v>293690</v>
      </c>
      <c r="C35966" t="s">
        <v>228880</v>
      </c>
      <c r="E35966" t="s">
        <v>17670</v>
      </c>
      <c r="F35966">
        <v>1230000</v>
      </c>
    </row>
    <row r="35967" spans="1:6" x14ac:dyDescent="0.25">
      <c r="A35967" t="s">
        <v>293691</v>
      </c>
      <c r="B35967" t="s">
        <v>293692</v>
      </c>
      <c r="C35967" t="s">
        <v>228880</v>
      </c>
      <c r="E35967" t="s">
        <v>6894</v>
      </c>
      <c r="F35967">
        <v>293000</v>
      </c>
    </row>
    <row r="35968" spans="1:6" x14ac:dyDescent="0.25">
      <c r="A35968" t="s">
        <v>293693</v>
      </c>
      <c r="B35968" t="s">
        <v>293694</v>
      </c>
      <c r="C35968" t="s">
        <v>229779</v>
      </c>
      <c r="E35968" t="s">
        <v>1019</v>
      </c>
      <c r="F35968">
        <v>350000</v>
      </c>
    </row>
    <row r="35969" spans="1:6" x14ac:dyDescent="0.25">
      <c r="A35969" t="s">
        <v>293695</v>
      </c>
      <c r="B35969" t="s">
        <v>293696</v>
      </c>
      <c r="C35969" t="s">
        <v>228880</v>
      </c>
      <c r="E35969" t="s">
        <v>14000</v>
      </c>
      <c r="F35969">
        <v>400000</v>
      </c>
    </row>
    <row r="35970" spans="1:6" x14ac:dyDescent="0.25">
      <c r="A35970" t="s">
        <v>293697</v>
      </c>
      <c r="B35970" t="s">
        <v>293698</v>
      </c>
      <c r="C35970" t="s">
        <v>228873</v>
      </c>
      <c r="E35970" s="1">
        <v>40190</v>
      </c>
      <c r="F35970">
        <v>1110000</v>
      </c>
    </row>
    <row r="35971" spans="1:6" x14ac:dyDescent="0.25">
      <c r="A35971" t="s">
        <v>293695</v>
      </c>
      <c r="B35971" t="s">
        <v>293699</v>
      </c>
      <c r="C35971" t="s">
        <v>228873</v>
      </c>
      <c r="D35971" t="s">
        <v>228874</v>
      </c>
      <c r="E35971" t="s">
        <v>61075</v>
      </c>
      <c r="F35971">
        <v>10000000</v>
      </c>
    </row>
    <row r="35972" spans="1:6" x14ac:dyDescent="0.25">
      <c r="A35972" t="s">
        <v>293700</v>
      </c>
      <c r="B35972" t="s">
        <v>293701</v>
      </c>
      <c r="C35972" t="s">
        <v>228880</v>
      </c>
      <c r="E35972" s="1">
        <v>40695</v>
      </c>
      <c r="F35972">
        <v>20000</v>
      </c>
    </row>
    <row r="35973" spans="1:6" x14ac:dyDescent="0.25">
      <c r="A35973" t="s">
        <v>293702</v>
      </c>
      <c r="B35973" t="s">
        <v>293703</v>
      </c>
      <c r="C35973" t="s">
        <v>228889</v>
      </c>
      <c r="E35973" t="s">
        <v>87383</v>
      </c>
    </row>
    <row r="35974" spans="1:6" x14ac:dyDescent="0.25">
      <c r="A35974" t="s">
        <v>293704</v>
      </c>
      <c r="B35974" t="s">
        <v>293705</v>
      </c>
      <c r="C35974" t="s">
        <v>228873</v>
      </c>
      <c r="E35974" s="1">
        <v>42010</v>
      </c>
      <c r="F35974">
        <v>110000</v>
      </c>
    </row>
    <row r="35975" spans="1:6" x14ac:dyDescent="0.25">
      <c r="A35975" t="s">
        <v>293702</v>
      </c>
      <c r="B35975" t="s">
        <v>293706</v>
      </c>
      <c r="C35975" t="s">
        <v>228873</v>
      </c>
      <c r="D35975" t="s">
        <v>228877</v>
      </c>
      <c r="E35975" t="s">
        <v>30798</v>
      </c>
      <c r="F35975">
        <v>1400000</v>
      </c>
    </row>
    <row r="35976" spans="1:6" x14ac:dyDescent="0.25">
      <c r="A35976" t="s">
        <v>293707</v>
      </c>
      <c r="B35976" t="s">
        <v>293708</v>
      </c>
      <c r="C35976" t="s">
        <v>228880</v>
      </c>
      <c r="E35976" s="1">
        <v>41279</v>
      </c>
    </row>
    <row r="35977" spans="1:6" x14ac:dyDescent="0.25">
      <c r="A35977" t="s">
        <v>293709</v>
      </c>
      <c r="B35977" t="s">
        <v>293710</v>
      </c>
      <c r="C35977" t="s">
        <v>228880</v>
      </c>
      <c r="E35977" s="1">
        <v>41275</v>
      </c>
      <c r="F35977">
        <v>250000</v>
      </c>
    </row>
    <row r="35978" spans="1:6" x14ac:dyDescent="0.25">
      <c r="A35978" t="s">
        <v>293711</v>
      </c>
      <c r="B35978" t="s">
        <v>293712</v>
      </c>
      <c r="C35978" t="s">
        <v>228880</v>
      </c>
      <c r="E35978" s="1">
        <v>41644</v>
      </c>
    </row>
    <row r="35979" spans="1:6" x14ac:dyDescent="0.25">
      <c r="A35979" t="s">
        <v>293713</v>
      </c>
      <c r="B35979" t="s">
        <v>293714</v>
      </c>
      <c r="C35979" t="s">
        <v>228889</v>
      </c>
      <c r="E35979" t="s">
        <v>3857</v>
      </c>
    </row>
    <row r="35980" spans="1:6" x14ac:dyDescent="0.25">
      <c r="A35980" t="s">
        <v>293715</v>
      </c>
      <c r="B35980" t="s">
        <v>293716</v>
      </c>
      <c r="C35980" t="s">
        <v>228873</v>
      </c>
      <c r="D35980" t="s">
        <v>228877</v>
      </c>
      <c r="E35980" s="1">
        <v>40634</v>
      </c>
      <c r="F35980">
        <v>3200000</v>
      </c>
    </row>
    <row r="35981" spans="1:6" x14ac:dyDescent="0.25">
      <c r="A35981" t="s">
        <v>293717</v>
      </c>
      <c r="B35981" t="s">
        <v>293718</v>
      </c>
      <c r="C35981" t="s">
        <v>228880</v>
      </c>
      <c r="E35981" t="s">
        <v>235840</v>
      </c>
    </row>
    <row r="35982" spans="1:6" x14ac:dyDescent="0.25">
      <c r="A35982" t="s">
        <v>293719</v>
      </c>
      <c r="B35982" t="s">
        <v>293720</v>
      </c>
      <c r="C35982" t="s">
        <v>228880</v>
      </c>
      <c r="E35982" t="s">
        <v>65052</v>
      </c>
      <c r="F35982">
        <v>125000</v>
      </c>
    </row>
    <row r="35983" spans="1:6" x14ac:dyDescent="0.25">
      <c r="A35983" t="s">
        <v>293721</v>
      </c>
      <c r="B35983" t="s">
        <v>293722</v>
      </c>
      <c r="C35983" t="s">
        <v>228880</v>
      </c>
      <c r="E35983" t="s">
        <v>32117</v>
      </c>
      <c r="F35983">
        <v>125000</v>
      </c>
    </row>
    <row r="35984" spans="1:6" x14ac:dyDescent="0.25">
      <c r="A35984" t="s">
        <v>293723</v>
      </c>
      <c r="B35984" t="s">
        <v>293724</v>
      </c>
      <c r="C35984" t="s">
        <v>228916</v>
      </c>
      <c r="E35984" s="1">
        <v>41376</v>
      </c>
      <c r="F35984">
        <v>45160</v>
      </c>
    </row>
    <row r="35985" spans="1:6" x14ac:dyDescent="0.25">
      <c r="A35985" t="s">
        <v>293725</v>
      </c>
      <c r="B35985" t="s">
        <v>293726</v>
      </c>
      <c r="C35985" t="s">
        <v>228873</v>
      </c>
      <c r="D35985" t="s">
        <v>228877</v>
      </c>
      <c r="E35985" t="s">
        <v>41874</v>
      </c>
      <c r="F35985">
        <v>7200000</v>
      </c>
    </row>
    <row r="35986" spans="1:6" x14ac:dyDescent="0.25">
      <c r="A35986" t="s">
        <v>293727</v>
      </c>
      <c r="B35986" t="s">
        <v>293728</v>
      </c>
      <c r="C35986" t="s">
        <v>228880</v>
      </c>
      <c r="E35986" t="s">
        <v>45074</v>
      </c>
      <c r="F35986">
        <v>1750000</v>
      </c>
    </row>
    <row r="35987" spans="1:6" x14ac:dyDescent="0.25">
      <c r="A35987" t="s">
        <v>293725</v>
      </c>
      <c r="B35987" t="s">
        <v>293729</v>
      </c>
      <c r="C35987" t="s">
        <v>228873</v>
      </c>
      <c r="E35987" t="s">
        <v>20317</v>
      </c>
      <c r="F35987">
        <v>5300000</v>
      </c>
    </row>
    <row r="35988" spans="1:6" x14ac:dyDescent="0.25">
      <c r="A35988" t="s">
        <v>293730</v>
      </c>
      <c r="B35988" t="s">
        <v>293731</v>
      </c>
      <c r="C35988" t="s">
        <v>228880</v>
      </c>
      <c r="E35988" t="s">
        <v>86136</v>
      </c>
    </row>
    <row r="35989" spans="1:6" x14ac:dyDescent="0.25">
      <c r="A35989" t="s">
        <v>293732</v>
      </c>
      <c r="B35989" t="s">
        <v>293733</v>
      </c>
      <c r="C35989" t="s">
        <v>228880</v>
      </c>
      <c r="E35989" t="s">
        <v>75355</v>
      </c>
    </row>
    <row r="35990" spans="1:6" x14ac:dyDescent="0.25">
      <c r="A35990" t="s">
        <v>293734</v>
      </c>
      <c r="B35990" t="s">
        <v>293735</v>
      </c>
      <c r="C35990" t="s">
        <v>228943</v>
      </c>
      <c r="E35990" s="1">
        <v>42010</v>
      </c>
      <c r="F35990">
        <v>15288</v>
      </c>
    </row>
    <row r="35991" spans="1:6" x14ac:dyDescent="0.25">
      <c r="A35991" t="s">
        <v>293736</v>
      </c>
      <c r="B35991" t="s">
        <v>293737</v>
      </c>
      <c r="C35991" t="s">
        <v>228880</v>
      </c>
      <c r="E35991" s="1">
        <v>42013</v>
      </c>
      <c r="F35991">
        <v>45000</v>
      </c>
    </row>
    <row r="35992" spans="1:6" x14ac:dyDescent="0.25">
      <c r="A35992" t="s">
        <v>293738</v>
      </c>
      <c r="B35992" t="s">
        <v>293739</v>
      </c>
      <c r="C35992" t="s">
        <v>228880</v>
      </c>
      <c r="E35992" t="s">
        <v>81469</v>
      </c>
      <c r="F35992">
        <v>1000000</v>
      </c>
    </row>
    <row r="35993" spans="1:6" x14ac:dyDescent="0.25">
      <c r="A35993" t="s">
        <v>293740</v>
      </c>
      <c r="B35993" t="s">
        <v>293741</v>
      </c>
      <c r="C35993" t="s">
        <v>228873</v>
      </c>
      <c r="D35993" t="s">
        <v>228877</v>
      </c>
      <c r="E35993" t="s">
        <v>52461</v>
      </c>
      <c r="F35993">
        <v>4000000</v>
      </c>
    </row>
    <row r="35994" spans="1:6" x14ac:dyDescent="0.25">
      <c r="A35994" t="s">
        <v>293742</v>
      </c>
      <c r="B35994" t="s">
        <v>293743</v>
      </c>
      <c r="C35994" t="s">
        <v>228889</v>
      </c>
      <c r="E35994" t="s">
        <v>77647</v>
      </c>
    </row>
    <row r="35995" spans="1:6" x14ac:dyDescent="0.25">
      <c r="A35995" t="s">
        <v>293744</v>
      </c>
      <c r="B35995" t="s">
        <v>293745</v>
      </c>
      <c r="C35995" t="s">
        <v>228880</v>
      </c>
      <c r="E35995" t="s">
        <v>229067</v>
      </c>
      <c r="F35995">
        <v>1000000</v>
      </c>
    </row>
    <row r="35996" spans="1:6" x14ac:dyDescent="0.25">
      <c r="A35996" t="s">
        <v>293746</v>
      </c>
      <c r="B35996" t="s">
        <v>293747</v>
      </c>
      <c r="C35996" t="s">
        <v>228916</v>
      </c>
      <c r="E35996" s="1">
        <v>42005</v>
      </c>
      <c r="F35996">
        <v>100000</v>
      </c>
    </row>
    <row r="35997" spans="1:6" x14ac:dyDescent="0.25">
      <c r="A35997" t="s">
        <v>293748</v>
      </c>
      <c r="B35997" t="s">
        <v>293749</v>
      </c>
      <c r="C35997" t="s">
        <v>228889</v>
      </c>
      <c r="E35997" s="1">
        <v>41285</v>
      </c>
      <c r="F35997">
        <v>60000</v>
      </c>
    </row>
    <row r="35998" spans="1:6" x14ac:dyDescent="0.25">
      <c r="A35998" t="s">
        <v>293750</v>
      </c>
      <c r="B35998" t="s">
        <v>293751</v>
      </c>
      <c r="C35998" t="s">
        <v>228880</v>
      </c>
      <c r="E35998" s="1">
        <v>41647</v>
      </c>
      <c r="F35998">
        <v>173000</v>
      </c>
    </row>
    <row r="35999" spans="1:6" x14ac:dyDescent="0.25">
      <c r="A35999" t="s">
        <v>293748</v>
      </c>
      <c r="B35999" t="s">
        <v>293752</v>
      </c>
      <c r="C35999" t="s">
        <v>228916</v>
      </c>
      <c r="E35999" t="s">
        <v>45818</v>
      </c>
      <c r="F35999">
        <v>20000</v>
      </c>
    </row>
    <row r="36000" spans="1:6" x14ac:dyDescent="0.25">
      <c r="A36000" t="s">
        <v>293753</v>
      </c>
      <c r="B36000" t="s">
        <v>293754</v>
      </c>
      <c r="C36000" t="s">
        <v>228880</v>
      </c>
      <c r="E36000" s="1">
        <v>41951</v>
      </c>
    </row>
    <row r="36001" spans="1:6" x14ac:dyDescent="0.25">
      <c r="A36001" t="s">
        <v>293755</v>
      </c>
      <c r="B36001" t="s">
        <v>293756</v>
      </c>
      <c r="C36001" t="s">
        <v>228880</v>
      </c>
      <c r="E36001" t="s">
        <v>69237</v>
      </c>
    </row>
    <row r="36002" spans="1:6" x14ac:dyDescent="0.25">
      <c r="A36002" t="s">
        <v>293757</v>
      </c>
      <c r="B36002" t="s">
        <v>293758</v>
      </c>
      <c r="C36002" t="s">
        <v>228880</v>
      </c>
      <c r="E36002" t="s">
        <v>191038</v>
      </c>
      <c r="F36002">
        <v>10000</v>
      </c>
    </row>
    <row r="36003" spans="1:6" x14ac:dyDescent="0.25">
      <c r="A36003" t="s">
        <v>293759</v>
      </c>
      <c r="B36003" t="s">
        <v>293760</v>
      </c>
      <c r="C36003" t="s">
        <v>228880</v>
      </c>
      <c r="E36003" s="1">
        <v>42100</v>
      </c>
      <c r="F36003">
        <v>10000</v>
      </c>
    </row>
    <row r="36004" spans="1:6" x14ac:dyDescent="0.25">
      <c r="A36004" t="s">
        <v>293761</v>
      </c>
      <c r="B36004" t="s">
        <v>293762</v>
      </c>
      <c r="C36004" t="s">
        <v>228880</v>
      </c>
      <c r="E36004" s="1">
        <v>42012</v>
      </c>
      <c r="F36004">
        <v>12500</v>
      </c>
    </row>
    <row r="36005" spans="1:6" x14ac:dyDescent="0.25">
      <c r="A36005" t="s">
        <v>293763</v>
      </c>
      <c r="B36005" t="s">
        <v>293764</v>
      </c>
      <c r="C36005" t="s">
        <v>228880</v>
      </c>
      <c r="E36005" s="1">
        <v>40909</v>
      </c>
      <c r="F36005">
        <v>25000</v>
      </c>
    </row>
    <row r="36006" spans="1:6" x14ac:dyDescent="0.25">
      <c r="A36006" t="s">
        <v>293765</v>
      </c>
      <c r="B36006" t="s">
        <v>293766</v>
      </c>
      <c r="C36006" t="s">
        <v>228873</v>
      </c>
      <c r="E36006" t="s">
        <v>233509</v>
      </c>
    </row>
    <row r="36007" spans="1:6" x14ac:dyDescent="0.25">
      <c r="A36007" t="s">
        <v>293767</v>
      </c>
      <c r="B36007" t="s">
        <v>293768</v>
      </c>
      <c r="C36007" t="s">
        <v>228880</v>
      </c>
      <c r="E36007" s="1">
        <v>41701</v>
      </c>
      <c r="F36007">
        <v>240000</v>
      </c>
    </row>
    <row r="36008" spans="1:6" x14ac:dyDescent="0.25">
      <c r="A36008" t="s">
        <v>293769</v>
      </c>
      <c r="B36008" t="s">
        <v>293770</v>
      </c>
      <c r="C36008" t="s">
        <v>228943</v>
      </c>
      <c r="E36008" s="1">
        <v>42039</v>
      </c>
      <c r="F36008">
        <v>270000</v>
      </c>
    </row>
    <row r="36009" spans="1:6" x14ac:dyDescent="0.25">
      <c r="A36009" t="s">
        <v>293771</v>
      </c>
      <c r="B36009" t="s">
        <v>293772</v>
      </c>
      <c r="C36009" t="s">
        <v>228873</v>
      </c>
      <c r="E36009" t="s">
        <v>38915</v>
      </c>
      <c r="F36009">
        <v>250000</v>
      </c>
    </row>
    <row r="36010" spans="1:6" x14ac:dyDescent="0.25">
      <c r="A36010" t="s">
        <v>293773</v>
      </c>
      <c r="B36010" t="s">
        <v>293774</v>
      </c>
      <c r="C36010" t="s">
        <v>228909</v>
      </c>
      <c r="E36010" t="s">
        <v>130653</v>
      </c>
    </row>
    <row r="36011" spans="1:6" x14ac:dyDescent="0.25">
      <c r="A36011" t="s">
        <v>293775</v>
      </c>
      <c r="B36011" t="s">
        <v>293776</v>
      </c>
      <c r="C36011" t="s">
        <v>228880</v>
      </c>
      <c r="E36011" s="1">
        <v>41525</v>
      </c>
    </row>
    <row r="36012" spans="1:6" x14ac:dyDescent="0.25">
      <c r="A36012" t="s">
        <v>293777</v>
      </c>
      <c r="B36012" t="s">
        <v>293778</v>
      </c>
      <c r="C36012" t="s">
        <v>228880</v>
      </c>
      <c r="E36012" t="s">
        <v>11973</v>
      </c>
    </row>
    <row r="36013" spans="1:6" x14ac:dyDescent="0.25">
      <c r="A36013" t="s">
        <v>293779</v>
      </c>
      <c r="B36013" t="s">
        <v>293780</v>
      </c>
      <c r="C36013" t="s">
        <v>228873</v>
      </c>
      <c r="E36013" t="s">
        <v>149467</v>
      </c>
      <c r="F36013">
        <v>2000000</v>
      </c>
    </row>
    <row r="36014" spans="1:6" x14ac:dyDescent="0.25">
      <c r="A36014" t="s">
        <v>293781</v>
      </c>
      <c r="B36014" t="s">
        <v>293782</v>
      </c>
      <c r="C36014" t="s">
        <v>228873</v>
      </c>
      <c r="E36014" t="s">
        <v>46619</v>
      </c>
      <c r="F36014">
        <v>194000000</v>
      </c>
    </row>
    <row r="36015" spans="1:6" x14ac:dyDescent="0.25">
      <c r="A36015" t="s">
        <v>293783</v>
      </c>
      <c r="B36015" t="s">
        <v>293784</v>
      </c>
      <c r="C36015" t="s">
        <v>228880</v>
      </c>
      <c r="E36015" s="1">
        <v>39822</v>
      </c>
      <c r="F36015">
        <v>81191</v>
      </c>
    </row>
    <row r="36016" spans="1:6" x14ac:dyDescent="0.25">
      <c r="A36016" t="s">
        <v>293785</v>
      </c>
      <c r="B36016" t="s">
        <v>293786</v>
      </c>
      <c r="C36016" t="s">
        <v>228880</v>
      </c>
      <c r="E36016" t="s">
        <v>25429</v>
      </c>
      <c r="F36016">
        <v>300000</v>
      </c>
    </row>
    <row r="36017" spans="1:6" x14ac:dyDescent="0.25">
      <c r="A36017" t="s">
        <v>293787</v>
      </c>
      <c r="B36017" t="s">
        <v>293788</v>
      </c>
      <c r="C36017" t="s">
        <v>228880</v>
      </c>
      <c r="E36017" t="s">
        <v>108500</v>
      </c>
    </row>
    <row r="36018" spans="1:6" x14ac:dyDescent="0.25">
      <c r="A36018" t="s">
        <v>293789</v>
      </c>
      <c r="B36018" t="s">
        <v>293790</v>
      </c>
      <c r="C36018" t="s">
        <v>228873</v>
      </c>
      <c r="E36018" s="1">
        <v>40179</v>
      </c>
    </row>
    <row r="36019" spans="1:6" x14ac:dyDescent="0.25">
      <c r="A36019" t="s">
        <v>293791</v>
      </c>
      <c r="B36019" t="s">
        <v>293792</v>
      </c>
      <c r="C36019" t="s">
        <v>228873</v>
      </c>
      <c r="D36019" t="s">
        <v>228877</v>
      </c>
      <c r="E36019" t="s">
        <v>246212</v>
      </c>
      <c r="F36019">
        <v>3500000</v>
      </c>
    </row>
    <row r="36020" spans="1:6" x14ac:dyDescent="0.25">
      <c r="A36020" t="s">
        <v>293789</v>
      </c>
      <c r="B36020" t="s">
        <v>293793</v>
      </c>
      <c r="C36020" t="s">
        <v>228873</v>
      </c>
      <c r="E36020" s="1">
        <v>40184</v>
      </c>
      <c r="F36020">
        <v>1500000</v>
      </c>
    </row>
    <row r="36021" spans="1:6" x14ac:dyDescent="0.25">
      <c r="A36021" t="s">
        <v>293794</v>
      </c>
      <c r="B36021" t="s">
        <v>293795</v>
      </c>
      <c r="C36021" t="s">
        <v>228919</v>
      </c>
      <c r="E36021" t="s">
        <v>43629</v>
      </c>
      <c r="F36021">
        <v>10000000</v>
      </c>
    </row>
    <row r="36022" spans="1:6" x14ac:dyDescent="0.25">
      <c r="A36022" t="s">
        <v>293796</v>
      </c>
      <c r="B36022" t="s">
        <v>293797</v>
      </c>
      <c r="C36022" t="s">
        <v>228889</v>
      </c>
      <c r="E36022" t="s">
        <v>27081</v>
      </c>
    </row>
    <row r="36023" spans="1:6" x14ac:dyDescent="0.25">
      <c r="A36023" t="s">
        <v>293794</v>
      </c>
      <c r="B36023" t="s">
        <v>293798</v>
      </c>
      <c r="C36023" t="s">
        <v>229311</v>
      </c>
      <c r="E36023" t="s">
        <v>15878</v>
      </c>
      <c r="F36023">
        <v>21040488</v>
      </c>
    </row>
    <row r="36024" spans="1:6" x14ac:dyDescent="0.25">
      <c r="A36024" t="s">
        <v>293796</v>
      </c>
      <c r="B36024" t="s">
        <v>293799</v>
      </c>
      <c r="C36024" t="s">
        <v>229311</v>
      </c>
      <c r="E36024" t="s">
        <v>29634</v>
      </c>
      <c r="F36024">
        <v>62000000</v>
      </c>
    </row>
    <row r="36025" spans="1:6" x14ac:dyDescent="0.25">
      <c r="A36025" t="s">
        <v>293794</v>
      </c>
      <c r="B36025" t="s">
        <v>293800</v>
      </c>
      <c r="C36025" t="s">
        <v>228873</v>
      </c>
      <c r="E36025" t="s">
        <v>6698</v>
      </c>
      <c r="F36025">
        <v>7499999</v>
      </c>
    </row>
    <row r="36026" spans="1:6" x14ac:dyDescent="0.25">
      <c r="A36026" t="s">
        <v>293796</v>
      </c>
      <c r="B36026" t="s">
        <v>293801</v>
      </c>
      <c r="C36026" t="s">
        <v>228873</v>
      </c>
      <c r="E36026" s="1">
        <v>38566</v>
      </c>
      <c r="F36026">
        <v>45000000</v>
      </c>
    </row>
    <row r="36027" spans="1:6" x14ac:dyDescent="0.25">
      <c r="A36027" t="s">
        <v>293802</v>
      </c>
      <c r="B36027" t="s">
        <v>293803</v>
      </c>
      <c r="C36027" t="s">
        <v>228873</v>
      </c>
      <c r="D36027" t="s">
        <v>228877</v>
      </c>
      <c r="E36027" t="s">
        <v>43936</v>
      </c>
    </row>
    <row r="36028" spans="1:6" x14ac:dyDescent="0.25">
      <c r="A36028" t="s">
        <v>293804</v>
      </c>
      <c r="B36028" t="s">
        <v>293805</v>
      </c>
      <c r="C36028" t="s">
        <v>228873</v>
      </c>
      <c r="E36028" s="1">
        <v>39668</v>
      </c>
      <c r="F36028">
        <v>300000</v>
      </c>
    </row>
    <row r="36029" spans="1:6" x14ac:dyDescent="0.25">
      <c r="A36029" t="s">
        <v>293806</v>
      </c>
      <c r="B36029" t="s">
        <v>293807</v>
      </c>
      <c r="C36029" t="s">
        <v>228873</v>
      </c>
      <c r="E36029" t="s">
        <v>87869</v>
      </c>
      <c r="F36029">
        <v>7100000</v>
      </c>
    </row>
    <row r="36030" spans="1:6" x14ac:dyDescent="0.25">
      <c r="A36030" t="s">
        <v>293808</v>
      </c>
      <c r="B36030" t="s">
        <v>293809</v>
      </c>
      <c r="C36030" t="s">
        <v>228873</v>
      </c>
      <c r="E36030" t="s">
        <v>245746</v>
      </c>
      <c r="F36030">
        <v>2000000</v>
      </c>
    </row>
    <row r="36031" spans="1:6" x14ac:dyDescent="0.25">
      <c r="A36031" t="s">
        <v>293806</v>
      </c>
      <c r="B36031" t="s">
        <v>293810</v>
      </c>
      <c r="C36031" t="s">
        <v>228873</v>
      </c>
      <c r="E36031" t="s">
        <v>237752</v>
      </c>
      <c r="F36031">
        <v>4122860</v>
      </c>
    </row>
    <row r="36032" spans="1:6" x14ac:dyDescent="0.25">
      <c r="A36032" t="s">
        <v>293808</v>
      </c>
      <c r="B36032" t="s">
        <v>293811</v>
      </c>
      <c r="C36032" t="s">
        <v>228873</v>
      </c>
      <c r="D36032" t="s">
        <v>228977</v>
      </c>
      <c r="E36032" s="1">
        <v>37904</v>
      </c>
      <c r="F36032">
        <v>4500000</v>
      </c>
    </row>
    <row r="36033" spans="1:6" x14ac:dyDescent="0.25">
      <c r="A36033" t="s">
        <v>293812</v>
      </c>
      <c r="B36033" t="s">
        <v>293813</v>
      </c>
      <c r="C36033" t="s">
        <v>228873</v>
      </c>
      <c r="E36033" t="s">
        <v>240176</v>
      </c>
      <c r="F36033">
        <v>12000000</v>
      </c>
    </row>
    <row r="36034" spans="1:6" x14ac:dyDescent="0.25">
      <c r="A36034" t="s">
        <v>293814</v>
      </c>
      <c r="B36034" t="s">
        <v>293815</v>
      </c>
      <c r="C36034" t="s">
        <v>228927</v>
      </c>
      <c r="E36034" t="s">
        <v>27934</v>
      </c>
      <c r="F36034">
        <v>12500000</v>
      </c>
    </row>
    <row r="36035" spans="1:6" x14ac:dyDescent="0.25">
      <c r="A36035" t="s">
        <v>293812</v>
      </c>
      <c r="B36035" t="s">
        <v>293816</v>
      </c>
      <c r="C36035" t="s">
        <v>228873</v>
      </c>
      <c r="D36035" t="s">
        <v>228977</v>
      </c>
      <c r="E36035" t="s">
        <v>66233</v>
      </c>
      <c r="F36035">
        <v>8600000</v>
      </c>
    </row>
    <row r="36036" spans="1:6" x14ac:dyDescent="0.25">
      <c r="A36036" t="s">
        <v>293814</v>
      </c>
      <c r="B36036" t="s">
        <v>293817</v>
      </c>
      <c r="C36036" t="s">
        <v>228873</v>
      </c>
      <c r="D36036" t="s">
        <v>228877</v>
      </c>
      <c r="E36036" t="s">
        <v>293818</v>
      </c>
      <c r="F36036">
        <v>5000000</v>
      </c>
    </row>
    <row r="36037" spans="1:6" x14ac:dyDescent="0.25">
      <c r="A36037" t="s">
        <v>293812</v>
      </c>
      <c r="B36037" t="s">
        <v>293819</v>
      </c>
      <c r="C36037" t="s">
        <v>228927</v>
      </c>
      <c r="E36037" s="1">
        <v>41915</v>
      </c>
      <c r="F36037">
        <v>30000000</v>
      </c>
    </row>
    <row r="36038" spans="1:6" x14ac:dyDescent="0.25">
      <c r="A36038" t="s">
        <v>293814</v>
      </c>
      <c r="B36038" t="s">
        <v>293820</v>
      </c>
      <c r="C36038" t="s">
        <v>228873</v>
      </c>
      <c r="E36038" t="s">
        <v>19346</v>
      </c>
      <c r="F36038">
        <v>12000000</v>
      </c>
    </row>
    <row r="36039" spans="1:6" x14ac:dyDescent="0.25">
      <c r="A36039" t="s">
        <v>293812</v>
      </c>
      <c r="B36039" t="s">
        <v>293821</v>
      </c>
      <c r="C36039" t="s">
        <v>228873</v>
      </c>
      <c r="D36039" t="s">
        <v>228874</v>
      </c>
      <c r="E36039" t="s">
        <v>18087</v>
      </c>
      <c r="F36039">
        <v>12000000</v>
      </c>
    </row>
    <row r="36040" spans="1:6" x14ac:dyDescent="0.25">
      <c r="A36040" t="s">
        <v>293814</v>
      </c>
      <c r="B36040" t="s">
        <v>293822</v>
      </c>
      <c r="C36040" t="s">
        <v>228873</v>
      </c>
      <c r="D36040" t="s">
        <v>229145</v>
      </c>
      <c r="E36040" t="s">
        <v>27934</v>
      </c>
      <c r="F36040">
        <v>22000000</v>
      </c>
    </row>
    <row r="36041" spans="1:6" x14ac:dyDescent="0.25">
      <c r="A36041" t="s">
        <v>293823</v>
      </c>
      <c r="B36041" t="s">
        <v>293824</v>
      </c>
      <c r="C36041" t="s">
        <v>228873</v>
      </c>
      <c r="E36041" s="1">
        <v>40402</v>
      </c>
      <c r="F36041">
        <v>7596725</v>
      </c>
    </row>
    <row r="36042" spans="1:6" x14ac:dyDescent="0.25">
      <c r="A36042" t="s">
        <v>293825</v>
      </c>
      <c r="B36042" t="s">
        <v>293826</v>
      </c>
      <c r="C36042" t="s">
        <v>228943</v>
      </c>
      <c r="E36042" s="1">
        <v>41914</v>
      </c>
      <c r="F36042">
        <v>372381</v>
      </c>
    </row>
    <row r="36043" spans="1:6" x14ac:dyDescent="0.25">
      <c r="A36043" t="s">
        <v>293827</v>
      </c>
      <c r="B36043" t="s">
        <v>293828</v>
      </c>
      <c r="C36043" t="s">
        <v>228873</v>
      </c>
      <c r="D36043" t="s">
        <v>229145</v>
      </c>
      <c r="E36043" s="1">
        <v>42319</v>
      </c>
      <c r="F36043">
        <v>60000000</v>
      </c>
    </row>
    <row r="36044" spans="1:6" x14ac:dyDescent="0.25">
      <c r="A36044" t="s">
        <v>293829</v>
      </c>
      <c r="B36044" t="s">
        <v>293830</v>
      </c>
      <c r="C36044" t="s">
        <v>228873</v>
      </c>
      <c r="D36044" t="s">
        <v>228977</v>
      </c>
      <c r="E36044" s="1">
        <v>41951</v>
      </c>
      <c r="F36044">
        <v>30000000</v>
      </c>
    </row>
    <row r="36045" spans="1:6" x14ac:dyDescent="0.25">
      <c r="A36045" t="s">
        <v>293827</v>
      </c>
      <c r="B36045" t="s">
        <v>293831</v>
      </c>
      <c r="C36045" t="s">
        <v>228880</v>
      </c>
      <c r="E36045" s="1">
        <v>40184</v>
      </c>
      <c r="F36045">
        <v>1000000</v>
      </c>
    </row>
    <row r="36046" spans="1:6" x14ac:dyDescent="0.25">
      <c r="A36046" t="s">
        <v>293829</v>
      </c>
      <c r="B36046" t="s">
        <v>293832</v>
      </c>
      <c r="C36046" t="s">
        <v>228873</v>
      </c>
      <c r="D36046" t="s">
        <v>228877</v>
      </c>
      <c r="E36046" s="1">
        <v>40544</v>
      </c>
      <c r="F36046">
        <v>5000000</v>
      </c>
    </row>
    <row r="36047" spans="1:6" x14ac:dyDescent="0.25">
      <c r="A36047" t="s">
        <v>293827</v>
      </c>
      <c r="B36047" t="s">
        <v>293833</v>
      </c>
      <c r="C36047" t="s">
        <v>228873</v>
      </c>
      <c r="D36047" t="s">
        <v>228874</v>
      </c>
      <c r="E36047" s="1">
        <v>40973</v>
      </c>
      <c r="F36047">
        <v>15000000</v>
      </c>
    </row>
    <row r="36048" spans="1:6" x14ac:dyDescent="0.25">
      <c r="A36048" t="s">
        <v>293834</v>
      </c>
      <c r="B36048" t="s">
        <v>293835</v>
      </c>
      <c r="C36048" t="s">
        <v>228873</v>
      </c>
      <c r="D36048" t="s">
        <v>228877</v>
      </c>
      <c r="E36048" s="1">
        <v>38361</v>
      </c>
      <c r="F36048">
        <v>3000000</v>
      </c>
    </row>
    <row r="36049" spans="1:6" x14ac:dyDescent="0.25">
      <c r="A36049" t="s">
        <v>293836</v>
      </c>
      <c r="B36049" t="s">
        <v>293837</v>
      </c>
      <c r="C36049" t="s">
        <v>228873</v>
      </c>
      <c r="D36049" t="s">
        <v>228874</v>
      </c>
      <c r="E36049" t="s">
        <v>293838</v>
      </c>
      <c r="F36049">
        <v>6200000</v>
      </c>
    </row>
    <row r="36050" spans="1:6" x14ac:dyDescent="0.25">
      <c r="A36050" t="s">
        <v>293839</v>
      </c>
      <c r="B36050" t="s">
        <v>293840</v>
      </c>
      <c r="C36050" t="s">
        <v>228880</v>
      </c>
      <c r="E36050" t="s">
        <v>12281</v>
      </c>
    </row>
    <row r="36051" spans="1:6" x14ac:dyDescent="0.25">
      <c r="A36051" t="s">
        <v>293841</v>
      </c>
      <c r="B36051" t="s">
        <v>293842</v>
      </c>
      <c r="C36051" t="s">
        <v>228880</v>
      </c>
      <c r="E36051" s="1">
        <v>40554</v>
      </c>
      <c r="F36051">
        <v>500000</v>
      </c>
    </row>
    <row r="36052" spans="1:6" x14ac:dyDescent="0.25">
      <c r="A36052" t="s">
        <v>293843</v>
      </c>
      <c r="B36052" t="s">
        <v>293844</v>
      </c>
      <c r="C36052" t="s">
        <v>228873</v>
      </c>
      <c r="D36052" t="s">
        <v>228874</v>
      </c>
      <c r="E36052" t="s">
        <v>39546</v>
      </c>
      <c r="F36052">
        <v>26000000</v>
      </c>
    </row>
    <row r="36053" spans="1:6" x14ac:dyDescent="0.25">
      <c r="A36053" t="s">
        <v>293845</v>
      </c>
      <c r="B36053" t="s">
        <v>293846</v>
      </c>
      <c r="C36053" t="s">
        <v>228880</v>
      </c>
      <c r="E36053" t="s">
        <v>27156</v>
      </c>
      <c r="F36053">
        <v>2000000</v>
      </c>
    </row>
    <row r="36054" spans="1:6" x14ac:dyDescent="0.25">
      <c r="A36054" t="s">
        <v>293843</v>
      </c>
      <c r="B36054" t="s">
        <v>293847</v>
      </c>
      <c r="C36054" t="s">
        <v>228880</v>
      </c>
      <c r="E36054" s="1">
        <v>40544</v>
      </c>
      <c r="F36054">
        <v>150000</v>
      </c>
    </row>
    <row r="36055" spans="1:6" x14ac:dyDescent="0.25">
      <c r="A36055" t="s">
        <v>293845</v>
      </c>
      <c r="B36055" t="s">
        <v>293848</v>
      </c>
      <c r="C36055" t="s">
        <v>228873</v>
      </c>
      <c r="D36055" t="s">
        <v>228877</v>
      </c>
      <c r="E36055" s="1">
        <v>40947</v>
      </c>
      <c r="F36055">
        <v>14500000</v>
      </c>
    </row>
    <row r="36056" spans="1:6" x14ac:dyDescent="0.25">
      <c r="A36056" t="s">
        <v>293849</v>
      </c>
      <c r="B36056" t="s">
        <v>293850</v>
      </c>
      <c r="C36056" t="s">
        <v>228880</v>
      </c>
      <c r="E36056" s="1">
        <v>41285</v>
      </c>
    </row>
    <row r="36057" spans="1:6" x14ac:dyDescent="0.25">
      <c r="A36057" t="s">
        <v>293851</v>
      </c>
      <c r="B36057" t="s">
        <v>293852</v>
      </c>
      <c r="C36057" t="s">
        <v>228880</v>
      </c>
      <c r="E36057" s="1">
        <v>41278</v>
      </c>
    </row>
    <row r="36058" spans="1:6" x14ac:dyDescent="0.25">
      <c r="A36058" t="s">
        <v>293853</v>
      </c>
      <c r="B36058" t="s">
        <v>293854</v>
      </c>
      <c r="C36058" t="s">
        <v>228880</v>
      </c>
      <c r="E36058" s="1">
        <v>41277</v>
      </c>
    </row>
    <row r="36059" spans="1:6" x14ac:dyDescent="0.25">
      <c r="A36059" t="s">
        <v>293855</v>
      </c>
      <c r="B36059" t="s">
        <v>293856</v>
      </c>
      <c r="C36059" t="s">
        <v>228873</v>
      </c>
      <c r="E36059" t="s">
        <v>4841</v>
      </c>
    </row>
    <row r="36060" spans="1:6" x14ac:dyDescent="0.25">
      <c r="A36060" t="s">
        <v>293857</v>
      </c>
      <c r="B36060" t="s">
        <v>293858</v>
      </c>
      <c r="C36060" t="s">
        <v>228880</v>
      </c>
      <c r="E36060" s="1">
        <v>41246</v>
      </c>
      <c r="F36060">
        <v>1000</v>
      </c>
    </row>
    <row r="36061" spans="1:6" x14ac:dyDescent="0.25">
      <c r="A36061" t="s">
        <v>293859</v>
      </c>
      <c r="B36061" t="s">
        <v>293860</v>
      </c>
      <c r="C36061" t="s">
        <v>228873</v>
      </c>
      <c r="D36061" t="s">
        <v>228874</v>
      </c>
      <c r="E36061" s="1">
        <v>39511</v>
      </c>
      <c r="F36061">
        <v>2000000</v>
      </c>
    </row>
    <row r="36062" spans="1:6" x14ac:dyDescent="0.25">
      <c r="A36062" t="s">
        <v>293861</v>
      </c>
      <c r="B36062" t="s">
        <v>293862</v>
      </c>
      <c r="C36062" t="s">
        <v>228873</v>
      </c>
      <c r="D36062" t="s">
        <v>228877</v>
      </c>
      <c r="E36062" s="1">
        <v>39092</v>
      </c>
      <c r="F36062">
        <v>3000000</v>
      </c>
    </row>
    <row r="36063" spans="1:6" x14ac:dyDescent="0.25">
      <c r="A36063" t="s">
        <v>293863</v>
      </c>
      <c r="B36063" t="s">
        <v>293864</v>
      </c>
      <c r="C36063" t="s">
        <v>228880</v>
      </c>
      <c r="E36063" s="1">
        <v>40552</v>
      </c>
    </row>
    <row r="36064" spans="1:6" x14ac:dyDescent="0.25">
      <c r="A36064" t="s">
        <v>293865</v>
      </c>
      <c r="B36064" t="s">
        <v>293866</v>
      </c>
      <c r="C36064" t="s">
        <v>229045</v>
      </c>
      <c r="E36064" s="1">
        <v>40911</v>
      </c>
      <c r="F36064">
        <v>25000</v>
      </c>
    </row>
    <row r="36065" spans="1:6" x14ac:dyDescent="0.25">
      <c r="A36065" t="s">
        <v>293867</v>
      </c>
      <c r="B36065" t="s">
        <v>293868</v>
      </c>
      <c r="C36065" t="s">
        <v>228880</v>
      </c>
      <c r="E36065" s="1">
        <v>42065</v>
      </c>
      <c r="F36065">
        <v>650000</v>
      </c>
    </row>
    <row r="36066" spans="1:6" x14ac:dyDescent="0.25">
      <c r="A36066" t="s">
        <v>293869</v>
      </c>
      <c r="B36066" t="s">
        <v>293870</v>
      </c>
      <c r="C36066" t="s">
        <v>228880</v>
      </c>
      <c r="E36066" t="s">
        <v>120485</v>
      </c>
      <c r="F36066">
        <v>1200000</v>
      </c>
    </row>
    <row r="36067" spans="1:6" x14ac:dyDescent="0.25">
      <c r="A36067" t="s">
        <v>293871</v>
      </c>
      <c r="B36067" t="s">
        <v>293872</v>
      </c>
      <c r="C36067" t="s">
        <v>228873</v>
      </c>
      <c r="D36067" t="s">
        <v>228877</v>
      </c>
      <c r="E36067" s="1">
        <v>40973</v>
      </c>
    </row>
    <row r="36068" spans="1:6" x14ac:dyDescent="0.25">
      <c r="A36068" t="s">
        <v>293873</v>
      </c>
      <c r="B36068" t="s">
        <v>293874</v>
      </c>
      <c r="C36068" t="s">
        <v>228873</v>
      </c>
      <c r="E36068" s="1">
        <v>41551</v>
      </c>
      <c r="F36068">
        <v>1675926</v>
      </c>
    </row>
    <row r="36069" spans="1:6" x14ac:dyDescent="0.25">
      <c r="A36069" t="s">
        <v>293875</v>
      </c>
      <c r="B36069" t="s">
        <v>293876</v>
      </c>
      <c r="C36069" t="s">
        <v>228943</v>
      </c>
      <c r="E36069" s="1">
        <v>41642</v>
      </c>
      <c r="F36069">
        <v>25000</v>
      </c>
    </row>
    <row r="36070" spans="1:6" x14ac:dyDescent="0.25">
      <c r="A36070" t="s">
        <v>293877</v>
      </c>
      <c r="B36070" t="s">
        <v>293878</v>
      </c>
      <c r="C36070" t="s">
        <v>228880</v>
      </c>
      <c r="E36070" t="s">
        <v>41895</v>
      </c>
      <c r="F36070">
        <v>30000</v>
      </c>
    </row>
    <row r="36071" spans="1:6" x14ac:dyDescent="0.25">
      <c r="A36071" t="s">
        <v>293879</v>
      </c>
      <c r="B36071" t="s">
        <v>293880</v>
      </c>
      <c r="C36071" t="s">
        <v>228909</v>
      </c>
      <c r="E36071" s="1">
        <v>41497</v>
      </c>
    </row>
    <row r="36072" spans="1:6" x14ac:dyDescent="0.25">
      <c r="A36072" t="s">
        <v>293881</v>
      </c>
      <c r="B36072" t="s">
        <v>293882</v>
      </c>
      <c r="C36072" t="s">
        <v>228880</v>
      </c>
      <c r="E36072" t="s">
        <v>30911</v>
      </c>
      <c r="F36072">
        <v>500000</v>
      </c>
    </row>
    <row r="36073" spans="1:6" x14ac:dyDescent="0.25">
      <c r="A36073" t="s">
        <v>293883</v>
      </c>
      <c r="B36073" t="s">
        <v>293884</v>
      </c>
      <c r="C36073" t="s">
        <v>228873</v>
      </c>
      <c r="D36073" t="s">
        <v>228977</v>
      </c>
      <c r="E36073" t="s">
        <v>61966</v>
      </c>
      <c r="F36073">
        <v>23000000</v>
      </c>
    </row>
    <row r="36074" spans="1:6" x14ac:dyDescent="0.25">
      <c r="A36074" t="s">
        <v>293885</v>
      </c>
      <c r="B36074" t="s">
        <v>293886</v>
      </c>
      <c r="C36074" t="s">
        <v>228873</v>
      </c>
      <c r="D36074" t="s">
        <v>228874</v>
      </c>
      <c r="E36074" s="1">
        <v>40549</v>
      </c>
      <c r="F36074">
        <v>6500000</v>
      </c>
    </row>
    <row r="36075" spans="1:6" x14ac:dyDescent="0.25">
      <c r="A36075" t="s">
        <v>293883</v>
      </c>
      <c r="B36075" t="s">
        <v>293887</v>
      </c>
      <c r="C36075" t="s">
        <v>228889</v>
      </c>
      <c r="E36075" t="s">
        <v>54680</v>
      </c>
    </row>
    <row r="36076" spans="1:6" x14ac:dyDescent="0.25">
      <c r="A36076" t="s">
        <v>293885</v>
      </c>
      <c r="B36076" t="s">
        <v>293888</v>
      </c>
      <c r="C36076" t="s">
        <v>228873</v>
      </c>
      <c r="E36076" s="1">
        <v>40180</v>
      </c>
      <c r="F36076">
        <v>1500000</v>
      </c>
    </row>
    <row r="36077" spans="1:6" x14ac:dyDescent="0.25">
      <c r="A36077" t="s">
        <v>293883</v>
      </c>
      <c r="B36077" t="s">
        <v>293889</v>
      </c>
      <c r="C36077" t="s">
        <v>228889</v>
      </c>
      <c r="E36077" s="1">
        <v>41160</v>
      </c>
    </row>
    <row r="36078" spans="1:6" x14ac:dyDescent="0.25">
      <c r="A36078" t="s">
        <v>293890</v>
      </c>
      <c r="B36078" t="s">
        <v>293891</v>
      </c>
      <c r="C36078" t="s">
        <v>228927</v>
      </c>
      <c r="E36078" t="s">
        <v>167053</v>
      </c>
      <c r="F36078">
        <v>600000</v>
      </c>
    </row>
    <row r="36079" spans="1:6" x14ac:dyDescent="0.25">
      <c r="A36079" t="s">
        <v>293892</v>
      </c>
      <c r="B36079" t="s">
        <v>293893</v>
      </c>
      <c r="C36079" t="s">
        <v>228873</v>
      </c>
      <c r="E36079" t="s">
        <v>9265</v>
      </c>
      <c r="F36079">
        <v>2204020</v>
      </c>
    </row>
    <row r="36080" spans="1:6" x14ac:dyDescent="0.25">
      <c r="A36080" t="s">
        <v>293890</v>
      </c>
      <c r="B36080" t="s">
        <v>293894</v>
      </c>
      <c r="C36080" t="s">
        <v>228919</v>
      </c>
      <c r="E36080" t="s">
        <v>132028</v>
      </c>
      <c r="F36080">
        <v>3380006</v>
      </c>
    </row>
    <row r="36081" spans="1:6" x14ac:dyDescent="0.25">
      <c r="A36081" t="s">
        <v>293892</v>
      </c>
      <c r="B36081" t="s">
        <v>293895</v>
      </c>
      <c r="C36081" t="s">
        <v>228927</v>
      </c>
      <c r="E36081" t="s">
        <v>102306</v>
      </c>
      <c r="F36081">
        <v>428692</v>
      </c>
    </row>
    <row r="36082" spans="1:6" x14ac:dyDescent="0.25">
      <c r="A36082" t="s">
        <v>293890</v>
      </c>
      <c r="B36082" t="s">
        <v>293896</v>
      </c>
      <c r="C36082" t="s">
        <v>228927</v>
      </c>
      <c r="E36082" t="s">
        <v>128302</v>
      </c>
      <c r="F36082">
        <v>491338</v>
      </c>
    </row>
    <row r="36083" spans="1:6" x14ac:dyDescent="0.25">
      <c r="A36083" t="s">
        <v>293892</v>
      </c>
      <c r="B36083" t="s">
        <v>293897</v>
      </c>
      <c r="C36083" t="s">
        <v>228873</v>
      </c>
      <c r="D36083" t="s">
        <v>228877</v>
      </c>
      <c r="E36083" s="1">
        <v>39542</v>
      </c>
      <c r="F36083">
        <v>2000000</v>
      </c>
    </row>
    <row r="36084" spans="1:6" x14ac:dyDescent="0.25">
      <c r="A36084" t="s">
        <v>293890</v>
      </c>
      <c r="B36084" t="s">
        <v>293898</v>
      </c>
      <c r="C36084" t="s">
        <v>228873</v>
      </c>
      <c r="E36084" t="s">
        <v>46102</v>
      </c>
      <c r="F36084">
        <v>1931726</v>
      </c>
    </row>
    <row r="36085" spans="1:6" x14ac:dyDescent="0.25">
      <c r="A36085" t="s">
        <v>293899</v>
      </c>
      <c r="B36085" t="s">
        <v>293900</v>
      </c>
      <c r="C36085" t="s">
        <v>228927</v>
      </c>
      <c r="E36085" t="s">
        <v>99092</v>
      </c>
      <c r="F36085">
        <v>162510</v>
      </c>
    </row>
    <row r="36086" spans="1:6" x14ac:dyDescent="0.25">
      <c r="A36086" t="s">
        <v>293901</v>
      </c>
      <c r="B36086" t="s">
        <v>293902</v>
      </c>
      <c r="C36086" t="s">
        <v>228880</v>
      </c>
      <c r="E36086" s="1">
        <v>41647</v>
      </c>
      <c r="F36086">
        <v>50457</v>
      </c>
    </row>
    <row r="36087" spans="1:6" x14ac:dyDescent="0.25">
      <c r="A36087" t="s">
        <v>293903</v>
      </c>
      <c r="B36087" t="s">
        <v>293904</v>
      </c>
      <c r="C36087" t="s">
        <v>228880</v>
      </c>
      <c r="E36087" s="1">
        <v>41651</v>
      </c>
      <c r="F36087">
        <v>1000000</v>
      </c>
    </row>
    <row r="36088" spans="1:6" x14ac:dyDescent="0.25">
      <c r="A36088" t="s">
        <v>293905</v>
      </c>
      <c r="B36088" t="s">
        <v>293906</v>
      </c>
      <c r="C36088" t="s">
        <v>228873</v>
      </c>
      <c r="D36088" t="s">
        <v>228877</v>
      </c>
      <c r="E36088" s="1">
        <v>37622</v>
      </c>
      <c r="F36088">
        <v>1770455</v>
      </c>
    </row>
    <row r="36089" spans="1:6" x14ac:dyDescent="0.25">
      <c r="A36089" t="s">
        <v>293907</v>
      </c>
      <c r="B36089" t="s">
        <v>293908</v>
      </c>
      <c r="C36089" t="s">
        <v>228873</v>
      </c>
      <c r="D36089" t="s">
        <v>228877</v>
      </c>
      <c r="E36089" s="1">
        <v>41765</v>
      </c>
      <c r="F36089">
        <v>10000000</v>
      </c>
    </row>
    <row r="36090" spans="1:6" x14ac:dyDescent="0.25">
      <c r="A36090" t="s">
        <v>293909</v>
      </c>
      <c r="B36090" t="s">
        <v>293910</v>
      </c>
      <c r="C36090" t="s">
        <v>228880</v>
      </c>
      <c r="E36090" t="s">
        <v>57602</v>
      </c>
    </row>
    <row r="36091" spans="1:6" x14ac:dyDescent="0.25">
      <c r="A36091" t="s">
        <v>293911</v>
      </c>
      <c r="B36091" t="s">
        <v>293912</v>
      </c>
      <c r="C36091" t="s">
        <v>228873</v>
      </c>
      <c r="D36091" t="s">
        <v>228874</v>
      </c>
      <c r="E36091" t="s">
        <v>9085</v>
      </c>
      <c r="F36091">
        <v>6000000</v>
      </c>
    </row>
    <row r="36092" spans="1:6" x14ac:dyDescent="0.25">
      <c r="A36092" t="s">
        <v>293913</v>
      </c>
      <c r="B36092" t="s">
        <v>293914</v>
      </c>
      <c r="C36092" t="s">
        <v>228873</v>
      </c>
      <c r="D36092" t="s">
        <v>228877</v>
      </c>
      <c r="E36092" s="1">
        <v>39083</v>
      </c>
      <c r="F36092">
        <v>2000000</v>
      </c>
    </row>
    <row r="36093" spans="1:6" x14ac:dyDescent="0.25">
      <c r="A36093" t="s">
        <v>293915</v>
      </c>
      <c r="B36093" t="s">
        <v>293916</v>
      </c>
      <c r="C36093" t="s">
        <v>228880</v>
      </c>
      <c r="E36093" t="s">
        <v>80067</v>
      </c>
      <c r="F36093">
        <v>305000</v>
      </c>
    </row>
    <row r="36094" spans="1:6" x14ac:dyDescent="0.25">
      <c r="A36094" t="s">
        <v>293917</v>
      </c>
      <c r="B36094" t="s">
        <v>293918</v>
      </c>
      <c r="C36094" t="s">
        <v>228880</v>
      </c>
      <c r="E36094" t="s">
        <v>49719</v>
      </c>
      <c r="F36094">
        <v>200000</v>
      </c>
    </row>
    <row r="36095" spans="1:6" x14ac:dyDescent="0.25">
      <c r="A36095" t="s">
        <v>293919</v>
      </c>
      <c r="B36095" t="s">
        <v>293920</v>
      </c>
      <c r="C36095" t="s">
        <v>228873</v>
      </c>
      <c r="E36095" s="1">
        <v>39365</v>
      </c>
    </row>
    <row r="36096" spans="1:6" x14ac:dyDescent="0.25">
      <c r="A36096" t="s">
        <v>293921</v>
      </c>
      <c r="B36096" t="s">
        <v>293922</v>
      </c>
      <c r="C36096" t="s">
        <v>228880</v>
      </c>
      <c r="E36096" t="s">
        <v>8743</v>
      </c>
      <c r="F36096">
        <v>4800147</v>
      </c>
    </row>
    <row r="36097" spans="1:6" x14ac:dyDescent="0.25">
      <c r="A36097" t="s">
        <v>293923</v>
      </c>
      <c r="B36097" t="s">
        <v>293924</v>
      </c>
      <c r="C36097" t="s">
        <v>228880</v>
      </c>
      <c r="E36097" s="1">
        <v>41948</v>
      </c>
      <c r="F36097">
        <v>550000</v>
      </c>
    </row>
    <row r="36098" spans="1:6" x14ac:dyDescent="0.25">
      <c r="A36098" t="s">
        <v>293925</v>
      </c>
      <c r="B36098" t="s">
        <v>293926</v>
      </c>
      <c r="C36098" t="s">
        <v>228873</v>
      </c>
      <c r="D36098" t="s">
        <v>228877</v>
      </c>
      <c r="E36098" s="1">
        <v>36535</v>
      </c>
      <c r="F36098">
        <v>338834</v>
      </c>
    </row>
    <row r="36099" spans="1:6" x14ac:dyDescent="0.25">
      <c r="A36099" t="s">
        <v>293927</v>
      </c>
      <c r="B36099" t="s">
        <v>293928</v>
      </c>
      <c r="C36099" t="s">
        <v>228889</v>
      </c>
      <c r="E36099" s="1">
        <v>34700</v>
      </c>
    </row>
    <row r="36100" spans="1:6" x14ac:dyDescent="0.25">
      <c r="A36100" t="s">
        <v>293929</v>
      </c>
      <c r="B36100" t="s">
        <v>293930</v>
      </c>
      <c r="C36100" t="s">
        <v>228873</v>
      </c>
      <c r="D36100" t="s">
        <v>228877</v>
      </c>
      <c r="E36100" t="s">
        <v>49719</v>
      </c>
    </row>
    <row r="36101" spans="1:6" x14ac:dyDescent="0.25">
      <c r="A36101" t="s">
        <v>293931</v>
      </c>
      <c r="B36101" t="s">
        <v>293932</v>
      </c>
      <c r="C36101" t="s">
        <v>228873</v>
      </c>
      <c r="D36101" t="s">
        <v>228877</v>
      </c>
      <c r="E36101" s="1">
        <v>41488</v>
      </c>
    </row>
    <row r="36102" spans="1:6" x14ac:dyDescent="0.25">
      <c r="A36102" t="s">
        <v>293933</v>
      </c>
      <c r="B36102" t="s">
        <v>293934</v>
      </c>
      <c r="C36102" t="s">
        <v>228889</v>
      </c>
      <c r="E36102" s="1">
        <v>40916</v>
      </c>
    </row>
    <row r="36103" spans="1:6" x14ac:dyDescent="0.25">
      <c r="A36103" t="s">
        <v>293935</v>
      </c>
      <c r="B36103" t="s">
        <v>293936</v>
      </c>
      <c r="C36103" t="s">
        <v>229779</v>
      </c>
      <c r="E36103" t="s">
        <v>107073</v>
      </c>
      <c r="F36103">
        <v>160000</v>
      </c>
    </row>
    <row r="36104" spans="1:6" x14ac:dyDescent="0.25">
      <c r="A36104" t="s">
        <v>293937</v>
      </c>
      <c r="B36104" t="s">
        <v>293938</v>
      </c>
      <c r="C36104" t="s">
        <v>228880</v>
      </c>
      <c r="E36104" s="1">
        <v>42045</v>
      </c>
      <c r="F36104">
        <v>1000000</v>
      </c>
    </row>
    <row r="36105" spans="1:6" x14ac:dyDescent="0.25">
      <c r="A36105" t="s">
        <v>293939</v>
      </c>
      <c r="B36105" t="s">
        <v>293940</v>
      </c>
      <c r="C36105" t="s">
        <v>228943</v>
      </c>
      <c r="E36105" t="s">
        <v>293941</v>
      </c>
      <c r="F36105">
        <v>200000</v>
      </c>
    </row>
    <row r="36106" spans="1:6" x14ac:dyDescent="0.25">
      <c r="A36106" t="s">
        <v>293942</v>
      </c>
      <c r="B36106" t="s">
        <v>293943</v>
      </c>
      <c r="C36106" t="s">
        <v>228880</v>
      </c>
      <c r="E36106" s="1">
        <v>38751</v>
      </c>
    </row>
    <row r="36107" spans="1:6" x14ac:dyDescent="0.25">
      <c r="A36107" t="s">
        <v>293944</v>
      </c>
      <c r="B36107" t="s">
        <v>293945</v>
      </c>
      <c r="C36107" t="s">
        <v>228927</v>
      </c>
      <c r="E36107" t="s">
        <v>11189</v>
      </c>
      <c r="F36107">
        <v>15000</v>
      </c>
    </row>
    <row r="36108" spans="1:6" x14ac:dyDescent="0.25">
      <c r="A36108" t="s">
        <v>293946</v>
      </c>
      <c r="B36108" t="s">
        <v>293947</v>
      </c>
      <c r="C36108" t="s">
        <v>228880</v>
      </c>
      <c r="E36108" t="s">
        <v>175610</v>
      </c>
      <c r="F36108">
        <v>150000</v>
      </c>
    </row>
    <row r="36109" spans="1:6" x14ac:dyDescent="0.25">
      <c r="A36109" t="s">
        <v>293948</v>
      </c>
      <c r="B36109" t="s">
        <v>293949</v>
      </c>
      <c r="C36109" t="s">
        <v>228880</v>
      </c>
      <c r="E36109" s="1">
        <v>41041</v>
      </c>
    </row>
    <row r="36110" spans="1:6" x14ac:dyDescent="0.25">
      <c r="A36110" t="s">
        <v>293950</v>
      </c>
      <c r="B36110" t="s">
        <v>293951</v>
      </c>
      <c r="C36110" t="s">
        <v>228916</v>
      </c>
      <c r="E36110" s="1">
        <v>41830</v>
      </c>
    </row>
    <row r="36111" spans="1:6" x14ac:dyDescent="0.25">
      <c r="A36111" t="s">
        <v>293952</v>
      </c>
      <c r="B36111" t="s">
        <v>293953</v>
      </c>
      <c r="C36111" t="s">
        <v>228880</v>
      </c>
      <c r="E36111" t="s">
        <v>118371</v>
      </c>
    </row>
    <row r="36112" spans="1:6" x14ac:dyDescent="0.25">
      <c r="A36112" t="s">
        <v>293954</v>
      </c>
      <c r="B36112" t="s">
        <v>293955</v>
      </c>
      <c r="C36112" t="s">
        <v>228873</v>
      </c>
      <c r="E36112" t="s">
        <v>121276</v>
      </c>
    </row>
    <row r="36113" spans="1:6" x14ac:dyDescent="0.25">
      <c r="A36113" t="s">
        <v>293956</v>
      </c>
      <c r="B36113" t="s">
        <v>293957</v>
      </c>
      <c r="C36113" t="s">
        <v>228909</v>
      </c>
      <c r="E36113" s="1">
        <v>41519</v>
      </c>
    </row>
    <row r="36114" spans="1:6" x14ac:dyDescent="0.25">
      <c r="A36114" t="s">
        <v>293958</v>
      </c>
      <c r="B36114" t="s">
        <v>293959</v>
      </c>
      <c r="C36114" t="s">
        <v>228909</v>
      </c>
      <c r="E36114" s="1">
        <v>40639</v>
      </c>
    </row>
    <row r="36115" spans="1:6" x14ac:dyDescent="0.25">
      <c r="A36115" t="s">
        <v>293960</v>
      </c>
      <c r="B36115" t="s">
        <v>293961</v>
      </c>
      <c r="C36115" t="s">
        <v>228880</v>
      </c>
      <c r="E36115" s="1">
        <v>40554</v>
      </c>
    </row>
    <row r="36116" spans="1:6" x14ac:dyDescent="0.25">
      <c r="A36116" t="s">
        <v>293962</v>
      </c>
      <c r="B36116" t="s">
        <v>293963</v>
      </c>
      <c r="C36116" t="s">
        <v>228909</v>
      </c>
      <c r="E36116" t="s">
        <v>53220</v>
      </c>
    </row>
    <row r="36117" spans="1:6" x14ac:dyDescent="0.25">
      <c r="A36117" t="s">
        <v>293964</v>
      </c>
      <c r="B36117" t="s">
        <v>293965</v>
      </c>
      <c r="C36117" t="s">
        <v>228880</v>
      </c>
      <c r="E36117" t="s">
        <v>30355</v>
      </c>
      <c r="F36117">
        <v>40000</v>
      </c>
    </row>
    <row r="36118" spans="1:6" x14ac:dyDescent="0.25">
      <c r="A36118" t="s">
        <v>293966</v>
      </c>
      <c r="B36118" t="s">
        <v>293967</v>
      </c>
      <c r="C36118" t="s">
        <v>228880</v>
      </c>
      <c r="E36118" s="1">
        <v>42125</v>
      </c>
      <c r="F36118">
        <v>20000</v>
      </c>
    </row>
    <row r="36119" spans="1:6" x14ac:dyDescent="0.25">
      <c r="A36119" t="s">
        <v>293968</v>
      </c>
      <c r="B36119" t="s">
        <v>293969</v>
      </c>
      <c r="C36119" t="s">
        <v>228880</v>
      </c>
      <c r="E36119" s="1">
        <v>40551</v>
      </c>
      <c r="F36119">
        <v>265000</v>
      </c>
    </row>
    <row r="36120" spans="1:6" x14ac:dyDescent="0.25">
      <c r="A36120" t="s">
        <v>293970</v>
      </c>
      <c r="B36120" t="s">
        <v>293971</v>
      </c>
      <c r="C36120" t="s">
        <v>228880</v>
      </c>
      <c r="E36120" s="1">
        <v>40917</v>
      </c>
      <c r="F36120">
        <v>25000</v>
      </c>
    </row>
    <row r="36121" spans="1:6" x14ac:dyDescent="0.25">
      <c r="A36121" t="s">
        <v>293972</v>
      </c>
      <c r="B36121" t="s">
        <v>293973</v>
      </c>
      <c r="C36121" t="s">
        <v>228880</v>
      </c>
      <c r="E36121" s="1">
        <v>40916</v>
      </c>
      <c r="F36121">
        <v>25000</v>
      </c>
    </row>
    <row r="36122" spans="1:6" x14ac:dyDescent="0.25">
      <c r="A36122" t="s">
        <v>293974</v>
      </c>
      <c r="B36122" t="s">
        <v>293975</v>
      </c>
      <c r="C36122" t="s">
        <v>228873</v>
      </c>
      <c r="D36122" t="s">
        <v>228874</v>
      </c>
      <c r="E36122" s="1">
        <v>41765</v>
      </c>
      <c r="F36122">
        <v>12200000</v>
      </c>
    </row>
    <row r="36123" spans="1:6" x14ac:dyDescent="0.25">
      <c r="A36123" t="s">
        <v>293976</v>
      </c>
      <c r="B36123" t="s">
        <v>293977</v>
      </c>
      <c r="C36123" t="s">
        <v>228873</v>
      </c>
      <c r="E36123" s="1">
        <v>40941</v>
      </c>
      <c r="F36123">
        <v>7856400</v>
      </c>
    </row>
    <row r="36124" spans="1:6" x14ac:dyDescent="0.25">
      <c r="A36124" t="s">
        <v>293974</v>
      </c>
      <c r="B36124" t="s">
        <v>293978</v>
      </c>
      <c r="C36124" t="s">
        <v>228873</v>
      </c>
      <c r="E36124" s="1">
        <v>41003</v>
      </c>
      <c r="F36124">
        <v>2628400</v>
      </c>
    </row>
    <row r="36125" spans="1:6" x14ac:dyDescent="0.25">
      <c r="A36125" t="s">
        <v>293979</v>
      </c>
      <c r="B36125" t="s">
        <v>293980</v>
      </c>
      <c r="C36125" t="s">
        <v>228943</v>
      </c>
      <c r="E36125" t="s">
        <v>110914</v>
      </c>
      <c r="F36125">
        <v>700000</v>
      </c>
    </row>
    <row r="36126" spans="1:6" x14ac:dyDescent="0.25">
      <c r="A36126" t="s">
        <v>293981</v>
      </c>
      <c r="B36126" t="s">
        <v>293982</v>
      </c>
      <c r="C36126" t="s">
        <v>228873</v>
      </c>
      <c r="E36126" s="1">
        <v>37840</v>
      </c>
    </row>
    <row r="36127" spans="1:6" x14ac:dyDescent="0.25">
      <c r="A36127" t="s">
        <v>293983</v>
      </c>
      <c r="B36127" t="s">
        <v>293984</v>
      </c>
      <c r="C36127" t="s">
        <v>228909</v>
      </c>
      <c r="E36127" t="s">
        <v>45065</v>
      </c>
    </row>
    <row r="36128" spans="1:6" x14ac:dyDescent="0.25">
      <c r="A36128" t="s">
        <v>293985</v>
      </c>
      <c r="B36128" t="s">
        <v>293986</v>
      </c>
      <c r="C36128" t="s">
        <v>228909</v>
      </c>
      <c r="E36128" t="s">
        <v>84180</v>
      </c>
      <c r="F36128">
        <v>1000</v>
      </c>
    </row>
    <row r="36129" spans="1:6" x14ac:dyDescent="0.25">
      <c r="A36129" t="s">
        <v>293987</v>
      </c>
      <c r="B36129" t="s">
        <v>293988</v>
      </c>
      <c r="C36129" t="s">
        <v>228943</v>
      </c>
      <c r="E36129" t="s">
        <v>233155</v>
      </c>
    </row>
    <row r="36130" spans="1:6" x14ac:dyDescent="0.25">
      <c r="A36130" t="s">
        <v>293989</v>
      </c>
      <c r="B36130" t="s">
        <v>293990</v>
      </c>
      <c r="C36130" t="s">
        <v>228873</v>
      </c>
      <c r="D36130" t="s">
        <v>231418</v>
      </c>
      <c r="E36130" s="1">
        <v>39057</v>
      </c>
      <c r="F36130">
        <v>13595270</v>
      </c>
    </row>
    <row r="36131" spans="1:6" x14ac:dyDescent="0.25">
      <c r="A36131" t="s">
        <v>293991</v>
      </c>
      <c r="B36131" t="s">
        <v>293992</v>
      </c>
      <c r="C36131" t="s">
        <v>228873</v>
      </c>
      <c r="D36131" t="s">
        <v>229145</v>
      </c>
      <c r="E36131" t="s">
        <v>15748</v>
      </c>
      <c r="F36131">
        <v>6000000</v>
      </c>
    </row>
    <row r="36132" spans="1:6" x14ac:dyDescent="0.25">
      <c r="A36132" t="s">
        <v>293989</v>
      </c>
      <c r="B36132" t="s">
        <v>293993</v>
      </c>
      <c r="C36132" t="s">
        <v>228927</v>
      </c>
      <c r="E36132" t="s">
        <v>134129</v>
      </c>
      <c r="F36132">
        <v>10000000</v>
      </c>
    </row>
    <row r="36133" spans="1:6" x14ac:dyDescent="0.25">
      <c r="A36133" t="s">
        <v>293991</v>
      </c>
      <c r="B36133" t="s">
        <v>293994</v>
      </c>
      <c r="C36133" t="s">
        <v>228873</v>
      </c>
      <c r="E36133" s="1">
        <v>39540</v>
      </c>
      <c r="F36133">
        <v>1700000</v>
      </c>
    </row>
    <row r="36134" spans="1:6" x14ac:dyDescent="0.25">
      <c r="A36134" t="s">
        <v>293995</v>
      </c>
      <c r="B36134" t="s">
        <v>293996</v>
      </c>
      <c r="C36134" t="s">
        <v>228873</v>
      </c>
      <c r="D36134" t="s">
        <v>228877</v>
      </c>
      <c r="E36134" t="s">
        <v>159299</v>
      </c>
      <c r="F36134">
        <v>1250000</v>
      </c>
    </row>
    <row r="36135" spans="1:6" x14ac:dyDescent="0.25">
      <c r="A36135" t="s">
        <v>293997</v>
      </c>
      <c r="B36135" t="s">
        <v>293998</v>
      </c>
      <c r="C36135" t="s">
        <v>228873</v>
      </c>
      <c r="E36135" t="s">
        <v>58648</v>
      </c>
      <c r="F36135">
        <v>196500</v>
      </c>
    </row>
    <row r="36136" spans="1:6" x14ac:dyDescent="0.25">
      <c r="A36136" t="s">
        <v>293999</v>
      </c>
      <c r="B36136" t="s">
        <v>294000</v>
      </c>
      <c r="C36136" t="s">
        <v>228873</v>
      </c>
      <c r="E36136" s="1">
        <v>40520</v>
      </c>
      <c r="F36136">
        <v>414887</v>
      </c>
    </row>
    <row r="36137" spans="1:6" x14ac:dyDescent="0.25">
      <c r="A36137" t="s">
        <v>294001</v>
      </c>
      <c r="B36137" t="s">
        <v>294002</v>
      </c>
      <c r="C36137" t="s">
        <v>228873</v>
      </c>
      <c r="D36137" t="s">
        <v>228877</v>
      </c>
      <c r="E36137" t="s">
        <v>49037</v>
      </c>
      <c r="F36137">
        <v>2086376</v>
      </c>
    </row>
    <row r="36138" spans="1:6" x14ac:dyDescent="0.25">
      <c r="A36138" t="s">
        <v>294003</v>
      </c>
      <c r="B36138" t="s">
        <v>294004</v>
      </c>
      <c r="C36138" t="s">
        <v>228943</v>
      </c>
      <c r="E36138" t="s">
        <v>45053</v>
      </c>
      <c r="F36138">
        <v>80000</v>
      </c>
    </row>
    <row r="36139" spans="1:6" x14ac:dyDescent="0.25">
      <c r="A36139" t="s">
        <v>294005</v>
      </c>
      <c r="B36139" t="s">
        <v>294006</v>
      </c>
      <c r="C36139" t="s">
        <v>228943</v>
      </c>
      <c r="E36139" t="s">
        <v>16568</v>
      </c>
      <c r="F36139">
        <v>40000</v>
      </c>
    </row>
    <row r="36140" spans="1:6" x14ac:dyDescent="0.25">
      <c r="A36140" t="s">
        <v>294007</v>
      </c>
      <c r="B36140" t="s">
        <v>294008</v>
      </c>
      <c r="C36140" t="s">
        <v>228880</v>
      </c>
      <c r="E36140" s="1">
        <v>41650</v>
      </c>
    </row>
    <row r="36141" spans="1:6" x14ac:dyDescent="0.25">
      <c r="A36141" t="s">
        <v>294009</v>
      </c>
      <c r="B36141" t="s">
        <v>294010</v>
      </c>
      <c r="C36141" t="s">
        <v>228880</v>
      </c>
      <c r="E36141" t="s">
        <v>180491</v>
      </c>
      <c r="F36141">
        <v>1500000</v>
      </c>
    </row>
    <row r="36142" spans="1:6" x14ac:dyDescent="0.25">
      <c r="A36142" t="s">
        <v>294011</v>
      </c>
      <c r="B36142" t="s">
        <v>294012</v>
      </c>
      <c r="C36142" t="s">
        <v>228873</v>
      </c>
      <c r="E36142" t="s">
        <v>294013</v>
      </c>
      <c r="F36142">
        <v>6000000</v>
      </c>
    </row>
    <row r="36143" spans="1:6" x14ac:dyDescent="0.25">
      <c r="A36143" t="s">
        <v>294014</v>
      </c>
      <c r="B36143" t="s">
        <v>294015</v>
      </c>
      <c r="C36143" t="s">
        <v>228873</v>
      </c>
      <c r="D36143" t="s">
        <v>228874</v>
      </c>
      <c r="E36143" t="s">
        <v>294016</v>
      </c>
      <c r="F36143">
        <v>5000000</v>
      </c>
    </row>
    <row r="36144" spans="1:6" x14ac:dyDescent="0.25">
      <c r="A36144" t="s">
        <v>294017</v>
      </c>
      <c r="B36144" t="s">
        <v>294018</v>
      </c>
      <c r="C36144" t="s">
        <v>228880</v>
      </c>
      <c r="E36144" t="s">
        <v>229428</v>
      </c>
      <c r="F36144">
        <v>641138</v>
      </c>
    </row>
    <row r="36145" spans="1:6" x14ac:dyDescent="0.25">
      <c r="A36145" t="s">
        <v>294019</v>
      </c>
      <c r="B36145" t="s">
        <v>294020</v>
      </c>
      <c r="C36145" t="s">
        <v>228873</v>
      </c>
      <c r="D36145" t="s">
        <v>228874</v>
      </c>
      <c r="E36145" t="s">
        <v>230834</v>
      </c>
      <c r="F36145">
        <v>7320012</v>
      </c>
    </row>
    <row r="36146" spans="1:6" x14ac:dyDescent="0.25">
      <c r="A36146" t="s">
        <v>294021</v>
      </c>
      <c r="B36146" t="s">
        <v>294022</v>
      </c>
      <c r="C36146" t="s">
        <v>228880</v>
      </c>
      <c r="E36146" t="s">
        <v>18856</v>
      </c>
      <c r="F36146">
        <v>1800000</v>
      </c>
    </row>
    <row r="36147" spans="1:6" x14ac:dyDescent="0.25">
      <c r="A36147" t="s">
        <v>294019</v>
      </c>
      <c r="B36147" t="s">
        <v>294023</v>
      </c>
      <c r="C36147" t="s">
        <v>228880</v>
      </c>
      <c r="E36147" t="s">
        <v>232382</v>
      </c>
      <c r="F36147">
        <v>1500000</v>
      </c>
    </row>
    <row r="36148" spans="1:6" x14ac:dyDescent="0.25">
      <c r="A36148" t="s">
        <v>294021</v>
      </c>
      <c r="B36148" t="s">
        <v>294024</v>
      </c>
      <c r="C36148" t="s">
        <v>228873</v>
      </c>
      <c r="D36148" t="s">
        <v>228877</v>
      </c>
      <c r="E36148" s="1">
        <v>41700</v>
      </c>
      <c r="F36148">
        <v>3600000</v>
      </c>
    </row>
    <row r="36149" spans="1:6" x14ac:dyDescent="0.25">
      <c r="A36149" t="s">
        <v>294025</v>
      </c>
      <c r="B36149" t="s">
        <v>294026</v>
      </c>
      <c r="C36149" t="s">
        <v>228873</v>
      </c>
      <c r="D36149" t="s">
        <v>228877</v>
      </c>
      <c r="E36149" t="s">
        <v>10919</v>
      </c>
      <c r="F36149">
        <v>2761108</v>
      </c>
    </row>
    <row r="36150" spans="1:6" x14ac:dyDescent="0.25">
      <c r="A36150" t="s">
        <v>294027</v>
      </c>
      <c r="B36150" t="s">
        <v>294028</v>
      </c>
      <c r="C36150" t="s">
        <v>228873</v>
      </c>
      <c r="D36150" t="s">
        <v>228877</v>
      </c>
      <c r="E36150" t="s">
        <v>90224</v>
      </c>
      <c r="F36150">
        <v>5000000</v>
      </c>
    </row>
    <row r="36151" spans="1:6" x14ac:dyDescent="0.25">
      <c r="A36151" t="s">
        <v>294029</v>
      </c>
      <c r="B36151" t="s">
        <v>294030</v>
      </c>
      <c r="C36151" t="s">
        <v>228873</v>
      </c>
      <c r="D36151" t="s">
        <v>228877</v>
      </c>
      <c r="E36151" t="s">
        <v>128302</v>
      </c>
      <c r="F36151">
        <v>3000000</v>
      </c>
    </row>
    <row r="36152" spans="1:6" x14ac:dyDescent="0.25">
      <c r="A36152" t="s">
        <v>294031</v>
      </c>
      <c r="B36152" t="s">
        <v>294032</v>
      </c>
      <c r="C36152" t="s">
        <v>228943</v>
      </c>
      <c r="E36152" s="1">
        <v>41280</v>
      </c>
      <c r="F36152">
        <v>1250000</v>
      </c>
    </row>
    <row r="36153" spans="1:6" x14ac:dyDescent="0.25">
      <c r="A36153" t="s">
        <v>294033</v>
      </c>
      <c r="B36153" t="s">
        <v>294034</v>
      </c>
      <c r="C36153" t="s">
        <v>228880</v>
      </c>
      <c r="E36153" t="s">
        <v>26889</v>
      </c>
      <c r="F36153">
        <v>800000</v>
      </c>
    </row>
    <row r="36154" spans="1:6" x14ac:dyDescent="0.25">
      <c r="A36154" t="s">
        <v>294035</v>
      </c>
      <c r="B36154" t="s">
        <v>294036</v>
      </c>
      <c r="C36154" t="s">
        <v>228943</v>
      </c>
      <c r="E36154" t="s">
        <v>233971</v>
      </c>
      <c r="F36154">
        <v>800000</v>
      </c>
    </row>
    <row r="36155" spans="1:6" x14ac:dyDescent="0.25">
      <c r="A36155" t="s">
        <v>294037</v>
      </c>
      <c r="B36155" t="s">
        <v>294038</v>
      </c>
      <c r="C36155" t="s">
        <v>228919</v>
      </c>
      <c r="E36155" s="1">
        <v>41433</v>
      </c>
    </row>
    <row r="36156" spans="1:6" x14ac:dyDescent="0.25">
      <c r="A36156" t="s">
        <v>294039</v>
      </c>
      <c r="B36156" t="s">
        <v>294040</v>
      </c>
      <c r="C36156" t="s">
        <v>228873</v>
      </c>
      <c r="D36156" t="s">
        <v>228877</v>
      </c>
      <c r="E36156" t="s">
        <v>2026</v>
      </c>
      <c r="F36156">
        <v>442906</v>
      </c>
    </row>
    <row r="36157" spans="1:6" x14ac:dyDescent="0.25">
      <c r="A36157" t="s">
        <v>294041</v>
      </c>
      <c r="B36157" t="s">
        <v>294042</v>
      </c>
      <c r="C36157" t="s">
        <v>228873</v>
      </c>
      <c r="E36157" s="1">
        <v>40551</v>
      </c>
    </row>
    <row r="36158" spans="1:6" x14ac:dyDescent="0.25">
      <c r="A36158" t="s">
        <v>294043</v>
      </c>
      <c r="B36158" t="s">
        <v>294044</v>
      </c>
      <c r="C36158" t="s">
        <v>228889</v>
      </c>
      <c r="E36158" t="s">
        <v>233578</v>
      </c>
      <c r="F36158">
        <v>593873</v>
      </c>
    </row>
    <row r="36159" spans="1:6" x14ac:dyDescent="0.25">
      <c r="A36159" t="s">
        <v>294045</v>
      </c>
      <c r="B36159" t="s">
        <v>294046</v>
      </c>
      <c r="C36159" t="s">
        <v>228880</v>
      </c>
      <c r="E36159" s="1">
        <v>42098</v>
      </c>
      <c r="F36159">
        <v>16390</v>
      </c>
    </row>
    <row r="36160" spans="1:6" x14ac:dyDescent="0.25">
      <c r="A36160" t="s">
        <v>294047</v>
      </c>
      <c r="B36160" t="s">
        <v>294048</v>
      </c>
      <c r="C36160" t="s">
        <v>228943</v>
      </c>
      <c r="E36160" s="1">
        <v>41493</v>
      </c>
    </row>
    <row r="36161" spans="1:6" x14ac:dyDescent="0.25">
      <c r="A36161" t="s">
        <v>294049</v>
      </c>
      <c r="B36161" t="s">
        <v>294050</v>
      </c>
      <c r="C36161" t="s">
        <v>228873</v>
      </c>
      <c r="D36161" t="s">
        <v>228877</v>
      </c>
      <c r="E36161" t="s">
        <v>78256</v>
      </c>
      <c r="F36161">
        <v>8000000</v>
      </c>
    </row>
    <row r="36162" spans="1:6" x14ac:dyDescent="0.25">
      <c r="A36162" t="s">
        <v>294051</v>
      </c>
      <c r="B36162" t="s">
        <v>294052</v>
      </c>
      <c r="C36162" t="s">
        <v>228873</v>
      </c>
      <c r="E36162" t="s">
        <v>3174</v>
      </c>
      <c r="F36162">
        <v>9500000</v>
      </c>
    </row>
    <row r="36163" spans="1:6" x14ac:dyDescent="0.25">
      <c r="A36163" t="s">
        <v>294049</v>
      </c>
      <c r="B36163" t="s">
        <v>294053</v>
      </c>
      <c r="C36163" t="s">
        <v>228873</v>
      </c>
      <c r="E36163" t="s">
        <v>233578</v>
      </c>
      <c r="F36163">
        <v>700000</v>
      </c>
    </row>
    <row r="36164" spans="1:6" x14ac:dyDescent="0.25">
      <c r="A36164" t="s">
        <v>294051</v>
      </c>
      <c r="B36164" t="s">
        <v>294054</v>
      </c>
      <c r="C36164" t="s">
        <v>228873</v>
      </c>
      <c r="E36164" t="s">
        <v>233069</v>
      </c>
      <c r="F36164">
        <v>2500000</v>
      </c>
    </row>
    <row r="36165" spans="1:6" x14ac:dyDescent="0.25">
      <c r="A36165" t="s">
        <v>294049</v>
      </c>
      <c r="B36165" t="s">
        <v>294055</v>
      </c>
      <c r="C36165" t="s">
        <v>228889</v>
      </c>
      <c r="E36165" s="1">
        <v>40759</v>
      </c>
    </row>
    <row r="36166" spans="1:6" x14ac:dyDescent="0.25">
      <c r="A36166" t="s">
        <v>294051</v>
      </c>
      <c r="B36166" t="s">
        <v>294056</v>
      </c>
      <c r="C36166" t="s">
        <v>228873</v>
      </c>
      <c r="D36166" t="s">
        <v>228874</v>
      </c>
      <c r="E36166" t="s">
        <v>40176</v>
      </c>
      <c r="F36166">
        <v>15000000</v>
      </c>
    </row>
    <row r="36167" spans="1:6" x14ac:dyDescent="0.25">
      <c r="A36167" t="s">
        <v>294049</v>
      </c>
      <c r="B36167" t="s">
        <v>294057</v>
      </c>
      <c r="C36167" t="s">
        <v>228927</v>
      </c>
      <c r="E36167" s="1">
        <v>42339</v>
      </c>
      <c r="F36167">
        <v>5000000</v>
      </c>
    </row>
    <row r="36168" spans="1:6" x14ac:dyDescent="0.25">
      <c r="A36168" t="s">
        <v>294058</v>
      </c>
      <c r="B36168" t="s">
        <v>294059</v>
      </c>
      <c r="C36168" t="s">
        <v>228880</v>
      </c>
      <c r="E36168" s="1">
        <v>42074</v>
      </c>
      <c r="F36168">
        <v>400000</v>
      </c>
    </row>
    <row r="36169" spans="1:6" x14ac:dyDescent="0.25">
      <c r="A36169" t="s">
        <v>294060</v>
      </c>
      <c r="B36169" t="s">
        <v>294061</v>
      </c>
      <c r="C36169" t="s">
        <v>228880</v>
      </c>
      <c r="E36169" s="1">
        <v>41651</v>
      </c>
      <c r="F36169">
        <v>43889</v>
      </c>
    </row>
    <row r="36170" spans="1:6" x14ac:dyDescent="0.25">
      <c r="A36170" t="s">
        <v>294062</v>
      </c>
      <c r="B36170" t="s">
        <v>294063</v>
      </c>
      <c r="C36170" t="s">
        <v>228873</v>
      </c>
      <c r="D36170" t="s">
        <v>228877</v>
      </c>
      <c r="E36170" t="s">
        <v>242416</v>
      </c>
      <c r="F36170">
        <v>5000000</v>
      </c>
    </row>
    <row r="36171" spans="1:6" x14ac:dyDescent="0.25">
      <c r="A36171" t="s">
        <v>294064</v>
      </c>
      <c r="B36171" t="s">
        <v>294065</v>
      </c>
      <c r="C36171" t="s">
        <v>228880</v>
      </c>
      <c r="E36171" t="s">
        <v>1080</v>
      </c>
      <c r="F36171">
        <v>1750000</v>
      </c>
    </row>
    <row r="36172" spans="1:6" x14ac:dyDescent="0.25">
      <c r="A36172" t="s">
        <v>294066</v>
      </c>
      <c r="B36172" t="s">
        <v>294067</v>
      </c>
      <c r="C36172" t="s">
        <v>228880</v>
      </c>
      <c r="E36172" t="s">
        <v>45818</v>
      </c>
      <c r="F36172">
        <v>2500000</v>
      </c>
    </row>
    <row r="36173" spans="1:6" x14ac:dyDescent="0.25">
      <c r="A36173" t="s">
        <v>294068</v>
      </c>
      <c r="B36173" t="s">
        <v>294069</v>
      </c>
      <c r="C36173" t="s">
        <v>228873</v>
      </c>
      <c r="E36173" t="s">
        <v>1240</v>
      </c>
    </row>
    <row r="36174" spans="1:6" x14ac:dyDescent="0.25">
      <c r="A36174" t="s">
        <v>294070</v>
      </c>
      <c r="B36174" t="s">
        <v>294071</v>
      </c>
      <c r="C36174" t="s">
        <v>228873</v>
      </c>
      <c r="D36174" t="s">
        <v>228877</v>
      </c>
      <c r="E36174" s="1">
        <v>40910</v>
      </c>
    </row>
    <row r="36175" spans="1:6" x14ac:dyDescent="0.25">
      <c r="A36175" t="s">
        <v>294068</v>
      </c>
      <c r="B36175" t="s">
        <v>294072</v>
      </c>
      <c r="C36175" t="s">
        <v>228873</v>
      </c>
      <c r="E36175" t="s">
        <v>9525</v>
      </c>
      <c r="F36175">
        <v>1500000</v>
      </c>
    </row>
    <row r="36176" spans="1:6" x14ac:dyDescent="0.25">
      <c r="A36176" t="s">
        <v>294073</v>
      </c>
      <c r="B36176" t="s">
        <v>294074</v>
      </c>
      <c r="C36176" t="s">
        <v>228880</v>
      </c>
      <c r="E36176" s="1">
        <v>41647</v>
      </c>
      <c r="F36176">
        <v>660999</v>
      </c>
    </row>
    <row r="36177" spans="1:6" x14ac:dyDescent="0.25">
      <c r="A36177" t="s">
        <v>294075</v>
      </c>
      <c r="B36177" t="s">
        <v>294076</v>
      </c>
      <c r="C36177" t="s">
        <v>228880</v>
      </c>
      <c r="E36177" s="1">
        <v>41792</v>
      </c>
      <c r="F36177">
        <v>1000000</v>
      </c>
    </row>
    <row r="36178" spans="1:6" x14ac:dyDescent="0.25">
      <c r="A36178" t="s">
        <v>294077</v>
      </c>
      <c r="B36178" t="s">
        <v>294078</v>
      </c>
      <c r="C36178" t="s">
        <v>228880</v>
      </c>
      <c r="E36178" t="s">
        <v>18123</v>
      </c>
    </row>
    <row r="36179" spans="1:6" x14ac:dyDescent="0.25">
      <c r="A36179" t="s">
        <v>294079</v>
      </c>
      <c r="B36179" t="s">
        <v>294080</v>
      </c>
      <c r="C36179" t="s">
        <v>228873</v>
      </c>
      <c r="E36179" t="s">
        <v>21428</v>
      </c>
      <c r="F36179">
        <v>18000000</v>
      </c>
    </row>
    <row r="36180" spans="1:6" x14ac:dyDescent="0.25">
      <c r="A36180" t="s">
        <v>294081</v>
      </c>
      <c r="B36180" t="s">
        <v>294082</v>
      </c>
      <c r="C36180" t="s">
        <v>228873</v>
      </c>
      <c r="E36180" s="1">
        <v>41821</v>
      </c>
      <c r="F36180">
        <v>10000000</v>
      </c>
    </row>
    <row r="36181" spans="1:6" x14ac:dyDescent="0.25">
      <c r="A36181" t="s">
        <v>294079</v>
      </c>
      <c r="B36181" t="s">
        <v>294083</v>
      </c>
      <c r="C36181" t="s">
        <v>228873</v>
      </c>
      <c r="E36181" t="s">
        <v>58607</v>
      </c>
      <c r="F36181">
        <v>25408000</v>
      </c>
    </row>
    <row r="36182" spans="1:6" x14ac:dyDescent="0.25">
      <c r="A36182" t="s">
        <v>294084</v>
      </c>
      <c r="B36182" t="s">
        <v>294085</v>
      </c>
      <c r="C36182" t="s">
        <v>228880</v>
      </c>
      <c r="E36182" s="1">
        <v>40911</v>
      </c>
      <c r="F36182">
        <v>200000</v>
      </c>
    </row>
    <row r="36183" spans="1:6" x14ac:dyDescent="0.25">
      <c r="A36183" t="s">
        <v>294086</v>
      </c>
      <c r="B36183" t="s">
        <v>294087</v>
      </c>
      <c r="C36183" t="s">
        <v>228943</v>
      </c>
      <c r="E36183" s="1">
        <v>42316</v>
      </c>
      <c r="F36183">
        <v>1500000</v>
      </c>
    </row>
    <row r="36184" spans="1:6" x14ac:dyDescent="0.25">
      <c r="A36184" t="s">
        <v>294088</v>
      </c>
      <c r="B36184" t="s">
        <v>294089</v>
      </c>
      <c r="C36184" t="s">
        <v>228873</v>
      </c>
      <c r="D36184" t="s">
        <v>228877</v>
      </c>
      <c r="E36184" t="s">
        <v>50563</v>
      </c>
      <c r="F36184">
        <v>8000000</v>
      </c>
    </row>
    <row r="36185" spans="1:6" x14ac:dyDescent="0.25">
      <c r="A36185" t="s">
        <v>294090</v>
      </c>
      <c r="B36185" t="s">
        <v>294091</v>
      </c>
      <c r="C36185" t="s">
        <v>228873</v>
      </c>
      <c r="D36185" t="s">
        <v>228874</v>
      </c>
      <c r="E36185" s="1">
        <v>41825</v>
      </c>
      <c r="F36185">
        <v>130000000</v>
      </c>
    </row>
    <row r="36186" spans="1:6" x14ac:dyDescent="0.25">
      <c r="A36186" t="s">
        <v>294088</v>
      </c>
      <c r="B36186" t="s">
        <v>294092</v>
      </c>
      <c r="C36186" t="s">
        <v>228873</v>
      </c>
      <c r="E36186" t="s">
        <v>24650</v>
      </c>
      <c r="F36186">
        <v>1443000</v>
      </c>
    </row>
    <row r="36187" spans="1:6" x14ac:dyDescent="0.25">
      <c r="A36187" t="s">
        <v>294093</v>
      </c>
      <c r="B36187" t="s">
        <v>294094</v>
      </c>
      <c r="C36187" t="s">
        <v>228873</v>
      </c>
      <c r="D36187" t="s">
        <v>228874</v>
      </c>
      <c r="E36187" t="s">
        <v>69237</v>
      </c>
      <c r="F36187">
        <v>9000000</v>
      </c>
    </row>
    <row r="36188" spans="1:6" x14ac:dyDescent="0.25">
      <c r="A36188" t="s">
        <v>294095</v>
      </c>
      <c r="B36188" t="s">
        <v>294096</v>
      </c>
      <c r="C36188" t="s">
        <v>228873</v>
      </c>
      <c r="D36188" t="s">
        <v>228877</v>
      </c>
      <c r="E36188" s="1">
        <v>41886</v>
      </c>
      <c r="F36188">
        <v>5500000</v>
      </c>
    </row>
    <row r="36189" spans="1:6" x14ac:dyDescent="0.25">
      <c r="A36189" t="s">
        <v>294097</v>
      </c>
      <c r="B36189" t="s">
        <v>294098</v>
      </c>
      <c r="C36189" t="s">
        <v>228880</v>
      </c>
      <c r="E36189" s="1">
        <v>40909</v>
      </c>
      <c r="F36189">
        <v>750000</v>
      </c>
    </row>
    <row r="36190" spans="1:6" x14ac:dyDescent="0.25">
      <c r="A36190" t="s">
        <v>294099</v>
      </c>
      <c r="B36190" t="s">
        <v>294100</v>
      </c>
      <c r="C36190" t="s">
        <v>228880</v>
      </c>
      <c r="E36190" t="s">
        <v>13225</v>
      </c>
      <c r="F36190">
        <v>1000000</v>
      </c>
    </row>
    <row r="36191" spans="1:6" x14ac:dyDescent="0.25">
      <c r="A36191" t="s">
        <v>294101</v>
      </c>
      <c r="B36191" t="s">
        <v>294102</v>
      </c>
      <c r="C36191" t="s">
        <v>228943</v>
      </c>
      <c r="E36191" s="1">
        <v>41376</v>
      </c>
      <c r="F36191">
        <v>160000</v>
      </c>
    </row>
    <row r="36192" spans="1:6" x14ac:dyDescent="0.25">
      <c r="A36192" t="s">
        <v>294103</v>
      </c>
      <c r="B36192" t="s">
        <v>294104</v>
      </c>
      <c r="C36192" t="s">
        <v>228880</v>
      </c>
      <c r="E36192" t="s">
        <v>104822</v>
      </c>
      <c r="F36192">
        <v>600000</v>
      </c>
    </row>
    <row r="36193" spans="1:6" x14ac:dyDescent="0.25">
      <c r="A36193" t="s">
        <v>294101</v>
      </c>
      <c r="B36193" t="s">
        <v>294105</v>
      </c>
      <c r="C36193" t="s">
        <v>228873</v>
      </c>
      <c r="E36193" t="s">
        <v>22706</v>
      </c>
    </row>
    <row r="36194" spans="1:6" x14ac:dyDescent="0.25">
      <c r="A36194" t="s">
        <v>294106</v>
      </c>
      <c r="B36194" t="s">
        <v>294107</v>
      </c>
      <c r="C36194" t="s">
        <v>228880</v>
      </c>
      <c r="E36194" s="1">
        <v>39083</v>
      </c>
    </row>
    <row r="36195" spans="1:6" x14ac:dyDescent="0.25">
      <c r="A36195" t="s">
        <v>294108</v>
      </c>
      <c r="B36195" t="s">
        <v>294109</v>
      </c>
      <c r="C36195" t="s">
        <v>228880</v>
      </c>
      <c r="E36195" s="1">
        <v>40547</v>
      </c>
    </row>
    <row r="36196" spans="1:6" x14ac:dyDescent="0.25">
      <c r="A36196" t="s">
        <v>294110</v>
      </c>
      <c r="B36196" t="s">
        <v>294111</v>
      </c>
      <c r="C36196" t="s">
        <v>228873</v>
      </c>
      <c r="E36196" t="s">
        <v>132755</v>
      </c>
      <c r="F36196">
        <v>2077120</v>
      </c>
    </row>
    <row r="36197" spans="1:6" x14ac:dyDescent="0.25">
      <c r="A36197" t="s">
        <v>294112</v>
      </c>
      <c r="B36197" t="s">
        <v>294113</v>
      </c>
      <c r="C36197" t="s">
        <v>228943</v>
      </c>
      <c r="E36197" s="1">
        <v>40552</v>
      </c>
      <c r="F36197">
        <v>300000</v>
      </c>
    </row>
    <row r="36198" spans="1:6" x14ac:dyDescent="0.25">
      <c r="A36198" t="s">
        <v>294114</v>
      </c>
      <c r="B36198" t="s">
        <v>294115</v>
      </c>
      <c r="C36198" t="s">
        <v>228880</v>
      </c>
      <c r="E36198" s="1">
        <v>41312</v>
      </c>
      <c r="F36198">
        <v>514640</v>
      </c>
    </row>
    <row r="36199" spans="1:6" x14ac:dyDescent="0.25">
      <c r="A36199" t="s">
        <v>294116</v>
      </c>
      <c r="B36199" t="s">
        <v>294117</v>
      </c>
      <c r="C36199" t="s">
        <v>228880</v>
      </c>
      <c r="E36199" t="s">
        <v>98089</v>
      </c>
    </row>
    <row r="36200" spans="1:6" x14ac:dyDescent="0.25">
      <c r="A36200" t="s">
        <v>294118</v>
      </c>
      <c r="B36200" t="s">
        <v>294119</v>
      </c>
      <c r="C36200" t="s">
        <v>228909</v>
      </c>
      <c r="E36200" t="s">
        <v>149811</v>
      </c>
    </row>
    <row r="36201" spans="1:6" x14ac:dyDescent="0.25">
      <c r="A36201" t="s">
        <v>294120</v>
      </c>
      <c r="B36201" t="s">
        <v>294121</v>
      </c>
      <c r="C36201" t="s">
        <v>228880</v>
      </c>
      <c r="E36201" t="s">
        <v>45641</v>
      </c>
      <c r="F36201">
        <v>1125000</v>
      </c>
    </row>
    <row r="36202" spans="1:6" x14ac:dyDescent="0.25">
      <c r="A36202" t="s">
        <v>294122</v>
      </c>
      <c r="B36202" t="s">
        <v>294123</v>
      </c>
      <c r="C36202" t="s">
        <v>228880</v>
      </c>
      <c r="E36202" s="1">
        <v>41702</v>
      </c>
      <c r="F36202">
        <v>255140</v>
      </c>
    </row>
    <row r="36203" spans="1:6" x14ac:dyDescent="0.25">
      <c r="A36203" t="s">
        <v>294124</v>
      </c>
      <c r="B36203" t="s">
        <v>294125</v>
      </c>
      <c r="C36203" t="s">
        <v>229779</v>
      </c>
      <c r="E36203" s="1">
        <v>41975</v>
      </c>
      <c r="F36203">
        <v>253132</v>
      </c>
    </row>
    <row r="36204" spans="1:6" x14ac:dyDescent="0.25">
      <c r="A36204" t="s">
        <v>294122</v>
      </c>
      <c r="B36204" t="s">
        <v>294126</v>
      </c>
      <c r="C36204" t="s">
        <v>229779</v>
      </c>
      <c r="E36204" t="s">
        <v>230639</v>
      </c>
      <c r="F36204">
        <v>447709</v>
      </c>
    </row>
    <row r="36205" spans="1:6" x14ac:dyDescent="0.25">
      <c r="A36205" t="s">
        <v>294127</v>
      </c>
      <c r="B36205" t="s">
        <v>294128</v>
      </c>
      <c r="C36205" t="s">
        <v>228889</v>
      </c>
      <c r="E36205" t="s">
        <v>17931</v>
      </c>
    </row>
    <row r="36206" spans="1:6" x14ac:dyDescent="0.25">
      <c r="A36206" t="s">
        <v>294129</v>
      </c>
      <c r="B36206" t="s">
        <v>294130</v>
      </c>
      <c r="C36206" t="s">
        <v>228873</v>
      </c>
      <c r="E36206" s="1">
        <v>40920</v>
      </c>
    </row>
    <row r="36207" spans="1:6" x14ac:dyDescent="0.25">
      <c r="A36207" t="s">
        <v>294131</v>
      </c>
      <c r="B36207" t="s">
        <v>294132</v>
      </c>
      <c r="C36207" t="s">
        <v>228873</v>
      </c>
      <c r="D36207" t="s">
        <v>228877</v>
      </c>
      <c r="E36207" t="s">
        <v>26007</v>
      </c>
      <c r="F36207">
        <v>6100000</v>
      </c>
    </row>
    <row r="36208" spans="1:6" x14ac:dyDescent="0.25">
      <c r="A36208" t="s">
        <v>294133</v>
      </c>
      <c r="B36208" t="s">
        <v>294134</v>
      </c>
      <c r="C36208" t="s">
        <v>228880</v>
      </c>
      <c r="E36208" s="1">
        <v>41886</v>
      </c>
      <c r="F36208">
        <v>2000000</v>
      </c>
    </row>
    <row r="36209" spans="1:6" x14ac:dyDescent="0.25">
      <c r="A36209" t="s">
        <v>294135</v>
      </c>
      <c r="B36209" t="s">
        <v>294136</v>
      </c>
      <c r="C36209" t="s">
        <v>228880</v>
      </c>
      <c r="E36209" s="1">
        <v>41039</v>
      </c>
      <c r="F36209">
        <v>450000</v>
      </c>
    </row>
    <row r="36210" spans="1:6" x14ac:dyDescent="0.25">
      <c r="A36210" t="s">
        <v>294137</v>
      </c>
      <c r="B36210" t="s">
        <v>294138</v>
      </c>
      <c r="C36210" t="s">
        <v>228873</v>
      </c>
      <c r="E36210" s="1">
        <v>41163</v>
      </c>
      <c r="F36210">
        <v>507760</v>
      </c>
    </row>
    <row r="36211" spans="1:6" x14ac:dyDescent="0.25">
      <c r="A36211" t="s">
        <v>294139</v>
      </c>
      <c r="B36211" t="s">
        <v>294140</v>
      </c>
      <c r="C36211" t="s">
        <v>228880</v>
      </c>
      <c r="E36211" s="1">
        <v>41402</v>
      </c>
      <c r="F36211">
        <v>118000</v>
      </c>
    </row>
    <row r="36212" spans="1:6" x14ac:dyDescent="0.25">
      <c r="A36212" t="s">
        <v>294141</v>
      </c>
      <c r="B36212" t="s">
        <v>294142</v>
      </c>
      <c r="C36212" t="s">
        <v>228880</v>
      </c>
      <c r="E36212" t="s">
        <v>1355</v>
      </c>
      <c r="F36212">
        <v>10000</v>
      </c>
    </row>
    <row r="36213" spans="1:6" x14ac:dyDescent="0.25">
      <c r="A36213" t="s">
        <v>294143</v>
      </c>
      <c r="B36213" t="s">
        <v>294144</v>
      </c>
      <c r="C36213" t="s">
        <v>228943</v>
      </c>
      <c r="E36213" s="1">
        <v>38728</v>
      </c>
      <c r="F36213">
        <v>286839</v>
      </c>
    </row>
    <row r="36214" spans="1:6" x14ac:dyDescent="0.25">
      <c r="A36214" t="s">
        <v>294145</v>
      </c>
      <c r="B36214" t="s">
        <v>294146</v>
      </c>
      <c r="C36214" t="s">
        <v>228880</v>
      </c>
      <c r="E36214" s="1">
        <v>41588</v>
      </c>
      <c r="F36214">
        <v>20000</v>
      </c>
    </row>
    <row r="36215" spans="1:6" x14ac:dyDescent="0.25">
      <c r="A36215" t="s">
        <v>294147</v>
      </c>
      <c r="B36215" t="s">
        <v>294148</v>
      </c>
      <c r="C36215" t="s">
        <v>228880</v>
      </c>
      <c r="E36215" s="1">
        <v>41645</v>
      </c>
      <c r="F36215">
        <v>40000</v>
      </c>
    </row>
    <row r="36216" spans="1:6" x14ac:dyDescent="0.25">
      <c r="A36216" t="s">
        <v>294149</v>
      </c>
      <c r="B36216" t="s">
        <v>294150</v>
      </c>
      <c r="C36216" t="s">
        <v>228880</v>
      </c>
      <c r="E36216" s="1">
        <v>40909</v>
      </c>
      <c r="F36216">
        <v>50000</v>
      </c>
    </row>
    <row r="36217" spans="1:6" x14ac:dyDescent="0.25">
      <c r="A36217" t="s">
        <v>294151</v>
      </c>
      <c r="B36217" t="s">
        <v>294152</v>
      </c>
      <c r="C36217" t="s">
        <v>228880</v>
      </c>
      <c r="E36217" s="1">
        <v>42253</v>
      </c>
      <c r="F36217">
        <v>895610</v>
      </c>
    </row>
    <row r="36218" spans="1:6" x14ac:dyDescent="0.25">
      <c r="A36218" t="s">
        <v>294153</v>
      </c>
      <c r="B36218" t="s">
        <v>294154</v>
      </c>
      <c r="C36218" t="s">
        <v>228880</v>
      </c>
      <c r="E36218" t="s">
        <v>10063</v>
      </c>
      <c r="F36218">
        <v>463176</v>
      </c>
    </row>
    <row r="36219" spans="1:6" x14ac:dyDescent="0.25">
      <c r="A36219" t="s">
        <v>294151</v>
      </c>
      <c r="B36219" t="s">
        <v>294155</v>
      </c>
      <c r="C36219" t="s">
        <v>228880</v>
      </c>
      <c r="E36219" t="s">
        <v>52814</v>
      </c>
      <c r="F36219">
        <v>334516</v>
      </c>
    </row>
    <row r="36220" spans="1:6" x14ac:dyDescent="0.25">
      <c r="A36220" t="s">
        <v>294156</v>
      </c>
      <c r="B36220" t="s">
        <v>294157</v>
      </c>
      <c r="C36220" t="s">
        <v>228873</v>
      </c>
      <c r="D36220" t="s">
        <v>228977</v>
      </c>
      <c r="E36220" s="1">
        <v>41641</v>
      </c>
      <c r="F36220">
        <v>55800000</v>
      </c>
    </row>
    <row r="36221" spans="1:6" x14ac:dyDescent="0.25">
      <c r="A36221" t="s">
        <v>294158</v>
      </c>
      <c r="B36221" t="s">
        <v>294159</v>
      </c>
      <c r="C36221" t="s">
        <v>228889</v>
      </c>
      <c r="E36221" s="1">
        <v>39451</v>
      </c>
    </row>
    <row r="36222" spans="1:6" x14ac:dyDescent="0.25">
      <c r="A36222" t="s">
        <v>294160</v>
      </c>
      <c r="B36222" t="s">
        <v>294161</v>
      </c>
      <c r="C36222" t="s">
        <v>228873</v>
      </c>
      <c r="E36222" t="s">
        <v>173512</v>
      </c>
      <c r="F36222">
        <v>31171234</v>
      </c>
    </row>
    <row r="36223" spans="1:6" x14ac:dyDescent="0.25">
      <c r="A36223" t="s">
        <v>294162</v>
      </c>
      <c r="B36223" t="s">
        <v>294163</v>
      </c>
      <c r="C36223" t="s">
        <v>228873</v>
      </c>
      <c r="E36223" s="1">
        <v>39060</v>
      </c>
      <c r="F36223">
        <v>2400000</v>
      </c>
    </row>
    <row r="36224" spans="1:6" x14ac:dyDescent="0.25">
      <c r="A36224" t="s">
        <v>294164</v>
      </c>
      <c r="B36224" t="s">
        <v>294165</v>
      </c>
      <c r="C36224" t="s">
        <v>228873</v>
      </c>
      <c r="E36224" s="1">
        <v>39487</v>
      </c>
    </row>
    <row r="36225" spans="1:6" x14ac:dyDescent="0.25">
      <c r="A36225" t="s">
        <v>294166</v>
      </c>
      <c r="B36225" t="s">
        <v>294167</v>
      </c>
      <c r="C36225" t="s">
        <v>228880</v>
      </c>
      <c r="E36225" t="s">
        <v>84614</v>
      </c>
      <c r="F36225">
        <v>1900000</v>
      </c>
    </row>
    <row r="36226" spans="1:6" x14ac:dyDescent="0.25">
      <c r="A36226" t="s">
        <v>294168</v>
      </c>
      <c r="B36226" t="s">
        <v>294169</v>
      </c>
      <c r="C36226" t="s">
        <v>228909</v>
      </c>
      <c r="E36226" s="1">
        <v>41404</v>
      </c>
    </row>
    <row r="36227" spans="1:6" x14ac:dyDescent="0.25">
      <c r="A36227" t="s">
        <v>294170</v>
      </c>
      <c r="B36227" t="s">
        <v>294171</v>
      </c>
      <c r="C36227" t="s">
        <v>228873</v>
      </c>
      <c r="E36227" s="1">
        <v>38540</v>
      </c>
      <c r="F36227">
        <v>75000000</v>
      </c>
    </row>
    <row r="36228" spans="1:6" x14ac:dyDescent="0.25">
      <c r="A36228" t="s">
        <v>294172</v>
      </c>
      <c r="B36228" t="s">
        <v>294173</v>
      </c>
      <c r="C36228" t="s">
        <v>228873</v>
      </c>
      <c r="D36228" t="s">
        <v>229206</v>
      </c>
      <c r="E36228" s="1">
        <v>40029</v>
      </c>
      <c r="F36228">
        <v>100000000</v>
      </c>
    </row>
    <row r="36229" spans="1:6" x14ac:dyDescent="0.25">
      <c r="A36229" t="s">
        <v>294174</v>
      </c>
      <c r="B36229" t="s">
        <v>294175</v>
      </c>
      <c r="C36229" t="s">
        <v>228873</v>
      </c>
      <c r="E36229" t="s">
        <v>97535</v>
      </c>
      <c r="F36229">
        <v>1260000</v>
      </c>
    </row>
    <row r="36230" spans="1:6" x14ac:dyDescent="0.25">
      <c r="A36230" t="s">
        <v>294176</v>
      </c>
      <c r="B36230" t="s">
        <v>294177</v>
      </c>
      <c r="C36230" t="s">
        <v>228873</v>
      </c>
      <c r="D36230" t="s">
        <v>228977</v>
      </c>
      <c r="E36230" s="1">
        <v>40341</v>
      </c>
      <c r="F36230">
        <v>68000000</v>
      </c>
    </row>
    <row r="36231" spans="1:6" x14ac:dyDescent="0.25">
      <c r="A36231" t="s">
        <v>294178</v>
      </c>
      <c r="B36231" t="s">
        <v>294179</v>
      </c>
      <c r="C36231" t="s">
        <v>228873</v>
      </c>
      <c r="D36231" t="s">
        <v>228874</v>
      </c>
      <c r="E36231" s="1">
        <v>39729</v>
      </c>
      <c r="F36231">
        <v>25000000</v>
      </c>
    </row>
    <row r="36232" spans="1:6" x14ac:dyDescent="0.25">
      <c r="A36232" t="s">
        <v>294180</v>
      </c>
      <c r="B36232" t="s">
        <v>294181</v>
      </c>
      <c r="C36232" t="s">
        <v>228880</v>
      </c>
      <c r="E36232" t="s">
        <v>147299</v>
      </c>
      <c r="F36232">
        <v>1800000</v>
      </c>
    </row>
    <row r="36233" spans="1:6" x14ac:dyDescent="0.25">
      <c r="A36233" t="s">
        <v>294182</v>
      </c>
      <c r="B36233" t="s">
        <v>294183</v>
      </c>
      <c r="C36233" t="s">
        <v>228880</v>
      </c>
      <c r="E36233" s="1">
        <v>41648</v>
      </c>
    </row>
    <row r="36234" spans="1:6" x14ac:dyDescent="0.25">
      <c r="A36234" t="s">
        <v>294184</v>
      </c>
      <c r="B36234" t="s">
        <v>294185</v>
      </c>
      <c r="C36234" t="s">
        <v>228880</v>
      </c>
      <c r="E36234" s="1">
        <v>42010</v>
      </c>
      <c r="F36234">
        <v>200000</v>
      </c>
    </row>
    <row r="36235" spans="1:6" x14ac:dyDescent="0.25">
      <c r="A36235" t="s">
        <v>294182</v>
      </c>
      <c r="B36235" t="s">
        <v>294186</v>
      </c>
      <c r="C36235" t="s">
        <v>228880</v>
      </c>
      <c r="E36235" t="s">
        <v>40196</v>
      </c>
      <c r="F36235">
        <v>60000</v>
      </c>
    </row>
    <row r="36236" spans="1:6" x14ac:dyDescent="0.25">
      <c r="A36236" t="s">
        <v>294187</v>
      </c>
      <c r="B36236" t="s">
        <v>294188</v>
      </c>
      <c r="C36236" t="s">
        <v>228880</v>
      </c>
      <c r="E36236" t="s">
        <v>114633</v>
      </c>
      <c r="F36236">
        <v>250000</v>
      </c>
    </row>
    <row r="36237" spans="1:6" x14ac:dyDescent="0.25">
      <c r="A36237" t="s">
        <v>294189</v>
      </c>
      <c r="B36237" t="s">
        <v>294190</v>
      </c>
      <c r="C36237" t="s">
        <v>228873</v>
      </c>
      <c r="E36237" t="s">
        <v>86136</v>
      </c>
      <c r="F36237">
        <v>2000000</v>
      </c>
    </row>
    <row r="36238" spans="1:6" x14ac:dyDescent="0.25">
      <c r="A36238" t="s">
        <v>294191</v>
      </c>
      <c r="B36238" t="s">
        <v>294192</v>
      </c>
      <c r="C36238" t="s">
        <v>228880</v>
      </c>
      <c r="E36238" t="s">
        <v>12057</v>
      </c>
      <c r="F36238">
        <v>900000</v>
      </c>
    </row>
    <row r="36239" spans="1:6" x14ac:dyDescent="0.25">
      <c r="A36239" t="s">
        <v>294189</v>
      </c>
      <c r="B36239" t="s">
        <v>294193</v>
      </c>
      <c r="C36239" t="s">
        <v>228873</v>
      </c>
      <c r="D36239" t="s">
        <v>228877</v>
      </c>
      <c r="E36239" t="s">
        <v>117600</v>
      </c>
      <c r="F36239">
        <v>3000000</v>
      </c>
    </row>
    <row r="36240" spans="1:6" x14ac:dyDescent="0.25">
      <c r="A36240" t="s">
        <v>294194</v>
      </c>
      <c r="B36240" t="s">
        <v>294195</v>
      </c>
      <c r="C36240" t="s">
        <v>228873</v>
      </c>
      <c r="E36240" t="s">
        <v>234965</v>
      </c>
      <c r="F36240">
        <v>3000000</v>
      </c>
    </row>
    <row r="36241" spans="1:6" x14ac:dyDescent="0.25">
      <c r="A36241" t="s">
        <v>294196</v>
      </c>
      <c r="B36241" t="s">
        <v>294197</v>
      </c>
      <c r="C36241" t="s">
        <v>228873</v>
      </c>
      <c r="D36241" t="s">
        <v>228874</v>
      </c>
      <c r="E36241" t="s">
        <v>43104</v>
      </c>
      <c r="F36241">
        <v>24480000</v>
      </c>
    </row>
    <row r="36242" spans="1:6" x14ac:dyDescent="0.25">
      <c r="A36242" t="s">
        <v>294198</v>
      </c>
      <c r="B36242" t="s">
        <v>294199</v>
      </c>
      <c r="C36242" t="s">
        <v>228889</v>
      </c>
      <c r="E36242" s="1">
        <v>41281</v>
      </c>
    </row>
    <row r="36243" spans="1:6" x14ac:dyDescent="0.25">
      <c r="A36243" t="s">
        <v>294200</v>
      </c>
      <c r="B36243" t="s">
        <v>294201</v>
      </c>
      <c r="C36243" t="s">
        <v>228880</v>
      </c>
      <c r="E36243" s="1">
        <v>38718</v>
      </c>
      <c r="F36243">
        <v>500000</v>
      </c>
    </row>
    <row r="36244" spans="1:6" x14ac:dyDescent="0.25">
      <c r="A36244" t="s">
        <v>294202</v>
      </c>
      <c r="B36244" t="s">
        <v>294203</v>
      </c>
      <c r="C36244" t="s">
        <v>228880</v>
      </c>
      <c r="E36244" s="1">
        <v>41280</v>
      </c>
      <c r="F36244">
        <v>1500000</v>
      </c>
    </row>
    <row r="36245" spans="1:6" x14ac:dyDescent="0.25">
      <c r="A36245" t="s">
        <v>294204</v>
      </c>
      <c r="B36245" t="s">
        <v>294205</v>
      </c>
      <c r="C36245" t="s">
        <v>228873</v>
      </c>
      <c r="E36245" s="1">
        <v>42005</v>
      </c>
    </row>
    <row r="36246" spans="1:6" x14ac:dyDescent="0.25">
      <c r="A36246" t="s">
        <v>294206</v>
      </c>
      <c r="B36246" t="s">
        <v>294207</v>
      </c>
      <c r="C36246" t="s">
        <v>228873</v>
      </c>
      <c r="E36246" t="s">
        <v>33855</v>
      </c>
      <c r="F36246">
        <v>866000</v>
      </c>
    </row>
    <row r="36247" spans="1:6" x14ac:dyDescent="0.25">
      <c r="A36247" t="s">
        <v>294208</v>
      </c>
      <c r="B36247" t="s">
        <v>294209</v>
      </c>
      <c r="C36247" t="s">
        <v>228873</v>
      </c>
      <c r="E36247" t="s">
        <v>58607</v>
      </c>
      <c r="F36247">
        <v>881668</v>
      </c>
    </row>
    <row r="36248" spans="1:6" x14ac:dyDescent="0.25">
      <c r="A36248" t="s">
        <v>294206</v>
      </c>
      <c r="B36248" t="s">
        <v>294210</v>
      </c>
      <c r="C36248" t="s">
        <v>228873</v>
      </c>
      <c r="E36248" t="s">
        <v>224510</v>
      </c>
      <c r="F36248">
        <v>694101</v>
      </c>
    </row>
    <row r="36249" spans="1:6" x14ac:dyDescent="0.25">
      <c r="A36249" t="s">
        <v>294208</v>
      </c>
      <c r="B36249" t="s">
        <v>294211</v>
      </c>
      <c r="C36249" t="s">
        <v>228873</v>
      </c>
      <c r="E36249" t="s">
        <v>1938</v>
      </c>
      <c r="F36249">
        <v>812000</v>
      </c>
    </row>
    <row r="36250" spans="1:6" x14ac:dyDescent="0.25">
      <c r="A36250" t="s">
        <v>294212</v>
      </c>
      <c r="B36250" t="s">
        <v>294213</v>
      </c>
      <c r="C36250" t="s">
        <v>228873</v>
      </c>
      <c r="D36250" t="s">
        <v>228877</v>
      </c>
      <c r="E36250" s="1">
        <v>42339</v>
      </c>
      <c r="F36250">
        <v>5015970</v>
      </c>
    </row>
    <row r="36251" spans="1:6" x14ac:dyDescent="0.25">
      <c r="A36251" t="s">
        <v>294214</v>
      </c>
      <c r="B36251" t="s">
        <v>294215</v>
      </c>
      <c r="C36251" t="s">
        <v>228873</v>
      </c>
      <c r="E36251" t="s">
        <v>204650</v>
      </c>
      <c r="F36251">
        <v>7400000</v>
      </c>
    </row>
    <row r="36252" spans="1:6" x14ac:dyDescent="0.25">
      <c r="A36252" t="s">
        <v>294216</v>
      </c>
      <c r="B36252" t="s">
        <v>294217</v>
      </c>
      <c r="C36252" t="s">
        <v>228873</v>
      </c>
      <c r="E36252" s="1">
        <v>41860</v>
      </c>
      <c r="F36252">
        <v>40000000</v>
      </c>
    </row>
    <row r="36253" spans="1:6" x14ac:dyDescent="0.25">
      <c r="A36253" t="s">
        <v>294218</v>
      </c>
      <c r="B36253" t="s">
        <v>294219</v>
      </c>
      <c r="C36253" t="s">
        <v>228943</v>
      </c>
      <c r="E36253" s="1">
        <v>40919</v>
      </c>
      <c r="F36253">
        <v>300000</v>
      </c>
    </row>
    <row r="36254" spans="1:6" x14ac:dyDescent="0.25">
      <c r="A36254" t="s">
        <v>294220</v>
      </c>
      <c r="B36254" t="s">
        <v>294221</v>
      </c>
      <c r="C36254" t="s">
        <v>228880</v>
      </c>
      <c r="E36254" s="1">
        <v>40552</v>
      </c>
      <c r="F36254">
        <v>150000</v>
      </c>
    </row>
    <row r="36255" spans="1:6" x14ac:dyDescent="0.25">
      <c r="A36255" t="s">
        <v>294222</v>
      </c>
      <c r="B36255" t="s">
        <v>294223</v>
      </c>
      <c r="C36255" t="s">
        <v>228880</v>
      </c>
      <c r="E36255" t="s">
        <v>31034</v>
      </c>
      <c r="F36255">
        <v>489900</v>
      </c>
    </row>
    <row r="36256" spans="1:6" x14ac:dyDescent="0.25">
      <c r="A36256" t="s">
        <v>294224</v>
      </c>
      <c r="B36256" t="s">
        <v>294225</v>
      </c>
      <c r="C36256" t="s">
        <v>228873</v>
      </c>
      <c r="E36256" s="1">
        <v>38635</v>
      </c>
      <c r="F36256">
        <v>11000000</v>
      </c>
    </row>
    <row r="36257" spans="1:6" x14ac:dyDescent="0.25">
      <c r="A36257" t="s">
        <v>294226</v>
      </c>
      <c r="B36257" t="s">
        <v>294227</v>
      </c>
      <c r="C36257" t="s">
        <v>228873</v>
      </c>
      <c r="E36257" s="1">
        <v>41863</v>
      </c>
      <c r="F36257">
        <v>825825</v>
      </c>
    </row>
    <row r="36258" spans="1:6" x14ac:dyDescent="0.25">
      <c r="A36258" t="s">
        <v>294228</v>
      </c>
      <c r="B36258" t="s">
        <v>294229</v>
      </c>
      <c r="C36258" t="s">
        <v>228880</v>
      </c>
      <c r="E36258" s="1">
        <v>42349</v>
      </c>
      <c r="F36258">
        <v>4400000</v>
      </c>
    </row>
    <row r="36259" spans="1:6" x14ac:dyDescent="0.25">
      <c r="A36259" t="s">
        <v>294230</v>
      </c>
      <c r="B36259" t="s">
        <v>294231</v>
      </c>
      <c r="C36259" t="s">
        <v>228880</v>
      </c>
      <c r="E36259" t="s">
        <v>1015</v>
      </c>
      <c r="F36259">
        <v>1900000</v>
      </c>
    </row>
    <row r="36260" spans="1:6" x14ac:dyDescent="0.25">
      <c r="A36260" t="s">
        <v>294232</v>
      </c>
      <c r="B36260" t="s">
        <v>294233</v>
      </c>
      <c r="C36260" t="s">
        <v>228927</v>
      </c>
      <c r="E36260" t="s">
        <v>133680</v>
      </c>
      <c r="F36260">
        <v>3300000</v>
      </c>
    </row>
    <row r="36261" spans="1:6" x14ac:dyDescent="0.25">
      <c r="A36261" t="s">
        <v>294234</v>
      </c>
      <c r="B36261" t="s">
        <v>294235</v>
      </c>
      <c r="C36261" t="s">
        <v>228873</v>
      </c>
      <c r="D36261" t="s">
        <v>228877</v>
      </c>
      <c r="E36261" t="s">
        <v>27934</v>
      </c>
      <c r="F36261">
        <v>24000000</v>
      </c>
    </row>
    <row r="36262" spans="1:6" x14ac:dyDescent="0.25">
      <c r="A36262" t="s">
        <v>294236</v>
      </c>
      <c r="B36262" t="s">
        <v>294237</v>
      </c>
      <c r="C36262" t="s">
        <v>228873</v>
      </c>
      <c r="D36262" t="s">
        <v>228874</v>
      </c>
      <c r="E36262" s="1">
        <v>40129</v>
      </c>
      <c r="F36262">
        <v>4500000</v>
      </c>
    </row>
    <row r="36263" spans="1:6" x14ac:dyDescent="0.25">
      <c r="A36263" t="s">
        <v>294238</v>
      </c>
      <c r="B36263" t="s">
        <v>294239</v>
      </c>
      <c r="C36263" t="s">
        <v>228927</v>
      </c>
      <c r="E36263" s="1">
        <v>41061</v>
      </c>
      <c r="F36263">
        <v>18000000</v>
      </c>
    </row>
    <row r="36264" spans="1:6" x14ac:dyDescent="0.25">
      <c r="A36264" t="s">
        <v>294236</v>
      </c>
      <c r="B36264" t="s">
        <v>294240</v>
      </c>
      <c r="C36264" t="s">
        <v>229045</v>
      </c>
      <c r="E36264" s="1">
        <v>40129</v>
      </c>
      <c r="F36264">
        <v>1200000</v>
      </c>
    </row>
    <row r="36265" spans="1:6" x14ac:dyDescent="0.25">
      <c r="A36265" t="s">
        <v>294238</v>
      </c>
      <c r="B36265" t="s">
        <v>294241</v>
      </c>
      <c r="C36265" t="s">
        <v>228889</v>
      </c>
      <c r="E36265" t="s">
        <v>40196</v>
      </c>
    </row>
    <row r="36266" spans="1:6" x14ac:dyDescent="0.25">
      <c r="A36266" t="s">
        <v>294242</v>
      </c>
      <c r="B36266" t="s">
        <v>294243</v>
      </c>
      <c r="C36266" t="s">
        <v>228873</v>
      </c>
      <c r="E36266" t="s">
        <v>187414</v>
      </c>
      <c r="F36266">
        <v>4459861</v>
      </c>
    </row>
    <row r="36267" spans="1:6" x14ac:dyDescent="0.25">
      <c r="A36267" t="s">
        <v>294244</v>
      </c>
      <c r="B36267" t="s">
        <v>294245</v>
      </c>
      <c r="C36267" t="s">
        <v>228889</v>
      </c>
      <c r="E36267" t="s">
        <v>294246</v>
      </c>
    </row>
    <row r="36268" spans="1:6" x14ac:dyDescent="0.25">
      <c r="A36268" t="s">
        <v>294247</v>
      </c>
      <c r="B36268" t="s">
        <v>294248</v>
      </c>
      <c r="C36268" t="s">
        <v>228873</v>
      </c>
      <c r="D36268" t="s">
        <v>228877</v>
      </c>
      <c r="E36268" s="1">
        <v>42071</v>
      </c>
      <c r="F36268">
        <v>25500000</v>
      </c>
    </row>
    <row r="36269" spans="1:6" x14ac:dyDescent="0.25">
      <c r="A36269" t="s">
        <v>294249</v>
      </c>
      <c r="B36269" t="s">
        <v>294250</v>
      </c>
      <c r="C36269" t="s">
        <v>228889</v>
      </c>
      <c r="E36269" t="s">
        <v>178448</v>
      </c>
      <c r="F36269">
        <v>4780520</v>
      </c>
    </row>
    <row r="36270" spans="1:6" x14ac:dyDescent="0.25">
      <c r="A36270" t="s">
        <v>294251</v>
      </c>
      <c r="B36270" t="s">
        <v>294252</v>
      </c>
      <c r="C36270" t="s">
        <v>228873</v>
      </c>
      <c r="E36270" s="1">
        <v>41459</v>
      </c>
      <c r="F36270">
        <v>5716641</v>
      </c>
    </row>
    <row r="36271" spans="1:6" x14ac:dyDescent="0.25">
      <c r="A36271" t="s">
        <v>294253</v>
      </c>
      <c r="B36271" t="s">
        <v>294254</v>
      </c>
      <c r="C36271" t="s">
        <v>228873</v>
      </c>
      <c r="E36271" s="1">
        <v>41163</v>
      </c>
      <c r="F36271">
        <v>220000</v>
      </c>
    </row>
    <row r="36272" spans="1:6" x14ac:dyDescent="0.25">
      <c r="A36272" t="s">
        <v>294255</v>
      </c>
      <c r="B36272" t="s">
        <v>294256</v>
      </c>
      <c r="C36272" t="s">
        <v>228873</v>
      </c>
      <c r="E36272" t="s">
        <v>11065</v>
      </c>
      <c r="F36272">
        <v>301785</v>
      </c>
    </row>
    <row r="36273" spans="1:6" x14ac:dyDescent="0.25">
      <c r="A36273" t="s">
        <v>294253</v>
      </c>
      <c r="B36273" t="s">
        <v>294257</v>
      </c>
      <c r="C36273" t="s">
        <v>228880</v>
      </c>
      <c r="E36273" t="s">
        <v>231050</v>
      </c>
      <c r="F36273">
        <v>1200000</v>
      </c>
    </row>
    <row r="36274" spans="1:6" x14ac:dyDescent="0.25">
      <c r="A36274" t="s">
        <v>294255</v>
      </c>
      <c r="B36274" t="s">
        <v>294258</v>
      </c>
      <c r="C36274" t="s">
        <v>228873</v>
      </c>
      <c r="E36274" t="s">
        <v>23571</v>
      </c>
      <c r="F36274">
        <v>1000000</v>
      </c>
    </row>
    <row r="36275" spans="1:6" x14ac:dyDescent="0.25">
      <c r="A36275" t="s">
        <v>294253</v>
      </c>
      <c r="B36275" t="s">
        <v>294259</v>
      </c>
      <c r="C36275" t="s">
        <v>228873</v>
      </c>
      <c r="E36275" s="1">
        <v>40423</v>
      </c>
      <c r="F36275">
        <v>1340370</v>
      </c>
    </row>
    <row r="36276" spans="1:6" x14ac:dyDescent="0.25">
      <c r="A36276" t="s">
        <v>294260</v>
      </c>
      <c r="B36276" t="s">
        <v>294261</v>
      </c>
      <c r="C36276" t="s">
        <v>228909</v>
      </c>
      <c r="E36276" t="s">
        <v>8881</v>
      </c>
    </row>
    <row r="36277" spans="1:6" x14ac:dyDescent="0.25">
      <c r="A36277" t="s">
        <v>294262</v>
      </c>
      <c r="B36277" t="s">
        <v>294263</v>
      </c>
      <c r="C36277" t="s">
        <v>228873</v>
      </c>
      <c r="E36277" t="s">
        <v>90398</v>
      </c>
      <c r="F36277">
        <v>754000</v>
      </c>
    </row>
    <row r="36278" spans="1:6" x14ac:dyDescent="0.25">
      <c r="A36278" t="s">
        <v>294264</v>
      </c>
      <c r="B36278" t="s">
        <v>294265</v>
      </c>
      <c r="C36278" t="s">
        <v>228943</v>
      </c>
      <c r="E36278" t="s">
        <v>204650</v>
      </c>
      <c r="F36278">
        <v>500000</v>
      </c>
    </row>
    <row r="36279" spans="1:6" x14ac:dyDescent="0.25">
      <c r="A36279" t="s">
        <v>294266</v>
      </c>
      <c r="B36279" t="s">
        <v>294267</v>
      </c>
      <c r="C36279" t="s">
        <v>228873</v>
      </c>
      <c r="E36279" s="1">
        <v>41765</v>
      </c>
      <c r="F36279">
        <v>2500000</v>
      </c>
    </row>
    <row r="36280" spans="1:6" x14ac:dyDescent="0.25">
      <c r="A36280" t="s">
        <v>294268</v>
      </c>
      <c r="B36280" t="s">
        <v>294269</v>
      </c>
      <c r="C36280" t="s">
        <v>229311</v>
      </c>
      <c r="E36280" s="1">
        <v>41975</v>
      </c>
      <c r="F36280">
        <v>65000000</v>
      </c>
    </row>
    <row r="36281" spans="1:6" x14ac:dyDescent="0.25">
      <c r="A36281" t="s">
        <v>294270</v>
      </c>
      <c r="B36281" t="s">
        <v>294271</v>
      </c>
      <c r="C36281" t="s">
        <v>228873</v>
      </c>
      <c r="D36281" t="s">
        <v>228877</v>
      </c>
      <c r="E36281" s="1">
        <v>39823</v>
      </c>
      <c r="F36281">
        <v>33000000</v>
      </c>
    </row>
    <row r="36282" spans="1:6" x14ac:dyDescent="0.25">
      <c r="A36282" t="s">
        <v>294268</v>
      </c>
      <c r="B36282" t="s">
        <v>294272</v>
      </c>
      <c r="C36282" t="s">
        <v>228873</v>
      </c>
      <c r="D36282" t="s">
        <v>228877</v>
      </c>
      <c r="E36282" t="s">
        <v>58648</v>
      </c>
      <c r="F36282">
        <v>9000000</v>
      </c>
    </row>
    <row r="36283" spans="1:6" x14ac:dyDescent="0.25">
      <c r="A36283" t="s">
        <v>294273</v>
      </c>
      <c r="B36283" t="s">
        <v>294274</v>
      </c>
      <c r="C36283" t="s">
        <v>229045</v>
      </c>
      <c r="E36283" t="s">
        <v>42720</v>
      </c>
      <c r="F36283">
        <v>152000</v>
      </c>
    </row>
    <row r="36284" spans="1:6" x14ac:dyDescent="0.25">
      <c r="A36284" t="s">
        <v>294275</v>
      </c>
      <c r="B36284" t="s">
        <v>294276</v>
      </c>
      <c r="C36284" t="s">
        <v>229045</v>
      </c>
      <c r="E36284" t="s">
        <v>12435</v>
      </c>
      <c r="F36284">
        <v>230000</v>
      </c>
    </row>
    <row r="36285" spans="1:6" x14ac:dyDescent="0.25">
      <c r="A36285" t="s">
        <v>294277</v>
      </c>
      <c r="B36285" t="s">
        <v>294278</v>
      </c>
      <c r="C36285" t="s">
        <v>228889</v>
      </c>
      <c r="E36285" t="s">
        <v>26079</v>
      </c>
      <c r="F36285">
        <v>4000000</v>
      </c>
    </row>
    <row r="36286" spans="1:6" x14ac:dyDescent="0.25">
      <c r="A36286" t="s">
        <v>294279</v>
      </c>
      <c r="B36286" t="s">
        <v>294280</v>
      </c>
      <c r="C36286" t="s">
        <v>228873</v>
      </c>
      <c r="D36286" t="s">
        <v>228977</v>
      </c>
      <c r="E36286" t="s">
        <v>146864</v>
      </c>
      <c r="F36286">
        <v>17000000</v>
      </c>
    </row>
    <row r="36287" spans="1:6" x14ac:dyDescent="0.25">
      <c r="A36287" t="s">
        <v>294281</v>
      </c>
      <c r="B36287" t="s">
        <v>294282</v>
      </c>
      <c r="C36287" t="s">
        <v>228873</v>
      </c>
      <c r="E36287" t="s">
        <v>229896</v>
      </c>
      <c r="F36287">
        <v>1500000</v>
      </c>
    </row>
    <row r="36288" spans="1:6" x14ac:dyDescent="0.25">
      <c r="A36288" t="s">
        <v>294283</v>
      </c>
      <c r="B36288" t="s">
        <v>294284</v>
      </c>
      <c r="C36288" t="s">
        <v>228873</v>
      </c>
      <c r="D36288" t="s">
        <v>228877</v>
      </c>
      <c r="E36288" t="s">
        <v>44946</v>
      </c>
      <c r="F36288">
        <v>1200000</v>
      </c>
    </row>
    <row r="36289" spans="1:6" x14ac:dyDescent="0.25">
      <c r="A36289" t="s">
        <v>294285</v>
      </c>
      <c r="B36289" t="s">
        <v>294286</v>
      </c>
      <c r="C36289" t="s">
        <v>228880</v>
      </c>
      <c r="E36289" s="1">
        <v>40909</v>
      </c>
      <c r="F36289">
        <v>170000</v>
      </c>
    </row>
    <row r="36290" spans="1:6" x14ac:dyDescent="0.25">
      <c r="A36290" t="s">
        <v>294283</v>
      </c>
      <c r="B36290" t="s">
        <v>294287</v>
      </c>
      <c r="C36290" t="s">
        <v>228873</v>
      </c>
      <c r="D36290" t="s">
        <v>228877</v>
      </c>
      <c r="E36290" t="s">
        <v>26594</v>
      </c>
      <c r="F36290">
        <v>1200000</v>
      </c>
    </row>
    <row r="36291" spans="1:6" x14ac:dyDescent="0.25">
      <c r="A36291" t="s">
        <v>294285</v>
      </c>
      <c r="B36291" t="s">
        <v>294288</v>
      </c>
      <c r="C36291" t="s">
        <v>228880</v>
      </c>
      <c r="E36291" s="1">
        <v>40554</v>
      </c>
    </row>
    <row r="36292" spans="1:6" x14ac:dyDescent="0.25">
      <c r="A36292" t="s">
        <v>294289</v>
      </c>
      <c r="B36292" t="s">
        <v>294290</v>
      </c>
      <c r="C36292" t="s">
        <v>228880</v>
      </c>
      <c r="D36292" t="s">
        <v>228877</v>
      </c>
      <c r="E36292" s="1">
        <v>41640</v>
      </c>
      <c r="F36292">
        <v>6900000</v>
      </c>
    </row>
    <row r="36293" spans="1:6" x14ac:dyDescent="0.25">
      <c r="A36293" t="s">
        <v>294291</v>
      </c>
      <c r="B36293" t="s">
        <v>294292</v>
      </c>
      <c r="C36293" t="s">
        <v>228873</v>
      </c>
      <c r="D36293" t="s">
        <v>228877</v>
      </c>
      <c r="E36293" s="1">
        <v>42163</v>
      </c>
      <c r="F36293">
        <v>20000000</v>
      </c>
    </row>
    <row r="36294" spans="1:6" x14ac:dyDescent="0.25">
      <c r="A36294" t="s">
        <v>294293</v>
      </c>
      <c r="B36294" t="s">
        <v>294294</v>
      </c>
      <c r="C36294" t="s">
        <v>228943</v>
      </c>
      <c r="D36294" t="s">
        <v>228877</v>
      </c>
      <c r="E36294" s="1">
        <v>41855</v>
      </c>
      <c r="F36294">
        <v>1400000</v>
      </c>
    </row>
    <row r="36295" spans="1:6" x14ac:dyDescent="0.25">
      <c r="A36295" t="s">
        <v>294295</v>
      </c>
      <c r="B36295" t="s">
        <v>294296</v>
      </c>
      <c r="C36295" t="s">
        <v>228889</v>
      </c>
      <c r="E36295" s="1">
        <v>41557</v>
      </c>
    </row>
    <row r="36296" spans="1:6" x14ac:dyDescent="0.25">
      <c r="A36296" t="s">
        <v>294297</v>
      </c>
      <c r="B36296" t="s">
        <v>294298</v>
      </c>
      <c r="C36296" t="s">
        <v>228880</v>
      </c>
      <c r="E36296" t="s">
        <v>46867</v>
      </c>
      <c r="F36296">
        <v>2500000</v>
      </c>
    </row>
    <row r="36297" spans="1:6" x14ac:dyDescent="0.25">
      <c r="A36297" t="s">
        <v>294299</v>
      </c>
      <c r="B36297" t="s">
        <v>294300</v>
      </c>
      <c r="C36297" t="s">
        <v>228943</v>
      </c>
      <c r="E36297" t="s">
        <v>8478</v>
      </c>
      <c r="F36297">
        <v>700000</v>
      </c>
    </row>
    <row r="36298" spans="1:6" x14ac:dyDescent="0.25">
      <c r="A36298" t="s">
        <v>294297</v>
      </c>
      <c r="B36298" t="s">
        <v>294301</v>
      </c>
      <c r="C36298" t="s">
        <v>228880</v>
      </c>
      <c r="E36298" s="1">
        <v>41278</v>
      </c>
      <c r="F36298">
        <v>1500000</v>
      </c>
    </row>
    <row r="36299" spans="1:6" x14ac:dyDescent="0.25">
      <c r="A36299" t="s">
        <v>294302</v>
      </c>
      <c r="B36299" t="s">
        <v>294303</v>
      </c>
      <c r="C36299" t="s">
        <v>229733</v>
      </c>
      <c r="E36299" s="1">
        <v>42341</v>
      </c>
      <c r="F36299">
        <v>100000000</v>
      </c>
    </row>
    <row r="36300" spans="1:6" x14ac:dyDescent="0.25">
      <c r="A36300" t="s">
        <v>294304</v>
      </c>
      <c r="B36300" t="s">
        <v>294305</v>
      </c>
      <c r="C36300" t="s">
        <v>229311</v>
      </c>
      <c r="E36300" s="1">
        <v>42341</v>
      </c>
      <c r="F36300">
        <v>9350000</v>
      </c>
    </row>
    <row r="36301" spans="1:6" x14ac:dyDescent="0.25">
      <c r="A36301" t="s">
        <v>294306</v>
      </c>
      <c r="B36301" t="s">
        <v>294307</v>
      </c>
      <c r="C36301" t="s">
        <v>229045</v>
      </c>
      <c r="E36301" s="1">
        <v>41861</v>
      </c>
      <c r="F36301">
        <v>47500</v>
      </c>
    </row>
    <row r="36302" spans="1:6" x14ac:dyDescent="0.25">
      <c r="A36302" t="s">
        <v>294308</v>
      </c>
      <c r="B36302" t="s">
        <v>294309</v>
      </c>
      <c r="C36302" t="s">
        <v>228943</v>
      </c>
      <c r="E36302" t="s">
        <v>8478</v>
      </c>
      <c r="F36302">
        <v>185000</v>
      </c>
    </row>
    <row r="36303" spans="1:6" x14ac:dyDescent="0.25">
      <c r="A36303" t="s">
        <v>294310</v>
      </c>
      <c r="B36303" t="s">
        <v>294311</v>
      </c>
      <c r="C36303" t="s">
        <v>228880</v>
      </c>
      <c r="E36303" s="1">
        <v>40551</v>
      </c>
    </row>
    <row r="36304" spans="1:6" x14ac:dyDescent="0.25">
      <c r="A36304" t="s">
        <v>294312</v>
      </c>
      <c r="B36304" t="s">
        <v>294313</v>
      </c>
      <c r="C36304" t="s">
        <v>228880</v>
      </c>
      <c r="E36304" s="1">
        <v>40554</v>
      </c>
      <c r="F36304">
        <v>350000</v>
      </c>
    </row>
    <row r="36305" spans="1:6" x14ac:dyDescent="0.25">
      <c r="A36305" t="s">
        <v>294314</v>
      </c>
      <c r="B36305" t="s">
        <v>294315</v>
      </c>
      <c r="C36305" t="s">
        <v>228873</v>
      </c>
      <c r="E36305" s="1">
        <v>37683</v>
      </c>
      <c r="F36305">
        <v>200000000</v>
      </c>
    </row>
    <row r="36306" spans="1:6" x14ac:dyDescent="0.25">
      <c r="A36306" t="s">
        <v>294316</v>
      </c>
      <c r="B36306" t="s">
        <v>294317</v>
      </c>
      <c r="C36306" t="s">
        <v>228873</v>
      </c>
      <c r="E36306" t="s">
        <v>230834</v>
      </c>
      <c r="F36306">
        <v>15200000</v>
      </c>
    </row>
    <row r="36307" spans="1:6" x14ac:dyDescent="0.25">
      <c r="A36307" t="s">
        <v>294318</v>
      </c>
      <c r="B36307" t="s">
        <v>294319</v>
      </c>
      <c r="C36307" t="s">
        <v>228873</v>
      </c>
      <c r="D36307" t="s">
        <v>228874</v>
      </c>
      <c r="E36307" t="s">
        <v>82044</v>
      </c>
      <c r="F36307">
        <v>38000000</v>
      </c>
    </row>
    <row r="36308" spans="1:6" x14ac:dyDescent="0.25">
      <c r="A36308" t="s">
        <v>294320</v>
      </c>
      <c r="B36308" t="s">
        <v>294321</v>
      </c>
      <c r="C36308" t="s">
        <v>228927</v>
      </c>
      <c r="E36308" t="s">
        <v>19033</v>
      </c>
      <c r="F36308">
        <v>1100001</v>
      </c>
    </row>
    <row r="36309" spans="1:6" x14ac:dyDescent="0.25">
      <c r="A36309" t="s">
        <v>294322</v>
      </c>
      <c r="B36309" t="s">
        <v>294323</v>
      </c>
      <c r="C36309" t="s">
        <v>228873</v>
      </c>
      <c r="E36309" t="s">
        <v>27114</v>
      </c>
      <c r="F36309">
        <v>2100000</v>
      </c>
    </row>
    <row r="36310" spans="1:6" x14ac:dyDescent="0.25">
      <c r="A36310" t="s">
        <v>294324</v>
      </c>
      <c r="B36310" t="s">
        <v>294325</v>
      </c>
      <c r="C36310" t="s">
        <v>228873</v>
      </c>
      <c r="E36310" s="1">
        <v>41737</v>
      </c>
      <c r="F36310">
        <v>3500000</v>
      </c>
    </row>
    <row r="36311" spans="1:6" x14ac:dyDescent="0.25">
      <c r="A36311" t="s">
        <v>294326</v>
      </c>
      <c r="B36311" t="s">
        <v>294327</v>
      </c>
      <c r="C36311" t="s">
        <v>228873</v>
      </c>
      <c r="D36311" t="s">
        <v>228877</v>
      </c>
      <c r="E36311" s="1">
        <v>41794</v>
      </c>
    </row>
    <row r="36312" spans="1:6" x14ac:dyDescent="0.25">
      <c r="A36312" t="s">
        <v>294328</v>
      </c>
      <c r="B36312" t="s">
        <v>294329</v>
      </c>
      <c r="C36312" t="s">
        <v>228880</v>
      </c>
      <c r="E36312" s="1">
        <v>41863</v>
      </c>
    </row>
    <row r="36313" spans="1:6" x14ac:dyDescent="0.25">
      <c r="A36313" t="s">
        <v>294330</v>
      </c>
      <c r="B36313" t="s">
        <v>294331</v>
      </c>
      <c r="C36313" t="s">
        <v>228873</v>
      </c>
      <c r="E36313" s="1">
        <v>42190</v>
      </c>
      <c r="F36313">
        <v>4800000</v>
      </c>
    </row>
    <row r="36314" spans="1:6" x14ac:dyDescent="0.25">
      <c r="A36314" t="s">
        <v>294332</v>
      </c>
      <c r="B36314" t="s">
        <v>294333</v>
      </c>
      <c r="C36314" t="s">
        <v>228873</v>
      </c>
      <c r="D36314" t="s">
        <v>228877</v>
      </c>
      <c r="E36314" s="1">
        <v>39085</v>
      </c>
      <c r="F36314">
        <v>1600000</v>
      </c>
    </row>
    <row r="36315" spans="1:6" x14ac:dyDescent="0.25">
      <c r="A36315" t="s">
        <v>294334</v>
      </c>
      <c r="B36315" t="s">
        <v>294335</v>
      </c>
      <c r="C36315" t="s">
        <v>228889</v>
      </c>
      <c r="E36315" t="s">
        <v>23696</v>
      </c>
    </row>
    <row r="36316" spans="1:6" x14ac:dyDescent="0.25">
      <c r="A36316" t="s">
        <v>294336</v>
      </c>
      <c r="B36316" t="s">
        <v>294337</v>
      </c>
      <c r="C36316" t="s">
        <v>228889</v>
      </c>
      <c r="E36316" s="1">
        <v>37992</v>
      </c>
    </row>
    <row r="36317" spans="1:6" x14ac:dyDescent="0.25">
      <c r="A36317" t="s">
        <v>294338</v>
      </c>
      <c r="B36317" t="s">
        <v>294339</v>
      </c>
      <c r="C36317" t="s">
        <v>228880</v>
      </c>
      <c r="E36317" s="1">
        <v>40913</v>
      </c>
    </row>
    <row r="36318" spans="1:6" x14ac:dyDescent="0.25">
      <c r="A36318" t="s">
        <v>294340</v>
      </c>
      <c r="B36318" t="s">
        <v>294341</v>
      </c>
      <c r="C36318" t="s">
        <v>228880</v>
      </c>
      <c r="E36318" s="1">
        <v>41677</v>
      </c>
    </row>
    <row r="36319" spans="1:6" x14ac:dyDescent="0.25">
      <c r="A36319" t="s">
        <v>294342</v>
      </c>
      <c r="B36319" t="s">
        <v>294343</v>
      </c>
      <c r="C36319" t="s">
        <v>228880</v>
      </c>
      <c r="E36319" s="1">
        <v>39814</v>
      </c>
    </row>
    <row r="36320" spans="1:6" x14ac:dyDescent="0.25">
      <c r="A36320" t="s">
        <v>294344</v>
      </c>
      <c r="B36320" t="s">
        <v>294345</v>
      </c>
      <c r="C36320" t="s">
        <v>228880</v>
      </c>
      <c r="E36320" s="1">
        <v>40909</v>
      </c>
      <c r="F36320">
        <v>60000</v>
      </c>
    </row>
    <row r="36321" spans="1:6" x14ac:dyDescent="0.25">
      <c r="A36321" t="s">
        <v>294346</v>
      </c>
      <c r="B36321" t="s">
        <v>294347</v>
      </c>
      <c r="C36321" t="s">
        <v>228880</v>
      </c>
      <c r="E36321" s="1">
        <v>40919</v>
      </c>
      <c r="F36321">
        <v>50000</v>
      </c>
    </row>
    <row r="36322" spans="1:6" x14ac:dyDescent="0.25">
      <c r="A36322" t="s">
        <v>294348</v>
      </c>
      <c r="B36322" t="s">
        <v>294349</v>
      </c>
      <c r="C36322" t="s">
        <v>228873</v>
      </c>
      <c r="D36322" t="s">
        <v>228877</v>
      </c>
      <c r="E36322" s="1">
        <v>40555</v>
      </c>
      <c r="F36322">
        <v>15000000</v>
      </c>
    </row>
    <row r="36323" spans="1:6" x14ac:dyDescent="0.25">
      <c r="A36323" t="s">
        <v>294350</v>
      </c>
      <c r="B36323" t="s">
        <v>294351</v>
      </c>
      <c r="C36323" t="s">
        <v>228943</v>
      </c>
      <c r="E36323" s="1">
        <v>40544</v>
      </c>
      <c r="F36323">
        <v>5000000</v>
      </c>
    </row>
    <row r="36324" spans="1:6" x14ac:dyDescent="0.25">
      <c r="A36324" t="s">
        <v>294352</v>
      </c>
      <c r="B36324" t="s">
        <v>294353</v>
      </c>
      <c r="C36324" t="s">
        <v>228873</v>
      </c>
      <c r="E36324" s="1">
        <v>41768</v>
      </c>
      <c r="F36324">
        <v>1400000</v>
      </c>
    </row>
    <row r="36325" spans="1:6" x14ac:dyDescent="0.25">
      <c r="A36325" t="s">
        <v>294354</v>
      </c>
      <c r="B36325" t="s">
        <v>294355</v>
      </c>
      <c r="C36325" t="s">
        <v>228880</v>
      </c>
      <c r="E36325" t="s">
        <v>4799</v>
      </c>
      <c r="F36325">
        <v>590000</v>
      </c>
    </row>
    <row r="36326" spans="1:6" x14ac:dyDescent="0.25">
      <c r="A36326" t="s">
        <v>294356</v>
      </c>
      <c r="B36326" t="s">
        <v>294357</v>
      </c>
      <c r="C36326" t="s">
        <v>228873</v>
      </c>
      <c r="D36326" t="s">
        <v>228877</v>
      </c>
      <c r="E36326" t="s">
        <v>6253</v>
      </c>
      <c r="F36326">
        <v>5600000</v>
      </c>
    </row>
    <row r="36327" spans="1:6" x14ac:dyDescent="0.25">
      <c r="A36327" t="s">
        <v>294354</v>
      </c>
      <c r="B36327" t="s">
        <v>294358</v>
      </c>
      <c r="C36327" t="s">
        <v>228873</v>
      </c>
      <c r="D36327" t="s">
        <v>228877</v>
      </c>
      <c r="E36327" s="1">
        <v>41921</v>
      </c>
      <c r="F36327">
        <v>13500000</v>
      </c>
    </row>
    <row r="36328" spans="1:6" x14ac:dyDescent="0.25">
      <c r="A36328" t="s">
        <v>294356</v>
      </c>
      <c r="B36328" t="s">
        <v>294359</v>
      </c>
      <c r="C36328" t="s">
        <v>228873</v>
      </c>
      <c r="D36328" t="s">
        <v>228874</v>
      </c>
      <c r="E36328" s="1">
        <v>42045</v>
      </c>
      <c r="F36328">
        <v>20718608</v>
      </c>
    </row>
    <row r="36329" spans="1:6" x14ac:dyDescent="0.25">
      <c r="A36329" t="s">
        <v>294354</v>
      </c>
      <c r="B36329" t="s">
        <v>294360</v>
      </c>
      <c r="C36329" t="s">
        <v>228880</v>
      </c>
      <c r="E36329" s="1">
        <v>41275</v>
      </c>
    </row>
    <row r="36330" spans="1:6" x14ac:dyDescent="0.25">
      <c r="A36330" t="s">
        <v>294356</v>
      </c>
      <c r="B36330" t="s">
        <v>294361</v>
      </c>
      <c r="C36330" t="s">
        <v>228927</v>
      </c>
      <c r="E36330" s="1">
        <v>40946</v>
      </c>
      <c r="F36330">
        <v>20000</v>
      </c>
    </row>
    <row r="36331" spans="1:6" x14ac:dyDescent="0.25">
      <c r="A36331" t="s">
        <v>294362</v>
      </c>
      <c r="B36331" t="s">
        <v>294363</v>
      </c>
      <c r="C36331" t="s">
        <v>228880</v>
      </c>
      <c r="E36331" s="1">
        <v>39818</v>
      </c>
    </row>
    <row r="36332" spans="1:6" x14ac:dyDescent="0.25">
      <c r="A36332" t="s">
        <v>294364</v>
      </c>
      <c r="B36332" t="s">
        <v>294365</v>
      </c>
      <c r="C36332" t="s">
        <v>228880</v>
      </c>
      <c r="E36332" s="1">
        <v>39822</v>
      </c>
    </row>
    <row r="36333" spans="1:6" x14ac:dyDescent="0.25">
      <c r="A36333" t="s">
        <v>294362</v>
      </c>
      <c r="B36333" t="s">
        <v>294366</v>
      </c>
      <c r="C36333" t="s">
        <v>228873</v>
      </c>
      <c r="D36333" t="s">
        <v>228877</v>
      </c>
      <c r="E36333" t="s">
        <v>138472</v>
      </c>
      <c r="F36333">
        <v>1300000</v>
      </c>
    </row>
    <row r="36334" spans="1:6" x14ac:dyDescent="0.25">
      <c r="A36334" t="s">
        <v>294367</v>
      </c>
      <c r="B36334" t="s">
        <v>294368</v>
      </c>
      <c r="C36334" t="s">
        <v>228943</v>
      </c>
      <c r="E36334" t="s">
        <v>36199</v>
      </c>
      <c r="F36334">
        <v>800000</v>
      </c>
    </row>
    <row r="36335" spans="1:6" x14ac:dyDescent="0.25">
      <c r="A36335" t="s">
        <v>294369</v>
      </c>
      <c r="B36335" t="s">
        <v>294370</v>
      </c>
      <c r="C36335" t="s">
        <v>228880</v>
      </c>
      <c r="E36335" s="1">
        <v>40550</v>
      </c>
      <c r="F36335">
        <v>650000</v>
      </c>
    </row>
    <row r="36336" spans="1:6" x14ac:dyDescent="0.25">
      <c r="A36336" t="s">
        <v>294371</v>
      </c>
      <c r="B36336" t="s">
        <v>294372</v>
      </c>
      <c r="C36336" t="s">
        <v>228880</v>
      </c>
      <c r="E36336" s="1">
        <v>41645</v>
      </c>
      <c r="F36336">
        <v>50000</v>
      </c>
    </row>
    <row r="36337" spans="1:6" x14ac:dyDescent="0.25">
      <c r="A36337" t="s">
        <v>294373</v>
      </c>
      <c r="B36337" t="s">
        <v>294374</v>
      </c>
      <c r="C36337" t="s">
        <v>228943</v>
      </c>
      <c r="E36337" t="s">
        <v>239181</v>
      </c>
      <c r="F36337">
        <v>250000</v>
      </c>
    </row>
    <row r="36338" spans="1:6" x14ac:dyDescent="0.25">
      <c r="A36338" t="s">
        <v>294375</v>
      </c>
      <c r="B36338" t="s">
        <v>294376</v>
      </c>
      <c r="C36338" t="s">
        <v>228873</v>
      </c>
      <c r="E36338" s="1">
        <v>42186</v>
      </c>
      <c r="F36338">
        <v>1500000</v>
      </c>
    </row>
    <row r="36339" spans="1:6" x14ac:dyDescent="0.25">
      <c r="A36339" t="s">
        <v>294377</v>
      </c>
      <c r="B36339" t="s">
        <v>294378</v>
      </c>
      <c r="C36339" t="s">
        <v>228943</v>
      </c>
      <c r="E36339" s="1">
        <v>37622</v>
      </c>
      <c r="F36339">
        <v>1500000</v>
      </c>
    </row>
    <row r="36340" spans="1:6" x14ac:dyDescent="0.25">
      <c r="A36340" t="s">
        <v>294379</v>
      </c>
      <c r="B36340" t="s">
        <v>294380</v>
      </c>
      <c r="C36340" t="s">
        <v>228873</v>
      </c>
      <c r="D36340" t="s">
        <v>228874</v>
      </c>
      <c r="E36340" s="1">
        <v>37048</v>
      </c>
      <c r="F36340">
        <v>25000000</v>
      </c>
    </row>
    <row r="36341" spans="1:6" x14ac:dyDescent="0.25">
      <c r="A36341" t="s">
        <v>294381</v>
      </c>
      <c r="B36341" t="s">
        <v>294382</v>
      </c>
      <c r="C36341" t="s">
        <v>228880</v>
      </c>
      <c r="E36341" t="s">
        <v>45701</v>
      </c>
      <c r="F36341">
        <v>359000</v>
      </c>
    </row>
    <row r="36342" spans="1:6" x14ac:dyDescent="0.25">
      <c r="A36342" t="s">
        <v>294383</v>
      </c>
      <c r="B36342" t="s">
        <v>294384</v>
      </c>
      <c r="C36342" t="s">
        <v>228880</v>
      </c>
      <c r="E36342" s="1">
        <v>41489</v>
      </c>
      <c r="F36342">
        <v>90000</v>
      </c>
    </row>
    <row r="36343" spans="1:6" x14ac:dyDescent="0.25">
      <c r="A36343" t="s">
        <v>294381</v>
      </c>
      <c r="B36343" t="s">
        <v>294385</v>
      </c>
      <c r="C36343" t="s">
        <v>228880</v>
      </c>
      <c r="E36343" s="1">
        <v>41277</v>
      </c>
      <c r="F36343">
        <v>75000</v>
      </c>
    </row>
    <row r="36344" spans="1:6" x14ac:dyDescent="0.25">
      <c r="A36344" t="s">
        <v>294383</v>
      </c>
      <c r="B36344" t="s">
        <v>294386</v>
      </c>
      <c r="C36344" t="s">
        <v>228880</v>
      </c>
      <c r="E36344" s="1">
        <v>41645</v>
      </c>
      <c r="F36344">
        <v>40000</v>
      </c>
    </row>
    <row r="36345" spans="1:6" x14ac:dyDescent="0.25">
      <c r="A36345" t="s">
        <v>294381</v>
      </c>
      <c r="B36345" t="s">
        <v>294387</v>
      </c>
      <c r="C36345" t="s">
        <v>228880</v>
      </c>
      <c r="E36345" s="1">
        <v>41286</v>
      </c>
      <c r="F36345">
        <v>240000</v>
      </c>
    </row>
    <row r="36346" spans="1:6" x14ac:dyDescent="0.25">
      <c r="A36346" t="s">
        <v>294383</v>
      </c>
      <c r="B36346" t="s">
        <v>294388</v>
      </c>
      <c r="C36346" t="s">
        <v>228880</v>
      </c>
      <c r="E36346" s="1">
        <v>41771</v>
      </c>
      <c r="F36346">
        <v>535000</v>
      </c>
    </row>
    <row r="36347" spans="1:6" x14ac:dyDescent="0.25">
      <c r="A36347" t="s">
        <v>294389</v>
      </c>
      <c r="B36347" t="s">
        <v>294390</v>
      </c>
      <c r="C36347" t="s">
        <v>228880</v>
      </c>
      <c r="E36347" s="1">
        <v>42125</v>
      </c>
      <c r="F36347">
        <v>0</v>
      </c>
    </row>
    <row r="36348" spans="1:6" x14ac:dyDescent="0.25">
      <c r="A36348" t="s">
        <v>294391</v>
      </c>
      <c r="B36348" t="s">
        <v>294392</v>
      </c>
      <c r="C36348" t="s">
        <v>228880</v>
      </c>
      <c r="E36348" s="1">
        <v>42125</v>
      </c>
    </row>
    <row r="36349" spans="1:6" x14ac:dyDescent="0.25">
      <c r="A36349" t="s">
        <v>294393</v>
      </c>
      <c r="B36349" t="s">
        <v>294394</v>
      </c>
      <c r="C36349" t="s">
        <v>228873</v>
      </c>
      <c r="E36349" t="s">
        <v>233509</v>
      </c>
      <c r="F36349">
        <v>350000</v>
      </c>
    </row>
    <row r="36350" spans="1:6" x14ac:dyDescent="0.25">
      <c r="A36350" t="s">
        <v>294395</v>
      </c>
      <c r="B36350" t="s">
        <v>294396</v>
      </c>
      <c r="C36350" t="s">
        <v>228916</v>
      </c>
      <c r="E36350" s="1">
        <v>41738</v>
      </c>
      <c r="F36350">
        <v>26190</v>
      </c>
    </row>
    <row r="36351" spans="1:6" x14ac:dyDescent="0.25">
      <c r="A36351" t="s">
        <v>294397</v>
      </c>
      <c r="B36351" t="s">
        <v>294398</v>
      </c>
      <c r="C36351" t="s">
        <v>229045</v>
      </c>
      <c r="E36351" s="1">
        <v>42008</v>
      </c>
      <c r="F36351">
        <v>44329</v>
      </c>
    </row>
    <row r="36352" spans="1:6" x14ac:dyDescent="0.25">
      <c r="A36352" t="s">
        <v>294399</v>
      </c>
      <c r="B36352" t="s">
        <v>294400</v>
      </c>
      <c r="C36352" t="s">
        <v>228880</v>
      </c>
      <c r="E36352" s="1">
        <v>42064</v>
      </c>
      <c r="F36352">
        <v>250000</v>
      </c>
    </row>
    <row r="36353" spans="1:6" x14ac:dyDescent="0.25">
      <c r="A36353" t="s">
        <v>294401</v>
      </c>
      <c r="B36353" t="s">
        <v>294402</v>
      </c>
      <c r="C36353" t="s">
        <v>228880</v>
      </c>
      <c r="E36353" t="s">
        <v>36512</v>
      </c>
      <c r="F36353">
        <v>1000000</v>
      </c>
    </row>
    <row r="36354" spans="1:6" x14ac:dyDescent="0.25">
      <c r="A36354" t="s">
        <v>294403</v>
      </c>
      <c r="B36354" t="s">
        <v>294404</v>
      </c>
      <c r="C36354" t="s">
        <v>228880</v>
      </c>
      <c r="E36354" t="s">
        <v>33536</v>
      </c>
    </row>
    <row r="36355" spans="1:6" x14ac:dyDescent="0.25">
      <c r="A36355" t="s">
        <v>294405</v>
      </c>
      <c r="B36355" t="s">
        <v>294406</v>
      </c>
      <c r="C36355" t="s">
        <v>228880</v>
      </c>
      <c r="E36355" t="s">
        <v>1015</v>
      </c>
      <c r="F36355">
        <v>150000</v>
      </c>
    </row>
    <row r="36356" spans="1:6" x14ac:dyDescent="0.25">
      <c r="A36356" t="s">
        <v>294407</v>
      </c>
      <c r="B36356" t="s">
        <v>294408</v>
      </c>
      <c r="C36356" t="s">
        <v>228873</v>
      </c>
      <c r="E36356" t="s">
        <v>234089</v>
      </c>
    </row>
    <row r="36357" spans="1:6" x14ac:dyDescent="0.25">
      <c r="A36357" t="s">
        <v>294409</v>
      </c>
      <c r="B36357" t="s">
        <v>294410</v>
      </c>
      <c r="C36357" t="s">
        <v>228873</v>
      </c>
      <c r="E36357" s="1">
        <v>41640</v>
      </c>
    </row>
    <row r="36358" spans="1:6" x14ac:dyDescent="0.25">
      <c r="A36358" t="s">
        <v>294411</v>
      </c>
      <c r="B36358" t="s">
        <v>294412</v>
      </c>
      <c r="C36358" t="s">
        <v>228880</v>
      </c>
      <c r="E36358" t="s">
        <v>12307</v>
      </c>
      <c r="F36358">
        <v>550000</v>
      </c>
    </row>
    <row r="36359" spans="1:6" x14ac:dyDescent="0.25">
      <c r="A36359" t="s">
        <v>294413</v>
      </c>
      <c r="B36359" t="s">
        <v>294414</v>
      </c>
      <c r="C36359" t="s">
        <v>228919</v>
      </c>
      <c r="E36359" t="s">
        <v>2455</v>
      </c>
      <c r="F36359">
        <v>11000000</v>
      </c>
    </row>
    <row r="36360" spans="1:6" x14ac:dyDescent="0.25">
      <c r="A36360" t="s">
        <v>294415</v>
      </c>
      <c r="B36360" t="s">
        <v>294416</v>
      </c>
      <c r="C36360" t="s">
        <v>228873</v>
      </c>
      <c r="E36360" t="s">
        <v>14774</v>
      </c>
      <c r="F36360">
        <v>1200000</v>
      </c>
    </row>
    <row r="36361" spans="1:6" x14ac:dyDescent="0.25">
      <c r="A36361" t="s">
        <v>294417</v>
      </c>
      <c r="B36361" t="s">
        <v>294418</v>
      </c>
      <c r="C36361" t="s">
        <v>228880</v>
      </c>
      <c r="E36361" t="s">
        <v>18461</v>
      </c>
    </row>
    <row r="36362" spans="1:6" x14ac:dyDescent="0.25">
      <c r="A36362" t="s">
        <v>294419</v>
      </c>
      <c r="B36362" t="s">
        <v>294420</v>
      </c>
      <c r="C36362" t="s">
        <v>228873</v>
      </c>
      <c r="D36362" t="s">
        <v>228877</v>
      </c>
      <c r="E36362" t="s">
        <v>33288</v>
      </c>
    </row>
    <row r="36363" spans="1:6" x14ac:dyDescent="0.25">
      <c r="A36363" t="s">
        <v>294421</v>
      </c>
      <c r="B36363" t="s">
        <v>294422</v>
      </c>
      <c r="C36363" t="s">
        <v>228873</v>
      </c>
      <c r="D36363" t="s">
        <v>228877</v>
      </c>
      <c r="E36363" s="1">
        <v>41157</v>
      </c>
      <c r="F36363">
        <v>3000000</v>
      </c>
    </row>
    <row r="36364" spans="1:6" x14ac:dyDescent="0.25">
      <c r="A36364" t="s">
        <v>294423</v>
      </c>
      <c r="B36364" t="s">
        <v>294424</v>
      </c>
      <c r="C36364" t="s">
        <v>228873</v>
      </c>
      <c r="D36364" t="s">
        <v>228977</v>
      </c>
      <c r="E36364" t="s">
        <v>24213</v>
      </c>
      <c r="F36364">
        <v>9400000</v>
      </c>
    </row>
    <row r="36365" spans="1:6" x14ac:dyDescent="0.25">
      <c r="A36365" t="s">
        <v>294421</v>
      </c>
      <c r="B36365" t="s">
        <v>294425</v>
      </c>
      <c r="C36365" t="s">
        <v>228873</v>
      </c>
      <c r="D36365" t="s">
        <v>228874</v>
      </c>
      <c r="E36365" t="s">
        <v>55195</v>
      </c>
      <c r="F36365">
        <v>6000000</v>
      </c>
    </row>
    <row r="36366" spans="1:6" x14ac:dyDescent="0.25">
      <c r="A36366" t="s">
        <v>294423</v>
      </c>
      <c r="B36366" t="s">
        <v>294426</v>
      </c>
      <c r="C36366" t="s">
        <v>228873</v>
      </c>
      <c r="D36366" t="s">
        <v>228874</v>
      </c>
      <c r="E36366" s="1">
        <v>41559</v>
      </c>
      <c r="F36366">
        <v>2000000</v>
      </c>
    </row>
    <row r="36367" spans="1:6" x14ac:dyDescent="0.25">
      <c r="A36367" t="s">
        <v>294427</v>
      </c>
      <c r="B36367" t="s">
        <v>294428</v>
      </c>
      <c r="C36367" t="s">
        <v>228880</v>
      </c>
      <c r="E36367" t="s">
        <v>63580</v>
      </c>
      <c r="F36367">
        <v>850000</v>
      </c>
    </row>
    <row r="36368" spans="1:6" x14ac:dyDescent="0.25">
      <c r="A36368" t="s">
        <v>294429</v>
      </c>
      <c r="B36368" t="s">
        <v>294430</v>
      </c>
      <c r="C36368" t="s">
        <v>228919</v>
      </c>
      <c r="E36368" t="s">
        <v>134242</v>
      </c>
      <c r="F36368">
        <v>50000000</v>
      </c>
    </row>
    <row r="36369" spans="1:6" x14ac:dyDescent="0.25">
      <c r="A36369" t="s">
        <v>294431</v>
      </c>
      <c r="B36369" t="s">
        <v>294432</v>
      </c>
      <c r="C36369" t="s">
        <v>228919</v>
      </c>
      <c r="E36369" t="s">
        <v>59363</v>
      </c>
      <c r="F36369">
        <v>20000000</v>
      </c>
    </row>
    <row r="36370" spans="1:6" x14ac:dyDescent="0.25">
      <c r="A36370" t="s">
        <v>294429</v>
      </c>
      <c r="B36370" t="s">
        <v>294433</v>
      </c>
      <c r="C36370" t="s">
        <v>228873</v>
      </c>
      <c r="E36370" t="s">
        <v>24351</v>
      </c>
      <c r="F36370">
        <v>30000000</v>
      </c>
    </row>
    <row r="36371" spans="1:6" x14ac:dyDescent="0.25">
      <c r="A36371" t="s">
        <v>294434</v>
      </c>
      <c r="B36371" t="s">
        <v>294435</v>
      </c>
      <c r="C36371" t="s">
        <v>228927</v>
      </c>
      <c r="E36371" s="1">
        <v>39823</v>
      </c>
      <c r="F36371">
        <v>600000</v>
      </c>
    </row>
    <row r="36372" spans="1:6" x14ac:dyDescent="0.25">
      <c r="A36372" t="s">
        <v>294436</v>
      </c>
      <c r="B36372" t="s">
        <v>294437</v>
      </c>
      <c r="C36372" t="s">
        <v>228873</v>
      </c>
      <c r="D36372" t="s">
        <v>228877</v>
      </c>
      <c r="E36372" s="1">
        <v>41704</v>
      </c>
      <c r="F36372">
        <v>2934921</v>
      </c>
    </row>
    <row r="36373" spans="1:6" x14ac:dyDescent="0.25">
      <c r="A36373" t="s">
        <v>294438</v>
      </c>
      <c r="B36373" t="s">
        <v>294439</v>
      </c>
      <c r="C36373" t="s">
        <v>228880</v>
      </c>
      <c r="E36373" s="1">
        <v>41680</v>
      </c>
      <c r="F36373">
        <v>300000</v>
      </c>
    </row>
    <row r="36374" spans="1:6" x14ac:dyDescent="0.25">
      <c r="A36374" t="s">
        <v>294440</v>
      </c>
      <c r="B36374" t="s">
        <v>294441</v>
      </c>
      <c r="C36374" t="s">
        <v>228880</v>
      </c>
      <c r="E36374" t="s">
        <v>76898</v>
      </c>
      <c r="F36374">
        <v>35000</v>
      </c>
    </row>
    <row r="36375" spans="1:6" x14ac:dyDescent="0.25">
      <c r="A36375" t="s">
        <v>294442</v>
      </c>
      <c r="B36375" t="s">
        <v>294443</v>
      </c>
      <c r="C36375" t="s">
        <v>228880</v>
      </c>
      <c r="E36375" s="1">
        <v>42220</v>
      </c>
    </row>
    <row r="36376" spans="1:6" x14ac:dyDescent="0.25">
      <c r="A36376" t="s">
        <v>294444</v>
      </c>
      <c r="B36376" t="s">
        <v>294445</v>
      </c>
      <c r="C36376" t="s">
        <v>228909</v>
      </c>
      <c r="E36376" t="s">
        <v>19431</v>
      </c>
    </row>
    <row r="36377" spans="1:6" x14ac:dyDescent="0.25">
      <c r="A36377" t="s">
        <v>294446</v>
      </c>
      <c r="B36377" t="s">
        <v>294447</v>
      </c>
      <c r="C36377" t="s">
        <v>228916</v>
      </c>
      <c r="E36377" s="1">
        <v>41978</v>
      </c>
      <c r="F36377">
        <v>33433</v>
      </c>
    </row>
    <row r="36378" spans="1:6" x14ac:dyDescent="0.25">
      <c r="A36378" t="s">
        <v>294448</v>
      </c>
      <c r="B36378" t="s">
        <v>294449</v>
      </c>
      <c r="C36378" t="s">
        <v>228880</v>
      </c>
      <c r="E36378" s="1">
        <v>42219</v>
      </c>
      <c r="F36378">
        <v>35000</v>
      </c>
    </row>
    <row r="36379" spans="1:6" x14ac:dyDescent="0.25">
      <c r="A36379" t="s">
        <v>294450</v>
      </c>
      <c r="B36379" t="s">
        <v>294451</v>
      </c>
      <c r="C36379" t="s">
        <v>228880</v>
      </c>
      <c r="E36379" s="1">
        <v>42224</v>
      </c>
      <c r="F36379">
        <v>100000</v>
      </c>
    </row>
    <row r="36380" spans="1:6" x14ac:dyDescent="0.25">
      <c r="A36380" t="s">
        <v>294448</v>
      </c>
      <c r="B36380" t="s">
        <v>294452</v>
      </c>
      <c r="C36380" t="s">
        <v>228943</v>
      </c>
      <c r="E36380" s="1">
        <v>42013</v>
      </c>
      <c r="F36380">
        <v>50000</v>
      </c>
    </row>
    <row r="36381" spans="1:6" x14ac:dyDescent="0.25">
      <c r="A36381" t="s">
        <v>294453</v>
      </c>
      <c r="B36381" t="s">
        <v>294454</v>
      </c>
      <c r="C36381" t="s">
        <v>228880</v>
      </c>
      <c r="E36381" s="1">
        <v>40970</v>
      </c>
    </row>
    <row r="36382" spans="1:6" x14ac:dyDescent="0.25">
      <c r="A36382" t="s">
        <v>294455</v>
      </c>
      <c r="B36382" t="s">
        <v>294456</v>
      </c>
      <c r="C36382" t="s">
        <v>228880</v>
      </c>
      <c r="E36382" s="1">
        <v>40399</v>
      </c>
      <c r="F36382">
        <v>380910</v>
      </c>
    </row>
    <row r="36383" spans="1:6" x14ac:dyDescent="0.25">
      <c r="A36383" t="s">
        <v>294457</v>
      </c>
      <c r="B36383" t="s">
        <v>294458</v>
      </c>
      <c r="C36383" t="s">
        <v>228873</v>
      </c>
      <c r="D36383" t="s">
        <v>228874</v>
      </c>
      <c r="E36383" t="s">
        <v>231764</v>
      </c>
      <c r="F36383">
        <v>70000000</v>
      </c>
    </row>
    <row r="36384" spans="1:6" x14ac:dyDescent="0.25">
      <c r="A36384" t="s">
        <v>294459</v>
      </c>
      <c r="B36384" t="s">
        <v>294460</v>
      </c>
      <c r="C36384" t="s">
        <v>228880</v>
      </c>
      <c r="E36384" s="1">
        <v>40916</v>
      </c>
      <c r="F36384">
        <v>25000</v>
      </c>
    </row>
    <row r="36385" spans="1:6" x14ac:dyDescent="0.25">
      <c r="A36385" t="s">
        <v>294461</v>
      </c>
      <c r="B36385" t="s">
        <v>294462</v>
      </c>
      <c r="C36385" t="s">
        <v>228873</v>
      </c>
      <c r="D36385" t="s">
        <v>228874</v>
      </c>
      <c r="E36385" t="s">
        <v>49245</v>
      </c>
      <c r="F36385">
        <v>50000000</v>
      </c>
    </row>
    <row r="36386" spans="1:6" x14ac:dyDescent="0.25">
      <c r="A36386" t="s">
        <v>294463</v>
      </c>
      <c r="B36386" t="s">
        <v>294464</v>
      </c>
      <c r="C36386" t="s">
        <v>228873</v>
      </c>
      <c r="D36386" t="s">
        <v>228877</v>
      </c>
      <c r="E36386" t="s">
        <v>118555</v>
      </c>
      <c r="F36386">
        <v>10500000</v>
      </c>
    </row>
    <row r="36387" spans="1:6" x14ac:dyDescent="0.25">
      <c r="A36387" t="s">
        <v>294461</v>
      </c>
      <c r="B36387" t="s">
        <v>294465</v>
      </c>
      <c r="C36387" t="s">
        <v>228873</v>
      </c>
      <c r="D36387" t="s">
        <v>228977</v>
      </c>
      <c r="E36387" t="s">
        <v>35503</v>
      </c>
      <c r="F36387">
        <v>50000000</v>
      </c>
    </row>
    <row r="36388" spans="1:6" x14ac:dyDescent="0.25">
      <c r="A36388" t="s">
        <v>294463</v>
      </c>
      <c r="B36388" t="s">
        <v>294466</v>
      </c>
      <c r="C36388" t="s">
        <v>228873</v>
      </c>
      <c r="D36388" t="s">
        <v>228977</v>
      </c>
      <c r="E36388" s="1">
        <v>41529</v>
      </c>
      <c r="F36388">
        <v>50000000</v>
      </c>
    </row>
    <row r="36389" spans="1:6" x14ac:dyDescent="0.25">
      <c r="A36389" t="s">
        <v>294461</v>
      </c>
      <c r="B36389" t="s">
        <v>294467</v>
      </c>
      <c r="C36389" t="s">
        <v>228873</v>
      </c>
      <c r="D36389" t="s">
        <v>229145</v>
      </c>
      <c r="E36389" t="s">
        <v>229067</v>
      </c>
      <c r="F36389">
        <v>50000000</v>
      </c>
    </row>
    <row r="36390" spans="1:6" x14ac:dyDescent="0.25">
      <c r="A36390" t="s">
        <v>294468</v>
      </c>
      <c r="B36390" t="s">
        <v>294469</v>
      </c>
      <c r="C36390" t="s">
        <v>228943</v>
      </c>
      <c r="E36390" s="1">
        <v>41649</v>
      </c>
      <c r="F36390">
        <v>290000</v>
      </c>
    </row>
    <row r="36391" spans="1:6" x14ac:dyDescent="0.25">
      <c r="A36391" t="s">
        <v>294470</v>
      </c>
      <c r="B36391" t="s">
        <v>294471</v>
      </c>
      <c r="C36391" t="s">
        <v>228880</v>
      </c>
      <c r="E36391" s="1">
        <v>41648</v>
      </c>
      <c r="F36391">
        <v>30000</v>
      </c>
    </row>
    <row r="36392" spans="1:6" x14ac:dyDescent="0.25">
      <c r="A36392" t="s">
        <v>294472</v>
      </c>
      <c r="B36392" t="s">
        <v>294473</v>
      </c>
      <c r="C36392" t="s">
        <v>228880</v>
      </c>
      <c r="E36392" t="s">
        <v>134898</v>
      </c>
      <c r="F36392">
        <v>250000</v>
      </c>
    </row>
    <row r="36393" spans="1:6" x14ac:dyDescent="0.25">
      <c r="A36393" t="s">
        <v>294474</v>
      </c>
      <c r="B36393" t="s">
        <v>294475</v>
      </c>
      <c r="C36393" t="s">
        <v>228873</v>
      </c>
      <c r="D36393" t="s">
        <v>228877</v>
      </c>
      <c r="E36393" t="s">
        <v>47215</v>
      </c>
      <c r="F36393">
        <v>2000000</v>
      </c>
    </row>
    <row r="36394" spans="1:6" x14ac:dyDescent="0.25">
      <c r="A36394" t="s">
        <v>294476</v>
      </c>
      <c r="B36394" t="s">
        <v>294477</v>
      </c>
      <c r="C36394" t="s">
        <v>228873</v>
      </c>
      <c r="D36394" t="s">
        <v>228877</v>
      </c>
      <c r="E36394" t="s">
        <v>106000</v>
      </c>
      <c r="F36394">
        <v>17000000</v>
      </c>
    </row>
    <row r="36395" spans="1:6" x14ac:dyDescent="0.25">
      <c r="A36395" t="s">
        <v>294478</v>
      </c>
      <c r="B36395" t="s">
        <v>294479</v>
      </c>
      <c r="C36395" t="s">
        <v>228880</v>
      </c>
      <c r="E36395" t="s">
        <v>25294</v>
      </c>
      <c r="F36395">
        <v>496347</v>
      </c>
    </row>
    <row r="36396" spans="1:6" x14ac:dyDescent="0.25">
      <c r="A36396" t="s">
        <v>294480</v>
      </c>
      <c r="B36396" t="s">
        <v>294481</v>
      </c>
      <c r="C36396" t="s">
        <v>228880</v>
      </c>
      <c r="E36396" t="s">
        <v>38664</v>
      </c>
      <c r="F36396">
        <v>115000</v>
      </c>
    </row>
    <row r="36397" spans="1:6" x14ac:dyDescent="0.25">
      <c r="A36397" t="s">
        <v>294482</v>
      </c>
      <c r="B36397" t="s">
        <v>294483</v>
      </c>
      <c r="C36397" t="s">
        <v>228873</v>
      </c>
      <c r="D36397" t="s">
        <v>231418</v>
      </c>
      <c r="E36397" t="s">
        <v>76351</v>
      </c>
      <c r="F36397">
        <v>210000000</v>
      </c>
    </row>
    <row r="36398" spans="1:6" x14ac:dyDescent="0.25">
      <c r="A36398" t="s">
        <v>294484</v>
      </c>
      <c r="B36398" t="s">
        <v>294485</v>
      </c>
      <c r="C36398" t="s">
        <v>228873</v>
      </c>
      <c r="D36398" t="s">
        <v>229206</v>
      </c>
      <c r="E36398" s="1">
        <v>41554</v>
      </c>
      <c r="F36398">
        <v>200000000</v>
      </c>
    </row>
    <row r="36399" spans="1:6" x14ac:dyDescent="0.25">
      <c r="A36399" t="s">
        <v>294482</v>
      </c>
      <c r="B36399" t="s">
        <v>294486</v>
      </c>
      <c r="C36399" t="s">
        <v>228873</v>
      </c>
      <c r="D36399" t="s">
        <v>228977</v>
      </c>
      <c r="E36399" t="s">
        <v>88612</v>
      </c>
      <c r="F36399">
        <v>20000000</v>
      </c>
    </row>
    <row r="36400" spans="1:6" x14ac:dyDescent="0.25">
      <c r="A36400" t="s">
        <v>294484</v>
      </c>
      <c r="B36400" t="s">
        <v>294487</v>
      </c>
      <c r="C36400" t="s">
        <v>228873</v>
      </c>
      <c r="D36400" t="s">
        <v>229206</v>
      </c>
      <c r="E36400" s="1">
        <v>41496</v>
      </c>
      <c r="F36400">
        <v>160000000</v>
      </c>
    </row>
    <row r="36401" spans="1:6" x14ac:dyDescent="0.25">
      <c r="A36401" t="s">
        <v>294482</v>
      </c>
      <c r="B36401" t="s">
        <v>294488</v>
      </c>
      <c r="C36401" t="s">
        <v>228943</v>
      </c>
      <c r="E36401" s="1">
        <v>39814</v>
      </c>
      <c r="F36401">
        <v>40000</v>
      </c>
    </row>
    <row r="36402" spans="1:6" x14ac:dyDescent="0.25">
      <c r="A36402" t="s">
        <v>294484</v>
      </c>
      <c r="B36402" t="s">
        <v>294489</v>
      </c>
      <c r="C36402" t="s">
        <v>228943</v>
      </c>
      <c r="E36402" s="1">
        <v>39815</v>
      </c>
      <c r="F36402">
        <v>100000</v>
      </c>
    </row>
    <row r="36403" spans="1:6" x14ac:dyDescent="0.25">
      <c r="A36403" t="s">
        <v>294482</v>
      </c>
      <c r="B36403" t="s">
        <v>294490</v>
      </c>
      <c r="C36403" t="s">
        <v>228873</v>
      </c>
      <c r="D36403" t="s">
        <v>229524</v>
      </c>
      <c r="E36403" t="s">
        <v>13716</v>
      </c>
      <c r="F36403">
        <v>1000000000</v>
      </c>
    </row>
    <row r="36404" spans="1:6" x14ac:dyDescent="0.25">
      <c r="A36404" t="s">
        <v>294484</v>
      </c>
      <c r="B36404" t="s">
        <v>294491</v>
      </c>
      <c r="C36404" t="s">
        <v>228873</v>
      </c>
      <c r="D36404" t="s">
        <v>229145</v>
      </c>
      <c r="E36404" t="s">
        <v>5848</v>
      </c>
      <c r="F36404">
        <v>150000000</v>
      </c>
    </row>
    <row r="36405" spans="1:6" x14ac:dyDescent="0.25">
      <c r="A36405" t="s">
        <v>294482</v>
      </c>
      <c r="B36405" t="s">
        <v>294492</v>
      </c>
      <c r="C36405" t="s">
        <v>228873</v>
      </c>
      <c r="D36405" t="s">
        <v>228874</v>
      </c>
      <c r="E36405" t="s">
        <v>37248</v>
      </c>
      <c r="F36405">
        <v>10000000</v>
      </c>
    </row>
    <row r="36406" spans="1:6" x14ac:dyDescent="0.25">
      <c r="A36406" t="s">
        <v>294484</v>
      </c>
      <c r="B36406" t="s">
        <v>294493</v>
      </c>
      <c r="C36406" t="s">
        <v>228873</v>
      </c>
      <c r="D36406" t="s">
        <v>228877</v>
      </c>
      <c r="E36406" s="1">
        <v>39823</v>
      </c>
      <c r="F36406">
        <v>1000000</v>
      </c>
    </row>
    <row r="36407" spans="1:6" x14ac:dyDescent="0.25">
      <c r="A36407" t="s">
        <v>294482</v>
      </c>
      <c r="B36407" t="s">
        <v>294494</v>
      </c>
      <c r="C36407" t="s">
        <v>228919</v>
      </c>
      <c r="E36407" t="s">
        <v>77599</v>
      </c>
      <c r="F36407">
        <v>700000000</v>
      </c>
    </row>
    <row r="36408" spans="1:6" x14ac:dyDescent="0.25">
      <c r="A36408" t="s">
        <v>294484</v>
      </c>
      <c r="B36408" t="s">
        <v>294495</v>
      </c>
      <c r="C36408" t="s">
        <v>228873</v>
      </c>
      <c r="D36408" t="s">
        <v>241801</v>
      </c>
      <c r="E36408" t="s">
        <v>213743</v>
      </c>
      <c r="F36408">
        <v>700000000</v>
      </c>
    </row>
    <row r="36409" spans="1:6" x14ac:dyDescent="0.25">
      <c r="A36409" t="s">
        <v>294496</v>
      </c>
      <c r="B36409" t="s">
        <v>294497</v>
      </c>
      <c r="C36409" t="s">
        <v>228943</v>
      </c>
      <c r="E36409" s="1">
        <v>39094</v>
      </c>
      <c r="F36409">
        <v>500000</v>
      </c>
    </row>
    <row r="36410" spans="1:6" x14ac:dyDescent="0.25">
      <c r="A36410" t="s">
        <v>294498</v>
      </c>
      <c r="B36410" t="s">
        <v>294499</v>
      </c>
      <c r="C36410" t="s">
        <v>228873</v>
      </c>
      <c r="D36410" t="s">
        <v>228877</v>
      </c>
      <c r="E36410" t="s">
        <v>27130</v>
      </c>
    </row>
    <row r="36411" spans="1:6" x14ac:dyDescent="0.25">
      <c r="A36411" t="s">
        <v>294500</v>
      </c>
      <c r="B36411" t="s">
        <v>294501</v>
      </c>
      <c r="C36411" t="s">
        <v>228873</v>
      </c>
      <c r="D36411" t="s">
        <v>228877</v>
      </c>
      <c r="E36411" s="1">
        <v>40544</v>
      </c>
    </row>
    <row r="36412" spans="1:6" x14ac:dyDescent="0.25">
      <c r="A36412" t="s">
        <v>294502</v>
      </c>
      <c r="B36412" t="s">
        <v>294503</v>
      </c>
      <c r="C36412" t="s">
        <v>228880</v>
      </c>
      <c r="E36412" t="s">
        <v>65198</v>
      </c>
      <c r="F36412">
        <v>150000</v>
      </c>
    </row>
    <row r="36413" spans="1:6" x14ac:dyDescent="0.25">
      <c r="A36413" t="s">
        <v>294504</v>
      </c>
      <c r="B36413" t="s">
        <v>294505</v>
      </c>
      <c r="C36413" t="s">
        <v>228880</v>
      </c>
      <c r="E36413" t="s">
        <v>26765</v>
      </c>
      <c r="F36413">
        <v>457835</v>
      </c>
    </row>
    <row r="36414" spans="1:6" x14ac:dyDescent="0.25">
      <c r="A36414" t="s">
        <v>294506</v>
      </c>
      <c r="B36414" t="s">
        <v>294507</v>
      </c>
      <c r="C36414" t="s">
        <v>228889</v>
      </c>
      <c r="E36414" t="s">
        <v>45641</v>
      </c>
      <c r="F36414">
        <v>4000000</v>
      </c>
    </row>
    <row r="36415" spans="1:6" x14ac:dyDescent="0.25">
      <c r="A36415" t="s">
        <v>294504</v>
      </c>
      <c r="B36415" t="s">
        <v>294508</v>
      </c>
      <c r="C36415" t="s">
        <v>228943</v>
      </c>
      <c r="E36415" s="1">
        <v>41527</v>
      </c>
    </row>
    <row r="36416" spans="1:6" x14ac:dyDescent="0.25">
      <c r="A36416" t="s">
        <v>294506</v>
      </c>
      <c r="B36416" t="s">
        <v>294509</v>
      </c>
      <c r="C36416" t="s">
        <v>228873</v>
      </c>
      <c r="E36416" t="s">
        <v>48446</v>
      </c>
      <c r="F36416">
        <v>1383000</v>
      </c>
    </row>
    <row r="36417" spans="1:6" x14ac:dyDescent="0.25">
      <c r="A36417" t="s">
        <v>294510</v>
      </c>
      <c r="B36417" t="s">
        <v>294511</v>
      </c>
      <c r="C36417" t="s">
        <v>228880</v>
      </c>
      <c r="E36417" s="1">
        <v>41984</v>
      </c>
      <c r="F36417">
        <v>2000000</v>
      </c>
    </row>
    <row r="36418" spans="1:6" x14ac:dyDescent="0.25">
      <c r="A36418" t="s">
        <v>294512</v>
      </c>
      <c r="B36418" t="s">
        <v>294513</v>
      </c>
      <c r="C36418" t="s">
        <v>228873</v>
      </c>
      <c r="D36418" t="s">
        <v>228874</v>
      </c>
      <c r="E36418" s="1">
        <v>39793</v>
      </c>
      <c r="F36418">
        <v>14000000</v>
      </c>
    </row>
    <row r="36419" spans="1:6" x14ac:dyDescent="0.25">
      <c r="A36419" t="s">
        <v>294514</v>
      </c>
      <c r="B36419" t="s">
        <v>294515</v>
      </c>
      <c r="C36419" t="s">
        <v>228880</v>
      </c>
      <c r="E36419" t="s">
        <v>22689</v>
      </c>
      <c r="F36419">
        <v>40000</v>
      </c>
    </row>
    <row r="36420" spans="1:6" x14ac:dyDescent="0.25">
      <c r="A36420" t="s">
        <v>294516</v>
      </c>
      <c r="B36420" t="s">
        <v>294517</v>
      </c>
      <c r="C36420" t="s">
        <v>228880</v>
      </c>
      <c r="E36420" s="1">
        <v>41283</v>
      </c>
      <c r="F36420">
        <v>20000</v>
      </c>
    </row>
    <row r="36421" spans="1:6" x14ac:dyDescent="0.25">
      <c r="A36421" t="s">
        <v>294518</v>
      </c>
      <c r="B36421" t="s">
        <v>294519</v>
      </c>
      <c r="C36421" t="s">
        <v>228927</v>
      </c>
      <c r="E36421" s="1">
        <v>41184</v>
      </c>
      <c r="F36421">
        <v>1500000</v>
      </c>
    </row>
    <row r="36422" spans="1:6" x14ac:dyDescent="0.25">
      <c r="A36422" t="s">
        <v>294520</v>
      </c>
      <c r="B36422" t="s">
        <v>294521</v>
      </c>
      <c r="C36422" t="s">
        <v>228880</v>
      </c>
      <c r="E36422" t="s">
        <v>128302</v>
      </c>
      <c r="F36422">
        <v>2400000</v>
      </c>
    </row>
    <row r="36423" spans="1:6" x14ac:dyDescent="0.25">
      <c r="A36423" t="s">
        <v>294518</v>
      </c>
      <c r="B36423" t="s">
        <v>294522</v>
      </c>
      <c r="C36423" t="s">
        <v>228873</v>
      </c>
      <c r="E36423" s="1">
        <v>41277</v>
      </c>
      <c r="F36423">
        <v>4600000</v>
      </c>
    </row>
    <row r="36424" spans="1:6" x14ac:dyDescent="0.25">
      <c r="A36424" t="s">
        <v>294523</v>
      </c>
      <c r="B36424" t="s">
        <v>294524</v>
      </c>
      <c r="C36424" t="s">
        <v>228880</v>
      </c>
      <c r="E36424" t="s">
        <v>71528</v>
      </c>
      <c r="F36424">
        <v>40000</v>
      </c>
    </row>
    <row r="36425" spans="1:6" x14ac:dyDescent="0.25">
      <c r="A36425" t="s">
        <v>294525</v>
      </c>
      <c r="B36425" t="s">
        <v>294526</v>
      </c>
      <c r="C36425" t="s">
        <v>228943</v>
      </c>
      <c r="E36425" t="s">
        <v>27939</v>
      </c>
      <c r="F36425">
        <v>150000</v>
      </c>
    </row>
    <row r="36426" spans="1:6" x14ac:dyDescent="0.25">
      <c r="A36426" t="s">
        <v>294527</v>
      </c>
      <c r="B36426" t="s">
        <v>294528</v>
      </c>
      <c r="C36426" t="s">
        <v>228873</v>
      </c>
      <c r="E36426" s="1">
        <v>41338</v>
      </c>
      <c r="F36426">
        <v>429597</v>
      </c>
    </row>
    <row r="36427" spans="1:6" x14ac:dyDescent="0.25">
      <c r="A36427" t="s">
        <v>294529</v>
      </c>
      <c r="B36427" t="s">
        <v>294530</v>
      </c>
      <c r="C36427" t="s">
        <v>228873</v>
      </c>
      <c r="E36427" t="s">
        <v>27792</v>
      </c>
      <c r="F36427">
        <v>300000</v>
      </c>
    </row>
    <row r="36428" spans="1:6" x14ac:dyDescent="0.25">
      <c r="A36428" t="s">
        <v>294531</v>
      </c>
      <c r="B36428" t="s">
        <v>294532</v>
      </c>
      <c r="C36428" t="s">
        <v>228873</v>
      </c>
      <c r="D36428" t="s">
        <v>228977</v>
      </c>
      <c r="E36428" s="1">
        <v>39814</v>
      </c>
      <c r="F36428">
        <v>6000000</v>
      </c>
    </row>
    <row r="36429" spans="1:6" x14ac:dyDescent="0.25">
      <c r="A36429" t="s">
        <v>294533</v>
      </c>
      <c r="B36429" t="s">
        <v>294534</v>
      </c>
      <c r="C36429" t="s">
        <v>228873</v>
      </c>
      <c r="D36429" t="s">
        <v>228874</v>
      </c>
      <c r="E36429" s="1">
        <v>39085</v>
      </c>
      <c r="F36429">
        <v>5500000</v>
      </c>
    </row>
    <row r="36430" spans="1:6" x14ac:dyDescent="0.25">
      <c r="A36430" t="s">
        <v>294531</v>
      </c>
      <c r="B36430" t="s">
        <v>294535</v>
      </c>
      <c r="C36430" t="s">
        <v>228873</v>
      </c>
      <c r="E36430" s="1">
        <v>40093</v>
      </c>
      <c r="F36430">
        <v>1000001</v>
      </c>
    </row>
    <row r="36431" spans="1:6" x14ac:dyDescent="0.25">
      <c r="A36431" t="s">
        <v>294533</v>
      </c>
      <c r="B36431" t="s">
        <v>294536</v>
      </c>
      <c r="C36431" t="s">
        <v>228873</v>
      </c>
      <c r="D36431" t="s">
        <v>228877</v>
      </c>
      <c r="E36431" s="1">
        <v>38718</v>
      </c>
      <c r="F36431">
        <v>700000</v>
      </c>
    </row>
    <row r="36432" spans="1:6" x14ac:dyDescent="0.25">
      <c r="A36432" t="s">
        <v>294537</v>
      </c>
      <c r="B36432" t="s">
        <v>294538</v>
      </c>
      <c r="C36432" t="s">
        <v>228880</v>
      </c>
      <c r="E36432" s="1">
        <v>40910</v>
      </c>
      <c r="F36432">
        <v>30000</v>
      </c>
    </row>
    <row r="36433" spans="1:6" x14ac:dyDescent="0.25">
      <c r="A36433" t="s">
        <v>294539</v>
      </c>
      <c r="B36433" t="s">
        <v>294540</v>
      </c>
      <c r="C36433" t="s">
        <v>228880</v>
      </c>
      <c r="E36433" s="1">
        <v>40886</v>
      </c>
      <c r="F36433">
        <v>20000</v>
      </c>
    </row>
    <row r="36434" spans="1:6" x14ac:dyDescent="0.25">
      <c r="A36434" t="s">
        <v>294541</v>
      </c>
      <c r="B36434" t="s">
        <v>294542</v>
      </c>
      <c r="C36434" t="s">
        <v>228880</v>
      </c>
      <c r="E36434" s="1">
        <v>40548</v>
      </c>
      <c r="F36434">
        <v>37150</v>
      </c>
    </row>
    <row r="36435" spans="1:6" x14ac:dyDescent="0.25">
      <c r="A36435" t="s">
        <v>294543</v>
      </c>
      <c r="B36435" t="s">
        <v>294544</v>
      </c>
      <c r="C36435" t="s">
        <v>228873</v>
      </c>
      <c r="E36435" s="1">
        <v>42194</v>
      </c>
    </row>
    <row r="36436" spans="1:6" x14ac:dyDescent="0.25">
      <c r="A36436" t="s">
        <v>294545</v>
      </c>
      <c r="B36436" t="s">
        <v>294546</v>
      </c>
      <c r="C36436" t="s">
        <v>228880</v>
      </c>
      <c r="E36436" s="1">
        <v>42005</v>
      </c>
    </row>
    <row r="36437" spans="1:6" x14ac:dyDescent="0.25">
      <c r="A36437" t="s">
        <v>294547</v>
      </c>
      <c r="B36437" t="s">
        <v>294548</v>
      </c>
      <c r="C36437" t="s">
        <v>228889</v>
      </c>
      <c r="E36437" s="1">
        <v>40792</v>
      </c>
    </row>
    <row r="36438" spans="1:6" x14ac:dyDescent="0.25">
      <c r="A36438" t="s">
        <v>294549</v>
      </c>
      <c r="B36438" t="s">
        <v>294550</v>
      </c>
      <c r="C36438" t="s">
        <v>228873</v>
      </c>
      <c r="D36438" t="s">
        <v>228977</v>
      </c>
      <c r="E36438" t="s">
        <v>201079</v>
      </c>
      <c r="F36438">
        <v>9000000</v>
      </c>
    </row>
    <row r="36439" spans="1:6" x14ac:dyDescent="0.25">
      <c r="A36439" t="s">
        <v>294551</v>
      </c>
      <c r="B36439" t="s">
        <v>294552</v>
      </c>
      <c r="C36439" t="s">
        <v>228873</v>
      </c>
      <c r="D36439" t="s">
        <v>228874</v>
      </c>
      <c r="E36439" t="s">
        <v>181414</v>
      </c>
      <c r="F36439">
        <v>3951580</v>
      </c>
    </row>
    <row r="36440" spans="1:6" x14ac:dyDescent="0.25">
      <c r="A36440" t="s">
        <v>294549</v>
      </c>
      <c r="B36440" t="s">
        <v>294553</v>
      </c>
      <c r="C36440" t="s">
        <v>228889</v>
      </c>
      <c r="E36440" t="s">
        <v>68333</v>
      </c>
    </row>
    <row r="36441" spans="1:6" x14ac:dyDescent="0.25">
      <c r="A36441" t="s">
        <v>294554</v>
      </c>
      <c r="B36441" t="s">
        <v>294555</v>
      </c>
      <c r="C36441" t="s">
        <v>228873</v>
      </c>
      <c r="E36441" s="1">
        <v>42344</v>
      </c>
      <c r="F36441">
        <v>10000000</v>
      </c>
    </row>
    <row r="36442" spans="1:6" x14ac:dyDescent="0.25">
      <c r="A36442" t="s">
        <v>294556</v>
      </c>
      <c r="B36442" t="s">
        <v>294557</v>
      </c>
      <c r="C36442" t="s">
        <v>228873</v>
      </c>
      <c r="E36442" t="s">
        <v>23664</v>
      </c>
      <c r="F36442">
        <v>750000</v>
      </c>
    </row>
    <row r="36443" spans="1:6" x14ac:dyDescent="0.25">
      <c r="A36443" t="s">
        <v>294558</v>
      </c>
      <c r="B36443" t="s">
        <v>294559</v>
      </c>
      <c r="C36443" t="s">
        <v>228873</v>
      </c>
      <c r="D36443" t="s">
        <v>229145</v>
      </c>
      <c r="E36443" t="s">
        <v>10063</v>
      </c>
      <c r="F36443">
        <v>23000000</v>
      </c>
    </row>
    <row r="36444" spans="1:6" x14ac:dyDescent="0.25">
      <c r="A36444" t="s">
        <v>294560</v>
      </c>
      <c r="B36444" t="s">
        <v>294561</v>
      </c>
      <c r="C36444" t="s">
        <v>228873</v>
      </c>
      <c r="E36444" s="1">
        <v>41159</v>
      </c>
      <c r="F36444">
        <v>14999997</v>
      </c>
    </row>
    <row r="36445" spans="1:6" x14ac:dyDescent="0.25">
      <c r="A36445" t="s">
        <v>294558</v>
      </c>
      <c r="B36445" t="s">
        <v>294562</v>
      </c>
      <c r="C36445" t="s">
        <v>228873</v>
      </c>
      <c r="D36445" t="s">
        <v>229145</v>
      </c>
      <c r="E36445" t="s">
        <v>229067</v>
      </c>
      <c r="F36445">
        <v>2999993</v>
      </c>
    </row>
    <row r="36446" spans="1:6" x14ac:dyDescent="0.25">
      <c r="A36446" t="s">
        <v>294563</v>
      </c>
      <c r="B36446" t="s">
        <v>294564</v>
      </c>
      <c r="C36446" t="s">
        <v>228889</v>
      </c>
      <c r="E36446" s="1">
        <v>41651</v>
      </c>
      <c r="F36446">
        <v>41250</v>
      </c>
    </row>
    <row r="36447" spans="1:6" x14ac:dyDescent="0.25">
      <c r="A36447" t="s">
        <v>294565</v>
      </c>
      <c r="B36447" t="s">
        <v>294566</v>
      </c>
      <c r="C36447" t="s">
        <v>228873</v>
      </c>
      <c r="E36447" t="s">
        <v>5848</v>
      </c>
      <c r="F36447">
        <v>705903</v>
      </c>
    </row>
    <row r="36448" spans="1:6" x14ac:dyDescent="0.25">
      <c r="A36448" t="s">
        <v>294567</v>
      </c>
      <c r="B36448" t="s">
        <v>294568</v>
      </c>
      <c r="C36448" t="s">
        <v>228880</v>
      </c>
      <c r="E36448" s="1">
        <v>41650</v>
      </c>
      <c r="F36448">
        <v>0</v>
      </c>
    </row>
    <row r="36449" spans="1:6" x14ac:dyDescent="0.25">
      <c r="A36449" t="s">
        <v>294569</v>
      </c>
      <c r="B36449" t="s">
        <v>294570</v>
      </c>
      <c r="C36449" t="s">
        <v>228943</v>
      </c>
      <c r="E36449" s="1">
        <v>42011</v>
      </c>
    </row>
    <row r="36450" spans="1:6" x14ac:dyDescent="0.25">
      <c r="A36450" t="s">
        <v>294571</v>
      </c>
      <c r="B36450" t="s">
        <v>294572</v>
      </c>
      <c r="C36450" t="s">
        <v>228943</v>
      </c>
      <c r="E36450" t="s">
        <v>1019</v>
      </c>
      <c r="F36450">
        <v>1106831</v>
      </c>
    </row>
    <row r="36451" spans="1:6" x14ac:dyDescent="0.25">
      <c r="A36451" t="s">
        <v>294573</v>
      </c>
      <c r="B36451" t="s">
        <v>294574</v>
      </c>
      <c r="C36451" t="s">
        <v>228880</v>
      </c>
      <c r="E36451" s="1">
        <v>41283</v>
      </c>
    </row>
    <row r="36452" spans="1:6" x14ac:dyDescent="0.25">
      <c r="A36452" t="s">
        <v>294575</v>
      </c>
      <c r="B36452" t="s">
        <v>294576</v>
      </c>
      <c r="C36452" t="s">
        <v>228873</v>
      </c>
      <c r="E36452" s="1">
        <v>42186</v>
      </c>
    </row>
    <row r="36453" spans="1:6" x14ac:dyDescent="0.25">
      <c r="A36453" t="s">
        <v>294577</v>
      </c>
      <c r="B36453" t="s">
        <v>294578</v>
      </c>
      <c r="C36453" t="s">
        <v>228909</v>
      </c>
      <c r="E36453" t="s">
        <v>83879</v>
      </c>
    </row>
    <row r="36454" spans="1:6" x14ac:dyDescent="0.25">
      <c r="A36454" t="s">
        <v>294579</v>
      </c>
      <c r="B36454" t="s">
        <v>294580</v>
      </c>
      <c r="C36454" t="s">
        <v>228943</v>
      </c>
      <c r="E36454" t="s">
        <v>1522</v>
      </c>
      <c r="F36454">
        <v>395000</v>
      </c>
    </row>
    <row r="36455" spans="1:6" x14ac:dyDescent="0.25">
      <c r="A36455" t="s">
        <v>294581</v>
      </c>
      <c r="B36455" t="s">
        <v>294582</v>
      </c>
      <c r="C36455" t="s">
        <v>228927</v>
      </c>
      <c r="E36455" t="s">
        <v>1522</v>
      </c>
      <c r="F36455">
        <v>375000</v>
      </c>
    </row>
    <row r="36456" spans="1:6" x14ac:dyDescent="0.25">
      <c r="A36456" t="s">
        <v>294579</v>
      </c>
      <c r="B36456" t="s">
        <v>294583</v>
      </c>
      <c r="C36456" t="s">
        <v>228880</v>
      </c>
      <c r="E36456" t="s">
        <v>5380</v>
      </c>
      <c r="F36456">
        <v>2000000</v>
      </c>
    </row>
    <row r="36457" spans="1:6" x14ac:dyDescent="0.25">
      <c r="A36457" t="s">
        <v>294581</v>
      </c>
      <c r="B36457" t="s">
        <v>294584</v>
      </c>
      <c r="C36457" t="s">
        <v>228880</v>
      </c>
      <c r="E36457" t="s">
        <v>66040</v>
      </c>
      <c r="F36457">
        <v>256555</v>
      </c>
    </row>
    <row r="36458" spans="1:6" x14ac:dyDescent="0.25">
      <c r="A36458" t="s">
        <v>294579</v>
      </c>
      <c r="B36458" t="s">
        <v>294585</v>
      </c>
      <c r="C36458" t="s">
        <v>228880</v>
      </c>
      <c r="E36458" s="1">
        <v>42134</v>
      </c>
      <c r="F36458">
        <v>2200000</v>
      </c>
    </row>
    <row r="36459" spans="1:6" x14ac:dyDescent="0.25">
      <c r="A36459" t="s">
        <v>294586</v>
      </c>
      <c r="B36459" t="s">
        <v>294587</v>
      </c>
      <c r="C36459" t="s">
        <v>228873</v>
      </c>
      <c r="E36459" t="s">
        <v>244218</v>
      </c>
      <c r="F36459">
        <v>1000000</v>
      </c>
    </row>
    <row r="36460" spans="1:6" x14ac:dyDescent="0.25">
      <c r="A36460" t="s">
        <v>294588</v>
      </c>
      <c r="B36460" t="s">
        <v>294589</v>
      </c>
      <c r="C36460" t="s">
        <v>228873</v>
      </c>
      <c r="E36460" t="s">
        <v>234079</v>
      </c>
      <c r="F36460">
        <v>1000000</v>
      </c>
    </row>
    <row r="36461" spans="1:6" x14ac:dyDescent="0.25">
      <c r="A36461" t="s">
        <v>294586</v>
      </c>
      <c r="B36461" t="s">
        <v>294590</v>
      </c>
      <c r="C36461" t="s">
        <v>228873</v>
      </c>
      <c r="E36461" t="s">
        <v>1178</v>
      </c>
      <c r="F36461">
        <v>752400</v>
      </c>
    </row>
    <row r="36462" spans="1:6" x14ac:dyDescent="0.25">
      <c r="A36462" t="s">
        <v>294588</v>
      </c>
      <c r="B36462" t="s">
        <v>294591</v>
      </c>
      <c r="C36462" t="s">
        <v>228873</v>
      </c>
      <c r="E36462" t="s">
        <v>52934</v>
      </c>
      <c r="F36462">
        <v>400000</v>
      </c>
    </row>
    <row r="36463" spans="1:6" x14ac:dyDescent="0.25">
      <c r="A36463" t="s">
        <v>294586</v>
      </c>
      <c r="B36463" t="s">
        <v>294592</v>
      </c>
      <c r="C36463" t="s">
        <v>228873</v>
      </c>
      <c r="D36463" t="s">
        <v>228874</v>
      </c>
      <c r="E36463" t="s">
        <v>54983</v>
      </c>
      <c r="F36463">
        <v>250000</v>
      </c>
    </row>
    <row r="36464" spans="1:6" x14ac:dyDescent="0.25">
      <c r="A36464" t="s">
        <v>294588</v>
      </c>
      <c r="B36464" t="s">
        <v>294593</v>
      </c>
      <c r="C36464" t="s">
        <v>228873</v>
      </c>
      <c r="E36464" s="1">
        <v>40432</v>
      </c>
      <c r="F36464">
        <v>500000</v>
      </c>
    </row>
    <row r="36465" spans="1:6" x14ac:dyDescent="0.25">
      <c r="A36465" t="s">
        <v>294586</v>
      </c>
      <c r="B36465" t="s">
        <v>294594</v>
      </c>
      <c r="C36465" t="s">
        <v>228873</v>
      </c>
      <c r="D36465" t="s">
        <v>228874</v>
      </c>
      <c r="E36465" t="s">
        <v>54983</v>
      </c>
      <c r="F36465">
        <v>1200000</v>
      </c>
    </row>
    <row r="36466" spans="1:6" x14ac:dyDescent="0.25">
      <c r="A36466" t="s">
        <v>294595</v>
      </c>
      <c r="B36466" t="s">
        <v>294596</v>
      </c>
      <c r="C36466" t="s">
        <v>228909</v>
      </c>
      <c r="E36466" t="s">
        <v>36209</v>
      </c>
    </row>
    <row r="36467" spans="1:6" x14ac:dyDescent="0.25">
      <c r="A36467" t="s">
        <v>294597</v>
      </c>
      <c r="B36467" t="s">
        <v>294598</v>
      </c>
      <c r="C36467" t="s">
        <v>228943</v>
      </c>
      <c r="E36467" s="1">
        <v>38719</v>
      </c>
      <c r="F36467">
        <v>175000</v>
      </c>
    </row>
    <row r="36468" spans="1:6" x14ac:dyDescent="0.25">
      <c r="A36468" t="s">
        <v>294599</v>
      </c>
      <c r="B36468" t="s">
        <v>294600</v>
      </c>
      <c r="C36468" t="s">
        <v>228873</v>
      </c>
      <c r="D36468" t="s">
        <v>228874</v>
      </c>
      <c r="E36468" s="1">
        <v>39542</v>
      </c>
      <c r="F36468">
        <v>5000000</v>
      </c>
    </row>
    <row r="36469" spans="1:6" x14ac:dyDescent="0.25">
      <c r="A36469" t="s">
        <v>294597</v>
      </c>
      <c r="B36469" t="s">
        <v>294601</v>
      </c>
      <c r="C36469" t="s">
        <v>228873</v>
      </c>
      <c r="D36469" t="s">
        <v>228877</v>
      </c>
      <c r="E36469" s="1">
        <v>39084</v>
      </c>
      <c r="F36469">
        <v>2000000</v>
      </c>
    </row>
    <row r="36470" spans="1:6" x14ac:dyDescent="0.25">
      <c r="A36470" t="s">
        <v>294602</v>
      </c>
      <c r="B36470" t="s">
        <v>294603</v>
      </c>
      <c r="C36470" t="s">
        <v>228880</v>
      </c>
      <c r="E36470" s="1">
        <v>39083</v>
      </c>
      <c r="F36470">
        <v>1000000</v>
      </c>
    </row>
    <row r="36471" spans="1:6" x14ac:dyDescent="0.25">
      <c r="A36471" t="s">
        <v>294604</v>
      </c>
      <c r="B36471" t="s">
        <v>294605</v>
      </c>
      <c r="C36471" t="s">
        <v>228873</v>
      </c>
      <c r="D36471" t="s">
        <v>228874</v>
      </c>
      <c r="E36471" s="1">
        <v>40179</v>
      </c>
    </row>
    <row r="36472" spans="1:6" x14ac:dyDescent="0.25">
      <c r="A36472" t="s">
        <v>294602</v>
      </c>
      <c r="B36472" t="s">
        <v>294606</v>
      </c>
      <c r="C36472" t="s">
        <v>228873</v>
      </c>
      <c r="D36472" t="s">
        <v>228877</v>
      </c>
      <c r="E36472" s="1">
        <v>39814</v>
      </c>
      <c r="F36472">
        <v>1500000</v>
      </c>
    </row>
    <row r="36473" spans="1:6" x14ac:dyDescent="0.25">
      <c r="A36473" t="s">
        <v>294607</v>
      </c>
      <c r="B36473" t="s">
        <v>294608</v>
      </c>
      <c r="C36473" t="s">
        <v>228943</v>
      </c>
      <c r="E36473" s="1">
        <v>41651</v>
      </c>
      <c r="F36473">
        <v>93432</v>
      </c>
    </row>
    <row r="36474" spans="1:6" x14ac:dyDescent="0.25">
      <c r="A36474" t="s">
        <v>294609</v>
      </c>
      <c r="B36474" t="s">
        <v>294610</v>
      </c>
      <c r="C36474" t="s">
        <v>228880</v>
      </c>
      <c r="E36474" t="s">
        <v>17375</v>
      </c>
      <c r="F36474">
        <v>700800</v>
      </c>
    </row>
    <row r="36475" spans="1:6" x14ac:dyDescent="0.25">
      <c r="A36475" t="s">
        <v>294607</v>
      </c>
      <c r="B36475" t="s">
        <v>294611</v>
      </c>
      <c r="C36475" t="s">
        <v>228943</v>
      </c>
      <c r="E36475" t="s">
        <v>8159</v>
      </c>
      <c r="F36475">
        <v>325000</v>
      </c>
    </row>
    <row r="36476" spans="1:6" x14ac:dyDescent="0.25">
      <c r="A36476" t="s">
        <v>294612</v>
      </c>
      <c r="B36476" t="s">
        <v>294613</v>
      </c>
      <c r="C36476" t="s">
        <v>228873</v>
      </c>
      <c r="E36476" s="1">
        <v>41554</v>
      </c>
      <c r="F36476">
        <v>880000</v>
      </c>
    </row>
    <row r="36477" spans="1:6" x14ac:dyDescent="0.25">
      <c r="A36477" t="s">
        <v>294614</v>
      </c>
      <c r="B36477" t="s">
        <v>294615</v>
      </c>
      <c r="C36477" t="s">
        <v>228880</v>
      </c>
      <c r="E36477" t="s">
        <v>25294</v>
      </c>
      <c r="F36477">
        <v>20000</v>
      </c>
    </row>
    <row r="36478" spans="1:6" x14ac:dyDescent="0.25">
      <c r="A36478" t="s">
        <v>294616</v>
      </c>
      <c r="B36478" t="s">
        <v>294617</v>
      </c>
      <c r="C36478" t="s">
        <v>228909</v>
      </c>
      <c r="E36478" s="1">
        <v>41913</v>
      </c>
    </row>
    <row r="36479" spans="1:6" x14ac:dyDescent="0.25">
      <c r="A36479" t="s">
        <v>294618</v>
      </c>
      <c r="B36479" t="s">
        <v>294619</v>
      </c>
      <c r="C36479" t="s">
        <v>228873</v>
      </c>
      <c r="E36479" s="1">
        <v>41738</v>
      </c>
      <c r="F36479">
        <v>8000000</v>
      </c>
    </row>
    <row r="36480" spans="1:6" x14ac:dyDescent="0.25">
      <c r="A36480" t="s">
        <v>294620</v>
      </c>
      <c r="B36480" t="s">
        <v>294621</v>
      </c>
      <c r="C36480" t="s">
        <v>228880</v>
      </c>
      <c r="E36480" s="1">
        <v>41063</v>
      </c>
      <c r="F36480">
        <v>11500</v>
      </c>
    </row>
    <row r="36481" spans="1:6" x14ac:dyDescent="0.25">
      <c r="A36481" t="s">
        <v>294622</v>
      </c>
      <c r="B36481" t="s">
        <v>294623</v>
      </c>
      <c r="C36481" t="s">
        <v>228880</v>
      </c>
      <c r="E36481" t="s">
        <v>54625</v>
      </c>
      <c r="F36481">
        <v>600000</v>
      </c>
    </row>
    <row r="36482" spans="1:6" x14ac:dyDescent="0.25">
      <c r="A36482" t="s">
        <v>294620</v>
      </c>
      <c r="B36482" t="s">
        <v>294624</v>
      </c>
      <c r="C36482" t="s">
        <v>228880</v>
      </c>
      <c r="E36482" s="1">
        <v>40910</v>
      </c>
      <c r="F36482">
        <v>12000</v>
      </c>
    </row>
    <row r="36483" spans="1:6" x14ac:dyDescent="0.25">
      <c r="A36483" t="s">
        <v>294625</v>
      </c>
      <c r="B36483" t="s">
        <v>294626</v>
      </c>
      <c r="C36483" t="s">
        <v>228873</v>
      </c>
      <c r="D36483" t="s">
        <v>228977</v>
      </c>
      <c r="E36483" s="1">
        <v>38723</v>
      </c>
      <c r="F36483">
        <v>10000000</v>
      </c>
    </row>
    <row r="36484" spans="1:6" x14ac:dyDescent="0.25">
      <c r="A36484" t="s">
        <v>294627</v>
      </c>
      <c r="B36484" t="s">
        <v>294628</v>
      </c>
      <c r="C36484" t="s">
        <v>228873</v>
      </c>
      <c r="D36484" t="s">
        <v>229145</v>
      </c>
      <c r="E36484" t="s">
        <v>31628</v>
      </c>
      <c r="F36484">
        <v>15000000</v>
      </c>
    </row>
    <row r="36485" spans="1:6" x14ac:dyDescent="0.25">
      <c r="A36485" t="s">
        <v>294625</v>
      </c>
      <c r="B36485" t="s">
        <v>294629</v>
      </c>
      <c r="C36485" t="s">
        <v>228873</v>
      </c>
      <c r="D36485" t="s">
        <v>228874</v>
      </c>
      <c r="E36485" s="1">
        <v>38363</v>
      </c>
      <c r="F36485">
        <v>3300000</v>
      </c>
    </row>
    <row r="36486" spans="1:6" x14ac:dyDescent="0.25">
      <c r="A36486" t="s">
        <v>294627</v>
      </c>
      <c r="B36486" t="s">
        <v>294630</v>
      </c>
      <c r="C36486" t="s">
        <v>228873</v>
      </c>
      <c r="D36486" t="s">
        <v>228877</v>
      </c>
      <c r="E36486" s="1">
        <v>38355</v>
      </c>
    </row>
    <row r="36487" spans="1:6" x14ac:dyDescent="0.25">
      <c r="A36487" t="s">
        <v>294625</v>
      </c>
      <c r="B36487" t="s">
        <v>294631</v>
      </c>
      <c r="C36487" t="s">
        <v>228943</v>
      </c>
      <c r="E36487" s="1">
        <v>38353</v>
      </c>
    </row>
    <row r="36488" spans="1:6" x14ac:dyDescent="0.25">
      <c r="A36488" t="s">
        <v>294632</v>
      </c>
      <c r="B36488" t="s">
        <v>294633</v>
      </c>
      <c r="C36488" t="s">
        <v>228880</v>
      </c>
      <c r="E36488" t="s">
        <v>234089</v>
      </c>
      <c r="F36488">
        <v>2000000</v>
      </c>
    </row>
    <row r="36489" spans="1:6" x14ac:dyDescent="0.25">
      <c r="A36489" t="s">
        <v>294634</v>
      </c>
      <c r="B36489" t="s">
        <v>294635</v>
      </c>
      <c r="C36489" t="s">
        <v>228880</v>
      </c>
      <c r="E36489" s="1">
        <v>40248</v>
      </c>
      <c r="F36489">
        <v>127527</v>
      </c>
    </row>
    <row r="36490" spans="1:6" x14ac:dyDescent="0.25">
      <c r="A36490" t="s">
        <v>294636</v>
      </c>
      <c r="B36490" t="s">
        <v>294637</v>
      </c>
      <c r="C36490" t="s">
        <v>228873</v>
      </c>
      <c r="D36490" t="s">
        <v>228877</v>
      </c>
      <c r="E36490" t="s">
        <v>18461</v>
      </c>
      <c r="F36490">
        <v>1250000</v>
      </c>
    </row>
    <row r="36491" spans="1:6" x14ac:dyDescent="0.25">
      <c r="A36491" t="s">
        <v>294638</v>
      </c>
      <c r="B36491" t="s">
        <v>294639</v>
      </c>
      <c r="C36491" t="s">
        <v>228873</v>
      </c>
      <c r="E36491" t="s">
        <v>29870</v>
      </c>
    </row>
    <row r="36492" spans="1:6" x14ac:dyDescent="0.25">
      <c r="A36492" t="s">
        <v>294640</v>
      </c>
      <c r="B36492" t="s">
        <v>294641</v>
      </c>
      <c r="C36492" t="s">
        <v>228873</v>
      </c>
      <c r="D36492" t="s">
        <v>228877</v>
      </c>
      <c r="E36492" s="1">
        <v>41400</v>
      </c>
      <c r="F36492">
        <v>1500000</v>
      </c>
    </row>
    <row r="36493" spans="1:6" x14ac:dyDescent="0.25">
      <c r="A36493" t="s">
        <v>294642</v>
      </c>
      <c r="B36493" t="s">
        <v>294643</v>
      </c>
      <c r="C36493" t="s">
        <v>228880</v>
      </c>
      <c r="E36493" s="1">
        <v>40912</v>
      </c>
      <c r="F36493">
        <v>200000</v>
      </c>
    </row>
    <row r="36494" spans="1:6" x14ac:dyDescent="0.25">
      <c r="A36494" t="s">
        <v>294644</v>
      </c>
      <c r="B36494" t="s">
        <v>294645</v>
      </c>
      <c r="C36494" t="s">
        <v>228873</v>
      </c>
      <c r="D36494" t="s">
        <v>228877</v>
      </c>
      <c r="E36494" t="s">
        <v>5664</v>
      </c>
      <c r="F36494">
        <v>10598871</v>
      </c>
    </row>
    <row r="36495" spans="1:6" x14ac:dyDescent="0.25">
      <c r="A36495" t="s">
        <v>294646</v>
      </c>
      <c r="B36495" t="s">
        <v>294647</v>
      </c>
      <c r="C36495" t="s">
        <v>228873</v>
      </c>
      <c r="E36495" s="1">
        <v>39974</v>
      </c>
      <c r="F36495">
        <v>2944400</v>
      </c>
    </row>
    <row r="36496" spans="1:6" x14ac:dyDescent="0.25">
      <c r="A36496" t="s">
        <v>294648</v>
      </c>
      <c r="B36496" t="s">
        <v>294649</v>
      </c>
      <c r="C36496" t="s">
        <v>228880</v>
      </c>
      <c r="E36496" s="1">
        <v>40909</v>
      </c>
      <c r="F36496">
        <v>18000</v>
      </c>
    </row>
    <row r="36497" spans="1:6" x14ac:dyDescent="0.25">
      <c r="A36497" t="s">
        <v>294650</v>
      </c>
      <c r="B36497" t="s">
        <v>294651</v>
      </c>
      <c r="C36497" t="s">
        <v>228880</v>
      </c>
      <c r="E36497" t="s">
        <v>61434</v>
      </c>
      <c r="F36497">
        <v>525000</v>
      </c>
    </row>
    <row r="36498" spans="1:6" x14ac:dyDescent="0.25">
      <c r="A36498" t="s">
        <v>294652</v>
      </c>
      <c r="B36498" t="s">
        <v>294653</v>
      </c>
      <c r="C36498" t="s">
        <v>228880</v>
      </c>
      <c r="E36498" s="1">
        <v>41280</v>
      </c>
    </row>
    <row r="36499" spans="1:6" x14ac:dyDescent="0.25">
      <c r="A36499" t="s">
        <v>294654</v>
      </c>
      <c r="B36499" t="s">
        <v>294655</v>
      </c>
      <c r="C36499" t="s">
        <v>228880</v>
      </c>
      <c r="E36499" s="1">
        <v>41283</v>
      </c>
    </row>
    <row r="36500" spans="1:6" x14ac:dyDescent="0.25">
      <c r="A36500" t="s">
        <v>294656</v>
      </c>
      <c r="B36500" t="s">
        <v>294657</v>
      </c>
      <c r="C36500" t="s">
        <v>228909</v>
      </c>
      <c r="E36500" s="1">
        <v>41649</v>
      </c>
      <c r="F36500">
        <v>296019</v>
      </c>
    </row>
    <row r="36501" spans="1:6" x14ac:dyDescent="0.25">
      <c r="A36501" t="s">
        <v>294658</v>
      </c>
      <c r="B36501" t="s">
        <v>294659</v>
      </c>
      <c r="C36501" t="s">
        <v>228880</v>
      </c>
      <c r="E36501" s="1">
        <v>40980</v>
      </c>
      <c r="F36501">
        <v>500000</v>
      </c>
    </row>
    <row r="36502" spans="1:6" x14ac:dyDescent="0.25">
      <c r="A36502" t="s">
        <v>294660</v>
      </c>
      <c r="B36502" t="s">
        <v>294661</v>
      </c>
      <c r="C36502" t="s">
        <v>228880</v>
      </c>
      <c r="E36502" t="s">
        <v>27384</v>
      </c>
      <c r="F36502">
        <v>150000</v>
      </c>
    </row>
    <row r="36503" spans="1:6" x14ac:dyDescent="0.25">
      <c r="A36503" t="s">
        <v>294662</v>
      </c>
      <c r="B36503" t="s">
        <v>294663</v>
      </c>
      <c r="C36503" t="s">
        <v>228873</v>
      </c>
      <c r="E36503" s="1">
        <v>40854</v>
      </c>
      <c r="F36503">
        <v>325000</v>
      </c>
    </row>
    <row r="36504" spans="1:6" x14ac:dyDescent="0.25">
      <c r="A36504" t="s">
        <v>294664</v>
      </c>
      <c r="B36504" t="s">
        <v>294665</v>
      </c>
      <c r="C36504" t="s">
        <v>228880</v>
      </c>
      <c r="E36504" s="1">
        <v>41283</v>
      </c>
      <c r="F36504">
        <v>300000</v>
      </c>
    </row>
    <row r="36505" spans="1:6" x14ac:dyDescent="0.25">
      <c r="A36505" t="s">
        <v>294666</v>
      </c>
      <c r="B36505" t="s">
        <v>294667</v>
      </c>
      <c r="C36505" t="s">
        <v>228880</v>
      </c>
      <c r="E36505" t="s">
        <v>120485</v>
      </c>
      <c r="F36505">
        <v>680000</v>
      </c>
    </row>
    <row r="36506" spans="1:6" x14ac:dyDescent="0.25">
      <c r="A36506" t="s">
        <v>294664</v>
      </c>
      <c r="B36506" t="s">
        <v>294668</v>
      </c>
      <c r="C36506" t="s">
        <v>228880</v>
      </c>
      <c r="E36506" s="1">
        <v>41276</v>
      </c>
      <c r="F36506">
        <v>69000</v>
      </c>
    </row>
    <row r="36507" spans="1:6" x14ac:dyDescent="0.25">
      <c r="A36507" t="s">
        <v>294666</v>
      </c>
      <c r="B36507" t="s">
        <v>294669</v>
      </c>
      <c r="C36507" t="s">
        <v>228880</v>
      </c>
      <c r="E36507" s="1">
        <v>41642</v>
      </c>
      <c r="F36507">
        <v>250000</v>
      </c>
    </row>
    <row r="36508" spans="1:6" x14ac:dyDescent="0.25">
      <c r="A36508" t="s">
        <v>294664</v>
      </c>
      <c r="B36508" t="s">
        <v>294670</v>
      </c>
      <c r="C36508" t="s">
        <v>228880</v>
      </c>
      <c r="E36508" s="1">
        <v>41275</v>
      </c>
      <c r="F36508">
        <v>60000</v>
      </c>
    </row>
    <row r="36509" spans="1:6" x14ac:dyDescent="0.25">
      <c r="A36509" t="s">
        <v>294671</v>
      </c>
      <c r="B36509" t="s">
        <v>294672</v>
      </c>
      <c r="C36509" t="s">
        <v>228873</v>
      </c>
      <c r="E36509" t="s">
        <v>5373</v>
      </c>
      <c r="F36509">
        <v>1673504</v>
      </c>
    </row>
    <row r="36510" spans="1:6" x14ac:dyDescent="0.25">
      <c r="A36510" t="s">
        <v>294673</v>
      </c>
      <c r="B36510" t="s">
        <v>294674</v>
      </c>
      <c r="C36510" t="s">
        <v>228909</v>
      </c>
      <c r="E36510" s="1">
        <v>40825</v>
      </c>
    </row>
    <row r="36511" spans="1:6" x14ac:dyDescent="0.25">
      <c r="A36511" t="s">
        <v>294675</v>
      </c>
      <c r="B36511" t="s">
        <v>294676</v>
      </c>
      <c r="C36511" t="s">
        <v>228873</v>
      </c>
      <c r="D36511" t="s">
        <v>228877</v>
      </c>
      <c r="E36511" t="s">
        <v>90417</v>
      </c>
      <c r="F36511">
        <v>5260000</v>
      </c>
    </row>
    <row r="36512" spans="1:6" x14ac:dyDescent="0.25">
      <c r="A36512" t="s">
        <v>294677</v>
      </c>
      <c r="B36512" t="s">
        <v>294678</v>
      </c>
      <c r="C36512" t="s">
        <v>228880</v>
      </c>
      <c r="E36512" s="1">
        <v>40920</v>
      </c>
      <c r="F36512">
        <v>1100000</v>
      </c>
    </row>
    <row r="36513" spans="1:6" x14ac:dyDescent="0.25">
      <c r="A36513" t="s">
        <v>294675</v>
      </c>
      <c r="B36513" t="s">
        <v>294679</v>
      </c>
      <c r="C36513" t="s">
        <v>228880</v>
      </c>
      <c r="E36513" t="s">
        <v>81469</v>
      </c>
      <c r="F36513">
        <v>1000000</v>
      </c>
    </row>
    <row r="36514" spans="1:6" x14ac:dyDescent="0.25">
      <c r="A36514" t="s">
        <v>294680</v>
      </c>
      <c r="B36514" t="s">
        <v>294681</v>
      </c>
      <c r="C36514" t="s">
        <v>228909</v>
      </c>
      <c r="E36514" s="1">
        <v>41732</v>
      </c>
    </row>
    <row r="36515" spans="1:6" x14ac:dyDescent="0.25">
      <c r="A36515" t="s">
        <v>294682</v>
      </c>
      <c r="B36515" t="s">
        <v>294683</v>
      </c>
      <c r="C36515" t="s">
        <v>228880</v>
      </c>
      <c r="E36515" t="s">
        <v>33536</v>
      </c>
      <c r="F36515">
        <v>600000</v>
      </c>
    </row>
    <row r="36516" spans="1:6" x14ac:dyDescent="0.25">
      <c r="A36516" t="s">
        <v>294684</v>
      </c>
      <c r="B36516" t="s">
        <v>294685</v>
      </c>
      <c r="C36516" t="s">
        <v>228873</v>
      </c>
      <c r="E36516" t="s">
        <v>262048</v>
      </c>
      <c r="F36516">
        <v>8000000</v>
      </c>
    </row>
    <row r="36517" spans="1:6" x14ac:dyDescent="0.25">
      <c r="A36517" t="s">
        <v>294686</v>
      </c>
      <c r="B36517" t="s">
        <v>294687</v>
      </c>
      <c r="C36517" t="s">
        <v>228880</v>
      </c>
      <c r="E36517" s="1">
        <v>40550</v>
      </c>
      <c r="F36517">
        <v>250000</v>
      </c>
    </row>
    <row r="36518" spans="1:6" x14ac:dyDescent="0.25">
      <c r="A36518" t="s">
        <v>294688</v>
      </c>
      <c r="B36518" t="s">
        <v>294689</v>
      </c>
      <c r="C36518" t="s">
        <v>228880</v>
      </c>
      <c r="E36518" s="1">
        <v>41770</v>
      </c>
      <c r="F36518">
        <v>1300000</v>
      </c>
    </row>
    <row r="36519" spans="1:6" x14ac:dyDescent="0.25">
      <c r="A36519" t="s">
        <v>294690</v>
      </c>
      <c r="B36519" t="s">
        <v>294691</v>
      </c>
      <c r="C36519" t="s">
        <v>228880</v>
      </c>
      <c r="E36519" s="1">
        <v>41465</v>
      </c>
      <c r="F36519">
        <v>50000</v>
      </c>
    </row>
    <row r="36520" spans="1:6" x14ac:dyDescent="0.25">
      <c r="A36520" t="s">
        <v>294692</v>
      </c>
      <c r="B36520" t="s">
        <v>294693</v>
      </c>
      <c r="C36520" t="s">
        <v>228880</v>
      </c>
      <c r="E36520" t="s">
        <v>30317</v>
      </c>
      <c r="F36520">
        <v>50000</v>
      </c>
    </row>
    <row r="36521" spans="1:6" x14ac:dyDescent="0.25">
      <c r="A36521" t="s">
        <v>294694</v>
      </c>
      <c r="B36521" t="s">
        <v>294695</v>
      </c>
      <c r="C36521" t="s">
        <v>228880</v>
      </c>
      <c r="E36521" t="s">
        <v>14082</v>
      </c>
      <c r="F36521">
        <v>100000</v>
      </c>
    </row>
    <row r="36522" spans="1:6" x14ac:dyDescent="0.25">
      <c r="A36522" t="s">
        <v>294692</v>
      </c>
      <c r="B36522" t="s">
        <v>294696</v>
      </c>
      <c r="C36522" t="s">
        <v>228880</v>
      </c>
      <c r="E36522" t="s">
        <v>18875</v>
      </c>
      <c r="F36522">
        <v>350000</v>
      </c>
    </row>
    <row r="36523" spans="1:6" x14ac:dyDescent="0.25">
      <c r="A36523" t="s">
        <v>294694</v>
      </c>
      <c r="B36523" t="s">
        <v>294697</v>
      </c>
      <c r="C36523" t="s">
        <v>228880</v>
      </c>
      <c r="E36523" s="1">
        <v>41011</v>
      </c>
      <c r="F36523">
        <v>60000</v>
      </c>
    </row>
    <row r="36524" spans="1:6" x14ac:dyDescent="0.25">
      <c r="A36524" t="s">
        <v>294692</v>
      </c>
      <c r="B36524" t="s">
        <v>294698</v>
      </c>
      <c r="C36524" t="s">
        <v>228880</v>
      </c>
      <c r="E36524" t="s">
        <v>90417</v>
      </c>
      <c r="F36524">
        <v>500000</v>
      </c>
    </row>
    <row r="36525" spans="1:6" x14ac:dyDescent="0.25">
      <c r="A36525" t="s">
        <v>294699</v>
      </c>
      <c r="B36525" t="s">
        <v>294700</v>
      </c>
      <c r="C36525" t="s">
        <v>228880</v>
      </c>
      <c r="E36525" s="1">
        <v>41650</v>
      </c>
    </row>
    <row r="36526" spans="1:6" x14ac:dyDescent="0.25">
      <c r="A36526" t="s">
        <v>294701</v>
      </c>
      <c r="B36526" t="s">
        <v>294702</v>
      </c>
      <c r="C36526" t="s">
        <v>228919</v>
      </c>
      <c r="E36526" s="1">
        <v>40914</v>
      </c>
    </row>
    <row r="36527" spans="1:6" x14ac:dyDescent="0.25">
      <c r="A36527" t="s">
        <v>294703</v>
      </c>
      <c r="B36527" t="s">
        <v>294704</v>
      </c>
      <c r="C36527" t="s">
        <v>228873</v>
      </c>
      <c r="E36527" t="s">
        <v>31692</v>
      </c>
      <c r="F36527">
        <v>175000</v>
      </c>
    </row>
    <row r="36528" spans="1:6" x14ac:dyDescent="0.25">
      <c r="A36528" t="s">
        <v>294705</v>
      </c>
      <c r="B36528" t="s">
        <v>294706</v>
      </c>
      <c r="C36528" t="s">
        <v>228916</v>
      </c>
      <c r="E36528" t="s">
        <v>110526</v>
      </c>
      <c r="F36528">
        <v>500000</v>
      </c>
    </row>
    <row r="36529" spans="1:6" x14ac:dyDescent="0.25">
      <c r="A36529" t="s">
        <v>294707</v>
      </c>
      <c r="B36529" t="s">
        <v>294708</v>
      </c>
      <c r="C36529" t="s">
        <v>228873</v>
      </c>
      <c r="E36529" t="s">
        <v>117600</v>
      </c>
      <c r="F36529">
        <v>33000000</v>
      </c>
    </row>
    <row r="36530" spans="1:6" x14ac:dyDescent="0.25">
      <c r="A36530" t="s">
        <v>294709</v>
      </c>
      <c r="B36530" t="s">
        <v>294710</v>
      </c>
      <c r="C36530" t="s">
        <v>228873</v>
      </c>
      <c r="E36530" t="s">
        <v>27026</v>
      </c>
      <c r="F36530">
        <v>1550000</v>
      </c>
    </row>
    <row r="36531" spans="1:6" x14ac:dyDescent="0.25">
      <c r="A36531" t="s">
        <v>294711</v>
      </c>
      <c r="B36531" t="s">
        <v>294712</v>
      </c>
      <c r="C36531" t="s">
        <v>228873</v>
      </c>
      <c r="E36531" t="s">
        <v>232644</v>
      </c>
      <c r="F36531">
        <v>35000000</v>
      </c>
    </row>
    <row r="36532" spans="1:6" x14ac:dyDescent="0.25">
      <c r="A36532" t="s">
        <v>294713</v>
      </c>
      <c r="B36532" t="s">
        <v>294714</v>
      </c>
      <c r="C36532" t="s">
        <v>229045</v>
      </c>
      <c r="E36532" t="s">
        <v>65198</v>
      </c>
      <c r="F36532">
        <v>2000000</v>
      </c>
    </row>
    <row r="36533" spans="1:6" x14ac:dyDescent="0.25">
      <c r="A36533" t="s">
        <v>294715</v>
      </c>
      <c r="B36533" t="s">
        <v>294716</v>
      </c>
      <c r="C36533" t="s">
        <v>228909</v>
      </c>
      <c r="E36533" s="1">
        <v>41317</v>
      </c>
    </row>
    <row r="36534" spans="1:6" x14ac:dyDescent="0.25">
      <c r="A36534" t="s">
        <v>294717</v>
      </c>
      <c r="B36534" t="s">
        <v>294718</v>
      </c>
      <c r="C36534" t="s">
        <v>228880</v>
      </c>
      <c r="E36534" s="1">
        <v>42194</v>
      </c>
      <c r="F36534">
        <v>1200000</v>
      </c>
    </row>
    <row r="36535" spans="1:6" x14ac:dyDescent="0.25">
      <c r="A36535" t="s">
        <v>294719</v>
      </c>
      <c r="B36535" t="s">
        <v>294720</v>
      </c>
      <c r="C36535" t="s">
        <v>228927</v>
      </c>
      <c r="E36535" s="1">
        <v>42069</v>
      </c>
      <c r="F36535">
        <v>3000000</v>
      </c>
    </row>
    <row r="36536" spans="1:6" x14ac:dyDescent="0.25">
      <c r="A36536" t="s">
        <v>294721</v>
      </c>
      <c r="B36536" t="s">
        <v>294722</v>
      </c>
      <c r="C36536" t="s">
        <v>228909</v>
      </c>
      <c r="E36536" s="1">
        <v>41370</v>
      </c>
      <c r="F36536">
        <v>193679</v>
      </c>
    </row>
    <row r="36537" spans="1:6" x14ac:dyDescent="0.25">
      <c r="A36537" t="s">
        <v>294723</v>
      </c>
      <c r="B36537" t="s">
        <v>294724</v>
      </c>
      <c r="C36537" t="s">
        <v>228880</v>
      </c>
      <c r="E36537" t="s">
        <v>230780</v>
      </c>
      <c r="F36537">
        <v>13339</v>
      </c>
    </row>
    <row r="36538" spans="1:6" x14ac:dyDescent="0.25">
      <c r="A36538" t="s">
        <v>294725</v>
      </c>
      <c r="B36538" t="s">
        <v>294726</v>
      </c>
      <c r="C36538" t="s">
        <v>228873</v>
      </c>
      <c r="E36538" t="s">
        <v>128302</v>
      </c>
      <c r="F36538">
        <v>400000</v>
      </c>
    </row>
    <row r="36539" spans="1:6" x14ac:dyDescent="0.25">
      <c r="A36539" t="s">
        <v>294727</v>
      </c>
      <c r="B36539" t="s">
        <v>294728</v>
      </c>
      <c r="C36539" t="s">
        <v>228880</v>
      </c>
      <c r="E36539" s="1">
        <v>40577</v>
      </c>
    </row>
    <row r="36540" spans="1:6" x14ac:dyDescent="0.25">
      <c r="A36540" t="s">
        <v>294729</v>
      </c>
      <c r="B36540" t="s">
        <v>294730</v>
      </c>
      <c r="C36540" t="s">
        <v>228880</v>
      </c>
      <c r="E36540" s="1">
        <v>41030</v>
      </c>
      <c r="F36540">
        <v>1400000</v>
      </c>
    </row>
    <row r="36541" spans="1:6" x14ac:dyDescent="0.25">
      <c r="A36541" t="s">
        <v>294731</v>
      </c>
      <c r="B36541" t="s">
        <v>294732</v>
      </c>
      <c r="C36541" t="s">
        <v>228909</v>
      </c>
      <c r="E36541" t="s">
        <v>20977</v>
      </c>
    </row>
    <row r="36542" spans="1:6" x14ac:dyDescent="0.25">
      <c r="A36542" t="s">
        <v>294733</v>
      </c>
      <c r="B36542" t="s">
        <v>294734</v>
      </c>
      <c r="C36542" t="s">
        <v>228889</v>
      </c>
      <c r="E36542" t="s">
        <v>52748</v>
      </c>
      <c r="F36542">
        <v>1181792</v>
      </c>
    </row>
    <row r="36543" spans="1:6" x14ac:dyDescent="0.25">
      <c r="A36543" t="s">
        <v>294735</v>
      </c>
      <c r="B36543" t="s">
        <v>294736</v>
      </c>
      <c r="C36543" t="s">
        <v>228873</v>
      </c>
      <c r="D36543" t="s">
        <v>228877</v>
      </c>
      <c r="E36543" t="s">
        <v>76032</v>
      </c>
      <c r="F36543">
        <v>5700000</v>
      </c>
    </row>
    <row r="36544" spans="1:6" x14ac:dyDescent="0.25">
      <c r="A36544" t="s">
        <v>294737</v>
      </c>
      <c r="B36544" t="s">
        <v>294738</v>
      </c>
      <c r="C36544" t="s">
        <v>229779</v>
      </c>
      <c r="E36544" t="s">
        <v>18453</v>
      </c>
      <c r="F36544">
        <v>10522209</v>
      </c>
    </row>
    <row r="36545" spans="1:6" x14ac:dyDescent="0.25">
      <c r="A36545" t="s">
        <v>294739</v>
      </c>
      <c r="B36545" t="s">
        <v>294740</v>
      </c>
      <c r="C36545" t="s">
        <v>228880</v>
      </c>
      <c r="E36545" s="1">
        <v>41641</v>
      </c>
      <c r="F36545">
        <v>260000</v>
      </c>
    </row>
    <row r="36546" spans="1:6" x14ac:dyDescent="0.25">
      <c r="A36546" t="s">
        <v>294741</v>
      </c>
      <c r="B36546" t="s">
        <v>294742</v>
      </c>
      <c r="C36546" t="s">
        <v>228880</v>
      </c>
      <c r="E36546" s="1">
        <v>41648</v>
      </c>
      <c r="F36546">
        <v>240000</v>
      </c>
    </row>
    <row r="36547" spans="1:6" x14ac:dyDescent="0.25">
      <c r="A36547" t="s">
        <v>294743</v>
      </c>
      <c r="B36547" t="s">
        <v>294744</v>
      </c>
      <c r="C36547" t="s">
        <v>228880</v>
      </c>
      <c r="E36547" s="1">
        <v>41286</v>
      </c>
    </row>
    <row r="36548" spans="1:6" x14ac:dyDescent="0.25">
      <c r="A36548" t="s">
        <v>294745</v>
      </c>
      <c r="B36548" t="s">
        <v>294746</v>
      </c>
      <c r="C36548" t="s">
        <v>228880</v>
      </c>
      <c r="E36548" s="1">
        <v>41922</v>
      </c>
      <c r="F36548">
        <v>1000000</v>
      </c>
    </row>
    <row r="36549" spans="1:6" x14ac:dyDescent="0.25">
      <c r="A36549" t="s">
        <v>294743</v>
      </c>
      <c r="B36549" t="s">
        <v>294747</v>
      </c>
      <c r="C36549" t="s">
        <v>228873</v>
      </c>
      <c r="D36549" t="s">
        <v>228877</v>
      </c>
      <c r="E36549" t="s">
        <v>91388</v>
      </c>
      <c r="F36549">
        <v>1000000</v>
      </c>
    </row>
    <row r="36550" spans="1:6" x14ac:dyDescent="0.25">
      <c r="A36550" t="s">
        <v>294748</v>
      </c>
      <c r="B36550" t="s">
        <v>294749</v>
      </c>
      <c r="C36550" t="s">
        <v>228880</v>
      </c>
      <c r="E36550" s="1">
        <v>41313</v>
      </c>
      <c r="F36550">
        <v>250000</v>
      </c>
    </row>
    <row r="36551" spans="1:6" x14ac:dyDescent="0.25">
      <c r="A36551" t="s">
        <v>294750</v>
      </c>
      <c r="B36551" t="s">
        <v>294751</v>
      </c>
      <c r="C36551" t="s">
        <v>228889</v>
      </c>
      <c r="E36551" t="s">
        <v>50015</v>
      </c>
    </row>
    <row r="36552" spans="1:6" x14ac:dyDescent="0.25">
      <c r="A36552" t="s">
        <v>294752</v>
      </c>
      <c r="B36552" t="s">
        <v>294753</v>
      </c>
      <c r="C36552" t="s">
        <v>228873</v>
      </c>
      <c r="E36552" s="1">
        <v>41643</v>
      </c>
      <c r="F36552">
        <v>120000</v>
      </c>
    </row>
    <row r="36553" spans="1:6" x14ac:dyDescent="0.25">
      <c r="A36553" t="s">
        <v>294754</v>
      </c>
      <c r="B36553" t="s">
        <v>294755</v>
      </c>
      <c r="C36553" t="s">
        <v>228873</v>
      </c>
      <c r="E36553" s="1">
        <v>41374</v>
      </c>
      <c r="F36553">
        <v>139559</v>
      </c>
    </row>
    <row r="36554" spans="1:6" x14ac:dyDescent="0.25">
      <c r="A36554" t="s">
        <v>294752</v>
      </c>
      <c r="B36554" t="s">
        <v>294756</v>
      </c>
      <c r="C36554" t="s">
        <v>228873</v>
      </c>
      <c r="E36554" s="1">
        <v>41159</v>
      </c>
      <c r="F36554">
        <v>967000</v>
      </c>
    </row>
    <row r="36555" spans="1:6" x14ac:dyDescent="0.25">
      <c r="A36555" t="s">
        <v>294757</v>
      </c>
      <c r="B36555" t="s">
        <v>294758</v>
      </c>
      <c r="C36555" t="s">
        <v>228880</v>
      </c>
      <c r="E36555" s="1">
        <v>41640</v>
      </c>
      <c r="F36555">
        <v>45000</v>
      </c>
    </row>
    <row r="36556" spans="1:6" x14ac:dyDescent="0.25">
      <c r="A36556" t="s">
        <v>294759</v>
      </c>
      <c r="B36556" t="s">
        <v>294760</v>
      </c>
      <c r="C36556" t="s">
        <v>228873</v>
      </c>
      <c r="D36556" t="s">
        <v>228977</v>
      </c>
      <c r="E36556" t="s">
        <v>86438</v>
      </c>
      <c r="F36556">
        <v>30000000</v>
      </c>
    </row>
    <row r="36557" spans="1:6" x14ac:dyDescent="0.25">
      <c r="A36557" t="s">
        <v>294761</v>
      </c>
      <c r="B36557" t="s">
        <v>294762</v>
      </c>
      <c r="C36557" t="s">
        <v>228927</v>
      </c>
      <c r="E36557" t="s">
        <v>27195</v>
      </c>
      <c r="F36557">
        <v>1850000</v>
      </c>
    </row>
    <row r="36558" spans="1:6" x14ac:dyDescent="0.25">
      <c r="A36558" t="s">
        <v>294763</v>
      </c>
      <c r="B36558" t="s">
        <v>294764</v>
      </c>
      <c r="C36558" t="s">
        <v>228927</v>
      </c>
      <c r="E36558" s="1">
        <v>39914</v>
      </c>
      <c r="F36558">
        <v>1150000</v>
      </c>
    </row>
    <row r="36559" spans="1:6" x14ac:dyDescent="0.25">
      <c r="A36559" t="s">
        <v>294765</v>
      </c>
      <c r="B36559" t="s">
        <v>294766</v>
      </c>
      <c r="C36559" t="s">
        <v>228880</v>
      </c>
      <c r="E36559" s="1">
        <v>40553</v>
      </c>
      <c r="F36559">
        <v>650000</v>
      </c>
    </row>
    <row r="36560" spans="1:6" x14ac:dyDescent="0.25">
      <c r="A36560" t="s">
        <v>294767</v>
      </c>
      <c r="B36560" t="s">
        <v>294768</v>
      </c>
      <c r="C36560" t="s">
        <v>228873</v>
      </c>
      <c r="E36560" t="s">
        <v>41895</v>
      </c>
      <c r="F36560">
        <v>2200000</v>
      </c>
    </row>
    <row r="36561" spans="1:6" x14ac:dyDescent="0.25">
      <c r="A36561" t="s">
        <v>294769</v>
      </c>
      <c r="B36561" t="s">
        <v>294770</v>
      </c>
      <c r="C36561" t="s">
        <v>228873</v>
      </c>
      <c r="D36561" t="s">
        <v>228977</v>
      </c>
      <c r="E36561" t="s">
        <v>129484</v>
      </c>
      <c r="F36561">
        <v>4500000</v>
      </c>
    </row>
    <row r="36562" spans="1:6" x14ac:dyDescent="0.25">
      <c r="A36562" t="s">
        <v>294767</v>
      </c>
      <c r="B36562" t="s">
        <v>294771</v>
      </c>
      <c r="C36562" t="s">
        <v>228873</v>
      </c>
      <c r="E36562" s="1">
        <v>41674</v>
      </c>
      <c r="F36562">
        <v>2500000</v>
      </c>
    </row>
    <row r="36563" spans="1:6" x14ac:dyDescent="0.25">
      <c r="A36563" t="s">
        <v>294772</v>
      </c>
      <c r="B36563" t="s">
        <v>294773</v>
      </c>
      <c r="C36563" t="s">
        <v>228916</v>
      </c>
      <c r="E36563" s="1">
        <v>41651</v>
      </c>
      <c r="F36563">
        <v>550000</v>
      </c>
    </row>
    <row r="36564" spans="1:6" x14ac:dyDescent="0.25">
      <c r="A36564" t="s">
        <v>294774</v>
      </c>
      <c r="B36564" t="s">
        <v>294775</v>
      </c>
      <c r="C36564" t="s">
        <v>228880</v>
      </c>
      <c r="E36564" s="1">
        <v>40184</v>
      </c>
      <c r="F36564">
        <v>130832</v>
      </c>
    </row>
    <row r="36565" spans="1:6" x14ac:dyDescent="0.25">
      <c r="A36565" t="s">
        <v>294776</v>
      </c>
      <c r="B36565" t="s">
        <v>294777</v>
      </c>
      <c r="C36565" t="s">
        <v>228880</v>
      </c>
      <c r="E36565" t="s">
        <v>237135</v>
      </c>
      <c r="F36565">
        <v>1300000</v>
      </c>
    </row>
    <row r="36566" spans="1:6" x14ac:dyDescent="0.25">
      <c r="A36566" t="s">
        <v>294778</v>
      </c>
      <c r="B36566" t="s">
        <v>294779</v>
      </c>
      <c r="C36566" t="s">
        <v>228943</v>
      </c>
      <c r="E36566" s="1">
        <v>42009</v>
      </c>
      <c r="F36566">
        <v>40000</v>
      </c>
    </row>
    <row r="36567" spans="1:6" x14ac:dyDescent="0.25">
      <c r="A36567" t="s">
        <v>294780</v>
      </c>
      <c r="B36567" t="s">
        <v>294781</v>
      </c>
      <c r="C36567" t="s">
        <v>228880</v>
      </c>
      <c r="E36567" s="1">
        <v>42159</v>
      </c>
      <c r="F36567">
        <v>500000</v>
      </c>
    </row>
    <row r="36568" spans="1:6" x14ac:dyDescent="0.25">
      <c r="A36568" t="s">
        <v>294782</v>
      </c>
      <c r="B36568" t="s">
        <v>294783</v>
      </c>
      <c r="C36568" t="s">
        <v>228880</v>
      </c>
      <c r="E36568" t="s">
        <v>9508</v>
      </c>
      <c r="F36568">
        <v>1000000</v>
      </c>
    </row>
    <row r="36569" spans="1:6" x14ac:dyDescent="0.25">
      <c r="A36569" t="s">
        <v>294784</v>
      </c>
      <c r="B36569" t="s">
        <v>294785</v>
      </c>
      <c r="C36569" t="s">
        <v>228880</v>
      </c>
      <c r="E36569" s="1">
        <v>41275</v>
      </c>
      <c r="F36569">
        <v>56737</v>
      </c>
    </row>
    <row r="36570" spans="1:6" x14ac:dyDescent="0.25">
      <c r="A36570" t="s">
        <v>294786</v>
      </c>
      <c r="B36570" t="s">
        <v>294787</v>
      </c>
      <c r="C36570" t="s">
        <v>228943</v>
      </c>
      <c r="E36570" t="s">
        <v>44667</v>
      </c>
      <c r="F36570">
        <v>73795</v>
      </c>
    </row>
    <row r="36571" spans="1:6" x14ac:dyDescent="0.25">
      <c r="A36571" t="s">
        <v>294788</v>
      </c>
      <c r="B36571" t="s">
        <v>294789</v>
      </c>
      <c r="C36571" t="s">
        <v>228880</v>
      </c>
      <c r="E36571" s="1">
        <v>41283</v>
      </c>
      <c r="F36571">
        <v>64000</v>
      </c>
    </row>
    <row r="36572" spans="1:6" x14ac:dyDescent="0.25">
      <c r="A36572" t="s">
        <v>294790</v>
      </c>
      <c r="B36572" t="s">
        <v>294791</v>
      </c>
      <c r="C36572" t="s">
        <v>228880</v>
      </c>
      <c r="E36572" s="1">
        <v>40183</v>
      </c>
      <c r="F36572">
        <v>86547</v>
      </c>
    </row>
    <row r="36573" spans="1:6" x14ac:dyDescent="0.25">
      <c r="A36573" t="s">
        <v>294792</v>
      </c>
      <c r="B36573" t="s">
        <v>294793</v>
      </c>
      <c r="C36573" t="s">
        <v>228873</v>
      </c>
      <c r="E36573" t="s">
        <v>39459</v>
      </c>
      <c r="F36573">
        <v>5104587</v>
      </c>
    </row>
    <row r="36574" spans="1:6" x14ac:dyDescent="0.25">
      <c r="A36574" t="s">
        <v>294794</v>
      </c>
      <c r="B36574" t="s">
        <v>294795</v>
      </c>
      <c r="C36574" t="s">
        <v>228873</v>
      </c>
      <c r="D36574" t="s">
        <v>229145</v>
      </c>
      <c r="E36574" s="1">
        <v>38575</v>
      </c>
      <c r="F36574">
        <v>15000000</v>
      </c>
    </row>
    <row r="36575" spans="1:6" x14ac:dyDescent="0.25">
      <c r="A36575" t="s">
        <v>294796</v>
      </c>
      <c r="B36575" t="s">
        <v>294797</v>
      </c>
      <c r="C36575" t="s">
        <v>228873</v>
      </c>
      <c r="D36575" t="s">
        <v>228977</v>
      </c>
      <c r="E36575" s="1">
        <v>38301</v>
      </c>
      <c r="F36575">
        <v>5600000</v>
      </c>
    </row>
    <row r="36576" spans="1:6" x14ac:dyDescent="0.25">
      <c r="A36576" t="s">
        <v>294798</v>
      </c>
      <c r="B36576" t="s">
        <v>294799</v>
      </c>
      <c r="C36576" t="s">
        <v>228873</v>
      </c>
      <c r="E36576" t="s">
        <v>2514</v>
      </c>
      <c r="F36576">
        <v>1501478</v>
      </c>
    </row>
    <row r="36577" spans="1:6" x14ac:dyDescent="0.25">
      <c r="A36577" t="s">
        <v>294800</v>
      </c>
      <c r="B36577" t="s">
        <v>294801</v>
      </c>
      <c r="C36577" t="s">
        <v>228873</v>
      </c>
      <c r="E36577" s="1">
        <v>41954</v>
      </c>
      <c r="F36577">
        <v>20000000</v>
      </c>
    </row>
    <row r="36578" spans="1:6" x14ac:dyDescent="0.25">
      <c r="A36578" t="s">
        <v>294802</v>
      </c>
      <c r="B36578" t="s">
        <v>294803</v>
      </c>
      <c r="C36578" t="s">
        <v>228927</v>
      </c>
      <c r="E36578" s="1">
        <v>41954</v>
      </c>
      <c r="F36578">
        <v>20000000</v>
      </c>
    </row>
    <row r="36579" spans="1:6" x14ac:dyDescent="0.25">
      <c r="A36579" t="s">
        <v>294800</v>
      </c>
      <c r="B36579" t="s">
        <v>294804</v>
      </c>
      <c r="C36579" t="s">
        <v>228873</v>
      </c>
      <c r="E36579" t="s">
        <v>25364</v>
      </c>
      <c r="F36579">
        <v>25000000</v>
      </c>
    </row>
    <row r="36580" spans="1:6" x14ac:dyDescent="0.25">
      <c r="A36580" t="s">
        <v>294805</v>
      </c>
      <c r="B36580" t="s">
        <v>294806</v>
      </c>
      <c r="C36580" t="s">
        <v>228943</v>
      </c>
      <c r="E36580" t="s">
        <v>40923</v>
      </c>
      <c r="F36580">
        <v>1500000</v>
      </c>
    </row>
    <row r="36581" spans="1:6" x14ac:dyDescent="0.25">
      <c r="A36581" t="s">
        <v>294807</v>
      </c>
      <c r="B36581" t="s">
        <v>294808</v>
      </c>
      <c r="C36581" t="s">
        <v>228916</v>
      </c>
      <c r="E36581" t="s">
        <v>22962</v>
      </c>
      <c r="F36581">
        <v>2300000</v>
      </c>
    </row>
    <row r="36582" spans="1:6" x14ac:dyDescent="0.25">
      <c r="A36582" t="s">
        <v>294809</v>
      </c>
      <c r="B36582" t="s">
        <v>294810</v>
      </c>
      <c r="C36582" t="s">
        <v>228943</v>
      </c>
      <c r="E36582" s="1">
        <v>39087</v>
      </c>
      <c r="F36582">
        <v>100000</v>
      </c>
    </row>
    <row r="36583" spans="1:6" x14ac:dyDescent="0.25">
      <c r="A36583" t="s">
        <v>294811</v>
      </c>
      <c r="B36583" t="s">
        <v>294812</v>
      </c>
      <c r="C36583" t="s">
        <v>228873</v>
      </c>
      <c r="D36583" t="s">
        <v>228877</v>
      </c>
      <c r="E36583" s="1">
        <v>39601</v>
      </c>
      <c r="F36583">
        <v>3700000</v>
      </c>
    </row>
    <row r="36584" spans="1:6" x14ac:dyDescent="0.25">
      <c r="A36584" t="s">
        <v>294809</v>
      </c>
      <c r="B36584" t="s">
        <v>294813</v>
      </c>
      <c r="C36584" t="s">
        <v>228873</v>
      </c>
      <c r="E36584" t="s">
        <v>44445</v>
      </c>
      <c r="F36584">
        <v>1074999</v>
      </c>
    </row>
    <row r="36585" spans="1:6" x14ac:dyDescent="0.25">
      <c r="A36585" t="s">
        <v>294811</v>
      </c>
      <c r="B36585" t="s">
        <v>294814</v>
      </c>
      <c r="C36585" t="s">
        <v>228927</v>
      </c>
      <c r="E36585" t="s">
        <v>132821</v>
      </c>
      <c r="F36585">
        <v>165000</v>
      </c>
    </row>
    <row r="36586" spans="1:6" x14ac:dyDescent="0.25">
      <c r="A36586" t="s">
        <v>294815</v>
      </c>
      <c r="B36586" t="s">
        <v>294816</v>
      </c>
      <c r="C36586" t="s">
        <v>228880</v>
      </c>
      <c r="E36586" t="s">
        <v>36355</v>
      </c>
      <c r="F36586">
        <v>46182</v>
      </c>
    </row>
    <row r="36587" spans="1:6" x14ac:dyDescent="0.25">
      <c r="A36587" t="s">
        <v>294817</v>
      </c>
      <c r="B36587" t="s">
        <v>294818</v>
      </c>
      <c r="C36587" t="s">
        <v>228873</v>
      </c>
      <c r="E36587" t="s">
        <v>22706</v>
      </c>
    </row>
    <row r="36588" spans="1:6" x14ac:dyDescent="0.25">
      <c r="A36588" t="s">
        <v>294819</v>
      </c>
      <c r="B36588" t="s">
        <v>294820</v>
      </c>
      <c r="C36588" t="s">
        <v>228880</v>
      </c>
      <c r="E36588" t="s">
        <v>100300</v>
      </c>
      <c r="F36588">
        <v>750000</v>
      </c>
    </row>
    <row r="36589" spans="1:6" x14ac:dyDescent="0.25">
      <c r="A36589" t="s">
        <v>294821</v>
      </c>
      <c r="B36589" t="s">
        <v>294822</v>
      </c>
      <c r="C36589" t="s">
        <v>228889</v>
      </c>
      <c r="E36589" t="s">
        <v>2455</v>
      </c>
      <c r="F36589">
        <v>750000</v>
      </c>
    </row>
    <row r="36590" spans="1:6" x14ac:dyDescent="0.25">
      <c r="A36590" t="s">
        <v>294823</v>
      </c>
      <c r="B36590" t="s">
        <v>294824</v>
      </c>
      <c r="C36590" t="s">
        <v>228880</v>
      </c>
      <c r="E36590" s="1">
        <v>40190</v>
      </c>
      <c r="F36590">
        <v>300000</v>
      </c>
    </row>
    <row r="36591" spans="1:6" x14ac:dyDescent="0.25">
      <c r="A36591" t="s">
        <v>294825</v>
      </c>
      <c r="B36591" t="s">
        <v>294826</v>
      </c>
      <c r="C36591" t="s">
        <v>228873</v>
      </c>
      <c r="E36591" t="s">
        <v>57805</v>
      </c>
      <c r="F36591">
        <v>30000000</v>
      </c>
    </row>
    <row r="36592" spans="1:6" x14ac:dyDescent="0.25">
      <c r="A36592" t="s">
        <v>294827</v>
      </c>
      <c r="B36592" t="s">
        <v>294828</v>
      </c>
      <c r="C36592" t="s">
        <v>228873</v>
      </c>
      <c r="E36592" s="1">
        <v>39816</v>
      </c>
    </row>
    <row r="36593" spans="1:6" x14ac:dyDescent="0.25">
      <c r="A36593" t="s">
        <v>294829</v>
      </c>
      <c r="B36593" t="s">
        <v>294830</v>
      </c>
      <c r="C36593" t="s">
        <v>228943</v>
      </c>
      <c r="E36593" s="1">
        <v>40548</v>
      </c>
      <c r="F36593">
        <v>950000</v>
      </c>
    </row>
    <row r="36594" spans="1:6" x14ac:dyDescent="0.25">
      <c r="A36594" t="s">
        <v>294831</v>
      </c>
      <c r="B36594" t="s">
        <v>294832</v>
      </c>
      <c r="C36594" t="s">
        <v>228880</v>
      </c>
      <c r="E36594" s="1">
        <v>40547</v>
      </c>
      <c r="F36594">
        <v>50000</v>
      </c>
    </row>
    <row r="36595" spans="1:6" x14ac:dyDescent="0.25">
      <c r="A36595" t="s">
        <v>294829</v>
      </c>
      <c r="B36595" t="s">
        <v>294833</v>
      </c>
      <c r="C36595" t="s">
        <v>228943</v>
      </c>
      <c r="E36595" s="1">
        <v>40909</v>
      </c>
      <c r="F36595">
        <v>1750000</v>
      </c>
    </row>
    <row r="36596" spans="1:6" x14ac:dyDescent="0.25">
      <c r="A36596" t="s">
        <v>294831</v>
      </c>
      <c r="B36596" t="s">
        <v>294834</v>
      </c>
      <c r="C36596" t="s">
        <v>228873</v>
      </c>
      <c r="D36596" t="s">
        <v>228877</v>
      </c>
      <c r="E36596" t="s">
        <v>173329</v>
      </c>
    </row>
    <row r="36597" spans="1:6" x14ac:dyDescent="0.25">
      <c r="A36597" t="s">
        <v>294835</v>
      </c>
      <c r="B36597" t="s">
        <v>294836</v>
      </c>
      <c r="C36597" t="s">
        <v>228916</v>
      </c>
      <c r="E36597" t="s">
        <v>55313</v>
      </c>
    </row>
    <row r="36598" spans="1:6" x14ac:dyDescent="0.25">
      <c r="A36598" t="s">
        <v>294837</v>
      </c>
      <c r="B36598" t="s">
        <v>294838</v>
      </c>
      <c r="C36598" t="s">
        <v>228880</v>
      </c>
      <c r="E36598" t="s">
        <v>110526</v>
      </c>
      <c r="F36598">
        <v>2300000</v>
      </c>
    </row>
    <row r="36599" spans="1:6" x14ac:dyDescent="0.25">
      <c r="A36599" t="s">
        <v>294839</v>
      </c>
      <c r="B36599" t="s">
        <v>294840</v>
      </c>
      <c r="C36599" t="s">
        <v>228889</v>
      </c>
      <c r="E36599" t="s">
        <v>75355</v>
      </c>
    </row>
    <row r="36600" spans="1:6" x14ac:dyDescent="0.25">
      <c r="A36600" t="s">
        <v>294841</v>
      </c>
      <c r="B36600" t="s">
        <v>294842</v>
      </c>
      <c r="C36600" t="s">
        <v>228927</v>
      </c>
      <c r="E36600" s="1">
        <v>40917</v>
      </c>
      <c r="F36600">
        <v>1100000</v>
      </c>
    </row>
    <row r="36601" spans="1:6" x14ac:dyDescent="0.25">
      <c r="A36601" t="s">
        <v>294839</v>
      </c>
      <c r="B36601" t="s">
        <v>294843</v>
      </c>
      <c r="C36601" t="s">
        <v>228880</v>
      </c>
      <c r="E36601" t="s">
        <v>38039</v>
      </c>
      <c r="F36601">
        <v>1000000</v>
      </c>
    </row>
    <row r="36602" spans="1:6" x14ac:dyDescent="0.25">
      <c r="A36602" t="s">
        <v>294844</v>
      </c>
      <c r="B36602" t="s">
        <v>294845</v>
      </c>
      <c r="C36602" t="s">
        <v>228880</v>
      </c>
      <c r="E36602" s="1">
        <v>41276</v>
      </c>
      <c r="F36602">
        <v>35000</v>
      </c>
    </row>
    <row r="36603" spans="1:6" x14ac:dyDescent="0.25">
      <c r="A36603" t="s">
        <v>294846</v>
      </c>
      <c r="B36603" t="s">
        <v>294847</v>
      </c>
      <c r="C36603" t="s">
        <v>228880</v>
      </c>
      <c r="E36603" t="s">
        <v>938</v>
      </c>
      <c r="F36603">
        <v>365000</v>
      </c>
    </row>
    <row r="36604" spans="1:6" x14ac:dyDescent="0.25">
      <c r="A36604" t="s">
        <v>294844</v>
      </c>
      <c r="B36604" t="s">
        <v>294848</v>
      </c>
      <c r="C36604" t="s">
        <v>228880</v>
      </c>
      <c r="E36604" t="s">
        <v>87383</v>
      </c>
      <c r="F36604">
        <v>300000</v>
      </c>
    </row>
    <row r="36605" spans="1:6" x14ac:dyDescent="0.25">
      <c r="A36605" t="s">
        <v>294849</v>
      </c>
      <c r="B36605" t="s">
        <v>294850</v>
      </c>
      <c r="C36605" t="s">
        <v>228880</v>
      </c>
      <c r="E36605" s="1">
        <v>41281</v>
      </c>
      <c r="F36605">
        <v>22818</v>
      </c>
    </row>
    <row r="36606" spans="1:6" x14ac:dyDescent="0.25">
      <c r="A36606" t="s">
        <v>294851</v>
      </c>
      <c r="B36606" t="s">
        <v>294852</v>
      </c>
      <c r="C36606" t="s">
        <v>228943</v>
      </c>
      <c r="E36606" s="1">
        <v>41951</v>
      </c>
      <c r="F36606">
        <v>184540</v>
      </c>
    </row>
    <row r="36607" spans="1:6" x14ac:dyDescent="0.25">
      <c r="A36607" t="s">
        <v>294853</v>
      </c>
      <c r="B36607" t="s">
        <v>294854</v>
      </c>
      <c r="C36607" t="s">
        <v>228880</v>
      </c>
      <c r="E36607" s="1">
        <v>42156</v>
      </c>
    </row>
    <row r="36608" spans="1:6" x14ac:dyDescent="0.25">
      <c r="A36608" t="s">
        <v>294855</v>
      </c>
      <c r="B36608" t="s">
        <v>294856</v>
      </c>
      <c r="C36608" t="s">
        <v>228880</v>
      </c>
      <c r="E36608" s="1">
        <v>42009</v>
      </c>
      <c r="F36608">
        <v>414016</v>
      </c>
    </row>
    <row r="36609" spans="1:6" x14ac:dyDescent="0.25">
      <c r="A36609" t="s">
        <v>294857</v>
      </c>
      <c r="B36609" t="s">
        <v>294858</v>
      </c>
      <c r="C36609" t="s">
        <v>228919</v>
      </c>
      <c r="E36609" s="1">
        <v>41640</v>
      </c>
      <c r="F36609">
        <v>30000000</v>
      </c>
    </row>
    <row r="36610" spans="1:6" x14ac:dyDescent="0.25">
      <c r="A36610" t="s">
        <v>294859</v>
      </c>
      <c r="B36610" t="s">
        <v>294860</v>
      </c>
      <c r="C36610" t="s">
        <v>228873</v>
      </c>
      <c r="D36610" t="s">
        <v>228877</v>
      </c>
      <c r="E36610" t="s">
        <v>21165</v>
      </c>
      <c r="F36610">
        <v>2000000</v>
      </c>
    </row>
    <row r="36611" spans="1:6" x14ac:dyDescent="0.25">
      <c r="A36611" t="s">
        <v>294861</v>
      </c>
      <c r="B36611" t="s">
        <v>294862</v>
      </c>
      <c r="C36611" t="s">
        <v>228943</v>
      </c>
      <c r="E36611" t="s">
        <v>2455</v>
      </c>
      <c r="F36611">
        <v>410000</v>
      </c>
    </row>
    <row r="36612" spans="1:6" x14ac:dyDescent="0.25">
      <c r="A36612" t="s">
        <v>294863</v>
      </c>
      <c r="B36612" t="s">
        <v>294864</v>
      </c>
      <c r="C36612" t="s">
        <v>228873</v>
      </c>
      <c r="E36612" s="1">
        <v>42010</v>
      </c>
    </row>
    <row r="36613" spans="1:6" x14ac:dyDescent="0.25">
      <c r="A36613" t="s">
        <v>294865</v>
      </c>
      <c r="B36613" t="s">
        <v>294866</v>
      </c>
      <c r="C36613" t="s">
        <v>228873</v>
      </c>
      <c r="D36613" t="s">
        <v>228877</v>
      </c>
      <c r="E36613" t="s">
        <v>231167</v>
      </c>
      <c r="F36613">
        <v>12000000</v>
      </c>
    </row>
    <row r="36614" spans="1:6" x14ac:dyDescent="0.25">
      <c r="A36614" t="s">
        <v>294867</v>
      </c>
      <c r="B36614" t="s">
        <v>294868</v>
      </c>
      <c r="C36614" t="s">
        <v>228927</v>
      </c>
      <c r="E36614" t="s">
        <v>62834</v>
      </c>
      <c r="F36614">
        <v>3228479</v>
      </c>
    </row>
    <row r="36615" spans="1:6" x14ac:dyDescent="0.25">
      <c r="A36615" t="s">
        <v>294865</v>
      </c>
      <c r="B36615" t="s">
        <v>294869</v>
      </c>
      <c r="C36615" t="s">
        <v>228873</v>
      </c>
      <c r="E36615" s="1">
        <v>40704</v>
      </c>
      <c r="F36615">
        <v>3276853</v>
      </c>
    </row>
    <row r="36616" spans="1:6" x14ac:dyDescent="0.25">
      <c r="A36616" t="s">
        <v>294870</v>
      </c>
      <c r="B36616" t="s">
        <v>294871</v>
      </c>
      <c r="C36616" t="s">
        <v>228873</v>
      </c>
      <c r="E36616" t="s">
        <v>3653</v>
      </c>
      <c r="F36616">
        <v>24000000</v>
      </c>
    </row>
    <row r="36617" spans="1:6" x14ac:dyDescent="0.25">
      <c r="A36617" t="s">
        <v>294872</v>
      </c>
      <c r="B36617" t="s">
        <v>294873</v>
      </c>
      <c r="C36617" t="s">
        <v>228880</v>
      </c>
      <c r="E36617" s="1">
        <v>41280</v>
      </c>
    </row>
    <row r="36618" spans="1:6" x14ac:dyDescent="0.25">
      <c r="A36618" t="s">
        <v>294874</v>
      </c>
      <c r="B36618" t="s">
        <v>294875</v>
      </c>
      <c r="C36618" t="s">
        <v>229779</v>
      </c>
      <c r="E36618" t="s">
        <v>57366</v>
      </c>
      <c r="F36618">
        <v>28145</v>
      </c>
    </row>
    <row r="36619" spans="1:6" x14ac:dyDescent="0.25">
      <c r="A36619" t="s">
        <v>294876</v>
      </c>
      <c r="B36619" t="s">
        <v>294877</v>
      </c>
      <c r="C36619" t="s">
        <v>228873</v>
      </c>
      <c r="D36619" t="s">
        <v>228877</v>
      </c>
      <c r="E36619" s="1">
        <v>39785</v>
      </c>
      <c r="F36619">
        <v>3200000</v>
      </c>
    </row>
    <row r="36620" spans="1:6" x14ac:dyDescent="0.25">
      <c r="A36620" t="s">
        <v>294878</v>
      </c>
      <c r="B36620" t="s">
        <v>294879</v>
      </c>
      <c r="C36620" t="s">
        <v>228873</v>
      </c>
      <c r="E36620" s="1">
        <v>41487</v>
      </c>
      <c r="F36620">
        <v>3900000</v>
      </c>
    </row>
    <row r="36621" spans="1:6" x14ac:dyDescent="0.25">
      <c r="A36621" t="s">
        <v>294880</v>
      </c>
      <c r="B36621" t="s">
        <v>294881</v>
      </c>
      <c r="C36621" t="s">
        <v>228873</v>
      </c>
      <c r="D36621" t="s">
        <v>228874</v>
      </c>
      <c r="E36621" t="s">
        <v>145347</v>
      </c>
      <c r="F36621">
        <v>5239600</v>
      </c>
    </row>
    <row r="36622" spans="1:6" x14ac:dyDescent="0.25">
      <c r="A36622" t="s">
        <v>294882</v>
      </c>
      <c r="B36622" t="s">
        <v>294883</v>
      </c>
      <c r="C36622" t="s">
        <v>229045</v>
      </c>
      <c r="E36622" t="s">
        <v>29433</v>
      </c>
      <c r="F36622">
        <v>50000</v>
      </c>
    </row>
    <row r="36623" spans="1:6" x14ac:dyDescent="0.25">
      <c r="A36623" t="s">
        <v>294884</v>
      </c>
      <c r="B36623" t="s">
        <v>294885</v>
      </c>
      <c r="C36623" t="s">
        <v>228916</v>
      </c>
      <c r="E36623" t="s">
        <v>10236</v>
      </c>
    </row>
    <row r="36624" spans="1:6" x14ac:dyDescent="0.25">
      <c r="A36624" t="s">
        <v>294886</v>
      </c>
      <c r="B36624" t="s">
        <v>294887</v>
      </c>
      <c r="C36624" t="s">
        <v>228873</v>
      </c>
      <c r="D36624" t="s">
        <v>228877</v>
      </c>
      <c r="E36624" t="s">
        <v>91192</v>
      </c>
      <c r="F36624">
        <v>2443430</v>
      </c>
    </row>
    <row r="36625" spans="1:6" x14ac:dyDescent="0.25">
      <c r="A36625" t="s">
        <v>294888</v>
      </c>
      <c r="B36625" t="s">
        <v>294889</v>
      </c>
      <c r="C36625" t="s">
        <v>228873</v>
      </c>
      <c r="D36625" t="s">
        <v>229206</v>
      </c>
      <c r="E36625" s="1">
        <v>39295</v>
      </c>
      <c r="F36625">
        <v>37000000</v>
      </c>
    </row>
    <row r="36626" spans="1:6" x14ac:dyDescent="0.25">
      <c r="A36626" t="s">
        <v>294890</v>
      </c>
      <c r="B36626" t="s">
        <v>294891</v>
      </c>
      <c r="C36626" t="s">
        <v>228873</v>
      </c>
      <c r="D36626" t="s">
        <v>229145</v>
      </c>
      <c r="E36626" s="1">
        <v>38139</v>
      </c>
      <c r="F36626">
        <v>21000000</v>
      </c>
    </row>
    <row r="36627" spans="1:6" x14ac:dyDescent="0.25">
      <c r="A36627" t="s">
        <v>294888</v>
      </c>
      <c r="B36627" t="s">
        <v>294892</v>
      </c>
      <c r="C36627" t="s">
        <v>228927</v>
      </c>
      <c r="E36627" t="s">
        <v>43463</v>
      </c>
      <c r="F36627">
        <v>5003214</v>
      </c>
    </row>
    <row r="36628" spans="1:6" x14ac:dyDescent="0.25">
      <c r="A36628" t="s">
        <v>294890</v>
      </c>
      <c r="B36628" t="s">
        <v>294893</v>
      </c>
      <c r="C36628" t="s">
        <v>228873</v>
      </c>
      <c r="E36628" t="s">
        <v>257972</v>
      </c>
      <c r="F36628">
        <v>7500000</v>
      </c>
    </row>
    <row r="36629" spans="1:6" x14ac:dyDescent="0.25">
      <c r="A36629" t="s">
        <v>294888</v>
      </c>
      <c r="B36629" t="s">
        <v>294894</v>
      </c>
      <c r="C36629" t="s">
        <v>228873</v>
      </c>
      <c r="E36629" s="1">
        <v>39822</v>
      </c>
      <c r="F36629">
        <v>10700000</v>
      </c>
    </row>
    <row r="36630" spans="1:6" x14ac:dyDescent="0.25">
      <c r="A36630" t="s">
        <v>294890</v>
      </c>
      <c r="B36630" t="s">
        <v>294895</v>
      </c>
      <c r="C36630" t="s">
        <v>228873</v>
      </c>
      <c r="D36630" t="s">
        <v>229206</v>
      </c>
      <c r="E36630" s="1">
        <v>39356</v>
      </c>
      <c r="F36630">
        <v>17000000</v>
      </c>
    </row>
    <row r="36631" spans="1:6" x14ac:dyDescent="0.25">
      <c r="A36631" t="s">
        <v>294896</v>
      </c>
      <c r="B36631" t="s">
        <v>294897</v>
      </c>
      <c r="C36631" t="s">
        <v>228880</v>
      </c>
      <c r="E36631" s="1">
        <v>39822</v>
      </c>
      <c r="F36631">
        <v>540000</v>
      </c>
    </row>
    <row r="36632" spans="1:6" x14ac:dyDescent="0.25">
      <c r="A36632" t="s">
        <v>294898</v>
      </c>
      <c r="B36632" t="s">
        <v>294899</v>
      </c>
      <c r="C36632" t="s">
        <v>228873</v>
      </c>
      <c r="E36632" s="1">
        <v>40944</v>
      </c>
      <c r="F36632">
        <v>328735</v>
      </c>
    </row>
    <row r="36633" spans="1:6" x14ac:dyDescent="0.25">
      <c r="A36633" t="s">
        <v>294896</v>
      </c>
      <c r="B36633" t="s">
        <v>294900</v>
      </c>
      <c r="C36633" t="s">
        <v>228873</v>
      </c>
      <c r="D36633" t="s">
        <v>228877</v>
      </c>
      <c r="E36633" s="1">
        <v>40306</v>
      </c>
      <c r="F36633">
        <v>1785504</v>
      </c>
    </row>
    <row r="36634" spans="1:6" x14ac:dyDescent="0.25">
      <c r="A36634" t="s">
        <v>294901</v>
      </c>
      <c r="B36634" t="s">
        <v>294902</v>
      </c>
      <c r="C36634" t="s">
        <v>228873</v>
      </c>
      <c r="E36634" s="1">
        <v>38452</v>
      </c>
      <c r="F36634">
        <v>1550000</v>
      </c>
    </row>
    <row r="36635" spans="1:6" x14ac:dyDescent="0.25">
      <c r="A36635" t="s">
        <v>294903</v>
      </c>
      <c r="B36635" t="s">
        <v>294904</v>
      </c>
      <c r="C36635" t="s">
        <v>228873</v>
      </c>
      <c r="D36635" t="s">
        <v>228977</v>
      </c>
      <c r="E36635" t="s">
        <v>52740</v>
      </c>
      <c r="F36635">
        <v>25000000</v>
      </c>
    </row>
    <row r="36636" spans="1:6" x14ac:dyDescent="0.25">
      <c r="A36636" t="s">
        <v>294905</v>
      </c>
      <c r="B36636" t="s">
        <v>294906</v>
      </c>
      <c r="C36636" t="s">
        <v>228873</v>
      </c>
      <c r="E36636" s="1">
        <v>40302</v>
      </c>
      <c r="F36636">
        <v>10272451</v>
      </c>
    </row>
    <row r="36637" spans="1:6" x14ac:dyDescent="0.25">
      <c r="A36637" t="s">
        <v>294903</v>
      </c>
      <c r="B36637" t="s">
        <v>294907</v>
      </c>
      <c r="C36637" t="s">
        <v>228927</v>
      </c>
      <c r="E36637" t="s">
        <v>20579</v>
      </c>
      <c r="F36637">
        <v>500000</v>
      </c>
    </row>
    <row r="36638" spans="1:6" x14ac:dyDescent="0.25">
      <c r="A36638" t="s">
        <v>294908</v>
      </c>
      <c r="B36638" t="s">
        <v>294909</v>
      </c>
      <c r="C36638" t="s">
        <v>228873</v>
      </c>
      <c r="D36638" t="s">
        <v>228877</v>
      </c>
      <c r="E36638" s="1">
        <v>38725</v>
      </c>
      <c r="F36638">
        <v>767000</v>
      </c>
    </row>
    <row r="36639" spans="1:6" x14ac:dyDescent="0.25">
      <c r="A36639" t="s">
        <v>294910</v>
      </c>
      <c r="B36639" t="s">
        <v>294911</v>
      </c>
      <c r="C36639" t="s">
        <v>228880</v>
      </c>
      <c r="E36639" t="s">
        <v>45438</v>
      </c>
      <c r="F36639">
        <v>10000</v>
      </c>
    </row>
    <row r="36640" spans="1:6" x14ac:dyDescent="0.25">
      <c r="A36640" t="s">
        <v>294912</v>
      </c>
      <c r="B36640" t="s">
        <v>294913</v>
      </c>
      <c r="C36640" t="s">
        <v>228880</v>
      </c>
      <c r="E36640" t="s">
        <v>33796</v>
      </c>
      <c r="F36640">
        <v>78915</v>
      </c>
    </row>
    <row r="36641" spans="1:6" x14ac:dyDescent="0.25">
      <c r="A36641" t="s">
        <v>294914</v>
      </c>
      <c r="B36641" t="s">
        <v>294915</v>
      </c>
      <c r="C36641" t="s">
        <v>228927</v>
      </c>
      <c r="E36641" s="1">
        <v>41860</v>
      </c>
      <c r="F36641">
        <v>500000</v>
      </c>
    </row>
    <row r="36642" spans="1:6" x14ac:dyDescent="0.25">
      <c r="A36642" t="s">
        <v>294916</v>
      </c>
      <c r="B36642" t="s">
        <v>294917</v>
      </c>
      <c r="C36642" t="s">
        <v>228873</v>
      </c>
      <c r="E36642" s="1">
        <v>41860</v>
      </c>
      <c r="F36642">
        <v>78800</v>
      </c>
    </row>
    <row r="36643" spans="1:6" x14ac:dyDescent="0.25">
      <c r="A36643" t="s">
        <v>294914</v>
      </c>
      <c r="B36643" t="s">
        <v>294918</v>
      </c>
      <c r="C36643" t="s">
        <v>228873</v>
      </c>
      <c r="D36643" t="s">
        <v>228874</v>
      </c>
      <c r="E36643" s="1">
        <v>42279</v>
      </c>
    </row>
    <row r="36644" spans="1:6" x14ac:dyDescent="0.25">
      <c r="A36644" t="s">
        <v>294919</v>
      </c>
      <c r="B36644" t="s">
        <v>294920</v>
      </c>
      <c r="C36644" t="s">
        <v>228909</v>
      </c>
      <c r="E36644" t="s">
        <v>33458</v>
      </c>
    </row>
    <row r="36645" spans="1:6" x14ac:dyDescent="0.25">
      <c r="A36645" t="s">
        <v>294921</v>
      </c>
      <c r="B36645" t="s">
        <v>294922</v>
      </c>
      <c r="C36645" t="s">
        <v>228927</v>
      </c>
      <c r="E36645" s="1">
        <v>41858</v>
      </c>
      <c r="F36645">
        <v>1000000</v>
      </c>
    </row>
    <row r="36646" spans="1:6" x14ac:dyDescent="0.25">
      <c r="A36646" t="s">
        <v>294923</v>
      </c>
      <c r="B36646" t="s">
        <v>294924</v>
      </c>
      <c r="C36646" t="s">
        <v>228873</v>
      </c>
      <c r="E36646" t="s">
        <v>4245</v>
      </c>
      <c r="F36646">
        <v>1546250</v>
      </c>
    </row>
    <row r="36647" spans="1:6" x14ac:dyDescent="0.25">
      <c r="A36647" t="s">
        <v>294925</v>
      </c>
      <c r="B36647" t="s">
        <v>294926</v>
      </c>
      <c r="C36647" t="s">
        <v>228927</v>
      </c>
      <c r="E36647" s="1">
        <v>41798</v>
      </c>
      <c r="F36647">
        <v>1222500</v>
      </c>
    </row>
    <row r="36648" spans="1:6" x14ac:dyDescent="0.25">
      <c r="A36648" t="s">
        <v>294923</v>
      </c>
      <c r="B36648" t="s">
        <v>294927</v>
      </c>
      <c r="C36648" t="s">
        <v>228873</v>
      </c>
      <c r="E36648" s="1">
        <v>40762</v>
      </c>
      <c r="F36648">
        <v>2400000</v>
      </c>
    </row>
    <row r="36649" spans="1:6" x14ac:dyDescent="0.25">
      <c r="A36649" t="s">
        <v>294925</v>
      </c>
      <c r="B36649" t="s">
        <v>294928</v>
      </c>
      <c r="C36649" t="s">
        <v>228873</v>
      </c>
      <c r="E36649" s="1">
        <v>40549</v>
      </c>
      <c r="F36649">
        <v>3667442</v>
      </c>
    </row>
    <row r="36650" spans="1:6" x14ac:dyDescent="0.25">
      <c r="A36650" t="s">
        <v>294923</v>
      </c>
      <c r="B36650" t="s">
        <v>294929</v>
      </c>
      <c r="C36650" t="s">
        <v>228873</v>
      </c>
      <c r="E36650" s="1">
        <v>41913</v>
      </c>
      <c r="F36650">
        <v>877500</v>
      </c>
    </row>
    <row r="36651" spans="1:6" x14ac:dyDescent="0.25">
      <c r="A36651" t="s">
        <v>294925</v>
      </c>
      <c r="B36651" t="s">
        <v>294930</v>
      </c>
      <c r="C36651" t="s">
        <v>228927</v>
      </c>
      <c r="E36651" t="s">
        <v>103958</v>
      </c>
      <c r="F36651">
        <v>737500</v>
      </c>
    </row>
    <row r="36652" spans="1:6" x14ac:dyDescent="0.25">
      <c r="A36652" t="s">
        <v>294923</v>
      </c>
      <c r="B36652" t="s">
        <v>294931</v>
      </c>
      <c r="C36652" t="s">
        <v>228927</v>
      </c>
      <c r="E36652" s="1">
        <v>41493</v>
      </c>
      <c r="F36652">
        <v>250000</v>
      </c>
    </row>
    <row r="36653" spans="1:6" x14ac:dyDescent="0.25">
      <c r="A36653" t="s">
        <v>294925</v>
      </c>
      <c r="B36653" t="s">
        <v>294932</v>
      </c>
      <c r="C36653" t="s">
        <v>228927</v>
      </c>
      <c r="E36653" s="1">
        <v>42253</v>
      </c>
      <c r="F36653">
        <v>350000</v>
      </c>
    </row>
    <row r="36654" spans="1:6" x14ac:dyDescent="0.25">
      <c r="A36654" t="s">
        <v>294933</v>
      </c>
      <c r="B36654" t="s">
        <v>294934</v>
      </c>
      <c r="C36654" t="s">
        <v>228873</v>
      </c>
      <c r="D36654" t="s">
        <v>228877</v>
      </c>
      <c r="E36654" t="s">
        <v>251926</v>
      </c>
      <c r="F36654">
        <v>3000000</v>
      </c>
    </row>
    <row r="36655" spans="1:6" x14ac:dyDescent="0.25">
      <c r="A36655" t="s">
        <v>294935</v>
      </c>
      <c r="B36655" t="s">
        <v>294936</v>
      </c>
      <c r="C36655" t="s">
        <v>228873</v>
      </c>
      <c r="D36655" t="s">
        <v>229145</v>
      </c>
      <c r="E36655" s="1">
        <v>40919</v>
      </c>
      <c r="F36655">
        <v>25000000</v>
      </c>
    </row>
    <row r="36656" spans="1:6" x14ac:dyDescent="0.25">
      <c r="A36656" t="s">
        <v>294937</v>
      </c>
      <c r="B36656" t="s">
        <v>294938</v>
      </c>
      <c r="C36656" t="s">
        <v>228873</v>
      </c>
      <c r="D36656" t="s">
        <v>228977</v>
      </c>
      <c r="E36656" s="1">
        <v>40402</v>
      </c>
      <c r="F36656">
        <v>15000000</v>
      </c>
    </row>
    <row r="36657" spans="1:6" x14ac:dyDescent="0.25">
      <c r="A36657" t="s">
        <v>294935</v>
      </c>
      <c r="B36657" t="s">
        <v>294939</v>
      </c>
      <c r="C36657" t="s">
        <v>228873</v>
      </c>
      <c r="D36657" t="s">
        <v>229145</v>
      </c>
      <c r="E36657" s="1">
        <v>41437</v>
      </c>
      <c r="F36657">
        <v>12500000</v>
      </c>
    </row>
    <row r="36658" spans="1:6" x14ac:dyDescent="0.25">
      <c r="A36658" t="s">
        <v>294937</v>
      </c>
      <c r="B36658" t="s">
        <v>294940</v>
      </c>
      <c r="C36658" t="s">
        <v>228873</v>
      </c>
      <c r="E36658" s="1">
        <v>41278</v>
      </c>
      <c r="F36658">
        <v>255000</v>
      </c>
    </row>
    <row r="36659" spans="1:6" x14ac:dyDescent="0.25">
      <c r="A36659" t="s">
        <v>294935</v>
      </c>
      <c r="B36659" t="s">
        <v>294941</v>
      </c>
      <c r="C36659" t="s">
        <v>228927</v>
      </c>
      <c r="E36659" s="1">
        <v>41735</v>
      </c>
      <c r="F36659">
        <v>10000000</v>
      </c>
    </row>
    <row r="36660" spans="1:6" x14ac:dyDescent="0.25">
      <c r="A36660" t="s">
        <v>294937</v>
      </c>
      <c r="B36660" t="s">
        <v>294942</v>
      </c>
      <c r="C36660" t="s">
        <v>228873</v>
      </c>
      <c r="D36660" t="s">
        <v>228877</v>
      </c>
      <c r="E36660" s="1">
        <v>39297</v>
      </c>
      <c r="F36660">
        <v>3500000</v>
      </c>
    </row>
    <row r="36661" spans="1:6" x14ac:dyDescent="0.25">
      <c r="A36661" t="s">
        <v>294935</v>
      </c>
      <c r="B36661" t="s">
        <v>294943</v>
      </c>
      <c r="C36661" t="s">
        <v>229239</v>
      </c>
      <c r="E36661" s="1">
        <v>41646</v>
      </c>
    </row>
    <row r="36662" spans="1:6" x14ac:dyDescent="0.25">
      <c r="A36662" t="s">
        <v>294937</v>
      </c>
      <c r="B36662" t="s">
        <v>294944</v>
      </c>
      <c r="C36662" t="s">
        <v>228873</v>
      </c>
      <c r="D36662" t="s">
        <v>228874</v>
      </c>
      <c r="E36662" s="1">
        <v>40513</v>
      </c>
      <c r="F36662">
        <v>7000000</v>
      </c>
    </row>
    <row r="36663" spans="1:6" x14ac:dyDescent="0.25">
      <c r="A36663" t="s">
        <v>294945</v>
      </c>
      <c r="B36663" t="s">
        <v>294946</v>
      </c>
      <c r="C36663" t="s">
        <v>228880</v>
      </c>
      <c r="E36663" t="s">
        <v>230043</v>
      </c>
      <c r="F36663">
        <v>600000</v>
      </c>
    </row>
    <row r="36664" spans="1:6" x14ac:dyDescent="0.25">
      <c r="A36664" t="s">
        <v>294947</v>
      </c>
      <c r="B36664" t="s">
        <v>294948</v>
      </c>
      <c r="C36664" t="s">
        <v>228873</v>
      </c>
      <c r="E36664" t="s">
        <v>7595</v>
      </c>
      <c r="F36664">
        <v>300000</v>
      </c>
    </row>
    <row r="36665" spans="1:6" x14ac:dyDescent="0.25">
      <c r="A36665" t="s">
        <v>294949</v>
      </c>
      <c r="B36665" t="s">
        <v>294950</v>
      </c>
      <c r="C36665" t="s">
        <v>228873</v>
      </c>
      <c r="E36665" s="1">
        <v>36529</v>
      </c>
    </row>
    <row r="36666" spans="1:6" x14ac:dyDescent="0.25">
      <c r="A36666" t="s">
        <v>294951</v>
      </c>
      <c r="B36666" t="s">
        <v>294952</v>
      </c>
      <c r="C36666" t="s">
        <v>228873</v>
      </c>
      <c r="E36666" s="1">
        <v>36170</v>
      </c>
    </row>
    <row r="36667" spans="1:6" x14ac:dyDescent="0.25">
      <c r="A36667" t="s">
        <v>294953</v>
      </c>
      <c r="B36667" t="s">
        <v>294954</v>
      </c>
      <c r="C36667" t="s">
        <v>228880</v>
      </c>
      <c r="E36667" s="1">
        <v>41096</v>
      </c>
      <c r="F36667">
        <v>1400000</v>
      </c>
    </row>
    <row r="36668" spans="1:6" x14ac:dyDescent="0.25">
      <c r="A36668" t="s">
        <v>294955</v>
      </c>
      <c r="B36668" t="s">
        <v>294956</v>
      </c>
      <c r="C36668" t="s">
        <v>228880</v>
      </c>
      <c r="E36668" s="1">
        <v>41767</v>
      </c>
      <c r="F36668">
        <v>170000</v>
      </c>
    </row>
    <row r="36669" spans="1:6" x14ac:dyDescent="0.25">
      <c r="A36669" t="s">
        <v>294957</v>
      </c>
      <c r="B36669" t="s">
        <v>294958</v>
      </c>
      <c r="C36669" t="s">
        <v>228880</v>
      </c>
      <c r="E36669" t="s">
        <v>1355</v>
      </c>
    </row>
    <row r="36670" spans="1:6" x14ac:dyDescent="0.25">
      <c r="A36670" t="s">
        <v>294959</v>
      </c>
      <c r="B36670" t="s">
        <v>294960</v>
      </c>
      <c r="C36670" t="s">
        <v>228916</v>
      </c>
      <c r="E36670" s="1">
        <v>41649</v>
      </c>
      <c r="F36670">
        <v>444214</v>
      </c>
    </row>
    <row r="36671" spans="1:6" x14ac:dyDescent="0.25">
      <c r="A36671" t="s">
        <v>294961</v>
      </c>
      <c r="B36671" t="s">
        <v>294962</v>
      </c>
      <c r="C36671" t="s">
        <v>228873</v>
      </c>
      <c r="E36671" t="s">
        <v>236459</v>
      </c>
      <c r="F36671">
        <v>2500000</v>
      </c>
    </row>
    <row r="36672" spans="1:6" x14ac:dyDescent="0.25">
      <c r="A36672" t="s">
        <v>294959</v>
      </c>
      <c r="B36672" t="s">
        <v>294963</v>
      </c>
      <c r="C36672" t="s">
        <v>228916</v>
      </c>
      <c r="E36672" t="s">
        <v>12435</v>
      </c>
      <c r="F36672">
        <v>52469</v>
      </c>
    </row>
    <row r="36673" spans="1:6" x14ac:dyDescent="0.25">
      <c r="A36673" t="s">
        <v>294961</v>
      </c>
      <c r="B36673" t="s">
        <v>294964</v>
      </c>
      <c r="C36673" t="s">
        <v>228873</v>
      </c>
      <c r="E36673" t="s">
        <v>1853</v>
      </c>
      <c r="F36673">
        <v>450000</v>
      </c>
    </row>
    <row r="36674" spans="1:6" x14ac:dyDescent="0.25">
      <c r="A36674" t="s">
        <v>294965</v>
      </c>
      <c r="B36674" t="s">
        <v>294966</v>
      </c>
      <c r="C36674" t="s">
        <v>228873</v>
      </c>
      <c r="E36674" t="s">
        <v>82044</v>
      </c>
      <c r="F36674">
        <v>1300000</v>
      </c>
    </row>
    <row r="36675" spans="1:6" x14ac:dyDescent="0.25">
      <c r="A36675" t="s">
        <v>294967</v>
      </c>
      <c r="B36675" t="s">
        <v>294968</v>
      </c>
      <c r="C36675" t="s">
        <v>228873</v>
      </c>
      <c r="D36675" t="s">
        <v>228877</v>
      </c>
      <c r="E36675" s="1">
        <v>41795</v>
      </c>
    </row>
    <row r="36676" spans="1:6" x14ac:dyDescent="0.25">
      <c r="A36676" t="s">
        <v>294969</v>
      </c>
      <c r="B36676" t="s">
        <v>294970</v>
      </c>
      <c r="C36676" t="s">
        <v>228873</v>
      </c>
      <c r="D36676" t="s">
        <v>228877</v>
      </c>
      <c r="E36676" s="1">
        <v>41795</v>
      </c>
      <c r="F36676">
        <v>8000000</v>
      </c>
    </row>
    <row r="36677" spans="1:6" x14ac:dyDescent="0.25">
      <c r="A36677" t="s">
        <v>294971</v>
      </c>
      <c r="B36677" t="s">
        <v>294972</v>
      </c>
      <c r="C36677" t="s">
        <v>228880</v>
      </c>
      <c r="E36677" s="1">
        <v>41402</v>
      </c>
      <c r="F36677">
        <v>19913</v>
      </c>
    </row>
    <row r="36678" spans="1:6" x14ac:dyDescent="0.25">
      <c r="A36678" t="s">
        <v>294973</v>
      </c>
      <c r="B36678" t="s">
        <v>294974</v>
      </c>
      <c r="C36678" t="s">
        <v>228943</v>
      </c>
      <c r="E36678" s="1">
        <v>41643</v>
      </c>
      <c r="F36678">
        <v>82635</v>
      </c>
    </row>
    <row r="36679" spans="1:6" x14ac:dyDescent="0.25">
      <c r="A36679" t="s">
        <v>294975</v>
      </c>
      <c r="B36679" t="s">
        <v>294976</v>
      </c>
      <c r="C36679" t="s">
        <v>229311</v>
      </c>
      <c r="E36679" t="s">
        <v>14332</v>
      </c>
      <c r="F36679">
        <v>1900000</v>
      </c>
    </row>
    <row r="36680" spans="1:6" x14ac:dyDescent="0.25">
      <c r="A36680" t="s">
        <v>294977</v>
      </c>
      <c r="B36680" t="s">
        <v>294978</v>
      </c>
      <c r="C36680" t="s">
        <v>228880</v>
      </c>
      <c r="E36680" t="s">
        <v>40196</v>
      </c>
      <c r="F36680">
        <v>0</v>
      </c>
    </row>
    <row r="36681" spans="1:6" x14ac:dyDescent="0.25">
      <c r="A36681" t="s">
        <v>294979</v>
      </c>
      <c r="B36681" t="s">
        <v>294980</v>
      </c>
      <c r="C36681" t="s">
        <v>228943</v>
      </c>
      <c r="E36681" s="1">
        <v>41275</v>
      </c>
    </row>
    <row r="36682" spans="1:6" x14ac:dyDescent="0.25">
      <c r="A36682" t="s">
        <v>294981</v>
      </c>
      <c r="B36682" t="s">
        <v>294982</v>
      </c>
      <c r="C36682" t="s">
        <v>228880</v>
      </c>
      <c r="E36682" s="1">
        <v>41640</v>
      </c>
      <c r="F36682">
        <v>68839</v>
      </c>
    </row>
    <row r="36683" spans="1:6" x14ac:dyDescent="0.25">
      <c r="A36683" t="s">
        <v>294983</v>
      </c>
      <c r="B36683" t="s">
        <v>294984</v>
      </c>
      <c r="C36683" t="s">
        <v>228873</v>
      </c>
      <c r="E36683" s="1">
        <v>40918</v>
      </c>
      <c r="F36683">
        <v>2000000</v>
      </c>
    </row>
    <row r="36684" spans="1:6" x14ac:dyDescent="0.25">
      <c r="A36684" t="s">
        <v>294985</v>
      </c>
      <c r="B36684" t="s">
        <v>294986</v>
      </c>
      <c r="C36684" t="s">
        <v>228873</v>
      </c>
      <c r="D36684" t="s">
        <v>228874</v>
      </c>
      <c r="E36684" t="s">
        <v>236632</v>
      </c>
      <c r="F36684">
        <v>7000000</v>
      </c>
    </row>
    <row r="36685" spans="1:6" x14ac:dyDescent="0.25">
      <c r="A36685" t="s">
        <v>294987</v>
      </c>
      <c r="B36685" t="s">
        <v>294988</v>
      </c>
      <c r="C36685" t="s">
        <v>228889</v>
      </c>
      <c r="E36685" t="s">
        <v>57079</v>
      </c>
    </row>
    <row r="36686" spans="1:6" x14ac:dyDescent="0.25">
      <c r="A36686" t="s">
        <v>294989</v>
      </c>
      <c r="B36686" t="s">
        <v>294990</v>
      </c>
      <c r="C36686" t="s">
        <v>228873</v>
      </c>
      <c r="E36686" t="s">
        <v>50058</v>
      </c>
      <c r="F36686">
        <v>7200000</v>
      </c>
    </row>
    <row r="36687" spans="1:6" x14ac:dyDescent="0.25">
      <c r="A36687" t="s">
        <v>294987</v>
      </c>
      <c r="B36687" t="s">
        <v>294991</v>
      </c>
      <c r="C36687" t="s">
        <v>228873</v>
      </c>
      <c r="D36687" t="s">
        <v>228874</v>
      </c>
      <c r="E36687" t="s">
        <v>241854</v>
      </c>
      <c r="F36687">
        <v>20539937</v>
      </c>
    </row>
    <row r="36688" spans="1:6" x14ac:dyDescent="0.25">
      <c r="A36688" t="s">
        <v>294992</v>
      </c>
      <c r="B36688" t="s">
        <v>294993</v>
      </c>
      <c r="C36688" t="s">
        <v>228873</v>
      </c>
      <c r="D36688" t="s">
        <v>228877</v>
      </c>
      <c r="E36688" t="s">
        <v>230483</v>
      </c>
      <c r="F36688">
        <v>10200000</v>
      </c>
    </row>
    <row r="36689" spans="1:6" x14ac:dyDescent="0.25">
      <c r="A36689" t="s">
        <v>294994</v>
      </c>
      <c r="B36689" t="s">
        <v>294995</v>
      </c>
      <c r="C36689" t="s">
        <v>228873</v>
      </c>
      <c r="E36689" t="s">
        <v>90810</v>
      </c>
      <c r="F36689">
        <v>8663830</v>
      </c>
    </row>
    <row r="36690" spans="1:6" x14ac:dyDescent="0.25">
      <c r="A36690" t="s">
        <v>294996</v>
      </c>
      <c r="B36690" t="s">
        <v>294997</v>
      </c>
      <c r="C36690" t="s">
        <v>228873</v>
      </c>
      <c r="E36690" s="1">
        <v>41276</v>
      </c>
    </row>
    <row r="36691" spans="1:6" x14ac:dyDescent="0.25">
      <c r="A36691" t="s">
        <v>294998</v>
      </c>
      <c r="B36691" t="s">
        <v>294999</v>
      </c>
      <c r="C36691" t="s">
        <v>228873</v>
      </c>
      <c r="E36691" s="1">
        <v>38907</v>
      </c>
      <c r="F36691">
        <v>400000</v>
      </c>
    </row>
    <row r="36692" spans="1:6" x14ac:dyDescent="0.25">
      <c r="A36692" t="s">
        <v>295000</v>
      </c>
      <c r="B36692" t="s">
        <v>295001</v>
      </c>
      <c r="C36692" t="s">
        <v>228880</v>
      </c>
      <c r="E36692" t="s">
        <v>263291</v>
      </c>
      <c r="F36692">
        <v>2651558</v>
      </c>
    </row>
    <row r="36693" spans="1:6" x14ac:dyDescent="0.25">
      <c r="A36693" t="s">
        <v>295002</v>
      </c>
      <c r="B36693" t="s">
        <v>295003</v>
      </c>
      <c r="C36693" t="s">
        <v>228880</v>
      </c>
      <c r="E36693" s="1">
        <v>41403</v>
      </c>
      <c r="F36693">
        <v>20000</v>
      </c>
    </row>
    <row r="36694" spans="1:6" x14ac:dyDescent="0.25">
      <c r="A36694" t="s">
        <v>295004</v>
      </c>
      <c r="B36694" t="s">
        <v>295005</v>
      </c>
      <c r="C36694" t="s">
        <v>228880</v>
      </c>
      <c r="E36694" s="1">
        <v>41283</v>
      </c>
      <c r="F36694">
        <v>20000</v>
      </c>
    </row>
    <row r="36695" spans="1:6" x14ac:dyDescent="0.25">
      <c r="A36695" t="s">
        <v>295006</v>
      </c>
      <c r="B36695" t="s">
        <v>295007</v>
      </c>
      <c r="C36695" t="s">
        <v>228873</v>
      </c>
      <c r="D36695" t="s">
        <v>228877</v>
      </c>
      <c r="E36695" t="s">
        <v>32469</v>
      </c>
      <c r="F36695">
        <v>6000000</v>
      </c>
    </row>
    <row r="36696" spans="1:6" x14ac:dyDescent="0.25">
      <c r="A36696" t="s">
        <v>295008</v>
      </c>
      <c r="B36696" t="s">
        <v>295009</v>
      </c>
      <c r="C36696" t="s">
        <v>228943</v>
      </c>
      <c r="E36696" s="1">
        <v>40919</v>
      </c>
      <c r="F36696">
        <v>820000</v>
      </c>
    </row>
    <row r="36697" spans="1:6" x14ac:dyDescent="0.25">
      <c r="A36697" t="s">
        <v>295010</v>
      </c>
      <c r="B36697" t="s">
        <v>295011</v>
      </c>
      <c r="C36697" t="s">
        <v>228880</v>
      </c>
      <c r="E36697" s="1">
        <v>41188</v>
      </c>
      <c r="F36697">
        <v>75000</v>
      </c>
    </row>
    <row r="36698" spans="1:6" x14ac:dyDescent="0.25">
      <c r="A36698" t="s">
        <v>295012</v>
      </c>
      <c r="B36698" t="s">
        <v>295013</v>
      </c>
      <c r="C36698" t="s">
        <v>228880</v>
      </c>
      <c r="E36698" t="s">
        <v>33288</v>
      </c>
      <c r="F36698">
        <v>40000</v>
      </c>
    </row>
    <row r="36699" spans="1:6" x14ac:dyDescent="0.25">
      <c r="A36699" t="s">
        <v>295014</v>
      </c>
      <c r="B36699" t="s">
        <v>295015</v>
      </c>
      <c r="C36699" t="s">
        <v>228916</v>
      </c>
      <c r="E36699" t="s">
        <v>32469</v>
      </c>
      <c r="F36699">
        <v>750000</v>
      </c>
    </row>
    <row r="36700" spans="1:6" x14ac:dyDescent="0.25">
      <c r="A36700" t="s">
        <v>295016</v>
      </c>
      <c r="B36700" t="s">
        <v>295017</v>
      </c>
      <c r="C36700" t="s">
        <v>228909</v>
      </c>
      <c r="E36700" s="1">
        <v>41557</v>
      </c>
    </row>
    <row r="36701" spans="1:6" x14ac:dyDescent="0.25">
      <c r="A36701" t="s">
        <v>295018</v>
      </c>
      <c r="B36701" t="s">
        <v>295019</v>
      </c>
      <c r="C36701" t="s">
        <v>228927</v>
      </c>
      <c r="E36701" t="s">
        <v>133418</v>
      </c>
      <c r="F36701">
        <v>900000</v>
      </c>
    </row>
    <row r="36702" spans="1:6" x14ac:dyDescent="0.25">
      <c r="A36702" t="s">
        <v>295020</v>
      </c>
      <c r="B36702" t="s">
        <v>295021</v>
      </c>
      <c r="C36702" t="s">
        <v>228927</v>
      </c>
      <c r="E36702" s="1">
        <v>40728</v>
      </c>
      <c r="F36702">
        <v>200000</v>
      </c>
    </row>
    <row r="36703" spans="1:6" x14ac:dyDescent="0.25">
      <c r="A36703" t="s">
        <v>295022</v>
      </c>
      <c r="B36703" t="s">
        <v>295023</v>
      </c>
      <c r="C36703" t="s">
        <v>228880</v>
      </c>
      <c r="E36703" s="1">
        <v>42010</v>
      </c>
      <c r="F36703">
        <v>1500000</v>
      </c>
    </row>
    <row r="36704" spans="1:6" x14ac:dyDescent="0.25">
      <c r="A36704" t="s">
        <v>295024</v>
      </c>
      <c r="B36704" t="s">
        <v>295025</v>
      </c>
      <c r="C36704" t="s">
        <v>228880</v>
      </c>
      <c r="E36704" t="s">
        <v>14068</v>
      </c>
      <c r="F36704">
        <v>20000</v>
      </c>
    </row>
    <row r="36705" spans="1:6" x14ac:dyDescent="0.25">
      <c r="A36705" t="s">
        <v>295026</v>
      </c>
      <c r="B36705" t="s">
        <v>295027</v>
      </c>
      <c r="C36705" t="s">
        <v>229779</v>
      </c>
      <c r="E36705" t="s">
        <v>1443</v>
      </c>
      <c r="F36705">
        <v>155405</v>
      </c>
    </row>
    <row r="36706" spans="1:6" x14ac:dyDescent="0.25">
      <c r="A36706" t="s">
        <v>295028</v>
      </c>
      <c r="B36706" t="s">
        <v>295029</v>
      </c>
      <c r="C36706" t="s">
        <v>229779</v>
      </c>
      <c r="E36706" s="1">
        <v>41914</v>
      </c>
      <c r="F36706">
        <v>237499</v>
      </c>
    </row>
    <row r="36707" spans="1:6" x14ac:dyDescent="0.25">
      <c r="A36707" t="s">
        <v>295030</v>
      </c>
      <c r="B36707" t="s">
        <v>295031</v>
      </c>
      <c r="C36707" t="s">
        <v>229779</v>
      </c>
      <c r="E36707" s="1">
        <v>42249</v>
      </c>
      <c r="F36707">
        <v>520695</v>
      </c>
    </row>
    <row r="36708" spans="1:6" x14ac:dyDescent="0.25">
      <c r="A36708" t="s">
        <v>295032</v>
      </c>
      <c r="B36708" t="s">
        <v>295033</v>
      </c>
      <c r="C36708" t="s">
        <v>228880</v>
      </c>
      <c r="E36708" t="s">
        <v>8389</v>
      </c>
    </row>
    <row r="36709" spans="1:6" x14ac:dyDescent="0.25">
      <c r="A36709" t="s">
        <v>295034</v>
      </c>
      <c r="B36709" t="s">
        <v>295035</v>
      </c>
      <c r="C36709" t="s">
        <v>228880</v>
      </c>
      <c r="E36709" t="s">
        <v>153516</v>
      </c>
      <c r="F36709">
        <v>2487513</v>
      </c>
    </row>
    <row r="36710" spans="1:6" x14ac:dyDescent="0.25">
      <c r="A36710" t="s">
        <v>295036</v>
      </c>
      <c r="B36710" t="s">
        <v>295037</v>
      </c>
      <c r="C36710" t="s">
        <v>228873</v>
      </c>
      <c r="D36710" t="s">
        <v>228877</v>
      </c>
      <c r="E36710" t="s">
        <v>73256</v>
      </c>
      <c r="F36710">
        <v>2000000</v>
      </c>
    </row>
    <row r="36711" spans="1:6" x14ac:dyDescent="0.25">
      <c r="A36711" t="s">
        <v>295038</v>
      </c>
      <c r="B36711" t="s">
        <v>295039</v>
      </c>
      <c r="C36711" t="s">
        <v>228880</v>
      </c>
      <c r="E36711" s="1">
        <v>41277</v>
      </c>
      <c r="F36711">
        <v>250000</v>
      </c>
    </row>
    <row r="36712" spans="1:6" x14ac:dyDescent="0.25">
      <c r="A36712" t="s">
        <v>295036</v>
      </c>
      <c r="B36712" t="s">
        <v>295040</v>
      </c>
      <c r="C36712" t="s">
        <v>228873</v>
      </c>
      <c r="D36712" t="s">
        <v>228877</v>
      </c>
      <c r="E36712" t="s">
        <v>71408</v>
      </c>
      <c r="F36712">
        <v>2049999</v>
      </c>
    </row>
    <row r="36713" spans="1:6" x14ac:dyDescent="0.25">
      <c r="A36713" t="s">
        <v>295041</v>
      </c>
      <c r="B36713" t="s">
        <v>295042</v>
      </c>
      <c r="C36713" t="s">
        <v>228873</v>
      </c>
      <c r="E36713" s="1">
        <v>42005</v>
      </c>
    </row>
    <row r="36714" spans="1:6" x14ac:dyDescent="0.25">
      <c r="A36714" t="s">
        <v>295043</v>
      </c>
      <c r="B36714" t="s">
        <v>295044</v>
      </c>
      <c r="C36714" t="s">
        <v>228880</v>
      </c>
      <c r="E36714" t="s">
        <v>49719</v>
      </c>
    </row>
    <row r="36715" spans="1:6" x14ac:dyDescent="0.25">
      <c r="A36715" t="s">
        <v>295045</v>
      </c>
      <c r="B36715" t="s">
        <v>295046</v>
      </c>
      <c r="C36715" t="s">
        <v>228873</v>
      </c>
      <c r="D36715" t="s">
        <v>228877</v>
      </c>
      <c r="E36715" t="s">
        <v>229932</v>
      </c>
      <c r="F36715">
        <v>3500000</v>
      </c>
    </row>
    <row r="36716" spans="1:6" x14ac:dyDescent="0.25">
      <c r="A36716" t="s">
        <v>295047</v>
      </c>
      <c r="B36716" t="s">
        <v>295048</v>
      </c>
      <c r="C36716" t="s">
        <v>228873</v>
      </c>
      <c r="E36716" s="1">
        <v>41466</v>
      </c>
      <c r="F36716">
        <v>3629749</v>
      </c>
    </row>
    <row r="36717" spans="1:6" x14ac:dyDescent="0.25">
      <c r="A36717" t="s">
        <v>295045</v>
      </c>
      <c r="B36717" t="s">
        <v>295049</v>
      </c>
      <c r="C36717" t="s">
        <v>228873</v>
      </c>
      <c r="E36717" s="1">
        <v>41101</v>
      </c>
      <c r="F36717">
        <v>3629749</v>
      </c>
    </row>
    <row r="36718" spans="1:6" x14ac:dyDescent="0.25">
      <c r="A36718" t="s">
        <v>295047</v>
      </c>
      <c r="B36718" t="s">
        <v>295050</v>
      </c>
      <c r="C36718" t="s">
        <v>228873</v>
      </c>
      <c r="E36718" t="s">
        <v>33273</v>
      </c>
      <c r="F36718">
        <v>3023427</v>
      </c>
    </row>
    <row r="36719" spans="1:6" x14ac:dyDescent="0.25">
      <c r="A36719" t="s">
        <v>295045</v>
      </c>
      <c r="B36719" t="s">
        <v>295051</v>
      </c>
      <c r="C36719" t="s">
        <v>228927</v>
      </c>
      <c r="E36719" t="s">
        <v>73256</v>
      </c>
      <c r="F36719">
        <v>2000000</v>
      </c>
    </row>
    <row r="36720" spans="1:6" x14ac:dyDescent="0.25">
      <c r="A36720" t="s">
        <v>295047</v>
      </c>
      <c r="B36720" t="s">
        <v>295052</v>
      </c>
      <c r="C36720" t="s">
        <v>228927</v>
      </c>
      <c r="E36720" t="s">
        <v>36209</v>
      </c>
      <c r="F36720">
        <v>1394275</v>
      </c>
    </row>
    <row r="36721" spans="1:6" x14ac:dyDescent="0.25">
      <c r="A36721" t="s">
        <v>295045</v>
      </c>
      <c r="B36721" t="s">
        <v>295053</v>
      </c>
      <c r="C36721" t="s">
        <v>228927</v>
      </c>
      <c r="E36721" t="s">
        <v>22024</v>
      </c>
      <c r="F36721">
        <v>2000000</v>
      </c>
    </row>
    <row r="36722" spans="1:6" x14ac:dyDescent="0.25">
      <c r="A36722" t="s">
        <v>295054</v>
      </c>
      <c r="B36722" t="s">
        <v>295055</v>
      </c>
      <c r="C36722" t="s">
        <v>228873</v>
      </c>
      <c r="E36722" t="s">
        <v>255225</v>
      </c>
      <c r="F36722">
        <v>2100000</v>
      </c>
    </row>
    <row r="36723" spans="1:6" x14ac:dyDescent="0.25">
      <c r="A36723" t="s">
        <v>295056</v>
      </c>
      <c r="B36723" t="s">
        <v>295057</v>
      </c>
      <c r="C36723" t="s">
        <v>228943</v>
      </c>
      <c r="E36723" s="1">
        <v>39448</v>
      </c>
    </row>
    <row r="36724" spans="1:6" x14ac:dyDescent="0.25">
      <c r="A36724" t="s">
        <v>295058</v>
      </c>
      <c r="B36724" t="s">
        <v>295059</v>
      </c>
      <c r="C36724" t="s">
        <v>228880</v>
      </c>
      <c r="E36724" t="s">
        <v>38919</v>
      </c>
      <c r="F36724">
        <v>2000000</v>
      </c>
    </row>
    <row r="36725" spans="1:6" x14ac:dyDescent="0.25">
      <c r="A36725" t="s">
        <v>295060</v>
      </c>
      <c r="B36725" t="s">
        <v>295061</v>
      </c>
      <c r="C36725" t="s">
        <v>228909</v>
      </c>
      <c r="E36725" t="s">
        <v>62034</v>
      </c>
    </row>
    <row r="36726" spans="1:6" x14ac:dyDescent="0.25">
      <c r="A36726" t="s">
        <v>295062</v>
      </c>
      <c r="B36726" t="s">
        <v>295063</v>
      </c>
      <c r="C36726" t="s">
        <v>228873</v>
      </c>
      <c r="E36726" s="1">
        <v>41280</v>
      </c>
      <c r="F36726">
        <v>925000</v>
      </c>
    </row>
    <row r="36727" spans="1:6" x14ac:dyDescent="0.25">
      <c r="A36727" t="s">
        <v>295064</v>
      </c>
      <c r="B36727" t="s">
        <v>295065</v>
      </c>
      <c r="C36727" t="s">
        <v>228873</v>
      </c>
      <c r="E36727" t="s">
        <v>59363</v>
      </c>
      <c r="F36727">
        <v>1450000</v>
      </c>
    </row>
    <row r="36728" spans="1:6" x14ac:dyDescent="0.25">
      <c r="A36728" t="s">
        <v>295062</v>
      </c>
      <c r="B36728" t="s">
        <v>295066</v>
      </c>
      <c r="C36728" t="s">
        <v>228880</v>
      </c>
      <c r="E36728" t="s">
        <v>20408</v>
      </c>
      <c r="F36728">
        <v>680000</v>
      </c>
    </row>
    <row r="36729" spans="1:6" x14ac:dyDescent="0.25">
      <c r="A36729" t="s">
        <v>295067</v>
      </c>
      <c r="B36729" t="s">
        <v>295068</v>
      </c>
      <c r="C36729" t="s">
        <v>228880</v>
      </c>
      <c r="E36729" t="s">
        <v>21297</v>
      </c>
      <c r="F36729">
        <v>14754</v>
      </c>
    </row>
    <row r="36730" spans="1:6" x14ac:dyDescent="0.25">
      <c r="A36730" t="s">
        <v>295069</v>
      </c>
      <c r="B36730" t="s">
        <v>295070</v>
      </c>
      <c r="C36730" t="s">
        <v>228880</v>
      </c>
      <c r="E36730" s="1">
        <v>41645</v>
      </c>
      <c r="F36730">
        <v>40000</v>
      </c>
    </row>
    <row r="36731" spans="1:6" x14ac:dyDescent="0.25">
      <c r="A36731" t="s">
        <v>295071</v>
      </c>
      <c r="B36731" t="s">
        <v>295072</v>
      </c>
      <c r="C36731" t="s">
        <v>228880</v>
      </c>
      <c r="E36731" t="s">
        <v>411</v>
      </c>
    </row>
    <row r="36732" spans="1:6" x14ac:dyDescent="0.25">
      <c r="A36732" t="s">
        <v>295073</v>
      </c>
      <c r="B36732" t="s">
        <v>295074</v>
      </c>
      <c r="C36732" t="s">
        <v>228880</v>
      </c>
      <c r="E36732" t="s">
        <v>33709</v>
      </c>
      <c r="F36732">
        <v>180000</v>
      </c>
    </row>
    <row r="36733" spans="1:6" x14ac:dyDescent="0.25">
      <c r="A36733" t="s">
        <v>295075</v>
      </c>
      <c r="B36733" t="s">
        <v>295076</v>
      </c>
      <c r="C36733" t="s">
        <v>229779</v>
      </c>
      <c r="E36733" s="1">
        <v>41762</v>
      </c>
      <c r="F36733">
        <v>90000</v>
      </c>
    </row>
    <row r="36734" spans="1:6" x14ac:dyDescent="0.25">
      <c r="A36734" t="s">
        <v>295077</v>
      </c>
      <c r="B36734" t="s">
        <v>295078</v>
      </c>
      <c r="C36734" t="s">
        <v>228873</v>
      </c>
      <c r="E36734" s="1">
        <v>38941</v>
      </c>
      <c r="F36734">
        <v>2400000</v>
      </c>
    </row>
    <row r="36735" spans="1:6" x14ac:dyDescent="0.25">
      <c r="A36735" t="s">
        <v>295079</v>
      </c>
      <c r="B36735" t="s">
        <v>295080</v>
      </c>
      <c r="C36735" t="s">
        <v>228873</v>
      </c>
      <c r="E36735" s="1">
        <v>40912</v>
      </c>
      <c r="F36735">
        <v>25000</v>
      </c>
    </row>
    <row r="36736" spans="1:6" x14ac:dyDescent="0.25">
      <c r="A36736" t="s">
        <v>295081</v>
      </c>
      <c r="B36736" t="s">
        <v>295082</v>
      </c>
      <c r="C36736" t="s">
        <v>228880</v>
      </c>
      <c r="E36736" t="s">
        <v>33458</v>
      </c>
    </row>
    <row r="36737" spans="1:6" x14ac:dyDescent="0.25">
      <c r="A36737" t="s">
        <v>295083</v>
      </c>
      <c r="B36737" t="s">
        <v>295084</v>
      </c>
      <c r="C36737" t="s">
        <v>228880</v>
      </c>
      <c r="E36737" s="1">
        <v>40704</v>
      </c>
      <c r="F36737">
        <v>150000</v>
      </c>
    </row>
    <row r="36738" spans="1:6" x14ac:dyDescent="0.25">
      <c r="A36738" t="s">
        <v>295085</v>
      </c>
      <c r="B36738" t="s">
        <v>295086</v>
      </c>
      <c r="C36738" t="s">
        <v>228880</v>
      </c>
      <c r="E36738" t="s">
        <v>11643</v>
      </c>
      <c r="F36738">
        <v>700000</v>
      </c>
    </row>
    <row r="36739" spans="1:6" x14ac:dyDescent="0.25">
      <c r="A36739" t="s">
        <v>295087</v>
      </c>
      <c r="B36739" t="s">
        <v>295088</v>
      </c>
      <c r="C36739" t="s">
        <v>228943</v>
      </c>
      <c r="E36739" s="1">
        <v>42007</v>
      </c>
      <c r="F36739">
        <v>115271</v>
      </c>
    </row>
    <row r="36740" spans="1:6" x14ac:dyDescent="0.25">
      <c r="A36740" t="s">
        <v>295089</v>
      </c>
      <c r="B36740" t="s">
        <v>295090</v>
      </c>
      <c r="C36740" t="s">
        <v>228880</v>
      </c>
      <c r="E36740" t="s">
        <v>52748</v>
      </c>
    </row>
    <row r="36741" spans="1:6" x14ac:dyDescent="0.25">
      <c r="A36741" t="s">
        <v>295091</v>
      </c>
      <c r="B36741" t="s">
        <v>295092</v>
      </c>
      <c r="C36741" t="s">
        <v>228880</v>
      </c>
      <c r="E36741" s="1">
        <v>41648</v>
      </c>
      <c r="F36741">
        <v>1285000</v>
      </c>
    </row>
    <row r="36742" spans="1:6" x14ac:dyDescent="0.25">
      <c r="A36742" t="s">
        <v>295093</v>
      </c>
      <c r="B36742" t="s">
        <v>295094</v>
      </c>
      <c r="C36742" t="s">
        <v>228880</v>
      </c>
      <c r="E36742" t="s">
        <v>15882</v>
      </c>
      <c r="F36742">
        <v>120000</v>
      </c>
    </row>
    <row r="36743" spans="1:6" x14ac:dyDescent="0.25">
      <c r="A36743" t="s">
        <v>295095</v>
      </c>
      <c r="B36743" t="s">
        <v>295096</v>
      </c>
      <c r="C36743" t="s">
        <v>228880</v>
      </c>
      <c r="E36743" s="1">
        <v>41650</v>
      </c>
      <c r="F36743">
        <v>20000</v>
      </c>
    </row>
    <row r="36744" spans="1:6" x14ac:dyDescent="0.25">
      <c r="A36744" t="s">
        <v>295097</v>
      </c>
      <c r="B36744" t="s">
        <v>295098</v>
      </c>
      <c r="C36744" t="s">
        <v>228880</v>
      </c>
      <c r="E36744" s="1">
        <v>40911</v>
      </c>
    </row>
    <row r="36745" spans="1:6" x14ac:dyDescent="0.25">
      <c r="A36745" t="s">
        <v>295099</v>
      </c>
      <c r="B36745" t="s">
        <v>295100</v>
      </c>
      <c r="C36745" t="s">
        <v>228873</v>
      </c>
      <c r="D36745" t="s">
        <v>228877</v>
      </c>
      <c r="E36745" s="1">
        <v>39449</v>
      </c>
      <c r="F36745">
        <v>3000000</v>
      </c>
    </row>
    <row r="36746" spans="1:6" x14ac:dyDescent="0.25">
      <c r="A36746" t="s">
        <v>295101</v>
      </c>
      <c r="B36746" t="s">
        <v>295102</v>
      </c>
      <c r="C36746" t="s">
        <v>228873</v>
      </c>
      <c r="D36746" t="s">
        <v>228874</v>
      </c>
      <c r="E36746" s="1">
        <v>39576</v>
      </c>
      <c r="F36746">
        <v>3500000</v>
      </c>
    </row>
    <row r="36747" spans="1:6" x14ac:dyDescent="0.25">
      <c r="A36747" t="s">
        <v>295099</v>
      </c>
      <c r="B36747" t="s">
        <v>295103</v>
      </c>
      <c r="C36747" t="s">
        <v>228927</v>
      </c>
      <c r="E36747" s="1">
        <v>41375</v>
      </c>
      <c r="F36747">
        <v>129950</v>
      </c>
    </row>
    <row r="36748" spans="1:6" x14ac:dyDescent="0.25">
      <c r="A36748" t="s">
        <v>295104</v>
      </c>
      <c r="B36748" t="s">
        <v>295105</v>
      </c>
      <c r="C36748" t="s">
        <v>228880</v>
      </c>
      <c r="E36748" s="1">
        <v>41946</v>
      </c>
      <c r="F36748">
        <v>1515251</v>
      </c>
    </row>
    <row r="36749" spans="1:6" x14ac:dyDescent="0.25">
      <c r="A36749" t="s">
        <v>295106</v>
      </c>
      <c r="B36749" t="s">
        <v>295107</v>
      </c>
      <c r="C36749" t="s">
        <v>228943</v>
      </c>
      <c r="E36749" t="s">
        <v>167053</v>
      </c>
      <c r="F36749">
        <v>229096</v>
      </c>
    </row>
    <row r="36750" spans="1:6" x14ac:dyDescent="0.25">
      <c r="A36750" t="s">
        <v>295104</v>
      </c>
      <c r="B36750" t="s">
        <v>295108</v>
      </c>
      <c r="C36750" t="s">
        <v>228873</v>
      </c>
      <c r="D36750" t="s">
        <v>228877</v>
      </c>
      <c r="E36750" t="s">
        <v>231764</v>
      </c>
      <c r="F36750">
        <v>10700000</v>
      </c>
    </row>
    <row r="36751" spans="1:6" x14ac:dyDescent="0.25">
      <c r="A36751" t="s">
        <v>295109</v>
      </c>
      <c r="B36751" t="s">
        <v>295110</v>
      </c>
      <c r="C36751" t="s">
        <v>228880</v>
      </c>
      <c r="E36751" s="1">
        <v>41488</v>
      </c>
      <c r="F36751">
        <v>150000</v>
      </c>
    </row>
    <row r="36752" spans="1:6" x14ac:dyDescent="0.25">
      <c r="A36752" t="s">
        <v>295111</v>
      </c>
      <c r="B36752" t="s">
        <v>295112</v>
      </c>
      <c r="C36752" t="s">
        <v>228880</v>
      </c>
      <c r="E36752" s="1">
        <v>40544</v>
      </c>
    </row>
    <row r="36753" spans="1:6" x14ac:dyDescent="0.25">
      <c r="A36753" t="s">
        <v>295113</v>
      </c>
      <c r="B36753" t="s">
        <v>295114</v>
      </c>
      <c r="C36753" t="s">
        <v>228880</v>
      </c>
      <c r="E36753" s="1">
        <v>39816</v>
      </c>
      <c r="F36753">
        <v>247755</v>
      </c>
    </row>
    <row r="36754" spans="1:6" x14ac:dyDescent="0.25">
      <c r="A36754" t="s">
        <v>295115</v>
      </c>
      <c r="B36754" t="s">
        <v>295116</v>
      </c>
      <c r="C36754" t="s">
        <v>228873</v>
      </c>
      <c r="D36754" t="s">
        <v>228877</v>
      </c>
      <c r="E36754" t="s">
        <v>231333</v>
      </c>
      <c r="F36754">
        <v>12500000</v>
      </c>
    </row>
    <row r="36755" spans="1:6" x14ac:dyDescent="0.25">
      <c r="A36755" t="s">
        <v>295117</v>
      </c>
      <c r="B36755" t="s">
        <v>295118</v>
      </c>
      <c r="C36755" t="s">
        <v>228880</v>
      </c>
      <c r="E36755" t="s">
        <v>51625</v>
      </c>
      <c r="F36755">
        <v>4842686</v>
      </c>
    </row>
    <row r="36756" spans="1:6" x14ac:dyDescent="0.25">
      <c r="A36756" t="s">
        <v>295119</v>
      </c>
      <c r="B36756" t="s">
        <v>295120</v>
      </c>
      <c r="C36756" t="s">
        <v>228880</v>
      </c>
      <c r="E36756" t="s">
        <v>230809</v>
      </c>
      <c r="F36756">
        <v>500000</v>
      </c>
    </row>
    <row r="36757" spans="1:6" x14ac:dyDescent="0.25">
      <c r="A36757" t="s">
        <v>295117</v>
      </c>
      <c r="B36757" t="s">
        <v>295121</v>
      </c>
      <c r="C36757" t="s">
        <v>228880</v>
      </c>
      <c r="E36757" s="1">
        <v>41640</v>
      </c>
    </row>
    <row r="36758" spans="1:6" x14ac:dyDescent="0.25">
      <c r="A36758" t="s">
        <v>295122</v>
      </c>
      <c r="B36758" t="s">
        <v>295123</v>
      </c>
      <c r="C36758" t="s">
        <v>228909</v>
      </c>
      <c r="E36758" t="s">
        <v>104812</v>
      </c>
    </row>
    <row r="36759" spans="1:6" x14ac:dyDescent="0.25">
      <c r="A36759" t="s">
        <v>295124</v>
      </c>
      <c r="B36759" t="s">
        <v>295125</v>
      </c>
      <c r="C36759" t="s">
        <v>228880</v>
      </c>
      <c r="E36759" s="1">
        <v>42007</v>
      </c>
    </row>
    <row r="36760" spans="1:6" x14ac:dyDescent="0.25">
      <c r="A36760" t="s">
        <v>295126</v>
      </c>
      <c r="B36760" t="s">
        <v>295127</v>
      </c>
      <c r="C36760" t="s">
        <v>228943</v>
      </c>
      <c r="E36760" s="1">
        <v>40186</v>
      </c>
      <c r="F36760">
        <v>250000</v>
      </c>
    </row>
    <row r="36761" spans="1:6" x14ac:dyDescent="0.25">
      <c r="A36761" t="s">
        <v>295128</v>
      </c>
      <c r="B36761" t="s">
        <v>295129</v>
      </c>
      <c r="C36761" t="s">
        <v>228943</v>
      </c>
      <c r="E36761" s="1">
        <v>40182</v>
      </c>
      <c r="F36761">
        <v>100000</v>
      </c>
    </row>
    <row r="36762" spans="1:6" x14ac:dyDescent="0.25">
      <c r="A36762" t="s">
        <v>295130</v>
      </c>
      <c r="B36762" t="s">
        <v>295131</v>
      </c>
      <c r="C36762" t="s">
        <v>229045</v>
      </c>
      <c r="E36762" t="s">
        <v>3075</v>
      </c>
      <c r="F36762">
        <v>10000</v>
      </c>
    </row>
    <row r="36763" spans="1:6" x14ac:dyDescent="0.25">
      <c r="A36763" t="s">
        <v>295132</v>
      </c>
      <c r="B36763" t="s">
        <v>295133</v>
      </c>
      <c r="C36763" t="s">
        <v>228916</v>
      </c>
      <c r="E36763" t="s">
        <v>57805</v>
      </c>
      <c r="F36763">
        <v>15000</v>
      </c>
    </row>
    <row r="36764" spans="1:6" x14ac:dyDescent="0.25">
      <c r="A36764" t="s">
        <v>295130</v>
      </c>
      <c r="B36764" t="s">
        <v>295134</v>
      </c>
      <c r="C36764" t="s">
        <v>228880</v>
      </c>
      <c r="E36764" s="1">
        <v>41645</v>
      </c>
    </row>
    <row r="36765" spans="1:6" x14ac:dyDescent="0.25">
      <c r="A36765" t="s">
        <v>295135</v>
      </c>
      <c r="B36765" t="s">
        <v>295136</v>
      </c>
      <c r="C36765" t="s">
        <v>228880</v>
      </c>
      <c r="E36765" s="1">
        <v>41645</v>
      </c>
      <c r="F36765">
        <v>40000</v>
      </c>
    </row>
    <row r="36766" spans="1:6" x14ac:dyDescent="0.25">
      <c r="A36766" t="s">
        <v>295137</v>
      </c>
      <c r="B36766" t="s">
        <v>295138</v>
      </c>
      <c r="C36766" t="s">
        <v>228880</v>
      </c>
      <c r="E36766" s="1">
        <v>40548</v>
      </c>
      <c r="F36766">
        <v>150000</v>
      </c>
    </row>
    <row r="36767" spans="1:6" x14ac:dyDescent="0.25">
      <c r="A36767" t="s">
        <v>295139</v>
      </c>
      <c r="B36767" t="s">
        <v>295140</v>
      </c>
      <c r="C36767" t="s">
        <v>228880</v>
      </c>
      <c r="E36767" t="s">
        <v>123414</v>
      </c>
      <c r="F36767">
        <v>650000</v>
      </c>
    </row>
    <row r="36768" spans="1:6" x14ac:dyDescent="0.25">
      <c r="A36768" t="s">
        <v>295141</v>
      </c>
      <c r="B36768" t="s">
        <v>295142</v>
      </c>
      <c r="C36768" t="s">
        <v>228873</v>
      </c>
      <c r="E36768" t="s">
        <v>45818</v>
      </c>
      <c r="F36768">
        <v>11000000</v>
      </c>
    </row>
    <row r="36769" spans="1:6" x14ac:dyDescent="0.25">
      <c r="A36769" t="s">
        <v>295143</v>
      </c>
      <c r="B36769" t="s">
        <v>295144</v>
      </c>
      <c r="C36769" t="s">
        <v>228880</v>
      </c>
      <c r="E36769" s="1">
        <v>41768</v>
      </c>
      <c r="F36769">
        <v>1200000</v>
      </c>
    </row>
    <row r="36770" spans="1:6" x14ac:dyDescent="0.25">
      <c r="A36770" t="s">
        <v>295145</v>
      </c>
      <c r="B36770" t="s">
        <v>295146</v>
      </c>
      <c r="C36770" t="s">
        <v>228927</v>
      </c>
      <c r="E36770" t="s">
        <v>13636</v>
      </c>
      <c r="F36770">
        <v>1500000</v>
      </c>
    </row>
    <row r="36771" spans="1:6" x14ac:dyDescent="0.25">
      <c r="A36771" t="s">
        <v>295147</v>
      </c>
      <c r="B36771" t="s">
        <v>295148</v>
      </c>
      <c r="C36771" t="s">
        <v>228873</v>
      </c>
      <c r="D36771" t="s">
        <v>228877</v>
      </c>
      <c r="E36771" t="s">
        <v>37338</v>
      </c>
      <c r="F36771">
        <v>135000</v>
      </c>
    </row>
    <row r="36772" spans="1:6" x14ac:dyDescent="0.25">
      <c r="A36772" t="s">
        <v>295149</v>
      </c>
      <c r="B36772" t="s">
        <v>295150</v>
      </c>
      <c r="C36772" t="s">
        <v>228873</v>
      </c>
      <c r="D36772" t="s">
        <v>228874</v>
      </c>
      <c r="E36772" t="s">
        <v>18813</v>
      </c>
      <c r="F36772">
        <v>14800000</v>
      </c>
    </row>
    <row r="36773" spans="1:6" x14ac:dyDescent="0.25">
      <c r="A36773" t="s">
        <v>295147</v>
      </c>
      <c r="B36773" t="s">
        <v>295151</v>
      </c>
      <c r="C36773" t="s">
        <v>228873</v>
      </c>
      <c r="D36773" t="s">
        <v>228977</v>
      </c>
      <c r="E36773" t="s">
        <v>7926</v>
      </c>
      <c r="F36773">
        <v>12000000</v>
      </c>
    </row>
    <row r="36774" spans="1:6" x14ac:dyDescent="0.25">
      <c r="A36774" t="s">
        <v>295149</v>
      </c>
      <c r="B36774" t="s">
        <v>295152</v>
      </c>
      <c r="C36774" t="s">
        <v>228873</v>
      </c>
      <c r="D36774" t="s">
        <v>228877</v>
      </c>
      <c r="E36774" t="s">
        <v>17156</v>
      </c>
      <c r="F36774">
        <v>620000</v>
      </c>
    </row>
    <row r="36775" spans="1:6" x14ac:dyDescent="0.25">
      <c r="A36775" t="s">
        <v>295147</v>
      </c>
      <c r="B36775" t="s">
        <v>295153</v>
      </c>
      <c r="C36775" t="s">
        <v>228873</v>
      </c>
      <c r="E36775" s="1">
        <v>40912</v>
      </c>
      <c r="F36775">
        <v>7300000</v>
      </c>
    </row>
    <row r="36776" spans="1:6" x14ac:dyDescent="0.25">
      <c r="A36776" t="s">
        <v>295154</v>
      </c>
      <c r="B36776" t="s">
        <v>295155</v>
      </c>
      <c r="C36776" t="s">
        <v>228919</v>
      </c>
      <c r="E36776" t="s">
        <v>5664</v>
      </c>
      <c r="F36776">
        <v>108800000</v>
      </c>
    </row>
    <row r="36777" spans="1:6" x14ac:dyDescent="0.25">
      <c r="A36777" t="s">
        <v>295156</v>
      </c>
      <c r="B36777" t="s">
        <v>295157</v>
      </c>
      <c r="C36777" t="s">
        <v>228880</v>
      </c>
      <c r="E36777" s="1">
        <v>40179</v>
      </c>
      <c r="F36777">
        <v>288120</v>
      </c>
    </row>
    <row r="36778" spans="1:6" x14ac:dyDescent="0.25">
      <c r="A36778" t="s">
        <v>295158</v>
      </c>
      <c r="B36778" t="s">
        <v>295159</v>
      </c>
      <c r="C36778" t="s">
        <v>228943</v>
      </c>
      <c r="E36778" s="1">
        <v>41279</v>
      </c>
      <c r="F36778">
        <v>200000</v>
      </c>
    </row>
    <row r="36779" spans="1:6" x14ac:dyDescent="0.25">
      <c r="A36779" t="s">
        <v>295160</v>
      </c>
      <c r="B36779" t="s">
        <v>295161</v>
      </c>
      <c r="C36779" t="s">
        <v>228927</v>
      </c>
      <c r="E36779" t="s">
        <v>179972</v>
      </c>
      <c r="F36779">
        <v>6500000</v>
      </c>
    </row>
    <row r="36780" spans="1:6" x14ac:dyDescent="0.25">
      <c r="A36780" t="s">
        <v>295162</v>
      </c>
      <c r="B36780" t="s">
        <v>295163</v>
      </c>
      <c r="C36780" t="s">
        <v>228873</v>
      </c>
      <c r="E36780" s="1">
        <v>40303</v>
      </c>
      <c r="F36780">
        <v>8040210</v>
      </c>
    </row>
    <row r="36781" spans="1:6" x14ac:dyDescent="0.25">
      <c r="A36781" t="s">
        <v>295164</v>
      </c>
      <c r="B36781" t="s">
        <v>295165</v>
      </c>
      <c r="C36781" t="s">
        <v>228873</v>
      </c>
      <c r="E36781" t="s">
        <v>243395</v>
      </c>
      <c r="F36781">
        <v>49000000</v>
      </c>
    </row>
    <row r="36782" spans="1:6" x14ac:dyDescent="0.25">
      <c r="A36782" t="s">
        <v>295166</v>
      </c>
      <c r="B36782" t="s">
        <v>295167</v>
      </c>
      <c r="C36782" t="s">
        <v>228873</v>
      </c>
      <c r="E36782" t="s">
        <v>5100</v>
      </c>
      <c r="F36782">
        <v>480000</v>
      </c>
    </row>
    <row r="36783" spans="1:6" x14ac:dyDescent="0.25">
      <c r="A36783" t="s">
        <v>295168</v>
      </c>
      <c r="B36783" t="s">
        <v>295169</v>
      </c>
      <c r="C36783" t="s">
        <v>228873</v>
      </c>
      <c r="E36783" s="1">
        <v>40634</v>
      </c>
      <c r="F36783">
        <v>9031006</v>
      </c>
    </row>
    <row r="36784" spans="1:6" x14ac:dyDescent="0.25">
      <c r="A36784" t="s">
        <v>295170</v>
      </c>
      <c r="B36784" t="s">
        <v>295171</v>
      </c>
      <c r="C36784" t="s">
        <v>228873</v>
      </c>
      <c r="E36784" t="s">
        <v>62126</v>
      </c>
      <c r="F36784">
        <v>2891068</v>
      </c>
    </row>
    <row r="36785" spans="1:6" x14ac:dyDescent="0.25">
      <c r="A36785" t="s">
        <v>295172</v>
      </c>
      <c r="B36785" t="s">
        <v>295173</v>
      </c>
      <c r="C36785" t="s">
        <v>228919</v>
      </c>
      <c r="E36785" t="s">
        <v>61075</v>
      </c>
      <c r="F36785">
        <v>7632343</v>
      </c>
    </row>
    <row r="36786" spans="1:6" x14ac:dyDescent="0.25">
      <c r="A36786" t="s">
        <v>295174</v>
      </c>
      <c r="B36786" t="s">
        <v>295175</v>
      </c>
      <c r="C36786" t="s">
        <v>228880</v>
      </c>
      <c r="E36786" t="s">
        <v>11303</v>
      </c>
    </row>
    <row r="36787" spans="1:6" x14ac:dyDescent="0.25">
      <c r="A36787" t="s">
        <v>295176</v>
      </c>
      <c r="B36787" t="s">
        <v>295177</v>
      </c>
      <c r="C36787" t="s">
        <v>228889</v>
      </c>
      <c r="E36787" t="s">
        <v>58127</v>
      </c>
    </row>
    <row r="36788" spans="1:6" x14ac:dyDescent="0.25">
      <c r="A36788" t="s">
        <v>295178</v>
      </c>
      <c r="B36788" t="s">
        <v>295179</v>
      </c>
      <c r="C36788" t="s">
        <v>229311</v>
      </c>
      <c r="E36788" t="s">
        <v>1019</v>
      </c>
      <c r="F36788">
        <v>60000000</v>
      </c>
    </row>
    <row r="36789" spans="1:6" x14ac:dyDescent="0.25">
      <c r="A36789" t="s">
        <v>295180</v>
      </c>
      <c r="B36789" t="s">
        <v>295181</v>
      </c>
      <c r="C36789" t="s">
        <v>228880</v>
      </c>
      <c r="E36789" s="1">
        <v>40554</v>
      </c>
      <c r="F36789">
        <v>37591</v>
      </c>
    </row>
    <row r="36790" spans="1:6" x14ac:dyDescent="0.25">
      <c r="A36790" t="s">
        <v>295182</v>
      </c>
      <c r="B36790" t="s">
        <v>295183</v>
      </c>
      <c r="C36790" t="s">
        <v>228943</v>
      </c>
      <c r="E36790" s="1">
        <v>41061</v>
      </c>
      <c r="F36790">
        <v>72272</v>
      </c>
    </row>
    <row r="36791" spans="1:6" x14ac:dyDescent="0.25">
      <c r="A36791" t="s">
        <v>295180</v>
      </c>
      <c r="B36791" t="s">
        <v>295184</v>
      </c>
      <c r="C36791" t="s">
        <v>228880</v>
      </c>
      <c r="E36791" s="1">
        <v>41463</v>
      </c>
      <c r="F36791">
        <v>1500000</v>
      </c>
    </row>
    <row r="36792" spans="1:6" x14ac:dyDescent="0.25">
      <c r="A36792" t="s">
        <v>295182</v>
      </c>
      <c r="B36792" t="s">
        <v>295185</v>
      </c>
      <c r="C36792" t="s">
        <v>228943</v>
      </c>
      <c r="E36792" t="s">
        <v>30446</v>
      </c>
      <c r="F36792">
        <v>74959</v>
      </c>
    </row>
    <row r="36793" spans="1:6" x14ac:dyDescent="0.25">
      <c r="A36793" t="s">
        <v>295180</v>
      </c>
      <c r="B36793" t="s">
        <v>295186</v>
      </c>
      <c r="C36793" t="s">
        <v>229045</v>
      </c>
      <c r="E36793" s="1">
        <v>40555</v>
      </c>
      <c r="F36793">
        <v>29568</v>
      </c>
    </row>
    <row r="36794" spans="1:6" x14ac:dyDescent="0.25">
      <c r="A36794" t="s">
        <v>295182</v>
      </c>
      <c r="B36794" t="s">
        <v>295187</v>
      </c>
      <c r="C36794" t="s">
        <v>228943</v>
      </c>
      <c r="E36794" s="1">
        <v>40919</v>
      </c>
      <c r="F36794">
        <v>526843</v>
      </c>
    </row>
    <row r="36795" spans="1:6" x14ac:dyDescent="0.25">
      <c r="A36795" t="s">
        <v>295180</v>
      </c>
      <c r="B36795" t="s">
        <v>295188</v>
      </c>
      <c r="C36795" t="s">
        <v>229045</v>
      </c>
      <c r="E36795" t="s">
        <v>12530</v>
      </c>
      <c r="F36795">
        <v>41852</v>
      </c>
    </row>
    <row r="36796" spans="1:6" x14ac:dyDescent="0.25">
      <c r="A36796" t="s">
        <v>295182</v>
      </c>
      <c r="B36796" t="s">
        <v>295189</v>
      </c>
      <c r="C36796" t="s">
        <v>228880</v>
      </c>
      <c r="E36796" s="1">
        <v>41863</v>
      </c>
      <c r="F36796">
        <v>2300000</v>
      </c>
    </row>
    <row r="36797" spans="1:6" x14ac:dyDescent="0.25">
      <c r="A36797" t="s">
        <v>295190</v>
      </c>
      <c r="B36797" t="s">
        <v>295191</v>
      </c>
      <c r="C36797" t="s">
        <v>228873</v>
      </c>
      <c r="D36797" t="s">
        <v>228877</v>
      </c>
      <c r="E36797" s="1">
        <v>36716</v>
      </c>
      <c r="F36797">
        <v>44500000</v>
      </c>
    </row>
    <row r="36798" spans="1:6" x14ac:dyDescent="0.25">
      <c r="A36798" t="s">
        <v>295192</v>
      </c>
      <c r="B36798" t="s">
        <v>295193</v>
      </c>
      <c r="C36798" t="s">
        <v>228880</v>
      </c>
      <c r="E36798" t="s">
        <v>20977</v>
      </c>
      <c r="F36798">
        <v>655000</v>
      </c>
    </row>
    <row r="36799" spans="1:6" x14ac:dyDescent="0.25">
      <c r="A36799" t="s">
        <v>295194</v>
      </c>
      <c r="B36799" t="s">
        <v>295195</v>
      </c>
      <c r="C36799" t="s">
        <v>228889</v>
      </c>
      <c r="E36799" t="s">
        <v>8245</v>
      </c>
    </row>
    <row r="36800" spans="1:6" x14ac:dyDescent="0.25">
      <c r="A36800" t="s">
        <v>295196</v>
      </c>
      <c r="B36800" t="s">
        <v>295197</v>
      </c>
      <c r="C36800" t="s">
        <v>228880</v>
      </c>
      <c r="E36800" t="s">
        <v>40923</v>
      </c>
      <c r="F36800">
        <v>1600000</v>
      </c>
    </row>
    <row r="36801" spans="1:6" x14ac:dyDescent="0.25">
      <c r="A36801" t="s">
        <v>295198</v>
      </c>
      <c r="B36801" t="s">
        <v>295199</v>
      </c>
      <c r="C36801" t="s">
        <v>228880</v>
      </c>
      <c r="E36801" t="s">
        <v>21968</v>
      </c>
      <c r="F36801">
        <v>25000</v>
      </c>
    </row>
    <row r="36802" spans="1:6" x14ac:dyDescent="0.25">
      <c r="A36802" t="s">
        <v>295200</v>
      </c>
      <c r="B36802" t="s">
        <v>295201</v>
      </c>
      <c r="C36802" t="s">
        <v>228873</v>
      </c>
      <c r="E36802" t="s">
        <v>268562</v>
      </c>
      <c r="F36802">
        <v>35000000</v>
      </c>
    </row>
    <row r="36803" spans="1:6" x14ac:dyDescent="0.25">
      <c r="A36803" t="s">
        <v>295202</v>
      </c>
      <c r="B36803" t="s">
        <v>295203</v>
      </c>
      <c r="C36803" t="s">
        <v>228873</v>
      </c>
      <c r="E36803" t="s">
        <v>35251</v>
      </c>
      <c r="F36803">
        <v>953561</v>
      </c>
    </row>
    <row r="36804" spans="1:6" x14ac:dyDescent="0.25">
      <c r="A36804" t="s">
        <v>295204</v>
      </c>
      <c r="B36804" t="s">
        <v>295205</v>
      </c>
      <c r="C36804" t="s">
        <v>228880</v>
      </c>
      <c r="E36804" s="1">
        <v>41283</v>
      </c>
      <c r="F36804">
        <v>150000</v>
      </c>
    </row>
    <row r="36805" spans="1:6" x14ac:dyDescent="0.25">
      <c r="A36805" t="s">
        <v>295206</v>
      </c>
      <c r="B36805" t="s">
        <v>295207</v>
      </c>
      <c r="C36805" t="s">
        <v>228873</v>
      </c>
      <c r="D36805" t="s">
        <v>228977</v>
      </c>
      <c r="E36805" t="s">
        <v>13225</v>
      </c>
      <c r="F36805">
        <v>3500000</v>
      </c>
    </row>
    <row r="36806" spans="1:6" x14ac:dyDescent="0.25">
      <c r="A36806" t="s">
        <v>295208</v>
      </c>
      <c r="B36806" t="s">
        <v>295209</v>
      </c>
      <c r="C36806" t="s">
        <v>228880</v>
      </c>
      <c r="E36806" t="s">
        <v>22138</v>
      </c>
      <c r="F36806">
        <v>100000</v>
      </c>
    </row>
    <row r="36807" spans="1:6" x14ac:dyDescent="0.25">
      <c r="A36807" t="s">
        <v>295210</v>
      </c>
      <c r="B36807" t="s">
        <v>295211</v>
      </c>
      <c r="C36807" t="s">
        <v>228880</v>
      </c>
      <c r="E36807" t="s">
        <v>26594</v>
      </c>
      <c r="F36807">
        <v>9313</v>
      </c>
    </row>
    <row r="36808" spans="1:6" x14ac:dyDescent="0.25">
      <c r="A36808" t="s">
        <v>295212</v>
      </c>
      <c r="B36808" t="s">
        <v>295213</v>
      </c>
      <c r="C36808" t="s">
        <v>228873</v>
      </c>
      <c r="D36808" t="s">
        <v>228874</v>
      </c>
      <c r="E36808" t="s">
        <v>58648</v>
      </c>
    </row>
    <row r="36809" spans="1:6" x14ac:dyDescent="0.25">
      <c r="A36809" t="s">
        <v>295214</v>
      </c>
      <c r="B36809" t="s">
        <v>295215</v>
      </c>
      <c r="C36809" t="s">
        <v>228873</v>
      </c>
      <c r="D36809" t="s">
        <v>228977</v>
      </c>
      <c r="E36809" s="1">
        <v>39602</v>
      </c>
      <c r="F36809">
        <v>12170000</v>
      </c>
    </row>
    <row r="36810" spans="1:6" x14ac:dyDescent="0.25">
      <c r="A36810" t="s">
        <v>295216</v>
      </c>
      <c r="B36810" t="s">
        <v>295217</v>
      </c>
      <c r="C36810" t="s">
        <v>228873</v>
      </c>
      <c r="E36810" t="s">
        <v>104822</v>
      </c>
      <c r="F36810">
        <v>500000</v>
      </c>
    </row>
    <row r="36811" spans="1:6" x14ac:dyDescent="0.25">
      <c r="A36811" t="s">
        <v>295218</v>
      </c>
      <c r="B36811" t="s">
        <v>295219</v>
      </c>
      <c r="C36811" t="s">
        <v>228873</v>
      </c>
      <c r="E36811" t="s">
        <v>233971</v>
      </c>
      <c r="F36811">
        <v>5000000</v>
      </c>
    </row>
    <row r="36812" spans="1:6" x14ac:dyDescent="0.25">
      <c r="A36812" t="s">
        <v>295220</v>
      </c>
      <c r="B36812" t="s">
        <v>295221</v>
      </c>
      <c r="C36812" t="s">
        <v>228889</v>
      </c>
      <c r="E36812" s="1">
        <v>38869</v>
      </c>
    </row>
    <row r="36813" spans="1:6" x14ac:dyDescent="0.25">
      <c r="A36813" t="s">
        <v>295222</v>
      </c>
      <c r="B36813" t="s">
        <v>295223</v>
      </c>
      <c r="C36813" t="s">
        <v>228873</v>
      </c>
      <c r="E36813" s="1">
        <v>41702</v>
      </c>
      <c r="F36813">
        <v>200000</v>
      </c>
    </row>
    <row r="36814" spans="1:6" x14ac:dyDescent="0.25">
      <c r="A36814" t="s">
        <v>295224</v>
      </c>
      <c r="B36814" t="s">
        <v>295225</v>
      </c>
      <c r="C36814" t="s">
        <v>228873</v>
      </c>
      <c r="E36814" t="s">
        <v>71408</v>
      </c>
      <c r="F36814">
        <v>1705000</v>
      </c>
    </row>
    <row r="36815" spans="1:6" x14ac:dyDescent="0.25">
      <c r="A36815" t="s">
        <v>295226</v>
      </c>
      <c r="B36815" t="s">
        <v>295227</v>
      </c>
      <c r="C36815" t="s">
        <v>228873</v>
      </c>
      <c r="D36815" t="s">
        <v>228874</v>
      </c>
      <c r="E36815" s="1">
        <v>37988</v>
      </c>
      <c r="F36815">
        <v>3520000</v>
      </c>
    </row>
    <row r="36816" spans="1:6" x14ac:dyDescent="0.25">
      <c r="A36816" t="s">
        <v>295228</v>
      </c>
      <c r="B36816" t="s">
        <v>295229</v>
      </c>
      <c r="C36816" t="s">
        <v>228873</v>
      </c>
      <c r="D36816" t="s">
        <v>229145</v>
      </c>
      <c r="E36816" s="1">
        <v>37995</v>
      </c>
    </row>
    <row r="36817" spans="1:6" x14ac:dyDescent="0.25">
      <c r="A36817" t="s">
        <v>295226</v>
      </c>
      <c r="B36817" t="s">
        <v>295230</v>
      </c>
      <c r="C36817" t="s">
        <v>228873</v>
      </c>
      <c r="D36817" t="s">
        <v>228977</v>
      </c>
      <c r="E36817" s="1">
        <v>37990</v>
      </c>
    </row>
    <row r="36818" spans="1:6" x14ac:dyDescent="0.25">
      <c r="A36818" t="s">
        <v>295231</v>
      </c>
      <c r="B36818" t="s">
        <v>295232</v>
      </c>
      <c r="C36818" t="s">
        <v>228880</v>
      </c>
      <c r="E36818" s="1">
        <v>41644</v>
      </c>
      <c r="F36818">
        <v>20000</v>
      </c>
    </row>
    <row r="36819" spans="1:6" x14ac:dyDescent="0.25">
      <c r="A36819" t="s">
        <v>295233</v>
      </c>
      <c r="B36819" t="s">
        <v>295234</v>
      </c>
      <c r="C36819" t="s">
        <v>228873</v>
      </c>
      <c r="E36819" t="s">
        <v>121336</v>
      </c>
      <c r="F36819">
        <v>2000000</v>
      </c>
    </row>
    <row r="36820" spans="1:6" x14ac:dyDescent="0.25">
      <c r="A36820" t="s">
        <v>295235</v>
      </c>
      <c r="B36820" t="s">
        <v>295236</v>
      </c>
      <c r="C36820" t="s">
        <v>228873</v>
      </c>
      <c r="D36820" t="s">
        <v>228877</v>
      </c>
      <c r="E36820" t="s">
        <v>16934</v>
      </c>
      <c r="F36820">
        <v>1385003</v>
      </c>
    </row>
    <row r="36821" spans="1:6" x14ac:dyDescent="0.25">
      <c r="A36821" t="s">
        <v>295237</v>
      </c>
      <c r="B36821" t="s">
        <v>295238</v>
      </c>
      <c r="C36821" t="s">
        <v>228880</v>
      </c>
      <c r="E36821" t="s">
        <v>13644</v>
      </c>
      <c r="F36821">
        <v>150000</v>
      </c>
    </row>
    <row r="36822" spans="1:6" x14ac:dyDescent="0.25">
      <c r="A36822" t="s">
        <v>295239</v>
      </c>
      <c r="B36822" t="s">
        <v>295240</v>
      </c>
      <c r="C36822" t="s">
        <v>228880</v>
      </c>
      <c r="E36822" t="s">
        <v>147640</v>
      </c>
      <c r="F36822">
        <v>20000</v>
      </c>
    </row>
    <row r="36823" spans="1:6" x14ac:dyDescent="0.25">
      <c r="A36823" t="s">
        <v>295237</v>
      </c>
      <c r="B36823" t="s">
        <v>295241</v>
      </c>
      <c r="C36823" t="s">
        <v>228880</v>
      </c>
      <c r="E36823" s="1">
        <v>41981</v>
      </c>
    </row>
    <row r="36824" spans="1:6" x14ac:dyDescent="0.25">
      <c r="A36824" t="s">
        <v>295242</v>
      </c>
      <c r="B36824" t="s">
        <v>295243</v>
      </c>
      <c r="C36824" t="s">
        <v>229311</v>
      </c>
      <c r="E36824" s="1">
        <v>42100</v>
      </c>
      <c r="F36824">
        <v>3214323</v>
      </c>
    </row>
    <row r="36825" spans="1:6" x14ac:dyDescent="0.25">
      <c r="A36825" t="s">
        <v>295244</v>
      </c>
      <c r="B36825" t="s">
        <v>295245</v>
      </c>
      <c r="C36825" t="s">
        <v>228880</v>
      </c>
      <c r="E36825" s="1">
        <v>42010</v>
      </c>
      <c r="F36825">
        <v>250000</v>
      </c>
    </row>
    <row r="36826" spans="1:6" x14ac:dyDescent="0.25">
      <c r="A36826" t="s">
        <v>295246</v>
      </c>
      <c r="B36826" t="s">
        <v>295247</v>
      </c>
      <c r="C36826" t="s">
        <v>228880</v>
      </c>
      <c r="E36826" t="s">
        <v>118371</v>
      </c>
    </row>
    <row r="36827" spans="1:6" x14ac:dyDescent="0.25">
      <c r="A36827" t="s">
        <v>295248</v>
      </c>
      <c r="B36827" t="s">
        <v>295249</v>
      </c>
      <c r="C36827" t="s">
        <v>228880</v>
      </c>
      <c r="E36827" s="1">
        <v>41890</v>
      </c>
      <c r="F36827">
        <v>157654</v>
      </c>
    </row>
    <row r="36828" spans="1:6" x14ac:dyDescent="0.25">
      <c r="A36828" t="s">
        <v>295250</v>
      </c>
      <c r="B36828" t="s">
        <v>295251</v>
      </c>
      <c r="C36828" t="s">
        <v>228880</v>
      </c>
      <c r="E36828" s="1">
        <v>42160</v>
      </c>
    </row>
    <row r="36829" spans="1:6" x14ac:dyDescent="0.25">
      <c r="A36829" t="s">
        <v>295252</v>
      </c>
      <c r="B36829" t="s">
        <v>295253</v>
      </c>
      <c r="C36829" t="s">
        <v>228880</v>
      </c>
      <c r="E36829" s="1">
        <v>41731</v>
      </c>
      <c r="F36829">
        <v>50000</v>
      </c>
    </row>
    <row r="36830" spans="1:6" x14ac:dyDescent="0.25">
      <c r="A36830" t="s">
        <v>295254</v>
      </c>
      <c r="B36830" t="s">
        <v>295255</v>
      </c>
      <c r="C36830" t="s">
        <v>228873</v>
      </c>
      <c r="D36830" t="s">
        <v>228877</v>
      </c>
      <c r="E36830" s="1">
        <v>40917</v>
      </c>
      <c r="F36830">
        <v>6277884</v>
      </c>
    </row>
    <row r="36831" spans="1:6" x14ac:dyDescent="0.25">
      <c r="A36831" t="s">
        <v>295256</v>
      </c>
      <c r="B36831" t="s">
        <v>295257</v>
      </c>
      <c r="C36831" t="s">
        <v>228873</v>
      </c>
      <c r="D36831" t="s">
        <v>228877</v>
      </c>
      <c r="E36831" s="1">
        <v>41153</v>
      </c>
      <c r="F36831">
        <v>2560000</v>
      </c>
    </row>
    <row r="36832" spans="1:6" x14ac:dyDescent="0.25">
      <c r="A36832" t="s">
        <v>295258</v>
      </c>
      <c r="B36832" t="s">
        <v>295259</v>
      </c>
      <c r="C36832" t="s">
        <v>228880</v>
      </c>
      <c r="E36832" t="s">
        <v>76058</v>
      </c>
      <c r="F36832">
        <v>150000</v>
      </c>
    </row>
    <row r="36833" spans="1:6" x14ac:dyDescent="0.25">
      <c r="A36833" t="s">
        <v>295260</v>
      </c>
      <c r="B36833" t="s">
        <v>295261</v>
      </c>
      <c r="C36833" t="s">
        <v>228880</v>
      </c>
      <c r="E36833" s="1">
        <v>42222</v>
      </c>
    </row>
    <row r="36834" spans="1:6" x14ac:dyDescent="0.25">
      <c r="A36834" t="s">
        <v>295262</v>
      </c>
      <c r="B36834" t="s">
        <v>295263</v>
      </c>
      <c r="C36834" t="s">
        <v>228943</v>
      </c>
      <c r="E36834" t="s">
        <v>24464</v>
      </c>
      <c r="F36834">
        <v>750000</v>
      </c>
    </row>
    <row r="36835" spans="1:6" x14ac:dyDescent="0.25">
      <c r="A36835" t="s">
        <v>295264</v>
      </c>
      <c r="B36835" t="s">
        <v>295265</v>
      </c>
      <c r="C36835" t="s">
        <v>228880</v>
      </c>
      <c r="E36835" t="s">
        <v>33524</v>
      </c>
      <c r="F36835">
        <v>50000</v>
      </c>
    </row>
    <row r="36836" spans="1:6" x14ac:dyDescent="0.25">
      <c r="A36836" t="s">
        <v>295266</v>
      </c>
      <c r="B36836" t="s">
        <v>295267</v>
      </c>
      <c r="C36836" t="s">
        <v>228889</v>
      </c>
      <c r="E36836" t="s">
        <v>209958</v>
      </c>
    </row>
    <row r="36837" spans="1:6" x14ac:dyDescent="0.25">
      <c r="A36837" t="s">
        <v>295268</v>
      </c>
      <c r="B36837" t="s">
        <v>295269</v>
      </c>
      <c r="C36837" t="s">
        <v>228880</v>
      </c>
      <c r="E36837" s="1">
        <v>42009</v>
      </c>
      <c r="F36837">
        <v>670590</v>
      </c>
    </row>
    <row r="36838" spans="1:6" x14ac:dyDescent="0.25">
      <c r="A36838" t="s">
        <v>295270</v>
      </c>
      <c r="B36838" t="s">
        <v>295271</v>
      </c>
      <c r="C36838" t="s">
        <v>228943</v>
      </c>
      <c r="E36838" t="s">
        <v>22658</v>
      </c>
      <c r="F36838">
        <v>193101</v>
      </c>
    </row>
    <row r="36839" spans="1:6" x14ac:dyDescent="0.25">
      <c r="A36839" t="s">
        <v>295272</v>
      </c>
      <c r="B36839" t="s">
        <v>295273</v>
      </c>
      <c r="C36839" t="s">
        <v>228880</v>
      </c>
      <c r="E36839" t="s">
        <v>13203</v>
      </c>
      <c r="F36839">
        <v>2000000</v>
      </c>
    </row>
    <row r="36840" spans="1:6" x14ac:dyDescent="0.25">
      <c r="A36840" t="s">
        <v>295274</v>
      </c>
      <c r="B36840" t="s">
        <v>295275</v>
      </c>
      <c r="C36840" t="s">
        <v>228880</v>
      </c>
      <c r="E36840" s="1">
        <v>41649</v>
      </c>
      <c r="F36840">
        <v>450000</v>
      </c>
    </row>
    <row r="36841" spans="1:6" x14ac:dyDescent="0.25">
      <c r="A36841" t="s">
        <v>295276</v>
      </c>
      <c r="B36841" t="s">
        <v>295277</v>
      </c>
      <c r="C36841" t="s">
        <v>228873</v>
      </c>
      <c r="E36841" t="s">
        <v>7955</v>
      </c>
      <c r="F36841">
        <v>350000</v>
      </c>
    </row>
    <row r="36842" spans="1:6" x14ac:dyDescent="0.25">
      <c r="A36842" t="s">
        <v>295278</v>
      </c>
      <c r="B36842" t="s">
        <v>295279</v>
      </c>
      <c r="C36842" t="s">
        <v>228927</v>
      </c>
      <c r="E36842" t="s">
        <v>24850</v>
      </c>
      <c r="F36842">
        <v>150000</v>
      </c>
    </row>
    <row r="36843" spans="1:6" x14ac:dyDescent="0.25">
      <c r="A36843" t="s">
        <v>295280</v>
      </c>
      <c r="B36843" t="s">
        <v>295281</v>
      </c>
      <c r="C36843" t="s">
        <v>228880</v>
      </c>
      <c r="E36843" t="s">
        <v>87319</v>
      </c>
      <c r="F36843">
        <v>40000</v>
      </c>
    </row>
    <row r="36844" spans="1:6" x14ac:dyDescent="0.25">
      <c r="A36844" t="s">
        <v>295282</v>
      </c>
      <c r="B36844" t="s">
        <v>295283</v>
      </c>
      <c r="C36844" t="s">
        <v>228873</v>
      </c>
      <c r="E36844" s="1">
        <v>39824</v>
      </c>
      <c r="F36844">
        <v>7000</v>
      </c>
    </row>
    <row r="36845" spans="1:6" x14ac:dyDescent="0.25">
      <c r="A36845" t="s">
        <v>295284</v>
      </c>
      <c r="B36845" t="s">
        <v>295285</v>
      </c>
      <c r="C36845" t="s">
        <v>228873</v>
      </c>
      <c r="E36845" t="s">
        <v>27992</v>
      </c>
      <c r="F36845">
        <v>29000000</v>
      </c>
    </row>
    <row r="36846" spans="1:6" x14ac:dyDescent="0.25">
      <c r="A36846" t="s">
        <v>295286</v>
      </c>
      <c r="B36846" t="s">
        <v>295287</v>
      </c>
      <c r="C36846" t="s">
        <v>228873</v>
      </c>
      <c r="E36846" t="s">
        <v>46102</v>
      </c>
      <c r="F36846">
        <v>60000</v>
      </c>
    </row>
    <row r="36847" spans="1:6" x14ac:dyDescent="0.25">
      <c r="A36847" t="s">
        <v>295288</v>
      </c>
      <c r="B36847" t="s">
        <v>295289</v>
      </c>
      <c r="C36847" t="s">
        <v>228873</v>
      </c>
      <c r="D36847" t="s">
        <v>228877</v>
      </c>
      <c r="E36847" s="1">
        <v>39083</v>
      </c>
    </row>
    <row r="36848" spans="1:6" x14ac:dyDescent="0.25">
      <c r="A36848" t="s">
        <v>295290</v>
      </c>
      <c r="B36848" t="s">
        <v>295291</v>
      </c>
      <c r="C36848" t="s">
        <v>228889</v>
      </c>
      <c r="E36848" t="s">
        <v>193943</v>
      </c>
    </row>
    <row r="36849" spans="1:6" x14ac:dyDescent="0.25">
      <c r="A36849" t="s">
        <v>295292</v>
      </c>
      <c r="B36849" t="s">
        <v>295293</v>
      </c>
      <c r="C36849" t="s">
        <v>228873</v>
      </c>
      <c r="D36849" t="s">
        <v>228874</v>
      </c>
      <c r="E36849" t="s">
        <v>179972</v>
      </c>
      <c r="F36849">
        <v>16000000</v>
      </c>
    </row>
    <row r="36850" spans="1:6" x14ac:dyDescent="0.25">
      <c r="A36850" t="s">
        <v>295294</v>
      </c>
      <c r="B36850" t="s">
        <v>295295</v>
      </c>
      <c r="C36850" t="s">
        <v>228927</v>
      </c>
      <c r="E36850" t="s">
        <v>13691</v>
      </c>
      <c r="F36850">
        <v>4000000</v>
      </c>
    </row>
    <row r="36851" spans="1:6" x14ac:dyDescent="0.25">
      <c r="A36851" t="s">
        <v>295292</v>
      </c>
      <c r="B36851" t="s">
        <v>295296</v>
      </c>
      <c r="C36851" t="s">
        <v>228873</v>
      </c>
      <c r="E36851" s="1">
        <v>39668</v>
      </c>
      <c r="F36851">
        <v>7500000</v>
      </c>
    </row>
    <row r="36852" spans="1:6" x14ac:dyDescent="0.25">
      <c r="A36852" t="s">
        <v>295297</v>
      </c>
      <c r="B36852" t="s">
        <v>295298</v>
      </c>
      <c r="C36852" t="s">
        <v>228873</v>
      </c>
      <c r="E36852" t="s">
        <v>82044</v>
      </c>
      <c r="F36852">
        <v>5000000</v>
      </c>
    </row>
    <row r="36853" spans="1:6" x14ac:dyDescent="0.25">
      <c r="A36853" t="s">
        <v>295299</v>
      </c>
      <c r="B36853" t="s">
        <v>295300</v>
      </c>
      <c r="C36853" t="s">
        <v>228927</v>
      </c>
      <c r="E36853" t="s">
        <v>21653</v>
      </c>
      <c r="F36853">
        <v>1016999</v>
      </c>
    </row>
    <row r="36854" spans="1:6" x14ac:dyDescent="0.25">
      <c r="A36854" t="s">
        <v>295301</v>
      </c>
      <c r="B36854" t="s">
        <v>295302</v>
      </c>
      <c r="C36854" t="s">
        <v>228880</v>
      </c>
      <c r="E36854" t="s">
        <v>295303</v>
      </c>
      <c r="F36854">
        <v>250000</v>
      </c>
    </row>
    <row r="36855" spans="1:6" x14ac:dyDescent="0.25">
      <c r="A36855" t="s">
        <v>295304</v>
      </c>
      <c r="B36855" t="s">
        <v>295305</v>
      </c>
      <c r="C36855" t="s">
        <v>228873</v>
      </c>
      <c r="D36855" t="s">
        <v>228874</v>
      </c>
      <c r="E36855" s="1">
        <v>40184</v>
      </c>
      <c r="F36855">
        <v>7499999</v>
      </c>
    </row>
    <row r="36856" spans="1:6" x14ac:dyDescent="0.25">
      <c r="A36856" t="s">
        <v>295306</v>
      </c>
      <c r="B36856" t="s">
        <v>295307</v>
      </c>
      <c r="C36856" t="s">
        <v>228873</v>
      </c>
      <c r="D36856" t="s">
        <v>228877</v>
      </c>
      <c r="E36856" s="1">
        <v>39539</v>
      </c>
      <c r="F36856">
        <v>5500000</v>
      </c>
    </row>
    <row r="36857" spans="1:6" x14ac:dyDescent="0.25">
      <c r="A36857" t="s">
        <v>295304</v>
      </c>
      <c r="B36857" t="s">
        <v>295308</v>
      </c>
      <c r="C36857" t="s">
        <v>228873</v>
      </c>
      <c r="D36857" t="s">
        <v>228874</v>
      </c>
      <c r="E36857" s="1">
        <v>40401</v>
      </c>
      <c r="F36857">
        <v>134999</v>
      </c>
    </row>
    <row r="36858" spans="1:6" x14ac:dyDescent="0.25">
      <c r="A36858" t="s">
        <v>295306</v>
      </c>
      <c r="B36858" t="s">
        <v>295309</v>
      </c>
      <c r="C36858" t="s">
        <v>228873</v>
      </c>
      <c r="D36858" t="s">
        <v>228874</v>
      </c>
      <c r="E36858" s="1">
        <v>39790</v>
      </c>
      <c r="F36858">
        <v>11000000</v>
      </c>
    </row>
    <row r="36859" spans="1:6" x14ac:dyDescent="0.25">
      <c r="A36859" t="s">
        <v>295310</v>
      </c>
      <c r="B36859" t="s">
        <v>295311</v>
      </c>
      <c r="C36859" t="s">
        <v>228873</v>
      </c>
      <c r="E36859" s="1">
        <v>41225</v>
      </c>
      <c r="F36859">
        <v>649650</v>
      </c>
    </row>
    <row r="36860" spans="1:6" x14ac:dyDescent="0.25">
      <c r="A36860" t="s">
        <v>295312</v>
      </c>
      <c r="B36860" t="s">
        <v>295313</v>
      </c>
      <c r="C36860" t="s">
        <v>228873</v>
      </c>
      <c r="D36860" t="s">
        <v>228877</v>
      </c>
      <c r="E36860" t="s">
        <v>149970</v>
      </c>
      <c r="F36860">
        <v>10000000</v>
      </c>
    </row>
    <row r="36861" spans="1:6" x14ac:dyDescent="0.25">
      <c r="A36861" t="s">
        <v>295314</v>
      </c>
      <c r="B36861" t="s">
        <v>295315</v>
      </c>
      <c r="C36861" t="s">
        <v>228873</v>
      </c>
      <c r="E36861" t="s">
        <v>106000</v>
      </c>
      <c r="F36861">
        <v>3862490</v>
      </c>
    </row>
    <row r="36862" spans="1:6" x14ac:dyDescent="0.25">
      <c r="A36862" t="s">
        <v>295316</v>
      </c>
      <c r="B36862" t="s">
        <v>295317</v>
      </c>
      <c r="C36862" t="s">
        <v>228873</v>
      </c>
      <c r="D36862" t="s">
        <v>228977</v>
      </c>
      <c r="E36862" s="1">
        <v>38417</v>
      </c>
    </row>
    <row r="36863" spans="1:6" x14ac:dyDescent="0.25">
      <c r="A36863" t="s">
        <v>295318</v>
      </c>
      <c r="B36863" t="s">
        <v>295319</v>
      </c>
      <c r="C36863" t="s">
        <v>228873</v>
      </c>
      <c r="D36863" t="s">
        <v>228977</v>
      </c>
      <c r="E36863" t="s">
        <v>189013</v>
      </c>
      <c r="F36863">
        <v>16000000</v>
      </c>
    </row>
    <row r="36864" spans="1:6" x14ac:dyDescent="0.25">
      <c r="A36864" t="s">
        <v>295316</v>
      </c>
      <c r="B36864" t="s">
        <v>295320</v>
      </c>
      <c r="C36864" t="s">
        <v>228927</v>
      </c>
      <c r="E36864" s="1">
        <v>38728</v>
      </c>
      <c r="F36864">
        <v>4500000</v>
      </c>
    </row>
    <row r="36865" spans="1:6" x14ac:dyDescent="0.25">
      <c r="A36865" t="s">
        <v>295321</v>
      </c>
      <c r="B36865" t="s">
        <v>295322</v>
      </c>
      <c r="C36865" t="s">
        <v>228909</v>
      </c>
      <c r="E36865" s="1">
        <v>42044</v>
      </c>
    </row>
    <row r="36866" spans="1:6" x14ac:dyDescent="0.25">
      <c r="A36866" t="s">
        <v>295323</v>
      </c>
      <c r="B36866" t="s">
        <v>295324</v>
      </c>
      <c r="C36866" t="s">
        <v>228919</v>
      </c>
      <c r="E36866" t="s">
        <v>8326</v>
      </c>
    </row>
    <row r="36867" spans="1:6" x14ac:dyDescent="0.25">
      <c r="A36867" t="s">
        <v>295325</v>
      </c>
      <c r="B36867" t="s">
        <v>295326</v>
      </c>
      <c r="C36867" t="s">
        <v>228880</v>
      </c>
      <c r="E36867" s="1">
        <v>41644</v>
      </c>
    </row>
    <row r="36868" spans="1:6" x14ac:dyDescent="0.25">
      <c r="A36868" t="s">
        <v>295327</v>
      </c>
      <c r="B36868" t="s">
        <v>295328</v>
      </c>
      <c r="C36868" t="s">
        <v>228916</v>
      </c>
      <c r="E36868" t="s">
        <v>100284</v>
      </c>
      <c r="F36868">
        <v>1000000</v>
      </c>
    </row>
    <row r="36869" spans="1:6" x14ac:dyDescent="0.25">
      <c r="A36869" t="s">
        <v>295325</v>
      </c>
      <c r="B36869" t="s">
        <v>295329</v>
      </c>
      <c r="C36869" t="s">
        <v>228880</v>
      </c>
      <c r="E36869" s="1">
        <v>42189</v>
      </c>
      <c r="F36869">
        <v>3300000</v>
      </c>
    </row>
    <row r="36870" spans="1:6" x14ac:dyDescent="0.25">
      <c r="A36870" t="s">
        <v>295330</v>
      </c>
      <c r="B36870" t="s">
        <v>295331</v>
      </c>
      <c r="C36870" t="s">
        <v>228943</v>
      </c>
      <c r="E36870" t="s">
        <v>90224</v>
      </c>
      <c r="F36870">
        <v>1000000</v>
      </c>
    </row>
    <row r="36871" spans="1:6" x14ac:dyDescent="0.25">
      <c r="A36871" t="s">
        <v>295332</v>
      </c>
      <c r="B36871" t="s">
        <v>295333</v>
      </c>
      <c r="C36871" t="s">
        <v>228880</v>
      </c>
      <c r="E36871" s="1">
        <v>40919</v>
      </c>
      <c r="F36871">
        <v>500000</v>
      </c>
    </row>
    <row r="36872" spans="1:6" x14ac:dyDescent="0.25">
      <c r="A36872" t="s">
        <v>295334</v>
      </c>
      <c r="B36872" t="s">
        <v>295335</v>
      </c>
      <c r="C36872" t="s">
        <v>228873</v>
      </c>
      <c r="D36872" t="s">
        <v>228877</v>
      </c>
      <c r="E36872" s="1">
        <v>38870</v>
      </c>
      <c r="F36872">
        <v>21565800</v>
      </c>
    </row>
    <row r="36873" spans="1:6" x14ac:dyDescent="0.25">
      <c r="A36873" t="s">
        <v>295336</v>
      </c>
      <c r="B36873" t="s">
        <v>295337</v>
      </c>
      <c r="C36873" t="s">
        <v>228873</v>
      </c>
      <c r="E36873" t="s">
        <v>134661</v>
      </c>
      <c r="F36873">
        <v>13510000</v>
      </c>
    </row>
    <row r="36874" spans="1:6" x14ac:dyDescent="0.25">
      <c r="A36874" t="s">
        <v>295334</v>
      </c>
      <c r="B36874" t="s">
        <v>295338</v>
      </c>
      <c r="C36874" t="s">
        <v>228873</v>
      </c>
      <c r="D36874" t="s">
        <v>228874</v>
      </c>
      <c r="E36874" s="1">
        <v>39266</v>
      </c>
      <c r="F36874">
        <v>13135000</v>
      </c>
    </row>
    <row r="36875" spans="1:6" x14ac:dyDescent="0.25">
      <c r="A36875" t="s">
        <v>295336</v>
      </c>
      <c r="B36875" t="s">
        <v>295339</v>
      </c>
      <c r="C36875" t="s">
        <v>228873</v>
      </c>
      <c r="D36875" t="s">
        <v>228977</v>
      </c>
      <c r="E36875" s="1">
        <v>39725</v>
      </c>
      <c r="F36875">
        <v>9525000</v>
      </c>
    </row>
    <row r="36876" spans="1:6" x14ac:dyDescent="0.25">
      <c r="A36876" t="s">
        <v>295334</v>
      </c>
      <c r="B36876" t="s">
        <v>295340</v>
      </c>
      <c r="C36876" t="s">
        <v>228873</v>
      </c>
      <c r="E36876" t="s">
        <v>30911</v>
      </c>
      <c r="F36876">
        <v>14000000</v>
      </c>
    </row>
    <row r="36877" spans="1:6" x14ac:dyDescent="0.25">
      <c r="A36877" t="s">
        <v>295341</v>
      </c>
      <c r="B36877" t="s">
        <v>295342</v>
      </c>
      <c r="C36877" t="s">
        <v>228927</v>
      </c>
      <c r="E36877" t="s">
        <v>86136</v>
      </c>
      <c r="F36877">
        <v>8000000</v>
      </c>
    </row>
    <row r="36878" spans="1:6" x14ac:dyDescent="0.25">
      <c r="A36878" t="s">
        <v>295343</v>
      </c>
      <c r="B36878" t="s">
        <v>295344</v>
      </c>
      <c r="C36878" t="s">
        <v>228873</v>
      </c>
      <c r="D36878" t="s">
        <v>229145</v>
      </c>
      <c r="E36878" s="1">
        <v>39547</v>
      </c>
      <c r="F36878">
        <v>12000000</v>
      </c>
    </row>
    <row r="36879" spans="1:6" x14ac:dyDescent="0.25">
      <c r="A36879" t="s">
        <v>295341</v>
      </c>
      <c r="B36879" t="s">
        <v>295345</v>
      </c>
      <c r="C36879" t="s">
        <v>228873</v>
      </c>
      <c r="D36879" t="s">
        <v>228874</v>
      </c>
      <c r="E36879" s="1">
        <v>38961</v>
      </c>
      <c r="F36879">
        <v>5000000</v>
      </c>
    </row>
    <row r="36880" spans="1:6" x14ac:dyDescent="0.25">
      <c r="A36880" t="s">
        <v>295343</v>
      </c>
      <c r="B36880" t="s">
        <v>295346</v>
      </c>
      <c r="C36880" t="s">
        <v>228873</v>
      </c>
      <c r="D36880" t="s">
        <v>228877</v>
      </c>
      <c r="E36880" s="1">
        <v>38358</v>
      </c>
      <c r="F36880">
        <v>800000</v>
      </c>
    </row>
    <row r="36881" spans="1:6" x14ac:dyDescent="0.25">
      <c r="A36881" t="s">
        <v>295341</v>
      </c>
      <c r="B36881" t="s">
        <v>295347</v>
      </c>
      <c r="C36881" t="s">
        <v>228927</v>
      </c>
      <c r="E36881" t="s">
        <v>17651</v>
      </c>
      <c r="F36881">
        <v>2000000</v>
      </c>
    </row>
    <row r="36882" spans="1:6" x14ac:dyDescent="0.25">
      <c r="A36882" t="s">
        <v>295343</v>
      </c>
      <c r="B36882" t="s">
        <v>295348</v>
      </c>
      <c r="C36882" t="s">
        <v>228873</v>
      </c>
      <c r="E36882" t="s">
        <v>8104</v>
      </c>
      <c r="F36882">
        <v>11220414</v>
      </c>
    </row>
    <row r="36883" spans="1:6" x14ac:dyDescent="0.25">
      <c r="A36883" t="s">
        <v>295341</v>
      </c>
      <c r="B36883" t="s">
        <v>295349</v>
      </c>
      <c r="C36883" t="s">
        <v>228873</v>
      </c>
      <c r="D36883" t="s">
        <v>228977</v>
      </c>
      <c r="E36883" s="1">
        <v>39084</v>
      </c>
      <c r="F36883">
        <v>7000000</v>
      </c>
    </row>
    <row r="36884" spans="1:6" x14ac:dyDescent="0.25">
      <c r="A36884" t="s">
        <v>295350</v>
      </c>
      <c r="B36884" t="s">
        <v>295351</v>
      </c>
      <c r="C36884" t="s">
        <v>228873</v>
      </c>
      <c r="E36884" t="s">
        <v>230521</v>
      </c>
    </row>
    <row r="36885" spans="1:6" x14ac:dyDescent="0.25">
      <c r="A36885" t="s">
        <v>295352</v>
      </c>
      <c r="B36885" t="s">
        <v>295353</v>
      </c>
      <c r="C36885" t="s">
        <v>228880</v>
      </c>
      <c r="E36885" s="1">
        <v>41645</v>
      </c>
      <c r="F36885">
        <v>40000</v>
      </c>
    </row>
    <row r="36886" spans="1:6" x14ac:dyDescent="0.25">
      <c r="A36886" t="s">
        <v>295354</v>
      </c>
      <c r="B36886" t="s">
        <v>295355</v>
      </c>
      <c r="C36886" t="s">
        <v>228880</v>
      </c>
      <c r="E36886" s="1">
        <v>40554</v>
      </c>
      <c r="F36886">
        <v>575000</v>
      </c>
    </row>
    <row r="36887" spans="1:6" x14ac:dyDescent="0.25">
      <c r="A36887" t="s">
        <v>295356</v>
      </c>
      <c r="B36887" t="s">
        <v>295357</v>
      </c>
      <c r="C36887" t="s">
        <v>228880</v>
      </c>
      <c r="E36887" s="1">
        <v>41770</v>
      </c>
      <c r="F36887">
        <v>575000</v>
      </c>
    </row>
    <row r="36888" spans="1:6" x14ac:dyDescent="0.25">
      <c r="A36888" t="s">
        <v>295358</v>
      </c>
      <c r="B36888" t="s">
        <v>295359</v>
      </c>
      <c r="C36888" t="s">
        <v>228943</v>
      </c>
      <c r="E36888" s="1">
        <v>39453</v>
      </c>
      <c r="F36888">
        <v>100000</v>
      </c>
    </row>
    <row r="36889" spans="1:6" x14ac:dyDescent="0.25">
      <c r="A36889" t="s">
        <v>295360</v>
      </c>
      <c r="B36889" t="s">
        <v>295361</v>
      </c>
      <c r="C36889" t="s">
        <v>228880</v>
      </c>
      <c r="E36889" s="1">
        <v>39452</v>
      </c>
      <c r="F36889">
        <v>150000</v>
      </c>
    </row>
    <row r="36890" spans="1:6" x14ac:dyDescent="0.25">
      <c r="A36890" t="s">
        <v>295362</v>
      </c>
      <c r="B36890" t="s">
        <v>295363</v>
      </c>
      <c r="C36890" t="s">
        <v>228873</v>
      </c>
      <c r="D36890" t="s">
        <v>228874</v>
      </c>
      <c r="E36890" s="1">
        <v>41674</v>
      </c>
      <c r="F36890">
        <v>11300000</v>
      </c>
    </row>
    <row r="36891" spans="1:6" x14ac:dyDescent="0.25">
      <c r="A36891" t="s">
        <v>295364</v>
      </c>
      <c r="B36891" t="s">
        <v>295365</v>
      </c>
      <c r="C36891" t="s">
        <v>228873</v>
      </c>
      <c r="D36891" t="s">
        <v>228874</v>
      </c>
      <c r="E36891" s="1">
        <v>42283</v>
      </c>
      <c r="F36891">
        <v>1750001</v>
      </c>
    </row>
    <row r="36892" spans="1:6" x14ac:dyDescent="0.25">
      <c r="A36892" t="s">
        <v>295366</v>
      </c>
      <c r="B36892" t="s">
        <v>295367</v>
      </c>
      <c r="C36892" t="s">
        <v>228943</v>
      </c>
      <c r="E36892" s="1">
        <v>41275</v>
      </c>
    </row>
    <row r="36893" spans="1:6" x14ac:dyDescent="0.25">
      <c r="A36893" t="s">
        <v>295368</v>
      </c>
      <c r="B36893" t="s">
        <v>295369</v>
      </c>
      <c r="C36893" t="s">
        <v>228880</v>
      </c>
      <c r="E36893" s="1">
        <v>41642</v>
      </c>
      <c r="F36893">
        <v>68856</v>
      </c>
    </row>
    <row r="36894" spans="1:6" x14ac:dyDescent="0.25">
      <c r="A36894" t="s">
        <v>295370</v>
      </c>
      <c r="B36894" t="s">
        <v>295371</v>
      </c>
      <c r="C36894" t="s">
        <v>228873</v>
      </c>
      <c r="D36894" t="s">
        <v>228877</v>
      </c>
      <c r="E36894" s="1">
        <v>39091</v>
      </c>
      <c r="F36894">
        <v>1550000</v>
      </c>
    </row>
    <row r="36895" spans="1:6" x14ac:dyDescent="0.25">
      <c r="A36895" t="s">
        <v>295372</v>
      </c>
      <c r="B36895" t="s">
        <v>295373</v>
      </c>
      <c r="C36895" t="s">
        <v>228873</v>
      </c>
      <c r="E36895" t="s">
        <v>20861</v>
      </c>
      <c r="F36895">
        <v>500000</v>
      </c>
    </row>
    <row r="36896" spans="1:6" x14ac:dyDescent="0.25">
      <c r="A36896" t="s">
        <v>295370</v>
      </c>
      <c r="B36896" t="s">
        <v>295374</v>
      </c>
      <c r="C36896" t="s">
        <v>228880</v>
      </c>
      <c r="E36896" s="1">
        <v>38726</v>
      </c>
      <c r="F36896">
        <v>25000</v>
      </c>
    </row>
    <row r="36897" spans="1:6" x14ac:dyDescent="0.25">
      <c r="A36897" t="s">
        <v>295375</v>
      </c>
      <c r="B36897" t="s">
        <v>295376</v>
      </c>
      <c r="C36897" t="s">
        <v>228873</v>
      </c>
      <c r="E36897" s="1">
        <v>38994</v>
      </c>
      <c r="F36897">
        <v>6975497</v>
      </c>
    </row>
    <row r="36898" spans="1:6" x14ac:dyDescent="0.25">
      <c r="A36898" t="s">
        <v>295377</v>
      </c>
      <c r="B36898" t="s">
        <v>295378</v>
      </c>
      <c r="C36898" t="s">
        <v>228909</v>
      </c>
      <c r="E36898" t="s">
        <v>26355</v>
      </c>
    </row>
    <row r="36899" spans="1:6" x14ac:dyDescent="0.25">
      <c r="A36899" t="s">
        <v>295379</v>
      </c>
      <c r="B36899" t="s">
        <v>295380</v>
      </c>
      <c r="C36899" t="s">
        <v>228873</v>
      </c>
      <c r="E36899" t="s">
        <v>14789</v>
      </c>
      <c r="F36899">
        <v>411000</v>
      </c>
    </row>
    <row r="36900" spans="1:6" x14ac:dyDescent="0.25">
      <c r="A36900" t="s">
        <v>295381</v>
      </c>
      <c r="B36900" t="s">
        <v>295382</v>
      </c>
      <c r="C36900" t="s">
        <v>228889</v>
      </c>
      <c r="E36900" t="s">
        <v>218374</v>
      </c>
      <c r="F36900">
        <v>1819458</v>
      </c>
    </row>
    <row r="36901" spans="1:6" x14ac:dyDescent="0.25">
      <c r="A36901" t="s">
        <v>295383</v>
      </c>
      <c r="B36901" t="s">
        <v>295384</v>
      </c>
      <c r="C36901" t="s">
        <v>228873</v>
      </c>
      <c r="D36901" t="s">
        <v>228877</v>
      </c>
      <c r="E36901" s="1">
        <v>39359</v>
      </c>
      <c r="F36901">
        <v>2200000</v>
      </c>
    </row>
    <row r="36902" spans="1:6" x14ac:dyDescent="0.25">
      <c r="A36902" t="s">
        <v>295385</v>
      </c>
      <c r="B36902" t="s">
        <v>295386</v>
      </c>
      <c r="C36902" t="s">
        <v>228927</v>
      </c>
      <c r="E36902" s="1">
        <v>40550</v>
      </c>
      <c r="F36902">
        <v>350000</v>
      </c>
    </row>
    <row r="36903" spans="1:6" x14ac:dyDescent="0.25">
      <c r="A36903" t="s">
        <v>295387</v>
      </c>
      <c r="B36903" t="s">
        <v>295388</v>
      </c>
      <c r="C36903" t="s">
        <v>228880</v>
      </c>
      <c r="E36903" s="1">
        <v>40912</v>
      </c>
    </row>
    <row r="36904" spans="1:6" x14ac:dyDescent="0.25">
      <c r="A36904" t="s">
        <v>295389</v>
      </c>
      <c r="B36904" t="s">
        <v>295390</v>
      </c>
      <c r="C36904" t="s">
        <v>228880</v>
      </c>
      <c r="E36904" t="s">
        <v>33796</v>
      </c>
      <c r="F36904">
        <v>30000</v>
      </c>
    </row>
    <row r="36905" spans="1:6" x14ac:dyDescent="0.25">
      <c r="A36905" t="s">
        <v>295391</v>
      </c>
      <c r="B36905" t="s">
        <v>295392</v>
      </c>
      <c r="C36905" t="s">
        <v>228873</v>
      </c>
      <c r="E36905" t="s">
        <v>229555</v>
      </c>
      <c r="F36905">
        <v>985498</v>
      </c>
    </row>
    <row r="36906" spans="1:6" x14ac:dyDescent="0.25">
      <c r="A36906" t="s">
        <v>295393</v>
      </c>
      <c r="B36906" t="s">
        <v>295394</v>
      </c>
      <c r="C36906" t="s">
        <v>228909</v>
      </c>
      <c r="E36906" s="1">
        <v>42066</v>
      </c>
      <c r="F36906">
        <v>0</v>
      </c>
    </row>
    <row r="36907" spans="1:6" x14ac:dyDescent="0.25">
      <c r="A36907" t="s">
        <v>295395</v>
      </c>
      <c r="B36907" t="s">
        <v>295396</v>
      </c>
      <c r="C36907" t="s">
        <v>229779</v>
      </c>
      <c r="E36907" t="s">
        <v>230780</v>
      </c>
      <c r="F36907">
        <v>41563</v>
      </c>
    </row>
    <row r="36908" spans="1:6" x14ac:dyDescent="0.25">
      <c r="A36908" t="s">
        <v>295397</v>
      </c>
      <c r="B36908" t="s">
        <v>295398</v>
      </c>
      <c r="C36908" t="s">
        <v>228873</v>
      </c>
      <c r="E36908" t="s">
        <v>73874</v>
      </c>
      <c r="F36908">
        <v>130000</v>
      </c>
    </row>
    <row r="36909" spans="1:6" x14ac:dyDescent="0.25">
      <c r="A36909" t="s">
        <v>295399</v>
      </c>
      <c r="B36909" t="s">
        <v>295400</v>
      </c>
      <c r="C36909" t="s">
        <v>228927</v>
      </c>
      <c r="E36909" t="s">
        <v>1355</v>
      </c>
      <c r="F36909">
        <v>300000</v>
      </c>
    </row>
    <row r="36910" spans="1:6" x14ac:dyDescent="0.25">
      <c r="A36910" t="s">
        <v>295401</v>
      </c>
      <c r="B36910" t="s">
        <v>295402</v>
      </c>
      <c r="C36910" t="s">
        <v>228927</v>
      </c>
      <c r="E36910" t="s">
        <v>235106</v>
      </c>
      <c r="F36910">
        <v>1300000</v>
      </c>
    </row>
    <row r="36911" spans="1:6" x14ac:dyDescent="0.25">
      <c r="A36911" t="s">
        <v>295403</v>
      </c>
      <c r="B36911" t="s">
        <v>295404</v>
      </c>
      <c r="C36911" t="s">
        <v>228880</v>
      </c>
      <c r="E36911" s="1">
        <v>39873</v>
      </c>
      <c r="F36911">
        <v>25000</v>
      </c>
    </row>
    <row r="36912" spans="1:6" x14ac:dyDescent="0.25">
      <c r="A36912" t="s">
        <v>295405</v>
      </c>
      <c r="B36912" t="s">
        <v>295406</v>
      </c>
      <c r="C36912" t="s">
        <v>228880</v>
      </c>
      <c r="E36912" t="s">
        <v>77647</v>
      </c>
    </row>
    <row r="36913" spans="1:6" x14ac:dyDescent="0.25">
      <c r="A36913" t="s">
        <v>295407</v>
      </c>
      <c r="B36913" t="s">
        <v>295408</v>
      </c>
      <c r="C36913" t="s">
        <v>228909</v>
      </c>
      <c r="E36913" t="s">
        <v>134696</v>
      </c>
    </row>
    <row r="36914" spans="1:6" x14ac:dyDescent="0.25">
      <c r="A36914" t="s">
        <v>295409</v>
      </c>
      <c r="B36914" t="s">
        <v>295410</v>
      </c>
      <c r="C36914" t="s">
        <v>228943</v>
      </c>
      <c r="E36914" s="1">
        <v>40249</v>
      </c>
      <c r="F36914">
        <v>110000</v>
      </c>
    </row>
    <row r="36915" spans="1:6" x14ac:dyDescent="0.25">
      <c r="A36915" t="s">
        <v>295411</v>
      </c>
      <c r="B36915" t="s">
        <v>295412</v>
      </c>
      <c r="C36915" t="s">
        <v>228880</v>
      </c>
      <c r="E36915" t="s">
        <v>81469</v>
      </c>
      <c r="F36915">
        <v>992514</v>
      </c>
    </row>
    <row r="36916" spans="1:6" x14ac:dyDescent="0.25">
      <c r="A36916" t="s">
        <v>295413</v>
      </c>
      <c r="B36916" t="s">
        <v>295414</v>
      </c>
      <c r="C36916" t="s">
        <v>228873</v>
      </c>
      <c r="E36916" s="1">
        <v>41648</v>
      </c>
      <c r="F36916">
        <v>919607</v>
      </c>
    </row>
    <row r="36917" spans="1:6" x14ac:dyDescent="0.25">
      <c r="A36917" t="s">
        <v>295415</v>
      </c>
      <c r="B36917" t="s">
        <v>295416</v>
      </c>
      <c r="C36917" t="s">
        <v>228880</v>
      </c>
      <c r="E36917" t="s">
        <v>46968</v>
      </c>
    </row>
    <row r="36918" spans="1:6" x14ac:dyDescent="0.25">
      <c r="A36918" t="s">
        <v>295413</v>
      </c>
      <c r="B36918" t="s">
        <v>295417</v>
      </c>
      <c r="C36918" t="s">
        <v>228916</v>
      </c>
      <c r="E36918" s="1">
        <v>41286</v>
      </c>
      <c r="F36918">
        <v>471698</v>
      </c>
    </row>
    <row r="36919" spans="1:6" x14ac:dyDescent="0.25">
      <c r="A36919" t="s">
        <v>295415</v>
      </c>
      <c r="B36919" t="s">
        <v>295418</v>
      </c>
      <c r="C36919" t="s">
        <v>228880</v>
      </c>
      <c r="E36919" t="s">
        <v>81633</v>
      </c>
      <c r="F36919">
        <v>850000</v>
      </c>
    </row>
    <row r="36920" spans="1:6" x14ac:dyDescent="0.25">
      <c r="A36920" t="s">
        <v>295419</v>
      </c>
      <c r="B36920" t="s">
        <v>295420</v>
      </c>
      <c r="C36920" t="s">
        <v>228889</v>
      </c>
      <c r="E36920" t="s">
        <v>76535</v>
      </c>
    </row>
    <row r="36921" spans="1:6" x14ac:dyDescent="0.25">
      <c r="A36921" t="s">
        <v>295421</v>
      </c>
      <c r="B36921" t="s">
        <v>295422</v>
      </c>
      <c r="C36921" t="s">
        <v>228873</v>
      </c>
      <c r="D36921" t="s">
        <v>228877</v>
      </c>
      <c r="E36921" s="1">
        <v>41222</v>
      </c>
      <c r="F36921">
        <v>1200000</v>
      </c>
    </row>
    <row r="36922" spans="1:6" x14ac:dyDescent="0.25">
      <c r="A36922" t="s">
        <v>295423</v>
      </c>
      <c r="B36922" t="s">
        <v>295424</v>
      </c>
      <c r="C36922" t="s">
        <v>228880</v>
      </c>
      <c r="E36922" s="1">
        <v>40549</v>
      </c>
      <c r="F36922">
        <v>75000</v>
      </c>
    </row>
    <row r="36923" spans="1:6" x14ac:dyDescent="0.25">
      <c r="A36923" t="s">
        <v>295421</v>
      </c>
      <c r="B36923" t="s">
        <v>295425</v>
      </c>
      <c r="C36923" t="s">
        <v>228873</v>
      </c>
      <c r="D36923" t="s">
        <v>228877</v>
      </c>
      <c r="E36923" t="s">
        <v>87383</v>
      </c>
      <c r="F36923">
        <v>1000000</v>
      </c>
    </row>
    <row r="36924" spans="1:6" x14ac:dyDescent="0.25">
      <c r="A36924" t="s">
        <v>295426</v>
      </c>
      <c r="B36924" t="s">
        <v>295427</v>
      </c>
      <c r="C36924" t="s">
        <v>228873</v>
      </c>
      <c r="E36924" t="s">
        <v>35294</v>
      </c>
      <c r="F36924">
        <v>25000</v>
      </c>
    </row>
    <row r="36925" spans="1:6" x14ac:dyDescent="0.25">
      <c r="A36925" t="s">
        <v>295428</v>
      </c>
      <c r="B36925" t="s">
        <v>295429</v>
      </c>
      <c r="C36925" t="s">
        <v>228880</v>
      </c>
      <c r="E36925" s="1">
        <v>41924</v>
      </c>
    </row>
    <row r="36926" spans="1:6" x14ac:dyDescent="0.25">
      <c r="A36926" t="s">
        <v>295430</v>
      </c>
      <c r="B36926" t="s">
        <v>295431</v>
      </c>
      <c r="C36926" t="s">
        <v>228880</v>
      </c>
      <c r="E36926" t="s">
        <v>83112</v>
      </c>
      <c r="F36926">
        <v>150000</v>
      </c>
    </row>
    <row r="36927" spans="1:6" x14ac:dyDescent="0.25">
      <c r="A36927" t="s">
        <v>295432</v>
      </c>
      <c r="B36927" t="s">
        <v>295433</v>
      </c>
      <c r="C36927" t="s">
        <v>228873</v>
      </c>
      <c r="E36927" t="s">
        <v>26509</v>
      </c>
      <c r="F36927">
        <v>2249999</v>
      </c>
    </row>
    <row r="36928" spans="1:6" x14ac:dyDescent="0.25">
      <c r="A36928" t="s">
        <v>295434</v>
      </c>
      <c r="B36928" t="s">
        <v>295435</v>
      </c>
      <c r="C36928" t="s">
        <v>228873</v>
      </c>
      <c r="D36928" t="s">
        <v>228874</v>
      </c>
      <c r="E36928" t="s">
        <v>21062</v>
      </c>
      <c r="F36928">
        <v>5600000</v>
      </c>
    </row>
    <row r="36929" spans="1:6" x14ac:dyDescent="0.25">
      <c r="A36929" t="s">
        <v>295436</v>
      </c>
      <c r="B36929" t="s">
        <v>295437</v>
      </c>
      <c r="C36929" t="s">
        <v>228880</v>
      </c>
      <c r="E36929" s="1">
        <v>40546</v>
      </c>
      <c r="F36929">
        <v>60000</v>
      </c>
    </row>
    <row r="36930" spans="1:6" x14ac:dyDescent="0.25">
      <c r="A36930" t="s">
        <v>295438</v>
      </c>
      <c r="B36930" t="s">
        <v>295439</v>
      </c>
      <c r="C36930" t="s">
        <v>228873</v>
      </c>
      <c r="D36930" t="s">
        <v>228877</v>
      </c>
      <c r="E36930" t="s">
        <v>38725</v>
      </c>
      <c r="F36930">
        <v>5000000</v>
      </c>
    </row>
    <row r="36931" spans="1:6" x14ac:dyDescent="0.25">
      <c r="A36931" t="s">
        <v>295440</v>
      </c>
      <c r="B36931" t="s">
        <v>295441</v>
      </c>
      <c r="C36931" t="s">
        <v>228873</v>
      </c>
      <c r="D36931" t="s">
        <v>228877</v>
      </c>
      <c r="E36931" s="1">
        <v>40919</v>
      </c>
      <c r="F36931">
        <v>1500000</v>
      </c>
    </row>
    <row r="36932" spans="1:6" x14ac:dyDescent="0.25">
      <c r="A36932" t="s">
        <v>295442</v>
      </c>
      <c r="B36932" t="s">
        <v>295443</v>
      </c>
      <c r="C36932" t="s">
        <v>228880</v>
      </c>
      <c r="E36932" s="1">
        <v>39814</v>
      </c>
      <c r="F36932">
        <v>100000</v>
      </c>
    </row>
    <row r="36933" spans="1:6" x14ac:dyDescent="0.25">
      <c r="A36933" t="s">
        <v>295444</v>
      </c>
      <c r="B36933" t="s">
        <v>295445</v>
      </c>
      <c r="C36933" t="s">
        <v>228880</v>
      </c>
      <c r="E36933" t="s">
        <v>230483</v>
      </c>
      <c r="F36933">
        <v>500000</v>
      </c>
    </row>
    <row r="36934" spans="1:6" x14ac:dyDescent="0.25">
      <c r="A36934" t="s">
        <v>295446</v>
      </c>
      <c r="B36934" t="s">
        <v>295447</v>
      </c>
      <c r="C36934" t="s">
        <v>228880</v>
      </c>
      <c r="E36934" s="1">
        <v>40179</v>
      </c>
      <c r="F36934">
        <v>750000</v>
      </c>
    </row>
    <row r="36935" spans="1:6" x14ac:dyDescent="0.25">
      <c r="A36935" t="s">
        <v>295448</v>
      </c>
      <c r="B36935" t="s">
        <v>295449</v>
      </c>
      <c r="C36935" t="s">
        <v>228873</v>
      </c>
      <c r="D36935" t="s">
        <v>228874</v>
      </c>
      <c r="E36935" t="s">
        <v>26355</v>
      </c>
      <c r="F36935">
        <v>6000000</v>
      </c>
    </row>
    <row r="36936" spans="1:6" x14ac:dyDescent="0.25">
      <c r="A36936" t="s">
        <v>295446</v>
      </c>
      <c r="B36936" t="s">
        <v>295450</v>
      </c>
      <c r="C36936" t="s">
        <v>228873</v>
      </c>
      <c r="D36936" t="s">
        <v>228877</v>
      </c>
      <c r="E36936" t="s">
        <v>43044</v>
      </c>
      <c r="F36936">
        <v>2250000</v>
      </c>
    </row>
    <row r="36937" spans="1:6" x14ac:dyDescent="0.25">
      <c r="A36937" t="s">
        <v>295451</v>
      </c>
      <c r="B36937" t="s">
        <v>295452</v>
      </c>
      <c r="C36937" t="s">
        <v>228880</v>
      </c>
      <c r="E36937" s="1">
        <v>40548</v>
      </c>
      <c r="F36937">
        <v>2800000</v>
      </c>
    </row>
    <row r="36938" spans="1:6" x14ac:dyDescent="0.25">
      <c r="A36938" t="s">
        <v>295453</v>
      </c>
      <c r="B36938" t="s">
        <v>295454</v>
      </c>
      <c r="C36938" t="s">
        <v>228873</v>
      </c>
      <c r="D36938" t="s">
        <v>228877</v>
      </c>
      <c r="E36938" s="1">
        <v>41285</v>
      </c>
      <c r="F36938">
        <v>5000000</v>
      </c>
    </row>
    <row r="36939" spans="1:6" x14ac:dyDescent="0.25">
      <c r="A36939" t="s">
        <v>295455</v>
      </c>
      <c r="B36939" t="s">
        <v>295456</v>
      </c>
      <c r="C36939" t="s">
        <v>228880</v>
      </c>
      <c r="E36939" t="s">
        <v>17410</v>
      </c>
    </row>
    <row r="36940" spans="1:6" x14ac:dyDescent="0.25">
      <c r="A36940" t="s">
        <v>295457</v>
      </c>
      <c r="B36940" t="s">
        <v>295458</v>
      </c>
      <c r="C36940" t="s">
        <v>228880</v>
      </c>
      <c r="E36940" t="s">
        <v>76691</v>
      </c>
      <c r="F36940">
        <v>400000</v>
      </c>
    </row>
    <row r="36941" spans="1:6" x14ac:dyDescent="0.25">
      <c r="A36941" t="s">
        <v>295459</v>
      </c>
      <c r="B36941" t="s">
        <v>295460</v>
      </c>
      <c r="C36941" t="s">
        <v>228880</v>
      </c>
      <c r="E36941" s="1">
        <v>40733</v>
      </c>
      <c r="F36941">
        <v>100000</v>
      </c>
    </row>
    <row r="36942" spans="1:6" x14ac:dyDescent="0.25">
      <c r="A36942" t="s">
        <v>295461</v>
      </c>
      <c r="B36942" t="s">
        <v>295462</v>
      </c>
      <c r="C36942" t="s">
        <v>228873</v>
      </c>
      <c r="E36942" t="s">
        <v>234748</v>
      </c>
      <c r="F36942">
        <v>1000000</v>
      </c>
    </row>
    <row r="36943" spans="1:6" x14ac:dyDescent="0.25">
      <c r="A36943" t="s">
        <v>295463</v>
      </c>
      <c r="B36943" t="s">
        <v>295464</v>
      </c>
      <c r="C36943" t="s">
        <v>228873</v>
      </c>
      <c r="E36943" s="1">
        <v>40094</v>
      </c>
      <c r="F36943">
        <v>750000</v>
      </c>
    </row>
    <row r="36944" spans="1:6" x14ac:dyDescent="0.25">
      <c r="A36944" t="s">
        <v>295465</v>
      </c>
      <c r="B36944" t="s">
        <v>295466</v>
      </c>
      <c r="C36944" t="s">
        <v>228873</v>
      </c>
      <c r="D36944" t="s">
        <v>228874</v>
      </c>
      <c r="E36944" s="1">
        <v>41278</v>
      </c>
      <c r="F36944">
        <v>5000000</v>
      </c>
    </row>
    <row r="36945" spans="1:6" x14ac:dyDescent="0.25">
      <c r="A36945" t="s">
        <v>295467</v>
      </c>
      <c r="B36945" t="s">
        <v>295468</v>
      </c>
      <c r="C36945" t="s">
        <v>228880</v>
      </c>
      <c r="E36945" s="1">
        <v>41283</v>
      </c>
    </row>
    <row r="36946" spans="1:6" x14ac:dyDescent="0.25">
      <c r="A36946" t="s">
        <v>295469</v>
      </c>
      <c r="B36946" t="s">
        <v>295470</v>
      </c>
      <c r="C36946" t="s">
        <v>228880</v>
      </c>
      <c r="E36946" s="1">
        <v>41555</v>
      </c>
      <c r="F36946">
        <v>150000</v>
      </c>
    </row>
    <row r="36947" spans="1:6" x14ac:dyDescent="0.25">
      <c r="A36947" t="s">
        <v>295471</v>
      </c>
      <c r="B36947" t="s">
        <v>295472</v>
      </c>
      <c r="C36947" t="s">
        <v>228909</v>
      </c>
      <c r="E36947" t="s">
        <v>107434</v>
      </c>
    </row>
    <row r="36948" spans="1:6" x14ac:dyDescent="0.25">
      <c r="A36948" t="s">
        <v>295473</v>
      </c>
      <c r="B36948" t="s">
        <v>295474</v>
      </c>
      <c r="C36948" t="s">
        <v>228880</v>
      </c>
      <c r="E36948" t="s">
        <v>71274</v>
      </c>
      <c r="F36948">
        <v>600000</v>
      </c>
    </row>
    <row r="36949" spans="1:6" x14ac:dyDescent="0.25">
      <c r="A36949" t="s">
        <v>295475</v>
      </c>
      <c r="B36949" t="s">
        <v>295476</v>
      </c>
      <c r="C36949" t="s">
        <v>228927</v>
      </c>
      <c r="E36949" s="1">
        <v>40915</v>
      </c>
      <c r="F36949">
        <v>75000</v>
      </c>
    </row>
    <row r="36950" spans="1:6" x14ac:dyDescent="0.25">
      <c r="A36950" t="s">
        <v>295473</v>
      </c>
      <c r="B36950" t="s">
        <v>295477</v>
      </c>
      <c r="C36950" t="s">
        <v>228880</v>
      </c>
      <c r="E36950" s="1">
        <v>40179</v>
      </c>
      <c r="F36950">
        <v>200000</v>
      </c>
    </row>
    <row r="36951" spans="1:6" x14ac:dyDescent="0.25">
      <c r="A36951" t="s">
        <v>295478</v>
      </c>
      <c r="B36951" t="s">
        <v>295479</v>
      </c>
      <c r="C36951" t="s">
        <v>228880</v>
      </c>
      <c r="E36951" t="s">
        <v>21355</v>
      </c>
      <c r="F36951">
        <v>50000</v>
      </c>
    </row>
    <row r="36952" spans="1:6" x14ac:dyDescent="0.25">
      <c r="A36952" t="s">
        <v>295480</v>
      </c>
      <c r="B36952" t="s">
        <v>295481</v>
      </c>
      <c r="C36952" t="s">
        <v>229045</v>
      </c>
      <c r="E36952" s="1">
        <v>40914</v>
      </c>
      <c r="F36952">
        <v>50000</v>
      </c>
    </row>
    <row r="36953" spans="1:6" x14ac:dyDescent="0.25">
      <c r="A36953" t="s">
        <v>295478</v>
      </c>
      <c r="B36953" t="s">
        <v>295482</v>
      </c>
      <c r="C36953" t="s">
        <v>229045</v>
      </c>
      <c r="E36953" s="1">
        <v>41398</v>
      </c>
      <c r="F36953">
        <v>100000</v>
      </c>
    </row>
    <row r="36954" spans="1:6" x14ac:dyDescent="0.25">
      <c r="A36954" t="s">
        <v>295480</v>
      </c>
      <c r="B36954" t="s">
        <v>295483</v>
      </c>
      <c r="C36954" t="s">
        <v>228873</v>
      </c>
      <c r="D36954" t="s">
        <v>228877</v>
      </c>
      <c r="E36954" t="s">
        <v>21653</v>
      </c>
      <c r="F36954">
        <v>1527921</v>
      </c>
    </row>
    <row r="36955" spans="1:6" x14ac:dyDescent="0.25">
      <c r="A36955" t="s">
        <v>295478</v>
      </c>
      <c r="B36955" t="s">
        <v>295484</v>
      </c>
      <c r="C36955" t="s">
        <v>228880</v>
      </c>
      <c r="E36955" s="1">
        <v>41458</v>
      </c>
      <c r="F36955">
        <v>600000</v>
      </c>
    </row>
    <row r="36956" spans="1:6" x14ac:dyDescent="0.25">
      <c r="A36956" t="s">
        <v>295480</v>
      </c>
      <c r="B36956" t="s">
        <v>295485</v>
      </c>
      <c r="C36956" t="s">
        <v>228873</v>
      </c>
      <c r="D36956" t="s">
        <v>228877</v>
      </c>
      <c r="E36956" t="s">
        <v>49641</v>
      </c>
      <c r="F36956">
        <v>2170000</v>
      </c>
    </row>
    <row r="36957" spans="1:6" x14ac:dyDescent="0.25">
      <c r="A36957" t="s">
        <v>295478</v>
      </c>
      <c r="B36957" t="s">
        <v>295486</v>
      </c>
      <c r="C36957" t="s">
        <v>228873</v>
      </c>
      <c r="D36957" t="s">
        <v>228874</v>
      </c>
      <c r="E36957" t="s">
        <v>166326</v>
      </c>
    </row>
    <row r="36958" spans="1:6" x14ac:dyDescent="0.25">
      <c r="A36958" t="s">
        <v>295487</v>
      </c>
      <c r="B36958" t="s">
        <v>295488</v>
      </c>
      <c r="C36958" t="s">
        <v>228943</v>
      </c>
      <c r="E36958" s="1">
        <v>40909</v>
      </c>
      <c r="F36958">
        <v>250000</v>
      </c>
    </row>
    <row r="36959" spans="1:6" x14ac:dyDescent="0.25">
      <c r="A36959" t="s">
        <v>295489</v>
      </c>
      <c r="B36959" t="s">
        <v>295490</v>
      </c>
      <c r="C36959" t="s">
        <v>228873</v>
      </c>
      <c r="E36959" t="s">
        <v>94053</v>
      </c>
      <c r="F36959">
        <v>622731</v>
      </c>
    </row>
    <row r="36960" spans="1:6" x14ac:dyDescent="0.25">
      <c r="A36960" t="s">
        <v>295491</v>
      </c>
      <c r="B36960" t="s">
        <v>295492</v>
      </c>
      <c r="C36960" t="s">
        <v>228880</v>
      </c>
      <c r="E36960" s="1">
        <v>41437</v>
      </c>
      <c r="F36960">
        <v>435000</v>
      </c>
    </row>
    <row r="36961" spans="1:6" x14ac:dyDescent="0.25">
      <c r="A36961" t="s">
        <v>295493</v>
      </c>
      <c r="B36961" t="s">
        <v>295494</v>
      </c>
      <c r="C36961" t="s">
        <v>228880</v>
      </c>
      <c r="E36961" s="1">
        <v>42005</v>
      </c>
      <c r="F36961">
        <v>50000</v>
      </c>
    </row>
    <row r="36962" spans="1:6" x14ac:dyDescent="0.25">
      <c r="A36962" t="s">
        <v>295495</v>
      </c>
      <c r="B36962" t="s">
        <v>295496</v>
      </c>
      <c r="C36962" t="s">
        <v>228873</v>
      </c>
      <c r="D36962" t="s">
        <v>228877</v>
      </c>
      <c r="E36962" s="1">
        <v>40554</v>
      </c>
    </row>
    <row r="36963" spans="1:6" x14ac:dyDescent="0.25">
      <c r="A36963" t="s">
        <v>295497</v>
      </c>
      <c r="B36963" t="s">
        <v>295498</v>
      </c>
      <c r="C36963" t="s">
        <v>228880</v>
      </c>
      <c r="E36963" s="1">
        <v>41891</v>
      </c>
    </row>
    <row r="36964" spans="1:6" x14ac:dyDescent="0.25">
      <c r="A36964" t="s">
        <v>295499</v>
      </c>
      <c r="B36964" t="s">
        <v>295500</v>
      </c>
      <c r="C36964" t="s">
        <v>228880</v>
      </c>
      <c r="E36964" s="1">
        <v>40854</v>
      </c>
    </row>
    <row r="36965" spans="1:6" x14ac:dyDescent="0.25">
      <c r="A36965" t="s">
        <v>295501</v>
      </c>
      <c r="B36965" t="s">
        <v>295502</v>
      </c>
      <c r="C36965" t="s">
        <v>228873</v>
      </c>
      <c r="E36965" t="s">
        <v>239794</v>
      </c>
      <c r="F36965">
        <v>5000000</v>
      </c>
    </row>
    <row r="36966" spans="1:6" x14ac:dyDescent="0.25">
      <c r="A36966" t="s">
        <v>295503</v>
      </c>
      <c r="B36966" t="s">
        <v>295504</v>
      </c>
      <c r="C36966" t="s">
        <v>228873</v>
      </c>
      <c r="E36966" s="1">
        <v>41278</v>
      </c>
      <c r="F36966">
        <v>2720000</v>
      </c>
    </row>
    <row r="36967" spans="1:6" x14ac:dyDescent="0.25">
      <c r="A36967" t="s">
        <v>295505</v>
      </c>
      <c r="B36967" t="s">
        <v>295506</v>
      </c>
      <c r="C36967" t="s">
        <v>228880</v>
      </c>
      <c r="E36967" s="1">
        <v>40919</v>
      </c>
    </row>
    <row r="36968" spans="1:6" x14ac:dyDescent="0.25">
      <c r="A36968" t="s">
        <v>295507</v>
      </c>
      <c r="B36968" t="s">
        <v>295508</v>
      </c>
      <c r="C36968" t="s">
        <v>228919</v>
      </c>
      <c r="E36968" t="s">
        <v>63456</v>
      </c>
      <c r="F36968">
        <v>225155</v>
      </c>
    </row>
    <row r="36969" spans="1:6" x14ac:dyDescent="0.25">
      <c r="A36969" t="s">
        <v>295509</v>
      </c>
      <c r="B36969" t="s">
        <v>295510</v>
      </c>
      <c r="C36969" t="s">
        <v>228873</v>
      </c>
      <c r="D36969" t="s">
        <v>228877</v>
      </c>
      <c r="E36969" t="s">
        <v>158038</v>
      </c>
      <c r="F36969">
        <v>550000</v>
      </c>
    </row>
    <row r="36970" spans="1:6" x14ac:dyDescent="0.25">
      <c r="A36970" t="s">
        <v>295511</v>
      </c>
      <c r="B36970" t="s">
        <v>295512</v>
      </c>
      <c r="C36970" t="s">
        <v>228873</v>
      </c>
      <c r="E36970" s="1">
        <v>40394</v>
      </c>
      <c r="F36970">
        <v>750000</v>
      </c>
    </row>
    <row r="36971" spans="1:6" x14ac:dyDescent="0.25">
      <c r="A36971" t="s">
        <v>295513</v>
      </c>
      <c r="B36971" t="s">
        <v>295514</v>
      </c>
      <c r="C36971" t="s">
        <v>228873</v>
      </c>
      <c r="E36971" s="1">
        <v>41277</v>
      </c>
      <c r="F36971">
        <v>2000000</v>
      </c>
    </row>
    <row r="36972" spans="1:6" x14ac:dyDescent="0.25">
      <c r="A36972" t="s">
        <v>295515</v>
      </c>
      <c r="B36972" t="s">
        <v>295516</v>
      </c>
      <c r="C36972" t="s">
        <v>228927</v>
      </c>
      <c r="E36972" t="s">
        <v>8091</v>
      </c>
      <c r="F36972">
        <v>100000</v>
      </c>
    </row>
    <row r="36973" spans="1:6" x14ac:dyDescent="0.25">
      <c r="A36973" t="s">
        <v>295517</v>
      </c>
      <c r="B36973" t="s">
        <v>295518</v>
      </c>
      <c r="C36973" t="s">
        <v>228880</v>
      </c>
      <c r="E36973" s="1">
        <v>40909</v>
      </c>
      <c r="F36973">
        <v>40000</v>
      </c>
    </row>
    <row r="36974" spans="1:6" x14ac:dyDescent="0.25">
      <c r="A36974" t="s">
        <v>295515</v>
      </c>
      <c r="B36974" t="s">
        <v>295519</v>
      </c>
      <c r="C36974" t="s">
        <v>228880</v>
      </c>
      <c r="E36974" t="s">
        <v>245773</v>
      </c>
      <c r="F36974">
        <v>750000</v>
      </c>
    </row>
    <row r="36975" spans="1:6" x14ac:dyDescent="0.25">
      <c r="A36975" t="s">
        <v>295520</v>
      </c>
      <c r="B36975" t="s">
        <v>295521</v>
      </c>
      <c r="C36975" t="s">
        <v>228880</v>
      </c>
      <c r="E36975" t="s">
        <v>108627</v>
      </c>
    </row>
    <row r="36976" spans="1:6" x14ac:dyDescent="0.25">
      <c r="A36976" t="s">
        <v>295522</v>
      </c>
      <c r="B36976" t="s">
        <v>295523</v>
      </c>
      <c r="C36976" t="s">
        <v>228873</v>
      </c>
      <c r="E36976" s="1">
        <v>42317</v>
      </c>
    </row>
    <row r="36977" spans="1:6" x14ac:dyDescent="0.25">
      <c r="A36977" t="s">
        <v>295524</v>
      </c>
      <c r="B36977" t="s">
        <v>295525</v>
      </c>
      <c r="C36977" t="s">
        <v>228880</v>
      </c>
      <c r="E36977" s="1">
        <v>41550</v>
      </c>
      <c r="F36977">
        <v>31000</v>
      </c>
    </row>
    <row r="36978" spans="1:6" x14ac:dyDescent="0.25">
      <c r="A36978" t="s">
        <v>295526</v>
      </c>
      <c r="B36978" t="s">
        <v>295527</v>
      </c>
      <c r="C36978" t="s">
        <v>228873</v>
      </c>
      <c r="D36978" t="s">
        <v>228877</v>
      </c>
      <c r="E36978" s="1">
        <v>41974</v>
      </c>
      <c r="F36978">
        <v>140000</v>
      </c>
    </row>
    <row r="36979" spans="1:6" x14ac:dyDescent="0.25">
      <c r="A36979" t="s">
        <v>295524</v>
      </c>
      <c r="B36979" t="s">
        <v>295528</v>
      </c>
      <c r="C36979" t="s">
        <v>228880</v>
      </c>
      <c r="E36979" s="1">
        <v>41281</v>
      </c>
      <c r="F36979">
        <v>50000</v>
      </c>
    </row>
    <row r="36980" spans="1:6" x14ac:dyDescent="0.25">
      <c r="A36980" t="s">
        <v>295529</v>
      </c>
      <c r="B36980" t="s">
        <v>295530</v>
      </c>
      <c r="C36980" t="s">
        <v>228880</v>
      </c>
      <c r="E36980" s="1">
        <v>39814</v>
      </c>
    </row>
    <row r="36981" spans="1:6" x14ac:dyDescent="0.25">
      <c r="A36981" t="s">
        <v>295531</v>
      </c>
      <c r="B36981" t="s">
        <v>295532</v>
      </c>
      <c r="C36981" t="s">
        <v>228873</v>
      </c>
      <c r="D36981" t="s">
        <v>229206</v>
      </c>
      <c r="E36981" t="s">
        <v>33524</v>
      </c>
    </row>
    <row r="36982" spans="1:6" x14ac:dyDescent="0.25">
      <c r="A36982" t="s">
        <v>295533</v>
      </c>
      <c r="B36982" t="s">
        <v>295534</v>
      </c>
      <c r="C36982" t="s">
        <v>228873</v>
      </c>
      <c r="D36982" t="s">
        <v>228877</v>
      </c>
      <c r="E36982" s="1">
        <v>41459</v>
      </c>
      <c r="F36982">
        <v>20000000</v>
      </c>
    </row>
    <row r="36983" spans="1:6" x14ac:dyDescent="0.25">
      <c r="A36983" t="s">
        <v>295531</v>
      </c>
      <c r="B36983" t="s">
        <v>295535</v>
      </c>
      <c r="C36983" t="s">
        <v>228873</v>
      </c>
      <c r="D36983" t="s">
        <v>228874</v>
      </c>
      <c r="E36983" s="1">
        <v>41526</v>
      </c>
      <c r="F36983">
        <v>8000000</v>
      </c>
    </row>
    <row r="36984" spans="1:6" x14ac:dyDescent="0.25">
      <c r="A36984" t="s">
        <v>295533</v>
      </c>
      <c r="B36984" t="s">
        <v>295536</v>
      </c>
      <c r="C36984" t="s">
        <v>228873</v>
      </c>
      <c r="D36984" t="s">
        <v>229145</v>
      </c>
      <c r="E36984" s="1">
        <v>41951</v>
      </c>
      <c r="F36984">
        <v>60000000</v>
      </c>
    </row>
    <row r="36985" spans="1:6" x14ac:dyDescent="0.25">
      <c r="A36985" t="s">
        <v>295531</v>
      </c>
      <c r="B36985" t="s">
        <v>295537</v>
      </c>
      <c r="C36985" t="s">
        <v>228873</v>
      </c>
      <c r="D36985" t="s">
        <v>228977</v>
      </c>
      <c r="E36985" s="1">
        <v>41731</v>
      </c>
      <c r="F36985">
        <v>20000000</v>
      </c>
    </row>
    <row r="36986" spans="1:6" x14ac:dyDescent="0.25">
      <c r="A36986" t="s">
        <v>295533</v>
      </c>
      <c r="B36986" t="s">
        <v>295538</v>
      </c>
      <c r="C36986" t="s">
        <v>228873</v>
      </c>
      <c r="D36986" t="s">
        <v>229206</v>
      </c>
      <c r="E36986" s="1">
        <v>42341</v>
      </c>
      <c r="F36986">
        <v>110000000</v>
      </c>
    </row>
    <row r="36987" spans="1:6" x14ac:dyDescent="0.25">
      <c r="A36987" t="s">
        <v>295539</v>
      </c>
      <c r="B36987" t="s">
        <v>295540</v>
      </c>
      <c r="C36987" t="s">
        <v>228880</v>
      </c>
      <c r="E36987" t="s">
        <v>139620</v>
      </c>
      <c r="F36987">
        <v>100000</v>
      </c>
    </row>
    <row r="36988" spans="1:6" x14ac:dyDescent="0.25">
      <c r="A36988" t="s">
        <v>295541</v>
      </c>
      <c r="B36988" t="s">
        <v>295542</v>
      </c>
      <c r="C36988" t="s">
        <v>228880</v>
      </c>
      <c r="E36988" s="1">
        <v>42007</v>
      </c>
    </row>
    <row r="36989" spans="1:6" x14ac:dyDescent="0.25">
      <c r="A36989" t="s">
        <v>295543</v>
      </c>
      <c r="B36989" t="s">
        <v>295544</v>
      </c>
      <c r="C36989" t="s">
        <v>228943</v>
      </c>
      <c r="E36989" t="s">
        <v>7214</v>
      </c>
      <c r="F36989">
        <v>16131</v>
      </c>
    </row>
    <row r="36990" spans="1:6" x14ac:dyDescent="0.25">
      <c r="A36990" t="s">
        <v>295545</v>
      </c>
      <c r="B36990" t="s">
        <v>295546</v>
      </c>
      <c r="C36990" t="s">
        <v>228880</v>
      </c>
      <c r="E36990" t="s">
        <v>4634</v>
      </c>
      <c r="F36990">
        <v>780000</v>
      </c>
    </row>
    <row r="36991" spans="1:6" x14ac:dyDescent="0.25">
      <c r="A36991" t="s">
        <v>295547</v>
      </c>
      <c r="B36991" t="s">
        <v>295548</v>
      </c>
      <c r="C36991" t="s">
        <v>228880</v>
      </c>
      <c r="E36991" s="1">
        <v>40545</v>
      </c>
      <c r="F36991">
        <v>200554</v>
      </c>
    </row>
    <row r="36992" spans="1:6" x14ac:dyDescent="0.25">
      <c r="A36992" t="s">
        <v>295549</v>
      </c>
      <c r="B36992" t="s">
        <v>295550</v>
      </c>
      <c r="C36992" t="s">
        <v>228880</v>
      </c>
      <c r="E36992" s="1">
        <v>41276</v>
      </c>
      <c r="F36992">
        <v>123135</v>
      </c>
    </row>
    <row r="36993" spans="1:6" x14ac:dyDescent="0.25">
      <c r="A36993" t="s">
        <v>295551</v>
      </c>
      <c r="B36993" t="s">
        <v>295552</v>
      </c>
      <c r="C36993" t="s">
        <v>228880</v>
      </c>
      <c r="E36993" t="s">
        <v>6253</v>
      </c>
      <c r="F36993">
        <v>113000</v>
      </c>
    </row>
    <row r="36994" spans="1:6" x14ac:dyDescent="0.25">
      <c r="A36994" t="s">
        <v>295553</v>
      </c>
      <c r="B36994" t="s">
        <v>295554</v>
      </c>
      <c r="C36994" t="s">
        <v>228873</v>
      </c>
      <c r="D36994" t="s">
        <v>228877</v>
      </c>
      <c r="E36994" s="1">
        <v>40817</v>
      </c>
      <c r="F36994">
        <v>3000000</v>
      </c>
    </row>
    <row r="36995" spans="1:6" x14ac:dyDescent="0.25">
      <c r="A36995" t="s">
        <v>295555</v>
      </c>
      <c r="B36995" t="s">
        <v>295556</v>
      </c>
      <c r="C36995" t="s">
        <v>228880</v>
      </c>
      <c r="E36995" t="s">
        <v>100300</v>
      </c>
      <c r="F36995">
        <v>750000</v>
      </c>
    </row>
    <row r="36996" spans="1:6" x14ac:dyDescent="0.25">
      <c r="A36996" t="s">
        <v>295557</v>
      </c>
      <c r="B36996" t="s">
        <v>295558</v>
      </c>
      <c r="C36996" t="s">
        <v>228909</v>
      </c>
      <c r="E36996" s="1">
        <v>39936</v>
      </c>
    </row>
    <row r="36997" spans="1:6" x14ac:dyDescent="0.25">
      <c r="A36997" t="s">
        <v>295559</v>
      </c>
      <c r="B36997" t="s">
        <v>295560</v>
      </c>
      <c r="C36997" t="s">
        <v>228880</v>
      </c>
      <c r="E36997" s="1">
        <v>40550</v>
      </c>
      <c r="F36997">
        <v>500000</v>
      </c>
    </row>
    <row r="36998" spans="1:6" x14ac:dyDescent="0.25">
      <c r="A36998" t="s">
        <v>295561</v>
      </c>
      <c r="B36998" t="s">
        <v>295562</v>
      </c>
      <c r="C36998" t="s">
        <v>228880</v>
      </c>
      <c r="E36998" s="1">
        <v>40189</v>
      </c>
      <c r="F36998">
        <v>50000</v>
      </c>
    </row>
    <row r="36999" spans="1:6" x14ac:dyDescent="0.25">
      <c r="A36999" t="s">
        <v>295563</v>
      </c>
      <c r="B36999" t="s">
        <v>295564</v>
      </c>
      <c r="C36999" t="s">
        <v>228880</v>
      </c>
      <c r="E36999" t="s">
        <v>4245</v>
      </c>
    </row>
    <row r="37000" spans="1:6" x14ac:dyDescent="0.25">
      <c r="A37000" t="s">
        <v>295565</v>
      </c>
      <c r="B37000" t="s">
        <v>295566</v>
      </c>
      <c r="C37000" t="s">
        <v>228873</v>
      </c>
      <c r="D37000" t="s">
        <v>228977</v>
      </c>
      <c r="E37000" t="s">
        <v>77599</v>
      </c>
    </row>
    <row r="37001" spans="1:6" x14ac:dyDescent="0.25">
      <c r="A37001" t="s">
        <v>295563</v>
      </c>
      <c r="B37001" t="s">
        <v>295567</v>
      </c>
      <c r="C37001" t="s">
        <v>228873</v>
      </c>
      <c r="D37001" t="s">
        <v>228874</v>
      </c>
      <c r="E37001" s="1">
        <v>42192</v>
      </c>
    </row>
    <row r="37002" spans="1:6" x14ac:dyDescent="0.25">
      <c r="A37002" t="s">
        <v>295565</v>
      </c>
      <c r="B37002" t="s">
        <v>295568</v>
      </c>
      <c r="C37002" t="s">
        <v>228880</v>
      </c>
      <c r="E37002" t="s">
        <v>52814</v>
      </c>
    </row>
    <row r="37003" spans="1:6" x14ac:dyDescent="0.25">
      <c r="A37003" t="s">
        <v>295569</v>
      </c>
      <c r="B37003" t="s">
        <v>295570</v>
      </c>
      <c r="C37003" t="s">
        <v>228880</v>
      </c>
      <c r="E37003" t="s">
        <v>27816</v>
      </c>
    </row>
    <row r="37004" spans="1:6" x14ac:dyDescent="0.25">
      <c r="A37004" t="s">
        <v>295571</v>
      </c>
      <c r="B37004" t="s">
        <v>295572</v>
      </c>
      <c r="C37004" t="s">
        <v>228943</v>
      </c>
      <c r="E37004" t="s">
        <v>63726</v>
      </c>
      <c r="F37004">
        <v>50000</v>
      </c>
    </row>
    <row r="37005" spans="1:6" x14ac:dyDescent="0.25">
      <c r="A37005" t="s">
        <v>295573</v>
      </c>
      <c r="B37005" t="s">
        <v>295574</v>
      </c>
      <c r="C37005" t="s">
        <v>228880</v>
      </c>
      <c r="E37005" s="1">
        <v>41402</v>
      </c>
      <c r="F37005">
        <v>19299</v>
      </c>
    </row>
    <row r="37006" spans="1:6" x14ac:dyDescent="0.25">
      <c r="A37006" t="s">
        <v>295575</v>
      </c>
      <c r="B37006" t="s">
        <v>295576</v>
      </c>
      <c r="C37006" t="s">
        <v>228880</v>
      </c>
      <c r="E37006" t="s">
        <v>64617</v>
      </c>
      <c r="F37006">
        <v>1000000</v>
      </c>
    </row>
    <row r="37007" spans="1:6" x14ac:dyDescent="0.25">
      <c r="A37007" t="s">
        <v>295577</v>
      </c>
      <c r="B37007" t="s">
        <v>295578</v>
      </c>
      <c r="C37007" t="s">
        <v>228880</v>
      </c>
      <c r="E37007" s="1">
        <v>39452</v>
      </c>
      <c r="F37007">
        <v>15000</v>
      </c>
    </row>
    <row r="37008" spans="1:6" x14ac:dyDescent="0.25">
      <c r="A37008" t="s">
        <v>295579</v>
      </c>
      <c r="B37008" t="s">
        <v>295580</v>
      </c>
      <c r="C37008" t="s">
        <v>228943</v>
      </c>
      <c r="E37008" s="1">
        <v>42072</v>
      </c>
      <c r="F37008">
        <v>60000</v>
      </c>
    </row>
    <row r="37009" spans="1:6" x14ac:dyDescent="0.25">
      <c r="A37009" t="s">
        <v>295581</v>
      </c>
      <c r="B37009" t="s">
        <v>295582</v>
      </c>
      <c r="C37009" t="s">
        <v>228880</v>
      </c>
      <c r="E37009" s="1">
        <v>40554</v>
      </c>
    </row>
    <row r="37010" spans="1:6" x14ac:dyDescent="0.25">
      <c r="A37010" t="s">
        <v>295583</v>
      </c>
      <c r="B37010" t="s">
        <v>295584</v>
      </c>
      <c r="C37010" t="s">
        <v>228880</v>
      </c>
      <c r="E37010" s="1">
        <v>41496</v>
      </c>
      <c r="F37010">
        <v>400000</v>
      </c>
    </row>
    <row r="37011" spans="1:6" x14ac:dyDescent="0.25">
      <c r="A37011" t="s">
        <v>295585</v>
      </c>
      <c r="B37011" t="s">
        <v>295586</v>
      </c>
      <c r="C37011" t="s">
        <v>228873</v>
      </c>
      <c r="D37011" t="s">
        <v>228877</v>
      </c>
      <c r="E37011" t="s">
        <v>90398</v>
      </c>
      <c r="F37011">
        <v>1080000</v>
      </c>
    </row>
    <row r="37012" spans="1:6" x14ac:dyDescent="0.25">
      <c r="A37012" t="s">
        <v>295587</v>
      </c>
      <c r="B37012" t="s">
        <v>295588</v>
      </c>
      <c r="C37012" t="s">
        <v>228873</v>
      </c>
      <c r="E37012" s="1">
        <v>41275</v>
      </c>
      <c r="F37012">
        <v>19791</v>
      </c>
    </row>
    <row r="37013" spans="1:6" x14ac:dyDescent="0.25">
      <c r="A37013" t="s">
        <v>295589</v>
      </c>
      <c r="B37013" t="s">
        <v>295590</v>
      </c>
      <c r="C37013" t="s">
        <v>228873</v>
      </c>
      <c r="D37013" t="s">
        <v>228874</v>
      </c>
      <c r="E37013" t="s">
        <v>239642</v>
      </c>
      <c r="F37013">
        <v>1000000</v>
      </c>
    </row>
    <row r="37014" spans="1:6" x14ac:dyDescent="0.25">
      <c r="A37014" t="s">
        <v>295591</v>
      </c>
      <c r="B37014" t="s">
        <v>295592</v>
      </c>
      <c r="C37014" t="s">
        <v>228873</v>
      </c>
      <c r="D37014" t="s">
        <v>228877</v>
      </c>
      <c r="E37014" t="s">
        <v>122403</v>
      </c>
      <c r="F37014">
        <v>9900000</v>
      </c>
    </row>
    <row r="37015" spans="1:6" x14ac:dyDescent="0.25">
      <c r="A37015" t="s">
        <v>295593</v>
      </c>
      <c r="B37015" t="s">
        <v>295594</v>
      </c>
      <c r="C37015" t="s">
        <v>228880</v>
      </c>
      <c r="E37015" t="s">
        <v>65052</v>
      </c>
      <c r="F37015">
        <v>33000</v>
      </c>
    </row>
    <row r="37016" spans="1:6" x14ac:dyDescent="0.25">
      <c r="A37016" t="s">
        <v>295595</v>
      </c>
      <c r="B37016" t="s">
        <v>295596</v>
      </c>
      <c r="C37016" t="s">
        <v>228880</v>
      </c>
      <c r="E37016" t="s">
        <v>6193</v>
      </c>
      <c r="F37016">
        <v>20000</v>
      </c>
    </row>
    <row r="37017" spans="1:6" x14ac:dyDescent="0.25">
      <c r="A37017" t="s">
        <v>295597</v>
      </c>
      <c r="B37017" t="s">
        <v>295598</v>
      </c>
      <c r="C37017" t="s">
        <v>228873</v>
      </c>
      <c r="E37017" s="1">
        <v>40427</v>
      </c>
      <c r="F37017">
        <v>500000</v>
      </c>
    </row>
    <row r="37018" spans="1:6" x14ac:dyDescent="0.25">
      <c r="A37018" t="s">
        <v>295599</v>
      </c>
      <c r="B37018" t="s">
        <v>295600</v>
      </c>
      <c r="C37018" t="s">
        <v>228880</v>
      </c>
      <c r="E37018" s="1">
        <v>40544</v>
      </c>
      <c r="F37018">
        <v>500000</v>
      </c>
    </row>
    <row r="37019" spans="1:6" x14ac:dyDescent="0.25">
      <c r="A37019" t="s">
        <v>295601</v>
      </c>
      <c r="B37019" t="s">
        <v>295602</v>
      </c>
      <c r="C37019" t="s">
        <v>228880</v>
      </c>
      <c r="E37019" s="1">
        <v>40917</v>
      </c>
      <c r="F37019">
        <v>31389</v>
      </c>
    </row>
    <row r="37020" spans="1:6" x14ac:dyDescent="0.25">
      <c r="A37020" t="s">
        <v>295603</v>
      </c>
      <c r="B37020" t="s">
        <v>295604</v>
      </c>
      <c r="C37020" t="s">
        <v>228880</v>
      </c>
      <c r="E37020" s="1">
        <v>41277</v>
      </c>
      <c r="F37020">
        <v>32685</v>
      </c>
    </row>
    <row r="37021" spans="1:6" x14ac:dyDescent="0.25">
      <c r="A37021" t="s">
        <v>295601</v>
      </c>
      <c r="B37021" t="s">
        <v>295605</v>
      </c>
      <c r="C37021" t="s">
        <v>228880</v>
      </c>
      <c r="E37021" s="1">
        <v>41285</v>
      </c>
      <c r="F37021">
        <v>838152</v>
      </c>
    </row>
    <row r="37022" spans="1:6" x14ac:dyDescent="0.25">
      <c r="A37022" t="s">
        <v>295606</v>
      </c>
      <c r="B37022" t="s">
        <v>295607</v>
      </c>
      <c r="C37022" t="s">
        <v>228873</v>
      </c>
      <c r="E37022" t="s">
        <v>43695</v>
      </c>
      <c r="F37022">
        <v>2500000</v>
      </c>
    </row>
    <row r="37023" spans="1:6" x14ac:dyDescent="0.25">
      <c r="A37023" t="s">
        <v>295608</v>
      </c>
      <c r="B37023" t="s">
        <v>295609</v>
      </c>
      <c r="C37023" t="s">
        <v>228873</v>
      </c>
      <c r="D37023" t="s">
        <v>228877</v>
      </c>
      <c r="E37023" s="1">
        <v>39449</v>
      </c>
      <c r="F37023">
        <v>1000000</v>
      </c>
    </row>
    <row r="37024" spans="1:6" x14ac:dyDescent="0.25">
      <c r="A37024" t="s">
        <v>295606</v>
      </c>
      <c r="B37024" t="s">
        <v>295610</v>
      </c>
      <c r="C37024" t="s">
        <v>228873</v>
      </c>
      <c r="E37024" t="s">
        <v>14073</v>
      </c>
      <c r="F37024">
        <v>1000000</v>
      </c>
    </row>
    <row r="37025" spans="1:6" x14ac:dyDescent="0.25">
      <c r="A37025" t="s">
        <v>295611</v>
      </c>
      <c r="B37025" t="s">
        <v>295612</v>
      </c>
      <c r="C37025" t="s">
        <v>228873</v>
      </c>
      <c r="D37025" t="s">
        <v>228877</v>
      </c>
      <c r="E37025" t="s">
        <v>30335</v>
      </c>
      <c r="F37025">
        <v>2722767</v>
      </c>
    </row>
    <row r="37026" spans="1:6" x14ac:dyDescent="0.25">
      <c r="A37026" t="s">
        <v>295613</v>
      </c>
      <c r="B37026" t="s">
        <v>295614</v>
      </c>
      <c r="C37026" t="s">
        <v>228880</v>
      </c>
      <c r="E37026" t="s">
        <v>7419</v>
      </c>
    </row>
    <row r="37027" spans="1:6" x14ac:dyDescent="0.25">
      <c r="A37027" t="s">
        <v>295615</v>
      </c>
      <c r="B37027" t="s">
        <v>295616</v>
      </c>
      <c r="C37027" t="s">
        <v>228880</v>
      </c>
      <c r="E37027" s="1">
        <v>42013</v>
      </c>
      <c r="F37027">
        <v>300000</v>
      </c>
    </row>
    <row r="37028" spans="1:6" x14ac:dyDescent="0.25">
      <c r="A37028" t="s">
        <v>295617</v>
      </c>
      <c r="B37028" t="s">
        <v>295618</v>
      </c>
      <c r="C37028" t="s">
        <v>228880</v>
      </c>
      <c r="E37028" t="s">
        <v>155681</v>
      </c>
      <c r="F37028">
        <v>1850000</v>
      </c>
    </row>
    <row r="37029" spans="1:6" x14ac:dyDescent="0.25">
      <c r="A37029" t="s">
        <v>295619</v>
      </c>
      <c r="B37029" t="s">
        <v>295620</v>
      </c>
      <c r="C37029" t="s">
        <v>228927</v>
      </c>
      <c r="E37029" t="s">
        <v>27934</v>
      </c>
      <c r="F37029">
        <v>500000</v>
      </c>
    </row>
    <row r="37030" spans="1:6" x14ac:dyDescent="0.25">
      <c r="A37030" t="s">
        <v>295621</v>
      </c>
      <c r="B37030" t="s">
        <v>295622</v>
      </c>
      <c r="C37030" t="s">
        <v>228873</v>
      </c>
      <c r="D37030" t="s">
        <v>228877</v>
      </c>
      <c r="E37030" t="s">
        <v>295623</v>
      </c>
      <c r="F37030">
        <v>2000000</v>
      </c>
    </row>
    <row r="37031" spans="1:6" x14ac:dyDescent="0.25">
      <c r="A37031" t="s">
        <v>295624</v>
      </c>
      <c r="B37031" t="s">
        <v>295625</v>
      </c>
      <c r="C37031" t="s">
        <v>228873</v>
      </c>
      <c r="D37031" t="s">
        <v>228877</v>
      </c>
      <c r="E37031" s="1">
        <v>39448</v>
      </c>
      <c r="F37031">
        <v>8000000</v>
      </c>
    </row>
    <row r="37032" spans="1:6" x14ac:dyDescent="0.25">
      <c r="A37032" t="s">
        <v>295626</v>
      </c>
      <c r="B37032" t="s">
        <v>295627</v>
      </c>
      <c r="C37032" t="s">
        <v>228943</v>
      </c>
      <c r="E37032" s="1">
        <v>42284</v>
      </c>
      <c r="F37032">
        <v>672000</v>
      </c>
    </row>
    <row r="37033" spans="1:6" x14ac:dyDescent="0.25">
      <c r="A37033" t="s">
        <v>295628</v>
      </c>
      <c r="B37033" t="s">
        <v>295629</v>
      </c>
      <c r="C37033" t="s">
        <v>228873</v>
      </c>
      <c r="E37033" t="s">
        <v>972</v>
      </c>
      <c r="F37033">
        <v>4094366</v>
      </c>
    </row>
    <row r="37034" spans="1:6" x14ac:dyDescent="0.25">
      <c r="A37034" t="s">
        <v>295630</v>
      </c>
      <c r="B37034" t="s">
        <v>295631</v>
      </c>
      <c r="C37034" t="s">
        <v>228880</v>
      </c>
      <c r="E37034" s="1">
        <v>40491</v>
      </c>
      <c r="F37034">
        <v>500000</v>
      </c>
    </row>
    <row r="37035" spans="1:6" x14ac:dyDescent="0.25">
      <c r="A37035" t="s">
        <v>295632</v>
      </c>
      <c r="B37035" t="s">
        <v>295633</v>
      </c>
      <c r="C37035" t="s">
        <v>228873</v>
      </c>
      <c r="E37035" t="s">
        <v>32821</v>
      </c>
    </row>
    <row r="37036" spans="1:6" x14ac:dyDescent="0.25">
      <c r="A37036" t="s">
        <v>295634</v>
      </c>
      <c r="B37036" t="s">
        <v>295635</v>
      </c>
      <c r="C37036" t="s">
        <v>228873</v>
      </c>
      <c r="E37036" s="1">
        <v>42253</v>
      </c>
    </row>
    <row r="37037" spans="1:6" x14ac:dyDescent="0.25">
      <c r="A37037" t="s">
        <v>295636</v>
      </c>
      <c r="B37037" t="s">
        <v>295637</v>
      </c>
      <c r="C37037" t="s">
        <v>228943</v>
      </c>
      <c r="E37037" s="1">
        <v>39448</v>
      </c>
      <c r="F37037">
        <v>100000</v>
      </c>
    </row>
    <row r="37038" spans="1:6" x14ac:dyDescent="0.25">
      <c r="A37038" t="s">
        <v>295638</v>
      </c>
      <c r="B37038" t="s">
        <v>295639</v>
      </c>
      <c r="C37038" t="s">
        <v>228880</v>
      </c>
      <c r="E37038" s="1">
        <v>41459</v>
      </c>
    </row>
    <row r="37039" spans="1:6" x14ac:dyDescent="0.25">
      <c r="A37039" t="s">
        <v>295640</v>
      </c>
      <c r="B37039" t="s">
        <v>295641</v>
      </c>
      <c r="C37039" t="s">
        <v>229045</v>
      </c>
      <c r="E37039" s="1">
        <v>42099</v>
      </c>
      <c r="F37039">
        <v>2000000</v>
      </c>
    </row>
    <row r="37040" spans="1:6" x14ac:dyDescent="0.25">
      <c r="A37040" t="s">
        <v>295642</v>
      </c>
      <c r="B37040" t="s">
        <v>295643</v>
      </c>
      <c r="C37040" t="s">
        <v>228909</v>
      </c>
      <c r="E37040" s="1">
        <v>42096</v>
      </c>
      <c r="F37040">
        <v>1032</v>
      </c>
    </row>
    <row r="37041" spans="1:6" x14ac:dyDescent="0.25">
      <c r="A37041" t="s">
        <v>295644</v>
      </c>
      <c r="B37041" t="s">
        <v>295645</v>
      </c>
      <c r="C37041" t="s">
        <v>228880</v>
      </c>
      <c r="E37041" s="1">
        <v>36892</v>
      </c>
    </row>
    <row r="37042" spans="1:6" x14ac:dyDescent="0.25">
      <c r="A37042" t="s">
        <v>295642</v>
      </c>
      <c r="B37042" t="s">
        <v>295646</v>
      </c>
      <c r="C37042" t="s">
        <v>228943</v>
      </c>
      <c r="E37042" t="s">
        <v>65052</v>
      </c>
    </row>
    <row r="37043" spans="1:6" x14ac:dyDescent="0.25">
      <c r="A37043" t="s">
        <v>295644</v>
      </c>
      <c r="B37043" t="s">
        <v>295647</v>
      </c>
      <c r="C37043" t="s">
        <v>228880</v>
      </c>
      <c r="E37043" s="1">
        <v>36892</v>
      </c>
    </row>
    <row r="37044" spans="1:6" x14ac:dyDescent="0.25">
      <c r="A37044" t="s">
        <v>295648</v>
      </c>
      <c r="B37044" t="s">
        <v>295649</v>
      </c>
      <c r="C37044" t="s">
        <v>228880</v>
      </c>
      <c r="E37044" s="1">
        <v>38353</v>
      </c>
    </row>
    <row r="37045" spans="1:6" x14ac:dyDescent="0.25">
      <c r="A37045" t="s">
        <v>295650</v>
      </c>
      <c r="B37045" t="s">
        <v>295651</v>
      </c>
      <c r="C37045" t="s">
        <v>228943</v>
      </c>
      <c r="E37045" t="s">
        <v>110515</v>
      </c>
      <c r="F37045">
        <v>1300000</v>
      </c>
    </row>
    <row r="37046" spans="1:6" x14ac:dyDescent="0.25">
      <c r="A37046" t="s">
        <v>295652</v>
      </c>
      <c r="B37046" t="s">
        <v>295653</v>
      </c>
      <c r="C37046" t="s">
        <v>228880</v>
      </c>
      <c r="E37046" s="1">
        <v>41285</v>
      </c>
      <c r="F37046">
        <v>77000</v>
      </c>
    </row>
    <row r="37047" spans="1:6" x14ac:dyDescent="0.25">
      <c r="A37047" t="s">
        <v>295654</v>
      </c>
      <c r="B37047" t="s">
        <v>295655</v>
      </c>
      <c r="C37047" t="s">
        <v>228880</v>
      </c>
      <c r="E37047" s="1">
        <v>41793</v>
      </c>
      <c r="F37047">
        <v>60000</v>
      </c>
    </row>
    <row r="37048" spans="1:6" x14ac:dyDescent="0.25">
      <c r="A37048" t="s">
        <v>295652</v>
      </c>
      <c r="B37048" t="s">
        <v>295656</v>
      </c>
      <c r="C37048" t="s">
        <v>228873</v>
      </c>
      <c r="E37048" s="1">
        <v>41460</v>
      </c>
      <c r="F37048">
        <v>50000</v>
      </c>
    </row>
    <row r="37049" spans="1:6" x14ac:dyDescent="0.25">
      <c r="A37049" t="s">
        <v>295657</v>
      </c>
      <c r="B37049" t="s">
        <v>295658</v>
      </c>
      <c r="C37049" t="s">
        <v>228889</v>
      </c>
      <c r="E37049" t="s">
        <v>230580</v>
      </c>
    </row>
    <row r="37050" spans="1:6" x14ac:dyDescent="0.25">
      <c r="A37050" t="s">
        <v>295659</v>
      </c>
      <c r="B37050" t="s">
        <v>295660</v>
      </c>
      <c r="C37050" t="s">
        <v>228880</v>
      </c>
      <c r="E37050" s="1">
        <v>39092</v>
      </c>
      <c r="F37050">
        <v>2000000</v>
      </c>
    </row>
    <row r="37051" spans="1:6" x14ac:dyDescent="0.25">
      <c r="A37051" t="s">
        <v>295661</v>
      </c>
      <c r="B37051" t="s">
        <v>295662</v>
      </c>
      <c r="C37051" t="s">
        <v>228873</v>
      </c>
      <c r="D37051" t="s">
        <v>228877</v>
      </c>
      <c r="E37051" s="1">
        <v>39452</v>
      </c>
      <c r="F37051">
        <v>6000000</v>
      </c>
    </row>
    <row r="37052" spans="1:6" x14ac:dyDescent="0.25">
      <c r="A37052" t="s">
        <v>295663</v>
      </c>
      <c r="B37052" t="s">
        <v>295664</v>
      </c>
      <c r="C37052" t="s">
        <v>228943</v>
      </c>
      <c r="E37052" t="s">
        <v>45641</v>
      </c>
      <c r="F37052">
        <v>2000000</v>
      </c>
    </row>
    <row r="37053" spans="1:6" x14ac:dyDescent="0.25">
      <c r="A37053" t="s">
        <v>295665</v>
      </c>
      <c r="B37053" t="s">
        <v>295666</v>
      </c>
      <c r="C37053" t="s">
        <v>228873</v>
      </c>
      <c r="D37053" t="s">
        <v>228877</v>
      </c>
      <c r="E37053" s="1">
        <v>38169</v>
      </c>
      <c r="F37053">
        <v>10750000</v>
      </c>
    </row>
    <row r="37054" spans="1:6" x14ac:dyDescent="0.25">
      <c r="A37054" t="s">
        <v>295667</v>
      </c>
      <c r="B37054" t="s">
        <v>295668</v>
      </c>
      <c r="C37054" t="s">
        <v>228873</v>
      </c>
      <c r="D37054" t="s">
        <v>228877</v>
      </c>
      <c r="E37054" s="1">
        <v>40551</v>
      </c>
    </row>
    <row r="37055" spans="1:6" x14ac:dyDescent="0.25">
      <c r="A37055" t="s">
        <v>295669</v>
      </c>
      <c r="B37055" t="s">
        <v>295670</v>
      </c>
      <c r="C37055" t="s">
        <v>228873</v>
      </c>
      <c r="E37055" t="s">
        <v>17375</v>
      </c>
      <c r="F37055">
        <v>5390913</v>
      </c>
    </row>
    <row r="37056" spans="1:6" x14ac:dyDescent="0.25">
      <c r="A37056" t="s">
        <v>295671</v>
      </c>
      <c r="B37056" t="s">
        <v>295672</v>
      </c>
      <c r="C37056" t="s">
        <v>228873</v>
      </c>
      <c r="D37056" t="s">
        <v>228877</v>
      </c>
      <c r="E37056" t="s">
        <v>234005</v>
      </c>
      <c r="F37056">
        <v>3000000</v>
      </c>
    </row>
    <row r="37057" spans="1:6" x14ac:dyDescent="0.25">
      <c r="A37057" t="s">
        <v>295673</v>
      </c>
      <c r="B37057" t="s">
        <v>295674</v>
      </c>
      <c r="C37057" t="s">
        <v>228873</v>
      </c>
      <c r="D37057" t="s">
        <v>228874</v>
      </c>
      <c r="E37057" s="1">
        <v>40067</v>
      </c>
      <c r="F37057">
        <v>2100000</v>
      </c>
    </row>
    <row r="37058" spans="1:6" x14ac:dyDescent="0.25">
      <c r="A37058" t="s">
        <v>295675</v>
      </c>
      <c r="B37058" t="s">
        <v>295676</v>
      </c>
      <c r="C37058" t="s">
        <v>229045</v>
      </c>
      <c r="E37058" s="1">
        <v>41644</v>
      </c>
      <c r="F37058">
        <v>7500</v>
      </c>
    </row>
    <row r="37059" spans="1:6" x14ac:dyDescent="0.25">
      <c r="A37059" t="s">
        <v>295677</v>
      </c>
      <c r="B37059" t="s">
        <v>295678</v>
      </c>
      <c r="C37059" t="s">
        <v>229045</v>
      </c>
      <c r="E37059" s="1">
        <v>41282</v>
      </c>
      <c r="F37059">
        <v>3000</v>
      </c>
    </row>
    <row r="37060" spans="1:6" x14ac:dyDescent="0.25">
      <c r="A37060" t="s">
        <v>295675</v>
      </c>
      <c r="B37060" t="s">
        <v>295679</v>
      </c>
      <c r="C37060" t="s">
        <v>228880</v>
      </c>
      <c r="E37060" s="1">
        <v>41640</v>
      </c>
      <c r="F37060">
        <v>100000</v>
      </c>
    </row>
    <row r="37061" spans="1:6" x14ac:dyDescent="0.25">
      <c r="A37061" t="s">
        <v>295677</v>
      </c>
      <c r="B37061" t="s">
        <v>295680</v>
      </c>
      <c r="C37061" t="s">
        <v>228880</v>
      </c>
      <c r="E37061" s="1">
        <v>42346</v>
      </c>
      <c r="F37061">
        <v>100000</v>
      </c>
    </row>
    <row r="37062" spans="1:6" x14ac:dyDescent="0.25">
      <c r="A37062" t="s">
        <v>295675</v>
      </c>
      <c r="B37062" t="s">
        <v>295681</v>
      </c>
      <c r="C37062" t="s">
        <v>229045</v>
      </c>
      <c r="E37062" t="s">
        <v>8743</v>
      </c>
      <c r="F37062">
        <v>15000</v>
      </c>
    </row>
    <row r="37063" spans="1:6" x14ac:dyDescent="0.25">
      <c r="A37063" t="s">
        <v>295677</v>
      </c>
      <c r="B37063" t="s">
        <v>295682</v>
      </c>
      <c r="C37063" t="s">
        <v>228880</v>
      </c>
      <c r="E37063" s="1">
        <v>42286</v>
      </c>
      <c r="F37063">
        <v>75000</v>
      </c>
    </row>
    <row r="37064" spans="1:6" x14ac:dyDescent="0.25">
      <c r="A37064" t="s">
        <v>295675</v>
      </c>
      <c r="B37064" t="s">
        <v>295683</v>
      </c>
      <c r="C37064" t="s">
        <v>229045</v>
      </c>
      <c r="E37064" s="1">
        <v>41642</v>
      </c>
      <c r="F37064">
        <v>10000</v>
      </c>
    </row>
    <row r="37065" spans="1:6" x14ac:dyDescent="0.25">
      <c r="A37065" t="s">
        <v>295684</v>
      </c>
      <c r="B37065" t="s">
        <v>295685</v>
      </c>
      <c r="C37065" t="s">
        <v>228873</v>
      </c>
      <c r="E37065" s="1">
        <v>42065</v>
      </c>
      <c r="F37065">
        <v>2200000</v>
      </c>
    </row>
    <row r="37066" spans="1:6" x14ac:dyDescent="0.25">
      <c r="A37066" t="s">
        <v>295686</v>
      </c>
      <c r="B37066" t="s">
        <v>295687</v>
      </c>
      <c r="C37066" t="s">
        <v>228873</v>
      </c>
      <c r="E37066" t="s">
        <v>109276</v>
      </c>
      <c r="F37066">
        <v>30000000</v>
      </c>
    </row>
    <row r="37067" spans="1:6" x14ac:dyDescent="0.25">
      <c r="A37067" t="s">
        <v>295688</v>
      </c>
      <c r="B37067" t="s">
        <v>295689</v>
      </c>
      <c r="C37067" t="s">
        <v>228873</v>
      </c>
      <c r="D37067" t="s">
        <v>229145</v>
      </c>
      <c r="E37067" s="1">
        <v>38205</v>
      </c>
      <c r="F37067">
        <v>74900000</v>
      </c>
    </row>
    <row r="37068" spans="1:6" x14ac:dyDescent="0.25">
      <c r="A37068" t="s">
        <v>295686</v>
      </c>
      <c r="B37068" t="s">
        <v>295690</v>
      </c>
      <c r="C37068" t="s">
        <v>228873</v>
      </c>
      <c r="E37068" s="1">
        <v>37623</v>
      </c>
      <c r="F37068">
        <v>41000000</v>
      </c>
    </row>
    <row r="37069" spans="1:6" x14ac:dyDescent="0.25">
      <c r="A37069" t="s">
        <v>295688</v>
      </c>
      <c r="B37069" t="s">
        <v>295691</v>
      </c>
      <c r="C37069" t="s">
        <v>228873</v>
      </c>
      <c r="E37069" s="1">
        <v>40068</v>
      </c>
      <c r="F37069">
        <v>167782</v>
      </c>
    </row>
    <row r="37070" spans="1:6" x14ac:dyDescent="0.25">
      <c r="A37070" t="s">
        <v>295686</v>
      </c>
      <c r="B37070" t="s">
        <v>295692</v>
      </c>
      <c r="C37070" t="s">
        <v>228873</v>
      </c>
      <c r="D37070" t="s">
        <v>229206</v>
      </c>
      <c r="E37070" s="1">
        <v>38358</v>
      </c>
      <c r="F37070">
        <v>45000000</v>
      </c>
    </row>
    <row r="37071" spans="1:6" x14ac:dyDescent="0.25">
      <c r="A37071" t="s">
        <v>295688</v>
      </c>
      <c r="B37071" t="s">
        <v>295693</v>
      </c>
      <c r="C37071" t="s">
        <v>228873</v>
      </c>
      <c r="D37071" t="s">
        <v>231418</v>
      </c>
      <c r="E37071" t="s">
        <v>253856</v>
      </c>
      <c r="F37071">
        <v>64000000</v>
      </c>
    </row>
    <row r="37072" spans="1:6" x14ac:dyDescent="0.25">
      <c r="A37072" t="s">
        <v>295694</v>
      </c>
      <c r="B37072" t="s">
        <v>295695</v>
      </c>
      <c r="C37072" t="s">
        <v>228880</v>
      </c>
      <c r="E37072" t="s">
        <v>107434</v>
      </c>
    </row>
    <row r="37073" spans="1:6" x14ac:dyDescent="0.25">
      <c r="A37073" t="s">
        <v>295696</v>
      </c>
      <c r="B37073" t="s">
        <v>295697</v>
      </c>
      <c r="C37073" t="s">
        <v>228873</v>
      </c>
      <c r="D37073" t="s">
        <v>228877</v>
      </c>
      <c r="E37073" s="1">
        <v>41644</v>
      </c>
      <c r="F37073">
        <v>3550000</v>
      </c>
    </row>
    <row r="37074" spans="1:6" x14ac:dyDescent="0.25">
      <c r="A37074" t="s">
        <v>295698</v>
      </c>
      <c r="B37074" t="s">
        <v>295699</v>
      </c>
      <c r="C37074" t="s">
        <v>228880</v>
      </c>
      <c r="E37074" t="s">
        <v>61434</v>
      </c>
      <c r="F37074">
        <v>150000</v>
      </c>
    </row>
    <row r="37075" spans="1:6" x14ac:dyDescent="0.25">
      <c r="A37075" t="s">
        <v>295700</v>
      </c>
      <c r="B37075" t="s">
        <v>295701</v>
      </c>
      <c r="C37075" t="s">
        <v>228873</v>
      </c>
      <c r="E37075" s="1">
        <v>42135</v>
      </c>
      <c r="F37075">
        <v>100000000</v>
      </c>
    </row>
    <row r="37076" spans="1:6" x14ac:dyDescent="0.25">
      <c r="A37076" t="s">
        <v>295702</v>
      </c>
      <c r="B37076" t="s">
        <v>295703</v>
      </c>
      <c r="C37076" t="s">
        <v>228873</v>
      </c>
      <c r="E37076" s="1">
        <v>37778</v>
      </c>
      <c r="F37076">
        <v>10500000</v>
      </c>
    </row>
    <row r="37077" spans="1:6" x14ac:dyDescent="0.25">
      <c r="A37077" t="s">
        <v>295704</v>
      </c>
      <c r="B37077" t="s">
        <v>295705</v>
      </c>
      <c r="C37077" t="s">
        <v>228880</v>
      </c>
      <c r="E37077" t="s">
        <v>22853</v>
      </c>
    </row>
    <row r="37078" spans="1:6" x14ac:dyDescent="0.25">
      <c r="A37078" t="s">
        <v>295706</v>
      </c>
      <c r="B37078" t="s">
        <v>295707</v>
      </c>
      <c r="C37078" t="s">
        <v>228873</v>
      </c>
      <c r="E37078" t="s">
        <v>12973</v>
      </c>
      <c r="F37078">
        <v>312500</v>
      </c>
    </row>
    <row r="37079" spans="1:6" x14ac:dyDescent="0.25">
      <c r="A37079" t="s">
        <v>295708</v>
      </c>
      <c r="B37079" t="s">
        <v>295709</v>
      </c>
      <c r="C37079" t="s">
        <v>228873</v>
      </c>
      <c r="E37079" t="s">
        <v>66233</v>
      </c>
      <c r="F37079">
        <v>655630</v>
      </c>
    </row>
    <row r="37080" spans="1:6" x14ac:dyDescent="0.25">
      <c r="A37080" t="s">
        <v>295710</v>
      </c>
      <c r="B37080" t="s">
        <v>295711</v>
      </c>
      <c r="C37080" t="s">
        <v>228873</v>
      </c>
      <c r="E37080" t="s">
        <v>90224</v>
      </c>
      <c r="F37080">
        <v>150000</v>
      </c>
    </row>
    <row r="37081" spans="1:6" x14ac:dyDescent="0.25">
      <c r="A37081" t="s">
        <v>295712</v>
      </c>
      <c r="B37081" t="s">
        <v>295713</v>
      </c>
      <c r="C37081" t="s">
        <v>228873</v>
      </c>
      <c r="E37081" t="s">
        <v>41122</v>
      </c>
      <c r="F37081">
        <v>150000</v>
      </c>
    </row>
    <row r="37082" spans="1:6" x14ac:dyDescent="0.25">
      <c r="A37082" t="s">
        <v>295714</v>
      </c>
      <c r="B37082" t="s">
        <v>295715</v>
      </c>
      <c r="C37082" t="s">
        <v>228873</v>
      </c>
      <c r="E37082" t="s">
        <v>7955</v>
      </c>
      <c r="F37082">
        <v>60001</v>
      </c>
    </row>
    <row r="37083" spans="1:6" x14ac:dyDescent="0.25">
      <c r="A37083" t="s">
        <v>295716</v>
      </c>
      <c r="B37083" t="s">
        <v>295717</v>
      </c>
      <c r="C37083" t="s">
        <v>228880</v>
      </c>
      <c r="E37083" t="s">
        <v>118371</v>
      </c>
      <c r="F37083">
        <v>400000</v>
      </c>
    </row>
    <row r="37084" spans="1:6" x14ac:dyDescent="0.25">
      <c r="A37084" t="s">
        <v>295718</v>
      </c>
      <c r="B37084" t="s">
        <v>295719</v>
      </c>
      <c r="C37084" t="s">
        <v>228873</v>
      </c>
      <c r="E37084" s="1">
        <v>41921</v>
      </c>
      <c r="F37084">
        <v>75000</v>
      </c>
    </row>
    <row r="37085" spans="1:6" x14ac:dyDescent="0.25">
      <c r="A37085" t="s">
        <v>295720</v>
      </c>
      <c r="B37085" t="s">
        <v>295721</v>
      </c>
      <c r="C37085" t="s">
        <v>228873</v>
      </c>
      <c r="D37085" t="s">
        <v>228877</v>
      </c>
      <c r="E37085" t="s">
        <v>24213</v>
      </c>
      <c r="F37085">
        <v>15305146</v>
      </c>
    </row>
    <row r="37086" spans="1:6" x14ac:dyDescent="0.25">
      <c r="A37086" t="s">
        <v>295722</v>
      </c>
      <c r="B37086" t="s">
        <v>295723</v>
      </c>
      <c r="C37086" t="s">
        <v>228927</v>
      </c>
      <c r="E37086" t="s">
        <v>83884</v>
      </c>
      <c r="F37086">
        <v>365000</v>
      </c>
    </row>
    <row r="37087" spans="1:6" x14ac:dyDescent="0.25">
      <c r="A37087" t="s">
        <v>295724</v>
      </c>
      <c r="B37087" t="s">
        <v>295725</v>
      </c>
      <c r="C37087" t="s">
        <v>228873</v>
      </c>
      <c r="E37087" s="1">
        <v>39999</v>
      </c>
      <c r="F37087">
        <v>1642959</v>
      </c>
    </row>
    <row r="37088" spans="1:6" x14ac:dyDescent="0.25">
      <c r="A37088" t="s">
        <v>295726</v>
      </c>
      <c r="B37088" t="s">
        <v>295727</v>
      </c>
      <c r="C37088" t="s">
        <v>228873</v>
      </c>
      <c r="E37088" t="s">
        <v>3726</v>
      </c>
      <c r="F37088">
        <v>1350000</v>
      </c>
    </row>
    <row r="37089" spans="1:6" x14ac:dyDescent="0.25">
      <c r="A37089" t="s">
        <v>295728</v>
      </c>
      <c r="B37089" t="s">
        <v>295729</v>
      </c>
      <c r="C37089" t="s">
        <v>228873</v>
      </c>
      <c r="E37089" s="1">
        <v>41793</v>
      </c>
      <c r="F37089">
        <v>500000</v>
      </c>
    </row>
    <row r="37090" spans="1:6" x14ac:dyDescent="0.25">
      <c r="A37090" t="s">
        <v>295726</v>
      </c>
      <c r="B37090" t="s">
        <v>295730</v>
      </c>
      <c r="C37090" t="s">
        <v>228873</v>
      </c>
      <c r="D37090" t="s">
        <v>228977</v>
      </c>
      <c r="E37090" s="1">
        <v>40547</v>
      </c>
      <c r="F37090">
        <v>2000000</v>
      </c>
    </row>
    <row r="37091" spans="1:6" x14ac:dyDescent="0.25">
      <c r="A37091" t="s">
        <v>295731</v>
      </c>
      <c r="B37091" t="s">
        <v>295732</v>
      </c>
      <c r="C37091" t="s">
        <v>228873</v>
      </c>
      <c r="D37091" t="s">
        <v>229206</v>
      </c>
      <c r="E37091" t="s">
        <v>215222</v>
      </c>
      <c r="F37091">
        <v>4380000</v>
      </c>
    </row>
    <row r="37092" spans="1:6" x14ac:dyDescent="0.25">
      <c r="A37092" t="s">
        <v>295733</v>
      </c>
      <c r="B37092" t="s">
        <v>295734</v>
      </c>
      <c r="C37092" t="s">
        <v>228873</v>
      </c>
      <c r="D37092" t="s">
        <v>229206</v>
      </c>
      <c r="E37092" s="1">
        <v>39485</v>
      </c>
      <c r="F37092">
        <v>8000000</v>
      </c>
    </row>
    <row r="37093" spans="1:6" x14ac:dyDescent="0.25">
      <c r="A37093" t="s">
        <v>295731</v>
      </c>
      <c r="B37093" t="s">
        <v>295735</v>
      </c>
      <c r="C37093" t="s">
        <v>228873</v>
      </c>
      <c r="D37093" t="s">
        <v>228874</v>
      </c>
      <c r="E37093" s="1">
        <v>36903</v>
      </c>
      <c r="F37093">
        <v>12000000</v>
      </c>
    </row>
    <row r="37094" spans="1:6" x14ac:dyDescent="0.25">
      <c r="A37094" t="s">
        <v>295733</v>
      </c>
      <c r="B37094" t="s">
        <v>295736</v>
      </c>
      <c r="C37094" t="s">
        <v>228873</v>
      </c>
      <c r="D37094" t="s">
        <v>231418</v>
      </c>
      <c r="E37094" s="1">
        <v>41649</v>
      </c>
    </row>
    <row r="37095" spans="1:6" x14ac:dyDescent="0.25">
      <c r="A37095" t="s">
        <v>295731</v>
      </c>
      <c r="B37095" t="s">
        <v>295737</v>
      </c>
      <c r="C37095" t="s">
        <v>228873</v>
      </c>
      <c r="D37095" t="s">
        <v>229145</v>
      </c>
      <c r="E37095" s="1">
        <v>39237</v>
      </c>
      <c r="F37095">
        <v>11250000</v>
      </c>
    </row>
    <row r="37096" spans="1:6" x14ac:dyDescent="0.25">
      <c r="A37096" t="s">
        <v>295733</v>
      </c>
      <c r="B37096" t="s">
        <v>295738</v>
      </c>
      <c r="C37096" t="s">
        <v>228873</v>
      </c>
      <c r="D37096" t="s">
        <v>229145</v>
      </c>
      <c r="E37096" t="s">
        <v>295739</v>
      </c>
      <c r="F37096">
        <v>10000000</v>
      </c>
    </row>
    <row r="37097" spans="1:6" x14ac:dyDescent="0.25">
      <c r="A37097" t="s">
        <v>295740</v>
      </c>
      <c r="B37097" t="s">
        <v>295741</v>
      </c>
      <c r="C37097" t="s">
        <v>228873</v>
      </c>
      <c r="E37097" s="1">
        <v>39176</v>
      </c>
      <c r="F37097">
        <v>20000000</v>
      </c>
    </row>
    <row r="37098" spans="1:6" x14ac:dyDescent="0.25">
      <c r="A37098" t="s">
        <v>295742</v>
      </c>
      <c r="B37098" t="s">
        <v>295743</v>
      </c>
      <c r="C37098" t="s">
        <v>228873</v>
      </c>
      <c r="E37098" t="s">
        <v>43079</v>
      </c>
      <c r="F37098">
        <v>15000000</v>
      </c>
    </row>
    <row r="37099" spans="1:6" x14ac:dyDescent="0.25">
      <c r="A37099" t="s">
        <v>295744</v>
      </c>
      <c r="B37099" t="s">
        <v>295745</v>
      </c>
      <c r="C37099" t="s">
        <v>228880</v>
      </c>
      <c r="E37099" t="s">
        <v>21848</v>
      </c>
      <c r="F37099">
        <v>2000290</v>
      </c>
    </row>
    <row r="37100" spans="1:6" x14ac:dyDescent="0.25">
      <c r="A37100" t="s">
        <v>295746</v>
      </c>
      <c r="B37100" t="s">
        <v>295747</v>
      </c>
      <c r="C37100" t="s">
        <v>228880</v>
      </c>
      <c r="E37100" s="1">
        <v>41464</v>
      </c>
      <c r="F37100">
        <v>2573200</v>
      </c>
    </row>
    <row r="37101" spans="1:6" x14ac:dyDescent="0.25">
      <c r="A37101" t="s">
        <v>295748</v>
      </c>
      <c r="B37101" t="s">
        <v>295749</v>
      </c>
      <c r="C37101" t="s">
        <v>228873</v>
      </c>
      <c r="D37101" t="s">
        <v>228874</v>
      </c>
      <c r="E37101" s="1">
        <v>41214</v>
      </c>
    </row>
    <row r="37102" spans="1:6" x14ac:dyDescent="0.25">
      <c r="A37102" t="s">
        <v>295750</v>
      </c>
      <c r="B37102" t="s">
        <v>295751</v>
      </c>
      <c r="C37102" t="s">
        <v>228880</v>
      </c>
      <c r="E37102" s="1">
        <v>40641</v>
      </c>
    </row>
    <row r="37103" spans="1:6" x14ac:dyDescent="0.25">
      <c r="A37103" t="s">
        <v>295752</v>
      </c>
      <c r="B37103" t="s">
        <v>295753</v>
      </c>
      <c r="C37103" t="s">
        <v>228873</v>
      </c>
      <c r="E37103" t="s">
        <v>1019</v>
      </c>
    </row>
    <row r="37104" spans="1:6" x14ac:dyDescent="0.25">
      <c r="A37104" t="s">
        <v>295754</v>
      </c>
      <c r="B37104" t="s">
        <v>295755</v>
      </c>
      <c r="C37104" t="s">
        <v>228873</v>
      </c>
      <c r="E37104" s="1">
        <v>41913</v>
      </c>
      <c r="F37104">
        <v>8573700</v>
      </c>
    </row>
    <row r="37105" spans="1:6" x14ac:dyDescent="0.25">
      <c r="A37105" t="s">
        <v>295752</v>
      </c>
      <c r="B37105" t="s">
        <v>295756</v>
      </c>
      <c r="C37105" t="s">
        <v>228873</v>
      </c>
      <c r="E37105" t="s">
        <v>1019</v>
      </c>
    </row>
    <row r="37106" spans="1:6" x14ac:dyDescent="0.25">
      <c r="A37106" t="s">
        <v>295754</v>
      </c>
      <c r="B37106" t="s">
        <v>295757</v>
      </c>
      <c r="C37106" t="s">
        <v>228873</v>
      </c>
      <c r="E37106" t="s">
        <v>1019</v>
      </c>
    </row>
    <row r="37107" spans="1:6" x14ac:dyDescent="0.25">
      <c r="A37107" t="s">
        <v>295752</v>
      </c>
      <c r="B37107" t="s">
        <v>295758</v>
      </c>
      <c r="C37107" t="s">
        <v>228873</v>
      </c>
      <c r="D37107" t="s">
        <v>228877</v>
      </c>
      <c r="E37107" s="1">
        <v>40913</v>
      </c>
      <c r="F37107">
        <v>9000000</v>
      </c>
    </row>
    <row r="37108" spans="1:6" x14ac:dyDescent="0.25">
      <c r="A37108" t="s">
        <v>295759</v>
      </c>
      <c r="B37108" t="s">
        <v>295760</v>
      </c>
      <c r="C37108" t="s">
        <v>228909</v>
      </c>
      <c r="E37108" t="s">
        <v>1853</v>
      </c>
    </row>
    <row r="37109" spans="1:6" x14ac:dyDescent="0.25">
      <c r="A37109" t="s">
        <v>295761</v>
      </c>
      <c r="B37109" t="s">
        <v>295762</v>
      </c>
      <c r="C37109" t="s">
        <v>228909</v>
      </c>
      <c r="E37109" s="1">
        <v>42125</v>
      </c>
      <c r="F37109">
        <v>0</v>
      </c>
    </row>
    <row r="37110" spans="1:6" x14ac:dyDescent="0.25">
      <c r="A37110" t="s">
        <v>295763</v>
      </c>
      <c r="B37110" t="s">
        <v>295764</v>
      </c>
      <c r="C37110" t="s">
        <v>228880</v>
      </c>
      <c r="E37110" s="1">
        <v>41275</v>
      </c>
      <c r="F37110">
        <v>11347</v>
      </c>
    </row>
    <row r="37111" spans="1:6" x14ac:dyDescent="0.25">
      <c r="A37111" t="s">
        <v>295765</v>
      </c>
      <c r="B37111" t="s">
        <v>295766</v>
      </c>
      <c r="C37111" t="s">
        <v>228943</v>
      </c>
      <c r="E37111" t="s">
        <v>49572</v>
      </c>
      <c r="F37111">
        <v>21000</v>
      </c>
    </row>
    <row r="37112" spans="1:6" x14ac:dyDescent="0.25">
      <c r="A37112" t="s">
        <v>295763</v>
      </c>
      <c r="B37112" t="s">
        <v>295767</v>
      </c>
      <c r="C37112" t="s">
        <v>228919</v>
      </c>
      <c r="E37112" s="1">
        <v>41284</v>
      </c>
      <c r="F37112">
        <v>8000</v>
      </c>
    </row>
    <row r="37113" spans="1:6" x14ac:dyDescent="0.25">
      <c r="A37113" t="s">
        <v>295768</v>
      </c>
      <c r="B37113" t="s">
        <v>295769</v>
      </c>
      <c r="C37113" t="s">
        <v>228873</v>
      </c>
      <c r="E37113" s="1">
        <v>40849</v>
      </c>
      <c r="F37113">
        <v>1000000</v>
      </c>
    </row>
    <row r="37114" spans="1:6" x14ac:dyDescent="0.25">
      <c r="A37114" t="s">
        <v>295770</v>
      </c>
      <c r="B37114" t="s">
        <v>295771</v>
      </c>
      <c r="C37114" t="s">
        <v>228909</v>
      </c>
      <c r="E37114" t="s">
        <v>231764</v>
      </c>
      <c r="F37114">
        <v>2361500</v>
      </c>
    </row>
    <row r="37115" spans="1:6" x14ac:dyDescent="0.25">
      <c r="A37115" t="s">
        <v>295772</v>
      </c>
      <c r="B37115" t="s">
        <v>295773</v>
      </c>
      <c r="C37115" t="s">
        <v>228873</v>
      </c>
      <c r="E37115" s="1">
        <v>41278</v>
      </c>
      <c r="F37115">
        <v>4000000</v>
      </c>
    </row>
    <row r="37116" spans="1:6" x14ac:dyDescent="0.25">
      <c r="A37116" t="s">
        <v>295774</v>
      </c>
      <c r="B37116" t="s">
        <v>295775</v>
      </c>
      <c r="C37116" t="s">
        <v>228873</v>
      </c>
      <c r="D37116" t="s">
        <v>228877</v>
      </c>
      <c r="E37116" s="1">
        <v>40914</v>
      </c>
      <c r="F37116">
        <v>68790000</v>
      </c>
    </row>
    <row r="37117" spans="1:6" x14ac:dyDescent="0.25">
      <c r="A37117" t="s">
        <v>295772</v>
      </c>
      <c r="B37117" t="s">
        <v>295776</v>
      </c>
      <c r="C37117" t="s">
        <v>228873</v>
      </c>
      <c r="E37117" t="s">
        <v>91481</v>
      </c>
      <c r="F37117">
        <v>16000000</v>
      </c>
    </row>
    <row r="37118" spans="1:6" x14ac:dyDescent="0.25">
      <c r="A37118" t="s">
        <v>295777</v>
      </c>
      <c r="B37118" t="s">
        <v>295778</v>
      </c>
      <c r="C37118" t="s">
        <v>228873</v>
      </c>
      <c r="E37118" t="s">
        <v>26889</v>
      </c>
      <c r="F37118">
        <v>200000</v>
      </c>
    </row>
    <row r="37119" spans="1:6" x14ac:dyDescent="0.25">
      <c r="A37119" t="s">
        <v>295779</v>
      </c>
      <c r="B37119" t="s">
        <v>295780</v>
      </c>
      <c r="C37119" t="s">
        <v>228873</v>
      </c>
      <c r="E37119" s="1">
        <v>40585</v>
      </c>
      <c r="F37119">
        <v>180000</v>
      </c>
    </row>
    <row r="37120" spans="1:6" x14ac:dyDescent="0.25">
      <c r="A37120" t="s">
        <v>295781</v>
      </c>
      <c r="B37120" t="s">
        <v>295782</v>
      </c>
      <c r="C37120" t="s">
        <v>228873</v>
      </c>
      <c r="D37120" t="s">
        <v>228977</v>
      </c>
      <c r="E37120" t="s">
        <v>8159</v>
      </c>
      <c r="F37120">
        <v>30000000</v>
      </c>
    </row>
    <row r="37121" spans="1:6" x14ac:dyDescent="0.25">
      <c r="A37121" t="s">
        <v>295783</v>
      </c>
      <c r="B37121" t="s">
        <v>295784</v>
      </c>
      <c r="C37121" t="s">
        <v>228873</v>
      </c>
      <c r="D37121" t="s">
        <v>228877</v>
      </c>
      <c r="E37121" s="1">
        <v>40942</v>
      </c>
      <c r="F37121">
        <v>7000000</v>
      </c>
    </row>
    <row r="37122" spans="1:6" x14ac:dyDescent="0.25">
      <c r="A37122" t="s">
        <v>295781</v>
      </c>
      <c r="B37122" t="s">
        <v>295785</v>
      </c>
      <c r="C37122" t="s">
        <v>228873</v>
      </c>
      <c r="D37122" t="s">
        <v>228874</v>
      </c>
      <c r="E37122" s="1">
        <v>41521</v>
      </c>
      <c r="F37122">
        <v>15000000</v>
      </c>
    </row>
    <row r="37123" spans="1:6" x14ac:dyDescent="0.25">
      <c r="A37123" t="s">
        <v>295786</v>
      </c>
      <c r="B37123" t="s">
        <v>295787</v>
      </c>
      <c r="C37123" t="s">
        <v>228943</v>
      </c>
      <c r="E37123" s="1">
        <v>40090</v>
      </c>
      <c r="F37123">
        <v>10000</v>
      </c>
    </row>
    <row r="37124" spans="1:6" x14ac:dyDescent="0.25">
      <c r="A37124" t="s">
        <v>295788</v>
      </c>
      <c r="B37124" t="s">
        <v>295789</v>
      </c>
      <c r="C37124" t="s">
        <v>228873</v>
      </c>
      <c r="E37124" s="1">
        <v>39153</v>
      </c>
      <c r="F37124">
        <v>9000000</v>
      </c>
    </row>
    <row r="37125" spans="1:6" x14ac:dyDescent="0.25">
      <c r="A37125" t="s">
        <v>295790</v>
      </c>
      <c r="B37125" t="s">
        <v>295791</v>
      </c>
      <c r="C37125" t="s">
        <v>228880</v>
      </c>
      <c r="E37125" s="1">
        <v>41645</v>
      </c>
    </row>
    <row r="37126" spans="1:6" x14ac:dyDescent="0.25">
      <c r="A37126" t="s">
        <v>295792</v>
      </c>
      <c r="B37126" t="s">
        <v>295793</v>
      </c>
      <c r="C37126" t="s">
        <v>228889</v>
      </c>
      <c r="E37126" t="s">
        <v>53117</v>
      </c>
      <c r="F37126">
        <v>4300000</v>
      </c>
    </row>
    <row r="37127" spans="1:6" x14ac:dyDescent="0.25">
      <c r="A37127" t="s">
        <v>295794</v>
      </c>
      <c r="B37127" t="s">
        <v>295795</v>
      </c>
      <c r="C37127" t="s">
        <v>228880</v>
      </c>
      <c r="E37127" t="s">
        <v>63726</v>
      </c>
      <c r="F37127">
        <v>250000</v>
      </c>
    </row>
    <row r="37128" spans="1:6" x14ac:dyDescent="0.25">
      <c r="A37128" t="s">
        <v>295796</v>
      </c>
      <c r="B37128" t="s">
        <v>295797</v>
      </c>
      <c r="C37128" t="s">
        <v>228880</v>
      </c>
      <c r="E37128" s="1">
        <v>41284</v>
      </c>
      <c r="F37128">
        <v>100000</v>
      </c>
    </row>
    <row r="37129" spans="1:6" x14ac:dyDescent="0.25">
      <c r="A37129" t="s">
        <v>295798</v>
      </c>
      <c r="B37129" t="s">
        <v>295799</v>
      </c>
      <c r="C37129" t="s">
        <v>228880</v>
      </c>
      <c r="E37129" s="1">
        <v>42284</v>
      </c>
    </row>
    <row r="37130" spans="1:6" x14ac:dyDescent="0.25">
      <c r="A37130" t="s">
        <v>295800</v>
      </c>
      <c r="B37130" t="s">
        <v>295801</v>
      </c>
      <c r="C37130" t="s">
        <v>228880</v>
      </c>
      <c r="E37130" s="1">
        <v>42346</v>
      </c>
      <c r="F37130">
        <v>105000</v>
      </c>
    </row>
    <row r="37131" spans="1:6" x14ac:dyDescent="0.25">
      <c r="A37131" t="s">
        <v>295802</v>
      </c>
      <c r="B37131" t="s">
        <v>295803</v>
      </c>
      <c r="C37131" t="s">
        <v>228880</v>
      </c>
      <c r="E37131" s="1">
        <v>42189</v>
      </c>
      <c r="F37131">
        <v>873400</v>
      </c>
    </row>
    <row r="37132" spans="1:6" x14ac:dyDescent="0.25">
      <c r="A37132" t="s">
        <v>295804</v>
      </c>
      <c r="B37132" t="s">
        <v>295805</v>
      </c>
      <c r="C37132" t="s">
        <v>228873</v>
      </c>
      <c r="E37132" t="s">
        <v>38881</v>
      </c>
      <c r="F37132">
        <v>57000</v>
      </c>
    </row>
    <row r="37133" spans="1:6" x14ac:dyDescent="0.25">
      <c r="A37133" t="s">
        <v>295806</v>
      </c>
      <c r="B37133" t="s">
        <v>295807</v>
      </c>
      <c r="C37133" t="s">
        <v>228873</v>
      </c>
      <c r="E37133" s="1">
        <v>41646</v>
      </c>
    </row>
    <row r="37134" spans="1:6" x14ac:dyDescent="0.25">
      <c r="A37134" t="s">
        <v>295808</v>
      </c>
      <c r="B37134" t="s">
        <v>295809</v>
      </c>
      <c r="C37134" t="s">
        <v>228880</v>
      </c>
      <c r="E37134" s="1">
        <v>42007</v>
      </c>
      <c r="F37134">
        <v>500000</v>
      </c>
    </row>
    <row r="37135" spans="1:6" x14ac:dyDescent="0.25">
      <c r="A37135" t="s">
        <v>295810</v>
      </c>
      <c r="B37135" t="s">
        <v>295811</v>
      </c>
      <c r="C37135" t="s">
        <v>228873</v>
      </c>
      <c r="D37135" t="s">
        <v>228874</v>
      </c>
      <c r="E37135" t="s">
        <v>172656</v>
      </c>
      <c r="F37135">
        <v>3000000</v>
      </c>
    </row>
    <row r="37136" spans="1:6" x14ac:dyDescent="0.25">
      <c r="A37136" t="s">
        <v>295812</v>
      </c>
      <c r="B37136" t="s">
        <v>295813</v>
      </c>
      <c r="C37136" t="s">
        <v>228873</v>
      </c>
      <c r="D37136" t="s">
        <v>228874</v>
      </c>
      <c r="E37136" s="1">
        <v>39825</v>
      </c>
      <c r="F37136">
        <v>25500000</v>
      </c>
    </row>
    <row r="37137" spans="1:6" x14ac:dyDescent="0.25">
      <c r="A37137" t="s">
        <v>295810</v>
      </c>
      <c r="B37137" t="s">
        <v>295814</v>
      </c>
      <c r="C37137" t="s">
        <v>228873</v>
      </c>
      <c r="E37137" s="1">
        <v>41099</v>
      </c>
      <c r="F37137">
        <v>10000000</v>
      </c>
    </row>
    <row r="37138" spans="1:6" x14ac:dyDescent="0.25">
      <c r="A37138" t="s">
        <v>295812</v>
      </c>
      <c r="B37138" t="s">
        <v>295815</v>
      </c>
      <c r="C37138" t="s">
        <v>228873</v>
      </c>
      <c r="D37138" t="s">
        <v>228877</v>
      </c>
      <c r="E37138" t="s">
        <v>127059</v>
      </c>
      <c r="F37138">
        <v>4000000</v>
      </c>
    </row>
    <row r="37139" spans="1:6" x14ac:dyDescent="0.25">
      <c r="A37139" t="s">
        <v>295816</v>
      </c>
      <c r="B37139" t="s">
        <v>295817</v>
      </c>
      <c r="C37139" t="s">
        <v>228873</v>
      </c>
      <c r="E37139" s="1">
        <v>41825</v>
      </c>
    </row>
    <row r="37140" spans="1:6" x14ac:dyDescent="0.25">
      <c r="A37140" t="s">
        <v>295818</v>
      </c>
      <c r="B37140" t="s">
        <v>295819</v>
      </c>
      <c r="C37140" t="s">
        <v>228873</v>
      </c>
      <c r="E37140" s="1">
        <v>39305</v>
      </c>
      <c r="F37140">
        <v>2487198</v>
      </c>
    </row>
    <row r="37141" spans="1:6" x14ac:dyDescent="0.25">
      <c r="A37141" t="s">
        <v>295820</v>
      </c>
      <c r="B37141" t="s">
        <v>295821</v>
      </c>
      <c r="C37141" t="s">
        <v>228880</v>
      </c>
      <c r="E37141" t="s">
        <v>35503</v>
      </c>
      <c r="F37141">
        <v>1400000</v>
      </c>
    </row>
    <row r="37142" spans="1:6" x14ac:dyDescent="0.25">
      <c r="A37142" t="s">
        <v>295822</v>
      </c>
      <c r="B37142" t="s">
        <v>295823</v>
      </c>
      <c r="C37142" t="s">
        <v>228916</v>
      </c>
      <c r="E37142" t="s">
        <v>42435</v>
      </c>
    </row>
    <row r="37143" spans="1:6" x14ac:dyDescent="0.25">
      <c r="A37143" t="s">
        <v>295820</v>
      </c>
      <c r="B37143" t="s">
        <v>295824</v>
      </c>
      <c r="C37143" t="s">
        <v>228880</v>
      </c>
      <c r="E37143" t="s">
        <v>28118</v>
      </c>
    </row>
    <row r="37144" spans="1:6" x14ac:dyDescent="0.25">
      <c r="A37144" t="s">
        <v>295822</v>
      </c>
      <c r="B37144" t="s">
        <v>295825</v>
      </c>
      <c r="C37144" t="s">
        <v>228927</v>
      </c>
      <c r="E37144" s="1">
        <v>41493</v>
      </c>
      <c r="F37144">
        <v>930000</v>
      </c>
    </row>
    <row r="37145" spans="1:6" x14ac:dyDescent="0.25">
      <c r="A37145" t="s">
        <v>295820</v>
      </c>
      <c r="B37145" t="s">
        <v>295826</v>
      </c>
      <c r="C37145" t="s">
        <v>228880</v>
      </c>
      <c r="E37145" t="s">
        <v>123051</v>
      </c>
      <c r="F37145">
        <v>40000</v>
      </c>
    </row>
    <row r="37146" spans="1:6" x14ac:dyDescent="0.25">
      <c r="A37146" t="s">
        <v>295822</v>
      </c>
      <c r="B37146" t="s">
        <v>295827</v>
      </c>
      <c r="C37146" t="s">
        <v>228880</v>
      </c>
      <c r="E37146" t="s">
        <v>8574</v>
      </c>
    </row>
    <row r="37147" spans="1:6" x14ac:dyDescent="0.25">
      <c r="A37147" t="s">
        <v>295820</v>
      </c>
      <c r="B37147" t="s">
        <v>295828</v>
      </c>
      <c r="C37147" t="s">
        <v>228880</v>
      </c>
      <c r="E37147" s="1">
        <v>40911</v>
      </c>
      <c r="F37147">
        <v>125000</v>
      </c>
    </row>
    <row r="37148" spans="1:6" x14ac:dyDescent="0.25">
      <c r="A37148" t="s">
        <v>295822</v>
      </c>
      <c r="B37148" t="s">
        <v>295829</v>
      </c>
      <c r="C37148" t="s">
        <v>228873</v>
      </c>
      <c r="E37148" t="s">
        <v>39459</v>
      </c>
      <c r="F37148">
        <v>330050</v>
      </c>
    </row>
    <row r="37149" spans="1:6" x14ac:dyDescent="0.25">
      <c r="A37149" t="s">
        <v>295830</v>
      </c>
      <c r="B37149" t="s">
        <v>295831</v>
      </c>
      <c r="C37149" t="s">
        <v>228909</v>
      </c>
      <c r="E37149" s="1">
        <v>41733</v>
      </c>
      <c r="F37149">
        <v>104000</v>
      </c>
    </row>
    <row r="37150" spans="1:6" x14ac:dyDescent="0.25">
      <c r="A37150" t="s">
        <v>295832</v>
      </c>
      <c r="B37150" t="s">
        <v>295833</v>
      </c>
      <c r="C37150" t="s">
        <v>228873</v>
      </c>
      <c r="D37150" t="s">
        <v>228874</v>
      </c>
      <c r="E37150" t="s">
        <v>37248</v>
      </c>
      <c r="F37150">
        <v>5500000</v>
      </c>
    </row>
    <row r="37151" spans="1:6" x14ac:dyDescent="0.25">
      <c r="A37151" t="s">
        <v>295834</v>
      </c>
      <c r="B37151" t="s">
        <v>295835</v>
      </c>
      <c r="C37151" t="s">
        <v>228927</v>
      </c>
      <c r="E37151" t="s">
        <v>1942</v>
      </c>
      <c r="F37151">
        <v>600000</v>
      </c>
    </row>
    <row r="37152" spans="1:6" x14ac:dyDescent="0.25">
      <c r="A37152" t="s">
        <v>295832</v>
      </c>
      <c r="B37152" t="s">
        <v>295836</v>
      </c>
      <c r="C37152" t="s">
        <v>228927</v>
      </c>
      <c r="E37152" s="1">
        <v>41247</v>
      </c>
      <c r="F37152">
        <v>750000</v>
      </c>
    </row>
    <row r="37153" spans="1:6" x14ac:dyDescent="0.25">
      <c r="A37153" t="s">
        <v>295834</v>
      </c>
      <c r="B37153" t="s">
        <v>295837</v>
      </c>
      <c r="C37153" t="s">
        <v>228873</v>
      </c>
      <c r="E37153" t="s">
        <v>151514</v>
      </c>
      <c r="F37153">
        <v>1999665</v>
      </c>
    </row>
    <row r="37154" spans="1:6" x14ac:dyDescent="0.25">
      <c r="A37154" t="s">
        <v>295838</v>
      </c>
      <c r="B37154" t="s">
        <v>295839</v>
      </c>
      <c r="C37154" t="s">
        <v>228880</v>
      </c>
      <c r="E37154" s="1">
        <v>41612</v>
      </c>
      <c r="F37154">
        <v>3200000</v>
      </c>
    </row>
    <row r="37155" spans="1:6" x14ac:dyDescent="0.25">
      <c r="A37155" t="s">
        <v>295840</v>
      </c>
      <c r="B37155" t="s">
        <v>295841</v>
      </c>
      <c r="C37155" t="s">
        <v>228873</v>
      </c>
      <c r="D37155" t="s">
        <v>228877</v>
      </c>
      <c r="E37155" s="1">
        <v>41646</v>
      </c>
      <c r="F37155">
        <v>15000000</v>
      </c>
    </row>
    <row r="37156" spans="1:6" x14ac:dyDescent="0.25">
      <c r="A37156" t="s">
        <v>295842</v>
      </c>
      <c r="B37156" t="s">
        <v>295843</v>
      </c>
      <c r="C37156" t="s">
        <v>228880</v>
      </c>
      <c r="E37156" s="1">
        <v>40179</v>
      </c>
    </row>
    <row r="37157" spans="1:6" x14ac:dyDescent="0.25">
      <c r="A37157" t="s">
        <v>295844</v>
      </c>
      <c r="B37157" t="s">
        <v>295845</v>
      </c>
      <c r="C37157" t="s">
        <v>228943</v>
      </c>
      <c r="E37157" s="1">
        <v>40461</v>
      </c>
    </row>
    <row r="37158" spans="1:6" x14ac:dyDescent="0.25">
      <c r="A37158" t="s">
        <v>295846</v>
      </c>
      <c r="B37158" t="s">
        <v>295847</v>
      </c>
      <c r="C37158" t="s">
        <v>228873</v>
      </c>
      <c r="E37158" t="s">
        <v>209958</v>
      </c>
      <c r="F37158">
        <v>3000000</v>
      </c>
    </row>
    <row r="37159" spans="1:6" x14ac:dyDescent="0.25">
      <c r="A37159" t="s">
        <v>295848</v>
      </c>
      <c r="B37159" t="s">
        <v>295849</v>
      </c>
      <c r="C37159" t="s">
        <v>228873</v>
      </c>
      <c r="E37159" t="s">
        <v>212438</v>
      </c>
      <c r="F37159">
        <v>4300000</v>
      </c>
    </row>
    <row r="37160" spans="1:6" x14ac:dyDescent="0.25">
      <c r="A37160" t="s">
        <v>295850</v>
      </c>
      <c r="B37160" t="s">
        <v>295851</v>
      </c>
      <c r="C37160" t="s">
        <v>228880</v>
      </c>
      <c r="E37160" s="1">
        <v>41280</v>
      </c>
    </row>
    <row r="37161" spans="1:6" x14ac:dyDescent="0.25">
      <c r="A37161" t="s">
        <v>295852</v>
      </c>
      <c r="B37161" t="s">
        <v>295853</v>
      </c>
      <c r="C37161" t="s">
        <v>228873</v>
      </c>
      <c r="E37161" s="1">
        <v>41649</v>
      </c>
      <c r="F37161">
        <v>600000</v>
      </c>
    </row>
    <row r="37162" spans="1:6" x14ac:dyDescent="0.25">
      <c r="A37162" t="s">
        <v>295854</v>
      </c>
      <c r="B37162" t="s">
        <v>295855</v>
      </c>
      <c r="C37162" t="s">
        <v>228880</v>
      </c>
      <c r="E37162" t="s">
        <v>62834</v>
      </c>
      <c r="F37162">
        <v>586000</v>
      </c>
    </row>
    <row r="37163" spans="1:6" x14ac:dyDescent="0.25">
      <c r="A37163" t="s">
        <v>295856</v>
      </c>
      <c r="B37163" t="s">
        <v>295857</v>
      </c>
      <c r="C37163" t="s">
        <v>228880</v>
      </c>
      <c r="E37163" s="1">
        <v>41676</v>
      </c>
      <c r="F37163">
        <v>586451</v>
      </c>
    </row>
    <row r="37164" spans="1:6" x14ac:dyDescent="0.25">
      <c r="A37164" t="s">
        <v>295858</v>
      </c>
      <c r="B37164" t="s">
        <v>295859</v>
      </c>
      <c r="C37164" t="s">
        <v>228873</v>
      </c>
      <c r="D37164" t="s">
        <v>228877</v>
      </c>
      <c r="E37164" t="s">
        <v>104</v>
      </c>
      <c r="F37164">
        <v>19000000</v>
      </c>
    </row>
    <row r="37165" spans="1:6" x14ac:dyDescent="0.25">
      <c r="A37165" t="s">
        <v>295860</v>
      </c>
      <c r="B37165" t="s">
        <v>295861</v>
      </c>
      <c r="C37165" t="s">
        <v>228880</v>
      </c>
      <c r="E37165" t="s">
        <v>2727</v>
      </c>
      <c r="F37165">
        <v>1800000</v>
      </c>
    </row>
    <row r="37166" spans="1:6" x14ac:dyDescent="0.25">
      <c r="A37166" t="s">
        <v>295858</v>
      </c>
      <c r="B37166" t="s">
        <v>295862</v>
      </c>
      <c r="C37166" t="s">
        <v>229779</v>
      </c>
      <c r="E37166" t="s">
        <v>18856</v>
      </c>
      <c r="F37166">
        <v>2900000</v>
      </c>
    </row>
    <row r="37167" spans="1:6" x14ac:dyDescent="0.25">
      <c r="A37167" t="s">
        <v>295863</v>
      </c>
      <c r="B37167" t="s">
        <v>295864</v>
      </c>
      <c r="C37167" t="s">
        <v>228873</v>
      </c>
      <c r="E37167" s="1">
        <v>41069</v>
      </c>
      <c r="F37167">
        <v>225500</v>
      </c>
    </row>
    <row r="37168" spans="1:6" x14ac:dyDescent="0.25">
      <c r="A37168" t="s">
        <v>295865</v>
      </c>
      <c r="B37168" t="s">
        <v>295866</v>
      </c>
      <c r="C37168" t="s">
        <v>228873</v>
      </c>
      <c r="E37168" t="s">
        <v>295867</v>
      </c>
      <c r="F37168">
        <v>187000</v>
      </c>
    </row>
    <row r="37169" spans="1:6" x14ac:dyDescent="0.25">
      <c r="A37169" t="s">
        <v>295868</v>
      </c>
      <c r="B37169" t="s">
        <v>295869</v>
      </c>
      <c r="C37169" t="s">
        <v>228943</v>
      </c>
      <c r="E37169" t="s">
        <v>25094</v>
      </c>
      <c r="F37169">
        <v>0</v>
      </c>
    </row>
    <row r="37170" spans="1:6" x14ac:dyDescent="0.25">
      <c r="A37170" t="s">
        <v>295870</v>
      </c>
      <c r="B37170" t="s">
        <v>295871</v>
      </c>
      <c r="C37170" t="s">
        <v>228873</v>
      </c>
      <c r="E37170" s="1">
        <v>40848</v>
      </c>
      <c r="F37170">
        <v>11500000</v>
      </c>
    </row>
    <row r="37171" spans="1:6" x14ac:dyDescent="0.25">
      <c r="A37171" t="s">
        <v>295872</v>
      </c>
      <c r="B37171" t="s">
        <v>295873</v>
      </c>
      <c r="C37171" t="s">
        <v>228873</v>
      </c>
      <c r="E37171" t="s">
        <v>2944</v>
      </c>
      <c r="F37171">
        <v>255000</v>
      </c>
    </row>
    <row r="37172" spans="1:6" x14ac:dyDescent="0.25">
      <c r="A37172" t="s">
        <v>295870</v>
      </c>
      <c r="B37172" t="s">
        <v>295874</v>
      </c>
      <c r="C37172" t="s">
        <v>228873</v>
      </c>
      <c r="D37172" t="s">
        <v>228877</v>
      </c>
      <c r="E37172" t="s">
        <v>55087</v>
      </c>
      <c r="F37172">
        <v>2500000</v>
      </c>
    </row>
    <row r="37173" spans="1:6" x14ac:dyDescent="0.25">
      <c r="A37173" t="s">
        <v>295875</v>
      </c>
      <c r="B37173" t="s">
        <v>295876</v>
      </c>
      <c r="C37173" t="s">
        <v>228880</v>
      </c>
      <c r="E37173" t="s">
        <v>11973</v>
      </c>
      <c r="F37173">
        <v>16876</v>
      </c>
    </row>
    <row r="37174" spans="1:6" x14ac:dyDescent="0.25">
      <c r="A37174" t="s">
        <v>295877</v>
      </c>
      <c r="B37174" t="s">
        <v>295878</v>
      </c>
      <c r="C37174" t="s">
        <v>228873</v>
      </c>
      <c r="E37174" t="s">
        <v>52934</v>
      </c>
      <c r="F37174">
        <v>310000</v>
      </c>
    </row>
    <row r="37175" spans="1:6" x14ac:dyDescent="0.25">
      <c r="A37175" t="s">
        <v>295879</v>
      </c>
      <c r="B37175" t="s">
        <v>295880</v>
      </c>
      <c r="C37175" t="s">
        <v>228916</v>
      </c>
      <c r="E37175" t="s">
        <v>77599</v>
      </c>
      <c r="F37175">
        <v>300000</v>
      </c>
    </row>
    <row r="37176" spans="1:6" x14ac:dyDescent="0.25">
      <c r="A37176" t="s">
        <v>295881</v>
      </c>
      <c r="B37176" t="s">
        <v>295882</v>
      </c>
      <c r="C37176" t="s">
        <v>228880</v>
      </c>
      <c r="E37176" t="s">
        <v>38919</v>
      </c>
      <c r="F37176">
        <v>800000</v>
      </c>
    </row>
    <row r="37177" spans="1:6" x14ac:dyDescent="0.25">
      <c r="A37177" t="s">
        <v>295883</v>
      </c>
      <c r="B37177" t="s">
        <v>295884</v>
      </c>
      <c r="C37177" t="s">
        <v>228873</v>
      </c>
      <c r="E37177" t="s">
        <v>159299</v>
      </c>
      <c r="F37177">
        <v>5720880</v>
      </c>
    </row>
    <row r="37178" spans="1:6" x14ac:dyDescent="0.25">
      <c r="A37178" t="s">
        <v>295885</v>
      </c>
      <c r="B37178" t="s">
        <v>295886</v>
      </c>
      <c r="C37178" t="s">
        <v>228873</v>
      </c>
      <c r="E37178" s="1">
        <v>41887</v>
      </c>
      <c r="F37178">
        <v>100000</v>
      </c>
    </row>
    <row r="37179" spans="1:6" x14ac:dyDescent="0.25">
      <c r="A37179" t="s">
        <v>295887</v>
      </c>
      <c r="B37179" t="s">
        <v>295888</v>
      </c>
      <c r="C37179" t="s">
        <v>228880</v>
      </c>
      <c r="E37179" t="s">
        <v>10919</v>
      </c>
      <c r="F37179">
        <v>100000</v>
      </c>
    </row>
    <row r="37180" spans="1:6" x14ac:dyDescent="0.25">
      <c r="A37180" t="s">
        <v>295889</v>
      </c>
      <c r="B37180" t="s">
        <v>295890</v>
      </c>
      <c r="C37180" t="s">
        <v>228889</v>
      </c>
      <c r="E37180" t="s">
        <v>33090</v>
      </c>
      <c r="F37180">
        <v>8000100</v>
      </c>
    </row>
    <row r="37181" spans="1:6" x14ac:dyDescent="0.25">
      <c r="A37181" t="s">
        <v>295891</v>
      </c>
      <c r="B37181" t="s">
        <v>295892</v>
      </c>
      <c r="C37181" t="s">
        <v>229045</v>
      </c>
      <c r="E37181" t="s">
        <v>30722</v>
      </c>
      <c r="F37181">
        <v>9151300</v>
      </c>
    </row>
    <row r="37182" spans="1:6" x14ac:dyDescent="0.25">
      <c r="A37182" t="s">
        <v>295893</v>
      </c>
      <c r="B37182" t="s">
        <v>295894</v>
      </c>
      <c r="C37182" t="s">
        <v>228880</v>
      </c>
      <c r="E37182" s="1">
        <v>42007</v>
      </c>
      <c r="F37182">
        <v>167871</v>
      </c>
    </row>
    <row r="37183" spans="1:6" x14ac:dyDescent="0.25">
      <c r="A37183" t="s">
        <v>295895</v>
      </c>
      <c r="B37183" t="s">
        <v>295896</v>
      </c>
      <c r="C37183" t="s">
        <v>228880</v>
      </c>
      <c r="E37183" t="s">
        <v>196194</v>
      </c>
      <c r="F37183">
        <v>205000</v>
      </c>
    </row>
    <row r="37184" spans="1:6" x14ac:dyDescent="0.25">
      <c r="A37184" t="s">
        <v>295897</v>
      </c>
      <c r="B37184" t="s">
        <v>295898</v>
      </c>
      <c r="C37184" t="s">
        <v>228880</v>
      </c>
      <c r="E37184" s="1">
        <v>41275</v>
      </c>
      <c r="F37184">
        <v>250000</v>
      </c>
    </row>
    <row r="37185" spans="1:6" x14ac:dyDescent="0.25">
      <c r="A37185" t="s">
        <v>295899</v>
      </c>
      <c r="B37185" t="s">
        <v>295900</v>
      </c>
      <c r="C37185" t="s">
        <v>228889</v>
      </c>
      <c r="E37185" s="1">
        <v>39823</v>
      </c>
    </row>
    <row r="37186" spans="1:6" x14ac:dyDescent="0.25">
      <c r="A37186" t="s">
        <v>295901</v>
      </c>
      <c r="B37186" t="s">
        <v>295902</v>
      </c>
      <c r="C37186" t="s">
        <v>228873</v>
      </c>
      <c r="E37186" s="1">
        <v>40757</v>
      </c>
      <c r="F37186">
        <v>6000000</v>
      </c>
    </row>
    <row r="37187" spans="1:6" x14ac:dyDescent="0.25">
      <c r="A37187" t="s">
        <v>295903</v>
      </c>
      <c r="B37187" t="s">
        <v>295904</v>
      </c>
      <c r="C37187" t="s">
        <v>228873</v>
      </c>
      <c r="D37187" t="s">
        <v>228977</v>
      </c>
      <c r="E37187" t="s">
        <v>5988</v>
      </c>
      <c r="F37187">
        <v>15000000</v>
      </c>
    </row>
    <row r="37188" spans="1:6" x14ac:dyDescent="0.25">
      <c r="A37188" t="s">
        <v>295901</v>
      </c>
      <c r="B37188" t="s">
        <v>295905</v>
      </c>
      <c r="C37188" t="s">
        <v>228873</v>
      </c>
      <c r="E37188" s="1">
        <v>40152</v>
      </c>
      <c r="F37188">
        <v>12000001</v>
      </c>
    </row>
    <row r="37189" spans="1:6" x14ac:dyDescent="0.25">
      <c r="A37189" t="s">
        <v>295903</v>
      </c>
      <c r="B37189" t="s">
        <v>295906</v>
      </c>
      <c r="C37189" t="s">
        <v>228873</v>
      </c>
      <c r="D37189" t="s">
        <v>228877</v>
      </c>
      <c r="E37189" s="1">
        <v>39145</v>
      </c>
      <c r="F37189">
        <v>5000000</v>
      </c>
    </row>
    <row r="37190" spans="1:6" x14ac:dyDescent="0.25">
      <c r="A37190" t="s">
        <v>295901</v>
      </c>
      <c r="B37190" t="s">
        <v>295907</v>
      </c>
      <c r="C37190" t="s">
        <v>228873</v>
      </c>
      <c r="E37190" s="1">
        <v>40094</v>
      </c>
      <c r="F37190">
        <v>6000000</v>
      </c>
    </row>
    <row r="37191" spans="1:6" x14ac:dyDescent="0.25">
      <c r="A37191" t="s">
        <v>295903</v>
      </c>
      <c r="B37191" t="s">
        <v>295908</v>
      </c>
      <c r="C37191" t="s">
        <v>228873</v>
      </c>
      <c r="D37191" t="s">
        <v>228874</v>
      </c>
      <c r="E37191" t="s">
        <v>58449</v>
      </c>
      <c r="F37191">
        <v>9300000</v>
      </c>
    </row>
    <row r="37192" spans="1:6" x14ac:dyDescent="0.25">
      <c r="A37192" t="s">
        <v>295901</v>
      </c>
      <c r="B37192" t="s">
        <v>295909</v>
      </c>
      <c r="C37192" t="s">
        <v>228873</v>
      </c>
      <c r="E37192" s="1">
        <v>41863</v>
      </c>
      <c r="F37192">
        <v>2999809</v>
      </c>
    </row>
    <row r="37193" spans="1:6" x14ac:dyDescent="0.25">
      <c r="A37193" t="s">
        <v>295903</v>
      </c>
      <c r="B37193" t="s">
        <v>295910</v>
      </c>
      <c r="C37193" t="s">
        <v>228873</v>
      </c>
      <c r="E37193" t="s">
        <v>17931</v>
      </c>
      <c r="F37193">
        <v>8000000</v>
      </c>
    </row>
    <row r="37194" spans="1:6" x14ac:dyDescent="0.25">
      <c r="A37194" t="s">
        <v>295901</v>
      </c>
      <c r="B37194" t="s">
        <v>295911</v>
      </c>
      <c r="C37194" t="s">
        <v>228927</v>
      </c>
      <c r="E37194" s="1">
        <v>42103</v>
      </c>
      <c r="F37194">
        <v>1700700</v>
      </c>
    </row>
    <row r="37195" spans="1:6" x14ac:dyDescent="0.25">
      <c r="A37195" t="s">
        <v>295903</v>
      </c>
      <c r="B37195" t="s">
        <v>295912</v>
      </c>
      <c r="C37195" t="s">
        <v>228873</v>
      </c>
      <c r="E37195" s="1">
        <v>41795</v>
      </c>
      <c r="F37195">
        <v>1000000</v>
      </c>
    </row>
    <row r="37196" spans="1:6" x14ac:dyDescent="0.25">
      <c r="A37196" t="s">
        <v>295913</v>
      </c>
      <c r="B37196" t="s">
        <v>295914</v>
      </c>
      <c r="C37196" t="s">
        <v>228927</v>
      </c>
      <c r="E37196" t="s">
        <v>235106</v>
      </c>
      <c r="F37196">
        <v>7801600</v>
      </c>
    </row>
    <row r="37197" spans="1:6" x14ac:dyDescent="0.25">
      <c r="A37197" t="s">
        <v>295915</v>
      </c>
      <c r="B37197" t="s">
        <v>295916</v>
      </c>
      <c r="C37197" t="s">
        <v>228873</v>
      </c>
      <c r="E37197" t="s">
        <v>9903</v>
      </c>
      <c r="F37197">
        <v>396450</v>
      </c>
    </row>
    <row r="37198" spans="1:6" x14ac:dyDescent="0.25">
      <c r="A37198" t="s">
        <v>295917</v>
      </c>
      <c r="B37198" t="s">
        <v>295918</v>
      </c>
      <c r="C37198" t="s">
        <v>228880</v>
      </c>
      <c r="E37198" s="1">
        <v>41461</v>
      </c>
      <c r="F37198">
        <v>500000</v>
      </c>
    </row>
    <row r="37199" spans="1:6" x14ac:dyDescent="0.25">
      <c r="A37199" t="s">
        <v>295919</v>
      </c>
      <c r="B37199" t="s">
        <v>295920</v>
      </c>
      <c r="C37199" t="s">
        <v>229045</v>
      </c>
      <c r="E37199" s="1">
        <v>41154</v>
      </c>
      <c r="F37199">
        <v>750000</v>
      </c>
    </row>
    <row r="37200" spans="1:6" x14ac:dyDescent="0.25">
      <c r="A37200" t="s">
        <v>295921</v>
      </c>
      <c r="B37200" t="s">
        <v>295922</v>
      </c>
      <c r="C37200" t="s">
        <v>228873</v>
      </c>
      <c r="E37200" t="s">
        <v>27026</v>
      </c>
      <c r="F37200">
        <v>100000</v>
      </c>
    </row>
    <row r="37201" spans="1:6" x14ac:dyDescent="0.25">
      <c r="A37201" t="s">
        <v>295923</v>
      </c>
      <c r="B37201" t="s">
        <v>295924</v>
      </c>
      <c r="C37201" t="s">
        <v>228873</v>
      </c>
      <c r="E37201" s="1">
        <v>41223</v>
      </c>
      <c r="F37201">
        <v>2100000</v>
      </c>
    </row>
    <row r="37202" spans="1:6" x14ac:dyDescent="0.25">
      <c r="A37202" t="s">
        <v>295925</v>
      </c>
      <c r="B37202" t="s">
        <v>295926</v>
      </c>
      <c r="C37202" t="s">
        <v>228873</v>
      </c>
      <c r="E37202" t="s">
        <v>115238</v>
      </c>
      <c r="F37202">
        <v>2700000</v>
      </c>
    </row>
    <row r="37203" spans="1:6" x14ac:dyDescent="0.25">
      <c r="A37203" t="s">
        <v>295927</v>
      </c>
      <c r="B37203" t="s">
        <v>295928</v>
      </c>
      <c r="C37203" t="s">
        <v>228873</v>
      </c>
      <c r="D37203" t="s">
        <v>229145</v>
      </c>
      <c r="E37203" t="s">
        <v>57300</v>
      </c>
      <c r="F37203">
        <v>5400000</v>
      </c>
    </row>
    <row r="37204" spans="1:6" x14ac:dyDescent="0.25">
      <c r="A37204" t="s">
        <v>295929</v>
      </c>
      <c r="B37204" t="s">
        <v>295930</v>
      </c>
      <c r="C37204" t="s">
        <v>228873</v>
      </c>
      <c r="E37204" s="1">
        <v>39601</v>
      </c>
      <c r="F37204">
        <v>5120000</v>
      </c>
    </row>
    <row r="37205" spans="1:6" x14ac:dyDescent="0.25">
      <c r="A37205" t="s">
        <v>295931</v>
      </c>
      <c r="B37205" t="s">
        <v>295932</v>
      </c>
      <c r="C37205" t="s">
        <v>228889</v>
      </c>
      <c r="E37205" t="s">
        <v>33524</v>
      </c>
    </row>
    <row r="37206" spans="1:6" x14ac:dyDescent="0.25">
      <c r="A37206" t="s">
        <v>295933</v>
      </c>
      <c r="B37206" t="s">
        <v>295934</v>
      </c>
      <c r="C37206" t="s">
        <v>228889</v>
      </c>
      <c r="E37206" t="s">
        <v>164054</v>
      </c>
    </row>
    <row r="37207" spans="1:6" x14ac:dyDescent="0.25">
      <c r="A37207" t="s">
        <v>295935</v>
      </c>
      <c r="B37207" t="s">
        <v>295936</v>
      </c>
      <c r="C37207" t="s">
        <v>228873</v>
      </c>
      <c r="E37207" t="s">
        <v>29592</v>
      </c>
      <c r="F37207">
        <v>1430000</v>
      </c>
    </row>
    <row r="37208" spans="1:6" x14ac:dyDescent="0.25">
      <c r="A37208" t="s">
        <v>295937</v>
      </c>
      <c r="B37208" t="s">
        <v>295938</v>
      </c>
      <c r="C37208" t="s">
        <v>228873</v>
      </c>
      <c r="E37208" t="s">
        <v>233109</v>
      </c>
    </row>
    <row r="37209" spans="1:6" x14ac:dyDescent="0.25">
      <c r="A37209" t="s">
        <v>295939</v>
      </c>
      <c r="B37209" t="s">
        <v>295940</v>
      </c>
      <c r="C37209" t="s">
        <v>228873</v>
      </c>
      <c r="D37209" t="s">
        <v>228874</v>
      </c>
      <c r="E37209" s="1">
        <v>41954</v>
      </c>
      <c r="F37209">
        <v>15000000</v>
      </c>
    </row>
    <row r="37210" spans="1:6" x14ac:dyDescent="0.25">
      <c r="A37210" t="s">
        <v>295941</v>
      </c>
      <c r="B37210" t="s">
        <v>295942</v>
      </c>
      <c r="C37210" t="s">
        <v>228873</v>
      </c>
      <c r="D37210" t="s">
        <v>228877</v>
      </c>
      <c r="E37210" t="s">
        <v>44946</v>
      </c>
      <c r="F37210">
        <v>3000000</v>
      </c>
    </row>
    <row r="37211" spans="1:6" x14ac:dyDescent="0.25">
      <c r="A37211" t="s">
        <v>295939</v>
      </c>
      <c r="B37211" t="s">
        <v>295943</v>
      </c>
      <c r="C37211" t="s">
        <v>228873</v>
      </c>
      <c r="E37211" s="1">
        <v>42005</v>
      </c>
    </row>
    <row r="37212" spans="1:6" x14ac:dyDescent="0.25">
      <c r="A37212" t="s">
        <v>295944</v>
      </c>
      <c r="B37212" t="s">
        <v>295945</v>
      </c>
      <c r="C37212" t="s">
        <v>228873</v>
      </c>
      <c r="E37212" s="1">
        <v>40031</v>
      </c>
      <c r="F37212">
        <v>1200000</v>
      </c>
    </row>
    <row r="37213" spans="1:6" x14ac:dyDescent="0.25">
      <c r="A37213" t="s">
        <v>295946</v>
      </c>
      <c r="B37213" t="s">
        <v>295947</v>
      </c>
      <c r="C37213" t="s">
        <v>228880</v>
      </c>
      <c r="E37213" s="1">
        <v>41640</v>
      </c>
    </row>
    <row r="37214" spans="1:6" x14ac:dyDescent="0.25">
      <c r="A37214" t="s">
        <v>295948</v>
      </c>
      <c r="B37214" t="s">
        <v>295949</v>
      </c>
      <c r="C37214" t="s">
        <v>228927</v>
      </c>
      <c r="E37214" t="s">
        <v>14789</v>
      </c>
      <c r="F37214">
        <v>0</v>
      </c>
    </row>
    <row r="37215" spans="1:6" x14ac:dyDescent="0.25">
      <c r="A37215" t="s">
        <v>295950</v>
      </c>
      <c r="B37215" t="s">
        <v>295951</v>
      </c>
      <c r="C37215" t="s">
        <v>228889</v>
      </c>
      <c r="E37215" s="1">
        <v>39814</v>
      </c>
    </row>
    <row r="37216" spans="1:6" x14ac:dyDescent="0.25">
      <c r="A37216" t="s">
        <v>295952</v>
      </c>
      <c r="B37216" t="s">
        <v>295953</v>
      </c>
      <c r="C37216" t="s">
        <v>228873</v>
      </c>
      <c r="E37216" t="s">
        <v>15390</v>
      </c>
      <c r="F37216">
        <v>800000</v>
      </c>
    </row>
    <row r="37217" spans="1:6" x14ac:dyDescent="0.25">
      <c r="A37217" t="s">
        <v>295954</v>
      </c>
      <c r="B37217" t="s">
        <v>295955</v>
      </c>
      <c r="C37217" t="s">
        <v>228880</v>
      </c>
      <c r="E37217" s="1">
        <v>42126</v>
      </c>
    </row>
    <row r="37218" spans="1:6" x14ac:dyDescent="0.25">
      <c r="A37218" t="s">
        <v>295956</v>
      </c>
      <c r="B37218" t="s">
        <v>295957</v>
      </c>
      <c r="C37218" t="s">
        <v>228873</v>
      </c>
      <c r="D37218" t="s">
        <v>229206</v>
      </c>
      <c r="E37218" s="1">
        <v>39093</v>
      </c>
    </row>
    <row r="37219" spans="1:6" x14ac:dyDescent="0.25">
      <c r="A37219" t="s">
        <v>295958</v>
      </c>
      <c r="B37219" t="s">
        <v>295959</v>
      </c>
      <c r="C37219" t="s">
        <v>228873</v>
      </c>
      <c r="D37219" t="s">
        <v>229145</v>
      </c>
      <c r="E37219" t="s">
        <v>257769</v>
      </c>
      <c r="F37219">
        <v>10000000</v>
      </c>
    </row>
    <row r="37220" spans="1:6" x14ac:dyDescent="0.25">
      <c r="A37220" t="s">
        <v>295960</v>
      </c>
      <c r="B37220" t="s">
        <v>295961</v>
      </c>
      <c r="C37220" t="s">
        <v>228873</v>
      </c>
      <c r="E37220" s="1">
        <v>38266</v>
      </c>
    </row>
    <row r="37221" spans="1:6" x14ac:dyDescent="0.25">
      <c r="A37221" t="s">
        <v>295962</v>
      </c>
      <c r="B37221" t="s">
        <v>295963</v>
      </c>
      <c r="C37221" t="s">
        <v>228873</v>
      </c>
      <c r="E37221" s="1">
        <v>38020</v>
      </c>
      <c r="F37221">
        <v>50000000</v>
      </c>
    </row>
    <row r="37222" spans="1:6" x14ac:dyDescent="0.25">
      <c r="A37222" t="s">
        <v>295964</v>
      </c>
      <c r="B37222" t="s">
        <v>295965</v>
      </c>
      <c r="C37222" t="s">
        <v>228873</v>
      </c>
      <c r="D37222" t="s">
        <v>229145</v>
      </c>
      <c r="E37222" t="s">
        <v>126276</v>
      </c>
      <c r="F37222">
        <v>30000000</v>
      </c>
    </row>
    <row r="37223" spans="1:6" x14ac:dyDescent="0.25">
      <c r="A37223" t="s">
        <v>295966</v>
      </c>
      <c r="B37223" t="s">
        <v>295967</v>
      </c>
      <c r="C37223" t="s">
        <v>228873</v>
      </c>
      <c r="D37223" t="s">
        <v>228877</v>
      </c>
      <c r="E37223" t="s">
        <v>215222</v>
      </c>
      <c r="F37223">
        <v>10000000</v>
      </c>
    </row>
    <row r="37224" spans="1:6" x14ac:dyDescent="0.25">
      <c r="A37224" t="s">
        <v>295968</v>
      </c>
      <c r="B37224" t="s">
        <v>295969</v>
      </c>
      <c r="C37224" t="s">
        <v>228873</v>
      </c>
      <c r="D37224" t="s">
        <v>228874</v>
      </c>
      <c r="E37224" s="1">
        <v>39087</v>
      </c>
      <c r="F37224">
        <v>5450000</v>
      </c>
    </row>
    <row r="37225" spans="1:6" x14ac:dyDescent="0.25">
      <c r="A37225" t="s">
        <v>295970</v>
      </c>
      <c r="B37225" t="s">
        <v>295971</v>
      </c>
      <c r="C37225" t="s">
        <v>228873</v>
      </c>
      <c r="D37225" t="s">
        <v>228977</v>
      </c>
      <c r="E37225" t="s">
        <v>41322</v>
      </c>
      <c r="F37225">
        <v>5500000</v>
      </c>
    </row>
    <row r="37226" spans="1:6" x14ac:dyDescent="0.25">
      <c r="A37226" t="s">
        <v>295968</v>
      </c>
      <c r="B37226" t="s">
        <v>295972</v>
      </c>
      <c r="C37226" t="s">
        <v>228873</v>
      </c>
      <c r="D37226" t="s">
        <v>228877</v>
      </c>
      <c r="E37226" s="1">
        <v>38359</v>
      </c>
      <c r="F37226">
        <v>550000</v>
      </c>
    </row>
    <row r="37227" spans="1:6" x14ac:dyDescent="0.25">
      <c r="A37227" t="s">
        <v>295973</v>
      </c>
      <c r="B37227" t="s">
        <v>295974</v>
      </c>
      <c r="C37227" t="s">
        <v>228873</v>
      </c>
      <c r="D37227" t="s">
        <v>228874</v>
      </c>
      <c r="E37227" t="s">
        <v>90810</v>
      </c>
      <c r="F37227">
        <v>5450000</v>
      </c>
    </row>
    <row r="37228" spans="1:6" x14ac:dyDescent="0.25">
      <c r="A37228" t="s">
        <v>295975</v>
      </c>
      <c r="B37228" t="s">
        <v>295976</v>
      </c>
      <c r="C37228" t="s">
        <v>228873</v>
      </c>
      <c r="E37228" t="s">
        <v>110515</v>
      </c>
      <c r="F37228">
        <v>817326</v>
      </c>
    </row>
    <row r="37229" spans="1:6" x14ac:dyDescent="0.25">
      <c r="A37229" t="s">
        <v>295977</v>
      </c>
      <c r="B37229" t="s">
        <v>295978</v>
      </c>
      <c r="C37229" t="s">
        <v>228909</v>
      </c>
      <c r="E37229" s="1">
        <v>41767</v>
      </c>
      <c r="F37229">
        <v>2400000</v>
      </c>
    </row>
    <row r="37230" spans="1:6" x14ac:dyDescent="0.25">
      <c r="A37230" t="s">
        <v>295979</v>
      </c>
      <c r="B37230" t="s">
        <v>295980</v>
      </c>
      <c r="C37230" t="s">
        <v>228880</v>
      </c>
      <c r="E37230" t="s">
        <v>113911</v>
      </c>
      <c r="F37230">
        <v>600000</v>
      </c>
    </row>
    <row r="37231" spans="1:6" x14ac:dyDescent="0.25">
      <c r="A37231" t="s">
        <v>295981</v>
      </c>
      <c r="B37231" t="s">
        <v>295982</v>
      </c>
      <c r="C37231" t="s">
        <v>228873</v>
      </c>
      <c r="E37231" t="s">
        <v>193943</v>
      </c>
      <c r="F37231">
        <v>1030999</v>
      </c>
    </row>
    <row r="37232" spans="1:6" x14ac:dyDescent="0.25">
      <c r="A37232" t="s">
        <v>295979</v>
      </c>
      <c r="B37232" t="s">
        <v>295983</v>
      </c>
      <c r="C37232" t="s">
        <v>228873</v>
      </c>
      <c r="E37232" t="s">
        <v>24213</v>
      </c>
      <c r="F37232">
        <v>3500000</v>
      </c>
    </row>
    <row r="37233" spans="1:6" x14ac:dyDescent="0.25">
      <c r="A37233" t="s">
        <v>295984</v>
      </c>
      <c r="B37233" t="s">
        <v>295985</v>
      </c>
      <c r="C37233" t="s">
        <v>228873</v>
      </c>
      <c r="D37233" t="s">
        <v>229206</v>
      </c>
      <c r="E37233" t="s">
        <v>238640</v>
      </c>
      <c r="F37233">
        <v>4170000</v>
      </c>
    </row>
    <row r="37234" spans="1:6" x14ac:dyDescent="0.25">
      <c r="A37234" t="s">
        <v>295986</v>
      </c>
      <c r="B37234" t="s">
        <v>295987</v>
      </c>
      <c r="C37234" t="s">
        <v>228880</v>
      </c>
      <c r="E37234" s="1">
        <v>40914</v>
      </c>
      <c r="F37234">
        <v>1000000</v>
      </c>
    </row>
    <row r="37235" spans="1:6" x14ac:dyDescent="0.25">
      <c r="A37235" t="s">
        <v>295988</v>
      </c>
      <c r="B37235" t="s">
        <v>295989</v>
      </c>
      <c r="C37235" t="s">
        <v>228873</v>
      </c>
      <c r="D37235" t="s">
        <v>228877</v>
      </c>
      <c r="E37235" s="1">
        <v>39299</v>
      </c>
      <c r="F37235">
        <v>2500000</v>
      </c>
    </row>
    <row r="37236" spans="1:6" x14ac:dyDescent="0.25">
      <c r="A37236" t="s">
        <v>295990</v>
      </c>
      <c r="B37236" t="s">
        <v>295991</v>
      </c>
      <c r="C37236" t="s">
        <v>228873</v>
      </c>
      <c r="E37236" s="1">
        <v>41676</v>
      </c>
      <c r="F37236">
        <v>10000000</v>
      </c>
    </row>
    <row r="37237" spans="1:6" x14ac:dyDescent="0.25">
      <c r="A37237" t="s">
        <v>295992</v>
      </c>
      <c r="B37237" t="s">
        <v>295993</v>
      </c>
      <c r="C37237" t="s">
        <v>228873</v>
      </c>
      <c r="E37237" t="s">
        <v>231333</v>
      </c>
      <c r="F37237">
        <v>4000000</v>
      </c>
    </row>
    <row r="37238" spans="1:6" x14ac:dyDescent="0.25">
      <c r="A37238" t="s">
        <v>295990</v>
      </c>
      <c r="B37238" t="s">
        <v>295994</v>
      </c>
      <c r="C37238" t="s">
        <v>228880</v>
      </c>
      <c r="E37238" s="1">
        <v>41276</v>
      </c>
      <c r="F37238">
        <v>2000000</v>
      </c>
    </row>
    <row r="37239" spans="1:6" x14ac:dyDescent="0.25">
      <c r="A37239" t="s">
        <v>295995</v>
      </c>
      <c r="B37239" t="s">
        <v>295996</v>
      </c>
      <c r="C37239" t="s">
        <v>228873</v>
      </c>
      <c r="D37239" t="s">
        <v>228877</v>
      </c>
      <c r="E37239" t="s">
        <v>6725</v>
      </c>
      <c r="F37239">
        <v>10000000</v>
      </c>
    </row>
    <row r="37240" spans="1:6" x14ac:dyDescent="0.25">
      <c r="A37240" t="s">
        <v>295997</v>
      </c>
      <c r="B37240" t="s">
        <v>295998</v>
      </c>
      <c r="C37240" t="s">
        <v>228880</v>
      </c>
      <c r="E37240" t="s">
        <v>63456</v>
      </c>
      <c r="F37240">
        <v>225000</v>
      </c>
    </row>
    <row r="37241" spans="1:6" x14ac:dyDescent="0.25">
      <c r="A37241" t="s">
        <v>295999</v>
      </c>
      <c r="B37241" t="s">
        <v>296000</v>
      </c>
      <c r="C37241" t="s">
        <v>228873</v>
      </c>
      <c r="E37241" s="1">
        <v>41462</v>
      </c>
    </row>
    <row r="37242" spans="1:6" x14ac:dyDescent="0.25">
      <c r="A37242" t="s">
        <v>296001</v>
      </c>
      <c r="B37242" t="s">
        <v>296002</v>
      </c>
      <c r="C37242" t="s">
        <v>228943</v>
      </c>
      <c r="E37242" s="1">
        <v>41765</v>
      </c>
      <c r="F37242">
        <v>1000000</v>
      </c>
    </row>
    <row r="37243" spans="1:6" x14ac:dyDescent="0.25">
      <c r="A37243" t="s">
        <v>296003</v>
      </c>
      <c r="B37243" t="s">
        <v>296004</v>
      </c>
      <c r="C37243" t="s">
        <v>228873</v>
      </c>
      <c r="E37243" t="s">
        <v>65010</v>
      </c>
      <c r="F37243">
        <v>24000000</v>
      </c>
    </row>
    <row r="37244" spans="1:6" x14ac:dyDescent="0.25">
      <c r="A37244" t="s">
        <v>296005</v>
      </c>
      <c r="B37244" t="s">
        <v>296006</v>
      </c>
      <c r="C37244" t="s">
        <v>228873</v>
      </c>
      <c r="E37244" t="s">
        <v>232545</v>
      </c>
    </row>
    <row r="37245" spans="1:6" x14ac:dyDescent="0.25">
      <c r="A37245" t="s">
        <v>296007</v>
      </c>
      <c r="B37245" t="s">
        <v>296008</v>
      </c>
      <c r="C37245" t="s">
        <v>228873</v>
      </c>
      <c r="E37245" t="s">
        <v>11303</v>
      </c>
      <c r="F37245">
        <v>1400000</v>
      </c>
    </row>
    <row r="37246" spans="1:6" x14ac:dyDescent="0.25">
      <c r="A37246" t="s">
        <v>296009</v>
      </c>
      <c r="B37246" t="s">
        <v>296010</v>
      </c>
      <c r="C37246" t="s">
        <v>228880</v>
      </c>
      <c r="E37246" s="1">
        <v>41275</v>
      </c>
    </row>
    <row r="37247" spans="1:6" x14ac:dyDescent="0.25">
      <c r="A37247" t="s">
        <v>296011</v>
      </c>
      <c r="B37247" t="s">
        <v>296012</v>
      </c>
      <c r="C37247" t="s">
        <v>228880</v>
      </c>
      <c r="E37247" s="1">
        <v>40547</v>
      </c>
    </row>
    <row r="37248" spans="1:6" x14ac:dyDescent="0.25">
      <c r="A37248" t="s">
        <v>296013</v>
      </c>
      <c r="B37248" t="s">
        <v>296014</v>
      </c>
      <c r="C37248" t="s">
        <v>228880</v>
      </c>
      <c r="E37248" t="s">
        <v>117600</v>
      </c>
      <c r="F37248">
        <v>325002</v>
      </c>
    </row>
    <row r="37249" spans="1:6" x14ac:dyDescent="0.25">
      <c r="A37249" t="s">
        <v>296015</v>
      </c>
      <c r="B37249" t="s">
        <v>296016</v>
      </c>
      <c r="C37249" t="s">
        <v>228873</v>
      </c>
      <c r="D37249" t="s">
        <v>228877</v>
      </c>
      <c r="E37249" s="1">
        <v>36958</v>
      </c>
      <c r="F37249">
        <v>3000000</v>
      </c>
    </row>
    <row r="37250" spans="1:6" x14ac:dyDescent="0.25">
      <c r="A37250" t="s">
        <v>296017</v>
      </c>
      <c r="B37250" t="s">
        <v>296018</v>
      </c>
      <c r="C37250" t="s">
        <v>228909</v>
      </c>
      <c r="E37250" t="s">
        <v>77647</v>
      </c>
    </row>
    <row r="37251" spans="1:6" x14ac:dyDescent="0.25">
      <c r="A37251" t="s">
        <v>296019</v>
      </c>
      <c r="B37251" t="s">
        <v>296020</v>
      </c>
      <c r="C37251" t="s">
        <v>228880</v>
      </c>
      <c r="E37251" s="1">
        <v>41275</v>
      </c>
    </row>
    <row r="37252" spans="1:6" x14ac:dyDescent="0.25">
      <c r="A37252" t="s">
        <v>296021</v>
      </c>
      <c r="B37252" t="s">
        <v>296022</v>
      </c>
      <c r="C37252" t="s">
        <v>228880</v>
      </c>
      <c r="E37252" t="s">
        <v>107279</v>
      </c>
      <c r="F37252">
        <v>3340000</v>
      </c>
    </row>
    <row r="37253" spans="1:6" x14ac:dyDescent="0.25">
      <c r="A37253" t="s">
        <v>296023</v>
      </c>
      <c r="B37253" t="s">
        <v>296024</v>
      </c>
      <c r="C37253" t="s">
        <v>228873</v>
      </c>
      <c r="D37253" t="s">
        <v>228877</v>
      </c>
      <c r="E37253" t="s">
        <v>3362</v>
      </c>
      <c r="F37253">
        <v>5000000</v>
      </c>
    </row>
    <row r="37254" spans="1:6" x14ac:dyDescent="0.25">
      <c r="A37254" t="s">
        <v>296025</v>
      </c>
      <c r="B37254" t="s">
        <v>296026</v>
      </c>
      <c r="C37254" t="s">
        <v>228873</v>
      </c>
      <c r="D37254" t="s">
        <v>228874</v>
      </c>
      <c r="E37254" s="1">
        <v>41883</v>
      </c>
      <c r="F37254">
        <v>8400000</v>
      </c>
    </row>
    <row r="37255" spans="1:6" x14ac:dyDescent="0.25">
      <c r="A37255" t="s">
        <v>296027</v>
      </c>
      <c r="B37255" t="s">
        <v>296028</v>
      </c>
      <c r="C37255" t="s">
        <v>228880</v>
      </c>
      <c r="E37255" s="1">
        <v>41280</v>
      </c>
      <c r="F37255">
        <v>130000</v>
      </c>
    </row>
    <row r="37256" spans="1:6" x14ac:dyDescent="0.25">
      <c r="A37256" t="s">
        <v>296029</v>
      </c>
      <c r="B37256" t="s">
        <v>296030</v>
      </c>
      <c r="C37256" t="s">
        <v>228880</v>
      </c>
      <c r="E37256" s="1">
        <v>40915</v>
      </c>
      <c r="F37256">
        <v>512000</v>
      </c>
    </row>
    <row r="37257" spans="1:6" x14ac:dyDescent="0.25">
      <c r="A37257" t="s">
        <v>296031</v>
      </c>
      <c r="B37257" t="s">
        <v>296032</v>
      </c>
      <c r="C37257" t="s">
        <v>228909</v>
      </c>
      <c r="E37257" t="s">
        <v>31317</v>
      </c>
    </row>
    <row r="37258" spans="1:6" x14ac:dyDescent="0.25">
      <c r="A37258" t="s">
        <v>296033</v>
      </c>
      <c r="B37258" t="s">
        <v>296034</v>
      </c>
      <c r="C37258" t="s">
        <v>228873</v>
      </c>
      <c r="E37258" t="s">
        <v>71033</v>
      </c>
      <c r="F37258">
        <v>228000</v>
      </c>
    </row>
    <row r="37259" spans="1:6" x14ac:dyDescent="0.25">
      <c r="A37259" t="s">
        <v>296035</v>
      </c>
      <c r="B37259" t="s">
        <v>296036</v>
      </c>
      <c r="C37259" t="s">
        <v>228873</v>
      </c>
      <c r="E37259" t="s">
        <v>58188</v>
      </c>
      <c r="F37259">
        <v>100000</v>
      </c>
    </row>
    <row r="37260" spans="1:6" x14ac:dyDescent="0.25">
      <c r="A37260" t="s">
        <v>296033</v>
      </c>
      <c r="B37260" t="s">
        <v>296037</v>
      </c>
      <c r="C37260" t="s">
        <v>228873</v>
      </c>
      <c r="E37260" t="s">
        <v>51896</v>
      </c>
      <c r="F37260">
        <v>5700000</v>
      </c>
    </row>
    <row r="37261" spans="1:6" x14ac:dyDescent="0.25">
      <c r="A37261" t="s">
        <v>296038</v>
      </c>
      <c r="B37261" t="s">
        <v>296039</v>
      </c>
      <c r="C37261" t="s">
        <v>228873</v>
      </c>
      <c r="E37261" t="s">
        <v>53922</v>
      </c>
      <c r="F37261">
        <v>11149993</v>
      </c>
    </row>
    <row r="37262" spans="1:6" x14ac:dyDescent="0.25">
      <c r="A37262" t="s">
        <v>296040</v>
      </c>
      <c r="B37262" t="s">
        <v>296041</v>
      </c>
      <c r="C37262" t="s">
        <v>228880</v>
      </c>
      <c r="E37262" s="1">
        <v>40909</v>
      </c>
    </row>
    <row r="37263" spans="1:6" x14ac:dyDescent="0.25">
      <c r="A37263" t="s">
        <v>296042</v>
      </c>
      <c r="B37263" t="s">
        <v>296043</v>
      </c>
      <c r="C37263" t="s">
        <v>228880</v>
      </c>
      <c r="E37263" t="s">
        <v>51520</v>
      </c>
      <c r="F37263">
        <v>1000000</v>
      </c>
    </row>
    <row r="37264" spans="1:6" x14ac:dyDescent="0.25">
      <c r="A37264" t="s">
        <v>296044</v>
      </c>
      <c r="B37264" t="s">
        <v>296045</v>
      </c>
      <c r="C37264" t="s">
        <v>228873</v>
      </c>
      <c r="D37264" t="s">
        <v>228874</v>
      </c>
      <c r="E37264" t="s">
        <v>76898</v>
      </c>
    </row>
    <row r="37265" spans="1:6" x14ac:dyDescent="0.25">
      <c r="A37265" t="s">
        <v>296046</v>
      </c>
      <c r="B37265" t="s">
        <v>296047</v>
      </c>
      <c r="C37265" t="s">
        <v>228873</v>
      </c>
      <c r="D37265" t="s">
        <v>228874</v>
      </c>
      <c r="E37265" t="s">
        <v>132896</v>
      </c>
      <c r="F37265">
        <v>2511108</v>
      </c>
    </row>
    <row r="37266" spans="1:6" x14ac:dyDescent="0.25">
      <c r="A37266" t="s">
        <v>296044</v>
      </c>
      <c r="B37266" t="s">
        <v>296048</v>
      </c>
      <c r="C37266" t="s">
        <v>228880</v>
      </c>
      <c r="E37266" s="1">
        <v>41095</v>
      </c>
    </row>
    <row r="37267" spans="1:6" x14ac:dyDescent="0.25">
      <c r="A37267" t="s">
        <v>296049</v>
      </c>
      <c r="B37267" t="s">
        <v>296050</v>
      </c>
      <c r="C37267" t="s">
        <v>228880</v>
      </c>
      <c r="E37267" s="1">
        <v>41402</v>
      </c>
      <c r="F37267">
        <v>350000</v>
      </c>
    </row>
    <row r="37268" spans="1:6" x14ac:dyDescent="0.25">
      <c r="A37268" t="s">
        <v>296051</v>
      </c>
      <c r="B37268" t="s">
        <v>296052</v>
      </c>
      <c r="C37268" t="s">
        <v>228880</v>
      </c>
      <c r="E37268" s="1">
        <v>40553</v>
      </c>
    </row>
    <row r="37269" spans="1:6" x14ac:dyDescent="0.25">
      <c r="A37269" t="s">
        <v>296053</v>
      </c>
      <c r="B37269" t="s">
        <v>296054</v>
      </c>
      <c r="C37269" t="s">
        <v>228880</v>
      </c>
      <c r="E37269" s="1">
        <v>42007</v>
      </c>
      <c r="F37269">
        <v>16000</v>
      </c>
    </row>
    <row r="37270" spans="1:6" x14ac:dyDescent="0.25">
      <c r="A37270" t="s">
        <v>296055</v>
      </c>
      <c r="B37270" t="s">
        <v>296056</v>
      </c>
      <c r="C37270" t="s">
        <v>228919</v>
      </c>
      <c r="E37270" s="1">
        <v>41456</v>
      </c>
    </row>
    <row r="37271" spans="1:6" x14ac:dyDescent="0.25">
      <c r="A37271" t="s">
        <v>296057</v>
      </c>
      <c r="B37271" t="s">
        <v>296058</v>
      </c>
      <c r="C37271" t="s">
        <v>228880</v>
      </c>
      <c r="E37271" s="1">
        <v>41791</v>
      </c>
      <c r="F37271">
        <v>200000</v>
      </c>
    </row>
    <row r="37272" spans="1:6" x14ac:dyDescent="0.25">
      <c r="A37272" t="s">
        <v>296059</v>
      </c>
      <c r="B37272" t="s">
        <v>296060</v>
      </c>
      <c r="C37272" t="s">
        <v>228880</v>
      </c>
      <c r="E37272" t="s">
        <v>18105</v>
      </c>
    </row>
    <row r="37273" spans="1:6" x14ac:dyDescent="0.25">
      <c r="A37273" t="s">
        <v>296061</v>
      </c>
      <c r="B37273" t="s">
        <v>296062</v>
      </c>
      <c r="C37273" t="s">
        <v>228873</v>
      </c>
      <c r="D37273" t="s">
        <v>228877</v>
      </c>
      <c r="E37273" t="s">
        <v>53619</v>
      </c>
      <c r="F37273">
        <v>12911358</v>
      </c>
    </row>
    <row r="37274" spans="1:6" x14ac:dyDescent="0.25">
      <c r="A37274" t="s">
        <v>296063</v>
      </c>
      <c r="B37274" t="s">
        <v>296064</v>
      </c>
      <c r="C37274" t="s">
        <v>228927</v>
      </c>
      <c r="E37274" t="s">
        <v>25485</v>
      </c>
      <c r="F37274">
        <v>4668679</v>
      </c>
    </row>
    <row r="37275" spans="1:6" x14ac:dyDescent="0.25">
      <c r="A37275" t="s">
        <v>296065</v>
      </c>
      <c r="B37275" t="s">
        <v>296066</v>
      </c>
      <c r="C37275" t="s">
        <v>228873</v>
      </c>
      <c r="E37275" s="1">
        <v>41829</v>
      </c>
    </row>
    <row r="37276" spans="1:6" x14ac:dyDescent="0.25">
      <c r="A37276" t="s">
        <v>296067</v>
      </c>
      <c r="B37276" t="s">
        <v>296068</v>
      </c>
      <c r="C37276" t="s">
        <v>228873</v>
      </c>
      <c r="E37276" s="1">
        <v>40242</v>
      </c>
      <c r="F37276">
        <v>300000</v>
      </c>
    </row>
    <row r="37277" spans="1:6" x14ac:dyDescent="0.25">
      <c r="A37277" t="s">
        <v>296069</v>
      </c>
      <c r="B37277" t="s">
        <v>296070</v>
      </c>
      <c r="C37277" t="s">
        <v>228880</v>
      </c>
      <c r="E37277" s="1">
        <v>41640</v>
      </c>
      <c r="F37277">
        <v>1000000</v>
      </c>
    </row>
    <row r="37278" spans="1:6" x14ac:dyDescent="0.25">
      <c r="A37278" t="s">
        <v>296071</v>
      </c>
      <c r="B37278" t="s">
        <v>296072</v>
      </c>
      <c r="C37278" t="s">
        <v>228873</v>
      </c>
      <c r="E37278" t="s">
        <v>274252</v>
      </c>
      <c r="F37278">
        <v>30000</v>
      </c>
    </row>
    <row r="37279" spans="1:6" x14ac:dyDescent="0.25">
      <c r="A37279" t="s">
        <v>296073</v>
      </c>
      <c r="B37279" t="s">
        <v>296074</v>
      </c>
      <c r="C37279" t="s">
        <v>228873</v>
      </c>
      <c r="E37279" t="s">
        <v>37139</v>
      </c>
      <c r="F37279">
        <v>225000</v>
      </c>
    </row>
    <row r="37280" spans="1:6" x14ac:dyDescent="0.25">
      <c r="A37280" t="s">
        <v>296075</v>
      </c>
      <c r="B37280" t="s">
        <v>296076</v>
      </c>
      <c r="C37280" t="s">
        <v>228880</v>
      </c>
      <c r="E37280" s="1">
        <v>42006</v>
      </c>
      <c r="F37280">
        <v>1000000</v>
      </c>
    </row>
    <row r="37281" spans="1:6" x14ac:dyDescent="0.25">
      <c r="A37281" t="s">
        <v>296077</v>
      </c>
      <c r="B37281" t="s">
        <v>296078</v>
      </c>
      <c r="C37281" t="s">
        <v>228916</v>
      </c>
      <c r="E37281" s="1">
        <v>42011</v>
      </c>
      <c r="F37281">
        <v>250000</v>
      </c>
    </row>
    <row r="37282" spans="1:6" x14ac:dyDescent="0.25">
      <c r="A37282" t="s">
        <v>296079</v>
      </c>
      <c r="B37282" t="s">
        <v>296080</v>
      </c>
      <c r="C37282" t="s">
        <v>228919</v>
      </c>
      <c r="E37282" s="1">
        <v>39818</v>
      </c>
      <c r="F37282">
        <v>75000000</v>
      </c>
    </row>
    <row r="37283" spans="1:6" x14ac:dyDescent="0.25">
      <c r="A37283" t="s">
        <v>296081</v>
      </c>
      <c r="B37283" t="s">
        <v>296082</v>
      </c>
      <c r="C37283" t="s">
        <v>228919</v>
      </c>
      <c r="E37283" t="s">
        <v>40694</v>
      </c>
      <c r="F37283">
        <v>150000000</v>
      </c>
    </row>
    <row r="37284" spans="1:6" x14ac:dyDescent="0.25">
      <c r="A37284" t="s">
        <v>296083</v>
      </c>
      <c r="B37284" t="s">
        <v>296084</v>
      </c>
      <c r="C37284" t="s">
        <v>228873</v>
      </c>
      <c r="D37284" t="s">
        <v>228977</v>
      </c>
      <c r="E37284" s="1">
        <v>38817</v>
      </c>
      <c r="F37284">
        <v>4099999</v>
      </c>
    </row>
    <row r="37285" spans="1:6" x14ac:dyDescent="0.25">
      <c r="A37285" t="s">
        <v>296085</v>
      </c>
      <c r="B37285" t="s">
        <v>296086</v>
      </c>
      <c r="C37285" t="s">
        <v>228880</v>
      </c>
      <c r="E37285" s="1">
        <v>39459</v>
      </c>
      <c r="F37285">
        <v>300000</v>
      </c>
    </row>
    <row r="37286" spans="1:6" x14ac:dyDescent="0.25">
      <c r="A37286" t="s">
        <v>296087</v>
      </c>
      <c r="B37286" t="s">
        <v>296088</v>
      </c>
      <c r="C37286" t="s">
        <v>228873</v>
      </c>
      <c r="D37286" t="s">
        <v>228877</v>
      </c>
      <c r="E37286" t="s">
        <v>93328</v>
      </c>
      <c r="F37286">
        <v>322922</v>
      </c>
    </row>
    <row r="37287" spans="1:6" x14ac:dyDescent="0.25">
      <c r="A37287" t="s">
        <v>296085</v>
      </c>
      <c r="B37287" t="s">
        <v>296089</v>
      </c>
      <c r="C37287" t="s">
        <v>228873</v>
      </c>
      <c r="D37287" t="s">
        <v>228877</v>
      </c>
      <c r="E37287" t="s">
        <v>131950</v>
      </c>
      <c r="F37287">
        <v>1200000</v>
      </c>
    </row>
    <row r="37288" spans="1:6" x14ac:dyDescent="0.25">
      <c r="A37288" t="s">
        <v>296090</v>
      </c>
      <c r="B37288" t="s">
        <v>296091</v>
      </c>
      <c r="C37288" t="s">
        <v>228880</v>
      </c>
      <c r="E37288" s="1">
        <v>39454</v>
      </c>
      <c r="F37288">
        <v>2300000</v>
      </c>
    </row>
    <row r="37289" spans="1:6" x14ac:dyDescent="0.25">
      <c r="A37289" t="s">
        <v>296092</v>
      </c>
      <c r="B37289" t="s">
        <v>296093</v>
      </c>
      <c r="C37289" t="s">
        <v>228873</v>
      </c>
      <c r="D37289" t="s">
        <v>228877</v>
      </c>
      <c r="E37289" s="1">
        <v>40606</v>
      </c>
      <c r="F37289">
        <v>2499998</v>
      </c>
    </row>
    <row r="37290" spans="1:6" x14ac:dyDescent="0.25">
      <c r="A37290" t="s">
        <v>296090</v>
      </c>
      <c r="B37290" t="s">
        <v>296094</v>
      </c>
      <c r="C37290" t="s">
        <v>228873</v>
      </c>
      <c r="D37290" t="s">
        <v>228877</v>
      </c>
      <c r="E37290" s="1">
        <v>39825</v>
      </c>
      <c r="F37290">
        <v>1100000</v>
      </c>
    </row>
    <row r="37291" spans="1:6" x14ac:dyDescent="0.25">
      <c r="A37291" t="s">
        <v>296092</v>
      </c>
      <c r="B37291" t="s">
        <v>296095</v>
      </c>
      <c r="C37291" t="s">
        <v>228927</v>
      </c>
      <c r="E37291" s="1">
        <v>40827</v>
      </c>
      <c r="F37291">
        <v>1500000</v>
      </c>
    </row>
    <row r="37292" spans="1:6" x14ac:dyDescent="0.25">
      <c r="A37292" t="s">
        <v>296090</v>
      </c>
      <c r="B37292" t="s">
        <v>296096</v>
      </c>
      <c r="C37292" t="s">
        <v>228873</v>
      </c>
      <c r="D37292" t="s">
        <v>228877</v>
      </c>
      <c r="E37292" s="1">
        <v>41281</v>
      </c>
      <c r="F37292">
        <v>5262724</v>
      </c>
    </row>
    <row r="37293" spans="1:6" x14ac:dyDescent="0.25">
      <c r="A37293" t="s">
        <v>296097</v>
      </c>
      <c r="B37293" t="s">
        <v>296098</v>
      </c>
      <c r="C37293" t="s">
        <v>228873</v>
      </c>
      <c r="D37293" t="s">
        <v>228877</v>
      </c>
      <c r="E37293" s="1">
        <v>40917</v>
      </c>
      <c r="F37293">
        <v>3500000</v>
      </c>
    </row>
    <row r="37294" spans="1:6" x14ac:dyDescent="0.25">
      <c r="A37294" t="s">
        <v>296099</v>
      </c>
      <c r="B37294" t="s">
        <v>296100</v>
      </c>
      <c r="C37294" t="s">
        <v>228880</v>
      </c>
      <c r="E37294" t="s">
        <v>611</v>
      </c>
      <c r="F37294">
        <v>350000</v>
      </c>
    </row>
    <row r="37295" spans="1:6" x14ac:dyDescent="0.25">
      <c r="A37295" t="s">
        <v>296101</v>
      </c>
      <c r="B37295" t="s">
        <v>296102</v>
      </c>
      <c r="C37295" t="s">
        <v>228880</v>
      </c>
      <c r="E37295" t="s">
        <v>61355</v>
      </c>
      <c r="F37295">
        <v>470000</v>
      </c>
    </row>
    <row r="37296" spans="1:6" x14ac:dyDescent="0.25">
      <c r="A37296" t="s">
        <v>296099</v>
      </c>
      <c r="B37296" t="s">
        <v>296103</v>
      </c>
      <c r="C37296" t="s">
        <v>228873</v>
      </c>
      <c r="E37296" s="1">
        <v>41705</v>
      </c>
      <c r="F37296">
        <v>235000</v>
      </c>
    </row>
    <row r="37297" spans="1:6" x14ac:dyDescent="0.25">
      <c r="A37297" t="s">
        <v>296104</v>
      </c>
      <c r="B37297" t="s">
        <v>296105</v>
      </c>
      <c r="C37297" t="s">
        <v>228909</v>
      </c>
      <c r="E37297" t="s">
        <v>57764</v>
      </c>
    </row>
    <row r="37298" spans="1:6" x14ac:dyDescent="0.25">
      <c r="A37298" t="s">
        <v>296106</v>
      </c>
      <c r="B37298" t="s">
        <v>296107</v>
      </c>
      <c r="C37298" t="s">
        <v>228909</v>
      </c>
      <c r="E37298" s="1">
        <v>41589</v>
      </c>
    </row>
    <row r="37299" spans="1:6" x14ac:dyDescent="0.25">
      <c r="A37299" t="s">
        <v>296108</v>
      </c>
      <c r="B37299" t="s">
        <v>296109</v>
      </c>
      <c r="C37299" t="s">
        <v>228873</v>
      </c>
      <c r="E37299" s="1">
        <v>41589</v>
      </c>
    </row>
    <row r="37300" spans="1:6" x14ac:dyDescent="0.25">
      <c r="A37300" t="s">
        <v>296110</v>
      </c>
      <c r="B37300" t="s">
        <v>296111</v>
      </c>
      <c r="C37300" t="s">
        <v>228880</v>
      </c>
      <c r="E37300" s="1">
        <v>41679</v>
      </c>
      <c r="F37300">
        <v>20000</v>
      </c>
    </row>
    <row r="37301" spans="1:6" x14ac:dyDescent="0.25">
      <c r="A37301" t="s">
        <v>296112</v>
      </c>
      <c r="B37301" t="s">
        <v>296113</v>
      </c>
      <c r="C37301" t="s">
        <v>228943</v>
      </c>
      <c r="E37301" t="s">
        <v>98182</v>
      </c>
      <c r="F37301">
        <v>30000</v>
      </c>
    </row>
    <row r="37302" spans="1:6" x14ac:dyDescent="0.25">
      <c r="A37302" t="s">
        <v>296114</v>
      </c>
      <c r="B37302" t="s">
        <v>296115</v>
      </c>
      <c r="C37302" t="s">
        <v>228943</v>
      </c>
      <c r="E37302" s="1">
        <v>40911</v>
      </c>
      <c r="F37302">
        <v>50000</v>
      </c>
    </row>
    <row r="37303" spans="1:6" x14ac:dyDescent="0.25">
      <c r="A37303" t="s">
        <v>296116</v>
      </c>
      <c r="B37303" t="s">
        <v>296117</v>
      </c>
      <c r="C37303" t="s">
        <v>228880</v>
      </c>
      <c r="E37303" s="1">
        <v>41650</v>
      </c>
      <c r="F37303">
        <v>120000</v>
      </c>
    </row>
    <row r="37304" spans="1:6" x14ac:dyDescent="0.25">
      <c r="A37304" t="s">
        <v>296118</v>
      </c>
      <c r="B37304" t="s">
        <v>296119</v>
      </c>
      <c r="C37304" t="s">
        <v>229045</v>
      </c>
      <c r="E37304" s="1">
        <v>41731</v>
      </c>
      <c r="F37304">
        <v>267845</v>
      </c>
    </row>
    <row r="37305" spans="1:6" x14ac:dyDescent="0.25">
      <c r="A37305" t="s">
        <v>296120</v>
      </c>
      <c r="B37305" t="s">
        <v>296121</v>
      </c>
      <c r="C37305" t="s">
        <v>228873</v>
      </c>
      <c r="D37305" t="s">
        <v>228874</v>
      </c>
      <c r="E37305" t="s">
        <v>46307</v>
      </c>
      <c r="F37305">
        <v>42500000</v>
      </c>
    </row>
    <row r="37306" spans="1:6" x14ac:dyDescent="0.25">
      <c r="A37306" t="s">
        <v>296122</v>
      </c>
      <c r="B37306" t="s">
        <v>296123</v>
      </c>
      <c r="C37306" t="s">
        <v>228873</v>
      </c>
      <c r="D37306" t="s">
        <v>228874</v>
      </c>
      <c r="E37306" s="1">
        <v>41487</v>
      </c>
      <c r="F37306">
        <v>13500000</v>
      </c>
    </row>
    <row r="37307" spans="1:6" x14ac:dyDescent="0.25">
      <c r="A37307" t="s">
        <v>296120</v>
      </c>
      <c r="B37307" t="s">
        <v>296124</v>
      </c>
      <c r="C37307" t="s">
        <v>228873</v>
      </c>
      <c r="E37307" t="s">
        <v>54538</v>
      </c>
      <c r="F37307">
        <v>7000000</v>
      </c>
    </row>
    <row r="37308" spans="1:6" x14ac:dyDescent="0.25">
      <c r="A37308" t="s">
        <v>296122</v>
      </c>
      <c r="B37308" t="s">
        <v>296125</v>
      </c>
      <c r="C37308" t="s">
        <v>228873</v>
      </c>
      <c r="D37308" t="s">
        <v>228877</v>
      </c>
      <c r="E37308" t="s">
        <v>51493</v>
      </c>
      <c r="F37308">
        <v>33500000</v>
      </c>
    </row>
    <row r="37309" spans="1:6" x14ac:dyDescent="0.25">
      <c r="A37309" t="s">
        <v>296126</v>
      </c>
      <c r="B37309" t="s">
        <v>296127</v>
      </c>
      <c r="C37309" t="s">
        <v>228927</v>
      </c>
      <c r="E37309" s="1">
        <v>41493</v>
      </c>
      <c r="F37309">
        <v>6000000</v>
      </c>
    </row>
    <row r="37310" spans="1:6" x14ac:dyDescent="0.25">
      <c r="A37310" t="s">
        <v>296128</v>
      </c>
      <c r="B37310" t="s">
        <v>296129</v>
      </c>
      <c r="C37310" t="s">
        <v>228873</v>
      </c>
      <c r="D37310" t="s">
        <v>228877</v>
      </c>
      <c r="E37310" t="s">
        <v>230873</v>
      </c>
      <c r="F37310">
        <v>10000000</v>
      </c>
    </row>
    <row r="37311" spans="1:6" x14ac:dyDescent="0.25">
      <c r="A37311" t="s">
        <v>296126</v>
      </c>
      <c r="B37311" t="s">
        <v>296130</v>
      </c>
      <c r="C37311" t="s">
        <v>228927</v>
      </c>
      <c r="E37311" t="s">
        <v>11303</v>
      </c>
      <c r="F37311">
        <v>2500000</v>
      </c>
    </row>
    <row r="37312" spans="1:6" x14ac:dyDescent="0.25">
      <c r="A37312" t="s">
        <v>296131</v>
      </c>
      <c r="B37312" t="s">
        <v>296132</v>
      </c>
      <c r="C37312" t="s">
        <v>228873</v>
      </c>
      <c r="E37312" s="1">
        <v>40917</v>
      </c>
      <c r="F37312">
        <v>50000</v>
      </c>
    </row>
    <row r="37313" spans="1:6" x14ac:dyDescent="0.25">
      <c r="A37313" t="s">
        <v>296133</v>
      </c>
      <c r="B37313" t="s">
        <v>296134</v>
      </c>
      <c r="C37313" t="s">
        <v>228943</v>
      </c>
      <c r="E37313" t="s">
        <v>58348</v>
      </c>
      <c r="F37313">
        <v>5650000</v>
      </c>
    </row>
    <row r="37314" spans="1:6" x14ac:dyDescent="0.25">
      <c r="A37314" t="s">
        <v>296135</v>
      </c>
      <c r="B37314" t="s">
        <v>296136</v>
      </c>
      <c r="C37314" t="s">
        <v>228873</v>
      </c>
      <c r="D37314" t="s">
        <v>228877</v>
      </c>
      <c r="E37314" s="1">
        <v>41619</v>
      </c>
      <c r="F37314">
        <v>17000000</v>
      </c>
    </row>
    <row r="37315" spans="1:6" x14ac:dyDescent="0.25">
      <c r="A37315" t="s">
        <v>296137</v>
      </c>
      <c r="B37315" t="s">
        <v>296138</v>
      </c>
      <c r="C37315" t="s">
        <v>228873</v>
      </c>
      <c r="E37315" t="s">
        <v>29634</v>
      </c>
      <c r="F37315">
        <v>1906875</v>
      </c>
    </row>
    <row r="37316" spans="1:6" x14ac:dyDescent="0.25">
      <c r="A37316" t="s">
        <v>296139</v>
      </c>
      <c r="B37316" t="s">
        <v>296140</v>
      </c>
      <c r="C37316" t="s">
        <v>228873</v>
      </c>
      <c r="D37316" t="s">
        <v>228874</v>
      </c>
      <c r="E37316" s="1">
        <v>40795</v>
      </c>
      <c r="F37316">
        <v>7000000</v>
      </c>
    </row>
    <row r="37317" spans="1:6" x14ac:dyDescent="0.25">
      <c r="A37317" t="s">
        <v>296141</v>
      </c>
      <c r="B37317" t="s">
        <v>296142</v>
      </c>
      <c r="C37317" t="s">
        <v>228943</v>
      </c>
      <c r="E37317" s="1">
        <v>41280</v>
      </c>
      <c r="F37317">
        <v>350000</v>
      </c>
    </row>
    <row r="37318" spans="1:6" x14ac:dyDescent="0.25">
      <c r="A37318" t="s">
        <v>296143</v>
      </c>
      <c r="B37318" t="s">
        <v>296144</v>
      </c>
      <c r="C37318" t="s">
        <v>228889</v>
      </c>
      <c r="E37318" s="1">
        <v>40549</v>
      </c>
    </row>
    <row r="37319" spans="1:6" x14ac:dyDescent="0.25">
      <c r="A37319" t="s">
        <v>296145</v>
      </c>
      <c r="B37319" t="s">
        <v>296146</v>
      </c>
      <c r="C37319" t="s">
        <v>228889</v>
      </c>
      <c r="E37319" s="1">
        <v>40909</v>
      </c>
    </row>
    <row r="37320" spans="1:6" x14ac:dyDescent="0.25">
      <c r="A37320" t="s">
        <v>296147</v>
      </c>
      <c r="B37320" t="s">
        <v>296148</v>
      </c>
      <c r="C37320" t="s">
        <v>228880</v>
      </c>
      <c r="E37320" s="1">
        <v>42100</v>
      </c>
      <c r="F37320">
        <v>400000</v>
      </c>
    </row>
    <row r="37321" spans="1:6" x14ac:dyDescent="0.25">
      <c r="A37321" t="s">
        <v>296149</v>
      </c>
      <c r="B37321" t="s">
        <v>296150</v>
      </c>
      <c r="C37321" t="s">
        <v>228873</v>
      </c>
      <c r="E37321" t="s">
        <v>40606</v>
      </c>
      <c r="F37321">
        <v>6000000</v>
      </c>
    </row>
    <row r="37322" spans="1:6" x14ac:dyDescent="0.25">
      <c r="A37322" t="s">
        <v>296151</v>
      </c>
      <c r="B37322" t="s">
        <v>296152</v>
      </c>
      <c r="C37322" t="s">
        <v>228889</v>
      </c>
      <c r="E37322" s="1">
        <v>40189</v>
      </c>
    </row>
    <row r="37323" spans="1:6" x14ac:dyDescent="0.25">
      <c r="A37323" t="s">
        <v>296153</v>
      </c>
      <c r="B37323" t="s">
        <v>296154</v>
      </c>
      <c r="C37323" t="s">
        <v>228880</v>
      </c>
      <c r="E37323" s="1">
        <v>42010</v>
      </c>
    </row>
    <row r="37324" spans="1:6" x14ac:dyDescent="0.25">
      <c r="A37324" t="s">
        <v>296155</v>
      </c>
      <c r="B37324" t="s">
        <v>296156</v>
      </c>
      <c r="C37324" t="s">
        <v>228880</v>
      </c>
      <c r="E37324" t="s">
        <v>6334</v>
      </c>
    </row>
    <row r="37325" spans="1:6" x14ac:dyDescent="0.25">
      <c r="A37325" t="s">
        <v>296157</v>
      </c>
      <c r="B37325" t="s">
        <v>296158</v>
      </c>
      <c r="C37325" t="s">
        <v>228880</v>
      </c>
      <c r="E37325" s="1">
        <v>40186</v>
      </c>
      <c r="F37325">
        <v>100000</v>
      </c>
    </row>
    <row r="37326" spans="1:6" x14ac:dyDescent="0.25">
      <c r="A37326" t="s">
        <v>296159</v>
      </c>
      <c r="B37326" t="s">
        <v>296160</v>
      </c>
      <c r="C37326" t="s">
        <v>228880</v>
      </c>
      <c r="E37326" s="1">
        <v>40544</v>
      </c>
    </row>
    <row r="37327" spans="1:6" x14ac:dyDescent="0.25">
      <c r="A37327" t="s">
        <v>296161</v>
      </c>
      <c r="B37327" t="s">
        <v>296162</v>
      </c>
      <c r="C37327" t="s">
        <v>228873</v>
      </c>
      <c r="E37327" t="s">
        <v>8964</v>
      </c>
      <c r="F37327">
        <v>3000000</v>
      </c>
    </row>
    <row r="37328" spans="1:6" x14ac:dyDescent="0.25">
      <c r="A37328" t="s">
        <v>296163</v>
      </c>
      <c r="B37328" t="s">
        <v>296164</v>
      </c>
      <c r="C37328" t="s">
        <v>228873</v>
      </c>
      <c r="D37328" t="s">
        <v>228877</v>
      </c>
      <c r="E37328" s="1">
        <v>37998</v>
      </c>
      <c r="F37328">
        <v>4000000</v>
      </c>
    </row>
    <row r="37329" spans="1:6" x14ac:dyDescent="0.25">
      <c r="A37329" t="s">
        <v>296165</v>
      </c>
      <c r="B37329" t="s">
        <v>296166</v>
      </c>
      <c r="C37329" t="s">
        <v>228943</v>
      </c>
      <c r="E37329" s="1">
        <v>37991</v>
      </c>
      <c r="F37329">
        <v>750000</v>
      </c>
    </row>
    <row r="37330" spans="1:6" x14ac:dyDescent="0.25">
      <c r="A37330" t="s">
        <v>296167</v>
      </c>
      <c r="B37330" t="s">
        <v>296168</v>
      </c>
      <c r="C37330" t="s">
        <v>228880</v>
      </c>
      <c r="E37330" t="s">
        <v>11303</v>
      </c>
    </row>
    <row r="37331" spans="1:6" x14ac:dyDescent="0.25">
      <c r="A37331" t="s">
        <v>296169</v>
      </c>
      <c r="B37331" t="s">
        <v>296170</v>
      </c>
      <c r="C37331" t="s">
        <v>228873</v>
      </c>
      <c r="D37331" t="s">
        <v>228877</v>
      </c>
      <c r="E37331" t="s">
        <v>120121</v>
      </c>
      <c r="F37331">
        <v>4000000</v>
      </c>
    </row>
    <row r="37332" spans="1:6" x14ac:dyDescent="0.25">
      <c r="A37332" t="s">
        <v>296171</v>
      </c>
      <c r="B37332" t="s">
        <v>296172</v>
      </c>
      <c r="C37332" t="s">
        <v>228880</v>
      </c>
      <c r="E37332" t="s">
        <v>76058</v>
      </c>
      <c r="F37332">
        <v>25000</v>
      </c>
    </row>
    <row r="37333" spans="1:6" x14ac:dyDescent="0.25">
      <c r="A37333" t="s">
        <v>296173</v>
      </c>
      <c r="B37333" t="s">
        <v>296174</v>
      </c>
      <c r="C37333" t="s">
        <v>228880</v>
      </c>
      <c r="E37333" s="1">
        <v>42005</v>
      </c>
    </row>
    <row r="37334" spans="1:6" x14ac:dyDescent="0.25">
      <c r="A37334" t="s">
        <v>296175</v>
      </c>
      <c r="B37334" t="s">
        <v>296176</v>
      </c>
      <c r="C37334" t="s">
        <v>228880</v>
      </c>
      <c r="E37334" s="1">
        <v>41982</v>
      </c>
      <c r="F37334">
        <v>350000</v>
      </c>
    </row>
    <row r="37335" spans="1:6" x14ac:dyDescent="0.25">
      <c r="A37335" t="s">
        <v>296177</v>
      </c>
      <c r="B37335" t="s">
        <v>296178</v>
      </c>
      <c r="C37335" t="s">
        <v>228880</v>
      </c>
      <c r="E37335" s="1">
        <v>42036</v>
      </c>
      <c r="F37335">
        <v>30000</v>
      </c>
    </row>
    <row r="37336" spans="1:6" x14ac:dyDescent="0.25">
      <c r="A37336" t="s">
        <v>296179</v>
      </c>
      <c r="B37336" t="s">
        <v>296180</v>
      </c>
      <c r="C37336" t="s">
        <v>228880</v>
      </c>
      <c r="E37336" s="1">
        <v>41730</v>
      </c>
      <c r="F37336">
        <v>50000</v>
      </c>
    </row>
    <row r="37337" spans="1:6" x14ac:dyDescent="0.25">
      <c r="A37337" t="s">
        <v>296181</v>
      </c>
      <c r="B37337" t="s">
        <v>296182</v>
      </c>
      <c r="C37337" t="s">
        <v>228916</v>
      </c>
      <c r="E37337" t="s">
        <v>24213</v>
      </c>
      <c r="F37337">
        <v>17000000</v>
      </c>
    </row>
    <row r="37338" spans="1:6" x14ac:dyDescent="0.25">
      <c r="A37338" t="s">
        <v>296183</v>
      </c>
      <c r="B37338" t="s">
        <v>296184</v>
      </c>
      <c r="C37338" t="s">
        <v>228909</v>
      </c>
      <c r="E37338" t="s">
        <v>108627</v>
      </c>
    </row>
    <row r="37339" spans="1:6" x14ac:dyDescent="0.25">
      <c r="A37339" t="s">
        <v>296185</v>
      </c>
      <c r="B37339" t="s">
        <v>296186</v>
      </c>
      <c r="C37339" t="s">
        <v>228880</v>
      </c>
      <c r="E37339" s="1">
        <v>42222</v>
      </c>
      <c r="F37339">
        <v>40000</v>
      </c>
    </row>
    <row r="37340" spans="1:6" x14ac:dyDescent="0.25">
      <c r="A37340" t="s">
        <v>296187</v>
      </c>
      <c r="B37340" t="s">
        <v>296188</v>
      </c>
      <c r="C37340" t="s">
        <v>228873</v>
      </c>
      <c r="D37340" t="s">
        <v>228877</v>
      </c>
      <c r="E37340" t="s">
        <v>48926</v>
      </c>
    </row>
    <row r="37341" spans="1:6" x14ac:dyDescent="0.25">
      <c r="A37341" t="s">
        <v>296189</v>
      </c>
      <c r="B37341" t="s">
        <v>296190</v>
      </c>
      <c r="C37341" t="s">
        <v>228880</v>
      </c>
      <c r="E37341" t="s">
        <v>20033</v>
      </c>
      <c r="F37341">
        <v>119998</v>
      </c>
    </row>
    <row r="37342" spans="1:6" x14ac:dyDescent="0.25">
      <c r="A37342" t="s">
        <v>296191</v>
      </c>
      <c r="B37342" t="s">
        <v>296192</v>
      </c>
      <c r="C37342" t="s">
        <v>228927</v>
      </c>
      <c r="E37342" t="s">
        <v>39281</v>
      </c>
      <c r="F37342">
        <v>100000</v>
      </c>
    </row>
    <row r="37343" spans="1:6" x14ac:dyDescent="0.25">
      <c r="A37343" t="s">
        <v>296193</v>
      </c>
      <c r="B37343" t="s">
        <v>296194</v>
      </c>
      <c r="C37343" t="s">
        <v>228889</v>
      </c>
      <c r="E37343" s="1">
        <v>42254</v>
      </c>
      <c r="F37343">
        <v>55233</v>
      </c>
    </row>
    <row r="37344" spans="1:6" x14ac:dyDescent="0.25">
      <c r="A37344" t="s">
        <v>296195</v>
      </c>
      <c r="B37344" t="s">
        <v>296196</v>
      </c>
      <c r="C37344" t="s">
        <v>228873</v>
      </c>
      <c r="D37344" t="s">
        <v>228977</v>
      </c>
      <c r="E37344" t="s">
        <v>9085</v>
      </c>
      <c r="F37344">
        <v>3500000</v>
      </c>
    </row>
    <row r="37345" spans="1:6" x14ac:dyDescent="0.25">
      <c r="A37345" t="s">
        <v>296197</v>
      </c>
      <c r="B37345" t="s">
        <v>296198</v>
      </c>
      <c r="C37345" t="s">
        <v>228880</v>
      </c>
      <c r="E37345" s="1">
        <v>41640</v>
      </c>
      <c r="F37345">
        <v>75000</v>
      </c>
    </row>
    <row r="37346" spans="1:6" x14ac:dyDescent="0.25">
      <c r="A37346" t="s">
        <v>296199</v>
      </c>
      <c r="B37346" t="s">
        <v>296200</v>
      </c>
      <c r="C37346" t="s">
        <v>228873</v>
      </c>
      <c r="D37346" t="s">
        <v>228874</v>
      </c>
      <c r="E37346" s="1">
        <v>39091</v>
      </c>
      <c r="F37346">
        <v>10000000</v>
      </c>
    </row>
    <row r="37347" spans="1:6" x14ac:dyDescent="0.25">
      <c r="A37347" t="s">
        <v>296201</v>
      </c>
      <c r="B37347" t="s">
        <v>296202</v>
      </c>
      <c r="C37347" t="s">
        <v>228873</v>
      </c>
      <c r="D37347" t="s">
        <v>228877</v>
      </c>
      <c r="E37347" s="1">
        <v>39084</v>
      </c>
      <c r="F37347">
        <v>2000000</v>
      </c>
    </row>
    <row r="37348" spans="1:6" x14ac:dyDescent="0.25">
      <c r="A37348" t="s">
        <v>296203</v>
      </c>
      <c r="B37348" t="s">
        <v>296204</v>
      </c>
      <c r="C37348" t="s">
        <v>228880</v>
      </c>
      <c r="E37348" s="1">
        <v>42069</v>
      </c>
      <c r="F37348">
        <v>1250000</v>
      </c>
    </row>
    <row r="37349" spans="1:6" x14ac:dyDescent="0.25">
      <c r="A37349" t="s">
        <v>296205</v>
      </c>
      <c r="B37349" t="s">
        <v>296206</v>
      </c>
      <c r="C37349" t="s">
        <v>228880</v>
      </c>
      <c r="E37349" t="s">
        <v>229428</v>
      </c>
      <c r="F37349">
        <v>452000</v>
      </c>
    </row>
    <row r="37350" spans="1:6" x14ac:dyDescent="0.25">
      <c r="A37350" t="s">
        <v>296207</v>
      </c>
      <c r="B37350" t="s">
        <v>296208</v>
      </c>
      <c r="C37350" t="s">
        <v>228873</v>
      </c>
      <c r="D37350" t="s">
        <v>228977</v>
      </c>
      <c r="E37350" t="s">
        <v>56875</v>
      </c>
      <c r="F37350">
        <v>50000000</v>
      </c>
    </row>
    <row r="37351" spans="1:6" x14ac:dyDescent="0.25">
      <c r="A37351" t="s">
        <v>296209</v>
      </c>
      <c r="B37351" t="s">
        <v>296210</v>
      </c>
      <c r="C37351" t="s">
        <v>228873</v>
      </c>
      <c r="D37351" t="s">
        <v>229145</v>
      </c>
      <c r="E37351" t="s">
        <v>90417</v>
      </c>
      <c r="F37351">
        <v>35000000</v>
      </c>
    </row>
    <row r="37352" spans="1:6" x14ac:dyDescent="0.25">
      <c r="A37352" t="s">
        <v>296207</v>
      </c>
      <c r="B37352" t="s">
        <v>296211</v>
      </c>
      <c r="C37352" t="s">
        <v>228873</v>
      </c>
      <c r="D37352" t="s">
        <v>229145</v>
      </c>
      <c r="E37352" s="1">
        <v>41731</v>
      </c>
      <c r="F37352">
        <v>15000000</v>
      </c>
    </row>
    <row r="37353" spans="1:6" x14ac:dyDescent="0.25">
      <c r="A37353" t="s">
        <v>296209</v>
      </c>
      <c r="B37353" t="s">
        <v>296212</v>
      </c>
      <c r="C37353" t="s">
        <v>228927</v>
      </c>
      <c r="E37353" s="1">
        <v>41582</v>
      </c>
      <c r="F37353">
        <v>41000000</v>
      </c>
    </row>
    <row r="37354" spans="1:6" x14ac:dyDescent="0.25">
      <c r="A37354" t="s">
        <v>296207</v>
      </c>
      <c r="B37354" t="s">
        <v>296213</v>
      </c>
      <c r="C37354" t="s">
        <v>228873</v>
      </c>
      <c r="D37354" t="s">
        <v>228874</v>
      </c>
      <c r="E37354" t="s">
        <v>167155</v>
      </c>
      <c r="F37354">
        <v>20000000</v>
      </c>
    </row>
    <row r="37355" spans="1:6" x14ac:dyDescent="0.25">
      <c r="A37355" t="s">
        <v>296209</v>
      </c>
      <c r="B37355" t="s">
        <v>296214</v>
      </c>
      <c r="C37355" t="s">
        <v>228943</v>
      </c>
      <c r="E37355" s="1">
        <v>39912</v>
      </c>
      <c r="F37355">
        <v>1350000</v>
      </c>
    </row>
    <row r="37356" spans="1:6" x14ac:dyDescent="0.25">
      <c r="A37356" t="s">
        <v>296215</v>
      </c>
      <c r="B37356" t="s">
        <v>296216</v>
      </c>
      <c r="C37356" t="s">
        <v>228880</v>
      </c>
      <c r="E37356" s="1">
        <v>41584</v>
      </c>
      <c r="F37356">
        <v>757625</v>
      </c>
    </row>
    <row r="37357" spans="1:6" x14ac:dyDescent="0.25">
      <c r="A37357" t="s">
        <v>296217</v>
      </c>
      <c r="B37357" t="s">
        <v>296218</v>
      </c>
      <c r="C37357" t="s">
        <v>228873</v>
      </c>
      <c r="D37357" t="s">
        <v>228877</v>
      </c>
      <c r="E37357" t="s">
        <v>229264</v>
      </c>
      <c r="F37357">
        <v>2000000</v>
      </c>
    </row>
    <row r="37358" spans="1:6" x14ac:dyDescent="0.25">
      <c r="A37358" t="s">
        <v>296219</v>
      </c>
      <c r="B37358" t="s">
        <v>296220</v>
      </c>
      <c r="C37358" t="s">
        <v>228873</v>
      </c>
      <c r="E37358" s="1">
        <v>40758</v>
      </c>
      <c r="F37358">
        <v>15000000</v>
      </c>
    </row>
    <row r="37359" spans="1:6" x14ac:dyDescent="0.25">
      <c r="A37359" t="s">
        <v>296221</v>
      </c>
      <c r="B37359" t="s">
        <v>296222</v>
      </c>
      <c r="C37359" t="s">
        <v>228873</v>
      </c>
      <c r="D37359" t="s">
        <v>228977</v>
      </c>
      <c r="E37359" s="1">
        <v>41651</v>
      </c>
      <c r="F37359">
        <v>117112117</v>
      </c>
    </row>
    <row r="37360" spans="1:6" x14ac:dyDescent="0.25">
      <c r="A37360" t="s">
        <v>296223</v>
      </c>
      <c r="B37360" t="s">
        <v>296224</v>
      </c>
      <c r="C37360" t="s">
        <v>228880</v>
      </c>
      <c r="E37360" s="1">
        <v>40188</v>
      </c>
      <c r="F37360">
        <v>4000</v>
      </c>
    </row>
    <row r="37361" spans="1:6" x14ac:dyDescent="0.25">
      <c r="A37361" t="s">
        <v>296225</v>
      </c>
      <c r="B37361" t="s">
        <v>296226</v>
      </c>
      <c r="C37361" t="s">
        <v>228880</v>
      </c>
      <c r="E37361" t="s">
        <v>45053</v>
      </c>
    </row>
    <row r="37362" spans="1:6" x14ac:dyDescent="0.25">
      <c r="A37362" t="s">
        <v>296227</v>
      </c>
      <c r="B37362" t="s">
        <v>296228</v>
      </c>
      <c r="C37362" t="s">
        <v>229779</v>
      </c>
      <c r="E37362" t="s">
        <v>48700</v>
      </c>
      <c r="F37362">
        <v>175593</v>
      </c>
    </row>
    <row r="37363" spans="1:6" x14ac:dyDescent="0.25">
      <c r="A37363" t="s">
        <v>296225</v>
      </c>
      <c r="B37363" t="s">
        <v>296229</v>
      </c>
      <c r="C37363" t="s">
        <v>228880</v>
      </c>
      <c r="E37363" t="s">
        <v>46264</v>
      </c>
      <c r="F37363">
        <v>100000</v>
      </c>
    </row>
    <row r="37364" spans="1:6" x14ac:dyDescent="0.25">
      <c r="A37364" t="s">
        <v>296230</v>
      </c>
      <c r="B37364" t="s">
        <v>296231</v>
      </c>
      <c r="C37364" t="s">
        <v>228873</v>
      </c>
      <c r="D37364" t="s">
        <v>228874</v>
      </c>
      <c r="E37364" t="s">
        <v>239326</v>
      </c>
      <c r="F37364">
        <v>30000000</v>
      </c>
    </row>
    <row r="37365" spans="1:6" x14ac:dyDescent="0.25">
      <c r="A37365" t="s">
        <v>296232</v>
      </c>
      <c r="B37365" t="s">
        <v>296233</v>
      </c>
      <c r="C37365" t="s">
        <v>228873</v>
      </c>
      <c r="D37365" t="s">
        <v>228874</v>
      </c>
      <c r="E37365" t="s">
        <v>131829</v>
      </c>
      <c r="F37365">
        <v>52690509</v>
      </c>
    </row>
    <row r="37366" spans="1:6" x14ac:dyDescent="0.25">
      <c r="A37366" t="s">
        <v>296234</v>
      </c>
      <c r="B37366" t="s">
        <v>296235</v>
      </c>
      <c r="C37366" t="s">
        <v>228889</v>
      </c>
      <c r="E37366" t="s">
        <v>42577</v>
      </c>
      <c r="F37366">
        <v>4912393</v>
      </c>
    </row>
    <row r="37367" spans="1:6" x14ac:dyDescent="0.25">
      <c r="A37367" t="s">
        <v>296236</v>
      </c>
      <c r="B37367" t="s">
        <v>296237</v>
      </c>
      <c r="C37367" t="s">
        <v>228873</v>
      </c>
      <c r="E37367" s="1">
        <v>38758</v>
      </c>
      <c r="F37367">
        <v>16000000</v>
      </c>
    </row>
    <row r="37368" spans="1:6" x14ac:dyDescent="0.25">
      <c r="A37368" t="s">
        <v>296238</v>
      </c>
      <c r="B37368" t="s">
        <v>296239</v>
      </c>
      <c r="C37368" t="s">
        <v>228873</v>
      </c>
      <c r="E37368" s="1">
        <v>40128</v>
      </c>
      <c r="F37368">
        <v>93540000</v>
      </c>
    </row>
    <row r="37369" spans="1:6" x14ac:dyDescent="0.25">
      <c r="A37369" t="s">
        <v>296240</v>
      </c>
      <c r="B37369" t="s">
        <v>296241</v>
      </c>
      <c r="C37369" t="s">
        <v>228880</v>
      </c>
      <c r="E37369" s="1">
        <v>40185</v>
      </c>
      <c r="F37369">
        <v>300000</v>
      </c>
    </row>
    <row r="37370" spans="1:6" x14ac:dyDescent="0.25">
      <c r="A37370" t="s">
        <v>296242</v>
      </c>
      <c r="B37370" t="s">
        <v>296243</v>
      </c>
      <c r="C37370" t="s">
        <v>228880</v>
      </c>
      <c r="E37370" s="1">
        <v>40824</v>
      </c>
    </row>
    <row r="37371" spans="1:6" x14ac:dyDescent="0.25">
      <c r="A37371" t="s">
        <v>296244</v>
      </c>
      <c r="B37371" t="s">
        <v>296245</v>
      </c>
      <c r="C37371" t="s">
        <v>229045</v>
      </c>
      <c r="E37371" t="s">
        <v>36089</v>
      </c>
      <c r="F37371">
        <v>4300000</v>
      </c>
    </row>
    <row r="37372" spans="1:6" x14ac:dyDescent="0.25">
      <c r="A37372" t="s">
        <v>296246</v>
      </c>
      <c r="B37372" t="s">
        <v>296247</v>
      </c>
      <c r="C37372" t="s">
        <v>228873</v>
      </c>
      <c r="E37372" t="s">
        <v>52934</v>
      </c>
      <c r="F37372">
        <v>11000000</v>
      </c>
    </row>
    <row r="37373" spans="1:6" x14ac:dyDescent="0.25">
      <c r="A37373" t="s">
        <v>296248</v>
      </c>
      <c r="B37373" t="s">
        <v>296249</v>
      </c>
      <c r="C37373" t="s">
        <v>228873</v>
      </c>
      <c r="E37373" s="1">
        <v>39448</v>
      </c>
      <c r="F37373">
        <v>40000000</v>
      </c>
    </row>
    <row r="37374" spans="1:6" x14ac:dyDescent="0.25">
      <c r="A37374" t="s">
        <v>296250</v>
      </c>
      <c r="B37374" t="s">
        <v>296251</v>
      </c>
      <c r="C37374" t="s">
        <v>228873</v>
      </c>
      <c r="E37374" s="1">
        <v>42046</v>
      </c>
      <c r="F37374">
        <v>1100000</v>
      </c>
    </row>
    <row r="37375" spans="1:6" x14ac:dyDescent="0.25">
      <c r="A37375" t="s">
        <v>296252</v>
      </c>
      <c r="B37375" t="s">
        <v>296253</v>
      </c>
      <c r="C37375" t="s">
        <v>228880</v>
      </c>
      <c r="E37375" s="1">
        <v>41646</v>
      </c>
      <c r="F37375">
        <v>600000</v>
      </c>
    </row>
    <row r="37376" spans="1:6" x14ac:dyDescent="0.25">
      <c r="A37376" t="s">
        <v>296250</v>
      </c>
      <c r="B37376" t="s">
        <v>296254</v>
      </c>
      <c r="C37376" t="s">
        <v>228880</v>
      </c>
      <c r="E37376" s="1">
        <v>41280</v>
      </c>
      <c r="F37376">
        <v>50000</v>
      </c>
    </row>
    <row r="37377" spans="1:6" x14ac:dyDescent="0.25">
      <c r="A37377" t="s">
        <v>296255</v>
      </c>
      <c r="B37377" t="s">
        <v>296256</v>
      </c>
      <c r="C37377" t="s">
        <v>228927</v>
      </c>
      <c r="E37377" t="s">
        <v>16264</v>
      </c>
      <c r="F37377">
        <v>150000</v>
      </c>
    </row>
    <row r="37378" spans="1:6" x14ac:dyDescent="0.25">
      <c r="A37378" t="s">
        <v>296257</v>
      </c>
      <c r="B37378" t="s">
        <v>296258</v>
      </c>
      <c r="C37378" t="s">
        <v>228927</v>
      </c>
      <c r="E37378" s="1">
        <v>41771</v>
      </c>
      <c r="F37378">
        <v>160000</v>
      </c>
    </row>
    <row r="37379" spans="1:6" x14ac:dyDescent="0.25">
      <c r="A37379" t="s">
        <v>296259</v>
      </c>
      <c r="B37379" t="s">
        <v>296260</v>
      </c>
      <c r="C37379" t="s">
        <v>228943</v>
      </c>
      <c r="E37379" s="1">
        <v>42159</v>
      </c>
    </row>
    <row r="37380" spans="1:6" x14ac:dyDescent="0.25">
      <c r="A37380" t="s">
        <v>296261</v>
      </c>
      <c r="B37380" t="s">
        <v>296262</v>
      </c>
      <c r="C37380" t="s">
        <v>228880</v>
      </c>
      <c r="E37380" s="1">
        <v>40918</v>
      </c>
      <c r="F37380">
        <v>800000</v>
      </c>
    </row>
    <row r="37381" spans="1:6" x14ac:dyDescent="0.25">
      <c r="A37381" t="s">
        <v>296263</v>
      </c>
      <c r="B37381" t="s">
        <v>296264</v>
      </c>
      <c r="C37381" t="s">
        <v>228916</v>
      </c>
      <c r="E37381" t="s">
        <v>33458</v>
      </c>
      <c r="F37381">
        <v>180000</v>
      </c>
    </row>
    <row r="37382" spans="1:6" x14ac:dyDescent="0.25">
      <c r="A37382" t="s">
        <v>296265</v>
      </c>
      <c r="B37382" t="s">
        <v>296266</v>
      </c>
      <c r="C37382" t="s">
        <v>228873</v>
      </c>
      <c r="E37382" t="s">
        <v>54538</v>
      </c>
      <c r="F37382">
        <v>4210000</v>
      </c>
    </row>
    <row r="37383" spans="1:6" x14ac:dyDescent="0.25">
      <c r="A37383" t="s">
        <v>296267</v>
      </c>
      <c r="B37383" t="s">
        <v>296268</v>
      </c>
      <c r="C37383" t="s">
        <v>228880</v>
      </c>
      <c r="E37383" s="1">
        <v>38353</v>
      </c>
    </row>
    <row r="37384" spans="1:6" x14ac:dyDescent="0.25">
      <c r="A37384" t="s">
        <v>296269</v>
      </c>
      <c r="B37384" t="s">
        <v>296270</v>
      </c>
      <c r="C37384" t="s">
        <v>228889</v>
      </c>
      <c r="E37384" t="s">
        <v>59447</v>
      </c>
      <c r="F37384">
        <v>1000000</v>
      </c>
    </row>
    <row r="37385" spans="1:6" x14ac:dyDescent="0.25">
      <c r="A37385" t="s">
        <v>296271</v>
      </c>
      <c r="B37385" t="s">
        <v>296272</v>
      </c>
      <c r="C37385" t="s">
        <v>228880</v>
      </c>
      <c r="E37385" t="s">
        <v>18439</v>
      </c>
      <c r="F37385">
        <v>660000</v>
      </c>
    </row>
    <row r="37386" spans="1:6" x14ac:dyDescent="0.25">
      <c r="A37386" t="s">
        <v>296273</v>
      </c>
      <c r="B37386" t="s">
        <v>296274</v>
      </c>
      <c r="C37386" t="s">
        <v>228873</v>
      </c>
      <c r="D37386" t="s">
        <v>228877</v>
      </c>
      <c r="E37386" t="s">
        <v>133680</v>
      </c>
      <c r="F37386">
        <v>1200000</v>
      </c>
    </row>
    <row r="37387" spans="1:6" x14ac:dyDescent="0.25">
      <c r="A37387" t="s">
        <v>296275</v>
      </c>
      <c r="B37387" t="s">
        <v>296276</v>
      </c>
      <c r="C37387" t="s">
        <v>228873</v>
      </c>
      <c r="D37387" t="s">
        <v>228877</v>
      </c>
      <c r="E37387" s="1">
        <v>40336</v>
      </c>
      <c r="F37387">
        <v>825000</v>
      </c>
    </row>
    <row r="37388" spans="1:6" x14ac:dyDescent="0.25">
      <c r="A37388" t="s">
        <v>296277</v>
      </c>
      <c r="B37388" t="s">
        <v>296278</v>
      </c>
      <c r="C37388" t="s">
        <v>228873</v>
      </c>
      <c r="E37388" t="s">
        <v>61075</v>
      </c>
      <c r="F37388">
        <v>3050000</v>
      </c>
    </row>
    <row r="37389" spans="1:6" x14ac:dyDescent="0.25">
      <c r="A37389" t="s">
        <v>296279</v>
      </c>
      <c r="B37389" t="s">
        <v>296280</v>
      </c>
      <c r="C37389" t="s">
        <v>228927</v>
      </c>
      <c r="E37389" t="s">
        <v>47854</v>
      </c>
      <c r="F37389">
        <v>1674992</v>
      </c>
    </row>
    <row r="37390" spans="1:6" x14ac:dyDescent="0.25">
      <c r="A37390" t="s">
        <v>296281</v>
      </c>
      <c r="B37390" t="s">
        <v>296282</v>
      </c>
      <c r="C37390" t="s">
        <v>228873</v>
      </c>
      <c r="E37390" t="s">
        <v>63951</v>
      </c>
      <c r="F37390">
        <v>5420000</v>
      </c>
    </row>
    <row r="37391" spans="1:6" x14ac:dyDescent="0.25">
      <c r="A37391" t="s">
        <v>296283</v>
      </c>
      <c r="B37391" t="s">
        <v>296284</v>
      </c>
      <c r="C37391" t="s">
        <v>228909</v>
      </c>
      <c r="E37391" s="1">
        <v>41036</v>
      </c>
    </row>
    <row r="37392" spans="1:6" x14ac:dyDescent="0.25">
      <c r="A37392" t="s">
        <v>296285</v>
      </c>
      <c r="B37392" t="s">
        <v>296286</v>
      </c>
      <c r="C37392" t="s">
        <v>228880</v>
      </c>
      <c r="E37392" t="s">
        <v>233971</v>
      </c>
      <c r="F37392">
        <v>2980000</v>
      </c>
    </row>
    <row r="37393" spans="1:6" x14ac:dyDescent="0.25">
      <c r="A37393" t="s">
        <v>296287</v>
      </c>
      <c r="B37393" t="s">
        <v>296288</v>
      </c>
      <c r="C37393" t="s">
        <v>228873</v>
      </c>
      <c r="E37393" t="s">
        <v>232299</v>
      </c>
      <c r="F37393">
        <v>25000000</v>
      </c>
    </row>
    <row r="37394" spans="1:6" x14ac:dyDescent="0.25">
      <c r="A37394" t="s">
        <v>296289</v>
      </c>
      <c r="B37394" t="s">
        <v>296290</v>
      </c>
      <c r="C37394" t="s">
        <v>228873</v>
      </c>
      <c r="E37394" s="1">
        <v>41981</v>
      </c>
    </row>
    <row r="37395" spans="1:6" x14ac:dyDescent="0.25">
      <c r="A37395" t="s">
        <v>296291</v>
      </c>
      <c r="B37395" t="s">
        <v>296292</v>
      </c>
      <c r="C37395" t="s">
        <v>228873</v>
      </c>
      <c r="E37395" t="s">
        <v>38919</v>
      </c>
      <c r="F37395">
        <v>220000</v>
      </c>
    </row>
    <row r="37396" spans="1:6" x14ac:dyDescent="0.25">
      <c r="A37396" t="s">
        <v>296293</v>
      </c>
      <c r="B37396" t="s">
        <v>296294</v>
      </c>
      <c r="C37396" t="s">
        <v>228873</v>
      </c>
      <c r="D37396" t="s">
        <v>228877</v>
      </c>
      <c r="E37396" s="1">
        <v>42066</v>
      </c>
      <c r="F37396">
        <v>5000000</v>
      </c>
    </row>
    <row r="37397" spans="1:6" x14ac:dyDescent="0.25">
      <c r="A37397" t="s">
        <v>296295</v>
      </c>
      <c r="B37397" t="s">
        <v>296296</v>
      </c>
      <c r="C37397" t="s">
        <v>228927</v>
      </c>
      <c r="E37397" s="1">
        <v>42163</v>
      </c>
      <c r="F37397">
        <v>500000</v>
      </c>
    </row>
    <row r="37398" spans="1:6" x14ac:dyDescent="0.25">
      <c r="A37398" t="s">
        <v>296297</v>
      </c>
      <c r="B37398" t="s">
        <v>296298</v>
      </c>
      <c r="C37398" t="s">
        <v>228880</v>
      </c>
      <c r="E37398" s="1">
        <v>41985</v>
      </c>
      <c r="F37398">
        <v>40000</v>
      </c>
    </row>
    <row r="37399" spans="1:6" x14ac:dyDescent="0.25">
      <c r="A37399" t="s">
        <v>296299</v>
      </c>
      <c r="B37399" t="s">
        <v>296300</v>
      </c>
      <c r="C37399" t="s">
        <v>228943</v>
      </c>
      <c r="E37399" s="1">
        <v>41648</v>
      </c>
      <c r="F37399">
        <v>160000</v>
      </c>
    </row>
    <row r="37400" spans="1:6" x14ac:dyDescent="0.25">
      <c r="A37400" t="s">
        <v>296301</v>
      </c>
      <c r="B37400" t="s">
        <v>296302</v>
      </c>
      <c r="C37400" t="s">
        <v>228943</v>
      </c>
      <c r="E37400" t="s">
        <v>40694</v>
      </c>
      <c r="F37400">
        <v>750000</v>
      </c>
    </row>
    <row r="37401" spans="1:6" x14ac:dyDescent="0.25">
      <c r="A37401" t="s">
        <v>296299</v>
      </c>
      <c r="B37401" t="s">
        <v>296303</v>
      </c>
      <c r="C37401" t="s">
        <v>228916</v>
      </c>
      <c r="E37401" s="1">
        <v>40552</v>
      </c>
      <c r="F37401">
        <v>530000</v>
      </c>
    </row>
    <row r="37402" spans="1:6" x14ac:dyDescent="0.25">
      <c r="A37402" t="s">
        <v>296301</v>
      </c>
      <c r="B37402" t="s">
        <v>296304</v>
      </c>
      <c r="C37402" t="s">
        <v>228880</v>
      </c>
      <c r="E37402" s="1">
        <v>39821</v>
      </c>
      <c r="F37402">
        <v>530000</v>
      </c>
    </row>
    <row r="37403" spans="1:6" x14ac:dyDescent="0.25">
      <c r="A37403" t="s">
        <v>296299</v>
      </c>
      <c r="B37403" t="s">
        <v>296305</v>
      </c>
      <c r="C37403" t="s">
        <v>228943</v>
      </c>
      <c r="E37403" s="1">
        <v>41339</v>
      </c>
      <c r="F37403">
        <v>500000</v>
      </c>
    </row>
    <row r="37404" spans="1:6" x14ac:dyDescent="0.25">
      <c r="A37404" t="s">
        <v>296306</v>
      </c>
      <c r="B37404" t="s">
        <v>296307</v>
      </c>
      <c r="C37404" t="s">
        <v>228873</v>
      </c>
      <c r="E37404" s="1">
        <v>37358</v>
      </c>
      <c r="F37404">
        <v>7974455</v>
      </c>
    </row>
    <row r="37405" spans="1:6" x14ac:dyDescent="0.25">
      <c r="A37405" t="s">
        <v>296308</v>
      </c>
      <c r="B37405" t="s">
        <v>296309</v>
      </c>
      <c r="C37405" t="s">
        <v>228873</v>
      </c>
      <c r="D37405" t="s">
        <v>228977</v>
      </c>
      <c r="E37405" t="s">
        <v>233725</v>
      </c>
      <c r="F37405">
        <v>57000000</v>
      </c>
    </row>
    <row r="37406" spans="1:6" x14ac:dyDescent="0.25">
      <c r="A37406" t="s">
        <v>296310</v>
      </c>
      <c r="B37406" t="s">
        <v>296311</v>
      </c>
      <c r="C37406" t="s">
        <v>228873</v>
      </c>
      <c r="D37406" t="s">
        <v>228874</v>
      </c>
      <c r="E37406" s="1">
        <v>41738</v>
      </c>
      <c r="F37406">
        <v>19764908</v>
      </c>
    </row>
    <row r="37407" spans="1:6" x14ac:dyDescent="0.25">
      <c r="A37407" t="s">
        <v>296308</v>
      </c>
      <c r="B37407" t="s">
        <v>296312</v>
      </c>
      <c r="C37407" t="s">
        <v>228873</v>
      </c>
      <c r="D37407" t="s">
        <v>228877</v>
      </c>
      <c r="E37407" t="s">
        <v>25294</v>
      </c>
      <c r="F37407">
        <v>14347541</v>
      </c>
    </row>
    <row r="37408" spans="1:6" x14ac:dyDescent="0.25">
      <c r="A37408" t="s">
        <v>296313</v>
      </c>
      <c r="B37408" t="s">
        <v>296314</v>
      </c>
      <c r="C37408" t="s">
        <v>228880</v>
      </c>
      <c r="E37408" s="1">
        <v>39450</v>
      </c>
      <c r="F37408">
        <v>227505</v>
      </c>
    </row>
    <row r="37409" spans="1:6" x14ac:dyDescent="0.25">
      <c r="A37409" t="s">
        <v>296315</v>
      </c>
      <c r="B37409" t="s">
        <v>296316</v>
      </c>
      <c r="C37409" t="s">
        <v>228916</v>
      </c>
      <c r="E37409" t="s">
        <v>105585</v>
      </c>
      <c r="F37409">
        <v>3200000</v>
      </c>
    </row>
    <row r="37410" spans="1:6" x14ac:dyDescent="0.25">
      <c r="A37410" t="s">
        <v>296317</v>
      </c>
      <c r="B37410" t="s">
        <v>296318</v>
      </c>
      <c r="C37410" t="s">
        <v>228916</v>
      </c>
      <c r="E37410" s="1">
        <v>42005</v>
      </c>
      <c r="F37410">
        <v>3000000</v>
      </c>
    </row>
    <row r="37411" spans="1:6" x14ac:dyDescent="0.25">
      <c r="A37411" t="s">
        <v>296315</v>
      </c>
      <c r="B37411" t="s">
        <v>296319</v>
      </c>
      <c r="C37411" t="s">
        <v>228873</v>
      </c>
      <c r="D37411" t="s">
        <v>228877</v>
      </c>
      <c r="E37411" s="1">
        <v>40553</v>
      </c>
      <c r="F37411">
        <v>1350000</v>
      </c>
    </row>
    <row r="37412" spans="1:6" x14ac:dyDescent="0.25">
      <c r="A37412" t="s">
        <v>296317</v>
      </c>
      <c r="B37412" t="s">
        <v>296320</v>
      </c>
      <c r="C37412" t="s">
        <v>228873</v>
      </c>
      <c r="D37412" t="s">
        <v>228874</v>
      </c>
      <c r="E37412" s="1">
        <v>40918</v>
      </c>
      <c r="F37412">
        <v>500000</v>
      </c>
    </row>
    <row r="37413" spans="1:6" x14ac:dyDescent="0.25">
      <c r="A37413" t="s">
        <v>296315</v>
      </c>
      <c r="B37413" t="s">
        <v>296321</v>
      </c>
      <c r="C37413" t="s">
        <v>228873</v>
      </c>
      <c r="D37413" t="s">
        <v>228874</v>
      </c>
      <c r="E37413" s="1">
        <v>41649</v>
      </c>
      <c r="F37413">
        <v>1000000</v>
      </c>
    </row>
    <row r="37414" spans="1:6" x14ac:dyDescent="0.25">
      <c r="A37414" t="s">
        <v>296317</v>
      </c>
      <c r="B37414" t="s">
        <v>296322</v>
      </c>
      <c r="C37414" t="s">
        <v>228880</v>
      </c>
      <c r="E37414" s="1">
        <v>40179</v>
      </c>
      <c r="F37414">
        <v>100000</v>
      </c>
    </row>
    <row r="37415" spans="1:6" x14ac:dyDescent="0.25">
      <c r="A37415" t="s">
        <v>296323</v>
      </c>
      <c r="B37415" t="s">
        <v>296324</v>
      </c>
      <c r="C37415" t="s">
        <v>228880</v>
      </c>
      <c r="E37415" s="1">
        <v>41282</v>
      </c>
      <c r="F37415">
        <v>19889</v>
      </c>
    </row>
    <row r="37416" spans="1:6" x14ac:dyDescent="0.25">
      <c r="A37416" t="s">
        <v>296325</v>
      </c>
      <c r="B37416" t="s">
        <v>296326</v>
      </c>
      <c r="C37416" t="s">
        <v>228943</v>
      </c>
      <c r="E37416" s="1">
        <v>42191</v>
      </c>
      <c r="F37416">
        <v>239000</v>
      </c>
    </row>
    <row r="37417" spans="1:6" x14ac:dyDescent="0.25">
      <c r="A37417" t="s">
        <v>296327</v>
      </c>
      <c r="B37417" t="s">
        <v>296328</v>
      </c>
      <c r="C37417" t="s">
        <v>228880</v>
      </c>
      <c r="E37417" s="1">
        <v>42134</v>
      </c>
      <c r="F37417">
        <v>2200000</v>
      </c>
    </row>
    <row r="37418" spans="1:6" x14ac:dyDescent="0.25">
      <c r="A37418" t="s">
        <v>296329</v>
      </c>
      <c r="B37418" t="s">
        <v>296330</v>
      </c>
      <c r="C37418" t="s">
        <v>228873</v>
      </c>
      <c r="D37418" t="s">
        <v>228877</v>
      </c>
      <c r="E37418" s="1">
        <v>39336</v>
      </c>
      <c r="F37418">
        <v>2000000</v>
      </c>
    </row>
    <row r="37419" spans="1:6" x14ac:dyDescent="0.25">
      <c r="A37419" t="s">
        <v>296331</v>
      </c>
      <c r="B37419" t="s">
        <v>296332</v>
      </c>
      <c r="C37419" t="s">
        <v>228873</v>
      </c>
      <c r="E37419" s="1">
        <v>40364</v>
      </c>
      <c r="F37419">
        <v>100000</v>
      </c>
    </row>
    <row r="37420" spans="1:6" x14ac:dyDescent="0.25">
      <c r="A37420" t="s">
        <v>296329</v>
      </c>
      <c r="B37420" t="s">
        <v>296333</v>
      </c>
      <c r="C37420" t="s">
        <v>228873</v>
      </c>
      <c r="E37420" s="1">
        <v>39483</v>
      </c>
      <c r="F37420">
        <v>3000000</v>
      </c>
    </row>
    <row r="37421" spans="1:6" x14ac:dyDescent="0.25">
      <c r="A37421" t="s">
        <v>296331</v>
      </c>
      <c r="B37421" t="s">
        <v>296334</v>
      </c>
      <c r="C37421" t="s">
        <v>228873</v>
      </c>
      <c r="E37421" t="s">
        <v>234748</v>
      </c>
      <c r="F37421">
        <v>2000000</v>
      </c>
    </row>
    <row r="37422" spans="1:6" x14ac:dyDescent="0.25">
      <c r="A37422" t="s">
        <v>296335</v>
      </c>
      <c r="B37422" t="s">
        <v>296336</v>
      </c>
      <c r="C37422" t="s">
        <v>228880</v>
      </c>
      <c r="E37422" t="s">
        <v>583</v>
      </c>
    </row>
    <row r="37423" spans="1:6" x14ac:dyDescent="0.25">
      <c r="A37423" t="s">
        <v>296337</v>
      </c>
      <c r="B37423" t="s">
        <v>296338</v>
      </c>
      <c r="C37423" t="s">
        <v>228880</v>
      </c>
      <c r="E37423" s="1">
        <v>40920</v>
      </c>
    </row>
    <row r="37424" spans="1:6" x14ac:dyDescent="0.25">
      <c r="A37424" t="s">
        <v>296339</v>
      </c>
      <c r="B37424" t="s">
        <v>296340</v>
      </c>
      <c r="C37424" t="s">
        <v>228880</v>
      </c>
      <c r="E37424" s="1">
        <v>41863</v>
      </c>
      <c r="F37424">
        <v>2500000</v>
      </c>
    </row>
    <row r="37425" spans="1:6" x14ac:dyDescent="0.25">
      <c r="A37425" t="s">
        <v>296341</v>
      </c>
      <c r="B37425" t="s">
        <v>296342</v>
      </c>
      <c r="C37425" t="s">
        <v>228873</v>
      </c>
      <c r="D37425" t="s">
        <v>228877</v>
      </c>
      <c r="E37425" t="s">
        <v>233971</v>
      </c>
      <c r="F37425">
        <v>7700000</v>
      </c>
    </row>
    <row r="37426" spans="1:6" x14ac:dyDescent="0.25">
      <c r="A37426" t="s">
        <v>296339</v>
      </c>
      <c r="B37426" t="s">
        <v>296343</v>
      </c>
      <c r="C37426" t="s">
        <v>228880</v>
      </c>
      <c r="E37426" s="1">
        <v>41828</v>
      </c>
      <c r="F37426">
        <v>1250000</v>
      </c>
    </row>
    <row r="37427" spans="1:6" x14ac:dyDescent="0.25">
      <c r="A37427" t="s">
        <v>296344</v>
      </c>
      <c r="B37427" t="s">
        <v>296345</v>
      </c>
      <c r="C37427" t="s">
        <v>228880</v>
      </c>
      <c r="E37427" t="s">
        <v>2333</v>
      </c>
      <c r="F37427">
        <v>100000</v>
      </c>
    </row>
    <row r="37428" spans="1:6" x14ac:dyDescent="0.25">
      <c r="A37428" t="s">
        <v>296346</v>
      </c>
      <c r="B37428" t="s">
        <v>296347</v>
      </c>
      <c r="C37428" t="s">
        <v>229779</v>
      </c>
      <c r="E37428" t="s">
        <v>69624</v>
      </c>
      <c r="F37428">
        <v>262000</v>
      </c>
    </row>
    <row r="37429" spans="1:6" x14ac:dyDescent="0.25">
      <c r="A37429" t="s">
        <v>296348</v>
      </c>
      <c r="B37429" t="s">
        <v>296349</v>
      </c>
      <c r="C37429" t="s">
        <v>228880</v>
      </c>
      <c r="E37429" s="1">
        <v>41640</v>
      </c>
    </row>
    <row r="37430" spans="1:6" x14ac:dyDescent="0.25">
      <c r="A37430" t="s">
        <v>296350</v>
      </c>
      <c r="B37430" t="s">
        <v>296351</v>
      </c>
      <c r="C37430" t="s">
        <v>228880</v>
      </c>
      <c r="E37430" s="1">
        <v>41955</v>
      </c>
      <c r="F37430">
        <v>2000000</v>
      </c>
    </row>
    <row r="37431" spans="1:6" x14ac:dyDescent="0.25">
      <c r="A37431" t="s">
        <v>296352</v>
      </c>
      <c r="B37431" t="s">
        <v>296353</v>
      </c>
      <c r="C37431" t="s">
        <v>228889</v>
      </c>
      <c r="E37431" s="1">
        <v>37997</v>
      </c>
    </row>
    <row r="37432" spans="1:6" x14ac:dyDescent="0.25">
      <c r="A37432" t="s">
        <v>296354</v>
      </c>
      <c r="B37432" t="s">
        <v>296355</v>
      </c>
      <c r="C37432" t="s">
        <v>228873</v>
      </c>
      <c r="D37432" t="s">
        <v>228874</v>
      </c>
      <c r="E37432" s="1">
        <v>40706</v>
      </c>
      <c r="F37432">
        <v>11000000</v>
      </c>
    </row>
    <row r="37433" spans="1:6" x14ac:dyDescent="0.25">
      <c r="A37433" t="s">
        <v>296356</v>
      </c>
      <c r="B37433" t="s">
        <v>296357</v>
      </c>
      <c r="C37433" t="s">
        <v>228873</v>
      </c>
      <c r="D37433" t="s">
        <v>228874</v>
      </c>
      <c r="E37433" t="s">
        <v>76691</v>
      </c>
      <c r="F37433">
        <v>5500000</v>
      </c>
    </row>
    <row r="37434" spans="1:6" x14ac:dyDescent="0.25">
      <c r="A37434" t="s">
        <v>296358</v>
      </c>
      <c r="B37434" t="s">
        <v>296359</v>
      </c>
      <c r="C37434" t="s">
        <v>228880</v>
      </c>
      <c r="E37434" s="1">
        <v>42066</v>
      </c>
    </row>
    <row r="37435" spans="1:6" x14ac:dyDescent="0.25">
      <c r="A37435" t="s">
        <v>296360</v>
      </c>
      <c r="B37435" t="s">
        <v>296361</v>
      </c>
      <c r="C37435" t="s">
        <v>228880</v>
      </c>
      <c r="E37435" t="s">
        <v>13716</v>
      </c>
      <c r="F37435">
        <v>750000</v>
      </c>
    </row>
    <row r="37436" spans="1:6" x14ac:dyDescent="0.25">
      <c r="A37436" t="s">
        <v>296362</v>
      </c>
      <c r="B37436" t="s">
        <v>296363</v>
      </c>
      <c r="C37436" t="s">
        <v>228880</v>
      </c>
      <c r="E37436" t="s">
        <v>8743</v>
      </c>
    </row>
    <row r="37437" spans="1:6" x14ac:dyDescent="0.25">
      <c r="A37437" t="s">
        <v>296364</v>
      </c>
      <c r="B37437" t="s">
        <v>296365</v>
      </c>
      <c r="C37437" t="s">
        <v>228909</v>
      </c>
      <c r="E37437" t="s">
        <v>25818</v>
      </c>
    </row>
    <row r="37438" spans="1:6" x14ac:dyDescent="0.25">
      <c r="A37438" t="s">
        <v>296366</v>
      </c>
      <c r="B37438" t="s">
        <v>296367</v>
      </c>
      <c r="C37438" t="s">
        <v>228873</v>
      </c>
      <c r="E37438" t="s">
        <v>40958</v>
      </c>
    </row>
    <row r="37439" spans="1:6" x14ac:dyDescent="0.25">
      <c r="A37439" t="s">
        <v>296368</v>
      </c>
      <c r="B37439" t="s">
        <v>296369</v>
      </c>
      <c r="C37439" t="s">
        <v>228873</v>
      </c>
      <c r="D37439" t="s">
        <v>228877</v>
      </c>
      <c r="E37439" s="1">
        <v>41857</v>
      </c>
      <c r="F37439">
        <v>200000</v>
      </c>
    </row>
    <row r="37440" spans="1:6" x14ac:dyDescent="0.25">
      <c r="A37440" t="s">
        <v>296370</v>
      </c>
      <c r="B37440" t="s">
        <v>296371</v>
      </c>
      <c r="C37440" t="s">
        <v>228880</v>
      </c>
      <c r="E37440" s="1">
        <v>41795</v>
      </c>
      <c r="F37440">
        <v>200000</v>
      </c>
    </row>
    <row r="37441" spans="1:6" x14ac:dyDescent="0.25">
      <c r="A37441" t="s">
        <v>296372</v>
      </c>
      <c r="B37441" t="s">
        <v>296373</v>
      </c>
      <c r="C37441" t="s">
        <v>228873</v>
      </c>
      <c r="D37441" t="s">
        <v>228874</v>
      </c>
      <c r="E37441" s="1">
        <v>41738</v>
      </c>
      <c r="F37441">
        <v>15000000</v>
      </c>
    </row>
    <row r="37442" spans="1:6" x14ac:dyDescent="0.25">
      <c r="A37442" t="s">
        <v>296374</v>
      </c>
      <c r="B37442" t="s">
        <v>296375</v>
      </c>
      <c r="C37442" t="s">
        <v>228873</v>
      </c>
      <c r="E37442" s="1">
        <v>41223</v>
      </c>
      <c r="F37442">
        <v>5000000</v>
      </c>
    </row>
    <row r="37443" spans="1:6" x14ac:dyDescent="0.25">
      <c r="A37443" t="s">
        <v>296376</v>
      </c>
      <c r="B37443" t="s">
        <v>296377</v>
      </c>
      <c r="C37443" t="s">
        <v>228889</v>
      </c>
      <c r="E37443" s="1">
        <v>40240</v>
      </c>
      <c r="F37443">
        <v>3012255</v>
      </c>
    </row>
    <row r="37444" spans="1:6" x14ac:dyDescent="0.25">
      <c r="A37444" t="s">
        <v>296378</v>
      </c>
      <c r="B37444" t="s">
        <v>296379</v>
      </c>
      <c r="C37444" t="s">
        <v>228880</v>
      </c>
      <c r="E37444" s="1">
        <v>42010</v>
      </c>
    </row>
    <row r="37445" spans="1:6" x14ac:dyDescent="0.25">
      <c r="A37445" t="s">
        <v>296380</v>
      </c>
      <c r="B37445" t="s">
        <v>296381</v>
      </c>
      <c r="C37445" t="s">
        <v>228880</v>
      </c>
      <c r="E37445" s="1">
        <v>42156</v>
      </c>
      <c r="F37445">
        <v>600000</v>
      </c>
    </row>
    <row r="37446" spans="1:6" x14ac:dyDescent="0.25">
      <c r="A37446" t="s">
        <v>296382</v>
      </c>
      <c r="B37446" t="s">
        <v>296383</v>
      </c>
      <c r="C37446" t="s">
        <v>228873</v>
      </c>
      <c r="D37446" t="s">
        <v>228874</v>
      </c>
      <c r="E37446" s="1">
        <v>41830</v>
      </c>
      <c r="F37446">
        <v>12800000</v>
      </c>
    </row>
    <row r="37447" spans="1:6" x14ac:dyDescent="0.25">
      <c r="A37447" t="s">
        <v>296384</v>
      </c>
      <c r="B37447" t="s">
        <v>296385</v>
      </c>
      <c r="C37447" t="s">
        <v>228873</v>
      </c>
      <c r="D37447" t="s">
        <v>228877</v>
      </c>
      <c r="E37447" s="1">
        <v>41641</v>
      </c>
      <c r="F37447">
        <v>3500000</v>
      </c>
    </row>
    <row r="37448" spans="1:6" x14ac:dyDescent="0.25">
      <c r="A37448" t="s">
        <v>296382</v>
      </c>
      <c r="B37448" t="s">
        <v>296386</v>
      </c>
      <c r="C37448" t="s">
        <v>228873</v>
      </c>
      <c r="E37448" t="s">
        <v>9229</v>
      </c>
      <c r="F37448">
        <v>6000000</v>
      </c>
    </row>
    <row r="37449" spans="1:6" x14ac:dyDescent="0.25">
      <c r="A37449" t="s">
        <v>296387</v>
      </c>
      <c r="B37449" t="s">
        <v>296388</v>
      </c>
      <c r="C37449" t="s">
        <v>228880</v>
      </c>
      <c r="E37449" t="s">
        <v>51896</v>
      </c>
      <c r="F37449">
        <v>600000</v>
      </c>
    </row>
    <row r="37450" spans="1:6" x14ac:dyDescent="0.25">
      <c r="A37450" t="s">
        <v>296389</v>
      </c>
      <c r="B37450" t="s">
        <v>296390</v>
      </c>
      <c r="C37450" t="s">
        <v>228873</v>
      </c>
      <c r="E37450" s="1">
        <v>39326</v>
      </c>
      <c r="F37450">
        <v>4249292</v>
      </c>
    </row>
    <row r="37451" spans="1:6" x14ac:dyDescent="0.25">
      <c r="A37451" t="s">
        <v>296391</v>
      </c>
      <c r="B37451" t="s">
        <v>296392</v>
      </c>
      <c r="C37451" t="s">
        <v>228889</v>
      </c>
      <c r="E37451" s="1">
        <v>41283</v>
      </c>
      <c r="F37451">
        <v>0</v>
      </c>
    </row>
    <row r="37452" spans="1:6" x14ac:dyDescent="0.25">
      <c r="A37452" t="s">
        <v>296393</v>
      </c>
      <c r="B37452" t="s">
        <v>296394</v>
      </c>
      <c r="C37452" t="s">
        <v>228943</v>
      </c>
      <c r="E37452" s="1">
        <v>42279</v>
      </c>
      <c r="F37452">
        <v>50000</v>
      </c>
    </row>
    <row r="37453" spans="1:6" x14ac:dyDescent="0.25">
      <c r="A37453" t="s">
        <v>296391</v>
      </c>
      <c r="B37453" t="s">
        <v>296395</v>
      </c>
      <c r="C37453" t="s">
        <v>228880</v>
      </c>
      <c r="E37453" t="s">
        <v>16568</v>
      </c>
      <c r="F37453">
        <v>40000</v>
      </c>
    </row>
    <row r="37454" spans="1:6" x14ac:dyDescent="0.25">
      <c r="A37454" t="s">
        <v>296393</v>
      </c>
      <c r="B37454" t="s">
        <v>296396</v>
      </c>
      <c r="C37454" t="s">
        <v>228880</v>
      </c>
      <c r="E37454" s="1">
        <v>41284</v>
      </c>
      <c r="F37454">
        <v>600000</v>
      </c>
    </row>
    <row r="37455" spans="1:6" x14ac:dyDescent="0.25">
      <c r="A37455" t="s">
        <v>296391</v>
      </c>
      <c r="B37455" t="s">
        <v>296397</v>
      </c>
      <c r="C37455" t="s">
        <v>228943</v>
      </c>
      <c r="E37455" s="1">
        <v>41921</v>
      </c>
      <c r="F37455">
        <v>70000</v>
      </c>
    </row>
    <row r="37456" spans="1:6" x14ac:dyDescent="0.25">
      <c r="A37456" t="s">
        <v>296398</v>
      </c>
      <c r="B37456" t="s">
        <v>296399</v>
      </c>
      <c r="C37456" t="s">
        <v>228873</v>
      </c>
      <c r="E37456" s="1">
        <v>42284</v>
      </c>
      <c r="F37456">
        <v>112500</v>
      </c>
    </row>
    <row r="37457" spans="1:6" x14ac:dyDescent="0.25">
      <c r="A37457" t="s">
        <v>296400</v>
      </c>
      <c r="B37457" t="s">
        <v>296401</v>
      </c>
      <c r="C37457" t="s">
        <v>228873</v>
      </c>
      <c r="D37457" t="s">
        <v>228874</v>
      </c>
      <c r="E37457" s="1">
        <v>39092</v>
      </c>
      <c r="F37457">
        <v>11000000</v>
      </c>
    </row>
    <row r="37458" spans="1:6" x14ac:dyDescent="0.25">
      <c r="A37458" t="s">
        <v>296402</v>
      </c>
      <c r="B37458" t="s">
        <v>296403</v>
      </c>
      <c r="C37458" t="s">
        <v>228873</v>
      </c>
      <c r="D37458" t="s">
        <v>228877</v>
      </c>
      <c r="E37458" s="1">
        <v>41285</v>
      </c>
      <c r="F37458">
        <v>10000000</v>
      </c>
    </row>
    <row r="37459" spans="1:6" x14ac:dyDescent="0.25">
      <c r="A37459" t="s">
        <v>296404</v>
      </c>
      <c r="B37459" t="s">
        <v>296405</v>
      </c>
      <c r="C37459" t="s">
        <v>228873</v>
      </c>
      <c r="D37459" t="s">
        <v>228874</v>
      </c>
      <c r="E37459" t="s">
        <v>177534</v>
      </c>
      <c r="F37459">
        <v>30000000</v>
      </c>
    </row>
    <row r="37460" spans="1:6" x14ac:dyDescent="0.25">
      <c r="A37460" t="s">
        <v>296406</v>
      </c>
      <c r="B37460" t="s">
        <v>296407</v>
      </c>
      <c r="C37460" t="s">
        <v>228873</v>
      </c>
      <c r="D37460" t="s">
        <v>228874</v>
      </c>
      <c r="E37460" s="1">
        <v>39091</v>
      </c>
      <c r="F37460">
        <v>4500000</v>
      </c>
    </row>
    <row r="37461" spans="1:6" x14ac:dyDescent="0.25">
      <c r="A37461" t="s">
        <v>296408</v>
      </c>
      <c r="B37461" t="s">
        <v>296409</v>
      </c>
      <c r="C37461" t="s">
        <v>228873</v>
      </c>
      <c r="D37461" t="s">
        <v>228877</v>
      </c>
      <c r="E37461" s="1">
        <v>39085</v>
      </c>
      <c r="F37461">
        <v>1010000</v>
      </c>
    </row>
    <row r="37462" spans="1:6" x14ac:dyDescent="0.25">
      <c r="A37462" t="s">
        <v>296410</v>
      </c>
      <c r="B37462" t="s">
        <v>296411</v>
      </c>
      <c r="C37462" t="s">
        <v>228873</v>
      </c>
      <c r="E37462" s="1">
        <v>38359</v>
      </c>
      <c r="F37462">
        <v>457000</v>
      </c>
    </row>
    <row r="37463" spans="1:6" x14ac:dyDescent="0.25">
      <c r="A37463" t="s">
        <v>296412</v>
      </c>
      <c r="B37463" t="s">
        <v>296413</v>
      </c>
      <c r="C37463" t="s">
        <v>228943</v>
      </c>
      <c r="E37463" s="1">
        <v>39084</v>
      </c>
    </row>
    <row r="37464" spans="1:6" x14ac:dyDescent="0.25">
      <c r="A37464" t="s">
        <v>296414</v>
      </c>
      <c r="B37464" t="s">
        <v>296415</v>
      </c>
      <c r="C37464" t="s">
        <v>228873</v>
      </c>
      <c r="D37464" t="s">
        <v>228877</v>
      </c>
      <c r="E37464" s="1">
        <v>39087</v>
      </c>
    </row>
    <row r="37465" spans="1:6" x14ac:dyDescent="0.25">
      <c r="A37465" t="s">
        <v>296416</v>
      </c>
      <c r="B37465" t="s">
        <v>296417</v>
      </c>
      <c r="C37465" t="s">
        <v>228919</v>
      </c>
      <c r="E37465" s="1">
        <v>40912</v>
      </c>
    </row>
    <row r="37466" spans="1:6" x14ac:dyDescent="0.25">
      <c r="A37466" t="s">
        <v>296418</v>
      </c>
      <c r="B37466" t="s">
        <v>296419</v>
      </c>
      <c r="C37466" t="s">
        <v>228880</v>
      </c>
      <c r="E37466" s="1">
        <v>40949</v>
      </c>
      <c r="F37466">
        <v>475000</v>
      </c>
    </row>
    <row r="37467" spans="1:6" x14ac:dyDescent="0.25">
      <c r="A37467" t="s">
        <v>296420</v>
      </c>
      <c r="B37467" t="s">
        <v>296421</v>
      </c>
      <c r="C37467" t="s">
        <v>228880</v>
      </c>
      <c r="E37467" t="s">
        <v>44532</v>
      </c>
      <c r="F37467">
        <v>375000</v>
      </c>
    </row>
    <row r="37468" spans="1:6" x14ac:dyDescent="0.25">
      <c r="A37468" t="s">
        <v>296418</v>
      </c>
      <c r="B37468" t="s">
        <v>296422</v>
      </c>
      <c r="C37468" t="s">
        <v>228880</v>
      </c>
      <c r="E37468" t="s">
        <v>65198</v>
      </c>
      <c r="F37468">
        <v>350000</v>
      </c>
    </row>
    <row r="37469" spans="1:6" x14ac:dyDescent="0.25">
      <c r="A37469" t="s">
        <v>296423</v>
      </c>
      <c r="B37469" t="s">
        <v>296424</v>
      </c>
      <c r="C37469" t="s">
        <v>228873</v>
      </c>
      <c r="E37469" s="1">
        <v>41581</v>
      </c>
      <c r="F37469">
        <v>5400000</v>
      </c>
    </row>
    <row r="37470" spans="1:6" x14ac:dyDescent="0.25">
      <c r="A37470" t="s">
        <v>296425</v>
      </c>
      <c r="B37470" t="s">
        <v>296426</v>
      </c>
      <c r="C37470" t="s">
        <v>228873</v>
      </c>
      <c r="D37470" t="s">
        <v>228877</v>
      </c>
      <c r="E37470" t="s">
        <v>18545</v>
      </c>
      <c r="F37470">
        <v>14717</v>
      </c>
    </row>
    <row r="37471" spans="1:6" x14ac:dyDescent="0.25">
      <c r="A37471" t="s">
        <v>296427</v>
      </c>
      <c r="B37471" t="s">
        <v>296428</v>
      </c>
      <c r="C37471" t="s">
        <v>228943</v>
      </c>
      <c r="E37471" s="1">
        <v>41647</v>
      </c>
    </row>
    <row r="37472" spans="1:6" x14ac:dyDescent="0.25">
      <c r="A37472" t="s">
        <v>296429</v>
      </c>
      <c r="B37472" t="s">
        <v>296430</v>
      </c>
      <c r="C37472" t="s">
        <v>228873</v>
      </c>
      <c r="D37472" t="s">
        <v>228877</v>
      </c>
      <c r="E37472" s="1">
        <v>41035</v>
      </c>
      <c r="F37472">
        <v>5000000</v>
      </c>
    </row>
    <row r="37473" spans="1:6" x14ac:dyDescent="0.25">
      <c r="A37473" t="s">
        <v>296431</v>
      </c>
      <c r="B37473" t="s">
        <v>296432</v>
      </c>
      <c r="C37473" t="s">
        <v>228873</v>
      </c>
      <c r="E37473" t="s">
        <v>28031</v>
      </c>
      <c r="F37473">
        <v>3052402</v>
      </c>
    </row>
    <row r="37474" spans="1:6" x14ac:dyDescent="0.25">
      <c r="A37474" t="s">
        <v>296433</v>
      </c>
      <c r="B37474" t="s">
        <v>296434</v>
      </c>
      <c r="C37474" t="s">
        <v>228873</v>
      </c>
      <c r="E37474" s="1">
        <v>41456</v>
      </c>
      <c r="F37474">
        <v>1105001</v>
      </c>
    </row>
    <row r="37475" spans="1:6" x14ac:dyDescent="0.25">
      <c r="A37475" t="s">
        <v>296435</v>
      </c>
      <c r="B37475" t="s">
        <v>296436</v>
      </c>
      <c r="C37475" t="s">
        <v>228880</v>
      </c>
      <c r="E37475" s="1">
        <v>39823</v>
      </c>
      <c r="F37475">
        <v>1000000</v>
      </c>
    </row>
    <row r="37476" spans="1:6" x14ac:dyDescent="0.25">
      <c r="A37476" t="s">
        <v>296437</v>
      </c>
      <c r="B37476" t="s">
        <v>296438</v>
      </c>
      <c r="C37476" t="s">
        <v>228873</v>
      </c>
      <c r="E37476" s="1">
        <v>40554</v>
      </c>
      <c r="F37476">
        <v>650000</v>
      </c>
    </row>
    <row r="37477" spans="1:6" x14ac:dyDescent="0.25">
      <c r="A37477" t="s">
        <v>296435</v>
      </c>
      <c r="B37477" t="s">
        <v>296439</v>
      </c>
      <c r="C37477" t="s">
        <v>228873</v>
      </c>
      <c r="E37477" t="s">
        <v>24398</v>
      </c>
      <c r="F37477">
        <v>97500</v>
      </c>
    </row>
    <row r="37478" spans="1:6" x14ac:dyDescent="0.25">
      <c r="A37478" t="s">
        <v>296440</v>
      </c>
      <c r="B37478" t="s">
        <v>296441</v>
      </c>
      <c r="C37478" t="s">
        <v>228909</v>
      </c>
      <c r="E37478" t="s">
        <v>45563</v>
      </c>
    </row>
    <row r="37479" spans="1:6" x14ac:dyDescent="0.25">
      <c r="A37479" t="s">
        <v>296442</v>
      </c>
      <c r="B37479" t="s">
        <v>296443</v>
      </c>
      <c r="C37479" t="s">
        <v>228873</v>
      </c>
      <c r="E37479" s="1">
        <v>40179</v>
      </c>
      <c r="F37479">
        <v>10000000</v>
      </c>
    </row>
    <row r="37480" spans="1:6" x14ac:dyDescent="0.25">
      <c r="A37480" t="s">
        <v>296444</v>
      </c>
      <c r="B37480" t="s">
        <v>296445</v>
      </c>
      <c r="C37480" t="s">
        <v>228919</v>
      </c>
      <c r="E37480" t="s">
        <v>11742</v>
      </c>
      <c r="F37480">
        <v>15742</v>
      </c>
    </row>
    <row r="37481" spans="1:6" x14ac:dyDescent="0.25">
      <c r="A37481" t="s">
        <v>296446</v>
      </c>
      <c r="B37481" t="s">
        <v>296447</v>
      </c>
      <c r="C37481" t="s">
        <v>228873</v>
      </c>
      <c r="E37481" s="1">
        <v>40391</v>
      </c>
      <c r="F37481">
        <v>5653260</v>
      </c>
    </row>
    <row r="37482" spans="1:6" x14ac:dyDescent="0.25">
      <c r="A37482" t="s">
        <v>296448</v>
      </c>
      <c r="B37482" t="s">
        <v>296449</v>
      </c>
      <c r="C37482" t="s">
        <v>228909</v>
      </c>
      <c r="E37482" t="s">
        <v>71528</v>
      </c>
    </row>
    <row r="37483" spans="1:6" x14ac:dyDescent="0.25">
      <c r="A37483" t="s">
        <v>296450</v>
      </c>
      <c r="B37483" t="s">
        <v>296451</v>
      </c>
      <c r="C37483" t="s">
        <v>228889</v>
      </c>
      <c r="E37483" s="1">
        <v>40950</v>
      </c>
      <c r="F37483">
        <v>5000000</v>
      </c>
    </row>
    <row r="37484" spans="1:6" x14ac:dyDescent="0.25">
      <c r="A37484" t="s">
        <v>296452</v>
      </c>
      <c r="B37484" t="s">
        <v>296453</v>
      </c>
      <c r="C37484" t="s">
        <v>228880</v>
      </c>
      <c r="E37484" s="1">
        <v>41640</v>
      </c>
    </row>
    <row r="37485" spans="1:6" x14ac:dyDescent="0.25">
      <c r="A37485" t="s">
        <v>296454</v>
      </c>
      <c r="B37485" t="s">
        <v>296455</v>
      </c>
      <c r="C37485" t="s">
        <v>228880</v>
      </c>
      <c r="E37485" t="s">
        <v>61921</v>
      </c>
      <c r="F37485">
        <v>150000</v>
      </c>
    </row>
    <row r="37486" spans="1:6" x14ac:dyDescent="0.25">
      <c r="A37486" t="s">
        <v>296456</v>
      </c>
      <c r="B37486" t="s">
        <v>296457</v>
      </c>
      <c r="C37486" t="s">
        <v>228909</v>
      </c>
      <c r="E37486" t="s">
        <v>177534</v>
      </c>
      <c r="F37486">
        <v>1557001</v>
      </c>
    </row>
    <row r="37487" spans="1:6" x14ac:dyDescent="0.25">
      <c r="A37487" t="s">
        <v>296454</v>
      </c>
      <c r="B37487" t="s">
        <v>296458</v>
      </c>
      <c r="C37487" t="s">
        <v>228873</v>
      </c>
      <c r="D37487" t="s">
        <v>228874</v>
      </c>
      <c r="E37487" t="s">
        <v>290539</v>
      </c>
      <c r="F37487">
        <v>6689</v>
      </c>
    </row>
    <row r="37488" spans="1:6" x14ac:dyDescent="0.25">
      <c r="A37488" t="s">
        <v>296456</v>
      </c>
      <c r="B37488" t="s">
        <v>296459</v>
      </c>
      <c r="C37488" t="s">
        <v>228943</v>
      </c>
      <c r="E37488" t="s">
        <v>61921</v>
      </c>
    </row>
    <row r="37489" spans="1:6" x14ac:dyDescent="0.25">
      <c r="A37489" t="s">
        <v>296454</v>
      </c>
      <c r="B37489" t="s">
        <v>296460</v>
      </c>
      <c r="C37489" t="s">
        <v>228943</v>
      </c>
      <c r="E37489" s="1">
        <v>40095</v>
      </c>
    </row>
    <row r="37490" spans="1:6" x14ac:dyDescent="0.25">
      <c r="A37490" t="s">
        <v>296456</v>
      </c>
      <c r="B37490" t="s">
        <v>296461</v>
      </c>
      <c r="C37490" t="s">
        <v>228880</v>
      </c>
      <c r="E37490" s="1">
        <v>40095</v>
      </c>
      <c r="F37490">
        <v>150000</v>
      </c>
    </row>
    <row r="37491" spans="1:6" x14ac:dyDescent="0.25">
      <c r="A37491" t="s">
        <v>296454</v>
      </c>
      <c r="B37491" t="s">
        <v>296462</v>
      </c>
      <c r="C37491" t="s">
        <v>228927</v>
      </c>
      <c r="E37491" s="1">
        <v>42220</v>
      </c>
      <c r="F37491">
        <v>5000000</v>
      </c>
    </row>
    <row r="37492" spans="1:6" x14ac:dyDescent="0.25">
      <c r="A37492" t="s">
        <v>296456</v>
      </c>
      <c r="B37492" t="s">
        <v>296463</v>
      </c>
      <c r="C37492" t="s">
        <v>228873</v>
      </c>
      <c r="D37492" t="s">
        <v>228874</v>
      </c>
      <c r="E37492" s="1">
        <v>40913</v>
      </c>
    </row>
    <row r="37493" spans="1:6" x14ac:dyDescent="0.25">
      <c r="A37493" t="s">
        <v>296454</v>
      </c>
      <c r="B37493" t="s">
        <v>296464</v>
      </c>
      <c r="C37493" t="s">
        <v>228873</v>
      </c>
      <c r="D37493" t="s">
        <v>228877</v>
      </c>
      <c r="E37493" t="s">
        <v>55087</v>
      </c>
    </row>
    <row r="37494" spans="1:6" x14ac:dyDescent="0.25">
      <c r="A37494" t="s">
        <v>296456</v>
      </c>
      <c r="B37494" t="s">
        <v>296465</v>
      </c>
      <c r="C37494" t="s">
        <v>228873</v>
      </c>
      <c r="D37494" t="s">
        <v>228874</v>
      </c>
      <c r="E37494" t="s">
        <v>164542</v>
      </c>
      <c r="F37494">
        <v>3000000</v>
      </c>
    </row>
    <row r="37495" spans="1:6" x14ac:dyDescent="0.25">
      <c r="A37495" t="s">
        <v>296454</v>
      </c>
      <c r="B37495" t="s">
        <v>296466</v>
      </c>
      <c r="C37495" t="s">
        <v>228873</v>
      </c>
      <c r="D37495" t="s">
        <v>228874</v>
      </c>
      <c r="E37495" t="s">
        <v>59521</v>
      </c>
      <c r="F37495">
        <v>1000000</v>
      </c>
    </row>
    <row r="37496" spans="1:6" x14ac:dyDescent="0.25">
      <c r="A37496" t="s">
        <v>296456</v>
      </c>
      <c r="B37496" t="s">
        <v>296467</v>
      </c>
      <c r="C37496" t="s">
        <v>228873</v>
      </c>
      <c r="D37496" t="s">
        <v>228877</v>
      </c>
      <c r="E37496" t="s">
        <v>55087</v>
      </c>
      <c r="F37496">
        <v>1250000</v>
      </c>
    </row>
    <row r="37497" spans="1:6" x14ac:dyDescent="0.25">
      <c r="A37497" t="s">
        <v>296468</v>
      </c>
      <c r="B37497" t="s">
        <v>296469</v>
      </c>
      <c r="C37497" t="s">
        <v>228873</v>
      </c>
      <c r="D37497" t="s">
        <v>228877</v>
      </c>
      <c r="E37497" t="s">
        <v>63726</v>
      </c>
      <c r="F37497">
        <v>745000</v>
      </c>
    </row>
    <row r="37498" spans="1:6" x14ac:dyDescent="0.25">
      <c r="A37498" t="s">
        <v>296470</v>
      </c>
      <c r="B37498" t="s">
        <v>296471</v>
      </c>
      <c r="C37498" t="s">
        <v>228880</v>
      </c>
      <c r="E37498" s="1">
        <v>41460</v>
      </c>
      <c r="F37498">
        <v>150000</v>
      </c>
    </row>
    <row r="37499" spans="1:6" x14ac:dyDescent="0.25">
      <c r="A37499" t="s">
        <v>296472</v>
      </c>
      <c r="B37499" t="s">
        <v>296473</v>
      </c>
      <c r="C37499" t="s">
        <v>228873</v>
      </c>
      <c r="D37499" t="s">
        <v>228874</v>
      </c>
      <c r="E37499" s="1">
        <v>37327</v>
      </c>
      <c r="F37499">
        <v>3000000</v>
      </c>
    </row>
    <row r="37500" spans="1:6" x14ac:dyDescent="0.25">
      <c r="A37500" t="s">
        <v>296474</v>
      </c>
      <c r="B37500" t="s">
        <v>296475</v>
      </c>
      <c r="C37500" t="s">
        <v>228873</v>
      </c>
      <c r="D37500" t="s">
        <v>228874</v>
      </c>
      <c r="E37500" t="s">
        <v>208407</v>
      </c>
      <c r="F37500">
        <v>42000000</v>
      </c>
    </row>
    <row r="37501" spans="1:6" x14ac:dyDescent="0.25">
      <c r="A37501" t="s">
        <v>296476</v>
      </c>
      <c r="B37501" t="s">
        <v>296477</v>
      </c>
      <c r="C37501" t="s">
        <v>228919</v>
      </c>
      <c r="E37501" t="s">
        <v>11643</v>
      </c>
    </row>
    <row r="37502" spans="1:6" x14ac:dyDescent="0.25">
      <c r="A37502" t="s">
        <v>296478</v>
      </c>
      <c r="B37502" t="s">
        <v>296479</v>
      </c>
      <c r="C37502" t="s">
        <v>228880</v>
      </c>
      <c r="E37502" t="s">
        <v>43114</v>
      </c>
      <c r="F37502">
        <v>3000000</v>
      </c>
    </row>
    <row r="37503" spans="1:6" x14ac:dyDescent="0.25">
      <c r="A37503" t="s">
        <v>296480</v>
      </c>
      <c r="B37503" t="s">
        <v>296481</v>
      </c>
      <c r="C37503" t="s">
        <v>228880</v>
      </c>
      <c r="E37503" s="1">
        <v>41282</v>
      </c>
      <c r="F37503">
        <v>15000</v>
      </c>
    </row>
    <row r="37504" spans="1:6" x14ac:dyDescent="0.25">
      <c r="A37504" t="s">
        <v>296482</v>
      </c>
      <c r="B37504" t="s">
        <v>296483</v>
      </c>
      <c r="C37504" t="s">
        <v>228880</v>
      </c>
      <c r="E37504" t="s">
        <v>22962</v>
      </c>
    </row>
    <row r="37505" spans="1:6" x14ac:dyDescent="0.25">
      <c r="A37505" t="s">
        <v>296484</v>
      </c>
      <c r="B37505" t="s">
        <v>296485</v>
      </c>
      <c r="C37505" t="s">
        <v>228880</v>
      </c>
      <c r="E37505" t="s">
        <v>233725</v>
      </c>
      <c r="F37505">
        <v>3500000</v>
      </c>
    </row>
    <row r="37506" spans="1:6" x14ac:dyDescent="0.25">
      <c r="A37506" t="s">
        <v>296486</v>
      </c>
      <c r="B37506" t="s">
        <v>296487</v>
      </c>
      <c r="C37506" t="s">
        <v>228909</v>
      </c>
      <c r="E37506" s="1">
        <v>42068</v>
      </c>
      <c r="F37506">
        <v>150000</v>
      </c>
    </row>
    <row r="37507" spans="1:6" x14ac:dyDescent="0.25">
      <c r="A37507" t="s">
        <v>296488</v>
      </c>
      <c r="B37507" t="s">
        <v>296489</v>
      </c>
      <c r="C37507" t="s">
        <v>228873</v>
      </c>
      <c r="E37507" t="s">
        <v>248288</v>
      </c>
      <c r="F37507">
        <v>20000000</v>
      </c>
    </row>
    <row r="37508" spans="1:6" x14ac:dyDescent="0.25">
      <c r="A37508" t="s">
        <v>296490</v>
      </c>
      <c r="B37508" t="s">
        <v>296491</v>
      </c>
      <c r="C37508" t="s">
        <v>228880</v>
      </c>
      <c r="E37508" s="1">
        <v>40553</v>
      </c>
      <c r="F37508">
        <v>150000</v>
      </c>
    </row>
    <row r="37509" spans="1:6" x14ac:dyDescent="0.25">
      <c r="A37509" t="s">
        <v>296492</v>
      </c>
      <c r="B37509" t="s">
        <v>296493</v>
      </c>
      <c r="C37509" t="s">
        <v>228943</v>
      </c>
      <c r="E37509" s="1">
        <v>40179</v>
      </c>
      <c r="F37509">
        <v>100000</v>
      </c>
    </row>
    <row r="37510" spans="1:6" x14ac:dyDescent="0.25">
      <c r="A37510" t="s">
        <v>296490</v>
      </c>
      <c r="B37510" t="s">
        <v>296494</v>
      </c>
      <c r="C37510" t="s">
        <v>229045</v>
      </c>
      <c r="E37510" t="s">
        <v>30335</v>
      </c>
      <c r="F37510">
        <v>5000</v>
      </c>
    </row>
    <row r="37511" spans="1:6" x14ac:dyDescent="0.25">
      <c r="A37511" t="s">
        <v>296495</v>
      </c>
      <c r="B37511" t="s">
        <v>296496</v>
      </c>
      <c r="C37511" t="s">
        <v>228873</v>
      </c>
      <c r="D37511" t="s">
        <v>228977</v>
      </c>
      <c r="E37511" s="1">
        <v>42126</v>
      </c>
      <c r="F37511">
        <v>80000000</v>
      </c>
    </row>
    <row r="37512" spans="1:6" x14ac:dyDescent="0.25">
      <c r="A37512" t="s">
        <v>296497</v>
      </c>
      <c r="B37512" t="s">
        <v>296498</v>
      </c>
      <c r="C37512" t="s">
        <v>228873</v>
      </c>
      <c r="D37512" t="s">
        <v>228874</v>
      </c>
      <c r="E37512" s="1">
        <v>41648</v>
      </c>
      <c r="F37512">
        <v>33000000</v>
      </c>
    </row>
    <row r="37513" spans="1:6" x14ac:dyDescent="0.25">
      <c r="A37513" t="s">
        <v>296499</v>
      </c>
      <c r="B37513" t="s">
        <v>296500</v>
      </c>
      <c r="C37513" t="s">
        <v>228873</v>
      </c>
      <c r="D37513" t="s">
        <v>228874</v>
      </c>
      <c r="E37513" t="s">
        <v>71528</v>
      </c>
      <c r="F37513">
        <v>9000000</v>
      </c>
    </row>
    <row r="37514" spans="1:6" x14ac:dyDescent="0.25">
      <c r="A37514" t="s">
        <v>296501</v>
      </c>
      <c r="B37514" t="s">
        <v>296502</v>
      </c>
      <c r="C37514" t="s">
        <v>228873</v>
      </c>
      <c r="D37514" t="s">
        <v>228877</v>
      </c>
      <c r="E37514" s="1">
        <v>40551</v>
      </c>
      <c r="F37514">
        <v>4000000</v>
      </c>
    </row>
    <row r="37515" spans="1:6" x14ac:dyDescent="0.25">
      <c r="A37515" t="s">
        <v>296503</v>
      </c>
      <c r="B37515" t="s">
        <v>296504</v>
      </c>
      <c r="C37515" t="s">
        <v>228916</v>
      </c>
      <c r="E37515" t="s">
        <v>20335</v>
      </c>
      <c r="F37515">
        <v>149000</v>
      </c>
    </row>
    <row r="37516" spans="1:6" x14ac:dyDescent="0.25">
      <c r="A37516" t="s">
        <v>296505</v>
      </c>
      <c r="B37516" t="s">
        <v>296506</v>
      </c>
      <c r="C37516" t="s">
        <v>228916</v>
      </c>
      <c r="E37516" t="s">
        <v>183158</v>
      </c>
      <c r="F37516">
        <v>75000</v>
      </c>
    </row>
    <row r="37517" spans="1:6" x14ac:dyDescent="0.25">
      <c r="A37517" t="s">
        <v>296507</v>
      </c>
      <c r="B37517" t="s">
        <v>296508</v>
      </c>
      <c r="C37517" t="s">
        <v>228909</v>
      </c>
      <c r="E37517" t="s">
        <v>44023</v>
      </c>
      <c r="F37517">
        <v>75000</v>
      </c>
    </row>
    <row r="37518" spans="1:6" x14ac:dyDescent="0.25">
      <c r="A37518" t="s">
        <v>296509</v>
      </c>
      <c r="B37518" t="s">
        <v>296510</v>
      </c>
      <c r="C37518" t="s">
        <v>228909</v>
      </c>
      <c r="E37518" s="1">
        <v>41435</v>
      </c>
    </row>
    <row r="37519" spans="1:6" x14ac:dyDescent="0.25">
      <c r="A37519" t="s">
        <v>296511</v>
      </c>
      <c r="B37519" t="s">
        <v>296512</v>
      </c>
      <c r="C37519" t="s">
        <v>228919</v>
      </c>
      <c r="E37519" s="1">
        <v>41764</v>
      </c>
      <c r="F37519">
        <v>110000000</v>
      </c>
    </row>
    <row r="37520" spans="1:6" x14ac:dyDescent="0.25">
      <c r="A37520" t="s">
        <v>296513</v>
      </c>
      <c r="B37520" t="s">
        <v>296514</v>
      </c>
      <c r="C37520" t="s">
        <v>228919</v>
      </c>
      <c r="E37520" s="1">
        <v>41590</v>
      </c>
      <c r="F37520">
        <v>125000000</v>
      </c>
    </row>
    <row r="37521" spans="1:6" x14ac:dyDescent="0.25">
      <c r="A37521" t="s">
        <v>296515</v>
      </c>
      <c r="B37521" t="s">
        <v>296516</v>
      </c>
      <c r="C37521" t="s">
        <v>228873</v>
      </c>
      <c r="E37521" t="s">
        <v>269992</v>
      </c>
      <c r="F37521">
        <v>22000000</v>
      </c>
    </row>
    <row r="37522" spans="1:6" x14ac:dyDescent="0.25">
      <c r="A37522" t="s">
        <v>296517</v>
      </c>
      <c r="B37522" t="s">
        <v>296518</v>
      </c>
      <c r="C37522" t="s">
        <v>228909</v>
      </c>
      <c r="E37522" t="s">
        <v>19447</v>
      </c>
    </row>
    <row r="37523" spans="1:6" x14ac:dyDescent="0.25">
      <c r="A37523" t="s">
        <v>296519</v>
      </c>
      <c r="B37523" t="s">
        <v>296520</v>
      </c>
      <c r="C37523" t="s">
        <v>228873</v>
      </c>
      <c r="D37523" t="s">
        <v>228877</v>
      </c>
      <c r="E37523" t="s">
        <v>47767</v>
      </c>
      <c r="F37523">
        <v>2000000</v>
      </c>
    </row>
    <row r="37524" spans="1:6" x14ac:dyDescent="0.25">
      <c r="A37524" t="s">
        <v>296521</v>
      </c>
      <c r="B37524" t="s">
        <v>296522</v>
      </c>
      <c r="C37524" t="s">
        <v>228873</v>
      </c>
      <c r="D37524" t="s">
        <v>228874</v>
      </c>
      <c r="E37524" s="1">
        <v>41433</v>
      </c>
      <c r="F37524">
        <v>7000000</v>
      </c>
    </row>
    <row r="37525" spans="1:6" x14ac:dyDescent="0.25">
      <c r="A37525" t="s">
        <v>296519</v>
      </c>
      <c r="B37525" t="s">
        <v>296523</v>
      </c>
      <c r="C37525" t="s">
        <v>228873</v>
      </c>
      <c r="E37525" t="s">
        <v>403</v>
      </c>
      <c r="F37525">
        <v>630004</v>
      </c>
    </row>
    <row r="37526" spans="1:6" x14ac:dyDescent="0.25">
      <c r="A37526" t="s">
        <v>296521</v>
      </c>
      <c r="B37526" t="s">
        <v>296524</v>
      </c>
      <c r="C37526" t="s">
        <v>228873</v>
      </c>
      <c r="D37526" t="s">
        <v>228977</v>
      </c>
      <c r="E37526" t="s">
        <v>104931</v>
      </c>
      <c r="F37526">
        <v>4800000</v>
      </c>
    </row>
    <row r="37527" spans="1:6" x14ac:dyDescent="0.25">
      <c r="A37527" t="s">
        <v>296519</v>
      </c>
      <c r="B37527" t="s">
        <v>296525</v>
      </c>
      <c r="C37527" t="s">
        <v>228880</v>
      </c>
      <c r="E37527" t="s">
        <v>107855</v>
      </c>
      <c r="F37527">
        <v>280000</v>
      </c>
    </row>
    <row r="37528" spans="1:6" x14ac:dyDescent="0.25">
      <c r="A37528" t="s">
        <v>296526</v>
      </c>
      <c r="B37528" t="s">
        <v>296527</v>
      </c>
      <c r="C37528" t="s">
        <v>229045</v>
      </c>
      <c r="E37528" s="1">
        <v>41406</v>
      </c>
      <c r="F37528">
        <v>480000</v>
      </c>
    </row>
    <row r="37529" spans="1:6" x14ac:dyDescent="0.25">
      <c r="A37529" t="s">
        <v>296528</v>
      </c>
      <c r="B37529" t="s">
        <v>296529</v>
      </c>
      <c r="C37529" t="s">
        <v>228919</v>
      </c>
      <c r="E37529" s="1">
        <v>41276</v>
      </c>
    </row>
    <row r="37530" spans="1:6" x14ac:dyDescent="0.25">
      <c r="A37530" t="s">
        <v>296530</v>
      </c>
      <c r="B37530" t="s">
        <v>296531</v>
      </c>
      <c r="C37530" t="s">
        <v>228889</v>
      </c>
      <c r="E37530" s="1">
        <v>36803</v>
      </c>
    </row>
    <row r="37531" spans="1:6" x14ac:dyDescent="0.25">
      <c r="A37531" t="s">
        <v>296532</v>
      </c>
      <c r="B37531" t="s">
        <v>296533</v>
      </c>
      <c r="C37531" t="s">
        <v>228873</v>
      </c>
      <c r="E37531" t="s">
        <v>47487</v>
      </c>
      <c r="F37531">
        <v>530000</v>
      </c>
    </row>
    <row r="37532" spans="1:6" x14ac:dyDescent="0.25">
      <c r="A37532" t="s">
        <v>296534</v>
      </c>
      <c r="B37532" t="s">
        <v>296535</v>
      </c>
      <c r="C37532" t="s">
        <v>228873</v>
      </c>
      <c r="D37532" t="s">
        <v>228877</v>
      </c>
      <c r="E37532" t="s">
        <v>234619</v>
      </c>
      <c r="F37532">
        <v>1500000</v>
      </c>
    </row>
    <row r="37533" spans="1:6" x14ac:dyDescent="0.25">
      <c r="A37533" t="s">
        <v>296536</v>
      </c>
      <c r="B37533" t="s">
        <v>296537</v>
      </c>
      <c r="C37533" t="s">
        <v>228873</v>
      </c>
      <c r="D37533" t="s">
        <v>229145</v>
      </c>
      <c r="E37533" t="s">
        <v>131829</v>
      </c>
      <c r="F37533">
        <v>6000000</v>
      </c>
    </row>
    <row r="37534" spans="1:6" x14ac:dyDescent="0.25">
      <c r="A37534" t="s">
        <v>296538</v>
      </c>
      <c r="B37534" t="s">
        <v>296539</v>
      </c>
      <c r="C37534" t="s">
        <v>228873</v>
      </c>
      <c r="E37534" t="s">
        <v>32233</v>
      </c>
      <c r="F37534">
        <v>2160000</v>
      </c>
    </row>
    <row r="37535" spans="1:6" x14ac:dyDescent="0.25">
      <c r="A37535" t="s">
        <v>296540</v>
      </c>
      <c r="B37535" t="s">
        <v>296541</v>
      </c>
      <c r="C37535" t="s">
        <v>228873</v>
      </c>
      <c r="D37535" t="s">
        <v>228874</v>
      </c>
      <c r="E37535" t="s">
        <v>38306</v>
      </c>
      <c r="F37535">
        <v>10000000</v>
      </c>
    </row>
    <row r="37536" spans="1:6" x14ac:dyDescent="0.25">
      <c r="A37536" t="s">
        <v>296542</v>
      </c>
      <c r="B37536" t="s">
        <v>296543</v>
      </c>
      <c r="C37536" t="s">
        <v>228873</v>
      </c>
      <c r="E37536" s="1">
        <v>42074</v>
      </c>
    </row>
    <row r="37537" spans="1:6" x14ac:dyDescent="0.25">
      <c r="A37537" t="s">
        <v>296540</v>
      </c>
      <c r="B37537" t="s">
        <v>296544</v>
      </c>
      <c r="C37537" t="s">
        <v>228873</v>
      </c>
      <c r="D37537" t="s">
        <v>228877</v>
      </c>
      <c r="E37537" s="1">
        <v>41189</v>
      </c>
      <c r="F37537">
        <v>7500000</v>
      </c>
    </row>
    <row r="37538" spans="1:6" x14ac:dyDescent="0.25">
      <c r="A37538" t="s">
        <v>296542</v>
      </c>
      <c r="B37538" t="s">
        <v>296545</v>
      </c>
      <c r="C37538" t="s">
        <v>228873</v>
      </c>
      <c r="D37538" t="s">
        <v>228877</v>
      </c>
      <c r="E37538" s="1">
        <v>41585</v>
      </c>
      <c r="F37538">
        <v>5000000</v>
      </c>
    </row>
    <row r="37539" spans="1:6" x14ac:dyDescent="0.25">
      <c r="A37539" t="s">
        <v>296540</v>
      </c>
      <c r="B37539" t="s">
        <v>296546</v>
      </c>
      <c r="C37539" t="s">
        <v>228873</v>
      </c>
      <c r="E37539" s="1">
        <v>41891</v>
      </c>
      <c r="F37539">
        <v>2500009</v>
      </c>
    </row>
    <row r="37540" spans="1:6" x14ac:dyDescent="0.25">
      <c r="A37540" t="s">
        <v>296542</v>
      </c>
      <c r="B37540" t="s">
        <v>296547</v>
      </c>
      <c r="C37540" t="s">
        <v>228873</v>
      </c>
      <c r="D37540" t="s">
        <v>228877</v>
      </c>
      <c r="E37540" s="1">
        <v>41457</v>
      </c>
      <c r="F37540">
        <v>4300000</v>
      </c>
    </row>
    <row r="37541" spans="1:6" x14ac:dyDescent="0.25">
      <c r="A37541" t="s">
        <v>296540</v>
      </c>
      <c r="B37541" t="s">
        <v>296548</v>
      </c>
      <c r="C37541" t="s">
        <v>228873</v>
      </c>
      <c r="D37541" t="s">
        <v>228874</v>
      </c>
      <c r="E37541" t="s">
        <v>48181</v>
      </c>
      <c r="F37541">
        <v>30000000</v>
      </c>
    </row>
    <row r="37542" spans="1:6" x14ac:dyDescent="0.25">
      <c r="A37542" t="s">
        <v>296549</v>
      </c>
      <c r="B37542" t="s">
        <v>296550</v>
      </c>
      <c r="C37542" t="s">
        <v>228889</v>
      </c>
      <c r="E37542" t="s">
        <v>296551</v>
      </c>
      <c r="F37542">
        <v>20000000</v>
      </c>
    </row>
    <row r="37543" spans="1:6" x14ac:dyDescent="0.25">
      <c r="A37543" t="s">
        <v>296552</v>
      </c>
      <c r="B37543" t="s">
        <v>296553</v>
      </c>
      <c r="C37543" t="s">
        <v>229045</v>
      </c>
      <c r="E37543" t="s">
        <v>27243</v>
      </c>
      <c r="F37543">
        <v>18394</v>
      </c>
    </row>
    <row r="37544" spans="1:6" x14ac:dyDescent="0.25">
      <c r="A37544" t="s">
        <v>296554</v>
      </c>
      <c r="B37544" t="s">
        <v>296555</v>
      </c>
      <c r="C37544" t="s">
        <v>228873</v>
      </c>
      <c r="D37544" t="s">
        <v>228977</v>
      </c>
      <c r="E37544" t="s">
        <v>147640</v>
      </c>
      <c r="F37544">
        <v>30000000</v>
      </c>
    </row>
    <row r="37545" spans="1:6" x14ac:dyDescent="0.25">
      <c r="A37545" t="s">
        <v>296556</v>
      </c>
      <c r="B37545" t="s">
        <v>296557</v>
      </c>
      <c r="C37545" t="s">
        <v>228873</v>
      </c>
      <c r="D37545" t="s">
        <v>228877</v>
      </c>
      <c r="E37545" t="s">
        <v>176326</v>
      </c>
      <c r="F37545">
        <v>2700000</v>
      </c>
    </row>
    <row r="37546" spans="1:6" x14ac:dyDescent="0.25">
      <c r="A37546" t="s">
        <v>296554</v>
      </c>
      <c r="B37546" t="s">
        <v>296558</v>
      </c>
      <c r="C37546" t="s">
        <v>228880</v>
      </c>
      <c r="E37546" t="s">
        <v>23664</v>
      </c>
      <c r="F37546">
        <v>500000</v>
      </c>
    </row>
    <row r="37547" spans="1:6" x14ac:dyDescent="0.25">
      <c r="A37547" t="s">
        <v>296556</v>
      </c>
      <c r="B37547" t="s">
        <v>296559</v>
      </c>
      <c r="C37547" t="s">
        <v>228873</v>
      </c>
      <c r="D37547" t="s">
        <v>228874</v>
      </c>
      <c r="E37547" t="s">
        <v>16568</v>
      </c>
      <c r="F37547">
        <v>8000000</v>
      </c>
    </row>
    <row r="37548" spans="1:6" x14ac:dyDescent="0.25">
      <c r="A37548" t="s">
        <v>296554</v>
      </c>
      <c r="B37548" t="s">
        <v>296560</v>
      </c>
      <c r="C37548" t="s">
        <v>228873</v>
      </c>
      <c r="D37548" t="s">
        <v>228874</v>
      </c>
      <c r="E37548" t="s">
        <v>39546</v>
      </c>
      <c r="F37548">
        <v>6000000</v>
      </c>
    </row>
    <row r="37549" spans="1:6" x14ac:dyDescent="0.25">
      <c r="A37549" t="s">
        <v>296561</v>
      </c>
      <c r="B37549" t="s">
        <v>296562</v>
      </c>
      <c r="C37549" t="s">
        <v>228889</v>
      </c>
      <c r="E37549" s="1">
        <v>41859</v>
      </c>
      <c r="F37549">
        <v>327993</v>
      </c>
    </row>
    <row r="37550" spans="1:6" x14ac:dyDescent="0.25">
      <c r="A37550" t="s">
        <v>296563</v>
      </c>
      <c r="B37550" t="s">
        <v>296564</v>
      </c>
      <c r="C37550" t="s">
        <v>228889</v>
      </c>
      <c r="E37550" s="1">
        <v>41651</v>
      </c>
      <c r="F37550">
        <v>289778</v>
      </c>
    </row>
    <row r="37551" spans="1:6" x14ac:dyDescent="0.25">
      <c r="A37551" t="s">
        <v>296565</v>
      </c>
      <c r="B37551" t="s">
        <v>296566</v>
      </c>
      <c r="C37551" t="s">
        <v>228873</v>
      </c>
      <c r="E37551" s="1">
        <v>41649</v>
      </c>
    </row>
    <row r="37552" spans="1:6" x14ac:dyDescent="0.25">
      <c r="A37552" t="s">
        <v>296567</v>
      </c>
      <c r="B37552" t="s">
        <v>296568</v>
      </c>
      <c r="C37552" t="s">
        <v>228880</v>
      </c>
      <c r="E37552" t="s">
        <v>39459</v>
      </c>
    </row>
    <row r="37553" spans="1:6" x14ac:dyDescent="0.25">
      <c r="A37553" t="s">
        <v>296569</v>
      </c>
      <c r="B37553" t="s">
        <v>296570</v>
      </c>
      <c r="C37553" t="s">
        <v>228873</v>
      </c>
      <c r="D37553" t="s">
        <v>228877</v>
      </c>
      <c r="E37553" s="1">
        <v>40461</v>
      </c>
    </row>
    <row r="37554" spans="1:6" x14ac:dyDescent="0.25">
      <c r="A37554" t="s">
        <v>296571</v>
      </c>
      <c r="B37554" t="s">
        <v>296572</v>
      </c>
      <c r="C37554" t="s">
        <v>228909</v>
      </c>
      <c r="E37554" t="s">
        <v>45701</v>
      </c>
      <c r="F37554">
        <v>0</v>
      </c>
    </row>
    <row r="37555" spans="1:6" x14ac:dyDescent="0.25">
      <c r="A37555" t="s">
        <v>296573</v>
      </c>
      <c r="B37555" t="s">
        <v>296574</v>
      </c>
      <c r="C37555" t="s">
        <v>228873</v>
      </c>
      <c r="D37555" t="s">
        <v>228874</v>
      </c>
      <c r="E37555" s="1">
        <v>36902</v>
      </c>
      <c r="F37555">
        <v>2900000</v>
      </c>
    </row>
    <row r="37556" spans="1:6" x14ac:dyDescent="0.25">
      <c r="A37556" t="s">
        <v>296575</v>
      </c>
      <c r="B37556" t="s">
        <v>296576</v>
      </c>
      <c r="C37556" t="s">
        <v>228927</v>
      </c>
      <c r="E37556" s="1">
        <v>36901</v>
      </c>
      <c r="F37556">
        <v>2500000</v>
      </c>
    </row>
    <row r="37557" spans="1:6" x14ac:dyDescent="0.25">
      <c r="A37557" t="s">
        <v>296577</v>
      </c>
      <c r="B37557" t="s">
        <v>296578</v>
      </c>
      <c r="C37557" t="s">
        <v>228873</v>
      </c>
      <c r="E37557" s="1">
        <v>41923</v>
      </c>
      <c r="F37557">
        <v>500000</v>
      </c>
    </row>
    <row r="37558" spans="1:6" x14ac:dyDescent="0.25">
      <c r="A37558" t="s">
        <v>296579</v>
      </c>
      <c r="B37558" t="s">
        <v>296580</v>
      </c>
      <c r="C37558" t="s">
        <v>228880</v>
      </c>
      <c r="E37558" t="s">
        <v>2944</v>
      </c>
    </row>
    <row r="37559" spans="1:6" x14ac:dyDescent="0.25">
      <c r="A37559" t="s">
        <v>296581</v>
      </c>
      <c r="B37559" t="s">
        <v>296582</v>
      </c>
      <c r="C37559" t="s">
        <v>228909</v>
      </c>
      <c r="E37559" t="s">
        <v>123789</v>
      </c>
    </row>
    <row r="37560" spans="1:6" x14ac:dyDescent="0.25">
      <c r="A37560" t="s">
        <v>296583</v>
      </c>
      <c r="B37560" t="s">
        <v>296584</v>
      </c>
      <c r="C37560" t="s">
        <v>228889</v>
      </c>
      <c r="E37560" s="1">
        <v>35069</v>
      </c>
    </row>
    <row r="37561" spans="1:6" x14ac:dyDescent="0.25">
      <c r="A37561" t="s">
        <v>296585</v>
      </c>
      <c r="B37561" t="s">
        <v>296586</v>
      </c>
      <c r="C37561" t="s">
        <v>228873</v>
      </c>
      <c r="D37561" t="s">
        <v>228977</v>
      </c>
      <c r="E37561" t="s">
        <v>20033</v>
      </c>
      <c r="F37561">
        <v>11000000</v>
      </c>
    </row>
    <row r="37562" spans="1:6" x14ac:dyDescent="0.25">
      <c r="A37562" t="s">
        <v>296587</v>
      </c>
      <c r="B37562" t="s">
        <v>296588</v>
      </c>
      <c r="C37562" t="s">
        <v>228873</v>
      </c>
      <c r="D37562" t="s">
        <v>228877</v>
      </c>
      <c r="E37562" t="s">
        <v>62472</v>
      </c>
    </row>
    <row r="37563" spans="1:6" x14ac:dyDescent="0.25">
      <c r="A37563" t="s">
        <v>296585</v>
      </c>
      <c r="B37563" t="s">
        <v>296589</v>
      </c>
      <c r="C37563" t="s">
        <v>228873</v>
      </c>
      <c r="D37563" t="s">
        <v>228874</v>
      </c>
      <c r="E37563" s="1">
        <v>41098</v>
      </c>
      <c r="F37563">
        <v>34000000</v>
      </c>
    </row>
    <row r="37564" spans="1:6" x14ac:dyDescent="0.25">
      <c r="A37564" t="s">
        <v>296590</v>
      </c>
      <c r="B37564" t="s">
        <v>296591</v>
      </c>
      <c r="C37564" t="s">
        <v>228916</v>
      </c>
      <c r="E37564" t="s">
        <v>69237</v>
      </c>
      <c r="F37564">
        <v>60000</v>
      </c>
    </row>
    <row r="37565" spans="1:6" x14ac:dyDescent="0.25">
      <c r="A37565" t="s">
        <v>296592</v>
      </c>
      <c r="B37565" t="s">
        <v>296593</v>
      </c>
      <c r="C37565" t="s">
        <v>228873</v>
      </c>
      <c r="D37565" t="s">
        <v>228877</v>
      </c>
      <c r="E37565" t="s">
        <v>49572</v>
      </c>
      <c r="F37565">
        <v>3000000</v>
      </c>
    </row>
    <row r="37566" spans="1:6" x14ac:dyDescent="0.25">
      <c r="A37566" t="s">
        <v>296594</v>
      </c>
      <c r="B37566" t="s">
        <v>296595</v>
      </c>
      <c r="C37566" t="s">
        <v>228873</v>
      </c>
      <c r="D37566" t="s">
        <v>228877</v>
      </c>
      <c r="E37566" s="1">
        <v>41402</v>
      </c>
      <c r="F37566">
        <v>6000000</v>
      </c>
    </row>
    <row r="37567" spans="1:6" x14ac:dyDescent="0.25">
      <c r="A37567" t="s">
        <v>296596</v>
      </c>
      <c r="B37567" t="s">
        <v>296597</v>
      </c>
      <c r="C37567" t="s">
        <v>228873</v>
      </c>
      <c r="D37567" t="s">
        <v>228877</v>
      </c>
      <c r="E37567" s="1">
        <v>39448</v>
      </c>
      <c r="F37567">
        <v>1300000</v>
      </c>
    </row>
    <row r="37568" spans="1:6" x14ac:dyDescent="0.25">
      <c r="A37568" t="s">
        <v>296598</v>
      </c>
      <c r="B37568" t="s">
        <v>296599</v>
      </c>
      <c r="C37568" t="s">
        <v>228943</v>
      </c>
      <c r="E37568" t="s">
        <v>123789</v>
      </c>
      <c r="F37568">
        <v>300000</v>
      </c>
    </row>
    <row r="37569" spans="1:6" x14ac:dyDescent="0.25">
      <c r="A37569" t="s">
        <v>296600</v>
      </c>
      <c r="B37569" t="s">
        <v>296601</v>
      </c>
      <c r="C37569" t="s">
        <v>228880</v>
      </c>
      <c r="E37569" s="1">
        <v>41281</v>
      </c>
      <c r="F37569">
        <v>350000</v>
      </c>
    </row>
    <row r="37570" spans="1:6" x14ac:dyDescent="0.25">
      <c r="A37570" t="s">
        <v>296602</v>
      </c>
      <c r="B37570" t="s">
        <v>296603</v>
      </c>
      <c r="C37570" t="s">
        <v>228873</v>
      </c>
      <c r="D37570" t="s">
        <v>228874</v>
      </c>
      <c r="E37570" t="s">
        <v>31433</v>
      </c>
      <c r="F37570">
        <v>2500000</v>
      </c>
    </row>
    <row r="37571" spans="1:6" x14ac:dyDescent="0.25">
      <c r="A37571" t="s">
        <v>296604</v>
      </c>
      <c r="B37571" t="s">
        <v>296605</v>
      </c>
      <c r="C37571" t="s">
        <v>228873</v>
      </c>
      <c r="E37571" t="s">
        <v>269992</v>
      </c>
      <c r="F37571">
        <v>17600000000</v>
      </c>
    </row>
    <row r="37572" spans="1:6" x14ac:dyDescent="0.25">
      <c r="A37572" t="s">
        <v>296606</v>
      </c>
      <c r="B37572" t="s">
        <v>296607</v>
      </c>
      <c r="C37572" t="s">
        <v>228873</v>
      </c>
      <c r="D37572" t="s">
        <v>228877</v>
      </c>
      <c r="E37572" s="1">
        <v>41162</v>
      </c>
      <c r="F37572">
        <v>4274490</v>
      </c>
    </row>
    <row r="37573" spans="1:6" x14ac:dyDescent="0.25">
      <c r="A37573" t="s">
        <v>296608</v>
      </c>
      <c r="B37573" t="s">
        <v>296609</v>
      </c>
      <c r="C37573" t="s">
        <v>228880</v>
      </c>
      <c r="E37573" t="s">
        <v>37017</v>
      </c>
      <c r="F37573">
        <v>1189120</v>
      </c>
    </row>
    <row r="37574" spans="1:6" x14ac:dyDescent="0.25">
      <c r="A37574" t="s">
        <v>296606</v>
      </c>
      <c r="B37574" t="s">
        <v>296610</v>
      </c>
      <c r="C37574" t="s">
        <v>228873</v>
      </c>
      <c r="D37574" t="s">
        <v>228877</v>
      </c>
      <c r="E37574" s="1">
        <v>40757</v>
      </c>
      <c r="F37574">
        <v>1499850</v>
      </c>
    </row>
    <row r="37575" spans="1:6" x14ac:dyDescent="0.25">
      <c r="A37575" t="s">
        <v>296611</v>
      </c>
      <c r="B37575" t="s">
        <v>296612</v>
      </c>
      <c r="C37575" t="s">
        <v>228873</v>
      </c>
      <c r="E37575" s="1">
        <v>40913</v>
      </c>
    </row>
    <row r="37576" spans="1:6" x14ac:dyDescent="0.25">
      <c r="A37576" t="s">
        <v>296613</v>
      </c>
      <c r="B37576" t="s">
        <v>296614</v>
      </c>
      <c r="C37576" t="s">
        <v>228873</v>
      </c>
      <c r="E37576" s="1">
        <v>42011</v>
      </c>
      <c r="F37576">
        <v>4975000</v>
      </c>
    </row>
    <row r="37577" spans="1:6" x14ac:dyDescent="0.25">
      <c r="A37577" t="s">
        <v>296615</v>
      </c>
      <c r="B37577" t="s">
        <v>296616</v>
      </c>
      <c r="C37577" t="s">
        <v>228889</v>
      </c>
      <c r="E37577" s="1">
        <v>36535</v>
      </c>
    </row>
    <row r="37578" spans="1:6" x14ac:dyDescent="0.25">
      <c r="A37578" t="s">
        <v>296617</v>
      </c>
      <c r="B37578" t="s">
        <v>296618</v>
      </c>
      <c r="C37578" t="s">
        <v>228880</v>
      </c>
      <c r="E37578" t="s">
        <v>47767</v>
      </c>
    </row>
    <row r="37579" spans="1:6" x14ac:dyDescent="0.25">
      <c r="A37579" t="s">
        <v>296619</v>
      </c>
      <c r="B37579" t="s">
        <v>296620</v>
      </c>
      <c r="C37579" t="s">
        <v>228873</v>
      </c>
      <c r="E37579" t="s">
        <v>8743</v>
      </c>
      <c r="F37579">
        <v>100000</v>
      </c>
    </row>
    <row r="37580" spans="1:6" x14ac:dyDescent="0.25">
      <c r="A37580" t="s">
        <v>296621</v>
      </c>
      <c r="B37580" t="s">
        <v>296622</v>
      </c>
      <c r="C37580" t="s">
        <v>228909</v>
      </c>
      <c r="E37580" s="1">
        <v>42339</v>
      </c>
      <c r="F37580">
        <v>0</v>
      </c>
    </row>
    <row r="37581" spans="1:6" x14ac:dyDescent="0.25">
      <c r="A37581" t="s">
        <v>296623</v>
      </c>
      <c r="B37581" t="s">
        <v>296624</v>
      </c>
      <c r="C37581" t="s">
        <v>228880</v>
      </c>
      <c r="E37581" s="1">
        <v>42315</v>
      </c>
      <c r="F37581">
        <v>16691</v>
      </c>
    </row>
    <row r="37582" spans="1:6" x14ac:dyDescent="0.25">
      <c r="A37582" t="s">
        <v>296625</v>
      </c>
      <c r="B37582" t="s">
        <v>296626</v>
      </c>
      <c r="C37582" t="s">
        <v>228873</v>
      </c>
      <c r="D37582" t="s">
        <v>228877</v>
      </c>
      <c r="E37582" s="1">
        <v>36040</v>
      </c>
      <c r="F37582">
        <v>12000000</v>
      </c>
    </row>
    <row r="37583" spans="1:6" x14ac:dyDescent="0.25">
      <c r="A37583" t="s">
        <v>296627</v>
      </c>
      <c r="B37583" t="s">
        <v>296628</v>
      </c>
      <c r="C37583" t="s">
        <v>228873</v>
      </c>
      <c r="D37583" t="s">
        <v>228877</v>
      </c>
      <c r="E37583" s="1">
        <v>38725</v>
      </c>
    </row>
    <row r="37584" spans="1:6" x14ac:dyDescent="0.25">
      <c r="A37584" t="s">
        <v>296629</v>
      </c>
      <c r="B37584" t="s">
        <v>296630</v>
      </c>
      <c r="C37584" t="s">
        <v>228873</v>
      </c>
      <c r="D37584" t="s">
        <v>228977</v>
      </c>
      <c r="E37584" s="1">
        <v>39818</v>
      </c>
      <c r="F37584">
        <v>12000000</v>
      </c>
    </row>
    <row r="37585" spans="1:6" x14ac:dyDescent="0.25">
      <c r="A37585" t="s">
        <v>296631</v>
      </c>
      <c r="B37585" t="s">
        <v>296632</v>
      </c>
      <c r="C37585" t="s">
        <v>228873</v>
      </c>
      <c r="D37585" t="s">
        <v>229206</v>
      </c>
      <c r="E37585" s="1">
        <v>40918</v>
      </c>
      <c r="F37585">
        <v>8250000</v>
      </c>
    </row>
    <row r="37586" spans="1:6" x14ac:dyDescent="0.25">
      <c r="A37586" t="s">
        <v>296629</v>
      </c>
      <c r="B37586" t="s">
        <v>296633</v>
      </c>
      <c r="C37586" t="s">
        <v>228873</v>
      </c>
      <c r="D37586" t="s">
        <v>228874</v>
      </c>
      <c r="E37586" s="1">
        <v>39449</v>
      </c>
      <c r="F37586">
        <v>8089998</v>
      </c>
    </row>
    <row r="37587" spans="1:6" x14ac:dyDescent="0.25">
      <c r="A37587" t="s">
        <v>296631</v>
      </c>
      <c r="B37587" t="s">
        <v>296634</v>
      </c>
      <c r="C37587" t="s">
        <v>228873</v>
      </c>
      <c r="D37587" t="s">
        <v>229145</v>
      </c>
      <c r="E37587" t="s">
        <v>54538</v>
      </c>
      <c r="F37587">
        <v>16799998</v>
      </c>
    </row>
    <row r="37588" spans="1:6" x14ac:dyDescent="0.25">
      <c r="A37588" t="s">
        <v>296635</v>
      </c>
      <c r="B37588" t="s">
        <v>296636</v>
      </c>
      <c r="C37588" t="s">
        <v>228880</v>
      </c>
      <c r="E37588" t="s">
        <v>111667</v>
      </c>
    </row>
    <row r="37589" spans="1:6" x14ac:dyDescent="0.25">
      <c r="A37589" t="s">
        <v>296637</v>
      </c>
      <c r="B37589" t="s">
        <v>296638</v>
      </c>
      <c r="C37589" t="s">
        <v>228873</v>
      </c>
      <c r="E37589" t="s">
        <v>234748</v>
      </c>
      <c r="F37589">
        <v>345400</v>
      </c>
    </row>
    <row r="37590" spans="1:6" x14ac:dyDescent="0.25">
      <c r="A37590" t="s">
        <v>296639</v>
      </c>
      <c r="B37590" t="s">
        <v>296640</v>
      </c>
      <c r="C37590" t="s">
        <v>228927</v>
      </c>
      <c r="E37590" t="s">
        <v>228931</v>
      </c>
      <c r="F37590">
        <v>147500</v>
      </c>
    </row>
    <row r="37591" spans="1:6" x14ac:dyDescent="0.25">
      <c r="A37591" t="s">
        <v>296641</v>
      </c>
      <c r="B37591" t="s">
        <v>296642</v>
      </c>
      <c r="C37591" t="s">
        <v>228943</v>
      </c>
      <c r="E37591" s="1">
        <v>40917</v>
      </c>
    </row>
    <row r="37592" spans="1:6" x14ac:dyDescent="0.25">
      <c r="A37592" t="s">
        <v>296643</v>
      </c>
      <c r="B37592" t="s">
        <v>296644</v>
      </c>
      <c r="C37592" t="s">
        <v>228909</v>
      </c>
      <c r="E37592" t="s">
        <v>149811</v>
      </c>
    </row>
    <row r="37593" spans="1:6" x14ac:dyDescent="0.25">
      <c r="A37593" t="s">
        <v>296645</v>
      </c>
      <c r="B37593" t="s">
        <v>296646</v>
      </c>
      <c r="C37593" t="s">
        <v>228873</v>
      </c>
      <c r="D37593" t="s">
        <v>228877</v>
      </c>
      <c r="E37593" s="1">
        <v>41529</v>
      </c>
      <c r="F37593">
        <v>1200000</v>
      </c>
    </row>
    <row r="37594" spans="1:6" x14ac:dyDescent="0.25">
      <c r="A37594" t="s">
        <v>296647</v>
      </c>
      <c r="B37594" t="s">
        <v>296648</v>
      </c>
      <c r="C37594" t="s">
        <v>228873</v>
      </c>
      <c r="D37594" t="s">
        <v>228874</v>
      </c>
      <c r="E37594" t="s">
        <v>82044</v>
      </c>
      <c r="F37594">
        <v>3700000</v>
      </c>
    </row>
    <row r="37595" spans="1:6" x14ac:dyDescent="0.25">
      <c r="A37595" t="s">
        <v>296645</v>
      </c>
      <c r="B37595" t="s">
        <v>296649</v>
      </c>
      <c r="C37595" t="s">
        <v>228880</v>
      </c>
      <c r="E37595" t="s">
        <v>37725</v>
      </c>
    </row>
    <row r="37596" spans="1:6" x14ac:dyDescent="0.25">
      <c r="A37596" t="s">
        <v>296650</v>
      </c>
      <c r="B37596" t="s">
        <v>296651</v>
      </c>
      <c r="C37596" t="s">
        <v>228873</v>
      </c>
      <c r="D37596" t="s">
        <v>228877</v>
      </c>
      <c r="E37596" t="s">
        <v>44946</v>
      </c>
      <c r="F37596">
        <v>4600000</v>
      </c>
    </row>
    <row r="37597" spans="1:6" x14ac:dyDescent="0.25">
      <c r="A37597" t="s">
        <v>296652</v>
      </c>
      <c r="B37597" t="s">
        <v>296653</v>
      </c>
      <c r="C37597" t="s">
        <v>228873</v>
      </c>
      <c r="D37597" t="s">
        <v>228877</v>
      </c>
      <c r="E37597" t="s">
        <v>92556</v>
      </c>
      <c r="F37597">
        <v>3000000</v>
      </c>
    </row>
    <row r="37598" spans="1:6" x14ac:dyDescent="0.25">
      <c r="A37598" t="s">
        <v>296650</v>
      </c>
      <c r="B37598" t="s">
        <v>296654</v>
      </c>
      <c r="C37598" t="s">
        <v>228873</v>
      </c>
      <c r="D37598" t="s">
        <v>228874</v>
      </c>
      <c r="E37598" s="1">
        <v>42256</v>
      </c>
      <c r="F37598">
        <v>14000000</v>
      </c>
    </row>
    <row r="37599" spans="1:6" x14ac:dyDescent="0.25">
      <c r="A37599" t="s">
        <v>296652</v>
      </c>
      <c r="B37599" t="s">
        <v>296655</v>
      </c>
      <c r="C37599" t="s">
        <v>228909</v>
      </c>
      <c r="E37599" t="s">
        <v>23664</v>
      </c>
      <c r="F37599">
        <v>1700000</v>
      </c>
    </row>
    <row r="37600" spans="1:6" x14ac:dyDescent="0.25">
      <c r="A37600" t="s">
        <v>296656</v>
      </c>
      <c r="B37600" t="s">
        <v>296657</v>
      </c>
      <c r="C37600" t="s">
        <v>228909</v>
      </c>
      <c r="E37600" s="1">
        <v>39302</v>
      </c>
    </row>
    <row r="37601" spans="1:6" x14ac:dyDescent="0.25">
      <c r="A37601" t="s">
        <v>296658</v>
      </c>
      <c r="B37601" t="s">
        <v>296659</v>
      </c>
      <c r="C37601" t="s">
        <v>228880</v>
      </c>
      <c r="E37601" s="1">
        <v>41914</v>
      </c>
      <c r="F37601">
        <v>500000</v>
      </c>
    </row>
    <row r="37602" spans="1:6" x14ac:dyDescent="0.25">
      <c r="A37602" t="s">
        <v>296660</v>
      </c>
      <c r="B37602" t="s">
        <v>296661</v>
      </c>
      <c r="C37602" t="s">
        <v>228880</v>
      </c>
      <c r="E37602" s="1">
        <v>41640</v>
      </c>
      <c r="F37602">
        <v>185000</v>
      </c>
    </row>
    <row r="37603" spans="1:6" x14ac:dyDescent="0.25">
      <c r="A37603" t="s">
        <v>296662</v>
      </c>
      <c r="B37603" t="s">
        <v>296663</v>
      </c>
      <c r="C37603" t="s">
        <v>228943</v>
      </c>
      <c r="E37603" s="1">
        <v>40672</v>
      </c>
      <c r="F37603">
        <v>1000000</v>
      </c>
    </row>
    <row r="37604" spans="1:6" x14ac:dyDescent="0.25">
      <c r="A37604" t="s">
        <v>296664</v>
      </c>
      <c r="B37604" t="s">
        <v>296665</v>
      </c>
      <c r="C37604" t="s">
        <v>228880</v>
      </c>
      <c r="E37604" t="s">
        <v>72909</v>
      </c>
    </row>
    <row r="37605" spans="1:6" x14ac:dyDescent="0.25">
      <c r="A37605" t="s">
        <v>296666</v>
      </c>
      <c r="B37605" t="s">
        <v>296667</v>
      </c>
      <c r="C37605" t="s">
        <v>228873</v>
      </c>
      <c r="D37605" t="s">
        <v>228877</v>
      </c>
      <c r="E37605" s="1">
        <v>38729</v>
      </c>
      <c r="F37605">
        <v>2300000</v>
      </c>
    </row>
    <row r="37606" spans="1:6" x14ac:dyDescent="0.25">
      <c r="A37606" t="s">
        <v>296668</v>
      </c>
      <c r="B37606" t="s">
        <v>296669</v>
      </c>
      <c r="C37606" t="s">
        <v>228873</v>
      </c>
      <c r="D37606" t="s">
        <v>228874</v>
      </c>
      <c r="E37606" s="1">
        <v>39146</v>
      </c>
      <c r="F37606">
        <v>5700000</v>
      </c>
    </row>
    <row r="37607" spans="1:6" x14ac:dyDescent="0.25">
      <c r="A37607" t="s">
        <v>296670</v>
      </c>
      <c r="B37607" t="s">
        <v>296671</v>
      </c>
      <c r="C37607" t="s">
        <v>228873</v>
      </c>
      <c r="E37607" s="1">
        <v>41000</v>
      </c>
      <c r="F37607">
        <v>279039</v>
      </c>
    </row>
    <row r="37608" spans="1:6" x14ac:dyDescent="0.25">
      <c r="A37608" t="s">
        <v>296672</v>
      </c>
      <c r="B37608" t="s">
        <v>296673</v>
      </c>
      <c r="C37608" t="s">
        <v>228873</v>
      </c>
      <c r="E37608" t="s">
        <v>83884</v>
      </c>
      <c r="F37608">
        <v>311277</v>
      </c>
    </row>
    <row r="37609" spans="1:6" x14ac:dyDescent="0.25">
      <c r="A37609" t="s">
        <v>296670</v>
      </c>
      <c r="B37609" t="s">
        <v>296674</v>
      </c>
      <c r="C37609" t="s">
        <v>228873</v>
      </c>
      <c r="E37609" t="s">
        <v>91481</v>
      </c>
      <c r="F37609">
        <v>8679000</v>
      </c>
    </row>
    <row r="37610" spans="1:6" x14ac:dyDescent="0.25">
      <c r="A37610" t="s">
        <v>296675</v>
      </c>
      <c r="B37610" t="s">
        <v>296676</v>
      </c>
      <c r="C37610" t="s">
        <v>228873</v>
      </c>
      <c r="E37610" s="1">
        <v>40363</v>
      </c>
      <c r="F37610">
        <v>27500</v>
      </c>
    </row>
    <row r="37611" spans="1:6" x14ac:dyDescent="0.25">
      <c r="A37611" t="s">
        <v>296677</v>
      </c>
      <c r="B37611" t="s">
        <v>296678</v>
      </c>
      <c r="C37611" t="s">
        <v>228943</v>
      </c>
      <c r="E37611" s="1">
        <v>40182</v>
      </c>
      <c r="F37611">
        <v>134680</v>
      </c>
    </row>
    <row r="37612" spans="1:6" x14ac:dyDescent="0.25">
      <c r="A37612" t="s">
        <v>296679</v>
      </c>
      <c r="B37612" t="s">
        <v>296680</v>
      </c>
      <c r="C37612" t="s">
        <v>228943</v>
      </c>
      <c r="E37612" s="1">
        <v>42280</v>
      </c>
      <c r="F37612">
        <v>22614</v>
      </c>
    </row>
    <row r="37613" spans="1:6" x14ac:dyDescent="0.25">
      <c r="A37613" t="s">
        <v>296681</v>
      </c>
      <c r="B37613" t="s">
        <v>296682</v>
      </c>
      <c r="C37613" t="s">
        <v>228873</v>
      </c>
      <c r="E37613" s="1">
        <v>41187</v>
      </c>
      <c r="F37613">
        <v>1000000</v>
      </c>
    </row>
    <row r="37614" spans="1:6" x14ac:dyDescent="0.25">
      <c r="A37614" t="s">
        <v>296683</v>
      </c>
      <c r="B37614" t="s">
        <v>296684</v>
      </c>
      <c r="C37614" t="s">
        <v>228880</v>
      </c>
      <c r="E37614" s="1">
        <v>42281</v>
      </c>
      <c r="F37614">
        <v>1000000</v>
      </c>
    </row>
    <row r="37615" spans="1:6" x14ac:dyDescent="0.25">
      <c r="A37615" t="s">
        <v>296685</v>
      </c>
      <c r="B37615" t="s">
        <v>296686</v>
      </c>
      <c r="C37615" t="s">
        <v>231514</v>
      </c>
      <c r="E37615" t="s">
        <v>12307</v>
      </c>
    </row>
    <row r="37616" spans="1:6" x14ac:dyDescent="0.25">
      <c r="A37616" t="s">
        <v>296687</v>
      </c>
      <c r="B37616" t="s">
        <v>296688</v>
      </c>
      <c r="C37616" t="s">
        <v>228873</v>
      </c>
      <c r="D37616" t="s">
        <v>228877</v>
      </c>
      <c r="E37616" t="s">
        <v>131950</v>
      </c>
      <c r="F37616">
        <v>3000000</v>
      </c>
    </row>
    <row r="37617" spans="1:6" x14ac:dyDescent="0.25">
      <c r="A37617" t="s">
        <v>296689</v>
      </c>
      <c r="B37617" t="s">
        <v>296690</v>
      </c>
      <c r="C37617" t="s">
        <v>228880</v>
      </c>
      <c r="E37617" s="1">
        <v>40179</v>
      </c>
      <c r="F37617">
        <v>200000</v>
      </c>
    </row>
    <row r="37618" spans="1:6" x14ac:dyDescent="0.25">
      <c r="A37618" t="s">
        <v>296691</v>
      </c>
      <c r="B37618" t="s">
        <v>296692</v>
      </c>
      <c r="C37618" t="s">
        <v>228873</v>
      </c>
      <c r="E37618" s="1">
        <v>42075</v>
      </c>
      <c r="F37618">
        <v>7800000</v>
      </c>
    </row>
    <row r="37619" spans="1:6" x14ac:dyDescent="0.25">
      <c r="A37619" t="s">
        <v>296693</v>
      </c>
      <c r="B37619" t="s">
        <v>296694</v>
      </c>
      <c r="C37619" t="s">
        <v>228873</v>
      </c>
      <c r="E37619" t="s">
        <v>173512</v>
      </c>
      <c r="F37619">
        <v>8000000</v>
      </c>
    </row>
    <row r="37620" spans="1:6" x14ac:dyDescent="0.25">
      <c r="A37620" t="s">
        <v>296695</v>
      </c>
      <c r="B37620" t="s">
        <v>296696</v>
      </c>
      <c r="C37620" t="s">
        <v>228873</v>
      </c>
      <c r="E37620" t="s">
        <v>21273</v>
      </c>
      <c r="F37620">
        <v>6000000</v>
      </c>
    </row>
    <row r="37621" spans="1:6" x14ac:dyDescent="0.25">
      <c r="A37621" t="s">
        <v>296693</v>
      </c>
      <c r="B37621" t="s">
        <v>296697</v>
      </c>
      <c r="C37621" t="s">
        <v>228873</v>
      </c>
      <c r="E37621" t="s">
        <v>42999</v>
      </c>
      <c r="F37621">
        <v>3500000</v>
      </c>
    </row>
    <row r="37622" spans="1:6" x14ac:dyDescent="0.25">
      <c r="A37622" t="s">
        <v>296698</v>
      </c>
      <c r="B37622" t="s">
        <v>296699</v>
      </c>
      <c r="C37622" t="s">
        <v>228873</v>
      </c>
      <c r="D37622" t="s">
        <v>228874</v>
      </c>
      <c r="E37622" t="s">
        <v>2823</v>
      </c>
      <c r="F37622">
        <v>14300000</v>
      </c>
    </row>
    <row r="37623" spans="1:6" x14ac:dyDescent="0.25">
      <c r="A37623" t="s">
        <v>296700</v>
      </c>
      <c r="B37623" t="s">
        <v>296701</v>
      </c>
      <c r="C37623" t="s">
        <v>228873</v>
      </c>
      <c r="D37623" t="s">
        <v>228877</v>
      </c>
      <c r="E37623" t="s">
        <v>296702</v>
      </c>
      <c r="F37623">
        <v>14700000</v>
      </c>
    </row>
    <row r="37624" spans="1:6" x14ac:dyDescent="0.25">
      <c r="A37624" t="s">
        <v>296698</v>
      </c>
      <c r="B37624" t="s">
        <v>296703</v>
      </c>
      <c r="C37624" t="s">
        <v>228873</v>
      </c>
      <c r="D37624" t="s">
        <v>228977</v>
      </c>
      <c r="E37624" t="s">
        <v>128302</v>
      </c>
      <c r="F37624">
        <v>9000000</v>
      </c>
    </row>
    <row r="37625" spans="1:6" x14ac:dyDescent="0.25">
      <c r="A37625" t="s">
        <v>296700</v>
      </c>
      <c r="B37625" t="s">
        <v>296704</v>
      </c>
      <c r="C37625" t="s">
        <v>228873</v>
      </c>
      <c r="E37625" s="1">
        <v>40035</v>
      </c>
      <c r="F37625">
        <v>10000000</v>
      </c>
    </row>
    <row r="37626" spans="1:6" x14ac:dyDescent="0.25">
      <c r="A37626" t="s">
        <v>296705</v>
      </c>
      <c r="B37626" t="s">
        <v>296706</v>
      </c>
      <c r="C37626" t="s">
        <v>228943</v>
      </c>
      <c r="E37626" s="1">
        <v>42095</v>
      </c>
      <c r="F37626">
        <v>85000</v>
      </c>
    </row>
    <row r="37627" spans="1:6" x14ac:dyDescent="0.25">
      <c r="A37627" t="s">
        <v>296707</v>
      </c>
      <c r="B37627" t="s">
        <v>296708</v>
      </c>
      <c r="C37627" t="s">
        <v>228880</v>
      </c>
      <c r="E37627" t="s">
        <v>41122</v>
      </c>
      <c r="F37627">
        <v>1200000</v>
      </c>
    </row>
    <row r="37628" spans="1:6" x14ac:dyDescent="0.25">
      <c r="A37628" t="s">
        <v>296705</v>
      </c>
      <c r="B37628" t="s">
        <v>296709</v>
      </c>
      <c r="C37628" t="s">
        <v>228916</v>
      </c>
      <c r="E37628" s="1">
        <v>42219</v>
      </c>
      <c r="F37628">
        <v>190000</v>
      </c>
    </row>
    <row r="37629" spans="1:6" x14ac:dyDescent="0.25">
      <c r="A37629" t="s">
        <v>296710</v>
      </c>
      <c r="B37629" t="s">
        <v>296711</v>
      </c>
      <c r="C37629" t="s">
        <v>228873</v>
      </c>
      <c r="E37629" t="s">
        <v>44023</v>
      </c>
      <c r="F37629">
        <v>26820000</v>
      </c>
    </row>
    <row r="37630" spans="1:6" x14ac:dyDescent="0.25">
      <c r="A37630" t="s">
        <v>296712</v>
      </c>
      <c r="B37630" t="s">
        <v>296713</v>
      </c>
      <c r="C37630" t="s">
        <v>228889</v>
      </c>
      <c r="E37630" t="s">
        <v>43079</v>
      </c>
      <c r="F37630">
        <v>2628823</v>
      </c>
    </row>
    <row r="37631" spans="1:6" x14ac:dyDescent="0.25">
      <c r="A37631" t="s">
        <v>296710</v>
      </c>
      <c r="B37631" t="s">
        <v>296714</v>
      </c>
      <c r="C37631" t="s">
        <v>229311</v>
      </c>
      <c r="E37631" s="1">
        <v>42223</v>
      </c>
      <c r="F37631">
        <v>3708355</v>
      </c>
    </row>
    <row r="37632" spans="1:6" x14ac:dyDescent="0.25">
      <c r="A37632" t="s">
        <v>296712</v>
      </c>
      <c r="B37632" t="s">
        <v>296715</v>
      </c>
      <c r="C37632" t="s">
        <v>228880</v>
      </c>
      <c r="E37632" t="s">
        <v>30446</v>
      </c>
      <c r="F37632">
        <v>2277466</v>
      </c>
    </row>
    <row r="37633" spans="1:6" x14ac:dyDescent="0.25">
      <c r="A37633" t="s">
        <v>296710</v>
      </c>
      <c r="B37633" t="s">
        <v>296716</v>
      </c>
      <c r="C37633" t="s">
        <v>229311</v>
      </c>
      <c r="E37633" s="1">
        <v>42132</v>
      </c>
      <c r="F37633">
        <v>2898806</v>
      </c>
    </row>
    <row r="37634" spans="1:6" x14ac:dyDescent="0.25">
      <c r="A37634" t="s">
        <v>296712</v>
      </c>
      <c r="B37634" t="s">
        <v>296717</v>
      </c>
      <c r="C37634" t="s">
        <v>228873</v>
      </c>
      <c r="E37634" s="1">
        <v>40636</v>
      </c>
      <c r="F37634">
        <v>653070</v>
      </c>
    </row>
    <row r="37635" spans="1:6" x14ac:dyDescent="0.25">
      <c r="A37635" t="s">
        <v>296710</v>
      </c>
      <c r="B37635" t="s">
        <v>296718</v>
      </c>
      <c r="C37635" t="s">
        <v>229311</v>
      </c>
      <c r="E37635" t="s">
        <v>193943</v>
      </c>
      <c r="F37635">
        <v>1120121</v>
      </c>
    </row>
    <row r="37636" spans="1:6" x14ac:dyDescent="0.25">
      <c r="A37636" t="s">
        <v>296712</v>
      </c>
      <c r="B37636" t="s">
        <v>296719</v>
      </c>
      <c r="C37636" t="s">
        <v>229311</v>
      </c>
      <c r="E37636" t="s">
        <v>246263</v>
      </c>
      <c r="F37636">
        <v>5748335</v>
      </c>
    </row>
    <row r="37637" spans="1:6" x14ac:dyDescent="0.25">
      <c r="A37637" t="s">
        <v>296710</v>
      </c>
      <c r="B37637" t="s">
        <v>296720</v>
      </c>
      <c r="C37637" t="s">
        <v>228889</v>
      </c>
      <c r="E37637" s="1">
        <v>41731</v>
      </c>
      <c r="F37637">
        <v>18171496</v>
      </c>
    </row>
    <row r="37638" spans="1:6" x14ac:dyDescent="0.25">
      <c r="A37638" t="s">
        <v>296712</v>
      </c>
      <c r="B37638" t="s">
        <v>296721</v>
      </c>
      <c r="C37638" t="s">
        <v>228873</v>
      </c>
      <c r="E37638" s="1">
        <v>40731</v>
      </c>
      <c r="F37638">
        <v>2656095</v>
      </c>
    </row>
    <row r="37639" spans="1:6" x14ac:dyDescent="0.25">
      <c r="A37639" t="s">
        <v>296710</v>
      </c>
      <c r="B37639" t="s">
        <v>296722</v>
      </c>
      <c r="C37639" t="s">
        <v>228889</v>
      </c>
      <c r="E37639" s="1">
        <v>41526</v>
      </c>
      <c r="F37639">
        <v>2795077</v>
      </c>
    </row>
    <row r="37640" spans="1:6" x14ac:dyDescent="0.25">
      <c r="A37640" t="s">
        <v>296712</v>
      </c>
      <c r="B37640" t="s">
        <v>296723</v>
      </c>
      <c r="C37640" t="s">
        <v>229311</v>
      </c>
      <c r="E37640" t="s">
        <v>230455</v>
      </c>
      <c r="F37640">
        <v>215968</v>
      </c>
    </row>
    <row r="37641" spans="1:6" x14ac:dyDescent="0.25">
      <c r="A37641" t="s">
        <v>296710</v>
      </c>
      <c r="B37641" t="s">
        <v>296724</v>
      </c>
      <c r="C37641" t="s">
        <v>228919</v>
      </c>
      <c r="E37641" s="1">
        <v>41342</v>
      </c>
      <c r="F37641">
        <v>4122505</v>
      </c>
    </row>
    <row r="37642" spans="1:6" x14ac:dyDescent="0.25">
      <c r="A37642" t="s">
        <v>296712</v>
      </c>
      <c r="B37642" t="s">
        <v>296725</v>
      </c>
      <c r="C37642" t="s">
        <v>228873</v>
      </c>
      <c r="E37642" t="s">
        <v>4841</v>
      </c>
      <c r="F37642">
        <v>1063545</v>
      </c>
    </row>
    <row r="37643" spans="1:6" x14ac:dyDescent="0.25">
      <c r="A37643" t="s">
        <v>296710</v>
      </c>
      <c r="B37643" t="s">
        <v>296726</v>
      </c>
      <c r="C37643" t="s">
        <v>228889</v>
      </c>
      <c r="E37643" s="1">
        <v>40309</v>
      </c>
      <c r="F37643">
        <v>30214672</v>
      </c>
    </row>
    <row r="37644" spans="1:6" x14ac:dyDescent="0.25">
      <c r="A37644" t="s">
        <v>296712</v>
      </c>
      <c r="B37644" t="s">
        <v>296727</v>
      </c>
      <c r="C37644" t="s">
        <v>228889</v>
      </c>
      <c r="E37644" t="s">
        <v>27298</v>
      </c>
      <c r="F37644">
        <v>1091138</v>
      </c>
    </row>
    <row r="37645" spans="1:6" x14ac:dyDescent="0.25">
      <c r="A37645" t="s">
        <v>296728</v>
      </c>
      <c r="B37645" t="s">
        <v>296729</v>
      </c>
      <c r="C37645" t="s">
        <v>228873</v>
      </c>
      <c r="E37645" s="1">
        <v>40401</v>
      </c>
      <c r="F37645">
        <v>2950573</v>
      </c>
    </row>
    <row r="37646" spans="1:6" x14ac:dyDescent="0.25">
      <c r="A37646" t="s">
        <v>296730</v>
      </c>
      <c r="B37646" t="s">
        <v>296731</v>
      </c>
      <c r="C37646" t="s">
        <v>228880</v>
      </c>
      <c r="E37646" t="s">
        <v>77365</v>
      </c>
      <c r="F37646">
        <v>100000</v>
      </c>
    </row>
    <row r="37647" spans="1:6" x14ac:dyDescent="0.25">
      <c r="A37647" t="s">
        <v>296732</v>
      </c>
      <c r="B37647" t="s">
        <v>296733</v>
      </c>
      <c r="C37647" t="s">
        <v>228873</v>
      </c>
      <c r="E37647" t="s">
        <v>27026</v>
      </c>
      <c r="F37647">
        <v>29160</v>
      </c>
    </row>
    <row r="37648" spans="1:6" x14ac:dyDescent="0.25">
      <c r="A37648" t="s">
        <v>296734</v>
      </c>
      <c r="B37648" t="s">
        <v>296735</v>
      </c>
      <c r="C37648" t="s">
        <v>228873</v>
      </c>
      <c r="E37648" t="s">
        <v>37017</v>
      </c>
      <c r="F37648">
        <v>162000</v>
      </c>
    </row>
    <row r="37649" spans="1:6" x14ac:dyDescent="0.25">
      <c r="A37649" t="s">
        <v>296732</v>
      </c>
      <c r="B37649" t="s">
        <v>296736</v>
      </c>
      <c r="C37649" t="s">
        <v>228873</v>
      </c>
      <c r="E37649" s="1">
        <v>41522</v>
      </c>
      <c r="F37649">
        <v>20531</v>
      </c>
    </row>
    <row r="37650" spans="1:6" x14ac:dyDescent="0.25">
      <c r="A37650" t="s">
        <v>296737</v>
      </c>
      <c r="B37650" t="s">
        <v>296738</v>
      </c>
      <c r="C37650" t="s">
        <v>228873</v>
      </c>
      <c r="E37650" s="1">
        <v>41674</v>
      </c>
      <c r="F37650">
        <v>9999999</v>
      </c>
    </row>
    <row r="37651" spans="1:6" x14ac:dyDescent="0.25">
      <c r="A37651" t="s">
        <v>296739</v>
      </c>
      <c r="B37651" t="s">
        <v>296740</v>
      </c>
      <c r="C37651" t="s">
        <v>228873</v>
      </c>
      <c r="E37651" t="s">
        <v>33227</v>
      </c>
      <c r="F37651">
        <v>50000000</v>
      </c>
    </row>
    <row r="37652" spans="1:6" x14ac:dyDescent="0.25">
      <c r="A37652" t="s">
        <v>296737</v>
      </c>
      <c r="B37652" t="s">
        <v>296741</v>
      </c>
      <c r="C37652" t="s">
        <v>228873</v>
      </c>
      <c r="D37652" t="s">
        <v>228877</v>
      </c>
      <c r="E37652" s="1">
        <v>37631</v>
      </c>
      <c r="F37652">
        <v>31000000</v>
      </c>
    </row>
    <row r="37653" spans="1:6" x14ac:dyDescent="0.25">
      <c r="A37653" t="s">
        <v>296742</v>
      </c>
      <c r="B37653" t="s">
        <v>296743</v>
      </c>
      <c r="C37653" t="s">
        <v>228873</v>
      </c>
      <c r="E37653" t="s">
        <v>63588</v>
      </c>
      <c r="F37653">
        <v>500000</v>
      </c>
    </row>
    <row r="37654" spans="1:6" x14ac:dyDescent="0.25">
      <c r="A37654" t="s">
        <v>296744</v>
      </c>
      <c r="B37654" t="s">
        <v>296745</v>
      </c>
      <c r="C37654" t="s">
        <v>228873</v>
      </c>
      <c r="E37654" s="1">
        <v>39184</v>
      </c>
      <c r="F37654">
        <v>8900000</v>
      </c>
    </row>
    <row r="37655" spans="1:6" x14ac:dyDescent="0.25">
      <c r="A37655" t="s">
        <v>296746</v>
      </c>
      <c r="B37655" t="s">
        <v>296747</v>
      </c>
      <c r="C37655" t="s">
        <v>228880</v>
      </c>
      <c r="E37655" s="1">
        <v>41792</v>
      </c>
      <c r="F37655">
        <v>25000</v>
      </c>
    </row>
    <row r="37656" spans="1:6" x14ac:dyDescent="0.25">
      <c r="A37656" t="s">
        <v>296748</v>
      </c>
      <c r="B37656" t="s">
        <v>296749</v>
      </c>
      <c r="C37656" t="s">
        <v>228880</v>
      </c>
      <c r="E37656" s="1">
        <v>41704</v>
      </c>
      <c r="F37656">
        <v>1000000</v>
      </c>
    </row>
    <row r="37657" spans="1:6" x14ac:dyDescent="0.25">
      <c r="A37657" t="s">
        <v>296750</v>
      </c>
      <c r="B37657" t="s">
        <v>296751</v>
      </c>
      <c r="C37657" t="s">
        <v>228916</v>
      </c>
      <c r="E37657" t="s">
        <v>50758</v>
      </c>
      <c r="F37657">
        <v>100000</v>
      </c>
    </row>
    <row r="37658" spans="1:6" x14ac:dyDescent="0.25">
      <c r="A37658" t="s">
        <v>296752</v>
      </c>
      <c r="B37658" t="s">
        <v>296753</v>
      </c>
      <c r="C37658" t="s">
        <v>228880</v>
      </c>
      <c r="E37658" s="1">
        <v>40544</v>
      </c>
    </row>
    <row r="37659" spans="1:6" x14ac:dyDescent="0.25">
      <c r="A37659" t="s">
        <v>296754</v>
      </c>
      <c r="B37659" t="s">
        <v>296755</v>
      </c>
      <c r="C37659" t="s">
        <v>228873</v>
      </c>
      <c r="D37659" t="s">
        <v>228877</v>
      </c>
      <c r="E37659" t="s">
        <v>1308</v>
      </c>
      <c r="F37659">
        <v>30000000</v>
      </c>
    </row>
    <row r="37660" spans="1:6" x14ac:dyDescent="0.25">
      <c r="A37660" t="s">
        <v>296756</v>
      </c>
      <c r="B37660" t="s">
        <v>296757</v>
      </c>
      <c r="C37660" t="s">
        <v>228880</v>
      </c>
      <c r="E37660" t="s">
        <v>7930</v>
      </c>
      <c r="F37660">
        <v>1051638</v>
      </c>
    </row>
    <row r="37661" spans="1:6" x14ac:dyDescent="0.25">
      <c r="A37661" t="s">
        <v>296758</v>
      </c>
      <c r="B37661" t="s">
        <v>296759</v>
      </c>
      <c r="C37661" t="s">
        <v>228873</v>
      </c>
      <c r="D37661" t="s">
        <v>228874</v>
      </c>
      <c r="E37661" t="s">
        <v>9903</v>
      </c>
      <c r="F37661">
        <v>5000000</v>
      </c>
    </row>
    <row r="37662" spans="1:6" x14ac:dyDescent="0.25">
      <c r="A37662" t="s">
        <v>296756</v>
      </c>
      <c r="B37662" t="s">
        <v>296760</v>
      </c>
      <c r="C37662" t="s">
        <v>228873</v>
      </c>
      <c r="E37662" t="s">
        <v>5700</v>
      </c>
      <c r="F37662">
        <v>1000000</v>
      </c>
    </row>
    <row r="37663" spans="1:6" x14ac:dyDescent="0.25">
      <c r="A37663" t="s">
        <v>296758</v>
      </c>
      <c r="B37663" t="s">
        <v>296761</v>
      </c>
      <c r="C37663" t="s">
        <v>228873</v>
      </c>
      <c r="D37663" t="s">
        <v>229206</v>
      </c>
      <c r="E37663" t="s">
        <v>17375</v>
      </c>
      <c r="F37663">
        <v>50000000</v>
      </c>
    </row>
    <row r="37664" spans="1:6" x14ac:dyDescent="0.25">
      <c r="A37664" t="s">
        <v>296756</v>
      </c>
      <c r="B37664" t="s">
        <v>296762</v>
      </c>
      <c r="C37664" t="s">
        <v>228873</v>
      </c>
      <c r="D37664" t="s">
        <v>228977</v>
      </c>
      <c r="E37664" t="s">
        <v>1355</v>
      </c>
      <c r="F37664">
        <v>6999930</v>
      </c>
    </row>
    <row r="37665" spans="1:6" x14ac:dyDescent="0.25">
      <c r="A37665" t="s">
        <v>296758</v>
      </c>
      <c r="B37665" t="s">
        <v>296763</v>
      </c>
      <c r="C37665" t="s">
        <v>228873</v>
      </c>
      <c r="D37665" t="s">
        <v>229145</v>
      </c>
      <c r="E37665" s="1">
        <v>41979</v>
      </c>
      <c r="F37665">
        <v>31000000</v>
      </c>
    </row>
    <row r="37666" spans="1:6" x14ac:dyDescent="0.25">
      <c r="A37666" t="s">
        <v>296764</v>
      </c>
      <c r="B37666" t="s">
        <v>296765</v>
      </c>
      <c r="C37666" t="s">
        <v>228909</v>
      </c>
      <c r="E37666" s="1">
        <v>41496</v>
      </c>
    </row>
    <row r="37667" spans="1:6" x14ac:dyDescent="0.25">
      <c r="A37667" t="s">
        <v>296766</v>
      </c>
      <c r="B37667" t="s">
        <v>296767</v>
      </c>
      <c r="C37667" t="s">
        <v>228909</v>
      </c>
      <c r="E37667" s="1">
        <v>41559</v>
      </c>
    </row>
    <row r="37668" spans="1:6" x14ac:dyDescent="0.25">
      <c r="A37668" t="s">
        <v>296768</v>
      </c>
      <c r="B37668" t="s">
        <v>296769</v>
      </c>
      <c r="C37668" t="s">
        <v>228880</v>
      </c>
      <c r="E37668" t="s">
        <v>1853</v>
      </c>
      <c r="F37668">
        <v>4300000</v>
      </c>
    </row>
    <row r="37669" spans="1:6" x14ac:dyDescent="0.25">
      <c r="A37669" t="s">
        <v>296770</v>
      </c>
      <c r="B37669" t="s">
        <v>296771</v>
      </c>
      <c r="C37669" t="s">
        <v>228880</v>
      </c>
      <c r="E37669" t="s">
        <v>2455</v>
      </c>
    </row>
    <row r="37670" spans="1:6" x14ac:dyDescent="0.25">
      <c r="A37670" t="s">
        <v>296772</v>
      </c>
      <c r="B37670" t="s">
        <v>296773</v>
      </c>
      <c r="C37670" t="s">
        <v>228873</v>
      </c>
      <c r="E37670" t="s">
        <v>89662</v>
      </c>
    </row>
    <row r="37671" spans="1:6" x14ac:dyDescent="0.25">
      <c r="A37671" t="s">
        <v>296774</v>
      </c>
      <c r="B37671" t="s">
        <v>296775</v>
      </c>
      <c r="C37671" t="s">
        <v>228880</v>
      </c>
      <c r="E37671" t="s">
        <v>36512</v>
      </c>
      <c r="F37671">
        <v>2000000</v>
      </c>
    </row>
    <row r="37672" spans="1:6" x14ac:dyDescent="0.25">
      <c r="A37672" t="s">
        <v>296776</v>
      </c>
      <c r="B37672" t="s">
        <v>296777</v>
      </c>
      <c r="C37672" t="s">
        <v>228873</v>
      </c>
      <c r="D37672" t="s">
        <v>228877</v>
      </c>
      <c r="E37672" t="s">
        <v>418</v>
      </c>
      <c r="F37672">
        <v>7000000</v>
      </c>
    </row>
    <row r="37673" spans="1:6" x14ac:dyDescent="0.25">
      <c r="A37673" t="s">
        <v>296778</v>
      </c>
      <c r="B37673" t="s">
        <v>296779</v>
      </c>
      <c r="C37673" t="s">
        <v>228889</v>
      </c>
      <c r="E37673" t="s">
        <v>53977</v>
      </c>
      <c r="F37673">
        <v>5000000</v>
      </c>
    </row>
    <row r="37674" spans="1:6" x14ac:dyDescent="0.25">
      <c r="A37674" t="s">
        <v>296780</v>
      </c>
      <c r="B37674" t="s">
        <v>296781</v>
      </c>
      <c r="C37674" t="s">
        <v>228889</v>
      </c>
      <c r="E37674" t="s">
        <v>27114</v>
      </c>
    </row>
    <row r="37675" spans="1:6" x14ac:dyDescent="0.25">
      <c r="A37675" t="s">
        <v>296782</v>
      </c>
      <c r="B37675" t="s">
        <v>296783</v>
      </c>
      <c r="C37675" t="s">
        <v>228873</v>
      </c>
      <c r="D37675" t="s">
        <v>228877</v>
      </c>
      <c r="E37675" t="s">
        <v>230809</v>
      </c>
    </row>
    <row r="37676" spans="1:6" x14ac:dyDescent="0.25">
      <c r="A37676" t="s">
        <v>296784</v>
      </c>
      <c r="B37676" t="s">
        <v>296785</v>
      </c>
      <c r="C37676" t="s">
        <v>228873</v>
      </c>
      <c r="E37676" s="1">
        <v>41650</v>
      </c>
    </row>
    <row r="37677" spans="1:6" x14ac:dyDescent="0.25">
      <c r="A37677" t="s">
        <v>296786</v>
      </c>
      <c r="B37677" t="s">
        <v>296787</v>
      </c>
      <c r="C37677" t="s">
        <v>228873</v>
      </c>
      <c r="D37677" t="s">
        <v>228877</v>
      </c>
      <c r="E37677" t="s">
        <v>27451</v>
      </c>
      <c r="F37677">
        <v>1200000</v>
      </c>
    </row>
    <row r="37678" spans="1:6" x14ac:dyDescent="0.25">
      <c r="A37678" t="s">
        <v>296788</v>
      </c>
      <c r="B37678" t="s">
        <v>296789</v>
      </c>
      <c r="C37678" t="s">
        <v>228880</v>
      </c>
      <c r="E37678" s="1">
        <v>41792</v>
      </c>
      <c r="F37678">
        <v>500000</v>
      </c>
    </row>
    <row r="37679" spans="1:6" x14ac:dyDescent="0.25">
      <c r="A37679" t="s">
        <v>296790</v>
      </c>
      <c r="B37679" t="s">
        <v>296791</v>
      </c>
      <c r="C37679" t="s">
        <v>228880</v>
      </c>
      <c r="E37679" s="1">
        <v>39825</v>
      </c>
      <c r="F37679">
        <v>750521</v>
      </c>
    </row>
    <row r="37680" spans="1:6" x14ac:dyDescent="0.25">
      <c r="A37680" t="s">
        <v>296792</v>
      </c>
      <c r="B37680" t="s">
        <v>296793</v>
      </c>
      <c r="C37680" t="s">
        <v>228873</v>
      </c>
      <c r="D37680" t="s">
        <v>228877</v>
      </c>
      <c r="E37680" s="1">
        <v>40182</v>
      </c>
      <c r="F37680">
        <v>1500000</v>
      </c>
    </row>
    <row r="37681" spans="1:6" x14ac:dyDescent="0.25">
      <c r="A37681" t="s">
        <v>296790</v>
      </c>
      <c r="B37681" t="s">
        <v>296794</v>
      </c>
      <c r="C37681" t="s">
        <v>228889</v>
      </c>
      <c r="E37681" s="1">
        <v>41283</v>
      </c>
    </row>
    <row r="37682" spans="1:6" x14ac:dyDescent="0.25">
      <c r="A37682" t="s">
        <v>296795</v>
      </c>
      <c r="B37682" t="s">
        <v>296796</v>
      </c>
      <c r="C37682" t="s">
        <v>228880</v>
      </c>
      <c r="E37682" s="1">
        <v>40585</v>
      </c>
      <c r="F37682">
        <v>1440000</v>
      </c>
    </row>
    <row r="37683" spans="1:6" x14ac:dyDescent="0.25">
      <c r="A37683" t="s">
        <v>296797</v>
      </c>
      <c r="B37683" t="s">
        <v>296798</v>
      </c>
      <c r="C37683" t="s">
        <v>228880</v>
      </c>
      <c r="E37683" s="1">
        <v>40549</v>
      </c>
    </row>
    <row r="37684" spans="1:6" x14ac:dyDescent="0.25">
      <c r="A37684" t="s">
        <v>296795</v>
      </c>
      <c r="B37684" t="s">
        <v>296799</v>
      </c>
      <c r="C37684" t="s">
        <v>228880</v>
      </c>
      <c r="E37684" t="s">
        <v>61714</v>
      </c>
      <c r="F37684">
        <v>1044999</v>
      </c>
    </row>
    <row r="37685" spans="1:6" x14ac:dyDescent="0.25">
      <c r="A37685" t="s">
        <v>296800</v>
      </c>
      <c r="B37685" t="s">
        <v>296801</v>
      </c>
      <c r="C37685" t="s">
        <v>228873</v>
      </c>
      <c r="E37685" t="s">
        <v>35294</v>
      </c>
      <c r="F37685">
        <v>10000000</v>
      </c>
    </row>
    <row r="37686" spans="1:6" x14ac:dyDescent="0.25">
      <c r="A37686" t="s">
        <v>296802</v>
      </c>
      <c r="B37686" t="s">
        <v>296803</v>
      </c>
      <c r="C37686" t="s">
        <v>228873</v>
      </c>
      <c r="D37686" t="s">
        <v>228877</v>
      </c>
      <c r="E37686" s="1">
        <v>40425</v>
      </c>
      <c r="F37686">
        <v>922000</v>
      </c>
    </row>
    <row r="37687" spans="1:6" x14ac:dyDescent="0.25">
      <c r="A37687" t="s">
        <v>296804</v>
      </c>
      <c r="B37687" t="s">
        <v>296805</v>
      </c>
      <c r="C37687" t="s">
        <v>229779</v>
      </c>
      <c r="E37687" t="s">
        <v>38919</v>
      </c>
      <c r="F37687">
        <v>140000</v>
      </c>
    </row>
    <row r="37688" spans="1:6" x14ac:dyDescent="0.25">
      <c r="A37688" t="s">
        <v>296806</v>
      </c>
      <c r="B37688" t="s">
        <v>296807</v>
      </c>
      <c r="C37688" t="s">
        <v>228916</v>
      </c>
      <c r="E37688" s="1">
        <v>41648</v>
      </c>
    </row>
    <row r="37689" spans="1:6" x14ac:dyDescent="0.25">
      <c r="A37689" t="s">
        <v>296808</v>
      </c>
      <c r="B37689" t="s">
        <v>296809</v>
      </c>
      <c r="C37689" t="s">
        <v>228916</v>
      </c>
      <c r="E37689" s="1">
        <v>42279</v>
      </c>
    </row>
    <row r="37690" spans="1:6" x14ac:dyDescent="0.25">
      <c r="A37690" t="s">
        <v>296810</v>
      </c>
      <c r="B37690" t="s">
        <v>296811</v>
      </c>
      <c r="C37690" t="s">
        <v>231514</v>
      </c>
      <c r="E37690" s="1">
        <v>42256</v>
      </c>
    </row>
    <row r="37691" spans="1:6" x14ac:dyDescent="0.25">
      <c r="A37691" t="s">
        <v>296812</v>
      </c>
      <c r="B37691" t="s">
        <v>296813</v>
      </c>
      <c r="C37691" t="s">
        <v>228873</v>
      </c>
      <c r="E37691" t="s">
        <v>11973</v>
      </c>
    </row>
    <row r="37692" spans="1:6" x14ac:dyDescent="0.25">
      <c r="A37692" t="s">
        <v>296814</v>
      </c>
      <c r="B37692" t="s">
        <v>296815</v>
      </c>
      <c r="C37692" t="s">
        <v>228880</v>
      </c>
      <c r="E37692" t="s">
        <v>2502</v>
      </c>
      <c r="F37692">
        <v>700000</v>
      </c>
    </row>
    <row r="37693" spans="1:6" x14ac:dyDescent="0.25">
      <c r="A37693" t="s">
        <v>296816</v>
      </c>
      <c r="B37693" t="s">
        <v>296817</v>
      </c>
      <c r="C37693" t="s">
        <v>228880</v>
      </c>
      <c r="E37693" s="1">
        <v>40817</v>
      </c>
      <c r="F37693">
        <v>250000</v>
      </c>
    </row>
    <row r="37694" spans="1:6" x14ac:dyDescent="0.25">
      <c r="A37694" t="s">
        <v>296818</v>
      </c>
      <c r="B37694" t="s">
        <v>296819</v>
      </c>
      <c r="C37694" t="s">
        <v>228873</v>
      </c>
      <c r="E37694" s="1">
        <v>39820</v>
      </c>
      <c r="F37694">
        <v>50000</v>
      </c>
    </row>
    <row r="37695" spans="1:6" x14ac:dyDescent="0.25">
      <c r="A37695" t="s">
        <v>296820</v>
      </c>
      <c r="B37695" t="s">
        <v>296821</v>
      </c>
      <c r="C37695" t="s">
        <v>228880</v>
      </c>
      <c r="E37695" s="1">
        <v>40977</v>
      </c>
      <c r="F37695">
        <v>18852</v>
      </c>
    </row>
    <row r="37696" spans="1:6" x14ac:dyDescent="0.25">
      <c r="A37696" t="s">
        <v>296822</v>
      </c>
      <c r="B37696" t="s">
        <v>296823</v>
      </c>
      <c r="C37696" t="s">
        <v>228880</v>
      </c>
      <c r="E37696" t="s">
        <v>33458</v>
      </c>
      <c r="F37696">
        <v>1800000</v>
      </c>
    </row>
    <row r="37697" spans="1:6" x14ac:dyDescent="0.25">
      <c r="A37697" t="s">
        <v>296824</v>
      </c>
      <c r="B37697" t="s">
        <v>296825</v>
      </c>
      <c r="C37697" t="s">
        <v>228873</v>
      </c>
      <c r="E37697" t="s">
        <v>21677</v>
      </c>
      <c r="F37697">
        <v>3987150</v>
      </c>
    </row>
    <row r="37698" spans="1:6" x14ac:dyDescent="0.25">
      <c r="A37698" t="s">
        <v>296826</v>
      </c>
      <c r="B37698" t="s">
        <v>296827</v>
      </c>
      <c r="C37698" t="s">
        <v>229045</v>
      </c>
      <c r="E37698" s="1">
        <v>41649</v>
      </c>
      <c r="F37698">
        <v>81462</v>
      </c>
    </row>
    <row r="37699" spans="1:6" x14ac:dyDescent="0.25">
      <c r="A37699" t="s">
        <v>296828</v>
      </c>
      <c r="B37699" t="s">
        <v>296829</v>
      </c>
      <c r="C37699" t="s">
        <v>228943</v>
      </c>
      <c r="E37699" t="s">
        <v>11065</v>
      </c>
      <c r="F37699">
        <v>554105</v>
      </c>
    </row>
    <row r="37700" spans="1:6" x14ac:dyDescent="0.25">
      <c r="A37700" t="s">
        <v>296830</v>
      </c>
      <c r="B37700" t="s">
        <v>296831</v>
      </c>
      <c r="C37700" t="s">
        <v>228880</v>
      </c>
      <c r="E37700" s="1">
        <v>39448</v>
      </c>
      <c r="F37700">
        <v>500000</v>
      </c>
    </row>
    <row r="37701" spans="1:6" x14ac:dyDescent="0.25">
      <c r="A37701" t="s">
        <v>296832</v>
      </c>
      <c r="B37701" t="s">
        <v>296833</v>
      </c>
      <c r="C37701" t="s">
        <v>228873</v>
      </c>
      <c r="E37701" t="s">
        <v>7214</v>
      </c>
      <c r="F37701">
        <v>350000</v>
      </c>
    </row>
    <row r="37702" spans="1:6" x14ac:dyDescent="0.25">
      <c r="A37702" t="s">
        <v>296834</v>
      </c>
      <c r="B37702" t="s">
        <v>296835</v>
      </c>
      <c r="C37702" t="s">
        <v>228880</v>
      </c>
      <c r="E37702" s="1">
        <v>42288</v>
      </c>
      <c r="F37702">
        <v>1100000</v>
      </c>
    </row>
    <row r="37703" spans="1:6" x14ac:dyDescent="0.25">
      <c r="A37703" t="s">
        <v>296836</v>
      </c>
      <c r="B37703" t="s">
        <v>296837</v>
      </c>
      <c r="C37703" t="s">
        <v>228873</v>
      </c>
      <c r="E37703" s="1">
        <v>38535</v>
      </c>
      <c r="F37703">
        <v>6200000</v>
      </c>
    </row>
    <row r="37704" spans="1:6" x14ac:dyDescent="0.25">
      <c r="A37704" t="s">
        <v>296838</v>
      </c>
      <c r="B37704" t="s">
        <v>296839</v>
      </c>
      <c r="C37704" t="s">
        <v>228873</v>
      </c>
      <c r="D37704" t="s">
        <v>228877</v>
      </c>
      <c r="E37704" s="1">
        <v>41283</v>
      </c>
      <c r="F37704">
        <v>163132</v>
      </c>
    </row>
    <row r="37705" spans="1:6" x14ac:dyDescent="0.25">
      <c r="A37705" t="s">
        <v>296840</v>
      </c>
      <c r="B37705" t="s">
        <v>296841</v>
      </c>
      <c r="C37705" t="s">
        <v>228943</v>
      </c>
      <c r="E37705" s="1">
        <v>41280</v>
      </c>
      <c r="F37705">
        <v>3000000</v>
      </c>
    </row>
    <row r="37706" spans="1:6" x14ac:dyDescent="0.25">
      <c r="A37706" t="s">
        <v>296838</v>
      </c>
      <c r="B37706" t="s">
        <v>296842</v>
      </c>
      <c r="C37706" t="s">
        <v>228873</v>
      </c>
      <c r="D37706" t="s">
        <v>228874</v>
      </c>
      <c r="E37706" s="1">
        <v>41284</v>
      </c>
      <c r="F37706">
        <v>1633097</v>
      </c>
    </row>
    <row r="37707" spans="1:6" x14ac:dyDescent="0.25">
      <c r="A37707" t="s">
        <v>296843</v>
      </c>
      <c r="B37707" t="s">
        <v>296844</v>
      </c>
      <c r="C37707" t="s">
        <v>228880</v>
      </c>
      <c r="E37707" t="s">
        <v>7702</v>
      </c>
      <c r="F37707">
        <v>1655781</v>
      </c>
    </row>
    <row r="37708" spans="1:6" x14ac:dyDescent="0.25">
      <c r="A37708" t="s">
        <v>296845</v>
      </c>
      <c r="B37708" t="s">
        <v>296846</v>
      </c>
      <c r="C37708" t="s">
        <v>228943</v>
      </c>
      <c r="E37708" s="1">
        <v>41278</v>
      </c>
      <c r="F37708">
        <v>650000</v>
      </c>
    </row>
    <row r="37709" spans="1:6" x14ac:dyDescent="0.25">
      <c r="A37709" t="s">
        <v>296847</v>
      </c>
      <c r="B37709" t="s">
        <v>296848</v>
      </c>
      <c r="C37709" t="s">
        <v>228873</v>
      </c>
      <c r="D37709" t="s">
        <v>228877</v>
      </c>
      <c r="E37709" s="1">
        <v>40544</v>
      </c>
      <c r="F37709">
        <v>5000000</v>
      </c>
    </row>
    <row r="37710" spans="1:6" x14ac:dyDescent="0.25">
      <c r="A37710" t="s">
        <v>296849</v>
      </c>
      <c r="B37710" t="s">
        <v>296850</v>
      </c>
      <c r="C37710" t="s">
        <v>228880</v>
      </c>
      <c r="E37710" s="1">
        <v>40909</v>
      </c>
    </row>
    <row r="37711" spans="1:6" x14ac:dyDescent="0.25">
      <c r="A37711" t="s">
        <v>296851</v>
      </c>
      <c r="B37711" t="s">
        <v>296852</v>
      </c>
      <c r="C37711" t="s">
        <v>228880</v>
      </c>
      <c r="E37711" t="s">
        <v>229428</v>
      </c>
      <c r="F37711">
        <v>1200000</v>
      </c>
    </row>
    <row r="37712" spans="1:6" x14ac:dyDescent="0.25">
      <c r="A37712" t="s">
        <v>296853</v>
      </c>
      <c r="B37712" t="s">
        <v>296854</v>
      </c>
      <c r="C37712" t="s">
        <v>228880</v>
      </c>
      <c r="E37712" t="s">
        <v>91388</v>
      </c>
    </row>
    <row r="37713" spans="1:6" x14ac:dyDescent="0.25">
      <c r="A37713" t="s">
        <v>296855</v>
      </c>
      <c r="B37713" t="s">
        <v>296856</v>
      </c>
      <c r="C37713" t="s">
        <v>228880</v>
      </c>
      <c r="E37713" s="1">
        <v>41344</v>
      </c>
    </row>
    <row r="37714" spans="1:6" x14ac:dyDescent="0.25">
      <c r="A37714" t="s">
        <v>296857</v>
      </c>
      <c r="B37714" t="s">
        <v>296858</v>
      </c>
      <c r="C37714" t="s">
        <v>228880</v>
      </c>
      <c r="E37714" t="s">
        <v>29821</v>
      </c>
      <c r="F37714">
        <v>1500000</v>
      </c>
    </row>
    <row r="37715" spans="1:6" x14ac:dyDescent="0.25">
      <c r="A37715" t="s">
        <v>296859</v>
      </c>
      <c r="B37715" t="s">
        <v>296860</v>
      </c>
      <c r="C37715" t="s">
        <v>228873</v>
      </c>
      <c r="E37715" s="1">
        <v>41278</v>
      </c>
      <c r="F37715">
        <v>250000</v>
      </c>
    </row>
    <row r="37716" spans="1:6" x14ac:dyDescent="0.25">
      <c r="A37716" t="s">
        <v>296861</v>
      </c>
      <c r="B37716" t="s">
        <v>296862</v>
      </c>
      <c r="C37716" t="s">
        <v>228873</v>
      </c>
      <c r="D37716" t="s">
        <v>228877</v>
      </c>
      <c r="E37716" t="s">
        <v>233596</v>
      </c>
      <c r="F37716">
        <v>5000000</v>
      </c>
    </row>
    <row r="37717" spans="1:6" x14ac:dyDescent="0.25">
      <c r="A37717" t="s">
        <v>296863</v>
      </c>
      <c r="B37717" t="s">
        <v>296864</v>
      </c>
      <c r="C37717" t="s">
        <v>228927</v>
      </c>
      <c r="E37717" t="s">
        <v>97475</v>
      </c>
      <c r="F37717">
        <v>35000</v>
      </c>
    </row>
    <row r="37718" spans="1:6" x14ac:dyDescent="0.25">
      <c r="A37718" t="s">
        <v>296865</v>
      </c>
      <c r="B37718" t="s">
        <v>296866</v>
      </c>
      <c r="C37718" t="s">
        <v>228927</v>
      </c>
      <c r="E37718" t="s">
        <v>10393</v>
      </c>
      <c r="F37718">
        <v>551200000</v>
      </c>
    </row>
    <row r="37719" spans="1:6" x14ac:dyDescent="0.25">
      <c r="A37719" t="s">
        <v>296867</v>
      </c>
      <c r="B37719" t="s">
        <v>296868</v>
      </c>
      <c r="C37719" t="s">
        <v>228880</v>
      </c>
      <c r="E37719" s="1">
        <v>39819</v>
      </c>
    </row>
    <row r="37720" spans="1:6" x14ac:dyDescent="0.25">
      <c r="A37720" t="s">
        <v>296869</v>
      </c>
      <c r="B37720" t="s">
        <v>296870</v>
      </c>
      <c r="C37720" t="s">
        <v>228943</v>
      </c>
      <c r="E37720" s="1">
        <v>40604</v>
      </c>
    </row>
    <row r="37721" spans="1:6" x14ac:dyDescent="0.25">
      <c r="A37721" t="s">
        <v>296871</v>
      </c>
      <c r="B37721" t="s">
        <v>296872</v>
      </c>
      <c r="C37721" t="s">
        <v>228880</v>
      </c>
      <c r="E37721" s="1">
        <v>41282</v>
      </c>
      <c r="F37721">
        <v>0</v>
      </c>
    </row>
    <row r="37722" spans="1:6" x14ac:dyDescent="0.25">
      <c r="A37722" t="s">
        <v>296873</v>
      </c>
      <c r="B37722" t="s">
        <v>296874</v>
      </c>
      <c r="C37722" t="s">
        <v>228880</v>
      </c>
      <c r="E37722" s="1">
        <v>41673</v>
      </c>
      <c r="F37722">
        <v>0</v>
      </c>
    </row>
    <row r="37723" spans="1:6" x14ac:dyDescent="0.25">
      <c r="A37723" t="s">
        <v>296875</v>
      </c>
      <c r="B37723" t="s">
        <v>296876</v>
      </c>
      <c r="C37723" t="s">
        <v>228880</v>
      </c>
      <c r="E37723" t="s">
        <v>12281</v>
      </c>
      <c r="F37723">
        <v>375000</v>
      </c>
    </row>
    <row r="37724" spans="1:6" x14ac:dyDescent="0.25">
      <c r="A37724" t="s">
        <v>296877</v>
      </c>
      <c r="B37724" t="s">
        <v>296878</v>
      </c>
      <c r="C37724" t="s">
        <v>228880</v>
      </c>
      <c r="E37724" t="s">
        <v>78904</v>
      </c>
      <c r="F37724">
        <v>20352</v>
      </c>
    </row>
    <row r="37725" spans="1:6" x14ac:dyDescent="0.25">
      <c r="A37725" t="s">
        <v>296879</v>
      </c>
      <c r="B37725" t="s">
        <v>296880</v>
      </c>
      <c r="C37725" t="s">
        <v>228880</v>
      </c>
      <c r="E37725" s="1">
        <v>40555</v>
      </c>
    </row>
    <row r="37726" spans="1:6" x14ac:dyDescent="0.25">
      <c r="A37726" t="s">
        <v>296881</v>
      </c>
      <c r="B37726" t="s">
        <v>296882</v>
      </c>
      <c r="C37726" t="s">
        <v>228873</v>
      </c>
      <c r="D37726" t="s">
        <v>228877</v>
      </c>
      <c r="E37726" s="1">
        <v>39915</v>
      </c>
      <c r="F37726">
        <v>1000000</v>
      </c>
    </row>
    <row r="37727" spans="1:6" x14ac:dyDescent="0.25">
      <c r="A37727" t="s">
        <v>296883</v>
      </c>
      <c r="B37727" t="s">
        <v>296884</v>
      </c>
      <c r="C37727" t="s">
        <v>228880</v>
      </c>
      <c r="E37727" s="1">
        <v>41650</v>
      </c>
      <c r="F37727">
        <v>51578</v>
      </c>
    </row>
    <row r="37728" spans="1:6" x14ac:dyDescent="0.25">
      <c r="A37728" t="s">
        <v>296885</v>
      </c>
      <c r="B37728" t="s">
        <v>296886</v>
      </c>
      <c r="C37728" t="s">
        <v>228873</v>
      </c>
      <c r="D37728" t="s">
        <v>228877</v>
      </c>
      <c r="E37728" t="s">
        <v>27992</v>
      </c>
      <c r="F37728">
        <v>637416</v>
      </c>
    </row>
    <row r="37729" spans="1:6" x14ac:dyDescent="0.25">
      <c r="A37729" t="s">
        <v>296887</v>
      </c>
      <c r="B37729" t="s">
        <v>296888</v>
      </c>
      <c r="C37729" t="s">
        <v>228880</v>
      </c>
      <c r="E37729" s="1">
        <v>38353</v>
      </c>
    </row>
    <row r="37730" spans="1:6" x14ac:dyDescent="0.25">
      <c r="A37730" t="s">
        <v>296889</v>
      </c>
      <c r="B37730" t="s">
        <v>296890</v>
      </c>
      <c r="C37730" t="s">
        <v>228873</v>
      </c>
      <c r="D37730" t="s">
        <v>228877</v>
      </c>
      <c r="E37730" t="s">
        <v>175610</v>
      </c>
      <c r="F37730">
        <v>1000000</v>
      </c>
    </row>
    <row r="37731" spans="1:6" x14ac:dyDescent="0.25">
      <c r="A37731" t="s">
        <v>296891</v>
      </c>
      <c r="B37731" t="s">
        <v>296892</v>
      </c>
      <c r="C37731" t="s">
        <v>228943</v>
      </c>
      <c r="E37731" t="s">
        <v>92842</v>
      </c>
      <c r="F37731">
        <v>500000</v>
      </c>
    </row>
    <row r="37732" spans="1:6" x14ac:dyDescent="0.25">
      <c r="A37732" t="s">
        <v>296893</v>
      </c>
      <c r="B37732" t="s">
        <v>296894</v>
      </c>
      <c r="C37732" t="s">
        <v>228873</v>
      </c>
      <c r="D37732" t="s">
        <v>228877</v>
      </c>
      <c r="E37732" t="s">
        <v>244106</v>
      </c>
      <c r="F37732">
        <v>670000</v>
      </c>
    </row>
    <row r="37733" spans="1:6" x14ac:dyDescent="0.25">
      <c r="A37733" t="s">
        <v>296895</v>
      </c>
      <c r="B37733" t="s">
        <v>296896</v>
      </c>
      <c r="C37733" t="s">
        <v>228880</v>
      </c>
      <c r="E37733" t="s">
        <v>77584</v>
      </c>
      <c r="F37733">
        <v>15000</v>
      </c>
    </row>
    <row r="37734" spans="1:6" x14ac:dyDescent="0.25">
      <c r="A37734" t="s">
        <v>296897</v>
      </c>
      <c r="B37734" t="s">
        <v>296898</v>
      </c>
      <c r="C37734" t="s">
        <v>228873</v>
      </c>
      <c r="D37734" t="s">
        <v>228877</v>
      </c>
      <c r="E37734" s="1">
        <v>37268</v>
      </c>
      <c r="F37734">
        <v>2400000</v>
      </c>
    </row>
    <row r="37735" spans="1:6" x14ac:dyDescent="0.25">
      <c r="A37735" t="s">
        <v>296899</v>
      </c>
      <c r="B37735" t="s">
        <v>296900</v>
      </c>
      <c r="C37735" t="s">
        <v>228873</v>
      </c>
      <c r="D37735" t="s">
        <v>229145</v>
      </c>
      <c r="E37735" s="1">
        <v>39576</v>
      </c>
      <c r="F37735">
        <v>20000000</v>
      </c>
    </row>
    <row r="37736" spans="1:6" x14ac:dyDescent="0.25">
      <c r="A37736" t="s">
        <v>296897</v>
      </c>
      <c r="B37736" t="s">
        <v>296901</v>
      </c>
      <c r="C37736" t="s">
        <v>228873</v>
      </c>
      <c r="E37736" t="s">
        <v>296902</v>
      </c>
      <c r="F37736">
        <v>3100000</v>
      </c>
    </row>
    <row r="37737" spans="1:6" x14ac:dyDescent="0.25">
      <c r="A37737" t="s">
        <v>296899</v>
      </c>
      <c r="B37737" t="s">
        <v>296903</v>
      </c>
      <c r="C37737" t="s">
        <v>228873</v>
      </c>
      <c r="D37737" t="s">
        <v>228874</v>
      </c>
      <c r="E37737" s="1">
        <v>37631</v>
      </c>
      <c r="F37737">
        <v>13000000</v>
      </c>
    </row>
    <row r="37738" spans="1:6" x14ac:dyDescent="0.25">
      <c r="A37738" t="s">
        <v>296897</v>
      </c>
      <c r="B37738" t="s">
        <v>296904</v>
      </c>
      <c r="C37738" t="s">
        <v>228873</v>
      </c>
      <c r="D37738" t="s">
        <v>228977</v>
      </c>
      <c r="E37738" s="1">
        <v>38725</v>
      </c>
      <c r="F37738">
        <v>10000000</v>
      </c>
    </row>
    <row r="37739" spans="1:6" x14ac:dyDescent="0.25">
      <c r="A37739" t="s">
        <v>296905</v>
      </c>
      <c r="B37739" t="s">
        <v>296906</v>
      </c>
      <c r="C37739" t="s">
        <v>228880</v>
      </c>
      <c r="E37739" s="1">
        <v>40909</v>
      </c>
    </row>
    <row r="37740" spans="1:6" x14ac:dyDescent="0.25">
      <c r="A37740" t="s">
        <v>296907</v>
      </c>
      <c r="B37740" t="s">
        <v>296908</v>
      </c>
      <c r="C37740" t="s">
        <v>229239</v>
      </c>
      <c r="E37740" s="1">
        <v>41645</v>
      </c>
    </row>
    <row r="37741" spans="1:6" x14ac:dyDescent="0.25">
      <c r="A37741" t="s">
        <v>296905</v>
      </c>
      <c r="B37741" t="s">
        <v>296909</v>
      </c>
      <c r="C37741" t="s">
        <v>228880</v>
      </c>
      <c r="E37741" s="1">
        <v>40544</v>
      </c>
    </row>
    <row r="37742" spans="1:6" x14ac:dyDescent="0.25">
      <c r="A37742" t="s">
        <v>296910</v>
      </c>
      <c r="B37742" t="s">
        <v>296911</v>
      </c>
      <c r="C37742" t="s">
        <v>228880</v>
      </c>
      <c r="E37742" t="s">
        <v>147640</v>
      </c>
      <c r="F37742">
        <v>500000</v>
      </c>
    </row>
    <row r="37743" spans="1:6" x14ac:dyDescent="0.25">
      <c r="A37743" t="s">
        <v>296912</v>
      </c>
      <c r="B37743" t="s">
        <v>296913</v>
      </c>
      <c r="C37743" t="s">
        <v>228880</v>
      </c>
      <c r="E37743" t="s">
        <v>233684</v>
      </c>
      <c r="F37743">
        <v>66085</v>
      </c>
    </row>
    <row r="37744" spans="1:6" x14ac:dyDescent="0.25">
      <c r="A37744" t="s">
        <v>296914</v>
      </c>
      <c r="B37744" t="s">
        <v>296915</v>
      </c>
      <c r="C37744" t="s">
        <v>228943</v>
      </c>
      <c r="E37744" t="s">
        <v>53220</v>
      </c>
    </row>
    <row r="37745" spans="1:6" x14ac:dyDescent="0.25">
      <c r="A37745" t="s">
        <v>296916</v>
      </c>
      <c r="B37745" t="s">
        <v>296917</v>
      </c>
      <c r="C37745" t="s">
        <v>228880</v>
      </c>
      <c r="E37745" s="1">
        <v>42100</v>
      </c>
      <c r="F37745">
        <v>500000</v>
      </c>
    </row>
    <row r="37746" spans="1:6" x14ac:dyDescent="0.25">
      <c r="A37746" t="s">
        <v>296914</v>
      </c>
      <c r="B37746" t="s">
        <v>296918</v>
      </c>
      <c r="C37746" t="s">
        <v>228880</v>
      </c>
      <c r="E37746" s="1">
        <v>41767</v>
      </c>
      <c r="F37746">
        <v>250000</v>
      </c>
    </row>
    <row r="37747" spans="1:6" x14ac:dyDescent="0.25">
      <c r="A37747" t="s">
        <v>296916</v>
      </c>
      <c r="B37747" t="s">
        <v>296919</v>
      </c>
      <c r="C37747" t="s">
        <v>228943</v>
      </c>
      <c r="E37747" t="s">
        <v>2368</v>
      </c>
    </row>
    <row r="37748" spans="1:6" x14ac:dyDescent="0.25">
      <c r="A37748" t="s">
        <v>296920</v>
      </c>
      <c r="B37748" t="s">
        <v>296921</v>
      </c>
      <c r="C37748" t="s">
        <v>228943</v>
      </c>
      <c r="E37748" s="1">
        <v>41859</v>
      </c>
      <c r="F37748">
        <v>500000</v>
      </c>
    </row>
    <row r="37749" spans="1:6" x14ac:dyDescent="0.25">
      <c r="A37749" t="s">
        <v>296922</v>
      </c>
      <c r="B37749" t="s">
        <v>296923</v>
      </c>
      <c r="C37749" t="s">
        <v>228873</v>
      </c>
      <c r="E37749" s="1">
        <v>41334</v>
      </c>
    </row>
    <row r="37750" spans="1:6" x14ac:dyDescent="0.25">
      <c r="A37750" t="s">
        <v>296924</v>
      </c>
      <c r="B37750" t="s">
        <v>296925</v>
      </c>
      <c r="C37750" t="s">
        <v>228873</v>
      </c>
      <c r="D37750" t="s">
        <v>228877</v>
      </c>
      <c r="E37750" s="1">
        <v>38720</v>
      </c>
      <c r="F37750">
        <v>3000000</v>
      </c>
    </row>
    <row r="37751" spans="1:6" x14ac:dyDescent="0.25">
      <c r="A37751" t="s">
        <v>296926</v>
      </c>
      <c r="B37751" t="s">
        <v>296927</v>
      </c>
      <c r="C37751" t="s">
        <v>228873</v>
      </c>
      <c r="D37751" t="s">
        <v>228874</v>
      </c>
      <c r="E37751" s="1">
        <v>39090</v>
      </c>
      <c r="F37751">
        <v>7000000</v>
      </c>
    </row>
    <row r="37752" spans="1:6" x14ac:dyDescent="0.25">
      <c r="A37752" t="s">
        <v>296924</v>
      </c>
      <c r="B37752" t="s">
        <v>296928</v>
      </c>
      <c r="C37752" t="s">
        <v>228873</v>
      </c>
      <c r="D37752" t="s">
        <v>228977</v>
      </c>
      <c r="E37752" t="s">
        <v>1620</v>
      </c>
      <c r="F37752">
        <v>10000000</v>
      </c>
    </row>
    <row r="37753" spans="1:6" x14ac:dyDescent="0.25">
      <c r="A37753" t="s">
        <v>296926</v>
      </c>
      <c r="B37753" t="s">
        <v>296929</v>
      </c>
      <c r="C37753" t="s">
        <v>228873</v>
      </c>
      <c r="D37753" t="s">
        <v>228874</v>
      </c>
      <c r="E37753" t="s">
        <v>9265</v>
      </c>
      <c r="F37753">
        <v>10000000</v>
      </c>
    </row>
    <row r="37754" spans="1:6" x14ac:dyDescent="0.25">
      <c r="A37754" t="s">
        <v>296930</v>
      </c>
      <c r="B37754" t="s">
        <v>296931</v>
      </c>
      <c r="C37754" t="s">
        <v>228927</v>
      </c>
      <c r="E37754" s="1">
        <v>40516</v>
      </c>
      <c r="F37754">
        <v>410000</v>
      </c>
    </row>
    <row r="37755" spans="1:6" x14ac:dyDescent="0.25">
      <c r="A37755" t="s">
        <v>296932</v>
      </c>
      <c r="B37755" t="s">
        <v>296933</v>
      </c>
      <c r="C37755" t="s">
        <v>228873</v>
      </c>
      <c r="E37755" t="s">
        <v>116312</v>
      </c>
      <c r="F37755">
        <v>135000</v>
      </c>
    </row>
    <row r="37756" spans="1:6" x14ac:dyDescent="0.25">
      <c r="A37756" t="s">
        <v>296934</v>
      </c>
      <c r="B37756" t="s">
        <v>296935</v>
      </c>
      <c r="C37756" t="s">
        <v>228880</v>
      </c>
      <c r="E37756" t="s">
        <v>123414</v>
      </c>
      <c r="F37756">
        <v>3530000</v>
      </c>
    </row>
    <row r="37757" spans="1:6" x14ac:dyDescent="0.25">
      <c r="A37757" t="s">
        <v>296936</v>
      </c>
      <c r="B37757" t="s">
        <v>296937</v>
      </c>
      <c r="C37757" t="s">
        <v>228873</v>
      </c>
      <c r="E37757" t="s">
        <v>10182</v>
      </c>
    </row>
    <row r="37758" spans="1:6" x14ac:dyDescent="0.25">
      <c r="A37758" t="s">
        <v>296938</v>
      </c>
      <c r="B37758" t="s">
        <v>296939</v>
      </c>
      <c r="C37758" t="s">
        <v>228880</v>
      </c>
      <c r="E37758" s="1">
        <v>40914</v>
      </c>
      <c r="F37758">
        <v>75000</v>
      </c>
    </row>
    <row r="37759" spans="1:6" x14ac:dyDescent="0.25">
      <c r="A37759" t="s">
        <v>296940</v>
      </c>
      <c r="B37759" t="s">
        <v>296941</v>
      </c>
      <c r="C37759" t="s">
        <v>228909</v>
      </c>
      <c r="E37759" t="s">
        <v>742</v>
      </c>
    </row>
    <row r="37760" spans="1:6" x14ac:dyDescent="0.25">
      <c r="A37760" t="s">
        <v>296942</v>
      </c>
      <c r="B37760" t="s">
        <v>296943</v>
      </c>
      <c r="C37760" t="s">
        <v>228873</v>
      </c>
      <c r="D37760" t="s">
        <v>228877</v>
      </c>
      <c r="E37760" t="s">
        <v>67755</v>
      </c>
    </row>
    <row r="37761" spans="1:6" x14ac:dyDescent="0.25">
      <c r="A37761" t="s">
        <v>296944</v>
      </c>
      <c r="B37761" t="s">
        <v>296945</v>
      </c>
      <c r="C37761" t="s">
        <v>228943</v>
      </c>
      <c r="E37761" t="s">
        <v>79796</v>
      </c>
      <c r="F37761">
        <v>250000</v>
      </c>
    </row>
    <row r="37762" spans="1:6" x14ac:dyDescent="0.25">
      <c r="A37762" t="s">
        <v>296946</v>
      </c>
      <c r="B37762" t="s">
        <v>296947</v>
      </c>
      <c r="C37762" t="s">
        <v>228880</v>
      </c>
      <c r="E37762" s="1">
        <v>42219</v>
      </c>
    </row>
    <row r="37763" spans="1:6" x14ac:dyDescent="0.25">
      <c r="A37763" t="s">
        <v>296948</v>
      </c>
      <c r="B37763" t="s">
        <v>296949</v>
      </c>
      <c r="C37763" t="s">
        <v>228943</v>
      </c>
      <c r="E37763" s="1">
        <v>41275</v>
      </c>
      <c r="F37763">
        <v>50000</v>
      </c>
    </row>
    <row r="37764" spans="1:6" x14ac:dyDescent="0.25">
      <c r="A37764" t="s">
        <v>296950</v>
      </c>
      <c r="B37764" t="s">
        <v>296951</v>
      </c>
      <c r="C37764" t="s">
        <v>228873</v>
      </c>
      <c r="D37764" t="s">
        <v>228877</v>
      </c>
      <c r="E37764" t="s">
        <v>20943</v>
      </c>
    </row>
    <row r="37765" spans="1:6" x14ac:dyDescent="0.25">
      <c r="A37765" t="s">
        <v>296952</v>
      </c>
      <c r="B37765" t="s">
        <v>296953</v>
      </c>
      <c r="C37765" t="s">
        <v>228873</v>
      </c>
      <c r="D37765" t="s">
        <v>228877</v>
      </c>
      <c r="E37765" s="1">
        <v>41924</v>
      </c>
    </row>
    <row r="37766" spans="1:6" x14ac:dyDescent="0.25">
      <c r="A37766" t="s">
        <v>296954</v>
      </c>
      <c r="B37766" t="s">
        <v>296955</v>
      </c>
      <c r="C37766" t="s">
        <v>228880</v>
      </c>
      <c r="E37766" s="1">
        <v>41284</v>
      </c>
      <c r="F37766">
        <v>27034</v>
      </c>
    </row>
    <row r="37767" spans="1:6" x14ac:dyDescent="0.25">
      <c r="A37767" t="s">
        <v>296956</v>
      </c>
      <c r="B37767" t="s">
        <v>296957</v>
      </c>
      <c r="C37767" t="s">
        <v>228880</v>
      </c>
      <c r="E37767" s="1">
        <v>41276</v>
      </c>
    </row>
    <row r="37768" spans="1:6" x14ac:dyDescent="0.25">
      <c r="A37768" t="s">
        <v>296954</v>
      </c>
      <c r="B37768" t="s">
        <v>296958</v>
      </c>
      <c r="C37768" t="s">
        <v>228916</v>
      </c>
      <c r="E37768" s="1">
        <v>42006</v>
      </c>
      <c r="F37768">
        <v>112958</v>
      </c>
    </row>
    <row r="37769" spans="1:6" x14ac:dyDescent="0.25">
      <c r="A37769" t="s">
        <v>296956</v>
      </c>
      <c r="B37769" t="s">
        <v>296959</v>
      </c>
      <c r="C37769" t="s">
        <v>229045</v>
      </c>
      <c r="E37769" s="1">
        <v>41642</v>
      </c>
      <c r="F37769">
        <v>185912</v>
      </c>
    </row>
    <row r="37770" spans="1:6" x14ac:dyDescent="0.25">
      <c r="A37770" t="s">
        <v>296954</v>
      </c>
      <c r="B37770" t="s">
        <v>296960</v>
      </c>
      <c r="C37770" t="s">
        <v>228880</v>
      </c>
      <c r="E37770" s="1">
        <v>42006</v>
      </c>
      <c r="F37770">
        <v>112958</v>
      </c>
    </row>
    <row r="37771" spans="1:6" x14ac:dyDescent="0.25">
      <c r="A37771" t="s">
        <v>296961</v>
      </c>
      <c r="B37771" t="s">
        <v>296962</v>
      </c>
      <c r="C37771" t="s">
        <v>228880</v>
      </c>
      <c r="E37771" s="1">
        <v>40184</v>
      </c>
      <c r="F37771">
        <v>150000</v>
      </c>
    </row>
    <row r="37772" spans="1:6" x14ac:dyDescent="0.25">
      <c r="A37772" t="s">
        <v>296963</v>
      </c>
      <c r="B37772" t="s">
        <v>296964</v>
      </c>
      <c r="C37772" t="s">
        <v>228873</v>
      </c>
      <c r="E37772" s="1">
        <v>40065</v>
      </c>
      <c r="F37772">
        <v>110000</v>
      </c>
    </row>
    <row r="37773" spans="1:6" x14ac:dyDescent="0.25">
      <c r="A37773" t="s">
        <v>296965</v>
      </c>
      <c r="B37773" t="s">
        <v>296966</v>
      </c>
      <c r="C37773" t="s">
        <v>228880</v>
      </c>
      <c r="E37773" s="1">
        <v>40855</v>
      </c>
    </row>
    <row r="37774" spans="1:6" x14ac:dyDescent="0.25">
      <c r="A37774" t="s">
        <v>296967</v>
      </c>
      <c r="B37774" t="s">
        <v>296968</v>
      </c>
      <c r="C37774" t="s">
        <v>228873</v>
      </c>
      <c r="E37774" t="s">
        <v>12281</v>
      </c>
      <c r="F37774">
        <v>412000</v>
      </c>
    </row>
    <row r="37775" spans="1:6" x14ac:dyDescent="0.25">
      <c r="A37775" t="s">
        <v>296969</v>
      </c>
      <c r="B37775" t="s">
        <v>296970</v>
      </c>
      <c r="C37775" t="s">
        <v>228873</v>
      </c>
      <c r="E37775" t="s">
        <v>38253</v>
      </c>
      <c r="F37775">
        <v>576356</v>
      </c>
    </row>
    <row r="37776" spans="1:6" x14ac:dyDescent="0.25">
      <c r="A37776" t="s">
        <v>296971</v>
      </c>
      <c r="B37776" t="s">
        <v>296972</v>
      </c>
      <c r="C37776" t="s">
        <v>228880</v>
      </c>
      <c r="E37776" s="1">
        <v>42007</v>
      </c>
      <c r="F37776">
        <v>50000</v>
      </c>
    </row>
    <row r="37777" spans="1:6" x14ac:dyDescent="0.25">
      <c r="A37777" t="s">
        <v>296973</v>
      </c>
      <c r="B37777" t="s">
        <v>296974</v>
      </c>
      <c r="C37777" t="s">
        <v>228889</v>
      </c>
      <c r="E37777" s="1">
        <v>39453</v>
      </c>
    </row>
    <row r="37778" spans="1:6" x14ac:dyDescent="0.25">
      <c r="A37778" t="s">
        <v>296975</v>
      </c>
      <c r="B37778" t="s">
        <v>296976</v>
      </c>
      <c r="C37778" t="s">
        <v>228943</v>
      </c>
      <c r="E37778" t="s">
        <v>25364</v>
      </c>
      <c r="F37778">
        <v>750000</v>
      </c>
    </row>
    <row r="37779" spans="1:6" x14ac:dyDescent="0.25">
      <c r="A37779" t="s">
        <v>296977</v>
      </c>
      <c r="B37779" t="s">
        <v>296978</v>
      </c>
      <c r="C37779" t="s">
        <v>228873</v>
      </c>
      <c r="D37779" t="s">
        <v>228877</v>
      </c>
      <c r="E37779" t="s">
        <v>104</v>
      </c>
      <c r="F37779">
        <v>2359276</v>
      </c>
    </row>
    <row r="37780" spans="1:6" x14ac:dyDescent="0.25">
      <c r="A37780" t="s">
        <v>296979</v>
      </c>
      <c r="B37780" t="s">
        <v>296980</v>
      </c>
      <c r="C37780" t="s">
        <v>228873</v>
      </c>
      <c r="E37780" t="s">
        <v>233684</v>
      </c>
      <c r="F37780">
        <v>2500000</v>
      </c>
    </row>
    <row r="37781" spans="1:6" x14ac:dyDescent="0.25">
      <c r="A37781" t="s">
        <v>296981</v>
      </c>
      <c r="B37781" t="s">
        <v>296982</v>
      </c>
      <c r="C37781" t="s">
        <v>228927</v>
      </c>
      <c r="E37781" t="s">
        <v>99092</v>
      </c>
      <c r="F37781">
        <v>400000</v>
      </c>
    </row>
    <row r="37782" spans="1:6" x14ac:dyDescent="0.25">
      <c r="A37782" t="s">
        <v>296979</v>
      </c>
      <c r="B37782" t="s">
        <v>296983</v>
      </c>
      <c r="C37782" t="s">
        <v>228880</v>
      </c>
      <c r="E37782" t="s">
        <v>56251</v>
      </c>
    </row>
    <row r="37783" spans="1:6" x14ac:dyDescent="0.25">
      <c r="A37783" t="s">
        <v>296984</v>
      </c>
      <c r="B37783" t="s">
        <v>296985</v>
      </c>
      <c r="C37783" t="s">
        <v>228880</v>
      </c>
      <c r="E37783" t="s">
        <v>167053</v>
      </c>
      <c r="F37783">
        <v>1650000</v>
      </c>
    </row>
    <row r="37784" spans="1:6" x14ac:dyDescent="0.25">
      <c r="A37784" t="s">
        <v>296986</v>
      </c>
      <c r="B37784" t="s">
        <v>296987</v>
      </c>
      <c r="C37784" t="s">
        <v>228873</v>
      </c>
      <c r="E37784" t="s">
        <v>65052</v>
      </c>
      <c r="F37784">
        <v>2515051</v>
      </c>
    </row>
    <row r="37785" spans="1:6" x14ac:dyDescent="0.25">
      <c r="A37785" t="s">
        <v>296988</v>
      </c>
      <c r="B37785" t="s">
        <v>296989</v>
      </c>
      <c r="C37785" t="s">
        <v>228873</v>
      </c>
      <c r="E37785" t="s">
        <v>8091</v>
      </c>
      <c r="F37785">
        <v>1286600</v>
      </c>
    </row>
    <row r="37786" spans="1:6" x14ac:dyDescent="0.25">
      <c r="A37786" t="s">
        <v>296990</v>
      </c>
      <c r="B37786" t="s">
        <v>296991</v>
      </c>
      <c r="C37786" t="s">
        <v>228873</v>
      </c>
      <c r="D37786" t="s">
        <v>228877</v>
      </c>
      <c r="E37786" t="s">
        <v>9525</v>
      </c>
    </row>
    <row r="37787" spans="1:6" x14ac:dyDescent="0.25">
      <c r="A37787" t="s">
        <v>296992</v>
      </c>
      <c r="B37787" t="s">
        <v>296993</v>
      </c>
      <c r="C37787" t="s">
        <v>228880</v>
      </c>
      <c r="E37787" s="1">
        <v>41339</v>
      </c>
    </row>
    <row r="37788" spans="1:6" x14ac:dyDescent="0.25">
      <c r="A37788" t="s">
        <v>296994</v>
      </c>
      <c r="B37788" t="s">
        <v>296995</v>
      </c>
      <c r="C37788" t="s">
        <v>228880</v>
      </c>
      <c r="E37788" t="s">
        <v>50689</v>
      </c>
    </row>
    <row r="37789" spans="1:6" x14ac:dyDescent="0.25">
      <c r="A37789" t="s">
        <v>296996</v>
      </c>
      <c r="B37789" t="s">
        <v>296997</v>
      </c>
      <c r="C37789" t="s">
        <v>228880</v>
      </c>
      <c r="E37789" t="s">
        <v>87155</v>
      </c>
    </row>
    <row r="37790" spans="1:6" x14ac:dyDescent="0.25">
      <c r="A37790" t="s">
        <v>296998</v>
      </c>
      <c r="B37790" t="s">
        <v>296999</v>
      </c>
      <c r="C37790" t="s">
        <v>228880</v>
      </c>
      <c r="E37790" s="1">
        <v>41645</v>
      </c>
    </row>
    <row r="37791" spans="1:6" x14ac:dyDescent="0.25">
      <c r="A37791" t="s">
        <v>297000</v>
      </c>
      <c r="B37791" t="s">
        <v>297001</v>
      </c>
      <c r="C37791" t="s">
        <v>228880</v>
      </c>
      <c r="E37791" s="1">
        <v>41649</v>
      </c>
      <c r="F37791">
        <v>3100000</v>
      </c>
    </row>
    <row r="37792" spans="1:6" x14ac:dyDescent="0.25">
      <c r="A37792" t="s">
        <v>297002</v>
      </c>
      <c r="B37792" t="s">
        <v>297003</v>
      </c>
      <c r="C37792" t="s">
        <v>228880</v>
      </c>
      <c r="E37792" t="s">
        <v>26355</v>
      </c>
      <c r="F37792">
        <v>150000</v>
      </c>
    </row>
    <row r="37793" spans="1:6" x14ac:dyDescent="0.25">
      <c r="A37793" t="s">
        <v>297000</v>
      </c>
      <c r="B37793" t="s">
        <v>297004</v>
      </c>
      <c r="C37793" t="s">
        <v>228880</v>
      </c>
      <c r="E37793" s="1">
        <v>41285</v>
      </c>
    </row>
    <row r="37794" spans="1:6" x14ac:dyDescent="0.25">
      <c r="A37794" t="s">
        <v>297005</v>
      </c>
      <c r="B37794" t="s">
        <v>297006</v>
      </c>
      <c r="C37794" t="s">
        <v>228873</v>
      </c>
      <c r="D37794" t="s">
        <v>228877</v>
      </c>
      <c r="E37794" t="s">
        <v>61714</v>
      </c>
      <c r="F37794">
        <v>4000000</v>
      </c>
    </row>
    <row r="37795" spans="1:6" x14ac:dyDescent="0.25">
      <c r="A37795" t="s">
        <v>297007</v>
      </c>
      <c r="B37795" t="s">
        <v>297008</v>
      </c>
      <c r="C37795" t="s">
        <v>228873</v>
      </c>
      <c r="D37795" t="s">
        <v>228877</v>
      </c>
      <c r="E37795" t="s">
        <v>235908</v>
      </c>
      <c r="F37795">
        <v>4000000</v>
      </c>
    </row>
    <row r="37796" spans="1:6" x14ac:dyDescent="0.25">
      <c r="A37796" t="s">
        <v>297005</v>
      </c>
      <c r="B37796" t="s">
        <v>297009</v>
      </c>
      <c r="C37796" t="s">
        <v>228880</v>
      </c>
      <c r="E37796" s="1">
        <v>41434</v>
      </c>
      <c r="F37796">
        <v>3200000</v>
      </c>
    </row>
    <row r="37797" spans="1:6" x14ac:dyDescent="0.25">
      <c r="A37797" t="s">
        <v>297010</v>
      </c>
      <c r="B37797" t="s">
        <v>297011</v>
      </c>
      <c r="C37797" t="s">
        <v>228873</v>
      </c>
      <c r="D37797" t="s">
        <v>228874</v>
      </c>
      <c r="E37797" t="s">
        <v>1780</v>
      </c>
      <c r="F37797">
        <v>3750000</v>
      </c>
    </row>
    <row r="37798" spans="1:6" x14ac:dyDescent="0.25">
      <c r="A37798" t="s">
        <v>297012</v>
      </c>
      <c r="B37798" t="s">
        <v>297013</v>
      </c>
      <c r="C37798" t="s">
        <v>228873</v>
      </c>
      <c r="D37798" t="s">
        <v>228877</v>
      </c>
      <c r="E37798" s="1">
        <v>40909</v>
      </c>
      <c r="F37798">
        <v>3950000</v>
      </c>
    </row>
    <row r="37799" spans="1:6" x14ac:dyDescent="0.25">
      <c r="A37799" t="s">
        <v>297014</v>
      </c>
      <c r="B37799" t="s">
        <v>297015</v>
      </c>
      <c r="C37799" t="s">
        <v>228873</v>
      </c>
      <c r="D37799" t="s">
        <v>228877</v>
      </c>
      <c r="E37799" s="1">
        <v>42346</v>
      </c>
      <c r="F37799">
        <v>5300000</v>
      </c>
    </row>
    <row r="37800" spans="1:6" x14ac:dyDescent="0.25">
      <c r="A37800" t="s">
        <v>297016</v>
      </c>
      <c r="B37800" t="s">
        <v>297017</v>
      </c>
      <c r="C37800" t="s">
        <v>228880</v>
      </c>
      <c r="E37800" t="s">
        <v>8478</v>
      </c>
      <c r="F37800">
        <v>1300000</v>
      </c>
    </row>
    <row r="37801" spans="1:6" x14ac:dyDescent="0.25">
      <c r="A37801" t="s">
        <v>297018</v>
      </c>
      <c r="B37801" t="s">
        <v>297019</v>
      </c>
      <c r="C37801" t="s">
        <v>228873</v>
      </c>
      <c r="D37801" t="s">
        <v>228877</v>
      </c>
      <c r="E37801" s="1">
        <v>39451</v>
      </c>
      <c r="F37801">
        <v>16000000</v>
      </c>
    </row>
    <row r="37802" spans="1:6" x14ac:dyDescent="0.25">
      <c r="A37802" t="s">
        <v>297020</v>
      </c>
      <c r="B37802" t="s">
        <v>297021</v>
      </c>
      <c r="C37802" t="s">
        <v>228909</v>
      </c>
      <c r="E37802" s="1">
        <v>41283</v>
      </c>
      <c r="F37802">
        <v>188334</v>
      </c>
    </row>
    <row r="37803" spans="1:6" x14ac:dyDescent="0.25">
      <c r="A37803" t="s">
        <v>297022</v>
      </c>
      <c r="B37803" t="s">
        <v>297023</v>
      </c>
      <c r="C37803" t="s">
        <v>228909</v>
      </c>
      <c r="E37803" s="1">
        <v>40916</v>
      </c>
      <c r="F37803">
        <v>156519</v>
      </c>
    </row>
    <row r="37804" spans="1:6" x14ac:dyDescent="0.25">
      <c r="A37804" t="s">
        <v>297024</v>
      </c>
      <c r="B37804" t="s">
        <v>297025</v>
      </c>
      <c r="C37804" t="s">
        <v>228873</v>
      </c>
      <c r="D37804" t="s">
        <v>228877</v>
      </c>
      <c r="E37804" t="s">
        <v>47767</v>
      </c>
    </row>
    <row r="37805" spans="1:6" x14ac:dyDescent="0.25">
      <c r="A37805" t="s">
        <v>297026</v>
      </c>
      <c r="B37805" t="s">
        <v>297027</v>
      </c>
      <c r="C37805" t="s">
        <v>228880</v>
      </c>
      <c r="E37805" s="1">
        <v>41249</v>
      </c>
      <c r="F37805">
        <v>910000</v>
      </c>
    </row>
    <row r="37806" spans="1:6" x14ac:dyDescent="0.25">
      <c r="A37806" t="s">
        <v>297028</v>
      </c>
      <c r="B37806" t="s">
        <v>297029</v>
      </c>
      <c r="C37806" t="s">
        <v>228880</v>
      </c>
      <c r="E37806" t="s">
        <v>29433</v>
      </c>
      <c r="F37806">
        <v>3000000</v>
      </c>
    </row>
    <row r="37807" spans="1:6" x14ac:dyDescent="0.25">
      <c r="A37807" t="s">
        <v>297030</v>
      </c>
      <c r="B37807" t="s">
        <v>297031</v>
      </c>
      <c r="C37807" t="s">
        <v>228873</v>
      </c>
      <c r="D37807" t="s">
        <v>228977</v>
      </c>
      <c r="E37807" t="s">
        <v>194064</v>
      </c>
      <c r="F37807">
        <v>8000000</v>
      </c>
    </row>
    <row r="37808" spans="1:6" x14ac:dyDescent="0.25">
      <c r="A37808" t="s">
        <v>297032</v>
      </c>
      <c r="B37808" t="s">
        <v>297033</v>
      </c>
      <c r="C37808" t="s">
        <v>228889</v>
      </c>
      <c r="E37808" s="1">
        <v>42348</v>
      </c>
      <c r="F37808">
        <v>430000</v>
      </c>
    </row>
    <row r="37809" spans="1:6" x14ac:dyDescent="0.25">
      <c r="A37809" t="s">
        <v>297034</v>
      </c>
      <c r="B37809" t="s">
        <v>297035</v>
      </c>
      <c r="C37809" t="s">
        <v>228880</v>
      </c>
      <c r="E37809" s="1">
        <v>41279</v>
      </c>
      <c r="F37809">
        <v>793103</v>
      </c>
    </row>
    <row r="37810" spans="1:6" x14ac:dyDescent="0.25">
      <c r="A37810" t="s">
        <v>297036</v>
      </c>
      <c r="B37810" t="s">
        <v>297037</v>
      </c>
      <c r="C37810" t="s">
        <v>228880</v>
      </c>
      <c r="E37810" s="1">
        <v>42012</v>
      </c>
      <c r="F37810">
        <v>1040216</v>
      </c>
    </row>
    <row r="37811" spans="1:6" x14ac:dyDescent="0.25">
      <c r="A37811" t="s">
        <v>297034</v>
      </c>
      <c r="B37811" t="s">
        <v>297038</v>
      </c>
      <c r="C37811" t="s">
        <v>228880</v>
      </c>
      <c r="E37811" s="1">
        <v>40917</v>
      </c>
      <c r="F37811">
        <v>51724</v>
      </c>
    </row>
    <row r="37812" spans="1:6" x14ac:dyDescent="0.25">
      <c r="A37812" t="s">
        <v>297039</v>
      </c>
      <c r="B37812" t="s">
        <v>297040</v>
      </c>
      <c r="C37812" t="s">
        <v>228927</v>
      </c>
      <c r="E37812" t="s">
        <v>27451</v>
      </c>
      <c r="F37812">
        <v>4500000</v>
      </c>
    </row>
    <row r="37813" spans="1:6" x14ac:dyDescent="0.25">
      <c r="A37813" t="s">
        <v>297041</v>
      </c>
      <c r="B37813" t="s">
        <v>297042</v>
      </c>
      <c r="C37813" t="s">
        <v>228889</v>
      </c>
      <c r="E37813" s="1">
        <v>37632</v>
      </c>
    </row>
    <row r="37814" spans="1:6" x14ac:dyDescent="0.25">
      <c r="A37814" t="s">
        <v>297043</v>
      </c>
      <c r="B37814" t="s">
        <v>297044</v>
      </c>
      <c r="C37814" t="s">
        <v>228943</v>
      </c>
      <c r="E37814" t="s">
        <v>4668</v>
      </c>
      <c r="F37814">
        <v>833481</v>
      </c>
    </row>
    <row r="37815" spans="1:6" x14ac:dyDescent="0.25">
      <c r="A37815" t="s">
        <v>297045</v>
      </c>
      <c r="B37815" t="s">
        <v>297046</v>
      </c>
      <c r="C37815" t="s">
        <v>228943</v>
      </c>
      <c r="E37815" t="s">
        <v>246263</v>
      </c>
      <c r="F37815">
        <v>2000000</v>
      </c>
    </row>
    <row r="37816" spans="1:6" x14ac:dyDescent="0.25">
      <c r="A37816" t="s">
        <v>297047</v>
      </c>
      <c r="B37816" t="s">
        <v>297048</v>
      </c>
      <c r="C37816" t="s">
        <v>228889</v>
      </c>
      <c r="E37816" s="1">
        <v>41280</v>
      </c>
      <c r="F37816">
        <v>380133</v>
      </c>
    </row>
    <row r="37817" spans="1:6" x14ac:dyDescent="0.25">
      <c r="A37817" t="s">
        <v>297049</v>
      </c>
      <c r="B37817" t="s">
        <v>297050</v>
      </c>
      <c r="C37817" t="s">
        <v>228873</v>
      </c>
      <c r="E37817" t="s">
        <v>236000</v>
      </c>
      <c r="F37817">
        <v>150000</v>
      </c>
    </row>
    <row r="37818" spans="1:6" x14ac:dyDescent="0.25">
      <c r="A37818" t="s">
        <v>297051</v>
      </c>
      <c r="B37818" t="s">
        <v>297052</v>
      </c>
      <c r="C37818" t="s">
        <v>228927</v>
      </c>
      <c r="E37818" s="1">
        <v>41889</v>
      </c>
      <c r="F37818">
        <v>200000</v>
      </c>
    </row>
    <row r="37819" spans="1:6" x14ac:dyDescent="0.25">
      <c r="A37819" t="s">
        <v>297053</v>
      </c>
      <c r="B37819" t="s">
        <v>297054</v>
      </c>
      <c r="C37819" t="s">
        <v>228880</v>
      </c>
      <c r="E37819" s="1">
        <v>41491</v>
      </c>
      <c r="F37819">
        <v>1055000</v>
      </c>
    </row>
    <row r="37820" spans="1:6" x14ac:dyDescent="0.25">
      <c r="A37820" t="s">
        <v>297055</v>
      </c>
      <c r="B37820" t="s">
        <v>297056</v>
      </c>
      <c r="C37820" t="s">
        <v>228873</v>
      </c>
      <c r="E37820" t="s">
        <v>89559</v>
      </c>
      <c r="F37820">
        <v>28000000</v>
      </c>
    </row>
    <row r="37821" spans="1:6" x14ac:dyDescent="0.25">
      <c r="A37821" t="s">
        <v>297057</v>
      </c>
      <c r="B37821" t="s">
        <v>297058</v>
      </c>
      <c r="C37821" t="s">
        <v>228873</v>
      </c>
      <c r="E37821" t="s">
        <v>42577</v>
      </c>
      <c r="F37821">
        <v>31360456</v>
      </c>
    </row>
    <row r="37822" spans="1:6" x14ac:dyDescent="0.25">
      <c r="A37822" t="s">
        <v>297059</v>
      </c>
      <c r="B37822" t="s">
        <v>297060</v>
      </c>
      <c r="C37822" t="s">
        <v>228919</v>
      </c>
      <c r="E37822" s="1">
        <v>40190</v>
      </c>
      <c r="F37822">
        <v>11400000</v>
      </c>
    </row>
    <row r="37823" spans="1:6" x14ac:dyDescent="0.25">
      <c r="A37823" t="s">
        <v>297061</v>
      </c>
      <c r="B37823" t="s">
        <v>297062</v>
      </c>
      <c r="C37823" t="s">
        <v>228873</v>
      </c>
      <c r="E37823" s="1">
        <v>41458</v>
      </c>
      <c r="F37823">
        <v>655000</v>
      </c>
    </row>
    <row r="37824" spans="1:6" x14ac:dyDescent="0.25">
      <c r="A37824" t="s">
        <v>297063</v>
      </c>
      <c r="B37824" t="s">
        <v>297064</v>
      </c>
      <c r="C37824" t="s">
        <v>228873</v>
      </c>
      <c r="E37824" s="1">
        <v>41677</v>
      </c>
      <c r="F37824">
        <v>3400000</v>
      </c>
    </row>
    <row r="37825" spans="1:6" x14ac:dyDescent="0.25">
      <c r="A37825" t="s">
        <v>297065</v>
      </c>
      <c r="B37825" t="s">
        <v>297066</v>
      </c>
      <c r="C37825" t="s">
        <v>228880</v>
      </c>
      <c r="E37825" t="s">
        <v>32469</v>
      </c>
      <c r="F37825">
        <v>0</v>
      </c>
    </row>
    <row r="37826" spans="1:6" x14ac:dyDescent="0.25">
      <c r="A37826" t="s">
        <v>297067</v>
      </c>
      <c r="B37826" t="s">
        <v>297068</v>
      </c>
      <c r="C37826" t="s">
        <v>228880</v>
      </c>
      <c r="E37826" t="s">
        <v>2727</v>
      </c>
      <c r="F37826">
        <v>40000</v>
      </c>
    </row>
    <row r="37827" spans="1:6" x14ac:dyDescent="0.25">
      <c r="A37827" t="s">
        <v>297069</v>
      </c>
      <c r="B37827" t="s">
        <v>297070</v>
      </c>
      <c r="C37827" t="s">
        <v>228880</v>
      </c>
      <c r="E37827" s="1">
        <v>41277</v>
      </c>
    </row>
    <row r="37828" spans="1:6" x14ac:dyDescent="0.25">
      <c r="A37828" t="s">
        <v>297071</v>
      </c>
      <c r="B37828" t="s">
        <v>297072</v>
      </c>
      <c r="C37828" t="s">
        <v>228873</v>
      </c>
      <c r="E37828" s="1">
        <v>41953</v>
      </c>
      <c r="F37828">
        <v>200000</v>
      </c>
    </row>
    <row r="37829" spans="1:6" x14ac:dyDescent="0.25">
      <c r="A37829" t="s">
        <v>297073</v>
      </c>
      <c r="B37829" t="s">
        <v>297074</v>
      </c>
      <c r="C37829" t="s">
        <v>228880</v>
      </c>
      <c r="E37829" t="s">
        <v>44532</v>
      </c>
      <c r="F37829">
        <v>450000</v>
      </c>
    </row>
    <row r="37830" spans="1:6" x14ac:dyDescent="0.25">
      <c r="A37830" t="s">
        <v>297075</v>
      </c>
      <c r="B37830" t="s">
        <v>297076</v>
      </c>
      <c r="C37830" t="s">
        <v>228880</v>
      </c>
      <c r="E37830" s="1">
        <v>41554</v>
      </c>
      <c r="F37830">
        <v>28000</v>
      </c>
    </row>
    <row r="37831" spans="1:6" x14ac:dyDescent="0.25">
      <c r="A37831" t="s">
        <v>297077</v>
      </c>
      <c r="B37831" t="s">
        <v>297078</v>
      </c>
      <c r="C37831" t="s">
        <v>228873</v>
      </c>
      <c r="E37831" t="s">
        <v>199512</v>
      </c>
      <c r="F37831">
        <v>2000000</v>
      </c>
    </row>
    <row r="37832" spans="1:6" x14ac:dyDescent="0.25">
      <c r="A37832" t="s">
        <v>297079</v>
      </c>
      <c r="B37832" t="s">
        <v>297080</v>
      </c>
      <c r="C37832" t="s">
        <v>228889</v>
      </c>
      <c r="E37832" t="s">
        <v>37248</v>
      </c>
    </row>
    <row r="37833" spans="1:6" x14ac:dyDescent="0.25">
      <c r="A37833" t="s">
        <v>297081</v>
      </c>
      <c r="B37833" t="s">
        <v>297082</v>
      </c>
      <c r="C37833" t="s">
        <v>228873</v>
      </c>
      <c r="D37833" t="s">
        <v>228874</v>
      </c>
      <c r="E37833" t="s">
        <v>36059</v>
      </c>
      <c r="F37833">
        <v>14000000</v>
      </c>
    </row>
    <row r="37834" spans="1:6" x14ac:dyDescent="0.25">
      <c r="A37834" t="s">
        <v>297083</v>
      </c>
      <c r="B37834" t="s">
        <v>297084</v>
      </c>
      <c r="C37834" t="s">
        <v>228873</v>
      </c>
      <c r="D37834" t="s">
        <v>228877</v>
      </c>
      <c r="E37834" t="s">
        <v>22623</v>
      </c>
      <c r="F37834">
        <v>4000000</v>
      </c>
    </row>
    <row r="37835" spans="1:6" x14ac:dyDescent="0.25">
      <c r="A37835" t="s">
        <v>297085</v>
      </c>
      <c r="B37835" t="s">
        <v>297086</v>
      </c>
      <c r="C37835" t="s">
        <v>228880</v>
      </c>
      <c r="E37835" t="s">
        <v>141692</v>
      </c>
    </row>
    <row r="37836" spans="1:6" x14ac:dyDescent="0.25">
      <c r="A37836" t="s">
        <v>297087</v>
      </c>
      <c r="B37836" t="s">
        <v>297088</v>
      </c>
      <c r="C37836" t="s">
        <v>228880</v>
      </c>
      <c r="E37836" s="1">
        <v>40544</v>
      </c>
    </row>
    <row r="37837" spans="1:6" x14ac:dyDescent="0.25">
      <c r="A37837" t="s">
        <v>297089</v>
      </c>
      <c r="B37837" t="s">
        <v>297090</v>
      </c>
      <c r="C37837" t="s">
        <v>228943</v>
      </c>
      <c r="E37837" s="1">
        <v>40427</v>
      </c>
      <c r="F37837">
        <v>1308754</v>
      </c>
    </row>
    <row r="37838" spans="1:6" x14ac:dyDescent="0.25">
      <c r="A37838" t="s">
        <v>297091</v>
      </c>
      <c r="B37838" t="s">
        <v>297092</v>
      </c>
      <c r="C37838" t="s">
        <v>228880</v>
      </c>
      <c r="E37838" s="1">
        <v>41643</v>
      </c>
      <c r="F37838">
        <v>688629</v>
      </c>
    </row>
    <row r="37839" spans="1:6" x14ac:dyDescent="0.25">
      <c r="A37839" t="s">
        <v>297093</v>
      </c>
      <c r="B37839" t="s">
        <v>297094</v>
      </c>
      <c r="C37839" t="s">
        <v>228873</v>
      </c>
      <c r="E37839" s="1">
        <v>41491</v>
      </c>
      <c r="F37839">
        <v>32500</v>
      </c>
    </row>
    <row r="37840" spans="1:6" x14ac:dyDescent="0.25">
      <c r="A37840" t="s">
        <v>297095</v>
      </c>
      <c r="B37840" t="s">
        <v>297096</v>
      </c>
      <c r="C37840" t="s">
        <v>228880</v>
      </c>
      <c r="E37840" t="s">
        <v>33458</v>
      </c>
    </row>
    <row r="37841" spans="1:6" x14ac:dyDescent="0.25">
      <c r="A37841" t="s">
        <v>297097</v>
      </c>
      <c r="B37841" t="s">
        <v>297098</v>
      </c>
      <c r="C37841" t="s">
        <v>228873</v>
      </c>
      <c r="E37841" s="1">
        <v>41071</v>
      </c>
      <c r="F37841">
        <v>310001</v>
      </c>
    </row>
    <row r="37842" spans="1:6" x14ac:dyDescent="0.25">
      <c r="A37842" t="s">
        <v>297099</v>
      </c>
      <c r="B37842" t="s">
        <v>297100</v>
      </c>
      <c r="C37842" t="s">
        <v>228873</v>
      </c>
      <c r="E37842" t="s">
        <v>51520</v>
      </c>
    </row>
    <row r="37843" spans="1:6" x14ac:dyDescent="0.25">
      <c r="A37843" t="s">
        <v>297101</v>
      </c>
      <c r="B37843" t="s">
        <v>297102</v>
      </c>
      <c r="C37843" t="s">
        <v>228943</v>
      </c>
      <c r="E37843" t="s">
        <v>24850</v>
      </c>
      <c r="F37843">
        <v>245000</v>
      </c>
    </row>
    <row r="37844" spans="1:6" x14ac:dyDescent="0.25">
      <c r="A37844" t="s">
        <v>297103</v>
      </c>
      <c r="B37844" t="s">
        <v>297104</v>
      </c>
      <c r="C37844" t="s">
        <v>228873</v>
      </c>
      <c r="D37844" t="s">
        <v>229145</v>
      </c>
      <c r="E37844" s="1">
        <v>41585</v>
      </c>
      <c r="F37844">
        <v>20000000</v>
      </c>
    </row>
    <row r="37845" spans="1:6" x14ac:dyDescent="0.25">
      <c r="A37845" t="s">
        <v>297105</v>
      </c>
      <c r="B37845" t="s">
        <v>297106</v>
      </c>
      <c r="C37845" t="s">
        <v>228873</v>
      </c>
      <c r="E37845" t="s">
        <v>15333</v>
      </c>
      <c r="F37845">
        <v>11000000</v>
      </c>
    </row>
    <row r="37846" spans="1:6" x14ac:dyDescent="0.25">
      <c r="A37846" t="s">
        <v>297103</v>
      </c>
      <c r="B37846" t="s">
        <v>297107</v>
      </c>
      <c r="C37846" t="s">
        <v>228873</v>
      </c>
      <c r="E37846" s="1">
        <v>40918</v>
      </c>
      <c r="F37846">
        <v>18000000</v>
      </c>
    </row>
    <row r="37847" spans="1:6" x14ac:dyDescent="0.25">
      <c r="A37847" t="s">
        <v>297105</v>
      </c>
      <c r="B37847" t="s">
        <v>297108</v>
      </c>
      <c r="C37847" t="s">
        <v>228873</v>
      </c>
      <c r="E37847" t="s">
        <v>124238</v>
      </c>
      <c r="F37847">
        <v>23100000</v>
      </c>
    </row>
    <row r="37848" spans="1:6" x14ac:dyDescent="0.25">
      <c r="A37848" t="s">
        <v>297103</v>
      </c>
      <c r="B37848" t="s">
        <v>297109</v>
      </c>
      <c r="C37848" t="s">
        <v>228873</v>
      </c>
      <c r="D37848" t="s">
        <v>228877</v>
      </c>
      <c r="E37848" s="1">
        <v>39239</v>
      </c>
      <c r="F37848">
        <v>25000000</v>
      </c>
    </row>
    <row r="37849" spans="1:6" x14ac:dyDescent="0.25">
      <c r="A37849" t="s">
        <v>297110</v>
      </c>
      <c r="B37849" t="s">
        <v>297111</v>
      </c>
      <c r="C37849" t="s">
        <v>228880</v>
      </c>
      <c r="E37849" s="1">
        <v>42065</v>
      </c>
      <c r="F37849">
        <v>518000</v>
      </c>
    </row>
    <row r="37850" spans="1:6" x14ac:dyDescent="0.25">
      <c r="A37850" t="s">
        <v>297112</v>
      </c>
      <c r="B37850" t="s">
        <v>297113</v>
      </c>
      <c r="C37850" t="s">
        <v>228880</v>
      </c>
      <c r="E37850" t="s">
        <v>98568</v>
      </c>
      <c r="F37850">
        <v>1000000</v>
      </c>
    </row>
    <row r="37851" spans="1:6" x14ac:dyDescent="0.25">
      <c r="A37851" t="s">
        <v>297110</v>
      </c>
      <c r="B37851" t="s">
        <v>297114</v>
      </c>
      <c r="C37851" t="s">
        <v>228880</v>
      </c>
      <c r="E37851" s="1">
        <v>41648</v>
      </c>
      <c r="F37851">
        <v>100000</v>
      </c>
    </row>
    <row r="37852" spans="1:6" x14ac:dyDescent="0.25">
      <c r="A37852" t="s">
        <v>297115</v>
      </c>
      <c r="B37852" t="s">
        <v>297116</v>
      </c>
      <c r="C37852" t="s">
        <v>229045</v>
      </c>
      <c r="E37852" s="1">
        <v>40920</v>
      </c>
      <c r="F37852">
        <v>300000</v>
      </c>
    </row>
    <row r="37853" spans="1:6" x14ac:dyDescent="0.25">
      <c r="A37853" t="s">
        <v>297117</v>
      </c>
      <c r="B37853" t="s">
        <v>297118</v>
      </c>
      <c r="C37853" t="s">
        <v>228880</v>
      </c>
      <c r="E37853" t="s">
        <v>171607</v>
      </c>
    </row>
    <row r="37854" spans="1:6" x14ac:dyDescent="0.25">
      <c r="A37854" t="s">
        <v>297119</v>
      </c>
      <c r="B37854" t="s">
        <v>297120</v>
      </c>
      <c r="C37854" t="s">
        <v>228880</v>
      </c>
      <c r="E37854" s="1">
        <v>40553</v>
      </c>
      <c r="F37854">
        <v>140000</v>
      </c>
    </row>
    <row r="37855" spans="1:6" x14ac:dyDescent="0.25">
      <c r="A37855" t="s">
        <v>297121</v>
      </c>
      <c r="B37855" t="s">
        <v>297122</v>
      </c>
      <c r="C37855" t="s">
        <v>228880</v>
      </c>
      <c r="E37855" s="1">
        <v>41275</v>
      </c>
    </row>
    <row r="37856" spans="1:6" x14ac:dyDescent="0.25">
      <c r="A37856" t="s">
        <v>297123</v>
      </c>
      <c r="B37856" t="s">
        <v>297124</v>
      </c>
      <c r="C37856" t="s">
        <v>228880</v>
      </c>
      <c r="E37856" t="s">
        <v>56322</v>
      </c>
      <c r="F37856">
        <v>330000</v>
      </c>
    </row>
    <row r="37857" spans="1:6" x14ac:dyDescent="0.25">
      <c r="A37857" t="s">
        <v>297125</v>
      </c>
      <c r="B37857" t="s">
        <v>297126</v>
      </c>
      <c r="C37857" t="s">
        <v>228880</v>
      </c>
      <c r="E37857" s="1">
        <v>41648</v>
      </c>
      <c r="F37857">
        <v>500000</v>
      </c>
    </row>
    <row r="37858" spans="1:6" x14ac:dyDescent="0.25">
      <c r="A37858" t="s">
        <v>297127</v>
      </c>
      <c r="B37858" t="s">
        <v>297128</v>
      </c>
      <c r="C37858" t="s">
        <v>228880</v>
      </c>
      <c r="E37858" s="1">
        <v>42254</v>
      </c>
      <c r="F37858">
        <v>350000</v>
      </c>
    </row>
    <row r="37859" spans="1:6" x14ac:dyDescent="0.25">
      <c r="A37859" t="s">
        <v>297125</v>
      </c>
      <c r="B37859" t="s">
        <v>297129</v>
      </c>
      <c r="C37859" t="s">
        <v>228880</v>
      </c>
      <c r="E37859" s="1">
        <v>42279</v>
      </c>
      <c r="F37859">
        <v>850000</v>
      </c>
    </row>
    <row r="37860" spans="1:6" x14ac:dyDescent="0.25">
      <c r="A37860" t="s">
        <v>297127</v>
      </c>
      <c r="B37860" t="s">
        <v>297130</v>
      </c>
      <c r="C37860" t="s">
        <v>228880</v>
      </c>
      <c r="E37860" s="1">
        <v>42012</v>
      </c>
      <c r="F37860">
        <v>2000000</v>
      </c>
    </row>
    <row r="37861" spans="1:6" x14ac:dyDescent="0.25">
      <c r="A37861" t="s">
        <v>297131</v>
      </c>
      <c r="B37861" t="s">
        <v>297132</v>
      </c>
      <c r="C37861" t="s">
        <v>228873</v>
      </c>
      <c r="D37861" t="s">
        <v>228874</v>
      </c>
      <c r="E37861" t="s">
        <v>15878</v>
      </c>
      <c r="F37861">
        <v>10000000</v>
      </c>
    </row>
    <row r="37862" spans="1:6" x14ac:dyDescent="0.25">
      <c r="A37862" t="s">
        <v>297133</v>
      </c>
      <c r="B37862" t="s">
        <v>297134</v>
      </c>
      <c r="C37862" t="s">
        <v>228873</v>
      </c>
      <c r="D37862" t="s">
        <v>228877</v>
      </c>
      <c r="E37862" s="1">
        <v>40544</v>
      </c>
    </row>
    <row r="37863" spans="1:6" x14ac:dyDescent="0.25">
      <c r="A37863" t="s">
        <v>297131</v>
      </c>
      <c r="B37863" t="s">
        <v>297135</v>
      </c>
      <c r="C37863" t="s">
        <v>228873</v>
      </c>
      <c r="D37863" t="s">
        <v>228977</v>
      </c>
      <c r="E37863" t="s">
        <v>11742</v>
      </c>
      <c r="F37863">
        <v>70000000</v>
      </c>
    </row>
    <row r="37864" spans="1:6" x14ac:dyDescent="0.25">
      <c r="A37864" t="s">
        <v>297136</v>
      </c>
      <c r="B37864" t="s">
        <v>297137</v>
      </c>
      <c r="C37864" t="s">
        <v>228943</v>
      </c>
      <c r="E37864" s="1">
        <v>41280</v>
      </c>
      <c r="F37864">
        <v>760267</v>
      </c>
    </row>
    <row r="37865" spans="1:6" x14ac:dyDescent="0.25">
      <c r="A37865" t="s">
        <v>297138</v>
      </c>
      <c r="B37865" t="s">
        <v>297139</v>
      </c>
      <c r="C37865" t="s">
        <v>228873</v>
      </c>
      <c r="D37865" t="s">
        <v>228877</v>
      </c>
      <c r="E37865" t="s">
        <v>91326</v>
      </c>
      <c r="F37865">
        <v>12000000</v>
      </c>
    </row>
    <row r="37866" spans="1:6" x14ac:dyDescent="0.25">
      <c r="A37866" t="s">
        <v>297140</v>
      </c>
      <c r="B37866" t="s">
        <v>297141</v>
      </c>
      <c r="C37866" t="s">
        <v>228873</v>
      </c>
      <c r="E37866" s="1">
        <v>41950</v>
      </c>
      <c r="F37866">
        <v>4999996</v>
      </c>
    </row>
    <row r="37867" spans="1:6" x14ac:dyDescent="0.25">
      <c r="A37867" t="s">
        <v>297138</v>
      </c>
      <c r="B37867" t="s">
        <v>297142</v>
      </c>
      <c r="C37867" t="s">
        <v>228873</v>
      </c>
      <c r="E37867" t="s">
        <v>45487</v>
      </c>
      <c r="F37867">
        <v>484069</v>
      </c>
    </row>
    <row r="37868" spans="1:6" x14ac:dyDescent="0.25">
      <c r="A37868" t="s">
        <v>297143</v>
      </c>
      <c r="B37868" t="s">
        <v>297144</v>
      </c>
      <c r="C37868" t="s">
        <v>228880</v>
      </c>
      <c r="E37868" t="s">
        <v>44622</v>
      </c>
    </row>
    <row r="37869" spans="1:6" x14ac:dyDescent="0.25">
      <c r="A37869" t="s">
        <v>297145</v>
      </c>
      <c r="B37869" t="s">
        <v>297146</v>
      </c>
      <c r="C37869" t="s">
        <v>228880</v>
      </c>
      <c r="E37869" s="1">
        <v>40547</v>
      </c>
      <c r="F37869">
        <v>20000</v>
      </c>
    </row>
    <row r="37870" spans="1:6" x14ac:dyDescent="0.25">
      <c r="A37870" t="s">
        <v>297147</v>
      </c>
      <c r="B37870" t="s">
        <v>297148</v>
      </c>
      <c r="C37870" t="s">
        <v>228873</v>
      </c>
      <c r="D37870" t="s">
        <v>228877</v>
      </c>
      <c r="E37870" t="s">
        <v>244504</v>
      </c>
      <c r="F37870">
        <v>1882200</v>
      </c>
    </row>
    <row r="37871" spans="1:6" x14ac:dyDescent="0.25">
      <c r="A37871" t="s">
        <v>297149</v>
      </c>
      <c r="B37871" t="s">
        <v>297150</v>
      </c>
      <c r="C37871" t="s">
        <v>228927</v>
      </c>
      <c r="E37871" t="s">
        <v>46700</v>
      </c>
      <c r="F37871">
        <v>17775450</v>
      </c>
    </row>
    <row r="37872" spans="1:6" x14ac:dyDescent="0.25">
      <c r="A37872" t="s">
        <v>297151</v>
      </c>
      <c r="B37872" t="s">
        <v>297152</v>
      </c>
      <c r="C37872" t="s">
        <v>228873</v>
      </c>
      <c r="D37872" t="s">
        <v>228977</v>
      </c>
      <c r="E37872" t="s">
        <v>6722</v>
      </c>
      <c r="F37872">
        <v>12000000</v>
      </c>
    </row>
    <row r="37873" spans="1:6" x14ac:dyDescent="0.25">
      <c r="A37873" t="s">
        <v>297149</v>
      </c>
      <c r="B37873" t="s">
        <v>297153</v>
      </c>
      <c r="C37873" t="s">
        <v>228873</v>
      </c>
      <c r="D37873" t="s">
        <v>228874</v>
      </c>
      <c r="E37873" t="s">
        <v>71362</v>
      </c>
      <c r="F37873">
        <v>11000000</v>
      </c>
    </row>
    <row r="37874" spans="1:6" x14ac:dyDescent="0.25">
      <c r="A37874" t="s">
        <v>297151</v>
      </c>
      <c r="B37874" t="s">
        <v>297154</v>
      </c>
      <c r="C37874" t="s">
        <v>228873</v>
      </c>
      <c r="D37874" t="s">
        <v>228874</v>
      </c>
      <c r="E37874" s="1">
        <v>40700</v>
      </c>
      <c r="F37874">
        <v>15700000</v>
      </c>
    </row>
    <row r="37875" spans="1:6" x14ac:dyDescent="0.25">
      <c r="A37875" t="s">
        <v>297149</v>
      </c>
      <c r="B37875" t="s">
        <v>297155</v>
      </c>
      <c r="C37875" t="s">
        <v>228873</v>
      </c>
      <c r="D37875" t="s">
        <v>228977</v>
      </c>
      <c r="E37875" s="1">
        <v>41825</v>
      </c>
      <c r="F37875">
        <v>8000000</v>
      </c>
    </row>
    <row r="37876" spans="1:6" x14ac:dyDescent="0.25">
      <c r="A37876" t="s">
        <v>297151</v>
      </c>
      <c r="B37876" t="s">
        <v>297156</v>
      </c>
      <c r="C37876" t="s">
        <v>228873</v>
      </c>
      <c r="D37876" t="s">
        <v>228877</v>
      </c>
      <c r="E37876" t="s">
        <v>24862</v>
      </c>
      <c r="F37876">
        <v>6000000</v>
      </c>
    </row>
    <row r="37877" spans="1:6" x14ac:dyDescent="0.25">
      <c r="A37877" t="s">
        <v>297157</v>
      </c>
      <c r="B37877" t="s">
        <v>297158</v>
      </c>
      <c r="C37877" t="s">
        <v>229045</v>
      </c>
      <c r="E37877" s="1">
        <v>36379</v>
      </c>
    </row>
    <row r="37878" spans="1:6" x14ac:dyDescent="0.25">
      <c r="A37878" t="s">
        <v>297159</v>
      </c>
      <c r="B37878" t="s">
        <v>297160</v>
      </c>
      <c r="C37878" t="s">
        <v>228889</v>
      </c>
      <c r="E37878" t="s">
        <v>36512</v>
      </c>
    </row>
    <row r="37879" spans="1:6" x14ac:dyDescent="0.25">
      <c r="A37879" t="s">
        <v>297161</v>
      </c>
      <c r="B37879" t="s">
        <v>297162</v>
      </c>
      <c r="C37879" t="s">
        <v>228880</v>
      </c>
      <c r="E37879" t="s">
        <v>20355</v>
      </c>
      <c r="F37879">
        <v>25000</v>
      </c>
    </row>
    <row r="37880" spans="1:6" x14ac:dyDescent="0.25">
      <c r="A37880" t="s">
        <v>297163</v>
      </c>
      <c r="B37880" t="s">
        <v>297164</v>
      </c>
      <c r="C37880" t="s">
        <v>228873</v>
      </c>
      <c r="D37880" t="s">
        <v>228874</v>
      </c>
      <c r="E37880" s="1">
        <v>41162</v>
      </c>
      <c r="F37880">
        <v>2000000</v>
      </c>
    </row>
    <row r="37881" spans="1:6" x14ac:dyDescent="0.25">
      <c r="A37881" t="s">
        <v>297161</v>
      </c>
      <c r="B37881" t="s">
        <v>297165</v>
      </c>
      <c r="C37881" t="s">
        <v>228880</v>
      </c>
      <c r="E37881" s="1">
        <v>41250</v>
      </c>
      <c r="F37881">
        <v>50000</v>
      </c>
    </row>
    <row r="37882" spans="1:6" x14ac:dyDescent="0.25">
      <c r="A37882" t="s">
        <v>297163</v>
      </c>
      <c r="B37882" t="s">
        <v>297166</v>
      </c>
      <c r="C37882" t="s">
        <v>228873</v>
      </c>
      <c r="D37882" t="s">
        <v>228877</v>
      </c>
      <c r="E37882" t="s">
        <v>52762</v>
      </c>
      <c r="F37882">
        <v>800000</v>
      </c>
    </row>
    <row r="37883" spans="1:6" x14ac:dyDescent="0.25">
      <c r="A37883" t="s">
        <v>297161</v>
      </c>
      <c r="B37883" t="s">
        <v>297167</v>
      </c>
      <c r="C37883" t="s">
        <v>228927</v>
      </c>
      <c r="E37883" s="1">
        <v>41286</v>
      </c>
      <c r="F37883">
        <v>2500000</v>
      </c>
    </row>
    <row r="37884" spans="1:6" x14ac:dyDescent="0.25">
      <c r="A37884" t="s">
        <v>297168</v>
      </c>
      <c r="B37884" t="s">
        <v>297169</v>
      </c>
      <c r="C37884" t="s">
        <v>228909</v>
      </c>
      <c r="E37884" t="s">
        <v>179550</v>
      </c>
    </row>
    <row r="37885" spans="1:6" x14ac:dyDescent="0.25">
      <c r="A37885" t="s">
        <v>297170</v>
      </c>
      <c r="B37885" t="s">
        <v>297171</v>
      </c>
      <c r="C37885" t="s">
        <v>228880</v>
      </c>
      <c r="E37885" s="1">
        <v>41277</v>
      </c>
      <c r="F37885">
        <v>517000</v>
      </c>
    </row>
    <row r="37886" spans="1:6" x14ac:dyDescent="0.25">
      <c r="A37886" t="s">
        <v>297172</v>
      </c>
      <c r="B37886" t="s">
        <v>297173</v>
      </c>
      <c r="C37886" t="s">
        <v>228889</v>
      </c>
      <c r="E37886" t="s">
        <v>297174</v>
      </c>
    </row>
    <row r="37887" spans="1:6" x14ac:dyDescent="0.25">
      <c r="A37887" t="s">
        <v>297175</v>
      </c>
      <c r="B37887" t="s">
        <v>297176</v>
      </c>
      <c r="C37887" t="s">
        <v>228873</v>
      </c>
      <c r="E37887" t="s">
        <v>117600</v>
      </c>
      <c r="F37887">
        <v>675000</v>
      </c>
    </row>
    <row r="37888" spans="1:6" x14ac:dyDescent="0.25">
      <c r="A37888" t="s">
        <v>297177</v>
      </c>
      <c r="B37888" t="s">
        <v>297178</v>
      </c>
      <c r="C37888" t="s">
        <v>228873</v>
      </c>
      <c r="E37888" s="1">
        <v>42339</v>
      </c>
      <c r="F37888">
        <v>1100000</v>
      </c>
    </row>
    <row r="37889" spans="1:6" x14ac:dyDescent="0.25">
      <c r="A37889" t="s">
        <v>297179</v>
      </c>
      <c r="B37889" t="s">
        <v>297180</v>
      </c>
      <c r="C37889" t="s">
        <v>228873</v>
      </c>
      <c r="E37889" t="s">
        <v>219282</v>
      </c>
      <c r="F37889">
        <v>55000</v>
      </c>
    </row>
    <row r="37890" spans="1:6" x14ac:dyDescent="0.25">
      <c r="A37890" t="s">
        <v>297181</v>
      </c>
      <c r="B37890" t="s">
        <v>297182</v>
      </c>
      <c r="C37890" t="s">
        <v>228873</v>
      </c>
      <c r="E37890" t="s">
        <v>231340</v>
      </c>
      <c r="F37890">
        <v>105000</v>
      </c>
    </row>
    <row r="37891" spans="1:6" x14ac:dyDescent="0.25">
      <c r="A37891" t="s">
        <v>297183</v>
      </c>
      <c r="B37891" t="s">
        <v>297184</v>
      </c>
      <c r="C37891" t="s">
        <v>228873</v>
      </c>
      <c r="E37891" t="s">
        <v>175610</v>
      </c>
      <c r="F37891">
        <v>5000000</v>
      </c>
    </row>
    <row r="37892" spans="1:6" x14ac:dyDescent="0.25">
      <c r="A37892" t="s">
        <v>297185</v>
      </c>
      <c r="B37892" t="s">
        <v>297186</v>
      </c>
      <c r="C37892" t="s">
        <v>228873</v>
      </c>
      <c r="E37892" s="1">
        <v>42313</v>
      </c>
      <c r="F37892">
        <v>15000000</v>
      </c>
    </row>
    <row r="37893" spans="1:6" x14ac:dyDescent="0.25">
      <c r="A37893" t="s">
        <v>297183</v>
      </c>
      <c r="B37893" t="s">
        <v>297187</v>
      </c>
      <c r="C37893" t="s">
        <v>228873</v>
      </c>
      <c r="E37893" t="s">
        <v>175610</v>
      </c>
      <c r="F37893">
        <v>5000000</v>
      </c>
    </row>
    <row r="37894" spans="1:6" x14ac:dyDescent="0.25">
      <c r="A37894" t="s">
        <v>297188</v>
      </c>
      <c r="B37894" t="s">
        <v>297189</v>
      </c>
      <c r="C37894" t="s">
        <v>228873</v>
      </c>
      <c r="E37894" t="s">
        <v>6698</v>
      </c>
      <c r="F37894">
        <v>1082192</v>
      </c>
    </row>
    <row r="37895" spans="1:6" x14ac:dyDescent="0.25">
      <c r="A37895" t="s">
        <v>297190</v>
      </c>
      <c r="B37895" t="s">
        <v>297191</v>
      </c>
      <c r="C37895" t="s">
        <v>228873</v>
      </c>
      <c r="D37895" t="s">
        <v>228977</v>
      </c>
      <c r="E37895" s="1">
        <v>39847</v>
      </c>
      <c r="F37895">
        <v>6000000</v>
      </c>
    </row>
    <row r="37896" spans="1:6" x14ac:dyDescent="0.25">
      <c r="A37896" t="s">
        <v>297192</v>
      </c>
      <c r="B37896" t="s">
        <v>297193</v>
      </c>
      <c r="C37896" t="s">
        <v>228889</v>
      </c>
      <c r="E37896" t="s">
        <v>4289</v>
      </c>
    </row>
    <row r="37897" spans="1:6" x14ac:dyDescent="0.25">
      <c r="A37897" t="s">
        <v>297194</v>
      </c>
      <c r="B37897" t="s">
        <v>297195</v>
      </c>
      <c r="C37897" t="s">
        <v>228873</v>
      </c>
      <c r="D37897" t="s">
        <v>228877</v>
      </c>
      <c r="E37897" s="1">
        <v>39518</v>
      </c>
      <c r="F37897">
        <v>1500000</v>
      </c>
    </row>
    <row r="37898" spans="1:6" x14ac:dyDescent="0.25">
      <c r="A37898" t="s">
        <v>297196</v>
      </c>
      <c r="B37898" t="s">
        <v>297197</v>
      </c>
      <c r="C37898" t="s">
        <v>228873</v>
      </c>
      <c r="D37898" t="s">
        <v>228977</v>
      </c>
      <c r="E37898" t="s">
        <v>57764</v>
      </c>
    </row>
    <row r="37899" spans="1:6" x14ac:dyDescent="0.25">
      <c r="A37899" t="s">
        <v>297198</v>
      </c>
      <c r="B37899" t="s">
        <v>297199</v>
      </c>
      <c r="C37899" t="s">
        <v>228873</v>
      </c>
      <c r="D37899" t="s">
        <v>228874</v>
      </c>
      <c r="E37899" t="s">
        <v>249438</v>
      </c>
      <c r="F37899">
        <v>250000</v>
      </c>
    </row>
    <row r="37900" spans="1:6" x14ac:dyDescent="0.25">
      <c r="A37900" t="s">
        <v>297200</v>
      </c>
      <c r="B37900" t="s">
        <v>297201</v>
      </c>
      <c r="C37900" t="s">
        <v>228873</v>
      </c>
      <c r="D37900" t="s">
        <v>228877</v>
      </c>
      <c r="E37900" s="1">
        <v>39574</v>
      </c>
      <c r="F37900">
        <v>50000000</v>
      </c>
    </row>
    <row r="37901" spans="1:6" x14ac:dyDescent="0.25">
      <c r="A37901" t="s">
        <v>297198</v>
      </c>
      <c r="B37901" t="s">
        <v>297202</v>
      </c>
      <c r="C37901" t="s">
        <v>228873</v>
      </c>
      <c r="D37901" t="s">
        <v>228874</v>
      </c>
      <c r="E37901" t="s">
        <v>29164</v>
      </c>
      <c r="F37901">
        <v>2500000</v>
      </c>
    </row>
    <row r="37902" spans="1:6" x14ac:dyDescent="0.25">
      <c r="A37902" t="s">
        <v>297203</v>
      </c>
      <c r="B37902" t="s">
        <v>297204</v>
      </c>
      <c r="C37902" t="s">
        <v>228889</v>
      </c>
      <c r="E37902" s="1">
        <v>39818</v>
      </c>
    </row>
    <row r="37903" spans="1:6" x14ac:dyDescent="0.25">
      <c r="A37903" t="s">
        <v>297205</v>
      </c>
      <c r="B37903" t="s">
        <v>297206</v>
      </c>
      <c r="C37903" t="s">
        <v>228873</v>
      </c>
      <c r="E37903" t="s">
        <v>49710</v>
      </c>
      <c r="F37903">
        <v>7500000</v>
      </c>
    </row>
    <row r="37904" spans="1:6" x14ac:dyDescent="0.25">
      <c r="A37904" t="s">
        <v>297207</v>
      </c>
      <c r="B37904" t="s">
        <v>297208</v>
      </c>
      <c r="C37904" t="s">
        <v>228873</v>
      </c>
      <c r="E37904" t="s">
        <v>127051</v>
      </c>
      <c r="F37904">
        <v>2560000</v>
      </c>
    </row>
    <row r="37905" spans="1:6" x14ac:dyDescent="0.25">
      <c r="A37905" t="s">
        <v>297205</v>
      </c>
      <c r="B37905" t="s">
        <v>297209</v>
      </c>
      <c r="C37905" t="s">
        <v>228873</v>
      </c>
      <c r="E37905" t="s">
        <v>38592</v>
      </c>
      <c r="F37905">
        <v>4000000</v>
      </c>
    </row>
    <row r="37906" spans="1:6" x14ac:dyDescent="0.25">
      <c r="A37906" t="s">
        <v>297210</v>
      </c>
      <c r="B37906" t="s">
        <v>297211</v>
      </c>
      <c r="C37906" t="s">
        <v>228919</v>
      </c>
      <c r="E37906" s="1">
        <v>41527</v>
      </c>
    </row>
    <row r="37907" spans="1:6" x14ac:dyDescent="0.25">
      <c r="A37907" t="s">
        <v>297212</v>
      </c>
      <c r="B37907" t="s">
        <v>297213</v>
      </c>
      <c r="C37907" t="s">
        <v>228889</v>
      </c>
      <c r="E37907" t="s">
        <v>67590</v>
      </c>
    </row>
    <row r="37908" spans="1:6" x14ac:dyDescent="0.25">
      <c r="A37908" t="s">
        <v>297210</v>
      </c>
      <c r="B37908" t="s">
        <v>297214</v>
      </c>
      <c r="C37908" t="s">
        <v>228880</v>
      </c>
      <c r="E37908" s="1">
        <v>40546</v>
      </c>
      <c r="F37908">
        <v>413612</v>
      </c>
    </row>
    <row r="37909" spans="1:6" x14ac:dyDescent="0.25">
      <c r="A37909" t="s">
        <v>297215</v>
      </c>
      <c r="B37909" t="s">
        <v>297216</v>
      </c>
      <c r="C37909" t="s">
        <v>228916</v>
      </c>
      <c r="E37909" s="1">
        <v>42280</v>
      </c>
      <c r="F37909">
        <v>725000</v>
      </c>
    </row>
    <row r="37910" spans="1:6" x14ac:dyDescent="0.25">
      <c r="A37910" t="s">
        <v>297217</v>
      </c>
      <c r="B37910" t="s">
        <v>297218</v>
      </c>
      <c r="C37910" t="s">
        <v>228943</v>
      </c>
      <c r="E37910" s="1">
        <v>41651</v>
      </c>
      <c r="F37910">
        <v>1600000</v>
      </c>
    </row>
    <row r="37911" spans="1:6" x14ac:dyDescent="0.25">
      <c r="A37911" t="s">
        <v>297215</v>
      </c>
      <c r="B37911" t="s">
        <v>297219</v>
      </c>
      <c r="C37911" t="s">
        <v>228873</v>
      </c>
      <c r="D37911" t="s">
        <v>228877</v>
      </c>
      <c r="E37911" s="1">
        <v>42102</v>
      </c>
      <c r="F37911">
        <v>3250000</v>
      </c>
    </row>
    <row r="37912" spans="1:6" x14ac:dyDescent="0.25">
      <c r="A37912" t="s">
        <v>297220</v>
      </c>
      <c r="B37912" t="s">
        <v>297221</v>
      </c>
      <c r="C37912" t="s">
        <v>228873</v>
      </c>
      <c r="E37912" t="s">
        <v>236036</v>
      </c>
      <c r="F37912">
        <v>5000000</v>
      </c>
    </row>
    <row r="37913" spans="1:6" x14ac:dyDescent="0.25">
      <c r="A37913" t="s">
        <v>297222</v>
      </c>
      <c r="B37913" t="s">
        <v>297223</v>
      </c>
      <c r="C37913" t="s">
        <v>228873</v>
      </c>
      <c r="D37913" t="s">
        <v>228877</v>
      </c>
      <c r="E37913" s="1">
        <v>39755</v>
      </c>
      <c r="F37913">
        <v>1500000</v>
      </c>
    </row>
    <row r="37914" spans="1:6" x14ac:dyDescent="0.25">
      <c r="A37914" t="s">
        <v>297224</v>
      </c>
      <c r="B37914" t="s">
        <v>297225</v>
      </c>
      <c r="C37914" t="s">
        <v>228889</v>
      </c>
      <c r="E37914" s="1">
        <v>41736</v>
      </c>
      <c r="F37914">
        <v>214527</v>
      </c>
    </row>
    <row r="37915" spans="1:6" x14ac:dyDescent="0.25">
      <c r="A37915" t="s">
        <v>297226</v>
      </c>
      <c r="B37915" t="s">
        <v>297227</v>
      </c>
      <c r="C37915" t="s">
        <v>228873</v>
      </c>
      <c r="D37915" t="s">
        <v>228877</v>
      </c>
      <c r="E37915" t="s">
        <v>61714</v>
      </c>
      <c r="F37915">
        <v>2424402</v>
      </c>
    </row>
    <row r="37916" spans="1:6" x14ac:dyDescent="0.25">
      <c r="A37916" t="s">
        <v>297228</v>
      </c>
      <c r="B37916" t="s">
        <v>297229</v>
      </c>
      <c r="C37916" t="s">
        <v>228873</v>
      </c>
      <c r="D37916" t="s">
        <v>228874</v>
      </c>
      <c r="E37916" s="1">
        <v>41740</v>
      </c>
      <c r="F37916">
        <v>6500000</v>
      </c>
    </row>
    <row r="37917" spans="1:6" x14ac:dyDescent="0.25">
      <c r="A37917" t="s">
        <v>297226</v>
      </c>
      <c r="B37917" t="s">
        <v>297230</v>
      </c>
      <c r="C37917" t="s">
        <v>229779</v>
      </c>
      <c r="E37917" s="1">
        <v>41373</v>
      </c>
      <c r="F37917">
        <v>325000</v>
      </c>
    </row>
    <row r="37918" spans="1:6" x14ac:dyDescent="0.25">
      <c r="A37918" t="s">
        <v>297228</v>
      </c>
      <c r="B37918" t="s">
        <v>297231</v>
      </c>
      <c r="C37918" t="s">
        <v>228873</v>
      </c>
      <c r="E37918" s="1">
        <v>42160</v>
      </c>
    </row>
    <row r="37919" spans="1:6" x14ac:dyDescent="0.25">
      <c r="A37919" t="s">
        <v>297226</v>
      </c>
      <c r="B37919" t="s">
        <v>297232</v>
      </c>
      <c r="C37919" t="s">
        <v>228873</v>
      </c>
      <c r="D37919" t="s">
        <v>228977</v>
      </c>
      <c r="E37919" t="s">
        <v>230580</v>
      </c>
      <c r="F37919">
        <v>4000000</v>
      </c>
    </row>
    <row r="37920" spans="1:6" x14ac:dyDescent="0.25">
      <c r="A37920" t="s">
        <v>297233</v>
      </c>
      <c r="B37920" t="s">
        <v>297234</v>
      </c>
      <c r="C37920" t="s">
        <v>229311</v>
      </c>
      <c r="E37920" s="1">
        <v>41673</v>
      </c>
      <c r="F37920">
        <v>30000000</v>
      </c>
    </row>
    <row r="37921" spans="1:6" x14ac:dyDescent="0.25">
      <c r="A37921" t="s">
        <v>297235</v>
      </c>
      <c r="B37921" t="s">
        <v>297236</v>
      </c>
      <c r="C37921" t="s">
        <v>228880</v>
      </c>
      <c r="E37921" s="1">
        <v>41648</v>
      </c>
      <c r="F37921">
        <v>40000</v>
      </c>
    </row>
    <row r="37922" spans="1:6" x14ac:dyDescent="0.25">
      <c r="A37922" t="s">
        <v>297237</v>
      </c>
      <c r="B37922" t="s">
        <v>297238</v>
      </c>
      <c r="C37922" t="s">
        <v>228909</v>
      </c>
      <c r="E37922" s="1">
        <v>41374</v>
      </c>
    </row>
    <row r="37923" spans="1:6" x14ac:dyDescent="0.25">
      <c r="A37923" t="s">
        <v>297239</v>
      </c>
      <c r="B37923" t="s">
        <v>297240</v>
      </c>
      <c r="C37923" t="s">
        <v>228880</v>
      </c>
      <c r="E37923" t="s">
        <v>25364</v>
      </c>
    </row>
    <row r="37924" spans="1:6" x14ac:dyDescent="0.25">
      <c r="A37924" t="s">
        <v>297241</v>
      </c>
      <c r="B37924" t="s">
        <v>297242</v>
      </c>
      <c r="C37924" t="s">
        <v>228880</v>
      </c>
      <c r="E37924" s="1">
        <v>39092</v>
      </c>
    </row>
    <row r="37925" spans="1:6" x14ac:dyDescent="0.25">
      <c r="A37925" t="s">
        <v>297243</v>
      </c>
      <c r="B37925" t="s">
        <v>297244</v>
      </c>
      <c r="C37925" t="s">
        <v>228909</v>
      </c>
      <c r="E37925" t="s">
        <v>25094</v>
      </c>
    </row>
    <row r="37926" spans="1:6" x14ac:dyDescent="0.25">
      <c r="A37926" t="s">
        <v>297245</v>
      </c>
      <c r="B37926" t="s">
        <v>297246</v>
      </c>
      <c r="C37926" t="s">
        <v>228880</v>
      </c>
      <c r="E37926" s="1">
        <v>41309</v>
      </c>
      <c r="F37926">
        <v>19260</v>
      </c>
    </row>
    <row r="37927" spans="1:6" x14ac:dyDescent="0.25">
      <c r="A37927" t="s">
        <v>297247</v>
      </c>
      <c r="B37927" t="s">
        <v>297248</v>
      </c>
      <c r="C37927" t="s">
        <v>228880</v>
      </c>
      <c r="E37927" s="1">
        <v>41283</v>
      </c>
      <c r="F37927">
        <v>505000</v>
      </c>
    </row>
    <row r="37928" spans="1:6" x14ac:dyDescent="0.25">
      <c r="A37928" t="s">
        <v>297249</v>
      </c>
      <c r="B37928" t="s">
        <v>297250</v>
      </c>
      <c r="C37928" t="s">
        <v>228927</v>
      </c>
      <c r="E37928" s="1">
        <v>41494</v>
      </c>
      <c r="F37928">
        <v>50000</v>
      </c>
    </row>
    <row r="37929" spans="1:6" x14ac:dyDescent="0.25">
      <c r="A37929" t="s">
        <v>297251</v>
      </c>
      <c r="B37929" t="s">
        <v>297252</v>
      </c>
      <c r="C37929" t="s">
        <v>228909</v>
      </c>
      <c r="E37929" s="1">
        <v>42339</v>
      </c>
    </row>
    <row r="37930" spans="1:6" x14ac:dyDescent="0.25">
      <c r="A37930" t="s">
        <v>297253</v>
      </c>
      <c r="B37930" t="s">
        <v>297254</v>
      </c>
      <c r="C37930" t="s">
        <v>228880</v>
      </c>
      <c r="E37930" t="s">
        <v>35166</v>
      </c>
      <c r="F37930">
        <v>40000</v>
      </c>
    </row>
    <row r="37931" spans="1:6" x14ac:dyDescent="0.25">
      <c r="A37931" t="s">
        <v>297255</v>
      </c>
      <c r="B37931" t="s">
        <v>297256</v>
      </c>
      <c r="C37931" t="s">
        <v>228927</v>
      </c>
      <c r="E37931" t="s">
        <v>50758</v>
      </c>
      <c r="F37931">
        <v>924752</v>
      </c>
    </row>
    <row r="37932" spans="1:6" x14ac:dyDescent="0.25">
      <c r="A37932" t="s">
        <v>297257</v>
      </c>
      <c r="B37932" t="s">
        <v>297258</v>
      </c>
      <c r="C37932" t="s">
        <v>228873</v>
      </c>
      <c r="E37932" t="s">
        <v>58188</v>
      </c>
      <c r="F37932">
        <v>40000000</v>
      </c>
    </row>
    <row r="37933" spans="1:6" x14ac:dyDescent="0.25">
      <c r="A37933" t="s">
        <v>297259</v>
      </c>
      <c r="B37933" t="s">
        <v>297260</v>
      </c>
      <c r="C37933" t="s">
        <v>228873</v>
      </c>
      <c r="D37933" t="s">
        <v>228977</v>
      </c>
      <c r="E37933" s="1">
        <v>40180</v>
      </c>
      <c r="F37933">
        <v>21498988</v>
      </c>
    </row>
    <row r="37934" spans="1:6" x14ac:dyDescent="0.25">
      <c r="A37934" t="s">
        <v>297261</v>
      </c>
      <c r="B37934" t="s">
        <v>297262</v>
      </c>
      <c r="C37934" t="s">
        <v>228927</v>
      </c>
      <c r="E37934" t="s">
        <v>30355</v>
      </c>
      <c r="F37934">
        <v>10000000</v>
      </c>
    </row>
    <row r="37935" spans="1:6" x14ac:dyDescent="0.25">
      <c r="A37935" t="s">
        <v>297259</v>
      </c>
      <c r="B37935" t="s">
        <v>297263</v>
      </c>
      <c r="C37935" t="s">
        <v>228873</v>
      </c>
      <c r="D37935" t="s">
        <v>228874</v>
      </c>
      <c r="E37935" s="1">
        <v>39999</v>
      </c>
      <c r="F37935">
        <v>6250000</v>
      </c>
    </row>
    <row r="37936" spans="1:6" x14ac:dyDescent="0.25">
      <c r="A37936" t="s">
        <v>297261</v>
      </c>
      <c r="B37936" t="s">
        <v>297264</v>
      </c>
      <c r="C37936" t="s">
        <v>228873</v>
      </c>
      <c r="D37936" t="s">
        <v>228877</v>
      </c>
      <c r="E37936" s="1">
        <v>39449</v>
      </c>
      <c r="F37936">
        <v>1500000</v>
      </c>
    </row>
    <row r="37937" spans="1:6" x14ac:dyDescent="0.25">
      <c r="A37937" t="s">
        <v>297259</v>
      </c>
      <c r="B37937" t="s">
        <v>297265</v>
      </c>
      <c r="C37937" t="s">
        <v>228873</v>
      </c>
      <c r="D37937" t="s">
        <v>229145</v>
      </c>
      <c r="E37937" t="s">
        <v>24850</v>
      </c>
      <c r="F37937">
        <v>26999982</v>
      </c>
    </row>
    <row r="37938" spans="1:6" x14ac:dyDescent="0.25">
      <c r="A37938" t="s">
        <v>297266</v>
      </c>
      <c r="B37938" t="s">
        <v>297267</v>
      </c>
      <c r="C37938" t="s">
        <v>228919</v>
      </c>
      <c r="E37938" s="1">
        <v>40128</v>
      </c>
      <c r="F37938">
        <v>80000000</v>
      </c>
    </row>
    <row r="37939" spans="1:6" x14ac:dyDescent="0.25">
      <c r="A37939" t="s">
        <v>297268</v>
      </c>
      <c r="B37939" t="s">
        <v>297269</v>
      </c>
      <c r="C37939" t="s">
        <v>228880</v>
      </c>
      <c r="E37939" s="1">
        <v>41705</v>
      </c>
      <c r="F37939">
        <v>2100000</v>
      </c>
    </row>
    <row r="37940" spans="1:6" x14ac:dyDescent="0.25">
      <c r="A37940" t="s">
        <v>297270</v>
      </c>
      <c r="B37940" t="s">
        <v>297271</v>
      </c>
      <c r="C37940" t="s">
        <v>228873</v>
      </c>
      <c r="D37940" t="s">
        <v>228877</v>
      </c>
      <c r="E37940" t="s">
        <v>38306</v>
      </c>
      <c r="F37940">
        <v>10000000</v>
      </c>
    </row>
    <row r="37941" spans="1:6" x14ac:dyDescent="0.25">
      <c r="A37941" t="s">
        <v>297272</v>
      </c>
      <c r="B37941" t="s">
        <v>297273</v>
      </c>
      <c r="C37941" t="s">
        <v>228873</v>
      </c>
      <c r="E37941" t="s">
        <v>245987</v>
      </c>
      <c r="F37941">
        <v>5800000</v>
      </c>
    </row>
    <row r="37942" spans="1:6" x14ac:dyDescent="0.25">
      <c r="A37942" t="s">
        <v>297274</v>
      </c>
      <c r="B37942" t="s">
        <v>297275</v>
      </c>
      <c r="C37942" t="s">
        <v>228873</v>
      </c>
      <c r="D37942" t="s">
        <v>228877</v>
      </c>
      <c r="E37942" t="s">
        <v>235235</v>
      </c>
      <c r="F37942">
        <v>6000000</v>
      </c>
    </row>
    <row r="37943" spans="1:6" x14ac:dyDescent="0.25">
      <c r="A37943" t="s">
        <v>297276</v>
      </c>
      <c r="B37943" t="s">
        <v>297277</v>
      </c>
      <c r="C37943" t="s">
        <v>228889</v>
      </c>
      <c r="E37943" s="1">
        <v>39091</v>
      </c>
      <c r="F37943">
        <v>3579319</v>
      </c>
    </row>
    <row r="37944" spans="1:6" x14ac:dyDescent="0.25">
      <c r="A37944" t="s">
        <v>297278</v>
      </c>
      <c r="B37944" t="s">
        <v>297279</v>
      </c>
      <c r="C37944" t="s">
        <v>228919</v>
      </c>
      <c r="E37944" t="s">
        <v>9606</v>
      </c>
      <c r="F37944">
        <v>400000000</v>
      </c>
    </row>
    <row r="37945" spans="1:6" x14ac:dyDescent="0.25">
      <c r="A37945" t="s">
        <v>297280</v>
      </c>
      <c r="B37945" t="s">
        <v>297281</v>
      </c>
      <c r="C37945" t="s">
        <v>228873</v>
      </c>
      <c r="E37945" s="1">
        <v>42159</v>
      </c>
    </row>
    <row r="37946" spans="1:6" x14ac:dyDescent="0.25">
      <c r="A37946" t="s">
        <v>297282</v>
      </c>
      <c r="B37946" t="s">
        <v>297283</v>
      </c>
      <c r="C37946" t="s">
        <v>228873</v>
      </c>
      <c r="E37946" s="1">
        <v>42011</v>
      </c>
      <c r="F37946">
        <v>30000000</v>
      </c>
    </row>
    <row r="37947" spans="1:6" x14ac:dyDescent="0.25">
      <c r="A37947" t="s">
        <v>297284</v>
      </c>
      <c r="B37947" t="s">
        <v>297285</v>
      </c>
      <c r="C37947" t="s">
        <v>228873</v>
      </c>
      <c r="D37947" t="s">
        <v>228977</v>
      </c>
      <c r="E37947" t="s">
        <v>68233</v>
      </c>
      <c r="F37947">
        <v>75000000</v>
      </c>
    </row>
    <row r="37948" spans="1:6" x14ac:dyDescent="0.25">
      <c r="A37948" t="s">
        <v>297282</v>
      </c>
      <c r="B37948" t="s">
        <v>297286</v>
      </c>
      <c r="C37948" t="s">
        <v>228873</v>
      </c>
      <c r="E37948" s="1">
        <v>41951</v>
      </c>
    </row>
    <row r="37949" spans="1:6" x14ac:dyDescent="0.25">
      <c r="A37949" t="s">
        <v>297284</v>
      </c>
      <c r="B37949" t="s">
        <v>297287</v>
      </c>
      <c r="C37949" t="s">
        <v>228873</v>
      </c>
      <c r="D37949" t="s">
        <v>228874</v>
      </c>
      <c r="E37949" t="s">
        <v>90262</v>
      </c>
      <c r="F37949">
        <v>14000000</v>
      </c>
    </row>
    <row r="37950" spans="1:6" x14ac:dyDescent="0.25">
      <c r="A37950" t="s">
        <v>297288</v>
      </c>
      <c r="B37950" t="s">
        <v>297289</v>
      </c>
      <c r="C37950" t="s">
        <v>228873</v>
      </c>
      <c r="E37950" t="s">
        <v>50933</v>
      </c>
    </row>
    <row r="37951" spans="1:6" x14ac:dyDescent="0.25">
      <c r="A37951" t="s">
        <v>297290</v>
      </c>
      <c r="B37951" t="s">
        <v>297291</v>
      </c>
      <c r="C37951" t="s">
        <v>228873</v>
      </c>
      <c r="D37951" t="s">
        <v>228977</v>
      </c>
      <c r="E37951" s="1">
        <v>38600</v>
      </c>
      <c r="F37951">
        <v>20000000</v>
      </c>
    </row>
    <row r="37952" spans="1:6" x14ac:dyDescent="0.25">
      <c r="A37952" t="s">
        <v>297292</v>
      </c>
      <c r="B37952" t="s">
        <v>297293</v>
      </c>
      <c r="C37952" t="s">
        <v>228873</v>
      </c>
      <c r="D37952" t="s">
        <v>229206</v>
      </c>
      <c r="E37952" s="1">
        <v>39483</v>
      </c>
      <c r="F37952">
        <v>29200000</v>
      </c>
    </row>
    <row r="37953" spans="1:6" x14ac:dyDescent="0.25">
      <c r="A37953" t="s">
        <v>297290</v>
      </c>
      <c r="B37953" t="s">
        <v>297294</v>
      </c>
      <c r="C37953" t="s">
        <v>228873</v>
      </c>
      <c r="D37953" t="s">
        <v>229145</v>
      </c>
      <c r="E37953" s="1">
        <v>39116</v>
      </c>
      <c r="F37953">
        <v>16800000</v>
      </c>
    </row>
    <row r="37954" spans="1:6" x14ac:dyDescent="0.25">
      <c r="A37954" t="s">
        <v>297292</v>
      </c>
      <c r="B37954" t="s">
        <v>297295</v>
      </c>
      <c r="C37954" t="s">
        <v>228873</v>
      </c>
      <c r="E37954" t="s">
        <v>1946</v>
      </c>
      <c r="F37954">
        <v>15017493</v>
      </c>
    </row>
    <row r="37955" spans="1:6" x14ac:dyDescent="0.25">
      <c r="A37955" t="s">
        <v>297296</v>
      </c>
      <c r="B37955" t="s">
        <v>297297</v>
      </c>
      <c r="C37955" t="s">
        <v>228873</v>
      </c>
      <c r="E37955" t="s">
        <v>285683</v>
      </c>
      <c r="F37955">
        <v>8000000</v>
      </c>
    </row>
    <row r="37956" spans="1:6" x14ac:dyDescent="0.25">
      <c r="A37956" t="s">
        <v>297298</v>
      </c>
      <c r="B37956" t="s">
        <v>297299</v>
      </c>
      <c r="C37956" t="s">
        <v>228873</v>
      </c>
      <c r="D37956" t="s">
        <v>228874</v>
      </c>
      <c r="E37956" t="s">
        <v>31034</v>
      </c>
      <c r="F37956">
        <v>2000000</v>
      </c>
    </row>
    <row r="37957" spans="1:6" x14ac:dyDescent="0.25">
      <c r="A37957" t="s">
        <v>297300</v>
      </c>
      <c r="B37957" t="s">
        <v>297301</v>
      </c>
      <c r="C37957" t="s">
        <v>228916</v>
      </c>
      <c r="E37957" s="1">
        <v>42010</v>
      </c>
      <c r="F37957">
        <v>1200000</v>
      </c>
    </row>
    <row r="37958" spans="1:6" x14ac:dyDescent="0.25">
      <c r="A37958" t="s">
        <v>297298</v>
      </c>
      <c r="B37958" t="s">
        <v>297302</v>
      </c>
      <c r="C37958" t="s">
        <v>228873</v>
      </c>
      <c r="D37958" t="s">
        <v>228877</v>
      </c>
      <c r="E37958" s="1">
        <v>40914</v>
      </c>
      <c r="F37958">
        <v>3300000</v>
      </c>
    </row>
    <row r="37959" spans="1:6" x14ac:dyDescent="0.25">
      <c r="A37959" t="s">
        <v>297303</v>
      </c>
      <c r="B37959" t="s">
        <v>297304</v>
      </c>
      <c r="C37959" t="s">
        <v>228873</v>
      </c>
      <c r="E37959" t="s">
        <v>229268</v>
      </c>
      <c r="F37959">
        <v>2261700</v>
      </c>
    </row>
    <row r="37960" spans="1:6" x14ac:dyDescent="0.25">
      <c r="A37960" t="s">
        <v>297305</v>
      </c>
      <c r="B37960" t="s">
        <v>297306</v>
      </c>
      <c r="C37960" t="s">
        <v>228873</v>
      </c>
      <c r="D37960" t="s">
        <v>228877</v>
      </c>
      <c r="E37960" s="1">
        <v>39818</v>
      </c>
      <c r="F37960">
        <v>10000000</v>
      </c>
    </row>
    <row r="37961" spans="1:6" x14ac:dyDescent="0.25">
      <c r="A37961" t="s">
        <v>297307</v>
      </c>
      <c r="B37961" t="s">
        <v>297308</v>
      </c>
      <c r="C37961" t="s">
        <v>228873</v>
      </c>
      <c r="D37961" t="s">
        <v>228877</v>
      </c>
      <c r="E37961" t="s">
        <v>100566</v>
      </c>
      <c r="F37961">
        <v>5000000</v>
      </c>
    </row>
    <row r="37962" spans="1:6" x14ac:dyDescent="0.25">
      <c r="A37962" t="s">
        <v>297309</v>
      </c>
      <c r="B37962" t="s">
        <v>297310</v>
      </c>
      <c r="C37962" t="s">
        <v>228873</v>
      </c>
      <c r="D37962" t="s">
        <v>228874</v>
      </c>
      <c r="E37962" t="s">
        <v>269323</v>
      </c>
      <c r="F37962">
        <v>7000000</v>
      </c>
    </row>
    <row r="37963" spans="1:6" x14ac:dyDescent="0.25">
      <c r="A37963" t="s">
        <v>297311</v>
      </c>
      <c r="B37963" t="s">
        <v>297312</v>
      </c>
      <c r="C37963" t="s">
        <v>228873</v>
      </c>
      <c r="E37963" t="s">
        <v>47767</v>
      </c>
      <c r="F37963">
        <v>27500</v>
      </c>
    </row>
    <row r="37964" spans="1:6" x14ac:dyDescent="0.25">
      <c r="A37964" t="s">
        <v>297313</v>
      </c>
      <c r="B37964" t="s">
        <v>297314</v>
      </c>
      <c r="C37964" t="s">
        <v>228873</v>
      </c>
      <c r="D37964" t="s">
        <v>228877</v>
      </c>
      <c r="E37964" s="1">
        <v>41648</v>
      </c>
      <c r="F37964">
        <v>3800000</v>
      </c>
    </row>
    <row r="37965" spans="1:6" x14ac:dyDescent="0.25">
      <c r="A37965" t="s">
        <v>297315</v>
      </c>
      <c r="B37965" t="s">
        <v>297316</v>
      </c>
      <c r="C37965" t="s">
        <v>228909</v>
      </c>
      <c r="E37965" t="s">
        <v>27444</v>
      </c>
    </row>
    <row r="37966" spans="1:6" x14ac:dyDescent="0.25">
      <c r="A37966" t="s">
        <v>297317</v>
      </c>
      <c r="B37966" t="s">
        <v>297318</v>
      </c>
      <c r="C37966" t="s">
        <v>228880</v>
      </c>
      <c r="E37966" s="1">
        <v>41284</v>
      </c>
    </row>
    <row r="37967" spans="1:6" x14ac:dyDescent="0.25">
      <c r="A37967" t="s">
        <v>297319</v>
      </c>
      <c r="B37967" t="s">
        <v>297320</v>
      </c>
      <c r="C37967" t="s">
        <v>228880</v>
      </c>
      <c r="E37967" s="1">
        <v>41643</v>
      </c>
    </row>
    <row r="37968" spans="1:6" x14ac:dyDescent="0.25">
      <c r="A37968" t="s">
        <v>297317</v>
      </c>
      <c r="B37968" t="s">
        <v>297321</v>
      </c>
      <c r="C37968" t="s">
        <v>228880</v>
      </c>
      <c r="E37968" s="1">
        <v>41551</v>
      </c>
    </row>
    <row r="37969" spans="1:6" x14ac:dyDescent="0.25">
      <c r="A37969" t="s">
        <v>297322</v>
      </c>
      <c r="B37969" t="s">
        <v>297323</v>
      </c>
      <c r="C37969" t="s">
        <v>228880</v>
      </c>
      <c r="E37969" t="s">
        <v>87383</v>
      </c>
      <c r="F37969">
        <v>250000</v>
      </c>
    </row>
    <row r="37970" spans="1:6" x14ac:dyDescent="0.25">
      <c r="A37970" t="s">
        <v>297324</v>
      </c>
      <c r="B37970" t="s">
        <v>297325</v>
      </c>
      <c r="C37970" t="s">
        <v>228873</v>
      </c>
      <c r="D37970" t="s">
        <v>228874</v>
      </c>
      <c r="E37970" t="s">
        <v>17375</v>
      </c>
      <c r="F37970">
        <v>5500000</v>
      </c>
    </row>
    <row r="37971" spans="1:6" x14ac:dyDescent="0.25">
      <c r="A37971" t="s">
        <v>297326</v>
      </c>
      <c r="B37971" t="s">
        <v>297327</v>
      </c>
      <c r="C37971" t="s">
        <v>228880</v>
      </c>
      <c r="E37971" s="1">
        <v>41640</v>
      </c>
    </row>
    <row r="37972" spans="1:6" x14ac:dyDescent="0.25">
      <c r="A37972" t="s">
        <v>297328</v>
      </c>
      <c r="B37972" t="s">
        <v>297329</v>
      </c>
      <c r="C37972" t="s">
        <v>228873</v>
      </c>
      <c r="E37972" s="1">
        <v>41984</v>
      </c>
      <c r="F37972">
        <v>10000000</v>
      </c>
    </row>
    <row r="37973" spans="1:6" x14ac:dyDescent="0.25">
      <c r="A37973" t="s">
        <v>297330</v>
      </c>
      <c r="B37973" t="s">
        <v>297331</v>
      </c>
      <c r="C37973" t="s">
        <v>228873</v>
      </c>
      <c r="E37973" s="1">
        <v>38724</v>
      </c>
    </row>
    <row r="37974" spans="1:6" x14ac:dyDescent="0.25">
      <c r="A37974" t="s">
        <v>297332</v>
      </c>
      <c r="B37974" t="s">
        <v>297333</v>
      </c>
      <c r="C37974" t="s">
        <v>228880</v>
      </c>
      <c r="E37974" s="1">
        <v>42007</v>
      </c>
      <c r="F37974">
        <v>50000</v>
      </c>
    </row>
    <row r="37975" spans="1:6" x14ac:dyDescent="0.25">
      <c r="A37975" t="s">
        <v>297334</v>
      </c>
      <c r="B37975" t="s">
        <v>297335</v>
      </c>
      <c r="C37975" t="s">
        <v>228909</v>
      </c>
      <c r="E37975" s="1">
        <v>41278</v>
      </c>
    </row>
    <row r="37976" spans="1:6" x14ac:dyDescent="0.25">
      <c r="A37976" t="s">
        <v>297336</v>
      </c>
      <c r="B37976" t="s">
        <v>297337</v>
      </c>
      <c r="C37976" t="s">
        <v>228880</v>
      </c>
      <c r="E37976" s="1">
        <v>41283</v>
      </c>
      <c r="F37976">
        <v>125000</v>
      </c>
    </row>
    <row r="37977" spans="1:6" x14ac:dyDescent="0.25">
      <c r="A37977" t="s">
        <v>297338</v>
      </c>
      <c r="B37977" t="s">
        <v>297339</v>
      </c>
      <c r="C37977" t="s">
        <v>228943</v>
      </c>
      <c r="E37977" s="1">
        <v>42005</v>
      </c>
      <c r="F37977">
        <v>1000000</v>
      </c>
    </row>
    <row r="37978" spans="1:6" x14ac:dyDescent="0.25">
      <c r="A37978" t="s">
        <v>297340</v>
      </c>
      <c r="B37978" t="s">
        <v>297341</v>
      </c>
      <c r="C37978" t="s">
        <v>228873</v>
      </c>
      <c r="E37978" s="1">
        <v>41705</v>
      </c>
      <c r="F37978">
        <v>5000048</v>
      </c>
    </row>
    <row r="37979" spans="1:6" x14ac:dyDescent="0.25">
      <c r="A37979" t="s">
        <v>297342</v>
      </c>
      <c r="B37979" t="s">
        <v>297343</v>
      </c>
      <c r="C37979" t="s">
        <v>228873</v>
      </c>
      <c r="E37979" t="s">
        <v>38039</v>
      </c>
      <c r="F37979">
        <v>2000000</v>
      </c>
    </row>
    <row r="37980" spans="1:6" x14ac:dyDescent="0.25">
      <c r="A37980" t="s">
        <v>297340</v>
      </c>
      <c r="B37980" t="s">
        <v>297344</v>
      </c>
      <c r="C37980" t="s">
        <v>228873</v>
      </c>
      <c r="E37980" t="s">
        <v>48181</v>
      </c>
      <c r="F37980">
        <v>15400000</v>
      </c>
    </row>
    <row r="37981" spans="1:6" x14ac:dyDescent="0.25">
      <c r="A37981" t="s">
        <v>297342</v>
      </c>
      <c r="B37981" t="s">
        <v>297345</v>
      </c>
      <c r="C37981" t="s">
        <v>228873</v>
      </c>
      <c r="E37981" t="s">
        <v>25364</v>
      </c>
      <c r="F37981">
        <v>5500000</v>
      </c>
    </row>
    <row r="37982" spans="1:6" x14ac:dyDescent="0.25">
      <c r="A37982" t="s">
        <v>297346</v>
      </c>
      <c r="B37982" t="s">
        <v>297347</v>
      </c>
      <c r="C37982" t="s">
        <v>228873</v>
      </c>
      <c r="E37982" s="1">
        <v>41913</v>
      </c>
      <c r="F37982">
        <v>1500000</v>
      </c>
    </row>
    <row r="37983" spans="1:6" x14ac:dyDescent="0.25">
      <c r="A37983" t="s">
        <v>297348</v>
      </c>
      <c r="B37983" t="s">
        <v>297349</v>
      </c>
      <c r="C37983" t="s">
        <v>228927</v>
      </c>
      <c r="E37983" s="1">
        <v>40546</v>
      </c>
      <c r="F37983">
        <v>500000</v>
      </c>
    </row>
    <row r="37984" spans="1:6" x14ac:dyDescent="0.25">
      <c r="A37984" t="s">
        <v>297350</v>
      </c>
      <c r="B37984" t="s">
        <v>297351</v>
      </c>
      <c r="C37984" t="s">
        <v>228873</v>
      </c>
      <c r="D37984" t="s">
        <v>228877</v>
      </c>
      <c r="E37984" s="1">
        <v>41068</v>
      </c>
      <c r="F37984">
        <v>3000000</v>
      </c>
    </row>
    <row r="37985" spans="1:6" x14ac:dyDescent="0.25">
      <c r="A37985" t="s">
        <v>297352</v>
      </c>
      <c r="B37985" t="s">
        <v>297353</v>
      </c>
      <c r="C37985" t="s">
        <v>228880</v>
      </c>
      <c r="E37985" s="1">
        <v>40764</v>
      </c>
      <c r="F37985">
        <v>1850000</v>
      </c>
    </row>
    <row r="37986" spans="1:6" x14ac:dyDescent="0.25">
      <c r="A37986" t="s">
        <v>297354</v>
      </c>
      <c r="B37986" t="s">
        <v>297355</v>
      </c>
      <c r="C37986" t="s">
        <v>228873</v>
      </c>
      <c r="D37986" t="s">
        <v>228874</v>
      </c>
      <c r="E37986" t="s">
        <v>8389</v>
      </c>
      <c r="F37986">
        <v>10000000</v>
      </c>
    </row>
    <row r="37987" spans="1:6" x14ac:dyDescent="0.25">
      <c r="A37987" t="s">
        <v>297352</v>
      </c>
      <c r="B37987" t="s">
        <v>297356</v>
      </c>
      <c r="C37987" t="s">
        <v>228873</v>
      </c>
      <c r="D37987" t="s">
        <v>228877</v>
      </c>
      <c r="E37987" s="1">
        <v>41159</v>
      </c>
      <c r="F37987">
        <v>7000000</v>
      </c>
    </row>
    <row r="37988" spans="1:6" x14ac:dyDescent="0.25">
      <c r="A37988" t="s">
        <v>297354</v>
      </c>
      <c r="B37988" t="s">
        <v>297357</v>
      </c>
      <c r="C37988" t="s">
        <v>228880</v>
      </c>
      <c r="E37988" s="1">
        <v>40551</v>
      </c>
      <c r="F37988">
        <v>18000</v>
      </c>
    </row>
    <row r="37989" spans="1:6" x14ac:dyDescent="0.25">
      <c r="A37989" t="s">
        <v>297358</v>
      </c>
      <c r="B37989" t="s">
        <v>297359</v>
      </c>
      <c r="C37989" t="s">
        <v>228943</v>
      </c>
      <c r="E37989" s="1">
        <v>42158</v>
      </c>
    </row>
    <row r="37990" spans="1:6" x14ac:dyDescent="0.25">
      <c r="A37990" t="s">
        <v>297360</v>
      </c>
      <c r="B37990" t="s">
        <v>297361</v>
      </c>
      <c r="C37990" t="s">
        <v>228943</v>
      </c>
      <c r="E37990" s="1">
        <v>41649</v>
      </c>
    </row>
    <row r="37991" spans="1:6" x14ac:dyDescent="0.25">
      <c r="A37991" t="s">
        <v>297362</v>
      </c>
      <c r="B37991" t="s">
        <v>297363</v>
      </c>
      <c r="C37991" t="s">
        <v>228880</v>
      </c>
      <c r="E37991" t="s">
        <v>91326</v>
      </c>
      <c r="F37991">
        <v>1200000</v>
      </c>
    </row>
    <row r="37992" spans="1:6" x14ac:dyDescent="0.25">
      <c r="A37992" t="s">
        <v>297364</v>
      </c>
      <c r="B37992" t="s">
        <v>297365</v>
      </c>
      <c r="C37992" t="s">
        <v>228889</v>
      </c>
      <c r="E37992" t="s">
        <v>11973</v>
      </c>
      <c r="F37992">
        <v>1900000</v>
      </c>
    </row>
    <row r="37993" spans="1:6" x14ac:dyDescent="0.25">
      <c r="A37993" t="s">
        <v>297366</v>
      </c>
      <c r="B37993" t="s">
        <v>297367</v>
      </c>
      <c r="C37993" t="s">
        <v>228889</v>
      </c>
      <c r="E37993" t="s">
        <v>32369</v>
      </c>
    </row>
    <row r="37994" spans="1:6" x14ac:dyDescent="0.25">
      <c r="A37994" t="s">
        <v>297368</v>
      </c>
      <c r="B37994" t="s">
        <v>297369</v>
      </c>
      <c r="C37994" t="s">
        <v>228880</v>
      </c>
      <c r="E37994" s="1">
        <v>42011</v>
      </c>
      <c r="F37994">
        <v>5000</v>
      </c>
    </row>
    <row r="37995" spans="1:6" x14ac:dyDescent="0.25">
      <c r="A37995" t="s">
        <v>297370</v>
      </c>
      <c r="B37995" t="s">
        <v>297371</v>
      </c>
      <c r="C37995" t="s">
        <v>228880</v>
      </c>
      <c r="E37995" s="1">
        <v>40585</v>
      </c>
    </row>
    <row r="37996" spans="1:6" x14ac:dyDescent="0.25">
      <c r="A37996" t="s">
        <v>297372</v>
      </c>
      <c r="B37996" t="s">
        <v>297373</v>
      </c>
      <c r="C37996" t="s">
        <v>228873</v>
      </c>
      <c r="D37996" t="s">
        <v>228877</v>
      </c>
      <c r="E37996" t="s">
        <v>58449</v>
      </c>
      <c r="F37996">
        <v>30000000</v>
      </c>
    </row>
    <row r="37997" spans="1:6" x14ac:dyDescent="0.25">
      <c r="A37997" t="s">
        <v>297374</v>
      </c>
      <c r="B37997" t="s">
        <v>297375</v>
      </c>
      <c r="C37997" t="s">
        <v>228880</v>
      </c>
      <c r="E37997" t="s">
        <v>15882</v>
      </c>
      <c r="F37997">
        <v>1200000</v>
      </c>
    </row>
    <row r="37998" spans="1:6" x14ac:dyDescent="0.25">
      <c r="A37998" t="s">
        <v>297376</v>
      </c>
      <c r="B37998" t="s">
        <v>297377</v>
      </c>
      <c r="C37998" t="s">
        <v>228873</v>
      </c>
      <c r="D37998" t="s">
        <v>228877</v>
      </c>
      <c r="E37998" s="1">
        <v>42041</v>
      </c>
      <c r="F37998">
        <v>10697854</v>
      </c>
    </row>
    <row r="37999" spans="1:6" x14ac:dyDescent="0.25">
      <c r="A37999" t="s">
        <v>297378</v>
      </c>
      <c r="B37999" t="s">
        <v>297379</v>
      </c>
      <c r="C37999" t="s">
        <v>228919</v>
      </c>
      <c r="E37999" t="s">
        <v>268562</v>
      </c>
      <c r="F37999">
        <v>30000000</v>
      </c>
    </row>
    <row r="38000" spans="1:6" x14ac:dyDescent="0.25">
      <c r="A38000" t="s">
        <v>297380</v>
      </c>
      <c r="B38000" t="s">
        <v>297381</v>
      </c>
      <c r="C38000" t="s">
        <v>228873</v>
      </c>
      <c r="D38000" t="s">
        <v>228977</v>
      </c>
      <c r="E38000" s="1">
        <v>38751</v>
      </c>
      <c r="F38000">
        <v>12350000</v>
      </c>
    </row>
    <row r="38001" spans="1:6" x14ac:dyDescent="0.25">
      <c r="A38001" t="s">
        <v>297382</v>
      </c>
      <c r="B38001" t="s">
        <v>297383</v>
      </c>
      <c r="C38001" t="s">
        <v>228889</v>
      </c>
      <c r="E38001" s="1">
        <v>42005</v>
      </c>
    </row>
    <row r="38002" spans="1:6" x14ac:dyDescent="0.25">
      <c r="A38002" t="s">
        <v>297384</v>
      </c>
      <c r="B38002" t="s">
        <v>297385</v>
      </c>
      <c r="C38002" t="s">
        <v>228873</v>
      </c>
      <c r="D38002" t="s">
        <v>228874</v>
      </c>
      <c r="E38002" t="s">
        <v>238291</v>
      </c>
      <c r="F38002">
        <v>12500000</v>
      </c>
    </row>
    <row r="38003" spans="1:6" x14ac:dyDescent="0.25">
      <c r="A38003" t="s">
        <v>297386</v>
      </c>
      <c r="B38003" t="s">
        <v>297387</v>
      </c>
      <c r="C38003" t="s">
        <v>228873</v>
      </c>
      <c r="D38003" t="s">
        <v>228874</v>
      </c>
      <c r="E38003" t="s">
        <v>143672</v>
      </c>
      <c r="F38003">
        <v>5350000</v>
      </c>
    </row>
    <row r="38004" spans="1:6" x14ac:dyDescent="0.25">
      <c r="A38004" t="s">
        <v>297384</v>
      </c>
      <c r="B38004" t="s">
        <v>297388</v>
      </c>
      <c r="C38004" t="s">
        <v>228873</v>
      </c>
      <c r="E38004" s="1">
        <v>41275</v>
      </c>
      <c r="F38004">
        <v>25000000</v>
      </c>
    </row>
    <row r="38005" spans="1:6" x14ac:dyDescent="0.25">
      <c r="A38005" t="s">
        <v>297389</v>
      </c>
      <c r="B38005" t="s">
        <v>297390</v>
      </c>
      <c r="C38005" t="s">
        <v>228880</v>
      </c>
      <c r="E38005" t="s">
        <v>8478</v>
      </c>
    </row>
    <row r="38006" spans="1:6" x14ac:dyDescent="0.25">
      <c r="A38006" t="s">
        <v>297391</v>
      </c>
      <c r="B38006" t="s">
        <v>297392</v>
      </c>
      <c r="C38006" t="s">
        <v>228873</v>
      </c>
      <c r="E38006" t="s">
        <v>227800</v>
      </c>
    </row>
    <row r="38007" spans="1:6" x14ac:dyDescent="0.25">
      <c r="A38007" t="s">
        <v>297393</v>
      </c>
      <c r="B38007" t="s">
        <v>297394</v>
      </c>
      <c r="C38007" t="s">
        <v>228880</v>
      </c>
      <c r="E38007" s="1">
        <v>40911</v>
      </c>
      <c r="F38007">
        <v>1010000</v>
      </c>
    </row>
    <row r="38008" spans="1:6" x14ac:dyDescent="0.25">
      <c r="A38008" t="s">
        <v>297395</v>
      </c>
      <c r="B38008" t="s">
        <v>297396</v>
      </c>
      <c r="C38008" t="s">
        <v>228943</v>
      </c>
      <c r="E38008" t="s">
        <v>46867</v>
      </c>
    </row>
    <row r="38009" spans="1:6" x14ac:dyDescent="0.25">
      <c r="A38009" t="s">
        <v>297397</v>
      </c>
      <c r="B38009" t="s">
        <v>297398</v>
      </c>
      <c r="C38009" t="s">
        <v>228880</v>
      </c>
      <c r="E38009" t="s">
        <v>5988</v>
      </c>
    </row>
    <row r="38010" spans="1:6" x14ac:dyDescent="0.25">
      <c r="A38010" t="s">
        <v>297399</v>
      </c>
      <c r="B38010" t="s">
        <v>297400</v>
      </c>
      <c r="C38010" t="s">
        <v>228909</v>
      </c>
      <c r="E38010" t="s">
        <v>141586</v>
      </c>
      <c r="F38010">
        <v>20000</v>
      </c>
    </row>
    <row r="38011" spans="1:6" x14ac:dyDescent="0.25">
      <c r="A38011" t="s">
        <v>297401</v>
      </c>
      <c r="B38011" t="s">
        <v>297402</v>
      </c>
      <c r="C38011" t="s">
        <v>228873</v>
      </c>
      <c r="D38011" t="s">
        <v>228877</v>
      </c>
      <c r="E38011" t="s">
        <v>30110</v>
      </c>
      <c r="F38011">
        <v>10400000</v>
      </c>
    </row>
    <row r="38012" spans="1:6" x14ac:dyDescent="0.25">
      <c r="A38012" t="s">
        <v>297403</v>
      </c>
      <c r="B38012" t="s">
        <v>297404</v>
      </c>
      <c r="C38012" t="s">
        <v>228873</v>
      </c>
      <c r="E38012" s="1">
        <v>42041</v>
      </c>
      <c r="F38012">
        <v>461500</v>
      </c>
    </row>
    <row r="38013" spans="1:6" x14ac:dyDescent="0.25">
      <c r="A38013" t="s">
        <v>297405</v>
      </c>
      <c r="B38013" t="s">
        <v>297406</v>
      </c>
      <c r="C38013" t="s">
        <v>228880</v>
      </c>
      <c r="E38013" s="1">
        <v>41887</v>
      </c>
      <c r="F38013">
        <v>76103</v>
      </c>
    </row>
    <row r="38014" spans="1:6" x14ac:dyDescent="0.25">
      <c r="A38014" t="s">
        <v>297407</v>
      </c>
      <c r="B38014" t="s">
        <v>297408</v>
      </c>
      <c r="C38014" t="s">
        <v>228916</v>
      </c>
      <c r="E38014" t="s">
        <v>24650</v>
      </c>
      <c r="F38014">
        <v>77731</v>
      </c>
    </row>
    <row r="38015" spans="1:6" x14ac:dyDescent="0.25">
      <c r="A38015" t="s">
        <v>297405</v>
      </c>
      <c r="B38015" t="s">
        <v>297409</v>
      </c>
      <c r="C38015" t="s">
        <v>229045</v>
      </c>
      <c r="E38015" s="1">
        <v>41650</v>
      </c>
      <c r="F38015">
        <v>25107</v>
      </c>
    </row>
    <row r="38016" spans="1:6" x14ac:dyDescent="0.25">
      <c r="A38016" t="s">
        <v>297410</v>
      </c>
      <c r="B38016" t="s">
        <v>297411</v>
      </c>
      <c r="C38016" t="s">
        <v>228880</v>
      </c>
      <c r="E38016" s="1">
        <v>42222</v>
      </c>
      <c r="F38016">
        <v>40000</v>
      </c>
    </row>
    <row r="38017" spans="1:6" x14ac:dyDescent="0.25">
      <c r="A38017" t="s">
        <v>297412</v>
      </c>
      <c r="B38017" t="s">
        <v>297413</v>
      </c>
      <c r="C38017" t="s">
        <v>228880</v>
      </c>
      <c r="E38017" t="s">
        <v>418</v>
      </c>
      <c r="F38017">
        <v>38964</v>
      </c>
    </row>
    <row r="38018" spans="1:6" x14ac:dyDescent="0.25">
      <c r="A38018" t="s">
        <v>297414</v>
      </c>
      <c r="B38018" t="s">
        <v>297415</v>
      </c>
      <c r="C38018" t="s">
        <v>228873</v>
      </c>
      <c r="E38018" s="1">
        <v>39448</v>
      </c>
      <c r="F38018">
        <v>3000000</v>
      </c>
    </row>
    <row r="38019" spans="1:6" x14ac:dyDescent="0.25">
      <c r="A38019" t="s">
        <v>297416</v>
      </c>
      <c r="B38019" t="s">
        <v>297417</v>
      </c>
      <c r="C38019" t="s">
        <v>228889</v>
      </c>
      <c r="E38019" t="s">
        <v>7702</v>
      </c>
    </row>
    <row r="38020" spans="1:6" x14ac:dyDescent="0.25">
      <c r="A38020" t="s">
        <v>297418</v>
      </c>
      <c r="B38020" t="s">
        <v>297419</v>
      </c>
      <c r="C38020" t="s">
        <v>228889</v>
      </c>
      <c r="E38020" t="s">
        <v>90417</v>
      </c>
    </row>
    <row r="38021" spans="1:6" x14ac:dyDescent="0.25">
      <c r="A38021" t="s">
        <v>297420</v>
      </c>
      <c r="B38021" t="s">
        <v>297421</v>
      </c>
      <c r="C38021" t="s">
        <v>228880</v>
      </c>
      <c r="E38021" s="1">
        <v>41645</v>
      </c>
      <c r="F38021">
        <v>0</v>
      </c>
    </row>
    <row r="38022" spans="1:6" x14ac:dyDescent="0.25">
      <c r="A38022" t="s">
        <v>297422</v>
      </c>
      <c r="B38022" t="s">
        <v>297423</v>
      </c>
      <c r="C38022" t="s">
        <v>229045</v>
      </c>
      <c r="E38022" s="1">
        <v>41491</v>
      </c>
      <c r="F38022">
        <v>0</v>
      </c>
    </row>
    <row r="38023" spans="1:6" x14ac:dyDescent="0.25">
      <c r="A38023" t="s">
        <v>297424</v>
      </c>
      <c r="B38023" t="s">
        <v>297425</v>
      </c>
      <c r="C38023" t="s">
        <v>228880</v>
      </c>
      <c r="E38023" s="1">
        <v>42016</v>
      </c>
    </row>
    <row r="38024" spans="1:6" x14ac:dyDescent="0.25">
      <c r="A38024" t="s">
        <v>297426</v>
      </c>
      <c r="B38024" t="s">
        <v>297427</v>
      </c>
      <c r="C38024" t="s">
        <v>228943</v>
      </c>
      <c r="E38024" s="1">
        <v>41064</v>
      </c>
      <c r="F38024">
        <v>200000</v>
      </c>
    </row>
    <row r="38025" spans="1:6" x14ac:dyDescent="0.25">
      <c r="A38025" t="s">
        <v>297428</v>
      </c>
      <c r="B38025" t="s">
        <v>297429</v>
      </c>
      <c r="C38025" t="s">
        <v>228880</v>
      </c>
      <c r="E38025" t="s">
        <v>2026</v>
      </c>
      <c r="F38025">
        <v>1400000</v>
      </c>
    </row>
    <row r="38026" spans="1:6" x14ac:dyDescent="0.25">
      <c r="A38026" t="s">
        <v>297430</v>
      </c>
      <c r="B38026" t="s">
        <v>297431</v>
      </c>
      <c r="C38026" t="s">
        <v>228880</v>
      </c>
      <c r="E38026" s="1">
        <v>41528</v>
      </c>
      <c r="F38026">
        <v>2250000</v>
      </c>
    </row>
    <row r="38027" spans="1:6" x14ac:dyDescent="0.25">
      <c r="A38027" t="s">
        <v>297432</v>
      </c>
      <c r="B38027" t="s">
        <v>297433</v>
      </c>
      <c r="C38027" t="s">
        <v>228873</v>
      </c>
      <c r="E38027" s="1">
        <v>39362</v>
      </c>
      <c r="F38027">
        <v>5150000</v>
      </c>
    </row>
    <row r="38028" spans="1:6" x14ac:dyDescent="0.25">
      <c r="A38028" t="s">
        <v>297434</v>
      </c>
      <c r="B38028" t="s">
        <v>297435</v>
      </c>
      <c r="C38028" t="s">
        <v>228880</v>
      </c>
      <c r="E38028" s="1">
        <v>40187</v>
      </c>
    </row>
    <row r="38029" spans="1:6" x14ac:dyDescent="0.25">
      <c r="A38029" t="s">
        <v>297436</v>
      </c>
      <c r="B38029" t="s">
        <v>297437</v>
      </c>
      <c r="C38029" t="s">
        <v>228873</v>
      </c>
      <c r="D38029" t="s">
        <v>228877</v>
      </c>
      <c r="E38029" t="s">
        <v>43044</v>
      </c>
      <c r="F38029">
        <v>2728967</v>
      </c>
    </row>
    <row r="38030" spans="1:6" x14ac:dyDescent="0.25">
      <c r="A38030" t="s">
        <v>297438</v>
      </c>
      <c r="B38030" t="s">
        <v>297439</v>
      </c>
      <c r="C38030" t="s">
        <v>228919</v>
      </c>
      <c r="E38030" t="s">
        <v>21165</v>
      </c>
    </row>
    <row r="38031" spans="1:6" x14ac:dyDescent="0.25">
      <c r="A38031" t="s">
        <v>297440</v>
      </c>
      <c r="B38031" t="s">
        <v>297441</v>
      </c>
      <c r="C38031" t="s">
        <v>228880</v>
      </c>
      <c r="E38031" s="1">
        <v>40914</v>
      </c>
      <c r="F38031">
        <v>550000</v>
      </c>
    </row>
    <row r="38032" spans="1:6" x14ac:dyDescent="0.25">
      <c r="A38032" t="s">
        <v>297442</v>
      </c>
      <c r="B38032" t="s">
        <v>297443</v>
      </c>
      <c r="C38032" t="s">
        <v>228943</v>
      </c>
      <c r="E38032" s="1">
        <v>41640</v>
      </c>
      <c r="F38032">
        <v>650000</v>
      </c>
    </row>
    <row r="38033" spans="1:6" x14ac:dyDescent="0.25">
      <c r="A38033" t="s">
        <v>297440</v>
      </c>
      <c r="B38033" t="s">
        <v>297444</v>
      </c>
      <c r="C38033" t="s">
        <v>228943</v>
      </c>
      <c r="E38033" s="1">
        <v>41650</v>
      </c>
      <c r="F38033">
        <v>700000</v>
      </c>
    </row>
    <row r="38034" spans="1:6" x14ac:dyDescent="0.25">
      <c r="A38034" t="s">
        <v>297445</v>
      </c>
      <c r="B38034" t="s">
        <v>297446</v>
      </c>
      <c r="C38034" t="s">
        <v>228873</v>
      </c>
      <c r="D38034" t="s">
        <v>228977</v>
      </c>
      <c r="E38034" s="1">
        <v>42286</v>
      </c>
      <c r="F38034">
        <v>50000000</v>
      </c>
    </row>
    <row r="38035" spans="1:6" x14ac:dyDescent="0.25">
      <c r="A38035" t="s">
        <v>297447</v>
      </c>
      <c r="B38035" t="s">
        <v>297448</v>
      </c>
      <c r="C38035" t="s">
        <v>228873</v>
      </c>
      <c r="D38035" t="s">
        <v>228874</v>
      </c>
      <c r="E38035" t="s">
        <v>144995</v>
      </c>
      <c r="F38035">
        <v>40000000</v>
      </c>
    </row>
    <row r="38036" spans="1:6" x14ac:dyDescent="0.25">
      <c r="A38036" t="s">
        <v>297445</v>
      </c>
      <c r="B38036" t="s">
        <v>297449</v>
      </c>
      <c r="C38036" t="s">
        <v>228873</v>
      </c>
      <c r="D38036" t="s">
        <v>228877</v>
      </c>
      <c r="E38036" s="1">
        <v>41916</v>
      </c>
      <c r="F38036">
        <v>17500000</v>
      </c>
    </row>
    <row r="38037" spans="1:6" x14ac:dyDescent="0.25">
      <c r="A38037" t="s">
        <v>297450</v>
      </c>
      <c r="B38037" t="s">
        <v>297451</v>
      </c>
      <c r="C38037" t="s">
        <v>228880</v>
      </c>
      <c r="E38037" s="1">
        <v>41640</v>
      </c>
      <c r="F38037">
        <v>75000</v>
      </c>
    </row>
    <row r="38038" spans="1:6" x14ac:dyDescent="0.25">
      <c r="A38038" t="s">
        <v>297452</v>
      </c>
      <c r="B38038" t="s">
        <v>297453</v>
      </c>
      <c r="C38038" t="s">
        <v>228880</v>
      </c>
      <c r="E38038" t="s">
        <v>18453</v>
      </c>
      <c r="F38038">
        <v>500000</v>
      </c>
    </row>
    <row r="38039" spans="1:6" x14ac:dyDescent="0.25">
      <c r="A38039" t="s">
        <v>297454</v>
      </c>
      <c r="B38039" t="s">
        <v>297455</v>
      </c>
      <c r="C38039" t="s">
        <v>228880</v>
      </c>
      <c r="E38039" s="1">
        <v>41860</v>
      </c>
    </row>
    <row r="38040" spans="1:6" x14ac:dyDescent="0.25">
      <c r="A38040" t="s">
        <v>297456</v>
      </c>
      <c r="B38040" t="s">
        <v>297457</v>
      </c>
      <c r="C38040" t="s">
        <v>228909</v>
      </c>
      <c r="E38040" t="s">
        <v>3075</v>
      </c>
      <c r="F38040">
        <v>540000</v>
      </c>
    </row>
    <row r="38041" spans="1:6" x14ac:dyDescent="0.25">
      <c r="A38041" t="s">
        <v>297458</v>
      </c>
      <c r="B38041" t="s">
        <v>297459</v>
      </c>
      <c r="C38041" t="s">
        <v>228873</v>
      </c>
      <c r="D38041" t="s">
        <v>228874</v>
      </c>
      <c r="E38041" t="s">
        <v>105585</v>
      </c>
      <c r="F38041">
        <v>11500000</v>
      </c>
    </row>
    <row r="38042" spans="1:6" x14ac:dyDescent="0.25">
      <c r="A38042" t="s">
        <v>297460</v>
      </c>
      <c r="B38042" t="s">
        <v>297461</v>
      </c>
      <c r="C38042" t="s">
        <v>228873</v>
      </c>
      <c r="D38042" t="s">
        <v>228877</v>
      </c>
      <c r="E38042" s="1">
        <v>41640</v>
      </c>
      <c r="F38042">
        <v>3400000</v>
      </c>
    </row>
    <row r="38043" spans="1:6" x14ac:dyDescent="0.25">
      <c r="A38043" t="s">
        <v>297458</v>
      </c>
      <c r="B38043" t="s">
        <v>297462</v>
      </c>
      <c r="C38043" t="s">
        <v>228873</v>
      </c>
      <c r="E38043" s="1">
        <v>41761</v>
      </c>
    </row>
    <row r="38044" spans="1:6" x14ac:dyDescent="0.25">
      <c r="A38044" t="s">
        <v>297463</v>
      </c>
      <c r="B38044" t="s">
        <v>297464</v>
      </c>
      <c r="C38044" t="s">
        <v>228880</v>
      </c>
      <c r="E38044" t="s">
        <v>149970</v>
      </c>
      <c r="F38044">
        <v>746920</v>
      </c>
    </row>
    <row r="38045" spans="1:6" x14ac:dyDescent="0.25">
      <c r="A38045" t="s">
        <v>297465</v>
      </c>
      <c r="B38045" t="s">
        <v>297466</v>
      </c>
      <c r="C38045" t="s">
        <v>228880</v>
      </c>
      <c r="E38045" t="s">
        <v>12427</v>
      </c>
      <c r="F38045">
        <v>26121</v>
      </c>
    </row>
    <row r="38046" spans="1:6" x14ac:dyDescent="0.25">
      <c r="A38046" t="s">
        <v>297463</v>
      </c>
      <c r="B38046" t="s">
        <v>297467</v>
      </c>
      <c r="C38046" t="s">
        <v>228880</v>
      </c>
      <c r="E38046" t="s">
        <v>27451</v>
      </c>
      <c r="F38046">
        <v>135460</v>
      </c>
    </row>
    <row r="38047" spans="1:6" x14ac:dyDescent="0.25">
      <c r="A38047" t="s">
        <v>297465</v>
      </c>
      <c r="B38047" t="s">
        <v>297468</v>
      </c>
      <c r="C38047" t="s">
        <v>228880</v>
      </c>
      <c r="E38047" t="s">
        <v>10033</v>
      </c>
      <c r="F38047">
        <v>553560</v>
      </c>
    </row>
    <row r="38048" spans="1:6" x14ac:dyDescent="0.25">
      <c r="A38048" t="s">
        <v>297463</v>
      </c>
      <c r="B38048" t="s">
        <v>297469</v>
      </c>
      <c r="C38048" t="s">
        <v>228880</v>
      </c>
      <c r="E38048" t="s">
        <v>18545</v>
      </c>
      <c r="F38048">
        <v>685523</v>
      </c>
    </row>
    <row r="38049" spans="1:6" x14ac:dyDescent="0.25">
      <c r="A38049" t="s">
        <v>297470</v>
      </c>
      <c r="B38049" t="s">
        <v>297471</v>
      </c>
      <c r="C38049" t="s">
        <v>228927</v>
      </c>
      <c r="E38049" s="1">
        <v>41345</v>
      </c>
      <c r="F38049">
        <v>67868</v>
      </c>
    </row>
    <row r="38050" spans="1:6" x14ac:dyDescent="0.25">
      <c r="A38050" t="s">
        <v>297472</v>
      </c>
      <c r="B38050" t="s">
        <v>297473</v>
      </c>
      <c r="C38050" t="s">
        <v>228880</v>
      </c>
      <c r="E38050" t="s">
        <v>3772</v>
      </c>
      <c r="F38050">
        <v>6500000</v>
      </c>
    </row>
    <row r="38051" spans="1:6" x14ac:dyDescent="0.25">
      <c r="A38051" t="s">
        <v>297474</v>
      </c>
      <c r="B38051" t="s">
        <v>297475</v>
      </c>
      <c r="C38051" t="s">
        <v>228880</v>
      </c>
      <c r="E38051" s="1">
        <v>39083</v>
      </c>
      <c r="F38051">
        <v>129278</v>
      </c>
    </row>
    <row r="38052" spans="1:6" x14ac:dyDescent="0.25">
      <c r="A38052" t="s">
        <v>297476</v>
      </c>
      <c r="B38052" t="s">
        <v>297477</v>
      </c>
      <c r="C38052" t="s">
        <v>228880</v>
      </c>
      <c r="E38052" t="s">
        <v>78256</v>
      </c>
      <c r="F38052">
        <v>150000</v>
      </c>
    </row>
    <row r="38053" spans="1:6" x14ac:dyDescent="0.25">
      <c r="A38053" t="s">
        <v>297478</v>
      </c>
      <c r="B38053" t="s">
        <v>297479</v>
      </c>
      <c r="C38053" t="s">
        <v>228873</v>
      </c>
      <c r="D38053" t="s">
        <v>229145</v>
      </c>
      <c r="E38053" t="s">
        <v>79337</v>
      </c>
      <c r="F38053">
        <v>65000000</v>
      </c>
    </row>
    <row r="38054" spans="1:6" x14ac:dyDescent="0.25">
      <c r="A38054" t="s">
        <v>297480</v>
      </c>
      <c r="B38054" t="s">
        <v>297481</v>
      </c>
      <c r="C38054" t="s">
        <v>228873</v>
      </c>
      <c r="D38054" t="s">
        <v>228874</v>
      </c>
      <c r="E38054" s="1">
        <v>40943</v>
      </c>
      <c r="F38054">
        <v>16000000</v>
      </c>
    </row>
    <row r="38055" spans="1:6" x14ac:dyDescent="0.25">
      <c r="A38055" t="s">
        <v>297478</v>
      </c>
      <c r="B38055" t="s">
        <v>297482</v>
      </c>
      <c r="C38055" t="s">
        <v>228873</v>
      </c>
      <c r="D38055" t="s">
        <v>228877</v>
      </c>
      <c r="E38055" t="s">
        <v>107829</v>
      </c>
      <c r="F38055">
        <v>4137070</v>
      </c>
    </row>
    <row r="38056" spans="1:6" x14ac:dyDescent="0.25">
      <c r="A38056" t="s">
        <v>297480</v>
      </c>
      <c r="B38056" t="s">
        <v>297483</v>
      </c>
      <c r="C38056" t="s">
        <v>228873</v>
      </c>
      <c r="D38056" t="s">
        <v>228977</v>
      </c>
      <c r="E38056" t="s">
        <v>55313</v>
      </c>
      <c r="F38056">
        <v>37000000</v>
      </c>
    </row>
    <row r="38057" spans="1:6" x14ac:dyDescent="0.25">
      <c r="A38057" t="s">
        <v>297478</v>
      </c>
      <c r="B38057" t="s">
        <v>297484</v>
      </c>
      <c r="C38057" t="s">
        <v>228943</v>
      </c>
      <c r="E38057" s="1">
        <v>40514</v>
      </c>
      <c r="F38057">
        <v>1100000</v>
      </c>
    </row>
    <row r="38058" spans="1:6" x14ac:dyDescent="0.25">
      <c r="A38058" t="s">
        <v>297480</v>
      </c>
      <c r="B38058" t="s">
        <v>297485</v>
      </c>
      <c r="C38058" t="s">
        <v>228873</v>
      </c>
      <c r="D38058" t="s">
        <v>229206</v>
      </c>
      <c r="E38058" t="s">
        <v>48446</v>
      </c>
      <c r="F38058">
        <v>150000000</v>
      </c>
    </row>
    <row r="38059" spans="1:6" x14ac:dyDescent="0.25">
      <c r="A38059" t="s">
        <v>297486</v>
      </c>
      <c r="B38059" t="s">
        <v>297487</v>
      </c>
      <c r="C38059" t="s">
        <v>228927</v>
      </c>
      <c r="E38059" s="1">
        <v>41284</v>
      </c>
      <c r="F38059">
        <v>545000</v>
      </c>
    </row>
    <row r="38060" spans="1:6" x14ac:dyDescent="0.25">
      <c r="A38060" t="s">
        <v>297488</v>
      </c>
      <c r="B38060" t="s">
        <v>297489</v>
      </c>
      <c r="C38060" t="s">
        <v>228873</v>
      </c>
      <c r="E38060" s="1">
        <v>40762</v>
      </c>
      <c r="F38060">
        <v>618601</v>
      </c>
    </row>
    <row r="38061" spans="1:6" x14ac:dyDescent="0.25">
      <c r="A38061" t="s">
        <v>297490</v>
      </c>
      <c r="B38061" t="s">
        <v>297491</v>
      </c>
      <c r="C38061" t="s">
        <v>228943</v>
      </c>
      <c r="E38061" s="1">
        <v>41033</v>
      </c>
      <c r="F38061">
        <v>872045</v>
      </c>
    </row>
    <row r="38062" spans="1:6" x14ac:dyDescent="0.25">
      <c r="A38062" t="s">
        <v>297492</v>
      </c>
      <c r="B38062" t="s">
        <v>297493</v>
      </c>
      <c r="C38062" t="s">
        <v>228889</v>
      </c>
      <c r="E38062" t="s">
        <v>36545</v>
      </c>
      <c r="F38062">
        <v>757625</v>
      </c>
    </row>
    <row r="38063" spans="1:6" x14ac:dyDescent="0.25">
      <c r="A38063" t="s">
        <v>297490</v>
      </c>
      <c r="B38063" t="s">
        <v>297494</v>
      </c>
      <c r="C38063" t="s">
        <v>228873</v>
      </c>
      <c r="E38063" t="s">
        <v>177534</v>
      </c>
      <c r="F38063">
        <v>3105107</v>
      </c>
    </row>
    <row r="38064" spans="1:6" x14ac:dyDescent="0.25">
      <c r="A38064" t="s">
        <v>297495</v>
      </c>
      <c r="B38064" t="s">
        <v>297496</v>
      </c>
      <c r="C38064" t="s">
        <v>228880</v>
      </c>
      <c r="E38064" t="s">
        <v>23046</v>
      </c>
    </row>
    <row r="38065" spans="1:6" x14ac:dyDescent="0.25">
      <c r="A38065" t="s">
        <v>297497</v>
      </c>
      <c r="B38065" t="s">
        <v>297498</v>
      </c>
      <c r="C38065" t="s">
        <v>228880</v>
      </c>
      <c r="E38065" t="s">
        <v>28726</v>
      </c>
      <c r="F38065">
        <v>850000</v>
      </c>
    </row>
    <row r="38066" spans="1:6" x14ac:dyDescent="0.25">
      <c r="A38066" t="s">
        <v>297499</v>
      </c>
      <c r="B38066" t="s">
        <v>297500</v>
      </c>
      <c r="C38066" t="s">
        <v>228880</v>
      </c>
      <c r="E38066" t="s">
        <v>25222</v>
      </c>
      <c r="F38066">
        <v>400000</v>
      </c>
    </row>
    <row r="38067" spans="1:6" x14ac:dyDescent="0.25">
      <c r="A38067" t="s">
        <v>297501</v>
      </c>
      <c r="B38067" t="s">
        <v>297502</v>
      </c>
      <c r="C38067" t="s">
        <v>228880</v>
      </c>
      <c r="E38067" s="1">
        <v>41640</v>
      </c>
      <c r="F38067">
        <v>450000</v>
      </c>
    </row>
    <row r="38068" spans="1:6" x14ac:dyDescent="0.25">
      <c r="A38068" t="s">
        <v>297503</v>
      </c>
      <c r="B38068" t="s">
        <v>297504</v>
      </c>
      <c r="C38068" t="s">
        <v>228943</v>
      </c>
      <c r="E38068" t="s">
        <v>58579</v>
      </c>
      <c r="F38068">
        <v>2000000</v>
      </c>
    </row>
    <row r="38069" spans="1:6" x14ac:dyDescent="0.25">
      <c r="A38069" t="s">
        <v>297505</v>
      </c>
      <c r="B38069" t="s">
        <v>297506</v>
      </c>
      <c r="C38069" t="s">
        <v>228873</v>
      </c>
      <c r="D38069" t="s">
        <v>228877</v>
      </c>
      <c r="E38069" t="s">
        <v>149787</v>
      </c>
      <c r="F38069">
        <v>5000000</v>
      </c>
    </row>
    <row r="38070" spans="1:6" x14ac:dyDescent="0.25">
      <c r="A38070" t="s">
        <v>297503</v>
      </c>
      <c r="B38070" t="s">
        <v>297507</v>
      </c>
      <c r="C38070" t="s">
        <v>228943</v>
      </c>
      <c r="E38070" s="1">
        <v>40185</v>
      </c>
      <c r="F38070">
        <v>800000</v>
      </c>
    </row>
    <row r="38071" spans="1:6" x14ac:dyDescent="0.25">
      <c r="A38071" t="s">
        <v>297505</v>
      </c>
      <c r="B38071" t="s">
        <v>297508</v>
      </c>
      <c r="C38071" t="s">
        <v>228880</v>
      </c>
      <c r="E38071" s="1">
        <v>40545</v>
      </c>
    </row>
    <row r="38072" spans="1:6" x14ac:dyDescent="0.25">
      <c r="A38072" t="s">
        <v>297509</v>
      </c>
      <c r="B38072" t="s">
        <v>297510</v>
      </c>
      <c r="C38072" t="s">
        <v>228880</v>
      </c>
      <c r="E38072" s="1">
        <v>40940</v>
      </c>
      <c r="F38072">
        <v>500000</v>
      </c>
    </row>
    <row r="38073" spans="1:6" x14ac:dyDescent="0.25">
      <c r="A38073" t="s">
        <v>297511</v>
      </c>
      <c r="B38073" t="s">
        <v>297512</v>
      </c>
      <c r="C38073" t="s">
        <v>228880</v>
      </c>
      <c r="E38073" s="1">
        <v>40551</v>
      </c>
      <c r="F38073">
        <v>1200000</v>
      </c>
    </row>
    <row r="38074" spans="1:6" x14ac:dyDescent="0.25">
      <c r="A38074" t="s">
        <v>297513</v>
      </c>
      <c r="B38074" t="s">
        <v>297514</v>
      </c>
      <c r="C38074" t="s">
        <v>228880</v>
      </c>
      <c r="E38074" s="1">
        <v>40544</v>
      </c>
      <c r="F38074">
        <v>250000</v>
      </c>
    </row>
    <row r="38075" spans="1:6" x14ac:dyDescent="0.25">
      <c r="A38075" t="s">
        <v>297515</v>
      </c>
      <c r="B38075" t="s">
        <v>297516</v>
      </c>
      <c r="C38075" t="s">
        <v>228880</v>
      </c>
      <c r="E38075" s="1">
        <v>39822</v>
      </c>
      <c r="F38075">
        <v>296838</v>
      </c>
    </row>
    <row r="38076" spans="1:6" x14ac:dyDescent="0.25">
      <c r="A38076" t="s">
        <v>297517</v>
      </c>
      <c r="B38076" t="s">
        <v>297518</v>
      </c>
      <c r="C38076" t="s">
        <v>228873</v>
      </c>
      <c r="D38076" t="s">
        <v>228877</v>
      </c>
      <c r="E38076" t="s">
        <v>27444</v>
      </c>
      <c r="F38076">
        <v>31000000</v>
      </c>
    </row>
    <row r="38077" spans="1:6" x14ac:dyDescent="0.25">
      <c r="A38077" t="s">
        <v>297519</v>
      </c>
      <c r="B38077" t="s">
        <v>297520</v>
      </c>
      <c r="C38077" t="s">
        <v>228880</v>
      </c>
      <c r="E38077" s="1">
        <v>40909</v>
      </c>
    </row>
    <row r="38078" spans="1:6" x14ac:dyDescent="0.25">
      <c r="A38078" t="s">
        <v>297517</v>
      </c>
      <c r="B38078" t="s">
        <v>297521</v>
      </c>
      <c r="C38078" t="s">
        <v>228880</v>
      </c>
      <c r="E38078" s="1">
        <v>40544</v>
      </c>
      <c r="F38078">
        <v>2000000</v>
      </c>
    </row>
    <row r="38079" spans="1:6" x14ac:dyDescent="0.25">
      <c r="A38079" t="s">
        <v>297519</v>
      </c>
      <c r="B38079" t="s">
        <v>297522</v>
      </c>
      <c r="C38079" t="s">
        <v>228909</v>
      </c>
      <c r="E38079" s="1">
        <v>41737</v>
      </c>
      <c r="F38079">
        <v>985000</v>
      </c>
    </row>
    <row r="38080" spans="1:6" x14ac:dyDescent="0.25">
      <c r="A38080" t="s">
        <v>297517</v>
      </c>
      <c r="B38080" t="s">
        <v>297523</v>
      </c>
      <c r="C38080" t="s">
        <v>228873</v>
      </c>
      <c r="D38080" t="s">
        <v>228877</v>
      </c>
      <c r="E38080" t="s">
        <v>98089</v>
      </c>
      <c r="F38080">
        <v>7000000</v>
      </c>
    </row>
    <row r="38081" spans="1:6" x14ac:dyDescent="0.25">
      <c r="A38081" t="s">
        <v>297524</v>
      </c>
      <c r="B38081" t="s">
        <v>297525</v>
      </c>
      <c r="C38081" t="s">
        <v>228873</v>
      </c>
      <c r="D38081" t="s">
        <v>228877</v>
      </c>
      <c r="E38081" s="1">
        <v>40912</v>
      </c>
      <c r="F38081">
        <v>3770000</v>
      </c>
    </row>
    <row r="38082" spans="1:6" x14ac:dyDescent="0.25">
      <c r="A38082" t="s">
        <v>297526</v>
      </c>
      <c r="B38082" t="s">
        <v>297527</v>
      </c>
      <c r="C38082" t="s">
        <v>228880</v>
      </c>
      <c r="E38082" s="1">
        <v>40185</v>
      </c>
      <c r="F38082">
        <v>642000</v>
      </c>
    </row>
    <row r="38083" spans="1:6" x14ac:dyDescent="0.25">
      <c r="A38083" t="s">
        <v>297524</v>
      </c>
      <c r="B38083" t="s">
        <v>297528</v>
      </c>
      <c r="C38083" t="s">
        <v>228873</v>
      </c>
      <c r="D38083" t="s">
        <v>228977</v>
      </c>
      <c r="E38083" t="s">
        <v>233971</v>
      </c>
      <c r="F38083">
        <v>11000000</v>
      </c>
    </row>
    <row r="38084" spans="1:6" x14ac:dyDescent="0.25">
      <c r="A38084" t="s">
        <v>297529</v>
      </c>
      <c r="B38084" t="s">
        <v>297530</v>
      </c>
      <c r="C38084" t="s">
        <v>228873</v>
      </c>
      <c r="D38084" t="s">
        <v>228977</v>
      </c>
      <c r="E38084" s="1">
        <v>37570</v>
      </c>
      <c r="F38084">
        <v>5000000</v>
      </c>
    </row>
    <row r="38085" spans="1:6" x14ac:dyDescent="0.25">
      <c r="A38085" t="s">
        <v>297531</v>
      </c>
      <c r="B38085" t="s">
        <v>297532</v>
      </c>
      <c r="C38085" t="s">
        <v>228873</v>
      </c>
      <c r="E38085" t="s">
        <v>106000</v>
      </c>
      <c r="F38085">
        <v>2200000</v>
      </c>
    </row>
    <row r="38086" spans="1:6" x14ac:dyDescent="0.25">
      <c r="A38086" t="s">
        <v>297533</v>
      </c>
      <c r="B38086" t="s">
        <v>297534</v>
      </c>
      <c r="C38086" t="s">
        <v>228889</v>
      </c>
      <c r="E38086" t="s">
        <v>5664</v>
      </c>
    </row>
    <row r="38087" spans="1:6" x14ac:dyDescent="0.25">
      <c r="A38087" t="s">
        <v>297535</v>
      </c>
      <c r="B38087" t="s">
        <v>297536</v>
      </c>
      <c r="C38087" t="s">
        <v>228880</v>
      </c>
      <c r="E38087" s="1">
        <v>41648</v>
      </c>
      <c r="F38087">
        <v>65659</v>
      </c>
    </row>
    <row r="38088" spans="1:6" x14ac:dyDescent="0.25">
      <c r="A38088" t="s">
        <v>297537</v>
      </c>
      <c r="B38088" t="s">
        <v>297538</v>
      </c>
      <c r="C38088" t="s">
        <v>228880</v>
      </c>
      <c r="E38088" s="1">
        <v>41282</v>
      </c>
      <c r="F38088">
        <v>200000</v>
      </c>
    </row>
    <row r="38089" spans="1:6" x14ac:dyDescent="0.25">
      <c r="A38089" t="s">
        <v>297539</v>
      </c>
      <c r="B38089" t="s">
        <v>297540</v>
      </c>
      <c r="C38089" t="s">
        <v>228880</v>
      </c>
      <c r="E38089" s="1">
        <v>41651</v>
      </c>
      <c r="F38089">
        <v>38221</v>
      </c>
    </row>
    <row r="38090" spans="1:6" x14ac:dyDescent="0.25">
      <c r="A38090" t="s">
        <v>297541</v>
      </c>
      <c r="B38090" t="s">
        <v>297542</v>
      </c>
      <c r="C38090" t="s">
        <v>228873</v>
      </c>
      <c r="E38090" s="1">
        <v>40550</v>
      </c>
      <c r="F38090">
        <v>217320</v>
      </c>
    </row>
    <row r="38091" spans="1:6" x14ac:dyDescent="0.25">
      <c r="A38091" t="s">
        <v>297543</v>
      </c>
      <c r="B38091" t="s">
        <v>297544</v>
      </c>
      <c r="C38091" t="s">
        <v>228873</v>
      </c>
      <c r="E38091" t="s">
        <v>8023</v>
      </c>
      <c r="F38091">
        <v>1090000</v>
      </c>
    </row>
    <row r="38092" spans="1:6" x14ac:dyDescent="0.25">
      <c r="A38092" t="s">
        <v>297545</v>
      </c>
      <c r="B38092" t="s">
        <v>297546</v>
      </c>
      <c r="C38092" t="s">
        <v>228873</v>
      </c>
      <c r="E38092" s="1">
        <v>41219</v>
      </c>
      <c r="F38092">
        <v>453850</v>
      </c>
    </row>
    <row r="38093" spans="1:6" x14ac:dyDescent="0.25">
      <c r="A38093" t="s">
        <v>297543</v>
      </c>
      <c r="B38093" t="s">
        <v>297547</v>
      </c>
      <c r="C38093" t="s">
        <v>228873</v>
      </c>
      <c r="E38093" t="s">
        <v>54538</v>
      </c>
      <c r="F38093">
        <v>3000000</v>
      </c>
    </row>
    <row r="38094" spans="1:6" x14ac:dyDescent="0.25">
      <c r="A38094" t="s">
        <v>297545</v>
      </c>
      <c r="B38094" t="s">
        <v>297548</v>
      </c>
      <c r="C38094" t="s">
        <v>228873</v>
      </c>
      <c r="E38094" s="1">
        <v>41153</v>
      </c>
      <c r="F38094">
        <v>2362573</v>
      </c>
    </row>
    <row r="38095" spans="1:6" x14ac:dyDescent="0.25">
      <c r="A38095" t="s">
        <v>297549</v>
      </c>
      <c r="B38095" t="s">
        <v>297550</v>
      </c>
      <c r="C38095" t="s">
        <v>228909</v>
      </c>
      <c r="E38095" t="s">
        <v>93640</v>
      </c>
    </row>
    <row r="38096" spans="1:6" x14ac:dyDescent="0.25">
      <c r="A38096" t="s">
        <v>297551</v>
      </c>
      <c r="B38096" t="s">
        <v>297552</v>
      </c>
      <c r="C38096" t="s">
        <v>228909</v>
      </c>
      <c r="E38096" t="s">
        <v>114417</v>
      </c>
    </row>
    <row r="38097" spans="1:6" x14ac:dyDescent="0.25">
      <c r="A38097" t="s">
        <v>297553</v>
      </c>
      <c r="B38097" t="s">
        <v>297554</v>
      </c>
      <c r="C38097" t="s">
        <v>228873</v>
      </c>
      <c r="D38097" t="s">
        <v>228877</v>
      </c>
      <c r="E38097" t="s">
        <v>38725</v>
      </c>
      <c r="F38097">
        <v>300000</v>
      </c>
    </row>
    <row r="38098" spans="1:6" x14ac:dyDescent="0.25">
      <c r="A38098" t="s">
        <v>297555</v>
      </c>
      <c r="B38098" t="s">
        <v>297556</v>
      </c>
      <c r="C38098" t="s">
        <v>228943</v>
      </c>
      <c r="E38098" s="1">
        <v>41314</v>
      </c>
      <c r="F38098">
        <v>19812</v>
      </c>
    </row>
    <row r="38099" spans="1:6" x14ac:dyDescent="0.25">
      <c r="A38099" t="s">
        <v>297557</v>
      </c>
      <c r="B38099" t="s">
        <v>297558</v>
      </c>
      <c r="C38099" t="s">
        <v>228943</v>
      </c>
      <c r="E38099" s="1">
        <v>42008</v>
      </c>
      <c r="F38099">
        <v>250000</v>
      </c>
    </row>
    <row r="38100" spans="1:6" x14ac:dyDescent="0.25">
      <c r="A38100" t="s">
        <v>297555</v>
      </c>
      <c r="B38100" t="s">
        <v>297559</v>
      </c>
      <c r="C38100" t="s">
        <v>228943</v>
      </c>
      <c r="E38100" t="s">
        <v>45641</v>
      </c>
      <c r="F38100">
        <v>449922</v>
      </c>
    </row>
    <row r="38101" spans="1:6" x14ac:dyDescent="0.25">
      <c r="A38101" t="s">
        <v>297560</v>
      </c>
      <c r="B38101" t="s">
        <v>297561</v>
      </c>
      <c r="C38101" t="s">
        <v>228880</v>
      </c>
      <c r="E38101" s="1">
        <v>41699</v>
      </c>
      <c r="F38101">
        <v>850000</v>
      </c>
    </row>
    <row r="38102" spans="1:6" x14ac:dyDescent="0.25">
      <c r="A38102" t="s">
        <v>297562</v>
      </c>
      <c r="B38102" t="s">
        <v>297563</v>
      </c>
      <c r="C38102" t="s">
        <v>228880</v>
      </c>
      <c r="E38102" t="s">
        <v>1366</v>
      </c>
      <c r="F38102">
        <v>2000000</v>
      </c>
    </row>
    <row r="38103" spans="1:6" x14ac:dyDescent="0.25">
      <c r="A38103" t="s">
        <v>297564</v>
      </c>
      <c r="B38103" t="s">
        <v>297565</v>
      </c>
      <c r="C38103" t="s">
        <v>228880</v>
      </c>
      <c r="E38103" s="1">
        <v>41461</v>
      </c>
      <c r="F38103">
        <v>395182</v>
      </c>
    </row>
    <row r="38104" spans="1:6" x14ac:dyDescent="0.25">
      <c r="A38104" t="s">
        <v>297566</v>
      </c>
      <c r="B38104" t="s">
        <v>297567</v>
      </c>
      <c r="C38104" t="s">
        <v>228880</v>
      </c>
      <c r="E38104" t="s">
        <v>230455</v>
      </c>
      <c r="F38104">
        <v>335743</v>
      </c>
    </row>
    <row r="38105" spans="1:6" x14ac:dyDescent="0.25">
      <c r="A38105" t="s">
        <v>297568</v>
      </c>
      <c r="B38105" t="s">
        <v>297569</v>
      </c>
      <c r="C38105" t="s">
        <v>228873</v>
      </c>
      <c r="D38105" t="s">
        <v>228877</v>
      </c>
      <c r="E38105" s="1">
        <v>37993</v>
      </c>
    </row>
    <row r="38106" spans="1:6" x14ac:dyDescent="0.25">
      <c r="A38106" t="s">
        <v>297570</v>
      </c>
      <c r="B38106" t="s">
        <v>297571</v>
      </c>
      <c r="C38106" t="s">
        <v>228873</v>
      </c>
      <c r="D38106" t="s">
        <v>228874</v>
      </c>
      <c r="E38106" s="1">
        <v>38723</v>
      </c>
      <c r="F38106">
        <v>2000000</v>
      </c>
    </row>
    <row r="38107" spans="1:6" x14ac:dyDescent="0.25">
      <c r="A38107" t="s">
        <v>297572</v>
      </c>
      <c r="B38107" t="s">
        <v>297573</v>
      </c>
      <c r="C38107" t="s">
        <v>228880</v>
      </c>
      <c r="E38107" t="s">
        <v>27792</v>
      </c>
      <c r="F38107">
        <v>1200000</v>
      </c>
    </row>
    <row r="38108" spans="1:6" x14ac:dyDescent="0.25">
      <c r="A38108" t="s">
        <v>297574</v>
      </c>
      <c r="B38108" t="s">
        <v>297575</v>
      </c>
      <c r="C38108" t="s">
        <v>228927</v>
      </c>
      <c r="E38108" s="1">
        <v>40706</v>
      </c>
      <c r="F38108">
        <v>50000</v>
      </c>
    </row>
    <row r="38109" spans="1:6" x14ac:dyDescent="0.25">
      <c r="A38109" t="s">
        <v>297572</v>
      </c>
      <c r="B38109" t="s">
        <v>297576</v>
      </c>
      <c r="C38109" t="s">
        <v>228880</v>
      </c>
      <c r="E38109" s="1">
        <v>41098</v>
      </c>
      <c r="F38109">
        <v>1800000</v>
      </c>
    </row>
    <row r="38110" spans="1:6" x14ac:dyDescent="0.25">
      <c r="A38110" t="s">
        <v>297577</v>
      </c>
      <c r="B38110" t="s">
        <v>297578</v>
      </c>
      <c r="C38110" t="s">
        <v>228873</v>
      </c>
      <c r="D38110" t="s">
        <v>228877</v>
      </c>
      <c r="E38110" t="s">
        <v>19781</v>
      </c>
      <c r="F38110">
        <v>1400000</v>
      </c>
    </row>
    <row r="38111" spans="1:6" x14ac:dyDescent="0.25">
      <c r="A38111" t="s">
        <v>297579</v>
      </c>
      <c r="B38111" t="s">
        <v>297580</v>
      </c>
      <c r="C38111" t="s">
        <v>228873</v>
      </c>
      <c r="E38111" t="s">
        <v>150279</v>
      </c>
      <c r="F38111">
        <v>400000</v>
      </c>
    </row>
    <row r="38112" spans="1:6" x14ac:dyDescent="0.25">
      <c r="A38112" t="s">
        <v>297581</v>
      </c>
      <c r="B38112" t="s">
        <v>297582</v>
      </c>
      <c r="C38112" t="s">
        <v>228880</v>
      </c>
      <c r="E38112" s="1">
        <v>39819</v>
      </c>
    </row>
    <row r="38113" spans="1:6" x14ac:dyDescent="0.25">
      <c r="A38113" t="s">
        <v>297583</v>
      </c>
      <c r="B38113" t="s">
        <v>297584</v>
      </c>
      <c r="C38113" t="s">
        <v>228880</v>
      </c>
      <c r="E38113" s="1">
        <v>41914</v>
      </c>
      <c r="F38113">
        <v>40898</v>
      </c>
    </row>
    <row r="38114" spans="1:6" x14ac:dyDescent="0.25">
      <c r="A38114" t="s">
        <v>297585</v>
      </c>
      <c r="B38114" t="s">
        <v>297586</v>
      </c>
      <c r="C38114" t="s">
        <v>228943</v>
      </c>
      <c r="E38114" s="1">
        <v>41924</v>
      </c>
      <c r="F38114">
        <v>247583</v>
      </c>
    </row>
    <row r="38115" spans="1:6" x14ac:dyDescent="0.25">
      <c r="A38115" t="s">
        <v>297587</v>
      </c>
      <c r="B38115" t="s">
        <v>297588</v>
      </c>
      <c r="C38115" t="s">
        <v>228873</v>
      </c>
      <c r="E38115" s="1">
        <v>42074</v>
      </c>
    </row>
    <row r="38116" spans="1:6" x14ac:dyDescent="0.25">
      <c r="A38116" t="s">
        <v>297589</v>
      </c>
      <c r="B38116" t="s">
        <v>297590</v>
      </c>
      <c r="C38116" t="s">
        <v>228880</v>
      </c>
      <c r="E38116" s="1">
        <v>39458</v>
      </c>
      <c r="F38116">
        <v>8105</v>
      </c>
    </row>
    <row r="38117" spans="1:6" x14ac:dyDescent="0.25">
      <c r="A38117" t="s">
        <v>297591</v>
      </c>
      <c r="B38117" t="s">
        <v>297592</v>
      </c>
      <c r="C38117" t="s">
        <v>228880</v>
      </c>
      <c r="E38117" s="1">
        <v>39458</v>
      </c>
      <c r="F38117">
        <v>7500</v>
      </c>
    </row>
    <row r="38118" spans="1:6" x14ac:dyDescent="0.25">
      <c r="A38118" t="s">
        <v>297593</v>
      </c>
      <c r="B38118" t="s">
        <v>297594</v>
      </c>
      <c r="C38118" t="s">
        <v>228889</v>
      </c>
      <c r="E38118" t="s">
        <v>36199</v>
      </c>
      <c r="F38118">
        <v>520094</v>
      </c>
    </row>
    <row r="38119" spans="1:6" x14ac:dyDescent="0.25">
      <c r="A38119" t="s">
        <v>297595</v>
      </c>
      <c r="B38119" t="s">
        <v>297596</v>
      </c>
      <c r="C38119" t="s">
        <v>228943</v>
      </c>
      <c r="E38119" s="1">
        <v>42005</v>
      </c>
      <c r="F38119">
        <v>1000000</v>
      </c>
    </row>
    <row r="38120" spans="1:6" x14ac:dyDescent="0.25">
      <c r="A38120" t="s">
        <v>297597</v>
      </c>
      <c r="B38120" t="s">
        <v>297598</v>
      </c>
      <c r="C38120" t="s">
        <v>228880</v>
      </c>
      <c r="E38120" s="1">
        <v>41275</v>
      </c>
      <c r="F38120">
        <v>800000</v>
      </c>
    </row>
    <row r="38121" spans="1:6" x14ac:dyDescent="0.25">
      <c r="A38121" t="s">
        <v>297599</v>
      </c>
      <c r="B38121" t="s">
        <v>297600</v>
      </c>
      <c r="C38121" t="s">
        <v>228880</v>
      </c>
      <c r="E38121" s="1">
        <v>41647</v>
      </c>
      <c r="F38121">
        <v>278000</v>
      </c>
    </row>
    <row r="38122" spans="1:6" x14ac:dyDescent="0.25">
      <c r="A38122" t="s">
        <v>297601</v>
      </c>
      <c r="B38122" t="s">
        <v>297602</v>
      </c>
      <c r="C38122" t="s">
        <v>228880</v>
      </c>
      <c r="E38122" t="s">
        <v>59694</v>
      </c>
      <c r="F38122">
        <v>277000</v>
      </c>
    </row>
    <row r="38123" spans="1:6" x14ac:dyDescent="0.25">
      <c r="A38123" t="s">
        <v>297603</v>
      </c>
      <c r="B38123" t="s">
        <v>297604</v>
      </c>
      <c r="C38123" t="s">
        <v>228873</v>
      </c>
      <c r="D38123" t="s">
        <v>228877</v>
      </c>
      <c r="E38123" s="1">
        <v>39086</v>
      </c>
    </row>
    <row r="38124" spans="1:6" x14ac:dyDescent="0.25">
      <c r="A38124" t="s">
        <v>297605</v>
      </c>
      <c r="B38124" t="s">
        <v>297606</v>
      </c>
      <c r="C38124" t="s">
        <v>228873</v>
      </c>
      <c r="E38124" t="s">
        <v>107821</v>
      </c>
      <c r="F38124">
        <v>3000000</v>
      </c>
    </row>
    <row r="38125" spans="1:6" x14ac:dyDescent="0.25">
      <c r="A38125" t="s">
        <v>297603</v>
      </c>
      <c r="B38125" t="s">
        <v>297607</v>
      </c>
      <c r="C38125" t="s">
        <v>228889</v>
      </c>
      <c r="E38125" s="1">
        <v>39727</v>
      </c>
    </row>
    <row r="38126" spans="1:6" x14ac:dyDescent="0.25">
      <c r="A38126" t="s">
        <v>297605</v>
      </c>
      <c r="B38126" t="s">
        <v>297608</v>
      </c>
      <c r="C38126" t="s">
        <v>228873</v>
      </c>
      <c r="D38126" t="s">
        <v>228874</v>
      </c>
      <c r="E38126" s="1">
        <v>39094</v>
      </c>
      <c r="F38126">
        <v>15000000</v>
      </c>
    </row>
    <row r="38127" spans="1:6" x14ac:dyDescent="0.25">
      <c r="A38127" t="s">
        <v>297609</v>
      </c>
      <c r="B38127" t="s">
        <v>297610</v>
      </c>
      <c r="C38127" t="s">
        <v>228943</v>
      </c>
      <c r="E38127" s="1">
        <v>41739</v>
      </c>
      <c r="F38127">
        <v>325716</v>
      </c>
    </row>
    <row r="38128" spans="1:6" x14ac:dyDescent="0.25">
      <c r="A38128" t="s">
        <v>297611</v>
      </c>
      <c r="B38128" t="s">
        <v>297612</v>
      </c>
      <c r="C38128" t="s">
        <v>228873</v>
      </c>
      <c r="D38128" t="s">
        <v>228877</v>
      </c>
      <c r="E38128" s="1">
        <v>40909</v>
      </c>
      <c r="F38128">
        <v>13000000</v>
      </c>
    </row>
    <row r="38129" spans="1:6" x14ac:dyDescent="0.25">
      <c r="A38129" t="s">
        <v>297613</v>
      </c>
      <c r="B38129" t="s">
        <v>297614</v>
      </c>
      <c r="C38129" t="s">
        <v>228873</v>
      </c>
      <c r="D38129" t="s">
        <v>228874</v>
      </c>
      <c r="E38129" t="s">
        <v>10063</v>
      </c>
      <c r="F38129">
        <v>74000000</v>
      </c>
    </row>
    <row r="38130" spans="1:6" x14ac:dyDescent="0.25">
      <c r="A38130" t="s">
        <v>297615</v>
      </c>
      <c r="B38130" t="s">
        <v>297616</v>
      </c>
      <c r="C38130" t="s">
        <v>228880</v>
      </c>
      <c r="E38130" s="1">
        <v>41160</v>
      </c>
      <c r="F38130">
        <v>40000</v>
      </c>
    </row>
    <row r="38131" spans="1:6" x14ac:dyDescent="0.25">
      <c r="A38131" t="s">
        <v>297617</v>
      </c>
      <c r="B38131" t="s">
        <v>297618</v>
      </c>
      <c r="C38131" t="s">
        <v>228880</v>
      </c>
      <c r="E38131" t="s">
        <v>87319</v>
      </c>
    </row>
    <row r="38132" spans="1:6" x14ac:dyDescent="0.25">
      <c r="A38132" t="s">
        <v>297619</v>
      </c>
      <c r="B38132" t="s">
        <v>297620</v>
      </c>
      <c r="C38132" t="s">
        <v>228873</v>
      </c>
      <c r="D38132" t="s">
        <v>228877</v>
      </c>
      <c r="E38132" s="1">
        <v>39083</v>
      </c>
      <c r="F38132">
        <v>6000000</v>
      </c>
    </row>
    <row r="38133" spans="1:6" x14ac:dyDescent="0.25">
      <c r="A38133" t="s">
        <v>297621</v>
      </c>
      <c r="B38133" t="s">
        <v>297622</v>
      </c>
      <c r="C38133" t="s">
        <v>228880</v>
      </c>
      <c r="E38133" t="s">
        <v>150610</v>
      </c>
    </row>
    <row r="38134" spans="1:6" x14ac:dyDescent="0.25">
      <c r="A38134" t="s">
        <v>297623</v>
      </c>
      <c r="B38134" t="s">
        <v>297624</v>
      </c>
      <c r="C38134" t="s">
        <v>228873</v>
      </c>
      <c r="D38134" t="s">
        <v>228874</v>
      </c>
      <c r="E38134" t="s">
        <v>16177</v>
      </c>
      <c r="F38134">
        <v>4000000</v>
      </c>
    </row>
    <row r="38135" spans="1:6" x14ac:dyDescent="0.25">
      <c r="A38135" t="s">
        <v>297625</v>
      </c>
      <c r="B38135" t="s">
        <v>297626</v>
      </c>
      <c r="C38135" t="s">
        <v>228873</v>
      </c>
      <c r="D38135" t="s">
        <v>228874</v>
      </c>
      <c r="E38135" t="s">
        <v>38592</v>
      </c>
      <c r="F38135">
        <v>12200000</v>
      </c>
    </row>
    <row r="38136" spans="1:6" x14ac:dyDescent="0.25">
      <c r="A38136" t="s">
        <v>297627</v>
      </c>
      <c r="B38136" t="s">
        <v>297628</v>
      </c>
      <c r="C38136" t="s">
        <v>228943</v>
      </c>
      <c r="E38136" s="1">
        <v>41647</v>
      </c>
      <c r="F38136">
        <v>670220</v>
      </c>
    </row>
    <row r="38137" spans="1:6" x14ac:dyDescent="0.25">
      <c r="A38137" t="s">
        <v>297629</v>
      </c>
      <c r="B38137" t="s">
        <v>297630</v>
      </c>
      <c r="C38137" t="s">
        <v>228880</v>
      </c>
      <c r="E38137" s="1">
        <v>42162</v>
      </c>
      <c r="F38137">
        <v>1500000</v>
      </c>
    </row>
    <row r="38138" spans="1:6" x14ac:dyDescent="0.25">
      <c r="A38138" t="s">
        <v>297631</v>
      </c>
      <c r="B38138" t="s">
        <v>297632</v>
      </c>
      <c r="C38138" t="s">
        <v>228873</v>
      </c>
      <c r="D38138" t="s">
        <v>228877</v>
      </c>
      <c r="E38138" s="1">
        <v>40668</v>
      </c>
      <c r="F38138">
        <v>20000000</v>
      </c>
    </row>
    <row r="38139" spans="1:6" x14ac:dyDescent="0.25">
      <c r="A38139" t="s">
        <v>297633</v>
      </c>
      <c r="B38139" t="s">
        <v>297634</v>
      </c>
      <c r="C38139" t="s">
        <v>228909</v>
      </c>
      <c r="E38139" s="1">
        <v>40579</v>
      </c>
    </row>
    <row r="38140" spans="1:6" x14ac:dyDescent="0.25">
      <c r="A38140" t="s">
        <v>297635</v>
      </c>
      <c r="B38140" t="s">
        <v>297636</v>
      </c>
      <c r="C38140" t="s">
        <v>228943</v>
      </c>
      <c r="E38140" t="s">
        <v>180491</v>
      </c>
      <c r="F38140">
        <v>400000</v>
      </c>
    </row>
    <row r="38141" spans="1:6" x14ac:dyDescent="0.25">
      <c r="A38141" t="s">
        <v>297637</v>
      </c>
      <c r="B38141" t="s">
        <v>297638</v>
      </c>
      <c r="C38141" t="s">
        <v>228919</v>
      </c>
      <c r="E38141" t="s">
        <v>78904</v>
      </c>
      <c r="F38141">
        <v>160000000</v>
      </c>
    </row>
    <row r="38142" spans="1:6" x14ac:dyDescent="0.25">
      <c r="A38142" t="s">
        <v>297639</v>
      </c>
      <c r="B38142" t="s">
        <v>297640</v>
      </c>
      <c r="C38142" t="s">
        <v>228927</v>
      </c>
      <c r="E38142" s="1">
        <v>41284</v>
      </c>
      <c r="F38142">
        <v>15000000</v>
      </c>
    </row>
    <row r="38143" spans="1:6" x14ac:dyDescent="0.25">
      <c r="A38143" t="s">
        <v>297641</v>
      </c>
      <c r="B38143" t="s">
        <v>297642</v>
      </c>
      <c r="C38143" t="s">
        <v>228880</v>
      </c>
      <c r="E38143" s="1">
        <v>41647</v>
      </c>
      <c r="F38143">
        <v>550000</v>
      </c>
    </row>
    <row r="38144" spans="1:6" x14ac:dyDescent="0.25">
      <c r="A38144" t="s">
        <v>297643</v>
      </c>
      <c r="B38144" t="s">
        <v>297644</v>
      </c>
      <c r="C38144" t="s">
        <v>228880</v>
      </c>
      <c r="E38144" t="s">
        <v>48700</v>
      </c>
      <c r="F38144">
        <v>1126000</v>
      </c>
    </row>
    <row r="38145" spans="1:6" x14ac:dyDescent="0.25">
      <c r="A38145" t="s">
        <v>297645</v>
      </c>
      <c r="B38145" t="s">
        <v>297646</v>
      </c>
      <c r="C38145" t="s">
        <v>228873</v>
      </c>
      <c r="D38145" t="s">
        <v>228877</v>
      </c>
      <c r="E38145" t="s">
        <v>129484</v>
      </c>
      <c r="F38145">
        <v>6000000</v>
      </c>
    </row>
    <row r="38146" spans="1:6" x14ac:dyDescent="0.25">
      <c r="A38146" t="s">
        <v>297647</v>
      </c>
      <c r="B38146" t="s">
        <v>297648</v>
      </c>
      <c r="C38146" t="s">
        <v>228880</v>
      </c>
      <c r="E38146" t="s">
        <v>57366</v>
      </c>
      <c r="F38146">
        <v>250000</v>
      </c>
    </row>
    <row r="38147" spans="1:6" x14ac:dyDescent="0.25">
      <c r="A38147" t="s">
        <v>297649</v>
      </c>
      <c r="B38147" t="s">
        <v>297650</v>
      </c>
      <c r="C38147" t="s">
        <v>228919</v>
      </c>
      <c r="E38147" s="1">
        <v>41760</v>
      </c>
      <c r="F38147">
        <v>1200000</v>
      </c>
    </row>
    <row r="38148" spans="1:6" x14ac:dyDescent="0.25">
      <c r="A38148" t="s">
        <v>297651</v>
      </c>
      <c r="B38148" t="s">
        <v>297652</v>
      </c>
      <c r="C38148" t="s">
        <v>228880</v>
      </c>
      <c r="E38148" s="1">
        <v>39814</v>
      </c>
    </row>
    <row r="38149" spans="1:6" x14ac:dyDescent="0.25">
      <c r="A38149" t="s">
        <v>297653</v>
      </c>
      <c r="B38149" t="s">
        <v>297654</v>
      </c>
      <c r="C38149" t="s">
        <v>228943</v>
      </c>
      <c r="E38149" s="1">
        <v>40553</v>
      </c>
      <c r="F38149">
        <v>250000</v>
      </c>
    </row>
    <row r="38150" spans="1:6" x14ac:dyDescent="0.25">
      <c r="A38150" t="s">
        <v>297655</v>
      </c>
      <c r="B38150" t="s">
        <v>297656</v>
      </c>
      <c r="C38150" t="s">
        <v>228880</v>
      </c>
      <c r="E38150" t="s">
        <v>26355</v>
      </c>
    </row>
    <row r="38151" spans="1:6" x14ac:dyDescent="0.25">
      <c r="A38151" t="s">
        <v>297657</v>
      </c>
      <c r="B38151" t="s">
        <v>297658</v>
      </c>
      <c r="C38151" t="s">
        <v>228880</v>
      </c>
      <c r="E38151" s="1">
        <v>41644</v>
      </c>
      <c r="F38151">
        <v>80000</v>
      </c>
    </row>
    <row r="38152" spans="1:6" x14ac:dyDescent="0.25">
      <c r="A38152" t="s">
        <v>297659</v>
      </c>
      <c r="B38152" t="s">
        <v>297660</v>
      </c>
      <c r="C38152" t="s">
        <v>228943</v>
      </c>
      <c r="E38152" t="s">
        <v>26355</v>
      </c>
      <c r="F38152">
        <v>200000</v>
      </c>
    </row>
    <row r="38153" spans="1:6" x14ac:dyDescent="0.25">
      <c r="A38153" t="s">
        <v>297661</v>
      </c>
      <c r="B38153" t="s">
        <v>297662</v>
      </c>
      <c r="C38153" t="s">
        <v>228880</v>
      </c>
      <c r="E38153" s="1">
        <v>42192</v>
      </c>
      <c r="F38153">
        <v>1100000</v>
      </c>
    </row>
    <row r="38154" spans="1:6" x14ac:dyDescent="0.25">
      <c r="A38154" t="s">
        <v>297663</v>
      </c>
      <c r="B38154" t="s">
        <v>297664</v>
      </c>
      <c r="C38154" t="s">
        <v>228880</v>
      </c>
      <c r="E38154" s="1">
        <v>41979</v>
      </c>
      <c r="F38154">
        <v>3500000</v>
      </c>
    </row>
    <row r="38155" spans="1:6" x14ac:dyDescent="0.25">
      <c r="A38155" t="s">
        <v>297665</v>
      </c>
      <c r="B38155" t="s">
        <v>297666</v>
      </c>
      <c r="C38155" t="s">
        <v>228880</v>
      </c>
      <c r="E38155" t="s">
        <v>6266</v>
      </c>
      <c r="F38155">
        <v>2800000</v>
      </c>
    </row>
    <row r="38156" spans="1:6" x14ac:dyDescent="0.25">
      <c r="A38156" t="s">
        <v>297667</v>
      </c>
      <c r="B38156" t="s">
        <v>297668</v>
      </c>
      <c r="C38156" t="s">
        <v>228873</v>
      </c>
      <c r="D38156" t="s">
        <v>228877</v>
      </c>
      <c r="E38156" s="1">
        <v>41643</v>
      </c>
      <c r="F38156">
        <v>5000000</v>
      </c>
    </row>
    <row r="38157" spans="1:6" x14ac:dyDescent="0.25">
      <c r="A38157" t="s">
        <v>297669</v>
      </c>
      <c r="B38157" t="s">
        <v>297670</v>
      </c>
      <c r="C38157" t="s">
        <v>228943</v>
      </c>
      <c r="E38157" s="1">
        <v>40185</v>
      </c>
      <c r="F38157">
        <v>1000000</v>
      </c>
    </row>
    <row r="38158" spans="1:6" x14ac:dyDescent="0.25">
      <c r="A38158" t="s">
        <v>297667</v>
      </c>
      <c r="B38158" t="s">
        <v>297671</v>
      </c>
      <c r="C38158" t="s">
        <v>228880</v>
      </c>
      <c r="E38158" s="1">
        <v>40544</v>
      </c>
      <c r="F38158">
        <v>7000000</v>
      </c>
    </row>
    <row r="38159" spans="1:6" x14ac:dyDescent="0.25">
      <c r="A38159" t="s">
        <v>297672</v>
      </c>
      <c r="B38159" t="s">
        <v>297673</v>
      </c>
      <c r="C38159" t="s">
        <v>228927</v>
      </c>
      <c r="E38159" t="s">
        <v>19431</v>
      </c>
      <c r="F38159">
        <v>700000</v>
      </c>
    </row>
    <row r="38160" spans="1:6" x14ac:dyDescent="0.25">
      <c r="A38160" t="s">
        <v>297674</v>
      </c>
      <c r="B38160" t="s">
        <v>297675</v>
      </c>
      <c r="C38160" t="s">
        <v>228927</v>
      </c>
      <c r="E38160" s="1">
        <v>41913</v>
      </c>
      <c r="F38160">
        <v>1775000</v>
      </c>
    </row>
    <row r="38161" spans="1:6" x14ac:dyDescent="0.25">
      <c r="A38161" t="s">
        <v>297672</v>
      </c>
      <c r="B38161" t="s">
        <v>297676</v>
      </c>
      <c r="C38161" t="s">
        <v>228873</v>
      </c>
      <c r="E38161" s="1">
        <v>41974</v>
      </c>
      <c r="F38161">
        <v>1775000</v>
      </c>
    </row>
    <row r="38162" spans="1:6" x14ac:dyDescent="0.25">
      <c r="A38162" t="s">
        <v>297677</v>
      </c>
      <c r="B38162" t="s">
        <v>297678</v>
      </c>
      <c r="C38162" t="s">
        <v>228873</v>
      </c>
      <c r="E38162" t="s">
        <v>233971</v>
      </c>
      <c r="F38162">
        <v>10000000</v>
      </c>
    </row>
    <row r="38163" spans="1:6" x14ac:dyDescent="0.25">
      <c r="A38163" t="s">
        <v>297679</v>
      </c>
      <c r="B38163" t="s">
        <v>297680</v>
      </c>
      <c r="C38163" t="s">
        <v>228880</v>
      </c>
      <c r="E38163" t="s">
        <v>47612</v>
      </c>
      <c r="F38163">
        <v>1411917</v>
      </c>
    </row>
    <row r="38164" spans="1:6" x14ac:dyDescent="0.25">
      <c r="A38164" t="s">
        <v>297681</v>
      </c>
      <c r="B38164" t="s">
        <v>297682</v>
      </c>
      <c r="C38164" t="s">
        <v>228873</v>
      </c>
      <c r="E38164" t="s">
        <v>41874</v>
      </c>
      <c r="F38164">
        <v>2000000</v>
      </c>
    </row>
    <row r="38165" spans="1:6" x14ac:dyDescent="0.25">
      <c r="A38165" t="s">
        <v>297679</v>
      </c>
      <c r="B38165" t="s">
        <v>297683</v>
      </c>
      <c r="C38165" t="s">
        <v>228927</v>
      </c>
      <c r="E38165" s="1">
        <v>42193</v>
      </c>
      <c r="F38165">
        <v>912885</v>
      </c>
    </row>
    <row r="38166" spans="1:6" x14ac:dyDescent="0.25">
      <c r="A38166" t="s">
        <v>297684</v>
      </c>
      <c r="B38166" t="s">
        <v>297685</v>
      </c>
      <c r="C38166" t="s">
        <v>228873</v>
      </c>
      <c r="E38166" s="1">
        <v>41646</v>
      </c>
    </row>
    <row r="38167" spans="1:6" x14ac:dyDescent="0.25">
      <c r="A38167" t="s">
        <v>297686</v>
      </c>
      <c r="B38167" t="s">
        <v>297687</v>
      </c>
      <c r="C38167" t="s">
        <v>228873</v>
      </c>
      <c r="E38167" t="s">
        <v>274262</v>
      </c>
      <c r="F38167">
        <v>9000000</v>
      </c>
    </row>
    <row r="38168" spans="1:6" x14ac:dyDescent="0.25">
      <c r="A38168" t="s">
        <v>297688</v>
      </c>
      <c r="B38168" t="s">
        <v>297689</v>
      </c>
      <c r="C38168" t="s">
        <v>228873</v>
      </c>
      <c r="E38168" t="s">
        <v>293818</v>
      </c>
      <c r="F38168">
        <v>10000000</v>
      </c>
    </row>
    <row r="38169" spans="1:6" x14ac:dyDescent="0.25">
      <c r="A38169" t="s">
        <v>297690</v>
      </c>
      <c r="B38169" t="s">
        <v>297691</v>
      </c>
      <c r="C38169" t="s">
        <v>228880</v>
      </c>
      <c r="E38169" t="s">
        <v>36355</v>
      </c>
      <c r="F38169">
        <v>290000</v>
      </c>
    </row>
    <row r="38170" spans="1:6" x14ac:dyDescent="0.25">
      <c r="A38170" t="s">
        <v>297692</v>
      </c>
      <c r="B38170" t="s">
        <v>297693</v>
      </c>
      <c r="C38170" t="s">
        <v>228873</v>
      </c>
      <c r="E38170" t="s">
        <v>13801</v>
      </c>
      <c r="F38170">
        <v>2500000</v>
      </c>
    </row>
    <row r="38171" spans="1:6" x14ac:dyDescent="0.25">
      <c r="A38171" t="s">
        <v>297694</v>
      </c>
      <c r="B38171" t="s">
        <v>297695</v>
      </c>
      <c r="C38171" t="s">
        <v>228873</v>
      </c>
      <c r="D38171" t="s">
        <v>228877</v>
      </c>
      <c r="E38171" t="s">
        <v>12009</v>
      </c>
      <c r="F38171">
        <v>600000</v>
      </c>
    </row>
    <row r="38172" spans="1:6" x14ac:dyDescent="0.25">
      <c r="A38172" t="s">
        <v>297696</v>
      </c>
      <c r="B38172" t="s">
        <v>297697</v>
      </c>
      <c r="C38172" t="s">
        <v>228873</v>
      </c>
      <c r="E38172" t="s">
        <v>23664</v>
      </c>
      <c r="F38172">
        <v>551209</v>
      </c>
    </row>
    <row r="38173" spans="1:6" x14ac:dyDescent="0.25">
      <c r="A38173" t="s">
        <v>297698</v>
      </c>
      <c r="B38173" t="s">
        <v>297699</v>
      </c>
      <c r="C38173" t="s">
        <v>228873</v>
      </c>
      <c r="D38173" t="s">
        <v>228877</v>
      </c>
      <c r="E38173" s="1">
        <v>38938</v>
      </c>
      <c r="F38173">
        <v>6000000</v>
      </c>
    </row>
    <row r="38174" spans="1:6" x14ac:dyDescent="0.25">
      <c r="A38174" t="s">
        <v>297700</v>
      </c>
      <c r="B38174" t="s">
        <v>297701</v>
      </c>
      <c r="C38174" t="s">
        <v>228873</v>
      </c>
      <c r="D38174" t="s">
        <v>228874</v>
      </c>
      <c r="E38174" s="1">
        <v>40523</v>
      </c>
      <c r="F38174">
        <v>6500000</v>
      </c>
    </row>
    <row r="38175" spans="1:6" x14ac:dyDescent="0.25">
      <c r="A38175" t="s">
        <v>297702</v>
      </c>
      <c r="B38175" t="s">
        <v>297703</v>
      </c>
      <c r="C38175" t="s">
        <v>228943</v>
      </c>
      <c r="E38175" t="s">
        <v>10182</v>
      </c>
      <c r="F38175">
        <v>58692</v>
      </c>
    </row>
    <row r="38176" spans="1:6" x14ac:dyDescent="0.25">
      <c r="A38176" t="s">
        <v>297704</v>
      </c>
      <c r="B38176" t="s">
        <v>297705</v>
      </c>
      <c r="C38176" t="s">
        <v>228880</v>
      </c>
      <c r="E38176" s="1">
        <v>42040</v>
      </c>
      <c r="F38176">
        <v>478631</v>
      </c>
    </row>
    <row r="38177" spans="1:6" x14ac:dyDescent="0.25">
      <c r="A38177" t="s">
        <v>297702</v>
      </c>
      <c r="B38177" t="s">
        <v>297706</v>
      </c>
      <c r="C38177" t="s">
        <v>228943</v>
      </c>
      <c r="E38177" t="s">
        <v>6722</v>
      </c>
      <c r="F38177">
        <v>91743</v>
      </c>
    </row>
    <row r="38178" spans="1:6" x14ac:dyDescent="0.25">
      <c r="A38178" t="s">
        <v>297707</v>
      </c>
      <c r="B38178" t="s">
        <v>297708</v>
      </c>
      <c r="C38178" t="s">
        <v>228889</v>
      </c>
      <c r="E38178" s="1">
        <v>41651</v>
      </c>
    </row>
    <row r="38179" spans="1:6" x14ac:dyDescent="0.25">
      <c r="A38179" t="s">
        <v>297709</v>
      </c>
      <c r="B38179" t="s">
        <v>297710</v>
      </c>
      <c r="C38179" t="s">
        <v>228873</v>
      </c>
      <c r="D38179" t="s">
        <v>228977</v>
      </c>
      <c r="E38179" t="s">
        <v>63264</v>
      </c>
      <c r="F38179">
        <v>45000000</v>
      </c>
    </row>
    <row r="38180" spans="1:6" x14ac:dyDescent="0.25">
      <c r="A38180" t="s">
        <v>297711</v>
      </c>
      <c r="B38180" t="s">
        <v>297712</v>
      </c>
      <c r="C38180" t="s">
        <v>228873</v>
      </c>
      <c r="D38180" t="s">
        <v>228874</v>
      </c>
      <c r="E38180" s="1">
        <v>39998</v>
      </c>
      <c r="F38180">
        <v>47500000</v>
      </c>
    </row>
    <row r="38181" spans="1:6" x14ac:dyDescent="0.25">
      <c r="A38181" t="s">
        <v>297709</v>
      </c>
      <c r="B38181" t="s">
        <v>297713</v>
      </c>
      <c r="C38181" t="s">
        <v>228873</v>
      </c>
      <c r="D38181" t="s">
        <v>228877</v>
      </c>
      <c r="E38181" t="s">
        <v>40317</v>
      </c>
      <c r="F38181">
        <v>19000000</v>
      </c>
    </row>
    <row r="38182" spans="1:6" x14ac:dyDescent="0.25">
      <c r="A38182" t="s">
        <v>297714</v>
      </c>
      <c r="B38182" t="s">
        <v>297715</v>
      </c>
      <c r="C38182" t="s">
        <v>228873</v>
      </c>
      <c r="D38182" t="s">
        <v>228877</v>
      </c>
      <c r="E38182" s="1">
        <v>39427</v>
      </c>
      <c r="F38182">
        <v>7500000</v>
      </c>
    </row>
    <row r="38183" spans="1:6" x14ac:dyDescent="0.25">
      <c r="A38183" t="s">
        <v>297716</v>
      </c>
      <c r="B38183" t="s">
        <v>297717</v>
      </c>
      <c r="C38183" t="s">
        <v>228873</v>
      </c>
      <c r="D38183" t="s">
        <v>228977</v>
      </c>
      <c r="E38183" t="s">
        <v>45053</v>
      </c>
      <c r="F38183">
        <v>8300000</v>
      </c>
    </row>
    <row r="38184" spans="1:6" x14ac:dyDescent="0.25">
      <c r="A38184" t="s">
        <v>297718</v>
      </c>
      <c r="B38184" t="s">
        <v>297719</v>
      </c>
      <c r="C38184" t="s">
        <v>228873</v>
      </c>
      <c r="D38184" t="s">
        <v>228874</v>
      </c>
      <c r="E38184" s="1">
        <v>41275</v>
      </c>
      <c r="F38184">
        <v>4500000</v>
      </c>
    </row>
    <row r="38185" spans="1:6" x14ac:dyDescent="0.25">
      <c r="A38185" t="s">
        <v>297720</v>
      </c>
      <c r="B38185" t="s">
        <v>297721</v>
      </c>
      <c r="C38185" t="s">
        <v>228873</v>
      </c>
      <c r="D38185" t="s">
        <v>228877</v>
      </c>
      <c r="E38185" t="s">
        <v>143500</v>
      </c>
      <c r="F38185">
        <v>100000</v>
      </c>
    </row>
    <row r="38186" spans="1:6" x14ac:dyDescent="0.25">
      <c r="A38186" t="s">
        <v>297722</v>
      </c>
      <c r="B38186" t="s">
        <v>297723</v>
      </c>
      <c r="C38186" t="s">
        <v>228873</v>
      </c>
      <c r="E38186" t="s">
        <v>230521</v>
      </c>
      <c r="F38186">
        <v>9000000</v>
      </c>
    </row>
    <row r="38187" spans="1:6" x14ac:dyDescent="0.25">
      <c r="A38187" t="s">
        <v>297724</v>
      </c>
      <c r="B38187" t="s">
        <v>297725</v>
      </c>
      <c r="C38187" t="s">
        <v>228880</v>
      </c>
      <c r="E38187" t="s">
        <v>2633</v>
      </c>
      <c r="F38187">
        <v>213900</v>
      </c>
    </row>
    <row r="38188" spans="1:6" x14ac:dyDescent="0.25">
      <c r="A38188" t="s">
        <v>297726</v>
      </c>
      <c r="B38188" t="s">
        <v>297727</v>
      </c>
      <c r="C38188" t="s">
        <v>228909</v>
      </c>
      <c r="E38188" s="1">
        <v>39934</v>
      </c>
    </row>
    <row r="38189" spans="1:6" x14ac:dyDescent="0.25">
      <c r="A38189" t="s">
        <v>297728</v>
      </c>
      <c r="B38189" t="s">
        <v>297729</v>
      </c>
      <c r="C38189" t="s">
        <v>228873</v>
      </c>
      <c r="E38189" s="1">
        <v>41883</v>
      </c>
      <c r="F38189">
        <v>18480000</v>
      </c>
    </row>
    <row r="38190" spans="1:6" x14ac:dyDescent="0.25">
      <c r="A38190" t="s">
        <v>297730</v>
      </c>
      <c r="B38190" t="s">
        <v>297731</v>
      </c>
      <c r="C38190" t="s">
        <v>228873</v>
      </c>
      <c r="E38190" t="s">
        <v>117678</v>
      </c>
      <c r="F38190">
        <v>1305000</v>
      </c>
    </row>
    <row r="38191" spans="1:6" x14ac:dyDescent="0.25">
      <c r="A38191" t="s">
        <v>297728</v>
      </c>
      <c r="B38191" t="s">
        <v>297732</v>
      </c>
      <c r="C38191" t="s">
        <v>228873</v>
      </c>
      <c r="E38191" t="s">
        <v>36565</v>
      </c>
      <c r="F38191">
        <v>4425500</v>
      </c>
    </row>
    <row r="38192" spans="1:6" x14ac:dyDescent="0.25">
      <c r="A38192" t="s">
        <v>297733</v>
      </c>
      <c r="B38192" t="s">
        <v>297734</v>
      </c>
      <c r="C38192" t="s">
        <v>228880</v>
      </c>
      <c r="E38192" s="1">
        <v>39083</v>
      </c>
      <c r="F38192">
        <v>50000</v>
      </c>
    </row>
    <row r="38193" spans="1:6" x14ac:dyDescent="0.25">
      <c r="A38193" t="s">
        <v>297735</v>
      </c>
      <c r="B38193" t="s">
        <v>297736</v>
      </c>
      <c r="C38193" t="s">
        <v>228873</v>
      </c>
      <c r="D38193" t="s">
        <v>228877</v>
      </c>
      <c r="E38193" t="s">
        <v>233596</v>
      </c>
      <c r="F38193">
        <v>6000000</v>
      </c>
    </row>
    <row r="38194" spans="1:6" x14ac:dyDescent="0.25">
      <c r="A38194" t="s">
        <v>297737</v>
      </c>
      <c r="B38194" t="s">
        <v>297738</v>
      </c>
      <c r="C38194" t="s">
        <v>228927</v>
      </c>
      <c r="E38194" s="1">
        <v>40703</v>
      </c>
      <c r="F38194">
        <v>200000</v>
      </c>
    </row>
    <row r="38195" spans="1:6" x14ac:dyDescent="0.25">
      <c r="A38195" t="s">
        <v>297739</v>
      </c>
      <c r="B38195" t="s">
        <v>297740</v>
      </c>
      <c r="C38195" t="s">
        <v>228919</v>
      </c>
      <c r="E38195" t="s">
        <v>6722</v>
      </c>
      <c r="F38195">
        <v>566544</v>
      </c>
    </row>
    <row r="38196" spans="1:6" x14ac:dyDescent="0.25">
      <c r="A38196" t="s">
        <v>297741</v>
      </c>
      <c r="B38196" t="s">
        <v>297742</v>
      </c>
      <c r="C38196" t="s">
        <v>228919</v>
      </c>
      <c r="E38196" s="1">
        <v>39914</v>
      </c>
      <c r="F38196">
        <v>690000</v>
      </c>
    </row>
    <row r="38197" spans="1:6" x14ac:dyDescent="0.25">
      <c r="A38197" t="s">
        <v>297739</v>
      </c>
      <c r="B38197" t="s">
        <v>297743</v>
      </c>
      <c r="C38197" t="s">
        <v>228873</v>
      </c>
      <c r="D38197" t="s">
        <v>228877</v>
      </c>
      <c r="E38197" s="1">
        <v>38355</v>
      </c>
      <c r="F38197">
        <v>4000000</v>
      </c>
    </row>
    <row r="38198" spans="1:6" x14ac:dyDescent="0.25">
      <c r="A38198" t="s">
        <v>297741</v>
      </c>
      <c r="B38198" t="s">
        <v>297744</v>
      </c>
      <c r="C38198" t="s">
        <v>228873</v>
      </c>
      <c r="D38198" t="s">
        <v>228874</v>
      </c>
      <c r="E38198" t="s">
        <v>132896</v>
      </c>
      <c r="F38198">
        <v>12000000</v>
      </c>
    </row>
    <row r="38199" spans="1:6" x14ac:dyDescent="0.25">
      <c r="A38199" t="s">
        <v>297739</v>
      </c>
      <c r="B38199" t="s">
        <v>297745</v>
      </c>
      <c r="C38199" t="s">
        <v>228880</v>
      </c>
      <c r="E38199" s="1">
        <v>36892</v>
      </c>
      <c r="F38199">
        <v>1400000</v>
      </c>
    </row>
    <row r="38200" spans="1:6" x14ac:dyDescent="0.25">
      <c r="A38200" t="s">
        <v>297746</v>
      </c>
      <c r="B38200" t="s">
        <v>297747</v>
      </c>
      <c r="C38200" t="s">
        <v>228880</v>
      </c>
      <c r="E38200" t="s">
        <v>139620</v>
      </c>
    </row>
    <row r="38201" spans="1:6" x14ac:dyDescent="0.25">
      <c r="A38201" t="s">
        <v>297748</v>
      </c>
      <c r="B38201" t="s">
        <v>297749</v>
      </c>
      <c r="C38201" t="s">
        <v>228873</v>
      </c>
      <c r="E38201" t="s">
        <v>230196</v>
      </c>
      <c r="F38201">
        <v>1067230</v>
      </c>
    </row>
    <row r="38202" spans="1:6" x14ac:dyDescent="0.25">
      <c r="A38202" t="s">
        <v>297750</v>
      </c>
      <c r="B38202" t="s">
        <v>297751</v>
      </c>
      <c r="C38202" t="s">
        <v>228873</v>
      </c>
      <c r="E38202" s="1">
        <v>38758</v>
      </c>
      <c r="F38202">
        <v>15000000</v>
      </c>
    </row>
    <row r="38203" spans="1:6" x14ac:dyDescent="0.25">
      <c r="A38203" t="s">
        <v>297752</v>
      </c>
      <c r="B38203" t="s">
        <v>297753</v>
      </c>
      <c r="C38203" t="s">
        <v>228880</v>
      </c>
      <c r="E38203" t="s">
        <v>9903</v>
      </c>
    </row>
    <row r="38204" spans="1:6" x14ac:dyDescent="0.25">
      <c r="A38204" t="s">
        <v>297754</v>
      </c>
      <c r="B38204" t="s">
        <v>297755</v>
      </c>
      <c r="C38204" t="s">
        <v>228873</v>
      </c>
      <c r="E38204" s="1">
        <v>41640</v>
      </c>
      <c r="F38204">
        <v>200000</v>
      </c>
    </row>
    <row r="38205" spans="1:6" x14ac:dyDescent="0.25">
      <c r="A38205" t="s">
        <v>297756</v>
      </c>
      <c r="B38205" t="s">
        <v>297757</v>
      </c>
      <c r="C38205" t="s">
        <v>228880</v>
      </c>
      <c r="E38205" t="s">
        <v>20665</v>
      </c>
      <c r="F38205">
        <v>300000</v>
      </c>
    </row>
    <row r="38206" spans="1:6" x14ac:dyDescent="0.25">
      <c r="A38206" t="s">
        <v>297758</v>
      </c>
      <c r="B38206" t="s">
        <v>297759</v>
      </c>
      <c r="C38206" t="s">
        <v>228880</v>
      </c>
      <c r="E38206" s="1">
        <v>40909</v>
      </c>
      <c r="F38206">
        <v>500000</v>
      </c>
    </row>
    <row r="38207" spans="1:6" x14ac:dyDescent="0.25">
      <c r="A38207" t="s">
        <v>297760</v>
      </c>
      <c r="B38207" t="s">
        <v>297761</v>
      </c>
      <c r="C38207" t="s">
        <v>228873</v>
      </c>
      <c r="E38207" t="s">
        <v>72256</v>
      </c>
      <c r="F38207">
        <v>1350000</v>
      </c>
    </row>
    <row r="38208" spans="1:6" x14ac:dyDescent="0.25">
      <c r="A38208" t="s">
        <v>297762</v>
      </c>
      <c r="B38208" t="s">
        <v>297763</v>
      </c>
      <c r="C38208" t="s">
        <v>229311</v>
      </c>
      <c r="E38208" s="1">
        <v>41946</v>
      </c>
      <c r="F38208">
        <v>18183017</v>
      </c>
    </row>
    <row r="38209" spans="1:6" x14ac:dyDescent="0.25">
      <c r="A38209" t="s">
        <v>297764</v>
      </c>
      <c r="B38209" t="s">
        <v>297765</v>
      </c>
      <c r="C38209" t="s">
        <v>228873</v>
      </c>
      <c r="D38209" t="s">
        <v>228874</v>
      </c>
      <c r="E38209" s="1">
        <v>40276</v>
      </c>
      <c r="F38209">
        <v>2630000</v>
      </c>
    </row>
    <row r="38210" spans="1:6" x14ac:dyDescent="0.25">
      <c r="A38210" t="s">
        <v>297766</v>
      </c>
      <c r="B38210" t="s">
        <v>297767</v>
      </c>
      <c r="C38210" t="s">
        <v>228909</v>
      </c>
      <c r="E38210" s="1">
        <v>41827</v>
      </c>
      <c r="F38210">
        <v>857520</v>
      </c>
    </row>
    <row r="38211" spans="1:6" x14ac:dyDescent="0.25">
      <c r="A38211" t="s">
        <v>297768</v>
      </c>
      <c r="B38211" t="s">
        <v>297769</v>
      </c>
      <c r="C38211" t="s">
        <v>228880</v>
      </c>
      <c r="E38211" t="s">
        <v>70283</v>
      </c>
      <c r="F38211">
        <v>1000000</v>
      </c>
    </row>
    <row r="38212" spans="1:6" x14ac:dyDescent="0.25">
      <c r="A38212" t="s">
        <v>297766</v>
      </c>
      <c r="B38212" t="s">
        <v>297770</v>
      </c>
      <c r="C38212" t="s">
        <v>228909</v>
      </c>
      <c r="E38212" s="1">
        <v>40920</v>
      </c>
      <c r="F38212">
        <v>96139</v>
      </c>
    </row>
    <row r="38213" spans="1:6" x14ac:dyDescent="0.25">
      <c r="A38213" t="s">
        <v>297771</v>
      </c>
      <c r="B38213" t="s">
        <v>297772</v>
      </c>
      <c r="C38213" t="s">
        <v>228889</v>
      </c>
      <c r="E38213" s="1">
        <v>32692</v>
      </c>
    </row>
    <row r="38214" spans="1:6" x14ac:dyDescent="0.25">
      <c r="A38214" t="s">
        <v>297773</v>
      </c>
      <c r="B38214" t="s">
        <v>297774</v>
      </c>
      <c r="C38214" t="s">
        <v>228880</v>
      </c>
      <c r="E38214" t="s">
        <v>26777</v>
      </c>
    </row>
    <row r="38215" spans="1:6" x14ac:dyDescent="0.25">
      <c r="A38215" t="s">
        <v>297775</v>
      </c>
      <c r="B38215" t="s">
        <v>297776</v>
      </c>
      <c r="C38215" t="s">
        <v>228880</v>
      </c>
      <c r="E38215" s="1">
        <v>41640</v>
      </c>
      <c r="F38215">
        <v>1653913</v>
      </c>
    </row>
    <row r="38216" spans="1:6" x14ac:dyDescent="0.25">
      <c r="A38216" t="s">
        <v>297777</v>
      </c>
      <c r="B38216" t="s">
        <v>297778</v>
      </c>
      <c r="C38216" t="s">
        <v>228873</v>
      </c>
      <c r="E38216" s="1">
        <v>40608</v>
      </c>
      <c r="F38216">
        <v>3046000</v>
      </c>
    </row>
    <row r="38217" spans="1:6" x14ac:dyDescent="0.25">
      <c r="A38217" t="s">
        <v>297779</v>
      </c>
      <c r="B38217" t="s">
        <v>297780</v>
      </c>
      <c r="C38217" t="s">
        <v>228927</v>
      </c>
      <c r="E38217" s="1">
        <v>41556</v>
      </c>
      <c r="F38217">
        <v>1010000</v>
      </c>
    </row>
    <row r="38218" spans="1:6" x14ac:dyDescent="0.25">
      <c r="A38218" t="s">
        <v>297781</v>
      </c>
      <c r="B38218" t="s">
        <v>297782</v>
      </c>
      <c r="C38218" t="s">
        <v>228880</v>
      </c>
      <c r="E38218" t="s">
        <v>263975</v>
      </c>
      <c r="F38218">
        <v>160000</v>
      </c>
    </row>
    <row r="38219" spans="1:6" x14ac:dyDescent="0.25">
      <c r="A38219" t="s">
        <v>297783</v>
      </c>
      <c r="B38219" t="s">
        <v>297784</v>
      </c>
      <c r="C38219" t="s">
        <v>228889</v>
      </c>
      <c r="E38219" s="1">
        <v>42010</v>
      </c>
      <c r="F38219">
        <v>1278339</v>
      </c>
    </row>
    <row r="38220" spans="1:6" x14ac:dyDescent="0.25">
      <c r="A38220" t="s">
        <v>297781</v>
      </c>
      <c r="B38220" t="s">
        <v>297785</v>
      </c>
      <c r="C38220" t="s">
        <v>228880</v>
      </c>
      <c r="E38220" t="s">
        <v>139620</v>
      </c>
      <c r="F38220">
        <v>1250000</v>
      </c>
    </row>
    <row r="38221" spans="1:6" x14ac:dyDescent="0.25">
      <c r="A38221" t="s">
        <v>297783</v>
      </c>
      <c r="B38221" t="s">
        <v>297786</v>
      </c>
      <c r="C38221" t="s">
        <v>228880</v>
      </c>
      <c r="E38221" t="s">
        <v>290985</v>
      </c>
      <c r="F38221">
        <v>25000</v>
      </c>
    </row>
    <row r="38222" spans="1:6" x14ac:dyDescent="0.25">
      <c r="A38222" t="s">
        <v>297787</v>
      </c>
      <c r="B38222" t="s">
        <v>297788</v>
      </c>
      <c r="C38222" t="s">
        <v>228880</v>
      </c>
      <c r="E38222" s="1">
        <v>41277</v>
      </c>
      <c r="F38222">
        <v>18000</v>
      </c>
    </row>
    <row r="38223" spans="1:6" x14ac:dyDescent="0.25">
      <c r="A38223" t="s">
        <v>297789</v>
      </c>
      <c r="B38223" t="s">
        <v>297790</v>
      </c>
      <c r="C38223" t="s">
        <v>228889</v>
      </c>
      <c r="E38223" s="1">
        <v>40763</v>
      </c>
      <c r="F38223">
        <v>81837</v>
      </c>
    </row>
    <row r="38224" spans="1:6" x14ac:dyDescent="0.25">
      <c r="A38224" t="s">
        <v>297791</v>
      </c>
      <c r="B38224" t="s">
        <v>297792</v>
      </c>
      <c r="C38224" t="s">
        <v>228880</v>
      </c>
      <c r="E38224" s="1">
        <v>41397</v>
      </c>
      <c r="F38224">
        <v>1080001</v>
      </c>
    </row>
    <row r="38225" spans="1:6" x14ac:dyDescent="0.25">
      <c r="A38225" t="s">
        <v>297793</v>
      </c>
      <c r="B38225" t="s">
        <v>297794</v>
      </c>
      <c r="C38225" t="s">
        <v>228873</v>
      </c>
      <c r="E38225" t="s">
        <v>40196</v>
      </c>
      <c r="F38225">
        <v>976091</v>
      </c>
    </row>
    <row r="38226" spans="1:6" x14ac:dyDescent="0.25">
      <c r="A38226" t="s">
        <v>297795</v>
      </c>
      <c r="B38226" t="s">
        <v>297796</v>
      </c>
      <c r="C38226" t="s">
        <v>228889</v>
      </c>
      <c r="E38226" s="1">
        <v>41187</v>
      </c>
      <c r="F38226">
        <v>6800000</v>
      </c>
    </row>
    <row r="38227" spans="1:6" x14ac:dyDescent="0.25">
      <c r="A38227" t="s">
        <v>297797</v>
      </c>
      <c r="B38227" t="s">
        <v>297798</v>
      </c>
      <c r="C38227" t="s">
        <v>228873</v>
      </c>
      <c r="D38227" t="s">
        <v>228877</v>
      </c>
      <c r="E38227" s="1">
        <v>40726</v>
      </c>
      <c r="F38227">
        <v>1459410</v>
      </c>
    </row>
    <row r="38228" spans="1:6" x14ac:dyDescent="0.25">
      <c r="A38228" t="s">
        <v>297799</v>
      </c>
      <c r="B38228" t="s">
        <v>297800</v>
      </c>
      <c r="C38228" t="s">
        <v>228873</v>
      </c>
      <c r="E38228" t="s">
        <v>8738</v>
      </c>
    </row>
    <row r="38229" spans="1:6" x14ac:dyDescent="0.25">
      <c r="A38229" t="s">
        <v>297801</v>
      </c>
      <c r="B38229" t="s">
        <v>297802</v>
      </c>
      <c r="C38229" t="s">
        <v>228927</v>
      </c>
      <c r="E38229" t="s">
        <v>91481</v>
      </c>
      <c r="F38229">
        <v>0</v>
      </c>
    </row>
    <row r="38230" spans="1:6" x14ac:dyDescent="0.25">
      <c r="A38230" t="s">
        <v>297803</v>
      </c>
      <c r="B38230" t="s">
        <v>297804</v>
      </c>
      <c r="C38230" t="s">
        <v>228889</v>
      </c>
      <c r="E38230" t="s">
        <v>2502</v>
      </c>
    </row>
    <row r="38231" spans="1:6" x14ac:dyDescent="0.25">
      <c r="A38231" t="s">
        <v>297805</v>
      </c>
      <c r="B38231" t="s">
        <v>297806</v>
      </c>
      <c r="C38231" t="s">
        <v>228880</v>
      </c>
      <c r="E38231" s="1">
        <v>40179</v>
      </c>
      <c r="F38231">
        <v>1000000</v>
      </c>
    </row>
    <row r="38232" spans="1:6" x14ac:dyDescent="0.25">
      <c r="A38232" t="s">
        <v>297803</v>
      </c>
      <c r="B38232" t="s">
        <v>297807</v>
      </c>
      <c r="C38232" t="s">
        <v>228873</v>
      </c>
      <c r="D38232" t="s">
        <v>228877</v>
      </c>
      <c r="E38232" t="s">
        <v>30355</v>
      </c>
      <c r="F38232">
        <v>5000000</v>
      </c>
    </row>
    <row r="38233" spans="1:6" x14ac:dyDescent="0.25">
      <c r="A38233" t="s">
        <v>297805</v>
      </c>
      <c r="B38233" t="s">
        <v>297808</v>
      </c>
      <c r="C38233" t="s">
        <v>228873</v>
      </c>
      <c r="D38233" t="s">
        <v>228874</v>
      </c>
      <c r="E38233" t="s">
        <v>12435</v>
      </c>
      <c r="F38233">
        <v>15500000</v>
      </c>
    </row>
    <row r="38234" spans="1:6" x14ac:dyDescent="0.25">
      <c r="A38234" t="s">
        <v>297809</v>
      </c>
      <c r="B38234" t="s">
        <v>297810</v>
      </c>
      <c r="C38234" t="s">
        <v>228873</v>
      </c>
      <c r="D38234" t="s">
        <v>228877</v>
      </c>
      <c r="E38234" s="1">
        <v>41277</v>
      </c>
    </row>
    <row r="38235" spans="1:6" x14ac:dyDescent="0.25">
      <c r="A38235" t="s">
        <v>297811</v>
      </c>
      <c r="B38235" t="s">
        <v>297812</v>
      </c>
      <c r="C38235" t="s">
        <v>228927</v>
      </c>
      <c r="E38235" t="s">
        <v>59363</v>
      </c>
      <c r="F38235">
        <v>140778</v>
      </c>
    </row>
    <row r="38236" spans="1:6" x14ac:dyDescent="0.25">
      <c r="A38236" t="s">
        <v>297809</v>
      </c>
      <c r="B38236" t="s">
        <v>297813</v>
      </c>
      <c r="C38236" t="s">
        <v>228880</v>
      </c>
      <c r="E38236" s="1">
        <v>41644</v>
      </c>
    </row>
    <row r="38237" spans="1:6" x14ac:dyDescent="0.25">
      <c r="A38237" t="s">
        <v>297811</v>
      </c>
      <c r="B38237" t="s">
        <v>297814</v>
      </c>
      <c r="C38237" t="s">
        <v>228880</v>
      </c>
      <c r="E38237" t="s">
        <v>36870</v>
      </c>
    </row>
    <row r="38238" spans="1:6" x14ac:dyDescent="0.25">
      <c r="A38238" t="s">
        <v>297809</v>
      </c>
      <c r="B38238" t="s">
        <v>297815</v>
      </c>
      <c r="C38238" t="s">
        <v>228880</v>
      </c>
      <c r="E38238" t="s">
        <v>18856</v>
      </c>
      <c r="F38238">
        <v>25000</v>
      </c>
    </row>
    <row r="38239" spans="1:6" x14ac:dyDescent="0.25">
      <c r="A38239" t="s">
        <v>297816</v>
      </c>
      <c r="B38239" t="s">
        <v>297817</v>
      </c>
      <c r="C38239" t="s">
        <v>228873</v>
      </c>
      <c r="E38239" t="s">
        <v>4841</v>
      </c>
      <c r="F38239">
        <v>1334560</v>
      </c>
    </row>
    <row r="38240" spans="1:6" x14ac:dyDescent="0.25">
      <c r="A38240" t="s">
        <v>297818</v>
      </c>
      <c r="B38240" t="s">
        <v>297819</v>
      </c>
      <c r="C38240" t="s">
        <v>228873</v>
      </c>
      <c r="D38240" t="s">
        <v>228877</v>
      </c>
      <c r="E38240" s="1">
        <v>40918</v>
      </c>
      <c r="F38240">
        <v>1500000</v>
      </c>
    </row>
    <row r="38241" spans="1:6" x14ac:dyDescent="0.25">
      <c r="A38241" t="s">
        <v>297820</v>
      </c>
      <c r="B38241" t="s">
        <v>297821</v>
      </c>
      <c r="C38241" t="s">
        <v>228880</v>
      </c>
      <c r="E38241" s="1">
        <v>42317</v>
      </c>
      <c r="F38241">
        <v>3000000</v>
      </c>
    </row>
    <row r="38242" spans="1:6" x14ac:dyDescent="0.25">
      <c r="A38242" t="s">
        <v>297822</v>
      </c>
      <c r="B38242" t="s">
        <v>297823</v>
      </c>
      <c r="C38242" t="s">
        <v>228909</v>
      </c>
      <c r="E38242" t="s">
        <v>1443</v>
      </c>
    </row>
    <row r="38243" spans="1:6" x14ac:dyDescent="0.25">
      <c r="A38243" t="s">
        <v>297824</v>
      </c>
      <c r="B38243" t="s">
        <v>297825</v>
      </c>
      <c r="C38243" t="s">
        <v>228880</v>
      </c>
      <c r="E38243" s="1">
        <v>41589</v>
      </c>
      <c r="F38243">
        <v>800000</v>
      </c>
    </row>
    <row r="38244" spans="1:6" x14ac:dyDescent="0.25">
      <c r="A38244" t="s">
        <v>297826</v>
      </c>
      <c r="B38244" t="s">
        <v>297827</v>
      </c>
      <c r="C38244" t="s">
        <v>228880</v>
      </c>
      <c r="E38244" t="s">
        <v>74306</v>
      </c>
      <c r="F38244">
        <v>65216</v>
      </c>
    </row>
    <row r="38245" spans="1:6" x14ac:dyDescent="0.25">
      <c r="A38245" t="s">
        <v>297824</v>
      </c>
      <c r="B38245" t="s">
        <v>297828</v>
      </c>
      <c r="C38245" t="s">
        <v>228880</v>
      </c>
      <c r="E38245" s="1">
        <v>40919</v>
      </c>
    </row>
    <row r="38246" spans="1:6" x14ac:dyDescent="0.25">
      <c r="A38246" t="s">
        <v>297829</v>
      </c>
      <c r="B38246" t="s">
        <v>297830</v>
      </c>
      <c r="C38246" t="s">
        <v>228927</v>
      </c>
      <c r="E38246" s="1">
        <v>40914</v>
      </c>
    </row>
    <row r="38247" spans="1:6" x14ac:dyDescent="0.25">
      <c r="A38247" t="s">
        <v>297831</v>
      </c>
      <c r="B38247" t="s">
        <v>297832</v>
      </c>
      <c r="C38247" t="s">
        <v>228880</v>
      </c>
      <c r="E38247" s="1">
        <v>42288</v>
      </c>
      <c r="F38247">
        <v>429191</v>
      </c>
    </row>
    <row r="38248" spans="1:6" x14ac:dyDescent="0.25">
      <c r="A38248" t="s">
        <v>297833</v>
      </c>
      <c r="B38248" t="s">
        <v>297834</v>
      </c>
      <c r="C38248" t="s">
        <v>228880</v>
      </c>
      <c r="E38248" t="s">
        <v>86980</v>
      </c>
    </row>
    <row r="38249" spans="1:6" x14ac:dyDescent="0.25">
      <c r="A38249" t="s">
        <v>297835</v>
      </c>
      <c r="B38249" t="s">
        <v>297836</v>
      </c>
      <c r="C38249" t="s">
        <v>228889</v>
      </c>
      <c r="E38249" t="s">
        <v>25827</v>
      </c>
    </row>
    <row r="38250" spans="1:6" x14ac:dyDescent="0.25">
      <c r="A38250" t="s">
        <v>297837</v>
      </c>
      <c r="B38250" t="s">
        <v>297838</v>
      </c>
      <c r="C38250" t="s">
        <v>228880</v>
      </c>
      <c r="E38250" t="s">
        <v>41895</v>
      </c>
      <c r="F38250">
        <v>324999</v>
      </c>
    </row>
    <row r="38251" spans="1:6" x14ac:dyDescent="0.25">
      <c r="A38251" t="s">
        <v>297839</v>
      </c>
      <c r="B38251" t="s">
        <v>297840</v>
      </c>
      <c r="C38251" t="s">
        <v>228880</v>
      </c>
      <c r="E38251" s="1">
        <v>40189</v>
      </c>
      <c r="F38251">
        <v>1070498</v>
      </c>
    </row>
    <row r="38252" spans="1:6" x14ac:dyDescent="0.25">
      <c r="A38252" t="s">
        <v>297841</v>
      </c>
      <c r="B38252" t="s">
        <v>297842</v>
      </c>
      <c r="C38252" t="s">
        <v>228873</v>
      </c>
      <c r="D38252" t="s">
        <v>228877</v>
      </c>
      <c r="E38252" t="s">
        <v>8023</v>
      </c>
      <c r="F38252">
        <v>2756887</v>
      </c>
    </row>
    <row r="38253" spans="1:6" x14ac:dyDescent="0.25">
      <c r="A38253" t="s">
        <v>297843</v>
      </c>
      <c r="B38253" t="s">
        <v>297844</v>
      </c>
      <c r="C38253" t="s">
        <v>228880</v>
      </c>
      <c r="E38253" t="s">
        <v>92258</v>
      </c>
      <c r="F38253">
        <v>8065397</v>
      </c>
    </row>
    <row r="38254" spans="1:6" x14ac:dyDescent="0.25">
      <c r="A38254" t="s">
        <v>297845</v>
      </c>
      <c r="B38254" t="s">
        <v>297846</v>
      </c>
      <c r="C38254" t="s">
        <v>228873</v>
      </c>
      <c r="E38254" s="1">
        <v>35071</v>
      </c>
    </row>
    <row r="38255" spans="1:6" x14ac:dyDescent="0.25">
      <c r="A38255" t="s">
        <v>297847</v>
      </c>
      <c r="B38255" t="s">
        <v>297848</v>
      </c>
      <c r="C38255" t="s">
        <v>228880</v>
      </c>
      <c r="E38255" s="1">
        <v>40555</v>
      </c>
    </row>
    <row r="38256" spans="1:6" x14ac:dyDescent="0.25">
      <c r="A38256" t="s">
        <v>297849</v>
      </c>
      <c r="B38256" t="s">
        <v>297850</v>
      </c>
      <c r="C38256" t="s">
        <v>228880</v>
      </c>
      <c r="E38256" t="s">
        <v>45438</v>
      </c>
      <c r="F38256">
        <v>10000</v>
      </c>
    </row>
    <row r="38257" spans="1:6" x14ac:dyDescent="0.25">
      <c r="A38257" t="s">
        <v>297851</v>
      </c>
      <c r="B38257" t="s">
        <v>297852</v>
      </c>
      <c r="C38257" t="s">
        <v>228909</v>
      </c>
      <c r="E38257" t="s">
        <v>149811</v>
      </c>
    </row>
    <row r="38258" spans="1:6" x14ac:dyDescent="0.25">
      <c r="A38258" t="s">
        <v>297853</v>
      </c>
      <c r="B38258" t="s">
        <v>297854</v>
      </c>
      <c r="C38258" t="s">
        <v>228873</v>
      </c>
      <c r="D38258" t="s">
        <v>228877</v>
      </c>
      <c r="E38258" s="1">
        <v>38512</v>
      </c>
      <c r="F38258">
        <v>624000</v>
      </c>
    </row>
    <row r="38259" spans="1:6" x14ac:dyDescent="0.25">
      <c r="A38259" t="s">
        <v>297855</v>
      </c>
      <c r="B38259" t="s">
        <v>297856</v>
      </c>
      <c r="C38259" t="s">
        <v>228873</v>
      </c>
      <c r="D38259" t="s">
        <v>228874</v>
      </c>
      <c r="E38259" t="s">
        <v>30559</v>
      </c>
      <c r="F38259">
        <v>7000000</v>
      </c>
    </row>
    <row r="38260" spans="1:6" x14ac:dyDescent="0.25">
      <c r="A38260" t="s">
        <v>297857</v>
      </c>
      <c r="B38260" t="s">
        <v>297858</v>
      </c>
      <c r="C38260" t="s">
        <v>229045</v>
      </c>
      <c r="E38260" s="1">
        <v>42157</v>
      </c>
      <c r="F38260">
        <v>14000000</v>
      </c>
    </row>
    <row r="38261" spans="1:6" x14ac:dyDescent="0.25">
      <c r="A38261" t="s">
        <v>297859</v>
      </c>
      <c r="B38261" t="s">
        <v>297860</v>
      </c>
      <c r="C38261" t="s">
        <v>228927</v>
      </c>
      <c r="E38261" s="1">
        <v>41250</v>
      </c>
      <c r="F38261">
        <v>2500000</v>
      </c>
    </row>
    <row r="38262" spans="1:6" x14ac:dyDescent="0.25">
      <c r="A38262" t="s">
        <v>297861</v>
      </c>
      <c r="B38262" t="s">
        <v>297862</v>
      </c>
      <c r="C38262" t="s">
        <v>228873</v>
      </c>
      <c r="D38262" t="s">
        <v>228877</v>
      </c>
      <c r="E38262" s="1">
        <v>41250</v>
      </c>
      <c r="F38262">
        <v>20000000</v>
      </c>
    </row>
    <row r="38263" spans="1:6" x14ac:dyDescent="0.25">
      <c r="A38263" t="s">
        <v>297859</v>
      </c>
      <c r="B38263" t="s">
        <v>297863</v>
      </c>
      <c r="C38263" t="s">
        <v>228873</v>
      </c>
      <c r="D38263" t="s">
        <v>228977</v>
      </c>
      <c r="E38263" t="s">
        <v>48700</v>
      </c>
      <c r="F38263">
        <v>20000000</v>
      </c>
    </row>
    <row r="38264" spans="1:6" x14ac:dyDescent="0.25">
      <c r="A38264" t="s">
        <v>297861</v>
      </c>
      <c r="B38264" t="s">
        <v>297864</v>
      </c>
      <c r="C38264" t="s">
        <v>228873</v>
      </c>
      <c r="D38264" t="s">
        <v>228874</v>
      </c>
      <c r="E38264" t="s">
        <v>15118</v>
      </c>
      <c r="F38264">
        <v>26000000</v>
      </c>
    </row>
    <row r="38265" spans="1:6" x14ac:dyDescent="0.25">
      <c r="A38265" t="s">
        <v>297865</v>
      </c>
      <c r="B38265" t="s">
        <v>297866</v>
      </c>
      <c r="C38265" t="s">
        <v>228880</v>
      </c>
      <c r="E38265" t="s">
        <v>65526</v>
      </c>
      <c r="F38265">
        <v>500000</v>
      </c>
    </row>
    <row r="38266" spans="1:6" x14ac:dyDescent="0.25">
      <c r="A38266" t="s">
        <v>297867</v>
      </c>
      <c r="B38266" t="s">
        <v>297868</v>
      </c>
      <c r="C38266" t="s">
        <v>228873</v>
      </c>
      <c r="E38266" t="s">
        <v>149970</v>
      </c>
      <c r="F38266">
        <v>60000000</v>
      </c>
    </row>
    <row r="38267" spans="1:6" x14ac:dyDescent="0.25">
      <c r="A38267" t="s">
        <v>297869</v>
      </c>
      <c r="B38267" t="s">
        <v>297870</v>
      </c>
      <c r="C38267" t="s">
        <v>228880</v>
      </c>
      <c r="E38267" t="s">
        <v>81035</v>
      </c>
      <c r="F38267">
        <v>1200000</v>
      </c>
    </row>
    <row r="38268" spans="1:6" x14ac:dyDescent="0.25">
      <c r="A38268" t="s">
        <v>297871</v>
      </c>
      <c r="B38268" t="s">
        <v>297872</v>
      </c>
      <c r="C38268" t="s">
        <v>228873</v>
      </c>
      <c r="D38268" t="s">
        <v>228877</v>
      </c>
      <c r="E38268" t="s">
        <v>47767</v>
      </c>
      <c r="F38268">
        <v>2500000</v>
      </c>
    </row>
    <row r="38269" spans="1:6" x14ac:dyDescent="0.25">
      <c r="A38269" t="s">
        <v>297873</v>
      </c>
      <c r="B38269" t="s">
        <v>297874</v>
      </c>
      <c r="C38269" t="s">
        <v>228880</v>
      </c>
      <c r="E38269" s="1">
        <v>41643</v>
      </c>
      <c r="F38269">
        <v>271000</v>
      </c>
    </row>
    <row r="38270" spans="1:6" x14ac:dyDescent="0.25">
      <c r="A38270" t="s">
        <v>297875</v>
      </c>
      <c r="B38270" t="s">
        <v>297876</v>
      </c>
      <c r="C38270" t="s">
        <v>228889</v>
      </c>
      <c r="E38270" s="1">
        <v>41641</v>
      </c>
      <c r="F38270">
        <v>1647446</v>
      </c>
    </row>
    <row r="38271" spans="1:6" x14ac:dyDescent="0.25">
      <c r="A38271" t="s">
        <v>297877</v>
      </c>
      <c r="B38271" t="s">
        <v>297878</v>
      </c>
      <c r="C38271" t="s">
        <v>228909</v>
      </c>
      <c r="E38271" s="1">
        <v>41642</v>
      </c>
      <c r="F38271">
        <v>92744</v>
      </c>
    </row>
    <row r="38272" spans="1:6" x14ac:dyDescent="0.25">
      <c r="A38272" t="s">
        <v>297879</v>
      </c>
      <c r="B38272" t="s">
        <v>297880</v>
      </c>
      <c r="C38272" t="s">
        <v>228909</v>
      </c>
      <c r="E38272" t="s">
        <v>8743</v>
      </c>
      <c r="F38272">
        <v>4106</v>
      </c>
    </row>
    <row r="38273" spans="1:6" x14ac:dyDescent="0.25">
      <c r="A38273" t="s">
        <v>297881</v>
      </c>
      <c r="B38273" t="s">
        <v>297882</v>
      </c>
      <c r="C38273" t="s">
        <v>228943</v>
      </c>
      <c r="E38273" t="s">
        <v>26832</v>
      </c>
      <c r="F38273">
        <v>351923</v>
      </c>
    </row>
    <row r="38274" spans="1:6" x14ac:dyDescent="0.25">
      <c r="A38274" t="s">
        <v>297883</v>
      </c>
      <c r="B38274" t="s">
        <v>297884</v>
      </c>
      <c r="C38274" t="s">
        <v>229045</v>
      </c>
      <c r="E38274" t="s">
        <v>229067</v>
      </c>
      <c r="F38274">
        <v>250000</v>
      </c>
    </row>
    <row r="38275" spans="1:6" x14ac:dyDescent="0.25">
      <c r="A38275" t="s">
        <v>297881</v>
      </c>
      <c r="B38275" t="s">
        <v>297885</v>
      </c>
      <c r="C38275" t="s">
        <v>229045</v>
      </c>
      <c r="E38275" s="1">
        <v>42072</v>
      </c>
      <c r="F38275">
        <v>111901</v>
      </c>
    </row>
    <row r="38276" spans="1:6" x14ac:dyDescent="0.25">
      <c r="A38276" t="s">
        <v>297883</v>
      </c>
      <c r="B38276" t="s">
        <v>297886</v>
      </c>
      <c r="C38276" t="s">
        <v>228943</v>
      </c>
      <c r="E38276" s="1">
        <v>41640</v>
      </c>
      <c r="F38276">
        <v>144562</v>
      </c>
    </row>
    <row r="38277" spans="1:6" x14ac:dyDescent="0.25">
      <c r="A38277" t="s">
        <v>297887</v>
      </c>
      <c r="B38277" t="s">
        <v>297888</v>
      </c>
      <c r="C38277" t="s">
        <v>228943</v>
      </c>
      <c r="E38277" s="1">
        <v>39449</v>
      </c>
    </row>
    <row r="38278" spans="1:6" x14ac:dyDescent="0.25">
      <c r="A38278" t="s">
        <v>297889</v>
      </c>
      <c r="B38278" t="s">
        <v>297890</v>
      </c>
      <c r="C38278" t="s">
        <v>228943</v>
      </c>
      <c r="E38278" s="1">
        <v>39088</v>
      </c>
      <c r="F38278">
        <v>15000</v>
      </c>
    </row>
    <row r="38279" spans="1:6" x14ac:dyDescent="0.25">
      <c r="A38279" t="s">
        <v>297891</v>
      </c>
      <c r="B38279" t="s">
        <v>297892</v>
      </c>
      <c r="C38279" t="s">
        <v>228873</v>
      </c>
      <c r="D38279" t="s">
        <v>228877</v>
      </c>
      <c r="E38279" s="1">
        <v>42074</v>
      </c>
      <c r="F38279">
        <v>5500000</v>
      </c>
    </row>
    <row r="38280" spans="1:6" x14ac:dyDescent="0.25">
      <c r="A38280" t="s">
        <v>297893</v>
      </c>
      <c r="B38280" t="s">
        <v>297894</v>
      </c>
      <c r="C38280" t="s">
        <v>228943</v>
      </c>
      <c r="E38280" s="1">
        <v>40335</v>
      </c>
      <c r="F38280">
        <v>72360</v>
      </c>
    </row>
    <row r="38281" spans="1:6" x14ac:dyDescent="0.25">
      <c r="A38281" t="s">
        <v>297895</v>
      </c>
      <c r="B38281" t="s">
        <v>297896</v>
      </c>
      <c r="C38281" t="s">
        <v>228943</v>
      </c>
      <c r="E38281" t="s">
        <v>63730</v>
      </c>
    </row>
    <row r="38282" spans="1:6" x14ac:dyDescent="0.25">
      <c r="A38282" t="s">
        <v>297897</v>
      </c>
      <c r="B38282" t="s">
        <v>297898</v>
      </c>
      <c r="C38282" t="s">
        <v>228909</v>
      </c>
      <c r="E38282" t="s">
        <v>50015</v>
      </c>
    </row>
    <row r="38283" spans="1:6" x14ac:dyDescent="0.25">
      <c r="A38283" t="s">
        <v>297899</v>
      </c>
      <c r="B38283" t="s">
        <v>297900</v>
      </c>
      <c r="C38283" t="s">
        <v>228880</v>
      </c>
      <c r="E38283" s="1">
        <v>41280</v>
      </c>
      <c r="F38283">
        <v>7500</v>
      </c>
    </row>
    <row r="38284" spans="1:6" x14ac:dyDescent="0.25">
      <c r="A38284" t="s">
        <v>297901</v>
      </c>
      <c r="B38284" t="s">
        <v>297902</v>
      </c>
      <c r="C38284" t="s">
        <v>228873</v>
      </c>
      <c r="E38284" s="1">
        <v>40974</v>
      </c>
      <c r="F38284">
        <v>1250000</v>
      </c>
    </row>
    <row r="38285" spans="1:6" x14ac:dyDescent="0.25">
      <c r="A38285" t="s">
        <v>297903</v>
      </c>
      <c r="B38285" t="s">
        <v>297904</v>
      </c>
      <c r="C38285" t="s">
        <v>228873</v>
      </c>
      <c r="E38285" t="s">
        <v>2998</v>
      </c>
      <c r="F38285">
        <v>2500000</v>
      </c>
    </row>
    <row r="38286" spans="1:6" x14ac:dyDescent="0.25">
      <c r="A38286" t="s">
        <v>297905</v>
      </c>
      <c r="B38286" t="s">
        <v>297906</v>
      </c>
      <c r="C38286" t="s">
        <v>228873</v>
      </c>
      <c r="E38286" t="s">
        <v>115238</v>
      </c>
      <c r="F38286">
        <v>1025000</v>
      </c>
    </row>
    <row r="38287" spans="1:6" x14ac:dyDescent="0.25">
      <c r="A38287" t="s">
        <v>297903</v>
      </c>
      <c r="B38287" t="s">
        <v>297907</v>
      </c>
      <c r="C38287" t="s">
        <v>228880</v>
      </c>
      <c r="E38287" s="1">
        <v>40613</v>
      </c>
      <c r="F38287">
        <v>1009706</v>
      </c>
    </row>
    <row r="38288" spans="1:6" x14ac:dyDescent="0.25">
      <c r="A38288" t="s">
        <v>297908</v>
      </c>
      <c r="B38288" t="s">
        <v>297909</v>
      </c>
      <c r="C38288" t="s">
        <v>228880</v>
      </c>
      <c r="E38288" t="s">
        <v>25974</v>
      </c>
      <c r="F38288">
        <v>2000000</v>
      </c>
    </row>
    <row r="38289" spans="1:6" x14ac:dyDescent="0.25">
      <c r="A38289" t="s">
        <v>297910</v>
      </c>
      <c r="B38289" t="s">
        <v>297911</v>
      </c>
      <c r="C38289" t="s">
        <v>228880</v>
      </c>
      <c r="E38289" s="1">
        <v>42128</v>
      </c>
      <c r="F38289">
        <v>400000</v>
      </c>
    </row>
    <row r="38290" spans="1:6" x14ac:dyDescent="0.25">
      <c r="A38290" t="s">
        <v>297912</v>
      </c>
      <c r="B38290" t="s">
        <v>297913</v>
      </c>
      <c r="C38290" t="s">
        <v>228873</v>
      </c>
      <c r="D38290" t="s">
        <v>228874</v>
      </c>
      <c r="E38290" t="s">
        <v>742</v>
      </c>
      <c r="F38290">
        <v>80000000</v>
      </c>
    </row>
    <row r="38291" spans="1:6" x14ac:dyDescent="0.25">
      <c r="A38291" t="s">
        <v>297914</v>
      </c>
      <c r="B38291" t="s">
        <v>297915</v>
      </c>
      <c r="C38291" t="s">
        <v>228880</v>
      </c>
      <c r="E38291" s="1">
        <v>41549</v>
      </c>
      <c r="F38291">
        <v>41000</v>
      </c>
    </row>
    <row r="38292" spans="1:6" x14ac:dyDescent="0.25">
      <c r="A38292" t="s">
        <v>297916</v>
      </c>
      <c r="B38292" t="s">
        <v>297917</v>
      </c>
      <c r="C38292" t="s">
        <v>228880</v>
      </c>
      <c r="E38292" t="s">
        <v>235106</v>
      </c>
    </row>
    <row r="38293" spans="1:6" x14ac:dyDescent="0.25">
      <c r="A38293" t="s">
        <v>297918</v>
      </c>
      <c r="B38293" t="s">
        <v>297919</v>
      </c>
      <c r="C38293" t="s">
        <v>228943</v>
      </c>
      <c r="E38293" s="1">
        <v>40190</v>
      </c>
      <c r="F38293">
        <v>5000000</v>
      </c>
    </row>
    <row r="38294" spans="1:6" x14ac:dyDescent="0.25">
      <c r="A38294" t="s">
        <v>297920</v>
      </c>
      <c r="B38294" t="s">
        <v>297921</v>
      </c>
      <c r="C38294" t="s">
        <v>228873</v>
      </c>
      <c r="E38294" s="1">
        <v>41831</v>
      </c>
      <c r="F38294">
        <v>20000000</v>
      </c>
    </row>
    <row r="38295" spans="1:6" x14ac:dyDescent="0.25">
      <c r="A38295" t="s">
        <v>297922</v>
      </c>
      <c r="B38295" t="s">
        <v>297923</v>
      </c>
      <c r="C38295" t="s">
        <v>228909</v>
      </c>
      <c r="E38295" t="s">
        <v>13203</v>
      </c>
      <c r="F38295">
        <v>400000</v>
      </c>
    </row>
    <row r="38296" spans="1:6" x14ac:dyDescent="0.25">
      <c r="A38296" t="s">
        <v>297924</v>
      </c>
      <c r="B38296" t="s">
        <v>297925</v>
      </c>
      <c r="C38296" t="s">
        <v>228943</v>
      </c>
      <c r="E38296" t="s">
        <v>24998</v>
      </c>
      <c r="F38296">
        <v>1400000</v>
      </c>
    </row>
    <row r="38297" spans="1:6" x14ac:dyDescent="0.25">
      <c r="A38297" t="s">
        <v>297926</v>
      </c>
      <c r="B38297" t="s">
        <v>297927</v>
      </c>
      <c r="C38297" t="s">
        <v>228880</v>
      </c>
      <c r="E38297" t="s">
        <v>55195</v>
      </c>
      <c r="F38297">
        <v>1000000</v>
      </c>
    </row>
    <row r="38298" spans="1:6" x14ac:dyDescent="0.25">
      <c r="A38298" t="s">
        <v>297928</v>
      </c>
      <c r="B38298" t="s">
        <v>297929</v>
      </c>
      <c r="C38298" t="s">
        <v>228880</v>
      </c>
      <c r="E38298" s="1">
        <v>42011</v>
      </c>
      <c r="F38298">
        <v>1100000</v>
      </c>
    </row>
    <row r="38299" spans="1:6" x14ac:dyDescent="0.25">
      <c r="A38299" t="s">
        <v>297930</v>
      </c>
      <c r="B38299" t="s">
        <v>297931</v>
      </c>
      <c r="C38299" t="s">
        <v>228943</v>
      </c>
      <c r="E38299" s="1">
        <v>39094</v>
      </c>
      <c r="F38299">
        <v>1000000</v>
      </c>
    </row>
    <row r="38300" spans="1:6" x14ac:dyDescent="0.25">
      <c r="A38300" t="s">
        <v>297932</v>
      </c>
      <c r="B38300" t="s">
        <v>297933</v>
      </c>
      <c r="C38300" t="s">
        <v>228873</v>
      </c>
      <c r="D38300" t="s">
        <v>228874</v>
      </c>
      <c r="E38300" s="1">
        <v>42039</v>
      </c>
      <c r="F38300">
        <v>13000000</v>
      </c>
    </row>
    <row r="38301" spans="1:6" x14ac:dyDescent="0.25">
      <c r="A38301" t="s">
        <v>297934</v>
      </c>
      <c r="B38301" t="s">
        <v>297935</v>
      </c>
      <c r="C38301" t="s">
        <v>228873</v>
      </c>
      <c r="D38301" t="s">
        <v>228877</v>
      </c>
      <c r="E38301" t="s">
        <v>27444</v>
      </c>
      <c r="F38301">
        <v>3350000</v>
      </c>
    </row>
    <row r="38302" spans="1:6" x14ac:dyDescent="0.25">
      <c r="A38302" t="s">
        <v>297936</v>
      </c>
      <c r="B38302" t="s">
        <v>297937</v>
      </c>
      <c r="C38302" t="s">
        <v>228880</v>
      </c>
      <c r="E38302" s="1">
        <v>42163</v>
      </c>
      <c r="F38302">
        <v>3000</v>
      </c>
    </row>
    <row r="38303" spans="1:6" x14ac:dyDescent="0.25">
      <c r="A38303" t="s">
        <v>297938</v>
      </c>
      <c r="B38303" t="s">
        <v>297939</v>
      </c>
      <c r="C38303" t="s">
        <v>228873</v>
      </c>
      <c r="D38303" t="s">
        <v>228874</v>
      </c>
      <c r="E38303" t="s">
        <v>233790</v>
      </c>
      <c r="F38303">
        <v>17000000</v>
      </c>
    </row>
    <row r="38304" spans="1:6" x14ac:dyDescent="0.25">
      <c r="A38304" t="s">
        <v>297940</v>
      </c>
      <c r="B38304" t="s">
        <v>297941</v>
      </c>
      <c r="C38304" t="s">
        <v>228889</v>
      </c>
      <c r="E38304" t="s">
        <v>14082</v>
      </c>
    </row>
    <row r="38305" spans="1:6" x14ac:dyDescent="0.25">
      <c r="A38305" t="s">
        <v>297942</v>
      </c>
      <c r="B38305" t="s">
        <v>297943</v>
      </c>
      <c r="C38305" t="s">
        <v>228873</v>
      </c>
      <c r="E38305" t="s">
        <v>57764</v>
      </c>
      <c r="F38305">
        <v>5000000</v>
      </c>
    </row>
    <row r="38306" spans="1:6" x14ac:dyDescent="0.25">
      <c r="A38306" t="s">
        <v>297944</v>
      </c>
      <c r="B38306" t="s">
        <v>297945</v>
      </c>
      <c r="C38306" t="s">
        <v>228873</v>
      </c>
      <c r="D38306" t="s">
        <v>228877</v>
      </c>
      <c r="E38306" t="s">
        <v>23644</v>
      </c>
      <c r="F38306">
        <v>1377000</v>
      </c>
    </row>
    <row r="38307" spans="1:6" x14ac:dyDescent="0.25">
      <c r="A38307" t="s">
        <v>297946</v>
      </c>
      <c r="B38307" t="s">
        <v>297947</v>
      </c>
      <c r="C38307" t="s">
        <v>228880</v>
      </c>
      <c r="E38307" s="1">
        <v>41275</v>
      </c>
      <c r="F38307">
        <v>1300000</v>
      </c>
    </row>
    <row r="38308" spans="1:6" x14ac:dyDescent="0.25">
      <c r="A38308" t="s">
        <v>297948</v>
      </c>
      <c r="B38308" t="s">
        <v>297949</v>
      </c>
      <c r="C38308" t="s">
        <v>228873</v>
      </c>
      <c r="D38308" t="s">
        <v>228877</v>
      </c>
      <c r="E38308" t="s">
        <v>50015</v>
      </c>
      <c r="F38308">
        <v>3000000</v>
      </c>
    </row>
    <row r="38309" spans="1:6" x14ac:dyDescent="0.25">
      <c r="A38309" t="s">
        <v>297950</v>
      </c>
      <c r="B38309" t="s">
        <v>297951</v>
      </c>
      <c r="C38309" t="s">
        <v>228909</v>
      </c>
      <c r="E38309" t="s">
        <v>94917</v>
      </c>
    </row>
    <row r="38310" spans="1:6" x14ac:dyDescent="0.25">
      <c r="A38310" t="s">
        <v>297952</v>
      </c>
      <c r="B38310" t="s">
        <v>297953</v>
      </c>
      <c r="C38310" t="s">
        <v>228919</v>
      </c>
      <c r="E38310" t="s">
        <v>82755</v>
      </c>
      <c r="F38310">
        <v>11500000</v>
      </c>
    </row>
    <row r="38311" spans="1:6" x14ac:dyDescent="0.25">
      <c r="A38311" t="s">
        <v>297954</v>
      </c>
      <c r="B38311" t="s">
        <v>297955</v>
      </c>
      <c r="C38311" t="s">
        <v>228927</v>
      </c>
      <c r="E38311" t="s">
        <v>28118</v>
      </c>
      <c r="F38311">
        <v>2393500</v>
      </c>
    </row>
    <row r="38312" spans="1:6" x14ac:dyDescent="0.25">
      <c r="A38312" t="s">
        <v>297956</v>
      </c>
      <c r="B38312" t="s">
        <v>297957</v>
      </c>
      <c r="C38312" t="s">
        <v>228889</v>
      </c>
      <c r="E38312" s="1">
        <v>41646</v>
      </c>
      <c r="F38312">
        <v>41250</v>
      </c>
    </row>
    <row r="38313" spans="1:6" x14ac:dyDescent="0.25">
      <c r="A38313" t="s">
        <v>297958</v>
      </c>
      <c r="B38313" t="s">
        <v>297959</v>
      </c>
      <c r="C38313" t="s">
        <v>228880</v>
      </c>
      <c r="E38313" s="1">
        <v>42134</v>
      </c>
      <c r="F38313">
        <v>300000</v>
      </c>
    </row>
    <row r="38314" spans="1:6" x14ac:dyDescent="0.25">
      <c r="A38314" t="s">
        <v>297960</v>
      </c>
      <c r="B38314" t="s">
        <v>297961</v>
      </c>
      <c r="C38314" t="s">
        <v>228889</v>
      </c>
      <c r="E38314" t="s">
        <v>297962</v>
      </c>
    </row>
    <row r="38315" spans="1:6" x14ac:dyDescent="0.25">
      <c r="A38315" t="s">
        <v>297963</v>
      </c>
      <c r="B38315" t="s">
        <v>297964</v>
      </c>
      <c r="C38315" t="s">
        <v>228889</v>
      </c>
      <c r="E38315" s="1">
        <v>38575</v>
      </c>
      <c r="F38315">
        <v>732835</v>
      </c>
    </row>
    <row r="38316" spans="1:6" x14ac:dyDescent="0.25">
      <c r="A38316" t="s">
        <v>297965</v>
      </c>
      <c r="B38316" t="s">
        <v>297966</v>
      </c>
      <c r="C38316" t="s">
        <v>228889</v>
      </c>
      <c r="E38316" s="1">
        <v>39332</v>
      </c>
      <c r="F38316">
        <v>519827</v>
      </c>
    </row>
    <row r="38317" spans="1:6" x14ac:dyDescent="0.25">
      <c r="A38317" t="s">
        <v>297963</v>
      </c>
      <c r="B38317" t="s">
        <v>297967</v>
      </c>
      <c r="C38317" t="s">
        <v>228873</v>
      </c>
      <c r="E38317" t="s">
        <v>87869</v>
      </c>
      <c r="F38317">
        <v>1080667</v>
      </c>
    </row>
    <row r="38318" spans="1:6" x14ac:dyDescent="0.25">
      <c r="A38318" t="s">
        <v>297965</v>
      </c>
      <c r="B38318" t="s">
        <v>297968</v>
      </c>
      <c r="C38318" t="s">
        <v>228889</v>
      </c>
      <c r="E38318" t="s">
        <v>101664</v>
      </c>
      <c r="F38318">
        <v>1365870</v>
      </c>
    </row>
    <row r="38319" spans="1:6" x14ac:dyDescent="0.25">
      <c r="A38319" t="s">
        <v>297963</v>
      </c>
      <c r="B38319" t="s">
        <v>297969</v>
      </c>
      <c r="C38319" t="s">
        <v>228889</v>
      </c>
      <c r="E38319" t="s">
        <v>167972</v>
      </c>
      <c r="F38319">
        <v>468124</v>
      </c>
    </row>
    <row r="38320" spans="1:6" x14ac:dyDescent="0.25">
      <c r="A38320" t="s">
        <v>297970</v>
      </c>
      <c r="B38320" t="s">
        <v>297971</v>
      </c>
      <c r="C38320" t="s">
        <v>228873</v>
      </c>
      <c r="D38320" t="s">
        <v>228874</v>
      </c>
      <c r="E38320" t="s">
        <v>7702</v>
      </c>
      <c r="F38320">
        <v>1207377</v>
      </c>
    </row>
    <row r="38321" spans="1:6" x14ac:dyDescent="0.25">
      <c r="A38321" t="s">
        <v>297972</v>
      </c>
      <c r="B38321" t="s">
        <v>297973</v>
      </c>
      <c r="C38321" t="s">
        <v>228880</v>
      </c>
      <c r="E38321" t="s">
        <v>825</v>
      </c>
      <c r="F38321">
        <v>1303663</v>
      </c>
    </row>
    <row r="38322" spans="1:6" x14ac:dyDescent="0.25">
      <c r="A38322" t="s">
        <v>297974</v>
      </c>
      <c r="B38322" t="s">
        <v>297975</v>
      </c>
      <c r="C38322" t="s">
        <v>228873</v>
      </c>
      <c r="D38322" t="s">
        <v>228877</v>
      </c>
      <c r="E38322" s="1">
        <v>42126</v>
      </c>
      <c r="F38322">
        <v>2850545</v>
      </c>
    </row>
    <row r="38323" spans="1:6" x14ac:dyDescent="0.25">
      <c r="A38323" t="s">
        <v>297976</v>
      </c>
      <c r="B38323" t="s">
        <v>297977</v>
      </c>
      <c r="C38323" t="s">
        <v>228880</v>
      </c>
      <c r="E38323" s="1">
        <v>41640</v>
      </c>
      <c r="F38323">
        <v>130000</v>
      </c>
    </row>
    <row r="38324" spans="1:6" x14ac:dyDescent="0.25">
      <c r="A38324" t="s">
        <v>297978</v>
      </c>
      <c r="B38324" t="s">
        <v>297979</v>
      </c>
      <c r="C38324" t="s">
        <v>228909</v>
      </c>
      <c r="E38324" s="1">
        <v>41770</v>
      </c>
    </row>
    <row r="38325" spans="1:6" x14ac:dyDescent="0.25">
      <c r="A38325" t="s">
        <v>297980</v>
      </c>
      <c r="B38325" t="s">
        <v>297981</v>
      </c>
      <c r="C38325" t="s">
        <v>228873</v>
      </c>
      <c r="E38325" s="1">
        <v>41647</v>
      </c>
    </row>
    <row r="38326" spans="1:6" x14ac:dyDescent="0.25">
      <c r="A38326" t="s">
        <v>297982</v>
      </c>
      <c r="B38326" t="s">
        <v>297983</v>
      </c>
      <c r="C38326" t="s">
        <v>228909</v>
      </c>
      <c r="E38326" s="1">
        <v>42106</v>
      </c>
      <c r="F38326">
        <v>2000000</v>
      </c>
    </row>
    <row r="38327" spans="1:6" x14ac:dyDescent="0.25">
      <c r="A38327" t="s">
        <v>297984</v>
      </c>
      <c r="B38327" t="s">
        <v>297985</v>
      </c>
      <c r="C38327" t="s">
        <v>228880</v>
      </c>
      <c r="E38327" s="1">
        <v>41646</v>
      </c>
      <c r="F38327">
        <v>250000</v>
      </c>
    </row>
    <row r="38328" spans="1:6" x14ac:dyDescent="0.25">
      <c r="A38328" t="s">
        <v>297986</v>
      </c>
      <c r="B38328" t="s">
        <v>297987</v>
      </c>
      <c r="C38328" t="s">
        <v>229045</v>
      </c>
      <c r="E38328" s="1">
        <v>41979</v>
      </c>
      <c r="F38328">
        <v>350000</v>
      </c>
    </row>
    <row r="38329" spans="1:6" x14ac:dyDescent="0.25">
      <c r="A38329" t="s">
        <v>297988</v>
      </c>
      <c r="B38329" t="s">
        <v>297989</v>
      </c>
      <c r="C38329" t="s">
        <v>228880</v>
      </c>
      <c r="E38329" t="s">
        <v>26079</v>
      </c>
    </row>
    <row r="38330" spans="1:6" x14ac:dyDescent="0.25">
      <c r="A38330" t="s">
        <v>297990</v>
      </c>
      <c r="B38330" t="s">
        <v>297991</v>
      </c>
      <c r="C38330" t="s">
        <v>228889</v>
      </c>
      <c r="E38330" s="1">
        <v>40523</v>
      </c>
      <c r="F38330">
        <v>644692</v>
      </c>
    </row>
    <row r="38331" spans="1:6" x14ac:dyDescent="0.25">
      <c r="A38331" t="s">
        <v>297992</v>
      </c>
      <c r="B38331" t="s">
        <v>297993</v>
      </c>
      <c r="C38331" t="s">
        <v>228873</v>
      </c>
      <c r="E38331" s="1">
        <v>41253</v>
      </c>
      <c r="F38331">
        <v>762884</v>
      </c>
    </row>
    <row r="38332" spans="1:6" x14ac:dyDescent="0.25">
      <c r="A38332" t="s">
        <v>297994</v>
      </c>
      <c r="B38332" t="s">
        <v>297995</v>
      </c>
      <c r="C38332" t="s">
        <v>228927</v>
      </c>
      <c r="E38332" t="s">
        <v>4308</v>
      </c>
      <c r="F38332">
        <v>457902</v>
      </c>
    </row>
    <row r="38333" spans="1:6" x14ac:dyDescent="0.25">
      <c r="A38333" t="s">
        <v>297996</v>
      </c>
      <c r="B38333" t="s">
        <v>297997</v>
      </c>
      <c r="C38333" t="s">
        <v>228873</v>
      </c>
      <c r="D38333" t="s">
        <v>228874</v>
      </c>
      <c r="E38333" s="1">
        <v>42126</v>
      </c>
      <c r="F38333">
        <v>33000000</v>
      </c>
    </row>
    <row r="38334" spans="1:6" x14ac:dyDescent="0.25">
      <c r="A38334" t="s">
        <v>297998</v>
      </c>
      <c r="B38334" t="s">
        <v>297999</v>
      </c>
      <c r="C38334" t="s">
        <v>228873</v>
      </c>
      <c r="D38334" t="s">
        <v>228877</v>
      </c>
      <c r="E38334" t="s">
        <v>13644</v>
      </c>
      <c r="F38334">
        <v>12500000</v>
      </c>
    </row>
    <row r="38335" spans="1:6" x14ac:dyDescent="0.25">
      <c r="A38335" t="s">
        <v>298000</v>
      </c>
      <c r="B38335" t="s">
        <v>298001</v>
      </c>
      <c r="C38335" t="s">
        <v>228873</v>
      </c>
      <c r="E38335" t="s">
        <v>129788</v>
      </c>
      <c r="F38335">
        <v>38000000</v>
      </c>
    </row>
    <row r="38336" spans="1:6" x14ac:dyDescent="0.25">
      <c r="A38336" t="s">
        <v>298002</v>
      </c>
      <c r="B38336" t="s">
        <v>298003</v>
      </c>
      <c r="C38336" t="s">
        <v>228873</v>
      </c>
      <c r="D38336" t="s">
        <v>228877</v>
      </c>
      <c r="E38336" t="s">
        <v>69482</v>
      </c>
      <c r="F38336">
        <v>7000000</v>
      </c>
    </row>
    <row r="38337" spans="1:6" x14ac:dyDescent="0.25">
      <c r="A38337" t="s">
        <v>298004</v>
      </c>
      <c r="B38337" t="s">
        <v>298005</v>
      </c>
      <c r="C38337" t="s">
        <v>228943</v>
      </c>
      <c r="E38337" t="s">
        <v>18545</v>
      </c>
      <c r="F38337">
        <v>2500000</v>
      </c>
    </row>
    <row r="38338" spans="1:6" x14ac:dyDescent="0.25">
      <c r="A38338" t="s">
        <v>298002</v>
      </c>
      <c r="B38338" t="s">
        <v>298006</v>
      </c>
      <c r="C38338" t="s">
        <v>228880</v>
      </c>
      <c r="E38338" t="s">
        <v>1223</v>
      </c>
      <c r="F38338">
        <v>2000000</v>
      </c>
    </row>
    <row r="38339" spans="1:6" x14ac:dyDescent="0.25">
      <c r="A38339" t="s">
        <v>298007</v>
      </c>
      <c r="B38339" t="s">
        <v>298008</v>
      </c>
      <c r="C38339" t="s">
        <v>228873</v>
      </c>
      <c r="D38339" t="s">
        <v>228874</v>
      </c>
      <c r="E38339" s="1">
        <v>38997</v>
      </c>
      <c r="F38339">
        <v>14000000</v>
      </c>
    </row>
    <row r="38340" spans="1:6" x14ac:dyDescent="0.25">
      <c r="A38340" t="s">
        <v>298009</v>
      </c>
      <c r="B38340" t="s">
        <v>298010</v>
      </c>
      <c r="C38340" t="s">
        <v>228873</v>
      </c>
      <c r="E38340" t="s">
        <v>238575</v>
      </c>
      <c r="F38340">
        <v>1300000</v>
      </c>
    </row>
    <row r="38341" spans="1:6" x14ac:dyDescent="0.25">
      <c r="A38341" t="s">
        <v>298007</v>
      </c>
      <c r="B38341" t="s">
        <v>298011</v>
      </c>
      <c r="C38341" t="s">
        <v>228873</v>
      </c>
      <c r="D38341" t="s">
        <v>228877</v>
      </c>
      <c r="E38341" t="s">
        <v>20015</v>
      </c>
      <c r="F38341">
        <v>6600000</v>
      </c>
    </row>
    <row r="38342" spans="1:6" x14ac:dyDescent="0.25">
      <c r="A38342" t="s">
        <v>298009</v>
      </c>
      <c r="B38342" t="s">
        <v>298012</v>
      </c>
      <c r="C38342" t="s">
        <v>228927</v>
      </c>
      <c r="E38342" s="1">
        <v>40004</v>
      </c>
      <c r="F38342">
        <v>1250000</v>
      </c>
    </row>
    <row r="38343" spans="1:6" x14ac:dyDescent="0.25">
      <c r="A38343" t="s">
        <v>298013</v>
      </c>
      <c r="B38343" t="s">
        <v>298014</v>
      </c>
      <c r="C38343" t="s">
        <v>228873</v>
      </c>
      <c r="D38343" t="s">
        <v>228877</v>
      </c>
      <c r="E38343" s="1">
        <v>38386</v>
      </c>
      <c r="F38343">
        <v>5000000</v>
      </c>
    </row>
    <row r="38344" spans="1:6" x14ac:dyDescent="0.25">
      <c r="A38344" t="s">
        <v>298015</v>
      </c>
      <c r="B38344" t="s">
        <v>298016</v>
      </c>
      <c r="C38344" t="s">
        <v>228889</v>
      </c>
      <c r="E38344" s="1">
        <v>40703</v>
      </c>
    </row>
    <row r="38345" spans="1:6" x14ac:dyDescent="0.25">
      <c r="A38345" t="s">
        <v>298017</v>
      </c>
      <c r="B38345" t="s">
        <v>298018</v>
      </c>
      <c r="C38345" t="s">
        <v>228909</v>
      </c>
      <c r="E38345" t="s">
        <v>6266</v>
      </c>
    </row>
    <row r="38346" spans="1:6" x14ac:dyDescent="0.25">
      <c r="A38346" t="s">
        <v>298019</v>
      </c>
      <c r="B38346" t="s">
        <v>298020</v>
      </c>
      <c r="C38346" t="s">
        <v>228880</v>
      </c>
      <c r="E38346" s="1">
        <v>41584</v>
      </c>
      <c r="F38346">
        <v>235000</v>
      </c>
    </row>
    <row r="38347" spans="1:6" x14ac:dyDescent="0.25">
      <c r="A38347" t="s">
        <v>298021</v>
      </c>
      <c r="B38347" t="s">
        <v>298022</v>
      </c>
      <c r="C38347" t="s">
        <v>228880</v>
      </c>
      <c r="E38347" t="s">
        <v>54680</v>
      </c>
    </row>
    <row r="38348" spans="1:6" x14ac:dyDescent="0.25">
      <c r="A38348" t="s">
        <v>298023</v>
      </c>
      <c r="B38348" t="s">
        <v>298024</v>
      </c>
      <c r="C38348" t="s">
        <v>228873</v>
      </c>
      <c r="D38348" t="s">
        <v>228877</v>
      </c>
      <c r="E38348" t="s">
        <v>8326</v>
      </c>
      <c r="F38348">
        <v>3500000</v>
      </c>
    </row>
    <row r="38349" spans="1:6" x14ac:dyDescent="0.25">
      <c r="A38349" t="s">
        <v>298025</v>
      </c>
      <c r="B38349" t="s">
        <v>298026</v>
      </c>
      <c r="C38349" t="s">
        <v>228889</v>
      </c>
      <c r="E38349" t="s">
        <v>124895</v>
      </c>
    </row>
    <row r="38350" spans="1:6" x14ac:dyDescent="0.25">
      <c r="A38350" t="s">
        <v>298027</v>
      </c>
      <c r="B38350" t="s">
        <v>298028</v>
      </c>
      <c r="C38350" t="s">
        <v>228880</v>
      </c>
      <c r="E38350" s="1">
        <v>40970</v>
      </c>
    </row>
    <row r="38351" spans="1:6" x14ac:dyDescent="0.25">
      <c r="A38351" t="s">
        <v>298029</v>
      </c>
      <c r="B38351" t="s">
        <v>298030</v>
      </c>
      <c r="C38351" t="s">
        <v>228880</v>
      </c>
      <c r="E38351" s="1">
        <v>41524</v>
      </c>
    </row>
    <row r="38352" spans="1:6" x14ac:dyDescent="0.25">
      <c r="A38352" t="s">
        <v>298031</v>
      </c>
      <c r="B38352" t="s">
        <v>298032</v>
      </c>
      <c r="C38352" t="s">
        <v>228909</v>
      </c>
      <c r="E38352" t="s">
        <v>13644</v>
      </c>
    </row>
    <row r="38353" spans="1:6" x14ac:dyDescent="0.25">
      <c r="A38353" t="s">
        <v>298033</v>
      </c>
      <c r="B38353" t="s">
        <v>298034</v>
      </c>
      <c r="C38353" t="s">
        <v>228880</v>
      </c>
      <c r="E38353" s="1">
        <v>41402</v>
      </c>
      <c r="F38353">
        <v>481894</v>
      </c>
    </row>
    <row r="38354" spans="1:6" x14ac:dyDescent="0.25">
      <c r="A38354" t="s">
        <v>298035</v>
      </c>
      <c r="B38354" t="s">
        <v>298036</v>
      </c>
      <c r="C38354" t="s">
        <v>228943</v>
      </c>
      <c r="E38354" s="1">
        <v>40910</v>
      </c>
      <c r="F38354">
        <v>262530</v>
      </c>
    </row>
    <row r="38355" spans="1:6" x14ac:dyDescent="0.25">
      <c r="A38355" t="s">
        <v>298037</v>
      </c>
      <c r="B38355" t="s">
        <v>298038</v>
      </c>
      <c r="C38355" t="s">
        <v>228919</v>
      </c>
      <c r="E38355" t="s">
        <v>175610</v>
      </c>
      <c r="F38355">
        <v>541000000</v>
      </c>
    </row>
    <row r="38356" spans="1:6" x14ac:dyDescent="0.25">
      <c r="A38356" t="s">
        <v>298039</v>
      </c>
      <c r="B38356" t="s">
        <v>298040</v>
      </c>
      <c r="C38356" t="s">
        <v>228873</v>
      </c>
      <c r="E38356" s="1">
        <v>40459</v>
      </c>
      <c r="F38356">
        <v>15000000</v>
      </c>
    </row>
    <row r="38357" spans="1:6" x14ac:dyDescent="0.25">
      <c r="A38357" t="s">
        <v>298041</v>
      </c>
      <c r="B38357" t="s">
        <v>298042</v>
      </c>
      <c r="C38357" t="s">
        <v>228873</v>
      </c>
      <c r="E38357" s="1">
        <v>42346</v>
      </c>
      <c r="F38357">
        <v>76000000</v>
      </c>
    </row>
    <row r="38358" spans="1:6" x14ac:dyDescent="0.25">
      <c r="A38358" t="s">
        <v>298043</v>
      </c>
      <c r="B38358" t="s">
        <v>298044</v>
      </c>
      <c r="C38358" t="s">
        <v>228873</v>
      </c>
      <c r="E38358" t="s">
        <v>149970</v>
      </c>
    </row>
    <row r="38359" spans="1:6" x14ac:dyDescent="0.25">
      <c r="A38359" t="s">
        <v>298045</v>
      </c>
      <c r="B38359" t="s">
        <v>298046</v>
      </c>
      <c r="C38359" t="s">
        <v>228880</v>
      </c>
      <c r="E38359" t="s">
        <v>4634</v>
      </c>
    </row>
    <row r="38360" spans="1:6" x14ac:dyDescent="0.25">
      <c r="A38360" t="s">
        <v>298047</v>
      </c>
      <c r="B38360" t="s">
        <v>298048</v>
      </c>
      <c r="C38360" t="s">
        <v>228916</v>
      </c>
      <c r="E38360" t="s">
        <v>173329</v>
      </c>
      <c r="F38360">
        <v>575000</v>
      </c>
    </row>
    <row r="38361" spans="1:6" x14ac:dyDescent="0.25">
      <c r="A38361" t="s">
        <v>298049</v>
      </c>
      <c r="B38361" t="s">
        <v>298050</v>
      </c>
      <c r="C38361" t="s">
        <v>228880</v>
      </c>
      <c r="E38361" s="1">
        <v>40180</v>
      </c>
      <c r="F38361">
        <v>87468</v>
      </c>
    </row>
    <row r="38362" spans="1:6" x14ac:dyDescent="0.25">
      <c r="A38362" t="s">
        <v>298051</v>
      </c>
      <c r="B38362" t="s">
        <v>298052</v>
      </c>
      <c r="C38362" t="s">
        <v>228880</v>
      </c>
      <c r="E38362" t="s">
        <v>277</v>
      </c>
      <c r="F38362">
        <v>570000</v>
      </c>
    </row>
    <row r="38363" spans="1:6" x14ac:dyDescent="0.25">
      <c r="A38363" t="s">
        <v>298053</v>
      </c>
      <c r="B38363" t="s">
        <v>298054</v>
      </c>
      <c r="C38363" t="s">
        <v>228880</v>
      </c>
      <c r="E38363" s="1">
        <v>41218</v>
      </c>
      <c r="F38363">
        <v>75000</v>
      </c>
    </row>
    <row r="38364" spans="1:6" x14ac:dyDescent="0.25">
      <c r="A38364" t="s">
        <v>298055</v>
      </c>
      <c r="B38364" t="s">
        <v>298056</v>
      </c>
      <c r="C38364" t="s">
        <v>228889</v>
      </c>
      <c r="E38364" s="1">
        <v>40550</v>
      </c>
    </row>
    <row r="38365" spans="1:6" x14ac:dyDescent="0.25">
      <c r="A38365" t="s">
        <v>298057</v>
      </c>
      <c r="B38365" t="s">
        <v>298058</v>
      </c>
      <c r="C38365" t="s">
        <v>228880</v>
      </c>
      <c r="E38365" s="1">
        <v>41460</v>
      </c>
      <c r="F38365">
        <v>100000</v>
      </c>
    </row>
    <row r="38366" spans="1:6" x14ac:dyDescent="0.25">
      <c r="A38366" t="s">
        <v>298059</v>
      </c>
      <c r="B38366" t="s">
        <v>298060</v>
      </c>
      <c r="C38366" t="s">
        <v>228873</v>
      </c>
      <c r="E38366" t="s">
        <v>246263</v>
      </c>
    </row>
    <row r="38367" spans="1:6" x14ac:dyDescent="0.25">
      <c r="A38367" t="s">
        <v>298061</v>
      </c>
      <c r="B38367" t="s">
        <v>298062</v>
      </c>
      <c r="C38367" t="s">
        <v>228873</v>
      </c>
      <c r="E38367" t="s">
        <v>18453</v>
      </c>
    </row>
    <row r="38368" spans="1:6" x14ac:dyDescent="0.25">
      <c r="A38368" t="s">
        <v>298063</v>
      </c>
      <c r="B38368" t="s">
        <v>298064</v>
      </c>
      <c r="C38368" t="s">
        <v>228873</v>
      </c>
      <c r="E38368" t="s">
        <v>2368</v>
      </c>
      <c r="F38368">
        <v>115794000</v>
      </c>
    </row>
    <row r="38369" spans="1:6" x14ac:dyDescent="0.25">
      <c r="A38369" t="s">
        <v>298065</v>
      </c>
      <c r="B38369" t="s">
        <v>298066</v>
      </c>
      <c r="C38369" t="s">
        <v>228927</v>
      </c>
      <c r="E38369" s="1">
        <v>40636</v>
      </c>
      <c r="F38369">
        <v>150000</v>
      </c>
    </row>
    <row r="38370" spans="1:6" x14ac:dyDescent="0.25">
      <c r="A38370" t="s">
        <v>298067</v>
      </c>
      <c r="B38370" t="s">
        <v>298068</v>
      </c>
      <c r="C38370" t="s">
        <v>228943</v>
      </c>
      <c r="E38370" s="1">
        <v>40544</v>
      </c>
      <c r="F38370">
        <v>500000</v>
      </c>
    </row>
    <row r="38371" spans="1:6" x14ac:dyDescent="0.25">
      <c r="A38371" t="s">
        <v>298065</v>
      </c>
      <c r="B38371" t="s">
        <v>298069</v>
      </c>
      <c r="C38371" t="s">
        <v>228873</v>
      </c>
      <c r="E38371" s="1">
        <v>42188</v>
      </c>
      <c r="F38371">
        <v>510166</v>
      </c>
    </row>
    <row r="38372" spans="1:6" x14ac:dyDescent="0.25">
      <c r="A38372" t="s">
        <v>298067</v>
      </c>
      <c r="B38372" t="s">
        <v>298070</v>
      </c>
      <c r="C38372" t="s">
        <v>228880</v>
      </c>
      <c r="E38372" s="1">
        <v>41093</v>
      </c>
      <c r="F38372">
        <v>1320495</v>
      </c>
    </row>
    <row r="38373" spans="1:6" x14ac:dyDescent="0.25">
      <c r="A38373" t="s">
        <v>298071</v>
      </c>
      <c r="B38373" t="s">
        <v>298072</v>
      </c>
      <c r="C38373" t="s">
        <v>228943</v>
      </c>
      <c r="E38373" t="s">
        <v>21745</v>
      </c>
    </row>
    <row r="38374" spans="1:6" x14ac:dyDescent="0.25">
      <c r="A38374" t="s">
        <v>298073</v>
      </c>
      <c r="B38374" t="s">
        <v>298074</v>
      </c>
      <c r="C38374" t="s">
        <v>228873</v>
      </c>
      <c r="D38374" t="s">
        <v>228877</v>
      </c>
      <c r="E38374" t="s">
        <v>30798</v>
      </c>
      <c r="F38374">
        <v>6400000</v>
      </c>
    </row>
    <row r="38375" spans="1:6" x14ac:dyDescent="0.25">
      <c r="A38375" t="s">
        <v>298075</v>
      </c>
      <c r="B38375" t="s">
        <v>298076</v>
      </c>
      <c r="C38375" t="s">
        <v>228873</v>
      </c>
      <c r="D38375" t="s">
        <v>228877</v>
      </c>
      <c r="E38375" s="1">
        <v>38723</v>
      </c>
      <c r="F38375">
        <v>8930000</v>
      </c>
    </row>
    <row r="38376" spans="1:6" x14ac:dyDescent="0.25">
      <c r="A38376" t="s">
        <v>298077</v>
      </c>
      <c r="B38376" t="s">
        <v>298078</v>
      </c>
      <c r="C38376" t="s">
        <v>228873</v>
      </c>
      <c r="D38376" t="s">
        <v>228977</v>
      </c>
      <c r="E38376" t="s">
        <v>194381</v>
      </c>
      <c r="F38376">
        <v>11000000</v>
      </c>
    </row>
    <row r="38377" spans="1:6" x14ac:dyDescent="0.25">
      <c r="A38377" t="s">
        <v>298075</v>
      </c>
      <c r="B38377" t="s">
        <v>298079</v>
      </c>
      <c r="C38377" t="s">
        <v>228873</v>
      </c>
      <c r="D38377" t="s">
        <v>228977</v>
      </c>
      <c r="E38377" s="1">
        <v>39448</v>
      </c>
    </row>
    <row r="38378" spans="1:6" x14ac:dyDescent="0.25">
      <c r="A38378" t="s">
        <v>298077</v>
      </c>
      <c r="B38378" t="s">
        <v>298080</v>
      </c>
      <c r="C38378" t="s">
        <v>228873</v>
      </c>
      <c r="D38378" t="s">
        <v>228874</v>
      </c>
      <c r="E38378" s="1">
        <v>39085</v>
      </c>
      <c r="F38378">
        <v>12000000</v>
      </c>
    </row>
    <row r="38379" spans="1:6" x14ac:dyDescent="0.25">
      <c r="A38379" t="s">
        <v>298081</v>
      </c>
      <c r="B38379" t="s">
        <v>298082</v>
      </c>
      <c r="C38379" t="s">
        <v>228916</v>
      </c>
      <c r="E38379" t="s">
        <v>11303</v>
      </c>
      <c r="F38379">
        <v>350000</v>
      </c>
    </row>
    <row r="38380" spans="1:6" x14ac:dyDescent="0.25">
      <c r="A38380" t="s">
        <v>298083</v>
      </c>
      <c r="B38380" t="s">
        <v>298084</v>
      </c>
      <c r="C38380" t="s">
        <v>228873</v>
      </c>
      <c r="E38380" s="1">
        <v>40544</v>
      </c>
      <c r="F38380">
        <v>1000000</v>
      </c>
    </row>
    <row r="38381" spans="1:6" x14ac:dyDescent="0.25">
      <c r="A38381" t="s">
        <v>298085</v>
      </c>
      <c r="B38381" t="s">
        <v>298086</v>
      </c>
      <c r="C38381" t="s">
        <v>228873</v>
      </c>
      <c r="E38381" s="1">
        <v>40302</v>
      </c>
      <c r="F38381">
        <v>700000</v>
      </c>
    </row>
    <row r="38382" spans="1:6" x14ac:dyDescent="0.25">
      <c r="A38382" t="s">
        <v>298087</v>
      </c>
      <c r="B38382" t="s">
        <v>298088</v>
      </c>
      <c r="C38382" t="s">
        <v>228873</v>
      </c>
      <c r="E38382" t="s">
        <v>37248</v>
      </c>
      <c r="F38382">
        <v>500000</v>
      </c>
    </row>
    <row r="38383" spans="1:6" x14ac:dyDescent="0.25">
      <c r="A38383" t="s">
        <v>298089</v>
      </c>
      <c r="B38383" t="s">
        <v>298090</v>
      </c>
      <c r="C38383" t="s">
        <v>228873</v>
      </c>
      <c r="E38383" t="s">
        <v>121348</v>
      </c>
      <c r="F38383">
        <v>100000</v>
      </c>
    </row>
    <row r="38384" spans="1:6" x14ac:dyDescent="0.25">
      <c r="A38384" t="s">
        <v>298091</v>
      </c>
      <c r="B38384" t="s">
        <v>298092</v>
      </c>
      <c r="C38384" t="s">
        <v>228873</v>
      </c>
      <c r="D38384" t="s">
        <v>228874</v>
      </c>
      <c r="E38384" s="1">
        <v>39419</v>
      </c>
      <c r="F38384">
        <v>2900000</v>
      </c>
    </row>
    <row r="38385" spans="1:6" x14ac:dyDescent="0.25">
      <c r="A38385" t="s">
        <v>298093</v>
      </c>
      <c r="B38385" t="s">
        <v>298094</v>
      </c>
      <c r="C38385" t="s">
        <v>228873</v>
      </c>
      <c r="D38385" t="s">
        <v>228877</v>
      </c>
      <c r="E38385" t="s">
        <v>33759</v>
      </c>
      <c r="F38385">
        <v>2250000</v>
      </c>
    </row>
    <row r="38386" spans="1:6" x14ac:dyDescent="0.25">
      <c r="A38386" t="s">
        <v>298095</v>
      </c>
      <c r="B38386" t="s">
        <v>298096</v>
      </c>
      <c r="C38386" t="s">
        <v>228943</v>
      </c>
      <c r="E38386" s="1">
        <v>42006</v>
      </c>
      <c r="F38386">
        <v>137621</v>
      </c>
    </row>
    <row r="38387" spans="1:6" x14ac:dyDescent="0.25">
      <c r="A38387" t="s">
        <v>298097</v>
      </c>
      <c r="B38387" t="s">
        <v>298098</v>
      </c>
      <c r="C38387" t="s">
        <v>228880</v>
      </c>
      <c r="E38387" s="1">
        <v>36353</v>
      </c>
      <c r="F38387">
        <v>500000</v>
      </c>
    </row>
    <row r="38388" spans="1:6" x14ac:dyDescent="0.25">
      <c r="A38388" t="s">
        <v>298099</v>
      </c>
      <c r="B38388" t="s">
        <v>298100</v>
      </c>
      <c r="C38388" t="s">
        <v>228889</v>
      </c>
      <c r="E38388" t="s">
        <v>298101</v>
      </c>
    </row>
    <row r="38389" spans="1:6" x14ac:dyDescent="0.25">
      <c r="A38389" t="s">
        <v>298102</v>
      </c>
      <c r="B38389" t="s">
        <v>298103</v>
      </c>
      <c r="C38389" t="s">
        <v>228880</v>
      </c>
      <c r="E38389" s="1">
        <v>42012</v>
      </c>
      <c r="F38389">
        <v>41250</v>
      </c>
    </row>
    <row r="38390" spans="1:6" x14ac:dyDescent="0.25">
      <c r="A38390" t="s">
        <v>298104</v>
      </c>
      <c r="B38390" t="s">
        <v>298105</v>
      </c>
      <c r="C38390" t="s">
        <v>228880</v>
      </c>
      <c r="E38390" s="1">
        <v>41651</v>
      </c>
      <c r="F38390">
        <v>12500</v>
      </c>
    </row>
    <row r="38391" spans="1:6" x14ac:dyDescent="0.25">
      <c r="A38391" t="s">
        <v>298106</v>
      </c>
      <c r="B38391" t="s">
        <v>298107</v>
      </c>
      <c r="C38391" t="s">
        <v>228873</v>
      </c>
      <c r="D38391" t="s">
        <v>228877</v>
      </c>
      <c r="E38391" s="1">
        <v>40299</v>
      </c>
      <c r="F38391">
        <v>5039999</v>
      </c>
    </row>
    <row r="38392" spans="1:6" x14ac:dyDescent="0.25">
      <c r="A38392" t="s">
        <v>298108</v>
      </c>
      <c r="B38392" t="s">
        <v>298109</v>
      </c>
      <c r="C38392" t="s">
        <v>228873</v>
      </c>
      <c r="D38392" t="s">
        <v>228874</v>
      </c>
      <c r="E38392" t="s">
        <v>14878</v>
      </c>
      <c r="F38392">
        <v>10000000</v>
      </c>
    </row>
    <row r="38393" spans="1:6" x14ac:dyDescent="0.25">
      <c r="A38393" t="s">
        <v>298106</v>
      </c>
      <c r="B38393" t="s">
        <v>298110</v>
      </c>
      <c r="C38393" t="s">
        <v>228873</v>
      </c>
      <c r="D38393" t="s">
        <v>228977</v>
      </c>
      <c r="E38393" t="s">
        <v>85709</v>
      </c>
      <c r="F38393">
        <v>30000000</v>
      </c>
    </row>
    <row r="38394" spans="1:6" x14ac:dyDescent="0.25">
      <c r="A38394" t="s">
        <v>298111</v>
      </c>
      <c r="B38394" t="s">
        <v>298112</v>
      </c>
      <c r="C38394" t="s">
        <v>228873</v>
      </c>
      <c r="D38394" t="s">
        <v>228874</v>
      </c>
      <c r="E38394" t="s">
        <v>229529</v>
      </c>
    </row>
    <row r="38395" spans="1:6" x14ac:dyDescent="0.25">
      <c r="A38395" t="s">
        <v>298113</v>
      </c>
      <c r="B38395" t="s">
        <v>298114</v>
      </c>
      <c r="C38395" t="s">
        <v>228943</v>
      </c>
      <c r="E38395" s="1">
        <v>41436</v>
      </c>
      <c r="F38395">
        <v>2140000</v>
      </c>
    </row>
    <row r="38396" spans="1:6" x14ac:dyDescent="0.25">
      <c r="A38396" t="s">
        <v>298115</v>
      </c>
      <c r="B38396" t="s">
        <v>298116</v>
      </c>
      <c r="C38396" t="s">
        <v>228880</v>
      </c>
      <c r="E38396" s="1">
        <v>40798</v>
      </c>
      <c r="F38396">
        <v>650000</v>
      </c>
    </row>
    <row r="38397" spans="1:6" x14ac:dyDescent="0.25">
      <c r="A38397" t="s">
        <v>298117</v>
      </c>
      <c r="B38397" t="s">
        <v>298118</v>
      </c>
      <c r="C38397" t="s">
        <v>228880</v>
      </c>
      <c r="E38397" t="s">
        <v>10182</v>
      </c>
      <c r="F38397">
        <v>750000</v>
      </c>
    </row>
    <row r="38398" spans="1:6" x14ac:dyDescent="0.25">
      <c r="A38398" t="s">
        <v>298119</v>
      </c>
      <c r="B38398" t="s">
        <v>298120</v>
      </c>
      <c r="C38398" t="s">
        <v>228880</v>
      </c>
      <c r="E38398" t="s">
        <v>214361</v>
      </c>
      <c r="F38398">
        <v>1200000</v>
      </c>
    </row>
    <row r="38399" spans="1:6" x14ac:dyDescent="0.25">
      <c r="A38399" t="s">
        <v>298117</v>
      </c>
      <c r="B38399" t="s">
        <v>298121</v>
      </c>
      <c r="C38399" t="s">
        <v>228880</v>
      </c>
      <c r="E38399" t="s">
        <v>177534</v>
      </c>
      <c r="F38399">
        <v>500000</v>
      </c>
    </row>
    <row r="38400" spans="1:6" x14ac:dyDescent="0.25">
      <c r="A38400" t="s">
        <v>298122</v>
      </c>
      <c r="B38400" t="s">
        <v>298123</v>
      </c>
      <c r="C38400" t="s">
        <v>228880</v>
      </c>
      <c r="E38400" t="s">
        <v>43629</v>
      </c>
      <c r="F38400">
        <v>250000</v>
      </c>
    </row>
    <row r="38401" spans="1:6" x14ac:dyDescent="0.25">
      <c r="A38401" t="s">
        <v>298124</v>
      </c>
      <c r="B38401" t="s">
        <v>298125</v>
      </c>
      <c r="C38401" t="s">
        <v>228873</v>
      </c>
      <c r="D38401" t="s">
        <v>229145</v>
      </c>
      <c r="E38401" s="1">
        <v>42349</v>
      </c>
      <c r="F38401">
        <v>50000000</v>
      </c>
    </row>
    <row r="38402" spans="1:6" x14ac:dyDescent="0.25">
      <c r="A38402" t="s">
        <v>298122</v>
      </c>
      <c r="B38402" t="s">
        <v>298126</v>
      </c>
      <c r="C38402" t="s">
        <v>228873</v>
      </c>
      <c r="D38402" t="s">
        <v>228874</v>
      </c>
      <c r="E38402" s="1">
        <v>41436</v>
      </c>
      <c r="F38402">
        <v>20000000</v>
      </c>
    </row>
    <row r="38403" spans="1:6" x14ac:dyDescent="0.25">
      <c r="A38403" t="s">
        <v>298124</v>
      </c>
      <c r="B38403" t="s">
        <v>298127</v>
      </c>
      <c r="C38403" t="s">
        <v>228880</v>
      </c>
      <c r="E38403" s="1">
        <v>40859</v>
      </c>
    </row>
    <row r="38404" spans="1:6" x14ac:dyDescent="0.25">
      <c r="A38404" t="s">
        <v>298122</v>
      </c>
      <c r="B38404" t="s">
        <v>298128</v>
      </c>
      <c r="C38404" t="s">
        <v>228873</v>
      </c>
      <c r="D38404" t="s">
        <v>228877</v>
      </c>
      <c r="E38404" s="1">
        <v>41278</v>
      </c>
      <c r="F38404">
        <v>9000000</v>
      </c>
    </row>
    <row r="38405" spans="1:6" x14ac:dyDescent="0.25">
      <c r="A38405" t="s">
        <v>298124</v>
      </c>
      <c r="B38405" t="s">
        <v>298129</v>
      </c>
      <c r="C38405" t="s">
        <v>228873</v>
      </c>
      <c r="D38405" t="s">
        <v>228977</v>
      </c>
      <c r="E38405" s="1">
        <v>41922</v>
      </c>
      <c r="F38405">
        <v>25000000</v>
      </c>
    </row>
    <row r="38406" spans="1:6" x14ac:dyDescent="0.25">
      <c r="A38406" t="s">
        <v>298130</v>
      </c>
      <c r="B38406" t="s">
        <v>298131</v>
      </c>
      <c r="C38406" t="s">
        <v>228873</v>
      </c>
      <c r="E38406" s="1">
        <v>40918</v>
      </c>
      <c r="F38406">
        <v>7383900</v>
      </c>
    </row>
    <row r="38407" spans="1:6" x14ac:dyDescent="0.25">
      <c r="A38407" t="s">
        <v>298132</v>
      </c>
      <c r="B38407" t="s">
        <v>298133</v>
      </c>
      <c r="C38407" t="s">
        <v>228889</v>
      </c>
      <c r="E38407" s="1">
        <v>40095</v>
      </c>
    </row>
    <row r="38408" spans="1:6" x14ac:dyDescent="0.25">
      <c r="A38408" t="s">
        <v>298130</v>
      </c>
      <c r="B38408" t="s">
        <v>298134</v>
      </c>
      <c r="C38408" t="s">
        <v>228927</v>
      </c>
      <c r="E38408" t="s">
        <v>24998</v>
      </c>
      <c r="F38408">
        <v>5000000</v>
      </c>
    </row>
    <row r="38409" spans="1:6" x14ac:dyDescent="0.25">
      <c r="A38409" t="s">
        <v>298132</v>
      </c>
      <c r="B38409" t="s">
        <v>298135</v>
      </c>
      <c r="C38409" t="s">
        <v>228873</v>
      </c>
      <c r="D38409" t="s">
        <v>228874</v>
      </c>
      <c r="E38409" t="s">
        <v>279996</v>
      </c>
      <c r="F38409">
        <v>20000000</v>
      </c>
    </row>
    <row r="38410" spans="1:6" x14ac:dyDescent="0.25">
      <c r="A38410" t="s">
        <v>298130</v>
      </c>
      <c r="B38410" t="s">
        <v>298136</v>
      </c>
      <c r="C38410" t="s">
        <v>228873</v>
      </c>
      <c r="D38410" t="s">
        <v>228977</v>
      </c>
      <c r="E38410" s="1">
        <v>40675</v>
      </c>
      <c r="F38410">
        <v>18000000</v>
      </c>
    </row>
    <row r="38411" spans="1:6" x14ac:dyDescent="0.25">
      <c r="A38411" t="s">
        <v>298132</v>
      </c>
      <c r="B38411" t="s">
        <v>298137</v>
      </c>
      <c r="C38411" t="s">
        <v>228873</v>
      </c>
      <c r="E38411" t="s">
        <v>58607</v>
      </c>
      <c r="F38411">
        <v>18955000</v>
      </c>
    </row>
    <row r="38412" spans="1:6" x14ac:dyDescent="0.25">
      <c r="A38412" t="s">
        <v>298130</v>
      </c>
      <c r="B38412" t="s">
        <v>298138</v>
      </c>
      <c r="C38412" t="s">
        <v>228873</v>
      </c>
      <c r="D38412" t="s">
        <v>228877</v>
      </c>
      <c r="E38412" s="1">
        <v>38726</v>
      </c>
      <c r="F38412">
        <v>13350000</v>
      </c>
    </row>
    <row r="38413" spans="1:6" x14ac:dyDescent="0.25">
      <c r="A38413" t="s">
        <v>298132</v>
      </c>
      <c r="B38413" t="s">
        <v>298139</v>
      </c>
      <c r="C38413" t="s">
        <v>228873</v>
      </c>
      <c r="D38413" t="s">
        <v>229145</v>
      </c>
      <c r="E38413" t="s">
        <v>10338</v>
      </c>
      <c r="F38413">
        <v>19000000</v>
      </c>
    </row>
    <row r="38414" spans="1:6" x14ac:dyDescent="0.25">
      <c r="A38414" t="s">
        <v>298130</v>
      </c>
      <c r="B38414" t="s">
        <v>298140</v>
      </c>
      <c r="C38414" t="s">
        <v>228873</v>
      </c>
      <c r="E38414" t="s">
        <v>8023</v>
      </c>
      <c r="F38414">
        <v>16500000</v>
      </c>
    </row>
    <row r="38415" spans="1:6" x14ac:dyDescent="0.25">
      <c r="A38415" t="s">
        <v>298141</v>
      </c>
      <c r="B38415" t="s">
        <v>298142</v>
      </c>
      <c r="C38415" t="s">
        <v>228873</v>
      </c>
      <c r="D38415" t="s">
        <v>228877</v>
      </c>
      <c r="E38415" t="s">
        <v>15006</v>
      </c>
      <c r="F38415">
        <v>23272000</v>
      </c>
    </row>
    <row r="38416" spans="1:6" x14ac:dyDescent="0.25">
      <c r="A38416" t="s">
        <v>298143</v>
      </c>
      <c r="B38416" t="s">
        <v>298144</v>
      </c>
      <c r="C38416" t="s">
        <v>228873</v>
      </c>
      <c r="D38416" t="s">
        <v>228977</v>
      </c>
      <c r="E38416" s="1">
        <v>42186</v>
      </c>
      <c r="F38416">
        <v>14999995</v>
      </c>
    </row>
    <row r="38417" spans="1:6" x14ac:dyDescent="0.25">
      <c r="A38417" t="s">
        <v>298141</v>
      </c>
      <c r="B38417" t="s">
        <v>298145</v>
      </c>
      <c r="C38417" t="s">
        <v>228873</v>
      </c>
      <c r="D38417" t="s">
        <v>228874</v>
      </c>
      <c r="E38417" t="s">
        <v>26889</v>
      </c>
      <c r="F38417">
        <v>10000000</v>
      </c>
    </row>
    <row r="38418" spans="1:6" x14ac:dyDescent="0.25">
      <c r="A38418" t="s">
        <v>298146</v>
      </c>
      <c r="B38418" t="s">
        <v>298147</v>
      </c>
      <c r="C38418" t="s">
        <v>228909</v>
      </c>
      <c r="E38418" t="s">
        <v>20943</v>
      </c>
    </row>
    <row r="38419" spans="1:6" x14ac:dyDescent="0.25">
      <c r="A38419" t="s">
        <v>298148</v>
      </c>
      <c r="B38419" t="s">
        <v>298149</v>
      </c>
      <c r="C38419" t="s">
        <v>228909</v>
      </c>
      <c r="E38419" t="s">
        <v>1015</v>
      </c>
    </row>
    <row r="38420" spans="1:6" x14ac:dyDescent="0.25">
      <c r="A38420" t="s">
        <v>298150</v>
      </c>
      <c r="B38420" t="s">
        <v>298151</v>
      </c>
      <c r="C38420" t="s">
        <v>228873</v>
      </c>
      <c r="D38420" t="s">
        <v>228977</v>
      </c>
      <c r="E38420" s="1">
        <v>40456</v>
      </c>
      <c r="F38420">
        <v>5700000</v>
      </c>
    </row>
    <row r="38421" spans="1:6" x14ac:dyDescent="0.25">
      <c r="A38421" t="s">
        <v>298152</v>
      </c>
      <c r="B38421" t="s">
        <v>298153</v>
      </c>
      <c r="C38421" t="s">
        <v>229045</v>
      </c>
      <c r="E38421" t="s">
        <v>36545</v>
      </c>
      <c r="F38421">
        <v>3731140</v>
      </c>
    </row>
    <row r="38422" spans="1:6" x14ac:dyDescent="0.25">
      <c r="A38422" t="s">
        <v>298154</v>
      </c>
      <c r="B38422" t="s">
        <v>298155</v>
      </c>
      <c r="C38422" t="s">
        <v>228889</v>
      </c>
      <c r="E38422" s="1">
        <v>36892</v>
      </c>
    </row>
    <row r="38423" spans="1:6" x14ac:dyDescent="0.25">
      <c r="A38423" t="s">
        <v>298152</v>
      </c>
      <c r="B38423" t="s">
        <v>298156</v>
      </c>
      <c r="C38423" t="s">
        <v>229045</v>
      </c>
      <c r="E38423" t="s">
        <v>10393</v>
      </c>
      <c r="F38423">
        <v>5127090</v>
      </c>
    </row>
    <row r="38424" spans="1:6" x14ac:dyDescent="0.25">
      <c r="A38424" t="s">
        <v>298157</v>
      </c>
      <c r="B38424" t="s">
        <v>298158</v>
      </c>
      <c r="C38424" t="s">
        <v>228873</v>
      </c>
      <c r="D38424" t="s">
        <v>228877</v>
      </c>
      <c r="E38424" t="s">
        <v>147299</v>
      </c>
      <c r="F38424">
        <v>3290345</v>
      </c>
    </row>
    <row r="38425" spans="1:6" x14ac:dyDescent="0.25">
      <c r="A38425" t="s">
        <v>298159</v>
      </c>
      <c r="B38425" t="s">
        <v>298160</v>
      </c>
      <c r="C38425" t="s">
        <v>228873</v>
      </c>
      <c r="D38425" t="s">
        <v>228877</v>
      </c>
      <c r="E38425" s="1">
        <v>40550</v>
      </c>
      <c r="F38425">
        <v>1500000</v>
      </c>
    </row>
    <row r="38426" spans="1:6" x14ac:dyDescent="0.25">
      <c r="A38426" t="s">
        <v>298161</v>
      </c>
      <c r="B38426" t="s">
        <v>298162</v>
      </c>
      <c r="C38426" t="s">
        <v>228873</v>
      </c>
      <c r="E38426" t="s">
        <v>5373</v>
      </c>
      <c r="F38426">
        <v>550814</v>
      </c>
    </row>
    <row r="38427" spans="1:6" x14ac:dyDescent="0.25">
      <c r="A38427" t="s">
        <v>298163</v>
      </c>
      <c r="B38427" t="s">
        <v>298164</v>
      </c>
      <c r="C38427" t="s">
        <v>228873</v>
      </c>
      <c r="E38427" s="1">
        <v>40885</v>
      </c>
      <c r="F38427">
        <v>249990</v>
      </c>
    </row>
    <row r="38428" spans="1:6" x14ac:dyDescent="0.25">
      <c r="A38428" t="s">
        <v>298165</v>
      </c>
      <c r="B38428" t="s">
        <v>298166</v>
      </c>
      <c r="C38428" t="s">
        <v>228880</v>
      </c>
      <c r="E38428" t="s">
        <v>37214</v>
      </c>
      <c r="F38428">
        <v>600000</v>
      </c>
    </row>
    <row r="38429" spans="1:6" x14ac:dyDescent="0.25">
      <c r="A38429" t="s">
        <v>298167</v>
      </c>
      <c r="B38429" t="s">
        <v>298168</v>
      </c>
      <c r="C38429" t="s">
        <v>228873</v>
      </c>
      <c r="D38429" t="s">
        <v>228977</v>
      </c>
      <c r="E38429" t="s">
        <v>266244</v>
      </c>
      <c r="F38429">
        <v>6600000</v>
      </c>
    </row>
    <row r="38430" spans="1:6" x14ac:dyDescent="0.25">
      <c r="A38430" t="s">
        <v>298169</v>
      </c>
      <c r="B38430" t="s">
        <v>298170</v>
      </c>
      <c r="C38430" t="s">
        <v>228873</v>
      </c>
      <c r="E38430" s="1">
        <v>41285</v>
      </c>
    </row>
    <row r="38431" spans="1:6" x14ac:dyDescent="0.25">
      <c r="A38431" t="s">
        <v>298171</v>
      </c>
      <c r="B38431" t="s">
        <v>298172</v>
      </c>
      <c r="C38431" t="s">
        <v>228873</v>
      </c>
      <c r="D38431" t="s">
        <v>228874</v>
      </c>
      <c r="E38431" t="s">
        <v>236598</v>
      </c>
      <c r="F38431">
        <v>2120000</v>
      </c>
    </row>
    <row r="38432" spans="1:6" x14ac:dyDescent="0.25">
      <c r="A38432" t="s">
        <v>298173</v>
      </c>
      <c r="B38432" t="s">
        <v>298174</v>
      </c>
      <c r="C38432" t="s">
        <v>229045</v>
      </c>
      <c r="E38432" t="s">
        <v>46619</v>
      </c>
      <c r="F38432">
        <v>4500000</v>
      </c>
    </row>
    <row r="38433" spans="1:6" x14ac:dyDescent="0.25">
      <c r="A38433" t="s">
        <v>298175</v>
      </c>
      <c r="B38433" t="s">
        <v>298176</v>
      </c>
      <c r="C38433" t="s">
        <v>228873</v>
      </c>
      <c r="E38433" t="s">
        <v>9903</v>
      </c>
      <c r="F38433">
        <v>6000000</v>
      </c>
    </row>
    <row r="38434" spans="1:6" x14ac:dyDescent="0.25">
      <c r="A38434" t="s">
        <v>298173</v>
      </c>
      <c r="B38434" t="s">
        <v>298177</v>
      </c>
      <c r="C38434" t="s">
        <v>229045</v>
      </c>
      <c r="E38434" s="1">
        <v>41069</v>
      </c>
      <c r="F38434">
        <v>3000000</v>
      </c>
    </row>
    <row r="38435" spans="1:6" x14ac:dyDescent="0.25">
      <c r="A38435" t="s">
        <v>298178</v>
      </c>
      <c r="B38435" t="s">
        <v>298179</v>
      </c>
      <c r="C38435" t="s">
        <v>228880</v>
      </c>
      <c r="E38435" t="s">
        <v>52657</v>
      </c>
      <c r="F38435">
        <v>40000</v>
      </c>
    </row>
    <row r="38436" spans="1:6" x14ac:dyDescent="0.25">
      <c r="A38436" t="s">
        <v>298180</v>
      </c>
      <c r="B38436" t="s">
        <v>298181</v>
      </c>
      <c r="C38436" t="s">
        <v>228873</v>
      </c>
      <c r="D38436" t="s">
        <v>228877</v>
      </c>
      <c r="E38436" t="s">
        <v>144995</v>
      </c>
      <c r="F38436">
        <v>4700000</v>
      </c>
    </row>
    <row r="38437" spans="1:6" x14ac:dyDescent="0.25">
      <c r="A38437" t="s">
        <v>298182</v>
      </c>
      <c r="B38437" t="s">
        <v>298183</v>
      </c>
      <c r="C38437" t="s">
        <v>228916</v>
      </c>
      <c r="E38437" s="1">
        <v>40552</v>
      </c>
      <c r="F38437">
        <v>405000</v>
      </c>
    </row>
    <row r="38438" spans="1:6" x14ac:dyDescent="0.25">
      <c r="A38438" t="s">
        <v>298180</v>
      </c>
      <c r="B38438" t="s">
        <v>298184</v>
      </c>
      <c r="C38438" t="s">
        <v>228873</v>
      </c>
      <c r="D38438" t="s">
        <v>228874</v>
      </c>
      <c r="E38438" t="s">
        <v>230580</v>
      </c>
      <c r="F38438">
        <v>37000000</v>
      </c>
    </row>
    <row r="38439" spans="1:6" x14ac:dyDescent="0.25">
      <c r="A38439" t="s">
        <v>298182</v>
      </c>
      <c r="B38439" t="s">
        <v>298185</v>
      </c>
      <c r="C38439" t="s">
        <v>228873</v>
      </c>
      <c r="D38439" t="s">
        <v>228877</v>
      </c>
      <c r="E38439" s="1">
        <v>41255</v>
      </c>
      <c r="F38439">
        <v>11000000</v>
      </c>
    </row>
    <row r="38440" spans="1:6" x14ac:dyDescent="0.25">
      <c r="A38440" t="s">
        <v>298180</v>
      </c>
      <c r="B38440" t="s">
        <v>298186</v>
      </c>
      <c r="C38440" t="s">
        <v>228916</v>
      </c>
      <c r="E38440" s="1">
        <v>40544</v>
      </c>
      <c r="F38440">
        <v>805000</v>
      </c>
    </row>
    <row r="38441" spans="1:6" x14ac:dyDescent="0.25">
      <c r="A38441" t="s">
        <v>298182</v>
      </c>
      <c r="B38441" t="s">
        <v>298187</v>
      </c>
      <c r="C38441" t="s">
        <v>228873</v>
      </c>
      <c r="D38441" t="s">
        <v>228877</v>
      </c>
      <c r="E38441" s="1">
        <v>41828</v>
      </c>
      <c r="F38441">
        <v>4700000</v>
      </c>
    </row>
    <row r="38442" spans="1:6" x14ac:dyDescent="0.25">
      <c r="A38442" t="s">
        <v>298188</v>
      </c>
      <c r="B38442" t="s">
        <v>298189</v>
      </c>
      <c r="C38442" t="s">
        <v>228880</v>
      </c>
      <c r="E38442" s="1">
        <v>41646</v>
      </c>
      <c r="F38442">
        <v>65000</v>
      </c>
    </row>
    <row r="38443" spans="1:6" x14ac:dyDescent="0.25">
      <c r="A38443" t="s">
        <v>298190</v>
      </c>
      <c r="B38443" t="s">
        <v>298191</v>
      </c>
      <c r="C38443" t="s">
        <v>228880</v>
      </c>
      <c r="E38443" s="1">
        <v>42166</v>
      </c>
      <c r="F38443">
        <v>1087532</v>
      </c>
    </row>
    <row r="38444" spans="1:6" x14ac:dyDescent="0.25">
      <c r="A38444" t="s">
        <v>298192</v>
      </c>
      <c r="B38444" t="s">
        <v>298193</v>
      </c>
      <c r="C38444" t="s">
        <v>228873</v>
      </c>
      <c r="E38444" s="1">
        <v>39033</v>
      </c>
      <c r="F38444">
        <v>52000000</v>
      </c>
    </row>
    <row r="38445" spans="1:6" x14ac:dyDescent="0.25">
      <c r="A38445" t="s">
        <v>298194</v>
      </c>
      <c r="B38445" t="s">
        <v>298195</v>
      </c>
      <c r="C38445" t="s">
        <v>228873</v>
      </c>
      <c r="E38445" t="s">
        <v>243365</v>
      </c>
      <c r="F38445">
        <v>6500000</v>
      </c>
    </row>
    <row r="38446" spans="1:6" x14ac:dyDescent="0.25">
      <c r="A38446" t="s">
        <v>298196</v>
      </c>
      <c r="B38446" t="s">
        <v>298197</v>
      </c>
      <c r="C38446" t="s">
        <v>228873</v>
      </c>
      <c r="E38446" s="1">
        <v>38200</v>
      </c>
      <c r="F38446">
        <v>8960000</v>
      </c>
    </row>
    <row r="38447" spans="1:6" x14ac:dyDescent="0.25">
      <c r="A38447" t="s">
        <v>298198</v>
      </c>
      <c r="B38447" t="s">
        <v>298199</v>
      </c>
      <c r="C38447" t="s">
        <v>228880</v>
      </c>
      <c r="E38447" s="1">
        <v>42125</v>
      </c>
    </row>
    <row r="38448" spans="1:6" x14ac:dyDescent="0.25">
      <c r="A38448" t="s">
        <v>298200</v>
      </c>
      <c r="B38448" t="s">
        <v>298201</v>
      </c>
      <c r="C38448" t="s">
        <v>228873</v>
      </c>
      <c r="E38448" s="1">
        <v>41700</v>
      </c>
    </row>
    <row r="38449" spans="1:6" x14ac:dyDescent="0.25">
      <c r="A38449" t="s">
        <v>298202</v>
      </c>
      <c r="B38449" t="s">
        <v>298203</v>
      </c>
      <c r="C38449" t="s">
        <v>228880</v>
      </c>
      <c r="E38449" t="s">
        <v>25364</v>
      </c>
    </row>
    <row r="38450" spans="1:6" x14ac:dyDescent="0.25">
      <c r="A38450" t="s">
        <v>298204</v>
      </c>
      <c r="B38450" t="s">
        <v>298205</v>
      </c>
      <c r="C38450" t="s">
        <v>228873</v>
      </c>
      <c r="E38450" t="s">
        <v>26007</v>
      </c>
      <c r="F38450">
        <v>1500000</v>
      </c>
    </row>
    <row r="38451" spans="1:6" x14ac:dyDescent="0.25">
      <c r="A38451" t="s">
        <v>298206</v>
      </c>
      <c r="B38451" t="s">
        <v>298207</v>
      </c>
      <c r="C38451" t="s">
        <v>228873</v>
      </c>
      <c r="E38451" t="s">
        <v>27944</v>
      </c>
      <c r="F38451">
        <v>10000000</v>
      </c>
    </row>
    <row r="38452" spans="1:6" x14ac:dyDescent="0.25">
      <c r="A38452" t="s">
        <v>298204</v>
      </c>
      <c r="B38452" t="s">
        <v>298208</v>
      </c>
      <c r="C38452" t="s">
        <v>228873</v>
      </c>
      <c r="E38452" t="s">
        <v>36545</v>
      </c>
      <c r="F38452">
        <v>6000000</v>
      </c>
    </row>
    <row r="38453" spans="1:6" x14ac:dyDescent="0.25">
      <c r="A38453" t="s">
        <v>298209</v>
      </c>
      <c r="B38453" t="s">
        <v>298210</v>
      </c>
      <c r="C38453" t="s">
        <v>228880</v>
      </c>
      <c r="E38453" s="1">
        <v>41647</v>
      </c>
      <c r="F38453">
        <v>100000</v>
      </c>
    </row>
    <row r="38454" spans="1:6" x14ac:dyDescent="0.25">
      <c r="A38454" t="s">
        <v>298211</v>
      </c>
      <c r="B38454" t="s">
        <v>298212</v>
      </c>
      <c r="C38454" t="s">
        <v>228873</v>
      </c>
      <c r="D38454" t="s">
        <v>228977</v>
      </c>
      <c r="E38454" t="s">
        <v>173643</v>
      </c>
      <c r="F38454">
        <v>2500000</v>
      </c>
    </row>
    <row r="38455" spans="1:6" x14ac:dyDescent="0.25">
      <c r="A38455" t="s">
        <v>298213</v>
      </c>
      <c r="B38455" t="s">
        <v>298214</v>
      </c>
      <c r="C38455" t="s">
        <v>228880</v>
      </c>
      <c r="E38455" s="1">
        <v>41924</v>
      </c>
      <c r="F38455">
        <v>2000000</v>
      </c>
    </row>
    <row r="38456" spans="1:6" x14ac:dyDescent="0.25">
      <c r="A38456" t="s">
        <v>298215</v>
      </c>
      <c r="B38456" t="s">
        <v>298216</v>
      </c>
      <c r="C38456" t="s">
        <v>228909</v>
      </c>
      <c r="E38456" t="s">
        <v>39546</v>
      </c>
      <c r="F38456">
        <v>17000000</v>
      </c>
    </row>
    <row r="38457" spans="1:6" x14ac:dyDescent="0.25">
      <c r="A38457" t="s">
        <v>298217</v>
      </c>
      <c r="B38457" t="s">
        <v>298218</v>
      </c>
      <c r="C38457" t="s">
        <v>228889</v>
      </c>
      <c r="E38457" t="s">
        <v>31341</v>
      </c>
    </row>
    <row r="38458" spans="1:6" x14ac:dyDescent="0.25">
      <c r="A38458" t="s">
        <v>298219</v>
      </c>
      <c r="B38458" t="s">
        <v>298220</v>
      </c>
      <c r="C38458" t="s">
        <v>228889</v>
      </c>
      <c r="E38458" t="s">
        <v>298221</v>
      </c>
    </row>
    <row r="38459" spans="1:6" x14ac:dyDescent="0.25">
      <c r="A38459" t="s">
        <v>298222</v>
      </c>
      <c r="B38459" t="s">
        <v>298223</v>
      </c>
      <c r="C38459" t="s">
        <v>228927</v>
      </c>
      <c r="E38459" s="1">
        <v>42072</v>
      </c>
      <c r="F38459">
        <v>6000000</v>
      </c>
    </row>
    <row r="38460" spans="1:6" x14ac:dyDescent="0.25">
      <c r="A38460" t="s">
        <v>298224</v>
      </c>
      <c r="B38460" t="s">
        <v>298225</v>
      </c>
      <c r="C38460" t="s">
        <v>228873</v>
      </c>
      <c r="D38460" t="s">
        <v>228877</v>
      </c>
      <c r="E38460" t="s">
        <v>1240</v>
      </c>
      <c r="F38460">
        <v>18000000</v>
      </c>
    </row>
    <row r="38461" spans="1:6" x14ac:dyDescent="0.25">
      <c r="A38461" t="s">
        <v>298226</v>
      </c>
      <c r="B38461" t="s">
        <v>298227</v>
      </c>
      <c r="C38461" t="s">
        <v>228873</v>
      </c>
      <c r="E38461" s="1">
        <v>42162</v>
      </c>
      <c r="F38461">
        <v>3000000</v>
      </c>
    </row>
    <row r="38462" spans="1:6" x14ac:dyDescent="0.25">
      <c r="A38462" t="s">
        <v>298228</v>
      </c>
      <c r="B38462" t="s">
        <v>298229</v>
      </c>
      <c r="C38462" t="s">
        <v>228909</v>
      </c>
      <c r="E38462" s="1">
        <v>42248</v>
      </c>
      <c r="F38462">
        <v>825</v>
      </c>
    </row>
    <row r="38463" spans="1:6" x14ac:dyDescent="0.25">
      <c r="A38463" t="s">
        <v>298230</v>
      </c>
      <c r="B38463" t="s">
        <v>298231</v>
      </c>
      <c r="C38463" t="s">
        <v>228880</v>
      </c>
      <c r="E38463" s="1">
        <v>40180</v>
      </c>
    </row>
    <row r="38464" spans="1:6" x14ac:dyDescent="0.25">
      <c r="A38464" t="s">
        <v>298232</v>
      </c>
      <c r="B38464" t="s">
        <v>298233</v>
      </c>
      <c r="C38464" t="s">
        <v>228880</v>
      </c>
      <c r="E38464" s="1">
        <v>42318</v>
      </c>
    </row>
    <row r="38465" spans="1:6" x14ac:dyDescent="0.25">
      <c r="A38465" t="s">
        <v>298234</v>
      </c>
      <c r="B38465" t="s">
        <v>298235</v>
      </c>
      <c r="C38465" t="s">
        <v>228873</v>
      </c>
      <c r="E38465" t="s">
        <v>82441</v>
      </c>
      <c r="F38465">
        <v>3988460</v>
      </c>
    </row>
    <row r="38466" spans="1:6" x14ac:dyDescent="0.25">
      <c r="A38466" t="s">
        <v>298236</v>
      </c>
      <c r="B38466" t="s">
        <v>298237</v>
      </c>
      <c r="C38466" t="s">
        <v>228943</v>
      </c>
      <c r="E38466" t="s">
        <v>22307</v>
      </c>
    </row>
    <row r="38467" spans="1:6" x14ac:dyDescent="0.25">
      <c r="A38467" t="s">
        <v>298238</v>
      </c>
      <c r="B38467" t="s">
        <v>298239</v>
      </c>
      <c r="C38467" t="s">
        <v>228880</v>
      </c>
      <c r="E38467" s="1">
        <v>42126</v>
      </c>
      <c r="F38467">
        <v>800000</v>
      </c>
    </row>
    <row r="38468" spans="1:6" x14ac:dyDescent="0.25">
      <c r="A38468" t="s">
        <v>298240</v>
      </c>
      <c r="B38468" t="s">
        <v>298241</v>
      </c>
      <c r="C38468" t="s">
        <v>228873</v>
      </c>
      <c r="D38468" t="s">
        <v>228877</v>
      </c>
      <c r="E38468" s="1">
        <v>41646</v>
      </c>
      <c r="F38468">
        <v>394360</v>
      </c>
    </row>
    <row r="38469" spans="1:6" x14ac:dyDescent="0.25">
      <c r="A38469" t="s">
        <v>298242</v>
      </c>
      <c r="B38469" t="s">
        <v>298243</v>
      </c>
      <c r="C38469" t="s">
        <v>228880</v>
      </c>
      <c r="E38469" s="1">
        <v>40913</v>
      </c>
      <c r="F38469">
        <v>120000</v>
      </c>
    </row>
    <row r="38470" spans="1:6" x14ac:dyDescent="0.25">
      <c r="A38470" t="s">
        <v>298244</v>
      </c>
      <c r="B38470" t="s">
        <v>298245</v>
      </c>
      <c r="C38470" t="s">
        <v>228873</v>
      </c>
      <c r="E38470" t="s">
        <v>31692</v>
      </c>
      <c r="F38470">
        <v>12000000</v>
      </c>
    </row>
    <row r="38471" spans="1:6" x14ac:dyDescent="0.25">
      <c r="A38471" t="s">
        <v>298246</v>
      </c>
      <c r="B38471" t="s">
        <v>298247</v>
      </c>
      <c r="C38471" t="s">
        <v>228943</v>
      </c>
      <c r="E38471" s="1">
        <v>41647</v>
      </c>
    </row>
    <row r="38472" spans="1:6" x14ac:dyDescent="0.25">
      <c r="A38472" t="s">
        <v>298248</v>
      </c>
      <c r="B38472" t="s">
        <v>298249</v>
      </c>
      <c r="C38472" t="s">
        <v>228909</v>
      </c>
      <c r="E38472" t="s">
        <v>12435</v>
      </c>
    </row>
    <row r="38473" spans="1:6" x14ac:dyDescent="0.25">
      <c r="A38473" t="s">
        <v>298250</v>
      </c>
      <c r="B38473" t="s">
        <v>298251</v>
      </c>
      <c r="C38473" t="s">
        <v>228880</v>
      </c>
      <c r="E38473" t="s">
        <v>71125</v>
      </c>
    </row>
    <row r="38474" spans="1:6" x14ac:dyDescent="0.25">
      <c r="A38474" t="s">
        <v>298252</v>
      </c>
      <c r="B38474" t="s">
        <v>298253</v>
      </c>
      <c r="C38474" t="s">
        <v>228873</v>
      </c>
      <c r="D38474" t="s">
        <v>228877</v>
      </c>
      <c r="E38474" t="s">
        <v>85607</v>
      </c>
      <c r="F38474">
        <v>12000000</v>
      </c>
    </row>
    <row r="38475" spans="1:6" x14ac:dyDescent="0.25">
      <c r="A38475" t="s">
        <v>298254</v>
      </c>
      <c r="B38475" t="s">
        <v>298255</v>
      </c>
      <c r="C38475" t="s">
        <v>228943</v>
      </c>
      <c r="E38475" s="1">
        <v>40909</v>
      </c>
      <c r="F38475">
        <v>400000</v>
      </c>
    </row>
    <row r="38476" spans="1:6" x14ac:dyDescent="0.25">
      <c r="A38476" t="s">
        <v>298256</v>
      </c>
      <c r="B38476" t="s">
        <v>298257</v>
      </c>
      <c r="C38476" t="s">
        <v>228909</v>
      </c>
      <c r="E38476" s="1">
        <v>42096</v>
      </c>
    </row>
    <row r="38477" spans="1:6" x14ac:dyDescent="0.25">
      <c r="A38477" t="s">
        <v>298258</v>
      </c>
      <c r="B38477" t="s">
        <v>298259</v>
      </c>
      <c r="C38477" t="s">
        <v>228880</v>
      </c>
      <c r="E38477" t="s">
        <v>173329</v>
      </c>
      <c r="F38477">
        <v>273614</v>
      </c>
    </row>
    <row r="38478" spans="1:6" x14ac:dyDescent="0.25">
      <c r="A38478" t="s">
        <v>298260</v>
      </c>
      <c r="B38478" t="s">
        <v>298261</v>
      </c>
      <c r="C38478" t="s">
        <v>228880</v>
      </c>
      <c r="E38478" t="s">
        <v>72573</v>
      </c>
      <c r="F38478">
        <v>20004</v>
      </c>
    </row>
    <row r="38479" spans="1:6" x14ac:dyDescent="0.25">
      <c r="A38479" t="s">
        <v>298262</v>
      </c>
      <c r="B38479" t="s">
        <v>298263</v>
      </c>
      <c r="C38479" t="s">
        <v>228880</v>
      </c>
      <c r="E38479" t="s">
        <v>2709</v>
      </c>
      <c r="F38479">
        <v>9647</v>
      </c>
    </row>
    <row r="38480" spans="1:6" x14ac:dyDescent="0.25">
      <c r="A38480" t="s">
        <v>298264</v>
      </c>
      <c r="B38480" t="s">
        <v>298265</v>
      </c>
      <c r="C38480" t="s">
        <v>228909</v>
      </c>
      <c r="E38480" t="s">
        <v>46700</v>
      </c>
    </row>
    <row r="38481" spans="1:6" x14ac:dyDescent="0.25">
      <c r="A38481" t="s">
        <v>298266</v>
      </c>
      <c r="B38481" t="s">
        <v>298267</v>
      </c>
      <c r="C38481" t="s">
        <v>228873</v>
      </c>
      <c r="D38481" t="s">
        <v>228877</v>
      </c>
      <c r="E38481" s="1">
        <v>41396</v>
      </c>
      <c r="F38481">
        <v>25000000</v>
      </c>
    </row>
    <row r="38482" spans="1:6" x14ac:dyDescent="0.25">
      <c r="A38482" t="s">
        <v>298268</v>
      </c>
      <c r="B38482" t="s">
        <v>298269</v>
      </c>
      <c r="C38482" t="s">
        <v>228880</v>
      </c>
      <c r="E38482" s="1">
        <v>42068</v>
      </c>
      <c r="F38482">
        <v>1600000</v>
      </c>
    </row>
    <row r="38483" spans="1:6" x14ac:dyDescent="0.25">
      <c r="A38483" t="s">
        <v>298270</v>
      </c>
      <c r="B38483" t="s">
        <v>298271</v>
      </c>
      <c r="C38483" t="s">
        <v>228927</v>
      </c>
      <c r="E38483" t="s">
        <v>42487</v>
      </c>
      <c r="F38483">
        <v>65000</v>
      </c>
    </row>
    <row r="38484" spans="1:6" x14ac:dyDescent="0.25">
      <c r="A38484" t="s">
        <v>298272</v>
      </c>
      <c r="B38484" t="s">
        <v>298273</v>
      </c>
      <c r="C38484" t="s">
        <v>228880</v>
      </c>
      <c r="E38484" t="s">
        <v>21818</v>
      </c>
      <c r="F38484">
        <v>262500</v>
      </c>
    </row>
    <row r="38485" spans="1:6" x14ac:dyDescent="0.25">
      <c r="A38485" t="s">
        <v>298274</v>
      </c>
      <c r="B38485" t="s">
        <v>298275</v>
      </c>
      <c r="C38485" t="s">
        <v>228873</v>
      </c>
      <c r="E38485" s="1">
        <v>39211</v>
      </c>
    </row>
    <row r="38486" spans="1:6" x14ac:dyDescent="0.25">
      <c r="A38486" t="s">
        <v>298276</v>
      </c>
      <c r="B38486" t="s">
        <v>298277</v>
      </c>
      <c r="C38486" t="s">
        <v>231514</v>
      </c>
      <c r="E38486" t="s">
        <v>194213</v>
      </c>
    </row>
    <row r="38487" spans="1:6" x14ac:dyDescent="0.25">
      <c r="A38487" t="s">
        <v>298278</v>
      </c>
      <c r="B38487" t="s">
        <v>298279</v>
      </c>
      <c r="C38487" t="s">
        <v>228880</v>
      </c>
      <c r="E38487" s="1">
        <v>42280</v>
      </c>
      <c r="F38487">
        <v>25000</v>
      </c>
    </row>
    <row r="38488" spans="1:6" x14ac:dyDescent="0.25">
      <c r="A38488" t="s">
        <v>298280</v>
      </c>
      <c r="B38488" t="s">
        <v>298281</v>
      </c>
      <c r="C38488" t="s">
        <v>228927</v>
      </c>
      <c r="E38488" s="1">
        <v>42250</v>
      </c>
      <c r="F38488">
        <v>20000</v>
      </c>
    </row>
    <row r="38489" spans="1:6" x14ac:dyDescent="0.25">
      <c r="A38489" t="s">
        <v>298282</v>
      </c>
      <c r="B38489" t="s">
        <v>298283</v>
      </c>
      <c r="C38489" t="s">
        <v>228873</v>
      </c>
      <c r="D38489" t="s">
        <v>228877</v>
      </c>
      <c r="E38489" t="s">
        <v>191300</v>
      </c>
      <c r="F38489">
        <v>3900000</v>
      </c>
    </row>
    <row r="38490" spans="1:6" x14ac:dyDescent="0.25">
      <c r="A38490" t="s">
        <v>298284</v>
      </c>
      <c r="B38490" t="s">
        <v>298285</v>
      </c>
      <c r="C38490" t="s">
        <v>228889</v>
      </c>
      <c r="E38490" s="1">
        <v>38358</v>
      </c>
    </row>
    <row r="38491" spans="1:6" x14ac:dyDescent="0.25">
      <c r="A38491" t="s">
        <v>298286</v>
      </c>
      <c r="B38491" t="s">
        <v>298287</v>
      </c>
      <c r="C38491" t="s">
        <v>228873</v>
      </c>
      <c r="D38491" t="s">
        <v>228874</v>
      </c>
      <c r="E38491" t="s">
        <v>247989</v>
      </c>
      <c r="F38491">
        <v>9000000</v>
      </c>
    </row>
    <row r="38492" spans="1:6" x14ac:dyDescent="0.25">
      <c r="A38492" t="s">
        <v>298288</v>
      </c>
      <c r="B38492" t="s">
        <v>298289</v>
      </c>
      <c r="C38492" t="s">
        <v>228873</v>
      </c>
      <c r="E38492" t="s">
        <v>61966</v>
      </c>
      <c r="F38492">
        <v>620000</v>
      </c>
    </row>
    <row r="38493" spans="1:6" x14ac:dyDescent="0.25">
      <c r="A38493" t="s">
        <v>298290</v>
      </c>
      <c r="B38493" t="s">
        <v>298291</v>
      </c>
      <c r="C38493" t="s">
        <v>228943</v>
      </c>
      <c r="E38493" s="1">
        <v>40551</v>
      </c>
      <c r="F38493">
        <v>3107198</v>
      </c>
    </row>
    <row r="38494" spans="1:6" x14ac:dyDescent="0.25">
      <c r="A38494" t="s">
        <v>298292</v>
      </c>
      <c r="B38494" t="s">
        <v>298293</v>
      </c>
      <c r="C38494" t="s">
        <v>228873</v>
      </c>
      <c r="E38494" t="s">
        <v>26007</v>
      </c>
      <c r="F38494">
        <v>33638582</v>
      </c>
    </row>
    <row r="38495" spans="1:6" x14ac:dyDescent="0.25">
      <c r="A38495" t="s">
        <v>298294</v>
      </c>
      <c r="B38495" t="s">
        <v>298295</v>
      </c>
      <c r="C38495" t="s">
        <v>228880</v>
      </c>
      <c r="E38495" t="s">
        <v>11226</v>
      </c>
      <c r="F38495">
        <v>2500000</v>
      </c>
    </row>
    <row r="38496" spans="1:6" x14ac:dyDescent="0.25">
      <c r="A38496" t="s">
        <v>298296</v>
      </c>
      <c r="B38496" t="s">
        <v>298297</v>
      </c>
      <c r="C38496" t="s">
        <v>228873</v>
      </c>
      <c r="D38496" t="s">
        <v>228877</v>
      </c>
      <c r="E38496" t="s">
        <v>91192</v>
      </c>
      <c r="F38496">
        <v>5500000</v>
      </c>
    </row>
    <row r="38497" spans="1:6" x14ac:dyDescent="0.25">
      <c r="A38497" t="s">
        <v>298298</v>
      </c>
      <c r="B38497" t="s">
        <v>298299</v>
      </c>
      <c r="C38497" t="s">
        <v>228880</v>
      </c>
      <c r="E38497" s="1">
        <v>40698</v>
      </c>
      <c r="F38497">
        <v>22500</v>
      </c>
    </row>
    <row r="38498" spans="1:6" x14ac:dyDescent="0.25">
      <c r="A38498" t="s">
        <v>298300</v>
      </c>
      <c r="B38498" t="s">
        <v>298301</v>
      </c>
      <c r="C38498" t="s">
        <v>228873</v>
      </c>
      <c r="D38498" t="s">
        <v>228877</v>
      </c>
      <c r="E38498" t="s">
        <v>72573</v>
      </c>
      <c r="F38498">
        <v>1045000</v>
      </c>
    </row>
    <row r="38499" spans="1:6" x14ac:dyDescent="0.25">
      <c r="A38499" t="s">
        <v>298302</v>
      </c>
      <c r="B38499" t="s">
        <v>298303</v>
      </c>
      <c r="C38499" t="s">
        <v>228873</v>
      </c>
      <c r="E38499" t="s">
        <v>199685</v>
      </c>
      <c r="F38499">
        <v>200000</v>
      </c>
    </row>
    <row r="38500" spans="1:6" x14ac:dyDescent="0.25">
      <c r="A38500" t="s">
        <v>298300</v>
      </c>
      <c r="B38500" t="s">
        <v>298304</v>
      </c>
      <c r="C38500" t="s">
        <v>228873</v>
      </c>
      <c r="E38500" t="s">
        <v>41664</v>
      </c>
      <c r="F38500">
        <v>588130</v>
      </c>
    </row>
    <row r="38501" spans="1:6" x14ac:dyDescent="0.25">
      <c r="A38501" t="s">
        <v>298302</v>
      </c>
      <c r="B38501" t="s">
        <v>298305</v>
      </c>
      <c r="C38501" t="s">
        <v>228873</v>
      </c>
      <c r="E38501" t="s">
        <v>9265</v>
      </c>
      <c r="F38501">
        <v>195000</v>
      </c>
    </row>
    <row r="38502" spans="1:6" x14ac:dyDescent="0.25">
      <c r="A38502" t="s">
        <v>298300</v>
      </c>
      <c r="B38502" t="s">
        <v>298306</v>
      </c>
      <c r="C38502" t="s">
        <v>228873</v>
      </c>
      <c r="D38502" t="s">
        <v>228877</v>
      </c>
      <c r="E38502" s="1">
        <v>40848</v>
      </c>
      <c r="F38502">
        <v>1554527</v>
      </c>
    </row>
    <row r="38503" spans="1:6" x14ac:dyDescent="0.25">
      <c r="A38503" t="s">
        <v>298302</v>
      </c>
      <c r="B38503" t="s">
        <v>298307</v>
      </c>
      <c r="C38503" t="s">
        <v>228880</v>
      </c>
      <c r="E38503" t="s">
        <v>75981</v>
      </c>
      <c r="F38503">
        <v>250000</v>
      </c>
    </row>
    <row r="38504" spans="1:6" x14ac:dyDescent="0.25">
      <c r="A38504" t="s">
        <v>298300</v>
      </c>
      <c r="B38504" t="s">
        <v>298308</v>
      </c>
      <c r="C38504" t="s">
        <v>228873</v>
      </c>
      <c r="D38504" t="s">
        <v>228874</v>
      </c>
      <c r="E38504" t="s">
        <v>3075</v>
      </c>
      <c r="F38504">
        <v>6800000</v>
      </c>
    </row>
    <row r="38505" spans="1:6" x14ac:dyDescent="0.25">
      <c r="A38505" t="s">
        <v>298309</v>
      </c>
      <c r="B38505" t="s">
        <v>298310</v>
      </c>
      <c r="C38505" t="s">
        <v>228880</v>
      </c>
      <c r="E38505" t="s">
        <v>233790</v>
      </c>
    </row>
    <row r="38506" spans="1:6" x14ac:dyDescent="0.25">
      <c r="A38506" t="s">
        <v>298311</v>
      </c>
      <c r="B38506" t="s">
        <v>298312</v>
      </c>
      <c r="C38506" t="s">
        <v>228880</v>
      </c>
      <c r="E38506" s="1">
        <v>40179</v>
      </c>
    </row>
    <row r="38507" spans="1:6" x14ac:dyDescent="0.25">
      <c r="A38507" t="s">
        <v>298313</v>
      </c>
      <c r="B38507" t="s">
        <v>298314</v>
      </c>
      <c r="C38507" t="s">
        <v>228943</v>
      </c>
      <c r="E38507" t="s">
        <v>86934</v>
      </c>
      <c r="F38507">
        <v>700000</v>
      </c>
    </row>
    <row r="38508" spans="1:6" x14ac:dyDescent="0.25">
      <c r="A38508" t="s">
        <v>298315</v>
      </c>
      <c r="B38508" t="s">
        <v>298316</v>
      </c>
      <c r="C38508" t="s">
        <v>228943</v>
      </c>
      <c r="E38508" s="1">
        <v>41286</v>
      </c>
      <c r="F38508">
        <v>50000</v>
      </c>
    </row>
    <row r="38509" spans="1:6" x14ac:dyDescent="0.25">
      <c r="A38509" t="s">
        <v>298317</v>
      </c>
      <c r="B38509" t="s">
        <v>298318</v>
      </c>
      <c r="C38509" t="s">
        <v>228880</v>
      </c>
      <c r="E38509" s="1">
        <v>37622</v>
      </c>
    </row>
    <row r="38510" spans="1:6" x14ac:dyDescent="0.25">
      <c r="A38510" t="s">
        <v>298319</v>
      </c>
      <c r="B38510" t="s">
        <v>298320</v>
      </c>
      <c r="C38510" t="s">
        <v>228873</v>
      </c>
      <c r="D38510" t="s">
        <v>228874</v>
      </c>
      <c r="E38510" s="1">
        <v>39514</v>
      </c>
      <c r="F38510">
        <v>17000000</v>
      </c>
    </row>
    <row r="38511" spans="1:6" x14ac:dyDescent="0.25">
      <c r="A38511" t="s">
        <v>298317</v>
      </c>
      <c r="B38511" t="s">
        <v>298321</v>
      </c>
      <c r="C38511" t="s">
        <v>228873</v>
      </c>
      <c r="D38511" t="s">
        <v>228877</v>
      </c>
      <c r="E38511" s="1">
        <v>37992</v>
      </c>
    </row>
    <row r="38512" spans="1:6" x14ac:dyDescent="0.25">
      <c r="A38512" t="s">
        <v>298322</v>
      </c>
      <c r="B38512" t="s">
        <v>298323</v>
      </c>
      <c r="C38512" t="s">
        <v>228943</v>
      </c>
      <c r="E38512" t="s">
        <v>234089</v>
      </c>
      <c r="F38512">
        <v>600000</v>
      </c>
    </row>
    <row r="38513" spans="1:6" x14ac:dyDescent="0.25">
      <c r="A38513" t="s">
        <v>298324</v>
      </c>
      <c r="B38513" t="s">
        <v>298325</v>
      </c>
      <c r="C38513" t="s">
        <v>228873</v>
      </c>
      <c r="D38513" t="s">
        <v>228874</v>
      </c>
      <c r="E38513" s="1">
        <v>41828</v>
      </c>
      <c r="F38513">
        <v>2500000</v>
      </c>
    </row>
    <row r="38514" spans="1:6" x14ac:dyDescent="0.25">
      <c r="A38514" t="s">
        <v>298326</v>
      </c>
      <c r="B38514" t="s">
        <v>298327</v>
      </c>
      <c r="C38514" t="s">
        <v>228873</v>
      </c>
      <c r="D38514" t="s">
        <v>228977</v>
      </c>
      <c r="E38514" t="s">
        <v>193943</v>
      </c>
      <c r="F38514">
        <v>4000000</v>
      </c>
    </row>
    <row r="38515" spans="1:6" x14ac:dyDescent="0.25">
      <c r="A38515" t="s">
        <v>298328</v>
      </c>
      <c r="B38515" t="s">
        <v>298329</v>
      </c>
      <c r="C38515" t="s">
        <v>228880</v>
      </c>
      <c r="E38515" t="s">
        <v>5357</v>
      </c>
    </row>
    <row r="38516" spans="1:6" x14ac:dyDescent="0.25">
      <c r="A38516" t="s">
        <v>298330</v>
      </c>
      <c r="B38516" t="s">
        <v>298331</v>
      </c>
      <c r="C38516" t="s">
        <v>228873</v>
      </c>
      <c r="D38516" t="s">
        <v>228877</v>
      </c>
      <c r="E38516" t="s">
        <v>914</v>
      </c>
      <c r="F38516">
        <v>3000000</v>
      </c>
    </row>
    <row r="38517" spans="1:6" x14ac:dyDescent="0.25">
      <c r="A38517" t="s">
        <v>298332</v>
      </c>
      <c r="B38517" t="s">
        <v>298333</v>
      </c>
      <c r="C38517" t="s">
        <v>228873</v>
      </c>
      <c r="D38517" t="s">
        <v>228874</v>
      </c>
      <c r="E38517" s="1">
        <v>37625</v>
      </c>
      <c r="F38517">
        <v>4573810</v>
      </c>
    </row>
    <row r="38518" spans="1:6" x14ac:dyDescent="0.25">
      <c r="A38518" t="s">
        <v>298334</v>
      </c>
      <c r="B38518" t="s">
        <v>298335</v>
      </c>
      <c r="C38518" t="s">
        <v>228873</v>
      </c>
      <c r="D38518" t="s">
        <v>228977</v>
      </c>
      <c r="E38518" s="1">
        <v>37987</v>
      </c>
      <c r="F38518">
        <v>6175020</v>
      </c>
    </row>
    <row r="38519" spans="1:6" x14ac:dyDescent="0.25">
      <c r="A38519" t="s">
        <v>298336</v>
      </c>
      <c r="B38519" t="s">
        <v>298337</v>
      </c>
      <c r="C38519" t="s">
        <v>228873</v>
      </c>
      <c r="D38519" t="s">
        <v>228877</v>
      </c>
      <c r="E38519" s="1">
        <v>40972</v>
      </c>
    </row>
    <row r="38520" spans="1:6" x14ac:dyDescent="0.25">
      <c r="A38520" t="s">
        <v>298338</v>
      </c>
      <c r="B38520" t="s">
        <v>298339</v>
      </c>
      <c r="C38520" t="s">
        <v>228943</v>
      </c>
      <c r="E38520" s="1">
        <v>39448</v>
      </c>
      <c r="F38520">
        <v>2000000</v>
      </c>
    </row>
    <row r="38521" spans="1:6" x14ac:dyDescent="0.25">
      <c r="A38521" t="s">
        <v>298340</v>
      </c>
      <c r="B38521" t="s">
        <v>298341</v>
      </c>
      <c r="C38521" t="s">
        <v>228873</v>
      </c>
      <c r="D38521" t="s">
        <v>228874</v>
      </c>
      <c r="E38521" t="s">
        <v>5796</v>
      </c>
      <c r="F38521">
        <v>5300000</v>
      </c>
    </row>
    <row r="38522" spans="1:6" x14ac:dyDescent="0.25">
      <c r="A38522" t="s">
        <v>298338</v>
      </c>
      <c r="B38522" t="s">
        <v>298342</v>
      </c>
      <c r="C38522" t="s">
        <v>228873</v>
      </c>
      <c r="D38522" t="s">
        <v>228877</v>
      </c>
      <c r="E38522" s="1">
        <v>39819</v>
      </c>
      <c r="F38522">
        <v>4100000</v>
      </c>
    </row>
    <row r="38523" spans="1:6" x14ac:dyDescent="0.25">
      <c r="A38523" t="s">
        <v>298343</v>
      </c>
      <c r="B38523" t="s">
        <v>298344</v>
      </c>
      <c r="C38523" t="s">
        <v>228880</v>
      </c>
      <c r="E38523" s="1">
        <v>39453</v>
      </c>
      <c r="F38523">
        <v>25000</v>
      </c>
    </row>
    <row r="38524" spans="1:6" x14ac:dyDescent="0.25">
      <c r="A38524" t="s">
        <v>298345</v>
      </c>
      <c r="B38524" t="s">
        <v>298346</v>
      </c>
      <c r="C38524" t="s">
        <v>228880</v>
      </c>
      <c r="E38524" s="1">
        <v>42097</v>
      </c>
      <c r="F38524">
        <v>1000000</v>
      </c>
    </row>
    <row r="38525" spans="1:6" x14ac:dyDescent="0.25">
      <c r="A38525" t="s">
        <v>298347</v>
      </c>
      <c r="B38525" t="s">
        <v>298348</v>
      </c>
      <c r="C38525" t="s">
        <v>228873</v>
      </c>
      <c r="E38525" t="s">
        <v>41122</v>
      </c>
      <c r="F38525">
        <v>1010000</v>
      </c>
    </row>
    <row r="38526" spans="1:6" x14ac:dyDescent="0.25">
      <c r="A38526" t="s">
        <v>298349</v>
      </c>
      <c r="B38526" t="s">
        <v>298350</v>
      </c>
      <c r="C38526" t="s">
        <v>228880</v>
      </c>
      <c r="E38526" s="1">
        <v>39092</v>
      </c>
      <c r="F38526">
        <v>500000</v>
      </c>
    </row>
    <row r="38527" spans="1:6" x14ac:dyDescent="0.25">
      <c r="A38527" t="s">
        <v>298351</v>
      </c>
      <c r="B38527" t="s">
        <v>298352</v>
      </c>
      <c r="C38527" t="s">
        <v>228873</v>
      </c>
      <c r="D38527" t="s">
        <v>228877</v>
      </c>
      <c r="E38527" s="1">
        <v>39453</v>
      </c>
      <c r="F38527">
        <v>1500000</v>
      </c>
    </row>
    <row r="38528" spans="1:6" x14ac:dyDescent="0.25">
      <c r="A38528" t="s">
        <v>298353</v>
      </c>
      <c r="B38528" t="s">
        <v>298354</v>
      </c>
      <c r="C38528" t="s">
        <v>228880</v>
      </c>
      <c r="E38528" s="1">
        <v>41275</v>
      </c>
      <c r="F38528">
        <v>33011</v>
      </c>
    </row>
    <row r="38529" spans="1:6" x14ac:dyDescent="0.25">
      <c r="A38529" t="s">
        <v>298355</v>
      </c>
      <c r="B38529" t="s">
        <v>298356</v>
      </c>
      <c r="C38529" t="s">
        <v>228880</v>
      </c>
      <c r="E38529" s="1">
        <v>41279</v>
      </c>
      <c r="F38529">
        <v>32842</v>
      </c>
    </row>
    <row r="38530" spans="1:6" x14ac:dyDescent="0.25">
      <c r="A38530" t="s">
        <v>298357</v>
      </c>
      <c r="B38530" t="s">
        <v>298358</v>
      </c>
      <c r="C38530" t="s">
        <v>228880</v>
      </c>
      <c r="E38530" s="1">
        <v>39448</v>
      </c>
      <c r="F38530">
        <v>220000</v>
      </c>
    </row>
    <row r="38531" spans="1:6" x14ac:dyDescent="0.25">
      <c r="A38531" t="s">
        <v>298359</v>
      </c>
      <c r="B38531" t="s">
        <v>298360</v>
      </c>
      <c r="C38531" t="s">
        <v>228873</v>
      </c>
      <c r="D38531" t="s">
        <v>228977</v>
      </c>
      <c r="E38531" t="s">
        <v>68632</v>
      </c>
      <c r="F38531">
        <v>10000000</v>
      </c>
    </row>
    <row r="38532" spans="1:6" x14ac:dyDescent="0.25">
      <c r="A38532" t="s">
        <v>298361</v>
      </c>
      <c r="B38532" t="s">
        <v>298362</v>
      </c>
      <c r="C38532" t="s">
        <v>228873</v>
      </c>
      <c r="D38532" t="s">
        <v>228874</v>
      </c>
      <c r="E38532" s="1">
        <v>38931</v>
      </c>
      <c r="F38532">
        <v>18600000</v>
      </c>
    </row>
    <row r="38533" spans="1:6" x14ac:dyDescent="0.25">
      <c r="A38533" t="s">
        <v>298363</v>
      </c>
      <c r="B38533" t="s">
        <v>298364</v>
      </c>
      <c r="C38533" t="s">
        <v>228880</v>
      </c>
      <c r="E38533" s="1">
        <v>40911</v>
      </c>
      <c r="F38533">
        <v>100000</v>
      </c>
    </row>
    <row r="38534" spans="1:6" x14ac:dyDescent="0.25">
      <c r="A38534" t="s">
        <v>298365</v>
      </c>
      <c r="B38534" t="s">
        <v>298366</v>
      </c>
      <c r="C38534" t="s">
        <v>228880</v>
      </c>
      <c r="E38534" s="1">
        <v>41914</v>
      </c>
    </row>
    <row r="38535" spans="1:6" x14ac:dyDescent="0.25">
      <c r="A38535" t="s">
        <v>298367</v>
      </c>
      <c r="B38535" t="s">
        <v>298368</v>
      </c>
      <c r="C38535" t="s">
        <v>228889</v>
      </c>
      <c r="E38535" t="s">
        <v>149632</v>
      </c>
    </row>
    <row r="38536" spans="1:6" x14ac:dyDescent="0.25">
      <c r="A38536" t="s">
        <v>298369</v>
      </c>
      <c r="B38536" t="s">
        <v>298370</v>
      </c>
      <c r="C38536" t="s">
        <v>228880</v>
      </c>
      <c r="E38536" s="1">
        <v>41280</v>
      </c>
    </row>
    <row r="38537" spans="1:6" x14ac:dyDescent="0.25">
      <c r="A38537" t="s">
        <v>298371</v>
      </c>
      <c r="B38537" t="s">
        <v>298372</v>
      </c>
      <c r="C38537" t="s">
        <v>228909</v>
      </c>
      <c r="E38537" t="s">
        <v>149811</v>
      </c>
    </row>
    <row r="38538" spans="1:6" x14ac:dyDescent="0.25">
      <c r="A38538" t="s">
        <v>298373</v>
      </c>
      <c r="B38538" t="s">
        <v>298374</v>
      </c>
      <c r="C38538" t="s">
        <v>228873</v>
      </c>
      <c r="E38538" s="1">
        <v>41945</v>
      </c>
      <c r="F38538">
        <v>12866000</v>
      </c>
    </row>
    <row r="38539" spans="1:6" x14ac:dyDescent="0.25">
      <c r="A38539" t="s">
        <v>298375</v>
      </c>
      <c r="B38539" t="s">
        <v>298376</v>
      </c>
      <c r="C38539" t="s">
        <v>228880</v>
      </c>
      <c r="E38539" s="1">
        <v>42163</v>
      </c>
      <c r="F38539">
        <v>1500000</v>
      </c>
    </row>
    <row r="38540" spans="1:6" x14ac:dyDescent="0.25">
      <c r="A38540" t="s">
        <v>298377</v>
      </c>
      <c r="B38540" t="s">
        <v>298378</v>
      </c>
      <c r="C38540" t="s">
        <v>228880</v>
      </c>
      <c r="E38540" s="1">
        <v>40914</v>
      </c>
    </row>
    <row r="38541" spans="1:6" x14ac:dyDescent="0.25">
      <c r="A38541" t="s">
        <v>298379</v>
      </c>
      <c r="B38541" t="s">
        <v>298380</v>
      </c>
      <c r="C38541" t="s">
        <v>229045</v>
      </c>
      <c r="E38541" s="1">
        <v>41950</v>
      </c>
      <c r="F38541">
        <v>34060</v>
      </c>
    </row>
    <row r="38542" spans="1:6" x14ac:dyDescent="0.25">
      <c r="A38542" t="s">
        <v>298381</v>
      </c>
      <c r="B38542" t="s">
        <v>298382</v>
      </c>
      <c r="C38542" t="s">
        <v>228943</v>
      </c>
      <c r="E38542" s="1">
        <v>41919</v>
      </c>
    </row>
    <row r="38543" spans="1:6" x14ac:dyDescent="0.25">
      <c r="A38543" t="s">
        <v>298383</v>
      </c>
      <c r="B38543" t="s">
        <v>298384</v>
      </c>
      <c r="C38543" t="s">
        <v>228880</v>
      </c>
      <c r="E38543" t="s">
        <v>418</v>
      </c>
      <c r="F38543">
        <v>38964</v>
      </c>
    </row>
    <row r="38544" spans="1:6" x14ac:dyDescent="0.25">
      <c r="A38544" t="s">
        <v>298385</v>
      </c>
      <c r="B38544" t="s">
        <v>298386</v>
      </c>
      <c r="C38544" t="s">
        <v>228880</v>
      </c>
      <c r="E38544" t="s">
        <v>418</v>
      </c>
      <c r="F38544">
        <v>360032</v>
      </c>
    </row>
    <row r="38545" spans="1:6" x14ac:dyDescent="0.25">
      <c r="A38545" t="s">
        <v>298387</v>
      </c>
      <c r="B38545" t="s">
        <v>298388</v>
      </c>
      <c r="C38545" t="s">
        <v>228873</v>
      </c>
      <c r="D38545" t="s">
        <v>228874</v>
      </c>
      <c r="E38545" t="s">
        <v>13644</v>
      </c>
      <c r="F38545">
        <v>550000</v>
      </c>
    </row>
    <row r="38546" spans="1:6" x14ac:dyDescent="0.25">
      <c r="A38546" t="s">
        <v>298389</v>
      </c>
      <c r="B38546" t="s">
        <v>298390</v>
      </c>
      <c r="C38546" t="s">
        <v>228873</v>
      </c>
      <c r="D38546" t="s">
        <v>228877</v>
      </c>
      <c r="E38546" t="s">
        <v>236598</v>
      </c>
      <c r="F38546">
        <v>2500000</v>
      </c>
    </row>
    <row r="38547" spans="1:6" x14ac:dyDescent="0.25">
      <c r="A38547" t="s">
        <v>298391</v>
      </c>
      <c r="B38547" t="s">
        <v>298392</v>
      </c>
      <c r="C38547" t="s">
        <v>228873</v>
      </c>
      <c r="D38547" t="s">
        <v>228877</v>
      </c>
      <c r="E38547" s="1">
        <v>40885</v>
      </c>
    </row>
    <row r="38548" spans="1:6" x14ac:dyDescent="0.25">
      <c r="A38548" t="s">
        <v>298393</v>
      </c>
      <c r="B38548" t="s">
        <v>298394</v>
      </c>
      <c r="C38548" t="s">
        <v>228880</v>
      </c>
      <c r="E38548" s="1">
        <v>41552</v>
      </c>
    </row>
    <row r="38549" spans="1:6" x14ac:dyDescent="0.25">
      <c r="A38549" t="s">
        <v>298395</v>
      </c>
      <c r="B38549" t="s">
        <v>298396</v>
      </c>
      <c r="C38549" t="s">
        <v>228873</v>
      </c>
      <c r="E38549" t="s">
        <v>8625</v>
      </c>
    </row>
    <row r="38550" spans="1:6" x14ac:dyDescent="0.25">
      <c r="A38550" t="s">
        <v>298397</v>
      </c>
      <c r="B38550" t="s">
        <v>298398</v>
      </c>
      <c r="C38550" t="s">
        <v>228889</v>
      </c>
      <c r="E38550" s="1">
        <v>41427</v>
      </c>
    </row>
    <row r="38551" spans="1:6" x14ac:dyDescent="0.25">
      <c r="A38551" t="s">
        <v>298395</v>
      </c>
      <c r="B38551" t="s">
        <v>298399</v>
      </c>
      <c r="C38551" t="s">
        <v>228873</v>
      </c>
      <c r="E38551" t="s">
        <v>9525</v>
      </c>
    </row>
    <row r="38552" spans="1:6" x14ac:dyDescent="0.25">
      <c r="A38552" t="s">
        <v>298397</v>
      </c>
      <c r="B38552" t="s">
        <v>298400</v>
      </c>
      <c r="C38552" t="s">
        <v>228873</v>
      </c>
      <c r="E38552" t="s">
        <v>33090</v>
      </c>
    </row>
    <row r="38553" spans="1:6" x14ac:dyDescent="0.25">
      <c r="A38553" t="s">
        <v>298395</v>
      </c>
      <c r="B38553" t="s">
        <v>298401</v>
      </c>
      <c r="C38553" t="s">
        <v>228873</v>
      </c>
      <c r="E38553" t="s">
        <v>62977</v>
      </c>
    </row>
    <row r="38554" spans="1:6" x14ac:dyDescent="0.25">
      <c r="A38554" t="s">
        <v>298397</v>
      </c>
      <c r="B38554" t="s">
        <v>298402</v>
      </c>
      <c r="C38554" t="s">
        <v>228880</v>
      </c>
      <c r="E38554" s="1">
        <v>41883</v>
      </c>
    </row>
    <row r="38555" spans="1:6" x14ac:dyDescent="0.25">
      <c r="A38555" t="s">
        <v>298403</v>
      </c>
      <c r="B38555" t="s">
        <v>298404</v>
      </c>
      <c r="C38555" t="s">
        <v>228880</v>
      </c>
      <c r="E38555" s="1">
        <v>39089</v>
      </c>
    </row>
    <row r="38556" spans="1:6" x14ac:dyDescent="0.25">
      <c r="A38556" t="s">
        <v>298405</v>
      </c>
      <c r="B38556" t="s">
        <v>298406</v>
      </c>
      <c r="C38556" t="s">
        <v>228873</v>
      </c>
      <c r="D38556" t="s">
        <v>228877</v>
      </c>
      <c r="E38556" t="s">
        <v>6318</v>
      </c>
      <c r="F38556">
        <v>3000000</v>
      </c>
    </row>
    <row r="38557" spans="1:6" x14ac:dyDescent="0.25">
      <c r="A38557" t="s">
        <v>298407</v>
      </c>
      <c r="B38557" t="s">
        <v>298408</v>
      </c>
      <c r="C38557" t="s">
        <v>228880</v>
      </c>
      <c r="E38557" t="s">
        <v>27718</v>
      </c>
    </row>
    <row r="38558" spans="1:6" x14ac:dyDescent="0.25">
      <c r="A38558" t="s">
        <v>298409</v>
      </c>
      <c r="B38558" t="s">
        <v>298410</v>
      </c>
      <c r="C38558" t="s">
        <v>228873</v>
      </c>
      <c r="E38558" t="s">
        <v>23714</v>
      </c>
      <c r="F38558">
        <v>5000000</v>
      </c>
    </row>
    <row r="38559" spans="1:6" x14ac:dyDescent="0.25">
      <c r="A38559" t="s">
        <v>298411</v>
      </c>
      <c r="B38559" t="s">
        <v>298412</v>
      </c>
      <c r="C38559" t="s">
        <v>228873</v>
      </c>
      <c r="E38559" t="s">
        <v>943</v>
      </c>
      <c r="F38559">
        <v>11000000</v>
      </c>
    </row>
    <row r="38560" spans="1:6" x14ac:dyDescent="0.25">
      <c r="A38560" t="s">
        <v>298413</v>
      </c>
      <c r="B38560" t="s">
        <v>298414</v>
      </c>
      <c r="C38560" t="s">
        <v>228873</v>
      </c>
      <c r="D38560" t="s">
        <v>228877</v>
      </c>
      <c r="E38560" t="s">
        <v>5326</v>
      </c>
      <c r="F38560">
        <v>500000</v>
      </c>
    </row>
    <row r="38561" spans="1:6" x14ac:dyDescent="0.25">
      <c r="A38561" t="s">
        <v>298415</v>
      </c>
      <c r="B38561" t="s">
        <v>298416</v>
      </c>
      <c r="C38561" t="s">
        <v>228943</v>
      </c>
      <c r="E38561" t="s">
        <v>50062</v>
      </c>
      <c r="F38561">
        <v>3500000</v>
      </c>
    </row>
    <row r="38562" spans="1:6" x14ac:dyDescent="0.25">
      <c r="A38562" t="s">
        <v>298417</v>
      </c>
      <c r="B38562" t="s">
        <v>298418</v>
      </c>
      <c r="C38562" t="s">
        <v>228873</v>
      </c>
      <c r="D38562" t="s">
        <v>228977</v>
      </c>
      <c r="E38562" t="s">
        <v>22876</v>
      </c>
      <c r="F38562">
        <v>1500000</v>
      </c>
    </row>
    <row r="38563" spans="1:6" x14ac:dyDescent="0.25">
      <c r="A38563" t="s">
        <v>298415</v>
      </c>
      <c r="B38563" t="s">
        <v>298419</v>
      </c>
      <c r="C38563" t="s">
        <v>228943</v>
      </c>
      <c r="E38563" s="1">
        <v>39083</v>
      </c>
      <c r="F38563">
        <v>5000000</v>
      </c>
    </row>
    <row r="38564" spans="1:6" x14ac:dyDescent="0.25">
      <c r="A38564" t="s">
        <v>298420</v>
      </c>
      <c r="B38564" t="s">
        <v>298421</v>
      </c>
      <c r="C38564" t="s">
        <v>228873</v>
      </c>
      <c r="D38564" t="s">
        <v>228877</v>
      </c>
      <c r="E38564" t="s">
        <v>267478</v>
      </c>
      <c r="F38564">
        <v>5000000</v>
      </c>
    </row>
    <row r="38565" spans="1:6" x14ac:dyDescent="0.25">
      <c r="A38565" t="s">
        <v>298422</v>
      </c>
      <c r="B38565" t="s">
        <v>298423</v>
      </c>
      <c r="C38565" t="s">
        <v>228873</v>
      </c>
      <c r="D38565" t="s">
        <v>228977</v>
      </c>
      <c r="E38565" t="s">
        <v>1366</v>
      </c>
      <c r="F38565">
        <v>2000000</v>
      </c>
    </row>
    <row r="38566" spans="1:6" x14ac:dyDescent="0.25">
      <c r="A38566" t="s">
        <v>298420</v>
      </c>
      <c r="B38566" t="s">
        <v>298424</v>
      </c>
      <c r="C38566" t="s">
        <v>228873</v>
      </c>
      <c r="D38566" t="s">
        <v>228874</v>
      </c>
      <c r="E38566" t="s">
        <v>149933</v>
      </c>
      <c r="F38566">
        <v>6000000</v>
      </c>
    </row>
    <row r="38567" spans="1:6" x14ac:dyDescent="0.25">
      <c r="A38567" t="s">
        <v>298425</v>
      </c>
      <c r="B38567" t="s">
        <v>298426</v>
      </c>
      <c r="C38567" t="s">
        <v>228873</v>
      </c>
      <c r="D38567" t="s">
        <v>228877</v>
      </c>
      <c r="E38567" t="s">
        <v>201079</v>
      </c>
      <c r="F38567">
        <v>1000000</v>
      </c>
    </row>
    <row r="38568" spans="1:6" x14ac:dyDescent="0.25">
      <c r="A38568" t="s">
        <v>298427</v>
      </c>
      <c r="B38568" t="s">
        <v>298428</v>
      </c>
      <c r="C38568" t="s">
        <v>228873</v>
      </c>
      <c r="D38568" t="s">
        <v>228877</v>
      </c>
      <c r="E38568" s="1">
        <v>41155</v>
      </c>
    </row>
    <row r="38569" spans="1:6" x14ac:dyDescent="0.25">
      <c r="A38569" t="s">
        <v>298425</v>
      </c>
      <c r="B38569" t="s">
        <v>298429</v>
      </c>
      <c r="C38569" t="s">
        <v>228873</v>
      </c>
      <c r="D38569" t="s">
        <v>228877</v>
      </c>
      <c r="E38569" t="s">
        <v>4786</v>
      </c>
      <c r="F38569">
        <v>6100000</v>
      </c>
    </row>
    <row r="38570" spans="1:6" x14ac:dyDescent="0.25">
      <c r="A38570" t="s">
        <v>298427</v>
      </c>
      <c r="B38570" t="s">
        <v>298430</v>
      </c>
      <c r="C38570" t="s">
        <v>228880</v>
      </c>
      <c r="E38570" s="1">
        <v>40544</v>
      </c>
    </row>
    <row r="38571" spans="1:6" x14ac:dyDescent="0.25">
      <c r="A38571" t="s">
        <v>298431</v>
      </c>
      <c r="B38571" t="s">
        <v>298432</v>
      </c>
      <c r="C38571" t="s">
        <v>228873</v>
      </c>
      <c r="E38571" s="1">
        <v>42288</v>
      </c>
      <c r="F38571">
        <v>5000000</v>
      </c>
    </row>
    <row r="38572" spans="1:6" x14ac:dyDescent="0.25">
      <c r="A38572" t="s">
        <v>298433</v>
      </c>
      <c r="B38572" t="s">
        <v>298434</v>
      </c>
      <c r="C38572" t="s">
        <v>228880</v>
      </c>
      <c r="E38572" t="s">
        <v>18453</v>
      </c>
      <c r="F38572">
        <v>665000</v>
      </c>
    </row>
    <row r="38573" spans="1:6" x14ac:dyDescent="0.25">
      <c r="A38573" t="s">
        <v>298435</v>
      </c>
      <c r="B38573" t="s">
        <v>298436</v>
      </c>
      <c r="C38573" t="s">
        <v>229779</v>
      </c>
      <c r="E38573" s="1">
        <v>41913</v>
      </c>
      <c r="F38573">
        <v>175000</v>
      </c>
    </row>
    <row r="38574" spans="1:6" x14ac:dyDescent="0.25">
      <c r="A38574" t="s">
        <v>298437</v>
      </c>
      <c r="B38574" t="s">
        <v>298438</v>
      </c>
      <c r="C38574" t="s">
        <v>228873</v>
      </c>
      <c r="D38574" t="s">
        <v>228874</v>
      </c>
      <c r="E38574" t="s">
        <v>103603</v>
      </c>
      <c r="F38574">
        <v>2000000</v>
      </c>
    </row>
    <row r="38575" spans="1:6" x14ac:dyDescent="0.25">
      <c r="A38575" t="s">
        <v>298439</v>
      </c>
      <c r="B38575" t="s">
        <v>298440</v>
      </c>
      <c r="C38575" t="s">
        <v>228873</v>
      </c>
      <c r="D38575" t="s">
        <v>228877</v>
      </c>
      <c r="E38575" s="1">
        <v>38718</v>
      </c>
      <c r="F38575">
        <v>300000</v>
      </c>
    </row>
    <row r="38576" spans="1:6" x14ac:dyDescent="0.25">
      <c r="A38576" t="s">
        <v>298441</v>
      </c>
      <c r="B38576" t="s">
        <v>298442</v>
      </c>
      <c r="C38576" t="s">
        <v>228873</v>
      </c>
      <c r="E38576" s="1">
        <v>40184</v>
      </c>
      <c r="F38576">
        <v>1000000</v>
      </c>
    </row>
    <row r="38577" spans="1:6" x14ac:dyDescent="0.25">
      <c r="A38577" t="s">
        <v>298443</v>
      </c>
      <c r="B38577" t="s">
        <v>298444</v>
      </c>
      <c r="C38577" t="s">
        <v>228880</v>
      </c>
      <c r="E38577" t="s">
        <v>46867</v>
      </c>
      <c r="F38577">
        <v>4000000</v>
      </c>
    </row>
    <row r="38578" spans="1:6" x14ac:dyDescent="0.25">
      <c r="A38578" t="s">
        <v>298445</v>
      </c>
      <c r="B38578" t="s">
        <v>298446</v>
      </c>
      <c r="C38578" t="s">
        <v>228873</v>
      </c>
      <c r="D38578" t="s">
        <v>228877</v>
      </c>
      <c r="E38578" t="s">
        <v>112593</v>
      </c>
      <c r="F38578">
        <v>9300000</v>
      </c>
    </row>
    <row r="38579" spans="1:6" x14ac:dyDescent="0.25">
      <c r="A38579" t="s">
        <v>298447</v>
      </c>
      <c r="B38579" t="s">
        <v>298448</v>
      </c>
      <c r="C38579" t="s">
        <v>228880</v>
      </c>
      <c r="E38579" s="1">
        <v>39448</v>
      </c>
      <c r="F38579">
        <v>113351</v>
      </c>
    </row>
    <row r="38580" spans="1:6" x14ac:dyDescent="0.25">
      <c r="A38580" t="s">
        <v>298449</v>
      </c>
      <c r="B38580" t="s">
        <v>298450</v>
      </c>
      <c r="C38580" t="s">
        <v>228943</v>
      </c>
      <c r="E38580" t="s">
        <v>1938</v>
      </c>
      <c r="F38580">
        <v>138500</v>
      </c>
    </row>
    <row r="38581" spans="1:6" x14ac:dyDescent="0.25">
      <c r="A38581" t="s">
        <v>298451</v>
      </c>
      <c r="B38581" t="s">
        <v>298452</v>
      </c>
      <c r="C38581" t="s">
        <v>228943</v>
      </c>
      <c r="E38581" s="1">
        <v>40179</v>
      </c>
      <c r="F38581">
        <v>50000</v>
      </c>
    </row>
    <row r="38582" spans="1:6" x14ac:dyDescent="0.25">
      <c r="A38582" t="s">
        <v>298453</v>
      </c>
      <c r="B38582" t="s">
        <v>298454</v>
      </c>
      <c r="C38582" t="s">
        <v>229311</v>
      </c>
      <c r="E38582" t="s">
        <v>8738</v>
      </c>
      <c r="F38582">
        <v>80000000</v>
      </c>
    </row>
    <row r="38583" spans="1:6" x14ac:dyDescent="0.25">
      <c r="A38583" t="s">
        <v>298455</v>
      </c>
      <c r="B38583" t="s">
        <v>298456</v>
      </c>
      <c r="C38583" t="s">
        <v>228880</v>
      </c>
      <c r="E38583" s="1">
        <v>41710</v>
      </c>
    </row>
    <row r="38584" spans="1:6" x14ac:dyDescent="0.25">
      <c r="A38584" t="s">
        <v>298457</v>
      </c>
      <c r="B38584" t="s">
        <v>298458</v>
      </c>
      <c r="C38584" t="s">
        <v>228873</v>
      </c>
      <c r="D38584" t="s">
        <v>228877</v>
      </c>
      <c r="E38584" s="1">
        <v>41823</v>
      </c>
    </row>
    <row r="38585" spans="1:6" x14ac:dyDescent="0.25">
      <c r="A38585" t="s">
        <v>298459</v>
      </c>
      <c r="B38585" t="s">
        <v>298460</v>
      </c>
      <c r="C38585" t="s">
        <v>228880</v>
      </c>
      <c r="E38585" s="1">
        <v>41282</v>
      </c>
    </row>
    <row r="38586" spans="1:6" x14ac:dyDescent="0.25">
      <c r="A38586" t="s">
        <v>298457</v>
      </c>
      <c r="B38586" t="s">
        <v>298461</v>
      </c>
      <c r="C38586" t="s">
        <v>228873</v>
      </c>
      <c r="D38586" t="s">
        <v>228874</v>
      </c>
      <c r="E38586" s="1">
        <v>42313</v>
      </c>
      <c r="F38586">
        <v>4170778</v>
      </c>
    </row>
    <row r="38587" spans="1:6" x14ac:dyDescent="0.25">
      <c r="A38587" t="s">
        <v>298462</v>
      </c>
      <c r="B38587" t="s">
        <v>298463</v>
      </c>
      <c r="C38587" t="s">
        <v>228909</v>
      </c>
      <c r="E38587" t="s">
        <v>8605</v>
      </c>
    </row>
    <row r="38588" spans="1:6" x14ac:dyDescent="0.25">
      <c r="A38588" t="s">
        <v>298464</v>
      </c>
      <c r="B38588" t="s">
        <v>298465</v>
      </c>
      <c r="C38588" t="s">
        <v>228943</v>
      </c>
      <c r="E38588" t="s">
        <v>180491</v>
      </c>
    </row>
    <row r="38589" spans="1:6" x14ac:dyDescent="0.25">
      <c r="A38589" t="s">
        <v>298466</v>
      </c>
      <c r="B38589" t="s">
        <v>298467</v>
      </c>
      <c r="C38589" t="s">
        <v>228873</v>
      </c>
      <c r="D38589" t="s">
        <v>228977</v>
      </c>
      <c r="E38589" s="1">
        <v>40179</v>
      </c>
    </row>
    <row r="38590" spans="1:6" x14ac:dyDescent="0.25">
      <c r="A38590" t="s">
        <v>298468</v>
      </c>
      <c r="B38590" t="s">
        <v>298469</v>
      </c>
      <c r="C38590" t="s">
        <v>228880</v>
      </c>
      <c r="E38590" s="1">
        <v>39819</v>
      </c>
    </row>
    <row r="38591" spans="1:6" x14ac:dyDescent="0.25">
      <c r="A38591" t="s">
        <v>298470</v>
      </c>
      <c r="B38591" t="s">
        <v>298471</v>
      </c>
      <c r="C38591" t="s">
        <v>228873</v>
      </c>
      <c r="D38591" t="s">
        <v>228874</v>
      </c>
      <c r="E38591" t="s">
        <v>53922</v>
      </c>
      <c r="F38591">
        <v>3999999</v>
      </c>
    </row>
    <row r="38592" spans="1:6" x14ac:dyDescent="0.25">
      <c r="A38592" t="s">
        <v>298472</v>
      </c>
      <c r="B38592" t="s">
        <v>298473</v>
      </c>
      <c r="C38592" t="s">
        <v>228880</v>
      </c>
      <c r="E38592" t="s">
        <v>7419</v>
      </c>
      <c r="F38592">
        <v>2000000</v>
      </c>
    </row>
    <row r="38593" spans="1:6" x14ac:dyDescent="0.25">
      <c r="A38593" t="s">
        <v>298474</v>
      </c>
      <c r="B38593" t="s">
        <v>298475</v>
      </c>
      <c r="C38593" t="s">
        <v>228873</v>
      </c>
      <c r="D38593" t="s">
        <v>229206</v>
      </c>
      <c r="E38593" t="s">
        <v>13691</v>
      </c>
      <c r="F38593">
        <v>10000000</v>
      </c>
    </row>
    <row r="38594" spans="1:6" x14ac:dyDescent="0.25">
      <c r="A38594" t="s">
        <v>298476</v>
      </c>
      <c r="B38594" t="s">
        <v>298477</v>
      </c>
      <c r="C38594" t="s">
        <v>228873</v>
      </c>
      <c r="D38594" t="s">
        <v>228977</v>
      </c>
      <c r="E38594" s="1">
        <v>38360</v>
      </c>
      <c r="F38594">
        <v>3703224</v>
      </c>
    </row>
    <row r="38595" spans="1:6" x14ac:dyDescent="0.25">
      <c r="A38595" t="s">
        <v>298474</v>
      </c>
      <c r="B38595" t="s">
        <v>298478</v>
      </c>
      <c r="C38595" t="s">
        <v>228873</v>
      </c>
      <c r="D38595" t="s">
        <v>228874</v>
      </c>
      <c r="E38595" s="1">
        <v>36901</v>
      </c>
      <c r="F38595">
        <v>9677242</v>
      </c>
    </row>
    <row r="38596" spans="1:6" x14ac:dyDescent="0.25">
      <c r="A38596" t="s">
        <v>298476</v>
      </c>
      <c r="B38596" t="s">
        <v>298479</v>
      </c>
      <c r="C38596" t="s">
        <v>228873</v>
      </c>
      <c r="D38596" t="s">
        <v>228877</v>
      </c>
      <c r="E38596" s="1">
        <v>36530</v>
      </c>
      <c r="F38596">
        <v>6373389</v>
      </c>
    </row>
    <row r="38597" spans="1:6" x14ac:dyDescent="0.25">
      <c r="A38597" t="s">
        <v>298474</v>
      </c>
      <c r="B38597" t="s">
        <v>298480</v>
      </c>
      <c r="C38597" t="s">
        <v>228873</v>
      </c>
      <c r="D38597" t="s">
        <v>229145</v>
      </c>
      <c r="E38597" t="s">
        <v>47160</v>
      </c>
      <c r="F38597">
        <v>16000000</v>
      </c>
    </row>
    <row r="38598" spans="1:6" x14ac:dyDescent="0.25">
      <c r="A38598" t="s">
        <v>298476</v>
      </c>
      <c r="B38598" t="s">
        <v>298481</v>
      </c>
      <c r="C38598" t="s">
        <v>228873</v>
      </c>
      <c r="E38598" t="s">
        <v>6722</v>
      </c>
      <c r="F38598">
        <v>4040109</v>
      </c>
    </row>
    <row r="38599" spans="1:6" x14ac:dyDescent="0.25">
      <c r="A38599" t="s">
        <v>298482</v>
      </c>
      <c r="B38599" t="s">
        <v>298483</v>
      </c>
      <c r="C38599" t="s">
        <v>228880</v>
      </c>
      <c r="E38599" t="s">
        <v>30213</v>
      </c>
      <c r="F38599">
        <v>240000</v>
      </c>
    </row>
    <row r="38600" spans="1:6" x14ac:dyDescent="0.25">
      <c r="A38600" t="s">
        <v>298484</v>
      </c>
      <c r="B38600" t="s">
        <v>298485</v>
      </c>
      <c r="C38600" t="s">
        <v>228873</v>
      </c>
      <c r="E38600" s="1">
        <v>39085</v>
      </c>
      <c r="F38600">
        <v>1220000</v>
      </c>
    </row>
    <row r="38601" spans="1:6" x14ac:dyDescent="0.25">
      <c r="A38601" t="s">
        <v>298486</v>
      </c>
      <c r="B38601" t="s">
        <v>298487</v>
      </c>
      <c r="C38601" t="s">
        <v>228880</v>
      </c>
      <c r="E38601" s="1">
        <v>42010</v>
      </c>
      <c r="F38601">
        <v>27391</v>
      </c>
    </row>
    <row r="38602" spans="1:6" x14ac:dyDescent="0.25">
      <c r="A38602" t="s">
        <v>298488</v>
      </c>
      <c r="B38602" t="s">
        <v>298489</v>
      </c>
      <c r="C38602" t="s">
        <v>228873</v>
      </c>
      <c r="E38602" t="s">
        <v>25492</v>
      </c>
      <c r="F38602">
        <v>10000000</v>
      </c>
    </row>
    <row r="38603" spans="1:6" x14ac:dyDescent="0.25">
      <c r="A38603" t="s">
        <v>298490</v>
      </c>
      <c r="B38603" t="s">
        <v>298491</v>
      </c>
      <c r="C38603" t="s">
        <v>228880</v>
      </c>
      <c r="E38603" t="s">
        <v>63726</v>
      </c>
      <c r="F38603">
        <v>27000</v>
      </c>
    </row>
    <row r="38604" spans="1:6" x14ac:dyDescent="0.25">
      <c r="A38604" t="s">
        <v>298492</v>
      </c>
      <c r="B38604" t="s">
        <v>298493</v>
      </c>
      <c r="C38604" t="s">
        <v>228927</v>
      </c>
      <c r="E38604" s="1">
        <v>41916</v>
      </c>
    </row>
    <row r="38605" spans="1:6" x14ac:dyDescent="0.25">
      <c r="A38605" t="s">
        <v>298494</v>
      </c>
      <c r="B38605" t="s">
        <v>298495</v>
      </c>
      <c r="C38605" t="s">
        <v>228880</v>
      </c>
      <c r="E38605" s="1">
        <v>40941</v>
      </c>
    </row>
    <row r="38606" spans="1:6" x14ac:dyDescent="0.25">
      <c r="A38606" t="s">
        <v>298496</v>
      </c>
      <c r="B38606" t="s">
        <v>298497</v>
      </c>
      <c r="C38606" t="s">
        <v>229045</v>
      </c>
      <c r="E38606" s="1">
        <v>40918</v>
      </c>
      <c r="F38606">
        <v>96496</v>
      </c>
    </row>
    <row r="38607" spans="1:6" x14ac:dyDescent="0.25">
      <c r="A38607" t="s">
        <v>298498</v>
      </c>
      <c r="B38607" t="s">
        <v>298499</v>
      </c>
      <c r="C38607" t="s">
        <v>228880</v>
      </c>
      <c r="E38607" s="1">
        <v>41276</v>
      </c>
      <c r="F38607">
        <v>87019</v>
      </c>
    </row>
    <row r="38608" spans="1:6" x14ac:dyDescent="0.25">
      <c r="A38608" t="s">
        <v>298496</v>
      </c>
      <c r="B38608" t="s">
        <v>298500</v>
      </c>
      <c r="C38608" t="s">
        <v>228880</v>
      </c>
      <c r="E38608" s="1">
        <v>40913</v>
      </c>
      <c r="F38608">
        <v>52933</v>
      </c>
    </row>
    <row r="38609" spans="1:6" x14ac:dyDescent="0.25">
      <c r="A38609" t="s">
        <v>298501</v>
      </c>
      <c r="B38609" t="s">
        <v>298502</v>
      </c>
      <c r="C38609" t="s">
        <v>228880</v>
      </c>
      <c r="E38609" s="1">
        <v>41650</v>
      </c>
    </row>
    <row r="38610" spans="1:6" x14ac:dyDescent="0.25">
      <c r="A38610" t="s">
        <v>298503</v>
      </c>
      <c r="B38610" t="s">
        <v>298504</v>
      </c>
      <c r="C38610" t="s">
        <v>228873</v>
      </c>
      <c r="D38610" t="s">
        <v>228877</v>
      </c>
      <c r="E38610" s="1">
        <v>42251</v>
      </c>
      <c r="F38610">
        <v>3500000</v>
      </c>
    </row>
    <row r="38611" spans="1:6" x14ac:dyDescent="0.25">
      <c r="A38611" t="s">
        <v>298501</v>
      </c>
      <c r="B38611" t="s">
        <v>298505</v>
      </c>
      <c r="C38611" t="s">
        <v>228927</v>
      </c>
      <c r="E38611" s="1">
        <v>41701</v>
      </c>
      <c r="F38611">
        <v>50000</v>
      </c>
    </row>
    <row r="38612" spans="1:6" x14ac:dyDescent="0.25">
      <c r="A38612" t="s">
        <v>298506</v>
      </c>
      <c r="B38612" t="s">
        <v>298507</v>
      </c>
      <c r="C38612" t="s">
        <v>228943</v>
      </c>
      <c r="E38612" s="1">
        <v>40545</v>
      </c>
      <c r="F38612">
        <v>125000</v>
      </c>
    </row>
    <row r="38613" spans="1:6" x14ac:dyDescent="0.25">
      <c r="A38613" t="s">
        <v>298508</v>
      </c>
      <c r="B38613" t="s">
        <v>298509</v>
      </c>
      <c r="C38613" t="s">
        <v>228873</v>
      </c>
      <c r="D38613" t="s">
        <v>228877</v>
      </c>
      <c r="E38613" s="1">
        <v>38354</v>
      </c>
      <c r="F38613">
        <v>6200000</v>
      </c>
    </row>
    <row r="38614" spans="1:6" x14ac:dyDescent="0.25">
      <c r="A38614" t="s">
        <v>298510</v>
      </c>
      <c r="B38614" t="s">
        <v>298511</v>
      </c>
      <c r="C38614" t="s">
        <v>228873</v>
      </c>
      <c r="D38614" t="s">
        <v>228874</v>
      </c>
      <c r="E38614" t="s">
        <v>24213</v>
      </c>
      <c r="F38614">
        <v>11500000</v>
      </c>
    </row>
    <row r="38615" spans="1:6" x14ac:dyDescent="0.25">
      <c r="A38615" t="s">
        <v>298512</v>
      </c>
      <c r="B38615" t="s">
        <v>298513</v>
      </c>
      <c r="C38615" t="s">
        <v>228873</v>
      </c>
      <c r="D38615" t="s">
        <v>228877</v>
      </c>
      <c r="E38615" t="s">
        <v>22623</v>
      </c>
      <c r="F38615">
        <v>16000000</v>
      </c>
    </row>
    <row r="38616" spans="1:6" x14ac:dyDescent="0.25">
      <c r="A38616" t="s">
        <v>298510</v>
      </c>
      <c r="B38616" t="s">
        <v>298514</v>
      </c>
      <c r="C38616" t="s">
        <v>228927</v>
      </c>
      <c r="E38616" t="s">
        <v>21653</v>
      </c>
      <c r="F38616">
        <v>6500000</v>
      </c>
    </row>
    <row r="38617" spans="1:6" x14ac:dyDescent="0.25">
      <c r="A38617" t="s">
        <v>298515</v>
      </c>
      <c r="B38617" t="s">
        <v>298516</v>
      </c>
      <c r="C38617" t="s">
        <v>228873</v>
      </c>
      <c r="D38617" t="s">
        <v>228877</v>
      </c>
      <c r="E38617" t="s">
        <v>2998</v>
      </c>
      <c r="F38617">
        <v>14000000</v>
      </c>
    </row>
    <row r="38618" spans="1:6" x14ac:dyDescent="0.25">
      <c r="A38618" t="s">
        <v>298517</v>
      </c>
      <c r="B38618" t="s">
        <v>298518</v>
      </c>
      <c r="C38618" t="s">
        <v>228873</v>
      </c>
      <c r="E38618" s="1">
        <v>36623</v>
      </c>
      <c r="F38618">
        <v>3000000</v>
      </c>
    </row>
    <row r="38619" spans="1:6" x14ac:dyDescent="0.25">
      <c r="A38619" t="s">
        <v>298519</v>
      </c>
      <c r="B38619" t="s">
        <v>298520</v>
      </c>
      <c r="C38619" t="s">
        <v>228873</v>
      </c>
      <c r="D38619" t="s">
        <v>228877</v>
      </c>
      <c r="E38619" s="1">
        <v>39083</v>
      </c>
      <c r="F38619">
        <v>10000000</v>
      </c>
    </row>
    <row r="38620" spans="1:6" x14ac:dyDescent="0.25">
      <c r="A38620" t="s">
        <v>298521</v>
      </c>
      <c r="B38620" t="s">
        <v>298522</v>
      </c>
      <c r="C38620" t="s">
        <v>228880</v>
      </c>
      <c r="E38620" s="1">
        <v>39820</v>
      </c>
      <c r="F38620">
        <v>986406</v>
      </c>
    </row>
    <row r="38621" spans="1:6" x14ac:dyDescent="0.25">
      <c r="A38621" t="s">
        <v>298523</v>
      </c>
      <c r="B38621" t="s">
        <v>298524</v>
      </c>
      <c r="C38621" t="s">
        <v>228873</v>
      </c>
      <c r="D38621" t="s">
        <v>228877</v>
      </c>
      <c r="E38621" t="s">
        <v>199329</v>
      </c>
      <c r="F38621">
        <v>1880013</v>
      </c>
    </row>
    <row r="38622" spans="1:6" x14ac:dyDescent="0.25">
      <c r="A38622" t="s">
        <v>298525</v>
      </c>
      <c r="B38622" t="s">
        <v>298526</v>
      </c>
      <c r="C38622" t="s">
        <v>228873</v>
      </c>
      <c r="D38622" t="s">
        <v>228877</v>
      </c>
      <c r="E38622" t="s">
        <v>266869</v>
      </c>
      <c r="F38622">
        <v>1500000</v>
      </c>
    </row>
    <row r="38623" spans="1:6" x14ac:dyDescent="0.25">
      <c r="A38623" t="s">
        <v>298527</v>
      </c>
      <c r="B38623" t="s">
        <v>298528</v>
      </c>
      <c r="C38623" t="s">
        <v>229045</v>
      </c>
      <c r="E38623" t="s">
        <v>14629</v>
      </c>
      <c r="F38623">
        <v>30000</v>
      </c>
    </row>
    <row r="38624" spans="1:6" x14ac:dyDescent="0.25">
      <c r="A38624" t="s">
        <v>298529</v>
      </c>
      <c r="B38624" t="s">
        <v>298530</v>
      </c>
      <c r="C38624" t="s">
        <v>228880</v>
      </c>
      <c r="E38624" t="s">
        <v>1019</v>
      </c>
      <c r="F38624">
        <v>350000</v>
      </c>
    </row>
    <row r="38625" spans="1:6" x14ac:dyDescent="0.25">
      <c r="A38625" t="s">
        <v>298531</v>
      </c>
      <c r="B38625" t="s">
        <v>298532</v>
      </c>
      <c r="C38625" t="s">
        <v>228880</v>
      </c>
      <c r="E38625" s="1">
        <v>41644</v>
      </c>
      <c r="F38625">
        <v>500000</v>
      </c>
    </row>
    <row r="38626" spans="1:6" x14ac:dyDescent="0.25">
      <c r="A38626" t="s">
        <v>298533</v>
      </c>
      <c r="B38626" t="s">
        <v>298534</v>
      </c>
      <c r="C38626" t="s">
        <v>228880</v>
      </c>
      <c r="E38626" t="s">
        <v>118967</v>
      </c>
      <c r="F38626">
        <v>1000000</v>
      </c>
    </row>
    <row r="38627" spans="1:6" x14ac:dyDescent="0.25">
      <c r="A38627" t="s">
        <v>298535</v>
      </c>
      <c r="B38627" t="s">
        <v>298536</v>
      </c>
      <c r="C38627" t="s">
        <v>228943</v>
      </c>
      <c r="E38627" s="1">
        <v>41642</v>
      </c>
      <c r="F38627">
        <v>250000</v>
      </c>
    </row>
    <row r="38628" spans="1:6" x14ac:dyDescent="0.25">
      <c r="A38628" t="s">
        <v>298537</v>
      </c>
      <c r="B38628" t="s">
        <v>298538</v>
      </c>
      <c r="C38628" t="s">
        <v>228873</v>
      </c>
      <c r="D38628" t="s">
        <v>228877</v>
      </c>
      <c r="E38628" s="1">
        <v>40183</v>
      </c>
      <c r="F38628">
        <v>16236400</v>
      </c>
    </row>
    <row r="38629" spans="1:6" x14ac:dyDescent="0.25">
      <c r="A38629" t="s">
        <v>298539</v>
      </c>
      <c r="B38629" t="s">
        <v>298540</v>
      </c>
      <c r="C38629" t="s">
        <v>228873</v>
      </c>
      <c r="D38629" t="s">
        <v>228874</v>
      </c>
      <c r="E38629" s="1">
        <v>40548</v>
      </c>
      <c r="F38629">
        <v>30225682</v>
      </c>
    </row>
    <row r="38630" spans="1:6" x14ac:dyDescent="0.25">
      <c r="A38630" t="s">
        <v>298537</v>
      </c>
      <c r="B38630" t="s">
        <v>298541</v>
      </c>
      <c r="C38630" t="s">
        <v>228889</v>
      </c>
      <c r="E38630" s="1">
        <v>42005</v>
      </c>
    </row>
    <row r="38631" spans="1:6" x14ac:dyDescent="0.25">
      <c r="A38631" t="s">
        <v>298542</v>
      </c>
      <c r="B38631" t="s">
        <v>298543</v>
      </c>
      <c r="C38631" t="s">
        <v>228873</v>
      </c>
      <c r="D38631" t="s">
        <v>228977</v>
      </c>
      <c r="E38631" s="1">
        <v>42190</v>
      </c>
      <c r="F38631">
        <v>20000000</v>
      </c>
    </row>
    <row r="38632" spans="1:6" x14ac:dyDescent="0.25">
      <c r="A38632" t="s">
        <v>298544</v>
      </c>
      <c r="B38632" t="s">
        <v>298545</v>
      </c>
      <c r="C38632" t="s">
        <v>228873</v>
      </c>
      <c r="D38632" t="s">
        <v>228877</v>
      </c>
      <c r="E38632" s="1">
        <v>40797</v>
      </c>
    </row>
    <row r="38633" spans="1:6" x14ac:dyDescent="0.25">
      <c r="A38633" t="s">
        <v>298542</v>
      </c>
      <c r="B38633" t="s">
        <v>298546</v>
      </c>
      <c r="C38633" t="s">
        <v>228873</v>
      </c>
      <c r="D38633" t="s">
        <v>228874</v>
      </c>
      <c r="E38633" s="1">
        <v>41128</v>
      </c>
    </row>
    <row r="38634" spans="1:6" x14ac:dyDescent="0.25">
      <c r="A38634" t="s">
        <v>298547</v>
      </c>
      <c r="B38634" t="s">
        <v>298548</v>
      </c>
      <c r="C38634" t="s">
        <v>228873</v>
      </c>
      <c r="E38634" s="1">
        <v>40240</v>
      </c>
      <c r="F38634">
        <v>16837899</v>
      </c>
    </row>
    <row r="38635" spans="1:6" x14ac:dyDescent="0.25">
      <c r="A38635" t="s">
        <v>298549</v>
      </c>
      <c r="B38635" t="s">
        <v>298550</v>
      </c>
      <c r="C38635" t="s">
        <v>228873</v>
      </c>
      <c r="E38635" s="1">
        <v>39213</v>
      </c>
      <c r="F38635">
        <v>12000000</v>
      </c>
    </row>
    <row r="38636" spans="1:6" x14ac:dyDescent="0.25">
      <c r="A38636" t="s">
        <v>298551</v>
      </c>
      <c r="B38636" t="s">
        <v>298552</v>
      </c>
      <c r="C38636" t="s">
        <v>228943</v>
      </c>
      <c r="E38636" s="1">
        <v>40911</v>
      </c>
      <c r="F38636">
        <v>200000</v>
      </c>
    </row>
    <row r="38637" spans="1:6" x14ac:dyDescent="0.25">
      <c r="A38637" t="s">
        <v>298553</v>
      </c>
      <c r="B38637" t="s">
        <v>298554</v>
      </c>
      <c r="C38637" t="s">
        <v>228880</v>
      </c>
      <c r="E38637" s="1">
        <v>40549</v>
      </c>
      <c r="F38637">
        <v>200000</v>
      </c>
    </row>
    <row r="38638" spans="1:6" x14ac:dyDescent="0.25">
      <c r="A38638" t="s">
        <v>298555</v>
      </c>
      <c r="B38638" t="s">
        <v>298556</v>
      </c>
      <c r="C38638" t="s">
        <v>228873</v>
      </c>
      <c r="D38638" t="s">
        <v>228877</v>
      </c>
      <c r="E38638" s="1">
        <v>41282</v>
      </c>
    </row>
    <row r="38639" spans="1:6" x14ac:dyDescent="0.25">
      <c r="A38639" t="s">
        <v>298557</v>
      </c>
      <c r="B38639" t="s">
        <v>298558</v>
      </c>
      <c r="C38639" t="s">
        <v>228889</v>
      </c>
      <c r="E38639" s="1">
        <v>41651</v>
      </c>
      <c r="F38639">
        <v>41250</v>
      </c>
    </row>
    <row r="38640" spans="1:6" x14ac:dyDescent="0.25">
      <c r="A38640" t="s">
        <v>298559</v>
      </c>
      <c r="B38640" t="s">
        <v>298560</v>
      </c>
      <c r="C38640" t="s">
        <v>228880</v>
      </c>
      <c r="E38640" t="s">
        <v>6253</v>
      </c>
    </row>
    <row r="38641" spans="1:6" x14ac:dyDescent="0.25">
      <c r="A38641" t="s">
        <v>298561</v>
      </c>
      <c r="B38641" t="s">
        <v>298562</v>
      </c>
      <c r="C38641" t="s">
        <v>228880</v>
      </c>
      <c r="E38641" t="s">
        <v>147640</v>
      </c>
      <c r="F38641">
        <v>20000</v>
      </c>
    </row>
    <row r="38642" spans="1:6" x14ac:dyDescent="0.25">
      <c r="A38642" t="s">
        <v>298563</v>
      </c>
      <c r="B38642" t="s">
        <v>298564</v>
      </c>
      <c r="C38642" t="s">
        <v>228873</v>
      </c>
      <c r="D38642" t="s">
        <v>229206</v>
      </c>
      <c r="E38642" t="s">
        <v>31317</v>
      </c>
      <c r="F38642">
        <v>200000000</v>
      </c>
    </row>
    <row r="38643" spans="1:6" x14ac:dyDescent="0.25">
      <c r="A38643" t="s">
        <v>298565</v>
      </c>
      <c r="B38643" t="s">
        <v>298566</v>
      </c>
      <c r="C38643" t="s">
        <v>228873</v>
      </c>
      <c r="D38643" t="s">
        <v>228977</v>
      </c>
      <c r="E38643" s="1">
        <v>40699</v>
      </c>
      <c r="F38643">
        <v>70000000</v>
      </c>
    </row>
    <row r="38644" spans="1:6" x14ac:dyDescent="0.25">
      <c r="A38644" t="s">
        <v>298563</v>
      </c>
      <c r="B38644" t="s">
        <v>298567</v>
      </c>
      <c r="C38644" t="s">
        <v>228873</v>
      </c>
      <c r="D38644" t="s">
        <v>228877</v>
      </c>
      <c r="E38644" s="1">
        <v>39814</v>
      </c>
      <c r="F38644">
        <v>8000000</v>
      </c>
    </row>
    <row r="38645" spans="1:6" x14ac:dyDescent="0.25">
      <c r="A38645" t="s">
        <v>298565</v>
      </c>
      <c r="B38645" t="s">
        <v>298568</v>
      </c>
      <c r="C38645" t="s">
        <v>228873</v>
      </c>
      <c r="D38645" t="s">
        <v>228874</v>
      </c>
      <c r="E38645" s="1">
        <v>40183</v>
      </c>
      <c r="F38645">
        <v>20000000</v>
      </c>
    </row>
    <row r="38646" spans="1:6" x14ac:dyDescent="0.25">
      <c r="A38646" t="s">
        <v>298569</v>
      </c>
      <c r="B38646" t="s">
        <v>298570</v>
      </c>
      <c r="C38646" t="s">
        <v>228880</v>
      </c>
      <c r="E38646" s="1">
        <v>40460</v>
      </c>
      <c r="F38646">
        <v>5000</v>
      </c>
    </row>
    <row r="38647" spans="1:6" x14ac:dyDescent="0.25">
      <c r="A38647" t="s">
        <v>298571</v>
      </c>
      <c r="B38647" t="s">
        <v>298572</v>
      </c>
      <c r="C38647" t="s">
        <v>228873</v>
      </c>
      <c r="E38647" s="1">
        <v>37628</v>
      </c>
    </row>
    <row r="38648" spans="1:6" x14ac:dyDescent="0.25">
      <c r="A38648" t="s">
        <v>298573</v>
      </c>
      <c r="B38648" t="s">
        <v>298574</v>
      </c>
      <c r="C38648" t="s">
        <v>228880</v>
      </c>
      <c r="E38648" s="1">
        <v>41187</v>
      </c>
      <c r="F38648">
        <v>777338</v>
      </c>
    </row>
    <row r="38649" spans="1:6" x14ac:dyDescent="0.25">
      <c r="A38649" t="s">
        <v>298575</v>
      </c>
      <c r="B38649" t="s">
        <v>298576</v>
      </c>
      <c r="C38649" t="s">
        <v>228880</v>
      </c>
      <c r="E38649" s="1">
        <v>40217</v>
      </c>
    </row>
    <row r="38650" spans="1:6" x14ac:dyDescent="0.25">
      <c r="A38650" t="s">
        <v>298577</v>
      </c>
      <c r="B38650" t="s">
        <v>298578</v>
      </c>
      <c r="C38650" t="s">
        <v>228873</v>
      </c>
      <c r="D38650" t="s">
        <v>228977</v>
      </c>
      <c r="E38650" t="s">
        <v>11158</v>
      </c>
      <c r="F38650">
        <v>33700000</v>
      </c>
    </row>
    <row r="38651" spans="1:6" x14ac:dyDescent="0.25">
      <c r="A38651" t="s">
        <v>298579</v>
      </c>
      <c r="B38651" t="s">
        <v>298580</v>
      </c>
      <c r="C38651" t="s">
        <v>228873</v>
      </c>
      <c r="D38651" t="s">
        <v>229206</v>
      </c>
      <c r="E38651" t="s">
        <v>19431</v>
      </c>
      <c r="F38651">
        <v>57897000</v>
      </c>
    </row>
    <row r="38652" spans="1:6" x14ac:dyDescent="0.25">
      <c r="A38652" t="s">
        <v>298581</v>
      </c>
      <c r="B38652" t="s">
        <v>298582</v>
      </c>
      <c r="C38652" t="s">
        <v>228889</v>
      </c>
      <c r="E38652" s="1">
        <v>42311</v>
      </c>
      <c r="F38652">
        <v>6500000</v>
      </c>
    </row>
    <row r="38653" spans="1:6" x14ac:dyDescent="0.25">
      <c r="A38653" t="s">
        <v>298583</v>
      </c>
      <c r="B38653" t="s">
        <v>298584</v>
      </c>
      <c r="C38653" t="s">
        <v>228873</v>
      </c>
      <c r="D38653" t="s">
        <v>228874</v>
      </c>
      <c r="E38653" s="1">
        <v>40546</v>
      </c>
      <c r="F38653">
        <v>10000000</v>
      </c>
    </row>
    <row r="38654" spans="1:6" x14ac:dyDescent="0.25">
      <c r="A38654" t="s">
        <v>298585</v>
      </c>
      <c r="B38654" t="s">
        <v>298586</v>
      </c>
      <c r="C38654" t="s">
        <v>228873</v>
      </c>
      <c r="D38654" t="s">
        <v>228877</v>
      </c>
      <c r="E38654" s="1">
        <v>40184</v>
      </c>
      <c r="F38654">
        <v>25000000</v>
      </c>
    </row>
    <row r="38655" spans="1:6" x14ac:dyDescent="0.25">
      <c r="A38655" t="s">
        <v>298583</v>
      </c>
      <c r="B38655" t="s">
        <v>298587</v>
      </c>
      <c r="C38655" t="s">
        <v>228873</v>
      </c>
      <c r="D38655" t="s">
        <v>229145</v>
      </c>
      <c r="E38655" s="1">
        <v>41275</v>
      </c>
    </row>
    <row r="38656" spans="1:6" x14ac:dyDescent="0.25">
      <c r="A38656" t="s">
        <v>298585</v>
      </c>
      <c r="B38656" t="s">
        <v>298588</v>
      </c>
      <c r="C38656" t="s">
        <v>228873</v>
      </c>
      <c r="D38656" t="s">
        <v>228977</v>
      </c>
      <c r="E38656" s="1">
        <v>40553</v>
      </c>
      <c r="F38656">
        <v>15000000</v>
      </c>
    </row>
    <row r="38657" spans="1:6" x14ac:dyDescent="0.25">
      <c r="A38657" t="s">
        <v>298589</v>
      </c>
      <c r="B38657" t="s">
        <v>298590</v>
      </c>
      <c r="C38657" t="s">
        <v>228873</v>
      </c>
      <c r="E38657" s="1">
        <v>40554</v>
      </c>
    </row>
    <row r="38658" spans="1:6" x14ac:dyDescent="0.25">
      <c r="A38658" t="s">
        <v>298591</v>
      </c>
      <c r="B38658" t="s">
        <v>298592</v>
      </c>
      <c r="C38658" t="s">
        <v>228873</v>
      </c>
      <c r="D38658" t="s">
        <v>228877</v>
      </c>
      <c r="E38658" s="1">
        <v>40911</v>
      </c>
    </row>
    <row r="38659" spans="1:6" x14ac:dyDescent="0.25">
      <c r="A38659" t="s">
        <v>298593</v>
      </c>
      <c r="B38659" t="s">
        <v>298594</v>
      </c>
      <c r="C38659" t="s">
        <v>228873</v>
      </c>
      <c r="E38659" s="1">
        <v>41921</v>
      </c>
      <c r="F38659">
        <v>4890000</v>
      </c>
    </row>
    <row r="38660" spans="1:6" x14ac:dyDescent="0.25">
      <c r="A38660" t="s">
        <v>298595</v>
      </c>
      <c r="B38660" t="s">
        <v>298596</v>
      </c>
      <c r="C38660" t="s">
        <v>228873</v>
      </c>
      <c r="D38660" t="s">
        <v>228877</v>
      </c>
      <c r="E38660" s="1">
        <v>39091</v>
      </c>
    </row>
    <row r="38661" spans="1:6" x14ac:dyDescent="0.25">
      <c r="A38661" t="s">
        <v>298597</v>
      </c>
      <c r="B38661" t="s">
        <v>298598</v>
      </c>
      <c r="C38661" t="s">
        <v>228909</v>
      </c>
      <c r="E38661" t="s">
        <v>44532</v>
      </c>
    </row>
    <row r="38662" spans="1:6" x14ac:dyDescent="0.25">
      <c r="A38662" t="s">
        <v>298599</v>
      </c>
      <c r="B38662" t="s">
        <v>298600</v>
      </c>
      <c r="C38662" t="s">
        <v>228880</v>
      </c>
      <c r="E38662" s="1">
        <v>39448</v>
      </c>
      <c r="F38662">
        <v>500000</v>
      </c>
    </row>
    <row r="38663" spans="1:6" x14ac:dyDescent="0.25">
      <c r="A38663" t="s">
        <v>298601</v>
      </c>
      <c r="B38663" t="s">
        <v>298602</v>
      </c>
      <c r="C38663" t="s">
        <v>228943</v>
      </c>
      <c r="E38663" s="1">
        <v>41770</v>
      </c>
      <c r="F38663">
        <v>200000</v>
      </c>
    </row>
    <row r="38664" spans="1:6" x14ac:dyDescent="0.25">
      <c r="A38664" t="s">
        <v>298603</v>
      </c>
      <c r="B38664" t="s">
        <v>298604</v>
      </c>
      <c r="C38664" t="s">
        <v>229045</v>
      </c>
      <c r="E38664" s="1">
        <v>40706</v>
      </c>
      <c r="F38664">
        <v>40000</v>
      </c>
    </row>
    <row r="38665" spans="1:6" x14ac:dyDescent="0.25">
      <c r="A38665" t="s">
        <v>298605</v>
      </c>
      <c r="B38665" t="s">
        <v>298606</v>
      </c>
      <c r="C38665" t="s">
        <v>228943</v>
      </c>
      <c r="E38665" s="1">
        <v>42043</v>
      </c>
    </row>
    <row r="38666" spans="1:6" x14ac:dyDescent="0.25">
      <c r="A38666" t="s">
        <v>298607</v>
      </c>
      <c r="B38666" t="s">
        <v>298608</v>
      </c>
      <c r="C38666" t="s">
        <v>228889</v>
      </c>
      <c r="E38666" s="1">
        <v>41285</v>
      </c>
    </row>
    <row r="38667" spans="1:6" x14ac:dyDescent="0.25">
      <c r="A38667" t="s">
        <v>298609</v>
      </c>
      <c r="B38667" t="s">
        <v>298610</v>
      </c>
      <c r="C38667" t="s">
        <v>228927</v>
      </c>
      <c r="E38667" t="s">
        <v>235388</v>
      </c>
    </row>
    <row r="38668" spans="1:6" x14ac:dyDescent="0.25">
      <c r="A38668" t="s">
        <v>298611</v>
      </c>
      <c r="B38668" t="s">
        <v>298612</v>
      </c>
      <c r="C38668" t="s">
        <v>229779</v>
      </c>
      <c r="E38668" s="1">
        <v>41558</v>
      </c>
      <c r="F38668">
        <v>30000</v>
      </c>
    </row>
    <row r="38669" spans="1:6" x14ac:dyDescent="0.25">
      <c r="A38669" t="s">
        <v>298613</v>
      </c>
      <c r="B38669" t="s">
        <v>298614</v>
      </c>
      <c r="C38669" t="s">
        <v>228880</v>
      </c>
      <c r="E38669" t="s">
        <v>45053</v>
      </c>
      <c r="F38669">
        <v>250000</v>
      </c>
    </row>
    <row r="38670" spans="1:6" x14ac:dyDescent="0.25">
      <c r="A38670" t="s">
        <v>298615</v>
      </c>
      <c r="B38670" t="s">
        <v>298616</v>
      </c>
      <c r="C38670" t="s">
        <v>228909</v>
      </c>
      <c r="E38670" s="1">
        <v>41860</v>
      </c>
    </row>
    <row r="38671" spans="1:6" x14ac:dyDescent="0.25">
      <c r="A38671" t="s">
        <v>298617</v>
      </c>
      <c r="B38671" t="s">
        <v>298618</v>
      </c>
      <c r="C38671" t="s">
        <v>228909</v>
      </c>
      <c r="E38671" s="1">
        <v>41674</v>
      </c>
    </row>
    <row r="38672" spans="1:6" x14ac:dyDescent="0.25">
      <c r="A38672" t="s">
        <v>298619</v>
      </c>
      <c r="B38672" t="s">
        <v>298620</v>
      </c>
      <c r="C38672" t="s">
        <v>228880</v>
      </c>
      <c r="E38672" s="1">
        <v>42005</v>
      </c>
    </row>
    <row r="38673" spans="1:6" x14ac:dyDescent="0.25">
      <c r="A38673" t="s">
        <v>298621</v>
      </c>
      <c r="B38673" t="s">
        <v>298622</v>
      </c>
      <c r="C38673" t="s">
        <v>228909</v>
      </c>
      <c r="E38673" t="s">
        <v>40196</v>
      </c>
    </row>
    <row r="38674" spans="1:6" x14ac:dyDescent="0.25">
      <c r="A38674" t="s">
        <v>298623</v>
      </c>
      <c r="B38674" t="s">
        <v>298624</v>
      </c>
      <c r="C38674" t="s">
        <v>228880</v>
      </c>
      <c r="E38674" s="1">
        <v>40970</v>
      </c>
    </row>
    <row r="38675" spans="1:6" x14ac:dyDescent="0.25">
      <c r="A38675" t="s">
        <v>298625</v>
      </c>
      <c r="B38675" t="s">
        <v>298626</v>
      </c>
      <c r="C38675" t="s">
        <v>229045</v>
      </c>
      <c r="E38675" s="1">
        <v>40912</v>
      </c>
      <c r="F38675">
        <v>150000</v>
      </c>
    </row>
    <row r="38676" spans="1:6" x14ac:dyDescent="0.25">
      <c r="A38676" t="s">
        <v>298627</v>
      </c>
      <c r="B38676" t="s">
        <v>298628</v>
      </c>
      <c r="C38676" t="s">
        <v>228873</v>
      </c>
      <c r="E38676" t="s">
        <v>11832</v>
      </c>
      <c r="F38676">
        <v>2695400</v>
      </c>
    </row>
    <row r="38677" spans="1:6" x14ac:dyDescent="0.25">
      <c r="A38677" t="s">
        <v>298629</v>
      </c>
      <c r="B38677" t="s">
        <v>298630</v>
      </c>
      <c r="C38677" t="s">
        <v>228943</v>
      </c>
      <c r="E38677" t="s">
        <v>87383</v>
      </c>
      <c r="F38677">
        <v>133516</v>
      </c>
    </row>
    <row r="38678" spans="1:6" x14ac:dyDescent="0.25">
      <c r="A38678" t="s">
        <v>298631</v>
      </c>
      <c r="B38678" t="s">
        <v>298632</v>
      </c>
      <c r="C38678" t="s">
        <v>228880</v>
      </c>
      <c r="E38678" t="s">
        <v>169986</v>
      </c>
      <c r="F38678">
        <v>67631</v>
      </c>
    </row>
    <row r="38679" spans="1:6" x14ac:dyDescent="0.25">
      <c r="A38679" t="s">
        <v>298633</v>
      </c>
      <c r="B38679" t="s">
        <v>298634</v>
      </c>
      <c r="C38679" t="s">
        <v>228943</v>
      </c>
      <c r="E38679" t="s">
        <v>44845</v>
      </c>
      <c r="F38679">
        <v>2000000</v>
      </c>
    </row>
    <row r="38680" spans="1:6" x14ac:dyDescent="0.25">
      <c r="A38680" t="s">
        <v>298635</v>
      </c>
      <c r="B38680" t="s">
        <v>298636</v>
      </c>
      <c r="C38680" t="s">
        <v>228873</v>
      </c>
      <c r="E38680" s="1">
        <v>39453</v>
      </c>
      <c r="F38680">
        <v>5000000</v>
      </c>
    </row>
    <row r="38681" spans="1:6" x14ac:dyDescent="0.25">
      <c r="A38681" t="s">
        <v>298637</v>
      </c>
      <c r="B38681" t="s">
        <v>298638</v>
      </c>
      <c r="C38681" t="s">
        <v>228873</v>
      </c>
      <c r="D38681" t="s">
        <v>228877</v>
      </c>
      <c r="E38681" t="s">
        <v>97466</v>
      </c>
      <c r="F38681">
        <v>5400000</v>
      </c>
    </row>
    <row r="38682" spans="1:6" x14ac:dyDescent="0.25">
      <c r="A38682" t="s">
        <v>298635</v>
      </c>
      <c r="B38682" t="s">
        <v>298639</v>
      </c>
      <c r="C38682" t="s">
        <v>228873</v>
      </c>
      <c r="D38682" t="s">
        <v>228977</v>
      </c>
      <c r="E38682" t="s">
        <v>60220</v>
      </c>
      <c r="F38682">
        <v>2340000</v>
      </c>
    </row>
    <row r="38683" spans="1:6" x14ac:dyDescent="0.25">
      <c r="A38683" t="s">
        <v>298637</v>
      </c>
      <c r="B38683" t="s">
        <v>298640</v>
      </c>
      <c r="C38683" t="s">
        <v>228873</v>
      </c>
      <c r="D38683" t="s">
        <v>228874</v>
      </c>
      <c r="E38683" t="s">
        <v>94238</v>
      </c>
      <c r="F38683">
        <v>11950000</v>
      </c>
    </row>
    <row r="38684" spans="1:6" x14ac:dyDescent="0.25">
      <c r="A38684" t="s">
        <v>298641</v>
      </c>
      <c r="B38684" t="s">
        <v>298642</v>
      </c>
      <c r="C38684" t="s">
        <v>228880</v>
      </c>
      <c r="E38684" t="s">
        <v>153516</v>
      </c>
      <c r="F38684">
        <v>1300000</v>
      </c>
    </row>
    <row r="38685" spans="1:6" x14ac:dyDescent="0.25">
      <c r="A38685" t="s">
        <v>298643</v>
      </c>
      <c r="B38685" t="s">
        <v>298644</v>
      </c>
      <c r="C38685" t="s">
        <v>228880</v>
      </c>
      <c r="E38685" t="s">
        <v>22853</v>
      </c>
      <c r="F38685">
        <v>1360000</v>
      </c>
    </row>
    <row r="38686" spans="1:6" x14ac:dyDescent="0.25">
      <c r="A38686" t="s">
        <v>298645</v>
      </c>
      <c r="B38686" t="s">
        <v>298646</v>
      </c>
      <c r="C38686" t="s">
        <v>228880</v>
      </c>
      <c r="E38686" s="1">
        <v>41430</v>
      </c>
      <c r="F38686">
        <v>300000</v>
      </c>
    </row>
    <row r="38687" spans="1:6" x14ac:dyDescent="0.25">
      <c r="A38687" t="s">
        <v>298647</v>
      </c>
      <c r="B38687" t="s">
        <v>298648</v>
      </c>
      <c r="C38687" t="s">
        <v>228873</v>
      </c>
      <c r="D38687" t="s">
        <v>228877</v>
      </c>
      <c r="E38687" s="1">
        <v>39874</v>
      </c>
      <c r="F38687">
        <v>10400000</v>
      </c>
    </row>
    <row r="38688" spans="1:6" x14ac:dyDescent="0.25">
      <c r="A38688" t="s">
        <v>298649</v>
      </c>
      <c r="B38688" t="s">
        <v>298650</v>
      </c>
      <c r="C38688" t="s">
        <v>228873</v>
      </c>
      <c r="D38688" t="s">
        <v>228877</v>
      </c>
      <c r="E38688" s="1">
        <v>41521</v>
      </c>
      <c r="F38688">
        <v>3500000</v>
      </c>
    </row>
    <row r="38689" spans="1:6" x14ac:dyDescent="0.25">
      <c r="A38689" t="s">
        <v>298651</v>
      </c>
      <c r="B38689" t="s">
        <v>298652</v>
      </c>
      <c r="C38689" t="s">
        <v>228880</v>
      </c>
      <c r="E38689" s="1">
        <v>36172</v>
      </c>
      <c r="F38689">
        <v>4000</v>
      </c>
    </row>
    <row r="38690" spans="1:6" x14ac:dyDescent="0.25">
      <c r="A38690" t="s">
        <v>298653</v>
      </c>
      <c r="B38690" t="s">
        <v>298654</v>
      </c>
      <c r="C38690" t="s">
        <v>228880</v>
      </c>
      <c r="E38690" t="s">
        <v>12281</v>
      </c>
      <c r="F38690">
        <v>100000</v>
      </c>
    </row>
    <row r="38691" spans="1:6" x14ac:dyDescent="0.25">
      <c r="A38691" t="s">
        <v>298655</v>
      </c>
      <c r="B38691" t="s">
        <v>298656</v>
      </c>
      <c r="C38691" t="s">
        <v>228873</v>
      </c>
      <c r="D38691" t="s">
        <v>228877</v>
      </c>
      <c r="E38691" t="s">
        <v>48926</v>
      </c>
      <c r="F38691">
        <v>12000000</v>
      </c>
    </row>
    <row r="38692" spans="1:6" x14ac:dyDescent="0.25">
      <c r="A38692" t="s">
        <v>298657</v>
      </c>
      <c r="B38692" t="s">
        <v>298658</v>
      </c>
      <c r="C38692" t="s">
        <v>228889</v>
      </c>
      <c r="E38692" t="s">
        <v>179375</v>
      </c>
    </row>
    <row r="38693" spans="1:6" x14ac:dyDescent="0.25">
      <c r="A38693" t="s">
        <v>298659</v>
      </c>
      <c r="B38693" t="s">
        <v>298660</v>
      </c>
      <c r="C38693" t="s">
        <v>228880</v>
      </c>
      <c r="E38693" s="1">
        <v>41276</v>
      </c>
    </row>
    <row r="38694" spans="1:6" x14ac:dyDescent="0.25">
      <c r="A38694" t="s">
        <v>298661</v>
      </c>
      <c r="B38694" t="s">
        <v>298662</v>
      </c>
      <c r="C38694" t="s">
        <v>228873</v>
      </c>
      <c r="E38694" s="1">
        <v>41822</v>
      </c>
      <c r="F38694">
        <v>3000000</v>
      </c>
    </row>
    <row r="38695" spans="1:6" x14ac:dyDescent="0.25">
      <c r="A38695" t="s">
        <v>298663</v>
      </c>
      <c r="B38695" t="s">
        <v>298664</v>
      </c>
      <c r="C38695" t="s">
        <v>228880</v>
      </c>
      <c r="E38695" s="1">
        <v>40911</v>
      </c>
      <c r="F38695">
        <v>100000</v>
      </c>
    </row>
    <row r="38696" spans="1:6" x14ac:dyDescent="0.25">
      <c r="A38696" t="s">
        <v>298665</v>
      </c>
      <c r="B38696" t="s">
        <v>298666</v>
      </c>
      <c r="C38696" t="s">
        <v>228873</v>
      </c>
      <c r="D38696" t="s">
        <v>228877</v>
      </c>
      <c r="E38696" t="s">
        <v>167558</v>
      </c>
      <c r="F38696">
        <v>128865</v>
      </c>
    </row>
    <row r="38697" spans="1:6" x14ac:dyDescent="0.25">
      <c r="A38697" t="s">
        <v>298667</v>
      </c>
      <c r="B38697" t="s">
        <v>298668</v>
      </c>
      <c r="C38697" t="s">
        <v>228880</v>
      </c>
      <c r="E38697" t="s">
        <v>100503</v>
      </c>
      <c r="F38697">
        <v>456000</v>
      </c>
    </row>
    <row r="38698" spans="1:6" x14ac:dyDescent="0.25">
      <c r="A38698" t="s">
        <v>298669</v>
      </c>
      <c r="B38698" t="s">
        <v>298670</v>
      </c>
      <c r="C38698" t="s">
        <v>228880</v>
      </c>
      <c r="E38698" t="s">
        <v>90642</v>
      </c>
      <c r="F38698">
        <v>150000</v>
      </c>
    </row>
    <row r="38699" spans="1:6" x14ac:dyDescent="0.25">
      <c r="A38699" t="s">
        <v>298671</v>
      </c>
      <c r="B38699" t="s">
        <v>298672</v>
      </c>
      <c r="C38699" t="s">
        <v>228873</v>
      </c>
      <c r="D38699" t="s">
        <v>228877</v>
      </c>
      <c r="E38699" t="s">
        <v>242993</v>
      </c>
    </row>
    <row r="38700" spans="1:6" x14ac:dyDescent="0.25">
      <c r="A38700" t="s">
        <v>298673</v>
      </c>
      <c r="B38700" t="s">
        <v>298674</v>
      </c>
      <c r="C38700" t="s">
        <v>228943</v>
      </c>
      <c r="E38700" s="1">
        <v>39814</v>
      </c>
    </row>
    <row r="38701" spans="1:6" x14ac:dyDescent="0.25">
      <c r="A38701" t="s">
        <v>298675</v>
      </c>
      <c r="B38701" t="s">
        <v>298676</v>
      </c>
      <c r="C38701" t="s">
        <v>228880</v>
      </c>
      <c r="E38701" s="1">
        <v>40366</v>
      </c>
      <c r="F38701">
        <v>177194</v>
      </c>
    </row>
    <row r="38702" spans="1:6" x14ac:dyDescent="0.25">
      <c r="A38702" t="s">
        <v>298677</v>
      </c>
      <c r="B38702" t="s">
        <v>298678</v>
      </c>
      <c r="C38702" t="s">
        <v>228873</v>
      </c>
      <c r="E38702" t="s">
        <v>107829</v>
      </c>
      <c r="F38702">
        <v>3500000</v>
      </c>
    </row>
    <row r="38703" spans="1:6" x14ac:dyDescent="0.25">
      <c r="A38703" t="s">
        <v>298679</v>
      </c>
      <c r="B38703" t="s">
        <v>298680</v>
      </c>
      <c r="C38703" t="s">
        <v>228873</v>
      </c>
      <c r="E38703" s="1">
        <v>40917</v>
      </c>
      <c r="F38703">
        <v>700000</v>
      </c>
    </row>
    <row r="38704" spans="1:6" x14ac:dyDescent="0.25">
      <c r="A38704" t="s">
        <v>298681</v>
      </c>
      <c r="B38704" t="s">
        <v>298682</v>
      </c>
      <c r="C38704" t="s">
        <v>228873</v>
      </c>
      <c r="D38704" t="s">
        <v>228877</v>
      </c>
      <c r="E38704" s="1">
        <v>37989</v>
      </c>
      <c r="F38704">
        <v>8114600</v>
      </c>
    </row>
    <row r="38705" spans="1:6" x14ac:dyDescent="0.25">
      <c r="A38705" t="s">
        <v>298683</v>
      </c>
      <c r="B38705" t="s">
        <v>298684</v>
      </c>
      <c r="C38705" t="s">
        <v>228880</v>
      </c>
      <c r="E38705" s="1">
        <v>36161</v>
      </c>
      <c r="F38705">
        <v>5858093</v>
      </c>
    </row>
    <row r="38706" spans="1:6" x14ac:dyDescent="0.25">
      <c r="A38706" t="s">
        <v>298685</v>
      </c>
      <c r="B38706" t="s">
        <v>298686</v>
      </c>
      <c r="C38706" t="s">
        <v>228927</v>
      </c>
      <c r="E38706" s="1">
        <v>41651</v>
      </c>
      <c r="F38706">
        <v>500000</v>
      </c>
    </row>
    <row r="38707" spans="1:6" x14ac:dyDescent="0.25">
      <c r="A38707" t="s">
        <v>298687</v>
      </c>
      <c r="B38707" t="s">
        <v>298688</v>
      </c>
      <c r="C38707" t="s">
        <v>228873</v>
      </c>
      <c r="E38707" t="s">
        <v>118967</v>
      </c>
      <c r="F38707">
        <v>800000</v>
      </c>
    </row>
    <row r="38708" spans="1:6" x14ac:dyDescent="0.25">
      <c r="A38708" t="s">
        <v>298689</v>
      </c>
      <c r="B38708" t="s">
        <v>298690</v>
      </c>
      <c r="C38708" t="s">
        <v>228873</v>
      </c>
      <c r="E38708" t="s">
        <v>515</v>
      </c>
      <c r="F38708">
        <v>2000000</v>
      </c>
    </row>
    <row r="38709" spans="1:6" x14ac:dyDescent="0.25">
      <c r="A38709" t="s">
        <v>298691</v>
      </c>
      <c r="B38709" t="s">
        <v>298692</v>
      </c>
      <c r="C38709" t="s">
        <v>228880</v>
      </c>
      <c r="E38709" t="s">
        <v>30355</v>
      </c>
      <c r="F38709">
        <v>90000</v>
      </c>
    </row>
    <row r="38710" spans="1:6" x14ac:dyDescent="0.25">
      <c r="A38710" t="s">
        <v>298693</v>
      </c>
      <c r="B38710" t="s">
        <v>298694</v>
      </c>
      <c r="C38710" t="s">
        <v>228873</v>
      </c>
      <c r="D38710" t="s">
        <v>228877</v>
      </c>
      <c r="E38710" t="s">
        <v>17156</v>
      </c>
      <c r="F38710">
        <v>1980757</v>
      </c>
    </row>
    <row r="38711" spans="1:6" x14ac:dyDescent="0.25">
      <c r="A38711" t="s">
        <v>298695</v>
      </c>
      <c r="B38711" t="s">
        <v>298696</v>
      </c>
      <c r="C38711" t="s">
        <v>228873</v>
      </c>
      <c r="D38711" t="s">
        <v>228877</v>
      </c>
      <c r="E38711" t="s">
        <v>55818</v>
      </c>
      <c r="F38711">
        <v>1250000</v>
      </c>
    </row>
    <row r="38712" spans="1:6" x14ac:dyDescent="0.25">
      <c r="A38712" t="s">
        <v>298693</v>
      </c>
      <c r="B38712" t="s">
        <v>298697</v>
      </c>
      <c r="C38712" t="s">
        <v>228873</v>
      </c>
      <c r="D38712" t="s">
        <v>228877</v>
      </c>
      <c r="E38712" s="1">
        <v>39091</v>
      </c>
    </row>
    <row r="38713" spans="1:6" x14ac:dyDescent="0.25">
      <c r="A38713" t="s">
        <v>298695</v>
      </c>
      <c r="B38713" t="s">
        <v>298698</v>
      </c>
      <c r="C38713" t="s">
        <v>228873</v>
      </c>
      <c r="D38713" t="s">
        <v>228877</v>
      </c>
      <c r="E38713" t="s">
        <v>37214</v>
      </c>
      <c r="F38713">
        <v>3000000</v>
      </c>
    </row>
    <row r="38714" spans="1:6" x14ac:dyDescent="0.25">
      <c r="A38714" t="s">
        <v>298699</v>
      </c>
      <c r="B38714" t="s">
        <v>298700</v>
      </c>
      <c r="C38714" t="s">
        <v>228880</v>
      </c>
      <c r="E38714" s="1">
        <v>40917</v>
      </c>
    </row>
    <row r="38715" spans="1:6" x14ac:dyDescent="0.25">
      <c r="A38715" t="s">
        <v>298701</v>
      </c>
      <c r="B38715" t="s">
        <v>298702</v>
      </c>
      <c r="C38715" t="s">
        <v>228873</v>
      </c>
      <c r="E38715" s="1">
        <v>42008</v>
      </c>
      <c r="F38715">
        <v>296433</v>
      </c>
    </row>
    <row r="38716" spans="1:6" x14ac:dyDescent="0.25">
      <c r="A38716" t="s">
        <v>298703</v>
      </c>
      <c r="B38716" t="s">
        <v>298704</v>
      </c>
      <c r="C38716" t="s">
        <v>228873</v>
      </c>
      <c r="E38716" s="1">
        <v>41366</v>
      </c>
      <c r="F38716">
        <v>393085</v>
      </c>
    </row>
    <row r="38717" spans="1:6" x14ac:dyDescent="0.25">
      <c r="A38717" t="s">
        <v>298705</v>
      </c>
      <c r="B38717" t="s">
        <v>298706</v>
      </c>
      <c r="C38717" t="s">
        <v>228909</v>
      </c>
      <c r="E38717" s="1">
        <v>41646</v>
      </c>
    </row>
    <row r="38718" spans="1:6" x14ac:dyDescent="0.25">
      <c r="A38718" t="s">
        <v>298707</v>
      </c>
      <c r="B38718" t="s">
        <v>298708</v>
      </c>
      <c r="C38718" t="s">
        <v>228873</v>
      </c>
      <c r="E38718" t="s">
        <v>9265</v>
      </c>
      <c r="F38718">
        <v>2842000</v>
      </c>
    </row>
    <row r="38719" spans="1:6" x14ac:dyDescent="0.25">
      <c r="A38719" t="s">
        <v>298709</v>
      </c>
      <c r="B38719" t="s">
        <v>298710</v>
      </c>
      <c r="C38719" t="s">
        <v>228873</v>
      </c>
      <c r="E38719" s="1">
        <v>41829</v>
      </c>
    </row>
    <row r="38720" spans="1:6" x14ac:dyDescent="0.25">
      <c r="A38720" t="s">
        <v>298711</v>
      </c>
      <c r="B38720" t="s">
        <v>298712</v>
      </c>
      <c r="C38720" t="s">
        <v>228880</v>
      </c>
      <c r="E38720" s="1">
        <v>41244</v>
      </c>
    </row>
    <row r="38721" spans="1:6" x14ac:dyDescent="0.25">
      <c r="A38721" t="s">
        <v>298713</v>
      </c>
      <c r="B38721" t="s">
        <v>298714</v>
      </c>
      <c r="C38721" t="s">
        <v>228873</v>
      </c>
      <c r="D38721" t="s">
        <v>229145</v>
      </c>
      <c r="E38721" t="s">
        <v>173062</v>
      </c>
      <c r="F38721">
        <v>5300000</v>
      </c>
    </row>
    <row r="38722" spans="1:6" x14ac:dyDescent="0.25">
      <c r="A38722" t="s">
        <v>298715</v>
      </c>
      <c r="B38722" t="s">
        <v>298716</v>
      </c>
      <c r="C38722" t="s">
        <v>228873</v>
      </c>
      <c r="D38722" t="s">
        <v>228877</v>
      </c>
      <c r="E38722" s="1">
        <v>37998</v>
      </c>
      <c r="F38722">
        <v>3000000</v>
      </c>
    </row>
    <row r="38723" spans="1:6" x14ac:dyDescent="0.25">
      <c r="A38723" t="s">
        <v>298713</v>
      </c>
      <c r="B38723" t="s">
        <v>298717</v>
      </c>
      <c r="C38723" t="s">
        <v>228873</v>
      </c>
      <c r="D38723" t="s">
        <v>228977</v>
      </c>
      <c r="E38723" s="1">
        <v>38728</v>
      </c>
      <c r="F38723">
        <v>10000000</v>
      </c>
    </row>
    <row r="38724" spans="1:6" x14ac:dyDescent="0.25">
      <c r="A38724" t="s">
        <v>298715</v>
      </c>
      <c r="B38724" t="s">
        <v>298718</v>
      </c>
      <c r="C38724" t="s">
        <v>228873</v>
      </c>
      <c r="D38724" t="s">
        <v>229206</v>
      </c>
      <c r="E38724" t="s">
        <v>68333</v>
      </c>
      <c r="F38724">
        <v>2400000</v>
      </c>
    </row>
    <row r="38725" spans="1:6" x14ac:dyDescent="0.25">
      <c r="A38725" t="s">
        <v>298713</v>
      </c>
      <c r="B38725" t="s">
        <v>298719</v>
      </c>
      <c r="C38725" t="s">
        <v>228873</v>
      </c>
      <c r="D38725" t="s">
        <v>228874</v>
      </c>
      <c r="E38725" s="1">
        <v>38364</v>
      </c>
      <c r="F38725">
        <v>6750000</v>
      </c>
    </row>
    <row r="38726" spans="1:6" x14ac:dyDescent="0.25">
      <c r="A38726" t="s">
        <v>298720</v>
      </c>
      <c r="B38726" t="s">
        <v>298721</v>
      </c>
      <c r="C38726" t="s">
        <v>228880</v>
      </c>
      <c r="E38726" t="s">
        <v>48700</v>
      </c>
      <c r="F38726">
        <v>1000000</v>
      </c>
    </row>
    <row r="38727" spans="1:6" x14ac:dyDescent="0.25">
      <c r="A38727" t="s">
        <v>298722</v>
      </c>
      <c r="B38727" t="s">
        <v>298723</v>
      </c>
      <c r="C38727" t="s">
        <v>228880</v>
      </c>
      <c r="E38727" s="1">
        <v>41277</v>
      </c>
      <c r="F38727">
        <v>100000</v>
      </c>
    </row>
    <row r="38728" spans="1:6" x14ac:dyDescent="0.25">
      <c r="A38728" t="s">
        <v>298724</v>
      </c>
      <c r="B38728" t="s">
        <v>298725</v>
      </c>
      <c r="C38728" t="s">
        <v>228880</v>
      </c>
      <c r="E38728" t="s">
        <v>231167</v>
      </c>
      <c r="F38728">
        <v>0</v>
      </c>
    </row>
    <row r="38729" spans="1:6" x14ac:dyDescent="0.25">
      <c r="A38729" t="s">
        <v>298726</v>
      </c>
      <c r="B38729" t="s">
        <v>298727</v>
      </c>
      <c r="C38729" t="s">
        <v>229045</v>
      </c>
      <c r="E38729" s="1">
        <v>40910</v>
      </c>
      <c r="F38729">
        <v>20000</v>
      </c>
    </row>
    <row r="38730" spans="1:6" x14ac:dyDescent="0.25">
      <c r="A38730" t="s">
        <v>298728</v>
      </c>
      <c r="B38730" t="s">
        <v>298729</v>
      </c>
      <c r="C38730" t="s">
        <v>228927</v>
      </c>
      <c r="E38730" s="1">
        <v>41579</v>
      </c>
      <c r="F38730">
        <v>25000</v>
      </c>
    </row>
    <row r="38731" spans="1:6" x14ac:dyDescent="0.25">
      <c r="A38731" t="s">
        <v>298730</v>
      </c>
      <c r="B38731" t="s">
        <v>298731</v>
      </c>
      <c r="C38731" t="s">
        <v>228880</v>
      </c>
      <c r="E38731" s="1">
        <v>41918</v>
      </c>
      <c r="F38731">
        <v>2000000</v>
      </c>
    </row>
    <row r="38732" spans="1:6" x14ac:dyDescent="0.25">
      <c r="A38732" t="s">
        <v>298732</v>
      </c>
      <c r="B38732" t="s">
        <v>298733</v>
      </c>
      <c r="C38732" t="s">
        <v>228873</v>
      </c>
      <c r="E38732" s="1">
        <v>41590</v>
      </c>
      <c r="F38732">
        <v>1150000</v>
      </c>
    </row>
    <row r="38733" spans="1:6" x14ac:dyDescent="0.25">
      <c r="A38733" t="s">
        <v>298730</v>
      </c>
      <c r="B38733" t="s">
        <v>298734</v>
      </c>
      <c r="C38733" t="s">
        <v>228873</v>
      </c>
      <c r="E38733" t="s">
        <v>203229</v>
      </c>
      <c r="F38733">
        <v>643334</v>
      </c>
    </row>
    <row r="38734" spans="1:6" x14ac:dyDescent="0.25">
      <c r="A38734" t="s">
        <v>298735</v>
      </c>
      <c r="B38734" t="s">
        <v>298736</v>
      </c>
      <c r="C38734" t="s">
        <v>228880</v>
      </c>
      <c r="E38734" s="1">
        <v>41651</v>
      </c>
      <c r="F38734">
        <v>50000</v>
      </c>
    </row>
    <row r="38735" spans="1:6" x14ac:dyDescent="0.25">
      <c r="A38735" t="s">
        <v>298737</v>
      </c>
      <c r="B38735" t="s">
        <v>298738</v>
      </c>
      <c r="C38735" t="s">
        <v>228919</v>
      </c>
      <c r="E38735" t="s">
        <v>167053</v>
      </c>
      <c r="F38735">
        <v>43000000</v>
      </c>
    </row>
    <row r="38736" spans="1:6" x14ac:dyDescent="0.25">
      <c r="A38736" t="s">
        <v>298739</v>
      </c>
      <c r="B38736" t="s">
        <v>298740</v>
      </c>
      <c r="C38736" t="s">
        <v>228873</v>
      </c>
      <c r="E38736" s="1">
        <v>39450</v>
      </c>
    </row>
    <row r="38737" spans="1:6" x14ac:dyDescent="0.25">
      <c r="A38737" t="s">
        <v>298741</v>
      </c>
      <c r="B38737" t="s">
        <v>298742</v>
      </c>
      <c r="C38737" t="s">
        <v>228880</v>
      </c>
      <c r="E38737" s="1">
        <v>41650</v>
      </c>
    </row>
    <row r="38738" spans="1:6" x14ac:dyDescent="0.25">
      <c r="A38738" t="s">
        <v>298743</v>
      </c>
      <c r="B38738" t="s">
        <v>298744</v>
      </c>
      <c r="C38738" t="s">
        <v>228873</v>
      </c>
      <c r="E38738" s="1">
        <v>42006</v>
      </c>
    </row>
    <row r="38739" spans="1:6" x14ac:dyDescent="0.25">
      <c r="A38739" t="s">
        <v>298745</v>
      </c>
      <c r="B38739" t="s">
        <v>298746</v>
      </c>
      <c r="C38739" t="s">
        <v>228880</v>
      </c>
      <c r="E38739" t="s">
        <v>98182</v>
      </c>
      <c r="F38739">
        <v>3615000</v>
      </c>
    </row>
    <row r="38740" spans="1:6" x14ac:dyDescent="0.25">
      <c r="A38740" t="s">
        <v>298747</v>
      </c>
      <c r="B38740" t="s">
        <v>298748</v>
      </c>
      <c r="C38740" t="s">
        <v>228873</v>
      </c>
      <c r="E38740" s="1">
        <v>39814</v>
      </c>
    </row>
    <row r="38741" spans="1:6" x14ac:dyDescent="0.25">
      <c r="A38741" t="s">
        <v>298749</v>
      </c>
      <c r="B38741" t="s">
        <v>298750</v>
      </c>
      <c r="C38741" t="s">
        <v>228927</v>
      </c>
      <c r="E38741" t="s">
        <v>231167</v>
      </c>
      <c r="F38741">
        <v>8500000</v>
      </c>
    </row>
    <row r="38742" spans="1:6" x14ac:dyDescent="0.25">
      <c r="A38742" t="s">
        <v>298751</v>
      </c>
      <c r="B38742" t="s">
        <v>298752</v>
      </c>
      <c r="C38742" t="s">
        <v>228880</v>
      </c>
      <c r="E38742" t="s">
        <v>53117</v>
      </c>
      <c r="F38742">
        <v>1499997</v>
      </c>
    </row>
    <row r="38743" spans="1:6" x14ac:dyDescent="0.25">
      <c r="A38743" t="s">
        <v>298753</v>
      </c>
      <c r="B38743" t="s">
        <v>298754</v>
      </c>
      <c r="C38743" t="s">
        <v>228880</v>
      </c>
      <c r="D38743" t="s">
        <v>228877</v>
      </c>
      <c r="E38743" s="1">
        <v>41283</v>
      </c>
      <c r="F38743">
        <v>3126992</v>
      </c>
    </row>
    <row r="38744" spans="1:6" x14ac:dyDescent="0.25">
      <c r="A38744" t="s">
        <v>298751</v>
      </c>
      <c r="B38744" t="s">
        <v>298755</v>
      </c>
      <c r="C38744" t="s">
        <v>228873</v>
      </c>
      <c r="D38744" t="s">
        <v>228877</v>
      </c>
      <c r="E38744" t="s">
        <v>230483</v>
      </c>
      <c r="F38744">
        <v>12000000</v>
      </c>
    </row>
    <row r="38745" spans="1:6" x14ac:dyDescent="0.25">
      <c r="A38745" t="s">
        <v>298756</v>
      </c>
      <c r="B38745" t="s">
        <v>298757</v>
      </c>
      <c r="C38745" t="s">
        <v>228880</v>
      </c>
      <c r="E38745" s="1">
        <v>39448</v>
      </c>
      <c r="F38745">
        <v>350000</v>
      </c>
    </row>
    <row r="38746" spans="1:6" x14ac:dyDescent="0.25">
      <c r="A38746" t="s">
        <v>298758</v>
      </c>
      <c r="B38746" t="s">
        <v>298759</v>
      </c>
      <c r="C38746" t="s">
        <v>228873</v>
      </c>
      <c r="D38746" t="s">
        <v>228877</v>
      </c>
      <c r="E38746" t="s">
        <v>76898</v>
      </c>
      <c r="F38746">
        <v>4000000</v>
      </c>
    </row>
    <row r="38747" spans="1:6" x14ac:dyDescent="0.25">
      <c r="A38747" t="s">
        <v>298760</v>
      </c>
      <c r="B38747" t="s">
        <v>298761</v>
      </c>
      <c r="C38747" t="s">
        <v>228880</v>
      </c>
      <c r="E38747" s="1">
        <v>41642</v>
      </c>
    </row>
    <row r="38748" spans="1:6" x14ac:dyDescent="0.25">
      <c r="A38748" t="s">
        <v>298762</v>
      </c>
      <c r="B38748" t="s">
        <v>298763</v>
      </c>
      <c r="C38748" t="s">
        <v>228880</v>
      </c>
      <c r="E38748" t="s">
        <v>16568</v>
      </c>
      <c r="F38748">
        <v>4000000</v>
      </c>
    </row>
    <row r="38749" spans="1:6" x14ac:dyDescent="0.25">
      <c r="A38749" t="s">
        <v>298764</v>
      </c>
      <c r="B38749" t="s">
        <v>298765</v>
      </c>
      <c r="C38749" t="s">
        <v>228943</v>
      </c>
      <c r="E38749" s="1">
        <v>39448</v>
      </c>
      <c r="F38749">
        <v>1000000</v>
      </c>
    </row>
    <row r="38750" spans="1:6" x14ac:dyDescent="0.25">
      <c r="A38750" t="s">
        <v>298766</v>
      </c>
      <c r="B38750" t="s">
        <v>298767</v>
      </c>
      <c r="C38750" t="s">
        <v>228873</v>
      </c>
      <c r="E38750" t="s">
        <v>164271</v>
      </c>
      <c r="F38750">
        <v>4100000</v>
      </c>
    </row>
    <row r="38751" spans="1:6" x14ac:dyDescent="0.25">
      <c r="A38751" t="s">
        <v>298768</v>
      </c>
      <c r="B38751" t="s">
        <v>298769</v>
      </c>
      <c r="C38751" t="s">
        <v>228889</v>
      </c>
      <c r="E38751" t="s">
        <v>43629</v>
      </c>
    </row>
    <row r="38752" spans="1:6" x14ac:dyDescent="0.25">
      <c r="A38752" t="s">
        <v>298770</v>
      </c>
      <c r="B38752" t="s">
        <v>298771</v>
      </c>
      <c r="C38752" t="s">
        <v>228916</v>
      </c>
      <c r="E38752" s="1">
        <v>41649</v>
      </c>
      <c r="F38752">
        <v>25000</v>
      </c>
    </row>
    <row r="38753" spans="1:6" x14ac:dyDescent="0.25">
      <c r="A38753" t="s">
        <v>298772</v>
      </c>
      <c r="B38753" t="s">
        <v>298773</v>
      </c>
      <c r="C38753" t="s">
        <v>228880</v>
      </c>
      <c r="E38753" s="1">
        <v>42006</v>
      </c>
      <c r="F38753">
        <v>150000</v>
      </c>
    </row>
    <row r="38754" spans="1:6" x14ac:dyDescent="0.25">
      <c r="A38754" t="s">
        <v>298774</v>
      </c>
      <c r="B38754" t="s">
        <v>298775</v>
      </c>
      <c r="C38754" t="s">
        <v>228880</v>
      </c>
      <c r="E38754" s="1">
        <v>40184</v>
      </c>
    </row>
    <row r="38755" spans="1:6" x14ac:dyDescent="0.25">
      <c r="A38755" t="s">
        <v>298776</v>
      </c>
      <c r="B38755" t="s">
        <v>298777</v>
      </c>
      <c r="C38755" t="s">
        <v>228873</v>
      </c>
      <c r="D38755" t="s">
        <v>229206</v>
      </c>
      <c r="E38755" s="1">
        <v>41951</v>
      </c>
      <c r="F38755">
        <v>9500000</v>
      </c>
    </row>
    <row r="38756" spans="1:6" x14ac:dyDescent="0.25">
      <c r="A38756" t="s">
        <v>298778</v>
      </c>
      <c r="B38756" t="s">
        <v>298779</v>
      </c>
      <c r="C38756" t="s">
        <v>228873</v>
      </c>
      <c r="D38756" t="s">
        <v>228874</v>
      </c>
      <c r="E38756" s="1">
        <v>39732</v>
      </c>
      <c r="F38756">
        <v>6000000</v>
      </c>
    </row>
    <row r="38757" spans="1:6" x14ac:dyDescent="0.25">
      <c r="A38757" t="s">
        <v>298776</v>
      </c>
      <c r="B38757" t="s">
        <v>298780</v>
      </c>
      <c r="C38757" t="s">
        <v>228943</v>
      </c>
      <c r="E38757" s="1">
        <v>39083</v>
      </c>
      <c r="F38757">
        <v>2000000</v>
      </c>
    </row>
    <row r="38758" spans="1:6" x14ac:dyDescent="0.25">
      <c r="A38758" t="s">
        <v>298778</v>
      </c>
      <c r="B38758" t="s">
        <v>298781</v>
      </c>
      <c r="C38758" t="s">
        <v>228873</v>
      </c>
      <c r="D38758" t="s">
        <v>228877</v>
      </c>
      <c r="E38758" t="s">
        <v>56239</v>
      </c>
      <c r="F38758">
        <v>4400000</v>
      </c>
    </row>
    <row r="38759" spans="1:6" x14ac:dyDescent="0.25">
      <c r="A38759" t="s">
        <v>298776</v>
      </c>
      <c r="B38759" t="s">
        <v>298782</v>
      </c>
      <c r="C38759" t="s">
        <v>228873</v>
      </c>
      <c r="D38759" t="s">
        <v>228977</v>
      </c>
      <c r="E38759" t="s">
        <v>114182</v>
      </c>
      <c r="F38759">
        <v>12000000</v>
      </c>
    </row>
    <row r="38760" spans="1:6" x14ac:dyDescent="0.25">
      <c r="A38760" t="s">
        <v>298778</v>
      </c>
      <c r="B38760" t="s">
        <v>298783</v>
      </c>
      <c r="C38760" t="s">
        <v>228873</v>
      </c>
      <c r="D38760" t="s">
        <v>229145</v>
      </c>
      <c r="E38760" t="s">
        <v>23937</v>
      </c>
      <c r="F38760">
        <v>22000000</v>
      </c>
    </row>
    <row r="38761" spans="1:6" x14ac:dyDescent="0.25">
      <c r="A38761" t="s">
        <v>298784</v>
      </c>
      <c r="B38761" t="s">
        <v>298785</v>
      </c>
      <c r="C38761" t="s">
        <v>228916</v>
      </c>
      <c r="E38761" t="s">
        <v>230483</v>
      </c>
      <c r="F38761">
        <v>200000</v>
      </c>
    </row>
    <row r="38762" spans="1:6" x14ac:dyDescent="0.25">
      <c r="A38762" t="s">
        <v>298786</v>
      </c>
      <c r="B38762" t="s">
        <v>298787</v>
      </c>
      <c r="C38762" t="s">
        <v>228927</v>
      </c>
      <c r="E38762" t="s">
        <v>26777</v>
      </c>
      <c r="F38762">
        <v>500000</v>
      </c>
    </row>
    <row r="38763" spans="1:6" x14ac:dyDescent="0.25">
      <c r="A38763" t="s">
        <v>298788</v>
      </c>
      <c r="B38763" t="s">
        <v>298789</v>
      </c>
      <c r="C38763" t="s">
        <v>228880</v>
      </c>
      <c r="E38763" t="s">
        <v>30335</v>
      </c>
    </row>
    <row r="38764" spans="1:6" x14ac:dyDescent="0.25">
      <c r="A38764" t="s">
        <v>298790</v>
      </c>
      <c r="B38764" t="s">
        <v>298791</v>
      </c>
      <c r="C38764" t="s">
        <v>228919</v>
      </c>
      <c r="E38764" s="1">
        <v>40912</v>
      </c>
      <c r="F38764">
        <v>16000000</v>
      </c>
    </row>
    <row r="38765" spans="1:6" x14ac:dyDescent="0.25">
      <c r="A38765" t="s">
        <v>298792</v>
      </c>
      <c r="B38765" t="s">
        <v>298793</v>
      </c>
      <c r="C38765" t="s">
        <v>228873</v>
      </c>
      <c r="E38765" s="1">
        <v>40885</v>
      </c>
      <c r="F38765">
        <v>20000000</v>
      </c>
    </row>
    <row r="38766" spans="1:6" x14ac:dyDescent="0.25">
      <c r="A38766" t="s">
        <v>298790</v>
      </c>
      <c r="B38766" t="s">
        <v>298794</v>
      </c>
      <c r="C38766" t="s">
        <v>228873</v>
      </c>
      <c r="E38766" s="1">
        <v>41278</v>
      </c>
      <c r="F38766">
        <v>7000000</v>
      </c>
    </row>
    <row r="38767" spans="1:6" x14ac:dyDescent="0.25">
      <c r="A38767" t="s">
        <v>298792</v>
      </c>
      <c r="B38767" t="s">
        <v>298795</v>
      </c>
      <c r="C38767" t="s">
        <v>228873</v>
      </c>
      <c r="D38767" t="s">
        <v>228977</v>
      </c>
      <c r="E38767" s="1">
        <v>40309</v>
      </c>
      <c r="F38767">
        <v>60000000</v>
      </c>
    </row>
    <row r="38768" spans="1:6" x14ac:dyDescent="0.25">
      <c r="A38768" t="s">
        <v>298796</v>
      </c>
      <c r="B38768" t="s">
        <v>298797</v>
      </c>
      <c r="C38768" t="s">
        <v>228919</v>
      </c>
      <c r="E38768" t="s">
        <v>49843</v>
      </c>
      <c r="F38768">
        <v>7000000</v>
      </c>
    </row>
    <row r="38769" spans="1:6" x14ac:dyDescent="0.25">
      <c r="A38769" t="s">
        <v>298798</v>
      </c>
      <c r="B38769" t="s">
        <v>298799</v>
      </c>
      <c r="C38769" t="s">
        <v>228919</v>
      </c>
      <c r="E38769" s="1">
        <v>41853</v>
      </c>
      <c r="F38769">
        <v>15000000</v>
      </c>
    </row>
    <row r="38770" spans="1:6" x14ac:dyDescent="0.25">
      <c r="A38770" t="s">
        <v>298800</v>
      </c>
      <c r="B38770" t="s">
        <v>298801</v>
      </c>
      <c r="C38770" t="s">
        <v>228880</v>
      </c>
      <c r="E38770" s="1">
        <v>41976</v>
      </c>
      <c r="F38770">
        <v>150000</v>
      </c>
    </row>
    <row r="38771" spans="1:6" x14ac:dyDescent="0.25">
      <c r="A38771" t="s">
        <v>298802</v>
      </c>
      <c r="B38771" t="s">
        <v>298803</v>
      </c>
      <c r="C38771" t="s">
        <v>228880</v>
      </c>
      <c r="E38771" s="1">
        <v>42341</v>
      </c>
      <c r="F38771">
        <v>825000</v>
      </c>
    </row>
    <row r="38772" spans="1:6" x14ac:dyDescent="0.25">
      <c r="A38772" t="s">
        <v>298804</v>
      </c>
      <c r="B38772" t="s">
        <v>298805</v>
      </c>
      <c r="C38772" t="s">
        <v>228873</v>
      </c>
      <c r="E38772" t="s">
        <v>14970</v>
      </c>
      <c r="F38772">
        <v>3250876</v>
      </c>
    </row>
    <row r="38773" spans="1:6" x14ac:dyDescent="0.25">
      <c r="A38773" t="s">
        <v>298806</v>
      </c>
      <c r="B38773" t="s">
        <v>298807</v>
      </c>
      <c r="C38773" t="s">
        <v>228873</v>
      </c>
      <c r="D38773" t="s">
        <v>228877</v>
      </c>
      <c r="E38773" s="1">
        <v>40341</v>
      </c>
      <c r="F38773">
        <v>3500000</v>
      </c>
    </row>
    <row r="38774" spans="1:6" x14ac:dyDescent="0.25">
      <c r="A38774" t="s">
        <v>298808</v>
      </c>
      <c r="B38774" t="s">
        <v>298809</v>
      </c>
      <c r="C38774" t="s">
        <v>228919</v>
      </c>
      <c r="E38774" s="1">
        <v>41183</v>
      </c>
      <c r="F38774">
        <v>2000000</v>
      </c>
    </row>
    <row r="38775" spans="1:6" x14ac:dyDescent="0.25">
      <c r="A38775" t="s">
        <v>298806</v>
      </c>
      <c r="B38775" t="s">
        <v>298810</v>
      </c>
      <c r="C38775" t="s">
        <v>228873</v>
      </c>
      <c r="E38775" s="1">
        <v>41334</v>
      </c>
      <c r="F38775">
        <v>4060000</v>
      </c>
    </row>
    <row r="38776" spans="1:6" x14ac:dyDescent="0.25">
      <c r="A38776" t="s">
        <v>298811</v>
      </c>
      <c r="B38776" t="s">
        <v>298812</v>
      </c>
      <c r="C38776" t="s">
        <v>228873</v>
      </c>
      <c r="D38776" t="s">
        <v>228874</v>
      </c>
      <c r="E38776" t="s">
        <v>21715</v>
      </c>
      <c r="F38776">
        <v>1320000</v>
      </c>
    </row>
    <row r="38777" spans="1:6" x14ac:dyDescent="0.25">
      <c r="A38777" t="s">
        <v>298813</v>
      </c>
      <c r="B38777" t="s">
        <v>298814</v>
      </c>
      <c r="C38777" t="s">
        <v>228880</v>
      </c>
      <c r="E38777" s="1">
        <v>41640</v>
      </c>
    </row>
    <row r="38778" spans="1:6" x14ac:dyDescent="0.25">
      <c r="A38778" t="s">
        <v>298815</v>
      </c>
      <c r="B38778" t="s">
        <v>298816</v>
      </c>
      <c r="C38778" t="s">
        <v>228880</v>
      </c>
      <c r="E38778" t="s">
        <v>26079</v>
      </c>
      <c r="F38778">
        <v>1000000</v>
      </c>
    </row>
    <row r="38779" spans="1:6" x14ac:dyDescent="0.25">
      <c r="A38779" t="s">
        <v>298817</v>
      </c>
      <c r="B38779" t="s">
        <v>298818</v>
      </c>
      <c r="C38779" t="s">
        <v>228927</v>
      </c>
      <c r="E38779" t="s">
        <v>27966</v>
      </c>
      <c r="F38779">
        <v>200000</v>
      </c>
    </row>
    <row r="38780" spans="1:6" x14ac:dyDescent="0.25">
      <c r="A38780" t="s">
        <v>298815</v>
      </c>
      <c r="B38780" t="s">
        <v>298819</v>
      </c>
      <c r="C38780" t="s">
        <v>228880</v>
      </c>
      <c r="E38780" s="1">
        <v>40911</v>
      </c>
      <c r="F38780">
        <v>100000</v>
      </c>
    </row>
    <row r="38781" spans="1:6" x14ac:dyDescent="0.25">
      <c r="A38781" t="s">
        <v>298820</v>
      </c>
      <c r="B38781" t="s">
        <v>298821</v>
      </c>
      <c r="C38781" t="s">
        <v>228943</v>
      </c>
      <c r="E38781" s="1">
        <v>39448</v>
      </c>
    </row>
    <row r="38782" spans="1:6" x14ac:dyDescent="0.25">
      <c r="A38782" t="s">
        <v>298822</v>
      </c>
      <c r="B38782" t="s">
        <v>298823</v>
      </c>
      <c r="C38782" t="s">
        <v>228873</v>
      </c>
      <c r="D38782" t="s">
        <v>228877</v>
      </c>
      <c r="E38782" s="1">
        <v>39814</v>
      </c>
      <c r="F38782">
        <v>5000000</v>
      </c>
    </row>
    <row r="38783" spans="1:6" x14ac:dyDescent="0.25">
      <c r="A38783" t="s">
        <v>298824</v>
      </c>
      <c r="B38783" t="s">
        <v>298825</v>
      </c>
      <c r="C38783" t="s">
        <v>228873</v>
      </c>
      <c r="E38783" t="s">
        <v>149933</v>
      </c>
      <c r="F38783">
        <v>7555000</v>
      </c>
    </row>
    <row r="38784" spans="1:6" x14ac:dyDescent="0.25">
      <c r="A38784" t="s">
        <v>298826</v>
      </c>
      <c r="B38784" t="s">
        <v>298827</v>
      </c>
      <c r="C38784" t="s">
        <v>228873</v>
      </c>
      <c r="E38784" s="1">
        <v>40492</v>
      </c>
      <c r="F38784">
        <v>30000000</v>
      </c>
    </row>
    <row r="38785" spans="1:6" x14ac:dyDescent="0.25">
      <c r="A38785" t="s">
        <v>298828</v>
      </c>
      <c r="B38785" t="s">
        <v>298829</v>
      </c>
      <c r="C38785" t="s">
        <v>228919</v>
      </c>
      <c r="E38785" t="s">
        <v>20977</v>
      </c>
      <c r="F38785">
        <v>60000000</v>
      </c>
    </row>
    <row r="38786" spans="1:6" x14ac:dyDescent="0.25">
      <c r="A38786" t="s">
        <v>298830</v>
      </c>
      <c r="B38786" t="s">
        <v>298831</v>
      </c>
      <c r="C38786" t="s">
        <v>228873</v>
      </c>
      <c r="E38786" t="s">
        <v>60770</v>
      </c>
      <c r="F38786">
        <v>20000000</v>
      </c>
    </row>
    <row r="38787" spans="1:6" x14ac:dyDescent="0.25">
      <c r="A38787" t="s">
        <v>298832</v>
      </c>
      <c r="B38787" t="s">
        <v>298833</v>
      </c>
      <c r="C38787" t="s">
        <v>228927</v>
      </c>
      <c r="E38787" t="s">
        <v>234137</v>
      </c>
      <c r="F38787">
        <v>500000</v>
      </c>
    </row>
    <row r="38788" spans="1:6" x14ac:dyDescent="0.25">
      <c r="A38788" t="s">
        <v>298830</v>
      </c>
      <c r="B38788" t="s">
        <v>298834</v>
      </c>
      <c r="C38788" t="s">
        <v>228927</v>
      </c>
      <c r="E38788" t="s">
        <v>194381</v>
      </c>
      <c r="F38788">
        <v>7315041</v>
      </c>
    </row>
    <row r="38789" spans="1:6" x14ac:dyDescent="0.25">
      <c r="A38789" t="s">
        <v>298832</v>
      </c>
      <c r="B38789" t="s">
        <v>298835</v>
      </c>
      <c r="C38789" t="s">
        <v>228927</v>
      </c>
      <c r="E38789" t="s">
        <v>210809</v>
      </c>
      <c r="F38789">
        <v>8500000</v>
      </c>
    </row>
    <row r="38790" spans="1:6" x14ac:dyDescent="0.25">
      <c r="A38790" t="s">
        <v>298830</v>
      </c>
      <c r="B38790" t="s">
        <v>298836</v>
      </c>
      <c r="C38790" t="s">
        <v>228927</v>
      </c>
      <c r="E38790" t="s">
        <v>84306</v>
      </c>
      <c r="F38790">
        <v>4000000</v>
      </c>
    </row>
    <row r="38791" spans="1:6" x14ac:dyDescent="0.25">
      <c r="A38791" t="s">
        <v>298837</v>
      </c>
      <c r="B38791" t="s">
        <v>298838</v>
      </c>
      <c r="C38791" t="s">
        <v>228909</v>
      </c>
      <c r="E38791" t="s">
        <v>134242</v>
      </c>
      <c r="F38791">
        <v>0</v>
      </c>
    </row>
    <row r="38792" spans="1:6" x14ac:dyDescent="0.25">
      <c r="A38792" t="s">
        <v>298839</v>
      </c>
      <c r="B38792" t="s">
        <v>298840</v>
      </c>
      <c r="C38792" t="s">
        <v>228873</v>
      </c>
      <c r="D38792" t="s">
        <v>228874</v>
      </c>
      <c r="E38792" s="1">
        <v>41679</v>
      </c>
      <c r="F38792">
        <v>15000000</v>
      </c>
    </row>
    <row r="38793" spans="1:6" x14ac:dyDescent="0.25">
      <c r="A38793" t="s">
        <v>298841</v>
      </c>
      <c r="B38793" t="s">
        <v>298842</v>
      </c>
      <c r="C38793" t="s">
        <v>228873</v>
      </c>
      <c r="E38793" t="s">
        <v>240786</v>
      </c>
      <c r="F38793">
        <v>90000000</v>
      </c>
    </row>
    <row r="38794" spans="1:6" x14ac:dyDescent="0.25">
      <c r="A38794" t="s">
        <v>298843</v>
      </c>
      <c r="B38794" t="s">
        <v>298844</v>
      </c>
      <c r="C38794" t="s">
        <v>228873</v>
      </c>
      <c r="E38794" t="s">
        <v>292455</v>
      </c>
      <c r="F38794">
        <v>641000</v>
      </c>
    </row>
    <row r="38795" spans="1:6" x14ac:dyDescent="0.25">
      <c r="A38795" t="s">
        <v>298845</v>
      </c>
      <c r="B38795" t="s">
        <v>298846</v>
      </c>
      <c r="C38795" t="s">
        <v>228873</v>
      </c>
      <c r="E38795" s="1">
        <v>41154</v>
      </c>
      <c r="F38795">
        <v>15882388</v>
      </c>
    </row>
    <row r="38796" spans="1:6" x14ac:dyDescent="0.25">
      <c r="A38796" t="s">
        <v>298847</v>
      </c>
      <c r="B38796" t="s">
        <v>298848</v>
      </c>
      <c r="C38796" t="s">
        <v>228873</v>
      </c>
      <c r="E38796" t="s">
        <v>91326</v>
      </c>
      <c r="F38796">
        <v>3800000</v>
      </c>
    </row>
    <row r="38797" spans="1:6" x14ac:dyDescent="0.25">
      <c r="A38797" t="s">
        <v>298849</v>
      </c>
      <c r="B38797" t="s">
        <v>298850</v>
      </c>
      <c r="C38797" t="s">
        <v>228927</v>
      </c>
      <c r="E38797" t="s">
        <v>41322</v>
      </c>
      <c r="F38797">
        <v>150000</v>
      </c>
    </row>
    <row r="38798" spans="1:6" x14ac:dyDescent="0.25">
      <c r="A38798" t="s">
        <v>298851</v>
      </c>
      <c r="B38798" t="s">
        <v>298852</v>
      </c>
      <c r="C38798" t="s">
        <v>228873</v>
      </c>
      <c r="D38798" t="s">
        <v>229206</v>
      </c>
      <c r="E38798" t="s">
        <v>31293</v>
      </c>
      <c r="F38798">
        <v>1500000</v>
      </c>
    </row>
    <row r="38799" spans="1:6" x14ac:dyDescent="0.25">
      <c r="A38799" t="s">
        <v>298853</v>
      </c>
      <c r="B38799" t="s">
        <v>298854</v>
      </c>
      <c r="C38799" t="s">
        <v>228880</v>
      </c>
      <c r="E38799" s="1">
        <v>41278</v>
      </c>
      <c r="F38799">
        <v>475000</v>
      </c>
    </row>
    <row r="38800" spans="1:6" x14ac:dyDescent="0.25">
      <c r="A38800" t="s">
        <v>298855</v>
      </c>
      <c r="B38800" t="s">
        <v>298856</v>
      </c>
      <c r="C38800" t="s">
        <v>228889</v>
      </c>
      <c r="E38800" t="s">
        <v>257151</v>
      </c>
    </row>
    <row r="38801" spans="1:6" x14ac:dyDescent="0.25">
      <c r="A38801" t="s">
        <v>298857</v>
      </c>
      <c r="B38801" t="s">
        <v>298858</v>
      </c>
      <c r="C38801" t="s">
        <v>228873</v>
      </c>
      <c r="D38801" t="s">
        <v>229145</v>
      </c>
      <c r="E38801" s="1">
        <v>38363</v>
      </c>
      <c r="F38801">
        <v>20000000</v>
      </c>
    </row>
    <row r="38802" spans="1:6" x14ac:dyDescent="0.25">
      <c r="A38802" t="s">
        <v>298859</v>
      </c>
      <c r="B38802" t="s">
        <v>298860</v>
      </c>
      <c r="C38802" t="s">
        <v>228873</v>
      </c>
      <c r="E38802" s="1">
        <v>41952</v>
      </c>
      <c r="F38802">
        <v>53805200</v>
      </c>
    </row>
    <row r="38803" spans="1:6" x14ac:dyDescent="0.25">
      <c r="A38803" t="s">
        <v>298857</v>
      </c>
      <c r="B38803" t="s">
        <v>298861</v>
      </c>
      <c r="C38803" t="s">
        <v>228873</v>
      </c>
      <c r="D38803" t="s">
        <v>228977</v>
      </c>
      <c r="E38803" s="1">
        <v>37267</v>
      </c>
      <c r="F38803">
        <v>38000000</v>
      </c>
    </row>
    <row r="38804" spans="1:6" x14ac:dyDescent="0.25">
      <c r="A38804" t="s">
        <v>298859</v>
      </c>
      <c r="B38804" t="s">
        <v>298862</v>
      </c>
      <c r="C38804" t="s">
        <v>228889</v>
      </c>
      <c r="E38804" s="1">
        <v>39817</v>
      </c>
    </row>
    <row r="38805" spans="1:6" x14ac:dyDescent="0.25">
      <c r="A38805" t="s">
        <v>298857</v>
      </c>
      <c r="B38805" t="s">
        <v>298863</v>
      </c>
      <c r="C38805" t="s">
        <v>228873</v>
      </c>
      <c r="D38805" t="s">
        <v>228877</v>
      </c>
      <c r="E38805" s="1">
        <v>36170</v>
      </c>
      <c r="F38805">
        <v>1400000</v>
      </c>
    </row>
    <row r="38806" spans="1:6" x14ac:dyDescent="0.25">
      <c r="A38806" t="s">
        <v>298859</v>
      </c>
      <c r="B38806" t="s">
        <v>298864</v>
      </c>
      <c r="C38806" t="s">
        <v>228873</v>
      </c>
      <c r="D38806" t="s">
        <v>228874</v>
      </c>
      <c r="E38806" s="1">
        <v>36529</v>
      </c>
      <c r="F38806">
        <v>14000000</v>
      </c>
    </row>
    <row r="38807" spans="1:6" x14ac:dyDescent="0.25">
      <c r="A38807" t="s">
        <v>298857</v>
      </c>
      <c r="B38807" t="s">
        <v>298865</v>
      </c>
      <c r="C38807" t="s">
        <v>228873</v>
      </c>
      <c r="D38807" t="s">
        <v>229206</v>
      </c>
      <c r="E38807" s="1">
        <v>38725</v>
      </c>
      <c r="F38807">
        <v>5000000</v>
      </c>
    </row>
    <row r="38808" spans="1:6" x14ac:dyDescent="0.25">
      <c r="A38808" t="s">
        <v>298859</v>
      </c>
      <c r="B38808" t="s">
        <v>298866</v>
      </c>
      <c r="C38808" t="s">
        <v>228873</v>
      </c>
      <c r="D38808" t="s">
        <v>231418</v>
      </c>
      <c r="E38808" s="1">
        <v>40634</v>
      </c>
      <c r="F38808">
        <v>80323199</v>
      </c>
    </row>
    <row r="38809" spans="1:6" x14ac:dyDescent="0.25">
      <c r="A38809" t="s">
        <v>298867</v>
      </c>
      <c r="B38809" t="s">
        <v>298868</v>
      </c>
      <c r="C38809" t="s">
        <v>228909</v>
      </c>
      <c r="E38809" t="s">
        <v>232856</v>
      </c>
    </row>
    <row r="38810" spans="1:6" x14ac:dyDescent="0.25">
      <c r="A38810" t="s">
        <v>298869</v>
      </c>
      <c r="B38810" t="s">
        <v>298870</v>
      </c>
      <c r="C38810" t="s">
        <v>228880</v>
      </c>
      <c r="E38810" s="1">
        <v>41282</v>
      </c>
      <c r="F38810">
        <v>300000</v>
      </c>
    </row>
    <row r="38811" spans="1:6" x14ac:dyDescent="0.25">
      <c r="A38811" t="s">
        <v>298871</v>
      </c>
      <c r="B38811" t="s">
        <v>298872</v>
      </c>
      <c r="C38811" t="s">
        <v>228880</v>
      </c>
      <c r="E38811" s="1">
        <v>41283</v>
      </c>
      <c r="F38811">
        <v>500000</v>
      </c>
    </row>
    <row r="38812" spans="1:6" x14ac:dyDescent="0.25">
      <c r="A38812" t="s">
        <v>298873</v>
      </c>
      <c r="B38812" t="s">
        <v>298874</v>
      </c>
      <c r="C38812" t="s">
        <v>228873</v>
      </c>
      <c r="D38812" t="s">
        <v>228877</v>
      </c>
      <c r="E38812" s="1">
        <v>40363</v>
      </c>
      <c r="F38812">
        <v>3165000</v>
      </c>
    </row>
    <row r="38813" spans="1:6" x14ac:dyDescent="0.25">
      <c r="A38813" t="s">
        <v>298875</v>
      </c>
      <c r="B38813" t="s">
        <v>298876</v>
      </c>
      <c r="C38813" t="s">
        <v>228880</v>
      </c>
      <c r="E38813" s="1">
        <v>39820</v>
      </c>
      <c r="F38813">
        <v>550000</v>
      </c>
    </row>
    <row r="38814" spans="1:6" x14ac:dyDescent="0.25">
      <c r="A38814" t="s">
        <v>298877</v>
      </c>
      <c r="B38814" t="s">
        <v>298878</v>
      </c>
      <c r="C38814" t="s">
        <v>228873</v>
      </c>
      <c r="E38814" t="s">
        <v>24213</v>
      </c>
      <c r="F38814">
        <v>5800000</v>
      </c>
    </row>
    <row r="38815" spans="1:6" x14ac:dyDescent="0.25">
      <c r="A38815" t="s">
        <v>298879</v>
      </c>
      <c r="B38815" t="s">
        <v>298880</v>
      </c>
      <c r="C38815" t="s">
        <v>228873</v>
      </c>
      <c r="E38815" t="s">
        <v>27740</v>
      </c>
      <c r="F38815">
        <v>625000</v>
      </c>
    </row>
    <row r="38816" spans="1:6" x14ac:dyDescent="0.25">
      <c r="A38816" t="s">
        <v>298881</v>
      </c>
      <c r="B38816" t="s">
        <v>298882</v>
      </c>
      <c r="C38816" t="s">
        <v>228909</v>
      </c>
      <c r="E38816" t="s">
        <v>8881</v>
      </c>
    </row>
    <row r="38817" spans="1:6" x14ac:dyDescent="0.25">
      <c r="A38817" t="s">
        <v>298883</v>
      </c>
      <c r="B38817" t="s">
        <v>298884</v>
      </c>
      <c r="C38817" t="s">
        <v>228927</v>
      </c>
      <c r="E38817" s="1">
        <v>42127</v>
      </c>
      <c r="F38817">
        <v>60000000</v>
      </c>
    </row>
    <row r="38818" spans="1:6" x14ac:dyDescent="0.25">
      <c r="A38818" t="s">
        <v>298885</v>
      </c>
      <c r="B38818" t="s">
        <v>298886</v>
      </c>
      <c r="C38818" t="s">
        <v>229045</v>
      </c>
      <c r="E38818" s="1">
        <v>40427</v>
      </c>
      <c r="F38818">
        <v>4000000</v>
      </c>
    </row>
    <row r="38819" spans="1:6" x14ac:dyDescent="0.25">
      <c r="A38819" t="s">
        <v>298887</v>
      </c>
      <c r="B38819" t="s">
        <v>298888</v>
      </c>
      <c r="C38819" t="s">
        <v>228880</v>
      </c>
      <c r="E38819" t="s">
        <v>194213</v>
      </c>
      <c r="F38819">
        <v>457590</v>
      </c>
    </row>
    <row r="38820" spans="1:6" x14ac:dyDescent="0.25">
      <c r="A38820" t="s">
        <v>298889</v>
      </c>
      <c r="B38820" t="s">
        <v>298890</v>
      </c>
      <c r="C38820" t="s">
        <v>228873</v>
      </c>
      <c r="E38820" s="1">
        <v>40300</v>
      </c>
      <c r="F38820">
        <v>812499</v>
      </c>
    </row>
    <row r="38821" spans="1:6" x14ac:dyDescent="0.25">
      <c r="A38821" t="s">
        <v>298891</v>
      </c>
      <c r="B38821" t="s">
        <v>298892</v>
      </c>
      <c r="C38821" t="s">
        <v>229311</v>
      </c>
      <c r="E38821" t="s">
        <v>31692</v>
      </c>
      <c r="F38821">
        <v>63500000</v>
      </c>
    </row>
    <row r="38822" spans="1:6" x14ac:dyDescent="0.25">
      <c r="A38822" t="s">
        <v>298893</v>
      </c>
      <c r="B38822" t="s">
        <v>298894</v>
      </c>
      <c r="C38822" t="s">
        <v>228916</v>
      </c>
      <c r="E38822" s="1">
        <v>41645</v>
      </c>
      <c r="F38822">
        <v>60000</v>
      </c>
    </row>
    <row r="38823" spans="1:6" x14ac:dyDescent="0.25">
      <c r="A38823" t="s">
        <v>298895</v>
      </c>
      <c r="B38823" t="s">
        <v>298896</v>
      </c>
      <c r="C38823" t="s">
        <v>228873</v>
      </c>
      <c r="E38823" t="s">
        <v>44622</v>
      </c>
      <c r="F38823">
        <v>5385352</v>
      </c>
    </row>
    <row r="38824" spans="1:6" x14ac:dyDescent="0.25">
      <c r="A38824" t="s">
        <v>298897</v>
      </c>
      <c r="B38824" t="s">
        <v>298898</v>
      </c>
      <c r="C38824" t="s">
        <v>228873</v>
      </c>
      <c r="E38824" t="s">
        <v>235113</v>
      </c>
      <c r="F38824">
        <v>10000000</v>
      </c>
    </row>
    <row r="38825" spans="1:6" x14ac:dyDescent="0.25">
      <c r="A38825" t="s">
        <v>298899</v>
      </c>
      <c r="B38825" t="s">
        <v>298900</v>
      </c>
      <c r="C38825" t="s">
        <v>228873</v>
      </c>
      <c r="D38825" t="s">
        <v>228977</v>
      </c>
      <c r="E38825" s="1">
        <v>39028</v>
      </c>
      <c r="F38825">
        <v>10000000</v>
      </c>
    </row>
    <row r="38826" spans="1:6" x14ac:dyDescent="0.25">
      <c r="A38826" t="s">
        <v>298901</v>
      </c>
      <c r="B38826" t="s">
        <v>298902</v>
      </c>
      <c r="C38826" t="s">
        <v>229045</v>
      </c>
      <c r="E38826" t="s">
        <v>57764</v>
      </c>
      <c r="F38826">
        <v>90000</v>
      </c>
    </row>
    <row r="38827" spans="1:6" x14ac:dyDescent="0.25">
      <c r="A38827" t="s">
        <v>298903</v>
      </c>
      <c r="B38827" t="s">
        <v>298904</v>
      </c>
      <c r="C38827" t="s">
        <v>229779</v>
      </c>
      <c r="E38827" s="1">
        <v>41619</v>
      </c>
      <c r="F38827">
        <v>16000</v>
      </c>
    </row>
    <row r="38828" spans="1:6" x14ac:dyDescent="0.25">
      <c r="A38828" t="s">
        <v>298905</v>
      </c>
      <c r="B38828" t="s">
        <v>298906</v>
      </c>
      <c r="C38828" t="s">
        <v>228880</v>
      </c>
      <c r="E38828" t="s">
        <v>104621</v>
      </c>
    </row>
    <row r="38829" spans="1:6" x14ac:dyDescent="0.25">
      <c r="A38829" t="s">
        <v>298907</v>
      </c>
      <c r="B38829" t="s">
        <v>298908</v>
      </c>
      <c r="C38829" t="s">
        <v>229779</v>
      </c>
      <c r="E38829" t="s">
        <v>9926</v>
      </c>
      <c r="F38829">
        <v>10000</v>
      </c>
    </row>
    <row r="38830" spans="1:6" x14ac:dyDescent="0.25">
      <c r="A38830" t="s">
        <v>298909</v>
      </c>
      <c r="B38830" t="s">
        <v>298910</v>
      </c>
      <c r="C38830" t="s">
        <v>228880</v>
      </c>
      <c r="E38830" s="1">
        <v>41640</v>
      </c>
      <c r="F38830">
        <v>155000</v>
      </c>
    </row>
    <row r="38831" spans="1:6" x14ac:dyDescent="0.25">
      <c r="A38831" t="s">
        <v>298911</v>
      </c>
      <c r="B38831" t="s">
        <v>298912</v>
      </c>
      <c r="C38831" t="s">
        <v>228943</v>
      </c>
      <c r="E38831" s="1">
        <v>42008</v>
      </c>
    </row>
    <row r="38832" spans="1:6" x14ac:dyDescent="0.25">
      <c r="A38832" t="s">
        <v>298913</v>
      </c>
      <c r="B38832" t="s">
        <v>298914</v>
      </c>
      <c r="C38832" t="s">
        <v>229045</v>
      </c>
      <c r="E38832" s="1">
        <v>41651</v>
      </c>
      <c r="F38832">
        <v>17223</v>
      </c>
    </row>
    <row r="38833" spans="1:6" x14ac:dyDescent="0.25">
      <c r="A38833" t="s">
        <v>298915</v>
      </c>
      <c r="B38833" t="s">
        <v>298916</v>
      </c>
      <c r="C38833" t="s">
        <v>228880</v>
      </c>
      <c r="E38833" s="1">
        <v>42041</v>
      </c>
      <c r="F38833">
        <v>25000</v>
      </c>
    </row>
    <row r="38834" spans="1:6" x14ac:dyDescent="0.25">
      <c r="A38834" t="s">
        <v>298917</v>
      </c>
      <c r="B38834" t="s">
        <v>298918</v>
      </c>
      <c r="C38834" t="s">
        <v>228873</v>
      </c>
      <c r="D38834" t="s">
        <v>228874</v>
      </c>
      <c r="E38834" t="s">
        <v>222688</v>
      </c>
      <c r="F38834">
        <v>21400000</v>
      </c>
    </row>
    <row r="38835" spans="1:6" x14ac:dyDescent="0.25">
      <c r="A38835" t="s">
        <v>298919</v>
      </c>
      <c r="B38835" t="s">
        <v>298920</v>
      </c>
      <c r="C38835" t="s">
        <v>228927</v>
      </c>
      <c r="E38835" s="1">
        <v>39905</v>
      </c>
      <c r="F38835">
        <v>4641107</v>
      </c>
    </row>
    <row r="38836" spans="1:6" x14ac:dyDescent="0.25">
      <c r="A38836" t="s">
        <v>298921</v>
      </c>
      <c r="B38836" t="s">
        <v>298922</v>
      </c>
      <c r="C38836" t="s">
        <v>228880</v>
      </c>
      <c r="E38836" s="1">
        <v>37987</v>
      </c>
      <c r="F38836">
        <v>2000000</v>
      </c>
    </row>
    <row r="38837" spans="1:6" x14ac:dyDescent="0.25">
      <c r="A38837" t="s">
        <v>298923</v>
      </c>
      <c r="B38837" t="s">
        <v>298924</v>
      </c>
      <c r="C38837" t="s">
        <v>228880</v>
      </c>
      <c r="E38837" s="1">
        <v>33604</v>
      </c>
      <c r="F38837">
        <v>1000</v>
      </c>
    </row>
    <row r="38838" spans="1:6" x14ac:dyDescent="0.25">
      <c r="A38838" t="s">
        <v>298925</v>
      </c>
      <c r="B38838" t="s">
        <v>298926</v>
      </c>
      <c r="C38838" t="s">
        <v>228873</v>
      </c>
      <c r="D38838" t="s">
        <v>228877</v>
      </c>
      <c r="E38838" t="s">
        <v>91166</v>
      </c>
      <c r="F38838">
        <v>2940000</v>
      </c>
    </row>
    <row r="38839" spans="1:6" x14ac:dyDescent="0.25">
      <c r="A38839" t="s">
        <v>298927</v>
      </c>
      <c r="B38839" t="s">
        <v>298928</v>
      </c>
      <c r="C38839" t="s">
        <v>228880</v>
      </c>
      <c r="E38839" s="1">
        <v>37995</v>
      </c>
      <c r="F38839">
        <v>2000000</v>
      </c>
    </row>
    <row r="38840" spans="1:6" x14ac:dyDescent="0.25">
      <c r="A38840" t="s">
        <v>298929</v>
      </c>
      <c r="B38840" t="s">
        <v>298930</v>
      </c>
      <c r="C38840" t="s">
        <v>229779</v>
      </c>
      <c r="E38840" s="1">
        <v>41588</v>
      </c>
      <c r="F38840">
        <v>50000</v>
      </c>
    </row>
    <row r="38841" spans="1:6" x14ac:dyDescent="0.25">
      <c r="A38841" t="s">
        <v>298931</v>
      </c>
      <c r="B38841" t="s">
        <v>298932</v>
      </c>
      <c r="C38841" t="s">
        <v>228880</v>
      </c>
      <c r="E38841" t="s">
        <v>31034</v>
      </c>
      <c r="F38841">
        <v>22000</v>
      </c>
    </row>
    <row r="38842" spans="1:6" x14ac:dyDescent="0.25">
      <c r="A38842" t="s">
        <v>298933</v>
      </c>
      <c r="B38842" t="s">
        <v>298934</v>
      </c>
      <c r="C38842" t="s">
        <v>228880</v>
      </c>
      <c r="E38842" s="1">
        <v>41641</v>
      </c>
      <c r="F38842">
        <v>10000</v>
      </c>
    </row>
    <row r="38843" spans="1:6" x14ac:dyDescent="0.25">
      <c r="A38843" t="s">
        <v>298935</v>
      </c>
      <c r="B38843" t="s">
        <v>298936</v>
      </c>
      <c r="C38843" t="s">
        <v>228873</v>
      </c>
      <c r="D38843" t="s">
        <v>228877</v>
      </c>
      <c r="E38843" s="1">
        <v>38909</v>
      </c>
      <c r="F38843">
        <v>3000000</v>
      </c>
    </row>
    <row r="38844" spans="1:6" x14ac:dyDescent="0.25">
      <c r="A38844" t="s">
        <v>298937</v>
      </c>
      <c r="B38844" t="s">
        <v>298938</v>
      </c>
      <c r="C38844" t="s">
        <v>228873</v>
      </c>
      <c r="D38844" t="s">
        <v>228874</v>
      </c>
      <c r="E38844" t="s">
        <v>14629</v>
      </c>
      <c r="F38844">
        <v>1505971</v>
      </c>
    </row>
    <row r="38845" spans="1:6" x14ac:dyDescent="0.25">
      <c r="A38845" t="s">
        <v>298939</v>
      </c>
      <c r="B38845" t="s">
        <v>298940</v>
      </c>
      <c r="C38845" t="s">
        <v>228873</v>
      </c>
      <c r="D38845" t="s">
        <v>228877</v>
      </c>
      <c r="E38845" s="1">
        <v>41529</v>
      </c>
      <c r="F38845">
        <v>11000000</v>
      </c>
    </row>
    <row r="38846" spans="1:6" x14ac:dyDescent="0.25">
      <c r="A38846" t="s">
        <v>298941</v>
      </c>
      <c r="B38846" t="s">
        <v>298942</v>
      </c>
      <c r="C38846" t="s">
        <v>228909</v>
      </c>
      <c r="E38846" t="s">
        <v>5169</v>
      </c>
    </row>
    <row r="38847" spans="1:6" x14ac:dyDescent="0.25">
      <c r="A38847" t="s">
        <v>298943</v>
      </c>
      <c r="B38847" t="s">
        <v>298944</v>
      </c>
      <c r="C38847" t="s">
        <v>228873</v>
      </c>
      <c r="D38847" t="s">
        <v>228877</v>
      </c>
      <c r="E38847" s="1">
        <v>39450</v>
      </c>
      <c r="F38847">
        <v>10000000</v>
      </c>
    </row>
    <row r="38848" spans="1:6" x14ac:dyDescent="0.25">
      <c r="A38848" t="s">
        <v>298945</v>
      </c>
      <c r="B38848" t="s">
        <v>298946</v>
      </c>
      <c r="C38848" t="s">
        <v>228880</v>
      </c>
      <c r="E38848" s="1">
        <v>40544</v>
      </c>
      <c r="F38848">
        <v>300000</v>
      </c>
    </row>
    <row r="38849" spans="1:6" x14ac:dyDescent="0.25">
      <c r="A38849" t="s">
        <v>298947</v>
      </c>
      <c r="B38849" t="s">
        <v>298948</v>
      </c>
      <c r="C38849" t="s">
        <v>228880</v>
      </c>
      <c r="D38849" t="s">
        <v>228877</v>
      </c>
      <c r="E38849" t="s">
        <v>47767</v>
      </c>
      <c r="F38849">
        <v>1500000</v>
      </c>
    </row>
    <row r="38850" spans="1:6" x14ac:dyDescent="0.25">
      <c r="A38850" t="s">
        <v>298949</v>
      </c>
      <c r="B38850" t="s">
        <v>298950</v>
      </c>
      <c r="C38850" t="s">
        <v>228880</v>
      </c>
      <c r="E38850" s="1">
        <v>41252</v>
      </c>
      <c r="F38850">
        <v>50000</v>
      </c>
    </row>
    <row r="38851" spans="1:6" x14ac:dyDescent="0.25">
      <c r="A38851" t="s">
        <v>298951</v>
      </c>
      <c r="B38851" t="s">
        <v>298952</v>
      </c>
      <c r="C38851" t="s">
        <v>228880</v>
      </c>
      <c r="E38851" t="s">
        <v>31860</v>
      </c>
      <c r="F38851">
        <v>50000</v>
      </c>
    </row>
    <row r="38852" spans="1:6" x14ac:dyDescent="0.25">
      <c r="A38852" t="s">
        <v>298949</v>
      </c>
      <c r="B38852" t="s">
        <v>298953</v>
      </c>
      <c r="C38852" t="s">
        <v>228927</v>
      </c>
      <c r="E38852" s="1">
        <v>41283</v>
      </c>
      <c r="F38852">
        <v>2000000</v>
      </c>
    </row>
    <row r="38853" spans="1:6" x14ac:dyDescent="0.25">
      <c r="A38853" t="s">
        <v>298954</v>
      </c>
      <c r="B38853" t="s">
        <v>298955</v>
      </c>
      <c r="C38853" t="s">
        <v>228880</v>
      </c>
      <c r="E38853" s="1">
        <v>39819</v>
      </c>
    </row>
    <row r="38854" spans="1:6" x14ac:dyDescent="0.25">
      <c r="A38854" t="s">
        <v>298956</v>
      </c>
      <c r="B38854" t="s">
        <v>298957</v>
      </c>
      <c r="C38854" t="s">
        <v>228880</v>
      </c>
      <c r="E38854" t="s">
        <v>100672</v>
      </c>
      <c r="F38854">
        <v>385790</v>
      </c>
    </row>
    <row r="38855" spans="1:6" x14ac:dyDescent="0.25">
      <c r="A38855" t="s">
        <v>298958</v>
      </c>
      <c r="B38855" t="s">
        <v>298959</v>
      </c>
      <c r="C38855" t="s">
        <v>228943</v>
      </c>
      <c r="E38855" t="s">
        <v>2397</v>
      </c>
      <c r="F38855">
        <v>1000000</v>
      </c>
    </row>
    <row r="38856" spans="1:6" x14ac:dyDescent="0.25">
      <c r="A38856" t="s">
        <v>298960</v>
      </c>
      <c r="B38856" t="s">
        <v>298961</v>
      </c>
      <c r="C38856" t="s">
        <v>228880</v>
      </c>
      <c r="E38856" t="s">
        <v>59694</v>
      </c>
    </row>
    <row r="38857" spans="1:6" x14ac:dyDescent="0.25">
      <c r="A38857" t="s">
        <v>298962</v>
      </c>
      <c r="B38857" t="s">
        <v>298963</v>
      </c>
      <c r="C38857" t="s">
        <v>228880</v>
      </c>
      <c r="E38857" t="s">
        <v>8478</v>
      </c>
    </row>
    <row r="38858" spans="1:6" x14ac:dyDescent="0.25">
      <c r="A38858" t="s">
        <v>298964</v>
      </c>
      <c r="B38858" t="s">
        <v>298965</v>
      </c>
      <c r="C38858" t="s">
        <v>228880</v>
      </c>
      <c r="E38858" s="1">
        <v>40182</v>
      </c>
      <c r="F38858">
        <v>673400</v>
      </c>
    </row>
    <row r="38859" spans="1:6" x14ac:dyDescent="0.25">
      <c r="A38859" t="s">
        <v>298966</v>
      </c>
      <c r="B38859" t="s">
        <v>298967</v>
      </c>
      <c r="C38859" t="s">
        <v>228880</v>
      </c>
      <c r="E38859" t="s">
        <v>411</v>
      </c>
    </row>
    <row r="38860" spans="1:6" x14ac:dyDescent="0.25">
      <c r="A38860" t="s">
        <v>298968</v>
      </c>
      <c r="B38860" t="s">
        <v>298969</v>
      </c>
      <c r="C38860" t="s">
        <v>228880</v>
      </c>
      <c r="E38860" t="s">
        <v>78792</v>
      </c>
      <c r="F38860">
        <v>500000</v>
      </c>
    </row>
    <row r="38861" spans="1:6" x14ac:dyDescent="0.25">
      <c r="A38861" t="s">
        <v>298966</v>
      </c>
      <c r="B38861" t="s">
        <v>298970</v>
      </c>
      <c r="C38861" t="s">
        <v>228873</v>
      </c>
      <c r="E38861" t="s">
        <v>65198</v>
      </c>
      <c r="F38861">
        <v>1700000</v>
      </c>
    </row>
    <row r="38862" spans="1:6" x14ac:dyDescent="0.25">
      <c r="A38862" t="s">
        <v>298971</v>
      </c>
      <c r="B38862" t="s">
        <v>298972</v>
      </c>
      <c r="C38862" t="s">
        <v>228873</v>
      </c>
      <c r="D38862" t="s">
        <v>228877</v>
      </c>
      <c r="E38862" s="1">
        <v>40215</v>
      </c>
      <c r="F38862">
        <v>500000</v>
      </c>
    </row>
    <row r="38863" spans="1:6" x14ac:dyDescent="0.25">
      <c r="A38863" t="s">
        <v>298973</v>
      </c>
      <c r="B38863" t="s">
        <v>298974</v>
      </c>
      <c r="C38863" t="s">
        <v>228873</v>
      </c>
      <c r="E38863" t="s">
        <v>68233</v>
      </c>
      <c r="F38863">
        <v>1500000</v>
      </c>
    </row>
    <row r="38864" spans="1:6" x14ac:dyDescent="0.25">
      <c r="A38864" t="s">
        <v>298971</v>
      </c>
      <c r="B38864" t="s">
        <v>298975</v>
      </c>
      <c r="C38864" t="s">
        <v>228873</v>
      </c>
      <c r="D38864" t="s">
        <v>228877</v>
      </c>
      <c r="E38864" s="1">
        <v>39823</v>
      </c>
      <c r="F38864">
        <v>1000000</v>
      </c>
    </row>
    <row r="38865" spans="1:6" x14ac:dyDescent="0.25">
      <c r="A38865" t="s">
        <v>298976</v>
      </c>
      <c r="B38865" t="s">
        <v>298977</v>
      </c>
      <c r="C38865" t="s">
        <v>228873</v>
      </c>
      <c r="D38865" t="s">
        <v>228874</v>
      </c>
      <c r="E38865" t="s">
        <v>112593</v>
      </c>
      <c r="F38865">
        <v>7000000</v>
      </c>
    </row>
    <row r="38866" spans="1:6" x14ac:dyDescent="0.25">
      <c r="A38866" t="s">
        <v>298978</v>
      </c>
      <c r="B38866" t="s">
        <v>298979</v>
      </c>
      <c r="C38866" t="s">
        <v>228943</v>
      </c>
      <c r="E38866" s="1">
        <v>41489</v>
      </c>
      <c r="F38866">
        <v>1250000</v>
      </c>
    </row>
    <row r="38867" spans="1:6" x14ac:dyDescent="0.25">
      <c r="A38867" t="s">
        <v>298980</v>
      </c>
      <c r="B38867" t="s">
        <v>298981</v>
      </c>
      <c r="C38867" t="s">
        <v>228880</v>
      </c>
      <c r="E38867" s="1">
        <v>41277</v>
      </c>
      <c r="F38867">
        <v>100000</v>
      </c>
    </row>
    <row r="38868" spans="1:6" x14ac:dyDescent="0.25">
      <c r="A38868" t="s">
        <v>298982</v>
      </c>
      <c r="B38868" t="s">
        <v>298983</v>
      </c>
      <c r="C38868" t="s">
        <v>228889</v>
      </c>
      <c r="E38868" s="1">
        <v>41651</v>
      </c>
      <c r="F38868">
        <v>41250</v>
      </c>
    </row>
    <row r="38869" spans="1:6" x14ac:dyDescent="0.25">
      <c r="A38869" t="s">
        <v>298984</v>
      </c>
      <c r="B38869" t="s">
        <v>298985</v>
      </c>
      <c r="C38869" t="s">
        <v>228880</v>
      </c>
      <c r="E38869" s="1">
        <v>39823</v>
      </c>
    </row>
    <row r="38870" spans="1:6" x14ac:dyDescent="0.25">
      <c r="A38870" t="s">
        <v>298986</v>
      </c>
      <c r="B38870" t="s">
        <v>298987</v>
      </c>
      <c r="C38870" t="s">
        <v>228943</v>
      </c>
      <c r="E38870" s="1">
        <v>40360</v>
      </c>
      <c r="F38870">
        <v>240000</v>
      </c>
    </row>
    <row r="38871" spans="1:6" x14ac:dyDescent="0.25">
      <c r="A38871" t="s">
        <v>298988</v>
      </c>
      <c r="B38871" t="s">
        <v>298989</v>
      </c>
      <c r="C38871" t="s">
        <v>228943</v>
      </c>
      <c r="E38871" s="1">
        <v>40088</v>
      </c>
      <c r="F38871">
        <v>85000</v>
      </c>
    </row>
    <row r="38872" spans="1:6" x14ac:dyDescent="0.25">
      <c r="A38872" t="s">
        <v>298986</v>
      </c>
      <c r="B38872" t="s">
        <v>298990</v>
      </c>
      <c r="C38872" t="s">
        <v>228880</v>
      </c>
      <c r="E38872" s="1">
        <v>40240</v>
      </c>
      <c r="F38872">
        <v>98694</v>
      </c>
    </row>
    <row r="38873" spans="1:6" x14ac:dyDescent="0.25">
      <c r="A38873" t="s">
        <v>298988</v>
      </c>
      <c r="B38873" t="s">
        <v>298991</v>
      </c>
      <c r="C38873" t="s">
        <v>228880</v>
      </c>
      <c r="E38873" s="1">
        <v>40518</v>
      </c>
      <c r="F38873">
        <v>12259</v>
      </c>
    </row>
    <row r="38874" spans="1:6" x14ac:dyDescent="0.25">
      <c r="A38874" t="s">
        <v>298992</v>
      </c>
      <c r="B38874" t="s">
        <v>298993</v>
      </c>
      <c r="C38874" t="s">
        <v>228873</v>
      </c>
      <c r="D38874" t="s">
        <v>228877</v>
      </c>
      <c r="E38874" t="s">
        <v>403</v>
      </c>
      <c r="F38874">
        <v>1200000</v>
      </c>
    </row>
    <row r="38875" spans="1:6" x14ac:dyDescent="0.25">
      <c r="A38875" t="s">
        <v>298994</v>
      </c>
      <c r="B38875" t="s">
        <v>298995</v>
      </c>
      <c r="C38875" t="s">
        <v>228873</v>
      </c>
      <c r="D38875" t="s">
        <v>228874</v>
      </c>
      <c r="E38875" s="1">
        <v>40129</v>
      </c>
      <c r="F38875">
        <v>3200000</v>
      </c>
    </row>
    <row r="38876" spans="1:6" x14ac:dyDescent="0.25">
      <c r="A38876" t="s">
        <v>298992</v>
      </c>
      <c r="B38876" t="s">
        <v>298996</v>
      </c>
      <c r="C38876" t="s">
        <v>228943</v>
      </c>
      <c r="E38876" t="s">
        <v>131445</v>
      </c>
      <c r="F38876">
        <v>300000</v>
      </c>
    </row>
    <row r="38877" spans="1:6" x14ac:dyDescent="0.25">
      <c r="A38877" t="s">
        <v>298997</v>
      </c>
      <c r="B38877" t="s">
        <v>298998</v>
      </c>
      <c r="C38877" t="s">
        <v>228880</v>
      </c>
      <c r="E38877" t="s">
        <v>80067</v>
      </c>
      <c r="F38877">
        <v>3903</v>
      </c>
    </row>
    <row r="38878" spans="1:6" x14ac:dyDescent="0.25">
      <c r="A38878" t="s">
        <v>298999</v>
      </c>
      <c r="B38878" t="s">
        <v>299000</v>
      </c>
      <c r="C38878" t="s">
        <v>228880</v>
      </c>
      <c r="E38878" s="1">
        <v>41798</v>
      </c>
      <c r="F38878">
        <v>133965</v>
      </c>
    </row>
    <row r="38879" spans="1:6" x14ac:dyDescent="0.25">
      <c r="A38879" t="s">
        <v>298997</v>
      </c>
      <c r="B38879" t="s">
        <v>299001</v>
      </c>
      <c r="C38879" t="s">
        <v>228880</v>
      </c>
      <c r="E38879" t="s">
        <v>53922</v>
      </c>
      <c r="F38879">
        <v>250000</v>
      </c>
    </row>
    <row r="38880" spans="1:6" x14ac:dyDescent="0.25">
      <c r="A38880" t="s">
        <v>298999</v>
      </c>
      <c r="B38880" t="s">
        <v>299002</v>
      </c>
      <c r="C38880" t="s">
        <v>229045</v>
      </c>
      <c r="E38880" s="1">
        <v>42005</v>
      </c>
      <c r="F38880">
        <v>181922</v>
      </c>
    </row>
    <row r="38881" spans="1:6" x14ac:dyDescent="0.25">
      <c r="A38881" t="s">
        <v>299003</v>
      </c>
      <c r="B38881" t="s">
        <v>299004</v>
      </c>
      <c r="C38881" t="s">
        <v>228880</v>
      </c>
      <c r="E38881" t="s">
        <v>86980</v>
      </c>
      <c r="F38881">
        <v>2000000</v>
      </c>
    </row>
    <row r="38882" spans="1:6" x14ac:dyDescent="0.25">
      <c r="A38882" t="s">
        <v>299005</v>
      </c>
      <c r="B38882" t="s">
        <v>299006</v>
      </c>
      <c r="C38882" t="s">
        <v>228880</v>
      </c>
      <c r="E38882" s="1">
        <v>40912</v>
      </c>
      <c r="F38882">
        <v>170000</v>
      </c>
    </row>
    <row r="38883" spans="1:6" x14ac:dyDescent="0.25">
      <c r="A38883" t="s">
        <v>299007</v>
      </c>
      <c r="B38883" t="s">
        <v>299008</v>
      </c>
      <c r="C38883" t="s">
        <v>228873</v>
      </c>
      <c r="E38883" s="1">
        <v>41765</v>
      </c>
      <c r="F38883">
        <v>4200000</v>
      </c>
    </row>
    <row r="38884" spans="1:6" x14ac:dyDescent="0.25">
      <c r="A38884" t="s">
        <v>299009</v>
      </c>
      <c r="B38884" t="s">
        <v>299010</v>
      </c>
      <c r="C38884" t="s">
        <v>228873</v>
      </c>
      <c r="D38884" t="s">
        <v>228877</v>
      </c>
      <c r="E38884" s="1">
        <v>39089</v>
      </c>
      <c r="F38884">
        <v>2025750</v>
      </c>
    </row>
    <row r="38885" spans="1:6" x14ac:dyDescent="0.25">
      <c r="A38885" t="s">
        <v>299011</v>
      </c>
      <c r="B38885" t="s">
        <v>299012</v>
      </c>
      <c r="C38885" t="s">
        <v>228873</v>
      </c>
      <c r="E38885" t="s">
        <v>12973</v>
      </c>
      <c r="F38885">
        <v>102500</v>
      </c>
    </row>
    <row r="38886" spans="1:6" x14ac:dyDescent="0.25">
      <c r="A38886" t="s">
        <v>299013</v>
      </c>
      <c r="B38886" t="s">
        <v>299014</v>
      </c>
      <c r="C38886" t="s">
        <v>228943</v>
      </c>
      <c r="E38886" s="1">
        <v>41641</v>
      </c>
      <c r="F38886">
        <v>224052</v>
      </c>
    </row>
    <row r="38887" spans="1:6" x14ac:dyDescent="0.25">
      <c r="A38887" t="s">
        <v>299015</v>
      </c>
      <c r="B38887" t="s">
        <v>299016</v>
      </c>
      <c r="C38887" t="s">
        <v>228889</v>
      </c>
      <c r="E38887" t="s">
        <v>78063</v>
      </c>
      <c r="F38887">
        <v>4099999</v>
      </c>
    </row>
    <row r="38888" spans="1:6" x14ac:dyDescent="0.25">
      <c r="A38888" t="s">
        <v>299017</v>
      </c>
      <c r="B38888" t="s">
        <v>299018</v>
      </c>
      <c r="C38888" t="s">
        <v>228873</v>
      </c>
      <c r="D38888" t="s">
        <v>228874</v>
      </c>
      <c r="E38888" s="1">
        <v>40706</v>
      </c>
      <c r="F38888">
        <v>10500000</v>
      </c>
    </row>
    <row r="38889" spans="1:6" x14ac:dyDescent="0.25">
      <c r="A38889" t="s">
        <v>299015</v>
      </c>
      <c r="B38889" t="s">
        <v>299019</v>
      </c>
      <c r="C38889" t="s">
        <v>228889</v>
      </c>
      <c r="E38889" s="1">
        <v>40704</v>
      </c>
      <c r="F38889">
        <v>10100000</v>
      </c>
    </row>
    <row r="38890" spans="1:6" x14ac:dyDescent="0.25">
      <c r="A38890" t="s">
        <v>299020</v>
      </c>
      <c r="B38890" t="s">
        <v>299021</v>
      </c>
      <c r="C38890" t="s">
        <v>228873</v>
      </c>
      <c r="E38890" t="s">
        <v>104376</v>
      </c>
    </row>
    <row r="38891" spans="1:6" x14ac:dyDescent="0.25">
      <c r="A38891" t="s">
        <v>299022</v>
      </c>
      <c r="B38891" t="s">
        <v>299023</v>
      </c>
      <c r="C38891" t="s">
        <v>228873</v>
      </c>
      <c r="E38891" t="s">
        <v>174590</v>
      </c>
    </row>
    <row r="38892" spans="1:6" x14ac:dyDescent="0.25">
      <c r="A38892" t="s">
        <v>299024</v>
      </c>
      <c r="B38892" t="s">
        <v>299025</v>
      </c>
      <c r="C38892" t="s">
        <v>228873</v>
      </c>
      <c r="D38892" t="s">
        <v>228877</v>
      </c>
      <c r="E38892" s="1">
        <v>40726</v>
      </c>
    </row>
    <row r="38893" spans="1:6" x14ac:dyDescent="0.25">
      <c r="A38893" t="s">
        <v>299026</v>
      </c>
      <c r="B38893" t="s">
        <v>299027</v>
      </c>
      <c r="C38893" t="s">
        <v>228873</v>
      </c>
      <c r="E38893" t="s">
        <v>84425</v>
      </c>
      <c r="F38893">
        <v>834798</v>
      </c>
    </row>
    <row r="38894" spans="1:6" x14ac:dyDescent="0.25">
      <c r="A38894" t="s">
        <v>299028</v>
      </c>
      <c r="B38894" t="s">
        <v>299029</v>
      </c>
      <c r="C38894" t="s">
        <v>228873</v>
      </c>
      <c r="E38894" t="s">
        <v>61714</v>
      </c>
      <c r="F38894">
        <v>150000</v>
      </c>
    </row>
    <row r="38895" spans="1:6" x14ac:dyDescent="0.25">
      <c r="A38895" t="s">
        <v>299030</v>
      </c>
      <c r="B38895" t="s">
        <v>299031</v>
      </c>
      <c r="C38895" t="s">
        <v>228880</v>
      </c>
      <c r="E38895" s="1">
        <v>41190</v>
      </c>
      <c r="F38895">
        <v>550000</v>
      </c>
    </row>
    <row r="38896" spans="1:6" x14ac:dyDescent="0.25">
      <c r="A38896" t="s">
        <v>299028</v>
      </c>
      <c r="B38896" t="s">
        <v>299032</v>
      </c>
      <c r="C38896" t="s">
        <v>228927</v>
      </c>
      <c r="E38896" s="1">
        <v>42311</v>
      </c>
      <c r="F38896">
        <v>782660</v>
      </c>
    </row>
    <row r="38897" spans="1:6" x14ac:dyDescent="0.25">
      <c r="A38897" t="s">
        <v>299033</v>
      </c>
      <c r="B38897" t="s">
        <v>299034</v>
      </c>
      <c r="C38897" t="s">
        <v>228889</v>
      </c>
      <c r="E38897" t="s">
        <v>89662</v>
      </c>
      <c r="F38897">
        <v>9000000</v>
      </c>
    </row>
    <row r="38898" spans="1:6" x14ac:dyDescent="0.25">
      <c r="A38898" t="s">
        <v>299035</v>
      </c>
      <c r="B38898" t="s">
        <v>299036</v>
      </c>
      <c r="C38898" t="s">
        <v>228873</v>
      </c>
      <c r="D38898" t="s">
        <v>228877</v>
      </c>
      <c r="E38898" t="s">
        <v>235338</v>
      </c>
    </row>
    <row r="38899" spans="1:6" x14ac:dyDescent="0.25">
      <c r="A38899" t="s">
        <v>299037</v>
      </c>
      <c r="B38899" t="s">
        <v>299038</v>
      </c>
      <c r="C38899" t="s">
        <v>228943</v>
      </c>
      <c r="E38899" s="1">
        <v>41923</v>
      </c>
    </row>
    <row r="38900" spans="1:6" x14ac:dyDescent="0.25">
      <c r="A38900" t="s">
        <v>299039</v>
      </c>
      <c r="B38900" t="s">
        <v>299040</v>
      </c>
      <c r="C38900" t="s">
        <v>228873</v>
      </c>
      <c r="E38900" s="1">
        <v>40822</v>
      </c>
      <c r="F38900">
        <v>2600000</v>
      </c>
    </row>
    <row r="38901" spans="1:6" x14ac:dyDescent="0.25">
      <c r="A38901" t="s">
        <v>299041</v>
      </c>
      <c r="B38901" t="s">
        <v>299042</v>
      </c>
      <c r="C38901" t="s">
        <v>228873</v>
      </c>
      <c r="E38901" s="1">
        <v>40882</v>
      </c>
      <c r="F38901">
        <v>3600000</v>
      </c>
    </row>
    <row r="38902" spans="1:6" x14ac:dyDescent="0.25">
      <c r="A38902" t="s">
        <v>299039</v>
      </c>
      <c r="B38902" t="s">
        <v>299043</v>
      </c>
      <c r="C38902" t="s">
        <v>228873</v>
      </c>
      <c r="D38902" t="s">
        <v>229206</v>
      </c>
      <c r="E38902" t="s">
        <v>11189</v>
      </c>
      <c r="F38902">
        <v>12000000</v>
      </c>
    </row>
    <row r="38903" spans="1:6" x14ac:dyDescent="0.25">
      <c r="A38903" t="s">
        <v>299041</v>
      </c>
      <c r="B38903" t="s">
        <v>299044</v>
      </c>
      <c r="C38903" t="s">
        <v>228873</v>
      </c>
      <c r="D38903" t="s">
        <v>228877</v>
      </c>
      <c r="E38903" s="1">
        <v>39508</v>
      </c>
      <c r="F38903">
        <v>16000000</v>
      </c>
    </row>
    <row r="38904" spans="1:6" x14ac:dyDescent="0.25">
      <c r="A38904" t="s">
        <v>299039</v>
      </c>
      <c r="B38904" t="s">
        <v>299045</v>
      </c>
      <c r="C38904" t="s">
        <v>228919</v>
      </c>
      <c r="E38904" t="s">
        <v>132896</v>
      </c>
      <c r="F38904">
        <v>22000000</v>
      </c>
    </row>
    <row r="38905" spans="1:6" x14ac:dyDescent="0.25">
      <c r="A38905" t="s">
        <v>299046</v>
      </c>
      <c r="B38905" t="s">
        <v>299047</v>
      </c>
      <c r="C38905" t="s">
        <v>228873</v>
      </c>
      <c r="E38905" t="s">
        <v>173329</v>
      </c>
      <c r="F38905">
        <v>353102</v>
      </c>
    </row>
    <row r="38906" spans="1:6" x14ac:dyDescent="0.25">
      <c r="A38906" t="s">
        <v>299048</v>
      </c>
      <c r="B38906" t="s">
        <v>299049</v>
      </c>
      <c r="C38906" t="s">
        <v>228916</v>
      </c>
      <c r="E38906" s="1">
        <v>41615</v>
      </c>
      <c r="F38906">
        <v>745000</v>
      </c>
    </row>
    <row r="38907" spans="1:6" x14ac:dyDescent="0.25">
      <c r="A38907" t="s">
        <v>299050</v>
      </c>
      <c r="B38907" t="s">
        <v>299051</v>
      </c>
      <c r="C38907" t="s">
        <v>228880</v>
      </c>
      <c r="E38907" s="1">
        <v>41646</v>
      </c>
      <c r="F38907">
        <v>250000</v>
      </c>
    </row>
    <row r="38908" spans="1:6" x14ac:dyDescent="0.25">
      <c r="A38908" t="s">
        <v>299048</v>
      </c>
      <c r="B38908" t="s">
        <v>299052</v>
      </c>
      <c r="C38908" t="s">
        <v>228916</v>
      </c>
      <c r="E38908" t="s">
        <v>233971</v>
      </c>
    </row>
    <row r="38909" spans="1:6" x14ac:dyDescent="0.25">
      <c r="A38909" t="s">
        <v>299053</v>
      </c>
      <c r="B38909" t="s">
        <v>299054</v>
      </c>
      <c r="C38909" t="s">
        <v>228889</v>
      </c>
      <c r="E38909" t="s">
        <v>57764</v>
      </c>
      <c r="F38909">
        <v>60000</v>
      </c>
    </row>
    <row r="38910" spans="1:6" x14ac:dyDescent="0.25">
      <c r="A38910" t="s">
        <v>299055</v>
      </c>
      <c r="B38910" t="s">
        <v>299056</v>
      </c>
      <c r="C38910" t="s">
        <v>228943</v>
      </c>
      <c r="E38910" t="s">
        <v>31860</v>
      </c>
      <c r="F38910">
        <v>200000</v>
      </c>
    </row>
    <row r="38911" spans="1:6" x14ac:dyDescent="0.25">
      <c r="A38911" t="s">
        <v>299057</v>
      </c>
      <c r="B38911" t="s">
        <v>299058</v>
      </c>
      <c r="C38911" t="s">
        <v>228873</v>
      </c>
      <c r="D38911" t="s">
        <v>228877</v>
      </c>
      <c r="E38911" t="s">
        <v>228922</v>
      </c>
    </row>
    <row r="38912" spans="1:6" x14ac:dyDescent="0.25">
      <c r="A38912" t="s">
        <v>299059</v>
      </c>
      <c r="B38912" t="s">
        <v>299060</v>
      </c>
      <c r="C38912" t="s">
        <v>228927</v>
      </c>
      <c r="E38912" t="s">
        <v>742</v>
      </c>
      <c r="F38912">
        <v>40000</v>
      </c>
    </row>
    <row r="38913" spans="1:6" x14ac:dyDescent="0.25">
      <c r="A38913" t="s">
        <v>299061</v>
      </c>
      <c r="B38913" t="s">
        <v>299062</v>
      </c>
      <c r="C38913" t="s">
        <v>228873</v>
      </c>
      <c r="E38913" s="1">
        <v>42103</v>
      </c>
    </row>
    <row r="38914" spans="1:6" x14ac:dyDescent="0.25">
      <c r="A38914" t="s">
        <v>299063</v>
      </c>
      <c r="B38914" t="s">
        <v>299064</v>
      </c>
      <c r="C38914" t="s">
        <v>228873</v>
      </c>
      <c r="E38914" t="s">
        <v>229064</v>
      </c>
    </row>
    <row r="38915" spans="1:6" x14ac:dyDescent="0.25">
      <c r="A38915" t="s">
        <v>299065</v>
      </c>
      <c r="B38915" t="s">
        <v>299066</v>
      </c>
      <c r="C38915" t="s">
        <v>228873</v>
      </c>
      <c r="E38915" t="s">
        <v>59103</v>
      </c>
      <c r="F38915">
        <v>4500000</v>
      </c>
    </row>
    <row r="38916" spans="1:6" x14ac:dyDescent="0.25">
      <c r="A38916" t="s">
        <v>299067</v>
      </c>
      <c r="B38916" t="s">
        <v>299068</v>
      </c>
      <c r="C38916" t="s">
        <v>228873</v>
      </c>
      <c r="E38916" t="s">
        <v>45065</v>
      </c>
      <c r="F38916">
        <v>2665127</v>
      </c>
    </row>
    <row r="38917" spans="1:6" x14ac:dyDescent="0.25">
      <c r="A38917" t="s">
        <v>299069</v>
      </c>
      <c r="B38917" t="s">
        <v>299070</v>
      </c>
      <c r="C38917" t="s">
        <v>228880</v>
      </c>
      <c r="E38917" t="s">
        <v>40017</v>
      </c>
      <c r="F38917">
        <v>50000</v>
      </c>
    </row>
    <row r="38918" spans="1:6" x14ac:dyDescent="0.25">
      <c r="A38918" t="s">
        <v>299071</v>
      </c>
      <c r="B38918" t="s">
        <v>299072</v>
      </c>
      <c r="C38918" t="s">
        <v>228880</v>
      </c>
      <c r="E38918" s="1">
        <v>42317</v>
      </c>
      <c r="F38918">
        <v>1500000</v>
      </c>
    </row>
    <row r="38919" spans="1:6" x14ac:dyDescent="0.25">
      <c r="A38919" t="s">
        <v>299073</v>
      </c>
      <c r="B38919" t="s">
        <v>299074</v>
      </c>
      <c r="C38919" t="s">
        <v>228873</v>
      </c>
      <c r="E38919" t="s">
        <v>124895</v>
      </c>
      <c r="F38919">
        <v>670000</v>
      </c>
    </row>
    <row r="38920" spans="1:6" x14ac:dyDescent="0.25">
      <c r="A38920" t="s">
        <v>299075</v>
      </c>
      <c r="B38920" t="s">
        <v>299076</v>
      </c>
      <c r="C38920" t="s">
        <v>228873</v>
      </c>
      <c r="E38920" s="1">
        <v>39091</v>
      </c>
      <c r="F38920">
        <v>37000000</v>
      </c>
    </row>
    <row r="38921" spans="1:6" x14ac:dyDescent="0.25">
      <c r="A38921" t="s">
        <v>299077</v>
      </c>
      <c r="B38921" t="s">
        <v>299078</v>
      </c>
      <c r="C38921" t="s">
        <v>228873</v>
      </c>
      <c r="D38921" t="s">
        <v>228977</v>
      </c>
      <c r="E38921" s="1">
        <v>37014</v>
      </c>
      <c r="F38921">
        <v>63000000</v>
      </c>
    </row>
    <row r="38922" spans="1:6" x14ac:dyDescent="0.25">
      <c r="A38922" t="s">
        <v>299079</v>
      </c>
      <c r="B38922" t="s">
        <v>299080</v>
      </c>
      <c r="C38922" t="s">
        <v>228873</v>
      </c>
      <c r="D38922" t="s">
        <v>228977</v>
      </c>
      <c r="E38922" t="s">
        <v>266244</v>
      </c>
      <c r="F38922">
        <v>8080000</v>
      </c>
    </row>
    <row r="38923" spans="1:6" x14ac:dyDescent="0.25">
      <c r="A38923" t="s">
        <v>299081</v>
      </c>
      <c r="B38923" t="s">
        <v>299082</v>
      </c>
      <c r="C38923" t="s">
        <v>228873</v>
      </c>
      <c r="D38923" t="s">
        <v>229206</v>
      </c>
      <c r="E38923" t="s">
        <v>86934</v>
      </c>
      <c r="F38923">
        <v>8000000</v>
      </c>
    </row>
    <row r="38924" spans="1:6" x14ac:dyDescent="0.25">
      <c r="A38924" t="s">
        <v>299083</v>
      </c>
      <c r="B38924" t="s">
        <v>299084</v>
      </c>
      <c r="C38924" t="s">
        <v>228873</v>
      </c>
      <c r="D38924" t="s">
        <v>228977</v>
      </c>
      <c r="E38924" s="1">
        <v>39514</v>
      </c>
      <c r="F38924">
        <v>38000000</v>
      </c>
    </row>
    <row r="38925" spans="1:6" x14ac:dyDescent="0.25">
      <c r="A38925" t="s">
        <v>299081</v>
      </c>
      <c r="B38925" t="s">
        <v>299085</v>
      </c>
      <c r="C38925" t="s">
        <v>228927</v>
      </c>
      <c r="E38925" s="1">
        <v>40123</v>
      </c>
      <c r="F38925">
        <v>9259078</v>
      </c>
    </row>
    <row r="38926" spans="1:6" x14ac:dyDescent="0.25">
      <c r="A38926" t="s">
        <v>299083</v>
      </c>
      <c r="B38926" t="s">
        <v>299086</v>
      </c>
      <c r="C38926" t="s">
        <v>228873</v>
      </c>
      <c r="D38926" t="s">
        <v>229145</v>
      </c>
      <c r="E38926" t="s">
        <v>14756</v>
      </c>
      <c r="F38926">
        <v>16000000</v>
      </c>
    </row>
    <row r="38927" spans="1:6" x14ac:dyDescent="0.25">
      <c r="A38927" t="s">
        <v>299087</v>
      </c>
      <c r="B38927" t="s">
        <v>299088</v>
      </c>
      <c r="C38927" t="s">
        <v>228880</v>
      </c>
      <c r="E38927" t="s">
        <v>137581</v>
      </c>
      <c r="F38927">
        <v>485000</v>
      </c>
    </row>
    <row r="38928" spans="1:6" x14ac:dyDescent="0.25">
      <c r="A38928" t="s">
        <v>299089</v>
      </c>
      <c r="B38928" t="s">
        <v>299090</v>
      </c>
      <c r="C38928" t="s">
        <v>228873</v>
      </c>
      <c r="D38928" t="s">
        <v>228874</v>
      </c>
      <c r="E38928" s="1">
        <v>39297</v>
      </c>
      <c r="F38928">
        <v>20000000</v>
      </c>
    </row>
    <row r="38929" spans="1:6" x14ac:dyDescent="0.25">
      <c r="A38929" t="s">
        <v>299091</v>
      </c>
      <c r="B38929" t="s">
        <v>299092</v>
      </c>
      <c r="C38929" t="s">
        <v>228873</v>
      </c>
      <c r="E38929" t="s">
        <v>244089</v>
      </c>
      <c r="F38929">
        <v>5000000</v>
      </c>
    </row>
    <row r="38930" spans="1:6" x14ac:dyDescent="0.25">
      <c r="A38930" t="s">
        <v>299089</v>
      </c>
      <c r="B38930" t="s">
        <v>299093</v>
      </c>
      <c r="C38930" t="s">
        <v>228873</v>
      </c>
      <c r="E38930" s="1">
        <v>38353</v>
      </c>
      <c r="F38930">
        <v>7500000</v>
      </c>
    </row>
    <row r="38931" spans="1:6" x14ac:dyDescent="0.25">
      <c r="A38931" t="s">
        <v>299094</v>
      </c>
      <c r="B38931" t="s">
        <v>299095</v>
      </c>
      <c r="C38931" t="s">
        <v>228873</v>
      </c>
      <c r="E38931" t="s">
        <v>36512</v>
      </c>
      <c r="F38931">
        <v>300000</v>
      </c>
    </row>
    <row r="38932" spans="1:6" x14ac:dyDescent="0.25">
      <c r="A38932" t="s">
        <v>299096</v>
      </c>
      <c r="B38932" t="s">
        <v>299097</v>
      </c>
      <c r="C38932" t="s">
        <v>228889</v>
      </c>
      <c r="E38932" s="1">
        <v>39211</v>
      </c>
    </row>
    <row r="38933" spans="1:6" x14ac:dyDescent="0.25">
      <c r="A38933" t="s">
        <v>299098</v>
      </c>
      <c r="B38933" t="s">
        <v>299099</v>
      </c>
      <c r="C38933" t="s">
        <v>228880</v>
      </c>
      <c r="E38933" t="s">
        <v>10182</v>
      </c>
      <c r="F38933">
        <v>400000</v>
      </c>
    </row>
    <row r="38934" spans="1:6" x14ac:dyDescent="0.25">
      <c r="A38934" t="s">
        <v>299100</v>
      </c>
      <c r="B38934" t="s">
        <v>299101</v>
      </c>
      <c r="C38934" t="s">
        <v>228943</v>
      </c>
      <c r="E38934" s="1">
        <v>39083</v>
      </c>
    </row>
    <row r="38935" spans="1:6" x14ac:dyDescent="0.25">
      <c r="A38935" t="s">
        <v>299102</v>
      </c>
      <c r="B38935" t="s">
        <v>299103</v>
      </c>
      <c r="C38935" t="s">
        <v>228873</v>
      </c>
      <c r="D38935" t="s">
        <v>228874</v>
      </c>
      <c r="E38935" t="s">
        <v>100503</v>
      </c>
      <c r="F38935">
        <v>3300000</v>
      </c>
    </row>
    <row r="38936" spans="1:6" x14ac:dyDescent="0.25">
      <c r="A38936" t="s">
        <v>299104</v>
      </c>
      <c r="B38936" t="s">
        <v>299105</v>
      </c>
      <c r="C38936" t="s">
        <v>228873</v>
      </c>
      <c r="D38936" t="s">
        <v>228877</v>
      </c>
      <c r="E38936" t="s">
        <v>185707</v>
      </c>
      <c r="F38936">
        <v>1800000</v>
      </c>
    </row>
    <row r="38937" spans="1:6" x14ac:dyDescent="0.25">
      <c r="A38937" t="s">
        <v>299106</v>
      </c>
      <c r="B38937" t="s">
        <v>299107</v>
      </c>
      <c r="C38937" t="s">
        <v>228873</v>
      </c>
      <c r="D38937" t="s">
        <v>228977</v>
      </c>
      <c r="E38937" s="1">
        <v>41431</v>
      </c>
      <c r="F38937">
        <v>3988460</v>
      </c>
    </row>
    <row r="38938" spans="1:6" x14ac:dyDescent="0.25">
      <c r="A38938" t="s">
        <v>299108</v>
      </c>
      <c r="B38938" t="s">
        <v>299109</v>
      </c>
      <c r="C38938" t="s">
        <v>228873</v>
      </c>
      <c r="D38938" t="s">
        <v>228877</v>
      </c>
      <c r="E38938" s="1">
        <v>40554</v>
      </c>
      <c r="F38938">
        <v>460000</v>
      </c>
    </row>
    <row r="38939" spans="1:6" x14ac:dyDescent="0.25">
      <c r="A38939" t="s">
        <v>299106</v>
      </c>
      <c r="B38939" t="s">
        <v>299110</v>
      </c>
      <c r="C38939" t="s">
        <v>228873</v>
      </c>
      <c r="D38939" t="s">
        <v>228874</v>
      </c>
      <c r="E38939" s="1">
        <v>41252</v>
      </c>
      <c r="F38939">
        <v>780000</v>
      </c>
    </row>
    <row r="38940" spans="1:6" x14ac:dyDescent="0.25">
      <c r="A38940" t="s">
        <v>299108</v>
      </c>
      <c r="B38940" t="s">
        <v>299111</v>
      </c>
      <c r="C38940" t="s">
        <v>228880</v>
      </c>
      <c r="E38940" s="1">
        <v>40549</v>
      </c>
      <c r="F38940">
        <v>65000</v>
      </c>
    </row>
    <row r="38941" spans="1:6" x14ac:dyDescent="0.25">
      <c r="A38941" t="s">
        <v>299112</v>
      </c>
      <c r="B38941" t="s">
        <v>299113</v>
      </c>
      <c r="C38941" t="s">
        <v>228927</v>
      </c>
      <c r="E38941" t="s">
        <v>139620</v>
      </c>
      <c r="F38941">
        <v>2801000</v>
      </c>
    </row>
    <row r="38942" spans="1:6" x14ac:dyDescent="0.25">
      <c r="A38942" t="s">
        <v>299114</v>
      </c>
      <c r="B38942" t="s">
        <v>299115</v>
      </c>
      <c r="C38942" t="s">
        <v>228880</v>
      </c>
      <c r="E38942" t="s">
        <v>104</v>
      </c>
    </row>
    <row r="38943" spans="1:6" x14ac:dyDescent="0.25">
      <c r="A38943" t="s">
        <v>299116</v>
      </c>
      <c r="B38943" t="s">
        <v>299117</v>
      </c>
      <c r="C38943" t="s">
        <v>228880</v>
      </c>
      <c r="E38943" s="1">
        <v>41861</v>
      </c>
    </row>
    <row r="38944" spans="1:6" x14ac:dyDescent="0.25">
      <c r="A38944" t="s">
        <v>299118</v>
      </c>
      <c r="B38944" t="s">
        <v>299119</v>
      </c>
      <c r="C38944" t="s">
        <v>228873</v>
      </c>
      <c r="D38944" t="s">
        <v>228877</v>
      </c>
      <c r="E38944" s="1">
        <v>41801</v>
      </c>
      <c r="F38944">
        <v>4900000</v>
      </c>
    </row>
    <row r="38945" spans="1:6" x14ac:dyDescent="0.25">
      <c r="A38945" t="s">
        <v>299120</v>
      </c>
      <c r="B38945" t="s">
        <v>299121</v>
      </c>
      <c r="C38945" t="s">
        <v>228880</v>
      </c>
      <c r="E38945" s="1">
        <v>41702</v>
      </c>
      <c r="F38945">
        <v>1200000</v>
      </c>
    </row>
    <row r="38946" spans="1:6" x14ac:dyDescent="0.25">
      <c r="A38946" t="s">
        <v>299122</v>
      </c>
      <c r="B38946" t="s">
        <v>299123</v>
      </c>
      <c r="C38946" t="s">
        <v>228880</v>
      </c>
      <c r="E38946" s="1">
        <v>42008</v>
      </c>
      <c r="F38946">
        <v>250000</v>
      </c>
    </row>
    <row r="38947" spans="1:6" x14ac:dyDescent="0.25">
      <c r="A38947" t="s">
        <v>299124</v>
      </c>
      <c r="B38947" t="s">
        <v>299125</v>
      </c>
      <c r="C38947" t="s">
        <v>228880</v>
      </c>
      <c r="E38947" t="s">
        <v>17410</v>
      </c>
      <c r="F38947">
        <v>2450000</v>
      </c>
    </row>
    <row r="38948" spans="1:6" x14ac:dyDescent="0.25">
      <c r="A38948" t="s">
        <v>299126</v>
      </c>
      <c r="B38948" t="s">
        <v>299127</v>
      </c>
      <c r="C38948" t="s">
        <v>228873</v>
      </c>
      <c r="D38948" t="s">
        <v>228874</v>
      </c>
      <c r="E38948" s="1">
        <v>40363</v>
      </c>
      <c r="F38948">
        <v>5200000</v>
      </c>
    </row>
    <row r="38949" spans="1:6" x14ac:dyDescent="0.25">
      <c r="A38949" t="s">
        <v>299128</v>
      </c>
      <c r="B38949" t="s">
        <v>299129</v>
      </c>
      <c r="C38949" t="s">
        <v>228873</v>
      </c>
      <c r="D38949" t="s">
        <v>229145</v>
      </c>
      <c r="E38949" s="1">
        <v>41005</v>
      </c>
      <c r="F38949">
        <v>25000000</v>
      </c>
    </row>
    <row r="38950" spans="1:6" x14ac:dyDescent="0.25">
      <c r="A38950" t="s">
        <v>299126</v>
      </c>
      <c r="B38950" t="s">
        <v>299130</v>
      </c>
      <c r="C38950" t="s">
        <v>228873</v>
      </c>
      <c r="D38950" t="s">
        <v>228977</v>
      </c>
      <c r="E38950" t="s">
        <v>33227</v>
      </c>
      <c r="F38950">
        <v>15000000</v>
      </c>
    </row>
    <row r="38951" spans="1:6" x14ac:dyDescent="0.25">
      <c r="A38951" t="s">
        <v>299131</v>
      </c>
      <c r="B38951" t="s">
        <v>299132</v>
      </c>
      <c r="C38951" t="s">
        <v>228873</v>
      </c>
      <c r="E38951" s="1">
        <v>39878</v>
      </c>
      <c r="F38951">
        <v>100000</v>
      </c>
    </row>
    <row r="38952" spans="1:6" x14ac:dyDescent="0.25">
      <c r="A38952" t="s">
        <v>299133</v>
      </c>
      <c r="B38952" t="s">
        <v>299134</v>
      </c>
      <c r="C38952" t="s">
        <v>228873</v>
      </c>
      <c r="D38952" t="s">
        <v>228874</v>
      </c>
      <c r="E38952" s="1">
        <v>40333</v>
      </c>
      <c r="F38952">
        <v>5200000</v>
      </c>
    </row>
    <row r="38953" spans="1:6" x14ac:dyDescent="0.25">
      <c r="A38953" t="s">
        <v>299131</v>
      </c>
      <c r="B38953" t="s">
        <v>299135</v>
      </c>
      <c r="C38953" t="s">
        <v>228873</v>
      </c>
      <c r="D38953" t="s">
        <v>228877</v>
      </c>
      <c r="E38953" s="1">
        <v>39606</v>
      </c>
      <c r="F38953">
        <v>5800000</v>
      </c>
    </row>
    <row r="38954" spans="1:6" x14ac:dyDescent="0.25">
      <c r="A38954" t="s">
        <v>299136</v>
      </c>
      <c r="B38954" t="s">
        <v>299137</v>
      </c>
      <c r="C38954" t="s">
        <v>228873</v>
      </c>
      <c r="E38954" t="s">
        <v>71125</v>
      </c>
      <c r="F38954">
        <v>8676000</v>
      </c>
    </row>
    <row r="38955" spans="1:6" x14ac:dyDescent="0.25">
      <c r="A38955" t="s">
        <v>299138</v>
      </c>
      <c r="B38955" t="s">
        <v>299139</v>
      </c>
      <c r="C38955" t="s">
        <v>228873</v>
      </c>
      <c r="E38955" t="s">
        <v>1594</v>
      </c>
      <c r="F38955">
        <v>4891000</v>
      </c>
    </row>
    <row r="38956" spans="1:6" x14ac:dyDescent="0.25">
      <c r="A38956" t="s">
        <v>299136</v>
      </c>
      <c r="B38956" t="s">
        <v>299140</v>
      </c>
      <c r="C38956" t="s">
        <v>228873</v>
      </c>
      <c r="E38956" s="1">
        <v>41701</v>
      </c>
      <c r="F38956">
        <v>2048915</v>
      </c>
    </row>
    <row r="38957" spans="1:6" x14ac:dyDescent="0.25">
      <c r="A38957" t="s">
        <v>299141</v>
      </c>
      <c r="B38957" t="s">
        <v>299142</v>
      </c>
      <c r="C38957" t="s">
        <v>228889</v>
      </c>
      <c r="E38957" t="s">
        <v>23055</v>
      </c>
    </row>
    <row r="38958" spans="1:6" x14ac:dyDescent="0.25">
      <c r="A38958" t="s">
        <v>299143</v>
      </c>
      <c r="B38958" t="s">
        <v>299144</v>
      </c>
      <c r="C38958" t="s">
        <v>228889</v>
      </c>
      <c r="E38958" s="1">
        <v>36533</v>
      </c>
    </row>
    <row r="38959" spans="1:6" x14ac:dyDescent="0.25">
      <c r="A38959" t="s">
        <v>299145</v>
      </c>
      <c r="B38959" t="s">
        <v>299146</v>
      </c>
      <c r="C38959" t="s">
        <v>228919</v>
      </c>
      <c r="E38959" t="s">
        <v>65198</v>
      </c>
      <c r="F38959">
        <v>25000000</v>
      </c>
    </row>
    <row r="38960" spans="1:6" x14ac:dyDescent="0.25">
      <c r="A38960" t="s">
        <v>299147</v>
      </c>
      <c r="B38960" t="s">
        <v>299148</v>
      </c>
      <c r="C38960" t="s">
        <v>228919</v>
      </c>
      <c r="E38960" t="s">
        <v>411</v>
      </c>
      <c r="F38960">
        <v>21000000</v>
      </c>
    </row>
    <row r="38961" spans="1:6" x14ac:dyDescent="0.25">
      <c r="A38961" t="s">
        <v>299145</v>
      </c>
      <c r="B38961" t="s">
        <v>299149</v>
      </c>
      <c r="C38961" t="s">
        <v>228880</v>
      </c>
      <c r="E38961" s="1">
        <v>40795</v>
      </c>
      <c r="F38961">
        <v>1500000</v>
      </c>
    </row>
    <row r="38962" spans="1:6" x14ac:dyDescent="0.25">
      <c r="A38962" t="s">
        <v>299147</v>
      </c>
      <c r="B38962" t="s">
        <v>299150</v>
      </c>
      <c r="C38962" t="s">
        <v>228927</v>
      </c>
      <c r="E38962" t="s">
        <v>46968</v>
      </c>
      <c r="F38962">
        <v>395000</v>
      </c>
    </row>
    <row r="38963" spans="1:6" x14ac:dyDescent="0.25">
      <c r="A38963" t="s">
        <v>299145</v>
      </c>
      <c r="B38963" t="s">
        <v>299151</v>
      </c>
      <c r="C38963" t="s">
        <v>228873</v>
      </c>
      <c r="E38963" t="s">
        <v>1938</v>
      </c>
      <c r="F38963">
        <v>500000</v>
      </c>
    </row>
    <row r="38964" spans="1:6" x14ac:dyDescent="0.25">
      <c r="A38964" t="s">
        <v>299147</v>
      </c>
      <c r="B38964" t="s">
        <v>299152</v>
      </c>
      <c r="C38964" t="s">
        <v>228880</v>
      </c>
      <c r="E38964" s="1">
        <v>40849</v>
      </c>
      <c r="F38964">
        <v>1700000</v>
      </c>
    </row>
    <row r="38965" spans="1:6" x14ac:dyDescent="0.25">
      <c r="A38965" t="s">
        <v>299153</v>
      </c>
      <c r="B38965" t="s">
        <v>299154</v>
      </c>
      <c r="C38965" t="s">
        <v>228873</v>
      </c>
      <c r="D38965" t="s">
        <v>228877</v>
      </c>
      <c r="E38965" s="1">
        <v>41761</v>
      </c>
    </row>
    <row r="38966" spans="1:6" x14ac:dyDescent="0.25">
      <c r="A38966" t="s">
        <v>299155</v>
      </c>
      <c r="B38966" t="s">
        <v>299156</v>
      </c>
      <c r="C38966" t="s">
        <v>228873</v>
      </c>
      <c r="D38966" t="s">
        <v>228874</v>
      </c>
      <c r="E38966" s="1">
        <v>40097</v>
      </c>
      <c r="F38966">
        <v>7483000</v>
      </c>
    </row>
    <row r="38967" spans="1:6" x14ac:dyDescent="0.25">
      <c r="A38967" t="s">
        <v>299157</v>
      </c>
      <c r="B38967" t="s">
        <v>299158</v>
      </c>
      <c r="C38967" t="s">
        <v>228873</v>
      </c>
      <c r="D38967" t="s">
        <v>228874</v>
      </c>
      <c r="E38967" t="s">
        <v>71362</v>
      </c>
      <c r="F38967">
        <v>11800000</v>
      </c>
    </row>
    <row r="38968" spans="1:6" x14ac:dyDescent="0.25">
      <c r="A38968" t="s">
        <v>299159</v>
      </c>
      <c r="B38968" t="s">
        <v>299160</v>
      </c>
      <c r="C38968" t="s">
        <v>228873</v>
      </c>
      <c r="D38968" t="s">
        <v>228977</v>
      </c>
      <c r="E38968" t="s">
        <v>57602</v>
      </c>
      <c r="F38968">
        <v>44000000</v>
      </c>
    </row>
    <row r="38969" spans="1:6" x14ac:dyDescent="0.25">
      <c r="A38969" t="s">
        <v>299161</v>
      </c>
      <c r="B38969" t="s">
        <v>299162</v>
      </c>
      <c r="C38969" t="s">
        <v>228873</v>
      </c>
      <c r="D38969" t="s">
        <v>228874</v>
      </c>
      <c r="E38969" t="s">
        <v>44023</v>
      </c>
      <c r="F38969">
        <v>37000000</v>
      </c>
    </row>
    <row r="38970" spans="1:6" x14ac:dyDescent="0.25">
      <c r="A38970" t="s">
        <v>299163</v>
      </c>
      <c r="B38970" t="s">
        <v>299164</v>
      </c>
      <c r="C38970" t="s">
        <v>228916</v>
      </c>
      <c r="E38970" t="s">
        <v>23109</v>
      </c>
    </row>
    <row r="38971" spans="1:6" x14ac:dyDescent="0.25">
      <c r="A38971" t="s">
        <v>299161</v>
      </c>
      <c r="B38971" t="s">
        <v>299165</v>
      </c>
      <c r="C38971" t="s">
        <v>228873</v>
      </c>
      <c r="D38971" t="s">
        <v>228877</v>
      </c>
      <c r="E38971" t="s">
        <v>9712</v>
      </c>
      <c r="F38971">
        <v>8500000</v>
      </c>
    </row>
    <row r="38972" spans="1:6" x14ac:dyDescent="0.25">
      <c r="A38972" t="s">
        <v>299166</v>
      </c>
      <c r="B38972" t="s">
        <v>299167</v>
      </c>
      <c r="C38972" t="s">
        <v>228873</v>
      </c>
      <c r="E38972" t="s">
        <v>21648</v>
      </c>
      <c r="F38972">
        <v>22400000</v>
      </c>
    </row>
    <row r="38973" spans="1:6" x14ac:dyDescent="0.25">
      <c r="A38973" t="s">
        <v>299168</v>
      </c>
      <c r="B38973" t="s">
        <v>299169</v>
      </c>
      <c r="C38973" t="s">
        <v>228889</v>
      </c>
      <c r="E38973" s="1">
        <v>39448</v>
      </c>
    </row>
    <row r="38974" spans="1:6" x14ac:dyDescent="0.25">
      <c r="A38974" t="s">
        <v>299170</v>
      </c>
      <c r="B38974" t="s">
        <v>299171</v>
      </c>
      <c r="C38974" t="s">
        <v>228873</v>
      </c>
      <c r="D38974" t="s">
        <v>228877</v>
      </c>
      <c r="E38974" t="s">
        <v>231611</v>
      </c>
      <c r="F38974">
        <v>2780000</v>
      </c>
    </row>
    <row r="38975" spans="1:6" x14ac:dyDescent="0.25">
      <c r="A38975" t="s">
        <v>299172</v>
      </c>
      <c r="B38975" t="s">
        <v>299173</v>
      </c>
      <c r="C38975" t="s">
        <v>228927</v>
      </c>
      <c r="E38975" t="s">
        <v>23104</v>
      </c>
      <c r="F38975">
        <v>130000</v>
      </c>
    </row>
    <row r="38976" spans="1:6" x14ac:dyDescent="0.25">
      <c r="A38976" t="s">
        <v>299174</v>
      </c>
      <c r="B38976" t="s">
        <v>299175</v>
      </c>
      <c r="C38976" t="s">
        <v>228873</v>
      </c>
      <c r="E38976" s="1">
        <v>39938</v>
      </c>
      <c r="F38976">
        <v>60000</v>
      </c>
    </row>
    <row r="38977" spans="1:6" x14ac:dyDescent="0.25">
      <c r="A38977" t="s">
        <v>299172</v>
      </c>
      <c r="B38977" t="s">
        <v>299176</v>
      </c>
      <c r="C38977" t="s">
        <v>228873</v>
      </c>
      <c r="E38977" t="s">
        <v>139809</v>
      </c>
      <c r="F38977">
        <v>30900</v>
      </c>
    </row>
    <row r="38978" spans="1:6" x14ac:dyDescent="0.25">
      <c r="A38978" t="s">
        <v>299174</v>
      </c>
      <c r="B38978" t="s">
        <v>299177</v>
      </c>
      <c r="C38978" t="s">
        <v>228873</v>
      </c>
      <c r="E38978" s="1">
        <v>39966</v>
      </c>
      <c r="F38978">
        <v>1845000</v>
      </c>
    </row>
    <row r="38979" spans="1:6" x14ac:dyDescent="0.25">
      <c r="A38979" t="s">
        <v>299172</v>
      </c>
      <c r="B38979" t="s">
        <v>299178</v>
      </c>
      <c r="C38979" t="s">
        <v>228873</v>
      </c>
      <c r="E38979" t="s">
        <v>29164</v>
      </c>
      <c r="F38979">
        <v>3750000</v>
      </c>
    </row>
    <row r="38980" spans="1:6" x14ac:dyDescent="0.25">
      <c r="A38980" t="s">
        <v>299179</v>
      </c>
      <c r="B38980" t="s">
        <v>299180</v>
      </c>
      <c r="C38980" t="s">
        <v>228927</v>
      </c>
      <c r="E38980" t="s">
        <v>231198</v>
      </c>
    </row>
    <row r="38981" spans="1:6" x14ac:dyDescent="0.25">
      <c r="A38981" t="s">
        <v>299181</v>
      </c>
      <c r="B38981" t="s">
        <v>299182</v>
      </c>
      <c r="C38981" t="s">
        <v>228919</v>
      </c>
      <c r="E38981" s="1">
        <v>40488</v>
      </c>
      <c r="F38981">
        <v>171044799</v>
      </c>
    </row>
    <row r="38982" spans="1:6" x14ac:dyDescent="0.25">
      <c r="A38982" t="s">
        <v>299179</v>
      </c>
      <c r="B38982" t="s">
        <v>299183</v>
      </c>
      <c r="C38982" t="s">
        <v>228873</v>
      </c>
      <c r="E38982" t="s">
        <v>33855</v>
      </c>
      <c r="F38982">
        <v>10790626</v>
      </c>
    </row>
    <row r="38983" spans="1:6" x14ac:dyDescent="0.25">
      <c r="A38983" t="s">
        <v>299181</v>
      </c>
      <c r="B38983" t="s">
        <v>299184</v>
      </c>
      <c r="C38983" t="s">
        <v>228873</v>
      </c>
      <c r="D38983" t="s">
        <v>228977</v>
      </c>
      <c r="E38983" t="s">
        <v>241245</v>
      </c>
      <c r="F38983">
        <v>15000000</v>
      </c>
    </row>
    <row r="38984" spans="1:6" x14ac:dyDescent="0.25">
      <c r="A38984" t="s">
        <v>299179</v>
      </c>
      <c r="B38984" t="s">
        <v>299185</v>
      </c>
      <c r="C38984" t="s">
        <v>228873</v>
      </c>
      <c r="D38984" t="s">
        <v>229145</v>
      </c>
      <c r="E38984" t="s">
        <v>261983</v>
      </c>
      <c r="F38984">
        <v>66000000</v>
      </c>
    </row>
    <row r="38985" spans="1:6" x14ac:dyDescent="0.25">
      <c r="A38985" t="s">
        <v>299181</v>
      </c>
      <c r="B38985" t="s">
        <v>299186</v>
      </c>
      <c r="C38985" t="s">
        <v>228873</v>
      </c>
      <c r="E38985" t="s">
        <v>299187</v>
      </c>
      <c r="F38985">
        <v>5000000</v>
      </c>
    </row>
    <row r="38986" spans="1:6" x14ac:dyDescent="0.25">
      <c r="A38986" t="s">
        <v>299179</v>
      </c>
      <c r="B38986" t="s">
        <v>299188</v>
      </c>
      <c r="C38986" t="s">
        <v>228919</v>
      </c>
      <c r="E38986" s="1">
        <v>41365</v>
      </c>
      <c r="F38986">
        <v>343472237</v>
      </c>
    </row>
    <row r="38987" spans="1:6" x14ac:dyDescent="0.25">
      <c r="A38987" t="s">
        <v>299181</v>
      </c>
      <c r="B38987" t="s">
        <v>299189</v>
      </c>
      <c r="C38987" t="s">
        <v>228919</v>
      </c>
      <c r="E38987" t="s">
        <v>235259</v>
      </c>
    </row>
    <row r="38988" spans="1:6" x14ac:dyDescent="0.25">
      <c r="A38988" t="s">
        <v>299179</v>
      </c>
      <c r="B38988" t="s">
        <v>299190</v>
      </c>
      <c r="C38988" t="s">
        <v>228873</v>
      </c>
      <c r="D38988" t="s">
        <v>229145</v>
      </c>
      <c r="E38988" t="s">
        <v>238866</v>
      </c>
    </row>
    <row r="38989" spans="1:6" x14ac:dyDescent="0.25">
      <c r="A38989" t="s">
        <v>299181</v>
      </c>
      <c r="B38989" t="s">
        <v>299191</v>
      </c>
      <c r="C38989" t="s">
        <v>228873</v>
      </c>
      <c r="E38989" s="1">
        <v>38355</v>
      </c>
      <c r="F38989">
        <v>18000000</v>
      </c>
    </row>
    <row r="38990" spans="1:6" x14ac:dyDescent="0.25">
      <c r="A38990" t="s">
        <v>299179</v>
      </c>
      <c r="B38990" t="s">
        <v>299192</v>
      </c>
      <c r="C38990" t="s">
        <v>228873</v>
      </c>
      <c r="E38990" t="s">
        <v>42504</v>
      </c>
      <c r="F38990">
        <v>17200000</v>
      </c>
    </row>
    <row r="38991" spans="1:6" x14ac:dyDescent="0.25">
      <c r="A38991" t="s">
        <v>299193</v>
      </c>
      <c r="B38991" t="s">
        <v>299194</v>
      </c>
      <c r="C38991" t="s">
        <v>228873</v>
      </c>
      <c r="D38991" t="s">
        <v>228877</v>
      </c>
      <c r="E38991" t="s">
        <v>269323</v>
      </c>
      <c r="F38991">
        <v>2200000</v>
      </c>
    </row>
    <row r="38992" spans="1:6" x14ac:dyDescent="0.25">
      <c r="A38992" t="s">
        <v>299195</v>
      </c>
      <c r="B38992" t="s">
        <v>299196</v>
      </c>
      <c r="C38992" t="s">
        <v>228873</v>
      </c>
      <c r="D38992" t="s">
        <v>228877</v>
      </c>
      <c r="E38992" t="s">
        <v>27776</v>
      </c>
      <c r="F38992">
        <v>4099999</v>
      </c>
    </row>
    <row r="38993" spans="1:6" x14ac:dyDescent="0.25">
      <c r="A38993" t="s">
        <v>299197</v>
      </c>
      <c r="B38993" t="s">
        <v>299198</v>
      </c>
      <c r="C38993" t="s">
        <v>228880</v>
      </c>
      <c r="E38993" t="s">
        <v>107073</v>
      </c>
      <c r="F38993">
        <v>3473820</v>
      </c>
    </row>
    <row r="38994" spans="1:6" x14ac:dyDescent="0.25">
      <c r="A38994" t="s">
        <v>299199</v>
      </c>
      <c r="B38994" t="s">
        <v>299200</v>
      </c>
      <c r="C38994" t="s">
        <v>228873</v>
      </c>
      <c r="D38994" t="s">
        <v>228874</v>
      </c>
      <c r="E38994" s="1">
        <v>40910</v>
      </c>
      <c r="F38994">
        <v>300000</v>
      </c>
    </row>
    <row r="38995" spans="1:6" x14ac:dyDescent="0.25">
      <c r="A38995" t="s">
        <v>299201</v>
      </c>
      <c r="B38995" t="s">
        <v>299202</v>
      </c>
      <c r="C38995" t="s">
        <v>228873</v>
      </c>
      <c r="D38995" t="s">
        <v>228874</v>
      </c>
      <c r="E38995" t="s">
        <v>21280</v>
      </c>
      <c r="F38995">
        <v>1000000</v>
      </c>
    </row>
    <row r="38996" spans="1:6" x14ac:dyDescent="0.25">
      <c r="A38996" t="s">
        <v>299199</v>
      </c>
      <c r="B38996" t="s">
        <v>299203</v>
      </c>
      <c r="C38996" t="s">
        <v>228873</v>
      </c>
      <c r="E38996" t="s">
        <v>63951</v>
      </c>
      <c r="F38996">
        <v>3750000</v>
      </c>
    </row>
    <row r="38997" spans="1:6" x14ac:dyDescent="0.25">
      <c r="A38997" t="s">
        <v>299201</v>
      </c>
      <c r="B38997" t="s">
        <v>299204</v>
      </c>
      <c r="C38997" t="s">
        <v>228873</v>
      </c>
      <c r="D38997" t="s">
        <v>228874</v>
      </c>
      <c r="E38997" t="s">
        <v>22623</v>
      </c>
      <c r="F38997">
        <v>680000</v>
      </c>
    </row>
    <row r="38998" spans="1:6" x14ac:dyDescent="0.25">
      <c r="A38998" t="s">
        <v>299205</v>
      </c>
      <c r="B38998" t="s">
        <v>299206</v>
      </c>
      <c r="C38998" t="s">
        <v>229045</v>
      </c>
      <c r="E38998" s="1">
        <v>41640</v>
      </c>
      <c r="F38998">
        <v>150000</v>
      </c>
    </row>
    <row r="38999" spans="1:6" x14ac:dyDescent="0.25">
      <c r="A38999" t="s">
        <v>299207</v>
      </c>
      <c r="B38999" t="s">
        <v>299208</v>
      </c>
      <c r="C38999" t="s">
        <v>228873</v>
      </c>
      <c r="E38999" s="1">
        <v>37257</v>
      </c>
      <c r="F38999">
        <v>2896631</v>
      </c>
    </row>
    <row r="39000" spans="1:6" x14ac:dyDescent="0.25">
      <c r="A39000" t="s">
        <v>299209</v>
      </c>
      <c r="B39000" t="s">
        <v>299210</v>
      </c>
      <c r="C39000" t="s">
        <v>228873</v>
      </c>
      <c r="E39000" t="s">
        <v>11981</v>
      </c>
      <c r="F39000">
        <v>366000</v>
      </c>
    </row>
    <row r="39001" spans="1:6" x14ac:dyDescent="0.25">
      <c r="A39001" t="s">
        <v>299211</v>
      </c>
      <c r="B39001" t="s">
        <v>299212</v>
      </c>
      <c r="C39001" t="s">
        <v>228919</v>
      </c>
      <c r="E39001" t="s">
        <v>37725</v>
      </c>
      <c r="F39001">
        <v>7000</v>
      </c>
    </row>
    <row r="39002" spans="1:6" x14ac:dyDescent="0.25">
      <c r="A39002" t="s">
        <v>299213</v>
      </c>
      <c r="B39002" t="s">
        <v>299214</v>
      </c>
      <c r="C39002" t="s">
        <v>228873</v>
      </c>
      <c r="E39002" s="1">
        <v>42045</v>
      </c>
      <c r="F39002">
        <v>639800</v>
      </c>
    </row>
    <row r="39003" spans="1:6" x14ac:dyDescent="0.25">
      <c r="A39003" t="s">
        <v>299215</v>
      </c>
      <c r="B39003" t="s">
        <v>299216</v>
      </c>
      <c r="C39003" t="s">
        <v>228889</v>
      </c>
      <c r="E39003" t="s">
        <v>16993</v>
      </c>
      <c r="F39003">
        <v>30675796</v>
      </c>
    </row>
    <row r="39004" spans="1:6" x14ac:dyDescent="0.25">
      <c r="A39004" t="s">
        <v>299217</v>
      </c>
      <c r="B39004" t="s">
        <v>299218</v>
      </c>
      <c r="C39004" t="s">
        <v>228873</v>
      </c>
      <c r="E39004" s="1">
        <v>40946</v>
      </c>
      <c r="F39004">
        <v>500000</v>
      </c>
    </row>
    <row r="39005" spans="1:6" x14ac:dyDescent="0.25">
      <c r="A39005" t="s">
        <v>299219</v>
      </c>
      <c r="B39005" t="s">
        <v>299220</v>
      </c>
      <c r="C39005" t="s">
        <v>228873</v>
      </c>
      <c r="E39005" t="s">
        <v>62834</v>
      </c>
      <c r="F39005">
        <v>142000</v>
      </c>
    </row>
    <row r="39006" spans="1:6" x14ac:dyDescent="0.25">
      <c r="A39006" t="s">
        <v>299221</v>
      </c>
      <c r="B39006" t="s">
        <v>299222</v>
      </c>
      <c r="C39006" t="s">
        <v>228873</v>
      </c>
      <c r="D39006" t="s">
        <v>228877</v>
      </c>
      <c r="E39006" t="s">
        <v>1308</v>
      </c>
      <c r="F39006">
        <v>5000000</v>
      </c>
    </row>
    <row r="39007" spans="1:6" x14ac:dyDescent="0.25">
      <c r="A39007" t="s">
        <v>299223</v>
      </c>
      <c r="B39007" t="s">
        <v>299224</v>
      </c>
      <c r="C39007" t="s">
        <v>228873</v>
      </c>
      <c r="D39007" t="s">
        <v>228874</v>
      </c>
      <c r="E39007" t="s">
        <v>28327</v>
      </c>
      <c r="F39007">
        <v>20000000</v>
      </c>
    </row>
    <row r="39008" spans="1:6" x14ac:dyDescent="0.25">
      <c r="A39008" t="s">
        <v>299221</v>
      </c>
      <c r="B39008" t="s">
        <v>299225</v>
      </c>
      <c r="C39008" t="s">
        <v>228880</v>
      </c>
      <c r="E39008" t="s">
        <v>62977</v>
      </c>
    </row>
    <row r="39009" spans="1:6" x14ac:dyDescent="0.25">
      <c r="A39009" t="s">
        <v>299226</v>
      </c>
      <c r="B39009" t="s">
        <v>299227</v>
      </c>
      <c r="C39009" t="s">
        <v>229045</v>
      </c>
      <c r="E39009" s="1">
        <v>42248</v>
      </c>
      <c r="F39009">
        <v>685300</v>
      </c>
    </row>
    <row r="39010" spans="1:6" x14ac:dyDescent="0.25">
      <c r="A39010" t="s">
        <v>299228</v>
      </c>
      <c r="B39010" t="s">
        <v>299229</v>
      </c>
      <c r="C39010" t="s">
        <v>228873</v>
      </c>
      <c r="E39010" t="s">
        <v>20977</v>
      </c>
      <c r="F39010">
        <v>2000000</v>
      </c>
    </row>
    <row r="39011" spans="1:6" x14ac:dyDescent="0.25">
      <c r="A39011" t="s">
        <v>299230</v>
      </c>
      <c r="B39011" t="s">
        <v>299231</v>
      </c>
      <c r="C39011" t="s">
        <v>228873</v>
      </c>
      <c r="E39011" s="1">
        <v>42346</v>
      </c>
      <c r="F39011">
        <v>1450000</v>
      </c>
    </row>
    <row r="39012" spans="1:6" x14ac:dyDescent="0.25">
      <c r="A39012" t="s">
        <v>299232</v>
      </c>
      <c r="B39012" t="s">
        <v>299233</v>
      </c>
      <c r="C39012" t="s">
        <v>228873</v>
      </c>
      <c r="D39012" t="s">
        <v>228877</v>
      </c>
      <c r="E39012" t="s">
        <v>20015</v>
      </c>
      <c r="F39012">
        <v>700000</v>
      </c>
    </row>
    <row r="39013" spans="1:6" x14ac:dyDescent="0.25">
      <c r="A39013" t="s">
        <v>299234</v>
      </c>
      <c r="B39013" t="s">
        <v>299235</v>
      </c>
      <c r="C39013" t="s">
        <v>228880</v>
      </c>
      <c r="E39013" s="1">
        <v>41648</v>
      </c>
    </row>
    <row r="39014" spans="1:6" x14ac:dyDescent="0.25">
      <c r="A39014" t="s">
        <v>299236</v>
      </c>
      <c r="B39014" t="s">
        <v>299237</v>
      </c>
      <c r="C39014" t="s">
        <v>228880</v>
      </c>
      <c r="E39014" s="1">
        <v>40641</v>
      </c>
    </row>
    <row r="39015" spans="1:6" x14ac:dyDescent="0.25">
      <c r="A39015" t="s">
        <v>299238</v>
      </c>
      <c r="B39015" t="s">
        <v>299239</v>
      </c>
      <c r="C39015" t="s">
        <v>228927</v>
      </c>
      <c r="E39015" t="s">
        <v>17410</v>
      </c>
      <c r="F39015">
        <v>3062984</v>
      </c>
    </row>
    <row r="39016" spans="1:6" x14ac:dyDescent="0.25">
      <c r="A39016" t="s">
        <v>299240</v>
      </c>
      <c r="B39016" t="s">
        <v>299241</v>
      </c>
      <c r="C39016" t="s">
        <v>228880</v>
      </c>
      <c r="E39016" s="1">
        <v>41642</v>
      </c>
      <c r="F39016">
        <v>28437</v>
      </c>
    </row>
    <row r="39017" spans="1:6" x14ac:dyDescent="0.25">
      <c r="A39017" t="s">
        <v>299242</v>
      </c>
      <c r="B39017" t="s">
        <v>299243</v>
      </c>
      <c r="C39017" t="s">
        <v>228873</v>
      </c>
      <c r="E39017" t="s">
        <v>218374</v>
      </c>
      <c r="F39017">
        <v>8300000</v>
      </c>
    </row>
    <row r="39018" spans="1:6" x14ac:dyDescent="0.25">
      <c r="A39018" t="s">
        <v>299244</v>
      </c>
      <c r="B39018" t="s">
        <v>299245</v>
      </c>
      <c r="C39018" t="s">
        <v>228873</v>
      </c>
      <c r="E39018" t="s">
        <v>88805</v>
      </c>
      <c r="F39018">
        <v>9000000</v>
      </c>
    </row>
    <row r="39019" spans="1:6" x14ac:dyDescent="0.25">
      <c r="A39019" t="s">
        <v>299246</v>
      </c>
      <c r="B39019" t="s">
        <v>299247</v>
      </c>
      <c r="C39019" t="s">
        <v>228873</v>
      </c>
      <c r="E39019" s="1">
        <v>40153</v>
      </c>
      <c r="F39019">
        <v>42500</v>
      </c>
    </row>
    <row r="39020" spans="1:6" x14ac:dyDescent="0.25">
      <c r="A39020" t="s">
        <v>299248</v>
      </c>
      <c r="B39020" t="s">
        <v>299249</v>
      </c>
      <c r="C39020" t="s">
        <v>228873</v>
      </c>
      <c r="E39020" t="s">
        <v>122909</v>
      </c>
      <c r="F39020">
        <v>215000</v>
      </c>
    </row>
    <row r="39021" spans="1:6" x14ac:dyDescent="0.25">
      <c r="A39021" t="s">
        <v>299246</v>
      </c>
      <c r="B39021" t="s">
        <v>299250</v>
      </c>
      <c r="C39021" t="s">
        <v>228873</v>
      </c>
      <c r="E39021" t="s">
        <v>84020</v>
      </c>
      <c r="F39021">
        <v>150000</v>
      </c>
    </row>
    <row r="39022" spans="1:6" x14ac:dyDescent="0.25">
      <c r="A39022" t="s">
        <v>299248</v>
      </c>
      <c r="B39022" t="s">
        <v>299251</v>
      </c>
      <c r="C39022" t="s">
        <v>228873</v>
      </c>
      <c r="E39022" s="1">
        <v>40158</v>
      </c>
      <c r="F39022">
        <v>260500</v>
      </c>
    </row>
    <row r="39023" spans="1:6" x14ac:dyDescent="0.25">
      <c r="A39023" t="s">
        <v>299246</v>
      </c>
      <c r="B39023" t="s">
        <v>299252</v>
      </c>
      <c r="C39023" t="s">
        <v>228873</v>
      </c>
      <c r="E39023" s="1">
        <v>40848</v>
      </c>
      <c r="F39023">
        <v>465000</v>
      </c>
    </row>
    <row r="39024" spans="1:6" x14ac:dyDescent="0.25">
      <c r="A39024" t="s">
        <v>299253</v>
      </c>
      <c r="B39024" t="s">
        <v>299254</v>
      </c>
      <c r="C39024" t="s">
        <v>228873</v>
      </c>
      <c r="E39024" s="1">
        <v>41066</v>
      </c>
      <c r="F39024">
        <v>481268</v>
      </c>
    </row>
    <row r="39025" spans="1:6" x14ac:dyDescent="0.25">
      <c r="A39025" t="s">
        <v>299255</v>
      </c>
      <c r="B39025" t="s">
        <v>299256</v>
      </c>
      <c r="C39025" t="s">
        <v>228873</v>
      </c>
      <c r="E39025" s="1">
        <v>39058</v>
      </c>
      <c r="F39025">
        <v>440000</v>
      </c>
    </row>
    <row r="39026" spans="1:6" x14ac:dyDescent="0.25">
      <c r="A39026" t="s">
        <v>299257</v>
      </c>
      <c r="B39026" t="s">
        <v>299258</v>
      </c>
      <c r="C39026" t="s">
        <v>229311</v>
      </c>
      <c r="E39026" t="s">
        <v>76058</v>
      </c>
      <c r="F39026">
        <v>6700000</v>
      </c>
    </row>
    <row r="39027" spans="1:6" x14ac:dyDescent="0.25">
      <c r="A39027" t="s">
        <v>299259</v>
      </c>
      <c r="B39027" t="s">
        <v>299260</v>
      </c>
      <c r="C39027" t="s">
        <v>228873</v>
      </c>
      <c r="E39027" t="s">
        <v>235786</v>
      </c>
      <c r="F39027">
        <v>100808</v>
      </c>
    </row>
    <row r="39028" spans="1:6" x14ac:dyDescent="0.25">
      <c r="A39028" t="s">
        <v>299257</v>
      </c>
      <c r="B39028" t="s">
        <v>299261</v>
      </c>
      <c r="C39028" t="s">
        <v>228927</v>
      </c>
      <c r="E39028" t="s">
        <v>81278</v>
      </c>
      <c r="F39028">
        <v>1354526</v>
      </c>
    </row>
    <row r="39029" spans="1:6" x14ac:dyDescent="0.25">
      <c r="A39029" t="s">
        <v>299259</v>
      </c>
      <c r="B39029" t="s">
        <v>299262</v>
      </c>
      <c r="C39029" t="s">
        <v>228873</v>
      </c>
      <c r="E39029" t="s">
        <v>179375</v>
      </c>
      <c r="F39029">
        <v>6303211</v>
      </c>
    </row>
    <row r="39030" spans="1:6" x14ac:dyDescent="0.25">
      <c r="A39030" t="s">
        <v>299257</v>
      </c>
      <c r="B39030" t="s">
        <v>299263</v>
      </c>
      <c r="C39030" t="s">
        <v>228873</v>
      </c>
      <c r="E39030" s="1">
        <v>39332</v>
      </c>
      <c r="F39030">
        <v>172080</v>
      </c>
    </row>
    <row r="39031" spans="1:6" x14ac:dyDescent="0.25">
      <c r="A39031" t="s">
        <v>299259</v>
      </c>
      <c r="B39031" t="s">
        <v>299264</v>
      </c>
      <c r="C39031" t="s">
        <v>228873</v>
      </c>
      <c r="E39031" t="s">
        <v>7131</v>
      </c>
      <c r="F39031">
        <v>5273385</v>
      </c>
    </row>
    <row r="39032" spans="1:6" x14ac:dyDescent="0.25">
      <c r="A39032" t="s">
        <v>299265</v>
      </c>
      <c r="B39032" t="s">
        <v>299266</v>
      </c>
      <c r="C39032" t="s">
        <v>228873</v>
      </c>
      <c r="D39032" t="s">
        <v>228877</v>
      </c>
      <c r="E39032" s="1">
        <v>42127</v>
      </c>
      <c r="F39032">
        <v>3800000</v>
      </c>
    </row>
    <row r="39033" spans="1:6" x14ac:dyDescent="0.25">
      <c r="A39033" t="s">
        <v>299267</v>
      </c>
      <c r="B39033" t="s">
        <v>299268</v>
      </c>
      <c r="C39033" t="s">
        <v>228873</v>
      </c>
      <c r="D39033" t="s">
        <v>228877</v>
      </c>
      <c r="E39033" t="s">
        <v>10576</v>
      </c>
      <c r="F39033">
        <v>7200000</v>
      </c>
    </row>
    <row r="39034" spans="1:6" x14ac:dyDescent="0.25">
      <c r="A39034" t="s">
        <v>299269</v>
      </c>
      <c r="B39034" t="s">
        <v>299270</v>
      </c>
      <c r="C39034" t="s">
        <v>228927</v>
      </c>
      <c r="E39034" t="s">
        <v>11303</v>
      </c>
      <c r="F39034">
        <v>3000000</v>
      </c>
    </row>
    <row r="39035" spans="1:6" x14ac:dyDescent="0.25">
      <c r="A39035" t="s">
        <v>299271</v>
      </c>
      <c r="B39035" t="s">
        <v>299272</v>
      </c>
      <c r="C39035" t="s">
        <v>228880</v>
      </c>
      <c r="E39035" t="s">
        <v>130653</v>
      </c>
      <c r="F39035">
        <v>5250000</v>
      </c>
    </row>
    <row r="39036" spans="1:6" x14ac:dyDescent="0.25">
      <c r="A39036" t="s">
        <v>299273</v>
      </c>
      <c r="B39036" t="s">
        <v>299274</v>
      </c>
      <c r="C39036" t="s">
        <v>228880</v>
      </c>
      <c r="E39036" s="1">
        <v>41254</v>
      </c>
    </row>
    <row r="39037" spans="1:6" x14ac:dyDescent="0.25">
      <c r="A39037" t="s">
        <v>299275</v>
      </c>
      <c r="B39037" t="s">
        <v>299276</v>
      </c>
      <c r="C39037" t="s">
        <v>228889</v>
      </c>
      <c r="E39037" s="1">
        <v>41651</v>
      </c>
    </row>
    <row r="39038" spans="1:6" x14ac:dyDescent="0.25">
      <c r="A39038" t="s">
        <v>299277</v>
      </c>
      <c r="B39038" t="s">
        <v>299278</v>
      </c>
      <c r="C39038" t="s">
        <v>229045</v>
      </c>
      <c r="E39038" t="s">
        <v>1355</v>
      </c>
      <c r="F39038">
        <v>5000000</v>
      </c>
    </row>
    <row r="39039" spans="1:6" x14ac:dyDescent="0.25">
      <c r="A39039" t="s">
        <v>299279</v>
      </c>
      <c r="B39039" t="s">
        <v>299280</v>
      </c>
      <c r="C39039" t="s">
        <v>228927</v>
      </c>
      <c r="E39039" s="1">
        <v>41710</v>
      </c>
      <c r="F39039">
        <v>4000000</v>
      </c>
    </row>
    <row r="39040" spans="1:6" x14ac:dyDescent="0.25">
      <c r="A39040" t="s">
        <v>299281</v>
      </c>
      <c r="B39040" t="s">
        <v>299282</v>
      </c>
      <c r="C39040" t="s">
        <v>228873</v>
      </c>
      <c r="D39040" t="s">
        <v>228977</v>
      </c>
      <c r="E39040" s="1">
        <v>41823</v>
      </c>
      <c r="F39040">
        <v>35000000</v>
      </c>
    </row>
    <row r="39041" spans="1:6" x14ac:dyDescent="0.25">
      <c r="A39041" t="s">
        <v>299283</v>
      </c>
      <c r="B39041" t="s">
        <v>299284</v>
      </c>
      <c r="C39041" t="s">
        <v>229045</v>
      </c>
      <c r="E39041" t="s">
        <v>27152</v>
      </c>
      <c r="F39041">
        <v>200000</v>
      </c>
    </row>
    <row r="39042" spans="1:6" x14ac:dyDescent="0.25">
      <c r="A39042" t="s">
        <v>299281</v>
      </c>
      <c r="B39042" t="s">
        <v>299285</v>
      </c>
      <c r="C39042" t="s">
        <v>228873</v>
      </c>
      <c r="D39042" t="s">
        <v>229145</v>
      </c>
      <c r="E39042" t="s">
        <v>229555</v>
      </c>
      <c r="F39042">
        <v>70000000</v>
      </c>
    </row>
    <row r="39043" spans="1:6" x14ac:dyDescent="0.25">
      <c r="A39043" t="s">
        <v>299283</v>
      </c>
      <c r="B39043" t="s">
        <v>299286</v>
      </c>
      <c r="C39043" t="s">
        <v>228873</v>
      </c>
      <c r="D39043" t="s">
        <v>228874</v>
      </c>
      <c r="E39043" t="s">
        <v>12057</v>
      </c>
      <c r="F39043">
        <v>9800000</v>
      </c>
    </row>
    <row r="39044" spans="1:6" x14ac:dyDescent="0.25">
      <c r="A39044" t="s">
        <v>299281</v>
      </c>
      <c r="B39044" t="s">
        <v>299287</v>
      </c>
      <c r="C39044" t="s">
        <v>228880</v>
      </c>
      <c r="E39044" s="1">
        <v>40733</v>
      </c>
      <c r="F39044">
        <v>4500000</v>
      </c>
    </row>
    <row r="39045" spans="1:6" x14ac:dyDescent="0.25">
      <c r="A39045" t="s">
        <v>299288</v>
      </c>
      <c r="B39045" t="s">
        <v>299289</v>
      </c>
      <c r="C39045" t="s">
        <v>229045</v>
      </c>
      <c r="E39045" t="s">
        <v>50333</v>
      </c>
      <c r="F39045">
        <v>3500000</v>
      </c>
    </row>
    <row r="39046" spans="1:6" x14ac:dyDescent="0.25">
      <c r="A39046" t="s">
        <v>299290</v>
      </c>
      <c r="B39046" t="s">
        <v>299291</v>
      </c>
      <c r="C39046" t="s">
        <v>228873</v>
      </c>
      <c r="E39046" t="s">
        <v>29660</v>
      </c>
      <c r="F39046">
        <v>650000</v>
      </c>
    </row>
    <row r="39047" spans="1:6" x14ac:dyDescent="0.25">
      <c r="A39047" t="s">
        <v>299292</v>
      </c>
      <c r="B39047" t="s">
        <v>299293</v>
      </c>
      <c r="C39047" t="s">
        <v>229311</v>
      </c>
      <c r="E39047" s="1">
        <v>41741</v>
      </c>
      <c r="F39047">
        <v>75000000</v>
      </c>
    </row>
    <row r="39048" spans="1:6" x14ac:dyDescent="0.25">
      <c r="A39048" t="s">
        <v>299294</v>
      </c>
      <c r="B39048" t="s">
        <v>299295</v>
      </c>
      <c r="C39048" t="s">
        <v>228873</v>
      </c>
      <c r="D39048" t="s">
        <v>228874</v>
      </c>
      <c r="E39048" s="1">
        <v>40761</v>
      </c>
      <c r="F39048">
        <v>34100000</v>
      </c>
    </row>
    <row r="39049" spans="1:6" x14ac:dyDescent="0.25">
      <c r="A39049" t="s">
        <v>299296</v>
      </c>
      <c r="B39049" t="s">
        <v>299297</v>
      </c>
      <c r="C39049" t="s">
        <v>228873</v>
      </c>
      <c r="D39049" t="s">
        <v>228877</v>
      </c>
      <c r="E39049" t="s">
        <v>231340</v>
      </c>
      <c r="F39049">
        <v>17000000</v>
      </c>
    </row>
    <row r="39050" spans="1:6" x14ac:dyDescent="0.25">
      <c r="A39050" t="s">
        <v>299294</v>
      </c>
      <c r="B39050" t="s">
        <v>299298</v>
      </c>
      <c r="C39050" t="s">
        <v>228873</v>
      </c>
      <c r="E39050" s="1">
        <v>40703</v>
      </c>
      <c r="F39050">
        <v>6000000</v>
      </c>
    </row>
    <row r="39051" spans="1:6" x14ac:dyDescent="0.25">
      <c r="A39051" t="s">
        <v>299296</v>
      </c>
      <c r="B39051" t="s">
        <v>299299</v>
      </c>
      <c r="C39051" t="s">
        <v>228873</v>
      </c>
      <c r="D39051" t="s">
        <v>228874</v>
      </c>
      <c r="E39051" s="1">
        <v>40580</v>
      </c>
      <c r="F39051">
        <v>20390000</v>
      </c>
    </row>
    <row r="39052" spans="1:6" x14ac:dyDescent="0.25">
      <c r="A39052" t="s">
        <v>299300</v>
      </c>
      <c r="B39052" t="s">
        <v>299301</v>
      </c>
      <c r="C39052" t="s">
        <v>228880</v>
      </c>
      <c r="E39052" t="s">
        <v>14068</v>
      </c>
      <c r="F39052">
        <v>160000</v>
      </c>
    </row>
    <row r="39053" spans="1:6" x14ac:dyDescent="0.25">
      <c r="A39053" t="s">
        <v>299302</v>
      </c>
      <c r="B39053" t="s">
        <v>299303</v>
      </c>
      <c r="C39053" t="s">
        <v>229045</v>
      </c>
      <c r="E39053" s="1">
        <v>39941</v>
      </c>
      <c r="F39053">
        <v>21300000</v>
      </c>
    </row>
    <row r="39054" spans="1:6" x14ac:dyDescent="0.25">
      <c r="A39054" t="s">
        <v>299304</v>
      </c>
      <c r="B39054" t="s">
        <v>299305</v>
      </c>
      <c r="C39054" t="s">
        <v>229045</v>
      </c>
      <c r="E39054" s="1">
        <v>40460</v>
      </c>
      <c r="F39054">
        <v>30000000</v>
      </c>
    </row>
    <row r="39055" spans="1:6" x14ac:dyDescent="0.25">
      <c r="A39055" t="s">
        <v>299302</v>
      </c>
      <c r="B39055" t="s">
        <v>299306</v>
      </c>
      <c r="C39055" t="s">
        <v>229045</v>
      </c>
      <c r="E39055" t="s">
        <v>233935</v>
      </c>
      <c r="F39055">
        <v>33600000</v>
      </c>
    </row>
    <row r="39056" spans="1:6" x14ac:dyDescent="0.25">
      <c r="A39056" t="s">
        <v>299307</v>
      </c>
      <c r="B39056" t="s">
        <v>299308</v>
      </c>
      <c r="C39056" t="s">
        <v>229045</v>
      </c>
      <c r="E39056" t="s">
        <v>257972</v>
      </c>
      <c r="F39056">
        <v>2000000</v>
      </c>
    </row>
    <row r="39057" spans="1:6" x14ac:dyDescent="0.25">
      <c r="A39057" t="s">
        <v>299309</v>
      </c>
      <c r="B39057" t="s">
        <v>299310</v>
      </c>
      <c r="C39057" t="s">
        <v>228873</v>
      </c>
      <c r="D39057" t="s">
        <v>228874</v>
      </c>
      <c r="E39057" s="1">
        <v>40668</v>
      </c>
      <c r="F39057">
        <v>19500000</v>
      </c>
    </row>
    <row r="39058" spans="1:6" x14ac:dyDescent="0.25">
      <c r="A39058" t="s">
        <v>299311</v>
      </c>
      <c r="B39058" t="s">
        <v>299312</v>
      </c>
      <c r="C39058" t="s">
        <v>228873</v>
      </c>
      <c r="D39058" t="s">
        <v>228977</v>
      </c>
      <c r="E39058" t="s">
        <v>18813</v>
      </c>
    </row>
    <row r="39059" spans="1:6" x14ac:dyDescent="0.25">
      <c r="A39059" t="s">
        <v>299309</v>
      </c>
      <c r="B39059" t="s">
        <v>299313</v>
      </c>
      <c r="C39059" t="s">
        <v>228873</v>
      </c>
      <c r="D39059" t="s">
        <v>229206</v>
      </c>
      <c r="E39059" t="s">
        <v>4668</v>
      </c>
      <c r="F39059">
        <v>6500000</v>
      </c>
    </row>
    <row r="39060" spans="1:6" x14ac:dyDescent="0.25">
      <c r="A39060" t="s">
        <v>299311</v>
      </c>
      <c r="B39060" t="s">
        <v>299314</v>
      </c>
      <c r="C39060" t="s">
        <v>228873</v>
      </c>
      <c r="E39060" t="s">
        <v>32469</v>
      </c>
      <c r="F39060">
        <v>22286851</v>
      </c>
    </row>
    <row r="39061" spans="1:6" x14ac:dyDescent="0.25">
      <c r="A39061" t="s">
        <v>299309</v>
      </c>
      <c r="B39061" t="s">
        <v>299315</v>
      </c>
      <c r="C39061" t="s">
        <v>228873</v>
      </c>
      <c r="D39061" t="s">
        <v>228877</v>
      </c>
      <c r="E39061" s="1">
        <v>39911</v>
      </c>
      <c r="F39061">
        <v>13750000</v>
      </c>
    </row>
    <row r="39062" spans="1:6" x14ac:dyDescent="0.25">
      <c r="A39062" t="s">
        <v>299316</v>
      </c>
      <c r="B39062" t="s">
        <v>299317</v>
      </c>
      <c r="C39062" t="s">
        <v>228873</v>
      </c>
      <c r="D39062" t="s">
        <v>228877</v>
      </c>
      <c r="E39062" t="s">
        <v>233725</v>
      </c>
      <c r="F39062">
        <v>8700000</v>
      </c>
    </row>
    <row r="39063" spans="1:6" x14ac:dyDescent="0.25">
      <c r="A39063" t="s">
        <v>299318</v>
      </c>
      <c r="B39063" t="s">
        <v>299319</v>
      </c>
      <c r="C39063" t="s">
        <v>228927</v>
      </c>
      <c r="E39063" s="1">
        <v>40301</v>
      </c>
      <c r="F39063">
        <v>200000</v>
      </c>
    </row>
    <row r="39064" spans="1:6" x14ac:dyDescent="0.25">
      <c r="A39064" t="s">
        <v>299320</v>
      </c>
      <c r="B39064" t="s">
        <v>299321</v>
      </c>
      <c r="C39064" t="s">
        <v>228873</v>
      </c>
      <c r="E39064" s="1">
        <v>41036</v>
      </c>
      <c r="F39064">
        <v>16153800</v>
      </c>
    </row>
    <row r="39065" spans="1:6" x14ac:dyDescent="0.25">
      <c r="A39065" t="s">
        <v>299322</v>
      </c>
      <c r="B39065" t="s">
        <v>299323</v>
      </c>
      <c r="C39065" t="s">
        <v>228873</v>
      </c>
      <c r="E39065" t="s">
        <v>185707</v>
      </c>
      <c r="F39065">
        <v>5000000</v>
      </c>
    </row>
    <row r="39066" spans="1:6" x14ac:dyDescent="0.25">
      <c r="A39066" t="s">
        <v>299324</v>
      </c>
      <c r="B39066" t="s">
        <v>299325</v>
      </c>
      <c r="C39066" t="s">
        <v>228880</v>
      </c>
      <c r="E39066" t="s">
        <v>268878</v>
      </c>
      <c r="F39066">
        <v>198512</v>
      </c>
    </row>
    <row r="39067" spans="1:6" x14ac:dyDescent="0.25">
      <c r="A39067" t="s">
        <v>299326</v>
      </c>
      <c r="B39067" t="s">
        <v>299327</v>
      </c>
      <c r="C39067" t="s">
        <v>228880</v>
      </c>
      <c r="E39067" t="s">
        <v>40017</v>
      </c>
      <c r="F39067">
        <v>2000000</v>
      </c>
    </row>
    <row r="39068" spans="1:6" x14ac:dyDescent="0.25">
      <c r="A39068" t="s">
        <v>299328</v>
      </c>
      <c r="B39068" t="s">
        <v>299329</v>
      </c>
      <c r="C39068" t="s">
        <v>228889</v>
      </c>
      <c r="E39068" t="s">
        <v>18545</v>
      </c>
      <c r="F39068">
        <v>1500000</v>
      </c>
    </row>
    <row r="39069" spans="1:6" x14ac:dyDescent="0.25">
      <c r="A39069" t="s">
        <v>299330</v>
      </c>
      <c r="B39069" t="s">
        <v>299331</v>
      </c>
      <c r="C39069" t="s">
        <v>228873</v>
      </c>
      <c r="D39069" t="s">
        <v>228877</v>
      </c>
      <c r="E39069" t="s">
        <v>97720</v>
      </c>
      <c r="F39069">
        <v>2000000</v>
      </c>
    </row>
    <row r="39070" spans="1:6" x14ac:dyDescent="0.25">
      <c r="A39070" t="s">
        <v>299332</v>
      </c>
      <c r="B39070" t="s">
        <v>299333</v>
      </c>
      <c r="C39070" t="s">
        <v>228873</v>
      </c>
      <c r="D39070" t="s">
        <v>228877</v>
      </c>
      <c r="E39070" s="1">
        <v>39541</v>
      </c>
      <c r="F39070">
        <v>6000000</v>
      </c>
    </row>
    <row r="39071" spans="1:6" x14ac:dyDescent="0.25">
      <c r="A39071" t="s">
        <v>299334</v>
      </c>
      <c r="B39071" t="s">
        <v>299335</v>
      </c>
      <c r="C39071" t="s">
        <v>228873</v>
      </c>
      <c r="D39071" t="s">
        <v>228877</v>
      </c>
      <c r="E39071" s="1">
        <v>41643</v>
      </c>
      <c r="F39071">
        <v>25000000</v>
      </c>
    </row>
    <row r="39072" spans="1:6" x14ac:dyDescent="0.25">
      <c r="A39072" t="s">
        <v>299336</v>
      </c>
      <c r="B39072" t="s">
        <v>299337</v>
      </c>
      <c r="C39072" t="s">
        <v>228873</v>
      </c>
      <c r="E39072" t="s">
        <v>46102</v>
      </c>
      <c r="F39072">
        <v>537710</v>
      </c>
    </row>
    <row r="39073" spans="1:6" x14ac:dyDescent="0.25">
      <c r="A39073" t="s">
        <v>299338</v>
      </c>
      <c r="B39073" t="s">
        <v>299339</v>
      </c>
      <c r="C39073" t="s">
        <v>228909</v>
      </c>
      <c r="E39073" t="s">
        <v>49641</v>
      </c>
      <c r="F39073">
        <v>10000</v>
      </c>
    </row>
    <row r="39074" spans="1:6" x14ac:dyDescent="0.25">
      <c r="A39074" t="s">
        <v>299340</v>
      </c>
      <c r="B39074" t="s">
        <v>299341</v>
      </c>
      <c r="C39074" t="s">
        <v>228909</v>
      </c>
      <c r="E39074" t="s">
        <v>118490</v>
      </c>
    </row>
    <row r="39075" spans="1:6" x14ac:dyDescent="0.25">
      <c r="A39075" t="s">
        <v>299342</v>
      </c>
      <c r="B39075" t="s">
        <v>299343</v>
      </c>
      <c r="C39075" t="s">
        <v>228873</v>
      </c>
      <c r="E39075" t="s">
        <v>3886</v>
      </c>
      <c r="F39075">
        <v>500000</v>
      </c>
    </row>
    <row r="39076" spans="1:6" x14ac:dyDescent="0.25">
      <c r="A39076" t="s">
        <v>299344</v>
      </c>
      <c r="B39076" t="s">
        <v>299345</v>
      </c>
      <c r="C39076" t="s">
        <v>228880</v>
      </c>
      <c r="E39076" s="1">
        <v>40917</v>
      </c>
    </row>
    <row r="39077" spans="1:6" x14ac:dyDescent="0.25">
      <c r="A39077" t="s">
        <v>299346</v>
      </c>
      <c r="B39077" t="s">
        <v>299347</v>
      </c>
      <c r="C39077" t="s">
        <v>228873</v>
      </c>
      <c r="E39077" s="1">
        <v>41190</v>
      </c>
      <c r="F39077">
        <v>750000</v>
      </c>
    </row>
    <row r="39078" spans="1:6" x14ac:dyDescent="0.25">
      <c r="A39078" t="s">
        <v>299348</v>
      </c>
      <c r="B39078" t="s">
        <v>299349</v>
      </c>
      <c r="C39078" t="s">
        <v>228873</v>
      </c>
      <c r="E39078" s="1">
        <v>40910</v>
      </c>
      <c r="F39078">
        <v>2000000</v>
      </c>
    </row>
    <row r="39079" spans="1:6" x14ac:dyDescent="0.25">
      <c r="A39079" t="s">
        <v>299346</v>
      </c>
      <c r="B39079" t="s">
        <v>299350</v>
      </c>
      <c r="C39079" t="s">
        <v>228873</v>
      </c>
      <c r="E39079" t="s">
        <v>68233</v>
      </c>
      <c r="F39079">
        <v>3000000</v>
      </c>
    </row>
    <row r="39080" spans="1:6" x14ac:dyDescent="0.25">
      <c r="A39080" t="s">
        <v>299348</v>
      </c>
      <c r="B39080" t="s">
        <v>299351</v>
      </c>
      <c r="C39080" t="s">
        <v>228927</v>
      </c>
      <c r="E39080" t="s">
        <v>972</v>
      </c>
      <c r="F39080">
        <v>3600000</v>
      </c>
    </row>
    <row r="39081" spans="1:6" x14ac:dyDescent="0.25">
      <c r="A39081" t="s">
        <v>299352</v>
      </c>
      <c r="B39081" t="s">
        <v>299353</v>
      </c>
      <c r="C39081" t="s">
        <v>228873</v>
      </c>
      <c r="E39081" t="s">
        <v>22516</v>
      </c>
      <c r="F39081">
        <v>2500000</v>
      </c>
    </row>
    <row r="39082" spans="1:6" x14ac:dyDescent="0.25">
      <c r="A39082" t="s">
        <v>299354</v>
      </c>
      <c r="B39082" t="s">
        <v>299355</v>
      </c>
      <c r="C39082" t="s">
        <v>228927</v>
      </c>
      <c r="E39082" t="s">
        <v>23046</v>
      </c>
      <c r="F39082">
        <v>435000</v>
      </c>
    </row>
    <row r="39083" spans="1:6" x14ac:dyDescent="0.25">
      <c r="A39083" t="s">
        <v>299356</v>
      </c>
      <c r="B39083" t="s">
        <v>299357</v>
      </c>
      <c r="C39083" t="s">
        <v>228873</v>
      </c>
      <c r="E39083" t="s">
        <v>77599</v>
      </c>
      <c r="F39083">
        <v>3759532</v>
      </c>
    </row>
    <row r="39084" spans="1:6" x14ac:dyDescent="0.25">
      <c r="A39084" t="s">
        <v>299358</v>
      </c>
      <c r="B39084" t="s">
        <v>299359</v>
      </c>
      <c r="C39084" t="s">
        <v>228909</v>
      </c>
      <c r="E39084" t="s">
        <v>9670</v>
      </c>
    </row>
    <row r="39085" spans="1:6" x14ac:dyDescent="0.25">
      <c r="A39085" t="s">
        <v>299360</v>
      </c>
      <c r="B39085" t="s">
        <v>299361</v>
      </c>
      <c r="C39085" t="s">
        <v>228889</v>
      </c>
      <c r="E39085" t="s">
        <v>71628</v>
      </c>
    </row>
    <row r="39086" spans="1:6" x14ac:dyDescent="0.25">
      <c r="A39086" t="s">
        <v>299362</v>
      </c>
      <c r="B39086" t="s">
        <v>299363</v>
      </c>
      <c r="C39086" t="s">
        <v>228880</v>
      </c>
      <c r="E39086" s="1">
        <v>40545</v>
      </c>
      <c r="F39086">
        <v>200000</v>
      </c>
    </row>
    <row r="39087" spans="1:6" x14ac:dyDescent="0.25">
      <c r="A39087" t="s">
        <v>299364</v>
      </c>
      <c r="B39087" t="s">
        <v>299365</v>
      </c>
      <c r="C39087" t="s">
        <v>228880</v>
      </c>
      <c r="E39087" s="1">
        <v>40547</v>
      </c>
      <c r="F39087">
        <v>200000</v>
      </c>
    </row>
    <row r="39088" spans="1:6" x14ac:dyDescent="0.25">
      <c r="A39088" t="s">
        <v>299362</v>
      </c>
      <c r="B39088" t="s">
        <v>299366</v>
      </c>
      <c r="C39088" t="s">
        <v>228880</v>
      </c>
      <c r="E39088" s="1">
        <v>40189</v>
      </c>
      <c r="F39088">
        <v>250000</v>
      </c>
    </row>
    <row r="39089" spans="1:6" x14ac:dyDescent="0.25">
      <c r="A39089" t="s">
        <v>299367</v>
      </c>
      <c r="B39089" t="s">
        <v>299368</v>
      </c>
      <c r="C39089" t="s">
        <v>228889</v>
      </c>
      <c r="E39089" t="s">
        <v>246899</v>
      </c>
    </row>
    <row r="39090" spans="1:6" x14ac:dyDescent="0.25">
      <c r="A39090" t="s">
        <v>299369</v>
      </c>
      <c r="B39090" t="s">
        <v>299370</v>
      </c>
      <c r="C39090" t="s">
        <v>228873</v>
      </c>
      <c r="E39090" t="s">
        <v>54019</v>
      </c>
      <c r="F39090">
        <v>56400000</v>
      </c>
    </row>
    <row r="39091" spans="1:6" x14ac:dyDescent="0.25">
      <c r="A39091" t="s">
        <v>299371</v>
      </c>
      <c r="B39091" t="s">
        <v>299372</v>
      </c>
      <c r="C39091" t="s">
        <v>228873</v>
      </c>
      <c r="E39091" s="1">
        <v>41431</v>
      </c>
      <c r="F39091">
        <v>1350000</v>
      </c>
    </row>
    <row r="39092" spans="1:6" x14ac:dyDescent="0.25">
      <c r="A39092" t="s">
        <v>299373</v>
      </c>
      <c r="B39092" t="s">
        <v>299374</v>
      </c>
      <c r="C39092" t="s">
        <v>228873</v>
      </c>
      <c r="E39092" s="1">
        <v>40401</v>
      </c>
      <c r="F39092">
        <v>250000</v>
      </c>
    </row>
    <row r="39093" spans="1:6" x14ac:dyDescent="0.25">
      <c r="A39093" t="s">
        <v>299371</v>
      </c>
      <c r="B39093" t="s">
        <v>299375</v>
      </c>
      <c r="C39093" t="s">
        <v>228873</v>
      </c>
      <c r="E39093" t="s">
        <v>77532</v>
      </c>
      <c r="F39093">
        <v>500000</v>
      </c>
    </row>
    <row r="39094" spans="1:6" x14ac:dyDescent="0.25">
      <c r="A39094" t="s">
        <v>299373</v>
      </c>
      <c r="B39094" t="s">
        <v>299376</v>
      </c>
      <c r="C39094" t="s">
        <v>228873</v>
      </c>
      <c r="E39094" t="s">
        <v>43463</v>
      </c>
      <c r="F39094">
        <v>640000</v>
      </c>
    </row>
    <row r="39095" spans="1:6" x14ac:dyDescent="0.25">
      <c r="A39095" t="s">
        <v>299371</v>
      </c>
      <c r="B39095" t="s">
        <v>299377</v>
      </c>
      <c r="C39095" t="s">
        <v>228927</v>
      </c>
      <c r="E39095" s="1">
        <v>40794</v>
      </c>
      <c r="F39095">
        <v>5000000</v>
      </c>
    </row>
    <row r="39096" spans="1:6" x14ac:dyDescent="0.25">
      <c r="A39096" t="s">
        <v>299378</v>
      </c>
      <c r="B39096" t="s">
        <v>299379</v>
      </c>
      <c r="C39096" t="s">
        <v>228873</v>
      </c>
      <c r="E39096" s="1">
        <v>42286</v>
      </c>
    </row>
    <row r="39097" spans="1:6" x14ac:dyDescent="0.25">
      <c r="A39097" t="s">
        <v>299380</v>
      </c>
      <c r="B39097" t="s">
        <v>299381</v>
      </c>
      <c r="C39097" t="s">
        <v>228873</v>
      </c>
      <c r="E39097" s="1">
        <v>41616</v>
      </c>
      <c r="F39097">
        <v>40000000</v>
      </c>
    </row>
    <row r="39098" spans="1:6" x14ac:dyDescent="0.25">
      <c r="A39098" t="s">
        <v>299382</v>
      </c>
      <c r="B39098" t="s">
        <v>299383</v>
      </c>
      <c r="C39098" t="s">
        <v>228873</v>
      </c>
      <c r="E39098" s="1">
        <v>41192</v>
      </c>
      <c r="F39098">
        <v>25000000</v>
      </c>
    </row>
    <row r="39099" spans="1:6" x14ac:dyDescent="0.25">
      <c r="A39099" t="s">
        <v>299384</v>
      </c>
      <c r="B39099" t="s">
        <v>299385</v>
      </c>
      <c r="C39099" t="s">
        <v>228927</v>
      </c>
      <c r="E39099" s="1">
        <v>41916</v>
      </c>
      <c r="F39099">
        <v>4000000</v>
      </c>
    </row>
    <row r="39100" spans="1:6" x14ac:dyDescent="0.25">
      <c r="A39100" t="s">
        <v>299386</v>
      </c>
      <c r="B39100" t="s">
        <v>299387</v>
      </c>
      <c r="C39100" t="s">
        <v>228873</v>
      </c>
      <c r="D39100" t="s">
        <v>228874</v>
      </c>
      <c r="E39100" s="1">
        <v>41916</v>
      </c>
      <c r="F39100">
        <v>10000000</v>
      </c>
    </row>
    <row r="39101" spans="1:6" x14ac:dyDescent="0.25">
      <c r="A39101" t="s">
        <v>299384</v>
      </c>
      <c r="B39101" t="s">
        <v>299388</v>
      </c>
      <c r="C39101" t="s">
        <v>228873</v>
      </c>
      <c r="D39101" t="s">
        <v>228877</v>
      </c>
      <c r="E39101" t="s">
        <v>76304</v>
      </c>
      <c r="F39101">
        <v>3000000</v>
      </c>
    </row>
    <row r="39102" spans="1:6" x14ac:dyDescent="0.25">
      <c r="A39102" t="s">
        <v>299389</v>
      </c>
      <c r="B39102" t="s">
        <v>299390</v>
      </c>
      <c r="C39102" t="s">
        <v>228880</v>
      </c>
      <c r="E39102" t="s">
        <v>23644</v>
      </c>
      <c r="F39102">
        <v>200000</v>
      </c>
    </row>
    <row r="39103" spans="1:6" x14ac:dyDescent="0.25">
      <c r="A39103" t="s">
        <v>299391</v>
      </c>
      <c r="B39103" t="s">
        <v>299392</v>
      </c>
      <c r="C39103" t="s">
        <v>228873</v>
      </c>
      <c r="D39103" t="s">
        <v>228874</v>
      </c>
      <c r="E39103" t="s">
        <v>8078</v>
      </c>
    </row>
    <row r="39104" spans="1:6" x14ac:dyDescent="0.25">
      <c r="A39104" t="s">
        <v>299393</v>
      </c>
      <c r="B39104" t="s">
        <v>299394</v>
      </c>
      <c r="C39104" t="s">
        <v>228927</v>
      </c>
      <c r="E39104" s="1">
        <v>40122</v>
      </c>
      <c r="F39104">
        <v>500000</v>
      </c>
    </row>
    <row r="39105" spans="1:6" x14ac:dyDescent="0.25">
      <c r="A39105" t="s">
        <v>299391</v>
      </c>
      <c r="B39105" t="s">
        <v>299395</v>
      </c>
      <c r="C39105" t="s">
        <v>228927</v>
      </c>
      <c r="E39105" s="1">
        <v>39915</v>
      </c>
      <c r="F39105">
        <v>750000</v>
      </c>
    </row>
    <row r="39106" spans="1:6" x14ac:dyDescent="0.25">
      <c r="A39106" t="s">
        <v>299393</v>
      </c>
      <c r="B39106" t="s">
        <v>299396</v>
      </c>
      <c r="C39106" t="s">
        <v>228927</v>
      </c>
      <c r="E39106" s="1">
        <v>39943</v>
      </c>
      <c r="F39106">
        <v>1700000</v>
      </c>
    </row>
    <row r="39107" spans="1:6" x14ac:dyDescent="0.25">
      <c r="A39107" t="s">
        <v>299391</v>
      </c>
      <c r="B39107" t="s">
        <v>299397</v>
      </c>
      <c r="C39107" t="s">
        <v>228873</v>
      </c>
      <c r="E39107" t="s">
        <v>243016</v>
      </c>
      <c r="F39107">
        <v>1000000</v>
      </c>
    </row>
    <row r="39108" spans="1:6" x14ac:dyDescent="0.25">
      <c r="A39108" t="s">
        <v>299393</v>
      </c>
      <c r="B39108" t="s">
        <v>299398</v>
      </c>
      <c r="C39108" t="s">
        <v>228927</v>
      </c>
      <c r="E39108" t="s">
        <v>149103</v>
      </c>
      <c r="F39108">
        <v>1250000</v>
      </c>
    </row>
    <row r="39109" spans="1:6" x14ac:dyDescent="0.25">
      <c r="A39109" t="s">
        <v>299391</v>
      </c>
      <c r="B39109" t="s">
        <v>299399</v>
      </c>
      <c r="C39109" t="s">
        <v>228873</v>
      </c>
      <c r="E39109" s="1">
        <v>39880</v>
      </c>
      <c r="F39109">
        <v>10926583</v>
      </c>
    </row>
    <row r="39110" spans="1:6" x14ac:dyDescent="0.25">
      <c r="A39110" t="s">
        <v>299393</v>
      </c>
      <c r="B39110" t="s">
        <v>299400</v>
      </c>
      <c r="C39110" t="s">
        <v>228873</v>
      </c>
      <c r="E39110" s="1">
        <v>40334</v>
      </c>
      <c r="F39110">
        <v>2000000</v>
      </c>
    </row>
    <row r="39111" spans="1:6" x14ac:dyDescent="0.25">
      <c r="A39111" t="s">
        <v>299391</v>
      </c>
      <c r="B39111" t="s">
        <v>299401</v>
      </c>
      <c r="C39111" t="s">
        <v>228927</v>
      </c>
      <c r="E39111" s="1">
        <v>39820</v>
      </c>
      <c r="F39111">
        <v>2038508</v>
      </c>
    </row>
    <row r="39112" spans="1:6" x14ac:dyDescent="0.25">
      <c r="A39112" t="s">
        <v>299393</v>
      </c>
      <c r="B39112" t="s">
        <v>299402</v>
      </c>
      <c r="C39112" t="s">
        <v>228873</v>
      </c>
      <c r="E39112" t="s">
        <v>186504</v>
      </c>
      <c r="F39112">
        <v>2000000</v>
      </c>
    </row>
    <row r="39113" spans="1:6" x14ac:dyDescent="0.25">
      <c r="A39113" t="s">
        <v>299403</v>
      </c>
      <c r="B39113" t="s">
        <v>299404</v>
      </c>
      <c r="C39113" t="s">
        <v>228873</v>
      </c>
      <c r="E39113" s="1">
        <v>38631</v>
      </c>
      <c r="F39113">
        <v>500000</v>
      </c>
    </row>
    <row r="39114" spans="1:6" x14ac:dyDescent="0.25">
      <c r="A39114" t="s">
        <v>299405</v>
      </c>
      <c r="B39114" t="s">
        <v>299406</v>
      </c>
      <c r="C39114" t="s">
        <v>228889</v>
      </c>
      <c r="E39114" s="1">
        <v>41887</v>
      </c>
    </row>
    <row r="39115" spans="1:6" x14ac:dyDescent="0.25">
      <c r="A39115" t="s">
        <v>299407</v>
      </c>
      <c r="B39115" t="s">
        <v>299408</v>
      </c>
      <c r="C39115" t="s">
        <v>228873</v>
      </c>
      <c r="E39115" t="s">
        <v>36089</v>
      </c>
      <c r="F39115">
        <v>8128400</v>
      </c>
    </row>
    <row r="39116" spans="1:6" x14ac:dyDescent="0.25">
      <c r="A39116" t="s">
        <v>299409</v>
      </c>
      <c r="B39116" t="s">
        <v>299410</v>
      </c>
      <c r="C39116" t="s">
        <v>228927</v>
      </c>
      <c r="E39116" t="s">
        <v>12530</v>
      </c>
      <c r="F39116">
        <v>500000</v>
      </c>
    </row>
    <row r="39117" spans="1:6" x14ac:dyDescent="0.25">
      <c r="A39117" t="s">
        <v>299411</v>
      </c>
      <c r="B39117" t="s">
        <v>299412</v>
      </c>
      <c r="C39117" t="s">
        <v>228919</v>
      </c>
      <c r="E39117" t="s">
        <v>2333</v>
      </c>
      <c r="F39117">
        <v>4300000</v>
      </c>
    </row>
    <row r="39118" spans="1:6" x14ac:dyDescent="0.25">
      <c r="A39118" t="s">
        <v>299413</v>
      </c>
      <c r="B39118" t="s">
        <v>299414</v>
      </c>
      <c r="C39118" t="s">
        <v>228873</v>
      </c>
      <c r="E39118" s="1">
        <v>35562</v>
      </c>
    </row>
    <row r="39119" spans="1:6" x14ac:dyDescent="0.25">
      <c r="A39119" t="s">
        <v>299415</v>
      </c>
      <c r="B39119" t="s">
        <v>299416</v>
      </c>
      <c r="C39119" t="s">
        <v>228873</v>
      </c>
      <c r="D39119" t="s">
        <v>228874</v>
      </c>
      <c r="E39119" s="1">
        <v>41641</v>
      </c>
      <c r="F39119">
        <v>30000000</v>
      </c>
    </row>
    <row r="39120" spans="1:6" x14ac:dyDescent="0.25">
      <c r="A39120" t="s">
        <v>299417</v>
      </c>
      <c r="B39120" t="s">
        <v>299418</v>
      </c>
      <c r="C39120" t="s">
        <v>228873</v>
      </c>
      <c r="D39120" t="s">
        <v>228977</v>
      </c>
      <c r="E39120" s="1">
        <v>41640</v>
      </c>
    </row>
    <row r="39121" spans="1:6" x14ac:dyDescent="0.25">
      <c r="A39121" t="s">
        <v>299415</v>
      </c>
      <c r="B39121" t="s">
        <v>299419</v>
      </c>
      <c r="C39121" t="s">
        <v>228873</v>
      </c>
      <c r="E39121" t="s">
        <v>12973</v>
      </c>
      <c r="F39121">
        <v>2280450</v>
      </c>
    </row>
    <row r="39122" spans="1:6" x14ac:dyDescent="0.25">
      <c r="A39122" t="s">
        <v>299417</v>
      </c>
      <c r="B39122" t="s">
        <v>299420</v>
      </c>
      <c r="C39122" t="s">
        <v>228873</v>
      </c>
      <c r="D39122" t="s">
        <v>228977</v>
      </c>
      <c r="E39122" t="s">
        <v>110526</v>
      </c>
      <c r="F39122">
        <v>103500000</v>
      </c>
    </row>
    <row r="39123" spans="1:6" x14ac:dyDescent="0.25">
      <c r="A39123" t="s">
        <v>299415</v>
      </c>
      <c r="B39123" t="s">
        <v>299421</v>
      </c>
      <c r="C39123" t="s">
        <v>228873</v>
      </c>
      <c r="D39123" t="s">
        <v>228874</v>
      </c>
      <c r="E39123" s="1">
        <v>41641</v>
      </c>
      <c r="F39123">
        <v>8000000</v>
      </c>
    </row>
    <row r="39124" spans="1:6" x14ac:dyDescent="0.25">
      <c r="A39124" t="s">
        <v>299422</v>
      </c>
      <c r="B39124" t="s">
        <v>299423</v>
      </c>
      <c r="C39124" t="s">
        <v>228880</v>
      </c>
      <c r="E39124" s="1">
        <v>41651</v>
      </c>
      <c r="F39124">
        <v>200000</v>
      </c>
    </row>
    <row r="39125" spans="1:6" x14ac:dyDescent="0.25">
      <c r="A39125" t="s">
        <v>299424</v>
      </c>
      <c r="B39125" t="s">
        <v>299425</v>
      </c>
      <c r="C39125" t="s">
        <v>228873</v>
      </c>
      <c r="E39125" t="s">
        <v>276707</v>
      </c>
      <c r="F39125">
        <v>1980219</v>
      </c>
    </row>
    <row r="39126" spans="1:6" x14ac:dyDescent="0.25">
      <c r="A39126" t="s">
        <v>299426</v>
      </c>
      <c r="B39126" t="s">
        <v>299427</v>
      </c>
      <c r="C39126" t="s">
        <v>229311</v>
      </c>
      <c r="E39126" t="s">
        <v>39281</v>
      </c>
      <c r="F39126">
        <v>19574046</v>
      </c>
    </row>
    <row r="39127" spans="1:6" x14ac:dyDescent="0.25">
      <c r="A39127" t="s">
        <v>299428</v>
      </c>
      <c r="B39127" t="s">
        <v>299429</v>
      </c>
      <c r="C39127" t="s">
        <v>228927</v>
      </c>
      <c r="E39127" t="s">
        <v>175610</v>
      </c>
      <c r="F39127">
        <v>800000</v>
      </c>
    </row>
    <row r="39128" spans="1:6" x14ac:dyDescent="0.25">
      <c r="A39128" t="s">
        <v>299430</v>
      </c>
      <c r="B39128" t="s">
        <v>299431</v>
      </c>
      <c r="C39128" t="s">
        <v>228919</v>
      </c>
      <c r="E39128" t="s">
        <v>76898</v>
      </c>
    </row>
    <row r="39129" spans="1:6" x14ac:dyDescent="0.25">
      <c r="A39129" t="s">
        <v>299432</v>
      </c>
      <c r="B39129" t="s">
        <v>299433</v>
      </c>
      <c r="C39129" t="s">
        <v>228919</v>
      </c>
      <c r="E39129" s="1">
        <v>38112</v>
      </c>
      <c r="F39129">
        <v>1000000</v>
      </c>
    </row>
    <row r="39130" spans="1:6" x14ac:dyDescent="0.25">
      <c r="A39130" t="s">
        <v>299434</v>
      </c>
      <c r="B39130" t="s">
        <v>299435</v>
      </c>
      <c r="C39130" t="s">
        <v>228916</v>
      </c>
      <c r="E39130" t="s">
        <v>40782</v>
      </c>
      <c r="F39130">
        <v>821000</v>
      </c>
    </row>
    <row r="39131" spans="1:6" x14ac:dyDescent="0.25">
      <c r="A39131" t="s">
        <v>299436</v>
      </c>
      <c r="B39131" t="s">
        <v>299437</v>
      </c>
      <c r="C39131" t="s">
        <v>229045</v>
      </c>
      <c r="E39131" t="s">
        <v>71274</v>
      </c>
      <c r="F39131">
        <v>50000</v>
      </c>
    </row>
    <row r="39132" spans="1:6" x14ac:dyDescent="0.25">
      <c r="A39132" t="s">
        <v>299438</v>
      </c>
      <c r="B39132" t="s">
        <v>299439</v>
      </c>
      <c r="C39132" t="s">
        <v>228873</v>
      </c>
      <c r="D39132" t="s">
        <v>228877</v>
      </c>
      <c r="E39132" t="s">
        <v>31317</v>
      </c>
      <c r="F39132">
        <v>1830000</v>
      </c>
    </row>
    <row r="39133" spans="1:6" x14ac:dyDescent="0.25">
      <c r="A39133" t="s">
        <v>299440</v>
      </c>
      <c r="B39133" t="s">
        <v>299441</v>
      </c>
      <c r="C39133" t="s">
        <v>228880</v>
      </c>
      <c r="E39133" s="1">
        <v>40882</v>
      </c>
      <c r="F39133">
        <v>25000</v>
      </c>
    </row>
    <row r="39134" spans="1:6" x14ac:dyDescent="0.25">
      <c r="A39134" t="s">
        <v>299442</v>
      </c>
      <c r="B39134" t="s">
        <v>299443</v>
      </c>
      <c r="C39134" t="s">
        <v>228873</v>
      </c>
      <c r="E39134" t="s">
        <v>234974</v>
      </c>
      <c r="F39134">
        <v>20000000</v>
      </c>
    </row>
    <row r="39135" spans="1:6" x14ac:dyDescent="0.25">
      <c r="A39135" t="s">
        <v>299444</v>
      </c>
      <c r="B39135" t="s">
        <v>299445</v>
      </c>
      <c r="C39135" t="s">
        <v>228927</v>
      </c>
      <c r="E39135" s="1">
        <v>40242</v>
      </c>
      <c r="F39135">
        <v>49000</v>
      </c>
    </row>
    <row r="39136" spans="1:6" x14ac:dyDescent="0.25">
      <c r="A39136" t="s">
        <v>299446</v>
      </c>
      <c r="B39136" t="s">
        <v>299447</v>
      </c>
      <c r="C39136" t="s">
        <v>228880</v>
      </c>
      <c r="E39136" t="s">
        <v>20355</v>
      </c>
      <c r="F39136">
        <v>1000000</v>
      </c>
    </row>
    <row r="39137" spans="1:6" x14ac:dyDescent="0.25">
      <c r="A39137" t="s">
        <v>299448</v>
      </c>
      <c r="B39137" t="s">
        <v>299449</v>
      </c>
      <c r="C39137" t="s">
        <v>228873</v>
      </c>
      <c r="D39137" t="s">
        <v>228874</v>
      </c>
      <c r="E39137" t="s">
        <v>31034</v>
      </c>
      <c r="F39137">
        <v>11999998</v>
      </c>
    </row>
    <row r="39138" spans="1:6" x14ac:dyDescent="0.25">
      <c r="A39138" t="s">
        <v>299446</v>
      </c>
      <c r="B39138" t="s">
        <v>299450</v>
      </c>
      <c r="C39138" t="s">
        <v>228873</v>
      </c>
      <c r="D39138" t="s">
        <v>228877</v>
      </c>
      <c r="E39138" t="s">
        <v>71628</v>
      </c>
      <c r="F39138">
        <v>12000000</v>
      </c>
    </row>
    <row r="39139" spans="1:6" x14ac:dyDescent="0.25">
      <c r="A39139" t="s">
        <v>299451</v>
      </c>
      <c r="B39139" t="s">
        <v>299452</v>
      </c>
      <c r="C39139" t="s">
        <v>228943</v>
      </c>
      <c r="E39139" t="s">
        <v>22658</v>
      </c>
      <c r="F39139">
        <v>150000</v>
      </c>
    </row>
    <row r="39140" spans="1:6" x14ac:dyDescent="0.25">
      <c r="A39140" t="s">
        <v>299453</v>
      </c>
      <c r="B39140" t="s">
        <v>299454</v>
      </c>
      <c r="C39140" t="s">
        <v>228943</v>
      </c>
      <c r="E39140" s="1">
        <v>40179</v>
      </c>
    </row>
    <row r="39141" spans="1:6" x14ac:dyDescent="0.25">
      <c r="A39141" t="s">
        <v>299455</v>
      </c>
      <c r="B39141" t="s">
        <v>299456</v>
      </c>
      <c r="C39141" t="s">
        <v>228880</v>
      </c>
      <c r="E39141" s="1">
        <v>40186</v>
      </c>
      <c r="F39141">
        <v>750000</v>
      </c>
    </row>
    <row r="39142" spans="1:6" x14ac:dyDescent="0.25">
      <c r="A39142" t="s">
        <v>299453</v>
      </c>
      <c r="B39142" t="s">
        <v>299457</v>
      </c>
      <c r="C39142" t="s">
        <v>228873</v>
      </c>
      <c r="D39142" t="s">
        <v>228977</v>
      </c>
      <c r="E39142" t="s">
        <v>32821</v>
      </c>
      <c r="F39142">
        <v>5400000</v>
      </c>
    </row>
    <row r="39143" spans="1:6" x14ac:dyDescent="0.25">
      <c r="A39143" t="s">
        <v>299455</v>
      </c>
      <c r="B39143" t="s">
        <v>299458</v>
      </c>
      <c r="C39143" t="s">
        <v>228873</v>
      </c>
      <c r="D39143" t="s">
        <v>228874</v>
      </c>
      <c r="E39143" t="s">
        <v>14780</v>
      </c>
      <c r="F39143">
        <v>12000000</v>
      </c>
    </row>
    <row r="39144" spans="1:6" x14ac:dyDescent="0.25">
      <c r="A39144" t="s">
        <v>299453</v>
      </c>
      <c r="B39144" t="s">
        <v>299459</v>
      </c>
      <c r="C39144" t="s">
        <v>228873</v>
      </c>
      <c r="D39144" t="s">
        <v>228877</v>
      </c>
      <c r="E39144" t="s">
        <v>52250</v>
      </c>
      <c r="F39144">
        <v>5250000</v>
      </c>
    </row>
    <row r="39145" spans="1:6" x14ac:dyDescent="0.25">
      <c r="A39145" t="s">
        <v>299455</v>
      </c>
      <c r="B39145" t="s">
        <v>299460</v>
      </c>
      <c r="C39145" t="s">
        <v>228880</v>
      </c>
      <c r="E39145" s="1">
        <v>40544</v>
      </c>
      <c r="F39145">
        <v>800000</v>
      </c>
    </row>
    <row r="39146" spans="1:6" x14ac:dyDescent="0.25">
      <c r="A39146" t="s">
        <v>299461</v>
      </c>
      <c r="B39146" t="s">
        <v>299462</v>
      </c>
      <c r="C39146" t="s">
        <v>228873</v>
      </c>
      <c r="D39146" t="s">
        <v>228874</v>
      </c>
      <c r="E39146" s="1">
        <v>39085</v>
      </c>
      <c r="F39146">
        <v>10000000</v>
      </c>
    </row>
    <row r="39147" spans="1:6" x14ac:dyDescent="0.25">
      <c r="A39147" t="s">
        <v>299463</v>
      </c>
      <c r="B39147" t="s">
        <v>299464</v>
      </c>
      <c r="C39147" t="s">
        <v>228873</v>
      </c>
      <c r="E39147" t="s">
        <v>143672</v>
      </c>
    </row>
    <row r="39148" spans="1:6" x14ac:dyDescent="0.25">
      <c r="A39148" t="s">
        <v>299461</v>
      </c>
      <c r="B39148" t="s">
        <v>299465</v>
      </c>
      <c r="C39148" t="s">
        <v>228873</v>
      </c>
      <c r="D39148" t="s">
        <v>228977</v>
      </c>
      <c r="E39148" t="s">
        <v>469</v>
      </c>
      <c r="F39148">
        <v>5000000</v>
      </c>
    </row>
    <row r="39149" spans="1:6" x14ac:dyDescent="0.25">
      <c r="A39149" t="s">
        <v>299466</v>
      </c>
      <c r="B39149" t="s">
        <v>299467</v>
      </c>
      <c r="C39149" t="s">
        <v>228873</v>
      </c>
      <c r="E39149" s="1">
        <v>40552</v>
      </c>
    </row>
    <row r="39150" spans="1:6" x14ac:dyDescent="0.25">
      <c r="A39150" t="s">
        <v>299468</v>
      </c>
      <c r="B39150" t="s">
        <v>299469</v>
      </c>
      <c r="C39150" t="s">
        <v>228927</v>
      </c>
      <c r="E39150" t="s">
        <v>27934</v>
      </c>
      <c r="F39150">
        <v>10438672</v>
      </c>
    </row>
    <row r="39151" spans="1:6" x14ac:dyDescent="0.25">
      <c r="A39151" t="s">
        <v>299470</v>
      </c>
      <c r="B39151" t="s">
        <v>299471</v>
      </c>
      <c r="C39151" t="s">
        <v>228873</v>
      </c>
      <c r="D39151" t="s">
        <v>228877</v>
      </c>
      <c r="E39151" s="1">
        <v>42042</v>
      </c>
      <c r="F39151">
        <v>34406898</v>
      </c>
    </row>
    <row r="39152" spans="1:6" x14ac:dyDescent="0.25">
      <c r="A39152" t="s">
        <v>299472</v>
      </c>
      <c r="B39152" t="s">
        <v>299473</v>
      </c>
      <c r="C39152" t="s">
        <v>228880</v>
      </c>
      <c r="E39152" s="1">
        <v>41640</v>
      </c>
      <c r="F39152">
        <v>1653913</v>
      </c>
    </row>
    <row r="39153" spans="1:6" x14ac:dyDescent="0.25">
      <c r="A39153" t="s">
        <v>299474</v>
      </c>
      <c r="B39153" t="s">
        <v>299475</v>
      </c>
      <c r="C39153" t="s">
        <v>228880</v>
      </c>
      <c r="E39153" t="s">
        <v>242271</v>
      </c>
      <c r="F39153">
        <v>318801</v>
      </c>
    </row>
    <row r="39154" spans="1:6" x14ac:dyDescent="0.25">
      <c r="A39154" t="s">
        <v>299476</v>
      </c>
      <c r="B39154" t="s">
        <v>299477</v>
      </c>
      <c r="C39154" t="s">
        <v>228873</v>
      </c>
      <c r="D39154" t="s">
        <v>228874</v>
      </c>
      <c r="E39154" t="s">
        <v>17375</v>
      </c>
      <c r="F39154">
        <v>4000000</v>
      </c>
    </row>
    <row r="39155" spans="1:6" x14ac:dyDescent="0.25">
      <c r="A39155" t="s">
        <v>299478</v>
      </c>
      <c r="B39155" t="s">
        <v>299479</v>
      </c>
      <c r="C39155" t="s">
        <v>228873</v>
      </c>
      <c r="D39155" t="s">
        <v>229145</v>
      </c>
      <c r="E39155" s="1">
        <v>37048</v>
      </c>
      <c r="F39155">
        <v>5000000</v>
      </c>
    </row>
    <row r="39156" spans="1:6" x14ac:dyDescent="0.25">
      <c r="A39156" t="s">
        <v>299480</v>
      </c>
      <c r="B39156" t="s">
        <v>299481</v>
      </c>
      <c r="C39156" t="s">
        <v>228943</v>
      </c>
      <c r="E39156" t="s">
        <v>57881</v>
      </c>
      <c r="F39156">
        <v>700000</v>
      </c>
    </row>
    <row r="39157" spans="1:6" x14ac:dyDescent="0.25">
      <c r="A39157" t="s">
        <v>299482</v>
      </c>
      <c r="B39157" t="s">
        <v>299483</v>
      </c>
      <c r="C39157" t="s">
        <v>228943</v>
      </c>
      <c r="E39157" t="s">
        <v>11643</v>
      </c>
      <c r="F39157">
        <v>500000</v>
      </c>
    </row>
    <row r="39158" spans="1:6" x14ac:dyDescent="0.25">
      <c r="A39158" t="s">
        <v>299484</v>
      </c>
      <c r="B39158" t="s">
        <v>299485</v>
      </c>
      <c r="C39158" t="s">
        <v>228880</v>
      </c>
      <c r="E39158" s="1">
        <v>39448</v>
      </c>
      <c r="F39158">
        <v>2700000</v>
      </c>
    </row>
    <row r="39159" spans="1:6" x14ac:dyDescent="0.25">
      <c r="A39159" t="s">
        <v>299486</v>
      </c>
      <c r="B39159" t="s">
        <v>299487</v>
      </c>
      <c r="C39159" t="s">
        <v>228927</v>
      </c>
      <c r="E39159" t="s">
        <v>6894</v>
      </c>
      <c r="F39159">
        <v>3500000</v>
      </c>
    </row>
    <row r="39160" spans="1:6" x14ac:dyDescent="0.25">
      <c r="A39160" t="s">
        <v>299484</v>
      </c>
      <c r="B39160" t="s">
        <v>299488</v>
      </c>
      <c r="C39160" t="s">
        <v>228880</v>
      </c>
      <c r="E39160" s="1">
        <v>41309</v>
      </c>
      <c r="F39160">
        <v>1370000</v>
      </c>
    </row>
    <row r="39161" spans="1:6" x14ac:dyDescent="0.25">
      <c r="A39161" t="s">
        <v>299489</v>
      </c>
      <c r="B39161" t="s">
        <v>299490</v>
      </c>
      <c r="C39161" t="s">
        <v>228880</v>
      </c>
      <c r="E39161" s="1">
        <v>40184</v>
      </c>
      <c r="F39161">
        <v>100000</v>
      </c>
    </row>
    <row r="39162" spans="1:6" x14ac:dyDescent="0.25">
      <c r="A39162" t="s">
        <v>299491</v>
      </c>
      <c r="B39162" t="s">
        <v>299492</v>
      </c>
      <c r="C39162" t="s">
        <v>228943</v>
      </c>
      <c r="E39162" s="1">
        <v>39454</v>
      </c>
      <c r="F39162">
        <v>3000000</v>
      </c>
    </row>
    <row r="39163" spans="1:6" x14ac:dyDescent="0.25">
      <c r="A39163" t="s">
        <v>299493</v>
      </c>
      <c r="B39163" t="s">
        <v>299494</v>
      </c>
      <c r="C39163" t="s">
        <v>228873</v>
      </c>
      <c r="D39163" t="s">
        <v>228877</v>
      </c>
      <c r="E39163" s="1">
        <v>39092</v>
      </c>
      <c r="F39163">
        <v>2000000</v>
      </c>
    </row>
    <row r="39164" spans="1:6" x14ac:dyDescent="0.25">
      <c r="A39164" t="s">
        <v>299495</v>
      </c>
      <c r="B39164" t="s">
        <v>299496</v>
      </c>
      <c r="C39164" t="s">
        <v>228880</v>
      </c>
      <c r="E39164" s="1">
        <v>40882</v>
      </c>
      <c r="F39164">
        <v>40000</v>
      </c>
    </row>
    <row r="39165" spans="1:6" x14ac:dyDescent="0.25">
      <c r="A39165" t="s">
        <v>299497</v>
      </c>
      <c r="B39165" t="s">
        <v>299498</v>
      </c>
      <c r="C39165" t="s">
        <v>228943</v>
      </c>
      <c r="E39165" s="1">
        <v>41643</v>
      </c>
      <c r="F39165">
        <v>60000</v>
      </c>
    </row>
    <row r="39166" spans="1:6" x14ac:dyDescent="0.25">
      <c r="A39166" t="s">
        <v>299499</v>
      </c>
      <c r="B39166" t="s">
        <v>299500</v>
      </c>
      <c r="C39166" t="s">
        <v>228880</v>
      </c>
      <c r="E39166" s="1">
        <v>41642</v>
      </c>
    </row>
    <row r="39167" spans="1:6" x14ac:dyDescent="0.25">
      <c r="A39167" t="s">
        <v>299501</v>
      </c>
      <c r="B39167" t="s">
        <v>299502</v>
      </c>
      <c r="C39167" t="s">
        <v>228873</v>
      </c>
      <c r="E39167" t="s">
        <v>30086</v>
      </c>
      <c r="F39167">
        <v>2000000</v>
      </c>
    </row>
    <row r="39168" spans="1:6" x14ac:dyDescent="0.25">
      <c r="A39168" t="s">
        <v>299503</v>
      </c>
      <c r="B39168" t="s">
        <v>299504</v>
      </c>
      <c r="C39168" t="s">
        <v>228873</v>
      </c>
      <c r="E39168" s="1">
        <v>42014</v>
      </c>
      <c r="F39168">
        <v>4000000</v>
      </c>
    </row>
    <row r="39169" spans="1:6" x14ac:dyDescent="0.25">
      <c r="A39169" t="s">
        <v>299505</v>
      </c>
      <c r="B39169" t="s">
        <v>299506</v>
      </c>
      <c r="C39169" t="s">
        <v>228909</v>
      </c>
      <c r="E39169" t="s">
        <v>23109</v>
      </c>
    </row>
    <row r="39170" spans="1:6" x14ac:dyDescent="0.25">
      <c r="A39170" t="s">
        <v>299507</v>
      </c>
      <c r="B39170" t="s">
        <v>299508</v>
      </c>
      <c r="C39170" t="s">
        <v>228873</v>
      </c>
      <c r="E39170" t="s">
        <v>26684</v>
      </c>
      <c r="F39170">
        <v>860810</v>
      </c>
    </row>
    <row r="39171" spans="1:6" x14ac:dyDescent="0.25">
      <c r="A39171" t="s">
        <v>299509</v>
      </c>
      <c r="B39171" t="s">
        <v>299510</v>
      </c>
      <c r="C39171" t="s">
        <v>228873</v>
      </c>
      <c r="D39171" t="s">
        <v>228874</v>
      </c>
      <c r="E39171" s="1">
        <v>41950</v>
      </c>
      <c r="F39171">
        <v>40000000</v>
      </c>
    </row>
    <row r="39172" spans="1:6" x14ac:dyDescent="0.25">
      <c r="A39172" t="s">
        <v>299511</v>
      </c>
      <c r="B39172" t="s">
        <v>299512</v>
      </c>
      <c r="C39172" t="s">
        <v>228873</v>
      </c>
      <c r="D39172" t="s">
        <v>228877</v>
      </c>
      <c r="E39172" s="1">
        <v>40978</v>
      </c>
      <c r="F39172">
        <v>15000000</v>
      </c>
    </row>
    <row r="39173" spans="1:6" x14ac:dyDescent="0.25">
      <c r="A39173" t="s">
        <v>299509</v>
      </c>
      <c r="B39173" t="s">
        <v>299513</v>
      </c>
      <c r="C39173" t="s">
        <v>228916</v>
      </c>
      <c r="E39173" s="1">
        <v>40856</v>
      </c>
      <c r="F39173">
        <v>1900000</v>
      </c>
    </row>
    <row r="39174" spans="1:6" x14ac:dyDescent="0.25">
      <c r="A39174" t="s">
        <v>299511</v>
      </c>
      <c r="B39174" t="s">
        <v>299514</v>
      </c>
      <c r="C39174" t="s">
        <v>228873</v>
      </c>
      <c r="E39174" s="1">
        <v>42105</v>
      </c>
    </row>
    <row r="39175" spans="1:6" x14ac:dyDescent="0.25">
      <c r="A39175" t="s">
        <v>299515</v>
      </c>
      <c r="B39175" t="s">
        <v>299516</v>
      </c>
      <c r="C39175" t="s">
        <v>228873</v>
      </c>
      <c r="D39175" t="s">
        <v>228874</v>
      </c>
      <c r="E39175" t="s">
        <v>275032</v>
      </c>
      <c r="F39175">
        <v>10000000</v>
      </c>
    </row>
    <row r="39176" spans="1:6" x14ac:dyDescent="0.25">
      <c r="A39176" t="s">
        <v>299517</v>
      </c>
      <c r="B39176" t="s">
        <v>299518</v>
      </c>
      <c r="C39176" t="s">
        <v>228873</v>
      </c>
      <c r="D39176" t="s">
        <v>228977</v>
      </c>
      <c r="E39176" s="1">
        <v>39540</v>
      </c>
      <c r="F39176">
        <v>19000000</v>
      </c>
    </row>
    <row r="39177" spans="1:6" x14ac:dyDescent="0.25">
      <c r="A39177" t="s">
        <v>299519</v>
      </c>
      <c r="B39177" t="s">
        <v>299520</v>
      </c>
      <c r="C39177" t="s">
        <v>228873</v>
      </c>
      <c r="D39177" t="s">
        <v>228877</v>
      </c>
      <c r="E39177" t="s">
        <v>179550</v>
      </c>
    </row>
    <row r="39178" spans="1:6" x14ac:dyDescent="0.25">
      <c r="A39178" t="s">
        <v>299521</v>
      </c>
      <c r="B39178" t="s">
        <v>299522</v>
      </c>
      <c r="C39178" t="s">
        <v>228873</v>
      </c>
      <c r="E39178" t="s">
        <v>228922</v>
      </c>
      <c r="F39178">
        <v>2000000</v>
      </c>
    </row>
    <row r="39179" spans="1:6" x14ac:dyDescent="0.25">
      <c r="A39179" t="s">
        <v>299523</v>
      </c>
      <c r="B39179" t="s">
        <v>299524</v>
      </c>
      <c r="C39179" t="s">
        <v>228880</v>
      </c>
      <c r="E39179" s="1">
        <v>41919</v>
      </c>
      <c r="F39179">
        <v>1750000</v>
      </c>
    </row>
    <row r="39180" spans="1:6" x14ac:dyDescent="0.25">
      <c r="A39180" t="s">
        <v>299525</v>
      </c>
      <c r="B39180" t="s">
        <v>299526</v>
      </c>
      <c r="C39180" t="s">
        <v>228880</v>
      </c>
      <c r="E39180" s="1">
        <v>41428</v>
      </c>
      <c r="F39180">
        <v>75000</v>
      </c>
    </row>
    <row r="39181" spans="1:6" x14ac:dyDescent="0.25">
      <c r="A39181" t="s">
        <v>299527</v>
      </c>
      <c r="B39181" t="s">
        <v>299528</v>
      </c>
      <c r="C39181" t="s">
        <v>228909</v>
      </c>
      <c r="E39181" s="1">
        <v>41948</v>
      </c>
    </row>
    <row r="39182" spans="1:6" x14ac:dyDescent="0.25">
      <c r="A39182" t="s">
        <v>299529</v>
      </c>
      <c r="B39182" t="s">
        <v>299530</v>
      </c>
      <c r="C39182" t="s">
        <v>228880</v>
      </c>
      <c r="E39182" s="1">
        <v>41642</v>
      </c>
      <c r="F39182">
        <v>56874</v>
      </c>
    </row>
    <row r="39183" spans="1:6" x14ac:dyDescent="0.25">
      <c r="A39183" t="s">
        <v>299531</v>
      </c>
      <c r="B39183" t="s">
        <v>299532</v>
      </c>
      <c r="C39183" t="s">
        <v>228880</v>
      </c>
      <c r="E39183" s="1">
        <v>40910</v>
      </c>
    </row>
    <row r="39184" spans="1:6" x14ac:dyDescent="0.25">
      <c r="A39184" t="s">
        <v>299533</v>
      </c>
      <c r="B39184" t="s">
        <v>299534</v>
      </c>
      <c r="C39184" t="s">
        <v>228880</v>
      </c>
      <c r="E39184" t="s">
        <v>18953</v>
      </c>
      <c r="F39184">
        <v>257800</v>
      </c>
    </row>
    <row r="39185" spans="1:6" x14ac:dyDescent="0.25">
      <c r="A39185" t="s">
        <v>299535</v>
      </c>
      <c r="B39185" t="s">
        <v>299536</v>
      </c>
      <c r="C39185" t="s">
        <v>228873</v>
      </c>
      <c r="E39185" t="s">
        <v>231778</v>
      </c>
      <c r="F39185">
        <v>12000000</v>
      </c>
    </row>
    <row r="39186" spans="1:6" x14ac:dyDescent="0.25">
      <c r="A39186" t="s">
        <v>299537</v>
      </c>
      <c r="B39186" t="s">
        <v>299538</v>
      </c>
      <c r="C39186" t="s">
        <v>228873</v>
      </c>
      <c r="E39186" s="1">
        <v>37235</v>
      </c>
      <c r="F39186">
        <v>16500000</v>
      </c>
    </row>
    <row r="39187" spans="1:6" x14ac:dyDescent="0.25">
      <c r="A39187" t="s">
        <v>299535</v>
      </c>
      <c r="B39187" t="s">
        <v>299539</v>
      </c>
      <c r="C39187" t="s">
        <v>228873</v>
      </c>
      <c r="D39187" t="s">
        <v>229206</v>
      </c>
      <c r="E39187" s="1">
        <v>39448</v>
      </c>
      <c r="F39187">
        <v>30810000</v>
      </c>
    </row>
    <row r="39188" spans="1:6" x14ac:dyDescent="0.25">
      <c r="A39188" t="s">
        <v>299537</v>
      </c>
      <c r="B39188" t="s">
        <v>299540</v>
      </c>
      <c r="C39188" t="s">
        <v>228873</v>
      </c>
      <c r="D39188" t="s">
        <v>229145</v>
      </c>
      <c r="E39188" s="1">
        <v>39204</v>
      </c>
      <c r="F39188">
        <v>8441091</v>
      </c>
    </row>
    <row r="39189" spans="1:6" x14ac:dyDescent="0.25">
      <c r="A39189" t="s">
        <v>299541</v>
      </c>
      <c r="B39189" t="s">
        <v>299542</v>
      </c>
      <c r="C39189" t="s">
        <v>228880</v>
      </c>
      <c r="E39189" t="s">
        <v>192</v>
      </c>
    </row>
    <row r="39190" spans="1:6" x14ac:dyDescent="0.25">
      <c r="A39190" t="s">
        <v>299543</v>
      </c>
      <c r="B39190" t="s">
        <v>299544</v>
      </c>
      <c r="C39190" t="s">
        <v>228873</v>
      </c>
      <c r="E39190" t="s">
        <v>136074</v>
      </c>
      <c r="F39190">
        <v>1550000</v>
      </c>
    </row>
    <row r="39191" spans="1:6" x14ac:dyDescent="0.25">
      <c r="A39191" t="s">
        <v>299545</v>
      </c>
      <c r="B39191" t="s">
        <v>299546</v>
      </c>
      <c r="C39191" t="s">
        <v>228873</v>
      </c>
      <c r="D39191" t="s">
        <v>228977</v>
      </c>
      <c r="E39191" s="1">
        <v>41159</v>
      </c>
      <c r="F39191">
        <v>26000000</v>
      </c>
    </row>
    <row r="39192" spans="1:6" x14ac:dyDescent="0.25">
      <c r="A39192" t="s">
        <v>299543</v>
      </c>
      <c r="B39192" t="s">
        <v>299547</v>
      </c>
      <c r="C39192" t="s">
        <v>228873</v>
      </c>
      <c r="D39192" t="s">
        <v>229145</v>
      </c>
      <c r="E39192" s="1">
        <v>42186</v>
      </c>
      <c r="F39192">
        <v>21000000</v>
      </c>
    </row>
    <row r="39193" spans="1:6" x14ac:dyDescent="0.25">
      <c r="A39193" t="s">
        <v>299545</v>
      </c>
      <c r="B39193" t="s">
        <v>299548</v>
      </c>
      <c r="C39193" t="s">
        <v>228873</v>
      </c>
      <c r="E39193" s="1">
        <v>39604</v>
      </c>
      <c r="F39193">
        <v>3820000</v>
      </c>
    </row>
    <row r="39194" spans="1:6" x14ac:dyDescent="0.25">
      <c r="A39194" t="s">
        <v>299543</v>
      </c>
      <c r="B39194" t="s">
        <v>299549</v>
      </c>
      <c r="C39194" t="s">
        <v>228873</v>
      </c>
      <c r="D39194" t="s">
        <v>228977</v>
      </c>
      <c r="E39194" t="s">
        <v>1620</v>
      </c>
      <c r="F39194">
        <v>20400000</v>
      </c>
    </row>
    <row r="39195" spans="1:6" x14ac:dyDescent="0.25">
      <c r="A39195" t="s">
        <v>299550</v>
      </c>
      <c r="B39195" t="s">
        <v>299551</v>
      </c>
      <c r="C39195" t="s">
        <v>228873</v>
      </c>
      <c r="D39195" t="s">
        <v>228877</v>
      </c>
      <c r="E39195" s="1">
        <v>38720</v>
      </c>
    </row>
    <row r="39196" spans="1:6" x14ac:dyDescent="0.25">
      <c r="A39196" t="s">
        <v>299552</v>
      </c>
      <c r="B39196" t="s">
        <v>299553</v>
      </c>
      <c r="C39196" t="s">
        <v>228873</v>
      </c>
      <c r="D39196" t="s">
        <v>228874</v>
      </c>
      <c r="E39196" s="1">
        <v>39085</v>
      </c>
    </row>
    <row r="39197" spans="1:6" x14ac:dyDescent="0.25">
      <c r="A39197" t="s">
        <v>299554</v>
      </c>
      <c r="B39197" t="s">
        <v>299555</v>
      </c>
      <c r="C39197" t="s">
        <v>228873</v>
      </c>
      <c r="E39197" s="1">
        <v>39823</v>
      </c>
      <c r="F39197">
        <v>23000000</v>
      </c>
    </row>
    <row r="39198" spans="1:6" x14ac:dyDescent="0.25">
      <c r="A39198" t="s">
        <v>299556</v>
      </c>
      <c r="B39198" t="s">
        <v>299557</v>
      </c>
      <c r="C39198" t="s">
        <v>228873</v>
      </c>
      <c r="E39198" s="1">
        <v>40185</v>
      </c>
      <c r="F39198">
        <v>134000000</v>
      </c>
    </row>
    <row r="39199" spans="1:6" x14ac:dyDescent="0.25">
      <c r="A39199" t="s">
        <v>299558</v>
      </c>
      <c r="B39199" t="s">
        <v>299559</v>
      </c>
      <c r="C39199" t="s">
        <v>228873</v>
      </c>
      <c r="E39199" t="s">
        <v>76304</v>
      </c>
      <c r="F39199">
        <v>15414000</v>
      </c>
    </row>
    <row r="39200" spans="1:6" x14ac:dyDescent="0.25">
      <c r="A39200" t="s">
        <v>299560</v>
      </c>
      <c r="B39200" t="s">
        <v>299561</v>
      </c>
      <c r="C39200" t="s">
        <v>228873</v>
      </c>
      <c r="E39200" s="1">
        <v>40553</v>
      </c>
      <c r="F39200">
        <v>4050900</v>
      </c>
    </row>
    <row r="39201" spans="1:6" x14ac:dyDescent="0.25">
      <c r="A39201" t="s">
        <v>299562</v>
      </c>
      <c r="B39201" t="s">
        <v>299563</v>
      </c>
      <c r="C39201" t="s">
        <v>228873</v>
      </c>
      <c r="E39201" s="1">
        <v>42340</v>
      </c>
      <c r="F39201">
        <v>2079997</v>
      </c>
    </row>
    <row r="39202" spans="1:6" x14ac:dyDescent="0.25">
      <c r="A39202" t="s">
        <v>299564</v>
      </c>
      <c r="B39202" t="s">
        <v>299565</v>
      </c>
      <c r="C39202" t="s">
        <v>228916</v>
      </c>
      <c r="E39202" t="s">
        <v>214361</v>
      </c>
      <c r="F39202">
        <v>1000000</v>
      </c>
    </row>
    <row r="39203" spans="1:6" x14ac:dyDescent="0.25">
      <c r="A39203" t="s">
        <v>299566</v>
      </c>
      <c r="B39203" t="s">
        <v>299567</v>
      </c>
      <c r="C39203" t="s">
        <v>228943</v>
      </c>
      <c r="E39203" t="s">
        <v>263194</v>
      </c>
      <c r="F39203">
        <v>600000</v>
      </c>
    </row>
    <row r="39204" spans="1:6" x14ac:dyDescent="0.25">
      <c r="A39204" t="s">
        <v>299568</v>
      </c>
      <c r="B39204" t="s">
        <v>299569</v>
      </c>
      <c r="C39204" t="s">
        <v>228927</v>
      </c>
      <c r="E39204" t="s">
        <v>57079</v>
      </c>
      <c r="F39204">
        <v>250000</v>
      </c>
    </row>
    <row r="39205" spans="1:6" x14ac:dyDescent="0.25">
      <c r="A39205" t="s">
        <v>299570</v>
      </c>
      <c r="B39205" t="s">
        <v>299571</v>
      </c>
      <c r="C39205" t="s">
        <v>228873</v>
      </c>
      <c r="E39205" t="s">
        <v>32481</v>
      </c>
      <c r="F39205">
        <v>2136030</v>
      </c>
    </row>
    <row r="39206" spans="1:6" x14ac:dyDescent="0.25">
      <c r="A39206" t="s">
        <v>299572</v>
      </c>
      <c r="B39206" t="s">
        <v>299573</v>
      </c>
      <c r="C39206" t="s">
        <v>228873</v>
      </c>
      <c r="E39206" t="s">
        <v>16876</v>
      </c>
      <c r="F39206">
        <v>7990819</v>
      </c>
    </row>
    <row r="39207" spans="1:6" x14ac:dyDescent="0.25">
      <c r="A39207" t="s">
        <v>299570</v>
      </c>
      <c r="B39207" t="s">
        <v>299574</v>
      </c>
      <c r="C39207" t="s">
        <v>228919</v>
      </c>
      <c r="E39207" s="1">
        <v>41343</v>
      </c>
      <c r="F39207">
        <v>14570606</v>
      </c>
    </row>
    <row r="39208" spans="1:6" x14ac:dyDescent="0.25">
      <c r="A39208" t="s">
        <v>299575</v>
      </c>
      <c r="B39208" t="s">
        <v>299576</v>
      </c>
      <c r="C39208" t="s">
        <v>228873</v>
      </c>
      <c r="D39208" t="s">
        <v>228977</v>
      </c>
      <c r="E39208" t="s">
        <v>230071</v>
      </c>
      <c r="F39208">
        <v>5000000</v>
      </c>
    </row>
    <row r="39209" spans="1:6" x14ac:dyDescent="0.25">
      <c r="A39209" t="s">
        <v>299577</v>
      </c>
      <c r="B39209" t="s">
        <v>299578</v>
      </c>
      <c r="C39209" t="s">
        <v>228873</v>
      </c>
      <c r="E39209" t="s">
        <v>21677</v>
      </c>
      <c r="F39209">
        <v>2179480</v>
      </c>
    </row>
    <row r="39210" spans="1:6" x14ac:dyDescent="0.25">
      <c r="A39210" t="s">
        <v>299579</v>
      </c>
      <c r="B39210" t="s">
        <v>299580</v>
      </c>
      <c r="C39210" t="s">
        <v>229045</v>
      </c>
      <c r="E39210" t="s">
        <v>46867</v>
      </c>
      <c r="F39210">
        <v>1200000</v>
      </c>
    </row>
    <row r="39211" spans="1:6" x14ac:dyDescent="0.25">
      <c r="A39211" t="s">
        <v>299581</v>
      </c>
      <c r="B39211" t="s">
        <v>299582</v>
      </c>
      <c r="C39211" t="s">
        <v>229733</v>
      </c>
      <c r="E39211" t="s">
        <v>91388</v>
      </c>
      <c r="F39211">
        <v>27000000</v>
      </c>
    </row>
    <row r="39212" spans="1:6" x14ac:dyDescent="0.25">
      <c r="A39212" t="s">
        <v>299579</v>
      </c>
      <c r="B39212" t="s">
        <v>299583</v>
      </c>
      <c r="C39212" t="s">
        <v>229311</v>
      </c>
      <c r="E39212" t="s">
        <v>228922</v>
      </c>
      <c r="F39212">
        <v>51700000</v>
      </c>
    </row>
    <row r="39213" spans="1:6" x14ac:dyDescent="0.25">
      <c r="A39213" t="s">
        <v>299581</v>
      </c>
      <c r="B39213" t="s">
        <v>299584</v>
      </c>
      <c r="C39213" t="s">
        <v>228873</v>
      </c>
      <c r="D39213" t="s">
        <v>229206</v>
      </c>
      <c r="E39213" t="s">
        <v>27451</v>
      </c>
      <c r="F39213">
        <v>16085917</v>
      </c>
    </row>
    <row r="39214" spans="1:6" x14ac:dyDescent="0.25">
      <c r="A39214" t="s">
        <v>299579</v>
      </c>
      <c r="B39214" t="s">
        <v>299585</v>
      </c>
      <c r="C39214" t="s">
        <v>228873</v>
      </c>
      <c r="D39214" t="s">
        <v>228874</v>
      </c>
      <c r="E39214" s="1">
        <v>40603</v>
      </c>
      <c r="F39214">
        <v>35000000</v>
      </c>
    </row>
    <row r="39215" spans="1:6" x14ac:dyDescent="0.25">
      <c r="A39215" t="s">
        <v>299581</v>
      </c>
      <c r="B39215" t="s">
        <v>299586</v>
      </c>
      <c r="C39215" t="s">
        <v>228873</v>
      </c>
      <c r="D39215" t="s">
        <v>228977</v>
      </c>
      <c r="E39215" s="1">
        <v>41192</v>
      </c>
      <c r="F39215">
        <v>30000000</v>
      </c>
    </row>
    <row r="39216" spans="1:6" x14ac:dyDescent="0.25">
      <c r="A39216" t="s">
        <v>299579</v>
      </c>
      <c r="B39216" t="s">
        <v>299587</v>
      </c>
      <c r="C39216" t="s">
        <v>228873</v>
      </c>
      <c r="D39216" t="s">
        <v>228874</v>
      </c>
      <c r="E39216" s="1">
        <v>39825</v>
      </c>
      <c r="F39216">
        <v>25517734</v>
      </c>
    </row>
    <row r="39217" spans="1:6" x14ac:dyDescent="0.25">
      <c r="A39217" t="s">
        <v>299581</v>
      </c>
      <c r="B39217" t="s">
        <v>299588</v>
      </c>
      <c r="C39217" t="s">
        <v>228873</v>
      </c>
      <c r="D39217" t="s">
        <v>228977</v>
      </c>
      <c r="E39217" s="1">
        <v>40190</v>
      </c>
      <c r="F39217">
        <v>20021810</v>
      </c>
    </row>
    <row r="39218" spans="1:6" x14ac:dyDescent="0.25">
      <c r="A39218" t="s">
        <v>299589</v>
      </c>
      <c r="B39218" t="s">
        <v>299590</v>
      </c>
      <c r="C39218" t="s">
        <v>228873</v>
      </c>
      <c r="E39218" s="1">
        <v>40514</v>
      </c>
      <c r="F39218">
        <v>612600</v>
      </c>
    </row>
    <row r="39219" spans="1:6" x14ac:dyDescent="0.25">
      <c r="A39219" t="s">
        <v>299591</v>
      </c>
      <c r="B39219" t="s">
        <v>299592</v>
      </c>
      <c r="C39219" t="s">
        <v>228873</v>
      </c>
      <c r="D39219" t="s">
        <v>228877</v>
      </c>
      <c r="E39219" s="1">
        <v>38413</v>
      </c>
      <c r="F39219">
        <v>5000000</v>
      </c>
    </row>
    <row r="39220" spans="1:6" x14ac:dyDescent="0.25">
      <c r="A39220" t="s">
        <v>299593</v>
      </c>
      <c r="B39220" t="s">
        <v>299594</v>
      </c>
      <c r="C39220" t="s">
        <v>228873</v>
      </c>
      <c r="D39220" t="s">
        <v>228977</v>
      </c>
      <c r="E39220" t="s">
        <v>7078</v>
      </c>
      <c r="F39220">
        <v>5000000</v>
      </c>
    </row>
    <row r="39221" spans="1:6" x14ac:dyDescent="0.25">
      <c r="A39221" t="s">
        <v>299591</v>
      </c>
      <c r="B39221" t="s">
        <v>299595</v>
      </c>
      <c r="C39221" t="s">
        <v>228873</v>
      </c>
      <c r="E39221" t="s">
        <v>3886</v>
      </c>
      <c r="F39221">
        <v>1000000</v>
      </c>
    </row>
    <row r="39222" spans="1:6" x14ac:dyDescent="0.25">
      <c r="A39222" t="s">
        <v>299593</v>
      </c>
      <c r="B39222" t="s">
        <v>299596</v>
      </c>
      <c r="C39222" t="s">
        <v>228873</v>
      </c>
      <c r="D39222" t="s">
        <v>229145</v>
      </c>
      <c r="E39222" s="1">
        <v>41184</v>
      </c>
      <c r="F39222">
        <v>8000000</v>
      </c>
    </row>
    <row r="39223" spans="1:6" x14ac:dyDescent="0.25">
      <c r="A39223" t="s">
        <v>299591</v>
      </c>
      <c r="B39223" t="s">
        <v>299597</v>
      </c>
      <c r="C39223" t="s">
        <v>228927</v>
      </c>
      <c r="E39223" s="1">
        <v>41400</v>
      </c>
      <c r="F39223">
        <v>1767101</v>
      </c>
    </row>
    <row r="39224" spans="1:6" x14ac:dyDescent="0.25">
      <c r="A39224" t="s">
        <v>299593</v>
      </c>
      <c r="B39224" t="s">
        <v>299598</v>
      </c>
      <c r="C39224" t="s">
        <v>228873</v>
      </c>
      <c r="D39224" t="s">
        <v>228874</v>
      </c>
      <c r="E39224" t="s">
        <v>186233</v>
      </c>
    </row>
    <row r="39225" spans="1:6" x14ac:dyDescent="0.25">
      <c r="A39225" t="s">
        <v>299591</v>
      </c>
      <c r="B39225" t="s">
        <v>299599</v>
      </c>
      <c r="C39225" t="s">
        <v>228873</v>
      </c>
      <c r="E39225" t="s">
        <v>70542</v>
      </c>
      <c r="F39225">
        <v>1220899</v>
      </c>
    </row>
    <row r="39226" spans="1:6" x14ac:dyDescent="0.25">
      <c r="A39226" t="s">
        <v>299600</v>
      </c>
      <c r="B39226" t="s">
        <v>299601</v>
      </c>
      <c r="C39226" t="s">
        <v>228873</v>
      </c>
      <c r="D39226" t="s">
        <v>228977</v>
      </c>
      <c r="E39226" t="s">
        <v>26874</v>
      </c>
      <c r="F39226">
        <v>2500000</v>
      </c>
    </row>
    <row r="39227" spans="1:6" x14ac:dyDescent="0.25">
      <c r="A39227" t="s">
        <v>299602</v>
      </c>
      <c r="B39227" t="s">
        <v>299603</v>
      </c>
      <c r="C39227" t="s">
        <v>228927</v>
      </c>
      <c r="E39227" s="1">
        <v>40060</v>
      </c>
      <c r="F39227">
        <v>500000</v>
      </c>
    </row>
    <row r="39228" spans="1:6" x14ac:dyDescent="0.25">
      <c r="A39228" t="s">
        <v>299604</v>
      </c>
      <c r="B39228" t="s">
        <v>299605</v>
      </c>
      <c r="C39228" t="s">
        <v>228873</v>
      </c>
      <c r="E39228" t="s">
        <v>31860</v>
      </c>
      <c r="F39228">
        <v>46371881</v>
      </c>
    </row>
    <row r="39229" spans="1:6" x14ac:dyDescent="0.25">
      <c r="A39229" t="s">
        <v>299606</v>
      </c>
      <c r="B39229" t="s">
        <v>299607</v>
      </c>
      <c r="C39229" t="s">
        <v>228873</v>
      </c>
      <c r="E39229" s="1">
        <v>40546</v>
      </c>
      <c r="F39229">
        <v>45000000</v>
      </c>
    </row>
    <row r="39230" spans="1:6" x14ac:dyDescent="0.25">
      <c r="A39230" t="s">
        <v>299604</v>
      </c>
      <c r="B39230" t="s">
        <v>299608</v>
      </c>
      <c r="C39230" t="s">
        <v>228873</v>
      </c>
      <c r="D39230" t="s">
        <v>228977</v>
      </c>
      <c r="E39230" s="1">
        <v>40394</v>
      </c>
      <c r="F39230">
        <v>15000000</v>
      </c>
    </row>
    <row r="39231" spans="1:6" x14ac:dyDescent="0.25">
      <c r="A39231" t="s">
        <v>299606</v>
      </c>
      <c r="B39231" t="s">
        <v>299609</v>
      </c>
      <c r="C39231" t="s">
        <v>228927</v>
      </c>
      <c r="E39231" s="1">
        <v>41823</v>
      </c>
      <c r="F39231">
        <v>6753740</v>
      </c>
    </row>
    <row r="39232" spans="1:6" x14ac:dyDescent="0.25">
      <c r="A39232" t="s">
        <v>299610</v>
      </c>
      <c r="B39232" t="s">
        <v>299611</v>
      </c>
      <c r="C39232" t="s">
        <v>228880</v>
      </c>
      <c r="E39232" s="1">
        <v>42006</v>
      </c>
      <c r="F39232">
        <v>101662</v>
      </c>
    </row>
    <row r="39233" spans="1:6" x14ac:dyDescent="0.25">
      <c r="A39233" t="s">
        <v>299612</v>
      </c>
      <c r="B39233" t="s">
        <v>299613</v>
      </c>
      <c r="C39233" t="s">
        <v>228916</v>
      </c>
      <c r="E39233" s="1">
        <v>42010</v>
      </c>
      <c r="F39233">
        <v>109565</v>
      </c>
    </row>
    <row r="39234" spans="1:6" x14ac:dyDescent="0.25">
      <c r="A39234" t="s">
        <v>299614</v>
      </c>
      <c r="B39234" t="s">
        <v>299615</v>
      </c>
      <c r="C39234" t="s">
        <v>228873</v>
      </c>
      <c r="E39234" t="s">
        <v>251314</v>
      </c>
      <c r="F39234">
        <v>250000</v>
      </c>
    </row>
    <row r="39235" spans="1:6" x14ac:dyDescent="0.25">
      <c r="A39235" t="s">
        <v>299616</v>
      </c>
      <c r="B39235" t="s">
        <v>299617</v>
      </c>
      <c r="C39235" t="s">
        <v>228873</v>
      </c>
      <c r="D39235" t="s">
        <v>228874</v>
      </c>
      <c r="E39235" s="1">
        <v>37207</v>
      </c>
      <c r="F39235">
        <v>11000000</v>
      </c>
    </row>
    <row r="39236" spans="1:6" x14ac:dyDescent="0.25">
      <c r="A39236" t="s">
        <v>299618</v>
      </c>
      <c r="B39236" t="s">
        <v>299619</v>
      </c>
      <c r="C39236" t="s">
        <v>228880</v>
      </c>
      <c r="E39236" t="s">
        <v>39442</v>
      </c>
    </row>
    <row r="39237" spans="1:6" x14ac:dyDescent="0.25">
      <c r="A39237" t="s">
        <v>299620</v>
      </c>
      <c r="B39237" t="s">
        <v>299621</v>
      </c>
      <c r="C39237" t="s">
        <v>228873</v>
      </c>
      <c r="D39237" t="s">
        <v>228877</v>
      </c>
      <c r="E39237" s="1">
        <v>42010</v>
      </c>
      <c r="F39237">
        <v>5750000</v>
      </c>
    </row>
    <row r="39238" spans="1:6" x14ac:dyDescent="0.25">
      <c r="A39238" t="s">
        <v>299622</v>
      </c>
      <c r="B39238" t="s">
        <v>299623</v>
      </c>
      <c r="C39238" t="s">
        <v>228873</v>
      </c>
      <c r="E39238" s="1">
        <v>39513</v>
      </c>
      <c r="F39238">
        <v>389000</v>
      </c>
    </row>
    <row r="39239" spans="1:6" x14ac:dyDescent="0.25">
      <c r="A39239" t="s">
        <v>299624</v>
      </c>
      <c r="B39239" t="s">
        <v>299625</v>
      </c>
      <c r="C39239" t="s">
        <v>228873</v>
      </c>
      <c r="E39239" t="s">
        <v>100566</v>
      </c>
      <c r="F39239">
        <v>21000000</v>
      </c>
    </row>
    <row r="39240" spans="1:6" x14ac:dyDescent="0.25">
      <c r="A39240" t="s">
        <v>299626</v>
      </c>
      <c r="B39240" t="s">
        <v>299627</v>
      </c>
      <c r="C39240" t="s">
        <v>228873</v>
      </c>
      <c r="D39240" t="s">
        <v>228877</v>
      </c>
      <c r="E39240" s="1">
        <v>41153</v>
      </c>
    </row>
    <row r="39241" spans="1:6" x14ac:dyDescent="0.25">
      <c r="A39241" t="s">
        <v>299628</v>
      </c>
      <c r="B39241" t="s">
        <v>299629</v>
      </c>
      <c r="C39241" t="s">
        <v>228927</v>
      </c>
      <c r="E39241" t="s">
        <v>232194</v>
      </c>
    </row>
    <row r="39242" spans="1:6" x14ac:dyDescent="0.25">
      <c r="A39242" t="s">
        <v>299626</v>
      </c>
      <c r="B39242" t="s">
        <v>299630</v>
      </c>
      <c r="C39242" t="s">
        <v>228873</v>
      </c>
      <c r="D39242" t="s">
        <v>228874</v>
      </c>
      <c r="E39242" t="s">
        <v>82441</v>
      </c>
    </row>
    <row r="39243" spans="1:6" x14ac:dyDescent="0.25">
      <c r="A39243" t="s">
        <v>299631</v>
      </c>
      <c r="B39243" t="s">
        <v>299632</v>
      </c>
      <c r="C39243" t="s">
        <v>228873</v>
      </c>
      <c r="E39243" t="s">
        <v>230480</v>
      </c>
      <c r="F39243">
        <v>446003</v>
      </c>
    </row>
    <row r="39244" spans="1:6" x14ac:dyDescent="0.25">
      <c r="A39244" t="s">
        <v>299633</v>
      </c>
      <c r="B39244" t="s">
        <v>299634</v>
      </c>
      <c r="C39244" t="s">
        <v>228873</v>
      </c>
      <c r="D39244" t="s">
        <v>228877</v>
      </c>
      <c r="E39244" s="1">
        <v>38363</v>
      </c>
      <c r="F39244">
        <v>4100000</v>
      </c>
    </row>
    <row r="39245" spans="1:6" x14ac:dyDescent="0.25">
      <c r="A39245" t="s">
        <v>299635</v>
      </c>
      <c r="B39245" t="s">
        <v>299636</v>
      </c>
      <c r="C39245" t="s">
        <v>228873</v>
      </c>
      <c r="D39245" t="s">
        <v>228874</v>
      </c>
      <c r="E39245" t="s">
        <v>127559</v>
      </c>
      <c r="F39245">
        <v>4000000</v>
      </c>
    </row>
    <row r="39246" spans="1:6" x14ac:dyDescent="0.25">
      <c r="A39246" t="s">
        <v>299633</v>
      </c>
      <c r="B39246" t="s">
        <v>299637</v>
      </c>
      <c r="C39246" t="s">
        <v>228873</v>
      </c>
      <c r="E39246" t="s">
        <v>17156</v>
      </c>
      <c r="F39246">
        <v>3100000</v>
      </c>
    </row>
    <row r="39247" spans="1:6" x14ac:dyDescent="0.25">
      <c r="A39247" t="s">
        <v>299638</v>
      </c>
      <c r="B39247" t="s">
        <v>299639</v>
      </c>
      <c r="C39247" t="s">
        <v>228880</v>
      </c>
      <c r="E39247" s="1">
        <v>40548</v>
      </c>
      <c r="F39247">
        <v>20000</v>
      </c>
    </row>
    <row r="39248" spans="1:6" x14ac:dyDescent="0.25">
      <c r="A39248" t="s">
        <v>299640</v>
      </c>
      <c r="B39248" t="s">
        <v>299641</v>
      </c>
      <c r="C39248" t="s">
        <v>228873</v>
      </c>
      <c r="D39248" t="s">
        <v>228877</v>
      </c>
      <c r="E39248" t="s">
        <v>140059</v>
      </c>
      <c r="F39248">
        <v>3000000</v>
      </c>
    </row>
    <row r="39249" spans="1:6" x14ac:dyDescent="0.25">
      <c r="A39249" t="s">
        <v>299642</v>
      </c>
      <c r="B39249" t="s">
        <v>299643</v>
      </c>
      <c r="C39249" t="s">
        <v>228916</v>
      </c>
      <c r="E39249" t="s">
        <v>25928</v>
      </c>
      <c r="F39249">
        <v>200000</v>
      </c>
    </row>
    <row r="39250" spans="1:6" x14ac:dyDescent="0.25">
      <c r="A39250" t="s">
        <v>299644</v>
      </c>
      <c r="B39250" t="s">
        <v>299645</v>
      </c>
      <c r="C39250" t="s">
        <v>228873</v>
      </c>
      <c r="D39250" t="s">
        <v>228874</v>
      </c>
      <c r="E39250" t="s">
        <v>241661</v>
      </c>
      <c r="F39250">
        <v>6274904</v>
      </c>
    </row>
    <row r="39251" spans="1:6" x14ac:dyDescent="0.25">
      <c r="A39251" t="s">
        <v>299646</v>
      </c>
      <c r="B39251" t="s">
        <v>299647</v>
      </c>
      <c r="C39251" t="s">
        <v>228873</v>
      </c>
      <c r="D39251" t="s">
        <v>228877</v>
      </c>
      <c r="E39251" t="s">
        <v>260728</v>
      </c>
      <c r="F39251">
        <v>2400000</v>
      </c>
    </row>
    <row r="39252" spans="1:6" x14ac:dyDescent="0.25">
      <c r="A39252" t="s">
        <v>299648</v>
      </c>
      <c r="B39252" t="s">
        <v>299649</v>
      </c>
      <c r="C39252" t="s">
        <v>228873</v>
      </c>
      <c r="E39252" t="s">
        <v>41895</v>
      </c>
      <c r="F39252">
        <v>16200000</v>
      </c>
    </row>
    <row r="39253" spans="1:6" x14ac:dyDescent="0.25">
      <c r="A39253" t="s">
        <v>299650</v>
      </c>
      <c r="B39253" t="s">
        <v>299651</v>
      </c>
      <c r="C39253" t="s">
        <v>228927</v>
      </c>
      <c r="E39253" s="1">
        <v>41584</v>
      </c>
      <c r="F39253">
        <v>837405</v>
      </c>
    </row>
    <row r="39254" spans="1:6" x14ac:dyDescent="0.25">
      <c r="A39254" t="s">
        <v>299652</v>
      </c>
      <c r="B39254" t="s">
        <v>299653</v>
      </c>
      <c r="C39254" t="s">
        <v>228873</v>
      </c>
      <c r="D39254" t="s">
        <v>228874</v>
      </c>
      <c r="E39254" t="s">
        <v>180491</v>
      </c>
      <c r="F39254">
        <v>6000000</v>
      </c>
    </row>
    <row r="39255" spans="1:6" x14ac:dyDescent="0.25">
      <c r="A39255" t="s">
        <v>299654</v>
      </c>
      <c r="B39255" t="s">
        <v>299655</v>
      </c>
      <c r="C39255" t="s">
        <v>228873</v>
      </c>
      <c r="D39255" t="s">
        <v>228877</v>
      </c>
      <c r="E39255" s="1">
        <v>41886</v>
      </c>
      <c r="F39255">
        <v>5000000</v>
      </c>
    </row>
    <row r="39256" spans="1:6" x14ac:dyDescent="0.25">
      <c r="A39256" t="s">
        <v>299656</v>
      </c>
      <c r="B39256" t="s">
        <v>299657</v>
      </c>
      <c r="C39256" t="s">
        <v>228873</v>
      </c>
      <c r="E39256" s="1">
        <v>41035</v>
      </c>
      <c r="F39256">
        <v>250000</v>
      </c>
    </row>
    <row r="39257" spans="1:6" x14ac:dyDescent="0.25">
      <c r="A39257" t="s">
        <v>299658</v>
      </c>
      <c r="B39257" t="s">
        <v>299659</v>
      </c>
      <c r="C39257" t="s">
        <v>228889</v>
      </c>
      <c r="E39257" s="1">
        <v>41761</v>
      </c>
    </row>
    <row r="39258" spans="1:6" x14ac:dyDescent="0.25">
      <c r="A39258" t="s">
        <v>299656</v>
      </c>
      <c r="B39258" t="s">
        <v>299660</v>
      </c>
      <c r="C39258" t="s">
        <v>228873</v>
      </c>
      <c r="E39258" s="1">
        <v>41157</v>
      </c>
      <c r="F39258">
        <v>1250000</v>
      </c>
    </row>
    <row r="39259" spans="1:6" x14ac:dyDescent="0.25">
      <c r="A39259" t="s">
        <v>299661</v>
      </c>
      <c r="B39259" t="s">
        <v>299662</v>
      </c>
      <c r="C39259" t="s">
        <v>228880</v>
      </c>
      <c r="E39259" s="1">
        <v>39085</v>
      </c>
      <c r="F39259">
        <v>80000</v>
      </c>
    </row>
    <row r="39260" spans="1:6" x14ac:dyDescent="0.25">
      <c r="A39260" t="s">
        <v>299663</v>
      </c>
      <c r="B39260" t="s">
        <v>299664</v>
      </c>
      <c r="C39260" t="s">
        <v>228880</v>
      </c>
      <c r="E39260" t="s">
        <v>65010</v>
      </c>
    </row>
    <row r="39261" spans="1:6" x14ac:dyDescent="0.25">
      <c r="A39261" t="s">
        <v>299665</v>
      </c>
      <c r="B39261" t="s">
        <v>299666</v>
      </c>
      <c r="C39261" t="s">
        <v>228873</v>
      </c>
      <c r="E39261" t="s">
        <v>91148</v>
      </c>
      <c r="F39261">
        <v>2026681</v>
      </c>
    </row>
    <row r="39262" spans="1:6" x14ac:dyDescent="0.25">
      <c r="A39262" t="s">
        <v>299667</v>
      </c>
      <c r="B39262" t="s">
        <v>299668</v>
      </c>
      <c r="C39262" t="s">
        <v>228873</v>
      </c>
      <c r="D39262" t="s">
        <v>228874</v>
      </c>
      <c r="E39262" t="s">
        <v>75837</v>
      </c>
      <c r="F39262">
        <v>3632593</v>
      </c>
    </row>
    <row r="39263" spans="1:6" x14ac:dyDescent="0.25">
      <c r="A39263" t="s">
        <v>299665</v>
      </c>
      <c r="B39263" t="s">
        <v>299669</v>
      </c>
      <c r="C39263" t="s">
        <v>228873</v>
      </c>
      <c r="E39263" t="s">
        <v>2259</v>
      </c>
      <c r="F39263">
        <v>1899997</v>
      </c>
    </row>
    <row r="39264" spans="1:6" x14ac:dyDescent="0.25">
      <c r="A39264" t="s">
        <v>299667</v>
      </c>
      <c r="B39264" t="s">
        <v>299670</v>
      </c>
      <c r="C39264" t="s">
        <v>228873</v>
      </c>
      <c r="E39264" s="1">
        <v>40607</v>
      </c>
      <c r="F39264">
        <v>1500000</v>
      </c>
    </row>
    <row r="39265" spans="1:6" x14ac:dyDescent="0.25">
      <c r="A39265" t="s">
        <v>299671</v>
      </c>
      <c r="B39265" t="s">
        <v>299672</v>
      </c>
      <c r="C39265" t="s">
        <v>228873</v>
      </c>
      <c r="D39265" t="s">
        <v>228877</v>
      </c>
      <c r="E39265" s="1">
        <v>41981</v>
      </c>
      <c r="F39265">
        <v>5000000</v>
      </c>
    </row>
    <row r="39266" spans="1:6" x14ac:dyDescent="0.25">
      <c r="A39266" t="s">
        <v>299673</v>
      </c>
      <c r="B39266" t="s">
        <v>299674</v>
      </c>
      <c r="C39266" t="s">
        <v>228880</v>
      </c>
      <c r="E39266" s="1">
        <v>40544</v>
      </c>
    </row>
    <row r="39267" spans="1:6" x14ac:dyDescent="0.25">
      <c r="A39267" t="s">
        <v>299675</v>
      </c>
      <c r="B39267" t="s">
        <v>299676</v>
      </c>
      <c r="C39267" t="s">
        <v>228873</v>
      </c>
      <c r="E39267" t="s">
        <v>16817</v>
      </c>
      <c r="F39267">
        <v>1500000</v>
      </c>
    </row>
    <row r="39268" spans="1:6" x14ac:dyDescent="0.25">
      <c r="A39268" t="s">
        <v>299677</v>
      </c>
      <c r="B39268" t="s">
        <v>299678</v>
      </c>
      <c r="C39268" t="s">
        <v>228873</v>
      </c>
      <c r="E39268" s="1">
        <v>42097</v>
      </c>
      <c r="F39268">
        <v>160000</v>
      </c>
    </row>
    <row r="39269" spans="1:6" x14ac:dyDescent="0.25">
      <c r="A39269" t="s">
        <v>299675</v>
      </c>
      <c r="B39269" t="s">
        <v>299679</v>
      </c>
      <c r="C39269" t="s">
        <v>228873</v>
      </c>
      <c r="E39269" t="s">
        <v>73874</v>
      </c>
      <c r="F39269">
        <v>500000</v>
      </c>
    </row>
    <row r="39270" spans="1:6" x14ac:dyDescent="0.25">
      <c r="A39270" t="s">
        <v>299680</v>
      </c>
      <c r="B39270" t="s">
        <v>299681</v>
      </c>
      <c r="C39270" t="s">
        <v>228873</v>
      </c>
      <c r="E39270" s="1">
        <v>41548</v>
      </c>
      <c r="F39270">
        <v>160000</v>
      </c>
    </row>
    <row r="39271" spans="1:6" x14ac:dyDescent="0.25">
      <c r="A39271" t="s">
        <v>299682</v>
      </c>
      <c r="B39271" t="s">
        <v>299683</v>
      </c>
      <c r="C39271" t="s">
        <v>228873</v>
      </c>
      <c r="E39271" t="s">
        <v>61075</v>
      </c>
      <c r="F39271">
        <v>122000</v>
      </c>
    </row>
    <row r="39272" spans="1:6" x14ac:dyDescent="0.25">
      <c r="A39272" t="s">
        <v>299684</v>
      </c>
      <c r="B39272" t="s">
        <v>299685</v>
      </c>
      <c r="C39272" t="s">
        <v>228873</v>
      </c>
      <c r="E39272" s="1">
        <v>39818</v>
      </c>
      <c r="F39272">
        <v>15000000</v>
      </c>
    </row>
    <row r="39273" spans="1:6" x14ac:dyDescent="0.25">
      <c r="A39273" t="s">
        <v>299686</v>
      </c>
      <c r="B39273" t="s">
        <v>299687</v>
      </c>
      <c r="C39273" t="s">
        <v>228873</v>
      </c>
      <c r="D39273" t="s">
        <v>228877</v>
      </c>
      <c r="E39273" t="s">
        <v>51625</v>
      </c>
      <c r="F39273">
        <v>50000000</v>
      </c>
    </row>
    <row r="39274" spans="1:6" x14ac:dyDescent="0.25">
      <c r="A39274" t="s">
        <v>299688</v>
      </c>
      <c r="B39274" t="s">
        <v>299689</v>
      </c>
      <c r="C39274" t="s">
        <v>228873</v>
      </c>
      <c r="D39274" t="s">
        <v>228874</v>
      </c>
      <c r="E39274" t="s">
        <v>173643</v>
      </c>
      <c r="F39274">
        <v>3000000</v>
      </c>
    </row>
    <row r="39275" spans="1:6" x14ac:dyDescent="0.25">
      <c r="A39275" t="s">
        <v>299690</v>
      </c>
      <c r="B39275" t="s">
        <v>299691</v>
      </c>
      <c r="C39275" t="s">
        <v>228873</v>
      </c>
      <c r="D39275" t="s">
        <v>228877</v>
      </c>
      <c r="E39275" s="1">
        <v>41490</v>
      </c>
      <c r="F39275">
        <v>41673600</v>
      </c>
    </row>
    <row r="39276" spans="1:6" x14ac:dyDescent="0.25">
      <c r="A39276" t="s">
        <v>299692</v>
      </c>
      <c r="B39276" t="s">
        <v>299693</v>
      </c>
      <c r="C39276" t="s">
        <v>228873</v>
      </c>
      <c r="D39276" t="s">
        <v>228874</v>
      </c>
      <c r="E39276" t="s">
        <v>229067</v>
      </c>
      <c r="F39276">
        <v>36000000</v>
      </c>
    </row>
    <row r="39277" spans="1:6" x14ac:dyDescent="0.25">
      <c r="A39277" t="s">
        <v>299694</v>
      </c>
      <c r="B39277" t="s">
        <v>299695</v>
      </c>
      <c r="C39277" t="s">
        <v>228873</v>
      </c>
      <c r="E39277" t="s">
        <v>11303</v>
      </c>
      <c r="F39277">
        <v>773000</v>
      </c>
    </row>
    <row r="39278" spans="1:6" x14ac:dyDescent="0.25">
      <c r="A39278" t="s">
        <v>299696</v>
      </c>
      <c r="B39278" t="s">
        <v>299697</v>
      </c>
      <c r="C39278" t="s">
        <v>228873</v>
      </c>
      <c r="E39278" t="s">
        <v>78917</v>
      </c>
      <c r="F39278">
        <v>240000</v>
      </c>
    </row>
    <row r="39279" spans="1:6" x14ac:dyDescent="0.25">
      <c r="A39279" t="s">
        <v>299694</v>
      </c>
      <c r="B39279" t="s">
        <v>299698</v>
      </c>
      <c r="C39279" t="s">
        <v>228873</v>
      </c>
      <c r="E39279" t="s">
        <v>11838</v>
      </c>
      <c r="F39279">
        <v>2695000</v>
      </c>
    </row>
    <row r="39280" spans="1:6" x14ac:dyDescent="0.25">
      <c r="A39280" t="s">
        <v>299696</v>
      </c>
      <c r="B39280" t="s">
        <v>299699</v>
      </c>
      <c r="C39280" t="s">
        <v>228873</v>
      </c>
      <c r="E39280" t="s">
        <v>28788</v>
      </c>
      <c r="F39280">
        <v>2249750</v>
      </c>
    </row>
    <row r="39281" spans="1:6" x14ac:dyDescent="0.25">
      <c r="A39281" t="s">
        <v>299694</v>
      </c>
      <c r="B39281" t="s">
        <v>299700</v>
      </c>
      <c r="C39281" t="s">
        <v>228873</v>
      </c>
      <c r="E39281" t="s">
        <v>233684</v>
      </c>
      <c r="F39281">
        <v>2513894</v>
      </c>
    </row>
    <row r="39282" spans="1:6" x14ac:dyDescent="0.25">
      <c r="A39282" t="s">
        <v>299696</v>
      </c>
      <c r="B39282" t="s">
        <v>299701</v>
      </c>
      <c r="C39282" t="s">
        <v>228873</v>
      </c>
      <c r="E39282" s="1">
        <v>41398</v>
      </c>
      <c r="F39282">
        <v>1869000</v>
      </c>
    </row>
    <row r="39283" spans="1:6" x14ac:dyDescent="0.25">
      <c r="A39283" t="s">
        <v>299694</v>
      </c>
      <c r="B39283" t="s">
        <v>299702</v>
      </c>
      <c r="C39283" t="s">
        <v>228919</v>
      </c>
      <c r="E39283" t="s">
        <v>26079</v>
      </c>
      <c r="F39283">
        <v>5000000</v>
      </c>
    </row>
    <row r="39284" spans="1:6" x14ac:dyDescent="0.25">
      <c r="A39284" t="s">
        <v>299696</v>
      </c>
      <c r="B39284" t="s">
        <v>299703</v>
      </c>
      <c r="C39284" t="s">
        <v>228873</v>
      </c>
      <c r="E39284" s="1">
        <v>41894</v>
      </c>
      <c r="F39284">
        <v>280000</v>
      </c>
    </row>
    <row r="39285" spans="1:6" x14ac:dyDescent="0.25">
      <c r="A39285" t="s">
        <v>299694</v>
      </c>
      <c r="B39285" t="s">
        <v>299704</v>
      </c>
      <c r="C39285" t="s">
        <v>228873</v>
      </c>
      <c r="E39285" t="s">
        <v>230322</v>
      </c>
      <c r="F39285">
        <v>3038000</v>
      </c>
    </row>
    <row r="39286" spans="1:6" x14ac:dyDescent="0.25">
      <c r="A39286" t="s">
        <v>299696</v>
      </c>
      <c r="B39286" t="s">
        <v>299705</v>
      </c>
      <c r="C39286" t="s">
        <v>228873</v>
      </c>
      <c r="E39286" t="s">
        <v>17467</v>
      </c>
      <c r="F39286">
        <v>4145578</v>
      </c>
    </row>
    <row r="39287" spans="1:6" x14ac:dyDescent="0.25">
      <c r="A39287" t="s">
        <v>299706</v>
      </c>
      <c r="B39287" t="s">
        <v>299707</v>
      </c>
      <c r="C39287" t="s">
        <v>228873</v>
      </c>
      <c r="E39287" s="1">
        <v>39733</v>
      </c>
      <c r="F39287">
        <v>2742739</v>
      </c>
    </row>
    <row r="39288" spans="1:6" x14ac:dyDescent="0.25">
      <c r="A39288" t="s">
        <v>299708</v>
      </c>
      <c r="B39288" t="s">
        <v>299709</v>
      </c>
      <c r="C39288" t="s">
        <v>228880</v>
      </c>
      <c r="E39288" t="s">
        <v>179550</v>
      </c>
    </row>
    <row r="39289" spans="1:6" x14ac:dyDescent="0.25">
      <c r="A39289" t="s">
        <v>299710</v>
      </c>
      <c r="B39289" t="s">
        <v>299711</v>
      </c>
      <c r="C39289" t="s">
        <v>228873</v>
      </c>
      <c r="D39289" t="s">
        <v>229145</v>
      </c>
      <c r="E39289" t="s">
        <v>411</v>
      </c>
      <c r="F39289">
        <v>23670920</v>
      </c>
    </row>
    <row r="39290" spans="1:6" x14ac:dyDescent="0.25">
      <c r="A39290" t="s">
        <v>299712</v>
      </c>
      <c r="B39290" t="s">
        <v>299713</v>
      </c>
      <c r="C39290" t="s">
        <v>228873</v>
      </c>
      <c r="D39290" t="s">
        <v>228977</v>
      </c>
      <c r="E39290" s="1">
        <v>40302</v>
      </c>
      <c r="F39290">
        <v>17700000</v>
      </c>
    </row>
    <row r="39291" spans="1:6" x14ac:dyDescent="0.25">
      <c r="A39291" t="s">
        <v>299714</v>
      </c>
      <c r="B39291" t="s">
        <v>299715</v>
      </c>
      <c r="C39291" t="s">
        <v>228873</v>
      </c>
      <c r="D39291" t="s">
        <v>228877</v>
      </c>
      <c r="E39291" t="s">
        <v>16588</v>
      </c>
      <c r="F39291">
        <v>10000000</v>
      </c>
    </row>
    <row r="39292" spans="1:6" x14ac:dyDescent="0.25">
      <c r="A39292" t="s">
        <v>299716</v>
      </c>
      <c r="B39292" t="s">
        <v>299717</v>
      </c>
      <c r="C39292" t="s">
        <v>228927</v>
      </c>
      <c r="E39292" t="s">
        <v>232550</v>
      </c>
      <c r="F39292">
        <v>548260</v>
      </c>
    </row>
    <row r="39293" spans="1:6" x14ac:dyDescent="0.25">
      <c r="A39293" t="s">
        <v>299718</v>
      </c>
      <c r="B39293" t="s">
        <v>299719</v>
      </c>
      <c r="C39293" t="s">
        <v>229311</v>
      </c>
      <c r="E39293" t="s">
        <v>22962</v>
      </c>
      <c r="F39293">
        <v>146071</v>
      </c>
    </row>
    <row r="39294" spans="1:6" x14ac:dyDescent="0.25">
      <c r="A39294" t="s">
        <v>299720</v>
      </c>
      <c r="B39294" t="s">
        <v>299721</v>
      </c>
      <c r="C39294" t="s">
        <v>228919</v>
      </c>
      <c r="E39294" t="s">
        <v>256047</v>
      </c>
      <c r="F39294">
        <v>5000000</v>
      </c>
    </row>
    <row r="39295" spans="1:6" x14ac:dyDescent="0.25">
      <c r="A39295" t="s">
        <v>299722</v>
      </c>
      <c r="B39295" t="s">
        <v>299723</v>
      </c>
      <c r="C39295" t="s">
        <v>228873</v>
      </c>
      <c r="E39295" s="1">
        <v>39205</v>
      </c>
      <c r="F39295">
        <v>1917766</v>
      </c>
    </row>
    <row r="39296" spans="1:6" x14ac:dyDescent="0.25">
      <c r="A39296" t="s">
        <v>299724</v>
      </c>
      <c r="B39296" t="s">
        <v>299725</v>
      </c>
      <c r="C39296" t="s">
        <v>228919</v>
      </c>
      <c r="E39296" t="s">
        <v>76898</v>
      </c>
      <c r="F39296">
        <v>3000000</v>
      </c>
    </row>
    <row r="39297" spans="1:6" x14ac:dyDescent="0.25">
      <c r="A39297" t="s">
        <v>299726</v>
      </c>
      <c r="B39297" t="s">
        <v>299727</v>
      </c>
      <c r="C39297" t="s">
        <v>228880</v>
      </c>
      <c r="E39297" s="1">
        <v>41308</v>
      </c>
      <c r="F39297">
        <v>450000</v>
      </c>
    </row>
    <row r="39298" spans="1:6" x14ac:dyDescent="0.25">
      <c r="A39298" t="s">
        <v>299728</v>
      </c>
      <c r="B39298" t="s">
        <v>299729</v>
      </c>
      <c r="C39298" t="s">
        <v>228880</v>
      </c>
      <c r="E39298" t="s">
        <v>94053</v>
      </c>
      <c r="F39298">
        <v>250000</v>
      </c>
    </row>
    <row r="39299" spans="1:6" x14ac:dyDescent="0.25">
      <c r="A39299" t="s">
        <v>299730</v>
      </c>
      <c r="B39299" t="s">
        <v>299731</v>
      </c>
      <c r="C39299" t="s">
        <v>228873</v>
      </c>
      <c r="D39299" t="s">
        <v>228877</v>
      </c>
      <c r="E39299" s="1">
        <v>40548</v>
      </c>
    </row>
    <row r="39300" spans="1:6" x14ac:dyDescent="0.25">
      <c r="A39300" t="s">
        <v>299732</v>
      </c>
      <c r="B39300" t="s">
        <v>299733</v>
      </c>
      <c r="C39300" t="s">
        <v>228880</v>
      </c>
      <c r="E39300" s="1">
        <v>41278</v>
      </c>
      <c r="F39300">
        <v>164960</v>
      </c>
    </row>
    <row r="39301" spans="1:6" x14ac:dyDescent="0.25">
      <c r="A39301" t="s">
        <v>299734</v>
      </c>
      <c r="B39301" t="s">
        <v>299735</v>
      </c>
      <c r="C39301" t="s">
        <v>228880</v>
      </c>
      <c r="E39301" s="1">
        <v>40909</v>
      </c>
      <c r="F39301">
        <v>153268</v>
      </c>
    </row>
    <row r="39302" spans="1:6" x14ac:dyDescent="0.25">
      <c r="A39302" t="s">
        <v>299736</v>
      </c>
      <c r="B39302" t="s">
        <v>299737</v>
      </c>
      <c r="C39302" t="s">
        <v>228873</v>
      </c>
      <c r="D39302" t="s">
        <v>228977</v>
      </c>
      <c r="E39302" s="1">
        <v>39697</v>
      </c>
      <c r="F39302">
        <v>13000000</v>
      </c>
    </row>
    <row r="39303" spans="1:6" x14ac:dyDescent="0.25">
      <c r="A39303" t="s">
        <v>299738</v>
      </c>
      <c r="B39303" t="s">
        <v>299739</v>
      </c>
      <c r="C39303" t="s">
        <v>228927</v>
      </c>
      <c r="E39303" t="s">
        <v>37248</v>
      </c>
      <c r="F39303">
        <v>6801794</v>
      </c>
    </row>
    <row r="39304" spans="1:6" x14ac:dyDescent="0.25">
      <c r="A39304" t="s">
        <v>299736</v>
      </c>
      <c r="B39304" t="s">
        <v>299740</v>
      </c>
      <c r="C39304" t="s">
        <v>228873</v>
      </c>
      <c r="E39304" s="1">
        <v>39176</v>
      </c>
      <c r="F39304">
        <v>18000000</v>
      </c>
    </row>
    <row r="39305" spans="1:6" x14ac:dyDescent="0.25">
      <c r="A39305" t="s">
        <v>299738</v>
      </c>
      <c r="B39305" t="s">
        <v>299741</v>
      </c>
      <c r="C39305" t="s">
        <v>228927</v>
      </c>
      <c r="E39305" t="s">
        <v>91719</v>
      </c>
      <c r="F39305">
        <v>2002000</v>
      </c>
    </row>
    <row r="39306" spans="1:6" x14ac:dyDescent="0.25">
      <c r="A39306" t="s">
        <v>299742</v>
      </c>
      <c r="B39306" t="s">
        <v>299743</v>
      </c>
      <c r="C39306" t="s">
        <v>228873</v>
      </c>
      <c r="E39306" t="s">
        <v>58648</v>
      </c>
      <c r="F39306">
        <v>1999999</v>
      </c>
    </row>
    <row r="39307" spans="1:6" x14ac:dyDescent="0.25">
      <c r="A39307" t="s">
        <v>299744</v>
      </c>
      <c r="B39307" t="s">
        <v>299745</v>
      </c>
      <c r="C39307" t="s">
        <v>228873</v>
      </c>
      <c r="D39307" t="s">
        <v>228877</v>
      </c>
      <c r="E39307" s="1">
        <v>40857</v>
      </c>
      <c r="F39307">
        <v>4000000</v>
      </c>
    </row>
    <row r="39308" spans="1:6" x14ac:dyDescent="0.25">
      <c r="A39308" t="s">
        <v>299746</v>
      </c>
      <c r="B39308" t="s">
        <v>299747</v>
      </c>
      <c r="C39308" t="s">
        <v>228873</v>
      </c>
      <c r="D39308" t="s">
        <v>228874</v>
      </c>
      <c r="E39308" t="s">
        <v>21355</v>
      </c>
      <c r="F39308">
        <v>2000000</v>
      </c>
    </row>
    <row r="39309" spans="1:6" x14ac:dyDescent="0.25">
      <c r="A39309" t="s">
        <v>299744</v>
      </c>
      <c r="B39309" t="s">
        <v>299748</v>
      </c>
      <c r="C39309" t="s">
        <v>228880</v>
      </c>
      <c r="E39309" t="s">
        <v>121336</v>
      </c>
      <c r="F39309">
        <v>1100000</v>
      </c>
    </row>
    <row r="39310" spans="1:6" x14ac:dyDescent="0.25">
      <c r="A39310" t="s">
        <v>299749</v>
      </c>
      <c r="B39310" t="s">
        <v>299750</v>
      </c>
      <c r="C39310" t="s">
        <v>228880</v>
      </c>
      <c r="E39310" s="1">
        <v>41276</v>
      </c>
      <c r="F39310">
        <v>250000</v>
      </c>
    </row>
    <row r="39311" spans="1:6" x14ac:dyDescent="0.25">
      <c r="A39311" t="s">
        <v>299751</v>
      </c>
      <c r="B39311" t="s">
        <v>299752</v>
      </c>
      <c r="C39311" t="s">
        <v>229045</v>
      </c>
      <c r="E39311" s="1">
        <v>42010</v>
      </c>
      <c r="F39311">
        <v>62963</v>
      </c>
    </row>
    <row r="39312" spans="1:6" x14ac:dyDescent="0.25">
      <c r="A39312" t="s">
        <v>299753</v>
      </c>
      <c r="B39312" t="s">
        <v>299754</v>
      </c>
      <c r="C39312" t="s">
        <v>228943</v>
      </c>
      <c r="E39312" t="s">
        <v>85441</v>
      </c>
      <c r="F39312">
        <v>500000</v>
      </c>
    </row>
    <row r="39313" spans="1:6" x14ac:dyDescent="0.25">
      <c r="A39313" t="s">
        <v>299755</v>
      </c>
      <c r="B39313" t="s">
        <v>299756</v>
      </c>
      <c r="C39313" t="s">
        <v>228880</v>
      </c>
      <c r="E39313" t="s">
        <v>611</v>
      </c>
      <c r="F39313">
        <v>2000000</v>
      </c>
    </row>
    <row r="39314" spans="1:6" x14ac:dyDescent="0.25">
      <c r="A39314" t="s">
        <v>299757</v>
      </c>
      <c r="B39314" t="s">
        <v>299758</v>
      </c>
      <c r="C39314" t="s">
        <v>228873</v>
      </c>
      <c r="D39314" t="s">
        <v>228877</v>
      </c>
      <c r="E39314" s="1">
        <v>42254</v>
      </c>
      <c r="F39314">
        <v>7700000</v>
      </c>
    </row>
    <row r="39315" spans="1:6" x14ac:dyDescent="0.25">
      <c r="A39315" t="s">
        <v>299759</v>
      </c>
      <c r="B39315" t="s">
        <v>299760</v>
      </c>
      <c r="C39315" t="s">
        <v>228873</v>
      </c>
      <c r="E39315" t="s">
        <v>31034</v>
      </c>
      <c r="F39315">
        <v>20000000</v>
      </c>
    </row>
    <row r="39316" spans="1:6" x14ac:dyDescent="0.25">
      <c r="A39316" t="s">
        <v>299761</v>
      </c>
      <c r="B39316" t="s">
        <v>299762</v>
      </c>
      <c r="C39316" t="s">
        <v>228880</v>
      </c>
      <c r="E39316" t="s">
        <v>53977</v>
      </c>
      <c r="F39316">
        <v>37799</v>
      </c>
    </row>
    <row r="39317" spans="1:6" x14ac:dyDescent="0.25">
      <c r="A39317" t="s">
        <v>299763</v>
      </c>
      <c r="B39317" t="s">
        <v>299764</v>
      </c>
      <c r="C39317" t="s">
        <v>228927</v>
      </c>
      <c r="E39317" s="1">
        <v>41671</v>
      </c>
      <c r="F39317">
        <v>55400000</v>
      </c>
    </row>
    <row r="39318" spans="1:6" x14ac:dyDescent="0.25">
      <c r="A39318" t="s">
        <v>299765</v>
      </c>
      <c r="B39318" t="s">
        <v>299766</v>
      </c>
      <c r="C39318" t="s">
        <v>228873</v>
      </c>
      <c r="E39318" s="1">
        <v>41614</v>
      </c>
      <c r="F39318">
        <v>5654833</v>
      </c>
    </row>
    <row r="39319" spans="1:6" x14ac:dyDescent="0.25">
      <c r="A39319" t="s">
        <v>299767</v>
      </c>
      <c r="B39319" t="s">
        <v>299768</v>
      </c>
      <c r="C39319" t="s">
        <v>228919</v>
      </c>
      <c r="E39319" s="1">
        <v>41275</v>
      </c>
      <c r="F39319">
        <v>5655000</v>
      </c>
    </row>
    <row r="39320" spans="1:6" x14ac:dyDescent="0.25">
      <c r="A39320" t="s">
        <v>299765</v>
      </c>
      <c r="B39320" t="s">
        <v>299769</v>
      </c>
      <c r="C39320" t="s">
        <v>228927</v>
      </c>
      <c r="E39320" s="1">
        <v>41219</v>
      </c>
      <c r="F39320">
        <v>3000000</v>
      </c>
    </row>
    <row r="39321" spans="1:6" x14ac:dyDescent="0.25">
      <c r="A39321" t="s">
        <v>299767</v>
      </c>
      <c r="B39321" t="s">
        <v>299770</v>
      </c>
      <c r="C39321" t="s">
        <v>228873</v>
      </c>
      <c r="D39321" t="s">
        <v>228877</v>
      </c>
      <c r="E39321" s="1">
        <v>41003</v>
      </c>
      <c r="F39321">
        <v>1000000</v>
      </c>
    </row>
    <row r="39322" spans="1:6" x14ac:dyDescent="0.25">
      <c r="A39322" t="s">
        <v>299765</v>
      </c>
      <c r="B39322" t="s">
        <v>299771</v>
      </c>
      <c r="C39322" t="s">
        <v>228873</v>
      </c>
      <c r="E39322" t="s">
        <v>21745</v>
      </c>
      <c r="F39322">
        <v>1600000</v>
      </c>
    </row>
    <row r="39323" spans="1:6" x14ac:dyDescent="0.25">
      <c r="A39323" t="s">
        <v>299767</v>
      </c>
      <c r="B39323" t="s">
        <v>299772</v>
      </c>
      <c r="C39323" t="s">
        <v>228927</v>
      </c>
      <c r="E39323" t="s">
        <v>4786</v>
      </c>
      <c r="F39323">
        <v>1000000</v>
      </c>
    </row>
    <row r="39324" spans="1:6" x14ac:dyDescent="0.25">
      <c r="A39324" t="s">
        <v>299765</v>
      </c>
      <c r="B39324" t="s">
        <v>299773</v>
      </c>
      <c r="C39324" t="s">
        <v>228927</v>
      </c>
      <c r="E39324" t="s">
        <v>232856</v>
      </c>
      <c r="F39324">
        <v>2000000</v>
      </c>
    </row>
    <row r="39325" spans="1:6" x14ac:dyDescent="0.25">
      <c r="A39325" t="s">
        <v>299767</v>
      </c>
      <c r="B39325" t="s">
        <v>299774</v>
      </c>
      <c r="C39325" t="s">
        <v>228927</v>
      </c>
      <c r="E39325" t="s">
        <v>41874</v>
      </c>
      <c r="F39325">
        <v>13000000</v>
      </c>
    </row>
    <row r="39326" spans="1:6" x14ac:dyDescent="0.25">
      <c r="A39326" t="s">
        <v>299765</v>
      </c>
      <c r="B39326" t="s">
        <v>299775</v>
      </c>
      <c r="C39326" t="s">
        <v>228873</v>
      </c>
      <c r="E39326" s="1">
        <v>40912</v>
      </c>
      <c r="F39326">
        <v>1000000</v>
      </c>
    </row>
    <row r="39327" spans="1:6" x14ac:dyDescent="0.25">
      <c r="A39327" t="s">
        <v>299776</v>
      </c>
      <c r="B39327" t="s">
        <v>299777</v>
      </c>
      <c r="C39327" t="s">
        <v>228880</v>
      </c>
      <c r="E39327" s="1">
        <v>42011</v>
      </c>
      <c r="F39327">
        <v>200000</v>
      </c>
    </row>
    <row r="39328" spans="1:6" x14ac:dyDescent="0.25">
      <c r="A39328" t="s">
        <v>299778</v>
      </c>
      <c r="B39328" t="s">
        <v>299779</v>
      </c>
      <c r="C39328" t="s">
        <v>228880</v>
      </c>
      <c r="E39328" t="s">
        <v>122421</v>
      </c>
      <c r="F39328">
        <v>200000</v>
      </c>
    </row>
    <row r="39329" spans="1:6" x14ac:dyDescent="0.25">
      <c r="A39329" t="s">
        <v>299780</v>
      </c>
      <c r="B39329" t="s">
        <v>299781</v>
      </c>
      <c r="C39329" t="s">
        <v>228873</v>
      </c>
      <c r="D39329" t="s">
        <v>228877</v>
      </c>
      <c r="E39329" s="1">
        <v>34700</v>
      </c>
      <c r="F39329">
        <v>2000000</v>
      </c>
    </row>
    <row r="39330" spans="1:6" x14ac:dyDescent="0.25">
      <c r="A39330" t="s">
        <v>299782</v>
      </c>
      <c r="B39330" t="s">
        <v>299783</v>
      </c>
      <c r="C39330" t="s">
        <v>228873</v>
      </c>
      <c r="D39330" t="s">
        <v>228977</v>
      </c>
      <c r="E39330" s="1">
        <v>35431</v>
      </c>
      <c r="F39330">
        <v>5000000</v>
      </c>
    </row>
    <row r="39331" spans="1:6" x14ac:dyDescent="0.25">
      <c r="A39331" t="s">
        <v>299780</v>
      </c>
      <c r="B39331" t="s">
        <v>299784</v>
      </c>
      <c r="C39331" t="s">
        <v>228873</v>
      </c>
      <c r="D39331" t="s">
        <v>229145</v>
      </c>
      <c r="E39331" s="1">
        <v>35796</v>
      </c>
      <c r="F39331">
        <v>25000000</v>
      </c>
    </row>
    <row r="39332" spans="1:6" x14ac:dyDescent="0.25">
      <c r="A39332" t="s">
        <v>299782</v>
      </c>
      <c r="B39332" t="s">
        <v>299785</v>
      </c>
      <c r="C39332" t="s">
        <v>228873</v>
      </c>
      <c r="D39332" t="s">
        <v>228874</v>
      </c>
      <c r="E39332" s="1">
        <v>35065</v>
      </c>
      <c r="F39332">
        <v>8000000</v>
      </c>
    </row>
    <row r="39333" spans="1:6" x14ac:dyDescent="0.25">
      <c r="A39333" t="s">
        <v>299786</v>
      </c>
      <c r="B39333" t="s">
        <v>299787</v>
      </c>
      <c r="C39333" t="s">
        <v>228909</v>
      </c>
      <c r="E39333" s="1">
        <v>42251</v>
      </c>
      <c r="F39333">
        <v>22200</v>
      </c>
    </row>
    <row r="39334" spans="1:6" x14ac:dyDescent="0.25">
      <c r="A39334" t="s">
        <v>299788</v>
      </c>
      <c r="B39334" t="s">
        <v>299789</v>
      </c>
      <c r="C39334" t="s">
        <v>228873</v>
      </c>
      <c r="E39334" t="s">
        <v>246831</v>
      </c>
      <c r="F39334">
        <v>3070000</v>
      </c>
    </row>
    <row r="39335" spans="1:6" x14ac:dyDescent="0.25">
      <c r="A39335" t="s">
        <v>299790</v>
      </c>
      <c r="B39335" t="s">
        <v>299791</v>
      </c>
      <c r="C39335" t="s">
        <v>228880</v>
      </c>
      <c r="E39335" t="s">
        <v>51896</v>
      </c>
      <c r="F39335">
        <v>180000</v>
      </c>
    </row>
    <row r="39336" spans="1:6" x14ac:dyDescent="0.25">
      <c r="A39336" t="s">
        <v>299792</v>
      </c>
      <c r="B39336" t="s">
        <v>299793</v>
      </c>
      <c r="C39336" t="s">
        <v>228880</v>
      </c>
      <c r="E39336" s="1">
        <v>41640</v>
      </c>
      <c r="F39336">
        <v>30000</v>
      </c>
    </row>
    <row r="39337" spans="1:6" x14ac:dyDescent="0.25">
      <c r="A39337" t="s">
        <v>299790</v>
      </c>
      <c r="B39337" t="s">
        <v>299794</v>
      </c>
      <c r="C39337" t="s">
        <v>228916</v>
      </c>
      <c r="E39337" t="s">
        <v>100672</v>
      </c>
      <c r="F39337">
        <v>100000</v>
      </c>
    </row>
    <row r="39338" spans="1:6" x14ac:dyDescent="0.25">
      <c r="A39338" t="s">
        <v>299792</v>
      </c>
      <c r="B39338" t="s">
        <v>299795</v>
      </c>
      <c r="C39338" t="s">
        <v>228916</v>
      </c>
      <c r="E39338" s="1">
        <v>42132</v>
      </c>
      <c r="F39338">
        <v>400000</v>
      </c>
    </row>
    <row r="39339" spans="1:6" x14ac:dyDescent="0.25">
      <c r="A39339" t="s">
        <v>299796</v>
      </c>
      <c r="B39339" t="s">
        <v>299797</v>
      </c>
      <c r="C39339" t="s">
        <v>228873</v>
      </c>
      <c r="D39339" t="s">
        <v>228874</v>
      </c>
      <c r="E39339" t="s">
        <v>164921</v>
      </c>
      <c r="F39339">
        <v>7000000</v>
      </c>
    </row>
    <row r="39340" spans="1:6" x14ac:dyDescent="0.25">
      <c r="A39340" t="s">
        <v>299798</v>
      </c>
      <c r="B39340" t="s">
        <v>299799</v>
      </c>
      <c r="C39340" t="s">
        <v>228889</v>
      </c>
      <c r="E39340" t="s">
        <v>121336</v>
      </c>
    </row>
    <row r="39341" spans="1:6" x14ac:dyDescent="0.25">
      <c r="A39341" t="s">
        <v>299796</v>
      </c>
      <c r="B39341" t="s">
        <v>299800</v>
      </c>
      <c r="C39341" t="s">
        <v>228873</v>
      </c>
      <c r="E39341" s="1">
        <v>40068</v>
      </c>
      <c r="F39341">
        <v>753082</v>
      </c>
    </row>
    <row r="39342" spans="1:6" x14ac:dyDescent="0.25">
      <c r="A39342" t="s">
        <v>299798</v>
      </c>
      <c r="B39342" t="s">
        <v>299801</v>
      </c>
      <c r="C39342" t="s">
        <v>228873</v>
      </c>
      <c r="D39342" t="s">
        <v>228877</v>
      </c>
      <c r="E39342" s="1">
        <v>39459</v>
      </c>
      <c r="F39342">
        <v>3500000</v>
      </c>
    </row>
    <row r="39343" spans="1:6" x14ac:dyDescent="0.25">
      <c r="A39343" t="s">
        <v>299802</v>
      </c>
      <c r="B39343" t="s">
        <v>299803</v>
      </c>
      <c r="C39343" t="s">
        <v>228909</v>
      </c>
      <c r="E39343" t="s">
        <v>65507</v>
      </c>
      <c r="F39343">
        <v>100</v>
      </c>
    </row>
    <row r="39344" spans="1:6" x14ac:dyDescent="0.25">
      <c r="A39344" t="s">
        <v>299804</v>
      </c>
      <c r="B39344" t="s">
        <v>299805</v>
      </c>
      <c r="C39344" t="s">
        <v>228873</v>
      </c>
      <c r="D39344" t="s">
        <v>228877</v>
      </c>
      <c r="E39344" s="1">
        <v>41821</v>
      </c>
      <c r="F39344">
        <v>11293341</v>
      </c>
    </row>
    <row r="39345" spans="1:6" x14ac:dyDescent="0.25">
      <c r="A39345" t="s">
        <v>299806</v>
      </c>
      <c r="B39345" t="s">
        <v>299807</v>
      </c>
      <c r="C39345" t="s">
        <v>228889</v>
      </c>
      <c r="E39345" s="1">
        <v>41949</v>
      </c>
      <c r="F39345">
        <v>5790597</v>
      </c>
    </row>
    <row r="39346" spans="1:6" x14ac:dyDescent="0.25">
      <c r="A39346" t="s">
        <v>299804</v>
      </c>
      <c r="B39346" t="s">
        <v>299808</v>
      </c>
      <c r="C39346" t="s">
        <v>228873</v>
      </c>
      <c r="E39346" s="1">
        <v>40218</v>
      </c>
      <c r="F39346">
        <v>42428</v>
      </c>
    </row>
    <row r="39347" spans="1:6" x14ac:dyDescent="0.25">
      <c r="A39347" t="s">
        <v>299806</v>
      </c>
      <c r="B39347" t="s">
        <v>299809</v>
      </c>
      <c r="C39347" t="s">
        <v>228873</v>
      </c>
      <c r="E39347" t="s">
        <v>128302</v>
      </c>
      <c r="F39347">
        <v>799999</v>
      </c>
    </row>
    <row r="39348" spans="1:6" x14ac:dyDescent="0.25">
      <c r="A39348" t="s">
        <v>299810</v>
      </c>
      <c r="B39348" t="s">
        <v>299811</v>
      </c>
      <c r="C39348" t="s">
        <v>228880</v>
      </c>
      <c r="E39348" t="s">
        <v>274252</v>
      </c>
      <c r="F39348">
        <v>135377</v>
      </c>
    </row>
    <row r="39349" spans="1:6" x14ac:dyDescent="0.25">
      <c r="A39349" t="s">
        <v>299812</v>
      </c>
      <c r="B39349" t="s">
        <v>299813</v>
      </c>
      <c r="C39349" t="s">
        <v>228943</v>
      </c>
      <c r="E39349" s="1">
        <v>39940</v>
      </c>
      <c r="F39349">
        <v>42027</v>
      </c>
    </row>
    <row r="39350" spans="1:6" x14ac:dyDescent="0.25">
      <c r="A39350" t="s">
        <v>299814</v>
      </c>
      <c r="B39350" t="s">
        <v>299815</v>
      </c>
      <c r="C39350" t="s">
        <v>229045</v>
      </c>
      <c r="E39350" s="1">
        <v>40097</v>
      </c>
      <c r="F39350">
        <v>90000000</v>
      </c>
    </row>
    <row r="39351" spans="1:6" x14ac:dyDescent="0.25">
      <c r="A39351" t="s">
        <v>299816</v>
      </c>
      <c r="B39351" t="s">
        <v>299817</v>
      </c>
      <c r="C39351" t="s">
        <v>228919</v>
      </c>
      <c r="E39351" t="s">
        <v>33870</v>
      </c>
      <c r="F39351">
        <v>78000000</v>
      </c>
    </row>
    <row r="39352" spans="1:6" x14ac:dyDescent="0.25">
      <c r="A39352" t="s">
        <v>299818</v>
      </c>
      <c r="B39352" t="s">
        <v>299819</v>
      </c>
      <c r="C39352" t="s">
        <v>228873</v>
      </c>
      <c r="D39352" t="s">
        <v>228877</v>
      </c>
      <c r="E39352" t="s">
        <v>33458</v>
      </c>
      <c r="F39352">
        <v>3500000</v>
      </c>
    </row>
    <row r="39353" spans="1:6" x14ac:dyDescent="0.25">
      <c r="A39353" t="s">
        <v>299820</v>
      </c>
      <c r="B39353" t="s">
        <v>299821</v>
      </c>
      <c r="C39353" t="s">
        <v>228873</v>
      </c>
      <c r="D39353" t="s">
        <v>228877</v>
      </c>
      <c r="E39353" s="1">
        <v>42127</v>
      </c>
      <c r="F39353">
        <v>3000000</v>
      </c>
    </row>
    <row r="39354" spans="1:6" x14ac:dyDescent="0.25">
      <c r="A39354" t="s">
        <v>299818</v>
      </c>
      <c r="B39354" t="s">
        <v>299822</v>
      </c>
      <c r="C39354" t="s">
        <v>228880</v>
      </c>
      <c r="E39354" s="1">
        <v>40550</v>
      </c>
      <c r="F39354">
        <v>290000</v>
      </c>
    </row>
    <row r="39355" spans="1:6" x14ac:dyDescent="0.25">
      <c r="A39355" t="s">
        <v>299823</v>
      </c>
      <c r="B39355" t="s">
        <v>299824</v>
      </c>
      <c r="C39355" t="s">
        <v>228919</v>
      </c>
      <c r="E39355" s="1">
        <v>41403</v>
      </c>
    </row>
    <row r="39356" spans="1:6" x14ac:dyDescent="0.25">
      <c r="A39356" t="s">
        <v>299825</v>
      </c>
      <c r="B39356" t="s">
        <v>299826</v>
      </c>
      <c r="C39356" t="s">
        <v>228919</v>
      </c>
      <c r="E39356" t="s">
        <v>35166</v>
      </c>
    </row>
    <row r="39357" spans="1:6" x14ac:dyDescent="0.25">
      <c r="A39357" t="s">
        <v>299827</v>
      </c>
      <c r="B39357" t="s">
        <v>299828</v>
      </c>
      <c r="C39357" t="s">
        <v>228919</v>
      </c>
      <c r="E39357" s="1">
        <v>42195</v>
      </c>
      <c r="F39357">
        <v>9015267</v>
      </c>
    </row>
    <row r="39358" spans="1:6" x14ac:dyDescent="0.25">
      <c r="A39358" t="s">
        <v>299825</v>
      </c>
      <c r="B39358" t="s">
        <v>299829</v>
      </c>
      <c r="C39358" t="s">
        <v>228889</v>
      </c>
      <c r="E39358" s="1">
        <v>42194</v>
      </c>
      <c r="F39358">
        <v>9120</v>
      </c>
    </row>
    <row r="39359" spans="1:6" x14ac:dyDescent="0.25">
      <c r="A39359" t="s">
        <v>299830</v>
      </c>
      <c r="B39359" t="s">
        <v>299831</v>
      </c>
      <c r="C39359" t="s">
        <v>228880</v>
      </c>
      <c r="E39359" s="1">
        <v>41071</v>
      </c>
      <c r="F39359">
        <v>20000</v>
      </c>
    </row>
    <row r="39360" spans="1:6" x14ac:dyDescent="0.25">
      <c r="A39360" t="s">
        <v>299832</v>
      </c>
      <c r="B39360" t="s">
        <v>299833</v>
      </c>
      <c r="C39360" t="s">
        <v>228880</v>
      </c>
      <c r="E39360" s="1">
        <v>40181</v>
      </c>
      <c r="F39360">
        <v>29833</v>
      </c>
    </row>
    <row r="39361" spans="1:6" x14ac:dyDescent="0.25">
      <c r="A39361" t="s">
        <v>299834</v>
      </c>
      <c r="B39361" t="s">
        <v>299835</v>
      </c>
      <c r="C39361" t="s">
        <v>228943</v>
      </c>
      <c r="E39361" s="1">
        <v>39093</v>
      </c>
    </row>
    <row r="39362" spans="1:6" x14ac:dyDescent="0.25">
      <c r="A39362" t="s">
        <v>299836</v>
      </c>
      <c r="B39362" t="s">
        <v>299837</v>
      </c>
      <c r="C39362" t="s">
        <v>228873</v>
      </c>
      <c r="E39362" s="1">
        <v>41918</v>
      </c>
      <c r="F39362">
        <v>252052</v>
      </c>
    </row>
    <row r="39363" spans="1:6" x14ac:dyDescent="0.25">
      <c r="A39363" t="s">
        <v>299838</v>
      </c>
      <c r="B39363" t="s">
        <v>299839</v>
      </c>
      <c r="C39363" t="s">
        <v>228880</v>
      </c>
      <c r="E39363" s="1">
        <v>41645</v>
      </c>
      <c r="F39363">
        <v>40000</v>
      </c>
    </row>
    <row r="39364" spans="1:6" x14ac:dyDescent="0.25">
      <c r="A39364" t="s">
        <v>299840</v>
      </c>
      <c r="B39364" t="s">
        <v>299841</v>
      </c>
      <c r="C39364" t="s">
        <v>229045</v>
      </c>
      <c r="E39364" s="1">
        <v>41461</v>
      </c>
      <c r="F39364">
        <v>350000</v>
      </c>
    </row>
    <row r="39365" spans="1:6" x14ac:dyDescent="0.25">
      <c r="A39365" t="s">
        <v>299842</v>
      </c>
      <c r="B39365" t="s">
        <v>299843</v>
      </c>
      <c r="C39365" t="s">
        <v>228873</v>
      </c>
      <c r="E39365" s="1">
        <v>42010</v>
      </c>
      <c r="F39365">
        <v>328697</v>
      </c>
    </row>
    <row r="39366" spans="1:6" x14ac:dyDescent="0.25">
      <c r="A39366" t="s">
        <v>299844</v>
      </c>
      <c r="B39366" t="s">
        <v>299845</v>
      </c>
      <c r="C39366" t="s">
        <v>228880</v>
      </c>
      <c r="E39366" s="1">
        <v>40918</v>
      </c>
      <c r="F39366">
        <v>192992</v>
      </c>
    </row>
    <row r="39367" spans="1:6" x14ac:dyDescent="0.25">
      <c r="A39367" t="s">
        <v>299842</v>
      </c>
      <c r="B39367" t="s">
        <v>299846</v>
      </c>
      <c r="C39367" t="s">
        <v>231514</v>
      </c>
      <c r="E39367" s="1">
        <v>41641</v>
      </c>
      <c r="F39367">
        <v>283722</v>
      </c>
    </row>
    <row r="39368" spans="1:6" x14ac:dyDescent="0.25">
      <c r="A39368" t="s">
        <v>299844</v>
      </c>
      <c r="B39368" t="s">
        <v>299847</v>
      </c>
      <c r="C39368" t="s">
        <v>228880</v>
      </c>
      <c r="E39368" s="1">
        <v>41641</v>
      </c>
      <c r="F39368">
        <v>270211</v>
      </c>
    </row>
    <row r="39369" spans="1:6" x14ac:dyDescent="0.25">
      <c r="A39369" t="s">
        <v>299842</v>
      </c>
      <c r="B39369" t="s">
        <v>299848</v>
      </c>
      <c r="C39369" t="s">
        <v>231514</v>
      </c>
      <c r="E39369" s="1">
        <v>41281</v>
      </c>
      <c r="F39369">
        <v>547164</v>
      </c>
    </row>
    <row r="39370" spans="1:6" x14ac:dyDescent="0.25">
      <c r="A39370" t="s">
        <v>299849</v>
      </c>
      <c r="B39370" t="s">
        <v>299850</v>
      </c>
      <c r="C39370" t="s">
        <v>228873</v>
      </c>
      <c r="E39370" t="s">
        <v>233596</v>
      </c>
      <c r="F39370">
        <v>31000000</v>
      </c>
    </row>
    <row r="39371" spans="1:6" x14ac:dyDescent="0.25">
      <c r="A39371" t="s">
        <v>299851</v>
      </c>
      <c r="B39371" t="s">
        <v>299852</v>
      </c>
      <c r="C39371" t="s">
        <v>228943</v>
      </c>
      <c r="E39371" s="1">
        <v>40238</v>
      </c>
      <c r="F39371">
        <v>800000</v>
      </c>
    </row>
    <row r="39372" spans="1:6" x14ac:dyDescent="0.25">
      <c r="A39372" t="s">
        <v>299853</v>
      </c>
      <c r="B39372" t="s">
        <v>299854</v>
      </c>
      <c r="C39372" t="s">
        <v>228873</v>
      </c>
      <c r="D39372" t="s">
        <v>228877</v>
      </c>
      <c r="E39372" s="1">
        <v>40517</v>
      </c>
      <c r="F39372">
        <v>2283480</v>
      </c>
    </row>
    <row r="39373" spans="1:6" x14ac:dyDescent="0.25">
      <c r="A39373" t="s">
        <v>299855</v>
      </c>
      <c r="B39373" t="s">
        <v>299856</v>
      </c>
      <c r="C39373" t="s">
        <v>228943</v>
      </c>
      <c r="E39373" t="s">
        <v>241661</v>
      </c>
      <c r="F39373">
        <v>472020</v>
      </c>
    </row>
    <row r="39374" spans="1:6" x14ac:dyDescent="0.25">
      <c r="A39374" t="s">
        <v>299853</v>
      </c>
      <c r="B39374" t="s">
        <v>299857</v>
      </c>
      <c r="C39374" t="s">
        <v>228873</v>
      </c>
      <c r="D39374" t="s">
        <v>228877</v>
      </c>
      <c r="E39374" t="s">
        <v>38592</v>
      </c>
      <c r="F39374">
        <v>2220000</v>
      </c>
    </row>
    <row r="39375" spans="1:6" x14ac:dyDescent="0.25">
      <c r="A39375" t="s">
        <v>299858</v>
      </c>
      <c r="B39375" t="s">
        <v>299859</v>
      </c>
      <c r="C39375" t="s">
        <v>228919</v>
      </c>
      <c r="E39375" t="s">
        <v>199512</v>
      </c>
    </row>
    <row r="39376" spans="1:6" x14ac:dyDescent="0.25">
      <c r="A39376" t="s">
        <v>299860</v>
      </c>
      <c r="B39376" t="s">
        <v>299861</v>
      </c>
      <c r="C39376" t="s">
        <v>228880</v>
      </c>
      <c r="E39376" t="s">
        <v>1942</v>
      </c>
      <c r="F39376">
        <v>350000</v>
      </c>
    </row>
    <row r="39377" spans="1:6" x14ac:dyDescent="0.25">
      <c r="A39377" t="s">
        <v>299862</v>
      </c>
      <c r="B39377" t="s">
        <v>299863</v>
      </c>
      <c r="C39377" t="s">
        <v>228873</v>
      </c>
      <c r="D39377" t="s">
        <v>228877</v>
      </c>
      <c r="E39377" t="s">
        <v>3653</v>
      </c>
    </row>
    <row r="39378" spans="1:6" x14ac:dyDescent="0.25">
      <c r="A39378" t="s">
        <v>299864</v>
      </c>
      <c r="B39378" t="s">
        <v>299865</v>
      </c>
      <c r="C39378" t="s">
        <v>228889</v>
      </c>
      <c r="E39378" s="1">
        <v>40909</v>
      </c>
    </row>
    <row r="39379" spans="1:6" x14ac:dyDescent="0.25">
      <c r="A39379" t="s">
        <v>299866</v>
      </c>
      <c r="B39379" t="s">
        <v>299867</v>
      </c>
      <c r="C39379" t="s">
        <v>228873</v>
      </c>
      <c r="E39379" t="s">
        <v>68253</v>
      </c>
      <c r="F39379">
        <v>8000000</v>
      </c>
    </row>
    <row r="39380" spans="1:6" x14ac:dyDescent="0.25">
      <c r="A39380" t="s">
        <v>299868</v>
      </c>
      <c r="B39380" t="s">
        <v>299869</v>
      </c>
      <c r="C39380" t="s">
        <v>228880</v>
      </c>
      <c r="E39380" t="s">
        <v>110515</v>
      </c>
      <c r="F39380">
        <v>408750</v>
      </c>
    </row>
    <row r="39381" spans="1:6" x14ac:dyDescent="0.25">
      <c r="A39381" t="s">
        <v>299870</v>
      </c>
      <c r="B39381" t="s">
        <v>299871</v>
      </c>
      <c r="C39381" t="s">
        <v>229045</v>
      </c>
      <c r="E39381" s="1">
        <v>41919</v>
      </c>
      <c r="F39381">
        <v>1713923</v>
      </c>
    </row>
    <row r="39382" spans="1:6" x14ac:dyDescent="0.25">
      <c r="A39382" t="s">
        <v>299872</v>
      </c>
      <c r="B39382" t="s">
        <v>299873</v>
      </c>
      <c r="C39382" t="s">
        <v>228873</v>
      </c>
      <c r="D39382" t="s">
        <v>228877</v>
      </c>
      <c r="E39382" s="1">
        <v>41493</v>
      </c>
      <c r="F39382">
        <v>6000000</v>
      </c>
    </row>
    <row r="39383" spans="1:6" x14ac:dyDescent="0.25">
      <c r="A39383" t="s">
        <v>299874</v>
      </c>
      <c r="B39383" t="s">
        <v>299875</v>
      </c>
      <c r="C39383" t="s">
        <v>228919</v>
      </c>
      <c r="E39383" t="s">
        <v>13644</v>
      </c>
      <c r="F39383">
        <v>10000000</v>
      </c>
    </row>
    <row r="39384" spans="1:6" x14ac:dyDescent="0.25">
      <c r="A39384" t="s">
        <v>299876</v>
      </c>
      <c r="B39384" t="s">
        <v>299877</v>
      </c>
      <c r="C39384" t="s">
        <v>229311</v>
      </c>
      <c r="E39384" t="s">
        <v>229555</v>
      </c>
      <c r="F39384">
        <v>1969442</v>
      </c>
    </row>
    <row r="39385" spans="1:6" x14ac:dyDescent="0.25">
      <c r="A39385" t="s">
        <v>299878</v>
      </c>
      <c r="B39385" t="s">
        <v>299879</v>
      </c>
      <c r="C39385" t="s">
        <v>228873</v>
      </c>
      <c r="E39385" t="s">
        <v>27152</v>
      </c>
      <c r="F39385">
        <v>185000</v>
      </c>
    </row>
    <row r="39386" spans="1:6" x14ac:dyDescent="0.25">
      <c r="A39386" t="s">
        <v>299880</v>
      </c>
      <c r="B39386" t="s">
        <v>299881</v>
      </c>
      <c r="C39386" t="s">
        <v>228880</v>
      </c>
      <c r="E39386" t="s">
        <v>27718</v>
      </c>
      <c r="F39386">
        <v>467750</v>
      </c>
    </row>
    <row r="39387" spans="1:6" x14ac:dyDescent="0.25">
      <c r="A39387" t="s">
        <v>299878</v>
      </c>
      <c r="B39387" t="s">
        <v>299882</v>
      </c>
      <c r="C39387" t="s">
        <v>228873</v>
      </c>
      <c r="E39387" t="s">
        <v>22024</v>
      </c>
      <c r="F39387">
        <v>4500000</v>
      </c>
    </row>
    <row r="39388" spans="1:6" x14ac:dyDescent="0.25">
      <c r="A39388" t="s">
        <v>299883</v>
      </c>
      <c r="B39388" t="s">
        <v>299884</v>
      </c>
      <c r="C39388" t="s">
        <v>228873</v>
      </c>
      <c r="E39388" s="1">
        <v>40059</v>
      </c>
      <c r="F39388">
        <v>625000</v>
      </c>
    </row>
    <row r="39389" spans="1:6" x14ac:dyDescent="0.25">
      <c r="A39389" t="s">
        <v>299885</v>
      </c>
      <c r="B39389" t="s">
        <v>299886</v>
      </c>
      <c r="C39389" t="s">
        <v>228880</v>
      </c>
      <c r="E39389" t="s">
        <v>11643</v>
      </c>
      <c r="F39389">
        <v>1929900</v>
      </c>
    </row>
    <row r="39390" spans="1:6" x14ac:dyDescent="0.25">
      <c r="A39390" t="s">
        <v>299887</v>
      </c>
      <c r="B39390" t="s">
        <v>299888</v>
      </c>
      <c r="C39390" t="s">
        <v>228889</v>
      </c>
      <c r="E39390" t="s">
        <v>17651</v>
      </c>
      <c r="F39390">
        <v>20000</v>
      </c>
    </row>
    <row r="39391" spans="1:6" x14ac:dyDescent="0.25">
      <c r="A39391" t="s">
        <v>299889</v>
      </c>
      <c r="B39391" t="s">
        <v>299890</v>
      </c>
      <c r="C39391" t="s">
        <v>228873</v>
      </c>
      <c r="E39391" t="s">
        <v>47336</v>
      </c>
      <c r="F39391">
        <v>203500</v>
      </c>
    </row>
    <row r="39392" spans="1:6" x14ac:dyDescent="0.25">
      <c r="A39392" t="s">
        <v>299891</v>
      </c>
      <c r="B39392" t="s">
        <v>299892</v>
      </c>
      <c r="C39392" t="s">
        <v>228873</v>
      </c>
      <c r="E39392" t="s">
        <v>61562</v>
      </c>
      <c r="F39392">
        <v>240000</v>
      </c>
    </row>
    <row r="39393" spans="1:6" x14ac:dyDescent="0.25">
      <c r="A39393" t="s">
        <v>299893</v>
      </c>
      <c r="B39393" t="s">
        <v>299894</v>
      </c>
      <c r="C39393" t="s">
        <v>228873</v>
      </c>
      <c r="D39393" t="s">
        <v>228877</v>
      </c>
      <c r="E39393" s="1">
        <v>41436</v>
      </c>
      <c r="F39393">
        <v>6600000</v>
      </c>
    </row>
    <row r="39394" spans="1:6" x14ac:dyDescent="0.25">
      <c r="A39394" t="s">
        <v>299895</v>
      </c>
      <c r="B39394" t="s">
        <v>299896</v>
      </c>
      <c r="C39394" t="s">
        <v>228873</v>
      </c>
      <c r="E39394" s="1">
        <v>41975</v>
      </c>
      <c r="F39394">
        <v>10000000</v>
      </c>
    </row>
    <row r="39395" spans="1:6" x14ac:dyDescent="0.25">
      <c r="A39395" t="s">
        <v>299897</v>
      </c>
      <c r="B39395" t="s">
        <v>299898</v>
      </c>
      <c r="C39395" t="s">
        <v>228943</v>
      </c>
      <c r="E39395" t="s">
        <v>53922</v>
      </c>
      <c r="F39395">
        <v>150000</v>
      </c>
    </row>
    <row r="39396" spans="1:6" x14ac:dyDescent="0.25">
      <c r="A39396" t="s">
        <v>299899</v>
      </c>
      <c r="B39396" t="s">
        <v>299900</v>
      </c>
      <c r="C39396" t="s">
        <v>228943</v>
      </c>
      <c r="E39396" s="1">
        <v>41497</v>
      </c>
      <c r="F39396">
        <v>325000</v>
      </c>
    </row>
    <row r="39397" spans="1:6" x14ac:dyDescent="0.25">
      <c r="A39397" t="s">
        <v>299897</v>
      </c>
      <c r="B39397" t="s">
        <v>299901</v>
      </c>
      <c r="C39397" t="s">
        <v>228943</v>
      </c>
      <c r="E39397" t="s">
        <v>17410</v>
      </c>
      <c r="F39397">
        <v>325000</v>
      </c>
    </row>
    <row r="39398" spans="1:6" x14ac:dyDescent="0.25">
      <c r="A39398" t="s">
        <v>299899</v>
      </c>
      <c r="B39398" t="s">
        <v>299902</v>
      </c>
      <c r="C39398" t="s">
        <v>228880</v>
      </c>
      <c r="E39398" t="s">
        <v>10093</v>
      </c>
      <c r="F39398">
        <v>275000</v>
      </c>
    </row>
    <row r="39399" spans="1:6" x14ac:dyDescent="0.25">
      <c r="A39399" t="s">
        <v>299897</v>
      </c>
      <c r="B39399" t="s">
        <v>299903</v>
      </c>
      <c r="C39399" t="s">
        <v>228880</v>
      </c>
      <c r="E39399" t="s">
        <v>35829</v>
      </c>
      <c r="F39399">
        <v>175000</v>
      </c>
    </row>
    <row r="39400" spans="1:6" x14ac:dyDescent="0.25">
      <c r="A39400" t="s">
        <v>299904</v>
      </c>
      <c r="B39400" t="s">
        <v>299905</v>
      </c>
      <c r="C39400" t="s">
        <v>228873</v>
      </c>
      <c r="E39400" s="1">
        <v>41855</v>
      </c>
      <c r="F39400">
        <v>9550000</v>
      </c>
    </row>
    <row r="39401" spans="1:6" x14ac:dyDescent="0.25">
      <c r="A39401" t="s">
        <v>299906</v>
      </c>
      <c r="B39401" t="s">
        <v>299907</v>
      </c>
      <c r="C39401" t="s">
        <v>228880</v>
      </c>
      <c r="E39401" s="1">
        <v>40554</v>
      </c>
      <c r="F39401">
        <v>300000</v>
      </c>
    </row>
    <row r="39402" spans="1:6" x14ac:dyDescent="0.25">
      <c r="A39402" t="s">
        <v>299908</v>
      </c>
      <c r="B39402" t="s">
        <v>299909</v>
      </c>
      <c r="C39402" t="s">
        <v>229045</v>
      </c>
      <c r="E39402" s="1">
        <v>41945</v>
      </c>
      <c r="F39402">
        <v>10000000</v>
      </c>
    </row>
    <row r="39403" spans="1:6" x14ac:dyDescent="0.25">
      <c r="A39403" t="s">
        <v>299910</v>
      </c>
      <c r="B39403" t="s">
        <v>299911</v>
      </c>
      <c r="C39403" t="s">
        <v>228909</v>
      </c>
      <c r="E39403" t="s">
        <v>128729</v>
      </c>
      <c r="F39403">
        <v>500000</v>
      </c>
    </row>
    <row r="39404" spans="1:6" x14ac:dyDescent="0.25">
      <c r="A39404" t="s">
        <v>299912</v>
      </c>
      <c r="B39404" t="s">
        <v>299913</v>
      </c>
      <c r="C39404" t="s">
        <v>229045</v>
      </c>
      <c r="E39404" t="s">
        <v>24650</v>
      </c>
      <c r="F39404">
        <v>6900000</v>
      </c>
    </row>
    <row r="39405" spans="1:6" x14ac:dyDescent="0.25">
      <c r="A39405" t="s">
        <v>299914</v>
      </c>
      <c r="B39405" t="s">
        <v>299915</v>
      </c>
      <c r="C39405" t="s">
        <v>229045</v>
      </c>
      <c r="E39405" t="s">
        <v>229264</v>
      </c>
      <c r="F39405">
        <v>8900000</v>
      </c>
    </row>
    <row r="39406" spans="1:6" x14ac:dyDescent="0.25">
      <c r="A39406" t="s">
        <v>299916</v>
      </c>
      <c r="B39406" t="s">
        <v>299917</v>
      </c>
      <c r="C39406" t="s">
        <v>228889</v>
      </c>
      <c r="E39406" t="s">
        <v>58648</v>
      </c>
      <c r="F39406">
        <v>6446713</v>
      </c>
    </row>
    <row r="39407" spans="1:6" x14ac:dyDescent="0.25">
      <c r="A39407" t="s">
        <v>299918</v>
      </c>
      <c r="B39407" t="s">
        <v>299919</v>
      </c>
      <c r="C39407" t="s">
        <v>228873</v>
      </c>
      <c r="E39407" s="1">
        <v>40301</v>
      </c>
      <c r="F39407">
        <v>2500000</v>
      </c>
    </row>
    <row r="39408" spans="1:6" x14ac:dyDescent="0.25">
      <c r="A39408" t="s">
        <v>299920</v>
      </c>
      <c r="B39408" t="s">
        <v>299921</v>
      </c>
      <c r="C39408" t="s">
        <v>231514</v>
      </c>
      <c r="E39408" s="1">
        <v>42007</v>
      </c>
    </row>
    <row r="39409" spans="1:6" x14ac:dyDescent="0.25">
      <c r="A39409" t="s">
        <v>299922</v>
      </c>
      <c r="B39409" t="s">
        <v>299923</v>
      </c>
      <c r="C39409" t="s">
        <v>228873</v>
      </c>
      <c r="E39409" t="s">
        <v>76058</v>
      </c>
    </row>
    <row r="39410" spans="1:6" x14ac:dyDescent="0.25">
      <c r="A39410" t="s">
        <v>299924</v>
      </c>
      <c r="B39410" t="s">
        <v>299925</v>
      </c>
      <c r="C39410" t="s">
        <v>228873</v>
      </c>
      <c r="D39410" t="s">
        <v>228877</v>
      </c>
      <c r="E39410" s="1">
        <v>41649</v>
      </c>
      <c r="F39410">
        <v>1600000</v>
      </c>
    </row>
    <row r="39411" spans="1:6" x14ac:dyDescent="0.25">
      <c r="A39411" t="s">
        <v>299926</v>
      </c>
      <c r="B39411" t="s">
        <v>299927</v>
      </c>
      <c r="C39411" t="s">
        <v>228873</v>
      </c>
      <c r="E39411" t="s">
        <v>16568</v>
      </c>
      <c r="F39411">
        <v>55165</v>
      </c>
    </row>
    <row r="39412" spans="1:6" x14ac:dyDescent="0.25">
      <c r="A39412" t="s">
        <v>299928</v>
      </c>
      <c r="B39412" t="s">
        <v>299929</v>
      </c>
      <c r="C39412" t="s">
        <v>228880</v>
      </c>
      <c r="E39412" s="1">
        <v>41650</v>
      </c>
      <c r="F39412">
        <v>62768</v>
      </c>
    </row>
    <row r="39413" spans="1:6" x14ac:dyDescent="0.25">
      <c r="A39413" t="s">
        <v>299930</v>
      </c>
      <c r="B39413" t="s">
        <v>299931</v>
      </c>
      <c r="C39413" t="s">
        <v>228873</v>
      </c>
      <c r="D39413" t="s">
        <v>228877</v>
      </c>
      <c r="E39413" s="1">
        <v>39091</v>
      </c>
      <c r="F39413">
        <v>13100000</v>
      </c>
    </row>
    <row r="39414" spans="1:6" x14ac:dyDescent="0.25">
      <c r="A39414" t="s">
        <v>299932</v>
      </c>
      <c r="B39414" t="s">
        <v>299933</v>
      </c>
      <c r="C39414" t="s">
        <v>228873</v>
      </c>
      <c r="D39414" t="s">
        <v>228874</v>
      </c>
      <c r="E39414" t="s">
        <v>1946</v>
      </c>
      <c r="F39414">
        <v>11000000</v>
      </c>
    </row>
    <row r="39415" spans="1:6" x14ac:dyDescent="0.25">
      <c r="A39415" t="s">
        <v>299934</v>
      </c>
      <c r="B39415" t="s">
        <v>299935</v>
      </c>
      <c r="C39415" t="s">
        <v>228880</v>
      </c>
      <c r="E39415" s="1">
        <v>40817</v>
      </c>
      <c r="F39415">
        <v>388005</v>
      </c>
    </row>
    <row r="39416" spans="1:6" x14ac:dyDescent="0.25">
      <c r="A39416" t="s">
        <v>299936</v>
      </c>
      <c r="B39416" t="s">
        <v>299937</v>
      </c>
      <c r="C39416" t="s">
        <v>228873</v>
      </c>
      <c r="E39416" s="1">
        <v>39085</v>
      </c>
      <c r="F39416">
        <v>160000000</v>
      </c>
    </row>
    <row r="39417" spans="1:6" x14ac:dyDescent="0.25">
      <c r="A39417" t="s">
        <v>299938</v>
      </c>
      <c r="B39417" t="s">
        <v>299939</v>
      </c>
      <c r="C39417" t="s">
        <v>228880</v>
      </c>
      <c r="E39417" s="1">
        <v>41003</v>
      </c>
      <c r="F39417">
        <v>19713</v>
      </c>
    </row>
    <row r="39418" spans="1:6" x14ac:dyDescent="0.25">
      <c r="A39418" t="s">
        <v>299940</v>
      </c>
      <c r="B39418" t="s">
        <v>299941</v>
      </c>
      <c r="C39418" t="s">
        <v>228927</v>
      </c>
      <c r="E39418" t="s">
        <v>69237</v>
      </c>
      <c r="F39418">
        <v>1000000</v>
      </c>
    </row>
    <row r="39419" spans="1:6" x14ac:dyDescent="0.25">
      <c r="A39419" t="s">
        <v>299942</v>
      </c>
      <c r="B39419" t="s">
        <v>299943</v>
      </c>
      <c r="C39419" t="s">
        <v>228873</v>
      </c>
      <c r="E39419" s="1">
        <v>42280</v>
      </c>
      <c r="F39419">
        <v>30000</v>
      </c>
    </row>
    <row r="39420" spans="1:6" x14ac:dyDescent="0.25">
      <c r="A39420" t="s">
        <v>299940</v>
      </c>
      <c r="B39420" t="s">
        <v>299944</v>
      </c>
      <c r="C39420" t="s">
        <v>228927</v>
      </c>
      <c r="E39420" t="s">
        <v>46264</v>
      </c>
      <c r="F39420">
        <v>500000</v>
      </c>
    </row>
    <row r="39421" spans="1:6" x14ac:dyDescent="0.25">
      <c r="A39421" t="s">
        <v>299945</v>
      </c>
      <c r="B39421" t="s">
        <v>299946</v>
      </c>
      <c r="C39421" t="s">
        <v>228943</v>
      </c>
      <c r="E39421" s="1">
        <v>39817</v>
      </c>
      <c r="F39421">
        <v>750000</v>
      </c>
    </row>
    <row r="39422" spans="1:6" x14ac:dyDescent="0.25">
      <c r="A39422" t="s">
        <v>299947</v>
      </c>
      <c r="B39422" t="s">
        <v>299948</v>
      </c>
      <c r="C39422" t="s">
        <v>228873</v>
      </c>
      <c r="D39422" t="s">
        <v>228877</v>
      </c>
      <c r="E39422" s="1">
        <v>38819</v>
      </c>
    </row>
    <row r="39423" spans="1:6" x14ac:dyDescent="0.25">
      <c r="A39423" t="s">
        <v>299945</v>
      </c>
      <c r="B39423" t="s">
        <v>299949</v>
      </c>
      <c r="C39423" t="s">
        <v>228873</v>
      </c>
      <c r="E39423" s="1">
        <v>39672</v>
      </c>
      <c r="F39423">
        <v>844999</v>
      </c>
    </row>
    <row r="39424" spans="1:6" x14ac:dyDescent="0.25">
      <c r="A39424" t="s">
        <v>299950</v>
      </c>
      <c r="B39424" t="s">
        <v>299951</v>
      </c>
      <c r="C39424" t="s">
        <v>228873</v>
      </c>
      <c r="E39424" s="1">
        <v>41649</v>
      </c>
      <c r="F39424">
        <v>5460000</v>
      </c>
    </row>
    <row r="39425" spans="1:6" x14ac:dyDescent="0.25">
      <c r="A39425" t="s">
        <v>299952</v>
      </c>
      <c r="B39425" t="s">
        <v>299953</v>
      </c>
      <c r="C39425" t="s">
        <v>228873</v>
      </c>
      <c r="D39425" t="s">
        <v>228877</v>
      </c>
      <c r="E39425" s="1">
        <v>42134</v>
      </c>
      <c r="F39425">
        <v>5400000</v>
      </c>
    </row>
    <row r="39426" spans="1:6" x14ac:dyDescent="0.25">
      <c r="A39426" t="s">
        <v>299954</v>
      </c>
      <c r="B39426" t="s">
        <v>299955</v>
      </c>
      <c r="C39426" t="s">
        <v>228873</v>
      </c>
      <c r="D39426" t="s">
        <v>228874</v>
      </c>
      <c r="E39426" s="1">
        <v>41035</v>
      </c>
      <c r="F39426">
        <v>14000000</v>
      </c>
    </row>
    <row r="39427" spans="1:6" x14ac:dyDescent="0.25">
      <c r="A39427" t="s">
        <v>299956</v>
      </c>
      <c r="B39427" t="s">
        <v>299957</v>
      </c>
      <c r="C39427" t="s">
        <v>228873</v>
      </c>
      <c r="E39427" s="1">
        <v>42014</v>
      </c>
      <c r="F39427">
        <v>1000000</v>
      </c>
    </row>
    <row r="39428" spans="1:6" x14ac:dyDescent="0.25">
      <c r="A39428" t="s">
        <v>299954</v>
      </c>
      <c r="B39428" t="s">
        <v>299958</v>
      </c>
      <c r="C39428" t="s">
        <v>228909</v>
      </c>
      <c r="E39428" t="s">
        <v>45641</v>
      </c>
      <c r="F39428">
        <v>1000000</v>
      </c>
    </row>
    <row r="39429" spans="1:6" x14ac:dyDescent="0.25">
      <c r="A39429" t="s">
        <v>299956</v>
      </c>
      <c r="B39429" t="s">
        <v>299959</v>
      </c>
      <c r="C39429" t="s">
        <v>228873</v>
      </c>
      <c r="D39429" t="s">
        <v>228877</v>
      </c>
      <c r="E39429" s="1">
        <v>40667</v>
      </c>
      <c r="F39429">
        <v>1500000</v>
      </c>
    </row>
    <row r="39430" spans="1:6" x14ac:dyDescent="0.25">
      <c r="A39430" t="s">
        <v>299954</v>
      </c>
      <c r="B39430" t="s">
        <v>299960</v>
      </c>
      <c r="C39430" t="s">
        <v>228916</v>
      </c>
      <c r="E39430" s="1">
        <v>42014</v>
      </c>
      <c r="F39430">
        <v>750000</v>
      </c>
    </row>
    <row r="39431" spans="1:6" x14ac:dyDescent="0.25">
      <c r="A39431" t="s">
        <v>299961</v>
      </c>
      <c r="B39431" t="s">
        <v>299962</v>
      </c>
      <c r="C39431" t="s">
        <v>228880</v>
      </c>
      <c r="E39431" s="1">
        <v>41405</v>
      </c>
      <c r="F39431">
        <v>100000</v>
      </c>
    </row>
    <row r="39432" spans="1:6" x14ac:dyDescent="0.25">
      <c r="A39432" t="s">
        <v>299963</v>
      </c>
      <c r="B39432" t="s">
        <v>299964</v>
      </c>
      <c r="C39432" t="s">
        <v>228919</v>
      </c>
      <c r="E39432" s="1">
        <v>39448</v>
      </c>
    </row>
    <row r="39433" spans="1:6" x14ac:dyDescent="0.25">
      <c r="A39433" t="s">
        <v>299965</v>
      </c>
      <c r="B39433" t="s">
        <v>299966</v>
      </c>
      <c r="C39433" t="s">
        <v>228880</v>
      </c>
      <c r="E39433" s="1">
        <v>40550</v>
      </c>
      <c r="F39433">
        <v>114000</v>
      </c>
    </row>
    <row r="39434" spans="1:6" x14ac:dyDescent="0.25">
      <c r="A39434" t="s">
        <v>299967</v>
      </c>
      <c r="B39434" t="s">
        <v>299968</v>
      </c>
      <c r="C39434" t="s">
        <v>229045</v>
      </c>
      <c r="E39434" t="s">
        <v>43079</v>
      </c>
      <c r="F39434">
        <v>1000000</v>
      </c>
    </row>
    <row r="39435" spans="1:6" x14ac:dyDescent="0.25">
      <c r="A39435" t="s">
        <v>299969</v>
      </c>
      <c r="B39435" t="s">
        <v>299970</v>
      </c>
      <c r="C39435" t="s">
        <v>228889</v>
      </c>
      <c r="E39435" t="s">
        <v>194213</v>
      </c>
      <c r="F39435">
        <v>18748565</v>
      </c>
    </row>
    <row r="39436" spans="1:6" x14ac:dyDescent="0.25">
      <c r="A39436" t="s">
        <v>299971</v>
      </c>
      <c r="B39436" t="s">
        <v>299972</v>
      </c>
      <c r="C39436" t="s">
        <v>228909</v>
      </c>
      <c r="E39436" s="1">
        <v>39455</v>
      </c>
    </row>
    <row r="39437" spans="1:6" x14ac:dyDescent="0.25">
      <c r="A39437" t="s">
        <v>299973</v>
      </c>
      <c r="B39437" t="s">
        <v>299974</v>
      </c>
      <c r="C39437" t="s">
        <v>228880</v>
      </c>
      <c r="E39437" t="s">
        <v>46307</v>
      </c>
      <c r="F39437">
        <v>1111351</v>
      </c>
    </row>
    <row r="39438" spans="1:6" x14ac:dyDescent="0.25">
      <c r="A39438" t="s">
        <v>299975</v>
      </c>
      <c r="B39438" t="s">
        <v>299976</v>
      </c>
      <c r="C39438" t="s">
        <v>228880</v>
      </c>
      <c r="E39438" s="1">
        <v>37987</v>
      </c>
    </row>
    <row r="39439" spans="1:6" x14ac:dyDescent="0.25">
      <c r="A39439" t="s">
        <v>299977</v>
      </c>
      <c r="B39439" t="s">
        <v>299978</v>
      </c>
      <c r="C39439" t="s">
        <v>229311</v>
      </c>
      <c r="E39439" t="s">
        <v>137122</v>
      </c>
      <c r="F39439">
        <v>6000000</v>
      </c>
    </row>
    <row r="39440" spans="1:6" x14ac:dyDescent="0.25">
      <c r="A39440" t="s">
        <v>299979</v>
      </c>
      <c r="B39440" t="s">
        <v>299980</v>
      </c>
      <c r="C39440" t="s">
        <v>228873</v>
      </c>
      <c r="D39440" t="s">
        <v>228874</v>
      </c>
      <c r="E39440" t="s">
        <v>90417</v>
      </c>
      <c r="F39440">
        <v>1650000</v>
      </c>
    </row>
    <row r="39441" spans="1:6" x14ac:dyDescent="0.25">
      <c r="A39441" t="s">
        <v>299977</v>
      </c>
      <c r="B39441" t="s">
        <v>299981</v>
      </c>
      <c r="C39441" t="s">
        <v>228873</v>
      </c>
      <c r="E39441" s="1">
        <v>40943</v>
      </c>
      <c r="F39441">
        <v>2200000</v>
      </c>
    </row>
    <row r="39442" spans="1:6" x14ac:dyDescent="0.25">
      <c r="A39442" t="s">
        <v>299979</v>
      </c>
      <c r="B39442" t="s">
        <v>299982</v>
      </c>
      <c r="C39442" t="s">
        <v>228873</v>
      </c>
      <c r="E39442" t="s">
        <v>76691</v>
      </c>
      <c r="F39442">
        <v>441210</v>
      </c>
    </row>
    <row r="39443" spans="1:6" x14ac:dyDescent="0.25">
      <c r="A39443" t="s">
        <v>299977</v>
      </c>
      <c r="B39443" t="s">
        <v>299983</v>
      </c>
      <c r="C39443" t="s">
        <v>228873</v>
      </c>
      <c r="E39443" t="s">
        <v>179028</v>
      </c>
      <c r="F39443">
        <v>1500000</v>
      </c>
    </row>
    <row r="39444" spans="1:6" x14ac:dyDescent="0.25">
      <c r="A39444" t="s">
        <v>299984</v>
      </c>
      <c r="B39444" t="s">
        <v>299985</v>
      </c>
      <c r="C39444" t="s">
        <v>228873</v>
      </c>
      <c r="E39444" t="s">
        <v>118555</v>
      </c>
      <c r="F39444">
        <v>378901</v>
      </c>
    </row>
    <row r="39445" spans="1:6" x14ac:dyDescent="0.25">
      <c r="A39445" t="s">
        <v>299986</v>
      </c>
      <c r="B39445" t="s">
        <v>299987</v>
      </c>
      <c r="C39445" t="s">
        <v>228880</v>
      </c>
      <c r="E39445" t="s">
        <v>106000</v>
      </c>
      <c r="F39445">
        <v>2000000</v>
      </c>
    </row>
    <row r="39446" spans="1:6" x14ac:dyDescent="0.25">
      <c r="A39446" t="s">
        <v>299988</v>
      </c>
      <c r="B39446" t="s">
        <v>299989</v>
      </c>
      <c r="C39446" t="s">
        <v>228889</v>
      </c>
      <c r="E39446" s="1">
        <v>41946</v>
      </c>
    </row>
    <row r="39447" spans="1:6" x14ac:dyDescent="0.25">
      <c r="A39447" t="s">
        <v>299990</v>
      </c>
      <c r="B39447" t="s">
        <v>299991</v>
      </c>
      <c r="C39447" t="s">
        <v>228880</v>
      </c>
      <c r="E39447" s="1">
        <v>38718</v>
      </c>
      <c r="F39447">
        <v>50000</v>
      </c>
    </row>
    <row r="39448" spans="1:6" x14ac:dyDescent="0.25">
      <c r="A39448" t="s">
        <v>299992</v>
      </c>
      <c r="B39448" t="s">
        <v>299993</v>
      </c>
      <c r="C39448" t="s">
        <v>228880</v>
      </c>
      <c r="E39448" t="s">
        <v>122909</v>
      </c>
    </row>
    <row r="39449" spans="1:6" x14ac:dyDescent="0.25">
      <c r="A39449" t="s">
        <v>299994</v>
      </c>
      <c r="B39449" t="s">
        <v>299995</v>
      </c>
      <c r="C39449" t="s">
        <v>228873</v>
      </c>
      <c r="D39449" t="s">
        <v>228877</v>
      </c>
      <c r="E39449" t="s">
        <v>36355</v>
      </c>
      <c r="F39449">
        <v>3000000</v>
      </c>
    </row>
    <row r="39450" spans="1:6" x14ac:dyDescent="0.25">
      <c r="A39450" t="s">
        <v>299996</v>
      </c>
      <c r="B39450" t="s">
        <v>299997</v>
      </c>
      <c r="C39450" t="s">
        <v>228943</v>
      </c>
      <c r="E39450" s="1">
        <v>41275</v>
      </c>
      <c r="F39450">
        <v>2400000</v>
      </c>
    </row>
    <row r="39451" spans="1:6" x14ac:dyDescent="0.25">
      <c r="A39451" t="s">
        <v>299998</v>
      </c>
      <c r="B39451" t="s">
        <v>299999</v>
      </c>
      <c r="C39451" t="s">
        <v>228909</v>
      </c>
      <c r="E39451" t="s">
        <v>44532</v>
      </c>
      <c r="F39451">
        <v>12000</v>
      </c>
    </row>
    <row r="39452" spans="1:6" x14ac:dyDescent="0.25">
      <c r="A39452" t="s">
        <v>300000</v>
      </c>
      <c r="B39452" t="s">
        <v>300001</v>
      </c>
      <c r="C39452" t="s">
        <v>229311</v>
      </c>
      <c r="E39452" s="1">
        <v>41731</v>
      </c>
      <c r="F39452">
        <v>96700000</v>
      </c>
    </row>
    <row r="39453" spans="1:6" x14ac:dyDescent="0.25">
      <c r="A39453" t="s">
        <v>300002</v>
      </c>
      <c r="B39453" t="s">
        <v>300003</v>
      </c>
      <c r="C39453" t="s">
        <v>228889</v>
      </c>
      <c r="E39453" s="1">
        <v>35977</v>
      </c>
    </row>
    <row r="39454" spans="1:6" x14ac:dyDescent="0.25">
      <c r="A39454" t="s">
        <v>300004</v>
      </c>
      <c r="B39454" t="s">
        <v>300005</v>
      </c>
      <c r="C39454" t="s">
        <v>228880</v>
      </c>
      <c r="E39454" s="1">
        <v>38720</v>
      </c>
    </row>
    <row r="39455" spans="1:6" x14ac:dyDescent="0.25">
      <c r="A39455" t="s">
        <v>300006</v>
      </c>
      <c r="B39455" t="s">
        <v>300007</v>
      </c>
      <c r="C39455" t="s">
        <v>228916</v>
      </c>
      <c r="E39455" s="1">
        <v>41285</v>
      </c>
      <c r="F39455">
        <v>750000</v>
      </c>
    </row>
    <row r="39456" spans="1:6" x14ac:dyDescent="0.25">
      <c r="A39456" t="s">
        <v>300008</v>
      </c>
      <c r="B39456" t="s">
        <v>300009</v>
      </c>
      <c r="C39456" t="s">
        <v>228916</v>
      </c>
      <c r="E39456" s="1">
        <v>42005</v>
      </c>
      <c r="F39456">
        <v>250000</v>
      </c>
    </row>
    <row r="39457" spans="1:6" x14ac:dyDescent="0.25">
      <c r="A39457" t="s">
        <v>300010</v>
      </c>
      <c r="B39457" t="s">
        <v>300011</v>
      </c>
      <c r="C39457" t="s">
        <v>228873</v>
      </c>
      <c r="D39457" t="s">
        <v>228977</v>
      </c>
      <c r="E39457" s="1">
        <v>37264</v>
      </c>
      <c r="F39457">
        <v>242132</v>
      </c>
    </row>
    <row r="39458" spans="1:6" x14ac:dyDescent="0.25">
      <c r="A39458" t="s">
        <v>300012</v>
      </c>
      <c r="B39458" t="s">
        <v>300013</v>
      </c>
      <c r="C39458" t="s">
        <v>228873</v>
      </c>
      <c r="D39458" t="s">
        <v>228877</v>
      </c>
      <c r="E39458" t="s">
        <v>69482</v>
      </c>
      <c r="F39458">
        <v>3000000</v>
      </c>
    </row>
    <row r="39459" spans="1:6" x14ac:dyDescent="0.25">
      <c r="A39459" t="s">
        <v>300014</v>
      </c>
      <c r="B39459" t="s">
        <v>300015</v>
      </c>
      <c r="C39459" t="s">
        <v>228880</v>
      </c>
      <c r="E39459" s="1">
        <v>41011</v>
      </c>
      <c r="F39459">
        <v>880000</v>
      </c>
    </row>
    <row r="39460" spans="1:6" x14ac:dyDescent="0.25">
      <c r="A39460" t="s">
        <v>300012</v>
      </c>
      <c r="B39460" t="s">
        <v>300016</v>
      </c>
      <c r="C39460" t="s">
        <v>228873</v>
      </c>
      <c r="D39460" t="s">
        <v>228877</v>
      </c>
      <c r="E39460" s="1">
        <v>41741</v>
      </c>
    </row>
    <row r="39461" spans="1:6" x14ac:dyDescent="0.25">
      <c r="A39461" t="s">
        <v>300017</v>
      </c>
      <c r="B39461" t="s">
        <v>300018</v>
      </c>
      <c r="C39461" t="s">
        <v>228873</v>
      </c>
      <c r="D39461" t="s">
        <v>228874</v>
      </c>
      <c r="E39461" t="s">
        <v>11389</v>
      </c>
      <c r="F39461">
        <v>10000000</v>
      </c>
    </row>
    <row r="39462" spans="1:6" x14ac:dyDescent="0.25">
      <c r="A39462" t="s">
        <v>300019</v>
      </c>
      <c r="B39462" t="s">
        <v>300020</v>
      </c>
      <c r="C39462" t="s">
        <v>228873</v>
      </c>
      <c r="E39462" s="1">
        <v>41278</v>
      </c>
    </row>
    <row r="39463" spans="1:6" x14ac:dyDescent="0.25">
      <c r="A39463" t="s">
        <v>300021</v>
      </c>
      <c r="B39463" t="s">
        <v>300022</v>
      </c>
      <c r="C39463" t="s">
        <v>228873</v>
      </c>
      <c r="E39463" s="1">
        <v>40911</v>
      </c>
    </row>
    <row r="39464" spans="1:6" x14ac:dyDescent="0.25">
      <c r="A39464" t="s">
        <v>300023</v>
      </c>
      <c r="B39464" t="s">
        <v>300024</v>
      </c>
      <c r="C39464" t="s">
        <v>228873</v>
      </c>
      <c r="E39464" s="1">
        <v>41279</v>
      </c>
      <c r="F39464">
        <v>500000</v>
      </c>
    </row>
    <row r="39465" spans="1:6" x14ac:dyDescent="0.25">
      <c r="A39465" t="s">
        <v>300025</v>
      </c>
      <c r="B39465" t="s">
        <v>300026</v>
      </c>
      <c r="C39465" t="s">
        <v>228873</v>
      </c>
      <c r="D39465" t="s">
        <v>228977</v>
      </c>
      <c r="E39465" s="1">
        <v>39428</v>
      </c>
      <c r="F39465">
        <v>5000000</v>
      </c>
    </row>
    <row r="39466" spans="1:6" x14ac:dyDescent="0.25">
      <c r="A39466" t="s">
        <v>300027</v>
      </c>
      <c r="B39466" t="s">
        <v>300028</v>
      </c>
      <c r="C39466" t="s">
        <v>228873</v>
      </c>
      <c r="D39466" t="s">
        <v>229145</v>
      </c>
      <c r="E39466" s="1">
        <v>40725</v>
      </c>
      <c r="F39466">
        <v>21787093</v>
      </c>
    </row>
    <row r="39467" spans="1:6" x14ac:dyDescent="0.25">
      <c r="A39467" t="s">
        <v>300029</v>
      </c>
      <c r="B39467" t="s">
        <v>300030</v>
      </c>
      <c r="C39467" t="s">
        <v>228880</v>
      </c>
      <c r="E39467" s="1">
        <v>41922</v>
      </c>
      <c r="F39467">
        <v>100000</v>
      </c>
    </row>
    <row r="39468" spans="1:6" x14ac:dyDescent="0.25">
      <c r="A39468" t="s">
        <v>300031</v>
      </c>
      <c r="B39468" t="s">
        <v>300032</v>
      </c>
      <c r="C39468" t="s">
        <v>228909</v>
      </c>
      <c r="E39468" s="1">
        <v>41829</v>
      </c>
    </row>
    <row r="39469" spans="1:6" x14ac:dyDescent="0.25">
      <c r="A39469" t="s">
        <v>300033</v>
      </c>
      <c r="B39469" t="s">
        <v>300034</v>
      </c>
      <c r="C39469" t="s">
        <v>228927</v>
      </c>
      <c r="E39469" s="1">
        <v>39878</v>
      </c>
      <c r="F39469">
        <v>35000</v>
      </c>
    </row>
    <row r="39470" spans="1:6" x14ac:dyDescent="0.25">
      <c r="A39470" t="s">
        <v>300035</v>
      </c>
      <c r="B39470" t="s">
        <v>300036</v>
      </c>
      <c r="C39470" t="s">
        <v>228873</v>
      </c>
      <c r="E39470" t="s">
        <v>57366</v>
      </c>
    </row>
    <row r="39471" spans="1:6" x14ac:dyDescent="0.25">
      <c r="A39471" t="s">
        <v>300037</v>
      </c>
      <c r="B39471" t="s">
        <v>300038</v>
      </c>
      <c r="C39471" t="s">
        <v>228880</v>
      </c>
      <c r="E39471" t="s">
        <v>32413</v>
      </c>
      <c r="F39471">
        <v>1000000</v>
      </c>
    </row>
    <row r="39472" spans="1:6" x14ac:dyDescent="0.25">
      <c r="A39472" t="s">
        <v>300039</v>
      </c>
      <c r="B39472" t="s">
        <v>300040</v>
      </c>
      <c r="C39472" t="s">
        <v>228873</v>
      </c>
      <c r="D39472" t="s">
        <v>228977</v>
      </c>
      <c r="E39472" t="s">
        <v>233254</v>
      </c>
      <c r="F39472">
        <v>5000000</v>
      </c>
    </row>
    <row r="39473" spans="1:6" x14ac:dyDescent="0.25">
      <c r="A39473" t="s">
        <v>300041</v>
      </c>
      <c r="B39473" t="s">
        <v>300042</v>
      </c>
      <c r="C39473" t="s">
        <v>228873</v>
      </c>
      <c r="D39473" t="s">
        <v>228877</v>
      </c>
      <c r="E39473" t="s">
        <v>240041</v>
      </c>
      <c r="F39473">
        <v>12000000</v>
      </c>
    </row>
    <row r="39474" spans="1:6" x14ac:dyDescent="0.25">
      <c r="A39474" t="s">
        <v>300043</v>
      </c>
      <c r="B39474" t="s">
        <v>300044</v>
      </c>
      <c r="C39474" t="s">
        <v>228880</v>
      </c>
      <c r="E39474" s="1">
        <v>40552</v>
      </c>
      <c r="F39474">
        <v>71425</v>
      </c>
    </row>
    <row r="39475" spans="1:6" x14ac:dyDescent="0.25">
      <c r="A39475" t="s">
        <v>300045</v>
      </c>
      <c r="B39475" t="s">
        <v>300046</v>
      </c>
      <c r="C39475" t="s">
        <v>228880</v>
      </c>
      <c r="E39475" t="s">
        <v>191038</v>
      </c>
    </row>
    <row r="39476" spans="1:6" x14ac:dyDescent="0.25">
      <c r="A39476" t="s">
        <v>300047</v>
      </c>
      <c r="B39476" t="s">
        <v>300048</v>
      </c>
      <c r="C39476" t="s">
        <v>228873</v>
      </c>
      <c r="D39476" t="s">
        <v>228977</v>
      </c>
      <c r="E39476" s="1">
        <v>39965</v>
      </c>
      <c r="F39476">
        <v>5666100</v>
      </c>
    </row>
    <row r="39477" spans="1:6" x14ac:dyDescent="0.25">
      <c r="A39477" t="s">
        <v>300049</v>
      </c>
      <c r="B39477" t="s">
        <v>300050</v>
      </c>
      <c r="C39477" t="s">
        <v>228943</v>
      </c>
      <c r="E39477" s="1">
        <v>39821</v>
      </c>
    </row>
    <row r="39478" spans="1:6" x14ac:dyDescent="0.25">
      <c r="A39478" t="s">
        <v>300051</v>
      </c>
      <c r="B39478" t="s">
        <v>300052</v>
      </c>
      <c r="C39478" t="s">
        <v>228943</v>
      </c>
      <c r="E39478" s="1">
        <v>39459</v>
      </c>
    </row>
    <row r="39479" spans="1:6" x14ac:dyDescent="0.25">
      <c r="A39479" t="s">
        <v>300053</v>
      </c>
      <c r="B39479" t="s">
        <v>300054</v>
      </c>
      <c r="C39479" t="s">
        <v>228880</v>
      </c>
      <c r="E39479" t="s">
        <v>8091</v>
      </c>
      <c r="F39479">
        <v>283512</v>
      </c>
    </row>
    <row r="39480" spans="1:6" x14ac:dyDescent="0.25">
      <c r="A39480" t="s">
        <v>300055</v>
      </c>
      <c r="B39480" t="s">
        <v>300056</v>
      </c>
      <c r="C39480" t="s">
        <v>228943</v>
      </c>
      <c r="E39480" t="s">
        <v>21005</v>
      </c>
      <c r="F39480">
        <v>2000000</v>
      </c>
    </row>
    <row r="39481" spans="1:6" x14ac:dyDescent="0.25">
      <c r="A39481" t="s">
        <v>300057</v>
      </c>
      <c r="B39481" t="s">
        <v>300058</v>
      </c>
      <c r="C39481" t="s">
        <v>228880</v>
      </c>
      <c r="E39481" s="1">
        <v>41736</v>
      </c>
      <c r="F39481">
        <v>150000</v>
      </c>
    </row>
    <row r="39482" spans="1:6" x14ac:dyDescent="0.25">
      <c r="A39482" t="s">
        <v>300059</v>
      </c>
      <c r="B39482" t="s">
        <v>300060</v>
      </c>
      <c r="C39482" t="s">
        <v>228873</v>
      </c>
      <c r="E39482" t="s">
        <v>81035</v>
      </c>
      <c r="F39482">
        <v>1100000</v>
      </c>
    </row>
    <row r="39483" spans="1:6" x14ac:dyDescent="0.25">
      <c r="A39483" t="s">
        <v>300061</v>
      </c>
      <c r="B39483" t="s">
        <v>300062</v>
      </c>
      <c r="C39483" t="s">
        <v>228880</v>
      </c>
      <c r="E39483" s="1">
        <v>42005</v>
      </c>
    </row>
    <row r="39484" spans="1:6" x14ac:dyDescent="0.25">
      <c r="A39484" t="s">
        <v>300063</v>
      </c>
      <c r="B39484" t="s">
        <v>300064</v>
      </c>
      <c r="C39484" t="s">
        <v>228880</v>
      </c>
      <c r="E39484" t="s">
        <v>3362</v>
      </c>
    </row>
    <row r="39485" spans="1:6" x14ac:dyDescent="0.25">
      <c r="A39485" t="s">
        <v>300065</v>
      </c>
      <c r="B39485" t="s">
        <v>300066</v>
      </c>
      <c r="C39485" t="s">
        <v>228880</v>
      </c>
      <c r="E39485" t="s">
        <v>230455</v>
      </c>
      <c r="F39485">
        <v>250000</v>
      </c>
    </row>
    <row r="39486" spans="1:6" x14ac:dyDescent="0.25">
      <c r="A39486" t="s">
        <v>300067</v>
      </c>
      <c r="B39486" t="s">
        <v>300068</v>
      </c>
      <c r="C39486" t="s">
        <v>228880</v>
      </c>
      <c r="E39486" s="1">
        <v>41275</v>
      </c>
    </row>
    <row r="39487" spans="1:6" x14ac:dyDescent="0.25">
      <c r="A39487" t="s">
        <v>300069</v>
      </c>
      <c r="B39487" t="s">
        <v>300070</v>
      </c>
      <c r="C39487" t="s">
        <v>228880</v>
      </c>
      <c r="E39487" s="1">
        <v>40920</v>
      </c>
      <c r="F39487">
        <v>1106990</v>
      </c>
    </row>
    <row r="39488" spans="1:6" x14ac:dyDescent="0.25">
      <c r="A39488" t="s">
        <v>300067</v>
      </c>
      <c r="B39488" t="s">
        <v>300071</v>
      </c>
      <c r="C39488" t="s">
        <v>228873</v>
      </c>
      <c r="D39488" t="s">
        <v>228877</v>
      </c>
      <c r="E39488" s="1">
        <v>41400</v>
      </c>
      <c r="F39488">
        <v>14500000</v>
      </c>
    </row>
    <row r="39489" spans="1:6" x14ac:dyDescent="0.25">
      <c r="A39489" t="s">
        <v>300072</v>
      </c>
      <c r="B39489" t="s">
        <v>300073</v>
      </c>
      <c r="C39489" t="s">
        <v>228880</v>
      </c>
      <c r="E39489" s="1">
        <v>41640</v>
      </c>
    </row>
    <row r="39490" spans="1:6" x14ac:dyDescent="0.25">
      <c r="A39490" t="s">
        <v>300074</v>
      </c>
      <c r="B39490" t="s">
        <v>300075</v>
      </c>
      <c r="C39490" t="s">
        <v>228889</v>
      </c>
      <c r="E39490" t="s">
        <v>147797</v>
      </c>
    </row>
    <row r="39491" spans="1:6" x14ac:dyDescent="0.25">
      <c r="A39491" t="s">
        <v>300076</v>
      </c>
      <c r="B39491" t="s">
        <v>300077</v>
      </c>
      <c r="C39491" t="s">
        <v>228873</v>
      </c>
      <c r="D39491" t="s">
        <v>228877</v>
      </c>
      <c r="E39491" s="1">
        <v>42011</v>
      </c>
    </row>
    <row r="39492" spans="1:6" x14ac:dyDescent="0.25">
      <c r="A39492" t="s">
        <v>300078</v>
      </c>
      <c r="B39492" t="s">
        <v>300079</v>
      </c>
      <c r="C39492" t="s">
        <v>228880</v>
      </c>
      <c r="E39492" t="s">
        <v>26777</v>
      </c>
      <c r="F39492">
        <v>330269</v>
      </c>
    </row>
    <row r="39493" spans="1:6" x14ac:dyDescent="0.25">
      <c r="A39493" t="s">
        <v>300080</v>
      </c>
      <c r="B39493" t="s">
        <v>300081</v>
      </c>
      <c r="C39493" t="s">
        <v>228880</v>
      </c>
      <c r="E39493" s="1">
        <v>41126</v>
      </c>
      <c r="F39493">
        <v>170000</v>
      </c>
    </row>
    <row r="39494" spans="1:6" x14ac:dyDescent="0.25">
      <c r="A39494" t="s">
        <v>300078</v>
      </c>
      <c r="B39494" t="s">
        <v>300082</v>
      </c>
      <c r="C39494" t="s">
        <v>228889</v>
      </c>
      <c r="E39494" t="s">
        <v>2455</v>
      </c>
      <c r="F39494">
        <v>332970</v>
      </c>
    </row>
    <row r="39495" spans="1:6" x14ac:dyDescent="0.25">
      <c r="A39495" t="s">
        <v>300080</v>
      </c>
      <c r="B39495" t="s">
        <v>300083</v>
      </c>
      <c r="C39495" t="s">
        <v>228909</v>
      </c>
      <c r="E39495" t="s">
        <v>263291</v>
      </c>
      <c r="F39495">
        <v>158530</v>
      </c>
    </row>
    <row r="39496" spans="1:6" x14ac:dyDescent="0.25">
      <c r="A39496" t="s">
        <v>300078</v>
      </c>
      <c r="B39496" t="s">
        <v>300084</v>
      </c>
      <c r="C39496" t="s">
        <v>228880</v>
      </c>
      <c r="E39496" t="s">
        <v>8510</v>
      </c>
      <c r="F39496">
        <v>281531</v>
      </c>
    </row>
    <row r="39497" spans="1:6" x14ac:dyDescent="0.25">
      <c r="A39497" t="s">
        <v>300085</v>
      </c>
      <c r="B39497" t="s">
        <v>300086</v>
      </c>
      <c r="C39497" t="s">
        <v>228927</v>
      </c>
      <c r="E39497" s="1">
        <v>41950</v>
      </c>
      <c r="F39497">
        <v>2195948</v>
      </c>
    </row>
    <row r="39498" spans="1:6" x14ac:dyDescent="0.25">
      <c r="A39498" t="s">
        <v>300087</v>
      </c>
      <c r="B39498" t="s">
        <v>300088</v>
      </c>
      <c r="C39498" t="s">
        <v>228873</v>
      </c>
      <c r="D39498" t="s">
        <v>228874</v>
      </c>
      <c r="E39498" t="s">
        <v>147640</v>
      </c>
      <c r="F39498">
        <v>3500000</v>
      </c>
    </row>
    <row r="39499" spans="1:6" x14ac:dyDescent="0.25">
      <c r="A39499" t="s">
        <v>300089</v>
      </c>
      <c r="B39499" t="s">
        <v>300090</v>
      </c>
      <c r="C39499" t="s">
        <v>228889</v>
      </c>
      <c r="E39499" t="s">
        <v>80067</v>
      </c>
      <c r="F39499">
        <v>8950</v>
      </c>
    </row>
    <row r="39500" spans="1:6" x14ac:dyDescent="0.25">
      <c r="A39500" t="s">
        <v>300091</v>
      </c>
      <c r="B39500" t="s">
        <v>300092</v>
      </c>
      <c r="C39500" t="s">
        <v>228927</v>
      </c>
      <c r="E39500" s="1">
        <v>40098</v>
      </c>
      <c r="F39500">
        <v>50000</v>
      </c>
    </row>
    <row r="39501" spans="1:6" x14ac:dyDescent="0.25">
      <c r="A39501" t="s">
        <v>300093</v>
      </c>
      <c r="B39501" t="s">
        <v>300094</v>
      </c>
      <c r="C39501" t="s">
        <v>228873</v>
      </c>
      <c r="D39501" t="s">
        <v>228877</v>
      </c>
      <c r="E39501" t="s">
        <v>23714</v>
      </c>
      <c r="F39501">
        <v>285000</v>
      </c>
    </row>
    <row r="39502" spans="1:6" x14ac:dyDescent="0.25">
      <c r="A39502" t="s">
        <v>300095</v>
      </c>
      <c r="B39502" t="s">
        <v>300096</v>
      </c>
      <c r="C39502" t="s">
        <v>228880</v>
      </c>
      <c r="E39502" t="s">
        <v>30407</v>
      </c>
      <c r="F39502">
        <v>33328</v>
      </c>
    </row>
    <row r="39503" spans="1:6" x14ac:dyDescent="0.25">
      <c r="A39503" t="s">
        <v>300097</v>
      </c>
      <c r="B39503" t="s">
        <v>300098</v>
      </c>
      <c r="C39503" t="s">
        <v>228880</v>
      </c>
      <c r="E39503" s="1">
        <v>40641</v>
      </c>
      <c r="F39503">
        <v>1400000</v>
      </c>
    </row>
    <row r="39504" spans="1:6" x14ac:dyDescent="0.25">
      <c r="A39504" t="s">
        <v>300099</v>
      </c>
      <c r="B39504" t="s">
        <v>300100</v>
      </c>
      <c r="C39504" t="s">
        <v>228880</v>
      </c>
      <c r="E39504" t="s">
        <v>136782</v>
      </c>
      <c r="F39504">
        <v>1800000</v>
      </c>
    </row>
    <row r="39505" spans="1:6" x14ac:dyDescent="0.25">
      <c r="A39505" t="s">
        <v>300097</v>
      </c>
      <c r="B39505" t="s">
        <v>300101</v>
      </c>
      <c r="C39505" t="s">
        <v>228873</v>
      </c>
      <c r="D39505" t="s">
        <v>228877</v>
      </c>
      <c r="E39505" t="s">
        <v>106000</v>
      </c>
      <c r="F39505">
        <v>7566774</v>
      </c>
    </row>
    <row r="39506" spans="1:6" x14ac:dyDescent="0.25">
      <c r="A39506" t="s">
        <v>300102</v>
      </c>
      <c r="B39506" t="s">
        <v>300103</v>
      </c>
      <c r="C39506" t="s">
        <v>228880</v>
      </c>
      <c r="E39506" s="1">
        <v>40919</v>
      </c>
    </row>
    <row r="39507" spans="1:6" x14ac:dyDescent="0.25">
      <c r="A39507" t="s">
        <v>300104</v>
      </c>
      <c r="B39507" t="s">
        <v>300105</v>
      </c>
      <c r="C39507" t="s">
        <v>228889</v>
      </c>
      <c r="E39507" t="s">
        <v>22791</v>
      </c>
      <c r="F39507">
        <v>14018692</v>
      </c>
    </row>
    <row r="39508" spans="1:6" x14ac:dyDescent="0.25">
      <c r="A39508" t="s">
        <v>300106</v>
      </c>
      <c r="B39508" t="s">
        <v>300107</v>
      </c>
      <c r="C39508" t="s">
        <v>228916</v>
      </c>
      <c r="E39508" s="1">
        <v>39818</v>
      </c>
      <c r="F39508">
        <v>1820388</v>
      </c>
    </row>
    <row r="39509" spans="1:6" x14ac:dyDescent="0.25">
      <c r="A39509" t="s">
        <v>300104</v>
      </c>
      <c r="B39509" t="s">
        <v>300108</v>
      </c>
      <c r="C39509" t="s">
        <v>229311</v>
      </c>
      <c r="E39509" t="s">
        <v>148475</v>
      </c>
      <c r="F39509">
        <v>7833921</v>
      </c>
    </row>
    <row r="39510" spans="1:6" x14ac:dyDescent="0.25">
      <c r="A39510" t="s">
        <v>300106</v>
      </c>
      <c r="B39510" t="s">
        <v>300109</v>
      </c>
      <c r="C39510" t="s">
        <v>229311</v>
      </c>
      <c r="E39510" s="1">
        <v>42132</v>
      </c>
      <c r="F39510">
        <v>32736796</v>
      </c>
    </row>
    <row r="39511" spans="1:6" x14ac:dyDescent="0.25">
      <c r="A39511" t="s">
        <v>300110</v>
      </c>
      <c r="B39511" t="s">
        <v>300111</v>
      </c>
      <c r="C39511" t="s">
        <v>228880</v>
      </c>
      <c r="E39511" s="1">
        <v>42014</v>
      </c>
      <c r="F39511">
        <v>470313</v>
      </c>
    </row>
    <row r="39512" spans="1:6" x14ac:dyDescent="0.25">
      <c r="A39512" t="s">
        <v>300112</v>
      </c>
      <c r="B39512" t="s">
        <v>300113</v>
      </c>
      <c r="C39512" t="s">
        <v>228873</v>
      </c>
      <c r="E39512" s="1">
        <v>40673</v>
      </c>
      <c r="F39512">
        <v>1100000</v>
      </c>
    </row>
    <row r="39513" spans="1:6" x14ac:dyDescent="0.25">
      <c r="A39513" t="s">
        <v>300114</v>
      </c>
      <c r="B39513" t="s">
        <v>300115</v>
      </c>
      <c r="C39513" t="s">
        <v>228873</v>
      </c>
      <c r="E39513" s="1">
        <v>41919</v>
      </c>
    </row>
    <row r="39514" spans="1:6" x14ac:dyDescent="0.25">
      <c r="A39514" t="s">
        <v>300116</v>
      </c>
      <c r="B39514" t="s">
        <v>300117</v>
      </c>
      <c r="C39514" t="s">
        <v>228873</v>
      </c>
      <c r="D39514" t="s">
        <v>228877</v>
      </c>
      <c r="E39514" s="1">
        <v>40947</v>
      </c>
      <c r="F39514">
        <v>13900000</v>
      </c>
    </row>
    <row r="39515" spans="1:6" x14ac:dyDescent="0.25">
      <c r="A39515" t="s">
        <v>300114</v>
      </c>
      <c r="B39515" t="s">
        <v>300118</v>
      </c>
      <c r="C39515" t="s">
        <v>228880</v>
      </c>
      <c r="E39515" s="1">
        <v>40795</v>
      </c>
      <c r="F39515">
        <v>3400000</v>
      </c>
    </row>
    <row r="39516" spans="1:6" x14ac:dyDescent="0.25">
      <c r="A39516" t="s">
        <v>300116</v>
      </c>
      <c r="B39516" t="s">
        <v>300119</v>
      </c>
      <c r="C39516" t="s">
        <v>228873</v>
      </c>
      <c r="D39516" t="s">
        <v>228874</v>
      </c>
      <c r="E39516" t="s">
        <v>7926</v>
      </c>
      <c r="F39516">
        <v>24000000</v>
      </c>
    </row>
    <row r="39517" spans="1:6" x14ac:dyDescent="0.25">
      <c r="A39517" t="s">
        <v>300114</v>
      </c>
      <c r="B39517" t="s">
        <v>300120</v>
      </c>
      <c r="C39517" t="s">
        <v>228880</v>
      </c>
      <c r="E39517" t="s">
        <v>208431</v>
      </c>
    </row>
    <row r="39518" spans="1:6" x14ac:dyDescent="0.25">
      <c r="A39518" t="s">
        <v>300116</v>
      </c>
      <c r="B39518" t="s">
        <v>300121</v>
      </c>
      <c r="C39518" t="s">
        <v>228880</v>
      </c>
      <c r="E39518" s="1">
        <v>40546</v>
      </c>
    </row>
    <row r="39519" spans="1:6" x14ac:dyDescent="0.25">
      <c r="A39519" t="s">
        <v>300114</v>
      </c>
      <c r="B39519" t="s">
        <v>300122</v>
      </c>
      <c r="C39519" t="s">
        <v>229045</v>
      </c>
      <c r="E39519" t="s">
        <v>32690</v>
      </c>
      <c r="F39519">
        <v>1725000</v>
      </c>
    </row>
    <row r="39520" spans="1:6" x14ac:dyDescent="0.25">
      <c r="A39520" t="s">
        <v>300123</v>
      </c>
      <c r="B39520" t="s">
        <v>300124</v>
      </c>
      <c r="C39520" t="s">
        <v>228943</v>
      </c>
      <c r="E39520" t="s">
        <v>19781</v>
      </c>
      <c r="F39520">
        <v>156000</v>
      </c>
    </row>
    <row r="39521" spans="1:6" x14ac:dyDescent="0.25">
      <c r="A39521" t="s">
        <v>300125</v>
      </c>
      <c r="B39521" t="s">
        <v>300126</v>
      </c>
      <c r="C39521" t="s">
        <v>228873</v>
      </c>
      <c r="E39521" t="s">
        <v>3886</v>
      </c>
      <c r="F39521">
        <v>730000</v>
      </c>
    </row>
    <row r="39522" spans="1:6" x14ac:dyDescent="0.25">
      <c r="A39522" t="s">
        <v>300127</v>
      </c>
      <c r="B39522" t="s">
        <v>300128</v>
      </c>
      <c r="C39522" t="s">
        <v>228880</v>
      </c>
      <c r="E39522" s="1">
        <v>42008</v>
      </c>
      <c r="F39522">
        <v>250000</v>
      </c>
    </row>
    <row r="39523" spans="1:6" x14ac:dyDescent="0.25">
      <c r="A39523" t="s">
        <v>300129</v>
      </c>
      <c r="B39523" t="s">
        <v>300130</v>
      </c>
      <c r="C39523" t="s">
        <v>228873</v>
      </c>
      <c r="D39523" t="s">
        <v>228877</v>
      </c>
      <c r="E39523" s="1">
        <v>39610</v>
      </c>
      <c r="F39523">
        <v>1700000</v>
      </c>
    </row>
    <row r="39524" spans="1:6" x14ac:dyDescent="0.25">
      <c r="A39524" t="s">
        <v>300131</v>
      </c>
      <c r="B39524" t="s">
        <v>300132</v>
      </c>
      <c r="C39524" t="s">
        <v>228889</v>
      </c>
      <c r="E39524" t="s">
        <v>19447</v>
      </c>
    </row>
    <row r="39525" spans="1:6" x14ac:dyDescent="0.25">
      <c r="A39525" t="s">
        <v>300133</v>
      </c>
      <c r="B39525" t="s">
        <v>300134</v>
      </c>
      <c r="C39525" t="s">
        <v>228880</v>
      </c>
      <c r="E39525" s="1">
        <v>40915</v>
      </c>
      <c r="F39525">
        <v>50000</v>
      </c>
    </row>
    <row r="39526" spans="1:6" x14ac:dyDescent="0.25">
      <c r="A39526" t="s">
        <v>300135</v>
      </c>
      <c r="B39526" t="s">
        <v>300136</v>
      </c>
      <c r="C39526" t="s">
        <v>228927</v>
      </c>
      <c r="E39526" s="1">
        <v>40917</v>
      </c>
      <c r="F39526">
        <v>63055</v>
      </c>
    </row>
    <row r="39527" spans="1:6" x14ac:dyDescent="0.25">
      <c r="A39527" t="s">
        <v>300137</v>
      </c>
      <c r="B39527" t="s">
        <v>300138</v>
      </c>
      <c r="C39527" t="s">
        <v>228880</v>
      </c>
      <c r="E39527" t="s">
        <v>45898</v>
      </c>
      <c r="F39527">
        <v>20155</v>
      </c>
    </row>
    <row r="39528" spans="1:6" x14ac:dyDescent="0.25">
      <c r="A39528" t="s">
        <v>300139</v>
      </c>
      <c r="B39528" t="s">
        <v>300140</v>
      </c>
      <c r="C39528" t="s">
        <v>228873</v>
      </c>
      <c r="E39528" s="1">
        <v>42192</v>
      </c>
      <c r="F39528">
        <v>1000000</v>
      </c>
    </row>
    <row r="39529" spans="1:6" x14ac:dyDescent="0.25">
      <c r="A39529" t="s">
        <v>300141</v>
      </c>
      <c r="B39529" t="s">
        <v>300142</v>
      </c>
      <c r="C39529" t="s">
        <v>228880</v>
      </c>
      <c r="E39529" t="s">
        <v>33536</v>
      </c>
    </row>
    <row r="39530" spans="1:6" x14ac:dyDescent="0.25">
      <c r="A39530" t="s">
        <v>300143</v>
      </c>
      <c r="B39530" t="s">
        <v>300144</v>
      </c>
      <c r="C39530" t="s">
        <v>228873</v>
      </c>
      <c r="D39530" t="s">
        <v>228877</v>
      </c>
      <c r="E39530" t="s">
        <v>8104</v>
      </c>
      <c r="F39530">
        <v>2300000</v>
      </c>
    </row>
    <row r="39531" spans="1:6" x14ac:dyDescent="0.25">
      <c r="A39531" t="s">
        <v>300145</v>
      </c>
      <c r="B39531" t="s">
        <v>300146</v>
      </c>
      <c r="C39531" t="s">
        <v>228880</v>
      </c>
      <c r="E39531" t="s">
        <v>81278</v>
      </c>
      <c r="F39531">
        <v>25996</v>
      </c>
    </row>
    <row r="39532" spans="1:6" x14ac:dyDescent="0.25">
      <c r="A39532" t="s">
        <v>300147</v>
      </c>
      <c r="B39532" t="s">
        <v>300148</v>
      </c>
      <c r="C39532" t="s">
        <v>228880</v>
      </c>
      <c r="E39532" s="1">
        <v>41396</v>
      </c>
    </row>
    <row r="39533" spans="1:6" x14ac:dyDescent="0.25">
      <c r="A39533" t="s">
        <v>300149</v>
      </c>
      <c r="B39533" t="s">
        <v>300150</v>
      </c>
      <c r="C39533" t="s">
        <v>228873</v>
      </c>
      <c r="E39533" t="s">
        <v>219282</v>
      </c>
      <c r="F39533">
        <v>800000</v>
      </c>
    </row>
    <row r="39534" spans="1:6" x14ac:dyDescent="0.25">
      <c r="A39534" t="s">
        <v>300151</v>
      </c>
      <c r="B39534" t="s">
        <v>300152</v>
      </c>
      <c r="C39534" t="s">
        <v>228880</v>
      </c>
      <c r="E39534" s="1">
        <v>42095</v>
      </c>
      <c r="F39534">
        <v>400000</v>
      </c>
    </row>
    <row r="39535" spans="1:6" x14ac:dyDescent="0.25">
      <c r="A39535" t="s">
        <v>300153</v>
      </c>
      <c r="B39535" t="s">
        <v>300154</v>
      </c>
      <c r="C39535" t="s">
        <v>228880</v>
      </c>
      <c r="E39535" s="1">
        <v>41764</v>
      </c>
      <c r="F39535">
        <v>400000</v>
      </c>
    </row>
    <row r="39536" spans="1:6" x14ac:dyDescent="0.25">
      <c r="A39536" t="s">
        <v>300155</v>
      </c>
      <c r="B39536" t="s">
        <v>300156</v>
      </c>
      <c r="C39536" t="s">
        <v>228916</v>
      </c>
      <c r="E39536" t="s">
        <v>7702</v>
      </c>
    </row>
    <row r="39537" spans="1:6" x14ac:dyDescent="0.25">
      <c r="A39537" t="s">
        <v>300157</v>
      </c>
      <c r="B39537" t="s">
        <v>300158</v>
      </c>
      <c r="C39537" t="s">
        <v>228873</v>
      </c>
      <c r="D39537" t="s">
        <v>228877</v>
      </c>
      <c r="E39537" t="s">
        <v>20033</v>
      </c>
    </row>
    <row r="39538" spans="1:6" x14ac:dyDescent="0.25">
      <c r="A39538" t="s">
        <v>300155</v>
      </c>
      <c r="B39538" t="s">
        <v>300159</v>
      </c>
      <c r="C39538" t="s">
        <v>228880</v>
      </c>
      <c r="E39538" s="1">
        <v>40909</v>
      </c>
      <c r="F39538">
        <v>2500000</v>
      </c>
    </row>
    <row r="39539" spans="1:6" x14ac:dyDescent="0.25">
      <c r="A39539" t="s">
        <v>300160</v>
      </c>
      <c r="B39539" t="s">
        <v>300161</v>
      </c>
      <c r="C39539" t="s">
        <v>228880</v>
      </c>
      <c r="E39539" t="s">
        <v>14082</v>
      </c>
      <c r="F39539">
        <v>1750000</v>
      </c>
    </row>
    <row r="39540" spans="1:6" x14ac:dyDescent="0.25">
      <c r="A39540" t="s">
        <v>300162</v>
      </c>
      <c r="B39540" t="s">
        <v>300163</v>
      </c>
      <c r="C39540" t="s">
        <v>228880</v>
      </c>
      <c r="E39540" s="1">
        <v>42005</v>
      </c>
    </row>
    <row r="39541" spans="1:6" x14ac:dyDescent="0.25">
      <c r="A39541" t="s">
        <v>300164</v>
      </c>
      <c r="B39541" t="s">
        <v>300165</v>
      </c>
      <c r="C39541" t="s">
        <v>228880</v>
      </c>
      <c r="E39541" s="1">
        <v>42194</v>
      </c>
      <c r="F39541">
        <v>1000000</v>
      </c>
    </row>
    <row r="39542" spans="1:6" x14ac:dyDescent="0.25">
      <c r="A39542" t="s">
        <v>300166</v>
      </c>
      <c r="B39542" t="s">
        <v>300167</v>
      </c>
      <c r="C39542" t="s">
        <v>228880</v>
      </c>
      <c r="E39542" s="1">
        <v>41283</v>
      </c>
      <c r="F39542">
        <v>400000</v>
      </c>
    </row>
    <row r="39543" spans="1:6" x14ac:dyDescent="0.25">
      <c r="A39543" t="s">
        <v>300168</v>
      </c>
      <c r="B39543" t="s">
        <v>300169</v>
      </c>
      <c r="C39543" t="s">
        <v>228873</v>
      </c>
      <c r="D39543" t="s">
        <v>228877</v>
      </c>
      <c r="E39543" s="1">
        <v>41339</v>
      </c>
      <c r="F39543">
        <v>36400000</v>
      </c>
    </row>
    <row r="39544" spans="1:6" x14ac:dyDescent="0.25">
      <c r="A39544" t="s">
        <v>300170</v>
      </c>
      <c r="B39544" t="s">
        <v>300171</v>
      </c>
      <c r="C39544" t="s">
        <v>228880</v>
      </c>
      <c r="E39544" s="1">
        <v>41640</v>
      </c>
      <c r="F39544">
        <v>34419</v>
      </c>
    </row>
    <row r="39545" spans="1:6" x14ac:dyDescent="0.25">
      <c r="A39545" t="s">
        <v>300172</v>
      </c>
      <c r="B39545" t="s">
        <v>300173</v>
      </c>
      <c r="C39545" t="s">
        <v>228873</v>
      </c>
      <c r="D39545" t="s">
        <v>228877</v>
      </c>
      <c r="E39545" s="1">
        <v>39274</v>
      </c>
      <c r="F39545">
        <v>6000000</v>
      </c>
    </row>
    <row r="39546" spans="1:6" x14ac:dyDescent="0.25">
      <c r="A39546" t="s">
        <v>300174</v>
      </c>
      <c r="B39546" t="s">
        <v>300175</v>
      </c>
      <c r="C39546" t="s">
        <v>228873</v>
      </c>
      <c r="D39546" t="s">
        <v>228977</v>
      </c>
      <c r="E39546" t="s">
        <v>2514</v>
      </c>
      <c r="F39546">
        <v>25000000</v>
      </c>
    </row>
    <row r="39547" spans="1:6" x14ac:dyDescent="0.25">
      <c r="A39547" t="s">
        <v>300172</v>
      </c>
      <c r="B39547" t="s">
        <v>300176</v>
      </c>
      <c r="C39547" t="s">
        <v>228873</v>
      </c>
      <c r="D39547" t="s">
        <v>228874</v>
      </c>
      <c r="E39547" t="s">
        <v>63951</v>
      </c>
      <c r="F39547">
        <v>11000000</v>
      </c>
    </row>
    <row r="39548" spans="1:6" x14ac:dyDescent="0.25">
      <c r="A39548" t="s">
        <v>300177</v>
      </c>
      <c r="B39548" t="s">
        <v>300178</v>
      </c>
      <c r="C39548" t="s">
        <v>228880</v>
      </c>
      <c r="E39548" s="1">
        <v>41646</v>
      </c>
      <c r="F39548">
        <v>34181</v>
      </c>
    </row>
    <row r="39549" spans="1:6" x14ac:dyDescent="0.25">
      <c r="A39549" t="s">
        <v>300179</v>
      </c>
      <c r="B39549" t="s">
        <v>300180</v>
      </c>
      <c r="C39549" t="s">
        <v>228873</v>
      </c>
      <c r="E39549" t="s">
        <v>26684</v>
      </c>
    </row>
    <row r="39550" spans="1:6" x14ac:dyDescent="0.25">
      <c r="A39550" t="s">
        <v>300181</v>
      </c>
      <c r="B39550" t="s">
        <v>300182</v>
      </c>
      <c r="C39550" t="s">
        <v>228873</v>
      </c>
      <c r="E39550" s="1">
        <v>40190</v>
      </c>
    </row>
    <row r="39551" spans="1:6" x14ac:dyDescent="0.25">
      <c r="A39551" t="s">
        <v>300183</v>
      </c>
      <c r="B39551" t="s">
        <v>300184</v>
      </c>
      <c r="C39551" t="s">
        <v>228873</v>
      </c>
      <c r="D39551" t="s">
        <v>228877</v>
      </c>
      <c r="E39551" s="1">
        <v>39822</v>
      </c>
      <c r="F39551">
        <v>2200280</v>
      </c>
    </row>
    <row r="39552" spans="1:6" x14ac:dyDescent="0.25">
      <c r="A39552" t="s">
        <v>300185</v>
      </c>
      <c r="B39552" t="s">
        <v>300186</v>
      </c>
      <c r="C39552" t="s">
        <v>228880</v>
      </c>
      <c r="E39552" t="s">
        <v>21355</v>
      </c>
      <c r="F39552">
        <v>71000</v>
      </c>
    </row>
    <row r="39553" spans="1:6" x14ac:dyDescent="0.25">
      <c r="A39553" t="s">
        <v>300187</v>
      </c>
      <c r="B39553" t="s">
        <v>300188</v>
      </c>
      <c r="C39553" t="s">
        <v>228943</v>
      </c>
      <c r="E39553" t="s">
        <v>246263</v>
      </c>
    </row>
    <row r="39554" spans="1:6" x14ac:dyDescent="0.25">
      <c r="A39554" t="s">
        <v>300189</v>
      </c>
      <c r="B39554" t="s">
        <v>300190</v>
      </c>
      <c r="C39554" t="s">
        <v>228880</v>
      </c>
      <c r="E39554" s="1">
        <v>41771</v>
      </c>
      <c r="F39554">
        <v>48495</v>
      </c>
    </row>
    <row r="39555" spans="1:6" x14ac:dyDescent="0.25">
      <c r="A39555" t="s">
        <v>300191</v>
      </c>
      <c r="B39555" t="s">
        <v>300192</v>
      </c>
      <c r="C39555" t="s">
        <v>228880</v>
      </c>
      <c r="E39555" s="1">
        <v>40909</v>
      </c>
    </row>
    <row r="39556" spans="1:6" x14ac:dyDescent="0.25">
      <c r="A39556" t="s">
        <v>300193</v>
      </c>
      <c r="B39556" t="s">
        <v>300194</v>
      </c>
      <c r="C39556" t="s">
        <v>228873</v>
      </c>
      <c r="D39556" t="s">
        <v>228877</v>
      </c>
      <c r="E39556" s="1">
        <v>39083</v>
      </c>
      <c r="F39556">
        <v>686448</v>
      </c>
    </row>
    <row r="39557" spans="1:6" x14ac:dyDescent="0.25">
      <c r="A39557" t="s">
        <v>300195</v>
      </c>
      <c r="B39557" t="s">
        <v>300196</v>
      </c>
      <c r="C39557" t="s">
        <v>228873</v>
      </c>
      <c r="D39557" t="s">
        <v>228874</v>
      </c>
      <c r="E39557" t="s">
        <v>33642</v>
      </c>
      <c r="F39557">
        <v>334455</v>
      </c>
    </row>
    <row r="39558" spans="1:6" x14ac:dyDescent="0.25">
      <c r="A39558" t="s">
        <v>300197</v>
      </c>
      <c r="B39558" t="s">
        <v>300198</v>
      </c>
      <c r="C39558" t="s">
        <v>228880</v>
      </c>
      <c r="E39558" s="1">
        <v>41286</v>
      </c>
    </row>
    <row r="39559" spans="1:6" x14ac:dyDescent="0.25">
      <c r="A39559" t="s">
        <v>300199</v>
      </c>
      <c r="B39559" t="s">
        <v>300200</v>
      </c>
      <c r="C39559" t="s">
        <v>228880</v>
      </c>
      <c r="E39559" t="s">
        <v>12009</v>
      </c>
    </row>
    <row r="39560" spans="1:6" x14ac:dyDescent="0.25">
      <c r="A39560" t="s">
        <v>300201</v>
      </c>
      <c r="B39560" t="s">
        <v>300202</v>
      </c>
      <c r="C39560" t="s">
        <v>228943</v>
      </c>
      <c r="E39560" s="1">
        <v>42248</v>
      </c>
      <c r="F39560">
        <v>1000000</v>
      </c>
    </row>
    <row r="39561" spans="1:6" x14ac:dyDescent="0.25">
      <c r="A39561" t="s">
        <v>300203</v>
      </c>
      <c r="B39561" t="s">
        <v>300204</v>
      </c>
      <c r="C39561" t="s">
        <v>228943</v>
      </c>
      <c r="E39561" t="s">
        <v>25294</v>
      </c>
      <c r="F39561">
        <v>500000</v>
      </c>
    </row>
    <row r="39562" spans="1:6" x14ac:dyDescent="0.25">
      <c r="A39562" t="s">
        <v>300205</v>
      </c>
      <c r="B39562" t="s">
        <v>300206</v>
      </c>
      <c r="C39562" t="s">
        <v>228880</v>
      </c>
      <c r="E39562" t="s">
        <v>24351</v>
      </c>
      <c r="F39562">
        <v>600000</v>
      </c>
    </row>
    <row r="39563" spans="1:6" x14ac:dyDescent="0.25">
      <c r="A39563" t="s">
        <v>300207</v>
      </c>
      <c r="B39563" t="s">
        <v>300208</v>
      </c>
      <c r="C39563" t="s">
        <v>228880</v>
      </c>
      <c r="E39563" s="1">
        <v>40552</v>
      </c>
      <c r="F39563">
        <v>700000</v>
      </c>
    </row>
    <row r="39564" spans="1:6" x14ac:dyDescent="0.25">
      <c r="A39564" t="s">
        <v>300209</v>
      </c>
      <c r="B39564" t="s">
        <v>300210</v>
      </c>
      <c r="C39564" t="s">
        <v>228880</v>
      </c>
      <c r="E39564" s="1">
        <v>40547</v>
      </c>
    </row>
    <row r="39565" spans="1:6" x14ac:dyDescent="0.25">
      <c r="A39565" t="s">
        <v>300207</v>
      </c>
      <c r="B39565" t="s">
        <v>300211</v>
      </c>
      <c r="C39565" t="s">
        <v>228873</v>
      </c>
      <c r="D39565" t="s">
        <v>228874</v>
      </c>
      <c r="E39565" t="s">
        <v>48181</v>
      </c>
      <c r="F39565">
        <v>13000000</v>
      </c>
    </row>
    <row r="39566" spans="1:6" x14ac:dyDescent="0.25">
      <c r="A39566" t="s">
        <v>300209</v>
      </c>
      <c r="B39566" t="s">
        <v>300212</v>
      </c>
      <c r="C39566" t="s">
        <v>228873</v>
      </c>
      <c r="D39566" t="s">
        <v>228877</v>
      </c>
      <c r="E39566" s="1">
        <v>41429</v>
      </c>
      <c r="F39566">
        <v>3000000</v>
      </c>
    </row>
    <row r="39567" spans="1:6" x14ac:dyDescent="0.25">
      <c r="A39567" t="s">
        <v>300213</v>
      </c>
      <c r="B39567" t="s">
        <v>300214</v>
      </c>
      <c r="C39567" t="s">
        <v>228943</v>
      </c>
      <c r="E39567" t="s">
        <v>30911</v>
      </c>
      <c r="F39567">
        <v>100000</v>
      </c>
    </row>
    <row r="39568" spans="1:6" x14ac:dyDescent="0.25">
      <c r="A39568" t="s">
        <v>300215</v>
      </c>
      <c r="B39568" t="s">
        <v>300216</v>
      </c>
      <c r="C39568" t="s">
        <v>228880</v>
      </c>
      <c r="E39568" s="1">
        <v>42070</v>
      </c>
    </row>
    <row r="39569" spans="1:6" x14ac:dyDescent="0.25">
      <c r="A39569" t="s">
        <v>300217</v>
      </c>
      <c r="B39569" t="s">
        <v>300218</v>
      </c>
      <c r="C39569" t="s">
        <v>228873</v>
      </c>
      <c r="E39569" s="1">
        <v>40190</v>
      </c>
    </row>
    <row r="39570" spans="1:6" x14ac:dyDescent="0.25">
      <c r="A39570" t="s">
        <v>300219</v>
      </c>
      <c r="B39570" t="s">
        <v>300220</v>
      </c>
      <c r="C39570" t="s">
        <v>228873</v>
      </c>
      <c r="E39570" s="1">
        <v>40947</v>
      </c>
    </row>
    <row r="39571" spans="1:6" x14ac:dyDescent="0.25">
      <c r="A39571" t="s">
        <v>300217</v>
      </c>
      <c r="B39571" t="s">
        <v>300221</v>
      </c>
      <c r="C39571" t="s">
        <v>228880</v>
      </c>
      <c r="E39571" t="s">
        <v>133074</v>
      </c>
    </row>
    <row r="39572" spans="1:6" x14ac:dyDescent="0.25">
      <c r="A39572" t="s">
        <v>300219</v>
      </c>
      <c r="B39572" t="s">
        <v>300222</v>
      </c>
      <c r="C39572" t="s">
        <v>228873</v>
      </c>
      <c r="E39572" s="1">
        <v>40789</v>
      </c>
    </row>
    <row r="39573" spans="1:6" x14ac:dyDescent="0.25">
      <c r="A39573" t="s">
        <v>300217</v>
      </c>
      <c r="B39573" t="s">
        <v>300223</v>
      </c>
      <c r="C39573" t="s">
        <v>228873</v>
      </c>
      <c r="E39573" s="1">
        <v>41183</v>
      </c>
    </row>
    <row r="39574" spans="1:6" x14ac:dyDescent="0.25">
      <c r="A39574" t="s">
        <v>300219</v>
      </c>
      <c r="B39574" t="s">
        <v>300224</v>
      </c>
      <c r="C39574" t="s">
        <v>228873</v>
      </c>
      <c r="E39574" s="1">
        <v>41340</v>
      </c>
    </row>
    <row r="39575" spans="1:6" x14ac:dyDescent="0.25">
      <c r="A39575" t="s">
        <v>300217</v>
      </c>
      <c r="B39575" t="s">
        <v>300225</v>
      </c>
      <c r="C39575" t="s">
        <v>228873</v>
      </c>
      <c r="E39575" s="1">
        <v>40583</v>
      </c>
    </row>
    <row r="39576" spans="1:6" x14ac:dyDescent="0.25">
      <c r="A39576" t="s">
        <v>300219</v>
      </c>
      <c r="B39576" t="s">
        <v>300226</v>
      </c>
      <c r="C39576" t="s">
        <v>228873</v>
      </c>
      <c r="E39576" t="s">
        <v>18439</v>
      </c>
    </row>
    <row r="39577" spans="1:6" x14ac:dyDescent="0.25">
      <c r="A39577" t="s">
        <v>300217</v>
      </c>
      <c r="B39577" t="s">
        <v>300227</v>
      </c>
      <c r="C39577" t="s">
        <v>228873</v>
      </c>
      <c r="E39577" t="s">
        <v>36355</v>
      </c>
    </row>
    <row r="39578" spans="1:6" x14ac:dyDescent="0.25">
      <c r="A39578" t="s">
        <v>300219</v>
      </c>
      <c r="B39578" t="s">
        <v>300228</v>
      </c>
      <c r="C39578" t="s">
        <v>228873</v>
      </c>
      <c r="E39578" t="s">
        <v>31341</v>
      </c>
    </row>
    <row r="39579" spans="1:6" x14ac:dyDescent="0.25">
      <c r="A39579" t="s">
        <v>300229</v>
      </c>
      <c r="B39579" t="s">
        <v>300230</v>
      </c>
      <c r="C39579" t="s">
        <v>228880</v>
      </c>
      <c r="E39579" s="1">
        <v>41645</v>
      </c>
      <c r="F39579">
        <v>300000</v>
      </c>
    </row>
    <row r="39580" spans="1:6" x14ac:dyDescent="0.25">
      <c r="A39580" t="s">
        <v>300231</v>
      </c>
      <c r="B39580" t="s">
        <v>300232</v>
      </c>
      <c r="C39580" t="s">
        <v>228927</v>
      </c>
      <c r="E39580" t="s">
        <v>9337</v>
      </c>
      <c r="F39580">
        <v>316000</v>
      </c>
    </row>
    <row r="39581" spans="1:6" x14ac:dyDescent="0.25">
      <c r="A39581" t="s">
        <v>300233</v>
      </c>
      <c r="B39581" t="s">
        <v>300234</v>
      </c>
      <c r="C39581" t="s">
        <v>228873</v>
      </c>
      <c r="D39581" t="s">
        <v>228874</v>
      </c>
      <c r="E39581" t="s">
        <v>8478</v>
      </c>
      <c r="F39581">
        <v>2500000</v>
      </c>
    </row>
    <row r="39582" spans="1:6" x14ac:dyDescent="0.25">
      <c r="A39582" t="s">
        <v>300231</v>
      </c>
      <c r="B39582" t="s">
        <v>300235</v>
      </c>
      <c r="C39582" t="s">
        <v>228873</v>
      </c>
      <c r="E39582" s="1">
        <v>41279</v>
      </c>
      <c r="F39582">
        <v>514984</v>
      </c>
    </row>
    <row r="39583" spans="1:6" x14ac:dyDescent="0.25">
      <c r="A39583" t="s">
        <v>300236</v>
      </c>
      <c r="B39583" t="s">
        <v>300237</v>
      </c>
      <c r="C39583" t="s">
        <v>228880</v>
      </c>
      <c r="E39583" t="s">
        <v>2373</v>
      </c>
      <c r="F39583">
        <v>1300000</v>
      </c>
    </row>
    <row r="39584" spans="1:6" x14ac:dyDescent="0.25">
      <c r="A39584" t="s">
        <v>300238</v>
      </c>
      <c r="B39584" t="s">
        <v>300239</v>
      </c>
      <c r="C39584" t="s">
        <v>229045</v>
      </c>
      <c r="E39584" s="1">
        <v>41280</v>
      </c>
      <c r="F39584">
        <v>45000</v>
      </c>
    </row>
    <row r="39585" spans="1:6" x14ac:dyDescent="0.25">
      <c r="A39585" t="s">
        <v>300240</v>
      </c>
      <c r="B39585" t="s">
        <v>300241</v>
      </c>
      <c r="C39585" t="s">
        <v>228880</v>
      </c>
      <c r="E39585" s="1">
        <v>41641</v>
      </c>
      <c r="F39585">
        <v>30000</v>
      </c>
    </row>
    <row r="39586" spans="1:6" x14ac:dyDescent="0.25">
      <c r="A39586" t="s">
        <v>300242</v>
      </c>
      <c r="B39586" t="s">
        <v>300243</v>
      </c>
      <c r="C39586" t="s">
        <v>228943</v>
      </c>
      <c r="E39586" s="1">
        <v>41284</v>
      </c>
      <c r="F39586">
        <v>110000</v>
      </c>
    </row>
    <row r="39587" spans="1:6" x14ac:dyDescent="0.25">
      <c r="A39587" t="s">
        <v>300244</v>
      </c>
      <c r="B39587" t="s">
        <v>300245</v>
      </c>
      <c r="C39587" t="s">
        <v>228873</v>
      </c>
      <c r="E39587" t="s">
        <v>99092</v>
      </c>
      <c r="F39587">
        <v>163137</v>
      </c>
    </row>
    <row r="39588" spans="1:6" x14ac:dyDescent="0.25">
      <c r="A39588" t="s">
        <v>300242</v>
      </c>
      <c r="B39588" t="s">
        <v>300246</v>
      </c>
      <c r="C39588" t="s">
        <v>228880</v>
      </c>
      <c r="E39588" s="1">
        <v>41648</v>
      </c>
      <c r="F39588">
        <v>360000</v>
      </c>
    </row>
    <row r="39589" spans="1:6" x14ac:dyDescent="0.25">
      <c r="A39589" t="s">
        <v>300247</v>
      </c>
      <c r="B39589" t="s">
        <v>300248</v>
      </c>
      <c r="C39589" t="s">
        <v>228880</v>
      </c>
      <c r="E39589" s="1">
        <v>38724</v>
      </c>
    </row>
    <row r="39590" spans="1:6" x14ac:dyDescent="0.25">
      <c r="A39590" t="s">
        <v>300249</v>
      </c>
      <c r="B39590" t="s">
        <v>300250</v>
      </c>
      <c r="C39590" t="s">
        <v>228873</v>
      </c>
      <c r="D39590" t="s">
        <v>228877</v>
      </c>
      <c r="E39590" s="1">
        <v>39092</v>
      </c>
    </row>
    <row r="39591" spans="1:6" x14ac:dyDescent="0.25">
      <c r="A39591" t="s">
        <v>300251</v>
      </c>
      <c r="B39591" t="s">
        <v>300252</v>
      </c>
      <c r="C39591" t="s">
        <v>228880</v>
      </c>
      <c r="E39591" s="1">
        <v>40882</v>
      </c>
    </row>
    <row r="39592" spans="1:6" x14ac:dyDescent="0.25">
      <c r="A39592" t="s">
        <v>300253</v>
      </c>
      <c r="B39592" t="s">
        <v>300254</v>
      </c>
      <c r="C39592" t="s">
        <v>228880</v>
      </c>
      <c r="E39592" s="1">
        <v>41645</v>
      </c>
    </row>
    <row r="39593" spans="1:6" x14ac:dyDescent="0.25">
      <c r="A39593" t="s">
        <v>300255</v>
      </c>
      <c r="B39593" t="s">
        <v>300256</v>
      </c>
      <c r="C39593" t="s">
        <v>228880</v>
      </c>
      <c r="E39593" t="s">
        <v>154741</v>
      </c>
      <c r="F39593">
        <v>200000</v>
      </c>
    </row>
    <row r="39594" spans="1:6" x14ac:dyDescent="0.25">
      <c r="A39594" t="s">
        <v>300257</v>
      </c>
      <c r="B39594" t="s">
        <v>300258</v>
      </c>
      <c r="C39594" t="s">
        <v>228880</v>
      </c>
      <c r="E39594" s="1">
        <v>41827</v>
      </c>
      <c r="F39594">
        <v>2100000</v>
      </c>
    </row>
    <row r="39595" spans="1:6" x14ac:dyDescent="0.25">
      <c r="A39595" t="s">
        <v>300259</v>
      </c>
      <c r="B39595" t="s">
        <v>300260</v>
      </c>
      <c r="C39595" t="s">
        <v>228880</v>
      </c>
      <c r="E39595" s="1">
        <v>42013</v>
      </c>
    </row>
    <row r="39596" spans="1:6" x14ac:dyDescent="0.25">
      <c r="A39596" t="s">
        <v>300261</v>
      </c>
      <c r="B39596" t="s">
        <v>300262</v>
      </c>
      <c r="C39596" t="s">
        <v>228880</v>
      </c>
      <c r="E39596" s="1">
        <v>41679</v>
      </c>
      <c r="F39596">
        <v>2500000</v>
      </c>
    </row>
    <row r="39597" spans="1:6" x14ac:dyDescent="0.25">
      <c r="A39597" t="s">
        <v>300263</v>
      </c>
      <c r="B39597" t="s">
        <v>300264</v>
      </c>
      <c r="C39597" t="s">
        <v>228873</v>
      </c>
      <c r="E39597" s="1">
        <v>41488</v>
      </c>
    </row>
    <row r="39598" spans="1:6" x14ac:dyDescent="0.25">
      <c r="A39598" t="s">
        <v>300265</v>
      </c>
      <c r="B39598" t="s">
        <v>300266</v>
      </c>
      <c r="C39598" t="s">
        <v>228880</v>
      </c>
      <c r="E39598" s="1">
        <v>41278</v>
      </c>
    </row>
    <row r="39599" spans="1:6" x14ac:dyDescent="0.25">
      <c r="A39599" t="s">
        <v>300267</v>
      </c>
      <c r="B39599" t="s">
        <v>300268</v>
      </c>
      <c r="C39599" t="s">
        <v>228873</v>
      </c>
      <c r="D39599" t="s">
        <v>228877</v>
      </c>
      <c r="E39599" s="1">
        <v>41285</v>
      </c>
    </row>
    <row r="39600" spans="1:6" x14ac:dyDescent="0.25">
      <c r="A39600" t="s">
        <v>300269</v>
      </c>
      <c r="B39600" t="s">
        <v>300270</v>
      </c>
      <c r="C39600" t="s">
        <v>228880</v>
      </c>
      <c r="E39600" t="s">
        <v>19781</v>
      </c>
      <c r="F39600">
        <v>622668</v>
      </c>
    </row>
    <row r="39601" spans="1:6" x14ac:dyDescent="0.25">
      <c r="A39601" t="s">
        <v>300271</v>
      </c>
      <c r="B39601" t="s">
        <v>300272</v>
      </c>
      <c r="C39601" t="s">
        <v>228943</v>
      </c>
      <c r="E39601" s="1">
        <v>41275</v>
      </c>
      <c r="F39601">
        <v>80000</v>
      </c>
    </row>
    <row r="39602" spans="1:6" x14ac:dyDescent="0.25">
      <c r="A39602" t="s">
        <v>300273</v>
      </c>
      <c r="B39602" t="s">
        <v>300274</v>
      </c>
      <c r="C39602" t="s">
        <v>228880</v>
      </c>
      <c r="E39602" t="s">
        <v>29634</v>
      </c>
      <c r="F39602">
        <v>843550</v>
      </c>
    </row>
    <row r="39603" spans="1:6" x14ac:dyDescent="0.25">
      <c r="A39603" t="s">
        <v>300275</v>
      </c>
      <c r="B39603" t="s">
        <v>300276</v>
      </c>
      <c r="C39603" t="s">
        <v>228873</v>
      </c>
      <c r="D39603" t="s">
        <v>228877</v>
      </c>
      <c r="E39603" s="1">
        <v>42316</v>
      </c>
      <c r="F39603">
        <v>1716641</v>
      </c>
    </row>
    <row r="39604" spans="1:6" x14ac:dyDescent="0.25">
      <c r="A39604" t="s">
        <v>300277</v>
      </c>
      <c r="B39604" t="s">
        <v>300278</v>
      </c>
      <c r="C39604" t="s">
        <v>228880</v>
      </c>
      <c r="E39604" t="s">
        <v>230809</v>
      </c>
      <c r="F39604">
        <v>308000</v>
      </c>
    </row>
    <row r="39605" spans="1:6" x14ac:dyDescent="0.25">
      <c r="A39605" t="s">
        <v>300279</v>
      </c>
      <c r="B39605" t="s">
        <v>300280</v>
      </c>
      <c r="C39605" t="s">
        <v>228880</v>
      </c>
      <c r="E39605" t="s">
        <v>9926</v>
      </c>
      <c r="F39605">
        <v>1155000</v>
      </c>
    </row>
    <row r="39606" spans="1:6" x14ac:dyDescent="0.25">
      <c r="A39606" t="s">
        <v>300281</v>
      </c>
      <c r="B39606" t="s">
        <v>300282</v>
      </c>
      <c r="C39606" t="s">
        <v>228873</v>
      </c>
      <c r="D39606" t="s">
        <v>228874</v>
      </c>
      <c r="E39606" s="1">
        <v>40911</v>
      </c>
      <c r="F39606">
        <v>20000000</v>
      </c>
    </row>
    <row r="39607" spans="1:6" x14ac:dyDescent="0.25">
      <c r="A39607" t="s">
        <v>300283</v>
      </c>
      <c r="B39607" t="s">
        <v>300284</v>
      </c>
      <c r="C39607" t="s">
        <v>228873</v>
      </c>
      <c r="D39607" t="s">
        <v>229145</v>
      </c>
      <c r="E39607" t="s">
        <v>31317</v>
      </c>
      <c r="F39607">
        <v>150000000</v>
      </c>
    </row>
    <row r="39608" spans="1:6" x14ac:dyDescent="0.25">
      <c r="A39608" t="s">
        <v>300281</v>
      </c>
      <c r="B39608" t="s">
        <v>300285</v>
      </c>
      <c r="C39608" t="s">
        <v>228873</v>
      </c>
      <c r="D39608" t="s">
        <v>228977</v>
      </c>
      <c r="E39608" s="1">
        <v>41282</v>
      </c>
      <c r="F39608">
        <v>21000000</v>
      </c>
    </row>
    <row r="39609" spans="1:6" x14ac:dyDescent="0.25">
      <c r="A39609" t="s">
        <v>300283</v>
      </c>
      <c r="B39609" t="s">
        <v>300286</v>
      </c>
      <c r="C39609" t="s">
        <v>228880</v>
      </c>
      <c r="E39609" s="1">
        <v>40361</v>
      </c>
      <c r="F39609">
        <v>2000000</v>
      </c>
    </row>
    <row r="39610" spans="1:6" x14ac:dyDescent="0.25">
      <c r="A39610" t="s">
        <v>300281</v>
      </c>
      <c r="B39610" t="s">
        <v>300287</v>
      </c>
      <c r="C39610" t="s">
        <v>228873</v>
      </c>
      <c r="E39610" t="s">
        <v>134242</v>
      </c>
      <c r="F39610">
        <v>20000000</v>
      </c>
    </row>
    <row r="39611" spans="1:6" x14ac:dyDescent="0.25">
      <c r="A39611" t="s">
        <v>300283</v>
      </c>
      <c r="B39611" t="s">
        <v>300288</v>
      </c>
      <c r="C39611" t="s">
        <v>228873</v>
      </c>
      <c r="D39611" t="s">
        <v>228877</v>
      </c>
      <c r="E39611" s="1">
        <v>40546</v>
      </c>
      <c r="F39611">
        <v>7000000</v>
      </c>
    </row>
    <row r="39612" spans="1:6" x14ac:dyDescent="0.25">
      <c r="A39612" t="s">
        <v>300289</v>
      </c>
      <c r="B39612" t="s">
        <v>300290</v>
      </c>
      <c r="C39612" t="s">
        <v>228880</v>
      </c>
      <c r="E39612" t="s">
        <v>53922</v>
      </c>
      <c r="F39612">
        <v>50000</v>
      </c>
    </row>
    <row r="39613" spans="1:6" x14ac:dyDescent="0.25">
      <c r="A39613" t="s">
        <v>300291</v>
      </c>
      <c r="B39613" t="s">
        <v>300292</v>
      </c>
      <c r="C39613" t="s">
        <v>228927</v>
      </c>
      <c r="E39613" t="s">
        <v>30213</v>
      </c>
      <c r="F39613">
        <v>735000</v>
      </c>
    </row>
    <row r="39614" spans="1:6" x14ac:dyDescent="0.25">
      <c r="A39614" t="s">
        <v>300293</v>
      </c>
      <c r="B39614" t="s">
        <v>300294</v>
      </c>
      <c r="C39614" t="s">
        <v>228889</v>
      </c>
      <c r="E39614" s="1">
        <v>40909</v>
      </c>
      <c r="F39614">
        <v>248286</v>
      </c>
    </row>
    <row r="39615" spans="1:6" x14ac:dyDescent="0.25">
      <c r="A39615" t="s">
        <v>300295</v>
      </c>
      <c r="B39615" t="s">
        <v>300296</v>
      </c>
      <c r="C39615" t="s">
        <v>228873</v>
      </c>
      <c r="E39615" t="s">
        <v>2522</v>
      </c>
      <c r="F39615">
        <v>3000000</v>
      </c>
    </row>
    <row r="39616" spans="1:6" x14ac:dyDescent="0.25">
      <c r="A39616" t="s">
        <v>300297</v>
      </c>
      <c r="B39616" t="s">
        <v>300298</v>
      </c>
      <c r="C39616" t="s">
        <v>228873</v>
      </c>
      <c r="D39616" t="s">
        <v>228874</v>
      </c>
      <c r="E39616" t="s">
        <v>4634</v>
      </c>
    </row>
    <row r="39617" spans="1:6" x14ac:dyDescent="0.25">
      <c r="A39617" t="s">
        <v>300299</v>
      </c>
      <c r="B39617" t="s">
        <v>300300</v>
      </c>
      <c r="C39617" t="s">
        <v>228880</v>
      </c>
      <c r="E39617" s="1">
        <v>42037</v>
      </c>
      <c r="F39617">
        <v>500000</v>
      </c>
    </row>
    <row r="39618" spans="1:6" x14ac:dyDescent="0.25">
      <c r="A39618" t="s">
        <v>300301</v>
      </c>
      <c r="B39618" t="s">
        <v>300302</v>
      </c>
      <c r="C39618" t="s">
        <v>228880</v>
      </c>
      <c r="E39618" s="1">
        <v>41280</v>
      </c>
      <c r="F39618">
        <v>84639</v>
      </c>
    </row>
    <row r="39619" spans="1:6" x14ac:dyDescent="0.25">
      <c r="A39619" t="s">
        <v>300303</v>
      </c>
      <c r="B39619" t="s">
        <v>300304</v>
      </c>
      <c r="C39619" t="s">
        <v>228880</v>
      </c>
      <c r="E39619" s="1">
        <v>41286</v>
      </c>
      <c r="F39619">
        <v>101929</v>
      </c>
    </row>
    <row r="39620" spans="1:6" x14ac:dyDescent="0.25">
      <c r="A39620" t="s">
        <v>300305</v>
      </c>
      <c r="B39620" t="s">
        <v>300306</v>
      </c>
      <c r="C39620" t="s">
        <v>228880</v>
      </c>
      <c r="E39620" s="1">
        <v>41278</v>
      </c>
      <c r="F39620">
        <v>32059</v>
      </c>
    </row>
    <row r="39621" spans="1:6" x14ac:dyDescent="0.25">
      <c r="A39621" t="s">
        <v>300307</v>
      </c>
      <c r="B39621" t="s">
        <v>300308</v>
      </c>
      <c r="C39621" t="s">
        <v>228880</v>
      </c>
      <c r="E39621" s="1">
        <v>40544</v>
      </c>
      <c r="F39621">
        <v>53448</v>
      </c>
    </row>
    <row r="39622" spans="1:6" x14ac:dyDescent="0.25">
      <c r="A39622" t="s">
        <v>300309</v>
      </c>
      <c r="B39622" t="s">
        <v>300310</v>
      </c>
      <c r="C39622" t="s">
        <v>228880</v>
      </c>
      <c r="E39622" t="s">
        <v>14774</v>
      </c>
      <c r="F39622">
        <v>25000</v>
      </c>
    </row>
    <row r="39623" spans="1:6" x14ac:dyDescent="0.25">
      <c r="A39623" t="s">
        <v>300311</v>
      </c>
      <c r="B39623" t="s">
        <v>300312</v>
      </c>
      <c r="C39623" t="s">
        <v>228889</v>
      </c>
      <c r="E39623" s="1">
        <v>41400</v>
      </c>
    </row>
    <row r="39624" spans="1:6" x14ac:dyDescent="0.25">
      <c r="A39624" t="s">
        <v>300313</v>
      </c>
      <c r="B39624" t="s">
        <v>300314</v>
      </c>
      <c r="C39624" t="s">
        <v>228873</v>
      </c>
      <c r="D39624" t="s">
        <v>228874</v>
      </c>
      <c r="E39624" t="s">
        <v>240830</v>
      </c>
      <c r="F39624">
        <v>9000000</v>
      </c>
    </row>
    <row r="39625" spans="1:6" x14ac:dyDescent="0.25">
      <c r="A39625" t="s">
        <v>300315</v>
      </c>
      <c r="B39625" t="s">
        <v>300316</v>
      </c>
      <c r="C39625" t="s">
        <v>228880</v>
      </c>
      <c r="E39625" s="1">
        <v>39817</v>
      </c>
      <c r="F39625">
        <v>351019</v>
      </c>
    </row>
    <row r="39626" spans="1:6" x14ac:dyDescent="0.25">
      <c r="A39626" t="s">
        <v>300317</v>
      </c>
      <c r="B39626" t="s">
        <v>300318</v>
      </c>
      <c r="C39626" t="s">
        <v>228880</v>
      </c>
      <c r="E39626" s="1">
        <v>39817</v>
      </c>
      <c r="F39626">
        <v>351019</v>
      </c>
    </row>
    <row r="39627" spans="1:6" x14ac:dyDescent="0.25">
      <c r="A39627" t="s">
        <v>300315</v>
      </c>
      <c r="B39627" t="s">
        <v>300319</v>
      </c>
      <c r="C39627" t="s">
        <v>228880</v>
      </c>
      <c r="E39627" t="s">
        <v>1942</v>
      </c>
      <c r="F39627">
        <v>852120</v>
      </c>
    </row>
    <row r="39628" spans="1:6" x14ac:dyDescent="0.25">
      <c r="A39628" t="s">
        <v>300320</v>
      </c>
      <c r="B39628" t="s">
        <v>300321</v>
      </c>
      <c r="C39628" t="s">
        <v>228880</v>
      </c>
      <c r="E39628" s="1">
        <v>41858</v>
      </c>
      <c r="F39628">
        <v>1100000</v>
      </c>
    </row>
    <row r="39629" spans="1:6" x14ac:dyDescent="0.25">
      <c r="A39629" t="s">
        <v>300322</v>
      </c>
      <c r="B39629" t="s">
        <v>300323</v>
      </c>
      <c r="C39629" t="s">
        <v>228880</v>
      </c>
      <c r="E39629" s="1">
        <v>41093</v>
      </c>
      <c r="F39629">
        <v>2000000</v>
      </c>
    </row>
    <row r="39630" spans="1:6" x14ac:dyDescent="0.25">
      <c r="A39630" t="s">
        <v>300324</v>
      </c>
      <c r="B39630" t="s">
        <v>300325</v>
      </c>
      <c r="C39630" t="s">
        <v>228873</v>
      </c>
      <c r="D39630" t="s">
        <v>228877</v>
      </c>
      <c r="E39630" s="1">
        <v>41456</v>
      </c>
      <c r="F39630">
        <v>14000000</v>
      </c>
    </row>
    <row r="39631" spans="1:6" x14ac:dyDescent="0.25">
      <c r="A39631" t="s">
        <v>300322</v>
      </c>
      <c r="B39631" t="s">
        <v>300326</v>
      </c>
      <c r="C39631" t="s">
        <v>228873</v>
      </c>
      <c r="D39631" t="s">
        <v>228877</v>
      </c>
      <c r="E39631" t="s">
        <v>18123</v>
      </c>
      <c r="F39631">
        <v>4500000</v>
      </c>
    </row>
    <row r="39632" spans="1:6" x14ac:dyDescent="0.25">
      <c r="A39632" t="s">
        <v>300324</v>
      </c>
      <c r="B39632" t="s">
        <v>300327</v>
      </c>
      <c r="C39632" t="s">
        <v>228873</v>
      </c>
      <c r="D39632" t="s">
        <v>228977</v>
      </c>
      <c r="E39632" t="s">
        <v>153516</v>
      </c>
      <c r="F39632">
        <v>50000000</v>
      </c>
    </row>
    <row r="39633" spans="1:6" x14ac:dyDescent="0.25">
      <c r="A39633" t="s">
        <v>300322</v>
      </c>
      <c r="B39633" t="s">
        <v>300328</v>
      </c>
      <c r="C39633" t="s">
        <v>228873</v>
      </c>
      <c r="D39633" t="s">
        <v>228874</v>
      </c>
      <c r="E39633" t="s">
        <v>164781</v>
      </c>
      <c r="F39633">
        <v>25000000</v>
      </c>
    </row>
    <row r="39634" spans="1:6" x14ac:dyDescent="0.25">
      <c r="A39634" t="s">
        <v>300329</v>
      </c>
      <c r="B39634" t="s">
        <v>300330</v>
      </c>
      <c r="C39634" t="s">
        <v>228943</v>
      </c>
      <c r="E39634" s="1">
        <v>41649</v>
      </c>
      <c r="F39634">
        <v>265561</v>
      </c>
    </row>
    <row r="39635" spans="1:6" x14ac:dyDescent="0.25">
      <c r="A39635" t="s">
        <v>300331</v>
      </c>
      <c r="B39635" t="s">
        <v>300332</v>
      </c>
      <c r="C39635" t="s">
        <v>228880</v>
      </c>
      <c r="E39635" t="s">
        <v>69482</v>
      </c>
      <c r="F39635">
        <v>1656762</v>
      </c>
    </row>
    <row r="39636" spans="1:6" x14ac:dyDescent="0.25">
      <c r="A39636" t="s">
        <v>300333</v>
      </c>
      <c r="B39636" t="s">
        <v>300334</v>
      </c>
      <c r="C39636" t="s">
        <v>228873</v>
      </c>
      <c r="E39636" t="s">
        <v>38881</v>
      </c>
      <c r="F39636">
        <v>8264273</v>
      </c>
    </row>
    <row r="39637" spans="1:6" x14ac:dyDescent="0.25">
      <c r="A39637" t="s">
        <v>300335</v>
      </c>
      <c r="B39637" t="s">
        <v>300336</v>
      </c>
      <c r="C39637" t="s">
        <v>228919</v>
      </c>
      <c r="E39637" s="1">
        <v>37805</v>
      </c>
      <c r="F39637">
        <v>30000000</v>
      </c>
    </row>
    <row r="39638" spans="1:6" x14ac:dyDescent="0.25">
      <c r="A39638" t="s">
        <v>300337</v>
      </c>
      <c r="B39638" t="s">
        <v>300338</v>
      </c>
      <c r="C39638" t="s">
        <v>228873</v>
      </c>
      <c r="D39638" t="s">
        <v>228874</v>
      </c>
      <c r="E39638" t="s">
        <v>247556</v>
      </c>
    </row>
    <row r="39639" spans="1:6" x14ac:dyDescent="0.25">
      <c r="A39639" t="s">
        <v>300339</v>
      </c>
      <c r="B39639" t="s">
        <v>300340</v>
      </c>
      <c r="C39639" t="s">
        <v>228873</v>
      </c>
      <c r="D39639" t="s">
        <v>228877</v>
      </c>
      <c r="E39639" s="1">
        <v>39328</v>
      </c>
      <c r="F39639">
        <v>2500000</v>
      </c>
    </row>
    <row r="39640" spans="1:6" x14ac:dyDescent="0.25">
      <c r="A39640" t="s">
        <v>300337</v>
      </c>
      <c r="B39640" t="s">
        <v>300341</v>
      </c>
      <c r="C39640" t="s">
        <v>228873</v>
      </c>
      <c r="E39640" t="s">
        <v>277462</v>
      </c>
      <c r="F39640">
        <v>40000000</v>
      </c>
    </row>
    <row r="39641" spans="1:6" x14ac:dyDescent="0.25">
      <c r="A39641" t="s">
        <v>300339</v>
      </c>
      <c r="B39641" t="s">
        <v>300342</v>
      </c>
      <c r="C39641" t="s">
        <v>228873</v>
      </c>
      <c r="D39641" t="s">
        <v>228977</v>
      </c>
      <c r="E39641" t="s">
        <v>49710</v>
      </c>
      <c r="F39641">
        <v>17000000</v>
      </c>
    </row>
    <row r="39642" spans="1:6" x14ac:dyDescent="0.25">
      <c r="A39642" t="s">
        <v>300343</v>
      </c>
      <c r="B39642" t="s">
        <v>300344</v>
      </c>
      <c r="C39642" t="s">
        <v>228873</v>
      </c>
      <c r="D39642" t="s">
        <v>228977</v>
      </c>
      <c r="E39642" s="1">
        <v>41677</v>
      </c>
      <c r="F39642">
        <v>32000000</v>
      </c>
    </row>
    <row r="39643" spans="1:6" x14ac:dyDescent="0.25">
      <c r="A39643" t="s">
        <v>300345</v>
      </c>
      <c r="B39643" t="s">
        <v>300346</v>
      </c>
      <c r="C39643" t="s">
        <v>228873</v>
      </c>
      <c r="D39643" t="s">
        <v>228977</v>
      </c>
      <c r="E39643" t="s">
        <v>1819</v>
      </c>
      <c r="F39643">
        <v>20000000</v>
      </c>
    </row>
    <row r="39644" spans="1:6" x14ac:dyDescent="0.25">
      <c r="A39644" t="s">
        <v>300343</v>
      </c>
      <c r="B39644" t="s">
        <v>300347</v>
      </c>
      <c r="C39644" t="s">
        <v>228943</v>
      </c>
      <c r="E39644" s="1">
        <v>40555</v>
      </c>
    </row>
    <row r="39645" spans="1:6" x14ac:dyDescent="0.25">
      <c r="A39645" t="s">
        <v>300348</v>
      </c>
      <c r="B39645" t="s">
        <v>300349</v>
      </c>
      <c r="C39645" t="s">
        <v>228873</v>
      </c>
      <c r="E39645" s="1">
        <v>39974</v>
      </c>
      <c r="F39645">
        <v>4120000</v>
      </c>
    </row>
    <row r="39646" spans="1:6" x14ac:dyDescent="0.25">
      <c r="A39646" t="s">
        <v>300350</v>
      </c>
      <c r="B39646" t="s">
        <v>300351</v>
      </c>
      <c r="C39646" t="s">
        <v>228880</v>
      </c>
      <c r="E39646" s="1">
        <v>40550</v>
      </c>
      <c r="F39646">
        <v>140000</v>
      </c>
    </row>
    <row r="39647" spans="1:6" x14ac:dyDescent="0.25">
      <c r="A39647" t="s">
        <v>300352</v>
      </c>
      <c r="B39647" t="s">
        <v>300353</v>
      </c>
      <c r="C39647" t="s">
        <v>228873</v>
      </c>
      <c r="E39647" s="1">
        <v>42011</v>
      </c>
      <c r="F39647">
        <v>167000000</v>
      </c>
    </row>
    <row r="39648" spans="1:6" x14ac:dyDescent="0.25">
      <c r="A39648" t="s">
        <v>300354</v>
      </c>
      <c r="B39648" t="s">
        <v>300355</v>
      </c>
      <c r="C39648" t="s">
        <v>228873</v>
      </c>
      <c r="E39648" t="s">
        <v>68363</v>
      </c>
      <c r="F39648">
        <v>10000000</v>
      </c>
    </row>
    <row r="39649" spans="1:6" x14ac:dyDescent="0.25">
      <c r="A39649" t="s">
        <v>300352</v>
      </c>
      <c r="B39649" t="s">
        <v>300356</v>
      </c>
      <c r="C39649" t="s">
        <v>228873</v>
      </c>
      <c r="E39649" s="1">
        <v>38566</v>
      </c>
      <c r="F39649">
        <v>3000000</v>
      </c>
    </row>
    <row r="39650" spans="1:6" x14ac:dyDescent="0.25">
      <c r="A39650" t="s">
        <v>300357</v>
      </c>
      <c r="B39650" t="s">
        <v>300358</v>
      </c>
      <c r="C39650" t="s">
        <v>228873</v>
      </c>
      <c r="E39650" t="s">
        <v>17467</v>
      </c>
      <c r="F39650">
        <v>54621196</v>
      </c>
    </row>
    <row r="39651" spans="1:6" x14ac:dyDescent="0.25">
      <c r="A39651" t="s">
        <v>300359</v>
      </c>
      <c r="B39651" t="s">
        <v>300360</v>
      </c>
      <c r="C39651" t="s">
        <v>228873</v>
      </c>
      <c r="E39651" t="s">
        <v>90224</v>
      </c>
    </row>
    <row r="39652" spans="1:6" x14ac:dyDescent="0.25">
      <c r="A39652" t="s">
        <v>300361</v>
      </c>
      <c r="B39652" t="s">
        <v>300362</v>
      </c>
      <c r="C39652" t="s">
        <v>228880</v>
      </c>
      <c r="E39652" s="1">
        <v>40942</v>
      </c>
      <c r="F39652">
        <v>300000</v>
      </c>
    </row>
    <row r="39653" spans="1:6" x14ac:dyDescent="0.25">
      <c r="A39653" t="s">
        <v>300363</v>
      </c>
      <c r="B39653" t="s">
        <v>300364</v>
      </c>
      <c r="C39653" t="s">
        <v>228943</v>
      </c>
      <c r="E39653" s="1">
        <v>40912</v>
      </c>
    </row>
    <row r="39654" spans="1:6" x14ac:dyDescent="0.25">
      <c r="A39654" t="s">
        <v>300365</v>
      </c>
      <c r="B39654" t="s">
        <v>300366</v>
      </c>
      <c r="C39654" t="s">
        <v>228943</v>
      </c>
      <c r="E39654" s="1">
        <v>40361</v>
      </c>
      <c r="F39654">
        <v>465743</v>
      </c>
    </row>
    <row r="39655" spans="1:6" x14ac:dyDescent="0.25">
      <c r="A39655" t="s">
        <v>300367</v>
      </c>
      <c r="B39655" t="s">
        <v>300368</v>
      </c>
      <c r="C39655" t="s">
        <v>228880</v>
      </c>
      <c r="E39655" t="s">
        <v>48181</v>
      </c>
      <c r="F39655">
        <v>200000</v>
      </c>
    </row>
    <row r="39656" spans="1:6" x14ac:dyDescent="0.25">
      <c r="A39656" t="s">
        <v>300369</v>
      </c>
      <c r="B39656" t="s">
        <v>300370</v>
      </c>
      <c r="C39656" t="s">
        <v>228880</v>
      </c>
      <c r="E39656" s="1">
        <v>41275</v>
      </c>
    </row>
    <row r="39657" spans="1:6" x14ac:dyDescent="0.25">
      <c r="A39657" t="s">
        <v>300371</v>
      </c>
      <c r="B39657" t="s">
        <v>300372</v>
      </c>
      <c r="C39657" t="s">
        <v>228909</v>
      </c>
      <c r="E39657" t="s">
        <v>8881</v>
      </c>
    </row>
    <row r="39658" spans="1:6" x14ac:dyDescent="0.25">
      <c r="A39658" t="s">
        <v>300373</v>
      </c>
      <c r="B39658" t="s">
        <v>300374</v>
      </c>
      <c r="C39658" t="s">
        <v>228909</v>
      </c>
      <c r="E39658" s="1">
        <v>41192</v>
      </c>
    </row>
    <row r="39659" spans="1:6" x14ac:dyDescent="0.25">
      <c r="A39659" t="s">
        <v>300375</v>
      </c>
      <c r="B39659" t="s">
        <v>300376</v>
      </c>
      <c r="C39659" t="s">
        <v>228880</v>
      </c>
      <c r="E39659" t="s">
        <v>63456</v>
      </c>
      <c r="F39659">
        <v>300000</v>
      </c>
    </row>
    <row r="39660" spans="1:6" x14ac:dyDescent="0.25">
      <c r="A39660" t="s">
        <v>300377</v>
      </c>
      <c r="B39660" t="s">
        <v>300378</v>
      </c>
      <c r="C39660" t="s">
        <v>228880</v>
      </c>
      <c r="E39660" s="1">
        <v>39814</v>
      </c>
    </row>
    <row r="39661" spans="1:6" x14ac:dyDescent="0.25">
      <c r="A39661" t="s">
        <v>300379</v>
      </c>
      <c r="B39661" t="s">
        <v>300380</v>
      </c>
      <c r="C39661" t="s">
        <v>228919</v>
      </c>
      <c r="E39661" t="s">
        <v>35220</v>
      </c>
      <c r="F39661">
        <v>9500000</v>
      </c>
    </row>
    <row r="39662" spans="1:6" x14ac:dyDescent="0.25">
      <c r="A39662" t="s">
        <v>300377</v>
      </c>
      <c r="B39662" t="s">
        <v>300381</v>
      </c>
      <c r="C39662" t="s">
        <v>228873</v>
      </c>
      <c r="E39662" t="s">
        <v>35220</v>
      </c>
      <c r="F39662">
        <v>9500000</v>
      </c>
    </row>
    <row r="39663" spans="1:6" x14ac:dyDescent="0.25">
      <c r="A39663" t="s">
        <v>300382</v>
      </c>
      <c r="B39663" t="s">
        <v>300383</v>
      </c>
      <c r="C39663" t="s">
        <v>228880</v>
      </c>
      <c r="E39663" t="s">
        <v>18123</v>
      </c>
      <c r="F39663">
        <v>35000</v>
      </c>
    </row>
    <row r="39664" spans="1:6" x14ac:dyDescent="0.25">
      <c r="A39664" t="s">
        <v>300384</v>
      </c>
      <c r="B39664" t="s">
        <v>300385</v>
      </c>
      <c r="C39664" t="s">
        <v>228880</v>
      </c>
      <c r="E39664" t="s">
        <v>39546</v>
      </c>
      <c r="F39664">
        <v>2200000</v>
      </c>
    </row>
    <row r="39665" spans="1:6" x14ac:dyDescent="0.25">
      <c r="A39665" t="s">
        <v>300386</v>
      </c>
      <c r="B39665" t="s">
        <v>300387</v>
      </c>
      <c r="C39665" t="s">
        <v>228889</v>
      </c>
      <c r="E39665" s="1">
        <v>35197</v>
      </c>
    </row>
    <row r="39666" spans="1:6" x14ac:dyDescent="0.25">
      <c r="A39666" t="s">
        <v>300388</v>
      </c>
      <c r="B39666" t="s">
        <v>300389</v>
      </c>
      <c r="C39666" t="s">
        <v>229779</v>
      </c>
      <c r="E39666" t="s">
        <v>229555</v>
      </c>
      <c r="F39666">
        <v>346000</v>
      </c>
    </row>
    <row r="39667" spans="1:6" x14ac:dyDescent="0.25">
      <c r="A39667" t="s">
        <v>300390</v>
      </c>
      <c r="B39667" t="s">
        <v>300391</v>
      </c>
      <c r="C39667" t="s">
        <v>228880</v>
      </c>
      <c r="E39667" t="s">
        <v>144995</v>
      </c>
      <c r="F39667">
        <v>1000000</v>
      </c>
    </row>
    <row r="39668" spans="1:6" x14ac:dyDescent="0.25">
      <c r="A39668" t="s">
        <v>300392</v>
      </c>
      <c r="B39668" t="s">
        <v>300393</v>
      </c>
      <c r="C39668" t="s">
        <v>228873</v>
      </c>
      <c r="E39668" s="1">
        <v>40360</v>
      </c>
      <c r="F39668">
        <v>15000000</v>
      </c>
    </row>
    <row r="39669" spans="1:6" x14ac:dyDescent="0.25">
      <c r="A39669" t="s">
        <v>300394</v>
      </c>
      <c r="B39669" t="s">
        <v>300395</v>
      </c>
      <c r="C39669" t="s">
        <v>228873</v>
      </c>
      <c r="D39669" t="s">
        <v>228874</v>
      </c>
      <c r="E39669" t="s">
        <v>287419</v>
      </c>
      <c r="F39669">
        <v>12000000</v>
      </c>
    </row>
    <row r="39670" spans="1:6" x14ac:dyDescent="0.25">
      <c r="A39670" t="s">
        <v>300392</v>
      </c>
      <c r="B39670" t="s">
        <v>300396</v>
      </c>
      <c r="C39670" t="s">
        <v>228919</v>
      </c>
      <c r="E39670" t="s">
        <v>23714</v>
      </c>
      <c r="F39670">
        <v>37504548</v>
      </c>
    </row>
    <row r="39671" spans="1:6" x14ac:dyDescent="0.25">
      <c r="A39671" t="s">
        <v>300394</v>
      </c>
      <c r="B39671" t="s">
        <v>300397</v>
      </c>
      <c r="C39671" t="s">
        <v>228919</v>
      </c>
      <c r="E39671" s="1">
        <v>41340</v>
      </c>
      <c r="F39671">
        <v>57500000</v>
      </c>
    </row>
    <row r="39672" spans="1:6" x14ac:dyDescent="0.25">
      <c r="A39672" t="s">
        <v>300392</v>
      </c>
      <c r="B39672" t="s">
        <v>300398</v>
      </c>
      <c r="C39672" t="s">
        <v>229311</v>
      </c>
      <c r="E39672" s="1">
        <v>41795</v>
      </c>
      <c r="F39672">
        <v>34300000</v>
      </c>
    </row>
    <row r="39673" spans="1:6" x14ac:dyDescent="0.25">
      <c r="A39673" t="s">
        <v>300399</v>
      </c>
      <c r="B39673" t="s">
        <v>300400</v>
      </c>
      <c r="C39673" t="s">
        <v>228873</v>
      </c>
      <c r="E39673" t="s">
        <v>5948</v>
      </c>
      <c r="F39673">
        <v>15000</v>
      </c>
    </row>
    <row r="39674" spans="1:6" x14ac:dyDescent="0.25">
      <c r="A39674" t="s">
        <v>300401</v>
      </c>
      <c r="B39674" t="s">
        <v>300402</v>
      </c>
      <c r="C39674" t="s">
        <v>228873</v>
      </c>
      <c r="D39674" t="s">
        <v>229145</v>
      </c>
      <c r="E39674" t="s">
        <v>90810</v>
      </c>
      <c r="F39674">
        <v>10000000</v>
      </c>
    </row>
    <row r="39675" spans="1:6" x14ac:dyDescent="0.25">
      <c r="A39675" t="s">
        <v>300403</v>
      </c>
      <c r="B39675" t="s">
        <v>300404</v>
      </c>
      <c r="C39675" t="s">
        <v>228873</v>
      </c>
      <c r="E39675" s="1">
        <v>41741</v>
      </c>
      <c r="F39675">
        <v>13000000</v>
      </c>
    </row>
    <row r="39676" spans="1:6" x14ac:dyDescent="0.25">
      <c r="A39676" t="s">
        <v>300401</v>
      </c>
      <c r="B39676" t="s">
        <v>300405</v>
      </c>
      <c r="C39676" t="s">
        <v>228873</v>
      </c>
      <c r="D39676" t="s">
        <v>229206</v>
      </c>
      <c r="E39676" t="s">
        <v>45065</v>
      </c>
      <c r="F39676">
        <v>2254348</v>
      </c>
    </row>
    <row r="39677" spans="1:6" x14ac:dyDescent="0.25">
      <c r="A39677" t="s">
        <v>300403</v>
      </c>
      <c r="B39677" t="s">
        <v>300406</v>
      </c>
      <c r="C39677" t="s">
        <v>228873</v>
      </c>
      <c r="D39677" t="s">
        <v>229206</v>
      </c>
      <c r="E39677" t="s">
        <v>14621</v>
      </c>
      <c r="F39677">
        <v>2793997</v>
      </c>
    </row>
    <row r="39678" spans="1:6" x14ac:dyDescent="0.25">
      <c r="A39678" t="s">
        <v>300401</v>
      </c>
      <c r="B39678" t="s">
        <v>300407</v>
      </c>
      <c r="C39678" t="s">
        <v>228873</v>
      </c>
      <c r="D39678" t="s">
        <v>229206</v>
      </c>
      <c r="E39678" s="1">
        <v>41376</v>
      </c>
      <c r="F39678">
        <v>3100000</v>
      </c>
    </row>
    <row r="39679" spans="1:6" x14ac:dyDescent="0.25">
      <c r="A39679" t="s">
        <v>300403</v>
      </c>
      <c r="B39679" t="s">
        <v>300408</v>
      </c>
      <c r="C39679" t="s">
        <v>228873</v>
      </c>
      <c r="D39679" t="s">
        <v>229206</v>
      </c>
      <c r="E39679" t="s">
        <v>149933</v>
      </c>
      <c r="F39679">
        <v>2793997</v>
      </c>
    </row>
    <row r="39680" spans="1:6" x14ac:dyDescent="0.25">
      <c r="A39680" t="s">
        <v>300409</v>
      </c>
      <c r="B39680" t="s">
        <v>300410</v>
      </c>
      <c r="C39680" t="s">
        <v>228873</v>
      </c>
      <c r="D39680" t="s">
        <v>228877</v>
      </c>
      <c r="E39680" s="1">
        <v>39090</v>
      </c>
      <c r="F39680">
        <v>44320000</v>
      </c>
    </row>
    <row r="39681" spans="1:6" x14ac:dyDescent="0.25">
      <c r="A39681" t="s">
        <v>300411</v>
      </c>
      <c r="B39681" t="s">
        <v>300412</v>
      </c>
      <c r="C39681" t="s">
        <v>228909</v>
      </c>
      <c r="E39681" t="s">
        <v>57805</v>
      </c>
      <c r="F39681">
        <v>123000</v>
      </c>
    </row>
    <row r="39682" spans="1:6" x14ac:dyDescent="0.25">
      <c r="A39682" t="s">
        <v>300413</v>
      </c>
      <c r="B39682" t="s">
        <v>300414</v>
      </c>
      <c r="C39682" t="s">
        <v>228880</v>
      </c>
      <c r="E39682" s="1">
        <v>42196</v>
      </c>
      <c r="F39682">
        <v>50000</v>
      </c>
    </row>
    <row r="39683" spans="1:6" x14ac:dyDescent="0.25">
      <c r="A39683" t="s">
        <v>300415</v>
      </c>
      <c r="B39683" t="s">
        <v>300416</v>
      </c>
      <c r="C39683" t="s">
        <v>228873</v>
      </c>
      <c r="D39683" t="s">
        <v>228877</v>
      </c>
      <c r="E39683" s="1">
        <v>39665</v>
      </c>
      <c r="F39683">
        <v>2000000</v>
      </c>
    </row>
    <row r="39684" spans="1:6" x14ac:dyDescent="0.25">
      <c r="A39684" t="s">
        <v>300417</v>
      </c>
      <c r="B39684" t="s">
        <v>300418</v>
      </c>
      <c r="C39684" t="s">
        <v>228873</v>
      </c>
      <c r="D39684" t="s">
        <v>228877</v>
      </c>
      <c r="E39684" s="1">
        <v>39450</v>
      </c>
      <c r="F39684">
        <v>3500000</v>
      </c>
    </row>
    <row r="39685" spans="1:6" x14ac:dyDescent="0.25">
      <c r="A39685" t="s">
        <v>300419</v>
      </c>
      <c r="B39685" t="s">
        <v>300420</v>
      </c>
      <c r="C39685" t="s">
        <v>228943</v>
      </c>
      <c r="E39685" t="s">
        <v>10182</v>
      </c>
      <c r="F39685">
        <v>1225000</v>
      </c>
    </row>
    <row r="39686" spans="1:6" x14ac:dyDescent="0.25">
      <c r="A39686" t="s">
        <v>300421</v>
      </c>
      <c r="B39686" t="s">
        <v>300422</v>
      </c>
      <c r="C39686" t="s">
        <v>228880</v>
      </c>
      <c r="E39686" t="s">
        <v>69624</v>
      </c>
      <c r="F39686">
        <v>1100000</v>
      </c>
    </row>
    <row r="39687" spans="1:6" x14ac:dyDescent="0.25">
      <c r="A39687" t="s">
        <v>300423</v>
      </c>
      <c r="B39687" t="s">
        <v>300424</v>
      </c>
      <c r="C39687" t="s">
        <v>228916</v>
      </c>
      <c r="E39687" s="1">
        <v>41647</v>
      </c>
    </row>
    <row r="39688" spans="1:6" x14ac:dyDescent="0.25">
      <c r="A39688" t="s">
        <v>300425</v>
      </c>
      <c r="B39688" t="s">
        <v>300426</v>
      </c>
      <c r="C39688" t="s">
        <v>228880</v>
      </c>
      <c r="E39688" t="s">
        <v>11973</v>
      </c>
      <c r="F39688">
        <v>16876</v>
      </c>
    </row>
    <row r="39689" spans="1:6" x14ac:dyDescent="0.25">
      <c r="A39689" t="s">
        <v>300427</v>
      </c>
      <c r="B39689" t="s">
        <v>300428</v>
      </c>
      <c r="C39689" t="s">
        <v>228873</v>
      </c>
      <c r="E39689" t="s">
        <v>24351</v>
      </c>
      <c r="F39689">
        <v>303318</v>
      </c>
    </row>
    <row r="39690" spans="1:6" x14ac:dyDescent="0.25">
      <c r="A39690" t="s">
        <v>300429</v>
      </c>
      <c r="B39690" t="s">
        <v>300430</v>
      </c>
      <c r="C39690" t="s">
        <v>228880</v>
      </c>
      <c r="E39690" s="1">
        <v>41369</v>
      </c>
      <c r="F39690">
        <v>280000</v>
      </c>
    </row>
    <row r="39691" spans="1:6" x14ac:dyDescent="0.25">
      <c r="A39691" t="s">
        <v>300431</v>
      </c>
      <c r="B39691" t="s">
        <v>300432</v>
      </c>
      <c r="C39691" t="s">
        <v>228880</v>
      </c>
      <c r="E39691" t="s">
        <v>1015</v>
      </c>
      <c r="F39691">
        <v>345000</v>
      </c>
    </row>
    <row r="39692" spans="1:6" x14ac:dyDescent="0.25">
      <c r="A39692" t="s">
        <v>300433</v>
      </c>
      <c r="B39692" t="s">
        <v>300434</v>
      </c>
      <c r="C39692" t="s">
        <v>228880</v>
      </c>
      <c r="E39692" s="1">
        <v>42037</v>
      </c>
      <c r="F39692">
        <v>500000</v>
      </c>
    </row>
    <row r="39693" spans="1:6" x14ac:dyDescent="0.25">
      <c r="A39693" t="s">
        <v>300435</v>
      </c>
      <c r="B39693" t="s">
        <v>300436</v>
      </c>
      <c r="C39693" t="s">
        <v>228873</v>
      </c>
      <c r="D39693" t="s">
        <v>228877</v>
      </c>
      <c r="E39693" s="1">
        <v>42255</v>
      </c>
      <c r="F39693">
        <v>7100000</v>
      </c>
    </row>
    <row r="39694" spans="1:6" x14ac:dyDescent="0.25">
      <c r="A39694" t="s">
        <v>300437</v>
      </c>
      <c r="B39694" t="s">
        <v>300438</v>
      </c>
      <c r="C39694" t="s">
        <v>228873</v>
      </c>
      <c r="D39694" t="s">
        <v>228877</v>
      </c>
      <c r="E39694" s="1">
        <v>42193</v>
      </c>
    </row>
    <row r="39695" spans="1:6" x14ac:dyDescent="0.25">
      <c r="A39695" t="s">
        <v>300439</v>
      </c>
      <c r="B39695" t="s">
        <v>300440</v>
      </c>
      <c r="C39695" t="s">
        <v>228873</v>
      </c>
      <c r="D39695" t="s">
        <v>228877</v>
      </c>
      <c r="E39695" t="s">
        <v>23937</v>
      </c>
      <c r="F39695">
        <v>7403435</v>
      </c>
    </row>
    <row r="39696" spans="1:6" x14ac:dyDescent="0.25">
      <c r="A39696" t="s">
        <v>300441</v>
      </c>
      <c r="B39696" t="s">
        <v>300442</v>
      </c>
      <c r="C39696" t="s">
        <v>228927</v>
      </c>
      <c r="E39696" s="1">
        <v>41913</v>
      </c>
      <c r="F39696">
        <v>2162622</v>
      </c>
    </row>
    <row r="39697" spans="1:6" x14ac:dyDescent="0.25">
      <c r="A39697" t="s">
        <v>300443</v>
      </c>
      <c r="B39697" t="s">
        <v>300444</v>
      </c>
      <c r="C39697" t="s">
        <v>228873</v>
      </c>
      <c r="E39697" s="1">
        <v>40555</v>
      </c>
      <c r="F39697">
        <v>2664272</v>
      </c>
    </row>
    <row r="39698" spans="1:6" x14ac:dyDescent="0.25">
      <c r="A39698" t="s">
        <v>300441</v>
      </c>
      <c r="B39698" t="s">
        <v>300445</v>
      </c>
      <c r="C39698" t="s">
        <v>228873</v>
      </c>
      <c r="E39698" t="s">
        <v>3886</v>
      </c>
      <c r="F39698">
        <v>2499936</v>
      </c>
    </row>
    <row r="39699" spans="1:6" x14ac:dyDescent="0.25">
      <c r="A39699" t="s">
        <v>300446</v>
      </c>
      <c r="B39699" t="s">
        <v>300447</v>
      </c>
      <c r="C39699" t="s">
        <v>228873</v>
      </c>
      <c r="E39699" s="1">
        <v>41827</v>
      </c>
      <c r="F39699">
        <v>6300000</v>
      </c>
    </row>
    <row r="39700" spans="1:6" x14ac:dyDescent="0.25">
      <c r="A39700" t="s">
        <v>300448</v>
      </c>
      <c r="B39700" t="s">
        <v>300449</v>
      </c>
      <c r="C39700" t="s">
        <v>228873</v>
      </c>
      <c r="E39700" s="1">
        <v>41827</v>
      </c>
      <c r="F39700">
        <v>4728296</v>
      </c>
    </row>
    <row r="39701" spans="1:6" x14ac:dyDescent="0.25">
      <c r="A39701" t="s">
        <v>300450</v>
      </c>
      <c r="B39701" t="s">
        <v>300451</v>
      </c>
      <c r="C39701" t="s">
        <v>228943</v>
      </c>
      <c r="E39701" t="s">
        <v>18243</v>
      </c>
      <c r="F39701">
        <v>140000</v>
      </c>
    </row>
    <row r="39702" spans="1:6" x14ac:dyDescent="0.25">
      <c r="A39702" t="s">
        <v>300452</v>
      </c>
      <c r="B39702" t="s">
        <v>300453</v>
      </c>
      <c r="C39702" t="s">
        <v>228916</v>
      </c>
      <c r="E39702" t="s">
        <v>51896</v>
      </c>
    </row>
    <row r="39703" spans="1:6" x14ac:dyDescent="0.25">
      <c r="A39703" t="s">
        <v>300450</v>
      </c>
      <c r="B39703" t="s">
        <v>300454</v>
      </c>
      <c r="C39703" t="s">
        <v>228943</v>
      </c>
      <c r="E39703" t="s">
        <v>5357</v>
      </c>
      <c r="F39703">
        <v>100000</v>
      </c>
    </row>
    <row r="39704" spans="1:6" x14ac:dyDescent="0.25">
      <c r="A39704" t="s">
        <v>300452</v>
      </c>
      <c r="B39704" t="s">
        <v>300455</v>
      </c>
      <c r="C39704" t="s">
        <v>228943</v>
      </c>
      <c r="E39704" s="1">
        <v>41917</v>
      </c>
      <c r="F39704">
        <v>100000</v>
      </c>
    </row>
    <row r="39705" spans="1:6" x14ac:dyDescent="0.25">
      <c r="A39705" t="s">
        <v>300450</v>
      </c>
      <c r="B39705" t="s">
        <v>300456</v>
      </c>
      <c r="C39705" t="s">
        <v>228943</v>
      </c>
      <c r="E39705" t="s">
        <v>27718</v>
      </c>
      <c r="F39705">
        <v>100000</v>
      </c>
    </row>
    <row r="39706" spans="1:6" x14ac:dyDescent="0.25">
      <c r="A39706" t="s">
        <v>300457</v>
      </c>
      <c r="B39706" t="s">
        <v>300458</v>
      </c>
      <c r="C39706" t="s">
        <v>228880</v>
      </c>
      <c r="E39706" s="1">
        <v>40761</v>
      </c>
    </row>
    <row r="39707" spans="1:6" x14ac:dyDescent="0.25">
      <c r="A39707" t="s">
        <v>300459</v>
      </c>
      <c r="B39707" t="s">
        <v>300460</v>
      </c>
      <c r="C39707" t="s">
        <v>228880</v>
      </c>
      <c r="E39707" t="s">
        <v>110969</v>
      </c>
      <c r="F39707">
        <v>1200000</v>
      </c>
    </row>
    <row r="39708" spans="1:6" x14ac:dyDescent="0.25">
      <c r="A39708" t="s">
        <v>300461</v>
      </c>
      <c r="B39708" t="s">
        <v>300462</v>
      </c>
      <c r="C39708" t="s">
        <v>228943</v>
      </c>
      <c r="E39708" t="s">
        <v>25485</v>
      </c>
      <c r="F39708">
        <v>80000</v>
      </c>
    </row>
    <row r="39709" spans="1:6" x14ac:dyDescent="0.25">
      <c r="A39709" t="s">
        <v>300463</v>
      </c>
      <c r="B39709" t="s">
        <v>300464</v>
      </c>
      <c r="C39709" t="s">
        <v>228880</v>
      </c>
      <c r="E39709" s="1">
        <v>40179</v>
      </c>
      <c r="F39709">
        <v>1200000</v>
      </c>
    </row>
    <row r="39710" spans="1:6" x14ac:dyDescent="0.25">
      <c r="A39710" t="s">
        <v>300465</v>
      </c>
      <c r="B39710" t="s">
        <v>300466</v>
      </c>
      <c r="C39710" t="s">
        <v>228909</v>
      </c>
      <c r="E39710" t="s">
        <v>12057</v>
      </c>
    </row>
    <row r="39711" spans="1:6" x14ac:dyDescent="0.25">
      <c r="A39711" t="s">
        <v>300467</v>
      </c>
      <c r="B39711" t="s">
        <v>300468</v>
      </c>
      <c r="C39711" t="s">
        <v>228889</v>
      </c>
      <c r="E39711" t="s">
        <v>71628</v>
      </c>
    </row>
    <row r="39712" spans="1:6" x14ac:dyDescent="0.25">
      <c r="A39712" t="s">
        <v>300469</v>
      </c>
      <c r="B39712" t="s">
        <v>300470</v>
      </c>
      <c r="C39712" t="s">
        <v>228943</v>
      </c>
      <c r="E39712" s="1">
        <v>38723</v>
      </c>
      <c r="F39712">
        <v>2500000</v>
      </c>
    </row>
    <row r="39713" spans="1:6" x14ac:dyDescent="0.25">
      <c r="A39713" t="s">
        <v>300471</v>
      </c>
      <c r="B39713" t="s">
        <v>300472</v>
      </c>
      <c r="C39713" t="s">
        <v>228909</v>
      </c>
      <c r="E39713" t="s">
        <v>123789</v>
      </c>
    </row>
    <row r="39714" spans="1:6" x14ac:dyDescent="0.25">
      <c r="A39714" t="s">
        <v>300469</v>
      </c>
      <c r="B39714" t="s">
        <v>300473</v>
      </c>
      <c r="C39714" t="s">
        <v>228927</v>
      </c>
      <c r="E39714" t="s">
        <v>122909</v>
      </c>
      <c r="F39714">
        <v>3000000</v>
      </c>
    </row>
    <row r="39715" spans="1:6" x14ac:dyDescent="0.25">
      <c r="A39715" t="s">
        <v>300471</v>
      </c>
      <c r="B39715" t="s">
        <v>300474</v>
      </c>
      <c r="C39715" t="s">
        <v>228873</v>
      </c>
      <c r="D39715" t="s">
        <v>228877</v>
      </c>
      <c r="E39715" s="1">
        <v>39089</v>
      </c>
      <c r="F39715">
        <v>2000000</v>
      </c>
    </row>
    <row r="39716" spans="1:6" x14ac:dyDescent="0.25">
      <c r="A39716" t="s">
        <v>300475</v>
      </c>
      <c r="B39716" t="s">
        <v>300476</v>
      </c>
      <c r="C39716" t="s">
        <v>228943</v>
      </c>
      <c r="E39716" t="s">
        <v>13225</v>
      </c>
    </row>
    <row r="39717" spans="1:6" x14ac:dyDescent="0.25">
      <c r="A39717" t="s">
        <v>300477</v>
      </c>
      <c r="B39717" t="s">
        <v>300478</v>
      </c>
      <c r="C39717" t="s">
        <v>228880</v>
      </c>
      <c r="E39717" t="s">
        <v>41879</v>
      </c>
      <c r="F39717">
        <v>40000</v>
      </c>
    </row>
    <row r="39718" spans="1:6" x14ac:dyDescent="0.25">
      <c r="A39718" t="s">
        <v>300479</v>
      </c>
      <c r="B39718" t="s">
        <v>300480</v>
      </c>
      <c r="C39718" t="s">
        <v>228880</v>
      </c>
      <c r="E39718" s="1">
        <v>41643</v>
      </c>
      <c r="F39718">
        <v>56479</v>
      </c>
    </row>
    <row r="39719" spans="1:6" x14ac:dyDescent="0.25">
      <c r="A39719" t="s">
        <v>300481</v>
      </c>
      <c r="B39719" t="s">
        <v>300482</v>
      </c>
      <c r="C39719" t="s">
        <v>228880</v>
      </c>
      <c r="E39719" s="1">
        <v>41640</v>
      </c>
      <c r="F39719">
        <v>250000</v>
      </c>
    </row>
    <row r="39720" spans="1:6" x14ac:dyDescent="0.25">
      <c r="A39720" t="s">
        <v>300483</v>
      </c>
      <c r="B39720" t="s">
        <v>300484</v>
      </c>
      <c r="C39720" t="s">
        <v>228880</v>
      </c>
      <c r="E39720" t="s">
        <v>244097</v>
      </c>
      <c r="F39720">
        <v>1579</v>
      </c>
    </row>
    <row r="39721" spans="1:6" x14ac:dyDescent="0.25">
      <c r="A39721" t="s">
        <v>300485</v>
      </c>
      <c r="B39721" t="s">
        <v>300486</v>
      </c>
      <c r="C39721" t="s">
        <v>228873</v>
      </c>
      <c r="D39721" t="s">
        <v>228877</v>
      </c>
      <c r="E39721" s="1">
        <v>39823</v>
      </c>
      <c r="F39721">
        <v>1400000</v>
      </c>
    </row>
    <row r="39722" spans="1:6" x14ac:dyDescent="0.25">
      <c r="A39722" t="s">
        <v>300487</v>
      </c>
      <c r="B39722" t="s">
        <v>300488</v>
      </c>
      <c r="C39722" t="s">
        <v>228873</v>
      </c>
      <c r="D39722" t="s">
        <v>228874</v>
      </c>
      <c r="E39722" s="1">
        <v>40369</v>
      </c>
      <c r="F39722">
        <v>5000000</v>
      </c>
    </row>
    <row r="39723" spans="1:6" x14ac:dyDescent="0.25">
      <c r="A39723" t="s">
        <v>300489</v>
      </c>
      <c r="B39723" t="s">
        <v>300490</v>
      </c>
      <c r="C39723" t="s">
        <v>228889</v>
      </c>
      <c r="E39723" s="1">
        <v>40916</v>
      </c>
      <c r="F39723">
        <v>1000000</v>
      </c>
    </row>
    <row r="39724" spans="1:6" x14ac:dyDescent="0.25">
      <c r="A39724" t="s">
        <v>300491</v>
      </c>
      <c r="B39724" t="s">
        <v>300492</v>
      </c>
      <c r="C39724" t="s">
        <v>228880</v>
      </c>
      <c r="E39724" t="s">
        <v>233684</v>
      </c>
      <c r="F39724">
        <v>118000</v>
      </c>
    </row>
    <row r="39725" spans="1:6" x14ac:dyDescent="0.25">
      <c r="A39725" t="s">
        <v>300493</v>
      </c>
      <c r="B39725" t="s">
        <v>300494</v>
      </c>
      <c r="C39725" t="s">
        <v>228873</v>
      </c>
      <c r="D39725" t="s">
        <v>228877</v>
      </c>
      <c r="E39725" t="s">
        <v>26832</v>
      </c>
      <c r="F39725">
        <v>2000000</v>
      </c>
    </row>
    <row r="39726" spans="1:6" x14ac:dyDescent="0.25">
      <c r="A39726" t="s">
        <v>300495</v>
      </c>
      <c r="B39726" t="s">
        <v>300496</v>
      </c>
      <c r="C39726" t="s">
        <v>228873</v>
      </c>
      <c r="E39726" s="1">
        <v>41954</v>
      </c>
    </row>
    <row r="39727" spans="1:6" x14ac:dyDescent="0.25">
      <c r="A39727" t="s">
        <v>300497</v>
      </c>
      <c r="B39727" t="s">
        <v>300498</v>
      </c>
      <c r="C39727" t="s">
        <v>228873</v>
      </c>
      <c r="D39727" t="s">
        <v>228877</v>
      </c>
      <c r="E39727" t="s">
        <v>271495</v>
      </c>
      <c r="F39727">
        <v>4400000</v>
      </c>
    </row>
    <row r="39728" spans="1:6" x14ac:dyDescent="0.25">
      <c r="A39728" t="s">
        <v>300499</v>
      </c>
      <c r="B39728" t="s">
        <v>300500</v>
      </c>
      <c r="C39728" t="s">
        <v>228873</v>
      </c>
      <c r="E39728" t="s">
        <v>94030</v>
      </c>
      <c r="F39728">
        <v>21700000</v>
      </c>
    </row>
    <row r="39729" spans="1:6" x14ac:dyDescent="0.25">
      <c r="A39729" t="s">
        <v>300501</v>
      </c>
      <c r="B39729" t="s">
        <v>300502</v>
      </c>
      <c r="C39729" t="s">
        <v>228943</v>
      </c>
      <c r="E39729" s="1">
        <v>40920</v>
      </c>
    </row>
    <row r="39730" spans="1:6" x14ac:dyDescent="0.25">
      <c r="A39730" t="s">
        <v>300503</v>
      </c>
      <c r="B39730" t="s">
        <v>300504</v>
      </c>
      <c r="C39730" t="s">
        <v>228880</v>
      </c>
      <c r="E39730" s="1">
        <v>40910</v>
      </c>
    </row>
    <row r="39731" spans="1:6" x14ac:dyDescent="0.25">
      <c r="A39731" t="s">
        <v>300505</v>
      </c>
      <c r="B39731" t="s">
        <v>300506</v>
      </c>
      <c r="C39731" t="s">
        <v>228880</v>
      </c>
      <c r="E39731" t="s">
        <v>4786</v>
      </c>
      <c r="F39731">
        <v>71270</v>
      </c>
    </row>
    <row r="39732" spans="1:6" x14ac:dyDescent="0.25">
      <c r="A39732" t="s">
        <v>300507</v>
      </c>
      <c r="B39732" t="s">
        <v>300508</v>
      </c>
      <c r="C39732" t="s">
        <v>228880</v>
      </c>
      <c r="E39732" t="s">
        <v>13636</v>
      </c>
      <c r="F39732">
        <v>24312</v>
      </c>
    </row>
    <row r="39733" spans="1:6" x14ac:dyDescent="0.25">
      <c r="A39733" t="s">
        <v>300505</v>
      </c>
      <c r="B39733" t="s">
        <v>300509</v>
      </c>
      <c r="C39733" t="s">
        <v>228873</v>
      </c>
      <c r="E39733" s="1">
        <v>40916</v>
      </c>
    </row>
    <row r="39734" spans="1:6" x14ac:dyDescent="0.25">
      <c r="A39734" t="s">
        <v>300510</v>
      </c>
      <c r="B39734" t="s">
        <v>300511</v>
      </c>
      <c r="C39734" t="s">
        <v>228880</v>
      </c>
      <c r="E39734" t="s">
        <v>230834</v>
      </c>
    </row>
    <row r="39735" spans="1:6" x14ac:dyDescent="0.25">
      <c r="A39735" t="s">
        <v>300512</v>
      </c>
      <c r="B39735" t="s">
        <v>300513</v>
      </c>
      <c r="C39735" t="s">
        <v>228909</v>
      </c>
      <c r="E39735" s="1">
        <v>41708</v>
      </c>
      <c r="F39735">
        <v>60220</v>
      </c>
    </row>
    <row r="39736" spans="1:6" x14ac:dyDescent="0.25">
      <c r="A39736" t="s">
        <v>300514</v>
      </c>
      <c r="B39736" t="s">
        <v>300515</v>
      </c>
      <c r="C39736" t="s">
        <v>228909</v>
      </c>
      <c r="E39736" t="s">
        <v>1019</v>
      </c>
      <c r="F39736">
        <v>153480</v>
      </c>
    </row>
    <row r="39737" spans="1:6" x14ac:dyDescent="0.25">
      <c r="A39737" t="s">
        <v>300516</v>
      </c>
      <c r="B39737" t="s">
        <v>300517</v>
      </c>
      <c r="C39737" t="s">
        <v>228880</v>
      </c>
      <c r="E39737" t="s">
        <v>27026</v>
      </c>
      <c r="F39737">
        <v>20000</v>
      </c>
    </row>
    <row r="39738" spans="1:6" x14ac:dyDescent="0.25">
      <c r="A39738" t="s">
        <v>300518</v>
      </c>
      <c r="B39738" t="s">
        <v>300519</v>
      </c>
      <c r="C39738" t="s">
        <v>228873</v>
      </c>
      <c r="D39738" t="s">
        <v>228877</v>
      </c>
      <c r="E39738" t="s">
        <v>52047</v>
      </c>
      <c r="F39738">
        <v>1000000</v>
      </c>
    </row>
    <row r="39739" spans="1:6" x14ac:dyDescent="0.25">
      <c r="A39739" t="s">
        <v>300520</v>
      </c>
      <c r="B39739" t="s">
        <v>300521</v>
      </c>
      <c r="C39739" t="s">
        <v>228943</v>
      </c>
      <c r="E39739" s="1">
        <v>36923</v>
      </c>
    </row>
    <row r="39740" spans="1:6" x14ac:dyDescent="0.25">
      <c r="A39740" t="s">
        <v>300522</v>
      </c>
      <c r="B39740" t="s">
        <v>300523</v>
      </c>
      <c r="C39740" t="s">
        <v>228880</v>
      </c>
      <c r="E39740" s="1">
        <v>41275</v>
      </c>
      <c r="F39740">
        <v>30000</v>
      </c>
    </row>
    <row r="39741" spans="1:6" x14ac:dyDescent="0.25">
      <c r="A39741" t="s">
        <v>300524</v>
      </c>
      <c r="B39741" t="s">
        <v>300525</v>
      </c>
      <c r="C39741" t="s">
        <v>228880</v>
      </c>
      <c r="E39741" s="1">
        <v>40546</v>
      </c>
      <c r="F39741">
        <v>2800000</v>
      </c>
    </row>
    <row r="39742" spans="1:6" x14ac:dyDescent="0.25">
      <c r="A39742" t="s">
        <v>300526</v>
      </c>
      <c r="B39742" t="s">
        <v>300527</v>
      </c>
      <c r="C39742" t="s">
        <v>228880</v>
      </c>
      <c r="E39742" s="1">
        <v>40915</v>
      </c>
      <c r="F39742">
        <v>18885</v>
      </c>
    </row>
    <row r="39743" spans="1:6" x14ac:dyDescent="0.25">
      <c r="A39743" t="s">
        <v>300528</v>
      </c>
      <c r="B39743" t="s">
        <v>300529</v>
      </c>
      <c r="C39743" t="s">
        <v>228880</v>
      </c>
      <c r="E39743" s="1">
        <v>40549</v>
      </c>
    </row>
    <row r="39744" spans="1:6" x14ac:dyDescent="0.25">
      <c r="A39744" t="s">
        <v>300530</v>
      </c>
      <c r="B39744" t="s">
        <v>300531</v>
      </c>
      <c r="C39744" t="s">
        <v>228943</v>
      </c>
      <c r="E39744" t="s">
        <v>7624</v>
      </c>
    </row>
    <row r="39745" spans="1:6" x14ac:dyDescent="0.25">
      <c r="A39745" t="s">
        <v>300532</v>
      </c>
      <c r="B39745" t="s">
        <v>300533</v>
      </c>
      <c r="C39745" t="s">
        <v>228919</v>
      </c>
      <c r="E39745" t="s">
        <v>174275</v>
      </c>
    </row>
    <row r="39746" spans="1:6" x14ac:dyDescent="0.25">
      <c r="A39746" t="s">
        <v>300534</v>
      </c>
      <c r="B39746" t="s">
        <v>300535</v>
      </c>
      <c r="C39746" t="s">
        <v>228873</v>
      </c>
      <c r="E39746" s="1">
        <v>41945</v>
      </c>
    </row>
    <row r="39747" spans="1:6" x14ac:dyDescent="0.25">
      <c r="A39747" t="s">
        <v>300536</v>
      </c>
      <c r="B39747" t="s">
        <v>300537</v>
      </c>
      <c r="C39747" t="s">
        <v>228943</v>
      </c>
      <c r="E39747" t="s">
        <v>19297</v>
      </c>
    </row>
    <row r="39748" spans="1:6" x14ac:dyDescent="0.25">
      <c r="A39748" t="s">
        <v>300538</v>
      </c>
      <c r="B39748" t="s">
        <v>300539</v>
      </c>
      <c r="C39748" t="s">
        <v>228927</v>
      </c>
      <c r="E39748" t="s">
        <v>33090</v>
      </c>
      <c r="F39748">
        <v>550000</v>
      </c>
    </row>
    <row r="39749" spans="1:6" x14ac:dyDescent="0.25">
      <c r="A39749" t="s">
        <v>300540</v>
      </c>
      <c r="B39749" t="s">
        <v>300541</v>
      </c>
      <c r="C39749" t="s">
        <v>228873</v>
      </c>
      <c r="E39749" s="1">
        <v>40189</v>
      </c>
      <c r="F39749">
        <v>75000</v>
      </c>
    </row>
    <row r="39750" spans="1:6" x14ac:dyDescent="0.25">
      <c r="A39750" t="s">
        <v>300538</v>
      </c>
      <c r="B39750" t="s">
        <v>300542</v>
      </c>
      <c r="C39750" t="s">
        <v>228873</v>
      </c>
      <c r="E39750" t="s">
        <v>113627</v>
      </c>
      <c r="F39750">
        <v>80000</v>
      </c>
    </row>
    <row r="39751" spans="1:6" x14ac:dyDescent="0.25">
      <c r="A39751" t="s">
        <v>300543</v>
      </c>
      <c r="B39751" t="s">
        <v>300544</v>
      </c>
      <c r="C39751" t="s">
        <v>228880</v>
      </c>
      <c r="E39751" t="s">
        <v>180587</v>
      </c>
      <c r="F39751">
        <v>125000</v>
      </c>
    </row>
    <row r="39752" spans="1:6" x14ac:dyDescent="0.25">
      <c r="A39752" t="s">
        <v>300545</v>
      </c>
      <c r="B39752" t="s">
        <v>300546</v>
      </c>
      <c r="C39752" t="s">
        <v>228943</v>
      </c>
      <c r="E39752" s="1">
        <v>42006</v>
      </c>
      <c r="F39752">
        <v>260000</v>
      </c>
    </row>
    <row r="39753" spans="1:6" x14ac:dyDescent="0.25">
      <c r="A39753" t="s">
        <v>300543</v>
      </c>
      <c r="B39753" t="s">
        <v>300547</v>
      </c>
      <c r="C39753" t="s">
        <v>228880</v>
      </c>
      <c r="E39753" t="s">
        <v>164781</v>
      </c>
      <c r="F39753">
        <v>35000</v>
      </c>
    </row>
    <row r="39754" spans="1:6" x14ac:dyDescent="0.25">
      <c r="A39754" t="s">
        <v>300548</v>
      </c>
      <c r="B39754" t="s">
        <v>300549</v>
      </c>
      <c r="C39754" t="s">
        <v>228943</v>
      </c>
      <c r="E39754" s="1">
        <v>41554</v>
      </c>
    </row>
    <row r="39755" spans="1:6" x14ac:dyDescent="0.25">
      <c r="A39755" t="s">
        <v>300550</v>
      </c>
      <c r="B39755" t="s">
        <v>300551</v>
      </c>
      <c r="C39755" t="s">
        <v>228880</v>
      </c>
      <c r="E39755" s="1">
        <v>41955</v>
      </c>
    </row>
    <row r="39756" spans="1:6" x14ac:dyDescent="0.25">
      <c r="A39756" t="s">
        <v>300552</v>
      </c>
      <c r="B39756" t="s">
        <v>300553</v>
      </c>
      <c r="C39756" t="s">
        <v>228873</v>
      </c>
      <c r="E39756" s="1">
        <v>41680</v>
      </c>
      <c r="F39756">
        <v>3015633</v>
      </c>
    </row>
    <row r="39757" spans="1:6" x14ac:dyDescent="0.25">
      <c r="A39757" t="s">
        <v>300554</v>
      </c>
      <c r="B39757" t="s">
        <v>300555</v>
      </c>
      <c r="C39757" t="s">
        <v>228873</v>
      </c>
      <c r="E39757" s="1">
        <v>42009</v>
      </c>
      <c r="F39757">
        <v>770000</v>
      </c>
    </row>
    <row r="39758" spans="1:6" x14ac:dyDescent="0.25">
      <c r="A39758" t="s">
        <v>300556</v>
      </c>
      <c r="B39758" t="s">
        <v>300557</v>
      </c>
      <c r="C39758" t="s">
        <v>229733</v>
      </c>
      <c r="E39758" t="s">
        <v>22024</v>
      </c>
      <c r="F39758">
        <v>1291329</v>
      </c>
    </row>
    <row r="39759" spans="1:6" x14ac:dyDescent="0.25">
      <c r="A39759" t="s">
        <v>300558</v>
      </c>
      <c r="B39759" t="s">
        <v>300559</v>
      </c>
      <c r="C39759" t="s">
        <v>228880</v>
      </c>
      <c r="E39759" s="1">
        <v>41277</v>
      </c>
      <c r="F39759">
        <v>500000</v>
      </c>
    </row>
    <row r="39760" spans="1:6" x14ac:dyDescent="0.25">
      <c r="A39760" t="s">
        <v>300560</v>
      </c>
      <c r="B39760" t="s">
        <v>300561</v>
      </c>
      <c r="C39760" t="s">
        <v>228873</v>
      </c>
      <c r="D39760" t="s">
        <v>228877</v>
      </c>
      <c r="E39760" s="1">
        <v>37165</v>
      </c>
      <c r="F39760">
        <v>6000000</v>
      </c>
    </row>
    <row r="39761" spans="1:6" x14ac:dyDescent="0.25">
      <c r="A39761" t="s">
        <v>300562</v>
      </c>
      <c r="B39761" t="s">
        <v>300563</v>
      </c>
      <c r="C39761" t="s">
        <v>228873</v>
      </c>
      <c r="E39761" t="s">
        <v>25364</v>
      </c>
      <c r="F39761">
        <v>200000000</v>
      </c>
    </row>
    <row r="39762" spans="1:6" x14ac:dyDescent="0.25">
      <c r="A39762" t="s">
        <v>300564</v>
      </c>
      <c r="B39762" t="s">
        <v>300565</v>
      </c>
      <c r="C39762" t="s">
        <v>228880</v>
      </c>
      <c r="E39762" s="1">
        <v>41430</v>
      </c>
    </row>
    <row r="39763" spans="1:6" x14ac:dyDescent="0.25">
      <c r="A39763" t="s">
        <v>300566</v>
      </c>
      <c r="B39763" t="s">
        <v>300567</v>
      </c>
      <c r="C39763" t="s">
        <v>228889</v>
      </c>
      <c r="E39763" t="s">
        <v>178448</v>
      </c>
    </row>
    <row r="39764" spans="1:6" x14ac:dyDescent="0.25">
      <c r="A39764" t="s">
        <v>300568</v>
      </c>
      <c r="B39764" t="s">
        <v>300569</v>
      </c>
      <c r="C39764" t="s">
        <v>228873</v>
      </c>
      <c r="E39764" s="1">
        <v>39422</v>
      </c>
      <c r="F39764">
        <v>5000000</v>
      </c>
    </row>
    <row r="39765" spans="1:6" x14ac:dyDescent="0.25">
      <c r="A39765" t="s">
        <v>300570</v>
      </c>
      <c r="B39765" t="s">
        <v>300571</v>
      </c>
      <c r="C39765" t="s">
        <v>228873</v>
      </c>
      <c r="D39765" t="s">
        <v>228977</v>
      </c>
      <c r="E39765" s="1">
        <v>38606</v>
      </c>
      <c r="F39765">
        <v>14600000</v>
      </c>
    </row>
    <row r="39766" spans="1:6" x14ac:dyDescent="0.25">
      <c r="A39766" t="s">
        <v>300572</v>
      </c>
      <c r="B39766" t="s">
        <v>300573</v>
      </c>
      <c r="C39766" t="s">
        <v>229045</v>
      </c>
      <c r="E39766" t="s">
        <v>129484</v>
      </c>
      <c r="F39766">
        <v>225000</v>
      </c>
    </row>
    <row r="39767" spans="1:6" x14ac:dyDescent="0.25">
      <c r="A39767" t="s">
        <v>300574</v>
      </c>
      <c r="B39767" t="s">
        <v>300575</v>
      </c>
      <c r="C39767" t="s">
        <v>229045</v>
      </c>
      <c r="E39767" s="1">
        <v>41799</v>
      </c>
      <c r="F39767">
        <v>225000</v>
      </c>
    </row>
    <row r="39768" spans="1:6" x14ac:dyDescent="0.25">
      <c r="A39768" t="s">
        <v>300572</v>
      </c>
      <c r="B39768" t="s">
        <v>300576</v>
      </c>
      <c r="C39768" t="s">
        <v>229045</v>
      </c>
      <c r="E39768" t="s">
        <v>129484</v>
      </c>
      <c r="F39768">
        <v>225000</v>
      </c>
    </row>
    <row r="39769" spans="1:6" x14ac:dyDescent="0.25">
      <c r="A39769" t="s">
        <v>300574</v>
      </c>
      <c r="B39769" t="s">
        <v>300577</v>
      </c>
      <c r="C39769" t="s">
        <v>229045</v>
      </c>
      <c r="E39769" s="1">
        <v>42127</v>
      </c>
      <c r="F39769">
        <v>225000</v>
      </c>
    </row>
    <row r="39770" spans="1:6" x14ac:dyDescent="0.25">
      <c r="A39770" t="s">
        <v>300572</v>
      </c>
      <c r="B39770" t="s">
        <v>300578</v>
      </c>
      <c r="C39770" t="s">
        <v>228916</v>
      </c>
      <c r="E39770" t="s">
        <v>27451</v>
      </c>
    </row>
    <row r="39771" spans="1:6" x14ac:dyDescent="0.25">
      <c r="A39771" t="s">
        <v>300574</v>
      </c>
      <c r="B39771" t="s">
        <v>300579</v>
      </c>
      <c r="C39771" t="s">
        <v>229045</v>
      </c>
      <c r="E39771" t="s">
        <v>15118</v>
      </c>
      <c r="F39771">
        <v>1150000</v>
      </c>
    </row>
    <row r="39772" spans="1:6" x14ac:dyDescent="0.25">
      <c r="A39772" t="s">
        <v>300572</v>
      </c>
      <c r="B39772" t="s">
        <v>300580</v>
      </c>
      <c r="C39772" t="s">
        <v>229045</v>
      </c>
      <c r="E39772" s="1">
        <v>41889</v>
      </c>
      <c r="F39772">
        <v>225000</v>
      </c>
    </row>
    <row r="39773" spans="1:6" x14ac:dyDescent="0.25">
      <c r="A39773" t="s">
        <v>300574</v>
      </c>
      <c r="B39773" t="s">
        <v>300581</v>
      </c>
      <c r="C39773" t="s">
        <v>228880</v>
      </c>
      <c r="E39773" t="s">
        <v>35829</v>
      </c>
    </row>
    <row r="39774" spans="1:6" x14ac:dyDescent="0.25">
      <c r="A39774" t="s">
        <v>300572</v>
      </c>
      <c r="B39774" t="s">
        <v>300582</v>
      </c>
      <c r="C39774" t="s">
        <v>229045</v>
      </c>
      <c r="E39774" t="s">
        <v>12533</v>
      </c>
      <c r="F39774">
        <v>950000</v>
      </c>
    </row>
    <row r="39775" spans="1:6" x14ac:dyDescent="0.25">
      <c r="A39775" t="s">
        <v>300583</v>
      </c>
      <c r="B39775" t="s">
        <v>300584</v>
      </c>
      <c r="C39775" t="s">
        <v>228880</v>
      </c>
      <c r="E39775" s="1">
        <v>40665</v>
      </c>
    </row>
    <row r="39776" spans="1:6" x14ac:dyDescent="0.25">
      <c r="A39776" t="s">
        <v>300585</v>
      </c>
      <c r="B39776" t="s">
        <v>300586</v>
      </c>
      <c r="C39776" t="s">
        <v>228873</v>
      </c>
      <c r="D39776" t="s">
        <v>228877</v>
      </c>
      <c r="E39776" t="s">
        <v>8023</v>
      </c>
      <c r="F39776">
        <v>1000000</v>
      </c>
    </row>
    <row r="39777" spans="1:6" x14ac:dyDescent="0.25">
      <c r="A39777" t="s">
        <v>300587</v>
      </c>
      <c r="B39777" t="s">
        <v>300588</v>
      </c>
      <c r="C39777" t="s">
        <v>228873</v>
      </c>
      <c r="D39777" t="s">
        <v>228877</v>
      </c>
      <c r="E39777" s="1">
        <v>39084</v>
      </c>
      <c r="F39777">
        <v>1400000</v>
      </c>
    </row>
    <row r="39778" spans="1:6" x14ac:dyDescent="0.25">
      <c r="A39778" t="s">
        <v>300589</v>
      </c>
      <c r="B39778" t="s">
        <v>300590</v>
      </c>
      <c r="C39778" t="s">
        <v>228873</v>
      </c>
      <c r="E39778" s="1">
        <v>40002</v>
      </c>
      <c r="F39778">
        <v>12705445</v>
      </c>
    </row>
    <row r="39779" spans="1:6" x14ac:dyDescent="0.25">
      <c r="A39779" t="s">
        <v>300591</v>
      </c>
      <c r="B39779" t="s">
        <v>300592</v>
      </c>
      <c r="C39779" t="s">
        <v>228873</v>
      </c>
      <c r="D39779" t="s">
        <v>228877</v>
      </c>
      <c r="E39779" s="1">
        <v>40239</v>
      </c>
      <c r="F39779">
        <v>22800000</v>
      </c>
    </row>
    <row r="39780" spans="1:6" x14ac:dyDescent="0.25">
      <c r="A39780" t="s">
        <v>300593</v>
      </c>
      <c r="B39780" t="s">
        <v>300594</v>
      </c>
      <c r="C39780" t="s">
        <v>228943</v>
      </c>
      <c r="E39780" t="s">
        <v>33001</v>
      </c>
      <c r="F39780">
        <v>500000</v>
      </c>
    </row>
    <row r="39781" spans="1:6" x14ac:dyDescent="0.25">
      <c r="A39781" t="s">
        <v>300595</v>
      </c>
      <c r="B39781" t="s">
        <v>300596</v>
      </c>
      <c r="C39781" t="s">
        <v>228873</v>
      </c>
      <c r="D39781" t="s">
        <v>228877</v>
      </c>
      <c r="E39781" s="1">
        <v>38723</v>
      </c>
      <c r="F39781">
        <v>325000</v>
      </c>
    </row>
    <row r="39782" spans="1:6" x14ac:dyDescent="0.25">
      <c r="A39782" t="s">
        <v>300597</v>
      </c>
      <c r="B39782" t="s">
        <v>300598</v>
      </c>
      <c r="C39782" t="s">
        <v>228873</v>
      </c>
      <c r="D39782" t="s">
        <v>231418</v>
      </c>
      <c r="E39782" t="s">
        <v>22962</v>
      </c>
      <c r="F39782">
        <v>8000000</v>
      </c>
    </row>
    <row r="39783" spans="1:6" x14ac:dyDescent="0.25">
      <c r="A39783" t="s">
        <v>300595</v>
      </c>
      <c r="B39783" t="s">
        <v>300599</v>
      </c>
      <c r="C39783" t="s">
        <v>228873</v>
      </c>
      <c r="D39783" t="s">
        <v>229206</v>
      </c>
      <c r="E39783" t="s">
        <v>28788</v>
      </c>
      <c r="F39783">
        <v>6000000</v>
      </c>
    </row>
    <row r="39784" spans="1:6" x14ac:dyDescent="0.25">
      <c r="A39784" t="s">
        <v>300597</v>
      </c>
      <c r="B39784" t="s">
        <v>300600</v>
      </c>
      <c r="C39784" t="s">
        <v>228873</v>
      </c>
      <c r="D39784" t="s">
        <v>228977</v>
      </c>
      <c r="E39784" s="1">
        <v>39609</v>
      </c>
      <c r="F39784">
        <v>4500000</v>
      </c>
    </row>
    <row r="39785" spans="1:6" x14ac:dyDescent="0.25">
      <c r="A39785" t="s">
        <v>300595</v>
      </c>
      <c r="B39785" t="s">
        <v>300601</v>
      </c>
      <c r="C39785" t="s">
        <v>228873</v>
      </c>
      <c r="D39785" t="s">
        <v>228874</v>
      </c>
      <c r="E39785" t="s">
        <v>91166</v>
      </c>
      <c r="F39785">
        <v>1000000</v>
      </c>
    </row>
    <row r="39786" spans="1:6" x14ac:dyDescent="0.25">
      <c r="A39786" t="s">
        <v>300597</v>
      </c>
      <c r="B39786" t="s">
        <v>300602</v>
      </c>
      <c r="C39786" t="s">
        <v>228873</v>
      </c>
      <c r="D39786" t="s">
        <v>229145</v>
      </c>
      <c r="E39786" t="s">
        <v>14887</v>
      </c>
      <c r="F39786">
        <v>2500000</v>
      </c>
    </row>
    <row r="39787" spans="1:6" x14ac:dyDescent="0.25">
      <c r="A39787" t="s">
        <v>300603</v>
      </c>
      <c r="B39787" t="s">
        <v>300604</v>
      </c>
      <c r="C39787" t="s">
        <v>228873</v>
      </c>
      <c r="E39787" t="s">
        <v>29821</v>
      </c>
      <c r="F39787">
        <v>1000000</v>
      </c>
    </row>
    <row r="39788" spans="1:6" x14ac:dyDescent="0.25">
      <c r="A39788" t="s">
        <v>300605</v>
      </c>
      <c r="B39788" t="s">
        <v>300606</v>
      </c>
      <c r="C39788" t="s">
        <v>228880</v>
      </c>
      <c r="E39788" s="1">
        <v>40915</v>
      </c>
      <c r="F39788">
        <v>3880000</v>
      </c>
    </row>
    <row r="39789" spans="1:6" x14ac:dyDescent="0.25">
      <c r="A39789" t="s">
        <v>300607</v>
      </c>
      <c r="B39789" t="s">
        <v>300608</v>
      </c>
      <c r="C39789" t="s">
        <v>228880</v>
      </c>
      <c r="E39789" s="1">
        <v>40550</v>
      </c>
      <c r="F39789">
        <v>2500000</v>
      </c>
    </row>
    <row r="39790" spans="1:6" x14ac:dyDescent="0.25">
      <c r="A39790" t="s">
        <v>300605</v>
      </c>
      <c r="B39790" t="s">
        <v>300609</v>
      </c>
      <c r="C39790" t="s">
        <v>228880</v>
      </c>
      <c r="E39790" t="s">
        <v>3075</v>
      </c>
      <c r="F39790">
        <v>2700000</v>
      </c>
    </row>
    <row r="39791" spans="1:6" x14ac:dyDescent="0.25">
      <c r="A39791" t="s">
        <v>300610</v>
      </c>
      <c r="B39791" t="s">
        <v>300611</v>
      </c>
      <c r="C39791" t="s">
        <v>228873</v>
      </c>
      <c r="D39791" t="s">
        <v>228874</v>
      </c>
      <c r="E39791" s="1">
        <v>38572</v>
      </c>
      <c r="F39791">
        <v>6000000</v>
      </c>
    </row>
    <row r="39792" spans="1:6" x14ac:dyDescent="0.25">
      <c r="A39792" t="s">
        <v>300612</v>
      </c>
      <c r="B39792" t="s">
        <v>300613</v>
      </c>
      <c r="C39792" t="s">
        <v>228927</v>
      </c>
      <c r="E39792" s="1">
        <v>39452</v>
      </c>
      <c r="F39792">
        <v>7000000</v>
      </c>
    </row>
    <row r="39793" spans="1:6" x14ac:dyDescent="0.25">
      <c r="A39793" t="s">
        <v>300610</v>
      </c>
      <c r="B39793" t="s">
        <v>300614</v>
      </c>
      <c r="C39793" t="s">
        <v>228873</v>
      </c>
      <c r="D39793" t="s">
        <v>228977</v>
      </c>
      <c r="E39793" s="1">
        <v>39084</v>
      </c>
      <c r="F39793">
        <v>5000000</v>
      </c>
    </row>
    <row r="39794" spans="1:6" x14ac:dyDescent="0.25">
      <c r="A39794" t="s">
        <v>300615</v>
      </c>
      <c r="B39794" t="s">
        <v>300616</v>
      </c>
      <c r="C39794" t="s">
        <v>228880</v>
      </c>
      <c r="E39794" t="s">
        <v>2333</v>
      </c>
      <c r="F39794">
        <v>53192</v>
      </c>
    </row>
    <row r="39795" spans="1:6" x14ac:dyDescent="0.25">
      <c r="A39795" t="s">
        <v>300617</v>
      </c>
      <c r="B39795" t="s">
        <v>300618</v>
      </c>
      <c r="C39795" t="s">
        <v>228873</v>
      </c>
      <c r="E39795" t="s">
        <v>245746</v>
      </c>
      <c r="F39795">
        <v>15174320</v>
      </c>
    </row>
    <row r="39796" spans="1:6" x14ac:dyDescent="0.25">
      <c r="A39796" t="s">
        <v>300619</v>
      </c>
      <c r="B39796" t="s">
        <v>300620</v>
      </c>
      <c r="C39796" t="s">
        <v>228873</v>
      </c>
      <c r="D39796" t="s">
        <v>229206</v>
      </c>
      <c r="E39796" t="s">
        <v>131445</v>
      </c>
      <c r="F39796">
        <v>11000000</v>
      </c>
    </row>
    <row r="39797" spans="1:6" x14ac:dyDescent="0.25">
      <c r="A39797" t="s">
        <v>300621</v>
      </c>
      <c r="B39797" t="s">
        <v>300622</v>
      </c>
      <c r="C39797" t="s">
        <v>228880</v>
      </c>
      <c r="E39797" s="1">
        <v>41645</v>
      </c>
      <c r="F39797">
        <v>40000</v>
      </c>
    </row>
    <row r="39798" spans="1:6" x14ac:dyDescent="0.25">
      <c r="A39798" t="s">
        <v>300623</v>
      </c>
      <c r="B39798" t="s">
        <v>300624</v>
      </c>
      <c r="C39798" t="s">
        <v>228909</v>
      </c>
      <c r="E39798" t="s">
        <v>24213</v>
      </c>
      <c r="F39798">
        <v>3000</v>
      </c>
    </row>
    <row r="39799" spans="1:6" x14ac:dyDescent="0.25">
      <c r="A39799" t="s">
        <v>300625</v>
      </c>
      <c r="B39799" t="s">
        <v>300626</v>
      </c>
      <c r="C39799" t="s">
        <v>228880</v>
      </c>
      <c r="E39799" t="s">
        <v>33458</v>
      </c>
      <c r="F39799">
        <v>200000</v>
      </c>
    </row>
    <row r="39800" spans="1:6" x14ac:dyDescent="0.25">
      <c r="A39800" t="s">
        <v>300627</v>
      </c>
      <c r="B39800" t="s">
        <v>300628</v>
      </c>
      <c r="C39800" t="s">
        <v>228909</v>
      </c>
      <c r="E39800" t="s">
        <v>54625</v>
      </c>
      <c r="F39800">
        <v>48407</v>
      </c>
    </row>
    <row r="39801" spans="1:6" x14ac:dyDescent="0.25">
      <c r="A39801" t="s">
        <v>300629</v>
      </c>
      <c r="B39801" t="s">
        <v>300630</v>
      </c>
      <c r="C39801" t="s">
        <v>228873</v>
      </c>
      <c r="D39801" t="s">
        <v>228877</v>
      </c>
      <c r="E39801" t="s">
        <v>244455</v>
      </c>
      <c r="F39801">
        <v>5000000</v>
      </c>
    </row>
    <row r="39802" spans="1:6" x14ac:dyDescent="0.25">
      <c r="A39802" t="s">
        <v>300631</v>
      </c>
      <c r="B39802" t="s">
        <v>300632</v>
      </c>
      <c r="C39802" t="s">
        <v>228889</v>
      </c>
      <c r="E39802" t="s">
        <v>26832</v>
      </c>
      <c r="F39802">
        <v>3000</v>
      </c>
    </row>
    <row r="39803" spans="1:6" x14ac:dyDescent="0.25">
      <c r="A39803" t="s">
        <v>300633</v>
      </c>
      <c r="B39803" t="s">
        <v>300634</v>
      </c>
      <c r="C39803" t="s">
        <v>228943</v>
      </c>
      <c r="E39803" s="1">
        <v>42340</v>
      </c>
      <c r="F39803">
        <v>28000</v>
      </c>
    </row>
    <row r="39804" spans="1:6" x14ac:dyDescent="0.25">
      <c r="A39804" t="s">
        <v>300635</v>
      </c>
      <c r="B39804" t="s">
        <v>300636</v>
      </c>
      <c r="C39804" t="s">
        <v>228880</v>
      </c>
      <c r="E39804" s="1">
        <v>41643</v>
      </c>
      <c r="F39804">
        <v>462962</v>
      </c>
    </row>
    <row r="39805" spans="1:6" x14ac:dyDescent="0.25">
      <c r="A39805" t="s">
        <v>300637</v>
      </c>
      <c r="B39805" t="s">
        <v>300638</v>
      </c>
      <c r="C39805" t="s">
        <v>228880</v>
      </c>
      <c r="E39805" s="1">
        <v>42011</v>
      </c>
      <c r="F39805">
        <v>500000</v>
      </c>
    </row>
    <row r="39806" spans="1:6" x14ac:dyDescent="0.25">
      <c r="A39806" t="s">
        <v>300639</v>
      </c>
      <c r="B39806" t="s">
        <v>300640</v>
      </c>
      <c r="C39806" t="s">
        <v>228880</v>
      </c>
      <c r="E39806" s="1">
        <v>41278</v>
      </c>
      <c r="F39806">
        <v>300000</v>
      </c>
    </row>
    <row r="39807" spans="1:6" x14ac:dyDescent="0.25">
      <c r="A39807" t="s">
        <v>300641</v>
      </c>
      <c r="B39807" t="s">
        <v>300642</v>
      </c>
      <c r="C39807" t="s">
        <v>228880</v>
      </c>
      <c r="E39807" t="s">
        <v>21797</v>
      </c>
      <c r="F39807">
        <v>300000</v>
      </c>
    </row>
    <row r="39808" spans="1:6" x14ac:dyDescent="0.25">
      <c r="A39808" t="s">
        <v>300643</v>
      </c>
      <c r="B39808" t="s">
        <v>300644</v>
      </c>
      <c r="C39808" t="s">
        <v>228880</v>
      </c>
      <c r="E39808" t="s">
        <v>14629</v>
      </c>
    </row>
    <row r="39809" spans="1:6" x14ac:dyDescent="0.25">
      <c r="A39809" t="s">
        <v>300645</v>
      </c>
      <c r="B39809" t="s">
        <v>300646</v>
      </c>
      <c r="C39809" t="s">
        <v>228873</v>
      </c>
      <c r="E39809" s="1">
        <v>41223</v>
      </c>
      <c r="F39809">
        <v>7044110</v>
      </c>
    </row>
    <row r="39810" spans="1:6" x14ac:dyDescent="0.25">
      <c r="A39810" t="s">
        <v>300647</v>
      </c>
      <c r="B39810" t="s">
        <v>300648</v>
      </c>
      <c r="C39810" t="s">
        <v>228873</v>
      </c>
      <c r="E39810" s="1">
        <v>40339</v>
      </c>
      <c r="F39810">
        <v>5000000</v>
      </c>
    </row>
    <row r="39811" spans="1:6" x14ac:dyDescent="0.25">
      <c r="A39811" t="s">
        <v>300645</v>
      </c>
      <c r="B39811" t="s">
        <v>300649</v>
      </c>
      <c r="C39811" t="s">
        <v>228927</v>
      </c>
      <c r="E39811" s="1">
        <v>40432</v>
      </c>
      <c r="F39811">
        <v>4183698</v>
      </c>
    </row>
    <row r="39812" spans="1:6" x14ac:dyDescent="0.25">
      <c r="A39812" t="s">
        <v>300647</v>
      </c>
      <c r="B39812" t="s">
        <v>300650</v>
      </c>
      <c r="C39812" t="s">
        <v>228873</v>
      </c>
      <c r="E39812" t="s">
        <v>132896</v>
      </c>
      <c r="F39812">
        <v>8813417</v>
      </c>
    </row>
    <row r="39813" spans="1:6" x14ac:dyDescent="0.25">
      <c r="A39813" t="s">
        <v>300645</v>
      </c>
      <c r="B39813" t="s">
        <v>300651</v>
      </c>
      <c r="C39813" t="s">
        <v>228873</v>
      </c>
      <c r="E39813" s="1">
        <v>40730</v>
      </c>
      <c r="F39813">
        <v>14338666</v>
      </c>
    </row>
    <row r="39814" spans="1:6" x14ac:dyDescent="0.25">
      <c r="A39814" t="s">
        <v>300652</v>
      </c>
      <c r="B39814" t="s">
        <v>300653</v>
      </c>
      <c r="C39814" t="s">
        <v>228873</v>
      </c>
      <c r="E39814" t="s">
        <v>231290</v>
      </c>
      <c r="F39814">
        <v>9742336</v>
      </c>
    </row>
    <row r="39815" spans="1:6" x14ac:dyDescent="0.25">
      <c r="A39815" t="s">
        <v>300654</v>
      </c>
      <c r="B39815" t="s">
        <v>300655</v>
      </c>
      <c r="C39815" t="s">
        <v>228909</v>
      </c>
      <c r="E39815" t="s">
        <v>79337</v>
      </c>
      <c r="F39815">
        <v>140000</v>
      </c>
    </row>
    <row r="39816" spans="1:6" x14ac:dyDescent="0.25">
      <c r="A39816" t="s">
        <v>300656</v>
      </c>
      <c r="B39816" t="s">
        <v>300657</v>
      </c>
      <c r="C39816" t="s">
        <v>228927</v>
      </c>
      <c r="E39816" s="1">
        <v>41129</v>
      </c>
      <c r="F39816">
        <v>1000000</v>
      </c>
    </row>
    <row r="39817" spans="1:6" x14ac:dyDescent="0.25">
      <c r="A39817" t="s">
        <v>300658</v>
      </c>
      <c r="B39817" t="s">
        <v>300659</v>
      </c>
      <c r="C39817" t="s">
        <v>228873</v>
      </c>
      <c r="D39817" t="s">
        <v>228877</v>
      </c>
      <c r="E39817" t="s">
        <v>676</v>
      </c>
      <c r="F39817">
        <v>3000000</v>
      </c>
    </row>
    <row r="39818" spans="1:6" x14ac:dyDescent="0.25">
      <c r="A39818" t="s">
        <v>300660</v>
      </c>
      <c r="B39818" t="s">
        <v>300661</v>
      </c>
      <c r="C39818" t="s">
        <v>228880</v>
      </c>
      <c r="E39818" t="s">
        <v>63456</v>
      </c>
      <c r="F39818">
        <v>365000</v>
      </c>
    </row>
    <row r="39819" spans="1:6" x14ac:dyDescent="0.25">
      <c r="A39819" t="s">
        <v>300662</v>
      </c>
      <c r="B39819" t="s">
        <v>300663</v>
      </c>
      <c r="C39819" t="s">
        <v>228873</v>
      </c>
      <c r="D39819" t="s">
        <v>228877</v>
      </c>
      <c r="E39819" t="s">
        <v>235842</v>
      </c>
      <c r="F39819">
        <v>11000000</v>
      </c>
    </row>
    <row r="39820" spans="1:6" x14ac:dyDescent="0.25">
      <c r="A39820" t="s">
        <v>300664</v>
      </c>
      <c r="B39820" t="s">
        <v>300665</v>
      </c>
      <c r="C39820" t="s">
        <v>228873</v>
      </c>
      <c r="D39820" t="s">
        <v>228874</v>
      </c>
      <c r="E39820" t="s">
        <v>70018</v>
      </c>
      <c r="F39820">
        <v>20000000</v>
      </c>
    </row>
    <row r="39821" spans="1:6" x14ac:dyDescent="0.25">
      <c r="A39821" t="s">
        <v>300666</v>
      </c>
      <c r="B39821" t="s">
        <v>300667</v>
      </c>
      <c r="C39821" t="s">
        <v>228873</v>
      </c>
      <c r="E39821" t="s">
        <v>8805</v>
      </c>
      <c r="F39821">
        <v>1300000</v>
      </c>
    </row>
    <row r="39822" spans="1:6" x14ac:dyDescent="0.25">
      <c r="A39822" t="s">
        <v>300668</v>
      </c>
      <c r="B39822" t="s">
        <v>300669</v>
      </c>
      <c r="C39822" t="s">
        <v>229045</v>
      </c>
      <c r="E39822" s="1">
        <v>40065</v>
      </c>
      <c r="F39822">
        <v>15000</v>
      </c>
    </row>
    <row r="39823" spans="1:6" x14ac:dyDescent="0.25">
      <c r="A39823" t="s">
        <v>300670</v>
      </c>
      <c r="B39823" t="s">
        <v>300671</v>
      </c>
      <c r="C39823" t="s">
        <v>229045</v>
      </c>
      <c r="E39823" t="s">
        <v>300672</v>
      </c>
      <c r="F39823">
        <v>3000</v>
      </c>
    </row>
    <row r="39824" spans="1:6" x14ac:dyDescent="0.25">
      <c r="A39824" t="s">
        <v>300668</v>
      </c>
      <c r="B39824" t="s">
        <v>300673</v>
      </c>
      <c r="C39824" t="s">
        <v>228873</v>
      </c>
      <c r="E39824" t="s">
        <v>1178</v>
      </c>
      <c r="F39824">
        <v>7000</v>
      </c>
    </row>
    <row r="39825" spans="1:6" x14ac:dyDescent="0.25">
      <c r="A39825" t="s">
        <v>300674</v>
      </c>
      <c r="B39825" t="s">
        <v>300675</v>
      </c>
      <c r="C39825" t="s">
        <v>228873</v>
      </c>
      <c r="E39825" t="s">
        <v>54538</v>
      </c>
      <c r="F39825">
        <v>5000000</v>
      </c>
    </row>
    <row r="39826" spans="1:6" x14ac:dyDescent="0.25">
      <c r="A39826" t="s">
        <v>300676</v>
      </c>
      <c r="B39826" t="s">
        <v>300677</v>
      </c>
      <c r="C39826" t="s">
        <v>228873</v>
      </c>
      <c r="E39826" s="1">
        <v>40454</v>
      </c>
      <c r="F39826">
        <v>500000</v>
      </c>
    </row>
    <row r="39827" spans="1:6" x14ac:dyDescent="0.25">
      <c r="A39827" t="s">
        <v>300674</v>
      </c>
      <c r="B39827" t="s">
        <v>300678</v>
      </c>
      <c r="C39827" t="s">
        <v>228873</v>
      </c>
      <c r="E39827" t="s">
        <v>237752</v>
      </c>
      <c r="F39827">
        <v>11755941</v>
      </c>
    </row>
    <row r="39828" spans="1:6" x14ac:dyDescent="0.25">
      <c r="A39828" t="s">
        <v>300676</v>
      </c>
      <c r="B39828" t="s">
        <v>300679</v>
      </c>
      <c r="C39828" t="s">
        <v>228873</v>
      </c>
      <c r="E39828" s="1">
        <v>40513</v>
      </c>
      <c r="F39828">
        <v>811000</v>
      </c>
    </row>
    <row r="39829" spans="1:6" x14ac:dyDescent="0.25">
      <c r="A39829" t="s">
        <v>300680</v>
      </c>
      <c r="B39829" t="s">
        <v>300681</v>
      </c>
      <c r="C39829" t="s">
        <v>228880</v>
      </c>
      <c r="E39829" t="s">
        <v>14780</v>
      </c>
      <c r="F39829">
        <v>68396</v>
      </c>
    </row>
    <row r="39830" spans="1:6" x14ac:dyDescent="0.25">
      <c r="A39830" t="s">
        <v>300682</v>
      </c>
      <c r="B39830" t="s">
        <v>300683</v>
      </c>
      <c r="C39830" t="s">
        <v>228880</v>
      </c>
      <c r="E39830" s="1">
        <v>39083</v>
      </c>
      <c r="F39830">
        <v>200000</v>
      </c>
    </row>
    <row r="39831" spans="1:6" x14ac:dyDescent="0.25">
      <c r="A39831" t="s">
        <v>300684</v>
      </c>
      <c r="B39831" t="s">
        <v>300685</v>
      </c>
      <c r="C39831" t="s">
        <v>228880</v>
      </c>
      <c r="E39831" t="s">
        <v>1308</v>
      </c>
      <c r="F39831">
        <v>8000</v>
      </c>
    </row>
    <row r="39832" spans="1:6" x14ac:dyDescent="0.25">
      <c r="A39832" t="s">
        <v>300686</v>
      </c>
      <c r="B39832" t="s">
        <v>300687</v>
      </c>
      <c r="C39832" t="s">
        <v>228873</v>
      </c>
      <c r="E39832" s="1">
        <v>40675</v>
      </c>
      <c r="F39832">
        <v>275000</v>
      </c>
    </row>
    <row r="39833" spans="1:6" x14ac:dyDescent="0.25">
      <c r="A39833" t="s">
        <v>300688</v>
      </c>
      <c r="B39833" t="s">
        <v>300689</v>
      </c>
      <c r="C39833" t="s">
        <v>228873</v>
      </c>
      <c r="E39833" t="s">
        <v>27156</v>
      </c>
      <c r="F39833">
        <v>400000</v>
      </c>
    </row>
    <row r="39834" spans="1:6" x14ac:dyDescent="0.25">
      <c r="A39834" t="s">
        <v>300686</v>
      </c>
      <c r="B39834" t="s">
        <v>300690</v>
      </c>
      <c r="C39834" t="s">
        <v>228873</v>
      </c>
      <c r="E39834" t="s">
        <v>104376</v>
      </c>
      <c r="F39834">
        <v>9126599</v>
      </c>
    </row>
    <row r="39835" spans="1:6" x14ac:dyDescent="0.25">
      <c r="A39835" t="s">
        <v>300688</v>
      </c>
      <c r="B39835" t="s">
        <v>300691</v>
      </c>
      <c r="C39835" t="s">
        <v>228873</v>
      </c>
      <c r="E39835" t="s">
        <v>48446</v>
      </c>
      <c r="F39835">
        <v>3050000</v>
      </c>
    </row>
    <row r="39836" spans="1:6" x14ac:dyDescent="0.25">
      <c r="A39836" t="s">
        <v>300686</v>
      </c>
      <c r="B39836" t="s">
        <v>300692</v>
      </c>
      <c r="C39836" t="s">
        <v>228873</v>
      </c>
      <c r="E39836" t="s">
        <v>78784</v>
      </c>
      <c r="F39836">
        <v>7102400</v>
      </c>
    </row>
    <row r="39837" spans="1:6" x14ac:dyDescent="0.25">
      <c r="A39837" t="s">
        <v>300688</v>
      </c>
      <c r="B39837" t="s">
        <v>300693</v>
      </c>
      <c r="C39837" t="s">
        <v>228873</v>
      </c>
      <c r="E39837" t="s">
        <v>30335</v>
      </c>
      <c r="F39837">
        <v>2028715</v>
      </c>
    </row>
    <row r="39838" spans="1:6" x14ac:dyDescent="0.25">
      <c r="A39838" t="s">
        <v>300694</v>
      </c>
      <c r="B39838" t="s">
        <v>300695</v>
      </c>
      <c r="C39838" t="s">
        <v>228873</v>
      </c>
      <c r="E39838" s="1">
        <v>40215</v>
      </c>
      <c r="F39838">
        <v>50000</v>
      </c>
    </row>
    <row r="39839" spans="1:6" x14ac:dyDescent="0.25">
      <c r="A39839" t="s">
        <v>300696</v>
      </c>
      <c r="B39839" t="s">
        <v>300697</v>
      </c>
      <c r="C39839" t="s">
        <v>228880</v>
      </c>
      <c r="E39839" s="1">
        <v>41741</v>
      </c>
      <c r="F39839">
        <v>210000</v>
      </c>
    </row>
    <row r="39840" spans="1:6" x14ac:dyDescent="0.25">
      <c r="A39840" t="s">
        <v>300698</v>
      </c>
      <c r="B39840" t="s">
        <v>300699</v>
      </c>
      <c r="C39840" t="s">
        <v>228880</v>
      </c>
      <c r="E39840" s="1">
        <v>41766</v>
      </c>
    </row>
    <row r="39841" spans="1:6" x14ac:dyDescent="0.25">
      <c r="A39841" t="s">
        <v>300700</v>
      </c>
      <c r="B39841" t="s">
        <v>300701</v>
      </c>
      <c r="C39841" t="s">
        <v>228880</v>
      </c>
      <c r="E39841" s="1">
        <v>41276</v>
      </c>
    </row>
    <row r="39842" spans="1:6" x14ac:dyDescent="0.25">
      <c r="A39842" t="s">
        <v>300702</v>
      </c>
      <c r="B39842" t="s">
        <v>300703</v>
      </c>
      <c r="C39842" t="s">
        <v>228916</v>
      </c>
      <c r="E39842" s="1">
        <v>41618</v>
      </c>
      <c r="F39842">
        <v>1500000</v>
      </c>
    </row>
    <row r="39843" spans="1:6" x14ac:dyDescent="0.25">
      <c r="A39843" t="s">
        <v>300704</v>
      </c>
      <c r="B39843" t="s">
        <v>300705</v>
      </c>
      <c r="C39843" t="s">
        <v>228880</v>
      </c>
      <c r="E39843" s="1">
        <v>41945</v>
      </c>
      <c r="F39843">
        <v>2000</v>
      </c>
    </row>
    <row r="39844" spans="1:6" x14ac:dyDescent="0.25">
      <c r="A39844" t="s">
        <v>300706</v>
      </c>
      <c r="B39844" t="s">
        <v>300707</v>
      </c>
      <c r="C39844" t="s">
        <v>228880</v>
      </c>
      <c r="E39844" t="s">
        <v>118555</v>
      </c>
      <c r="F39844">
        <v>192660</v>
      </c>
    </row>
    <row r="39845" spans="1:6" x14ac:dyDescent="0.25">
      <c r="A39845" t="s">
        <v>300708</v>
      </c>
      <c r="B39845" t="s">
        <v>300709</v>
      </c>
      <c r="C39845" t="s">
        <v>228880</v>
      </c>
      <c r="E39845" s="1">
        <v>41548</v>
      </c>
      <c r="F39845">
        <v>25000</v>
      </c>
    </row>
    <row r="39846" spans="1:6" x14ac:dyDescent="0.25">
      <c r="A39846" t="s">
        <v>300710</v>
      </c>
      <c r="B39846" t="s">
        <v>300711</v>
      </c>
      <c r="C39846" t="s">
        <v>228873</v>
      </c>
      <c r="D39846" t="s">
        <v>228874</v>
      </c>
      <c r="E39846" t="s">
        <v>3075</v>
      </c>
      <c r="F39846">
        <v>10100000</v>
      </c>
    </row>
    <row r="39847" spans="1:6" x14ac:dyDescent="0.25">
      <c r="A39847" t="s">
        <v>300712</v>
      </c>
      <c r="B39847" t="s">
        <v>300713</v>
      </c>
      <c r="C39847" t="s">
        <v>228873</v>
      </c>
      <c r="D39847" t="s">
        <v>228877</v>
      </c>
      <c r="E39847" t="s">
        <v>35411</v>
      </c>
      <c r="F39847">
        <v>6000000</v>
      </c>
    </row>
    <row r="39848" spans="1:6" x14ac:dyDescent="0.25">
      <c r="A39848" t="s">
        <v>300710</v>
      </c>
      <c r="B39848" t="s">
        <v>300714</v>
      </c>
      <c r="C39848" t="s">
        <v>228880</v>
      </c>
      <c r="E39848" s="1">
        <v>40638</v>
      </c>
      <c r="F39848">
        <v>1700000</v>
      </c>
    </row>
    <row r="39849" spans="1:6" x14ac:dyDescent="0.25">
      <c r="A39849" t="s">
        <v>300715</v>
      </c>
      <c r="B39849" t="s">
        <v>300716</v>
      </c>
      <c r="C39849" t="s">
        <v>228880</v>
      </c>
      <c r="E39849" t="s">
        <v>52814</v>
      </c>
      <c r="F39849">
        <v>350000</v>
      </c>
    </row>
    <row r="39850" spans="1:6" x14ac:dyDescent="0.25">
      <c r="A39850" t="s">
        <v>300717</v>
      </c>
      <c r="B39850" t="s">
        <v>300718</v>
      </c>
      <c r="C39850" t="s">
        <v>228880</v>
      </c>
      <c r="E39850" s="1">
        <v>41889</v>
      </c>
      <c r="F39850">
        <v>300000</v>
      </c>
    </row>
    <row r="39851" spans="1:6" x14ac:dyDescent="0.25">
      <c r="A39851" t="s">
        <v>300719</v>
      </c>
      <c r="B39851" t="s">
        <v>300720</v>
      </c>
      <c r="C39851" t="s">
        <v>228873</v>
      </c>
      <c r="D39851" t="s">
        <v>228977</v>
      </c>
      <c r="E39851" s="1">
        <v>39457</v>
      </c>
      <c r="F39851">
        <v>11000000</v>
      </c>
    </row>
    <row r="39852" spans="1:6" x14ac:dyDescent="0.25">
      <c r="A39852" t="s">
        <v>300721</v>
      </c>
      <c r="B39852" t="s">
        <v>300722</v>
      </c>
      <c r="C39852" t="s">
        <v>228873</v>
      </c>
      <c r="D39852" t="s">
        <v>228977</v>
      </c>
      <c r="E39852" s="1">
        <v>40758</v>
      </c>
      <c r="F39852">
        <v>6000000</v>
      </c>
    </row>
    <row r="39853" spans="1:6" x14ac:dyDescent="0.25">
      <c r="A39853" t="s">
        <v>300719</v>
      </c>
      <c r="B39853" t="s">
        <v>300723</v>
      </c>
      <c r="C39853" t="s">
        <v>228873</v>
      </c>
      <c r="D39853" t="s">
        <v>228877</v>
      </c>
      <c r="E39853" s="1">
        <v>39084</v>
      </c>
      <c r="F39853">
        <v>4000000</v>
      </c>
    </row>
    <row r="39854" spans="1:6" x14ac:dyDescent="0.25">
      <c r="A39854" t="s">
        <v>300721</v>
      </c>
      <c r="B39854" t="s">
        <v>300724</v>
      </c>
      <c r="C39854" t="s">
        <v>228873</v>
      </c>
      <c r="D39854" t="s">
        <v>229206</v>
      </c>
      <c r="E39854" t="s">
        <v>40017</v>
      </c>
      <c r="F39854">
        <v>25000000</v>
      </c>
    </row>
    <row r="39855" spans="1:6" x14ac:dyDescent="0.25">
      <c r="A39855" t="s">
        <v>300719</v>
      </c>
      <c r="B39855" t="s">
        <v>300725</v>
      </c>
      <c r="C39855" t="s">
        <v>228873</v>
      </c>
      <c r="D39855" t="s">
        <v>229145</v>
      </c>
      <c r="E39855" s="1">
        <v>41219</v>
      </c>
      <c r="F39855">
        <v>15300000</v>
      </c>
    </row>
    <row r="39856" spans="1:6" x14ac:dyDescent="0.25">
      <c r="A39856" t="s">
        <v>300721</v>
      </c>
      <c r="B39856" t="s">
        <v>300726</v>
      </c>
      <c r="C39856" t="s">
        <v>228873</v>
      </c>
      <c r="D39856" t="s">
        <v>228874</v>
      </c>
      <c r="E39856" s="1">
        <v>39694</v>
      </c>
      <c r="F39856">
        <v>9500000</v>
      </c>
    </row>
    <row r="39857" spans="1:6" x14ac:dyDescent="0.25">
      <c r="A39857" t="s">
        <v>300719</v>
      </c>
      <c r="B39857" t="s">
        <v>300727</v>
      </c>
      <c r="C39857" t="s">
        <v>228873</v>
      </c>
      <c r="D39857" t="s">
        <v>231418</v>
      </c>
      <c r="E39857" s="1">
        <v>41740</v>
      </c>
      <c r="F39857">
        <v>35000000</v>
      </c>
    </row>
    <row r="39858" spans="1:6" x14ac:dyDescent="0.25">
      <c r="A39858" t="s">
        <v>300728</v>
      </c>
      <c r="B39858" t="s">
        <v>300729</v>
      </c>
      <c r="C39858" t="s">
        <v>228880</v>
      </c>
      <c r="E39858" t="s">
        <v>26355</v>
      </c>
    </row>
    <row r="39859" spans="1:6" x14ac:dyDescent="0.25">
      <c r="A39859" t="s">
        <v>300730</v>
      </c>
      <c r="B39859" t="s">
        <v>300731</v>
      </c>
      <c r="C39859" t="s">
        <v>228880</v>
      </c>
      <c r="E39859" s="1">
        <v>41649</v>
      </c>
    </row>
    <row r="39860" spans="1:6" x14ac:dyDescent="0.25">
      <c r="A39860" t="s">
        <v>300728</v>
      </c>
      <c r="B39860" t="s">
        <v>300732</v>
      </c>
      <c r="C39860" t="s">
        <v>228880</v>
      </c>
      <c r="E39860" s="1">
        <v>41339</v>
      </c>
      <c r="F39860">
        <v>40000</v>
      </c>
    </row>
    <row r="39861" spans="1:6" x14ac:dyDescent="0.25">
      <c r="A39861" t="s">
        <v>300733</v>
      </c>
      <c r="B39861" t="s">
        <v>300734</v>
      </c>
      <c r="C39861" t="s">
        <v>228943</v>
      </c>
      <c r="E39861" s="1">
        <v>40911</v>
      </c>
      <c r="F39861">
        <v>100000</v>
      </c>
    </row>
    <row r="39862" spans="1:6" x14ac:dyDescent="0.25">
      <c r="A39862" t="s">
        <v>300735</v>
      </c>
      <c r="B39862" t="s">
        <v>300736</v>
      </c>
      <c r="C39862" t="s">
        <v>228873</v>
      </c>
      <c r="D39862" t="s">
        <v>228877</v>
      </c>
      <c r="E39862" s="1">
        <v>40184</v>
      </c>
      <c r="F39862">
        <v>3350000</v>
      </c>
    </row>
    <row r="39863" spans="1:6" x14ac:dyDescent="0.25">
      <c r="A39863" t="s">
        <v>300737</v>
      </c>
      <c r="B39863" t="s">
        <v>300738</v>
      </c>
      <c r="C39863" t="s">
        <v>228880</v>
      </c>
      <c r="E39863" s="1">
        <v>39814</v>
      </c>
    </row>
    <row r="39864" spans="1:6" x14ac:dyDescent="0.25">
      <c r="A39864" t="s">
        <v>300739</v>
      </c>
      <c r="B39864" t="s">
        <v>300740</v>
      </c>
      <c r="C39864" t="s">
        <v>228873</v>
      </c>
      <c r="D39864" t="s">
        <v>228877</v>
      </c>
      <c r="E39864" t="s">
        <v>136782</v>
      </c>
      <c r="F39864">
        <v>8000000</v>
      </c>
    </row>
    <row r="39865" spans="1:6" x14ac:dyDescent="0.25">
      <c r="A39865" t="s">
        <v>300741</v>
      </c>
      <c r="B39865" t="s">
        <v>300742</v>
      </c>
      <c r="C39865" t="s">
        <v>228873</v>
      </c>
      <c r="D39865" t="s">
        <v>228874</v>
      </c>
      <c r="E39865" s="1">
        <v>41735</v>
      </c>
      <c r="F39865">
        <v>13500000</v>
      </c>
    </row>
    <row r="39866" spans="1:6" x14ac:dyDescent="0.25">
      <c r="A39866" t="s">
        <v>300739</v>
      </c>
      <c r="B39866" t="s">
        <v>300743</v>
      </c>
      <c r="C39866" t="s">
        <v>228880</v>
      </c>
      <c r="E39866" s="1">
        <v>40947</v>
      </c>
      <c r="F39866">
        <v>2000000</v>
      </c>
    </row>
    <row r="39867" spans="1:6" x14ac:dyDescent="0.25">
      <c r="A39867" t="s">
        <v>300741</v>
      </c>
      <c r="B39867" t="s">
        <v>300744</v>
      </c>
      <c r="C39867" t="s">
        <v>228880</v>
      </c>
      <c r="E39867" s="1">
        <v>40641</v>
      </c>
      <c r="F39867">
        <v>2400000</v>
      </c>
    </row>
    <row r="39868" spans="1:6" x14ac:dyDescent="0.25">
      <c r="A39868" t="s">
        <v>300745</v>
      </c>
      <c r="B39868" t="s">
        <v>300746</v>
      </c>
      <c r="C39868" t="s">
        <v>228880</v>
      </c>
      <c r="E39868" t="s">
        <v>7955</v>
      </c>
      <c r="F39868">
        <v>50000</v>
      </c>
    </row>
    <row r="39869" spans="1:6" x14ac:dyDescent="0.25">
      <c r="A39869" t="s">
        <v>300747</v>
      </c>
      <c r="B39869" t="s">
        <v>300748</v>
      </c>
      <c r="C39869" t="s">
        <v>228873</v>
      </c>
      <c r="D39869" t="s">
        <v>229145</v>
      </c>
      <c r="E39869" t="s">
        <v>260342</v>
      </c>
    </row>
    <row r="39870" spans="1:6" x14ac:dyDescent="0.25">
      <c r="A39870" t="s">
        <v>300749</v>
      </c>
      <c r="B39870" t="s">
        <v>300750</v>
      </c>
      <c r="C39870" t="s">
        <v>228873</v>
      </c>
      <c r="D39870" t="s">
        <v>228977</v>
      </c>
      <c r="E39870" t="s">
        <v>300751</v>
      </c>
    </row>
    <row r="39871" spans="1:6" x14ac:dyDescent="0.25">
      <c r="A39871" t="s">
        <v>300752</v>
      </c>
      <c r="B39871" t="s">
        <v>300753</v>
      </c>
      <c r="C39871" t="s">
        <v>228919</v>
      </c>
      <c r="E39871" s="1">
        <v>38718</v>
      </c>
    </row>
    <row r="39872" spans="1:6" x14ac:dyDescent="0.25">
      <c r="A39872" t="s">
        <v>300754</v>
      </c>
      <c r="B39872" t="s">
        <v>300755</v>
      </c>
      <c r="C39872" t="s">
        <v>228873</v>
      </c>
      <c r="D39872" t="s">
        <v>229206</v>
      </c>
      <c r="E39872" s="1">
        <v>40760</v>
      </c>
      <c r="F39872">
        <v>138000000</v>
      </c>
    </row>
    <row r="39873" spans="1:6" x14ac:dyDescent="0.25">
      <c r="A39873" t="s">
        <v>300756</v>
      </c>
      <c r="B39873" t="s">
        <v>300757</v>
      </c>
      <c r="C39873" t="s">
        <v>228927</v>
      </c>
      <c r="E39873" t="s">
        <v>88466</v>
      </c>
      <c r="F39873">
        <v>15000000</v>
      </c>
    </row>
    <row r="39874" spans="1:6" x14ac:dyDescent="0.25">
      <c r="A39874" t="s">
        <v>300754</v>
      </c>
      <c r="B39874" t="s">
        <v>300758</v>
      </c>
      <c r="C39874" t="s">
        <v>228889</v>
      </c>
      <c r="E39874" t="s">
        <v>42905</v>
      </c>
    </row>
    <row r="39875" spans="1:6" x14ac:dyDescent="0.25">
      <c r="A39875" t="s">
        <v>300756</v>
      </c>
      <c r="B39875" t="s">
        <v>300759</v>
      </c>
      <c r="C39875" t="s">
        <v>228873</v>
      </c>
      <c r="D39875" t="s">
        <v>228874</v>
      </c>
      <c r="E39875" t="s">
        <v>114365</v>
      </c>
      <c r="F39875">
        <v>35000000</v>
      </c>
    </row>
    <row r="39876" spans="1:6" x14ac:dyDescent="0.25">
      <c r="A39876" t="s">
        <v>300754</v>
      </c>
      <c r="B39876" t="s">
        <v>300760</v>
      </c>
      <c r="C39876" t="s">
        <v>228873</v>
      </c>
      <c r="D39876" t="s">
        <v>228877</v>
      </c>
      <c r="E39876" s="1">
        <v>39093</v>
      </c>
      <c r="F39876">
        <v>5000000</v>
      </c>
    </row>
    <row r="39877" spans="1:6" x14ac:dyDescent="0.25">
      <c r="A39877" t="s">
        <v>300756</v>
      </c>
      <c r="B39877" t="s">
        <v>300761</v>
      </c>
      <c r="C39877" t="s">
        <v>228873</v>
      </c>
      <c r="D39877" t="s">
        <v>231418</v>
      </c>
      <c r="E39877" t="s">
        <v>121276</v>
      </c>
      <c r="F39877">
        <v>50000000</v>
      </c>
    </row>
    <row r="39878" spans="1:6" x14ac:dyDescent="0.25">
      <c r="A39878" t="s">
        <v>300754</v>
      </c>
      <c r="B39878" t="s">
        <v>300762</v>
      </c>
      <c r="C39878" t="s">
        <v>228873</v>
      </c>
      <c r="D39878" t="s">
        <v>228874</v>
      </c>
      <c r="E39878" s="1">
        <v>40125</v>
      </c>
      <c r="F39878">
        <v>43000000</v>
      </c>
    </row>
    <row r="39879" spans="1:6" x14ac:dyDescent="0.25">
      <c r="A39879" t="s">
        <v>300763</v>
      </c>
      <c r="B39879" t="s">
        <v>300764</v>
      </c>
      <c r="C39879" t="s">
        <v>228873</v>
      </c>
      <c r="D39879" t="s">
        <v>228977</v>
      </c>
      <c r="E39879" t="s">
        <v>163289</v>
      </c>
      <c r="F39879">
        <v>4725236</v>
      </c>
    </row>
    <row r="39880" spans="1:6" x14ac:dyDescent="0.25">
      <c r="A39880" t="s">
        <v>300765</v>
      </c>
      <c r="B39880" t="s">
        <v>300766</v>
      </c>
      <c r="C39880" t="s">
        <v>228880</v>
      </c>
      <c r="E39880" t="s">
        <v>270636</v>
      </c>
      <c r="F39880">
        <v>300000</v>
      </c>
    </row>
    <row r="39881" spans="1:6" x14ac:dyDescent="0.25">
      <c r="A39881" t="s">
        <v>300767</v>
      </c>
      <c r="B39881" t="s">
        <v>300768</v>
      </c>
      <c r="C39881" t="s">
        <v>228880</v>
      </c>
      <c r="E39881" s="1">
        <v>38718</v>
      </c>
      <c r="F39881">
        <v>70782</v>
      </c>
    </row>
    <row r="39882" spans="1:6" x14ac:dyDescent="0.25">
      <c r="A39882" t="s">
        <v>300769</v>
      </c>
      <c r="B39882" t="s">
        <v>300770</v>
      </c>
      <c r="C39882" t="s">
        <v>228873</v>
      </c>
      <c r="D39882" t="s">
        <v>228877</v>
      </c>
      <c r="E39882" s="1">
        <v>39088</v>
      </c>
      <c r="F39882">
        <v>839750</v>
      </c>
    </row>
    <row r="39883" spans="1:6" x14ac:dyDescent="0.25">
      <c r="A39883" t="s">
        <v>300767</v>
      </c>
      <c r="B39883" t="s">
        <v>300771</v>
      </c>
      <c r="C39883" t="s">
        <v>228943</v>
      </c>
      <c r="E39883" t="s">
        <v>173259</v>
      </c>
      <c r="F39883">
        <v>1041180</v>
      </c>
    </row>
    <row r="39884" spans="1:6" x14ac:dyDescent="0.25">
      <c r="A39884" t="s">
        <v>300772</v>
      </c>
      <c r="B39884" t="s">
        <v>300773</v>
      </c>
      <c r="C39884" t="s">
        <v>228880</v>
      </c>
      <c r="E39884" t="s">
        <v>199512</v>
      </c>
    </row>
    <row r="39885" spans="1:6" x14ac:dyDescent="0.25">
      <c r="A39885" t="s">
        <v>300774</v>
      </c>
      <c r="B39885" t="s">
        <v>300775</v>
      </c>
      <c r="C39885" t="s">
        <v>228880</v>
      </c>
      <c r="E39885" s="1">
        <v>39815</v>
      </c>
      <c r="F39885">
        <v>300000</v>
      </c>
    </row>
    <row r="39886" spans="1:6" x14ac:dyDescent="0.25">
      <c r="A39886" t="s">
        <v>300776</v>
      </c>
      <c r="B39886" t="s">
        <v>300777</v>
      </c>
      <c r="C39886" t="s">
        <v>228880</v>
      </c>
      <c r="E39886" s="1">
        <v>41954</v>
      </c>
      <c r="F39886">
        <v>1500000</v>
      </c>
    </row>
    <row r="39887" spans="1:6" x14ac:dyDescent="0.25">
      <c r="A39887" t="s">
        <v>300778</v>
      </c>
      <c r="B39887" t="s">
        <v>300779</v>
      </c>
      <c r="C39887" t="s">
        <v>228880</v>
      </c>
      <c r="E39887" s="1">
        <v>42072</v>
      </c>
      <c r="F39887">
        <v>450000</v>
      </c>
    </row>
    <row r="39888" spans="1:6" x14ac:dyDescent="0.25">
      <c r="A39888" t="s">
        <v>300780</v>
      </c>
      <c r="B39888" t="s">
        <v>300781</v>
      </c>
      <c r="C39888" t="s">
        <v>228916</v>
      </c>
      <c r="E39888" s="1">
        <v>40551</v>
      </c>
    </row>
    <row r="39889" spans="1:6" x14ac:dyDescent="0.25">
      <c r="A39889" t="s">
        <v>300782</v>
      </c>
      <c r="B39889" t="s">
        <v>300783</v>
      </c>
      <c r="C39889" t="s">
        <v>228880</v>
      </c>
      <c r="E39889" s="1">
        <v>41579</v>
      </c>
      <c r="F39889">
        <v>520000</v>
      </c>
    </row>
    <row r="39890" spans="1:6" x14ac:dyDescent="0.25">
      <c r="A39890" t="s">
        <v>300780</v>
      </c>
      <c r="B39890" t="s">
        <v>300784</v>
      </c>
      <c r="C39890" t="s">
        <v>228873</v>
      </c>
      <c r="E39890" t="s">
        <v>41729</v>
      </c>
      <c r="F39890">
        <v>700000</v>
      </c>
    </row>
    <row r="39891" spans="1:6" x14ac:dyDescent="0.25">
      <c r="A39891" t="s">
        <v>300782</v>
      </c>
      <c r="B39891" t="s">
        <v>300785</v>
      </c>
      <c r="C39891" t="s">
        <v>228873</v>
      </c>
      <c r="E39891" t="s">
        <v>36545</v>
      </c>
      <c r="F39891">
        <v>500000</v>
      </c>
    </row>
    <row r="39892" spans="1:6" x14ac:dyDescent="0.25">
      <c r="A39892" t="s">
        <v>300786</v>
      </c>
      <c r="B39892" t="s">
        <v>300787</v>
      </c>
      <c r="C39892" t="s">
        <v>228927</v>
      </c>
      <c r="E39892" t="s">
        <v>79333</v>
      </c>
      <c r="F39892">
        <v>30000</v>
      </c>
    </row>
    <row r="39893" spans="1:6" x14ac:dyDescent="0.25">
      <c r="A39893" t="s">
        <v>300788</v>
      </c>
      <c r="B39893" t="s">
        <v>300789</v>
      </c>
      <c r="C39893" t="s">
        <v>228880</v>
      </c>
      <c r="E39893" s="1">
        <v>42131</v>
      </c>
    </row>
    <row r="39894" spans="1:6" x14ac:dyDescent="0.25">
      <c r="A39894" t="s">
        <v>300790</v>
      </c>
      <c r="B39894" t="s">
        <v>300791</v>
      </c>
      <c r="C39894" t="s">
        <v>229045</v>
      </c>
      <c r="E39894" t="s">
        <v>6698</v>
      </c>
      <c r="F39894">
        <v>1500000</v>
      </c>
    </row>
    <row r="39895" spans="1:6" x14ac:dyDescent="0.25">
      <c r="A39895" t="s">
        <v>300792</v>
      </c>
      <c r="B39895" t="s">
        <v>300793</v>
      </c>
      <c r="C39895" t="s">
        <v>228873</v>
      </c>
      <c r="D39895" t="s">
        <v>228874</v>
      </c>
      <c r="E39895" s="1">
        <v>42339</v>
      </c>
      <c r="F39895">
        <v>20000000</v>
      </c>
    </row>
    <row r="39896" spans="1:6" x14ac:dyDescent="0.25">
      <c r="A39896" t="s">
        <v>300794</v>
      </c>
      <c r="B39896" t="s">
        <v>300795</v>
      </c>
      <c r="C39896" t="s">
        <v>228873</v>
      </c>
      <c r="D39896" t="s">
        <v>228877</v>
      </c>
      <c r="E39896" t="s">
        <v>63588</v>
      </c>
      <c r="F39896">
        <v>6500000</v>
      </c>
    </row>
    <row r="39897" spans="1:6" x14ac:dyDescent="0.25">
      <c r="A39897" t="s">
        <v>300796</v>
      </c>
      <c r="B39897" t="s">
        <v>300797</v>
      </c>
      <c r="C39897" t="s">
        <v>228880</v>
      </c>
      <c r="E39897" s="1">
        <v>40548</v>
      </c>
    </row>
    <row r="39898" spans="1:6" x14ac:dyDescent="0.25">
      <c r="A39898" t="s">
        <v>300794</v>
      </c>
      <c r="B39898" t="s">
        <v>300798</v>
      </c>
      <c r="C39898" t="s">
        <v>228873</v>
      </c>
      <c r="D39898" t="s">
        <v>228874</v>
      </c>
      <c r="E39898" t="s">
        <v>86980</v>
      </c>
      <c r="F39898">
        <v>20000000</v>
      </c>
    </row>
    <row r="39899" spans="1:6" x14ac:dyDescent="0.25">
      <c r="A39899" t="s">
        <v>300796</v>
      </c>
      <c r="B39899" t="s">
        <v>300799</v>
      </c>
      <c r="C39899" t="s">
        <v>228880</v>
      </c>
      <c r="E39899" s="1">
        <v>40553</v>
      </c>
      <c r="F39899">
        <v>1700000</v>
      </c>
    </row>
    <row r="39900" spans="1:6" x14ac:dyDescent="0.25">
      <c r="A39900" t="s">
        <v>300794</v>
      </c>
      <c r="B39900" t="s">
        <v>300800</v>
      </c>
      <c r="C39900" t="s">
        <v>228880</v>
      </c>
      <c r="E39900" s="1">
        <v>40546</v>
      </c>
    </row>
    <row r="39901" spans="1:6" x14ac:dyDescent="0.25">
      <c r="A39901" t="s">
        <v>300801</v>
      </c>
      <c r="B39901" t="s">
        <v>300802</v>
      </c>
      <c r="C39901" t="s">
        <v>228873</v>
      </c>
      <c r="D39901" t="s">
        <v>229145</v>
      </c>
      <c r="E39901" t="s">
        <v>71628</v>
      </c>
      <c r="F39901">
        <v>6300000</v>
      </c>
    </row>
    <row r="39902" spans="1:6" x14ac:dyDescent="0.25">
      <c r="A39902" t="s">
        <v>300803</v>
      </c>
      <c r="B39902" t="s">
        <v>300804</v>
      </c>
      <c r="C39902" t="s">
        <v>228873</v>
      </c>
      <c r="E39902" t="s">
        <v>30355</v>
      </c>
      <c r="F39902">
        <v>5400000</v>
      </c>
    </row>
    <row r="39903" spans="1:6" x14ac:dyDescent="0.25">
      <c r="A39903" t="s">
        <v>300805</v>
      </c>
      <c r="B39903" t="s">
        <v>300806</v>
      </c>
      <c r="C39903" t="s">
        <v>228873</v>
      </c>
      <c r="E39903" s="1">
        <v>42319</v>
      </c>
    </row>
    <row r="39904" spans="1:6" x14ac:dyDescent="0.25">
      <c r="A39904" t="s">
        <v>300807</v>
      </c>
      <c r="B39904" t="s">
        <v>300808</v>
      </c>
      <c r="C39904" t="s">
        <v>228873</v>
      </c>
      <c r="E39904" t="s">
        <v>39281</v>
      </c>
      <c r="F39904">
        <v>600000</v>
      </c>
    </row>
    <row r="39905" spans="1:6" x14ac:dyDescent="0.25">
      <c r="A39905" t="s">
        <v>300809</v>
      </c>
      <c r="B39905" t="s">
        <v>300810</v>
      </c>
      <c r="C39905" t="s">
        <v>228873</v>
      </c>
      <c r="D39905" t="s">
        <v>228877</v>
      </c>
      <c r="E39905" s="1">
        <v>40826</v>
      </c>
      <c r="F39905">
        <v>1700000</v>
      </c>
    </row>
    <row r="39906" spans="1:6" x14ac:dyDescent="0.25">
      <c r="A39906" t="s">
        <v>300811</v>
      </c>
      <c r="B39906" t="s">
        <v>300812</v>
      </c>
      <c r="C39906" t="s">
        <v>228873</v>
      </c>
      <c r="E39906" t="s">
        <v>232051</v>
      </c>
      <c r="F39906">
        <v>2000000</v>
      </c>
    </row>
    <row r="39907" spans="1:6" x14ac:dyDescent="0.25">
      <c r="A39907" t="s">
        <v>300813</v>
      </c>
      <c r="B39907" t="s">
        <v>300814</v>
      </c>
      <c r="C39907" t="s">
        <v>228943</v>
      </c>
      <c r="E39907" t="s">
        <v>47350</v>
      </c>
      <c r="F39907">
        <v>28000</v>
      </c>
    </row>
    <row r="39908" spans="1:6" x14ac:dyDescent="0.25">
      <c r="A39908" t="s">
        <v>300815</v>
      </c>
      <c r="B39908" t="s">
        <v>300816</v>
      </c>
      <c r="C39908" t="s">
        <v>228880</v>
      </c>
      <c r="E39908" t="s">
        <v>35411</v>
      </c>
      <c r="F39908">
        <v>1500000</v>
      </c>
    </row>
    <row r="39909" spans="1:6" x14ac:dyDescent="0.25">
      <c r="A39909" t="s">
        <v>300817</v>
      </c>
      <c r="B39909" t="s">
        <v>300818</v>
      </c>
      <c r="C39909" t="s">
        <v>229045</v>
      </c>
      <c r="E39909" s="1">
        <v>40546</v>
      </c>
      <c r="F39909">
        <v>124083</v>
      </c>
    </row>
    <row r="39910" spans="1:6" x14ac:dyDescent="0.25">
      <c r="A39910" t="s">
        <v>300815</v>
      </c>
      <c r="B39910" t="s">
        <v>300819</v>
      </c>
      <c r="C39910" t="s">
        <v>228943</v>
      </c>
      <c r="E39910" t="s">
        <v>33796</v>
      </c>
      <c r="F39910">
        <v>70000</v>
      </c>
    </row>
    <row r="39911" spans="1:6" x14ac:dyDescent="0.25">
      <c r="A39911" t="s">
        <v>300817</v>
      </c>
      <c r="B39911" t="s">
        <v>300820</v>
      </c>
      <c r="C39911" t="s">
        <v>229045</v>
      </c>
      <c r="E39911" s="1">
        <v>40546</v>
      </c>
      <c r="F39911">
        <v>130000</v>
      </c>
    </row>
    <row r="39912" spans="1:6" x14ac:dyDescent="0.25">
      <c r="A39912" t="s">
        <v>300815</v>
      </c>
      <c r="B39912" t="s">
        <v>300821</v>
      </c>
      <c r="C39912" t="s">
        <v>228943</v>
      </c>
      <c r="E39912" s="1">
        <v>40555</v>
      </c>
      <c r="F39912">
        <v>130000</v>
      </c>
    </row>
    <row r="39913" spans="1:6" x14ac:dyDescent="0.25">
      <c r="A39913" t="s">
        <v>300817</v>
      </c>
      <c r="B39913" t="s">
        <v>300822</v>
      </c>
      <c r="C39913" t="s">
        <v>228873</v>
      </c>
      <c r="D39913" t="s">
        <v>228877</v>
      </c>
      <c r="E39913" t="s">
        <v>235908</v>
      </c>
    </row>
    <row r="39914" spans="1:6" x14ac:dyDescent="0.25">
      <c r="A39914" t="s">
        <v>300823</v>
      </c>
      <c r="B39914" t="s">
        <v>300824</v>
      </c>
      <c r="C39914" t="s">
        <v>228919</v>
      </c>
      <c r="E39914" t="s">
        <v>71274</v>
      </c>
      <c r="F39914">
        <v>18000000</v>
      </c>
    </row>
    <row r="39915" spans="1:6" x14ac:dyDescent="0.25">
      <c r="A39915" t="s">
        <v>300825</v>
      </c>
      <c r="B39915" t="s">
        <v>300826</v>
      </c>
      <c r="C39915" t="s">
        <v>228880</v>
      </c>
      <c r="E39915" s="1">
        <v>39083</v>
      </c>
      <c r="F39915">
        <v>600000</v>
      </c>
    </row>
    <row r="39916" spans="1:6" x14ac:dyDescent="0.25">
      <c r="A39916" t="s">
        <v>300827</v>
      </c>
      <c r="B39916" t="s">
        <v>300828</v>
      </c>
      <c r="C39916" t="s">
        <v>228873</v>
      </c>
      <c r="D39916" t="s">
        <v>228877</v>
      </c>
      <c r="E39916" t="s">
        <v>5169</v>
      </c>
      <c r="F39916">
        <v>9000000</v>
      </c>
    </row>
    <row r="39917" spans="1:6" x14ac:dyDescent="0.25">
      <c r="A39917" t="s">
        <v>300829</v>
      </c>
      <c r="B39917" t="s">
        <v>300830</v>
      </c>
      <c r="C39917" t="s">
        <v>228880</v>
      </c>
      <c r="E39917" t="s">
        <v>15882</v>
      </c>
      <c r="F39917">
        <v>120000</v>
      </c>
    </row>
    <row r="39918" spans="1:6" x14ac:dyDescent="0.25">
      <c r="A39918" t="s">
        <v>300827</v>
      </c>
      <c r="B39918" t="s">
        <v>300831</v>
      </c>
      <c r="C39918" t="s">
        <v>228873</v>
      </c>
      <c r="D39918" t="s">
        <v>228874</v>
      </c>
      <c r="E39918" t="s">
        <v>229067</v>
      </c>
      <c r="F39918">
        <v>45000000</v>
      </c>
    </row>
    <row r="39919" spans="1:6" x14ac:dyDescent="0.25">
      <c r="A39919" t="s">
        <v>300832</v>
      </c>
      <c r="B39919" t="s">
        <v>300833</v>
      </c>
      <c r="C39919" t="s">
        <v>228916</v>
      </c>
      <c r="E39919" t="s">
        <v>92529</v>
      </c>
      <c r="F39919">
        <v>1000000</v>
      </c>
    </row>
    <row r="39920" spans="1:6" x14ac:dyDescent="0.25">
      <c r="A39920" t="s">
        <v>300834</v>
      </c>
      <c r="B39920" t="s">
        <v>300835</v>
      </c>
      <c r="C39920" t="s">
        <v>228873</v>
      </c>
      <c r="D39920" t="s">
        <v>228877</v>
      </c>
      <c r="E39920" t="s">
        <v>167558</v>
      </c>
      <c r="F39920">
        <v>1000000</v>
      </c>
    </row>
    <row r="39921" spans="1:6" x14ac:dyDescent="0.25">
      <c r="A39921" t="s">
        <v>300836</v>
      </c>
      <c r="B39921" t="s">
        <v>300837</v>
      </c>
      <c r="C39921" t="s">
        <v>228880</v>
      </c>
      <c r="E39921" t="s">
        <v>22853</v>
      </c>
    </row>
    <row r="39922" spans="1:6" x14ac:dyDescent="0.25">
      <c r="A39922" t="s">
        <v>300838</v>
      </c>
      <c r="B39922" t="s">
        <v>300839</v>
      </c>
      <c r="C39922" t="s">
        <v>228873</v>
      </c>
      <c r="E39922" t="s">
        <v>132042</v>
      </c>
      <c r="F39922">
        <v>2000000</v>
      </c>
    </row>
    <row r="39923" spans="1:6" x14ac:dyDescent="0.25">
      <c r="A39923" t="s">
        <v>300840</v>
      </c>
      <c r="B39923" t="s">
        <v>300841</v>
      </c>
      <c r="C39923" t="s">
        <v>228880</v>
      </c>
      <c r="E39923" t="s">
        <v>52150</v>
      </c>
      <c r="F39923">
        <v>400000</v>
      </c>
    </row>
    <row r="39924" spans="1:6" x14ac:dyDescent="0.25">
      <c r="A39924" t="s">
        <v>300842</v>
      </c>
      <c r="B39924" t="s">
        <v>300843</v>
      </c>
      <c r="C39924" t="s">
        <v>228880</v>
      </c>
      <c r="E39924" s="1">
        <v>40553</v>
      </c>
      <c r="F39924">
        <v>1300000</v>
      </c>
    </row>
    <row r="39925" spans="1:6" x14ac:dyDescent="0.25">
      <c r="A39925" t="s">
        <v>300840</v>
      </c>
      <c r="B39925" t="s">
        <v>300844</v>
      </c>
      <c r="C39925" t="s">
        <v>228880</v>
      </c>
      <c r="E39925" s="1">
        <v>40183</v>
      </c>
      <c r="F39925">
        <v>14000</v>
      </c>
    </row>
    <row r="39926" spans="1:6" x14ac:dyDescent="0.25">
      <c r="A39926" t="s">
        <v>300842</v>
      </c>
      <c r="B39926" t="s">
        <v>300845</v>
      </c>
      <c r="C39926" t="s">
        <v>228889</v>
      </c>
      <c r="E39926" t="s">
        <v>38919</v>
      </c>
    </row>
    <row r="39927" spans="1:6" x14ac:dyDescent="0.25">
      <c r="A39927" t="s">
        <v>300840</v>
      </c>
      <c r="B39927" t="s">
        <v>300846</v>
      </c>
      <c r="C39927" t="s">
        <v>228916</v>
      </c>
      <c r="E39927" t="s">
        <v>14289</v>
      </c>
    </row>
    <row r="39928" spans="1:6" x14ac:dyDescent="0.25">
      <c r="A39928" t="s">
        <v>300847</v>
      </c>
      <c r="B39928" t="s">
        <v>300848</v>
      </c>
      <c r="C39928" t="s">
        <v>228873</v>
      </c>
      <c r="E39928" s="1">
        <v>40239</v>
      </c>
      <c r="F39928">
        <v>2915018</v>
      </c>
    </row>
    <row r="39929" spans="1:6" x14ac:dyDescent="0.25">
      <c r="A39929" t="s">
        <v>300849</v>
      </c>
      <c r="B39929" t="s">
        <v>300850</v>
      </c>
      <c r="C39929" t="s">
        <v>228873</v>
      </c>
      <c r="D39929" t="s">
        <v>228877</v>
      </c>
      <c r="E39929" t="s">
        <v>229067</v>
      </c>
      <c r="F39929">
        <v>82100000</v>
      </c>
    </row>
    <row r="39930" spans="1:6" x14ac:dyDescent="0.25">
      <c r="A39930" t="s">
        <v>300851</v>
      </c>
      <c r="B39930" t="s">
        <v>300852</v>
      </c>
      <c r="C39930" t="s">
        <v>228873</v>
      </c>
      <c r="D39930" t="s">
        <v>228874</v>
      </c>
      <c r="E39930" t="s">
        <v>8389</v>
      </c>
      <c r="F39930">
        <v>21549998</v>
      </c>
    </row>
    <row r="39931" spans="1:6" x14ac:dyDescent="0.25">
      <c r="A39931" t="s">
        <v>300853</v>
      </c>
      <c r="B39931" t="s">
        <v>300854</v>
      </c>
      <c r="C39931" t="s">
        <v>228873</v>
      </c>
      <c r="D39931" t="s">
        <v>228877</v>
      </c>
      <c r="E39931" t="s">
        <v>18545</v>
      </c>
      <c r="F39931">
        <v>2400000</v>
      </c>
    </row>
    <row r="39932" spans="1:6" x14ac:dyDescent="0.25">
      <c r="A39932" t="s">
        <v>300855</v>
      </c>
      <c r="B39932" t="s">
        <v>300856</v>
      </c>
      <c r="C39932" t="s">
        <v>228880</v>
      </c>
      <c r="E39932" s="1">
        <v>41068</v>
      </c>
      <c r="F39932">
        <v>300000</v>
      </c>
    </row>
    <row r="39933" spans="1:6" x14ac:dyDescent="0.25">
      <c r="A39933" t="s">
        <v>300857</v>
      </c>
      <c r="B39933" t="s">
        <v>300858</v>
      </c>
      <c r="C39933" t="s">
        <v>228943</v>
      </c>
      <c r="E39933" t="s">
        <v>62834</v>
      </c>
      <c r="F39933">
        <v>271951</v>
      </c>
    </row>
    <row r="39934" spans="1:6" x14ac:dyDescent="0.25">
      <c r="A39934" t="s">
        <v>300859</v>
      </c>
      <c r="B39934" t="s">
        <v>300860</v>
      </c>
      <c r="C39934" t="s">
        <v>228873</v>
      </c>
      <c r="E39934" t="s">
        <v>263197</v>
      </c>
      <c r="F39934">
        <v>453658</v>
      </c>
    </row>
    <row r="39935" spans="1:6" x14ac:dyDescent="0.25">
      <c r="A39935" t="s">
        <v>300861</v>
      </c>
      <c r="B39935" t="s">
        <v>300862</v>
      </c>
      <c r="C39935" t="s">
        <v>229779</v>
      </c>
      <c r="E39935" s="1">
        <v>41947</v>
      </c>
      <c r="F39935">
        <v>14000</v>
      </c>
    </row>
    <row r="39936" spans="1:6" x14ac:dyDescent="0.25">
      <c r="A39936" t="s">
        <v>300863</v>
      </c>
      <c r="B39936" t="s">
        <v>300864</v>
      </c>
      <c r="C39936" t="s">
        <v>228873</v>
      </c>
      <c r="D39936" t="s">
        <v>228877</v>
      </c>
      <c r="E39936" s="1">
        <v>41284</v>
      </c>
      <c r="F39936">
        <v>4500000</v>
      </c>
    </row>
    <row r="39937" spans="1:6" x14ac:dyDescent="0.25">
      <c r="A39937" t="s">
        <v>300865</v>
      </c>
      <c r="B39937" t="s">
        <v>300866</v>
      </c>
      <c r="C39937" t="s">
        <v>228880</v>
      </c>
      <c r="E39937" s="1">
        <v>39703</v>
      </c>
      <c r="F39937">
        <v>2000000</v>
      </c>
    </row>
    <row r="39938" spans="1:6" x14ac:dyDescent="0.25">
      <c r="A39938" t="s">
        <v>300867</v>
      </c>
      <c r="B39938" t="s">
        <v>300868</v>
      </c>
      <c r="C39938" t="s">
        <v>228873</v>
      </c>
      <c r="E39938" s="1">
        <v>42072</v>
      </c>
    </row>
    <row r="39939" spans="1:6" x14ac:dyDescent="0.25">
      <c r="A39939" t="s">
        <v>300869</v>
      </c>
      <c r="B39939" t="s">
        <v>300870</v>
      </c>
      <c r="C39939" t="s">
        <v>228873</v>
      </c>
      <c r="E39939" t="s">
        <v>229064</v>
      </c>
    </row>
    <row r="39940" spans="1:6" x14ac:dyDescent="0.25">
      <c r="A39940" t="s">
        <v>300871</v>
      </c>
      <c r="B39940" t="s">
        <v>300872</v>
      </c>
      <c r="C39940" t="s">
        <v>228880</v>
      </c>
      <c r="E39940" t="s">
        <v>25492</v>
      </c>
      <c r="F39940">
        <v>1370776</v>
      </c>
    </row>
    <row r="39941" spans="1:6" x14ac:dyDescent="0.25">
      <c r="A39941" t="s">
        <v>300873</v>
      </c>
      <c r="B39941" t="s">
        <v>300874</v>
      </c>
      <c r="C39941" t="s">
        <v>228873</v>
      </c>
      <c r="D39941" t="s">
        <v>228874</v>
      </c>
      <c r="E39941" t="s">
        <v>238935</v>
      </c>
      <c r="F39941">
        <v>4000000</v>
      </c>
    </row>
    <row r="39942" spans="1:6" x14ac:dyDescent="0.25">
      <c r="A39942" t="s">
        <v>300875</v>
      </c>
      <c r="B39942" t="s">
        <v>300876</v>
      </c>
      <c r="C39942" t="s">
        <v>228889</v>
      </c>
      <c r="E39942" s="1">
        <v>41279</v>
      </c>
    </row>
    <row r="39943" spans="1:6" x14ac:dyDescent="0.25">
      <c r="A39943" t="s">
        <v>300877</v>
      </c>
      <c r="B39943" t="s">
        <v>300878</v>
      </c>
      <c r="C39943" t="s">
        <v>228873</v>
      </c>
      <c r="D39943" t="s">
        <v>228877</v>
      </c>
      <c r="E39943" t="s">
        <v>147797</v>
      </c>
    </row>
    <row r="39944" spans="1:6" x14ac:dyDescent="0.25">
      <c r="A39944" t="s">
        <v>300879</v>
      </c>
      <c r="B39944" t="s">
        <v>300880</v>
      </c>
      <c r="C39944" t="s">
        <v>228880</v>
      </c>
      <c r="E39944" t="s">
        <v>103958</v>
      </c>
      <c r="F39944">
        <v>1000000</v>
      </c>
    </row>
    <row r="39945" spans="1:6" x14ac:dyDescent="0.25">
      <c r="A39945" t="s">
        <v>300881</v>
      </c>
      <c r="B39945" t="s">
        <v>300882</v>
      </c>
      <c r="C39945" t="s">
        <v>228880</v>
      </c>
      <c r="E39945" s="1">
        <v>41122</v>
      </c>
    </row>
    <row r="39946" spans="1:6" x14ac:dyDescent="0.25">
      <c r="A39946" t="s">
        <v>300883</v>
      </c>
      <c r="B39946" t="s">
        <v>300884</v>
      </c>
      <c r="C39946" t="s">
        <v>228880</v>
      </c>
      <c r="E39946" t="s">
        <v>5700</v>
      </c>
      <c r="F39946">
        <v>40000</v>
      </c>
    </row>
    <row r="39947" spans="1:6" x14ac:dyDescent="0.25">
      <c r="A39947" t="s">
        <v>300885</v>
      </c>
      <c r="B39947" t="s">
        <v>300886</v>
      </c>
      <c r="C39947" t="s">
        <v>228909</v>
      </c>
      <c r="E39947" t="s">
        <v>164054</v>
      </c>
    </row>
    <row r="39948" spans="1:6" x14ac:dyDescent="0.25">
      <c r="A39948" t="s">
        <v>300887</v>
      </c>
      <c r="B39948" t="s">
        <v>300888</v>
      </c>
      <c r="C39948" t="s">
        <v>228880</v>
      </c>
      <c r="E39948" t="s">
        <v>23145</v>
      </c>
      <c r="F39948">
        <v>156000</v>
      </c>
    </row>
    <row r="39949" spans="1:6" x14ac:dyDescent="0.25">
      <c r="A39949" t="s">
        <v>300889</v>
      </c>
      <c r="B39949" t="s">
        <v>300890</v>
      </c>
      <c r="C39949" t="s">
        <v>228873</v>
      </c>
      <c r="D39949" t="s">
        <v>228874</v>
      </c>
      <c r="E39949" t="s">
        <v>118371</v>
      </c>
      <c r="F39949">
        <v>50000000</v>
      </c>
    </row>
    <row r="39950" spans="1:6" x14ac:dyDescent="0.25">
      <c r="A39950" t="s">
        <v>300891</v>
      </c>
      <c r="B39950" t="s">
        <v>300892</v>
      </c>
      <c r="C39950" t="s">
        <v>228873</v>
      </c>
      <c r="D39950" t="s">
        <v>228877</v>
      </c>
      <c r="E39950" t="s">
        <v>26007</v>
      </c>
      <c r="F39950">
        <v>15000000</v>
      </c>
    </row>
    <row r="39951" spans="1:6" x14ac:dyDescent="0.25">
      <c r="A39951" t="s">
        <v>300893</v>
      </c>
      <c r="B39951" t="s">
        <v>300894</v>
      </c>
      <c r="C39951" t="s">
        <v>228873</v>
      </c>
      <c r="E39951" s="1">
        <v>42044</v>
      </c>
    </row>
    <row r="39952" spans="1:6" x14ac:dyDescent="0.25">
      <c r="A39952" t="s">
        <v>300895</v>
      </c>
      <c r="B39952" t="s">
        <v>300896</v>
      </c>
      <c r="C39952" t="s">
        <v>229779</v>
      </c>
      <c r="E39952" s="1">
        <v>41736</v>
      </c>
      <c r="F39952">
        <v>1400000</v>
      </c>
    </row>
    <row r="39953" spans="1:6" x14ac:dyDescent="0.25">
      <c r="A39953" t="s">
        <v>300897</v>
      </c>
      <c r="B39953" t="s">
        <v>300898</v>
      </c>
      <c r="C39953" t="s">
        <v>228880</v>
      </c>
      <c r="E39953" s="1">
        <v>40179</v>
      </c>
    </row>
    <row r="39954" spans="1:6" x14ac:dyDescent="0.25">
      <c r="A39954" t="s">
        <v>300899</v>
      </c>
      <c r="B39954" t="s">
        <v>300900</v>
      </c>
      <c r="C39954" t="s">
        <v>228880</v>
      </c>
      <c r="E39954" t="s">
        <v>43658</v>
      </c>
    </row>
    <row r="39955" spans="1:6" x14ac:dyDescent="0.25">
      <c r="A39955" t="s">
        <v>300901</v>
      </c>
      <c r="B39955" t="s">
        <v>300902</v>
      </c>
      <c r="C39955" t="s">
        <v>228880</v>
      </c>
      <c r="E39955" s="1">
        <v>40550</v>
      </c>
      <c r="F39955">
        <v>2454</v>
      </c>
    </row>
    <row r="39956" spans="1:6" x14ac:dyDescent="0.25">
      <c r="A39956" t="s">
        <v>300903</v>
      </c>
      <c r="B39956" t="s">
        <v>300904</v>
      </c>
      <c r="C39956" t="s">
        <v>229045</v>
      </c>
      <c r="E39956" s="1">
        <v>41710</v>
      </c>
      <c r="F39956">
        <v>235000</v>
      </c>
    </row>
    <row r="39957" spans="1:6" x14ac:dyDescent="0.25">
      <c r="A39957" t="s">
        <v>300905</v>
      </c>
      <c r="B39957" t="s">
        <v>300906</v>
      </c>
      <c r="C39957" t="s">
        <v>229045</v>
      </c>
      <c r="E39957" s="1">
        <v>41275</v>
      </c>
    </row>
    <row r="39958" spans="1:6" x14ac:dyDescent="0.25">
      <c r="A39958" t="s">
        <v>300907</v>
      </c>
      <c r="B39958" t="s">
        <v>300908</v>
      </c>
      <c r="C39958" t="s">
        <v>228873</v>
      </c>
      <c r="D39958" t="s">
        <v>228877</v>
      </c>
      <c r="E39958" s="1">
        <v>39938</v>
      </c>
      <c r="F39958">
        <v>6750000</v>
      </c>
    </row>
    <row r="39959" spans="1:6" x14ac:dyDescent="0.25">
      <c r="A39959" t="s">
        <v>300909</v>
      </c>
      <c r="B39959" t="s">
        <v>300910</v>
      </c>
      <c r="C39959" t="s">
        <v>228873</v>
      </c>
      <c r="E39959" t="s">
        <v>41364</v>
      </c>
      <c r="F39959">
        <v>4000000</v>
      </c>
    </row>
    <row r="39960" spans="1:6" x14ac:dyDescent="0.25">
      <c r="A39960" t="s">
        <v>300911</v>
      </c>
      <c r="B39960" t="s">
        <v>300912</v>
      </c>
      <c r="C39960" t="s">
        <v>228880</v>
      </c>
      <c r="E39960" s="1">
        <v>39203</v>
      </c>
    </row>
    <row r="39961" spans="1:6" x14ac:dyDescent="0.25">
      <c r="A39961" t="s">
        <v>300913</v>
      </c>
      <c r="B39961" t="s">
        <v>300914</v>
      </c>
      <c r="C39961" t="s">
        <v>228943</v>
      </c>
      <c r="E39961" s="1">
        <v>41286</v>
      </c>
      <c r="F39961">
        <v>491803</v>
      </c>
    </row>
    <row r="39962" spans="1:6" x14ac:dyDescent="0.25">
      <c r="A39962" t="s">
        <v>300915</v>
      </c>
      <c r="B39962" t="s">
        <v>300916</v>
      </c>
      <c r="C39962" t="s">
        <v>228873</v>
      </c>
      <c r="D39962" t="s">
        <v>228874</v>
      </c>
      <c r="E39962" t="s">
        <v>69482</v>
      </c>
      <c r="F39962">
        <v>250000000</v>
      </c>
    </row>
    <row r="39963" spans="1:6" x14ac:dyDescent="0.25">
      <c r="A39963" t="s">
        <v>300917</v>
      </c>
      <c r="B39963" t="s">
        <v>300918</v>
      </c>
      <c r="C39963" t="s">
        <v>228873</v>
      </c>
      <c r="D39963" t="s">
        <v>228877</v>
      </c>
      <c r="E39963" s="1">
        <v>41159</v>
      </c>
      <c r="F39963">
        <v>100000000</v>
      </c>
    </row>
    <row r="39964" spans="1:6" x14ac:dyDescent="0.25">
      <c r="A39964" t="s">
        <v>300919</v>
      </c>
      <c r="B39964" t="s">
        <v>300920</v>
      </c>
      <c r="C39964" t="s">
        <v>228880</v>
      </c>
      <c r="E39964" s="1">
        <v>42223</v>
      </c>
      <c r="F39964">
        <v>1500000</v>
      </c>
    </row>
    <row r="39965" spans="1:6" x14ac:dyDescent="0.25">
      <c r="A39965" t="s">
        <v>300921</v>
      </c>
      <c r="B39965" t="s">
        <v>300922</v>
      </c>
      <c r="C39965" t="s">
        <v>228873</v>
      </c>
      <c r="D39965" t="s">
        <v>228877</v>
      </c>
      <c r="E39965" t="s">
        <v>233790</v>
      </c>
      <c r="F39965">
        <v>4000000</v>
      </c>
    </row>
    <row r="39966" spans="1:6" x14ac:dyDescent="0.25">
      <c r="A39966" t="s">
        <v>300919</v>
      </c>
      <c r="B39966" t="s">
        <v>300923</v>
      </c>
      <c r="C39966" t="s">
        <v>228880</v>
      </c>
      <c r="E39966" s="1">
        <v>41651</v>
      </c>
      <c r="F39966">
        <v>120000</v>
      </c>
    </row>
    <row r="39967" spans="1:6" x14ac:dyDescent="0.25">
      <c r="A39967" t="s">
        <v>300924</v>
      </c>
      <c r="B39967" t="s">
        <v>300925</v>
      </c>
      <c r="C39967" t="s">
        <v>228880</v>
      </c>
      <c r="E39967" t="s">
        <v>1019</v>
      </c>
      <c r="F39967">
        <v>800000</v>
      </c>
    </row>
    <row r="39968" spans="1:6" x14ac:dyDescent="0.25">
      <c r="A39968" t="s">
        <v>300926</v>
      </c>
      <c r="B39968" t="s">
        <v>300927</v>
      </c>
      <c r="C39968" t="s">
        <v>228873</v>
      </c>
      <c r="E39968" s="1">
        <v>42221</v>
      </c>
      <c r="F39968">
        <v>1500000</v>
      </c>
    </row>
    <row r="39969" spans="1:6" x14ac:dyDescent="0.25">
      <c r="A39969" t="s">
        <v>300928</v>
      </c>
      <c r="B39969" t="s">
        <v>300929</v>
      </c>
      <c r="C39969" t="s">
        <v>228873</v>
      </c>
      <c r="D39969" t="s">
        <v>228877</v>
      </c>
      <c r="E39969" s="1">
        <v>41000</v>
      </c>
      <c r="F39969">
        <v>1250000</v>
      </c>
    </row>
    <row r="39970" spans="1:6" x14ac:dyDescent="0.25">
      <c r="A39970" t="s">
        <v>300926</v>
      </c>
      <c r="B39970" t="s">
        <v>300930</v>
      </c>
      <c r="C39970" t="s">
        <v>228873</v>
      </c>
      <c r="E39970" s="1">
        <v>41249</v>
      </c>
      <c r="F39970">
        <v>1000000</v>
      </c>
    </row>
    <row r="39971" spans="1:6" x14ac:dyDescent="0.25">
      <c r="A39971" t="s">
        <v>300931</v>
      </c>
      <c r="B39971" t="s">
        <v>300932</v>
      </c>
      <c r="C39971" t="s">
        <v>228880</v>
      </c>
      <c r="E39971" t="s">
        <v>230580</v>
      </c>
      <c r="F39971">
        <v>2200000</v>
      </c>
    </row>
    <row r="39972" spans="1:6" x14ac:dyDescent="0.25">
      <c r="A39972" t="s">
        <v>300933</v>
      </c>
      <c r="B39972" t="s">
        <v>300934</v>
      </c>
      <c r="C39972" t="s">
        <v>228927</v>
      </c>
      <c r="E39972" t="s">
        <v>58127</v>
      </c>
      <c r="F39972">
        <v>325000</v>
      </c>
    </row>
    <row r="39973" spans="1:6" x14ac:dyDescent="0.25">
      <c r="A39973" t="s">
        <v>300935</v>
      </c>
      <c r="B39973" t="s">
        <v>300936</v>
      </c>
      <c r="C39973" t="s">
        <v>228943</v>
      </c>
      <c r="E39973" s="1">
        <v>41186</v>
      </c>
      <c r="F39973">
        <v>822000</v>
      </c>
    </row>
    <row r="39974" spans="1:6" x14ac:dyDescent="0.25">
      <c r="A39974" t="s">
        <v>300937</v>
      </c>
      <c r="B39974" t="s">
        <v>300938</v>
      </c>
      <c r="C39974" t="s">
        <v>228909</v>
      </c>
      <c r="E39974" s="1">
        <v>41437</v>
      </c>
      <c r="F39974">
        <v>5500000</v>
      </c>
    </row>
    <row r="39975" spans="1:6" x14ac:dyDescent="0.25">
      <c r="A39975" t="s">
        <v>300939</v>
      </c>
      <c r="B39975" t="s">
        <v>300940</v>
      </c>
      <c r="C39975" t="s">
        <v>228880</v>
      </c>
      <c r="E39975" s="1">
        <v>41651</v>
      </c>
      <c r="F39975">
        <v>120000</v>
      </c>
    </row>
    <row r="39976" spans="1:6" x14ac:dyDescent="0.25">
      <c r="A39976" t="s">
        <v>300941</v>
      </c>
      <c r="B39976" t="s">
        <v>300942</v>
      </c>
      <c r="C39976" t="s">
        <v>228880</v>
      </c>
      <c r="E39976" s="1">
        <v>40184</v>
      </c>
      <c r="F39976">
        <v>15000</v>
      </c>
    </row>
    <row r="39977" spans="1:6" x14ac:dyDescent="0.25">
      <c r="A39977" t="s">
        <v>300943</v>
      </c>
      <c r="B39977" t="s">
        <v>300944</v>
      </c>
      <c r="C39977" t="s">
        <v>228873</v>
      </c>
      <c r="E39977" t="s">
        <v>2514</v>
      </c>
      <c r="F39977">
        <v>500000</v>
      </c>
    </row>
    <row r="39978" spans="1:6" x14ac:dyDescent="0.25">
      <c r="A39978" t="s">
        <v>300941</v>
      </c>
      <c r="B39978" t="s">
        <v>300945</v>
      </c>
      <c r="C39978" t="s">
        <v>228873</v>
      </c>
      <c r="D39978" t="s">
        <v>228877</v>
      </c>
      <c r="E39978" t="s">
        <v>825</v>
      </c>
      <c r="F39978">
        <v>2000000</v>
      </c>
    </row>
    <row r="39979" spans="1:6" x14ac:dyDescent="0.25">
      <c r="A39979" t="s">
        <v>300946</v>
      </c>
      <c r="B39979" t="s">
        <v>300947</v>
      </c>
      <c r="C39979" t="s">
        <v>228880</v>
      </c>
      <c r="E39979" t="s">
        <v>70283</v>
      </c>
      <c r="F39979">
        <v>2600000</v>
      </c>
    </row>
    <row r="39980" spans="1:6" x14ac:dyDescent="0.25">
      <c r="A39980" t="s">
        <v>300948</v>
      </c>
      <c r="B39980" t="s">
        <v>300949</v>
      </c>
      <c r="C39980" t="s">
        <v>228880</v>
      </c>
      <c r="E39980" t="s">
        <v>39281</v>
      </c>
      <c r="F39980">
        <v>1350000</v>
      </c>
    </row>
    <row r="39981" spans="1:6" x14ac:dyDescent="0.25">
      <c r="A39981" t="s">
        <v>300946</v>
      </c>
      <c r="B39981" t="s">
        <v>300950</v>
      </c>
      <c r="C39981" t="s">
        <v>228943</v>
      </c>
      <c r="E39981" t="s">
        <v>30446</v>
      </c>
      <c r="F39981">
        <v>390000</v>
      </c>
    </row>
    <row r="39982" spans="1:6" x14ac:dyDescent="0.25">
      <c r="A39982" t="s">
        <v>300951</v>
      </c>
      <c r="B39982" t="s">
        <v>300952</v>
      </c>
      <c r="C39982" t="s">
        <v>228880</v>
      </c>
      <c r="E39982" t="s">
        <v>18123</v>
      </c>
    </row>
    <row r="39983" spans="1:6" x14ac:dyDescent="0.25">
      <c r="A39983" t="s">
        <v>300953</v>
      </c>
      <c r="B39983" t="s">
        <v>300954</v>
      </c>
      <c r="C39983" t="s">
        <v>228880</v>
      </c>
      <c r="E39983" s="1">
        <v>42008</v>
      </c>
      <c r="F39983">
        <v>250000</v>
      </c>
    </row>
    <row r="39984" spans="1:6" x14ac:dyDescent="0.25">
      <c r="A39984" t="s">
        <v>300955</v>
      </c>
      <c r="B39984" t="s">
        <v>300956</v>
      </c>
      <c r="C39984" t="s">
        <v>228880</v>
      </c>
      <c r="E39984" t="s">
        <v>24287</v>
      </c>
    </row>
    <row r="39985" spans="1:6" x14ac:dyDescent="0.25">
      <c r="A39985" t="s">
        <v>300957</v>
      </c>
      <c r="B39985" t="s">
        <v>300958</v>
      </c>
      <c r="C39985" t="s">
        <v>228873</v>
      </c>
      <c r="D39985" t="s">
        <v>228877</v>
      </c>
      <c r="E39985" s="1">
        <v>40919</v>
      </c>
      <c r="F39985">
        <v>1288286</v>
      </c>
    </row>
    <row r="39986" spans="1:6" x14ac:dyDescent="0.25">
      <c r="A39986" t="s">
        <v>300959</v>
      </c>
      <c r="B39986" t="s">
        <v>300960</v>
      </c>
      <c r="C39986" t="s">
        <v>228873</v>
      </c>
      <c r="D39986" t="s">
        <v>228874</v>
      </c>
      <c r="E39986" t="s">
        <v>3174</v>
      </c>
      <c r="F39986">
        <v>3308409</v>
      </c>
    </row>
    <row r="39987" spans="1:6" x14ac:dyDescent="0.25">
      <c r="A39987" t="s">
        <v>300961</v>
      </c>
      <c r="B39987" t="s">
        <v>300962</v>
      </c>
      <c r="C39987" t="s">
        <v>228880</v>
      </c>
      <c r="E39987" s="1">
        <v>41651</v>
      </c>
      <c r="F39987">
        <v>120000</v>
      </c>
    </row>
    <row r="39988" spans="1:6" x14ac:dyDescent="0.25">
      <c r="A39988" t="s">
        <v>300963</v>
      </c>
      <c r="B39988" t="s">
        <v>300964</v>
      </c>
      <c r="C39988" t="s">
        <v>228880</v>
      </c>
      <c r="E39988" s="1">
        <v>41061</v>
      </c>
      <c r="F39988">
        <v>235000</v>
      </c>
    </row>
    <row r="39989" spans="1:6" x14ac:dyDescent="0.25">
      <c r="A39989" t="s">
        <v>300965</v>
      </c>
      <c r="B39989" t="s">
        <v>300966</v>
      </c>
      <c r="C39989" t="s">
        <v>228880</v>
      </c>
      <c r="E39989" s="1">
        <v>41070</v>
      </c>
      <c r="F39989">
        <v>135000</v>
      </c>
    </row>
    <row r="39990" spans="1:6" x14ac:dyDescent="0.25">
      <c r="A39990" t="s">
        <v>300963</v>
      </c>
      <c r="B39990" t="s">
        <v>300967</v>
      </c>
      <c r="C39990" t="s">
        <v>228880</v>
      </c>
      <c r="E39990" s="1">
        <v>41430</v>
      </c>
      <c r="F39990">
        <v>218000</v>
      </c>
    </row>
    <row r="39991" spans="1:6" x14ac:dyDescent="0.25">
      <c r="A39991" t="s">
        <v>300968</v>
      </c>
      <c r="B39991" t="s">
        <v>300969</v>
      </c>
      <c r="C39991" t="s">
        <v>228880</v>
      </c>
      <c r="E39991" s="1">
        <v>41071</v>
      </c>
    </row>
    <row r="39992" spans="1:6" x14ac:dyDescent="0.25">
      <c r="A39992" t="s">
        <v>300970</v>
      </c>
      <c r="B39992" t="s">
        <v>300971</v>
      </c>
      <c r="C39992" t="s">
        <v>228880</v>
      </c>
      <c r="E39992" t="s">
        <v>8091</v>
      </c>
      <c r="F39992">
        <v>70000</v>
      </c>
    </row>
    <row r="39993" spans="1:6" x14ac:dyDescent="0.25">
      <c r="A39993" t="s">
        <v>300972</v>
      </c>
      <c r="B39993" t="s">
        <v>300973</v>
      </c>
      <c r="C39993" t="s">
        <v>228873</v>
      </c>
      <c r="D39993" t="s">
        <v>228877</v>
      </c>
      <c r="E39993" s="1">
        <v>40402</v>
      </c>
      <c r="F39993">
        <v>1500000</v>
      </c>
    </row>
    <row r="39994" spans="1:6" x14ac:dyDescent="0.25">
      <c r="A39994" t="s">
        <v>300974</v>
      </c>
      <c r="B39994" t="s">
        <v>300975</v>
      </c>
      <c r="C39994" t="s">
        <v>228880</v>
      </c>
      <c r="E39994" t="s">
        <v>173329</v>
      </c>
      <c r="F39994">
        <v>250000</v>
      </c>
    </row>
    <row r="39995" spans="1:6" x14ac:dyDescent="0.25">
      <c r="A39995" t="s">
        <v>300976</v>
      </c>
      <c r="B39995" t="s">
        <v>300977</v>
      </c>
      <c r="C39995" t="s">
        <v>228880</v>
      </c>
      <c r="E39995" s="1">
        <v>40920</v>
      </c>
    </row>
    <row r="39996" spans="1:6" x14ac:dyDescent="0.25">
      <c r="A39996" t="s">
        <v>300978</v>
      </c>
      <c r="B39996" t="s">
        <v>300979</v>
      </c>
      <c r="C39996" t="s">
        <v>228880</v>
      </c>
      <c r="E39996" s="1">
        <v>40911</v>
      </c>
    </row>
    <row r="39997" spans="1:6" x14ac:dyDescent="0.25">
      <c r="A39997" t="s">
        <v>300980</v>
      </c>
      <c r="B39997" t="s">
        <v>300981</v>
      </c>
      <c r="C39997" t="s">
        <v>228880</v>
      </c>
      <c r="E39997" t="s">
        <v>1308</v>
      </c>
    </row>
    <row r="39998" spans="1:6" x14ac:dyDescent="0.25">
      <c r="A39998" t="s">
        <v>300982</v>
      </c>
      <c r="B39998" t="s">
        <v>300983</v>
      </c>
      <c r="C39998" t="s">
        <v>228880</v>
      </c>
      <c r="E39998" s="1">
        <v>41647</v>
      </c>
      <c r="F39998">
        <v>100000</v>
      </c>
    </row>
    <row r="39999" spans="1:6" x14ac:dyDescent="0.25">
      <c r="A39999" t="s">
        <v>300980</v>
      </c>
      <c r="B39999" t="s">
        <v>300984</v>
      </c>
      <c r="C39999" t="s">
        <v>228880</v>
      </c>
      <c r="E39999" t="s">
        <v>100284</v>
      </c>
      <c r="F39999">
        <v>900000</v>
      </c>
    </row>
    <row r="40000" spans="1:6" x14ac:dyDescent="0.25">
      <c r="A40000" t="s">
        <v>300985</v>
      </c>
      <c r="B40000" t="s">
        <v>300986</v>
      </c>
      <c r="C40000" t="s">
        <v>228880</v>
      </c>
      <c r="E40000" t="s">
        <v>49572</v>
      </c>
      <c r="F40000">
        <v>500000</v>
      </c>
    </row>
    <row r="40001" spans="1:6" x14ac:dyDescent="0.25">
      <c r="A40001" t="s">
        <v>300987</v>
      </c>
      <c r="B40001" t="s">
        <v>300988</v>
      </c>
      <c r="C40001" t="s">
        <v>228880</v>
      </c>
      <c r="E40001" s="1">
        <v>41646</v>
      </c>
      <c r="F40001">
        <v>250000</v>
      </c>
    </row>
    <row r="40002" spans="1:6" x14ac:dyDescent="0.25">
      <c r="A40002" t="s">
        <v>300989</v>
      </c>
      <c r="B40002" t="s">
        <v>300990</v>
      </c>
      <c r="C40002" t="s">
        <v>228880</v>
      </c>
      <c r="E40002" s="1">
        <v>40920</v>
      </c>
      <c r="F40002">
        <v>1041510</v>
      </c>
    </row>
    <row r="40003" spans="1:6" x14ac:dyDescent="0.25">
      <c r="A40003" t="s">
        <v>300991</v>
      </c>
      <c r="B40003" t="s">
        <v>300992</v>
      </c>
      <c r="C40003" t="s">
        <v>228873</v>
      </c>
      <c r="E40003" s="1">
        <v>42288</v>
      </c>
      <c r="F40003">
        <v>1452671</v>
      </c>
    </row>
    <row r="40004" spans="1:6" x14ac:dyDescent="0.25">
      <c r="A40004" t="s">
        <v>300993</v>
      </c>
      <c r="B40004" t="s">
        <v>300994</v>
      </c>
      <c r="C40004" t="s">
        <v>228880</v>
      </c>
      <c r="E40004" t="s">
        <v>43079</v>
      </c>
      <c r="F40004">
        <v>1337000</v>
      </c>
    </row>
    <row r="40005" spans="1:6" x14ac:dyDescent="0.25">
      <c r="A40005" t="s">
        <v>300995</v>
      </c>
      <c r="B40005" t="s">
        <v>300996</v>
      </c>
      <c r="C40005" t="s">
        <v>228880</v>
      </c>
      <c r="E40005" t="s">
        <v>11065</v>
      </c>
      <c r="F40005">
        <v>20000</v>
      </c>
    </row>
    <row r="40006" spans="1:6" x14ac:dyDescent="0.25">
      <c r="A40006" t="s">
        <v>300997</v>
      </c>
      <c r="B40006" t="s">
        <v>300998</v>
      </c>
      <c r="C40006" t="s">
        <v>228873</v>
      </c>
      <c r="E40006" s="1">
        <v>40949</v>
      </c>
      <c r="F40006">
        <v>2500000</v>
      </c>
    </row>
    <row r="40007" spans="1:6" x14ac:dyDescent="0.25">
      <c r="A40007" t="s">
        <v>300999</v>
      </c>
      <c r="B40007" t="s">
        <v>301000</v>
      </c>
      <c r="C40007" t="s">
        <v>228880</v>
      </c>
      <c r="E40007" t="s">
        <v>44627</v>
      </c>
      <c r="F40007">
        <v>17500</v>
      </c>
    </row>
    <row r="40008" spans="1:6" x14ac:dyDescent="0.25">
      <c r="A40008" t="s">
        <v>301001</v>
      </c>
      <c r="B40008" t="s">
        <v>301002</v>
      </c>
      <c r="C40008" t="s">
        <v>228880</v>
      </c>
      <c r="E40008" s="1">
        <v>40912</v>
      </c>
      <c r="F40008">
        <v>20000</v>
      </c>
    </row>
    <row r="40009" spans="1:6" x14ac:dyDescent="0.25">
      <c r="A40009" t="s">
        <v>301003</v>
      </c>
      <c r="B40009" t="s">
        <v>301004</v>
      </c>
      <c r="C40009" t="s">
        <v>228880</v>
      </c>
      <c r="E40009" s="1">
        <v>41281</v>
      </c>
      <c r="F40009">
        <v>1000000</v>
      </c>
    </row>
    <row r="40010" spans="1:6" x14ac:dyDescent="0.25">
      <c r="A40010" t="s">
        <v>301005</v>
      </c>
      <c r="B40010" t="s">
        <v>301006</v>
      </c>
      <c r="C40010" t="s">
        <v>228909</v>
      </c>
      <c r="E40010" s="1">
        <v>41824</v>
      </c>
    </row>
    <row r="40011" spans="1:6" x14ac:dyDescent="0.25">
      <c r="A40011" t="s">
        <v>301007</v>
      </c>
      <c r="B40011" t="s">
        <v>301008</v>
      </c>
      <c r="C40011" t="s">
        <v>228880</v>
      </c>
      <c r="E40011" s="1">
        <v>42288</v>
      </c>
      <c r="F40011">
        <v>100000</v>
      </c>
    </row>
    <row r="40012" spans="1:6" x14ac:dyDescent="0.25">
      <c r="A40012" t="s">
        <v>301005</v>
      </c>
      <c r="B40012" t="s">
        <v>301009</v>
      </c>
      <c r="C40012" t="s">
        <v>228880</v>
      </c>
      <c r="E40012" t="s">
        <v>46264</v>
      </c>
      <c r="F40012">
        <v>100000</v>
      </c>
    </row>
    <row r="40013" spans="1:6" x14ac:dyDescent="0.25">
      <c r="A40013" t="s">
        <v>301010</v>
      </c>
      <c r="B40013" t="s">
        <v>301011</v>
      </c>
      <c r="C40013" t="s">
        <v>228880</v>
      </c>
      <c r="E40013" s="1">
        <v>41222</v>
      </c>
      <c r="F40013">
        <v>371248</v>
      </c>
    </row>
    <row r="40014" spans="1:6" x14ac:dyDescent="0.25">
      <c r="A40014" t="s">
        <v>301012</v>
      </c>
      <c r="B40014" t="s">
        <v>301013</v>
      </c>
      <c r="C40014" t="s">
        <v>228880</v>
      </c>
      <c r="E40014" s="1">
        <v>41650</v>
      </c>
    </row>
    <row r="40015" spans="1:6" x14ac:dyDescent="0.25">
      <c r="A40015" t="s">
        <v>301014</v>
      </c>
      <c r="B40015" t="s">
        <v>301015</v>
      </c>
      <c r="C40015" t="s">
        <v>228880</v>
      </c>
      <c r="E40015" t="s">
        <v>49403</v>
      </c>
      <c r="F40015">
        <v>85000</v>
      </c>
    </row>
    <row r="40016" spans="1:6" x14ac:dyDescent="0.25">
      <c r="A40016" t="s">
        <v>301016</v>
      </c>
      <c r="B40016" t="s">
        <v>301017</v>
      </c>
      <c r="C40016" t="s">
        <v>228880</v>
      </c>
      <c r="E40016" s="1">
        <v>42037</v>
      </c>
      <c r="F40016">
        <v>770000</v>
      </c>
    </row>
    <row r="40017" spans="1:6" x14ac:dyDescent="0.25">
      <c r="A40017" t="s">
        <v>301018</v>
      </c>
      <c r="B40017" t="s">
        <v>301019</v>
      </c>
      <c r="C40017" t="s">
        <v>228889</v>
      </c>
      <c r="E40017" s="1">
        <v>40546</v>
      </c>
    </row>
    <row r="40018" spans="1:6" x14ac:dyDescent="0.25">
      <c r="A40018" t="s">
        <v>301020</v>
      </c>
      <c r="B40018" t="s">
        <v>301021</v>
      </c>
      <c r="C40018" t="s">
        <v>228880</v>
      </c>
      <c r="E40018" s="1">
        <v>40554</v>
      </c>
      <c r="F40018">
        <v>340000</v>
      </c>
    </row>
    <row r="40019" spans="1:6" x14ac:dyDescent="0.25">
      <c r="A40019" t="s">
        <v>301022</v>
      </c>
      <c r="B40019" t="s">
        <v>301023</v>
      </c>
      <c r="C40019" t="s">
        <v>228873</v>
      </c>
      <c r="D40019" t="s">
        <v>228877</v>
      </c>
      <c r="E40019" s="1">
        <v>38719</v>
      </c>
      <c r="F40019">
        <v>6000000</v>
      </c>
    </row>
    <row r="40020" spans="1:6" x14ac:dyDescent="0.25">
      <c r="A40020" t="s">
        <v>301024</v>
      </c>
      <c r="B40020" t="s">
        <v>301025</v>
      </c>
      <c r="C40020" t="s">
        <v>228889</v>
      </c>
      <c r="E40020" t="s">
        <v>49719</v>
      </c>
    </row>
    <row r="40021" spans="1:6" x14ac:dyDescent="0.25">
      <c r="A40021" t="s">
        <v>301026</v>
      </c>
      <c r="B40021" t="s">
        <v>301027</v>
      </c>
      <c r="C40021" t="s">
        <v>228873</v>
      </c>
      <c r="E40021" s="1">
        <v>39089</v>
      </c>
      <c r="F40021">
        <v>1750000</v>
      </c>
    </row>
    <row r="40022" spans="1:6" x14ac:dyDescent="0.25">
      <c r="A40022" t="s">
        <v>301024</v>
      </c>
      <c r="B40022" t="s">
        <v>301028</v>
      </c>
      <c r="C40022" t="s">
        <v>228873</v>
      </c>
      <c r="D40022" t="s">
        <v>228874</v>
      </c>
      <c r="E40022" t="s">
        <v>27966</v>
      </c>
      <c r="F40022">
        <v>7500000</v>
      </c>
    </row>
    <row r="40023" spans="1:6" x14ac:dyDescent="0.25">
      <c r="A40023" t="s">
        <v>301029</v>
      </c>
      <c r="B40023" t="s">
        <v>301030</v>
      </c>
      <c r="C40023" t="s">
        <v>228873</v>
      </c>
      <c r="D40023" t="s">
        <v>228877</v>
      </c>
      <c r="E40023" s="1">
        <v>39087</v>
      </c>
      <c r="F40023">
        <v>6300000</v>
      </c>
    </row>
    <row r="40024" spans="1:6" x14ac:dyDescent="0.25">
      <c r="A40024" t="s">
        <v>301031</v>
      </c>
      <c r="B40024" t="s">
        <v>301032</v>
      </c>
      <c r="C40024" t="s">
        <v>228873</v>
      </c>
      <c r="D40024" t="s">
        <v>228977</v>
      </c>
      <c r="E40024" s="1">
        <v>39824</v>
      </c>
      <c r="F40024">
        <v>5300000</v>
      </c>
    </row>
    <row r="40025" spans="1:6" x14ac:dyDescent="0.25">
      <c r="A40025" t="s">
        <v>301029</v>
      </c>
      <c r="B40025" t="s">
        <v>301033</v>
      </c>
      <c r="C40025" t="s">
        <v>228873</v>
      </c>
      <c r="D40025" t="s">
        <v>228874</v>
      </c>
      <c r="E40025" t="s">
        <v>266869</v>
      </c>
      <c r="F40025">
        <v>6500000</v>
      </c>
    </row>
    <row r="40026" spans="1:6" x14ac:dyDescent="0.25">
      <c r="A40026" t="s">
        <v>301034</v>
      </c>
      <c r="B40026" t="s">
        <v>301035</v>
      </c>
      <c r="C40026" t="s">
        <v>228873</v>
      </c>
      <c r="E40026" s="1">
        <v>42074</v>
      </c>
      <c r="F40026">
        <v>23561</v>
      </c>
    </row>
    <row r="40027" spans="1:6" x14ac:dyDescent="0.25">
      <c r="A40027" t="s">
        <v>301036</v>
      </c>
      <c r="B40027" t="s">
        <v>301037</v>
      </c>
      <c r="C40027" t="s">
        <v>228880</v>
      </c>
      <c r="E40027" s="1">
        <v>41767</v>
      </c>
      <c r="F40027">
        <v>75000</v>
      </c>
    </row>
    <row r="40028" spans="1:6" x14ac:dyDescent="0.25">
      <c r="A40028" t="s">
        <v>301038</v>
      </c>
      <c r="B40028" t="s">
        <v>301039</v>
      </c>
      <c r="C40028" t="s">
        <v>228873</v>
      </c>
      <c r="D40028" t="s">
        <v>228977</v>
      </c>
      <c r="E40028" s="1">
        <v>40368</v>
      </c>
      <c r="F40028">
        <v>2000000</v>
      </c>
    </row>
    <row r="40029" spans="1:6" x14ac:dyDescent="0.25">
      <c r="A40029" t="s">
        <v>301040</v>
      </c>
      <c r="B40029" t="s">
        <v>301041</v>
      </c>
      <c r="C40029" t="s">
        <v>228873</v>
      </c>
      <c r="E40029" s="1">
        <v>37625</v>
      </c>
    </row>
    <row r="40030" spans="1:6" x14ac:dyDescent="0.25">
      <c r="A40030" t="s">
        <v>301042</v>
      </c>
      <c r="B40030" t="s">
        <v>301043</v>
      </c>
      <c r="C40030" t="s">
        <v>228880</v>
      </c>
      <c r="E40030" t="s">
        <v>229064</v>
      </c>
    </row>
    <row r="40031" spans="1:6" x14ac:dyDescent="0.25">
      <c r="A40031" t="s">
        <v>301044</v>
      </c>
      <c r="B40031" t="s">
        <v>301045</v>
      </c>
      <c r="C40031" t="s">
        <v>228873</v>
      </c>
      <c r="D40031" t="s">
        <v>228874</v>
      </c>
      <c r="E40031" s="1">
        <v>39510</v>
      </c>
      <c r="F40031">
        <v>18000000</v>
      </c>
    </row>
    <row r="40032" spans="1:6" x14ac:dyDescent="0.25">
      <c r="A40032" t="s">
        <v>301046</v>
      </c>
      <c r="B40032" t="s">
        <v>301047</v>
      </c>
      <c r="C40032" t="s">
        <v>228873</v>
      </c>
      <c r="D40032" t="s">
        <v>228874</v>
      </c>
      <c r="E40032" t="s">
        <v>257948</v>
      </c>
      <c r="F40032">
        <v>30000000</v>
      </c>
    </row>
    <row r="40033" spans="1:6" x14ac:dyDescent="0.25">
      <c r="A40033" t="s">
        <v>301044</v>
      </c>
      <c r="B40033" t="s">
        <v>301048</v>
      </c>
      <c r="C40033" t="s">
        <v>228873</v>
      </c>
      <c r="E40033" s="1">
        <v>39853</v>
      </c>
      <c r="F40033">
        <v>10000000</v>
      </c>
    </row>
    <row r="40034" spans="1:6" x14ac:dyDescent="0.25">
      <c r="A40034" t="s">
        <v>301049</v>
      </c>
      <c r="B40034" t="s">
        <v>301050</v>
      </c>
      <c r="C40034" t="s">
        <v>228873</v>
      </c>
      <c r="E40034" s="1">
        <v>41066</v>
      </c>
      <c r="F40034">
        <v>855000</v>
      </c>
    </row>
    <row r="40035" spans="1:6" x14ac:dyDescent="0.25">
      <c r="A40035" t="s">
        <v>301051</v>
      </c>
      <c r="B40035" t="s">
        <v>301052</v>
      </c>
      <c r="C40035" t="s">
        <v>228880</v>
      </c>
      <c r="E40035" s="1">
        <v>41645</v>
      </c>
    </row>
    <row r="40036" spans="1:6" x14ac:dyDescent="0.25">
      <c r="A40036" t="s">
        <v>301053</v>
      </c>
      <c r="B40036" t="s">
        <v>301054</v>
      </c>
      <c r="C40036" t="s">
        <v>228880</v>
      </c>
      <c r="E40036" t="s">
        <v>73256</v>
      </c>
      <c r="F40036">
        <v>350000</v>
      </c>
    </row>
    <row r="40037" spans="1:6" x14ac:dyDescent="0.25">
      <c r="A40037" t="s">
        <v>301055</v>
      </c>
      <c r="B40037" t="s">
        <v>301056</v>
      </c>
      <c r="C40037" t="s">
        <v>228873</v>
      </c>
      <c r="D40037" t="s">
        <v>228877</v>
      </c>
      <c r="E40037" t="s">
        <v>100284</v>
      </c>
      <c r="F40037">
        <v>3336438</v>
      </c>
    </row>
    <row r="40038" spans="1:6" x14ac:dyDescent="0.25">
      <c r="A40038" t="s">
        <v>301057</v>
      </c>
      <c r="B40038" t="s">
        <v>301058</v>
      </c>
      <c r="C40038" t="s">
        <v>228889</v>
      </c>
      <c r="E40038" s="1">
        <v>42279</v>
      </c>
    </row>
    <row r="40039" spans="1:6" x14ac:dyDescent="0.25">
      <c r="A40039" t="s">
        <v>301059</v>
      </c>
      <c r="B40039" t="s">
        <v>301060</v>
      </c>
      <c r="C40039" t="s">
        <v>228880</v>
      </c>
      <c r="E40039" s="1">
        <v>40909</v>
      </c>
      <c r="F40039">
        <v>150000</v>
      </c>
    </row>
    <row r="40040" spans="1:6" x14ac:dyDescent="0.25">
      <c r="A40040" t="s">
        <v>301061</v>
      </c>
      <c r="B40040" t="s">
        <v>301062</v>
      </c>
      <c r="C40040" t="s">
        <v>228880</v>
      </c>
      <c r="E40040" s="1">
        <v>40179</v>
      </c>
    </row>
    <row r="40041" spans="1:6" x14ac:dyDescent="0.25">
      <c r="A40041" t="s">
        <v>301063</v>
      </c>
      <c r="B40041" t="s">
        <v>301064</v>
      </c>
      <c r="C40041" t="s">
        <v>228880</v>
      </c>
      <c r="E40041" t="s">
        <v>56126</v>
      </c>
      <c r="F40041">
        <v>1360000</v>
      </c>
    </row>
    <row r="40042" spans="1:6" x14ac:dyDescent="0.25">
      <c r="A40042" t="s">
        <v>301065</v>
      </c>
      <c r="B40042" t="s">
        <v>301066</v>
      </c>
      <c r="C40042" t="s">
        <v>228880</v>
      </c>
      <c r="E40042" t="s">
        <v>33524</v>
      </c>
    </row>
    <row r="40043" spans="1:6" x14ac:dyDescent="0.25">
      <c r="A40043" t="s">
        <v>301067</v>
      </c>
      <c r="B40043" t="s">
        <v>301068</v>
      </c>
      <c r="C40043" t="s">
        <v>228873</v>
      </c>
      <c r="E40043" s="1">
        <v>41275</v>
      </c>
      <c r="F40043">
        <v>500000</v>
      </c>
    </row>
    <row r="40044" spans="1:6" x14ac:dyDescent="0.25">
      <c r="A40044" t="s">
        <v>301069</v>
      </c>
      <c r="B40044" t="s">
        <v>301070</v>
      </c>
      <c r="C40044" t="s">
        <v>228873</v>
      </c>
      <c r="E40044" t="s">
        <v>6722</v>
      </c>
      <c r="F40044">
        <v>435000</v>
      </c>
    </row>
    <row r="40045" spans="1:6" x14ac:dyDescent="0.25">
      <c r="A40045" t="s">
        <v>301067</v>
      </c>
      <c r="B40045" t="s">
        <v>301071</v>
      </c>
      <c r="C40045" t="s">
        <v>228943</v>
      </c>
      <c r="E40045" s="1">
        <v>41279</v>
      </c>
      <c r="F40045">
        <v>30000</v>
      </c>
    </row>
    <row r="40046" spans="1:6" x14ac:dyDescent="0.25">
      <c r="A40046" t="s">
        <v>301069</v>
      </c>
      <c r="B40046" t="s">
        <v>301072</v>
      </c>
      <c r="C40046" t="s">
        <v>228880</v>
      </c>
      <c r="E40046" t="s">
        <v>23145</v>
      </c>
      <c r="F40046">
        <v>40000</v>
      </c>
    </row>
    <row r="40047" spans="1:6" x14ac:dyDescent="0.25">
      <c r="A40047" t="s">
        <v>301067</v>
      </c>
      <c r="B40047" t="s">
        <v>301073</v>
      </c>
      <c r="C40047" t="s">
        <v>228880</v>
      </c>
      <c r="E40047" s="1">
        <v>40911</v>
      </c>
      <c r="F40047">
        <v>25000</v>
      </c>
    </row>
    <row r="40048" spans="1:6" x14ac:dyDescent="0.25">
      <c r="A40048" t="s">
        <v>301074</v>
      </c>
      <c r="B40048" t="s">
        <v>301075</v>
      </c>
      <c r="C40048" t="s">
        <v>228873</v>
      </c>
      <c r="D40048" t="s">
        <v>228877</v>
      </c>
      <c r="E40048" s="1">
        <v>37993</v>
      </c>
      <c r="F40048">
        <v>1100000</v>
      </c>
    </row>
    <row r="40049" spans="1:6" x14ac:dyDescent="0.25">
      <c r="A40049" t="s">
        <v>301076</v>
      </c>
      <c r="B40049" t="s">
        <v>301077</v>
      </c>
      <c r="C40049" t="s">
        <v>229239</v>
      </c>
      <c r="E40049" s="1">
        <v>40909</v>
      </c>
    </row>
    <row r="40050" spans="1:6" x14ac:dyDescent="0.25">
      <c r="A40050" t="s">
        <v>301074</v>
      </c>
      <c r="B40050" t="s">
        <v>301078</v>
      </c>
      <c r="C40050" t="s">
        <v>228873</v>
      </c>
      <c r="D40050" t="s">
        <v>231418</v>
      </c>
      <c r="E40050" t="s">
        <v>109896</v>
      </c>
      <c r="F40050">
        <v>15000000</v>
      </c>
    </row>
    <row r="40051" spans="1:6" x14ac:dyDescent="0.25">
      <c r="A40051" t="s">
        <v>301076</v>
      </c>
      <c r="B40051" t="s">
        <v>301079</v>
      </c>
      <c r="C40051" t="s">
        <v>228873</v>
      </c>
      <c r="D40051" t="s">
        <v>229145</v>
      </c>
      <c r="E40051" s="1">
        <v>39968</v>
      </c>
      <c r="F40051">
        <v>10000000</v>
      </c>
    </row>
    <row r="40052" spans="1:6" x14ac:dyDescent="0.25">
      <c r="A40052" t="s">
        <v>301074</v>
      </c>
      <c r="B40052" t="s">
        <v>301080</v>
      </c>
      <c r="C40052" t="s">
        <v>228873</v>
      </c>
      <c r="D40052" t="s">
        <v>228977</v>
      </c>
      <c r="E40052" s="1">
        <v>38729</v>
      </c>
      <c r="F40052">
        <v>18500000</v>
      </c>
    </row>
    <row r="40053" spans="1:6" x14ac:dyDescent="0.25">
      <c r="A40053" t="s">
        <v>301076</v>
      </c>
      <c r="B40053" t="s">
        <v>301081</v>
      </c>
      <c r="C40053" t="s">
        <v>228927</v>
      </c>
      <c r="E40053" s="1">
        <v>39449</v>
      </c>
      <c r="F40053">
        <v>20000000</v>
      </c>
    </row>
    <row r="40054" spans="1:6" x14ac:dyDescent="0.25">
      <c r="A40054" t="s">
        <v>301074</v>
      </c>
      <c r="B40054" t="s">
        <v>301082</v>
      </c>
      <c r="C40054" t="s">
        <v>228873</v>
      </c>
      <c r="D40054" t="s">
        <v>228874</v>
      </c>
      <c r="E40054" s="1">
        <v>38359</v>
      </c>
      <c r="F40054">
        <v>10000000</v>
      </c>
    </row>
    <row r="40055" spans="1:6" x14ac:dyDescent="0.25">
      <c r="A40055" t="s">
        <v>301076</v>
      </c>
      <c r="B40055" t="s">
        <v>301083</v>
      </c>
      <c r="C40055" t="s">
        <v>228873</v>
      </c>
      <c r="D40055" t="s">
        <v>229524</v>
      </c>
      <c r="E40055" t="s">
        <v>177534</v>
      </c>
      <c r="F40055">
        <v>30000000</v>
      </c>
    </row>
    <row r="40056" spans="1:6" x14ac:dyDescent="0.25">
      <c r="A40056" t="s">
        <v>301074</v>
      </c>
      <c r="B40056" t="s">
        <v>301084</v>
      </c>
      <c r="C40056" t="s">
        <v>228873</v>
      </c>
      <c r="D40056" t="s">
        <v>231418</v>
      </c>
      <c r="E40056" t="s">
        <v>117600</v>
      </c>
      <c r="F40056">
        <v>25000000</v>
      </c>
    </row>
    <row r="40057" spans="1:6" x14ac:dyDescent="0.25">
      <c r="A40057" t="s">
        <v>301076</v>
      </c>
      <c r="B40057" t="s">
        <v>301085</v>
      </c>
      <c r="C40057" t="s">
        <v>228873</v>
      </c>
      <c r="D40057" t="s">
        <v>229145</v>
      </c>
      <c r="E40057" s="1">
        <v>39449</v>
      </c>
      <c r="F40057">
        <v>65000000</v>
      </c>
    </row>
    <row r="40058" spans="1:6" x14ac:dyDescent="0.25">
      <c r="A40058" t="s">
        <v>301074</v>
      </c>
      <c r="B40058" t="s">
        <v>301086</v>
      </c>
      <c r="C40058" t="s">
        <v>228873</v>
      </c>
      <c r="D40058" t="s">
        <v>229206</v>
      </c>
      <c r="E40058" s="1">
        <v>40211</v>
      </c>
      <c r="F40058">
        <v>50000000</v>
      </c>
    </row>
    <row r="40059" spans="1:6" x14ac:dyDescent="0.25">
      <c r="A40059" t="s">
        <v>301087</v>
      </c>
      <c r="B40059" t="s">
        <v>301088</v>
      </c>
      <c r="C40059" t="s">
        <v>228889</v>
      </c>
      <c r="E40059" t="s">
        <v>54983</v>
      </c>
      <c r="F40059">
        <v>163758</v>
      </c>
    </row>
    <row r="40060" spans="1:6" x14ac:dyDescent="0.25">
      <c r="A40060" t="s">
        <v>301089</v>
      </c>
      <c r="B40060" t="s">
        <v>301090</v>
      </c>
      <c r="C40060" t="s">
        <v>228880</v>
      </c>
      <c r="E40060" s="1">
        <v>41640</v>
      </c>
      <c r="F40060">
        <v>1200000</v>
      </c>
    </row>
    <row r="40061" spans="1:6" x14ac:dyDescent="0.25">
      <c r="A40061" t="s">
        <v>301091</v>
      </c>
      <c r="B40061" t="s">
        <v>301092</v>
      </c>
      <c r="C40061" t="s">
        <v>228889</v>
      </c>
      <c r="E40061" t="s">
        <v>58449</v>
      </c>
    </row>
    <row r="40062" spans="1:6" x14ac:dyDescent="0.25">
      <c r="A40062" t="s">
        <v>301093</v>
      </c>
      <c r="B40062" t="s">
        <v>301094</v>
      </c>
      <c r="C40062" t="s">
        <v>228873</v>
      </c>
      <c r="D40062" t="s">
        <v>228877</v>
      </c>
      <c r="E40062" t="s">
        <v>47155</v>
      </c>
      <c r="F40062">
        <v>13000000</v>
      </c>
    </row>
    <row r="40063" spans="1:6" x14ac:dyDescent="0.25">
      <c r="A40063" t="s">
        <v>301095</v>
      </c>
      <c r="B40063" t="s">
        <v>301096</v>
      </c>
      <c r="C40063" t="s">
        <v>228873</v>
      </c>
      <c r="D40063" t="s">
        <v>228877</v>
      </c>
      <c r="E40063" s="1">
        <v>41860</v>
      </c>
      <c r="F40063">
        <v>1000000</v>
      </c>
    </row>
    <row r="40064" spans="1:6" x14ac:dyDescent="0.25">
      <c r="A40064" t="s">
        <v>301097</v>
      </c>
      <c r="B40064" t="s">
        <v>301098</v>
      </c>
      <c r="C40064" t="s">
        <v>228880</v>
      </c>
      <c r="E40064" s="1">
        <v>41610</v>
      </c>
      <c r="F40064">
        <v>40000</v>
      </c>
    </row>
    <row r="40065" spans="1:6" x14ac:dyDescent="0.25">
      <c r="A40065" t="s">
        <v>301099</v>
      </c>
      <c r="B40065" t="s">
        <v>301100</v>
      </c>
      <c r="C40065" t="s">
        <v>228873</v>
      </c>
      <c r="D40065" t="s">
        <v>228874</v>
      </c>
      <c r="E40065" s="1">
        <v>42257</v>
      </c>
      <c r="F40065">
        <v>15000000</v>
      </c>
    </row>
    <row r="40066" spans="1:6" x14ac:dyDescent="0.25">
      <c r="A40066" t="s">
        <v>301101</v>
      </c>
      <c r="B40066" t="s">
        <v>301102</v>
      </c>
      <c r="C40066" t="s">
        <v>228873</v>
      </c>
      <c r="D40066" t="s">
        <v>228877</v>
      </c>
      <c r="E40066" t="s">
        <v>24213</v>
      </c>
      <c r="F40066">
        <v>7000000</v>
      </c>
    </row>
    <row r="40067" spans="1:6" x14ac:dyDescent="0.25">
      <c r="A40067" t="s">
        <v>301099</v>
      </c>
      <c r="B40067" t="s">
        <v>301103</v>
      </c>
      <c r="C40067" t="s">
        <v>228880</v>
      </c>
      <c r="E40067" s="1">
        <v>41640</v>
      </c>
      <c r="F40067">
        <v>2000000</v>
      </c>
    </row>
    <row r="40068" spans="1:6" x14ac:dyDescent="0.25">
      <c r="A40068" t="s">
        <v>301104</v>
      </c>
      <c r="B40068" t="s">
        <v>301105</v>
      </c>
      <c r="C40068" t="s">
        <v>228943</v>
      </c>
      <c r="E40068" s="1">
        <v>42007</v>
      </c>
    </row>
    <row r="40069" spans="1:6" x14ac:dyDescent="0.25">
      <c r="A40069" t="s">
        <v>301106</v>
      </c>
      <c r="B40069" t="s">
        <v>301107</v>
      </c>
      <c r="C40069" t="s">
        <v>228880</v>
      </c>
      <c r="E40069" s="1">
        <v>41650</v>
      </c>
    </row>
    <row r="40070" spans="1:6" x14ac:dyDescent="0.25">
      <c r="A40070" t="s">
        <v>301108</v>
      </c>
      <c r="B40070" t="s">
        <v>301109</v>
      </c>
      <c r="C40070" t="s">
        <v>228880</v>
      </c>
      <c r="E40070" s="1">
        <v>41640</v>
      </c>
      <c r="F40070">
        <v>12500</v>
      </c>
    </row>
    <row r="40071" spans="1:6" x14ac:dyDescent="0.25">
      <c r="A40071" t="s">
        <v>301110</v>
      </c>
      <c r="B40071" t="s">
        <v>301111</v>
      </c>
      <c r="C40071" t="s">
        <v>228889</v>
      </c>
      <c r="E40071" s="1">
        <v>41646</v>
      </c>
      <c r="F40071">
        <v>41250</v>
      </c>
    </row>
    <row r="40072" spans="1:6" x14ac:dyDescent="0.25">
      <c r="A40072" t="s">
        <v>301112</v>
      </c>
      <c r="B40072" t="s">
        <v>301113</v>
      </c>
      <c r="C40072" t="s">
        <v>228880</v>
      </c>
      <c r="E40072" t="s">
        <v>36545</v>
      </c>
      <c r="F40072">
        <v>25000</v>
      </c>
    </row>
    <row r="40073" spans="1:6" x14ac:dyDescent="0.25">
      <c r="A40073" t="s">
        <v>301114</v>
      </c>
      <c r="B40073" t="s">
        <v>301115</v>
      </c>
      <c r="C40073" t="s">
        <v>228919</v>
      </c>
      <c r="E40073" t="s">
        <v>2368</v>
      </c>
      <c r="F40073">
        <v>200000000</v>
      </c>
    </row>
    <row r="40074" spans="1:6" x14ac:dyDescent="0.25">
      <c r="A40074" t="s">
        <v>301116</v>
      </c>
      <c r="B40074" t="s">
        <v>301117</v>
      </c>
      <c r="C40074" t="s">
        <v>228880</v>
      </c>
      <c r="E40074" s="1">
        <v>41275</v>
      </c>
      <c r="F40074">
        <v>125000</v>
      </c>
    </row>
    <row r="40075" spans="1:6" x14ac:dyDescent="0.25">
      <c r="A40075" t="s">
        <v>301118</v>
      </c>
      <c r="B40075" t="s">
        <v>301119</v>
      </c>
      <c r="C40075" t="s">
        <v>228943</v>
      </c>
      <c r="E40075" s="1">
        <v>41651</v>
      </c>
    </row>
    <row r="40076" spans="1:6" x14ac:dyDescent="0.25">
      <c r="A40076" t="s">
        <v>301120</v>
      </c>
      <c r="B40076" t="s">
        <v>301121</v>
      </c>
      <c r="C40076" t="s">
        <v>228880</v>
      </c>
      <c r="E40076" s="1">
        <v>39086</v>
      </c>
      <c r="F40076">
        <v>30000</v>
      </c>
    </row>
    <row r="40077" spans="1:6" x14ac:dyDescent="0.25">
      <c r="A40077" t="s">
        <v>301122</v>
      </c>
      <c r="B40077" t="s">
        <v>301123</v>
      </c>
      <c r="C40077" t="s">
        <v>228880</v>
      </c>
      <c r="E40077" s="1">
        <v>40911</v>
      </c>
    </row>
    <row r="40078" spans="1:6" x14ac:dyDescent="0.25">
      <c r="A40078" t="s">
        <v>301124</v>
      </c>
      <c r="B40078" t="s">
        <v>301125</v>
      </c>
      <c r="C40078" t="s">
        <v>228943</v>
      </c>
      <c r="E40078" s="1">
        <v>40554</v>
      </c>
      <c r="F40078">
        <v>60000</v>
      </c>
    </row>
    <row r="40079" spans="1:6" x14ac:dyDescent="0.25">
      <c r="A40079" t="s">
        <v>301126</v>
      </c>
      <c r="B40079" t="s">
        <v>301127</v>
      </c>
      <c r="C40079" t="s">
        <v>228873</v>
      </c>
      <c r="E40079" s="1">
        <v>42008</v>
      </c>
      <c r="F40079">
        <v>30000</v>
      </c>
    </row>
    <row r="40080" spans="1:6" x14ac:dyDescent="0.25">
      <c r="A40080" t="s">
        <v>301128</v>
      </c>
      <c r="B40080" t="s">
        <v>301129</v>
      </c>
      <c r="C40080" t="s">
        <v>228916</v>
      </c>
      <c r="E40080" s="1">
        <v>40948</v>
      </c>
      <c r="F40080">
        <v>62895</v>
      </c>
    </row>
    <row r="40081" spans="1:6" x14ac:dyDescent="0.25">
      <c r="A40081" t="s">
        <v>301130</v>
      </c>
      <c r="B40081" t="s">
        <v>301131</v>
      </c>
      <c r="C40081" t="s">
        <v>228916</v>
      </c>
      <c r="E40081" s="1">
        <v>41647</v>
      </c>
      <c r="F40081">
        <v>2000000</v>
      </c>
    </row>
    <row r="40082" spans="1:6" x14ac:dyDescent="0.25">
      <c r="A40082" t="s">
        <v>301132</v>
      </c>
      <c r="B40082" t="s">
        <v>301133</v>
      </c>
      <c r="C40082" t="s">
        <v>228873</v>
      </c>
      <c r="D40082" t="s">
        <v>228977</v>
      </c>
      <c r="E40082" s="1">
        <v>41283</v>
      </c>
      <c r="F40082">
        <v>3000000</v>
      </c>
    </row>
    <row r="40083" spans="1:6" x14ac:dyDescent="0.25">
      <c r="A40083" t="s">
        <v>301134</v>
      </c>
      <c r="B40083" t="s">
        <v>301135</v>
      </c>
      <c r="C40083" t="s">
        <v>228927</v>
      </c>
      <c r="E40083" t="s">
        <v>9525</v>
      </c>
      <c r="F40083">
        <v>425000</v>
      </c>
    </row>
    <row r="40084" spans="1:6" x14ac:dyDescent="0.25">
      <c r="A40084" t="s">
        <v>301136</v>
      </c>
      <c r="B40084" t="s">
        <v>301137</v>
      </c>
      <c r="C40084" t="s">
        <v>228927</v>
      </c>
      <c r="E40084" s="1">
        <v>41306</v>
      </c>
      <c r="F40084">
        <v>475000</v>
      </c>
    </row>
    <row r="40085" spans="1:6" x14ac:dyDescent="0.25">
      <c r="A40085" t="s">
        <v>301134</v>
      </c>
      <c r="B40085" t="s">
        <v>301138</v>
      </c>
      <c r="C40085" t="s">
        <v>228873</v>
      </c>
      <c r="E40085" s="1">
        <v>40183</v>
      </c>
      <c r="F40085">
        <v>9000000</v>
      </c>
    </row>
    <row r="40086" spans="1:6" x14ac:dyDescent="0.25">
      <c r="A40086" t="s">
        <v>301136</v>
      </c>
      <c r="B40086" t="s">
        <v>301139</v>
      </c>
      <c r="C40086" t="s">
        <v>228873</v>
      </c>
      <c r="D40086" t="s">
        <v>228877</v>
      </c>
      <c r="E40086" s="1">
        <v>39727</v>
      </c>
      <c r="F40086">
        <v>5000000</v>
      </c>
    </row>
    <row r="40087" spans="1:6" x14ac:dyDescent="0.25">
      <c r="A40087" t="s">
        <v>301134</v>
      </c>
      <c r="B40087" t="s">
        <v>301140</v>
      </c>
      <c r="C40087" t="s">
        <v>228927</v>
      </c>
      <c r="E40087" s="1">
        <v>41244</v>
      </c>
      <c r="F40087">
        <v>310000</v>
      </c>
    </row>
    <row r="40088" spans="1:6" x14ac:dyDescent="0.25">
      <c r="A40088" t="s">
        <v>301141</v>
      </c>
      <c r="B40088" t="s">
        <v>301142</v>
      </c>
      <c r="C40088" t="s">
        <v>228943</v>
      </c>
      <c r="E40088" s="1">
        <v>42009</v>
      </c>
      <c r="F40088">
        <v>1200000</v>
      </c>
    </row>
    <row r="40089" spans="1:6" x14ac:dyDescent="0.25">
      <c r="A40089" t="s">
        <v>301143</v>
      </c>
      <c r="B40089" t="s">
        <v>301144</v>
      </c>
      <c r="C40089" t="s">
        <v>228873</v>
      </c>
      <c r="D40089" t="s">
        <v>228874</v>
      </c>
      <c r="E40089" t="s">
        <v>92258</v>
      </c>
      <c r="F40089">
        <v>3000000</v>
      </c>
    </row>
    <row r="40090" spans="1:6" x14ac:dyDescent="0.25">
      <c r="A40090" t="s">
        <v>301145</v>
      </c>
      <c r="B40090" t="s">
        <v>301146</v>
      </c>
      <c r="C40090" t="s">
        <v>228873</v>
      </c>
      <c r="D40090" t="s">
        <v>229206</v>
      </c>
      <c r="E40090" s="1">
        <v>41406</v>
      </c>
      <c r="F40090">
        <v>50000000</v>
      </c>
    </row>
    <row r="40091" spans="1:6" x14ac:dyDescent="0.25">
      <c r="A40091" t="s">
        <v>301143</v>
      </c>
      <c r="B40091" t="s">
        <v>301147</v>
      </c>
      <c r="C40091" t="s">
        <v>228873</v>
      </c>
      <c r="D40091" t="s">
        <v>228874</v>
      </c>
      <c r="E40091" t="s">
        <v>31293</v>
      </c>
      <c r="F40091">
        <v>6500000</v>
      </c>
    </row>
    <row r="40092" spans="1:6" x14ac:dyDescent="0.25">
      <c r="A40092" t="s">
        <v>301145</v>
      </c>
      <c r="B40092" t="s">
        <v>301148</v>
      </c>
      <c r="C40092" t="s">
        <v>228873</v>
      </c>
      <c r="D40092" t="s">
        <v>228977</v>
      </c>
      <c r="E40092" s="1">
        <v>40818</v>
      </c>
      <c r="F40092">
        <v>12000000</v>
      </c>
    </row>
    <row r="40093" spans="1:6" x14ac:dyDescent="0.25">
      <c r="A40093" t="s">
        <v>301143</v>
      </c>
      <c r="B40093" t="s">
        <v>301149</v>
      </c>
      <c r="C40093" t="s">
        <v>228873</v>
      </c>
      <c r="D40093" t="s">
        <v>229145</v>
      </c>
      <c r="E40093" t="s">
        <v>12057</v>
      </c>
      <c r="F40093">
        <v>20000000</v>
      </c>
    </row>
    <row r="40094" spans="1:6" x14ac:dyDescent="0.25">
      <c r="A40094" t="s">
        <v>301145</v>
      </c>
      <c r="B40094" t="s">
        <v>301150</v>
      </c>
      <c r="C40094" t="s">
        <v>228873</v>
      </c>
      <c r="D40094" t="s">
        <v>231418</v>
      </c>
      <c r="E40094" s="1">
        <v>42156</v>
      </c>
      <c r="F40094">
        <v>70000000</v>
      </c>
    </row>
    <row r="40095" spans="1:6" x14ac:dyDescent="0.25">
      <c r="A40095" t="s">
        <v>301151</v>
      </c>
      <c r="B40095" t="s">
        <v>301152</v>
      </c>
      <c r="C40095" t="s">
        <v>228873</v>
      </c>
      <c r="D40095" t="s">
        <v>228877</v>
      </c>
      <c r="E40095" s="1">
        <v>42162</v>
      </c>
      <c r="F40095">
        <v>3000000</v>
      </c>
    </row>
    <row r="40096" spans="1:6" x14ac:dyDescent="0.25">
      <c r="A40096" t="s">
        <v>301153</v>
      </c>
      <c r="B40096" t="s">
        <v>301154</v>
      </c>
      <c r="C40096" t="s">
        <v>228880</v>
      </c>
      <c r="E40096" s="1">
        <v>41275</v>
      </c>
      <c r="F40096">
        <v>1500000</v>
      </c>
    </row>
    <row r="40097" spans="1:6" x14ac:dyDescent="0.25">
      <c r="A40097" t="s">
        <v>301155</v>
      </c>
      <c r="B40097" t="s">
        <v>301156</v>
      </c>
      <c r="C40097" t="s">
        <v>229311</v>
      </c>
      <c r="E40097" s="1">
        <v>41705</v>
      </c>
      <c r="F40097">
        <v>15000000</v>
      </c>
    </row>
    <row r="40098" spans="1:6" x14ac:dyDescent="0.25">
      <c r="A40098" t="s">
        <v>301157</v>
      </c>
      <c r="B40098" t="s">
        <v>301158</v>
      </c>
      <c r="C40098" t="s">
        <v>229311</v>
      </c>
      <c r="E40098" s="1">
        <v>41433</v>
      </c>
      <c r="F40098">
        <v>3100000</v>
      </c>
    </row>
    <row r="40099" spans="1:6" x14ac:dyDescent="0.25">
      <c r="A40099" t="s">
        <v>301155</v>
      </c>
      <c r="B40099" t="s">
        <v>301159</v>
      </c>
      <c r="C40099" t="s">
        <v>229311</v>
      </c>
      <c r="E40099" t="s">
        <v>35294</v>
      </c>
      <c r="F40099">
        <v>5000000</v>
      </c>
    </row>
    <row r="40100" spans="1:6" x14ac:dyDescent="0.25">
      <c r="A40100" t="s">
        <v>301160</v>
      </c>
      <c r="B40100" t="s">
        <v>301161</v>
      </c>
      <c r="C40100" t="s">
        <v>228873</v>
      </c>
      <c r="D40100" t="s">
        <v>228874</v>
      </c>
      <c r="E40100" t="s">
        <v>108500</v>
      </c>
      <c r="F40100">
        <v>12500000</v>
      </c>
    </row>
    <row r="40101" spans="1:6" x14ac:dyDescent="0.25">
      <c r="A40101" t="s">
        <v>301162</v>
      </c>
      <c r="B40101" t="s">
        <v>301163</v>
      </c>
      <c r="C40101" t="s">
        <v>228880</v>
      </c>
      <c r="E40101" t="s">
        <v>290539</v>
      </c>
      <c r="F40101">
        <v>1000000</v>
      </c>
    </row>
    <row r="40102" spans="1:6" x14ac:dyDescent="0.25">
      <c r="A40102" t="s">
        <v>301164</v>
      </c>
      <c r="B40102" t="s">
        <v>301165</v>
      </c>
      <c r="C40102" t="s">
        <v>228880</v>
      </c>
      <c r="E40102" s="1">
        <v>41282</v>
      </c>
      <c r="F40102">
        <v>750000</v>
      </c>
    </row>
    <row r="40103" spans="1:6" x14ac:dyDescent="0.25">
      <c r="A40103" t="s">
        <v>301166</v>
      </c>
      <c r="B40103" t="s">
        <v>301167</v>
      </c>
      <c r="C40103" t="s">
        <v>228880</v>
      </c>
      <c r="E40103" s="1">
        <v>42008</v>
      </c>
      <c r="F40103">
        <v>20000</v>
      </c>
    </row>
    <row r="40104" spans="1:6" x14ac:dyDescent="0.25">
      <c r="A40104" t="s">
        <v>301168</v>
      </c>
      <c r="B40104" t="s">
        <v>301169</v>
      </c>
      <c r="C40104" t="s">
        <v>228909</v>
      </c>
      <c r="E40104" t="s">
        <v>47350</v>
      </c>
    </row>
    <row r="40105" spans="1:6" x14ac:dyDescent="0.25">
      <c r="A40105" t="s">
        <v>301170</v>
      </c>
      <c r="B40105" t="s">
        <v>301171</v>
      </c>
      <c r="C40105" t="s">
        <v>228873</v>
      </c>
      <c r="D40105" t="s">
        <v>229145</v>
      </c>
      <c r="E40105" s="1">
        <v>37998</v>
      </c>
      <c r="F40105">
        <v>38000000</v>
      </c>
    </row>
    <row r="40106" spans="1:6" x14ac:dyDescent="0.25">
      <c r="A40106" t="s">
        <v>301172</v>
      </c>
      <c r="B40106" t="s">
        <v>301173</v>
      </c>
      <c r="C40106" t="s">
        <v>228873</v>
      </c>
      <c r="E40106" t="s">
        <v>37338</v>
      </c>
      <c r="F40106">
        <v>5000000</v>
      </c>
    </row>
    <row r="40107" spans="1:6" x14ac:dyDescent="0.25">
      <c r="A40107" t="s">
        <v>301170</v>
      </c>
      <c r="B40107" t="s">
        <v>301174</v>
      </c>
      <c r="C40107" t="s">
        <v>228916</v>
      </c>
      <c r="E40107" t="s">
        <v>86438</v>
      </c>
      <c r="F40107">
        <v>16000000</v>
      </c>
    </row>
    <row r="40108" spans="1:6" x14ac:dyDescent="0.25">
      <c r="A40108" t="s">
        <v>301172</v>
      </c>
      <c r="B40108" t="s">
        <v>301175</v>
      </c>
      <c r="C40108" t="s">
        <v>228873</v>
      </c>
      <c r="D40108" t="s">
        <v>231418</v>
      </c>
      <c r="E40108" s="1">
        <v>39550</v>
      </c>
      <c r="F40108">
        <v>9800000</v>
      </c>
    </row>
    <row r="40109" spans="1:6" x14ac:dyDescent="0.25">
      <c r="A40109" t="s">
        <v>301170</v>
      </c>
      <c r="B40109" t="s">
        <v>301176</v>
      </c>
      <c r="C40109" t="s">
        <v>228873</v>
      </c>
      <c r="D40109" t="s">
        <v>229145</v>
      </c>
      <c r="E40109" t="s">
        <v>223345</v>
      </c>
      <c r="F40109">
        <v>33000000</v>
      </c>
    </row>
    <row r="40110" spans="1:6" x14ac:dyDescent="0.25">
      <c r="A40110" t="s">
        <v>301172</v>
      </c>
      <c r="B40110" t="s">
        <v>301177</v>
      </c>
      <c r="C40110" t="s">
        <v>228873</v>
      </c>
      <c r="D40110" t="s">
        <v>229145</v>
      </c>
      <c r="E40110" s="1">
        <v>38413</v>
      </c>
      <c r="F40110">
        <v>20000000</v>
      </c>
    </row>
    <row r="40111" spans="1:6" x14ac:dyDescent="0.25">
      <c r="A40111" t="s">
        <v>301170</v>
      </c>
      <c r="B40111" t="s">
        <v>301178</v>
      </c>
      <c r="C40111" t="s">
        <v>228873</v>
      </c>
      <c r="D40111" t="s">
        <v>228877</v>
      </c>
      <c r="E40111" s="1">
        <v>36898</v>
      </c>
      <c r="F40111">
        <v>1499900</v>
      </c>
    </row>
    <row r="40112" spans="1:6" x14ac:dyDescent="0.25">
      <c r="A40112" t="s">
        <v>301172</v>
      </c>
      <c r="B40112" t="s">
        <v>301179</v>
      </c>
      <c r="C40112" t="s">
        <v>228873</v>
      </c>
      <c r="D40112" t="s">
        <v>228977</v>
      </c>
      <c r="E40112" s="1">
        <v>37904</v>
      </c>
      <c r="F40112">
        <v>7110000</v>
      </c>
    </row>
    <row r="40113" spans="1:6" x14ac:dyDescent="0.25">
      <c r="A40113" t="s">
        <v>301170</v>
      </c>
      <c r="B40113" t="s">
        <v>301180</v>
      </c>
      <c r="C40113" t="s">
        <v>228873</v>
      </c>
      <c r="E40113" t="s">
        <v>45874</v>
      </c>
      <c r="F40113">
        <v>2000255</v>
      </c>
    </row>
    <row r="40114" spans="1:6" x14ac:dyDescent="0.25">
      <c r="A40114" t="s">
        <v>301172</v>
      </c>
      <c r="B40114" t="s">
        <v>301181</v>
      </c>
      <c r="C40114" t="s">
        <v>228927</v>
      </c>
      <c r="E40114" t="s">
        <v>105518</v>
      </c>
      <c r="F40114">
        <v>4400000</v>
      </c>
    </row>
    <row r="40115" spans="1:6" x14ac:dyDescent="0.25">
      <c r="A40115" t="s">
        <v>301170</v>
      </c>
      <c r="B40115" t="s">
        <v>301182</v>
      </c>
      <c r="C40115" t="s">
        <v>228873</v>
      </c>
      <c r="E40115" t="s">
        <v>23937</v>
      </c>
      <c r="F40115">
        <v>5000000</v>
      </c>
    </row>
    <row r="40116" spans="1:6" x14ac:dyDescent="0.25">
      <c r="A40116" t="s">
        <v>301172</v>
      </c>
      <c r="B40116" t="s">
        <v>301183</v>
      </c>
      <c r="C40116" t="s">
        <v>228873</v>
      </c>
      <c r="D40116" t="s">
        <v>229206</v>
      </c>
      <c r="E40116" t="s">
        <v>230360</v>
      </c>
      <c r="F40116">
        <v>7500000</v>
      </c>
    </row>
    <row r="40117" spans="1:6" x14ac:dyDescent="0.25">
      <c r="A40117" t="s">
        <v>301170</v>
      </c>
      <c r="B40117" t="s">
        <v>301184</v>
      </c>
      <c r="C40117" t="s">
        <v>228873</v>
      </c>
      <c r="D40117" t="s">
        <v>228874</v>
      </c>
      <c r="E40117" s="1">
        <v>37416</v>
      </c>
      <c r="F40117">
        <v>6400000</v>
      </c>
    </row>
    <row r="40118" spans="1:6" x14ac:dyDescent="0.25">
      <c r="A40118" t="s">
        <v>301185</v>
      </c>
      <c r="B40118" t="s">
        <v>301186</v>
      </c>
      <c r="C40118" t="s">
        <v>228909</v>
      </c>
      <c r="E40118" t="s">
        <v>230455</v>
      </c>
      <c r="F40118">
        <v>0</v>
      </c>
    </row>
    <row r="40119" spans="1:6" x14ac:dyDescent="0.25">
      <c r="A40119" t="s">
        <v>301187</v>
      </c>
      <c r="B40119" t="s">
        <v>301188</v>
      </c>
      <c r="C40119" t="s">
        <v>228880</v>
      </c>
      <c r="E40119" s="1">
        <v>42015</v>
      </c>
      <c r="F40119">
        <v>180000</v>
      </c>
    </row>
    <row r="40120" spans="1:6" x14ac:dyDescent="0.25">
      <c r="A40120" t="s">
        <v>301189</v>
      </c>
      <c r="B40120" t="s">
        <v>301190</v>
      </c>
      <c r="C40120" t="s">
        <v>228880</v>
      </c>
      <c r="E40120" t="s">
        <v>180587</v>
      </c>
      <c r="F40120">
        <v>70000</v>
      </c>
    </row>
    <row r="40121" spans="1:6" x14ac:dyDescent="0.25">
      <c r="A40121" t="s">
        <v>301191</v>
      </c>
      <c r="B40121" t="s">
        <v>301192</v>
      </c>
      <c r="C40121" t="s">
        <v>228880</v>
      </c>
      <c r="E40121" s="1">
        <v>41800</v>
      </c>
    </row>
    <row r="40122" spans="1:6" x14ac:dyDescent="0.25">
      <c r="A40122" t="s">
        <v>301193</v>
      </c>
      <c r="B40122" t="s">
        <v>301194</v>
      </c>
      <c r="C40122" t="s">
        <v>228880</v>
      </c>
      <c r="E40122" s="1">
        <v>40582</v>
      </c>
    </row>
    <row r="40123" spans="1:6" x14ac:dyDescent="0.25">
      <c r="A40123" t="s">
        <v>301195</v>
      </c>
      <c r="B40123" t="s">
        <v>301196</v>
      </c>
      <c r="C40123" t="s">
        <v>228927</v>
      </c>
      <c r="E40123" s="1">
        <v>42314</v>
      </c>
      <c r="F40123">
        <v>450000</v>
      </c>
    </row>
    <row r="40124" spans="1:6" x14ac:dyDescent="0.25">
      <c r="A40124" t="s">
        <v>301197</v>
      </c>
      <c r="B40124" t="s">
        <v>301198</v>
      </c>
      <c r="C40124" t="s">
        <v>228873</v>
      </c>
      <c r="D40124" t="s">
        <v>228877</v>
      </c>
      <c r="E40124" t="s">
        <v>121336</v>
      </c>
      <c r="F40124">
        <v>3500000</v>
      </c>
    </row>
    <row r="40125" spans="1:6" x14ac:dyDescent="0.25">
      <c r="A40125" t="s">
        <v>301199</v>
      </c>
      <c r="B40125" t="s">
        <v>301200</v>
      </c>
      <c r="C40125" t="s">
        <v>228927</v>
      </c>
      <c r="E40125" t="s">
        <v>85709</v>
      </c>
      <c r="F40125">
        <v>1500000</v>
      </c>
    </row>
    <row r="40126" spans="1:6" x14ac:dyDescent="0.25">
      <c r="A40126" t="s">
        <v>301197</v>
      </c>
      <c r="B40126" t="s">
        <v>301201</v>
      </c>
      <c r="C40126" t="s">
        <v>228873</v>
      </c>
      <c r="D40126" t="s">
        <v>228877</v>
      </c>
      <c r="E40126" t="s">
        <v>37248</v>
      </c>
      <c r="F40126">
        <v>1586464</v>
      </c>
    </row>
    <row r="40127" spans="1:6" x14ac:dyDescent="0.25">
      <c r="A40127" t="s">
        <v>301199</v>
      </c>
      <c r="B40127" t="s">
        <v>301202</v>
      </c>
      <c r="C40127" t="s">
        <v>228873</v>
      </c>
      <c r="E40127" s="1">
        <v>40918</v>
      </c>
      <c r="F40127">
        <v>1150000</v>
      </c>
    </row>
    <row r="40128" spans="1:6" x14ac:dyDescent="0.25">
      <c r="A40128" t="s">
        <v>301197</v>
      </c>
      <c r="B40128" t="s">
        <v>301203</v>
      </c>
      <c r="C40128" t="s">
        <v>228873</v>
      </c>
      <c r="D40128" t="s">
        <v>228977</v>
      </c>
      <c r="E40128" s="1">
        <v>41860</v>
      </c>
      <c r="F40128">
        <v>53000000</v>
      </c>
    </row>
    <row r="40129" spans="1:6" x14ac:dyDescent="0.25">
      <c r="A40129" t="s">
        <v>301199</v>
      </c>
      <c r="B40129" t="s">
        <v>301204</v>
      </c>
      <c r="C40129" t="s">
        <v>228873</v>
      </c>
      <c r="D40129" t="s">
        <v>228874</v>
      </c>
      <c r="E40129" s="1">
        <v>41225</v>
      </c>
      <c r="F40129">
        <v>26000000</v>
      </c>
    </row>
    <row r="40130" spans="1:6" x14ac:dyDescent="0.25">
      <c r="A40130" t="s">
        <v>301205</v>
      </c>
      <c r="B40130" t="s">
        <v>301206</v>
      </c>
      <c r="C40130" t="s">
        <v>229779</v>
      </c>
      <c r="E40130" t="s">
        <v>5380</v>
      </c>
      <c r="F40130">
        <v>127700</v>
      </c>
    </row>
    <row r="40131" spans="1:6" x14ac:dyDescent="0.25">
      <c r="A40131" t="s">
        <v>301207</v>
      </c>
      <c r="B40131" t="s">
        <v>301208</v>
      </c>
      <c r="C40131" t="s">
        <v>228943</v>
      </c>
      <c r="E40131" t="s">
        <v>18545</v>
      </c>
      <c r="F40131">
        <v>250000</v>
      </c>
    </row>
    <row r="40132" spans="1:6" x14ac:dyDescent="0.25">
      <c r="A40132" t="s">
        <v>301209</v>
      </c>
      <c r="B40132" t="s">
        <v>301210</v>
      </c>
      <c r="C40132" t="s">
        <v>228943</v>
      </c>
      <c r="E40132" t="s">
        <v>29292</v>
      </c>
      <c r="F40132">
        <v>35000</v>
      </c>
    </row>
    <row r="40133" spans="1:6" x14ac:dyDescent="0.25">
      <c r="A40133" t="s">
        <v>301207</v>
      </c>
      <c r="B40133" t="s">
        <v>301211</v>
      </c>
      <c r="C40133" t="s">
        <v>228943</v>
      </c>
      <c r="E40133" t="s">
        <v>6461</v>
      </c>
      <c r="F40133">
        <v>125000</v>
      </c>
    </row>
    <row r="40134" spans="1:6" x14ac:dyDescent="0.25">
      <c r="A40134" t="s">
        <v>301209</v>
      </c>
      <c r="B40134" t="s">
        <v>301212</v>
      </c>
      <c r="C40134" t="s">
        <v>228880</v>
      </c>
      <c r="E40134" s="1">
        <v>41650</v>
      </c>
      <c r="F40134">
        <v>300000</v>
      </c>
    </row>
    <row r="40135" spans="1:6" x14ac:dyDescent="0.25">
      <c r="A40135" t="s">
        <v>301207</v>
      </c>
      <c r="B40135" t="s">
        <v>301213</v>
      </c>
      <c r="C40135" t="s">
        <v>228943</v>
      </c>
      <c r="E40135" t="s">
        <v>6722</v>
      </c>
      <c r="F40135">
        <v>100000</v>
      </c>
    </row>
    <row r="40136" spans="1:6" x14ac:dyDescent="0.25">
      <c r="A40136" t="s">
        <v>301214</v>
      </c>
      <c r="B40136" t="s">
        <v>301215</v>
      </c>
      <c r="C40136" t="s">
        <v>228927</v>
      </c>
      <c r="E40136" t="s">
        <v>121336</v>
      </c>
      <c r="F40136">
        <v>6000392</v>
      </c>
    </row>
    <row r="40137" spans="1:6" x14ac:dyDescent="0.25">
      <c r="A40137" t="s">
        <v>301216</v>
      </c>
      <c r="B40137" t="s">
        <v>301217</v>
      </c>
      <c r="C40137" t="s">
        <v>228927</v>
      </c>
      <c r="E40137" s="1">
        <v>40978</v>
      </c>
      <c r="F40137">
        <v>6000000</v>
      </c>
    </row>
    <row r="40138" spans="1:6" x14ac:dyDescent="0.25">
      <c r="A40138" t="s">
        <v>301214</v>
      </c>
      <c r="B40138" t="s">
        <v>301218</v>
      </c>
      <c r="C40138" t="s">
        <v>228873</v>
      </c>
      <c r="D40138" t="s">
        <v>229206</v>
      </c>
      <c r="E40138" s="1">
        <v>40576</v>
      </c>
      <c r="F40138">
        <v>29500000</v>
      </c>
    </row>
    <row r="40139" spans="1:6" x14ac:dyDescent="0.25">
      <c r="A40139" t="s">
        <v>301216</v>
      </c>
      <c r="B40139" t="s">
        <v>301219</v>
      </c>
      <c r="C40139" t="s">
        <v>228927</v>
      </c>
      <c r="E40139" s="1">
        <v>41190</v>
      </c>
      <c r="F40139">
        <v>4500000</v>
      </c>
    </row>
    <row r="40140" spans="1:6" x14ac:dyDescent="0.25">
      <c r="A40140" t="s">
        <v>301214</v>
      </c>
      <c r="B40140" t="s">
        <v>301220</v>
      </c>
      <c r="C40140" t="s">
        <v>228873</v>
      </c>
      <c r="D40140" t="s">
        <v>231418</v>
      </c>
      <c r="E40140" s="1">
        <v>41457</v>
      </c>
      <c r="F40140">
        <v>30000000</v>
      </c>
    </row>
    <row r="40141" spans="1:6" x14ac:dyDescent="0.25">
      <c r="A40141" t="s">
        <v>301216</v>
      </c>
      <c r="B40141" t="s">
        <v>301221</v>
      </c>
      <c r="C40141" t="s">
        <v>228873</v>
      </c>
      <c r="D40141" t="s">
        <v>229145</v>
      </c>
      <c r="E40141" t="s">
        <v>69869</v>
      </c>
      <c r="F40141">
        <v>35000000</v>
      </c>
    </row>
    <row r="40142" spans="1:6" x14ac:dyDescent="0.25">
      <c r="A40142" t="s">
        <v>301214</v>
      </c>
      <c r="B40142" t="s">
        <v>301222</v>
      </c>
      <c r="C40142" t="s">
        <v>228873</v>
      </c>
      <c r="D40142" t="s">
        <v>228877</v>
      </c>
      <c r="E40142" s="1">
        <v>37265</v>
      </c>
      <c r="F40142">
        <v>10000000</v>
      </c>
    </row>
    <row r="40143" spans="1:6" x14ac:dyDescent="0.25">
      <c r="A40143" t="s">
        <v>301223</v>
      </c>
      <c r="B40143" t="s">
        <v>301224</v>
      </c>
      <c r="C40143" t="s">
        <v>228873</v>
      </c>
      <c r="D40143" t="s">
        <v>228877</v>
      </c>
      <c r="E40143" t="s">
        <v>14108</v>
      </c>
      <c r="F40143">
        <v>3000000</v>
      </c>
    </row>
    <row r="40144" spans="1:6" x14ac:dyDescent="0.25">
      <c r="A40144" t="s">
        <v>301225</v>
      </c>
      <c r="B40144" t="s">
        <v>301226</v>
      </c>
      <c r="C40144" t="s">
        <v>228873</v>
      </c>
      <c r="D40144" t="s">
        <v>228874</v>
      </c>
      <c r="E40144" t="s">
        <v>5420</v>
      </c>
      <c r="F40144">
        <v>1000000</v>
      </c>
    </row>
    <row r="40145" spans="1:6" x14ac:dyDescent="0.25">
      <c r="A40145" t="s">
        <v>301227</v>
      </c>
      <c r="B40145" t="s">
        <v>301228</v>
      </c>
      <c r="C40145" t="s">
        <v>228880</v>
      </c>
      <c r="E40145" s="1">
        <v>41184</v>
      </c>
      <c r="F40145">
        <v>40000</v>
      </c>
    </row>
    <row r="40146" spans="1:6" x14ac:dyDescent="0.25">
      <c r="A40146" t="s">
        <v>301229</v>
      </c>
      <c r="B40146" t="s">
        <v>301230</v>
      </c>
      <c r="C40146" t="s">
        <v>228880</v>
      </c>
      <c r="E40146" s="1">
        <v>41585</v>
      </c>
      <c r="F40146">
        <v>1218226</v>
      </c>
    </row>
    <row r="40147" spans="1:6" x14ac:dyDescent="0.25">
      <c r="A40147" t="s">
        <v>301231</v>
      </c>
      <c r="B40147" t="s">
        <v>301232</v>
      </c>
      <c r="C40147" t="s">
        <v>228880</v>
      </c>
      <c r="E40147" s="1">
        <v>40916</v>
      </c>
    </row>
    <row r="40148" spans="1:6" x14ac:dyDescent="0.25">
      <c r="A40148" t="s">
        <v>301233</v>
      </c>
      <c r="B40148" t="s">
        <v>301234</v>
      </c>
      <c r="C40148" t="s">
        <v>228943</v>
      </c>
      <c r="E40148" s="1">
        <v>40544</v>
      </c>
    </row>
    <row r="40149" spans="1:6" x14ac:dyDescent="0.25">
      <c r="A40149" t="s">
        <v>301235</v>
      </c>
      <c r="B40149" t="s">
        <v>301236</v>
      </c>
      <c r="C40149" t="s">
        <v>228873</v>
      </c>
      <c r="D40149" t="s">
        <v>228877</v>
      </c>
      <c r="E40149" t="s">
        <v>47612</v>
      </c>
      <c r="F40149">
        <v>2300000</v>
      </c>
    </row>
    <row r="40150" spans="1:6" x14ac:dyDescent="0.25">
      <c r="A40150" t="s">
        <v>301237</v>
      </c>
      <c r="B40150" t="s">
        <v>301238</v>
      </c>
      <c r="C40150" t="s">
        <v>228880</v>
      </c>
      <c r="E40150" t="s">
        <v>121276</v>
      </c>
      <c r="F40150">
        <v>800000</v>
      </c>
    </row>
    <row r="40151" spans="1:6" x14ac:dyDescent="0.25">
      <c r="A40151" t="s">
        <v>301239</v>
      </c>
      <c r="B40151" t="s">
        <v>301240</v>
      </c>
      <c r="C40151" t="s">
        <v>228873</v>
      </c>
      <c r="D40151" t="s">
        <v>228874</v>
      </c>
      <c r="E40151" s="1">
        <v>39668</v>
      </c>
      <c r="F40151">
        <v>14880000</v>
      </c>
    </row>
    <row r="40152" spans="1:6" x14ac:dyDescent="0.25">
      <c r="A40152" t="s">
        <v>301241</v>
      </c>
      <c r="B40152" t="s">
        <v>301242</v>
      </c>
      <c r="C40152" t="s">
        <v>228873</v>
      </c>
      <c r="E40152" s="1">
        <v>41651</v>
      </c>
      <c r="F40152">
        <v>1610000</v>
      </c>
    </row>
    <row r="40153" spans="1:6" x14ac:dyDescent="0.25">
      <c r="A40153" t="s">
        <v>301243</v>
      </c>
      <c r="B40153" t="s">
        <v>301244</v>
      </c>
      <c r="C40153" t="s">
        <v>228880</v>
      </c>
      <c r="E40153" s="1">
        <v>40911</v>
      </c>
      <c r="F40153">
        <v>2000000</v>
      </c>
    </row>
    <row r="40154" spans="1:6" x14ac:dyDescent="0.25">
      <c r="A40154" t="s">
        <v>301245</v>
      </c>
      <c r="B40154" t="s">
        <v>301246</v>
      </c>
      <c r="C40154" t="s">
        <v>228927</v>
      </c>
      <c r="E40154" t="s">
        <v>5700</v>
      </c>
      <c r="F40154">
        <v>250000</v>
      </c>
    </row>
    <row r="40155" spans="1:6" x14ac:dyDescent="0.25">
      <c r="A40155" t="s">
        <v>301243</v>
      </c>
      <c r="B40155" t="s">
        <v>301247</v>
      </c>
      <c r="C40155" t="s">
        <v>228873</v>
      </c>
      <c r="E40155" t="s">
        <v>2709</v>
      </c>
      <c r="F40155">
        <v>1100000</v>
      </c>
    </row>
    <row r="40156" spans="1:6" x14ac:dyDescent="0.25">
      <c r="A40156" t="s">
        <v>301248</v>
      </c>
      <c r="B40156" t="s">
        <v>301249</v>
      </c>
      <c r="C40156" t="s">
        <v>228873</v>
      </c>
      <c r="E40156" s="1">
        <v>41741</v>
      </c>
      <c r="F40156">
        <v>240000</v>
      </c>
    </row>
    <row r="40157" spans="1:6" x14ac:dyDescent="0.25">
      <c r="A40157" t="s">
        <v>301250</v>
      </c>
      <c r="B40157" t="s">
        <v>301251</v>
      </c>
      <c r="C40157" t="s">
        <v>228873</v>
      </c>
      <c r="D40157" t="s">
        <v>228877</v>
      </c>
      <c r="E40157" t="s">
        <v>9508</v>
      </c>
      <c r="F40157">
        <v>2750000</v>
      </c>
    </row>
    <row r="40158" spans="1:6" x14ac:dyDescent="0.25">
      <c r="A40158" t="s">
        <v>301252</v>
      </c>
      <c r="B40158" t="s">
        <v>301253</v>
      </c>
      <c r="C40158" t="s">
        <v>228873</v>
      </c>
      <c r="D40158" t="s">
        <v>228874</v>
      </c>
      <c r="E40158" s="1">
        <v>41737</v>
      </c>
      <c r="F40158">
        <v>5800000</v>
      </c>
    </row>
    <row r="40159" spans="1:6" x14ac:dyDescent="0.25">
      <c r="A40159" t="s">
        <v>301250</v>
      </c>
      <c r="B40159" t="s">
        <v>301254</v>
      </c>
      <c r="C40159" t="s">
        <v>229045</v>
      </c>
      <c r="E40159" t="s">
        <v>228922</v>
      </c>
      <c r="F40159">
        <v>1000000</v>
      </c>
    </row>
    <row r="40160" spans="1:6" x14ac:dyDescent="0.25">
      <c r="A40160" t="s">
        <v>301255</v>
      </c>
      <c r="B40160" t="s">
        <v>301256</v>
      </c>
      <c r="C40160" t="s">
        <v>228943</v>
      </c>
      <c r="E40160" s="1">
        <v>39448</v>
      </c>
      <c r="F40160">
        <v>294420</v>
      </c>
    </row>
    <row r="40161" spans="1:6" x14ac:dyDescent="0.25">
      <c r="A40161" t="s">
        <v>301257</v>
      </c>
      <c r="B40161" t="s">
        <v>301258</v>
      </c>
      <c r="C40161" t="s">
        <v>228873</v>
      </c>
      <c r="E40161" t="s">
        <v>236916</v>
      </c>
      <c r="F40161">
        <v>2500000</v>
      </c>
    </row>
    <row r="40162" spans="1:6" x14ac:dyDescent="0.25">
      <c r="A40162" t="s">
        <v>301259</v>
      </c>
      <c r="B40162" t="s">
        <v>301260</v>
      </c>
      <c r="C40162" t="s">
        <v>228880</v>
      </c>
      <c r="E40162" s="1">
        <v>42221</v>
      </c>
      <c r="F40162">
        <v>197148</v>
      </c>
    </row>
    <row r="40163" spans="1:6" x14ac:dyDescent="0.25">
      <c r="A40163" t="s">
        <v>301261</v>
      </c>
      <c r="B40163" t="s">
        <v>301262</v>
      </c>
      <c r="C40163" t="s">
        <v>228880</v>
      </c>
      <c r="E40163" s="1">
        <v>41642</v>
      </c>
    </row>
    <row r="40164" spans="1:6" x14ac:dyDescent="0.25">
      <c r="A40164" t="s">
        <v>301263</v>
      </c>
      <c r="B40164" t="s">
        <v>301264</v>
      </c>
      <c r="C40164" t="s">
        <v>228880</v>
      </c>
      <c r="E40164" t="s">
        <v>25294</v>
      </c>
      <c r="F40164">
        <v>2000000</v>
      </c>
    </row>
    <row r="40165" spans="1:6" x14ac:dyDescent="0.25">
      <c r="A40165" t="s">
        <v>301265</v>
      </c>
      <c r="B40165" t="s">
        <v>301266</v>
      </c>
      <c r="C40165" t="s">
        <v>228873</v>
      </c>
      <c r="D40165" t="s">
        <v>228877</v>
      </c>
      <c r="E40165" s="1">
        <v>41285</v>
      </c>
      <c r="F40165">
        <v>6500000</v>
      </c>
    </row>
    <row r="40166" spans="1:6" x14ac:dyDescent="0.25">
      <c r="A40166" t="s">
        <v>301263</v>
      </c>
      <c r="B40166" t="s">
        <v>301267</v>
      </c>
      <c r="C40166" t="s">
        <v>228873</v>
      </c>
      <c r="D40166" t="s">
        <v>228874</v>
      </c>
      <c r="E40166" s="1">
        <v>41651</v>
      </c>
      <c r="F40166">
        <v>20000000</v>
      </c>
    </row>
    <row r="40167" spans="1:6" x14ac:dyDescent="0.25">
      <c r="A40167" t="s">
        <v>301268</v>
      </c>
      <c r="B40167" t="s">
        <v>301269</v>
      </c>
      <c r="C40167" t="s">
        <v>228880</v>
      </c>
      <c r="E40167" t="s">
        <v>99072</v>
      </c>
      <c r="F40167">
        <v>1000000</v>
      </c>
    </row>
    <row r="40168" spans="1:6" x14ac:dyDescent="0.25">
      <c r="A40168" t="s">
        <v>301270</v>
      </c>
      <c r="B40168" t="s">
        <v>301271</v>
      </c>
      <c r="C40168" t="s">
        <v>228873</v>
      </c>
      <c r="D40168" t="s">
        <v>229145</v>
      </c>
      <c r="E40168" t="s">
        <v>67355</v>
      </c>
      <c r="F40168">
        <v>4300000</v>
      </c>
    </row>
    <row r="40169" spans="1:6" x14ac:dyDescent="0.25">
      <c r="A40169" t="s">
        <v>301272</v>
      </c>
      <c r="B40169" t="s">
        <v>301273</v>
      </c>
      <c r="C40169" t="s">
        <v>228873</v>
      </c>
      <c r="E40169" t="s">
        <v>258849</v>
      </c>
      <c r="F40169">
        <v>4640839</v>
      </c>
    </row>
    <row r="40170" spans="1:6" x14ac:dyDescent="0.25">
      <c r="A40170" t="s">
        <v>301270</v>
      </c>
      <c r="B40170" t="s">
        <v>301274</v>
      </c>
      <c r="C40170" t="s">
        <v>228919</v>
      </c>
      <c r="E40170" t="s">
        <v>136782</v>
      </c>
      <c r="F40170">
        <v>21220762</v>
      </c>
    </row>
    <row r="40171" spans="1:6" x14ac:dyDescent="0.25">
      <c r="A40171" t="s">
        <v>301275</v>
      </c>
      <c r="B40171" t="s">
        <v>301276</v>
      </c>
      <c r="C40171" t="s">
        <v>228873</v>
      </c>
      <c r="E40171" s="1">
        <v>39450</v>
      </c>
      <c r="F40171">
        <v>1990000</v>
      </c>
    </row>
    <row r="40172" spans="1:6" x14ac:dyDescent="0.25">
      <c r="A40172" t="s">
        <v>301277</v>
      </c>
      <c r="B40172" t="s">
        <v>301278</v>
      </c>
      <c r="C40172" t="s">
        <v>228880</v>
      </c>
      <c r="E40172" t="s">
        <v>28118</v>
      </c>
    </row>
    <row r="40173" spans="1:6" x14ac:dyDescent="0.25">
      <c r="A40173" t="s">
        <v>301279</v>
      </c>
      <c r="B40173" t="s">
        <v>301280</v>
      </c>
      <c r="C40173" t="s">
        <v>228880</v>
      </c>
      <c r="E40173" s="1">
        <v>40916</v>
      </c>
    </row>
    <row r="40174" spans="1:6" x14ac:dyDescent="0.25">
      <c r="A40174" t="s">
        <v>301281</v>
      </c>
      <c r="B40174" t="s">
        <v>301282</v>
      </c>
      <c r="C40174" t="s">
        <v>228880</v>
      </c>
      <c r="E40174" s="1">
        <v>41521</v>
      </c>
      <c r="F40174">
        <v>1000000</v>
      </c>
    </row>
    <row r="40175" spans="1:6" x14ac:dyDescent="0.25">
      <c r="A40175" t="s">
        <v>301279</v>
      </c>
      <c r="B40175" t="s">
        <v>301283</v>
      </c>
      <c r="C40175" t="s">
        <v>228880</v>
      </c>
      <c r="E40175" s="1">
        <v>41093</v>
      </c>
    </row>
    <row r="40176" spans="1:6" x14ac:dyDescent="0.25">
      <c r="A40176" t="s">
        <v>301281</v>
      </c>
      <c r="B40176" t="s">
        <v>301284</v>
      </c>
      <c r="C40176" t="s">
        <v>228873</v>
      </c>
      <c r="E40176" s="1">
        <v>40915</v>
      </c>
      <c r="F40176">
        <v>350000</v>
      </c>
    </row>
    <row r="40177" spans="1:6" x14ac:dyDescent="0.25">
      <c r="A40177" t="s">
        <v>301285</v>
      </c>
      <c r="B40177" t="s">
        <v>301286</v>
      </c>
      <c r="C40177" t="s">
        <v>228873</v>
      </c>
      <c r="E40177" s="1">
        <v>41494</v>
      </c>
      <c r="F40177">
        <v>20587427</v>
      </c>
    </row>
    <row r="40178" spans="1:6" x14ac:dyDescent="0.25">
      <c r="A40178" t="s">
        <v>301287</v>
      </c>
      <c r="B40178" t="s">
        <v>301288</v>
      </c>
      <c r="C40178" t="s">
        <v>228873</v>
      </c>
      <c r="E40178" t="s">
        <v>28788</v>
      </c>
      <c r="F40178">
        <v>100000</v>
      </c>
    </row>
    <row r="40179" spans="1:6" x14ac:dyDescent="0.25">
      <c r="A40179" t="s">
        <v>301289</v>
      </c>
      <c r="B40179" t="s">
        <v>301290</v>
      </c>
      <c r="C40179" t="s">
        <v>228880</v>
      </c>
      <c r="E40179" s="1">
        <v>42162</v>
      </c>
      <c r="F40179">
        <v>118000</v>
      </c>
    </row>
    <row r="40180" spans="1:6" x14ac:dyDescent="0.25">
      <c r="A40180" t="s">
        <v>301291</v>
      </c>
      <c r="B40180" t="s">
        <v>301292</v>
      </c>
      <c r="C40180" t="s">
        <v>228873</v>
      </c>
      <c r="E40180" t="s">
        <v>232550</v>
      </c>
      <c r="F40180">
        <v>2727252</v>
      </c>
    </row>
    <row r="40181" spans="1:6" x14ac:dyDescent="0.25">
      <c r="A40181" t="s">
        <v>301293</v>
      </c>
      <c r="B40181" t="s">
        <v>301294</v>
      </c>
      <c r="C40181" t="s">
        <v>228880</v>
      </c>
      <c r="E40181" s="1">
        <v>42006</v>
      </c>
      <c r="F40181">
        <v>1000000</v>
      </c>
    </row>
    <row r="40182" spans="1:6" x14ac:dyDescent="0.25">
      <c r="A40182" t="s">
        <v>301295</v>
      </c>
      <c r="B40182" t="s">
        <v>301296</v>
      </c>
      <c r="C40182" t="s">
        <v>228873</v>
      </c>
      <c r="E40182" t="s">
        <v>111912</v>
      </c>
      <c r="F40182">
        <v>9825014</v>
      </c>
    </row>
    <row r="40183" spans="1:6" x14ac:dyDescent="0.25">
      <c r="A40183" t="s">
        <v>301297</v>
      </c>
      <c r="B40183" t="s">
        <v>301298</v>
      </c>
      <c r="C40183" t="s">
        <v>228873</v>
      </c>
      <c r="E40183" s="1">
        <v>40695</v>
      </c>
      <c r="F40183">
        <v>3500000</v>
      </c>
    </row>
    <row r="40184" spans="1:6" x14ac:dyDescent="0.25">
      <c r="A40184" t="s">
        <v>301295</v>
      </c>
      <c r="B40184" t="s">
        <v>301299</v>
      </c>
      <c r="C40184" t="s">
        <v>228873</v>
      </c>
      <c r="E40184" t="s">
        <v>24351</v>
      </c>
      <c r="F40184">
        <v>20000000</v>
      </c>
    </row>
    <row r="40185" spans="1:6" x14ac:dyDescent="0.25">
      <c r="A40185" t="s">
        <v>301297</v>
      </c>
      <c r="B40185" t="s">
        <v>301300</v>
      </c>
      <c r="C40185" t="s">
        <v>228873</v>
      </c>
      <c r="D40185" t="s">
        <v>228877</v>
      </c>
      <c r="E40185" t="s">
        <v>173512</v>
      </c>
      <c r="F40185">
        <v>2887515</v>
      </c>
    </row>
    <row r="40186" spans="1:6" x14ac:dyDescent="0.25">
      <c r="A40186" t="s">
        <v>301295</v>
      </c>
      <c r="B40186" t="s">
        <v>301301</v>
      </c>
      <c r="C40186" t="s">
        <v>228873</v>
      </c>
      <c r="D40186" t="s">
        <v>228874</v>
      </c>
      <c r="E40186" s="1">
        <v>41131</v>
      </c>
      <c r="F40186">
        <v>4900000</v>
      </c>
    </row>
    <row r="40187" spans="1:6" x14ac:dyDescent="0.25">
      <c r="A40187" t="s">
        <v>301297</v>
      </c>
      <c r="B40187" t="s">
        <v>301302</v>
      </c>
      <c r="C40187" t="s">
        <v>228873</v>
      </c>
      <c r="E40187" s="1">
        <v>40246</v>
      </c>
      <c r="F40187">
        <v>2400000</v>
      </c>
    </row>
    <row r="40188" spans="1:6" x14ac:dyDescent="0.25">
      <c r="A40188" t="s">
        <v>301295</v>
      </c>
      <c r="B40188" t="s">
        <v>301303</v>
      </c>
      <c r="C40188" t="s">
        <v>228873</v>
      </c>
      <c r="E40188" s="1">
        <v>40703</v>
      </c>
      <c r="F40188">
        <v>2038552</v>
      </c>
    </row>
    <row r="40189" spans="1:6" x14ac:dyDescent="0.25">
      <c r="A40189" t="s">
        <v>301297</v>
      </c>
      <c r="B40189" t="s">
        <v>301304</v>
      </c>
      <c r="C40189" t="s">
        <v>228873</v>
      </c>
      <c r="E40189" s="1">
        <v>41342</v>
      </c>
      <c r="F40189">
        <v>2835000</v>
      </c>
    </row>
    <row r="40190" spans="1:6" x14ac:dyDescent="0.25">
      <c r="A40190" t="s">
        <v>301305</v>
      </c>
      <c r="B40190" t="s">
        <v>301306</v>
      </c>
      <c r="C40190" t="s">
        <v>228873</v>
      </c>
      <c r="E40190" t="s">
        <v>91950</v>
      </c>
      <c r="F40190">
        <v>15626545</v>
      </c>
    </row>
    <row r="40191" spans="1:6" x14ac:dyDescent="0.25">
      <c r="A40191" t="s">
        <v>301307</v>
      </c>
      <c r="B40191" t="s">
        <v>301308</v>
      </c>
      <c r="C40191" t="s">
        <v>228927</v>
      </c>
      <c r="E40191" s="1">
        <v>39845</v>
      </c>
      <c r="F40191">
        <v>3419049</v>
      </c>
    </row>
    <row r="40192" spans="1:6" x14ac:dyDescent="0.25">
      <c r="A40192" t="s">
        <v>301305</v>
      </c>
      <c r="B40192" t="s">
        <v>301309</v>
      </c>
      <c r="C40192" t="s">
        <v>228873</v>
      </c>
      <c r="E40192" t="s">
        <v>146014</v>
      </c>
      <c r="F40192">
        <v>1000000</v>
      </c>
    </row>
    <row r="40193" spans="1:6" x14ac:dyDescent="0.25">
      <c r="A40193" t="s">
        <v>301307</v>
      </c>
      <c r="B40193" t="s">
        <v>301310</v>
      </c>
      <c r="C40193" t="s">
        <v>228873</v>
      </c>
      <c r="E40193" t="s">
        <v>84348</v>
      </c>
      <c r="F40193">
        <v>1000000</v>
      </c>
    </row>
    <row r="40194" spans="1:6" x14ac:dyDescent="0.25">
      <c r="A40194" t="s">
        <v>301311</v>
      </c>
      <c r="B40194" t="s">
        <v>301312</v>
      </c>
      <c r="C40194" t="s">
        <v>228873</v>
      </c>
      <c r="D40194" t="s">
        <v>228877</v>
      </c>
      <c r="E40194" s="1">
        <v>38718</v>
      </c>
      <c r="F40194">
        <v>4000000</v>
      </c>
    </row>
    <row r="40195" spans="1:6" x14ac:dyDescent="0.25">
      <c r="A40195" t="s">
        <v>301313</v>
      </c>
      <c r="B40195" t="s">
        <v>301314</v>
      </c>
      <c r="C40195" t="s">
        <v>228880</v>
      </c>
      <c r="E40195" s="1">
        <v>41648</v>
      </c>
    </row>
    <row r="40196" spans="1:6" x14ac:dyDescent="0.25">
      <c r="A40196" t="s">
        <v>301315</v>
      </c>
      <c r="B40196" t="s">
        <v>301316</v>
      </c>
      <c r="C40196" t="s">
        <v>228880</v>
      </c>
      <c r="E40196" t="s">
        <v>76032</v>
      </c>
    </row>
    <row r="40197" spans="1:6" x14ac:dyDescent="0.25">
      <c r="A40197" t="s">
        <v>301317</v>
      </c>
      <c r="B40197" t="s">
        <v>301318</v>
      </c>
      <c r="C40197" t="s">
        <v>228880</v>
      </c>
      <c r="E40197" s="1">
        <v>41370</v>
      </c>
      <c r="F40197">
        <v>485000</v>
      </c>
    </row>
    <row r="40198" spans="1:6" x14ac:dyDescent="0.25">
      <c r="A40198" t="s">
        <v>301319</v>
      </c>
      <c r="B40198" t="s">
        <v>301320</v>
      </c>
      <c r="C40198" t="s">
        <v>228873</v>
      </c>
      <c r="D40198" t="s">
        <v>228874</v>
      </c>
      <c r="E40198" t="s">
        <v>14789</v>
      </c>
      <c r="F40198">
        <v>9000000</v>
      </c>
    </row>
    <row r="40199" spans="1:6" x14ac:dyDescent="0.25">
      <c r="A40199" t="s">
        <v>301321</v>
      </c>
      <c r="B40199" t="s">
        <v>301322</v>
      </c>
      <c r="C40199" t="s">
        <v>228873</v>
      </c>
      <c r="D40199" t="s">
        <v>228877</v>
      </c>
      <c r="E40199" t="s">
        <v>29433</v>
      </c>
      <c r="F40199">
        <v>6500000</v>
      </c>
    </row>
    <row r="40200" spans="1:6" x14ac:dyDescent="0.25">
      <c r="A40200" t="s">
        <v>301323</v>
      </c>
      <c r="B40200" t="s">
        <v>301324</v>
      </c>
      <c r="C40200" t="s">
        <v>228880</v>
      </c>
      <c r="E40200" s="1">
        <v>42310</v>
      </c>
      <c r="F40200">
        <v>350741</v>
      </c>
    </row>
    <row r="40201" spans="1:6" x14ac:dyDescent="0.25">
      <c r="A40201" t="s">
        <v>301325</v>
      </c>
      <c r="B40201" t="s">
        <v>301326</v>
      </c>
      <c r="C40201" t="s">
        <v>228943</v>
      </c>
      <c r="E40201" t="s">
        <v>3075</v>
      </c>
      <c r="F40201">
        <v>59055</v>
      </c>
    </row>
    <row r="40202" spans="1:6" x14ac:dyDescent="0.25">
      <c r="A40202" t="s">
        <v>301327</v>
      </c>
      <c r="B40202" t="s">
        <v>301328</v>
      </c>
      <c r="C40202" t="s">
        <v>228880</v>
      </c>
      <c r="E40202" s="1">
        <v>41283</v>
      </c>
    </row>
    <row r="40203" spans="1:6" x14ac:dyDescent="0.25">
      <c r="A40203" t="s">
        <v>301329</v>
      </c>
      <c r="B40203" t="s">
        <v>301330</v>
      </c>
      <c r="C40203" t="s">
        <v>228880</v>
      </c>
      <c r="E40203" s="1">
        <v>41280</v>
      </c>
    </row>
    <row r="40204" spans="1:6" x14ac:dyDescent="0.25">
      <c r="A40204" t="s">
        <v>301331</v>
      </c>
      <c r="B40204" t="s">
        <v>301332</v>
      </c>
      <c r="C40204" t="s">
        <v>228880</v>
      </c>
      <c r="E40204" t="s">
        <v>22307</v>
      </c>
      <c r="F40204">
        <v>25000</v>
      </c>
    </row>
    <row r="40205" spans="1:6" x14ac:dyDescent="0.25">
      <c r="A40205" t="s">
        <v>301333</v>
      </c>
      <c r="B40205" t="s">
        <v>301334</v>
      </c>
      <c r="C40205" t="s">
        <v>228880</v>
      </c>
      <c r="E40205" t="s">
        <v>40017</v>
      </c>
      <c r="F40205">
        <v>200000</v>
      </c>
    </row>
    <row r="40206" spans="1:6" x14ac:dyDescent="0.25">
      <c r="A40206" t="s">
        <v>301331</v>
      </c>
      <c r="B40206" t="s">
        <v>301335</v>
      </c>
      <c r="C40206" t="s">
        <v>228880</v>
      </c>
      <c r="E40206" t="s">
        <v>33173</v>
      </c>
      <c r="F40206">
        <v>125000</v>
      </c>
    </row>
    <row r="40207" spans="1:6" x14ac:dyDescent="0.25">
      <c r="A40207" t="s">
        <v>301333</v>
      </c>
      <c r="B40207" t="s">
        <v>301336</v>
      </c>
      <c r="C40207" t="s">
        <v>228880</v>
      </c>
      <c r="E40207" t="s">
        <v>150158</v>
      </c>
      <c r="F40207">
        <v>18000</v>
      </c>
    </row>
    <row r="40208" spans="1:6" x14ac:dyDescent="0.25">
      <c r="A40208" t="s">
        <v>301331</v>
      </c>
      <c r="B40208" t="s">
        <v>301337</v>
      </c>
      <c r="C40208" t="s">
        <v>228880</v>
      </c>
      <c r="E40208" s="1">
        <v>40911</v>
      </c>
      <c r="F40208">
        <v>25000</v>
      </c>
    </row>
    <row r="40209" spans="1:6" x14ac:dyDescent="0.25">
      <c r="A40209" t="s">
        <v>301338</v>
      </c>
      <c r="B40209" t="s">
        <v>301339</v>
      </c>
      <c r="C40209" t="s">
        <v>228880</v>
      </c>
      <c r="E40209" t="s">
        <v>71274</v>
      </c>
      <c r="F40209">
        <v>200000</v>
      </c>
    </row>
    <row r="40210" spans="1:6" x14ac:dyDescent="0.25">
      <c r="A40210" t="s">
        <v>301340</v>
      </c>
      <c r="B40210" t="s">
        <v>301341</v>
      </c>
      <c r="C40210" t="s">
        <v>228880</v>
      </c>
      <c r="E40210" t="s">
        <v>204541</v>
      </c>
      <c r="F40210">
        <v>450000</v>
      </c>
    </row>
    <row r="40211" spans="1:6" x14ac:dyDescent="0.25">
      <c r="A40211" t="s">
        <v>301342</v>
      </c>
      <c r="B40211" t="s">
        <v>301343</v>
      </c>
      <c r="C40211" t="s">
        <v>228880</v>
      </c>
      <c r="E40211" s="1">
        <v>42156</v>
      </c>
    </row>
    <row r="40212" spans="1:6" x14ac:dyDescent="0.25">
      <c r="A40212" t="s">
        <v>301344</v>
      </c>
      <c r="B40212" t="s">
        <v>301345</v>
      </c>
      <c r="C40212" t="s">
        <v>228880</v>
      </c>
      <c r="E40212" s="1">
        <v>41524</v>
      </c>
      <c r="F40212">
        <v>1000000</v>
      </c>
    </row>
    <row r="40213" spans="1:6" x14ac:dyDescent="0.25">
      <c r="A40213" t="s">
        <v>301346</v>
      </c>
      <c r="B40213" t="s">
        <v>301347</v>
      </c>
      <c r="C40213" t="s">
        <v>228909</v>
      </c>
      <c r="E40213" s="1">
        <v>42039</v>
      </c>
    </row>
    <row r="40214" spans="1:6" x14ac:dyDescent="0.25">
      <c r="A40214" t="s">
        <v>301348</v>
      </c>
      <c r="B40214" t="s">
        <v>301349</v>
      </c>
      <c r="C40214" t="s">
        <v>228927</v>
      </c>
      <c r="E40214" t="s">
        <v>9525</v>
      </c>
      <c r="F40214">
        <v>1967535</v>
      </c>
    </row>
    <row r="40215" spans="1:6" x14ac:dyDescent="0.25">
      <c r="A40215" t="s">
        <v>301350</v>
      </c>
      <c r="B40215" t="s">
        <v>301351</v>
      </c>
      <c r="C40215" t="s">
        <v>228873</v>
      </c>
      <c r="E40215" t="s">
        <v>11742</v>
      </c>
      <c r="F40215">
        <v>6583273</v>
      </c>
    </row>
    <row r="40216" spans="1:6" x14ac:dyDescent="0.25">
      <c r="A40216" t="s">
        <v>301348</v>
      </c>
      <c r="B40216" t="s">
        <v>301352</v>
      </c>
      <c r="C40216" t="s">
        <v>228873</v>
      </c>
      <c r="E40216" s="1">
        <v>41554</v>
      </c>
      <c r="F40216">
        <v>5963621</v>
      </c>
    </row>
    <row r="40217" spans="1:6" x14ac:dyDescent="0.25">
      <c r="A40217" t="s">
        <v>301353</v>
      </c>
      <c r="B40217" t="s">
        <v>301354</v>
      </c>
      <c r="C40217" t="s">
        <v>228873</v>
      </c>
      <c r="D40217" t="s">
        <v>229145</v>
      </c>
      <c r="E40217" t="s">
        <v>8809</v>
      </c>
      <c r="F40217">
        <v>30000000</v>
      </c>
    </row>
    <row r="40218" spans="1:6" x14ac:dyDescent="0.25">
      <c r="A40218" t="s">
        <v>301355</v>
      </c>
      <c r="B40218" t="s">
        <v>301356</v>
      </c>
      <c r="C40218" t="s">
        <v>228873</v>
      </c>
      <c r="D40218" t="s">
        <v>228874</v>
      </c>
      <c r="E40218" s="1">
        <v>39881</v>
      </c>
      <c r="F40218">
        <v>11397060</v>
      </c>
    </row>
    <row r="40219" spans="1:6" x14ac:dyDescent="0.25">
      <c r="A40219" t="s">
        <v>301353</v>
      </c>
      <c r="B40219" t="s">
        <v>301357</v>
      </c>
      <c r="C40219" t="s">
        <v>228873</v>
      </c>
      <c r="D40219" t="s">
        <v>228977</v>
      </c>
      <c r="E40219" s="1">
        <v>40278</v>
      </c>
      <c r="F40219">
        <v>25215372</v>
      </c>
    </row>
    <row r="40220" spans="1:6" x14ac:dyDescent="0.25">
      <c r="A40220" t="s">
        <v>301358</v>
      </c>
      <c r="B40220" t="s">
        <v>301359</v>
      </c>
      <c r="C40220" t="s">
        <v>228909</v>
      </c>
      <c r="E40220" s="1">
        <v>41095</v>
      </c>
    </row>
    <row r="40221" spans="1:6" x14ac:dyDescent="0.25">
      <c r="A40221" t="s">
        <v>301360</v>
      </c>
      <c r="B40221" t="s">
        <v>301361</v>
      </c>
      <c r="C40221" t="s">
        <v>228873</v>
      </c>
      <c r="E40221" s="1">
        <v>40727</v>
      </c>
      <c r="F40221">
        <v>1500000</v>
      </c>
    </row>
    <row r="40222" spans="1:6" x14ac:dyDescent="0.25">
      <c r="A40222" t="s">
        <v>301362</v>
      </c>
      <c r="B40222" t="s">
        <v>301363</v>
      </c>
      <c r="C40222" t="s">
        <v>228873</v>
      </c>
      <c r="E40222" t="s">
        <v>85709</v>
      </c>
      <c r="F40222">
        <v>6268156</v>
      </c>
    </row>
    <row r="40223" spans="1:6" x14ac:dyDescent="0.25">
      <c r="A40223" t="s">
        <v>301364</v>
      </c>
      <c r="B40223" t="s">
        <v>301365</v>
      </c>
      <c r="C40223" t="s">
        <v>228880</v>
      </c>
      <c r="E40223" t="s">
        <v>96459</v>
      </c>
      <c r="F40223">
        <v>675000</v>
      </c>
    </row>
    <row r="40224" spans="1:6" x14ac:dyDescent="0.25">
      <c r="A40224" t="s">
        <v>301366</v>
      </c>
      <c r="B40224" t="s">
        <v>301367</v>
      </c>
      <c r="C40224" t="s">
        <v>228880</v>
      </c>
      <c r="E40224" s="1">
        <v>40182</v>
      </c>
      <c r="F40224">
        <v>15000</v>
      </c>
    </row>
    <row r="40225" spans="1:6" x14ac:dyDescent="0.25">
      <c r="A40225" t="s">
        <v>301368</v>
      </c>
      <c r="B40225" t="s">
        <v>301369</v>
      </c>
      <c r="C40225" t="s">
        <v>228927</v>
      </c>
      <c r="E40225" t="s">
        <v>55195</v>
      </c>
      <c r="F40225">
        <v>100000</v>
      </c>
    </row>
    <row r="40226" spans="1:6" x14ac:dyDescent="0.25">
      <c r="A40226" t="s">
        <v>301370</v>
      </c>
      <c r="B40226" t="s">
        <v>301371</v>
      </c>
      <c r="C40226" t="s">
        <v>228873</v>
      </c>
      <c r="D40226" t="s">
        <v>228877</v>
      </c>
      <c r="E40226" s="1">
        <v>38718</v>
      </c>
    </row>
    <row r="40227" spans="1:6" x14ac:dyDescent="0.25">
      <c r="A40227" t="s">
        <v>301372</v>
      </c>
      <c r="B40227" t="s">
        <v>301373</v>
      </c>
      <c r="C40227" t="s">
        <v>228873</v>
      </c>
      <c r="E40227" t="s">
        <v>20639</v>
      </c>
      <c r="F40227">
        <v>10000000</v>
      </c>
    </row>
    <row r="40228" spans="1:6" x14ac:dyDescent="0.25">
      <c r="A40228" t="s">
        <v>301374</v>
      </c>
      <c r="B40228" t="s">
        <v>301375</v>
      </c>
      <c r="C40228" t="s">
        <v>228927</v>
      </c>
      <c r="E40228" t="s">
        <v>29579</v>
      </c>
      <c r="F40228">
        <v>30000000</v>
      </c>
    </row>
    <row r="40229" spans="1:6" x14ac:dyDescent="0.25">
      <c r="A40229" t="s">
        <v>301376</v>
      </c>
      <c r="B40229" t="s">
        <v>301377</v>
      </c>
      <c r="C40229" t="s">
        <v>228909</v>
      </c>
      <c r="E40229" s="1">
        <v>41891</v>
      </c>
    </row>
    <row r="40230" spans="1:6" x14ac:dyDescent="0.25">
      <c r="A40230" t="s">
        <v>301378</v>
      </c>
      <c r="B40230" t="s">
        <v>301379</v>
      </c>
      <c r="C40230" t="s">
        <v>228873</v>
      </c>
      <c r="E40230" t="s">
        <v>219282</v>
      </c>
      <c r="F40230">
        <v>1200000</v>
      </c>
    </row>
    <row r="40231" spans="1:6" x14ac:dyDescent="0.25">
      <c r="A40231" t="s">
        <v>301380</v>
      </c>
      <c r="B40231" t="s">
        <v>301381</v>
      </c>
      <c r="C40231" t="s">
        <v>228943</v>
      </c>
      <c r="E40231" s="1">
        <v>37257</v>
      </c>
    </row>
    <row r="40232" spans="1:6" x14ac:dyDescent="0.25">
      <c r="A40232" t="s">
        <v>301382</v>
      </c>
      <c r="B40232" t="s">
        <v>301383</v>
      </c>
      <c r="C40232" t="s">
        <v>228873</v>
      </c>
      <c r="D40232" t="s">
        <v>228877</v>
      </c>
      <c r="E40232" t="s">
        <v>230834</v>
      </c>
      <c r="F40232">
        <v>1250000</v>
      </c>
    </row>
    <row r="40233" spans="1:6" x14ac:dyDescent="0.25">
      <c r="A40233" t="s">
        <v>301384</v>
      </c>
      <c r="B40233" t="s">
        <v>301385</v>
      </c>
      <c r="C40233" t="s">
        <v>228909</v>
      </c>
      <c r="E40233" t="s">
        <v>90642</v>
      </c>
    </row>
    <row r="40234" spans="1:6" x14ac:dyDescent="0.25">
      <c r="A40234" t="s">
        <v>301382</v>
      </c>
      <c r="B40234" t="s">
        <v>301386</v>
      </c>
      <c r="C40234" t="s">
        <v>228873</v>
      </c>
      <c r="E40234" s="1">
        <v>42065</v>
      </c>
      <c r="F40234">
        <v>1969352</v>
      </c>
    </row>
    <row r="40235" spans="1:6" x14ac:dyDescent="0.25">
      <c r="A40235" t="s">
        <v>301387</v>
      </c>
      <c r="B40235" t="s">
        <v>301388</v>
      </c>
      <c r="C40235" t="s">
        <v>228873</v>
      </c>
      <c r="D40235" t="s">
        <v>228874</v>
      </c>
      <c r="E40235" s="1">
        <v>42156</v>
      </c>
      <c r="F40235">
        <v>48000000</v>
      </c>
    </row>
    <row r="40236" spans="1:6" x14ac:dyDescent="0.25">
      <c r="A40236" t="s">
        <v>301389</v>
      </c>
      <c r="B40236" t="s">
        <v>301390</v>
      </c>
      <c r="C40236" t="s">
        <v>228873</v>
      </c>
      <c r="D40236" t="s">
        <v>228877</v>
      </c>
      <c r="E40236" t="s">
        <v>42487</v>
      </c>
      <c r="F40236">
        <v>40700000</v>
      </c>
    </row>
    <row r="40237" spans="1:6" x14ac:dyDescent="0.25">
      <c r="A40237" t="s">
        <v>301391</v>
      </c>
      <c r="B40237" t="s">
        <v>301392</v>
      </c>
      <c r="C40237" t="s">
        <v>228927</v>
      </c>
      <c r="E40237" t="s">
        <v>109276</v>
      </c>
      <c r="F40237">
        <v>5407248</v>
      </c>
    </row>
    <row r="40238" spans="1:6" x14ac:dyDescent="0.25">
      <c r="A40238" t="s">
        <v>301393</v>
      </c>
      <c r="B40238" t="s">
        <v>301394</v>
      </c>
      <c r="C40238" t="s">
        <v>228873</v>
      </c>
      <c r="E40238" t="s">
        <v>236916</v>
      </c>
      <c r="F40238">
        <v>2000000</v>
      </c>
    </row>
    <row r="40239" spans="1:6" x14ac:dyDescent="0.25">
      <c r="A40239" t="s">
        <v>301395</v>
      </c>
      <c r="B40239" t="s">
        <v>301396</v>
      </c>
      <c r="C40239" t="s">
        <v>228873</v>
      </c>
      <c r="D40239" t="s">
        <v>228877</v>
      </c>
      <c r="E40239" t="s">
        <v>113843</v>
      </c>
      <c r="F40239">
        <v>5000000</v>
      </c>
    </row>
    <row r="40240" spans="1:6" x14ac:dyDescent="0.25">
      <c r="A40240" t="s">
        <v>301397</v>
      </c>
      <c r="B40240" t="s">
        <v>301398</v>
      </c>
      <c r="C40240" t="s">
        <v>228889</v>
      </c>
      <c r="E40240" s="1">
        <v>39243</v>
      </c>
    </row>
    <row r="40241" spans="1:6" x14ac:dyDescent="0.25">
      <c r="A40241" t="s">
        <v>301399</v>
      </c>
      <c r="B40241" t="s">
        <v>301400</v>
      </c>
      <c r="C40241" t="s">
        <v>228873</v>
      </c>
      <c r="E40241" t="s">
        <v>508</v>
      </c>
      <c r="F40241">
        <v>75000</v>
      </c>
    </row>
    <row r="40242" spans="1:6" x14ac:dyDescent="0.25">
      <c r="A40242" t="s">
        <v>301397</v>
      </c>
      <c r="B40242" t="s">
        <v>301401</v>
      </c>
      <c r="C40242" t="s">
        <v>228873</v>
      </c>
      <c r="E40242" s="1">
        <v>40428</v>
      </c>
      <c r="F40242">
        <v>50000</v>
      </c>
    </row>
    <row r="40243" spans="1:6" x14ac:dyDescent="0.25">
      <c r="A40243" t="s">
        <v>301402</v>
      </c>
      <c r="B40243" t="s">
        <v>301403</v>
      </c>
      <c r="C40243" t="s">
        <v>228943</v>
      </c>
      <c r="E40243" t="s">
        <v>231290</v>
      </c>
    </row>
    <row r="40244" spans="1:6" x14ac:dyDescent="0.25">
      <c r="A40244" t="s">
        <v>301404</v>
      </c>
      <c r="B40244" t="s">
        <v>301405</v>
      </c>
      <c r="C40244" t="s">
        <v>228880</v>
      </c>
      <c r="E40244" s="1">
        <v>41309</v>
      </c>
      <c r="F40244">
        <v>1500000</v>
      </c>
    </row>
    <row r="40245" spans="1:6" x14ac:dyDescent="0.25">
      <c r="A40245" t="s">
        <v>301406</v>
      </c>
      <c r="B40245" t="s">
        <v>301407</v>
      </c>
      <c r="C40245" t="s">
        <v>228919</v>
      </c>
      <c r="E40245" s="1">
        <v>36527</v>
      </c>
      <c r="F40245">
        <v>7500000</v>
      </c>
    </row>
    <row r="40246" spans="1:6" x14ac:dyDescent="0.25">
      <c r="A40246" t="s">
        <v>301408</v>
      </c>
      <c r="B40246" t="s">
        <v>301409</v>
      </c>
      <c r="C40246" t="s">
        <v>228873</v>
      </c>
      <c r="E40246" t="s">
        <v>27939</v>
      </c>
      <c r="F40246">
        <v>1100000</v>
      </c>
    </row>
    <row r="40247" spans="1:6" x14ac:dyDescent="0.25">
      <c r="A40247" t="s">
        <v>301410</v>
      </c>
      <c r="B40247" t="s">
        <v>301411</v>
      </c>
      <c r="C40247" t="s">
        <v>228873</v>
      </c>
      <c r="D40247" t="s">
        <v>228877</v>
      </c>
      <c r="E40247" s="1">
        <v>35433</v>
      </c>
      <c r="F40247">
        <v>41000000</v>
      </c>
    </row>
    <row r="40248" spans="1:6" x14ac:dyDescent="0.25">
      <c r="A40248" t="s">
        <v>301412</v>
      </c>
      <c r="B40248" t="s">
        <v>301413</v>
      </c>
      <c r="C40248" t="s">
        <v>228916</v>
      </c>
      <c r="E40248" s="1">
        <v>42039</v>
      </c>
    </row>
    <row r="40249" spans="1:6" x14ac:dyDescent="0.25">
      <c r="A40249" t="s">
        <v>301414</v>
      </c>
      <c r="B40249" t="s">
        <v>301415</v>
      </c>
      <c r="C40249" t="s">
        <v>228880</v>
      </c>
      <c r="E40249" s="1">
        <v>42008</v>
      </c>
    </row>
    <row r="40250" spans="1:6" x14ac:dyDescent="0.25">
      <c r="A40250" t="s">
        <v>301416</v>
      </c>
      <c r="B40250" t="s">
        <v>301417</v>
      </c>
      <c r="C40250" t="s">
        <v>228927</v>
      </c>
      <c r="E40250" s="1">
        <v>40364</v>
      </c>
      <c r="F40250">
        <v>300000</v>
      </c>
    </row>
    <row r="40251" spans="1:6" x14ac:dyDescent="0.25">
      <c r="A40251" t="s">
        <v>301418</v>
      </c>
      <c r="B40251" t="s">
        <v>301419</v>
      </c>
      <c r="C40251" t="s">
        <v>228873</v>
      </c>
      <c r="D40251" t="s">
        <v>228977</v>
      </c>
      <c r="E40251" s="1">
        <v>39456</v>
      </c>
      <c r="F40251">
        <v>45000000</v>
      </c>
    </row>
    <row r="40252" spans="1:6" x14ac:dyDescent="0.25">
      <c r="A40252" t="s">
        <v>301420</v>
      </c>
      <c r="B40252" t="s">
        <v>301421</v>
      </c>
      <c r="C40252" t="s">
        <v>228873</v>
      </c>
      <c r="D40252" t="s">
        <v>228874</v>
      </c>
      <c r="E40252" s="1">
        <v>39085</v>
      </c>
      <c r="F40252">
        <v>30000000</v>
      </c>
    </row>
    <row r="40253" spans="1:6" x14ac:dyDescent="0.25">
      <c r="A40253" t="s">
        <v>301422</v>
      </c>
      <c r="B40253" t="s">
        <v>301423</v>
      </c>
      <c r="C40253" t="s">
        <v>228909</v>
      </c>
      <c r="E40253" s="1">
        <v>42165</v>
      </c>
    </row>
    <row r="40254" spans="1:6" x14ac:dyDescent="0.25">
      <c r="A40254" t="s">
        <v>301424</v>
      </c>
      <c r="B40254" t="s">
        <v>301425</v>
      </c>
      <c r="C40254" t="s">
        <v>228873</v>
      </c>
      <c r="D40254" t="s">
        <v>228877</v>
      </c>
      <c r="E40254" t="s">
        <v>28327</v>
      </c>
      <c r="F40254">
        <v>7000000</v>
      </c>
    </row>
    <row r="40255" spans="1:6" x14ac:dyDescent="0.25">
      <c r="A40255" t="s">
        <v>301426</v>
      </c>
      <c r="B40255" t="s">
        <v>301427</v>
      </c>
      <c r="C40255" t="s">
        <v>228916</v>
      </c>
      <c r="E40255" t="s">
        <v>118371</v>
      </c>
      <c r="F40255">
        <v>400000</v>
      </c>
    </row>
    <row r="40256" spans="1:6" x14ac:dyDescent="0.25">
      <c r="A40256" t="s">
        <v>301428</v>
      </c>
      <c r="B40256" t="s">
        <v>301429</v>
      </c>
      <c r="C40256" t="s">
        <v>228873</v>
      </c>
      <c r="E40256" s="1">
        <v>40912</v>
      </c>
      <c r="F40256">
        <v>8000000</v>
      </c>
    </row>
    <row r="40257" spans="1:6" x14ac:dyDescent="0.25">
      <c r="A40257" t="s">
        <v>301430</v>
      </c>
      <c r="B40257" t="s">
        <v>301431</v>
      </c>
      <c r="C40257" t="s">
        <v>228889</v>
      </c>
      <c r="E40257" s="1">
        <v>41674</v>
      </c>
    </row>
    <row r="40258" spans="1:6" x14ac:dyDescent="0.25">
      <c r="A40258" t="s">
        <v>301432</v>
      </c>
      <c r="B40258" t="s">
        <v>301433</v>
      </c>
      <c r="C40258" t="s">
        <v>228873</v>
      </c>
      <c r="E40258" t="s">
        <v>9085</v>
      </c>
    </row>
    <row r="40259" spans="1:6" x14ac:dyDescent="0.25">
      <c r="A40259" t="s">
        <v>301434</v>
      </c>
      <c r="B40259" t="s">
        <v>301435</v>
      </c>
      <c r="C40259" t="s">
        <v>228873</v>
      </c>
      <c r="E40259" s="1">
        <v>40513</v>
      </c>
      <c r="F40259">
        <v>117500</v>
      </c>
    </row>
    <row r="40260" spans="1:6" x14ac:dyDescent="0.25">
      <c r="A40260" t="s">
        <v>301436</v>
      </c>
      <c r="B40260" t="s">
        <v>301437</v>
      </c>
      <c r="C40260" t="s">
        <v>228880</v>
      </c>
      <c r="E40260" s="1">
        <v>39451</v>
      </c>
      <c r="F40260">
        <v>50000</v>
      </c>
    </row>
    <row r="40261" spans="1:6" x14ac:dyDescent="0.25">
      <c r="A40261" t="s">
        <v>301438</v>
      </c>
      <c r="B40261" t="s">
        <v>301439</v>
      </c>
      <c r="C40261" t="s">
        <v>228873</v>
      </c>
      <c r="E40261" s="1">
        <v>42011</v>
      </c>
      <c r="F40261">
        <v>167000000</v>
      </c>
    </row>
    <row r="40262" spans="1:6" x14ac:dyDescent="0.25">
      <c r="A40262" t="s">
        <v>301440</v>
      </c>
      <c r="B40262" t="s">
        <v>301441</v>
      </c>
      <c r="C40262" t="s">
        <v>228873</v>
      </c>
      <c r="E40262" s="1">
        <v>42189</v>
      </c>
      <c r="F40262">
        <v>35000000</v>
      </c>
    </row>
    <row r="40263" spans="1:6" x14ac:dyDescent="0.25">
      <c r="A40263" t="s">
        <v>301442</v>
      </c>
      <c r="B40263" t="s">
        <v>301443</v>
      </c>
      <c r="C40263" t="s">
        <v>228873</v>
      </c>
      <c r="E40263" s="1">
        <v>42220</v>
      </c>
      <c r="F40263">
        <v>35000000</v>
      </c>
    </row>
    <row r="40264" spans="1:6" x14ac:dyDescent="0.25">
      <c r="A40264" t="s">
        <v>301444</v>
      </c>
      <c r="B40264" t="s">
        <v>301445</v>
      </c>
      <c r="C40264" t="s">
        <v>228943</v>
      </c>
      <c r="E40264" s="1">
        <v>40544</v>
      </c>
      <c r="F40264">
        <v>500000</v>
      </c>
    </row>
    <row r="40265" spans="1:6" x14ac:dyDescent="0.25">
      <c r="A40265" t="s">
        <v>301446</v>
      </c>
      <c r="B40265" t="s">
        <v>301447</v>
      </c>
      <c r="C40265" t="s">
        <v>228943</v>
      </c>
      <c r="E40265" t="s">
        <v>8560</v>
      </c>
      <c r="F40265">
        <v>650000</v>
      </c>
    </row>
    <row r="40266" spans="1:6" x14ac:dyDescent="0.25">
      <c r="A40266" t="s">
        <v>301444</v>
      </c>
      <c r="B40266" t="s">
        <v>301448</v>
      </c>
      <c r="C40266" t="s">
        <v>228943</v>
      </c>
      <c r="E40266" s="1">
        <v>41184</v>
      </c>
      <c r="F40266">
        <v>250000</v>
      </c>
    </row>
    <row r="40267" spans="1:6" x14ac:dyDescent="0.25">
      <c r="A40267" t="s">
        <v>301449</v>
      </c>
      <c r="B40267" t="s">
        <v>301450</v>
      </c>
      <c r="C40267" t="s">
        <v>228873</v>
      </c>
      <c r="E40267" t="s">
        <v>107304</v>
      </c>
      <c r="F40267">
        <v>1698250</v>
      </c>
    </row>
    <row r="40268" spans="1:6" x14ac:dyDescent="0.25">
      <c r="A40268" t="s">
        <v>301451</v>
      </c>
      <c r="B40268" t="s">
        <v>301452</v>
      </c>
      <c r="C40268" t="s">
        <v>228873</v>
      </c>
      <c r="E40268" s="1">
        <v>41095</v>
      </c>
      <c r="F40268">
        <v>500000</v>
      </c>
    </row>
    <row r="40269" spans="1:6" x14ac:dyDescent="0.25">
      <c r="A40269" t="s">
        <v>301453</v>
      </c>
      <c r="B40269" t="s">
        <v>301454</v>
      </c>
      <c r="C40269" t="s">
        <v>228909</v>
      </c>
      <c r="E40269" t="s">
        <v>58449</v>
      </c>
    </row>
    <row r="40270" spans="1:6" x14ac:dyDescent="0.25">
      <c r="A40270" t="s">
        <v>301455</v>
      </c>
      <c r="B40270" t="s">
        <v>301456</v>
      </c>
      <c r="C40270" t="s">
        <v>228873</v>
      </c>
      <c r="E40270" t="s">
        <v>78546</v>
      </c>
      <c r="F40270">
        <v>5870000</v>
      </c>
    </row>
    <row r="40271" spans="1:6" x14ac:dyDescent="0.25">
      <c r="A40271" t="s">
        <v>301457</v>
      </c>
      <c r="B40271" t="s">
        <v>301458</v>
      </c>
      <c r="C40271" t="s">
        <v>228873</v>
      </c>
      <c r="D40271" t="s">
        <v>228877</v>
      </c>
      <c r="E40271" s="1">
        <v>38997</v>
      </c>
      <c r="F40271">
        <v>3830000</v>
      </c>
    </row>
    <row r="40272" spans="1:6" x14ac:dyDescent="0.25">
      <c r="A40272" t="s">
        <v>301459</v>
      </c>
      <c r="B40272" t="s">
        <v>301460</v>
      </c>
      <c r="C40272" t="s">
        <v>228927</v>
      </c>
      <c r="E40272" t="s">
        <v>71628</v>
      </c>
      <c r="F40272">
        <v>20000000</v>
      </c>
    </row>
    <row r="40273" spans="1:6" x14ac:dyDescent="0.25">
      <c r="A40273" t="s">
        <v>301461</v>
      </c>
      <c r="B40273" t="s">
        <v>301462</v>
      </c>
      <c r="C40273" t="s">
        <v>228873</v>
      </c>
      <c r="E40273" t="s">
        <v>295623</v>
      </c>
      <c r="F40273">
        <v>270000</v>
      </c>
    </row>
    <row r="40274" spans="1:6" x14ac:dyDescent="0.25">
      <c r="A40274" t="s">
        <v>301463</v>
      </c>
      <c r="B40274" t="s">
        <v>301464</v>
      </c>
      <c r="C40274" t="s">
        <v>228873</v>
      </c>
      <c r="E40274" s="1">
        <v>39824</v>
      </c>
      <c r="F40274">
        <v>2400000</v>
      </c>
    </row>
    <row r="40275" spans="1:6" x14ac:dyDescent="0.25">
      <c r="A40275" t="s">
        <v>301465</v>
      </c>
      <c r="B40275" t="s">
        <v>301466</v>
      </c>
      <c r="C40275" t="s">
        <v>228927</v>
      </c>
      <c r="E40275" t="s">
        <v>133418</v>
      </c>
      <c r="F40275">
        <v>1400000</v>
      </c>
    </row>
    <row r="40276" spans="1:6" x14ac:dyDescent="0.25">
      <c r="A40276" t="s">
        <v>301467</v>
      </c>
      <c r="B40276" t="s">
        <v>301468</v>
      </c>
      <c r="C40276" t="s">
        <v>228927</v>
      </c>
      <c r="E40276" s="1">
        <v>41003</v>
      </c>
      <c r="F40276">
        <v>100000</v>
      </c>
    </row>
    <row r="40277" spans="1:6" x14ac:dyDescent="0.25">
      <c r="A40277" t="s">
        <v>301469</v>
      </c>
      <c r="B40277" t="s">
        <v>301470</v>
      </c>
      <c r="C40277" t="s">
        <v>228909</v>
      </c>
      <c r="E40277" s="1">
        <v>41862</v>
      </c>
      <c r="F40277">
        <v>0</v>
      </c>
    </row>
    <row r="40278" spans="1:6" x14ac:dyDescent="0.25">
      <c r="A40278" t="s">
        <v>301471</v>
      </c>
      <c r="B40278" t="s">
        <v>301472</v>
      </c>
      <c r="C40278" t="s">
        <v>228873</v>
      </c>
      <c r="E40278" s="1">
        <v>42100</v>
      </c>
      <c r="F40278">
        <v>13300000</v>
      </c>
    </row>
    <row r="40279" spans="1:6" x14ac:dyDescent="0.25">
      <c r="A40279" t="s">
        <v>301473</v>
      </c>
      <c r="B40279" t="s">
        <v>301474</v>
      </c>
      <c r="C40279" t="s">
        <v>228909</v>
      </c>
      <c r="E40279" t="s">
        <v>32469</v>
      </c>
      <c r="F40279">
        <v>1500000</v>
      </c>
    </row>
    <row r="40280" spans="1:6" x14ac:dyDescent="0.25">
      <c r="A40280" t="s">
        <v>301475</v>
      </c>
      <c r="B40280" t="s">
        <v>301476</v>
      </c>
      <c r="C40280" t="s">
        <v>228873</v>
      </c>
      <c r="D40280" t="s">
        <v>229145</v>
      </c>
      <c r="E40280" s="1">
        <v>38389</v>
      </c>
      <c r="F40280">
        <v>25000000</v>
      </c>
    </row>
    <row r="40281" spans="1:6" x14ac:dyDescent="0.25">
      <c r="A40281" t="s">
        <v>301477</v>
      </c>
      <c r="B40281" t="s">
        <v>301478</v>
      </c>
      <c r="C40281" t="s">
        <v>228873</v>
      </c>
      <c r="D40281" t="s">
        <v>229206</v>
      </c>
      <c r="E40281" t="s">
        <v>301479</v>
      </c>
      <c r="F40281">
        <v>8000000</v>
      </c>
    </row>
    <row r="40282" spans="1:6" x14ac:dyDescent="0.25">
      <c r="A40282" t="s">
        <v>301480</v>
      </c>
      <c r="B40282" t="s">
        <v>301481</v>
      </c>
      <c r="C40282" t="s">
        <v>228909</v>
      </c>
      <c r="E40282" t="s">
        <v>57764</v>
      </c>
    </row>
    <row r="40283" spans="1:6" x14ac:dyDescent="0.25">
      <c r="A40283" t="s">
        <v>301482</v>
      </c>
      <c r="B40283" t="s">
        <v>301483</v>
      </c>
      <c r="C40283" t="s">
        <v>228927</v>
      </c>
      <c r="E40283" t="s">
        <v>1938</v>
      </c>
      <c r="F40283">
        <v>16999999</v>
      </c>
    </row>
    <row r="40284" spans="1:6" x14ac:dyDescent="0.25">
      <c r="A40284" t="s">
        <v>301484</v>
      </c>
      <c r="B40284" t="s">
        <v>301485</v>
      </c>
      <c r="C40284" t="s">
        <v>228909</v>
      </c>
      <c r="E40284" s="1">
        <v>41131</v>
      </c>
    </row>
    <row r="40285" spans="1:6" x14ac:dyDescent="0.25">
      <c r="A40285" t="s">
        <v>301486</v>
      </c>
      <c r="B40285" t="s">
        <v>301487</v>
      </c>
      <c r="C40285" t="s">
        <v>228873</v>
      </c>
      <c r="D40285" t="s">
        <v>228877</v>
      </c>
      <c r="E40285" t="s">
        <v>177227</v>
      </c>
      <c r="F40285">
        <v>10001228</v>
      </c>
    </row>
    <row r="40286" spans="1:6" x14ac:dyDescent="0.25">
      <c r="A40286" t="s">
        <v>301488</v>
      </c>
      <c r="B40286" t="s">
        <v>301489</v>
      </c>
      <c r="C40286" t="s">
        <v>228927</v>
      </c>
      <c r="E40286" s="1">
        <v>39823</v>
      </c>
      <c r="F40286">
        <v>451452</v>
      </c>
    </row>
    <row r="40287" spans="1:6" x14ac:dyDescent="0.25">
      <c r="A40287" t="s">
        <v>301490</v>
      </c>
      <c r="B40287" t="s">
        <v>301491</v>
      </c>
      <c r="C40287" t="s">
        <v>228873</v>
      </c>
      <c r="D40287" t="s">
        <v>228877</v>
      </c>
      <c r="E40287" s="1">
        <v>40148</v>
      </c>
      <c r="F40287">
        <v>8200000</v>
      </c>
    </row>
    <row r="40288" spans="1:6" x14ac:dyDescent="0.25">
      <c r="A40288" t="s">
        <v>301492</v>
      </c>
      <c r="B40288" t="s">
        <v>301493</v>
      </c>
      <c r="C40288" t="s">
        <v>228873</v>
      </c>
      <c r="E40288" t="s">
        <v>58188</v>
      </c>
      <c r="F40288">
        <v>425000</v>
      </c>
    </row>
    <row r="40289" spans="1:6" x14ac:dyDescent="0.25">
      <c r="A40289" t="s">
        <v>301494</v>
      </c>
      <c r="B40289" t="s">
        <v>301495</v>
      </c>
      <c r="C40289" t="s">
        <v>228880</v>
      </c>
      <c r="E40289" s="1">
        <v>41311</v>
      </c>
      <c r="F40289">
        <v>50000</v>
      </c>
    </row>
    <row r="40290" spans="1:6" x14ac:dyDescent="0.25">
      <c r="A40290" t="s">
        <v>301496</v>
      </c>
      <c r="B40290" t="s">
        <v>301497</v>
      </c>
      <c r="C40290" t="s">
        <v>228943</v>
      </c>
      <c r="E40290" t="s">
        <v>29634</v>
      </c>
      <c r="F40290">
        <v>125000</v>
      </c>
    </row>
    <row r="40291" spans="1:6" x14ac:dyDescent="0.25">
      <c r="A40291" t="s">
        <v>301498</v>
      </c>
      <c r="B40291" t="s">
        <v>301499</v>
      </c>
      <c r="C40291" t="s">
        <v>228873</v>
      </c>
      <c r="D40291" t="s">
        <v>228877</v>
      </c>
      <c r="E40291" s="1">
        <v>40911</v>
      </c>
      <c r="F40291">
        <v>4500000</v>
      </c>
    </row>
    <row r="40292" spans="1:6" x14ac:dyDescent="0.25">
      <c r="A40292" t="s">
        <v>301500</v>
      </c>
      <c r="B40292" t="s">
        <v>301501</v>
      </c>
      <c r="C40292" t="s">
        <v>228943</v>
      </c>
      <c r="E40292" s="1">
        <v>42007</v>
      </c>
      <c r="F40292">
        <v>0</v>
      </c>
    </row>
    <row r="40293" spans="1:6" x14ac:dyDescent="0.25">
      <c r="A40293" t="s">
        <v>301502</v>
      </c>
      <c r="B40293" t="s">
        <v>301503</v>
      </c>
      <c r="C40293" t="s">
        <v>229045</v>
      </c>
      <c r="E40293" t="s">
        <v>25974</v>
      </c>
    </row>
    <row r="40294" spans="1:6" x14ac:dyDescent="0.25">
      <c r="A40294" t="s">
        <v>301504</v>
      </c>
      <c r="B40294" t="s">
        <v>301505</v>
      </c>
      <c r="C40294" t="s">
        <v>228873</v>
      </c>
      <c r="E40294" t="s">
        <v>77532</v>
      </c>
      <c r="F40294">
        <v>700000</v>
      </c>
    </row>
    <row r="40295" spans="1:6" x14ac:dyDescent="0.25">
      <c r="A40295" t="s">
        <v>301506</v>
      </c>
      <c r="B40295" t="s">
        <v>301507</v>
      </c>
      <c r="C40295" t="s">
        <v>228927</v>
      </c>
      <c r="E40295" s="1">
        <v>40644</v>
      </c>
      <c r="F40295">
        <v>5000000</v>
      </c>
    </row>
    <row r="40296" spans="1:6" x14ac:dyDescent="0.25">
      <c r="A40296" t="s">
        <v>301508</v>
      </c>
      <c r="B40296" t="s">
        <v>301509</v>
      </c>
      <c r="C40296" t="s">
        <v>228927</v>
      </c>
      <c r="E40296" t="s">
        <v>39442</v>
      </c>
      <c r="F40296">
        <v>11897000</v>
      </c>
    </row>
    <row r="40297" spans="1:6" x14ac:dyDescent="0.25">
      <c r="A40297" t="s">
        <v>301510</v>
      </c>
      <c r="B40297" t="s">
        <v>301511</v>
      </c>
      <c r="C40297" t="s">
        <v>228873</v>
      </c>
      <c r="D40297" t="s">
        <v>228874</v>
      </c>
      <c r="E40297" t="s">
        <v>29821</v>
      </c>
      <c r="F40297">
        <v>750000</v>
      </c>
    </row>
    <row r="40298" spans="1:6" x14ac:dyDescent="0.25">
      <c r="A40298" t="s">
        <v>301512</v>
      </c>
      <c r="B40298" t="s">
        <v>301513</v>
      </c>
      <c r="C40298" t="s">
        <v>228873</v>
      </c>
      <c r="D40298" t="s">
        <v>228877</v>
      </c>
      <c r="E40298" t="s">
        <v>20639</v>
      </c>
    </row>
    <row r="40299" spans="1:6" x14ac:dyDescent="0.25">
      <c r="A40299" t="s">
        <v>301514</v>
      </c>
      <c r="B40299" t="s">
        <v>301515</v>
      </c>
      <c r="C40299" t="s">
        <v>228873</v>
      </c>
      <c r="E40299" t="s">
        <v>2455</v>
      </c>
    </row>
    <row r="40300" spans="1:6" x14ac:dyDescent="0.25">
      <c r="A40300" t="s">
        <v>301512</v>
      </c>
      <c r="B40300" t="s">
        <v>301516</v>
      </c>
      <c r="C40300" t="s">
        <v>228873</v>
      </c>
      <c r="E40300" s="1">
        <v>39454</v>
      </c>
    </row>
    <row r="40301" spans="1:6" x14ac:dyDescent="0.25">
      <c r="A40301" t="s">
        <v>301517</v>
      </c>
      <c r="B40301" t="s">
        <v>301518</v>
      </c>
      <c r="C40301" t="s">
        <v>228873</v>
      </c>
      <c r="E40301" t="s">
        <v>22791</v>
      </c>
      <c r="F40301">
        <v>30000</v>
      </c>
    </row>
    <row r="40302" spans="1:6" x14ac:dyDescent="0.25">
      <c r="A40302" t="s">
        <v>301519</v>
      </c>
      <c r="B40302" t="s">
        <v>301520</v>
      </c>
      <c r="C40302" t="s">
        <v>228889</v>
      </c>
      <c r="E40302" t="s">
        <v>21297</v>
      </c>
    </row>
    <row r="40303" spans="1:6" x14ac:dyDescent="0.25">
      <c r="A40303" t="s">
        <v>301521</v>
      </c>
      <c r="B40303" t="s">
        <v>301522</v>
      </c>
      <c r="C40303" t="s">
        <v>228909</v>
      </c>
      <c r="E40303" s="1">
        <v>41433</v>
      </c>
    </row>
    <row r="40304" spans="1:6" x14ac:dyDescent="0.25">
      <c r="A40304" t="s">
        <v>301523</v>
      </c>
      <c r="B40304" t="s">
        <v>301524</v>
      </c>
      <c r="C40304" t="s">
        <v>228873</v>
      </c>
      <c r="E40304" t="s">
        <v>50333</v>
      </c>
      <c r="F40304">
        <v>45000000</v>
      </c>
    </row>
    <row r="40305" spans="1:6" x14ac:dyDescent="0.25">
      <c r="A40305" t="s">
        <v>301525</v>
      </c>
      <c r="B40305" t="s">
        <v>301526</v>
      </c>
      <c r="C40305" t="s">
        <v>228873</v>
      </c>
      <c r="E40305" s="1">
        <v>41704</v>
      </c>
      <c r="F40305">
        <v>502508</v>
      </c>
    </row>
    <row r="40306" spans="1:6" x14ac:dyDescent="0.25">
      <c r="A40306" t="s">
        <v>301527</v>
      </c>
      <c r="B40306" t="s">
        <v>301528</v>
      </c>
      <c r="C40306" t="s">
        <v>228880</v>
      </c>
      <c r="E40306" t="s">
        <v>70925</v>
      </c>
      <c r="F40306">
        <v>100000</v>
      </c>
    </row>
    <row r="40307" spans="1:6" x14ac:dyDescent="0.25">
      <c r="A40307" t="s">
        <v>301529</v>
      </c>
      <c r="B40307" t="s">
        <v>301530</v>
      </c>
      <c r="C40307" t="s">
        <v>228909</v>
      </c>
      <c r="E40307" t="s">
        <v>11303</v>
      </c>
      <c r="F40307">
        <v>1000000</v>
      </c>
    </row>
    <row r="40308" spans="1:6" x14ac:dyDescent="0.25">
      <c r="A40308" t="s">
        <v>301531</v>
      </c>
      <c r="B40308" t="s">
        <v>301532</v>
      </c>
      <c r="C40308" t="s">
        <v>228873</v>
      </c>
      <c r="D40308" t="s">
        <v>228877</v>
      </c>
      <c r="E40308" s="1">
        <v>39084</v>
      </c>
      <c r="F40308">
        <v>7500000</v>
      </c>
    </row>
    <row r="40309" spans="1:6" x14ac:dyDescent="0.25">
      <c r="A40309" t="s">
        <v>301533</v>
      </c>
      <c r="B40309" t="s">
        <v>301534</v>
      </c>
      <c r="C40309" t="s">
        <v>228873</v>
      </c>
      <c r="D40309" t="s">
        <v>228874</v>
      </c>
      <c r="E40309" s="1">
        <v>39449</v>
      </c>
      <c r="F40309">
        <v>23000000</v>
      </c>
    </row>
    <row r="40310" spans="1:6" x14ac:dyDescent="0.25">
      <c r="A40310" t="s">
        <v>301535</v>
      </c>
      <c r="B40310" t="s">
        <v>301536</v>
      </c>
      <c r="C40310" t="s">
        <v>228880</v>
      </c>
      <c r="E40310" t="s">
        <v>129484</v>
      </c>
      <c r="F40310">
        <v>652504</v>
      </c>
    </row>
    <row r="40311" spans="1:6" x14ac:dyDescent="0.25">
      <c r="A40311" t="s">
        <v>301537</v>
      </c>
      <c r="B40311" t="s">
        <v>301538</v>
      </c>
      <c r="C40311" t="s">
        <v>228880</v>
      </c>
      <c r="E40311" s="1">
        <v>42005</v>
      </c>
      <c r="F40311">
        <v>727691</v>
      </c>
    </row>
    <row r="40312" spans="1:6" x14ac:dyDescent="0.25">
      <c r="A40312" t="s">
        <v>301535</v>
      </c>
      <c r="B40312" t="s">
        <v>301539</v>
      </c>
      <c r="C40312" t="s">
        <v>228880</v>
      </c>
      <c r="E40312" t="s">
        <v>83879</v>
      </c>
      <c r="F40312">
        <v>156718</v>
      </c>
    </row>
    <row r="40313" spans="1:6" x14ac:dyDescent="0.25">
      <c r="A40313" t="s">
        <v>301540</v>
      </c>
      <c r="B40313" t="s">
        <v>301541</v>
      </c>
      <c r="C40313" t="s">
        <v>228880</v>
      </c>
      <c r="E40313" s="1">
        <v>42044</v>
      </c>
    </row>
    <row r="40314" spans="1:6" x14ac:dyDescent="0.25">
      <c r="A40314" t="s">
        <v>301542</v>
      </c>
      <c r="B40314" t="s">
        <v>301543</v>
      </c>
      <c r="C40314" t="s">
        <v>228880</v>
      </c>
      <c r="E40314" t="s">
        <v>233725</v>
      </c>
      <c r="F40314">
        <v>1300000</v>
      </c>
    </row>
    <row r="40315" spans="1:6" x14ac:dyDescent="0.25">
      <c r="A40315" t="s">
        <v>301544</v>
      </c>
      <c r="B40315" t="s">
        <v>301545</v>
      </c>
      <c r="C40315" t="s">
        <v>228909</v>
      </c>
      <c r="E40315" t="s">
        <v>14082</v>
      </c>
    </row>
    <row r="40316" spans="1:6" x14ac:dyDescent="0.25">
      <c r="A40316" t="s">
        <v>301546</v>
      </c>
      <c r="B40316" t="s">
        <v>301547</v>
      </c>
      <c r="C40316" t="s">
        <v>228873</v>
      </c>
      <c r="D40316" t="s">
        <v>228874</v>
      </c>
      <c r="E40316" s="1">
        <v>38573</v>
      </c>
      <c r="F40316">
        <v>10000000</v>
      </c>
    </row>
    <row r="40317" spans="1:6" x14ac:dyDescent="0.25">
      <c r="A40317" t="s">
        <v>301548</v>
      </c>
      <c r="B40317" t="s">
        <v>301549</v>
      </c>
      <c r="C40317" t="s">
        <v>228873</v>
      </c>
      <c r="E40317" t="s">
        <v>156710</v>
      </c>
      <c r="F40317">
        <v>50000</v>
      </c>
    </row>
    <row r="40318" spans="1:6" x14ac:dyDescent="0.25">
      <c r="A40318" t="s">
        <v>301550</v>
      </c>
      <c r="B40318" t="s">
        <v>301551</v>
      </c>
      <c r="C40318" t="s">
        <v>228889</v>
      </c>
      <c r="E40318" t="s">
        <v>87672</v>
      </c>
    </row>
    <row r="40319" spans="1:6" x14ac:dyDescent="0.25">
      <c r="A40319" t="s">
        <v>301552</v>
      </c>
      <c r="B40319" t="s">
        <v>301553</v>
      </c>
      <c r="C40319" t="s">
        <v>228889</v>
      </c>
      <c r="E40319" t="s">
        <v>246212</v>
      </c>
    </row>
    <row r="40320" spans="1:6" x14ac:dyDescent="0.25">
      <c r="A40320" t="s">
        <v>301554</v>
      </c>
      <c r="B40320" t="s">
        <v>301555</v>
      </c>
      <c r="C40320" t="s">
        <v>228919</v>
      </c>
      <c r="E40320" t="s">
        <v>23046</v>
      </c>
      <c r="F40320">
        <v>6658851</v>
      </c>
    </row>
    <row r="40321" spans="1:6" x14ac:dyDescent="0.25">
      <c r="A40321" t="s">
        <v>301556</v>
      </c>
      <c r="B40321" t="s">
        <v>301557</v>
      </c>
      <c r="C40321" t="s">
        <v>228919</v>
      </c>
      <c r="E40321" s="1">
        <v>40701</v>
      </c>
      <c r="F40321">
        <v>7500000</v>
      </c>
    </row>
    <row r="40322" spans="1:6" x14ac:dyDescent="0.25">
      <c r="A40322" t="s">
        <v>301554</v>
      </c>
      <c r="B40322" t="s">
        <v>301558</v>
      </c>
      <c r="C40322" t="s">
        <v>228919</v>
      </c>
      <c r="E40322" t="s">
        <v>54031</v>
      </c>
      <c r="F40322">
        <v>15000000</v>
      </c>
    </row>
    <row r="40323" spans="1:6" x14ac:dyDescent="0.25">
      <c r="A40323" t="s">
        <v>301559</v>
      </c>
      <c r="B40323" t="s">
        <v>301560</v>
      </c>
      <c r="C40323" t="s">
        <v>228889</v>
      </c>
      <c r="E40323" s="1">
        <v>40555</v>
      </c>
    </row>
    <row r="40324" spans="1:6" x14ac:dyDescent="0.25">
      <c r="A40324" t="s">
        <v>301561</v>
      </c>
      <c r="B40324" t="s">
        <v>301562</v>
      </c>
      <c r="C40324" t="s">
        <v>228909</v>
      </c>
      <c r="E40324" t="s">
        <v>71408</v>
      </c>
      <c r="F40324">
        <v>0</v>
      </c>
    </row>
    <row r="40325" spans="1:6" x14ac:dyDescent="0.25">
      <c r="A40325" t="s">
        <v>301563</v>
      </c>
      <c r="B40325" t="s">
        <v>301564</v>
      </c>
      <c r="C40325" t="s">
        <v>228873</v>
      </c>
      <c r="E40325" s="1">
        <v>39967</v>
      </c>
      <c r="F40325">
        <v>500000</v>
      </c>
    </row>
    <row r="40326" spans="1:6" x14ac:dyDescent="0.25">
      <c r="A40326" t="s">
        <v>301565</v>
      </c>
      <c r="B40326" t="s">
        <v>301566</v>
      </c>
      <c r="C40326" t="s">
        <v>228873</v>
      </c>
      <c r="E40326" t="s">
        <v>149933</v>
      </c>
      <c r="F40326">
        <v>2020090</v>
      </c>
    </row>
    <row r="40327" spans="1:6" x14ac:dyDescent="0.25">
      <c r="A40327" t="s">
        <v>301567</v>
      </c>
      <c r="B40327" t="s">
        <v>301568</v>
      </c>
      <c r="C40327" t="s">
        <v>228873</v>
      </c>
      <c r="E40327" s="1">
        <v>40097</v>
      </c>
      <c r="F40327">
        <v>5044000</v>
      </c>
    </row>
    <row r="40328" spans="1:6" x14ac:dyDescent="0.25">
      <c r="A40328" t="s">
        <v>301565</v>
      </c>
      <c r="B40328" t="s">
        <v>301569</v>
      </c>
      <c r="C40328" t="s">
        <v>228927</v>
      </c>
      <c r="E40328" s="1">
        <v>41527</v>
      </c>
      <c r="F40328">
        <v>340127</v>
      </c>
    </row>
    <row r="40329" spans="1:6" x14ac:dyDescent="0.25">
      <c r="A40329" t="s">
        <v>301567</v>
      </c>
      <c r="B40329" t="s">
        <v>301570</v>
      </c>
      <c r="C40329" t="s">
        <v>228873</v>
      </c>
      <c r="E40329" s="1">
        <v>40097</v>
      </c>
      <c r="F40329">
        <v>5781692</v>
      </c>
    </row>
    <row r="40330" spans="1:6" x14ac:dyDescent="0.25">
      <c r="A40330" t="s">
        <v>301565</v>
      </c>
      <c r="B40330" t="s">
        <v>301571</v>
      </c>
      <c r="C40330" t="s">
        <v>228927</v>
      </c>
      <c r="E40330" t="s">
        <v>3857</v>
      </c>
      <c r="F40330">
        <v>200000</v>
      </c>
    </row>
    <row r="40331" spans="1:6" x14ac:dyDescent="0.25">
      <c r="A40331" t="s">
        <v>301567</v>
      </c>
      <c r="B40331" t="s">
        <v>301572</v>
      </c>
      <c r="C40331" t="s">
        <v>228927</v>
      </c>
      <c r="E40331" t="s">
        <v>114365</v>
      </c>
      <c r="F40331">
        <v>500000</v>
      </c>
    </row>
    <row r="40332" spans="1:6" x14ac:dyDescent="0.25">
      <c r="A40332" t="s">
        <v>301565</v>
      </c>
      <c r="B40332" t="s">
        <v>301573</v>
      </c>
      <c r="C40332" t="s">
        <v>228873</v>
      </c>
      <c r="E40332" s="1">
        <v>40097</v>
      </c>
      <c r="F40332">
        <v>4000077</v>
      </c>
    </row>
    <row r="40333" spans="1:6" x14ac:dyDescent="0.25">
      <c r="A40333" t="s">
        <v>301567</v>
      </c>
      <c r="B40333" t="s">
        <v>301574</v>
      </c>
      <c r="C40333" t="s">
        <v>228927</v>
      </c>
      <c r="E40333" t="s">
        <v>21280</v>
      </c>
      <c r="F40333">
        <v>250000</v>
      </c>
    </row>
    <row r="40334" spans="1:6" x14ac:dyDescent="0.25">
      <c r="A40334" t="s">
        <v>301565</v>
      </c>
      <c r="B40334" t="s">
        <v>301575</v>
      </c>
      <c r="C40334" t="s">
        <v>228873</v>
      </c>
      <c r="E40334" s="1">
        <v>40097</v>
      </c>
      <c r="F40334">
        <v>1325000</v>
      </c>
    </row>
    <row r="40335" spans="1:6" x14ac:dyDescent="0.25">
      <c r="A40335" t="s">
        <v>301576</v>
      </c>
      <c r="B40335" t="s">
        <v>301577</v>
      </c>
      <c r="C40335" t="s">
        <v>228880</v>
      </c>
      <c r="E40335" t="s">
        <v>26613</v>
      </c>
      <c r="F40335">
        <v>2000000</v>
      </c>
    </row>
    <row r="40336" spans="1:6" x14ac:dyDescent="0.25">
      <c r="A40336" t="s">
        <v>301578</v>
      </c>
      <c r="B40336" t="s">
        <v>301579</v>
      </c>
      <c r="C40336" t="s">
        <v>228873</v>
      </c>
      <c r="E40336" t="s">
        <v>27444</v>
      </c>
      <c r="F40336">
        <v>1043488</v>
      </c>
    </row>
    <row r="40337" spans="1:6" x14ac:dyDescent="0.25">
      <c r="A40337" t="s">
        <v>301580</v>
      </c>
      <c r="B40337" t="s">
        <v>301581</v>
      </c>
      <c r="C40337" t="s">
        <v>228909</v>
      </c>
      <c r="E40337" t="s">
        <v>81633</v>
      </c>
    </row>
    <row r="40338" spans="1:6" x14ac:dyDescent="0.25">
      <c r="A40338" t="s">
        <v>301582</v>
      </c>
      <c r="B40338" t="s">
        <v>301583</v>
      </c>
      <c r="C40338" t="s">
        <v>228880</v>
      </c>
      <c r="E40338" s="1">
        <v>41921</v>
      </c>
      <c r="F40338">
        <v>50000</v>
      </c>
    </row>
    <row r="40339" spans="1:6" x14ac:dyDescent="0.25">
      <c r="A40339" t="s">
        <v>301584</v>
      </c>
      <c r="B40339" t="s">
        <v>301585</v>
      </c>
      <c r="C40339" t="s">
        <v>228873</v>
      </c>
      <c r="E40339" s="1">
        <v>39995</v>
      </c>
      <c r="F40339">
        <v>3660942</v>
      </c>
    </row>
    <row r="40340" spans="1:6" x14ac:dyDescent="0.25">
      <c r="A40340" t="s">
        <v>301586</v>
      </c>
      <c r="B40340" t="s">
        <v>301587</v>
      </c>
      <c r="C40340" t="s">
        <v>228943</v>
      </c>
      <c r="E40340" s="1">
        <v>39448</v>
      </c>
      <c r="F40340">
        <v>1000000</v>
      </c>
    </row>
    <row r="40341" spans="1:6" x14ac:dyDescent="0.25">
      <c r="A40341" t="s">
        <v>301588</v>
      </c>
      <c r="B40341" t="s">
        <v>301589</v>
      </c>
      <c r="C40341" t="s">
        <v>228880</v>
      </c>
      <c r="E40341" s="1">
        <v>39761</v>
      </c>
    </row>
    <row r="40342" spans="1:6" x14ac:dyDescent="0.25">
      <c r="A40342" t="s">
        <v>301586</v>
      </c>
      <c r="B40342" t="s">
        <v>301590</v>
      </c>
      <c r="C40342" t="s">
        <v>228873</v>
      </c>
      <c r="E40342" s="1">
        <v>39763</v>
      </c>
    </row>
    <row r="40343" spans="1:6" x14ac:dyDescent="0.25">
      <c r="A40343" t="s">
        <v>301591</v>
      </c>
      <c r="B40343" t="s">
        <v>301592</v>
      </c>
      <c r="C40343" t="s">
        <v>228873</v>
      </c>
      <c r="E40343" t="s">
        <v>125200</v>
      </c>
      <c r="F40343">
        <v>191874</v>
      </c>
    </row>
    <row r="40344" spans="1:6" x14ac:dyDescent="0.25">
      <c r="A40344" t="s">
        <v>301593</v>
      </c>
      <c r="B40344" t="s">
        <v>301594</v>
      </c>
      <c r="C40344" t="s">
        <v>228873</v>
      </c>
      <c r="E40344" s="1">
        <v>40004</v>
      </c>
      <c r="F40344">
        <v>2600000</v>
      </c>
    </row>
    <row r="40345" spans="1:6" x14ac:dyDescent="0.25">
      <c r="A40345" t="s">
        <v>301595</v>
      </c>
      <c r="B40345" t="s">
        <v>301596</v>
      </c>
      <c r="C40345" t="s">
        <v>228873</v>
      </c>
      <c r="D40345" t="s">
        <v>228874</v>
      </c>
      <c r="E40345" s="1">
        <v>39090</v>
      </c>
      <c r="F40345">
        <v>4500000</v>
      </c>
    </row>
    <row r="40346" spans="1:6" x14ac:dyDescent="0.25">
      <c r="A40346" t="s">
        <v>301593</v>
      </c>
      <c r="B40346" t="s">
        <v>301597</v>
      </c>
      <c r="C40346" t="s">
        <v>228873</v>
      </c>
      <c r="D40346" t="s">
        <v>228877</v>
      </c>
      <c r="E40346" s="1">
        <v>38726</v>
      </c>
    </row>
    <row r="40347" spans="1:6" x14ac:dyDescent="0.25">
      <c r="A40347" t="s">
        <v>301598</v>
      </c>
      <c r="B40347" t="s">
        <v>301599</v>
      </c>
      <c r="C40347" t="s">
        <v>228873</v>
      </c>
      <c r="E40347" s="1">
        <v>41159</v>
      </c>
      <c r="F40347">
        <v>10000</v>
      </c>
    </row>
    <row r="40348" spans="1:6" x14ac:dyDescent="0.25">
      <c r="A40348" t="s">
        <v>301600</v>
      </c>
      <c r="B40348" t="s">
        <v>301601</v>
      </c>
      <c r="C40348" t="s">
        <v>228919</v>
      </c>
      <c r="E40348" t="s">
        <v>48926</v>
      </c>
      <c r="F40348">
        <v>3000000</v>
      </c>
    </row>
    <row r="40349" spans="1:6" x14ac:dyDescent="0.25">
      <c r="A40349" t="s">
        <v>301602</v>
      </c>
      <c r="B40349" t="s">
        <v>301603</v>
      </c>
      <c r="C40349" t="s">
        <v>228943</v>
      </c>
      <c r="E40349" s="1">
        <v>39634</v>
      </c>
      <c r="F40349">
        <v>1000000</v>
      </c>
    </row>
    <row r="40350" spans="1:6" x14ac:dyDescent="0.25">
      <c r="A40350" t="s">
        <v>301604</v>
      </c>
      <c r="B40350" t="s">
        <v>301605</v>
      </c>
      <c r="C40350" t="s">
        <v>228880</v>
      </c>
      <c r="E40350" t="s">
        <v>12281</v>
      </c>
      <c r="F40350">
        <v>10000000</v>
      </c>
    </row>
    <row r="40351" spans="1:6" x14ac:dyDescent="0.25">
      <c r="A40351" t="s">
        <v>301606</v>
      </c>
      <c r="B40351" t="s">
        <v>301607</v>
      </c>
      <c r="C40351" t="s">
        <v>228873</v>
      </c>
      <c r="D40351" t="s">
        <v>228877</v>
      </c>
      <c r="E40351" t="s">
        <v>16993</v>
      </c>
      <c r="F40351">
        <v>1050000</v>
      </c>
    </row>
    <row r="40352" spans="1:6" x14ac:dyDescent="0.25">
      <c r="A40352" t="s">
        <v>301608</v>
      </c>
      <c r="B40352" t="s">
        <v>301609</v>
      </c>
      <c r="C40352" t="s">
        <v>228919</v>
      </c>
      <c r="E40352" s="1">
        <v>41496</v>
      </c>
    </row>
    <row r="40353" spans="1:6" x14ac:dyDescent="0.25">
      <c r="A40353" t="s">
        <v>301610</v>
      </c>
      <c r="B40353" t="s">
        <v>301611</v>
      </c>
      <c r="C40353" t="s">
        <v>228873</v>
      </c>
      <c r="D40353" t="s">
        <v>228977</v>
      </c>
      <c r="E40353" s="1">
        <v>39754</v>
      </c>
      <c r="F40353">
        <v>29500000</v>
      </c>
    </row>
    <row r="40354" spans="1:6" x14ac:dyDescent="0.25">
      <c r="A40354" t="s">
        <v>301608</v>
      </c>
      <c r="B40354" t="s">
        <v>301612</v>
      </c>
      <c r="C40354" t="s">
        <v>228873</v>
      </c>
      <c r="D40354" t="s">
        <v>228874</v>
      </c>
      <c r="E40354" t="s">
        <v>196228</v>
      </c>
      <c r="F40354">
        <v>12500000</v>
      </c>
    </row>
    <row r="40355" spans="1:6" x14ac:dyDescent="0.25">
      <c r="A40355" t="s">
        <v>301613</v>
      </c>
      <c r="B40355" t="s">
        <v>301614</v>
      </c>
      <c r="C40355" t="s">
        <v>228873</v>
      </c>
      <c r="D40355" t="s">
        <v>228877</v>
      </c>
      <c r="E40355" t="s">
        <v>20802</v>
      </c>
      <c r="F40355">
        <v>855620</v>
      </c>
    </row>
    <row r="40356" spans="1:6" x14ac:dyDescent="0.25">
      <c r="A40356" t="s">
        <v>301615</v>
      </c>
      <c r="B40356" t="s">
        <v>301616</v>
      </c>
      <c r="C40356" t="s">
        <v>228873</v>
      </c>
      <c r="D40356" t="s">
        <v>228877</v>
      </c>
      <c r="E40356" t="s">
        <v>219282</v>
      </c>
      <c r="F40356">
        <v>1000000</v>
      </c>
    </row>
    <row r="40357" spans="1:6" x14ac:dyDescent="0.25">
      <c r="A40357" t="s">
        <v>301617</v>
      </c>
      <c r="B40357" t="s">
        <v>301618</v>
      </c>
      <c r="C40357" t="s">
        <v>228889</v>
      </c>
      <c r="E40357" t="s">
        <v>110417</v>
      </c>
    </row>
    <row r="40358" spans="1:6" x14ac:dyDescent="0.25">
      <c r="A40358" t="s">
        <v>301619</v>
      </c>
      <c r="B40358" t="s">
        <v>301620</v>
      </c>
      <c r="C40358" t="s">
        <v>228873</v>
      </c>
      <c r="E40358" s="1">
        <v>41771</v>
      </c>
      <c r="F40358">
        <v>1490500</v>
      </c>
    </row>
    <row r="40359" spans="1:6" x14ac:dyDescent="0.25">
      <c r="A40359" t="s">
        <v>301621</v>
      </c>
      <c r="B40359" t="s">
        <v>301622</v>
      </c>
      <c r="C40359" t="s">
        <v>228873</v>
      </c>
      <c r="E40359" t="s">
        <v>67355</v>
      </c>
      <c r="F40359">
        <v>1290000</v>
      </c>
    </row>
    <row r="40360" spans="1:6" x14ac:dyDescent="0.25">
      <c r="A40360" t="s">
        <v>301623</v>
      </c>
      <c r="B40360" t="s">
        <v>301624</v>
      </c>
      <c r="C40360" t="s">
        <v>228880</v>
      </c>
      <c r="E40360" t="s">
        <v>208407</v>
      </c>
      <c r="F40360">
        <v>117500</v>
      </c>
    </row>
    <row r="40361" spans="1:6" x14ac:dyDescent="0.25">
      <c r="A40361" t="s">
        <v>301625</v>
      </c>
      <c r="B40361" t="s">
        <v>301626</v>
      </c>
      <c r="C40361" t="s">
        <v>228873</v>
      </c>
      <c r="D40361" t="s">
        <v>228877</v>
      </c>
      <c r="E40361" s="1">
        <v>39451</v>
      </c>
      <c r="F40361">
        <v>200000</v>
      </c>
    </row>
    <row r="40362" spans="1:6" x14ac:dyDescent="0.25">
      <c r="A40362" t="s">
        <v>301627</v>
      </c>
      <c r="B40362" t="s">
        <v>301628</v>
      </c>
      <c r="C40362" t="s">
        <v>228880</v>
      </c>
      <c r="E40362" s="1">
        <v>42160</v>
      </c>
      <c r="F40362">
        <v>6285</v>
      </c>
    </row>
    <row r="40363" spans="1:6" x14ac:dyDescent="0.25">
      <c r="A40363" t="s">
        <v>301629</v>
      </c>
      <c r="B40363" t="s">
        <v>301630</v>
      </c>
      <c r="C40363" t="s">
        <v>228873</v>
      </c>
      <c r="D40363" t="s">
        <v>228874</v>
      </c>
      <c r="E40363" s="1">
        <v>39540</v>
      </c>
      <c r="F40363">
        <v>27000000</v>
      </c>
    </row>
    <row r="40364" spans="1:6" x14ac:dyDescent="0.25">
      <c r="A40364" t="s">
        <v>301631</v>
      </c>
      <c r="B40364" t="s">
        <v>301632</v>
      </c>
      <c r="C40364" t="s">
        <v>228873</v>
      </c>
      <c r="D40364" t="s">
        <v>229206</v>
      </c>
      <c r="E40364" s="1">
        <v>39423</v>
      </c>
      <c r="F40364">
        <v>4920000</v>
      </c>
    </row>
    <row r="40365" spans="1:6" x14ac:dyDescent="0.25">
      <c r="A40365" t="s">
        <v>301633</v>
      </c>
      <c r="B40365" t="s">
        <v>301634</v>
      </c>
      <c r="C40365" t="s">
        <v>228873</v>
      </c>
      <c r="D40365" t="s">
        <v>231418</v>
      </c>
      <c r="E40365" t="s">
        <v>61562</v>
      </c>
      <c r="F40365">
        <v>3300000</v>
      </c>
    </row>
    <row r="40366" spans="1:6" x14ac:dyDescent="0.25">
      <c r="A40366" t="s">
        <v>301635</v>
      </c>
      <c r="B40366" t="s">
        <v>301636</v>
      </c>
      <c r="C40366" t="s">
        <v>228873</v>
      </c>
      <c r="E40366" s="1">
        <v>41066</v>
      </c>
      <c r="F40366">
        <v>30000</v>
      </c>
    </row>
    <row r="40367" spans="1:6" x14ac:dyDescent="0.25">
      <c r="A40367" t="s">
        <v>301637</v>
      </c>
      <c r="B40367" t="s">
        <v>301638</v>
      </c>
      <c r="C40367" t="s">
        <v>228873</v>
      </c>
      <c r="D40367" t="s">
        <v>228977</v>
      </c>
      <c r="E40367" s="1">
        <v>41799</v>
      </c>
      <c r="F40367">
        <v>40000000</v>
      </c>
    </row>
    <row r="40368" spans="1:6" x14ac:dyDescent="0.25">
      <c r="A40368" t="s">
        <v>301639</v>
      </c>
      <c r="B40368" t="s">
        <v>301640</v>
      </c>
      <c r="C40368" t="s">
        <v>228873</v>
      </c>
      <c r="D40368" t="s">
        <v>228877</v>
      </c>
      <c r="E40368" s="1">
        <v>40848</v>
      </c>
      <c r="F40368">
        <v>10000000</v>
      </c>
    </row>
    <row r="40369" spans="1:6" x14ac:dyDescent="0.25">
      <c r="A40369" t="s">
        <v>301641</v>
      </c>
      <c r="B40369" t="s">
        <v>301642</v>
      </c>
      <c r="C40369" t="s">
        <v>228873</v>
      </c>
      <c r="E40369" s="1">
        <v>37176</v>
      </c>
      <c r="F40369">
        <v>30000000</v>
      </c>
    </row>
    <row r="40370" spans="1:6" x14ac:dyDescent="0.25">
      <c r="A40370" t="s">
        <v>301643</v>
      </c>
      <c r="B40370" t="s">
        <v>301644</v>
      </c>
      <c r="C40370" t="s">
        <v>228916</v>
      </c>
      <c r="E40370" t="s">
        <v>78904</v>
      </c>
      <c r="F40370">
        <v>500000</v>
      </c>
    </row>
    <row r="40371" spans="1:6" x14ac:dyDescent="0.25">
      <c r="A40371" t="s">
        <v>301645</v>
      </c>
      <c r="B40371" t="s">
        <v>301646</v>
      </c>
      <c r="C40371" t="s">
        <v>228880</v>
      </c>
      <c r="E40371" s="1">
        <v>41397</v>
      </c>
      <c r="F40371">
        <v>3000000</v>
      </c>
    </row>
    <row r="40372" spans="1:6" x14ac:dyDescent="0.25">
      <c r="A40372" t="s">
        <v>301643</v>
      </c>
      <c r="B40372" t="s">
        <v>301647</v>
      </c>
      <c r="C40372" t="s">
        <v>228927</v>
      </c>
      <c r="E40372" t="s">
        <v>59363</v>
      </c>
      <c r="F40372">
        <v>190000</v>
      </c>
    </row>
    <row r="40373" spans="1:6" x14ac:dyDescent="0.25">
      <c r="A40373" t="s">
        <v>301648</v>
      </c>
      <c r="B40373" t="s">
        <v>301649</v>
      </c>
      <c r="C40373" t="s">
        <v>228873</v>
      </c>
      <c r="E40373" s="1">
        <v>41643</v>
      </c>
      <c r="F40373">
        <v>499800</v>
      </c>
    </row>
    <row r="40374" spans="1:6" x14ac:dyDescent="0.25">
      <c r="A40374" t="s">
        <v>301650</v>
      </c>
      <c r="B40374" t="s">
        <v>301651</v>
      </c>
      <c r="C40374" t="s">
        <v>228873</v>
      </c>
      <c r="D40374" t="s">
        <v>228874</v>
      </c>
      <c r="E40374" s="1">
        <v>39490</v>
      </c>
      <c r="F40374">
        <v>13000000</v>
      </c>
    </row>
    <row r="40375" spans="1:6" x14ac:dyDescent="0.25">
      <c r="A40375" t="s">
        <v>301652</v>
      </c>
      <c r="B40375" t="s">
        <v>301653</v>
      </c>
      <c r="C40375" t="s">
        <v>228873</v>
      </c>
      <c r="E40375" t="s">
        <v>54983</v>
      </c>
      <c r="F40375">
        <v>15000000</v>
      </c>
    </row>
    <row r="40376" spans="1:6" x14ac:dyDescent="0.25">
      <c r="A40376" t="s">
        <v>301654</v>
      </c>
      <c r="B40376" t="s">
        <v>301655</v>
      </c>
      <c r="C40376" t="s">
        <v>228880</v>
      </c>
      <c r="E40376" s="1">
        <v>41284</v>
      </c>
    </row>
    <row r="40377" spans="1:6" x14ac:dyDescent="0.25">
      <c r="A40377" t="s">
        <v>301656</v>
      </c>
      <c r="B40377" t="s">
        <v>301657</v>
      </c>
      <c r="C40377" t="s">
        <v>228873</v>
      </c>
      <c r="E40377" s="1">
        <v>42349</v>
      </c>
      <c r="F40377">
        <v>150000</v>
      </c>
    </row>
    <row r="40378" spans="1:6" x14ac:dyDescent="0.25">
      <c r="A40378" t="s">
        <v>301658</v>
      </c>
      <c r="B40378" t="s">
        <v>301659</v>
      </c>
      <c r="C40378" t="s">
        <v>228880</v>
      </c>
      <c r="E40378" s="1">
        <v>41275</v>
      </c>
    </row>
    <row r="40379" spans="1:6" x14ac:dyDescent="0.25">
      <c r="A40379" t="s">
        <v>301660</v>
      </c>
      <c r="B40379" t="s">
        <v>301661</v>
      </c>
      <c r="C40379" t="s">
        <v>228889</v>
      </c>
      <c r="E40379" t="s">
        <v>301662</v>
      </c>
    </row>
    <row r="40380" spans="1:6" x14ac:dyDescent="0.25">
      <c r="A40380" t="s">
        <v>301663</v>
      </c>
      <c r="B40380" t="s">
        <v>301664</v>
      </c>
      <c r="C40380" t="s">
        <v>228880</v>
      </c>
      <c r="E40380" s="1">
        <v>42250</v>
      </c>
      <c r="F40380">
        <v>1000000</v>
      </c>
    </row>
    <row r="40381" spans="1:6" x14ac:dyDescent="0.25">
      <c r="A40381" t="s">
        <v>301665</v>
      </c>
      <c r="B40381" t="s">
        <v>301666</v>
      </c>
      <c r="C40381" t="s">
        <v>228873</v>
      </c>
      <c r="E40381" s="1">
        <v>36383</v>
      </c>
    </row>
    <row r="40382" spans="1:6" x14ac:dyDescent="0.25">
      <c r="A40382" t="s">
        <v>301667</v>
      </c>
      <c r="B40382" t="s">
        <v>301668</v>
      </c>
      <c r="C40382" t="s">
        <v>228916</v>
      </c>
      <c r="E40382" t="s">
        <v>9229</v>
      </c>
      <c r="F40382">
        <v>250000</v>
      </c>
    </row>
    <row r="40383" spans="1:6" x14ac:dyDescent="0.25">
      <c r="A40383" t="s">
        <v>301669</v>
      </c>
      <c r="B40383" t="s">
        <v>301670</v>
      </c>
      <c r="C40383" t="s">
        <v>228880</v>
      </c>
      <c r="E40383" s="1">
        <v>40187</v>
      </c>
      <c r="F40383">
        <v>1250000</v>
      </c>
    </row>
    <row r="40384" spans="1:6" x14ac:dyDescent="0.25">
      <c r="A40384" t="s">
        <v>301671</v>
      </c>
      <c r="B40384" t="s">
        <v>301672</v>
      </c>
      <c r="C40384" t="s">
        <v>228873</v>
      </c>
      <c r="E40384" s="1">
        <v>38777</v>
      </c>
      <c r="F40384">
        <v>393000</v>
      </c>
    </row>
    <row r="40385" spans="1:6" x14ac:dyDescent="0.25">
      <c r="A40385" t="s">
        <v>301673</v>
      </c>
      <c r="B40385" t="s">
        <v>301674</v>
      </c>
      <c r="C40385" t="s">
        <v>228943</v>
      </c>
      <c r="E40385" t="s">
        <v>67590</v>
      </c>
      <c r="F40385">
        <v>150000</v>
      </c>
    </row>
    <row r="40386" spans="1:6" x14ac:dyDescent="0.25">
      <c r="A40386" t="s">
        <v>301675</v>
      </c>
      <c r="B40386" t="s">
        <v>301676</v>
      </c>
      <c r="C40386" t="s">
        <v>228873</v>
      </c>
      <c r="D40386" t="s">
        <v>228874</v>
      </c>
      <c r="E40386" t="s">
        <v>30426</v>
      </c>
      <c r="F40386">
        <v>34300000</v>
      </c>
    </row>
    <row r="40387" spans="1:6" x14ac:dyDescent="0.25">
      <c r="A40387" t="s">
        <v>301677</v>
      </c>
      <c r="B40387" t="s">
        <v>301678</v>
      </c>
      <c r="C40387" t="s">
        <v>228873</v>
      </c>
      <c r="E40387" s="1">
        <v>41976</v>
      </c>
      <c r="F40387">
        <v>391730</v>
      </c>
    </row>
    <row r="40388" spans="1:6" x14ac:dyDescent="0.25">
      <c r="A40388" t="s">
        <v>301675</v>
      </c>
      <c r="B40388" t="s">
        <v>301679</v>
      </c>
      <c r="C40388" t="s">
        <v>228873</v>
      </c>
      <c r="D40388" t="s">
        <v>229206</v>
      </c>
      <c r="E40388" t="s">
        <v>153986</v>
      </c>
      <c r="F40388">
        <v>17500000</v>
      </c>
    </row>
    <row r="40389" spans="1:6" x14ac:dyDescent="0.25">
      <c r="A40389" t="s">
        <v>301677</v>
      </c>
      <c r="B40389" t="s">
        <v>301680</v>
      </c>
      <c r="C40389" t="s">
        <v>228927</v>
      </c>
      <c r="E40389" t="s">
        <v>174590</v>
      </c>
      <c r="F40389">
        <v>2564710</v>
      </c>
    </row>
    <row r="40390" spans="1:6" x14ac:dyDescent="0.25">
      <c r="A40390" t="s">
        <v>301675</v>
      </c>
      <c r="B40390" t="s">
        <v>301681</v>
      </c>
      <c r="C40390" t="s">
        <v>228873</v>
      </c>
      <c r="D40390" t="s">
        <v>228977</v>
      </c>
      <c r="E40390" t="s">
        <v>251314</v>
      </c>
      <c r="F40390">
        <v>41200000</v>
      </c>
    </row>
    <row r="40391" spans="1:6" x14ac:dyDescent="0.25">
      <c r="A40391" t="s">
        <v>301677</v>
      </c>
      <c r="B40391" t="s">
        <v>301682</v>
      </c>
      <c r="C40391" t="s">
        <v>228873</v>
      </c>
      <c r="E40391" t="s">
        <v>61714</v>
      </c>
      <c r="F40391">
        <v>7500000</v>
      </c>
    </row>
    <row r="40392" spans="1:6" x14ac:dyDescent="0.25">
      <c r="A40392" t="s">
        <v>301675</v>
      </c>
      <c r="B40392" t="s">
        <v>301683</v>
      </c>
      <c r="C40392" t="s">
        <v>229045</v>
      </c>
      <c r="E40392" s="1">
        <v>41373</v>
      </c>
      <c r="F40392">
        <v>4000000</v>
      </c>
    </row>
    <row r="40393" spans="1:6" x14ac:dyDescent="0.25">
      <c r="A40393" t="s">
        <v>301677</v>
      </c>
      <c r="B40393" t="s">
        <v>301684</v>
      </c>
      <c r="C40393" t="s">
        <v>228873</v>
      </c>
      <c r="E40393" t="s">
        <v>54019</v>
      </c>
      <c r="F40393">
        <v>13000000</v>
      </c>
    </row>
    <row r="40394" spans="1:6" x14ac:dyDescent="0.25">
      <c r="A40394" t="s">
        <v>301685</v>
      </c>
      <c r="B40394" t="s">
        <v>301686</v>
      </c>
      <c r="C40394" t="s">
        <v>228880</v>
      </c>
      <c r="E40394" t="s">
        <v>16993</v>
      </c>
      <c r="F40394">
        <v>1100000</v>
      </c>
    </row>
    <row r="40395" spans="1:6" x14ac:dyDescent="0.25">
      <c r="A40395" t="s">
        <v>301687</v>
      </c>
      <c r="B40395" t="s">
        <v>301688</v>
      </c>
      <c r="C40395" t="s">
        <v>228873</v>
      </c>
      <c r="D40395" t="s">
        <v>228877</v>
      </c>
      <c r="E40395" t="s">
        <v>13225</v>
      </c>
      <c r="F40395">
        <v>2100000</v>
      </c>
    </row>
    <row r="40396" spans="1:6" x14ac:dyDescent="0.25">
      <c r="A40396" t="s">
        <v>301689</v>
      </c>
      <c r="B40396" t="s">
        <v>301690</v>
      </c>
      <c r="C40396" t="s">
        <v>228873</v>
      </c>
      <c r="E40396" s="1">
        <v>38636</v>
      </c>
      <c r="F40396">
        <v>1490000</v>
      </c>
    </row>
    <row r="40397" spans="1:6" x14ac:dyDescent="0.25">
      <c r="A40397" t="s">
        <v>301691</v>
      </c>
      <c r="B40397" t="s">
        <v>301692</v>
      </c>
      <c r="C40397" t="s">
        <v>228919</v>
      </c>
      <c r="E40397" t="s">
        <v>65052</v>
      </c>
      <c r="F40397">
        <v>5699196</v>
      </c>
    </row>
    <row r="40398" spans="1:6" x14ac:dyDescent="0.25">
      <c r="A40398" t="s">
        <v>301693</v>
      </c>
      <c r="B40398" t="s">
        <v>301694</v>
      </c>
      <c r="C40398" t="s">
        <v>228873</v>
      </c>
      <c r="E40398" s="1">
        <v>37782</v>
      </c>
      <c r="F40398">
        <v>82000000</v>
      </c>
    </row>
    <row r="40399" spans="1:6" x14ac:dyDescent="0.25">
      <c r="A40399" t="s">
        <v>301695</v>
      </c>
      <c r="B40399" t="s">
        <v>301696</v>
      </c>
      <c r="C40399" t="s">
        <v>228873</v>
      </c>
      <c r="D40399" t="s">
        <v>228977</v>
      </c>
      <c r="E40399" s="1">
        <v>40150</v>
      </c>
      <c r="F40399">
        <v>8300000</v>
      </c>
    </row>
    <row r="40400" spans="1:6" x14ac:dyDescent="0.25">
      <c r="A40400" t="s">
        <v>301697</v>
      </c>
      <c r="B40400" t="s">
        <v>301698</v>
      </c>
      <c r="C40400" t="s">
        <v>228880</v>
      </c>
      <c r="E40400" s="1">
        <v>40911</v>
      </c>
      <c r="F40400">
        <v>25000</v>
      </c>
    </row>
    <row r="40401" spans="1:6" x14ac:dyDescent="0.25">
      <c r="A40401" t="s">
        <v>301699</v>
      </c>
      <c r="B40401" t="s">
        <v>301700</v>
      </c>
      <c r="C40401" t="s">
        <v>228927</v>
      </c>
      <c r="E40401" t="s">
        <v>8245</v>
      </c>
      <c r="F40401">
        <v>790000</v>
      </c>
    </row>
    <row r="40402" spans="1:6" x14ac:dyDescent="0.25">
      <c r="A40402" t="s">
        <v>301697</v>
      </c>
      <c r="B40402" t="s">
        <v>301701</v>
      </c>
      <c r="C40402" t="s">
        <v>228880</v>
      </c>
      <c r="E40402" t="s">
        <v>136782</v>
      </c>
    </row>
    <row r="40403" spans="1:6" x14ac:dyDescent="0.25">
      <c r="A40403" t="s">
        <v>301699</v>
      </c>
      <c r="B40403" t="s">
        <v>301702</v>
      </c>
      <c r="C40403" t="s">
        <v>228880</v>
      </c>
      <c r="E40403" s="1">
        <v>41916</v>
      </c>
    </row>
    <row r="40404" spans="1:6" x14ac:dyDescent="0.25">
      <c r="A40404" t="s">
        <v>301697</v>
      </c>
      <c r="B40404" t="s">
        <v>301703</v>
      </c>
      <c r="C40404" t="s">
        <v>228873</v>
      </c>
      <c r="D40404" t="s">
        <v>228874</v>
      </c>
      <c r="E40404" s="1">
        <v>41397</v>
      </c>
      <c r="F40404">
        <v>1300000</v>
      </c>
    </row>
    <row r="40405" spans="1:6" x14ac:dyDescent="0.25">
      <c r="A40405" t="s">
        <v>301699</v>
      </c>
      <c r="B40405" t="s">
        <v>301704</v>
      </c>
      <c r="C40405" t="s">
        <v>228873</v>
      </c>
      <c r="E40405" t="s">
        <v>45818</v>
      </c>
      <c r="F40405">
        <v>3500000</v>
      </c>
    </row>
    <row r="40406" spans="1:6" x14ac:dyDescent="0.25">
      <c r="A40406" t="s">
        <v>301705</v>
      </c>
      <c r="B40406" t="s">
        <v>301706</v>
      </c>
      <c r="C40406" t="s">
        <v>228943</v>
      </c>
      <c r="E40406" t="s">
        <v>7930</v>
      </c>
      <c r="F40406">
        <v>50000</v>
      </c>
    </row>
    <row r="40407" spans="1:6" x14ac:dyDescent="0.25">
      <c r="A40407" t="s">
        <v>301707</v>
      </c>
      <c r="B40407" t="s">
        <v>301708</v>
      </c>
      <c r="C40407" t="s">
        <v>228927</v>
      </c>
      <c r="E40407" s="1">
        <v>42284</v>
      </c>
      <c r="F40407">
        <v>348879</v>
      </c>
    </row>
    <row r="40408" spans="1:6" x14ac:dyDescent="0.25">
      <c r="A40408" t="s">
        <v>301709</v>
      </c>
      <c r="B40408" t="s">
        <v>301710</v>
      </c>
      <c r="C40408" t="s">
        <v>228943</v>
      </c>
      <c r="E40408" s="1">
        <v>39814</v>
      </c>
    </row>
    <row r="40409" spans="1:6" x14ac:dyDescent="0.25">
      <c r="A40409" t="s">
        <v>301711</v>
      </c>
      <c r="B40409" t="s">
        <v>301712</v>
      </c>
      <c r="C40409" t="s">
        <v>228880</v>
      </c>
      <c r="E40409" s="1">
        <v>41279</v>
      </c>
    </row>
    <row r="40410" spans="1:6" x14ac:dyDescent="0.25">
      <c r="A40410" t="s">
        <v>301713</v>
      </c>
      <c r="B40410" t="s">
        <v>301714</v>
      </c>
      <c r="C40410" t="s">
        <v>228873</v>
      </c>
      <c r="E40410" t="s">
        <v>130653</v>
      </c>
      <c r="F40410">
        <v>135000</v>
      </c>
    </row>
    <row r="40411" spans="1:6" x14ac:dyDescent="0.25">
      <c r="A40411" t="s">
        <v>301715</v>
      </c>
      <c r="B40411" t="s">
        <v>301716</v>
      </c>
      <c r="C40411" t="s">
        <v>228889</v>
      </c>
      <c r="E40411" s="1">
        <v>39935</v>
      </c>
    </row>
    <row r="40412" spans="1:6" x14ac:dyDescent="0.25">
      <c r="A40412" t="s">
        <v>301717</v>
      </c>
      <c r="B40412" t="s">
        <v>301718</v>
      </c>
      <c r="C40412" t="s">
        <v>228873</v>
      </c>
      <c r="D40412" t="s">
        <v>228877</v>
      </c>
      <c r="E40412" s="1">
        <v>36414</v>
      </c>
      <c r="F40412">
        <v>80000000</v>
      </c>
    </row>
    <row r="40413" spans="1:6" x14ac:dyDescent="0.25">
      <c r="A40413" t="s">
        <v>301719</v>
      </c>
      <c r="B40413" t="s">
        <v>301720</v>
      </c>
      <c r="C40413" t="s">
        <v>228880</v>
      </c>
      <c r="E40413" s="1">
        <v>42125</v>
      </c>
      <c r="F40413">
        <v>2000000</v>
      </c>
    </row>
    <row r="40414" spans="1:6" x14ac:dyDescent="0.25">
      <c r="A40414" t="s">
        <v>301721</v>
      </c>
      <c r="B40414" t="s">
        <v>301722</v>
      </c>
      <c r="C40414" t="s">
        <v>228873</v>
      </c>
      <c r="D40414" t="s">
        <v>228874</v>
      </c>
      <c r="E40414" s="1">
        <v>38117</v>
      </c>
      <c r="F40414">
        <v>9300000</v>
      </c>
    </row>
    <row r="40415" spans="1:6" x14ac:dyDescent="0.25">
      <c r="A40415" t="s">
        <v>301723</v>
      </c>
      <c r="B40415" t="s">
        <v>301724</v>
      </c>
      <c r="C40415" t="s">
        <v>228889</v>
      </c>
      <c r="E40415" s="1">
        <v>37257</v>
      </c>
    </row>
    <row r="40416" spans="1:6" x14ac:dyDescent="0.25">
      <c r="A40416" t="s">
        <v>301725</v>
      </c>
      <c r="B40416" t="s">
        <v>301726</v>
      </c>
      <c r="C40416" t="s">
        <v>228943</v>
      </c>
      <c r="E40416" s="1">
        <v>41919</v>
      </c>
      <c r="F40416">
        <v>171392</v>
      </c>
    </row>
    <row r="40417" spans="1:6" x14ac:dyDescent="0.25">
      <c r="A40417" t="s">
        <v>301727</v>
      </c>
      <c r="B40417" t="s">
        <v>301728</v>
      </c>
      <c r="C40417" t="s">
        <v>228880</v>
      </c>
      <c r="E40417" s="1">
        <v>42286</v>
      </c>
      <c r="F40417">
        <v>307984</v>
      </c>
    </row>
    <row r="40418" spans="1:6" x14ac:dyDescent="0.25">
      <c r="A40418" t="s">
        <v>301729</v>
      </c>
      <c r="B40418" t="s">
        <v>301730</v>
      </c>
      <c r="C40418" t="s">
        <v>228873</v>
      </c>
      <c r="D40418" t="s">
        <v>229206</v>
      </c>
      <c r="E40418" t="s">
        <v>14698</v>
      </c>
      <c r="F40418">
        <v>110000000</v>
      </c>
    </row>
    <row r="40419" spans="1:6" x14ac:dyDescent="0.25">
      <c r="A40419" t="s">
        <v>301731</v>
      </c>
      <c r="B40419" t="s">
        <v>301732</v>
      </c>
      <c r="C40419" t="s">
        <v>228873</v>
      </c>
      <c r="D40419" t="s">
        <v>228877</v>
      </c>
      <c r="E40419" s="1">
        <v>40552</v>
      </c>
      <c r="F40419">
        <v>1000000</v>
      </c>
    </row>
    <row r="40420" spans="1:6" x14ac:dyDescent="0.25">
      <c r="A40420" t="s">
        <v>301733</v>
      </c>
      <c r="B40420" t="s">
        <v>301734</v>
      </c>
      <c r="C40420" t="s">
        <v>228880</v>
      </c>
      <c r="E40420" s="1">
        <v>39083</v>
      </c>
      <c r="F40420">
        <v>200000</v>
      </c>
    </row>
    <row r="40421" spans="1:6" x14ac:dyDescent="0.25">
      <c r="A40421" t="s">
        <v>301735</v>
      </c>
      <c r="B40421" t="s">
        <v>301736</v>
      </c>
      <c r="C40421" t="s">
        <v>229045</v>
      </c>
      <c r="E40421" s="1">
        <v>41648</v>
      </c>
    </row>
    <row r="40422" spans="1:6" x14ac:dyDescent="0.25">
      <c r="A40422" t="s">
        <v>301737</v>
      </c>
      <c r="B40422" t="s">
        <v>301738</v>
      </c>
      <c r="C40422" t="s">
        <v>228880</v>
      </c>
      <c r="E40422" t="s">
        <v>164781</v>
      </c>
      <c r="F40422">
        <v>66991</v>
      </c>
    </row>
    <row r="40423" spans="1:6" x14ac:dyDescent="0.25">
      <c r="A40423" t="s">
        <v>301739</v>
      </c>
      <c r="B40423" t="s">
        <v>301740</v>
      </c>
      <c r="C40423" t="s">
        <v>228880</v>
      </c>
      <c r="E40423" t="s">
        <v>83071</v>
      </c>
      <c r="F40423">
        <v>30000</v>
      </c>
    </row>
    <row r="40424" spans="1:6" x14ac:dyDescent="0.25">
      <c r="A40424" t="s">
        <v>301741</v>
      </c>
      <c r="B40424" t="s">
        <v>301742</v>
      </c>
      <c r="C40424" t="s">
        <v>228880</v>
      </c>
      <c r="E40424" s="1">
        <v>41283</v>
      </c>
      <c r="F40424">
        <v>150000</v>
      </c>
    </row>
    <row r="40425" spans="1:6" x14ac:dyDescent="0.25">
      <c r="A40425" t="s">
        <v>301743</v>
      </c>
      <c r="B40425" t="s">
        <v>301744</v>
      </c>
      <c r="C40425" t="s">
        <v>228880</v>
      </c>
      <c r="E40425" s="1">
        <v>39453</v>
      </c>
      <c r="F40425">
        <v>465240</v>
      </c>
    </row>
    <row r="40426" spans="1:6" x14ac:dyDescent="0.25">
      <c r="A40426" t="s">
        <v>301745</v>
      </c>
      <c r="B40426" t="s">
        <v>301746</v>
      </c>
      <c r="C40426" t="s">
        <v>228873</v>
      </c>
      <c r="E40426" t="s">
        <v>260056</v>
      </c>
      <c r="F40426">
        <v>1134305</v>
      </c>
    </row>
    <row r="40427" spans="1:6" x14ac:dyDescent="0.25">
      <c r="A40427" t="s">
        <v>301747</v>
      </c>
      <c r="B40427" t="s">
        <v>301748</v>
      </c>
      <c r="C40427" t="s">
        <v>228873</v>
      </c>
      <c r="D40427" t="s">
        <v>228877</v>
      </c>
      <c r="E40427" t="s">
        <v>218374</v>
      </c>
      <c r="F40427">
        <v>16200000</v>
      </c>
    </row>
    <row r="40428" spans="1:6" x14ac:dyDescent="0.25">
      <c r="A40428" t="s">
        <v>301749</v>
      </c>
      <c r="B40428" t="s">
        <v>301750</v>
      </c>
      <c r="C40428" t="s">
        <v>228880</v>
      </c>
      <c r="E40428" s="1">
        <v>40189</v>
      </c>
      <c r="F40428">
        <v>1000000</v>
      </c>
    </row>
    <row r="40429" spans="1:6" x14ac:dyDescent="0.25">
      <c r="A40429" t="s">
        <v>301751</v>
      </c>
      <c r="B40429" t="s">
        <v>301752</v>
      </c>
      <c r="C40429" t="s">
        <v>228873</v>
      </c>
      <c r="D40429" t="s">
        <v>228877</v>
      </c>
      <c r="E40429" t="s">
        <v>14082</v>
      </c>
      <c r="F40429">
        <v>3500000</v>
      </c>
    </row>
    <row r="40430" spans="1:6" x14ac:dyDescent="0.25">
      <c r="A40430" t="s">
        <v>301749</v>
      </c>
      <c r="B40430" t="s">
        <v>301753</v>
      </c>
      <c r="C40430" t="s">
        <v>228873</v>
      </c>
      <c r="D40430" t="s">
        <v>228874</v>
      </c>
      <c r="E40430" t="s">
        <v>228922</v>
      </c>
      <c r="F40430">
        <v>16500000</v>
      </c>
    </row>
    <row r="40431" spans="1:6" x14ac:dyDescent="0.25">
      <c r="A40431" t="s">
        <v>301751</v>
      </c>
      <c r="B40431" t="s">
        <v>301754</v>
      </c>
      <c r="C40431" t="s">
        <v>228873</v>
      </c>
      <c r="D40431" t="s">
        <v>228877</v>
      </c>
      <c r="E40431" s="1">
        <v>41852</v>
      </c>
      <c r="F40431">
        <v>7000000</v>
      </c>
    </row>
    <row r="40432" spans="1:6" x14ac:dyDescent="0.25">
      <c r="A40432" t="s">
        <v>301755</v>
      </c>
      <c r="B40432" t="s">
        <v>301756</v>
      </c>
      <c r="C40432" t="s">
        <v>228873</v>
      </c>
      <c r="E40432" t="s">
        <v>47215</v>
      </c>
      <c r="F40432">
        <v>243540</v>
      </c>
    </row>
    <row r="40433" spans="1:6" x14ac:dyDescent="0.25">
      <c r="A40433" t="s">
        <v>301757</v>
      </c>
      <c r="B40433" t="s">
        <v>301758</v>
      </c>
      <c r="C40433" t="s">
        <v>228889</v>
      </c>
      <c r="E40433" t="s">
        <v>9109</v>
      </c>
      <c r="F40433">
        <v>460498</v>
      </c>
    </row>
    <row r="40434" spans="1:6" x14ac:dyDescent="0.25">
      <c r="A40434" t="s">
        <v>301759</v>
      </c>
      <c r="B40434" t="s">
        <v>301760</v>
      </c>
      <c r="C40434" t="s">
        <v>228873</v>
      </c>
      <c r="E40434" t="s">
        <v>158695</v>
      </c>
      <c r="F40434">
        <v>235583</v>
      </c>
    </row>
    <row r="40435" spans="1:6" x14ac:dyDescent="0.25">
      <c r="A40435" t="s">
        <v>301761</v>
      </c>
      <c r="B40435" t="s">
        <v>301762</v>
      </c>
      <c r="C40435" t="s">
        <v>228943</v>
      </c>
      <c r="E40435" s="1">
        <v>39818</v>
      </c>
      <c r="F40435">
        <v>1991250</v>
      </c>
    </row>
    <row r="40436" spans="1:6" x14ac:dyDescent="0.25">
      <c r="A40436" t="s">
        <v>301763</v>
      </c>
      <c r="B40436" t="s">
        <v>301764</v>
      </c>
      <c r="C40436" t="s">
        <v>228889</v>
      </c>
      <c r="E40436" s="1">
        <v>40670</v>
      </c>
    </row>
    <row r="40437" spans="1:6" x14ac:dyDescent="0.25">
      <c r="A40437" t="s">
        <v>301765</v>
      </c>
      <c r="B40437" t="s">
        <v>301766</v>
      </c>
      <c r="C40437" t="s">
        <v>228873</v>
      </c>
      <c r="D40437" t="s">
        <v>228977</v>
      </c>
      <c r="E40437" t="s">
        <v>34691</v>
      </c>
      <c r="F40437">
        <v>20000000</v>
      </c>
    </row>
    <row r="40438" spans="1:6" x14ac:dyDescent="0.25">
      <c r="A40438" t="s">
        <v>301767</v>
      </c>
      <c r="B40438" t="s">
        <v>301768</v>
      </c>
      <c r="C40438" t="s">
        <v>228873</v>
      </c>
      <c r="D40438" t="s">
        <v>228977</v>
      </c>
      <c r="E40438" s="1">
        <v>39822</v>
      </c>
      <c r="F40438">
        <v>2789165</v>
      </c>
    </row>
    <row r="40439" spans="1:6" x14ac:dyDescent="0.25">
      <c r="A40439" t="s">
        <v>301769</v>
      </c>
      <c r="B40439" t="s">
        <v>301770</v>
      </c>
      <c r="C40439" t="s">
        <v>228873</v>
      </c>
      <c r="D40439" t="s">
        <v>228874</v>
      </c>
      <c r="E40439" s="1">
        <v>39459</v>
      </c>
      <c r="F40439">
        <v>3503649</v>
      </c>
    </row>
    <row r="40440" spans="1:6" x14ac:dyDescent="0.25">
      <c r="A40440" t="s">
        <v>301771</v>
      </c>
      <c r="B40440" t="s">
        <v>301772</v>
      </c>
      <c r="C40440" t="s">
        <v>228943</v>
      </c>
      <c r="E40440" s="1">
        <v>41280</v>
      </c>
      <c r="F40440">
        <v>800000</v>
      </c>
    </row>
    <row r="40441" spans="1:6" x14ac:dyDescent="0.25">
      <c r="A40441" t="s">
        <v>301773</v>
      </c>
      <c r="B40441" t="s">
        <v>301774</v>
      </c>
      <c r="C40441" t="s">
        <v>228916</v>
      </c>
      <c r="E40441" t="s">
        <v>138455</v>
      </c>
      <c r="F40441">
        <v>118000</v>
      </c>
    </row>
    <row r="40442" spans="1:6" x14ac:dyDescent="0.25">
      <c r="A40442" t="s">
        <v>301775</v>
      </c>
      <c r="B40442" t="s">
        <v>301776</v>
      </c>
      <c r="C40442" t="s">
        <v>228880</v>
      </c>
      <c r="E40442" s="1">
        <v>40918</v>
      </c>
    </row>
    <row r="40443" spans="1:6" x14ac:dyDescent="0.25">
      <c r="A40443" t="s">
        <v>301777</v>
      </c>
      <c r="B40443" t="s">
        <v>301778</v>
      </c>
      <c r="C40443" t="s">
        <v>228880</v>
      </c>
      <c r="E40443" s="1">
        <v>41648</v>
      </c>
      <c r="F40443">
        <v>2000000</v>
      </c>
    </row>
    <row r="40444" spans="1:6" x14ac:dyDescent="0.25">
      <c r="A40444" t="s">
        <v>301779</v>
      </c>
      <c r="B40444" t="s">
        <v>301780</v>
      </c>
      <c r="C40444" t="s">
        <v>228873</v>
      </c>
      <c r="E40444" t="s">
        <v>396</v>
      </c>
      <c r="F40444">
        <v>8400000</v>
      </c>
    </row>
    <row r="40445" spans="1:6" x14ac:dyDescent="0.25">
      <c r="A40445" t="s">
        <v>301781</v>
      </c>
      <c r="B40445" t="s">
        <v>301782</v>
      </c>
      <c r="C40445" t="s">
        <v>228889</v>
      </c>
      <c r="E40445" t="s">
        <v>5737</v>
      </c>
    </row>
    <row r="40446" spans="1:6" x14ac:dyDescent="0.25">
      <c r="A40446" t="s">
        <v>301783</v>
      </c>
      <c r="B40446" t="s">
        <v>301784</v>
      </c>
      <c r="C40446" t="s">
        <v>228889</v>
      </c>
      <c r="E40446" t="s">
        <v>7214</v>
      </c>
    </row>
    <row r="40447" spans="1:6" x14ac:dyDescent="0.25">
      <c r="A40447" t="s">
        <v>301785</v>
      </c>
      <c r="B40447" t="s">
        <v>301786</v>
      </c>
      <c r="C40447" t="s">
        <v>228873</v>
      </c>
      <c r="D40447" t="s">
        <v>228874</v>
      </c>
      <c r="E40447" t="s">
        <v>33642</v>
      </c>
      <c r="F40447">
        <v>7500000</v>
      </c>
    </row>
    <row r="40448" spans="1:6" x14ac:dyDescent="0.25">
      <c r="A40448" t="s">
        <v>301787</v>
      </c>
      <c r="B40448" t="s">
        <v>301788</v>
      </c>
      <c r="C40448" t="s">
        <v>228927</v>
      </c>
      <c r="E40448" t="s">
        <v>22864</v>
      </c>
      <c r="F40448">
        <v>2145000</v>
      </c>
    </row>
    <row r="40449" spans="1:6" x14ac:dyDescent="0.25">
      <c r="A40449" t="s">
        <v>301785</v>
      </c>
      <c r="B40449" t="s">
        <v>301789</v>
      </c>
      <c r="C40449" t="s">
        <v>228873</v>
      </c>
      <c r="E40449" s="1">
        <v>40400</v>
      </c>
      <c r="F40449">
        <v>6838075</v>
      </c>
    </row>
    <row r="40450" spans="1:6" x14ac:dyDescent="0.25">
      <c r="A40450" t="s">
        <v>301787</v>
      </c>
      <c r="B40450" t="s">
        <v>301790</v>
      </c>
      <c r="C40450" t="s">
        <v>228927</v>
      </c>
      <c r="E40450" t="s">
        <v>1023</v>
      </c>
      <c r="F40450">
        <v>1465545</v>
      </c>
    </row>
    <row r="40451" spans="1:6" x14ac:dyDescent="0.25">
      <c r="A40451" t="s">
        <v>301785</v>
      </c>
      <c r="B40451" t="s">
        <v>301791</v>
      </c>
      <c r="C40451" t="s">
        <v>228927</v>
      </c>
      <c r="E40451" s="1">
        <v>41309</v>
      </c>
      <c r="F40451">
        <v>1236000</v>
      </c>
    </row>
    <row r="40452" spans="1:6" x14ac:dyDescent="0.25">
      <c r="A40452" t="s">
        <v>301792</v>
      </c>
      <c r="B40452" t="s">
        <v>301793</v>
      </c>
      <c r="C40452" t="s">
        <v>228873</v>
      </c>
      <c r="D40452" t="s">
        <v>229145</v>
      </c>
      <c r="E40452" t="s">
        <v>83690</v>
      </c>
      <c r="F40452">
        <v>29000000</v>
      </c>
    </row>
    <row r="40453" spans="1:6" x14ac:dyDescent="0.25">
      <c r="A40453" t="s">
        <v>301794</v>
      </c>
      <c r="B40453" t="s">
        <v>301795</v>
      </c>
      <c r="C40453" t="s">
        <v>228927</v>
      </c>
      <c r="E40453" t="s">
        <v>14026</v>
      </c>
      <c r="F40453">
        <v>500000</v>
      </c>
    </row>
    <row r="40454" spans="1:6" x14ac:dyDescent="0.25">
      <c r="A40454" t="s">
        <v>301792</v>
      </c>
      <c r="B40454" t="s">
        <v>301796</v>
      </c>
      <c r="C40454" t="s">
        <v>228927</v>
      </c>
      <c r="E40454" s="1">
        <v>40155</v>
      </c>
      <c r="F40454">
        <v>500000</v>
      </c>
    </row>
    <row r="40455" spans="1:6" x14ac:dyDescent="0.25">
      <c r="A40455" t="s">
        <v>301794</v>
      </c>
      <c r="B40455" t="s">
        <v>301797</v>
      </c>
      <c r="C40455" t="s">
        <v>228927</v>
      </c>
      <c r="E40455" t="s">
        <v>107855</v>
      </c>
      <c r="F40455">
        <v>1700000</v>
      </c>
    </row>
    <row r="40456" spans="1:6" x14ac:dyDescent="0.25">
      <c r="A40456" t="s">
        <v>301798</v>
      </c>
      <c r="B40456" t="s">
        <v>301799</v>
      </c>
      <c r="C40456" t="s">
        <v>228880</v>
      </c>
      <c r="E40456" s="1">
        <v>41160</v>
      </c>
      <c r="F40456">
        <v>40000</v>
      </c>
    </row>
    <row r="40457" spans="1:6" x14ac:dyDescent="0.25">
      <c r="A40457" t="s">
        <v>301800</v>
      </c>
      <c r="B40457" t="s">
        <v>301801</v>
      </c>
      <c r="C40457" t="s">
        <v>228943</v>
      </c>
      <c r="E40457" s="1">
        <v>42126</v>
      </c>
      <c r="F40457">
        <v>159977</v>
      </c>
    </row>
    <row r="40458" spans="1:6" x14ac:dyDescent="0.25">
      <c r="A40458" t="s">
        <v>301802</v>
      </c>
      <c r="B40458" t="s">
        <v>301803</v>
      </c>
      <c r="C40458" t="s">
        <v>228873</v>
      </c>
      <c r="E40458" t="s">
        <v>231333</v>
      </c>
      <c r="F40458">
        <v>2129411</v>
      </c>
    </row>
    <row r="40459" spans="1:6" x14ac:dyDescent="0.25">
      <c r="A40459" t="s">
        <v>301804</v>
      </c>
      <c r="B40459" t="s">
        <v>301805</v>
      </c>
      <c r="C40459" t="s">
        <v>228873</v>
      </c>
      <c r="D40459" t="s">
        <v>228874</v>
      </c>
      <c r="E40459" s="1">
        <v>41680</v>
      </c>
      <c r="F40459">
        <v>17000000</v>
      </c>
    </row>
    <row r="40460" spans="1:6" x14ac:dyDescent="0.25">
      <c r="A40460" t="s">
        <v>301806</v>
      </c>
      <c r="B40460" t="s">
        <v>301807</v>
      </c>
      <c r="C40460" t="s">
        <v>228873</v>
      </c>
      <c r="D40460" t="s">
        <v>228877</v>
      </c>
      <c r="E40460" s="1">
        <v>41494</v>
      </c>
      <c r="F40460">
        <v>6000000</v>
      </c>
    </row>
    <row r="40461" spans="1:6" x14ac:dyDescent="0.25">
      <c r="A40461" t="s">
        <v>301808</v>
      </c>
      <c r="B40461" t="s">
        <v>301809</v>
      </c>
      <c r="C40461" t="s">
        <v>228873</v>
      </c>
      <c r="D40461" t="s">
        <v>228877</v>
      </c>
      <c r="E40461" t="s">
        <v>76058</v>
      </c>
      <c r="F40461">
        <v>7000000</v>
      </c>
    </row>
    <row r="40462" spans="1:6" x14ac:dyDescent="0.25">
      <c r="A40462" t="s">
        <v>301810</v>
      </c>
      <c r="B40462" t="s">
        <v>301811</v>
      </c>
      <c r="C40462" t="s">
        <v>228880</v>
      </c>
      <c r="E40462" t="s">
        <v>23664</v>
      </c>
      <c r="F40462">
        <v>1250000</v>
      </c>
    </row>
    <row r="40463" spans="1:6" x14ac:dyDescent="0.25">
      <c r="A40463" t="s">
        <v>301812</v>
      </c>
      <c r="B40463" t="s">
        <v>301813</v>
      </c>
      <c r="C40463" t="s">
        <v>228873</v>
      </c>
      <c r="E40463" t="s">
        <v>43629</v>
      </c>
    </row>
    <row r="40464" spans="1:6" x14ac:dyDescent="0.25">
      <c r="A40464" t="s">
        <v>301814</v>
      </c>
      <c r="B40464" t="s">
        <v>301815</v>
      </c>
      <c r="C40464" t="s">
        <v>228943</v>
      </c>
      <c r="E40464" s="1">
        <v>41646</v>
      </c>
      <c r="F40464">
        <v>2000000</v>
      </c>
    </row>
    <row r="40465" spans="1:6" x14ac:dyDescent="0.25">
      <c r="A40465" t="s">
        <v>301816</v>
      </c>
      <c r="B40465" t="s">
        <v>301817</v>
      </c>
      <c r="C40465" t="s">
        <v>228943</v>
      </c>
      <c r="E40465" s="1">
        <v>41283</v>
      </c>
      <c r="F40465">
        <v>900000</v>
      </c>
    </row>
    <row r="40466" spans="1:6" x14ac:dyDescent="0.25">
      <c r="A40466" t="s">
        <v>301818</v>
      </c>
      <c r="B40466" t="s">
        <v>301819</v>
      </c>
      <c r="C40466" t="s">
        <v>228873</v>
      </c>
      <c r="E40466" t="s">
        <v>33524</v>
      </c>
    </row>
    <row r="40467" spans="1:6" x14ac:dyDescent="0.25">
      <c r="A40467" t="s">
        <v>301820</v>
      </c>
      <c r="B40467" t="s">
        <v>301821</v>
      </c>
      <c r="C40467" t="s">
        <v>228909</v>
      </c>
      <c r="E40467" t="s">
        <v>98568</v>
      </c>
      <c r="F40467">
        <v>27400000</v>
      </c>
    </row>
    <row r="40468" spans="1:6" x14ac:dyDescent="0.25">
      <c r="A40468" t="s">
        <v>301822</v>
      </c>
      <c r="B40468" t="s">
        <v>301823</v>
      </c>
      <c r="C40468" t="s">
        <v>228880</v>
      </c>
      <c r="E40468" t="s">
        <v>11973</v>
      </c>
      <c r="F40468">
        <v>1265000</v>
      </c>
    </row>
    <row r="40469" spans="1:6" x14ac:dyDescent="0.25">
      <c r="A40469" t="s">
        <v>301820</v>
      </c>
      <c r="B40469" t="s">
        <v>301824</v>
      </c>
      <c r="C40469" t="s">
        <v>228873</v>
      </c>
      <c r="D40469" t="s">
        <v>228877</v>
      </c>
      <c r="E40469" t="s">
        <v>48700</v>
      </c>
      <c r="F40469">
        <v>9000000</v>
      </c>
    </row>
    <row r="40470" spans="1:6" x14ac:dyDescent="0.25">
      <c r="A40470" t="s">
        <v>301825</v>
      </c>
      <c r="B40470" t="s">
        <v>301826</v>
      </c>
      <c r="C40470" t="s">
        <v>228880</v>
      </c>
      <c r="E40470" s="1">
        <v>40916</v>
      </c>
      <c r="F40470">
        <v>12273</v>
      </c>
    </row>
    <row r="40471" spans="1:6" x14ac:dyDescent="0.25">
      <c r="A40471" t="s">
        <v>301827</v>
      </c>
      <c r="B40471" t="s">
        <v>301828</v>
      </c>
      <c r="C40471" t="s">
        <v>229779</v>
      </c>
      <c r="E40471" s="1">
        <v>41492</v>
      </c>
      <c r="F40471">
        <v>484000</v>
      </c>
    </row>
    <row r="40472" spans="1:6" x14ac:dyDescent="0.25">
      <c r="A40472" t="s">
        <v>301829</v>
      </c>
      <c r="B40472" t="s">
        <v>301830</v>
      </c>
      <c r="C40472" t="s">
        <v>228880</v>
      </c>
      <c r="E40472" t="s">
        <v>15882</v>
      </c>
      <c r="F40472">
        <v>120000</v>
      </c>
    </row>
    <row r="40473" spans="1:6" x14ac:dyDescent="0.25">
      <c r="A40473" t="s">
        <v>301831</v>
      </c>
      <c r="B40473" t="s">
        <v>301832</v>
      </c>
      <c r="C40473" t="s">
        <v>228943</v>
      </c>
      <c r="E40473" s="1">
        <v>41644</v>
      </c>
    </row>
    <row r="40474" spans="1:6" x14ac:dyDescent="0.25">
      <c r="A40474" t="s">
        <v>301833</v>
      </c>
      <c r="B40474" t="s">
        <v>301834</v>
      </c>
      <c r="C40474" t="s">
        <v>228873</v>
      </c>
      <c r="E40474" s="1">
        <v>40522</v>
      </c>
      <c r="F40474">
        <v>1000000</v>
      </c>
    </row>
    <row r="40475" spans="1:6" x14ac:dyDescent="0.25">
      <c r="A40475" t="s">
        <v>301835</v>
      </c>
      <c r="B40475" t="s">
        <v>301836</v>
      </c>
      <c r="C40475" t="s">
        <v>228873</v>
      </c>
      <c r="E40475" s="1">
        <v>39817</v>
      </c>
      <c r="F40475">
        <v>1800000</v>
      </c>
    </row>
    <row r="40476" spans="1:6" x14ac:dyDescent="0.25">
      <c r="A40476" t="s">
        <v>301837</v>
      </c>
      <c r="B40476" t="s">
        <v>301838</v>
      </c>
      <c r="C40476" t="s">
        <v>228873</v>
      </c>
      <c r="E40476" s="1">
        <v>42071</v>
      </c>
    </row>
    <row r="40477" spans="1:6" x14ac:dyDescent="0.25">
      <c r="A40477" t="s">
        <v>301839</v>
      </c>
      <c r="B40477" t="s">
        <v>301840</v>
      </c>
      <c r="C40477" t="s">
        <v>228943</v>
      </c>
      <c r="E40477" s="1">
        <v>41646</v>
      </c>
      <c r="F40477">
        <v>512916</v>
      </c>
    </row>
    <row r="40478" spans="1:6" x14ac:dyDescent="0.25">
      <c r="A40478" t="s">
        <v>301841</v>
      </c>
      <c r="B40478" t="s">
        <v>301842</v>
      </c>
      <c r="C40478" t="s">
        <v>228880</v>
      </c>
      <c r="E40478" t="s">
        <v>28430</v>
      </c>
      <c r="F40478">
        <v>2050000</v>
      </c>
    </row>
    <row r="40479" spans="1:6" x14ac:dyDescent="0.25">
      <c r="A40479" t="s">
        <v>301843</v>
      </c>
      <c r="B40479" t="s">
        <v>301844</v>
      </c>
      <c r="C40479" t="s">
        <v>228873</v>
      </c>
      <c r="E40479" s="1">
        <v>40336</v>
      </c>
      <c r="F40479">
        <v>13500000</v>
      </c>
    </row>
    <row r="40480" spans="1:6" x14ac:dyDescent="0.25">
      <c r="A40480" t="s">
        <v>301845</v>
      </c>
      <c r="B40480" t="s">
        <v>301846</v>
      </c>
      <c r="C40480" t="s">
        <v>229311</v>
      </c>
      <c r="E40480" s="1">
        <v>41676</v>
      </c>
      <c r="F40480">
        <v>34500000</v>
      </c>
    </row>
    <row r="40481" spans="1:6" x14ac:dyDescent="0.25">
      <c r="A40481" t="s">
        <v>301843</v>
      </c>
      <c r="B40481" t="s">
        <v>301847</v>
      </c>
      <c r="C40481" t="s">
        <v>228873</v>
      </c>
      <c r="E40481" s="1">
        <v>40218</v>
      </c>
      <c r="F40481">
        <v>10121250</v>
      </c>
    </row>
    <row r="40482" spans="1:6" x14ac:dyDescent="0.25">
      <c r="A40482" t="s">
        <v>301845</v>
      </c>
      <c r="B40482" t="s">
        <v>301848</v>
      </c>
      <c r="C40482" t="s">
        <v>229311</v>
      </c>
      <c r="E40482" t="s">
        <v>112593</v>
      </c>
      <c r="F40482">
        <v>75000000</v>
      </c>
    </row>
    <row r="40483" spans="1:6" x14ac:dyDescent="0.25">
      <c r="A40483" t="s">
        <v>301843</v>
      </c>
      <c r="B40483" t="s">
        <v>301849</v>
      </c>
      <c r="C40483" t="s">
        <v>228873</v>
      </c>
      <c r="D40483" t="s">
        <v>229145</v>
      </c>
      <c r="E40483" t="s">
        <v>102740</v>
      </c>
    </row>
    <row r="40484" spans="1:6" x14ac:dyDescent="0.25">
      <c r="A40484" t="s">
        <v>301850</v>
      </c>
      <c r="B40484" t="s">
        <v>301851</v>
      </c>
      <c r="C40484" t="s">
        <v>228880</v>
      </c>
      <c r="E40484" s="1">
        <v>42126</v>
      </c>
      <c r="F40484">
        <v>20000</v>
      </c>
    </row>
    <row r="40485" spans="1:6" x14ac:dyDescent="0.25">
      <c r="A40485" t="s">
        <v>301852</v>
      </c>
      <c r="B40485" t="s">
        <v>301853</v>
      </c>
      <c r="C40485" t="s">
        <v>228873</v>
      </c>
      <c r="D40485" t="s">
        <v>229145</v>
      </c>
      <c r="E40485" t="s">
        <v>236367</v>
      </c>
    </row>
    <row r="40486" spans="1:6" x14ac:dyDescent="0.25">
      <c r="A40486" t="s">
        <v>301854</v>
      </c>
      <c r="B40486" t="s">
        <v>301855</v>
      </c>
      <c r="C40486" t="s">
        <v>228873</v>
      </c>
      <c r="D40486" t="s">
        <v>228877</v>
      </c>
      <c r="E40486" s="1">
        <v>38169</v>
      </c>
      <c r="F40486">
        <v>13000000</v>
      </c>
    </row>
    <row r="40487" spans="1:6" x14ac:dyDescent="0.25">
      <c r="A40487" t="s">
        <v>301856</v>
      </c>
      <c r="B40487" t="s">
        <v>301857</v>
      </c>
      <c r="C40487" t="s">
        <v>228889</v>
      </c>
      <c r="E40487" s="1">
        <v>41253</v>
      </c>
      <c r="F40487">
        <v>30000</v>
      </c>
    </row>
    <row r="40488" spans="1:6" x14ac:dyDescent="0.25">
      <c r="A40488" t="s">
        <v>301858</v>
      </c>
      <c r="B40488" t="s">
        <v>301859</v>
      </c>
      <c r="C40488" t="s">
        <v>228880</v>
      </c>
      <c r="E40488" t="s">
        <v>221965</v>
      </c>
      <c r="F40488">
        <v>60000</v>
      </c>
    </row>
    <row r="40489" spans="1:6" x14ac:dyDescent="0.25">
      <c r="A40489" t="s">
        <v>301860</v>
      </c>
      <c r="B40489" t="s">
        <v>301861</v>
      </c>
      <c r="C40489" t="s">
        <v>228873</v>
      </c>
      <c r="D40489" t="s">
        <v>228877</v>
      </c>
      <c r="E40489" t="s">
        <v>24094</v>
      </c>
      <c r="F40489">
        <v>8270000</v>
      </c>
    </row>
    <row r="40490" spans="1:6" x14ac:dyDescent="0.25">
      <c r="A40490" t="s">
        <v>301862</v>
      </c>
      <c r="B40490" t="s">
        <v>301863</v>
      </c>
      <c r="C40490" t="s">
        <v>228873</v>
      </c>
      <c r="E40490" t="s">
        <v>230666</v>
      </c>
      <c r="F40490">
        <v>131415</v>
      </c>
    </row>
    <row r="40491" spans="1:6" x14ac:dyDescent="0.25">
      <c r="A40491" t="s">
        <v>301860</v>
      </c>
      <c r="B40491" t="s">
        <v>301864</v>
      </c>
      <c r="C40491" t="s">
        <v>228873</v>
      </c>
      <c r="E40491" t="s">
        <v>43079</v>
      </c>
      <c r="F40491">
        <v>2971815</v>
      </c>
    </row>
    <row r="40492" spans="1:6" x14ac:dyDescent="0.25">
      <c r="A40492" t="s">
        <v>301862</v>
      </c>
      <c r="B40492" t="s">
        <v>301865</v>
      </c>
      <c r="C40492" t="s">
        <v>228927</v>
      </c>
      <c r="E40492" s="1">
        <v>40792</v>
      </c>
      <c r="F40492">
        <v>2000000</v>
      </c>
    </row>
    <row r="40493" spans="1:6" x14ac:dyDescent="0.25">
      <c r="A40493" t="s">
        <v>301860</v>
      </c>
      <c r="B40493" t="s">
        <v>301866</v>
      </c>
      <c r="C40493" t="s">
        <v>228873</v>
      </c>
      <c r="E40493" t="s">
        <v>12427</v>
      </c>
      <c r="F40493">
        <v>3499997</v>
      </c>
    </row>
    <row r="40494" spans="1:6" x14ac:dyDescent="0.25">
      <c r="A40494" t="s">
        <v>301862</v>
      </c>
      <c r="B40494" t="s">
        <v>301867</v>
      </c>
      <c r="C40494" t="s">
        <v>228873</v>
      </c>
      <c r="E40494" t="s">
        <v>163289</v>
      </c>
      <c r="F40494">
        <v>100000</v>
      </c>
    </row>
    <row r="40495" spans="1:6" x14ac:dyDescent="0.25">
      <c r="A40495" t="s">
        <v>301860</v>
      </c>
      <c r="B40495" t="s">
        <v>301868</v>
      </c>
      <c r="C40495" t="s">
        <v>228873</v>
      </c>
      <c r="E40495" t="s">
        <v>29592</v>
      </c>
      <c r="F40495">
        <v>4000000</v>
      </c>
    </row>
    <row r="40496" spans="1:6" x14ac:dyDescent="0.25">
      <c r="A40496" t="s">
        <v>301869</v>
      </c>
      <c r="B40496" t="s">
        <v>301870</v>
      </c>
      <c r="C40496" t="s">
        <v>228889</v>
      </c>
      <c r="E40496" t="s">
        <v>28584</v>
      </c>
    </row>
    <row r="40497" spans="1:6" x14ac:dyDescent="0.25">
      <c r="A40497" t="s">
        <v>301871</v>
      </c>
      <c r="B40497" t="s">
        <v>301872</v>
      </c>
      <c r="C40497" t="s">
        <v>228873</v>
      </c>
      <c r="E40497" t="s">
        <v>27792</v>
      </c>
    </row>
    <row r="40498" spans="1:6" x14ac:dyDescent="0.25">
      <c r="A40498" t="s">
        <v>301869</v>
      </c>
      <c r="B40498" t="s">
        <v>301873</v>
      </c>
      <c r="C40498" t="s">
        <v>228889</v>
      </c>
      <c r="E40498" t="s">
        <v>66583</v>
      </c>
    </row>
    <row r="40499" spans="1:6" x14ac:dyDescent="0.25">
      <c r="A40499" t="s">
        <v>301874</v>
      </c>
      <c r="B40499" t="s">
        <v>301875</v>
      </c>
      <c r="C40499" t="s">
        <v>228873</v>
      </c>
      <c r="D40499" t="s">
        <v>228877</v>
      </c>
      <c r="E40499" s="1">
        <v>40605</v>
      </c>
      <c r="F40499">
        <v>4500000</v>
      </c>
    </row>
    <row r="40500" spans="1:6" x14ac:dyDescent="0.25">
      <c r="A40500" t="s">
        <v>301876</v>
      </c>
      <c r="B40500" t="s">
        <v>301877</v>
      </c>
      <c r="C40500" t="s">
        <v>228873</v>
      </c>
      <c r="E40500" t="s">
        <v>33173</v>
      </c>
      <c r="F40500">
        <v>12400000</v>
      </c>
    </row>
    <row r="40501" spans="1:6" x14ac:dyDescent="0.25">
      <c r="A40501" t="s">
        <v>301874</v>
      </c>
      <c r="B40501" t="s">
        <v>301878</v>
      </c>
      <c r="C40501" t="s">
        <v>228927</v>
      </c>
      <c r="E40501" t="s">
        <v>91326</v>
      </c>
      <c r="F40501">
        <v>1566599</v>
      </c>
    </row>
    <row r="40502" spans="1:6" x14ac:dyDescent="0.25">
      <c r="A40502" t="s">
        <v>301879</v>
      </c>
      <c r="B40502" t="s">
        <v>301880</v>
      </c>
      <c r="C40502" t="s">
        <v>228909</v>
      </c>
      <c r="E40502" t="s">
        <v>229555</v>
      </c>
    </row>
    <row r="40503" spans="1:6" x14ac:dyDescent="0.25">
      <c r="A40503" t="s">
        <v>301881</v>
      </c>
      <c r="B40503" t="s">
        <v>301882</v>
      </c>
      <c r="C40503" t="s">
        <v>228873</v>
      </c>
      <c r="D40503" t="s">
        <v>228877</v>
      </c>
      <c r="E40503" t="s">
        <v>17375</v>
      </c>
    </row>
    <row r="40504" spans="1:6" x14ac:dyDescent="0.25">
      <c r="A40504" t="s">
        <v>301883</v>
      </c>
      <c r="B40504" t="s">
        <v>301884</v>
      </c>
      <c r="C40504" t="s">
        <v>228880</v>
      </c>
      <c r="E40504" t="s">
        <v>36512</v>
      </c>
      <c r="F40504">
        <v>1000000</v>
      </c>
    </row>
    <row r="40505" spans="1:6" x14ac:dyDescent="0.25">
      <c r="A40505" t="s">
        <v>301885</v>
      </c>
      <c r="B40505" t="s">
        <v>301886</v>
      </c>
      <c r="C40505" t="s">
        <v>228873</v>
      </c>
      <c r="E40505" t="s">
        <v>2333</v>
      </c>
      <c r="F40505">
        <v>13300000</v>
      </c>
    </row>
    <row r="40506" spans="1:6" x14ac:dyDescent="0.25">
      <c r="A40506" t="s">
        <v>301887</v>
      </c>
      <c r="B40506" t="s">
        <v>301888</v>
      </c>
      <c r="C40506" t="s">
        <v>228927</v>
      </c>
      <c r="E40506" s="1">
        <v>40643</v>
      </c>
      <c r="F40506">
        <v>5005000</v>
      </c>
    </row>
    <row r="40507" spans="1:6" x14ac:dyDescent="0.25">
      <c r="A40507" t="s">
        <v>301885</v>
      </c>
      <c r="B40507" t="s">
        <v>301889</v>
      </c>
      <c r="C40507" t="s">
        <v>228873</v>
      </c>
      <c r="D40507" t="s">
        <v>228977</v>
      </c>
      <c r="E40507" s="1">
        <v>39760</v>
      </c>
      <c r="F40507">
        <v>20080000</v>
      </c>
    </row>
    <row r="40508" spans="1:6" x14ac:dyDescent="0.25">
      <c r="A40508" t="s">
        <v>301887</v>
      </c>
      <c r="B40508" t="s">
        <v>301890</v>
      </c>
      <c r="C40508" t="s">
        <v>228927</v>
      </c>
      <c r="E40508" t="s">
        <v>46102</v>
      </c>
      <c r="F40508">
        <v>5235151</v>
      </c>
    </row>
    <row r="40509" spans="1:6" x14ac:dyDescent="0.25">
      <c r="A40509" t="s">
        <v>301885</v>
      </c>
      <c r="B40509" t="s">
        <v>301891</v>
      </c>
      <c r="C40509" t="s">
        <v>228873</v>
      </c>
      <c r="E40509" t="s">
        <v>22307</v>
      </c>
      <c r="F40509">
        <v>7055894</v>
      </c>
    </row>
    <row r="40510" spans="1:6" x14ac:dyDescent="0.25">
      <c r="A40510" t="s">
        <v>301892</v>
      </c>
      <c r="B40510" t="s">
        <v>301893</v>
      </c>
      <c r="C40510" t="s">
        <v>228873</v>
      </c>
      <c r="E40510" s="1">
        <v>37438</v>
      </c>
      <c r="F40510">
        <v>50000000</v>
      </c>
    </row>
    <row r="40511" spans="1:6" x14ac:dyDescent="0.25">
      <c r="A40511" t="s">
        <v>301894</v>
      </c>
      <c r="B40511" t="s">
        <v>301895</v>
      </c>
      <c r="C40511" t="s">
        <v>228880</v>
      </c>
      <c r="E40511" s="1">
        <v>41640</v>
      </c>
    </row>
    <row r="40512" spans="1:6" x14ac:dyDescent="0.25">
      <c r="A40512" t="s">
        <v>301896</v>
      </c>
      <c r="B40512" t="s">
        <v>301897</v>
      </c>
      <c r="C40512" t="s">
        <v>228880</v>
      </c>
      <c r="E40512" s="1">
        <v>42339</v>
      </c>
      <c r="F40512">
        <v>1500000</v>
      </c>
    </row>
    <row r="40513" spans="1:6" x14ac:dyDescent="0.25">
      <c r="A40513" t="s">
        <v>301898</v>
      </c>
      <c r="B40513" t="s">
        <v>301899</v>
      </c>
      <c r="C40513" t="s">
        <v>228873</v>
      </c>
      <c r="D40513" t="s">
        <v>228874</v>
      </c>
      <c r="E40513" s="1">
        <v>40432</v>
      </c>
      <c r="F40513">
        <v>8500000</v>
      </c>
    </row>
    <row r="40514" spans="1:6" x14ac:dyDescent="0.25">
      <c r="A40514" t="s">
        <v>301900</v>
      </c>
      <c r="B40514" t="s">
        <v>301901</v>
      </c>
      <c r="C40514" t="s">
        <v>228880</v>
      </c>
      <c r="E40514" t="s">
        <v>6193</v>
      </c>
    </row>
    <row r="40515" spans="1:6" x14ac:dyDescent="0.25">
      <c r="A40515" t="s">
        <v>301902</v>
      </c>
      <c r="B40515" t="s">
        <v>301903</v>
      </c>
      <c r="C40515" t="s">
        <v>228880</v>
      </c>
      <c r="E40515" s="1">
        <v>42010</v>
      </c>
    </row>
    <row r="40516" spans="1:6" x14ac:dyDescent="0.25">
      <c r="A40516" t="s">
        <v>301904</v>
      </c>
      <c r="B40516" t="s">
        <v>301905</v>
      </c>
      <c r="C40516" t="s">
        <v>228889</v>
      </c>
      <c r="E40516" t="s">
        <v>36545</v>
      </c>
    </row>
    <row r="40517" spans="1:6" x14ac:dyDescent="0.25">
      <c r="A40517" t="s">
        <v>301906</v>
      </c>
      <c r="B40517" t="s">
        <v>301907</v>
      </c>
      <c r="C40517" t="s">
        <v>228873</v>
      </c>
      <c r="E40517" s="1">
        <v>40642</v>
      </c>
      <c r="F40517">
        <v>35421</v>
      </c>
    </row>
    <row r="40518" spans="1:6" x14ac:dyDescent="0.25">
      <c r="A40518" t="s">
        <v>301908</v>
      </c>
      <c r="B40518" t="s">
        <v>301909</v>
      </c>
      <c r="C40518" t="s">
        <v>228880</v>
      </c>
      <c r="E40518" t="s">
        <v>30911</v>
      </c>
      <c r="F40518">
        <v>50000</v>
      </c>
    </row>
    <row r="40519" spans="1:6" x14ac:dyDescent="0.25">
      <c r="A40519" t="s">
        <v>301910</v>
      </c>
      <c r="B40519" t="s">
        <v>301911</v>
      </c>
      <c r="C40519" t="s">
        <v>228873</v>
      </c>
      <c r="D40519" t="s">
        <v>228877</v>
      </c>
      <c r="E40519" t="s">
        <v>243908</v>
      </c>
      <c r="F40519">
        <v>13600000</v>
      </c>
    </row>
    <row r="40520" spans="1:6" x14ac:dyDescent="0.25">
      <c r="A40520" t="s">
        <v>301912</v>
      </c>
      <c r="B40520" t="s">
        <v>301913</v>
      </c>
      <c r="C40520" t="s">
        <v>228873</v>
      </c>
      <c r="E40520" s="1">
        <v>38724</v>
      </c>
      <c r="F40520">
        <v>817000</v>
      </c>
    </row>
    <row r="40521" spans="1:6" x14ac:dyDescent="0.25">
      <c r="A40521" t="s">
        <v>301914</v>
      </c>
      <c r="B40521" t="s">
        <v>301915</v>
      </c>
      <c r="C40521" t="s">
        <v>228873</v>
      </c>
      <c r="D40521" t="s">
        <v>228874</v>
      </c>
      <c r="E40521" s="1">
        <v>39936</v>
      </c>
      <c r="F40521">
        <v>21250000</v>
      </c>
    </row>
    <row r="40522" spans="1:6" x14ac:dyDescent="0.25">
      <c r="A40522" t="s">
        <v>301912</v>
      </c>
      <c r="B40522" t="s">
        <v>301916</v>
      </c>
      <c r="C40522" t="s">
        <v>228873</v>
      </c>
      <c r="D40522" t="s">
        <v>228877</v>
      </c>
      <c r="E40522" t="s">
        <v>184192</v>
      </c>
      <c r="F40522">
        <v>9583333</v>
      </c>
    </row>
    <row r="40523" spans="1:6" x14ac:dyDescent="0.25">
      <c r="A40523" t="s">
        <v>301917</v>
      </c>
      <c r="B40523" t="s">
        <v>301918</v>
      </c>
      <c r="C40523" t="s">
        <v>228916</v>
      </c>
      <c r="E40523" t="s">
        <v>54031</v>
      </c>
      <c r="F40523">
        <v>500000</v>
      </c>
    </row>
    <row r="40524" spans="1:6" x14ac:dyDescent="0.25">
      <c r="A40524" t="s">
        <v>301919</v>
      </c>
      <c r="B40524" t="s">
        <v>301920</v>
      </c>
      <c r="C40524" t="s">
        <v>228873</v>
      </c>
      <c r="D40524" t="s">
        <v>228874</v>
      </c>
      <c r="E40524" t="s">
        <v>104923</v>
      </c>
      <c r="F40524">
        <v>4310700</v>
      </c>
    </row>
    <row r="40525" spans="1:6" x14ac:dyDescent="0.25">
      <c r="A40525" t="s">
        <v>301921</v>
      </c>
      <c r="B40525" t="s">
        <v>301922</v>
      </c>
      <c r="C40525" t="s">
        <v>228873</v>
      </c>
      <c r="D40525" t="s">
        <v>228877</v>
      </c>
      <c r="E40525" s="1">
        <v>38146</v>
      </c>
      <c r="F40525">
        <v>5100000</v>
      </c>
    </row>
    <row r="40526" spans="1:6" x14ac:dyDescent="0.25">
      <c r="A40526" t="s">
        <v>301923</v>
      </c>
      <c r="B40526" t="s">
        <v>301924</v>
      </c>
      <c r="C40526" t="s">
        <v>228873</v>
      </c>
      <c r="D40526" t="s">
        <v>228977</v>
      </c>
      <c r="E40526" s="1">
        <v>40006</v>
      </c>
      <c r="F40526">
        <v>38000000</v>
      </c>
    </row>
    <row r="40527" spans="1:6" x14ac:dyDescent="0.25">
      <c r="A40527" t="s">
        <v>301921</v>
      </c>
      <c r="B40527" t="s">
        <v>301925</v>
      </c>
      <c r="C40527" t="s">
        <v>228916</v>
      </c>
      <c r="E40527" t="s">
        <v>40856</v>
      </c>
      <c r="F40527">
        <v>38979412</v>
      </c>
    </row>
    <row r="40528" spans="1:6" x14ac:dyDescent="0.25">
      <c r="A40528" t="s">
        <v>301923</v>
      </c>
      <c r="B40528" t="s">
        <v>301926</v>
      </c>
      <c r="C40528" t="s">
        <v>228873</v>
      </c>
      <c r="D40528" t="s">
        <v>228877</v>
      </c>
      <c r="E40528" t="s">
        <v>152856</v>
      </c>
      <c r="F40528">
        <v>4300000</v>
      </c>
    </row>
    <row r="40529" spans="1:6" x14ac:dyDescent="0.25">
      <c r="A40529" t="s">
        <v>301927</v>
      </c>
      <c r="B40529" t="s">
        <v>301928</v>
      </c>
      <c r="C40529" t="s">
        <v>228873</v>
      </c>
      <c r="E40529" s="1">
        <v>38353</v>
      </c>
      <c r="F40529">
        <v>1000000</v>
      </c>
    </row>
    <row r="40530" spans="1:6" x14ac:dyDescent="0.25">
      <c r="A40530" t="s">
        <v>301929</v>
      </c>
      <c r="B40530" t="s">
        <v>301930</v>
      </c>
      <c r="C40530" t="s">
        <v>228909</v>
      </c>
      <c r="E40530" t="s">
        <v>141692</v>
      </c>
    </row>
    <row r="40531" spans="1:6" x14ac:dyDescent="0.25">
      <c r="A40531" t="s">
        <v>301931</v>
      </c>
      <c r="B40531" t="s">
        <v>301932</v>
      </c>
      <c r="C40531" t="s">
        <v>228873</v>
      </c>
      <c r="E40531" t="s">
        <v>90224</v>
      </c>
      <c r="F40531">
        <v>4378000</v>
      </c>
    </row>
    <row r="40532" spans="1:6" x14ac:dyDescent="0.25">
      <c r="A40532" t="s">
        <v>301933</v>
      </c>
      <c r="B40532" t="s">
        <v>301934</v>
      </c>
      <c r="C40532" t="s">
        <v>228873</v>
      </c>
      <c r="D40532" t="s">
        <v>228874</v>
      </c>
      <c r="E40532" t="s">
        <v>229389</v>
      </c>
      <c r="F40532">
        <v>4220000</v>
      </c>
    </row>
    <row r="40533" spans="1:6" x14ac:dyDescent="0.25">
      <c r="A40533" t="s">
        <v>301935</v>
      </c>
      <c r="B40533" t="s">
        <v>301936</v>
      </c>
      <c r="C40533" t="s">
        <v>228873</v>
      </c>
      <c r="E40533" s="1">
        <v>40764</v>
      </c>
      <c r="F40533">
        <v>3732218</v>
      </c>
    </row>
    <row r="40534" spans="1:6" x14ac:dyDescent="0.25">
      <c r="A40534" t="s">
        <v>301933</v>
      </c>
      <c r="B40534" t="s">
        <v>301937</v>
      </c>
      <c r="C40534" t="s">
        <v>228927</v>
      </c>
      <c r="E40534" s="1">
        <v>41945</v>
      </c>
      <c r="F40534">
        <v>40323</v>
      </c>
    </row>
    <row r="40535" spans="1:6" x14ac:dyDescent="0.25">
      <c r="A40535" t="s">
        <v>301935</v>
      </c>
      <c r="B40535" t="s">
        <v>301938</v>
      </c>
      <c r="C40535" t="s">
        <v>228873</v>
      </c>
      <c r="D40535" t="s">
        <v>228877</v>
      </c>
      <c r="E40535" t="s">
        <v>16403</v>
      </c>
      <c r="F40535">
        <v>675296</v>
      </c>
    </row>
    <row r="40536" spans="1:6" x14ac:dyDescent="0.25">
      <c r="A40536" t="s">
        <v>301933</v>
      </c>
      <c r="B40536" t="s">
        <v>301939</v>
      </c>
      <c r="C40536" t="s">
        <v>228873</v>
      </c>
      <c r="D40536" t="s">
        <v>228877</v>
      </c>
      <c r="E40536" s="1">
        <v>39938</v>
      </c>
      <c r="F40536">
        <v>5000000</v>
      </c>
    </row>
    <row r="40537" spans="1:6" x14ac:dyDescent="0.25">
      <c r="A40537" t="s">
        <v>301935</v>
      </c>
      <c r="B40537" t="s">
        <v>301940</v>
      </c>
      <c r="C40537" t="s">
        <v>228873</v>
      </c>
      <c r="E40537" t="s">
        <v>16993</v>
      </c>
      <c r="F40537">
        <v>3000000</v>
      </c>
    </row>
    <row r="40538" spans="1:6" x14ac:dyDescent="0.25">
      <c r="A40538" t="s">
        <v>301933</v>
      </c>
      <c r="B40538" t="s">
        <v>301941</v>
      </c>
      <c r="C40538" t="s">
        <v>228927</v>
      </c>
      <c r="E40538" s="1">
        <v>41557</v>
      </c>
      <c r="F40538">
        <v>375250</v>
      </c>
    </row>
    <row r="40539" spans="1:6" x14ac:dyDescent="0.25">
      <c r="A40539" t="s">
        <v>301935</v>
      </c>
      <c r="B40539" t="s">
        <v>301942</v>
      </c>
      <c r="C40539" t="s">
        <v>228873</v>
      </c>
      <c r="E40539" s="1">
        <v>39449</v>
      </c>
      <c r="F40539">
        <v>2350000</v>
      </c>
    </row>
    <row r="40540" spans="1:6" x14ac:dyDescent="0.25">
      <c r="A40540" t="s">
        <v>301943</v>
      </c>
      <c r="B40540" t="s">
        <v>301944</v>
      </c>
      <c r="C40540" t="s">
        <v>228873</v>
      </c>
      <c r="E40540" t="s">
        <v>68824</v>
      </c>
      <c r="F40540">
        <v>625000</v>
      </c>
    </row>
    <row r="40541" spans="1:6" x14ac:dyDescent="0.25">
      <c r="A40541" t="s">
        <v>301945</v>
      </c>
      <c r="B40541" t="s">
        <v>301946</v>
      </c>
      <c r="C40541" t="s">
        <v>228873</v>
      </c>
      <c r="E40541" t="s">
        <v>145387</v>
      </c>
      <c r="F40541">
        <v>325000</v>
      </c>
    </row>
    <row r="40542" spans="1:6" x14ac:dyDescent="0.25">
      <c r="A40542" t="s">
        <v>301947</v>
      </c>
      <c r="B40542" t="s">
        <v>301948</v>
      </c>
      <c r="C40542" t="s">
        <v>228873</v>
      </c>
      <c r="E40542" s="1">
        <v>42314</v>
      </c>
      <c r="F40542">
        <v>149998</v>
      </c>
    </row>
    <row r="40543" spans="1:6" x14ac:dyDescent="0.25">
      <c r="A40543" t="s">
        <v>301949</v>
      </c>
      <c r="B40543" t="s">
        <v>301950</v>
      </c>
      <c r="C40543" t="s">
        <v>228873</v>
      </c>
      <c r="D40543" t="s">
        <v>228874</v>
      </c>
      <c r="E40543" s="1">
        <v>40190</v>
      </c>
      <c r="F40543">
        <v>21000000</v>
      </c>
    </row>
    <row r="40544" spans="1:6" x14ac:dyDescent="0.25">
      <c r="A40544" t="s">
        <v>301951</v>
      </c>
      <c r="B40544" t="s">
        <v>301952</v>
      </c>
      <c r="C40544" t="s">
        <v>228889</v>
      </c>
      <c r="E40544" s="1">
        <v>39824</v>
      </c>
    </row>
    <row r="40545" spans="1:6" x14ac:dyDescent="0.25">
      <c r="A40545" t="s">
        <v>301949</v>
      </c>
      <c r="B40545" t="s">
        <v>301953</v>
      </c>
      <c r="C40545" t="s">
        <v>228873</v>
      </c>
      <c r="D40545" t="s">
        <v>228877</v>
      </c>
      <c r="E40545" s="1">
        <v>39083</v>
      </c>
      <c r="F40545">
        <v>6000000</v>
      </c>
    </row>
    <row r="40546" spans="1:6" x14ac:dyDescent="0.25">
      <c r="A40546" t="s">
        <v>301954</v>
      </c>
      <c r="B40546" t="s">
        <v>301955</v>
      </c>
      <c r="C40546" t="s">
        <v>228880</v>
      </c>
      <c r="E40546" t="s">
        <v>8809</v>
      </c>
      <c r="F40546">
        <v>150000</v>
      </c>
    </row>
    <row r="40547" spans="1:6" x14ac:dyDescent="0.25">
      <c r="A40547" t="s">
        <v>301956</v>
      </c>
      <c r="B40547" t="s">
        <v>301957</v>
      </c>
      <c r="C40547" t="s">
        <v>228873</v>
      </c>
      <c r="D40547" t="s">
        <v>228874</v>
      </c>
      <c r="E40547" t="s">
        <v>21797</v>
      </c>
      <c r="F40547">
        <v>7500000</v>
      </c>
    </row>
    <row r="40548" spans="1:6" x14ac:dyDescent="0.25">
      <c r="A40548" t="s">
        <v>301958</v>
      </c>
      <c r="B40548" t="s">
        <v>301959</v>
      </c>
      <c r="C40548" t="s">
        <v>228873</v>
      </c>
      <c r="D40548" t="s">
        <v>228977</v>
      </c>
      <c r="E40548" t="s">
        <v>27105</v>
      </c>
      <c r="F40548">
        <v>12000000</v>
      </c>
    </row>
    <row r="40549" spans="1:6" x14ac:dyDescent="0.25">
      <c r="A40549" t="s">
        <v>301956</v>
      </c>
      <c r="B40549" t="s">
        <v>301960</v>
      </c>
      <c r="C40549" t="s">
        <v>228889</v>
      </c>
      <c r="E40549" s="1">
        <v>40249</v>
      </c>
    </row>
    <row r="40550" spans="1:6" x14ac:dyDescent="0.25">
      <c r="A40550" t="s">
        <v>301961</v>
      </c>
      <c r="B40550" t="s">
        <v>301962</v>
      </c>
      <c r="C40550" t="s">
        <v>228889</v>
      </c>
      <c r="E40550" t="s">
        <v>5948</v>
      </c>
    </row>
    <row r="40551" spans="1:6" x14ac:dyDescent="0.25">
      <c r="A40551" t="s">
        <v>301963</v>
      </c>
      <c r="B40551" t="s">
        <v>301964</v>
      </c>
      <c r="C40551" t="s">
        <v>229045</v>
      </c>
      <c r="E40551" t="s">
        <v>110526</v>
      </c>
      <c r="F40551">
        <v>2000000</v>
      </c>
    </row>
    <row r="40552" spans="1:6" x14ac:dyDescent="0.25">
      <c r="A40552" t="s">
        <v>301961</v>
      </c>
      <c r="B40552" t="s">
        <v>301965</v>
      </c>
      <c r="C40552" t="s">
        <v>228873</v>
      </c>
      <c r="D40552" t="s">
        <v>228977</v>
      </c>
      <c r="E40552" s="1">
        <v>42125</v>
      </c>
      <c r="F40552">
        <v>12000000</v>
      </c>
    </row>
    <row r="40553" spans="1:6" x14ac:dyDescent="0.25">
      <c r="A40553" t="s">
        <v>301966</v>
      </c>
      <c r="B40553" t="s">
        <v>301967</v>
      </c>
      <c r="C40553" t="s">
        <v>228873</v>
      </c>
      <c r="D40553" t="s">
        <v>228977</v>
      </c>
      <c r="E40553" t="s">
        <v>63588</v>
      </c>
      <c r="F40553">
        <v>13600000</v>
      </c>
    </row>
    <row r="40554" spans="1:6" x14ac:dyDescent="0.25">
      <c r="A40554" t="s">
        <v>301968</v>
      </c>
      <c r="B40554" t="s">
        <v>301969</v>
      </c>
      <c r="C40554" t="s">
        <v>228873</v>
      </c>
      <c r="D40554" t="s">
        <v>228977</v>
      </c>
      <c r="E40554" s="1">
        <v>41153</v>
      </c>
      <c r="F40554">
        <v>10812621</v>
      </c>
    </row>
    <row r="40555" spans="1:6" x14ac:dyDescent="0.25">
      <c r="A40555" t="s">
        <v>301970</v>
      </c>
      <c r="B40555" t="s">
        <v>301971</v>
      </c>
      <c r="C40555" t="s">
        <v>228873</v>
      </c>
      <c r="E40555" s="1">
        <v>40431</v>
      </c>
      <c r="F40555">
        <v>792709</v>
      </c>
    </row>
    <row r="40556" spans="1:6" x14ac:dyDescent="0.25">
      <c r="A40556" t="s">
        <v>301972</v>
      </c>
      <c r="B40556" t="s">
        <v>301973</v>
      </c>
      <c r="C40556" t="s">
        <v>228873</v>
      </c>
      <c r="E40556" t="s">
        <v>20347</v>
      </c>
      <c r="F40556">
        <v>3140219</v>
      </c>
    </row>
    <row r="40557" spans="1:6" x14ac:dyDescent="0.25">
      <c r="A40557" t="s">
        <v>301974</v>
      </c>
      <c r="B40557" t="s">
        <v>301975</v>
      </c>
      <c r="C40557" t="s">
        <v>228880</v>
      </c>
      <c r="E40557" s="1">
        <v>42005</v>
      </c>
    </row>
    <row r="40558" spans="1:6" x14ac:dyDescent="0.25">
      <c r="A40558" t="s">
        <v>301976</v>
      </c>
      <c r="B40558" t="s">
        <v>301977</v>
      </c>
      <c r="C40558" t="s">
        <v>228909</v>
      </c>
      <c r="E40558" t="s">
        <v>57366</v>
      </c>
      <c r="F40558">
        <v>0</v>
      </c>
    </row>
    <row r="40559" spans="1:6" x14ac:dyDescent="0.25">
      <c r="A40559" t="s">
        <v>301978</v>
      </c>
      <c r="B40559" t="s">
        <v>301979</v>
      </c>
      <c r="C40559" t="s">
        <v>228873</v>
      </c>
      <c r="E40559" t="s">
        <v>32690</v>
      </c>
      <c r="F40559">
        <v>988575</v>
      </c>
    </row>
    <row r="40560" spans="1:6" x14ac:dyDescent="0.25">
      <c r="A40560" t="s">
        <v>301980</v>
      </c>
      <c r="B40560" t="s">
        <v>301981</v>
      </c>
      <c r="C40560" t="s">
        <v>228873</v>
      </c>
      <c r="E40560" t="s">
        <v>80067</v>
      </c>
      <c r="F40560">
        <v>1308000</v>
      </c>
    </row>
    <row r="40561" spans="1:6" x14ac:dyDescent="0.25">
      <c r="A40561" t="s">
        <v>301982</v>
      </c>
      <c r="B40561" t="s">
        <v>301983</v>
      </c>
      <c r="C40561" t="s">
        <v>228880</v>
      </c>
      <c r="E40561" t="s">
        <v>11226</v>
      </c>
    </row>
    <row r="40562" spans="1:6" x14ac:dyDescent="0.25">
      <c r="A40562" t="s">
        <v>301984</v>
      </c>
      <c r="B40562" t="s">
        <v>301985</v>
      </c>
      <c r="C40562" t="s">
        <v>228880</v>
      </c>
      <c r="E40562" s="1">
        <v>41978</v>
      </c>
      <c r="F40562">
        <v>25000</v>
      </c>
    </row>
    <row r="40563" spans="1:6" x14ac:dyDescent="0.25">
      <c r="A40563" t="s">
        <v>301986</v>
      </c>
      <c r="B40563" t="s">
        <v>301987</v>
      </c>
      <c r="C40563" t="s">
        <v>228880</v>
      </c>
      <c r="E40563" s="1">
        <v>41214</v>
      </c>
      <c r="F40563">
        <v>2545000</v>
      </c>
    </row>
    <row r="40564" spans="1:6" x14ac:dyDescent="0.25">
      <c r="A40564" t="s">
        <v>301988</v>
      </c>
      <c r="B40564" t="s">
        <v>301989</v>
      </c>
      <c r="C40564" t="s">
        <v>228873</v>
      </c>
      <c r="D40564" t="s">
        <v>228977</v>
      </c>
      <c r="E40564" s="1">
        <v>38843</v>
      </c>
      <c r="F40564">
        <v>35000000</v>
      </c>
    </row>
    <row r="40565" spans="1:6" x14ac:dyDescent="0.25">
      <c r="A40565" t="s">
        <v>301990</v>
      </c>
      <c r="B40565" t="s">
        <v>301991</v>
      </c>
      <c r="C40565" t="s">
        <v>228873</v>
      </c>
      <c r="D40565" t="s">
        <v>228877</v>
      </c>
      <c r="E40565" s="1">
        <v>37357</v>
      </c>
      <c r="F40565">
        <v>5000000</v>
      </c>
    </row>
    <row r="40566" spans="1:6" x14ac:dyDescent="0.25">
      <c r="A40566" t="s">
        <v>301992</v>
      </c>
      <c r="B40566" t="s">
        <v>301993</v>
      </c>
      <c r="C40566" t="s">
        <v>228873</v>
      </c>
      <c r="D40566" t="s">
        <v>228877</v>
      </c>
      <c r="E40566" s="1">
        <v>39326</v>
      </c>
      <c r="F40566">
        <v>17200000</v>
      </c>
    </row>
    <row r="40567" spans="1:6" x14ac:dyDescent="0.25">
      <c r="A40567" t="s">
        <v>301994</v>
      </c>
      <c r="B40567" t="s">
        <v>301995</v>
      </c>
      <c r="C40567" t="s">
        <v>228927</v>
      </c>
      <c r="E40567" t="s">
        <v>107073</v>
      </c>
      <c r="F40567">
        <v>398350000</v>
      </c>
    </row>
    <row r="40568" spans="1:6" x14ac:dyDescent="0.25">
      <c r="A40568" t="s">
        <v>301996</v>
      </c>
      <c r="B40568" t="s">
        <v>301997</v>
      </c>
      <c r="C40568" t="s">
        <v>228873</v>
      </c>
      <c r="D40568" t="s">
        <v>228877</v>
      </c>
      <c r="E40568" t="s">
        <v>13899</v>
      </c>
      <c r="F40568">
        <v>7000000</v>
      </c>
    </row>
    <row r="40569" spans="1:6" x14ac:dyDescent="0.25">
      <c r="A40569" t="s">
        <v>301998</v>
      </c>
      <c r="B40569" t="s">
        <v>301999</v>
      </c>
      <c r="C40569" t="s">
        <v>228927</v>
      </c>
      <c r="E40569" t="s">
        <v>26355</v>
      </c>
      <c r="F40569">
        <v>1437803</v>
      </c>
    </row>
    <row r="40570" spans="1:6" x14ac:dyDescent="0.25">
      <c r="A40570" t="s">
        <v>301996</v>
      </c>
      <c r="B40570" t="s">
        <v>302000</v>
      </c>
      <c r="C40570" t="s">
        <v>228873</v>
      </c>
      <c r="D40570" t="s">
        <v>228977</v>
      </c>
      <c r="E40570" t="s">
        <v>123080</v>
      </c>
      <c r="F40570">
        <v>14000000</v>
      </c>
    </row>
    <row r="40571" spans="1:6" x14ac:dyDescent="0.25">
      <c r="A40571" t="s">
        <v>301998</v>
      </c>
      <c r="B40571" t="s">
        <v>302001</v>
      </c>
      <c r="C40571" t="s">
        <v>228873</v>
      </c>
      <c r="E40571" t="s">
        <v>28584</v>
      </c>
      <c r="F40571">
        <v>4500000</v>
      </c>
    </row>
    <row r="40572" spans="1:6" x14ac:dyDescent="0.25">
      <c r="A40572" t="s">
        <v>302002</v>
      </c>
      <c r="B40572" t="s">
        <v>302003</v>
      </c>
      <c r="C40572" t="s">
        <v>228873</v>
      </c>
      <c r="D40572" t="s">
        <v>228874</v>
      </c>
      <c r="E40572" t="s">
        <v>45818</v>
      </c>
      <c r="F40572">
        <v>6669630</v>
      </c>
    </row>
    <row r="40573" spans="1:6" x14ac:dyDescent="0.25">
      <c r="A40573" t="s">
        <v>302004</v>
      </c>
      <c r="B40573" t="s">
        <v>302005</v>
      </c>
      <c r="C40573" t="s">
        <v>228880</v>
      </c>
      <c r="E40573" t="s">
        <v>44667</v>
      </c>
      <c r="F40573">
        <v>10000</v>
      </c>
    </row>
    <row r="40574" spans="1:6" x14ac:dyDescent="0.25">
      <c r="A40574" t="s">
        <v>302006</v>
      </c>
      <c r="B40574" t="s">
        <v>302007</v>
      </c>
      <c r="C40574" t="s">
        <v>228880</v>
      </c>
      <c r="E40574" s="1">
        <v>41646</v>
      </c>
      <c r="F40574">
        <v>50000</v>
      </c>
    </row>
    <row r="40575" spans="1:6" x14ac:dyDescent="0.25">
      <c r="A40575" t="s">
        <v>302008</v>
      </c>
      <c r="B40575" t="s">
        <v>302009</v>
      </c>
      <c r="C40575" t="s">
        <v>228880</v>
      </c>
      <c r="E40575" t="s">
        <v>5357</v>
      </c>
    </row>
    <row r="40576" spans="1:6" x14ac:dyDescent="0.25">
      <c r="A40576" t="s">
        <v>302010</v>
      </c>
      <c r="B40576" t="s">
        <v>302011</v>
      </c>
      <c r="C40576" t="s">
        <v>228927</v>
      </c>
      <c r="E40576" t="s">
        <v>54538</v>
      </c>
      <c r="F40576">
        <v>300000</v>
      </c>
    </row>
    <row r="40577" spans="1:6" x14ac:dyDescent="0.25">
      <c r="A40577" t="s">
        <v>302012</v>
      </c>
      <c r="B40577" t="s">
        <v>302013</v>
      </c>
      <c r="C40577" t="s">
        <v>228880</v>
      </c>
      <c r="E40577" t="s">
        <v>100055</v>
      </c>
    </row>
    <row r="40578" spans="1:6" x14ac:dyDescent="0.25">
      <c r="A40578" t="s">
        <v>302014</v>
      </c>
      <c r="B40578" t="s">
        <v>302015</v>
      </c>
      <c r="C40578" t="s">
        <v>228873</v>
      </c>
      <c r="E40578" s="1">
        <v>39971</v>
      </c>
      <c r="F40578">
        <v>600000</v>
      </c>
    </row>
    <row r="40579" spans="1:6" x14ac:dyDescent="0.25">
      <c r="A40579" t="s">
        <v>302016</v>
      </c>
      <c r="B40579" t="s">
        <v>302017</v>
      </c>
      <c r="C40579" t="s">
        <v>228873</v>
      </c>
      <c r="D40579" t="s">
        <v>228874</v>
      </c>
      <c r="E40579" s="1">
        <v>39518</v>
      </c>
      <c r="F40579">
        <v>3500000</v>
      </c>
    </row>
    <row r="40580" spans="1:6" x14ac:dyDescent="0.25">
      <c r="A40580" t="s">
        <v>302018</v>
      </c>
      <c r="B40580" t="s">
        <v>302019</v>
      </c>
      <c r="C40580" t="s">
        <v>228880</v>
      </c>
      <c r="E40580" s="1">
        <v>40795</v>
      </c>
      <c r="F40580">
        <v>40000</v>
      </c>
    </row>
    <row r="40581" spans="1:6" x14ac:dyDescent="0.25">
      <c r="A40581" t="s">
        <v>302016</v>
      </c>
      <c r="B40581" t="s">
        <v>302020</v>
      </c>
      <c r="C40581" t="s">
        <v>228873</v>
      </c>
      <c r="D40581" t="s">
        <v>228877</v>
      </c>
      <c r="E40581" s="1">
        <v>39450</v>
      </c>
      <c r="F40581">
        <v>1100000</v>
      </c>
    </row>
    <row r="40582" spans="1:6" x14ac:dyDescent="0.25">
      <c r="A40582" t="s">
        <v>302018</v>
      </c>
      <c r="B40582" t="s">
        <v>302021</v>
      </c>
      <c r="C40582" t="s">
        <v>228873</v>
      </c>
      <c r="E40582" t="s">
        <v>46102</v>
      </c>
      <c r="F40582">
        <v>2000000</v>
      </c>
    </row>
    <row r="40583" spans="1:6" x14ac:dyDescent="0.25">
      <c r="A40583" t="s">
        <v>302022</v>
      </c>
      <c r="B40583" t="s">
        <v>302023</v>
      </c>
      <c r="C40583" t="s">
        <v>228873</v>
      </c>
      <c r="D40583" t="s">
        <v>228877</v>
      </c>
      <c r="E40583" t="s">
        <v>35613</v>
      </c>
    </row>
    <row r="40584" spans="1:6" x14ac:dyDescent="0.25">
      <c r="A40584" t="s">
        <v>302024</v>
      </c>
      <c r="B40584" t="s">
        <v>302025</v>
      </c>
      <c r="C40584" t="s">
        <v>228880</v>
      </c>
      <c r="E40584" s="1">
        <v>39542</v>
      </c>
      <c r="F40584">
        <v>2190000</v>
      </c>
    </row>
    <row r="40585" spans="1:6" x14ac:dyDescent="0.25">
      <c r="A40585" t="s">
        <v>302026</v>
      </c>
      <c r="B40585" t="s">
        <v>302027</v>
      </c>
      <c r="C40585" t="s">
        <v>228909</v>
      </c>
      <c r="E40585" s="1">
        <v>42097</v>
      </c>
      <c r="F40585">
        <v>0</v>
      </c>
    </row>
    <row r="40586" spans="1:6" x14ac:dyDescent="0.25">
      <c r="A40586" t="s">
        <v>302028</v>
      </c>
      <c r="B40586" t="s">
        <v>302029</v>
      </c>
      <c r="C40586" t="s">
        <v>228880</v>
      </c>
      <c r="E40586" t="s">
        <v>5988</v>
      </c>
      <c r="F40586">
        <v>589000</v>
      </c>
    </row>
    <row r="40587" spans="1:6" x14ac:dyDescent="0.25">
      <c r="A40587" t="s">
        <v>302030</v>
      </c>
      <c r="B40587" t="s">
        <v>302031</v>
      </c>
      <c r="C40587" t="s">
        <v>229045</v>
      </c>
      <c r="E40587" s="1">
        <v>39816</v>
      </c>
      <c r="F40587">
        <v>50576</v>
      </c>
    </row>
    <row r="40588" spans="1:6" x14ac:dyDescent="0.25">
      <c r="A40588" t="s">
        <v>302032</v>
      </c>
      <c r="B40588" t="s">
        <v>302033</v>
      </c>
      <c r="C40588" t="s">
        <v>228927</v>
      </c>
      <c r="E40588" s="1">
        <v>42127</v>
      </c>
      <c r="F40588">
        <v>750000</v>
      </c>
    </row>
    <row r="40589" spans="1:6" x14ac:dyDescent="0.25">
      <c r="A40589" t="s">
        <v>302034</v>
      </c>
      <c r="B40589" t="s">
        <v>302035</v>
      </c>
      <c r="C40589" t="s">
        <v>228873</v>
      </c>
      <c r="E40589" s="1">
        <v>41064</v>
      </c>
      <c r="F40589">
        <v>5000000</v>
      </c>
    </row>
    <row r="40590" spans="1:6" x14ac:dyDescent="0.25">
      <c r="A40590" t="s">
        <v>302032</v>
      </c>
      <c r="B40590" t="s">
        <v>302036</v>
      </c>
      <c r="C40590" t="s">
        <v>228873</v>
      </c>
      <c r="D40590" t="s">
        <v>228877</v>
      </c>
      <c r="E40590" t="s">
        <v>20665</v>
      </c>
      <c r="F40590">
        <v>9939920</v>
      </c>
    </row>
    <row r="40591" spans="1:6" x14ac:dyDescent="0.25">
      <c r="A40591" t="s">
        <v>302034</v>
      </c>
      <c r="B40591" t="s">
        <v>302037</v>
      </c>
      <c r="C40591" t="s">
        <v>228873</v>
      </c>
      <c r="E40591" t="s">
        <v>147299</v>
      </c>
      <c r="F40591">
        <v>8125000</v>
      </c>
    </row>
    <row r="40592" spans="1:6" x14ac:dyDescent="0.25">
      <c r="A40592" t="s">
        <v>302032</v>
      </c>
      <c r="B40592" t="s">
        <v>302038</v>
      </c>
      <c r="C40592" t="s">
        <v>228873</v>
      </c>
      <c r="D40592" t="s">
        <v>228874</v>
      </c>
      <c r="E40592" t="s">
        <v>57805</v>
      </c>
      <c r="F40592">
        <v>10000000</v>
      </c>
    </row>
    <row r="40593" spans="1:6" x14ac:dyDescent="0.25">
      <c r="A40593" t="s">
        <v>302034</v>
      </c>
      <c r="B40593" t="s">
        <v>302039</v>
      </c>
      <c r="C40593" t="s">
        <v>228927</v>
      </c>
      <c r="E40593" t="s">
        <v>81278</v>
      </c>
      <c r="F40593">
        <v>450000</v>
      </c>
    </row>
    <row r="40594" spans="1:6" x14ac:dyDescent="0.25">
      <c r="A40594" t="s">
        <v>302040</v>
      </c>
      <c r="B40594" t="s">
        <v>302041</v>
      </c>
      <c r="C40594" t="s">
        <v>229779</v>
      </c>
      <c r="E40594" t="s">
        <v>111311</v>
      </c>
      <c r="F40594">
        <v>600000</v>
      </c>
    </row>
    <row r="40595" spans="1:6" x14ac:dyDescent="0.25">
      <c r="A40595" t="s">
        <v>302042</v>
      </c>
      <c r="B40595" t="s">
        <v>302043</v>
      </c>
      <c r="C40595" t="s">
        <v>228873</v>
      </c>
      <c r="D40595" t="s">
        <v>228877</v>
      </c>
      <c r="E40595" s="1">
        <v>40552</v>
      </c>
      <c r="F40595">
        <v>5000000</v>
      </c>
    </row>
    <row r="40596" spans="1:6" x14ac:dyDescent="0.25">
      <c r="A40596" t="s">
        <v>302044</v>
      </c>
      <c r="B40596" t="s">
        <v>302045</v>
      </c>
      <c r="C40596" t="s">
        <v>228873</v>
      </c>
      <c r="D40596" t="s">
        <v>228874</v>
      </c>
      <c r="E40596" s="1">
        <v>40949</v>
      </c>
      <c r="F40596">
        <v>10000000</v>
      </c>
    </row>
    <row r="40597" spans="1:6" x14ac:dyDescent="0.25">
      <c r="A40597" t="s">
        <v>302042</v>
      </c>
      <c r="B40597" t="s">
        <v>302046</v>
      </c>
      <c r="C40597" t="s">
        <v>229045</v>
      </c>
      <c r="E40597" t="s">
        <v>159299</v>
      </c>
      <c r="F40597">
        <v>4500000</v>
      </c>
    </row>
    <row r="40598" spans="1:6" x14ac:dyDescent="0.25">
      <c r="A40598" t="s">
        <v>302044</v>
      </c>
      <c r="B40598" t="s">
        <v>302047</v>
      </c>
      <c r="C40598" t="s">
        <v>228873</v>
      </c>
      <c r="D40598" t="s">
        <v>228877</v>
      </c>
      <c r="E40598" s="1">
        <v>40221</v>
      </c>
      <c r="F40598">
        <v>3000000</v>
      </c>
    </row>
    <row r="40599" spans="1:6" x14ac:dyDescent="0.25">
      <c r="A40599" t="s">
        <v>302048</v>
      </c>
      <c r="B40599" t="s">
        <v>302049</v>
      </c>
      <c r="C40599" t="s">
        <v>228880</v>
      </c>
      <c r="E40599" t="s">
        <v>111667</v>
      </c>
      <c r="F40599">
        <v>5600000</v>
      </c>
    </row>
    <row r="40600" spans="1:6" x14ac:dyDescent="0.25">
      <c r="A40600" t="s">
        <v>302050</v>
      </c>
      <c r="B40600" t="s">
        <v>302051</v>
      </c>
      <c r="C40600" t="s">
        <v>229045</v>
      </c>
      <c r="E40600" s="1">
        <v>41681</v>
      </c>
    </row>
    <row r="40601" spans="1:6" x14ac:dyDescent="0.25">
      <c r="A40601" t="s">
        <v>302052</v>
      </c>
      <c r="B40601" t="s">
        <v>302053</v>
      </c>
      <c r="C40601" t="s">
        <v>228880</v>
      </c>
      <c r="E40601" s="1">
        <v>41437</v>
      </c>
      <c r="F40601">
        <v>100000</v>
      </c>
    </row>
    <row r="40602" spans="1:6" x14ac:dyDescent="0.25">
      <c r="A40602" t="s">
        <v>302050</v>
      </c>
      <c r="B40602" t="s">
        <v>302054</v>
      </c>
      <c r="C40602" t="s">
        <v>229045</v>
      </c>
      <c r="E40602" s="1">
        <v>41946</v>
      </c>
      <c r="F40602">
        <v>30000</v>
      </c>
    </row>
    <row r="40603" spans="1:6" x14ac:dyDescent="0.25">
      <c r="A40603" t="s">
        <v>302055</v>
      </c>
      <c r="B40603" t="s">
        <v>302056</v>
      </c>
      <c r="C40603" t="s">
        <v>228880</v>
      </c>
      <c r="E40603" s="1">
        <v>41647</v>
      </c>
      <c r="F40603">
        <v>25000</v>
      </c>
    </row>
    <row r="40604" spans="1:6" x14ac:dyDescent="0.25">
      <c r="A40604" t="s">
        <v>302057</v>
      </c>
      <c r="B40604" t="s">
        <v>302058</v>
      </c>
      <c r="C40604" t="s">
        <v>228880</v>
      </c>
      <c r="E40604" t="s">
        <v>28726</v>
      </c>
    </row>
    <row r="40605" spans="1:6" x14ac:dyDescent="0.25">
      <c r="A40605" t="s">
        <v>302059</v>
      </c>
      <c r="B40605" t="s">
        <v>302060</v>
      </c>
      <c r="C40605" t="s">
        <v>228873</v>
      </c>
      <c r="E40605" t="s">
        <v>48181</v>
      </c>
    </row>
    <row r="40606" spans="1:6" x14ac:dyDescent="0.25">
      <c r="A40606" t="s">
        <v>302061</v>
      </c>
      <c r="B40606" t="s">
        <v>302062</v>
      </c>
      <c r="C40606" t="s">
        <v>228943</v>
      </c>
      <c r="E40606" t="s">
        <v>100055</v>
      </c>
    </row>
    <row r="40607" spans="1:6" x14ac:dyDescent="0.25">
      <c r="A40607" t="s">
        <v>302059</v>
      </c>
      <c r="B40607" t="s">
        <v>302063</v>
      </c>
      <c r="C40607" t="s">
        <v>228873</v>
      </c>
      <c r="E40607" s="1">
        <v>41764</v>
      </c>
    </row>
    <row r="40608" spans="1:6" x14ac:dyDescent="0.25">
      <c r="A40608" t="s">
        <v>302061</v>
      </c>
      <c r="B40608" t="s">
        <v>302064</v>
      </c>
      <c r="C40608" t="s">
        <v>228889</v>
      </c>
      <c r="E40608" s="1">
        <v>41277</v>
      </c>
    </row>
    <row r="40609" spans="1:6" x14ac:dyDescent="0.25">
      <c r="A40609" t="s">
        <v>302059</v>
      </c>
      <c r="B40609" t="s">
        <v>302065</v>
      </c>
      <c r="C40609" t="s">
        <v>228873</v>
      </c>
      <c r="E40609" t="s">
        <v>46264</v>
      </c>
    </row>
    <row r="40610" spans="1:6" x14ac:dyDescent="0.25">
      <c r="A40610" t="s">
        <v>302066</v>
      </c>
      <c r="B40610" t="s">
        <v>302067</v>
      </c>
      <c r="C40610" t="s">
        <v>228927</v>
      </c>
      <c r="E40610" t="s">
        <v>8159</v>
      </c>
      <c r="F40610">
        <v>9000000</v>
      </c>
    </row>
    <row r="40611" spans="1:6" x14ac:dyDescent="0.25">
      <c r="A40611" t="s">
        <v>302068</v>
      </c>
      <c r="B40611" t="s">
        <v>302069</v>
      </c>
      <c r="C40611" t="s">
        <v>228873</v>
      </c>
      <c r="E40611" t="s">
        <v>229268</v>
      </c>
      <c r="F40611">
        <v>1500000</v>
      </c>
    </row>
    <row r="40612" spans="1:6" x14ac:dyDescent="0.25">
      <c r="A40612" t="s">
        <v>302070</v>
      </c>
      <c r="B40612" t="s">
        <v>302071</v>
      </c>
      <c r="C40612" t="s">
        <v>228889</v>
      </c>
      <c r="E40612" s="1">
        <v>42012</v>
      </c>
      <c r="F40612">
        <v>10000</v>
      </c>
    </row>
    <row r="40613" spans="1:6" x14ac:dyDescent="0.25">
      <c r="A40613" t="s">
        <v>302072</v>
      </c>
      <c r="B40613" t="s">
        <v>302073</v>
      </c>
      <c r="C40613" t="s">
        <v>228880</v>
      </c>
      <c r="E40613" s="1">
        <v>41559</v>
      </c>
      <c r="F40613">
        <v>230000</v>
      </c>
    </row>
    <row r="40614" spans="1:6" x14ac:dyDescent="0.25">
      <c r="A40614" t="s">
        <v>302074</v>
      </c>
      <c r="B40614" t="s">
        <v>302075</v>
      </c>
      <c r="C40614" t="s">
        <v>228880</v>
      </c>
      <c r="E40614" t="s">
        <v>32469</v>
      </c>
      <c r="F40614">
        <v>2000000</v>
      </c>
    </row>
    <row r="40615" spans="1:6" x14ac:dyDescent="0.25">
      <c r="A40615" t="s">
        <v>302076</v>
      </c>
      <c r="B40615" t="s">
        <v>302077</v>
      </c>
      <c r="C40615" t="s">
        <v>228927</v>
      </c>
      <c r="E40615" t="s">
        <v>5500</v>
      </c>
      <c r="F40615">
        <v>2599051</v>
      </c>
    </row>
    <row r="40616" spans="1:6" x14ac:dyDescent="0.25">
      <c r="A40616" t="s">
        <v>302078</v>
      </c>
      <c r="B40616" t="s">
        <v>302079</v>
      </c>
      <c r="C40616" t="s">
        <v>228873</v>
      </c>
      <c r="E40616" t="s">
        <v>81035</v>
      </c>
      <c r="F40616">
        <v>100000</v>
      </c>
    </row>
    <row r="40617" spans="1:6" x14ac:dyDescent="0.25">
      <c r="A40617" t="s">
        <v>302080</v>
      </c>
      <c r="B40617" t="s">
        <v>302081</v>
      </c>
      <c r="C40617" t="s">
        <v>228880</v>
      </c>
      <c r="E40617" t="s">
        <v>4634</v>
      </c>
      <c r="F40617">
        <v>20000</v>
      </c>
    </row>
    <row r="40618" spans="1:6" x14ac:dyDescent="0.25">
      <c r="A40618" t="s">
        <v>302082</v>
      </c>
      <c r="B40618" t="s">
        <v>302083</v>
      </c>
      <c r="C40618" t="s">
        <v>228873</v>
      </c>
      <c r="D40618" t="s">
        <v>228877</v>
      </c>
      <c r="E40618" t="s">
        <v>33458</v>
      </c>
      <c r="F40618">
        <v>2000000</v>
      </c>
    </row>
    <row r="40619" spans="1:6" x14ac:dyDescent="0.25">
      <c r="A40619" t="s">
        <v>302084</v>
      </c>
      <c r="B40619" t="s">
        <v>302085</v>
      </c>
      <c r="C40619" t="s">
        <v>228880</v>
      </c>
      <c r="E40619" s="1">
        <v>41640</v>
      </c>
      <c r="F40619">
        <v>15000</v>
      </c>
    </row>
    <row r="40620" spans="1:6" x14ac:dyDescent="0.25">
      <c r="A40620" t="s">
        <v>302086</v>
      </c>
      <c r="B40620" t="s">
        <v>302087</v>
      </c>
      <c r="C40620" t="s">
        <v>228873</v>
      </c>
      <c r="E40620" s="1">
        <v>40430</v>
      </c>
      <c r="F40620">
        <v>60000</v>
      </c>
    </row>
    <row r="40621" spans="1:6" x14ac:dyDescent="0.25">
      <c r="A40621" t="s">
        <v>302088</v>
      </c>
      <c r="B40621" t="s">
        <v>302089</v>
      </c>
      <c r="C40621" t="s">
        <v>228919</v>
      </c>
      <c r="E40621" s="1">
        <v>42014</v>
      </c>
    </row>
    <row r="40622" spans="1:6" x14ac:dyDescent="0.25">
      <c r="A40622" t="s">
        <v>302090</v>
      </c>
      <c r="B40622" t="s">
        <v>302091</v>
      </c>
      <c r="C40622" t="s">
        <v>228919</v>
      </c>
      <c r="E40622" t="s">
        <v>10182</v>
      </c>
    </row>
    <row r="40623" spans="1:6" x14ac:dyDescent="0.25">
      <c r="A40623" t="s">
        <v>302092</v>
      </c>
      <c r="B40623" t="s">
        <v>302093</v>
      </c>
      <c r="C40623" t="s">
        <v>228889</v>
      </c>
      <c r="E40623" s="1">
        <v>40550</v>
      </c>
    </row>
    <row r="40624" spans="1:6" x14ac:dyDescent="0.25">
      <c r="A40624" t="s">
        <v>302094</v>
      </c>
      <c r="B40624" t="s">
        <v>302095</v>
      </c>
      <c r="C40624" t="s">
        <v>228943</v>
      </c>
      <c r="E40624" s="1">
        <v>41640</v>
      </c>
      <c r="F40624">
        <v>100000</v>
      </c>
    </row>
    <row r="40625" spans="1:6" x14ac:dyDescent="0.25">
      <c r="A40625" t="s">
        <v>302096</v>
      </c>
      <c r="B40625" t="s">
        <v>302097</v>
      </c>
      <c r="C40625" t="s">
        <v>228880</v>
      </c>
      <c r="E40625" t="s">
        <v>137122</v>
      </c>
    </row>
    <row r="40626" spans="1:6" x14ac:dyDescent="0.25">
      <c r="A40626" t="s">
        <v>302098</v>
      </c>
      <c r="B40626" t="s">
        <v>302099</v>
      </c>
      <c r="C40626" t="s">
        <v>228916</v>
      </c>
      <c r="E40626" t="s">
        <v>14068</v>
      </c>
      <c r="F40626">
        <v>350000</v>
      </c>
    </row>
    <row r="40627" spans="1:6" x14ac:dyDescent="0.25">
      <c r="A40627" t="s">
        <v>302100</v>
      </c>
      <c r="B40627" t="s">
        <v>302101</v>
      </c>
      <c r="C40627" t="s">
        <v>228873</v>
      </c>
      <c r="E40627" t="s">
        <v>49245</v>
      </c>
      <c r="F40627">
        <v>45691558</v>
      </c>
    </row>
    <row r="40628" spans="1:6" x14ac:dyDescent="0.25">
      <c r="A40628" t="s">
        <v>302102</v>
      </c>
      <c r="B40628" t="s">
        <v>302103</v>
      </c>
      <c r="C40628" t="s">
        <v>228880</v>
      </c>
      <c r="E40628" s="1">
        <v>39448</v>
      </c>
      <c r="F40628">
        <v>100000</v>
      </c>
    </row>
    <row r="40629" spans="1:6" x14ac:dyDescent="0.25">
      <c r="A40629" t="s">
        <v>302104</v>
      </c>
      <c r="B40629" t="s">
        <v>302105</v>
      </c>
      <c r="C40629" t="s">
        <v>228880</v>
      </c>
      <c r="E40629" s="1">
        <v>40452</v>
      </c>
      <c r="F40629">
        <v>150000</v>
      </c>
    </row>
    <row r="40630" spans="1:6" x14ac:dyDescent="0.25">
      <c r="A40630" t="s">
        <v>302106</v>
      </c>
      <c r="B40630" t="s">
        <v>302107</v>
      </c>
      <c r="C40630" t="s">
        <v>228916</v>
      </c>
      <c r="E40630" s="1">
        <v>40309</v>
      </c>
      <c r="F40630">
        <v>107250</v>
      </c>
    </row>
    <row r="40631" spans="1:6" x14ac:dyDescent="0.25">
      <c r="A40631" t="s">
        <v>302108</v>
      </c>
      <c r="B40631" t="s">
        <v>302109</v>
      </c>
      <c r="C40631" t="s">
        <v>228873</v>
      </c>
      <c r="D40631" t="s">
        <v>228874</v>
      </c>
      <c r="E40631" s="1">
        <v>39484</v>
      </c>
      <c r="F40631">
        <v>494000</v>
      </c>
    </row>
    <row r="40632" spans="1:6" x14ac:dyDescent="0.25">
      <c r="A40632" t="s">
        <v>302110</v>
      </c>
      <c r="B40632" t="s">
        <v>302111</v>
      </c>
      <c r="C40632" t="s">
        <v>228909</v>
      </c>
      <c r="E40632" s="1">
        <v>41830</v>
      </c>
    </row>
    <row r="40633" spans="1:6" x14ac:dyDescent="0.25">
      <c r="A40633" t="s">
        <v>302112</v>
      </c>
      <c r="B40633" t="s">
        <v>302113</v>
      </c>
      <c r="C40633" t="s">
        <v>228880</v>
      </c>
      <c r="E40633" t="s">
        <v>229264</v>
      </c>
      <c r="F40633">
        <v>150688</v>
      </c>
    </row>
    <row r="40634" spans="1:6" x14ac:dyDescent="0.25">
      <c r="A40634" t="s">
        <v>302114</v>
      </c>
      <c r="B40634" t="s">
        <v>302115</v>
      </c>
      <c r="C40634" t="s">
        <v>228880</v>
      </c>
      <c r="E40634" s="1">
        <v>40279</v>
      </c>
    </row>
    <row r="40635" spans="1:6" x14ac:dyDescent="0.25">
      <c r="A40635" t="s">
        <v>302116</v>
      </c>
      <c r="B40635" t="s">
        <v>302117</v>
      </c>
      <c r="C40635" t="s">
        <v>228873</v>
      </c>
      <c r="D40635" t="s">
        <v>228877</v>
      </c>
      <c r="E40635" s="1">
        <v>40885</v>
      </c>
      <c r="F40635">
        <v>3000000</v>
      </c>
    </row>
    <row r="40636" spans="1:6" x14ac:dyDescent="0.25">
      <c r="A40636" t="s">
        <v>302114</v>
      </c>
      <c r="B40636" t="s">
        <v>302118</v>
      </c>
      <c r="C40636" t="s">
        <v>228880</v>
      </c>
      <c r="E40636" t="s">
        <v>12515</v>
      </c>
      <c r="F40636">
        <v>750000</v>
      </c>
    </row>
    <row r="40637" spans="1:6" x14ac:dyDescent="0.25">
      <c r="A40637" t="s">
        <v>302119</v>
      </c>
      <c r="B40637" t="s">
        <v>302120</v>
      </c>
      <c r="C40637" t="s">
        <v>228880</v>
      </c>
      <c r="E40637" t="s">
        <v>4799</v>
      </c>
      <c r="F40637">
        <v>40000</v>
      </c>
    </row>
    <row r="40638" spans="1:6" x14ac:dyDescent="0.25">
      <c r="A40638" t="s">
        <v>302121</v>
      </c>
      <c r="B40638" t="s">
        <v>302122</v>
      </c>
      <c r="C40638" t="s">
        <v>228880</v>
      </c>
      <c r="E40638" s="1">
        <v>40179</v>
      </c>
      <c r="F40638">
        <v>50000</v>
      </c>
    </row>
    <row r="40639" spans="1:6" x14ac:dyDescent="0.25">
      <c r="A40639" t="s">
        <v>302123</v>
      </c>
      <c r="B40639" t="s">
        <v>302124</v>
      </c>
      <c r="C40639" t="s">
        <v>228873</v>
      </c>
      <c r="E40639" t="s">
        <v>239176</v>
      </c>
      <c r="F40639">
        <v>5000000</v>
      </c>
    </row>
    <row r="40640" spans="1:6" x14ac:dyDescent="0.25">
      <c r="A40640" t="s">
        <v>302125</v>
      </c>
      <c r="B40640" t="s">
        <v>302126</v>
      </c>
      <c r="C40640" t="s">
        <v>228880</v>
      </c>
      <c r="E40640" t="s">
        <v>69482</v>
      </c>
      <c r="F40640">
        <v>730458</v>
      </c>
    </row>
    <row r="40641" spans="1:6" x14ac:dyDescent="0.25">
      <c r="A40641" t="s">
        <v>302127</v>
      </c>
      <c r="B40641" t="s">
        <v>302128</v>
      </c>
      <c r="C40641" t="s">
        <v>228927</v>
      </c>
      <c r="E40641" t="s">
        <v>150287</v>
      </c>
      <c r="F40641">
        <v>2855000</v>
      </c>
    </row>
    <row r="40642" spans="1:6" x14ac:dyDescent="0.25">
      <c r="A40642" t="s">
        <v>302129</v>
      </c>
      <c r="B40642" t="s">
        <v>302130</v>
      </c>
      <c r="C40642" t="s">
        <v>228889</v>
      </c>
      <c r="E40642" s="1">
        <v>36899</v>
      </c>
      <c r="F40642">
        <v>2600000</v>
      </c>
    </row>
    <row r="40643" spans="1:6" x14ac:dyDescent="0.25">
      <c r="A40643" t="s">
        <v>302131</v>
      </c>
      <c r="B40643" t="s">
        <v>302132</v>
      </c>
      <c r="C40643" t="s">
        <v>228889</v>
      </c>
      <c r="E40643" s="1">
        <v>36172</v>
      </c>
      <c r="F40643">
        <v>3000000</v>
      </c>
    </row>
    <row r="40644" spans="1:6" x14ac:dyDescent="0.25">
      <c r="A40644" t="s">
        <v>302129</v>
      </c>
      <c r="B40644" t="s">
        <v>302133</v>
      </c>
      <c r="C40644" t="s">
        <v>228889</v>
      </c>
      <c r="E40644" t="s">
        <v>238340</v>
      </c>
      <c r="F40644">
        <v>2900000</v>
      </c>
    </row>
    <row r="40645" spans="1:6" x14ac:dyDescent="0.25">
      <c r="A40645" t="s">
        <v>302134</v>
      </c>
      <c r="B40645" t="s">
        <v>302135</v>
      </c>
      <c r="C40645" t="s">
        <v>228889</v>
      </c>
      <c r="E40645" t="s">
        <v>233498</v>
      </c>
    </row>
    <row r="40646" spans="1:6" x14ac:dyDescent="0.25">
      <c r="A40646" t="s">
        <v>302136</v>
      </c>
      <c r="B40646" t="s">
        <v>302137</v>
      </c>
      <c r="C40646" t="s">
        <v>228873</v>
      </c>
      <c r="E40646" s="1">
        <v>40179</v>
      </c>
      <c r="F40646">
        <v>500000</v>
      </c>
    </row>
    <row r="40647" spans="1:6" x14ac:dyDescent="0.25">
      <c r="A40647" t="s">
        <v>302138</v>
      </c>
      <c r="B40647" t="s">
        <v>302139</v>
      </c>
      <c r="C40647" t="s">
        <v>228919</v>
      </c>
      <c r="E40647" s="1">
        <v>41640</v>
      </c>
    </row>
    <row r="40648" spans="1:6" x14ac:dyDescent="0.25">
      <c r="A40648" t="s">
        <v>302140</v>
      </c>
      <c r="B40648" t="s">
        <v>302141</v>
      </c>
      <c r="C40648" t="s">
        <v>228880</v>
      </c>
      <c r="E40648" t="s">
        <v>11681</v>
      </c>
      <c r="F40648">
        <v>19615</v>
      </c>
    </row>
    <row r="40649" spans="1:6" x14ac:dyDescent="0.25">
      <c r="A40649" t="s">
        <v>302142</v>
      </c>
      <c r="B40649" t="s">
        <v>302143</v>
      </c>
      <c r="C40649" t="s">
        <v>228873</v>
      </c>
      <c r="D40649" t="s">
        <v>228874</v>
      </c>
      <c r="E40649" t="s">
        <v>110136</v>
      </c>
      <c r="F40649">
        <v>8500000</v>
      </c>
    </row>
    <row r="40650" spans="1:6" x14ac:dyDescent="0.25">
      <c r="A40650" t="s">
        <v>302144</v>
      </c>
      <c r="B40650" t="s">
        <v>302145</v>
      </c>
      <c r="C40650" t="s">
        <v>228873</v>
      </c>
      <c r="D40650" t="s">
        <v>228877</v>
      </c>
      <c r="E40650" t="s">
        <v>60192</v>
      </c>
      <c r="F40650">
        <v>3920000</v>
      </c>
    </row>
    <row r="40651" spans="1:6" x14ac:dyDescent="0.25">
      <c r="A40651" t="s">
        <v>302146</v>
      </c>
      <c r="B40651" t="s">
        <v>302147</v>
      </c>
      <c r="C40651" t="s">
        <v>228873</v>
      </c>
      <c r="E40651" t="s">
        <v>54680</v>
      </c>
      <c r="F40651">
        <v>7000000</v>
      </c>
    </row>
    <row r="40652" spans="1:6" x14ac:dyDescent="0.25">
      <c r="A40652" t="s">
        <v>302148</v>
      </c>
      <c r="B40652" t="s">
        <v>302149</v>
      </c>
      <c r="C40652" t="s">
        <v>228919</v>
      </c>
      <c r="E40652" t="s">
        <v>52762</v>
      </c>
      <c r="F40652">
        <v>3200000</v>
      </c>
    </row>
    <row r="40653" spans="1:6" x14ac:dyDescent="0.25">
      <c r="A40653" t="s">
        <v>302146</v>
      </c>
      <c r="B40653" t="s">
        <v>302150</v>
      </c>
      <c r="C40653" t="s">
        <v>228889</v>
      </c>
      <c r="E40653" t="s">
        <v>46700</v>
      </c>
    </row>
    <row r="40654" spans="1:6" x14ac:dyDescent="0.25">
      <c r="A40654" t="s">
        <v>302148</v>
      </c>
      <c r="B40654" t="s">
        <v>302151</v>
      </c>
      <c r="C40654" t="s">
        <v>228873</v>
      </c>
      <c r="E40654" t="s">
        <v>74969</v>
      </c>
      <c r="F40654">
        <v>718691</v>
      </c>
    </row>
    <row r="40655" spans="1:6" x14ac:dyDescent="0.25">
      <c r="A40655" t="s">
        <v>302152</v>
      </c>
      <c r="B40655" t="s">
        <v>302153</v>
      </c>
      <c r="C40655" t="s">
        <v>228873</v>
      </c>
      <c r="D40655" t="s">
        <v>228877</v>
      </c>
      <c r="E40655" t="s">
        <v>248186</v>
      </c>
      <c r="F40655">
        <v>1050000</v>
      </c>
    </row>
    <row r="40656" spans="1:6" x14ac:dyDescent="0.25">
      <c r="A40656" t="s">
        <v>302154</v>
      </c>
      <c r="B40656" t="s">
        <v>302155</v>
      </c>
      <c r="C40656" t="s">
        <v>228880</v>
      </c>
      <c r="E40656" t="s">
        <v>237942</v>
      </c>
    </row>
    <row r="40657" spans="1:6" x14ac:dyDescent="0.25">
      <c r="A40657" t="s">
        <v>302156</v>
      </c>
      <c r="B40657" t="s">
        <v>302157</v>
      </c>
      <c r="C40657" t="s">
        <v>228880</v>
      </c>
      <c r="E40657" t="s">
        <v>3772</v>
      </c>
      <c r="F40657">
        <v>950000</v>
      </c>
    </row>
    <row r="40658" spans="1:6" x14ac:dyDescent="0.25">
      <c r="A40658" t="s">
        <v>302158</v>
      </c>
      <c r="B40658" t="s">
        <v>302159</v>
      </c>
      <c r="C40658" t="s">
        <v>228909</v>
      </c>
      <c r="E40658" s="1">
        <v>41278</v>
      </c>
    </row>
    <row r="40659" spans="1:6" x14ac:dyDescent="0.25">
      <c r="A40659" t="s">
        <v>302160</v>
      </c>
      <c r="B40659" t="s">
        <v>302161</v>
      </c>
      <c r="C40659" t="s">
        <v>228873</v>
      </c>
      <c r="D40659" t="s">
        <v>228877</v>
      </c>
      <c r="E40659" t="s">
        <v>52795</v>
      </c>
      <c r="F40659">
        <v>2000000</v>
      </c>
    </row>
    <row r="40660" spans="1:6" x14ac:dyDescent="0.25">
      <c r="A40660" t="s">
        <v>302162</v>
      </c>
      <c r="B40660" t="s">
        <v>302163</v>
      </c>
      <c r="C40660" t="s">
        <v>228880</v>
      </c>
      <c r="E40660" s="1">
        <v>42005</v>
      </c>
    </row>
    <row r="40661" spans="1:6" x14ac:dyDescent="0.25">
      <c r="A40661" t="s">
        <v>302164</v>
      </c>
      <c r="B40661" t="s">
        <v>302165</v>
      </c>
      <c r="C40661" t="s">
        <v>228880</v>
      </c>
      <c r="E40661" s="1">
        <v>41640</v>
      </c>
      <c r="F40661">
        <v>500000</v>
      </c>
    </row>
    <row r="40662" spans="1:6" x14ac:dyDescent="0.25">
      <c r="A40662" t="s">
        <v>302166</v>
      </c>
      <c r="B40662" t="s">
        <v>302167</v>
      </c>
      <c r="C40662" t="s">
        <v>228943</v>
      </c>
      <c r="E40662" s="1">
        <v>40548</v>
      </c>
      <c r="F40662">
        <v>1600000</v>
      </c>
    </row>
    <row r="40663" spans="1:6" x14ac:dyDescent="0.25">
      <c r="A40663" t="s">
        <v>302168</v>
      </c>
      <c r="B40663" t="s">
        <v>302169</v>
      </c>
      <c r="C40663" t="s">
        <v>228873</v>
      </c>
      <c r="D40663" t="s">
        <v>228877</v>
      </c>
      <c r="E40663" t="s">
        <v>30213</v>
      </c>
      <c r="F40663">
        <v>6000000</v>
      </c>
    </row>
    <row r="40664" spans="1:6" x14ac:dyDescent="0.25">
      <c r="A40664" t="s">
        <v>302170</v>
      </c>
      <c r="B40664" t="s">
        <v>302171</v>
      </c>
      <c r="C40664" t="s">
        <v>228943</v>
      </c>
      <c r="E40664" s="1">
        <v>41681</v>
      </c>
      <c r="F40664">
        <v>9391</v>
      </c>
    </row>
    <row r="40665" spans="1:6" x14ac:dyDescent="0.25">
      <c r="A40665" t="s">
        <v>302172</v>
      </c>
      <c r="B40665" t="s">
        <v>302173</v>
      </c>
      <c r="C40665" t="s">
        <v>228880</v>
      </c>
      <c r="E40665" s="1">
        <v>41924</v>
      </c>
      <c r="F40665">
        <v>57500</v>
      </c>
    </row>
    <row r="40666" spans="1:6" x14ac:dyDescent="0.25">
      <c r="A40666" t="s">
        <v>302170</v>
      </c>
      <c r="B40666" t="s">
        <v>302174</v>
      </c>
      <c r="C40666" t="s">
        <v>228880</v>
      </c>
      <c r="E40666" s="1">
        <v>41649</v>
      </c>
      <c r="F40666">
        <v>8500</v>
      </c>
    </row>
    <row r="40667" spans="1:6" x14ac:dyDescent="0.25">
      <c r="A40667" t="s">
        <v>302175</v>
      </c>
      <c r="B40667" t="s">
        <v>302176</v>
      </c>
      <c r="C40667" t="s">
        <v>228880</v>
      </c>
      <c r="E40667" s="1">
        <v>41277</v>
      </c>
      <c r="F40667">
        <v>25000</v>
      </c>
    </row>
    <row r="40668" spans="1:6" x14ac:dyDescent="0.25">
      <c r="A40668" t="s">
        <v>302177</v>
      </c>
      <c r="B40668" t="s">
        <v>302178</v>
      </c>
      <c r="C40668" t="s">
        <v>228873</v>
      </c>
      <c r="D40668" t="s">
        <v>228877</v>
      </c>
      <c r="E40668" s="1">
        <v>41283</v>
      </c>
      <c r="F40668">
        <v>450000</v>
      </c>
    </row>
    <row r="40669" spans="1:6" x14ac:dyDescent="0.25">
      <c r="A40669" t="s">
        <v>302175</v>
      </c>
      <c r="B40669" t="s">
        <v>302179</v>
      </c>
      <c r="C40669" t="s">
        <v>228880</v>
      </c>
      <c r="E40669" t="s">
        <v>38592</v>
      </c>
      <c r="F40669">
        <v>750000</v>
      </c>
    </row>
    <row r="40670" spans="1:6" x14ac:dyDescent="0.25">
      <c r="A40670" t="s">
        <v>302177</v>
      </c>
      <c r="B40670" t="s">
        <v>302180</v>
      </c>
      <c r="C40670" t="s">
        <v>228880</v>
      </c>
      <c r="E40670" s="1">
        <v>40914</v>
      </c>
      <c r="F40670">
        <v>600000</v>
      </c>
    </row>
    <row r="40671" spans="1:6" x14ac:dyDescent="0.25">
      <c r="A40671" t="s">
        <v>302175</v>
      </c>
      <c r="B40671" t="s">
        <v>302181</v>
      </c>
      <c r="C40671" t="s">
        <v>228919</v>
      </c>
      <c r="E40671" s="1">
        <v>41280</v>
      </c>
      <c r="F40671">
        <v>450000</v>
      </c>
    </row>
    <row r="40672" spans="1:6" x14ac:dyDescent="0.25">
      <c r="A40672" t="s">
        <v>302182</v>
      </c>
      <c r="B40672" t="s">
        <v>302183</v>
      </c>
      <c r="C40672" t="s">
        <v>228873</v>
      </c>
      <c r="D40672" t="s">
        <v>228877</v>
      </c>
      <c r="E40672" t="s">
        <v>21745</v>
      </c>
      <c r="F40672">
        <v>5000000</v>
      </c>
    </row>
    <row r="40673" spans="1:6" x14ac:dyDescent="0.25">
      <c r="A40673" t="s">
        <v>302184</v>
      </c>
      <c r="B40673" t="s">
        <v>302185</v>
      </c>
      <c r="C40673" t="s">
        <v>228873</v>
      </c>
      <c r="D40673" t="s">
        <v>228977</v>
      </c>
      <c r="E40673" s="1">
        <v>42156</v>
      </c>
      <c r="F40673">
        <v>12111998</v>
      </c>
    </row>
    <row r="40674" spans="1:6" x14ac:dyDescent="0.25">
      <c r="A40674" t="s">
        <v>302182</v>
      </c>
      <c r="B40674" t="s">
        <v>302186</v>
      </c>
      <c r="C40674" t="s">
        <v>228873</v>
      </c>
      <c r="E40674" s="1">
        <v>41701</v>
      </c>
      <c r="F40674">
        <v>5000000</v>
      </c>
    </row>
    <row r="40675" spans="1:6" x14ac:dyDescent="0.25">
      <c r="A40675" t="s">
        <v>302184</v>
      </c>
      <c r="B40675" t="s">
        <v>302187</v>
      </c>
      <c r="C40675" t="s">
        <v>228873</v>
      </c>
      <c r="D40675" t="s">
        <v>228874</v>
      </c>
      <c r="E40675" t="s">
        <v>213374</v>
      </c>
      <c r="F40675">
        <v>12000000</v>
      </c>
    </row>
    <row r="40676" spans="1:6" x14ac:dyDescent="0.25">
      <c r="A40676" t="s">
        <v>302182</v>
      </c>
      <c r="B40676" t="s">
        <v>302188</v>
      </c>
      <c r="C40676" t="s">
        <v>228873</v>
      </c>
      <c r="E40676" t="s">
        <v>20408</v>
      </c>
      <c r="F40676">
        <v>3500000</v>
      </c>
    </row>
    <row r="40677" spans="1:6" x14ac:dyDescent="0.25">
      <c r="A40677" t="s">
        <v>302189</v>
      </c>
      <c r="B40677" t="s">
        <v>302190</v>
      </c>
      <c r="C40677" t="s">
        <v>228880</v>
      </c>
      <c r="E40677" s="1">
        <v>41640</v>
      </c>
    </row>
    <row r="40678" spans="1:6" x14ac:dyDescent="0.25">
      <c r="A40678" t="s">
        <v>302191</v>
      </c>
      <c r="B40678" t="s">
        <v>302192</v>
      </c>
      <c r="C40678" t="s">
        <v>228873</v>
      </c>
      <c r="D40678" t="s">
        <v>228877</v>
      </c>
      <c r="E40678" t="s">
        <v>38881</v>
      </c>
      <c r="F40678">
        <v>10750000</v>
      </c>
    </row>
    <row r="40679" spans="1:6" x14ac:dyDescent="0.25">
      <c r="A40679" t="s">
        <v>302189</v>
      </c>
      <c r="B40679" t="s">
        <v>302193</v>
      </c>
      <c r="C40679" t="s">
        <v>228873</v>
      </c>
      <c r="E40679" s="1">
        <v>40852</v>
      </c>
      <c r="F40679">
        <v>1200000</v>
      </c>
    </row>
    <row r="40680" spans="1:6" x14ac:dyDescent="0.25">
      <c r="A40680" t="s">
        <v>302194</v>
      </c>
      <c r="B40680" t="s">
        <v>302195</v>
      </c>
      <c r="C40680" t="s">
        <v>228880</v>
      </c>
      <c r="E40680" s="1">
        <v>41648</v>
      </c>
      <c r="F40680">
        <v>30000</v>
      </c>
    </row>
    <row r="40681" spans="1:6" x14ac:dyDescent="0.25">
      <c r="A40681" t="s">
        <v>302196</v>
      </c>
      <c r="B40681" t="s">
        <v>302197</v>
      </c>
      <c r="C40681" t="s">
        <v>228880</v>
      </c>
      <c r="E40681" t="s">
        <v>26777</v>
      </c>
    </row>
    <row r="40682" spans="1:6" x14ac:dyDescent="0.25">
      <c r="A40682" t="s">
        <v>302194</v>
      </c>
      <c r="B40682" t="s">
        <v>302198</v>
      </c>
      <c r="C40682" t="s">
        <v>228880</v>
      </c>
      <c r="E40682" s="1">
        <v>41009</v>
      </c>
    </row>
    <row r="40683" spans="1:6" x14ac:dyDescent="0.25">
      <c r="A40683" t="s">
        <v>302196</v>
      </c>
      <c r="B40683" t="s">
        <v>302199</v>
      </c>
      <c r="C40683" t="s">
        <v>228943</v>
      </c>
      <c r="E40683" s="1">
        <v>40544</v>
      </c>
      <c r="F40683">
        <v>1300000</v>
      </c>
    </row>
    <row r="40684" spans="1:6" x14ac:dyDescent="0.25">
      <c r="A40684" t="s">
        <v>302194</v>
      </c>
      <c r="B40684" t="s">
        <v>302200</v>
      </c>
      <c r="C40684" t="s">
        <v>228873</v>
      </c>
      <c r="E40684" s="1">
        <v>41431</v>
      </c>
    </row>
    <row r="40685" spans="1:6" x14ac:dyDescent="0.25">
      <c r="A40685" t="s">
        <v>302196</v>
      </c>
      <c r="B40685" t="s">
        <v>302201</v>
      </c>
      <c r="C40685" t="s">
        <v>228880</v>
      </c>
      <c r="E40685" s="1">
        <v>41285</v>
      </c>
    </row>
    <row r="40686" spans="1:6" x14ac:dyDescent="0.25">
      <c r="A40686" t="s">
        <v>302194</v>
      </c>
      <c r="B40686" t="s">
        <v>302202</v>
      </c>
      <c r="C40686" t="s">
        <v>228873</v>
      </c>
      <c r="E40686" t="s">
        <v>938</v>
      </c>
    </row>
    <row r="40687" spans="1:6" x14ac:dyDescent="0.25">
      <c r="A40687" t="s">
        <v>302196</v>
      </c>
      <c r="B40687" t="s">
        <v>302203</v>
      </c>
      <c r="C40687" t="s">
        <v>228880</v>
      </c>
      <c r="E40687" t="s">
        <v>63588</v>
      </c>
    </row>
    <row r="40688" spans="1:6" x14ac:dyDescent="0.25">
      <c r="A40688" t="s">
        <v>302194</v>
      </c>
      <c r="B40688" t="s">
        <v>302204</v>
      </c>
      <c r="C40688" t="s">
        <v>228873</v>
      </c>
      <c r="E40688" t="s">
        <v>8478</v>
      </c>
      <c r="F40688">
        <v>3251724</v>
      </c>
    </row>
    <row r="40689" spans="1:6" x14ac:dyDescent="0.25">
      <c r="A40689" t="s">
        <v>302196</v>
      </c>
      <c r="B40689" t="s">
        <v>302205</v>
      </c>
      <c r="C40689" t="s">
        <v>228880</v>
      </c>
      <c r="E40689" s="1">
        <v>41189</v>
      </c>
    </row>
    <row r="40690" spans="1:6" x14ac:dyDescent="0.25">
      <c r="A40690" t="s">
        <v>302194</v>
      </c>
      <c r="B40690" t="s">
        <v>302206</v>
      </c>
      <c r="C40690" t="s">
        <v>228880</v>
      </c>
      <c r="E40690" t="s">
        <v>105518</v>
      </c>
      <c r="F40690">
        <v>1750000</v>
      </c>
    </row>
    <row r="40691" spans="1:6" x14ac:dyDescent="0.25">
      <c r="A40691" t="s">
        <v>302207</v>
      </c>
      <c r="B40691" t="s">
        <v>302208</v>
      </c>
      <c r="C40691" t="s">
        <v>229779</v>
      </c>
      <c r="E40691" s="1">
        <v>41647</v>
      </c>
      <c r="F40691">
        <v>5116</v>
      </c>
    </row>
    <row r="40692" spans="1:6" x14ac:dyDescent="0.25">
      <c r="A40692" t="s">
        <v>302209</v>
      </c>
      <c r="B40692" t="s">
        <v>302210</v>
      </c>
      <c r="C40692" t="s">
        <v>228880</v>
      </c>
      <c r="E40692" t="s">
        <v>43044</v>
      </c>
      <c r="F40692">
        <v>800000</v>
      </c>
    </row>
    <row r="40693" spans="1:6" x14ac:dyDescent="0.25">
      <c r="A40693" t="s">
        <v>302211</v>
      </c>
      <c r="B40693" t="s">
        <v>302212</v>
      </c>
      <c r="C40693" t="s">
        <v>228873</v>
      </c>
      <c r="E40693" t="s">
        <v>611</v>
      </c>
      <c r="F40693">
        <v>100000</v>
      </c>
    </row>
    <row r="40694" spans="1:6" x14ac:dyDescent="0.25">
      <c r="A40694" t="s">
        <v>302213</v>
      </c>
      <c r="B40694" t="s">
        <v>302214</v>
      </c>
      <c r="C40694" t="s">
        <v>228873</v>
      </c>
      <c r="E40694" t="s">
        <v>117600</v>
      </c>
      <c r="F40694">
        <v>750816</v>
      </c>
    </row>
    <row r="40695" spans="1:6" x14ac:dyDescent="0.25">
      <c r="A40695" t="s">
        <v>302215</v>
      </c>
      <c r="B40695" t="s">
        <v>302216</v>
      </c>
      <c r="C40695" t="s">
        <v>228880</v>
      </c>
      <c r="E40695" t="s">
        <v>83558</v>
      </c>
      <c r="F40695">
        <v>100000</v>
      </c>
    </row>
    <row r="40696" spans="1:6" x14ac:dyDescent="0.25">
      <c r="A40696" t="s">
        <v>302217</v>
      </c>
      <c r="B40696" t="s">
        <v>302218</v>
      </c>
      <c r="C40696" t="s">
        <v>228880</v>
      </c>
      <c r="E40696" s="1">
        <v>40914</v>
      </c>
      <c r="F40696">
        <v>307000</v>
      </c>
    </row>
    <row r="40697" spans="1:6" x14ac:dyDescent="0.25">
      <c r="A40697" t="s">
        <v>302219</v>
      </c>
      <c r="B40697" t="s">
        <v>302220</v>
      </c>
      <c r="C40697" t="s">
        <v>228880</v>
      </c>
      <c r="E40697" s="1">
        <v>40554</v>
      </c>
      <c r="F40697">
        <v>250000</v>
      </c>
    </row>
    <row r="40698" spans="1:6" x14ac:dyDescent="0.25">
      <c r="A40698" t="s">
        <v>302217</v>
      </c>
      <c r="B40698" t="s">
        <v>302221</v>
      </c>
      <c r="C40698" t="s">
        <v>228880</v>
      </c>
      <c r="E40698" t="s">
        <v>15006</v>
      </c>
      <c r="F40698">
        <v>1090000</v>
      </c>
    </row>
    <row r="40699" spans="1:6" x14ac:dyDescent="0.25">
      <c r="A40699" t="s">
        <v>302222</v>
      </c>
      <c r="B40699" t="s">
        <v>302223</v>
      </c>
      <c r="C40699" t="s">
        <v>228873</v>
      </c>
      <c r="E40699" t="s">
        <v>107073</v>
      </c>
      <c r="F40699">
        <v>960000</v>
      </c>
    </row>
    <row r="40700" spans="1:6" x14ac:dyDescent="0.25">
      <c r="A40700" t="s">
        <v>302224</v>
      </c>
      <c r="B40700" t="s">
        <v>302225</v>
      </c>
      <c r="C40700" t="s">
        <v>228880</v>
      </c>
      <c r="E40700" s="1">
        <v>41275</v>
      </c>
      <c r="F40700">
        <v>25000</v>
      </c>
    </row>
    <row r="40701" spans="1:6" x14ac:dyDescent="0.25">
      <c r="A40701" t="s">
        <v>302226</v>
      </c>
      <c r="B40701" t="s">
        <v>302227</v>
      </c>
      <c r="C40701" t="s">
        <v>228943</v>
      </c>
      <c r="E40701" s="1">
        <v>41277</v>
      </c>
      <c r="F40701">
        <v>300000</v>
      </c>
    </row>
    <row r="40702" spans="1:6" x14ac:dyDescent="0.25">
      <c r="A40702" t="s">
        <v>302228</v>
      </c>
      <c r="B40702" t="s">
        <v>302229</v>
      </c>
      <c r="C40702" t="s">
        <v>228880</v>
      </c>
      <c r="E40702" s="1">
        <v>41648</v>
      </c>
      <c r="F40702">
        <v>640000</v>
      </c>
    </row>
    <row r="40703" spans="1:6" x14ac:dyDescent="0.25">
      <c r="A40703" t="s">
        <v>302230</v>
      </c>
      <c r="B40703" t="s">
        <v>302231</v>
      </c>
      <c r="C40703" t="s">
        <v>228873</v>
      </c>
      <c r="E40703" s="1">
        <v>42010</v>
      </c>
      <c r="F40703">
        <v>900000</v>
      </c>
    </row>
    <row r="40704" spans="1:6" x14ac:dyDescent="0.25">
      <c r="A40704" t="s">
        <v>302232</v>
      </c>
      <c r="B40704" t="s">
        <v>302233</v>
      </c>
      <c r="C40704" t="s">
        <v>228880</v>
      </c>
      <c r="E40704" s="1">
        <v>41641</v>
      </c>
    </row>
    <row r="40705" spans="1:6" x14ac:dyDescent="0.25">
      <c r="A40705" t="s">
        <v>302234</v>
      </c>
      <c r="B40705" t="s">
        <v>302235</v>
      </c>
      <c r="C40705" t="s">
        <v>228943</v>
      </c>
      <c r="E40705" s="1">
        <v>42007</v>
      </c>
    </row>
    <row r="40706" spans="1:6" x14ac:dyDescent="0.25">
      <c r="A40706" t="s">
        <v>302236</v>
      </c>
      <c r="B40706" t="s">
        <v>302237</v>
      </c>
      <c r="C40706" t="s">
        <v>228873</v>
      </c>
      <c r="D40706" t="s">
        <v>228877</v>
      </c>
      <c r="E40706" t="s">
        <v>38306</v>
      </c>
      <c r="F40706">
        <v>8000000</v>
      </c>
    </row>
    <row r="40707" spans="1:6" x14ac:dyDescent="0.25">
      <c r="A40707" t="s">
        <v>302238</v>
      </c>
      <c r="B40707" t="s">
        <v>302239</v>
      </c>
      <c r="C40707" t="s">
        <v>228873</v>
      </c>
      <c r="D40707" t="s">
        <v>228877</v>
      </c>
      <c r="E40707" t="s">
        <v>229389</v>
      </c>
      <c r="F40707">
        <v>2500000</v>
      </c>
    </row>
    <row r="40708" spans="1:6" x14ac:dyDescent="0.25">
      <c r="A40708" t="s">
        <v>302240</v>
      </c>
      <c r="B40708" t="s">
        <v>302241</v>
      </c>
      <c r="C40708" t="s">
        <v>228880</v>
      </c>
      <c r="E40708" t="s">
        <v>9606</v>
      </c>
      <c r="F40708">
        <v>500000</v>
      </c>
    </row>
    <row r="40709" spans="1:6" x14ac:dyDescent="0.25">
      <c r="A40709" t="s">
        <v>302242</v>
      </c>
      <c r="B40709" t="s">
        <v>302243</v>
      </c>
      <c r="C40709" t="s">
        <v>228909</v>
      </c>
      <c r="E40709" t="s">
        <v>83558</v>
      </c>
      <c r="F40709">
        <v>0</v>
      </c>
    </row>
    <row r="40710" spans="1:6" x14ac:dyDescent="0.25">
      <c r="A40710" t="s">
        <v>302244</v>
      </c>
      <c r="B40710" t="s">
        <v>302245</v>
      </c>
      <c r="C40710" t="s">
        <v>228873</v>
      </c>
      <c r="D40710" t="s">
        <v>228874</v>
      </c>
      <c r="E40710" t="s">
        <v>3174</v>
      </c>
      <c r="F40710">
        <v>7000000</v>
      </c>
    </row>
    <row r="40711" spans="1:6" x14ac:dyDescent="0.25">
      <c r="A40711" t="s">
        <v>302246</v>
      </c>
      <c r="B40711" t="s">
        <v>302247</v>
      </c>
      <c r="C40711" t="s">
        <v>228873</v>
      </c>
      <c r="E40711" s="1">
        <v>41092</v>
      </c>
      <c r="F40711">
        <v>1500000</v>
      </c>
    </row>
    <row r="40712" spans="1:6" x14ac:dyDescent="0.25">
      <c r="A40712" t="s">
        <v>302244</v>
      </c>
      <c r="B40712" t="s">
        <v>302248</v>
      </c>
      <c r="C40712" t="s">
        <v>228873</v>
      </c>
      <c r="D40712" t="s">
        <v>228877</v>
      </c>
      <c r="E40712" t="s">
        <v>4308</v>
      </c>
      <c r="F40712">
        <v>3300000</v>
      </c>
    </row>
    <row r="40713" spans="1:6" x14ac:dyDescent="0.25">
      <c r="A40713" t="s">
        <v>302249</v>
      </c>
      <c r="B40713" t="s">
        <v>302250</v>
      </c>
      <c r="C40713" t="s">
        <v>228909</v>
      </c>
      <c r="E40713" s="1">
        <v>41827</v>
      </c>
      <c r="F40713">
        <v>154003</v>
      </c>
    </row>
    <row r="40714" spans="1:6" x14ac:dyDescent="0.25">
      <c r="A40714" t="s">
        <v>302251</v>
      </c>
      <c r="B40714" t="s">
        <v>302252</v>
      </c>
      <c r="C40714" t="s">
        <v>228880</v>
      </c>
      <c r="E40714" s="1">
        <v>41279</v>
      </c>
      <c r="F40714">
        <v>52792</v>
      </c>
    </row>
    <row r="40715" spans="1:6" x14ac:dyDescent="0.25">
      <c r="A40715" t="s">
        <v>302249</v>
      </c>
      <c r="B40715" t="s">
        <v>302253</v>
      </c>
      <c r="C40715" t="s">
        <v>228909</v>
      </c>
      <c r="E40715" s="1">
        <v>41436</v>
      </c>
      <c r="F40715">
        <v>80148</v>
      </c>
    </row>
    <row r="40716" spans="1:6" x14ac:dyDescent="0.25">
      <c r="A40716" t="s">
        <v>302251</v>
      </c>
      <c r="B40716" t="s">
        <v>302254</v>
      </c>
      <c r="C40716" t="s">
        <v>228873</v>
      </c>
      <c r="E40716" s="1">
        <v>41646</v>
      </c>
      <c r="F40716">
        <v>154861</v>
      </c>
    </row>
    <row r="40717" spans="1:6" x14ac:dyDescent="0.25">
      <c r="A40717" t="s">
        <v>302255</v>
      </c>
      <c r="B40717" t="s">
        <v>302256</v>
      </c>
      <c r="C40717" t="s">
        <v>228880</v>
      </c>
      <c r="E40717" t="s">
        <v>1015</v>
      </c>
      <c r="F40717">
        <v>3000000</v>
      </c>
    </row>
    <row r="40718" spans="1:6" x14ac:dyDescent="0.25">
      <c r="A40718" t="s">
        <v>302257</v>
      </c>
      <c r="B40718" t="s">
        <v>302258</v>
      </c>
      <c r="C40718" t="s">
        <v>228873</v>
      </c>
      <c r="D40718" t="s">
        <v>228877</v>
      </c>
      <c r="E40718" t="s">
        <v>111667</v>
      </c>
      <c r="F40718">
        <v>5000000</v>
      </c>
    </row>
    <row r="40719" spans="1:6" x14ac:dyDescent="0.25">
      <c r="A40719" t="s">
        <v>302259</v>
      </c>
      <c r="B40719" t="s">
        <v>302260</v>
      </c>
      <c r="C40719" t="s">
        <v>228943</v>
      </c>
      <c r="E40719" s="1">
        <v>40916</v>
      </c>
      <c r="F40719">
        <v>230000</v>
      </c>
    </row>
    <row r="40720" spans="1:6" x14ac:dyDescent="0.25">
      <c r="A40720" t="s">
        <v>302261</v>
      </c>
      <c r="B40720" t="s">
        <v>302262</v>
      </c>
      <c r="C40720" t="s">
        <v>228880</v>
      </c>
      <c r="E40720" s="1">
        <v>40920</v>
      </c>
      <c r="F40720">
        <v>625000</v>
      </c>
    </row>
    <row r="40721" spans="1:6" x14ac:dyDescent="0.25">
      <c r="A40721" t="s">
        <v>302263</v>
      </c>
      <c r="B40721" t="s">
        <v>302264</v>
      </c>
      <c r="C40721" t="s">
        <v>228880</v>
      </c>
      <c r="E40721" s="1">
        <v>40554</v>
      </c>
    </row>
    <row r="40722" spans="1:6" x14ac:dyDescent="0.25">
      <c r="A40722" t="s">
        <v>302265</v>
      </c>
      <c r="B40722" t="s">
        <v>302266</v>
      </c>
      <c r="C40722" t="s">
        <v>228943</v>
      </c>
      <c r="E40722" s="1">
        <v>41640</v>
      </c>
      <c r="F40722">
        <v>1500000</v>
      </c>
    </row>
    <row r="40723" spans="1:6" x14ac:dyDescent="0.25">
      <c r="A40723" t="s">
        <v>302267</v>
      </c>
      <c r="B40723" t="s">
        <v>302268</v>
      </c>
      <c r="C40723" t="s">
        <v>228880</v>
      </c>
      <c r="E40723" s="1">
        <v>39087</v>
      </c>
      <c r="F40723">
        <v>175000</v>
      </c>
    </row>
    <row r="40724" spans="1:6" x14ac:dyDescent="0.25">
      <c r="A40724" t="s">
        <v>302269</v>
      </c>
      <c r="B40724" t="s">
        <v>302270</v>
      </c>
      <c r="C40724" t="s">
        <v>228880</v>
      </c>
      <c r="E40724" s="1">
        <v>41280</v>
      </c>
    </row>
    <row r="40725" spans="1:6" x14ac:dyDescent="0.25">
      <c r="A40725" t="s">
        <v>302271</v>
      </c>
      <c r="B40725" t="s">
        <v>302272</v>
      </c>
      <c r="C40725" t="s">
        <v>228873</v>
      </c>
      <c r="E40725" t="s">
        <v>229268</v>
      </c>
      <c r="F40725">
        <v>1809992</v>
      </c>
    </row>
    <row r="40726" spans="1:6" x14ac:dyDescent="0.25">
      <c r="A40726" t="s">
        <v>302273</v>
      </c>
      <c r="B40726" t="s">
        <v>302274</v>
      </c>
      <c r="C40726" t="s">
        <v>228873</v>
      </c>
      <c r="E40726" s="1">
        <v>37232</v>
      </c>
      <c r="F40726">
        <v>23000000</v>
      </c>
    </row>
    <row r="40727" spans="1:6" x14ac:dyDescent="0.25">
      <c r="A40727" t="s">
        <v>302275</v>
      </c>
      <c r="B40727" t="s">
        <v>302276</v>
      </c>
      <c r="C40727" t="s">
        <v>228873</v>
      </c>
      <c r="D40727" t="s">
        <v>228877</v>
      </c>
      <c r="E40727" t="s">
        <v>15878</v>
      </c>
      <c r="F40727">
        <v>1500000</v>
      </c>
    </row>
    <row r="40728" spans="1:6" x14ac:dyDescent="0.25">
      <c r="A40728" t="s">
        <v>302277</v>
      </c>
      <c r="B40728" t="s">
        <v>302278</v>
      </c>
      <c r="C40728" t="s">
        <v>228880</v>
      </c>
      <c r="E40728" s="1">
        <v>41466</v>
      </c>
      <c r="F40728">
        <v>550000</v>
      </c>
    </row>
    <row r="40729" spans="1:6" x14ac:dyDescent="0.25">
      <c r="A40729" t="s">
        <v>302279</v>
      </c>
      <c r="B40729" t="s">
        <v>302280</v>
      </c>
      <c r="C40729" t="s">
        <v>228880</v>
      </c>
      <c r="E40729" s="1">
        <v>41277</v>
      </c>
    </row>
    <row r="40730" spans="1:6" x14ac:dyDescent="0.25">
      <c r="A40730" t="s">
        <v>302281</v>
      </c>
      <c r="B40730" t="s">
        <v>302282</v>
      </c>
      <c r="C40730" t="s">
        <v>228943</v>
      </c>
      <c r="E40730" t="s">
        <v>38919</v>
      </c>
    </row>
    <row r="40731" spans="1:6" x14ac:dyDescent="0.25">
      <c r="A40731" t="s">
        <v>302283</v>
      </c>
      <c r="B40731" t="s">
        <v>302284</v>
      </c>
      <c r="C40731" t="s">
        <v>228880</v>
      </c>
      <c r="E40731" t="s">
        <v>38919</v>
      </c>
      <c r="F40731">
        <v>70000</v>
      </c>
    </row>
    <row r="40732" spans="1:6" x14ac:dyDescent="0.25">
      <c r="A40732" t="s">
        <v>302285</v>
      </c>
      <c r="B40732" t="s">
        <v>302286</v>
      </c>
      <c r="C40732" t="s">
        <v>228880</v>
      </c>
      <c r="E40732" s="1">
        <v>39091</v>
      </c>
      <c r="F40732">
        <v>375000</v>
      </c>
    </row>
    <row r="40733" spans="1:6" x14ac:dyDescent="0.25">
      <c r="A40733" t="s">
        <v>302287</v>
      </c>
      <c r="B40733" t="s">
        <v>302288</v>
      </c>
      <c r="C40733" t="s">
        <v>228927</v>
      </c>
      <c r="E40733" s="1">
        <v>41889</v>
      </c>
      <c r="F40733">
        <v>100000</v>
      </c>
    </row>
    <row r="40734" spans="1:6" x14ac:dyDescent="0.25">
      <c r="A40734" t="s">
        <v>302289</v>
      </c>
      <c r="B40734" t="s">
        <v>302290</v>
      </c>
      <c r="C40734" t="s">
        <v>228873</v>
      </c>
      <c r="E40734" s="1">
        <v>40912</v>
      </c>
      <c r="F40734">
        <v>6800000</v>
      </c>
    </row>
    <row r="40735" spans="1:6" x14ac:dyDescent="0.25">
      <c r="A40735" t="s">
        <v>302291</v>
      </c>
      <c r="B40735" t="s">
        <v>302292</v>
      </c>
      <c r="C40735" t="s">
        <v>228873</v>
      </c>
      <c r="E40735" t="s">
        <v>4308</v>
      </c>
      <c r="F40735">
        <v>7993708</v>
      </c>
    </row>
    <row r="40736" spans="1:6" x14ac:dyDescent="0.25">
      <c r="A40736" t="s">
        <v>302289</v>
      </c>
      <c r="B40736" t="s">
        <v>302293</v>
      </c>
      <c r="C40736" t="s">
        <v>228873</v>
      </c>
      <c r="E40736" s="1">
        <v>39823</v>
      </c>
      <c r="F40736">
        <v>2160000</v>
      </c>
    </row>
    <row r="40737" spans="1:6" x14ac:dyDescent="0.25">
      <c r="A40737" t="s">
        <v>302294</v>
      </c>
      <c r="B40737" t="s">
        <v>302295</v>
      </c>
      <c r="C40737" t="s">
        <v>228880</v>
      </c>
      <c r="E40737" t="s">
        <v>129484</v>
      </c>
      <c r="F40737">
        <v>118000</v>
      </c>
    </row>
    <row r="40738" spans="1:6" x14ac:dyDescent="0.25">
      <c r="A40738" t="s">
        <v>302296</v>
      </c>
      <c r="B40738" t="s">
        <v>302297</v>
      </c>
      <c r="C40738" t="s">
        <v>228880</v>
      </c>
      <c r="E40738" s="1">
        <v>40909</v>
      </c>
    </row>
    <row r="40739" spans="1:6" x14ac:dyDescent="0.25">
      <c r="A40739" t="s">
        <v>302298</v>
      </c>
      <c r="B40739" t="s">
        <v>302299</v>
      </c>
      <c r="C40739" t="s">
        <v>228880</v>
      </c>
      <c r="E40739" s="1">
        <v>41676</v>
      </c>
    </row>
    <row r="40740" spans="1:6" x14ac:dyDescent="0.25">
      <c r="A40740" t="s">
        <v>302300</v>
      </c>
      <c r="B40740" t="s">
        <v>302301</v>
      </c>
      <c r="C40740" t="s">
        <v>228873</v>
      </c>
      <c r="D40740" t="s">
        <v>228877</v>
      </c>
      <c r="E40740" s="1">
        <v>39083</v>
      </c>
      <c r="F40740">
        <v>2500000</v>
      </c>
    </row>
    <row r="40741" spans="1:6" x14ac:dyDescent="0.25">
      <c r="A40741" t="s">
        <v>302302</v>
      </c>
      <c r="B40741" t="s">
        <v>302303</v>
      </c>
      <c r="C40741" t="s">
        <v>228873</v>
      </c>
      <c r="D40741" t="s">
        <v>228874</v>
      </c>
      <c r="E40741" s="1">
        <v>39543</v>
      </c>
      <c r="F40741">
        <v>30000000</v>
      </c>
    </row>
    <row r="40742" spans="1:6" x14ac:dyDescent="0.25">
      <c r="A40742" t="s">
        <v>302304</v>
      </c>
      <c r="B40742" t="s">
        <v>302305</v>
      </c>
      <c r="C40742" t="s">
        <v>228880</v>
      </c>
      <c r="E40742" t="s">
        <v>44532</v>
      </c>
    </row>
    <row r="40743" spans="1:6" x14ac:dyDescent="0.25">
      <c r="A40743" t="s">
        <v>302306</v>
      </c>
      <c r="B40743" t="s">
        <v>302307</v>
      </c>
      <c r="C40743" t="s">
        <v>228880</v>
      </c>
      <c r="E40743" s="1">
        <v>41367</v>
      </c>
      <c r="F40743">
        <v>4000000</v>
      </c>
    </row>
    <row r="40744" spans="1:6" x14ac:dyDescent="0.25">
      <c r="A40744" t="s">
        <v>302304</v>
      </c>
      <c r="B40744" t="s">
        <v>302308</v>
      </c>
      <c r="C40744" t="s">
        <v>228873</v>
      </c>
      <c r="D40744" t="s">
        <v>228877</v>
      </c>
      <c r="E40744" t="s">
        <v>9606</v>
      </c>
      <c r="F40744">
        <v>27000000</v>
      </c>
    </row>
    <row r="40745" spans="1:6" x14ac:dyDescent="0.25">
      <c r="A40745" t="s">
        <v>302309</v>
      </c>
      <c r="B40745" t="s">
        <v>302310</v>
      </c>
      <c r="C40745" t="s">
        <v>228873</v>
      </c>
      <c r="E40745" s="1">
        <v>39519</v>
      </c>
      <c r="F40745">
        <v>22500000</v>
      </c>
    </row>
    <row r="40746" spans="1:6" x14ac:dyDescent="0.25">
      <c r="A40746" t="s">
        <v>302311</v>
      </c>
      <c r="B40746" t="s">
        <v>302312</v>
      </c>
      <c r="C40746" t="s">
        <v>228873</v>
      </c>
      <c r="E40746" t="s">
        <v>228407</v>
      </c>
      <c r="F40746">
        <v>1500000</v>
      </c>
    </row>
    <row r="40747" spans="1:6" x14ac:dyDescent="0.25">
      <c r="A40747" t="s">
        <v>302313</v>
      </c>
      <c r="B40747" t="s">
        <v>302314</v>
      </c>
      <c r="C40747" t="s">
        <v>228880</v>
      </c>
      <c r="E40747" s="1">
        <v>42158</v>
      </c>
      <c r="F40747">
        <v>500000</v>
      </c>
    </row>
    <row r="40748" spans="1:6" x14ac:dyDescent="0.25">
      <c r="A40748" t="s">
        <v>302315</v>
      </c>
      <c r="B40748" t="s">
        <v>302316</v>
      </c>
      <c r="C40748" t="s">
        <v>228873</v>
      </c>
      <c r="E40748" s="1">
        <v>41858</v>
      </c>
      <c r="F40748">
        <v>2000000</v>
      </c>
    </row>
    <row r="40749" spans="1:6" x14ac:dyDescent="0.25">
      <c r="A40749" t="s">
        <v>302317</v>
      </c>
      <c r="B40749" t="s">
        <v>302318</v>
      </c>
      <c r="C40749" t="s">
        <v>228873</v>
      </c>
      <c r="D40749" t="s">
        <v>228877</v>
      </c>
      <c r="E40749" t="s">
        <v>51625</v>
      </c>
      <c r="F40749">
        <v>3000000</v>
      </c>
    </row>
    <row r="40750" spans="1:6" x14ac:dyDescent="0.25">
      <c r="A40750" t="s">
        <v>302319</v>
      </c>
      <c r="B40750" t="s">
        <v>302320</v>
      </c>
      <c r="C40750" t="s">
        <v>228873</v>
      </c>
      <c r="E40750" t="s">
        <v>233971</v>
      </c>
    </row>
    <row r="40751" spans="1:6" x14ac:dyDescent="0.25">
      <c r="A40751" t="s">
        <v>302321</v>
      </c>
      <c r="B40751" t="s">
        <v>302322</v>
      </c>
      <c r="C40751" t="s">
        <v>228880</v>
      </c>
      <c r="E40751" t="s">
        <v>50636</v>
      </c>
      <c r="F40751">
        <v>700000</v>
      </c>
    </row>
    <row r="40752" spans="1:6" x14ac:dyDescent="0.25">
      <c r="A40752" t="s">
        <v>302323</v>
      </c>
      <c r="B40752" t="s">
        <v>302324</v>
      </c>
      <c r="C40752" t="s">
        <v>228873</v>
      </c>
      <c r="E40752" t="s">
        <v>31692</v>
      </c>
      <c r="F40752">
        <v>16000</v>
      </c>
    </row>
    <row r="40753" spans="1:6" x14ac:dyDescent="0.25">
      <c r="A40753" t="s">
        <v>302325</v>
      </c>
      <c r="B40753" t="s">
        <v>302326</v>
      </c>
      <c r="C40753" t="s">
        <v>228880</v>
      </c>
      <c r="E40753" s="1">
        <v>41641</v>
      </c>
      <c r="F40753">
        <v>20000</v>
      </c>
    </row>
    <row r="40754" spans="1:6" x14ac:dyDescent="0.25">
      <c r="A40754" t="s">
        <v>302327</v>
      </c>
      <c r="B40754" t="s">
        <v>302328</v>
      </c>
      <c r="C40754" t="s">
        <v>228880</v>
      </c>
      <c r="E40754" s="1">
        <v>41645</v>
      </c>
      <c r="F40754">
        <v>50000</v>
      </c>
    </row>
    <row r="40755" spans="1:6" x14ac:dyDescent="0.25">
      <c r="A40755" t="s">
        <v>302329</v>
      </c>
      <c r="B40755" t="s">
        <v>302330</v>
      </c>
      <c r="C40755" t="s">
        <v>228943</v>
      </c>
      <c r="E40755" t="s">
        <v>2259</v>
      </c>
      <c r="F40755">
        <v>1000000</v>
      </c>
    </row>
    <row r="40756" spans="1:6" x14ac:dyDescent="0.25">
      <c r="A40756" t="s">
        <v>302331</v>
      </c>
      <c r="B40756" t="s">
        <v>302332</v>
      </c>
      <c r="C40756" t="s">
        <v>228943</v>
      </c>
      <c r="E40756" t="s">
        <v>8743</v>
      </c>
      <c r="F40756">
        <v>50000</v>
      </c>
    </row>
    <row r="40757" spans="1:6" x14ac:dyDescent="0.25">
      <c r="A40757" t="s">
        <v>302333</v>
      </c>
      <c r="B40757" t="s">
        <v>302334</v>
      </c>
      <c r="C40757" t="s">
        <v>228943</v>
      </c>
      <c r="E40757" t="s">
        <v>44667</v>
      </c>
      <c r="F40757">
        <v>33000</v>
      </c>
    </row>
    <row r="40758" spans="1:6" x14ac:dyDescent="0.25">
      <c r="A40758" t="s">
        <v>302335</v>
      </c>
      <c r="B40758" t="s">
        <v>302336</v>
      </c>
      <c r="C40758" t="s">
        <v>228880</v>
      </c>
      <c r="E40758" t="s">
        <v>47487</v>
      </c>
      <c r="F40758">
        <v>850000</v>
      </c>
    </row>
    <row r="40759" spans="1:6" x14ac:dyDescent="0.25">
      <c r="A40759" t="s">
        <v>302337</v>
      </c>
      <c r="B40759" t="s">
        <v>302338</v>
      </c>
      <c r="C40759" t="s">
        <v>228873</v>
      </c>
      <c r="E40759" t="s">
        <v>233935</v>
      </c>
      <c r="F40759">
        <v>8150000</v>
      </c>
    </row>
    <row r="40760" spans="1:6" x14ac:dyDescent="0.25">
      <c r="A40760" t="s">
        <v>302339</v>
      </c>
      <c r="B40760" t="s">
        <v>302340</v>
      </c>
      <c r="C40760" t="s">
        <v>228943</v>
      </c>
      <c r="E40760" s="1">
        <v>40179</v>
      </c>
      <c r="F40760">
        <v>133333</v>
      </c>
    </row>
    <row r="40761" spans="1:6" x14ac:dyDescent="0.25">
      <c r="A40761" t="s">
        <v>302341</v>
      </c>
      <c r="B40761" t="s">
        <v>302342</v>
      </c>
      <c r="C40761" t="s">
        <v>228927</v>
      </c>
      <c r="E40761" s="1">
        <v>41582</v>
      </c>
      <c r="F40761">
        <v>113000000</v>
      </c>
    </row>
    <row r="40762" spans="1:6" x14ac:dyDescent="0.25">
      <c r="A40762" t="s">
        <v>302343</v>
      </c>
      <c r="B40762" t="s">
        <v>302344</v>
      </c>
      <c r="C40762" t="s">
        <v>228927</v>
      </c>
      <c r="E40762" t="s">
        <v>9572</v>
      </c>
      <c r="F40762">
        <v>135000000</v>
      </c>
    </row>
    <row r="40763" spans="1:6" x14ac:dyDescent="0.25">
      <c r="A40763" t="s">
        <v>302341</v>
      </c>
      <c r="B40763" t="s">
        <v>302345</v>
      </c>
      <c r="C40763" t="s">
        <v>228927</v>
      </c>
      <c r="E40763" t="s">
        <v>65198</v>
      </c>
      <c r="F40763">
        <v>75000000</v>
      </c>
    </row>
    <row r="40764" spans="1:6" x14ac:dyDescent="0.25">
      <c r="A40764" t="s">
        <v>302346</v>
      </c>
      <c r="B40764" t="s">
        <v>302347</v>
      </c>
      <c r="C40764" t="s">
        <v>228880</v>
      </c>
      <c r="E40764" s="1">
        <v>42012</v>
      </c>
      <c r="F40764">
        <v>12500</v>
      </c>
    </row>
    <row r="40765" spans="1:6" x14ac:dyDescent="0.25">
      <c r="A40765" t="s">
        <v>302348</v>
      </c>
      <c r="B40765" t="s">
        <v>302349</v>
      </c>
      <c r="C40765" t="s">
        <v>228880</v>
      </c>
      <c r="E40765" t="s">
        <v>90417</v>
      </c>
      <c r="F40765">
        <v>255867</v>
      </c>
    </row>
    <row r="40766" spans="1:6" x14ac:dyDescent="0.25">
      <c r="A40766" t="s">
        <v>302350</v>
      </c>
      <c r="B40766" t="s">
        <v>302351</v>
      </c>
      <c r="C40766" t="s">
        <v>228873</v>
      </c>
      <c r="E40766" s="1">
        <v>40488</v>
      </c>
      <c r="F40766">
        <v>100000</v>
      </c>
    </row>
    <row r="40767" spans="1:6" x14ac:dyDescent="0.25">
      <c r="A40767" t="s">
        <v>302352</v>
      </c>
      <c r="B40767" t="s">
        <v>302353</v>
      </c>
      <c r="C40767" t="s">
        <v>228873</v>
      </c>
      <c r="D40767" t="s">
        <v>228874</v>
      </c>
      <c r="E40767" s="1">
        <v>40613</v>
      </c>
      <c r="F40767">
        <v>15000000</v>
      </c>
    </row>
    <row r="40768" spans="1:6" x14ac:dyDescent="0.25">
      <c r="A40768" t="s">
        <v>302354</v>
      </c>
      <c r="B40768" t="s">
        <v>302355</v>
      </c>
      <c r="C40768" t="s">
        <v>228873</v>
      </c>
      <c r="D40768" t="s">
        <v>228977</v>
      </c>
      <c r="E40768" s="1">
        <v>41984</v>
      </c>
      <c r="F40768">
        <v>20000000</v>
      </c>
    </row>
    <row r="40769" spans="1:6" x14ac:dyDescent="0.25">
      <c r="A40769" t="s">
        <v>302352</v>
      </c>
      <c r="B40769" t="s">
        <v>302356</v>
      </c>
      <c r="C40769" t="s">
        <v>228873</v>
      </c>
      <c r="D40769" t="s">
        <v>228877</v>
      </c>
      <c r="E40769" t="s">
        <v>210809</v>
      </c>
      <c r="F40769">
        <v>4000000</v>
      </c>
    </row>
    <row r="40770" spans="1:6" x14ac:dyDescent="0.25">
      <c r="A40770" t="s">
        <v>302357</v>
      </c>
      <c r="B40770" t="s">
        <v>302358</v>
      </c>
      <c r="C40770" t="s">
        <v>228880</v>
      </c>
      <c r="E40770" s="1">
        <v>41527</v>
      </c>
      <c r="F40770">
        <v>105000</v>
      </c>
    </row>
    <row r="40771" spans="1:6" x14ac:dyDescent="0.25">
      <c r="A40771" t="s">
        <v>302359</v>
      </c>
      <c r="B40771" t="s">
        <v>302360</v>
      </c>
      <c r="C40771" t="s">
        <v>228880</v>
      </c>
      <c r="E40771" s="1">
        <v>42005</v>
      </c>
    </row>
    <row r="40772" spans="1:6" x14ac:dyDescent="0.25">
      <c r="A40772" t="s">
        <v>302361</v>
      </c>
      <c r="B40772" t="s">
        <v>302362</v>
      </c>
      <c r="C40772" t="s">
        <v>228927</v>
      </c>
      <c r="E40772" t="s">
        <v>82441</v>
      </c>
      <c r="F40772">
        <v>30000000</v>
      </c>
    </row>
    <row r="40773" spans="1:6" x14ac:dyDescent="0.25">
      <c r="A40773" t="s">
        <v>302363</v>
      </c>
      <c r="B40773" t="s">
        <v>302364</v>
      </c>
      <c r="C40773" t="s">
        <v>228919</v>
      </c>
      <c r="E40773" t="s">
        <v>82441</v>
      </c>
      <c r="F40773">
        <v>5000000</v>
      </c>
    </row>
    <row r="40774" spans="1:6" x14ac:dyDescent="0.25">
      <c r="A40774" t="s">
        <v>302365</v>
      </c>
      <c r="B40774" t="s">
        <v>302366</v>
      </c>
      <c r="C40774" t="s">
        <v>228943</v>
      </c>
      <c r="E40774" s="1">
        <v>39083</v>
      </c>
      <c r="F40774">
        <v>800000</v>
      </c>
    </row>
    <row r="40775" spans="1:6" x14ac:dyDescent="0.25">
      <c r="A40775" t="s">
        <v>302367</v>
      </c>
      <c r="B40775" t="s">
        <v>302368</v>
      </c>
      <c r="C40775" t="s">
        <v>228873</v>
      </c>
      <c r="D40775" t="s">
        <v>228877</v>
      </c>
      <c r="E40775" s="1">
        <v>40544</v>
      </c>
      <c r="F40775">
        <v>50000000</v>
      </c>
    </row>
    <row r="40776" spans="1:6" x14ac:dyDescent="0.25">
      <c r="A40776" t="s">
        <v>302369</v>
      </c>
      <c r="B40776" t="s">
        <v>302370</v>
      </c>
      <c r="C40776" t="s">
        <v>228873</v>
      </c>
      <c r="D40776" t="s">
        <v>228874</v>
      </c>
      <c r="E40776" t="s">
        <v>47487</v>
      </c>
      <c r="F40776">
        <v>30000000</v>
      </c>
    </row>
    <row r="40777" spans="1:6" x14ac:dyDescent="0.25">
      <c r="A40777" t="s">
        <v>302367</v>
      </c>
      <c r="B40777" t="s">
        <v>302371</v>
      </c>
      <c r="C40777" t="s">
        <v>228873</v>
      </c>
      <c r="D40777" t="s">
        <v>228874</v>
      </c>
      <c r="E40777" t="s">
        <v>53117</v>
      </c>
      <c r="F40777">
        <v>100000000</v>
      </c>
    </row>
    <row r="40778" spans="1:6" x14ac:dyDescent="0.25">
      <c r="A40778" t="s">
        <v>302372</v>
      </c>
      <c r="B40778" t="s">
        <v>302373</v>
      </c>
      <c r="C40778" t="s">
        <v>228873</v>
      </c>
      <c r="D40778" t="s">
        <v>228877</v>
      </c>
      <c r="E40778" t="s">
        <v>1853</v>
      </c>
      <c r="F40778">
        <v>6500000</v>
      </c>
    </row>
    <row r="40779" spans="1:6" x14ac:dyDescent="0.25">
      <c r="A40779" t="s">
        <v>302374</v>
      </c>
      <c r="B40779" t="s">
        <v>302375</v>
      </c>
      <c r="C40779" t="s">
        <v>228873</v>
      </c>
      <c r="D40779" t="s">
        <v>228874</v>
      </c>
      <c r="E40779" t="s">
        <v>25094</v>
      </c>
      <c r="F40779">
        <v>10000000</v>
      </c>
    </row>
    <row r="40780" spans="1:6" x14ac:dyDescent="0.25">
      <c r="A40780" t="s">
        <v>302372</v>
      </c>
      <c r="B40780" t="s">
        <v>302376</v>
      </c>
      <c r="C40780" t="s">
        <v>228889</v>
      </c>
      <c r="E40780" s="1">
        <v>41640</v>
      </c>
      <c r="F40780">
        <v>41250</v>
      </c>
    </row>
    <row r="40781" spans="1:6" x14ac:dyDescent="0.25">
      <c r="A40781" t="s">
        <v>302374</v>
      </c>
      <c r="B40781" t="s">
        <v>302377</v>
      </c>
      <c r="C40781" t="s">
        <v>228873</v>
      </c>
      <c r="D40781" t="s">
        <v>228874</v>
      </c>
      <c r="E40781" s="1">
        <v>42314</v>
      </c>
      <c r="F40781">
        <v>10000000</v>
      </c>
    </row>
    <row r="40782" spans="1:6" x14ac:dyDescent="0.25">
      <c r="A40782" t="s">
        <v>302378</v>
      </c>
      <c r="B40782" t="s">
        <v>302379</v>
      </c>
      <c r="C40782" t="s">
        <v>228880</v>
      </c>
      <c r="E40782" s="1">
        <v>39814</v>
      </c>
      <c r="F40782">
        <v>960273</v>
      </c>
    </row>
    <row r="40783" spans="1:6" x14ac:dyDescent="0.25">
      <c r="A40783" t="s">
        <v>302380</v>
      </c>
      <c r="B40783" t="s">
        <v>302381</v>
      </c>
      <c r="C40783" t="s">
        <v>228873</v>
      </c>
      <c r="D40783" t="s">
        <v>228874</v>
      </c>
      <c r="E40783" s="1">
        <v>42285</v>
      </c>
      <c r="F40783">
        <v>30000000</v>
      </c>
    </row>
    <row r="40784" spans="1:6" x14ac:dyDescent="0.25">
      <c r="A40784" t="s">
        <v>302382</v>
      </c>
      <c r="B40784" t="s">
        <v>302383</v>
      </c>
      <c r="C40784" t="s">
        <v>228873</v>
      </c>
      <c r="D40784" t="s">
        <v>228877</v>
      </c>
      <c r="E40784" t="s">
        <v>109896</v>
      </c>
    </row>
    <row r="40785" spans="1:6" x14ac:dyDescent="0.25">
      <c r="A40785" t="s">
        <v>302384</v>
      </c>
      <c r="B40785" t="s">
        <v>302385</v>
      </c>
      <c r="C40785" t="s">
        <v>228909</v>
      </c>
      <c r="E40785" t="s">
        <v>52047</v>
      </c>
    </row>
    <row r="40786" spans="1:6" x14ac:dyDescent="0.25">
      <c r="A40786" t="s">
        <v>302386</v>
      </c>
      <c r="B40786" t="s">
        <v>302387</v>
      </c>
      <c r="C40786" t="s">
        <v>228873</v>
      </c>
      <c r="E40786" t="s">
        <v>30355</v>
      </c>
      <c r="F40786">
        <v>250000</v>
      </c>
    </row>
    <row r="40787" spans="1:6" x14ac:dyDescent="0.25">
      <c r="A40787" t="s">
        <v>302388</v>
      </c>
      <c r="B40787" t="s">
        <v>302389</v>
      </c>
      <c r="C40787" t="s">
        <v>228919</v>
      </c>
      <c r="E40787" s="1">
        <v>41249</v>
      </c>
      <c r="F40787">
        <v>50000000</v>
      </c>
    </row>
    <row r="40788" spans="1:6" x14ac:dyDescent="0.25">
      <c r="A40788" t="s">
        <v>302390</v>
      </c>
      <c r="B40788" t="s">
        <v>302391</v>
      </c>
      <c r="C40788" t="s">
        <v>228873</v>
      </c>
      <c r="E40788" s="1">
        <v>42165</v>
      </c>
      <c r="F40788">
        <v>25375733</v>
      </c>
    </row>
    <row r="40789" spans="1:6" x14ac:dyDescent="0.25">
      <c r="A40789" t="s">
        <v>302392</v>
      </c>
      <c r="B40789" t="s">
        <v>302393</v>
      </c>
      <c r="C40789" t="s">
        <v>228873</v>
      </c>
      <c r="E40789" s="1">
        <v>39244</v>
      </c>
      <c r="F40789">
        <v>10000000</v>
      </c>
    </row>
    <row r="40790" spans="1:6" x14ac:dyDescent="0.25">
      <c r="A40790" t="s">
        <v>302394</v>
      </c>
      <c r="B40790" t="s">
        <v>302395</v>
      </c>
      <c r="C40790" t="s">
        <v>228873</v>
      </c>
      <c r="D40790" t="s">
        <v>228877</v>
      </c>
      <c r="E40790" s="1">
        <v>39451</v>
      </c>
      <c r="F40790">
        <v>1331100</v>
      </c>
    </row>
    <row r="40791" spans="1:6" x14ac:dyDescent="0.25">
      <c r="A40791" t="s">
        <v>302396</v>
      </c>
      <c r="B40791" t="s">
        <v>302397</v>
      </c>
      <c r="C40791" t="s">
        <v>228873</v>
      </c>
      <c r="D40791" t="s">
        <v>228874</v>
      </c>
      <c r="E40791" t="s">
        <v>3666</v>
      </c>
      <c r="F40791">
        <v>5000000</v>
      </c>
    </row>
    <row r="40792" spans="1:6" x14ac:dyDescent="0.25">
      <c r="A40792" t="s">
        <v>302398</v>
      </c>
      <c r="B40792" t="s">
        <v>302399</v>
      </c>
      <c r="C40792" t="s">
        <v>228873</v>
      </c>
      <c r="D40792" t="s">
        <v>228877</v>
      </c>
      <c r="E40792" s="1">
        <v>39356</v>
      </c>
      <c r="F40792">
        <v>3500000</v>
      </c>
    </row>
    <row r="40793" spans="1:6" x14ac:dyDescent="0.25">
      <c r="A40793" t="s">
        <v>302400</v>
      </c>
      <c r="B40793" t="s">
        <v>302401</v>
      </c>
      <c r="C40793" t="s">
        <v>228880</v>
      </c>
      <c r="E40793" s="1">
        <v>41651</v>
      </c>
      <c r="F40793">
        <v>25000</v>
      </c>
    </row>
    <row r="40794" spans="1:6" x14ac:dyDescent="0.25">
      <c r="A40794" t="s">
        <v>302402</v>
      </c>
      <c r="B40794" t="s">
        <v>302403</v>
      </c>
      <c r="C40794" t="s">
        <v>228927</v>
      </c>
      <c r="E40794" t="s">
        <v>22962</v>
      </c>
      <c r="F40794">
        <v>1516000</v>
      </c>
    </row>
    <row r="40795" spans="1:6" x14ac:dyDescent="0.25">
      <c r="A40795" t="s">
        <v>302404</v>
      </c>
      <c r="B40795" t="s">
        <v>302405</v>
      </c>
      <c r="C40795" t="s">
        <v>228873</v>
      </c>
      <c r="D40795" t="s">
        <v>228877</v>
      </c>
      <c r="E40795" s="1">
        <v>39083</v>
      </c>
      <c r="F40795">
        <v>1350000</v>
      </c>
    </row>
    <row r="40796" spans="1:6" x14ac:dyDescent="0.25">
      <c r="A40796" t="s">
        <v>302406</v>
      </c>
      <c r="B40796" t="s">
        <v>302407</v>
      </c>
      <c r="C40796" t="s">
        <v>228880</v>
      </c>
      <c r="E40796" s="1">
        <v>38360</v>
      </c>
      <c r="F40796">
        <v>950000</v>
      </c>
    </row>
    <row r="40797" spans="1:6" x14ac:dyDescent="0.25">
      <c r="A40797" t="s">
        <v>302404</v>
      </c>
      <c r="B40797" t="s">
        <v>302408</v>
      </c>
      <c r="C40797" t="s">
        <v>228873</v>
      </c>
      <c r="E40797" s="1">
        <v>40757</v>
      </c>
      <c r="F40797">
        <v>6200000</v>
      </c>
    </row>
    <row r="40798" spans="1:6" x14ac:dyDescent="0.25">
      <c r="A40798" t="s">
        <v>302409</v>
      </c>
      <c r="B40798" t="s">
        <v>302410</v>
      </c>
      <c r="C40798" t="s">
        <v>228880</v>
      </c>
      <c r="E40798" t="s">
        <v>74969</v>
      </c>
      <c r="F40798">
        <v>1700000</v>
      </c>
    </row>
    <row r="40799" spans="1:6" x14ac:dyDescent="0.25">
      <c r="A40799" t="s">
        <v>302411</v>
      </c>
      <c r="B40799" t="s">
        <v>302412</v>
      </c>
      <c r="C40799" t="s">
        <v>228873</v>
      </c>
      <c r="D40799" t="s">
        <v>228877</v>
      </c>
      <c r="E40799" t="s">
        <v>19076</v>
      </c>
    </row>
    <row r="40800" spans="1:6" x14ac:dyDescent="0.25">
      <c r="A40800" t="s">
        <v>302413</v>
      </c>
      <c r="B40800" t="s">
        <v>302414</v>
      </c>
      <c r="C40800" t="s">
        <v>228873</v>
      </c>
      <c r="D40800" t="s">
        <v>228874</v>
      </c>
      <c r="E40800" s="1">
        <v>41640</v>
      </c>
    </row>
    <row r="40801" spans="1:6" x14ac:dyDescent="0.25">
      <c r="A40801" t="s">
        <v>302415</v>
      </c>
      <c r="B40801" t="s">
        <v>302416</v>
      </c>
      <c r="C40801" t="s">
        <v>228927</v>
      </c>
      <c r="E40801" s="1">
        <v>39878</v>
      </c>
      <c r="F40801">
        <v>25000</v>
      </c>
    </row>
    <row r="40802" spans="1:6" x14ac:dyDescent="0.25">
      <c r="A40802" t="s">
        <v>302417</v>
      </c>
      <c r="B40802" t="s">
        <v>302418</v>
      </c>
      <c r="C40802" t="s">
        <v>228873</v>
      </c>
      <c r="D40802" t="s">
        <v>228877</v>
      </c>
      <c r="E40802" s="1">
        <v>39203</v>
      </c>
      <c r="F40802">
        <v>2616800</v>
      </c>
    </row>
    <row r="40803" spans="1:6" x14ac:dyDescent="0.25">
      <c r="A40803" t="s">
        <v>302419</v>
      </c>
      <c r="B40803" t="s">
        <v>302420</v>
      </c>
      <c r="C40803" t="s">
        <v>228873</v>
      </c>
      <c r="E40803" s="1">
        <v>42195</v>
      </c>
      <c r="F40803">
        <v>20000000</v>
      </c>
    </row>
    <row r="40804" spans="1:6" x14ac:dyDescent="0.25">
      <c r="A40804" t="s">
        <v>302421</v>
      </c>
      <c r="B40804" t="s">
        <v>302422</v>
      </c>
      <c r="C40804" t="s">
        <v>228880</v>
      </c>
      <c r="E40804" t="s">
        <v>74969</v>
      </c>
      <c r="F40804">
        <v>1200000</v>
      </c>
    </row>
    <row r="40805" spans="1:6" x14ac:dyDescent="0.25">
      <c r="A40805" t="s">
        <v>302423</v>
      </c>
      <c r="B40805" t="s">
        <v>302424</v>
      </c>
      <c r="C40805" t="s">
        <v>228873</v>
      </c>
      <c r="E40805" s="1">
        <v>40946</v>
      </c>
      <c r="F40805">
        <v>2800000</v>
      </c>
    </row>
    <row r="40806" spans="1:6" x14ac:dyDescent="0.25">
      <c r="A40806" t="s">
        <v>302425</v>
      </c>
      <c r="B40806" t="s">
        <v>302426</v>
      </c>
      <c r="C40806" t="s">
        <v>228880</v>
      </c>
      <c r="E40806" t="s">
        <v>36463</v>
      </c>
      <c r="F40806">
        <v>1200000</v>
      </c>
    </row>
    <row r="40807" spans="1:6" x14ac:dyDescent="0.25">
      <c r="A40807" t="s">
        <v>302427</v>
      </c>
      <c r="B40807" t="s">
        <v>302428</v>
      </c>
      <c r="C40807" t="s">
        <v>228880</v>
      </c>
      <c r="E40807" t="s">
        <v>18123</v>
      </c>
      <c r="F40807">
        <v>1000000</v>
      </c>
    </row>
    <row r="40808" spans="1:6" x14ac:dyDescent="0.25">
      <c r="A40808" t="s">
        <v>302429</v>
      </c>
      <c r="B40808" t="s">
        <v>302430</v>
      </c>
      <c r="C40808" t="s">
        <v>228880</v>
      </c>
      <c r="E40808" t="s">
        <v>76058</v>
      </c>
      <c r="F40808">
        <v>25000</v>
      </c>
    </row>
    <row r="40809" spans="1:6" x14ac:dyDescent="0.25">
      <c r="A40809" t="s">
        <v>302431</v>
      </c>
      <c r="B40809" t="s">
        <v>302432</v>
      </c>
      <c r="C40809" t="s">
        <v>229779</v>
      </c>
      <c r="E40809" s="1">
        <v>41765</v>
      </c>
      <c r="F40809">
        <v>1000000</v>
      </c>
    </row>
    <row r="40810" spans="1:6" x14ac:dyDescent="0.25">
      <c r="A40810" t="s">
        <v>302433</v>
      </c>
      <c r="B40810" t="s">
        <v>302434</v>
      </c>
      <c r="C40810" t="s">
        <v>228880</v>
      </c>
      <c r="E40810" s="1">
        <v>40641</v>
      </c>
    </row>
    <row r="40811" spans="1:6" x14ac:dyDescent="0.25">
      <c r="A40811" t="s">
        <v>302435</v>
      </c>
      <c r="B40811" t="s">
        <v>302436</v>
      </c>
      <c r="C40811" t="s">
        <v>228873</v>
      </c>
      <c r="D40811" t="s">
        <v>228877</v>
      </c>
      <c r="E40811" t="s">
        <v>44627</v>
      </c>
      <c r="F40811">
        <v>8000000</v>
      </c>
    </row>
    <row r="40812" spans="1:6" x14ac:dyDescent="0.25">
      <c r="A40812" t="s">
        <v>302437</v>
      </c>
      <c r="B40812" t="s">
        <v>302438</v>
      </c>
      <c r="C40812" t="s">
        <v>228873</v>
      </c>
      <c r="E40812" s="1">
        <v>41456</v>
      </c>
      <c r="F40812">
        <v>6400000</v>
      </c>
    </row>
    <row r="40813" spans="1:6" x14ac:dyDescent="0.25">
      <c r="A40813" t="s">
        <v>302439</v>
      </c>
      <c r="B40813" t="s">
        <v>302440</v>
      </c>
      <c r="C40813" t="s">
        <v>228873</v>
      </c>
      <c r="D40813" t="s">
        <v>228874</v>
      </c>
      <c r="E40813" s="1">
        <v>40920</v>
      </c>
      <c r="F40813">
        <v>5133689</v>
      </c>
    </row>
    <row r="40814" spans="1:6" x14ac:dyDescent="0.25">
      <c r="A40814" t="s">
        <v>302437</v>
      </c>
      <c r="B40814" t="s">
        <v>302441</v>
      </c>
      <c r="C40814" t="s">
        <v>228873</v>
      </c>
      <c r="D40814" t="s">
        <v>228877</v>
      </c>
      <c r="E40814" s="1">
        <v>40914</v>
      </c>
      <c r="F40814">
        <v>785751</v>
      </c>
    </row>
    <row r="40815" spans="1:6" x14ac:dyDescent="0.25">
      <c r="A40815" t="s">
        <v>302442</v>
      </c>
      <c r="B40815" t="s">
        <v>302443</v>
      </c>
      <c r="C40815" t="s">
        <v>228943</v>
      </c>
      <c r="E40815" s="1">
        <v>39093</v>
      </c>
    </row>
    <row r="40816" spans="1:6" x14ac:dyDescent="0.25">
      <c r="A40816" t="s">
        <v>302444</v>
      </c>
      <c r="B40816" t="s">
        <v>302445</v>
      </c>
      <c r="C40816" t="s">
        <v>228880</v>
      </c>
      <c r="E40816" s="1">
        <v>40553</v>
      </c>
      <c r="F40816">
        <v>100000</v>
      </c>
    </row>
    <row r="40817" spans="1:6" x14ac:dyDescent="0.25">
      <c r="A40817" t="s">
        <v>302446</v>
      </c>
      <c r="B40817" t="s">
        <v>302447</v>
      </c>
      <c r="C40817" t="s">
        <v>228927</v>
      </c>
      <c r="E40817" s="1">
        <v>41921</v>
      </c>
      <c r="F40817">
        <v>1901000</v>
      </c>
    </row>
    <row r="40818" spans="1:6" x14ac:dyDescent="0.25">
      <c r="A40818" t="s">
        <v>302448</v>
      </c>
      <c r="B40818" t="s">
        <v>302449</v>
      </c>
      <c r="C40818" t="s">
        <v>228873</v>
      </c>
      <c r="E40818" s="1">
        <v>40941</v>
      </c>
      <c r="F40818">
        <v>1143200</v>
      </c>
    </row>
    <row r="40819" spans="1:6" x14ac:dyDescent="0.25">
      <c r="A40819" t="s">
        <v>302450</v>
      </c>
      <c r="B40819" t="s">
        <v>302451</v>
      </c>
      <c r="C40819" t="s">
        <v>228943</v>
      </c>
      <c r="E40819" t="s">
        <v>71965</v>
      </c>
      <c r="F40819">
        <v>300000</v>
      </c>
    </row>
    <row r="40820" spans="1:6" x14ac:dyDescent="0.25">
      <c r="A40820" t="s">
        <v>302452</v>
      </c>
      <c r="B40820" t="s">
        <v>302453</v>
      </c>
      <c r="C40820" t="s">
        <v>228943</v>
      </c>
      <c r="E40820" s="1">
        <v>41248</v>
      </c>
      <c r="F40820">
        <v>50000</v>
      </c>
    </row>
    <row r="40821" spans="1:6" x14ac:dyDescent="0.25">
      <c r="A40821" t="s">
        <v>302450</v>
      </c>
      <c r="B40821" t="s">
        <v>302454</v>
      </c>
      <c r="C40821" t="s">
        <v>228943</v>
      </c>
      <c r="E40821" t="s">
        <v>13691</v>
      </c>
      <c r="F40821">
        <v>200000</v>
      </c>
    </row>
    <row r="40822" spans="1:6" x14ac:dyDescent="0.25">
      <c r="A40822" t="s">
        <v>302452</v>
      </c>
      <c r="B40822" t="s">
        <v>302455</v>
      </c>
      <c r="C40822" t="s">
        <v>228943</v>
      </c>
      <c r="E40822" t="s">
        <v>31860</v>
      </c>
      <c r="F40822">
        <v>75000</v>
      </c>
    </row>
    <row r="40823" spans="1:6" x14ac:dyDescent="0.25">
      <c r="A40823" t="s">
        <v>302450</v>
      </c>
      <c r="B40823" t="s">
        <v>302456</v>
      </c>
      <c r="C40823" t="s">
        <v>228943</v>
      </c>
      <c r="E40823" t="s">
        <v>47350</v>
      </c>
      <c r="F40823">
        <v>82900</v>
      </c>
    </row>
    <row r="40824" spans="1:6" x14ac:dyDescent="0.25">
      <c r="A40824" t="s">
        <v>302457</v>
      </c>
      <c r="B40824" t="s">
        <v>302458</v>
      </c>
      <c r="C40824" t="s">
        <v>228873</v>
      </c>
      <c r="E40824" s="1">
        <v>40520</v>
      </c>
      <c r="F40824">
        <v>225160</v>
      </c>
    </row>
    <row r="40825" spans="1:6" x14ac:dyDescent="0.25">
      <c r="A40825" t="s">
        <v>302459</v>
      </c>
      <c r="B40825" t="s">
        <v>302460</v>
      </c>
      <c r="C40825" t="s">
        <v>228943</v>
      </c>
      <c r="E40825" s="1">
        <v>40850</v>
      </c>
      <c r="F40825">
        <v>400000</v>
      </c>
    </row>
    <row r="40826" spans="1:6" x14ac:dyDescent="0.25">
      <c r="A40826" t="s">
        <v>302461</v>
      </c>
      <c r="B40826" t="s">
        <v>302462</v>
      </c>
      <c r="C40826" t="s">
        <v>228943</v>
      </c>
      <c r="E40826" t="s">
        <v>136782</v>
      </c>
      <c r="F40826">
        <v>1270000</v>
      </c>
    </row>
    <row r="40827" spans="1:6" x14ac:dyDescent="0.25">
      <c r="A40827" t="s">
        <v>302463</v>
      </c>
      <c r="B40827" t="s">
        <v>302464</v>
      </c>
      <c r="C40827" t="s">
        <v>228873</v>
      </c>
      <c r="E40827" t="s">
        <v>84425</v>
      </c>
      <c r="F40827">
        <v>750000</v>
      </c>
    </row>
    <row r="40828" spans="1:6" x14ac:dyDescent="0.25">
      <c r="A40828" t="s">
        <v>302465</v>
      </c>
      <c r="B40828" t="s">
        <v>302466</v>
      </c>
      <c r="C40828" t="s">
        <v>228873</v>
      </c>
      <c r="E40828" s="1">
        <v>41580</v>
      </c>
      <c r="F40828">
        <v>1009479</v>
      </c>
    </row>
    <row r="40829" spans="1:6" x14ac:dyDescent="0.25">
      <c r="A40829" t="s">
        <v>302463</v>
      </c>
      <c r="B40829" t="s">
        <v>302467</v>
      </c>
      <c r="C40829" t="s">
        <v>228873</v>
      </c>
      <c r="E40829" s="1">
        <v>40517</v>
      </c>
      <c r="F40829">
        <v>775725</v>
      </c>
    </row>
    <row r="40830" spans="1:6" x14ac:dyDescent="0.25">
      <c r="A40830" t="s">
        <v>302468</v>
      </c>
      <c r="B40830" t="s">
        <v>302469</v>
      </c>
      <c r="C40830" t="s">
        <v>228873</v>
      </c>
      <c r="E40830" s="1">
        <v>42012</v>
      </c>
    </row>
    <row r="40831" spans="1:6" x14ac:dyDescent="0.25">
      <c r="A40831" t="s">
        <v>302470</v>
      </c>
      <c r="B40831" t="s">
        <v>302471</v>
      </c>
      <c r="C40831" t="s">
        <v>228880</v>
      </c>
      <c r="E40831" t="s">
        <v>87383</v>
      </c>
      <c r="F40831">
        <v>3000000</v>
      </c>
    </row>
    <row r="40832" spans="1:6" x14ac:dyDescent="0.25">
      <c r="A40832" t="s">
        <v>302472</v>
      </c>
      <c r="B40832" t="s">
        <v>302473</v>
      </c>
      <c r="C40832" t="s">
        <v>228880</v>
      </c>
      <c r="E40832" t="s">
        <v>107438</v>
      </c>
      <c r="F40832">
        <v>900000</v>
      </c>
    </row>
    <row r="40833" spans="1:6" x14ac:dyDescent="0.25">
      <c r="A40833" t="s">
        <v>302474</v>
      </c>
      <c r="B40833" t="s">
        <v>302475</v>
      </c>
      <c r="C40833" t="s">
        <v>228873</v>
      </c>
      <c r="D40833" t="s">
        <v>228877</v>
      </c>
      <c r="E40833" s="1">
        <v>39093</v>
      </c>
    </row>
    <row r="40834" spans="1:6" x14ac:dyDescent="0.25">
      <c r="A40834" t="s">
        <v>302476</v>
      </c>
      <c r="B40834" t="s">
        <v>302477</v>
      </c>
      <c r="C40834" t="s">
        <v>228873</v>
      </c>
      <c r="D40834" t="s">
        <v>228874</v>
      </c>
      <c r="E40834" s="1">
        <v>40179</v>
      </c>
      <c r="F40834">
        <v>2825768</v>
      </c>
    </row>
    <row r="40835" spans="1:6" x14ac:dyDescent="0.25">
      <c r="A40835" t="s">
        <v>302478</v>
      </c>
      <c r="B40835" t="s">
        <v>302479</v>
      </c>
      <c r="C40835" t="s">
        <v>228927</v>
      </c>
      <c r="E40835" s="1">
        <v>41527</v>
      </c>
      <c r="F40835">
        <v>100000</v>
      </c>
    </row>
    <row r="40836" spans="1:6" x14ac:dyDescent="0.25">
      <c r="A40836" t="s">
        <v>302480</v>
      </c>
      <c r="B40836" t="s">
        <v>302481</v>
      </c>
      <c r="C40836" t="s">
        <v>228873</v>
      </c>
      <c r="E40836" s="1">
        <v>41735</v>
      </c>
      <c r="F40836">
        <v>1400000</v>
      </c>
    </row>
    <row r="40837" spans="1:6" x14ac:dyDescent="0.25">
      <c r="A40837" t="s">
        <v>302482</v>
      </c>
      <c r="B40837" t="s">
        <v>302483</v>
      </c>
      <c r="C40837" t="s">
        <v>228873</v>
      </c>
      <c r="E40837" t="s">
        <v>36855</v>
      </c>
      <c r="F40837">
        <v>2600000</v>
      </c>
    </row>
    <row r="40838" spans="1:6" x14ac:dyDescent="0.25">
      <c r="A40838" t="s">
        <v>302484</v>
      </c>
      <c r="B40838" t="s">
        <v>302485</v>
      </c>
      <c r="C40838" t="s">
        <v>228873</v>
      </c>
      <c r="D40838" t="s">
        <v>228877</v>
      </c>
      <c r="E40838" t="s">
        <v>272375</v>
      </c>
      <c r="F40838">
        <v>9000000</v>
      </c>
    </row>
    <row r="40839" spans="1:6" x14ac:dyDescent="0.25">
      <c r="A40839" t="s">
        <v>302486</v>
      </c>
      <c r="B40839" t="s">
        <v>302487</v>
      </c>
      <c r="C40839" t="s">
        <v>228873</v>
      </c>
      <c r="D40839" t="s">
        <v>228877</v>
      </c>
      <c r="E40839" t="s">
        <v>139252</v>
      </c>
      <c r="F40839">
        <v>6000000</v>
      </c>
    </row>
    <row r="40840" spans="1:6" x14ac:dyDescent="0.25">
      <c r="A40840" t="s">
        <v>302488</v>
      </c>
      <c r="B40840" t="s">
        <v>302489</v>
      </c>
      <c r="C40840" t="s">
        <v>228889</v>
      </c>
      <c r="E40840" s="1">
        <v>39091</v>
      </c>
    </row>
    <row r="40841" spans="1:6" x14ac:dyDescent="0.25">
      <c r="A40841" t="s">
        <v>302490</v>
      </c>
      <c r="B40841" t="s">
        <v>302491</v>
      </c>
      <c r="C40841" t="s">
        <v>228909</v>
      </c>
      <c r="E40841" s="1">
        <v>41978</v>
      </c>
      <c r="F40841">
        <v>69000</v>
      </c>
    </row>
    <row r="40842" spans="1:6" x14ac:dyDescent="0.25">
      <c r="A40842" t="s">
        <v>302492</v>
      </c>
      <c r="B40842" t="s">
        <v>302493</v>
      </c>
      <c r="C40842" t="s">
        <v>228889</v>
      </c>
      <c r="E40842" s="1">
        <v>42005</v>
      </c>
      <c r="F40842">
        <v>0</v>
      </c>
    </row>
    <row r="40843" spans="1:6" x14ac:dyDescent="0.25">
      <c r="A40843" t="s">
        <v>302494</v>
      </c>
      <c r="B40843" t="s">
        <v>302495</v>
      </c>
      <c r="C40843" t="s">
        <v>228909</v>
      </c>
      <c r="E40843" t="s">
        <v>52748</v>
      </c>
      <c r="F40843">
        <v>1850000</v>
      </c>
    </row>
    <row r="40844" spans="1:6" x14ac:dyDescent="0.25">
      <c r="A40844" t="s">
        <v>302496</v>
      </c>
      <c r="B40844" t="s">
        <v>302497</v>
      </c>
      <c r="C40844" t="s">
        <v>228916</v>
      </c>
      <c r="E40844" s="1">
        <v>41648</v>
      </c>
      <c r="F40844">
        <v>65659</v>
      </c>
    </row>
    <row r="40845" spans="1:6" x14ac:dyDescent="0.25">
      <c r="A40845" t="s">
        <v>302498</v>
      </c>
      <c r="B40845" t="s">
        <v>302499</v>
      </c>
      <c r="C40845" t="s">
        <v>228880</v>
      </c>
      <c r="E40845" s="1">
        <v>41648</v>
      </c>
      <c r="F40845">
        <v>65659</v>
      </c>
    </row>
    <row r="40846" spans="1:6" x14ac:dyDescent="0.25">
      <c r="A40846" t="s">
        <v>302496</v>
      </c>
      <c r="B40846" t="s">
        <v>302500</v>
      </c>
      <c r="C40846" t="s">
        <v>228916</v>
      </c>
      <c r="E40846" s="1">
        <v>41651</v>
      </c>
      <c r="F40846">
        <v>124576</v>
      </c>
    </row>
    <row r="40847" spans="1:6" x14ac:dyDescent="0.25">
      <c r="A40847" t="s">
        <v>302501</v>
      </c>
      <c r="B40847" t="s">
        <v>302502</v>
      </c>
      <c r="C40847" t="s">
        <v>229045</v>
      </c>
      <c r="E40847" t="s">
        <v>13716</v>
      </c>
      <c r="F40847">
        <v>150000</v>
      </c>
    </row>
    <row r="40848" spans="1:6" x14ac:dyDescent="0.25">
      <c r="A40848" t="s">
        <v>302503</v>
      </c>
      <c r="B40848" t="s">
        <v>302504</v>
      </c>
      <c r="C40848" t="s">
        <v>228880</v>
      </c>
      <c r="E40848" s="1">
        <v>40919</v>
      </c>
      <c r="F40848">
        <v>500000</v>
      </c>
    </row>
    <row r="40849" spans="1:6" x14ac:dyDescent="0.25">
      <c r="A40849" t="s">
        <v>302505</v>
      </c>
      <c r="B40849" t="s">
        <v>302506</v>
      </c>
      <c r="C40849" t="s">
        <v>228880</v>
      </c>
      <c r="E40849" s="1">
        <v>42005</v>
      </c>
    </row>
    <row r="40850" spans="1:6" x14ac:dyDescent="0.25">
      <c r="A40850" t="s">
        <v>302507</v>
      </c>
      <c r="B40850" t="s">
        <v>302508</v>
      </c>
      <c r="C40850" t="s">
        <v>229733</v>
      </c>
      <c r="E40850" s="1">
        <v>41952</v>
      </c>
      <c r="F40850">
        <v>25000000</v>
      </c>
    </row>
    <row r="40851" spans="1:6" x14ac:dyDescent="0.25">
      <c r="A40851" t="s">
        <v>302509</v>
      </c>
      <c r="B40851" t="s">
        <v>302510</v>
      </c>
      <c r="C40851" t="s">
        <v>228880</v>
      </c>
      <c r="E40851" s="1">
        <v>41645</v>
      </c>
      <c r="F40851">
        <v>1000000</v>
      </c>
    </row>
    <row r="40852" spans="1:6" x14ac:dyDescent="0.25">
      <c r="A40852" t="s">
        <v>302511</v>
      </c>
      <c r="B40852" t="s">
        <v>302512</v>
      </c>
      <c r="C40852" t="s">
        <v>228889</v>
      </c>
      <c r="E40852" t="s">
        <v>23128</v>
      </c>
    </row>
    <row r="40853" spans="1:6" x14ac:dyDescent="0.25">
      <c r="A40853" t="s">
        <v>302513</v>
      </c>
      <c r="B40853" t="s">
        <v>302514</v>
      </c>
      <c r="C40853" t="s">
        <v>228880</v>
      </c>
      <c r="E40853" t="s">
        <v>1620</v>
      </c>
      <c r="F40853">
        <v>140559</v>
      </c>
    </row>
    <row r="40854" spans="1:6" x14ac:dyDescent="0.25">
      <c r="A40854" t="s">
        <v>302515</v>
      </c>
      <c r="B40854" t="s">
        <v>302516</v>
      </c>
      <c r="C40854" t="s">
        <v>228873</v>
      </c>
      <c r="D40854" t="s">
        <v>228977</v>
      </c>
      <c r="E40854" s="1">
        <v>37809</v>
      </c>
      <c r="F40854">
        <v>7000000</v>
      </c>
    </row>
    <row r="40855" spans="1:6" x14ac:dyDescent="0.25">
      <c r="A40855" t="s">
        <v>302517</v>
      </c>
      <c r="B40855" t="s">
        <v>302518</v>
      </c>
      <c r="C40855" t="s">
        <v>228909</v>
      </c>
      <c r="E40855" s="1">
        <v>41918</v>
      </c>
      <c r="F40855">
        <v>35000</v>
      </c>
    </row>
    <row r="40856" spans="1:6" x14ac:dyDescent="0.25">
      <c r="A40856" t="s">
        <v>302519</v>
      </c>
      <c r="B40856" t="s">
        <v>302520</v>
      </c>
      <c r="C40856" t="s">
        <v>228873</v>
      </c>
      <c r="D40856" t="s">
        <v>228877</v>
      </c>
      <c r="E40856" t="s">
        <v>302521</v>
      </c>
      <c r="F40856">
        <v>8000000</v>
      </c>
    </row>
    <row r="40857" spans="1:6" x14ac:dyDescent="0.25">
      <c r="A40857" t="s">
        <v>302522</v>
      </c>
      <c r="B40857" t="s">
        <v>302523</v>
      </c>
      <c r="C40857" t="s">
        <v>228889</v>
      </c>
      <c r="E40857" t="s">
        <v>182284</v>
      </c>
      <c r="F40857">
        <v>5000000</v>
      </c>
    </row>
    <row r="40858" spans="1:6" x14ac:dyDescent="0.25">
      <c r="A40858" t="s">
        <v>302519</v>
      </c>
      <c r="B40858" t="s">
        <v>302524</v>
      </c>
      <c r="C40858" t="s">
        <v>228873</v>
      </c>
      <c r="D40858" t="s">
        <v>228874</v>
      </c>
      <c r="E40858" t="s">
        <v>241817</v>
      </c>
      <c r="F40858">
        <v>43000000</v>
      </c>
    </row>
    <row r="40859" spans="1:6" x14ac:dyDescent="0.25">
      <c r="A40859" t="s">
        <v>302525</v>
      </c>
      <c r="B40859" t="s">
        <v>302526</v>
      </c>
      <c r="C40859" t="s">
        <v>228873</v>
      </c>
      <c r="D40859" t="s">
        <v>228874</v>
      </c>
      <c r="E40859" s="1">
        <v>40728</v>
      </c>
      <c r="F40859">
        <v>12050000</v>
      </c>
    </row>
    <row r="40860" spans="1:6" x14ac:dyDescent="0.25">
      <c r="A40860" t="s">
        <v>302527</v>
      </c>
      <c r="B40860" t="s">
        <v>302528</v>
      </c>
      <c r="C40860" t="s">
        <v>228880</v>
      </c>
      <c r="E40860" s="1">
        <v>39083</v>
      </c>
      <c r="F40860">
        <v>2000000</v>
      </c>
    </row>
    <row r="40861" spans="1:6" x14ac:dyDescent="0.25">
      <c r="A40861" t="s">
        <v>302525</v>
      </c>
      <c r="B40861" t="s">
        <v>302529</v>
      </c>
      <c r="C40861" t="s">
        <v>228873</v>
      </c>
      <c r="D40861" t="s">
        <v>228877</v>
      </c>
      <c r="E40861" t="s">
        <v>1594</v>
      </c>
      <c r="F40861">
        <v>3000000</v>
      </c>
    </row>
    <row r="40862" spans="1:6" x14ac:dyDescent="0.25">
      <c r="A40862" t="s">
        <v>302530</v>
      </c>
      <c r="B40862" t="s">
        <v>302531</v>
      </c>
      <c r="C40862" t="s">
        <v>228873</v>
      </c>
      <c r="E40862" t="s">
        <v>230196</v>
      </c>
      <c r="F40862">
        <v>20329804</v>
      </c>
    </row>
    <row r="40863" spans="1:6" x14ac:dyDescent="0.25">
      <c r="A40863" t="s">
        <v>302532</v>
      </c>
      <c r="B40863" t="s">
        <v>302533</v>
      </c>
      <c r="C40863" t="s">
        <v>228873</v>
      </c>
      <c r="D40863" t="s">
        <v>228877</v>
      </c>
      <c r="E40863" t="s">
        <v>76032</v>
      </c>
      <c r="F40863">
        <v>5500000</v>
      </c>
    </row>
    <row r="40864" spans="1:6" x14ac:dyDescent="0.25">
      <c r="A40864" t="s">
        <v>302534</v>
      </c>
      <c r="B40864" t="s">
        <v>302535</v>
      </c>
      <c r="C40864" t="s">
        <v>228880</v>
      </c>
      <c r="E40864" s="1">
        <v>38718</v>
      </c>
      <c r="F40864">
        <v>200000</v>
      </c>
    </row>
    <row r="40865" spans="1:6" x14ac:dyDescent="0.25">
      <c r="A40865" t="s">
        <v>302536</v>
      </c>
      <c r="B40865" t="s">
        <v>302537</v>
      </c>
      <c r="C40865" t="s">
        <v>228873</v>
      </c>
      <c r="D40865" t="s">
        <v>228877</v>
      </c>
      <c r="E40865" s="1">
        <v>40909</v>
      </c>
      <c r="F40865">
        <v>2000000</v>
      </c>
    </row>
    <row r="40866" spans="1:6" x14ac:dyDescent="0.25">
      <c r="A40866" t="s">
        <v>302538</v>
      </c>
      <c r="B40866" t="s">
        <v>302539</v>
      </c>
      <c r="C40866" t="s">
        <v>228873</v>
      </c>
      <c r="D40866" t="s">
        <v>228877</v>
      </c>
      <c r="E40866" s="1">
        <v>42348</v>
      </c>
      <c r="F40866">
        <v>700000</v>
      </c>
    </row>
    <row r="40867" spans="1:6" x14ac:dyDescent="0.25">
      <c r="A40867" t="s">
        <v>302540</v>
      </c>
      <c r="B40867" t="s">
        <v>302541</v>
      </c>
      <c r="C40867" t="s">
        <v>228880</v>
      </c>
      <c r="E40867" t="s">
        <v>33090</v>
      </c>
      <c r="F40867">
        <v>250000</v>
      </c>
    </row>
    <row r="40868" spans="1:6" x14ac:dyDescent="0.25">
      <c r="A40868" t="s">
        <v>302542</v>
      </c>
      <c r="B40868" t="s">
        <v>302543</v>
      </c>
      <c r="C40868" t="s">
        <v>228873</v>
      </c>
      <c r="E40868" t="s">
        <v>246263</v>
      </c>
      <c r="F40868">
        <v>776880</v>
      </c>
    </row>
    <row r="40869" spans="1:6" x14ac:dyDescent="0.25">
      <c r="A40869" t="s">
        <v>302544</v>
      </c>
      <c r="B40869" t="s">
        <v>302545</v>
      </c>
      <c r="C40869" t="s">
        <v>228889</v>
      </c>
      <c r="E40869" t="s">
        <v>50333</v>
      </c>
      <c r="F40869">
        <v>192990</v>
      </c>
    </row>
    <row r="40870" spans="1:6" x14ac:dyDescent="0.25">
      <c r="A40870" t="s">
        <v>302546</v>
      </c>
      <c r="B40870" t="s">
        <v>302547</v>
      </c>
      <c r="C40870" t="s">
        <v>228873</v>
      </c>
      <c r="D40870" t="s">
        <v>228877</v>
      </c>
      <c r="E40870" t="s">
        <v>25974</v>
      </c>
    </row>
    <row r="40871" spans="1:6" x14ac:dyDescent="0.25">
      <c r="A40871" t="s">
        <v>302548</v>
      </c>
      <c r="B40871" t="s">
        <v>302549</v>
      </c>
      <c r="C40871" t="s">
        <v>228880</v>
      </c>
      <c r="E40871" t="s">
        <v>242262</v>
      </c>
      <c r="F40871">
        <v>150000</v>
      </c>
    </row>
    <row r="40872" spans="1:6" x14ac:dyDescent="0.25">
      <c r="A40872" t="s">
        <v>302550</v>
      </c>
      <c r="B40872" t="s">
        <v>302551</v>
      </c>
      <c r="C40872" t="s">
        <v>228943</v>
      </c>
      <c r="E40872" t="s">
        <v>123414</v>
      </c>
      <c r="F40872">
        <v>55000</v>
      </c>
    </row>
    <row r="40873" spans="1:6" x14ac:dyDescent="0.25">
      <c r="A40873" t="s">
        <v>302548</v>
      </c>
      <c r="B40873" t="s">
        <v>302552</v>
      </c>
      <c r="C40873" t="s">
        <v>228943</v>
      </c>
      <c r="E40873" s="1">
        <v>42007</v>
      </c>
      <c r="F40873">
        <v>67500</v>
      </c>
    </row>
    <row r="40874" spans="1:6" x14ac:dyDescent="0.25">
      <c r="A40874" t="s">
        <v>302553</v>
      </c>
      <c r="B40874" t="s">
        <v>302554</v>
      </c>
      <c r="C40874" t="s">
        <v>228880</v>
      </c>
      <c r="E40874" t="s">
        <v>21968</v>
      </c>
      <c r="F40874">
        <v>875000</v>
      </c>
    </row>
    <row r="40875" spans="1:6" x14ac:dyDescent="0.25">
      <c r="A40875" t="s">
        <v>302555</v>
      </c>
      <c r="B40875" t="s">
        <v>302556</v>
      </c>
      <c r="C40875" t="s">
        <v>228880</v>
      </c>
      <c r="E40875" t="s">
        <v>228922</v>
      </c>
      <c r="F40875">
        <v>850000</v>
      </c>
    </row>
    <row r="40876" spans="1:6" x14ac:dyDescent="0.25">
      <c r="A40876" t="s">
        <v>302557</v>
      </c>
      <c r="B40876" t="s">
        <v>302558</v>
      </c>
      <c r="C40876" t="s">
        <v>228880</v>
      </c>
      <c r="E40876" s="1">
        <v>41645</v>
      </c>
      <c r="F40876">
        <v>450000</v>
      </c>
    </row>
    <row r="40877" spans="1:6" x14ac:dyDescent="0.25">
      <c r="A40877" t="s">
        <v>302555</v>
      </c>
      <c r="B40877" t="s">
        <v>302559</v>
      </c>
      <c r="C40877" t="s">
        <v>228880</v>
      </c>
      <c r="E40877" t="s">
        <v>2397</v>
      </c>
      <c r="F40877">
        <v>150000</v>
      </c>
    </row>
    <row r="40878" spans="1:6" x14ac:dyDescent="0.25">
      <c r="A40878" t="s">
        <v>302560</v>
      </c>
      <c r="B40878" t="s">
        <v>302561</v>
      </c>
      <c r="C40878" t="s">
        <v>228880</v>
      </c>
      <c r="E40878" s="1">
        <v>41275</v>
      </c>
      <c r="F40878">
        <v>35000</v>
      </c>
    </row>
    <row r="40879" spans="1:6" x14ac:dyDescent="0.25">
      <c r="A40879" t="s">
        <v>302562</v>
      </c>
      <c r="B40879" t="s">
        <v>302563</v>
      </c>
      <c r="C40879" t="s">
        <v>228927</v>
      </c>
      <c r="E40879" t="s">
        <v>29634</v>
      </c>
      <c r="F40879">
        <v>125000000</v>
      </c>
    </row>
    <row r="40880" spans="1:6" x14ac:dyDescent="0.25">
      <c r="A40880" t="s">
        <v>302564</v>
      </c>
      <c r="B40880" t="s">
        <v>302565</v>
      </c>
      <c r="C40880" t="s">
        <v>228873</v>
      </c>
      <c r="E40880" t="s">
        <v>12435</v>
      </c>
      <c r="F40880">
        <v>5000000</v>
      </c>
    </row>
    <row r="40881" spans="1:6" x14ac:dyDescent="0.25">
      <c r="A40881" t="s">
        <v>302566</v>
      </c>
      <c r="B40881" t="s">
        <v>302567</v>
      </c>
      <c r="C40881" t="s">
        <v>228873</v>
      </c>
      <c r="E40881" s="1">
        <v>40548</v>
      </c>
    </row>
    <row r="40882" spans="1:6" x14ac:dyDescent="0.25">
      <c r="A40882" t="s">
        <v>302568</v>
      </c>
      <c r="B40882" t="s">
        <v>302569</v>
      </c>
      <c r="C40882" t="s">
        <v>228943</v>
      </c>
      <c r="E40882" t="s">
        <v>123080</v>
      </c>
    </row>
    <row r="40883" spans="1:6" x14ac:dyDescent="0.25">
      <c r="A40883" t="s">
        <v>302570</v>
      </c>
      <c r="B40883" t="s">
        <v>302571</v>
      </c>
      <c r="C40883" t="s">
        <v>228880</v>
      </c>
      <c r="E40883" s="1">
        <v>38725</v>
      </c>
      <c r="F40883">
        <v>20000</v>
      </c>
    </row>
    <row r="40884" spans="1:6" x14ac:dyDescent="0.25">
      <c r="A40884" t="s">
        <v>302572</v>
      </c>
      <c r="B40884" t="s">
        <v>302573</v>
      </c>
      <c r="C40884" t="s">
        <v>228880</v>
      </c>
      <c r="E40884" s="1">
        <v>38725</v>
      </c>
      <c r="F40884">
        <v>20000</v>
      </c>
    </row>
    <row r="40885" spans="1:6" x14ac:dyDescent="0.25">
      <c r="A40885" t="s">
        <v>302574</v>
      </c>
      <c r="B40885" t="s">
        <v>302575</v>
      </c>
      <c r="C40885" t="s">
        <v>228889</v>
      </c>
      <c r="E40885" s="1">
        <v>40821</v>
      </c>
    </row>
    <row r="40886" spans="1:6" x14ac:dyDescent="0.25">
      <c r="A40886" t="s">
        <v>302576</v>
      </c>
      <c r="B40886" t="s">
        <v>302577</v>
      </c>
      <c r="C40886" t="s">
        <v>228880</v>
      </c>
      <c r="E40886" t="s">
        <v>18953</v>
      </c>
      <c r="F40886">
        <v>459272</v>
      </c>
    </row>
    <row r="40887" spans="1:6" x14ac:dyDescent="0.25">
      <c r="A40887" t="s">
        <v>302578</v>
      </c>
      <c r="B40887" t="s">
        <v>302579</v>
      </c>
      <c r="C40887" t="s">
        <v>228880</v>
      </c>
      <c r="E40887" t="s">
        <v>71528</v>
      </c>
      <c r="F40887">
        <v>40000</v>
      </c>
    </row>
    <row r="40888" spans="1:6" x14ac:dyDescent="0.25">
      <c r="A40888" t="s">
        <v>302580</v>
      </c>
      <c r="B40888" t="s">
        <v>302581</v>
      </c>
      <c r="C40888" t="s">
        <v>228880</v>
      </c>
      <c r="E40888" t="s">
        <v>33796</v>
      </c>
      <c r="F40888">
        <v>250000</v>
      </c>
    </row>
    <row r="40889" spans="1:6" x14ac:dyDescent="0.25">
      <c r="A40889" t="s">
        <v>302582</v>
      </c>
      <c r="B40889" t="s">
        <v>302583</v>
      </c>
      <c r="C40889" t="s">
        <v>228880</v>
      </c>
      <c r="E40889" s="1">
        <v>40920</v>
      </c>
      <c r="F40889">
        <v>150000</v>
      </c>
    </row>
    <row r="40890" spans="1:6" x14ac:dyDescent="0.25">
      <c r="A40890" t="s">
        <v>302584</v>
      </c>
      <c r="B40890" t="s">
        <v>302585</v>
      </c>
      <c r="C40890" t="s">
        <v>228880</v>
      </c>
      <c r="E40890" s="1">
        <v>41676</v>
      </c>
    </row>
    <row r="40891" spans="1:6" x14ac:dyDescent="0.25">
      <c r="A40891" t="s">
        <v>302586</v>
      </c>
      <c r="B40891" t="s">
        <v>302587</v>
      </c>
      <c r="C40891" t="s">
        <v>228873</v>
      </c>
      <c r="D40891" t="s">
        <v>228874</v>
      </c>
      <c r="E40891" s="1">
        <v>36901</v>
      </c>
      <c r="F40891">
        <v>9300000</v>
      </c>
    </row>
    <row r="40892" spans="1:6" x14ac:dyDescent="0.25">
      <c r="A40892" t="s">
        <v>302588</v>
      </c>
      <c r="B40892" t="s">
        <v>302589</v>
      </c>
      <c r="C40892" t="s">
        <v>228873</v>
      </c>
      <c r="D40892" t="s">
        <v>228877</v>
      </c>
      <c r="E40892" s="1">
        <v>36527</v>
      </c>
      <c r="F40892">
        <v>28500000</v>
      </c>
    </row>
    <row r="40893" spans="1:6" x14ac:dyDescent="0.25">
      <c r="A40893" t="s">
        <v>302586</v>
      </c>
      <c r="B40893" t="s">
        <v>302590</v>
      </c>
      <c r="C40893" t="s">
        <v>228880</v>
      </c>
      <c r="E40893" s="1">
        <v>36526</v>
      </c>
      <c r="F40893">
        <v>7000000</v>
      </c>
    </row>
    <row r="40894" spans="1:6" x14ac:dyDescent="0.25">
      <c r="A40894" t="s">
        <v>302588</v>
      </c>
      <c r="B40894" t="s">
        <v>302591</v>
      </c>
      <c r="C40894" t="s">
        <v>228873</v>
      </c>
      <c r="D40894" t="s">
        <v>228977</v>
      </c>
      <c r="E40894" t="s">
        <v>269611</v>
      </c>
      <c r="F40894">
        <v>6000000</v>
      </c>
    </row>
    <row r="40895" spans="1:6" x14ac:dyDescent="0.25">
      <c r="A40895" t="s">
        <v>302586</v>
      </c>
      <c r="B40895" t="s">
        <v>302592</v>
      </c>
      <c r="C40895" t="s">
        <v>228873</v>
      </c>
      <c r="E40895" s="1">
        <v>37257</v>
      </c>
      <c r="F40895">
        <v>5000000</v>
      </c>
    </row>
    <row r="40896" spans="1:6" x14ac:dyDescent="0.25">
      <c r="A40896" t="s">
        <v>302588</v>
      </c>
      <c r="B40896" t="s">
        <v>302593</v>
      </c>
      <c r="C40896" t="s">
        <v>228873</v>
      </c>
      <c r="E40896" t="s">
        <v>135951</v>
      </c>
      <c r="F40896">
        <v>3500000</v>
      </c>
    </row>
    <row r="40897" spans="1:6" x14ac:dyDescent="0.25">
      <c r="A40897" t="s">
        <v>302586</v>
      </c>
      <c r="B40897" t="s">
        <v>302594</v>
      </c>
      <c r="C40897" t="s">
        <v>228873</v>
      </c>
      <c r="D40897" t="s">
        <v>228874</v>
      </c>
      <c r="E40897" s="1">
        <v>36893</v>
      </c>
      <c r="F40897">
        <v>5600000</v>
      </c>
    </row>
    <row r="40898" spans="1:6" x14ac:dyDescent="0.25">
      <c r="A40898" t="s">
        <v>302595</v>
      </c>
      <c r="B40898" t="s">
        <v>302596</v>
      </c>
      <c r="C40898" t="s">
        <v>228880</v>
      </c>
      <c r="E40898" s="1">
        <v>40189</v>
      </c>
      <c r="F40898">
        <v>12000</v>
      </c>
    </row>
    <row r="40899" spans="1:6" x14ac:dyDescent="0.25">
      <c r="A40899" t="s">
        <v>302597</v>
      </c>
      <c r="B40899" t="s">
        <v>302598</v>
      </c>
      <c r="C40899" t="s">
        <v>228927</v>
      </c>
      <c r="E40899" s="1">
        <v>40463</v>
      </c>
    </row>
    <row r="40900" spans="1:6" x14ac:dyDescent="0.25">
      <c r="A40900" t="s">
        <v>302599</v>
      </c>
      <c r="B40900" t="s">
        <v>302600</v>
      </c>
      <c r="C40900" t="s">
        <v>228880</v>
      </c>
      <c r="E40900" t="s">
        <v>228922</v>
      </c>
      <c r="F40900">
        <v>1500000</v>
      </c>
    </row>
    <row r="40901" spans="1:6" x14ac:dyDescent="0.25">
      <c r="A40901" t="s">
        <v>302601</v>
      </c>
      <c r="B40901" t="s">
        <v>302602</v>
      </c>
      <c r="C40901" t="s">
        <v>228943</v>
      </c>
      <c r="E40901" s="1">
        <v>41278</v>
      </c>
      <c r="F40901">
        <v>500000</v>
      </c>
    </row>
    <row r="40902" spans="1:6" x14ac:dyDescent="0.25">
      <c r="A40902" t="s">
        <v>302599</v>
      </c>
      <c r="B40902" t="s">
        <v>302603</v>
      </c>
      <c r="C40902" t="s">
        <v>228873</v>
      </c>
      <c r="E40902" s="1">
        <v>41921</v>
      </c>
    </row>
    <row r="40903" spans="1:6" x14ac:dyDescent="0.25">
      <c r="A40903" t="s">
        <v>302604</v>
      </c>
      <c r="B40903" t="s">
        <v>302605</v>
      </c>
      <c r="C40903" t="s">
        <v>228880</v>
      </c>
      <c r="E40903" t="s">
        <v>13225</v>
      </c>
      <c r="F40903">
        <v>700000</v>
      </c>
    </row>
    <row r="40904" spans="1:6" x14ac:dyDescent="0.25">
      <c r="A40904" t="s">
        <v>302606</v>
      </c>
      <c r="B40904" t="s">
        <v>302607</v>
      </c>
      <c r="C40904" t="s">
        <v>228873</v>
      </c>
      <c r="D40904" t="s">
        <v>228877</v>
      </c>
      <c r="E40904" t="s">
        <v>1178</v>
      </c>
    </row>
    <row r="40905" spans="1:6" x14ac:dyDescent="0.25">
      <c r="A40905" t="s">
        <v>302608</v>
      </c>
      <c r="B40905" t="s">
        <v>302609</v>
      </c>
      <c r="C40905" t="s">
        <v>228880</v>
      </c>
      <c r="E40905" t="s">
        <v>15118</v>
      </c>
      <c r="F40905">
        <v>200000</v>
      </c>
    </row>
    <row r="40906" spans="1:6" x14ac:dyDescent="0.25">
      <c r="A40906" t="s">
        <v>302610</v>
      </c>
      <c r="B40906" t="s">
        <v>302611</v>
      </c>
      <c r="C40906" t="s">
        <v>228880</v>
      </c>
      <c r="E40906" t="s">
        <v>18105</v>
      </c>
      <c r="F40906">
        <v>260000</v>
      </c>
    </row>
    <row r="40907" spans="1:6" x14ac:dyDescent="0.25">
      <c r="A40907" t="s">
        <v>302612</v>
      </c>
      <c r="B40907" t="s">
        <v>302613</v>
      </c>
      <c r="C40907" t="s">
        <v>228880</v>
      </c>
      <c r="E40907" s="1">
        <v>41643</v>
      </c>
      <c r="F40907">
        <v>700000</v>
      </c>
    </row>
    <row r="40908" spans="1:6" x14ac:dyDescent="0.25">
      <c r="A40908" t="s">
        <v>302610</v>
      </c>
      <c r="B40908" t="s">
        <v>302614</v>
      </c>
      <c r="C40908" t="s">
        <v>228880</v>
      </c>
      <c r="E40908" t="s">
        <v>18105</v>
      </c>
      <c r="F40908">
        <v>160000</v>
      </c>
    </row>
    <row r="40909" spans="1:6" x14ac:dyDescent="0.25">
      <c r="A40909" t="s">
        <v>302612</v>
      </c>
      <c r="B40909" t="s">
        <v>302615</v>
      </c>
      <c r="C40909" t="s">
        <v>228889</v>
      </c>
      <c r="E40909" s="1">
        <v>41275</v>
      </c>
    </row>
    <row r="40910" spans="1:6" x14ac:dyDescent="0.25">
      <c r="A40910" t="s">
        <v>302616</v>
      </c>
      <c r="B40910" t="s">
        <v>302617</v>
      </c>
      <c r="C40910" t="s">
        <v>228873</v>
      </c>
      <c r="E40910" s="1">
        <v>41342</v>
      </c>
      <c r="F40910">
        <v>100000</v>
      </c>
    </row>
    <row r="40911" spans="1:6" x14ac:dyDescent="0.25">
      <c r="A40911" t="s">
        <v>302618</v>
      </c>
      <c r="B40911" t="s">
        <v>302619</v>
      </c>
      <c r="C40911" t="s">
        <v>228880</v>
      </c>
      <c r="E40911" t="s">
        <v>57366</v>
      </c>
      <c r="F40911">
        <v>50000</v>
      </c>
    </row>
    <row r="40912" spans="1:6" x14ac:dyDescent="0.25">
      <c r="A40912" t="s">
        <v>302620</v>
      </c>
      <c r="B40912" t="s">
        <v>302621</v>
      </c>
      <c r="C40912" t="s">
        <v>228873</v>
      </c>
      <c r="E40912" t="s">
        <v>123789</v>
      </c>
      <c r="F40912">
        <v>3500000</v>
      </c>
    </row>
    <row r="40913" spans="1:6" x14ac:dyDescent="0.25">
      <c r="A40913" t="s">
        <v>302622</v>
      </c>
      <c r="B40913" t="s">
        <v>302623</v>
      </c>
      <c r="C40913" t="s">
        <v>228880</v>
      </c>
      <c r="E40913" t="s">
        <v>44622</v>
      </c>
    </row>
    <row r="40914" spans="1:6" x14ac:dyDescent="0.25">
      <c r="A40914" t="s">
        <v>302624</v>
      </c>
      <c r="B40914" t="s">
        <v>302625</v>
      </c>
      <c r="C40914" t="s">
        <v>228880</v>
      </c>
      <c r="E40914" s="1">
        <v>41549</v>
      </c>
      <c r="F40914">
        <v>200000</v>
      </c>
    </row>
    <row r="40915" spans="1:6" x14ac:dyDescent="0.25">
      <c r="A40915" t="s">
        <v>302626</v>
      </c>
      <c r="B40915" t="s">
        <v>302627</v>
      </c>
      <c r="C40915" t="s">
        <v>228880</v>
      </c>
      <c r="E40915" s="1">
        <v>39457</v>
      </c>
      <c r="F40915">
        <v>150000</v>
      </c>
    </row>
    <row r="40916" spans="1:6" x14ac:dyDescent="0.25">
      <c r="A40916" t="s">
        <v>302628</v>
      </c>
      <c r="B40916" t="s">
        <v>302629</v>
      </c>
      <c r="C40916" t="s">
        <v>228943</v>
      </c>
      <c r="E40916" t="s">
        <v>31860</v>
      </c>
      <c r="F40916">
        <v>310000</v>
      </c>
    </row>
    <row r="40917" spans="1:6" x14ac:dyDescent="0.25">
      <c r="A40917" t="s">
        <v>302630</v>
      </c>
      <c r="B40917" t="s">
        <v>302631</v>
      </c>
      <c r="C40917" t="s">
        <v>228880</v>
      </c>
      <c r="E40917" t="s">
        <v>20943</v>
      </c>
      <c r="F40917">
        <v>2200000</v>
      </c>
    </row>
    <row r="40918" spans="1:6" x14ac:dyDescent="0.25">
      <c r="A40918" t="s">
        <v>302632</v>
      </c>
      <c r="B40918" t="s">
        <v>302633</v>
      </c>
      <c r="C40918" t="s">
        <v>228880</v>
      </c>
      <c r="E40918" t="s">
        <v>65440</v>
      </c>
    </row>
    <row r="40919" spans="1:6" x14ac:dyDescent="0.25">
      <c r="A40919" t="s">
        <v>302634</v>
      </c>
      <c r="B40919" t="s">
        <v>302635</v>
      </c>
      <c r="C40919" t="s">
        <v>228943</v>
      </c>
      <c r="E40919" s="1">
        <v>40914</v>
      </c>
      <c r="F40919">
        <v>50000</v>
      </c>
    </row>
    <row r="40920" spans="1:6" x14ac:dyDescent="0.25">
      <c r="A40920" t="s">
        <v>302636</v>
      </c>
      <c r="B40920" t="s">
        <v>302637</v>
      </c>
      <c r="C40920" t="s">
        <v>228927</v>
      </c>
      <c r="E40920" t="s">
        <v>21653</v>
      </c>
      <c r="F40920">
        <v>400000</v>
      </c>
    </row>
    <row r="40921" spans="1:6" x14ac:dyDescent="0.25">
      <c r="A40921" t="s">
        <v>302638</v>
      </c>
      <c r="B40921" t="s">
        <v>302639</v>
      </c>
      <c r="C40921" t="s">
        <v>228880</v>
      </c>
      <c r="E40921" s="1">
        <v>41644</v>
      </c>
      <c r="F40921">
        <v>750000</v>
      </c>
    </row>
    <row r="40922" spans="1:6" x14ac:dyDescent="0.25">
      <c r="A40922" t="s">
        <v>302640</v>
      </c>
      <c r="B40922" t="s">
        <v>302641</v>
      </c>
      <c r="C40922" t="s">
        <v>228880</v>
      </c>
      <c r="E40922" s="1">
        <v>41619</v>
      </c>
      <c r="F40922">
        <v>1450000</v>
      </c>
    </row>
    <row r="40923" spans="1:6" x14ac:dyDescent="0.25">
      <c r="A40923" t="s">
        <v>302638</v>
      </c>
      <c r="B40923" t="s">
        <v>302642</v>
      </c>
      <c r="C40923" t="s">
        <v>228880</v>
      </c>
      <c r="E40923" t="s">
        <v>81469</v>
      </c>
      <c r="F40923">
        <v>118000</v>
      </c>
    </row>
    <row r="40924" spans="1:6" x14ac:dyDescent="0.25">
      <c r="A40924" t="s">
        <v>302643</v>
      </c>
      <c r="B40924" t="s">
        <v>302644</v>
      </c>
      <c r="C40924" t="s">
        <v>228943</v>
      </c>
      <c r="E40924" t="s">
        <v>241854</v>
      </c>
      <c r="F40924">
        <v>2000000</v>
      </c>
    </row>
    <row r="40925" spans="1:6" x14ac:dyDescent="0.25">
      <c r="A40925" t="s">
        <v>302645</v>
      </c>
      <c r="B40925" t="s">
        <v>302646</v>
      </c>
      <c r="C40925" t="s">
        <v>228873</v>
      </c>
      <c r="D40925" t="s">
        <v>228877</v>
      </c>
      <c r="E40925" t="s">
        <v>114182</v>
      </c>
      <c r="F40925">
        <v>6500000</v>
      </c>
    </row>
    <row r="40926" spans="1:6" x14ac:dyDescent="0.25">
      <c r="A40926" t="s">
        <v>302643</v>
      </c>
      <c r="B40926" t="s">
        <v>302647</v>
      </c>
      <c r="C40926" t="s">
        <v>228889</v>
      </c>
      <c r="E40926" s="1">
        <v>41640</v>
      </c>
    </row>
    <row r="40927" spans="1:6" x14ac:dyDescent="0.25">
      <c r="A40927" t="s">
        <v>302645</v>
      </c>
      <c r="B40927" t="s">
        <v>302648</v>
      </c>
      <c r="C40927" t="s">
        <v>228873</v>
      </c>
      <c r="D40927" t="s">
        <v>229145</v>
      </c>
      <c r="E40927" s="1">
        <v>41614</v>
      </c>
      <c r="F40927">
        <v>22000000</v>
      </c>
    </row>
    <row r="40928" spans="1:6" x14ac:dyDescent="0.25">
      <c r="A40928" t="s">
        <v>302643</v>
      </c>
      <c r="B40928" t="s">
        <v>302649</v>
      </c>
      <c r="C40928" t="s">
        <v>228873</v>
      </c>
      <c r="D40928" t="s">
        <v>228977</v>
      </c>
      <c r="E40928" t="s">
        <v>825</v>
      </c>
      <c r="F40928">
        <v>25000000</v>
      </c>
    </row>
    <row r="40929" spans="1:6" x14ac:dyDescent="0.25">
      <c r="A40929" t="s">
        <v>302645</v>
      </c>
      <c r="B40929" t="s">
        <v>302650</v>
      </c>
      <c r="C40929" t="s">
        <v>228873</v>
      </c>
      <c r="D40929" t="s">
        <v>229206</v>
      </c>
      <c r="E40929" s="1">
        <v>41921</v>
      </c>
      <c r="F40929">
        <v>25699993</v>
      </c>
    </row>
    <row r="40930" spans="1:6" x14ac:dyDescent="0.25">
      <c r="A40930" t="s">
        <v>302643</v>
      </c>
      <c r="B40930" t="s">
        <v>302651</v>
      </c>
      <c r="C40930" t="s">
        <v>228880</v>
      </c>
      <c r="E40930" t="s">
        <v>58188</v>
      </c>
      <c r="F40930">
        <v>2500000</v>
      </c>
    </row>
    <row r="40931" spans="1:6" x14ac:dyDescent="0.25">
      <c r="A40931" t="s">
        <v>302645</v>
      </c>
      <c r="B40931" t="s">
        <v>302652</v>
      </c>
      <c r="C40931" t="s">
        <v>228880</v>
      </c>
      <c r="E40931" s="1">
        <v>39817</v>
      </c>
      <c r="F40931">
        <v>2500000</v>
      </c>
    </row>
    <row r="40932" spans="1:6" x14ac:dyDescent="0.25">
      <c r="A40932" t="s">
        <v>302643</v>
      </c>
      <c r="B40932" t="s">
        <v>302653</v>
      </c>
      <c r="C40932" t="s">
        <v>228873</v>
      </c>
      <c r="D40932" t="s">
        <v>228874</v>
      </c>
      <c r="E40932" t="s">
        <v>33122</v>
      </c>
      <c r="F40932">
        <v>15000000</v>
      </c>
    </row>
    <row r="40933" spans="1:6" x14ac:dyDescent="0.25">
      <c r="A40933" t="s">
        <v>302654</v>
      </c>
      <c r="B40933" t="s">
        <v>302655</v>
      </c>
      <c r="C40933" t="s">
        <v>228880</v>
      </c>
      <c r="E40933" s="1">
        <v>42162</v>
      </c>
      <c r="F40933">
        <v>1250000</v>
      </c>
    </row>
    <row r="40934" spans="1:6" x14ac:dyDescent="0.25">
      <c r="A40934" t="s">
        <v>302656</v>
      </c>
      <c r="B40934" t="s">
        <v>302657</v>
      </c>
      <c r="C40934" t="s">
        <v>228873</v>
      </c>
      <c r="E40934" t="s">
        <v>2514</v>
      </c>
      <c r="F40934">
        <v>1115520</v>
      </c>
    </row>
    <row r="40935" spans="1:6" x14ac:dyDescent="0.25">
      <c r="A40935" t="s">
        <v>302658</v>
      </c>
      <c r="B40935" t="s">
        <v>302659</v>
      </c>
      <c r="C40935" t="s">
        <v>228880</v>
      </c>
      <c r="E40935" s="1">
        <v>41740</v>
      </c>
      <c r="F40935">
        <v>500000</v>
      </c>
    </row>
    <row r="40936" spans="1:6" x14ac:dyDescent="0.25">
      <c r="A40936" t="s">
        <v>302660</v>
      </c>
      <c r="B40936" t="s">
        <v>302661</v>
      </c>
      <c r="C40936" t="s">
        <v>228873</v>
      </c>
      <c r="D40936" t="s">
        <v>228977</v>
      </c>
      <c r="E40936" s="1">
        <v>41923</v>
      </c>
      <c r="F40936">
        <v>21000000</v>
      </c>
    </row>
    <row r="40937" spans="1:6" x14ac:dyDescent="0.25">
      <c r="A40937" t="s">
        <v>302662</v>
      </c>
      <c r="B40937" t="s">
        <v>302663</v>
      </c>
      <c r="C40937" t="s">
        <v>228873</v>
      </c>
      <c r="D40937" t="s">
        <v>228874</v>
      </c>
      <c r="E40937" s="1">
        <v>41860</v>
      </c>
      <c r="F40937">
        <v>21000000</v>
      </c>
    </row>
    <row r="40938" spans="1:6" x14ac:dyDescent="0.25">
      <c r="A40938" t="s">
        <v>302660</v>
      </c>
      <c r="B40938" t="s">
        <v>302664</v>
      </c>
      <c r="C40938" t="s">
        <v>228880</v>
      </c>
      <c r="E40938" s="1">
        <v>41275</v>
      </c>
    </row>
    <row r="40939" spans="1:6" x14ac:dyDescent="0.25">
      <c r="A40939" t="s">
        <v>302662</v>
      </c>
      <c r="B40939" t="s">
        <v>302665</v>
      </c>
      <c r="C40939" t="s">
        <v>228880</v>
      </c>
      <c r="E40939" s="1">
        <v>41278</v>
      </c>
      <c r="F40939">
        <v>2000000</v>
      </c>
    </row>
    <row r="40940" spans="1:6" x14ac:dyDescent="0.25">
      <c r="A40940" t="s">
        <v>302660</v>
      </c>
      <c r="B40940" t="s">
        <v>302666</v>
      </c>
      <c r="C40940" t="s">
        <v>228873</v>
      </c>
      <c r="D40940" t="s">
        <v>228877</v>
      </c>
      <c r="E40940" t="s">
        <v>179550</v>
      </c>
      <c r="F40940">
        <v>8500000</v>
      </c>
    </row>
    <row r="40941" spans="1:6" x14ac:dyDescent="0.25">
      <c r="A40941" t="s">
        <v>302662</v>
      </c>
      <c r="B40941" t="s">
        <v>302667</v>
      </c>
      <c r="C40941" t="s">
        <v>228880</v>
      </c>
      <c r="E40941" s="1">
        <v>40551</v>
      </c>
    </row>
    <row r="40942" spans="1:6" x14ac:dyDescent="0.25">
      <c r="A40942" t="s">
        <v>302668</v>
      </c>
      <c r="B40942" t="s">
        <v>302669</v>
      </c>
      <c r="C40942" t="s">
        <v>228916</v>
      </c>
      <c r="E40942" t="s">
        <v>26777</v>
      </c>
    </row>
    <row r="40943" spans="1:6" x14ac:dyDescent="0.25">
      <c r="A40943" t="s">
        <v>302670</v>
      </c>
      <c r="B40943" t="s">
        <v>302671</v>
      </c>
      <c r="C40943" t="s">
        <v>228909</v>
      </c>
      <c r="E40943" t="s">
        <v>7419</v>
      </c>
    </row>
    <row r="40944" spans="1:6" x14ac:dyDescent="0.25">
      <c r="A40944" t="s">
        <v>302672</v>
      </c>
      <c r="B40944" t="s">
        <v>302673</v>
      </c>
      <c r="C40944" t="s">
        <v>228880</v>
      </c>
      <c r="E40944" s="1">
        <v>42006</v>
      </c>
      <c r="F40944">
        <v>30000</v>
      </c>
    </row>
    <row r="40945" spans="1:6" x14ac:dyDescent="0.25">
      <c r="A40945" t="s">
        <v>302674</v>
      </c>
      <c r="B40945" t="s">
        <v>302675</v>
      </c>
      <c r="C40945" t="s">
        <v>228927</v>
      </c>
      <c r="E40945" t="s">
        <v>8104</v>
      </c>
      <c r="F40945">
        <v>425000</v>
      </c>
    </row>
    <row r="40946" spans="1:6" x14ac:dyDescent="0.25">
      <c r="A40946" t="s">
        <v>302676</v>
      </c>
      <c r="B40946" t="s">
        <v>302677</v>
      </c>
      <c r="C40946" t="s">
        <v>228873</v>
      </c>
      <c r="E40946" t="s">
        <v>111667</v>
      </c>
      <c r="F40946">
        <v>750000</v>
      </c>
    </row>
    <row r="40947" spans="1:6" x14ac:dyDescent="0.25">
      <c r="A40947" t="s">
        <v>302674</v>
      </c>
      <c r="B40947" t="s">
        <v>302678</v>
      </c>
      <c r="C40947" t="s">
        <v>228880</v>
      </c>
      <c r="E40947" s="1">
        <v>40914</v>
      </c>
      <c r="F40947">
        <v>375000</v>
      </c>
    </row>
    <row r="40948" spans="1:6" x14ac:dyDescent="0.25">
      <c r="A40948" t="s">
        <v>302676</v>
      </c>
      <c r="B40948" t="s">
        <v>302679</v>
      </c>
      <c r="C40948" t="s">
        <v>228880</v>
      </c>
      <c r="E40948" t="s">
        <v>34152</v>
      </c>
      <c r="F40948">
        <v>100000</v>
      </c>
    </row>
    <row r="40949" spans="1:6" x14ac:dyDescent="0.25">
      <c r="A40949" t="s">
        <v>302680</v>
      </c>
      <c r="B40949" t="s">
        <v>302681</v>
      </c>
      <c r="C40949" t="s">
        <v>228880</v>
      </c>
      <c r="E40949" s="1">
        <v>40544</v>
      </c>
    </row>
    <row r="40950" spans="1:6" x14ac:dyDescent="0.25">
      <c r="A40950" t="s">
        <v>302682</v>
      </c>
      <c r="B40950" t="s">
        <v>302683</v>
      </c>
      <c r="C40950" t="s">
        <v>228873</v>
      </c>
      <c r="E40950" s="1">
        <v>40249</v>
      </c>
      <c r="F40950">
        <v>247051</v>
      </c>
    </row>
    <row r="40951" spans="1:6" x14ac:dyDescent="0.25">
      <c r="A40951" t="s">
        <v>302684</v>
      </c>
      <c r="B40951" t="s">
        <v>302685</v>
      </c>
      <c r="C40951" t="s">
        <v>228873</v>
      </c>
      <c r="D40951" t="s">
        <v>228877</v>
      </c>
      <c r="E40951" t="s">
        <v>235840</v>
      </c>
      <c r="F40951">
        <v>1000000</v>
      </c>
    </row>
    <row r="40952" spans="1:6" x14ac:dyDescent="0.25">
      <c r="A40952" t="s">
        <v>302686</v>
      </c>
      <c r="B40952" t="s">
        <v>302687</v>
      </c>
      <c r="C40952" t="s">
        <v>228873</v>
      </c>
      <c r="E40952" t="s">
        <v>42624</v>
      </c>
      <c r="F40952">
        <v>500000</v>
      </c>
    </row>
    <row r="40953" spans="1:6" x14ac:dyDescent="0.25">
      <c r="A40953" t="s">
        <v>302688</v>
      </c>
      <c r="B40953" t="s">
        <v>302689</v>
      </c>
      <c r="C40953" t="s">
        <v>228880</v>
      </c>
      <c r="E40953" s="1">
        <v>40917</v>
      </c>
      <c r="F40953">
        <v>25000</v>
      </c>
    </row>
    <row r="40954" spans="1:6" x14ac:dyDescent="0.25">
      <c r="A40954" t="s">
        <v>302690</v>
      </c>
      <c r="B40954" t="s">
        <v>302691</v>
      </c>
      <c r="C40954" t="s">
        <v>228880</v>
      </c>
      <c r="E40954" s="1">
        <v>40551</v>
      </c>
      <c r="F40954">
        <v>400000</v>
      </c>
    </row>
    <row r="40955" spans="1:6" x14ac:dyDescent="0.25">
      <c r="A40955" t="s">
        <v>302688</v>
      </c>
      <c r="B40955" t="s">
        <v>302692</v>
      </c>
      <c r="C40955" t="s">
        <v>228880</v>
      </c>
      <c r="E40955" t="s">
        <v>28118</v>
      </c>
    </row>
    <row r="40956" spans="1:6" x14ac:dyDescent="0.25">
      <c r="A40956" t="s">
        <v>302693</v>
      </c>
      <c r="B40956" t="s">
        <v>302694</v>
      </c>
      <c r="C40956" t="s">
        <v>228943</v>
      </c>
      <c r="E40956" s="1">
        <v>40183</v>
      </c>
    </row>
    <row r="40957" spans="1:6" x14ac:dyDescent="0.25">
      <c r="A40957" t="s">
        <v>302695</v>
      </c>
      <c r="B40957" t="s">
        <v>302696</v>
      </c>
      <c r="C40957" t="s">
        <v>228909</v>
      </c>
      <c r="E40957" t="s">
        <v>36463</v>
      </c>
    </row>
    <row r="40958" spans="1:6" x14ac:dyDescent="0.25">
      <c r="A40958" t="s">
        <v>302697</v>
      </c>
      <c r="B40958" t="s">
        <v>302698</v>
      </c>
      <c r="C40958" t="s">
        <v>228927</v>
      </c>
      <c r="E40958" s="1">
        <v>41491</v>
      </c>
      <c r="F40958">
        <v>28000000</v>
      </c>
    </row>
    <row r="40959" spans="1:6" x14ac:dyDescent="0.25">
      <c r="A40959" t="s">
        <v>302699</v>
      </c>
      <c r="B40959" t="s">
        <v>302700</v>
      </c>
      <c r="C40959" t="s">
        <v>228873</v>
      </c>
      <c r="D40959" t="s">
        <v>228877</v>
      </c>
      <c r="E40959" s="1">
        <v>40460</v>
      </c>
      <c r="F40959">
        <v>18000000</v>
      </c>
    </row>
    <row r="40960" spans="1:6" x14ac:dyDescent="0.25">
      <c r="A40960" t="s">
        <v>302697</v>
      </c>
      <c r="B40960" t="s">
        <v>302701</v>
      </c>
      <c r="C40960" t="s">
        <v>228873</v>
      </c>
      <c r="D40960" t="s">
        <v>228874</v>
      </c>
      <c r="E40960" s="1">
        <v>40943</v>
      </c>
      <c r="F40960">
        <v>14000000</v>
      </c>
    </row>
    <row r="40961" spans="1:6" x14ac:dyDescent="0.25">
      <c r="A40961" t="s">
        <v>302702</v>
      </c>
      <c r="B40961" t="s">
        <v>302703</v>
      </c>
      <c r="C40961" t="s">
        <v>228943</v>
      </c>
      <c r="E40961" s="1">
        <v>41496</v>
      </c>
      <c r="F40961">
        <v>471698</v>
      </c>
    </row>
    <row r="40962" spans="1:6" x14ac:dyDescent="0.25">
      <c r="A40962" t="s">
        <v>302704</v>
      </c>
      <c r="B40962" t="s">
        <v>302705</v>
      </c>
      <c r="C40962" t="s">
        <v>228880</v>
      </c>
      <c r="E40962" s="1">
        <v>41796</v>
      </c>
      <c r="F40962">
        <v>1862850</v>
      </c>
    </row>
    <row r="40963" spans="1:6" x14ac:dyDescent="0.25">
      <c r="A40963" t="s">
        <v>302706</v>
      </c>
      <c r="B40963" t="s">
        <v>302707</v>
      </c>
      <c r="C40963" t="s">
        <v>228919</v>
      </c>
      <c r="E40963" t="s">
        <v>12307</v>
      </c>
      <c r="F40963">
        <v>64997000</v>
      </c>
    </row>
    <row r="40964" spans="1:6" x14ac:dyDescent="0.25">
      <c r="A40964" t="s">
        <v>302708</v>
      </c>
      <c r="B40964" t="s">
        <v>302709</v>
      </c>
      <c r="C40964" t="s">
        <v>229239</v>
      </c>
      <c r="E40964" s="1">
        <v>41645</v>
      </c>
    </row>
    <row r="40965" spans="1:6" x14ac:dyDescent="0.25">
      <c r="A40965" t="s">
        <v>302706</v>
      </c>
      <c r="B40965" t="s">
        <v>302710</v>
      </c>
      <c r="C40965" t="s">
        <v>228927</v>
      </c>
      <c r="E40965" s="1">
        <v>39083</v>
      </c>
    </row>
    <row r="40966" spans="1:6" x14ac:dyDescent="0.25">
      <c r="A40966" t="s">
        <v>302708</v>
      </c>
      <c r="B40966" t="s">
        <v>302711</v>
      </c>
      <c r="C40966" t="s">
        <v>228919</v>
      </c>
      <c r="E40966" s="1">
        <v>38727</v>
      </c>
      <c r="F40966">
        <v>51300000</v>
      </c>
    </row>
    <row r="40967" spans="1:6" x14ac:dyDescent="0.25">
      <c r="A40967" t="s">
        <v>302706</v>
      </c>
      <c r="B40967" t="s">
        <v>302712</v>
      </c>
      <c r="C40967" t="s">
        <v>228873</v>
      </c>
      <c r="D40967" t="s">
        <v>229206</v>
      </c>
      <c r="E40967" t="s">
        <v>20015</v>
      </c>
      <c r="F40967">
        <v>95000000</v>
      </c>
    </row>
    <row r="40968" spans="1:6" x14ac:dyDescent="0.25">
      <c r="A40968" t="s">
        <v>302708</v>
      </c>
      <c r="B40968" t="s">
        <v>302713</v>
      </c>
      <c r="C40968" t="s">
        <v>228919</v>
      </c>
      <c r="E40968" t="s">
        <v>26355</v>
      </c>
      <c r="F40968">
        <v>80000000</v>
      </c>
    </row>
    <row r="40969" spans="1:6" x14ac:dyDescent="0.25">
      <c r="A40969" t="s">
        <v>302714</v>
      </c>
      <c r="B40969" t="s">
        <v>302715</v>
      </c>
      <c r="C40969" t="s">
        <v>228873</v>
      </c>
      <c r="E40969" t="s">
        <v>118555</v>
      </c>
      <c r="F40969">
        <v>11000</v>
      </c>
    </row>
    <row r="40970" spans="1:6" x14ac:dyDescent="0.25">
      <c r="A40970" t="s">
        <v>302716</v>
      </c>
      <c r="B40970" t="s">
        <v>302717</v>
      </c>
      <c r="C40970" t="s">
        <v>229779</v>
      </c>
      <c r="E40970" t="s">
        <v>65440</v>
      </c>
      <c r="F40970">
        <v>5500000</v>
      </c>
    </row>
    <row r="40971" spans="1:6" x14ac:dyDescent="0.25">
      <c r="A40971" t="s">
        <v>302718</v>
      </c>
      <c r="B40971" t="s">
        <v>302719</v>
      </c>
      <c r="C40971" t="s">
        <v>228880</v>
      </c>
      <c r="E40971" s="1">
        <v>40910</v>
      </c>
    </row>
    <row r="40972" spans="1:6" x14ac:dyDescent="0.25">
      <c r="A40972" t="s">
        <v>302720</v>
      </c>
      <c r="B40972" t="s">
        <v>302721</v>
      </c>
      <c r="C40972" t="s">
        <v>228880</v>
      </c>
      <c r="E40972" s="1">
        <v>40911</v>
      </c>
      <c r="F40972">
        <v>25000</v>
      </c>
    </row>
    <row r="40973" spans="1:6" x14ac:dyDescent="0.25">
      <c r="A40973" t="s">
        <v>302722</v>
      </c>
      <c r="B40973" t="s">
        <v>302723</v>
      </c>
      <c r="C40973" t="s">
        <v>228880</v>
      </c>
      <c r="E40973" s="1">
        <v>41645</v>
      </c>
      <c r="F40973">
        <v>500000</v>
      </c>
    </row>
    <row r="40974" spans="1:6" x14ac:dyDescent="0.25">
      <c r="A40974" t="s">
        <v>302724</v>
      </c>
      <c r="B40974" t="s">
        <v>302725</v>
      </c>
      <c r="C40974" t="s">
        <v>228943</v>
      </c>
      <c r="E40974" s="1">
        <v>41587</v>
      </c>
      <c r="F40974">
        <v>1100000</v>
      </c>
    </row>
    <row r="40975" spans="1:6" x14ac:dyDescent="0.25">
      <c r="A40975" t="s">
        <v>302726</v>
      </c>
      <c r="B40975" t="s">
        <v>302727</v>
      </c>
      <c r="C40975" t="s">
        <v>228873</v>
      </c>
      <c r="D40975" t="s">
        <v>228877</v>
      </c>
      <c r="E40975" t="s">
        <v>58188</v>
      </c>
    </row>
    <row r="40976" spans="1:6" x14ac:dyDescent="0.25">
      <c r="A40976" t="s">
        <v>302728</v>
      </c>
      <c r="B40976" t="s">
        <v>302729</v>
      </c>
      <c r="C40976" t="s">
        <v>228873</v>
      </c>
      <c r="E40976" t="s">
        <v>39468</v>
      </c>
      <c r="F40976">
        <v>1286600</v>
      </c>
    </row>
    <row r="40977" spans="1:6" x14ac:dyDescent="0.25">
      <c r="A40977" t="s">
        <v>302730</v>
      </c>
      <c r="B40977" t="s">
        <v>302731</v>
      </c>
      <c r="C40977" t="s">
        <v>228889</v>
      </c>
      <c r="E40977" s="1">
        <v>41647</v>
      </c>
    </row>
    <row r="40978" spans="1:6" x14ac:dyDescent="0.25">
      <c r="A40978" t="s">
        <v>302732</v>
      </c>
      <c r="B40978" t="s">
        <v>302733</v>
      </c>
      <c r="C40978" t="s">
        <v>228880</v>
      </c>
      <c r="E40978" t="s">
        <v>46867</v>
      </c>
      <c r="F40978">
        <v>89907</v>
      </c>
    </row>
    <row r="40979" spans="1:6" x14ac:dyDescent="0.25">
      <c r="A40979" t="s">
        <v>302734</v>
      </c>
      <c r="B40979" t="s">
        <v>302735</v>
      </c>
      <c r="C40979" t="s">
        <v>228880</v>
      </c>
      <c r="E40979" t="s">
        <v>24351</v>
      </c>
      <c r="F40979">
        <v>118000</v>
      </c>
    </row>
    <row r="40980" spans="1:6" x14ac:dyDescent="0.25">
      <c r="A40980" t="s">
        <v>302736</v>
      </c>
      <c r="B40980" t="s">
        <v>302737</v>
      </c>
      <c r="C40980" t="s">
        <v>228873</v>
      </c>
      <c r="E40980" s="1">
        <v>39576</v>
      </c>
      <c r="F40980">
        <v>16000000</v>
      </c>
    </row>
    <row r="40981" spans="1:6" x14ac:dyDescent="0.25">
      <c r="A40981" t="s">
        <v>302738</v>
      </c>
      <c r="B40981" t="s">
        <v>302739</v>
      </c>
      <c r="C40981" t="s">
        <v>228880</v>
      </c>
      <c r="E40981" t="s">
        <v>147299</v>
      </c>
      <c r="F40981">
        <v>200000</v>
      </c>
    </row>
    <row r="40982" spans="1:6" x14ac:dyDescent="0.25">
      <c r="A40982" t="s">
        <v>302740</v>
      </c>
      <c r="B40982" t="s">
        <v>302741</v>
      </c>
      <c r="C40982" t="s">
        <v>228873</v>
      </c>
      <c r="D40982" t="s">
        <v>228877</v>
      </c>
      <c r="E40982" t="s">
        <v>229428</v>
      </c>
      <c r="F40982">
        <v>2500000</v>
      </c>
    </row>
    <row r="40983" spans="1:6" x14ac:dyDescent="0.25">
      <c r="A40983" t="s">
        <v>302742</v>
      </c>
      <c r="B40983" t="s">
        <v>302743</v>
      </c>
      <c r="C40983" t="s">
        <v>228880</v>
      </c>
      <c r="E40983" s="1">
        <v>40547</v>
      </c>
      <c r="F40983">
        <v>1775000</v>
      </c>
    </row>
    <row r="40984" spans="1:6" x14ac:dyDescent="0.25">
      <c r="A40984" t="s">
        <v>302744</v>
      </c>
      <c r="B40984" t="s">
        <v>302745</v>
      </c>
      <c r="C40984" t="s">
        <v>228880</v>
      </c>
      <c r="E40984" s="1">
        <v>40455</v>
      </c>
      <c r="F40984">
        <v>115000</v>
      </c>
    </row>
    <row r="40985" spans="1:6" x14ac:dyDescent="0.25">
      <c r="A40985" t="s">
        <v>302746</v>
      </c>
      <c r="B40985" t="s">
        <v>302747</v>
      </c>
      <c r="C40985" t="s">
        <v>228880</v>
      </c>
      <c r="E40985" t="s">
        <v>46867</v>
      </c>
      <c r="F40985">
        <v>100000</v>
      </c>
    </row>
    <row r="40986" spans="1:6" x14ac:dyDescent="0.25">
      <c r="A40986" t="s">
        <v>302748</v>
      </c>
      <c r="B40986" t="s">
        <v>302749</v>
      </c>
      <c r="C40986" t="s">
        <v>228943</v>
      </c>
      <c r="E40986" s="1">
        <v>42007</v>
      </c>
      <c r="F40986">
        <v>500000</v>
      </c>
    </row>
    <row r="40987" spans="1:6" x14ac:dyDescent="0.25">
      <c r="A40987" t="s">
        <v>302750</v>
      </c>
      <c r="B40987" t="s">
        <v>302751</v>
      </c>
      <c r="C40987" t="s">
        <v>228873</v>
      </c>
      <c r="E40987" s="1">
        <v>40910</v>
      </c>
      <c r="F40987">
        <v>150000</v>
      </c>
    </row>
    <row r="40988" spans="1:6" x14ac:dyDescent="0.25">
      <c r="A40988" t="s">
        <v>302752</v>
      </c>
      <c r="B40988" t="s">
        <v>302753</v>
      </c>
      <c r="C40988" t="s">
        <v>228880</v>
      </c>
      <c r="E40988" s="1">
        <v>40552</v>
      </c>
      <c r="F40988">
        <v>20000</v>
      </c>
    </row>
    <row r="40989" spans="1:6" x14ac:dyDescent="0.25">
      <c r="A40989" t="s">
        <v>302754</v>
      </c>
      <c r="B40989" t="s">
        <v>302755</v>
      </c>
      <c r="C40989" t="s">
        <v>228873</v>
      </c>
      <c r="D40989" t="s">
        <v>228874</v>
      </c>
      <c r="E40989" t="s">
        <v>2522</v>
      </c>
      <c r="F40989">
        <v>5500000</v>
      </c>
    </row>
    <row r="40990" spans="1:6" x14ac:dyDescent="0.25">
      <c r="A40990" t="s">
        <v>302756</v>
      </c>
      <c r="B40990" t="s">
        <v>302757</v>
      </c>
      <c r="C40990" t="s">
        <v>228919</v>
      </c>
      <c r="E40990" t="s">
        <v>47032</v>
      </c>
      <c r="F40990">
        <v>4999998</v>
      </c>
    </row>
    <row r="40991" spans="1:6" x14ac:dyDescent="0.25">
      <c r="A40991" t="s">
        <v>302754</v>
      </c>
      <c r="B40991" t="s">
        <v>302758</v>
      </c>
      <c r="C40991" t="s">
        <v>228873</v>
      </c>
      <c r="D40991" t="s">
        <v>228877</v>
      </c>
      <c r="E40991" t="s">
        <v>469</v>
      </c>
      <c r="F40991">
        <v>3730000</v>
      </c>
    </row>
    <row r="40992" spans="1:6" x14ac:dyDescent="0.25">
      <c r="A40992" t="s">
        <v>302759</v>
      </c>
      <c r="B40992" t="s">
        <v>302760</v>
      </c>
      <c r="C40992" t="s">
        <v>228880</v>
      </c>
      <c r="E40992" s="1">
        <v>39814</v>
      </c>
      <c r="F40992">
        <v>27000</v>
      </c>
    </row>
    <row r="40993" spans="1:6" x14ac:dyDescent="0.25">
      <c r="A40993" t="s">
        <v>302761</v>
      </c>
      <c r="B40993" t="s">
        <v>302762</v>
      </c>
      <c r="C40993" t="s">
        <v>228873</v>
      </c>
      <c r="E40993" t="s">
        <v>55313</v>
      </c>
      <c r="F40993">
        <v>197000</v>
      </c>
    </row>
    <row r="40994" spans="1:6" x14ac:dyDescent="0.25">
      <c r="A40994" t="s">
        <v>302763</v>
      </c>
      <c r="B40994" t="s">
        <v>302764</v>
      </c>
      <c r="C40994" t="s">
        <v>228927</v>
      </c>
      <c r="E40994" s="1">
        <v>42220</v>
      </c>
      <c r="F40994">
        <v>70000000</v>
      </c>
    </row>
    <row r="40995" spans="1:6" x14ac:dyDescent="0.25">
      <c r="A40995" t="s">
        <v>302765</v>
      </c>
      <c r="B40995" t="s">
        <v>302766</v>
      </c>
      <c r="C40995" t="s">
        <v>228880</v>
      </c>
      <c r="E40995" t="s">
        <v>233684</v>
      </c>
    </row>
    <row r="40996" spans="1:6" x14ac:dyDescent="0.25">
      <c r="A40996" t="s">
        <v>302767</v>
      </c>
      <c r="B40996" t="s">
        <v>302768</v>
      </c>
      <c r="C40996" t="s">
        <v>228927</v>
      </c>
      <c r="E40996" t="s">
        <v>13716</v>
      </c>
      <c r="F40996">
        <v>907500</v>
      </c>
    </row>
    <row r="40997" spans="1:6" x14ac:dyDescent="0.25">
      <c r="A40997" t="s">
        <v>302769</v>
      </c>
      <c r="B40997" t="s">
        <v>302770</v>
      </c>
      <c r="C40997" t="s">
        <v>228916</v>
      </c>
      <c r="E40997" t="s">
        <v>12281</v>
      </c>
      <c r="F40997">
        <v>125000</v>
      </c>
    </row>
    <row r="40998" spans="1:6" x14ac:dyDescent="0.25">
      <c r="A40998" t="s">
        <v>302767</v>
      </c>
      <c r="B40998" t="s">
        <v>302771</v>
      </c>
      <c r="C40998" t="s">
        <v>228873</v>
      </c>
      <c r="E40998" t="s">
        <v>1308</v>
      </c>
      <c r="F40998">
        <v>1000000</v>
      </c>
    </row>
    <row r="40999" spans="1:6" x14ac:dyDescent="0.25">
      <c r="A40999" t="s">
        <v>302772</v>
      </c>
      <c r="B40999" t="s">
        <v>302773</v>
      </c>
      <c r="C40999" t="s">
        <v>228873</v>
      </c>
      <c r="D40999" t="s">
        <v>228874</v>
      </c>
      <c r="E40999" s="1">
        <v>38880</v>
      </c>
      <c r="F40999">
        <v>12000000</v>
      </c>
    </row>
    <row r="41000" spans="1:6" x14ac:dyDescent="0.25">
      <c r="A41000" t="s">
        <v>302774</v>
      </c>
      <c r="B41000" t="s">
        <v>302775</v>
      </c>
      <c r="C41000" t="s">
        <v>228873</v>
      </c>
      <c r="D41000" t="s">
        <v>228877</v>
      </c>
      <c r="E41000" t="s">
        <v>219647</v>
      </c>
      <c r="F41000">
        <v>8000000</v>
      </c>
    </row>
    <row r="41001" spans="1:6" x14ac:dyDescent="0.25">
      <c r="A41001" t="s">
        <v>302772</v>
      </c>
      <c r="B41001" t="s">
        <v>302776</v>
      </c>
      <c r="C41001" t="s">
        <v>228873</v>
      </c>
      <c r="D41001" t="s">
        <v>228977</v>
      </c>
      <c r="E41001" s="1">
        <v>40148</v>
      </c>
      <c r="F41001">
        <v>5000000</v>
      </c>
    </row>
    <row r="41002" spans="1:6" x14ac:dyDescent="0.25">
      <c r="A41002" t="s">
        <v>302774</v>
      </c>
      <c r="B41002" t="s">
        <v>302777</v>
      </c>
      <c r="C41002" t="s">
        <v>228873</v>
      </c>
      <c r="D41002" t="s">
        <v>228977</v>
      </c>
      <c r="E41002" t="s">
        <v>92230</v>
      </c>
      <c r="F41002">
        <v>20000000</v>
      </c>
    </row>
    <row r="41003" spans="1:6" x14ac:dyDescent="0.25">
      <c r="A41003" t="s">
        <v>302778</v>
      </c>
      <c r="B41003" t="s">
        <v>302779</v>
      </c>
      <c r="C41003" t="s">
        <v>228909</v>
      </c>
      <c r="E41003" t="s">
        <v>71125</v>
      </c>
    </row>
    <row r="41004" spans="1:6" x14ac:dyDescent="0.25">
      <c r="A41004" t="s">
        <v>302780</v>
      </c>
      <c r="B41004" t="s">
        <v>302781</v>
      </c>
      <c r="C41004" t="s">
        <v>228927</v>
      </c>
      <c r="E41004" s="1">
        <v>39971</v>
      </c>
      <c r="F41004">
        <v>62000000</v>
      </c>
    </row>
    <row r="41005" spans="1:6" x14ac:dyDescent="0.25">
      <c r="A41005" t="s">
        <v>302782</v>
      </c>
      <c r="B41005" t="s">
        <v>302783</v>
      </c>
      <c r="C41005" t="s">
        <v>228927</v>
      </c>
      <c r="E41005" t="s">
        <v>27740</v>
      </c>
      <c r="F41005">
        <v>225000000</v>
      </c>
    </row>
    <row r="41006" spans="1:6" x14ac:dyDescent="0.25">
      <c r="A41006" t="s">
        <v>302780</v>
      </c>
      <c r="B41006" t="s">
        <v>302784</v>
      </c>
      <c r="C41006" t="s">
        <v>228873</v>
      </c>
      <c r="E41006" t="s">
        <v>55087</v>
      </c>
      <c r="F41006">
        <v>2000000</v>
      </c>
    </row>
    <row r="41007" spans="1:6" x14ac:dyDescent="0.25">
      <c r="A41007" t="s">
        <v>302782</v>
      </c>
      <c r="B41007" t="s">
        <v>302785</v>
      </c>
      <c r="C41007" t="s">
        <v>228880</v>
      </c>
      <c r="E41007" t="s">
        <v>173329</v>
      </c>
      <c r="F41007">
        <v>43358</v>
      </c>
    </row>
    <row r="41008" spans="1:6" x14ac:dyDescent="0.25">
      <c r="A41008" t="s">
        <v>302780</v>
      </c>
      <c r="B41008" t="s">
        <v>302786</v>
      </c>
      <c r="C41008" t="s">
        <v>228927</v>
      </c>
      <c r="E41008" t="s">
        <v>54538</v>
      </c>
      <c r="F41008">
        <v>7000000</v>
      </c>
    </row>
    <row r="41009" spans="1:6" x14ac:dyDescent="0.25">
      <c r="A41009" t="s">
        <v>302787</v>
      </c>
      <c r="B41009" t="s">
        <v>302788</v>
      </c>
      <c r="C41009" t="s">
        <v>228909</v>
      </c>
      <c r="E41009" t="s">
        <v>65629</v>
      </c>
    </row>
    <row r="41010" spans="1:6" x14ac:dyDescent="0.25">
      <c r="A41010" t="s">
        <v>302789</v>
      </c>
      <c r="B41010" t="s">
        <v>302790</v>
      </c>
      <c r="C41010" t="s">
        <v>228889</v>
      </c>
      <c r="E41010" s="1">
        <v>40916</v>
      </c>
      <c r="F41010">
        <v>26511</v>
      </c>
    </row>
    <row r="41011" spans="1:6" x14ac:dyDescent="0.25">
      <c r="A41011" t="s">
        <v>302791</v>
      </c>
      <c r="B41011" t="s">
        <v>302792</v>
      </c>
      <c r="C41011" t="s">
        <v>228880</v>
      </c>
      <c r="E41011" s="1">
        <v>41286</v>
      </c>
      <c r="F41011">
        <v>1000000</v>
      </c>
    </row>
    <row r="41012" spans="1:6" x14ac:dyDescent="0.25">
      <c r="A41012" t="s">
        <v>302793</v>
      </c>
      <c r="B41012" t="s">
        <v>302794</v>
      </c>
      <c r="C41012" t="s">
        <v>228873</v>
      </c>
      <c r="D41012" t="s">
        <v>228877</v>
      </c>
      <c r="E41012" s="1">
        <v>40068</v>
      </c>
      <c r="F41012">
        <v>2000000</v>
      </c>
    </row>
    <row r="41013" spans="1:6" x14ac:dyDescent="0.25">
      <c r="A41013" t="s">
        <v>302795</v>
      </c>
      <c r="B41013" t="s">
        <v>302796</v>
      </c>
      <c r="C41013" t="s">
        <v>228943</v>
      </c>
      <c r="E41013" s="1">
        <v>39093</v>
      </c>
      <c r="F41013">
        <v>750000</v>
      </c>
    </row>
    <row r="41014" spans="1:6" x14ac:dyDescent="0.25">
      <c r="A41014" t="s">
        <v>302797</v>
      </c>
      <c r="B41014" t="s">
        <v>302798</v>
      </c>
      <c r="C41014" t="s">
        <v>228909</v>
      </c>
      <c r="E41014" s="1">
        <v>42280</v>
      </c>
    </row>
    <row r="41015" spans="1:6" x14ac:dyDescent="0.25">
      <c r="A41015" t="s">
        <v>302799</v>
      </c>
      <c r="B41015" t="s">
        <v>302800</v>
      </c>
      <c r="C41015" t="s">
        <v>228880</v>
      </c>
      <c r="E41015" s="1">
        <v>40554</v>
      </c>
      <c r="F41015">
        <v>1500000</v>
      </c>
    </row>
    <row r="41016" spans="1:6" x14ac:dyDescent="0.25">
      <c r="A41016" t="s">
        <v>302801</v>
      </c>
      <c r="B41016" t="s">
        <v>302802</v>
      </c>
      <c r="C41016" t="s">
        <v>228889</v>
      </c>
      <c r="E41016" s="1">
        <v>42195</v>
      </c>
    </row>
    <row r="41017" spans="1:6" x14ac:dyDescent="0.25">
      <c r="A41017" t="s">
        <v>302803</v>
      </c>
      <c r="B41017" t="s">
        <v>302804</v>
      </c>
      <c r="C41017" t="s">
        <v>228880</v>
      </c>
      <c r="E41017" t="s">
        <v>29433</v>
      </c>
    </row>
    <row r="41018" spans="1:6" x14ac:dyDescent="0.25">
      <c r="A41018" t="s">
        <v>302805</v>
      </c>
      <c r="B41018" t="s">
        <v>302806</v>
      </c>
      <c r="C41018" t="s">
        <v>228880</v>
      </c>
      <c r="E41018" t="s">
        <v>100284</v>
      </c>
      <c r="F41018">
        <v>1600000</v>
      </c>
    </row>
    <row r="41019" spans="1:6" x14ac:dyDescent="0.25">
      <c r="A41019" t="s">
        <v>302807</v>
      </c>
      <c r="B41019" t="s">
        <v>302808</v>
      </c>
      <c r="C41019" t="s">
        <v>228880</v>
      </c>
      <c r="E41019" s="1">
        <v>42044</v>
      </c>
      <c r="F41019">
        <v>7531</v>
      </c>
    </row>
    <row r="41020" spans="1:6" x14ac:dyDescent="0.25">
      <c r="A41020" t="s">
        <v>302809</v>
      </c>
      <c r="B41020" t="s">
        <v>302810</v>
      </c>
      <c r="C41020" t="s">
        <v>228943</v>
      </c>
      <c r="E41020" t="s">
        <v>27718</v>
      </c>
    </row>
    <row r="41021" spans="1:6" x14ac:dyDescent="0.25">
      <c r="A41021" t="s">
        <v>302811</v>
      </c>
      <c r="B41021" t="s">
        <v>302812</v>
      </c>
      <c r="C41021" t="s">
        <v>228943</v>
      </c>
      <c r="E41021" t="s">
        <v>28430</v>
      </c>
      <c r="F41021">
        <v>1000000</v>
      </c>
    </row>
    <row r="41022" spans="1:6" x14ac:dyDescent="0.25">
      <c r="A41022" t="s">
        <v>302813</v>
      </c>
      <c r="B41022" t="s">
        <v>302814</v>
      </c>
      <c r="C41022" t="s">
        <v>228880</v>
      </c>
      <c r="E41022" t="s">
        <v>149811</v>
      </c>
      <c r="F41022">
        <v>500000</v>
      </c>
    </row>
    <row r="41023" spans="1:6" x14ac:dyDescent="0.25">
      <c r="A41023" t="s">
        <v>302815</v>
      </c>
      <c r="B41023" t="s">
        <v>302816</v>
      </c>
      <c r="C41023" t="s">
        <v>228880</v>
      </c>
      <c r="E41023" s="1">
        <v>42010</v>
      </c>
    </row>
    <row r="41024" spans="1:6" x14ac:dyDescent="0.25">
      <c r="A41024" t="s">
        <v>302813</v>
      </c>
      <c r="B41024" t="s">
        <v>302817</v>
      </c>
      <c r="C41024" t="s">
        <v>228880</v>
      </c>
      <c r="E41024" s="1">
        <v>41286</v>
      </c>
      <c r="F41024">
        <v>40000</v>
      </c>
    </row>
    <row r="41025" spans="1:6" x14ac:dyDescent="0.25">
      <c r="A41025" t="s">
        <v>302818</v>
      </c>
      <c r="B41025" t="s">
        <v>302819</v>
      </c>
      <c r="C41025" t="s">
        <v>228880</v>
      </c>
      <c r="E41025" t="s">
        <v>14629</v>
      </c>
      <c r="F41025">
        <v>347531</v>
      </c>
    </row>
    <row r="41026" spans="1:6" x14ac:dyDescent="0.25">
      <c r="A41026" t="s">
        <v>302820</v>
      </c>
      <c r="B41026" t="s">
        <v>302821</v>
      </c>
      <c r="C41026" t="s">
        <v>228880</v>
      </c>
      <c r="E41026" s="1">
        <v>41640</v>
      </c>
      <c r="F41026">
        <v>1220000</v>
      </c>
    </row>
    <row r="41027" spans="1:6" x14ac:dyDescent="0.25">
      <c r="A41027" t="s">
        <v>302822</v>
      </c>
      <c r="B41027" t="s">
        <v>302823</v>
      </c>
      <c r="C41027" t="s">
        <v>228889</v>
      </c>
      <c r="E41027" t="s">
        <v>147640</v>
      </c>
    </row>
    <row r="41028" spans="1:6" x14ac:dyDescent="0.25">
      <c r="A41028" t="s">
        <v>302824</v>
      </c>
      <c r="B41028" t="s">
        <v>302825</v>
      </c>
      <c r="C41028" t="s">
        <v>228880</v>
      </c>
      <c r="E41028" s="1">
        <v>41283</v>
      </c>
      <c r="F41028">
        <v>450000</v>
      </c>
    </row>
    <row r="41029" spans="1:6" x14ac:dyDescent="0.25">
      <c r="A41029" t="s">
        <v>302826</v>
      </c>
      <c r="B41029" t="s">
        <v>302827</v>
      </c>
      <c r="C41029" t="s">
        <v>228880</v>
      </c>
      <c r="E41029" s="1">
        <v>42192</v>
      </c>
      <c r="F41029">
        <v>1650000</v>
      </c>
    </row>
    <row r="41030" spans="1:6" x14ac:dyDescent="0.25">
      <c r="A41030" t="s">
        <v>302828</v>
      </c>
      <c r="B41030" t="s">
        <v>302829</v>
      </c>
      <c r="C41030" t="s">
        <v>228880</v>
      </c>
      <c r="E41030" t="s">
        <v>26832</v>
      </c>
      <c r="F41030">
        <v>494000</v>
      </c>
    </row>
    <row r="41031" spans="1:6" x14ac:dyDescent="0.25">
      <c r="A41031" t="s">
        <v>302830</v>
      </c>
      <c r="B41031" t="s">
        <v>302831</v>
      </c>
      <c r="C41031" t="s">
        <v>228880</v>
      </c>
      <c r="E41031" s="1">
        <v>40913</v>
      </c>
      <c r="F41031">
        <v>1300000</v>
      </c>
    </row>
    <row r="41032" spans="1:6" x14ac:dyDescent="0.25">
      <c r="A41032" t="s">
        <v>302832</v>
      </c>
      <c r="B41032" t="s">
        <v>302833</v>
      </c>
      <c r="C41032" t="s">
        <v>228943</v>
      </c>
      <c r="E41032" s="1">
        <v>40184</v>
      </c>
      <c r="F41032">
        <v>300000</v>
      </c>
    </row>
    <row r="41033" spans="1:6" x14ac:dyDescent="0.25">
      <c r="A41033" t="s">
        <v>302834</v>
      </c>
      <c r="B41033" t="s">
        <v>302835</v>
      </c>
      <c r="C41033" t="s">
        <v>228943</v>
      </c>
      <c r="E41033" s="1">
        <v>40179</v>
      </c>
      <c r="F41033">
        <v>200000</v>
      </c>
    </row>
    <row r="41034" spans="1:6" x14ac:dyDescent="0.25">
      <c r="A41034" t="s">
        <v>302832</v>
      </c>
      <c r="B41034" t="s">
        <v>302836</v>
      </c>
      <c r="C41034" t="s">
        <v>228880</v>
      </c>
      <c r="E41034" s="1">
        <v>39814</v>
      </c>
      <c r="F41034">
        <v>50000</v>
      </c>
    </row>
    <row r="41035" spans="1:6" x14ac:dyDescent="0.25">
      <c r="A41035" t="s">
        <v>302837</v>
      </c>
      <c r="B41035" t="s">
        <v>302838</v>
      </c>
      <c r="C41035" t="s">
        <v>228880</v>
      </c>
      <c r="E41035" t="s">
        <v>21653</v>
      </c>
      <c r="F41035">
        <v>1400000</v>
      </c>
    </row>
    <row r="41036" spans="1:6" x14ac:dyDescent="0.25">
      <c r="A41036" t="s">
        <v>302839</v>
      </c>
      <c r="B41036" t="s">
        <v>302840</v>
      </c>
      <c r="C41036" t="s">
        <v>228943</v>
      </c>
      <c r="E41036" s="1">
        <v>40185</v>
      </c>
      <c r="F41036">
        <v>100000</v>
      </c>
    </row>
    <row r="41037" spans="1:6" x14ac:dyDescent="0.25">
      <c r="A41037" t="s">
        <v>302837</v>
      </c>
      <c r="B41037" t="s">
        <v>302841</v>
      </c>
      <c r="C41037" t="s">
        <v>228880</v>
      </c>
      <c r="E41037" t="s">
        <v>19022</v>
      </c>
      <c r="F41037">
        <v>650000</v>
      </c>
    </row>
    <row r="41038" spans="1:6" x14ac:dyDescent="0.25">
      <c r="A41038" t="s">
        <v>302842</v>
      </c>
      <c r="B41038" t="s">
        <v>302843</v>
      </c>
      <c r="C41038" t="s">
        <v>228873</v>
      </c>
      <c r="D41038" t="s">
        <v>228877</v>
      </c>
      <c r="E41038" s="1">
        <v>36347</v>
      </c>
      <c r="F41038">
        <v>25000000</v>
      </c>
    </row>
    <row r="41039" spans="1:6" x14ac:dyDescent="0.25">
      <c r="A41039" t="s">
        <v>302844</v>
      </c>
      <c r="B41039" t="s">
        <v>302845</v>
      </c>
      <c r="C41039" t="s">
        <v>228943</v>
      </c>
      <c r="E41039" s="1">
        <v>35806</v>
      </c>
      <c r="F41039">
        <v>1000000</v>
      </c>
    </row>
    <row r="41040" spans="1:6" x14ac:dyDescent="0.25">
      <c r="A41040" t="s">
        <v>302842</v>
      </c>
      <c r="B41040" t="s">
        <v>302846</v>
      </c>
      <c r="C41040" t="s">
        <v>228943</v>
      </c>
      <c r="E41040" s="1">
        <v>35803</v>
      </c>
      <c r="F41040">
        <v>100000</v>
      </c>
    </row>
    <row r="41041" spans="1:6" x14ac:dyDescent="0.25">
      <c r="A41041" t="s">
        <v>302847</v>
      </c>
      <c r="B41041" t="s">
        <v>302848</v>
      </c>
      <c r="C41041" t="s">
        <v>228873</v>
      </c>
      <c r="D41041" t="s">
        <v>228874</v>
      </c>
      <c r="E41041" s="1">
        <v>39909</v>
      </c>
      <c r="F41041">
        <v>8457000</v>
      </c>
    </row>
    <row r="41042" spans="1:6" x14ac:dyDescent="0.25">
      <c r="A41042" t="s">
        <v>302849</v>
      </c>
      <c r="B41042" t="s">
        <v>302850</v>
      </c>
      <c r="C41042" t="s">
        <v>228880</v>
      </c>
      <c r="E41042" s="1">
        <v>39094</v>
      </c>
      <c r="F41042">
        <v>3395030</v>
      </c>
    </row>
    <row r="41043" spans="1:6" x14ac:dyDescent="0.25">
      <c r="A41043" t="s">
        <v>302851</v>
      </c>
      <c r="B41043" t="s">
        <v>302852</v>
      </c>
      <c r="C41043" t="s">
        <v>228916</v>
      </c>
      <c r="E41043" t="s">
        <v>26684</v>
      </c>
    </row>
    <row r="41044" spans="1:6" x14ac:dyDescent="0.25">
      <c r="A41044" t="s">
        <v>302853</v>
      </c>
      <c r="B41044" t="s">
        <v>302854</v>
      </c>
      <c r="C41044" t="s">
        <v>228873</v>
      </c>
      <c r="D41044" t="s">
        <v>228877</v>
      </c>
      <c r="E41044" t="s">
        <v>243016</v>
      </c>
      <c r="F41044">
        <v>16000000</v>
      </c>
    </row>
    <row r="41045" spans="1:6" x14ac:dyDescent="0.25">
      <c r="A41045" t="s">
        <v>302855</v>
      </c>
      <c r="B41045" t="s">
        <v>302856</v>
      </c>
      <c r="C41045" t="s">
        <v>228880</v>
      </c>
      <c r="E41045" s="1">
        <v>41918</v>
      </c>
    </row>
    <row r="41046" spans="1:6" x14ac:dyDescent="0.25">
      <c r="A41046" t="s">
        <v>302857</v>
      </c>
      <c r="B41046" t="s">
        <v>302858</v>
      </c>
      <c r="C41046" t="s">
        <v>228943</v>
      </c>
      <c r="E41046" s="1">
        <v>40549</v>
      </c>
      <c r="F41046">
        <v>288160</v>
      </c>
    </row>
    <row r="41047" spans="1:6" x14ac:dyDescent="0.25">
      <c r="A41047" t="s">
        <v>302859</v>
      </c>
      <c r="B41047" t="s">
        <v>302860</v>
      </c>
      <c r="C41047" t="s">
        <v>228873</v>
      </c>
      <c r="D41047" t="s">
        <v>228877</v>
      </c>
      <c r="E41047" t="s">
        <v>124238</v>
      </c>
      <c r="F41047">
        <v>1500000</v>
      </c>
    </row>
    <row r="41048" spans="1:6" x14ac:dyDescent="0.25">
      <c r="A41048" t="s">
        <v>302861</v>
      </c>
      <c r="B41048" t="s">
        <v>302862</v>
      </c>
      <c r="C41048" t="s">
        <v>228873</v>
      </c>
      <c r="E41048" s="1">
        <v>39975</v>
      </c>
      <c r="F41048">
        <v>425120</v>
      </c>
    </row>
    <row r="41049" spans="1:6" x14ac:dyDescent="0.25">
      <c r="A41049" t="s">
        <v>302859</v>
      </c>
      <c r="B41049" t="s">
        <v>302863</v>
      </c>
      <c r="C41049" t="s">
        <v>228927</v>
      </c>
      <c r="E41049" t="s">
        <v>178448</v>
      </c>
      <c r="F41049">
        <v>185000</v>
      </c>
    </row>
    <row r="41050" spans="1:6" x14ac:dyDescent="0.25">
      <c r="A41050" t="s">
        <v>302864</v>
      </c>
      <c r="B41050" t="s">
        <v>302865</v>
      </c>
      <c r="C41050" t="s">
        <v>228880</v>
      </c>
      <c r="E41050" t="s">
        <v>21653</v>
      </c>
    </row>
    <row r="41051" spans="1:6" x14ac:dyDescent="0.25">
      <c r="A41051" t="s">
        <v>302866</v>
      </c>
      <c r="B41051" t="s">
        <v>302867</v>
      </c>
      <c r="C41051" t="s">
        <v>228943</v>
      </c>
      <c r="E41051" s="1">
        <v>40544</v>
      </c>
    </row>
    <row r="41052" spans="1:6" x14ac:dyDescent="0.25">
      <c r="A41052" t="s">
        <v>302868</v>
      </c>
      <c r="B41052" t="s">
        <v>302869</v>
      </c>
      <c r="C41052" t="s">
        <v>228873</v>
      </c>
      <c r="D41052" t="s">
        <v>228877</v>
      </c>
      <c r="E41052" s="1">
        <v>42163</v>
      </c>
      <c r="F41052">
        <v>10000000</v>
      </c>
    </row>
    <row r="41053" spans="1:6" x14ac:dyDescent="0.25">
      <c r="A41053" t="s">
        <v>302870</v>
      </c>
      <c r="B41053" t="s">
        <v>302871</v>
      </c>
      <c r="C41053" t="s">
        <v>228880</v>
      </c>
      <c r="E41053" t="s">
        <v>33001</v>
      </c>
      <c r="F41053">
        <v>40000</v>
      </c>
    </row>
    <row r="41054" spans="1:6" x14ac:dyDescent="0.25">
      <c r="A41054" t="s">
        <v>302872</v>
      </c>
      <c r="B41054" t="s">
        <v>302873</v>
      </c>
      <c r="C41054" t="s">
        <v>228880</v>
      </c>
      <c r="E41054" s="1">
        <v>42038</v>
      </c>
      <c r="F41054">
        <v>16781</v>
      </c>
    </row>
    <row r="41055" spans="1:6" x14ac:dyDescent="0.25">
      <c r="A41055" t="s">
        <v>302874</v>
      </c>
      <c r="B41055" t="s">
        <v>302875</v>
      </c>
      <c r="C41055" t="s">
        <v>228873</v>
      </c>
      <c r="D41055" t="s">
        <v>228877</v>
      </c>
      <c r="E41055" t="s">
        <v>29140</v>
      </c>
      <c r="F41055">
        <v>66432</v>
      </c>
    </row>
    <row r="41056" spans="1:6" x14ac:dyDescent="0.25">
      <c r="A41056" t="s">
        <v>302876</v>
      </c>
      <c r="B41056" t="s">
        <v>302877</v>
      </c>
      <c r="C41056" t="s">
        <v>228873</v>
      </c>
      <c r="D41056" t="s">
        <v>228877</v>
      </c>
      <c r="E41056" s="1">
        <v>38721</v>
      </c>
    </row>
    <row r="41057" spans="1:6" x14ac:dyDescent="0.25">
      <c r="A41057" t="s">
        <v>302878</v>
      </c>
      <c r="B41057" t="s">
        <v>302879</v>
      </c>
      <c r="C41057" t="s">
        <v>228889</v>
      </c>
      <c r="E41057" s="1">
        <v>38718</v>
      </c>
    </row>
    <row r="41058" spans="1:6" x14ac:dyDescent="0.25">
      <c r="A41058" t="s">
        <v>302880</v>
      </c>
      <c r="B41058" t="s">
        <v>302881</v>
      </c>
      <c r="C41058" t="s">
        <v>228880</v>
      </c>
      <c r="E41058" s="1">
        <v>40180</v>
      </c>
      <c r="F41058">
        <v>250000</v>
      </c>
    </row>
    <row r="41059" spans="1:6" x14ac:dyDescent="0.25">
      <c r="A41059" t="s">
        <v>302882</v>
      </c>
      <c r="B41059" t="s">
        <v>302883</v>
      </c>
      <c r="C41059" t="s">
        <v>228943</v>
      </c>
      <c r="E41059" s="1">
        <v>40187</v>
      </c>
      <c r="F41059">
        <v>400000</v>
      </c>
    </row>
    <row r="41060" spans="1:6" x14ac:dyDescent="0.25">
      <c r="A41060" t="s">
        <v>302884</v>
      </c>
      <c r="B41060" t="s">
        <v>302885</v>
      </c>
      <c r="C41060" t="s">
        <v>228909</v>
      </c>
      <c r="E41060" s="1">
        <v>41862</v>
      </c>
      <c r="F41060">
        <v>100000</v>
      </c>
    </row>
    <row r="41061" spans="1:6" x14ac:dyDescent="0.25">
      <c r="A41061" t="s">
        <v>302886</v>
      </c>
      <c r="B41061" t="s">
        <v>302887</v>
      </c>
      <c r="C41061" t="s">
        <v>228889</v>
      </c>
      <c r="E41061" t="s">
        <v>85607</v>
      </c>
    </row>
    <row r="41062" spans="1:6" x14ac:dyDescent="0.25">
      <c r="A41062" t="s">
        <v>302888</v>
      </c>
      <c r="B41062" t="s">
        <v>302889</v>
      </c>
      <c r="C41062" t="s">
        <v>228873</v>
      </c>
      <c r="E41062" t="s">
        <v>36209</v>
      </c>
      <c r="F41062">
        <v>1571940</v>
      </c>
    </row>
    <row r="41063" spans="1:6" x14ac:dyDescent="0.25">
      <c r="A41063" t="s">
        <v>302890</v>
      </c>
      <c r="B41063" t="s">
        <v>302891</v>
      </c>
      <c r="C41063" t="s">
        <v>228880</v>
      </c>
      <c r="E41063" s="1">
        <v>41979</v>
      </c>
      <c r="F41063">
        <v>25000</v>
      </c>
    </row>
    <row r="41064" spans="1:6" x14ac:dyDescent="0.25">
      <c r="A41064" t="s">
        <v>302892</v>
      </c>
      <c r="B41064" t="s">
        <v>302893</v>
      </c>
      <c r="C41064" t="s">
        <v>228880</v>
      </c>
      <c r="E41064" s="1">
        <v>42013</v>
      </c>
    </row>
    <row r="41065" spans="1:6" x14ac:dyDescent="0.25">
      <c r="A41065" t="s">
        <v>302894</v>
      </c>
      <c r="B41065" t="s">
        <v>302895</v>
      </c>
      <c r="C41065" t="s">
        <v>228889</v>
      </c>
      <c r="E41065" s="1">
        <v>41099</v>
      </c>
    </row>
    <row r="41066" spans="1:6" x14ac:dyDescent="0.25">
      <c r="A41066" t="s">
        <v>302896</v>
      </c>
      <c r="B41066" t="s">
        <v>302897</v>
      </c>
      <c r="C41066" t="s">
        <v>228880</v>
      </c>
      <c r="E41066" s="1">
        <v>41434</v>
      </c>
    </row>
    <row r="41067" spans="1:6" x14ac:dyDescent="0.25">
      <c r="A41067" t="s">
        <v>302898</v>
      </c>
      <c r="B41067" t="s">
        <v>302899</v>
      </c>
      <c r="C41067" t="s">
        <v>228943</v>
      </c>
      <c r="E41067" s="1">
        <v>41456</v>
      </c>
      <c r="F41067">
        <v>100000</v>
      </c>
    </row>
    <row r="41068" spans="1:6" x14ac:dyDescent="0.25">
      <c r="A41068" t="s">
        <v>302900</v>
      </c>
      <c r="B41068" t="s">
        <v>302901</v>
      </c>
      <c r="C41068" t="s">
        <v>228880</v>
      </c>
      <c r="E41068" s="1">
        <v>41224</v>
      </c>
      <c r="F41068">
        <v>40000</v>
      </c>
    </row>
    <row r="41069" spans="1:6" x14ac:dyDescent="0.25">
      <c r="A41069" t="s">
        <v>302898</v>
      </c>
      <c r="B41069" t="s">
        <v>302902</v>
      </c>
      <c r="C41069" t="s">
        <v>228873</v>
      </c>
      <c r="D41069" t="s">
        <v>228877</v>
      </c>
      <c r="E41069" t="s">
        <v>938</v>
      </c>
      <c r="F41069">
        <v>1090000</v>
      </c>
    </row>
    <row r="41070" spans="1:6" x14ac:dyDescent="0.25">
      <c r="A41070" t="s">
        <v>302903</v>
      </c>
      <c r="B41070" t="s">
        <v>302904</v>
      </c>
      <c r="C41070" t="s">
        <v>228880</v>
      </c>
      <c r="E41070" s="1">
        <v>39448</v>
      </c>
      <c r="F41070">
        <v>500000</v>
      </c>
    </row>
    <row r="41071" spans="1:6" x14ac:dyDescent="0.25">
      <c r="A41071" t="s">
        <v>302905</v>
      </c>
      <c r="B41071" t="s">
        <v>302906</v>
      </c>
      <c r="C41071" t="s">
        <v>228873</v>
      </c>
      <c r="E41071" t="s">
        <v>22853</v>
      </c>
      <c r="F41071">
        <v>338345</v>
      </c>
    </row>
    <row r="41072" spans="1:6" x14ac:dyDescent="0.25">
      <c r="A41072" t="s">
        <v>302907</v>
      </c>
      <c r="B41072" t="s">
        <v>302908</v>
      </c>
      <c r="C41072" t="s">
        <v>228880</v>
      </c>
      <c r="E41072" t="s">
        <v>9903</v>
      </c>
      <c r="F41072">
        <v>3000000</v>
      </c>
    </row>
    <row r="41073" spans="1:6" x14ac:dyDescent="0.25">
      <c r="A41073" t="s">
        <v>302909</v>
      </c>
      <c r="B41073" t="s">
        <v>302910</v>
      </c>
      <c r="C41073" t="s">
        <v>228880</v>
      </c>
      <c r="E41073" t="s">
        <v>77252</v>
      </c>
      <c r="F41073">
        <v>425000</v>
      </c>
    </row>
    <row r="41074" spans="1:6" x14ac:dyDescent="0.25">
      <c r="A41074" t="s">
        <v>302911</v>
      </c>
      <c r="B41074" t="s">
        <v>302912</v>
      </c>
      <c r="C41074" t="s">
        <v>228873</v>
      </c>
      <c r="E41074" t="s">
        <v>12307</v>
      </c>
      <c r="F41074">
        <v>250000</v>
      </c>
    </row>
    <row r="41075" spans="1:6" x14ac:dyDescent="0.25">
      <c r="A41075" t="s">
        <v>302913</v>
      </c>
      <c r="B41075" t="s">
        <v>302914</v>
      </c>
      <c r="C41075" t="s">
        <v>228873</v>
      </c>
      <c r="E41075" t="s">
        <v>45074</v>
      </c>
      <c r="F41075">
        <v>205000</v>
      </c>
    </row>
    <row r="41076" spans="1:6" x14ac:dyDescent="0.25">
      <c r="A41076" t="s">
        <v>302915</v>
      </c>
      <c r="B41076" t="s">
        <v>302916</v>
      </c>
      <c r="C41076" t="s">
        <v>228919</v>
      </c>
      <c r="E41076" t="s">
        <v>81469</v>
      </c>
      <c r="F41076">
        <v>200000000</v>
      </c>
    </row>
    <row r="41077" spans="1:6" x14ac:dyDescent="0.25">
      <c r="A41077" t="s">
        <v>302913</v>
      </c>
      <c r="B41077" t="s">
        <v>302917</v>
      </c>
      <c r="C41077" t="s">
        <v>228873</v>
      </c>
      <c r="D41077" t="s">
        <v>228877</v>
      </c>
      <c r="E41077" s="1">
        <v>40668</v>
      </c>
      <c r="F41077">
        <v>88000000</v>
      </c>
    </row>
    <row r="41078" spans="1:6" x14ac:dyDescent="0.25">
      <c r="A41078" t="s">
        <v>302918</v>
      </c>
      <c r="B41078" t="s">
        <v>302919</v>
      </c>
      <c r="C41078" t="s">
        <v>228873</v>
      </c>
      <c r="D41078" t="s">
        <v>228877</v>
      </c>
      <c r="E41078" s="1">
        <v>42288</v>
      </c>
      <c r="F41078">
        <v>3250000</v>
      </c>
    </row>
    <row r="41079" spans="1:6" x14ac:dyDescent="0.25">
      <c r="A41079" t="s">
        <v>302920</v>
      </c>
      <c r="B41079" t="s">
        <v>302921</v>
      </c>
      <c r="C41079" t="s">
        <v>228943</v>
      </c>
      <c r="E41079" s="1">
        <v>41640</v>
      </c>
    </row>
    <row r="41080" spans="1:6" x14ac:dyDescent="0.25">
      <c r="A41080" t="s">
        <v>302922</v>
      </c>
      <c r="B41080" t="s">
        <v>302923</v>
      </c>
      <c r="C41080" t="s">
        <v>228873</v>
      </c>
      <c r="D41080" t="s">
        <v>228877</v>
      </c>
      <c r="E41080" t="s">
        <v>236459</v>
      </c>
      <c r="F41080">
        <v>13400000</v>
      </c>
    </row>
    <row r="41081" spans="1:6" x14ac:dyDescent="0.25">
      <c r="A41081" t="s">
        <v>302920</v>
      </c>
      <c r="B41081" t="s">
        <v>302924</v>
      </c>
      <c r="C41081" t="s">
        <v>228943</v>
      </c>
      <c r="E41081" s="1">
        <v>41737</v>
      </c>
    </row>
    <row r="41082" spans="1:6" x14ac:dyDescent="0.25">
      <c r="A41082" t="s">
        <v>302922</v>
      </c>
      <c r="B41082" t="s">
        <v>302925</v>
      </c>
      <c r="C41082" t="s">
        <v>228873</v>
      </c>
      <c r="E41082" s="1">
        <v>42070</v>
      </c>
    </row>
    <row r="41083" spans="1:6" x14ac:dyDescent="0.25">
      <c r="A41083" t="s">
        <v>302926</v>
      </c>
      <c r="B41083" t="s">
        <v>302927</v>
      </c>
      <c r="C41083" t="s">
        <v>228873</v>
      </c>
      <c r="E41083" t="s">
        <v>302928</v>
      </c>
    </row>
    <row r="41084" spans="1:6" x14ac:dyDescent="0.25">
      <c r="A41084" t="s">
        <v>302929</v>
      </c>
      <c r="B41084" t="s">
        <v>302930</v>
      </c>
      <c r="C41084" t="s">
        <v>228880</v>
      </c>
      <c r="E41084" s="1">
        <v>41285</v>
      </c>
      <c r="F41084">
        <v>580000</v>
      </c>
    </row>
    <row r="41085" spans="1:6" x14ac:dyDescent="0.25">
      <c r="A41085" t="s">
        <v>302931</v>
      </c>
      <c r="B41085" t="s">
        <v>302932</v>
      </c>
      <c r="C41085" t="s">
        <v>228880</v>
      </c>
      <c r="E41085" s="1">
        <v>40910</v>
      </c>
      <c r="F41085">
        <v>50000</v>
      </c>
    </row>
    <row r="41086" spans="1:6" x14ac:dyDescent="0.25">
      <c r="A41086" t="s">
        <v>302933</v>
      </c>
      <c r="B41086" t="s">
        <v>302934</v>
      </c>
      <c r="C41086" t="s">
        <v>228880</v>
      </c>
      <c r="E41086" t="s">
        <v>199512</v>
      </c>
      <c r="F41086">
        <v>1000000</v>
      </c>
    </row>
    <row r="41087" spans="1:6" x14ac:dyDescent="0.25">
      <c r="A41087" t="s">
        <v>302935</v>
      </c>
      <c r="B41087" t="s">
        <v>302936</v>
      </c>
      <c r="C41087" t="s">
        <v>228880</v>
      </c>
      <c r="E41087" s="1">
        <v>40643</v>
      </c>
      <c r="F41087">
        <v>1153846</v>
      </c>
    </row>
    <row r="41088" spans="1:6" x14ac:dyDescent="0.25">
      <c r="A41088" t="s">
        <v>302937</v>
      </c>
      <c r="B41088" t="s">
        <v>302938</v>
      </c>
      <c r="C41088" t="s">
        <v>228880</v>
      </c>
      <c r="E41088" t="s">
        <v>7702</v>
      </c>
      <c r="F41088">
        <v>138000</v>
      </c>
    </row>
    <row r="41089" spans="1:6" x14ac:dyDescent="0.25">
      <c r="A41089" t="s">
        <v>302939</v>
      </c>
      <c r="B41089" t="s">
        <v>302940</v>
      </c>
      <c r="C41089" t="s">
        <v>228880</v>
      </c>
      <c r="E41089" t="s">
        <v>59103</v>
      </c>
      <c r="F41089">
        <v>238000</v>
      </c>
    </row>
    <row r="41090" spans="1:6" x14ac:dyDescent="0.25">
      <c r="A41090" t="s">
        <v>302937</v>
      </c>
      <c r="B41090" t="s">
        <v>302941</v>
      </c>
      <c r="C41090" t="s">
        <v>228880</v>
      </c>
      <c r="E41090" s="1">
        <v>41891</v>
      </c>
      <c r="F41090">
        <v>1540000</v>
      </c>
    </row>
    <row r="41091" spans="1:6" x14ac:dyDescent="0.25">
      <c r="A41091" t="s">
        <v>302939</v>
      </c>
      <c r="B41091" t="s">
        <v>302942</v>
      </c>
      <c r="C41091" t="s">
        <v>228889</v>
      </c>
      <c r="E41091" t="s">
        <v>29140</v>
      </c>
    </row>
    <row r="41092" spans="1:6" x14ac:dyDescent="0.25">
      <c r="A41092" t="s">
        <v>302937</v>
      </c>
      <c r="B41092" t="s">
        <v>302943</v>
      </c>
      <c r="C41092" t="s">
        <v>228873</v>
      </c>
      <c r="E41092" t="s">
        <v>231333</v>
      </c>
      <c r="F41092">
        <v>2000000</v>
      </c>
    </row>
    <row r="41093" spans="1:6" x14ac:dyDescent="0.25">
      <c r="A41093" t="s">
        <v>302939</v>
      </c>
      <c r="B41093" t="s">
        <v>302944</v>
      </c>
      <c r="C41093" t="s">
        <v>228880</v>
      </c>
      <c r="E41093" s="1">
        <v>41276</v>
      </c>
      <c r="F41093">
        <v>80000</v>
      </c>
    </row>
    <row r="41094" spans="1:6" x14ac:dyDescent="0.25">
      <c r="A41094" t="s">
        <v>302945</v>
      </c>
      <c r="B41094" t="s">
        <v>302946</v>
      </c>
      <c r="C41094" t="s">
        <v>228880</v>
      </c>
      <c r="E41094" t="s">
        <v>43114</v>
      </c>
      <c r="F41094">
        <v>40000</v>
      </c>
    </row>
    <row r="41095" spans="1:6" x14ac:dyDescent="0.25">
      <c r="A41095" t="s">
        <v>302947</v>
      </c>
      <c r="B41095" t="s">
        <v>302948</v>
      </c>
      <c r="C41095" t="s">
        <v>228919</v>
      </c>
      <c r="E41095" t="s">
        <v>16652</v>
      </c>
      <c r="F41095">
        <v>50000000</v>
      </c>
    </row>
    <row r="41096" spans="1:6" x14ac:dyDescent="0.25">
      <c r="A41096" t="s">
        <v>302949</v>
      </c>
      <c r="B41096" t="s">
        <v>302950</v>
      </c>
      <c r="C41096" t="s">
        <v>228943</v>
      </c>
      <c r="E41096" t="s">
        <v>27142</v>
      </c>
      <c r="F41096">
        <v>160000</v>
      </c>
    </row>
    <row r="41097" spans="1:6" x14ac:dyDescent="0.25">
      <c r="A41097" t="s">
        <v>302951</v>
      </c>
      <c r="B41097" t="s">
        <v>302952</v>
      </c>
      <c r="C41097" t="s">
        <v>228889</v>
      </c>
      <c r="E41097" s="1">
        <v>42012</v>
      </c>
      <c r="F41097">
        <v>41250</v>
      </c>
    </row>
    <row r="41098" spans="1:6" x14ac:dyDescent="0.25">
      <c r="A41098" t="s">
        <v>302953</v>
      </c>
      <c r="B41098" t="s">
        <v>302954</v>
      </c>
      <c r="C41098" t="s">
        <v>228880</v>
      </c>
      <c r="E41098" s="1">
        <v>41642</v>
      </c>
      <c r="F41098">
        <v>25000</v>
      </c>
    </row>
    <row r="41099" spans="1:6" x14ac:dyDescent="0.25">
      <c r="A41099" t="s">
        <v>302955</v>
      </c>
      <c r="B41099" t="s">
        <v>302956</v>
      </c>
      <c r="C41099" t="s">
        <v>228880</v>
      </c>
      <c r="E41099" s="1">
        <v>40909</v>
      </c>
      <c r="F41099">
        <v>60000</v>
      </c>
    </row>
    <row r="41100" spans="1:6" x14ac:dyDescent="0.25">
      <c r="A41100" t="s">
        <v>302957</v>
      </c>
      <c r="B41100" t="s">
        <v>302958</v>
      </c>
      <c r="C41100" t="s">
        <v>228943</v>
      </c>
      <c r="E41100" s="1">
        <v>41275</v>
      </c>
      <c r="F41100">
        <v>725000</v>
      </c>
    </row>
    <row r="41101" spans="1:6" x14ac:dyDescent="0.25">
      <c r="A41101" t="s">
        <v>302959</v>
      </c>
      <c r="B41101" t="s">
        <v>302960</v>
      </c>
      <c r="C41101" t="s">
        <v>228889</v>
      </c>
      <c r="E41101" s="1">
        <v>41275</v>
      </c>
      <c r="F41101">
        <v>725000</v>
      </c>
    </row>
    <row r="41102" spans="1:6" x14ac:dyDescent="0.25">
      <c r="A41102" t="s">
        <v>302961</v>
      </c>
      <c r="B41102" t="s">
        <v>302962</v>
      </c>
      <c r="C41102" t="s">
        <v>228889</v>
      </c>
      <c r="E41102" t="s">
        <v>52150</v>
      </c>
      <c r="F41102">
        <v>450000</v>
      </c>
    </row>
    <row r="41103" spans="1:6" x14ac:dyDescent="0.25">
      <c r="A41103" t="s">
        <v>302959</v>
      </c>
      <c r="B41103" t="s">
        <v>302963</v>
      </c>
      <c r="C41103" t="s">
        <v>228889</v>
      </c>
      <c r="E41103" t="s">
        <v>235786</v>
      </c>
      <c r="F41103">
        <v>60000</v>
      </c>
    </row>
    <row r="41104" spans="1:6" x14ac:dyDescent="0.25">
      <c r="A41104" t="s">
        <v>302964</v>
      </c>
      <c r="B41104" t="s">
        <v>302965</v>
      </c>
      <c r="C41104" t="s">
        <v>228880</v>
      </c>
      <c r="E41104" t="s">
        <v>47487</v>
      </c>
      <c r="F41104">
        <v>37500</v>
      </c>
    </row>
    <row r="41105" spans="1:6" x14ac:dyDescent="0.25">
      <c r="A41105" t="s">
        <v>302966</v>
      </c>
      <c r="B41105" t="s">
        <v>302967</v>
      </c>
      <c r="C41105" t="s">
        <v>228880</v>
      </c>
      <c r="E41105" t="s">
        <v>269188</v>
      </c>
      <c r="F41105">
        <v>50000</v>
      </c>
    </row>
    <row r="41106" spans="1:6" x14ac:dyDescent="0.25">
      <c r="A41106" t="s">
        <v>302968</v>
      </c>
      <c r="B41106" t="s">
        <v>302969</v>
      </c>
      <c r="C41106" t="s">
        <v>228880</v>
      </c>
      <c r="E41106" s="1">
        <v>40549</v>
      </c>
      <c r="F41106">
        <v>75000</v>
      </c>
    </row>
    <row r="41107" spans="1:6" x14ac:dyDescent="0.25">
      <c r="A41107" t="s">
        <v>302970</v>
      </c>
      <c r="B41107" t="s">
        <v>302971</v>
      </c>
      <c r="C41107" t="s">
        <v>228880</v>
      </c>
      <c r="E41107" s="1">
        <v>39814</v>
      </c>
      <c r="F41107">
        <v>750000</v>
      </c>
    </row>
    <row r="41108" spans="1:6" x14ac:dyDescent="0.25">
      <c r="A41108" t="s">
        <v>302972</v>
      </c>
      <c r="B41108" t="s">
        <v>302973</v>
      </c>
      <c r="C41108" t="s">
        <v>228880</v>
      </c>
      <c r="E41108" s="1">
        <v>42007</v>
      </c>
      <c r="F41108">
        <v>20000</v>
      </c>
    </row>
    <row r="41109" spans="1:6" x14ac:dyDescent="0.25">
      <c r="A41109" t="s">
        <v>302974</v>
      </c>
      <c r="B41109" t="s">
        <v>302975</v>
      </c>
      <c r="C41109" t="s">
        <v>228880</v>
      </c>
      <c r="E41109" s="1">
        <v>41275</v>
      </c>
      <c r="F41109">
        <v>110000</v>
      </c>
    </row>
    <row r="41110" spans="1:6" x14ac:dyDescent="0.25">
      <c r="A41110" t="s">
        <v>302976</v>
      </c>
      <c r="B41110" t="s">
        <v>302977</v>
      </c>
      <c r="C41110" t="s">
        <v>228880</v>
      </c>
      <c r="E41110" s="1">
        <v>40551</v>
      </c>
    </row>
    <row r="41111" spans="1:6" x14ac:dyDescent="0.25">
      <c r="A41111" t="s">
        <v>302978</v>
      </c>
      <c r="B41111" t="s">
        <v>302979</v>
      </c>
      <c r="C41111" t="s">
        <v>228943</v>
      </c>
      <c r="E41111" s="1">
        <v>40555</v>
      </c>
      <c r="F41111">
        <v>568000</v>
      </c>
    </row>
    <row r="41112" spans="1:6" x14ac:dyDescent="0.25">
      <c r="A41112" t="s">
        <v>302976</v>
      </c>
      <c r="B41112" t="s">
        <v>302980</v>
      </c>
      <c r="C41112" t="s">
        <v>228873</v>
      </c>
      <c r="E41112" s="1">
        <v>42102</v>
      </c>
      <c r="F41112">
        <v>3149513</v>
      </c>
    </row>
    <row r="41113" spans="1:6" x14ac:dyDescent="0.25">
      <c r="A41113" t="s">
        <v>302978</v>
      </c>
      <c r="B41113" t="s">
        <v>302981</v>
      </c>
      <c r="C41113" t="s">
        <v>228873</v>
      </c>
      <c r="E41113" s="1">
        <v>41795</v>
      </c>
      <c r="F41113">
        <v>1344995</v>
      </c>
    </row>
    <row r="41114" spans="1:6" x14ac:dyDescent="0.25">
      <c r="A41114" t="s">
        <v>302976</v>
      </c>
      <c r="B41114" t="s">
        <v>302982</v>
      </c>
      <c r="C41114" t="s">
        <v>228880</v>
      </c>
      <c r="E41114" t="s">
        <v>18813</v>
      </c>
      <c r="F41114">
        <v>1200000</v>
      </c>
    </row>
    <row r="41115" spans="1:6" x14ac:dyDescent="0.25">
      <c r="A41115" t="s">
        <v>302978</v>
      </c>
      <c r="B41115" t="s">
        <v>302983</v>
      </c>
      <c r="C41115" t="s">
        <v>228943</v>
      </c>
      <c r="E41115" s="1">
        <v>41365</v>
      </c>
      <c r="F41115">
        <v>1200000</v>
      </c>
    </row>
    <row r="41116" spans="1:6" x14ac:dyDescent="0.25">
      <c r="A41116" t="s">
        <v>302976</v>
      </c>
      <c r="B41116" t="s">
        <v>302984</v>
      </c>
      <c r="C41116" t="s">
        <v>228873</v>
      </c>
      <c r="E41116" s="1">
        <v>41770</v>
      </c>
      <c r="F41116">
        <v>2000000</v>
      </c>
    </row>
    <row r="41117" spans="1:6" x14ac:dyDescent="0.25">
      <c r="A41117" t="s">
        <v>302985</v>
      </c>
      <c r="B41117" t="s">
        <v>302986</v>
      </c>
      <c r="C41117" t="s">
        <v>228943</v>
      </c>
      <c r="E41117" s="1">
        <v>40544</v>
      </c>
    </row>
    <row r="41118" spans="1:6" x14ac:dyDescent="0.25">
      <c r="A41118" t="s">
        <v>302987</v>
      </c>
      <c r="B41118" t="s">
        <v>302988</v>
      </c>
      <c r="C41118" t="s">
        <v>228909</v>
      </c>
      <c r="E41118" s="1">
        <v>41648</v>
      </c>
    </row>
    <row r="41119" spans="1:6" x14ac:dyDescent="0.25">
      <c r="A41119" t="s">
        <v>302989</v>
      </c>
      <c r="B41119" t="s">
        <v>302990</v>
      </c>
      <c r="C41119" t="s">
        <v>228873</v>
      </c>
      <c r="D41119" t="s">
        <v>228877</v>
      </c>
      <c r="E41119" s="1">
        <v>41618</v>
      </c>
      <c r="F41119">
        <v>1000000</v>
      </c>
    </row>
    <row r="41120" spans="1:6" x14ac:dyDescent="0.25">
      <c r="A41120" t="s">
        <v>302991</v>
      </c>
      <c r="B41120" t="s">
        <v>302992</v>
      </c>
      <c r="C41120" t="s">
        <v>228880</v>
      </c>
      <c r="E41120" s="1">
        <v>40918</v>
      </c>
      <c r="F41120">
        <v>50000</v>
      </c>
    </row>
    <row r="41121" spans="1:6" x14ac:dyDescent="0.25">
      <c r="A41121" t="s">
        <v>302993</v>
      </c>
      <c r="B41121" t="s">
        <v>302994</v>
      </c>
      <c r="C41121" t="s">
        <v>228873</v>
      </c>
      <c r="E41121" t="s">
        <v>261643</v>
      </c>
      <c r="F41121">
        <v>1170000</v>
      </c>
    </row>
    <row r="41122" spans="1:6" x14ac:dyDescent="0.25">
      <c r="A41122" t="s">
        <v>302995</v>
      </c>
      <c r="B41122" t="s">
        <v>302996</v>
      </c>
      <c r="C41122" t="s">
        <v>228880</v>
      </c>
      <c r="E41122" s="1">
        <v>40179</v>
      </c>
    </row>
    <row r="41123" spans="1:6" x14ac:dyDescent="0.25">
      <c r="A41123" t="s">
        <v>302997</v>
      </c>
      <c r="B41123" t="s">
        <v>302998</v>
      </c>
      <c r="C41123" t="s">
        <v>229045</v>
      </c>
      <c r="E41123" s="1">
        <v>41642</v>
      </c>
      <c r="F41123">
        <v>78496</v>
      </c>
    </row>
    <row r="41124" spans="1:6" x14ac:dyDescent="0.25">
      <c r="A41124" t="s">
        <v>302999</v>
      </c>
      <c r="B41124" t="s">
        <v>303000</v>
      </c>
      <c r="C41124" t="s">
        <v>228880</v>
      </c>
      <c r="E41124" s="1">
        <v>41276</v>
      </c>
    </row>
    <row r="41125" spans="1:6" x14ac:dyDescent="0.25">
      <c r="A41125" t="s">
        <v>302997</v>
      </c>
      <c r="B41125" t="s">
        <v>303001</v>
      </c>
      <c r="C41125" t="s">
        <v>228880</v>
      </c>
      <c r="E41125" s="1">
        <v>41284</v>
      </c>
      <c r="F41125">
        <v>54068</v>
      </c>
    </row>
    <row r="41126" spans="1:6" x14ac:dyDescent="0.25">
      <c r="A41126" t="s">
        <v>303002</v>
      </c>
      <c r="B41126" t="s">
        <v>303003</v>
      </c>
      <c r="C41126" t="s">
        <v>228880</v>
      </c>
      <c r="E41126" t="s">
        <v>16264</v>
      </c>
      <c r="F41126">
        <v>3700000</v>
      </c>
    </row>
    <row r="41127" spans="1:6" x14ac:dyDescent="0.25">
      <c r="A41127" t="s">
        <v>303004</v>
      </c>
      <c r="B41127" t="s">
        <v>303005</v>
      </c>
      <c r="C41127" t="s">
        <v>228873</v>
      </c>
      <c r="D41127" t="s">
        <v>228877</v>
      </c>
      <c r="E41127" t="s">
        <v>48181</v>
      </c>
      <c r="F41127">
        <v>4000000</v>
      </c>
    </row>
    <row r="41128" spans="1:6" x14ac:dyDescent="0.25">
      <c r="A41128" t="s">
        <v>303006</v>
      </c>
      <c r="B41128" t="s">
        <v>303007</v>
      </c>
      <c r="C41128" t="s">
        <v>228880</v>
      </c>
      <c r="E41128" s="1">
        <v>41317</v>
      </c>
      <c r="F41128">
        <v>1836950</v>
      </c>
    </row>
    <row r="41129" spans="1:6" x14ac:dyDescent="0.25">
      <c r="A41129" t="s">
        <v>303008</v>
      </c>
      <c r="B41129" t="s">
        <v>303009</v>
      </c>
      <c r="C41129" t="s">
        <v>228873</v>
      </c>
      <c r="D41129" t="s">
        <v>228877</v>
      </c>
      <c r="E41129" s="1">
        <v>39451</v>
      </c>
      <c r="F41129">
        <v>500000</v>
      </c>
    </row>
    <row r="41130" spans="1:6" x14ac:dyDescent="0.25">
      <c r="A41130" t="s">
        <v>303010</v>
      </c>
      <c r="B41130" t="s">
        <v>303011</v>
      </c>
      <c r="C41130" t="s">
        <v>228880</v>
      </c>
      <c r="E41130" t="s">
        <v>12788</v>
      </c>
      <c r="F41130">
        <v>500000</v>
      </c>
    </row>
    <row r="41131" spans="1:6" x14ac:dyDescent="0.25">
      <c r="A41131" t="s">
        <v>303012</v>
      </c>
      <c r="B41131" t="s">
        <v>303013</v>
      </c>
      <c r="C41131" t="s">
        <v>228880</v>
      </c>
      <c r="E41131" t="s">
        <v>31433</v>
      </c>
      <c r="F41131">
        <v>1100000</v>
      </c>
    </row>
    <row r="41132" spans="1:6" x14ac:dyDescent="0.25">
      <c r="A41132" t="s">
        <v>303014</v>
      </c>
      <c r="B41132" t="s">
        <v>303015</v>
      </c>
      <c r="C41132" t="s">
        <v>228873</v>
      </c>
      <c r="D41132" t="s">
        <v>228877</v>
      </c>
      <c r="E41132" s="1">
        <v>41954</v>
      </c>
      <c r="F41132">
        <v>2500000</v>
      </c>
    </row>
    <row r="41133" spans="1:6" x14ac:dyDescent="0.25">
      <c r="A41133" t="s">
        <v>303016</v>
      </c>
      <c r="B41133" t="s">
        <v>303017</v>
      </c>
      <c r="C41133" t="s">
        <v>228880</v>
      </c>
      <c r="E41133" t="s">
        <v>233155</v>
      </c>
    </row>
    <row r="41134" spans="1:6" x14ac:dyDescent="0.25">
      <c r="A41134" t="s">
        <v>303018</v>
      </c>
      <c r="B41134" t="s">
        <v>303019</v>
      </c>
      <c r="C41134" t="s">
        <v>228873</v>
      </c>
      <c r="D41134" t="s">
        <v>228977</v>
      </c>
      <c r="E41134" s="1">
        <v>37017</v>
      </c>
      <c r="F41134">
        <v>3000000</v>
      </c>
    </row>
    <row r="41135" spans="1:6" x14ac:dyDescent="0.25">
      <c r="A41135" t="s">
        <v>303020</v>
      </c>
      <c r="B41135" t="s">
        <v>303021</v>
      </c>
      <c r="C41135" t="s">
        <v>228873</v>
      </c>
      <c r="D41135" t="s">
        <v>228877</v>
      </c>
      <c r="E41135" s="1">
        <v>40547</v>
      </c>
      <c r="F41135">
        <v>3000000</v>
      </c>
    </row>
    <row r="41136" spans="1:6" x14ac:dyDescent="0.25">
      <c r="A41136" t="s">
        <v>303022</v>
      </c>
      <c r="B41136" t="s">
        <v>303023</v>
      </c>
      <c r="C41136" t="s">
        <v>228873</v>
      </c>
      <c r="D41136" t="s">
        <v>228874</v>
      </c>
      <c r="E41136" s="1">
        <v>40919</v>
      </c>
      <c r="F41136">
        <v>10000000</v>
      </c>
    </row>
    <row r="41137" spans="1:6" x14ac:dyDescent="0.25">
      <c r="A41137" t="s">
        <v>303024</v>
      </c>
      <c r="B41137" t="s">
        <v>303025</v>
      </c>
      <c r="C41137" t="s">
        <v>228880</v>
      </c>
      <c r="E41137" t="s">
        <v>45818</v>
      </c>
      <c r="F41137">
        <v>16674</v>
      </c>
    </row>
    <row r="41138" spans="1:6" x14ac:dyDescent="0.25">
      <c r="A41138" t="s">
        <v>303026</v>
      </c>
      <c r="B41138" t="s">
        <v>303027</v>
      </c>
      <c r="C41138" t="s">
        <v>228943</v>
      </c>
      <c r="E41138" s="1">
        <v>40554</v>
      </c>
      <c r="F41138">
        <v>100000</v>
      </c>
    </row>
    <row r="41139" spans="1:6" x14ac:dyDescent="0.25">
      <c r="A41139" t="s">
        <v>303028</v>
      </c>
      <c r="B41139" t="s">
        <v>303029</v>
      </c>
      <c r="C41139" t="s">
        <v>228880</v>
      </c>
      <c r="E41139" s="1">
        <v>42072</v>
      </c>
      <c r="F41139">
        <v>300000</v>
      </c>
    </row>
    <row r="41140" spans="1:6" x14ac:dyDescent="0.25">
      <c r="A41140" t="s">
        <v>303030</v>
      </c>
      <c r="B41140" t="s">
        <v>303031</v>
      </c>
      <c r="C41140" t="s">
        <v>228873</v>
      </c>
      <c r="D41140" t="s">
        <v>228877</v>
      </c>
      <c r="E41140" s="1">
        <v>38721</v>
      </c>
    </row>
    <row r="41141" spans="1:6" x14ac:dyDescent="0.25">
      <c r="A41141" t="s">
        <v>303032</v>
      </c>
      <c r="B41141" t="s">
        <v>303033</v>
      </c>
      <c r="C41141" t="s">
        <v>228909</v>
      </c>
      <c r="E41141" t="s">
        <v>1780</v>
      </c>
    </row>
    <row r="41142" spans="1:6" x14ac:dyDescent="0.25">
      <c r="A41142" t="s">
        <v>303034</v>
      </c>
      <c r="B41142" t="s">
        <v>303035</v>
      </c>
      <c r="C41142" t="s">
        <v>228873</v>
      </c>
      <c r="D41142" t="s">
        <v>228877</v>
      </c>
      <c r="E41142" s="1">
        <v>40183</v>
      </c>
      <c r="F41142">
        <v>500000</v>
      </c>
    </row>
    <row r="41143" spans="1:6" x14ac:dyDescent="0.25">
      <c r="A41143" t="s">
        <v>303036</v>
      </c>
      <c r="B41143" t="s">
        <v>303037</v>
      </c>
      <c r="C41143" t="s">
        <v>228880</v>
      </c>
      <c r="E41143" s="1">
        <v>39448</v>
      </c>
      <c r="F41143">
        <v>100000</v>
      </c>
    </row>
    <row r="41144" spans="1:6" x14ac:dyDescent="0.25">
      <c r="A41144" t="s">
        <v>303038</v>
      </c>
      <c r="B41144" t="s">
        <v>303039</v>
      </c>
      <c r="C41144" t="s">
        <v>228873</v>
      </c>
      <c r="D41144" t="s">
        <v>228877</v>
      </c>
      <c r="E41144" s="1">
        <v>37268</v>
      </c>
      <c r="F41144">
        <v>6000000</v>
      </c>
    </row>
    <row r="41145" spans="1:6" x14ac:dyDescent="0.25">
      <c r="A41145" t="s">
        <v>303040</v>
      </c>
      <c r="B41145" t="s">
        <v>303041</v>
      </c>
      <c r="C41145" t="s">
        <v>228873</v>
      </c>
      <c r="D41145" t="s">
        <v>228977</v>
      </c>
      <c r="E41145" s="1">
        <v>38058</v>
      </c>
      <c r="F41145">
        <v>10000000</v>
      </c>
    </row>
    <row r="41146" spans="1:6" x14ac:dyDescent="0.25">
      <c r="A41146" t="s">
        <v>303038</v>
      </c>
      <c r="B41146" t="s">
        <v>303042</v>
      </c>
      <c r="C41146" t="s">
        <v>228873</v>
      </c>
      <c r="D41146" t="s">
        <v>228977</v>
      </c>
      <c r="E41146" s="1">
        <v>38058</v>
      </c>
      <c r="F41146">
        <v>10000000</v>
      </c>
    </row>
    <row r="41147" spans="1:6" x14ac:dyDescent="0.25">
      <c r="A41147" t="s">
        <v>303043</v>
      </c>
      <c r="B41147" t="s">
        <v>303044</v>
      </c>
      <c r="C41147" t="s">
        <v>228880</v>
      </c>
      <c r="E41147" s="1">
        <v>40190</v>
      </c>
      <c r="F41147">
        <v>50000</v>
      </c>
    </row>
    <row r="41148" spans="1:6" x14ac:dyDescent="0.25">
      <c r="A41148" t="s">
        <v>303045</v>
      </c>
      <c r="B41148" t="s">
        <v>303046</v>
      </c>
      <c r="C41148" t="s">
        <v>228873</v>
      </c>
      <c r="D41148" t="s">
        <v>228877</v>
      </c>
      <c r="E41148" s="1">
        <v>38355</v>
      </c>
      <c r="F41148">
        <v>15000000</v>
      </c>
    </row>
    <row r="41149" spans="1:6" x14ac:dyDescent="0.25">
      <c r="A41149" t="s">
        <v>303047</v>
      </c>
      <c r="B41149" t="s">
        <v>303048</v>
      </c>
      <c r="C41149" t="s">
        <v>228873</v>
      </c>
      <c r="D41149" t="s">
        <v>228874</v>
      </c>
      <c r="E41149" t="s">
        <v>205580</v>
      </c>
      <c r="F41149">
        <v>12000000</v>
      </c>
    </row>
    <row r="41150" spans="1:6" x14ac:dyDescent="0.25">
      <c r="A41150" t="s">
        <v>303045</v>
      </c>
      <c r="B41150" t="s">
        <v>303049</v>
      </c>
      <c r="C41150" t="s">
        <v>228873</v>
      </c>
      <c r="D41150" t="s">
        <v>228874</v>
      </c>
      <c r="E41150" t="s">
        <v>8364</v>
      </c>
      <c r="F41150">
        <v>1000000</v>
      </c>
    </row>
    <row r="41151" spans="1:6" x14ac:dyDescent="0.25">
      <c r="A41151" t="s">
        <v>303050</v>
      </c>
      <c r="B41151" t="s">
        <v>303051</v>
      </c>
      <c r="C41151" t="s">
        <v>228873</v>
      </c>
      <c r="D41151" t="s">
        <v>228877</v>
      </c>
      <c r="E41151" t="s">
        <v>185692</v>
      </c>
      <c r="F41151">
        <v>3000000</v>
      </c>
    </row>
    <row r="41152" spans="1:6" x14ac:dyDescent="0.25">
      <c r="A41152" t="s">
        <v>303052</v>
      </c>
      <c r="B41152" t="s">
        <v>303053</v>
      </c>
      <c r="C41152" t="s">
        <v>228873</v>
      </c>
      <c r="D41152" t="s">
        <v>228877</v>
      </c>
      <c r="E41152" t="s">
        <v>155681</v>
      </c>
    </row>
    <row r="41153" spans="1:6" x14ac:dyDescent="0.25">
      <c r="A41153" t="s">
        <v>303054</v>
      </c>
      <c r="B41153" t="s">
        <v>303055</v>
      </c>
      <c r="C41153" t="s">
        <v>228873</v>
      </c>
      <c r="E41153" s="1">
        <v>40179</v>
      </c>
    </row>
    <row r="41154" spans="1:6" x14ac:dyDescent="0.25">
      <c r="A41154" t="s">
        <v>303056</v>
      </c>
      <c r="B41154" t="s">
        <v>303057</v>
      </c>
      <c r="C41154" t="s">
        <v>228880</v>
      </c>
      <c r="E41154" s="1">
        <v>41559</v>
      </c>
      <c r="F41154">
        <v>721190</v>
      </c>
    </row>
    <row r="41155" spans="1:6" x14ac:dyDescent="0.25">
      <c r="A41155" t="s">
        <v>303058</v>
      </c>
      <c r="B41155" t="s">
        <v>303059</v>
      </c>
      <c r="C41155" t="s">
        <v>228873</v>
      </c>
      <c r="E41155" t="s">
        <v>48700</v>
      </c>
      <c r="F41155">
        <v>527775</v>
      </c>
    </row>
    <row r="41156" spans="1:6" x14ac:dyDescent="0.25">
      <c r="A41156" t="s">
        <v>303056</v>
      </c>
      <c r="B41156" t="s">
        <v>303060</v>
      </c>
      <c r="C41156" t="s">
        <v>228873</v>
      </c>
      <c r="E41156" t="s">
        <v>49037</v>
      </c>
      <c r="F41156">
        <v>525000</v>
      </c>
    </row>
    <row r="41157" spans="1:6" x14ac:dyDescent="0.25">
      <c r="A41157" t="s">
        <v>303061</v>
      </c>
      <c r="B41157" t="s">
        <v>303062</v>
      </c>
      <c r="C41157" t="s">
        <v>228873</v>
      </c>
      <c r="E41157" s="1">
        <v>39692</v>
      </c>
      <c r="F41157">
        <v>8000000</v>
      </c>
    </row>
    <row r="41158" spans="1:6" x14ac:dyDescent="0.25">
      <c r="A41158" t="s">
        <v>303063</v>
      </c>
      <c r="B41158" t="s">
        <v>303064</v>
      </c>
      <c r="C41158" t="s">
        <v>228880</v>
      </c>
      <c r="E41158" s="1">
        <v>40547</v>
      </c>
      <c r="F41158">
        <v>55000</v>
      </c>
    </row>
    <row r="41159" spans="1:6" x14ac:dyDescent="0.25">
      <c r="A41159" t="s">
        <v>303065</v>
      </c>
      <c r="B41159" t="s">
        <v>303066</v>
      </c>
      <c r="C41159" t="s">
        <v>228943</v>
      </c>
      <c r="E41159" t="s">
        <v>43104</v>
      </c>
      <c r="F41159">
        <v>300000</v>
      </c>
    </row>
    <row r="41160" spans="1:6" x14ac:dyDescent="0.25">
      <c r="A41160" t="s">
        <v>303067</v>
      </c>
      <c r="B41160" t="s">
        <v>303068</v>
      </c>
      <c r="C41160" t="s">
        <v>228880</v>
      </c>
      <c r="E41160" s="1">
        <v>41640</v>
      </c>
    </row>
    <row r="41161" spans="1:6" x14ac:dyDescent="0.25">
      <c r="A41161" t="s">
        <v>303069</v>
      </c>
      <c r="B41161" t="s">
        <v>303070</v>
      </c>
      <c r="C41161" t="s">
        <v>228880</v>
      </c>
      <c r="E41161" s="1">
        <v>41529</v>
      </c>
      <c r="F41161">
        <v>2000000</v>
      </c>
    </row>
    <row r="41162" spans="1:6" x14ac:dyDescent="0.25">
      <c r="A41162" t="s">
        <v>303071</v>
      </c>
      <c r="B41162" t="s">
        <v>303072</v>
      </c>
      <c r="C41162" t="s">
        <v>228943</v>
      </c>
      <c r="E41162" t="s">
        <v>35503</v>
      </c>
      <c r="F41162">
        <v>808356</v>
      </c>
    </row>
    <row r="41163" spans="1:6" x14ac:dyDescent="0.25">
      <c r="A41163" t="s">
        <v>303069</v>
      </c>
      <c r="B41163" t="s">
        <v>303073</v>
      </c>
      <c r="C41163" t="s">
        <v>228943</v>
      </c>
      <c r="E41163" s="1">
        <v>41825</v>
      </c>
      <c r="F41163">
        <v>300000</v>
      </c>
    </row>
    <row r="41164" spans="1:6" x14ac:dyDescent="0.25">
      <c r="A41164" t="s">
        <v>303071</v>
      </c>
      <c r="B41164" t="s">
        <v>303074</v>
      </c>
      <c r="C41164" t="s">
        <v>228873</v>
      </c>
      <c r="D41164" t="s">
        <v>228877</v>
      </c>
      <c r="E41164" t="s">
        <v>24650</v>
      </c>
      <c r="F41164">
        <v>8300000</v>
      </c>
    </row>
    <row r="41165" spans="1:6" x14ac:dyDescent="0.25">
      <c r="A41165" t="s">
        <v>303075</v>
      </c>
      <c r="B41165" t="s">
        <v>303076</v>
      </c>
      <c r="C41165" t="s">
        <v>228880</v>
      </c>
      <c r="E41165" s="1">
        <v>41275</v>
      </c>
      <c r="F41165">
        <v>25000</v>
      </c>
    </row>
    <row r="41166" spans="1:6" x14ac:dyDescent="0.25">
      <c r="A41166" t="s">
        <v>303077</v>
      </c>
      <c r="B41166" t="s">
        <v>303078</v>
      </c>
      <c r="C41166" t="s">
        <v>228873</v>
      </c>
      <c r="E41166" s="1">
        <v>40299</v>
      </c>
      <c r="F41166">
        <v>19700000</v>
      </c>
    </row>
    <row r="41167" spans="1:6" x14ac:dyDescent="0.25">
      <c r="A41167" t="s">
        <v>303079</v>
      </c>
      <c r="B41167" t="s">
        <v>303080</v>
      </c>
      <c r="C41167" t="s">
        <v>228873</v>
      </c>
      <c r="E41167" s="1">
        <v>41069</v>
      </c>
      <c r="F41167">
        <v>12638000</v>
      </c>
    </row>
    <row r="41168" spans="1:6" x14ac:dyDescent="0.25">
      <c r="A41168" t="s">
        <v>303081</v>
      </c>
      <c r="B41168" t="s">
        <v>303082</v>
      </c>
      <c r="C41168" t="s">
        <v>228909</v>
      </c>
      <c r="E41168" t="s">
        <v>55195</v>
      </c>
    </row>
    <row r="41169" spans="1:6" x14ac:dyDescent="0.25">
      <c r="A41169" t="s">
        <v>303083</v>
      </c>
      <c r="B41169" t="s">
        <v>303084</v>
      </c>
      <c r="C41169" t="s">
        <v>228916</v>
      </c>
      <c r="E41169" t="s">
        <v>33709</v>
      </c>
    </row>
    <row r="41170" spans="1:6" x14ac:dyDescent="0.25">
      <c r="A41170" t="s">
        <v>303085</v>
      </c>
      <c r="B41170" t="s">
        <v>303086</v>
      </c>
      <c r="C41170" t="s">
        <v>228873</v>
      </c>
      <c r="E41170" t="s">
        <v>153516</v>
      </c>
      <c r="F41170">
        <v>5015782</v>
      </c>
    </row>
    <row r="41171" spans="1:6" x14ac:dyDescent="0.25">
      <c r="A41171" t="s">
        <v>303087</v>
      </c>
      <c r="B41171" t="s">
        <v>303088</v>
      </c>
      <c r="C41171" t="s">
        <v>228873</v>
      </c>
      <c r="D41171" t="s">
        <v>228977</v>
      </c>
      <c r="E41171" s="1">
        <v>42190</v>
      </c>
      <c r="F41171">
        <v>20000000</v>
      </c>
    </row>
    <row r="41172" spans="1:6" x14ac:dyDescent="0.25">
      <c r="A41172" t="s">
        <v>303089</v>
      </c>
      <c r="B41172" t="s">
        <v>303090</v>
      </c>
      <c r="C41172" t="s">
        <v>228873</v>
      </c>
      <c r="D41172" t="s">
        <v>228877</v>
      </c>
      <c r="E41172" t="s">
        <v>78256</v>
      </c>
      <c r="F41172">
        <v>8820000</v>
      </c>
    </row>
    <row r="41173" spans="1:6" x14ac:dyDescent="0.25">
      <c r="A41173" t="s">
        <v>303091</v>
      </c>
      <c r="B41173" t="s">
        <v>303092</v>
      </c>
      <c r="C41173" t="s">
        <v>228880</v>
      </c>
      <c r="E41173" t="s">
        <v>66040</v>
      </c>
    </row>
    <row r="41174" spans="1:6" x14ac:dyDescent="0.25">
      <c r="A41174" t="s">
        <v>303093</v>
      </c>
      <c r="B41174" t="s">
        <v>303094</v>
      </c>
      <c r="C41174" t="s">
        <v>228873</v>
      </c>
      <c r="E41174" s="1">
        <v>41676</v>
      </c>
      <c r="F41174">
        <v>837787</v>
      </c>
    </row>
    <row r="41175" spans="1:6" x14ac:dyDescent="0.25">
      <c r="A41175" t="s">
        <v>303095</v>
      </c>
      <c r="B41175" t="s">
        <v>303096</v>
      </c>
      <c r="C41175" t="s">
        <v>228889</v>
      </c>
      <c r="E41175" s="1">
        <v>41465</v>
      </c>
      <c r="F41175">
        <v>1197048</v>
      </c>
    </row>
    <row r="41176" spans="1:6" x14ac:dyDescent="0.25">
      <c r="A41176" t="s">
        <v>303093</v>
      </c>
      <c r="B41176" t="s">
        <v>303097</v>
      </c>
      <c r="C41176" t="s">
        <v>228919</v>
      </c>
      <c r="E41176" s="1">
        <v>41465</v>
      </c>
      <c r="F41176">
        <v>1060676</v>
      </c>
    </row>
    <row r="41177" spans="1:6" x14ac:dyDescent="0.25">
      <c r="A41177" t="s">
        <v>303098</v>
      </c>
      <c r="B41177" t="s">
        <v>303099</v>
      </c>
      <c r="C41177" t="s">
        <v>228873</v>
      </c>
      <c r="D41177" t="s">
        <v>228877</v>
      </c>
      <c r="E41177" s="1">
        <v>42043</v>
      </c>
      <c r="F41177">
        <v>11500000</v>
      </c>
    </row>
    <row r="41178" spans="1:6" x14ac:dyDescent="0.25">
      <c r="A41178" t="s">
        <v>303100</v>
      </c>
      <c r="B41178" t="s">
        <v>303101</v>
      </c>
      <c r="C41178" t="s">
        <v>228873</v>
      </c>
      <c r="D41178" t="s">
        <v>228874</v>
      </c>
      <c r="E41178" s="1">
        <v>40068</v>
      </c>
      <c r="F41178">
        <v>8294999</v>
      </c>
    </row>
    <row r="41179" spans="1:6" x14ac:dyDescent="0.25">
      <c r="A41179" t="s">
        <v>303102</v>
      </c>
      <c r="B41179" t="s">
        <v>303103</v>
      </c>
      <c r="C41179" t="s">
        <v>228873</v>
      </c>
      <c r="D41179" t="s">
        <v>228877</v>
      </c>
      <c r="E41179" t="s">
        <v>246398</v>
      </c>
      <c r="F41179">
        <v>2000000</v>
      </c>
    </row>
    <row r="41180" spans="1:6" x14ac:dyDescent="0.25">
      <c r="A41180" t="s">
        <v>303100</v>
      </c>
      <c r="B41180" t="s">
        <v>303104</v>
      </c>
      <c r="C41180" t="s">
        <v>228873</v>
      </c>
      <c r="D41180" t="s">
        <v>228874</v>
      </c>
      <c r="E41180" t="s">
        <v>62472</v>
      </c>
      <c r="F41180">
        <v>105002</v>
      </c>
    </row>
    <row r="41181" spans="1:6" x14ac:dyDescent="0.25">
      <c r="A41181" t="s">
        <v>303105</v>
      </c>
      <c r="B41181" t="s">
        <v>303106</v>
      </c>
      <c r="C41181" t="s">
        <v>228880</v>
      </c>
      <c r="E41181" t="s">
        <v>46307</v>
      </c>
      <c r="F41181">
        <v>239649</v>
      </c>
    </row>
    <row r="41182" spans="1:6" x14ac:dyDescent="0.25">
      <c r="A41182" t="s">
        <v>303107</v>
      </c>
      <c r="B41182" t="s">
        <v>303108</v>
      </c>
      <c r="C41182" t="s">
        <v>228880</v>
      </c>
      <c r="E41182" t="s">
        <v>228922</v>
      </c>
      <c r="F41182">
        <v>1000000</v>
      </c>
    </row>
    <row r="41183" spans="1:6" x14ac:dyDescent="0.25">
      <c r="A41183" t="s">
        <v>303109</v>
      </c>
      <c r="B41183" t="s">
        <v>303110</v>
      </c>
      <c r="C41183" t="s">
        <v>229311</v>
      </c>
      <c r="E41183" s="1">
        <v>40550</v>
      </c>
    </row>
    <row r="41184" spans="1:6" x14ac:dyDescent="0.25">
      <c r="A41184" t="s">
        <v>303111</v>
      </c>
      <c r="B41184" t="s">
        <v>303112</v>
      </c>
      <c r="C41184" t="s">
        <v>228880</v>
      </c>
      <c r="E41184" t="s">
        <v>20395</v>
      </c>
      <c r="F41184">
        <v>20532</v>
      </c>
    </row>
    <row r="41185" spans="1:6" x14ac:dyDescent="0.25">
      <c r="A41185" t="s">
        <v>303113</v>
      </c>
      <c r="B41185" t="s">
        <v>303114</v>
      </c>
      <c r="C41185" t="s">
        <v>228880</v>
      </c>
      <c r="E41185" t="s">
        <v>18453</v>
      </c>
      <c r="F41185">
        <v>0</v>
      </c>
    </row>
    <row r="41186" spans="1:6" x14ac:dyDescent="0.25">
      <c r="A41186" t="s">
        <v>303115</v>
      </c>
      <c r="B41186" t="s">
        <v>303116</v>
      </c>
      <c r="C41186" t="s">
        <v>228880</v>
      </c>
      <c r="E41186" s="1">
        <v>40916</v>
      </c>
    </row>
    <row r="41187" spans="1:6" x14ac:dyDescent="0.25">
      <c r="A41187" t="s">
        <v>303117</v>
      </c>
      <c r="B41187" t="s">
        <v>303118</v>
      </c>
      <c r="C41187" t="s">
        <v>228880</v>
      </c>
      <c r="E41187" s="1">
        <v>39450</v>
      </c>
      <c r="F41187">
        <v>150000</v>
      </c>
    </row>
    <row r="41188" spans="1:6" x14ac:dyDescent="0.25">
      <c r="A41188" t="s">
        <v>303119</v>
      </c>
      <c r="B41188" t="s">
        <v>303120</v>
      </c>
      <c r="C41188" t="s">
        <v>228880</v>
      </c>
      <c r="E41188" s="1">
        <v>41548</v>
      </c>
      <c r="F41188">
        <v>600000</v>
      </c>
    </row>
    <row r="41189" spans="1:6" x14ac:dyDescent="0.25">
      <c r="A41189" t="s">
        <v>303121</v>
      </c>
      <c r="B41189" t="s">
        <v>303122</v>
      </c>
      <c r="C41189" t="s">
        <v>228880</v>
      </c>
      <c r="E41189" t="s">
        <v>6722</v>
      </c>
      <c r="F41189">
        <v>46000</v>
      </c>
    </row>
    <row r="41190" spans="1:6" x14ac:dyDescent="0.25">
      <c r="A41190" t="s">
        <v>303123</v>
      </c>
      <c r="B41190" t="s">
        <v>303124</v>
      </c>
      <c r="C41190" t="s">
        <v>228880</v>
      </c>
      <c r="E41190" s="1">
        <v>41430</v>
      </c>
      <c r="F41190">
        <v>200000</v>
      </c>
    </row>
    <row r="41191" spans="1:6" x14ac:dyDescent="0.25">
      <c r="A41191" t="s">
        <v>303125</v>
      </c>
      <c r="B41191" t="s">
        <v>303126</v>
      </c>
      <c r="C41191" t="s">
        <v>228927</v>
      </c>
      <c r="E41191" s="1">
        <v>42156</v>
      </c>
      <c r="F41191">
        <v>750000</v>
      </c>
    </row>
    <row r="41192" spans="1:6" x14ac:dyDescent="0.25">
      <c r="A41192" t="s">
        <v>303127</v>
      </c>
      <c r="B41192" t="s">
        <v>303128</v>
      </c>
      <c r="C41192" t="s">
        <v>228880</v>
      </c>
      <c r="E41192" s="1">
        <v>42311</v>
      </c>
      <c r="F41192">
        <v>950000</v>
      </c>
    </row>
    <row r="41193" spans="1:6" x14ac:dyDescent="0.25">
      <c r="A41193" t="s">
        <v>303129</v>
      </c>
      <c r="B41193" t="s">
        <v>303130</v>
      </c>
      <c r="C41193" t="s">
        <v>228943</v>
      </c>
      <c r="E41193" s="1">
        <v>42005</v>
      </c>
    </row>
    <row r="41194" spans="1:6" x14ac:dyDescent="0.25">
      <c r="A41194" t="s">
        <v>303131</v>
      </c>
      <c r="B41194" t="s">
        <v>303132</v>
      </c>
      <c r="C41194" t="s">
        <v>228880</v>
      </c>
      <c r="E41194" s="1">
        <v>37987</v>
      </c>
      <c r="F41194">
        <v>1000000</v>
      </c>
    </row>
    <row r="41195" spans="1:6" x14ac:dyDescent="0.25">
      <c r="A41195" t="s">
        <v>303133</v>
      </c>
      <c r="B41195" t="s">
        <v>303134</v>
      </c>
      <c r="C41195" t="s">
        <v>228873</v>
      </c>
      <c r="E41195" t="s">
        <v>59447</v>
      </c>
      <c r="F41195">
        <v>32000000</v>
      </c>
    </row>
    <row r="41196" spans="1:6" x14ac:dyDescent="0.25">
      <c r="A41196" t="s">
        <v>303135</v>
      </c>
      <c r="B41196" t="s">
        <v>303136</v>
      </c>
      <c r="C41196" t="s">
        <v>228927</v>
      </c>
      <c r="E41196" t="s">
        <v>108627</v>
      </c>
      <c r="F41196">
        <v>110000</v>
      </c>
    </row>
    <row r="41197" spans="1:6" x14ac:dyDescent="0.25">
      <c r="A41197" t="s">
        <v>303137</v>
      </c>
      <c r="B41197" t="s">
        <v>303138</v>
      </c>
      <c r="C41197" t="s">
        <v>228873</v>
      </c>
      <c r="E41197" t="s">
        <v>418</v>
      </c>
      <c r="F41197">
        <v>1881134</v>
      </c>
    </row>
    <row r="41198" spans="1:6" x14ac:dyDescent="0.25">
      <c r="A41198" t="s">
        <v>303139</v>
      </c>
      <c r="B41198" t="s">
        <v>303140</v>
      </c>
      <c r="C41198" t="s">
        <v>228943</v>
      </c>
      <c r="E41198" t="s">
        <v>53117</v>
      </c>
    </row>
    <row r="41199" spans="1:6" x14ac:dyDescent="0.25">
      <c r="A41199" t="s">
        <v>303141</v>
      </c>
      <c r="B41199" t="s">
        <v>303142</v>
      </c>
      <c r="C41199" t="s">
        <v>228889</v>
      </c>
      <c r="E41199" s="1">
        <v>41584</v>
      </c>
      <c r="F41199">
        <v>265064</v>
      </c>
    </row>
    <row r="41200" spans="1:6" x14ac:dyDescent="0.25">
      <c r="A41200" t="s">
        <v>303143</v>
      </c>
      <c r="B41200" t="s">
        <v>303144</v>
      </c>
      <c r="C41200" t="s">
        <v>228880</v>
      </c>
      <c r="E41200" s="1">
        <v>41184</v>
      </c>
      <c r="F41200">
        <v>40000</v>
      </c>
    </row>
    <row r="41201" spans="1:6" x14ac:dyDescent="0.25">
      <c r="A41201" t="s">
        <v>303145</v>
      </c>
      <c r="B41201" t="s">
        <v>303146</v>
      </c>
      <c r="C41201" t="s">
        <v>228880</v>
      </c>
      <c r="E41201" s="1">
        <v>42007</v>
      </c>
      <c r="F41201">
        <v>1000000</v>
      </c>
    </row>
    <row r="41202" spans="1:6" x14ac:dyDescent="0.25">
      <c r="A41202" t="s">
        <v>303147</v>
      </c>
      <c r="B41202" t="s">
        <v>303148</v>
      </c>
      <c r="C41202" t="s">
        <v>228873</v>
      </c>
      <c r="E41202" s="1">
        <v>38729</v>
      </c>
      <c r="F41202">
        <v>40000</v>
      </c>
    </row>
    <row r="41203" spans="1:6" x14ac:dyDescent="0.25">
      <c r="A41203" t="s">
        <v>303149</v>
      </c>
      <c r="B41203" t="s">
        <v>303150</v>
      </c>
      <c r="C41203" t="s">
        <v>228873</v>
      </c>
      <c r="E41203" t="s">
        <v>8389</v>
      </c>
      <c r="F41203">
        <v>3000000</v>
      </c>
    </row>
    <row r="41204" spans="1:6" x14ac:dyDescent="0.25">
      <c r="A41204" t="s">
        <v>303151</v>
      </c>
      <c r="B41204" t="s">
        <v>303152</v>
      </c>
      <c r="C41204" t="s">
        <v>228873</v>
      </c>
      <c r="E41204" s="1">
        <v>40848</v>
      </c>
      <c r="F41204">
        <v>250000</v>
      </c>
    </row>
    <row r="41205" spans="1:6" x14ac:dyDescent="0.25">
      <c r="A41205" t="s">
        <v>303153</v>
      </c>
      <c r="B41205" t="s">
        <v>303154</v>
      </c>
      <c r="C41205" t="s">
        <v>228873</v>
      </c>
      <c r="E41205" t="s">
        <v>38881</v>
      </c>
      <c r="F41205">
        <v>2000000</v>
      </c>
    </row>
    <row r="41206" spans="1:6" x14ac:dyDescent="0.25">
      <c r="A41206" t="s">
        <v>303155</v>
      </c>
      <c r="B41206" t="s">
        <v>303156</v>
      </c>
      <c r="C41206" t="s">
        <v>228873</v>
      </c>
      <c r="E41206" s="1">
        <v>41984</v>
      </c>
      <c r="F41206">
        <v>5400000</v>
      </c>
    </row>
    <row r="41207" spans="1:6" x14ac:dyDescent="0.25">
      <c r="A41207" t="s">
        <v>303157</v>
      </c>
      <c r="B41207" t="s">
        <v>303158</v>
      </c>
      <c r="C41207" t="s">
        <v>228880</v>
      </c>
      <c r="E41207" s="1">
        <v>40701</v>
      </c>
      <c r="F41207">
        <v>4000</v>
      </c>
    </row>
    <row r="41208" spans="1:6" x14ac:dyDescent="0.25">
      <c r="A41208" t="s">
        <v>303159</v>
      </c>
      <c r="B41208" t="s">
        <v>303160</v>
      </c>
      <c r="C41208" t="s">
        <v>228880</v>
      </c>
      <c r="E41208" t="s">
        <v>85709</v>
      </c>
      <c r="F41208">
        <v>4000</v>
      </c>
    </row>
    <row r="41209" spans="1:6" x14ac:dyDescent="0.25">
      <c r="A41209" t="s">
        <v>303161</v>
      </c>
      <c r="B41209" t="s">
        <v>303162</v>
      </c>
      <c r="C41209" t="s">
        <v>228880</v>
      </c>
      <c r="E41209" s="1">
        <v>41645</v>
      </c>
      <c r="F41209">
        <v>750000</v>
      </c>
    </row>
    <row r="41210" spans="1:6" x14ac:dyDescent="0.25">
      <c r="A41210" t="s">
        <v>303163</v>
      </c>
      <c r="B41210" t="s">
        <v>303164</v>
      </c>
      <c r="C41210" t="s">
        <v>228880</v>
      </c>
      <c r="E41210" t="s">
        <v>148475</v>
      </c>
      <c r="F41210">
        <v>1000000</v>
      </c>
    </row>
    <row r="41211" spans="1:6" x14ac:dyDescent="0.25">
      <c r="A41211" t="s">
        <v>303165</v>
      </c>
      <c r="B41211" t="s">
        <v>303166</v>
      </c>
      <c r="C41211" t="s">
        <v>228919</v>
      </c>
      <c r="E41211" t="s">
        <v>50689</v>
      </c>
      <c r="F41211">
        <v>2000000</v>
      </c>
    </row>
    <row r="41212" spans="1:6" x14ac:dyDescent="0.25">
      <c r="A41212" t="s">
        <v>303167</v>
      </c>
      <c r="B41212" t="s">
        <v>303168</v>
      </c>
      <c r="C41212" t="s">
        <v>228919</v>
      </c>
      <c r="E41212" s="1">
        <v>39878</v>
      </c>
      <c r="F41212">
        <v>12000000</v>
      </c>
    </row>
    <row r="41213" spans="1:6" x14ac:dyDescent="0.25">
      <c r="A41213" t="s">
        <v>303165</v>
      </c>
      <c r="B41213" t="s">
        <v>303169</v>
      </c>
      <c r="C41213" t="s">
        <v>228873</v>
      </c>
      <c r="D41213" t="s">
        <v>228874</v>
      </c>
      <c r="E41213" t="s">
        <v>28212</v>
      </c>
      <c r="F41213">
        <v>10500000</v>
      </c>
    </row>
    <row r="41214" spans="1:6" x14ac:dyDescent="0.25">
      <c r="A41214" t="s">
        <v>303170</v>
      </c>
      <c r="B41214" t="s">
        <v>303171</v>
      </c>
      <c r="C41214" t="s">
        <v>228880</v>
      </c>
      <c r="E41214" s="1">
        <v>40545</v>
      </c>
      <c r="F41214">
        <v>20000</v>
      </c>
    </row>
    <row r="41215" spans="1:6" x14ac:dyDescent="0.25">
      <c r="A41215" t="s">
        <v>303172</v>
      </c>
      <c r="B41215" t="s">
        <v>303173</v>
      </c>
      <c r="C41215" t="s">
        <v>228927</v>
      </c>
      <c r="E41215" t="s">
        <v>23696</v>
      </c>
      <c r="F41215">
        <v>45000</v>
      </c>
    </row>
    <row r="41216" spans="1:6" x14ac:dyDescent="0.25">
      <c r="A41216" t="s">
        <v>303174</v>
      </c>
      <c r="B41216" t="s">
        <v>303175</v>
      </c>
      <c r="C41216" t="s">
        <v>228880</v>
      </c>
      <c r="E41216" s="1">
        <v>39819</v>
      </c>
      <c r="F41216">
        <v>150000</v>
      </c>
    </row>
    <row r="41217" spans="1:6" x14ac:dyDescent="0.25">
      <c r="A41217" t="s">
        <v>303176</v>
      </c>
      <c r="B41217" t="s">
        <v>303177</v>
      </c>
      <c r="C41217" t="s">
        <v>228943</v>
      </c>
      <c r="E41217" t="s">
        <v>22024</v>
      </c>
      <c r="F41217">
        <v>1850253</v>
      </c>
    </row>
    <row r="41218" spans="1:6" x14ac:dyDescent="0.25">
      <c r="A41218" t="s">
        <v>303178</v>
      </c>
      <c r="B41218" t="s">
        <v>303179</v>
      </c>
      <c r="C41218" t="s">
        <v>228873</v>
      </c>
      <c r="D41218" t="s">
        <v>228874</v>
      </c>
      <c r="E41218" t="s">
        <v>133680</v>
      </c>
      <c r="F41218">
        <v>8150000</v>
      </c>
    </row>
    <row r="41219" spans="1:6" x14ac:dyDescent="0.25">
      <c r="A41219" t="s">
        <v>303180</v>
      </c>
      <c r="B41219" t="s">
        <v>303181</v>
      </c>
      <c r="C41219" t="s">
        <v>228880</v>
      </c>
      <c r="E41219" s="1">
        <v>40761</v>
      </c>
      <c r="F41219">
        <v>1100000</v>
      </c>
    </row>
    <row r="41220" spans="1:6" x14ac:dyDescent="0.25">
      <c r="A41220" t="s">
        <v>303178</v>
      </c>
      <c r="B41220" t="s">
        <v>303182</v>
      </c>
      <c r="C41220" t="s">
        <v>228880</v>
      </c>
      <c r="E41220" s="1">
        <v>40546</v>
      </c>
    </row>
    <row r="41221" spans="1:6" x14ac:dyDescent="0.25">
      <c r="A41221" t="s">
        <v>303180</v>
      </c>
      <c r="B41221" t="s">
        <v>303183</v>
      </c>
      <c r="C41221" t="s">
        <v>228880</v>
      </c>
      <c r="E41221" s="1">
        <v>40545</v>
      </c>
    </row>
    <row r="41222" spans="1:6" x14ac:dyDescent="0.25">
      <c r="A41222" t="s">
        <v>303178</v>
      </c>
      <c r="B41222" t="s">
        <v>303184</v>
      </c>
      <c r="C41222" t="s">
        <v>228880</v>
      </c>
      <c r="E41222" s="1">
        <v>40179</v>
      </c>
      <c r="F41222">
        <v>368793</v>
      </c>
    </row>
    <row r="41223" spans="1:6" x14ac:dyDescent="0.25">
      <c r="A41223" t="s">
        <v>303180</v>
      </c>
      <c r="B41223" t="s">
        <v>303185</v>
      </c>
      <c r="C41223" t="s">
        <v>228873</v>
      </c>
      <c r="D41223" t="s">
        <v>228877</v>
      </c>
      <c r="E41223" s="1">
        <v>41000</v>
      </c>
      <c r="F41223">
        <v>4000000</v>
      </c>
    </row>
    <row r="41224" spans="1:6" x14ac:dyDescent="0.25">
      <c r="A41224" t="s">
        <v>303186</v>
      </c>
      <c r="B41224" t="s">
        <v>303187</v>
      </c>
      <c r="C41224" t="s">
        <v>228880</v>
      </c>
      <c r="E41224" t="s">
        <v>5242</v>
      </c>
      <c r="F41224">
        <v>40000</v>
      </c>
    </row>
    <row r="41225" spans="1:6" x14ac:dyDescent="0.25">
      <c r="A41225" t="s">
        <v>303188</v>
      </c>
      <c r="B41225" t="s">
        <v>303189</v>
      </c>
      <c r="C41225" t="s">
        <v>228873</v>
      </c>
      <c r="E41225" s="1">
        <v>41858</v>
      </c>
      <c r="F41225">
        <v>500000</v>
      </c>
    </row>
    <row r="41226" spans="1:6" x14ac:dyDescent="0.25">
      <c r="A41226" t="s">
        <v>303190</v>
      </c>
      <c r="B41226" t="s">
        <v>303191</v>
      </c>
      <c r="C41226" t="s">
        <v>228873</v>
      </c>
      <c r="D41226" t="s">
        <v>228874</v>
      </c>
      <c r="E41226" s="1">
        <v>42226</v>
      </c>
      <c r="F41226">
        <v>10000000</v>
      </c>
    </row>
    <row r="41227" spans="1:6" x14ac:dyDescent="0.25">
      <c r="A41227" t="s">
        <v>303188</v>
      </c>
      <c r="B41227" t="s">
        <v>303192</v>
      </c>
      <c r="C41227" t="s">
        <v>228880</v>
      </c>
      <c r="E41227" t="s">
        <v>14774</v>
      </c>
    </row>
    <row r="41228" spans="1:6" x14ac:dyDescent="0.25">
      <c r="A41228" t="s">
        <v>303190</v>
      </c>
      <c r="B41228" t="s">
        <v>303193</v>
      </c>
      <c r="C41228" t="s">
        <v>228873</v>
      </c>
      <c r="D41228" t="s">
        <v>228877</v>
      </c>
      <c r="E41228" s="1">
        <v>41650</v>
      </c>
      <c r="F41228">
        <v>2500000</v>
      </c>
    </row>
    <row r="41229" spans="1:6" x14ac:dyDescent="0.25">
      <c r="A41229" t="s">
        <v>303194</v>
      </c>
      <c r="B41229" t="s">
        <v>303195</v>
      </c>
      <c r="C41229" t="s">
        <v>228880</v>
      </c>
      <c r="E41229" s="1">
        <v>42009</v>
      </c>
      <c r="F41229">
        <v>20000</v>
      </c>
    </row>
    <row r="41230" spans="1:6" x14ac:dyDescent="0.25">
      <c r="A41230" t="s">
        <v>303196</v>
      </c>
      <c r="B41230" t="s">
        <v>303197</v>
      </c>
      <c r="C41230" t="s">
        <v>228880</v>
      </c>
      <c r="E41230" t="s">
        <v>22174</v>
      </c>
      <c r="F41230">
        <v>400000</v>
      </c>
    </row>
    <row r="41231" spans="1:6" x14ac:dyDescent="0.25">
      <c r="A41231" t="s">
        <v>303198</v>
      </c>
      <c r="B41231" t="s">
        <v>303199</v>
      </c>
      <c r="C41231" t="s">
        <v>228880</v>
      </c>
      <c r="E41231" t="s">
        <v>71408</v>
      </c>
      <c r="F41231">
        <v>950000</v>
      </c>
    </row>
    <row r="41232" spans="1:6" x14ac:dyDescent="0.25">
      <c r="A41232" t="s">
        <v>303200</v>
      </c>
      <c r="B41232" t="s">
        <v>303201</v>
      </c>
      <c r="C41232" t="s">
        <v>228880</v>
      </c>
      <c r="E41232" t="s">
        <v>52753</v>
      </c>
      <c r="F41232">
        <v>40000</v>
      </c>
    </row>
    <row r="41233" spans="1:6" x14ac:dyDescent="0.25">
      <c r="A41233" t="s">
        <v>303202</v>
      </c>
      <c r="B41233" t="s">
        <v>303203</v>
      </c>
      <c r="C41233" t="s">
        <v>228873</v>
      </c>
      <c r="D41233" t="s">
        <v>228977</v>
      </c>
      <c r="E41233" s="1">
        <v>42100</v>
      </c>
      <c r="F41233">
        <v>10636600</v>
      </c>
    </row>
    <row r="41234" spans="1:6" x14ac:dyDescent="0.25">
      <c r="A41234" t="s">
        <v>303204</v>
      </c>
      <c r="B41234" t="s">
        <v>303205</v>
      </c>
      <c r="C41234" t="s">
        <v>228873</v>
      </c>
      <c r="D41234" t="s">
        <v>228874</v>
      </c>
      <c r="E41234" s="1">
        <v>41677</v>
      </c>
    </row>
    <row r="41235" spans="1:6" x14ac:dyDescent="0.25">
      <c r="A41235" t="s">
        <v>303202</v>
      </c>
      <c r="B41235" t="s">
        <v>303206</v>
      </c>
      <c r="C41235" t="s">
        <v>228873</v>
      </c>
      <c r="D41235" t="s">
        <v>228877</v>
      </c>
      <c r="E41235" s="1">
        <v>41465</v>
      </c>
    </row>
    <row r="41236" spans="1:6" x14ac:dyDescent="0.25">
      <c r="A41236" t="s">
        <v>303207</v>
      </c>
      <c r="B41236" t="s">
        <v>303208</v>
      </c>
      <c r="C41236" t="s">
        <v>228880</v>
      </c>
      <c r="E41236" t="s">
        <v>41729</v>
      </c>
      <c r="F41236">
        <v>250000</v>
      </c>
    </row>
    <row r="41237" spans="1:6" x14ac:dyDescent="0.25">
      <c r="A41237" t="s">
        <v>303209</v>
      </c>
      <c r="B41237" t="s">
        <v>303210</v>
      </c>
      <c r="C41237" t="s">
        <v>228873</v>
      </c>
      <c r="D41237" t="s">
        <v>228874</v>
      </c>
      <c r="E41237" t="s">
        <v>27444</v>
      </c>
      <c r="F41237">
        <v>15000000</v>
      </c>
    </row>
    <row r="41238" spans="1:6" x14ac:dyDescent="0.25">
      <c r="A41238" t="s">
        <v>303211</v>
      </c>
      <c r="B41238" t="s">
        <v>303212</v>
      </c>
      <c r="C41238" t="s">
        <v>228873</v>
      </c>
      <c r="D41238" t="s">
        <v>228977</v>
      </c>
      <c r="E41238" t="s">
        <v>67590</v>
      </c>
      <c r="F41238">
        <v>65000000</v>
      </c>
    </row>
    <row r="41239" spans="1:6" x14ac:dyDescent="0.25">
      <c r="A41239" t="s">
        <v>303209</v>
      </c>
      <c r="B41239" t="s">
        <v>303213</v>
      </c>
      <c r="C41239" t="s">
        <v>228873</v>
      </c>
      <c r="D41239" t="s">
        <v>229145</v>
      </c>
      <c r="E41239" s="1">
        <v>41741</v>
      </c>
      <c r="F41239">
        <v>250000000</v>
      </c>
    </row>
    <row r="41240" spans="1:6" x14ac:dyDescent="0.25">
      <c r="A41240" t="s">
        <v>303211</v>
      </c>
      <c r="B41240" t="s">
        <v>303214</v>
      </c>
      <c r="C41240" t="s">
        <v>228873</v>
      </c>
      <c r="D41240" t="s">
        <v>229206</v>
      </c>
      <c r="E41240" t="s">
        <v>102295</v>
      </c>
      <c r="F41240">
        <v>350000000</v>
      </c>
    </row>
    <row r="41241" spans="1:6" x14ac:dyDescent="0.25">
      <c r="A41241" t="s">
        <v>303209</v>
      </c>
      <c r="B41241" t="s">
        <v>303215</v>
      </c>
      <c r="C41241" t="s">
        <v>228873</v>
      </c>
      <c r="D41241" t="s">
        <v>228877</v>
      </c>
      <c r="E41241" s="1">
        <v>41824</v>
      </c>
    </row>
    <row r="41242" spans="1:6" x14ac:dyDescent="0.25">
      <c r="A41242" t="s">
        <v>303216</v>
      </c>
      <c r="B41242" t="s">
        <v>303217</v>
      </c>
      <c r="C41242" t="s">
        <v>228880</v>
      </c>
      <c r="E41242" t="s">
        <v>53922</v>
      </c>
      <c r="F41242">
        <v>2000000</v>
      </c>
    </row>
    <row r="41243" spans="1:6" x14ac:dyDescent="0.25">
      <c r="A41243" t="s">
        <v>303218</v>
      </c>
      <c r="B41243" t="s">
        <v>303219</v>
      </c>
      <c r="C41243" t="s">
        <v>228873</v>
      </c>
      <c r="E41243" t="s">
        <v>54289</v>
      </c>
      <c r="F41243">
        <v>750000</v>
      </c>
    </row>
    <row r="41244" spans="1:6" x14ac:dyDescent="0.25">
      <c r="A41244" t="s">
        <v>303220</v>
      </c>
      <c r="B41244" t="s">
        <v>303221</v>
      </c>
      <c r="C41244" t="s">
        <v>228927</v>
      </c>
      <c r="E41244" s="1">
        <v>41887</v>
      </c>
      <c r="F41244">
        <v>20800000</v>
      </c>
    </row>
    <row r="41245" spans="1:6" x14ac:dyDescent="0.25">
      <c r="A41245" t="s">
        <v>303222</v>
      </c>
      <c r="B41245" t="s">
        <v>303223</v>
      </c>
      <c r="C41245" t="s">
        <v>228873</v>
      </c>
      <c r="D41245" t="s">
        <v>228977</v>
      </c>
      <c r="E41245" s="1">
        <v>37508</v>
      </c>
      <c r="F41245">
        <v>9500000</v>
      </c>
    </row>
    <row r="41246" spans="1:6" x14ac:dyDescent="0.25">
      <c r="A41246" t="s">
        <v>303224</v>
      </c>
      <c r="B41246" t="s">
        <v>303225</v>
      </c>
      <c r="C41246" t="s">
        <v>228873</v>
      </c>
      <c r="D41246" t="s">
        <v>229206</v>
      </c>
      <c r="E41246" t="s">
        <v>259027</v>
      </c>
      <c r="F41246">
        <v>10900000</v>
      </c>
    </row>
    <row r="41247" spans="1:6" x14ac:dyDescent="0.25">
      <c r="A41247" t="s">
        <v>303222</v>
      </c>
      <c r="B41247" t="s">
        <v>303226</v>
      </c>
      <c r="C41247" t="s">
        <v>228873</v>
      </c>
      <c r="D41247" t="s">
        <v>229145</v>
      </c>
      <c r="E41247" s="1">
        <v>37989</v>
      </c>
      <c r="F41247">
        <v>13000000</v>
      </c>
    </row>
    <row r="41248" spans="1:6" x14ac:dyDescent="0.25">
      <c r="A41248" t="s">
        <v>303227</v>
      </c>
      <c r="B41248" t="s">
        <v>303228</v>
      </c>
      <c r="C41248" t="s">
        <v>228873</v>
      </c>
      <c r="E41248" s="1">
        <v>40522</v>
      </c>
      <c r="F41248">
        <v>9084161</v>
      </c>
    </row>
    <row r="41249" spans="1:6" x14ac:dyDescent="0.25">
      <c r="A41249" t="s">
        <v>303229</v>
      </c>
      <c r="B41249" t="s">
        <v>303230</v>
      </c>
      <c r="C41249" t="s">
        <v>228873</v>
      </c>
      <c r="D41249" t="s">
        <v>228877</v>
      </c>
      <c r="E41249" t="s">
        <v>11973</v>
      </c>
      <c r="F41249">
        <v>3210924</v>
      </c>
    </row>
    <row r="41250" spans="1:6" x14ac:dyDescent="0.25">
      <c r="A41250" t="s">
        <v>303231</v>
      </c>
      <c r="B41250" t="s">
        <v>303232</v>
      </c>
      <c r="C41250" t="s">
        <v>228873</v>
      </c>
      <c r="E41250" t="s">
        <v>24872</v>
      </c>
      <c r="F41250">
        <v>1236702</v>
      </c>
    </row>
    <row r="41251" spans="1:6" x14ac:dyDescent="0.25">
      <c r="A41251" t="s">
        <v>303233</v>
      </c>
      <c r="B41251" t="s">
        <v>303234</v>
      </c>
      <c r="C41251" t="s">
        <v>228873</v>
      </c>
      <c r="D41251" t="s">
        <v>228874</v>
      </c>
      <c r="E41251" s="1">
        <v>41334</v>
      </c>
      <c r="F41251">
        <v>24000000</v>
      </c>
    </row>
    <row r="41252" spans="1:6" x14ac:dyDescent="0.25">
      <c r="A41252" t="s">
        <v>303235</v>
      </c>
      <c r="B41252" t="s">
        <v>303236</v>
      </c>
      <c r="C41252" t="s">
        <v>228880</v>
      </c>
      <c r="E41252" s="1">
        <v>42009</v>
      </c>
    </row>
    <row r="41253" spans="1:6" x14ac:dyDescent="0.25">
      <c r="A41253" t="s">
        <v>303237</v>
      </c>
      <c r="B41253" t="s">
        <v>303238</v>
      </c>
      <c r="C41253" t="s">
        <v>228880</v>
      </c>
      <c r="E41253" s="1">
        <v>41651</v>
      </c>
      <c r="F41253">
        <v>120000</v>
      </c>
    </row>
    <row r="41254" spans="1:6" x14ac:dyDescent="0.25">
      <c r="A41254" t="s">
        <v>303239</v>
      </c>
      <c r="B41254" t="s">
        <v>303240</v>
      </c>
      <c r="C41254" t="s">
        <v>228880</v>
      </c>
      <c r="E41254" s="1">
        <v>41275</v>
      </c>
    </row>
    <row r="41255" spans="1:6" x14ac:dyDescent="0.25">
      <c r="A41255" t="s">
        <v>303241</v>
      </c>
      <c r="B41255" t="s">
        <v>303242</v>
      </c>
      <c r="C41255" t="s">
        <v>228880</v>
      </c>
      <c r="E41255" s="1">
        <v>41280</v>
      </c>
      <c r="F41255">
        <v>18000</v>
      </c>
    </row>
    <row r="41256" spans="1:6" x14ac:dyDescent="0.25">
      <c r="A41256" t="s">
        <v>303243</v>
      </c>
      <c r="B41256" t="s">
        <v>303244</v>
      </c>
      <c r="C41256" t="s">
        <v>228880</v>
      </c>
      <c r="E41256" t="s">
        <v>72529</v>
      </c>
    </row>
    <row r="41257" spans="1:6" x14ac:dyDescent="0.25">
      <c r="A41257" t="s">
        <v>303245</v>
      </c>
      <c r="B41257" t="s">
        <v>303246</v>
      </c>
      <c r="C41257" t="s">
        <v>228943</v>
      </c>
      <c r="E41257" t="s">
        <v>17670</v>
      </c>
    </row>
    <row r="41258" spans="1:6" x14ac:dyDescent="0.25">
      <c r="A41258" t="s">
        <v>303247</v>
      </c>
      <c r="B41258" t="s">
        <v>303248</v>
      </c>
      <c r="C41258" t="s">
        <v>228880</v>
      </c>
      <c r="E41258" s="1">
        <v>41184</v>
      </c>
      <c r="F41258">
        <v>40000</v>
      </c>
    </row>
    <row r="41259" spans="1:6" x14ac:dyDescent="0.25">
      <c r="A41259" t="s">
        <v>303249</v>
      </c>
      <c r="B41259" t="s">
        <v>303250</v>
      </c>
      <c r="C41259" t="s">
        <v>228880</v>
      </c>
      <c r="E41259" t="s">
        <v>31692</v>
      </c>
    </row>
    <row r="41260" spans="1:6" x14ac:dyDescent="0.25">
      <c r="A41260" t="s">
        <v>303251</v>
      </c>
      <c r="B41260" t="s">
        <v>303252</v>
      </c>
      <c r="C41260" t="s">
        <v>228880</v>
      </c>
      <c r="E41260" t="s">
        <v>22791</v>
      </c>
      <c r="F41260">
        <v>215000</v>
      </c>
    </row>
    <row r="41261" spans="1:6" x14ac:dyDescent="0.25">
      <c r="A41261" t="s">
        <v>303253</v>
      </c>
      <c r="B41261" t="s">
        <v>303254</v>
      </c>
      <c r="C41261" t="s">
        <v>228919</v>
      </c>
      <c r="E41261" t="s">
        <v>111311</v>
      </c>
      <c r="F41261">
        <v>22272724</v>
      </c>
    </row>
    <row r="41262" spans="1:6" x14ac:dyDescent="0.25">
      <c r="A41262" t="s">
        <v>303255</v>
      </c>
      <c r="B41262" t="s">
        <v>303256</v>
      </c>
      <c r="C41262" t="s">
        <v>228919</v>
      </c>
      <c r="E41262" s="1">
        <v>40211</v>
      </c>
      <c r="F41262">
        <v>108000000</v>
      </c>
    </row>
    <row r="41263" spans="1:6" x14ac:dyDescent="0.25">
      <c r="A41263" t="s">
        <v>303257</v>
      </c>
      <c r="B41263" t="s">
        <v>303258</v>
      </c>
      <c r="C41263" t="s">
        <v>228880</v>
      </c>
      <c r="E41263" t="s">
        <v>58607</v>
      </c>
      <c r="F41263">
        <v>3750000</v>
      </c>
    </row>
    <row r="41264" spans="1:6" x14ac:dyDescent="0.25">
      <c r="A41264" t="s">
        <v>303259</v>
      </c>
      <c r="B41264" t="s">
        <v>303260</v>
      </c>
      <c r="C41264" t="s">
        <v>228880</v>
      </c>
      <c r="E41264" t="s">
        <v>30798</v>
      </c>
    </row>
    <row r="41265" spans="1:6" x14ac:dyDescent="0.25">
      <c r="A41265" t="s">
        <v>303261</v>
      </c>
      <c r="B41265" t="s">
        <v>303262</v>
      </c>
      <c r="C41265" t="s">
        <v>228880</v>
      </c>
      <c r="E41265" t="s">
        <v>26901</v>
      </c>
      <c r="F41265">
        <v>913793</v>
      </c>
    </row>
    <row r="41266" spans="1:6" x14ac:dyDescent="0.25">
      <c r="A41266" t="s">
        <v>303263</v>
      </c>
      <c r="B41266" t="s">
        <v>303264</v>
      </c>
      <c r="C41266" t="s">
        <v>228880</v>
      </c>
      <c r="E41266" s="1">
        <v>40430</v>
      </c>
      <c r="F41266">
        <v>15000</v>
      </c>
    </row>
    <row r="41267" spans="1:6" x14ac:dyDescent="0.25">
      <c r="A41267" t="s">
        <v>303265</v>
      </c>
      <c r="B41267" t="s">
        <v>303266</v>
      </c>
      <c r="C41267" t="s">
        <v>228880</v>
      </c>
      <c r="E41267" t="s">
        <v>11226</v>
      </c>
      <c r="F41267">
        <v>1100000</v>
      </c>
    </row>
    <row r="41268" spans="1:6" x14ac:dyDescent="0.25">
      <c r="A41268" t="s">
        <v>303267</v>
      </c>
      <c r="B41268" t="s">
        <v>303268</v>
      </c>
      <c r="C41268" t="s">
        <v>228880</v>
      </c>
      <c r="E41268" s="1">
        <v>42314</v>
      </c>
    </row>
    <row r="41269" spans="1:6" x14ac:dyDescent="0.25">
      <c r="A41269" t="s">
        <v>303269</v>
      </c>
      <c r="B41269" t="s">
        <v>303270</v>
      </c>
      <c r="C41269" t="s">
        <v>228889</v>
      </c>
      <c r="E41269" t="s">
        <v>26613</v>
      </c>
      <c r="F41269">
        <v>1806747</v>
      </c>
    </row>
    <row r="41270" spans="1:6" x14ac:dyDescent="0.25">
      <c r="A41270" t="s">
        <v>303271</v>
      </c>
      <c r="B41270" t="s">
        <v>303272</v>
      </c>
      <c r="C41270" t="s">
        <v>229045</v>
      </c>
      <c r="E41270" t="s">
        <v>76535</v>
      </c>
      <c r="F41270">
        <v>50000000</v>
      </c>
    </row>
    <row r="41271" spans="1:6" x14ac:dyDescent="0.25">
      <c r="A41271" t="s">
        <v>303273</v>
      </c>
      <c r="B41271" t="s">
        <v>303274</v>
      </c>
      <c r="C41271" t="s">
        <v>228880</v>
      </c>
      <c r="E41271" t="s">
        <v>11065</v>
      </c>
      <c r="F41271">
        <v>835000</v>
      </c>
    </row>
    <row r="41272" spans="1:6" x14ac:dyDescent="0.25">
      <c r="A41272" t="s">
        <v>303275</v>
      </c>
      <c r="B41272" t="s">
        <v>303276</v>
      </c>
      <c r="C41272" t="s">
        <v>228880</v>
      </c>
      <c r="E41272" s="1">
        <v>40555</v>
      </c>
      <c r="F41272">
        <v>1600000</v>
      </c>
    </row>
    <row r="41273" spans="1:6" x14ac:dyDescent="0.25">
      <c r="A41273" t="s">
        <v>303277</v>
      </c>
      <c r="B41273" t="s">
        <v>303278</v>
      </c>
      <c r="C41273" t="s">
        <v>228889</v>
      </c>
      <c r="E41273" s="1">
        <v>40612</v>
      </c>
    </row>
    <row r="41274" spans="1:6" x14ac:dyDescent="0.25">
      <c r="A41274" t="s">
        <v>303279</v>
      </c>
      <c r="B41274" t="s">
        <v>303280</v>
      </c>
      <c r="C41274" t="s">
        <v>228889</v>
      </c>
      <c r="E41274" t="s">
        <v>6521</v>
      </c>
    </row>
    <row r="41275" spans="1:6" x14ac:dyDescent="0.25">
      <c r="A41275" t="s">
        <v>303281</v>
      </c>
      <c r="B41275" t="s">
        <v>303282</v>
      </c>
      <c r="C41275" t="s">
        <v>228880</v>
      </c>
      <c r="E41275" s="1">
        <v>39819</v>
      </c>
      <c r="F41275">
        <v>20000</v>
      </c>
    </row>
    <row r="41276" spans="1:6" x14ac:dyDescent="0.25">
      <c r="A41276" t="s">
        <v>303283</v>
      </c>
      <c r="B41276" t="s">
        <v>303284</v>
      </c>
      <c r="C41276" t="s">
        <v>228927</v>
      </c>
      <c r="E41276" t="s">
        <v>20579</v>
      </c>
      <c r="F41276">
        <v>311750</v>
      </c>
    </row>
    <row r="41277" spans="1:6" x14ac:dyDescent="0.25">
      <c r="A41277" t="s">
        <v>303285</v>
      </c>
      <c r="B41277" t="s">
        <v>303286</v>
      </c>
      <c r="C41277" t="s">
        <v>228873</v>
      </c>
      <c r="E41277" t="s">
        <v>75877</v>
      </c>
      <c r="F41277">
        <v>535000</v>
      </c>
    </row>
    <row r="41278" spans="1:6" x14ac:dyDescent="0.25">
      <c r="A41278" t="s">
        <v>303287</v>
      </c>
      <c r="B41278" t="s">
        <v>303288</v>
      </c>
      <c r="C41278" t="s">
        <v>228943</v>
      </c>
      <c r="E41278" s="1">
        <v>40913</v>
      </c>
      <c r="F41278">
        <v>25000</v>
      </c>
    </row>
    <row r="41279" spans="1:6" x14ac:dyDescent="0.25">
      <c r="A41279" t="s">
        <v>303289</v>
      </c>
      <c r="B41279" t="s">
        <v>303290</v>
      </c>
      <c r="C41279" t="s">
        <v>228873</v>
      </c>
      <c r="E41279" s="1">
        <v>40792</v>
      </c>
      <c r="F41279">
        <v>50000</v>
      </c>
    </row>
    <row r="41280" spans="1:6" x14ac:dyDescent="0.25">
      <c r="A41280" t="s">
        <v>303287</v>
      </c>
      <c r="B41280" t="s">
        <v>303291</v>
      </c>
      <c r="C41280" t="s">
        <v>228927</v>
      </c>
      <c r="E41280" t="s">
        <v>25294</v>
      </c>
      <c r="F41280">
        <v>50000</v>
      </c>
    </row>
    <row r="41281" spans="1:6" x14ac:dyDescent="0.25">
      <c r="A41281" t="s">
        <v>303292</v>
      </c>
      <c r="B41281" t="s">
        <v>303293</v>
      </c>
      <c r="C41281" t="s">
        <v>228919</v>
      </c>
      <c r="E41281" s="1">
        <v>41524</v>
      </c>
      <c r="F41281">
        <v>3532000</v>
      </c>
    </row>
    <row r="41282" spans="1:6" x14ac:dyDescent="0.25">
      <c r="A41282" t="s">
        <v>303294</v>
      </c>
      <c r="B41282" t="s">
        <v>303295</v>
      </c>
      <c r="C41282" t="s">
        <v>229045</v>
      </c>
      <c r="E41282" t="s">
        <v>22024</v>
      </c>
      <c r="F41282">
        <v>8100000</v>
      </c>
    </row>
    <row r="41283" spans="1:6" x14ac:dyDescent="0.25">
      <c r="A41283" t="s">
        <v>303296</v>
      </c>
      <c r="B41283" t="s">
        <v>303297</v>
      </c>
      <c r="C41283" t="s">
        <v>228880</v>
      </c>
      <c r="E41283" s="1">
        <v>41280</v>
      </c>
    </row>
    <row r="41284" spans="1:6" x14ac:dyDescent="0.25">
      <c r="A41284" t="s">
        <v>303298</v>
      </c>
      <c r="B41284" t="s">
        <v>303299</v>
      </c>
      <c r="C41284" t="s">
        <v>228909</v>
      </c>
      <c r="E41284" t="s">
        <v>85441</v>
      </c>
    </row>
    <row r="41285" spans="1:6" x14ac:dyDescent="0.25">
      <c r="A41285" t="s">
        <v>303300</v>
      </c>
      <c r="B41285" t="s">
        <v>303301</v>
      </c>
      <c r="C41285" t="s">
        <v>228880</v>
      </c>
      <c r="E41285" t="s">
        <v>57602</v>
      </c>
      <c r="F41285">
        <v>1200000</v>
      </c>
    </row>
    <row r="41286" spans="1:6" x14ac:dyDescent="0.25">
      <c r="A41286" t="s">
        <v>303302</v>
      </c>
      <c r="B41286" t="s">
        <v>303303</v>
      </c>
      <c r="C41286" t="s">
        <v>228873</v>
      </c>
      <c r="D41286" t="s">
        <v>228977</v>
      </c>
      <c r="E41286" t="s">
        <v>203274</v>
      </c>
      <c r="F41286">
        <v>7747010</v>
      </c>
    </row>
    <row r="41287" spans="1:6" x14ac:dyDescent="0.25">
      <c r="A41287" t="s">
        <v>303304</v>
      </c>
      <c r="B41287" t="s">
        <v>303305</v>
      </c>
      <c r="C41287" t="s">
        <v>228880</v>
      </c>
      <c r="E41287" t="s">
        <v>31692</v>
      </c>
    </row>
    <row r="41288" spans="1:6" x14ac:dyDescent="0.25">
      <c r="A41288" t="s">
        <v>303306</v>
      </c>
      <c r="B41288" t="s">
        <v>303307</v>
      </c>
      <c r="C41288" t="s">
        <v>228873</v>
      </c>
      <c r="E41288" t="s">
        <v>68253</v>
      </c>
      <c r="F41288">
        <v>20000000</v>
      </c>
    </row>
    <row r="41289" spans="1:6" x14ac:dyDescent="0.25">
      <c r="A41289" t="s">
        <v>303308</v>
      </c>
      <c r="B41289" t="s">
        <v>303309</v>
      </c>
      <c r="C41289" t="s">
        <v>228880</v>
      </c>
      <c r="E41289" s="1">
        <v>40544</v>
      </c>
      <c r="F41289">
        <v>66674</v>
      </c>
    </row>
    <row r="41290" spans="1:6" x14ac:dyDescent="0.25">
      <c r="A41290" t="s">
        <v>303310</v>
      </c>
      <c r="B41290" t="s">
        <v>303311</v>
      </c>
      <c r="C41290" t="s">
        <v>228873</v>
      </c>
      <c r="D41290" t="s">
        <v>228977</v>
      </c>
      <c r="E41290" t="s">
        <v>273752</v>
      </c>
      <c r="F41290">
        <v>5420000</v>
      </c>
    </row>
    <row r="41291" spans="1:6" x14ac:dyDescent="0.25">
      <c r="A41291" t="s">
        <v>303312</v>
      </c>
      <c r="B41291" t="s">
        <v>303313</v>
      </c>
      <c r="C41291" t="s">
        <v>228909</v>
      </c>
      <c r="E41291" s="1">
        <v>42341</v>
      </c>
      <c r="F41291">
        <v>224422</v>
      </c>
    </row>
    <row r="41292" spans="1:6" x14ac:dyDescent="0.25">
      <c r="A41292" t="s">
        <v>303314</v>
      </c>
      <c r="B41292" t="s">
        <v>303315</v>
      </c>
      <c r="C41292" t="s">
        <v>228873</v>
      </c>
      <c r="E41292" s="1">
        <v>41338</v>
      </c>
      <c r="F41292">
        <v>818476</v>
      </c>
    </row>
    <row r="41293" spans="1:6" x14ac:dyDescent="0.25">
      <c r="A41293" t="s">
        <v>303316</v>
      </c>
      <c r="B41293" t="s">
        <v>303317</v>
      </c>
      <c r="C41293" t="s">
        <v>228873</v>
      </c>
      <c r="E41293" t="s">
        <v>19447</v>
      </c>
      <c r="F41293">
        <v>2437500</v>
      </c>
    </row>
    <row r="41294" spans="1:6" x14ac:dyDescent="0.25">
      <c r="A41294" t="s">
        <v>303318</v>
      </c>
      <c r="B41294" t="s">
        <v>303319</v>
      </c>
      <c r="C41294" t="s">
        <v>228880</v>
      </c>
      <c r="E41294" s="1">
        <v>41276</v>
      </c>
      <c r="F41294">
        <v>100000</v>
      </c>
    </row>
    <row r="41295" spans="1:6" x14ac:dyDescent="0.25">
      <c r="A41295" t="s">
        <v>303320</v>
      </c>
      <c r="B41295" t="s">
        <v>303321</v>
      </c>
      <c r="C41295" t="s">
        <v>228880</v>
      </c>
      <c r="E41295" s="1">
        <v>41640</v>
      </c>
      <c r="F41295">
        <v>600000</v>
      </c>
    </row>
    <row r="41296" spans="1:6" x14ac:dyDescent="0.25">
      <c r="A41296" t="s">
        <v>303318</v>
      </c>
      <c r="B41296" t="s">
        <v>303322</v>
      </c>
      <c r="C41296" t="s">
        <v>228916</v>
      </c>
      <c r="E41296" s="1">
        <v>42125</v>
      </c>
      <c r="F41296">
        <v>500000</v>
      </c>
    </row>
    <row r="41297" spans="1:6" x14ac:dyDescent="0.25">
      <c r="A41297" t="s">
        <v>303323</v>
      </c>
      <c r="B41297" t="s">
        <v>303324</v>
      </c>
      <c r="C41297" t="s">
        <v>228873</v>
      </c>
      <c r="E41297" t="s">
        <v>97475</v>
      </c>
      <c r="F41297">
        <v>4950000</v>
      </c>
    </row>
    <row r="41298" spans="1:6" x14ac:dyDescent="0.25">
      <c r="A41298" t="s">
        <v>303325</v>
      </c>
      <c r="B41298" t="s">
        <v>303326</v>
      </c>
      <c r="C41298" t="s">
        <v>228873</v>
      </c>
      <c r="D41298" t="s">
        <v>228977</v>
      </c>
      <c r="E41298" s="1">
        <v>41888</v>
      </c>
      <c r="F41298">
        <v>7583554</v>
      </c>
    </row>
    <row r="41299" spans="1:6" x14ac:dyDescent="0.25">
      <c r="A41299" t="s">
        <v>303327</v>
      </c>
      <c r="B41299" t="s">
        <v>303328</v>
      </c>
      <c r="C41299" t="s">
        <v>228927</v>
      </c>
      <c r="E41299" s="1">
        <v>41821</v>
      </c>
    </row>
    <row r="41300" spans="1:6" x14ac:dyDescent="0.25">
      <c r="A41300" t="s">
        <v>303329</v>
      </c>
      <c r="B41300" t="s">
        <v>303330</v>
      </c>
      <c r="C41300" t="s">
        <v>228880</v>
      </c>
      <c r="E41300" s="1">
        <v>40916</v>
      </c>
      <c r="F41300">
        <v>165000</v>
      </c>
    </row>
    <row r="41301" spans="1:6" x14ac:dyDescent="0.25">
      <c r="A41301" t="s">
        <v>303331</v>
      </c>
      <c r="B41301" t="s">
        <v>303332</v>
      </c>
      <c r="C41301" t="s">
        <v>228880</v>
      </c>
      <c r="E41301" s="1">
        <v>41285</v>
      </c>
      <c r="F41301">
        <v>828000</v>
      </c>
    </row>
    <row r="41302" spans="1:6" x14ac:dyDescent="0.25">
      <c r="A41302" t="s">
        <v>303329</v>
      </c>
      <c r="B41302" t="s">
        <v>303333</v>
      </c>
      <c r="C41302" t="s">
        <v>228916</v>
      </c>
      <c r="E41302" s="1">
        <v>41280</v>
      </c>
      <c r="F41302">
        <v>1400000</v>
      </c>
    </row>
    <row r="41303" spans="1:6" x14ac:dyDescent="0.25">
      <c r="A41303" t="s">
        <v>303331</v>
      </c>
      <c r="B41303" t="s">
        <v>303334</v>
      </c>
      <c r="C41303" t="s">
        <v>228880</v>
      </c>
      <c r="E41303" s="1">
        <v>41645</v>
      </c>
      <c r="F41303">
        <v>276000</v>
      </c>
    </row>
    <row r="41304" spans="1:6" x14ac:dyDescent="0.25">
      <c r="A41304" t="s">
        <v>303329</v>
      </c>
      <c r="B41304" t="s">
        <v>303335</v>
      </c>
      <c r="C41304" t="s">
        <v>228943</v>
      </c>
      <c r="E41304" t="s">
        <v>62977</v>
      </c>
      <c r="F41304">
        <v>69000</v>
      </c>
    </row>
    <row r="41305" spans="1:6" x14ac:dyDescent="0.25">
      <c r="A41305" t="s">
        <v>303331</v>
      </c>
      <c r="B41305" t="s">
        <v>303336</v>
      </c>
      <c r="C41305" t="s">
        <v>228880</v>
      </c>
      <c r="E41305" s="1">
        <v>40914</v>
      </c>
      <c r="F41305">
        <v>138000</v>
      </c>
    </row>
    <row r="41306" spans="1:6" x14ac:dyDescent="0.25">
      <c r="A41306" t="s">
        <v>303329</v>
      </c>
      <c r="B41306" t="s">
        <v>303337</v>
      </c>
      <c r="C41306" t="s">
        <v>228880</v>
      </c>
      <c r="E41306" t="s">
        <v>63588</v>
      </c>
      <c r="F41306">
        <v>2600000</v>
      </c>
    </row>
    <row r="41307" spans="1:6" x14ac:dyDescent="0.25">
      <c r="A41307" t="s">
        <v>303338</v>
      </c>
      <c r="B41307" t="s">
        <v>303339</v>
      </c>
      <c r="C41307" t="s">
        <v>228919</v>
      </c>
      <c r="E41307" t="s">
        <v>25818</v>
      </c>
      <c r="F41307">
        <v>2300000</v>
      </c>
    </row>
    <row r="41308" spans="1:6" x14ac:dyDescent="0.25">
      <c r="A41308" t="s">
        <v>303340</v>
      </c>
      <c r="B41308" t="s">
        <v>303341</v>
      </c>
      <c r="C41308" t="s">
        <v>228873</v>
      </c>
      <c r="E41308" t="s">
        <v>11189</v>
      </c>
      <c r="F41308">
        <v>13500000</v>
      </c>
    </row>
    <row r="41309" spans="1:6" x14ac:dyDescent="0.25">
      <c r="A41309" t="s">
        <v>303342</v>
      </c>
      <c r="B41309" t="s">
        <v>303343</v>
      </c>
      <c r="C41309" t="s">
        <v>228873</v>
      </c>
      <c r="E41309" s="1">
        <v>41376</v>
      </c>
      <c r="F41309">
        <v>8056050</v>
      </c>
    </row>
    <row r="41310" spans="1:6" x14ac:dyDescent="0.25">
      <c r="A41310" t="s">
        <v>303344</v>
      </c>
      <c r="B41310" t="s">
        <v>303345</v>
      </c>
      <c r="C41310" t="s">
        <v>228873</v>
      </c>
      <c r="E41310" t="s">
        <v>91719</v>
      </c>
    </row>
    <row r="41311" spans="1:6" x14ac:dyDescent="0.25">
      <c r="A41311" t="s">
        <v>303346</v>
      </c>
      <c r="B41311" t="s">
        <v>303347</v>
      </c>
      <c r="C41311" t="s">
        <v>228909</v>
      </c>
      <c r="E41311" t="s">
        <v>233684</v>
      </c>
      <c r="F41311">
        <v>1500000</v>
      </c>
    </row>
    <row r="41312" spans="1:6" x14ac:dyDescent="0.25">
      <c r="A41312" t="s">
        <v>303348</v>
      </c>
      <c r="B41312" t="s">
        <v>303349</v>
      </c>
      <c r="C41312" t="s">
        <v>228873</v>
      </c>
      <c r="D41312" t="s">
        <v>228877</v>
      </c>
      <c r="E41312" t="s">
        <v>9606</v>
      </c>
      <c r="F41312">
        <v>650000</v>
      </c>
    </row>
    <row r="41313" spans="1:6" x14ac:dyDescent="0.25">
      <c r="A41313" t="s">
        <v>303350</v>
      </c>
      <c r="B41313" t="s">
        <v>303351</v>
      </c>
      <c r="C41313" t="s">
        <v>228880</v>
      </c>
      <c r="E41313" s="1">
        <v>41493</v>
      </c>
      <c r="F41313">
        <v>500000</v>
      </c>
    </row>
    <row r="41314" spans="1:6" x14ac:dyDescent="0.25">
      <c r="A41314" t="s">
        <v>303352</v>
      </c>
      <c r="B41314" t="s">
        <v>303353</v>
      </c>
      <c r="C41314" t="s">
        <v>228880</v>
      </c>
      <c r="E41314" s="1">
        <v>40909</v>
      </c>
    </row>
    <row r="41315" spans="1:6" x14ac:dyDescent="0.25">
      <c r="A41315" t="s">
        <v>303354</v>
      </c>
      <c r="B41315" t="s">
        <v>303355</v>
      </c>
      <c r="C41315" t="s">
        <v>228880</v>
      </c>
      <c r="E41315" t="s">
        <v>235388</v>
      </c>
      <c r="F41315">
        <v>1500000</v>
      </c>
    </row>
    <row r="41316" spans="1:6" x14ac:dyDescent="0.25">
      <c r="A41316" t="s">
        <v>303356</v>
      </c>
      <c r="B41316" t="s">
        <v>303357</v>
      </c>
      <c r="C41316" t="s">
        <v>228880</v>
      </c>
      <c r="E41316" t="s">
        <v>7636</v>
      </c>
      <c r="F41316">
        <v>1000000</v>
      </c>
    </row>
    <row r="41317" spans="1:6" x14ac:dyDescent="0.25">
      <c r="A41317" t="s">
        <v>303358</v>
      </c>
      <c r="B41317" t="s">
        <v>303359</v>
      </c>
      <c r="C41317" t="s">
        <v>228873</v>
      </c>
      <c r="E41317" t="s">
        <v>25429</v>
      </c>
      <c r="F41317">
        <v>1250000</v>
      </c>
    </row>
    <row r="41318" spans="1:6" x14ac:dyDescent="0.25">
      <c r="A41318" t="s">
        <v>303360</v>
      </c>
      <c r="B41318" t="s">
        <v>303361</v>
      </c>
      <c r="C41318" t="s">
        <v>228880</v>
      </c>
      <c r="E41318" s="1">
        <v>40909</v>
      </c>
      <c r="F41318">
        <v>2000000</v>
      </c>
    </row>
    <row r="41319" spans="1:6" x14ac:dyDescent="0.25">
      <c r="A41319" t="s">
        <v>303362</v>
      </c>
      <c r="B41319" t="s">
        <v>303363</v>
      </c>
      <c r="C41319" t="s">
        <v>228873</v>
      </c>
      <c r="E41319" t="s">
        <v>29579</v>
      </c>
      <c r="F41319">
        <v>11000000</v>
      </c>
    </row>
    <row r="41320" spans="1:6" x14ac:dyDescent="0.25">
      <c r="A41320" t="s">
        <v>303360</v>
      </c>
      <c r="B41320" t="s">
        <v>303364</v>
      </c>
      <c r="C41320" t="s">
        <v>228889</v>
      </c>
      <c r="E41320" s="1">
        <v>40699</v>
      </c>
    </row>
    <row r="41321" spans="1:6" x14ac:dyDescent="0.25">
      <c r="A41321" t="s">
        <v>303365</v>
      </c>
      <c r="B41321" t="s">
        <v>303366</v>
      </c>
      <c r="C41321" t="s">
        <v>228873</v>
      </c>
      <c r="E41321" s="1">
        <v>41677</v>
      </c>
      <c r="F41321">
        <v>3000000</v>
      </c>
    </row>
    <row r="41322" spans="1:6" x14ac:dyDescent="0.25">
      <c r="A41322" t="s">
        <v>303367</v>
      </c>
      <c r="B41322" t="s">
        <v>303368</v>
      </c>
      <c r="C41322" t="s">
        <v>228919</v>
      </c>
      <c r="E41322" s="1">
        <v>41282</v>
      </c>
    </row>
    <row r="41323" spans="1:6" x14ac:dyDescent="0.25">
      <c r="A41323" t="s">
        <v>303369</v>
      </c>
      <c r="B41323" t="s">
        <v>303370</v>
      </c>
      <c r="C41323" t="s">
        <v>228909</v>
      </c>
      <c r="E41323" t="s">
        <v>85441</v>
      </c>
      <c r="F41323">
        <v>29055</v>
      </c>
    </row>
    <row r="41324" spans="1:6" x14ac:dyDescent="0.25">
      <c r="A41324" t="s">
        <v>303371</v>
      </c>
      <c r="B41324" t="s">
        <v>303372</v>
      </c>
      <c r="C41324" t="s">
        <v>228880</v>
      </c>
      <c r="E41324" s="1">
        <v>42160</v>
      </c>
      <c r="F41324">
        <v>250000</v>
      </c>
    </row>
    <row r="41325" spans="1:6" x14ac:dyDescent="0.25">
      <c r="A41325" t="s">
        <v>303373</v>
      </c>
      <c r="B41325" t="s">
        <v>303374</v>
      </c>
      <c r="C41325" t="s">
        <v>228927</v>
      </c>
      <c r="E41325" t="s">
        <v>30798</v>
      </c>
      <c r="F41325">
        <v>60000</v>
      </c>
    </row>
    <row r="41326" spans="1:6" x14ac:dyDescent="0.25">
      <c r="A41326" t="s">
        <v>303371</v>
      </c>
      <c r="B41326" t="s">
        <v>303375</v>
      </c>
      <c r="C41326" t="s">
        <v>228880</v>
      </c>
      <c r="E41326" s="1">
        <v>41368</v>
      </c>
      <c r="F41326">
        <v>50000</v>
      </c>
    </row>
    <row r="41327" spans="1:6" x14ac:dyDescent="0.25">
      <c r="A41327" t="s">
        <v>303373</v>
      </c>
      <c r="B41327" t="s">
        <v>303376</v>
      </c>
      <c r="C41327" t="s">
        <v>228880</v>
      </c>
      <c r="E41327" t="s">
        <v>15878</v>
      </c>
      <c r="F41327">
        <v>50000</v>
      </c>
    </row>
    <row r="41328" spans="1:6" x14ac:dyDescent="0.25">
      <c r="A41328" t="s">
        <v>303377</v>
      </c>
      <c r="B41328" t="s">
        <v>303378</v>
      </c>
      <c r="C41328" t="s">
        <v>228880</v>
      </c>
      <c r="E41328" s="1">
        <v>40544</v>
      </c>
      <c r="F41328">
        <v>1000000</v>
      </c>
    </row>
    <row r="41329" spans="1:6" x14ac:dyDescent="0.25">
      <c r="A41329" t="s">
        <v>303379</v>
      </c>
      <c r="B41329" t="s">
        <v>303380</v>
      </c>
      <c r="C41329" t="s">
        <v>228873</v>
      </c>
      <c r="D41329" t="s">
        <v>228874</v>
      </c>
      <c r="E41329" t="s">
        <v>57764</v>
      </c>
      <c r="F41329">
        <v>40000000</v>
      </c>
    </row>
    <row r="41330" spans="1:6" x14ac:dyDescent="0.25">
      <c r="A41330" t="s">
        <v>303377</v>
      </c>
      <c r="B41330" t="s">
        <v>303381</v>
      </c>
      <c r="C41330" t="s">
        <v>228873</v>
      </c>
      <c r="D41330" t="s">
        <v>228977</v>
      </c>
      <c r="E41330" t="s">
        <v>104822</v>
      </c>
      <c r="F41330">
        <v>55000000</v>
      </c>
    </row>
    <row r="41331" spans="1:6" x14ac:dyDescent="0.25">
      <c r="A41331" t="s">
        <v>303379</v>
      </c>
      <c r="B41331" t="s">
        <v>303382</v>
      </c>
      <c r="C41331" t="s">
        <v>228873</v>
      </c>
      <c r="D41331" t="s">
        <v>228877</v>
      </c>
      <c r="E41331" t="s">
        <v>7419</v>
      </c>
      <c r="F41331">
        <v>10000000</v>
      </c>
    </row>
    <row r="41332" spans="1:6" x14ac:dyDescent="0.25">
      <c r="A41332" t="s">
        <v>303383</v>
      </c>
      <c r="B41332" t="s">
        <v>303384</v>
      </c>
      <c r="C41332" t="s">
        <v>228880</v>
      </c>
      <c r="E41332" s="1">
        <v>41337</v>
      </c>
      <c r="F41332">
        <v>1300000</v>
      </c>
    </row>
    <row r="41333" spans="1:6" x14ac:dyDescent="0.25">
      <c r="A41333" t="s">
        <v>303385</v>
      </c>
      <c r="B41333" t="s">
        <v>303386</v>
      </c>
      <c r="C41333" t="s">
        <v>228880</v>
      </c>
      <c r="E41333" t="s">
        <v>57764</v>
      </c>
      <c r="F41333">
        <v>600000</v>
      </c>
    </row>
    <row r="41334" spans="1:6" x14ac:dyDescent="0.25">
      <c r="A41334" t="s">
        <v>303387</v>
      </c>
      <c r="B41334" t="s">
        <v>303388</v>
      </c>
      <c r="C41334" t="s">
        <v>228889</v>
      </c>
      <c r="E41334" s="1">
        <v>40915</v>
      </c>
    </row>
    <row r="41335" spans="1:6" x14ac:dyDescent="0.25">
      <c r="A41335" t="s">
        <v>303389</v>
      </c>
      <c r="B41335" t="s">
        <v>303390</v>
      </c>
      <c r="C41335" t="s">
        <v>228873</v>
      </c>
      <c r="E41335" t="s">
        <v>68927</v>
      </c>
      <c r="F41335">
        <v>187668</v>
      </c>
    </row>
    <row r="41336" spans="1:6" x14ac:dyDescent="0.25">
      <c r="A41336" t="s">
        <v>303391</v>
      </c>
      <c r="B41336" t="s">
        <v>303392</v>
      </c>
      <c r="C41336" t="s">
        <v>228916</v>
      </c>
      <c r="E41336" t="s">
        <v>20943</v>
      </c>
      <c r="F41336">
        <v>500000</v>
      </c>
    </row>
    <row r="41337" spans="1:6" x14ac:dyDescent="0.25">
      <c r="A41337" t="s">
        <v>303393</v>
      </c>
      <c r="B41337" t="s">
        <v>303394</v>
      </c>
      <c r="C41337" t="s">
        <v>228873</v>
      </c>
      <c r="D41337" t="s">
        <v>228877</v>
      </c>
      <c r="E41337" s="1">
        <v>38718</v>
      </c>
      <c r="F41337">
        <v>4000000</v>
      </c>
    </row>
    <row r="41338" spans="1:6" x14ac:dyDescent="0.25">
      <c r="A41338" t="s">
        <v>303395</v>
      </c>
      <c r="B41338" t="s">
        <v>303396</v>
      </c>
      <c r="C41338" t="s">
        <v>228880</v>
      </c>
      <c r="E41338" t="s">
        <v>124238</v>
      </c>
    </row>
    <row r="41339" spans="1:6" x14ac:dyDescent="0.25">
      <c r="A41339" t="s">
        <v>303397</v>
      </c>
      <c r="B41339" t="s">
        <v>303398</v>
      </c>
      <c r="C41339" t="s">
        <v>228873</v>
      </c>
      <c r="E41339" s="1">
        <v>37904</v>
      </c>
      <c r="F41339">
        <v>45000000</v>
      </c>
    </row>
    <row r="41340" spans="1:6" x14ac:dyDescent="0.25">
      <c r="A41340" t="s">
        <v>303399</v>
      </c>
      <c r="B41340" t="s">
        <v>303400</v>
      </c>
      <c r="C41340" t="s">
        <v>228943</v>
      </c>
      <c r="E41340" s="1">
        <v>41642</v>
      </c>
      <c r="F41340">
        <v>320000</v>
      </c>
    </row>
    <row r="41341" spans="1:6" x14ac:dyDescent="0.25">
      <c r="A41341" t="s">
        <v>303401</v>
      </c>
      <c r="B41341" t="s">
        <v>303402</v>
      </c>
      <c r="C41341" t="s">
        <v>228943</v>
      </c>
      <c r="E41341" s="1">
        <v>42010</v>
      </c>
      <c r="F41341">
        <v>2200000</v>
      </c>
    </row>
    <row r="41342" spans="1:6" x14ac:dyDescent="0.25">
      <c r="A41342" t="s">
        <v>303403</v>
      </c>
      <c r="B41342" t="s">
        <v>303404</v>
      </c>
      <c r="C41342" t="s">
        <v>228873</v>
      </c>
      <c r="E41342" s="1">
        <v>38356</v>
      </c>
      <c r="F41342">
        <v>10020000</v>
      </c>
    </row>
    <row r="41343" spans="1:6" x14ac:dyDescent="0.25">
      <c r="A41343" t="s">
        <v>303405</v>
      </c>
      <c r="B41343" t="s">
        <v>303406</v>
      </c>
      <c r="C41343" t="s">
        <v>228873</v>
      </c>
      <c r="D41343" t="s">
        <v>228877</v>
      </c>
      <c r="E41343" t="s">
        <v>153163</v>
      </c>
      <c r="F41343">
        <v>3000000</v>
      </c>
    </row>
    <row r="41344" spans="1:6" x14ac:dyDescent="0.25">
      <c r="A41344" t="s">
        <v>303407</v>
      </c>
      <c r="B41344" t="s">
        <v>303408</v>
      </c>
      <c r="C41344" t="s">
        <v>228880</v>
      </c>
      <c r="E41344" t="s">
        <v>107434</v>
      </c>
      <c r="F41344">
        <v>264672</v>
      </c>
    </row>
    <row r="41345" spans="1:6" x14ac:dyDescent="0.25">
      <c r="A41345" t="s">
        <v>303409</v>
      </c>
      <c r="B41345" t="s">
        <v>303410</v>
      </c>
      <c r="C41345" t="s">
        <v>228880</v>
      </c>
      <c r="E41345" s="1">
        <v>42221</v>
      </c>
      <c r="F41345">
        <v>150000</v>
      </c>
    </row>
    <row r="41346" spans="1:6" x14ac:dyDescent="0.25">
      <c r="A41346" t="s">
        <v>303411</v>
      </c>
      <c r="B41346" t="s">
        <v>303412</v>
      </c>
      <c r="C41346" t="s">
        <v>228873</v>
      </c>
      <c r="E41346" t="s">
        <v>231167</v>
      </c>
      <c r="F41346">
        <v>673670</v>
      </c>
    </row>
    <row r="41347" spans="1:6" x14ac:dyDescent="0.25">
      <c r="A41347" t="s">
        <v>303413</v>
      </c>
      <c r="B41347" t="s">
        <v>303414</v>
      </c>
      <c r="C41347" t="s">
        <v>228873</v>
      </c>
      <c r="E41347" t="s">
        <v>19781</v>
      </c>
      <c r="F41347">
        <v>985067</v>
      </c>
    </row>
    <row r="41348" spans="1:6" x14ac:dyDescent="0.25">
      <c r="A41348" t="s">
        <v>303415</v>
      </c>
      <c r="B41348" t="s">
        <v>303416</v>
      </c>
      <c r="C41348" t="s">
        <v>228873</v>
      </c>
      <c r="D41348" t="s">
        <v>228877</v>
      </c>
      <c r="E41348" t="s">
        <v>208407</v>
      </c>
      <c r="F41348">
        <v>10000000</v>
      </c>
    </row>
    <row r="41349" spans="1:6" x14ac:dyDescent="0.25">
      <c r="A41349" t="s">
        <v>303417</v>
      </c>
      <c r="B41349" t="s">
        <v>303418</v>
      </c>
      <c r="C41349" t="s">
        <v>228919</v>
      </c>
      <c r="E41349" s="1">
        <v>41648</v>
      </c>
    </row>
    <row r="41350" spans="1:6" x14ac:dyDescent="0.25">
      <c r="A41350" t="s">
        <v>303415</v>
      </c>
      <c r="B41350" t="s">
        <v>303419</v>
      </c>
      <c r="C41350" t="s">
        <v>228873</v>
      </c>
      <c r="E41350" s="1">
        <v>40550</v>
      </c>
      <c r="F41350">
        <v>300800</v>
      </c>
    </row>
    <row r="41351" spans="1:6" x14ac:dyDescent="0.25">
      <c r="A41351" t="s">
        <v>303420</v>
      </c>
      <c r="B41351" t="s">
        <v>303421</v>
      </c>
      <c r="C41351" t="s">
        <v>228889</v>
      </c>
      <c r="E41351" s="1">
        <v>40916</v>
      </c>
    </row>
    <row r="41352" spans="1:6" x14ac:dyDescent="0.25">
      <c r="A41352" t="s">
        <v>303422</v>
      </c>
      <c r="B41352" t="s">
        <v>303423</v>
      </c>
      <c r="C41352" t="s">
        <v>228880</v>
      </c>
      <c r="E41352" s="1">
        <v>41436</v>
      </c>
      <c r="F41352">
        <v>1500000</v>
      </c>
    </row>
    <row r="41353" spans="1:6" x14ac:dyDescent="0.25">
      <c r="A41353" t="s">
        <v>303420</v>
      </c>
      <c r="B41353" t="s">
        <v>303424</v>
      </c>
      <c r="C41353" t="s">
        <v>228873</v>
      </c>
      <c r="D41353" t="s">
        <v>228877</v>
      </c>
      <c r="E41353" t="s">
        <v>147299</v>
      </c>
      <c r="F41353">
        <v>7000000</v>
      </c>
    </row>
    <row r="41354" spans="1:6" x14ac:dyDescent="0.25">
      <c r="A41354" t="s">
        <v>303425</v>
      </c>
      <c r="B41354" t="s">
        <v>303426</v>
      </c>
      <c r="C41354" t="s">
        <v>228880</v>
      </c>
      <c r="E41354" s="1">
        <v>40794</v>
      </c>
      <c r="F41354">
        <v>115000</v>
      </c>
    </row>
    <row r="41355" spans="1:6" x14ac:dyDescent="0.25">
      <c r="A41355" t="s">
        <v>303427</v>
      </c>
      <c r="B41355" t="s">
        <v>303428</v>
      </c>
      <c r="C41355" t="s">
        <v>228927</v>
      </c>
      <c r="E41355" t="s">
        <v>94253</v>
      </c>
      <c r="F41355">
        <v>12500000</v>
      </c>
    </row>
    <row r="41356" spans="1:6" x14ac:dyDescent="0.25">
      <c r="A41356" t="s">
        <v>303429</v>
      </c>
      <c r="B41356" t="s">
        <v>303430</v>
      </c>
      <c r="C41356" t="s">
        <v>228873</v>
      </c>
      <c r="D41356" t="s">
        <v>228877</v>
      </c>
      <c r="E41356" s="1">
        <v>41310</v>
      </c>
      <c r="F41356">
        <v>2000000</v>
      </c>
    </row>
    <row r="41357" spans="1:6" x14ac:dyDescent="0.25">
      <c r="A41357" t="s">
        <v>303431</v>
      </c>
      <c r="B41357" t="s">
        <v>303432</v>
      </c>
      <c r="C41357" t="s">
        <v>228927</v>
      </c>
      <c r="E41357" t="s">
        <v>57805</v>
      </c>
      <c r="F41357">
        <v>73000000</v>
      </c>
    </row>
    <row r="41358" spans="1:6" x14ac:dyDescent="0.25">
      <c r="A41358" t="s">
        <v>303433</v>
      </c>
      <c r="B41358" t="s">
        <v>303434</v>
      </c>
      <c r="C41358" t="s">
        <v>228909</v>
      </c>
      <c r="E41358" s="1">
        <v>41496</v>
      </c>
    </row>
    <row r="41359" spans="1:6" x14ac:dyDescent="0.25">
      <c r="A41359" t="s">
        <v>303435</v>
      </c>
      <c r="B41359" t="s">
        <v>303436</v>
      </c>
      <c r="C41359" t="s">
        <v>228873</v>
      </c>
      <c r="D41359" t="s">
        <v>228877</v>
      </c>
      <c r="E41359" t="s">
        <v>32821</v>
      </c>
      <c r="F41359">
        <v>2000000</v>
      </c>
    </row>
    <row r="41360" spans="1:6" x14ac:dyDescent="0.25">
      <c r="A41360" t="s">
        <v>303437</v>
      </c>
      <c r="B41360" t="s">
        <v>303438</v>
      </c>
      <c r="C41360" t="s">
        <v>228880</v>
      </c>
      <c r="E41360" t="s">
        <v>81278</v>
      </c>
    </row>
    <row r="41361" spans="1:6" x14ac:dyDescent="0.25">
      <c r="A41361" t="s">
        <v>303439</v>
      </c>
      <c r="B41361" t="s">
        <v>303440</v>
      </c>
      <c r="C41361" t="s">
        <v>228880</v>
      </c>
      <c r="E41361" t="s">
        <v>42504</v>
      </c>
      <c r="F41361">
        <v>100000</v>
      </c>
    </row>
    <row r="41362" spans="1:6" x14ac:dyDescent="0.25">
      <c r="A41362" t="s">
        <v>303441</v>
      </c>
      <c r="B41362" t="s">
        <v>303442</v>
      </c>
      <c r="C41362" t="s">
        <v>228909</v>
      </c>
      <c r="E41362" t="s">
        <v>50944</v>
      </c>
    </row>
    <row r="41363" spans="1:6" x14ac:dyDescent="0.25">
      <c r="A41363" t="s">
        <v>303443</v>
      </c>
      <c r="B41363" t="s">
        <v>303444</v>
      </c>
      <c r="C41363" t="s">
        <v>228873</v>
      </c>
      <c r="E41363" t="s">
        <v>46867</v>
      </c>
      <c r="F41363">
        <v>3500000</v>
      </c>
    </row>
    <row r="41364" spans="1:6" x14ac:dyDescent="0.25">
      <c r="A41364" t="s">
        <v>303445</v>
      </c>
      <c r="B41364" t="s">
        <v>303446</v>
      </c>
      <c r="C41364" t="s">
        <v>228880</v>
      </c>
      <c r="E41364" s="1">
        <v>40549</v>
      </c>
      <c r="F41364">
        <v>1100000</v>
      </c>
    </row>
    <row r="41365" spans="1:6" x14ac:dyDescent="0.25">
      <c r="A41365" t="s">
        <v>303443</v>
      </c>
      <c r="B41365" t="s">
        <v>303447</v>
      </c>
      <c r="C41365" t="s">
        <v>228880</v>
      </c>
      <c r="E41365" s="1">
        <v>41094</v>
      </c>
      <c r="F41365">
        <v>1375000</v>
      </c>
    </row>
    <row r="41366" spans="1:6" x14ac:dyDescent="0.25">
      <c r="A41366" t="s">
        <v>303448</v>
      </c>
      <c r="B41366" t="s">
        <v>303449</v>
      </c>
      <c r="C41366" t="s">
        <v>228873</v>
      </c>
      <c r="D41366" t="s">
        <v>228874</v>
      </c>
      <c r="E41366" s="1">
        <v>42256</v>
      </c>
      <c r="F41366">
        <v>21058523</v>
      </c>
    </row>
    <row r="41367" spans="1:6" x14ac:dyDescent="0.25">
      <c r="A41367" t="s">
        <v>303450</v>
      </c>
      <c r="B41367" t="s">
        <v>303451</v>
      </c>
      <c r="C41367" t="s">
        <v>228873</v>
      </c>
      <c r="D41367" t="s">
        <v>228877</v>
      </c>
      <c r="E41367" t="s">
        <v>227800</v>
      </c>
      <c r="F41367">
        <v>6200000</v>
      </c>
    </row>
    <row r="41368" spans="1:6" x14ac:dyDescent="0.25">
      <c r="A41368" t="s">
        <v>303452</v>
      </c>
      <c r="B41368" t="s">
        <v>303453</v>
      </c>
      <c r="C41368" t="s">
        <v>228943</v>
      </c>
      <c r="E41368" t="s">
        <v>17783</v>
      </c>
      <c r="F41368">
        <v>1000000</v>
      </c>
    </row>
    <row r="41369" spans="1:6" x14ac:dyDescent="0.25">
      <c r="A41369" t="s">
        <v>303454</v>
      </c>
      <c r="B41369" t="s">
        <v>303455</v>
      </c>
      <c r="C41369" t="s">
        <v>228873</v>
      </c>
      <c r="D41369" t="s">
        <v>228877</v>
      </c>
      <c r="E41369" s="1">
        <v>41985</v>
      </c>
      <c r="F41369">
        <v>10000000</v>
      </c>
    </row>
    <row r="41370" spans="1:6" x14ac:dyDescent="0.25">
      <c r="A41370" t="s">
        <v>303456</v>
      </c>
      <c r="B41370" t="s">
        <v>303457</v>
      </c>
      <c r="C41370" t="s">
        <v>228880</v>
      </c>
      <c r="E41370" s="1">
        <v>41647</v>
      </c>
      <c r="F41370">
        <v>250000</v>
      </c>
    </row>
    <row r="41371" spans="1:6" x14ac:dyDescent="0.25">
      <c r="A41371" t="s">
        <v>303458</v>
      </c>
      <c r="B41371" t="s">
        <v>303459</v>
      </c>
      <c r="C41371" t="s">
        <v>228880</v>
      </c>
      <c r="E41371" s="1">
        <v>41651</v>
      </c>
      <c r="F41371">
        <v>250000</v>
      </c>
    </row>
    <row r="41372" spans="1:6" x14ac:dyDescent="0.25">
      <c r="A41372" t="s">
        <v>303460</v>
      </c>
      <c r="B41372" t="s">
        <v>303461</v>
      </c>
      <c r="C41372" t="s">
        <v>228873</v>
      </c>
      <c r="E41372" s="1">
        <v>40129</v>
      </c>
      <c r="F41372">
        <v>2445506</v>
      </c>
    </row>
    <row r="41373" spans="1:6" x14ac:dyDescent="0.25">
      <c r="A41373" t="s">
        <v>303462</v>
      </c>
      <c r="B41373" t="s">
        <v>303463</v>
      </c>
      <c r="C41373" t="s">
        <v>228873</v>
      </c>
      <c r="E41373" t="s">
        <v>31692</v>
      </c>
      <c r="F41373">
        <v>3300000</v>
      </c>
    </row>
    <row r="41374" spans="1:6" x14ac:dyDescent="0.25">
      <c r="A41374" t="s">
        <v>303464</v>
      </c>
      <c r="B41374" t="s">
        <v>303465</v>
      </c>
      <c r="C41374" t="s">
        <v>229045</v>
      </c>
      <c r="E41374" t="s">
        <v>29433</v>
      </c>
      <c r="F41374">
        <v>50000</v>
      </c>
    </row>
    <row r="41375" spans="1:6" x14ac:dyDescent="0.25">
      <c r="A41375" t="s">
        <v>303466</v>
      </c>
      <c r="B41375" t="s">
        <v>303467</v>
      </c>
      <c r="C41375" t="s">
        <v>228880</v>
      </c>
      <c r="E41375" s="1">
        <v>42279</v>
      </c>
      <c r="F41375">
        <v>1100000</v>
      </c>
    </row>
    <row r="41376" spans="1:6" x14ac:dyDescent="0.25">
      <c r="A41376" t="s">
        <v>303468</v>
      </c>
      <c r="B41376" t="s">
        <v>303469</v>
      </c>
      <c r="C41376" t="s">
        <v>228880</v>
      </c>
      <c r="E41376" s="1">
        <v>39448</v>
      </c>
    </row>
    <row r="41377" spans="1:6" x14ac:dyDescent="0.25">
      <c r="A41377" t="s">
        <v>303470</v>
      </c>
      <c r="B41377" t="s">
        <v>303471</v>
      </c>
      <c r="C41377" t="s">
        <v>228880</v>
      </c>
      <c r="E41377" s="1">
        <v>41645</v>
      </c>
      <c r="F41377">
        <v>115000</v>
      </c>
    </row>
    <row r="41378" spans="1:6" x14ac:dyDescent="0.25">
      <c r="A41378" t="s">
        <v>303472</v>
      </c>
      <c r="B41378" t="s">
        <v>303473</v>
      </c>
      <c r="C41378" t="s">
        <v>228880</v>
      </c>
      <c r="E41378" s="1">
        <v>40920</v>
      </c>
      <c r="F41378">
        <v>100000</v>
      </c>
    </row>
    <row r="41379" spans="1:6" x14ac:dyDescent="0.25">
      <c r="A41379" t="s">
        <v>303474</v>
      </c>
      <c r="B41379" t="s">
        <v>303475</v>
      </c>
      <c r="C41379" t="s">
        <v>228880</v>
      </c>
      <c r="E41379" s="1">
        <v>41763</v>
      </c>
      <c r="F41379">
        <v>15000</v>
      </c>
    </row>
    <row r="41380" spans="1:6" x14ac:dyDescent="0.25">
      <c r="A41380" t="s">
        <v>303476</v>
      </c>
      <c r="B41380" t="s">
        <v>303477</v>
      </c>
      <c r="C41380" t="s">
        <v>228943</v>
      </c>
      <c r="E41380" s="1">
        <v>41737</v>
      </c>
      <c r="F41380">
        <v>300000</v>
      </c>
    </row>
    <row r="41381" spans="1:6" x14ac:dyDescent="0.25">
      <c r="A41381" t="s">
        <v>303478</v>
      </c>
      <c r="B41381" t="s">
        <v>303479</v>
      </c>
      <c r="C41381" t="s">
        <v>228880</v>
      </c>
      <c r="E41381" t="s">
        <v>60548</v>
      </c>
    </row>
    <row r="41382" spans="1:6" x14ac:dyDescent="0.25">
      <c r="A41382" t="s">
        <v>303480</v>
      </c>
      <c r="B41382" t="s">
        <v>303481</v>
      </c>
      <c r="C41382" t="s">
        <v>228943</v>
      </c>
      <c r="E41382" s="1">
        <v>41831</v>
      </c>
      <c r="F41382">
        <v>500000</v>
      </c>
    </row>
    <row r="41383" spans="1:6" x14ac:dyDescent="0.25">
      <c r="A41383" t="s">
        <v>303482</v>
      </c>
      <c r="B41383" t="s">
        <v>303483</v>
      </c>
      <c r="C41383" t="s">
        <v>228880</v>
      </c>
      <c r="E41383" t="s">
        <v>11697</v>
      </c>
    </row>
    <row r="41384" spans="1:6" x14ac:dyDescent="0.25">
      <c r="A41384" t="s">
        <v>303484</v>
      </c>
      <c r="B41384" t="s">
        <v>303485</v>
      </c>
      <c r="C41384" t="s">
        <v>228873</v>
      </c>
      <c r="D41384" t="s">
        <v>228877</v>
      </c>
      <c r="E41384" s="1">
        <v>41342</v>
      </c>
      <c r="F41384">
        <v>2000000</v>
      </c>
    </row>
    <row r="41385" spans="1:6" x14ac:dyDescent="0.25">
      <c r="A41385" t="s">
        <v>303482</v>
      </c>
      <c r="B41385" t="s">
        <v>303486</v>
      </c>
      <c r="C41385" t="s">
        <v>228916</v>
      </c>
      <c r="E41385" t="s">
        <v>11697</v>
      </c>
      <c r="F41385">
        <v>1000000</v>
      </c>
    </row>
    <row r="41386" spans="1:6" x14ac:dyDescent="0.25">
      <c r="A41386" t="s">
        <v>303487</v>
      </c>
      <c r="B41386" t="s">
        <v>303488</v>
      </c>
      <c r="C41386" t="s">
        <v>228880</v>
      </c>
      <c r="E41386" t="s">
        <v>112624</v>
      </c>
      <c r="F41386">
        <v>500000</v>
      </c>
    </row>
    <row r="41387" spans="1:6" x14ac:dyDescent="0.25">
      <c r="A41387" t="s">
        <v>303489</v>
      </c>
      <c r="B41387" t="s">
        <v>303490</v>
      </c>
      <c r="C41387" t="s">
        <v>229045</v>
      </c>
      <c r="E41387" t="s">
        <v>33536</v>
      </c>
      <c r="F41387">
        <v>745000</v>
      </c>
    </row>
    <row r="41388" spans="1:6" x14ac:dyDescent="0.25">
      <c r="A41388" t="s">
        <v>303491</v>
      </c>
      <c r="B41388" t="s">
        <v>303492</v>
      </c>
      <c r="C41388" t="s">
        <v>228873</v>
      </c>
      <c r="D41388" t="s">
        <v>228874</v>
      </c>
      <c r="E41388" t="s">
        <v>78904</v>
      </c>
      <c r="F41388">
        <v>1600000</v>
      </c>
    </row>
    <row r="41389" spans="1:6" x14ac:dyDescent="0.25">
      <c r="A41389" t="s">
        <v>303493</v>
      </c>
      <c r="B41389" t="s">
        <v>303494</v>
      </c>
      <c r="C41389" t="s">
        <v>228873</v>
      </c>
      <c r="E41389" s="1">
        <v>41732</v>
      </c>
      <c r="F41389">
        <v>1894796</v>
      </c>
    </row>
    <row r="41390" spans="1:6" x14ac:dyDescent="0.25">
      <c r="A41390" t="s">
        <v>303495</v>
      </c>
      <c r="B41390" t="s">
        <v>303496</v>
      </c>
      <c r="C41390" t="s">
        <v>228873</v>
      </c>
      <c r="E41390" s="1">
        <v>41437</v>
      </c>
      <c r="F41390">
        <v>1286600</v>
      </c>
    </row>
    <row r="41391" spans="1:6" x14ac:dyDescent="0.25">
      <c r="A41391" t="s">
        <v>303497</v>
      </c>
      <c r="B41391" t="s">
        <v>303498</v>
      </c>
      <c r="C41391" t="s">
        <v>228880</v>
      </c>
      <c r="E41391" s="1">
        <v>41283</v>
      </c>
      <c r="F41391">
        <v>20000</v>
      </c>
    </row>
    <row r="41392" spans="1:6" x14ac:dyDescent="0.25">
      <c r="A41392" t="s">
        <v>303499</v>
      </c>
      <c r="B41392" t="s">
        <v>303500</v>
      </c>
      <c r="C41392" t="s">
        <v>228880</v>
      </c>
      <c r="E41392" s="1">
        <v>41640</v>
      </c>
      <c r="F41392">
        <v>21000</v>
      </c>
    </row>
    <row r="41393" spans="1:6" x14ac:dyDescent="0.25">
      <c r="A41393" t="s">
        <v>303501</v>
      </c>
      <c r="B41393" t="s">
        <v>303502</v>
      </c>
      <c r="C41393" t="s">
        <v>228889</v>
      </c>
      <c r="E41393" t="s">
        <v>69482</v>
      </c>
    </row>
    <row r="41394" spans="1:6" x14ac:dyDescent="0.25">
      <c r="A41394" t="s">
        <v>303503</v>
      </c>
      <c r="B41394" t="s">
        <v>303504</v>
      </c>
      <c r="C41394" t="s">
        <v>228927</v>
      </c>
      <c r="E41394" t="s">
        <v>33671</v>
      </c>
      <c r="F41394">
        <v>50000</v>
      </c>
    </row>
    <row r="41395" spans="1:6" x14ac:dyDescent="0.25">
      <c r="A41395" t="s">
        <v>303505</v>
      </c>
      <c r="B41395" t="s">
        <v>303506</v>
      </c>
      <c r="C41395" t="s">
        <v>228880</v>
      </c>
      <c r="E41395" t="s">
        <v>30911</v>
      </c>
      <c r="F41395">
        <v>225000</v>
      </c>
    </row>
    <row r="41396" spans="1:6" x14ac:dyDescent="0.25">
      <c r="A41396" t="s">
        <v>303507</v>
      </c>
      <c r="B41396" t="s">
        <v>303508</v>
      </c>
      <c r="C41396" t="s">
        <v>228880</v>
      </c>
      <c r="E41396" t="s">
        <v>6461</v>
      </c>
      <c r="F41396">
        <v>2500000</v>
      </c>
    </row>
    <row r="41397" spans="1:6" x14ac:dyDescent="0.25">
      <c r="A41397" t="s">
        <v>303509</v>
      </c>
      <c r="B41397" t="s">
        <v>303510</v>
      </c>
      <c r="C41397" t="s">
        <v>228880</v>
      </c>
      <c r="E41397" t="s">
        <v>144995</v>
      </c>
      <c r="F41397">
        <v>2800000</v>
      </c>
    </row>
    <row r="41398" spans="1:6" x14ac:dyDescent="0.25">
      <c r="A41398" t="s">
        <v>303511</v>
      </c>
      <c r="B41398" t="s">
        <v>303512</v>
      </c>
      <c r="C41398" t="s">
        <v>228909</v>
      </c>
      <c r="E41398" s="1">
        <v>41367</v>
      </c>
    </row>
    <row r="41399" spans="1:6" x14ac:dyDescent="0.25">
      <c r="A41399" t="s">
        <v>303513</v>
      </c>
      <c r="B41399" t="s">
        <v>303514</v>
      </c>
      <c r="C41399" t="s">
        <v>228873</v>
      </c>
      <c r="D41399" t="s">
        <v>228877</v>
      </c>
      <c r="E41399" t="s">
        <v>68233</v>
      </c>
      <c r="F41399">
        <v>3800000</v>
      </c>
    </row>
    <row r="41400" spans="1:6" x14ac:dyDescent="0.25">
      <c r="A41400" t="s">
        <v>303515</v>
      </c>
      <c r="B41400" t="s">
        <v>303516</v>
      </c>
      <c r="C41400" t="s">
        <v>228873</v>
      </c>
      <c r="D41400" t="s">
        <v>228877</v>
      </c>
      <c r="E41400" s="1">
        <v>40269</v>
      </c>
      <c r="F41400">
        <v>1200000</v>
      </c>
    </row>
    <row r="41401" spans="1:6" x14ac:dyDescent="0.25">
      <c r="A41401" t="s">
        <v>303513</v>
      </c>
      <c r="B41401" t="s">
        <v>303517</v>
      </c>
      <c r="C41401" t="s">
        <v>228873</v>
      </c>
      <c r="E41401" s="1">
        <v>41373</v>
      </c>
      <c r="F41401">
        <v>1300000</v>
      </c>
    </row>
    <row r="41402" spans="1:6" x14ac:dyDescent="0.25">
      <c r="A41402" t="s">
        <v>303515</v>
      </c>
      <c r="B41402" t="s">
        <v>303518</v>
      </c>
      <c r="C41402" t="s">
        <v>228873</v>
      </c>
      <c r="E41402" s="1">
        <v>41365</v>
      </c>
      <c r="F41402">
        <v>1000000</v>
      </c>
    </row>
    <row r="41403" spans="1:6" x14ac:dyDescent="0.25">
      <c r="A41403" t="s">
        <v>303513</v>
      </c>
      <c r="B41403" t="s">
        <v>303519</v>
      </c>
      <c r="C41403" t="s">
        <v>228927</v>
      </c>
      <c r="E41403" t="s">
        <v>175610</v>
      </c>
      <c r="F41403">
        <v>2386549</v>
      </c>
    </row>
    <row r="41404" spans="1:6" x14ac:dyDescent="0.25">
      <c r="A41404" t="s">
        <v>303515</v>
      </c>
      <c r="B41404" t="s">
        <v>303520</v>
      </c>
      <c r="C41404" t="s">
        <v>228927</v>
      </c>
      <c r="E41404" s="1">
        <v>40919</v>
      </c>
      <c r="F41404">
        <v>319500</v>
      </c>
    </row>
    <row r="41405" spans="1:6" x14ac:dyDescent="0.25">
      <c r="A41405" t="s">
        <v>303513</v>
      </c>
      <c r="B41405" t="s">
        <v>303521</v>
      </c>
      <c r="C41405" t="s">
        <v>228880</v>
      </c>
      <c r="E41405" s="1">
        <v>39972</v>
      </c>
      <c r="F41405">
        <v>18000</v>
      </c>
    </row>
    <row r="41406" spans="1:6" x14ac:dyDescent="0.25">
      <c r="A41406" t="s">
        <v>303522</v>
      </c>
      <c r="B41406" t="s">
        <v>303523</v>
      </c>
      <c r="C41406" t="s">
        <v>228880</v>
      </c>
      <c r="E41406" t="s">
        <v>16817</v>
      </c>
      <c r="F41406">
        <v>1100000</v>
      </c>
    </row>
    <row r="41407" spans="1:6" x14ac:dyDescent="0.25">
      <c r="A41407" t="s">
        <v>303524</v>
      </c>
      <c r="B41407" t="s">
        <v>303525</v>
      </c>
      <c r="C41407" t="s">
        <v>228873</v>
      </c>
      <c r="D41407" t="s">
        <v>228874</v>
      </c>
      <c r="E41407" s="1">
        <v>41397</v>
      </c>
      <c r="F41407">
        <v>11000000</v>
      </c>
    </row>
    <row r="41408" spans="1:6" x14ac:dyDescent="0.25">
      <c r="A41408" t="s">
        <v>303526</v>
      </c>
      <c r="B41408" t="s">
        <v>303527</v>
      </c>
      <c r="C41408" t="s">
        <v>228873</v>
      </c>
      <c r="D41408" t="s">
        <v>228877</v>
      </c>
      <c r="E41408" t="s">
        <v>42905</v>
      </c>
      <c r="F41408">
        <v>4000000</v>
      </c>
    </row>
    <row r="41409" spans="1:6" x14ac:dyDescent="0.25">
      <c r="A41409" t="s">
        <v>303524</v>
      </c>
      <c r="B41409" t="s">
        <v>303528</v>
      </c>
      <c r="C41409" t="s">
        <v>228873</v>
      </c>
      <c r="D41409" t="s">
        <v>228877</v>
      </c>
      <c r="E41409" s="1">
        <v>40190</v>
      </c>
      <c r="F41409">
        <v>2000000</v>
      </c>
    </row>
    <row r="41410" spans="1:6" x14ac:dyDescent="0.25">
      <c r="A41410" t="s">
        <v>303529</v>
      </c>
      <c r="B41410" t="s">
        <v>303530</v>
      </c>
      <c r="C41410" t="s">
        <v>228873</v>
      </c>
      <c r="D41410" t="s">
        <v>228877</v>
      </c>
      <c r="E41410" t="s">
        <v>8738</v>
      </c>
      <c r="F41410">
        <v>4400000</v>
      </c>
    </row>
    <row r="41411" spans="1:6" x14ac:dyDescent="0.25">
      <c r="A41411" t="s">
        <v>303531</v>
      </c>
      <c r="B41411" t="s">
        <v>303532</v>
      </c>
      <c r="C41411" t="s">
        <v>228873</v>
      </c>
      <c r="E41411" t="s">
        <v>46968</v>
      </c>
      <c r="F41411">
        <v>1500000</v>
      </c>
    </row>
    <row r="41412" spans="1:6" x14ac:dyDescent="0.25">
      <c r="A41412" t="s">
        <v>303533</v>
      </c>
      <c r="B41412" t="s">
        <v>303534</v>
      </c>
      <c r="C41412" t="s">
        <v>228873</v>
      </c>
      <c r="D41412" t="s">
        <v>228877</v>
      </c>
      <c r="E41412" t="s">
        <v>71274</v>
      </c>
      <c r="F41412">
        <v>6750000</v>
      </c>
    </row>
    <row r="41413" spans="1:6" x14ac:dyDescent="0.25">
      <c r="A41413" t="s">
        <v>303535</v>
      </c>
      <c r="B41413" t="s">
        <v>303536</v>
      </c>
      <c r="C41413" t="s">
        <v>228873</v>
      </c>
      <c r="D41413" t="s">
        <v>228874</v>
      </c>
      <c r="E41413" s="1">
        <v>42217</v>
      </c>
      <c r="F41413">
        <v>18500000</v>
      </c>
    </row>
    <row r="41414" spans="1:6" x14ac:dyDescent="0.25">
      <c r="A41414" t="s">
        <v>303537</v>
      </c>
      <c r="B41414" t="s">
        <v>303538</v>
      </c>
      <c r="C41414" t="s">
        <v>228873</v>
      </c>
      <c r="E41414" s="1">
        <v>40583</v>
      </c>
      <c r="F41414">
        <v>7100000</v>
      </c>
    </row>
    <row r="41415" spans="1:6" x14ac:dyDescent="0.25">
      <c r="A41415" t="s">
        <v>303539</v>
      </c>
      <c r="B41415" t="s">
        <v>303540</v>
      </c>
      <c r="C41415" t="s">
        <v>228873</v>
      </c>
      <c r="D41415" t="s">
        <v>228877</v>
      </c>
      <c r="E41415" t="s">
        <v>13417</v>
      </c>
      <c r="F41415">
        <v>2000000</v>
      </c>
    </row>
    <row r="41416" spans="1:6" x14ac:dyDescent="0.25">
      <c r="A41416" t="s">
        <v>303541</v>
      </c>
      <c r="B41416" t="s">
        <v>303542</v>
      </c>
      <c r="C41416" t="s">
        <v>228873</v>
      </c>
      <c r="E41416" t="s">
        <v>53922</v>
      </c>
      <c r="F41416">
        <v>1179999</v>
      </c>
    </row>
    <row r="41417" spans="1:6" x14ac:dyDescent="0.25">
      <c r="A41417" t="s">
        <v>303539</v>
      </c>
      <c r="B41417" t="s">
        <v>303543</v>
      </c>
      <c r="C41417" t="s">
        <v>228889</v>
      </c>
      <c r="E41417" s="1">
        <v>40519</v>
      </c>
    </row>
    <row r="41418" spans="1:6" x14ac:dyDescent="0.25">
      <c r="A41418" t="s">
        <v>303541</v>
      </c>
      <c r="B41418" t="s">
        <v>303544</v>
      </c>
      <c r="C41418" t="s">
        <v>228889</v>
      </c>
      <c r="E41418" s="1">
        <v>40854</v>
      </c>
    </row>
    <row r="41419" spans="1:6" x14ac:dyDescent="0.25">
      <c r="A41419" t="s">
        <v>303545</v>
      </c>
      <c r="B41419" t="s">
        <v>303546</v>
      </c>
      <c r="C41419" t="s">
        <v>228880</v>
      </c>
      <c r="E41419" t="s">
        <v>44023</v>
      </c>
      <c r="F41419">
        <v>2546269</v>
      </c>
    </row>
    <row r="41420" spans="1:6" x14ac:dyDescent="0.25">
      <c r="A41420" t="s">
        <v>303547</v>
      </c>
      <c r="B41420" t="s">
        <v>303548</v>
      </c>
      <c r="C41420" t="s">
        <v>228889</v>
      </c>
      <c r="E41420" s="1">
        <v>41640</v>
      </c>
    </row>
    <row r="41421" spans="1:6" x14ac:dyDescent="0.25">
      <c r="A41421" t="s">
        <v>303549</v>
      </c>
      <c r="B41421" t="s">
        <v>303550</v>
      </c>
      <c r="C41421" t="s">
        <v>228873</v>
      </c>
      <c r="E41421" s="1">
        <v>42162</v>
      </c>
    </row>
    <row r="41422" spans="1:6" x14ac:dyDescent="0.25">
      <c r="A41422" t="s">
        <v>303551</v>
      </c>
      <c r="B41422" t="s">
        <v>303552</v>
      </c>
      <c r="C41422" t="s">
        <v>228873</v>
      </c>
      <c r="D41422" t="s">
        <v>228877</v>
      </c>
      <c r="E41422" s="1">
        <v>39728</v>
      </c>
      <c r="F41422">
        <v>2500000</v>
      </c>
    </row>
    <row r="41423" spans="1:6" x14ac:dyDescent="0.25">
      <c r="A41423" t="s">
        <v>303553</v>
      </c>
      <c r="B41423" t="s">
        <v>303554</v>
      </c>
      <c r="C41423" t="s">
        <v>228873</v>
      </c>
      <c r="E41423" s="1">
        <v>36987</v>
      </c>
      <c r="F41423">
        <v>36000000</v>
      </c>
    </row>
    <row r="41424" spans="1:6" x14ac:dyDescent="0.25">
      <c r="A41424" t="s">
        <v>303555</v>
      </c>
      <c r="B41424" t="s">
        <v>303556</v>
      </c>
      <c r="C41424" t="s">
        <v>228880</v>
      </c>
      <c r="E41424" t="s">
        <v>30407</v>
      </c>
      <c r="F41424">
        <v>10000</v>
      </c>
    </row>
    <row r="41425" spans="1:6" x14ac:dyDescent="0.25">
      <c r="A41425" t="s">
        <v>303557</v>
      </c>
      <c r="B41425" t="s">
        <v>303558</v>
      </c>
      <c r="C41425" t="s">
        <v>228943</v>
      </c>
      <c r="E41425" s="1">
        <v>41650</v>
      </c>
      <c r="F41425">
        <v>1500000</v>
      </c>
    </row>
    <row r="41426" spans="1:6" x14ac:dyDescent="0.25">
      <c r="A41426" t="s">
        <v>303559</v>
      </c>
      <c r="B41426" t="s">
        <v>303560</v>
      </c>
      <c r="C41426" t="s">
        <v>228880</v>
      </c>
      <c r="E41426" s="1">
        <v>40736</v>
      </c>
    </row>
    <row r="41427" spans="1:6" x14ac:dyDescent="0.25">
      <c r="A41427" t="s">
        <v>303561</v>
      </c>
      <c r="B41427" t="s">
        <v>303562</v>
      </c>
      <c r="C41427" t="s">
        <v>228880</v>
      </c>
      <c r="E41427" t="s">
        <v>1240</v>
      </c>
      <c r="F41427">
        <v>100000</v>
      </c>
    </row>
    <row r="41428" spans="1:6" x14ac:dyDescent="0.25">
      <c r="A41428" t="s">
        <v>303559</v>
      </c>
      <c r="B41428" t="s">
        <v>303563</v>
      </c>
      <c r="C41428" t="s">
        <v>228880</v>
      </c>
      <c r="E41428" t="s">
        <v>90642</v>
      </c>
      <c r="F41428">
        <v>600000</v>
      </c>
    </row>
    <row r="41429" spans="1:6" x14ac:dyDescent="0.25">
      <c r="A41429" t="s">
        <v>303564</v>
      </c>
      <c r="B41429" t="s">
        <v>303565</v>
      </c>
      <c r="C41429" t="s">
        <v>228880</v>
      </c>
      <c r="E41429" s="1">
        <v>41649</v>
      </c>
      <c r="F41429">
        <v>650000</v>
      </c>
    </row>
    <row r="41430" spans="1:6" x14ac:dyDescent="0.25">
      <c r="A41430" t="s">
        <v>303566</v>
      </c>
      <c r="B41430" t="s">
        <v>303567</v>
      </c>
      <c r="C41430" t="s">
        <v>228880</v>
      </c>
      <c r="E41430" t="s">
        <v>29579</v>
      </c>
    </row>
    <row r="41431" spans="1:6" x14ac:dyDescent="0.25">
      <c r="A41431" t="s">
        <v>303568</v>
      </c>
      <c r="B41431" t="s">
        <v>303569</v>
      </c>
      <c r="C41431" t="s">
        <v>228873</v>
      </c>
      <c r="E41431" s="1">
        <v>42257</v>
      </c>
      <c r="F41431">
        <v>4300000</v>
      </c>
    </row>
    <row r="41432" spans="1:6" x14ac:dyDescent="0.25">
      <c r="A41432" t="s">
        <v>303570</v>
      </c>
      <c r="B41432" t="s">
        <v>303571</v>
      </c>
      <c r="C41432" t="s">
        <v>228916</v>
      </c>
      <c r="E41432" s="1">
        <v>41680</v>
      </c>
      <c r="F41432">
        <v>2500000</v>
      </c>
    </row>
    <row r="41433" spans="1:6" x14ac:dyDescent="0.25">
      <c r="A41433" t="s">
        <v>303568</v>
      </c>
      <c r="B41433" t="s">
        <v>303572</v>
      </c>
      <c r="C41433" t="s">
        <v>228880</v>
      </c>
      <c r="E41433" s="1">
        <v>41433</v>
      </c>
      <c r="F41433">
        <v>2450000</v>
      </c>
    </row>
    <row r="41434" spans="1:6" x14ac:dyDescent="0.25">
      <c r="A41434" t="s">
        <v>303570</v>
      </c>
      <c r="B41434" t="s">
        <v>303573</v>
      </c>
      <c r="C41434" t="s">
        <v>228889</v>
      </c>
      <c r="E41434" t="s">
        <v>132755</v>
      </c>
      <c r="F41434">
        <v>500000</v>
      </c>
    </row>
    <row r="41435" spans="1:6" x14ac:dyDescent="0.25">
      <c r="A41435" t="s">
        <v>303574</v>
      </c>
      <c r="B41435" t="s">
        <v>303575</v>
      </c>
      <c r="C41435" t="s">
        <v>228889</v>
      </c>
      <c r="E41435" s="1">
        <v>41648</v>
      </c>
      <c r="F41435">
        <v>125000</v>
      </c>
    </row>
    <row r="41436" spans="1:6" x14ac:dyDescent="0.25">
      <c r="A41436" t="s">
        <v>303576</v>
      </c>
      <c r="B41436" t="s">
        <v>303577</v>
      </c>
      <c r="C41436" t="s">
        <v>228927</v>
      </c>
      <c r="E41436" t="s">
        <v>92556</v>
      </c>
      <c r="F41436">
        <v>1000000</v>
      </c>
    </row>
    <row r="41437" spans="1:6" x14ac:dyDescent="0.25">
      <c r="A41437" t="s">
        <v>303578</v>
      </c>
      <c r="B41437" t="s">
        <v>303579</v>
      </c>
      <c r="C41437" t="s">
        <v>228873</v>
      </c>
      <c r="D41437" t="s">
        <v>228874</v>
      </c>
      <c r="E41437" t="s">
        <v>65353</v>
      </c>
      <c r="F41437">
        <v>8500000</v>
      </c>
    </row>
    <row r="41438" spans="1:6" x14ac:dyDescent="0.25">
      <c r="A41438" t="s">
        <v>303580</v>
      </c>
      <c r="B41438" t="s">
        <v>303581</v>
      </c>
      <c r="C41438" t="s">
        <v>228873</v>
      </c>
      <c r="E41438" t="s">
        <v>232147</v>
      </c>
    </row>
    <row r="41439" spans="1:6" x14ac:dyDescent="0.25">
      <c r="A41439" t="s">
        <v>303582</v>
      </c>
      <c r="B41439" t="s">
        <v>303583</v>
      </c>
      <c r="C41439" t="s">
        <v>228927</v>
      </c>
      <c r="E41439" t="s">
        <v>6894</v>
      </c>
      <c r="F41439">
        <v>500</v>
      </c>
    </row>
    <row r="41440" spans="1:6" x14ac:dyDescent="0.25">
      <c r="A41440" t="s">
        <v>303584</v>
      </c>
      <c r="B41440" t="s">
        <v>303585</v>
      </c>
      <c r="C41440" t="s">
        <v>228873</v>
      </c>
      <c r="E41440" t="s">
        <v>177534</v>
      </c>
      <c r="F41440">
        <v>800000</v>
      </c>
    </row>
    <row r="41441" spans="1:6" x14ac:dyDescent="0.25">
      <c r="A41441" t="s">
        <v>303586</v>
      </c>
      <c r="B41441" t="s">
        <v>303587</v>
      </c>
      <c r="C41441" t="s">
        <v>228880</v>
      </c>
      <c r="E41441" s="1">
        <v>41284</v>
      </c>
      <c r="F41441">
        <v>1000000</v>
      </c>
    </row>
    <row r="41442" spans="1:6" x14ac:dyDescent="0.25">
      <c r="A41442" t="s">
        <v>303584</v>
      </c>
      <c r="B41442" t="s">
        <v>303588</v>
      </c>
      <c r="C41442" t="s">
        <v>228873</v>
      </c>
      <c r="E41442" s="1">
        <v>41646</v>
      </c>
      <c r="F41442">
        <v>88230</v>
      </c>
    </row>
    <row r="41443" spans="1:6" x14ac:dyDescent="0.25">
      <c r="A41443" t="s">
        <v>303589</v>
      </c>
      <c r="B41443" t="s">
        <v>303590</v>
      </c>
      <c r="C41443" t="s">
        <v>228873</v>
      </c>
      <c r="D41443" t="s">
        <v>228877</v>
      </c>
      <c r="E41443" t="s">
        <v>8809</v>
      </c>
      <c r="F41443">
        <v>10500000</v>
      </c>
    </row>
    <row r="41444" spans="1:6" x14ac:dyDescent="0.25">
      <c r="A41444" t="s">
        <v>303591</v>
      </c>
      <c r="B41444" t="s">
        <v>303592</v>
      </c>
      <c r="C41444" t="s">
        <v>228880</v>
      </c>
      <c r="E41444" t="s">
        <v>147797</v>
      </c>
      <c r="F41444">
        <v>2600767</v>
      </c>
    </row>
    <row r="41445" spans="1:6" x14ac:dyDescent="0.25">
      <c r="A41445" t="s">
        <v>303589</v>
      </c>
      <c r="B41445" t="s">
        <v>303593</v>
      </c>
      <c r="C41445" t="s">
        <v>228873</v>
      </c>
      <c r="D41445" t="s">
        <v>228874</v>
      </c>
      <c r="E41445" t="s">
        <v>90224</v>
      </c>
      <c r="F41445">
        <v>12500000</v>
      </c>
    </row>
    <row r="41446" spans="1:6" x14ac:dyDescent="0.25">
      <c r="A41446" t="s">
        <v>303594</v>
      </c>
      <c r="B41446" t="s">
        <v>303595</v>
      </c>
      <c r="C41446" t="s">
        <v>228873</v>
      </c>
      <c r="D41446" t="s">
        <v>228874</v>
      </c>
      <c r="E41446" s="1">
        <v>41740</v>
      </c>
      <c r="F41446">
        <v>25000000</v>
      </c>
    </row>
    <row r="41447" spans="1:6" x14ac:dyDescent="0.25">
      <c r="A41447" t="s">
        <v>303596</v>
      </c>
      <c r="B41447" t="s">
        <v>303597</v>
      </c>
      <c r="C41447" t="s">
        <v>228873</v>
      </c>
      <c r="D41447" t="s">
        <v>228874</v>
      </c>
      <c r="E41447" t="s">
        <v>57805</v>
      </c>
      <c r="F41447">
        <v>10259004</v>
      </c>
    </row>
    <row r="41448" spans="1:6" x14ac:dyDescent="0.25">
      <c r="A41448" t="s">
        <v>303594</v>
      </c>
      <c r="B41448" t="s">
        <v>303598</v>
      </c>
      <c r="C41448" t="s">
        <v>228873</v>
      </c>
      <c r="D41448" t="s">
        <v>228877</v>
      </c>
      <c r="E41448" t="s">
        <v>82469</v>
      </c>
      <c r="F41448">
        <v>5000000</v>
      </c>
    </row>
    <row r="41449" spans="1:6" x14ac:dyDescent="0.25">
      <c r="A41449" t="s">
        <v>303599</v>
      </c>
      <c r="B41449" t="s">
        <v>303600</v>
      </c>
      <c r="C41449" t="s">
        <v>228889</v>
      </c>
      <c r="E41449" s="1">
        <v>36528</v>
      </c>
    </row>
    <row r="41450" spans="1:6" x14ac:dyDescent="0.25">
      <c r="A41450" t="s">
        <v>303601</v>
      </c>
      <c r="B41450" t="s">
        <v>303602</v>
      </c>
      <c r="C41450" t="s">
        <v>228873</v>
      </c>
      <c r="D41450" t="s">
        <v>229145</v>
      </c>
      <c r="E41450" t="s">
        <v>273164</v>
      </c>
      <c r="F41450">
        <v>35000000</v>
      </c>
    </row>
    <row r="41451" spans="1:6" x14ac:dyDescent="0.25">
      <c r="A41451" t="s">
        <v>303603</v>
      </c>
      <c r="B41451" t="s">
        <v>303604</v>
      </c>
      <c r="C41451" t="s">
        <v>228873</v>
      </c>
      <c r="D41451" t="s">
        <v>228874</v>
      </c>
      <c r="E41451" s="1">
        <v>40949</v>
      </c>
      <c r="F41451">
        <v>10600000</v>
      </c>
    </row>
    <row r="41452" spans="1:6" x14ac:dyDescent="0.25">
      <c r="A41452" t="s">
        <v>303605</v>
      </c>
      <c r="B41452" t="s">
        <v>303606</v>
      </c>
      <c r="C41452" t="s">
        <v>228873</v>
      </c>
      <c r="D41452" t="s">
        <v>228877</v>
      </c>
      <c r="E41452" s="1">
        <v>39818</v>
      </c>
      <c r="F41452">
        <v>10000000</v>
      </c>
    </row>
    <row r="41453" spans="1:6" x14ac:dyDescent="0.25">
      <c r="A41453" t="s">
        <v>303607</v>
      </c>
      <c r="B41453" t="s">
        <v>303608</v>
      </c>
      <c r="C41453" t="s">
        <v>228927</v>
      </c>
      <c r="E41453" t="s">
        <v>90642</v>
      </c>
      <c r="F41453">
        <v>500000</v>
      </c>
    </row>
    <row r="41454" spans="1:6" x14ac:dyDescent="0.25">
      <c r="A41454" t="s">
        <v>303609</v>
      </c>
      <c r="B41454" t="s">
        <v>303610</v>
      </c>
      <c r="C41454" t="s">
        <v>228909</v>
      </c>
      <c r="E41454" t="s">
        <v>16817</v>
      </c>
    </row>
    <row r="41455" spans="1:6" x14ac:dyDescent="0.25">
      <c r="A41455" t="s">
        <v>303611</v>
      </c>
      <c r="B41455" t="s">
        <v>303612</v>
      </c>
      <c r="C41455" t="s">
        <v>228919</v>
      </c>
      <c r="E41455" s="1">
        <v>41587</v>
      </c>
      <c r="F41455">
        <v>3200000</v>
      </c>
    </row>
    <row r="41456" spans="1:6" x14ac:dyDescent="0.25">
      <c r="A41456" t="s">
        <v>303613</v>
      </c>
      <c r="B41456" t="s">
        <v>303614</v>
      </c>
      <c r="C41456" t="s">
        <v>228873</v>
      </c>
      <c r="D41456" t="s">
        <v>228877</v>
      </c>
      <c r="E41456" t="s">
        <v>192</v>
      </c>
      <c r="F41456">
        <v>2000000</v>
      </c>
    </row>
    <row r="41457" spans="1:6" x14ac:dyDescent="0.25">
      <c r="A41457" t="s">
        <v>303615</v>
      </c>
      <c r="B41457" t="s">
        <v>303616</v>
      </c>
      <c r="C41457" t="s">
        <v>228873</v>
      </c>
      <c r="D41457" t="s">
        <v>228877</v>
      </c>
      <c r="E41457" t="s">
        <v>78063</v>
      </c>
      <c r="F41457">
        <v>1000000</v>
      </c>
    </row>
    <row r="41458" spans="1:6" x14ac:dyDescent="0.25">
      <c r="A41458" t="s">
        <v>303617</v>
      </c>
      <c r="B41458" t="s">
        <v>303618</v>
      </c>
      <c r="C41458" t="s">
        <v>228880</v>
      </c>
      <c r="E41458" s="1">
        <v>40915</v>
      </c>
      <c r="F41458">
        <v>3000000</v>
      </c>
    </row>
    <row r="41459" spans="1:6" x14ac:dyDescent="0.25">
      <c r="A41459" t="s">
        <v>303619</v>
      </c>
      <c r="B41459" t="s">
        <v>303620</v>
      </c>
      <c r="C41459" t="s">
        <v>228880</v>
      </c>
      <c r="E41459" t="s">
        <v>2633</v>
      </c>
      <c r="F41459">
        <v>3400000</v>
      </c>
    </row>
    <row r="41460" spans="1:6" x14ac:dyDescent="0.25">
      <c r="A41460" t="s">
        <v>303617</v>
      </c>
      <c r="B41460" t="s">
        <v>303621</v>
      </c>
      <c r="C41460" t="s">
        <v>228873</v>
      </c>
      <c r="D41460" t="s">
        <v>228877</v>
      </c>
      <c r="E41460" s="1">
        <v>42220</v>
      </c>
      <c r="F41460">
        <v>7600000</v>
      </c>
    </row>
    <row r="41461" spans="1:6" x14ac:dyDescent="0.25">
      <c r="A41461" t="s">
        <v>303622</v>
      </c>
      <c r="B41461" t="s">
        <v>303623</v>
      </c>
      <c r="C41461" t="s">
        <v>228873</v>
      </c>
      <c r="E41461" t="s">
        <v>110417</v>
      </c>
      <c r="F41461">
        <v>175000</v>
      </c>
    </row>
    <row r="41462" spans="1:6" x14ac:dyDescent="0.25">
      <c r="A41462" t="s">
        <v>303624</v>
      </c>
      <c r="B41462" t="s">
        <v>303625</v>
      </c>
      <c r="C41462" t="s">
        <v>228919</v>
      </c>
      <c r="E41462" s="1">
        <v>40917</v>
      </c>
      <c r="F41462">
        <v>2800000</v>
      </c>
    </row>
    <row r="41463" spans="1:6" x14ac:dyDescent="0.25">
      <c r="A41463" t="s">
        <v>303626</v>
      </c>
      <c r="B41463" t="s">
        <v>303627</v>
      </c>
      <c r="C41463" t="s">
        <v>228919</v>
      </c>
      <c r="E41463" s="1">
        <v>40919</v>
      </c>
      <c r="F41463">
        <v>300000</v>
      </c>
    </row>
    <row r="41464" spans="1:6" x14ac:dyDescent="0.25">
      <c r="A41464" t="s">
        <v>303628</v>
      </c>
      <c r="B41464" t="s">
        <v>303629</v>
      </c>
      <c r="C41464" t="s">
        <v>228943</v>
      </c>
      <c r="E41464" t="s">
        <v>1825</v>
      </c>
      <c r="F41464">
        <v>110000</v>
      </c>
    </row>
    <row r="41465" spans="1:6" x14ac:dyDescent="0.25">
      <c r="A41465" t="s">
        <v>303630</v>
      </c>
      <c r="B41465" t="s">
        <v>303631</v>
      </c>
      <c r="C41465" t="s">
        <v>228873</v>
      </c>
      <c r="D41465" t="s">
        <v>228877</v>
      </c>
      <c r="E41465" s="1">
        <v>42158</v>
      </c>
      <c r="F41465">
        <v>1740000</v>
      </c>
    </row>
    <row r="41466" spans="1:6" x14ac:dyDescent="0.25">
      <c r="A41466" t="s">
        <v>303632</v>
      </c>
      <c r="B41466" t="s">
        <v>303633</v>
      </c>
      <c r="C41466" t="s">
        <v>228873</v>
      </c>
      <c r="E41466" s="1">
        <v>41830</v>
      </c>
      <c r="F41466">
        <v>750000</v>
      </c>
    </row>
    <row r="41467" spans="1:6" x14ac:dyDescent="0.25">
      <c r="A41467" t="s">
        <v>303630</v>
      </c>
      <c r="B41467" t="s">
        <v>303634</v>
      </c>
      <c r="C41467" t="s">
        <v>228873</v>
      </c>
      <c r="D41467" t="s">
        <v>228877</v>
      </c>
      <c r="E41467" t="s">
        <v>29433</v>
      </c>
      <c r="F41467">
        <v>1500000</v>
      </c>
    </row>
    <row r="41468" spans="1:6" x14ac:dyDescent="0.25">
      <c r="A41468" t="s">
        <v>303635</v>
      </c>
      <c r="B41468" t="s">
        <v>303636</v>
      </c>
      <c r="C41468" t="s">
        <v>228873</v>
      </c>
      <c r="E41468" t="s">
        <v>230809</v>
      </c>
      <c r="F41468">
        <v>800379</v>
      </c>
    </row>
    <row r="41469" spans="1:6" x14ac:dyDescent="0.25">
      <c r="A41469" t="s">
        <v>303637</v>
      </c>
      <c r="B41469" t="s">
        <v>303638</v>
      </c>
      <c r="C41469" t="s">
        <v>228880</v>
      </c>
      <c r="E41469" s="1">
        <v>42096</v>
      </c>
      <c r="F41469">
        <v>2500000</v>
      </c>
    </row>
    <row r="41470" spans="1:6" x14ac:dyDescent="0.25">
      <c r="A41470" t="s">
        <v>303639</v>
      </c>
      <c r="B41470" t="s">
        <v>303640</v>
      </c>
      <c r="C41470" t="s">
        <v>228880</v>
      </c>
      <c r="E41470" t="s">
        <v>11643</v>
      </c>
      <c r="F41470">
        <v>1900000</v>
      </c>
    </row>
    <row r="41471" spans="1:6" x14ac:dyDescent="0.25">
      <c r="A41471" t="s">
        <v>303641</v>
      </c>
      <c r="B41471" t="s">
        <v>303642</v>
      </c>
      <c r="C41471" t="s">
        <v>228873</v>
      </c>
      <c r="E41471" s="1">
        <v>40513</v>
      </c>
      <c r="F41471">
        <v>267769</v>
      </c>
    </row>
    <row r="41472" spans="1:6" x14ac:dyDescent="0.25">
      <c r="A41472" t="s">
        <v>303643</v>
      </c>
      <c r="B41472" t="s">
        <v>303644</v>
      </c>
      <c r="C41472" t="s">
        <v>228873</v>
      </c>
      <c r="E41472" t="s">
        <v>235786</v>
      </c>
      <c r="F41472">
        <v>15050000</v>
      </c>
    </row>
    <row r="41473" spans="1:6" x14ac:dyDescent="0.25">
      <c r="A41473" t="s">
        <v>303641</v>
      </c>
      <c r="B41473" t="s">
        <v>303645</v>
      </c>
      <c r="C41473" t="s">
        <v>228873</v>
      </c>
      <c r="E41473" s="1">
        <v>40066</v>
      </c>
      <c r="F41473">
        <v>1544000</v>
      </c>
    </row>
    <row r="41474" spans="1:6" x14ac:dyDescent="0.25">
      <c r="A41474" t="s">
        <v>303646</v>
      </c>
      <c r="B41474" t="s">
        <v>303647</v>
      </c>
      <c r="C41474" t="s">
        <v>228873</v>
      </c>
      <c r="D41474" t="s">
        <v>228877</v>
      </c>
      <c r="E41474" t="s">
        <v>5700</v>
      </c>
      <c r="F41474">
        <v>1800000</v>
      </c>
    </row>
    <row r="41475" spans="1:6" x14ac:dyDescent="0.25">
      <c r="A41475" t="s">
        <v>303648</v>
      </c>
      <c r="B41475" t="s">
        <v>303649</v>
      </c>
      <c r="C41475" t="s">
        <v>228873</v>
      </c>
      <c r="E41475" t="s">
        <v>97720</v>
      </c>
      <c r="F41475">
        <v>1400000</v>
      </c>
    </row>
    <row r="41476" spans="1:6" x14ac:dyDescent="0.25">
      <c r="A41476" t="s">
        <v>303650</v>
      </c>
      <c r="B41476" t="s">
        <v>303651</v>
      </c>
      <c r="C41476" t="s">
        <v>228909</v>
      </c>
      <c r="E41476" s="1">
        <v>41192</v>
      </c>
    </row>
    <row r="41477" spans="1:6" x14ac:dyDescent="0.25">
      <c r="A41477" t="s">
        <v>303652</v>
      </c>
      <c r="B41477" t="s">
        <v>303653</v>
      </c>
      <c r="C41477" t="s">
        <v>228873</v>
      </c>
      <c r="E41477" t="s">
        <v>22138</v>
      </c>
    </row>
    <row r="41478" spans="1:6" x14ac:dyDescent="0.25">
      <c r="A41478" t="s">
        <v>303654</v>
      </c>
      <c r="B41478" t="s">
        <v>303655</v>
      </c>
      <c r="C41478" t="s">
        <v>228880</v>
      </c>
      <c r="E41478" t="s">
        <v>6851</v>
      </c>
    </row>
    <row r="41479" spans="1:6" x14ac:dyDescent="0.25">
      <c r="A41479" t="s">
        <v>303656</v>
      </c>
      <c r="B41479" t="s">
        <v>303657</v>
      </c>
      <c r="C41479" t="s">
        <v>228873</v>
      </c>
      <c r="E41479" t="s">
        <v>21604</v>
      </c>
      <c r="F41479">
        <v>175000000</v>
      </c>
    </row>
    <row r="41480" spans="1:6" x14ac:dyDescent="0.25">
      <c r="A41480" t="s">
        <v>303658</v>
      </c>
      <c r="B41480" t="s">
        <v>303659</v>
      </c>
      <c r="C41480" t="s">
        <v>228873</v>
      </c>
      <c r="D41480" t="s">
        <v>228877</v>
      </c>
      <c r="E41480" t="s">
        <v>2514</v>
      </c>
      <c r="F41480">
        <v>12100000</v>
      </c>
    </row>
    <row r="41481" spans="1:6" x14ac:dyDescent="0.25">
      <c r="A41481" t="s">
        <v>303660</v>
      </c>
      <c r="B41481" t="s">
        <v>303661</v>
      </c>
      <c r="C41481" t="s">
        <v>228873</v>
      </c>
      <c r="E41481" t="s">
        <v>8245</v>
      </c>
      <c r="F41481">
        <v>600000</v>
      </c>
    </row>
    <row r="41482" spans="1:6" x14ac:dyDescent="0.25">
      <c r="A41482" t="s">
        <v>303658</v>
      </c>
      <c r="B41482" t="s">
        <v>303662</v>
      </c>
      <c r="C41482" t="s">
        <v>228873</v>
      </c>
      <c r="D41482" t="s">
        <v>228874</v>
      </c>
      <c r="E41482" s="1">
        <v>41456</v>
      </c>
      <c r="F41482">
        <v>9500000</v>
      </c>
    </row>
    <row r="41483" spans="1:6" x14ac:dyDescent="0.25">
      <c r="A41483" t="s">
        <v>303660</v>
      </c>
      <c r="B41483" t="s">
        <v>303663</v>
      </c>
      <c r="C41483" t="s">
        <v>228873</v>
      </c>
      <c r="E41483" s="1">
        <v>41590</v>
      </c>
      <c r="F41483">
        <v>5797653</v>
      </c>
    </row>
    <row r="41484" spans="1:6" x14ac:dyDescent="0.25">
      <c r="A41484" t="s">
        <v>303664</v>
      </c>
      <c r="B41484" t="s">
        <v>303665</v>
      </c>
      <c r="C41484" t="s">
        <v>228873</v>
      </c>
      <c r="D41484" t="s">
        <v>228977</v>
      </c>
      <c r="E41484" s="1">
        <v>39448</v>
      </c>
    </row>
    <row r="41485" spans="1:6" x14ac:dyDescent="0.25">
      <c r="A41485" t="s">
        <v>303666</v>
      </c>
      <c r="B41485" t="s">
        <v>303667</v>
      </c>
      <c r="C41485" t="s">
        <v>228873</v>
      </c>
      <c r="D41485" t="s">
        <v>229145</v>
      </c>
      <c r="E41485" s="1">
        <v>39821</v>
      </c>
    </row>
    <row r="41486" spans="1:6" x14ac:dyDescent="0.25">
      <c r="A41486" t="s">
        <v>303664</v>
      </c>
      <c r="B41486" t="s">
        <v>303668</v>
      </c>
      <c r="C41486" t="s">
        <v>228943</v>
      </c>
      <c r="E41486" s="1">
        <v>38722</v>
      </c>
      <c r="F41486">
        <v>7500000</v>
      </c>
    </row>
    <row r="41487" spans="1:6" x14ac:dyDescent="0.25">
      <c r="A41487" t="s">
        <v>303666</v>
      </c>
      <c r="B41487" t="s">
        <v>303669</v>
      </c>
      <c r="C41487" t="s">
        <v>228873</v>
      </c>
      <c r="D41487" t="s">
        <v>228874</v>
      </c>
      <c r="E41487" s="1">
        <v>39090</v>
      </c>
    </row>
    <row r="41488" spans="1:6" x14ac:dyDescent="0.25">
      <c r="A41488" t="s">
        <v>303670</v>
      </c>
      <c r="B41488" t="s">
        <v>303671</v>
      </c>
      <c r="C41488" t="s">
        <v>229311</v>
      </c>
      <c r="E41488" t="s">
        <v>1443</v>
      </c>
      <c r="F41488">
        <v>1490000</v>
      </c>
    </row>
    <row r="41489" spans="1:6" x14ac:dyDescent="0.25">
      <c r="A41489" t="s">
        <v>303672</v>
      </c>
      <c r="B41489" t="s">
        <v>303673</v>
      </c>
      <c r="C41489" t="s">
        <v>228873</v>
      </c>
      <c r="D41489" t="s">
        <v>228874</v>
      </c>
      <c r="E41489" s="1">
        <v>36202</v>
      </c>
      <c r="F41489">
        <v>31000000</v>
      </c>
    </row>
    <row r="41490" spans="1:6" x14ac:dyDescent="0.25">
      <c r="A41490" t="s">
        <v>303674</v>
      </c>
      <c r="B41490" t="s">
        <v>303675</v>
      </c>
      <c r="C41490" t="s">
        <v>228909</v>
      </c>
      <c r="E41490" s="1">
        <v>41978</v>
      </c>
      <c r="F41490">
        <v>850000</v>
      </c>
    </row>
    <row r="41491" spans="1:6" x14ac:dyDescent="0.25">
      <c r="A41491" t="s">
        <v>303676</v>
      </c>
      <c r="B41491" t="s">
        <v>303677</v>
      </c>
      <c r="C41491" t="s">
        <v>229045</v>
      </c>
      <c r="E41491" t="s">
        <v>41122</v>
      </c>
      <c r="F41491">
        <v>1900000</v>
      </c>
    </row>
    <row r="41492" spans="1:6" x14ac:dyDescent="0.25">
      <c r="A41492" t="s">
        <v>303678</v>
      </c>
      <c r="B41492" t="s">
        <v>303679</v>
      </c>
      <c r="C41492" t="s">
        <v>228880</v>
      </c>
      <c r="E41492" t="s">
        <v>21745</v>
      </c>
      <c r="F41492">
        <v>50000</v>
      </c>
    </row>
    <row r="41493" spans="1:6" x14ac:dyDescent="0.25">
      <c r="A41493" t="s">
        <v>303680</v>
      </c>
      <c r="B41493" t="s">
        <v>303681</v>
      </c>
      <c r="C41493" t="s">
        <v>228880</v>
      </c>
      <c r="E41493" t="s">
        <v>76927</v>
      </c>
      <c r="F41493">
        <v>300000</v>
      </c>
    </row>
    <row r="41494" spans="1:6" x14ac:dyDescent="0.25">
      <c r="A41494" t="s">
        <v>303678</v>
      </c>
      <c r="B41494" t="s">
        <v>303682</v>
      </c>
      <c r="C41494" t="s">
        <v>228873</v>
      </c>
      <c r="E41494" s="1">
        <v>41952</v>
      </c>
      <c r="F41494">
        <v>11220531</v>
      </c>
    </row>
    <row r="41495" spans="1:6" x14ac:dyDescent="0.25">
      <c r="A41495" t="s">
        <v>303680</v>
      </c>
      <c r="B41495" t="s">
        <v>303683</v>
      </c>
      <c r="C41495" t="s">
        <v>228873</v>
      </c>
      <c r="D41495" t="s">
        <v>228877</v>
      </c>
      <c r="E41495" s="1">
        <v>39695</v>
      </c>
      <c r="F41495">
        <v>2400000</v>
      </c>
    </row>
    <row r="41496" spans="1:6" x14ac:dyDescent="0.25">
      <c r="A41496" t="s">
        <v>303678</v>
      </c>
      <c r="B41496" t="s">
        <v>303684</v>
      </c>
      <c r="C41496" t="s">
        <v>228873</v>
      </c>
      <c r="D41496" t="s">
        <v>228874</v>
      </c>
      <c r="E41496" t="s">
        <v>221572</v>
      </c>
      <c r="F41496">
        <v>3100000</v>
      </c>
    </row>
    <row r="41497" spans="1:6" x14ac:dyDescent="0.25">
      <c r="A41497" t="s">
        <v>303685</v>
      </c>
      <c r="B41497" t="s">
        <v>303686</v>
      </c>
      <c r="C41497" t="s">
        <v>228943</v>
      </c>
      <c r="E41497" s="1">
        <v>40544</v>
      </c>
      <c r="F41497">
        <v>100300</v>
      </c>
    </row>
    <row r="41498" spans="1:6" x14ac:dyDescent="0.25">
      <c r="A41498" t="s">
        <v>303687</v>
      </c>
      <c r="B41498" t="s">
        <v>303688</v>
      </c>
      <c r="C41498" t="s">
        <v>228880</v>
      </c>
      <c r="E41498" s="1">
        <v>42100</v>
      </c>
      <c r="F41498">
        <v>3300000</v>
      </c>
    </row>
    <row r="41499" spans="1:6" x14ac:dyDescent="0.25">
      <c r="A41499" t="s">
        <v>303689</v>
      </c>
      <c r="B41499" t="s">
        <v>303690</v>
      </c>
      <c r="C41499" t="s">
        <v>228873</v>
      </c>
      <c r="E41499" t="s">
        <v>83879</v>
      </c>
      <c r="F41499">
        <v>3995369</v>
      </c>
    </row>
    <row r="41500" spans="1:6" x14ac:dyDescent="0.25">
      <c r="A41500" t="s">
        <v>303691</v>
      </c>
      <c r="B41500" t="s">
        <v>303692</v>
      </c>
      <c r="C41500" t="s">
        <v>228889</v>
      </c>
      <c r="E41500" s="1">
        <v>40911</v>
      </c>
      <c r="F41500">
        <v>15881418</v>
      </c>
    </row>
    <row r="41501" spans="1:6" x14ac:dyDescent="0.25">
      <c r="A41501" t="s">
        <v>303693</v>
      </c>
      <c r="B41501" t="s">
        <v>303694</v>
      </c>
      <c r="C41501" t="s">
        <v>228873</v>
      </c>
      <c r="D41501" t="s">
        <v>228877</v>
      </c>
      <c r="E41501" s="1">
        <v>40909</v>
      </c>
    </row>
    <row r="41502" spans="1:6" x14ac:dyDescent="0.25">
      <c r="A41502" t="s">
        <v>303695</v>
      </c>
      <c r="B41502" t="s">
        <v>303696</v>
      </c>
      <c r="C41502" t="s">
        <v>228873</v>
      </c>
      <c r="E41502" s="1">
        <v>41640</v>
      </c>
    </row>
    <row r="41503" spans="1:6" x14ac:dyDescent="0.25">
      <c r="A41503" t="s">
        <v>303693</v>
      </c>
      <c r="B41503" t="s">
        <v>303697</v>
      </c>
      <c r="C41503" t="s">
        <v>228873</v>
      </c>
      <c r="D41503" t="s">
        <v>228977</v>
      </c>
      <c r="E41503" s="1">
        <v>42005</v>
      </c>
    </row>
    <row r="41504" spans="1:6" x14ac:dyDescent="0.25">
      <c r="A41504" t="s">
        <v>303698</v>
      </c>
      <c r="B41504" t="s">
        <v>303699</v>
      </c>
      <c r="C41504" t="s">
        <v>228873</v>
      </c>
      <c r="D41504" t="s">
        <v>228877</v>
      </c>
      <c r="E41504" s="1">
        <v>39090</v>
      </c>
      <c r="F41504">
        <v>36600000</v>
      </c>
    </row>
    <row r="41505" spans="1:6" x14ac:dyDescent="0.25">
      <c r="A41505" t="s">
        <v>303700</v>
      </c>
      <c r="B41505" t="s">
        <v>303701</v>
      </c>
      <c r="C41505" t="s">
        <v>228873</v>
      </c>
      <c r="D41505" t="s">
        <v>228874</v>
      </c>
      <c r="E41505" t="s">
        <v>193237</v>
      </c>
      <c r="F41505">
        <v>38000000</v>
      </c>
    </row>
    <row r="41506" spans="1:6" x14ac:dyDescent="0.25">
      <c r="A41506" t="s">
        <v>303698</v>
      </c>
      <c r="B41506" t="s">
        <v>303702</v>
      </c>
      <c r="C41506" t="s">
        <v>228873</v>
      </c>
      <c r="E41506" t="s">
        <v>196179</v>
      </c>
      <c r="F41506">
        <v>107100</v>
      </c>
    </row>
    <row r="41507" spans="1:6" x14ac:dyDescent="0.25">
      <c r="A41507" t="s">
        <v>303703</v>
      </c>
      <c r="B41507" t="s">
        <v>303704</v>
      </c>
      <c r="C41507" t="s">
        <v>228880</v>
      </c>
      <c r="E41507" s="1">
        <v>40552</v>
      </c>
      <c r="F41507">
        <v>215563</v>
      </c>
    </row>
    <row r="41508" spans="1:6" x14ac:dyDescent="0.25">
      <c r="A41508" t="s">
        <v>303705</v>
      </c>
      <c r="B41508" t="s">
        <v>303706</v>
      </c>
      <c r="C41508" t="s">
        <v>228909</v>
      </c>
      <c r="E41508" t="s">
        <v>3174</v>
      </c>
    </row>
    <row r="41509" spans="1:6" x14ac:dyDescent="0.25">
      <c r="A41509" t="s">
        <v>303707</v>
      </c>
      <c r="B41509" t="s">
        <v>303708</v>
      </c>
      <c r="C41509" t="s">
        <v>228909</v>
      </c>
      <c r="E41509" t="s">
        <v>46264</v>
      </c>
    </row>
    <row r="41510" spans="1:6" x14ac:dyDescent="0.25">
      <c r="A41510" t="s">
        <v>303709</v>
      </c>
      <c r="B41510" t="s">
        <v>303710</v>
      </c>
      <c r="C41510" t="s">
        <v>228873</v>
      </c>
      <c r="D41510" t="s">
        <v>229145</v>
      </c>
      <c r="E41510" t="s">
        <v>14621</v>
      </c>
      <c r="F41510">
        <v>420000000</v>
      </c>
    </row>
    <row r="41511" spans="1:6" x14ac:dyDescent="0.25">
      <c r="A41511" t="s">
        <v>303711</v>
      </c>
      <c r="B41511" t="s">
        <v>303712</v>
      </c>
      <c r="C41511" t="s">
        <v>228873</v>
      </c>
      <c r="D41511" t="s">
        <v>228977</v>
      </c>
      <c r="E41511" t="s">
        <v>127559</v>
      </c>
      <c r="F41511">
        <v>100000000</v>
      </c>
    </row>
    <row r="41512" spans="1:6" x14ac:dyDescent="0.25">
      <c r="A41512" t="s">
        <v>303709</v>
      </c>
      <c r="B41512" t="s">
        <v>303713</v>
      </c>
      <c r="C41512" t="s">
        <v>228873</v>
      </c>
      <c r="E41512" t="s">
        <v>95460</v>
      </c>
    </row>
    <row r="41513" spans="1:6" x14ac:dyDescent="0.25">
      <c r="A41513" t="s">
        <v>303711</v>
      </c>
      <c r="B41513" t="s">
        <v>303714</v>
      </c>
      <c r="C41513" t="s">
        <v>228873</v>
      </c>
      <c r="D41513" t="s">
        <v>228874</v>
      </c>
      <c r="E41513" t="s">
        <v>8381</v>
      </c>
      <c r="F41513">
        <v>30000000</v>
      </c>
    </row>
    <row r="41514" spans="1:6" x14ac:dyDescent="0.25">
      <c r="A41514" t="s">
        <v>303709</v>
      </c>
      <c r="B41514" t="s">
        <v>303715</v>
      </c>
      <c r="C41514" t="s">
        <v>228873</v>
      </c>
      <c r="E41514" t="s">
        <v>237752</v>
      </c>
      <c r="F41514">
        <v>5000000</v>
      </c>
    </row>
    <row r="41515" spans="1:6" x14ac:dyDescent="0.25">
      <c r="A41515" t="s">
        <v>303711</v>
      </c>
      <c r="B41515" t="s">
        <v>303716</v>
      </c>
      <c r="C41515" t="s">
        <v>228873</v>
      </c>
      <c r="D41515" t="s">
        <v>228877</v>
      </c>
      <c r="E41515" t="s">
        <v>247989</v>
      </c>
      <c r="F41515">
        <v>7000000</v>
      </c>
    </row>
    <row r="41516" spans="1:6" x14ac:dyDescent="0.25">
      <c r="A41516" t="s">
        <v>303717</v>
      </c>
      <c r="B41516" t="s">
        <v>303718</v>
      </c>
      <c r="C41516" t="s">
        <v>228880</v>
      </c>
      <c r="E41516" t="s">
        <v>16934</v>
      </c>
      <c r="F41516">
        <v>1500000</v>
      </c>
    </row>
    <row r="41517" spans="1:6" x14ac:dyDescent="0.25">
      <c r="A41517" t="s">
        <v>303719</v>
      </c>
      <c r="B41517" t="s">
        <v>303720</v>
      </c>
      <c r="C41517" t="s">
        <v>228873</v>
      </c>
      <c r="E41517" s="1">
        <v>42186</v>
      </c>
      <c r="F41517">
        <v>1500000</v>
      </c>
    </row>
    <row r="41518" spans="1:6" x14ac:dyDescent="0.25">
      <c r="A41518" t="s">
        <v>303721</v>
      </c>
      <c r="B41518" t="s">
        <v>303722</v>
      </c>
      <c r="C41518" t="s">
        <v>228880</v>
      </c>
      <c r="E41518" s="1">
        <v>40392</v>
      </c>
      <c r="F41518">
        <v>10000</v>
      </c>
    </row>
    <row r="41519" spans="1:6" x14ac:dyDescent="0.25">
      <c r="A41519" t="s">
        <v>303723</v>
      </c>
      <c r="B41519" t="s">
        <v>303724</v>
      </c>
      <c r="C41519" t="s">
        <v>228873</v>
      </c>
      <c r="E41519" s="1">
        <v>38206</v>
      </c>
      <c r="F41519">
        <v>920457</v>
      </c>
    </row>
    <row r="41520" spans="1:6" x14ac:dyDescent="0.25">
      <c r="A41520" t="s">
        <v>303725</v>
      </c>
      <c r="B41520" t="s">
        <v>303726</v>
      </c>
      <c r="C41520" t="s">
        <v>228873</v>
      </c>
      <c r="E41520" t="s">
        <v>115033</v>
      </c>
      <c r="F41520">
        <v>15000000</v>
      </c>
    </row>
    <row r="41521" spans="1:6" x14ac:dyDescent="0.25">
      <c r="A41521" t="s">
        <v>303723</v>
      </c>
      <c r="B41521" t="s">
        <v>303727</v>
      </c>
      <c r="C41521" t="s">
        <v>228873</v>
      </c>
      <c r="E41521" s="1">
        <v>38359</v>
      </c>
      <c r="F41521">
        <v>3277464</v>
      </c>
    </row>
    <row r="41522" spans="1:6" x14ac:dyDescent="0.25">
      <c r="A41522" t="s">
        <v>303725</v>
      </c>
      <c r="B41522" t="s">
        <v>303728</v>
      </c>
      <c r="C41522" t="s">
        <v>228873</v>
      </c>
      <c r="E41522" t="s">
        <v>139809</v>
      </c>
      <c r="F41522">
        <v>133000000</v>
      </c>
    </row>
    <row r="41523" spans="1:6" x14ac:dyDescent="0.25">
      <c r="A41523" t="s">
        <v>303729</v>
      </c>
      <c r="B41523" t="s">
        <v>303730</v>
      </c>
      <c r="C41523" t="s">
        <v>228880</v>
      </c>
      <c r="E41523" s="1">
        <v>41275</v>
      </c>
      <c r="F41523">
        <v>10000</v>
      </c>
    </row>
    <row r="41524" spans="1:6" x14ac:dyDescent="0.25">
      <c r="A41524" t="s">
        <v>303731</v>
      </c>
      <c r="B41524" t="s">
        <v>303732</v>
      </c>
      <c r="C41524" t="s">
        <v>228873</v>
      </c>
      <c r="E41524" s="1">
        <v>40544</v>
      </c>
      <c r="F41524">
        <v>5000000</v>
      </c>
    </row>
    <row r="41525" spans="1:6" x14ac:dyDescent="0.25">
      <c r="A41525" t="s">
        <v>303733</v>
      </c>
      <c r="B41525" t="s">
        <v>303734</v>
      </c>
      <c r="C41525" t="s">
        <v>228873</v>
      </c>
      <c r="D41525" t="s">
        <v>228877</v>
      </c>
      <c r="E41525" s="1">
        <v>40181</v>
      </c>
    </row>
    <row r="41526" spans="1:6" x14ac:dyDescent="0.25">
      <c r="A41526" t="s">
        <v>303731</v>
      </c>
      <c r="B41526" t="s">
        <v>303735</v>
      </c>
      <c r="C41526" t="s">
        <v>228873</v>
      </c>
      <c r="D41526" t="s">
        <v>228874</v>
      </c>
      <c r="E41526" s="1">
        <v>40552</v>
      </c>
      <c r="F41526">
        <v>15673981</v>
      </c>
    </row>
    <row r="41527" spans="1:6" x14ac:dyDescent="0.25">
      <c r="A41527" t="s">
        <v>303736</v>
      </c>
      <c r="B41527" t="s">
        <v>303737</v>
      </c>
      <c r="C41527" t="s">
        <v>228880</v>
      </c>
      <c r="E41527" s="1">
        <v>41275</v>
      </c>
      <c r="F41527">
        <v>150000</v>
      </c>
    </row>
    <row r="41528" spans="1:6" x14ac:dyDescent="0.25">
      <c r="A41528" t="s">
        <v>303738</v>
      </c>
      <c r="B41528" t="s">
        <v>303739</v>
      </c>
      <c r="C41528" t="s">
        <v>228919</v>
      </c>
      <c r="E41528" s="1">
        <v>41275</v>
      </c>
      <c r="F41528">
        <v>100000000</v>
      </c>
    </row>
    <row r="41529" spans="1:6" x14ac:dyDescent="0.25">
      <c r="A41529" t="s">
        <v>303740</v>
      </c>
      <c r="B41529" t="s">
        <v>303741</v>
      </c>
      <c r="C41529" t="s">
        <v>228943</v>
      </c>
      <c r="E41529" s="1">
        <v>41403</v>
      </c>
      <c r="F41529">
        <v>2000000</v>
      </c>
    </row>
    <row r="41530" spans="1:6" x14ac:dyDescent="0.25">
      <c r="A41530" t="s">
        <v>303738</v>
      </c>
      <c r="B41530" t="s">
        <v>303742</v>
      </c>
      <c r="C41530" t="s">
        <v>228919</v>
      </c>
      <c r="E41530" s="1">
        <v>41275</v>
      </c>
      <c r="F41530">
        <v>30000000</v>
      </c>
    </row>
    <row r="41531" spans="1:6" x14ac:dyDescent="0.25">
      <c r="A41531" t="s">
        <v>303743</v>
      </c>
      <c r="B41531" t="s">
        <v>303744</v>
      </c>
      <c r="C41531" t="s">
        <v>228880</v>
      </c>
      <c r="E41531" t="s">
        <v>42720</v>
      </c>
      <c r="F41531">
        <v>40000</v>
      </c>
    </row>
    <row r="41532" spans="1:6" x14ac:dyDescent="0.25">
      <c r="A41532" t="s">
        <v>303745</v>
      </c>
      <c r="B41532" t="s">
        <v>303746</v>
      </c>
      <c r="C41532" t="s">
        <v>228927</v>
      </c>
      <c r="E41532" t="s">
        <v>39281</v>
      </c>
      <c r="F41532">
        <v>34000000</v>
      </c>
    </row>
    <row r="41533" spans="1:6" x14ac:dyDescent="0.25">
      <c r="A41533" t="s">
        <v>303747</v>
      </c>
      <c r="B41533" t="s">
        <v>303748</v>
      </c>
      <c r="C41533" t="s">
        <v>228873</v>
      </c>
      <c r="D41533" t="s">
        <v>228874</v>
      </c>
      <c r="E41533" t="s">
        <v>132987</v>
      </c>
      <c r="F41533">
        <v>6100000</v>
      </c>
    </row>
    <row r="41534" spans="1:6" x14ac:dyDescent="0.25">
      <c r="A41534" t="s">
        <v>303745</v>
      </c>
      <c r="B41534" t="s">
        <v>303749</v>
      </c>
      <c r="C41534" t="s">
        <v>228873</v>
      </c>
      <c r="E41534" s="1">
        <v>39905</v>
      </c>
      <c r="F41534">
        <v>1464244</v>
      </c>
    </row>
    <row r="41535" spans="1:6" x14ac:dyDescent="0.25">
      <c r="A41535" t="s">
        <v>303747</v>
      </c>
      <c r="B41535" t="s">
        <v>303750</v>
      </c>
      <c r="C41535" t="s">
        <v>228873</v>
      </c>
      <c r="D41535" t="s">
        <v>228977</v>
      </c>
      <c r="E41535" t="s">
        <v>39281</v>
      </c>
      <c r="F41535">
        <v>42000000</v>
      </c>
    </row>
    <row r="41536" spans="1:6" x14ac:dyDescent="0.25">
      <c r="A41536" t="s">
        <v>303745</v>
      </c>
      <c r="B41536" t="s">
        <v>303751</v>
      </c>
      <c r="C41536" t="s">
        <v>228889</v>
      </c>
      <c r="E41536" t="s">
        <v>18813</v>
      </c>
      <c r="F41536">
        <v>3030502</v>
      </c>
    </row>
    <row r="41537" spans="1:6" x14ac:dyDescent="0.25">
      <c r="A41537" t="s">
        <v>303747</v>
      </c>
      <c r="B41537" t="s">
        <v>303752</v>
      </c>
      <c r="C41537" t="s">
        <v>228873</v>
      </c>
      <c r="E41537" t="s">
        <v>43777</v>
      </c>
      <c r="F41537">
        <v>3200000</v>
      </c>
    </row>
    <row r="41538" spans="1:6" x14ac:dyDescent="0.25">
      <c r="A41538" t="s">
        <v>303745</v>
      </c>
      <c r="B41538" t="s">
        <v>303753</v>
      </c>
      <c r="C41538" t="s">
        <v>228873</v>
      </c>
      <c r="D41538" t="s">
        <v>228874</v>
      </c>
      <c r="E41538" s="1">
        <v>41317</v>
      </c>
      <c r="F41538">
        <v>23334872</v>
      </c>
    </row>
    <row r="41539" spans="1:6" x14ac:dyDescent="0.25">
      <c r="A41539" t="s">
        <v>303747</v>
      </c>
      <c r="B41539" t="s">
        <v>303754</v>
      </c>
      <c r="C41539" t="s">
        <v>228873</v>
      </c>
      <c r="E41539" t="s">
        <v>40694</v>
      </c>
      <c r="F41539">
        <v>5118945</v>
      </c>
    </row>
    <row r="41540" spans="1:6" x14ac:dyDescent="0.25">
      <c r="A41540" t="s">
        <v>303755</v>
      </c>
      <c r="B41540" t="s">
        <v>303756</v>
      </c>
      <c r="C41540" t="s">
        <v>228880</v>
      </c>
      <c r="E41540" s="1">
        <v>42163</v>
      </c>
      <c r="F41540">
        <v>900000</v>
      </c>
    </row>
    <row r="41541" spans="1:6" x14ac:dyDescent="0.25">
      <c r="A41541" t="s">
        <v>303757</v>
      </c>
      <c r="B41541" t="s">
        <v>303758</v>
      </c>
      <c r="C41541" t="s">
        <v>228873</v>
      </c>
      <c r="E41541" s="1">
        <v>41891</v>
      </c>
    </row>
    <row r="41542" spans="1:6" x14ac:dyDescent="0.25">
      <c r="A41542" t="s">
        <v>303755</v>
      </c>
      <c r="B41542" t="s">
        <v>303759</v>
      </c>
      <c r="C41542" t="s">
        <v>228873</v>
      </c>
      <c r="E41542" s="1">
        <v>42192</v>
      </c>
    </row>
    <row r="41543" spans="1:6" x14ac:dyDescent="0.25">
      <c r="A41543" t="s">
        <v>303760</v>
      </c>
      <c r="B41543" t="s">
        <v>303761</v>
      </c>
      <c r="C41543" t="s">
        <v>228916</v>
      </c>
      <c r="E41543" t="s">
        <v>91481</v>
      </c>
      <c r="F41543">
        <v>118000</v>
      </c>
    </row>
    <row r="41544" spans="1:6" x14ac:dyDescent="0.25">
      <c r="A41544" t="s">
        <v>303762</v>
      </c>
      <c r="B41544" t="s">
        <v>303763</v>
      </c>
      <c r="C41544" t="s">
        <v>228943</v>
      </c>
      <c r="E41544" s="1">
        <v>41286</v>
      </c>
    </row>
    <row r="41545" spans="1:6" x14ac:dyDescent="0.25">
      <c r="A41545" t="s">
        <v>303764</v>
      </c>
      <c r="B41545" t="s">
        <v>303765</v>
      </c>
      <c r="C41545" t="s">
        <v>228873</v>
      </c>
      <c r="E41545" t="s">
        <v>13716</v>
      </c>
      <c r="F41545">
        <v>56000000</v>
      </c>
    </row>
    <row r="41546" spans="1:6" x14ac:dyDescent="0.25">
      <c r="A41546" t="s">
        <v>303766</v>
      </c>
      <c r="B41546" t="s">
        <v>303767</v>
      </c>
      <c r="C41546" t="s">
        <v>228873</v>
      </c>
      <c r="D41546" t="s">
        <v>228877</v>
      </c>
      <c r="E41546" t="s">
        <v>18453</v>
      </c>
      <c r="F41546">
        <v>15500000</v>
      </c>
    </row>
    <row r="41547" spans="1:6" x14ac:dyDescent="0.25">
      <c r="A41547" t="s">
        <v>303768</v>
      </c>
      <c r="B41547" t="s">
        <v>303769</v>
      </c>
      <c r="C41547" t="s">
        <v>228880</v>
      </c>
      <c r="E41547" s="1">
        <v>41651</v>
      </c>
    </row>
    <row r="41548" spans="1:6" x14ac:dyDescent="0.25">
      <c r="A41548" t="s">
        <v>303770</v>
      </c>
      <c r="B41548" t="s">
        <v>303771</v>
      </c>
      <c r="C41548" t="s">
        <v>229045</v>
      </c>
      <c r="E41548" s="1">
        <v>40634</v>
      </c>
      <c r="F41548">
        <v>75000</v>
      </c>
    </row>
    <row r="41549" spans="1:6" x14ac:dyDescent="0.25">
      <c r="A41549" t="s">
        <v>303772</v>
      </c>
      <c r="B41549" t="s">
        <v>303773</v>
      </c>
      <c r="C41549" t="s">
        <v>228909</v>
      </c>
      <c r="E41549" t="s">
        <v>41664</v>
      </c>
    </row>
    <row r="41550" spans="1:6" x14ac:dyDescent="0.25">
      <c r="A41550" t="s">
        <v>303774</v>
      </c>
      <c r="B41550" t="s">
        <v>303775</v>
      </c>
      <c r="C41550" t="s">
        <v>228880</v>
      </c>
      <c r="E41550" t="s">
        <v>67590</v>
      </c>
      <c r="F41550">
        <v>765120</v>
      </c>
    </row>
    <row r="41551" spans="1:6" x14ac:dyDescent="0.25">
      <c r="A41551" t="s">
        <v>303776</v>
      </c>
      <c r="B41551" t="s">
        <v>303777</v>
      </c>
      <c r="C41551" t="s">
        <v>228909</v>
      </c>
      <c r="E41551" t="s">
        <v>22853</v>
      </c>
      <c r="F41551">
        <v>0</v>
      </c>
    </row>
    <row r="41552" spans="1:6" x14ac:dyDescent="0.25">
      <c r="A41552" t="s">
        <v>303778</v>
      </c>
      <c r="B41552" t="s">
        <v>303779</v>
      </c>
      <c r="C41552" t="s">
        <v>228916</v>
      </c>
      <c r="E41552" t="s">
        <v>42720</v>
      </c>
      <c r="F41552">
        <v>5000</v>
      </c>
    </row>
    <row r="41553" spans="1:6" x14ac:dyDescent="0.25">
      <c r="A41553" t="s">
        <v>303780</v>
      </c>
      <c r="B41553" t="s">
        <v>303781</v>
      </c>
      <c r="C41553" t="s">
        <v>228880</v>
      </c>
      <c r="E41553" t="s">
        <v>45818</v>
      </c>
      <c r="F41553">
        <v>16674</v>
      </c>
    </row>
    <row r="41554" spans="1:6" x14ac:dyDescent="0.25">
      <c r="A41554" t="s">
        <v>303782</v>
      </c>
      <c r="B41554" t="s">
        <v>303783</v>
      </c>
      <c r="C41554" t="s">
        <v>228873</v>
      </c>
      <c r="D41554" t="s">
        <v>228877</v>
      </c>
      <c r="E41554" s="1">
        <v>37622</v>
      </c>
    </row>
    <row r="41555" spans="1:6" x14ac:dyDescent="0.25">
      <c r="A41555" t="s">
        <v>303784</v>
      </c>
      <c r="B41555" t="s">
        <v>303785</v>
      </c>
      <c r="C41555" t="s">
        <v>228873</v>
      </c>
      <c r="E41555" s="1">
        <v>39459</v>
      </c>
      <c r="F41555">
        <v>13000000</v>
      </c>
    </row>
    <row r="41556" spans="1:6" x14ac:dyDescent="0.25">
      <c r="A41556" t="s">
        <v>303782</v>
      </c>
      <c r="B41556" t="s">
        <v>303786</v>
      </c>
      <c r="C41556" t="s">
        <v>228873</v>
      </c>
      <c r="D41556" t="s">
        <v>228874</v>
      </c>
      <c r="E41556" s="1">
        <v>38729</v>
      </c>
      <c r="F41556">
        <v>20000000</v>
      </c>
    </row>
    <row r="41557" spans="1:6" x14ac:dyDescent="0.25">
      <c r="A41557" t="s">
        <v>303784</v>
      </c>
      <c r="B41557" t="s">
        <v>303787</v>
      </c>
      <c r="C41557" t="s">
        <v>228880</v>
      </c>
      <c r="E41557" s="1">
        <v>36892</v>
      </c>
    </row>
    <row r="41558" spans="1:6" x14ac:dyDescent="0.25">
      <c r="A41558" t="s">
        <v>303788</v>
      </c>
      <c r="B41558" t="s">
        <v>303789</v>
      </c>
      <c r="C41558" t="s">
        <v>228880</v>
      </c>
      <c r="E41558" s="1">
        <v>41589</v>
      </c>
      <c r="F41558">
        <v>19299</v>
      </c>
    </row>
    <row r="41559" spans="1:6" x14ac:dyDescent="0.25">
      <c r="A41559" t="s">
        <v>303790</v>
      </c>
      <c r="B41559" t="s">
        <v>303791</v>
      </c>
      <c r="C41559" t="s">
        <v>228873</v>
      </c>
      <c r="E41559" t="s">
        <v>98089</v>
      </c>
    </row>
    <row r="41560" spans="1:6" x14ac:dyDescent="0.25">
      <c r="A41560" t="s">
        <v>303792</v>
      </c>
      <c r="B41560" t="s">
        <v>303793</v>
      </c>
      <c r="C41560" t="s">
        <v>228880</v>
      </c>
      <c r="E41560" t="s">
        <v>20639</v>
      </c>
    </row>
    <row r="41561" spans="1:6" x14ac:dyDescent="0.25">
      <c r="A41561" t="s">
        <v>303794</v>
      </c>
      <c r="B41561" t="s">
        <v>303795</v>
      </c>
      <c r="C41561" t="s">
        <v>228873</v>
      </c>
      <c r="E41561" s="1">
        <v>41975</v>
      </c>
    </row>
    <row r="41562" spans="1:6" x14ac:dyDescent="0.25">
      <c r="A41562" t="s">
        <v>303796</v>
      </c>
      <c r="B41562" t="s">
        <v>303797</v>
      </c>
      <c r="C41562" t="s">
        <v>228943</v>
      </c>
      <c r="E41562" s="1">
        <v>42009</v>
      </c>
    </row>
    <row r="41563" spans="1:6" x14ac:dyDescent="0.25">
      <c r="A41563" t="s">
        <v>303798</v>
      </c>
      <c r="B41563" t="s">
        <v>303799</v>
      </c>
      <c r="C41563" t="s">
        <v>228873</v>
      </c>
      <c r="E41563" t="s">
        <v>104931</v>
      </c>
      <c r="F41563">
        <v>757100</v>
      </c>
    </row>
    <row r="41564" spans="1:6" x14ac:dyDescent="0.25">
      <c r="A41564" t="s">
        <v>303800</v>
      </c>
      <c r="B41564" t="s">
        <v>303801</v>
      </c>
      <c r="C41564" t="s">
        <v>228909</v>
      </c>
      <c r="E41564" s="1">
        <v>41676</v>
      </c>
      <c r="F41564">
        <v>2300000</v>
      </c>
    </row>
    <row r="41565" spans="1:6" x14ac:dyDescent="0.25">
      <c r="A41565" t="s">
        <v>303802</v>
      </c>
      <c r="B41565" t="s">
        <v>303803</v>
      </c>
      <c r="C41565" t="s">
        <v>228873</v>
      </c>
      <c r="E41565" s="1">
        <v>40886</v>
      </c>
    </row>
    <row r="41566" spans="1:6" x14ac:dyDescent="0.25">
      <c r="A41566" t="s">
        <v>303804</v>
      </c>
      <c r="B41566" t="s">
        <v>303805</v>
      </c>
      <c r="C41566" t="s">
        <v>228889</v>
      </c>
      <c r="E41566" t="s">
        <v>8091</v>
      </c>
    </row>
    <row r="41567" spans="1:6" x14ac:dyDescent="0.25">
      <c r="A41567" t="s">
        <v>303806</v>
      </c>
      <c r="B41567" t="s">
        <v>303807</v>
      </c>
      <c r="C41567" t="s">
        <v>228873</v>
      </c>
      <c r="E41567" t="s">
        <v>58188</v>
      </c>
      <c r="F41567">
        <v>2390000</v>
      </c>
    </row>
    <row r="41568" spans="1:6" x14ac:dyDescent="0.25">
      <c r="A41568" t="s">
        <v>303804</v>
      </c>
      <c r="B41568" t="s">
        <v>303808</v>
      </c>
      <c r="C41568" t="s">
        <v>228889</v>
      </c>
      <c r="E41568" t="s">
        <v>37214</v>
      </c>
      <c r="F41568">
        <v>445588</v>
      </c>
    </row>
    <row r="41569" spans="1:6" x14ac:dyDescent="0.25">
      <c r="A41569" t="s">
        <v>303809</v>
      </c>
      <c r="B41569" t="s">
        <v>303810</v>
      </c>
      <c r="C41569" t="s">
        <v>228927</v>
      </c>
      <c r="E41569" s="1">
        <v>41984</v>
      </c>
    </row>
    <row r="41570" spans="1:6" x14ac:dyDescent="0.25">
      <c r="A41570" t="s">
        <v>303811</v>
      </c>
      <c r="B41570" t="s">
        <v>303812</v>
      </c>
      <c r="C41570" t="s">
        <v>228909</v>
      </c>
      <c r="E41570" t="s">
        <v>33001</v>
      </c>
    </row>
    <row r="41571" spans="1:6" x14ac:dyDescent="0.25">
      <c r="A41571" t="s">
        <v>303813</v>
      </c>
      <c r="B41571" t="s">
        <v>303814</v>
      </c>
      <c r="C41571" t="s">
        <v>228909</v>
      </c>
      <c r="E41571" t="s">
        <v>71362</v>
      </c>
    </row>
    <row r="41572" spans="1:6" x14ac:dyDescent="0.25">
      <c r="A41572" t="s">
        <v>303815</v>
      </c>
      <c r="B41572" t="s">
        <v>303816</v>
      </c>
      <c r="C41572" t="s">
        <v>228873</v>
      </c>
      <c r="D41572" t="s">
        <v>228977</v>
      </c>
      <c r="E41572" t="s">
        <v>256304</v>
      </c>
      <c r="F41572">
        <v>780000</v>
      </c>
    </row>
    <row r="41573" spans="1:6" x14ac:dyDescent="0.25">
      <c r="A41573" t="s">
        <v>303817</v>
      </c>
      <c r="B41573" t="s">
        <v>303818</v>
      </c>
      <c r="C41573" t="s">
        <v>228873</v>
      </c>
      <c r="E41573" t="s">
        <v>139809</v>
      </c>
      <c r="F41573">
        <v>2000000</v>
      </c>
    </row>
    <row r="41574" spans="1:6" x14ac:dyDescent="0.25">
      <c r="A41574" t="s">
        <v>303819</v>
      </c>
      <c r="B41574" t="s">
        <v>303820</v>
      </c>
      <c r="C41574" t="s">
        <v>228909</v>
      </c>
      <c r="E41574" s="1">
        <v>39936</v>
      </c>
    </row>
    <row r="41575" spans="1:6" x14ac:dyDescent="0.25">
      <c r="A41575" t="s">
        <v>303821</v>
      </c>
      <c r="B41575" t="s">
        <v>303822</v>
      </c>
      <c r="C41575" t="s">
        <v>228909</v>
      </c>
      <c r="E41575" t="s">
        <v>69869</v>
      </c>
    </row>
    <row r="41576" spans="1:6" x14ac:dyDescent="0.25">
      <c r="A41576" t="s">
        <v>303823</v>
      </c>
      <c r="B41576" t="s">
        <v>303824</v>
      </c>
      <c r="C41576" t="s">
        <v>228873</v>
      </c>
      <c r="D41576" t="s">
        <v>228874</v>
      </c>
      <c r="E41576" t="s">
        <v>111311</v>
      </c>
      <c r="F41576">
        <v>6000000</v>
      </c>
    </row>
    <row r="41577" spans="1:6" x14ac:dyDescent="0.25">
      <c r="A41577" t="s">
        <v>303825</v>
      </c>
      <c r="B41577" t="s">
        <v>303826</v>
      </c>
      <c r="C41577" t="s">
        <v>228889</v>
      </c>
      <c r="E41577" s="1">
        <v>40909</v>
      </c>
    </row>
    <row r="41578" spans="1:6" x14ac:dyDescent="0.25">
      <c r="A41578" t="s">
        <v>303827</v>
      </c>
      <c r="B41578" t="s">
        <v>303828</v>
      </c>
      <c r="C41578" t="s">
        <v>228873</v>
      </c>
      <c r="E41578" t="s">
        <v>39442</v>
      </c>
      <c r="F41578">
        <v>9300000</v>
      </c>
    </row>
    <row r="41579" spans="1:6" x14ac:dyDescent="0.25">
      <c r="A41579" t="s">
        <v>303825</v>
      </c>
      <c r="B41579" t="s">
        <v>303829</v>
      </c>
      <c r="C41579" t="s">
        <v>228889</v>
      </c>
      <c r="E41579" t="s">
        <v>18856</v>
      </c>
      <c r="F41579">
        <v>5326984</v>
      </c>
    </row>
    <row r="41580" spans="1:6" x14ac:dyDescent="0.25">
      <c r="A41580" t="s">
        <v>303827</v>
      </c>
      <c r="B41580" t="s">
        <v>303830</v>
      </c>
      <c r="C41580" t="s">
        <v>228873</v>
      </c>
      <c r="E41580" s="1">
        <v>41886</v>
      </c>
      <c r="F41580">
        <v>1253754</v>
      </c>
    </row>
    <row r="41581" spans="1:6" x14ac:dyDescent="0.25">
      <c r="A41581" t="s">
        <v>303825</v>
      </c>
      <c r="B41581" t="s">
        <v>303831</v>
      </c>
      <c r="C41581" t="s">
        <v>228873</v>
      </c>
      <c r="E41581" t="s">
        <v>21653</v>
      </c>
      <c r="F41581">
        <v>1922204</v>
      </c>
    </row>
    <row r="41582" spans="1:6" x14ac:dyDescent="0.25">
      <c r="A41582" t="s">
        <v>303832</v>
      </c>
      <c r="B41582" t="s">
        <v>303833</v>
      </c>
      <c r="C41582" t="s">
        <v>228873</v>
      </c>
      <c r="E41582" t="s">
        <v>21797</v>
      </c>
      <c r="F41582">
        <v>842425</v>
      </c>
    </row>
    <row r="41583" spans="1:6" x14ac:dyDescent="0.25">
      <c r="A41583" t="s">
        <v>303834</v>
      </c>
      <c r="B41583" t="s">
        <v>303835</v>
      </c>
      <c r="C41583" t="s">
        <v>228943</v>
      </c>
      <c r="E41583" s="1">
        <v>41553</v>
      </c>
    </row>
    <row r="41584" spans="1:6" x14ac:dyDescent="0.25">
      <c r="A41584" t="s">
        <v>303836</v>
      </c>
      <c r="B41584" t="s">
        <v>303837</v>
      </c>
      <c r="C41584" t="s">
        <v>228873</v>
      </c>
      <c r="D41584" t="s">
        <v>228877</v>
      </c>
      <c r="E41584" t="s">
        <v>14629</v>
      </c>
    </row>
    <row r="41585" spans="1:6" x14ac:dyDescent="0.25">
      <c r="A41585" t="s">
        <v>303838</v>
      </c>
      <c r="B41585" t="s">
        <v>303839</v>
      </c>
      <c r="C41585" t="s">
        <v>228873</v>
      </c>
      <c r="E41585" t="s">
        <v>137122</v>
      </c>
      <c r="F41585">
        <v>3225556</v>
      </c>
    </row>
    <row r="41586" spans="1:6" x14ac:dyDescent="0.25">
      <c r="A41586" t="s">
        <v>303840</v>
      </c>
      <c r="B41586" t="s">
        <v>303841</v>
      </c>
      <c r="C41586" t="s">
        <v>228873</v>
      </c>
      <c r="E41586" s="1">
        <v>40857</v>
      </c>
      <c r="F41586">
        <v>222000</v>
      </c>
    </row>
    <row r="41587" spans="1:6" x14ac:dyDescent="0.25">
      <c r="A41587" t="s">
        <v>303842</v>
      </c>
      <c r="B41587" t="s">
        <v>303843</v>
      </c>
      <c r="C41587" t="s">
        <v>228880</v>
      </c>
      <c r="E41587" s="1">
        <v>40941</v>
      </c>
      <c r="F41587">
        <v>50000</v>
      </c>
    </row>
    <row r="41588" spans="1:6" x14ac:dyDescent="0.25">
      <c r="A41588" t="s">
        <v>303844</v>
      </c>
      <c r="B41588" t="s">
        <v>303845</v>
      </c>
      <c r="C41588" t="s">
        <v>228909</v>
      </c>
      <c r="E41588" t="s">
        <v>7636</v>
      </c>
    </row>
    <row r="41589" spans="1:6" x14ac:dyDescent="0.25">
      <c r="A41589" t="s">
        <v>303846</v>
      </c>
      <c r="B41589" t="s">
        <v>303847</v>
      </c>
      <c r="C41589" t="s">
        <v>228880</v>
      </c>
      <c r="E41589" s="1">
        <v>40551</v>
      </c>
      <c r="F41589">
        <v>147159</v>
      </c>
    </row>
    <row r="41590" spans="1:6" x14ac:dyDescent="0.25">
      <c r="A41590" t="s">
        <v>303848</v>
      </c>
      <c r="B41590" t="s">
        <v>303849</v>
      </c>
      <c r="C41590" t="s">
        <v>228880</v>
      </c>
      <c r="E41590" s="1">
        <v>41286</v>
      </c>
      <c r="F41590">
        <v>335007</v>
      </c>
    </row>
    <row r="41591" spans="1:6" x14ac:dyDescent="0.25">
      <c r="A41591" t="s">
        <v>303850</v>
      </c>
      <c r="B41591" t="s">
        <v>303851</v>
      </c>
      <c r="C41591" t="s">
        <v>229045</v>
      </c>
      <c r="E41591" s="1">
        <v>42009</v>
      </c>
      <c r="F41591">
        <v>480590</v>
      </c>
    </row>
    <row r="41592" spans="1:6" x14ac:dyDescent="0.25">
      <c r="A41592" t="s">
        <v>303848</v>
      </c>
      <c r="B41592" t="s">
        <v>303852</v>
      </c>
      <c r="C41592" t="s">
        <v>229045</v>
      </c>
      <c r="E41592" s="1">
        <v>41645</v>
      </c>
      <c r="F41592">
        <v>109052</v>
      </c>
    </row>
    <row r="41593" spans="1:6" x14ac:dyDescent="0.25">
      <c r="A41593" t="s">
        <v>303850</v>
      </c>
      <c r="B41593" t="s">
        <v>303853</v>
      </c>
      <c r="C41593" t="s">
        <v>229045</v>
      </c>
      <c r="E41593" s="1">
        <v>41650</v>
      </c>
      <c r="F41593">
        <v>313837</v>
      </c>
    </row>
    <row r="41594" spans="1:6" x14ac:dyDescent="0.25">
      <c r="A41594" t="s">
        <v>303848</v>
      </c>
      <c r="B41594" t="s">
        <v>303854</v>
      </c>
      <c r="C41594" t="s">
        <v>228880</v>
      </c>
      <c r="E41594" s="1">
        <v>41279</v>
      </c>
      <c r="F41594">
        <v>98526</v>
      </c>
    </row>
    <row r="41595" spans="1:6" x14ac:dyDescent="0.25">
      <c r="A41595" t="s">
        <v>303850</v>
      </c>
      <c r="B41595" t="s">
        <v>303855</v>
      </c>
      <c r="C41595" t="s">
        <v>228880</v>
      </c>
      <c r="E41595" s="1">
        <v>41646</v>
      </c>
      <c r="F41595">
        <v>1367266</v>
      </c>
    </row>
    <row r="41596" spans="1:6" x14ac:dyDescent="0.25">
      <c r="A41596" t="s">
        <v>303856</v>
      </c>
      <c r="B41596" t="s">
        <v>303857</v>
      </c>
      <c r="C41596" t="s">
        <v>228873</v>
      </c>
      <c r="D41596" t="s">
        <v>228874</v>
      </c>
      <c r="E41596" t="s">
        <v>96459</v>
      </c>
      <c r="F41596">
        <v>3800000</v>
      </c>
    </row>
    <row r="41597" spans="1:6" x14ac:dyDescent="0.25">
      <c r="A41597" t="s">
        <v>303858</v>
      </c>
      <c r="B41597" t="s">
        <v>303859</v>
      </c>
      <c r="C41597" t="s">
        <v>228916</v>
      </c>
      <c r="E41597" t="s">
        <v>118517</v>
      </c>
      <c r="F41597">
        <v>1500000</v>
      </c>
    </row>
    <row r="41598" spans="1:6" x14ac:dyDescent="0.25">
      <c r="A41598" t="s">
        <v>303856</v>
      </c>
      <c r="B41598" t="s">
        <v>303860</v>
      </c>
      <c r="C41598" t="s">
        <v>228916</v>
      </c>
      <c r="E41598" s="1">
        <v>41280</v>
      </c>
      <c r="F41598">
        <v>350000</v>
      </c>
    </row>
    <row r="41599" spans="1:6" x14ac:dyDescent="0.25">
      <c r="A41599" t="s">
        <v>303858</v>
      </c>
      <c r="B41599" t="s">
        <v>303861</v>
      </c>
      <c r="C41599" t="s">
        <v>228916</v>
      </c>
      <c r="E41599" s="1">
        <v>40183</v>
      </c>
      <c r="F41599">
        <v>1950000</v>
      </c>
    </row>
    <row r="41600" spans="1:6" x14ac:dyDescent="0.25">
      <c r="A41600" t="s">
        <v>303856</v>
      </c>
      <c r="B41600" t="s">
        <v>303862</v>
      </c>
      <c r="C41600" t="s">
        <v>228873</v>
      </c>
      <c r="D41600" t="s">
        <v>228877</v>
      </c>
      <c r="E41600" t="s">
        <v>54031</v>
      </c>
      <c r="F41600">
        <v>1475000</v>
      </c>
    </row>
    <row r="41601" spans="1:6" x14ac:dyDescent="0.25">
      <c r="A41601" t="s">
        <v>303863</v>
      </c>
      <c r="B41601" t="s">
        <v>303864</v>
      </c>
      <c r="C41601" t="s">
        <v>228909</v>
      </c>
      <c r="E41601" t="s">
        <v>67590</v>
      </c>
      <c r="F41601">
        <v>183373</v>
      </c>
    </row>
    <row r="41602" spans="1:6" x14ac:dyDescent="0.25">
      <c r="A41602" t="s">
        <v>303865</v>
      </c>
      <c r="B41602" t="s">
        <v>303866</v>
      </c>
      <c r="C41602" t="s">
        <v>228873</v>
      </c>
      <c r="E41602" t="s">
        <v>58188</v>
      </c>
      <c r="F41602">
        <v>125000</v>
      </c>
    </row>
    <row r="41603" spans="1:6" x14ac:dyDescent="0.25">
      <c r="A41603" t="s">
        <v>303867</v>
      </c>
      <c r="B41603" t="s">
        <v>303868</v>
      </c>
      <c r="C41603" t="s">
        <v>228909</v>
      </c>
      <c r="E41603" t="s">
        <v>15882</v>
      </c>
    </row>
    <row r="41604" spans="1:6" x14ac:dyDescent="0.25">
      <c r="A41604" t="s">
        <v>303869</v>
      </c>
      <c r="B41604" t="s">
        <v>303870</v>
      </c>
      <c r="C41604" t="s">
        <v>228880</v>
      </c>
      <c r="E41604" t="s">
        <v>233647</v>
      </c>
      <c r="F41604">
        <v>150000</v>
      </c>
    </row>
    <row r="41605" spans="1:6" x14ac:dyDescent="0.25">
      <c r="A41605" t="s">
        <v>303871</v>
      </c>
      <c r="B41605" t="s">
        <v>303872</v>
      </c>
      <c r="C41605" t="s">
        <v>228909</v>
      </c>
      <c r="E41605" s="1">
        <v>41336</v>
      </c>
      <c r="F41605">
        <v>184934</v>
      </c>
    </row>
    <row r="41606" spans="1:6" x14ac:dyDescent="0.25">
      <c r="A41606" t="s">
        <v>303873</v>
      </c>
      <c r="B41606" t="s">
        <v>303874</v>
      </c>
      <c r="C41606" t="s">
        <v>228873</v>
      </c>
      <c r="D41606" t="s">
        <v>228874</v>
      </c>
      <c r="E41606" s="1">
        <v>40239</v>
      </c>
    </row>
    <row r="41607" spans="1:6" x14ac:dyDescent="0.25">
      <c r="A41607" t="s">
        <v>303875</v>
      </c>
      <c r="B41607" t="s">
        <v>303876</v>
      </c>
      <c r="C41607" t="s">
        <v>228873</v>
      </c>
      <c r="D41607" t="s">
        <v>228977</v>
      </c>
      <c r="E41607" s="1">
        <v>41225</v>
      </c>
    </row>
    <row r="41608" spans="1:6" x14ac:dyDescent="0.25">
      <c r="A41608" t="s">
        <v>303873</v>
      </c>
      <c r="B41608" t="s">
        <v>303877</v>
      </c>
      <c r="C41608" t="s">
        <v>228873</v>
      </c>
      <c r="D41608" t="s">
        <v>228877</v>
      </c>
      <c r="E41608" t="s">
        <v>95460</v>
      </c>
    </row>
    <row r="41609" spans="1:6" x14ac:dyDescent="0.25">
      <c r="A41609" t="s">
        <v>303878</v>
      </c>
      <c r="B41609" t="s">
        <v>303879</v>
      </c>
      <c r="C41609" t="s">
        <v>228927</v>
      </c>
      <c r="E41609" s="1">
        <v>41437</v>
      </c>
    </row>
    <row r="41610" spans="1:6" x14ac:dyDescent="0.25">
      <c r="A41610" t="s">
        <v>303880</v>
      </c>
      <c r="B41610" t="s">
        <v>303881</v>
      </c>
      <c r="C41610" t="s">
        <v>228873</v>
      </c>
      <c r="E41610" t="s">
        <v>61075</v>
      </c>
      <c r="F41610">
        <v>100000</v>
      </c>
    </row>
    <row r="41611" spans="1:6" x14ac:dyDescent="0.25">
      <c r="A41611" t="s">
        <v>303882</v>
      </c>
      <c r="B41611" t="s">
        <v>303883</v>
      </c>
      <c r="C41611" t="s">
        <v>228873</v>
      </c>
      <c r="E41611" t="s">
        <v>255225</v>
      </c>
      <c r="F41611">
        <v>150000</v>
      </c>
    </row>
    <row r="41612" spans="1:6" x14ac:dyDescent="0.25">
      <c r="A41612" t="s">
        <v>303880</v>
      </c>
      <c r="B41612" t="s">
        <v>303884</v>
      </c>
      <c r="C41612" t="s">
        <v>228873</v>
      </c>
      <c r="E41612" t="s">
        <v>43463</v>
      </c>
      <c r="F41612">
        <v>180000</v>
      </c>
    </row>
    <row r="41613" spans="1:6" x14ac:dyDescent="0.25">
      <c r="A41613" t="s">
        <v>303885</v>
      </c>
      <c r="B41613" t="s">
        <v>303886</v>
      </c>
      <c r="C41613" t="s">
        <v>228889</v>
      </c>
      <c r="E41613" s="1">
        <v>42009</v>
      </c>
      <c r="F41613">
        <v>35000</v>
      </c>
    </row>
    <row r="41614" spans="1:6" x14ac:dyDescent="0.25">
      <c r="A41614" t="s">
        <v>303887</v>
      </c>
      <c r="B41614" t="s">
        <v>303888</v>
      </c>
      <c r="C41614" t="s">
        <v>228880</v>
      </c>
      <c r="E41614" s="1">
        <v>42071</v>
      </c>
      <c r="F41614">
        <v>900000</v>
      </c>
    </row>
    <row r="41615" spans="1:6" x14ac:dyDescent="0.25">
      <c r="A41615" t="s">
        <v>303889</v>
      </c>
      <c r="B41615" t="s">
        <v>303890</v>
      </c>
      <c r="C41615" t="s">
        <v>228889</v>
      </c>
      <c r="E41615" s="1">
        <v>41793</v>
      </c>
    </row>
    <row r="41616" spans="1:6" x14ac:dyDescent="0.25">
      <c r="A41616" t="s">
        <v>303891</v>
      </c>
      <c r="B41616" t="s">
        <v>303892</v>
      </c>
      <c r="C41616" t="s">
        <v>228873</v>
      </c>
      <c r="E41616" s="1">
        <v>41277</v>
      </c>
    </row>
    <row r="41617" spans="1:6" x14ac:dyDescent="0.25">
      <c r="A41617" t="s">
        <v>303893</v>
      </c>
      <c r="B41617" t="s">
        <v>303894</v>
      </c>
      <c r="C41617" t="s">
        <v>228873</v>
      </c>
      <c r="E41617" s="1">
        <v>41642</v>
      </c>
    </row>
    <row r="41618" spans="1:6" x14ac:dyDescent="0.25">
      <c r="A41618" t="s">
        <v>303895</v>
      </c>
      <c r="B41618" t="s">
        <v>303896</v>
      </c>
      <c r="C41618" t="s">
        <v>228927</v>
      </c>
      <c r="E41618" s="1">
        <v>41889</v>
      </c>
      <c r="F41618">
        <v>100000</v>
      </c>
    </row>
    <row r="41619" spans="1:6" x14ac:dyDescent="0.25">
      <c r="A41619" t="s">
        <v>303897</v>
      </c>
      <c r="B41619" t="s">
        <v>303898</v>
      </c>
      <c r="C41619" t="s">
        <v>228873</v>
      </c>
      <c r="D41619" t="s">
        <v>228877</v>
      </c>
      <c r="E41619" s="1">
        <v>40916</v>
      </c>
      <c r="F41619">
        <v>6000000</v>
      </c>
    </row>
    <row r="41620" spans="1:6" x14ac:dyDescent="0.25">
      <c r="A41620" t="s">
        <v>303899</v>
      </c>
      <c r="B41620" t="s">
        <v>303900</v>
      </c>
      <c r="C41620" t="s">
        <v>228909</v>
      </c>
      <c r="E41620" t="s">
        <v>19076</v>
      </c>
    </row>
    <row r="41621" spans="1:6" x14ac:dyDescent="0.25">
      <c r="A41621" t="s">
        <v>303901</v>
      </c>
      <c r="B41621" t="s">
        <v>303902</v>
      </c>
      <c r="C41621" t="s">
        <v>228873</v>
      </c>
      <c r="E41621" s="1">
        <v>39788</v>
      </c>
      <c r="F41621">
        <v>5400000</v>
      </c>
    </row>
    <row r="41622" spans="1:6" x14ac:dyDescent="0.25">
      <c r="A41622" t="s">
        <v>303903</v>
      </c>
      <c r="B41622" t="s">
        <v>303904</v>
      </c>
      <c r="C41622" t="s">
        <v>228916</v>
      </c>
      <c r="E41622" s="1">
        <v>42316</v>
      </c>
      <c r="F41622">
        <v>250000</v>
      </c>
    </row>
    <row r="41623" spans="1:6" x14ac:dyDescent="0.25">
      <c r="A41623" t="s">
        <v>303905</v>
      </c>
      <c r="B41623" t="s">
        <v>303906</v>
      </c>
      <c r="C41623" t="s">
        <v>228916</v>
      </c>
      <c r="E41623" t="s">
        <v>17375</v>
      </c>
      <c r="F41623">
        <v>175000</v>
      </c>
    </row>
    <row r="41624" spans="1:6" x14ac:dyDescent="0.25">
      <c r="A41624" t="s">
        <v>303903</v>
      </c>
      <c r="B41624" t="s">
        <v>303907</v>
      </c>
      <c r="C41624" t="s">
        <v>228916</v>
      </c>
      <c r="E41624" t="s">
        <v>82044</v>
      </c>
      <c r="F41624">
        <v>175000</v>
      </c>
    </row>
    <row r="41625" spans="1:6" x14ac:dyDescent="0.25">
      <c r="A41625" t="s">
        <v>303908</v>
      </c>
      <c r="B41625" t="s">
        <v>303909</v>
      </c>
      <c r="C41625" t="s">
        <v>228880</v>
      </c>
      <c r="E41625" s="1">
        <v>42014</v>
      </c>
    </row>
    <row r="41626" spans="1:6" x14ac:dyDescent="0.25">
      <c r="A41626" t="s">
        <v>303910</v>
      </c>
      <c r="B41626" t="s">
        <v>303911</v>
      </c>
      <c r="C41626" t="s">
        <v>228909</v>
      </c>
      <c r="E41626" s="1">
        <v>42314</v>
      </c>
      <c r="F41626">
        <v>2500000</v>
      </c>
    </row>
    <row r="41627" spans="1:6" x14ac:dyDescent="0.25">
      <c r="A41627" t="s">
        <v>303912</v>
      </c>
      <c r="B41627" t="s">
        <v>303913</v>
      </c>
      <c r="C41627" t="s">
        <v>228873</v>
      </c>
      <c r="E41627" s="1">
        <v>41883</v>
      </c>
      <c r="F41627">
        <v>1325000</v>
      </c>
    </row>
    <row r="41628" spans="1:6" x14ac:dyDescent="0.25">
      <c r="A41628" t="s">
        <v>303910</v>
      </c>
      <c r="B41628" t="s">
        <v>303914</v>
      </c>
      <c r="C41628" t="s">
        <v>228873</v>
      </c>
      <c r="D41628" t="s">
        <v>228877</v>
      </c>
      <c r="E41628" s="1">
        <v>41402</v>
      </c>
      <c r="F41628">
        <v>2000000</v>
      </c>
    </row>
    <row r="41629" spans="1:6" x14ac:dyDescent="0.25">
      <c r="A41629" t="s">
        <v>303915</v>
      </c>
      <c r="B41629" t="s">
        <v>303916</v>
      </c>
      <c r="C41629" t="s">
        <v>228916</v>
      </c>
      <c r="E41629" s="1">
        <v>41766</v>
      </c>
      <c r="F41629">
        <v>50000</v>
      </c>
    </row>
    <row r="41630" spans="1:6" x14ac:dyDescent="0.25">
      <c r="A41630" t="s">
        <v>303917</v>
      </c>
      <c r="B41630" t="s">
        <v>303918</v>
      </c>
      <c r="C41630" t="s">
        <v>228880</v>
      </c>
      <c r="E41630" s="1">
        <v>40179</v>
      </c>
      <c r="F41630">
        <v>144060</v>
      </c>
    </row>
    <row r="41631" spans="1:6" x14ac:dyDescent="0.25">
      <c r="A41631" t="s">
        <v>303919</v>
      </c>
      <c r="B41631" t="s">
        <v>303920</v>
      </c>
      <c r="C41631" t="s">
        <v>228873</v>
      </c>
      <c r="E41631" t="s">
        <v>229264</v>
      </c>
      <c r="F41631">
        <v>3350245</v>
      </c>
    </row>
    <row r="41632" spans="1:6" x14ac:dyDescent="0.25">
      <c r="A41632" t="s">
        <v>303921</v>
      </c>
      <c r="B41632" t="s">
        <v>303922</v>
      </c>
      <c r="C41632" t="s">
        <v>228873</v>
      </c>
      <c r="E41632" s="1">
        <v>39939</v>
      </c>
      <c r="F41632">
        <v>1000000</v>
      </c>
    </row>
    <row r="41633" spans="1:6" x14ac:dyDescent="0.25">
      <c r="A41633" t="s">
        <v>303923</v>
      </c>
      <c r="B41633" t="s">
        <v>303924</v>
      </c>
      <c r="C41633" t="s">
        <v>228880</v>
      </c>
      <c r="E41633" s="1">
        <v>41279</v>
      </c>
      <c r="F41633">
        <v>250000</v>
      </c>
    </row>
    <row r="41634" spans="1:6" x14ac:dyDescent="0.25">
      <c r="A41634" t="s">
        <v>303925</v>
      </c>
      <c r="B41634" t="s">
        <v>303926</v>
      </c>
      <c r="C41634" t="s">
        <v>228880</v>
      </c>
      <c r="E41634" t="s">
        <v>167558</v>
      </c>
      <c r="F41634">
        <v>200000</v>
      </c>
    </row>
    <row r="41635" spans="1:6" x14ac:dyDescent="0.25">
      <c r="A41635" t="s">
        <v>303927</v>
      </c>
      <c r="B41635" t="s">
        <v>303928</v>
      </c>
      <c r="C41635" t="s">
        <v>228880</v>
      </c>
      <c r="E41635" s="1">
        <v>39818</v>
      </c>
      <c r="F41635">
        <v>50000</v>
      </c>
    </row>
    <row r="41636" spans="1:6" x14ac:dyDescent="0.25">
      <c r="A41636" t="s">
        <v>303929</v>
      </c>
      <c r="B41636" t="s">
        <v>303930</v>
      </c>
      <c r="C41636" t="s">
        <v>228943</v>
      </c>
      <c r="E41636" s="1">
        <v>40825</v>
      </c>
      <c r="F41636">
        <v>400000</v>
      </c>
    </row>
    <row r="41637" spans="1:6" x14ac:dyDescent="0.25">
      <c r="A41637" t="s">
        <v>303931</v>
      </c>
      <c r="B41637" t="s">
        <v>303932</v>
      </c>
      <c r="C41637" t="s">
        <v>228943</v>
      </c>
      <c r="E41637" s="1">
        <v>40457</v>
      </c>
      <c r="F41637">
        <v>1500000</v>
      </c>
    </row>
    <row r="41638" spans="1:6" x14ac:dyDescent="0.25">
      <c r="A41638" t="s">
        <v>303933</v>
      </c>
      <c r="B41638" t="s">
        <v>303934</v>
      </c>
      <c r="C41638" t="s">
        <v>228943</v>
      </c>
      <c r="E41638" s="1">
        <v>41009</v>
      </c>
    </row>
    <row r="41639" spans="1:6" x14ac:dyDescent="0.25">
      <c r="A41639" t="s">
        <v>303935</v>
      </c>
      <c r="B41639" t="s">
        <v>303936</v>
      </c>
      <c r="C41639" t="s">
        <v>228873</v>
      </c>
      <c r="E41639" t="s">
        <v>1355</v>
      </c>
      <c r="F41639">
        <v>3500002</v>
      </c>
    </row>
    <row r="41640" spans="1:6" x14ac:dyDescent="0.25">
      <c r="A41640" t="s">
        <v>303937</v>
      </c>
      <c r="B41640" t="s">
        <v>303938</v>
      </c>
      <c r="C41640" t="s">
        <v>228873</v>
      </c>
      <c r="D41640" t="s">
        <v>228877</v>
      </c>
      <c r="E41640" t="s">
        <v>43658</v>
      </c>
      <c r="F41640">
        <v>3500000</v>
      </c>
    </row>
    <row r="41641" spans="1:6" x14ac:dyDescent="0.25">
      <c r="A41641" t="s">
        <v>303935</v>
      </c>
      <c r="B41641" t="s">
        <v>303939</v>
      </c>
      <c r="C41641" t="s">
        <v>228873</v>
      </c>
      <c r="D41641" t="s">
        <v>228874</v>
      </c>
      <c r="E41641" t="s">
        <v>36199</v>
      </c>
      <c r="F41641">
        <v>12000000</v>
      </c>
    </row>
    <row r="41642" spans="1:6" x14ac:dyDescent="0.25">
      <c r="A41642" t="s">
        <v>303937</v>
      </c>
      <c r="B41642" t="s">
        <v>303940</v>
      </c>
      <c r="C41642" t="s">
        <v>228873</v>
      </c>
      <c r="D41642" t="s">
        <v>228977</v>
      </c>
      <c r="E41642" s="1">
        <v>41337</v>
      </c>
      <c r="F41642">
        <v>7000000</v>
      </c>
    </row>
    <row r="41643" spans="1:6" x14ac:dyDescent="0.25">
      <c r="A41643" t="s">
        <v>303935</v>
      </c>
      <c r="B41643" t="s">
        <v>303941</v>
      </c>
      <c r="C41643" t="s">
        <v>228873</v>
      </c>
      <c r="D41643" t="s">
        <v>228877</v>
      </c>
      <c r="E41643" t="s">
        <v>32481</v>
      </c>
      <c r="F41643">
        <v>8000000</v>
      </c>
    </row>
    <row r="41644" spans="1:6" x14ac:dyDescent="0.25">
      <c r="A41644" t="s">
        <v>303937</v>
      </c>
      <c r="B41644" t="s">
        <v>303942</v>
      </c>
      <c r="C41644" t="s">
        <v>228873</v>
      </c>
      <c r="E41644" t="s">
        <v>403</v>
      </c>
      <c r="F41644">
        <v>7500000</v>
      </c>
    </row>
    <row r="41645" spans="1:6" x14ac:dyDescent="0.25">
      <c r="A41645" t="s">
        <v>303935</v>
      </c>
      <c r="B41645" t="s">
        <v>303943</v>
      </c>
      <c r="C41645" t="s">
        <v>228873</v>
      </c>
      <c r="E41645" t="s">
        <v>49245</v>
      </c>
      <c r="F41645">
        <v>1000000</v>
      </c>
    </row>
    <row r="41646" spans="1:6" x14ac:dyDescent="0.25">
      <c r="A41646" t="s">
        <v>303944</v>
      </c>
      <c r="B41646" t="s">
        <v>303945</v>
      </c>
      <c r="C41646" t="s">
        <v>228909</v>
      </c>
      <c r="E41646" t="s">
        <v>71362</v>
      </c>
    </row>
    <row r="41647" spans="1:6" x14ac:dyDescent="0.25">
      <c r="A41647" t="s">
        <v>303946</v>
      </c>
      <c r="B41647" t="s">
        <v>303947</v>
      </c>
      <c r="C41647" t="s">
        <v>228943</v>
      </c>
      <c r="E41647" t="s">
        <v>31692</v>
      </c>
      <c r="F41647">
        <v>1500000</v>
      </c>
    </row>
    <row r="41648" spans="1:6" x14ac:dyDescent="0.25">
      <c r="A41648" t="s">
        <v>303948</v>
      </c>
      <c r="B41648" t="s">
        <v>303949</v>
      </c>
      <c r="C41648" t="s">
        <v>228880</v>
      </c>
      <c r="E41648" s="1">
        <v>42007</v>
      </c>
      <c r="F41648">
        <v>140000</v>
      </c>
    </row>
    <row r="41649" spans="1:6" x14ac:dyDescent="0.25">
      <c r="A41649" t="s">
        <v>303950</v>
      </c>
      <c r="B41649" t="s">
        <v>303951</v>
      </c>
      <c r="C41649" t="s">
        <v>228880</v>
      </c>
      <c r="E41649" s="1">
        <v>41459</v>
      </c>
      <c r="F41649">
        <v>100000</v>
      </c>
    </row>
    <row r="41650" spans="1:6" x14ac:dyDescent="0.25">
      <c r="A41650" t="s">
        <v>303952</v>
      </c>
      <c r="B41650" t="s">
        <v>303953</v>
      </c>
      <c r="C41650" t="s">
        <v>228927</v>
      </c>
      <c r="D41650" t="s">
        <v>229145</v>
      </c>
      <c r="E41650" s="1">
        <v>42319</v>
      </c>
      <c r="F41650">
        <v>5000000</v>
      </c>
    </row>
    <row r="41651" spans="1:6" x14ac:dyDescent="0.25">
      <c r="A41651" t="s">
        <v>303954</v>
      </c>
      <c r="B41651" t="s">
        <v>303955</v>
      </c>
      <c r="C41651" t="s">
        <v>228927</v>
      </c>
      <c r="E41651" s="1">
        <v>41280</v>
      </c>
      <c r="F41651">
        <v>3000000</v>
      </c>
    </row>
    <row r="41652" spans="1:6" x14ac:dyDescent="0.25">
      <c r="A41652" t="s">
        <v>303952</v>
      </c>
      <c r="B41652" t="s">
        <v>303956</v>
      </c>
      <c r="C41652" t="s">
        <v>228873</v>
      </c>
      <c r="D41652" t="s">
        <v>228977</v>
      </c>
      <c r="E41652" s="1">
        <v>41278</v>
      </c>
      <c r="F41652">
        <v>5625000</v>
      </c>
    </row>
    <row r="41653" spans="1:6" x14ac:dyDescent="0.25">
      <c r="A41653" t="s">
        <v>303954</v>
      </c>
      <c r="B41653" t="s">
        <v>303957</v>
      </c>
      <c r="C41653" t="s">
        <v>228873</v>
      </c>
      <c r="D41653" t="s">
        <v>228877</v>
      </c>
      <c r="E41653" s="1">
        <v>40552</v>
      </c>
      <c r="F41653">
        <v>1245000</v>
      </c>
    </row>
    <row r="41654" spans="1:6" x14ac:dyDescent="0.25">
      <c r="A41654" t="s">
        <v>303952</v>
      </c>
      <c r="B41654" t="s">
        <v>303958</v>
      </c>
      <c r="C41654" t="s">
        <v>228873</v>
      </c>
      <c r="D41654" t="s">
        <v>228977</v>
      </c>
      <c r="E41654" s="1">
        <v>41646</v>
      </c>
      <c r="F41654">
        <v>3094326</v>
      </c>
    </row>
    <row r="41655" spans="1:6" x14ac:dyDescent="0.25">
      <c r="A41655" t="s">
        <v>303954</v>
      </c>
      <c r="B41655" t="s">
        <v>303959</v>
      </c>
      <c r="C41655" t="s">
        <v>228873</v>
      </c>
      <c r="D41655" t="s">
        <v>228874</v>
      </c>
      <c r="E41655" s="1">
        <v>40911</v>
      </c>
      <c r="F41655">
        <v>1600000</v>
      </c>
    </row>
    <row r="41656" spans="1:6" x14ac:dyDescent="0.25">
      <c r="A41656" t="s">
        <v>303952</v>
      </c>
      <c r="B41656" t="s">
        <v>303960</v>
      </c>
      <c r="C41656" t="s">
        <v>228916</v>
      </c>
      <c r="E41656" t="s">
        <v>83071</v>
      </c>
      <c r="F41656">
        <v>1332471</v>
      </c>
    </row>
    <row r="41657" spans="1:6" x14ac:dyDescent="0.25">
      <c r="A41657" t="s">
        <v>303961</v>
      </c>
      <c r="B41657" t="s">
        <v>303962</v>
      </c>
      <c r="C41657" t="s">
        <v>228873</v>
      </c>
      <c r="D41657" t="s">
        <v>228877</v>
      </c>
      <c r="E41657" t="s">
        <v>169341</v>
      </c>
      <c r="F41657">
        <v>20500000</v>
      </c>
    </row>
    <row r="41658" spans="1:6" x14ac:dyDescent="0.25">
      <c r="A41658" t="s">
        <v>303963</v>
      </c>
      <c r="B41658" t="s">
        <v>303964</v>
      </c>
      <c r="C41658" t="s">
        <v>228873</v>
      </c>
      <c r="D41658" t="s">
        <v>228877</v>
      </c>
      <c r="E41658" s="1">
        <v>40189</v>
      </c>
      <c r="F41658">
        <v>696300</v>
      </c>
    </row>
    <row r="41659" spans="1:6" x14ac:dyDescent="0.25">
      <c r="A41659" t="s">
        <v>303965</v>
      </c>
      <c r="B41659" t="s">
        <v>303966</v>
      </c>
      <c r="C41659" t="s">
        <v>228880</v>
      </c>
      <c r="E41659" s="1">
        <v>41283</v>
      </c>
      <c r="F41659">
        <v>20000</v>
      </c>
    </row>
    <row r="41660" spans="1:6" x14ac:dyDescent="0.25">
      <c r="A41660" t="s">
        <v>303967</v>
      </c>
      <c r="B41660" t="s">
        <v>303968</v>
      </c>
      <c r="C41660" t="s">
        <v>228873</v>
      </c>
      <c r="D41660" t="s">
        <v>228874</v>
      </c>
      <c r="E41660" t="s">
        <v>185707</v>
      </c>
      <c r="F41660">
        <v>40000000</v>
      </c>
    </row>
    <row r="41661" spans="1:6" x14ac:dyDescent="0.25">
      <c r="A41661" t="s">
        <v>303969</v>
      </c>
      <c r="B41661" t="s">
        <v>303970</v>
      </c>
      <c r="C41661" t="s">
        <v>228916</v>
      </c>
      <c r="E41661" t="s">
        <v>86980</v>
      </c>
    </row>
    <row r="41662" spans="1:6" x14ac:dyDescent="0.25">
      <c r="A41662" t="s">
        <v>303971</v>
      </c>
      <c r="B41662" t="s">
        <v>303972</v>
      </c>
      <c r="C41662" t="s">
        <v>228873</v>
      </c>
      <c r="E41662" s="1">
        <v>41679</v>
      </c>
    </row>
    <row r="41663" spans="1:6" x14ac:dyDescent="0.25">
      <c r="A41663" t="s">
        <v>303973</v>
      </c>
      <c r="B41663" t="s">
        <v>303974</v>
      </c>
      <c r="C41663" t="s">
        <v>228880</v>
      </c>
      <c r="E41663" s="1">
        <v>40669</v>
      </c>
      <c r="F41663">
        <v>43720</v>
      </c>
    </row>
    <row r="41664" spans="1:6" x14ac:dyDescent="0.25">
      <c r="A41664" t="s">
        <v>303975</v>
      </c>
      <c r="B41664" t="s">
        <v>303976</v>
      </c>
      <c r="C41664" t="s">
        <v>228909</v>
      </c>
      <c r="E41664" s="1">
        <v>41703</v>
      </c>
    </row>
    <row r="41665" spans="1:6" x14ac:dyDescent="0.25">
      <c r="A41665" t="s">
        <v>303977</v>
      </c>
      <c r="B41665" t="s">
        <v>303978</v>
      </c>
      <c r="C41665" t="s">
        <v>228880</v>
      </c>
      <c r="E41665" s="1">
        <v>40909</v>
      </c>
      <c r="F41665">
        <v>150000</v>
      </c>
    </row>
    <row r="41666" spans="1:6" x14ac:dyDescent="0.25">
      <c r="A41666" t="s">
        <v>303979</v>
      </c>
      <c r="B41666" t="s">
        <v>303980</v>
      </c>
      <c r="C41666" t="s">
        <v>228909</v>
      </c>
      <c r="E41666" t="s">
        <v>85607</v>
      </c>
    </row>
    <row r="41667" spans="1:6" x14ac:dyDescent="0.25">
      <c r="A41667" t="s">
        <v>303981</v>
      </c>
      <c r="B41667" t="s">
        <v>303982</v>
      </c>
      <c r="C41667" t="s">
        <v>228889</v>
      </c>
      <c r="E41667" t="s">
        <v>230809</v>
      </c>
      <c r="F41667">
        <v>74966</v>
      </c>
    </row>
    <row r="41668" spans="1:6" x14ac:dyDescent="0.25">
      <c r="A41668" t="s">
        <v>303983</v>
      </c>
      <c r="B41668" t="s">
        <v>303984</v>
      </c>
      <c r="C41668" t="s">
        <v>228873</v>
      </c>
      <c r="D41668" t="s">
        <v>228877</v>
      </c>
      <c r="E41668" t="s">
        <v>107760</v>
      </c>
      <c r="F41668">
        <v>1400000</v>
      </c>
    </row>
    <row r="41669" spans="1:6" x14ac:dyDescent="0.25">
      <c r="A41669" t="s">
        <v>303985</v>
      </c>
      <c r="B41669" t="s">
        <v>303986</v>
      </c>
      <c r="C41669" t="s">
        <v>228873</v>
      </c>
      <c r="E41669" t="s">
        <v>58348</v>
      </c>
      <c r="F41669">
        <v>1000000</v>
      </c>
    </row>
    <row r="41670" spans="1:6" x14ac:dyDescent="0.25">
      <c r="A41670" t="s">
        <v>303987</v>
      </c>
      <c r="B41670" t="s">
        <v>303988</v>
      </c>
      <c r="C41670" t="s">
        <v>228873</v>
      </c>
      <c r="D41670" t="s">
        <v>228874</v>
      </c>
      <c r="E41670" t="s">
        <v>118555</v>
      </c>
      <c r="F41670">
        <v>2000000</v>
      </c>
    </row>
    <row r="41671" spans="1:6" x14ac:dyDescent="0.25">
      <c r="A41671" t="s">
        <v>303989</v>
      </c>
      <c r="B41671" t="s">
        <v>303990</v>
      </c>
      <c r="C41671" t="s">
        <v>228880</v>
      </c>
      <c r="E41671" s="1">
        <v>42283</v>
      </c>
      <c r="F41671">
        <v>525000</v>
      </c>
    </row>
    <row r="41672" spans="1:6" x14ac:dyDescent="0.25">
      <c r="A41672" t="s">
        <v>303991</v>
      </c>
      <c r="B41672" t="s">
        <v>303992</v>
      </c>
      <c r="C41672" t="s">
        <v>228873</v>
      </c>
      <c r="D41672" t="s">
        <v>228874</v>
      </c>
      <c r="E41672" t="s">
        <v>235974</v>
      </c>
      <c r="F41672">
        <v>11000000</v>
      </c>
    </row>
    <row r="41673" spans="1:6" x14ac:dyDescent="0.25">
      <c r="A41673" t="s">
        <v>303993</v>
      </c>
      <c r="B41673" t="s">
        <v>303994</v>
      </c>
      <c r="C41673" t="s">
        <v>228873</v>
      </c>
      <c r="D41673" t="s">
        <v>228977</v>
      </c>
      <c r="E41673" s="1">
        <v>39452</v>
      </c>
      <c r="F41673">
        <v>13900000</v>
      </c>
    </row>
    <row r="41674" spans="1:6" x14ac:dyDescent="0.25">
      <c r="A41674" t="s">
        <v>303991</v>
      </c>
      <c r="B41674" t="s">
        <v>303995</v>
      </c>
      <c r="C41674" t="s">
        <v>228873</v>
      </c>
      <c r="E41674" t="s">
        <v>259840</v>
      </c>
    </row>
    <row r="41675" spans="1:6" x14ac:dyDescent="0.25">
      <c r="A41675" t="s">
        <v>303996</v>
      </c>
      <c r="B41675" t="s">
        <v>303997</v>
      </c>
      <c r="C41675" t="s">
        <v>228909</v>
      </c>
      <c r="E41675" s="1">
        <v>42189</v>
      </c>
      <c r="F41675">
        <v>72500</v>
      </c>
    </row>
    <row r="41676" spans="1:6" x14ac:dyDescent="0.25">
      <c r="A41676" t="s">
        <v>303998</v>
      </c>
      <c r="B41676" t="s">
        <v>303999</v>
      </c>
      <c r="C41676" t="s">
        <v>228880</v>
      </c>
      <c r="E41676" t="s">
        <v>18105</v>
      </c>
      <c r="F41676">
        <v>1000000</v>
      </c>
    </row>
    <row r="41677" spans="1:6" x14ac:dyDescent="0.25">
      <c r="A41677" t="s">
        <v>304000</v>
      </c>
      <c r="B41677" t="s">
        <v>304001</v>
      </c>
      <c r="C41677" t="s">
        <v>228880</v>
      </c>
      <c r="E41677" t="s">
        <v>30317</v>
      </c>
      <c r="F41677">
        <v>50000</v>
      </c>
    </row>
    <row r="41678" spans="1:6" x14ac:dyDescent="0.25">
      <c r="A41678" t="s">
        <v>304002</v>
      </c>
      <c r="B41678" t="s">
        <v>304003</v>
      </c>
      <c r="C41678" t="s">
        <v>228880</v>
      </c>
      <c r="E41678" t="s">
        <v>4308</v>
      </c>
      <c r="F41678">
        <v>50000</v>
      </c>
    </row>
    <row r="41679" spans="1:6" x14ac:dyDescent="0.25">
      <c r="A41679" t="s">
        <v>304004</v>
      </c>
      <c r="B41679" t="s">
        <v>304005</v>
      </c>
      <c r="C41679" t="s">
        <v>228873</v>
      </c>
      <c r="E41679" s="1">
        <v>40667</v>
      </c>
      <c r="F41679">
        <v>8500000</v>
      </c>
    </row>
    <row r="41680" spans="1:6" x14ac:dyDescent="0.25">
      <c r="A41680" t="s">
        <v>304006</v>
      </c>
      <c r="B41680" t="s">
        <v>304007</v>
      </c>
      <c r="C41680" t="s">
        <v>228873</v>
      </c>
      <c r="E41680" s="1">
        <v>40280</v>
      </c>
      <c r="F41680">
        <v>5800000</v>
      </c>
    </row>
    <row r="41681" spans="1:6" x14ac:dyDescent="0.25">
      <c r="A41681" t="s">
        <v>304008</v>
      </c>
      <c r="B41681" t="s">
        <v>304009</v>
      </c>
      <c r="C41681" t="s">
        <v>228889</v>
      </c>
      <c r="E41681" s="1">
        <v>41255</v>
      </c>
    </row>
    <row r="41682" spans="1:6" x14ac:dyDescent="0.25">
      <c r="A41682" t="s">
        <v>304010</v>
      </c>
      <c r="B41682" t="s">
        <v>304011</v>
      </c>
      <c r="C41682" t="s">
        <v>228943</v>
      </c>
      <c r="E41682" t="s">
        <v>20579</v>
      </c>
      <c r="F41682">
        <v>100000</v>
      </c>
    </row>
    <row r="41683" spans="1:6" x14ac:dyDescent="0.25">
      <c r="A41683" t="s">
        <v>304012</v>
      </c>
      <c r="B41683" t="s">
        <v>304013</v>
      </c>
      <c r="C41683" t="s">
        <v>228880</v>
      </c>
      <c r="E41683" t="s">
        <v>54983</v>
      </c>
      <c r="F41683">
        <v>1100000</v>
      </c>
    </row>
    <row r="41684" spans="1:6" x14ac:dyDescent="0.25">
      <c r="A41684" t="s">
        <v>304014</v>
      </c>
      <c r="B41684" t="s">
        <v>304015</v>
      </c>
      <c r="C41684" t="s">
        <v>229311</v>
      </c>
      <c r="E41684" t="s">
        <v>3075</v>
      </c>
      <c r="F41684">
        <v>875000</v>
      </c>
    </row>
    <row r="41685" spans="1:6" x14ac:dyDescent="0.25">
      <c r="A41685" t="s">
        <v>304016</v>
      </c>
      <c r="B41685" t="s">
        <v>304017</v>
      </c>
      <c r="C41685" t="s">
        <v>228880</v>
      </c>
      <c r="E41685" s="1">
        <v>41640</v>
      </c>
      <c r="F41685">
        <v>200000</v>
      </c>
    </row>
    <row r="41686" spans="1:6" x14ac:dyDescent="0.25">
      <c r="A41686" t="s">
        <v>304018</v>
      </c>
      <c r="B41686" t="s">
        <v>304019</v>
      </c>
      <c r="C41686" t="s">
        <v>228880</v>
      </c>
      <c r="E41686" s="1">
        <v>41285</v>
      </c>
      <c r="F41686">
        <v>300000</v>
      </c>
    </row>
    <row r="41687" spans="1:6" x14ac:dyDescent="0.25">
      <c r="A41687" t="s">
        <v>304020</v>
      </c>
      <c r="B41687" t="s">
        <v>304021</v>
      </c>
      <c r="C41687" t="s">
        <v>228943</v>
      </c>
      <c r="E41687" s="1">
        <v>40913</v>
      </c>
      <c r="F41687">
        <v>700000</v>
      </c>
    </row>
    <row r="41688" spans="1:6" x14ac:dyDescent="0.25">
      <c r="A41688" t="s">
        <v>304022</v>
      </c>
      <c r="B41688" t="s">
        <v>304023</v>
      </c>
      <c r="C41688" t="s">
        <v>228873</v>
      </c>
      <c r="D41688" t="s">
        <v>228977</v>
      </c>
      <c r="E41688" t="s">
        <v>147640</v>
      </c>
      <c r="F41688">
        <v>35000000</v>
      </c>
    </row>
    <row r="41689" spans="1:6" x14ac:dyDescent="0.25">
      <c r="A41689" t="s">
        <v>304020</v>
      </c>
      <c r="B41689" t="s">
        <v>304024</v>
      </c>
      <c r="C41689" t="s">
        <v>228880</v>
      </c>
      <c r="E41689" t="s">
        <v>44023</v>
      </c>
      <c r="F41689">
        <v>2000000</v>
      </c>
    </row>
    <row r="41690" spans="1:6" x14ac:dyDescent="0.25">
      <c r="A41690" t="s">
        <v>304022</v>
      </c>
      <c r="B41690" t="s">
        <v>304025</v>
      </c>
      <c r="C41690" t="s">
        <v>228873</v>
      </c>
      <c r="E41690" t="s">
        <v>11065</v>
      </c>
      <c r="F41690">
        <v>1030270</v>
      </c>
    </row>
    <row r="41691" spans="1:6" x14ac:dyDescent="0.25">
      <c r="A41691" t="s">
        <v>304020</v>
      </c>
      <c r="B41691" t="s">
        <v>304026</v>
      </c>
      <c r="C41691" t="s">
        <v>228873</v>
      </c>
      <c r="D41691" t="s">
        <v>228877</v>
      </c>
      <c r="E41691" t="s">
        <v>31317</v>
      </c>
      <c r="F41691">
        <v>7500000</v>
      </c>
    </row>
    <row r="41692" spans="1:6" x14ac:dyDescent="0.25">
      <c r="A41692" t="s">
        <v>304022</v>
      </c>
      <c r="B41692" t="s">
        <v>304027</v>
      </c>
      <c r="C41692" t="s">
        <v>228873</v>
      </c>
      <c r="D41692" t="s">
        <v>228874</v>
      </c>
      <c r="E41692" s="1">
        <v>42250</v>
      </c>
      <c r="F41692">
        <v>13900000</v>
      </c>
    </row>
    <row r="41693" spans="1:6" x14ac:dyDescent="0.25">
      <c r="A41693" t="s">
        <v>304028</v>
      </c>
      <c r="B41693" t="s">
        <v>304029</v>
      </c>
      <c r="C41693" t="s">
        <v>228873</v>
      </c>
      <c r="E41693" s="1">
        <v>40792</v>
      </c>
      <c r="F41693">
        <v>310000</v>
      </c>
    </row>
    <row r="41694" spans="1:6" x14ac:dyDescent="0.25">
      <c r="A41694" t="s">
        <v>304030</v>
      </c>
      <c r="B41694" t="s">
        <v>304031</v>
      </c>
      <c r="C41694" t="s">
        <v>228927</v>
      </c>
      <c r="E41694" t="s">
        <v>103518</v>
      </c>
      <c r="F41694">
        <v>37600000</v>
      </c>
    </row>
    <row r="41695" spans="1:6" x14ac:dyDescent="0.25">
      <c r="A41695" t="s">
        <v>304032</v>
      </c>
      <c r="B41695" t="s">
        <v>304033</v>
      </c>
      <c r="C41695" t="s">
        <v>228880</v>
      </c>
      <c r="E41695" t="s">
        <v>19431</v>
      </c>
      <c r="F41695">
        <v>450000</v>
      </c>
    </row>
    <row r="41696" spans="1:6" x14ac:dyDescent="0.25">
      <c r="A41696" t="s">
        <v>304034</v>
      </c>
      <c r="B41696" t="s">
        <v>304035</v>
      </c>
      <c r="C41696" t="s">
        <v>228916</v>
      </c>
      <c r="E41696" t="s">
        <v>233971</v>
      </c>
      <c r="F41696">
        <v>1780000</v>
      </c>
    </row>
    <row r="41697" spans="1:6" x14ac:dyDescent="0.25">
      <c r="A41697" t="s">
        <v>304036</v>
      </c>
      <c r="B41697" t="s">
        <v>304037</v>
      </c>
      <c r="C41697" t="s">
        <v>228873</v>
      </c>
      <c r="E41697" s="1">
        <v>41974</v>
      </c>
      <c r="F41697">
        <v>45031000</v>
      </c>
    </row>
    <row r="41698" spans="1:6" x14ac:dyDescent="0.25">
      <c r="A41698" t="s">
        <v>304038</v>
      </c>
      <c r="B41698" t="s">
        <v>304039</v>
      </c>
      <c r="C41698" t="s">
        <v>229311</v>
      </c>
      <c r="E41698" t="s">
        <v>20317</v>
      </c>
      <c r="F41698">
        <v>125000000</v>
      </c>
    </row>
    <row r="41699" spans="1:6" x14ac:dyDescent="0.25">
      <c r="A41699" t="s">
        <v>304040</v>
      </c>
      <c r="B41699" t="s">
        <v>304041</v>
      </c>
      <c r="C41699" t="s">
        <v>228889</v>
      </c>
      <c r="E41699" t="s">
        <v>62472</v>
      </c>
      <c r="F41699">
        <v>116983286</v>
      </c>
    </row>
    <row r="41700" spans="1:6" x14ac:dyDescent="0.25">
      <c r="A41700" t="s">
        <v>304042</v>
      </c>
      <c r="B41700" t="s">
        <v>304043</v>
      </c>
      <c r="C41700" t="s">
        <v>228880</v>
      </c>
      <c r="E41700" s="1">
        <v>42096</v>
      </c>
      <c r="F41700">
        <v>455204</v>
      </c>
    </row>
    <row r="41701" spans="1:6" x14ac:dyDescent="0.25">
      <c r="A41701" t="s">
        <v>304044</v>
      </c>
      <c r="B41701" t="s">
        <v>304045</v>
      </c>
      <c r="C41701" t="s">
        <v>229779</v>
      </c>
      <c r="E41701" t="s">
        <v>26832</v>
      </c>
      <c r="F41701">
        <v>6686</v>
      </c>
    </row>
    <row r="41702" spans="1:6" x14ac:dyDescent="0.25">
      <c r="A41702" t="s">
        <v>304046</v>
      </c>
      <c r="B41702" t="s">
        <v>304047</v>
      </c>
      <c r="C41702" t="s">
        <v>228873</v>
      </c>
      <c r="D41702" t="s">
        <v>228877</v>
      </c>
      <c r="E41702" s="1">
        <v>41585</v>
      </c>
      <c r="F41702">
        <v>500000</v>
      </c>
    </row>
    <row r="41703" spans="1:6" x14ac:dyDescent="0.25">
      <c r="A41703" t="s">
        <v>304048</v>
      </c>
      <c r="B41703" t="s">
        <v>304049</v>
      </c>
      <c r="C41703" t="s">
        <v>228873</v>
      </c>
      <c r="D41703" t="s">
        <v>228874</v>
      </c>
      <c r="E41703" t="s">
        <v>1019</v>
      </c>
      <c r="F41703">
        <v>5000000</v>
      </c>
    </row>
    <row r="41704" spans="1:6" x14ac:dyDescent="0.25">
      <c r="A41704" t="s">
        <v>304050</v>
      </c>
      <c r="B41704" t="s">
        <v>304051</v>
      </c>
      <c r="C41704" t="s">
        <v>228873</v>
      </c>
      <c r="E41704" s="1">
        <v>39971</v>
      </c>
      <c r="F41704">
        <v>13000000</v>
      </c>
    </row>
    <row r="41705" spans="1:6" x14ac:dyDescent="0.25">
      <c r="A41705" t="s">
        <v>304052</v>
      </c>
      <c r="B41705" t="s">
        <v>304053</v>
      </c>
      <c r="C41705" t="s">
        <v>228889</v>
      </c>
      <c r="E41705" s="1">
        <v>40610</v>
      </c>
    </row>
    <row r="41706" spans="1:6" x14ac:dyDescent="0.25">
      <c r="A41706" t="s">
        <v>304054</v>
      </c>
      <c r="B41706" t="s">
        <v>304055</v>
      </c>
      <c r="C41706" t="s">
        <v>228909</v>
      </c>
      <c r="E41706" s="1">
        <v>40828</v>
      </c>
    </row>
    <row r="41707" spans="1:6" x14ac:dyDescent="0.25">
      <c r="A41707" t="s">
        <v>304056</v>
      </c>
      <c r="B41707" t="s">
        <v>304057</v>
      </c>
      <c r="C41707" t="s">
        <v>228873</v>
      </c>
      <c r="E41707" t="s">
        <v>235235</v>
      </c>
      <c r="F41707">
        <v>541712</v>
      </c>
    </row>
    <row r="41708" spans="1:6" x14ac:dyDescent="0.25">
      <c r="A41708" t="s">
        <v>304058</v>
      </c>
      <c r="B41708" t="s">
        <v>304059</v>
      </c>
      <c r="C41708" t="s">
        <v>228880</v>
      </c>
      <c r="E41708" t="s">
        <v>85709</v>
      </c>
      <c r="F41708">
        <v>40264</v>
      </c>
    </row>
    <row r="41709" spans="1:6" x14ac:dyDescent="0.25">
      <c r="A41709" t="s">
        <v>304060</v>
      </c>
      <c r="B41709" t="s">
        <v>304061</v>
      </c>
      <c r="C41709" t="s">
        <v>228873</v>
      </c>
      <c r="D41709" t="s">
        <v>228877</v>
      </c>
      <c r="E41709" s="1">
        <v>41616</v>
      </c>
      <c r="F41709">
        <v>7000000</v>
      </c>
    </row>
    <row r="41710" spans="1:6" x14ac:dyDescent="0.25">
      <c r="A41710" t="s">
        <v>304062</v>
      </c>
      <c r="B41710" t="s">
        <v>304063</v>
      </c>
      <c r="C41710" t="s">
        <v>228873</v>
      </c>
      <c r="D41710" t="s">
        <v>228874</v>
      </c>
      <c r="E41710" t="s">
        <v>48181</v>
      </c>
      <c r="F41710">
        <v>20000000</v>
      </c>
    </row>
    <row r="41711" spans="1:6" x14ac:dyDescent="0.25">
      <c r="A41711" t="s">
        <v>304060</v>
      </c>
      <c r="B41711" t="s">
        <v>304064</v>
      </c>
      <c r="C41711" t="s">
        <v>228873</v>
      </c>
      <c r="D41711" t="s">
        <v>228977</v>
      </c>
      <c r="E41711" t="s">
        <v>235388</v>
      </c>
    </row>
    <row r="41712" spans="1:6" x14ac:dyDescent="0.25">
      <c r="A41712" t="s">
        <v>304065</v>
      </c>
      <c r="B41712" t="s">
        <v>304066</v>
      </c>
      <c r="C41712" t="s">
        <v>228880</v>
      </c>
      <c r="E41712" s="1">
        <v>42340</v>
      </c>
      <c r="F41712">
        <v>1250000</v>
      </c>
    </row>
    <row r="41713" spans="1:6" x14ac:dyDescent="0.25">
      <c r="A41713" t="s">
        <v>304067</v>
      </c>
      <c r="B41713" t="s">
        <v>304068</v>
      </c>
      <c r="C41713" t="s">
        <v>228909</v>
      </c>
      <c r="E41713" t="s">
        <v>140059</v>
      </c>
    </row>
    <row r="41714" spans="1:6" x14ac:dyDescent="0.25">
      <c r="A41714" t="s">
        <v>304069</v>
      </c>
      <c r="B41714" t="s">
        <v>304070</v>
      </c>
      <c r="C41714" t="s">
        <v>228873</v>
      </c>
      <c r="D41714" t="s">
        <v>228877</v>
      </c>
      <c r="E41714" t="s">
        <v>107023</v>
      </c>
      <c r="F41714">
        <v>4000000</v>
      </c>
    </row>
    <row r="41715" spans="1:6" x14ac:dyDescent="0.25">
      <c r="A41715" t="s">
        <v>304071</v>
      </c>
      <c r="B41715" t="s">
        <v>304072</v>
      </c>
      <c r="C41715" t="s">
        <v>228873</v>
      </c>
      <c r="D41715" t="s">
        <v>228874</v>
      </c>
      <c r="E41715" s="1">
        <v>42096</v>
      </c>
      <c r="F41715">
        <v>10000000</v>
      </c>
    </row>
    <row r="41716" spans="1:6" x14ac:dyDescent="0.25">
      <c r="A41716" t="s">
        <v>304073</v>
      </c>
      <c r="B41716" t="s">
        <v>304074</v>
      </c>
      <c r="C41716" t="s">
        <v>228873</v>
      </c>
      <c r="D41716" t="s">
        <v>228877</v>
      </c>
      <c r="E41716" s="1">
        <v>40763</v>
      </c>
    </row>
    <row r="41717" spans="1:6" x14ac:dyDescent="0.25">
      <c r="A41717" t="s">
        <v>304075</v>
      </c>
      <c r="B41717" t="s">
        <v>304076</v>
      </c>
      <c r="C41717" t="s">
        <v>228873</v>
      </c>
      <c r="D41717" t="s">
        <v>228877</v>
      </c>
      <c r="E41717" s="1">
        <v>39450</v>
      </c>
      <c r="F41717">
        <v>20000000</v>
      </c>
    </row>
    <row r="41718" spans="1:6" x14ac:dyDescent="0.25">
      <c r="A41718" t="s">
        <v>304077</v>
      </c>
      <c r="B41718" t="s">
        <v>304078</v>
      </c>
      <c r="C41718" t="s">
        <v>228873</v>
      </c>
      <c r="E41718" s="1">
        <v>41791</v>
      </c>
      <c r="F41718">
        <v>5000</v>
      </c>
    </row>
    <row r="41719" spans="1:6" x14ac:dyDescent="0.25">
      <c r="A41719" t="s">
        <v>304079</v>
      </c>
      <c r="B41719" t="s">
        <v>304080</v>
      </c>
      <c r="C41719" t="s">
        <v>228873</v>
      </c>
      <c r="E41719" t="s">
        <v>11303</v>
      </c>
      <c r="F41719">
        <v>5000</v>
      </c>
    </row>
    <row r="41720" spans="1:6" x14ac:dyDescent="0.25">
      <c r="A41720" t="s">
        <v>304077</v>
      </c>
      <c r="B41720" t="s">
        <v>304081</v>
      </c>
      <c r="C41720" t="s">
        <v>228873</v>
      </c>
      <c r="D41720" t="s">
        <v>228874</v>
      </c>
      <c r="E41720" t="s">
        <v>6461</v>
      </c>
      <c r="F41720">
        <v>5245846</v>
      </c>
    </row>
    <row r="41721" spans="1:6" x14ac:dyDescent="0.25">
      <c r="A41721" t="s">
        <v>304079</v>
      </c>
      <c r="B41721" t="s">
        <v>304082</v>
      </c>
      <c r="C41721" t="s">
        <v>228873</v>
      </c>
      <c r="D41721" t="s">
        <v>228874</v>
      </c>
      <c r="E41721" t="s">
        <v>6461</v>
      </c>
      <c r="F41721">
        <v>5200000</v>
      </c>
    </row>
    <row r="41722" spans="1:6" x14ac:dyDescent="0.25">
      <c r="A41722" t="s">
        <v>304083</v>
      </c>
      <c r="B41722" t="s">
        <v>304084</v>
      </c>
      <c r="C41722" t="s">
        <v>228873</v>
      </c>
      <c r="E41722" t="s">
        <v>100324</v>
      </c>
      <c r="F41722">
        <v>3500000</v>
      </c>
    </row>
    <row r="41723" spans="1:6" x14ac:dyDescent="0.25">
      <c r="A41723" t="s">
        <v>304085</v>
      </c>
      <c r="B41723" t="s">
        <v>304086</v>
      </c>
      <c r="C41723" t="s">
        <v>228873</v>
      </c>
      <c r="D41723" t="s">
        <v>228877</v>
      </c>
      <c r="E41723" s="1">
        <v>40549</v>
      </c>
      <c r="F41723">
        <v>5000000</v>
      </c>
    </row>
    <row r="41724" spans="1:6" x14ac:dyDescent="0.25">
      <c r="A41724" t="s">
        <v>304087</v>
      </c>
      <c r="B41724" t="s">
        <v>304088</v>
      </c>
      <c r="C41724" t="s">
        <v>228880</v>
      </c>
      <c r="E41724" s="1">
        <v>39456</v>
      </c>
      <c r="F41724">
        <v>2000000</v>
      </c>
    </row>
    <row r="41725" spans="1:6" x14ac:dyDescent="0.25">
      <c r="A41725" t="s">
        <v>304089</v>
      </c>
      <c r="B41725" t="s">
        <v>304090</v>
      </c>
      <c r="C41725" t="s">
        <v>228873</v>
      </c>
      <c r="E41725" s="1">
        <v>41801</v>
      </c>
      <c r="F41725">
        <v>17000000</v>
      </c>
    </row>
    <row r="41726" spans="1:6" x14ac:dyDescent="0.25">
      <c r="A41726" t="s">
        <v>304091</v>
      </c>
      <c r="B41726" t="s">
        <v>304092</v>
      </c>
      <c r="C41726" t="s">
        <v>228889</v>
      </c>
      <c r="E41726" t="s">
        <v>71362</v>
      </c>
    </row>
    <row r="41727" spans="1:6" x14ac:dyDescent="0.25">
      <c r="A41727" t="s">
        <v>304093</v>
      </c>
      <c r="B41727" t="s">
        <v>304094</v>
      </c>
      <c r="C41727" t="s">
        <v>228943</v>
      </c>
      <c r="E41727" t="s">
        <v>22864</v>
      </c>
      <c r="F41727">
        <v>460000</v>
      </c>
    </row>
    <row r="41728" spans="1:6" x14ac:dyDescent="0.25">
      <c r="A41728" t="s">
        <v>304095</v>
      </c>
      <c r="B41728" t="s">
        <v>304096</v>
      </c>
      <c r="C41728" t="s">
        <v>228873</v>
      </c>
      <c r="D41728" t="s">
        <v>228877</v>
      </c>
      <c r="E41728" s="1">
        <v>39092</v>
      </c>
      <c r="F41728">
        <v>4200000</v>
      </c>
    </row>
    <row r="41729" spans="1:6" x14ac:dyDescent="0.25">
      <c r="A41729" t="s">
        <v>304097</v>
      </c>
      <c r="B41729" t="s">
        <v>304098</v>
      </c>
      <c r="C41729" t="s">
        <v>228880</v>
      </c>
      <c r="E41729" t="s">
        <v>23714</v>
      </c>
      <c r="F41729">
        <v>91708</v>
      </c>
    </row>
    <row r="41730" spans="1:6" x14ac:dyDescent="0.25">
      <c r="A41730" t="s">
        <v>304099</v>
      </c>
      <c r="B41730" t="s">
        <v>304100</v>
      </c>
      <c r="C41730" t="s">
        <v>228880</v>
      </c>
      <c r="E41730" t="s">
        <v>25827</v>
      </c>
      <c r="F41730">
        <v>40000</v>
      </c>
    </row>
    <row r="41731" spans="1:6" x14ac:dyDescent="0.25">
      <c r="A41731" t="s">
        <v>304101</v>
      </c>
      <c r="B41731" t="s">
        <v>304102</v>
      </c>
      <c r="C41731" t="s">
        <v>228873</v>
      </c>
      <c r="D41731" t="s">
        <v>228874</v>
      </c>
      <c r="E41731" t="s">
        <v>126744</v>
      </c>
      <c r="F41731">
        <v>7062120</v>
      </c>
    </row>
    <row r="41732" spans="1:6" x14ac:dyDescent="0.25">
      <c r="A41732" t="s">
        <v>304103</v>
      </c>
      <c r="B41732" t="s">
        <v>304104</v>
      </c>
      <c r="C41732" t="s">
        <v>228873</v>
      </c>
      <c r="E41732" t="s">
        <v>1819</v>
      </c>
      <c r="F41732">
        <v>2000000</v>
      </c>
    </row>
    <row r="41733" spans="1:6" x14ac:dyDescent="0.25">
      <c r="A41733" t="s">
        <v>304105</v>
      </c>
      <c r="B41733" t="s">
        <v>304106</v>
      </c>
      <c r="C41733" t="s">
        <v>228880</v>
      </c>
      <c r="E41733" s="1">
        <v>41279</v>
      </c>
      <c r="F41733">
        <v>250000</v>
      </c>
    </row>
    <row r="41734" spans="1:6" x14ac:dyDescent="0.25">
      <c r="A41734" t="s">
        <v>304107</v>
      </c>
      <c r="B41734" t="s">
        <v>304108</v>
      </c>
      <c r="C41734" t="s">
        <v>228873</v>
      </c>
      <c r="E41734" t="s">
        <v>242200</v>
      </c>
      <c r="F41734">
        <v>11110000</v>
      </c>
    </row>
    <row r="41735" spans="1:6" x14ac:dyDescent="0.25">
      <c r="A41735" t="s">
        <v>304109</v>
      </c>
      <c r="B41735" t="s">
        <v>304110</v>
      </c>
      <c r="C41735" t="s">
        <v>228873</v>
      </c>
      <c r="D41735" t="s">
        <v>228874</v>
      </c>
      <c r="E41735" t="s">
        <v>52934</v>
      </c>
      <c r="F41735">
        <v>19000000</v>
      </c>
    </row>
    <row r="41736" spans="1:6" x14ac:dyDescent="0.25">
      <c r="A41736" t="s">
        <v>304107</v>
      </c>
      <c r="B41736" t="s">
        <v>304111</v>
      </c>
      <c r="C41736" t="s">
        <v>228873</v>
      </c>
      <c r="E41736" s="1">
        <v>39362</v>
      </c>
      <c r="F41736">
        <v>1228462</v>
      </c>
    </row>
    <row r="41737" spans="1:6" x14ac:dyDescent="0.25">
      <c r="A41737" t="s">
        <v>304112</v>
      </c>
      <c r="B41737" t="s">
        <v>304113</v>
      </c>
      <c r="C41737" t="s">
        <v>228873</v>
      </c>
      <c r="E41737" t="s">
        <v>83879</v>
      </c>
      <c r="F41737">
        <v>11549774</v>
      </c>
    </row>
    <row r="41738" spans="1:6" x14ac:dyDescent="0.25">
      <c r="A41738" t="s">
        <v>304114</v>
      </c>
      <c r="B41738" t="s">
        <v>304115</v>
      </c>
      <c r="C41738" t="s">
        <v>228873</v>
      </c>
      <c r="D41738" t="s">
        <v>228874</v>
      </c>
      <c r="E41738" s="1">
        <v>41162</v>
      </c>
      <c r="F41738">
        <v>4306037</v>
      </c>
    </row>
    <row r="41739" spans="1:6" x14ac:dyDescent="0.25">
      <c r="A41739" t="s">
        <v>304116</v>
      </c>
      <c r="B41739" t="s">
        <v>304117</v>
      </c>
      <c r="C41739" t="s">
        <v>228873</v>
      </c>
      <c r="D41739" t="s">
        <v>228877</v>
      </c>
      <c r="E41739" t="s">
        <v>192</v>
      </c>
      <c r="F41739">
        <v>1500000</v>
      </c>
    </row>
    <row r="41740" spans="1:6" x14ac:dyDescent="0.25">
      <c r="A41740" t="s">
        <v>304118</v>
      </c>
      <c r="B41740" t="s">
        <v>304119</v>
      </c>
      <c r="C41740" t="s">
        <v>228880</v>
      </c>
      <c r="E41740" s="1">
        <v>41821</v>
      </c>
      <c r="F41740">
        <v>68000</v>
      </c>
    </row>
    <row r="41741" spans="1:6" x14ac:dyDescent="0.25">
      <c r="A41741" t="s">
        <v>304120</v>
      </c>
      <c r="B41741" t="s">
        <v>304121</v>
      </c>
      <c r="C41741" t="s">
        <v>228873</v>
      </c>
      <c r="D41741" t="s">
        <v>228977</v>
      </c>
      <c r="E41741" s="1">
        <v>39448</v>
      </c>
      <c r="F41741">
        <v>27000000</v>
      </c>
    </row>
    <row r="41742" spans="1:6" x14ac:dyDescent="0.25">
      <c r="A41742" t="s">
        <v>304122</v>
      </c>
      <c r="B41742" t="s">
        <v>304123</v>
      </c>
      <c r="C41742" t="s">
        <v>228873</v>
      </c>
      <c r="D41742" t="s">
        <v>228874</v>
      </c>
      <c r="E41742" s="1">
        <v>39084</v>
      </c>
      <c r="F41742">
        <v>15000000</v>
      </c>
    </row>
    <row r="41743" spans="1:6" x14ac:dyDescent="0.25">
      <c r="A41743" t="s">
        <v>304120</v>
      </c>
      <c r="B41743" t="s">
        <v>304124</v>
      </c>
      <c r="C41743" t="s">
        <v>228927</v>
      </c>
      <c r="E41743" s="1">
        <v>39235</v>
      </c>
      <c r="F41743">
        <v>4000000</v>
      </c>
    </row>
    <row r="41744" spans="1:6" x14ac:dyDescent="0.25">
      <c r="A41744" t="s">
        <v>304122</v>
      </c>
      <c r="B41744" t="s">
        <v>304125</v>
      </c>
      <c r="C41744" t="s">
        <v>228873</v>
      </c>
      <c r="D41744" t="s">
        <v>228877</v>
      </c>
      <c r="E41744" s="1">
        <v>38720</v>
      </c>
      <c r="F41744">
        <v>15000000</v>
      </c>
    </row>
    <row r="41745" spans="1:6" x14ac:dyDescent="0.25">
      <c r="A41745" t="s">
        <v>304120</v>
      </c>
      <c r="B41745" t="s">
        <v>304126</v>
      </c>
      <c r="C41745" t="s">
        <v>228873</v>
      </c>
      <c r="D41745" t="s">
        <v>228977</v>
      </c>
      <c r="E41745" t="s">
        <v>84306</v>
      </c>
      <c r="F41745">
        <v>31899155</v>
      </c>
    </row>
    <row r="41746" spans="1:6" x14ac:dyDescent="0.25">
      <c r="A41746" t="s">
        <v>304127</v>
      </c>
      <c r="B41746" t="s">
        <v>304128</v>
      </c>
      <c r="C41746" t="s">
        <v>228873</v>
      </c>
      <c r="D41746" t="s">
        <v>228877</v>
      </c>
      <c r="E41746" s="1">
        <v>40399</v>
      </c>
    </row>
    <row r="41747" spans="1:6" x14ac:dyDescent="0.25">
      <c r="A41747" t="s">
        <v>304129</v>
      </c>
      <c r="B41747" t="s">
        <v>304130</v>
      </c>
      <c r="C41747" t="s">
        <v>228873</v>
      </c>
      <c r="D41747" t="s">
        <v>228877</v>
      </c>
      <c r="E41747" t="s">
        <v>58449</v>
      </c>
      <c r="F41747">
        <v>2000000</v>
      </c>
    </row>
    <row r="41748" spans="1:6" x14ac:dyDescent="0.25">
      <c r="A41748" t="s">
        <v>304131</v>
      </c>
      <c r="B41748" t="s">
        <v>304132</v>
      </c>
      <c r="C41748" t="s">
        <v>228873</v>
      </c>
      <c r="E41748" t="s">
        <v>92556</v>
      </c>
    </row>
    <row r="41749" spans="1:6" x14ac:dyDescent="0.25">
      <c r="A41749" t="s">
        <v>304133</v>
      </c>
      <c r="B41749" t="s">
        <v>304134</v>
      </c>
      <c r="C41749" t="s">
        <v>228873</v>
      </c>
      <c r="D41749" t="s">
        <v>228877</v>
      </c>
      <c r="E41749" s="1">
        <v>39820</v>
      </c>
      <c r="F41749">
        <v>2000000</v>
      </c>
    </row>
    <row r="41750" spans="1:6" x14ac:dyDescent="0.25">
      <c r="A41750" t="s">
        <v>304135</v>
      </c>
      <c r="B41750" t="s">
        <v>304136</v>
      </c>
      <c r="C41750" t="s">
        <v>228873</v>
      </c>
      <c r="E41750" t="s">
        <v>131974</v>
      </c>
      <c r="F41750">
        <v>2000000</v>
      </c>
    </row>
    <row r="41751" spans="1:6" x14ac:dyDescent="0.25">
      <c r="A41751" t="s">
        <v>304137</v>
      </c>
      <c r="B41751" t="s">
        <v>304138</v>
      </c>
      <c r="C41751" t="s">
        <v>228873</v>
      </c>
      <c r="D41751" t="s">
        <v>231418</v>
      </c>
      <c r="E41751" t="s">
        <v>8023</v>
      </c>
      <c r="F41751">
        <v>13000000</v>
      </c>
    </row>
    <row r="41752" spans="1:6" x14ac:dyDescent="0.25">
      <c r="A41752" t="s">
        <v>304139</v>
      </c>
      <c r="B41752" t="s">
        <v>304140</v>
      </c>
      <c r="C41752" t="s">
        <v>228873</v>
      </c>
      <c r="D41752" t="s">
        <v>228874</v>
      </c>
      <c r="E41752" t="s">
        <v>260728</v>
      </c>
      <c r="F41752">
        <v>2900000</v>
      </c>
    </row>
    <row r="41753" spans="1:6" x14ac:dyDescent="0.25">
      <c r="A41753" t="s">
        <v>304137</v>
      </c>
      <c r="B41753" t="s">
        <v>304141</v>
      </c>
      <c r="C41753" t="s">
        <v>228873</v>
      </c>
      <c r="E41753" t="s">
        <v>237135</v>
      </c>
      <c r="F41753">
        <v>14500000</v>
      </c>
    </row>
    <row r="41754" spans="1:6" x14ac:dyDescent="0.25">
      <c r="A41754" t="s">
        <v>304139</v>
      </c>
      <c r="B41754" t="s">
        <v>304142</v>
      </c>
      <c r="C41754" t="s">
        <v>228873</v>
      </c>
      <c r="D41754" t="s">
        <v>229524</v>
      </c>
      <c r="E41754" t="s">
        <v>25974</v>
      </c>
      <c r="F41754">
        <v>26000000</v>
      </c>
    </row>
    <row r="41755" spans="1:6" x14ac:dyDescent="0.25">
      <c r="A41755" t="s">
        <v>304137</v>
      </c>
      <c r="B41755" t="s">
        <v>304143</v>
      </c>
      <c r="C41755" t="s">
        <v>228873</v>
      </c>
      <c r="D41755" t="s">
        <v>229206</v>
      </c>
      <c r="E41755" t="s">
        <v>47417</v>
      </c>
      <c r="F41755">
        <v>10000000</v>
      </c>
    </row>
    <row r="41756" spans="1:6" x14ac:dyDescent="0.25">
      <c r="A41756" t="s">
        <v>304139</v>
      </c>
      <c r="B41756" t="s">
        <v>304144</v>
      </c>
      <c r="C41756" t="s">
        <v>228873</v>
      </c>
      <c r="D41756" t="s">
        <v>229145</v>
      </c>
      <c r="E41756" t="s">
        <v>33642</v>
      </c>
      <c r="F41756">
        <v>15000000</v>
      </c>
    </row>
    <row r="41757" spans="1:6" x14ac:dyDescent="0.25">
      <c r="A41757" t="s">
        <v>304137</v>
      </c>
      <c r="B41757" t="s">
        <v>304145</v>
      </c>
      <c r="C41757" t="s">
        <v>228873</v>
      </c>
      <c r="D41757" t="s">
        <v>228977</v>
      </c>
      <c r="E41757" t="s">
        <v>227023</v>
      </c>
      <c r="F41757">
        <v>17500000</v>
      </c>
    </row>
    <row r="41758" spans="1:6" x14ac:dyDescent="0.25">
      <c r="A41758" t="s">
        <v>304146</v>
      </c>
      <c r="B41758" t="s">
        <v>304147</v>
      </c>
      <c r="C41758" t="s">
        <v>228909</v>
      </c>
      <c r="E41758" s="1">
        <v>40547</v>
      </c>
    </row>
    <row r="41759" spans="1:6" x14ac:dyDescent="0.25">
      <c r="A41759" t="s">
        <v>304148</v>
      </c>
      <c r="B41759" t="s">
        <v>304149</v>
      </c>
      <c r="C41759" t="s">
        <v>228873</v>
      </c>
      <c r="D41759" t="s">
        <v>228877</v>
      </c>
      <c r="E41759" s="1">
        <v>40851</v>
      </c>
    </row>
    <row r="41760" spans="1:6" x14ac:dyDescent="0.25">
      <c r="A41760" t="s">
        <v>304150</v>
      </c>
      <c r="B41760" t="s">
        <v>304151</v>
      </c>
      <c r="C41760" t="s">
        <v>228880</v>
      </c>
      <c r="E41760" t="s">
        <v>67590</v>
      </c>
    </row>
    <row r="41761" spans="1:6" x14ac:dyDescent="0.25">
      <c r="A41761" t="s">
        <v>304152</v>
      </c>
      <c r="B41761" t="s">
        <v>304153</v>
      </c>
      <c r="C41761" t="s">
        <v>228889</v>
      </c>
      <c r="E41761" s="1">
        <v>39818</v>
      </c>
    </row>
    <row r="41762" spans="1:6" x14ac:dyDescent="0.25">
      <c r="A41762" t="s">
        <v>304154</v>
      </c>
      <c r="B41762" t="s">
        <v>304155</v>
      </c>
      <c r="C41762" t="s">
        <v>228880</v>
      </c>
      <c r="E41762" s="1">
        <v>42007</v>
      </c>
    </row>
    <row r="41763" spans="1:6" x14ac:dyDescent="0.25">
      <c r="A41763" t="s">
        <v>304156</v>
      </c>
      <c r="B41763" t="s">
        <v>304157</v>
      </c>
      <c r="C41763" t="s">
        <v>228873</v>
      </c>
      <c r="E41763" s="1">
        <v>42069</v>
      </c>
      <c r="F41763">
        <v>4877795</v>
      </c>
    </row>
    <row r="41764" spans="1:6" x14ac:dyDescent="0.25">
      <c r="A41764" t="s">
        <v>304158</v>
      </c>
      <c r="B41764" t="s">
        <v>304159</v>
      </c>
      <c r="C41764" t="s">
        <v>228873</v>
      </c>
      <c r="D41764" t="s">
        <v>228977</v>
      </c>
      <c r="E41764" t="s">
        <v>52748</v>
      </c>
      <c r="F41764">
        <v>12300000</v>
      </c>
    </row>
    <row r="41765" spans="1:6" x14ac:dyDescent="0.25">
      <c r="A41765" t="s">
        <v>304160</v>
      </c>
      <c r="B41765" t="s">
        <v>304161</v>
      </c>
      <c r="C41765" t="s">
        <v>228873</v>
      </c>
      <c r="D41765" t="s">
        <v>228877</v>
      </c>
      <c r="E41765" t="s">
        <v>179028</v>
      </c>
      <c r="F41765">
        <v>1500000</v>
      </c>
    </row>
    <row r="41766" spans="1:6" x14ac:dyDescent="0.25">
      <c r="A41766" t="s">
        <v>304162</v>
      </c>
      <c r="B41766" t="s">
        <v>304163</v>
      </c>
      <c r="C41766" t="s">
        <v>228873</v>
      </c>
      <c r="D41766" t="s">
        <v>228877</v>
      </c>
      <c r="E41766" s="1">
        <v>40824</v>
      </c>
      <c r="F41766">
        <v>5900000</v>
      </c>
    </row>
    <row r="41767" spans="1:6" x14ac:dyDescent="0.25">
      <c r="A41767" t="s">
        <v>304160</v>
      </c>
      <c r="B41767" t="s">
        <v>304164</v>
      </c>
      <c r="C41767" t="s">
        <v>228873</v>
      </c>
      <c r="D41767" t="s">
        <v>228977</v>
      </c>
      <c r="E41767" s="1">
        <v>41886</v>
      </c>
      <c r="F41767">
        <v>7000000</v>
      </c>
    </row>
    <row r="41768" spans="1:6" x14ac:dyDescent="0.25">
      <c r="A41768" t="s">
        <v>304165</v>
      </c>
      <c r="B41768" t="s">
        <v>304166</v>
      </c>
      <c r="C41768" t="s">
        <v>228880</v>
      </c>
      <c r="E41768" s="1">
        <v>41191</v>
      </c>
      <c r="F41768">
        <v>600000</v>
      </c>
    </row>
    <row r="41769" spans="1:6" x14ac:dyDescent="0.25">
      <c r="A41769" t="s">
        <v>304167</v>
      </c>
      <c r="B41769" t="s">
        <v>304168</v>
      </c>
      <c r="C41769" t="s">
        <v>228880</v>
      </c>
      <c r="E41769" s="1">
        <v>42248</v>
      </c>
      <c r="F41769">
        <v>0</v>
      </c>
    </row>
    <row r="41770" spans="1:6" x14ac:dyDescent="0.25">
      <c r="A41770" t="s">
        <v>304169</v>
      </c>
      <c r="B41770" t="s">
        <v>304170</v>
      </c>
      <c r="C41770" t="s">
        <v>228873</v>
      </c>
      <c r="E41770" s="1">
        <v>41072</v>
      </c>
      <c r="F41770">
        <v>649500</v>
      </c>
    </row>
    <row r="41771" spans="1:6" x14ac:dyDescent="0.25">
      <c r="A41771" t="s">
        <v>304171</v>
      </c>
      <c r="B41771" t="s">
        <v>304172</v>
      </c>
      <c r="C41771" t="s">
        <v>228919</v>
      </c>
      <c r="E41771" t="s">
        <v>8104</v>
      </c>
      <c r="F41771">
        <v>47000000</v>
      </c>
    </row>
    <row r="41772" spans="1:6" x14ac:dyDescent="0.25">
      <c r="A41772" t="s">
        <v>304173</v>
      </c>
      <c r="B41772" t="s">
        <v>304174</v>
      </c>
      <c r="C41772" t="s">
        <v>228873</v>
      </c>
      <c r="D41772" t="s">
        <v>228877</v>
      </c>
      <c r="E41772" t="s">
        <v>248066</v>
      </c>
      <c r="F41772">
        <v>1000000</v>
      </c>
    </row>
    <row r="41773" spans="1:6" x14ac:dyDescent="0.25">
      <c r="A41773" t="s">
        <v>304175</v>
      </c>
      <c r="B41773" t="s">
        <v>304176</v>
      </c>
      <c r="C41773" t="s">
        <v>228873</v>
      </c>
      <c r="D41773" t="s">
        <v>228874</v>
      </c>
      <c r="E41773" t="s">
        <v>49710</v>
      </c>
      <c r="F41773">
        <v>2750000</v>
      </c>
    </row>
    <row r="41774" spans="1:6" x14ac:dyDescent="0.25">
      <c r="A41774" t="s">
        <v>304173</v>
      </c>
      <c r="B41774" t="s">
        <v>304177</v>
      </c>
      <c r="C41774" t="s">
        <v>228873</v>
      </c>
      <c r="D41774" t="s">
        <v>228977</v>
      </c>
      <c r="E41774" t="s">
        <v>100324</v>
      </c>
      <c r="F41774">
        <v>825000</v>
      </c>
    </row>
    <row r="41775" spans="1:6" x14ac:dyDescent="0.25">
      <c r="A41775" t="s">
        <v>304178</v>
      </c>
      <c r="B41775" t="s">
        <v>304179</v>
      </c>
      <c r="C41775" t="s">
        <v>228909</v>
      </c>
      <c r="E41775" t="s">
        <v>73507</v>
      </c>
    </row>
    <row r="41776" spans="1:6" x14ac:dyDescent="0.25">
      <c r="A41776" t="s">
        <v>304180</v>
      </c>
      <c r="B41776" t="s">
        <v>304181</v>
      </c>
      <c r="C41776" t="s">
        <v>228909</v>
      </c>
      <c r="E41776" s="1">
        <v>42096</v>
      </c>
      <c r="F41776">
        <v>1000000</v>
      </c>
    </row>
    <row r="41777" spans="1:6" x14ac:dyDescent="0.25">
      <c r="A41777" t="s">
        <v>304182</v>
      </c>
      <c r="B41777" t="s">
        <v>304183</v>
      </c>
      <c r="C41777" t="s">
        <v>228943</v>
      </c>
      <c r="E41777" t="s">
        <v>36209</v>
      </c>
      <c r="F41777">
        <v>75000</v>
      </c>
    </row>
    <row r="41778" spans="1:6" x14ac:dyDescent="0.25">
      <c r="A41778" t="s">
        <v>304184</v>
      </c>
      <c r="B41778" t="s">
        <v>304185</v>
      </c>
      <c r="C41778" t="s">
        <v>228880</v>
      </c>
      <c r="E41778" t="s">
        <v>15882</v>
      </c>
      <c r="F41778">
        <v>120000</v>
      </c>
    </row>
    <row r="41779" spans="1:6" x14ac:dyDescent="0.25">
      <c r="A41779" t="s">
        <v>304182</v>
      </c>
      <c r="B41779" t="s">
        <v>304186</v>
      </c>
      <c r="C41779" t="s">
        <v>228880</v>
      </c>
      <c r="E41779" t="s">
        <v>611</v>
      </c>
      <c r="F41779">
        <v>1000000</v>
      </c>
    </row>
    <row r="41780" spans="1:6" x14ac:dyDescent="0.25">
      <c r="A41780" t="s">
        <v>304187</v>
      </c>
      <c r="B41780" t="s">
        <v>304188</v>
      </c>
      <c r="C41780" t="s">
        <v>228880</v>
      </c>
      <c r="E41780" t="s">
        <v>40694</v>
      </c>
      <c r="F41780">
        <v>860585</v>
      </c>
    </row>
    <row r="41781" spans="1:6" x14ac:dyDescent="0.25">
      <c r="A41781" t="s">
        <v>304189</v>
      </c>
      <c r="B41781" t="s">
        <v>304190</v>
      </c>
      <c r="C41781" t="s">
        <v>228880</v>
      </c>
      <c r="E41781" t="s">
        <v>91388</v>
      </c>
      <c r="F41781">
        <v>847458</v>
      </c>
    </row>
    <row r="41782" spans="1:6" x14ac:dyDescent="0.25">
      <c r="A41782" t="s">
        <v>304191</v>
      </c>
      <c r="B41782" t="s">
        <v>304192</v>
      </c>
      <c r="C41782" t="s">
        <v>229045</v>
      </c>
      <c r="E41782" t="s">
        <v>9525</v>
      </c>
      <c r="F41782">
        <v>25000</v>
      </c>
    </row>
    <row r="41783" spans="1:6" x14ac:dyDescent="0.25">
      <c r="A41783" t="s">
        <v>304193</v>
      </c>
      <c r="B41783" t="s">
        <v>304194</v>
      </c>
      <c r="C41783" t="s">
        <v>228873</v>
      </c>
      <c r="D41783" t="s">
        <v>228877</v>
      </c>
      <c r="E41783" s="1">
        <v>40700</v>
      </c>
      <c r="F41783">
        <v>7000000</v>
      </c>
    </row>
    <row r="41784" spans="1:6" x14ac:dyDescent="0.25">
      <c r="A41784" t="s">
        <v>304195</v>
      </c>
      <c r="B41784" t="s">
        <v>304196</v>
      </c>
      <c r="C41784" t="s">
        <v>228873</v>
      </c>
      <c r="D41784" t="s">
        <v>228977</v>
      </c>
      <c r="E41784" t="s">
        <v>118967</v>
      </c>
      <c r="F41784">
        <v>39000000</v>
      </c>
    </row>
    <row r="41785" spans="1:6" x14ac:dyDescent="0.25">
      <c r="A41785" t="s">
        <v>304197</v>
      </c>
      <c r="B41785" t="s">
        <v>304198</v>
      </c>
      <c r="C41785" t="s">
        <v>228927</v>
      </c>
      <c r="E41785" s="1">
        <v>40490</v>
      </c>
      <c r="F41785">
        <v>7500000</v>
      </c>
    </row>
    <row r="41786" spans="1:6" x14ac:dyDescent="0.25">
      <c r="A41786" t="s">
        <v>304195</v>
      </c>
      <c r="B41786" t="s">
        <v>304199</v>
      </c>
      <c r="C41786" t="s">
        <v>228873</v>
      </c>
      <c r="D41786" t="s">
        <v>228874</v>
      </c>
      <c r="E41786" s="1">
        <v>39456</v>
      </c>
      <c r="F41786">
        <v>300000</v>
      </c>
    </row>
    <row r="41787" spans="1:6" x14ac:dyDescent="0.25">
      <c r="A41787" t="s">
        <v>304197</v>
      </c>
      <c r="B41787" t="s">
        <v>304200</v>
      </c>
      <c r="C41787" t="s">
        <v>228873</v>
      </c>
      <c r="E41787" t="s">
        <v>57079</v>
      </c>
      <c r="F41787">
        <v>35000000</v>
      </c>
    </row>
    <row r="41788" spans="1:6" x14ac:dyDescent="0.25">
      <c r="A41788" t="s">
        <v>304195</v>
      </c>
      <c r="B41788" t="s">
        <v>304201</v>
      </c>
      <c r="C41788" t="s">
        <v>228873</v>
      </c>
      <c r="E41788" s="1">
        <v>40912</v>
      </c>
      <c r="F41788">
        <v>15000000</v>
      </c>
    </row>
    <row r="41789" spans="1:6" x14ac:dyDescent="0.25">
      <c r="A41789" t="s">
        <v>304202</v>
      </c>
      <c r="B41789" t="s">
        <v>304203</v>
      </c>
      <c r="C41789" t="s">
        <v>228873</v>
      </c>
      <c r="E41789" s="1">
        <v>41124</v>
      </c>
      <c r="F41789">
        <v>7945200</v>
      </c>
    </row>
    <row r="41790" spans="1:6" x14ac:dyDescent="0.25">
      <c r="A41790" t="s">
        <v>304204</v>
      </c>
      <c r="B41790" t="s">
        <v>304205</v>
      </c>
      <c r="C41790" t="s">
        <v>228909</v>
      </c>
      <c r="E41790" s="1">
        <v>41279</v>
      </c>
    </row>
    <row r="41791" spans="1:6" x14ac:dyDescent="0.25">
      <c r="A41791" t="s">
        <v>304206</v>
      </c>
      <c r="B41791" t="s">
        <v>304207</v>
      </c>
      <c r="C41791" t="s">
        <v>228927</v>
      </c>
      <c r="E41791" t="s">
        <v>65440</v>
      </c>
      <c r="F41791">
        <v>11250672</v>
      </c>
    </row>
    <row r="41792" spans="1:6" x14ac:dyDescent="0.25">
      <c r="A41792" t="s">
        <v>304208</v>
      </c>
      <c r="B41792" t="s">
        <v>304209</v>
      </c>
      <c r="C41792" t="s">
        <v>228873</v>
      </c>
      <c r="D41792" t="s">
        <v>228877</v>
      </c>
      <c r="E41792" t="s">
        <v>241398</v>
      </c>
      <c r="F41792">
        <v>11000000</v>
      </c>
    </row>
    <row r="41793" spans="1:6" x14ac:dyDescent="0.25">
      <c r="A41793" t="s">
        <v>304206</v>
      </c>
      <c r="B41793" t="s">
        <v>304210</v>
      </c>
      <c r="C41793" t="s">
        <v>228873</v>
      </c>
      <c r="D41793" t="s">
        <v>228874</v>
      </c>
      <c r="E41793" s="1">
        <v>41557</v>
      </c>
      <c r="F41793">
        <v>19000000</v>
      </c>
    </row>
    <row r="41794" spans="1:6" x14ac:dyDescent="0.25">
      <c r="A41794" t="s">
        <v>304211</v>
      </c>
      <c r="B41794" t="s">
        <v>304212</v>
      </c>
      <c r="C41794" t="s">
        <v>228873</v>
      </c>
      <c r="E41794" s="1">
        <v>38728</v>
      </c>
      <c r="F41794">
        <v>22000000</v>
      </c>
    </row>
    <row r="41795" spans="1:6" x14ac:dyDescent="0.25">
      <c r="A41795" t="s">
        <v>304213</v>
      </c>
      <c r="B41795" t="s">
        <v>304214</v>
      </c>
      <c r="C41795" t="s">
        <v>228873</v>
      </c>
      <c r="D41795" t="s">
        <v>228874</v>
      </c>
      <c r="E41795" s="1">
        <v>38787</v>
      </c>
      <c r="F41795">
        <v>22000000</v>
      </c>
    </row>
    <row r="41796" spans="1:6" x14ac:dyDescent="0.25">
      <c r="A41796" t="s">
        <v>304215</v>
      </c>
      <c r="B41796" t="s">
        <v>304216</v>
      </c>
      <c r="C41796" t="s">
        <v>228889</v>
      </c>
      <c r="E41796" t="s">
        <v>9572</v>
      </c>
    </row>
    <row r="41797" spans="1:6" x14ac:dyDescent="0.25">
      <c r="A41797" t="s">
        <v>304217</v>
      </c>
      <c r="B41797" t="s">
        <v>304218</v>
      </c>
      <c r="C41797" t="s">
        <v>228873</v>
      </c>
      <c r="D41797" t="s">
        <v>228874</v>
      </c>
      <c r="E41797" s="1">
        <v>41343</v>
      </c>
      <c r="F41797">
        <v>4000000</v>
      </c>
    </row>
    <row r="41798" spans="1:6" x14ac:dyDescent="0.25">
      <c r="A41798" t="s">
        <v>304215</v>
      </c>
      <c r="B41798" t="s">
        <v>304219</v>
      </c>
      <c r="C41798" t="s">
        <v>228943</v>
      </c>
      <c r="E41798" s="1">
        <v>39814</v>
      </c>
    </row>
    <row r="41799" spans="1:6" x14ac:dyDescent="0.25">
      <c r="A41799" t="s">
        <v>304217</v>
      </c>
      <c r="B41799" t="s">
        <v>304220</v>
      </c>
      <c r="C41799" t="s">
        <v>228873</v>
      </c>
      <c r="E41799" s="1">
        <v>40757</v>
      </c>
      <c r="F41799">
        <v>750000</v>
      </c>
    </row>
    <row r="41800" spans="1:6" x14ac:dyDescent="0.25">
      <c r="A41800" t="s">
        <v>304215</v>
      </c>
      <c r="B41800" t="s">
        <v>304221</v>
      </c>
      <c r="C41800" t="s">
        <v>228873</v>
      </c>
      <c r="D41800" t="s">
        <v>228877</v>
      </c>
      <c r="E41800" t="s">
        <v>52795</v>
      </c>
      <c r="F41800">
        <v>1150000</v>
      </c>
    </row>
    <row r="41801" spans="1:6" x14ac:dyDescent="0.25">
      <c r="A41801" t="s">
        <v>304217</v>
      </c>
      <c r="B41801" t="s">
        <v>304222</v>
      </c>
      <c r="C41801" t="s">
        <v>228889</v>
      </c>
      <c r="E41801" s="1">
        <v>41344</v>
      </c>
    </row>
    <row r="41802" spans="1:6" x14ac:dyDescent="0.25">
      <c r="A41802" t="s">
        <v>304223</v>
      </c>
      <c r="B41802" t="s">
        <v>304224</v>
      </c>
      <c r="C41802" t="s">
        <v>228873</v>
      </c>
      <c r="E41802" t="s">
        <v>65010</v>
      </c>
      <c r="F41802">
        <v>8000000</v>
      </c>
    </row>
    <row r="41803" spans="1:6" x14ac:dyDescent="0.25">
      <c r="A41803" t="s">
        <v>304225</v>
      </c>
      <c r="B41803" t="s">
        <v>304226</v>
      </c>
      <c r="C41803" t="s">
        <v>228880</v>
      </c>
      <c r="E41803" s="1">
        <v>42006</v>
      </c>
      <c r="F41803">
        <v>200000</v>
      </c>
    </row>
    <row r="41804" spans="1:6" x14ac:dyDescent="0.25">
      <c r="A41804" t="s">
        <v>304227</v>
      </c>
      <c r="B41804" t="s">
        <v>304228</v>
      </c>
      <c r="C41804" t="s">
        <v>228873</v>
      </c>
      <c r="D41804" t="s">
        <v>228877</v>
      </c>
      <c r="E41804" t="s">
        <v>139252</v>
      </c>
      <c r="F41804">
        <v>6930000</v>
      </c>
    </row>
    <row r="41805" spans="1:6" x14ac:dyDescent="0.25">
      <c r="A41805" t="s">
        <v>304229</v>
      </c>
      <c r="B41805" t="s">
        <v>304230</v>
      </c>
      <c r="C41805" t="s">
        <v>228873</v>
      </c>
      <c r="D41805" t="s">
        <v>228874</v>
      </c>
      <c r="E41805" t="s">
        <v>84306</v>
      </c>
      <c r="F41805">
        <v>8940000</v>
      </c>
    </row>
    <row r="41806" spans="1:6" x14ac:dyDescent="0.25">
      <c r="A41806" t="s">
        <v>304231</v>
      </c>
      <c r="B41806" t="s">
        <v>304232</v>
      </c>
      <c r="C41806" t="s">
        <v>228880</v>
      </c>
      <c r="E41806" s="1">
        <v>41923</v>
      </c>
      <c r="F41806">
        <v>150000</v>
      </c>
    </row>
    <row r="41807" spans="1:6" x14ac:dyDescent="0.25">
      <c r="A41807" t="s">
        <v>304233</v>
      </c>
      <c r="B41807" t="s">
        <v>304234</v>
      </c>
      <c r="C41807" t="s">
        <v>228909</v>
      </c>
      <c r="E41807" s="1">
        <v>41527</v>
      </c>
    </row>
    <row r="41808" spans="1:6" x14ac:dyDescent="0.25">
      <c r="A41808" t="s">
        <v>304235</v>
      </c>
      <c r="B41808" t="s">
        <v>304236</v>
      </c>
      <c r="C41808" t="s">
        <v>228880</v>
      </c>
      <c r="E41808" s="1">
        <v>41709</v>
      </c>
      <c r="F41808">
        <v>500000</v>
      </c>
    </row>
    <row r="41809" spans="1:6" x14ac:dyDescent="0.25">
      <c r="A41809" t="s">
        <v>304237</v>
      </c>
      <c r="B41809" t="s">
        <v>304238</v>
      </c>
      <c r="C41809" t="s">
        <v>228873</v>
      </c>
      <c r="E41809" s="1">
        <v>41278</v>
      </c>
      <c r="F41809">
        <v>60000</v>
      </c>
    </row>
    <row r="41810" spans="1:6" x14ac:dyDescent="0.25">
      <c r="A41810" t="s">
        <v>304235</v>
      </c>
      <c r="B41810" t="s">
        <v>304239</v>
      </c>
      <c r="C41810" t="s">
        <v>228943</v>
      </c>
      <c r="E41810" t="s">
        <v>61592</v>
      </c>
      <c r="F41810">
        <v>700000</v>
      </c>
    </row>
    <row r="41811" spans="1:6" x14ac:dyDescent="0.25">
      <c r="A41811" t="s">
        <v>304237</v>
      </c>
      <c r="B41811" t="s">
        <v>304240</v>
      </c>
      <c r="C41811" t="s">
        <v>228880</v>
      </c>
      <c r="E41811" s="1">
        <v>40552</v>
      </c>
    </row>
    <row r="41812" spans="1:6" x14ac:dyDescent="0.25">
      <c r="A41812" t="s">
        <v>304235</v>
      </c>
      <c r="B41812" t="s">
        <v>304241</v>
      </c>
      <c r="C41812" t="s">
        <v>228880</v>
      </c>
      <c r="E41812" t="s">
        <v>10919</v>
      </c>
      <c r="F41812">
        <v>100000</v>
      </c>
    </row>
    <row r="41813" spans="1:6" x14ac:dyDescent="0.25">
      <c r="A41813" t="s">
        <v>304237</v>
      </c>
      <c r="B41813" t="s">
        <v>304242</v>
      </c>
      <c r="C41813" t="s">
        <v>228873</v>
      </c>
      <c r="E41813" t="s">
        <v>45563</v>
      </c>
      <c r="F41813">
        <v>523452</v>
      </c>
    </row>
    <row r="41814" spans="1:6" x14ac:dyDescent="0.25">
      <c r="A41814" t="s">
        <v>304243</v>
      </c>
      <c r="B41814" t="s">
        <v>304244</v>
      </c>
      <c r="C41814" t="s">
        <v>228873</v>
      </c>
      <c r="D41814" t="s">
        <v>228877</v>
      </c>
      <c r="E41814" t="s">
        <v>242993</v>
      </c>
      <c r="F41814">
        <v>3100000</v>
      </c>
    </row>
    <row r="41815" spans="1:6" x14ac:dyDescent="0.25">
      <c r="A41815" t="s">
        <v>304245</v>
      </c>
      <c r="B41815" t="s">
        <v>304246</v>
      </c>
      <c r="C41815" t="s">
        <v>228927</v>
      </c>
      <c r="E41815" s="1">
        <v>41919</v>
      </c>
      <c r="F41815">
        <v>15000000</v>
      </c>
    </row>
    <row r="41816" spans="1:6" x14ac:dyDescent="0.25">
      <c r="A41816" t="s">
        <v>304247</v>
      </c>
      <c r="B41816" t="s">
        <v>304248</v>
      </c>
      <c r="C41816" t="s">
        <v>228873</v>
      </c>
      <c r="E41816" t="s">
        <v>229264</v>
      </c>
      <c r="F41816">
        <v>238714</v>
      </c>
    </row>
    <row r="41817" spans="1:6" x14ac:dyDescent="0.25">
      <c r="A41817" t="s">
        <v>304249</v>
      </c>
      <c r="B41817" t="s">
        <v>304250</v>
      </c>
      <c r="C41817" t="s">
        <v>228873</v>
      </c>
      <c r="D41817" t="s">
        <v>228877</v>
      </c>
      <c r="E41817" s="1">
        <v>42102</v>
      </c>
      <c r="F41817">
        <v>625000</v>
      </c>
    </row>
    <row r="41818" spans="1:6" x14ac:dyDescent="0.25">
      <c r="A41818" t="s">
        <v>304251</v>
      </c>
      <c r="B41818" t="s">
        <v>304252</v>
      </c>
      <c r="C41818" t="s">
        <v>228909</v>
      </c>
      <c r="E41818" t="s">
        <v>41540</v>
      </c>
    </row>
    <row r="41819" spans="1:6" x14ac:dyDescent="0.25">
      <c r="A41819" t="s">
        <v>304253</v>
      </c>
      <c r="B41819" t="s">
        <v>304254</v>
      </c>
      <c r="C41819" t="s">
        <v>228880</v>
      </c>
      <c r="E41819" s="1">
        <v>40189</v>
      </c>
    </row>
    <row r="41820" spans="1:6" x14ac:dyDescent="0.25">
      <c r="A41820" t="s">
        <v>304255</v>
      </c>
      <c r="B41820" t="s">
        <v>304256</v>
      </c>
      <c r="C41820" t="s">
        <v>228873</v>
      </c>
      <c r="D41820" t="s">
        <v>228877</v>
      </c>
      <c r="E41820" t="s">
        <v>20579</v>
      </c>
      <c r="F41820">
        <v>2500000</v>
      </c>
    </row>
    <row r="41821" spans="1:6" x14ac:dyDescent="0.25">
      <c r="A41821" t="s">
        <v>304257</v>
      </c>
      <c r="B41821" t="s">
        <v>304258</v>
      </c>
      <c r="C41821" t="s">
        <v>228927</v>
      </c>
      <c r="E41821" t="s">
        <v>33173</v>
      </c>
      <c r="F41821">
        <v>110000</v>
      </c>
    </row>
    <row r="41822" spans="1:6" x14ac:dyDescent="0.25">
      <c r="A41822" t="s">
        <v>304259</v>
      </c>
      <c r="B41822" t="s">
        <v>304260</v>
      </c>
      <c r="C41822" t="s">
        <v>228927</v>
      </c>
      <c r="E41822" s="1">
        <v>41795</v>
      </c>
      <c r="F41822">
        <v>277500</v>
      </c>
    </row>
    <row r="41823" spans="1:6" x14ac:dyDescent="0.25">
      <c r="A41823" t="s">
        <v>304257</v>
      </c>
      <c r="B41823" t="s">
        <v>304261</v>
      </c>
      <c r="C41823" t="s">
        <v>228873</v>
      </c>
      <c r="E41823" t="s">
        <v>234089</v>
      </c>
    </row>
    <row r="41824" spans="1:6" x14ac:dyDescent="0.25">
      <c r="A41824" t="s">
        <v>304262</v>
      </c>
      <c r="B41824" t="s">
        <v>304263</v>
      </c>
      <c r="C41824" t="s">
        <v>228880</v>
      </c>
      <c r="E41824" s="1">
        <v>42005</v>
      </c>
    </row>
    <row r="41825" spans="1:6" x14ac:dyDescent="0.25">
      <c r="A41825" t="s">
        <v>304264</v>
      </c>
      <c r="B41825" t="s">
        <v>304265</v>
      </c>
      <c r="C41825" t="s">
        <v>228880</v>
      </c>
      <c r="E41825" t="s">
        <v>69624</v>
      </c>
    </row>
    <row r="41826" spans="1:6" x14ac:dyDescent="0.25">
      <c r="A41826" t="s">
        <v>304266</v>
      </c>
      <c r="B41826" t="s">
        <v>304267</v>
      </c>
      <c r="C41826" t="s">
        <v>228880</v>
      </c>
      <c r="E41826" t="s">
        <v>31860</v>
      </c>
      <c r="F41826">
        <v>115000</v>
      </c>
    </row>
    <row r="41827" spans="1:6" x14ac:dyDescent="0.25">
      <c r="A41827" t="s">
        <v>304268</v>
      </c>
      <c r="B41827" t="s">
        <v>304269</v>
      </c>
      <c r="C41827" t="s">
        <v>228943</v>
      </c>
      <c r="E41827" s="1">
        <v>40554</v>
      </c>
      <c r="F41827">
        <v>359624</v>
      </c>
    </row>
    <row r="41828" spans="1:6" x14ac:dyDescent="0.25">
      <c r="A41828" t="s">
        <v>304270</v>
      </c>
      <c r="B41828" t="s">
        <v>304271</v>
      </c>
      <c r="C41828" t="s">
        <v>228927</v>
      </c>
      <c r="E41828" t="s">
        <v>1443</v>
      </c>
      <c r="F41828">
        <v>60500000</v>
      </c>
    </row>
    <row r="41829" spans="1:6" x14ac:dyDescent="0.25">
      <c r="A41829" t="s">
        <v>304272</v>
      </c>
      <c r="B41829" t="s">
        <v>304273</v>
      </c>
      <c r="C41829" t="s">
        <v>228873</v>
      </c>
      <c r="D41829" t="s">
        <v>228874</v>
      </c>
      <c r="E41829" s="1">
        <v>39087</v>
      </c>
      <c r="F41829">
        <v>8900000</v>
      </c>
    </row>
    <row r="41830" spans="1:6" x14ac:dyDescent="0.25">
      <c r="A41830" t="s">
        <v>304274</v>
      </c>
      <c r="B41830" t="s">
        <v>304275</v>
      </c>
      <c r="C41830" t="s">
        <v>228873</v>
      </c>
      <c r="D41830" t="s">
        <v>228977</v>
      </c>
      <c r="E41830" s="1">
        <v>40120</v>
      </c>
      <c r="F41830">
        <v>5500000</v>
      </c>
    </row>
    <row r="41831" spans="1:6" x14ac:dyDescent="0.25">
      <c r="A41831" t="s">
        <v>304272</v>
      </c>
      <c r="B41831" t="s">
        <v>304276</v>
      </c>
      <c r="C41831" t="s">
        <v>228873</v>
      </c>
      <c r="D41831" t="s">
        <v>228977</v>
      </c>
      <c r="E41831" s="1">
        <v>39853</v>
      </c>
      <c r="F41831">
        <v>2000000</v>
      </c>
    </row>
    <row r="41832" spans="1:6" x14ac:dyDescent="0.25">
      <c r="A41832" t="s">
        <v>304274</v>
      </c>
      <c r="B41832" t="s">
        <v>304277</v>
      </c>
      <c r="C41832" t="s">
        <v>228873</v>
      </c>
      <c r="D41832" t="s">
        <v>228977</v>
      </c>
      <c r="E41832" t="s">
        <v>52475</v>
      </c>
      <c r="F41832">
        <v>7507724</v>
      </c>
    </row>
    <row r="41833" spans="1:6" x14ac:dyDescent="0.25">
      <c r="A41833" t="s">
        <v>304272</v>
      </c>
      <c r="B41833" t="s">
        <v>304278</v>
      </c>
      <c r="C41833" t="s">
        <v>228873</v>
      </c>
      <c r="D41833" t="s">
        <v>228877</v>
      </c>
      <c r="E41833" s="1">
        <v>39061</v>
      </c>
      <c r="F41833">
        <v>1200000</v>
      </c>
    </row>
    <row r="41834" spans="1:6" x14ac:dyDescent="0.25">
      <c r="A41834" t="s">
        <v>304279</v>
      </c>
      <c r="B41834" t="s">
        <v>304280</v>
      </c>
      <c r="C41834" t="s">
        <v>228873</v>
      </c>
      <c r="E41834" t="s">
        <v>233509</v>
      </c>
    </row>
    <row r="41835" spans="1:6" x14ac:dyDescent="0.25">
      <c r="A41835" t="s">
        <v>304281</v>
      </c>
      <c r="B41835" t="s">
        <v>304282</v>
      </c>
      <c r="C41835" t="s">
        <v>228880</v>
      </c>
      <c r="E41835" s="1">
        <v>40914</v>
      </c>
    </row>
    <row r="41836" spans="1:6" x14ac:dyDescent="0.25">
      <c r="A41836" t="s">
        <v>304283</v>
      </c>
      <c r="B41836" t="s">
        <v>304284</v>
      </c>
      <c r="C41836" t="s">
        <v>228880</v>
      </c>
      <c r="E41836" s="1">
        <v>41679</v>
      </c>
      <c r="F41836">
        <v>3000000</v>
      </c>
    </row>
    <row r="41837" spans="1:6" x14ac:dyDescent="0.25">
      <c r="A41837" t="s">
        <v>304285</v>
      </c>
      <c r="B41837" t="s">
        <v>304286</v>
      </c>
      <c r="C41837" t="s">
        <v>228873</v>
      </c>
      <c r="D41837" t="s">
        <v>228874</v>
      </c>
      <c r="E41837" t="s">
        <v>246263</v>
      </c>
      <c r="F41837">
        <v>1500000</v>
      </c>
    </row>
    <row r="41838" spans="1:6" x14ac:dyDescent="0.25">
      <c r="A41838" t="s">
        <v>304287</v>
      </c>
      <c r="B41838" t="s">
        <v>304288</v>
      </c>
      <c r="C41838" t="s">
        <v>228873</v>
      </c>
      <c r="E41838" t="s">
        <v>149970</v>
      </c>
      <c r="F41838">
        <v>7000000</v>
      </c>
    </row>
    <row r="41839" spans="1:6" x14ac:dyDescent="0.25">
      <c r="A41839" t="s">
        <v>304289</v>
      </c>
      <c r="B41839" t="s">
        <v>304290</v>
      </c>
      <c r="C41839" t="s">
        <v>228873</v>
      </c>
      <c r="E41839" t="s">
        <v>83879</v>
      </c>
      <c r="F41839">
        <v>5400000</v>
      </c>
    </row>
    <row r="41840" spans="1:6" x14ac:dyDescent="0.25">
      <c r="A41840" t="s">
        <v>304291</v>
      </c>
      <c r="B41840" t="s">
        <v>304292</v>
      </c>
      <c r="C41840" t="s">
        <v>228889</v>
      </c>
      <c r="E41840" s="1">
        <v>39513</v>
      </c>
    </row>
    <row r="41841" spans="1:6" x14ac:dyDescent="0.25">
      <c r="A41841" t="s">
        <v>304293</v>
      </c>
      <c r="B41841" t="s">
        <v>304294</v>
      </c>
      <c r="C41841" t="s">
        <v>228873</v>
      </c>
      <c r="D41841" t="s">
        <v>228877</v>
      </c>
      <c r="E41841" s="1">
        <v>39425</v>
      </c>
      <c r="F41841">
        <v>6750000</v>
      </c>
    </row>
    <row r="41842" spans="1:6" x14ac:dyDescent="0.25">
      <c r="A41842" t="s">
        <v>304291</v>
      </c>
      <c r="B41842" t="s">
        <v>304295</v>
      </c>
      <c r="C41842" t="s">
        <v>228873</v>
      </c>
      <c r="D41842" t="s">
        <v>228977</v>
      </c>
      <c r="E41842" t="s">
        <v>189930</v>
      </c>
    </row>
    <row r="41843" spans="1:6" x14ac:dyDescent="0.25">
      <c r="A41843" t="s">
        <v>304296</v>
      </c>
      <c r="B41843" t="s">
        <v>304297</v>
      </c>
      <c r="C41843" t="s">
        <v>228873</v>
      </c>
      <c r="E41843" t="s">
        <v>8159</v>
      </c>
      <c r="F41843">
        <v>3530688</v>
      </c>
    </row>
    <row r="41844" spans="1:6" x14ac:dyDescent="0.25">
      <c r="A41844" t="s">
        <v>304298</v>
      </c>
      <c r="B41844" t="s">
        <v>304299</v>
      </c>
      <c r="C41844" t="s">
        <v>228873</v>
      </c>
      <c r="E41844" t="s">
        <v>57764</v>
      </c>
      <c r="F41844">
        <v>3500000</v>
      </c>
    </row>
    <row r="41845" spans="1:6" x14ac:dyDescent="0.25">
      <c r="A41845" t="s">
        <v>304296</v>
      </c>
      <c r="B41845" t="s">
        <v>304300</v>
      </c>
      <c r="C41845" t="s">
        <v>228873</v>
      </c>
      <c r="E41845" t="s">
        <v>10236</v>
      </c>
      <c r="F41845">
        <v>8100000</v>
      </c>
    </row>
    <row r="41846" spans="1:6" x14ac:dyDescent="0.25">
      <c r="A41846" t="s">
        <v>304301</v>
      </c>
      <c r="B41846" t="s">
        <v>304302</v>
      </c>
      <c r="C41846" t="s">
        <v>228873</v>
      </c>
      <c r="E41846" s="1">
        <v>40758</v>
      </c>
      <c r="F41846">
        <v>2600000</v>
      </c>
    </row>
    <row r="41847" spans="1:6" x14ac:dyDescent="0.25">
      <c r="A41847" t="s">
        <v>304303</v>
      </c>
      <c r="B41847" t="s">
        <v>304304</v>
      </c>
      <c r="C41847" t="s">
        <v>228873</v>
      </c>
      <c r="E41847" s="1">
        <v>42066</v>
      </c>
      <c r="F41847">
        <v>2300000</v>
      </c>
    </row>
    <row r="41848" spans="1:6" x14ac:dyDescent="0.25">
      <c r="A41848" t="s">
        <v>304301</v>
      </c>
      <c r="B41848" t="s">
        <v>304305</v>
      </c>
      <c r="C41848" t="s">
        <v>228880</v>
      </c>
      <c r="E41848" t="s">
        <v>14970</v>
      </c>
      <c r="F41848">
        <v>2049999</v>
      </c>
    </row>
    <row r="41849" spans="1:6" x14ac:dyDescent="0.25">
      <c r="A41849" t="s">
        <v>304303</v>
      </c>
      <c r="B41849" t="s">
        <v>304306</v>
      </c>
      <c r="C41849" t="s">
        <v>228873</v>
      </c>
      <c r="E41849" s="1">
        <v>40035</v>
      </c>
      <c r="F41849">
        <v>2000000</v>
      </c>
    </row>
    <row r="41850" spans="1:6" x14ac:dyDescent="0.25">
      <c r="A41850" t="s">
        <v>304301</v>
      </c>
      <c r="B41850" t="s">
        <v>304307</v>
      </c>
      <c r="C41850" t="s">
        <v>228880</v>
      </c>
      <c r="E41850" t="s">
        <v>6698</v>
      </c>
      <c r="F41850">
        <v>400000</v>
      </c>
    </row>
    <row r="41851" spans="1:6" x14ac:dyDescent="0.25">
      <c r="A41851" t="s">
        <v>304308</v>
      </c>
      <c r="B41851" t="s">
        <v>304309</v>
      </c>
      <c r="C41851" t="s">
        <v>228873</v>
      </c>
      <c r="E41851" s="1">
        <v>41651</v>
      </c>
      <c r="F41851">
        <v>1500000</v>
      </c>
    </row>
    <row r="41852" spans="1:6" x14ac:dyDescent="0.25">
      <c r="A41852" t="s">
        <v>304310</v>
      </c>
      <c r="B41852" t="s">
        <v>304311</v>
      </c>
      <c r="C41852" t="s">
        <v>228873</v>
      </c>
      <c r="D41852" t="s">
        <v>228877</v>
      </c>
      <c r="E41852" s="1">
        <v>38390</v>
      </c>
      <c r="F41852">
        <v>5000000</v>
      </c>
    </row>
    <row r="41853" spans="1:6" x14ac:dyDescent="0.25">
      <c r="A41853" t="s">
        <v>304312</v>
      </c>
      <c r="B41853" t="s">
        <v>304313</v>
      </c>
      <c r="C41853" t="s">
        <v>228873</v>
      </c>
      <c r="E41853" s="1">
        <v>38175</v>
      </c>
    </row>
    <row r="41854" spans="1:6" x14ac:dyDescent="0.25">
      <c r="A41854" t="s">
        <v>304314</v>
      </c>
      <c r="B41854" t="s">
        <v>304315</v>
      </c>
      <c r="C41854" t="s">
        <v>228943</v>
      </c>
      <c r="E41854" t="s">
        <v>42435</v>
      </c>
    </row>
    <row r="41855" spans="1:6" x14ac:dyDescent="0.25">
      <c r="A41855" t="s">
        <v>304316</v>
      </c>
      <c r="B41855" t="s">
        <v>304317</v>
      </c>
      <c r="C41855" t="s">
        <v>229045</v>
      </c>
      <c r="E41855" s="1">
        <v>41921</v>
      </c>
    </row>
    <row r="41856" spans="1:6" x14ac:dyDescent="0.25">
      <c r="A41856" t="s">
        <v>304314</v>
      </c>
      <c r="B41856" t="s">
        <v>304318</v>
      </c>
      <c r="C41856" t="s">
        <v>228873</v>
      </c>
      <c r="D41856" t="s">
        <v>228877</v>
      </c>
      <c r="E41856" t="s">
        <v>19781</v>
      </c>
    </row>
    <row r="41857" spans="1:6" x14ac:dyDescent="0.25">
      <c r="A41857" t="s">
        <v>304316</v>
      </c>
      <c r="B41857" t="s">
        <v>304319</v>
      </c>
      <c r="C41857" t="s">
        <v>229045</v>
      </c>
      <c r="E41857" t="s">
        <v>6722</v>
      </c>
    </row>
    <row r="41858" spans="1:6" x14ac:dyDescent="0.25">
      <c r="A41858" t="s">
        <v>304314</v>
      </c>
      <c r="B41858" t="s">
        <v>304320</v>
      </c>
      <c r="C41858" t="s">
        <v>229045</v>
      </c>
      <c r="E41858" s="1">
        <v>41646</v>
      </c>
    </row>
    <row r="41859" spans="1:6" x14ac:dyDescent="0.25">
      <c r="A41859" t="s">
        <v>304316</v>
      </c>
      <c r="B41859" t="s">
        <v>304321</v>
      </c>
      <c r="C41859" t="s">
        <v>229045</v>
      </c>
      <c r="E41859" s="1">
        <v>41281</v>
      </c>
    </row>
    <row r="41860" spans="1:6" x14ac:dyDescent="0.25">
      <c r="A41860" t="s">
        <v>304322</v>
      </c>
      <c r="B41860" t="s">
        <v>304323</v>
      </c>
      <c r="C41860" t="s">
        <v>228889</v>
      </c>
      <c r="E41860" t="s">
        <v>107829</v>
      </c>
    </row>
    <row r="41861" spans="1:6" x14ac:dyDescent="0.25">
      <c r="A41861" t="s">
        <v>304324</v>
      </c>
      <c r="B41861" t="s">
        <v>304325</v>
      </c>
      <c r="C41861" t="s">
        <v>228880</v>
      </c>
      <c r="E41861" s="1">
        <v>40794</v>
      </c>
    </row>
    <row r="41862" spans="1:6" x14ac:dyDescent="0.25">
      <c r="A41862" t="s">
        <v>304326</v>
      </c>
      <c r="B41862" t="s">
        <v>304327</v>
      </c>
      <c r="C41862" t="s">
        <v>228873</v>
      </c>
      <c r="D41862" t="s">
        <v>228877</v>
      </c>
      <c r="E41862" t="s">
        <v>107023</v>
      </c>
      <c r="F41862">
        <v>8000000</v>
      </c>
    </row>
    <row r="41863" spans="1:6" x14ac:dyDescent="0.25">
      <c r="A41863" t="s">
        <v>304328</v>
      </c>
      <c r="B41863" t="s">
        <v>304329</v>
      </c>
      <c r="C41863" t="s">
        <v>228873</v>
      </c>
      <c r="E41863" s="1">
        <v>41646</v>
      </c>
      <c r="F41863">
        <v>12000000</v>
      </c>
    </row>
    <row r="41864" spans="1:6" x14ac:dyDescent="0.25">
      <c r="A41864" t="s">
        <v>304326</v>
      </c>
      <c r="B41864" t="s">
        <v>304330</v>
      </c>
      <c r="C41864" t="s">
        <v>228873</v>
      </c>
      <c r="D41864" t="s">
        <v>228874</v>
      </c>
      <c r="E41864" t="s">
        <v>8091</v>
      </c>
      <c r="F41864">
        <v>9999992</v>
      </c>
    </row>
    <row r="41865" spans="1:6" x14ac:dyDescent="0.25">
      <c r="A41865" t="s">
        <v>304328</v>
      </c>
      <c r="B41865" t="s">
        <v>304331</v>
      </c>
      <c r="C41865" t="s">
        <v>228873</v>
      </c>
      <c r="D41865" t="s">
        <v>228877</v>
      </c>
      <c r="E41865" s="1">
        <v>40854</v>
      </c>
      <c r="F41865">
        <v>12500000</v>
      </c>
    </row>
    <row r="41866" spans="1:6" x14ac:dyDescent="0.25">
      <c r="A41866" t="s">
        <v>304332</v>
      </c>
      <c r="B41866" t="s">
        <v>304333</v>
      </c>
      <c r="C41866" t="s">
        <v>229045</v>
      </c>
      <c r="E41866" s="1">
        <v>41373</v>
      </c>
      <c r="F41866">
        <v>95000</v>
      </c>
    </row>
    <row r="41867" spans="1:6" x14ac:dyDescent="0.25">
      <c r="A41867" t="s">
        <v>304334</v>
      </c>
      <c r="B41867" t="s">
        <v>304335</v>
      </c>
      <c r="C41867" t="s">
        <v>228880</v>
      </c>
      <c r="E41867" t="s">
        <v>80067</v>
      </c>
    </row>
    <row r="41868" spans="1:6" x14ac:dyDescent="0.25">
      <c r="A41868" t="s">
        <v>304336</v>
      </c>
      <c r="B41868" t="s">
        <v>304337</v>
      </c>
      <c r="C41868" t="s">
        <v>228873</v>
      </c>
      <c r="E41868" s="1">
        <v>41457</v>
      </c>
      <c r="F41868">
        <v>560000</v>
      </c>
    </row>
    <row r="41869" spans="1:6" x14ac:dyDescent="0.25">
      <c r="A41869" t="s">
        <v>304338</v>
      </c>
      <c r="B41869" t="s">
        <v>304339</v>
      </c>
      <c r="C41869" t="s">
        <v>228880</v>
      </c>
      <c r="E41869" s="1">
        <v>41828</v>
      </c>
      <c r="F41869">
        <v>2200000</v>
      </c>
    </row>
    <row r="41870" spans="1:6" x14ac:dyDescent="0.25">
      <c r="A41870" t="s">
        <v>304340</v>
      </c>
      <c r="B41870" t="s">
        <v>304341</v>
      </c>
      <c r="C41870" t="s">
        <v>228880</v>
      </c>
      <c r="E41870" t="s">
        <v>742</v>
      </c>
      <c r="F41870">
        <v>95000</v>
      </c>
    </row>
    <row r="41871" spans="1:6" x14ac:dyDescent="0.25">
      <c r="A41871" t="s">
        <v>304342</v>
      </c>
      <c r="B41871" t="s">
        <v>304343</v>
      </c>
      <c r="C41871" t="s">
        <v>228880</v>
      </c>
      <c r="E41871" s="1">
        <v>41674</v>
      </c>
      <c r="F41871">
        <v>400000</v>
      </c>
    </row>
    <row r="41872" spans="1:6" x14ac:dyDescent="0.25">
      <c r="A41872" t="s">
        <v>304344</v>
      </c>
      <c r="B41872" t="s">
        <v>304345</v>
      </c>
      <c r="C41872" t="s">
        <v>228873</v>
      </c>
      <c r="D41872" t="s">
        <v>228877</v>
      </c>
      <c r="E41872" t="s">
        <v>29579</v>
      </c>
      <c r="F41872">
        <v>10000000</v>
      </c>
    </row>
    <row r="41873" spans="1:6" x14ac:dyDescent="0.25">
      <c r="A41873" t="s">
        <v>304346</v>
      </c>
      <c r="B41873" t="s">
        <v>304347</v>
      </c>
      <c r="C41873" t="s">
        <v>228880</v>
      </c>
      <c r="E41873" s="1">
        <v>40675</v>
      </c>
      <c r="F41873">
        <v>2500000</v>
      </c>
    </row>
    <row r="41874" spans="1:6" x14ac:dyDescent="0.25">
      <c r="A41874" t="s">
        <v>304348</v>
      </c>
      <c r="B41874" t="s">
        <v>304349</v>
      </c>
      <c r="C41874" t="s">
        <v>228880</v>
      </c>
      <c r="E41874" t="s">
        <v>59521</v>
      </c>
      <c r="F41874">
        <v>8000</v>
      </c>
    </row>
    <row r="41875" spans="1:6" x14ac:dyDescent="0.25">
      <c r="A41875" t="s">
        <v>304350</v>
      </c>
      <c r="B41875" t="s">
        <v>304351</v>
      </c>
      <c r="C41875" t="s">
        <v>228873</v>
      </c>
      <c r="E41875" s="1">
        <v>39451</v>
      </c>
      <c r="F41875">
        <v>533333</v>
      </c>
    </row>
    <row r="41876" spans="1:6" x14ac:dyDescent="0.25">
      <c r="A41876" t="s">
        <v>304352</v>
      </c>
      <c r="B41876" t="s">
        <v>304353</v>
      </c>
      <c r="C41876" t="s">
        <v>228873</v>
      </c>
      <c r="D41876" t="s">
        <v>228877</v>
      </c>
      <c r="E41876" t="s">
        <v>132987</v>
      </c>
      <c r="F41876">
        <v>3000001</v>
      </c>
    </row>
    <row r="41877" spans="1:6" x14ac:dyDescent="0.25">
      <c r="A41877" t="s">
        <v>304350</v>
      </c>
      <c r="B41877" t="s">
        <v>304354</v>
      </c>
      <c r="C41877" t="s">
        <v>228927</v>
      </c>
      <c r="E41877" t="s">
        <v>94892</v>
      </c>
      <c r="F41877">
        <v>4734605</v>
      </c>
    </row>
    <row r="41878" spans="1:6" x14ac:dyDescent="0.25">
      <c r="A41878" t="s">
        <v>304355</v>
      </c>
      <c r="B41878" t="s">
        <v>304356</v>
      </c>
      <c r="C41878" t="s">
        <v>228919</v>
      </c>
      <c r="E41878" s="1">
        <v>40909</v>
      </c>
      <c r="F41878">
        <v>13000000</v>
      </c>
    </row>
    <row r="41879" spans="1:6" x14ac:dyDescent="0.25">
      <c r="A41879" t="s">
        <v>304357</v>
      </c>
      <c r="B41879" t="s">
        <v>304358</v>
      </c>
      <c r="C41879" t="s">
        <v>228873</v>
      </c>
      <c r="E41879" t="s">
        <v>2709</v>
      </c>
      <c r="F41879">
        <v>1005000</v>
      </c>
    </row>
    <row r="41880" spans="1:6" x14ac:dyDescent="0.25">
      <c r="A41880" t="s">
        <v>304359</v>
      </c>
      <c r="B41880" t="s">
        <v>304360</v>
      </c>
      <c r="C41880" t="s">
        <v>228873</v>
      </c>
      <c r="D41880" t="s">
        <v>228877</v>
      </c>
      <c r="E41880" s="1">
        <v>41611</v>
      </c>
      <c r="F41880">
        <v>749998</v>
      </c>
    </row>
    <row r="41881" spans="1:6" x14ac:dyDescent="0.25">
      <c r="A41881" t="s">
        <v>304361</v>
      </c>
      <c r="B41881" t="s">
        <v>304362</v>
      </c>
      <c r="C41881" t="s">
        <v>228880</v>
      </c>
      <c r="E41881" t="s">
        <v>96459</v>
      </c>
      <c r="F41881">
        <v>10000</v>
      </c>
    </row>
    <row r="41882" spans="1:6" x14ac:dyDescent="0.25">
      <c r="A41882" t="s">
        <v>304363</v>
      </c>
      <c r="B41882" t="s">
        <v>304364</v>
      </c>
      <c r="C41882" t="s">
        <v>228889</v>
      </c>
      <c r="E41882" s="1">
        <v>41405</v>
      </c>
    </row>
    <row r="41883" spans="1:6" x14ac:dyDescent="0.25">
      <c r="A41883" t="s">
        <v>304361</v>
      </c>
      <c r="B41883" t="s">
        <v>304365</v>
      </c>
      <c r="C41883" t="s">
        <v>228880</v>
      </c>
      <c r="E41883" s="1">
        <v>42348</v>
      </c>
      <c r="F41883">
        <v>100000</v>
      </c>
    </row>
    <row r="41884" spans="1:6" x14ac:dyDescent="0.25">
      <c r="A41884" t="s">
        <v>304363</v>
      </c>
      <c r="B41884" t="s">
        <v>304366</v>
      </c>
      <c r="C41884" t="s">
        <v>228880</v>
      </c>
      <c r="E41884" s="1">
        <v>41791</v>
      </c>
      <c r="F41884">
        <v>20000</v>
      </c>
    </row>
    <row r="41885" spans="1:6" x14ac:dyDescent="0.25">
      <c r="A41885" t="s">
        <v>304367</v>
      </c>
      <c r="B41885" t="s">
        <v>304368</v>
      </c>
      <c r="C41885" t="s">
        <v>228919</v>
      </c>
      <c r="E41885" s="1">
        <v>39730</v>
      </c>
      <c r="F41885">
        <v>200000000</v>
      </c>
    </row>
    <row r="41886" spans="1:6" x14ac:dyDescent="0.25">
      <c r="A41886" t="s">
        <v>304369</v>
      </c>
      <c r="B41886" t="s">
        <v>304370</v>
      </c>
      <c r="C41886" t="s">
        <v>228873</v>
      </c>
      <c r="D41886" t="s">
        <v>228877</v>
      </c>
      <c r="E41886" t="s">
        <v>5700</v>
      </c>
      <c r="F41886">
        <v>300000</v>
      </c>
    </row>
    <row r="41887" spans="1:6" x14ac:dyDescent="0.25">
      <c r="A41887" t="s">
        <v>304371</v>
      </c>
      <c r="B41887" t="s">
        <v>304372</v>
      </c>
      <c r="C41887" t="s">
        <v>228943</v>
      </c>
      <c r="E41887" s="1">
        <v>38718</v>
      </c>
      <c r="F41887">
        <v>500000</v>
      </c>
    </row>
    <row r="41888" spans="1:6" x14ac:dyDescent="0.25">
      <c r="A41888" t="s">
        <v>304373</v>
      </c>
      <c r="B41888" t="s">
        <v>304374</v>
      </c>
      <c r="C41888" t="s">
        <v>228873</v>
      </c>
      <c r="D41888" t="s">
        <v>228877</v>
      </c>
      <c r="E41888" s="1">
        <v>39092</v>
      </c>
      <c r="F41888">
        <v>9500000</v>
      </c>
    </row>
    <row r="41889" spans="1:6" x14ac:dyDescent="0.25">
      <c r="A41889" t="s">
        <v>304371</v>
      </c>
      <c r="B41889" t="s">
        <v>304375</v>
      </c>
      <c r="C41889" t="s">
        <v>228873</v>
      </c>
      <c r="D41889" t="s">
        <v>228874</v>
      </c>
      <c r="E41889" t="s">
        <v>27081</v>
      </c>
      <c r="F41889">
        <v>10500000</v>
      </c>
    </row>
    <row r="41890" spans="1:6" x14ac:dyDescent="0.25">
      <c r="A41890" t="s">
        <v>304376</v>
      </c>
      <c r="B41890" t="s">
        <v>304377</v>
      </c>
      <c r="C41890" t="s">
        <v>228873</v>
      </c>
      <c r="D41890" t="s">
        <v>228877</v>
      </c>
      <c r="E41890" s="1">
        <v>38718</v>
      </c>
      <c r="F41890">
        <v>8000000</v>
      </c>
    </row>
    <row r="41891" spans="1:6" x14ac:dyDescent="0.25">
      <c r="A41891" t="s">
        <v>304378</v>
      </c>
      <c r="B41891" t="s">
        <v>304379</v>
      </c>
      <c r="C41891" t="s">
        <v>228873</v>
      </c>
      <c r="D41891" t="s">
        <v>229206</v>
      </c>
      <c r="E41891" t="s">
        <v>232135</v>
      </c>
      <c r="F41891">
        <v>120000000</v>
      </c>
    </row>
    <row r="41892" spans="1:6" x14ac:dyDescent="0.25">
      <c r="A41892" t="s">
        <v>304376</v>
      </c>
      <c r="B41892" t="s">
        <v>304380</v>
      </c>
      <c r="C41892" t="s">
        <v>228919</v>
      </c>
      <c r="E41892" t="s">
        <v>24575</v>
      </c>
      <c r="F41892">
        <v>23600000</v>
      </c>
    </row>
    <row r="41893" spans="1:6" x14ac:dyDescent="0.25">
      <c r="A41893" t="s">
        <v>304378</v>
      </c>
      <c r="B41893" t="s">
        <v>304381</v>
      </c>
      <c r="C41893" t="s">
        <v>228919</v>
      </c>
      <c r="E41893" t="s">
        <v>68453</v>
      </c>
      <c r="F41893">
        <v>23288886</v>
      </c>
    </row>
    <row r="41894" spans="1:6" x14ac:dyDescent="0.25">
      <c r="A41894" t="s">
        <v>304376</v>
      </c>
      <c r="B41894" t="s">
        <v>304382</v>
      </c>
      <c r="C41894" t="s">
        <v>228873</v>
      </c>
      <c r="D41894" t="s">
        <v>229145</v>
      </c>
      <c r="E41894" t="s">
        <v>12826</v>
      </c>
      <c r="F41894">
        <v>15000000</v>
      </c>
    </row>
    <row r="41895" spans="1:6" x14ac:dyDescent="0.25">
      <c r="A41895" t="s">
        <v>304378</v>
      </c>
      <c r="B41895" t="s">
        <v>304383</v>
      </c>
      <c r="C41895" t="s">
        <v>228919</v>
      </c>
      <c r="E41895" s="1">
        <v>40089</v>
      </c>
    </row>
    <row r="41896" spans="1:6" x14ac:dyDescent="0.25">
      <c r="A41896" t="s">
        <v>304376</v>
      </c>
      <c r="B41896" t="s">
        <v>304384</v>
      </c>
      <c r="C41896" t="s">
        <v>228873</v>
      </c>
      <c r="D41896" t="s">
        <v>229145</v>
      </c>
      <c r="E41896" t="s">
        <v>78252</v>
      </c>
      <c r="F41896">
        <v>48500000</v>
      </c>
    </row>
    <row r="41897" spans="1:6" x14ac:dyDescent="0.25">
      <c r="A41897" t="s">
        <v>304378</v>
      </c>
      <c r="B41897" t="s">
        <v>304385</v>
      </c>
      <c r="C41897" t="s">
        <v>228873</v>
      </c>
      <c r="D41897" t="s">
        <v>228977</v>
      </c>
      <c r="E41897" s="1">
        <v>38726</v>
      </c>
      <c r="F41897">
        <v>21000000</v>
      </c>
    </row>
    <row r="41898" spans="1:6" x14ac:dyDescent="0.25">
      <c r="A41898" t="s">
        <v>304376</v>
      </c>
      <c r="B41898" t="s">
        <v>304386</v>
      </c>
      <c r="C41898" t="s">
        <v>228873</v>
      </c>
      <c r="D41898" t="s">
        <v>228874</v>
      </c>
      <c r="E41898" s="1">
        <v>38722</v>
      </c>
      <c r="F41898">
        <v>16000000</v>
      </c>
    </row>
    <row r="41899" spans="1:6" x14ac:dyDescent="0.25">
      <c r="A41899" t="s">
        <v>304378</v>
      </c>
      <c r="B41899" t="s">
        <v>304387</v>
      </c>
      <c r="C41899" t="s">
        <v>228927</v>
      </c>
      <c r="E41899" s="1">
        <v>41677</v>
      </c>
      <c r="F41899">
        <v>22200000</v>
      </c>
    </row>
    <row r="41900" spans="1:6" x14ac:dyDescent="0.25">
      <c r="A41900" t="s">
        <v>304376</v>
      </c>
      <c r="B41900" t="s">
        <v>304388</v>
      </c>
      <c r="C41900" t="s">
        <v>228919</v>
      </c>
      <c r="E41900" s="1">
        <v>40429</v>
      </c>
      <c r="F41900">
        <v>10000000</v>
      </c>
    </row>
    <row r="41901" spans="1:6" x14ac:dyDescent="0.25">
      <c r="A41901" t="s">
        <v>304389</v>
      </c>
      <c r="B41901" t="s">
        <v>304390</v>
      </c>
      <c r="C41901" t="s">
        <v>228873</v>
      </c>
      <c r="D41901" t="s">
        <v>228877</v>
      </c>
      <c r="E41901" t="s">
        <v>13801</v>
      </c>
      <c r="F41901">
        <v>8000000</v>
      </c>
    </row>
    <row r="41902" spans="1:6" x14ac:dyDescent="0.25">
      <c r="A41902" t="s">
        <v>304391</v>
      </c>
      <c r="B41902" t="s">
        <v>304392</v>
      </c>
      <c r="C41902" t="s">
        <v>228943</v>
      </c>
      <c r="E41902" t="s">
        <v>119589</v>
      </c>
      <c r="F41902">
        <v>160000</v>
      </c>
    </row>
    <row r="41903" spans="1:6" x14ac:dyDescent="0.25">
      <c r="A41903" t="s">
        <v>304393</v>
      </c>
      <c r="B41903" t="s">
        <v>304394</v>
      </c>
      <c r="C41903" t="s">
        <v>228943</v>
      </c>
      <c r="E41903" t="s">
        <v>22853</v>
      </c>
      <c r="F41903">
        <v>180933</v>
      </c>
    </row>
    <row r="41904" spans="1:6" x14ac:dyDescent="0.25">
      <c r="A41904" t="s">
        <v>304395</v>
      </c>
      <c r="B41904" t="s">
        <v>304396</v>
      </c>
      <c r="C41904" t="s">
        <v>228873</v>
      </c>
      <c r="E41904" t="s">
        <v>20943</v>
      </c>
    </row>
    <row r="41905" spans="1:6" x14ac:dyDescent="0.25">
      <c r="A41905" t="s">
        <v>304397</v>
      </c>
      <c r="B41905" t="s">
        <v>304398</v>
      </c>
      <c r="C41905" t="s">
        <v>228873</v>
      </c>
      <c r="E41905" t="s">
        <v>231290</v>
      </c>
      <c r="F41905">
        <v>249999</v>
      </c>
    </row>
    <row r="41906" spans="1:6" x14ac:dyDescent="0.25">
      <c r="A41906" t="s">
        <v>304399</v>
      </c>
      <c r="B41906" t="s">
        <v>304400</v>
      </c>
      <c r="C41906" t="s">
        <v>228873</v>
      </c>
      <c r="D41906" t="s">
        <v>228874</v>
      </c>
      <c r="E41906" s="1">
        <v>39542</v>
      </c>
      <c r="F41906">
        <v>10000000</v>
      </c>
    </row>
    <row r="41907" spans="1:6" x14ac:dyDescent="0.25">
      <c r="A41907" t="s">
        <v>304401</v>
      </c>
      <c r="B41907" t="s">
        <v>304402</v>
      </c>
      <c r="C41907" t="s">
        <v>228873</v>
      </c>
      <c r="E41907" s="1">
        <v>38779</v>
      </c>
    </row>
    <row r="41908" spans="1:6" x14ac:dyDescent="0.25">
      <c r="A41908" t="s">
        <v>304403</v>
      </c>
      <c r="B41908" t="s">
        <v>304404</v>
      </c>
      <c r="C41908" t="s">
        <v>228880</v>
      </c>
      <c r="E41908" t="s">
        <v>96636</v>
      </c>
      <c r="F41908">
        <v>1970400</v>
      </c>
    </row>
    <row r="41909" spans="1:6" x14ac:dyDescent="0.25">
      <c r="A41909" t="s">
        <v>304405</v>
      </c>
      <c r="B41909" t="s">
        <v>304406</v>
      </c>
      <c r="C41909" t="s">
        <v>228873</v>
      </c>
      <c r="D41909" t="s">
        <v>228874</v>
      </c>
      <c r="E41909" s="1">
        <v>41376</v>
      </c>
      <c r="F41909">
        <v>11000000</v>
      </c>
    </row>
    <row r="41910" spans="1:6" x14ac:dyDescent="0.25">
      <c r="A41910" t="s">
        <v>304403</v>
      </c>
      <c r="B41910" t="s">
        <v>304407</v>
      </c>
      <c r="C41910" t="s">
        <v>228873</v>
      </c>
      <c r="D41910" t="s">
        <v>228877</v>
      </c>
      <c r="E41910" t="s">
        <v>47350</v>
      </c>
      <c r="F41910">
        <v>12500000</v>
      </c>
    </row>
    <row r="41911" spans="1:6" x14ac:dyDescent="0.25">
      <c r="A41911" t="s">
        <v>304408</v>
      </c>
      <c r="B41911" t="s">
        <v>304409</v>
      </c>
      <c r="C41911" t="s">
        <v>228873</v>
      </c>
      <c r="D41911" t="s">
        <v>228874</v>
      </c>
      <c r="E41911" s="1">
        <v>41315</v>
      </c>
    </row>
    <row r="41912" spans="1:6" x14ac:dyDescent="0.25">
      <c r="A41912" t="s">
        <v>304410</v>
      </c>
      <c r="B41912" t="s">
        <v>304411</v>
      </c>
      <c r="C41912" t="s">
        <v>228873</v>
      </c>
      <c r="D41912" t="s">
        <v>228877</v>
      </c>
      <c r="E41912" t="s">
        <v>29660</v>
      </c>
    </row>
    <row r="41913" spans="1:6" x14ac:dyDescent="0.25">
      <c r="A41913" t="s">
        <v>304408</v>
      </c>
      <c r="B41913" t="s">
        <v>304412</v>
      </c>
      <c r="C41913" t="s">
        <v>228873</v>
      </c>
      <c r="D41913" t="s">
        <v>228877</v>
      </c>
      <c r="E41913" s="1">
        <v>40338</v>
      </c>
    </row>
    <row r="41914" spans="1:6" x14ac:dyDescent="0.25">
      <c r="A41914" t="s">
        <v>304413</v>
      </c>
      <c r="B41914" t="s">
        <v>304414</v>
      </c>
      <c r="C41914" t="s">
        <v>228880</v>
      </c>
      <c r="E41914" s="1">
        <v>41489</v>
      </c>
      <c r="F41914">
        <v>969000</v>
      </c>
    </row>
    <row r="41915" spans="1:6" x14ac:dyDescent="0.25">
      <c r="A41915" t="s">
        <v>304415</v>
      </c>
      <c r="B41915" t="s">
        <v>304416</v>
      </c>
      <c r="C41915" t="s">
        <v>228927</v>
      </c>
      <c r="E41915" t="s">
        <v>30317</v>
      </c>
      <c r="F41915">
        <v>500000</v>
      </c>
    </row>
    <row r="41916" spans="1:6" x14ac:dyDescent="0.25">
      <c r="A41916" t="s">
        <v>304417</v>
      </c>
      <c r="B41916" t="s">
        <v>304418</v>
      </c>
      <c r="C41916" t="s">
        <v>228943</v>
      </c>
      <c r="E41916" s="1">
        <v>39456</v>
      </c>
    </row>
    <row r="41917" spans="1:6" x14ac:dyDescent="0.25">
      <c r="A41917" t="s">
        <v>304419</v>
      </c>
      <c r="B41917" t="s">
        <v>304420</v>
      </c>
      <c r="C41917" t="s">
        <v>228909</v>
      </c>
      <c r="E41917" t="s">
        <v>29433</v>
      </c>
    </row>
    <row r="41918" spans="1:6" x14ac:dyDescent="0.25">
      <c r="A41918" t="s">
        <v>304421</v>
      </c>
      <c r="B41918" t="s">
        <v>304422</v>
      </c>
      <c r="C41918" t="s">
        <v>229045</v>
      </c>
      <c r="E41918" s="1">
        <v>42014</v>
      </c>
      <c r="F41918">
        <v>150000</v>
      </c>
    </row>
    <row r="41919" spans="1:6" x14ac:dyDescent="0.25">
      <c r="A41919" t="s">
        <v>304423</v>
      </c>
      <c r="B41919" t="s">
        <v>304424</v>
      </c>
      <c r="C41919" t="s">
        <v>228916</v>
      </c>
      <c r="E41919" s="1">
        <v>41645</v>
      </c>
      <c r="F41919">
        <v>40000</v>
      </c>
    </row>
    <row r="41920" spans="1:6" x14ac:dyDescent="0.25">
      <c r="A41920" t="s">
        <v>304425</v>
      </c>
      <c r="B41920" t="s">
        <v>304426</v>
      </c>
      <c r="C41920" t="s">
        <v>228880</v>
      </c>
      <c r="E41920" s="1">
        <v>41641</v>
      </c>
      <c r="F41920">
        <v>300000</v>
      </c>
    </row>
    <row r="41921" spans="1:6" x14ac:dyDescent="0.25">
      <c r="A41921" t="s">
        <v>304427</v>
      </c>
      <c r="B41921" t="s">
        <v>304428</v>
      </c>
      <c r="C41921" t="s">
        <v>228916</v>
      </c>
      <c r="E41921" s="1">
        <v>41644</v>
      </c>
    </row>
    <row r="41922" spans="1:6" x14ac:dyDescent="0.25">
      <c r="A41922" t="s">
        <v>304429</v>
      </c>
      <c r="B41922" t="s">
        <v>304430</v>
      </c>
      <c r="C41922" t="s">
        <v>228880</v>
      </c>
      <c r="E41922" t="s">
        <v>22024</v>
      </c>
    </row>
    <row r="41923" spans="1:6" x14ac:dyDescent="0.25">
      <c r="A41923" t="s">
        <v>304431</v>
      </c>
      <c r="B41923" t="s">
        <v>304432</v>
      </c>
      <c r="C41923" t="s">
        <v>228873</v>
      </c>
      <c r="D41923" t="s">
        <v>228877</v>
      </c>
      <c r="E41923" s="1">
        <v>42006</v>
      </c>
    </row>
    <row r="41924" spans="1:6" x14ac:dyDescent="0.25">
      <c r="A41924" t="s">
        <v>304433</v>
      </c>
      <c r="B41924" t="s">
        <v>304434</v>
      </c>
      <c r="C41924" t="s">
        <v>228880</v>
      </c>
      <c r="E41924" s="1">
        <v>39454</v>
      </c>
    </row>
    <row r="41925" spans="1:6" x14ac:dyDescent="0.25">
      <c r="A41925" t="s">
        <v>304431</v>
      </c>
      <c r="B41925" t="s">
        <v>304435</v>
      </c>
      <c r="C41925" t="s">
        <v>228880</v>
      </c>
      <c r="E41925" t="s">
        <v>12733</v>
      </c>
    </row>
    <row r="41926" spans="1:6" x14ac:dyDescent="0.25">
      <c r="A41926" t="s">
        <v>304436</v>
      </c>
      <c r="B41926" t="s">
        <v>304437</v>
      </c>
      <c r="C41926" t="s">
        <v>228873</v>
      </c>
      <c r="E41926" s="1">
        <v>40822</v>
      </c>
      <c r="F41926">
        <v>304500</v>
      </c>
    </row>
    <row r="41927" spans="1:6" x14ac:dyDescent="0.25">
      <c r="A41927" t="s">
        <v>304438</v>
      </c>
      <c r="B41927" t="s">
        <v>304439</v>
      </c>
      <c r="C41927" t="s">
        <v>228943</v>
      </c>
      <c r="E41927" s="1">
        <v>41650</v>
      </c>
      <c r="F41927">
        <v>62768</v>
      </c>
    </row>
    <row r="41928" spans="1:6" x14ac:dyDescent="0.25">
      <c r="A41928" t="s">
        <v>304440</v>
      </c>
      <c r="B41928" t="s">
        <v>304441</v>
      </c>
      <c r="C41928" t="s">
        <v>229045</v>
      </c>
      <c r="E41928" s="1">
        <v>40547</v>
      </c>
      <c r="F41928">
        <v>60000</v>
      </c>
    </row>
    <row r="41929" spans="1:6" x14ac:dyDescent="0.25">
      <c r="A41929" t="s">
        <v>304442</v>
      </c>
      <c r="B41929" t="s">
        <v>304443</v>
      </c>
      <c r="C41929" t="s">
        <v>228880</v>
      </c>
      <c r="E41929" t="s">
        <v>611</v>
      </c>
      <c r="F41929">
        <v>200000</v>
      </c>
    </row>
    <row r="41930" spans="1:6" x14ac:dyDescent="0.25">
      <c r="A41930" t="s">
        <v>304444</v>
      </c>
      <c r="B41930" t="s">
        <v>304445</v>
      </c>
      <c r="C41930" t="s">
        <v>228880</v>
      </c>
      <c r="E41930" s="1">
        <v>42129</v>
      </c>
      <c r="F41930">
        <v>50000</v>
      </c>
    </row>
    <row r="41931" spans="1:6" x14ac:dyDescent="0.25">
      <c r="A41931" t="s">
        <v>304442</v>
      </c>
      <c r="B41931" t="s">
        <v>304446</v>
      </c>
      <c r="C41931" t="s">
        <v>228943</v>
      </c>
      <c r="E41931" s="1">
        <v>41529</v>
      </c>
      <c r="F41931">
        <v>20000</v>
      </c>
    </row>
    <row r="41932" spans="1:6" x14ac:dyDescent="0.25">
      <c r="A41932" t="s">
        <v>304447</v>
      </c>
      <c r="B41932" t="s">
        <v>304448</v>
      </c>
      <c r="C41932" t="s">
        <v>228880</v>
      </c>
      <c r="E41932" t="s">
        <v>33122</v>
      </c>
    </row>
    <row r="41933" spans="1:6" x14ac:dyDescent="0.25">
      <c r="A41933" t="s">
        <v>304449</v>
      </c>
      <c r="B41933" t="s">
        <v>304450</v>
      </c>
      <c r="C41933" t="s">
        <v>228909</v>
      </c>
      <c r="E41933" s="1">
        <v>40636</v>
      </c>
    </row>
    <row r="41934" spans="1:6" x14ac:dyDescent="0.25">
      <c r="A41934" t="s">
        <v>304451</v>
      </c>
      <c r="B41934" t="s">
        <v>304452</v>
      </c>
      <c r="C41934" t="s">
        <v>228916</v>
      </c>
      <c r="E41934" t="s">
        <v>21513</v>
      </c>
    </row>
    <row r="41935" spans="1:6" x14ac:dyDescent="0.25">
      <c r="A41935" t="s">
        <v>304453</v>
      </c>
      <c r="B41935" t="s">
        <v>304454</v>
      </c>
      <c r="C41935" t="s">
        <v>228880</v>
      </c>
      <c r="E41935" s="1">
        <v>42071</v>
      </c>
      <c r="F41935">
        <v>100000</v>
      </c>
    </row>
    <row r="41936" spans="1:6" x14ac:dyDescent="0.25">
      <c r="A41936" t="s">
        <v>304455</v>
      </c>
      <c r="B41936" t="s">
        <v>304456</v>
      </c>
      <c r="C41936" t="s">
        <v>228880</v>
      </c>
      <c r="E41936" t="s">
        <v>27718</v>
      </c>
      <c r="F41936">
        <v>50000</v>
      </c>
    </row>
    <row r="41937" spans="1:6" x14ac:dyDescent="0.25">
      <c r="A41937" t="s">
        <v>304457</v>
      </c>
      <c r="B41937" t="s">
        <v>304458</v>
      </c>
      <c r="C41937" t="s">
        <v>228880</v>
      </c>
      <c r="E41937" s="1">
        <v>41278</v>
      </c>
      <c r="F41937">
        <v>30000</v>
      </c>
    </row>
    <row r="41938" spans="1:6" x14ac:dyDescent="0.25">
      <c r="A41938" t="s">
        <v>304455</v>
      </c>
      <c r="B41938" t="s">
        <v>304459</v>
      </c>
      <c r="C41938" t="s">
        <v>228880</v>
      </c>
      <c r="E41938" t="s">
        <v>24650</v>
      </c>
      <c r="F41938">
        <v>134000</v>
      </c>
    </row>
    <row r="41939" spans="1:6" x14ac:dyDescent="0.25">
      <c r="A41939" t="s">
        <v>304457</v>
      </c>
      <c r="B41939" t="s">
        <v>304460</v>
      </c>
      <c r="C41939" t="s">
        <v>228880</v>
      </c>
      <c r="E41939" s="1">
        <v>41855</v>
      </c>
      <c r="F41939">
        <v>50000</v>
      </c>
    </row>
    <row r="41940" spans="1:6" x14ac:dyDescent="0.25">
      <c r="A41940" t="s">
        <v>304455</v>
      </c>
      <c r="B41940" t="s">
        <v>304461</v>
      </c>
      <c r="C41940" t="s">
        <v>228880</v>
      </c>
      <c r="E41940" t="s">
        <v>26007</v>
      </c>
      <c r="F41940">
        <v>100000</v>
      </c>
    </row>
    <row r="41941" spans="1:6" x14ac:dyDescent="0.25">
      <c r="A41941" t="s">
        <v>304462</v>
      </c>
      <c r="B41941" t="s">
        <v>304463</v>
      </c>
      <c r="C41941" t="s">
        <v>228873</v>
      </c>
      <c r="D41941" t="s">
        <v>228877</v>
      </c>
      <c r="E41941" t="s">
        <v>199512</v>
      </c>
      <c r="F41941">
        <v>102000000</v>
      </c>
    </row>
    <row r="41942" spans="1:6" x14ac:dyDescent="0.25">
      <c r="A41942" t="s">
        <v>304464</v>
      </c>
      <c r="B41942" t="s">
        <v>304465</v>
      </c>
      <c r="C41942" t="s">
        <v>228880</v>
      </c>
      <c r="E41942" s="1">
        <v>41280</v>
      </c>
      <c r="F41942">
        <v>50000</v>
      </c>
    </row>
    <row r="41943" spans="1:6" x14ac:dyDescent="0.25">
      <c r="A41943" t="s">
        <v>304466</v>
      </c>
      <c r="B41943" t="s">
        <v>304467</v>
      </c>
      <c r="C41943" t="s">
        <v>228873</v>
      </c>
      <c r="D41943" t="s">
        <v>228877</v>
      </c>
      <c r="E41943" t="s">
        <v>22024</v>
      </c>
    </row>
    <row r="41944" spans="1:6" x14ac:dyDescent="0.25">
      <c r="A41944" t="s">
        <v>304468</v>
      </c>
      <c r="B41944" t="s">
        <v>304469</v>
      </c>
      <c r="C41944" t="s">
        <v>228909</v>
      </c>
      <c r="E41944" t="s">
        <v>4841</v>
      </c>
    </row>
    <row r="41945" spans="1:6" x14ac:dyDescent="0.25">
      <c r="A41945" t="s">
        <v>304470</v>
      </c>
      <c r="B41945" t="s">
        <v>304471</v>
      </c>
      <c r="C41945" t="s">
        <v>228909</v>
      </c>
      <c r="E41945" s="1">
        <v>41955</v>
      </c>
    </row>
    <row r="41946" spans="1:6" x14ac:dyDescent="0.25">
      <c r="A41946" t="s">
        <v>304472</v>
      </c>
      <c r="B41946" t="s">
        <v>304473</v>
      </c>
      <c r="C41946" t="s">
        <v>231514</v>
      </c>
      <c r="E41946" t="s">
        <v>21955</v>
      </c>
    </row>
    <row r="41947" spans="1:6" x14ac:dyDescent="0.25">
      <c r="A41947" t="s">
        <v>304474</v>
      </c>
      <c r="B41947" t="s">
        <v>304475</v>
      </c>
      <c r="C41947" t="s">
        <v>228873</v>
      </c>
      <c r="E41947" t="s">
        <v>179550</v>
      </c>
      <c r="F41947">
        <v>50000</v>
      </c>
    </row>
    <row r="41948" spans="1:6" x14ac:dyDescent="0.25">
      <c r="A41948" t="s">
        <v>304476</v>
      </c>
      <c r="B41948" t="s">
        <v>304477</v>
      </c>
      <c r="C41948" t="s">
        <v>228909</v>
      </c>
      <c r="E41948" s="1">
        <v>41099</v>
      </c>
    </row>
    <row r="41949" spans="1:6" x14ac:dyDescent="0.25">
      <c r="A41949" t="s">
        <v>304478</v>
      </c>
      <c r="B41949" t="s">
        <v>304479</v>
      </c>
      <c r="C41949" t="s">
        <v>228880</v>
      </c>
      <c r="E41949" s="1">
        <v>41676</v>
      </c>
      <c r="F41949">
        <v>3500000</v>
      </c>
    </row>
    <row r="41950" spans="1:6" x14ac:dyDescent="0.25">
      <c r="A41950" t="s">
        <v>304480</v>
      </c>
      <c r="B41950" t="s">
        <v>304481</v>
      </c>
      <c r="C41950" t="s">
        <v>228880</v>
      </c>
      <c r="E41950" s="1">
        <v>42157</v>
      </c>
      <c r="F41950">
        <v>20000</v>
      </c>
    </row>
    <row r="41951" spans="1:6" x14ac:dyDescent="0.25">
      <c r="A41951" t="s">
        <v>304482</v>
      </c>
      <c r="B41951" t="s">
        <v>304483</v>
      </c>
      <c r="C41951" t="s">
        <v>228880</v>
      </c>
      <c r="E41951" t="s">
        <v>36059</v>
      </c>
      <c r="F41951">
        <v>690000</v>
      </c>
    </row>
    <row r="41952" spans="1:6" x14ac:dyDescent="0.25">
      <c r="A41952" t="s">
        <v>304484</v>
      </c>
      <c r="B41952" t="s">
        <v>304485</v>
      </c>
      <c r="C41952" t="s">
        <v>228880</v>
      </c>
      <c r="E41952" t="s">
        <v>230480</v>
      </c>
    </row>
    <row r="41953" spans="1:6" x14ac:dyDescent="0.25">
      <c r="A41953" t="s">
        <v>304486</v>
      </c>
      <c r="B41953" t="s">
        <v>304487</v>
      </c>
      <c r="C41953" t="s">
        <v>228880</v>
      </c>
      <c r="E41953" s="1">
        <v>42009</v>
      </c>
      <c r="F41953">
        <v>197916</v>
      </c>
    </row>
    <row r="41954" spans="1:6" x14ac:dyDescent="0.25">
      <c r="A41954" t="s">
        <v>304488</v>
      </c>
      <c r="B41954" t="s">
        <v>304489</v>
      </c>
      <c r="C41954" t="s">
        <v>228873</v>
      </c>
      <c r="D41954" t="s">
        <v>228877</v>
      </c>
      <c r="E41954" t="s">
        <v>86438</v>
      </c>
      <c r="F41954">
        <v>8050000</v>
      </c>
    </row>
    <row r="41955" spans="1:6" x14ac:dyDescent="0.25">
      <c r="A41955" t="s">
        <v>304490</v>
      </c>
      <c r="B41955" t="s">
        <v>304491</v>
      </c>
      <c r="C41955" t="s">
        <v>228880</v>
      </c>
      <c r="E41955" s="1">
        <v>39966</v>
      </c>
      <c r="F41955">
        <v>100000</v>
      </c>
    </row>
    <row r="41956" spans="1:6" x14ac:dyDescent="0.25">
      <c r="A41956" t="s">
        <v>304492</v>
      </c>
      <c r="B41956" t="s">
        <v>304493</v>
      </c>
      <c r="C41956" t="s">
        <v>228873</v>
      </c>
      <c r="D41956" t="s">
        <v>228877</v>
      </c>
      <c r="E41956" t="s">
        <v>118555</v>
      </c>
      <c r="F41956">
        <v>1245000</v>
      </c>
    </row>
    <row r="41957" spans="1:6" x14ac:dyDescent="0.25">
      <c r="A41957" t="s">
        <v>304490</v>
      </c>
      <c r="B41957" t="s">
        <v>304494</v>
      </c>
      <c r="C41957" t="s">
        <v>228880</v>
      </c>
      <c r="E41957" t="s">
        <v>54285</v>
      </c>
      <c r="F41957">
        <v>30000</v>
      </c>
    </row>
    <row r="41958" spans="1:6" x14ac:dyDescent="0.25">
      <c r="A41958" t="s">
        <v>304495</v>
      </c>
      <c r="B41958" t="s">
        <v>304496</v>
      </c>
      <c r="C41958" t="s">
        <v>228880</v>
      </c>
      <c r="E41958" t="s">
        <v>120485</v>
      </c>
      <c r="F41958">
        <v>20000</v>
      </c>
    </row>
    <row r="41959" spans="1:6" x14ac:dyDescent="0.25">
      <c r="A41959" t="s">
        <v>304497</v>
      </c>
      <c r="B41959" t="s">
        <v>304498</v>
      </c>
      <c r="C41959" t="s">
        <v>228873</v>
      </c>
      <c r="D41959" t="s">
        <v>228877</v>
      </c>
      <c r="E41959" t="s">
        <v>210751</v>
      </c>
      <c r="F41959">
        <v>2300000</v>
      </c>
    </row>
    <row r="41960" spans="1:6" x14ac:dyDescent="0.25">
      <c r="A41960" t="s">
        <v>304495</v>
      </c>
      <c r="B41960" t="s">
        <v>304499</v>
      </c>
      <c r="C41960" t="s">
        <v>228873</v>
      </c>
      <c r="E41960" t="s">
        <v>91326</v>
      </c>
      <c r="F41960">
        <v>20000000</v>
      </c>
    </row>
    <row r="41961" spans="1:6" x14ac:dyDescent="0.25">
      <c r="A41961" t="s">
        <v>304497</v>
      </c>
      <c r="B41961" t="s">
        <v>304500</v>
      </c>
      <c r="C41961" t="s">
        <v>228873</v>
      </c>
      <c r="D41961" t="s">
        <v>228977</v>
      </c>
      <c r="E41961" t="s">
        <v>114365</v>
      </c>
      <c r="F41961">
        <v>7000000</v>
      </c>
    </row>
    <row r="41962" spans="1:6" x14ac:dyDescent="0.25">
      <c r="A41962" t="s">
        <v>304495</v>
      </c>
      <c r="B41962" t="s">
        <v>304501</v>
      </c>
      <c r="C41962" t="s">
        <v>228873</v>
      </c>
      <c r="D41962" t="s">
        <v>228874</v>
      </c>
      <c r="E41962" s="1">
        <v>39484</v>
      </c>
      <c r="F41962">
        <v>8000000</v>
      </c>
    </row>
    <row r="41963" spans="1:6" x14ac:dyDescent="0.25">
      <c r="A41963" t="s">
        <v>304497</v>
      </c>
      <c r="B41963" t="s">
        <v>304502</v>
      </c>
      <c r="C41963" t="s">
        <v>228873</v>
      </c>
      <c r="D41963" t="s">
        <v>229145</v>
      </c>
      <c r="E41963" t="s">
        <v>30110</v>
      </c>
      <c r="F41963">
        <v>7000000</v>
      </c>
    </row>
    <row r="41964" spans="1:6" x14ac:dyDescent="0.25">
      <c r="A41964" t="s">
        <v>304495</v>
      </c>
      <c r="B41964" t="s">
        <v>304503</v>
      </c>
      <c r="C41964" t="s">
        <v>228943</v>
      </c>
      <c r="E41964" s="1">
        <v>39083</v>
      </c>
      <c r="F41964">
        <v>400000</v>
      </c>
    </row>
    <row r="41965" spans="1:6" x14ac:dyDescent="0.25">
      <c r="A41965" t="s">
        <v>304504</v>
      </c>
      <c r="B41965" t="s">
        <v>304505</v>
      </c>
      <c r="C41965" t="s">
        <v>228880</v>
      </c>
      <c r="E41965" t="s">
        <v>45053</v>
      </c>
    </row>
    <row r="41966" spans="1:6" x14ac:dyDescent="0.25">
      <c r="A41966" t="s">
        <v>304506</v>
      </c>
      <c r="B41966" t="s">
        <v>304507</v>
      </c>
      <c r="C41966" t="s">
        <v>228880</v>
      </c>
      <c r="E41966" s="1">
        <v>42006</v>
      </c>
      <c r="F41966">
        <v>20000</v>
      </c>
    </row>
    <row r="41967" spans="1:6" x14ac:dyDescent="0.25">
      <c r="A41967" t="s">
        <v>304508</v>
      </c>
      <c r="B41967" t="s">
        <v>304509</v>
      </c>
      <c r="C41967" t="s">
        <v>228873</v>
      </c>
      <c r="D41967" t="s">
        <v>228877</v>
      </c>
      <c r="E41967" t="s">
        <v>53977</v>
      </c>
      <c r="F41967">
        <v>10000000</v>
      </c>
    </row>
    <row r="41968" spans="1:6" x14ac:dyDescent="0.25">
      <c r="A41968" t="s">
        <v>304510</v>
      </c>
      <c r="B41968" t="s">
        <v>304511</v>
      </c>
      <c r="C41968" t="s">
        <v>228873</v>
      </c>
      <c r="D41968" t="s">
        <v>228977</v>
      </c>
      <c r="E41968" t="s">
        <v>236459</v>
      </c>
      <c r="F41968">
        <v>120000000</v>
      </c>
    </row>
    <row r="41969" spans="1:6" x14ac:dyDescent="0.25">
      <c r="A41969" t="s">
        <v>304508</v>
      </c>
      <c r="B41969" t="s">
        <v>304512</v>
      </c>
      <c r="C41969" t="s">
        <v>228880</v>
      </c>
      <c r="E41969" s="1">
        <v>41863</v>
      </c>
      <c r="F41969">
        <v>500000</v>
      </c>
    </row>
    <row r="41970" spans="1:6" x14ac:dyDescent="0.25">
      <c r="A41970" t="s">
        <v>304510</v>
      </c>
      <c r="B41970" t="s">
        <v>304513</v>
      </c>
      <c r="C41970" t="s">
        <v>228873</v>
      </c>
      <c r="D41970" t="s">
        <v>228874</v>
      </c>
      <c r="E41970" t="s">
        <v>18453</v>
      </c>
      <c r="F41970">
        <v>35000000</v>
      </c>
    </row>
    <row r="41971" spans="1:6" x14ac:dyDescent="0.25">
      <c r="A41971" t="s">
        <v>304514</v>
      </c>
      <c r="B41971" t="s">
        <v>304515</v>
      </c>
      <c r="C41971" t="s">
        <v>228873</v>
      </c>
      <c r="D41971" t="s">
        <v>228877</v>
      </c>
      <c r="E41971" s="1">
        <v>41823</v>
      </c>
      <c r="F41971">
        <v>10000000</v>
      </c>
    </row>
    <row r="41972" spans="1:6" x14ac:dyDescent="0.25">
      <c r="A41972" t="s">
        <v>304516</v>
      </c>
      <c r="B41972" t="s">
        <v>304517</v>
      </c>
      <c r="C41972" t="s">
        <v>228873</v>
      </c>
      <c r="D41972" t="s">
        <v>228877</v>
      </c>
      <c r="E41972" s="1">
        <v>41317</v>
      </c>
      <c r="F41972">
        <v>5500000</v>
      </c>
    </row>
    <row r="41973" spans="1:6" x14ac:dyDescent="0.25">
      <c r="A41973" t="s">
        <v>304518</v>
      </c>
      <c r="B41973" t="s">
        <v>304519</v>
      </c>
      <c r="C41973" t="s">
        <v>228873</v>
      </c>
      <c r="E41973" t="s">
        <v>228931</v>
      </c>
      <c r="F41973">
        <v>1500000</v>
      </c>
    </row>
    <row r="41974" spans="1:6" x14ac:dyDescent="0.25">
      <c r="A41974" t="s">
        <v>304520</v>
      </c>
      <c r="B41974" t="s">
        <v>304521</v>
      </c>
      <c r="C41974" t="s">
        <v>228873</v>
      </c>
      <c r="E41974" t="s">
        <v>3772</v>
      </c>
      <c r="F41974">
        <v>2400000</v>
      </c>
    </row>
    <row r="41975" spans="1:6" x14ac:dyDescent="0.25">
      <c r="A41975" t="s">
        <v>304522</v>
      </c>
      <c r="B41975" t="s">
        <v>304523</v>
      </c>
      <c r="C41975" t="s">
        <v>228880</v>
      </c>
      <c r="E41975" t="s">
        <v>180587</v>
      </c>
    </row>
    <row r="41976" spans="1:6" x14ac:dyDescent="0.25">
      <c r="A41976" t="s">
        <v>304524</v>
      </c>
      <c r="B41976" t="s">
        <v>304525</v>
      </c>
      <c r="C41976" t="s">
        <v>228880</v>
      </c>
      <c r="E41976" t="s">
        <v>148475</v>
      </c>
      <c r="F41976">
        <v>100000</v>
      </c>
    </row>
    <row r="41977" spans="1:6" x14ac:dyDescent="0.25">
      <c r="A41977" t="s">
        <v>304526</v>
      </c>
      <c r="B41977" t="s">
        <v>304527</v>
      </c>
      <c r="C41977" t="s">
        <v>228880</v>
      </c>
      <c r="E41977" t="s">
        <v>7926</v>
      </c>
      <c r="F41977">
        <v>125000</v>
      </c>
    </row>
    <row r="41978" spans="1:6" x14ac:dyDescent="0.25">
      <c r="A41978" t="s">
        <v>304524</v>
      </c>
      <c r="B41978" t="s">
        <v>304528</v>
      </c>
      <c r="C41978" t="s">
        <v>228880</v>
      </c>
      <c r="E41978" t="s">
        <v>411</v>
      </c>
      <c r="F41978">
        <v>25000</v>
      </c>
    </row>
    <row r="41979" spans="1:6" x14ac:dyDescent="0.25">
      <c r="A41979" t="s">
        <v>304529</v>
      </c>
      <c r="B41979" t="s">
        <v>304530</v>
      </c>
      <c r="C41979" t="s">
        <v>228873</v>
      </c>
      <c r="D41979" t="s">
        <v>228877</v>
      </c>
      <c r="E41979" s="1">
        <v>39091</v>
      </c>
      <c r="F41979">
        <v>2565000</v>
      </c>
    </row>
    <row r="41980" spans="1:6" x14ac:dyDescent="0.25">
      <c r="A41980" t="s">
        <v>304531</v>
      </c>
      <c r="B41980" t="s">
        <v>304532</v>
      </c>
      <c r="C41980" t="s">
        <v>228943</v>
      </c>
      <c r="E41980" s="1">
        <v>38718</v>
      </c>
      <c r="F41980">
        <v>1000000</v>
      </c>
    </row>
    <row r="41981" spans="1:6" x14ac:dyDescent="0.25">
      <c r="A41981" t="s">
        <v>304533</v>
      </c>
      <c r="B41981" t="s">
        <v>304534</v>
      </c>
      <c r="C41981" t="s">
        <v>228880</v>
      </c>
      <c r="E41981" t="s">
        <v>70925</v>
      </c>
      <c r="F41981">
        <v>200000</v>
      </c>
    </row>
    <row r="41982" spans="1:6" x14ac:dyDescent="0.25">
      <c r="A41982" t="s">
        <v>304535</v>
      </c>
      <c r="B41982" t="s">
        <v>304536</v>
      </c>
      <c r="C41982" t="s">
        <v>228873</v>
      </c>
      <c r="E41982" s="1">
        <v>40881</v>
      </c>
      <c r="F41982">
        <v>2600000</v>
      </c>
    </row>
    <row r="41983" spans="1:6" x14ac:dyDescent="0.25">
      <c r="A41983" t="s">
        <v>304537</v>
      </c>
      <c r="B41983" t="s">
        <v>304538</v>
      </c>
      <c r="C41983" t="s">
        <v>228880</v>
      </c>
      <c r="E41983" s="1">
        <v>42005</v>
      </c>
    </row>
    <row r="41984" spans="1:6" x14ac:dyDescent="0.25">
      <c r="A41984" t="s">
        <v>304539</v>
      </c>
      <c r="B41984" t="s">
        <v>304540</v>
      </c>
      <c r="C41984" t="s">
        <v>228880</v>
      </c>
      <c r="E41984" s="1">
        <v>41647</v>
      </c>
      <c r="F41984">
        <v>50000</v>
      </c>
    </row>
    <row r="41985" spans="1:6" x14ac:dyDescent="0.25">
      <c r="A41985" t="s">
        <v>304541</v>
      </c>
      <c r="B41985" t="s">
        <v>304542</v>
      </c>
      <c r="C41985" t="s">
        <v>228943</v>
      </c>
      <c r="E41985" s="1">
        <v>41648</v>
      </c>
    </row>
    <row r="41986" spans="1:6" x14ac:dyDescent="0.25">
      <c r="A41986" t="s">
        <v>304543</v>
      </c>
      <c r="B41986" t="s">
        <v>304544</v>
      </c>
      <c r="C41986" t="s">
        <v>228889</v>
      </c>
      <c r="E41986" t="s">
        <v>22174</v>
      </c>
      <c r="F41986">
        <v>300000</v>
      </c>
    </row>
    <row r="41987" spans="1:6" x14ac:dyDescent="0.25">
      <c r="A41987" t="s">
        <v>304541</v>
      </c>
      <c r="B41987" t="s">
        <v>304545</v>
      </c>
      <c r="C41987" t="s">
        <v>228880</v>
      </c>
      <c r="E41987" s="1">
        <v>41762</v>
      </c>
      <c r="F41987">
        <v>400000</v>
      </c>
    </row>
    <row r="41988" spans="1:6" x14ac:dyDescent="0.25">
      <c r="A41988" t="s">
        <v>304546</v>
      </c>
      <c r="B41988" t="s">
        <v>304547</v>
      </c>
      <c r="C41988" t="s">
        <v>228880</v>
      </c>
      <c r="E41988" t="s">
        <v>91192</v>
      </c>
      <c r="F41988">
        <v>222791</v>
      </c>
    </row>
    <row r="41989" spans="1:6" x14ac:dyDescent="0.25">
      <c r="A41989" t="s">
        <v>304548</v>
      </c>
      <c r="B41989" t="s">
        <v>304549</v>
      </c>
      <c r="C41989" t="s">
        <v>228880</v>
      </c>
      <c r="E41989" t="s">
        <v>14332</v>
      </c>
      <c r="F41989">
        <v>34691</v>
      </c>
    </row>
    <row r="41990" spans="1:6" x14ac:dyDescent="0.25">
      <c r="A41990" t="s">
        <v>304546</v>
      </c>
      <c r="B41990" t="s">
        <v>304550</v>
      </c>
      <c r="C41990" t="s">
        <v>228889</v>
      </c>
      <c r="E41990" t="s">
        <v>27105</v>
      </c>
      <c r="F41990">
        <v>270820</v>
      </c>
    </row>
    <row r="41991" spans="1:6" x14ac:dyDescent="0.25">
      <c r="A41991" t="s">
        <v>304548</v>
      </c>
      <c r="B41991" t="s">
        <v>304551</v>
      </c>
      <c r="C41991" t="s">
        <v>228880</v>
      </c>
      <c r="E41991" s="1">
        <v>41738</v>
      </c>
      <c r="F41991">
        <v>98039</v>
      </c>
    </row>
    <row r="41992" spans="1:6" x14ac:dyDescent="0.25">
      <c r="A41992" t="s">
        <v>304552</v>
      </c>
      <c r="B41992" t="s">
        <v>304553</v>
      </c>
      <c r="C41992" t="s">
        <v>228943</v>
      </c>
      <c r="E41992" s="1">
        <v>41650</v>
      </c>
      <c r="F41992">
        <v>30000</v>
      </c>
    </row>
    <row r="41993" spans="1:6" x14ac:dyDescent="0.25">
      <c r="A41993" t="s">
        <v>304554</v>
      </c>
      <c r="B41993" t="s">
        <v>304555</v>
      </c>
      <c r="C41993" t="s">
        <v>228880</v>
      </c>
      <c r="E41993" t="s">
        <v>18778</v>
      </c>
      <c r="F41993">
        <v>150000</v>
      </c>
    </row>
    <row r="41994" spans="1:6" x14ac:dyDescent="0.25">
      <c r="A41994" t="s">
        <v>304556</v>
      </c>
      <c r="B41994" t="s">
        <v>304557</v>
      </c>
      <c r="C41994" t="s">
        <v>228880</v>
      </c>
      <c r="E41994" s="1">
        <v>41092</v>
      </c>
      <c r="F41994">
        <v>1000000</v>
      </c>
    </row>
    <row r="41995" spans="1:6" x14ac:dyDescent="0.25">
      <c r="A41995" t="s">
        <v>304558</v>
      </c>
      <c r="B41995" t="s">
        <v>304559</v>
      </c>
      <c r="C41995" t="s">
        <v>228943</v>
      </c>
      <c r="E41995" t="s">
        <v>49245</v>
      </c>
      <c r="F41995">
        <v>250000</v>
      </c>
    </row>
    <row r="41996" spans="1:6" x14ac:dyDescent="0.25">
      <c r="A41996" t="s">
        <v>304560</v>
      </c>
      <c r="B41996" t="s">
        <v>304561</v>
      </c>
      <c r="C41996" t="s">
        <v>228880</v>
      </c>
      <c r="E41996" s="1">
        <v>41914</v>
      </c>
      <c r="F41996">
        <v>28000</v>
      </c>
    </row>
    <row r="41997" spans="1:6" x14ac:dyDescent="0.25">
      <c r="A41997" t="s">
        <v>304562</v>
      </c>
      <c r="B41997" t="s">
        <v>304563</v>
      </c>
      <c r="C41997" t="s">
        <v>228873</v>
      </c>
      <c r="D41997" t="s">
        <v>228874</v>
      </c>
      <c r="E41997" s="1">
        <v>40889</v>
      </c>
      <c r="F41997">
        <v>6000000</v>
      </c>
    </row>
    <row r="41998" spans="1:6" x14ac:dyDescent="0.25">
      <c r="A41998" t="s">
        <v>304564</v>
      </c>
      <c r="B41998" t="s">
        <v>304565</v>
      </c>
      <c r="C41998" t="s">
        <v>228873</v>
      </c>
      <c r="D41998" t="s">
        <v>228877</v>
      </c>
      <c r="E41998" t="s">
        <v>235338</v>
      </c>
      <c r="F41998">
        <v>3900000</v>
      </c>
    </row>
    <row r="41999" spans="1:6" x14ac:dyDescent="0.25">
      <c r="A41999" t="s">
        <v>304566</v>
      </c>
      <c r="B41999" t="s">
        <v>304567</v>
      </c>
      <c r="C41999" t="s">
        <v>228927</v>
      </c>
      <c r="E41999" s="1">
        <v>39700</v>
      </c>
      <c r="F41999">
        <v>83000</v>
      </c>
    </row>
    <row r="42000" spans="1:6" x14ac:dyDescent="0.25">
      <c r="A42000" t="s">
        <v>304568</v>
      </c>
      <c r="B42000" t="s">
        <v>304569</v>
      </c>
      <c r="C42000" t="s">
        <v>228873</v>
      </c>
      <c r="D42000" t="s">
        <v>229206</v>
      </c>
      <c r="E42000" s="1">
        <v>37775</v>
      </c>
      <c r="F42000">
        <v>38000000</v>
      </c>
    </row>
    <row r="42001" spans="1:6" x14ac:dyDescent="0.25">
      <c r="A42001" t="s">
        <v>304570</v>
      </c>
      <c r="B42001" t="s">
        <v>304571</v>
      </c>
      <c r="C42001" t="s">
        <v>228880</v>
      </c>
      <c r="E42001" s="1">
        <v>42014</v>
      </c>
      <c r="F42001">
        <v>100000</v>
      </c>
    </row>
    <row r="42002" spans="1:6" x14ac:dyDescent="0.25">
      <c r="A42002" t="s">
        <v>304572</v>
      </c>
      <c r="B42002" t="s">
        <v>304573</v>
      </c>
      <c r="C42002" t="s">
        <v>228873</v>
      </c>
      <c r="E42002" s="1">
        <v>41651</v>
      </c>
      <c r="F42002">
        <v>1855341</v>
      </c>
    </row>
    <row r="42003" spans="1:6" x14ac:dyDescent="0.25">
      <c r="A42003" t="s">
        <v>304574</v>
      </c>
      <c r="B42003" t="s">
        <v>304575</v>
      </c>
      <c r="C42003" t="s">
        <v>228927</v>
      </c>
      <c r="E42003" s="1">
        <v>40302</v>
      </c>
      <c r="F42003">
        <v>3441814</v>
      </c>
    </row>
    <row r="42004" spans="1:6" x14ac:dyDescent="0.25">
      <c r="A42004" t="s">
        <v>304576</v>
      </c>
      <c r="B42004" t="s">
        <v>304577</v>
      </c>
      <c r="C42004" t="s">
        <v>228880</v>
      </c>
      <c r="E42004" s="1">
        <v>39083</v>
      </c>
      <c r="F42004">
        <v>1000000</v>
      </c>
    </row>
    <row r="42005" spans="1:6" x14ac:dyDescent="0.25">
      <c r="A42005" t="s">
        <v>304574</v>
      </c>
      <c r="B42005" t="s">
        <v>304578</v>
      </c>
      <c r="C42005" t="s">
        <v>228873</v>
      </c>
      <c r="E42005" t="s">
        <v>81278</v>
      </c>
      <c r="F42005">
        <v>110600</v>
      </c>
    </row>
    <row r="42006" spans="1:6" x14ac:dyDescent="0.25">
      <c r="A42006" t="s">
        <v>304579</v>
      </c>
      <c r="B42006" t="s">
        <v>304580</v>
      </c>
      <c r="C42006" t="s">
        <v>228880</v>
      </c>
      <c r="E42006" s="1">
        <v>42006</v>
      </c>
      <c r="F42006">
        <v>330000</v>
      </c>
    </row>
    <row r="42007" spans="1:6" x14ac:dyDescent="0.25">
      <c r="A42007" t="s">
        <v>304581</v>
      </c>
      <c r="B42007" t="s">
        <v>304582</v>
      </c>
      <c r="C42007" t="s">
        <v>228889</v>
      </c>
      <c r="E42007" t="s">
        <v>5263</v>
      </c>
    </row>
    <row r="42008" spans="1:6" x14ac:dyDescent="0.25">
      <c r="A42008" t="s">
        <v>304583</v>
      </c>
      <c r="B42008" t="s">
        <v>304584</v>
      </c>
      <c r="C42008" t="s">
        <v>228880</v>
      </c>
      <c r="E42008" s="1">
        <v>40551</v>
      </c>
      <c r="F42008">
        <v>25000</v>
      </c>
    </row>
    <row r="42009" spans="1:6" x14ac:dyDescent="0.25">
      <c r="A42009" t="s">
        <v>304585</v>
      </c>
      <c r="B42009" t="s">
        <v>304586</v>
      </c>
      <c r="C42009" t="s">
        <v>228873</v>
      </c>
      <c r="D42009" t="s">
        <v>228877</v>
      </c>
      <c r="E42009" s="1">
        <v>39083</v>
      </c>
      <c r="F42009">
        <v>3000000</v>
      </c>
    </row>
    <row r="42010" spans="1:6" x14ac:dyDescent="0.25">
      <c r="A42010" t="s">
        <v>304587</v>
      </c>
      <c r="B42010" t="s">
        <v>304588</v>
      </c>
      <c r="C42010" t="s">
        <v>228873</v>
      </c>
      <c r="E42010" t="s">
        <v>255225</v>
      </c>
      <c r="F42010">
        <v>401624</v>
      </c>
    </row>
    <row r="42011" spans="1:6" x14ac:dyDescent="0.25">
      <c r="A42011" t="s">
        <v>304589</v>
      </c>
      <c r="B42011" t="s">
        <v>304590</v>
      </c>
      <c r="C42011" t="s">
        <v>228880</v>
      </c>
      <c r="E42011" t="s">
        <v>46968</v>
      </c>
      <c r="F42011">
        <v>1000000</v>
      </c>
    </row>
    <row r="42012" spans="1:6" x14ac:dyDescent="0.25">
      <c r="A42012" t="s">
        <v>304591</v>
      </c>
      <c r="B42012" t="s">
        <v>304592</v>
      </c>
      <c r="C42012" t="s">
        <v>228880</v>
      </c>
      <c r="E42012" s="1">
        <v>41035</v>
      </c>
      <c r="F42012">
        <v>750000</v>
      </c>
    </row>
    <row r="42013" spans="1:6" x14ac:dyDescent="0.25">
      <c r="A42013" t="s">
        <v>304589</v>
      </c>
      <c r="B42013" t="s">
        <v>304593</v>
      </c>
      <c r="C42013" t="s">
        <v>228880</v>
      </c>
      <c r="E42013" t="s">
        <v>21745</v>
      </c>
      <c r="F42013">
        <v>450000</v>
      </c>
    </row>
    <row r="42014" spans="1:6" x14ac:dyDescent="0.25">
      <c r="A42014" t="s">
        <v>304594</v>
      </c>
      <c r="B42014" t="s">
        <v>304595</v>
      </c>
      <c r="C42014" t="s">
        <v>228873</v>
      </c>
      <c r="D42014" t="s">
        <v>228874</v>
      </c>
      <c r="E42014" t="s">
        <v>239326</v>
      </c>
      <c r="F42014">
        <v>10000000</v>
      </c>
    </row>
    <row r="42015" spans="1:6" x14ac:dyDescent="0.25">
      <c r="A42015" t="s">
        <v>304596</v>
      </c>
      <c r="B42015" t="s">
        <v>304597</v>
      </c>
      <c r="C42015" t="s">
        <v>228873</v>
      </c>
      <c r="D42015" t="s">
        <v>229145</v>
      </c>
      <c r="E42015" t="s">
        <v>50933</v>
      </c>
      <c r="F42015">
        <v>2500000</v>
      </c>
    </row>
    <row r="42016" spans="1:6" x14ac:dyDescent="0.25">
      <c r="A42016" t="s">
        <v>304598</v>
      </c>
      <c r="B42016" t="s">
        <v>304599</v>
      </c>
      <c r="C42016" t="s">
        <v>228880</v>
      </c>
      <c r="E42016" s="1">
        <v>39453</v>
      </c>
      <c r="F42016">
        <v>500000</v>
      </c>
    </row>
    <row r="42017" spans="1:6" x14ac:dyDescent="0.25">
      <c r="A42017" t="s">
        <v>304600</v>
      </c>
      <c r="B42017" t="s">
        <v>304601</v>
      </c>
      <c r="C42017" t="s">
        <v>228873</v>
      </c>
      <c r="D42017" t="s">
        <v>228877</v>
      </c>
      <c r="E42017" s="1">
        <v>40546</v>
      </c>
      <c r="F42017">
        <v>3000000</v>
      </c>
    </row>
    <row r="42018" spans="1:6" x14ac:dyDescent="0.25">
      <c r="A42018" t="s">
        <v>304598</v>
      </c>
      <c r="B42018" t="s">
        <v>304602</v>
      </c>
      <c r="C42018" t="s">
        <v>228873</v>
      </c>
      <c r="D42018" t="s">
        <v>228877</v>
      </c>
      <c r="E42018" t="s">
        <v>5420</v>
      </c>
      <c r="F42018">
        <v>1500000</v>
      </c>
    </row>
    <row r="42019" spans="1:6" x14ac:dyDescent="0.25">
      <c r="A42019" t="s">
        <v>304603</v>
      </c>
      <c r="B42019" t="s">
        <v>304604</v>
      </c>
      <c r="C42019" t="s">
        <v>228880</v>
      </c>
      <c r="E42019" s="1">
        <v>42013</v>
      </c>
    </row>
    <row r="42020" spans="1:6" x14ac:dyDescent="0.25">
      <c r="A42020" t="s">
        <v>304605</v>
      </c>
      <c r="B42020" t="s">
        <v>304606</v>
      </c>
      <c r="C42020" t="s">
        <v>228880</v>
      </c>
      <c r="E42020" t="s">
        <v>5263</v>
      </c>
    </row>
    <row r="42021" spans="1:6" x14ac:dyDescent="0.25">
      <c r="A42021" t="s">
        <v>304607</v>
      </c>
      <c r="B42021" t="s">
        <v>304608</v>
      </c>
      <c r="C42021" t="s">
        <v>228909</v>
      </c>
      <c r="E42021" t="s">
        <v>611</v>
      </c>
    </row>
    <row r="42022" spans="1:6" x14ac:dyDescent="0.25">
      <c r="A42022" t="s">
        <v>304609</v>
      </c>
      <c r="B42022" t="s">
        <v>304610</v>
      </c>
      <c r="C42022" t="s">
        <v>228909</v>
      </c>
      <c r="E42022" t="s">
        <v>115094</v>
      </c>
    </row>
    <row r="42023" spans="1:6" x14ac:dyDescent="0.25">
      <c r="A42023" t="s">
        <v>304611</v>
      </c>
      <c r="B42023" t="s">
        <v>304612</v>
      </c>
      <c r="C42023" t="s">
        <v>228880</v>
      </c>
      <c r="E42023" t="s">
        <v>86299</v>
      </c>
      <c r="F42023">
        <v>5000</v>
      </c>
    </row>
    <row r="42024" spans="1:6" x14ac:dyDescent="0.25">
      <c r="A42024" t="s">
        <v>304613</v>
      </c>
      <c r="B42024" t="s">
        <v>304614</v>
      </c>
      <c r="C42024" t="s">
        <v>228880</v>
      </c>
      <c r="E42024" s="1">
        <v>40544</v>
      </c>
    </row>
    <row r="42025" spans="1:6" x14ac:dyDescent="0.25">
      <c r="A42025" t="s">
        <v>304615</v>
      </c>
      <c r="B42025" t="s">
        <v>304616</v>
      </c>
      <c r="C42025" t="s">
        <v>228880</v>
      </c>
      <c r="E42025" t="s">
        <v>39009</v>
      </c>
      <c r="F42025">
        <v>2000000</v>
      </c>
    </row>
    <row r="42026" spans="1:6" x14ac:dyDescent="0.25">
      <c r="A42026" t="s">
        <v>304617</v>
      </c>
      <c r="B42026" t="s">
        <v>304618</v>
      </c>
      <c r="C42026" t="s">
        <v>228873</v>
      </c>
      <c r="E42026" s="1">
        <v>40360</v>
      </c>
      <c r="F42026">
        <v>918000</v>
      </c>
    </row>
    <row r="42027" spans="1:6" x14ac:dyDescent="0.25">
      <c r="A42027" t="s">
        <v>304619</v>
      </c>
      <c r="B42027" t="s">
        <v>304620</v>
      </c>
      <c r="C42027" t="s">
        <v>228927</v>
      </c>
      <c r="E42027" t="s">
        <v>6698</v>
      </c>
      <c r="F42027">
        <v>350000</v>
      </c>
    </row>
    <row r="42028" spans="1:6" x14ac:dyDescent="0.25">
      <c r="A42028" t="s">
        <v>304621</v>
      </c>
      <c r="B42028" t="s">
        <v>304622</v>
      </c>
      <c r="C42028" t="s">
        <v>228880</v>
      </c>
      <c r="E42028" t="s">
        <v>104</v>
      </c>
    </row>
    <row r="42029" spans="1:6" x14ac:dyDescent="0.25">
      <c r="A42029" t="s">
        <v>304623</v>
      </c>
      <c r="B42029" t="s">
        <v>304624</v>
      </c>
      <c r="C42029" t="s">
        <v>228880</v>
      </c>
      <c r="E42029" t="s">
        <v>5373</v>
      </c>
      <c r="F42029">
        <v>1000000</v>
      </c>
    </row>
    <row r="42030" spans="1:6" x14ac:dyDescent="0.25">
      <c r="A42030" t="s">
        <v>304625</v>
      </c>
      <c r="B42030" t="s">
        <v>304626</v>
      </c>
      <c r="C42030" t="s">
        <v>228873</v>
      </c>
      <c r="D42030" t="s">
        <v>228877</v>
      </c>
      <c r="E42030" s="1">
        <v>39572</v>
      </c>
      <c r="F42030">
        <v>20000000</v>
      </c>
    </row>
    <row r="42031" spans="1:6" x14ac:dyDescent="0.25">
      <c r="A42031" t="s">
        <v>304627</v>
      </c>
      <c r="B42031" t="s">
        <v>304628</v>
      </c>
      <c r="C42031" t="s">
        <v>228873</v>
      </c>
      <c r="D42031" t="s">
        <v>228877</v>
      </c>
      <c r="E42031" t="s">
        <v>31433</v>
      </c>
      <c r="F42031">
        <v>1200000</v>
      </c>
    </row>
    <row r="42032" spans="1:6" x14ac:dyDescent="0.25">
      <c r="A42032" t="s">
        <v>304629</v>
      </c>
      <c r="B42032" t="s">
        <v>304630</v>
      </c>
      <c r="C42032" t="s">
        <v>228873</v>
      </c>
      <c r="D42032" t="s">
        <v>228874</v>
      </c>
      <c r="E42032" t="s">
        <v>27966</v>
      </c>
      <c r="F42032">
        <v>1500000</v>
      </c>
    </row>
    <row r="42033" spans="1:6" x14ac:dyDescent="0.25">
      <c r="A42033" t="s">
        <v>304627</v>
      </c>
      <c r="B42033" t="s">
        <v>304631</v>
      </c>
      <c r="C42033" t="s">
        <v>228927</v>
      </c>
      <c r="E42033" t="s">
        <v>22024</v>
      </c>
      <c r="F42033">
        <v>1096000</v>
      </c>
    </row>
    <row r="42034" spans="1:6" x14ac:dyDescent="0.25">
      <c r="A42034" t="s">
        <v>304629</v>
      </c>
      <c r="B42034" t="s">
        <v>304632</v>
      </c>
      <c r="C42034" t="s">
        <v>228873</v>
      </c>
      <c r="D42034" t="s">
        <v>228874</v>
      </c>
      <c r="E42034" t="s">
        <v>16568</v>
      </c>
      <c r="F42034">
        <v>2730000</v>
      </c>
    </row>
    <row r="42035" spans="1:6" x14ac:dyDescent="0.25">
      <c r="A42035" t="s">
        <v>304627</v>
      </c>
      <c r="B42035" t="s">
        <v>304633</v>
      </c>
      <c r="C42035" t="s">
        <v>228873</v>
      </c>
      <c r="E42035" s="1">
        <v>41183</v>
      </c>
      <c r="F42035">
        <v>1015000</v>
      </c>
    </row>
    <row r="42036" spans="1:6" x14ac:dyDescent="0.25">
      <c r="A42036" t="s">
        <v>304634</v>
      </c>
      <c r="B42036" t="s">
        <v>304635</v>
      </c>
      <c r="C42036" t="s">
        <v>228927</v>
      </c>
      <c r="E42036" s="1">
        <v>40066</v>
      </c>
      <c r="F42036">
        <v>350000</v>
      </c>
    </row>
    <row r="42037" spans="1:6" x14ac:dyDescent="0.25">
      <c r="A42037" t="s">
        <v>304636</v>
      </c>
      <c r="B42037" t="s">
        <v>304637</v>
      </c>
      <c r="C42037" t="s">
        <v>228873</v>
      </c>
      <c r="D42037" t="s">
        <v>228874</v>
      </c>
      <c r="E42037" s="1">
        <v>42256</v>
      </c>
    </row>
    <row r="42038" spans="1:6" x14ac:dyDescent="0.25">
      <c r="A42038" t="s">
        <v>304638</v>
      </c>
      <c r="B42038" t="s">
        <v>304639</v>
      </c>
      <c r="C42038" t="s">
        <v>228873</v>
      </c>
      <c r="D42038" t="s">
        <v>228877</v>
      </c>
      <c r="E42038" t="s">
        <v>287419</v>
      </c>
      <c r="F42038">
        <v>3000000</v>
      </c>
    </row>
    <row r="42039" spans="1:6" x14ac:dyDescent="0.25">
      <c r="A42039" t="s">
        <v>304640</v>
      </c>
      <c r="B42039" t="s">
        <v>304641</v>
      </c>
      <c r="C42039" t="s">
        <v>228873</v>
      </c>
      <c r="D42039" t="s">
        <v>228977</v>
      </c>
      <c r="E42039" s="1">
        <v>39084</v>
      </c>
      <c r="F42039">
        <v>12500000</v>
      </c>
    </row>
    <row r="42040" spans="1:6" x14ac:dyDescent="0.25">
      <c r="A42040" t="s">
        <v>304638</v>
      </c>
      <c r="B42040" t="s">
        <v>304642</v>
      </c>
      <c r="C42040" t="s">
        <v>228873</v>
      </c>
      <c r="D42040" t="s">
        <v>229145</v>
      </c>
      <c r="E42040" t="s">
        <v>40782</v>
      </c>
      <c r="F42040">
        <v>5000000</v>
      </c>
    </row>
    <row r="42041" spans="1:6" x14ac:dyDescent="0.25">
      <c r="A42041" t="s">
        <v>304640</v>
      </c>
      <c r="B42041" t="s">
        <v>304643</v>
      </c>
      <c r="C42041" t="s">
        <v>228873</v>
      </c>
      <c r="D42041" t="s">
        <v>228874</v>
      </c>
      <c r="E42041" t="s">
        <v>229483</v>
      </c>
      <c r="F42041">
        <v>8500000</v>
      </c>
    </row>
    <row r="42042" spans="1:6" x14ac:dyDescent="0.25">
      <c r="A42042" t="s">
        <v>304644</v>
      </c>
      <c r="B42042" t="s">
        <v>304645</v>
      </c>
      <c r="C42042" t="s">
        <v>228873</v>
      </c>
      <c r="E42042" t="s">
        <v>28118</v>
      </c>
      <c r="F42042">
        <v>700000</v>
      </c>
    </row>
    <row r="42043" spans="1:6" x14ac:dyDescent="0.25">
      <c r="A42043" t="s">
        <v>304646</v>
      </c>
      <c r="B42043" t="s">
        <v>304647</v>
      </c>
      <c r="C42043" t="s">
        <v>228873</v>
      </c>
      <c r="D42043" t="s">
        <v>228874</v>
      </c>
      <c r="E42043" s="1">
        <v>40882</v>
      </c>
      <c r="F42043">
        <v>10000000</v>
      </c>
    </row>
    <row r="42044" spans="1:6" x14ac:dyDescent="0.25">
      <c r="A42044" t="s">
        <v>304648</v>
      </c>
      <c r="B42044" t="s">
        <v>304649</v>
      </c>
      <c r="C42044" t="s">
        <v>228873</v>
      </c>
      <c r="D42044" t="s">
        <v>228877</v>
      </c>
      <c r="E42044" s="1">
        <v>40184</v>
      </c>
      <c r="F42044">
        <v>8000000</v>
      </c>
    </row>
    <row r="42045" spans="1:6" x14ac:dyDescent="0.25">
      <c r="A42045" t="s">
        <v>304646</v>
      </c>
      <c r="B42045" t="s">
        <v>304650</v>
      </c>
      <c r="C42045" t="s">
        <v>228873</v>
      </c>
      <c r="D42045" t="s">
        <v>228977</v>
      </c>
      <c r="E42045" t="s">
        <v>36199</v>
      </c>
      <c r="F42045">
        <v>21000000</v>
      </c>
    </row>
    <row r="42046" spans="1:6" x14ac:dyDescent="0.25">
      <c r="A42046" t="s">
        <v>304651</v>
      </c>
      <c r="B42046" t="s">
        <v>304652</v>
      </c>
      <c r="C42046" t="s">
        <v>229045</v>
      </c>
      <c r="E42046" t="s">
        <v>76304</v>
      </c>
      <c r="F42046">
        <v>638000</v>
      </c>
    </row>
    <row r="42047" spans="1:6" x14ac:dyDescent="0.25">
      <c r="A42047" t="s">
        <v>304653</v>
      </c>
      <c r="B42047" t="s">
        <v>304654</v>
      </c>
      <c r="C42047" t="s">
        <v>228873</v>
      </c>
      <c r="D42047" t="s">
        <v>228877</v>
      </c>
      <c r="E42047" s="1">
        <v>40919</v>
      </c>
      <c r="F42047">
        <v>300000</v>
      </c>
    </row>
    <row r="42048" spans="1:6" x14ac:dyDescent="0.25">
      <c r="A42048" t="s">
        <v>304655</v>
      </c>
      <c r="B42048" t="s">
        <v>304656</v>
      </c>
      <c r="C42048" t="s">
        <v>228873</v>
      </c>
      <c r="E42048" t="s">
        <v>19195</v>
      </c>
      <c r="F42048">
        <v>8443200</v>
      </c>
    </row>
    <row r="42049" spans="1:6" x14ac:dyDescent="0.25">
      <c r="A42049" t="s">
        <v>304657</v>
      </c>
      <c r="B42049" t="s">
        <v>304658</v>
      </c>
      <c r="C42049" t="s">
        <v>228909</v>
      </c>
      <c r="E42049" s="1">
        <v>41011</v>
      </c>
    </row>
    <row r="42050" spans="1:6" x14ac:dyDescent="0.25">
      <c r="A42050" t="s">
        <v>304659</v>
      </c>
      <c r="B42050" t="s">
        <v>304660</v>
      </c>
      <c r="C42050" t="s">
        <v>228880</v>
      </c>
      <c r="E42050" s="1">
        <v>41651</v>
      </c>
      <c r="F42050">
        <v>120000</v>
      </c>
    </row>
    <row r="42051" spans="1:6" x14ac:dyDescent="0.25">
      <c r="A42051" t="s">
        <v>304661</v>
      </c>
      <c r="B42051" t="s">
        <v>304662</v>
      </c>
      <c r="C42051" t="s">
        <v>228873</v>
      </c>
      <c r="D42051" t="s">
        <v>228874</v>
      </c>
      <c r="E42051" t="s">
        <v>231283</v>
      </c>
      <c r="F42051">
        <v>7008000</v>
      </c>
    </row>
    <row r="42052" spans="1:6" x14ac:dyDescent="0.25">
      <c r="A42052" t="s">
        <v>304663</v>
      </c>
      <c r="B42052" t="s">
        <v>304664</v>
      </c>
      <c r="C42052" t="s">
        <v>228873</v>
      </c>
      <c r="D42052" t="s">
        <v>228877</v>
      </c>
      <c r="E42052" s="1">
        <v>40456</v>
      </c>
      <c r="F42052">
        <v>3242250</v>
      </c>
    </row>
    <row r="42053" spans="1:6" x14ac:dyDescent="0.25">
      <c r="A42053" t="s">
        <v>304661</v>
      </c>
      <c r="B42053" t="s">
        <v>304665</v>
      </c>
      <c r="C42053" t="s">
        <v>228873</v>
      </c>
      <c r="D42053" t="s">
        <v>229145</v>
      </c>
      <c r="E42053" s="1">
        <v>40794</v>
      </c>
      <c r="F42053">
        <v>25680600</v>
      </c>
    </row>
    <row r="42054" spans="1:6" x14ac:dyDescent="0.25">
      <c r="A42054" t="s">
        <v>304663</v>
      </c>
      <c r="B42054" t="s">
        <v>304666</v>
      </c>
      <c r="C42054" t="s">
        <v>228873</v>
      </c>
      <c r="D42054" t="s">
        <v>228977</v>
      </c>
      <c r="E42054" s="1">
        <v>40759</v>
      </c>
      <c r="F42054">
        <v>14977040</v>
      </c>
    </row>
    <row r="42055" spans="1:6" x14ac:dyDescent="0.25">
      <c r="A42055" t="s">
        <v>304667</v>
      </c>
      <c r="B42055" t="s">
        <v>304668</v>
      </c>
      <c r="C42055" t="s">
        <v>228880</v>
      </c>
      <c r="E42055" s="1">
        <v>41641</v>
      </c>
      <c r="F42055">
        <v>240000</v>
      </c>
    </row>
    <row r="42056" spans="1:6" x14ac:dyDescent="0.25">
      <c r="A42056" t="s">
        <v>304669</v>
      </c>
      <c r="B42056" t="s">
        <v>304670</v>
      </c>
      <c r="C42056" t="s">
        <v>228873</v>
      </c>
      <c r="E42056" t="s">
        <v>73874</v>
      </c>
      <c r="F42056">
        <v>3464999</v>
      </c>
    </row>
    <row r="42057" spans="1:6" x14ac:dyDescent="0.25">
      <c r="A42057" t="s">
        <v>304671</v>
      </c>
      <c r="B42057" t="s">
        <v>304672</v>
      </c>
      <c r="C42057" t="s">
        <v>228919</v>
      </c>
      <c r="E42057" t="s">
        <v>70925</v>
      </c>
      <c r="F42057">
        <v>4889463</v>
      </c>
    </row>
    <row r="42058" spans="1:6" x14ac:dyDescent="0.25">
      <c r="A42058" t="s">
        <v>304673</v>
      </c>
      <c r="B42058" t="s">
        <v>304674</v>
      </c>
      <c r="C42058" t="s">
        <v>228880</v>
      </c>
      <c r="E42058" s="1">
        <v>41334</v>
      </c>
      <c r="F42058">
        <v>300000</v>
      </c>
    </row>
    <row r="42059" spans="1:6" x14ac:dyDescent="0.25">
      <c r="A42059" t="s">
        <v>304675</v>
      </c>
      <c r="B42059" t="s">
        <v>304676</v>
      </c>
      <c r="C42059" t="s">
        <v>228873</v>
      </c>
      <c r="E42059" t="s">
        <v>108627</v>
      </c>
      <c r="F42059">
        <v>3000000</v>
      </c>
    </row>
    <row r="42060" spans="1:6" x14ac:dyDescent="0.25">
      <c r="A42060" t="s">
        <v>304677</v>
      </c>
      <c r="B42060" t="s">
        <v>304678</v>
      </c>
      <c r="C42060" t="s">
        <v>228880</v>
      </c>
      <c r="E42060" s="1">
        <v>39819</v>
      </c>
    </row>
    <row r="42061" spans="1:6" x14ac:dyDescent="0.25">
      <c r="A42061" t="s">
        <v>304679</v>
      </c>
      <c r="B42061" t="s">
        <v>304680</v>
      </c>
      <c r="C42061" t="s">
        <v>228880</v>
      </c>
      <c r="E42061" s="1">
        <v>40552</v>
      </c>
    </row>
    <row r="42062" spans="1:6" x14ac:dyDescent="0.25">
      <c r="A42062" t="s">
        <v>304681</v>
      </c>
      <c r="B42062" t="s">
        <v>304682</v>
      </c>
      <c r="C42062" t="s">
        <v>228873</v>
      </c>
      <c r="D42062" t="s">
        <v>228874</v>
      </c>
      <c r="E42062" t="s">
        <v>137024</v>
      </c>
      <c r="F42062">
        <v>910000</v>
      </c>
    </row>
    <row r="42063" spans="1:6" x14ac:dyDescent="0.25">
      <c r="A42063" t="s">
        <v>304683</v>
      </c>
      <c r="B42063" t="s">
        <v>304684</v>
      </c>
      <c r="C42063" t="s">
        <v>228873</v>
      </c>
      <c r="E42063" t="s">
        <v>253686</v>
      </c>
      <c r="F42063">
        <v>1970000</v>
      </c>
    </row>
    <row r="42064" spans="1:6" x14ac:dyDescent="0.25">
      <c r="A42064" t="s">
        <v>304685</v>
      </c>
      <c r="B42064" t="s">
        <v>304686</v>
      </c>
      <c r="C42064" t="s">
        <v>228880</v>
      </c>
      <c r="E42064" t="s">
        <v>31692</v>
      </c>
      <c r="F42064">
        <v>137607</v>
      </c>
    </row>
    <row r="42065" spans="1:6" x14ac:dyDescent="0.25">
      <c r="A42065" t="s">
        <v>304687</v>
      </c>
      <c r="B42065" t="s">
        <v>304688</v>
      </c>
      <c r="C42065" t="s">
        <v>228873</v>
      </c>
      <c r="E42065" s="1">
        <v>40240</v>
      </c>
      <c r="F42065">
        <v>2355000</v>
      </c>
    </row>
    <row r="42066" spans="1:6" x14ac:dyDescent="0.25">
      <c r="A42066" t="s">
        <v>304689</v>
      </c>
      <c r="B42066" t="s">
        <v>304690</v>
      </c>
      <c r="C42066" t="s">
        <v>228919</v>
      </c>
      <c r="E42066" s="1">
        <v>41275</v>
      </c>
      <c r="F42066">
        <v>52818993</v>
      </c>
    </row>
    <row r="42067" spans="1:6" x14ac:dyDescent="0.25">
      <c r="A42067" t="s">
        <v>304691</v>
      </c>
      <c r="B42067" t="s">
        <v>304692</v>
      </c>
      <c r="C42067" t="s">
        <v>228919</v>
      </c>
      <c r="E42067" s="1">
        <v>40179</v>
      </c>
      <c r="F42067">
        <v>7168321</v>
      </c>
    </row>
    <row r="42068" spans="1:6" x14ac:dyDescent="0.25">
      <c r="A42068" t="s">
        <v>304693</v>
      </c>
      <c r="B42068" t="s">
        <v>304694</v>
      </c>
      <c r="C42068" t="s">
        <v>228880</v>
      </c>
      <c r="E42068" t="s">
        <v>64368</v>
      </c>
    </row>
    <row r="42069" spans="1:6" x14ac:dyDescent="0.25">
      <c r="A42069" t="s">
        <v>304695</v>
      </c>
      <c r="B42069" t="s">
        <v>304696</v>
      </c>
      <c r="C42069" t="s">
        <v>228873</v>
      </c>
      <c r="D42069" t="s">
        <v>228877</v>
      </c>
      <c r="E42069" t="s">
        <v>11643</v>
      </c>
    </row>
    <row r="42070" spans="1:6" x14ac:dyDescent="0.25">
      <c r="A42070" t="s">
        <v>304697</v>
      </c>
      <c r="B42070" t="s">
        <v>304698</v>
      </c>
      <c r="C42070" t="s">
        <v>228880</v>
      </c>
      <c r="E42070" t="s">
        <v>68333</v>
      </c>
      <c r="F42070">
        <v>500000</v>
      </c>
    </row>
    <row r="42071" spans="1:6" x14ac:dyDescent="0.25">
      <c r="A42071" t="s">
        <v>304699</v>
      </c>
      <c r="B42071" t="s">
        <v>304700</v>
      </c>
      <c r="C42071" t="s">
        <v>228880</v>
      </c>
      <c r="E42071" s="1">
        <v>42126</v>
      </c>
      <c r="F42071">
        <v>20000</v>
      </c>
    </row>
    <row r="42072" spans="1:6" x14ac:dyDescent="0.25">
      <c r="A42072" t="s">
        <v>304701</v>
      </c>
      <c r="B42072" t="s">
        <v>304702</v>
      </c>
      <c r="C42072" t="s">
        <v>228880</v>
      </c>
      <c r="E42072" s="1">
        <v>42005</v>
      </c>
      <c r="F42072">
        <v>200000</v>
      </c>
    </row>
    <row r="42073" spans="1:6" x14ac:dyDescent="0.25">
      <c r="A42073" t="s">
        <v>304703</v>
      </c>
      <c r="B42073" t="s">
        <v>304704</v>
      </c>
      <c r="C42073" t="s">
        <v>228880</v>
      </c>
      <c r="E42073" s="1">
        <v>41154</v>
      </c>
    </row>
    <row r="42074" spans="1:6" x14ac:dyDescent="0.25">
      <c r="A42074" t="s">
        <v>304705</v>
      </c>
      <c r="B42074" t="s">
        <v>304706</v>
      </c>
      <c r="C42074" t="s">
        <v>228873</v>
      </c>
      <c r="D42074" t="s">
        <v>228877</v>
      </c>
      <c r="E42074" s="1">
        <v>41981</v>
      </c>
      <c r="F42074">
        <v>2000000</v>
      </c>
    </row>
    <row r="42075" spans="1:6" x14ac:dyDescent="0.25">
      <c r="A42075" t="s">
        <v>304707</v>
      </c>
      <c r="B42075" t="s">
        <v>304708</v>
      </c>
      <c r="C42075" t="s">
        <v>228873</v>
      </c>
      <c r="D42075" t="s">
        <v>228877</v>
      </c>
      <c r="E42075" s="1">
        <v>41554</v>
      </c>
      <c r="F42075">
        <v>2000000</v>
      </c>
    </row>
    <row r="42076" spans="1:6" x14ac:dyDescent="0.25">
      <c r="A42076" t="s">
        <v>304709</v>
      </c>
      <c r="B42076" t="s">
        <v>304710</v>
      </c>
      <c r="C42076" t="s">
        <v>228880</v>
      </c>
      <c r="E42076" t="s">
        <v>92842</v>
      </c>
      <c r="F42076">
        <v>207000</v>
      </c>
    </row>
    <row r="42077" spans="1:6" x14ac:dyDescent="0.25">
      <c r="A42077" t="s">
        <v>304711</v>
      </c>
      <c r="B42077" t="s">
        <v>304712</v>
      </c>
      <c r="C42077" t="s">
        <v>228880</v>
      </c>
      <c r="E42077" t="s">
        <v>59363</v>
      </c>
      <c r="F42077">
        <v>200000</v>
      </c>
    </row>
    <row r="42078" spans="1:6" x14ac:dyDescent="0.25">
      <c r="A42078" t="s">
        <v>304713</v>
      </c>
      <c r="B42078" t="s">
        <v>304714</v>
      </c>
      <c r="C42078" t="s">
        <v>228873</v>
      </c>
      <c r="D42078" t="s">
        <v>228877</v>
      </c>
      <c r="E42078" t="s">
        <v>57602</v>
      </c>
      <c r="F42078">
        <v>10200000</v>
      </c>
    </row>
    <row r="42079" spans="1:6" x14ac:dyDescent="0.25">
      <c r="A42079" t="s">
        <v>304715</v>
      </c>
      <c r="B42079" t="s">
        <v>304716</v>
      </c>
      <c r="C42079" t="s">
        <v>228880</v>
      </c>
      <c r="E42079" t="s">
        <v>26355</v>
      </c>
    </row>
    <row r="42080" spans="1:6" x14ac:dyDescent="0.25">
      <c r="A42080" t="s">
        <v>304717</v>
      </c>
      <c r="B42080" t="s">
        <v>304718</v>
      </c>
      <c r="C42080" t="s">
        <v>228943</v>
      </c>
      <c r="E42080" s="1">
        <v>39088</v>
      </c>
      <c r="F42080">
        <v>935000</v>
      </c>
    </row>
    <row r="42081" spans="1:6" x14ac:dyDescent="0.25">
      <c r="A42081" t="s">
        <v>304719</v>
      </c>
      <c r="B42081" t="s">
        <v>304720</v>
      </c>
      <c r="C42081" t="s">
        <v>228873</v>
      </c>
      <c r="D42081" t="s">
        <v>228877</v>
      </c>
      <c r="E42081" t="s">
        <v>93626</v>
      </c>
      <c r="F42081">
        <v>1300000</v>
      </c>
    </row>
    <row r="42082" spans="1:6" x14ac:dyDescent="0.25">
      <c r="A42082" t="s">
        <v>304717</v>
      </c>
      <c r="B42082" t="s">
        <v>304721</v>
      </c>
      <c r="C42082" t="s">
        <v>228943</v>
      </c>
      <c r="E42082" s="1">
        <v>39448</v>
      </c>
      <c r="F42082">
        <v>365000</v>
      </c>
    </row>
    <row r="42083" spans="1:6" x14ac:dyDescent="0.25">
      <c r="A42083" t="s">
        <v>304722</v>
      </c>
      <c r="B42083" t="s">
        <v>304723</v>
      </c>
      <c r="C42083" t="s">
        <v>228873</v>
      </c>
      <c r="D42083" t="s">
        <v>228874</v>
      </c>
      <c r="E42083" s="1">
        <v>40634</v>
      </c>
      <c r="F42083">
        <v>10600000</v>
      </c>
    </row>
    <row r="42084" spans="1:6" x14ac:dyDescent="0.25">
      <c r="A42084" t="s">
        <v>304724</v>
      </c>
      <c r="B42084" t="s">
        <v>304725</v>
      </c>
      <c r="C42084" t="s">
        <v>228873</v>
      </c>
      <c r="D42084" t="s">
        <v>228877</v>
      </c>
      <c r="E42084" t="s">
        <v>100300</v>
      </c>
      <c r="F42084">
        <v>850000</v>
      </c>
    </row>
    <row r="42085" spans="1:6" x14ac:dyDescent="0.25">
      <c r="A42085" t="s">
        <v>304726</v>
      </c>
      <c r="B42085" t="s">
        <v>304727</v>
      </c>
      <c r="C42085" t="s">
        <v>228889</v>
      </c>
      <c r="E42085" s="1">
        <v>40365</v>
      </c>
    </row>
    <row r="42086" spans="1:6" x14ac:dyDescent="0.25">
      <c r="A42086" t="s">
        <v>304728</v>
      </c>
      <c r="B42086" t="s">
        <v>304729</v>
      </c>
      <c r="C42086" t="s">
        <v>228873</v>
      </c>
      <c r="D42086" t="s">
        <v>228977</v>
      </c>
      <c r="E42086" t="s">
        <v>6757</v>
      </c>
      <c r="F42086">
        <v>135000000</v>
      </c>
    </row>
    <row r="42087" spans="1:6" x14ac:dyDescent="0.25">
      <c r="A42087" t="s">
        <v>304730</v>
      </c>
      <c r="B42087" t="s">
        <v>304731</v>
      </c>
      <c r="C42087" t="s">
        <v>228873</v>
      </c>
      <c r="D42087" t="s">
        <v>229145</v>
      </c>
      <c r="E42087" s="1">
        <v>40848</v>
      </c>
      <c r="F42087">
        <v>950000000</v>
      </c>
    </row>
    <row r="42088" spans="1:6" x14ac:dyDescent="0.25">
      <c r="A42088" t="s">
        <v>304728</v>
      </c>
      <c r="B42088" t="s">
        <v>304732</v>
      </c>
      <c r="C42088" t="s">
        <v>228943</v>
      </c>
      <c r="E42088" s="1">
        <v>39083</v>
      </c>
      <c r="F42088">
        <v>1000000</v>
      </c>
    </row>
    <row r="42089" spans="1:6" x14ac:dyDescent="0.25">
      <c r="A42089" t="s">
        <v>304730</v>
      </c>
      <c r="B42089" t="s">
        <v>304733</v>
      </c>
      <c r="C42089" t="s">
        <v>228873</v>
      </c>
      <c r="D42089" t="s">
        <v>228874</v>
      </c>
      <c r="E42089" s="1">
        <v>39825</v>
      </c>
      <c r="F42089">
        <v>30000000</v>
      </c>
    </row>
    <row r="42090" spans="1:6" x14ac:dyDescent="0.25">
      <c r="A42090" t="s">
        <v>304728</v>
      </c>
      <c r="B42090" t="s">
        <v>304734</v>
      </c>
      <c r="C42090" t="s">
        <v>228873</v>
      </c>
      <c r="D42090" t="s">
        <v>228877</v>
      </c>
      <c r="E42090" s="1">
        <v>39448</v>
      </c>
      <c r="F42090">
        <v>4800000</v>
      </c>
    </row>
    <row r="42091" spans="1:6" x14ac:dyDescent="0.25">
      <c r="A42091" t="s">
        <v>304730</v>
      </c>
      <c r="B42091" t="s">
        <v>304735</v>
      </c>
      <c r="C42091" t="s">
        <v>228873</v>
      </c>
      <c r="E42091" t="s">
        <v>113627</v>
      </c>
      <c r="F42091">
        <v>16200000</v>
      </c>
    </row>
    <row r="42092" spans="1:6" x14ac:dyDescent="0.25">
      <c r="A42092" t="s">
        <v>304736</v>
      </c>
      <c r="B42092" t="s">
        <v>304737</v>
      </c>
      <c r="C42092" t="s">
        <v>228873</v>
      </c>
      <c r="E42092" s="1">
        <v>42280</v>
      </c>
      <c r="F42092">
        <v>20000000</v>
      </c>
    </row>
    <row r="42093" spans="1:6" x14ac:dyDescent="0.25">
      <c r="A42093" t="s">
        <v>304738</v>
      </c>
      <c r="B42093" t="s">
        <v>304739</v>
      </c>
      <c r="C42093" t="s">
        <v>228880</v>
      </c>
      <c r="E42093" s="1">
        <v>40909</v>
      </c>
      <c r="F42093">
        <v>600000</v>
      </c>
    </row>
    <row r="42094" spans="1:6" x14ac:dyDescent="0.25">
      <c r="A42094" t="s">
        <v>304740</v>
      </c>
      <c r="B42094" t="s">
        <v>304741</v>
      </c>
      <c r="C42094" t="s">
        <v>228873</v>
      </c>
      <c r="E42094" s="1">
        <v>42044</v>
      </c>
      <c r="F42094">
        <v>5000000</v>
      </c>
    </row>
    <row r="42095" spans="1:6" x14ac:dyDescent="0.25">
      <c r="A42095" t="s">
        <v>304742</v>
      </c>
      <c r="B42095" t="s">
        <v>304743</v>
      </c>
      <c r="C42095" t="s">
        <v>228873</v>
      </c>
      <c r="E42095" t="s">
        <v>217757</v>
      </c>
      <c r="F42095">
        <v>1300000</v>
      </c>
    </row>
    <row r="42096" spans="1:6" x14ac:dyDescent="0.25">
      <c r="A42096" t="s">
        <v>304744</v>
      </c>
      <c r="B42096" t="s">
        <v>304745</v>
      </c>
      <c r="C42096" t="s">
        <v>228943</v>
      </c>
      <c r="E42096" s="1">
        <v>39448</v>
      </c>
    </row>
    <row r="42097" spans="1:6" x14ac:dyDescent="0.25">
      <c r="A42097" t="s">
        <v>304746</v>
      </c>
      <c r="B42097" t="s">
        <v>304747</v>
      </c>
      <c r="C42097" t="s">
        <v>228880</v>
      </c>
      <c r="E42097" s="1">
        <v>39453</v>
      </c>
      <c r="F42097">
        <v>15000</v>
      </c>
    </row>
    <row r="42098" spans="1:6" x14ac:dyDescent="0.25">
      <c r="A42098" t="s">
        <v>304748</v>
      </c>
      <c r="B42098" t="s">
        <v>304749</v>
      </c>
      <c r="C42098" t="s">
        <v>228880</v>
      </c>
      <c r="E42098" s="1">
        <v>40672</v>
      </c>
      <c r="F42098">
        <v>21189</v>
      </c>
    </row>
    <row r="42099" spans="1:6" x14ac:dyDescent="0.25">
      <c r="A42099" t="s">
        <v>304750</v>
      </c>
      <c r="B42099" t="s">
        <v>304751</v>
      </c>
      <c r="C42099" t="s">
        <v>228889</v>
      </c>
      <c r="E42099" s="1">
        <v>39448</v>
      </c>
    </row>
    <row r="42100" spans="1:6" x14ac:dyDescent="0.25">
      <c r="A42100" t="s">
        <v>304752</v>
      </c>
      <c r="B42100" t="s">
        <v>304753</v>
      </c>
      <c r="C42100" t="s">
        <v>228880</v>
      </c>
      <c r="E42100" t="s">
        <v>23145</v>
      </c>
      <c r="F42100">
        <v>1000000</v>
      </c>
    </row>
    <row r="42101" spans="1:6" x14ac:dyDescent="0.25">
      <c r="A42101" t="s">
        <v>304754</v>
      </c>
      <c r="B42101" t="s">
        <v>304755</v>
      </c>
      <c r="C42101" t="s">
        <v>228880</v>
      </c>
      <c r="E42101" s="1">
        <v>40554</v>
      </c>
    </row>
    <row r="42102" spans="1:6" x14ac:dyDescent="0.25">
      <c r="A42102" t="s">
        <v>304756</v>
      </c>
      <c r="B42102" t="s">
        <v>304757</v>
      </c>
      <c r="C42102" t="s">
        <v>228943</v>
      </c>
      <c r="E42102" s="1">
        <v>41280</v>
      </c>
      <c r="F42102">
        <v>25000</v>
      </c>
    </row>
    <row r="42103" spans="1:6" x14ac:dyDescent="0.25">
      <c r="A42103" t="s">
        <v>304758</v>
      </c>
      <c r="B42103" t="s">
        <v>304759</v>
      </c>
      <c r="C42103" t="s">
        <v>228880</v>
      </c>
      <c r="E42103" s="1">
        <v>40919</v>
      </c>
      <c r="F42103">
        <v>28000</v>
      </c>
    </row>
    <row r="42104" spans="1:6" x14ac:dyDescent="0.25">
      <c r="A42104" t="s">
        <v>304760</v>
      </c>
      <c r="B42104" t="s">
        <v>304761</v>
      </c>
      <c r="C42104" t="s">
        <v>228880</v>
      </c>
      <c r="E42104" s="1">
        <v>41284</v>
      </c>
    </row>
    <row r="42105" spans="1:6" x14ac:dyDescent="0.25">
      <c r="A42105" t="s">
        <v>304762</v>
      </c>
      <c r="B42105" t="s">
        <v>304763</v>
      </c>
      <c r="C42105" t="s">
        <v>228873</v>
      </c>
      <c r="D42105" t="s">
        <v>228877</v>
      </c>
      <c r="E42105" s="1">
        <v>38847</v>
      </c>
      <c r="F42105">
        <v>3000000</v>
      </c>
    </row>
    <row r="42106" spans="1:6" x14ac:dyDescent="0.25">
      <c r="A42106" t="s">
        <v>304764</v>
      </c>
      <c r="B42106" t="s">
        <v>304765</v>
      </c>
      <c r="C42106" t="s">
        <v>228889</v>
      </c>
      <c r="E42106" s="1">
        <v>41275</v>
      </c>
    </row>
    <row r="42107" spans="1:6" x14ac:dyDescent="0.25">
      <c r="A42107" t="s">
        <v>304766</v>
      </c>
      <c r="B42107" t="s">
        <v>304767</v>
      </c>
      <c r="C42107" t="s">
        <v>228927</v>
      </c>
      <c r="E42107" t="s">
        <v>111311</v>
      </c>
      <c r="F42107">
        <v>1000000</v>
      </c>
    </row>
    <row r="42108" spans="1:6" x14ac:dyDescent="0.25">
      <c r="A42108" t="s">
        <v>304768</v>
      </c>
      <c r="B42108" t="s">
        <v>304769</v>
      </c>
      <c r="C42108" t="s">
        <v>228880</v>
      </c>
      <c r="E42108" s="1">
        <v>41345</v>
      </c>
    </row>
    <row r="42109" spans="1:6" x14ac:dyDescent="0.25">
      <c r="A42109" t="s">
        <v>304770</v>
      </c>
      <c r="B42109" t="s">
        <v>304771</v>
      </c>
      <c r="C42109" t="s">
        <v>228880</v>
      </c>
      <c r="E42109" s="1">
        <v>42096</v>
      </c>
      <c r="F42109">
        <v>200000</v>
      </c>
    </row>
    <row r="42110" spans="1:6" x14ac:dyDescent="0.25">
      <c r="A42110" t="s">
        <v>304772</v>
      </c>
      <c r="B42110" t="s">
        <v>304773</v>
      </c>
      <c r="C42110" t="s">
        <v>228873</v>
      </c>
      <c r="E42110" s="1">
        <v>40125</v>
      </c>
      <c r="F42110">
        <v>500000</v>
      </c>
    </row>
    <row r="42111" spans="1:6" x14ac:dyDescent="0.25">
      <c r="A42111" t="s">
        <v>304774</v>
      </c>
      <c r="B42111" t="s">
        <v>304775</v>
      </c>
      <c r="C42111" t="s">
        <v>228873</v>
      </c>
      <c r="D42111" t="s">
        <v>228874</v>
      </c>
      <c r="E42111" t="s">
        <v>58607</v>
      </c>
      <c r="F42111">
        <v>2400000</v>
      </c>
    </row>
    <row r="42112" spans="1:6" x14ac:dyDescent="0.25">
      <c r="A42112" t="s">
        <v>304776</v>
      </c>
      <c r="B42112" t="s">
        <v>304777</v>
      </c>
      <c r="C42112" t="s">
        <v>228927</v>
      </c>
      <c r="E42112" t="s">
        <v>12435</v>
      </c>
      <c r="F42112">
        <v>450000</v>
      </c>
    </row>
    <row r="42113" spans="1:6" x14ac:dyDescent="0.25">
      <c r="A42113" t="s">
        <v>304774</v>
      </c>
      <c r="B42113" t="s">
        <v>304778</v>
      </c>
      <c r="C42113" t="s">
        <v>228873</v>
      </c>
      <c r="D42113" t="s">
        <v>228874</v>
      </c>
      <c r="E42113" t="s">
        <v>57079</v>
      </c>
      <c r="F42113">
        <v>6000000</v>
      </c>
    </row>
    <row r="42114" spans="1:6" x14ac:dyDescent="0.25">
      <c r="A42114" t="s">
        <v>304779</v>
      </c>
      <c r="B42114" t="s">
        <v>304780</v>
      </c>
      <c r="C42114" t="s">
        <v>228880</v>
      </c>
      <c r="E42114" t="s">
        <v>8605</v>
      </c>
      <c r="F42114">
        <v>2049999</v>
      </c>
    </row>
    <row r="42115" spans="1:6" x14ac:dyDescent="0.25">
      <c r="A42115" t="s">
        <v>304781</v>
      </c>
      <c r="B42115" t="s">
        <v>304782</v>
      </c>
      <c r="C42115" t="s">
        <v>228873</v>
      </c>
      <c r="E42115" s="1">
        <v>41286</v>
      </c>
      <c r="F42115">
        <v>120000</v>
      </c>
    </row>
    <row r="42116" spans="1:6" x14ac:dyDescent="0.25">
      <c r="A42116" t="s">
        <v>304779</v>
      </c>
      <c r="B42116" t="s">
        <v>304783</v>
      </c>
      <c r="C42116" t="s">
        <v>228873</v>
      </c>
      <c r="E42116" s="1">
        <v>42103</v>
      </c>
      <c r="F42116">
        <v>1791413</v>
      </c>
    </row>
    <row r="42117" spans="1:6" x14ac:dyDescent="0.25">
      <c r="A42117" t="s">
        <v>304781</v>
      </c>
      <c r="B42117" t="s">
        <v>304784</v>
      </c>
      <c r="C42117" t="s">
        <v>228880</v>
      </c>
      <c r="E42117" t="s">
        <v>15118</v>
      </c>
      <c r="F42117">
        <v>30000</v>
      </c>
    </row>
    <row r="42118" spans="1:6" x14ac:dyDescent="0.25">
      <c r="A42118" t="s">
        <v>304779</v>
      </c>
      <c r="B42118" t="s">
        <v>304785</v>
      </c>
      <c r="C42118" t="s">
        <v>228909</v>
      </c>
      <c r="E42118" s="1">
        <v>42135</v>
      </c>
      <c r="F42118">
        <v>304000</v>
      </c>
    </row>
    <row r="42119" spans="1:6" x14ac:dyDescent="0.25">
      <c r="A42119" t="s">
        <v>304781</v>
      </c>
      <c r="B42119" t="s">
        <v>304786</v>
      </c>
      <c r="C42119" t="s">
        <v>228873</v>
      </c>
      <c r="E42119" t="s">
        <v>15118</v>
      </c>
      <c r="F42119">
        <v>20000</v>
      </c>
    </row>
    <row r="42120" spans="1:6" x14ac:dyDescent="0.25">
      <c r="A42120" t="s">
        <v>304787</v>
      </c>
      <c r="B42120" t="s">
        <v>304788</v>
      </c>
      <c r="C42120" t="s">
        <v>228880</v>
      </c>
      <c r="E42120" t="s">
        <v>21273</v>
      </c>
      <c r="F42120">
        <v>500000</v>
      </c>
    </row>
    <row r="42121" spans="1:6" x14ac:dyDescent="0.25">
      <c r="A42121" t="s">
        <v>304789</v>
      </c>
      <c r="B42121" t="s">
        <v>304790</v>
      </c>
      <c r="C42121" t="s">
        <v>228943</v>
      </c>
      <c r="E42121" s="1">
        <v>39825</v>
      </c>
    </row>
    <row r="42122" spans="1:6" x14ac:dyDescent="0.25">
      <c r="A42122" t="s">
        <v>304791</v>
      </c>
      <c r="B42122" t="s">
        <v>304792</v>
      </c>
      <c r="C42122" t="s">
        <v>228927</v>
      </c>
      <c r="E42122" s="1">
        <v>41278</v>
      </c>
    </row>
    <row r="42123" spans="1:6" x14ac:dyDescent="0.25">
      <c r="A42123" t="s">
        <v>304789</v>
      </c>
      <c r="B42123" t="s">
        <v>304793</v>
      </c>
      <c r="C42123" t="s">
        <v>228943</v>
      </c>
      <c r="E42123" s="1">
        <v>39458</v>
      </c>
    </row>
    <row r="42124" spans="1:6" x14ac:dyDescent="0.25">
      <c r="A42124" t="s">
        <v>304791</v>
      </c>
      <c r="B42124" t="s">
        <v>304794</v>
      </c>
      <c r="C42124" t="s">
        <v>228927</v>
      </c>
      <c r="E42124" t="s">
        <v>25094</v>
      </c>
    </row>
    <row r="42125" spans="1:6" x14ac:dyDescent="0.25">
      <c r="A42125" t="s">
        <v>304795</v>
      </c>
      <c r="B42125" t="s">
        <v>304796</v>
      </c>
      <c r="C42125" t="s">
        <v>228873</v>
      </c>
      <c r="D42125" t="s">
        <v>228874</v>
      </c>
      <c r="E42125" t="s">
        <v>14789</v>
      </c>
      <c r="F42125">
        <v>15000000</v>
      </c>
    </row>
    <row r="42126" spans="1:6" x14ac:dyDescent="0.25">
      <c r="A42126" t="s">
        <v>304797</v>
      </c>
      <c r="B42126" t="s">
        <v>304798</v>
      </c>
      <c r="C42126" t="s">
        <v>228873</v>
      </c>
      <c r="D42126" t="s">
        <v>228877</v>
      </c>
      <c r="E42126" t="s">
        <v>277</v>
      </c>
      <c r="F42126">
        <v>5500000</v>
      </c>
    </row>
    <row r="42127" spans="1:6" x14ac:dyDescent="0.25">
      <c r="A42127" t="s">
        <v>304795</v>
      </c>
      <c r="B42127" t="s">
        <v>304799</v>
      </c>
      <c r="C42127" t="s">
        <v>228880</v>
      </c>
      <c r="E42127" s="1">
        <v>40583</v>
      </c>
      <c r="F42127">
        <v>1523992</v>
      </c>
    </row>
    <row r="42128" spans="1:6" x14ac:dyDescent="0.25">
      <c r="A42128" t="s">
        <v>304800</v>
      </c>
      <c r="B42128" t="s">
        <v>304801</v>
      </c>
      <c r="C42128" t="s">
        <v>228880</v>
      </c>
      <c r="E42128" s="1">
        <v>41955</v>
      </c>
      <c r="F42128">
        <v>1500000</v>
      </c>
    </row>
    <row r="42129" spans="1:6" x14ac:dyDescent="0.25">
      <c r="A42129" t="s">
        <v>304802</v>
      </c>
      <c r="B42129" t="s">
        <v>304803</v>
      </c>
      <c r="C42129" t="s">
        <v>228880</v>
      </c>
      <c r="E42129" s="1">
        <v>40917</v>
      </c>
      <c r="F42129">
        <v>1000000</v>
      </c>
    </row>
    <row r="42130" spans="1:6" x14ac:dyDescent="0.25">
      <c r="A42130" t="s">
        <v>304804</v>
      </c>
      <c r="B42130" t="s">
        <v>304805</v>
      </c>
      <c r="C42130" t="s">
        <v>228880</v>
      </c>
      <c r="E42130" t="s">
        <v>34227</v>
      </c>
      <c r="F42130">
        <v>43000</v>
      </c>
    </row>
    <row r="42131" spans="1:6" x14ac:dyDescent="0.25">
      <c r="A42131" t="s">
        <v>304806</v>
      </c>
      <c r="B42131" t="s">
        <v>304807</v>
      </c>
      <c r="C42131" t="s">
        <v>228873</v>
      </c>
      <c r="E42131" t="s">
        <v>3772</v>
      </c>
      <c r="F42131">
        <v>521400</v>
      </c>
    </row>
    <row r="42132" spans="1:6" x14ac:dyDescent="0.25">
      <c r="A42132" t="s">
        <v>304808</v>
      </c>
      <c r="B42132" t="s">
        <v>304809</v>
      </c>
      <c r="C42132" t="s">
        <v>228873</v>
      </c>
      <c r="E42132" s="1">
        <v>41765</v>
      </c>
      <c r="F42132">
        <v>2000000</v>
      </c>
    </row>
    <row r="42133" spans="1:6" x14ac:dyDescent="0.25">
      <c r="A42133" t="s">
        <v>304810</v>
      </c>
      <c r="B42133" t="s">
        <v>304811</v>
      </c>
      <c r="C42133" t="s">
        <v>228943</v>
      </c>
      <c r="E42133" t="s">
        <v>304812</v>
      </c>
      <c r="F42133">
        <v>600000</v>
      </c>
    </row>
    <row r="42134" spans="1:6" x14ac:dyDescent="0.25">
      <c r="A42134" t="s">
        <v>304813</v>
      </c>
      <c r="B42134" t="s">
        <v>304814</v>
      </c>
      <c r="C42134" t="s">
        <v>228916</v>
      </c>
      <c r="E42134" s="1">
        <v>42012</v>
      </c>
    </row>
    <row r="42135" spans="1:6" x14ac:dyDescent="0.25">
      <c r="A42135" t="s">
        <v>304815</v>
      </c>
      <c r="B42135" t="s">
        <v>304816</v>
      </c>
      <c r="C42135" t="s">
        <v>228889</v>
      </c>
      <c r="E42135" s="1">
        <v>41278</v>
      </c>
      <c r="F42135">
        <v>375000</v>
      </c>
    </row>
    <row r="42136" spans="1:6" x14ac:dyDescent="0.25">
      <c r="A42136" t="s">
        <v>304817</v>
      </c>
      <c r="B42136" t="s">
        <v>304818</v>
      </c>
      <c r="C42136" t="s">
        <v>228943</v>
      </c>
      <c r="E42136" s="1">
        <v>41858</v>
      </c>
      <c r="F42136">
        <v>550000</v>
      </c>
    </row>
    <row r="42137" spans="1:6" x14ac:dyDescent="0.25">
      <c r="A42137" t="s">
        <v>304815</v>
      </c>
      <c r="B42137" t="s">
        <v>304819</v>
      </c>
      <c r="C42137" t="s">
        <v>228873</v>
      </c>
      <c r="D42137" t="s">
        <v>228877</v>
      </c>
      <c r="E42137" t="s">
        <v>26355</v>
      </c>
      <c r="F42137">
        <v>200000</v>
      </c>
    </row>
    <row r="42138" spans="1:6" x14ac:dyDescent="0.25">
      <c r="A42138" t="s">
        <v>304820</v>
      </c>
      <c r="B42138" t="s">
        <v>304821</v>
      </c>
      <c r="C42138" t="s">
        <v>228873</v>
      </c>
      <c r="E42138" s="1">
        <v>40548</v>
      </c>
      <c r="F42138">
        <v>525000</v>
      </c>
    </row>
    <row r="42139" spans="1:6" x14ac:dyDescent="0.25">
      <c r="A42139" t="s">
        <v>304822</v>
      </c>
      <c r="B42139" t="s">
        <v>304823</v>
      </c>
      <c r="C42139" t="s">
        <v>228873</v>
      </c>
      <c r="E42139" t="s">
        <v>61075</v>
      </c>
      <c r="F42139">
        <v>1062500</v>
      </c>
    </row>
    <row r="42140" spans="1:6" x14ac:dyDescent="0.25">
      <c r="A42140" t="s">
        <v>304820</v>
      </c>
      <c r="B42140" t="s">
        <v>304824</v>
      </c>
      <c r="C42140" t="s">
        <v>228873</v>
      </c>
      <c r="D42140" t="s">
        <v>228877</v>
      </c>
      <c r="E42140" t="s">
        <v>57764</v>
      </c>
      <c r="F42140">
        <v>8000000</v>
      </c>
    </row>
    <row r="42141" spans="1:6" x14ac:dyDescent="0.25">
      <c r="A42141" t="s">
        <v>304825</v>
      </c>
      <c r="B42141" t="s">
        <v>304826</v>
      </c>
      <c r="C42141" t="s">
        <v>228873</v>
      </c>
      <c r="E42141" t="s">
        <v>5169</v>
      </c>
      <c r="F42141">
        <v>45000</v>
      </c>
    </row>
    <row r="42142" spans="1:6" x14ac:dyDescent="0.25">
      <c r="A42142" t="s">
        <v>304827</v>
      </c>
      <c r="B42142" t="s">
        <v>304828</v>
      </c>
      <c r="C42142" t="s">
        <v>228873</v>
      </c>
      <c r="E42142" s="1">
        <v>42163</v>
      </c>
      <c r="F42142">
        <v>262500</v>
      </c>
    </row>
    <row r="42143" spans="1:6" x14ac:dyDescent="0.25">
      <c r="A42143" t="s">
        <v>304825</v>
      </c>
      <c r="B42143" t="s">
        <v>304829</v>
      </c>
      <c r="C42143" t="s">
        <v>228909</v>
      </c>
      <c r="E42143" t="s">
        <v>19781</v>
      </c>
      <c r="F42143">
        <v>600000</v>
      </c>
    </row>
    <row r="42144" spans="1:6" x14ac:dyDescent="0.25">
      <c r="A42144" t="s">
        <v>304830</v>
      </c>
      <c r="B42144" t="s">
        <v>304831</v>
      </c>
      <c r="C42144" t="s">
        <v>228873</v>
      </c>
      <c r="D42144" t="s">
        <v>228877</v>
      </c>
      <c r="E42144" t="s">
        <v>65440</v>
      </c>
      <c r="F42144">
        <v>51020</v>
      </c>
    </row>
    <row r="42145" spans="1:6" x14ac:dyDescent="0.25">
      <c r="A42145" t="s">
        <v>304832</v>
      </c>
      <c r="B42145" t="s">
        <v>304833</v>
      </c>
      <c r="C42145" t="s">
        <v>228880</v>
      </c>
      <c r="E42145" s="1">
        <v>42070</v>
      </c>
    </row>
    <row r="42146" spans="1:6" x14ac:dyDescent="0.25">
      <c r="A42146" t="s">
        <v>304834</v>
      </c>
      <c r="B42146" t="s">
        <v>304835</v>
      </c>
      <c r="C42146" t="s">
        <v>228880</v>
      </c>
      <c r="E42146" s="1">
        <v>40555</v>
      </c>
    </row>
    <row r="42147" spans="1:6" x14ac:dyDescent="0.25">
      <c r="A42147" t="s">
        <v>304836</v>
      </c>
      <c r="B42147" t="s">
        <v>304837</v>
      </c>
      <c r="C42147" t="s">
        <v>228880</v>
      </c>
      <c r="E42147" t="s">
        <v>21653</v>
      </c>
      <c r="F42147">
        <v>634533</v>
      </c>
    </row>
    <row r="42148" spans="1:6" x14ac:dyDescent="0.25">
      <c r="A42148" t="s">
        <v>304834</v>
      </c>
      <c r="B42148" t="s">
        <v>304838</v>
      </c>
      <c r="C42148" t="s">
        <v>228880</v>
      </c>
      <c r="E42148" t="s">
        <v>71408</v>
      </c>
    </row>
    <row r="42149" spans="1:6" x14ac:dyDescent="0.25">
      <c r="A42149" t="s">
        <v>304839</v>
      </c>
      <c r="B42149" t="s">
        <v>304840</v>
      </c>
      <c r="C42149" t="s">
        <v>228873</v>
      </c>
      <c r="D42149" t="s">
        <v>228877</v>
      </c>
      <c r="E42149" s="1">
        <v>41767</v>
      </c>
    </row>
    <row r="42150" spans="1:6" x14ac:dyDescent="0.25">
      <c r="A42150" t="s">
        <v>304841</v>
      </c>
      <c r="B42150" t="s">
        <v>304842</v>
      </c>
      <c r="C42150" t="s">
        <v>229311</v>
      </c>
      <c r="E42150" t="s">
        <v>34617</v>
      </c>
      <c r="F42150">
        <v>166228809</v>
      </c>
    </row>
    <row r="42151" spans="1:6" x14ac:dyDescent="0.25">
      <c r="A42151" t="s">
        <v>304843</v>
      </c>
      <c r="B42151" t="s">
        <v>304844</v>
      </c>
      <c r="C42151" t="s">
        <v>228873</v>
      </c>
      <c r="E42151" s="1">
        <v>41738</v>
      </c>
      <c r="F42151">
        <v>400000</v>
      </c>
    </row>
    <row r="42152" spans="1:6" x14ac:dyDescent="0.25">
      <c r="A42152" t="s">
        <v>304841</v>
      </c>
      <c r="B42152" t="s">
        <v>304845</v>
      </c>
      <c r="C42152" t="s">
        <v>229311</v>
      </c>
      <c r="E42152" s="1">
        <v>42346</v>
      </c>
      <c r="F42152">
        <v>100000</v>
      </c>
    </row>
    <row r="42153" spans="1:6" x14ac:dyDescent="0.25">
      <c r="A42153" t="s">
        <v>304843</v>
      </c>
      <c r="B42153" t="s">
        <v>304846</v>
      </c>
      <c r="C42153" t="s">
        <v>228873</v>
      </c>
      <c r="E42153" t="s">
        <v>230455</v>
      </c>
      <c r="F42153">
        <v>171000</v>
      </c>
    </row>
    <row r="42154" spans="1:6" x14ac:dyDescent="0.25">
      <c r="A42154" t="s">
        <v>304841</v>
      </c>
      <c r="B42154" t="s">
        <v>304847</v>
      </c>
      <c r="C42154" t="s">
        <v>229311</v>
      </c>
      <c r="E42154" t="s">
        <v>229268</v>
      </c>
      <c r="F42154">
        <v>1500000</v>
      </c>
    </row>
    <row r="42155" spans="1:6" x14ac:dyDescent="0.25">
      <c r="A42155" t="s">
        <v>304843</v>
      </c>
      <c r="B42155" t="s">
        <v>304848</v>
      </c>
      <c r="C42155" t="s">
        <v>228927</v>
      </c>
      <c r="E42155" t="s">
        <v>40606</v>
      </c>
      <c r="F42155">
        <v>1170128</v>
      </c>
    </row>
    <row r="42156" spans="1:6" x14ac:dyDescent="0.25">
      <c r="A42156" t="s">
        <v>304841</v>
      </c>
      <c r="B42156" t="s">
        <v>304849</v>
      </c>
      <c r="C42156" t="s">
        <v>228916</v>
      </c>
      <c r="E42156" s="1">
        <v>41979</v>
      </c>
      <c r="F42156">
        <v>516013</v>
      </c>
    </row>
    <row r="42157" spans="1:6" x14ac:dyDescent="0.25">
      <c r="A42157" t="s">
        <v>304843</v>
      </c>
      <c r="B42157" t="s">
        <v>304850</v>
      </c>
      <c r="C42157" t="s">
        <v>228873</v>
      </c>
      <c r="E42157" t="s">
        <v>21273</v>
      </c>
      <c r="F42157">
        <v>503496</v>
      </c>
    </row>
    <row r="42158" spans="1:6" x14ac:dyDescent="0.25">
      <c r="A42158" t="s">
        <v>304841</v>
      </c>
      <c r="B42158" t="s">
        <v>304851</v>
      </c>
      <c r="C42158" t="s">
        <v>228927</v>
      </c>
      <c r="E42158" t="s">
        <v>44532</v>
      </c>
      <c r="F42158">
        <v>1000000</v>
      </c>
    </row>
    <row r="42159" spans="1:6" x14ac:dyDescent="0.25">
      <c r="A42159" t="s">
        <v>304843</v>
      </c>
      <c r="B42159" t="s">
        <v>304852</v>
      </c>
      <c r="C42159" t="s">
        <v>228873</v>
      </c>
      <c r="E42159" t="s">
        <v>13716</v>
      </c>
      <c r="F42159">
        <v>480000</v>
      </c>
    </row>
    <row r="42160" spans="1:6" x14ac:dyDescent="0.25">
      <c r="A42160" t="s">
        <v>304841</v>
      </c>
      <c r="B42160" t="s">
        <v>304853</v>
      </c>
      <c r="C42160" t="s">
        <v>228873</v>
      </c>
      <c r="E42160" t="s">
        <v>56875</v>
      </c>
      <c r="F42160">
        <v>500000</v>
      </c>
    </row>
    <row r="42161" spans="1:6" x14ac:dyDescent="0.25">
      <c r="A42161" t="s">
        <v>304843</v>
      </c>
      <c r="B42161" t="s">
        <v>304854</v>
      </c>
      <c r="C42161" t="s">
        <v>228873</v>
      </c>
      <c r="E42161" t="s">
        <v>51896</v>
      </c>
      <c r="F42161">
        <v>68000</v>
      </c>
    </row>
    <row r="42162" spans="1:6" x14ac:dyDescent="0.25">
      <c r="A42162" t="s">
        <v>304841</v>
      </c>
      <c r="B42162" t="s">
        <v>304855</v>
      </c>
      <c r="C42162" t="s">
        <v>228873</v>
      </c>
      <c r="E42162" t="s">
        <v>70307</v>
      </c>
      <c r="F42162">
        <v>12144629</v>
      </c>
    </row>
    <row r="42163" spans="1:6" x14ac:dyDescent="0.25">
      <c r="A42163" t="s">
        <v>304843</v>
      </c>
      <c r="B42163" t="s">
        <v>304856</v>
      </c>
      <c r="C42163" t="s">
        <v>228873</v>
      </c>
      <c r="E42163" s="1">
        <v>41187</v>
      </c>
      <c r="F42163">
        <v>19210000</v>
      </c>
    </row>
    <row r="42164" spans="1:6" x14ac:dyDescent="0.25">
      <c r="A42164" t="s">
        <v>304841</v>
      </c>
      <c r="B42164" t="s">
        <v>304857</v>
      </c>
      <c r="C42164" t="s">
        <v>229311</v>
      </c>
      <c r="E42164" t="s">
        <v>235388</v>
      </c>
      <c r="F42164">
        <v>900000</v>
      </c>
    </row>
    <row r="42165" spans="1:6" x14ac:dyDescent="0.25">
      <c r="A42165" t="s">
        <v>304858</v>
      </c>
      <c r="B42165" t="s">
        <v>304859</v>
      </c>
      <c r="C42165" t="s">
        <v>228880</v>
      </c>
      <c r="E42165" t="s">
        <v>147640</v>
      </c>
      <c r="F42165">
        <v>20000</v>
      </c>
    </row>
    <row r="42166" spans="1:6" x14ac:dyDescent="0.25">
      <c r="A42166" t="s">
        <v>304860</v>
      </c>
      <c r="B42166" t="s">
        <v>304861</v>
      </c>
      <c r="C42166" t="s">
        <v>228880</v>
      </c>
      <c r="E42166" s="1">
        <v>41645</v>
      </c>
      <c r="F42166">
        <v>40000</v>
      </c>
    </row>
    <row r="42167" spans="1:6" x14ac:dyDescent="0.25">
      <c r="A42167" t="s">
        <v>304862</v>
      </c>
      <c r="B42167" t="s">
        <v>304863</v>
      </c>
      <c r="C42167" t="s">
        <v>228873</v>
      </c>
      <c r="E42167" s="1">
        <v>41830</v>
      </c>
    </row>
    <row r="42168" spans="1:6" x14ac:dyDescent="0.25">
      <c r="A42168" t="s">
        <v>304864</v>
      </c>
      <c r="B42168" t="s">
        <v>304865</v>
      </c>
      <c r="C42168" t="s">
        <v>228873</v>
      </c>
      <c r="E42168" s="1">
        <v>40788</v>
      </c>
      <c r="F42168">
        <v>296250</v>
      </c>
    </row>
    <row r="42169" spans="1:6" x14ac:dyDescent="0.25">
      <c r="A42169" t="s">
        <v>304866</v>
      </c>
      <c r="B42169" t="s">
        <v>304867</v>
      </c>
      <c r="C42169" t="s">
        <v>228873</v>
      </c>
      <c r="E42169" t="s">
        <v>24094</v>
      </c>
      <c r="F42169">
        <v>219500</v>
      </c>
    </row>
    <row r="42170" spans="1:6" x14ac:dyDescent="0.25">
      <c r="A42170" t="s">
        <v>304868</v>
      </c>
      <c r="B42170" t="s">
        <v>304869</v>
      </c>
      <c r="C42170" t="s">
        <v>228880</v>
      </c>
      <c r="E42170" s="1">
        <v>40179</v>
      </c>
    </row>
    <row r="42171" spans="1:6" x14ac:dyDescent="0.25">
      <c r="A42171" t="s">
        <v>304870</v>
      </c>
      <c r="B42171" t="s">
        <v>304871</v>
      </c>
      <c r="C42171" t="s">
        <v>228909</v>
      </c>
      <c r="E42171" s="1">
        <v>41985</v>
      </c>
      <c r="F42171">
        <v>875</v>
      </c>
    </row>
    <row r="42172" spans="1:6" x14ac:dyDescent="0.25">
      <c r="A42172" t="s">
        <v>304872</v>
      </c>
      <c r="B42172" t="s">
        <v>304873</v>
      </c>
      <c r="C42172" t="s">
        <v>228880</v>
      </c>
      <c r="E42172" s="1">
        <v>42162</v>
      </c>
      <c r="F42172">
        <v>118000</v>
      </c>
    </row>
    <row r="42173" spans="1:6" x14ac:dyDescent="0.25">
      <c r="A42173" t="s">
        <v>304874</v>
      </c>
      <c r="B42173" t="s">
        <v>304875</v>
      </c>
      <c r="C42173" t="s">
        <v>228873</v>
      </c>
      <c r="D42173" t="s">
        <v>228877</v>
      </c>
      <c r="E42173" s="1">
        <v>42158</v>
      </c>
      <c r="F42173">
        <v>3400000</v>
      </c>
    </row>
    <row r="42174" spans="1:6" x14ac:dyDescent="0.25">
      <c r="A42174" t="s">
        <v>304876</v>
      </c>
      <c r="B42174" t="s">
        <v>304877</v>
      </c>
      <c r="C42174" t="s">
        <v>228873</v>
      </c>
      <c r="D42174" t="s">
        <v>228874</v>
      </c>
      <c r="E42174" t="s">
        <v>230521</v>
      </c>
      <c r="F42174">
        <v>16000000</v>
      </c>
    </row>
    <row r="42175" spans="1:6" x14ac:dyDescent="0.25">
      <c r="A42175" t="s">
        <v>304878</v>
      </c>
      <c r="B42175" t="s">
        <v>304879</v>
      </c>
      <c r="C42175" t="s">
        <v>228873</v>
      </c>
      <c r="E42175" s="1">
        <v>38905</v>
      </c>
      <c r="F42175">
        <v>64000</v>
      </c>
    </row>
    <row r="42176" spans="1:6" x14ac:dyDescent="0.25">
      <c r="A42176" t="s">
        <v>304880</v>
      </c>
      <c r="B42176" t="s">
        <v>304881</v>
      </c>
      <c r="C42176" t="s">
        <v>228889</v>
      </c>
      <c r="E42176" t="s">
        <v>91563</v>
      </c>
      <c r="F42176">
        <v>7618893</v>
      </c>
    </row>
    <row r="42177" spans="1:6" x14ac:dyDescent="0.25">
      <c r="A42177" t="s">
        <v>304882</v>
      </c>
      <c r="B42177" t="s">
        <v>304883</v>
      </c>
      <c r="C42177" t="s">
        <v>228880</v>
      </c>
      <c r="E42177" t="s">
        <v>175610</v>
      </c>
      <c r="F42177">
        <v>8000</v>
      </c>
    </row>
    <row r="42178" spans="1:6" x14ac:dyDescent="0.25">
      <c r="A42178" t="s">
        <v>304884</v>
      </c>
      <c r="B42178" t="s">
        <v>304885</v>
      </c>
      <c r="C42178" t="s">
        <v>228873</v>
      </c>
      <c r="D42178" t="s">
        <v>228874</v>
      </c>
      <c r="E42178" t="s">
        <v>48552</v>
      </c>
      <c r="F42178">
        <v>4000000</v>
      </c>
    </row>
    <row r="42179" spans="1:6" x14ac:dyDescent="0.25">
      <c r="A42179" t="s">
        <v>304886</v>
      </c>
      <c r="B42179" t="s">
        <v>304887</v>
      </c>
      <c r="C42179" t="s">
        <v>228873</v>
      </c>
      <c r="E42179" s="1">
        <v>38028</v>
      </c>
      <c r="F42179">
        <v>12000000</v>
      </c>
    </row>
    <row r="42180" spans="1:6" x14ac:dyDescent="0.25">
      <c r="A42180" t="s">
        <v>304888</v>
      </c>
      <c r="B42180" t="s">
        <v>304889</v>
      </c>
      <c r="C42180" t="s">
        <v>228909</v>
      </c>
      <c r="E42180" s="1">
        <v>40766</v>
      </c>
    </row>
    <row r="42181" spans="1:6" x14ac:dyDescent="0.25">
      <c r="A42181" t="s">
        <v>304890</v>
      </c>
      <c r="B42181" t="s">
        <v>304891</v>
      </c>
      <c r="C42181" t="s">
        <v>228880</v>
      </c>
      <c r="E42181" s="1">
        <v>42006</v>
      </c>
      <c r="F42181">
        <v>429434</v>
      </c>
    </row>
    <row r="42182" spans="1:6" x14ac:dyDescent="0.25">
      <c r="A42182" t="s">
        <v>304892</v>
      </c>
      <c r="B42182" t="s">
        <v>304893</v>
      </c>
      <c r="C42182" t="s">
        <v>228873</v>
      </c>
      <c r="D42182" t="s">
        <v>229206</v>
      </c>
      <c r="E42182" t="s">
        <v>94892</v>
      </c>
      <c r="F42182">
        <v>50000000</v>
      </c>
    </row>
    <row r="42183" spans="1:6" x14ac:dyDescent="0.25">
      <c r="A42183" t="s">
        <v>304894</v>
      </c>
      <c r="B42183" t="s">
        <v>304895</v>
      </c>
      <c r="C42183" t="s">
        <v>228919</v>
      </c>
      <c r="E42183" t="s">
        <v>65440</v>
      </c>
    </row>
    <row r="42184" spans="1:6" x14ac:dyDescent="0.25">
      <c r="A42184" t="s">
        <v>304892</v>
      </c>
      <c r="B42184" t="s">
        <v>304896</v>
      </c>
      <c r="C42184" t="s">
        <v>228873</v>
      </c>
      <c r="D42184" t="s">
        <v>228874</v>
      </c>
      <c r="E42184" t="s">
        <v>61921</v>
      </c>
      <c r="F42184">
        <v>2000000</v>
      </c>
    </row>
    <row r="42185" spans="1:6" x14ac:dyDescent="0.25">
      <c r="A42185" t="s">
        <v>304894</v>
      </c>
      <c r="B42185" t="s">
        <v>304897</v>
      </c>
      <c r="C42185" t="s">
        <v>228873</v>
      </c>
      <c r="D42185" t="s">
        <v>229145</v>
      </c>
      <c r="E42185" s="1">
        <v>40789</v>
      </c>
      <c r="F42185">
        <v>20000000</v>
      </c>
    </row>
    <row r="42186" spans="1:6" x14ac:dyDescent="0.25">
      <c r="A42186" t="s">
        <v>304892</v>
      </c>
      <c r="B42186" t="s">
        <v>304898</v>
      </c>
      <c r="C42186" t="s">
        <v>228873</v>
      </c>
      <c r="D42186" t="s">
        <v>228877</v>
      </c>
      <c r="E42186" s="1">
        <v>39093</v>
      </c>
      <c r="F42186">
        <v>1100000</v>
      </c>
    </row>
    <row r="42187" spans="1:6" x14ac:dyDescent="0.25">
      <c r="A42187" t="s">
        <v>304894</v>
      </c>
      <c r="B42187" t="s">
        <v>304899</v>
      </c>
      <c r="C42187" t="s">
        <v>228873</v>
      </c>
      <c r="D42187" t="s">
        <v>228977</v>
      </c>
      <c r="E42187" s="1">
        <v>40432</v>
      </c>
      <c r="F42187">
        <v>11000000</v>
      </c>
    </row>
    <row r="42188" spans="1:6" x14ac:dyDescent="0.25">
      <c r="A42188" t="s">
        <v>304900</v>
      </c>
      <c r="B42188" t="s">
        <v>304901</v>
      </c>
      <c r="C42188" t="s">
        <v>228880</v>
      </c>
      <c r="E42188" t="s">
        <v>6266</v>
      </c>
      <c r="F42188">
        <v>2100000</v>
      </c>
    </row>
    <row r="42189" spans="1:6" x14ac:dyDescent="0.25">
      <c r="A42189" t="s">
        <v>304902</v>
      </c>
      <c r="B42189" t="s">
        <v>304903</v>
      </c>
      <c r="C42189" t="s">
        <v>228873</v>
      </c>
      <c r="D42189" t="s">
        <v>228877</v>
      </c>
      <c r="E42189" t="s">
        <v>130192</v>
      </c>
      <c r="F42189">
        <v>10000000</v>
      </c>
    </row>
    <row r="42190" spans="1:6" x14ac:dyDescent="0.25">
      <c r="A42190" t="s">
        <v>304904</v>
      </c>
      <c r="B42190" t="s">
        <v>304905</v>
      </c>
      <c r="C42190" t="s">
        <v>228880</v>
      </c>
      <c r="E42190" s="1">
        <v>40554</v>
      </c>
    </row>
    <row r="42191" spans="1:6" x14ac:dyDescent="0.25">
      <c r="A42191" t="s">
        <v>304906</v>
      </c>
      <c r="B42191" t="s">
        <v>304907</v>
      </c>
      <c r="C42191" t="s">
        <v>228943</v>
      </c>
      <c r="E42191" s="1">
        <v>40460</v>
      </c>
      <c r="F42191">
        <v>3500</v>
      </c>
    </row>
    <row r="42192" spans="1:6" x14ac:dyDescent="0.25">
      <c r="A42192" t="s">
        <v>304908</v>
      </c>
      <c r="B42192" t="s">
        <v>304909</v>
      </c>
      <c r="C42192" t="s">
        <v>228919</v>
      </c>
      <c r="E42192" s="1">
        <v>38718</v>
      </c>
    </row>
    <row r="42193" spans="1:6" x14ac:dyDescent="0.25">
      <c r="A42193" t="s">
        <v>304910</v>
      </c>
      <c r="B42193" t="s">
        <v>304911</v>
      </c>
      <c r="C42193" t="s">
        <v>228919</v>
      </c>
      <c r="E42193" t="s">
        <v>4668</v>
      </c>
    </row>
    <row r="42194" spans="1:6" x14ac:dyDescent="0.25">
      <c r="A42194" t="s">
        <v>304912</v>
      </c>
      <c r="B42194" t="s">
        <v>304913</v>
      </c>
      <c r="C42194" t="s">
        <v>228873</v>
      </c>
      <c r="D42194" t="s">
        <v>228877</v>
      </c>
      <c r="E42194" s="1">
        <v>40857</v>
      </c>
    </row>
    <row r="42195" spans="1:6" x14ac:dyDescent="0.25">
      <c r="A42195" t="s">
        <v>304914</v>
      </c>
      <c r="B42195" t="s">
        <v>304915</v>
      </c>
      <c r="C42195" t="s">
        <v>228880</v>
      </c>
      <c r="E42195" s="1">
        <v>40334</v>
      </c>
    </row>
    <row r="42196" spans="1:6" x14ac:dyDescent="0.25">
      <c r="A42196" t="s">
        <v>304916</v>
      </c>
      <c r="B42196" t="s">
        <v>304917</v>
      </c>
      <c r="C42196" t="s">
        <v>228943</v>
      </c>
      <c r="E42196" t="s">
        <v>24501</v>
      </c>
      <c r="F42196">
        <v>1000000</v>
      </c>
    </row>
    <row r="42197" spans="1:6" x14ac:dyDescent="0.25">
      <c r="A42197" t="s">
        <v>304918</v>
      </c>
      <c r="B42197" t="s">
        <v>304919</v>
      </c>
      <c r="C42197" t="s">
        <v>228919</v>
      </c>
      <c r="E42197" t="s">
        <v>179028</v>
      </c>
      <c r="F42197">
        <v>6772388</v>
      </c>
    </row>
    <row r="42198" spans="1:6" x14ac:dyDescent="0.25">
      <c r="A42198" t="s">
        <v>304920</v>
      </c>
      <c r="B42198" t="s">
        <v>304921</v>
      </c>
      <c r="C42198" t="s">
        <v>228873</v>
      </c>
      <c r="E42198" t="s">
        <v>228931</v>
      </c>
      <c r="F42198">
        <v>26148000</v>
      </c>
    </row>
    <row r="42199" spans="1:6" x14ac:dyDescent="0.25">
      <c r="A42199" t="s">
        <v>304922</v>
      </c>
      <c r="B42199" t="s">
        <v>304923</v>
      </c>
      <c r="C42199" t="s">
        <v>228880</v>
      </c>
      <c r="E42199" s="1">
        <v>41917</v>
      </c>
    </row>
    <row r="42200" spans="1:6" x14ac:dyDescent="0.25">
      <c r="A42200" t="s">
        <v>304924</v>
      </c>
      <c r="B42200" t="s">
        <v>304925</v>
      </c>
      <c r="C42200" t="s">
        <v>228909</v>
      </c>
      <c r="E42200" s="1">
        <v>41677</v>
      </c>
      <c r="F42200">
        <v>15000</v>
      </c>
    </row>
    <row r="42201" spans="1:6" x14ac:dyDescent="0.25">
      <c r="A42201" t="s">
        <v>304926</v>
      </c>
      <c r="B42201" t="s">
        <v>304927</v>
      </c>
      <c r="C42201" t="s">
        <v>228889</v>
      </c>
      <c r="E42201" s="1">
        <v>40947</v>
      </c>
    </row>
    <row r="42202" spans="1:6" x14ac:dyDescent="0.25">
      <c r="A42202" t="s">
        <v>304928</v>
      </c>
      <c r="B42202" t="s">
        <v>304929</v>
      </c>
      <c r="C42202" t="s">
        <v>228873</v>
      </c>
      <c r="E42202" t="s">
        <v>92556</v>
      </c>
    </row>
    <row r="42203" spans="1:6" x14ac:dyDescent="0.25">
      <c r="A42203" t="s">
        <v>304930</v>
      </c>
      <c r="B42203" t="s">
        <v>304931</v>
      </c>
      <c r="C42203" t="s">
        <v>228873</v>
      </c>
      <c r="D42203" t="s">
        <v>228874</v>
      </c>
      <c r="E42203" s="1">
        <v>40910</v>
      </c>
    </row>
    <row r="42204" spans="1:6" x14ac:dyDescent="0.25">
      <c r="A42204" t="s">
        <v>304932</v>
      </c>
      <c r="B42204" t="s">
        <v>304933</v>
      </c>
      <c r="C42204" t="s">
        <v>228873</v>
      </c>
      <c r="D42204" t="s">
        <v>228874</v>
      </c>
      <c r="E42204" s="1">
        <v>41651</v>
      </c>
    </row>
    <row r="42205" spans="1:6" x14ac:dyDescent="0.25">
      <c r="A42205" t="s">
        <v>304934</v>
      </c>
      <c r="B42205" t="s">
        <v>304935</v>
      </c>
      <c r="C42205" t="s">
        <v>228880</v>
      </c>
      <c r="E42205" s="1">
        <v>39818</v>
      </c>
    </row>
    <row r="42206" spans="1:6" x14ac:dyDescent="0.25">
      <c r="A42206" t="s">
        <v>304936</v>
      </c>
      <c r="B42206" t="s">
        <v>304937</v>
      </c>
      <c r="C42206" t="s">
        <v>228919</v>
      </c>
      <c r="E42206" t="s">
        <v>14774</v>
      </c>
      <c r="F42206">
        <v>128660000</v>
      </c>
    </row>
    <row r="42207" spans="1:6" x14ac:dyDescent="0.25">
      <c r="A42207" t="s">
        <v>304938</v>
      </c>
      <c r="B42207" t="s">
        <v>304939</v>
      </c>
      <c r="C42207" t="s">
        <v>228889</v>
      </c>
      <c r="E42207" t="s">
        <v>38664</v>
      </c>
    </row>
    <row r="42208" spans="1:6" x14ac:dyDescent="0.25">
      <c r="A42208" t="s">
        <v>304940</v>
      </c>
      <c r="B42208" t="s">
        <v>304941</v>
      </c>
      <c r="C42208" t="s">
        <v>228909</v>
      </c>
      <c r="E42208" s="1">
        <v>41829</v>
      </c>
      <c r="F42208">
        <v>120000</v>
      </c>
    </row>
    <row r="42209" spans="1:6" x14ac:dyDescent="0.25">
      <c r="A42209" t="s">
        <v>304942</v>
      </c>
      <c r="B42209" t="s">
        <v>304943</v>
      </c>
      <c r="C42209" t="s">
        <v>228889</v>
      </c>
      <c r="E42209" s="1">
        <v>39815</v>
      </c>
    </row>
    <row r="42210" spans="1:6" x14ac:dyDescent="0.25">
      <c r="A42210" t="s">
        <v>304944</v>
      </c>
      <c r="B42210" t="s">
        <v>304945</v>
      </c>
      <c r="C42210" t="s">
        <v>228889</v>
      </c>
      <c r="E42210" s="1">
        <v>39637</v>
      </c>
    </row>
    <row r="42211" spans="1:6" x14ac:dyDescent="0.25">
      <c r="A42211" t="s">
        <v>304946</v>
      </c>
      <c r="B42211" t="s">
        <v>304947</v>
      </c>
      <c r="C42211" t="s">
        <v>228873</v>
      </c>
      <c r="E42211" s="1">
        <v>41982</v>
      </c>
      <c r="F42211">
        <v>300000</v>
      </c>
    </row>
    <row r="42212" spans="1:6" x14ac:dyDescent="0.25">
      <c r="A42212" t="s">
        <v>304948</v>
      </c>
      <c r="B42212" t="s">
        <v>304949</v>
      </c>
      <c r="C42212" t="s">
        <v>228880</v>
      </c>
      <c r="E42212" s="1">
        <v>40338</v>
      </c>
      <c r="F42212">
        <v>19311</v>
      </c>
    </row>
    <row r="42213" spans="1:6" x14ac:dyDescent="0.25">
      <c r="A42213" t="s">
        <v>304950</v>
      </c>
      <c r="B42213" t="s">
        <v>304951</v>
      </c>
      <c r="C42213" t="s">
        <v>228880</v>
      </c>
      <c r="E42213" s="1">
        <v>39448</v>
      </c>
    </row>
    <row r="42214" spans="1:6" x14ac:dyDescent="0.25">
      <c r="A42214" t="s">
        <v>304952</v>
      </c>
      <c r="B42214" t="s">
        <v>304953</v>
      </c>
      <c r="C42214" t="s">
        <v>228880</v>
      </c>
      <c r="E42214" s="1">
        <v>41587</v>
      </c>
      <c r="F42214">
        <v>33174</v>
      </c>
    </row>
    <row r="42215" spans="1:6" x14ac:dyDescent="0.25">
      <c r="A42215" t="s">
        <v>304954</v>
      </c>
      <c r="B42215" t="s">
        <v>304955</v>
      </c>
      <c r="C42215" t="s">
        <v>228873</v>
      </c>
      <c r="D42215" t="s">
        <v>228877</v>
      </c>
      <c r="E42215" s="1">
        <v>41610</v>
      </c>
      <c r="F42215">
        <v>1000000</v>
      </c>
    </row>
    <row r="42216" spans="1:6" x14ac:dyDescent="0.25">
      <c r="A42216" t="s">
        <v>304956</v>
      </c>
      <c r="B42216" t="s">
        <v>304957</v>
      </c>
      <c r="C42216" t="s">
        <v>228880</v>
      </c>
      <c r="E42216" t="s">
        <v>59694</v>
      </c>
      <c r="F42216">
        <v>150000</v>
      </c>
    </row>
    <row r="42217" spans="1:6" x14ac:dyDescent="0.25">
      <c r="A42217" t="s">
        <v>304958</v>
      </c>
      <c r="B42217" t="s">
        <v>304959</v>
      </c>
      <c r="C42217" t="s">
        <v>228889</v>
      </c>
      <c r="E42217" s="1">
        <v>42012</v>
      </c>
      <c r="F42217">
        <v>41250</v>
      </c>
    </row>
    <row r="42218" spans="1:6" x14ac:dyDescent="0.25">
      <c r="A42218" t="s">
        <v>304960</v>
      </c>
      <c r="B42218" t="s">
        <v>304961</v>
      </c>
      <c r="C42218" t="s">
        <v>228873</v>
      </c>
      <c r="E42218" t="s">
        <v>22024</v>
      </c>
      <c r="F42218">
        <v>2000000</v>
      </c>
    </row>
    <row r="42219" spans="1:6" x14ac:dyDescent="0.25">
      <c r="A42219" t="s">
        <v>304962</v>
      </c>
      <c r="B42219" t="s">
        <v>304963</v>
      </c>
      <c r="C42219" t="s">
        <v>228889</v>
      </c>
      <c r="E42219" s="1">
        <v>40917</v>
      </c>
    </row>
    <row r="42220" spans="1:6" x14ac:dyDescent="0.25">
      <c r="A42220" t="s">
        <v>304960</v>
      </c>
      <c r="B42220" t="s">
        <v>304964</v>
      </c>
      <c r="C42220" t="s">
        <v>228916</v>
      </c>
      <c r="E42220" s="1">
        <v>41396</v>
      </c>
      <c r="F42220">
        <v>160000</v>
      </c>
    </row>
    <row r="42221" spans="1:6" x14ac:dyDescent="0.25">
      <c r="A42221" t="s">
        <v>304965</v>
      </c>
      <c r="B42221" t="s">
        <v>304966</v>
      </c>
      <c r="C42221" t="s">
        <v>228873</v>
      </c>
      <c r="E42221" t="s">
        <v>2944</v>
      </c>
      <c r="F42221">
        <v>7000000</v>
      </c>
    </row>
    <row r="42222" spans="1:6" x14ac:dyDescent="0.25">
      <c r="A42222" t="s">
        <v>304967</v>
      </c>
      <c r="B42222" t="s">
        <v>304968</v>
      </c>
      <c r="C42222" t="s">
        <v>228873</v>
      </c>
      <c r="D42222" t="s">
        <v>228874</v>
      </c>
      <c r="E42222" t="s">
        <v>232065</v>
      </c>
      <c r="F42222">
        <v>26000000</v>
      </c>
    </row>
    <row r="42223" spans="1:6" x14ac:dyDescent="0.25">
      <c r="A42223" t="s">
        <v>304969</v>
      </c>
      <c r="B42223" t="s">
        <v>304970</v>
      </c>
      <c r="C42223" t="s">
        <v>228909</v>
      </c>
      <c r="E42223" s="1">
        <v>41764</v>
      </c>
      <c r="F42223">
        <v>150000</v>
      </c>
    </row>
    <row r="42224" spans="1:6" x14ac:dyDescent="0.25">
      <c r="A42224" t="s">
        <v>304971</v>
      </c>
      <c r="B42224" t="s">
        <v>304972</v>
      </c>
      <c r="C42224" t="s">
        <v>228880</v>
      </c>
      <c r="E42224" s="1">
        <v>40185</v>
      </c>
      <c r="F42224">
        <v>469673</v>
      </c>
    </row>
    <row r="42225" spans="1:6" x14ac:dyDescent="0.25">
      <c r="A42225" t="s">
        <v>304973</v>
      </c>
      <c r="B42225" t="s">
        <v>304974</v>
      </c>
      <c r="C42225" t="s">
        <v>228873</v>
      </c>
      <c r="D42225" t="s">
        <v>228877</v>
      </c>
      <c r="E42225" t="s">
        <v>742</v>
      </c>
      <c r="F42225">
        <v>931717</v>
      </c>
    </row>
    <row r="42226" spans="1:6" x14ac:dyDescent="0.25">
      <c r="A42226" t="s">
        <v>304971</v>
      </c>
      <c r="B42226" t="s">
        <v>304975</v>
      </c>
      <c r="C42226" t="s">
        <v>228873</v>
      </c>
      <c r="D42226" t="s">
        <v>228877</v>
      </c>
      <c r="E42226" t="s">
        <v>23714</v>
      </c>
      <c r="F42226">
        <v>1100000</v>
      </c>
    </row>
    <row r="42227" spans="1:6" x14ac:dyDescent="0.25">
      <c r="A42227" t="s">
        <v>304973</v>
      </c>
      <c r="B42227" t="s">
        <v>304976</v>
      </c>
      <c r="C42227" t="s">
        <v>228873</v>
      </c>
      <c r="D42227" t="s">
        <v>228877</v>
      </c>
      <c r="E42227" s="1">
        <v>40186</v>
      </c>
      <c r="F42227">
        <v>500000</v>
      </c>
    </row>
    <row r="42228" spans="1:6" x14ac:dyDescent="0.25">
      <c r="A42228" t="s">
        <v>304977</v>
      </c>
      <c r="B42228" t="s">
        <v>304978</v>
      </c>
      <c r="C42228" t="s">
        <v>228880</v>
      </c>
      <c r="E42228" t="s">
        <v>41729</v>
      </c>
      <c r="F42228">
        <v>18710</v>
      </c>
    </row>
    <row r="42229" spans="1:6" x14ac:dyDescent="0.25">
      <c r="A42229" t="s">
        <v>304979</v>
      </c>
      <c r="B42229" t="s">
        <v>304980</v>
      </c>
      <c r="C42229" t="s">
        <v>228873</v>
      </c>
      <c r="E42229" t="s">
        <v>7955</v>
      </c>
    </row>
    <row r="42230" spans="1:6" x14ac:dyDescent="0.25">
      <c r="A42230" t="s">
        <v>304981</v>
      </c>
      <c r="B42230" t="s">
        <v>304982</v>
      </c>
      <c r="C42230" t="s">
        <v>228873</v>
      </c>
      <c r="E42230" s="1">
        <v>41852</v>
      </c>
      <c r="F42230">
        <v>2160000</v>
      </c>
    </row>
    <row r="42231" spans="1:6" x14ac:dyDescent="0.25">
      <c r="A42231" t="s">
        <v>304983</v>
      </c>
      <c r="B42231" t="s">
        <v>304984</v>
      </c>
      <c r="C42231" t="s">
        <v>228880</v>
      </c>
      <c r="E42231" s="1">
        <v>40918</v>
      </c>
      <c r="F42231">
        <v>250000</v>
      </c>
    </row>
    <row r="42232" spans="1:6" x14ac:dyDescent="0.25">
      <c r="A42232" t="s">
        <v>304985</v>
      </c>
      <c r="B42232" t="s">
        <v>304986</v>
      </c>
      <c r="C42232" t="s">
        <v>228943</v>
      </c>
      <c r="E42232" s="1">
        <v>41524</v>
      </c>
      <c r="F42232">
        <v>800000</v>
      </c>
    </row>
    <row r="42233" spans="1:6" x14ac:dyDescent="0.25">
      <c r="A42233" t="s">
        <v>304987</v>
      </c>
      <c r="B42233" t="s">
        <v>304988</v>
      </c>
      <c r="C42233" t="s">
        <v>228880</v>
      </c>
      <c r="E42233" s="1">
        <v>42103</v>
      </c>
      <c r="F42233">
        <v>100000</v>
      </c>
    </row>
    <row r="42234" spans="1:6" x14ac:dyDescent="0.25">
      <c r="A42234" t="s">
        <v>304989</v>
      </c>
      <c r="B42234" t="s">
        <v>304990</v>
      </c>
      <c r="C42234" t="s">
        <v>228873</v>
      </c>
      <c r="E42234" s="1">
        <v>40520</v>
      </c>
      <c r="F42234">
        <v>33468920</v>
      </c>
    </row>
    <row r="42235" spans="1:6" x14ac:dyDescent="0.25">
      <c r="A42235" t="s">
        <v>304991</v>
      </c>
      <c r="B42235" t="s">
        <v>304992</v>
      </c>
      <c r="C42235" t="s">
        <v>229311</v>
      </c>
      <c r="E42235" t="s">
        <v>27934</v>
      </c>
      <c r="F42235">
        <v>50181000</v>
      </c>
    </row>
    <row r="42236" spans="1:6" x14ac:dyDescent="0.25">
      <c r="A42236" t="s">
        <v>304993</v>
      </c>
      <c r="B42236" t="s">
        <v>304994</v>
      </c>
      <c r="C42236" t="s">
        <v>228880</v>
      </c>
      <c r="E42236" s="1">
        <v>40917</v>
      </c>
      <c r="F42236">
        <v>325000</v>
      </c>
    </row>
    <row r="42237" spans="1:6" x14ac:dyDescent="0.25">
      <c r="A42237" t="s">
        <v>304995</v>
      </c>
      <c r="B42237" t="s">
        <v>304996</v>
      </c>
      <c r="C42237" t="s">
        <v>228889</v>
      </c>
      <c r="E42237" t="s">
        <v>8326</v>
      </c>
    </row>
    <row r="42238" spans="1:6" x14ac:dyDescent="0.25">
      <c r="A42238" t="s">
        <v>304997</v>
      </c>
      <c r="B42238" t="s">
        <v>304998</v>
      </c>
      <c r="C42238" t="s">
        <v>228873</v>
      </c>
      <c r="E42238" s="1">
        <v>40849</v>
      </c>
      <c r="F42238">
        <v>5753046</v>
      </c>
    </row>
    <row r="42239" spans="1:6" x14ac:dyDescent="0.25">
      <c r="A42239" t="s">
        <v>304999</v>
      </c>
      <c r="B42239" t="s">
        <v>305000</v>
      </c>
      <c r="C42239" t="s">
        <v>228873</v>
      </c>
      <c r="E42239" s="1">
        <v>39086</v>
      </c>
      <c r="F42239">
        <v>6000000</v>
      </c>
    </row>
    <row r="42240" spans="1:6" x14ac:dyDescent="0.25">
      <c r="A42240" t="s">
        <v>305001</v>
      </c>
      <c r="B42240" t="s">
        <v>305002</v>
      </c>
      <c r="C42240" t="s">
        <v>228873</v>
      </c>
      <c r="E42240" t="s">
        <v>153986</v>
      </c>
      <c r="F42240">
        <v>40000000</v>
      </c>
    </row>
    <row r="42241" spans="1:6" x14ac:dyDescent="0.25">
      <c r="A42241" t="s">
        <v>305003</v>
      </c>
      <c r="B42241" t="s">
        <v>305004</v>
      </c>
      <c r="C42241" t="s">
        <v>228873</v>
      </c>
      <c r="E42241" t="s">
        <v>23073</v>
      </c>
      <c r="F42241">
        <v>4557542</v>
      </c>
    </row>
    <row r="42242" spans="1:6" x14ac:dyDescent="0.25">
      <c r="A42242" t="s">
        <v>305005</v>
      </c>
      <c r="B42242" t="s">
        <v>305006</v>
      </c>
      <c r="C42242" t="s">
        <v>228873</v>
      </c>
      <c r="E42242" s="1">
        <v>41680</v>
      </c>
      <c r="F42242">
        <v>5000000</v>
      </c>
    </row>
    <row r="42243" spans="1:6" x14ac:dyDescent="0.25">
      <c r="A42243" t="s">
        <v>305007</v>
      </c>
      <c r="B42243" t="s">
        <v>305008</v>
      </c>
      <c r="C42243" t="s">
        <v>228873</v>
      </c>
      <c r="E42243" t="s">
        <v>118371</v>
      </c>
      <c r="F42243">
        <v>100000</v>
      </c>
    </row>
    <row r="42244" spans="1:6" x14ac:dyDescent="0.25">
      <c r="A42244" t="s">
        <v>305009</v>
      </c>
      <c r="B42244" t="s">
        <v>305010</v>
      </c>
      <c r="C42244" t="s">
        <v>228909</v>
      </c>
      <c r="E42244" t="s">
        <v>98909</v>
      </c>
    </row>
    <row r="42245" spans="1:6" x14ac:dyDescent="0.25">
      <c r="A42245" t="s">
        <v>305011</v>
      </c>
      <c r="B42245" t="s">
        <v>305012</v>
      </c>
      <c r="C42245" t="s">
        <v>228873</v>
      </c>
      <c r="D42245" t="s">
        <v>228874</v>
      </c>
      <c r="E42245" t="s">
        <v>271495</v>
      </c>
      <c r="F42245">
        <v>2100000</v>
      </c>
    </row>
    <row r="42246" spans="1:6" x14ac:dyDescent="0.25">
      <c r="A42246" t="s">
        <v>305013</v>
      </c>
      <c r="B42246" t="s">
        <v>305014</v>
      </c>
      <c r="C42246" t="s">
        <v>228873</v>
      </c>
      <c r="E42246" s="1">
        <v>38169</v>
      </c>
      <c r="F42246">
        <v>10000000</v>
      </c>
    </row>
    <row r="42247" spans="1:6" x14ac:dyDescent="0.25">
      <c r="A42247" t="s">
        <v>305011</v>
      </c>
      <c r="B42247" t="s">
        <v>305015</v>
      </c>
      <c r="C42247" t="s">
        <v>228873</v>
      </c>
      <c r="E42247" s="1">
        <v>37895</v>
      </c>
      <c r="F42247">
        <v>1400000</v>
      </c>
    </row>
    <row r="42248" spans="1:6" x14ac:dyDescent="0.25">
      <c r="A42248" t="s">
        <v>305016</v>
      </c>
      <c r="B42248" t="s">
        <v>305017</v>
      </c>
      <c r="C42248" t="s">
        <v>229045</v>
      </c>
      <c r="E42248" t="s">
        <v>58607</v>
      </c>
      <c r="F42248">
        <v>53356</v>
      </c>
    </row>
    <row r="42249" spans="1:6" x14ac:dyDescent="0.25">
      <c r="A42249" t="s">
        <v>305018</v>
      </c>
      <c r="B42249" t="s">
        <v>305019</v>
      </c>
      <c r="C42249" t="s">
        <v>228880</v>
      </c>
      <c r="E42249" s="1">
        <v>40945</v>
      </c>
      <c r="F42249">
        <v>59145</v>
      </c>
    </row>
    <row r="42250" spans="1:6" x14ac:dyDescent="0.25">
      <c r="A42250" t="s">
        <v>305016</v>
      </c>
      <c r="B42250" t="s">
        <v>305020</v>
      </c>
      <c r="C42250" t="s">
        <v>228943</v>
      </c>
      <c r="E42250" t="s">
        <v>12733</v>
      </c>
      <c r="F42250">
        <v>38700</v>
      </c>
    </row>
    <row r="42251" spans="1:6" x14ac:dyDescent="0.25">
      <c r="A42251" t="s">
        <v>305021</v>
      </c>
      <c r="B42251" t="s">
        <v>305022</v>
      </c>
      <c r="C42251" t="s">
        <v>228880</v>
      </c>
      <c r="E42251" s="1">
        <v>40917</v>
      </c>
      <c r="F42251">
        <v>15000</v>
      </c>
    </row>
    <row r="42252" spans="1:6" x14ac:dyDescent="0.25">
      <c r="A42252" t="s">
        <v>305023</v>
      </c>
      <c r="B42252" t="s">
        <v>305024</v>
      </c>
      <c r="C42252" t="s">
        <v>228889</v>
      </c>
      <c r="E42252" s="1">
        <v>40546</v>
      </c>
    </row>
    <row r="42253" spans="1:6" x14ac:dyDescent="0.25">
      <c r="A42253" t="s">
        <v>305025</v>
      </c>
      <c r="B42253" t="s">
        <v>305026</v>
      </c>
      <c r="C42253" t="s">
        <v>228873</v>
      </c>
      <c r="E42253" s="1">
        <v>38879</v>
      </c>
      <c r="F42253">
        <v>6000000</v>
      </c>
    </row>
    <row r="42254" spans="1:6" x14ac:dyDescent="0.25">
      <c r="A42254" t="s">
        <v>305027</v>
      </c>
      <c r="B42254" t="s">
        <v>305028</v>
      </c>
      <c r="C42254" t="s">
        <v>228873</v>
      </c>
      <c r="E42254" t="s">
        <v>32305</v>
      </c>
    </row>
    <row r="42255" spans="1:6" x14ac:dyDescent="0.25">
      <c r="A42255" t="s">
        <v>305029</v>
      </c>
      <c r="B42255" t="s">
        <v>305030</v>
      </c>
      <c r="C42255" t="s">
        <v>228873</v>
      </c>
      <c r="D42255" t="s">
        <v>228877</v>
      </c>
      <c r="E42255" s="1">
        <v>38206</v>
      </c>
      <c r="F42255">
        <v>3000000</v>
      </c>
    </row>
    <row r="42256" spans="1:6" x14ac:dyDescent="0.25">
      <c r="A42256" t="s">
        <v>305027</v>
      </c>
      <c r="B42256" t="s">
        <v>305031</v>
      </c>
      <c r="C42256" t="s">
        <v>228873</v>
      </c>
      <c r="D42256" t="s">
        <v>228977</v>
      </c>
      <c r="E42256" t="s">
        <v>72256</v>
      </c>
      <c r="F42256">
        <v>10250000</v>
      </c>
    </row>
    <row r="42257" spans="1:6" x14ac:dyDescent="0.25">
      <c r="A42257" t="s">
        <v>305029</v>
      </c>
      <c r="B42257" t="s">
        <v>305032</v>
      </c>
      <c r="C42257" t="s">
        <v>228873</v>
      </c>
      <c r="E42257" t="s">
        <v>244255</v>
      </c>
    </row>
    <row r="42258" spans="1:6" x14ac:dyDescent="0.25">
      <c r="A42258" t="s">
        <v>305027</v>
      </c>
      <c r="B42258" t="s">
        <v>305033</v>
      </c>
      <c r="C42258" t="s">
        <v>228873</v>
      </c>
      <c r="D42258" t="s">
        <v>228874</v>
      </c>
      <c r="E42258" s="1">
        <v>38360</v>
      </c>
      <c r="F42258">
        <v>10000000</v>
      </c>
    </row>
    <row r="42259" spans="1:6" x14ac:dyDescent="0.25">
      <c r="A42259" t="s">
        <v>305029</v>
      </c>
      <c r="B42259" t="s">
        <v>305034</v>
      </c>
      <c r="C42259" t="s">
        <v>228873</v>
      </c>
      <c r="E42259" t="s">
        <v>229925</v>
      </c>
    </row>
    <row r="42260" spans="1:6" x14ac:dyDescent="0.25">
      <c r="A42260" t="s">
        <v>305035</v>
      </c>
      <c r="B42260" t="s">
        <v>305036</v>
      </c>
      <c r="C42260" t="s">
        <v>228873</v>
      </c>
      <c r="E42260" s="1">
        <v>42166</v>
      </c>
      <c r="F42260">
        <v>10697023</v>
      </c>
    </row>
    <row r="42261" spans="1:6" x14ac:dyDescent="0.25">
      <c r="A42261" t="s">
        <v>305037</v>
      </c>
      <c r="B42261" t="s">
        <v>305038</v>
      </c>
      <c r="C42261" t="s">
        <v>228880</v>
      </c>
      <c r="E42261" s="1">
        <v>40548</v>
      </c>
      <c r="F42261">
        <v>300000</v>
      </c>
    </row>
    <row r="42262" spans="1:6" x14ac:dyDescent="0.25">
      <c r="A42262" t="s">
        <v>305039</v>
      </c>
      <c r="B42262" t="s">
        <v>305040</v>
      </c>
      <c r="C42262" t="s">
        <v>228873</v>
      </c>
      <c r="E42262" t="s">
        <v>110526</v>
      </c>
      <c r="F42262">
        <v>43410000</v>
      </c>
    </row>
    <row r="42263" spans="1:6" x14ac:dyDescent="0.25">
      <c r="A42263" t="s">
        <v>305041</v>
      </c>
      <c r="B42263" t="s">
        <v>305042</v>
      </c>
      <c r="C42263" t="s">
        <v>228873</v>
      </c>
      <c r="D42263" t="s">
        <v>229206</v>
      </c>
      <c r="E42263" t="s">
        <v>268375</v>
      </c>
      <c r="F42263">
        <v>20000000</v>
      </c>
    </row>
    <row r="42264" spans="1:6" x14ac:dyDescent="0.25">
      <c r="A42264" t="s">
        <v>305039</v>
      </c>
      <c r="B42264" t="s">
        <v>305043</v>
      </c>
      <c r="C42264" t="s">
        <v>229311</v>
      </c>
      <c r="E42264" s="1">
        <v>41793</v>
      </c>
      <c r="F42264">
        <v>21272455</v>
      </c>
    </row>
    <row r="42265" spans="1:6" x14ac:dyDescent="0.25">
      <c r="A42265" t="s">
        <v>305044</v>
      </c>
      <c r="B42265" t="s">
        <v>305045</v>
      </c>
      <c r="C42265" t="s">
        <v>228880</v>
      </c>
      <c r="E42265" s="1">
        <v>38718</v>
      </c>
    </row>
    <row r="42266" spans="1:6" x14ac:dyDescent="0.25">
      <c r="A42266" t="s">
        <v>305046</v>
      </c>
      <c r="B42266" t="s">
        <v>305047</v>
      </c>
      <c r="C42266" t="s">
        <v>228927</v>
      </c>
      <c r="E42266" s="1">
        <v>41914</v>
      </c>
      <c r="F42266">
        <v>4000000</v>
      </c>
    </row>
    <row r="42267" spans="1:6" x14ac:dyDescent="0.25">
      <c r="A42267" t="s">
        <v>305048</v>
      </c>
      <c r="B42267" t="s">
        <v>305049</v>
      </c>
      <c r="C42267" t="s">
        <v>228873</v>
      </c>
      <c r="E42267" t="s">
        <v>17410</v>
      </c>
      <c r="F42267">
        <v>3899999</v>
      </c>
    </row>
    <row r="42268" spans="1:6" x14ac:dyDescent="0.25">
      <c r="A42268" t="s">
        <v>305046</v>
      </c>
      <c r="B42268" t="s">
        <v>305050</v>
      </c>
      <c r="C42268" t="s">
        <v>228873</v>
      </c>
      <c r="E42268" s="1">
        <v>41674</v>
      </c>
      <c r="F42268">
        <v>8750003</v>
      </c>
    </row>
    <row r="42269" spans="1:6" x14ac:dyDescent="0.25">
      <c r="A42269" t="s">
        <v>305048</v>
      </c>
      <c r="B42269" t="s">
        <v>305051</v>
      </c>
      <c r="C42269" t="s">
        <v>228927</v>
      </c>
      <c r="E42269" s="1">
        <v>42194</v>
      </c>
      <c r="F42269">
        <v>3000000</v>
      </c>
    </row>
    <row r="42270" spans="1:6" x14ac:dyDescent="0.25">
      <c r="A42270" t="s">
        <v>305052</v>
      </c>
      <c r="B42270" t="s">
        <v>305053</v>
      </c>
      <c r="C42270" t="s">
        <v>228873</v>
      </c>
      <c r="D42270" t="s">
        <v>228877</v>
      </c>
      <c r="E42270" s="1">
        <v>41889</v>
      </c>
      <c r="F42270">
        <v>10000000</v>
      </c>
    </row>
    <row r="42271" spans="1:6" x14ac:dyDescent="0.25">
      <c r="A42271" t="s">
        <v>305054</v>
      </c>
      <c r="B42271" t="s">
        <v>305055</v>
      </c>
      <c r="C42271" t="s">
        <v>229045</v>
      </c>
      <c r="E42271" s="1">
        <v>41491</v>
      </c>
      <c r="F42271">
        <v>64189</v>
      </c>
    </row>
    <row r="42272" spans="1:6" x14ac:dyDescent="0.25">
      <c r="A42272" t="s">
        <v>305056</v>
      </c>
      <c r="B42272" t="s">
        <v>305057</v>
      </c>
      <c r="C42272" t="s">
        <v>228943</v>
      </c>
      <c r="E42272" s="1">
        <v>42006</v>
      </c>
      <c r="F42272">
        <v>293692</v>
      </c>
    </row>
    <row r="42273" spans="1:6" x14ac:dyDescent="0.25">
      <c r="A42273" t="s">
        <v>305058</v>
      </c>
      <c r="B42273" t="s">
        <v>305059</v>
      </c>
      <c r="C42273" t="s">
        <v>228943</v>
      </c>
      <c r="E42273" s="1">
        <v>41649</v>
      </c>
      <c r="F42273">
        <v>63228</v>
      </c>
    </row>
    <row r="42274" spans="1:6" x14ac:dyDescent="0.25">
      <c r="A42274" t="s">
        <v>305060</v>
      </c>
      <c r="B42274" t="s">
        <v>305061</v>
      </c>
      <c r="C42274" t="s">
        <v>228919</v>
      </c>
      <c r="E42274" t="s">
        <v>155681</v>
      </c>
      <c r="F42274">
        <v>100000000</v>
      </c>
    </row>
    <row r="42275" spans="1:6" x14ac:dyDescent="0.25">
      <c r="A42275" t="s">
        <v>305062</v>
      </c>
      <c r="B42275" t="s">
        <v>305063</v>
      </c>
      <c r="C42275" t="s">
        <v>228919</v>
      </c>
      <c r="E42275" t="s">
        <v>233790</v>
      </c>
      <c r="F42275">
        <v>395000000</v>
      </c>
    </row>
    <row r="42276" spans="1:6" x14ac:dyDescent="0.25">
      <c r="A42276" t="s">
        <v>305064</v>
      </c>
      <c r="B42276" t="s">
        <v>305065</v>
      </c>
      <c r="C42276" t="s">
        <v>228909</v>
      </c>
      <c r="E42276" t="s">
        <v>43114</v>
      </c>
    </row>
    <row r="42277" spans="1:6" x14ac:dyDescent="0.25">
      <c r="A42277" t="s">
        <v>305066</v>
      </c>
      <c r="B42277" t="s">
        <v>305067</v>
      </c>
      <c r="C42277" t="s">
        <v>228873</v>
      </c>
      <c r="D42277" t="s">
        <v>228877</v>
      </c>
      <c r="E42277" s="1">
        <v>40188</v>
      </c>
    </row>
    <row r="42278" spans="1:6" x14ac:dyDescent="0.25">
      <c r="A42278" t="s">
        <v>305068</v>
      </c>
      <c r="B42278" t="s">
        <v>305069</v>
      </c>
      <c r="C42278" t="s">
        <v>228873</v>
      </c>
      <c r="D42278" t="s">
        <v>229524</v>
      </c>
      <c r="E42278" s="1">
        <v>38729</v>
      </c>
      <c r="F42278">
        <v>3638297</v>
      </c>
    </row>
    <row r="42279" spans="1:6" x14ac:dyDescent="0.25">
      <c r="A42279" t="s">
        <v>305070</v>
      </c>
      <c r="B42279" t="s">
        <v>305071</v>
      </c>
      <c r="C42279" t="s">
        <v>228873</v>
      </c>
      <c r="E42279" s="1">
        <v>40552</v>
      </c>
    </row>
    <row r="42280" spans="1:6" x14ac:dyDescent="0.25">
      <c r="A42280" t="s">
        <v>305072</v>
      </c>
      <c r="B42280" t="s">
        <v>305073</v>
      </c>
      <c r="C42280" t="s">
        <v>228889</v>
      </c>
      <c r="E42280" s="1">
        <v>41640</v>
      </c>
      <c r="F42280">
        <v>1647446</v>
      </c>
    </row>
    <row r="42281" spans="1:6" x14ac:dyDescent="0.25">
      <c r="A42281" t="s">
        <v>305074</v>
      </c>
      <c r="B42281" t="s">
        <v>305075</v>
      </c>
      <c r="C42281" t="s">
        <v>228873</v>
      </c>
      <c r="E42281" s="1">
        <v>40550</v>
      </c>
    </row>
    <row r="42282" spans="1:6" x14ac:dyDescent="0.25">
      <c r="A42282" t="s">
        <v>305076</v>
      </c>
      <c r="B42282" t="s">
        <v>305077</v>
      </c>
      <c r="C42282" t="s">
        <v>228873</v>
      </c>
      <c r="D42282" t="s">
        <v>228877</v>
      </c>
      <c r="E42282" s="1">
        <v>40190</v>
      </c>
      <c r="F42282">
        <v>7653826</v>
      </c>
    </row>
    <row r="42283" spans="1:6" x14ac:dyDescent="0.25">
      <c r="A42283" t="s">
        <v>305078</v>
      </c>
      <c r="B42283" t="s">
        <v>305079</v>
      </c>
      <c r="C42283" t="s">
        <v>228889</v>
      </c>
      <c r="E42283" t="s">
        <v>230047</v>
      </c>
    </row>
    <row r="42284" spans="1:6" x14ac:dyDescent="0.25">
      <c r="A42284" t="s">
        <v>305080</v>
      </c>
      <c r="B42284" t="s">
        <v>305081</v>
      </c>
      <c r="C42284" t="s">
        <v>228873</v>
      </c>
      <c r="D42284" t="s">
        <v>228874</v>
      </c>
      <c r="E42284" s="1">
        <v>40554</v>
      </c>
      <c r="F42284">
        <v>7861635</v>
      </c>
    </row>
    <row r="42285" spans="1:6" x14ac:dyDescent="0.25">
      <c r="A42285" t="s">
        <v>305082</v>
      </c>
      <c r="B42285" t="s">
        <v>305083</v>
      </c>
      <c r="C42285" t="s">
        <v>228873</v>
      </c>
      <c r="E42285" t="s">
        <v>210143</v>
      </c>
      <c r="F42285">
        <v>2200000</v>
      </c>
    </row>
    <row r="42286" spans="1:6" x14ac:dyDescent="0.25">
      <c r="A42286" t="s">
        <v>305084</v>
      </c>
      <c r="B42286" t="s">
        <v>305085</v>
      </c>
      <c r="C42286" t="s">
        <v>228873</v>
      </c>
      <c r="D42286" t="s">
        <v>228877</v>
      </c>
      <c r="E42286" s="1">
        <v>40545</v>
      </c>
      <c r="F42286">
        <v>4000000</v>
      </c>
    </row>
    <row r="42287" spans="1:6" x14ac:dyDescent="0.25">
      <c r="A42287" t="s">
        <v>305086</v>
      </c>
      <c r="B42287" t="s">
        <v>305087</v>
      </c>
      <c r="C42287" t="s">
        <v>228943</v>
      </c>
      <c r="E42287" s="1">
        <v>39459</v>
      </c>
      <c r="F42287">
        <v>100000</v>
      </c>
    </row>
    <row r="42288" spans="1:6" x14ac:dyDescent="0.25">
      <c r="A42288" t="s">
        <v>305088</v>
      </c>
      <c r="B42288" t="s">
        <v>305089</v>
      </c>
      <c r="C42288" t="s">
        <v>228873</v>
      </c>
      <c r="D42288" t="s">
        <v>228877</v>
      </c>
      <c r="E42288" s="1">
        <v>39814</v>
      </c>
      <c r="F42288">
        <v>2929687</v>
      </c>
    </row>
    <row r="42289" spans="1:6" x14ac:dyDescent="0.25">
      <c r="A42289" t="s">
        <v>305090</v>
      </c>
      <c r="B42289" t="s">
        <v>305091</v>
      </c>
      <c r="C42289" t="s">
        <v>228873</v>
      </c>
      <c r="D42289" t="s">
        <v>228874</v>
      </c>
      <c r="E42289" s="1">
        <v>39825</v>
      </c>
    </row>
    <row r="42290" spans="1:6" x14ac:dyDescent="0.25">
      <c r="A42290" t="s">
        <v>305092</v>
      </c>
      <c r="B42290" t="s">
        <v>305093</v>
      </c>
      <c r="C42290" t="s">
        <v>228873</v>
      </c>
      <c r="D42290" t="s">
        <v>228877</v>
      </c>
      <c r="E42290" s="1">
        <v>40190</v>
      </c>
      <c r="F42290">
        <v>6003001</v>
      </c>
    </row>
    <row r="42291" spans="1:6" x14ac:dyDescent="0.25">
      <c r="A42291" t="s">
        <v>305094</v>
      </c>
      <c r="B42291" t="s">
        <v>305095</v>
      </c>
      <c r="C42291" t="s">
        <v>228919</v>
      </c>
      <c r="E42291" s="1">
        <v>42221</v>
      </c>
    </row>
    <row r="42292" spans="1:6" x14ac:dyDescent="0.25">
      <c r="A42292" t="s">
        <v>305096</v>
      </c>
      <c r="B42292" t="s">
        <v>305097</v>
      </c>
      <c r="C42292" t="s">
        <v>228889</v>
      </c>
      <c r="E42292" s="1">
        <v>40189</v>
      </c>
    </row>
    <row r="42293" spans="1:6" x14ac:dyDescent="0.25">
      <c r="A42293" t="s">
        <v>305098</v>
      </c>
      <c r="B42293" t="s">
        <v>305099</v>
      </c>
      <c r="C42293" t="s">
        <v>228873</v>
      </c>
      <c r="D42293" t="s">
        <v>228877</v>
      </c>
      <c r="E42293" s="1">
        <v>41286</v>
      </c>
      <c r="F42293">
        <v>1000000</v>
      </c>
    </row>
    <row r="42294" spans="1:6" x14ac:dyDescent="0.25">
      <c r="A42294" t="s">
        <v>305100</v>
      </c>
      <c r="B42294" t="s">
        <v>305101</v>
      </c>
      <c r="C42294" t="s">
        <v>228873</v>
      </c>
      <c r="D42294" t="s">
        <v>228877</v>
      </c>
      <c r="E42294" s="1">
        <v>39457</v>
      </c>
      <c r="F42294">
        <v>1000000</v>
      </c>
    </row>
    <row r="42295" spans="1:6" x14ac:dyDescent="0.25">
      <c r="A42295" t="s">
        <v>305102</v>
      </c>
      <c r="B42295" t="s">
        <v>305103</v>
      </c>
      <c r="C42295" t="s">
        <v>228873</v>
      </c>
      <c r="E42295" s="1">
        <v>40914</v>
      </c>
      <c r="F42295">
        <v>942902</v>
      </c>
    </row>
    <row r="42296" spans="1:6" x14ac:dyDescent="0.25">
      <c r="A42296" t="s">
        <v>305104</v>
      </c>
      <c r="B42296" t="s">
        <v>305105</v>
      </c>
      <c r="C42296" t="s">
        <v>228889</v>
      </c>
      <c r="E42296" s="1">
        <v>40544</v>
      </c>
    </row>
    <row r="42297" spans="1:6" x14ac:dyDescent="0.25">
      <c r="A42297" t="s">
        <v>305106</v>
      </c>
      <c r="B42297" t="s">
        <v>305107</v>
      </c>
      <c r="C42297" t="s">
        <v>228873</v>
      </c>
      <c r="D42297" t="s">
        <v>228877</v>
      </c>
      <c r="E42297" s="1">
        <v>40909</v>
      </c>
      <c r="F42297">
        <v>1904761</v>
      </c>
    </row>
    <row r="42298" spans="1:6" x14ac:dyDescent="0.25">
      <c r="A42298" t="s">
        <v>305104</v>
      </c>
      <c r="B42298" t="s">
        <v>305108</v>
      </c>
      <c r="C42298" t="s">
        <v>228873</v>
      </c>
      <c r="D42298" t="s">
        <v>228874</v>
      </c>
      <c r="E42298" s="1">
        <v>40912</v>
      </c>
    </row>
    <row r="42299" spans="1:6" x14ac:dyDescent="0.25">
      <c r="A42299" t="s">
        <v>305109</v>
      </c>
      <c r="B42299" t="s">
        <v>305110</v>
      </c>
      <c r="C42299" t="s">
        <v>228873</v>
      </c>
      <c r="D42299" t="s">
        <v>228877</v>
      </c>
      <c r="E42299" s="1">
        <v>39823</v>
      </c>
      <c r="F42299">
        <v>3000000</v>
      </c>
    </row>
    <row r="42300" spans="1:6" x14ac:dyDescent="0.25">
      <c r="A42300" t="s">
        <v>305111</v>
      </c>
      <c r="B42300" t="s">
        <v>305112</v>
      </c>
      <c r="C42300" t="s">
        <v>228873</v>
      </c>
      <c r="E42300" s="1">
        <v>40546</v>
      </c>
    </row>
    <row r="42301" spans="1:6" x14ac:dyDescent="0.25">
      <c r="A42301" t="s">
        <v>305113</v>
      </c>
      <c r="B42301" t="s">
        <v>305114</v>
      </c>
      <c r="C42301" t="s">
        <v>228873</v>
      </c>
      <c r="D42301" t="s">
        <v>228874</v>
      </c>
      <c r="E42301" s="1">
        <v>36533</v>
      </c>
      <c r="F42301">
        <v>2380000</v>
      </c>
    </row>
    <row r="42302" spans="1:6" x14ac:dyDescent="0.25">
      <c r="A42302" t="s">
        <v>305115</v>
      </c>
      <c r="B42302" t="s">
        <v>305116</v>
      </c>
      <c r="C42302" t="s">
        <v>228873</v>
      </c>
      <c r="D42302" t="s">
        <v>228877</v>
      </c>
      <c r="E42302" s="1">
        <v>36161</v>
      </c>
      <c r="F42302">
        <v>3140000</v>
      </c>
    </row>
    <row r="42303" spans="1:6" x14ac:dyDescent="0.25">
      <c r="A42303" t="s">
        <v>305117</v>
      </c>
      <c r="B42303" t="s">
        <v>305118</v>
      </c>
      <c r="C42303" t="s">
        <v>228873</v>
      </c>
      <c r="D42303" t="s">
        <v>228877</v>
      </c>
      <c r="E42303" t="s">
        <v>18856</v>
      </c>
    </row>
    <row r="42304" spans="1:6" x14ac:dyDescent="0.25">
      <c r="A42304" t="s">
        <v>305119</v>
      </c>
      <c r="B42304" t="s">
        <v>305120</v>
      </c>
      <c r="C42304" t="s">
        <v>228873</v>
      </c>
      <c r="D42304" t="s">
        <v>228877</v>
      </c>
      <c r="E42304" t="s">
        <v>156398</v>
      </c>
      <c r="F42304">
        <v>4000000</v>
      </c>
    </row>
    <row r="42305" spans="1:6" x14ac:dyDescent="0.25">
      <c r="A42305" t="s">
        <v>305121</v>
      </c>
      <c r="B42305" t="s">
        <v>305122</v>
      </c>
      <c r="C42305" t="s">
        <v>228880</v>
      </c>
      <c r="E42305" t="s">
        <v>55545</v>
      </c>
    </row>
    <row r="42306" spans="1:6" x14ac:dyDescent="0.25">
      <c r="A42306" t="s">
        <v>305123</v>
      </c>
      <c r="B42306" t="s">
        <v>305124</v>
      </c>
      <c r="C42306" t="s">
        <v>228927</v>
      </c>
      <c r="E42306" s="1">
        <v>40180</v>
      </c>
    </row>
    <row r="42307" spans="1:6" x14ac:dyDescent="0.25">
      <c r="A42307" t="s">
        <v>305121</v>
      </c>
      <c r="B42307" t="s">
        <v>305125</v>
      </c>
      <c r="C42307" t="s">
        <v>228880</v>
      </c>
      <c r="E42307" s="1">
        <v>39454</v>
      </c>
    </row>
    <row r="42308" spans="1:6" x14ac:dyDescent="0.25">
      <c r="A42308" t="s">
        <v>305126</v>
      </c>
      <c r="B42308" t="s">
        <v>305127</v>
      </c>
      <c r="C42308" t="s">
        <v>228889</v>
      </c>
      <c r="E42308" t="s">
        <v>48446</v>
      </c>
    </row>
    <row r="42309" spans="1:6" x14ac:dyDescent="0.25">
      <c r="A42309" t="s">
        <v>305128</v>
      </c>
      <c r="B42309" t="s">
        <v>305129</v>
      </c>
      <c r="C42309" t="s">
        <v>228880</v>
      </c>
      <c r="E42309" s="1">
        <v>41952</v>
      </c>
    </row>
    <row r="42310" spans="1:6" x14ac:dyDescent="0.25">
      <c r="A42310" t="s">
        <v>305130</v>
      </c>
      <c r="B42310" t="s">
        <v>305131</v>
      </c>
      <c r="C42310" t="s">
        <v>228873</v>
      </c>
      <c r="E42310" t="s">
        <v>12973</v>
      </c>
      <c r="F42310">
        <v>167500</v>
      </c>
    </row>
    <row r="42311" spans="1:6" x14ac:dyDescent="0.25">
      <c r="A42311" t="s">
        <v>305132</v>
      </c>
      <c r="B42311" t="s">
        <v>305133</v>
      </c>
      <c r="C42311" t="s">
        <v>228916</v>
      </c>
      <c r="E42311" s="1">
        <v>41127</v>
      </c>
    </row>
    <row r="42312" spans="1:6" x14ac:dyDescent="0.25">
      <c r="A42312" t="s">
        <v>305134</v>
      </c>
      <c r="B42312" t="s">
        <v>305135</v>
      </c>
      <c r="C42312" t="s">
        <v>228873</v>
      </c>
      <c r="D42312" t="s">
        <v>228877</v>
      </c>
      <c r="E42312" s="1">
        <v>41945</v>
      </c>
      <c r="F42312">
        <v>10000000</v>
      </c>
    </row>
    <row r="42313" spans="1:6" x14ac:dyDescent="0.25">
      <c r="A42313" t="s">
        <v>305132</v>
      </c>
      <c r="B42313" t="s">
        <v>305136</v>
      </c>
      <c r="C42313" t="s">
        <v>228873</v>
      </c>
      <c r="D42313" t="s">
        <v>228977</v>
      </c>
      <c r="E42313" s="1">
        <v>42065</v>
      </c>
      <c r="F42313">
        <v>50000000</v>
      </c>
    </row>
    <row r="42314" spans="1:6" x14ac:dyDescent="0.25">
      <c r="A42314" t="s">
        <v>305134</v>
      </c>
      <c r="B42314" t="s">
        <v>305137</v>
      </c>
      <c r="C42314" t="s">
        <v>228873</v>
      </c>
      <c r="D42314" t="s">
        <v>228874</v>
      </c>
      <c r="E42314" t="s">
        <v>10919</v>
      </c>
      <c r="F42314">
        <v>30000000</v>
      </c>
    </row>
    <row r="42315" spans="1:6" x14ac:dyDescent="0.25">
      <c r="A42315" t="s">
        <v>305138</v>
      </c>
      <c r="B42315" t="s">
        <v>305139</v>
      </c>
      <c r="C42315" t="s">
        <v>228873</v>
      </c>
      <c r="D42315" t="s">
        <v>228877</v>
      </c>
      <c r="E42315" t="s">
        <v>229526</v>
      </c>
      <c r="F42315">
        <v>9000000</v>
      </c>
    </row>
    <row r="42316" spans="1:6" x14ac:dyDescent="0.25">
      <c r="A42316" t="s">
        <v>305140</v>
      </c>
      <c r="B42316" t="s">
        <v>305141</v>
      </c>
      <c r="C42316" t="s">
        <v>228873</v>
      </c>
      <c r="D42316" t="s">
        <v>228977</v>
      </c>
      <c r="E42316" t="s">
        <v>231705</v>
      </c>
      <c r="F42316">
        <v>25000000</v>
      </c>
    </row>
    <row r="42317" spans="1:6" x14ac:dyDescent="0.25">
      <c r="A42317" t="s">
        <v>305142</v>
      </c>
      <c r="B42317" t="s">
        <v>305143</v>
      </c>
      <c r="C42317" t="s">
        <v>228927</v>
      </c>
      <c r="E42317" s="1">
        <v>41735</v>
      </c>
      <c r="F42317">
        <v>7000000</v>
      </c>
    </row>
    <row r="42318" spans="1:6" x14ac:dyDescent="0.25">
      <c r="A42318" t="s">
        <v>305144</v>
      </c>
      <c r="B42318" t="s">
        <v>305145</v>
      </c>
      <c r="C42318" t="s">
        <v>228873</v>
      </c>
      <c r="E42318" s="1">
        <v>41488</v>
      </c>
      <c r="F42318">
        <v>569500</v>
      </c>
    </row>
    <row r="42319" spans="1:6" x14ac:dyDescent="0.25">
      <c r="A42319" t="s">
        <v>305142</v>
      </c>
      <c r="B42319" t="s">
        <v>305146</v>
      </c>
      <c r="C42319" t="s">
        <v>228916</v>
      </c>
      <c r="E42319" s="1">
        <v>42222</v>
      </c>
      <c r="F42319">
        <v>625000</v>
      </c>
    </row>
    <row r="42320" spans="1:6" x14ac:dyDescent="0.25">
      <c r="A42320" t="s">
        <v>305147</v>
      </c>
      <c r="B42320" t="s">
        <v>305148</v>
      </c>
      <c r="C42320" t="s">
        <v>228916</v>
      </c>
      <c r="E42320" s="1">
        <v>41741</v>
      </c>
      <c r="F42320">
        <v>50000</v>
      </c>
    </row>
    <row r="42321" spans="1:6" x14ac:dyDescent="0.25">
      <c r="A42321" t="s">
        <v>305149</v>
      </c>
      <c r="B42321" t="s">
        <v>305150</v>
      </c>
      <c r="C42321" t="s">
        <v>228873</v>
      </c>
      <c r="E42321" t="s">
        <v>7595</v>
      </c>
      <c r="F42321">
        <v>575000</v>
      </c>
    </row>
    <row r="42322" spans="1:6" x14ac:dyDescent="0.25">
      <c r="A42322" t="s">
        <v>305151</v>
      </c>
      <c r="B42322" t="s">
        <v>305152</v>
      </c>
      <c r="C42322" t="s">
        <v>228873</v>
      </c>
      <c r="E42322" t="s">
        <v>6166</v>
      </c>
      <c r="F42322">
        <v>4552736</v>
      </c>
    </row>
    <row r="42323" spans="1:6" x14ac:dyDescent="0.25">
      <c r="A42323" t="s">
        <v>305153</v>
      </c>
      <c r="B42323" t="s">
        <v>305154</v>
      </c>
      <c r="C42323" t="s">
        <v>228909</v>
      </c>
      <c r="E42323" s="1">
        <v>41644</v>
      </c>
      <c r="F42323">
        <v>185924</v>
      </c>
    </row>
    <row r="42324" spans="1:6" x14ac:dyDescent="0.25">
      <c r="A42324" t="s">
        <v>305155</v>
      </c>
      <c r="B42324" t="s">
        <v>305156</v>
      </c>
      <c r="C42324" t="s">
        <v>228873</v>
      </c>
      <c r="D42324" t="s">
        <v>229206</v>
      </c>
      <c r="E42324" s="1">
        <v>41526</v>
      </c>
      <c r="F42324">
        <v>11500000</v>
      </c>
    </row>
    <row r="42325" spans="1:6" x14ac:dyDescent="0.25">
      <c r="A42325" t="s">
        <v>305157</v>
      </c>
      <c r="B42325" t="s">
        <v>305158</v>
      </c>
      <c r="C42325" t="s">
        <v>228873</v>
      </c>
      <c r="D42325" t="s">
        <v>228877</v>
      </c>
      <c r="E42325" s="1">
        <v>38718</v>
      </c>
      <c r="F42325">
        <v>1250000</v>
      </c>
    </row>
    <row r="42326" spans="1:6" x14ac:dyDescent="0.25">
      <c r="A42326" t="s">
        <v>305155</v>
      </c>
      <c r="B42326" t="s">
        <v>305159</v>
      </c>
      <c r="C42326" t="s">
        <v>228873</v>
      </c>
      <c r="D42326" t="s">
        <v>229206</v>
      </c>
      <c r="E42326" s="1">
        <v>41709</v>
      </c>
      <c r="F42326">
        <v>4000000</v>
      </c>
    </row>
    <row r="42327" spans="1:6" x14ac:dyDescent="0.25">
      <c r="A42327" t="s">
        <v>305157</v>
      </c>
      <c r="B42327" t="s">
        <v>305160</v>
      </c>
      <c r="C42327" t="s">
        <v>228873</v>
      </c>
      <c r="D42327" t="s">
        <v>228977</v>
      </c>
      <c r="E42327" t="s">
        <v>14878</v>
      </c>
      <c r="F42327">
        <v>9000000</v>
      </c>
    </row>
    <row r="42328" spans="1:6" x14ac:dyDescent="0.25">
      <c r="A42328" t="s">
        <v>305155</v>
      </c>
      <c r="B42328" t="s">
        <v>305161</v>
      </c>
      <c r="C42328" t="s">
        <v>228873</v>
      </c>
      <c r="D42328" t="s">
        <v>229145</v>
      </c>
      <c r="E42328" t="s">
        <v>62126</v>
      </c>
      <c r="F42328">
        <v>14050000</v>
      </c>
    </row>
    <row r="42329" spans="1:6" x14ac:dyDescent="0.25">
      <c r="A42329" t="s">
        <v>305157</v>
      </c>
      <c r="B42329" t="s">
        <v>305162</v>
      </c>
      <c r="C42329" t="s">
        <v>228873</v>
      </c>
      <c r="D42329" t="s">
        <v>228874</v>
      </c>
      <c r="E42329" s="1">
        <v>39092</v>
      </c>
      <c r="F42329">
        <v>4500000</v>
      </c>
    </row>
    <row r="42330" spans="1:6" x14ac:dyDescent="0.25">
      <c r="A42330" t="s">
        <v>305163</v>
      </c>
      <c r="B42330" t="s">
        <v>305164</v>
      </c>
      <c r="C42330" t="s">
        <v>228927</v>
      </c>
      <c r="E42330" t="s">
        <v>235845</v>
      </c>
      <c r="F42330">
        <v>3500000</v>
      </c>
    </row>
    <row r="42331" spans="1:6" x14ac:dyDescent="0.25">
      <c r="A42331" t="s">
        <v>305165</v>
      </c>
      <c r="B42331" t="s">
        <v>305166</v>
      </c>
      <c r="C42331" t="s">
        <v>228873</v>
      </c>
      <c r="D42331" t="s">
        <v>228874</v>
      </c>
      <c r="E42331" t="s">
        <v>235845</v>
      </c>
      <c r="F42331">
        <v>10000000</v>
      </c>
    </row>
    <row r="42332" spans="1:6" x14ac:dyDescent="0.25">
      <c r="A42332" t="s">
        <v>305163</v>
      </c>
      <c r="B42332" t="s">
        <v>305167</v>
      </c>
      <c r="C42332" t="s">
        <v>228873</v>
      </c>
      <c r="D42332" t="s">
        <v>228877</v>
      </c>
      <c r="E42332" s="1">
        <v>38509</v>
      </c>
      <c r="F42332">
        <v>6000000</v>
      </c>
    </row>
    <row r="42333" spans="1:6" x14ac:dyDescent="0.25">
      <c r="A42333" t="s">
        <v>305168</v>
      </c>
      <c r="B42333" t="s">
        <v>305169</v>
      </c>
      <c r="C42333" t="s">
        <v>228873</v>
      </c>
      <c r="D42333" t="s">
        <v>228877</v>
      </c>
      <c r="E42333" t="s">
        <v>22174</v>
      </c>
      <c r="F42333">
        <v>11000000</v>
      </c>
    </row>
    <row r="42334" spans="1:6" x14ac:dyDescent="0.25">
      <c r="A42334" t="s">
        <v>305170</v>
      </c>
      <c r="B42334" t="s">
        <v>305171</v>
      </c>
      <c r="C42334" t="s">
        <v>228927</v>
      </c>
      <c r="E42334" t="s">
        <v>65052</v>
      </c>
      <c r="F42334">
        <v>500000</v>
      </c>
    </row>
    <row r="42335" spans="1:6" x14ac:dyDescent="0.25">
      <c r="A42335" t="s">
        <v>305172</v>
      </c>
      <c r="B42335" t="s">
        <v>305173</v>
      </c>
      <c r="C42335" t="s">
        <v>228873</v>
      </c>
      <c r="E42335" t="s">
        <v>42487</v>
      </c>
      <c r="F42335">
        <v>575000</v>
      </c>
    </row>
    <row r="42336" spans="1:6" x14ac:dyDescent="0.25">
      <c r="A42336" t="s">
        <v>305174</v>
      </c>
      <c r="B42336" t="s">
        <v>305175</v>
      </c>
      <c r="C42336" t="s">
        <v>228873</v>
      </c>
      <c r="E42336" t="s">
        <v>38919</v>
      </c>
      <c r="F42336">
        <v>505000</v>
      </c>
    </row>
    <row r="42337" spans="1:6" x14ac:dyDescent="0.25">
      <c r="A42337" t="s">
        <v>305176</v>
      </c>
      <c r="B42337" t="s">
        <v>305177</v>
      </c>
      <c r="C42337" t="s">
        <v>228873</v>
      </c>
      <c r="D42337" t="s">
        <v>228977</v>
      </c>
      <c r="E42337" s="1">
        <v>38694</v>
      </c>
      <c r="F42337">
        <v>5500000</v>
      </c>
    </row>
    <row r="42338" spans="1:6" x14ac:dyDescent="0.25">
      <c r="A42338" t="s">
        <v>305178</v>
      </c>
      <c r="B42338" t="s">
        <v>305179</v>
      </c>
      <c r="C42338" t="s">
        <v>228873</v>
      </c>
      <c r="D42338" t="s">
        <v>229145</v>
      </c>
      <c r="E42338" t="s">
        <v>74890</v>
      </c>
      <c r="F42338">
        <v>6300000</v>
      </c>
    </row>
    <row r="42339" spans="1:6" x14ac:dyDescent="0.25">
      <c r="A42339" t="s">
        <v>305180</v>
      </c>
      <c r="B42339" t="s">
        <v>305181</v>
      </c>
      <c r="C42339" t="s">
        <v>228927</v>
      </c>
      <c r="E42339" t="s">
        <v>29493</v>
      </c>
      <c r="F42339">
        <v>239253</v>
      </c>
    </row>
    <row r="42340" spans="1:6" x14ac:dyDescent="0.25">
      <c r="A42340" t="s">
        <v>305182</v>
      </c>
      <c r="B42340" t="s">
        <v>305183</v>
      </c>
      <c r="C42340" t="s">
        <v>228880</v>
      </c>
      <c r="E42340" t="s">
        <v>57805</v>
      </c>
      <c r="F42340">
        <v>1450000</v>
      </c>
    </row>
    <row r="42341" spans="1:6" x14ac:dyDescent="0.25">
      <c r="A42341" t="s">
        <v>305180</v>
      </c>
      <c r="B42341" t="s">
        <v>305184</v>
      </c>
      <c r="C42341" t="s">
        <v>228943</v>
      </c>
      <c r="E42341" s="1">
        <v>40547</v>
      </c>
      <c r="F42341">
        <v>903126</v>
      </c>
    </row>
    <row r="42342" spans="1:6" x14ac:dyDescent="0.25">
      <c r="A42342" t="s">
        <v>305185</v>
      </c>
      <c r="B42342" t="s">
        <v>305186</v>
      </c>
      <c r="C42342" t="s">
        <v>228880</v>
      </c>
      <c r="E42342" t="s">
        <v>86980</v>
      </c>
      <c r="F42342">
        <v>500000</v>
      </c>
    </row>
    <row r="42343" spans="1:6" x14ac:dyDescent="0.25">
      <c r="A42343" t="s">
        <v>305187</v>
      </c>
      <c r="B42343" t="s">
        <v>305188</v>
      </c>
      <c r="C42343" t="s">
        <v>228880</v>
      </c>
      <c r="E42343" t="s">
        <v>235106</v>
      </c>
      <c r="F42343">
        <v>450000</v>
      </c>
    </row>
    <row r="42344" spans="1:6" x14ac:dyDescent="0.25">
      <c r="A42344" t="s">
        <v>305189</v>
      </c>
      <c r="B42344" t="s">
        <v>305190</v>
      </c>
      <c r="C42344" t="s">
        <v>228880</v>
      </c>
      <c r="E42344" s="1">
        <v>41645</v>
      </c>
      <c r="F42344">
        <v>40000</v>
      </c>
    </row>
    <row r="42345" spans="1:6" x14ac:dyDescent="0.25">
      <c r="A42345" t="s">
        <v>305191</v>
      </c>
      <c r="B42345" t="s">
        <v>305192</v>
      </c>
      <c r="C42345" t="s">
        <v>229045</v>
      </c>
      <c r="E42345" s="1">
        <v>42007</v>
      </c>
      <c r="F42345">
        <v>97164</v>
      </c>
    </row>
    <row r="42346" spans="1:6" x14ac:dyDescent="0.25">
      <c r="A42346" t="s">
        <v>305193</v>
      </c>
      <c r="B42346" t="s">
        <v>305194</v>
      </c>
      <c r="C42346" t="s">
        <v>228873</v>
      </c>
      <c r="D42346" t="s">
        <v>229145</v>
      </c>
      <c r="E42346" s="1">
        <v>37906</v>
      </c>
    </row>
    <row r="42347" spans="1:6" x14ac:dyDescent="0.25">
      <c r="A42347" t="s">
        <v>305195</v>
      </c>
      <c r="B42347" t="s">
        <v>305196</v>
      </c>
      <c r="C42347" t="s">
        <v>228873</v>
      </c>
      <c r="D42347" t="s">
        <v>229206</v>
      </c>
      <c r="E42347" s="1">
        <v>38453</v>
      </c>
    </row>
    <row r="42348" spans="1:6" x14ac:dyDescent="0.25">
      <c r="A42348" t="s">
        <v>305193</v>
      </c>
      <c r="B42348" t="s">
        <v>305197</v>
      </c>
      <c r="C42348" t="s">
        <v>228873</v>
      </c>
      <c r="D42348" t="s">
        <v>228874</v>
      </c>
      <c r="E42348" t="s">
        <v>94030</v>
      </c>
      <c r="F42348">
        <v>17500000</v>
      </c>
    </row>
    <row r="42349" spans="1:6" x14ac:dyDescent="0.25">
      <c r="A42349" t="s">
        <v>305198</v>
      </c>
      <c r="B42349" t="s">
        <v>305199</v>
      </c>
      <c r="C42349" t="s">
        <v>228873</v>
      </c>
      <c r="D42349" t="s">
        <v>228977</v>
      </c>
      <c r="E42349" t="s">
        <v>122909</v>
      </c>
      <c r="F42349">
        <v>15000000</v>
      </c>
    </row>
    <row r="42350" spans="1:6" x14ac:dyDescent="0.25">
      <c r="A42350" t="s">
        <v>305200</v>
      </c>
      <c r="B42350" t="s">
        <v>305201</v>
      </c>
      <c r="C42350" t="s">
        <v>228927</v>
      </c>
      <c r="E42350" t="s">
        <v>29140</v>
      </c>
      <c r="F42350">
        <v>20000000</v>
      </c>
    </row>
    <row r="42351" spans="1:6" x14ac:dyDescent="0.25">
      <c r="A42351" t="s">
        <v>305198</v>
      </c>
      <c r="B42351" t="s">
        <v>305202</v>
      </c>
      <c r="C42351" t="s">
        <v>228873</v>
      </c>
      <c r="D42351" t="s">
        <v>228874</v>
      </c>
      <c r="E42351" s="1">
        <v>40796</v>
      </c>
      <c r="F42351">
        <v>25000000</v>
      </c>
    </row>
    <row r="42352" spans="1:6" x14ac:dyDescent="0.25">
      <c r="A42352" t="s">
        <v>305200</v>
      </c>
      <c r="B42352" t="s">
        <v>305203</v>
      </c>
      <c r="C42352" t="s">
        <v>228873</v>
      </c>
      <c r="D42352" t="s">
        <v>229206</v>
      </c>
      <c r="E42352" t="s">
        <v>45053</v>
      </c>
      <c r="F42352">
        <v>30000000</v>
      </c>
    </row>
    <row r="42353" spans="1:6" x14ac:dyDescent="0.25">
      <c r="A42353" t="s">
        <v>305198</v>
      </c>
      <c r="B42353" t="s">
        <v>305204</v>
      </c>
      <c r="C42353" t="s">
        <v>228873</v>
      </c>
      <c r="D42353" t="s">
        <v>229145</v>
      </c>
      <c r="E42353" s="1">
        <v>41548</v>
      </c>
      <c r="F42353">
        <v>30000000</v>
      </c>
    </row>
    <row r="42354" spans="1:6" x14ac:dyDescent="0.25">
      <c r="A42354" t="s">
        <v>305200</v>
      </c>
      <c r="B42354" t="s">
        <v>305205</v>
      </c>
      <c r="C42354" t="s">
        <v>228873</v>
      </c>
      <c r="D42354" t="s">
        <v>229206</v>
      </c>
      <c r="E42354" t="s">
        <v>4308</v>
      </c>
      <c r="F42354">
        <v>9000000</v>
      </c>
    </row>
    <row r="42355" spans="1:6" x14ac:dyDescent="0.25">
      <c r="A42355" t="s">
        <v>305206</v>
      </c>
      <c r="B42355" t="s">
        <v>305207</v>
      </c>
      <c r="C42355" t="s">
        <v>228880</v>
      </c>
      <c r="E42355" s="1">
        <v>40238</v>
      </c>
      <c r="F42355">
        <v>250000</v>
      </c>
    </row>
    <row r="42356" spans="1:6" x14ac:dyDescent="0.25">
      <c r="A42356" t="s">
        <v>305208</v>
      </c>
      <c r="B42356" t="s">
        <v>305209</v>
      </c>
      <c r="C42356" t="s">
        <v>228889</v>
      </c>
      <c r="E42356" t="s">
        <v>25053</v>
      </c>
    </row>
    <row r="42357" spans="1:6" x14ac:dyDescent="0.25">
      <c r="A42357" t="s">
        <v>305210</v>
      </c>
      <c r="B42357" t="s">
        <v>305211</v>
      </c>
      <c r="C42357" t="s">
        <v>229045</v>
      </c>
      <c r="E42357" s="1">
        <v>41646</v>
      </c>
      <c r="F42357">
        <v>82035</v>
      </c>
    </row>
    <row r="42358" spans="1:6" x14ac:dyDescent="0.25">
      <c r="A42358" t="s">
        <v>305212</v>
      </c>
      <c r="B42358" t="s">
        <v>305213</v>
      </c>
      <c r="C42358" t="s">
        <v>228880</v>
      </c>
      <c r="E42358" s="1">
        <v>41460</v>
      </c>
      <c r="F42358">
        <v>261839</v>
      </c>
    </row>
    <row r="42359" spans="1:6" x14ac:dyDescent="0.25">
      <c r="A42359" t="s">
        <v>305210</v>
      </c>
      <c r="B42359" t="s">
        <v>305214</v>
      </c>
      <c r="C42359" t="s">
        <v>228880</v>
      </c>
      <c r="E42359" s="1">
        <v>41643</v>
      </c>
      <c r="F42359">
        <v>137725</v>
      </c>
    </row>
    <row r="42360" spans="1:6" x14ac:dyDescent="0.25">
      <c r="A42360" t="s">
        <v>305215</v>
      </c>
      <c r="B42360" t="s">
        <v>305216</v>
      </c>
      <c r="C42360" t="s">
        <v>228873</v>
      </c>
      <c r="D42360" t="s">
        <v>228877</v>
      </c>
      <c r="E42360" s="1">
        <v>40909</v>
      </c>
    </row>
    <row r="42361" spans="1:6" x14ac:dyDescent="0.25">
      <c r="A42361" t="s">
        <v>305217</v>
      </c>
      <c r="B42361" t="s">
        <v>305218</v>
      </c>
      <c r="C42361" t="s">
        <v>228880</v>
      </c>
      <c r="E42361" s="1">
        <v>40190</v>
      </c>
      <c r="F42361">
        <v>500000</v>
      </c>
    </row>
    <row r="42362" spans="1:6" x14ac:dyDescent="0.25">
      <c r="A42362" t="s">
        <v>305219</v>
      </c>
      <c r="B42362" t="s">
        <v>305220</v>
      </c>
      <c r="C42362" t="s">
        <v>228873</v>
      </c>
      <c r="D42362" t="s">
        <v>228874</v>
      </c>
      <c r="E42362" t="s">
        <v>76032</v>
      </c>
      <c r="F42362">
        <v>2000000</v>
      </c>
    </row>
    <row r="42363" spans="1:6" x14ac:dyDescent="0.25">
      <c r="A42363" t="s">
        <v>305221</v>
      </c>
      <c r="B42363" t="s">
        <v>305222</v>
      </c>
      <c r="C42363" t="s">
        <v>228873</v>
      </c>
      <c r="D42363" t="s">
        <v>228877</v>
      </c>
      <c r="E42363" t="s">
        <v>233509</v>
      </c>
      <c r="F42363">
        <v>1000000</v>
      </c>
    </row>
    <row r="42364" spans="1:6" x14ac:dyDescent="0.25">
      <c r="A42364" t="s">
        <v>305219</v>
      </c>
      <c r="B42364" t="s">
        <v>305223</v>
      </c>
      <c r="C42364" t="s">
        <v>228880</v>
      </c>
      <c r="E42364" s="1">
        <v>41399</v>
      </c>
      <c r="F42364">
        <v>50000</v>
      </c>
    </row>
    <row r="42365" spans="1:6" x14ac:dyDescent="0.25">
      <c r="A42365" t="s">
        <v>305221</v>
      </c>
      <c r="B42365" t="s">
        <v>305224</v>
      </c>
      <c r="C42365" t="s">
        <v>228873</v>
      </c>
      <c r="E42365" t="s">
        <v>26889</v>
      </c>
      <c r="F42365">
        <v>400000</v>
      </c>
    </row>
    <row r="42366" spans="1:6" x14ac:dyDescent="0.25">
      <c r="A42366" t="s">
        <v>305219</v>
      </c>
      <c r="B42366" t="s">
        <v>305225</v>
      </c>
      <c r="C42366" t="s">
        <v>228873</v>
      </c>
      <c r="E42366" s="1">
        <v>42341</v>
      </c>
      <c r="F42366">
        <v>184000</v>
      </c>
    </row>
    <row r="42367" spans="1:6" x14ac:dyDescent="0.25">
      <c r="A42367" t="s">
        <v>305221</v>
      </c>
      <c r="B42367" t="s">
        <v>305226</v>
      </c>
      <c r="C42367" t="s">
        <v>228873</v>
      </c>
      <c r="D42367" t="s">
        <v>228874</v>
      </c>
      <c r="E42367" t="s">
        <v>76032</v>
      </c>
      <c r="F42367">
        <v>2000000</v>
      </c>
    </row>
    <row r="42368" spans="1:6" x14ac:dyDescent="0.25">
      <c r="A42368" t="s">
        <v>305219</v>
      </c>
      <c r="B42368" t="s">
        <v>305227</v>
      </c>
      <c r="C42368" t="s">
        <v>228873</v>
      </c>
      <c r="E42368" t="s">
        <v>11303</v>
      </c>
      <c r="F42368">
        <v>250000</v>
      </c>
    </row>
    <row r="42369" spans="1:6" x14ac:dyDescent="0.25">
      <c r="A42369" t="s">
        <v>305228</v>
      </c>
      <c r="B42369" t="s">
        <v>305229</v>
      </c>
      <c r="C42369" t="s">
        <v>228880</v>
      </c>
      <c r="E42369" t="s">
        <v>57079</v>
      </c>
      <c r="F42369">
        <v>125000</v>
      </c>
    </row>
    <row r="42370" spans="1:6" x14ac:dyDescent="0.25">
      <c r="A42370" t="s">
        <v>305230</v>
      </c>
      <c r="B42370" t="s">
        <v>305231</v>
      </c>
      <c r="C42370" t="s">
        <v>228889</v>
      </c>
      <c r="E42370" s="1">
        <v>41640</v>
      </c>
    </row>
    <row r="42371" spans="1:6" x14ac:dyDescent="0.25">
      <c r="A42371" t="s">
        <v>305232</v>
      </c>
      <c r="B42371" t="s">
        <v>305233</v>
      </c>
      <c r="C42371" t="s">
        <v>228927</v>
      </c>
      <c r="E42371" t="s">
        <v>76898</v>
      </c>
      <c r="F42371">
        <v>560000</v>
      </c>
    </row>
    <row r="42372" spans="1:6" x14ac:dyDescent="0.25">
      <c r="A42372" t="s">
        <v>305234</v>
      </c>
      <c r="B42372" t="s">
        <v>305235</v>
      </c>
      <c r="C42372" t="s">
        <v>228873</v>
      </c>
      <c r="E42372" t="s">
        <v>97720</v>
      </c>
      <c r="F42372">
        <v>4000000</v>
      </c>
    </row>
    <row r="42373" spans="1:6" x14ac:dyDescent="0.25">
      <c r="A42373" t="s">
        <v>305236</v>
      </c>
      <c r="B42373" t="s">
        <v>305237</v>
      </c>
      <c r="C42373" t="s">
        <v>228880</v>
      </c>
      <c r="E42373" s="1">
        <v>39208</v>
      </c>
      <c r="F42373">
        <v>1250000</v>
      </c>
    </row>
    <row r="42374" spans="1:6" x14ac:dyDescent="0.25">
      <c r="A42374" t="s">
        <v>305238</v>
      </c>
      <c r="B42374" t="s">
        <v>305239</v>
      </c>
      <c r="C42374" t="s">
        <v>228880</v>
      </c>
      <c r="E42374" t="s">
        <v>29083</v>
      </c>
      <c r="F42374">
        <v>15000</v>
      </c>
    </row>
    <row r="42375" spans="1:6" x14ac:dyDescent="0.25">
      <c r="A42375" t="s">
        <v>305240</v>
      </c>
      <c r="B42375" t="s">
        <v>305241</v>
      </c>
      <c r="C42375" t="s">
        <v>228880</v>
      </c>
      <c r="E42375" t="s">
        <v>121348</v>
      </c>
      <c r="F42375">
        <v>300000</v>
      </c>
    </row>
    <row r="42376" spans="1:6" x14ac:dyDescent="0.25">
      <c r="A42376" t="s">
        <v>305242</v>
      </c>
      <c r="B42376" t="s">
        <v>305243</v>
      </c>
      <c r="C42376" t="s">
        <v>228873</v>
      </c>
      <c r="E42376" s="1">
        <v>40552</v>
      </c>
      <c r="F42376">
        <v>1500000</v>
      </c>
    </row>
    <row r="42377" spans="1:6" x14ac:dyDescent="0.25">
      <c r="A42377" t="s">
        <v>305240</v>
      </c>
      <c r="B42377" t="s">
        <v>305244</v>
      </c>
      <c r="C42377" t="s">
        <v>228880</v>
      </c>
      <c r="E42377" s="1">
        <v>40185</v>
      </c>
      <c r="F42377">
        <v>150000</v>
      </c>
    </row>
    <row r="42378" spans="1:6" x14ac:dyDescent="0.25">
      <c r="A42378" t="s">
        <v>305242</v>
      </c>
      <c r="B42378" t="s">
        <v>305245</v>
      </c>
      <c r="C42378" t="s">
        <v>228873</v>
      </c>
      <c r="D42378" t="s">
        <v>228877</v>
      </c>
      <c r="E42378" s="1">
        <v>41285</v>
      </c>
      <c r="F42378">
        <v>3000000</v>
      </c>
    </row>
    <row r="42379" spans="1:6" x14ac:dyDescent="0.25">
      <c r="A42379" t="s">
        <v>305246</v>
      </c>
      <c r="B42379" t="s">
        <v>305247</v>
      </c>
      <c r="C42379" t="s">
        <v>228880</v>
      </c>
      <c r="E42379" s="1">
        <v>39448</v>
      </c>
    </row>
    <row r="42380" spans="1:6" x14ac:dyDescent="0.25">
      <c r="A42380" t="s">
        <v>305248</v>
      </c>
      <c r="B42380" t="s">
        <v>305249</v>
      </c>
      <c r="C42380" t="s">
        <v>228873</v>
      </c>
      <c r="E42380" t="s">
        <v>234731</v>
      </c>
      <c r="F42380">
        <v>137500</v>
      </c>
    </row>
    <row r="42381" spans="1:6" x14ac:dyDescent="0.25">
      <c r="A42381" t="s">
        <v>305250</v>
      </c>
      <c r="B42381" t="s">
        <v>305251</v>
      </c>
      <c r="C42381" t="s">
        <v>228880</v>
      </c>
      <c r="E42381" s="1">
        <v>40551</v>
      </c>
      <c r="F42381">
        <v>800000</v>
      </c>
    </row>
    <row r="42382" spans="1:6" x14ac:dyDescent="0.25">
      <c r="A42382" t="s">
        <v>305252</v>
      </c>
      <c r="B42382" t="s">
        <v>305253</v>
      </c>
      <c r="C42382" t="s">
        <v>228873</v>
      </c>
      <c r="E42382" t="s">
        <v>81278</v>
      </c>
      <c r="F42382">
        <v>55000</v>
      </c>
    </row>
    <row r="42383" spans="1:6" x14ac:dyDescent="0.25">
      <c r="A42383" t="s">
        <v>305254</v>
      </c>
      <c r="B42383" t="s">
        <v>305255</v>
      </c>
      <c r="C42383" t="s">
        <v>228873</v>
      </c>
      <c r="E42383" t="s">
        <v>30446</v>
      </c>
      <c r="F42383">
        <v>64000</v>
      </c>
    </row>
    <row r="42384" spans="1:6" x14ac:dyDescent="0.25">
      <c r="A42384" t="s">
        <v>305256</v>
      </c>
      <c r="B42384" t="s">
        <v>305257</v>
      </c>
      <c r="C42384" t="s">
        <v>228880</v>
      </c>
      <c r="E42384" t="s">
        <v>123598</v>
      </c>
      <c r="F42384">
        <v>450000</v>
      </c>
    </row>
    <row r="42385" spans="1:6" x14ac:dyDescent="0.25">
      <c r="A42385" t="s">
        <v>305258</v>
      </c>
      <c r="B42385" t="s">
        <v>305259</v>
      </c>
      <c r="C42385" t="s">
        <v>228880</v>
      </c>
      <c r="E42385" t="s">
        <v>177534</v>
      </c>
      <c r="F42385">
        <v>1100000</v>
      </c>
    </row>
    <row r="42386" spans="1:6" x14ac:dyDescent="0.25">
      <c r="A42386" t="s">
        <v>305260</v>
      </c>
      <c r="B42386" t="s">
        <v>305261</v>
      </c>
      <c r="C42386" t="s">
        <v>228889</v>
      </c>
      <c r="E42386" s="1">
        <v>40184</v>
      </c>
      <c r="F42386">
        <v>2912423</v>
      </c>
    </row>
    <row r="42387" spans="1:6" x14ac:dyDescent="0.25">
      <c r="A42387" t="s">
        <v>305262</v>
      </c>
      <c r="B42387" t="s">
        <v>305263</v>
      </c>
      <c r="C42387" t="s">
        <v>228880</v>
      </c>
      <c r="E42387" s="1">
        <v>39825</v>
      </c>
    </row>
    <row r="42388" spans="1:6" x14ac:dyDescent="0.25">
      <c r="A42388" t="s">
        <v>305264</v>
      </c>
      <c r="B42388" t="s">
        <v>305265</v>
      </c>
      <c r="C42388" t="s">
        <v>228880</v>
      </c>
      <c r="E42388" s="1">
        <v>41281</v>
      </c>
    </row>
    <row r="42389" spans="1:6" x14ac:dyDescent="0.25">
      <c r="A42389" t="s">
        <v>305266</v>
      </c>
      <c r="B42389" t="s">
        <v>305267</v>
      </c>
      <c r="C42389" t="s">
        <v>228873</v>
      </c>
      <c r="D42389" t="s">
        <v>228877</v>
      </c>
      <c r="E42389" s="1">
        <v>41644</v>
      </c>
    </row>
    <row r="42390" spans="1:6" x14ac:dyDescent="0.25">
      <c r="A42390" t="s">
        <v>305264</v>
      </c>
      <c r="B42390" t="s">
        <v>305268</v>
      </c>
      <c r="C42390" t="s">
        <v>228873</v>
      </c>
      <c r="D42390" t="s">
        <v>228874</v>
      </c>
      <c r="E42390" t="s">
        <v>104822</v>
      </c>
      <c r="F42390">
        <v>7000000</v>
      </c>
    </row>
    <row r="42391" spans="1:6" x14ac:dyDescent="0.25">
      <c r="A42391" t="s">
        <v>305269</v>
      </c>
      <c r="B42391" t="s">
        <v>305270</v>
      </c>
      <c r="C42391" t="s">
        <v>228916</v>
      </c>
      <c r="E42391" s="1">
        <v>40917</v>
      </c>
      <c r="F42391">
        <v>500000</v>
      </c>
    </row>
    <row r="42392" spans="1:6" x14ac:dyDescent="0.25">
      <c r="A42392" t="s">
        <v>305271</v>
      </c>
      <c r="B42392" t="s">
        <v>305272</v>
      </c>
      <c r="C42392" t="s">
        <v>228880</v>
      </c>
      <c r="E42392" s="1">
        <v>41277</v>
      </c>
      <c r="F42392">
        <v>25000</v>
      </c>
    </row>
    <row r="42393" spans="1:6" x14ac:dyDescent="0.25">
      <c r="A42393" t="s">
        <v>305269</v>
      </c>
      <c r="B42393" t="s">
        <v>305273</v>
      </c>
      <c r="C42393" t="s">
        <v>228943</v>
      </c>
      <c r="E42393" s="1">
        <v>40182</v>
      </c>
      <c r="F42393">
        <v>500000</v>
      </c>
    </row>
    <row r="42394" spans="1:6" x14ac:dyDescent="0.25">
      <c r="A42394" t="s">
        <v>305274</v>
      </c>
      <c r="B42394" t="s">
        <v>305275</v>
      </c>
      <c r="C42394" t="s">
        <v>228919</v>
      </c>
      <c r="E42394" s="1">
        <v>41063</v>
      </c>
      <c r="F42394">
        <v>7544031</v>
      </c>
    </row>
    <row r="42395" spans="1:6" x14ac:dyDescent="0.25">
      <c r="A42395" t="s">
        <v>305276</v>
      </c>
      <c r="B42395" t="s">
        <v>305277</v>
      </c>
      <c r="C42395" t="s">
        <v>228873</v>
      </c>
      <c r="E42395" s="1">
        <v>36415</v>
      </c>
      <c r="F42395">
        <v>47000000</v>
      </c>
    </row>
    <row r="42396" spans="1:6" x14ac:dyDescent="0.25">
      <c r="A42396" t="s">
        <v>305278</v>
      </c>
      <c r="B42396" t="s">
        <v>305279</v>
      </c>
      <c r="C42396" t="s">
        <v>228880</v>
      </c>
      <c r="E42396" s="1">
        <v>42283</v>
      </c>
    </row>
    <row r="42397" spans="1:6" x14ac:dyDescent="0.25">
      <c r="A42397" t="s">
        <v>305280</v>
      </c>
      <c r="B42397" t="s">
        <v>305281</v>
      </c>
      <c r="C42397" t="s">
        <v>228880</v>
      </c>
      <c r="E42397" s="1">
        <v>41312</v>
      </c>
      <c r="F42397">
        <v>1500000</v>
      </c>
    </row>
    <row r="42398" spans="1:6" x14ac:dyDescent="0.25">
      <c r="A42398" t="s">
        <v>305282</v>
      </c>
      <c r="B42398" t="s">
        <v>305283</v>
      </c>
      <c r="C42398" t="s">
        <v>228880</v>
      </c>
      <c r="E42398" s="1">
        <v>41396</v>
      </c>
      <c r="F42398">
        <v>1000000</v>
      </c>
    </row>
    <row r="42399" spans="1:6" x14ac:dyDescent="0.25">
      <c r="A42399" t="s">
        <v>305284</v>
      </c>
      <c r="B42399" t="s">
        <v>305285</v>
      </c>
      <c r="C42399" t="s">
        <v>228943</v>
      </c>
      <c r="E42399" s="1">
        <v>41277</v>
      </c>
      <c r="F42399">
        <v>450000</v>
      </c>
    </row>
    <row r="42400" spans="1:6" x14ac:dyDescent="0.25">
      <c r="A42400" t="s">
        <v>305286</v>
      </c>
      <c r="B42400" t="s">
        <v>305287</v>
      </c>
      <c r="C42400" t="s">
        <v>229045</v>
      </c>
      <c r="E42400" s="1">
        <v>42005</v>
      </c>
      <c r="F42400">
        <v>157666</v>
      </c>
    </row>
    <row r="42401" spans="1:6" x14ac:dyDescent="0.25">
      <c r="A42401" t="s">
        <v>305288</v>
      </c>
      <c r="B42401" t="s">
        <v>305289</v>
      </c>
      <c r="C42401" t="s">
        <v>228880</v>
      </c>
      <c r="E42401" t="s">
        <v>84180</v>
      </c>
      <c r="F42401">
        <v>55642</v>
      </c>
    </row>
    <row r="42402" spans="1:6" x14ac:dyDescent="0.25">
      <c r="A42402" t="s">
        <v>305286</v>
      </c>
      <c r="B42402" t="s">
        <v>305290</v>
      </c>
      <c r="C42402" t="s">
        <v>229045</v>
      </c>
      <c r="E42402" s="1">
        <v>41701</v>
      </c>
      <c r="F42402">
        <v>68856</v>
      </c>
    </row>
    <row r="42403" spans="1:6" x14ac:dyDescent="0.25">
      <c r="A42403" t="s">
        <v>305288</v>
      </c>
      <c r="B42403" t="s">
        <v>305291</v>
      </c>
      <c r="C42403" t="s">
        <v>231514</v>
      </c>
      <c r="E42403" s="1">
        <v>41649</v>
      </c>
      <c r="F42403">
        <v>63228</v>
      </c>
    </row>
    <row r="42404" spans="1:6" x14ac:dyDescent="0.25">
      <c r="A42404" t="s">
        <v>305292</v>
      </c>
      <c r="B42404" t="s">
        <v>305293</v>
      </c>
      <c r="C42404" t="s">
        <v>228889</v>
      </c>
      <c r="E42404" s="1">
        <v>42130</v>
      </c>
      <c r="F42404">
        <v>56000</v>
      </c>
    </row>
    <row r="42405" spans="1:6" x14ac:dyDescent="0.25">
      <c r="A42405" t="s">
        <v>305294</v>
      </c>
      <c r="B42405" t="s">
        <v>305295</v>
      </c>
      <c r="C42405" t="s">
        <v>228880</v>
      </c>
      <c r="E42405" t="s">
        <v>6193</v>
      </c>
      <c r="F42405">
        <v>250164</v>
      </c>
    </row>
    <row r="42406" spans="1:6" x14ac:dyDescent="0.25">
      <c r="A42406" t="s">
        <v>305296</v>
      </c>
      <c r="B42406" t="s">
        <v>305297</v>
      </c>
      <c r="C42406" t="s">
        <v>228873</v>
      </c>
      <c r="E42406" s="1">
        <v>42163</v>
      </c>
      <c r="F42406">
        <v>1500000</v>
      </c>
    </row>
    <row r="42407" spans="1:6" x14ac:dyDescent="0.25">
      <c r="A42407" t="s">
        <v>305298</v>
      </c>
      <c r="B42407" t="s">
        <v>305299</v>
      </c>
      <c r="C42407" t="s">
        <v>228873</v>
      </c>
      <c r="D42407" t="s">
        <v>228877</v>
      </c>
      <c r="E42407" t="s">
        <v>231764</v>
      </c>
      <c r="F42407">
        <v>10000000</v>
      </c>
    </row>
    <row r="42408" spans="1:6" x14ac:dyDescent="0.25">
      <c r="A42408" t="s">
        <v>305300</v>
      </c>
      <c r="B42408" t="s">
        <v>305301</v>
      </c>
      <c r="C42408" t="s">
        <v>228943</v>
      </c>
      <c r="E42408" s="1">
        <v>40917</v>
      </c>
      <c r="F42408">
        <v>50000</v>
      </c>
    </row>
    <row r="42409" spans="1:6" x14ac:dyDescent="0.25">
      <c r="A42409" t="s">
        <v>305302</v>
      </c>
      <c r="B42409" t="s">
        <v>305303</v>
      </c>
      <c r="C42409" t="s">
        <v>228943</v>
      </c>
      <c r="E42409" s="1">
        <v>41278</v>
      </c>
      <c r="F42409">
        <v>450000</v>
      </c>
    </row>
    <row r="42410" spans="1:6" x14ac:dyDescent="0.25">
      <c r="A42410" t="s">
        <v>305300</v>
      </c>
      <c r="B42410" t="s">
        <v>305304</v>
      </c>
      <c r="C42410" t="s">
        <v>228880</v>
      </c>
      <c r="E42410" s="1">
        <v>42008</v>
      </c>
      <c r="F42410">
        <v>1000000</v>
      </c>
    </row>
    <row r="42411" spans="1:6" x14ac:dyDescent="0.25">
      <c r="A42411" t="s">
        <v>305305</v>
      </c>
      <c r="B42411" t="s">
        <v>305306</v>
      </c>
      <c r="C42411" t="s">
        <v>228880</v>
      </c>
      <c r="E42411" s="1">
        <v>42007</v>
      </c>
      <c r="F42411">
        <v>25000</v>
      </c>
    </row>
    <row r="42412" spans="1:6" x14ac:dyDescent="0.25">
      <c r="A42412" t="s">
        <v>305307</v>
      </c>
      <c r="B42412" t="s">
        <v>305308</v>
      </c>
      <c r="C42412" t="s">
        <v>228873</v>
      </c>
      <c r="E42412" t="s">
        <v>71604</v>
      </c>
      <c r="F42412">
        <v>29999998</v>
      </c>
    </row>
    <row r="42413" spans="1:6" x14ac:dyDescent="0.25">
      <c r="A42413" t="s">
        <v>305309</v>
      </c>
      <c r="B42413" t="s">
        <v>305310</v>
      </c>
      <c r="C42413" t="s">
        <v>228880</v>
      </c>
      <c r="E42413" s="1">
        <v>41518</v>
      </c>
      <c r="F42413">
        <v>250000</v>
      </c>
    </row>
    <row r="42414" spans="1:6" x14ac:dyDescent="0.25">
      <c r="A42414" t="s">
        <v>305311</v>
      </c>
      <c r="B42414" t="s">
        <v>305312</v>
      </c>
      <c r="C42414" t="s">
        <v>228880</v>
      </c>
      <c r="E42414" t="s">
        <v>70925</v>
      </c>
      <c r="F42414">
        <v>50000</v>
      </c>
    </row>
    <row r="42415" spans="1:6" x14ac:dyDescent="0.25">
      <c r="A42415" t="s">
        <v>305313</v>
      </c>
      <c r="B42415" t="s">
        <v>305314</v>
      </c>
      <c r="C42415" t="s">
        <v>228873</v>
      </c>
      <c r="E42415" t="s">
        <v>418</v>
      </c>
      <c r="F42415">
        <v>2500000</v>
      </c>
    </row>
    <row r="42416" spans="1:6" x14ac:dyDescent="0.25">
      <c r="A42416" t="s">
        <v>305315</v>
      </c>
      <c r="B42416" t="s">
        <v>305316</v>
      </c>
      <c r="C42416" t="s">
        <v>228873</v>
      </c>
      <c r="E42416" s="1">
        <v>41339</v>
      </c>
      <c r="F42416">
        <v>2527001</v>
      </c>
    </row>
    <row r="42417" spans="1:6" x14ac:dyDescent="0.25">
      <c r="A42417" t="s">
        <v>305313</v>
      </c>
      <c r="B42417" t="s">
        <v>305317</v>
      </c>
      <c r="C42417" t="s">
        <v>228873</v>
      </c>
      <c r="E42417" s="1">
        <v>40460</v>
      </c>
      <c r="F42417">
        <v>3055000</v>
      </c>
    </row>
    <row r="42418" spans="1:6" x14ac:dyDescent="0.25">
      <c r="A42418" t="s">
        <v>305315</v>
      </c>
      <c r="B42418" t="s">
        <v>305318</v>
      </c>
      <c r="C42418" t="s">
        <v>228927</v>
      </c>
      <c r="E42418" t="s">
        <v>3857</v>
      </c>
      <c r="F42418">
        <v>3000000</v>
      </c>
    </row>
    <row r="42419" spans="1:6" x14ac:dyDescent="0.25">
      <c r="A42419" t="s">
        <v>305319</v>
      </c>
      <c r="B42419" t="s">
        <v>305320</v>
      </c>
      <c r="C42419" t="s">
        <v>228873</v>
      </c>
      <c r="E42419" t="s">
        <v>16568</v>
      </c>
      <c r="F42419">
        <v>1500000</v>
      </c>
    </row>
    <row r="42420" spans="1:6" x14ac:dyDescent="0.25">
      <c r="A42420" t="s">
        <v>305321</v>
      </c>
      <c r="B42420" t="s">
        <v>305322</v>
      </c>
      <c r="C42420" t="s">
        <v>228919</v>
      </c>
      <c r="E42420" s="1">
        <v>41731</v>
      </c>
    </row>
    <row r="42421" spans="1:6" x14ac:dyDescent="0.25">
      <c r="A42421" t="s">
        <v>305323</v>
      </c>
      <c r="B42421" t="s">
        <v>305324</v>
      </c>
      <c r="C42421" t="s">
        <v>228880</v>
      </c>
      <c r="E42421" s="1">
        <v>41344</v>
      </c>
    </row>
    <row r="42422" spans="1:6" x14ac:dyDescent="0.25">
      <c r="A42422" t="s">
        <v>305325</v>
      </c>
      <c r="B42422" t="s">
        <v>305326</v>
      </c>
      <c r="C42422" t="s">
        <v>228880</v>
      </c>
      <c r="E42422" t="s">
        <v>246263</v>
      </c>
      <c r="F42422">
        <v>2000000</v>
      </c>
    </row>
    <row r="42423" spans="1:6" x14ac:dyDescent="0.25">
      <c r="A42423" t="s">
        <v>305327</v>
      </c>
      <c r="B42423" t="s">
        <v>305328</v>
      </c>
      <c r="C42423" t="s">
        <v>228880</v>
      </c>
      <c r="E42423" t="s">
        <v>47487</v>
      </c>
      <c r="F42423">
        <v>900000</v>
      </c>
    </row>
    <row r="42424" spans="1:6" x14ac:dyDescent="0.25">
      <c r="A42424" t="s">
        <v>305329</v>
      </c>
      <c r="B42424" t="s">
        <v>305330</v>
      </c>
      <c r="C42424" t="s">
        <v>228943</v>
      </c>
      <c r="E42424" s="1">
        <v>41645</v>
      </c>
      <c r="F42424">
        <v>700000</v>
      </c>
    </row>
    <row r="42425" spans="1:6" x14ac:dyDescent="0.25">
      <c r="A42425" t="s">
        <v>305331</v>
      </c>
      <c r="B42425" t="s">
        <v>305332</v>
      </c>
      <c r="C42425" t="s">
        <v>228943</v>
      </c>
      <c r="E42425" s="1">
        <v>40914</v>
      </c>
      <c r="F42425">
        <v>650000</v>
      </c>
    </row>
    <row r="42426" spans="1:6" x14ac:dyDescent="0.25">
      <c r="A42426" t="s">
        <v>305329</v>
      </c>
      <c r="B42426" t="s">
        <v>305333</v>
      </c>
      <c r="C42426" t="s">
        <v>228943</v>
      </c>
      <c r="E42426" s="1">
        <v>39814</v>
      </c>
      <c r="F42426">
        <v>3600000</v>
      </c>
    </row>
    <row r="42427" spans="1:6" x14ac:dyDescent="0.25">
      <c r="A42427" t="s">
        <v>305334</v>
      </c>
      <c r="B42427" t="s">
        <v>305335</v>
      </c>
      <c r="C42427" t="s">
        <v>228880</v>
      </c>
      <c r="E42427" t="s">
        <v>8245</v>
      </c>
      <c r="F42427">
        <v>500000</v>
      </c>
    </row>
    <row r="42428" spans="1:6" x14ac:dyDescent="0.25">
      <c r="A42428" t="s">
        <v>305336</v>
      </c>
      <c r="B42428" t="s">
        <v>305337</v>
      </c>
      <c r="C42428" t="s">
        <v>228880</v>
      </c>
      <c r="E42428" s="1">
        <v>40544</v>
      </c>
    </row>
    <row r="42429" spans="1:6" x14ac:dyDescent="0.25">
      <c r="A42429" t="s">
        <v>305338</v>
      </c>
      <c r="B42429" t="s">
        <v>305339</v>
      </c>
      <c r="C42429" t="s">
        <v>228880</v>
      </c>
      <c r="E42429" t="s">
        <v>55313</v>
      </c>
      <c r="F42429">
        <v>125000</v>
      </c>
    </row>
    <row r="42430" spans="1:6" x14ac:dyDescent="0.25">
      <c r="A42430" t="s">
        <v>305340</v>
      </c>
      <c r="B42430" t="s">
        <v>305341</v>
      </c>
      <c r="C42430" t="s">
        <v>228873</v>
      </c>
      <c r="D42430" t="s">
        <v>228877</v>
      </c>
      <c r="E42430" t="s">
        <v>76898</v>
      </c>
      <c r="F42430">
        <v>5000000</v>
      </c>
    </row>
    <row r="42431" spans="1:6" x14ac:dyDescent="0.25">
      <c r="A42431" t="s">
        <v>305342</v>
      </c>
      <c r="B42431" t="s">
        <v>305343</v>
      </c>
      <c r="C42431" t="s">
        <v>228873</v>
      </c>
      <c r="D42431" t="s">
        <v>228977</v>
      </c>
      <c r="E42431" t="s">
        <v>106000</v>
      </c>
      <c r="F42431">
        <v>22200000</v>
      </c>
    </row>
    <row r="42432" spans="1:6" x14ac:dyDescent="0.25">
      <c r="A42432" t="s">
        <v>305340</v>
      </c>
      <c r="B42432" t="s">
        <v>305344</v>
      </c>
      <c r="C42432" t="s">
        <v>228873</v>
      </c>
      <c r="D42432" t="s">
        <v>228874</v>
      </c>
      <c r="E42432" s="1">
        <v>41762</v>
      </c>
      <c r="F42432">
        <v>15000000</v>
      </c>
    </row>
    <row r="42433" spans="1:6" x14ac:dyDescent="0.25">
      <c r="A42433" t="s">
        <v>305345</v>
      </c>
      <c r="B42433" t="s">
        <v>305346</v>
      </c>
      <c r="C42433" t="s">
        <v>228880</v>
      </c>
      <c r="E42433" t="s">
        <v>69624</v>
      </c>
    </row>
    <row r="42434" spans="1:6" x14ac:dyDescent="0.25">
      <c r="A42434" t="s">
        <v>305347</v>
      </c>
      <c r="B42434" t="s">
        <v>305348</v>
      </c>
      <c r="C42434" t="s">
        <v>228880</v>
      </c>
      <c r="E42434" t="s">
        <v>177534</v>
      </c>
      <c r="F42434">
        <v>2100000</v>
      </c>
    </row>
    <row r="42435" spans="1:6" x14ac:dyDescent="0.25">
      <c r="A42435" t="s">
        <v>305349</v>
      </c>
      <c r="B42435" t="s">
        <v>305350</v>
      </c>
      <c r="C42435" t="s">
        <v>228909</v>
      </c>
      <c r="E42435" s="1">
        <v>40393</v>
      </c>
    </row>
    <row r="42436" spans="1:6" x14ac:dyDescent="0.25">
      <c r="A42436" t="s">
        <v>305351</v>
      </c>
      <c r="B42436" t="s">
        <v>305352</v>
      </c>
      <c r="C42436" t="s">
        <v>228880</v>
      </c>
      <c r="E42436" s="1">
        <v>42257</v>
      </c>
    </row>
    <row r="42437" spans="1:6" x14ac:dyDescent="0.25">
      <c r="A42437" t="s">
        <v>305353</v>
      </c>
      <c r="B42437" t="s">
        <v>305354</v>
      </c>
      <c r="C42437" t="s">
        <v>228880</v>
      </c>
      <c r="E42437" t="s">
        <v>68453</v>
      </c>
      <c r="F42437">
        <v>16500</v>
      </c>
    </row>
    <row r="42438" spans="1:6" x14ac:dyDescent="0.25">
      <c r="A42438" t="s">
        <v>305355</v>
      </c>
      <c r="B42438" t="s">
        <v>305356</v>
      </c>
      <c r="C42438" t="s">
        <v>228873</v>
      </c>
      <c r="E42438" t="s">
        <v>54031</v>
      </c>
      <c r="F42438">
        <v>23184</v>
      </c>
    </row>
    <row r="42439" spans="1:6" x14ac:dyDescent="0.25">
      <c r="A42439" t="s">
        <v>305357</v>
      </c>
      <c r="B42439" t="s">
        <v>305358</v>
      </c>
      <c r="C42439" t="s">
        <v>228873</v>
      </c>
      <c r="E42439" s="1">
        <v>40515</v>
      </c>
      <c r="F42439">
        <v>50000</v>
      </c>
    </row>
    <row r="42440" spans="1:6" x14ac:dyDescent="0.25">
      <c r="A42440" t="s">
        <v>305359</v>
      </c>
      <c r="B42440" t="s">
        <v>305360</v>
      </c>
      <c r="C42440" t="s">
        <v>228873</v>
      </c>
      <c r="E42440" t="s">
        <v>151514</v>
      </c>
      <c r="F42440">
        <v>250500</v>
      </c>
    </row>
    <row r="42441" spans="1:6" x14ac:dyDescent="0.25">
      <c r="A42441" t="s">
        <v>305361</v>
      </c>
      <c r="B42441" t="s">
        <v>305362</v>
      </c>
      <c r="C42441" t="s">
        <v>228880</v>
      </c>
      <c r="E42441" t="s">
        <v>71604</v>
      </c>
      <c r="F42441">
        <v>158940</v>
      </c>
    </row>
    <row r="42442" spans="1:6" x14ac:dyDescent="0.25">
      <c r="A42442" t="s">
        <v>305363</v>
      </c>
      <c r="B42442" t="s">
        <v>305364</v>
      </c>
      <c r="C42442" t="s">
        <v>228880</v>
      </c>
      <c r="E42442" t="s">
        <v>187414</v>
      </c>
      <c r="F42442">
        <v>165000</v>
      </c>
    </row>
    <row r="42443" spans="1:6" x14ac:dyDescent="0.25">
      <c r="A42443" t="s">
        <v>305365</v>
      </c>
      <c r="B42443" t="s">
        <v>305366</v>
      </c>
      <c r="C42443" t="s">
        <v>228943</v>
      </c>
      <c r="E42443" t="s">
        <v>61913</v>
      </c>
      <c r="F42443">
        <v>300000</v>
      </c>
    </row>
    <row r="42444" spans="1:6" x14ac:dyDescent="0.25">
      <c r="A42444" t="s">
        <v>305367</v>
      </c>
      <c r="B42444" t="s">
        <v>305368</v>
      </c>
      <c r="C42444" t="s">
        <v>228880</v>
      </c>
      <c r="E42444" s="1">
        <v>40917</v>
      </c>
    </row>
    <row r="42445" spans="1:6" x14ac:dyDescent="0.25">
      <c r="A42445" t="s">
        <v>305369</v>
      </c>
      <c r="B42445" t="s">
        <v>305370</v>
      </c>
      <c r="C42445" t="s">
        <v>228880</v>
      </c>
      <c r="E42445" t="s">
        <v>12057</v>
      </c>
      <c r="F42445">
        <v>550000</v>
      </c>
    </row>
    <row r="42446" spans="1:6" x14ac:dyDescent="0.25">
      <c r="A42446" t="s">
        <v>305371</v>
      </c>
      <c r="B42446" t="s">
        <v>305372</v>
      </c>
      <c r="C42446" t="s">
        <v>228943</v>
      </c>
      <c r="E42446" s="1">
        <v>42250</v>
      </c>
      <c r="F42446">
        <v>2000000</v>
      </c>
    </row>
    <row r="42447" spans="1:6" x14ac:dyDescent="0.25">
      <c r="A42447" t="s">
        <v>305373</v>
      </c>
      <c r="B42447" t="s">
        <v>305374</v>
      </c>
      <c r="C42447" t="s">
        <v>228873</v>
      </c>
      <c r="D42447" t="s">
        <v>228877</v>
      </c>
      <c r="E42447" s="1">
        <v>40032</v>
      </c>
      <c r="F42447">
        <v>2600000</v>
      </c>
    </row>
    <row r="42448" spans="1:6" x14ac:dyDescent="0.25">
      <c r="A42448" t="s">
        <v>305375</v>
      </c>
      <c r="B42448" t="s">
        <v>305376</v>
      </c>
      <c r="C42448" t="s">
        <v>228873</v>
      </c>
      <c r="D42448" t="s">
        <v>228977</v>
      </c>
      <c r="E42448" t="s">
        <v>104931</v>
      </c>
      <c r="F42448">
        <v>26000000</v>
      </c>
    </row>
    <row r="42449" spans="1:6" x14ac:dyDescent="0.25">
      <c r="A42449" t="s">
        <v>305373</v>
      </c>
      <c r="B42449" t="s">
        <v>305377</v>
      </c>
      <c r="C42449" t="s">
        <v>228873</v>
      </c>
      <c r="D42449" t="s">
        <v>228877</v>
      </c>
      <c r="E42449" t="s">
        <v>227023</v>
      </c>
      <c r="F42449">
        <v>1000000</v>
      </c>
    </row>
    <row r="42450" spans="1:6" x14ac:dyDescent="0.25">
      <c r="A42450" t="s">
        <v>305375</v>
      </c>
      <c r="B42450" t="s">
        <v>305378</v>
      </c>
      <c r="C42450" t="s">
        <v>228873</v>
      </c>
      <c r="D42450" t="s">
        <v>228874</v>
      </c>
      <c r="E42450" t="s">
        <v>115033</v>
      </c>
      <c r="F42450">
        <v>7000000</v>
      </c>
    </row>
    <row r="42451" spans="1:6" x14ac:dyDescent="0.25">
      <c r="A42451" t="s">
        <v>305373</v>
      </c>
      <c r="B42451" t="s">
        <v>305379</v>
      </c>
      <c r="C42451" t="s">
        <v>228943</v>
      </c>
      <c r="E42451" s="1">
        <v>39094</v>
      </c>
      <c r="F42451">
        <v>225000</v>
      </c>
    </row>
    <row r="42452" spans="1:6" x14ac:dyDescent="0.25">
      <c r="A42452" t="s">
        <v>305380</v>
      </c>
      <c r="B42452" t="s">
        <v>305381</v>
      </c>
      <c r="C42452" t="s">
        <v>228873</v>
      </c>
      <c r="E42452" s="1">
        <v>41127</v>
      </c>
      <c r="F42452">
        <v>6000000</v>
      </c>
    </row>
    <row r="42453" spans="1:6" x14ac:dyDescent="0.25">
      <c r="A42453" t="s">
        <v>305382</v>
      </c>
      <c r="B42453" t="s">
        <v>305383</v>
      </c>
      <c r="C42453" t="s">
        <v>228873</v>
      </c>
      <c r="D42453" t="s">
        <v>241801</v>
      </c>
      <c r="E42453" s="1">
        <v>41736</v>
      </c>
      <c r="F42453">
        <v>49000000</v>
      </c>
    </row>
    <row r="42454" spans="1:6" x14ac:dyDescent="0.25">
      <c r="A42454" t="s">
        <v>305384</v>
      </c>
      <c r="B42454" t="s">
        <v>305385</v>
      </c>
      <c r="C42454" t="s">
        <v>228873</v>
      </c>
      <c r="D42454" t="s">
        <v>229524</v>
      </c>
      <c r="E42454" t="s">
        <v>75644</v>
      </c>
      <c r="F42454">
        <v>19000000</v>
      </c>
    </row>
    <row r="42455" spans="1:6" x14ac:dyDescent="0.25">
      <c r="A42455" t="s">
        <v>305382</v>
      </c>
      <c r="B42455" t="s">
        <v>305386</v>
      </c>
      <c r="C42455" t="s">
        <v>228873</v>
      </c>
      <c r="D42455" t="s">
        <v>231418</v>
      </c>
      <c r="E42455" s="1">
        <v>40675</v>
      </c>
      <c r="F42455">
        <v>26000000</v>
      </c>
    </row>
    <row r="42456" spans="1:6" x14ac:dyDescent="0.25">
      <c r="A42456" t="s">
        <v>305387</v>
      </c>
      <c r="B42456" t="s">
        <v>305388</v>
      </c>
      <c r="C42456" t="s">
        <v>228880</v>
      </c>
      <c r="E42456" s="1">
        <v>39092</v>
      </c>
    </row>
    <row r="42457" spans="1:6" x14ac:dyDescent="0.25">
      <c r="A42457" t="s">
        <v>305389</v>
      </c>
      <c r="B42457" t="s">
        <v>305390</v>
      </c>
      <c r="C42457" t="s">
        <v>228880</v>
      </c>
      <c r="E42457" s="1">
        <v>42340</v>
      </c>
      <c r="F42457">
        <v>830000</v>
      </c>
    </row>
    <row r="42458" spans="1:6" x14ac:dyDescent="0.25">
      <c r="A42458" t="s">
        <v>305391</v>
      </c>
      <c r="B42458" t="s">
        <v>305392</v>
      </c>
      <c r="C42458" t="s">
        <v>228943</v>
      </c>
      <c r="E42458" t="s">
        <v>33173</v>
      </c>
      <c r="F42458">
        <v>1265955</v>
      </c>
    </row>
    <row r="42459" spans="1:6" x14ac:dyDescent="0.25">
      <c r="A42459" t="s">
        <v>305393</v>
      </c>
      <c r="B42459" t="s">
        <v>305394</v>
      </c>
      <c r="C42459" t="s">
        <v>228880</v>
      </c>
      <c r="E42459" s="1">
        <v>41123</v>
      </c>
      <c r="F42459">
        <v>1100000</v>
      </c>
    </row>
    <row r="42460" spans="1:6" x14ac:dyDescent="0.25">
      <c r="A42460" t="s">
        <v>305395</v>
      </c>
      <c r="B42460" t="s">
        <v>305396</v>
      </c>
      <c r="C42460" t="s">
        <v>228873</v>
      </c>
      <c r="D42460" t="s">
        <v>228877</v>
      </c>
      <c r="E42460" s="1">
        <v>41095</v>
      </c>
      <c r="F42460">
        <v>7000000</v>
      </c>
    </row>
    <row r="42461" spans="1:6" x14ac:dyDescent="0.25">
      <c r="A42461" t="s">
        <v>305397</v>
      </c>
      <c r="B42461" t="s">
        <v>305398</v>
      </c>
      <c r="C42461" t="s">
        <v>228943</v>
      </c>
      <c r="E42461" s="1">
        <v>40912</v>
      </c>
    </row>
    <row r="42462" spans="1:6" x14ac:dyDescent="0.25">
      <c r="A42462" t="s">
        <v>305399</v>
      </c>
      <c r="B42462" t="s">
        <v>305400</v>
      </c>
      <c r="C42462" t="s">
        <v>228873</v>
      </c>
      <c r="D42462" t="s">
        <v>228877</v>
      </c>
      <c r="E42462" s="1">
        <v>41650</v>
      </c>
    </row>
    <row r="42463" spans="1:6" x14ac:dyDescent="0.25">
      <c r="A42463" t="s">
        <v>305401</v>
      </c>
      <c r="B42463" t="s">
        <v>305402</v>
      </c>
      <c r="C42463" t="s">
        <v>228880</v>
      </c>
      <c r="E42463" t="s">
        <v>22853</v>
      </c>
    </row>
    <row r="42464" spans="1:6" x14ac:dyDescent="0.25">
      <c r="A42464" t="s">
        <v>305403</v>
      </c>
      <c r="B42464" t="s">
        <v>305404</v>
      </c>
      <c r="C42464" t="s">
        <v>228880</v>
      </c>
      <c r="E42464" t="s">
        <v>69482</v>
      </c>
      <c r="F42464">
        <v>1300000</v>
      </c>
    </row>
    <row r="42465" spans="1:6" x14ac:dyDescent="0.25">
      <c r="A42465" t="s">
        <v>305405</v>
      </c>
      <c r="B42465" t="s">
        <v>305406</v>
      </c>
      <c r="C42465" t="s">
        <v>228873</v>
      </c>
      <c r="E42465" t="s">
        <v>21513</v>
      </c>
      <c r="F42465">
        <v>12000000</v>
      </c>
    </row>
    <row r="42466" spans="1:6" x14ac:dyDescent="0.25">
      <c r="A42466" t="s">
        <v>305407</v>
      </c>
      <c r="B42466" t="s">
        <v>305408</v>
      </c>
      <c r="C42466" t="s">
        <v>228880</v>
      </c>
      <c r="E42466" s="1">
        <v>41396</v>
      </c>
      <c r="F42466">
        <v>300000</v>
      </c>
    </row>
    <row r="42467" spans="1:6" x14ac:dyDescent="0.25">
      <c r="A42467" t="s">
        <v>305405</v>
      </c>
      <c r="B42467" t="s">
        <v>305409</v>
      </c>
      <c r="C42467" t="s">
        <v>228873</v>
      </c>
      <c r="E42467" t="s">
        <v>92529</v>
      </c>
      <c r="F42467">
        <v>11800000</v>
      </c>
    </row>
    <row r="42468" spans="1:6" x14ac:dyDescent="0.25">
      <c r="A42468" t="s">
        <v>305410</v>
      </c>
      <c r="B42468" t="s">
        <v>305411</v>
      </c>
      <c r="C42468" t="s">
        <v>228880</v>
      </c>
      <c r="E42468" s="1">
        <v>40184</v>
      </c>
      <c r="F42468">
        <v>150000</v>
      </c>
    </row>
    <row r="42469" spans="1:6" x14ac:dyDescent="0.25">
      <c r="A42469" t="s">
        <v>305412</v>
      </c>
      <c r="B42469" t="s">
        <v>305413</v>
      </c>
      <c r="C42469" t="s">
        <v>228943</v>
      </c>
      <c r="E42469" s="1">
        <v>40914</v>
      </c>
      <c r="F42469">
        <v>550000</v>
      </c>
    </row>
    <row r="42470" spans="1:6" x14ac:dyDescent="0.25">
      <c r="A42470" t="s">
        <v>305414</v>
      </c>
      <c r="B42470" t="s">
        <v>305415</v>
      </c>
      <c r="C42470" t="s">
        <v>228873</v>
      </c>
      <c r="E42470" s="1">
        <v>39814</v>
      </c>
      <c r="F42470">
        <v>1150000</v>
      </c>
    </row>
    <row r="42471" spans="1:6" x14ac:dyDescent="0.25">
      <c r="A42471" t="s">
        <v>305416</v>
      </c>
      <c r="B42471" t="s">
        <v>305417</v>
      </c>
      <c r="C42471" t="s">
        <v>228873</v>
      </c>
      <c r="D42471" t="s">
        <v>228877</v>
      </c>
      <c r="E42471" s="1">
        <v>41284</v>
      </c>
      <c r="F42471">
        <v>1633097</v>
      </c>
    </row>
    <row r="42472" spans="1:6" x14ac:dyDescent="0.25">
      <c r="A42472" t="s">
        <v>305418</v>
      </c>
      <c r="B42472" t="s">
        <v>305419</v>
      </c>
      <c r="C42472" t="s">
        <v>228943</v>
      </c>
      <c r="E42472" s="1">
        <v>40916</v>
      </c>
      <c r="F42472">
        <v>188383</v>
      </c>
    </row>
    <row r="42473" spans="1:6" x14ac:dyDescent="0.25">
      <c r="A42473" t="s">
        <v>305420</v>
      </c>
      <c r="B42473" t="s">
        <v>305421</v>
      </c>
      <c r="C42473" t="s">
        <v>228873</v>
      </c>
      <c r="D42473" t="s">
        <v>228874</v>
      </c>
      <c r="E42473" s="1">
        <v>40189</v>
      </c>
      <c r="F42473">
        <v>14970059</v>
      </c>
    </row>
    <row r="42474" spans="1:6" x14ac:dyDescent="0.25">
      <c r="A42474" t="s">
        <v>305422</v>
      </c>
      <c r="B42474" t="s">
        <v>305423</v>
      </c>
      <c r="C42474" t="s">
        <v>228873</v>
      </c>
      <c r="D42474" t="s">
        <v>228877</v>
      </c>
      <c r="E42474" s="1">
        <v>39092</v>
      </c>
      <c r="F42474">
        <v>10000000</v>
      </c>
    </row>
    <row r="42475" spans="1:6" x14ac:dyDescent="0.25">
      <c r="A42475" t="s">
        <v>305424</v>
      </c>
      <c r="B42475" t="s">
        <v>305425</v>
      </c>
      <c r="C42475" t="s">
        <v>228873</v>
      </c>
      <c r="D42475" t="s">
        <v>228977</v>
      </c>
      <c r="E42475" t="s">
        <v>49641</v>
      </c>
      <c r="F42475">
        <v>20000000</v>
      </c>
    </row>
    <row r="42476" spans="1:6" x14ac:dyDescent="0.25">
      <c r="A42476" t="s">
        <v>305426</v>
      </c>
      <c r="B42476" t="s">
        <v>305427</v>
      </c>
      <c r="C42476" t="s">
        <v>228873</v>
      </c>
      <c r="D42476" t="s">
        <v>228877</v>
      </c>
      <c r="E42476" s="1">
        <v>40916</v>
      </c>
    </row>
    <row r="42477" spans="1:6" x14ac:dyDescent="0.25">
      <c r="A42477" t="s">
        <v>305428</v>
      </c>
      <c r="B42477" t="s">
        <v>305429</v>
      </c>
      <c r="C42477" t="s">
        <v>228873</v>
      </c>
      <c r="D42477" t="s">
        <v>228977</v>
      </c>
      <c r="E42477" t="s">
        <v>50604</v>
      </c>
      <c r="F42477">
        <v>11000000</v>
      </c>
    </row>
    <row r="42478" spans="1:6" x14ac:dyDescent="0.25">
      <c r="A42478" t="s">
        <v>305430</v>
      </c>
      <c r="B42478" t="s">
        <v>305431</v>
      </c>
      <c r="C42478" t="s">
        <v>228873</v>
      </c>
      <c r="D42478" t="s">
        <v>229145</v>
      </c>
      <c r="E42478" s="1">
        <v>40212</v>
      </c>
      <c r="F42478">
        <v>12000000</v>
      </c>
    </row>
    <row r="42479" spans="1:6" x14ac:dyDescent="0.25">
      <c r="A42479" t="s">
        <v>305428</v>
      </c>
      <c r="B42479" t="s">
        <v>305432</v>
      </c>
      <c r="C42479" t="s">
        <v>228873</v>
      </c>
      <c r="D42479" t="s">
        <v>228874</v>
      </c>
      <c r="E42479" t="s">
        <v>244673</v>
      </c>
      <c r="F42479">
        <v>10000000</v>
      </c>
    </row>
    <row r="42480" spans="1:6" x14ac:dyDescent="0.25">
      <c r="A42480" t="s">
        <v>305433</v>
      </c>
      <c r="B42480" t="s">
        <v>305434</v>
      </c>
      <c r="C42480" t="s">
        <v>228873</v>
      </c>
      <c r="E42480" s="1">
        <v>41827</v>
      </c>
      <c r="F42480">
        <v>1300000</v>
      </c>
    </row>
    <row r="42481" spans="1:6" x14ac:dyDescent="0.25">
      <c r="A42481" t="s">
        <v>305435</v>
      </c>
      <c r="B42481" t="s">
        <v>305436</v>
      </c>
      <c r="C42481" t="s">
        <v>228943</v>
      </c>
      <c r="E42481" s="1">
        <v>40549</v>
      </c>
      <c r="F42481">
        <v>1350000</v>
      </c>
    </row>
    <row r="42482" spans="1:6" x14ac:dyDescent="0.25">
      <c r="A42482" t="s">
        <v>305437</v>
      </c>
      <c r="B42482" t="s">
        <v>305438</v>
      </c>
      <c r="C42482" t="s">
        <v>228873</v>
      </c>
      <c r="E42482" t="s">
        <v>233883</v>
      </c>
      <c r="F42482">
        <v>759353</v>
      </c>
    </row>
    <row r="42483" spans="1:6" x14ac:dyDescent="0.25">
      <c r="A42483" t="s">
        <v>305439</v>
      </c>
      <c r="B42483" t="s">
        <v>305440</v>
      </c>
      <c r="C42483" t="s">
        <v>228873</v>
      </c>
      <c r="D42483" t="s">
        <v>228874</v>
      </c>
      <c r="E42483" t="s">
        <v>230521</v>
      </c>
      <c r="F42483">
        <v>16000000</v>
      </c>
    </row>
    <row r="42484" spans="1:6" x14ac:dyDescent="0.25">
      <c r="A42484" t="s">
        <v>305441</v>
      </c>
      <c r="B42484" t="s">
        <v>305442</v>
      </c>
      <c r="C42484" t="s">
        <v>228880</v>
      </c>
      <c r="E42484" s="1">
        <v>42013</v>
      </c>
      <c r="F42484">
        <v>2700000</v>
      </c>
    </row>
    <row r="42485" spans="1:6" x14ac:dyDescent="0.25">
      <c r="A42485" t="s">
        <v>305443</v>
      </c>
      <c r="B42485" t="s">
        <v>305444</v>
      </c>
      <c r="C42485" t="s">
        <v>228873</v>
      </c>
      <c r="E42485" t="s">
        <v>8478</v>
      </c>
      <c r="F42485">
        <v>2700000</v>
      </c>
    </row>
    <row r="42486" spans="1:6" x14ac:dyDescent="0.25">
      <c r="A42486" t="s">
        <v>305445</v>
      </c>
      <c r="B42486" t="s">
        <v>305446</v>
      </c>
      <c r="C42486" t="s">
        <v>228873</v>
      </c>
      <c r="E42486" t="s">
        <v>305447</v>
      </c>
      <c r="F42486">
        <v>100000</v>
      </c>
    </row>
    <row r="42487" spans="1:6" x14ac:dyDescent="0.25">
      <c r="A42487" t="s">
        <v>305448</v>
      </c>
      <c r="B42487" t="s">
        <v>305449</v>
      </c>
      <c r="C42487" t="s">
        <v>228873</v>
      </c>
      <c r="D42487" t="s">
        <v>228877</v>
      </c>
      <c r="E42487" t="s">
        <v>230455</v>
      </c>
      <c r="F42487">
        <v>750000</v>
      </c>
    </row>
    <row r="42488" spans="1:6" x14ac:dyDescent="0.25">
      <c r="A42488" t="s">
        <v>305450</v>
      </c>
      <c r="B42488" t="s">
        <v>305451</v>
      </c>
      <c r="C42488" t="s">
        <v>228880</v>
      </c>
      <c r="E42488" t="s">
        <v>233790</v>
      </c>
    </row>
    <row r="42489" spans="1:6" x14ac:dyDescent="0.25">
      <c r="A42489" t="s">
        <v>305452</v>
      </c>
      <c r="B42489" t="s">
        <v>305453</v>
      </c>
      <c r="C42489" t="s">
        <v>228873</v>
      </c>
      <c r="D42489" t="s">
        <v>228874</v>
      </c>
      <c r="E42489" s="1">
        <v>39083</v>
      </c>
      <c r="F42489">
        <v>8000000</v>
      </c>
    </row>
    <row r="42490" spans="1:6" x14ac:dyDescent="0.25">
      <c r="A42490" t="s">
        <v>305454</v>
      </c>
      <c r="B42490" t="s">
        <v>305455</v>
      </c>
      <c r="C42490" t="s">
        <v>228873</v>
      </c>
      <c r="D42490" t="s">
        <v>228877</v>
      </c>
      <c r="E42490" s="1">
        <v>38718</v>
      </c>
      <c r="F42490">
        <v>7000000</v>
      </c>
    </row>
    <row r="42491" spans="1:6" x14ac:dyDescent="0.25">
      <c r="A42491" t="s">
        <v>305456</v>
      </c>
      <c r="B42491" t="s">
        <v>305457</v>
      </c>
      <c r="C42491" t="s">
        <v>228873</v>
      </c>
      <c r="D42491" t="s">
        <v>228877</v>
      </c>
      <c r="E42491" s="1">
        <v>41767</v>
      </c>
    </row>
    <row r="42492" spans="1:6" x14ac:dyDescent="0.25">
      <c r="A42492" t="s">
        <v>305458</v>
      </c>
      <c r="B42492" t="s">
        <v>305459</v>
      </c>
      <c r="C42492" t="s">
        <v>228880</v>
      </c>
      <c r="E42492" t="s">
        <v>71628</v>
      </c>
    </row>
    <row r="42493" spans="1:6" x14ac:dyDescent="0.25">
      <c r="A42493" t="s">
        <v>305460</v>
      </c>
      <c r="B42493" t="s">
        <v>305461</v>
      </c>
      <c r="C42493" t="s">
        <v>228880</v>
      </c>
      <c r="E42493" s="1">
        <v>42346</v>
      </c>
    </row>
    <row r="42494" spans="1:6" x14ac:dyDescent="0.25">
      <c r="A42494" t="s">
        <v>305462</v>
      </c>
      <c r="B42494" t="s">
        <v>305463</v>
      </c>
      <c r="C42494" t="s">
        <v>228873</v>
      </c>
      <c r="D42494" t="s">
        <v>228877</v>
      </c>
      <c r="E42494" s="1">
        <v>37987</v>
      </c>
    </row>
    <row r="42495" spans="1:6" x14ac:dyDescent="0.25">
      <c r="A42495" t="s">
        <v>305464</v>
      </c>
      <c r="B42495" t="s">
        <v>305465</v>
      </c>
      <c r="C42495" t="s">
        <v>228880</v>
      </c>
      <c r="E42495" t="s">
        <v>24650</v>
      </c>
      <c r="F42495">
        <v>100000</v>
      </c>
    </row>
    <row r="42496" spans="1:6" x14ac:dyDescent="0.25">
      <c r="A42496" t="s">
        <v>305466</v>
      </c>
      <c r="B42496" t="s">
        <v>305467</v>
      </c>
      <c r="C42496" t="s">
        <v>228909</v>
      </c>
      <c r="E42496" t="s">
        <v>24213</v>
      </c>
      <c r="F42496">
        <v>209282</v>
      </c>
    </row>
    <row r="42497" spans="1:6" x14ac:dyDescent="0.25">
      <c r="A42497" t="s">
        <v>305468</v>
      </c>
      <c r="B42497" t="s">
        <v>305469</v>
      </c>
      <c r="C42497" t="s">
        <v>228880</v>
      </c>
      <c r="E42497" t="s">
        <v>45487</v>
      </c>
      <c r="F42497">
        <v>1300000</v>
      </c>
    </row>
    <row r="42498" spans="1:6" x14ac:dyDescent="0.25">
      <c r="A42498" t="s">
        <v>305470</v>
      </c>
      <c r="B42498" t="s">
        <v>305471</v>
      </c>
      <c r="C42498" t="s">
        <v>228873</v>
      </c>
      <c r="E42498" t="s">
        <v>83879</v>
      </c>
      <c r="F42498">
        <v>500000</v>
      </c>
    </row>
    <row r="42499" spans="1:6" x14ac:dyDescent="0.25">
      <c r="A42499" t="s">
        <v>305472</v>
      </c>
      <c r="B42499" t="s">
        <v>305473</v>
      </c>
      <c r="C42499" t="s">
        <v>228873</v>
      </c>
      <c r="E42499" t="s">
        <v>39281</v>
      </c>
      <c r="F42499">
        <v>130000</v>
      </c>
    </row>
    <row r="42500" spans="1:6" x14ac:dyDescent="0.25">
      <c r="A42500" t="s">
        <v>305474</v>
      </c>
      <c r="B42500" t="s">
        <v>305475</v>
      </c>
      <c r="C42500" t="s">
        <v>228873</v>
      </c>
      <c r="D42500" t="s">
        <v>228874</v>
      </c>
      <c r="E42500" s="1">
        <v>41614</v>
      </c>
      <c r="F42500">
        <v>4000000</v>
      </c>
    </row>
    <row r="42501" spans="1:6" x14ac:dyDescent="0.25">
      <c r="A42501" t="s">
        <v>305476</v>
      </c>
      <c r="B42501" t="s">
        <v>305477</v>
      </c>
      <c r="C42501" t="s">
        <v>228873</v>
      </c>
      <c r="D42501" t="s">
        <v>229145</v>
      </c>
      <c r="E42501" t="s">
        <v>229064</v>
      </c>
      <c r="F42501">
        <v>12000000</v>
      </c>
    </row>
    <row r="42502" spans="1:6" x14ac:dyDescent="0.25">
      <c r="A42502" t="s">
        <v>305474</v>
      </c>
      <c r="B42502" t="s">
        <v>305478</v>
      </c>
      <c r="C42502" t="s">
        <v>228873</v>
      </c>
      <c r="D42502" t="s">
        <v>228977</v>
      </c>
      <c r="E42502" t="s">
        <v>3174</v>
      </c>
      <c r="F42502">
        <v>4000000</v>
      </c>
    </row>
    <row r="42503" spans="1:6" x14ac:dyDescent="0.25">
      <c r="A42503" t="s">
        <v>305476</v>
      </c>
      <c r="B42503" t="s">
        <v>305479</v>
      </c>
      <c r="C42503" t="s">
        <v>228873</v>
      </c>
      <c r="D42503" t="s">
        <v>228877</v>
      </c>
      <c r="E42503" s="1">
        <v>40522</v>
      </c>
      <c r="F42503">
        <v>2000000</v>
      </c>
    </row>
    <row r="42504" spans="1:6" x14ac:dyDescent="0.25">
      <c r="A42504" t="s">
        <v>305480</v>
      </c>
      <c r="B42504" t="s">
        <v>305481</v>
      </c>
      <c r="C42504" t="s">
        <v>228873</v>
      </c>
      <c r="D42504" t="s">
        <v>228874</v>
      </c>
      <c r="E42504" t="s">
        <v>44023</v>
      </c>
      <c r="F42504">
        <v>3859800</v>
      </c>
    </row>
    <row r="42505" spans="1:6" x14ac:dyDescent="0.25">
      <c r="A42505" t="s">
        <v>305482</v>
      </c>
      <c r="B42505" t="s">
        <v>305483</v>
      </c>
      <c r="C42505" t="s">
        <v>228873</v>
      </c>
      <c r="D42505" t="s">
        <v>228877</v>
      </c>
      <c r="E42505" t="s">
        <v>63456</v>
      </c>
      <c r="F42505">
        <v>2573200</v>
      </c>
    </row>
    <row r="42506" spans="1:6" x14ac:dyDescent="0.25">
      <c r="A42506" t="s">
        <v>305484</v>
      </c>
      <c r="B42506" t="s">
        <v>305485</v>
      </c>
      <c r="C42506" t="s">
        <v>228880</v>
      </c>
      <c r="E42506" s="1">
        <v>41279</v>
      </c>
      <c r="F42506">
        <v>50000</v>
      </c>
    </row>
    <row r="42507" spans="1:6" x14ac:dyDescent="0.25">
      <c r="A42507" t="s">
        <v>305486</v>
      </c>
      <c r="B42507" t="s">
        <v>305487</v>
      </c>
      <c r="C42507" t="s">
        <v>228909</v>
      </c>
      <c r="E42507" t="s">
        <v>50944</v>
      </c>
    </row>
    <row r="42508" spans="1:6" x14ac:dyDescent="0.25">
      <c r="A42508" t="s">
        <v>305488</v>
      </c>
      <c r="B42508" t="s">
        <v>305489</v>
      </c>
      <c r="C42508" t="s">
        <v>228943</v>
      </c>
      <c r="E42508" t="s">
        <v>18453</v>
      </c>
      <c r="F42508">
        <v>0</v>
      </c>
    </row>
    <row r="42509" spans="1:6" x14ac:dyDescent="0.25">
      <c r="A42509" t="s">
        <v>305490</v>
      </c>
      <c r="B42509" t="s">
        <v>305491</v>
      </c>
      <c r="C42509" t="s">
        <v>228880</v>
      </c>
      <c r="E42509" s="1">
        <v>42005</v>
      </c>
    </row>
    <row r="42510" spans="1:6" x14ac:dyDescent="0.25">
      <c r="A42510" t="s">
        <v>305492</v>
      </c>
      <c r="B42510" t="s">
        <v>305493</v>
      </c>
      <c r="C42510" t="s">
        <v>228880</v>
      </c>
      <c r="E42510" s="1">
        <v>41645</v>
      </c>
      <c r="F42510">
        <v>108337</v>
      </c>
    </row>
    <row r="42511" spans="1:6" x14ac:dyDescent="0.25">
      <c r="A42511" t="s">
        <v>305494</v>
      </c>
      <c r="B42511" t="s">
        <v>305495</v>
      </c>
      <c r="C42511" t="s">
        <v>228919</v>
      </c>
      <c r="E42511" t="s">
        <v>230196</v>
      </c>
      <c r="F42511">
        <v>100000000</v>
      </c>
    </row>
    <row r="42512" spans="1:6" x14ac:dyDescent="0.25">
      <c r="A42512" t="s">
        <v>305496</v>
      </c>
      <c r="B42512" t="s">
        <v>305497</v>
      </c>
      <c r="C42512" t="s">
        <v>228873</v>
      </c>
      <c r="E42512" t="s">
        <v>193943</v>
      </c>
      <c r="F42512">
        <v>362293</v>
      </c>
    </row>
    <row r="42513" spans="1:6" x14ac:dyDescent="0.25">
      <c r="A42513" t="s">
        <v>305494</v>
      </c>
      <c r="B42513" t="s">
        <v>305498</v>
      </c>
      <c r="C42513" t="s">
        <v>228873</v>
      </c>
      <c r="D42513" t="s">
        <v>228877</v>
      </c>
      <c r="E42513" s="1">
        <v>39814</v>
      </c>
      <c r="F42513">
        <v>5000000</v>
      </c>
    </row>
    <row r="42514" spans="1:6" x14ac:dyDescent="0.25">
      <c r="A42514" t="s">
        <v>305496</v>
      </c>
      <c r="B42514" t="s">
        <v>305499</v>
      </c>
      <c r="C42514" t="s">
        <v>228873</v>
      </c>
      <c r="D42514" t="s">
        <v>228874</v>
      </c>
      <c r="E42514" s="1">
        <v>39814</v>
      </c>
      <c r="F42514">
        <v>5000000</v>
      </c>
    </row>
    <row r="42515" spans="1:6" x14ac:dyDescent="0.25">
      <c r="A42515" t="s">
        <v>305494</v>
      </c>
      <c r="B42515" t="s">
        <v>305500</v>
      </c>
      <c r="C42515" t="s">
        <v>228873</v>
      </c>
      <c r="D42515" t="s">
        <v>228977</v>
      </c>
      <c r="E42515" t="s">
        <v>104923</v>
      </c>
      <c r="F42515">
        <v>20000000</v>
      </c>
    </row>
    <row r="42516" spans="1:6" x14ac:dyDescent="0.25">
      <c r="A42516" t="s">
        <v>305501</v>
      </c>
      <c r="B42516" t="s">
        <v>305502</v>
      </c>
      <c r="C42516" t="s">
        <v>229045</v>
      </c>
      <c r="E42516" t="s">
        <v>109900</v>
      </c>
      <c r="F42516">
        <v>77333</v>
      </c>
    </row>
    <row r="42517" spans="1:6" x14ac:dyDescent="0.25">
      <c r="A42517" t="s">
        <v>305503</v>
      </c>
      <c r="B42517" t="s">
        <v>305504</v>
      </c>
      <c r="C42517" t="s">
        <v>228880</v>
      </c>
      <c r="E42517" s="1">
        <v>40545</v>
      </c>
      <c r="F42517">
        <v>500000</v>
      </c>
    </row>
    <row r="42518" spans="1:6" x14ac:dyDescent="0.25">
      <c r="A42518" t="s">
        <v>305505</v>
      </c>
      <c r="B42518" t="s">
        <v>305506</v>
      </c>
      <c r="C42518" t="s">
        <v>228880</v>
      </c>
      <c r="E42518" t="s">
        <v>71628</v>
      </c>
      <c r="F42518">
        <v>5000</v>
      </c>
    </row>
    <row r="42519" spans="1:6" x14ac:dyDescent="0.25">
      <c r="A42519" t="s">
        <v>305507</v>
      </c>
      <c r="B42519" t="s">
        <v>305508</v>
      </c>
      <c r="C42519" t="s">
        <v>228880</v>
      </c>
      <c r="E42519" s="1">
        <v>41286</v>
      </c>
      <c r="F42519">
        <v>20000</v>
      </c>
    </row>
    <row r="42520" spans="1:6" x14ac:dyDescent="0.25">
      <c r="A42520" t="s">
        <v>305509</v>
      </c>
      <c r="B42520" t="s">
        <v>305510</v>
      </c>
      <c r="C42520" t="s">
        <v>228873</v>
      </c>
      <c r="E42520" t="s">
        <v>21029</v>
      </c>
      <c r="F42520">
        <v>25000000</v>
      </c>
    </row>
    <row r="42521" spans="1:6" x14ac:dyDescent="0.25">
      <c r="A42521" t="s">
        <v>305511</v>
      </c>
      <c r="B42521" t="s">
        <v>305512</v>
      </c>
      <c r="C42521" t="s">
        <v>228880</v>
      </c>
      <c r="E42521" s="1">
        <v>42100</v>
      </c>
      <c r="F42521">
        <v>118000</v>
      </c>
    </row>
    <row r="42522" spans="1:6" x14ac:dyDescent="0.25">
      <c r="A42522" t="s">
        <v>305513</v>
      </c>
      <c r="B42522" t="s">
        <v>305514</v>
      </c>
      <c r="C42522" t="s">
        <v>229311</v>
      </c>
      <c r="E42522" t="s">
        <v>134242</v>
      </c>
      <c r="F42522">
        <v>179200000</v>
      </c>
    </row>
    <row r="42523" spans="1:6" x14ac:dyDescent="0.25">
      <c r="A42523" t="s">
        <v>305515</v>
      </c>
      <c r="B42523" t="s">
        <v>305516</v>
      </c>
      <c r="C42523" t="s">
        <v>228909</v>
      </c>
      <c r="E42523" s="1">
        <v>40330</v>
      </c>
    </row>
    <row r="42524" spans="1:6" x14ac:dyDescent="0.25">
      <c r="A42524" t="s">
        <v>305517</v>
      </c>
      <c r="B42524" t="s">
        <v>305518</v>
      </c>
      <c r="C42524" t="s">
        <v>228880</v>
      </c>
      <c r="E42524" t="s">
        <v>31860</v>
      </c>
    </row>
    <row r="42525" spans="1:6" x14ac:dyDescent="0.25">
      <c r="A42525" t="s">
        <v>305519</v>
      </c>
      <c r="B42525" t="s">
        <v>305520</v>
      </c>
      <c r="C42525" t="s">
        <v>228873</v>
      </c>
      <c r="E42525" s="1">
        <v>42158</v>
      </c>
      <c r="F42525">
        <v>420003</v>
      </c>
    </row>
    <row r="42526" spans="1:6" x14ac:dyDescent="0.25">
      <c r="A42526" t="s">
        <v>305521</v>
      </c>
      <c r="B42526" t="s">
        <v>305522</v>
      </c>
      <c r="C42526" t="s">
        <v>228873</v>
      </c>
      <c r="D42526" t="s">
        <v>228874</v>
      </c>
      <c r="E42526" t="s">
        <v>262887</v>
      </c>
      <c r="F42526">
        <v>3000000</v>
      </c>
    </row>
    <row r="42527" spans="1:6" x14ac:dyDescent="0.25">
      <c r="A42527" t="s">
        <v>305523</v>
      </c>
      <c r="B42527" t="s">
        <v>305524</v>
      </c>
      <c r="C42527" t="s">
        <v>228889</v>
      </c>
      <c r="E42527" s="1">
        <v>41640</v>
      </c>
    </row>
    <row r="42528" spans="1:6" x14ac:dyDescent="0.25">
      <c r="A42528" t="s">
        <v>305525</v>
      </c>
      <c r="B42528" t="s">
        <v>305526</v>
      </c>
      <c r="C42528" t="s">
        <v>228873</v>
      </c>
      <c r="D42528" t="s">
        <v>228877</v>
      </c>
      <c r="E42528" t="s">
        <v>149970</v>
      </c>
    </row>
    <row r="42529" spans="1:6" x14ac:dyDescent="0.25">
      <c r="A42529" t="s">
        <v>305523</v>
      </c>
      <c r="B42529" t="s">
        <v>305527</v>
      </c>
      <c r="C42529" t="s">
        <v>228873</v>
      </c>
      <c r="D42529" t="s">
        <v>228877</v>
      </c>
      <c r="E42529" s="1">
        <v>41919</v>
      </c>
    </row>
    <row r="42530" spans="1:6" x14ac:dyDescent="0.25">
      <c r="A42530" t="s">
        <v>305528</v>
      </c>
      <c r="B42530" t="s">
        <v>305529</v>
      </c>
      <c r="C42530" t="s">
        <v>228880</v>
      </c>
      <c r="E42530" t="s">
        <v>51625</v>
      </c>
    </row>
    <row r="42531" spans="1:6" x14ac:dyDescent="0.25">
      <c r="A42531" t="s">
        <v>305530</v>
      </c>
      <c r="B42531" t="s">
        <v>305531</v>
      </c>
      <c r="C42531" t="s">
        <v>228880</v>
      </c>
      <c r="E42531" s="1">
        <v>42009</v>
      </c>
      <c r="F42531">
        <v>100000</v>
      </c>
    </row>
    <row r="42532" spans="1:6" x14ac:dyDescent="0.25">
      <c r="A42532" t="s">
        <v>305532</v>
      </c>
      <c r="B42532" t="s">
        <v>305533</v>
      </c>
      <c r="C42532" t="s">
        <v>228880</v>
      </c>
      <c r="E42532" s="1">
        <v>42015</v>
      </c>
    </row>
    <row r="42533" spans="1:6" x14ac:dyDescent="0.25">
      <c r="A42533" t="s">
        <v>305534</v>
      </c>
      <c r="B42533" t="s">
        <v>305535</v>
      </c>
      <c r="C42533" t="s">
        <v>228873</v>
      </c>
      <c r="D42533" t="s">
        <v>228877</v>
      </c>
      <c r="E42533" s="1">
        <v>38725</v>
      </c>
      <c r="F42533">
        <v>1000000</v>
      </c>
    </row>
    <row r="42534" spans="1:6" x14ac:dyDescent="0.25">
      <c r="A42534" t="s">
        <v>305536</v>
      </c>
      <c r="B42534" t="s">
        <v>305537</v>
      </c>
      <c r="C42534" t="s">
        <v>228873</v>
      </c>
      <c r="D42534" t="s">
        <v>228874</v>
      </c>
      <c r="E42534" s="1">
        <v>39093</v>
      </c>
    </row>
    <row r="42535" spans="1:6" x14ac:dyDescent="0.25">
      <c r="A42535" t="s">
        <v>305538</v>
      </c>
      <c r="B42535" t="s">
        <v>305539</v>
      </c>
      <c r="C42535" t="s">
        <v>228880</v>
      </c>
      <c r="E42535" s="1">
        <v>41011</v>
      </c>
    </row>
    <row r="42536" spans="1:6" x14ac:dyDescent="0.25">
      <c r="A42536" t="s">
        <v>305540</v>
      </c>
      <c r="B42536" t="s">
        <v>305541</v>
      </c>
      <c r="C42536" t="s">
        <v>228880</v>
      </c>
      <c r="E42536" s="1">
        <v>41191</v>
      </c>
      <c r="F42536">
        <v>1250000</v>
      </c>
    </row>
    <row r="42537" spans="1:6" x14ac:dyDescent="0.25">
      <c r="A42537" t="s">
        <v>305538</v>
      </c>
      <c r="B42537" t="s">
        <v>305542</v>
      </c>
      <c r="C42537" t="s">
        <v>228880</v>
      </c>
      <c r="E42537" t="s">
        <v>41874</v>
      </c>
    </row>
    <row r="42538" spans="1:6" x14ac:dyDescent="0.25">
      <c r="A42538" t="s">
        <v>305540</v>
      </c>
      <c r="B42538" t="s">
        <v>305543</v>
      </c>
      <c r="C42538" t="s">
        <v>228880</v>
      </c>
      <c r="E42538" s="1">
        <v>41188</v>
      </c>
      <c r="F42538">
        <v>1250000</v>
      </c>
    </row>
    <row r="42539" spans="1:6" x14ac:dyDescent="0.25">
      <c r="A42539" t="s">
        <v>305538</v>
      </c>
      <c r="B42539" t="s">
        <v>305544</v>
      </c>
      <c r="C42539" t="s">
        <v>228873</v>
      </c>
      <c r="D42539" t="s">
        <v>228877</v>
      </c>
      <c r="E42539" t="s">
        <v>18095</v>
      </c>
      <c r="F42539">
        <v>5000000</v>
      </c>
    </row>
    <row r="42540" spans="1:6" x14ac:dyDescent="0.25">
      <c r="A42540" t="s">
        <v>305545</v>
      </c>
      <c r="B42540" t="s">
        <v>305546</v>
      </c>
      <c r="C42540" t="s">
        <v>228909</v>
      </c>
      <c r="E42540" s="1">
        <v>42009</v>
      </c>
      <c r="F42540">
        <v>111765</v>
      </c>
    </row>
    <row r="42541" spans="1:6" x14ac:dyDescent="0.25">
      <c r="A42541" t="s">
        <v>305547</v>
      </c>
      <c r="B42541" t="s">
        <v>305548</v>
      </c>
      <c r="C42541" t="s">
        <v>228873</v>
      </c>
      <c r="D42541" t="s">
        <v>228874</v>
      </c>
      <c r="E42541" s="1">
        <v>41827</v>
      </c>
      <c r="F42541">
        <v>17150403</v>
      </c>
    </row>
    <row r="42542" spans="1:6" x14ac:dyDescent="0.25">
      <c r="A42542" t="s">
        <v>305549</v>
      </c>
      <c r="B42542" t="s">
        <v>305550</v>
      </c>
      <c r="C42542" t="s">
        <v>228873</v>
      </c>
      <c r="D42542" t="s">
        <v>228877</v>
      </c>
      <c r="E42542" t="s">
        <v>63264</v>
      </c>
      <c r="F42542">
        <v>1996069</v>
      </c>
    </row>
    <row r="42543" spans="1:6" x14ac:dyDescent="0.25">
      <c r="A42543" t="s">
        <v>305551</v>
      </c>
      <c r="B42543" t="s">
        <v>305552</v>
      </c>
      <c r="C42543" t="s">
        <v>228880</v>
      </c>
      <c r="E42543" s="1">
        <v>41279</v>
      </c>
      <c r="F42543">
        <v>20000</v>
      </c>
    </row>
    <row r="42544" spans="1:6" x14ac:dyDescent="0.25">
      <c r="A42544" t="s">
        <v>305553</v>
      </c>
      <c r="B42544" t="s">
        <v>305554</v>
      </c>
      <c r="C42544" t="s">
        <v>228873</v>
      </c>
      <c r="E42544" t="s">
        <v>46264</v>
      </c>
      <c r="F42544">
        <v>677787</v>
      </c>
    </row>
    <row r="42545" spans="1:6" x14ac:dyDescent="0.25">
      <c r="A42545" t="s">
        <v>305555</v>
      </c>
      <c r="B42545" t="s">
        <v>305556</v>
      </c>
      <c r="C42545" t="s">
        <v>228916</v>
      </c>
      <c r="E42545" s="1">
        <v>42131</v>
      </c>
      <c r="F42545">
        <v>225000</v>
      </c>
    </row>
    <row r="42546" spans="1:6" x14ac:dyDescent="0.25">
      <c r="A42546" t="s">
        <v>305557</v>
      </c>
      <c r="B42546" t="s">
        <v>305558</v>
      </c>
      <c r="C42546" t="s">
        <v>228880</v>
      </c>
      <c r="E42546" s="1">
        <v>42249</v>
      </c>
      <c r="F42546">
        <v>50000</v>
      </c>
    </row>
    <row r="42547" spans="1:6" x14ac:dyDescent="0.25">
      <c r="A42547" t="s">
        <v>305559</v>
      </c>
      <c r="B42547" t="s">
        <v>305560</v>
      </c>
      <c r="C42547" t="s">
        <v>228880</v>
      </c>
      <c r="E42547" s="1">
        <v>42156</v>
      </c>
      <c r="F42547">
        <v>135000</v>
      </c>
    </row>
    <row r="42548" spans="1:6" x14ac:dyDescent="0.25">
      <c r="A42548" t="s">
        <v>305561</v>
      </c>
      <c r="B42548" t="s">
        <v>305562</v>
      </c>
      <c r="C42548" t="s">
        <v>228880</v>
      </c>
      <c r="E42548" s="1">
        <v>41282</v>
      </c>
      <c r="F42548">
        <v>33149</v>
      </c>
    </row>
    <row r="42549" spans="1:6" x14ac:dyDescent="0.25">
      <c r="A42549" t="s">
        <v>305563</v>
      </c>
      <c r="B42549" t="s">
        <v>305564</v>
      </c>
      <c r="C42549" t="s">
        <v>228880</v>
      </c>
      <c r="E42549" s="1">
        <v>41648</v>
      </c>
      <c r="F42549">
        <v>21011</v>
      </c>
    </row>
    <row r="42550" spans="1:6" x14ac:dyDescent="0.25">
      <c r="A42550" t="s">
        <v>305561</v>
      </c>
      <c r="B42550" t="s">
        <v>305565</v>
      </c>
      <c r="C42550" t="s">
        <v>228880</v>
      </c>
      <c r="E42550" s="1">
        <v>42011</v>
      </c>
      <c r="F42550">
        <v>312904</v>
      </c>
    </row>
    <row r="42551" spans="1:6" x14ac:dyDescent="0.25">
      <c r="A42551" t="s">
        <v>305563</v>
      </c>
      <c r="B42551" t="s">
        <v>305566</v>
      </c>
      <c r="C42551" t="s">
        <v>228916</v>
      </c>
      <c r="E42551" s="1">
        <v>41644</v>
      </c>
      <c r="F42551">
        <v>27699</v>
      </c>
    </row>
    <row r="42552" spans="1:6" x14ac:dyDescent="0.25">
      <c r="A42552" t="s">
        <v>305561</v>
      </c>
      <c r="B42552" t="s">
        <v>305567</v>
      </c>
      <c r="C42552" t="s">
        <v>228880</v>
      </c>
      <c r="E42552" s="1">
        <v>41278</v>
      </c>
      <c r="F42552">
        <v>32059</v>
      </c>
    </row>
    <row r="42553" spans="1:6" x14ac:dyDescent="0.25">
      <c r="A42553" t="s">
        <v>305563</v>
      </c>
      <c r="B42553" t="s">
        <v>305568</v>
      </c>
      <c r="C42553" t="s">
        <v>228880</v>
      </c>
      <c r="E42553" s="1">
        <v>41645</v>
      </c>
      <c r="F42553">
        <v>74973</v>
      </c>
    </row>
    <row r="42554" spans="1:6" x14ac:dyDescent="0.25">
      <c r="A42554" t="s">
        <v>305569</v>
      </c>
      <c r="B42554" t="s">
        <v>305570</v>
      </c>
      <c r="C42554" t="s">
        <v>228880</v>
      </c>
      <c r="E42554" s="1">
        <v>42249</v>
      </c>
      <c r="F42554">
        <v>2500000</v>
      </c>
    </row>
    <row r="42555" spans="1:6" x14ac:dyDescent="0.25">
      <c r="A42555" t="s">
        <v>305571</v>
      </c>
      <c r="B42555" t="s">
        <v>305572</v>
      </c>
      <c r="C42555" t="s">
        <v>228873</v>
      </c>
      <c r="E42555" t="s">
        <v>230580</v>
      </c>
    </row>
    <row r="42556" spans="1:6" x14ac:dyDescent="0.25">
      <c r="A42556" t="s">
        <v>305573</v>
      </c>
      <c r="B42556" t="s">
        <v>305574</v>
      </c>
      <c r="C42556" t="s">
        <v>228919</v>
      </c>
      <c r="E42556" t="s">
        <v>235388</v>
      </c>
      <c r="F42556">
        <v>43000000</v>
      </c>
    </row>
    <row r="42557" spans="1:6" x14ac:dyDescent="0.25">
      <c r="A42557" t="s">
        <v>305575</v>
      </c>
      <c r="B42557" t="s">
        <v>305576</v>
      </c>
      <c r="C42557" t="s">
        <v>228927</v>
      </c>
      <c r="E42557" t="s">
        <v>6056</v>
      </c>
      <c r="F42557">
        <v>5001000</v>
      </c>
    </row>
    <row r="42558" spans="1:6" x14ac:dyDescent="0.25">
      <c r="A42558" t="s">
        <v>305573</v>
      </c>
      <c r="B42558" t="s">
        <v>305577</v>
      </c>
      <c r="C42558" t="s">
        <v>228927</v>
      </c>
      <c r="E42558" t="s">
        <v>25053</v>
      </c>
      <c r="F42558">
        <v>1500375</v>
      </c>
    </row>
    <row r="42559" spans="1:6" x14ac:dyDescent="0.25">
      <c r="A42559" t="s">
        <v>305575</v>
      </c>
      <c r="B42559" t="s">
        <v>305578</v>
      </c>
      <c r="C42559" t="s">
        <v>228927</v>
      </c>
      <c r="E42559" s="1">
        <v>41919</v>
      </c>
      <c r="F42559">
        <v>28448886</v>
      </c>
    </row>
    <row r="42560" spans="1:6" x14ac:dyDescent="0.25">
      <c r="A42560" t="s">
        <v>305573</v>
      </c>
      <c r="B42560" t="s">
        <v>305579</v>
      </c>
      <c r="C42560" t="s">
        <v>228873</v>
      </c>
      <c r="E42560" t="s">
        <v>10393</v>
      </c>
      <c r="F42560">
        <v>455000</v>
      </c>
    </row>
    <row r="42561" spans="1:6" x14ac:dyDescent="0.25">
      <c r="A42561" t="s">
        <v>305575</v>
      </c>
      <c r="B42561" t="s">
        <v>305580</v>
      </c>
      <c r="C42561" t="s">
        <v>228927</v>
      </c>
      <c r="E42561" t="s">
        <v>1780</v>
      </c>
      <c r="F42561">
        <v>900180</v>
      </c>
    </row>
    <row r="42562" spans="1:6" x14ac:dyDescent="0.25">
      <c r="A42562" t="s">
        <v>305573</v>
      </c>
      <c r="B42562" t="s">
        <v>305581</v>
      </c>
      <c r="C42562" t="s">
        <v>228916</v>
      </c>
      <c r="E42562" t="s">
        <v>48446</v>
      </c>
      <c r="F42562">
        <v>3000000</v>
      </c>
    </row>
    <row r="42563" spans="1:6" x14ac:dyDescent="0.25">
      <c r="A42563" t="s">
        <v>305575</v>
      </c>
      <c r="B42563" t="s">
        <v>305582</v>
      </c>
      <c r="C42563" t="s">
        <v>228873</v>
      </c>
      <c r="E42563" s="1">
        <v>40487</v>
      </c>
      <c r="F42563">
        <v>15591000</v>
      </c>
    </row>
    <row r="42564" spans="1:6" x14ac:dyDescent="0.25">
      <c r="A42564" t="s">
        <v>305573</v>
      </c>
      <c r="B42564" t="s">
        <v>305583</v>
      </c>
      <c r="C42564" t="s">
        <v>228873</v>
      </c>
      <c r="D42564" t="s">
        <v>228874</v>
      </c>
      <c r="E42564" t="s">
        <v>90398</v>
      </c>
      <c r="F42564">
        <v>16500000</v>
      </c>
    </row>
    <row r="42565" spans="1:6" x14ac:dyDescent="0.25">
      <c r="A42565" t="s">
        <v>305575</v>
      </c>
      <c r="B42565" t="s">
        <v>305584</v>
      </c>
      <c r="C42565" t="s">
        <v>228919</v>
      </c>
      <c r="E42565" t="s">
        <v>47487</v>
      </c>
      <c r="F42565">
        <v>2900000</v>
      </c>
    </row>
    <row r="42566" spans="1:6" x14ac:dyDescent="0.25">
      <c r="A42566" t="s">
        <v>305585</v>
      </c>
      <c r="B42566" t="s">
        <v>305586</v>
      </c>
      <c r="C42566" t="s">
        <v>228880</v>
      </c>
      <c r="E42566" t="s">
        <v>742</v>
      </c>
      <c r="F42566">
        <v>25000</v>
      </c>
    </row>
    <row r="42567" spans="1:6" x14ac:dyDescent="0.25">
      <c r="A42567" t="s">
        <v>305587</v>
      </c>
      <c r="B42567" t="s">
        <v>305588</v>
      </c>
      <c r="C42567" t="s">
        <v>228873</v>
      </c>
      <c r="E42567" s="1">
        <v>40909</v>
      </c>
    </row>
    <row r="42568" spans="1:6" x14ac:dyDescent="0.25">
      <c r="A42568" t="s">
        <v>305589</v>
      </c>
      <c r="B42568" t="s">
        <v>305590</v>
      </c>
      <c r="C42568" t="s">
        <v>228889</v>
      </c>
      <c r="E42568" t="s">
        <v>199512</v>
      </c>
    </row>
    <row r="42569" spans="1:6" x14ac:dyDescent="0.25">
      <c r="A42569" t="s">
        <v>305591</v>
      </c>
      <c r="B42569" t="s">
        <v>305592</v>
      </c>
      <c r="C42569" t="s">
        <v>228873</v>
      </c>
      <c r="D42569" t="s">
        <v>228977</v>
      </c>
      <c r="E42569" s="1">
        <v>39971</v>
      </c>
      <c r="F42569">
        <v>10400000</v>
      </c>
    </row>
    <row r="42570" spans="1:6" x14ac:dyDescent="0.25">
      <c r="A42570" t="s">
        <v>305593</v>
      </c>
      <c r="B42570" t="s">
        <v>305594</v>
      </c>
      <c r="C42570" t="s">
        <v>228873</v>
      </c>
      <c r="E42570" t="s">
        <v>53977</v>
      </c>
      <c r="F42570">
        <v>700000</v>
      </c>
    </row>
    <row r="42571" spans="1:6" x14ac:dyDescent="0.25">
      <c r="A42571" t="s">
        <v>305595</v>
      </c>
      <c r="B42571" t="s">
        <v>305596</v>
      </c>
      <c r="C42571" t="s">
        <v>228880</v>
      </c>
      <c r="E42571" s="1">
        <v>40181</v>
      </c>
      <c r="F42571">
        <v>100000</v>
      </c>
    </row>
    <row r="42572" spans="1:6" x14ac:dyDescent="0.25">
      <c r="A42572" t="s">
        <v>305597</v>
      </c>
      <c r="B42572" t="s">
        <v>305598</v>
      </c>
      <c r="C42572" t="s">
        <v>228927</v>
      </c>
      <c r="E42572" t="s">
        <v>515</v>
      </c>
      <c r="F42572">
        <v>2000000</v>
      </c>
    </row>
    <row r="42573" spans="1:6" x14ac:dyDescent="0.25">
      <c r="A42573" t="s">
        <v>305599</v>
      </c>
      <c r="B42573" t="s">
        <v>305600</v>
      </c>
      <c r="C42573" t="s">
        <v>228873</v>
      </c>
      <c r="E42573" s="1">
        <v>38356</v>
      </c>
      <c r="F42573">
        <v>64795</v>
      </c>
    </row>
    <row r="42574" spans="1:6" x14ac:dyDescent="0.25">
      <c r="A42574" t="s">
        <v>305601</v>
      </c>
      <c r="B42574" t="s">
        <v>305602</v>
      </c>
      <c r="C42574" t="s">
        <v>228873</v>
      </c>
      <c r="D42574" t="s">
        <v>228877</v>
      </c>
      <c r="E42574" s="1">
        <v>40279</v>
      </c>
      <c r="F42574">
        <v>2200000</v>
      </c>
    </row>
    <row r="42575" spans="1:6" x14ac:dyDescent="0.25">
      <c r="A42575" t="s">
        <v>305603</v>
      </c>
      <c r="B42575" t="s">
        <v>305604</v>
      </c>
      <c r="C42575" t="s">
        <v>228873</v>
      </c>
      <c r="D42575" t="s">
        <v>228877</v>
      </c>
      <c r="E42575" s="1">
        <v>40733</v>
      </c>
      <c r="F42575">
        <v>4700000</v>
      </c>
    </row>
    <row r="42576" spans="1:6" x14ac:dyDescent="0.25">
      <c r="A42576" t="s">
        <v>305601</v>
      </c>
      <c r="B42576" t="s">
        <v>305605</v>
      </c>
      <c r="C42576" t="s">
        <v>228873</v>
      </c>
      <c r="D42576" t="s">
        <v>228874</v>
      </c>
      <c r="E42576" s="1">
        <v>41217</v>
      </c>
      <c r="F42576">
        <v>10000000</v>
      </c>
    </row>
    <row r="42577" spans="1:6" x14ac:dyDescent="0.25">
      <c r="A42577" t="s">
        <v>305606</v>
      </c>
      <c r="B42577" t="s">
        <v>305607</v>
      </c>
      <c r="C42577" t="s">
        <v>228880</v>
      </c>
      <c r="E42577" t="s">
        <v>230043</v>
      </c>
    </row>
    <row r="42578" spans="1:6" x14ac:dyDescent="0.25">
      <c r="A42578" t="s">
        <v>305608</v>
      </c>
      <c r="B42578" t="s">
        <v>305609</v>
      </c>
      <c r="C42578" t="s">
        <v>228873</v>
      </c>
      <c r="E42578" s="1">
        <v>38356</v>
      </c>
      <c r="F42578">
        <v>129590</v>
      </c>
    </row>
    <row r="42579" spans="1:6" x14ac:dyDescent="0.25">
      <c r="A42579" t="s">
        <v>305610</v>
      </c>
      <c r="B42579" t="s">
        <v>305611</v>
      </c>
      <c r="C42579" t="s">
        <v>228889</v>
      </c>
      <c r="E42579" t="s">
        <v>49719</v>
      </c>
      <c r="F42579">
        <v>1811764</v>
      </c>
    </row>
    <row r="42580" spans="1:6" x14ac:dyDescent="0.25">
      <c r="A42580" t="s">
        <v>305612</v>
      </c>
      <c r="B42580" t="s">
        <v>305613</v>
      </c>
      <c r="C42580" t="s">
        <v>228873</v>
      </c>
      <c r="E42580" s="1">
        <v>40917</v>
      </c>
      <c r="F42580">
        <v>37833</v>
      </c>
    </row>
    <row r="42581" spans="1:6" x14ac:dyDescent="0.25">
      <c r="A42581" t="s">
        <v>305614</v>
      </c>
      <c r="B42581" t="s">
        <v>305615</v>
      </c>
      <c r="C42581" t="s">
        <v>228889</v>
      </c>
      <c r="E42581" s="1">
        <v>41580</v>
      </c>
    </row>
    <row r="42582" spans="1:6" x14ac:dyDescent="0.25">
      <c r="A42582" t="s">
        <v>305616</v>
      </c>
      <c r="B42582" t="s">
        <v>305617</v>
      </c>
      <c r="C42582" t="s">
        <v>228873</v>
      </c>
      <c r="E42582" t="s">
        <v>8809</v>
      </c>
      <c r="F42582">
        <v>1929900</v>
      </c>
    </row>
    <row r="42583" spans="1:6" x14ac:dyDescent="0.25">
      <c r="A42583" t="s">
        <v>305618</v>
      </c>
      <c r="B42583" t="s">
        <v>305619</v>
      </c>
      <c r="C42583" t="s">
        <v>228909</v>
      </c>
      <c r="E42583" s="1">
        <v>42218</v>
      </c>
    </row>
    <row r="42584" spans="1:6" x14ac:dyDescent="0.25">
      <c r="A42584" t="s">
        <v>305620</v>
      </c>
      <c r="B42584" t="s">
        <v>305621</v>
      </c>
      <c r="C42584" t="s">
        <v>228927</v>
      </c>
      <c r="E42584" t="s">
        <v>18243</v>
      </c>
      <c r="F42584">
        <v>20000</v>
      </c>
    </row>
    <row r="42585" spans="1:6" x14ac:dyDescent="0.25">
      <c r="A42585" t="s">
        <v>305622</v>
      </c>
      <c r="B42585" t="s">
        <v>305623</v>
      </c>
      <c r="C42585" t="s">
        <v>228880</v>
      </c>
      <c r="E42585" s="1">
        <v>42189</v>
      </c>
    </row>
    <row r="42586" spans="1:6" x14ac:dyDescent="0.25">
      <c r="A42586" t="s">
        <v>305624</v>
      </c>
      <c r="B42586" t="s">
        <v>305625</v>
      </c>
      <c r="C42586" t="s">
        <v>228889</v>
      </c>
      <c r="E42586" s="1">
        <v>41642</v>
      </c>
      <c r="F42586">
        <v>20858229</v>
      </c>
    </row>
    <row r="42587" spans="1:6" x14ac:dyDescent="0.25">
      <c r="A42587" t="s">
        <v>305626</v>
      </c>
      <c r="B42587" t="s">
        <v>305627</v>
      </c>
      <c r="C42587" t="s">
        <v>228873</v>
      </c>
      <c r="E42587" s="1">
        <v>38724</v>
      </c>
      <c r="F42587">
        <v>508520</v>
      </c>
    </row>
    <row r="42588" spans="1:6" x14ac:dyDescent="0.25">
      <c r="A42588" t="s">
        <v>305628</v>
      </c>
      <c r="B42588" t="s">
        <v>305629</v>
      </c>
      <c r="C42588" t="s">
        <v>228943</v>
      </c>
      <c r="E42588" s="1">
        <v>42006</v>
      </c>
      <c r="F42588">
        <v>135000</v>
      </c>
    </row>
    <row r="42589" spans="1:6" x14ac:dyDescent="0.25">
      <c r="A42589" t="s">
        <v>305630</v>
      </c>
      <c r="B42589" t="s">
        <v>305631</v>
      </c>
      <c r="C42589" t="s">
        <v>228880</v>
      </c>
      <c r="E42589" s="1">
        <v>41645</v>
      </c>
      <c r="F42589">
        <v>1200000</v>
      </c>
    </row>
    <row r="42590" spans="1:6" x14ac:dyDescent="0.25">
      <c r="A42590" t="s">
        <v>305632</v>
      </c>
      <c r="B42590" t="s">
        <v>305633</v>
      </c>
      <c r="C42590" t="s">
        <v>228943</v>
      </c>
      <c r="E42590" t="s">
        <v>18813</v>
      </c>
      <c r="F42590">
        <v>300000</v>
      </c>
    </row>
    <row r="42591" spans="1:6" x14ac:dyDescent="0.25">
      <c r="A42591" t="s">
        <v>305634</v>
      </c>
      <c r="B42591" t="s">
        <v>305635</v>
      </c>
      <c r="C42591" t="s">
        <v>228880</v>
      </c>
      <c r="E42591" t="s">
        <v>63730</v>
      </c>
      <c r="F42591">
        <v>40000</v>
      </c>
    </row>
    <row r="42592" spans="1:6" x14ac:dyDescent="0.25">
      <c r="A42592" t="s">
        <v>305636</v>
      </c>
      <c r="B42592" t="s">
        <v>305637</v>
      </c>
      <c r="C42592" t="s">
        <v>228873</v>
      </c>
      <c r="E42592" s="1">
        <v>38719</v>
      </c>
      <c r="F42592">
        <v>302000</v>
      </c>
    </row>
    <row r="42593" spans="1:6" x14ac:dyDescent="0.25">
      <c r="A42593" t="s">
        <v>305638</v>
      </c>
      <c r="B42593" t="s">
        <v>305639</v>
      </c>
      <c r="C42593" t="s">
        <v>228873</v>
      </c>
      <c r="E42593" t="s">
        <v>120760</v>
      </c>
      <c r="F42593">
        <v>3954000</v>
      </c>
    </row>
    <row r="42594" spans="1:6" x14ac:dyDescent="0.25">
      <c r="A42594" t="s">
        <v>305640</v>
      </c>
      <c r="B42594" t="s">
        <v>305641</v>
      </c>
      <c r="C42594" t="s">
        <v>228880</v>
      </c>
      <c r="E42594" t="s">
        <v>5169</v>
      </c>
      <c r="F42594">
        <v>500000</v>
      </c>
    </row>
    <row r="42595" spans="1:6" x14ac:dyDescent="0.25">
      <c r="A42595" t="s">
        <v>305642</v>
      </c>
      <c r="B42595" t="s">
        <v>305643</v>
      </c>
      <c r="C42595" t="s">
        <v>228927</v>
      </c>
      <c r="E42595" s="1">
        <v>41126</v>
      </c>
      <c r="F42595">
        <v>4193074</v>
      </c>
    </row>
    <row r="42596" spans="1:6" x14ac:dyDescent="0.25">
      <c r="A42596" t="s">
        <v>305644</v>
      </c>
      <c r="B42596" t="s">
        <v>305645</v>
      </c>
      <c r="C42596" t="s">
        <v>228873</v>
      </c>
      <c r="D42596" t="s">
        <v>228874</v>
      </c>
      <c r="E42596" s="1">
        <v>38211</v>
      </c>
      <c r="F42596">
        <v>2540000</v>
      </c>
    </row>
    <row r="42597" spans="1:6" x14ac:dyDescent="0.25">
      <c r="A42597" t="s">
        <v>305642</v>
      </c>
      <c r="B42597" t="s">
        <v>305646</v>
      </c>
      <c r="C42597" t="s">
        <v>228927</v>
      </c>
      <c r="E42597" t="s">
        <v>11697</v>
      </c>
      <c r="F42597">
        <v>5469457</v>
      </c>
    </row>
    <row r="42598" spans="1:6" x14ac:dyDescent="0.25">
      <c r="A42598" t="s">
        <v>305644</v>
      </c>
      <c r="B42598" t="s">
        <v>305647</v>
      </c>
      <c r="C42598" t="s">
        <v>228873</v>
      </c>
      <c r="E42598" t="s">
        <v>57805</v>
      </c>
      <c r="F42598">
        <v>3502340</v>
      </c>
    </row>
    <row r="42599" spans="1:6" x14ac:dyDescent="0.25">
      <c r="A42599" t="s">
        <v>305642</v>
      </c>
      <c r="B42599" t="s">
        <v>305648</v>
      </c>
      <c r="C42599" t="s">
        <v>228873</v>
      </c>
      <c r="D42599" t="s">
        <v>229145</v>
      </c>
      <c r="E42599" t="s">
        <v>49710</v>
      </c>
      <c r="F42599">
        <v>4000000</v>
      </c>
    </row>
    <row r="42600" spans="1:6" x14ac:dyDescent="0.25">
      <c r="A42600" t="s">
        <v>305649</v>
      </c>
      <c r="B42600" t="s">
        <v>305650</v>
      </c>
      <c r="C42600" t="s">
        <v>228873</v>
      </c>
      <c r="D42600" t="s">
        <v>228877</v>
      </c>
      <c r="E42600" s="1">
        <v>41159</v>
      </c>
      <c r="F42600">
        <v>900000</v>
      </c>
    </row>
    <row r="42601" spans="1:6" x14ac:dyDescent="0.25">
      <c r="A42601" t="s">
        <v>305651</v>
      </c>
      <c r="B42601" t="s">
        <v>305652</v>
      </c>
      <c r="C42601" t="s">
        <v>228873</v>
      </c>
      <c r="D42601" t="s">
        <v>228877</v>
      </c>
      <c r="E42601" t="s">
        <v>21653</v>
      </c>
      <c r="F42601">
        <v>449999</v>
      </c>
    </row>
    <row r="42602" spans="1:6" x14ac:dyDescent="0.25">
      <c r="A42602" t="s">
        <v>305653</v>
      </c>
      <c r="B42602" t="s">
        <v>305654</v>
      </c>
      <c r="C42602" t="s">
        <v>228873</v>
      </c>
      <c r="E42602" s="1">
        <v>42288</v>
      </c>
      <c r="F42602">
        <v>3999269</v>
      </c>
    </row>
    <row r="42603" spans="1:6" x14ac:dyDescent="0.25">
      <c r="A42603" t="s">
        <v>305655</v>
      </c>
      <c r="B42603" t="s">
        <v>305656</v>
      </c>
      <c r="C42603" t="s">
        <v>228873</v>
      </c>
      <c r="D42603" t="s">
        <v>228877</v>
      </c>
      <c r="E42603" s="1">
        <v>41342</v>
      </c>
      <c r="F42603">
        <v>395000</v>
      </c>
    </row>
    <row r="42604" spans="1:6" x14ac:dyDescent="0.25">
      <c r="A42604" t="s">
        <v>305657</v>
      </c>
      <c r="B42604" t="s">
        <v>305658</v>
      </c>
      <c r="C42604" t="s">
        <v>228873</v>
      </c>
      <c r="D42604" t="s">
        <v>228874</v>
      </c>
      <c r="E42604" s="1">
        <v>37804</v>
      </c>
      <c r="F42604">
        <v>6500000</v>
      </c>
    </row>
    <row r="42605" spans="1:6" x14ac:dyDescent="0.25">
      <c r="A42605" t="s">
        <v>305659</v>
      </c>
      <c r="B42605" t="s">
        <v>305660</v>
      </c>
      <c r="C42605" t="s">
        <v>228880</v>
      </c>
      <c r="E42605" s="1">
        <v>42006</v>
      </c>
      <c r="F42605">
        <v>250000</v>
      </c>
    </row>
    <row r="42606" spans="1:6" x14ac:dyDescent="0.25">
      <c r="A42606" t="s">
        <v>305661</v>
      </c>
      <c r="B42606" t="s">
        <v>305662</v>
      </c>
      <c r="C42606" t="s">
        <v>228880</v>
      </c>
      <c r="E42606" t="s">
        <v>167972</v>
      </c>
      <c r="F42606">
        <v>35899</v>
      </c>
    </row>
    <row r="42607" spans="1:6" x14ac:dyDescent="0.25">
      <c r="A42607" t="s">
        <v>305663</v>
      </c>
      <c r="B42607" t="s">
        <v>305664</v>
      </c>
      <c r="C42607" t="s">
        <v>228909</v>
      </c>
      <c r="E42607" t="s">
        <v>82441</v>
      </c>
      <c r="F42607">
        <v>3074566</v>
      </c>
    </row>
    <row r="42608" spans="1:6" x14ac:dyDescent="0.25">
      <c r="A42608" t="s">
        <v>305665</v>
      </c>
      <c r="B42608" t="s">
        <v>305666</v>
      </c>
      <c r="C42608" t="s">
        <v>228880</v>
      </c>
      <c r="E42608" s="1">
        <v>41225</v>
      </c>
      <c r="F42608">
        <v>38979</v>
      </c>
    </row>
    <row r="42609" spans="1:6" x14ac:dyDescent="0.25">
      <c r="A42609" t="s">
        <v>305667</v>
      </c>
      <c r="B42609" t="s">
        <v>305668</v>
      </c>
      <c r="C42609" t="s">
        <v>228873</v>
      </c>
      <c r="E42609" s="1">
        <v>38756</v>
      </c>
      <c r="F42609">
        <v>6000000</v>
      </c>
    </row>
    <row r="42610" spans="1:6" x14ac:dyDescent="0.25">
      <c r="A42610" t="s">
        <v>305669</v>
      </c>
      <c r="B42610" t="s">
        <v>305670</v>
      </c>
      <c r="C42610" t="s">
        <v>228880</v>
      </c>
      <c r="E42610" s="1">
        <v>41645</v>
      </c>
      <c r="F42610">
        <v>40000</v>
      </c>
    </row>
    <row r="42611" spans="1:6" x14ac:dyDescent="0.25">
      <c r="A42611" t="s">
        <v>305671</v>
      </c>
      <c r="B42611" t="s">
        <v>305672</v>
      </c>
      <c r="C42611" t="s">
        <v>228880</v>
      </c>
      <c r="E42611" s="1">
        <v>42008</v>
      </c>
    </row>
    <row r="42612" spans="1:6" x14ac:dyDescent="0.25">
      <c r="A42612" t="s">
        <v>305673</v>
      </c>
      <c r="B42612" t="s">
        <v>305674</v>
      </c>
      <c r="C42612" t="s">
        <v>228880</v>
      </c>
      <c r="E42612" s="1">
        <v>41370</v>
      </c>
      <c r="F42612">
        <v>25000</v>
      </c>
    </row>
    <row r="42613" spans="1:6" x14ac:dyDescent="0.25">
      <c r="A42613" t="s">
        <v>305675</v>
      </c>
      <c r="B42613" t="s">
        <v>305676</v>
      </c>
      <c r="C42613" t="s">
        <v>228927</v>
      </c>
      <c r="E42613" s="1">
        <v>41184</v>
      </c>
      <c r="F42613">
        <v>495000</v>
      </c>
    </row>
    <row r="42614" spans="1:6" x14ac:dyDescent="0.25">
      <c r="A42614" t="s">
        <v>305677</v>
      </c>
      <c r="B42614" t="s">
        <v>305678</v>
      </c>
      <c r="C42614" t="s">
        <v>228943</v>
      </c>
      <c r="E42614" t="s">
        <v>97462</v>
      </c>
      <c r="F42614">
        <v>250000</v>
      </c>
    </row>
    <row r="42615" spans="1:6" x14ac:dyDescent="0.25">
      <c r="A42615" t="s">
        <v>305679</v>
      </c>
      <c r="B42615" t="s">
        <v>305680</v>
      </c>
      <c r="C42615" t="s">
        <v>228873</v>
      </c>
      <c r="D42615" t="s">
        <v>228877</v>
      </c>
      <c r="E42615" t="s">
        <v>214361</v>
      </c>
      <c r="F42615">
        <v>3371127</v>
      </c>
    </row>
    <row r="42616" spans="1:6" x14ac:dyDescent="0.25">
      <c r="A42616" t="s">
        <v>305681</v>
      </c>
      <c r="B42616" t="s">
        <v>305682</v>
      </c>
      <c r="C42616" t="s">
        <v>228873</v>
      </c>
      <c r="D42616" t="s">
        <v>228977</v>
      </c>
      <c r="E42616" t="s">
        <v>12530</v>
      </c>
      <c r="F42616">
        <v>376380</v>
      </c>
    </row>
    <row r="42617" spans="1:6" x14ac:dyDescent="0.25">
      <c r="A42617" t="s">
        <v>305683</v>
      </c>
      <c r="B42617" t="s">
        <v>305684</v>
      </c>
      <c r="C42617" t="s">
        <v>228873</v>
      </c>
      <c r="D42617" t="s">
        <v>228877</v>
      </c>
      <c r="E42617" t="s">
        <v>54031</v>
      </c>
      <c r="F42617">
        <v>272960</v>
      </c>
    </row>
    <row r="42618" spans="1:6" x14ac:dyDescent="0.25">
      <c r="A42618" t="s">
        <v>305681</v>
      </c>
      <c r="B42618" t="s">
        <v>305685</v>
      </c>
      <c r="C42618" t="s">
        <v>228880</v>
      </c>
      <c r="E42618" s="1">
        <v>39814</v>
      </c>
      <c r="F42618">
        <v>55668</v>
      </c>
    </row>
    <row r="42619" spans="1:6" x14ac:dyDescent="0.25">
      <c r="A42619" t="s">
        <v>305683</v>
      </c>
      <c r="B42619" t="s">
        <v>305686</v>
      </c>
      <c r="C42619" t="s">
        <v>228943</v>
      </c>
      <c r="E42619" s="1">
        <v>39974</v>
      </c>
      <c r="F42619">
        <v>161942</v>
      </c>
    </row>
    <row r="42620" spans="1:6" x14ac:dyDescent="0.25">
      <c r="A42620" t="s">
        <v>305687</v>
      </c>
      <c r="B42620" t="s">
        <v>305688</v>
      </c>
      <c r="C42620" t="s">
        <v>228880</v>
      </c>
      <c r="E42620" s="1">
        <v>41651</v>
      </c>
      <c r="F42620">
        <v>12500</v>
      </c>
    </row>
    <row r="42621" spans="1:6" x14ac:dyDescent="0.25">
      <c r="A42621" t="s">
        <v>305689</v>
      </c>
      <c r="B42621" t="s">
        <v>305690</v>
      </c>
      <c r="C42621" t="s">
        <v>228880</v>
      </c>
      <c r="E42621" t="s">
        <v>83071</v>
      </c>
      <c r="F42621">
        <v>42000</v>
      </c>
    </row>
    <row r="42622" spans="1:6" x14ac:dyDescent="0.25">
      <c r="A42622" t="s">
        <v>305691</v>
      </c>
      <c r="B42622" t="s">
        <v>305692</v>
      </c>
      <c r="C42622" t="s">
        <v>228880</v>
      </c>
      <c r="E42622" s="1">
        <v>41340</v>
      </c>
      <c r="F42622">
        <v>25000</v>
      </c>
    </row>
    <row r="42623" spans="1:6" x14ac:dyDescent="0.25">
      <c r="A42623" t="s">
        <v>305693</v>
      </c>
      <c r="B42623" t="s">
        <v>305694</v>
      </c>
      <c r="C42623" t="s">
        <v>228889</v>
      </c>
      <c r="E42623" t="s">
        <v>36209</v>
      </c>
      <c r="F42623">
        <v>150000</v>
      </c>
    </row>
    <row r="42624" spans="1:6" x14ac:dyDescent="0.25">
      <c r="A42624" t="s">
        <v>305695</v>
      </c>
      <c r="B42624" t="s">
        <v>305696</v>
      </c>
      <c r="C42624" t="s">
        <v>228880</v>
      </c>
      <c r="E42624" t="s">
        <v>8605</v>
      </c>
    </row>
    <row r="42625" spans="1:6" x14ac:dyDescent="0.25">
      <c r="A42625" t="s">
        <v>305697</v>
      </c>
      <c r="B42625" t="s">
        <v>305698</v>
      </c>
      <c r="C42625" t="s">
        <v>228873</v>
      </c>
      <c r="E42625" s="1">
        <v>41828</v>
      </c>
      <c r="F42625">
        <v>4400000</v>
      </c>
    </row>
    <row r="42626" spans="1:6" x14ac:dyDescent="0.25">
      <c r="A42626" t="s">
        <v>305699</v>
      </c>
      <c r="B42626" t="s">
        <v>305700</v>
      </c>
      <c r="C42626" t="s">
        <v>228880</v>
      </c>
      <c r="E42626" s="1">
        <v>41278</v>
      </c>
    </row>
    <row r="42627" spans="1:6" x14ac:dyDescent="0.25">
      <c r="A42627" t="s">
        <v>305701</v>
      </c>
      <c r="B42627" t="s">
        <v>305702</v>
      </c>
      <c r="C42627" t="s">
        <v>228943</v>
      </c>
      <c r="E42627" t="s">
        <v>248313</v>
      </c>
      <c r="F42627">
        <v>22500</v>
      </c>
    </row>
    <row r="42628" spans="1:6" x14ac:dyDescent="0.25">
      <c r="A42628" t="s">
        <v>305703</v>
      </c>
      <c r="B42628" t="s">
        <v>305704</v>
      </c>
      <c r="C42628" t="s">
        <v>228880</v>
      </c>
      <c r="E42628" s="1">
        <v>42162</v>
      </c>
      <c r="F42628">
        <v>118000</v>
      </c>
    </row>
    <row r="42629" spans="1:6" x14ac:dyDescent="0.25">
      <c r="A42629" t="s">
        <v>305705</v>
      </c>
      <c r="B42629" t="s">
        <v>305706</v>
      </c>
      <c r="C42629" t="s">
        <v>228873</v>
      </c>
      <c r="E42629" t="s">
        <v>196194</v>
      </c>
    </row>
    <row r="42630" spans="1:6" x14ac:dyDescent="0.25">
      <c r="A42630" t="s">
        <v>305707</v>
      </c>
      <c r="B42630" t="s">
        <v>305708</v>
      </c>
      <c r="C42630" t="s">
        <v>228873</v>
      </c>
      <c r="E42630" s="1">
        <v>41122</v>
      </c>
      <c r="F42630">
        <v>200000</v>
      </c>
    </row>
    <row r="42631" spans="1:6" x14ac:dyDescent="0.25">
      <c r="A42631" t="s">
        <v>305705</v>
      </c>
      <c r="B42631" t="s">
        <v>305709</v>
      </c>
      <c r="C42631" t="s">
        <v>228880</v>
      </c>
      <c r="E42631" s="1">
        <v>40184</v>
      </c>
      <c r="F42631">
        <v>17000</v>
      </c>
    </row>
    <row r="42632" spans="1:6" x14ac:dyDescent="0.25">
      <c r="A42632" t="s">
        <v>305710</v>
      </c>
      <c r="B42632" t="s">
        <v>305711</v>
      </c>
      <c r="C42632" t="s">
        <v>228880</v>
      </c>
      <c r="E42632" t="s">
        <v>8805</v>
      </c>
      <c r="F42632">
        <v>500000</v>
      </c>
    </row>
    <row r="42633" spans="1:6" x14ac:dyDescent="0.25">
      <c r="A42633" t="s">
        <v>305712</v>
      </c>
      <c r="B42633" t="s">
        <v>305713</v>
      </c>
      <c r="C42633" t="s">
        <v>228889</v>
      </c>
      <c r="E42633" s="1">
        <v>41280</v>
      </c>
    </row>
    <row r="42634" spans="1:6" x14ac:dyDescent="0.25">
      <c r="A42634" t="s">
        <v>305714</v>
      </c>
      <c r="B42634" t="s">
        <v>305715</v>
      </c>
      <c r="C42634" t="s">
        <v>228880</v>
      </c>
      <c r="E42634" t="s">
        <v>18095</v>
      </c>
      <c r="F42634">
        <v>40000</v>
      </c>
    </row>
    <row r="42635" spans="1:6" x14ac:dyDescent="0.25">
      <c r="A42635" t="s">
        <v>305716</v>
      </c>
      <c r="B42635" t="s">
        <v>305717</v>
      </c>
      <c r="C42635" t="s">
        <v>228880</v>
      </c>
      <c r="E42635" s="1">
        <v>40915</v>
      </c>
    </row>
    <row r="42636" spans="1:6" x14ac:dyDescent="0.25">
      <c r="A42636" t="s">
        <v>305718</v>
      </c>
      <c r="B42636" t="s">
        <v>305719</v>
      </c>
      <c r="C42636" t="s">
        <v>228880</v>
      </c>
      <c r="E42636" s="1">
        <v>41277</v>
      </c>
    </row>
    <row r="42637" spans="1:6" x14ac:dyDescent="0.25">
      <c r="A42637" t="s">
        <v>305720</v>
      </c>
      <c r="B42637" t="s">
        <v>305721</v>
      </c>
      <c r="C42637" t="s">
        <v>228873</v>
      </c>
      <c r="D42637" t="s">
        <v>228874</v>
      </c>
      <c r="E42637" t="s">
        <v>214361</v>
      </c>
      <c r="F42637">
        <v>25000000</v>
      </c>
    </row>
    <row r="42638" spans="1:6" x14ac:dyDescent="0.25">
      <c r="A42638" t="s">
        <v>305722</v>
      </c>
      <c r="B42638" t="s">
        <v>305723</v>
      </c>
      <c r="C42638" t="s">
        <v>228873</v>
      </c>
      <c r="D42638" t="s">
        <v>228877</v>
      </c>
      <c r="E42638" t="s">
        <v>8605</v>
      </c>
      <c r="F42638">
        <v>9000000</v>
      </c>
    </row>
    <row r="42639" spans="1:6" x14ac:dyDescent="0.25">
      <c r="A42639" t="s">
        <v>305724</v>
      </c>
      <c r="B42639" t="s">
        <v>305725</v>
      </c>
      <c r="C42639" t="s">
        <v>228873</v>
      </c>
      <c r="D42639" t="s">
        <v>228874</v>
      </c>
      <c r="E42639" s="1">
        <v>41979</v>
      </c>
      <c r="F42639">
        <v>9200000</v>
      </c>
    </row>
    <row r="42640" spans="1:6" x14ac:dyDescent="0.25">
      <c r="A42640" t="s">
        <v>305726</v>
      </c>
      <c r="B42640" t="s">
        <v>305727</v>
      </c>
      <c r="C42640" t="s">
        <v>228880</v>
      </c>
      <c r="E42640" s="1">
        <v>40549</v>
      </c>
      <c r="F42640">
        <v>200000</v>
      </c>
    </row>
    <row r="42641" spans="1:6" x14ac:dyDescent="0.25">
      <c r="A42641" t="s">
        <v>305724</v>
      </c>
      <c r="B42641" t="s">
        <v>305728</v>
      </c>
      <c r="C42641" t="s">
        <v>228873</v>
      </c>
      <c r="D42641" t="s">
        <v>228877</v>
      </c>
      <c r="E42641" s="1">
        <v>40909</v>
      </c>
      <c r="F42641">
        <v>3000000</v>
      </c>
    </row>
    <row r="42642" spans="1:6" x14ac:dyDescent="0.25">
      <c r="A42642" t="s">
        <v>305726</v>
      </c>
      <c r="B42642" t="s">
        <v>305729</v>
      </c>
      <c r="C42642" t="s">
        <v>228873</v>
      </c>
      <c r="D42642" t="s">
        <v>228874</v>
      </c>
      <c r="E42642" t="s">
        <v>180587</v>
      </c>
      <c r="F42642">
        <v>7500000</v>
      </c>
    </row>
    <row r="42643" spans="1:6" x14ac:dyDescent="0.25">
      <c r="A42643" t="s">
        <v>305730</v>
      </c>
      <c r="B42643" t="s">
        <v>305731</v>
      </c>
      <c r="C42643" t="s">
        <v>228880</v>
      </c>
      <c r="E42643" s="1">
        <v>41192</v>
      </c>
      <c r="F42643">
        <v>225000</v>
      </c>
    </row>
    <row r="42644" spans="1:6" x14ac:dyDescent="0.25">
      <c r="A42644" t="s">
        <v>305732</v>
      </c>
      <c r="B42644" t="s">
        <v>305733</v>
      </c>
      <c r="C42644" t="s">
        <v>228889</v>
      </c>
      <c r="E42644" s="1">
        <v>42314</v>
      </c>
      <c r="F42644">
        <v>330000</v>
      </c>
    </row>
    <row r="42645" spans="1:6" x14ac:dyDescent="0.25">
      <c r="A42645" t="s">
        <v>305730</v>
      </c>
      <c r="B42645" t="s">
        <v>305734</v>
      </c>
      <c r="C42645" t="s">
        <v>228919</v>
      </c>
      <c r="E42645" s="1">
        <v>42005</v>
      </c>
      <c r="F42645">
        <v>1534025</v>
      </c>
    </row>
    <row r="42646" spans="1:6" x14ac:dyDescent="0.25">
      <c r="A42646" t="s">
        <v>305732</v>
      </c>
      <c r="B42646" t="s">
        <v>305735</v>
      </c>
      <c r="C42646" t="s">
        <v>228943</v>
      </c>
      <c r="E42646" s="1">
        <v>42192</v>
      </c>
      <c r="F42646">
        <v>70000</v>
      </c>
    </row>
    <row r="42647" spans="1:6" x14ac:dyDescent="0.25">
      <c r="A42647" t="s">
        <v>305736</v>
      </c>
      <c r="B42647" t="s">
        <v>305737</v>
      </c>
      <c r="C42647" t="s">
        <v>228873</v>
      </c>
      <c r="E42647" s="1">
        <v>40270</v>
      </c>
      <c r="F42647">
        <v>10000</v>
      </c>
    </row>
    <row r="42648" spans="1:6" x14ac:dyDescent="0.25">
      <c r="A42648" t="s">
        <v>305738</v>
      </c>
      <c r="B42648" t="s">
        <v>305739</v>
      </c>
      <c r="C42648" t="s">
        <v>228873</v>
      </c>
      <c r="E42648" s="1">
        <v>41798</v>
      </c>
      <c r="F42648">
        <v>175000</v>
      </c>
    </row>
    <row r="42649" spans="1:6" x14ac:dyDescent="0.25">
      <c r="A42649" t="s">
        <v>305740</v>
      </c>
      <c r="B42649" t="s">
        <v>305741</v>
      </c>
      <c r="C42649" t="s">
        <v>228916</v>
      </c>
      <c r="E42649" t="s">
        <v>15882</v>
      </c>
      <c r="F42649">
        <v>55000</v>
      </c>
    </row>
    <row r="42650" spans="1:6" x14ac:dyDescent="0.25">
      <c r="A42650" t="s">
        <v>305742</v>
      </c>
      <c r="B42650" t="s">
        <v>305743</v>
      </c>
      <c r="C42650" t="s">
        <v>228880</v>
      </c>
      <c r="E42650" s="1">
        <v>42036</v>
      </c>
      <c r="F42650">
        <v>10000</v>
      </c>
    </row>
    <row r="42651" spans="1:6" x14ac:dyDescent="0.25">
      <c r="A42651" t="s">
        <v>305744</v>
      </c>
      <c r="B42651" t="s">
        <v>305745</v>
      </c>
      <c r="C42651" t="s">
        <v>228919</v>
      </c>
      <c r="E42651" s="1">
        <v>41286</v>
      </c>
      <c r="F42651">
        <v>4000</v>
      </c>
    </row>
    <row r="42652" spans="1:6" x14ac:dyDescent="0.25">
      <c r="A42652" t="s">
        <v>305746</v>
      </c>
      <c r="B42652" t="s">
        <v>305747</v>
      </c>
      <c r="C42652" t="s">
        <v>228880</v>
      </c>
      <c r="E42652" s="1">
        <v>40911</v>
      </c>
    </row>
    <row r="42653" spans="1:6" x14ac:dyDescent="0.25">
      <c r="A42653" t="s">
        <v>305748</v>
      </c>
      <c r="B42653" t="s">
        <v>305749</v>
      </c>
      <c r="C42653" t="s">
        <v>228873</v>
      </c>
      <c r="E42653" t="s">
        <v>19431</v>
      </c>
    </row>
    <row r="42654" spans="1:6" x14ac:dyDescent="0.25">
      <c r="A42654" t="s">
        <v>305750</v>
      </c>
      <c r="B42654" t="s">
        <v>305751</v>
      </c>
      <c r="C42654" t="s">
        <v>228873</v>
      </c>
      <c r="D42654" t="s">
        <v>228877</v>
      </c>
      <c r="E42654" t="s">
        <v>53977</v>
      </c>
      <c r="F42654">
        <v>5200011</v>
      </c>
    </row>
    <row r="42655" spans="1:6" x14ac:dyDescent="0.25">
      <c r="A42655" t="s">
        <v>305752</v>
      </c>
      <c r="B42655" t="s">
        <v>305753</v>
      </c>
      <c r="C42655" t="s">
        <v>228873</v>
      </c>
      <c r="E42655" t="s">
        <v>16568</v>
      </c>
      <c r="F42655">
        <v>3500000</v>
      </c>
    </row>
    <row r="42656" spans="1:6" x14ac:dyDescent="0.25">
      <c r="A42656" t="s">
        <v>305754</v>
      </c>
      <c r="B42656" t="s">
        <v>305755</v>
      </c>
      <c r="C42656" t="s">
        <v>228880</v>
      </c>
      <c r="E42656" t="s">
        <v>82044</v>
      </c>
      <c r="F42656">
        <v>254680</v>
      </c>
    </row>
    <row r="42657" spans="1:6" x14ac:dyDescent="0.25">
      <c r="A42657" t="s">
        <v>305756</v>
      </c>
      <c r="B42657" t="s">
        <v>305757</v>
      </c>
      <c r="C42657" t="s">
        <v>228880</v>
      </c>
      <c r="E42657" t="s">
        <v>5700</v>
      </c>
      <c r="F42657">
        <v>40000</v>
      </c>
    </row>
    <row r="42658" spans="1:6" x14ac:dyDescent="0.25">
      <c r="A42658" t="s">
        <v>305758</v>
      </c>
      <c r="B42658" t="s">
        <v>305759</v>
      </c>
      <c r="C42658" t="s">
        <v>228873</v>
      </c>
      <c r="D42658" t="s">
        <v>228877</v>
      </c>
      <c r="E42658" t="s">
        <v>23571</v>
      </c>
      <c r="F42658">
        <v>9500000</v>
      </c>
    </row>
    <row r="42659" spans="1:6" x14ac:dyDescent="0.25">
      <c r="A42659" t="s">
        <v>305760</v>
      </c>
      <c r="B42659" t="s">
        <v>305761</v>
      </c>
      <c r="C42659" t="s">
        <v>228873</v>
      </c>
      <c r="E42659" s="1">
        <v>41132</v>
      </c>
      <c r="F42659">
        <v>6700000</v>
      </c>
    </row>
    <row r="42660" spans="1:6" x14ac:dyDescent="0.25">
      <c r="A42660" t="s">
        <v>305762</v>
      </c>
      <c r="B42660" t="s">
        <v>305763</v>
      </c>
      <c r="C42660" t="s">
        <v>229311</v>
      </c>
      <c r="E42660" t="s">
        <v>235747</v>
      </c>
      <c r="F42660">
        <v>2000000</v>
      </c>
    </row>
    <row r="42661" spans="1:6" x14ac:dyDescent="0.25">
      <c r="A42661" t="s">
        <v>305764</v>
      </c>
      <c r="B42661" t="s">
        <v>305765</v>
      </c>
      <c r="C42661" t="s">
        <v>228873</v>
      </c>
      <c r="E42661" s="1">
        <v>41620</v>
      </c>
      <c r="F42661">
        <v>151525</v>
      </c>
    </row>
    <row r="42662" spans="1:6" x14ac:dyDescent="0.25">
      <c r="A42662" t="s">
        <v>305766</v>
      </c>
      <c r="B42662" t="s">
        <v>305767</v>
      </c>
      <c r="C42662" t="s">
        <v>228873</v>
      </c>
      <c r="E42662" s="1">
        <v>40668</v>
      </c>
      <c r="F42662">
        <v>5000000</v>
      </c>
    </row>
    <row r="42663" spans="1:6" x14ac:dyDescent="0.25">
      <c r="A42663" t="s">
        <v>305768</v>
      </c>
      <c r="B42663" t="s">
        <v>305769</v>
      </c>
      <c r="C42663" t="s">
        <v>228880</v>
      </c>
      <c r="E42663" t="s">
        <v>33709</v>
      </c>
      <c r="F42663">
        <v>490388</v>
      </c>
    </row>
    <row r="42664" spans="1:6" x14ac:dyDescent="0.25">
      <c r="A42664" t="s">
        <v>305770</v>
      </c>
      <c r="B42664" t="s">
        <v>305771</v>
      </c>
      <c r="C42664" t="s">
        <v>228873</v>
      </c>
      <c r="E42664" s="1">
        <v>41954</v>
      </c>
      <c r="F42664">
        <v>97850</v>
      </c>
    </row>
    <row r="42665" spans="1:6" x14ac:dyDescent="0.25">
      <c r="A42665" t="s">
        <v>305772</v>
      </c>
      <c r="B42665" t="s">
        <v>305773</v>
      </c>
      <c r="C42665" t="s">
        <v>228873</v>
      </c>
      <c r="E42665" s="1">
        <v>41762</v>
      </c>
      <c r="F42665">
        <v>166836</v>
      </c>
    </row>
    <row r="42666" spans="1:6" x14ac:dyDescent="0.25">
      <c r="A42666" t="s">
        <v>305774</v>
      </c>
      <c r="B42666" t="s">
        <v>305775</v>
      </c>
      <c r="C42666" t="s">
        <v>228873</v>
      </c>
      <c r="D42666" t="s">
        <v>228877</v>
      </c>
      <c r="E42666" t="s">
        <v>9109</v>
      </c>
      <c r="F42666">
        <v>1250063</v>
      </c>
    </row>
    <row r="42667" spans="1:6" x14ac:dyDescent="0.25">
      <c r="A42667" t="s">
        <v>305776</v>
      </c>
      <c r="B42667" t="s">
        <v>305777</v>
      </c>
      <c r="C42667" t="s">
        <v>228880</v>
      </c>
      <c r="E42667" s="1">
        <v>41641</v>
      </c>
    </row>
    <row r="42668" spans="1:6" x14ac:dyDescent="0.25">
      <c r="A42668" t="s">
        <v>305778</v>
      </c>
      <c r="B42668" t="s">
        <v>305779</v>
      </c>
      <c r="C42668" t="s">
        <v>228873</v>
      </c>
      <c r="D42668" t="s">
        <v>228877</v>
      </c>
      <c r="E42668" s="1">
        <v>41737</v>
      </c>
      <c r="F42668">
        <v>10000000</v>
      </c>
    </row>
    <row r="42669" spans="1:6" x14ac:dyDescent="0.25">
      <c r="A42669" t="s">
        <v>305780</v>
      </c>
      <c r="B42669" t="s">
        <v>305781</v>
      </c>
      <c r="C42669" t="s">
        <v>228919</v>
      </c>
      <c r="E42669" s="1">
        <v>41498</v>
      </c>
      <c r="F42669">
        <v>364000000</v>
      </c>
    </row>
    <row r="42670" spans="1:6" x14ac:dyDescent="0.25">
      <c r="A42670" t="s">
        <v>305782</v>
      </c>
      <c r="B42670" t="s">
        <v>305783</v>
      </c>
      <c r="C42670" t="s">
        <v>228880</v>
      </c>
      <c r="E42670" s="1">
        <v>40915</v>
      </c>
      <c r="F42670">
        <v>300000</v>
      </c>
    </row>
    <row r="42671" spans="1:6" x14ac:dyDescent="0.25">
      <c r="A42671" t="s">
        <v>305784</v>
      </c>
      <c r="B42671" t="s">
        <v>305785</v>
      </c>
      <c r="C42671" t="s">
        <v>228873</v>
      </c>
      <c r="E42671" t="s">
        <v>109900</v>
      </c>
      <c r="F42671">
        <v>550000</v>
      </c>
    </row>
    <row r="42672" spans="1:6" x14ac:dyDescent="0.25">
      <c r="A42672" t="s">
        <v>305782</v>
      </c>
      <c r="B42672" t="s">
        <v>305786</v>
      </c>
      <c r="C42672" t="s">
        <v>228880</v>
      </c>
      <c r="E42672" t="s">
        <v>2917</v>
      </c>
      <c r="F42672">
        <v>600000</v>
      </c>
    </row>
    <row r="42673" spans="1:6" x14ac:dyDescent="0.25">
      <c r="A42673" t="s">
        <v>305784</v>
      </c>
      <c r="B42673" t="s">
        <v>305787</v>
      </c>
      <c r="C42673" t="s">
        <v>228873</v>
      </c>
      <c r="D42673" t="s">
        <v>228877</v>
      </c>
      <c r="E42673" s="1">
        <v>41337</v>
      </c>
      <c r="F42673">
        <v>3000000</v>
      </c>
    </row>
    <row r="42674" spans="1:6" x14ac:dyDescent="0.25">
      <c r="A42674" t="s">
        <v>305782</v>
      </c>
      <c r="B42674" t="s">
        <v>305788</v>
      </c>
      <c r="C42674" t="s">
        <v>228873</v>
      </c>
      <c r="E42674" s="1">
        <v>42100</v>
      </c>
      <c r="F42674">
        <v>170949</v>
      </c>
    </row>
    <row r="42675" spans="1:6" x14ac:dyDescent="0.25">
      <c r="A42675" t="s">
        <v>305789</v>
      </c>
      <c r="B42675" t="s">
        <v>305790</v>
      </c>
      <c r="C42675" t="s">
        <v>228880</v>
      </c>
      <c r="E42675" s="1">
        <v>41859</v>
      </c>
      <c r="F42675">
        <v>300000</v>
      </c>
    </row>
    <row r="42676" spans="1:6" x14ac:dyDescent="0.25">
      <c r="A42676" t="s">
        <v>305791</v>
      </c>
      <c r="B42676" t="s">
        <v>305792</v>
      </c>
      <c r="C42676" t="s">
        <v>228873</v>
      </c>
      <c r="D42676" t="s">
        <v>228877</v>
      </c>
      <c r="E42676" s="1">
        <v>39823</v>
      </c>
    </row>
    <row r="42677" spans="1:6" x14ac:dyDescent="0.25">
      <c r="A42677" t="s">
        <v>305793</v>
      </c>
      <c r="B42677" t="s">
        <v>305794</v>
      </c>
      <c r="C42677" t="s">
        <v>228873</v>
      </c>
      <c r="D42677" t="s">
        <v>228877</v>
      </c>
      <c r="E42677" t="s">
        <v>14923</v>
      </c>
      <c r="F42677">
        <v>17000000</v>
      </c>
    </row>
    <row r="42678" spans="1:6" x14ac:dyDescent="0.25">
      <c r="A42678" t="s">
        <v>305795</v>
      </c>
      <c r="B42678" t="s">
        <v>305796</v>
      </c>
      <c r="C42678" t="s">
        <v>228880</v>
      </c>
      <c r="E42678" s="1">
        <v>40547</v>
      </c>
      <c r="F42678">
        <v>3000000</v>
      </c>
    </row>
    <row r="42679" spans="1:6" x14ac:dyDescent="0.25">
      <c r="A42679" t="s">
        <v>305793</v>
      </c>
      <c r="B42679" t="s">
        <v>305797</v>
      </c>
      <c r="C42679" t="s">
        <v>228873</v>
      </c>
      <c r="D42679" t="s">
        <v>228977</v>
      </c>
      <c r="E42679" t="s">
        <v>30911</v>
      </c>
      <c r="F42679">
        <v>50000000</v>
      </c>
    </row>
    <row r="42680" spans="1:6" x14ac:dyDescent="0.25">
      <c r="A42680" t="s">
        <v>305795</v>
      </c>
      <c r="B42680" t="s">
        <v>305798</v>
      </c>
      <c r="C42680" t="s">
        <v>228873</v>
      </c>
      <c r="D42680" t="s">
        <v>228874</v>
      </c>
      <c r="E42680" t="s">
        <v>33090</v>
      </c>
      <c r="F42680">
        <v>30600000</v>
      </c>
    </row>
    <row r="42681" spans="1:6" x14ac:dyDescent="0.25">
      <c r="A42681" t="s">
        <v>305799</v>
      </c>
      <c r="B42681" t="s">
        <v>305800</v>
      </c>
      <c r="C42681" t="s">
        <v>228880</v>
      </c>
      <c r="E42681" t="s">
        <v>65010</v>
      </c>
    </row>
    <row r="42682" spans="1:6" x14ac:dyDescent="0.25">
      <c r="A42682" t="s">
        <v>305801</v>
      </c>
      <c r="B42682" t="s">
        <v>305802</v>
      </c>
      <c r="C42682" t="s">
        <v>228909</v>
      </c>
      <c r="E42682" s="1">
        <v>41954</v>
      </c>
    </row>
    <row r="42683" spans="1:6" x14ac:dyDescent="0.25">
      <c r="A42683" t="s">
        <v>305803</v>
      </c>
      <c r="B42683" t="s">
        <v>305804</v>
      </c>
      <c r="C42683" t="s">
        <v>228927</v>
      </c>
      <c r="E42683" t="s">
        <v>1443</v>
      </c>
      <c r="F42683">
        <v>100</v>
      </c>
    </row>
    <row r="42684" spans="1:6" x14ac:dyDescent="0.25">
      <c r="A42684" t="s">
        <v>305805</v>
      </c>
      <c r="B42684" t="s">
        <v>305806</v>
      </c>
      <c r="C42684" t="s">
        <v>228873</v>
      </c>
      <c r="D42684" t="s">
        <v>228877</v>
      </c>
      <c r="E42684" s="1">
        <v>40909</v>
      </c>
    </row>
    <row r="42685" spans="1:6" x14ac:dyDescent="0.25">
      <c r="A42685" t="s">
        <v>305807</v>
      </c>
      <c r="B42685" t="s">
        <v>305808</v>
      </c>
      <c r="C42685" t="s">
        <v>228880</v>
      </c>
      <c r="E42685" t="s">
        <v>14629</v>
      </c>
    </row>
    <row r="42686" spans="1:6" x14ac:dyDescent="0.25">
      <c r="A42686" t="s">
        <v>305809</v>
      </c>
      <c r="B42686" t="s">
        <v>305810</v>
      </c>
      <c r="C42686" t="s">
        <v>228880</v>
      </c>
      <c r="E42686" s="1">
        <v>41588</v>
      </c>
    </row>
    <row r="42687" spans="1:6" x14ac:dyDescent="0.25">
      <c r="A42687" t="s">
        <v>305811</v>
      </c>
      <c r="B42687" t="s">
        <v>305812</v>
      </c>
      <c r="C42687" t="s">
        <v>228880</v>
      </c>
      <c r="E42687" s="1">
        <v>42129</v>
      </c>
      <c r="F42687">
        <v>200000</v>
      </c>
    </row>
    <row r="42688" spans="1:6" x14ac:dyDescent="0.25">
      <c r="A42688" t="s">
        <v>305813</v>
      </c>
      <c r="B42688" t="s">
        <v>305814</v>
      </c>
      <c r="C42688" t="s">
        <v>228943</v>
      </c>
      <c r="E42688" s="1">
        <v>41642</v>
      </c>
      <c r="F42688">
        <v>162954</v>
      </c>
    </row>
    <row r="42689" spans="1:6" x14ac:dyDescent="0.25">
      <c r="A42689" t="s">
        <v>305815</v>
      </c>
      <c r="B42689" t="s">
        <v>305816</v>
      </c>
      <c r="C42689" t="s">
        <v>228880</v>
      </c>
      <c r="E42689" t="s">
        <v>232194</v>
      </c>
    </row>
    <row r="42690" spans="1:6" x14ac:dyDescent="0.25">
      <c r="A42690" t="s">
        <v>305817</v>
      </c>
      <c r="B42690" t="s">
        <v>305818</v>
      </c>
      <c r="C42690" t="s">
        <v>228880</v>
      </c>
      <c r="E42690" s="1">
        <v>40610</v>
      </c>
      <c r="F42690">
        <v>5651295</v>
      </c>
    </row>
    <row r="42691" spans="1:6" x14ac:dyDescent="0.25">
      <c r="A42691" t="s">
        <v>305819</v>
      </c>
      <c r="B42691" t="s">
        <v>305820</v>
      </c>
      <c r="C42691" t="s">
        <v>228873</v>
      </c>
      <c r="E42691" t="s">
        <v>63556</v>
      </c>
      <c r="F42691">
        <v>12000000</v>
      </c>
    </row>
    <row r="42692" spans="1:6" x14ac:dyDescent="0.25">
      <c r="A42692" t="s">
        <v>305821</v>
      </c>
      <c r="B42692" t="s">
        <v>305822</v>
      </c>
      <c r="C42692" t="s">
        <v>228919</v>
      </c>
      <c r="E42692" t="s">
        <v>28322</v>
      </c>
      <c r="F42692">
        <v>55000000</v>
      </c>
    </row>
    <row r="42693" spans="1:6" x14ac:dyDescent="0.25">
      <c r="A42693" t="s">
        <v>305823</v>
      </c>
      <c r="B42693" t="s">
        <v>305824</v>
      </c>
      <c r="C42693" t="s">
        <v>228889</v>
      </c>
      <c r="E42693" s="1">
        <v>41641</v>
      </c>
    </row>
    <row r="42694" spans="1:6" x14ac:dyDescent="0.25">
      <c r="A42694" t="s">
        <v>305825</v>
      </c>
      <c r="B42694" t="s">
        <v>305826</v>
      </c>
      <c r="C42694" t="s">
        <v>228873</v>
      </c>
      <c r="E42694" s="1">
        <v>40245</v>
      </c>
      <c r="F42694">
        <v>600000</v>
      </c>
    </row>
    <row r="42695" spans="1:6" x14ac:dyDescent="0.25">
      <c r="A42695" t="s">
        <v>305827</v>
      </c>
      <c r="B42695" t="s">
        <v>305828</v>
      </c>
      <c r="C42695" t="s">
        <v>228873</v>
      </c>
      <c r="D42695" t="s">
        <v>228874</v>
      </c>
      <c r="E42695" s="1">
        <v>39092</v>
      </c>
      <c r="F42695">
        <v>2000000</v>
      </c>
    </row>
    <row r="42696" spans="1:6" x14ac:dyDescent="0.25">
      <c r="A42696" t="s">
        <v>305825</v>
      </c>
      <c r="B42696" t="s">
        <v>305829</v>
      </c>
      <c r="C42696" t="s">
        <v>228873</v>
      </c>
      <c r="D42696" t="s">
        <v>228877</v>
      </c>
      <c r="E42696" s="1">
        <v>38728</v>
      </c>
      <c r="F42696">
        <v>16000000</v>
      </c>
    </row>
    <row r="42697" spans="1:6" x14ac:dyDescent="0.25">
      <c r="A42697" t="s">
        <v>305827</v>
      </c>
      <c r="B42697" t="s">
        <v>305830</v>
      </c>
      <c r="C42697" t="s">
        <v>228873</v>
      </c>
      <c r="E42697" t="s">
        <v>40958</v>
      </c>
      <c r="F42697">
        <v>1758258</v>
      </c>
    </row>
    <row r="42698" spans="1:6" x14ac:dyDescent="0.25">
      <c r="A42698" t="s">
        <v>305825</v>
      </c>
      <c r="B42698" t="s">
        <v>305831</v>
      </c>
      <c r="C42698" t="s">
        <v>228873</v>
      </c>
      <c r="D42698" t="s">
        <v>228874</v>
      </c>
      <c r="E42698" s="1">
        <v>39448</v>
      </c>
      <c r="F42698">
        <v>3000000</v>
      </c>
    </row>
    <row r="42699" spans="1:6" x14ac:dyDescent="0.25">
      <c r="A42699" t="s">
        <v>305827</v>
      </c>
      <c r="B42699" t="s">
        <v>305832</v>
      </c>
      <c r="C42699" t="s">
        <v>228927</v>
      </c>
      <c r="E42699" s="1">
        <v>40819</v>
      </c>
      <c r="F42699">
        <v>141980</v>
      </c>
    </row>
    <row r="42700" spans="1:6" x14ac:dyDescent="0.25">
      <c r="A42700" t="s">
        <v>305833</v>
      </c>
      <c r="B42700" t="s">
        <v>305834</v>
      </c>
      <c r="C42700" t="s">
        <v>228873</v>
      </c>
      <c r="D42700" t="s">
        <v>228874</v>
      </c>
      <c r="E42700" s="1">
        <v>40189</v>
      </c>
      <c r="F42700">
        <v>4959580</v>
      </c>
    </row>
    <row r="42701" spans="1:6" x14ac:dyDescent="0.25">
      <c r="A42701" t="s">
        <v>305835</v>
      </c>
      <c r="B42701" t="s">
        <v>305836</v>
      </c>
      <c r="C42701" t="s">
        <v>228943</v>
      </c>
      <c r="E42701" t="s">
        <v>18439</v>
      </c>
      <c r="F42701">
        <v>500000</v>
      </c>
    </row>
    <row r="42702" spans="1:6" x14ac:dyDescent="0.25">
      <c r="A42702" t="s">
        <v>305837</v>
      </c>
      <c r="B42702" t="s">
        <v>305838</v>
      </c>
      <c r="C42702" t="s">
        <v>228880</v>
      </c>
      <c r="E42702" t="s">
        <v>179550</v>
      </c>
      <c r="F42702">
        <v>275000</v>
      </c>
    </row>
    <row r="42703" spans="1:6" x14ac:dyDescent="0.25">
      <c r="A42703" t="s">
        <v>305839</v>
      </c>
      <c r="B42703" t="s">
        <v>305840</v>
      </c>
      <c r="C42703" t="s">
        <v>228873</v>
      </c>
      <c r="E42703" t="s">
        <v>275476</v>
      </c>
      <c r="F42703">
        <v>7275635</v>
      </c>
    </row>
    <row r="42704" spans="1:6" x14ac:dyDescent="0.25">
      <c r="A42704" t="s">
        <v>305841</v>
      </c>
      <c r="B42704" t="s">
        <v>305842</v>
      </c>
      <c r="C42704" t="s">
        <v>228880</v>
      </c>
      <c r="E42704" s="1">
        <v>39824</v>
      </c>
      <c r="F42704">
        <v>118400</v>
      </c>
    </row>
    <row r="42705" spans="1:6" x14ac:dyDescent="0.25">
      <c r="A42705" t="s">
        <v>305843</v>
      </c>
      <c r="B42705" t="s">
        <v>305844</v>
      </c>
      <c r="C42705" t="s">
        <v>228916</v>
      </c>
      <c r="E42705" s="1">
        <v>42103</v>
      </c>
      <c r="F42705">
        <v>0</v>
      </c>
    </row>
    <row r="42706" spans="1:6" x14ac:dyDescent="0.25">
      <c r="A42706" t="s">
        <v>305845</v>
      </c>
      <c r="B42706" t="s">
        <v>305846</v>
      </c>
      <c r="C42706" t="s">
        <v>228880</v>
      </c>
      <c r="E42706" s="1">
        <v>40306</v>
      </c>
      <c r="F42706">
        <v>2000000</v>
      </c>
    </row>
    <row r="42707" spans="1:6" x14ac:dyDescent="0.25">
      <c r="A42707" t="s">
        <v>305847</v>
      </c>
      <c r="B42707" t="s">
        <v>305848</v>
      </c>
      <c r="C42707" t="s">
        <v>228873</v>
      </c>
      <c r="D42707" t="s">
        <v>228877</v>
      </c>
      <c r="E42707" t="s">
        <v>40292</v>
      </c>
      <c r="F42707">
        <v>7000000</v>
      </c>
    </row>
    <row r="42708" spans="1:6" x14ac:dyDescent="0.25">
      <c r="A42708" t="s">
        <v>305849</v>
      </c>
      <c r="B42708" t="s">
        <v>305850</v>
      </c>
      <c r="C42708" t="s">
        <v>228909</v>
      </c>
      <c r="E42708" s="1">
        <v>42096</v>
      </c>
      <c r="F42708">
        <v>0</v>
      </c>
    </row>
    <row r="42709" spans="1:6" x14ac:dyDescent="0.25">
      <c r="A42709" t="s">
        <v>305851</v>
      </c>
      <c r="B42709" t="s">
        <v>305852</v>
      </c>
      <c r="C42709" t="s">
        <v>229045</v>
      </c>
      <c r="E42709" s="1">
        <v>40555</v>
      </c>
      <c r="F42709">
        <v>3000000</v>
      </c>
    </row>
    <row r="42710" spans="1:6" x14ac:dyDescent="0.25">
      <c r="A42710" t="s">
        <v>305853</v>
      </c>
      <c r="B42710" t="s">
        <v>305854</v>
      </c>
      <c r="C42710" t="s">
        <v>228873</v>
      </c>
      <c r="E42710" t="s">
        <v>6056</v>
      </c>
      <c r="F42710">
        <v>2250000</v>
      </c>
    </row>
    <row r="42711" spans="1:6" x14ac:dyDescent="0.25">
      <c r="A42711" t="s">
        <v>305855</v>
      </c>
      <c r="B42711" t="s">
        <v>305856</v>
      </c>
      <c r="C42711" t="s">
        <v>228873</v>
      </c>
      <c r="E42711" s="1">
        <v>40400</v>
      </c>
      <c r="F42711">
        <v>2600000</v>
      </c>
    </row>
    <row r="42712" spans="1:6" x14ac:dyDescent="0.25">
      <c r="A42712" t="s">
        <v>305857</v>
      </c>
      <c r="B42712" t="s">
        <v>305858</v>
      </c>
      <c r="C42712" t="s">
        <v>228919</v>
      </c>
      <c r="E42712" t="s">
        <v>35166</v>
      </c>
    </row>
    <row r="42713" spans="1:6" x14ac:dyDescent="0.25">
      <c r="A42713" t="s">
        <v>305859</v>
      </c>
      <c r="B42713" t="s">
        <v>305860</v>
      </c>
      <c r="C42713" t="s">
        <v>228880</v>
      </c>
      <c r="E42713" t="s">
        <v>85607</v>
      </c>
      <c r="F42713">
        <v>3600</v>
      </c>
    </row>
    <row r="42714" spans="1:6" x14ac:dyDescent="0.25">
      <c r="A42714" t="s">
        <v>305861</v>
      </c>
      <c r="B42714" t="s">
        <v>305862</v>
      </c>
      <c r="C42714" t="s">
        <v>228919</v>
      </c>
      <c r="E42714" t="s">
        <v>18813</v>
      </c>
      <c r="F42714">
        <v>150000</v>
      </c>
    </row>
    <row r="42715" spans="1:6" x14ac:dyDescent="0.25">
      <c r="A42715" t="s">
        <v>305863</v>
      </c>
      <c r="B42715" t="s">
        <v>305864</v>
      </c>
      <c r="C42715" t="s">
        <v>228909</v>
      </c>
      <c r="E42715" t="s">
        <v>40017</v>
      </c>
    </row>
    <row r="42716" spans="1:6" x14ac:dyDescent="0.25">
      <c r="A42716" t="s">
        <v>305865</v>
      </c>
      <c r="B42716" t="s">
        <v>305866</v>
      </c>
      <c r="C42716" t="s">
        <v>228873</v>
      </c>
      <c r="D42716" t="s">
        <v>228877</v>
      </c>
      <c r="E42716" t="s">
        <v>1825</v>
      </c>
      <c r="F42716">
        <v>5500000</v>
      </c>
    </row>
    <row r="42717" spans="1:6" x14ac:dyDescent="0.25">
      <c r="A42717" t="s">
        <v>305867</v>
      </c>
      <c r="B42717" t="s">
        <v>305868</v>
      </c>
      <c r="C42717" t="s">
        <v>228880</v>
      </c>
      <c r="E42717" s="1">
        <v>40552</v>
      </c>
    </row>
    <row r="42718" spans="1:6" x14ac:dyDescent="0.25">
      <c r="A42718" t="s">
        <v>305865</v>
      </c>
      <c r="B42718" t="s">
        <v>305869</v>
      </c>
      <c r="C42718" t="s">
        <v>228880</v>
      </c>
      <c r="E42718" t="s">
        <v>30110</v>
      </c>
      <c r="F42718">
        <v>580000</v>
      </c>
    </row>
    <row r="42719" spans="1:6" x14ac:dyDescent="0.25">
      <c r="A42719" t="s">
        <v>305870</v>
      </c>
      <c r="B42719" t="s">
        <v>305871</v>
      </c>
      <c r="C42719" t="s">
        <v>228889</v>
      </c>
      <c r="E42719" s="1">
        <v>40914</v>
      </c>
    </row>
    <row r="42720" spans="1:6" x14ac:dyDescent="0.25">
      <c r="A42720" t="s">
        <v>305872</v>
      </c>
      <c r="B42720" t="s">
        <v>305873</v>
      </c>
      <c r="C42720" t="s">
        <v>228880</v>
      </c>
      <c r="E42720" s="1">
        <v>39448</v>
      </c>
      <c r="F42720">
        <v>2000000</v>
      </c>
    </row>
    <row r="42721" spans="1:6" x14ac:dyDescent="0.25">
      <c r="A42721" t="s">
        <v>305874</v>
      </c>
      <c r="B42721" t="s">
        <v>305875</v>
      </c>
      <c r="C42721" t="s">
        <v>228880</v>
      </c>
      <c r="E42721" t="s">
        <v>38253</v>
      </c>
      <c r="F42721">
        <v>150000</v>
      </c>
    </row>
    <row r="42722" spans="1:6" x14ac:dyDescent="0.25">
      <c r="A42722" t="s">
        <v>305876</v>
      </c>
      <c r="B42722" t="s">
        <v>305877</v>
      </c>
      <c r="C42722" t="s">
        <v>228880</v>
      </c>
      <c r="E42722" t="s">
        <v>1522</v>
      </c>
      <c r="F42722">
        <v>350000</v>
      </c>
    </row>
    <row r="42723" spans="1:6" x14ac:dyDescent="0.25">
      <c r="A42723" t="s">
        <v>305874</v>
      </c>
      <c r="B42723" t="s">
        <v>305878</v>
      </c>
      <c r="C42723" t="s">
        <v>228880</v>
      </c>
      <c r="E42723" s="1">
        <v>41737</v>
      </c>
      <c r="F42723">
        <v>500000</v>
      </c>
    </row>
    <row r="42724" spans="1:6" x14ac:dyDescent="0.25">
      <c r="A42724" t="s">
        <v>305879</v>
      </c>
      <c r="B42724" t="s">
        <v>305880</v>
      </c>
      <c r="C42724" t="s">
        <v>228880</v>
      </c>
      <c r="E42724" s="1">
        <v>41038</v>
      </c>
    </row>
    <row r="42725" spans="1:6" x14ac:dyDescent="0.25">
      <c r="A42725" t="s">
        <v>305881</v>
      </c>
      <c r="B42725" t="s">
        <v>305882</v>
      </c>
      <c r="C42725" t="s">
        <v>228909</v>
      </c>
      <c r="E42725" s="1">
        <v>41734</v>
      </c>
    </row>
    <row r="42726" spans="1:6" x14ac:dyDescent="0.25">
      <c r="A42726" t="s">
        <v>305883</v>
      </c>
      <c r="B42726" t="s">
        <v>305884</v>
      </c>
      <c r="C42726" t="s">
        <v>228889</v>
      </c>
      <c r="E42726" s="1">
        <v>39819</v>
      </c>
    </row>
    <row r="42727" spans="1:6" x14ac:dyDescent="0.25">
      <c r="A42727" t="s">
        <v>305885</v>
      </c>
      <c r="B42727" t="s">
        <v>305886</v>
      </c>
      <c r="C42727" t="s">
        <v>228916</v>
      </c>
      <c r="E42727" s="1">
        <v>41461</v>
      </c>
    </row>
    <row r="42728" spans="1:6" x14ac:dyDescent="0.25">
      <c r="A42728" t="s">
        <v>305887</v>
      </c>
      <c r="B42728" t="s">
        <v>305888</v>
      </c>
      <c r="C42728" t="s">
        <v>228873</v>
      </c>
      <c r="E42728" s="1">
        <v>40664</v>
      </c>
      <c r="F42728">
        <v>1000000</v>
      </c>
    </row>
    <row r="42729" spans="1:6" x14ac:dyDescent="0.25">
      <c r="A42729" t="s">
        <v>305889</v>
      </c>
      <c r="B42729" t="s">
        <v>305890</v>
      </c>
      <c r="C42729" t="s">
        <v>228873</v>
      </c>
      <c r="E42729" s="1">
        <v>41858</v>
      </c>
      <c r="F42729">
        <v>210000</v>
      </c>
    </row>
    <row r="42730" spans="1:6" x14ac:dyDescent="0.25">
      <c r="A42730" t="s">
        <v>305891</v>
      </c>
      <c r="B42730" t="s">
        <v>305892</v>
      </c>
      <c r="C42730" t="s">
        <v>228880</v>
      </c>
      <c r="E42730" t="s">
        <v>51520</v>
      </c>
      <c r="F42730">
        <v>150000</v>
      </c>
    </row>
    <row r="42731" spans="1:6" x14ac:dyDescent="0.25">
      <c r="A42731" t="s">
        <v>305893</v>
      </c>
      <c r="B42731" t="s">
        <v>305894</v>
      </c>
      <c r="C42731" t="s">
        <v>228880</v>
      </c>
      <c r="E42731" s="1">
        <v>41644</v>
      </c>
      <c r="F42731">
        <v>1500000</v>
      </c>
    </row>
    <row r="42732" spans="1:6" x14ac:dyDescent="0.25">
      <c r="A42732" t="s">
        <v>305895</v>
      </c>
      <c r="B42732" t="s">
        <v>305896</v>
      </c>
      <c r="C42732" t="s">
        <v>228889</v>
      </c>
      <c r="E42732" s="1">
        <v>42156</v>
      </c>
    </row>
    <row r="42733" spans="1:6" x14ac:dyDescent="0.25">
      <c r="A42733" t="s">
        <v>305897</v>
      </c>
      <c r="B42733" t="s">
        <v>305898</v>
      </c>
      <c r="C42733" t="s">
        <v>228927</v>
      </c>
      <c r="E42733" t="s">
        <v>7955</v>
      </c>
      <c r="F42733">
        <v>900000</v>
      </c>
    </row>
    <row r="42734" spans="1:6" x14ac:dyDescent="0.25">
      <c r="A42734" t="s">
        <v>305899</v>
      </c>
      <c r="B42734" t="s">
        <v>305900</v>
      </c>
      <c r="C42734" t="s">
        <v>228880</v>
      </c>
      <c r="E42734" s="1">
        <v>40552</v>
      </c>
      <c r="F42734">
        <v>465039</v>
      </c>
    </row>
    <row r="42735" spans="1:6" x14ac:dyDescent="0.25">
      <c r="A42735" t="s">
        <v>305901</v>
      </c>
      <c r="B42735" t="s">
        <v>305902</v>
      </c>
      <c r="C42735" t="s">
        <v>228909</v>
      </c>
      <c r="E42735" s="1">
        <v>41284</v>
      </c>
      <c r="F42735">
        <v>300000</v>
      </c>
    </row>
    <row r="42736" spans="1:6" x14ac:dyDescent="0.25">
      <c r="A42736" t="s">
        <v>305903</v>
      </c>
      <c r="B42736" t="s">
        <v>305904</v>
      </c>
      <c r="C42736" t="s">
        <v>229779</v>
      </c>
      <c r="E42736" s="1">
        <v>41640</v>
      </c>
      <c r="F42736">
        <v>20291</v>
      </c>
    </row>
    <row r="42737" spans="1:6" x14ac:dyDescent="0.25">
      <c r="A42737" t="s">
        <v>305905</v>
      </c>
      <c r="B42737" t="s">
        <v>305906</v>
      </c>
      <c r="C42737" t="s">
        <v>228889</v>
      </c>
      <c r="E42737" t="s">
        <v>36209</v>
      </c>
    </row>
    <row r="42738" spans="1:6" x14ac:dyDescent="0.25">
      <c r="A42738" t="s">
        <v>305907</v>
      </c>
      <c r="B42738" t="s">
        <v>305908</v>
      </c>
      <c r="C42738" t="s">
        <v>228909</v>
      </c>
      <c r="E42738" t="s">
        <v>186071</v>
      </c>
      <c r="F42738">
        <v>55000</v>
      </c>
    </row>
    <row r="42739" spans="1:6" x14ac:dyDescent="0.25">
      <c r="A42739" t="s">
        <v>305909</v>
      </c>
      <c r="B42739" t="s">
        <v>305910</v>
      </c>
      <c r="C42739" t="s">
        <v>228873</v>
      </c>
      <c r="E42739" s="1">
        <v>40360</v>
      </c>
      <c r="F42739">
        <v>10000000</v>
      </c>
    </row>
    <row r="42740" spans="1:6" x14ac:dyDescent="0.25">
      <c r="A42740" t="s">
        <v>305911</v>
      </c>
      <c r="B42740" t="s">
        <v>305912</v>
      </c>
      <c r="C42740" t="s">
        <v>228873</v>
      </c>
      <c r="E42740" t="s">
        <v>120760</v>
      </c>
      <c r="F42740">
        <v>11500000</v>
      </c>
    </row>
    <row r="42741" spans="1:6" x14ac:dyDescent="0.25">
      <c r="A42741" t="s">
        <v>305909</v>
      </c>
      <c r="B42741" t="s">
        <v>305913</v>
      </c>
      <c r="C42741" t="s">
        <v>228873</v>
      </c>
      <c r="E42741" t="s">
        <v>12788</v>
      </c>
      <c r="F42741">
        <v>6000000</v>
      </c>
    </row>
    <row r="42742" spans="1:6" x14ac:dyDescent="0.25">
      <c r="A42742" t="s">
        <v>305914</v>
      </c>
      <c r="B42742" t="s">
        <v>305915</v>
      </c>
      <c r="C42742" t="s">
        <v>228927</v>
      </c>
      <c r="E42742" s="1">
        <v>40249</v>
      </c>
      <c r="F42742">
        <v>225000</v>
      </c>
    </row>
    <row r="42743" spans="1:6" x14ac:dyDescent="0.25">
      <c r="A42743" t="s">
        <v>305916</v>
      </c>
      <c r="B42743" t="s">
        <v>305917</v>
      </c>
      <c r="C42743" t="s">
        <v>228927</v>
      </c>
      <c r="E42743" t="s">
        <v>10919</v>
      </c>
      <c r="F42743">
        <v>520000</v>
      </c>
    </row>
    <row r="42744" spans="1:6" x14ac:dyDescent="0.25">
      <c r="A42744" t="s">
        <v>305918</v>
      </c>
      <c r="B42744" t="s">
        <v>305919</v>
      </c>
      <c r="C42744" t="s">
        <v>228873</v>
      </c>
      <c r="E42744" s="1">
        <v>40761</v>
      </c>
      <c r="F42744">
        <v>63000000</v>
      </c>
    </row>
    <row r="42745" spans="1:6" x14ac:dyDescent="0.25">
      <c r="A42745" t="s">
        <v>305920</v>
      </c>
      <c r="B42745" t="s">
        <v>305921</v>
      </c>
      <c r="C42745" t="s">
        <v>228927</v>
      </c>
      <c r="E42745" s="1">
        <v>41791</v>
      </c>
      <c r="F42745">
        <v>20000000</v>
      </c>
    </row>
    <row r="42746" spans="1:6" x14ac:dyDescent="0.25">
      <c r="A42746" t="s">
        <v>305918</v>
      </c>
      <c r="B42746" t="s">
        <v>305922</v>
      </c>
      <c r="C42746" t="s">
        <v>228927</v>
      </c>
      <c r="E42746" t="s">
        <v>25492</v>
      </c>
      <c r="F42746">
        <v>30000000</v>
      </c>
    </row>
    <row r="42747" spans="1:6" x14ac:dyDescent="0.25">
      <c r="A42747" t="s">
        <v>305923</v>
      </c>
      <c r="B42747" t="s">
        <v>305924</v>
      </c>
      <c r="C42747" t="s">
        <v>228880</v>
      </c>
      <c r="E42747" t="s">
        <v>20943</v>
      </c>
      <c r="F42747">
        <v>250000</v>
      </c>
    </row>
    <row r="42748" spans="1:6" x14ac:dyDescent="0.25">
      <c r="A42748" t="s">
        <v>305925</v>
      </c>
      <c r="B42748" t="s">
        <v>305926</v>
      </c>
      <c r="C42748" t="s">
        <v>228927</v>
      </c>
      <c r="E42748" t="s">
        <v>185707</v>
      </c>
      <c r="F42748">
        <v>4300000</v>
      </c>
    </row>
    <row r="42749" spans="1:6" x14ac:dyDescent="0.25">
      <c r="A42749" t="s">
        <v>305927</v>
      </c>
      <c r="B42749" t="s">
        <v>305928</v>
      </c>
      <c r="C42749" t="s">
        <v>228873</v>
      </c>
      <c r="E42749" t="s">
        <v>234731</v>
      </c>
      <c r="F42749">
        <v>6000001</v>
      </c>
    </row>
    <row r="42750" spans="1:6" x14ac:dyDescent="0.25">
      <c r="A42750" t="s">
        <v>305925</v>
      </c>
      <c r="B42750" t="s">
        <v>305929</v>
      </c>
      <c r="C42750" t="s">
        <v>228873</v>
      </c>
      <c r="E42750" t="s">
        <v>52047</v>
      </c>
      <c r="F42750">
        <v>3500001</v>
      </c>
    </row>
    <row r="42751" spans="1:6" x14ac:dyDescent="0.25">
      <c r="A42751" t="s">
        <v>305930</v>
      </c>
      <c r="B42751" t="s">
        <v>305931</v>
      </c>
      <c r="C42751" t="s">
        <v>228873</v>
      </c>
      <c r="E42751" t="s">
        <v>57805</v>
      </c>
      <c r="F42751">
        <v>500000</v>
      </c>
    </row>
    <row r="42752" spans="1:6" x14ac:dyDescent="0.25">
      <c r="A42752" t="s">
        <v>305932</v>
      </c>
      <c r="B42752" t="s">
        <v>305933</v>
      </c>
      <c r="C42752" t="s">
        <v>228873</v>
      </c>
      <c r="E42752" s="1">
        <v>40795</v>
      </c>
      <c r="F42752">
        <v>2000000</v>
      </c>
    </row>
    <row r="42753" spans="1:6" x14ac:dyDescent="0.25">
      <c r="A42753" t="s">
        <v>305930</v>
      </c>
      <c r="B42753" t="s">
        <v>305934</v>
      </c>
      <c r="C42753" t="s">
        <v>228919</v>
      </c>
      <c r="E42753" t="s">
        <v>1942</v>
      </c>
      <c r="F42753">
        <v>5000000</v>
      </c>
    </row>
    <row r="42754" spans="1:6" x14ac:dyDescent="0.25">
      <c r="A42754" t="s">
        <v>305932</v>
      </c>
      <c r="B42754" t="s">
        <v>305935</v>
      </c>
      <c r="C42754" t="s">
        <v>228927</v>
      </c>
      <c r="E42754" t="s">
        <v>44667</v>
      </c>
      <c r="F42754">
        <v>3000000</v>
      </c>
    </row>
    <row r="42755" spans="1:6" x14ac:dyDescent="0.25">
      <c r="A42755" t="s">
        <v>305930</v>
      </c>
      <c r="B42755" t="s">
        <v>305936</v>
      </c>
      <c r="C42755" t="s">
        <v>228873</v>
      </c>
      <c r="E42755" t="s">
        <v>235840</v>
      </c>
      <c r="F42755">
        <v>23080518</v>
      </c>
    </row>
    <row r="42756" spans="1:6" x14ac:dyDescent="0.25">
      <c r="A42756" t="s">
        <v>305932</v>
      </c>
      <c r="B42756" t="s">
        <v>305937</v>
      </c>
      <c r="C42756" t="s">
        <v>228927</v>
      </c>
      <c r="E42756" t="s">
        <v>2917</v>
      </c>
      <c r="F42756">
        <v>3310000</v>
      </c>
    </row>
    <row r="42757" spans="1:6" x14ac:dyDescent="0.25">
      <c r="A42757" t="s">
        <v>305930</v>
      </c>
      <c r="B42757" t="s">
        <v>305938</v>
      </c>
      <c r="C42757" t="s">
        <v>228873</v>
      </c>
      <c r="D42757" t="s">
        <v>229206</v>
      </c>
      <c r="E42757" s="1">
        <v>41306</v>
      </c>
      <c r="F42757">
        <v>15000000</v>
      </c>
    </row>
    <row r="42758" spans="1:6" x14ac:dyDescent="0.25">
      <c r="A42758" t="s">
        <v>305932</v>
      </c>
      <c r="B42758" t="s">
        <v>305939</v>
      </c>
      <c r="C42758" t="s">
        <v>228927</v>
      </c>
      <c r="E42758" t="s">
        <v>2917</v>
      </c>
      <c r="F42758">
        <v>10000000</v>
      </c>
    </row>
    <row r="42759" spans="1:6" x14ac:dyDescent="0.25">
      <c r="A42759" t="s">
        <v>305930</v>
      </c>
      <c r="B42759" t="s">
        <v>305940</v>
      </c>
      <c r="C42759" t="s">
        <v>228927</v>
      </c>
      <c r="E42759" t="s">
        <v>58127</v>
      </c>
      <c r="F42759">
        <v>20000000</v>
      </c>
    </row>
    <row r="42760" spans="1:6" x14ac:dyDescent="0.25">
      <c r="A42760" t="s">
        <v>305932</v>
      </c>
      <c r="B42760" t="s">
        <v>305941</v>
      </c>
      <c r="C42760" t="s">
        <v>228873</v>
      </c>
      <c r="D42760" t="s">
        <v>228977</v>
      </c>
      <c r="E42760" s="1">
        <v>39146</v>
      </c>
      <c r="F42760">
        <v>12000000</v>
      </c>
    </row>
    <row r="42761" spans="1:6" x14ac:dyDescent="0.25">
      <c r="A42761" t="s">
        <v>305942</v>
      </c>
      <c r="B42761" t="s">
        <v>305943</v>
      </c>
      <c r="C42761" t="s">
        <v>228880</v>
      </c>
      <c r="E42761" s="1">
        <v>41617</v>
      </c>
      <c r="F42761">
        <v>3000000</v>
      </c>
    </row>
    <row r="42762" spans="1:6" x14ac:dyDescent="0.25">
      <c r="A42762" t="s">
        <v>305944</v>
      </c>
      <c r="B42762" t="s">
        <v>305945</v>
      </c>
      <c r="C42762" t="s">
        <v>228880</v>
      </c>
      <c r="E42762" s="1">
        <v>39092</v>
      </c>
      <c r="F42762">
        <v>340000</v>
      </c>
    </row>
    <row r="42763" spans="1:6" x14ac:dyDescent="0.25">
      <c r="A42763" t="s">
        <v>305946</v>
      </c>
      <c r="B42763" t="s">
        <v>305947</v>
      </c>
      <c r="C42763" t="s">
        <v>228873</v>
      </c>
      <c r="E42763" s="1">
        <v>41794</v>
      </c>
    </row>
    <row r="42764" spans="1:6" x14ac:dyDescent="0.25">
      <c r="A42764" t="s">
        <v>305948</v>
      </c>
      <c r="B42764" t="s">
        <v>305949</v>
      </c>
      <c r="C42764" t="s">
        <v>228873</v>
      </c>
      <c r="E42764" s="1">
        <v>40761</v>
      </c>
    </row>
    <row r="42765" spans="1:6" x14ac:dyDescent="0.25">
      <c r="A42765" t="s">
        <v>305946</v>
      </c>
      <c r="B42765" t="s">
        <v>305950</v>
      </c>
      <c r="C42765" t="s">
        <v>228873</v>
      </c>
      <c r="E42765" t="s">
        <v>35685</v>
      </c>
    </row>
    <row r="42766" spans="1:6" x14ac:dyDescent="0.25">
      <c r="A42766" t="s">
        <v>305951</v>
      </c>
      <c r="B42766" t="s">
        <v>305952</v>
      </c>
      <c r="C42766" t="s">
        <v>229045</v>
      </c>
      <c r="E42766" t="s">
        <v>65440</v>
      </c>
      <c r="F42766">
        <v>250000</v>
      </c>
    </row>
    <row r="42767" spans="1:6" x14ac:dyDescent="0.25">
      <c r="A42767" t="s">
        <v>305953</v>
      </c>
      <c r="B42767" t="s">
        <v>305954</v>
      </c>
      <c r="C42767" t="s">
        <v>228919</v>
      </c>
      <c r="E42767" s="1">
        <v>41286</v>
      </c>
      <c r="F42767">
        <v>526666000</v>
      </c>
    </row>
    <row r="42768" spans="1:6" x14ac:dyDescent="0.25">
      <c r="A42768" t="s">
        <v>305955</v>
      </c>
      <c r="B42768" t="s">
        <v>305956</v>
      </c>
      <c r="C42768" t="s">
        <v>228873</v>
      </c>
      <c r="E42768" t="s">
        <v>71125</v>
      </c>
      <c r="F42768">
        <v>2550000</v>
      </c>
    </row>
    <row r="42769" spans="1:6" x14ac:dyDescent="0.25">
      <c r="A42769" t="s">
        <v>305957</v>
      </c>
      <c r="B42769" t="s">
        <v>305958</v>
      </c>
      <c r="C42769" t="s">
        <v>228873</v>
      </c>
      <c r="E42769" t="s">
        <v>87146</v>
      </c>
      <c r="F42769">
        <v>2200000</v>
      </c>
    </row>
    <row r="42770" spans="1:6" x14ac:dyDescent="0.25">
      <c r="A42770" t="s">
        <v>305955</v>
      </c>
      <c r="B42770" t="s">
        <v>305959</v>
      </c>
      <c r="C42770" t="s">
        <v>228873</v>
      </c>
      <c r="E42770" t="s">
        <v>49037</v>
      </c>
      <c r="F42770">
        <v>660659</v>
      </c>
    </row>
    <row r="42771" spans="1:6" x14ac:dyDescent="0.25">
      <c r="A42771" t="s">
        <v>305957</v>
      </c>
      <c r="B42771" t="s">
        <v>305960</v>
      </c>
      <c r="C42771" t="s">
        <v>228873</v>
      </c>
      <c r="E42771" t="s">
        <v>23055</v>
      </c>
      <c r="F42771">
        <v>450000</v>
      </c>
    </row>
    <row r="42772" spans="1:6" x14ac:dyDescent="0.25">
      <c r="A42772" t="s">
        <v>305955</v>
      </c>
      <c r="B42772" t="s">
        <v>305961</v>
      </c>
      <c r="C42772" t="s">
        <v>228873</v>
      </c>
      <c r="E42772" t="s">
        <v>214361</v>
      </c>
      <c r="F42772">
        <v>1227633</v>
      </c>
    </row>
    <row r="42773" spans="1:6" x14ac:dyDescent="0.25">
      <c r="A42773" t="s">
        <v>305962</v>
      </c>
      <c r="B42773" t="s">
        <v>305963</v>
      </c>
      <c r="C42773" t="s">
        <v>228880</v>
      </c>
      <c r="E42773" s="1">
        <v>41251</v>
      </c>
    </row>
    <row r="42774" spans="1:6" x14ac:dyDescent="0.25">
      <c r="A42774" t="s">
        <v>305964</v>
      </c>
      <c r="B42774" t="s">
        <v>305965</v>
      </c>
      <c r="C42774" t="s">
        <v>228880</v>
      </c>
      <c r="E42774" s="1">
        <v>41220</v>
      </c>
      <c r="F42774">
        <v>1100000</v>
      </c>
    </row>
    <row r="42775" spans="1:6" x14ac:dyDescent="0.25">
      <c r="A42775" t="s">
        <v>305966</v>
      </c>
      <c r="B42775" t="s">
        <v>305967</v>
      </c>
      <c r="C42775" t="s">
        <v>228873</v>
      </c>
      <c r="D42775" t="s">
        <v>228877</v>
      </c>
      <c r="E42775" s="1">
        <v>42279</v>
      </c>
    </row>
    <row r="42776" spans="1:6" x14ac:dyDescent="0.25">
      <c r="A42776" t="s">
        <v>305964</v>
      </c>
      <c r="B42776" t="s">
        <v>305968</v>
      </c>
      <c r="C42776" t="s">
        <v>228873</v>
      </c>
      <c r="D42776" t="s">
        <v>228877</v>
      </c>
      <c r="E42776" t="s">
        <v>1355</v>
      </c>
      <c r="F42776">
        <v>8200000</v>
      </c>
    </row>
    <row r="42777" spans="1:6" x14ac:dyDescent="0.25">
      <c r="A42777" t="s">
        <v>305969</v>
      </c>
      <c r="B42777" t="s">
        <v>305970</v>
      </c>
      <c r="C42777" t="s">
        <v>228927</v>
      </c>
      <c r="E42777" s="1">
        <v>41825</v>
      </c>
    </row>
    <row r="42778" spans="1:6" x14ac:dyDescent="0.25">
      <c r="A42778" t="s">
        <v>305971</v>
      </c>
      <c r="B42778" t="s">
        <v>305972</v>
      </c>
      <c r="C42778" t="s">
        <v>228873</v>
      </c>
      <c r="E42778" t="s">
        <v>86136</v>
      </c>
      <c r="F42778">
        <v>50000</v>
      </c>
    </row>
    <row r="42779" spans="1:6" x14ac:dyDescent="0.25">
      <c r="A42779" t="s">
        <v>305973</v>
      </c>
      <c r="B42779" t="s">
        <v>305974</v>
      </c>
      <c r="C42779" t="s">
        <v>228880</v>
      </c>
      <c r="E42779" s="1">
        <v>41286</v>
      </c>
      <c r="F42779">
        <v>1200000</v>
      </c>
    </row>
    <row r="42780" spans="1:6" x14ac:dyDescent="0.25">
      <c r="A42780" t="s">
        <v>305975</v>
      </c>
      <c r="B42780" t="s">
        <v>305976</v>
      </c>
      <c r="C42780" t="s">
        <v>228873</v>
      </c>
      <c r="D42780" t="s">
        <v>229145</v>
      </c>
      <c r="E42780" s="1">
        <v>39090</v>
      </c>
      <c r="F42780">
        <v>18000000</v>
      </c>
    </row>
    <row r="42781" spans="1:6" x14ac:dyDescent="0.25">
      <c r="A42781" t="s">
        <v>305977</v>
      </c>
      <c r="B42781" t="s">
        <v>305978</v>
      </c>
      <c r="C42781" t="s">
        <v>228873</v>
      </c>
      <c r="D42781" t="s">
        <v>228977</v>
      </c>
      <c r="E42781" t="s">
        <v>268132</v>
      </c>
      <c r="F42781">
        <v>30000000</v>
      </c>
    </row>
    <row r="42782" spans="1:6" x14ac:dyDescent="0.25">
      <c r="A42782" t="s">
        <v>305975</v>
      </c>
      <c r="B42782" t="s">
        <v>305979</v>
      </c>
      <c r="C42782" t="s">
        <v>228873</v>
      </c>
      <c r="D42782" t="s">
        <v>228874</v>
      </c>
      <c r="E42782" t="s">
        <v>288570</v>
      </c>
      <c r="F42782">
        <v>25000000</v>
      </c>
    </row>
    <row r="42783" spans="1:6" x14ac:dyDescent="0.25">
      <c r="A42783" t="s">
        <v>305980</v>
      </c>
      <c r="B42783" t="s">
        <v>305981</v>
      </c>
      <c r="C42783" t="s">
        <v>228873</v>
      </c>
      <c r="E42783" t="s">
        <v>27776</v>
      </c>
      <c r="F42783">
        <v>1613875</v>
      </c>
    </row>
    <row r="42784" spans="1:6" x14ac:dyDescent="0.25">
      <c r="A42784" t="s">
        <v>305982</v>
      </c>
      <c r="B42784" t="s">
        <v>305983</v>
      </c>
      <c r="C42784" t="s">
        <v>228873</v>
      </c>
      <c r="E42784" s="1">
        <v>41761</v>
      </c>
      <c r="F42784">
        <v>1999999</v>
      </c>
    </row>
    <row r="42785" spans="1:6" x14ac:dyDescent="0.25">
      <c r="A42785" t="s">
        <v>305984</v>
      </c>
      <c r="B42785" t="s">
        <v>305985</v>
      </c>
      <c r="C42785" t="s">
        <v>228873</v>
      </c>
      <c r="E42785" t="s">
        <v>105585</v>
      </c>
    </row>
    <row r="42786" spans="1:6" x14ac:dyDescent="0.25">
      <c r="A42786" t="s">
        <v>305986</v>
      </c>
      <c r="B42786" t="s">
        <v>305987</v>
      </c>
      <c r="C42786" t="s">
        <v>228873</v>
      </c>
      <c r="D42786" t="s">
        <v>228877</v>
      </c>
      <c r="E42786" t="s">
        <v>91192</v>
      </c>
      <c r="F42786">
        <v>90000000</v>
      </c>
    </row>
    <row r="42787" spans="1:6" x14ac:dyDescent="0.25">
      <c r="A42787" t="s">
        <v>305988</v>
      </c>
      <c r="B42787" t="s">
        <v>305989</v>
      </c>
      <c r="C42787" t="s">
        <v>228873</v>
      </c>
      <c r="D42787" t="s">
        <v>228874</v>
      </c>
      <c r="E42787" t="s">
        <v>6851</v>
      </c>
      <c r="F42787">
        <v>23000000</v>
      </c>
    </row>
    <row r="42788" spans="1:6" x14ac:dyDescent="0.25">
      <c r="A42788" t="s">
        <v>305986</v>
      </c>
      <c r="B42788" t="s">
        <v>305990</v>
      </c>
      <c r="C42788" t="s">
        <v>228880</v>
      </c>
      <c r="E42788" s="1">
        <v>40544</v>
      </c>
      <c r="F42788">
        <v>2000000</v>
      </c>
    </row>
    <row r="42789" spans="1:6" x14ac:dyDescent="0.25">
      <c r="A42789" t="s">
        <v>305988</v>
      </c>
      <c r="B42789" t="s">
        <v>305991</v>
      </c>
      <c r="C42789" t="s">
        <v>228873</v>
      </c>
      <c r="D42789" t="s">
        <v>228877</v>
      </c>
      <c r="E42789" s="1">
        <v>41283</v>
      </c>
      <c r="F42789">
        <v>4000000</v>
      </c>
    </row>
    <row r="42790" spans="1:6" x14ac:dyDescent="0.25">
      <c r="A42790" t="s">
        <v>305986</v>
      </c>
      <c r="B42790" t="s">
        <v>305992</v>
      </c>
      <c r="C42790" t="s">
        <v>228880</v>
      </c>
      <c r="E42790" t="s">
        <v>11065</v>
      </c>
      <c r="F42790">
        <v>1000000</v>
      </c>
    </row>
    <row r="42791" spans="1:6" x14ac:dyDescent="0.25">
      <c r="A42791" t="s">
        <v>305993</v>
      </c>
      <c r="B42791" t="s">
        <v>305994</v>
      </c>
      <c r="C42791" t="s">
        <v>228880</v>
      </c>
      <c r="E42791" s="1">
        <v>41275</v>
      </c>
      <c r="F42791">
        <v>500000</v>
      </c>
    </row>
    <row r="42792" spans="1:6" x14ac:dyDescent="0.25">
      <c r="A42792" t="s">
        <v>305995</v>
      </c>
      <c r="B42792" t="s">
        <v>305996</v>
      </c>
      <c r="C42792" t="s">
        <v>228873</v>
      </c>
      <c r="E42792" s="1">
        <v>42314</v>
      </c>
      <c r="F42792">
        <v>116663</v>
      </c>
    </row>
    <row r="42793" spans="1:6" x14ac:dyDescent="0.25">
      <c r="A42793" t="s">
        <v>305997</v>
      </c>
      <c r="B42793" t="s">
        <v>305998</v>
      </c>
      <c r="C42793" t="s">
        <v>228873</v>
      </c>
      <c r="D42793" t="s">
        <v>228877</v>
      </c>
      <c r="E42793" s="1">
        <v>39448</v>
      </c>
      <c r="F42793">
        <v>25000000</v>
      </c>
    </row>
    <row r="42794" spans="1:6" x14ac:dyDescent="0.25">
      <c r="A42794" t="s">
        <v>305999</v>
      </c>
      <c r="B42794" t="s">
        <v>306000</v>
      </c>
      <c r="C42794" t="s">
        <v>228873</v>
      </c>
      <c r="E42794" t="s">
        <v>234731</v>
      </c>
      <c r="F42794">
        <v>16267844</v>
      </c>
    </row>
    <row r="42795" spans="1:6" x14ac:dyDescent="0.25">
      <c r="A42795" t="s">
        <v>306001</v>
      </c>
      <c r="B42795" t="s">
        <v>306002</v>
      </c>
      <c r="C42795" t="s">
        <v>228919</v>
      </c>
      <c r="E42795" s="1">
        <v>40365</v>
      </c>
      <c r="F42795">
        <v>100000000</v>
      </c>
    </row>
    <row r="42796" spans="1:6" x14ac:dyDescent="0.25">
      <c r="A42796" t="s">
        <v>306003</v>
      </c>
      <c r="B42796" t="s">
        <v>306004</v>
      </c>
      <c r="C42796" t="s">
        <v>228943</v>
      </c>
      <c r="E42796" s="1">
        <v>40916</v>
      </c>
      <c r="F42796">
        <v>100000</v>
      </c>
    </row>
    <row r="42797" spans="1:6" x14ac:dyDescent="0.25">
      <c r="A42797" t="s">
        <v>306005</v>
      </c>
      <c r="B42797" t="s">
        <v>306006</v>
      </c>
      <c r="C42797" t="s">
        <v>228909</v>
      </c>
      <c r="E42797" t="s">
        <v>58348</v>
      </c>
    </row>
    <row r="42798" spans="1:6" x14ac:dyDescent="0.25">
      <c r="A42798" t="s">
        <v>306007</v>
      </c>
      <c r="B42798" t="s">
        <v>306008</v>
      </c>
      <c r="C42798" t="s">
        <v>228873</v>
      </c>
      <c r="E42798" s="1">
        <v>39817</v>
      </c>
      <c r="F42798">
        <v>2042917</v>
      </c>
    </row>
    <row r="42799" spans="1:6" x14ac:dyDescent="0.25">
      <c r="A42799" t="s">
        <v>306009</v>
      </c>
      <c r="B42799" t="s">
        <v>306010</v>
      </c>
      <c r="C42799" t="s">
        <v>228873</v>
      </c>
      <c r="D42799" t="s">
        <v>228874</v>
      </c>
      <c r="E42799" s="1">
        <v>39060</v>
      </c>
      <c r="F42799">
        <v>60500000</v>
      </c>
    </row>
    <row r="42800" spans="1:6" x14ac:dyDescent="0.25">
      <c r="A42800" t="s">
        <v>306011</v>
      </c>
      <c r="B42800" t="s">
        <v>306012</v>
      </c>
      <c r="C42800" t="s">
        <v>228880</v>
      </c>
      <c r="E42800" t="s">
        <v>8091</v>
      </c>
      <c r="F42800">
        <v>25000</v>
      </c>
    </row>
    <row r="42801" spans="1:6" x14ac:dyDescent="0.25">
      <c r="A42801" t="s">
        <v>306013</v>
      </c>
      <c r="B42801" t="s">
        <v>306014</v>
      </c>
      <c r="C42801" t="s">
        <v>228880</v>
      </c>
      <c r="E42801" t="s">
        <v>179375</v>
      </c>
    </row>
    <row r="42802" spans="1:6" x14ac:dyDescent="0.25">
      <c r="A42802" t="s">
        <v>306015</v>
      </c>
      <c r="B42802" t="s">
        <v>306016</v>
      </c>
      <c r="C42802" t="s">
        <v>228943</v>
      </c>
      <c r="E42802" s="1">
        <v>39483</v>
      </c>
      <c r="F42802">
        <v>550000</v>
      </c>
    </row>
    <row r="42803" spans="1:6" x14ac:dyDescent="0.25">
      <c r="A42803" t="s">
        <v>306017</v>
      </c>
      <c r="B42803" t="s">
        <v>306018</v>
      </c>
      <c r="C42803" t="s">
        <v>228880</v>
      </c>
      <c r="E42803" s="1">
        <v>39118</v>
      </c>
      <c r="F42803">
        <v>250000</v>
      </c>
    </row>
    <row r="42804" spans="1:6" x14ac:dyDescent="0.25">
      <c r="A42804" t="s">
        <v>306019</v>
      </c>
      <c r="B42804" t="s">
        <v>306020</v>
      </c>
      <c r="C42804" t="s">
        <v>228880</v>
      </c>
      <c r="E42804" t="s">
        <v>51896</v>
      </c>
      <c r="F42804">
        <v>100000</v>
      </c>
    </row>
    <row r="42805" spans="1:6" x14ac:dyDescent="0.25">
      <c r="A42805" t="s">
        <v>306021</v>
      </c>
      <c r="B42805" t="s">
        <v>306022</v>
      </c>
      <c r="C42805" t="s">
        <v>228880</v>
      </c>
      <c r="E42805" t="s">
        <v>11973</v>
      </c>
      <c r="F42805">
        <v>25000</v>
      </c>
    </row>
    <row r="42806" spans="1:6" x14ac:dyDescent="0.25">
      <c r="A42806" t="s">
        <v>306023</v>
      </c>
      <c r="B42806" t="s">
        <v>306024</v>
      </c>
      <c r="C42806" t="s">
        <v>228873</v>
      </c>
      <c r="D42806" t="s">
        <v>228877</v>
      </c>
      <c r="E42806" s="1">
        <v>40554</v>
      </c>
      <c r="F42806">
        <v>5600000</v>
      </c>
    </row>
    <row r="42807" spans="1:6" x14ac:dyDescent="0.25">
      <c r="A42807" t="s">
        <v>306025</v>
      </c>
      <c r="B42807" t="s">
        <v>306026</v>
      </c>
      <c r="C42807" t="s">
        <v>228873</v>
      </c>
      <c r="D42807" t="s">
        <v>228877</v>
      </c>
      <c r="E42807" s="1">
        <v>41189</v>
      </c>
      <c r="F42807">
        <v>2500000</v>
      </c>
    </row>
    <row r="42808" spans="1:6" x14ac:dyDescent="0.25">
      <c r="A42808" t="s">
        <v>306023</v>
      </c>
      <c r="B42808" t="s">
        <v>306027</v>
      </c>
      <c r="C42808" t="s">
        <v>228873</v>
      </c>
      <c r="E42808" s="1">
        <v>41527</v>
      </c>
      <c r="F42808">
        <v>1800000</v>
      </c>
    </row>
    <row r="42809" spans="1:6" x14ac:dyDescent="0.25">
      <c r="A42809" t="s">
        <v>306025</v>
      </c>
      <c r="B42809" t="s">
        <v>306028</v>
      </c>
      <c r="C42809" t="s">
        <v>228927</v>
      </c>
      <c r="E42809" s="1">
        <v>41921</v>
      </c>
      <c r="F42809">
        <v>400000</v>
      </c>
    </row>
    <row r="42810" spans="1:6" x14ac:dyDescent="0.25">
      <c r="A42810" t="s">
        <v>306023</v>
      </c>
      <c r="B42810" t="s">
        <v>306029</v>
      </c>
      <c r="C42810" t="s">
        <v>228927</v>
      </c>
      <c r="E42810" s="1">
        <v>41527</v>
      </c>
      <c r="F42810">
        <v>1810000</v>
      </c>
    </row>
    <row r="42811" spans="1:6" x14ac:dyDescent="0.25">
      <c r="A42811" t="s">
        <v>306030</v>
      </c>
      <c r="B42811" t="s">
        <v>306031</v>
      </c>
      <c r="C42811" t="s">
        <v>228880</v>
      </c>
      <c r="E42811" s="1">
        <v>41161</v>
      </c>
      <c r="F42811">
        <v>225000</v>
      </c>
    </row>
    <row r="42812" spans="1:6" x14ac:dyDescent="0.25">
      <c r="A42812" t="s">
        <v>306032</v>
      </c>
      <c r="B42812" t="s">
        <v>306033</v>
      </c>
      <c r="C42812" t="s">
        <v>228880</v>
      </c>
      <c r="E42812" t="s">
        <v>156710</v>
      </c>
      <c r="F42812">
        <v>180000</v>
      </c>
    </row>
    <row r="42813" spans="1:6" x14ac:dyDescent="0.25">
      <c r="A42813" t="s">
        <v>306034</v>
      </c>
      <c r="B42813" t="s">
        <v>306035</v>
      </c>
      <c r="C42813" t="s">
        <v>228873</v>
      </c>
      <c r="E42813" s="1">
        <v>41921</v>
      </c>
      <c r="F42813">
        <v>400000</v>
      </c>
    </row>
    <row r="42814" spans="1:6" x14ac:dyDescent="0.25">
      <c r="A42814" t="s">
        <v>306036</v>
      </c>
      <c r="B42814" t="s">
        <v>306037</v>
      </c>
      <c r="C42814" t="s">
        <v>228873</v>
      </c>
      <c r="E42814" s="1">
        <v>42279</v>
      </c>
      <c r="F42814">
        <v>1009505</v>
      </c>
    </row>
    <row r="42815" spans="1:6" x14ac:dyDescent="0.25">
      <c r="A42815" t="s">
        <v>306038</v>
      </c>
      <c r="B42815" t="s">
        <v>306039</v>
      </c>
      <c r="C42815" t="s">
        <v>228873</v>
      </c>
      <c r="D42815" t="s">
        <v>228874</v>
      </c>
      <c r="E42815" t="s">
        <v>231465</v>
      </c>
      <c r="F42815">
        <v>3973319</v>
      </c>
    </row>
    <row r="42816" spans="1:6" x14ac:dyDescent="0.25">
      <c r="A42816" t="s">
        <v>306040</v>
      </c>
      <c r="B42816" t="s">
        <v>306041</v>
      </c>
      <c r="C42816" t="s">
        <v>228873</v>
      </c>
      <c r="D42816" t="s">
        <v>228977</v>
      </c>
      <c r="E42816" t="s">
        <v>201079</v>
      </c>
      <c r="F42816">
        <v>9000000</v>
      </c>
    </row>
    <row r="42817" spans="1:6" x14ac:dyDescent="0.25">
      <c r="A42817" t="s">
        <v>306038</v>
      </c>
      <c r="B42817" t="s">
        <v>306042</v>
      </c>
      <c r="C42817" t="s">
        <v>228889</v>
      </c>
      <c r="E42817" t="s">
        <v>8881</v>
      </c>
      <c r="F42817">
        <v>2418119</v>
      </c>
    </row>
    <row r="42818" spans="1:6" x14ac:dyDescent="0.25">
      <c r="A42818" t="s">
        <v>306043</v>
      </c>
      <c r="B42818" t="s">
        <v>306044</v>
      </c>
      <c r="C42818" t="s">
        <v>228873</v>
      </c>
      <c r="D42818" t="s">
        <v>228874</v>
      </c>
      <c r="E42818" s="1">
        <v>38907</v>
      </c>
      <c r="F42818">
        <v>5000000</v>
      </c>
    </row>
    <row r="42819" spans="1:6" x14ac:dyDescent="0.25">
      <c r="A42819" t="s">
        <v>306045</v>
      </c>
      <c r="B42819" t="s">
        <v>306046</v>
      </c>
      <c r="C42819" t="s">
        <v>228873</v>
      </c>
      <c r="D42819" t="s">
        <v>228877</v>
      </c>
      <c r="E42819" s="1">
        <v>38695</v>
      </c>
      <c r="F42819">
        <v>5000000</v>
      </c>
    </row>
    <row r="42820" spans="1:6" x14ac:dyDescent="0.25">
      <c r="A42820" t="s">
        <v>306047</v>
      </c>
      <c r="B42820" t="s">
        <v>306048</v>
      </c>
      <c r="C42820" t="s">
        <v>228880</v>
      </c>
      <c r="E42820" s="1">
        <v>40914</v>
      </c>
      <c r="F42820">
        <v>50000</v>
      </c>
    </row>
    <row r="42821" spans="1:6" x14ac:dyDescent="0.25">
      <c r="A42821" t="s">
        <v>306049</v>
      </c>
      <c r="B42821" t="s">
        <v>306050</v>
      </c>
      <c r="C42821" t="s">
        <v>228873</v>
      </c>
      <c r="D42821" t="s">
        <v>228977</v>
      </c>
      <c r="E42821" s="1">
        <v>40554</v>
      </c>
    </row>
    <row r="42822" spans="1:6" x14ac:dyDescent="0.25">
      <c r="A42822" t="s">
        <v>306051</v>
      </c>
      <c r="B42822" t="s">
        <v>306052</v>
      </c>
      <c r="C42822" t="s">
        <v>228873</v>
      </c>
      <c r="D42822" t="s">
        <v>228874</v>
      </c>
      <c r="E42822" s="1">
        <v>40546</v>
      </c>
    </row>
    <row r="42823" spans="1:6" x14ac:dyDescent="0.25">
      <c r="A42823" t="s">
        <v>306049</v>
      </c>
      <c r="B42823" t="s">
        <v>306053</v>
      </c>
      <c r="C42823" t="s">
        <v>228873</v>
      </c>
      <c r="D42823" t="s">
        <v>228877</v>
      </c>
      <c r="E42823" s="1">
        <v>39821</v>
      </c>
      <c r="F42823">
        <v>2196193</v>
      </c>
    </row>
    <row r="42824" spans="1:6" x14ac:dyDescent="0.25">
      <c r="A42824" t="s">
        <v>306054</v>
      </c>
      <c r="B42824" t="s">
        <v>306055</v>
      </c>
      <c r="C42824" t="s">
        <v>228880</v>
      </c>
      <c r="E42824" s="1">
        <v>41283</v>
      </c>
      <c r="F42824">
        <v>1150000</v>
      </c>
    </row>
    <row r="42825" spans="1:6" x14ac:dyDescent="0.25">
      <c r="A42825" t="s">
        <v>306056</v>
      </c>
      <c r="B42825" t="s">
        <v>306057</v>
      </c>
      <c r="C42825" t="s">
        <v>228873</v>
      </c>
      <c r="D42825" t="s">
        <v>228877</v>
      </c>
      <c r="E42825" s="1">
        <v>41648</v>
      </c>
      <c r="F42825">
        <v>3000000</v>
      </c>
    </row>
    <row r="42826" spans="1:6" x14ac:dyDescent="0.25">
      <c r="A42826" t="s">
        <v>306058</v>
      </c>
      <c r="B42826" t="s">
        <v>306059</v>
      </c>
      <c r="C42826" t="s">
        <v>228889</v>
      </c>
      <c r="E42826" t="s">
        <v>22307</v>
      </c>
      <c r="F42826">
        <v>100000</v>
      </c>
    </row>
    <row r="42827" spans="1:6" x14ac:dyDescent="0.25">
      <c r="A42827" t="s">
        <v>306060</v>
      </c>
      <c r="B42827" t="s">
        <v>306061</v>
      </c>
      <c r="C42827" t="s">
        <v>228873</v>
      </c>
      <c r="E42827" t="s">
        <v>16817</v>
      </c>
      <c r="F42827">
        <v>100000</v>
      </c>
    </row>
    <row r="42828" spans="1:6" x14ac:dyDescent="0.25">
      <c r="A42828" t="s">
        <v>306062</v>
      </c>
      <c r="B42828" t="s">
        <v>306063</v>
      </c>
      <c r="C42828" t="s">
        <v>228873</v>
      </c>
      <c r="D42828" t="s">
        <v>228877</v>
      </c>
      <c r="E42828" s="1">
        <v>36526</v>
      </c>
    </row>
    <row r="42829" spans="1:6" x14ac:dyDescent="0.25">
      <c r="A42829" t="s">
        <v>306064</v>
      </c>
      <c r="B42829" t="s">
        <v>306065</v>
      </c>
      <c r="C42829" t="s">
        <v>228889</v>
      </c>
      <c r="E42829" t="s">
        <v>155545</v>
      </c>
      <c r="F42829">
        <v>20000</v>
      </c>
    </row>
    <row r="42830" spans="1:6" x14ac:dyDescent="0.25">
      <c r="A42830" t="s">
        <v>306066</v>
      </c>
      <c r="B42830" t="s">
        <v>306067</v>
      </c>
      <c r="C42830" t="s">
        <v>228889</v>
      </c>
      <c r="E42830" t="s">
        <v>15006</v>
      </c>
      <c r="F42830">
        <v>40000</v>
      </c>
    </row>
    <row r="42831" spans="1:6" x14ac:dyDescent="0.25">
      <c r="A42831" t="s">
        <v>306068</v>
      </c>
      <c r="B42831" t="s">
        <v>306069</v>
      </c>
      <c r="C42831" t="s">
        <v>228880</v>
      </c>
      <c r="E42831" s="1">
        <v>41280</v>
      </c>
    </row>
    <row r="42832" spans="1:6" x14ac:dyDescent="0.25">
      <c r="A42832" t="s">
        <v>306070</v>
      </c>
      <c r="B42832" t="s">
        <v>306071</v>
      </c>
      <c r="C42832" t="s">
        <v>228873</v>
      </c>
      <c r="D42832" t="s">
        <v>228977</v>
      </c>
      <c r="E42832" s="1">
        <v>38482</v>
      </c>
      <c r="F42832">
        <v>30000000</v>
      </c>
    </row>
    <row r="42833" spans="1:6" x14ac:dyDescent="0.25">
      <c r="A42833" t="s">
        <v>306072</v>
      </c>
      <c r="B42833" t="s">
        <v>306073</v>
      </c>
      <c r="C42833" t="s">
        <v>228873</v>
      </c>
      <c r="D42833" t="s">
        <v>228877</v>
      </c>
      <c r="E42833" t="s">
        <v>230580</v>
      </c>
      <c r="F42833">
        <v>2000000</v>
      </c>
    </row>
    <row r="42834" spans="1:6" x14ac:dyDescent="0.25">
      <c r="A42834" t="s">
        <v>306074</v>
      </c>
      <c r="B42834" t="s">
        <v>306075</v>
      </c>
      <c r="C42834" t="s">
        <v>228889</v>
      </c>
      <c r="E42834" s="1">
        <v>39878</v>
      </c>
      <c r="F42834">
        <v>7320644</v>
      </c>
    </row>
    <row r="42835" spans="1:6" x14ac:dyDescent="0.25">
      <c r="A42835" t="s">
        <v>306076</v>
      </c>
      <c r="B42835" t="s">
        <v>306077</v>
      </c>
      <c r="C42835" t="s">
        <v>228873</v>
      </c>
      <c r="E42835" t="s">
        <v>5263</v>
      </c>
      <c r="F42835">
        <v>4000000</v>
      </c>
    </row>
    <row r="42836" spans="1:6" x14ac:dyDescent="0.25">
      <c r="A42836" t="s">
        <v>306078</v>
      </c>
      <c r="B42836" t="s">
        <v>306079</v>
      </c>
      <c r="C42836" t="s">
        <v>228880</v>
      </c>
      <c r="E42836" t="s">
        <v>33273</v>
      </c>
    </row>
    <row r="42837" spans="1:6" x14ac:dyDescent="0.25">
      <c r="A42837" t="s">
        <v>306080</v>
      </c>
      <c r="B42837" t="s">
        <v>306081</v>
      </c>
      <c r="C42837" t="s">
        <v>228880</v>
      </c>
      <c r="E42837" s="1">
        <v>41400</v>
      </c>
    </row>
    <row r="42838" spans="1:6" x14ac:dyDescent="0.25">
      <c r="A42838" t="s">
        <v>306078</v>
      </c>
      <c r="B42838" t="s">
        <v>306082</v>
      </c>
      <c r="C42838" t="s">
        <v>228873</v>
      </c>
      <c r="D42838" t="s">
        <v>228877</v>
      </c>
      <c r="E42838" t="s">
        <v>32858</v>
      </c>
    </row>
    <row r="42839" spans="1:6" x14ac:dyDescent="0.25">
      <c r="A42839" t="s">
        <v>306080</v>
      </c>
      <c r="B42839" t="s">
        <v>306083</v>
      </c>
      <c r="C42839" t="s">
        <v>228873</v>
      </c>
      <c r="D42839" t="s">
        <v>228877</v>
      </c>
      <c r="E42839" t="s">
        <v>2455</v>
      </c>
      <c r="F42839">
        <v>8000000</v>
      </c>
    </row>
    <row r="42840" spans="1:6" x14ac:dyDescent="0.25">
      <c r="A42840" t="s">
        <v>306084</v>
      </c>
      <c r="B42840" t="s">
        <v>306085</v>
      </c>
      <c r="C42840" t="s">
        <v>228880</v>
      </c>
      <c r="E42840" s="1">
        <v>41640</v>
      </c>
      <c r="F42840">
        <v>700000</v>
      </c>
    </row>
    <row r="42841" spans="1:6" x14ac:dyDescent="0.25">
      <c r="A42841" t="s">
        <v>306086</v>
      </c>
      <c r="B42841" t="s">
        <v>306087</v>
      </c>
      <c r="C42841" t="s">
        <v>228873</v>
      </c>
      <c r="D42841" t="s">
        <v>228877</v>
      </c>
      <c r="E42841" s="1">
        <v>37235</v>
      </c>
      <c r="F42841">
        <v>1350000</v>
      </c>
    </row>
    <row r="42842" spans="1:6" x14ac:dyDescent="0.25">
      <c r="A42842" t="s">
        <v>306088</v>
      </c>
      <c r="B42842" t="s">
        <v>306089</v>
      </c>
      <c r="C42842" t="s">
        <v>228880</v>
      </c>
      <c r="E42842" s="1">
        <v>40187</v>
      </c>
      <c r="F42842">
        <v>120000</v>
      </c>
    </row>
    <row r="42843" spans="1:6" x14ac:dyDescent="0.25">
      <c r="A42843" t="s">
        <v>306090</v>
      </c>
      <c r="B42843" t="s">
        <v>306091</v>
      </c>
      <c r="C42843" t="s">
        <v>228889</v>
      </c>
      <c r="E42843" t="s">
        <v>15882</v>
      </c>
      <c r="F42843">
        <v>850000</v>
      </c>
    </row>
    <row r="42844" spans="1:6" x14ac:dyDescent="0.25">
      <c r="A42844" t="s">
        <v>306092</v>
      </c>
      <c r="B42844" t="s">
        <v>306093</v>
      </c>
      <c r="C42844" t="s">
        <v>228880</v>
      </c>
      <c r="E42844" s="1">
        <v>41283</v>
      </c>
      <c r="F42844">
        <v>20000</v>
      </c>
    </row>
    <row r="42845" spans="1:6" x14ac:dyDescent="0.25">
      <c r="A42845" t="s">
        <v>306094</v>
      </c>
      <c r="B42845" t="s">
        <v>306095</v>
      </c>
      <c r="C42845" t="s">
        <v>228880</v>
      </c>
      <c r="E42845" t="s">
        <v>15882</v>
      </c>
      <c r="F42845">
        <v>850000</v>
      </c>
    </row>
    <row r="42846" spans="1:6" x14ac:dyDescent="0.25">
      <c r="A42846" t="s">
        <v>306092</v>
      </c>
      <c r="B42846" t="s">
        <v>306096</v>
      </c>
      <c r="C42846" t="s">
        <v>228916</v>
      </c>
      <c r="E42846" t="s">
        <v>1443</v>
      </c>
    </row>
    <row r="42847" spans="1:6" x14ac:dyDescent="0.25">
      <c r="A42847" t="s">
        <v>306097</v>
      </c>
      <c r="B42847" t="s">
        <v>306098</v>
      </c>
      <c r="C42847" t="s">
        <v>228873</v>
      </c>
      <c r="E42847" t="s">
        <v>230196</v>
      </c>
      <c r="F42847">
        <v>13000000</v>
      </c>
    </row>
    <row r="42848" spans="1:6" x14ac:dyDescent="0.25">
      <c r="A42848" t="s">
        <v>306099</v>
      </c>
      <c r="B42848" t="s">
        <v>306100</v>
      </c>
      <c r="C42848" t="s">
        <v>228873</v>
      </c>
      <c r="D42848" t="s">
        <v>228877</v>
      </c>
      <c r="E42848" t="s">
        <v>133680</v>
      </c>
      <c r="F42848">
        <v>2000000</v>
      </c>
    </row>
    <row r="42849" spans="1:6" x14ac:dyDescent="0.25">
      <c r="A42849" t="s">
        <v>306101</v>
      </c>
      <c r="B42849" t="s">
        <v>306102</v>
      </c>
      <c r="C42849" t="s">
        <v>228873</v>
      </c>
      <c r="D42849" t="s">
        <v>228877</v>
      </c>
      <c r="E42849" t="s">
        <v>36089</v>
      </c>
      <c r="F42849">
        <v>10000000</v>
      </c>
    </row>
    <row r="42850" spans="1:6" x14ac:dyDescent="0.25">
      <c r="A42850" t="s">
        <v>306099</v>
      </c>
      <c r="B42850" t="s">
        <v>306103</v>
      </c>
      <c r="C42850" t="s">
        <v>228873</v>
      </c>
      <c r="D42850" t="s">
        <v>228874</v>
      </c>
      <c r="E42850" t="s">
        <v>51625</v>
      </c>
      <c r="F42850">
        <v>15000000</v>
      </c>
    </row>
    <row r="42851" spans="1:6" x14ac:dyDescent="0.25">
      <c r="A42851" t="s">
        <v>306101</v>
      </c>
      <c r="B42851" t="s">
        <v>306104</v>
      </c>
      <c r="C42851" t="s">
        <v>228873</v>
      </c>
      <c r="D42851" t="s">
        <v>228874</v>
      </c>
      <c r="E42851" s="1">
        <v>41949</v>
      </c>
      <c r="F42851">
        <v>30000000</v>
      </c>
    </row>
    <row r="42852" spans="1:6" x14ac:dyDescent="0.25">
      <c r="A42852" t="s">
        <v>306099</v>
      </c>
      <c r="B42852" t="s">
        <v>306105</v>
      </c>
      <c r="C42852" t="s">
        <v>228873</v>
      </c>
      <c r="E42852" t="s">
        <v>3174</v>
      </c>
      <c r="F42852">
        <v>3728926</v>
      </c>
    </row>
    <row r="42853" spans="1:6" x14ac:dyDescent="0.25">
      <c r="A42853" t="s">
        <v>306101</v>
      </c>
      <c r="B42853" t="s">
        <v>306106</v>
      </c>
      <c r="C42853" t="s">
        <v>228873</v>
      </c>
      <c r="D42853" t="s">
        <v>228977</v>
      </c>
      <c r="E42853" s="1">
        <v>42046</v>
      </c>
      <c r="F42853">
        <v>50000000</v>
      </c>
    </row>
    <row r="42854" spans="1:6" x14ac:dyDescent="0.25">
      <c r="A42854" t="s">
        <v>306107</v>
      </c>
      <c r="B42854" t="s">
        <v>306108</v>
      </c>
      <c r="C42854" t="s">
        <v>228943</v>
      </c>
      <c r="E42854" s="1">
        <v>42011</v>
      </c>
      <c r="F42854">
        <v>500000</v>
      </c>
    </row>
    <row r="42855" spans="1:6" x14ac:dyDescent="0.25">
      <c r="A42855" t="s">
        <v>306109</v>
      </c>
      <c r="B42855" t="s">
        <v>306110</v>
      </c>
      <c r="C42855" t="s">
        <v>228873</v>
      </c>
      <c r="D42855" t="s">
        <v>229145</v>
      </c>
      <c r="E42855" s="1">
        <v>39576</v>
      </c>
      <c r="F42855">
        <v>19200000</v>
      </c>
    </row>
    <row r="42856" spans="1:6" x14ac:dyDescent="0.25">
      <c r="A42856" t="s">
        <v>306111</v>
      </c>
      <c r="B42856" t="s">
        <v>306112</v>
      </c>
      <c r="C42856" t="s">
        <v>229045</v>
      </c>
      <c r="E42856" t="s">
        <v>146864</v>
      </c>
      <c r="F42856">
        <v>2000000</v>
      </c>
    </row>
    <row r="42857" spans="1:6" x14ac:dyDescent="0.25">
      <c r="A42857" t="s">
        <v>306109</v>
      </c>
      <c r="B42857" t="s">
        <v>306113</v>
      </c>
      <c r="C42857" t="s">
        <v>228873</v>
      </c>
      <c r="E42857" t="s">
        <v>306114</v>
      </c>
      <c r="F42857">
        <v>2400000</v>
      </c>
    </row>
    <row r="42858" spans="1:6" x14ac:dyDescent="0.25">
      <c r="A42858" t="s">
        <v>306115</v>
      </c>
      <c r="B42858" t="s">
        <v>306116</v>
      </c>
      <c r="C42858" t="s">
        <v>228873</v>
      </c>
      <c r="D42858" t="s">
        <v>228877</v>
      </c>
      <c r="E42858" t="s">
        <v>22623</v>
      </c>
      <c r="F42858">
        <v>2000000</v>
      </c>
    </row>
    <row r="42859" spans="1:6" x14ac:dyDescent="0.25">
      <c r="A42859" t="s">
        <v>306117</v>
      </c>
      <c r="B42859" t="s">
        <v>306118</v>
      </c>
      <c r="C42859" t="s">
        <v>228873</v>
      </c>
      <c r="E42859" t="s">
        <v>162319</v>
      </c>
      <c r="F42859">
        <v>1610280</v>
      </c>
    </row>
    <row r="42860" spans="1:6" x14ac:dyDescent="0.25">
      <c r="A42860" t="s">
        <v>306119</v>
      </c>
      <c r="B42860" t="s">
        <v>306120</v>
      </c>
      <c r="C42860" t="s">
        <v>228873</v>
      </c>
      <c r="D42860" t="s">
        <v>228874</v>
      </c>
      <c r="E42860" s="1">
        <v>39453</v>
      </c>
      <c r="F42860">
        <v>10000000</v>
      </c>
    </row>
    <row r="42861" spans="1:6" x14ac:dyDescent="0.25">
      <c r="A42861" t="s">
        <v>306121</v>
      </c>
      <c r="B42861" t="s">
        <v>306122</v>
      </c>
      <c r="C42861" t="s">
        <v>228873</v>
      </c>
      <c r="D42861" t="s">
        <v>228877</v>
      </c>
      <c r="E42861" s="1">
        <v>39204</v>
      </c>
      <c r="F42861">
        <v>8000000</v>
      </c>
    </row>
    <row r="42862" spans="1:6" x14ac:dyDescent="0.25">
      <c r="A42862" t="s">
        <v>306123</v>
      </c>
      <c r="B42862" t="s">
        <v>306124</v>
      </c>
      <c r="C42862" t="s">
        <v>228873</v>
      </c>
      <c r="E42862" s="1">
        <v>41642</v>
      </c>
      <c r="F42862">
        <v>4888647</v>
      </c>
    </row>
    <row r="42863" spans="1:6" x14ac:dyDescent="0.25">
      <c r="A42863" t="s">
        <v>306125</v>
      </c>
      <c r="B42863" t="s">
        <v>306126</v>
      </c>
      <c r="C42863" t="s">
        <v>228880</v>
      </c>
      <c r="E42863" s="1">
        <v>41830</v>
      </c>
      <c r="F42863">
        <v>6200000</v>
      </c>
    </row>
    <row r="42864" spans="1:6" x14ac:dyDescent="0.25">
      <c r="A42864" t="s">
        <v>306127</v>
      </c>
      <c r="B42864" t="s">
        <v>306128</v>
      </c>
      <c r="C42864" t="s">
        <v>228873</v>
      </c>
      <c r="D42864" t="s">
        <v>228874</v>
      </c>
      <c r="E42864" t="s">
        <v>213719</v>
      </c>
      <c r="F42864">
        <v>4000000</v>
      </c>
    </row>
    <row r="42865" spans="1:6" x14ac:dyDescent="0.25">
      <c r="A42865" t="s">
        <v>306129</v>
      </c>
      <c r="B42865" t="s">
        <v>306130</v>
      </c>
      <c r="C42865" t="s">
        <v>228873</v>
      </c>
      <c r="E42865" t="s">
        <v>124238</v>
      </c>
      <c r="F42865">
        <v>2000000</v>
      </c>
    </row>
    <row r="42866" spans="1:6" x14ac:dyDescent="0.25">
      <c r="A42866" t="s">
        <v>306127</v>
      </c>
      <c r="B42866" t="s">
        <v>306131</v>
      </c>
      <c r="C42866" t="s">
        <v>228873</v>
      </c>
      <c r="D42866" t="s">
        <v>228877</v>
      </c>
      <c r="E42866" s="1">
        <v>39085</v>
      </c>
      <c r="F42866">
        <v>6000000</v>
      </c>
    </row>
    <row r="42867" spans="1:6" x14ac:dyDescent="0.25">
      <c r="A42867" t="s">
        <v>306132</v>
      </c>
      <c r="B42867" t="s">
        <v>306133</v>
      </c>
      <c r="C42867" t="s">
        <v>228880</v>
      </c>
      <c r="E42867" s="1">
        <v>42007</v>
      </c>
      <c r="F42867">
        <v>45000</v>
      </c>
    </row>
    <row r="42868" spans="1:6" x14ac:dyDescent="0.25">
      <c r="A42868" t="s">
        <v>306134</v>
      </c>
      <c r="B42868" t="s">
        <v>306135</v>
      </c>
      <c r="C42868" t="s">
        <v>228880</v>
      </c>
      <c r="E42868" s="1">
        <v>41649</v>
      </c>
      <c r="F42868">
        <v>40000</v>
      </c>
    </row>
    <row r="42869" spans="1:6" x14ac:dyDescent="0.25">
      <c r="A42869" t="s">
        <v>306136</v>
      </c>
      <c r="B42869" t="s">
        <v>306137</v>
      </c>
      <c r="C42869" t="s">
        <v>228880</v>
      </c>
      <c r="E42869" s="1">
        <v>41277</v>
      </c>
      <c r="F42869">
        <v>3500000</v>
      </c>
    </row>
    <row r="42870" spans="1:6" x14ac:dyDescent="0.25">
      <c r="A42870" t="s">
        <v>306138</v>
      </c>
      <c r="B42870" t="s">
        <v>306139</v>
      </c>
      <c r="C42870" t="s">
        <v>228880</v>
      </c>
      <c r="E42870" t="s">
        <v>35251</v>
      </c>
    </row>
    <row r="42871" spans="1:6" x14ac:dyDescent="0.25">
      <c r="A42871" t="s">
        <v>306140</v>
      </c>
      <c r="B42871" t="s">
        <v>306141</v>
      </c>
      <c r="C42871" t="s">
        <v>228873</v>
      </c>
      <c r="D42871" t="s">
        <v>228877</v>
      </c>
      <c r="E42871" s="1">
        <v>36526</v>
      </c>
    </row>
    <row r="42872" spans="1:6" x14ac:dyDescent="0.25">
      <c r="A42872" t="s">
        <v>306142</v>
      </c>
      <c r="B42872" t="s">
        <v>306143</v>
      </c>
      <c r="C42872" t="s">
        <v>228873</v>
      </c>
      <c r="D42872" t="s">
        <v>229145</v>
      </c>
      <c r="E42872" s="1">
        <v>40547</v>
      </c>
    </row>
    <row r="42873" spans="1:6" x14ac:dyDescent="0.25">
      <c r="A42873" t="s">
        <v>306140</v>
      </c>
      <c r="B42873" t="s">
        <v>306144</v>
      </c>
      <c r="C42873" t="s">
        <v>228873</v>
      </c>
      <c r="D42873" t="s">
        <v>228977</v>
      </c>
      <c r="E42873" s="1">
        <v>39819</v>
      </c>
    </row>
    <row r="42874" spans="1:6" x14ac:dyDescent="0.25">
      <c r="A42874" t="s">
        <v>306145</v>
      </c>
      <c r="B42874" t="s">
        <v>306146</v>
      </c>
      <c r="C42874" t="s">
        <v>228873</v>
      </c>
      <c r="D42874" t="s">
        <v>228877</v>
      </c>
      <c r="E42874" s="1">
        <v>40180</v>
      </c>
    </row>
    <row r="42875" spans="1:6" x14ac:dyDescent="0.25">
      <c r="A42875" t="s">
        <v>306147</v>
      </c>
      <c r="B42875" t="s">
        <v>306148</v>
      </c>
      <c r="C42875" t="s">
        <v>228873</v>
      </c>
      <c r="E42875" s="1">
        <v>41279</v>
      </c>
    </row>
    <row r="42876" spans="1:6" x14ac:dyDescent="0.25">
      <c r="A42876" t="s">
        <v>306149</v>
      </c>
      <c r="B42876" t="s">
        <v>306150</v>
      </c>
      <c r="C42876" t="s">
        <v>228873</v>
      </c>
      <c r="D42876" t="s">
        <v>228877</v>
      </c>
      <c r="E42876" s="1">
        <v>41279</v>
      </c>
    </row>
    <row r="42877" spans="1:6" x14ac:dyDescent="0.25">
      <c r="A42877" t="s">
        <v>306151</v>
      </c>
      <c r="B42877" t="s">
        <v>306152</v>
      </c>
      <c r="C42877" t="s">
        <v>228873</v>
      </c>
      <c r="D42877" t="s">
        <v>228877</v>
      </c>
      <c r="E42877" s="1">
        <v>39084</v>
      </c>
    </row>
    <row r="42878" spans="1:6" x14ac:dyDescent="0.25">
      <c r="A42878" t="s">
        <v>306153</v>
      </c>
      <c r="B42878" t="s">
        <v>306154</v>
      </c>
      <c r="C42878" t="s">
        <v>228889</v>
      </c>
      <c r="E42878" s="1">
        <v>39822</v>
      </c>
    </row>
    <row r="42879" spans="1:6" x14ac:dyDescent="0.25">
      <c r="A42879" t="s">
        <v>306155</v>
      </c>
      <c r="B42879" t="s">
        <v>306156</v>
      </c>
      <c r="C42879" t="s">
        <v>228873</v>
      </c>
      <c r="E42879" s="1">
        <v>40912</v>
      </c>
      <c r="F42879">
        <v>3734372</v>
      </c>
    </row>
    <row r="42880" spans="1:6" x14ac:dyDescent="0.25">
      <c r="A42880" t="s">
        <v>306157</v>
      </c>
      <c r="B42880" t="s">
        <v>306158</v>
      </c>
      <c r="C42880" t="s">
        <v>228873</v>
      </c>
      <c r="E42880" s="1">
        <v>40554</v>
      </c>
      <c r="F42880">
        <v>16236400</v>
      </c>
    </row>
    <row r="42881" spans="1:6" x14ac:dyDescent="0.25">
      <c r="A42881" t="s">
        <v>306159</v>
      </c>
      <c r="B42881" t="s">
        <v>306160</v>
      </c>
      <c r="C42881" t="s">
        <v>228873</v>
      </c>
      <c r="D42881" t="s">
        <v>228877</v>
      </c>
      <c r="E42881" t="s">
        <v>120760</v>
      </c>
      <c r="F42881">
        <v>5000000</v>
      </c>
    </row>
    <row r="42882" spans="1:6" x14ac:dyDescent="0.25">
      <c r="A42882" t="s">
        <v>306161</v>
      </c>
      <c r="B42882" t="s">
        <v>306162</v>
      </c>
      <c r="C42882" t="s">
        <v>228873</v>
      </c>
      <c r="E42882" s="1">
        <v>40181</v>
      </c>
      <c r="F42882">
        <v>2000000</v>
      </c>
    </row>
    <row r="42883" spans="1:6" x14ac:dyDescent="0.25">
      <c r="A42883" t="s">
        <v>306163</v>
      </c>
      <c r="B42883" t="s">
        <v>306164</v>
      </c>
      <c r="C42883" t="s">
        <v>228880</v>
      </c>
      <c r="E42883" t="s">
        <v>63480</v>
      </c>
    </row>
    <row r="42884" spans="1:6" x14ac:dyDescent="0.25">
      <c r="A42884" t="s">
        <v>306165</v>
      </c>
      <c r="B42884" t="s">
        <v>306166</v>
      </c>
      <c r="C42884" t="s">
        <v>228873</v>
      </c>
      <c r="E42884" t="s">
        <v>233971</v>
      </c>
      <c r="F42884">
        <v>4700000</v>
      </c>
    </row>
    <row r="42885" spans="1:6" x14ac:dyDescent="0.25">
      <c r="A42885" t="s">
        <v>306167</v>
      </c>
      <c r="B42885" t="s">
        <v>306168</v>
      </c>
      <c r="C42885" t="s">
        <v>228909</v>
      </c>
      <c r="E42885" t="s">
        <v>14923</v>
      </c>
    </row>
    <row r="42886" spans="1:6" x14ac:dyDescent="0.25">
      <c r="A42886" t="s">
        <v>306169</v>
      </c>
      <c r="B42886" t="s">
        <v>306170</v>
      </c>
      <c r="C42886" t="s">
        <v>229733</v>
      </c>
      <c r="E42886" s="1">
        <v>40767</v>
      </c>
      <c r="F42886">
        <v>1500000</v>
      </c>
    </row>
    <row r="42887" spans="1:6" x14ac:dyDescent="0.25">
      <c r="A42887" t="s">
        <v>306171</v>
      </c>
      <c r="B42887" t="s">
        <v>306172</v>
      </c>
      <c r="C42887" t="s">
        <v>229311</v>
      </c>
      <c r="E42887" t="s">
        <v>22174</v>
      </c>
      <c r="F42887">
        <v>30203056</v>
      </c>
    </row>
    <row r="42888" spans="1:6" x14ac:dyDescent="0.25">
      <c r="A42888" t="s">
        <v>306169</v>
      </c>
      <c r="B42888" t="s">
        <v>306173</v>
      </c>
      <c r="C42888" t="s">
        <v>229733</v>
      </c>
      <c r="E42888" t="s">
        <v>12515</v>
      </c>
      <c r="F42888">
        <v>10000000</v>
      </c>
    </row>
    <row r="42889" spans="1:6" x14ac:dyDescent="0.25">
      <c r="A42889" t="s">
        <v>306171</v>
      </c>
      <c r="B42889" t="s">
        <v>306174</v>
      </c>
      <c r="C42889" t="s">
        <v>229311</v>
      </c>
      <c r="E42889" t="s">
        <v>25974</v>
      </c>
      <c r="F42889">
        <v>34999900</v>
      </c>
    </row>
    <row r="42890" spans="1:6" x14ac:dyDescent="0.25">
      <c r="A42890" t="s">
        <v>306169</v>
      </c>
      <c r="B42890" t="s">
        <v>306175</v>
      </c>
      <c r="C42890" t="s">
        <v>229311</v>
      </c>
      <c r="E42890" t="s">
        <v>117600</v>
      </c>
      <c r="F42890">
        <v>39268291</v>
      </c>
    </row>
    <row r="42891" spans="1:6" x14ac:dyDescent="0.25">
      <c r="A42891" t="s">
        <v>306176</v>
      </c>
      <c r="B42891" t="s">
        <v>306177</v>
      </c>
      <c r="C42891" t="s">
        <v>228873</v>
      </c>
      <c r="D42891" t="s">
        <v>228877</v>
      </c>
      <c r="E42891" t="s">
        <v>11303</v>
      </c>
      <c r="F42891">
        <v>10000000</v>
      </c>
    </row>
    <row r="42892" spans="1:6" x14ac:dyDescent="0.25">
      <c r="A42892" t="s">
        <v>306178</v>
      </c>
      <c r="B42892" t="s">
        <v>306179</v>
      </c>
      <c r="C42892" t="s">
        <v>228889</v>
      </c>
      <c r="E42892" s="1">
        <v>40522</v>
      </c>
    </row>
    <row r="42893" spans="1:6" x14ac:dyDescent="0.25">
      <c r="A42893" t="s">
        <v>306180</v>
      </c>
      <c r="B42893" t="s">
        <v>306181</v>
      </c>
      <c r="C42893" t="s">
        <v>228873</v>
      </c>
      <c r="D42893" t="s">
        <v>228874</v>
      </c>
      <c r="E42893" s="1">
        <v>40181</v>
      </c>
    </row>
    <row r="42894" spans="1:6" x14ac:dyDescent="0.25">
      <c r="A42894" t="s">
        <v>306182</v>
      </c>
      <c r="B42894" t="s">
        <v>306183</v>
      </c>
      <c r="C42894" t="s">
        <v>228873</v>
      </c>
      <c r="D42894" t="s">
        <v>228877</v>
      </c>
      <c r="E42894" s="1">
        <v>39819</v>
      </c>
      <c r="F42894">
        <v>2196193</v>
      </c>
    </row>
    <row r="42895" spans="1:6" x14ac:dyDescent="0.25">
      <c r="A42895" t="s">
        <v>306184</v>
      </c>
      <c r="B42895" t="s">
        <v>306185</v>
      </c>
      <c r="C42895" t="s">
        <v>228927</v>
      </c>
      <c r="E42895" s="1">
        <v>41317</v>
      </c>
      <c r="F42895">
        <v>570000000</v>
      </c>
    </row>
    <row r="42896" spans="1:6" x14ac:dyDescent="0.25">
      <c r="A42896" t="s">
        <v>306186</v>
      </c>
      <c r="B42896" t="s">
        <v>306187</v>
      </c>
      <c r="C42896" t="s">
        <v>228927</v>
      </c>
      <c r="E42896" t="s">
        <v>50333</v>
      </c>
      <c r="F42896">
        <v>100000000</v>
      </c>
    </row>
    <row r="42897" spans="1:6" x14ac:dyDescent="0.25">
      <c r="A42897" t="s">
        <v>306188</v>
      </c>
      <c r="B42897" t="s">
        <v>306189</v>
      </c>
      <c r="C42897" t="s">
        <v>228880</v>
      </c>
      <c r="E42897" t="s">
        <v>63456</v>
      </c>
      <c r="F42897">
        <v>299222</v>
      </c>
    </row>
    <row r="42898" spans="1:6" x14ac:dyDescent="0.25">
      <c r="A42898" t="s">
        <v>306190</v>
      </c>
      <c r="B42898" t="s">
        <v>306191</v>
      </c>
      <c r="C42898" t="s">
        <v>228873</v>
      </c>
      <c r="D42898" t="s">
        <v>228874</v>
      </c>
      <c r="E42898" s="1">
        <v>42319</v>
      </c>
      <c r="F42898">
        <v>50000000</v>
      </c>
    </row>
    <row r="42899" spans="1:6" x14ac:dyDescent="0.25">
      <c r="A42899" t="s">
        <v>306192</v>
      </c>
      <c r="B42899" t="s">
        <v>306193</v>
      </c>
      <c r="C42899" t="s">
        <v>228873</v>
      </c>
      <c r="D42899" t="s">
        <v>228877</v>
      </c>
      <c r="E42899" s="1">
        <v>41650</v>
      </c>
      <c r="F42899">
        <v>20000000</v>
      </c>
    </row>
    <row r="42900" spans="1:6" x14ac:dyDescent="0.25">
      <c r="A42900" t="s">
        <v>306194</v>
      </c>
      <c r="B42900" t="s">
        <v>306195</v>
      </c>
      <c r="C42900" t="s">
        <v>228873</v>
      </c>
      <c r="D42900" t="s">
        <v>228874</v>
      </c>
      <c r="E42900" s="1">
        <v>42163</v>
      </c>
      <c r="F42900">
        <v>16000000</v>
      </c>
    </row>
    <row r="42901" spans="1:6" x14ac:dyDescent="0.25">
      <c r="A42901" t="s">
        <v>306196</v>
      </c>
      <c r="B42901" t="s">
        <v>306197</v>
      </c>
      <c r="C42901" t="s">
        <v>228873</v>
      </c>
      <c r="D42901" t="s">
        <v>228874</v>
      </c>
      <c r="E42901" s="1">
        <v>39453</v>
      </c>
      <c r="F42901">
        <v>2600000</v>
      </c>
    </row>
    <row r="42902" spans="1:6" x14ac:dyDescent="0.25">
      <c r="A42902" t="s">
        <v>306198</v>
      </c>
      <c r="B42902" t="s">
        <v>306199</v>
      </c>
      <c r="C42902" t="s">
        <v>228873</v>
      </c>
      <c r="D42902" t="s">
        <v>228877</v>
      </c>
      <c r="E42902" s="1">
        <v>39083</v>
      </c>
      <c r="F42902">
        <v>160000</v>
      </c>
    </row>
    <row r="42903" spans="1:6" x14ac:dyDescent="0.25">
      <c r="A42903" t="s">
        <v>306196</v>
      </c>
      <c r="B42903" t="s">
        <v>306200</v>
      </c>
      <c r="C42903" t="s">
        <v>228873</v>
      </c>
      <c r="D42903" t="s">
        <v>228977</v>
      </c>
      <c r="E42903" s="1">
        <v>40546</v>
      </c>
      <c r="F42903">
        <v>15000000</v>
      </c>
    </row>
    <row r="42904" spans="1:6" x14ac:dyDescent="0.25">
      <c r="A42904" t="s">
        <v>306201</v>
      </c>
      <c r="B42904" t="s">
        <v>306202</v>
      </c>
      <c r="C42904" t="s">
        <v>228873</v>
      </c>
      <c r="D42904" t="s">
        <v>228877</v>
      </c>
      <c r="E42904" s="1">
        <v>41286</v>
      </c>
      <c r="F42904">
        <v>10000000</v>
      </c>
    </row>
    <row r="42905" spans="1:6" x14ac:dyDescent="0.25">
      <c r="A42905" t="s">
        <v>306203</v>
      </c>
      <c r="B42905" t="s">
        <v>306204</v>
      </c>
      <c r="C42905" t="s">
        <v>228873</v>
      </c>
      <c r="E42905" s="1">
        <v>41284</v>
      </c>
      <c r="F42905">
        <v>163309</v>
      </c>
    </row>
    <row r="42906" spans="1:6" x14ac:dyDescent="0.25">
      <c r="A42906" t="s">
        <v>306205</v>
      </c>
      <c r="B42906" t="s">
        <v>306206</v>
      </c>
      <c r="C42906" t="s">
        <v>228873</v>
      </c>
      <c r="D42906" t="s">
        <v>228977</v>
      </c>
      <c r="E42906" t="s">
        <v>28430</v>
      </c>
      <c r="F42906">
        <v>12000000</v>
      </c>
    </row>
    <row r="42907" spans="1:6" x14ac:dyDescent="0.25">
      <c r="A42907" t="s">
        <v>306207</v>
      </c>
      <c r="B42907" t="s">
        <v>306208</v>
      </c>
      <c r="C42907" t="s">
        <v>228943</v>
      </c>
      <c r="E42907" s="1">
        <v>41642</v>
      </c>
      <c r="F42907">
        <v>162954</v>
      </c>
    </row>
    <row r="42908" spans="1:6" x14ac:dyDescent="0.25">
      <c r="A42908" t="s">
        <v>306209</v>
      </c>
      <c r="B42908" t="s">
        <v>306210</v>
      </c>
      <c r="C42908" t="s">
        <v>228873</v>
      </c>
      <c r="D42908" t="s">
        <v>228877</v>
      </c>
      <c r="E42908" s="1">
        <v>39458</v>
      </c>
      <c r="F42908">
        <v>6578947</v>
      </c>
    </row>
    <row r="42909" spans="1:6" x14ac:dyDescent="0.25">
      <c r="A42909" t="s">
        <v>306211</v>
      </c>
      <c r="B42909" t="s">
        <v>306212</v>
      </c>
      <c r="C42909" t="s">
        <v>228873</v>
      </c>
      <c r="D42909" t="s">
        <v>228874</v>
      </c>
      <c r="E42909" s="1">
        <v>40546</v>
      </c>
      <c r="F42909">
        <v>50000000</v>
      </c>
    </row>
    <row r="42910" spans="1:6" x14ac:dyDescent="0.25">
      <c r="A42910" t="s">
        <v>306213</v>
      </c>
      <c r="B42910" t="s">
        <v>306214</v>
      </c>
      <c r="C42910" t="s">
        <v>228873</v>
      </c>
      <c r="D42910" t="s">
        <v>228877</v>
      </c>
      <c r="E42910" s="1">
        <v>40920</v>
      </c>
      <c r="F42910">
        <v>4500000</v>
      </c>
    </row>
    <row r="42911" spans="1:6" x14ac:dyDescent="0.25">
      <c r="A42911" t="s">
        <v>306215</v>
      </c>
      <c r="B42911" t="s">
        <v>306216</v>
      </c>
      <c r="C42911" t="s">
        <v>228873</v>
      </c>
      <c r="D42911" t="s">
        <v>228877</v>
      </c>
      <c r="E42911" s="1">
        <v>41276</v>
      </c>
      <c r="F42911">
        <v>3000000</v>
      </c>
    </row>
    <row r="42912" spans="1:6" x14ac:dyDescent="0.25">
      <c r="A42912" t="s">
        <v>306217</v>
      </c>
      <c r="B42912" t="s">
        <v>306218</v>
      </c>
      <c r="C42912" t="s">
        <v>228943</v>
      </c>
      <c r="E42912" s="1">
        <v>41736</v>
      </c>
      <c r="F42912">
        <v>500000</v>
      </c>
    </row>
    <row r="42913" spans="1:6" x14ac:dyDescent="0.25">
      <c r="A42913" t="s">
        <v>306219</v>
      </c>
      <c r="B42913" t="s">
        <v>306220</v>
      </c>
      <c r="C42913" t="s">
        <v>228880</v>
      </c>
      <c r="E42913" s="1">
        <v>41371</v>
      </c>
      <c r="F42913">
        <v>100000</v>
      </c>
    </row>
    <row r="42914" spans="1:6" x14ac:dyDescent="0.25">
      <c r="A42914" t="s">
        <v>306221</v>
      </c>
      <c r="B42914" t="s">
        <v>306222</v>
      </c>
      <c r="C42914" t="s">
        <v>228880</v>
      </c>
      <c r="E42914" t="s">
        <v>232135</v>
      </c>
    </row>
    <row r="42915" spans="1:6" x14ac:dyDescent="0.25">
      <c r="A42915" t="s">
        <v>306223</v>
      </c>
      <c r="B42915" t="s">
        <v>306224</v>
      </c>
      <c r="C42915" t="s">
        <v>228880</v>
      </c>
      <c r="E42915" t="s">
        <v>61355</v>
      </c>
      <c r="F42915">
        <v>500000</v>
      </c>
    </row>
    <row r="42916" spans="1:6" x14ac:dyDescent="0.25">
      <c r="A42916" t="s">
        <v>306225</v>
      </c>
      <c r="B42916" t="s">
        <v>306226</v>
      </c>
      <c r="C42916" t="s">
        <v>228880</v>
      </c>
      <c r="E42916" s="1">
        <v>41951</v>
      </c>
      <c r="F42916">
        <v>2000000</v>
      </c>
    </row>
    <row r="42917" spans="1:6" x14ac:dyDescent="0.25">
      <c r="A42917" t="s">
        <v>306227</v>
      </c>
      <c r="B42917" t="s">
        <v>306228</v>
      </c>
      <c r="C42917" t="s">
        <v>228880</v>
      </c>
      <c r="E42917" s="1">
        <v>40915</v>
      </c>
      <c r="F42917">
        <v>1200000</v>
      </c>
    </row>
    <row r="42918" spans="1:6" x14ac:dyDescent="0.25">
      <c r="A42918" t="s">
        <v>306229</v>
      </c>
      <c r="B42918" t="s">
        <v>306230</v>
      </c>
      <c r="C42918" t="s">
        <v>228873</v>
      </c>
      <c r="D42918" t="s">
        <v>228877</v>
      </c>
      <c r="E42918" t="s">
        <v>24442</v>
      </c>
      <c r="F42918">
        <v>45000000</v>
      </c>
    </row>
    <row r="42919" spans="1:6" x14ac:dyDescent="0.25">
      <c r="A42919" t="s">
        <v>306231</v>
      </c>
      <c r="B42919" t="s">
        <v>306232</v>
      </c>
      <c r="C42919" t="s">
        <v>228880</v>
      </c>
      <c r="E42919" t="s">
        <v>36089</v>
      </c>
      <c r="F42919">
        <v>3800800</v>
      </c>
    </row>
    <row r="42920" spans="1:6" x14ac:dyDescent="0.25">
      <c r="A42920" t="s">
        <v>306233</v>
      </c>
      <c r="B42920" t="s">
        <v>306234</v>
      </c>
      <c r="C42920" t="s">
        <v>228873</v>
      </c>
      <c r="E42920" t="s">
        <v>58127</v>
      </c>
    </row>
    <row r="42921" spans="1:6" x14ac:dyDescent="0.25">
      <c r="A42921" t="s">
        <v>306231</v>
      </c>
      <c r="B42921" t="s">
        <v>306235</v>
      </c>
      <c r="C42921" t="s">
        <v>228916</v>
      </c>
      <c r="E42921" s="1">
        <v>42343</v>
      </c>
      <c r="F42921">
        <v>5000000</v>
      </c>
    </row>
    <row r="42922" spans="1:6" x14ac:dyDescent="0.25">
      <c r="A42922" t="s">
        <v>306233</v>
      </c>
      <c r="B42922" t="s">
        <v>306236</v>
      </c>
      <c r="C42922" t="s">
        <v>228873</v>
      </c>
      <c r="E42922" t="s">
        <v>3174</v>
      </c>
      <c r="F42922">
        <v>2707215</v>
      </c>
    </row>
    <row r="42923" spans="1:6" x14ac:dyDescent="0.25">
      <c r="A42923" t="s">
        <v>306231</v>
      </c>
      <c r="B42923" t="s">
        <v>306237</v>
      </c>
      <c r="C42923" t="s">
        <v>228889</v>
      </c>
      <c r="E42923" s="1">
        <v>41275</v>
      </c>
    </row>
    <row r="42924" spans="1:6" x14ac:dyDescent="0.25">
      <c r="A42924" t="s">
        <v>306238</v>
      </c>
      <c r="B42924" t="s">
        <v>306239</v>
      </c>
      <c r="C42924" t="s">
        <v>228873</v>
      </c>
      <c r="D42924" t="s">
        <v>228877</v>
      </c>
      <c r="E42924" s="1">
        <v>40182</v>
      </c>
      <c r="F42924">
        <v>43923865</v>
      </c>
    </row>
    <row r="42925" spans="1:6" x14ac:dyDescent="0.25">
      <c r="A42925" t="s">
        <v>306240</v>
      </c>
      <c r="B42925" t="s">
        <v>306241</v>
      </c>
      <c r="C42925" t="s">
        <v>228873</v>
      </c>
      <c r="D42925" t="s">
        <v>228874</v>
      </c>
      <c r="E42925" s="1">
        <v>40546</v>
      </c>
      <c r="F42925">
        <v>3879310</v>
      </c>
    </row>
    <row r="42926" spans="1:6" x14ac:dyDescent="0.25">
      <c r="A42926" t="s">
        <v>306238</v>
      </c>
      <c r="B42926" t="s">
        <v>306242</v>
      </c>
      <c r="C42926" t="s">
        <v>228943</v>
      </c>
      <c r="E42926" s="1">
        <v>40181</v>
      </c>
      <c r="F42926">
        <v>16837481</v>
      </c>
    </row>
    <row r="42927" spans="1:6" x14ac:dyDescent="0.25">
      <c r="A42927" t="s">
        <v>306243</v>
      </c>
      <c r="B42927" t="s">
        <v>306244</v>
      </c>
      <c r="C42927" t="s">
        <v>228943</v>
      </c>
      <c r="E42927" t="s">
        <v>231167</v>
      </c>
      <c r="F42927">
        <v>600000</v>
      </c>
    </row>
    <row r="42928" spans="1:6" x14ac:dyDescent="0.25">
      <c r="A42928" t="s">
        <v>306245</v>
      </c>
      <c r="B42928" t="s">
        <v>306246</v>
      </c>
      <c r="C42928" t="s">
        <v>228880</v>
      </c>
      <c r="E42928" s="1">
        <v>41277</v>
      </c>
      <c r="F42928">
        <v>150000</v>
      </c>
    </row>
    <row r="42929" spans="1:6" x14ac:dyDescent="0.25">
      <c r="A42929" t="s">
        <v>306247</v>
      </c>
      <c r="B42929" t="s">
        <v>306248</v>
      </c>
      <c r="C42929" t="s">
        <v>228880</v>
      </c>
      <c r="E42929" t="s">
        <v>24203</v>
      </c>
      <c r="F42929">
        <v>260000</v>
      </c>
    </row>
    <row r="42930" spans="1:6" x14ac:dyDescent="0.25">
      <c r="A42930" t="s">
        <v>306249</v>
      </c>
      <c r="B42930" t="s">
        <v>306250</v>
      </c>
      <c r="C42930" t="s">
        <v>228880</v>
      </c>
      <c r="E42930" t="s">
        <v>128749</v>
      </c>
      <c r="F42930">
        <v>30000</v>
      </c>
    </row>
    <row r="42931" spans="1:6" x14ac:dyDescent="0.25">
      <c r="A42931" t="s">
        <v>306251</v>
      </c>
      <c r="B42931" t="s">
        <v>306252</v>
      </c>
      <c r="C42931" t="s">
        <v>228880</v>
      </c>
      <c r="E42931" t="s">
        <v>53977</v>
      </c>
    </row>
    <row r="42932" spans="1:6" x14ac:dyDescent="0.25">
      <c r="A42932" t="s">
        <v>306253</v>
      </c>
      <c r="B42932" t="s">
        <v>306254</v>
      </c>
      <c r="C42932" t="s">
        <v>228943</v>
      </c>
      <c r="E42932" t="s">
        <v>204650</v>
      </c>
      <c r="F42932">
        <v>77000</v>
      </c>
    </row>
    <row r="42933" spans="1:6" x14ac:dyDescent="0.25">
      <c r="A42933" t="s">
        <v>306255</v>
      </c>
      <c r="B42933" t="s">
        <v>306256</v>
      </c>
      <c r="C42933" t="s">
        <v>228873</v>
      </c>
      <c r="D42933" t="s">
        <v>228877</v>
      </c>
      <c r="E42933" s="1">
        <v>41030</v>
      </c>
      <c r="F42933">
        <v>3000000</v>
      </c>
    </row>
    <row r="42934" spans="1:6" x14ac:dyDescent="0.25">
      <c r="A42934" t="s">
        <v>306257</v>
      </c>
      <c r="B42934" t="s">
        <v>306258</v>
      </c>
      <c r="C42934" t="s">
        <v>228880</v>
      </c>
      <c r="E42934" s="1">
        <v>41277</v>
      </c>
    </row>
    <row r="42935" spans="1:6" x14ac:dyDescent="0.25">
      <c r="A42935" t="s">
        <v>306259</v>
      </c>
      <c r="B42935" t="s">
        <v>306260</v>
      </c>
      <c r="C42935" t="s">
        <v>228873</v>
      </c>
      <c r="D42935" t="s">
        <v>228877</v>
      </c>
      <c r="E42935" s="1">
        <v>41924</v>
      </c>
      <c r="F42935">
        <v>8000000</v>
      </c>
    </row>
    <row r="42936" spans="1:6" x14ac:dyDescent="0.25">
      <c r="A42936" t="s">
        <v>306257</v>
      </c>
      <c r="B42936" t="s">
        <v>306261</v>
      </c>
      <c r="C42936" t="s">
        <v>228873</v>
      </c>
      <c r="D42936" t="s">
        <v>228874</v>
      </c>
      <c r="E42936" s="1">
        <v>42014</v>
      </c>
      <c r="F42936">
        <v>14000000</v>
      </c>
    </row>
    <row r="42937" spans="1:6" x14ac:dyDescent="0.25">
      <c r="A42937" t="s">
        <v>306262</v>
      </c>
      <c r="B42937" t="s">
        <v>306263</v>
      </c>
      <c r="C42937" t="s">
        <v>228873</v>
      </c>
      <c r="E42937" s="1">
        <v>40918</v>
      </c>
      <c r="F42937">
        <v>650000</v>
      </c>
    </row>
    <row r="42938" spans="1:6" x14ac:dyDescent="0.25">
      <c r="A42938" t="s">
        <v>306264</v>
      </c>
      <c r="B42938" t="s">
        <v>306265</v>
      </c>
      <c r="C42938" t="s">
        <v>228927</v>
      </c>
      <c r="E42938" s="1">
        <v>42156</v>
      </c>
      <c r="F42938">
        <v>250000</v>
      </c>
    </row>
    <row r="42939" spans="1:6" x14ac:dyDescent="0.25">
      <c r="A42939" t="s">
        <v>306266</v>
      </c>
      <c r="B42939" t="s">
        <v>306267</v>
      </c>
      <c r="C42939" t="s">
        <v>228873</v>
      </c>
      <c r="D42939" t="s">
        <v>228877</v>
      </c>
      <c r="E42939" t="s">
        <v>33671</v>
      </c>
      <c r="F42939">
        <v>4250000</v>
      </c>
    </row>
    <row r="42940" spans="1:6" x14ac:dyDescent="0.25">
      <c r="A42940" t="s">
        <v>306264</v>
      </c>
      <c r="B42940" t="s">
        <v>306268</v>
      </c>
      <c r="C42940" t="s">
        <v>228880</v>
      </c>
      <c r="E42940" t="s">
        <v>27966</v>
      </c>
      <c r="F42940">
        <v>4250000</v>
      </c>
    </row>
    <row r="42941" spans="1:6" x14ac:dyDescent="0.25">
      <c r="A42941" t="s">
        <v>306269</v>
      </c>
      <c r="B42941" t="s">
        <v>306270</v>
      </c>
      <c r="C42941" t="s">
        <v>228880</v>
      </c>
      <c r="E42941" s="1">
        <v>40551</v>
      </c>
      <c r="F42941">
        <v>360375</v>
      </c>
    </row>
    <row r="42942" spans="1:6" x14ac:dyDescent="0.25">
      <c r="A42942" t="s">
        <v>306271</v>
      </c>
      <c r="B42942" t="s">
        <v>306272</v>
      </c>
      <c r="C42942" t="s">
        <v>228880</v>
      </c>
      <c r="E42942" s="1">
        <v>42015</v>
      </c>
      <c r="F42942">
        <v>100000</v>
      </c>
    </row>
    <row r="42943" spans="1:6" x14ac:dyDescent="0.25">
      <c r="A42943" t="s">
        <v>306273</v>
      </c>
      <c r="B42943" t="s">
        <v>306274</v>
      </c>
      <c r="C42943" t="s">
        <v>228873</v>
      </c>
      <c r="E42943" t="s">
        <v>107023</v>
      </c>
      <c r="F42943">
        <v>5913947</v>
      </c>
    </row>
    <row r="42944" spans="1:6" x14ac:dyDescent="0.25">
      <c r="A42944" t="s">
        <v>306275</v>
      </c>
      <c r="B42944" t="s">
        <v>306276</v>
      </c>
      <c r="C42944" t="s">
        <v>228909</v>
      </c>
      <c r="E42944" s="1">
        <v>41498</v>
      </c>
      <c r="F42944">
        <v>378812</v>
      </c>
    </row>
    <row r="42945" spans="1:6" x14ac:dyDescent="0.25">
      <c r="A42945" t="s">
        <v>306277</v>
      </c>
      <c r="B42945" t="s">
        <v>306278</v>
      </c>
      <c r="C42945" t="s">
        <v>228873</v>
      </c>
      <c r="E42945" s="1">
        <v>40185</v>
      </c>
      <c r="F42945">
        <v>5000000</v>
      </c>
    </row>
    <row r="42946" spans="1:6" x14ac:dyDescent="0.25">
      <c r="A42946" t="s">
        <v>306279</v>
      </c>
      <c r="B42946" t="s">
        <v>306280</v>
      </c>
      <c r="C42946" t="s">
        <v>228873</v>
      </c>
      <c r="D42946" t="s">
        <v>228874</v>
      </c>
      <c r="E42946" t="s">
        <v>116119</v>
      </c>
      <c r="F42946">
        <v>30000000</v>
      </c>
    </row>
    <row r="42947" spans="1:6" x14ac:dyDescent="0.25">
      <c r="A42947" t="s">
        <v>306281</v>
      </c>
      <c r="B42947" t="s">
        <v>306282</v>
      </c>
      <c r="C42947" t="s">
        <v>228880</v>
      </c>
      <c r="E42947" s="1">
        <v>41285</v>
      </c>
      <c r="F42947">
        <v>20000</v>
      </c>
    </row>
    <row r="42948" spans="1:6" x14ac:dyDescent="0.25">
      <c r="A42948" t="s">
        <v>306283</v>
      </c>
      <c r="B42948" t="s">
        <v>306284</v>
      </c>
      <c r="C42948" t="s">
        <v>228880</v>
      </c>
      <c r="E42948" t="s">
        <v>86980</v>
      </c>
      <c r="F42948">
        <v>50000</v>
      </c>
    </row>
    <row r="42949" spans="1:6" x14ac:dyDescent="0.25">
      <c r="A42949" t="s">
        <v>306285</v>
      </c>
      <c r="B42949" t="s">
        <v>306286</v>
      </c>
      <c r="C42949" t="s">
        <v>228909</v>
      </c>
      <c r="E42949" s="1">
        <v>41427</v>
      </c>
    </row>
    <row r="42950" spans="1:6" x14ac:dyDescent="0.25">
      <c r="A42950" t="s">
        <v>306287</v>
      </c>
      <c r="B42950" t="s">
        <v>306288</v>
      </c>
      <c r="C42950" t="s">
        <v>228873</v>
      </c>
      <c r="D42950" t="s">
        <v>228877</v>
      </c>
      <c r="E42950" s="1">
        <v>41640</v>
      </c>
      <c r="F42950">
        <v>1647446</v>
      </c>
    </row>
    <row r="42951" spans="1:6" x14ac:dyDescent="0.25">
      <c r="A42951" t="s">
        <v>306289</v>
      </c>
      <c r="B42951" t="s">
        <v>306290</v>
      </c>
      <c r="C42951" t="s">
        <v>228873</v>
      </c>
      <c r="D42951" t="s">
        <v>228877</v>
      </c>
      <c r="E42951" t="s">
        <v>18439</v>
      </c>
      <c r="F42951">
        <v>2781000</v>
      </c>
    </row>
    <row r="42952" spans="1:6" x14ac:dyDescent="0.25">
      <c r="A42952" t="s">
        <v>306291</v>
      </c>
      <c r="B42952" t="s">
        <v>306292</v>
      </c>
      <c r="C42952" t="s">
        <v>228880</v>
      </c>
      <c r="E42952" t="s">
        <v>153172</v>
      </c>
      <c r="F42952">
        <v>895000</v>
      </c>
    </row>
    <row r="42953" spans="1:6" x14ac:dyDescent="0.25">
      <c r="A42953" t="s">
        <v>306293</v>
      </c>
      <c r="B42953" t="s">
        <v>306294</v>
      </c>
      <c r="C42953" t="s">
        <v>228873</v>
      </c>
      <c r="D42953" t="s">
        <v>228877</v>
      </c>
      <c r="E42953" t="s">
        <v>178448</v>
      </c>
    </row>
    <row r="42954" spans="1:6" x14ac:dyDescent="0.25">
      <c r="A42954" t="s">
        <v>306295</v>
      </c>
      <c r="B42954" t="s">
        <v>306296</v>
      </c>
      <c r="C42954" t="s">
        <v>228943</v>
      </c>
      <c r="E42954" t="s">
        <v>30213</v>
      </c>
      <c r="F42954">
        <v>157450</v>
      </c>
    </row>
    <row r="42955" spans="1:6" x14ac:dyDescent="0.25">
      <c r="A42955" t="s">
        <v>306297</v>
      </c>
      <c r="B42955" t="s">
        <v>306298</v>
      </c>
      <c r="C42955" t="s">
        <v>228880</v>
      </c>
      <c r="E42955" s="1">
        <v>41282</v>
      </c>
      <c r="F42955">
        <v>1950000</v>
      </c>
    </row>
    <row r="42956" spans="1:6" x14ac:dyDescent="0.25">
      <c r="A42956" t="s">
        <v>306299</v>
      </c>
      <c r="B42956" t="s">
        <v>306300</v>
      </c>
      <c r="C42956" t="s">
        <v>228880</v>
      </c>
      <c r="E42956" t="s">
        <v>1019</v>
      </c>
      <c r="F42956">
        <v>500000</v>
      </c>
    </row>
    <row r="42957" spans="1:6" x14ac:dyDescent="0.25">
      <c r="A42957" t="s">
        <v>306301</v>
      </c>
      <c r="B42957" t="s">
        <v>306302</v>
      </c>
      <c r="C42957" t="s">
        <v>228880</v>
      </c>
      <c r="E42957" s="1">
        <v>41648</v>
      </c>
      <c r="F42957">
        <v>43000</v>
      </c>
    </row>
    <row r="42958" spans="1:6" x14ac:dyDescent="0.25">
      <c r="A42958" t="s">
        <v>306303</v>
      </c>
      <c r="B42958" t="s">
        <v>306304</v>
      </c>
      <c r="C42958" t="s">
        <v>228880</v>
      </c>
      <c r="E42958" t="s">
        <v>33671</v>
      </c>
      <c r="F42958">
        <v>11650</v>
      </c>
    </row>
    <row r="42959" spans="1:6" x14ac:dyDescent="0.25">
      <c r="A42959" t="s">
        <v>306305</v>
      </c>
      <c r="B42959" t="s">
        <v>306306</v>
      </c>
      <c r="C42959" t="s">
        <v>228880</v>
      </c>
      <c r="E42959" t="s">
        <v>26355</v>
      </c>
    </row>
    <row r="42960" spans="1:6" x14ac:dyDescent="0.25">
      <c r="A42960" t="s">
        <v>306307</v>
      </c>
      <c r="B42960" t="s">
        <v>306308</v>
      </c>
      <c r="C42960" t="s">
        <v>228880</v>
      </c>
      <c r="E42960" t="s">
        <v>89662</v>
      </c>
      <c r="F42960">
        <v>1580000</v>
      </c>
    </row>
    <row r="42961" spans="1:6" x14ac:dyDescent="0.25">
      <c r="A42961" t="s">
        <v>306309</v>
      </c>
      <c r="B42961" t="s">
        <v>306310</v>
      </c>
      <c r="C42961" t="s">
        <v>228919</v>
      </c>
      <c r="E42961" s="1">
        <v>41188</v>
      </c>
      <c r="F42961">
        <v>85270</v>
      </c>
    </row>
    <row r="42962" spans="1:6" x14ac:dyDescent="0.25">
      <c r="A42962" t="s">
        <v>306311</v>
      </c>
      <c r="B42962" t="s">
        <v>306312</v>
      </c>
      <c r="C42962" t="s">
        <v>228880</v>
      </c>
      <c r="E42962" s="1">
        <v>42280</v>
      </c>
    </row>
    <row r="42963" spans="1:6" x14ac:dyDescent="0.25">
      <c r="A42963" t="s">
        <v>306313</v>
      </c>
      <c r="B42963" t="s">
        <v>306314</v>
      </c>
      <c r="C42963" t="s">
        <v>228873</v>
      </c>
      <c r="D42963" t="s">
        <v>228877</v>
      </c>
      <c r="E42963" t="s">
        <v>100672</v>
      </c>
      <c r="F42963">
        <v>12000000</v>
      </c>
    </row>
    <row r="42964" spans="1:6" x14ac:dyDescent="0.25">
      <c r="A42964" t="s">
        <v>306315</v>
      </c>
      <c r="B42964" t="s">
        <v>306316</v>
      </c>
      <c r="C42964" t="s">
        <v>228873</v>
      </c>
      <c r="D42964" t="s">
        <v>228877</v>
      </c>
      <c r="E42964" s="1">
        <v>40700</v>
      </c>
      <c r="F42964">
        <v>1500000</v>
      </c>
    </row>
    <row r="42965" spans="1:6" x14ac:dyDescent="0.25">
      <c r="A42965" t="s">
        <v>306317</v>
      </c>
      <c r="B42965" t="s">
        <v>306318</v>
      </c>
      <c r="C42965" t="s">
        <v>228873</v>
      </c>
      <c r="D42965" t="s">
        <v>228874</v>
      </c>
      <c r="E42965" s="1">
        <v>41219</v>
      </c>
      <c r="F42965">
        <v>4000000</v>
      </c>
    </row>
    <row r="42966" spans="1:6" x14ac:dyDescent="0.25">
      <c r="A42966" t="s">
        <v>306315</v>
      </c>
      <c r="B42966" t="s">
        <v>306319</v>
      </c>
      <c r="C42966" t="s">
        <v>228943</v>
      </c>
      <c r="E42966" s="1">
        <v>40189</v>
      </c>
      <c r="F42966">
        <v>100000</v>
      </c>
    </row>
    <row r="42967" spans="1:6" x14ac:dyDescent="0.25">
      <c r="A42967" t="s">
        <v>306320</v>
      </c>
      <c r="B42967" t="s">
        <v>306321</v>
      </c>
      <c r="C42967" t="s">
        <v>228919</v>
      </c>
      <c r="E42967" s="1">
        <v>41647</v>
      </c>
    </row>
    <row r="42968" spans="1:6" x14ac:dyDescent="0.25">
      <c r="A42968" t="s">
        <v>306322</v>
      </c>
      <c r="B42968" t="s">
        <v>306323</v>
      </c>
      <c r="C42968" t="s">
        <v>228889</v>
      </c>
      <c r="E42968" s="1">
        <v>42013</v>
      </c>
      <c r="F42968">
        <v>506726</v>
      </c>
    </row>
    <row r="42969" spans="1:6" x14ac:dyDescent="0.25">
      <c r="A42969" t="s">
        <v>306324</v>
      </c>
      <c r="B42969" t="s">
        <v>306325</v>
      </c>
      <c r="C42969" t="s">
        <v>228880</v>
      </c>
      <c r="E42969" s="1">
        <v>42006</v>
      </c>
      <c r="F42969">
        <v>250000</v>
      </c>
    </row>
    <row r="42970" spans="1:6" x14ac:dyDescent="0.25">
      <c r="A42970" t="s">
        <v>306326</v>
      </c>
      <c r="B42970" t="s">
        <v>306327</v>
      </c>
      <c r="C42970" t="s">
        <v>228873</v>
      </c>
      <c r="D42970" t="s">
        <v>228877</v>
      </c>
      <c r="E42970" t="s">
        <v>90988</v>
      </c>
      <c r="F42970">
        <v>4100400</v>
      </c>
    </row>
    <row r="42971" spans="1:6" x14ac:dyDescent="0.25">
      <c r="A42971" t="s">
        <v>306328</v>
      </c>
      <c r="B42971" t="s">
        <v>306329</v>
      </c>
      <c r="C42971" t="s">
        <v>228943</v>
      </c>
      <c r="E42971" s="1">
        <v>39814</v>
      </c>
      <c r="F42971">
        <v>1391700</v>
      </c>
    </row>
    <row r="42972" spans="1:6" x14ac:dyDescent="0.25">
      <c r="A42972" t="s">
        <v>306330</v>
      </c>
      <c r="B42972" t="s">
        <v>306331</v>
      </c>
      <c r="C42972" t="s">
        <v>228880</v>
      </c>
      <c r="E42972" s="1">
        <v>40914</v>
      </c>
      <c r="F42972">
        <v>700000</v>
      </c>
    </row>
    <row r="42973" spans="1:6" x14ac:dyDescent="0.25">
      <c r="A42973" t="s">
        <v>306332</v>
      </c>
      <c r="B42973" t="s">
        <v>306333</v>
      </c>
      <c r="C42973" t="s">
        <v>228916</v>
      </c>
      <c r="E42973" t="s">
        <v>69237</v>
      </c>
      <c r="F42973">
        <v>250000</v>
      </c>
    </row>
    <row r="42974" spans="1:6" x14ac:dyDescent="0.25">
      <c r="A42974" t="s">
        <v>306330</v>
      </c>
      <c r="B42974" t="s">
        <v>306334</v>
      </c>
      <c r="C42974" t="s">
        <v>228873</v>
      </c>
      <c r="E42974" s="1">
        <v>41671</v>
      </c>
      <c r="F42974">
        <v>475000</v>
      </c>
    </row>
    <row r="42975" spans="1:6" x14ac:dyDescent="0.25">
      <c r="A42975" t="s">
        <v>306332</v>
      </c>
      <c r="B42975" t="s">
        <v>306335</v>
      </c>
      <c r="C42975" t="s">
        <v>228916</v>
      </c>
      <c r="E42975" s="1">
        <v>42256</v>
      </c>
      <c r="F42975">
        <v>225000</v>
      </c>
    </row>
    <row r="42976" spans="1:6" x14ac:dyDescent="0.25">
      <c r="A42976" t="s">
        <v>306330</v>
      </c>
      <c r="B42976" t="s">
        <v>306336</v>
      </c>
      <c r="C42976" t="s">
        <v>228880</v>
      </c>
      <c r="E42976" s="1">
        <v>41280</v>
      </c>
      <c r="F42976">
        <v>275000</v>
      </c>
    </row>
    <row r="42977" spans="1:6" x14ac:dyDescent="0.25">
      <c r="A42977" t="s">
        <v>306337</v>
      </c>
      <c r="B42977" t="s">
        <v>306338</v>
      </c>
      <c r="C42977" t="s">
        <v>228880</v>
      </c>
      <c r="E42977" t="s">
        <v>233790</v>
      </c>
      <c r="F42977">
        <v>1000000</v>
      </c>
    </row>
    <row r="42978" spans="1:6" x14ac:dyDescent="0.25">
      <c r="A42978" t="s">
        <v>306339</v>
      </c>
      <c r="B42978" t="s">
        <v>306340</v>
      </c>
      <c r="C42978" t="s">
        <v>228880</v>
      </c>
      <c r="E42978" s="1">
        <v>41283</v>
      </c>
      <c r="F42978">
        <v>52869</v>
      </c>
    </row>
    <row r="42979" spans="1:6" x14ac:dyDescent="0.25">
      <c r="A42979" t="s">
        <v>306341</v>
      </c>
      <c r="B42979" t="s">
        <v>306342</v>
      </c>
      <c r="C42979" t="s">
        <v>228873</v>
      </c>
      <c r="D42979" t="s">
        <v>228877</v>
      </c>
      <c r="E42979" t="s">
        <v>30086</v>
      </c>
      <c r="F42979">
        <v>1000000</v>
      </c>
    </row>
    <row r="42980" spans="1:6" x14ac:dyDescent="0.25">
      <c r="A42980" t="s">
        <v>306343</v>
      </c>
      <c r="B42980" t="s">
        <v>306344</v>
      </c>
      <c r="C42980" t="s">
        <v>228873</v>
      </c>
      <c r="E42980" t="s">
        <v>13875</v>
      </c>
      <c r="F42980">
        <v>990892</v>
      </c>
    </row>
    <row r="42981" spans="1:6" x14ac:dyDescent="0.25">
      <c r="A42981" t="s">
        <v>306345</v>
      </c>
      <c r="B42981" t="s">
        <v>306346</v>
      </c>
      <c r="C42981" t="s">
        <v>228880</v>
      </c>
      <c r="E42981" s="1">
        <v>41163</v>
      </c>
      <c r="F42981">
        <v>850000</v>
      </c>
    </row>
    <row r="42982" spans="1:6" x14ac:dyDescent="0.25">
      <c r="A42982" t="s">
        <v>306347</v>
      </c>
      <c r="B42982" t="s">
        <v>306348</v>
      </c>
      <c r="C42982" t="s">
        <v>228880</v>
      </c>
      <c r="E42982" s="1">
        <v>41951</v>
      </c>
      <c r="F42982">
        <v>20000</v>
      </c>
    </row>
    <row r="42983" spans="1:6" x14ac:dyDescent="0.25">
      <c r="A42983" t="s">
        <v>306349</v>
      </c>
      <c r="B42983" t="s">
        <v>306350</v>
      </c>
      <c r="C42983" t="s">
        <v>228873</v>
      </c>
      <c r="D42983" t="s">
        <v>228977</v>
      </c>
      <c r="E42983" t="s">
        <v>87155</v>
      </c>
      <c r="F42983">
        <v>25000000</v>
      </c>
    </row>
    <row r="42984" spans="1:6" x14ac:dyDescent="0.25">
      <c r="A42984" t="s">
        <v>306351</v>
      </c>
      <c r="B42984" t="s">
        <v>306352</v>
      </c>
      <c r="C42984" t="s">
        <v>228873</v>
      </c>
      <c r="D42984" t="s">
        <v>228877</v>
      </c>
      <c r="E42984" t="s">
        <v>403</v>
      </c>
      <c r="F42984">
        <v>6000000</v>
      </c>
    </row>
    <row r="42985" spans="1:6" x14ac:dyDescent="0.25">
      <c r="A42985" t="s">
        <v>306349</v>
      </c>
      <c r="B42985" t="s">
        <v>306353</v>
      </c>
      <c r="C42985" t="s">
        <v>228873</v>
      </c>
      <c r="D42985" t="s">
        <v>228874</v>
      </c>
      <c r="E42985" s="1">
        <v>40126</v>
      </c>
      <c r="F42985">
        <v>14000000</v>
      </c>
    </row>
    <row r="42986" spans="1:6" x14ac:dyDescent="0.25">
      <c r="A42986" t="s">
        <v>306354</v>
      </c>
      <c r="B42986" t="s">
        <v>306355</v>
      </c>
      <c r="C42986" t="s">
        <v>228919</v>
      </c>
      <c r="E42986" t="s">
        <v>16172</v>
      </c>
      <c r="F42986">
        <v>200000000</v>
      </c>
    </row>
    <row r="42987" spans="1:6" x14ac:dyDescent="0.25">
      <c r="A42987" t="s">
        <v>306356</v>
      </c>
      <c r="B42987" t="s">
        <v>306357</v>
      </c>
      <c r="C42987" t="s">
        <v>228927</v>
      </c>
      <c r="E42987" t="s">
        <v>235338</v>
      </c>
      <c r="F42987">
        <v>550000</v>
      </c>
    </row>
    <row r="42988" spans="1:6" x14ac:dyDescent="0.25">
      <c r="A42988" t="s">
        <v>306358</v>
      </c>
      <c r="B42988" t="s">
        <v>306359</v>
      </c>
      <c r="C42988" t="s">
        <v>228873</v>
      </c>
      <c r="E42988" s="1">
        <v>41093</v>
      </c>
      <c r="F42988">
        <v>100000</v>
      </c>
    </row>
    <row r="42989" spans="1:6" x14ac:dyDescent="0.25">
      <c r="A42989" t="s">
        <v>306360</v>
      </c>
      <c r="B42989" t="s">
        <v>306361</v>
      </c>
      <c r="C42989" t="s">
        <v>228880</v>
      </c>
      <c r="E42989" s="1">
        <v>40885</v>
      </c>
      <c r="F42989">
        <v>2825000</v>
      </c>
    </row>
    <row r="42990" spans="1:6" x14ac:dyDescent="0.25">
      <c r="A42990" t="s">
        <v>306362</v>
      </c>
      <c r="B42990" t="s">
        <v>306363</v>
      </c>
      <c r="C42990" t="s">
        <v>228873</v>
      </c>
      <c r="E42990" t="s">
        <v>25429</v>
      </c>
      <c r="F42990">
        <v>132000</v>
      </c>
    </row>
    <row r="42991" spans="1:6" x14ac:dyDescent="0.25">
      <c r="A42991" t="s">
        <v>306364</v>
      </c>
      <c r="B42991" t="s">
        <v>306365</v>
      </c>
      <c r="C42991" t="s">
        <v>228873</v>
      </c>
      <c r="E42991" t="s">
        <v>23055</v>
      </c>
      <c r="F42991">
        <v>674733</v>
      </c>
    </row>
    <row r="42992" spans="1:6" x14ac:dyDescent="0.25">
      <c r="A42992" t="s">
        <v>306362</v>
      </c>
      <c r="B42992" t="s">
        <v>306366</v>
      </c>
      <c r="C42992" t="s">
        <v>228873</v>
      </c>
      <c r="E42992" s="1">
        <v>42316</v>
      </c>
      <c r="F42992">
        <v>3465000</v>
      </c>
    </row>
    <row r="42993" spans="1:6" x14ac:dyDescent="0.25">
      <c r="A42993" t="s">
        <v>306367</v>
      </c>
      <c r="B42993" t="s">
        <v>306368</v>
      </c>
      <c r="C42993" t="s">
        <v>228873</v>
      </c>
      <c r="E42993" s="1">
        <v>38361</v>
      </c>
      <c r="F42993">
        <v>40000000</v>
      </c>
    </row>
    <row r="42994" spans="1:6" x14ac:dyDescent="0.25">
      <c r="A42994" t="s">
        <v>306369</v>
      </c>
      <c r="B42994" t="s">
        <v>306370</v>
      </c>
      <c r="C42994" t="s">
        <v>228873</v>
      </c>
      <c r="E42994" t="s">
        <v>36355</v>
      </c>
      <c r="F42994">
        <v>433125</v>
      </c>
    </row>
    <row r="42995" spans="1:6" x14ac:dyDescent="0.25">
      <c r="A42995" t="s">
        <v>306371</v>
      </c>
      <c r="B42995" t="s">
        <v>306372</v>
      </c>
      <c r="C42995" t="s">
        <v>228927</v>
      </c>
      <c r="E42995" s="1">
        <v>40333</v>
      </c>
      <c r="F42995">
        <v>705000</v>
      </c>
    </row>
    <row r="42996" spans="1:6" x14ac:dyDescent="0.25">
      <c r="A42996" t="s">
        <v>306369</v>
      </c>
      <c r="B42996" t="s">
        <v>306373</v>
      </c>
      <c r="C42996" t="s">
        <v>228873</v>
      </c>
      <c r="E42996" t="s">
        <v>229067</v>
      </c>
      <c r="F42996">
        <v>650000</v>
      </c>
    </row>
    <row r="42997" spans="1:6" x14ac:dyDescent="0.25">
      <c r="A42997" t="s">
        <v>306374</v>
      </c>
      <c r="B42997" t="s">
        <v>306375</v>
      </c>
      <c r="C42997" t="s">
        <v>228873</v>
      </c>
      <c r="E42997" s="1">
        <v>40425</v>
      </c>
      <c r="F42997">
        <v>25000</v>
      </c>
    </row>
    <row r="42998" spans="1:6" x14ac:dyDescent="0.25">
      <c r="A42998" t="s">
        <v>306376</v>
      </c>
      <c r="B42998" t="s">
        <v>306377</v>
      </c>
      <c r="C42998" t="s">
        <v>228873</v>
      </c>
      <c r="E42998" t="s">
        <v>110417</v>
      </c>
      <c r="F42998">
        <v>161200</v>
      </c>
    </row>
    <row r="42999" spans="1:6" x14ac:dyDescent="0.25">
      <c r="A42999" t="s">
        <v>306378</v>
      </c>
      <c r="B42999" t="s">
        <v>306379</v>
      </c>
      <c r="C42999" t="s">
        <v>228873</v>
      </c>
      <c r="D42999" t="s">
        <v>228877</v>
      </c>
      <c r="E42999" t="s">
        <v>232382</v>
      </c>
      <c r="F42999">
        <v>3216500</v>
      </c>
    </row>
    <row r="43000" spans="1:6" x14ac:dyDescent="0.25">
      <c r="A43000" t="s">
        <v>306380</v>
      </c>
      <c r="B43000" t="s">
        <v>306381</v>
      </c>
      <c r="C43000" t="s">
        <v>228873</v>
      </c>
      <c r="D43000" t="s">
        <v>228977</v>
      </c>
      <c r="E43000" s="1">
        <v>38414</v>
      </c>
      <c r="F43000">
        <v>37000000</v>
      </c>
    </row>
    <row r="43001" spans="1:6" x14ac:dyDescent="0.25">
      <c r="A43001" t="s">
        <v>306382</v>
      </c>
      <c r="B43001" t="s">
        <v>306383</v>
      </c>
      <c r="C43001" t="s">
        <v>228880</v>
      </c>
      <c r="E43001" t="s">
        <v>29493</v>
      </c>
      <c r="F43001">
        <v>1500000</v>
      </c>
    </row>
    <row r="43002" spans="1:6" x14ac:dyDescent="0.25">
      <c r="A43002" t="s">
        <v>306384</v>
      </c>
      <c r="B43002" t="s">
        <v>306385</v>
      </c>
      <c r="C43002" t="s">
        <v>228889</v>
      </c>
      <c r="E43002" s="1">
        <v>40330</v>
      </c>
    </row>
    <row r="43003" spans="1:6" x14ac:dyDescent="0.25">
      <c r="A43003" t="s">
        <v>306386</v>
      </c>
      <c r="B43003" t="s">
        <v>306387</v>
      </c>
      <c r="C43003" t="s">
        <v>228873</v>
      </c>
      <c r="E43003" s="1">
        <v>40330</v>
      </c>
      <c r="F43003">
        <v>1129724</v>
      </c>
    </row>
    <row r="43004" spans="1:6" x14ac:dyDescent="0.25">
      <c r="A43004" t="s">
        <v>306388</v>
      </c>
      <c r="B43004" t="s">
        <v>306389</v>
      </c>
      <c r="C43004" t="s">
        <v>228880</v>
      </c>
      <c r="E43004" s="1">
        <v>41645</v>
      </c>
      <c r="F43004">
        <v>40000</v>
      </c>
    </row>
    <row r="43005" spans="1:6" x14ac:dyDescent="0.25">
      <c r="A43005" t="s">
        <v>306390</v>
      </c>
      <c r="B43005" t="s">
        <v>306391</v>
      </c>
      <c r="C43005" t="s">
        <v>228873</v>
      </c>
      <c r="E43005" t="s">
        <v>306392</v>
      </c>
      <c r="F43005">
        <v>2142305</v>
      </c>
    </row>
    <row r="43006" spans="1:6" x14ac:dyDescent="0.25">
      <c r="A43006" t="s">
        <v>306393</v>
      </c>
      <c r="B43006" t="s">
        <v>306394</v>
      </c>
      <c r="C43006" t="s">
        <v>228873</v>
      </c>
      <c r="D43006" t="s">
        <v>228877</v>
      </c>
      <c r="E43006" s="1">
        <v>38849</v>
      </c>
      <c r="F43006">
        <v>2000000</v>
      </c>
    </row>
    <row r="43007" spans="1:6" x14ac:dyDescent="0.25">
      <c r="A43007" t="s">
        <v>306395</v>
      </c>
      <c r="B43007" t="s">
        <v>306396</v>
      </c>
      <c r="C43007" t="s">
        <v>228909</v>
      </c>
      <c r="E43007" t="s">
        <v>269188</v>
      </c>
      <c r="F43007">
        <v>62000</v>
      </c>
    </row>
    <row r="43008" spans="1:6" x14ac:dyDescent="0.25">
      <c r="A43008" t="s">
        <v>306397</v>
      </c>
      <c r="B43008" t="s">
        <v>306398</v>
      </c>
      <c r="C43008" t="s">
        <v>228943</v>
      </c>
      <c r="E43008" t="s">
        <v>30317</v>
      </c>
      <c r="F43008">
        <v>196257</v>
      </c>
    </row>
    <row r="43009" spans="1:6" x14ac:dyDescent="0.25">
      <c r="A43009" t="s">
        <v>306399</v>
      </c>
      <c r="B43009" t="s">
        <v>306400</v>
      </c>
      <c r="C43009" t="s">
        <v>228880</v>
      </c>
      <c r="E43009" t="s">
        <v>77647</v>
      </c>
    </row>
    <row r="43010" spans="1:6" x14ac:dyDescent="0.25">
      <c r="A43010" t="s">
        <v>306401</v>
      </c>
      <c r="B43010" t="s">
        <v>306402</v>
      </c>
      <c r="C43010" t="s">
        <v>228873</v>
      </c>
      <c r="E43010" t="s">
        <v>180491</v>
      </c>
    </row>
    <row r="43011" spans="1:6" x14ac:dyDescent="0.25">
      <c r="A43011" t="s">
        <v>306403</v>
      </c>
      <c r="B43011" t="s">
        <v>306404</v>
      </c>
      <c r="C43011" t="s">
        <v>228880</v>
      </c>
      <c r="E43011" s="1">
        <v>41245</v>
      </c>
    </row>
    <row r="43012" spans="1:6" x14ac:dyDescent="0.25">
      <c r="A43012" t="s">
        <v>306405</v>
      </c>
      <c r="B43012" t="s">
        <v>306406</v>
      </c>
      <c r="C43012" t="s">
        <v>228943</v>
      </c>
      <c r="E43012" s="1">
        <v>40186</v>
      </c>
      <c r="F43012">
        <v>32570</v>
      </c>
    </row>
    <row r="43013" spans="1:6" x14ac:dyDescent="0.25">
      <c r="A43013" t="s">
        <v>306407</v>
      </c>
      <c r="B43013" t="s">
        <v>306408</v>
      </c>
      <c r="C43013" t="s">
        <v>228880</v>
      </c>
      <c r="E43013" s="1">
        <v>41825</v>
      </c>
      <c r="F43013">
        <v>70000</v>
      </c>
    </row>
    <row r="43014" spans="1:6" x14ac:dyDescent="0.25">
      <c r="A43014" t="s">
        <v>306409</v>
      </c>
      <c r="B43014" t="s">
        <v>306410</v>
      </c>
      <c r="C43014" t="s">
        <v>228880</v>
      </c>
      <c r="E43014" s="1">
        <v>41375</v>
      </c>
      <c r="F43014">
        <v>50000</v>
      </c>
    </row>
    <row r="43015" spans="1:6" x14ac:dyDescent="0.25">
      <c r="A43015" t="s">
        <v>306411</v>
      </c>
      <c r="B43015" t="s">
        <v>306412</v>
      </c>
      <c r="C43015" t="s">
        <v>228880</v>
      </c>
      <c r="E43015" s="1">
        <v>41642</v>
      </c>
      <c r="F43015">
        <v>101688</v>
      </c>
    </row>
    <row r="43016" spans="1:6" x14ac:dyDescent="0.25">
      <c r="A43016" t="s">
        <v>306413</v>
      </c>
      <c r="B43016" t="s">
        <v>306414</v>
      </c>
      <c r="C43016" t="s">
        <v>228873</v>
      </c>
      <c r="D43016" t="s">
        <v>228877</v>
      </c>
      <c r="E43016" s="1">
        <v>39093</v>
      </c>
      <c r="F43016">
        <v>5000000</v>
      </c>
    </row>
    <row r="43017" spans="1:6" x14ac:dyDescent="0.25">
      <c r="A43017" t="s">
        <v>306415</v>
      </c>
      <c r="B43017" t="s">
        <v>306416</v>
      </c>
      <c r="C43017" t="s">
        <v>228919</v>
      </c>
      <c r="E43017" t="s">
        <v>222688</v>
      </c>
    </row>
    <row r="43018" spans="1:6" x14ac:dyDescent="0.25">
      <c r="A43018" t="s">
        <v>306417</v>
      </c>
      <c r="B43018" t="s">
        <v>306418</v>
      </c>
      <c r="C43018" t="s">
        <v>228909</v>
      </c>
      <c r="E43018" t="s">
        <v>29433</v>
      </c>
    </row>
    <row r="43019" spans="1:6" x14ac:dyDescent="0.25">
      <c r="A43019" t="s">
        <v>306419</v>
      </c>
      <c r="B43019" t="s">
        <v>306420</v>
      </c>
      <c r="C43019" t="s">
        <v>228873</v>
      </c>
      <c r="D43019" t="s">
        <v>228877</v>
      </c>
      <c r="E43019" s="1">
        <v>42339</v>
      </c>
      <c r="F43019">
        <v>10000000</v>
      </c>
    </row>
    <row r="43020" spans="1:6" x14ac:dyDescent="0.25">
      <c r="A43020" t="s">
        <v>306421</v>
      </c>
      <c r="B43020" t="s">
        <v>306422</v>
      </c>
      <c r="C43020" t="s">
        <v>228919</v>
      </c>
      <c r="E43020" t="s">
        <v>25253</v>
      </c>
      <c r="F43020">
        <v>126122092</v>
      </c>
    </row>
    <row r="43021" spans="1:6" x14ac:dyDescent="0.25">
      <c r="A43021" t="s">
        <v>306423</v>
      </c>
      <c r="B43021" t="s">
        <v>306424</v>
      </c>
      <c r="C43021" t="s">
        <v>229045</v>
      </c>
      <c r="E43021" s="1">
        <v>41280</v>
      </c>
      <c r="F43021">
        <v>96263</v>
      </c>
    </row>
    <row r="43022" spans="1:6" x14ac:dyDescent="0.25">
      <c r="A43022" t="s">
        <v>306425</v>
      </c>
      <c r="B43022" t="s">
        <v>306426</v>
      </c>
      <c r="C43022" t="s">
        <v>228873</v>
      </c>
      <c r="E43022" s="1">
        <v>41433</v>
      </c>
    </row>
    <row r="43023" spans="1:6" x14ac:dyDescent="0.25">
      <c r="A43023" t="s">
        <v>306427</v>
      </c>
      <c r="B43023" t="s">
        <v>306428</v>
      </c>
      <c r="C43023" t="s">
        <v>228889</v>
      </c>
      <c r="E43023" s="1">
        <v>35796</v>
      </c>
    </row>
    <row r="43024" spans="1:6" x14ac:dyDescent="0.25">
      <c r="A43024" t="s">
        <v>306425</v>
      </c>
      <c r="B43024" t="s">
        <v>306429</v>
      </c>
      <c r="C43024" t="s">
        <v>228873</v>
      </c>
      <c r="E43024" t="s">
        <v>306430</v>
      </c>
    </row>
    <row r="43025" spans="1:6" x14ac:dyDescent="0.25">
      <c r="A43025" t="s">
        <v>306427</v>
      </c>
      <c r="B43025" t="s">
        <v>306431</v>
      </c>
      <c r="C43025" t="s">
        <v>228873</v>
      </c>
      <c r="E43025" s="1">
        <v>42103</v>
      </c>
      <c r="F43025">
        <v>15045983</v>
      </c>
    </row>
    <row r="43026" spans="1:6" x14ac:dyDescent="0.25">
      <c r="A43026" t="s">
        <v>306425</v>
      </c>
      <c r="B43026" t="s">
        <v>306432</v>
      </c>
      <c r="C43026" t="s">
        <v>228873</v>
      </c>
      <c r="E43026" t="s">
        <v>147640</v>
      </c>
    </row>
    <row r="43027" spans="1:6" x14ac:dyDescent="0.25">
      <c r="A43027" t="s">
        <v>306433</v>
      </c>
      <c r="B43027" t="s">
        <v>306434</v>
      </c>
      <c r="C43027" t="s">
        <v>228927</v>
      </c>
      <c r="E43027" s="1">
        <v>39971</v>
      </c>
      <c r="F43027">
        <v>2500000</v>
      </c>
    </row>
    <row r="43028" spans="1:6" x14ac:dyDescent="0.25">
      <c r="A43028" t="s">
        <v>306435</v>
      </c>
      <c r="B43028" t="s">
        <v>306436</v>
      </c>
      <c r="C43028" t="s">
        <v>228927</v>
      </c>
      <c r="E43028" t="s">
        <v>33001</v>
      </c>
      <c r="F43028">
        <v>4000000</v>
      </c>
    </row>
    <row r="43029" spans="1:6" x14ac:dyDescent="0.25">
      <c r="A43029" t="s">
        <v>306433</v>
      </c>
      <c r="B43029" t="s">
        <v>306437</v>
      </c>
      <c r="C43029" t="s">
        <v>228873</v>
      </c>
      <c r="D43029" t="s">
        <v>228877</v>
      </c>
      <c r="E43029" s="1">
        <v>39063</v>
      </c>
      <c r="F43029">
        <v>7500000</v>
      </c>
    </row>
    <row r="43030" spans="1:6" x14ac:dyDescent="0.25">
      <c r="A43030" t="s">
        <v>306435</v>
      </c>
      <c r="B43030" t="s">
        <v>306438</v>
      </c>
      <c r="C43030" t="s">
        <v>228873</v>
      </c>
      <c r="D43030" t="s">
        <v>228874</v>
      </c>
      <c r="E43030" t="s">
        <v>87319</v>
      </c>
      <c r="F43030">
        <v>28000000</v>
      </c>
    </row>
    <row r="43031" spans="1:6" x14ac:dyDescent="0.25">
      <c r="A43031" t="s">
        <v>306439</v>
      </c>
      <c r="B43031" t="s">
        <v>306440</v>
      </c>
      <c r="C43031" t="s">
        <v>228873</v>
      </c>
      <c r="D43031" t="s">
        <v>228877</v>
      </c>
      <c r="E43031" t="s">
        <v>230834</v>
      </c>
    </row>
    <row r="43032" spans="1:6" x14ac:dyDescent="0.25">
      <c r="A43032" t="s">
        <v>306441</v>
      </c>
      <c r="B43032" t="s">
        <v>306442</v>
      </c>
      <c r="C43032" t="s">
        <v>228889</v>
      </c>
      <c r="E43032" s="1">
        <v>41800</v>
      </c>
    </row>
    <row r="43033" spans="1:6" x14ac:dyDescent="0.25">
      <c r="A43033" t="s">
        <v>306443</v>
      </c>
      <c r="B43033" t="s">
        <v>306444</v>
      </c>
      <c r="C43033" t="s">
        <v>228919</v>
      </c>
      <c r="E43033" t="s">
        <v>24203</v>
      </c>
    </row>
    <row r="43034" spans="1:6" x14ac:dyDescent="0.25">
      <c r="A43034" t="s">
        <v>306445</v>
      </c>
      <c r="B43034" t="s">
        <v>306446</v>
      </c>
      <c r="C43034" t="s">
        <v>228916</v>
      </c>
      <c r="E43034" t="s">
        <v>42720</v>
      </c>
      <c r="F43034">
        <v>1200000</v>
      </c>
    </row>
    <row r="43035" spans="1:6" x14ac:dyDescent="0.25">
      <c r="A43035" t="s">
        <v>306447</v>
      </c>
      <c r="B43035" t="s">
        <v>306448</v>
      </c>
      <c r="C43035" t="s">
        <v>228909</v>
      </c>
      <c r="E43035" t="s">
        <v>91148</v>
      </c>
    </row>
    <row r="43036" spans="1:6" x14ac:dyDescent="0.25">
      <c r="A43036" t="s">
        <v>306449</v>
      </c>
      <c r="B43036" t="s">
        <v>306450</v>
      </c>
      <c r="C43036" t="s">
        <v>228873</v>
      </c>
      <c r="D43036" t="s">
        <v>228877</v>
      </c>
      <c r="E43036" t="s">
        <v>111311</v>
      </c>
      <c r="F43036">
        <v>3908147</v>
      </c>
    </row>
    <row r="43037" spans="1:6" x14ac:dyDescent="0.25">
      <c r="A43037" t="s">
        <v>306451</v>
      </c>
      <c r="B43037" t="s">
        <v>306452</v>
      </c>
      <c r="C43037" t="s">
        <v>228927</v>
      </c>
      <c r="E43037" t="s">
        <v>57366</v>
      </c>
      <c r="F43037">
        <v>1400000</v>
      </c>
    </row>
    <row r="43038" spans="1:6" x14ac:dyDescent="0.25">
      <c r="A43038" t="s">
        <v>306453</v>
      </c>
      <c r="B43038" t="s">
        <v>306454</v>
      </c>
      <c r="C43038" t="s">
        <v>228873</v>
      </c>
      <c r="D43038" t="s">
        <v>228874</v>
      </c>
      <c r="E43038" t="s">
        <v>69769</v>
      </c>
      <c r="F43038">
        <v>4300000</v>
      </c>
    </row>
    <row r="43039" spans="1:6" x14ac:dyDescent="0.25">
      <c r="A43039" t="s">
        <v>306455</v>
      </c>
      <c r="B43039" t="s">
        <v>306456</v>
      </c>
      <c r="C43039" t="s">
        <v>228880</v>
      </c>
      <c r="E43039" s="1">
        <v>39448</v>
      </c>
      <c r="F43039">
        <v>750000</v>
      </c>
    </row>
    <row r="43040" spans="1:6" x14ac:dyDescent="0.25">
      <c r="A43040" t="s">
        <v>306453</v>
      </c>
      <c r="B43040" t="s">
        <v>306457</v>
      </c>
      <c r="C43040" t="s">
        <v>228873</v>
      </c>
      <c r="D43040" t="s">
        <v>228877</v>
      </c>
      <c r="E43040" t="s">
        <v>19195</v>
      </c>
      <c r="F43040">
        <v>2718177</v>
      </c>
    </row>
    <row r="43041" spans="1:6" x14ac:dyDescent="0.25">
      <c r="A43041" t="s">
        <v>306458</v>
      </c>
      <c r="B43041" t="s">
        <v>306459</v>
      </c>
      <c r="C43041" t="s">
        <v>228880</v>
      </c>
      <c r="E43041" t="s">
        <v>1366</v>
      </c>
      <c r="F43041">
        <v>375000</v>
      </c>
    </row>
    <row r="43042" spans="1:6" x14ac:dyDescent="0.25">
      <c r="A43042" t="s">
        <v>306460</v>
      </c>
      <c r="B43042" t="s">
        <v>306461</v>
      </c>
      <c r="C43042" t="s">
        <v>228873</v>
      </c>
      <c r="E43042" t="s">
        <v>9606</v>
      </c>
    </row>
    <row r="43043" spans="1:6" x14ac:dyDescent="0.25">
      <c r="A43043" t="s">
        <v>306462</v>
      </c>
      <c r="B43043" t="s">
        <v>306463</v>
      </c>
      <c r="C43043" t="s">
        <v>228889</v>
      </c>
      <c r="E43043" s="1">
        <v>35225</v>
      </c>
    </row>
    <row r="43044" spans="1:6" x14ac:dyDescent="0.25">
      <c r="A43044" t="s">
        <v>306464</v>
      </c>
      <c r="B43044" t="s">
        <v>306465</v>
      </c>
      <c r="C43044" t="s">
        <v>228889</v>
      </c>
      <c r="E43044" t="s">
        <v>245731</v>
      </c>
      <c r="F43044">
        <v>48300000</v>
      </c>
    </row>
    <row r="43045" spans="1:6" x14ac:dyDescent="0.25">
      <c r="A43045" t="s">
        <v>306466</v>
      </c>
      <c r="B43045" t="s">
        <v>306467</v>
      </c>
      <c r="C43045" t="s">
        <v>228889</v>
      </c>
      <c r="E43045" t="s">
        <v>14000</v>
      </c>
      <c r="F43045">
        <v>3510000</v>
      </c>
    </row>
    <row r="43046" spans="1:6" x14ac:dyDescent="0.25">
      <c r="A43046" t="s">
        <v>306468</v>
      </c>
      <c r="B43046" t="s">
        <v>306469</v>
      </c>
      <c r="C43046" t="s">
        <v>228927</v>
      </c>
      <c r="E43046" s="1">
        <v>41343</v>
      </c>
      <c r="F43046">
        <v>100000000</v>
      </c>
    </row>
    <row r="43047" spans="1:6" x14ac:dyDescent="0.25">
      <c r="A43047" t="s">
        <v>306470</v>
      </c>
      <c r="B43047" t="s">
        <v>306471</v>
      </c>
      <c r="C43047" t="s">
        <v>228873</v>
      </c>
      <c r="E43047" t="s">
        <v>26889</v>
      </c>
      <c r="F43047">
        <v>122500000</v>
      </c>
    </row>
    <row r="43048" spans="1:6" x14ac:dyDescent="0.25">
      <c r="A43048" t="s">
        <v>306472</v>
      </c>
      <c r="B43048" t="s">
        <v>306473</v>
      </c>
      <c r="C43048" t="s">
        <v>228889</v>
      </c>
      <c r="E43048" t="s">
        <v>155728</v>
      </c>
    </row>
    <row r="43049" spans="1:6" x14ac:dyDescent="0.25">
      <c r="A43049" t="s">
        <v>306470</v>
      </c>
      <c r="B43049" t="s">
        <v>306474</v>
      </c>
      <c r="C43049" t="s">
        <v>228873</v>
      </c>
      <c r="E43049" t="s">
        <v>173329</v>
      </c>
      <c r="F43049">
        <v>10000001</v>
      </c>
    </row>
    <row r="43050" spans="1:6" x14ac:dyDescent="0.25">
      <c r="A43050" t="s">
        <v>306472</v>
      </c>
      <c r="B43050" t="s">
        <v>306475</v>
      </c>
      <c r="C43050" t="s">
        <v>228880</v>
      </c>
      <c r="E43050" t="s">
        <v>31860</v>
      </c>
      <c r="F43050">
        <v>4000000</v>
      </c>
    </row>
    <row r="43051" spans="1:6" x14ac:dyDescent="0.25">
      <c r="A43051" t="s">
        <v>306470</v>
      </c>
      <c r="B43051" t="s">
        <v>306476</v>
      </c>
      <c r="C43051" t="s">
        <v>228873</v>
      </c>
      <c r="E43051" t="s">
        <v>49037</v>
      </c>
      <c r="F43051">
        <v>75000000</v>
      </c>
    </row>
    <row r="43052" spans="1:6" x14ac:dyDescent="0.25">
      <c r="A43052" t="s">
        <v>306472</v>
      </c>
      <c r="B43052" t="s">
        <v>306477</v>
      </c>
      <c r="C43052" t="s">
        <v>228873</v>
      </c>
      <c r="D43052" t="s">
        <v>228977</v>
      </c>
      <c r="E43052" s="1">
        <v>42192</v>
      </c>
      <c r="F43052">
        <v>75600000</v>
      </c>
    </row>
    <row r="43053" spans="1:6" x14ac:dyDescent="0.25">
      <c r="A43053" t="s">
        <v>306478</v>
      </c>
      <c r="B43053" t="s">
        <v>306479</v>
      </c>
      <c r="C43053" t="s">
        <v>228889</v>
      </c>
      <c r="E43053" s="1">
        <v>40701</v>
      </c>
    </row>
    <row r="43054" spans="1:6" x14ac:dyDescent="0.25">
      <c r="A43054" t="s">
        <v>306480</v>
      </c>
      <c r="B43054" t="s">
        <v>306481</v>
      </c>
      <c r="C43054" t="s">
        <v>228873</v>
      </c>
      <c r="E43054" s="1">
        <v>38353</v>
      </c>
      <c r="F43054">
        <v>1200000</v>
      </c>
    </row>
    <row r="43055" spans="1:6" x14ac:dyDescent="0.25">
      <c r="A43055" t="s">
        <v>306482</v>
      </c>
      <c r="B43055" t="s">
        <v>306483</v>
      </c>
      <c r="C43055" t="s">
        <v>228909</v>
      </c>
      <c r="E43055" t="s">
        <v>45641</v>
      </c>
    </row>
    <row r="43056" spans="1:6" x14ac:dyDescent="0.25">
      <c r="A43056" t="s">
        <v>306484</v>
      </c>
      <c r="B43056" t="s">
        <v>306485</v>
      </c>
      <c r="C43056" t="s">
        <v>228873</v>
      </c>
      <c r="D43056" t="s">
        <v>228877</v>
      </c>
      <c r="E43056" s="1">
        <v>41800</v>
      </c>
    </row>
    <row r="43057" spans="1:6" x14ac:dyDescent="0.25">
      <c r="A43057" t="s">
        <v>306486</v>
      </c>
      <c r="B43057" t="s">
        <v>306487</v>
      </c>
      <c r="C43057" t="s">
        <v>229045</v>
      </c>
      <c r="E43057" s="1">
        <v>41791</v>
      </c>
      <c r="F43057">
        <v>90000000</v>
      </c>
    </row>
    <row r="43058" spans="1:6" x14ac:dyDescent="0.25">
      <c r="A43058" t="s">
        <v>306488</v>
      </c>
      <c r="B43058" t="s">
        <v>306489</v>
      </c>
      <c r="C43058" t="s">
        <v>228889</v>
      </c>
      <c r="E43058" s="1">
        <v>39448</v>
      </c>
    </row>
    <row r="43059" spans="1:6" x14ac:dyDescent="0.25">
      <c r="A43059" t="s">
        <v>306490</v>
      </c>
      <c r="B43059" t="s">
        <v>306491</v>
      </c>
      <c r="C43059" t="s">
        <v>228880</v>
      </c>
      <c r="E43059" t="s">
        <v>230639</v>
      </c>
      <c r="F43059">
        <v>2300000</v>
      </c>
    </row>
    <row r="43060" spans="1:6" x14ac:dyDescent="0.25">
      <c r="A43060" t="s">
        <v>306492</v>
      </c>
      <c r="B43060" t="s">
        <v>306493</v>
      </c>
      <c r="C43060" t="s">
        <v>228880</v>
      </c>
      <c r="E43060" t="s">
        <v>91388</v>
      </c>
      <c r="F43060">
        <v>412000</v>
      </c>
    </row>
    <row r="43061" spans="1:6" x14ac:dyDescent="0.25">
      <c r="A43061" t="s">
        <v>306490</v>
      </c>
      <c r="B43061" t="s">
        <v>306494</v>
      </c>
      <c r="C43061" t="s">
        <v>228880</v>
      </c>
      <c r="E43061" t="s">
        <v>61075</v>
      </c>
      <c r="F43061">
        <v>412000</v>
      </c>
    </row>
    <row r="43062" spans="1:6" x14ac:dyDescent="0.25">
      <c r="A43062" t="s">
        <v>306495</v>
      </c>
      <c r="B43062" t="s">
        <v>306496</v>
      </c>
      <c r="C43062" t="s">
        <v>228873</v>
      </c>
      <c r="D43062" t="s">
        <v>228977</v>
      </c>
      <c r="E43062" t="s">
        <v>29433</v>
      </c>
      <c r="F43062">
        <v>11750000</v>
      </c>
    </row>
    <row r="43063" spans="1:6" x14ac:dyDescent="0.25">
      <c r="A43063" t="s">
        <v>306497</v>
      </c>
      <c r="B43063" t="s">
        <v>306498</v>
      </c>
      <c r="C43063" t="s">
        <v>228873</v>
      </c>
      <c r="D43063" t="s">
        <v>228877</v>
      </c>
      <c r="E43063" t="s">
        <v>11832</v>
      </c>
      <c r="F43063">
        <v>1300000</v>
      </c>
    </row>
    <row r="43064" spans="1:6" x14ac:dyDescent="0.25">
      <c r="A43064" t="s">
        <v>306495</v>
      </c>
      <c r="B43064" t="s">
        <v>306499</v>
      </c>
      <c r="C43064" t="s">
        <v>228927</v>
      </c>
      <c r="E43064" t="s">
        <v>16993</v>
      </c>
      <c r="F43064">
        <v>3243000</v>
      </c>
    </row>
    <row r="43065" spans="1:6" x14ac:dyDescent="0.25">
      <c r="A43065" t="s">
        <v>306497</v>
      </c>
      <c r="B43065" t="s">
        <v>306500</v>
      </c>
      <c r="C43065" t="s">
        <v>228927</v>
      </c>
      <c r="E43065" t="s">
        <v>39281</v>
      </c>
      <c r="F43065">
        <v>2874316</v>
      </c>
    </row>
    <row r="43066" spans="1:6" x14ac:dyDescent="0.25">
      <c r="A43066" t="s">
        <v>306495</v>
      </c>
      <c r="B43066" t="s">
        <v>306501</v>
      </c>
      <c r="C43066" t="s">
        <v>228873</v>
      </c>
      <c r="D43066" t="s">
        <v>228874</v>
      </c>
      <c r="E43066" t="s">
        <v>27114</v>
      </c>
      <c r="F43066">
        <v>7800000</v>
      </c>
    </row>
    <row r="43067" spans="1:6" x14ac:dyDescent="0.25">
      <c r="A43067" t="s">
        <v>306497</v>
      </c>
      <c r="B43067" t="s">
        <v>306502</v>
      </c>
      <c r="C43067" t="s">
        <v>228927</v>
      </c>
      <c r="E43067" t="s">
        <v>21848</v>
      </c>
      <c r="F43067">
        <v>2500000</v>
      </c>
    </row>
    <row r="43068" spans="1:6" x14ac:dyDescent="0.25">
      <c r="A43068" t="s">
        <v>306495</v>
      </c>
      <c r="B43068" t="s">
        <v>306503</v>
      </c>
      <c r="C43068" t="s">
        <v>228873</v>
      </c>
      <c r="D43068" t="s">
        <v>228877</v>
      </c>
      <c r="E43068" s="1">
        <v>40391</v>
      </c>
      <c r="F43068">
        <v>4000000</v>
      </c>
    </row>
    <row r="43069" spans="1:6" x14ac:dyDescent="0.25">
      <c r="A43069" t="s">
        <v>306504</v>
      </c>
      <c r="B43069" t="s">
        <v>306505</v>
      </c>
      <c r="C43069" t="s">
        <v>228873</v>
      </c>
      <c r="D43069" t="s">
        <v>228874</v>
      </c>
      <c r="E43069" t="s">
        <v>233971</v>
      </c>
      <c r="F43069">
        <v>5000000</v>
      </c>
    </row>
    <row r="43070" spans="1:6" x14ac:dyDescent="0.25">
      <c r="A43070" t="s">
        <v>306506</v>
      </c>
      <c r="B43070" t="s">
        <v>306507</v>
      </c>
      <c r="C43070" t="s">
        <v>228880</v>
      </c>
      <c r="E43070" s="1">
        <v>41276</v>
      </c>
      <c r="F43070">
        <v>1900000</v>
      </c>
    </row>
    <row r="43071" spans="1:6" x14ac:dyDescent="0.25">
      <c r="A43071" t="s">
        <v>306504</v>
      </c>
      <c r="B43071" t="s">
        <v>306508</v>
      </c>
      <c r="C43071" t="s">
        <v>228880</v>
      </c>
      <c r="E43071" t="s">
        <v>3857</v>
      </c>
      <c r="F43071">
        <v>2500000</v>
      </c>
    </row>
    <row r="43072" spans="1:6" x14ac:dyDescent="0.25">
      <c r="A43072" t="s">
        <v>306509</v>
      </c>
      <c r="B43072" t="s">
        <v>306510</v>
      </c>
      <c r="C43072" t="s">
        <v>228873</v>
      </c>
      <c r="E43072" t="s">
        <v>230483</v>
      </c>
      <c r="F43072">
        <v>150030</v>
      </c>
    </row>
    <row r="43073" spans="1:6" x14ac:dyDescent="0.25">
      <c r="A43073" t="s">
        <v>306511</v>
      </c>
      <c r="B43073" t="s">
        <v>306512</v>
      </c>
      <c r="C43073" t="s">
        <v>228873</v>
      </c>
      <c r="D43073" t="s">
        <v>228977</v>
      </c>
      <c r="E43073" t="s">
        <v>122909</v>
      </c>
      <c r="F43073">
        <v>15000000</v>
      </c>
    </row>
    <row r="43074" spans="1:6" x14ac:dyDescent="0.25">
      <c r="A43074" t="s">
        <v>306513</v>
      </c>
      <c r="B43074" t="s">
        <v>306514</v>
      </c>
      <c r="C43074" t="s">
        <v>228873</v>
      </c>
      <c r="E43074" t="s">
        <v>21818</v>
      </c>
      <c r="F43074">
        <v>2000000</v>
      </c>
    </row>
    <row r="43075" spans="1:6" x14ac:dyDescent="0.25">
      <c r="A43075" t="s">
        <v>306511</v>
      </c>
      <c r="B43075" t="s">
        <v>306515</v>
      </c>
      <c r="C43075" t="s">
        <v>228873</v>
      </c>
      <c r="E43075" s="1">
        <v>40583</v>
      </c>
      <c r="F43075">
        <v>1250000</v>
      </c>
    </row>
    <row r="43076" spans="1:6" x14ac:dyDescent="0.25">
      <c r="A43076" t="s">
        <v>306513</v>
      </c>
      <c r="B43076" t="s">
        <v>306516</v>
      </c>
      <c r="C43076" t="s">
        <v>228873</v>
      </c>
      <c r="D43076" t="s">
        <v>228874</v>
      </c>
      <c r="E43076" t="s">
        <v>1620</v>
      </c>
      <c r="F43076">
        <v>6300000</v>
      </c>
    </row>
    <row r="43077" spans="1:6" x14ac:dyDescent="0.25">
      <c r="A43077" t="s">
        <v>306511</v>
      </c>
      <c r="B43077" t="s">
        <v>306517</v>
      </c>
      <c r="C43077" t="s">
        <v>228873</v>
      </c>
      <c r="D43077" t="s">
        <v>228877</v>
      </c>
      <c r="E43077" t="s">
        <v>231501</v>
      </c>
      <c r="F43077">
        <v>10000000</v>
      </c>
    </row>
    <row r="43078" spans="1:6" x14ac:dyDescent="0.25">
      <c r="A43078" t="s">
        <v>306513</v>
      </c>
      <c r="B43078" t="s">
        <v>306518</v>
      </c>
      <c r="C43078" t="s">
        <v>228873</v>
      </c>
      <c r="D43078" t="s">
        <v>229145</v>
      </c>
      <c r="E43078" t="s">
        <v>43104</v>
      </c>
      <c r="F43078">
        <v>20000000</v>
      </c>
    </row>
    <row r="43079" spans="1:6" x14ac:dyDescent="0.25">
      <c r="A43079" t="s">
        <v>306511</v>
      </c>
      <c r="B43079" t="s">
        <v>306519</v>
      </c>
      <c r="C43079" t="s">
        <v>228873</v>
      </c>
      <c r="D43079" t="s">
        <v>228874</v>
      </c>
      <c r="E43079" t="s">
        <v>27384</v>
      </c>
      <c r="F43079">
        <v>51700000</v>
      </c>
    </row>
    <row r="43080" spans="1:6" x14ac:dyDescent="0.25">
      <c r="A43080" t="s">
        <v>306513</v>
      </c>
      <c r="B43080" t="s">
        <v>306520</v>
      </c>
      <c r="C43080" t="s">
        <v>228873</v>
      </c>
      <c r="D43080" t="s">
        <v>228977</v>
      </c>
      <c r="E43080" s="1">
        <v>41247</v>
      </c>
      <c r="F43080">
        <v>110000000</v>
      </c>
    </row>
    <row r="43081" spans="1:6" x14ac:dyDescent="0.25">
      <c r="A43081" t="s">
        <v>306511</v>
      </c>
      <c r="B43081" t="s">
        <v>306521</v>
      </c>
      <c r="C43081" t="s">
        <v>228927</v>
      </c>
      <c r="E43081" s="1">
        <v>40462</v>
      </c>
      <c r="F43081">
        <v>7500000</v>
      </c>
    </row>
    <row r="43082" spans="1:6" x14ac:dyDescent="0.25">
      <c r="A43082" t="s">
        <v>306513</v>
      </c>
      <c r="B43082" t="s">
        <v>306522</v>
      </c>
      <c r="C43082" t="s">
        <v>228873</v>
      </c>
      <c r="D43082" t="s">
        <v>229206</v>
      </c>
      <c r="E43082" t="s">
        <v>230196</v>
      </c>
      <c r="F43082">
        <v>20000000</v>
      </c>
    </row>
    <row r="43083" spans="1:6" x14ac:dyDescent="0.25">
      <c r="A43083" t="s">
        <v>306511</v>
      </c>
      <c r="B43083" t="s">
        <v>306523</v>
      </c>
      <c r="C43083" t="s">
        <v>228889</v>
      </c>
      <c r="E43083" t="s">
        <v>8364</v>
      </c>
    </row>
    <row r="43084" spans="1:6" x14ac:dyDescent="0.25">
      <c r="A43084" t="s">
        <v>306513</v>
      </c>
      <c r="B43084" t="s">
        <v>306524</v>
      </c>
      <c r="C43084" t="s">
        <v>228873</v>
      </c>
      <c r="E43084" t="s">
        <v>44627</v>
      </c>
      <c r="F43084">
        <v>764000</v>
      </c>
    </row>
    <row r="43085" spans="1:6" x14ac:dyDescent="0.25">
      <c r="A43085" t="s">
        <v>306525</v>
      </c>
      <c r="B43085" t="s">
        <v>306526</v>
      </c>
      <c r="C43085" t="s">
        <v>228873</v>
      </c>
      <c r="E43085" t="s">
        <v>58188</v>
      </c>
      <c r="F43085">
        <v>65000</v>
      </c>
    </row>
    <row r="43086" spans="1:6" x14ac:dyDescent="0.25">
      <c r="A43086" t="s">
        <v>306527</v>
      </c>
      <c r="B43086" t="s">
        <v>306528</v>
      </c>
      <c r="C43086" t="s">
        <v>228873</v>
      </c>
      <c r="E43086" s="1">
        <v>41643</v>
      </c>
    </row>
    <row r="43087" spans="1:6" x14ac:dyDescent="0.25">
      <c r="A43087" t="s">
        <v>306529</v>
      </c>
      <c r="B43087" t="s">
        <v>306530</v>
      </c>
      <c r="C43087" t="s">
        <v>228880</v>
      </c>
      <c r="E43087" t="s">
        <v>197344</v>
      </c>
      <c r="F43087">
        <v>100000</v>
      </c>
    </row>
    <row r="43088" spans="1:6" x14ac:dyDescent="0.25">
      <c r="A43088" t="s">
        <v>306531</v>
      </c>
      <c r="B43088" t="s">
        <v>306532</v>
      </c>
      <c r="C43088" t="s">
        <v>228873</v>
      </c>
      <c r="D43088" t="s">
        <v>228877</v>
      </c>
      <c r="E43088" t="s">
        <v>52475</v>
      </c>
    </row>
    <row r="43089" spans="1:6" x14ac:dyDescent="0.25">
      <c r="A43089" t="s">
        <v>306533</v>
      </c>
      <c r="B43089" t="s">
        <v>306534</v>
      </c>
      <c r="C43089" t="s">
        <v>228873</v>
      </c>
      <c r="D43089" t="s">
        <v>228877</v>
      </c>
      <c r="E43089" t="s">
        <v>235068</v>
      </c>
    </row>
    <row r="43090" spans="1:6" x14ac:dyDescent="0.25">
      <c r="A43090" t="s">
        <v>306531</v>
      </c>
      <c r="B43090" t="s">
        <v>306535</v>
      </c>
      <c r="C43090" t="s">
        <v>228873</v>
      </c>
      <c r="D43090" t="s">
        <v>228877</v>
      </c>
      <c r="E43090" t="s">
        <v>35220</v>
      </c>
      <c r="F43090">
        <v>4000000</v>
      </c>
    </row>
    <row r="43091" spans="1:6" x14ac:dyDescent="0.25">
      <c r="A43091" t="s">
        <v>306536</v>
      </c>
      <c r="B43091" t="s">
        <v>306537</v>
      </c>
      <c r="C43091" t="s">
        <v>228909</v>
      </c>
      <c r="E43091" s="1">
        <v>41039</v>
      </c>
    </row>
    <row r="43092" spans="1:6" x14ac:dyDescent="0.25">
      <c r="A43092" t="s">
        <v>306538</v>
      </c>
      <c r="B43092" t="s">
        <v>306539</v>
      </c>
      <c r="C43092" t="s">
        <v>228943</v>
      </c>
      <c r="E43092" s="1">
        <v>40913</v>
      </c>
    </row>
    <row r="43093" spans="1:6" x14ac:dyDescent="0.25">
      <c r="A43093" t="s">
        <v>306540</v>
      </c>
      <c r="B43093" t="s">
        <v>306541</v>
      </c>
      <c r="C43093" t="s">
        <v>228873</v>
      </c>
      <c r="D43093" t="s">
        <v>228877</v>
      </c>
      <c r="E43093" s="1">
        <v>41801</v>
      </c>
      <c r="F43093">
        <v>684150</v>
      </c>
    </row>
    <row r="43094" spans="1:6" x14ac:dyDescent="0.25">
      <c r="A43094" t="s">
        <v>306542</v>
      </c>
      <c r="B43094" t="s">
        <v>306543</v>
      </c>
      <c r="C43094" t="s">
        <v>228880</v>
      </c>
      <c r="E43094" s="1">
        <v>41041</v>
      </c>
      <c r="F43094">
        <v>190000</v>
      </c>
    </row>
    <row r="43095" spans="1:6" x14ac:dyDescent="0.25">
      <c r="A43095" t="s">
        <v>306544</v>
      </c>
      <c r="B43095" t="s">
        <v>306545</v>
      </c>
      <c r="C43095" t="s">
        <v>228943</v>
      </c>
      <c r="E43095" s="1">
        <v>40911</v>
      </c>
      <c r="F43095">
        <v>25000</v>
      </c>
    </row>
    <row r="43096" spans="1:6" x14ac:dyDescent="0.25">
      <c r="A43096" t="s">
        <v>306546</v>
      </c>
      <c r="B43096" t="s">
        <v>306547</v>
      </c>
      <c r="C43096" t="s">
        <v>228873</v>
      </c>
      <c r="D43096" t="s">
        <v>228877</v>
      </c>
      <c r="E43096" s="1">
        <v>41924</v>
      </c>
      <c r="F43096">
        <v>10000000</v>
      </c>
    </row>
    <row r="43097" spans="1:6" x14ac:dyDescent="0.25">
      <c r="A43097" t="s">
        <v>306548</v>
      </c>
      <c r="B43097" t="s">
        <v>306549</v>
      </c>
      <c r="C43097" t="s">
        <v>228927</v>
      </c>
      <c r="E43097" s="1">
        <v>41863</v>
      </c>
      <c r="F43097">
        <v>455000</v>
      </c>
    </row>
    <row r="43098" spans="1:6" x14ac:dyDescent="0.25">
      <c r="A43098" t="s">
        <v>306550</v>
      </c>
      <c r="B43098" t="s">
        <v>306551</v>
      </c>
      <c r="C43098" t="s">
        <v>228927</v>
      </c>
      <c r="E43098" s="1">
        <v>42316</v>
      </c>
      <c r="F43098">
        <v>500000</v>
      </c>
    </row>
    <row r="43099" spans="1:6" x14ac:dyDescent="0.25">
      <c r="A43099" t="s">
        <v>306552</v>
      </c>
      <c r="B43099" t="s">
        <v>306553</v>
      </c>
      <c r="C43099" t="s">
        <v>228880</v>
      </c>
      <c r="E43099" t="s">
        <v>156710</v>
      </c>
      <c r="F43099">
        <v>100000</v>
      </c>
    </row>
    <row r="43100" spans="1:6" x14ac:dyDescent="0.25">
      <c r="A43100" t="s">
        <v>306554</v>
      </c>
      <c r="B43100" t="s">
        <v>306555</v>
      </c>
      <c r="C43100" t="s">
        <v>228943</v>
      </c>
      <c r="E43100" s="1">
        <v>42008</v>
      </c>
      <c r="F43100">
        <v>250000</v>
      </c>
    </row>
    <row r="43101" spans="1:6" x14ac:dyDescent="0.25">
      <c r="A43101" t="s">
        <v>306556</v>
      </c>
      <c r="B43101" t="s">
        <v>306557</v>
      </c>
      <c r="C43101" t="s">
        <v>228880</v>
      </c>
      <c r="E43101" s="1">
        <v>41979</v>
      </c>
      <c r="F43101">
        <v>400000</v>
      </c>
    </row>
    <row r="43102" spans="1:6" x14ac:dyDescent="0.25">
      <c r="A43102" t="s">
        <v>306558</v>
      </c>
      <c r="B43102" t="s">
        <v>306559</v>
      </c>
      <c r="C43102" t="s">
        <v>228880</v>
      </c>
      <c r="E43102" s="1">
        <v>42096</v>
      </c>
      <c r="F43102">
        <v>500000</v>
      </c>
    </row>
    <row r="43103" spans="1:6" x14ac:dyDescent="0.25">
      <c r="A43103" t="s">
        <v>306560</v>
      </c>
      <c r="B43103" t="s">
        <v>306561</v>
      </c>
      <c r="C43103" t="s">
        <v>228889</v>
      </c>
      <c r="E43103" s="1">
        <v>41649</v>
      </c>
      <c r="F43103">
        <v>195000</v>
      </c>
    </row>
    <row r="43104" spans="1:6" x14ac:dyDescent="0.25">
      <c r="A43104" t="s">
        <v>306562</v>
      </c>
      <c r="B43104" t="s">
        <v>306563</v>
      </c>
      <c r="C43104" t="s">
        <v>228943</v>
      </c>
      <c r="E43104" s="1">
        <v>42005</v>
      </c>
    </row>
    <row r="43105" spans="1:6" x14ac:dyDescent="0.25">
      <c r="A43105" t="s">
        <v>306564</v>
      </c>
      <c r="B43105" t="s">
        <v>306565</v>
      </c>
      <c r="C43105" t="s">
        <v>228880</v>
      </c>
      <c r="E43105" s="1">
        <v>42254</v>
      </c>
      <c r="F43105">
        <v>20000</v>
      </c>
    </row>
    <row r="43106" spans="1:6" x14ac:dyDescent="0.25">
      <c r="A43106" t="s">
        <v>306566</v>
      </c>
      <c r="B43106" t="s">
        <v>306567</v>
      </c>
      <c r="C43106" t="s">
        <v>228880</v>
      </c>
      <c r="E43106" s="1">
        <v>42009</v>
      </c>
    </row>
    <row r="43107" spans="1:6" x14ac:dyDescent="0.25">
      <c r="A43107" t="s">
        <v>306568</v>
      </c>
      <c r="B43107" t="s">
        <v>306569</v>
      </c>
      <c r="C43107" t="s">
        <v>228880</v>
      </c>
      <c r="E43107" s="1">
        <v>41403</v>
      </c>
      <c r="F43107">
        <v>200000</v>
      </c>
    </row>
    <row r="43108" spans="1:6" x14ac:dyDescent="0.25">
      <c r="A43108" t="s">
        <v>306570</v>
      </c>
      <c r="B43108" t="s">
        <v>306571</v>
      </c>
      <c r="C43108" t="s">
        <v>228880</v>
      </c>
      <c r="E43108" s="1">
        <v>40912</v>
      </c>
      <c r="F43108">
        <v>200000</v>
      </c>
    </row>
    <row r="43109" spans="1:6" x14ac:dyDescent="0.25">
      <c r="A43109" t="s">
        <v>306572</v>
      </c>
      <c r="B43109" t="s">
        <v>306573</v>
      </c>
      <c r="C43109" t="s">
        <v>228880</v>
      </c>
      <c r="E43109" s="1">
        <v>41643</v>
      </c>
    </row>
    <row r="43110" spans="1:6" x14ac:dyDescent="0.25">
      <c r="A43110" t="s">
        <v>306574</v>
      </c>
      <c r="B43110" t="s">
        <v>306575</v>
      </c>
      <c r="C43110" t="s">
        <v>228889</v>
      </c>
      <c r="E43110" s="1">
        <v>42166</v>
      </c>
    </row>
    <row r="43111" spans="1:6" x14ac:dyDescent="0.25">
      <c r="A43111" t="s">
        <v>306576</v>
      </c>
      <c r="B43111" t="s">
        <v>306577</v>
      </c>
      <c r="C43111" t="s">
        <v>228880</v>
      </c>
      <c r="E43111" s="1">
        <v>41429</v>
      </c>
      <c r="F43111">
        <v>400000</v>
      </c>
    </row>
    <row r="43112" spans="1:6" x14ac:dyDescent="0.25">
      <c r="A43112" t="s">
        <v>306578</v>
      </c>
      <c r="B43112" t="s">
        <v>306579</v>
      </c>
      <c r="C43112" t="s">
        <v>228880</v>
      </c>
      <c r="E43112" s="1">
        <v>40943</v>
      </c>
      <c r="F43112">
        <v>23000</v>
      </c>
    </row>
    <row r="43113" spans="1:6" x14ac:dyDescent="0.25">
      <c r="A43113" t="s">
        <v>306576</v>
      </c>
      <c r="B43113" t="s">
        <v>306580</v>
      </c>
      <c r="C43113" t="s">
        <v>228873</v>
      </c>
      <c r="E43113" t="s">
        <v>6253</v>
      </c>
      <c r="F43113">
        <v>391032</v>
      </c>
    </row>
    <row r="43114" spans="1:6" x14ac:dyDescent="0.25">
      <c r="A43114" t="s">
        <v>306578</v>
      </c>
      <c r="B43114" t="s">
        <v>306581</v>
      </c>
      <c r="C43114" t="s">
        <v>228873</v>
      </c>
      <c r="D43114" t="s">
        <v>228877</v>
      </c>
      <c r="E43114" s="1">
        <v>41856</v>
      </c>
      <c r="F43114">
        <v>6000000</v>
      </c>
    </row>
    <row r="43115" spans="1:6" x14ac:dyDescent="0.25">
      <c r="A43115" t="s">
        <v>306582</v>
      </c>
      <c r="B43115" t="s">
        <v>306583</v>
      </c>
      <c r="C43115" t="s">
        <v>228943</v>
      </c>
      <c r="E43115" t="s">
        <v>24872</v>
      </c>
    </row>
    <row r="43116" spans="1:6" x14ac:dyDescent="0.25">
      <c r="A43116" t="s">
        <v>306584</v>
      </c>
      <c r="B43116" t="s">
        <v>306585</v>
      </c>
      <c r="C43116" t="s">
        <v>228873</v>
      </c>
      <c r="E43116" s="1">
        <v>41310</v>
      </c>
    </row>
    <row r="43117" spans="1:6" x14ac:dyDescent="0.25">
      <c r="A43117" t="s">
        <v>306586</v>
      </c>
      <c r="B43117" t="s">
        <v>306587</v>
      </c>
      <c r="C43117" t="s">
        <v>228880</v>
      </c>
      <c r="E43117" s="1">
        <v>41370</v>
      </c>
      <c r="F43117">
        <v>1000000</v>
      </c>
    </row>
    <row r="43118" spans="1:6" x14ac:dyDescent="0.25">
      <c r="A43118" t="s">
        <v>306588</v>
      </c>
      <c r="B43118" t="s">
        <v>306589</v>
      </c>
      <c r="C43118" t="s">
        <v>228880</v>
      </c>
      <c r="E43118" s="1">
        <v>41400</v>
      </c>
      <c r="F43118">
        <v>650000</v>
      </c>
    </row>
    <row r="43119" spans="1:6" x14ac:dyDescent="0.25">
      <c r="A43119" t="s">
        <v>306590</v>
      </c>
      <c r="B43119" t="s">
        <v>306591</v>
      </c>
      <c r="C43119" t="s">
        <v>228873</v>
      </c>
      <c r="D43119" t="s">
        <v>228877</v>
      </c>
      <c r="E43119" t="s">
        <v>149970</v>
      </c>
      <c r="F43119">
        <v>7000000</v>
      </c>
    </row>
    <row r="43120" spans="1:6" x14ac:dyDescent="0.25">
      <c r="A43120" t="s">
        <v>306592</v>
      </c>
      <c r="B43120" t="s">
        <v>306593</v>
      </c>
      <c r="C43120" t="s">
        <v>228873</v>
      </c>
      <c r="D43120" t="s">
        <v>228877</v>
      </c>
      <c r="E43120" s="1">
        <v>41856</v>
      </c>
      <c r="F43120">
        <v>737052</v>
      </c>
    </row>
    <row r="43121" spans="1:6" x14ac:dyDescent="0.25">
      <c r="A43121" t="s">
        <v>306594</v>
      </c>
      <c r="B43121" t="s">
        <v>306595</v>
      </c>
      <c r="C43121" t="s">
        <v>228880</v>
      </c>
      <c r="E43121" s="1">
        <v>42010</v>
      </c>
      <c r="F43121">
        <v>0</v>
      </c>
    </row>
    <row r="43122" spans="1:6" x14ac:dyDescent="0.25">
      <c r="A43122" t="s">
        <v>306596</v>
      </c>
      <c r="B43122" t="s">
        <v>306597</v>
      </c>
      <c r="C43122" t="s">
        <v>228880</v>
      </c>
      <c r="E43122" s="1">
        <v>41647</v>
      </c>
      <c r="F43122">
        <v>2600000</v>
      </c>
    </row>
    <row r="43123" spans="1:6" x14ac:dyDescent="0.25">
      <c r="A43123" t="s">
        <v>306598</v>
      </c>
      <c r="B43123" t="s">
        <v>306599</v>
      </c>
      <c r="C43123" t="s">
        <v>228943</v>
      </c>
      <c r="E43123" s="1">
        <v>40918</v>
      </c>
      <c r="F43123">
        <v>775000</v>
      </c>
    </row>
    <row r="43124" spans="1:6" x14ac:dyDescent="0.25">
      <c r="A43124" t="s">
        <v>306596</v>
      </c>
      <c r="B43124" t="s">
        <v>306600</v>
      </c>
      <c r="C43124" t="s">
        <v>228880</v>
      </c>
      <c r="E43124" t="s">
        <v>139620</v>
      </c>
      <c r="F43124">
        <v>1375000</v>
      </c>
    </row>
    <row r="43125" spans="1:6" x14ac:dyDescent="0.25">
      <c r="A43125" t="s">
        <v>306601</v>
      </c>
      <c r="B43125" t="s">
        <v>306602</v>
      </c>
      <c r="C43125" t="s">
        <v>228889</v>
      </c>
      <c r="E43125" s="1">
        <v>35891</v>
      </c>
    </row>
    <row r="43126" spans="1:6" x14ac:dyDescent="0.25">
      <c r="A43126" t="s">
        <v>306603</v>
      </c>
      <c r="B43126" t="s">
        <v>306604</v>
      </c>
      <c r="C43126" t="s">
        <v>228943</v>
      </c>
      <c r="E43126" s="1">
        <v>41282</v>
      </c>
      <c r="F43126">
        <v>750000</v>
      </c>
    </row>
    <row r="43127" spans="1:6" x14ac:dyDescent="0.25">
      <c r="A43127" t="s">
        <v>306605</v>
      </c>
      <c r="B43127" t="s">
        <v>306606</v>
      </c>
      <c r="C43127" t="s">
        <v>228873</v>
      </c>
      <c r="E43127" t="s">
        <v>267895</v>
      </c>
      <c r="F43127">
        <v>2200000</v>
      </c>
    </row>
    <row r="43128" spans="1:6" x14ac:dyDescent="0.25">
      <c r="A43128" t="s">
        <v>306607</v>
      </c>
      <c r="B43128" t="s">
        <v>306608</v>
      </c>
      <c r="C43128" t="s">
        <v>228873</v>
      </c>
      <c r="E43128" t="s">
        <v>44667</v>
      </c>
      <c r="F43128">
        <v>12330691</v>
      </c>
    </row>
    <row r="43129" spans="1:6" x14ac:dyDescent="0.25">
      <c r="A43129" t="s">
        <v>306605</v>
      </c>
      <c r="B43129" t="s">
        <v>306609</v>
      </c>
      <c r="C43129" t="s">
        <v>228873</v>
      </c>
      <c r="E43129" s="1">
        <v>40913</v>
      </c>
      <c r="F43129">
        <v>8100000</v>
      </c>
    </row>
    <row r="43130" spans="1:6" x14ac:dyDescent="0.25">
      <c r="A43130" t="s">
        <v>306610</v>
      </c>
      <c r="B43130" t="s">
        <v>306611</v>
      </c>
      <c r="C43130" t="s">
        <v>228927</v>
      </c>
      <c r="E43130" t="s">
        <v>16817</v>
      </c>
      <c r="F43130">
        <v>1000000</v>
      </c>
    </row>
    <row r="43131" spans="1:6" x14ac:dyDescent="0.25">
      <c r="A43131" t="s">
        <v>306612</v>
      </c>
      <c r="B43131" t="s">
        <v>306613</v>
      </c>
      <c r="C43131" t="s">
        <v>228880</v>
      </c>
      <c r="E43131" t="s">
        <v>15390</v>
      </c>
      <c r="F43131">
        <v>20000</v>
      </c>
    </row>
    <row r="43132" spans="1:6" x14ac:dyDescent="0.25">
      <c r="A43132" t="s">
        <v>306614</v>
      </c>
      <c r="B43132" t="s">
        <v>306615</v>
      </c>
      <c r="C43132" t="s">
        <v>228873</v>
      </c>
      <c r="D43132" t="s">
        <v>228877</v>
      </c>
      <c r="E43132" t="s">
        <v>81278</v>
      </c>
      <c r="F43132">
        <v>5000000</v>
      </c>
    </row>
    <row r="43133" spans="1:6" x14ac:dyDescent="0.25">
      <c r="A43133" t="s">
        <v>306616</v>
      </c>
      <c r="B43133" t="s">
        <v>306617</v>
      </c>
      <c r="C43133" t="s">
        <v>228873</v>
      </c>
      <c r="D43133" t="s">
        <v>229145</v>
      </c>
      <c r="E43133" s="1">
        <v>38570</v>
      </c>
      <c r="F43133">
        <v>15000000</v>
      </c>
    </row>
    <row r="43134" spans="1:6" x14ac:dyDescent="0.25">
      <c r="A43134" t="s">
        <v>306618</v>
      </c>
      <c r="B43134" t="s">
        <v>306619</v>
      </c>
      <c r="C43134" t="s">
        <v>228873</v>
      </c>
      <c r="E43134" s="1">
        <v>38723</v>
      </c>
      <c r="F43134">
        <v>21000000</v>
      </c>
    </row>
    <row r="43135" spans="1:6" x14ac:dyDescent="0.25">
      <c r="A43135" t="s">
        <v>306620</v>
      </c>
      <c r="B43135" t="s">
        <v>306621</v>
      </c>
      <c r="C43135" t="s">
        <v>228927</v>
      </c>
      <c r="E43135" s="1">
        <v>42008</v>
      </c>
      <c r="F43135">
        <v>400000</v>
      </c>
    </row>
    <row r="43136" spans="1:6" x14ac:dyDescent="0.25">
      <c r="A43136" t="s">
        <v>306622</v>
      </c>
      <c r="B43136" t="s">
        <v>306623</v>
      </c>
      <c r="C43136" t="s">
        <v>228880</v>
      </c>
      <c r="E43136" s="1">
        <v>42009</v>
      </c>
      <c r="F43136">
        <v>290000</v>
      </c>
    </row>
    <row r="43137" spans="1:6" x14ac:dyDescent="0.25">
      <c r="A43137" t="s">
        <v>306620</v>
      </c>
      <c r="B43137" t="s">
        <v>306624</v>
      </c>
      <c r="C43137" t="s">
        <v>228880</v>
      </c>
      <c r="E43137" s="1">
        <v>41641</v>
      </c>
      <c r="F43137">
        <v>750000</v>
      </c>
    </row>
    <row r="43138" spans="1:6" x14ac:dyDescent="0.25">
      <c r="A43138" t="s">
        <v>306625</v>
      </c>
      <c r="B43138" t="s">
        <v>306626</v>
      </c>
      <c r="C43138" t="s">
        <v>228880</v>
      </c>
      <c r="E43138" s="1">
        <v>41771</v>
      </c>
      <c r="F43138">
        <v>50000</v>
      </c>
    </row>
    <row r="43139" spans="1:6" x14ac:dyDescent="0.25">
      <c r="A43139" t="s">
        <v>306627</v>
      </c>
      <c r="B43139" t="s">
        <v>306628</v>
      </c>
      <c r="C43139" t="s">
        <v>228909</v>
      </c>
      <c r="E43139" s="1">
        <v>41825</v>
      </c>
    </row>
    <row r="43140" spans="1:6" x14ac:dyDescent="0.25">
      <c r="A43140" t="s">
        <v>306629</v>
      </c>
      <c r="B43140" t="s">
        <v>306630</v>
      </c>
      <c r="C43140" t="s">
        <v>228880</v>
      </c>
      <c r="E43140" t="s">
        <v>12057</v>
      </c>
      <c r="F43140">
        <v>1250000</v>
      </c>
    </row>
    <row r="43141" spans="1:6" x14ac:dyDescent="0.25">
      <c r="A43141" t="s">
        <v>306631</v>
      </c>
      <c r="B43141" t="s">
        <v>306632</v>
      </c>
      <c r="C43141" t="s">
        <v>228927</v>
      </c>
      <c r="E43141" s="1">
        <v>41740</v>
      </c>
      <c r="F43141">
        <v>7000</v>
      </c>
    </row>
    <row r="43142" spans="1:6" x14ac:dyDescent="0.25">
      <c r="A43142" t="s">
        <v>306633</v>
      </c>
      <c r="B43142" t="s">
        <v>306634</v>
      </c>
      <c r="C43142" t="s">
        <v>228927</v>
      </c>
      <c r="E43142" t="s">
        <v>10423</v>
      </c>
      <c r="F43142">
        <v>150000</v>
      </c>
    </row>
    <row r="43143" spans="1:6" x14ac:dyDescent="0.25">
      <c r="A43143" t="s">
        <v>306635</v>
      </c>
      <c r="B43143" t="s">
        <v>306636</v>
      </c>
      <c r="C43143" t="s">
        <v>228880</v>
      </c>
      <c r="E43143" t="s">
        <v>11303</v>
      </c>
      <c r="F43143">
        <v>40000</v>
      </c>
    </row>
    <row r="43144" spans="1:6" x14ac:dyDescent="0.25">
      <c r="A43144" t="s">
        <v>306637</v>
      </c>
      <c r="B43144" t="s">
        <v>306638</v>
      </c>
      <c r="C43144" t="s">
        <v>228880</v>
      </c>
      <c r="E43144" s="1">
        <v>41431</v>
      </c>
      <c r="F43144">
        <v>250000</v>
      </c>
    </row>
    <row r="43145" spans="1:6" x14ac:dyDescent="0.25">
      <c r="A43145" t="s">
        <v>306639</v>
      </c>
      <c r="B43145" t="s">
        <v>306640</v>
      </c>
      <c r="C43145" t="s">
        <v>228880</v>
      </c>
      <c r="E43145" s="1">
        <v>39083</v>
      </c>
      <c r="F43145">
        <v>500000</v>
      </c>
    </row>
    <row r="43146" spans="1:6" x14ac:dyDescent="0.25">
      <c r="A43146" t="s">
        <v>306641</v>
      </c>
      <c r="B43146" t="s">
        <v>306642</v>
      </c>
      <c r="C43146" t="s">
        <v>228873</v>
      </c>
      <c r="D43146" t="s">
        <v>228877</v>
      </c>
      <c r="E43146" s="1">
        <v>40059</v>
      </c>
      <c r="F43146">
        <v>1600000</v>
      </c>
    </row>
    <row r="43147" spans="1:6" x14ac:dyDescent="0.25">
      <c r="A43147" t="s">
        <v>306643</v>
      </c>
      <c r="B43147" t="s">
        <v>306644</v>
      </c>
      <c r="C43147" t="s">
        <v>228880</v>
      </c>
      <c r="E43147" t="s">
        <v>15882</v>
      </c>
      <c r="F43147">
        <v>120000</v>
      </c>
    </row>
    <row r="43148" spans="1:6" x14ac:dyDescent="0.25">
      <c r="A43148" t="s">
        <v>306645</v>
      </c>
      <c r="B43148" t="s">
        <v>306646</v>
      </c>
      <c r="C43148" t="s">
        <v>228873</v>
      </c>
      <c r="D43148" t="s">
        <v>228977</v>
      </c>
      <c r="E43148" s="1">
        <v>40243</v>
      </c>
      <c r="F43148">
        <v>31000000</v>
      </c>
    </row>
    <row r="43149" spans="1:6" x14ac:dyDescent="0.25">
      <c r="A43149" t="s">
        <v>306647</v>
      </c>
      <c r="B43149" t="s">
        <v>306648</v>
      </c>
      <c r="C43149" t="s">
        <v>228873</v>
      </c>
      <c r="D43149" t="s">
        <v>228874</v>
      </c>
      <c r="E43149" s="1">
        <v>40152</v>
      </c>
      <c r="F43149">
        <v>10000000</v>
      </c>
    </row>
    <row r="43150" spans="1:6" x14ac:dyDescent="0.25">
      <c r="A43150" t="s">
        <v>306649</v>
      </c>
      <c r="B43150" t="s">
        <v>306650</v>
      </c>
      <c r="C43150" t="s">
        <v>228943</v>
      </c>
      <c r="E43150" t="s">
        <v>14789</v>
      </c>
    </row>
    <row r="43151" spans="1:6" x14ac:dyDescent="0.25">
      <c r="A43151" t="s">
        <v>306651</v>
      </c>
      <c r="B43151" t="s">
        <v>306652</v>
      </c>
      <c r="C43151" t="s">
        <v>228873</v>
      </c>
      <c r="D43151" t="s">
        <v>228877</v>
      </c>
      <c r="E43151" t="s">
        <v>34152</v>
      </c>
    </row>
    <row r="43152" spans="1:6" x14ac:dyDescent="0.25">
      <c r="A43152" t="s">
        <v>306653</v>
      </c>
      <c r="B43152" t="s">
        <v>306654</v>
      </c>
      <c r="C43152" t="s">
        <v>228873</v>
      </c>
      <c r="E43152" t="s">
        <v>92529</v>
      </c>
      <c r="F43152">
        <v>100000</v>
      </c>
    </row>
    <row r="43153" spans="1:6" x14ac:dyDescent="0.25">
      <c r="A43153" t="s">
        <v>306655</v>
      </c>
      <c r="B43153" t="s">
        <v>306656</v>
      </c>
      <c r="C43153" t="s">
        <v>228880</v>
      </c>
      <c r="E43153" s="1">
        <v>40095</v>
      </c>
      <c r="F43153">
        <v>12000</v>
      </c>
    </row>
    <row r="43154" spans="1:6" x14ac:dyDescent="0.25">
      <c r="A43154" t="s">
        <v>306657</v>
      </c>
      <c r="B43154" t="s">
        <v>306658</v>
      </c>
      <c r="C43154" t="s">
        <v>228880</v>
      </c>
      <c r="E43154" s="1">
        <v>42341</v>
      </c>
      <c r="F43154">
        <v>3000000</v>
      </c>
    </row>
    <row r="43155" spans="1:6" x14ac:dyDescent="0.25">
      <c r="A43155" t="s">
        <v>306659</v>
      </c>
      <c r="B43155" t="s">
        <v>306660</v>
      </c>
      <c r="C43155" t="s">
        <v>228889</v>
      </c>
      <c r="E43155" s="1">
        <v>39456</v>
      </c>
    </row>
    <row r="43156" spans="1:6" x14ac:dyDescent="0.25">
      <c r="A43156" t="s">
        <v>306661</v>
      </c>
      <c r="B43156" t="s">
        <v>306662</v>
      </c>
      <c r="C43156" t="s">
        <v>228909</v>
      </c>
      <c r="E43156" t="s">
        <v>59170</v>
      </c>
    </row>
    <row r="43157" spans="1:6" x14ac:dyDescent="0.25">
      <c r="A43157" t="s">
        <v>306663</v>
      </c>
      <c r="B43157" t="s">
        <v>306664</v>
      </c>
      <c r="C43157" t="s">
        <v>228916</v>
      </c>
      <c r="E43157" s="1">
        <v>42036</v>
      </c>
      <c r="F43157">
        <v>50000</v>
      </c>
    </row>
    <row r="43158" spans="1:6" x14ac:dyDescent="0.25">
      <c r="A43158" t="s">
        <v>306665</v>
      </c>
      <c r="B43158" t="s">
        <v>306666</v>
      </c>
      <c r="C43158" t="s">
        <v>228889</v>
      </c>
      <c r="E43158" t="s">
        <v>36512</v>
      </c>
    </row>
    <row r="43159" spans="1:6" x14ac:dyDescent="0.25">
      <c r="A43159" t="s">
        <v>306667</v>
      </c>
      <c r="B43159" t="s">
        <v>306668</v>
      </c>
      <c r="C43159" t="s">
        <v>228873</v>
      </c>
      <c r="E43159" t="s">
        <v>231764</v>
      </c>
    </row>
    <row r="43160" spans="1:6" x14ac:dyDescent="0.25">
      <c r="A43160" t="s">
        <v>306665</v>
      </c>
      <c r="B43160" t="s">
        <v>306669</v>
      </c>
      <c r="C43160" t="s">
        <v>228873</v>
      </c>
      <c r="D43160" t="s">
        <v>228877</v>
      </c>
      <c r="E43160" s="1">
        <v>42105</v>
      </c>
      <c r="F43160">
        <v>7500000</v>
      </c>
    </row>
    <row r="43161" spans="1:6" x14ac:dyDescent="0.25">
      <c r="A43161" t="s">
        <v>306667</v>
      </c>
      <c r="B43161" t="s">
        <v>306670</v>
      </c>
      <c r="C43161" t="s">
        <v>228880</v>
      </c>
      <c r="E43161" s="1">
        <v>42037</v>
      </c>
      <c r="F43161">
        <v>20000</v>
      </c>
    </row>
    <row r="43162" spans="1:6" x14ac:dyDescent="0.25">
      <c r="A43162" t="s">
        <v>306671</v>
      </c>
      <c r="B43162" t="s">
        <v>306672</v>
      </c>
      <c r="C43162" t="s">
        <v>228880</v>
      </c>
      <c r="E43162" t="s">
        <v>77584</v>
      </c>
      <c r="F43162">
        <v>15000</v>
      </c>
    </row>
    <row r="43163" spans="1:6" x14ac:dyDescent="0.25">
      <c r="A43163" t="s">
        <v>306673</v>
      </c>
      <c r="B43163" t="s">
        <v>306674</v>
      </c>
      <c r="C43163" t="s">
        <v>228873</v>
      </c>
      <c r="E43163" t="s">
        <v>306675</v>
      </c>
      <c r="F43163">
        <v>8067250</v>
      </c>
    </row>
    <row r="43164" spans="1:6" x14ac:dyDescent="0.25">
      <c r="A43164" t="s">
        <v>306676</v>
      </c>
      <c r="B43164" t="s">
        <v>306677</v>
      </c>
      <c r="C43164" t="s">
        <v>228880</v>
      </c>
      <c r="E43164" t="s">
        <v>19447</v>
      </c>
    </row>
    <row r="43165" spans="1:6" x14ac:dyDescent="0.25">
      <c r="A43165" t="s">
        <v>306678</v>
      </c>
      <c r="B43165" t="s">
        <v>306679</v>
      </c>
      <c r="C43165" t="s">
        <v>228909</v>
      </c>
      <c r="E43165" s="1">
        <v>41671</v>
      </c>
      <c r="F43165">
        <v>300000</v>
      </c>
    </row>
    <row r="43166" spans="1:6" x14ac:dyDescent="0.25">
      <c r="A43166" t="s">
        <v>306680</v>
      </c>
      <c r="B43166" t="s">
        <v>306681</v>
      </c>
      <c r="C43166" t="s">
        <v>228873</v>
      </c>
      <c r="D43166" t="s">
        <v>228877</v>
      </c>
      <c r="E43166" s="1">
        <v>37778</v>
      </c>
      <c r="F43166">
        <v>4400000</v>
      </c>
    </row>
    <row r="43167" spans="1:6" x14ac:dyDescent="0.25">
      <c r="A43167" t="s">
        <v>306682</v>
      </c>
      <c r="B43167" t="s">
        <v>306683</v>
      </c>
      <c r="C43167" t="s">
        <v>229045</v>
      </c>
      <c r="E43167" s="1">
        <v>41761</v>
      </c>
      <c r="F43167">
        <v>7400000</v>
      </c>
    </row>
    <row r="43168" spans="1:6" x14ac:dyDescent="0.25">
      <c r="A43168" t="s">
        <v>306680</v>
      </c>
      <c r="B43168" t="s">
        <v>306684</v>
      </c>
      <c r="C43168" t="s">
        <v>228873</v>
      </c>
      <c r="E43168" s="1">
        <v>40330</v>
      </c>
      <c r="F43168">
        <v>645000</v>
      </c>
    </row>
    <row r="43169" spans="1:6" x14ac:dyDescent="0.25">
      <c r="A43169" t="s">
        <v>306685</v>
      </c>
      <c r="B43169" t="s">
        <v>306686</v>
      </c>
      <c r="C43169" t="s">
        <v>229045</v>
      </c>
      <c r="E43169" t="s">
        <v>240859</v>
      </c>
      <c r="F43169">
        <v>32000</v>
      </c>
    </row>
    <row r="43170" spans="1:6" x14ac:dyDescent="0.25">
      <c r="A43170" t="s">
        <v>306687</v>
      </c>
      <c r="B43170" t="s">
        <v>306688</v>
      </c>
      <c r="C43170" t="s">
        <v>228909</v>
      </c>
      <c r="E43170" t="s">
        <v>144995</v>
      </c>
    </row>
    <row r="43171" spans="1:6" x14ac:dyDescent="0.25">
      <c r="A43171" t="s">
        <v>306689</v>
      </c>
      <c r="B43171" t="s">
        <v>306690</v>
      </c>
      <c r="C43171" t="s">
        <v>228909</v>
      </c>
      <c r="E43171" s="1">
        <v>41406</v>
      </c>
    </row>
    <row r="43172" spans="1:6" x14ac:dyDescent="0.25">
      <c r="A43172" t="s">
        <v>306691</v>
      </c>
      <c r="B43172" t="s">
        <v>306692</v>
      </c>
      <c r="C43172" t="s">
        <v>228927</v>
      </c>
      <c r="E43172" t="s">
        <v>29433</v>
      </c>
    </row>
    <row r="43173" spans="1:6" x14ac:dyDescent="0.25">
      <c r="A43173" t="s">
        <v>306693</v>
      </c>
      <c r="B43173" t="s">
        <v>306694</v>
      </c>
      <c r="C43173" t="s">
        <v>228873</v>
      </c>
      <c r="E43173" s="1">
        <v>40701</v>
      </c>
      <c r="F43173">
        <v>5192555</v>
      </c>
    </row>
    <row r="43174" spans="1:6" x14ac:dyDescent="0.25">
      <c r="A43174" t="s">
        <v>306695</v>
      </c>
      <c r="B43174" t="s">
        <v>306696</v>
      </c>
      <c r="C43174" t="s">
        <v>228943</v>
      </c>
      <c r="E43174" s="1">
        <v>41643</v>
      </c>
      <c r="F43174">
        <v>200000</v>
      </c>
    </row>
    <row r="43175" spans="1:6" x14ac:dyDescent="0.25">
      <c r="A43175" t="s">
        <v>306697</v>
      </c>
      <c r="B43175" t="s">
        <v>306698</v>
      </c>
      <c r="C43175" t="s">
        <v>228889</v>
      </c>
      <c r="E43175" s="1">
        <v>40544</v>
      </c>
    </row>
    <row r="43176" spans="1:6" x14ac:dyDescent="0.25">
      <c r="A43176" t="s">
        <v>306699</v>
      </c>
      <c r="B43176" t="s">
        <v>306700</v>
      </c>
      <c r="C43176" t="s">
        <v>228880</v>
      </c>
      <c r="E43176" s="1">
        <v>41650</v>
      </c>
    </row>
    <row r="43177" spans="1:6" x14ac:dyDescent="0.25">
      <c r="A43177" t="s">
        <v>306701</v>
      </c>
      <c r="B43177" t="s">
        <v>306702</v>
      </c>
      <c r="C43177" t="s">
        <v>228873</v>
      </c>
      <c r="D43177" t="s">
        <v>228877</v>
      </c>
      <c r="E43177" s="1">
        <v>37622</v>
      </c>
      <c r="F43177">
        <v>22000000</v>
      </c>
    </row>
    <row r="43178" spans="1:6" x14ac:dyDescent="0.25">
      <c r="A43178" t="s">
        <v>306703</v>
      </c>
      <c r="B43178" t="s">
        <v>306704</v>
      </c>
      <c r="C43178" t="s">
        <v>228873</v>
      </c>
      <c r="E43178" s="1">
        <v>38722</v>
      </c>
    </row>
    <row r="43179" spans="1:6" x14ac:dyDescent="0.25">
      <c r="A43179" t="s">
        <v>306701</v>
      </c>
      <c r="B43179" t="s">
        <v>306705</v>
      </c>
      <c r="C43179" t="s">
        <v>229239</v>
      </c>
      <c r="E43179" s="1">
        <v>41648</v>
      </c>
    </row>
    <row r="43180" spans="1:6" x14ac:dyDescent="0.25">
      <c r="A43180" t="s">
        <v>306706</v>
      </c>
      <c r="B43180" t="s">
        <v>306707</v>
      </c>
      <c r="C43180" t="s">
        <v>228880</v>
      </c>
      <c r="E43180" t="s">
        <v>61966</v>
      </c>
    </row>
    <row r="43181" spans="1:6" x14ac:dyDescent="0.25">
      <c r="A43181" t="s">
        <v>306708</v>
      </c>
      <c r="B43181" t="s">
        <v>306709</v>
      </c>
      <c r="C43181" t="s">
        <v>228880</v>
      </c>
      <c r="E43181" s="1">
        <v>42189</v>
      </c>
      <c r="F43181">
        <v>1700000</v>
      </c>
    </row>
    <row r="43182" spans="1:6" x14ac:dyDescent="0.25">
      <c r="A43182" t="s">
        <v>306710</v>
      </c>
      <c r="B43182" t="s">
        <v>306711</v>
      </c>
      <c r="C43182" t="s">
        <v>228927</v>
      </c>
      <c r="E43182" t="s">
        <v>59363</v>
      </c>
      <c r="F43182">
        <v>490000</v>
      </c>
    </row>
    <row r="43183" spans="1:6" x14ac:dyDescent="0.25">
      <c r="A43183" t="s">
        <v>306712</v>
      </c>
      <c r="B43183" t="s">
        <v>306713</v>
      </c>
      <c r="C43183" t="s">
        <v>228927</v>
      </c>
      <c r="E43183" t="s">
        <v>65010</v>
      </c>
      <c r="F43183">
        <v>250000</v>
      </c>
    </row>
    <row r="43184" spans="1:6" x14ac:dyDescent="0.25">
      <c r="A43184" t="s">
        <v>306710</v>
      </c>
      <c r="B43184" t="s">
        <v>306714</v>
      </c>
      <c r="C43184" t="s">
        <v>228880</v>
      </c>
      <c r="E43184" t="s">
        <v>90224</v>
      </c>
      <c r="F43184">
        <v>600000</v>
      </c>
    </row>
    <row r="43185" spans="1:6" x14ac:dyDescent="0.25">
      <c r="A43185" t="s">
        <v>306712</v>
      </c>
      <c r="B43185" t="s">
        <v>306715</v>
      </c>
      <c r="C43185" t="s">
        <v>228880</v>
      </c>
      <c r="E43185" t="s">
        <v>91388</v>
      </c>
    </row>
    <row r="43186" spans="1:6" x14ac:dyDescent="0.25">
      <c r="A43186" t="s">
        <v>306710</v>
      </c>
      <c r="B43186" t="s">
        <v>306716</v>
      </c>
      <c r="C43186" t="s">
        <v>228927</v>
      </c>
      <c r="E43186" s="1">
        <v>42280</v>
      </c>
      <c r="F43186">
        <v>449475</v>
      </c>
    </row>
    <row r="43187" spans="1:6" x14ac:dyDescent="0.25">
      <c r="A43187" t="s">
        <v>306717</v>
      </c>
      <c r="B43187" t="s">
        <v>306718</v>
      </c>
      <c r="C43187" t="s">
        <v>228880</v>
      </c>
      <c r="E43187" s="1">
        <v>42007</v>
      </c>
      <c r="F43187">
        <v>286000</v>
      </c>
    </row>
    <row r="43188" spans="1:6" x14ac:dyDescent="0.25">
      <c r="A43188" t="s">
        <v>306719</v>
      </c>
      <c r="B43188" t="s">
        <v>306720</v>
      </c>
      <c r="C43188" t="s">
        <v>228880</v>
      </c>
      <c r="E43188" s="1">
        <v>40917</v>
      </c>
      <c r="F43188">
        <v>25000</v>
      </c>
    </row>
    <row r="43189" spans="1:6" x14ac:dyDescent="0.25">
      <c r="A43189" t="s">
        <v>306721</v>
      </c>
      <c r="B43189" t="s">
        <v>306722</v>
      </c>
      <c r="C43189" t="s">
        <v>228943</v>
      </c>
      <c r="E43189" t="s">
        <v>186839</v>
      </c>
    </row>
    <row r="43190" spans="1:6" x14ac:dyDescent="0.25">
      <c r="A43190" t="s">
        <v>306723</v>
      </c>
      <c r="B43190" t="s">
        <v>306724</v>
      </c>
      <c r="C43190" t="s">
        <v>228873</v>
      </c>
      <c r="D43190" t="s">
        <v>228874</v>
      </c>
      <c r="E43190" t="s">
        <v>13875</v>
      </c>
      <c r="F43190">
        <v>11000000</v>
      </c>
    </row>
    <row r="43191" spans="1:6" x14ac:dyDescent="0.25">
      <c r="A43191" t="s">
        <v>306721</v>
      </c>
      <c r="B43191" t="s">
        <v>306725</v>
      </c>
      <c r="C43191" t="s">
        <v>228873</v>
      </c>
      <c r="D43191" t="s">
        <v>228877</v>
      </c>
      <c r="E43191" t="s">
        <v>40017</v>
      </c>
      <c r="F43191">
        <v>2500000</v>
      </c>
    </row>
    <row r="43192" spans="1:6" x14ac:dyDescent="0.25">
      <c r="A43192" t="s">
        <v>306726</v>
      </c>
      <c r="B43192" t="s">
        <v>306727</v>
      </c>
      <c r="C43192" t="s">
        <v>228880</v>
      </c>
      <c r="E43192" s="1">
        <v>40916</v>
      </c>
      <c r="F43192">
        <v>25000</v>
      </c>
    </row>
    <row r="43193" spans="1:6" x14ac:dyDescent="0.25">
      <c r="A43193" t="s">
        <v>306728</v>
      </c>
      <c r="B43193" t="s">
        <v>306729</v>
      </c>
      <c r="C43193" t="s">
        <v>228873</v>
      </c>
      <c r="E43193" t="s">
        <v>7214</v>
      </c>
      <c r="F43193">
        <v>1500087</v>
      </c>
    </row>
    <row r="43194" spans="1:6" x14ac:dyDescent="0.25">
      <c r="A43194" t="s">
        <v>306730</v>
      </c>
      <c r="B43194" t="s">
        <v>306731</v>
      </c>
      <c r="C43194" t="s">
        <v>228880</v>
      </c>
      <c r="E43194" s="1">
        <v>39825</v>
      </c>
    </row>
    <row r="43195" spans="1:6" x14ac:dyDescent="0.25">
      <c r="A43195" t="s">
        <v>306732</v>
      </c>
      <c r="B43195" t="s">
        <v>306733</v>
      </c>
      <c r="C43195" t="s">
        <v>228873</v>
      </c>
      <c r="D43195" t="s">
        <v>228877</v>
      </c>
      <c r="E43195" s="1">
        <v>41281</v>
      </c>
    </row>
    <row r="43196" spans="1:6" x14ac:dyDescent="0.25">
      <c r="A43196" t="s">
        <v>306734</v>
      </c>
      <c r="B43196" t="s">
        <v>306735</v>
      </c>
      <c r="C43196" t="s">
        <v>228880</v>
      </c>
      <c r="E43196" t="s">
        <v>9903</v>
      </c>
    </row>
    <row r="43197" spans="1:6" x14ac:dyDescent="0.25">
      <c r="A43197" t="s">
        <v>306736</v>
      </c>
      <c r="B43197" t="s">
        <v>306737</v>
      </c>
      <c r="C43197" t="s">
        <v>228873</v>
      </c>
      <c r="E43197" s="1">
        <v>40759</v>
      </c>
      <c r="F43197">
        <v>864060</v>
      </c>
    </row>
    <row r="43198" spans="1:6" x14ac:dyDescent="0.25">
      <c r="A43198" t="s">
        <v>306738</v>
      </c>
      <c r="B43198" t="s">
        <v>306739</v>
      </c>
      <c r="C43198" t="s">
        <v>228873</v>
      </c>
      <c r="D43198" t="s">
        <v>228877</v>
      </c>
      <c r="E43198" s="1">
        <v>37934</v>
      </c>
      <c r="F43198">
        <v>1500000</v>
      </c>
    </row>
    <row r="43199" spans="1:6" x14ac:dyDescent="0.25">
      <c r="A43199" t="s">
        <v>306740</v>
      </c>
      <c r="B43199" t="s">
        <v>306741</v>
      </c>
      <c r="C43199" t="s">
        <v>228873</v>
      </c>
      <c r="E43199" t="s">
        <v>58188</v>
      </c>
      <c r="F43199">
        <v>18336720</v>
      </c>
    </row>
    <row r="43200" spans="1:6" x14ac:dyDescent="0.25">
      <c r="A43200" t="s">
        <v>306742</v>
      </c>
      <c r="B43200" t="s">
        <v>306743</v>
      </c>
      <c r="C43200" t="s">
        <v>228880</v>
      </c>
      <c r="E43200" s="1">
        <v>42016</v>
      </c>
      <c r="F43200">
        <v>12600000</v>
      </c>
    </row>
    <row r="43201" spans="1:6" x14ac:dyDescent="0.25">
      <c r="A43201" t="s">
        <v>306744</v>
      </c>
      <c r="B43201" t="s">
        <v>306745</v>
      </c>
      <c r="C43201" t="s">
        <v>228873</v>
      </c>
      <c r="E43201" t="s">
        <v>12281</v>
      </c>
      <c r="F43201">
        <v>150000</v>
      </c>
    </row>
    <row r="43202" spans="1:6" x14ac:dyDescent="0.25">
      <c r="A43202" t="s">
        <v>306746</v>
      </c>
      <c r="B43202" t="s">
        <v>306747</v>
      </c>
      <c r="C43202" t="s">
        <v>228873</v>
      </c>
      <c r="E43202" t="s">
        <v>228922</v>
      </c>
      <c r="F43202">
        <v>1300180</v>
      </c>
    </row>
    <row r="43203" spans="1:6" x14ac:dyDescent="0.25">
      <c r="A43203" t="s">
        <v>306748</v>
      </c>
      <c r="B43203" t="s">
        <v>306749</v>
      </c>
      <c r="C43203" t="s">
        <v>228909</v>
      </c>
      <c r="E43203" t="s">
        <v>14332</v>
      </c>
    </row>
    <row r="43204" spans="1:6" x14ac:dyDescent="0.25">
      <c r="A43204" t="s">
        <v>306750</v>
      </c>
      <c r="B43204" t="s">
        <v>306751</v>
      </c>
      <c r="C43204" t="s">
        <v>228873</v>
      </c>
      <c r="E43204" t="s">
        <v>109900</v>
      </c>
      <c r="F43204">
        <v>13200000</v>
      </c>
    </row>
    <row r="43205" spans="1:6" x14ac:dyDescent="0.25">
      <c r="A43205" t="s">
        <v>306752</v>
      </c>
      <c r="B43205" t="s">
        <v>306753</v>
      </c>
      <c r="C43205" t="s">
        <v>228927</v>
      </c>
      <c r="E43205" t="s">
        <v>109900</v>
      </c>
      <c r="F43205">
        <v>5000000</v>
      </c>
    </row>
    <row r="43206" spans="1:6" x14ac:dyDescent="0.25">
      <c r="A43206" t="s">
        <v>306750</v>
      </c>
      <c r="B43206" t="s">
        <v>306754</v>
      </c>
      <c r="C43206" t="s">
        <v>228873</v>
      </c>
      <c r="E43206" s="1">
        <v>41765</v>
      </c>
      <c r="F43206">
        <v>1050000</v>
      </c>
    </row>
    <row r="43207" spans="1:6" x14ac:dyDescent="0.25">
      <c r="A43207" t="s">
        <v>306752</v>
      </c>
      <c r="B43207" t="s">
        <v>306755</v>
      </c>
      <c r="C43207" t="s">
        <v>228873</v>
      </c>
      <c r="E43207" t="s">
        <v>65629</v>
      </c>
      <c r="F43207">
        <v>14400000</v>
      </c>
    </row>
    <row r="43208" spans="1:6" x14ac:dyDescent="0.25">
      <c r="A43208" t="s">
        <v>306750</v>
      </c>
      <c r="B43208" t="s">
        <v>306756</v>
      </c>
      <c r="C43208" t="s">
        <v>228873</v>
      </c>
      <c r="E43208" s="1">
        <v>41612</v>
      </c>
      <c r="F43208">
        <v>3064000</v>
      </c>
    </row>
    <row r="43209" spans="1:6" x14ac:dyDescent="0.25">
      <c r="A43209" t="s">
        <v>306757</v>
      </c>
      <c r="B43209" t="s">
        <v>306758</v>
      </c>
      <c r="C43209" t="s">
        <v>228873</v>
      </c>
      <c r="E43209" s="1">
        <v>41674</v>
      </c>
      <c r="F43209">
        <v>35000000</v>
      </c>
    </row>
    <row r="43210" spans="1:6" x14ac:dyDescent="0.25">
      <c r="A43210" t="s">
        <v>306759</v>
      </c>
      <c r="B43210" t="s">
        <v>306760</v>
      </c>
      <c r="C43210" t="s">
        <v>228927</v>
      </c>
      <c r="E43210" s="1">
        <v>40789</v>
      </c>
      <c r="F43210">
        <v>28550000</v>
      </c>
    </row>
    <row r="43211" spans="1:6" x14ac:dyDescent="0.25">
      <c r="A43211" t="s">
        <v>306761</v>
      </c>
      <c r="B43211" t="s">
        <v>306762</v>
      </c>
      <c r="C43211" t="s">
        <v>228873</v>
      </c>
      <c r="D43211" t="s">
        <v>228874</v>
      </c>
      <c r="E43211" t="s">
        <v>44023</v>
      </c>
    </row>
    <row r="43212" spans="1:6" x14ac:dyDescent="0.25">
      <c r="A43212" t="s">
        <v>306763</v>
      </c>
      <c r="B43212" t="s">
        <v>306764</v>
      </c>
      <c r="C43212" t="s">
        <v>228919</v>
      </c>
      <c r="E43212" s="1">
        <v>41462</v>
      </c>
      <c r="F43212">
        <v>12879637</v>
      </c>
    </row>
    <row r="43213" spans="1:6" x14ac:dyDescent="0.25">
      <c r="A43213" t="s">
        <v>306765</v>
      </c>
      <c r="B43213" t="s">
        <v>306766</v>
      </c>
      <c r="C43213" t="s">
        <v>228889</v>
      </c>
      <c r="E43213" s="1">
        <v>40180</v>
      </c>
    </row>
    <row r="43214" spans="1:6" x14ac:dyDescent="0.25">
      <c r="A43214" t="s">
        <v>306767</v>
      </c>
      <c r="B43214" t="s">
        <v>306768</v>
      </c>
      <c r="C43214" t="s">
        <v>228873</v>
      </c>
      <c r="D43214" t="s">
        <v>228877</v>
      </c>
      <c r="E43214" s="1">
        <v>39668</v>
      </c>
    </row>
    <row r="43215" spans="1:6" x14ac:dyDescent="0.25">
      <c r="A43215" t="s">
        <v>306769</v>
      </c>
      <c r="B43215" t="s">
        <v>306770</v>
      </c>
      <c r="C43215" t="s">
        <v>228880</v>
      </c>
      <c r="E43215" s="1">
        <v>40914</v>
      </c>
      <c r="F43215">
        <v>15000</v>
      </c>
    </row>
    <row r="43216" spans="1:6" x14ac:dyDescent="0.25">
      <c r="A43216" t="s">
        <v>306771</v>
      </c>
      <c r="B43216" t="s">
        <v>306772</v>
      </c>
      <c r="C43216" t="s">
        <v>228880</v>
      </c>
      <c r="E43216" s="1">
        <v>41640</v>
      </c>
    </row>
    <row r="43217" spans="1:6" x14ac:dyDescent="0.25">
      <c r="A43217" t="s">
        <v>306773</v>
      </c>
      <c r="B43217" t="s">
        <v>306774</v>
      </c>
      <c r="C43217" t="s">
        <v>228880</v>
      </c>
      <c r="E43217" s="1">
        <v>40916</v>
      </c>
    </row>
    <row r="43218" spans="1:6" x14ac:dyDescent="0.25">
      <c r="A43218" t="s">
        <v>306775</v>
      </c>
      <c r="B43218" t="s">
        <v>306776</v>
      </c>
      <c r="C43218" t="s">
        <v>228927</v>
      </c>
      <c r="E43218" t="s">
        <v>6285</v>
      </c>
      <c r="F43218">
        <v>660000</v>
      </c>
    </row>
    <row r="43219" spans="1:6" x14ac:dyDescent="0.25">
      <c r="A43219" t="s">
        <v>306777</v>
      </c>
      <c r="B43219" t="s">
        <v>306778</v>
      </c>
      <c r="C43219" t="s">
        <v>228880</v>
      </c>
      <c r="E43219" s="1">
        <v>41855</v>
      </c>
      <c r="F43219">
        <v>30400</v>
      </c>
    </row>
    <row r="43220" spans="1:6" x14ac:dyDescent="0.25">
      <c r="A43220" t="s">
        <v>306779</v>
      </c>
      <c r="B43220" t="s">
        <v>306780</v>
      </c>
      <c r="C43220" t="s">
        <v>228873</v>
      </c>
      <c r="E43220" t="s">
        <v>2373</v>
      </c>
      <c r="F43220">
        <v>925000</v>
      </c>
    </row>
    <row r="43221" spans="1:6" x14ac:dyDescent="0.25">
      <c r="A43221" t="s">
        <v>306781</v>
      </c>
      <c r="B43221" t="s">
        <v>306782</v>
      </c>
      <c r="C43221" t="s">
        <v>228873</v>
      </c>
      <c r="D43221" t="s">
        <v>228874</v>
      </c>
      <c r="E43221" t="s">
        <v>24998</v>
      </c>
      <c r="F43221">
        <v>2045000</v>
      </c>
    </row>
    <row r="43222" spans="1:6" x14ac:dyDescent="0.25">
      <c r="A43222" t="s">
        <v>306783</v>
      </c>
      <c r="B43222" t="s">
        <v>306784</v>
      </c>
      <c r="C43222" t="s">
        <v>228873</v>
      </c>
      <c r="D43222" t="s">
        <v>228877</v>
      </c>
      <c r="E43222" t="s">
        <v>43079</v>
      </c>
      <c r="F43222">
        <v>3000000</v>
      </c>
    </row>
    <row r="43223" spans="1:6" x14ac:dyDescent="0.25">
      <c r="A43223" t="s">
        <v>306785</v>
      </c>
      <c r="B43223" t="s">
        <v>306786</v>
      </c>
      <c r="C43223" t="s">
        <v>228927</v>
      </c>
      <c r="E43223" t="s">
        <v>17375</v>
      </c>
      <c r="F43223">
        <v>90000</v>
      </c>
    </row>
    <row r="43224" spans="1:6" x14ac:dyDescent="0.25">
      <c r="A43224" t="s">
        <v>306787</v>
      </c>
      <c r="B43224" t="s">
        <v>306788</v>
      </c>
      <c r="C43224" t="s">
        <v>228927</v>
      </c>
      <c r="E43224" t="s">
        <v>1825</v>
      </c>
      <c r="F43224">
        <v>27500</v>
      </c>
    </row>
    <row r="43225" spans="1:6" x14ac:dyDescent="0.25">
      <c r="A43225" t="s">
        <v>306789</v>
      </c>
      <c r="B43225" t="s">
        <v>306790</v>
      </c>
      <c r="C43225" t="s">
        <v>228889</v>
      </c>
      <c r="E43225" s="1">
        <v>37259</v>
      </c>
    </row>
    <row r="43226" spans="1:6" x14ac:dyDescent="0.25">
      <c r="A43226" t="s">
        <v>306791</v>
      </c>
      <c r="B43226" t="s">
        <v>306792</v>
      </c>
      <c r="C43226" t="s">
        <v>228873</v>
      </c>
      <c r="D43226" t="s">
        <v>228874</v>
      </c>
      <c r="E43226" t="s">
        <v>48217</v>
      </c>
    </row>
    <row r="43227" spans="1:6" x14ac:dyDescent="0.25">
      <c r="A43227" t="s">
        <v>306789</v>
      </c>
      <c r="B43227" t="s">
        <v>306793</v>
      </c>
      <c r="C43227" t="s">
        <v>228889</v>
      </c>
      <c r="E43227" s="1">
        <v>38726</v>
      </c>
    </row>
    <row r="43228" spans="1:6" x14ac:dyDescent="0.25">
      <c r="A43228" t="s">
        <v>306794</v>
      </c>
      <c r="B43228" t="s">
        <v>306795</v>
      </c>
      <c r="C43228" t="s">
        <v>228909</v>
      </c>
      <c r="E43228" t="s">
        <v>28327</v>
      </c>
      <c r="F43228">
        <v>50000</v>
      </c>
    </row>
    <row r="43229" spans="1:6" x14ac:dyDescent="0.25">
      <c r="A43229" t="s">
        <v>306796</v>
      </c>
      <c r="B43229" t="s">
        <v>306797</v>
      </c>
      <c r="C43229" t="s">
        <v>228873</v>
      </c>
      <c r="E43229" t="s">
        <v>27718</v>
      </c>
      <c r="F43229">
        <v>408225</v>
      </c>
    </row>
    <row r="43230" spans="1:6" x14ac:dyDescent="0.25">
      <c r="A43230" t="s">
        <v>306798</v>
      </c>
      <c r="B43230" t="s">
        <v>306799</v>
      </c>
      <c r="C43230" t="s">
        <v>228880</v>
      </c>
      <c r="E43230" t="s">
        <v>109924</v>
      </c>
      <c r="F43230">
        <v>1800000</v>
      </c>
    </row>
    <row r="43231" spans="1:6" x14ac:dyDescent="0.25">
      <c r="A43231" t="s">
        <v>306800</v>
      </c>
      <c r="B43231" t="s">
        <v>306801</v>
      </c>
      <c r="C43231" t="s">
        <v>228873</v>
      </c>
      <c r="D43231" t="s">
        <v>228877</v>
      </c>
      <c r="E43231" t="s">
        <v>48552</v>
      </c>
      <c r="F43231">
        <v>900000</v>
      </c>
    </row>
    <row r="43232" spans="1:6" x14ac:dyDescent="0.25">
      <c r="A43232" t="s">
        <v>306802</v>
      </c>
      <c r="B43232" t="s">
        <v>306803</v>
      </c>
      <c r="C43232" t="s">
        <v>228880</v>
      </c>
      <c r="E43232" s="1">
        <v>42162</v>
      </c>
      <c r="F43232">
        <v>118000</v>
      </c>
    </row>
    <row r="43233" spans="1:6" x14ac:dyDescent="0.25">
      <c r="A43233" t="s">
        <v>306804</v>
      </c>
      <c r="B43233" t="s">
        <v>306805</v>
      </c>
      <c r="C43233" t="s">
        <v>228873</v>
      </c>
      <c r="E43233" s="1">
        <v>39914</v>
      </c>
      <c r="F43233">
        <v>660000</v>
      </c>
    </row>
    <row r="43234" spans="1:6" x14ac:dyDescent="0.25">
      <c r="A43234" t="s">
        <v>306806</v>
      </c>
      <c r="B43234" t="s">
        <v>306807</v>
      </c>
      <c r="C43234" t="s">
        <v>228873</v>
      </c>
      <c r="E43234" s="1">
        <v>40303</v>
      </c>
      <c r="F43234">
        <v>291293</v>
      </c>
    </row>
    <row r="43235" spans="1:6" x14ac:dyDescent="0.25">
      <c r="A43235" t="s">
        <v>306808</v>
      </c>
      <c r="B43235" t="s">
        <v>306809</v>
      </c>
      <c r="C43235" t="s">
        <v>228873</v>
      </c>
      <c r="E43235" s="1">
        <v>40400</v>
      </c>
      <c r="F43235">
        <v>306936</v>
      </c>
    </row>
    <row r="43236" spans="1:6" x14ac:dyDescent="0.25">
      <c r="A43236" t="s">
        <v>306806</v>
      </c>
      <c r="B43236" t="s">
        <v>306810</v>
      </c>
      <c r="C43236" t="s">
        <v>228873</v>
      </c>
      <c r="E43236" s="1">
        <v>40400</v>
      </c>
      <c r="F43236">
        <v>306936</v>
      </c>
    </row>
    <row r="43237" spans="1:6" x14ac:dyDescent="0.25">
      <c r="A43237" t="s">
        <v>306808</v>
      </c>
      <c r="B43237" t="s">
        <v>306811</v>
      </c>
      <c r="C43237" t="s">
        <v>228873</v>
      </c>
      <c r="E43237" t="s">
        <v>68567</v>
      </c>
      <c r="F43237">
        <v>9909507</v>
      </c>
    </row>
    <row r="43238" spans="1:6" x14ac:dyDescent="0.25">
      <c r="A43238" t="s">
        <v>306812</v>
      </c>
      <c r="B43238" t="s">
        <v>306813</v>
      </c>
      <c r="C43238" t="s">
        <v>228880</v>
      </c>
      <c r="E43238" t="s">
        <v>2502</v>
      </c>
    </row>
    <row r="43239" spans="1:6" x14ac:dyDescent="0.25">
      <c r="A43239" t="s">
        <v>306814</v>
      </c>
      <c r="B43239" t="s">
        <v>306815</v>
      </c>
      <c r="C43239" t="s">
        <v>228873</v>
      </c>
      <c r="E43239" s="1">
        <v>41861</v>
      </c>
      <c r="F43239">
        <v>1500000</v>
      </c>
    </row>
    <row r="43240" spans="1:6" x14ac:dyDescent="0.25">
      <c r="A43240" t="s">
        <v>306816</v>
      </c>
      <c r="B43240" t="s">
        <v>306817</v>
      </c>
      <c r="C43240" t="s">
        <v>228880</v>
      </c>
      <c r="E43240" t="s">
        <v>17931</v>
      </c>
    </row>
    <row r="43241" spans="1:6" x14ac:dyDescent="0.25">
      <c r="A43241" t="s">
        <v>306818</v>
      </c>
      <c r="B43241" t="s">
        <v>306819</v>
      </c>
      <c r="C43241" t="s">
        <v>228880</v>
      </c>
      <c r="E43241" s="1">
        <v>41184</v>
      </c>
      <c r="F43241">
        <v>25000</v>
      </c>
    </row>
    <row r="43242" spans="1:6" x14ac:dyDescent="0.25">
      <c r="A43242" t="s">
        <v>306816</v>
      </c>
      <c r="B43242" t="s">
        <v>306820</v>
      </c>
      <c r="C43242" t="s">
        <v>228880</v>
      </c>
      <c r="E43242" t="s">
        <v>36209</v>
      </c>
    </row>
    <row r="43243" spans="1:6" x14ac:dyDescent="0.25">
      <c r="A43243" t="s">
        <v>306821</v>
      </c>
      <c r="B43243" t="s">
        <v>306822</v>
      </c>
      <c r="C43243" t="s">
        <v>228873</v>
      </c>
      <c r="E43243" t="s">
        <v>118475</v>
      </c>
      <c r="F43243">
        <v>500000</v>
      </c>
    </row>
    <row r="43244" spans="1:6" x14ac:dyDescent="0.25">
      <c r="A43244" t="s">
        <v>306823</v>
      </c>
      <c r="B43244" t="s">
        <v>306824</v>
      </c>
      <c r="C43244" t="s">
        <v>228880</v>
      </c>
      <c r="E43244" t="s">
        <v>137122</v>
      </c>
    </row>
    <row r="43245" spans="1:6" x14ac:dyDescent="0.25">
      <c r="A43245" t="s">
        <v>306825</v>
      </c>
      <c r="B43245" t="s">
        <v>306826</v>
      </c>
      <c r="C43245" t="s">
        <v>228889</v>
      </c>
      <c r="E43245" s="1">
        <v>41493</v>
      </c>
    </row>
    <row r="43246" spans="1:6" x14ac:dyDescent="0.25">
      <c r="A43246" t="s">
        <v>306827</v>
      </c>
      <c r="B43246" t="s">
        <v>306828</v>
      </c>
      <c r="C43246" t="s">
        <v>228880</v>
      </c>
      <c r="E43246" s="1">
        <v>42012</v>
      </c>
    </row>
    <row r="43247" spans="1:6" x14ac:dyDescent="0.25">
      <c r="A43247" t="s">
        <v>306829</v>
      </c>
      <c r="B43247" t="s">
        <v>306830</v>
      </c>
      <c r="C43247" t="s">
        <v>228943</v>
      </c>
      <c r="E43247" s="1">
        <v>41770</v>
      </c>
      <c r="F43247">
        <v>4000000</v>
      </c>
    </row>
    <row r="43248" spans="1:6" x14ac:dyDescent="0.25">
      <c r="A43248" t="s">
        <v>306831</v>
      </c>
      <c r="B43248" t="s">
        <v>306832</v>
      </c>
      <c r="C43248" t="s">
        <v>228873</v>
      </c>
      <c r="E43248" t="s">
        <v>41122</v>
      </c>
      <c r="F43248">
        <v>30000000</v>
      </c>
    </row>
    <row r="43249" spans="1:6" x14ac:dyDescent="0.25">
      <c r="A43249" t="s">
        <v>306829</v>
      </c>
      <c r="B43249" t="s">
        <v>306833</v>
      </c>
      <c r="C43249" t="s">
        <v>228927</v>
      </c>
      <c r="E43249" s="1">
        <v>41679</v>
      </c>
      <c r="F43249">
        <v>149500</v>
      </c>
    </row>
    <row r="43250" spans="1:6" x14ac:dyDescent="0.25">
      <c r="A43250" t="s">
        <v>306834</v>
      </c>
      <c r="B43250" t="s">
        <v>306835</v>
      </c>
      <c r="C43250" t="s">
        <v>228873</v>
      </c>
      <c r="D43250" t="s">
        <v>229145</v>
      </c>
      <c r="E43250" s="1">
        <v>39328</v>
      </c>
      <c r="F43250">
        <v>8000000</v>
      </c>
    </row>
    <row r="43251" spans="1:6" x14ac:dyDescent="0.25">
      <c r="A43251" t="s">
        <v>306836</v>
      </c>
      <c r="B43251" t="s">
        <v>306837</v>
      </c>
      <c r="C43251" t="s">
        <v>228873</v>
      </c>
      <c r="E43251" t="s">
        <v>232162</v>
      </c>
      <c r="F43251">
        <v>2100000</v>
      </c>
    </row>
    <row r="43252" spans="1:6" x14ac:dyDescent="0.25">
      <c r="A43252" t="s">
        <v>306834</v>
      </c>
      <c r="B43252" t="s">
        <v>306838</v>
      </c>
      <c r="C43252" t="s">
        <v>228927</v>
      </c>
      <c r="E43252" s="1">
        <v>40485</v>
      </c>
      <c r="F43252">
        <v>256751</v>
      </c>
    </row>
    <row r="43253" spans="1:6" x14ac:dyDescent="0.25">
      <c r="A43253" t="s">
        <v>306839</v>
      </c>
      <c r="B43253" t="s">
        <v>306840</v>
      </c>
      <c r="C43253" t="s">
        <v>228873</v>
      </c>
      <c r="E43253" t="s">
        <v>244218</v>
      </c>
      <c r="F43253">
        <v>75000</v>
      </c>
    </row>
    <row r="43254" spans="1:6" x14ac:dyDescent="0.25">
      <c r="A43254" t="s">
        <v>306841</v>
      </c>
      <c r="B43254" t="s">
        <v>306842</v>
      </c>
      <c r="C43254" t="s">
        <v>228880</v>
      </c>
      <c r="E43254" s="1">
        <v>41700</v>
      </c>
      <c r="F43254">
        <v>100000</v>
      </c>
    </row>
    <row r="43255" spans="1:6" x14ac:dyDescent="0.25">
      <c r="A43255" t="s">
        <v>306843</v>
      </c>
      <c r="B43255" t="s">
        <v>306844</v>
      </c>
      <c r="C43255" t="s">
        <v>228873</v>
      </c>
      <c r="E43255" s="1">
        <v>41647</v>
      </c>
      <c r="F43255">
        <v>110000</v>
      </c>
    </row>
    <row r="43256" spans="1:6" x14ac:dyDescent="0.25">
      <c r="A43256" t="s">
        <v>306845</v>
      </c>
      <c r="B43256" t="s">
        <v>306846</v>
      </c>
      <c r="C43256" t="s">
        <v>228873</v>
      </c>
      <c r="E43256" t="s">
        <v>6714</v>
      </c>
      <c r="F43256">
        <v>1750000</v>
      </c>
    </row>
    <row r="43257" spans="1:6" x14ac:dyDescent="0.25">
      <c r="A43257" t="s">
        <v>306847</v>
      </c>
      <c r="B43257" t="s">
        <v>306848</v>
      </c>
      <c r="C43257" t="s">
        <v>228873</v>
      </c>
      <c r="E43257" s="1">
        <v>40123</v>
      </c>
      <c r="F43257">
        <v>500000</v>
      </c>
    </row>
    <row r="43258" spans="1:6" x14ac:dyDescent="0.25">
      <c r="A43258" t="s">
        <v>306845</v>
      </c>
      <c r="B43258" t="s">
        <v>306849</v>
      </c>
      <c r="C43258" t="s">
        <v>228873</v>
      </c>
      <c r="E43258" t="s">
        <v>50689</v>
      </c>
      <c r="F43258">
        <v>4250001</v>
      </c>
    </row>
    <row r="43259" spans="1:6" x14ac:dyDescent="0.25">
      <c r="A43259" t="s">
        <v>306847</v>
      </c>
      <c r="B43259" t="s">
        <v>306850</v>
      </c>
      <c r="C43259" t="s">
        <v>228873</v>
      </c>
      <c r="E43259" s="1">
        <v>40029</v>
      </c>
      <c r="F43259">
        <v>340682</v>
      </c>
    </row>
    <row r="43260" spans="1:6" x14ac:dyDescent="0.25">
      <c r="A43260" t="s">
        <v>306851</v>
      </c>
      <c r="B43260" t="s">
        <v>306852</v>
      </c>
      <c r="C43260" t="s">
        <v>228873</v>
      </c>
      <c r="E43260" t="s">
        <v>11973</v>
      </c>
      <c r="F43260">
        <v>1500000</v>
      </c>
    </row>
    <row r="43261" spans="1:6" x14ac:dyDescent="0.25">
      <c r="A43261" t="s">
        <v>306853</v>
      </c>
      <c r="B43261" t="s">
        <v>306854</v>
      </c>
      <c r="C43261" t="s">
        <v>228880</v>
      </c>
      <c r="E43261" t="s">
        <v>100284</v>
      </c>
      <c r="F43261">
        <v>5000000</v>
      </c>
    </row>
    <row r="43262" spans="1:6" x14ac:dyDescent="0.25">
      <c r="A43262" t="s">
        <v>306855</v>
      </c>
      <c r="B43262" t="s">
        <v>306856</v>
      </c>
      <c r="C43262" t="s">
        <v>228943</v>
      </c>
      <c r="E43262" t="s">
        <v>33090</v>
      </c>
      <c r="F43262">
        <v>1800000</v>
      </c>
    </row>
    <row r="43263" spans="1:6" x14ac:dyDescent="0.25">
      <c r="A43263" t="s">
        <v>306857</v>
      </c>
      <c r="B43263" t="s">
        <v>306858</v>
      </c>
      <c r="C43263" t="s">
        <v>228943</v>
      </c>
      <c r="E43263" s="1">
        <v>40544</v>
      </c>
      <c r="F43263">
        <v>1600000</v>
      </c>
    </row>
    <row r="43264" spans="1:6" x14ac:dyDescent="0.25">
      <c r="A43264" t="s">
        <v>306859</v>
      </c>
      <c r="B43264" t="s">
        <v>306860</v>
      </c>
      <c r="C43264" t="s">
        <v>229045</v>
      </c>
      <c r="E43264" s="1">
        <v>40920</v>
      </c>
      <c r="F43264">
        <v>1700</v>
      </c>
    </row>
    <row r="43265" spans="1:6" x14ac:dyDescent="0.25">
      <c r="A43265" t="s">
        <v>306861</v>
      </c>
      <c r="B43265" t="s">
        <v>306862</v>
      </c>
      <c r="C43265" t="s">
        <v>229779</v>
      </c>
      <c r="E43265" t="s">
        <v>17783</v>
      </c>
      <c r="F43265">
        <v>1100000</v>
      </c>
    </row>
    <row r="43266" spans="1:6" x14ac:dyDescent="0.25">
      <c r="A43266" t="s">
        <v>306859</v>
      </c>
      <c r="B43266" t="s">
        <v>306863</v>
      </c>
      <c r="C43266" t="s">
        <v>228873</v>
      </c>
      <c r="E43266" t="s">
        <v>1853</v>
      </c>
      <c r="F43266">
        <v>2600000</v>
      </c>
    </row>
    <row r="43267" spans="1:6" x14ac:dyDescent="0.25">
      <c r="A43267" t="s">
        <v>306861</v>
      </c>
      <c r="B43267" t="s">
        <v>306864</v>
      </c>
      <c r="C43267" t="s">
        <v>228873</v>
      </c>
      <c r="E43267" t="s">
        <v>11742</v>
      </c>
      <c r="F43267">
        <v>1500000</v>
      </c>
    </row>
    <row r="43268" spans="1:6" x14ac:dyDescent="0.25">
      <c r="A43268" t="s">
        <v>306859</v>
      </c>
      <c r="B43268" t="s">
        <v>306865</v>
      </c>
      <c r="C43268" t="s">
        <v>228880</v>
      </c>
      <c r="E43268" s="1">
        <v>40915</v>
      </c>
      <c r="F43268">
        <v>200000</v>
      </c>
    </row>
    <row r="43269" spans="1:6" x14ac:dyDescent="0.25">
      <c r="A43269" t="s">
        <v>306866</v>
      </c>
      <c r="B43269" t="s">
        <v>306867</v>
      </c>
      <c r="C43269" t="s">
        <v>228873</v>
      </c>
      <c r="E43269" s="1">
        <v>41463</v>
      </c>
      <c r="F43269">
        <v>716867</v>
      </c>
    </row>
    <row r="43270" spans="1:6" x14ac:dyDescent="0.25">
      <c r="A43270" t="s">
        <v>306868</v>
      </c>
      <c r="B43270" t="s">
        <v>306869</v>
      </c>
      <c r="C43270" t="s">
        <v>228889</v>
      </c>
      <c r="E43270" t="s">
        <v>78256</v>
      </c>
    </row>
    <row r="43271" spans="1:6" x14ac:dyDescent="0.25">
      <c r="A43271" t="s">
        <v>306870</v>
      </c>
      <c r="B43271" t="s">
        <v>306871</v>
      </c>
      <c r="C43271" t="s">
        <v>228943</v>
      </c>
      <c r="E43271" t="s">
        <v>230196</v>
      </c>
    </row>
    <row r="43272" spans="1:6" x14ac:dyDescent="0.25">
      <c r="A43272" t="s">
        <v>306872</v>
      </c>
      <c r="B43272" t="s">
        <v>306873</v>
      </c>
      <c r="C43272" t="s">
        <v>228880</v>
      </c>
      <c r="E43272" t="s">
        <v>2368</v>
      </c>
      <c r="F43272">
        <v>111500</v>
      </c>
    </row>
    <row r="43273" spans="1:6" x14ac:dyDescent="0.25">
      <c r="A43273" t="s">
        <v>306874</v>
      </c>
      <c r="B43273" t="s">
        <v>306875</v>
      </c>
      <c r="C43273" t="s">
        <v>228880</v>
      </c>
      <c r="E43273" t="s">
        <v>59447</v>
      </c>
      <c r="F43273">
        <v>1000000</v>
      </c>
    </row>
    <row r="43274" spans="1:6" x14ac:dyDescent="0.25">
      <c r="A43274" t="s">
        <v>306872</v>
      </c>
      <c r="B43274" t="s">
        <v>306876</v>
      </c>
      <c r="C43274" t="s">
        <v>228880</v>
      </c>
      <c r="E43274" s="1">
        <v>41730</v>
      </c>
      <c r="F43274">
        <v>250000</v>
      </c>
    </row>
    <row r="43275" spans="1:6" x14ac:dyDescent="0.25">
      <c r="A43275" t="s">
        <v>306877</v>
      </c>
      <c r="B43275" t="s">
        <v>306878</v>
      </c>
      <c r="C43275" t="s">
        <v>228873</v>
      </c>
      <c r="D43275" t="s">
        <v>228874</v>
      </c>
      <c r="E43275" s="1">
        <v>39764</v>
      </c>
      <c r="F43275">
        <v>2600000</v>
      </c>
    </row>
    <row r="43276" spans="1:6" x14ac:dyDescent="0.25">
      <c r="A43276" t="s">
        <v>306879</v>
      </c>
      <c r="B43276" t="s">
        <v>306880</v>
      </c>
      <c r="C43276" t="s">
        <v>228873</v>
      </c>
      <c r="E43276" s="1">
        <v>41496</v>
      </c>
      <c r="F43276">
        <v>29167989</v>
      </c>
    </row>
    <row r="43277" spans="1:6" x14ac:dyDescent="0.25">
      <c r="A43277" t="s">
        <v>306881</v>
      </c>
      <c r="B43277" t="s">
        <v>306882</v>
      </c>
      <c r="C43277" t="s">
        <v>228880</v>
      </c>
      <c r="E43277" t="s">
        <v>41122</v>
      </c>
    </row>
    <row r="43278" spans="1:6" x14ac:dyDescent="0.25">
      <c r="A43278" t="s">
        <v>306883</v>
      </c>
      <c r="B43278" t="s">
        <v>306884</v>
      </c>
      <c r="C43278" t="s">
        <v>228943</v>
      </c>
      <c r="E43278" t="s">
        <v>76058</v>
      </c>
    </row>
    <row r="43279" spans="1:6" x14ac:dyDescent="0.25">
      <c r="A43279" t="s">
        <v>306885</v>
      </c>
      <c r="B43279" t="s">
        <v>306886</v>
      </c>
      <c r="C43279" t="s">
        <v>228943</v>
      </c>
      <c r="E43279" t="s">
        <v>44445</v>
      </c>
      <c r="F43279">
        <v>750000</v>
      </c>
    </row>
    <row r="43280" spans="1:6" x14ac:dyDescent="0.25">
      <c r="A43280" t="s">
        <v>306887</v>
      </c>
      <c r="B43280" t="s">
        <v>306888</v>
      </c>
      <c r="C43280" t="s">
        <v>228880</v>
      </c>
      <c r="E43280" t="s">
        <v>130789</v>
      </c>
      <c r="F43280">
        <v>140000</v>
      </c>
    </row>
    <row r="43281" spans="1:6" x14ac:dyDescent="0.25">
      <c r="A43281" t="s">
        <v>306889</v>
      </c>
      <c r="B43281" t="s">
        <v>306890</v>
      </c>
      <c r="C43281" t="s">
        <v>228873</v>
      </c>
      <c r="D43281" t="s">
        <v>228977</v>
      </c>
      <c r="E43281" s="1">
        <v>40279</v>
      </c>
      <c r="F43281">
        <v>7500000</v>
      </c>
    </row>
    <row r="43282" spans="1:6" x14ac:dyDescent="0.25">
      <c r="A43282" t="s">
        <v>306891</v>
      </c>
      <c r="B43282" t="s">
        <v>306892</v>
      </c>
      <c r="C43282" t="s">
        <v>228873</v>
      </c>
      <c r="D43282" t="s">
        <v>228874</v>
      </c>
      <c r="E43282" t="s">
        <v>100656</v>
      </c>
      <c r="F43282">
        <v>8000000</v>
      </c>
    </row>
    <row r="43283" spans="1:6" x14ac:dyDescent="0.25">
      <c r="A43283" t="s">
        <v>306893</v>
      </c>
      <c r="B43283" t="s">
        <v>306894</v>
      </c>
      <c r="C43283" t="s">
        <v>228943</v>
      </c>
      <c r="E43283" s="1">
        <v>40909</v>
      </c>
    </row>
    <row r="43284" spans="1:6" x14ac:dyDescent="0.25">
      <c r="A43284" t="s">
        <v>306895</v>
      </c>
      <c r="B43284" t="s">
        <v>306896</v>
      </c>
      <c r="C43284" t="s">
        <v>228873</v>
      </c>
      <c r="E43284" t="s">
        <v>50333</v>
      </c>
      <c r="F43284">
        <v>1016506</v>
      </c>
    </row>
    <row r="43285" spans="1:6" x14ac:dyDescent="0.25">
      <c r="A43285" t="s">
        <v>306897</v>
      </c>
      <c r="B43285" t="s">
        <v>306898</v>
      </c>
      <c r="C43285" t="s">
        <v>228873</v>
      </c>
      <c r="E43285" t="s">
        <v>90417</v>
      </c>
      <c r="F43285">
        <v>7003853</v>
      </c>
    </row>
    <row r="43286" spans="1:6" x14ac:dyDescent="0.25">
      <c r="A43286" t="s">
        <v>306899</v>
      </c>
      <c r="B43286" t="s">
        <v>306900</v>
      </c>
      <c r="C43286" t="s">
        <v>228927</v>
      </c>
      <c r="E43286" s="1">
        <v>42340</v>
      </c>
    </row>
    <row r="43287" spans="1:6" x14ac:dyDescent="0.25">
      <c r="A43287" t="s">
        <v>306901</v>
      </c>
      <c r="B43287" t="s">
        <v>306902</v>
      </c>
      <c r="C43287" t="s">
        <v>228880</v>
      </c>
      <c r="E43287" t="s">
        <v>164781</v>
      </c>
      <c r="F43287">
        <v>500000</v>
      </c>
    </row>
    <row r="43288" spans="1:6" x14ac:dyDescent="0.25">
      <c r="A43288" t="s">
        <v>306903</v>
      </c>
      <c r="B43288" t="s">
        <v>306904</v>
      </c>
      <c r="C43288" t="s">
        <v>228943</v>
      </c>
      <c r="E43288" s="1">
        <v>41647</v>
      </c>
      <c r="F43288">
        <v>105000</v>
      </c>
    </row>
    <row r="43289" spans="1:6" x14ac:dyDescent="0.25">
      <c r="A43289" t="s">
        <v>306905</v>
      </c>
      <c r="B43289" t="s">
        <v>306906</v>
      </c>
      <c r="C43289" t="s">
        <v>228873</v>
      </c>
      <c r="E43289" s="1">
        <v>40188</v>
      </c>
      <c r="F43289">
        <v>5400000</v>
      </c>
    </row>
    <row r="43290" spans="1:6" x14ac:dyDescent="0.25">
      <c r="A43290" t="s">
        <v>306907</v>
      </c>
      <c r="B43290" t="s">
        <v>306908</v>
      </c>
      <c r="C43290" t="s">
        <v>228880</v>
      </c>
      <c r="E43290" t="s">
        <v>24351</v>
      </c>
      <c r="F43290">
        <v>50000</v>
      </c>
    </row>
    <row r="43291" spans="1:6" x14ac:dyDescent="0.25">
      <c r="A43291" t="s">
        <v>306909</v>
      </c>
      <c r="B43291" t="s">
        <v>306910</v>
      </c>
      <c r="C43291" t="s">
        <v>228873</v>
      </c>
      <c r="D43291" t="s">
        <v>228877</v>
      </c>
      <c r="E43291" t="s">
        <v>29634</v>
      </c>
      <c r="F43291">
        <v>2000000</v>
      </c>
    </row>
    <row r="43292" spans="1:6" x14ac:dyDescent="0.25">
      <c r="A43292" t="s">
        <v>306911</v>
      </c>
      <c r="B43292" t="s">
        <v>306912</v>
      </c>
      <c r="C43292" t="s">
        <v>228919</v>
      </c>
      <c r="E43292" t="s">
        <v>71274</v>
      </c>
      <c r="F43292">
        <v>4999541</v>
      </c>
    </row>
    <row r="43293" spans="1:6" x14ac:dyDescent="0.25">
      <c r="A43293" t="s">
        <v>306913</v>
      </c>
      <c r="B43293" t="s">
        <v>306914</v>
      </c>
      <c r="C43293" t="s">
        <v>228873</v>
      </c>
      <c r="D43293" t="s">
        <v>228874</v>
      </c>
      <c r="E43293" s="1">
        <v>41487</v>
      </c>
      <c r="F43293">
        <v>33000000</v>
      </c>
    </row>
    <row r="43294" spans="1:6" x14ac:dyDescent="0.25">
      <c r="A43294" t="s">
        <v>306915</v>
      </c>
      <c r="B43294" t="s">
        <v>306916</v>
      </c>
      <c r="C43294" t="s">
        <v>228873</v>
      </c>
      <c r="D43294" t="s">
        <v>228977</v>
      </c>
      <c r="E43294" t="s">
        <v>107073</v>
      </c>
      <c r="F43294">
        <v>41000000</v>
      </c>
    </row>
    <row r="43295" spans="1:6" x14ac:dyDescent="0.25">
      <c r="A43295" t="s">
        <v>306913</v>
      </c>
      <c r="B43295" t="s">
        <v>306917</v>
      </c>
      <c r="C43295" t="s">
        <v>228873</v>
      </c>
      <c r="D43295" t="s">
        <v>228874</v>
      </c>
      <c r="E43295" s="1">
        <v>41277</v>
      </c>
      <c r="F43295">
        <v>8000000</v>
      </c>
    </row>
    <row r="43296" spans="1:6" x14ac:dyDescent="0.25">
      <c r="A43296" t="s">
        <v>306915</v>
      </c>
      <c r="B43296" t="s">
        <v>306918</v>
      </c>
      <c r="C43296" t="s">
        <v>228873</v>
      </c>
      <c r="D43296" t="s">
        <v>229145</v>
      </c>
      <c r="E43296" t="s">
        <v>228922</v>
      </c>
      <c r="F43296">
        <v>70000000</v>
      </c>
    </row>
    <row r="43297" spans="1:6" x14ac:dyDescent="0.25">
      <c r="A43297" t="s">
        <v>306913</v>
      </c>
      <c r="B43297" t="s">
        <v>306919</v>
      </c>
      <c r="C43297" t="s">
        <v>228873</v>
      </c>
      <c r="D43297" t="s">
        <v>228877</v>
      </c>
      <c r="E43297" s="1">
        <v>40552</v>
      </c>
    </row>
    <row r="43298" spans="1:6" x14ac:dyDescent="0.25">
      <c r="A43298" t="s">
        <v>306920</v>
      </c>
      <c r="B43298" t="s">
        <v>306921</v>
      </c>
      <c r="C43298" t="s">
        <v>228909</v>
      </c>
      <c r="E43298" t="s">
        <v>92529</v>
      </c>
      <c r="F43298">
        <v>340423</v>
      </c>
    </row>
    <row r="43299" spans="1:6" x14ac:dyDescent="0.25">
      <c r="A43299" t="s">
        <v>306922</v>
      </c>
      <c r="B43299" t="s">
        <v>306923</v>
      </c>
      <c r="C43299" t="s">
        <v>228916</v>
      </c>
      <c r="E43299" s="1">
        <v>42044</v>
      </c>
      <c r="F43299">
        <v>125000</v>
      </c>
    </row>
    <row r="43300" spans="1:6" x14ac:dyDescent="0.25">
      <c r="A43300" t="s">
        <v>306924</v>
      </c>
      <c r="B43300" t="s">
        <v>306925</v>
      </c>
      <c r="C43300" t="s">
        <v>228909</v>
      </c>
      <c r="E43300" t="s">
        <v>14774</v>
      </c>
    </row>
    <row r="43301" spans="1:6" x14ac:dyDescent="0.25">
      <c r="A43301" t="s">
        <v>306926</v>
      </c>
      <c r="B43301" t="s">
        <v>306927</v>
      </c>
      <c r="C43301" t="s">
        <v>228873</v>
      </c>
      <c r="E43301" t="s">
        <v>7624</v>
      </c>
      <c r="F43301">
        <v>2797691</v>
      </c>
    </row>
    <row r="43302" spans="1:6" x14ac:dyDescent="0.25">
      <c r="A43302" t="s">
        <v>306928</v>
      </c>
      <c r="B43302" t="s">
        <v>306929</v>
      </c>
      <c r="C43302" t="s">
        <v>228873</v>
      </c>
      <c r="D43302" t="s">
        <v>228877</v>
      </c>
      <c r="E43302" t="s">
        <v>12435</v>
      </c>
      <c r="F43302">
        <v>1250000</v>
      </c>
    </row>
    <row r="43303" spans="1:6" x14ac:dyDescent="0.25">
      <c r="A43303" t="s">
        <v>306926</v>
      </c>
      <c r="B43303" t="s">
        <v>306930</v>
      </c>
      <c r="C43303" t="s">
        <v>228873</v>
      </c>
      <c r="D43303" t="s">
        <v>228877</v>
      </c>
      <c r="E43303" s="1">
        <v>41579</v>
      </c>
      <c r="F43303">
        <v>2500000</v>
      </c>
    </row>
    <row r="43304" spans="1:6" x14ac:dyDescent="0.25">
      <c r="A43304" t="s">
        <v>306931</v>
      </c>
      <c r="B43304" t="s">
        <v>306932</v>
      </c>
      <c r="C43304" t="s">
        <v>228927</v>
      </c>
      <c r="E43304" t="s">
        <v>48120</v>
      </c>
      <c r="F43304">
        <v>400000</v>
      </c>
    </row>
    <row r="43305" spans="1:6" x14ac:dyDescent="0.25">
      <c r="A43305" t="s">
        <v>306933</v>
      </c>
      <c r="B43305" t="s">
        <v>306934</v>
      </c>
      <c r="C43305" t="s">
        <v>228873</v>
      </c>
      <c r="E43305" s="1">
        <v>40029</v>
      </c>
      <c r="F43305">
        <v>475000</v>
      </c>
    </row>
    <row r="43306" spans="1:6" x14ac:dyDescent="0.25">
      <c r="A43306" t="s">
        <v>306935</v>
      </c>
      <c r="B43306" t="s">
        <v>306936</v>
      </c>
      <c r="C43306" t="s">
        <v>228927</v>
      </c>
      <c r="E43306" s="1">
        <v>42281</v>
      </c>
      <c r="F43306">
        <v>150000</v>
      </c>
    </row>
    <row r="43307" spans="1:6" x14ac:dyDescent="0.25">
      <c r="A43307" t="s">
        <v>306937</v>
      </c>
      <c r="B43307" t="s">
        <v>306938</v>
      </c>
      <c r="C43307" t="s">
        <v>228927</v>
      </c>
      <c r="E43307" t="s">
        <v>16264</v>
      </c>
      <c r="F43307">
        <v>934500</v>
      </c>
    </row>
    <row r="43308" spans="1:6" x14ac:dyDescent="0.25">
      <c r="A43308" t="s">
        <v>306939</v>
      </c>
      <c r="B43308" t="s">
        <v>306940</v>
      </c>
      <c r="C43308" t="s">
        <v>228873</v>
      </c>
      <c r="E43308" s="1">
        <v>41255</v>
      </c>
      <c r="F43308">
        <v>4000000</v>
      </c>
    </row>
    <row r="43309" spans="1:6" x14ac:dyDescent="0.25">
      <c r="A43309" t="s">
        <v>306941</v>
      </c>
      <c r="B43309" t="s">
        <v>306942</v>
      </c>
      <c r="C43309" t="s">
        <v>228873</v>
      </c>
      <c r="E43309" t="s">
        <v>33173</v>
      </c>
      <c r="F43309">
        <v>375000</v>
      </c>
    </row>
    <row r="43310" spans="1:6" x14ac:dyDescent="0.25">
      <c r="A43310" t="s">
        <v>306943</v>
      </c>
      <c r="B43310" t="s">
        <v>306944</v>
      </c>
      <c r="C43310" t="s">
        <v>228873</v>
      </c>
      <c r="E43310" t="s">
        <v>13203</v>
      </c>
      <c r="F43310">
        <v>200000</v>
      </c>
    </row>
    <row r="43311" spans="1:6" x14ac:dyDescent="0.25">
      <c r="A43311" t="s">
        <v>306945</v>
      </c>
      <c r="B43311" t="s">
        <v>306946</v>
      </c>
      <c r="C43311" t="s">
        <v>228873</v>
      </c>
      <c r="E43311" t="s">
        <v>31692</v>
      </c>
      <c r="F43311">
        <v>100000</v>
      </c>
    </row>
    <row r="43312" spans="1:6" x14ac:dyDescent="0.25">
      <c r="A43312" t="s">
        <v>306947</v>
      </c>
      <c r="B43312" t="s">
        <v>306948</v>
      </c>
      <c r="C43312" t="s">
        <v>228873</v>
      </c>
      <c r="E43312" t="s">
        <v>17670</v>
      </c>
      <c r="F43312">
        <v>100000</v>
      </c>
    </row>
    <row r="43313" spans="1:6" x14ac:dyDescent="0.25">
      <c r="A43313" t="s">
        <v>306945</v>
      </c>
      <c r="B43313" t="s">
        <v>306949</v>
      </c>
      <c r="C43313" t="s">
        <v>228873</v>
      </c>
      <c r="E43313" t="s">
        <v>72909</v>
      </c>
      <c r="F43313">
        <v>250000</v>
      </c>
    </row>
    <row r="43314" spans="1:6" x14ac:dyDescent="0.25">
      <c r="A43314" t="s">
        <v>306947</v>
      </c>
      <c r="B43314" t="s">
        <v>306950</v>
      </c>
      <c r="C43314" t="s">
        <v>228927</v>
      </c>
      <c r="E43314" s="1">
        <v>41184</v>
      </c>
      <c r="F43314">
        <v>332000</v>
      </c>
    </row>
    <row r="43315" spans="1:6" x14ac:dyDescent="0.25">
      <c r="A43315" t="s">
        <v>306945</v>
      </c>
      <c r="B43315" t="s">
        <v>306951</v>
      </c>
      <c r="C43315" t="s">
        <v>228873</v>
      </c>
      <c r="E43315" t="s">
        <v>25364</v>
      </c>
      <c r="F43315">
        <v>300000</v>
      </c>
    </row>
    <row r="43316" spans="1:6" x14ac:dyDescent="0.25">
      <c r="A43316" t="s">
        <v>306947</v>
      </c>
      <c r="B43316" t="s">
        <v>306952</v>
      </c>
      <c r="C43316" t="s">
        <v>228927</v>
      </c>
      <c r="E43316" t="s">
        <v>2709</v>
      </c>
      <c r="F43316">
        <v>1025000</v>
      </c>
    </row>
    <row r="43317" spans="1:6" x14ac:dyDescent="0.25">
      <c r="A43317" t="s">
        <v>306945</v>
      </c>
      <c r="B43317" t="s">
        <v>306953</v>
      </c>
      <c r="C43317" t="s">
        <v>228873</v>
      </c>
      <c r="E43317" t="s">
        <v>230043</v>
      </c>
      <c r="F43317">
        <v>205000</v>
      </c>
    </row>
    <row r="43318" spans="1:6" x14ac:dyDescent="0.25">
      <c r="A43318" t="s">
        <v>306947</v>
      </c>
      <c r="B43318" t="s">
        <v>306954</v>
      </c>
      <c r="C43318" t="s">
        <v>228927</v>
      </c>
      <c r="E43318" s="1">
        <v>40798</v>
      </c>
      <c r="F43318">
        <v>278000</v>
      </c>
    </row>
    <row r="43319" spans="1:6" x14ac:dyDescent="0.25">
      <c r="A43319" t="s">
        <v>306945</v>
      </c>
      <c r="B43319" t="s">
        <v>306955</v>
      </c>
      <c r="C43319" t="s">
        <v>228873</v>
      </c>
      <c r="E43319" s="1">
        <v>40583</v>
      </c>
      <c r="F43319">
        <v>290500</v>
      </c>
    </row>
    <row r="43320" spans="1:6" x14ac:dyDescent="0.25">
      <c r="A43320" t="s">
        <v>306947</v>
      </c>
      <c r="B43320" t="s">
        <v>306956</v>
      </c>
      <c r="C43320" t="s">
        <v>228873</v>
      </c>
      <c r="E43320" s="1">
        <v>40549</v>
      </c>
      <c r="F43320">
        <v>1717128</v>
      </c>
    </row>
    <row r="43321" spans="1:6" x14ac:dyDescent="0.25">
      <c r="A43321" t="s">
        <v>306945</v>
      </c>
      <c r="B43321" t="s">
        <v>306957</v>
      </c>
      <c r="C43321" t="s">
        <v>228873</v>
      </c>
      <c r="E43321" t="s">
        <v>46787</v>
      </c>
      <c r="F43321">
        <v>132000</v>
      </c>
    </row>
    <row r="43322" spans="1:6" x14ac:dyDescent="0.25">
      <c r="A43322" t="s">
        <v>306947</v>
      </c>
      <c r="B43322" t="s">
        <v>306958</v>
      </c>
      <c r="C43322" t="s">
        <v>228873</v>
      </c>
      <c r="E43322" s="1">
        <v>41616</v>
      </c>
      <c r="F43322">
        <v>325000</v>
      </c>
    </row>
    <row r="43323" spans="1:6" x14ac:dyDescent="0.25">
      <c r="A43323" t="s">
        <v>306945</v>
      </c>
      <c r="B43323" t="s">
        <v>306959</v>
      </c>
      <c r="C43323" t="s">
        <v>228927</v>
      </c>
      <c r="E43323" t="s">
        <v>20665</v>
      </c>
      <c r="F43323">
        <v>375000</v>
      </c>
    </row>
    <row r="43324" spans="1:6" x14ac:dyDescent="0.25">
      <c r="A43324" t="s">
        <v>306960</v>
      </c>
      <c r="B43324" t="s">
        <v>306961</v>
      </c>
      <c r="C43324" t="s">
        <v>228880</v>
      </c>
      <c r="E43324" s="1">
        <v>41406</v>
      </c>
    </row>
    <row r="43325" spans="1:6" x14ac:dyDescent="0.25">
      <c r="A43325" t="s">
        <v>306962</v>
      </c>
      <c r="B43325" t="s">
        <v>306963</v>
      </c>
      <c r="C43325" t="s">
        <v>228889</v>
      </c>
      <c r="E43325" t="s">
        <v>18856</v>
      </c>
    </row>
    <row r="43326" spans="1:6" x14ac:dyDescent="0.25">
      <c r="A43326" t="s">
        <v>306964</v>
      </c>
      <c r="B43326" t="s">
        <v>306965</v>
      </c>
      <c r="C43326" t="s">
        <v>228873</v>
      </c>
      <c r="E43326" s="1">
        <v>41313</v>
      </c>
      <c r="F43326">
        <v>1006102</v>
      </c>
    </row>
    <row r="43327" spans="1:6" x14ac:dyDescent="0.25">
      <c r="A43327" t="s">
        <v>306966</v>
      </c>
      <c r="B43327" t="s">
        <v>306967</v>
      </c>
      <c r="C43327" t="s">
        <v>228880</v>
      </c>
      <c r="E43327" t="s">
        <v>76898</v>
      </c>
      <c r="F43327">
        <v>58000</v>
      </c>
    </row>
    <row r="43328" spans="1:6" x14ac:dyDescent="0.25">
      <c r="A43328" t="s">
        <v>306968</v>
      </c>
      <c r="B43328" t="s">
        <v>306969</v>
      </c>
      <c r="C43328" t="s">
        <v>228873</v>
      </c>
      <c r="E43328" s="1">
        <v>42248</v>
      </c>
      <c r="F43328">
        <v>19264593</v>
      </c>
    </row>
    <row r="43329" spans="1:6" x14ac:dyDescent="0.25">
      <c r="A43329" t="s">
        <v>306970</v>
      </c>
      <c r="B43329" t="s">
        <v>306971</v>
      </c>
      <c r="C43329" t="s">
        <v>228873</v>
      </c>
      <c r="E43329" t="s">
        <v>230666</v>
      </c>
      <c r="F43329">
        <v>150000</v>
      </c>
    </row>
    <row r="43330" spans="1:6" x14ac:dyDescent="0.25">
      <c r="A43330" t="s">
        <v>306972</v>
      </c>
      <c r="B43330" t="s">
        <v>306973</v>
      </c>
      <c r="C43330" t="s">
        <v>228873</v>
      </c>
      <c r="D43330" t="s">
        <v>229145</v>
      </c>
      <c r="E43330" t="s">
        <v>118967</v>
      </c>
      <c r="F43330">
        <v>6000000</v>
      </c>
    </row>
    <row r="43331" spans="1:6" x14ac:dyDescent="0.25">
      <c r="A43331" t="s">
        <v>306974</v>
      </c>
      <c r="B43331" t="s">
        <v>306975</v>
      </c>
      <c r="C43331" t="s">
        <v>228873</v>
      </c>
      <c r="D43331" t="s">
        <v>228877</v>
      </c>
      <c r="E43331" s="1">
        <v>39083</v>
      </c>
      <c r="F43331">
        <v>250000</v>
      </c>
    </row>
    <row r="43332" spans="1:6" x14ac:dyDescent="0.25">
      <c r="A43332" t="s">
        <v>306972</v>
      </c>
      <c r="B43332" t="s">
        <v>306976</v>
      </c>
      <c r="C43332" t="s">
        <v>228873</v>
      </c>
      <c r="D43332" t="s">
        <v>228977</v>
      </c>
      <c r="E43332" t="s">
        <v>196179</v>
      </c>
      <c r="F43332">
        <v>3200000</v>
      </c>
    </row>
    <row r="43333" spans="1:6" x14ac:dyDescent="0.25">
      <c r="A43333" t="s">
        <v>306977</v>
      </c>
      <c r="B43333" t="s">
        <v>306978</v>
      </c>
      <c r="C43333" t="s">
        <v>228873</v>
      </c>
      <c r="D43333" t="s">
        <v>228874</v>
      </c>
      <c r="E43333" t="s">
        <v>30546</v>
      </c>
      <c r="F43333">
        <v>16000000</v>
      </c>
    </row>
    <row r="43334" spans="1:6" x14ac:dyDescent="0.25">
      <c r="A43334" t="s">
        <v>306979</v>
      </c>
      <c r="B43334" t="s">
        <v>306980</v>
      </c>
      <c r="C43334" t="s">
        <v>228889</v>
      </c>
      <c r="E43334" s="1">
        <v>39972</v>
      </c>
    </row>
    <row r="43335" spans="1:6" x14ac:dyDescent="0.25">
      <c r="A43335" t="s">
        <v>306981</v>
      </c>
      <c r="B43335" t="s">
        <v>306982</v>
      </c>
      <c r="C43335" t="s">
        <v>228880</v>
      </c>
      <c r="E43335" s="1">
        <v>40548</v>
      </c>
    </row>
    <row r="43336" spans="1:6" x14ac:dyDescent="0.25">
      <c r="A43336" t="s">
        <v>306983</v>
      </c>
      <c r="B43336" t="s">
        <v>306984</v>
      </c>
      <c r="C43336" t="s">
        <v>228919</v>
      </c>
      <c r="E43336" t="s">
        <v>12530</v>
      </c>
      <c r="F43336">
        <v>10000000</v>
      </c>
    </row>
    <row r="43337" spans="1:6" x14ac:dyDescent="0.25">
      <c r="A43337" t="s">
        <v>306985</v>
      </c>
      <c r="B43337" t="s">
        <v>306986</v>
      </c>
      <c r="C43337" t="s">
        <v>231514</v>
      </c>
      <c r="E43337" t="s">
        <v>18343</v>
      </c>
    </row>
    <row r="43338" spans="1:6" x14ac:dyDescent="0.25">
      <c r="A43338" t="s">
        <v>306987</v>
      </c>
      <c r="B43338" t="s">
        <v>306988</v>
      </c>
      <c r="C43338" t="s">
        <v>228889</v>
      </c>
      <c r="E43338" t="s">
        <v>2259</v>
      </c>
    </row>
    <row r="43339" spans="1:6" x14ac:dyDescent="0.25">
      <c r="A43339" t="s">
        <v>306989</v>
      </c>
      <c r="B43339" t="s">
        <v>306990</v>
      </c>
      <c r="C43339" t="s">
        <v>228927</v>
      </c>
      <c r="E43339" t="s">
        <v>131125</v>
      </c>
      <c r="F43339">
        <v>810000</v>
      </c>
    </row>
    <row r="43340" spans="1:6" x14ac:dyDescent="0.25">
      <c r="A43340" t="s">
        <v>306991</v>
      </c>
      <c r="B43340" t="s">
        <v>306992</v>
      </c>
      <c r="C43340" t="s">
        <v>228880</v>
      </c>
      <c r="E43340" t="s">
        <v>131360</v>
      </c>
      <c r="F43340">
        <v>600015</v>
      </c>
    </row>
    <row r="43341" spans="1:6" x14ac:dyDescent="0.25">
      <c r="A43341" t="s">
        <v>306993</v>
      </c>
      <c r="B43341" t="s">
        <v>306994</v>
      </c>
      <c r="C43341" t="s">
        <v>228873</v>
      </c>
      <c r="E43341" t="s">
        <v>71528</v>
      </c>
      <c r="F43341">
        <v>1069000</v>
      </c>
    </row>
    <row r="43342" spans="1:6" x14ac:dyDescent="0.25">
      <c r="A43342" t="s">
        <v>306995</v>
      </c>
      <c r="B43342" t="s">
        <v>306996</v>
      </c>
      <c r="C43342" t="s">
        <v>228873</v>
      </c>
      <c r="E43342" t="s">
        <v>9109</v>
      </c>
      <c r="F43342">
        <v>124628</v>
      </c>
    </row>
    <row r="43343" spans="1:6" x14ac:dyDescent="0.25">
      <c r="A43343" t="s">
        <v>306993</v>
      </c>
      <c r="B43343" t="s">
        <v>306997</v>
      </c>
      <c r="C43343" t="s">
        <v>228927</v>
      </c>
      <c r="E43343" s="1">
        <v>41949</v>
      </c>
      <c r="F43343">
        <v>4000000</v>
      </c>
    </row>
    <row r="43344" spans="1:6" x14ac:dyDescent="0.25">
      <c r="A43344" t="s">
        <v>306995</v>
      </c>
      <c r="B43344" t="s">
        <v>306998</v>
      </c>
      <c r="C43344" t="s">
        <v>228889</v>
      </c>
      <c r="E43344" s="1">
        <v>37622</v>
      </c>
    </row>
    <row r="43345" spans="1:6" x14ac:dyDescent="0.25">
      <c r="A43345" t="s">
        <v>306993</v>
      </c>
      <c r="B43345" t="s">
        <v>306999</v>
      </c>
      <c r="C43345" t="s">
        <v>228873</v>
      </c>
      <c r="E43345" t="s">
        <v>90417</v>
      </c>
      <c r="F43345">
        <v>3000000</v>
      </c>
    </row>
    <row r="43346" spans="1:6" x14ac:dyDescent="0.25">
      <c r="A43346" t="s">
        <v>307000</v>
      </c>
      <c r="B43346" t="s">
        <v>307001</v>
      </c>
      <c r="C43346" t="s">
        <v>228880</v>
      </c>
      <c r="E43346" t="s">
        <v>82044</v>
      </c>
      <c r="F43346">
        <v>5500000</v>
      </c>
    </row>
    <row r="43347" spans="1:6" x14ac:dyDescent="0.25">
      <c r="A43347" t="s">
        <v>307002</v>
      </c>
      <c r="B43347" t="s">
        <v>307003</v>
      </c>
      <c r="C43347" t="s">
        <v>228873</v>
      </c>
      <c r="D43347" t="s">
        <v>228877</v>
      </c>
      <c r="E43347" s="1">
        <v>37267</v>
      </c>
      <c r="F43347">
        <v>7800000</v>
      </c>
    </row>
    <row r="43348" spans="1:6" x14ac:dyDescent="0.25">
      <c r="A43348" t="s">
        <v>307004</v>
      </c>
      <c r="B43348" t="s">
        <v>307005</v>
      </c>
      <c r="C43348" t="s">
        <v>228927</v>
      </c>
      <c r="E43348" t="s">
        <v>13957</v>
      </c>
      <c r="F43348">
        <v>2000000</v>
      </c>
    </row>
    <row r="43349" spans="1:6" x14ac:dyDescent="0.25">
      <c r="A43349" t="s">
        <v>307006</v>
      </c>
      <c r="B43349" t="s">
        <v>307007</v>
      </c>
      <c r="C43349" t="s">
        <v>228873</v>
      </c>
      <c r="E43349" t="s">
        <v>235862</v>
      </c>
      <c r="F43349">
        <v>4250000</v>
      </c>
    </row>
    <row r="43350" spans="1:6" x14ac:dyDescent="0.25">
      <c r="A43350" t="s">
        <v>307004</v>
      </c>
      <c r="B43350" t="s">
        <v>307008</v>
      </c>
      <c r="C43350" t="s">
        <v>228873</v>
      </c>
      <c r="D43350" t="s">
        <v>228874</v>
      </c>
      <c r="E43350" t="s">
        <v>221572</v>
      </c>
      <c r="F43350">
        <v>6100000</v>
      </c>
    </row>
    <row r="43351" spans="1:6" x14ac:dyDescent="0.25">
      <c r="A43351" t="s">
        <v>307006</v>
      </c>
      <c r="B43351" t="s">
        <v>307009</v>
      </c>
      <c r="C43351" t="s">
        <v>228873</v>
      </c>
      <c r="E43351" t="s">
        <v>55545</v>
      </c>
      <c r="F43351">
        <v>5589377</v>
      </c>
    </row>
    <row r="43352" spans="1:6" x14ac:dyDescent="0.25">
      <c r="A43352" t="s">
        <v>307010</v>
      </c>
      <c r="B43352" t="s">
        <v>307011</v>
      </c>
      <c r="C43352" t="s">
        <v>228873</v>
      </c>
      <c r="E43352" t="s">
        <v>121348</v>
      </c>
      <c r="F43352">
        <v>1000000</v>
      </c>
    </row>
    <row r="43353" spans="1:6" x14ac:dyDescent="0.25">
      <c r="A43353" t="s">
        <v>307012</v>
      </c>
      <c r="B43353" t="s">
        <v>307013</v>
      </c>
      <c r="C43353" t="s">
        <v>228873</v>
      </c>
      <c r="E43353" s="1">
        <v>40887</v>
      </c>
      <c r="F43353">
        <v>122000</v>
      </c>
    </row>
    <row r="43354" spans="1:6" x14ac:dyDescent="0.25">
      <c r="A43354" t="s">
        <v>307014</v>
      </c>
      <c r="B43354" t="s">
        <v>307015</v>
      </c>
      <c r="C43354" t="s">
        <v>228873</v>
      </c>
      <c r="E43354" t="s">
        <v>29821</v>
      </c>
      <c r="F43354">
        <v>75000</v>
      </c>
    </row>
    <row r="43355" spans="1:6" x14ac:dyDescent="0.25">
      <c r="A43355" t="s">
        <v>307012</v>
      </c>
      <c r="B43355" t="s">
        <v>307016</v>
      </c>
      <c r="C43355" t="s">
        <v>228943</v>
      </c>
      <c r="E43355" s="1">
        <v>40544</v>
      </c>
      <c r="F43355">
        <v>400000</v>
      </c>
    </row>
    <row r="43356" spans="1:6" x14ac:dyDescent="0.25">
      <c r="A43356" t="s">
        <v>307017</v>
      </c>
      <c r="B43356" t="s">
        <v>307018</v>
      </c>
      <c r="C43356" t="s">
        <v>228873</v>
      </c>
      <c r="E43356" t="s">
        <v>957</v>
      </c>
      <c r="F43356">
        <v>2998632</v>
      </c>
    </row>
    <row r="43357" spans="1:6" x14ac:dyDescent="0.25">
      <c r="A43357" t="s">
        <v>307019</v>
      </c>
      <c r="B43357" t="s">
        <v>307020</v>
      </c>
      <c r="C43357" t="s">
        <v>228873</v>
      </c>
      <c r="D43357" t="s">
        <v>228877</v>
      </c>
      <c r="E43357" s="1">
        <v>41976</v>
      </c>
      <c r="F43357">
        <v>12750000</v>
      </c>
    </row>
    <row r="43358" spans="1:6" x14ac:dyDescent="0.25">
      <c r="A43358" t="s">
        <v>307021</v>
      </c>
      <c r="B43358" t="s">
        <v>307022</v>
      </c>
      <c r="C43358" t="s">
        <v>228889</v>
      </c>
      <c r="E43358" t="s">
        <v>49719</v>
      </c>
    </row>
    <row r="43359" spans="1:6" x14ac:dyDescent="0.25">
      <c r="A43359" t="s">
        <v>307023</v>
      </c>
      <c r="B43359" t="s">
        <v>307024</v>
      </c>
      <c r="C43359" t="s">
        <v>228873</v>
      </c>
      <c r="D43359" t="s">
        <v>228877</v>
      </c>
      <c r="E43359" t="s">
        <v>228407</v>
      </c>
      <c r="F43359">
        <v>6500000</v>
      </c>
    </row>
    <row r="43360" spans="1:6" x14ac:dyDescent="0.25">
      <c r="A43360" t="s">
        <v>307025</v>
      </c>
      <c r="B43360" t="s">
        <v>307026</v>
      </c>
      <c r="C43360" t="s">
        <v>228880</v>
      </c>
      <c r="E43360" t="s">
        <v>22623</v>
      </c>
    </row>
    <row r="43361" spans="1:6" x14ac:dyDescent="0.25">
      <c r="A43361" t="s">
        <v>307027</v>
      </c>
      <c r="B43361" t="s">
        <v>307028</v>
      </c>
      <c r="C43361" t="s">
        <v>228873</v>
      </c>
      <c r="E43361" s="1">
        <v>41672</v>
      </c>
      <c r="F43361">
        <v>199999</v>
      </c>
    </row>
    <row r="43362" spans="1:6" x14ac:dyDescent="0.25">
      <c r="A43362" t="s">
        <v>307029</v>
      </c>
      <c r="B43362" t="s">
        <v>307030</v>
      </c>
      <c r="C43362" t="s">
        <v>228873</v>
      </c>
      <c r="E43362" t="s">
        <v>104621</v>
      </c>
      <c r="F43362">
        <v>1000000</v>
      </c>
    </row>
    <row r="43363" spans="1:6" x14ac:dyDescent="0.25">
      <c r="A43363" t="s">
        <v>307027</v>
      </c>
      <c r="B43363" t="s">
        <v>307031</v>
      </c>
      <c r="C43363" t="s">
        <v>228873</v>
      </c>
      <c r="E43363" s="1">
        <v>41791</v>
      </c>
      <c r="F43363">
        <v>650000</v>
      </c>
    </row>
    <row r="43364" spans="1:6" x14ac:dyDescent="0.25">
      <c r="A43364" t="s">
        <v>307029</v>
      </c>
      <c r="B43364" t="s">
        <v>307032</v>
      </c>
      <c r="C43364" t="s">
        <v>228880</v>
      </c>
      <c r="E43364" t="s">
        <v>122909</v>
      </c>
    </row>
    <row r="43365" spans="1:6" x14ac:dyDescent="0.25">
      <c r="A43365" t="s">
        <v>307033</v>
      </c>
      <c r="B43365" t="s">
        <v>307034</v>
      </c>
      <c r="C43365" t="s">
        <v>228873</v>
      </c>
      <c r="E43365" t="s">
        <v>22791</v>
      </c>
      <c r="F43365">
        <v>5400000</v>
      </c>
    </row>
    <row r="43366" spans="1:6" x14ac:dyDescent="0.25">
      <c r="A43366" t="s">
        <v>307035</v>
      </c>
      <c r="B43366" t="s">
        <v>307036</v>
      </c>
      <c r="C43366" t="s">
        <v>228873</v>
      </c>
      <c r="E43366" s="1">
        <v>39936</v>
      </c>
      <c r="F43366">
        <v>17890311</v>
      </c>
    </row>
    <row r="43367" spans="1:6" x14ac:dyDescent="0.25">
      <c r="A43367" t="s">
        <v>307037</v>
      </c>
      <c r="B43367" t="s">
        <v>307038</v>
      </c>
      <c r="C43367" t="s">
        <v>228873</v>
      </c>
      <c r="D43367" t="s">
        <v>228874</v>
      </c>
      <c r="E43367" t="s">
        <v>4634</v>
      </c>
      <c r="F43367">
        <v>3300000</v>
      </c>
    </row>
    <row r="43368" spans="1:6" x14ac:dyDescent="0.25">
      <c r="A43368" t="s">
        <v>307039</v>
      </c>
      <c r="B43368" t="s">
        <v>307040</v>
      </c>
      <c r="C43368" t="s">
        <v>228880</v>
      </c>
      <c r="E43368" s="1">
        <v>42195</v>
      </c>
      <c r="F43368">
        <v>2000000</v>
      </c>
    </row>
    <row r="43369" spans="1:6" x14ac:dyDescent="0.25">
      <c r="A43369" t="s">
        <v>307041</v>
      </c>
      <c r="B43369" t="s">
        <v>307042</v>
      </c>
      <c r="C43369" t="s">
        <v>228873</v>
      </c>
      <c r="E43369" s="1">
        <v>41918</v>
      </c>
      <c r="F43369">
        <v>4600000</v>
      </c>
    </row>
    <row r="43370" spans="1:6" x14ac:dyDescent="0.25">
      <c r="A43370" t="s">
        <v>307043</v>
      </c>
      <c r="B43370" t="s">
        <v>307044</v>
      </c>
      <c r="C43370" t="s">
        <v>228873</v>
      </c>
      <c r="E43370" t="s">
        <v>71408</v>
      </c>
      <c r="F43370">
        <v>4500000</v>
      </c>
    </row>
    <row r="43371" spans="1:6" x14ac:dyDescent="0.25">
      <c r="A43371" t="s">
        <v>307045</v>
      </c>
      <c r="B43371" t="s">
        <v>307046</v>
      </c>
      <c r="C43371" t="s">
        <v>228873</v>
      </c>
      <c r="D43371" t="s">
        <v>228877</v>
      </c>
      <c r="E43371" s="1">
        <v>40179</v>
      </c>
      <c r="F43371">
        <v>3000000</v>
      </c>
    </row>
    <row r="43372" spans="1:6" x14ac:dyDescent="0.25">
      <c r="A43372" t="s">
        <v>307047</v>
      </c>
      <c r="B43372" t="s">
        <v>307048</v>
      </c>
      <c r="C43372" t="s">
        <v>228919</v>
      </c>
      <c r="E43372" s="1">
        <v>36384</v>
      </c>
      <c r="F43372">
        <v>57000000</v>
      </c>
    </row>
    <row r="43373" spans="1:6" x14ac:dyDescent="0.25">
      <c r="A43373" t="s">
        <v>307049</v>
      </c>
      <c r="B43373" t="s">
        <v>307050</v>
      </c>
      <c r="C43373" t="s">
        <v>228873</v>
      </c>
      <c r="E43373" t="s">
        <v>5664</v>
      </c>
      <c r="F43373">
        <v>7000000</v>
      </c>
    </row>
    <row r="43374" spans="1:6" x14ac:dyDescent="0.25">
      <c r="A43374" t="s">
        <v>307051</v>
      </c>
      <c r="B43374" t="s">
        <v>307052</v>
      </c>
      <c r="C43374" t="s">
        <v>228873</v>
      </c>
      <c r="E43374" s="1">
        <v>41285</v>
      </c>
      <c r="F43374">
        <v>3000000</v>
      </c>
    </row>
    <row r="43375" spans="1:6" x14ac:dyDescent="0.25">
      <c r="A43375" t="s">
        <v>307053</v>
      </c>
      <c r="B43375" t="s">
        <v>307054</v>
      </c>
      <c r="C43375" t="s">
        <v>228873</v>
      </c>
      <c r="E43375" t="s">
        <v>8478</v>
      </c>
      <c r="F43375">
        <v>7000000</v>
      </c>
    </row>
    <row r="43376" spans="1:6" x14ac:dyDescent="0.25">
      <c r="A43376" t="s">
        <v>307055</v>
      </c>
      <c r="B43376" t="s">
        <v>307056</v>
      </c>
      <c r="C43376" t="s">
        <v>228880</v>
      </c>
      <c r="E43376" t="s">
        <v>164054</v>
      </c>
      <c r="F43376">
        <v>6100000</v>
      </c>
    </row>
    <row r="43377" spans="1:6" x14ac:dyDescent="0.25">
      <c r="A43377" t="s">
        <v>307057</v>
      </c>
      <c r="B43377" t="s">
        <v>307058</v>
      </c>
      <c r="C43377" t="s">
        <v>228873</v>
      </c>
      <c r="E43377" t="s">
        <v>8605</v>
      </c>
      <c r="F43377">
        <v>2000000</v>
      </c>
    </row>
    <row r="43378" spans="1:6" x14ac:dyDescent="0.25">
      <c r="A43378" t="s">
        <v>307055</v>
      </c>
      <c r="B43378" t="s">
        <v>307059</v>
      </c>
      <c r="C43378" t="s">
        <v>228873</v>
      </c>
      <c r="D43378" t="s">
        <v>228877</v>
      </c>
      <c r="E43378" s="1">
        <v>42158</v>
      </c>
      <c r="F43378">
        <v>9270000</v>
      </c>
    </row>
    <row r="43379" spans="1:6" x14ac:dyDescent="0.25">
      <c r="A43379" t="s">
        <v>307060</v>
      </c>
      <c r="B43379" t="s">
        <v>307061</v>
      </c>
      <c r="C43379" t="s">
        <v>228927</v>
      </c>
      <c r="E43379" t="s">
        <v>25928</v>
      </c>
      <c r="F43379">
        <v>3200000</v>
      </c>
    </row>
    <row r="43380" spans="1:6" x14ac:dyDescent="0.25">
      <c r="A43380" t="s">
        <v>307062</v>
      </c>
      <c r="B43380" t="s">
        <v>307063</v>
      </c>
      <c r="C43380" t="s">
        <v>228919</v>
      </c>
      <c r="E43380" t="s">
        <v>47350</v>
      </c>
      <c r="F43380">
        <v>5925000</v>
      </c>
    </row>
    <row r="43381" spans="1:6" x14ac:dyDescent="0.25">
      <c r="A43381" t="s">
        <v>307064</v>
      </c>
      <c r="B43381" t="s">
        <v>307065</v>
      </c>
      <c r="C43381" t="s">
        <v>228880</v>
      </c>
      <c r="E43381" t="s">
        <v>128749</v>
      </c>
      <c r="F43381">
        <v>1575000</v>
      </c>
    </row>
    <row r="43382" spans="1:6" x14ac:dyDescent="0.25">
      <c r="A43382" t="s">
        <v>307066</v>
      </c>
      <c r="B43382" t="s">
        <v>307067</v>
      </c>
      <c r="C43382" t="s">
        <v>228943</v>
      </c>
      <c r="E43382" s="1">
        <v>41916</v>
      </c>
      <c r="F43382">
        <v>550000</v>
      </c>
    </row>
    <row r="43383" spans="1:6" x14ac:dyDescent="0.25">
      <c r="A43383" t="s">
        <v>307064</v>
      </c>
      <c r="B43383" t="s">
        <v>307068</v>
      </c>
      <c r="C43383" t="s">
        <v>228880</v>
      </c>
      <c r="E43383" s="1">
        <v>42007</v>
      </c>
    </row>
    <row r="43384" spans="1:6" x14ac:dyDescent="0.25">
      <c r="A43384" t="s">
        <v>307069</v>
      </c>
      <c r="B43384" t="s">
        <v>307070</v>
      </c>
      <c r="C43384" t="s">
        <v>228873</v>
      </c>
      <c r="E43384" t="s">
        <v>27966</v>
      </c>
      <c r="F43384">
        <v>2000000</v>
      </c>
    </row>
    <row r="43385" spans="1:6" x14ac:dyDescent="0.25">
      <c r="A43385" t="s">
        <v>307071</v>
      </c>
      <c r="B43385" t="s">
        <v>307072</v>
      </c>
      <c r="C43385" t="s">
        <v>228873</v>
      </c>
      <c r="D43385" t="s">
        <v>228877</v>
      </c>
      <c r="E43385" t="s">
        <v>57602</v>
      </c>
      <c r="F43385">
        <v>10663730</v>
      </c>
    </row>
    <row r="43386" spans="1:6" x14ac:dyDescent="0.25">
      <c r="A43386" t="s">
        <v>307073</v>
      </c>
      <c r="B43386" t="s">
        <v>307074</v>
      </c>
      <c r="C43386" t="s">
        <v>228909</v>
      </c>
      <c r="E43386" s="1">
        <v>41040</v>
      </c>
    </row>
    <row r="43387" spans="1:6" x14ac:dyDescent="0.25">
      <c r="A43387" t="s">
        <v>307075</v>
      </c>
      <c r="B43387" t="s">
        <v>307076</v>
      </c>
      <c r="C43387" t="s">
        <v>228873</v>
      </c>
      <c r="E43387" t="s">
        <v>307077</v>
      </c>
      <c r="F43387">
        <v>8100000</v>
      </c>
    </row>
    <row r="43388" spans="1:6" x14ac:dyDescent="0.25">
      <c r="A43388" t="s">
        <v>307078</v>
      </c>
      <c r="B43388" t="s">
        <v>307079</v>
      </c>
      <c r="C43388" t="s">
        <v>228916</v>
      </c>
      <c r="E43388" s="1">
        <v>41828</v>
      </c>
      <c r="F43388">
        <v>65000</v>
      </c>
    </row>
    <row r="43389" spans="1:6" x14ac:dyDescent="0.25">
      <c r="A43389" t="s">
        <v>307080</v>
      </c>
      <c r="B43389" t="s">
        <v>307081</v>
      </c>
      <c r="C43389" t="s">
        <v>228889</v>
      </c>
      <c r="E43389" s="1">
        <v>38386</v>
      </c>
    </row>
    <row r="43390" spans="1:6" x14ac:dyDescent="0.25">
      <c r="A43390" t="s">
        <v>307082</v>
      </c>
      <c r="B43390" t="s">
        <v>307083</v>
      </c>
      <c r="C43390" t="s">
        <v>228873</v>
      </c>
      <c r="D43390" t="s">
        <v>228877</v>
      </c>
      <c r="E43390" s="1">
        <v>41648</v>
      </c>
    </row>
    <row r="43391" spans="1:6" x14ac:dyDescent="0.25">
      <c r="A43391" t="s">
        <v>307084</v>
      </c>
      <c r="B43391" t="s">
        <v>307085</v>
      </c>
      <c r="C43391" t="s">
        <v>228873</v>
      </c>
      <c r="E43391" t="s">
        <v>230521</v>
      </c>
    </row>
    <row r="43392" spans="1:6" x14ac:dyDescent="0.25">
      <c r="A43392" t="s">
        <v>307086</v>
      </c>
      <c r="B43392" t="s">
        <v>307087</v>
      </c>
      <c r="C43392" t="s">
        <v>228873</v>
      </c>
      <c r="D43392" t="s">
        <v>228877</v>
      </c>
      <c r="E43392" s="1">
        <v>40149</v>
      </c>
      <c r="F43392">
        <v>2500000</v>
      </c>
    </row>
    <row r="43393" spans="1:6" x14ac:dyDescent="0.25">
      <c r="A43393" t="s">
        <v>307088</v>
      </c>
      <c r="B43393" t="s">
        <v>307089</v>
      </c>
      <c r="C43393" t="s">
        <v>228873</v>
      </c>
      <c r="E43393" s="1">
        <v>40401</v>
      </c>
      <c r="F43393">
        <v>11200000</v>
      </c>
    </row>
    <row r="43394" spans="1:6" x14ac:dyDescent="0.25">
      <c r="A43394" t="s">
        <v>307090</v>
      </c>
      <c r="B43394" t="s">
        <v>307091</v>
      </c>
      <c r="C43394" t="s">
        <v>228873</v>
      </c>
      <c r="D43394" t="s">
        <v>228877</v>
      </c>
      <c r="E43394" t="s">
        <v>212438</v>
      </c>
      <c r="F43394">
        <v>30000000</v>
      </c>
    </row>
    <row r="43395" spans="1:6" x14ac:dyDescent="0.25">
      <c r="A43395" t="s">
        <v>307092</v>
      </c>
      <c r="B43395" t="s">
        <v>307093</v>
      </c>
      <c r="C43395" t="s">
        <v>228873</v>
      </c>
      <c r="E43395" s="1">
        <v>39448</v>
      </c>
      <c r="F43395">
        <v>50000000</v>
      </c>
    </row>
    <row r="43396" spans="1:6" x14ac:dyDescent="0.25">
      <c r="A43396" t="s">
        <v>307094</v>
      </c>
      <c r="B43396" t="s">
        <v>307095</v>
      </c>
      <c r="C43396" t="s">
        <v>228909</v>
      </c>
      <c r="E43396" s="1">
        <v>41496</v>
      </c>
    </row>
    <row r="43397" spans="1:6" x14ac:dyDescent="0.25">
      <c r="A43397" t="s">
        <v>307096</v>
      </c>
      <c r="B43397" t="s">
        <v>307097</v>
      </c>
      <c r="C43397" t="s">
        <v>228880</v>
      </c>
      <c r="E43397" t="s">
        <v>54680</v>
      </c>
    </row>
    <row r="43398" spans="1:6" x14ac:dyDescent="0.25">
      <c r="A43398" t="s">
        <v>307098</v>
      </c>
      <c r="B43398" t="s">
        <v>307099</v>
      </c>
      <c r="C43398" t="s">
        <v>228880</v>
      </c>
      <c r="E43398" s="1">
        <v>40669</v>
      </c>
      <c r="F43398">
        <v>43720</v>
      </c>
    </row>
    <row r="43399" spans="1:6" x14ac:dyDescent="0.25">
      <c r="A43399" t="s">
        <v>307100</v>
      </c>
      <c r="B43399" t="s">
        <v>307101</v>
      </c>
      <c r="C43399" t="s">
        <v>228880</v>
      </c>
      <c r="E43399" t="s">
        <v>230196</v>
      </c>
      <c r="F43399">
        <v>2100000</v>
      </c>
    </row>
    <row r="43400" spans="1:6" x14ac:dyDescent="0.25">
      <c r="A43400" t="s">
        <v>307102</v>
      </c>
      <c r="B43400" t="s">
        <v>307103</v>
      </c>
      <c r="C43400" t="s">
        <v>228880</v>
      </c>
      <c r="E43400" s="1">
        <v>40919</v>
      </c>
      <c r="F43400">
        <v>28000</v>
      </c>
    </row>
    <row r="43401" spans="1:6" x14ac:dyDescent="0.25">
      <c r="A43401" t="s">
        <v>307100</v>
      </c>
      <c r="B43401" t="s">
        <v>307104</v>
      </c>
      <c r="C43401" t="s">
        <v>228880</v>
      </c>
      <c r="E43401" s="1">
        <v>41279</v>
      </c>
      <c r="F43401">
        <v>500000</v>
      </c>
    </row>
    <row r="43402" spans="1:6" x14ac:dyDescent="0.25">
      <c r="A43402" t="s">
        <v>307105</v>
      </c>
      <c r="B43402" t="s">
        <v>307106</v>
      </c>
      <c r="C43402" t="s">
        <v>228873</v>
      </c>
      <c r="D43402" t="s">
        <v>228877</v>
      </c>
      <c r="E43402" s="1">
        <v>38360</v>
      </c>
      <c r="F43402">
        <v>13200000</v>
      </c>
    </row>
    <row r="43403" spans="1:6" x14ac:dyDescent="0.25">
      <c r="A43403" t="s">
        <v>307107</v>
      </c>
      <c r="B43403" t="s">
        <v>307108</v>
      </c>
      <c r="C43403" t="s">
        <v>228873</v>
      </c>
      <c r="E43403" t="s">
        <v>11973</v>
      </c>
      <c r="F43403">
        <v>1783782</v>
      </c>
    </row>
    <row r="43404" spans="1:6" x14ac:dyDescent="0.25">
      <c r="A43404" t="s">
        <v>307109</v>
      </c>
      <c r="B43404" t="s">
        <v>307110</v>
      </c>
      <c r="C43404" t="s">
        <v>228873</v>
      </c>
      <c r="E43404" t="s">
        <v>611</v>
      </c>
      <c r="F43404">
        <v>29999976</v>
      </c>
    </row>
    <row r="43405" spans="1:6" x14ac:dyDescent="0.25">
      <c r="A43405" t="s">
        <v>307107</v>
      </c>
      <c r="B43405" t="s">
        <v>307111</v>
      </c>
      <c r="C43405" t="s">
        <v>228927</v>
      </c>
      <c r="E43405" t="s">
        <v>13644</v>
      </c>
      <c r="F43405">
        <v>17500000</v>
      </c>
    </row>
    <row r="43406" spans="1:6" x14ac:dyDescent="0.25">
      <c r="A43406" t="s">
        <v>307112</v>
      </c>
      <c r="B43406" t="s">
        <v>307113</v>
      </c>
      <c r="C43406" t="s">
        <v>228919</v>
      </c>
      <c r="E43406" t="s">
        <v>149632</v>
      </c>
      <c r="F43406">
        <v>9512195</v>
      </c>
    </row>
    <row r="43407" spans="1:6" x14ac:dyDescent="0.25">
      <c r="A43407" t="s">
        <v>307114</v>
      </c>
      <c r="B43407" t="s">
        <v>307115</v>
      </c>
      <c r="C43407" t="s">
        <v>228873</v>
      </c>
      <c r="D43407" t="s">
        <v>228977</v>
      </c>
      <c r="E43407" t="s">
        <v>144995</v>
      </c>
      <c r="F43407">
        <v>3750000</v>
      </c>
    </row>
    <row r="43408" spans="1:6" x14ac:dyDescent="0.25">
      <c r="A43408" t="s">
        <v>307116</v>
      </c>
      <c r="B43408" t="s">
        <v>307117</v>
      </c>
      <c r="C43408" t="s">
        <v>228873</v>
      </c>
      <c r="E43408" t="s">
        <v>71965</v>
      </c>
      <c r="F43408">
        <v>300000</v>
      </c>
    </row>
    <row r="43409" spans="1:6" x14ac:dyDescent="0.25">
      <c r="A43409" t="s">
        <v>307118</v>
      </c>
      <c r="B43409" t="s">
        <v>307119</v>
      </c>
      <c r="C43409" t="s">
        <v>228919</v>
      </c>
      <c r="E43409" s="1">
        <v>40795</v>
      </c>
      <c r="F43409">
        <v>12500000</v>
      </c>
    </row>
    <row r="43410" spans="1:6" x14ac:dyDescent="0.25">
      <c r="A43410" t="s">
        <v>307120</v>
      </c>
      <c r="B43410" t="s">
        <v>307121</v>
      </c>
      <c r="C43410" t="s">
        <v>228880</v>
      </c>
      <c r="E43410" s="1">
        <v>40909</v>
      </c>
      <c r="F43410">
        <v>2000000</v>
      </c>
    </row>
    <row r="43411" spans="1:6" x14ac:dyDescent="0.25">
      <c r="A43411" t="s">
        <v>307122</v>
      </c>
      <c r="B43411" t="s">
        <v>307123</v>
      </c>
      <c r="C43411" t="s">
        <v>228873</v>
      </c>
      <c r="D43411" t="s">
        <v>228877</v>
      </c>
      <c r="E43411" s="1">
        <v>42005</v>
      </c>
      <c r="F43411">
        <v>6250000</v>
      </c>
    </row>
    <row r="43412" spans="1:6" x14ac:dyDescent="0.25">
      <c r="A43412" t="s">
        <v>307124</v>
      </c>
      <c r="B43412" t="s">
        <v>307125</v>
      </c>
      <c r="C43412" t="s">
        <v>228873</v>
      </c>
      <c r="E43412" t="s">
        <v>5169</v>
      </c>
      <c r="F43412">
        <v>2399999</v>
      </c>
    </row>
    <row r="43413" spans="1:6" x14ac:dyDescent="0.25">
      <c r="A43413" t="s">
        <v>307126</v>
      </c>
      <c r="B43413" t="s">
        <v>307127</v>
      </c>
      <c r="C43413" t="s">
        <v>228880</v>
      </c>
      <c r="E43413" s="1">
        <v>41279</v>
      </c>
      <c r="F43413">
        <v>750000</v>
      </c>
    </row>
    <row r="43414" spans="1:6" x14ac:dyDescent="0.25">
      <c r="A43414" t="s">
        <v>307128</v>
      </c>
      <c r="B43414" t="s">
        <v>307129</v>
      </c>
      <c r="C43414" t="s">
        <v>228873</v>
      </c>
      <c r="E43414" s="1">
        <v>41430</v>
      </c>
      <c r="F43414">
        <v>723723</v>
      </c>
    </row>
    <row r="43415" spans="1:6" x14ac:dyDescent="0.25">
      <c r="A43415" t="s">
        <v>307130</v>
      </c>
      <c r="B43415" t="s">
        <v>307131</v>
      </c>
      <c r="C43415" t="s">
        <v>228927</v>
      </c>
      <c r="E43415" t="s">
        <v>71528</v>
      </c>
      <c r="F43415">
        <v>150000</v>
      </c>
    </row>
    <row r="43416" spans="1:6" x14ac:dyDescent="0.25">
      <c r="A43416" t="s">
        <v>307132</v>
      </c>
      <c r="B43416" t="s">
        <v>307133</v>
      </c>
      <c r="C43416" t="s">
        <v>228873</v>
      </c>
      <c r="E43416" s="1">
        <v>40269</v>
      </c>
      <c r="F43416">
        <v>2092196</v>
      </c>
    </row>
    <row r="43417" spans="1:6" x14ac:dyDescent="0.25">
      <c r="A43417" t="s">
        <v>307134</v>
      </c>
      <c r="B43417" t="s">
        <v>307135</v>
      </c>
      <c r="C43417" t="s">
        <v>228873</v>
      </c>
      <c r="E43417" s="1">
        <v>39912</v>
      </c>
      <c r="F43417">
        <v>4000000</v>
      </c>
    </row>
    <row r="43418" spans="1:6" x14ac:dyDescent="0.25">
      <c r="A43418" t="s">
        <v>307136</v>
      </c>
      <c r="B43418" t="s">
        <v>307137</v>
      </c>
      <c r="C43418" t="s">
        <v>228880</v>
      </c>
      <c r="E43418" s="1">
        <v>42007</v>
      </c>
      <c r="F43418">
        <v>120000</v>
      </c>
    </row>
    <row r="43419" spans="1:6" x14ac:dyDescent="0.25">
      <c r="A43419" t="s">
        <v>307138</v>
      </c>
      <c r="B43419" t="s">
        <v>307139</v>
      </c>
      <c r="C43419" t="s">
        <v>228880</v>
      </c>
      <c r="E43419" s="1">
        <v>40920</v>
      </c>
      <c r="F43419">
        <v>290000</v>
      </c>
    </row>
    <row r="43420" spans="1:6" x14ac:dyDescent="0.25">
      <c r="A43420" t="s">
        <v>307140</v>
      </c>
      <c r="B43420" t="s">
        <v>307141</v>
      </c>
      <c r="C43420" t="s">
        <v>228873</v>
      </c>
      <c r="E43420" t="s">
        <v>193943</v>
      </c>
      <c r="F43420">
        <v>1500000</v>
      </c>
    </row>
    <row r="43421" spans="1:6" x14ac:dyDescent="0.25">
      <c r="A43421" t="s">
        <v>307142</v>
      </c>
      <c r="B43421" t="s">
        <v>307143</v>
      </c>
      <c r="C43421" t="s">
        <v>228873</v>
      </c>
      <c r="E43421" s="1">
        <v>40551</v>
      </c>
      <c r="F43421">
        <v>100000</v>
      </c>
    </row>
    <row r="43422" spans="1:6" x14ac:dyDescent="0.25">
      <c r="A43422" t="s">
        <v>307144</v>
      </c>
      <c r="B43422" t="s">
        <v>307145</v>
      </c>
      <c r="C43422" t="s">
        <v>228919</v>
      </c>
      <c r="E43422" s="1">
        <v>42349</v>
      </c>
      <c r="F43422">
        <v>30000000</v>
      </c>
    </row>
    <row r="43423" spans="1:6" x14ac:dyDescent="0.25">
      <c r="A43423" t="s">
        <v>307146</v>
      </c>
      <c r="B43423" t="s">
        <v>307147</v>
      </c>
      <c r="C43423" t="s">
        <v>228880</v>
      </c>
      <c r="E43423" t="s">
        <v>3857</v>
      </c>
      <c r="F43423">
        <v>500000</v>
      </c>
    </row>
    <row r="43424" spans="1:6" x14ac:dyDescent="0.25">
      <c r="A43424" t="s">
        <v>307148</v>
      </c>
      <c r="B43424" t="s">
        <v>307149</v>
      </c>
      <c r="C43424" t="s">
        <v>228880</v>
      </c>
      <c r="E43424" t="s">
        <v>179550</v>
      </c>
    </row>
    <row r="43425" spans="1:6" x14ac:dyDescent="0.25">
      <c r="A43425" t="s">
        <v>307150</v>
      </c>
      <c r="B43425" t="s">
        <v>307151</v>
      </c>
      <c r="C43425" t="s">
        <v>228873</v>
      </c>
      <c r="E43425" s="1">
        <v>41700</v>
      </c>
    </row>
    <row r="43426" spans="1:6" x14ac:dyDescent="0.25">
      <c r="A43426" t="s">
        <v>307152</v>
      </c>
      <c r="B43426" t="s">
        <v>307153</v>
      </c>
      <c r="C43426" t="s">
        <v>228880</v>
      </c>
      <c r="E43426" t="s">
        <v>233971</v>
      </c>
    </row>
    <row r="43427" spans="1:6" x14ac:dyDescent="0.25">
      <c r="A43427" t="s">
        <v>307154</v>
      </c>
      <c r="B43427" t="s">
        <v>307155</v>
      </c>
      <c r="C43427" t="s">
        <v>228873</v>
      </c>
      <c r="D43427" t="s">
        <v>228874</v>
      </c>
      <c r="E43427" t="s">
        <v>230047</v>
      </c>
      <c r="F43427">
        <v>7500000</v>
      </c>
    </row>
    <row r="43428" spans="1:6" x14ac:dyDescent="0.25">
      <c r="A43428" t="s">
        <v>307156</v>
      </c>
      <c r="B43428" t="s">
        <v>307157</v>
      </c>
      <c r="C43428" t="s">
        <v>228873</v>
      </c>
      <c r="D43428" t="s">
        <v>228877</v>
      </c>
      <c r="E43428" s="1">
        <v>39083</v>
      </c>
      <c r="F43428">
        <v>4500000</v>
      </c>
    </row>
    <row r="43429" spans="1:6" x14ac:dyDescent="0.25">
      <c r="A43429" t="s">
        <v>307158</v>
      </c>
      <c r="B43429" t="s">
        <v>307159</v>
      </c>
      <c r="C43429" t="s">
        <v>228873</v>
      </c>
      <c r="D43429" t="s">
        <v>228877</v>
      </c>
      <c r="E43429" s="1">
        <v>42134</v>
      </c>
    </row>
    <row r="43430" spans="1:6" x14ac:dyDescent="0.25">
      <c r="A43430" t="s">
        <v>307160</v>
      </c>
      <c r="B43430" t="s">
        <v>307161</v>
      </c>
      <c r="C43430" t="s">
        <v>228943</v>
      </c>
      <c r="E43430" s="1">
        <v>42189</v>
      </c>
      <c r="F43430">
        <v>1004999</v>
      </c>
    </row>
    <row r="43431" spans="1:6" x14ac:dyDescent="0.25">
      <c r="A43431" t="s">
        <v>307162</v>
      </c>
      <c r="B43431" t="s">
        <v>307163</v>
      </c>
      <c r="C43431" t="s">
        <v>228873</v>
      </c>
      <c r="D43431" t="s">
        <v>228874</v>
      </c>
      <c r="E43431" s="1">
        <v>41461</v>
      </c>
    </row>
    <row r="43432" spans="1:6" x14ac:dyDescent="0.25">
      <c r="A43432" t="s">
        <v>307164</v>
      </c>
      <c r="B43432" t="s">
        <v>307165</v>
      </c>
      <c r="C43432" t="s">
        <v>228873</v>
      </c>
      <c r="E43432" t="s">
        <v>17375</v>
      </c>
      <c r="F43432">
        <v>6000000</v>
      </c>
    </row>
    <row r="43433" spans="1:6" x14ac:dyDescent="0.25">
      <c r="A43433" t="s">
        <v>307166</v>
      </c>
      <c r="B43433" t="s">
        <v>307167</v>
      </c>
      <c r="C43433" t="s">
        <v>228873</v>
      </c>
      <c r="D43433" t="s">
        <v>228877</v>
      </c>
      <c r="E43433" s="1">
        <v>38718</v>
      </c>
      <c r="F43433">
        <v>14000000</v>
      </c>
    </row>
    <row r="43434" spans="1:6" x14ac:dyDescent="0.25">
      <c r="A43434" t="s">
        <v>307168</v>
      </c>
      <c r="B43434" t="s">
        <v>307169</v>
      </c>
      <c r="C43434" t="s">
        <v>228873</v>
      </c>
      <c r="D43434" t="s">
        <v>228977</v>
      </c>
      <c r="E43434" t="s">
        <v>235338</v>
      </c>
      <c r="F43434">
        <v>14000000</v>
      </c>
    </row>
    <row r="43435" spans="1:6" x14ac:dyDescent="0.25">
      <c r="A43435" t="s">
        <v>307166</v>
      </c>
      <c r="B43435" t="s">
        <v>307170</v>
      </c>
      <c r="C43435" t="s">
        <v>228873</v>
      </c>
      <c r="E43435" s="1">
        <v>40516</v>
      </c>
      <c r="F43435">
        <v>7000002</v>
      </c>
    </row>
    <row r="43436" spans="1:6" x14ac:dyDescent="0.25">
      <c r="A43436" t="s">
        <v>307168</v>
      </c>
      <c r="B43436" t="s">
        <v>307171</v>
      </c>
      <c r="C43436" t="s">
        <v>228927</v>
      </c>
      <c r="E43436" s="1">
        <v>41887</v>
      </c>
      <c r="F43436">
        <v>7500000</v>
      </c>
    </row>
    <row r="43437" spans="1:6" x14ac:dyDescent="0.25">
      <c r="A43437" t="s">
        <v>307166</v>
      </c>
      <c r="B43437" t="s">
        <v>307172</v>
      </c>
      <c r="C43437" t="s">
        <v>228873</v>
      </c>
      <c r="D43437" t="s">
        <v>228874</v>
      </c>
      <c r="E43437" s="1">
        <v>39089</v>
      </c>
      <c r="F43437">
        <v>21000000</v>
      </c>
    </row>
    <row r="43438" spans="1:6" x14ac:dyDescent="0.25">
      <c r="A43438" t="s">
        <v>307173</v>
      </c>
      <c r="B43438" t="s">
        <v>307174</v>
      </c>
      <c r="C43438" t="s">
        <v>229045</v>
      </c>
      <c r="E43438" t="s">
        <v>43079</v>
      </c>
      <c r="F43438">
        <v>7700000</v>
      </c>
    </row>
    <row r="43439" spans="1:6" x14ac:dyDescent="0.25">
      <c r="A43439" t="s">
        <v>307175</v>
      </c>
      <c r="B43439" t="s">
        <v>307176</v>
      </c>
      <c r="C43439" t="s">
        <v>228880</v>
      </c>
      <c r="E43439" s="1">
        <v>38718</v>
      </c>
    </row>
    <row r="43440" spans="1:6" x14ac:dyDescent="0.25">
      <c r="A43440" t="s">
        <v>307177</v>
      </c>
      <c r="B43440" t="s">
        <v>307178</v>
      </c>
      <c r="C43440" t="s">
        <v>228943</v>
      </c>
      <c r="E43440" s="1">
        <v>39448</v>
      </c>
    </row>
    <row r="43441" spans="1:6" x14ac:dyDescent="0.25">
      <c r="A43441" t="s">
        <v>307179</v>
      </c>
      <c r="B43441" t="s">
        <v>307180</v>
      </c>
      <c r="C43441" t="s">
        <v>228873</v>
      </c>
      <c r="D43441" t="s">
        <v>228877</v>
      </c>
      <c r="E43441" s="1">
        <v>41529</v>
      </c>
      <c r="F43441">
        <v>13150574</v>
      </c>
    </row>
    <row r="43442" spans="1:6" x14ac:dyDescent="0.25">
      <c r="A43442" t="s">
        <v>307181</v>
      </c>
      <c r="B43442" t="s">
        <v>307182</v>
      </c>
      <c r="C43442" t="s">
        <v>228873</v>
      </c>
      <c r="E43442" t="s">
        <v>16264</v>
      </c>
      <c r="F43442">
        <v>2243978</v>
      </c>
    </row>
    <row r="43443" spans="1:6" x14ac:dyDescent="0.25">
      <c r="A43443" t="s">
        <v>307183</v>
      </c>
      <c r="B43443" t="s">
        <v>307184</v>
      </c>
      <c r="C43443" t="s">
        <v>228873</v>
      </c>
      <c r="E43443" t="s">
        <v>231419</v>
      </c>
      <c r="F43443">
        <v>3000000</v>
      </c>
    </row>
    <row r="43444" spans="1:6" x14ac:dyDescent="0.25">
      <c r="A43444" t="s">
        <v>307185</v>
      </c>
      <c r="B43444" t="s">
        <v>307186</v>
      </c>
      <c r="C43444" t="s">
        <v>228873</v>
      </c>
      <c r="D43444" t="s">
        <v>228877</v>
      </c>
      <c r="E43444" s="1">
        <v>42280</v>
      </c>
      <c r="F43444">
        <v>4500000</v>
      </c>
    </row>
    <row r="43445" spans="1:6" x14ac:dyDescent="0.25">
      <c r="A43445" t="s">
        <v>307187</v>
      </c>
      <c r="B43445" t="s">
        <v>307188</v>
      </c>
      <c r="C43445" t="s">
        <v>228873</v>
      </c>
      <c r="E43445" s="1">
        <v>41129</v>
      </c>
      <c r="F43445">
        <v>322500</v>
      </c>
    </row>
    <row r="43446" spans="1:6" x14ac:dyDescent="0.25">
      <c r="A43446" t="s">
        <v>307189</v>
      </c>
      <c r="B43446" t="s">
        <v>307190</v>
      </c>
      <c r="C43446" t="s">
        <v>228873</v>
      </c>
      <c r="E43446" t="s">
        <v>28327</v>
      </c>
      <c r="F43446">
        <v>1750000</v>
      </c>
    </row>
    <row r="43447" spans="1:6" x14ac:dyDescent="0.25">
      <c r="A43447" t="s">
        <v>307191</v>
      </c>
      <c r="B43447" t="s">
        <v>307192</v>
      </c>
      <c r="C43447" t="s">
        <v>228873</v>
      </c>
      <c r="E43447" t="s">
        <v>52740</v>
      </c>
      <c r="F43447">
        <v>50000</v>
      </c>
    </row>
    <row r="43448" spans="1:6" x14ac:dyDescent="0.25">
      <c r="A43448" t="s">
        <v>307193</v>
      </c>
      <c r="B43448" t="s">
        <v>307194</v>
      </c>
      <c r="C43448" t="s">
        <v>228873</v>
      </c>
      <c r="D43448" t="s">
        <v>228877</v>
      </c>
      <c r="E43448" t="s">
        <v>30355</v>
      </c>
      <c r="F43448">
        <v>2000000</v>
      </c>
    </row>
    <row r="43449" spans="1:6" x14ac:dyDescent="0.25">
      <c r="A43449" t="s">
        <v>307195</v>
      </c>
      <c r="B43449" t="s">
        <v>307196</v>
      </c>
      <c r="C43449" t="s">
        <v>228873</v>
      </c>
      <c r="E43449" t="s">
        <v>22876</v>
      </c>
      <c r="F43449">
        <v>375000</v>
      </c>
    </row>
    <row r="43450" spans="1:6" x14ac:dyDescent="0.25">
      <c r="A43450" t="s">
        <v>307197</v>
      </c>
      <c r="B43450" t="s">
        <v>307198</v>
      </c>
      <c r="C43450" t="s">
        <v>228927</v>
      </c>
      <c r="E43450" t="s">
        <v>35685</v>
      </c>
      <c r="F43450">
        <v>1000000</v>
      </c>
    </row>
    <row r="43451" spans="1:6" x14ac:dyDescent="0.25">
      <c r="A43451" t="s">
        <v>307195</v>
      </c>
      <c r="B43451" t="s">
        <v>307199</v>
      </c>
      <c r="C43451" t="s">
        <v>228873</v>
      </c>
      <c r="E43451" s="1">
        <v>40576</v>
      </c>
      <c r="F43451">
        <v>300000</v>
      </c>
    </row>
    <row r="43452" spans="1:6" x14ac:dyDescent="0.25">
      <c r="A43452" t="s">
        <v>307200</v>
      </c>
      <c r="B43452" t="s">
        <v>307201</v>
      </c>
      <c r="C43452" t="s">
        <v>228880</v>
      </c>
      <c r="E43452" t="s">
        <v>2026</v>
      </c>
      <c r="F43452">
        <v>50000</v>
      </c>
    </row>
    <row r="43453" spans="1:6" x14ac:dyDescent="0.25">
      <c r="A43453" t="s">
        <v>307202</v>
      </c>
      <c r="B43453" t="s">
        <v>307203</v>
      </c>
      <c r="C43453" t="s">
        <v>228873</v>
      </c>
      <c r="E43453" t="s">
        <v>1780</v>
      </c>
      <c r="F43453">
        <v>632000</v>
      </c>
    </row>
    <row r="43454" spans="1:6" x14ac:dyDescent="0.25">
      <c r="A43454" t="s">
        <v>307204</v>
      </c>
      <c r="B43454" t="s">
        <v>307205</v>
      </c>
      <c r="C43454" t="s">
        <v>228873</v>
      </c>
      <c r="E43454" t="s">
        <v>73256</v>
      </c>
      <c r="F43454">
        <v>3000000</v>
      </c>
    </row>
    <row r="43455" spans="1:6" x14ac:dyDescent="0.25">
      <c r="A43455" t="s">
        <v>307202</v>
      </c>
      <c r="B43455" t="s">
        <v>307206</v>
      </c>
      <c r="C43455" t="s">
        <v>228873</v>
      </c>
      <c r="E43455" s="1">
        <v>40882</v>
      </c>
      <c r="F43455">
        <v>1600000</v>
      </c>
    </row>
    <row r="43456" spans="1:6" x14ac:dyDescent="0.25">
      <c r="A43456" t="s">
        <v>307204</v>
      </c>
      <c r="B43456" t="s">
        <v>307207</v>
      </c>
      <c r="C43456" t="s">
        <v>228873</v>
      </c>
      <c r="E43456" s="1">
        <v>40972</v>
      </c>
      <c r="F43456">
        <v>2000000</v>
      </c>
    </row>
    <row r="43457" spans="1:6" x14ac:dyDescent="0.25">
      <c r="A43457" t="s">
        <v>307202</v>
      </c>
      <c r="B43457" t="s">
        <v>307208</v>
      </c>
      <c r="C43457" t="s">
        <v>228927</v>
      </c>
      <c r="E43457" s="1">
        <v>41888</v>
      </c>
      <c r="F43457">
        <v>1300000</v>
      </c>
    </row>
    <row r="43458" spans="1:6" x14ac:dyDescent="0.25">
      <c r="A43458" t="s">
        <v>307209</v>
      </c>
      <c r="B43458" t="s">
        <v>307210</v>
      </c>
      <c r="C43458" t="s">
        <v>228880</v>
      </c>
      <c r="E43458" s="1">
        <v>42010</v>
      </c>
      <c r="F43458">
        <v>850000</v>
      </c>
    </row>
    <row r="43459" spans="1:6" x14ac:dyDescent="0.25">
      <c r="A43459" t="s">
        <v>307211</v>
      </c>
      <c r="B43459" t="s">
        <v>307212</v>
      </c>
      <c r="C43459" t="s">
        <v>228880</v>
      </c>
      <c r="E43459" t="s">
        <v>33709</v>
      </c>
      <c r="F43459">
        <v>550000</v>
      </c>
    </row>
    <row r="43460" spans="1:6" x14ac:dyDescent="0.25">
      <c r="A43460" t="s">
        <v>307213</v>
      </c>
      <c r="B43460" t="s">
        <v>307214</v>
      </c>
      <c r="C43460" t="s">
        <v>228880</v>
      </c>
      <c r="E43460" t="s">
        <v>15878</v>
      </c>
      <c r="F43460">
        <v>250000</v>
      </c>
    </row>
    <row r="43461" spans="1:6" x14ac:dyDescent="0.25">
      <c r="A43461" t="s">
        <v>307215</v>
      </c>
      <c r="B43461" t="s">
        <v>307216</v>
      </c>
      <c r="C43461" t="s">
        <v>228873</v>
      </c>
      <c r="D43461" t="s">
        <v>228877</v>
      </c>
      <c r="E43461" s="1">
        <v>42189</v>
      </c>
      <c r="F43461">
        <v>3657000</v>
      </c>
    </row>
    <row r="43462" spans="1:6" x14ac:dyDescent="0.25">
      <c r="A43462" t="s">
        <v>307217</v>
      </c>
      <c r="B43462" t="s">
        <v>307218</v>
      </c>
      <c r="C43462" t="s">
        <v>228873</v>
      </c>
      <c r="D43462" t="s">
        <v>228874</v>
      </c>
      <c r="E43462" t="s">
        <v>47350</v>
      </c>
      <c r="F43462">
        <v>6500000</v>
      </c>
    </row>
    <row r="43463" spans="1:6" x14ac:dyDescent="0.25">
      <c r="A43463" t="s">
        <v>307219</v>
      </c>
      <c r="B43463" t="s">
        <v>307220</v>
      </c>
      <c r="C43463" t="s">
        <v>228873</v>
      </c>
      <c r="D43463" t="s">
        <v>228877</v>
      </c>
      <c r="E43463" s="1">
        <v>41523</v>
      </c>
      <c r="F43463">
        <v>6000000</v>
      </c>
    </row>
    <row r="43464" spans="1:6" x14ac:dyDescent="0.25">
      <c r="A43464" t="s">
        <v>307217</v>
      </c>
      <c r="B43464" t="s">
        <v>307221</v>
      </c>
      <c r="C43464" t="s">
        <v>228919</v>
      </c>
      <c r="E43464" s="1">
        <v>40762</v>
      </c>
      <c r="F43464">
        <v>2500000</v>
      </c>
    </row>
    <row r="43465" spans="1:6" x14ac:dyDescent="0.25">
      <c r="A43465" t="s">
        <v>307222</v>
      </c>
      <c r="B43465" t="s">
        <v>307223</v>
      </c>
      <c r="C43465" t="s">
        <v>228880</v>
      </c>
      <c r="E43465" s="1">
        <v>40909</v>
      </c>
    </row>
    <row r="43466" spans="1:6" x14ac:dyDescent="0.25">
      <c r="A43466" t="s">
        <v>307224</v>
      </c>
      <c r="B43466" t="s">
        <v>307225</v>
      </c>
      <c r="C43466" t="s">
        <v>228880</v>
      </c>
      <c r="E43466" s="1">
        <v>40555</v>
      </c>
      <c r="F43466">
        <v>400000</v>
      </c>
    </row>
    <row r="43467" spans="1:6" x14ac:dyDescent="0.25">
      <c r="A43467" t="s">
        <v>307226</v>
      </c>
      <c r="B43467" t="s">
        <v>307227</v>
      </c>
      <c r="C43467" t="s">
        <v>228873</v>
      </c>
      <c r="E43467" s="1">
        <v>41921</v>
      </c>
      <c r="F43467">
        <v>105000</v>
      </c>
    </row>
    <row r="43468" spans="1:6" x14ac:dyDescent="0.25">
      <c r="A43468" t="s">
        <v>307228</v>
      </c>
      <c r="B43468" t="s">
        <v>307229</v>
      </c>
      <c r="C43468" t="s">
        <v>228873</v>
      </c>
      <c r="E43468" t="s">
        <v>73874</v>
      </c>
      <c r="F43468">
        <v>120000</v>
      </c>
    </row>
    <row r="43469" spans="1:6" x14ac:dyDescent="0.25">
      <c r="A43469" t="s">
        <v>307226</v>
      </c>
      <c r="B43469" t="s">
        <v>307230</v>
      </c>
      <c r="C43469" t="s">
        <v>228873</v>
      </c>
      <c r="E43469" t="s">
        <v>35294</v>
      </c>
      <c r="F43469">
        <v>30000</v>
      </c>
    </row>
    <row r="43470" spans="1:6" x14ac:dyDescent="0.25">
      <c r="A43470" t="s">
        <v>307228</v>
      </c>
      <c r="B43470" t="s">
        <v>307231</v>
      </c>
      <c r="C43470" t="s">
        <v>228873</v>
      </c>
      <c r="E43470" t="s">
        <v>44667</v>
      </c>
      <c r="F43470">
        <v>170000</v>
      </c>
    </row>
    <row r="43471" spans="1:6" x14ac:dyDescent="0.25">
      <c r="A43471" t="s">
        <v>307226</v>
      </c>
      <c r="B43471" t="s">
        <v>307232</v>
      </c>
      <c r="C43471" t="s">
        <v>228873</v>
      </c>
      <c r="E43471" s="1">
        <v>41855</v>
      </c>
      <c r="F43471">
        <v>150000</v>
      </c>
    </row>
    <row r="43472" spans="1:6" x14ac:dyDescent="0.25">
      <c r="A43472" t="s">
        <v>307228</v>
      </c>
      <c r="B43472" t="s">
        <v>307233</v>
      </c>
      <c r="C43472" t="s">
        <v>228873</v>
      </c>
      <c r="E43472" t="s">
        <v>103958</v>
      </c>
      <c r="F43472">
        <v>1450000</v>
      </c>
    </row>
    <row r="43473" spans="1:6" x14ac:dyDescent="0.25">
      <c r="A43473" t="s">
        <v>307234</v>
      </c>
      <c r="B43473" t="s">
        <v>307235</v>
      </c>
      <c r="C43473" t="s">
        <v>228873</v>
      </c>
      <c r="D43473" t="s">
        <v>228977</v>
      </c>
      <c r="E43473" t="s">
        <v>5373</v>
      </c>
      <c r="F43473">
        <v>10000000</v>
      </c>
    </row>
    <row r="43474" spans="1:6" x14ac:dyDescent="0.25">
      <c r="A43474" t="s">
        <v>307236</v>
      </c>
      <c r="B43474" t="s">
        <v>307237</v>
      </c>
      <c r="C43474" t="s">
        <v>228873</v>
      </c>
      <c r="E43474" t="s">
        <v>24398</v>
      </c>
      <c r="F43474">
        <v>4300000</v>
      </c>
    </row>
    <row r="43475" spans="1:6" x14ac:dyDescent="0.25">
      <c r="A43475" t="s">
        <v>307234</v>
      </c>
      <c r="B43475" t="s">
        <v>307238</v>
      </c>
      <c r="C43475" t="s">
        <v>228873</v>
      </c>
      <c r="E43475" s="1">
        <v>41456</v>
      </c>
      <c r="F43475">
        <v>7000000</v>
      </c>
    </row>
    <row r="43476" spans="1:6" x14ac:dyDescent="0.25">
      <c r="A43476" t="s">
        <v>307236</v>
      </c>
      <c r="B43476" t="s">
        <v>307239</v>
      </c>
      <c r="C43476" t="s">
        <v>228889</v>
      </c>
      <c r="E43476" t="s">
        <v>100300</v>
      </c>
    </row>
    <row r="43477" spans="1:6" x14ac:dyDescent="0.25">
      <c r="A43477" t="s">
        <v>307234</v>
      </c>
      <c r="B43477" t="s">
        <v>307240</v>
      </c>
      <c r="C43477" t="s">
        <v>228873</v>
      </c>
      <c r="E43477" s="1">
        <v>39817</v>
      </c>
      <c r="F43477">
        <v>1500000</v>
      </c>
    </row>
    <row r="43478" spans="1:6" x14ac:dyDescent="0.25">
      <c r="A43478" t="s">
        <v>307236</v>
      </c>
      <c r="B43478" t="s">
        <v>307241</v>
      </c>
      <c r="C43478" t="s">
        <v>228927</v>
      </c>
      <c r="E43478" t="s">
        <v>30798</v>
      </c>
      <c r="F43478">
        <v>2000000</v>
      </c>
    </row>
    <row r="43479" spans="1:6" x14ac:dyDescent="0.25">
      <c r="A43479" t="s">
        <v>307234</v>
      </c>
      <c r="B43479" t="s">
        <v>307242</v>
      </c>
      <c r="C43479" t="s">
        <v>228873</v>
      </c>
      <c r="D43479" t="s">
        <v>229145</v>
      </c>
      <c r="E43479" t="s">
        <v>46307</v>
      </c>
      <c r="F43479">
        <v>7000000</v>
      </c>
    </row>
    <row r="43480" spans="1:6" x14ac:dyDescent="0.25">
      <c r="A43480" t="s">
        <v>307236</v>
      </c>
      <c r="B43480" t="s">
        <v>307243</v>
      </c>
      <c r="C43480" t="s">
        <v>228927</v>
      </c>
      <c r="E43480" t="s">
        <v>20665</v>
      </c>
      <c r="F43480">
        <v>330000</v>
      </c>
    </row>
    <row r="43481" spans="1:6" x14ac:dyDescent="0.25">
      <c r="A43481" t="s">
        <v>307244</v>
      </c>
      <c r="B43481" t="s">
        <v>307245</v>
      </c>
      <c r="C43481" t="s">
        <v>228889</v>
      </c>
      <c r="E43481" s="1">
        <v>41285</v>
      </c>
    </row>
    <row r="43482" spans="1:6" x14ac:dyDescent="0.25">
      <c r="A43482" t="s">
        <v>307246</v>
      </c>
      <c r="B43482" t="s">
        <v>307247</v>
      </c>
      <c r="C43482" t="s">
        <v>228889</v>
      </c>
      <c r="E43482" t="s">
        <v>96459</v>
      </c>
    </row>
    <row r="43483" spans="1:6" x14ac:dyDescent="0.25">
      <c r="A43483" t="s">
        <v>307248</v>
      </c>
      <c r="B43483" t="s">
        <v>307249</v>
      </c>
      <c r="C43483" t="s">
        <v>228919</v>
      </c>
      <c r="E43483" t="s">
        <v>76691</v>
      </c>
      <c r="F43483">
        <v>15999996</v>
      </c>
    </row>
    <row r="43484" spans="1:6" x14ac:dyDescent="0.25">
      <c r="A43484" t="s">
        <v>307250</v>
      </c>
      <c r="B43484" t="s">
        <v>307251</v>
      </c>
      <c r="C43484" t="s">
        <v>228880</v>
      </c>
      <c r="E43484" t="s">
        <v>91563</v>
      </c>
      <c r="F43484">
        <v>1000000</v>
      </c>
    </row>
    <row r="43485" spans="1:6" x14ac:dyDescent="0.25">
      <c r="A43485" t="s">
        <v>307252</v>
      </c>
      <c r="B43485" t="s">
        <v>307253</v>
      </c>
      <c r="C43485" t="s">
        <v>228880</v>
      </c>
      <c r="E43485" s="1">
        <v>42071</v>
      </c>
      <c r="F43485">
        <v>1000000</v>
      </c>
    </row>
    <row r="43486" spans="1:6" x14ac:dyDescent="0.25">
      <c r="A43486" t="s">
        <v>307254</v>
      </c>
      <c r="B43486" t="s">
        <v>307255</v>
      </c>
      <c r="C43486" t="s">
        <v>228943</v>
      </c>
      <c r="E43486" s="1">
        <v>41154</v>
      </c>
    </row>
    <row r="43487" spans="1:6" x14ac:dyDescent="0.25">
      <c r="A43487" t="s">
        <v>307256</v>
      </c>
      <c r="B43487" t="s">
        <v>307257</v>
      </c>
      <c r="C43487" t="s">
        <v>229045</v>
      </c>
      <c r="E43487" t="s">
        <v>61714</v>
      </c>
      <c r="F43487">
        <v>6100000</v>
      </c>
    </row>
    <row r="43488" spans="1:6" x14ac:dyDescent="0.25">
      <c r="A43488" t="s">
        <v>307258</v>
      </c>
      <c r="B43488" t="s">
        <v>307259</v>
      </c>
      <c r="C43488" t="s">
        <v>228880</v>
      </c>
      <c r="E43488" t="s">
        <v>38881</v>
      </c>
      <c r="F43488">
        <v>1250000</v>
      </c>
    </row>
    <row r="43489" spans="1:6" x14ac:dyDescent="0.25">
      <c r="A43489" t="s">
        <v>307260</v>
      </c>
      <c r="B43489" t="s">
        <v>307261</v>
      </c>
      <c r="C43489" t="s">
        <v>228927</v>
      </c>
      <c r="E43489" t="s">
        <v>53922</v>
      </c>
      <c r="F43489">
        <v>6000000</v>
      </c>
    </row>
    <row r="43490" spans="1:6" x14ac:dyDescent="0.25">
      <c r="A43490" t="s">
        <v>307262</v>
      </c>
      <c r="B43490" t="s">
        <v>307263</v>
      </c>
      <c r="C43490" t="s">
        <v>228927</v>
      </c>
      <c r="E43490" t="s">
        <v>118371</v>
      </c>
      <c r="F43490">
        <v>11558000</v>
      </c>
    </row>
    <row r="43491" spans="1:6" x14ac:dyDescent="0.25">
      <c r="A43491" t="s">
        <v>307260</v>
      </c>
      <c r="B43491" t="s">
        <v>307264</v>
      </c>
      <c r="C43491" t="s">
        <v>228873</v>
      </c>
      <c r="E43491" s="1">
        <v>41675</v>
      </c>
      <c r="F43491">
        <v>18329805</v>
      </c>
    </row>
    <row r="43492" spans="1:6" x14ac:dyDescent="0.25">
      <c r="A43492" t="s">
        <v>307262</v>
      </c>
      <c r="B43492" t="s">
        <v>307265</v>
      </c>
      <c r="C43492" t="s">
        <v>228873</v>
      </c>
      <c r="E43492" t="s">
        <v>2502</v>
      </c>
      <c r="F43492">
        <v>2280305</v>
      </c>
    </row>
    <row r="43493" spans="1:6" x14ac:dyDescent="0.25">
      <c r="A43493" t="s">
        <v>307260</v>
      </c>
      <c r="B43493" t="s">
        <v>307266</v>
      </c>
      <c r="C43493" t="s">
        <v>228916</v>
      </c>
      <c r="E43493" t="s">
        <v>46968</v>
      </c>
      <c r="F43493">
        <v>500000</v>
      </c>
    </row>
    <row r="43494" spans="1:6" x14ac:dyDescent="0.25">
      <c r="A43494" t="s">
        <v>307262</v>
      </c>
      <c r="B43494" t="s">
        <v>307267</v>
      </c>
      <c r="C43494" t="s">
        <v>228873</v>
      </c>
      <c r="E43494" t="s">
        <v>85709</v>
      </c>
      <c r="F43494">
        <v>2000000</v>
      </c>
    </row>
    <row r="43495" spans="1:6" x14ac:dyDescent="0.25">
      <c r="A43495" t="s">
        <v>307260</v>
      </c>
      <c r="B43495" t="s">
        <v>307268</v>
      </c>
      <c r="C43495" t="s">
        <v>228927</v>
      </c>
      <c r="E43495" t="s">
        <v>22853</v>
      </c>
      <c r="F43495">
        <v>3137224</v>
      </c>
    </row>
    <row r="43496" spans="1:6" x14ac:dyDescent="0.25">
      <c r="A43496" t="s">
        <v>307269</v>
      </c>
      <c r="B43496" t="s">
        <v>307270</v>
      </c>
      <c r="C43496" t="s">
        <v>228873</v>
      </c>
      <c r="D43496" t="s">
        <v>228874</v>
      </c>
      <c r="E43496" t="s">
        <v>8738</v>
      </c>
      <c r="F43496">
        <v>3700000</v>
      </c>
    </row>
    <row r="43497" spans="1:6" x14ac:dyDescent="0.25">
      <c r="A43497" t="s">
        <v>307271</v>
      </c>
      <c r="B43497" t="s">
        <v>307272</v>
      </c>
      <c r="C43497" t="s">
        <v>228873</v>
      </c>
      <c r="E43497" t="s">
        <v>59103</v>
      </c>
      <c r="F43497">
        <v>2400000</v>
      </c>
    </row>
    <row r="43498" spans="1:6" x14ac:dyDescent="0.25">
      <c r="A43498" t="s">
        <v>307273</v>
      </c>
      <c r="B43498" t="s">
        <v>307274</v>
      </c>
      <c r="C43498" t="s">
        <v>228927</v>
      </c>
      <c r="E43498" s="1">
        <v>41101</v>
      </c>
      <c r="F43498">
        <v>325000</v>
      </c>
    </row>
    <row r="43499" spans="1:6" x14ac:dyDescent="0.25">
      <c r="A43499" t="s">
        <v>307275</v>
      </c>
      <c r="B43499" t="s">
        <v>307276</v>
      </c>
      <c r="C43499" t="s">
        <v>228927</v>
      </c>
      <c r="E43499" t="s">
        <v>9712</v>
      </c>
      <c r="F43499">
        <v>600000</v>
      </c>
    </row>
    <row r="43500" spans="1:6" x14ac:dyDescent="0.25">
      <c r="A43500" t="s">
        <v>307277</v>
      </c>
      <c r="B43500" t="s">
        <v>307278</v>
      </c>
      <c r="C43500" t="s">
        <v>228943</v>
      </c>
      <c r="E43500" s="1">
        <v>40179</v>
      </c>
    </row>
    <row r="43501" spans="1:6" x14ac:dyDescent="0.25">
      <c r="A43501" t="s">
        <v>307279</v>
      </c>
      <c r="B43501" t="s">
        <v>307280</v>
      </c>
      <c r="C43501" t="s">
        <v>228927</v>
      </c>
      <c r="E43501" t="s">
        <v>14756</v>
      </c>
      <c r="F43501">
        <v>400000</v>
      </c>
    </row>
    <row r="43502" spans="1:6" x14ac:dyDescent="0.25">
      <c r="A43502" t="s">
        <v>307277</v>
      </c>
      <c r="B43502" t="s">
        <v>307281</v>
      </c>
      <c r="C43502" t="s">
        <v>228880</v>
      </c>
      <c r="E43502" t="s">
        <v>33227</v>
      </c>
      <c r="F43502">
        <v>2350000</v>
      </c>
    </row>
    <row r="43503" spans="1:6" x14ac:dyDescent="0.25">
      <c r="A43503" t="s">
        <v>307279</v>
      </c>
      <c r="B43503" t="s">
        <v>307282</v>
      </c>
      <c r="C43503" t="s">
        <v>228873</v>
      </c>
      <c r="D43503" t="s">
        <v>228877</v>
      </c>
      <c r="E43503" s="1">
        <v>40706</v>
      </c>
      <c r="F43503">
        <v>11500000</v>
      </c>
    </row>
    <row r="43504" spans="1:6" x14ac:dyDescent="0.25">
      <c r="A43504" t="s">
        <v>307277</v>
      </c>
      <c r="B43504" t="s">
        <v>307283</v>
      </c>
      <c r="C43504" t="s">
        <v>228873</v>
      </c>
      <c r="D43504" t="s">
        <v>228874</v>
      </c>
      <c r="E43504" s="1">
        <v>41491</v>
      </c>
      <c r="F43504">
        <v>24000000</v>
      </c>
    </row>
    <row r="43505" spans="1:6" x14ac:dyDescent="0.25">
      <c r="A43505" t="s">
        <v>307284</v>
      </c>
      <c r="B43505" t="s">
        <v>307285</v>
      </c>
      <c r="C43505" t="s">
        <v>228873</v>
      </c>
      <c r="E43505" t="s">
        <v>54538</v>
      </c>
      <c r="F43505">
        <v>630000</v>
      </c>
    </row>
    <row r="43506" spans="1:6" x14ac:dyDescent="0.25">
      <c r="A43506" t="s">
        <v>307286</v>
      </c>
      <c r="B43506" t="s">
        <v>307287</v>
      </c>
      <c r="C43506" t="s">
        <v>228873</v>
      </c>
      <c r="D43506" t="s">
        <v>228977</v>
      </c>
      <c r="E43506" t="s">
        <v>128302</v>
      </c>
      <c r="F43506">
        <v>5270000</v>
      </c>
    </row>
    <row r="43507" spans="1:6" x14ac:dyDescent="0.25">
      <c r="A43507" t="s">
        <v>307288</v>
      </c>
      <c r="B43507" t="s">
        <v>307289</v>
      </c>
      <c r="C43507" t="s">
        <v>228927</v>
      </c>
      <c r="E43507" s="1">
        <v>42256</v>
      </c>
      <c r="F43507">
        <v>5196410</v>
      </c>
    </row>
    <row r="43508" spans="1:6" x14ac:dyDescent="0.25">
      <c r="A43508" t="s">
        <v>307290</v>
      </c>
      <c r="B43508" t="s">
        <v>307291</v>
      </c>
      <c r="C43508" t="s">
        <v>228873</v>
      </c>
      <c r="D43508" t="s">
        <v>228877</v>
      </c>
      <c r="E43508" t="s">
        <v>27105</v>
      </c>
      <c r="F43508">
        <v>9486929</v>
      </c>
    </row>
    <row r="43509" spans="1:6" x14ac:dyDescent="0.25">
      <c r="A43509" t="s">
        <v>307288</v>
      </c>
      <c r="B43509" t="s">
        <v>307292</v>
      </c>
      <c r="C43509" t="s">
        <v>228927</v>
      </c>
      <c r="E43509" t="s">
        <v>96459</v>
      </c>
      <c r="F43509">
        <v>4000000</v>
      </c>
    </row>
    <row r="43510" spans="1:6" x14ac:dyDescent="0.25">
      <c r="A43510" t="s">
        <v>307293</v>
      </c>
      <c r="B43510" t="s">
        <v>307294</v>
      </c>
      <c r="C43510" t="s">
        <v>228880</v>
      </c>
      <c r="E43510" t="s">
        <v>6193</v>
      </c>
    </row>
    <row r="43511" spans="1:6" x14ac:dyDescent="0.25">
      <c r="A43511" t="s">
        <v>307295</v>
      </c>
      <c r="B43511" t="s">
        <v>307296</v>
      </c>
      <c r="C43511" t="s">
        <v>228927</v>
      </c>
      <c r="E43511" t="s">
        <v>14887</v>
      </c>
      <c r="F43511">
        <v>960000</v>
      </c>
    </row>
    <row r="43512" spans="1:6" x14ac:dyDescent="0.25">
      <c r="A43512" t="s">
        <v>307297</v>
      </c>
      <c r="B43512" t="s">
        <v>307298</v>
      </c>
      <c r="C43512" t="s">
        <v>228873</v>
      </c>
      <c r="E43512" s="1">
        <v>40428</v>
      </c>
      <c r="F43512">
        <v>800000</v>
      </c>
    </row>
    <row r="43513" spans="1:6" x14ac:dyDescent="0.25">
      <c r="A43513" t="s">
        <v>307295</v>
      </c>
      <c r="B43513" t="s">
        <v>307299</v>
      </c>
      <c r="C43513" t="s">
        <v>228873</v>
      </c>
      <c r="E43513" t="s">
        <v>120027</v>
      </c>
      <c r="F43513">
        <v>2054840</v>
      </c>
    </row>
    <row r="43514" spans="1:6" x14ac:dyDescent="0.25">
      <c r="A43514" t="s">
        <v>307300</v>
      </c>
      <c r="B43514" t="s">
        <v>307301</v>
      </c>
      <c r="C43514" t="s">
        <v>228943</v>
      </c>
      <c r="E43514" t="s">
        <v>2026</v>
      </c>
      <c r="F43514">
        <v>2000000</v>
      </c>
    </row>
    <row r="43515" spans="1:6" x14ac:dyDescent="0.25">
      <c r="A43515" t="s">
        <v>307302</v>
      </c>
      <c r="B43515" t="s">
        <v>307303</v>
      </c>
      <c r="C43515" t="s">
        <v>228880</v>
      </c>
      <c r="E43515" s="1">
        <v>40909</v>
      </c>
    </row>
    <row r="43516" spans="1:6" x14ac:dyDescent="0.25">
      <c r="A43516" t="s">
        <v>307304</v>
      </c>
      <c r="B43516" t="s">
        <v>307305</v>
      </c>
      <c r="C43516" t="s">
        <v>228880</v>
      </c>
      <c r="E43516" t="s">
        <v>10919</v>
      </c>
      <c r="F43516">
        <v>201250</v>
      </c>
    </row>
    <row r="43517" spans="1:6" x14ac:dyDescent="0.25">
      <c r="A43517" t="s">
        <v>307306</v>
      </c>
      <c r="B43517" t="s">
        <v>307307</v>
      </c>
      <c r="C43517" t="s">
        <v>228873</v>
      </c>
      <c r="E43517" s="1">
        <v>41643</v>
      </c>
      <c r="F43517">
        <v>102200</v>
      </c>
    </row>
    <row r="43518" spans="1:6" x14ac:dyDescent="0.25">
      <c r="A43518" t="s">
        <v>307308</v>
      </c>
      <c r="B43518" t="s">
        <v>307309</v>
      </c>
      <c r="C43518" t="s">
        <v>228873</v>
      </c>
      <c r="E43518" t="s">
        <v>70925</v>
      </c>
      <c r="F43518">
        <v>81700</v>
      </c>
    </row>
    <row r="43519" spans="1:6" x14ac:dyDescent="0.25">
      <c r="A43519" t="s">
        <v>307310</v>
      </c>
      <c r="B43519" t="s">
        <v>307311</v>
      </c>
      <c r="C43519" t="s">
        <v>228873</v>
      </c>
      <c r="D43519" t="s">
        <v>228877</v>
      </c>
      <c r="E43519" t="s">
        <v>94253</v>
      </c>
      <c r="F43519">
        <v>6515643</v>
      </c>
    </row>
    <row r="43520" spans="1:6" x14ac:dyDescent="0.25">
      <c r="A43520" t="s">
        <v>307312</v>
      </c>
      <c r="B43520" t="s">
        <v>307313</v>
      </c>
      <c r="C43520" t="s">
        <v>228919</v>
      </c>
      <c r="E43520" t="s">
        <v>70542</v>
      </c>
      <c r="F43520">
        <v>500000</v>
      </c>
    </row>
    <row r="43521" spans="1:6" x14ac:dyDescent="0.25">
      <c r="A43521" t="s">
        <v>307310</v>
      </c>
      <c r="B43521" t="s">
        <v>307314</v>
      </c>
      <c r="C43521" t="s">
        <v>228873</v>
      </c>
      <c r="E43521" t="s">
        <v>46102</v>
      </c>
      <c r="F43521">
        <v>4301758</v>
      </c>
    </row>
    <row r="43522" spans="1:6" x14ac:dyDescent="0.25">
      <c r="A43522" t="s">
        <v>307312</v>
      </c>
      <c r="B43522" t="s">
        <v>307315</v>
      </c>
      <c r="C43522" t="s">
        <v>229311</v>
      </c>
      <c r="E43522" t="s">
        <v>9606</v>
      </c>
      <c r="F43522">
        <v>1303000</v>
      </c>
    </row>
    <row r="43523" spans="1:6" x14ac:dyDescent="0.25">
      <c r="A43523" t="s">
        <v>307310</v>
      </c>
      <c r="B43523" t="s">
        <v>307316</v>
      </c>
      <c r="C43523" t="s">
        <v>228927</v>
      </c>
      <c r="E43523" s="1">
        <v>40303</v>
      </c>
      <c r="F43523">
        <v>500000</v>
      </c>
    </row>
    <row r="43524" spans="1:6" x14ac:dyDescent="0.25">
      <c r="A43524" t="s">
        <v>307312</v>
      </c>
      <c r="B43524" t="s">
        <v>307317</v>
      </c>
      <c r="C43524" t="s">
        <v>228927</v>
      </c>
      <c r="E43524" s="1">
        <v>40583</v>
      </c>
      <c r="F43524">
        <v>3000000</v>
      </c>
    </row>
    <row r="43525" spans="1:6" x14ac:dyDescent="0.25">
      <c r="A43525" t="s">
        <v>307310</v>
      </c>
      <c r="B43525" t="s">
        <v>307318</v>
      </c>
      <c r="C43525" t="s">
        <v>228873</v>
      </c>
      <c r="E43525" s="1">
        <v>40641</v>
      </c>
      <c r="F43525">
        <v>1500000</v>
      </c>
    </row>
    <row r="43526" spans="1:6" x14ac:dyDescent="0.25">
      <c r="A43526" t="s">
        <v>307319</v>
      </c>
      <c r="B43526" t="s">
        <v>307320</v>
      </c>
      <c r="C43526" t="s">
        <v>228873</v>
      </c>
      <c r="E43526" t="s">
        <v>73874</v>
      </c>
      <c r="F43526">
        <v>943497</v>
      </c>
    </row>
    <row r="43527" spans="1:6" x14ac:dyDescent="0.25">
      <c r="A43527" t="s">
        <v>307321</v>
      </c>
      <c r="B43527" t="s">
        <v>307322</v>
      </c>
      <c r="C43527" t="s">
        <v>228943</v>
      </c>
      <c r="E43527" s="1">
        <v>41700</v>
      </c>
      <c r="F43527">
        <v>470000</v>
      </c>
    </row>
    <row r="43528" spans="1:6" x14ac:dyDescent="0.25">
      <c r="A43528" t="s">
        <v>307323</v>
      </c>
      <c r="B43528" t="s">
        <v>307324</v>
      </c>
      <c r="C43528" t="s">
        <v>228873</v>
      </c>
      <c r="E43528" s="1">
        <v>41315</v>
      </c>
      <c r="F43528">
        <v>20000000</v>
      </c>
    </row>
    <row r="43529" spans="1:6" x14ac:dyDescent="0.25">
      <c r="A43529" t="s">
        <v>307325</v>
      </c>
      <c r="B43529" t="s">
        <v>307326</v>
      </c>
      <c r="C43529" t="s">
        <v>228919</v>
      </c>
      <c r="E43529" t="s">
        <v>29493</v>
      </c>
      <c r="F43529">
        <v>5000000</v>
      </c>
    </row>
    <row r="43530" spans="1:6" x14ac:dyDescent="0.25">
      <c r="A43530" t="s">
        <v>307327</v>
      </c>
      <c r="B43530" t="s">
        <v>307328</v>
      </c>
      <c r="C43530" t="s">
        <v>228889</v>
      </c>
      <c r="E43530" t="s">
        <v>94892</v>
      </c>
    </row>
    <row r="43531" spans="1:6" x14ac:dyDescent="0.25">
      <c r="A43531" t="s">
        <v>307329</v>
      </c>
      <c r="B43531" t="s">
        <v>307330</v>
      </c>
      <c r="C43531" t="s">
        <v>228880</v>
      </c>
      <c r="E43531" s="1">
        <v>42126</v>
      </c>
      <c r="F43531">
        <v>20000</v>
      </c>
    </row>
    <row r="43532" spans="1:6" x14ac:dyDescent="0.25">
      <c r="A43532" t="s">
        <v>307331</v>
      </c>
      <c r="B43532" t="s">
        <v>307332</v>
      </c>
      <c r="C43532" t="s">
        <v>228880</v>
      </c>
      <c r="E43532" t="s">
        <v>35829</v>
      </c>
      <c r="F43532">
        <v>884500</v>
      </c>
    </row>
    <row r="43533" spans="1:6" x14ac:dyDescent="0.25">
      <c r="A43533" t="s">
        <v>307333</v>
      </c>
      <c r="B43533" t="s">
        <v>307334</v>
      </c>
      <c r="C43533" t="s">
        <v>228909</v>
      </c>
      <c r="E43533" s="1">
        <v>39936</v>
      </c>
    </row>
    <row r="43534" spans="1:6" x14ac:dyDescent="0.25">
      <c r="A43534" t="s">
        <v>307335</v>
      </c>
      <c r="B43534" t="s">
        <v>307336</v>
      </c>
      <c r="C43534" t="s">
        <v>228880</v>
      </c>
      <c r="E43534" t="s">
        <v>229555</v>
      </c>
      <c r="F43534">
        <v>175000</v>
      </c>
    </row>
    <row r="43535" spans="1:6" x14ac:dyDescent="0.25">
      <c r="A43535" t="s">
        <v>307337</v>
      </c>
      <c r="B43535" t="s">
        <v>307338</v>
      </c>
      <c r="C43535" t="s">
        <v>228880</v>
      </c>
      <c r="E43535" s="1">
        <v>39454</v>
      </c>
      <c r="F43535">
        <v>150000</v>
      </c>
    </row>
    <row r="43536" spans="1:6" x14ac:dyDescent="0.25">
      <c r="A43536" t="s">
        <v>307339</v>
      </c>
      <c r="B43536" t="s">
        <v>307340</v>
      </c>
      <c r="C43536" t="s">
        <v>228880</v>
      </c>
      <c r="E43536" s="1">
        <v>40548</v>
      </c>
    </row>
    <row r="43537" spans="1:6" x14ac:dyDescent="0.25">
      <c r="A43537" t="s">
        <v>307341</v>
      </c>
      <c r="B43537" t="s">
        <v>307342</v>
      </c>
      <c r="C43537" t="s">
        <v>228880</v>
      </c>
      <c r="E43537" s="1">
        <v>40916</v>
      </c>
    </row>
    <row r="43538" spans="1:6" x14ac:dyDescent="0.25">
      <c r="A43538" t="s">
        <v>307343</v>
      </c>
      <c r="B43538" t="s">
        <v>307344</v>
      </c>
      <c r="C43538" t="s">
        <v>228909</v>
      </c>
      <c r="E43538" t="s">
        <v>26901</v>
      </c>
    </row>
    <row r="43539" spans="1:6" x14ac:dyDescent="0.25">
      <c r="A43539" t="s">
        <v>307345</v>
      </c>
      <c r="B43539" t="s">
        <v>307346</v>
      </c>
      <c r="C43539" t="s">
        <v>228880</v>
      </c>
      <c r="E43539" s="1">
        <v>40910</v>
      </c>
      <c r="F43539">
        <v>75000</v>
      </c>
    </row>
    <row r="43540" spans="1:6" x14ac:dyDescent="0.25">
      <c r="A43540" t="s">
        <v>307347</v>
      </c>
      <c r="B43540" t="s">
        <v>307348</v>
      </c>
      <c r="C43540" t="s">
        <v>228880</v>
      </c>
      <c r="E43540" t="s">
        <v>140059</v>
      </c>
    </row>
    <row r="43541" spans="1:6" x14ac:dyDescent="0.25">
      <c r="A43541" t="s">
        <v>307349</v>
      </c>
      <c r="B43541" t="s">
        <v>307350</v>
      </c>
      <c r="C43541" t="s">
        <v>228880</v>
      </c>
      <c r="E43541" t="s">
        <v>14629</v>
      </c>
      <c r="F43541">
        <v>50000</v>
      </c>
    </row>
    <row r="43542" spans="1:6" x14ac:dyDescent="0.25">
      <c r="A43542" t="s">
        <v>307351</v>
      </c>
      <c r="B43542" t="s">
        <v>307352</v>
      </c>
      <c r="C43542" t="s">
        <v>228880</v>
      </c>
      <c r="E43542" s="1">
        <v>41283</v>
      </c>
      <c r="F43542">
        <v>50000</v>
      </c>
    </row>
    <row r="43543" spans="1:6" x14ac:dyDescent="0.25">
      <c r="A43543" t="s">
        <v>307353</v>
      </c>
      <c r="B43543" t="s">
        <v>307354</v>
      </c>
      <c r="C43543" t="s">
        <v>228880</v>
      </c>
      <c r="E43543" t="s">
        <v>15006</v>
      </c>
    </row>
    <row r="43544" spans="1:6" x14ac:dyDescent="0.25">
      <c r="A43544" t="s">
        <v>307355</v>
      </c>
      <c r="B43544" t="s">
        <v>307356</v>
      </c>
      <c r="C43544" t="s">
        <v>228943</v>
      </c>
      <c r="E43544" s="1">
        <v>41828</v>
      </c>
      <c r="F43544">
        <v>200569</v>
      </c>
    </row>
    <row r="43545" spans="1:6" x14ac:dyDescent="0.25">
      <c r="A43545" t="s">
        <v>307357</v>
      </c>
      <c r="B43545" t="s">
        <v>307358</v>
      </c>
      <c r="C43545" t="s">
        <v>228880</v>
      </c>
      <c r="E43545" s="1">
        <v>41645</v>
      </c>
      <c r="F43545">
        <v>40000</v>
      </c>
    </row>
    <row r="43546" spans="1:6" x14ac:dyDescent="0.25">
      <c r="A43546" t="s">
        <v>307359</v>
      </c>
      <c r="B43546" t="s">
        <v>307360</v>
      </c>
      <c r="C43546" t="s">
        <v>228880</v>
      </c>
      <c r="E43546" t="s">
        <v>209958</v>
      </c>
      <c r="F43546">
        <v>500000</v>
      </c>
    </row>
    <row r="43547" spans="1:6" x14ac:dyDescent="0.25">
      <c r="A43547" t="s">
        <v>307361</v>
      </c>
      <c r="B43547" t="s">
        <v>307362</v>
      </c>
      <c r="C43547" t="s">
        <v>228880</v>
      </c>
      <c r="E43547" t="s">
        <v>128729</v>
      </c>
      <c r="F43547">
        <v>200000</v>
      </c>
    </row>
    <row r="43548" spans="1:6" x14ac:dyDescent="0.25">
      <c r="A43548" t="s">
        <v>307363</v>
      </c>
      <c r="B43548" t="s">
        <v>307364</v>
      </c>
      <c r="C43548" t="s">
        <v>228880</v>
      </c>
      <c r="E43548" s="1">
        <v>42317</v>
      </c>
      <c r="F43548">
        <v>10000</v>
      </c>
    </row>
    <row r="43549" spans="1:6" x14ac:dyDescent="0.25">
      <c r="A43549" t="s">
        <v>307365</v>
      </c>
      <c r="B43549" t="s">
        <v>307366</v>
      </c>
      <c r="C43549" t="s">
        <v>228943</v>
      </c>
      <c r="E43549" s="1">
        <v>42014</v>
      </c>
      <c r="F43549">
        <v>200000</v>
      </c>
    </row>
    <row r="43550" spans="1:6" x14ac:dyDescent="0.25">
      <c r="A43550" t="s">
        <v>307367</v>
      </c>
      <c r="B43550" t="s">
        <v>307368</v>
      </c>
      <c r="C43550" t="s">
        <v>228880</v>
      </c>
      <c r="E43550" t="s">
        <v>76898</v>
      </c>
      <c r="F43550">
        <v>2000000</v>
      </c>
    </row>
    <row r="43551" spans="1:6" x14ac:dyDescent="0.25">
      <c r="A43551" t="s">
        <v>307369</v>
      </c>
      <c r="B43551" t="s">
        <v>307370</v>
      </c>
      <c r="C43551" t="s">
        <v>228880</v>
      </c>
      <c r="E43551" s="1">
        <v>42319</v>
      </c>
    </row>
    <row r="43552" spans="1:6" x14ac:dyDescent="0.25">
      <c r="A43552" t="s">
        <v>307371</v>
      </c>
      <c r="B43552" t="s">
        <v>307372</v>
      </c>
      <c r="C43552" t="s">
        <v>228873</v>
      </c>
      <c r="D43552" t="s">
        <v>228877</v>
      </c>
      <c r="E43552" t="s">
        <v>79337</v>
      </c>
      <c r="F43552">
        <v>5000000</v>
      </c>
    </row>
    <row r="43553" spans="1:6" x14ac:dyDescent="0.25">
      <c r="A43553" t="s">
        <v>307373</v>
      </c>
      <c r="B43553" t="s">
        <v>307374</v>
      </c>
      <c r="C43553" t="s">
        <v>228943</v>
      </c>
      <c r="E43553" s="1">
        <v>41281</v>
      </c>
      <c r="F43553">
        <v>290000</v>
      </c>
    </row>
    <row r="43554" spans="1:6" x14ac:dyDescent="0.25">
      <c r="A43554" t="s">
        <v>307371</v>
      </c>
      <c r="B43554" t="s">
        <v>307375</v>
      </c>
      <c r="C43554" t="s">
        <v>228943</v>
      </c>
      <c r="E43554" t="s">
        <v>26777</v>
      </c>
      <c r="F43554">
        <v>270000</v>
      </c>
    </row>
    <row r="43555" spans="1:6" x14ac:dyDescent="0.25">
      <c r="A43555" t="s">
        <v>307376</v>
      </c>
      <c r="B43555" t="s">
        <v>307377</v>
      </c>
      <c r="C43555" t="s">
        <v>228880</v>
      </c>
      <c r="E43555" s="1">
        <v>41277</v>
      </c>
      <c r="F43555">
        <v>320000</v>
      </c>
    </row>
    <row r="43556" spans="1:6" x14ac:dyDescent="0.25">
      <c r="A43556" t="s">
        <v>307378</v>
      </c>
      <c r="B43556" t="s">
        <v>307379</v>
      </c>
      <c r="C43556" t="s">
        <v>228927</v>
      </c>
      <c r="E43556" t="s">
        <v>121336</v>
      </c>
      <c r="F43556">
        <v>100000</v>
      </c>
    </row>
    <row r="43557" spans="1:6" x14ac:dyDescent="0.25">
      <c r="A43557" t="s">
        <v>307380</v>
      </c>
      <c r="B43557" t="s">
        <v>307381</v>
      </c>
      <c r="C43557" t="s">
        <v>228873</v>
      </c>
      <c r="E43557" s="1">
        <v>40700</v>
      </c>
      <c r="F43557">
        <v>275000</v>
      </c>
    </row>
    <row r="43558" spans="1:6" x14ac:dyDescent="0.25">
      <c r="A43558" t="s">
        <v>307382</v>
      </c>
      <c r="B43558" t="s">
        <v>307383</v>
      </c>
      <c r="C43558" t="s">
        <v>228889</v>
      </c>
      <c r="E43558" s="1">
        <v>41981</v>
      </c>
    </row>
    <row r="43559" spans="1:6" x14ac:dyDescent="0.25">
      <c r="A43559" t="s">
        <v>307384</v>
      </c>
      <c r="B43559" t="s">
        <v>307385</v>
      </c>
      <c r="C43559" t="s">
        <v>228880</v>
      </c>
      <c r="E43559" s="1">
        <v>41647</v>
      </c>
      <c r="F43559">
        <v>750000</v>
      </c>
    </row>
    <row r="43560" spans="1:6" x14ac:dyDescent="0.25">
      <c r="A43560" t="s">
        <v>307386</v>
      </c>
      <c r="B43560" t="s">
        <v>307387</v>
      </c>
      <c r="C43560" t="s">
        <v>228909</v>
      </c>
      <c r="E43560" t="s">
        <v>39442</v>
      </c>
    </row>
    <row r="43561" spans="1:6" x14ac:dyDescent="0.25">
      <c r="A43561" t="s">
        <v>307388</v>
      </c>
      <c r="B43561" t="s">
        <v>307389</v>
      </c>
      <c r="C43561" t="s">
        <v>228880</v>
      </c>
      <c r="E43561" t="s">
        <v>77647</v>
      </c>
      <c r="F43561">
        <v>65000</v>
      </c>
    </row>
    <row r="43562" spans="1:6" x14ac:dyDescent="0.25">
      <c r="A43562" t="s">
        <v>307390</v>
      </c>
      <c r="B43562" t="s">
        <v>307391</v>
      </c>
      <c r="C43562" t="s">
        <v>228916</v>
      </c>
      <c r="E43562" s="1">
        <v>42005</v>
      </c>
      <c r="F43562">
        <v>369000</v>
      </c>
    </row>
    <row r="43563" spans="1:6" x14ac:dyDescent="0.25">
      <c r="A43563" t="s">
        <v>307392</v>
      </c>
      <c r="B43563" t="s">
        <v>307393</v>
      </c>
      <c r="C43563" t="s">
        <v>228943</v>
      </c>
      <c r="E43563" t="s">
        <v>26007</v>
      </c>
      <c r="F43563">
        <v>100000</v>
      </c>
    </row>
    <row r="43564" spans="1:6" x14ac:dyDescent="0.25">
      <c r="A43564" t="s">
        <v>307394</v>
      </c>
      <c r="B43564" t="s">
        <v>307395</v>
      </c>
      <c r="C43564" t="s">
        <v>228880</v>
      </c>
      <c r="E43564" s="1">
        <v>40913</v>
      </c>
      <c r="F43564">
        <v>160000</v>
      </c>
    </row>
    <row r="43565" spans="1:6" x14ac:dyDescent="0.25">
      <c r="A43565" t="s">
        <v>307392</v>
      </c>
      <c r="B43565" t="s">
        <v>307396</v>
      </c>
      <c r="C43565" t="s">
        <v>228880</v>
      </c>
      <c r="E43565" t="s">
        <v>2333</v>
      </c>
      <c r="F43565">
        <v>5500</v>
      </c>
    </row>
    <row r="43566" spans="1:6" x14ac:dyDescent="0.25">
      <c r="A43566" t="s">
        <v>307394</v>
      </c>
      <c r="B43566" t="s">
        <v>307397</v>
      </c>
      <c r="C43566" t="s">
        <v>228880</v>
      </c>
      <c r="E43566" s="1">
        <v>40913</v>
      </c>
      <c r="F43566">
        <v>25000</v>
      </c>
    </row>
    <row r="43567" spans="1:6" x14ac:dyDescent="0.25">
      <c r="A43567" t="s">
        <v>307392</v>
      </c>
      <c r="B43567" t="s">
        <v>307398</v>
      </c>
      <c r="C43567" t="s">
        <v>228943</v>
      </c>
      <c r="E43567" s="1">
        <v>41612</v>
      </c>
      <c r="F43567">
        <v>30000</v>
      </c>
    </row>
    <row r="43568" spans="1:6" x14ac:dyDescent="0.25">
      <c r="A43568" t="s">
        <v>307399</v>
      </c>
      <c r="B43568" t="s">
        <v>307400</v>
      </c>
      <c r="C43568" t="s">
        <v>228943</v>
      </c>
      <c r="E43568" s="1">
        <v>40544</v>
      </c>
      <c r="F43568">
        <v>100000</v>
      </c>
    </row>
    <row r="43569" spans="1:6" x14ac:dyDescent="0.25">
      <c r="A43569" t="s">
        <v>307401</v>
      </c>
      <c r="B43569" t="s">
        <v>307402</v>
      </c>
      <c r="C43569" t="s">
        <v>228873</v>
      </c>
      <c r="D43569" t="s">
        <v>228874</v>
      </c>
      <c r="E43569" t="s">
        <v>27041</v>
      </c>
      <c r="F43569">
        <v>18000000</v>
      </c>
    </row>
    <row r="43570" spans="1:6" x14ac:dyDescent="0.25">
      <c r="A43570" t="s">
        <v>307403</v>
      </c>
      <c r="B43570" t="s">
        <v>307404</v>
      </c>
      <c r="C43570" t="s">
        <v>228873</v>
      </c>
      <c r="D43570" t="s">
        <v>228877</v>
      </c>
      <c r="E43570" s="1">
        <v>40604</v>
      </c>
      <c r="F43570">
        <v>3000000</v>
      </c>
    </row>
    <row r="43571" spans="1:6" x14ac:dyDescent="0.25">
      <c r="A43571" t="s">
        <v>307401</v>
      </c>
      <c r="B43571" t="s">
        <v>307405</v>
      </c>
      <c r="C43571" t="s">
        <v>228873</v>
      </c>
      <c r="D43571" t="s">
        <v>228977</v>
      </c>
      <c r="E43571" s="1">
        <v>41403</v>
      </c>
      <c r="F43571">
        <v>30000000</v>
      </c>
    </row>
    <row r="43572" spans="1:6" x14ac:dyDescent="0.25">
      <c r="A43572" t="s">
        <v>307406</v>
      </c>
      <c r="B43572" t="s">
        <v>307407</v>
      </c>
      <c r="C43572" t="s">
        <v>228880</v>
      </c>
      <c r="E43572" s="1">
        <v>41641</v>
      </c>
      <c r="F43572">
        <v>12500</v>
      </c>
    </row>
    <row r="43573" spans="1:6" x14ac:dyDescent="0.25">
      <c r="A43573" t="s">
        <v>307408</v>
      </c>
      <c r="B43573" t="s">
        <v>307409</v>
      </c>
      <c r="C43573" t="s">
        <v>228880</v>
      </c>
      <c r="E43573" s="1">
        <v>41275</v>
      </c>
    </row>
    <row r="43574" spans="1:6" x14ac:dyDescent="0.25">
      <c r="A43574" t="s">
        <v>307410</v>
      </c>
      <c r="B43574" t="s">
        <v>307411</v>
      </c>
      <c r="C43574" t="s">
        <v>228873</v>
      </c>
      <c r="E43574" t="s">
        <v>65791</v>
      </c>
      <c r="F43574">
        <v>1310000</v>
      </c>
    </row>
    <row r="43575" spans="1:6" x14ac:dyDescent="0.25">
      <c r="A43575" t="s">
        <v>307412</v>
      </c>
      <c r="B43575" t="s">
        <v>307413</v>
      </c>
      <c r="C43575" t="s">
        <v>228873</v>
      </c>
      <c r="D43575" t="s">
        <v>228877</v>
      </c>
      <c r="E43575" t="s">
        <v>5988</v>
      </c>
      <c r="F43575">
        <v>20000000</v>
      </c>
    </row>
    <row r="43576" spans="1:6" x14ac:dyDescent="0.25">
      <c r="A43576" t="s">
        <v>307414</v>
      </c>
      <c r="B43576" t="s">
        <v>307415</v>
      </c>
      <c r="C43576" t="s">
        <v>228873</v>
      </c>
      <c r="D43576" t="s">
        <v>228877</v>
      </c>
      <c r="E43576" s="1">
        <v>41365</v>
      </c>
      <c r="F43576">
        <v>4000000</v>
      </c>
    </row>
    <row r="43577" spans="1:6" x14ac:dyDescent="0.25">
      <c r="A43577" t="s">
        <v>307416</v>
      </c>
      <c r="B43577" t="s">
        <v>307417</v>
      </c>
      <c r="C43577" t="s">
        <v>228873</v>
      </c>
      <c r="E43577" t="s">
        <v>145387</v>
      </c>
      <c r="F43577">
        <v>1600000</v>
      </c>
    </row>
    <row r="43578" spans="1:6" x14ac:dyDescent="0.25">
      <c r="A43578" t="s">
        <v>307418</v>
      </c>
      <c r="B43578" t="s">
        <v>307419</v>
      </c>
      <c r="C43578" t="s">
        <v>228873</v>
      </c>
      <c r="E43578" t="s">
        <v>239181</v>
      </c>
      <c r="F43578">
        <v>4211000</v>
      </c>
    </row>
    <row r="43579" spans="1:6" x14ac:dyDescent="0.25">
      <c r="A43579" t="s">
        <v>307420</v>
      </c>
      <c r="B43579" t="s">
        <v>307421</v>
      </c>
      <c r="C43579" t="s">
        <v>228889</v>
      </c>
      <c r="E43579" t="s">
        <v>179375</v>
      </c>
    </row>
    <row r="43580" spans="1:6" x14ac:dyDescent="0.25">
      <c r="A43580" t="s">
        <v>307422</v>
      </c>
      <c r="B43580" t="s">
        <v>307423</v>
      </c>
      <c r="C43580" t="s">
        <v>228880</v>
      </c>
      <c r="E43580" s="1">
        <v>40548</v>
      </c>
      <c r="F43580">
        <v>20000</v>
      </c>
    </row>
    <row r="43581" spans="1:6" x14ac:dyDescent="0.25">
      <c r="A43581" t="s">
        <v>307424</v>
      </c>
      <c r="B43581" t="s">
        <v>307425</v>
      </c>
      <c r="C43581" t="s">
        <v>228909</v>
      </c>
      <c r="E43581" t="s">
        <v>33173</v>
      </c>
    </row>
    <row r="43582" spans="1:6" x14ac:dyDescent="0.25">
      <c r="A43582" t="s">
        <v>307426</v>
      </c>
      <c r="B43582" t="s">
        <v>307427</v>
      </c>
      <c r="C43582" t="s">
        <v>228927</v>
      </c>
      <c r="E43582" t="s">
        <v>210809</v>
      </c>
      <c r="F43582">
        <v>10000000</v>
      </c>
    </row>
    <row r="43583" spans="1:6" x14ac:dyDescent="0.25">
      <c r="A43583" t="s">
        <v>307428</v>
      </c>
      <c r="B43583" t="s">
        <v>307429</v>
      </c>
      <c r="C43583" t="s">
        <v>228919</v>
      </c>
      <c r="E43583" t="s">
        <v>10236</v>
      </c>
      <c r="F43583">
        <v>104699896</v>
      </c>
    </row>
    <row r="43584" spans="1:6" x14ac:dyDescent="0.25">
      <c r="A43584" t="s">
        <v>307426</v>
      </c>
      <c r="B43584" t="s">
        <v>307430</v>
      </c>
      <c r="C43584" t="s">
        <v>228873</v>
      </c>
      <c r="E43584" s="1">
        <v>40635</v>
      </c>
      <c r="F43584">
        <v>20416022</v>
      </c>
    </row>
    <row r="43585" spans="1:6" x14ac:dyDescent="0.25">
      <c r="A43585" t="s">
        <v>307428</v>
      </c>
      <c r="B43585" t="s">
        <v>307431</v>
      </c>
      <c r="C43585" t="s">
        <v>228873</v>
      </c>
      <c r="E43585" t="s">
        <v>12973</v>
      </c>
      <c r="F43585">
        <v>1600000</v>
      </c>
    </row>
    <row r="43586" spans="1:6" x14ac:dyDescent="0.25">
      <c r="A43586" t="s">
        <v>307426</v>
      </c>
      <c r="B43586" t="s">
        <v>307432</v>
      </c>
      <c r="C43586" t="s">
        <v>228919</v>
      </c>
      <c r="E43586" t="s">
        <v>57881</v>
      </c>
      <c r="F43586">
        <v>36000000</v>
      </c>
    </row>
    <row r="43587" spans="1:6" x14ac:dyDescent="0.25">
      <c r="A43587" t="s">
        <v>307433</v>
      </c>
      <c r="B43587" t="s">
        <v>307434</v>
      </c>
      <c r="C43587" t="s">
        <v>228873</v>
      </c>
      <c r="E43587" s="1">
        <v>39877</v>
      </c>
    </row>
    <row r="43588" spans="1:6" x14ac:dyDescent="0.25">
      <c r="A43588" t="s">
        <v>307435</v>
      </c>
      <c r="B43588" t="s">
        <v>307436</v>
      </c>
      <c r="C43588" t="s">
        <v>228880</v>
      </c>
      <c r="E43588" t="s">
        <v>22024</v>
      </c>
      <c r="F43588">
        <v>2500</v>
      </c>
    </row>
    <row r="43589" spans="1:6" x14ac:dyDescent="0.25">
      <c r="A43589" t="s">
        <v>307437</v>
      </c>
      <c r="B43589" t="s">
        <v>307438</v>
      </c>
      <c r="C43589" t="s">
        <v>228909</v>
      </c>
      <c r="E43589" t="s">
        <v>174275</v>
      </c>
    </row>
    <row r="43590" spans="1:6" x14ac:dyDescent="0.25">
      <c r="A43590" t="s">
        <v>307439</v>
      </c>
      <c r="B43590" t="s">
        <v>307440</v>
      </c>
      <c r="C43590" t="s">
        <v>228873</v>
      </c>
      <c r="E43590" s="1">
        <v>40608</v>
      </c>
      <c r="F43590">
        <v>1572000</v>
      </c>
    </row>
    <row r="43591" spans="1:6" x14ac:dyDescent="0.25">
      <c r="A43591" t="s">
        <v>307441</v>
      </c>
      <c r="B43591" t="s">
        <v>307442</v>
      </c>
      <c r="C43591" t="s">
        <v>228880</v>
      </c>
      <c r="E43591" s="1">
        <v>41649</v>
      </c>
      <c r="F43591">
        <v>65000</v>
      </c>
    </row>
    <row r="43592" spans="1:6" x14ac:dyDescent="0.25">
      <c r="A43592" t="s">
        <v>307443</v>
      </c>
      <c r="B43592" t="s">
        <v>307444</v>
      </c>
      <c r="C43592" t="s">
        <v>228880</v>
      </c>
      <c r="E43592" s="1">
        <v>41640</v>
      </c>
      <c r="F43592">
        <v>25000</v>
      </c>
    </row>
    <row r="43593" spans="1:6" x14ac:dyDescent="0.25">
      <c r="A43593" t="s">
        <v>307445</v>
      </c>
      <c r="B43593" t="s">
        <v>307446</v>
      </c>
      <c r="C43593" t="s">
        <v>228909</v>
      </c>
      <c r="E43593" s="1">
        <v>41528</v>
      </c>
    </row>
    <row r="43594" spans="1:6" x14ac:dyDescent="0.25">
      <c r="A43594" t="s">
        <v>307447</v>
      </c>
      <c r="B43594" t="s">
        <v>307448</v>
      </c>
      <c r="C43594" t="s">
        <v>228909</v>
      </c>
      <c r="E43594" t="s">
        <v>25094</v>
      </c>
    </row>
    <row r="43595" spans="1:6" x14ac:dyDescent="0.25">
      <c r="A43595" t="s">
        <v>307449</v>
      </c>
      <c r="B43595" t="s">
        <v>307450</v>
      </c>
      <c r="C43595" t="s">
        <v>228880</v>
      </c>
      <c r="E43595" t="s">
        <v>236601</v>
      </c>
      <c r="F43595">
        <v>100000</v>
      </c>
    </row>
    <row r="43596" spans="1:6" x14ac:dyDescent="0.25">
      <c r="A43596" t="s">
        <v>307451</v>
      </c>
      <c r="B43596" t="s">
        <v>307452</v>
      </c>
      <c r="C43596" t="s">
        <v>228873</v>
      </c>
      <c r="D43596" t="s">
        <v>228874</v>
      </c>
      <c r="E43596" t="s">
        <v>235308</v>
      </c>
      <c r="F43596">
        <v>16980998</v>
      </c>
    </row>
    <row r="43597" spans="1:6" x14ac:dyDescent="0.25">
      <c r="A43597" t="s">
        <v>307453</v>
      </c>
      <c r="B43597" t="s">
        <v>307454</v>
      </c>
      <c r="C43597" t="s">
        <v>228873</v>
      </c>
      <c r="D43597" t="s">
        <v>228874</v>
      </c>
      <c r="E43597" t="s">
        <v>232132</v>
      </c>
      <c r="F43597">
        <v>17000000</v>
      </c>
    </row>
    <row r="43598" spans="1:6" x14ac:dyDescent="0.25">
      <c r="A43598" t="s">
        <v>307455</v>
      </c>
      <c r="B43598" t="s">
        <v>307456</v>
      </c>
      <c r="C43598" t="s">
        <v>228873</v>
      </c>
      <c r="E43598" s="1">
        <v>38635</v>
      </c>
      <c r="F43598">
        <v>1400000</v>
      </c>
    </row>
    <row r="43599" spans="1:6" x14ac:dyDescent="0.25">
      <c r="A43599" t="s">
        <v>307457</v>
      </c>
      <c r="B43599" t="s">
        <v>307458</v>
      </c>
      <c r="C43599" t="s">
        <v>228880</v>
      </c>
      <c r="E43599" t="s">
        <v>65440</v>
      </c>
      <c r="F43599">
        <v>2000000</v>
      </c>
    </row>
    <row r="43600" spans="1:6" x14ac:dyDescent="0.25">
      <c r="A43600" t="s">
        <v>307459</v>
      </c>
      <c r="B43600" t="s">
        <v>307460</v>
      </c>
      <c r="C43600" t="s">
        <v>228873</v>
      </c>
      <c r="E43600" t="s">
        <v>21604</v>
      </c>
      <c r="F43600">
        <v>55000000</v>
      </c>
    </row>
    <row r="43601" spans="1:6" x14ac:dyDescent="0.25">
      <c r="A43601" t="s">
        <v>307461</v>
      </c>
      <c r="B43601" t="s">
        <v>307462</v>
      </c>
      <c r="C43601" t="s">
        <v>228873</v>
      </c>
      <c r="E43601" t="s">
        <v>177534</v>
      </c>
      <c r="F43601">
        <v>1599999</v>
      </c>
    </row>
    <row r="43602" spans="1:6" x14ac:dyDescent="0.25">
      <c r="A43602" t="s">
        <v>307463</v>
      </c>
      <c r="B43602" t="s">
        <v>307464</v>
      </c>
      <c r="C43602" t="s">
        <v>228873</v>
      </c>
      <c r="E43602" t="s">
        <v>2522</v>
      </c>
      <c r="F43602">
        <v>249750</v>
      </c>
    </row>
    <row r="43603" spans="1:6" x14ac:dyDescent="0.25">
      <c r="A43603" t="s">
        <v>307465</v>
      </c>
      <c r="B43603" t="s">
        <v>307466</v>
      </c>
      <c r="C43603" t="s">
        <v>228919</v>
      </c>
      <c r="E43603" s="1">
        <v>41521</v>
      </c>
      <c r="F43603">
        <v>5050050</v>
      </c>
    </row>
    <row r="43604" spans="1:6" x14ac:dyDescent="0.25">
      <c r="A43604" t="s">
        <v>307463</v>
      </c>
      <c r="B43604" t="s">
        <v>307467</v>
      </c>
      <c r="C43604" t="s">
        <v>228873</v>
      </c>
      <c r="D43604" t="s">
        <v>228877</v>
      </c>
      <c r="E43604" t="s">
        <v>2259</v>
      </c>
      <c r="F43604">
        <v>2800000</v>
      </c>
    </row>
    <row r="43605" spans="1:6" x14ac:dyDescent="0.25">
      <c r="A43605" t="s">
        <v>307465</v>
      </c>
      <c r="B43605" t="s">
        <v>307468</v>
      </c>
      <c r="C43605" t="s">
        <v>229733</v>
      </c>
      <c r="E43605" t="s">
        <v>65010</v>
      </c>
      <c r="F43605">
        <v>7500000</v>
      </c>
    </row>
    <row r="43606" spans="1:6" x14ac:dyDescent="0.25">
      <c r="A43606" t="s">
        <v>307469</v>
      </c>
      <c r="B43606" t="s">
        <v>307470</v>
      </c>
      <c r="C43606" t="s">
        <v>228880</v>
      </c>
      <c r="E43606" s="1">
        <v>41275</v>
      </c>
      <c r="F43606">
        <v>570000</v>
      </c>
    </row>
    <row r="43607" spans="1:6" x14ac:dyDescent="0.25">
      <c r="A43607" t="s">
        <v>307471</v>
      </c>
      <c r="B43607" t="s">
        <v>307472</v>
      </c>
      <c r="C43607" t="s">
        <v>228880</v>
      </c>
      <c r="E43607" t="s">
        <v>93640</v>
      </c>
      <c r="F43607">
        <v>542822</v>
      </c>
    </row>
    <row r="43608" spans="1:6" x14ac:dyDescent="0.25">
      <c r="A43608" t="s">
        <v>307473</v>
      </c>
      <c r="B43608" t="s">
        <v>307474</v>
      </c>
      <c r="C43608" t="s">
        <v>228873</v>
      </c>
      <c r="E43608" t="s">
        <v>11973</v>
      </c>
      <c r="F43608">
        <v>1802020</v>
      </c>
    </row>
    <row r="43609" spans="1:6" x14ac:dyDescent="0.25">
      <c r="A43609" t="s">
        <v>307475</v>
      </c>
      <c r="B43609" t="s">
        <v>307476</v>
      </c>
      <c r="C43609" t="s">
        <v>228873</v>
      </c>
      <c r="E43609" s="1">
        <v>41640</v>
      </c>
      <c r="F43609">
        <v>140000</v>
      </c>
    </row>
    <row r="43610" spans="1:6" x14ac:dyDescent="0.25">
      <c r="A43610" t="s">
        <v>307473</v>
      </c>
      <c r="B43610" t="s">
        <v>307477</v>
      </c>
      <c r="C43610" t="s">
        <v>228873</v>
      </c>
      <c r="E43610" s="1">
        <v>40185</v>
      </c>
      <c r="F43610">
        <v>450000</v>
      </c>
    </row>
    <row r="43611" spans="1:6" x14ac:dyDescent="0.25">
      <c r="A43611" t="s">
        <v>307475</v>
      </c>
      <c r="B43611" t="s">
        <v>307478</v>
      </c>
      <c r="C43611" t="s">
        <v>228873</v>
      </c>
      <c r="E43611" t="s">
        <v>50793</v>
      </c>
      <c r="F43611">
        <v>471700</v>
      </c>
    </row>
    <row r="43612" spans="1:6" x14ac:dyDescent="0.25">
      <c r="A43612" t="s">
        <v>307473</v>
      </c>
      <c r="B43612" t="s">
        <v>307479</v>
      </c>
      <c r="C43612" t="s">
        <v>228873</v>
      </c>
      <c r="E43612" s="1">
        <v>41643</v>
      </c>
      <c r="F43612">
        <v>125000</v>
      </c>
    </row>
    <row r="43613" spans="1:6" x14ac:dyDescent="0.25">
      <c r="A43613" t="s">
        <v>307475</v>
      </c>
      <c r="B43613" t="s">
        <v>307480</v>
      </c>
      <c r="C43613" t="s">
        <v>228873</v>
      </c>
      <c r="E43613" s="1">
        <v>41646</v>
      </c>
      <c r="F43613">
        <v>100000</v>
      </c>
    </row>
    <row r="43614" spans="1:6" x14ac:dyDescent="0.25">
      <c r="A43614" t="s">
        <v>307481</v>
      </c>
      <c r="B43614" t="s">
        <v>307482</v>
      </c>
      <c r="C43614" t="s">
        <v>229045</v>
      </c>
      <c r="E43614" t="s">
        <v>12307</v>
      </c>
      <c r="F43614">
        <v>1716931</v>
      </c>
    </row>
    <row r="43615" spans="1:6" x14ac:dyDescent="0.25">
      <c r="A43615" t="s">
        <v>307483</v>
      </c>
      <c r="B43615" t="s">
        <v>307484</v>
      </c>
      <c r="C43615" t="s">
        <v>229045</v>
      </c>
      <c r="E43615" s="1">
        <v>41649</v>
      </c>
      <c r="F43615">
        <v>81462</v>
      </c>
    </row>
    <row r="43616" spans="1:6" x14ac:dyDescent="0.25">
      <c r="A43616" t="s">
        <v>307485</v>
      </c>
      <c r="B43616" t="s">
        <v>307486</v>
      </c>
      <c r="C43616" t="s">
        <v>228880</v>
      </c>
      <c r="E43616" t="s">
        <v>98182</v>
      </c>
      <c r="F43616">
        <v>400000</v>
      </c>
    </row>
    <row r="43617" spans="1:6" x14ac:dyDescent="0.25">
      <c r="A43617" t="s">
        <v>307487</v>
      </c>
      <c r="B43617" t="s">
        <v>307488</v>
      </c>
      <c r="C43617" t="s">
        <v>228889</v>
      </c>
      <c r="E43617" s="1">
        <v>41275</v>
      </c>
    </row>
    <row r="43618" spans="1:6" x14ac:dyDescent="0.25">
      <c r="A43618" t="s">
        <v>307489</v>
      </c>
      <c r="B43618" t="s">
        <v>307490</v>
      </c>
      <c r="C43618" t="s">
        <v>228873</v>
      </c>
      <c r="D43618" t="s">
        <v>228874</v>
      </c>
      <c r="E43618" s="1">
        <v>41640</v>
      </c>
      <c r="F43618">
        <v>3304283</v>
      </c>
    </row>
    <row r="43619" spans="1:6" x14ac:dyDescent="0.25">
      <c r="A43619" t="s">
        <v>307491</v>
      </c>
      <c r="B43619" t="s">
        <v>307492</v>
      </c>
      <c r="C43619" t="s">
        <v>228880</v>
      </c>
      <c r="E43619" s="1">
        <v>41275</v>
      </c>
      <c r="F43619">
        <v>500000</v>
      </c>
    </row>
    <row r="43620" spans="1:6" x14ac:dyDescent="0.25">
      <c r="A43620" t="s">
        <v>307493</v>
      </c>
      <c r="B43620" t="s">
        <v>307494</v>
      </c>
      <c r="C43620" t="s">
        <v>228927</v>
      </c>
      <c r="E43620" t="s">
        <v>118555</v>
      </c>
      <c r="F43620">
        <v>5100000</v>
      </c>
    </row>
    <row r="43621" spans="1:6" x14ac:dyDescent="0.25">
      <c r="A43621" t="s">
        <v>307495</v>
      </c>
      <c r="B43621" t="s">
        <v>307496</v>
      </c>
      <c r="C43621" t="s">
        <v>228873</v>
      </c>
      <c r="D43621" t="s">
        <v>228877</v>
      </c>
      <c r="E43621" t="s">
        <v>44845</v>
      </c>
      <c r="F43621">
        <v>7500000</v>
      </c>
    </row>
    <row r="43622" spans="1:6" x14ac:dyDescent="0.25">
      <c r="A43622" t="s">
        <v>307497</v>
      </c>
      <c r="B43622" t="s">
        <v>307498</v>
      </c>
      <c r="C43622" t="s">
        <v>228909</v>
      </c>
      <c r="E43622" t="s">
        <v>45641</v>
      </c>
      <c r="F43622">
        <v>80000</v>
      </c>
    </row>
    <row r="43623" spans="1:6" x14ac:dyDescent="0.25">
      <c r="A43623" t="s">
        <v>307499</v>
      </c>
      <c r="B43623" t="s">
        <v>307500</v>
      </c>
      <c r="C43623" t="s">
        <v>228873</v>
      </c>
      <c r="D43623" t="s">
        <v>229206</v>
      </c>
      <c r="E43623" t="s">
        <v>225496</v>
      </c>
      <c r="F43623">
        <v>12800000</v>
      </c>
    </row>
    <row r="43624" spans="1:6" x14ac:dyDescent="0.25">
      <c r="A43624" t="s">
        <v>307501</v>
      </c>
      <c r="B43624" t="s">
        <v>307502</v>
      </c>
      <c r="C43624" t="s">
        <v>228873</v>
      </c>
      <c r="E43624" t="s">
        <v>136074</v>
      </c>
      <c r="F43624">
        <v>10000000</v>
      </c>
    </row>
    <row r="43625" spans="1:6" x14ac:dyDescent="0.25">
      <c r="A43625" t="s">
        <v>307499</v>
      </c>
      <c r="B43625" t="s">
        <v>307503</v>
      </c>
      <c r="C43625" t="s">
        <v>228873</v>
      </c>
      <c r="D43625" t="s">
        <v>228877</v>
      </c>
      <c r="E43625" s="1">
        <v>36894</v>
      </c>
      <c r="F43625">
        <v>3000000</v>
      </c>
    </row>
    <row r="43626" spans="1:6" x14ac:dyDescent="0.25">
      <c r="A43626" t="s">
        <v>307504</v>
      </c>
      <c r="B43626" t="s">
        <v>307505</v>
      </c>
      <c r="C43626" t="s">
        <v>228873</v>
      </c>
      <c r="D43626" t="s">
        <v>228877</v>
      </c>
      <c r="E43626" t="s">
        <v>38253</v>
      </c>
    </row>
    <row r="43627" spans="1:6" x14ac:dyDescent="0.25">
      <c r="A43627" t="s">
        <v>307506</v>
      </c>
      <c r="B43627" t="s">
        <v>307507</v>
      </c>
      <c r="C43627" t="s">
        <v>228880</v>
      </c>
      <c r="E43627" s="1">
        <v>40977</v>
      </c>
      <c r="F43627">
        <v>920090</v>
      </c>
    </row>
    <row r="43628" spans="1:6" x14ac:dyDescent="0.25">
      <c r="A43628" t="s">
        <v>307508</v>
      </c>
      <c r="B43628" t="s">
        <v>307509</v>
      </c>
      <c r="C43628" t="s">
        <v>228880</v>
      </c>
      <c r="E43628" s="1">
        <v>41644</v>
      </c>
      <c r="F43628">
        <v>1686236</v>
      </c>
    </row>
    <row r="43629" spans="1:6" x14ac:dyDescent="0.25">
      <c r="A43629" t="s">
        <v>307510</v>
      </c>
      <c r="B43629" t="s">
        <v>307511</v>
      </c>
      <c r="C43629" t="s">
        <v>228880</v>
      </c>
      <c r="E43629" t="s">
        <v>38253</v>
      </c>
      <c r="F43629">
        <v>250000</v>
      </c>
    </row>
    <row r="43630" spans="1:6" x14ac:dyDescent="0.25">
      <c r="A43630" t="s">
        <v>307512</v>
      </c>
      <c r="B43630" t="s">
        <v>307513</v>
      </c>
      <c r="C43630" t="s">
        <v>228943</v>
      </c>
      <c r="E43630" s="1">
        <v>40909</v>
      </c>
      <c r="F43630">
        <v>1000000</v>
      </c>
    </row>
    <row r="43631" spans="1:6" x14ac:dyDescent="0.25">
      <c r="A43631" t="s">
        <v>307510</v>
      </c>
      <c r="B43631" t="s">
        <v>307514</v>
      </c>
      <c r="C43631" t="s">
        <v>228873</v>
      </c>
      <c r="D43631" t="s">
        <v>228874</v>
      </c>
      <c r="E43631" s="1">
        <v>41559</v>
      </c>
      <c r="F43631">
        <v>3500000</v>
      </c>
    </row>
    <row r="43632" spans="1:6" x14ac:dyDescent="0.25">
      <c r="A43632" t="s">
        <v>307515</v>
      </c>
      <c r="B43632" t="s">
        <v>307516</v>
      </c>
      <c r="C43632" t="s">
        <v>228909</v>
      </c>
      <c r="E43632" t="s">
        <v>230639</v>
      </c>
      <c r="F43632">
        <v>0</v>
      </c>
    </row>
    <row r="43633" spans="1:6" x14ac:dyDescent="0.25">
      <c r="A43633" t="s">
        <v>307517</v>
      </c>
      <c r="B43633" t="s">
        <v>307518</v>
      </c>
      <c r="C43633" t="s">
        <v>228873</v>
      </c>
      <c r="D43633" t="s">
        <v>228977</v>
      </c>
      <c r="E43633" s="1">
        <v>42162</v>
      </c>
      <c r="F43633">
        <v>28700000</v>
      </c>
    </row>
    <row r="43634" spans="1:6" x14ac:dyDescent="0.25">
      <c r="A43634" t="s">
        <v>307519</v>
      </c>
      <c r="B43634" t="s">
        <v>307520</v>
      </c>
      <c r="C43634" t="s">
        <v>228873</v>
      </c>
      <c r="D43634" t="s">
        <v>228874</v>
      </c>
      <c r="E43634" t="s">
        <v>11065</v>
      </c>
      <c r="F43634">
        <v>8000000</v>
      </c>
    </row>
    <row r="43635" spans="1:6" x14ac:dyDescent="0.25">
      <c r="A43635" t="s">
        <v>307521</v>
      </c>
      <c r="B43635" t="s">
        <v>307522</v>
      </c>
      <c r="C43635" t="s">
        <v>228873</v>
      </c>
      <c r="E43635" t="s">
        <v>27772</v>
      </c>
      <c r="F43635">
        <v>1168900</v>
      </c>
    </row>
    <row r="43636" spans="1:6" x14ac:dyDescent="0.25">
      <c r="A43636" t="s">
        <v>307523</v>
      </c>
      <c r="B43636" t="s">
        <v>307524</v>
      </c>
      <c r="C43636" t="s">
        <v>228880</v>
      </c>
      <c r="E43636" s="1">
        <v>41648</v>
      </c>
      <c r="F43636">
        <v>1750000</v>
      </c>
    </row>
    <row r="43637" spans="1:6" x14ac:dyDescent="0.25">
      <c r="A43637" t="s">
        <v>307525</v>
      </c>
      <c r="B43637" t="s">
        <v>307526</v>
      </c>
      <c r="C43637" t="s">
        <v>228880</v>
      </c>
      <c r="E43637" s="1">
        <v>41315</v>
      </c>
      <c r="F43637">
        <v>100000</v>
      </c>
    </row>
    <row r="43638" spans="1:6" x14ac:dyDescent="0.25">
      <c r="A43638" t="s">
        <v>307527</v>
      </c>
      <c r="B43638" t="s">
        <v>307528</v>
      </c>
      <c r="C43638" t="s">
        <v>228916</v>
      </c>
      <c r="E43638" s="1">
        <v>41886</v>
      </c>
      <c r="F43638">
        <v>60000</v>
      </c>
    </row>
    <row r="43639" spans="1:6" x14ac:dyDescent="0.25">
      <c r="A43639" t="s">
        <v>307529</v>
      </c>
      <c r="B43639" t="s">
        <v>307530</v>
      </c>
      <c r="C43639" t="s">
        <v>228880</v>
      </c>
      <c r="E43639" s="1">
        <v>41428</v>
      </c>
      <c r="F43639">
        <v>25000</v>
      </c>
    </row>
    <row r="43640" spans="1:6" x14ac:dyDescent="0.25">
      <c r="A43640" t="s">
        <v>307527</v>
      </c>
      <c r="B43640" t="s">
        <v>307531</v>
      </c>
      <c r="C43640" t="s">
        <v>228916</v>
      </c>
      <c r="E43640" s="1">
        <v>41760</v>
      </c>
      <c r="F43640">
        <v>40000</v>
      </c>
    </row>
    <row r="43641" spans="1:6" x14ac:dyDescent="0.25">
      <c r="A43641" t="s">
        <v>307529</v>
      </c>
      <c r="B43641" t="s">
        <v>307532</v>
      </c>
      <c r="C43641" t="s">
        <v>228943</v>
      </c>
      <c r="E43641" s="1">
        <v>41924</v>
      </c>
      <c r="F43641">
        <v>100000</v>
      </c>
    </row>
    <row r="43642" spans="1:6" x14ac:dyDescent="0.25">
      <c r="A43642" t="s">
        <v>307527</v>
      </c>
      <c r="B43642" t="s">
        <v>307533</v>
      </c>
      <c r="C43642" t="s">
        <v>228916</v>
      </c>
      <c r="E43642" s="1">
        <v>41284</v>
      </c>
      <c r="F43642">
        <v>10000</v>
      </c>
    </row>
    <row r="43643" spans="1:6" x14ac:dyDescent="0.25">
      <c r="A43643" t="s">
        <v>307529</v>
      </c>
      <c r="B43643" t="s">
        <v>307534</v>
      </c>
      <c r="C43643" t="s">
        <v>228943</v>
      </c>
      <c r="E43643" t="s">
        <v>85441</v>
      </c>
      <c r="F43643">
        <v>150000</v>
      </c>
    </row>
    <row r="43644" spans="1:6" x14ac:dyDescent="0.25">
      <c r="A43644" t="s">
        <v>307535</v>
      </c>
      <c r="B43644" t="s">
        <v>307536</v>
      </c>
      <c r="C43644" t="s">
        <v>228873</v>
      </c>
      <c r="D43644" t="s">
        <v>228877</v>
      </c>
      <c r="E43644" s="1">
        <v>39725</v>
      </c>
      <c r="F43644">
        <v>3000000</v>
      </c>
    </row>
    <row r="43645" spans="1:6" x14ac:dyDescent="0.25">
      <c r="A43645" t="s">
        <v>307537</v>
      </c>
      <c r="B43645" t="s">
        <v>307538</v>
      </c>
      <c r="C43645" t="s">
        <v>228919</v>
      </c>
      <c r="E43645" t="s">
        <v>13644</v>
      </c>
    </row>
    <row r="43646" spans="1:6" x14ac:dyDescent="0.25">
      <c r="A43646" t="s">
        <v>307539</v>
      </c>
      <c r="B43646" t="s">
        <v>307540</v>
      </c>
      <c r="C43646" t="s">
        <v>228873</v>
      </c>
      <c r="D43646" t="s">
        <v>228877</v>
      </c>
      <c r="E43646" t="s">
        <v>1023</v>
      </c>
    </row>
    <row r="43647" spans="1:6" x14ac:dyDescent="0.25">
      <c r="A43647" t="s">
        <v>307541</v>
      </c>
      <c r="B43647" t="s">
        <v>307542</v>
      </c>
      <c r="C43647" t="s">
        <v>228880</v>
      </c>
      <c r="E43647" t="s">
        <v>33524</v>
      </c>
      <c r="F43647">
        <v>1200000</v>
      </c>
    </row>
    <row r="43648" spans="1:6" x14ac:dyDescent="0.25">
      <c r="A43648" t="s">
        <v>307543</v>
      </c>
      <c r="B43648" t="s">
        <v>307544</v>
      </c>
      <c r="C43648" t="s">
        <v>228873</v>
      </c>
      <c r="D43648" t="s">
        <v>228877</v>
      </c>
      <c r="E43648" t="s">
        <v>25974</v>
      </c>
      <c r="F43648">
        <v>10000000</v>
      </c>
    </row>
    <row r="43649" spans="1:6" x14ac:dyDescent="0.25">
      <c r="A43649" t="s">
        <v>307545</v>
      </c>
      <c r="B43649" t="s">
        <v>307546</v>
      </c>
      <c r="C43649" t="s">
        <v>228880</v>
      </c>
      <c r="E43649" s="1">
        <v>41096</v>
      </c>
      <c r="F43649">
        <v>2500000</v>
      </c>
    </row>
    <row r="43650" spans="1:6" x14ac:dyDescent="0.25">
      <c r="A43650" t="s">
        <v>307543</v>
      </c>
      <c r="B43650" t="s">
        <v>307547</v>
      </c>
      <c r="C43650" t="s">
        <v>228873</v>
      </c>
      <c r="D43650" t="s">
        <v>228874</v>
      </c>
      <c r="E43650" s="1">
        <v>42010</v>
      </c>
      <c r="F43650">
        <v>18000000</v>
      </c>
    </row>
    <row r="43651" spans="1:6" x14ac:dyDescent="0.25">
      <c r="A43651" t="s">
        <v>307548</v>
      </c>
      <c r="B43651" t="s">
        <v>307549</v>
      </c>
      <c r="C43651" t="s">
        <v>228880</v>
      </c>
      <c r="E43651" s="1">
        <v>39451</v>
      </c>
    </row>
    <row r="43652" spans="1:6" x14ac:dyDescent="0.25">
      <c r="A43652" t="s">
        <v>307550</v>
      </c>
      <c r="B43652" t="s">
        <v>307551</v>
      </c>
      <c r="C43652" t="s">
        <v>228916</v>
      </c>
      <c r="E43652" t="s">
        <v>57881</v>
      </c>
      <c r="F43652">
        <v>17063</v>
      </c>
    </row>
    <row r="43653" spans="1:6" x14ac:dyDescent="0.25">
      <c r="A43653" t="s">
        <v>307552</v>
      </c>
      <c r="B43653" t="s">
        <v>307553</v>
      </c>
      <c r="C43653" t="s">
        <v>228880</v>
      </c>
      <c r="E43653" t="s">
        <v>28173</v>
      </c>
      <c r="F43653">
        <v>20080</v>
      </c>
    </row>
    <row r="43654" spans="1:6" x14ac:dyDescent="0.25">
      <c r="A43654" t="s">
        <v>307550</v>
      </c>
      <c r="B43654" t="s">
        <v>307554</v>
      </c>
      <c r="C43654" t="s">
        <v>229045</v>
      </c>
      <c r="E43654" t="s">
        <v>5664</v>
      </c>
      <c r="F43654">
        <v>15937</v>
      </c>
    </row>
    <row r="43655" spans="1:6" x14ac:dyDescent="0.25">
      <c r="A43655" t="s">
        <v>307552</v>
      </c>
      <c r="B43655" t="s">
        <v>307555</v>
      </c>
      <c r="C43655" t="s">
        <v>228880</v>
      </c>
      <c r="E43655" t="s">
        <v>13644</v>
      </c>
      <c r="F43655">
        <v>1868</v>
      </c>
    </row>
    <row r="43656" spans="1:6" x14ac:dyDescent="0.25">
      <c r="A43656" t="s">
        <v>307556</v>
      </c>
      <c r="B43656" t="s">
        <v>307557</v>
      </c>
      <c r="C43656" t="s">
        <v>228880</v>
      </c>
      <c r="E43656" s="1">
        <v>42125</v>
      </c>
    </row>
    <row r="43657" spans="1:6" x14ac:dyDescent="0.25">
      <c r="A43657" t="s">
        <v>307558</v>
      </c>
      <c r="B43657" t="s">
        <v>307559</v>
      </c>
      <c r="C43657" t="s">
        <v>228889</v>
      </c>
      <c r="E43657" t="s">
        <v>59447</v>
      </c>
    </row>
    <row r="43658" spans="1:6" x14ac:dyDescent="0.25">
      <c r="A43658" t="s">
        <v>307560</v>
      </c>
      <c r="B43658" t="s">
        <v>307561</v>
      </c>
      <c r="C43658" t="s">
        <v>228880</v>
      </c>
      <c r="E43658" s="1">
        <v>41640</v>
      </c>
      <c r="F43658">
        <v>500000</v>
      </c>
    </row>
    <row r="43659" spans="1:6" x14ac:dyDescent="0.25">
      <c r="A43659" t="s">
        <v>307562</v>
      </c>
      <c r="B43659" t="s">
        <v>307563</v>
      </c>
      <c r="C43659" t="s">
        <v>228873</v>
      </c>
      <c r="E43659" t="s">
        <v>5988</v>
      </c>
      <c r="F43659">
        <v>1929900</v>
      </c>
    </row>
    <row r="43660" spans="1:6" x14ac:dyDescent="0.25">
      <c r="A43660" t="s">
        <v>307564</v>
      </c>
      <c r="B43660" t="s">
        <v>307565</v>
      </c>
      <c r="C43660" t="s">
        <v>228873</v>
      </c>
      <c r="D43660" t="s">
        <v>228874</v>
      </c>
      <c r="E43660" s="1">
        <v>38723</v>
      </c>
    </row>
    <row r="43661" spans="1:6" x14ac:dyDescent="0.25">
      <c r="A43661" t="s">
        <v>307566</v>
      </c>
      <c r="B43661" t="s">
        <v>307567</v>
      </c>
      <c r="C43661" t="s">
        <v>228873</v>
      </c>
      <c r="D43661" t="s">
        <v>228877</v>
      </c>
      <c r="E43661" s="1">
        <v>38358</v>
      </c>
      <c r="F43661">
        <v>3100000</v>
      </c>
    </row>
    <row r="43662" spans="1:6" x14ac:dyDescent="0.25">
      <c r="A43662" t="s">
        <v>307564</v>
      </c>
      <c r="B43662" t="s">
        <v>307568</v>
      </c>
      <c r="C43662" t="s">
        <v>228873</v>
      </c>
      <c r="D43662" t="s">
        <v>229145</v>
      </c>
      <c r="E43662" s="1">
        <v>39458</v>
      </c>
    </row>
    <row r="43663" spans="1:6" x14ac:dyDescent="0.25">
      <c r="A43663" t="s">
        <v>307566</v>
      </c>
      <c r="B43663" t="s">
        <v>307569</v>
      </c>
      <c r="C43663" t="s">
        <v>228873</v>
      </c>
      <c r="D43663" t="s">
        <v>228977</v>
      </c>
      <c r="E43663" s="1">
        <v>39089</v>
      </c>
      <c r="F43663">
        <v>35000000</v>
      </c>
    </row>
    <row r="43664" spans="1:6" x14ac:dyDescent="0.25">
      <c r="A43664" t="s">
        <v>307570</v>
      </c>
      <c r="B43664" t="s">
        <v>307571</v>
      </c>
      <c r="C43664" t="s">
        <v>228909</v>
      </c>
      <c r="E43664" t="s">
        <v>105518</v>
      </c>
    </row>
    <row r="43665" spans="1:6" x14ac:dyDescent="0.25">
      <c r="A43665" t="s">
        <v>307572</v>
      </c>
      <c r="B43665" t="s">
        <v>307573</v>
      </c>
      <c r="C43665" t="s">
        <v>228873</v>
      </c>
      <c r="D43665" t="s">
        <v>228877</v>
      </c>
      <c r="E43665" t="s">
        <v>232194</v>
      </c>
      <c r="F43665">
        <v>7360556</v>
      </c>
    </row>
    <row r="43666" spans="1:6" x14ac:dyDescent="0.25">
      <c r="A43666" t="s">
        <v>307574</v>
      </c>
      <c r="B43666" t="s">
        <v>307575</v>
      </c>
      <c r="C43666" t="s">
        <v>228873</v>
      </c>
      <c r="E43666" s="1">
        <v>40555</v>
      </c>
    </row>
    <row r="43667" spans="1:6" x14ac:dyDescent="0.25">
      <c r="A43667" t="s">
        <v>307576</v>
      </c>
      <c r="B43667" t="s">
        <v>307577</v>
      </c>
      <c r="C43667" t="s">
        <v>228873</v>
      </c>
      <c r="E43667" t="s">
        <v>26012</v>
      </c>
      <c r="F43667">
        <v>2499994</v>
      </c>
    </row>
    <row r="43668" spans="1:6" x14ac:dyDescent="0.25">
      <c r="A43668" t="s">
        <v>307578</v>
      </c>
      <c r="B43668" t="s">
        <v>307579</v>
      </c>
      <c r="C43668" t="s">
        <v>228873</v>
      </c>
      <c r="E43668" t="s">
        <v>84020</v>
      </c>
      <c r="F43668">
        <v>2500000</v>
      </c>
    </row>
    <row r="43669" spans="1:6" x14ac:dyDescent="0.25">
      <c r="A43669" t="s">
        <v>307580</v>
      </c>
      <c r="B43669" t="s">
        <v>307581</v>
      </c>
      <c r="C43669" t="s">
        <v>228873</v>
      </c>
      <c r="D43669" t="s">
        <v>228877</v>
      </c>
      <c r="E43669" t="s">
        <v>41879</v>
      </c>
      <c r="F43669">
        <v>3000000</v>
      </c>
    </row>
    <row r="43670" spans="1:6" x14ac:dyDescent="0.25">
      <c r="A43670" t="s">
        <v>307582</v>
      </c>
      <c r="B43670" t="s">
        <v>307583</v>
      </c>
      <c r="C43670" t="s">
        <v>228943</v>
      </c>
      <c r="E43670" t="s">
        <v>396</v>
      </c>
      <c r="F43670">
        <v>1000000</v>
      </c>
    </row>
    <row r="43671" spans="1:6" x14ac:dyDescent="0.25">
      <c r="A43671" t="s">
        <v>307584</v>
      </c>
      <c r="B43671" t="s">
        <v>307585</v>
      </c>
      <c r="C43671" t="s">
        <v>228880</v>
      </c>
      <c r="E43671" t="s">
        <v>396</v>
      </c>
      <c r="F43671">
        <v>1000000</v>
      </c>
    </row>
    <row r="43672" spans="1:6" x14ac:dyDescent="0.25">
      <c r="A43672" t="s">
        <v>307586</v>
      </c>
      <c r="B43672" t="s">
        <v>307587</v>
      </c>
      <c r="C43672" t="s">
        <v>228880</v>
      </c>
      <c r="E43672" t="s">
        <v>396</v>
      </c>
      <c r="F43672">
        <v>1000000</v>
      </c>
    </row>
    <row r="43673" spans="1:6" x14ac:dyDescent="0.25">
      <c r="A43673" t="s">
        <v>307588</v>
      </c>
      <c r="B43673" t="s">
        <v>307589</v>
      </c>
      <c r="C43673" t="s">
        <v>228880</v>
      </c>
      <c r="E43673" t="s">
        <v>199512</v>
      </c>
      <c r="F43673">
        <v>250000</v>
      </c>
    </row>
    <row r="43674" spans="1:6" x14ac:dyDescent="0.25">
      <c r="A43674" t="s">
        <v>307590</v>
      </c>
      <c r="B43674" t="s">
        <v>307591</v>
      </c>
      <c r="C43674" t="s">
        <v>228909</v>
      </c>
      <c r="E43674" s="1">
        <v>40643</v>
      </c>
    </row>
    <row r="43675" spans="1:6" x14ac:dyDescent="0.25">
      <c r="A43675" t="s">
        <v>307592</v>
      </c>
      <c r="B43675" t="s">
        <v>307593</v>
      </c>
      <c r="C43675" t="s">
        <v>228873</v>
      </c>
      <c r="E43675" s="1">
        <v>41524</v>
      </c>
      <c r="F43675">
        <v>28400000</v>
      </c>
    </row>
    <row r="43676" spans="1:6" x14ac:dyDescent="0.25">
      <c r="A43676" t="s">
        <v>307594</v>
      </c>
      <c r="B43676" t="s">
        <v>307595</v>
      </c>
      <c r="C43676" t="s">
        <v>228873</v>
      </c>
      <c r="E43676" s="1">
        <v>40944</v>
      </c>
      <c r="F43676">
        <v>15000000</v>
      </c>
    </row>
    <row r="43677" spans="1:6" x14ac:dyDescent="0.25">
      <c r="A43677" t="s">
        <v>307592</v>
      </c>
      <c r="B43677" t="s">
        <v>307596</v>
      </c>
      <c r="C43677" t="s">
        <v>228873</v>
      </c>
      <c r="E43677" s="1">
        <v>41342</v>
      </c>
      <c r="F43677">
        <v>80000000</v>
      </c>
    </row>
    <row r="43678" spans="1:6" x14ac:dyDescent="0.25">
      <c r="A43678" t="s">
        <v>307597</v>
      </c>
      <c r="B43678" t="s">
        <v>307598</v>
      </c>
      <c r="C43678" t="s">
        <v>228873</v>
      </c>
      <c r="D43678" t="s">
        <v>228977</v>
      </c>
      <c r="E43678" t="s">
        <v>26355</v>
      </c>
      <c r="F43678">
        <v>22826996</v>
      </c>
    </row>
    <row r="43679" spans="1:6" x14ac:dyDescent="0.25">
      <c r="A43679" t="s">
        <v>307599</v>
      </c>
      <c r="B43679" t="s">
        <v>307600</v>
      </c>
      <c r="C43679" t="s">
        <v>228873</v>
      </c>
      <c r="D43679" t="s">
        <v>228874</v>
      </c>
      <c r="E43679" t="s">
        <v>63172</v>
      </c>
      <c r="F43679">
        <v>27000000</v>
      </c>
    </row>
    <row r="43680" spans="1:6" x14ac:dyDescent="0.25">
      <c r="A43680" t="s">
        <v>307601</v>
      </c>
      <c r="B43680" t="s">
        <v>307602</v>
      </c>
      <c r="C43680" t="s">
        <v>228880</v>
      </c>
      <c r="E43680" s="1">
        <v>41552</v>
      </c>
      <c r="F43680">
        <v>2500000</v>
      </c>
    </row>
    <row r="43681" spans="1:6" x14ac:dyDescent="0.25">
      <c r="A43681" t="s">
        <v>307603</v>
      </c>
      <c r="B43681" t="s">
        <v>307604</v>
      </c>
      <c r="C43681" t="s">
        <v>228880</v>
      </c>
      <c r="E43681" t="s">
        <v>144995</v>
      </c>
      <c r="F43681">
        <v>2499329</v>
      </c>
    </row>
    <row r="43682" spans="1:6" x14ac:dyDescent="0.25">
      <c r="A43682" t="s">
        <v>307605</v>
      </c>
      <c r="B43682" t="s">
        <v>307606</v>
      </c>
      <c r="C43682" t="s">
        <v>228873</v>
      </c>
      <c r="E43682" t="s">
        <v>102694</v>
      </c>
      <c r="F43682">
        <v>1000000</v>
      </c>
    </row>
    <row r="43683" spans="1:6" x14ac:dyDescent="0.25">
      <c r="A43683" t="s">
        <v>307607</v>
      </c>
      <c r="B43683" t="s">
        <v>307608</v>
      </c>
      <c r="C43683" t="s">
        <v>228873</v>
      </c>
      <c r="D43683" t="s">
        <v>231418</v>
      </c>
      <c r="E43683" t="s">
        <v>16403</v>
      </c>
      <c r="F43683">
        <v>50000000</v>
      </c>
    </row>
    <row r="43684" spans="1:6" x14ac:dyDescent="0.25">
      <c r="A43684" t="s">
        <v>307609</v>
      </c>
      <c r="B43684" t="s">
        <v>307610</v>
      </c>
      <c r="C43684" t="s">
        <v>228873</v>
      </c>
      <c r="E43684" t="s">
        <v>54381</v>
      </c>
      <c r="F43684">
        <v>10000008</v>
      </c>
    </row>
    <row r="43685" spans="1:6" x14ac:dyDescent="0.25">
      <c r="A43685" t="s">
        <v>307611</v>
      </c>
      <c r="B43685" t="s">
        <v>307612</v>
      </c>
      <c r="C43685" t="s">
        <v>228873</v>
      </c>
      <c r="E43685" s="1">
        <v>41093</v>
      </c>
      <c r="F43685">
        <v>150000</v>
      </c>
    </row>
    <row r="43686" spans="1:6" x14ac:dyDescent="0.25">
      <c r="A43686" t="s">
        <v>307613</v>
      </c>
      <c r="B43686" t="s">
        <v>307614</v>
      </c>
      <c r="C43686" t="s">
        <v>228873</v>
      </c>
      <c r="E43686" s="1">
        <v>41679</v>
      </c>
      <c r="F43686">
        <v>650000</v>
      </c>
    </row>
    <row r="43687" spans="1:6" x14ac:dyDescent="0.25">
      <c r="A43687" t="s">
        <v>307615</v>
      </c>
      <c r="B43687" t="s">
        <v>307616</v>
      </c>
      <c r="C43687" t="s">
        <v>228873</v>
      </c>
      <c r="E43687" s="1">
        <v>40911</v>
      </c>
      <c r="F43687">
        <v>6684819</v>
      </c>
    </row>
    <row r="43688" spans="1:6" x14ac:dyDescent="0.25">
      <c r="A43688" t="s">
        <v>307617</v>
      </c>
      <c r="B43688" t="s">
        <v>307618</v>
      </c>
      <c r="C43688" t="s">
        <v>228873</v>
      </c>
      <c r="D43688" t="s">
        <v>228977</v>
      </c>
      <c r="E43688" t="s">
        <v>14789</v>
      </c>
      <c r="F43688">
        <v>50000000</v>
      </c>
    </row>
    <row r="43689" spans="1:6" x14ac:dyDescent="0.25">
      <c r="A43689" t="s">
        <v>307619</v>
      </c>
      <c r="B43689" t="s">
        <v>307620</v>
      </c>
      <c r="C43689" t="s">
        <v>228873</v>
      </c>
      <c r="D43689" t="s">
        <v>228877</v>
      </c>
      <c r="E43689" t="s">
        <v>13716</v>
      </c>
      <c r="F43689">
        <v>5000000</v>
      </c>
    </row>
    <row r="43690" spans="1:6" x14ac:dyDescent="0.25">
      <c r="A43690" t="s">
        <v>307621</v>
      </c>
      <c r="B43690" t="s">
        <v>307622</v>
      </c>
      <c r="C43690" t="s">
        <v>228909</v>
      </c>
      <c r="E43690" t="s">
        <v>12733</v>
      </c>
    </row>
    <row r="43691" spans="1:6" x14ac:dyDescent="0.25">
      <c r="A43691" t="s">
        <v>307623</v>
      </c>
      <c r="B43691" t="s">
        <v>307624</v>
      </c>
      <c r="C43691" t="s">
        <v>228873</v>
      </c>
      <c r="E43691" s="1">
        <v>37813</v>
      </c>
      <c r="F43691">
        <v>20500000</v>
      </c>
    </row>
    <row r="43692" spans="1:6" x14ac:dyDescent="0.25">
      <c r="A43692" t="s">
        <v>307625</v>
      </c>
      <c r="B43692" t="s">
        <v>307626</v>
      </c>
      <c r="C43692" t="s">
        <v>228873</v>
      </c>
      <c r="E43692" s="1">
        <v>42162</v>
      </c>
      <c r="F43692">
        <v>10614202</v>
      </c>
    </row>
    <row r="43693" spans="1:6" x14ac:dyDescent="0.25">
      <c r="A43693" t="s">
        <v>307627</v>
      </c>
      <c r="B43693" t="s">
        <v>307628</v>
      </c>
      <c r="C43693" t="s">
        <v>228880</v>
      </c>
      <c r="E43693" t="s">
        <v>134898</v>
      </c>
      <c r="F43693">
        <v>1500000</v>
      </c>
    </row>
    <row r="43694" spans="1:6" x14ac:dyDescent="0.25">
      <c r="A43694" t="s">
        <v>307629</v>
      </c>
      <c r="B43694" t="s">
        <v>307630</v>
      </c>
      <c r="C43694" t="s">
        <v>228880</v>
      </c>
      <c r="E43694" s="1">
        <v>41613</v>
      </c>
      <c r="F43694">
        <v>25000</v>
      </c>
    </row>
    <row r="43695" spans="1:6" x14ac:dyDescent="0.25">
      <c r="A43695" t="s">
        <v>307631</v>
      </c>
      <c r="B43695" t="s">
        <v>307632</v>
      </c>
      <c r="C43695" t="s">
        <v>228873</v>
      </c>
      <c r="E43695" t="s">
        <v>11973</v>
      </c>
    </row>
    <row r="43696" spans="1:6" x14ac:dyDescent="0.25">
      <c r="A43696" t="s">
        <v>307633</v>
      </c>
      <c r="B43696" t="s">
        <v>307634</v>
      </c>
      <c r="C43696" t="s">
        <v>228880</v>
      </c>
      <c r="E43696" s="1">
        <v>41580</v>
      </c>
      <c r="F43696">
        <v>200000</v>
      </c>
    </row>
    <row r="43697" spans="1:6" x14ac:dyDescent="0.25">
      <c r="A43697" t="s">
        <v>307635</v>
      </c>
      <c r="B43697" t="s">
        <v>307636</v>
      </c>
      <c r="C43697" t="s">
        <v>228873</v>
      </c>
      <c r="E43697" t="s">
        <v>245281</v>
      </c>
      <c r="F43697">
        <v>20000000</v>
      </c>
    </row>
    <row r="43698" spans="1:6" x14ac:dyDescent="0.25">
      <c r="A43698" t="s">
        <v>307637</v>
      </c>
      <c r="B43698" t="s">
        <v>307638</v>
      </c>
      <c r="C43698" t="s">
        <v>228880</v>
      </c>
      <c r="E43698" s="1">
        <v>41551</v>
      </c>
      <c r="F43698">
        <v>500009</v>
      </c>
    </row>
    <row r="43699" spans="1:6" x14ac:dyDescent="0.25">
      <c r="A43699" t="s">
        <v>307639</v>
      </c>
      <c r="B43699" t="s">
        <v>307640</v>
      </c>
      <c r="C43699" t="s">
        <v>228919</v>
      </c>
      <c r="E43699" s="1">
        <v>41919</v>
      </c>
      <c r="F43699">
        <v>630000000</v>
      </c>
    </row>
    <row r="43700" spans="1:6" x14ac:dyDescent="0.25">
      <c r="A43700" t="s">
        <v>307641</v>
      </c>
      <c r="B43700" t="s">
        <v>307642</v>
      </c>
      <c r="C43700" t="s">
        <v>228889</v>
      </c>
      <c r="E43700" s="1">
        <v>40857</v>
      </c>
      <c r="F43700">
        <v>4475888</v>
      </c>
    </row>
    <row r="43701" spans="1:6" x14ac:dyDescent="0.25">
      <c r="A43701" t="s">
        <v>307643</v>
      </c>
      <c r="B43701" t="s">
        <v>307644</v>
      </c>
      <c r="C43701" t="s">
        <v>228880</v>
      </c>
      <c r="E43701" s="1">
        <v>41275</v>
      </c>
    </row>
    <row r="43702" spans="1:6" x14ac:dyDescent="0.25">
      <c r="A43702" t="s">
        <v>307645</v>
      </c>
      <c r="B43702" t="s">
        <v>307646</v>
      </c>
      <c r="C43702" t="s">
        <v>228873</v>
      </c>
      <c r="E43702" s="1">
        <v>41640</v>
      </c>
      <c r="F43702">
        <v>11482</v>
      </c>
    </row>
    <row r="43703" spans="1:6" x14ac:dyDescent="0.25">
      <c r="A43703" t="s">
        <v>307647</v>
      </c>
      <c r="B43703" t="s">
        <v>307648</v>
      </c>
      <c r="C43703" t="s">
        <v>228873</v>
      </c>
      <c r="D43703" t="s">
        <v>228877</v>
      </c>
      <c r="E43703" s="1">
        <v>38358</v>
      </c>
      <c r="F43703">
        <v>8000000</v>
      </c>
    </row>
    <row r="43704" spans="1:6" x14ac:dyDescent="0.25">
      <c r="A43704" t="s">
        <v>307649</v>
      </c>
      <c r="B43704" t="s">
        <v>307650</v>
      </c>
      <c r="C43704" t="s">
        <v>228919</v>
      </c>
      <c r="E43704" s="1">
        <v>41341</v>
      </c>
      <c r="F43704">
        <v>19000000</v>
      </c>
    </row>
    <row r="43705" spans="1:6" x14ac:dyDescent="0.25">
      <c r="A43705" t="s">
        <v>307647</v>
      </c>
      <c r="B43705" t="s">
        <v>307651</v>
      </c>
      <c r="C43705" t="s">
        <v>228927</v>
      </c>
      <c r="E43705" t="s">
        <v>33855</v>
      </c>
      <c r="F43705">
        <v>8500000</v>
      </c>
    </row>
    <row r="43706" spans="1:6" x14ac:dyDescent="0.25">
      <c r="A43706" t="s">
        <v>307649</v>
      </c>
      <c r="B43706" t="s">
        <v>307652</v>
      </c>
      <c r="C43706" t="s">
        <v>228919</v>
      </c>
      <c r="E43706" t="s">
        <v>24094</v>
      </c>
      <c r="F43706">
        <v>85000000</v>
      </c>
    </row>
    <row r="43707" spans="1:6" x14ac:dyDescent="0.25">
      <c r="A43707" t="s">
        <v>307647</v>
      </c>
      <c r="B43707" t="s">
        <v>307653</v>
      </c>
      <c r="C43707" t="s">
        <v>228873</v>
      </c>
      <c r="D43707" t="s">
        <v>228874</v>
      </c>
      <c r="E43707" t="s">
        <v>197465</v>
      </c>
      <c r="F43707">
        <v>101000000</v>
      </c>
    </row>
    <row r="43708" spans="1:6" x14ac:dyDescent="0.25">
      <c r="A43708" t="s">
        <v>307649</v>
      </c>
      <c r="B43708" t="s">
        <v>307654</v>
      </c>
      <c r="C43708" t="s">
        <v>228927</v>
      </c>
      <c r="E43708" t="s">
        <v>217757</v>
      </c>
      <c r="F43708">
        <v>31500000</v>
      </c>
    </row>
    <row r="43709" spans="1:6" x14ac:dyDescent="0.25">
      <c r="A43709" t="s">
        <v>307655</v>
      </c>
      <c r="B43709" t="s">
        <v>307656</v>
      </c>
      <c r="C43709" t="s">
        <v>228873</v>
      </c>
      <c r="E43709" s="1">
        <v>42008</v>
      </c>
    </row>
    <row r="43710" spans="1:6" x14ac:dyDescent="0.25">
      <c r="A43710" t="s">
        <v>307657</v>
      </c>
      <c r="B43710" t="s">
        <v>307658</v>
      </c>
      <c r="C43710" t="s">
        <v>228880</v>
      </c>
      <c r="E43710" s="1">
        <v>40493</v>
      </c>
      <c r="F43710">
        <v>1000000</v>
      </c>
    </row>
    <row r="43711" spans="1:6" x14ac:dyDescent="0.25">
      <c r="A43711" t="s">
        <v>307659</v>
      </c>
      <c r="B43711" t="s">
        <v>307660</v>
      </c>
      <c r="C43711" t="s">
        <v>228880</v>
      </c>
      <c r="E43711" s="1">
        <v>40915</v>
      </c>
      <c r="F43711">
        <v>700000</v>
      </c>
    </row>
    <row r="43712" spans="1:6" x14ac:dyDescent="0.25">
      <c r="A43712" t="s">
        <v>307661</v>
      </c>
      <c r="B43712" t="s">
        <v>307662</v>
      </c>
      <c r="C43712" t="s">
        <v>228927</v>
      </c>
      <c r="E43712" s="1">
        <v>40063</v>
      </c>
      <c r="F43712">
        <v>4986800</v>
      </c>
    </row>
    <row r="43713" spans="1:6" x14ac:dyDescent="0.25">
      <c r="A43713" t="s">
        <v>307663</v>
      </c>
      <c r="B43713" t="s">
        <v>307664</v>
      </c>
      <c r="C43713" t="s">
        <v>228873</v>
      </c>
      <c r="D43713" t="s">
        <v>228877</v>
      </c>
      <c r="E43713" t="s">
        <v>49715</v>
      </c>
      <c r="F43713">
        <v>17000000</v>
      </c>
    </row>
    <row r="43714" spans="1:6" x14ac:dyDescent="0.25">
      <c r="A43714" t="s">
        <v>307661</v>
      </c>
      <c r="B43714" t="s">
        <v>307665</v>
      </c>
      <c r="C43714" t="s">
        <v>228873</v>
      </c>
      <c r="E43714" s="1">
        <v>40668</v>
      </c>
      <c r="F43714">
        <v>10000000</v>
      </c>
    </row>
    <row r="43715" spans="1:6" x14ac:dyDescent="0.25">
      <c r="A43715" t="s">
        <v>307666</v>
      </c>
      <c r="B43715" t="s">
        <v>307667</v>
      </c>
      <c r="C43715" t="s">
        <v>228873</v>
      </c>
      <c r="D43715" t="s">
        <v>228877</v>
      </c>
      <c r="E43715" s="1">
        <v>41894</v>
      </c>
      <c r="F43715">
        <v>15975935</v>
      </c>
    </row>
    <row r="43716" spans="1:6" x14ac:dyDescent="0.25">
      <c r="A43716" t="s">
        <v>307668</v>
      </c>
      <c r="B43716" t="s">
        <v>307669</v>
      </c>
      <c r="C43716" t="s">
        <v>228880</v>
      </c>
      <c r="E43716" s="1">
        <v>41285</v>
      </c>
      <c r="F43716">
        <v>2800000</v>
      </c>
    </row>
    <row r="43717" spans="1:6" x14ac:dyDescent="0.25">
      <c r="A43717" t="s">
        <v>307670</v>
      </c>
      <c r="B43717" t="s">
        <v>307671</v>
      </c>
      <c r="C43717" t="s">
        <v>228873</v>
      </c>
      <c r="E43717" t="s">
        <v>180587</v>
      </c>
      <c r="F43717">
        <v>721245</v>
      </c>
    </row>
    <row r="43718" spans="1:6" x14ac:dyDescent="0.25">
      <c r="A43718" t="s">
        <v>307672</v>
      </c>
      <c r="B43718" t="s">
        <v>307673</v>
      </c>
      <c r="C43718" t="s">
        <v>228873</v>
      </c>
      <c r="E43718" t="s">
        <v>204650</v>
      </c>
      <c r="F43718">
        <v>2000000</v>
      </c>
    </row>
    <row r="43719" spans="1:6" x14ac:dyDescent="0.25">
      <c r="A43719" t="s">
        <v>307670</v>
      </c>
      <c r="B43719" t="s">
        <v>307674</v>
      </c>
      <c r="C43719" t="s">
        <v>228873</v>
      </c>
      <c r="E43719" s="1">
        <v>42190</v>
      </c>
      <c r="F43719">
        <v>1825937</v>
      </c>
    </row>
    <row r="43720" spans="1:6" x14ac:dyDescent="0.25">
      <c r="A43720" t="s">
        <v>307675</v>
      </c>
      <c r="B43720" t="s">
        <v>307676</v>
      </c>
      <c r="C43720" t="s">
        <v>228873</v>
      </c>
      <c r="E43720" s="1">
        <v>40725</v>
      </c>
      <c r="F43720">
        <v>5978276</v>
      </c>
    </row>
    <row r="43721" spans="1:6" x14ac:dyDescent="0.25">
      <c r="A43721" t="s">
        <v>307677</v>
      </c>
      <c r="B43721" t="s">
        <v>307678</v>
      </c>
      <c r="C43721" t="s">
        <v>228927</v>
      </c>
      <c r="E43721" s="1">
        <v>40515</v>
      </c>
      <c r="F43721">
        <v>2900000</v>
      </c>
    </row>
    <row r="43722" spans="1:6" x14ac:dyDescent="0.25">
      <c r="A43722" t="s">
        <v>307675</v>
      </c>
      <c r="B43722" t="s">
        <v>307679</v>
      </c>
      <c r="C43722" t="s">
        <v>228873</v>
      </c>
      <c r="E43722" s="1">
        <v>41279</v>
      </c>
      <c r="F43722">
        <v>500000</v>
      </c>
    </row>
    <row r="43723" spans="1:6" x14ac:dyDescent="0.25">
      <c r="A43723" t="s">
        <v>307680</v>
      </c>
      <c r="B43723" t="s">
        <v>307681</v>
      </c>
      <c r="C43723" t="s">
        <v>228927</v>
      </c>
      <c r="E43723" t="s">
        <v>8605</v>
      </c>
      <c r="F43723">
        <v>12253817</v>
      </c>
    </row>
    <row r="43724" spans="1:6" x14ac:dyDescent="0.25">
      <c r="A43724" t="s">
        <v>307682</v>
      </c>
      <c r="B43724" t="s">
        <v>307683</v>
      </c>
      <c r="C43724" t="s">
        <v>228873</v>
      </c>
      <c r="D43724" t="s">
        <v>228874</v>
      </c>
      <c r="E43724" t="s">
        <v>53619</v>
      </c>
      <c r="F43724">
        <v>12300000</v>
      </c>
    </row>
    <row r="43725" spans="1:6" x14ac:dyDescent="0.25">
      <c r="A43725" t="s">
        <v>307684</v>
      </c>
      <c r="B43725" t="s">
        <v>307685</v>
      </c>
      <c r="C43725" t="s">
        <v>228943</v>
      </c>
      <c r="E43725" s="1">
        <v>42341</v>
      </c>
      <c r="F43725">
        <v>800000</v>
      </c>
    </row>
    <row r="43726" spans="1:6" x14ac:dyDescent="0.25">
      <c r="A43726" t="s">
        <v>307686</v>
      </c>
      <c r="B43726" t="s">
        <v>307687</v>
      </c>
      <c r="C43726" t="s">
        <v>228927</v>
      </c>
      <c r="E43726" t="s">
        <v>68363</v>
      </c>
      <c r="F43726">
        <v>262500</v>
      </c>
    </row>
    <row r="43727" spans="1:6" x14ac:dyDescent="0.25">
      <c r="A43727" t="s">
        <v>307688</v>
      </c>
      <c r="B43727" t="s">
        <v>307689</v>
      </c>
      <c r="C43727" t="s">
        <v>228880</v>
      </c>
      <c r="E43727" s="1">
        <v>40483</v>
      </c>
      <c r="F43727">
        <v>600000</v>
      </c>
    </row>
    <row r="43728" spans="1:6" x14ac:dyDescent="0.25">
      <c r="A43728" t="s">
        <v>307686</v>
      </c>
      <c r="B43728" t="s">
        <v>307690</v>
      </c>
      <c r="C43728" t="s">
        <v>228873</v>
      </c>
      <c r="D43728" t="s">
        <v>228877</v>
      </c>
      <c r="E43728" t="s">
        <v>27944</v>
      </c>
      <c r="F43728">
        <v>2500000</v>
      </c>
    </row>
    <row r="43729" spans="1:6" x14ac:dyDescent="0.25">
      <c r="A43729" t="s">
        <v>307691</v>
      </c>
      <c r="B43729" t="s">
        <v>307692</v>
      </c>
      <c r="C43729" t="s">
        <v>228873</v>
      </c>
      <c r="E43729" t="s">
        <v>8805</v>
      </c>
      <c r="F43729">
        <v>1650000</v>
      </c>
    </row>
    <row r="43730" spans="1:6" x14ac:dyDescent="0.25">
      <c r="A43730" t="s">
        <v>307693</v>
      </c>
      <c r="B43730" t="s">
        <v>307694</v>
      </c>
      <c r="C43730" t="s">
        <v>228873</v>
      </c>
      <c r="D43730" t="s">
        <v>228877</v>
      </c>
      <c r="E43730" t="s">
        <v>86438</v>
      </c>
      <c r="F43730">
        <v>10000000</v>
      </c>
    </row>
    <row r="43731" spans="1:6" x14ac:dyDescent="0.25">
      <c r="A43731" t="s">
        <v>307695</v>
      </c>
      <c r="B43731" t="s">
        <v>307696</v>
      </c>
      <c r="C43731" t="s">
        <v>228873</v>
      </c>
      <c r="E43731" t="s">
        <v>196179</v>
      </c>
      <c r="F43731">
        <v>7333335</v>
      </c>
    </row>
    <row r="43732" spans="1:6" x14ac:dyDescent="0.25">
      <c r="A43732" t="s">
        <v>307697</v>
      </c>
      <c r="B43732" t="s">
        <v>307698</v>
      </c>
      <c r="C43732" t="s">
        <v>228880</v>
      </c>
      <c r="E43732" s="1">
        <v>41645</v>
      </c>
      <c r="F43732">
        <v>40000</v>
      </c>
    </row>
    <row r="43733" spans="1:6" x14ac:dyDescent="0.25">
      <c r="A43733" t="s">
        <v>307699</v>
      </c>
      <c r="B43733" t="s">
        <v>307700</v>
      </c>
      <c r="C43733" t="s">
        <v>228873</v>
      </c>
      <c r="D43733" t="s">
        <v>228877</v>
      </c>
      <c r="E43733" t="s">
        <v>256001</v>
      </c>
      <c r="F43733">
        <v>250000</v>
      </c>
    </row>
    <row r="43734" spans="1:6" x14ac:dyDescent="0.25">
      <c r="A43734" t="s">
        <v>307701</v>
      </c>
      <c r="B43734" t="s">
        <v>307702</v>
      </c>
      <c r="C43734" t="s">
        <v>228873</v>
      </c>
      <c r="E43734" t="s">
        <v>3174</v>
      </c>
      <c r="F43734">
        <v>10507283</v>
      </c>
    </row>
    <row r="43735" spans="1:6" x14ac:dyDescent="0.25">
      <c r="A43735" t="s">
        <v>307703</v>
      </c>
      <c r="B43735" t="s">
        <v>307704</v>
      </c>
      <c r="C43735" t="s">
        <v>228873</v>
      </c>
      <c r="E43735" t="s">
        <v>17410</v>
      </c>
      <c r="F43735">
        <v>21000000</v>
      </c>
    </row>
    <row r="43736" spans="1:6" x14ac:dyDescent="0.25">
      <c r="A43736" t="s">
        <v>307701</v>
      </c>
      <c r="B43736" t="s">
        <v>307705</v>
      </c>
      <c r="C43736" t="s">
        <v>229779</v>
      </c>
      <c r="E43736" t="s">
        <v>13225</v>
      </c>
      <c r="F43736">
        <v>2400000</v>
      </c>
    </row>
    <row r="43737" spans="1:6" x14ac:dyDescent="0.25">
      <c r="A43737" t="s">
        <v>307706</v>
      </c>
      <c r="B43737" t="s">
        <v>307707</v>
      </c>
      <c r="C43737" t="s">
        <v>228873</v>
      </c>
      <c r="E43737" s="1">
        <v>41405</v>
      </c>
      <c r="F43737">
        <v>142500</v>
      </c>
    </row>
    <row r="43738" spans="1:6" x14ac:dyDescent="0.25">
      <c r="A43738" t="s">
        <v>307708</v>
      </c>
      <c r="B43738" t="s">
        <v>307709</v>
      </c>
      <c r="C43738" t="s">
        <v>228880</v>
      </c>
      <c r="E43738" s="1">
        <v>41644</v>
      </c>
      <c r="F43738">
        <v>500000</v>
      </c>
    </row>
    <row r="43739" spans="1:6" x14ac:dyDescent="0.25">
      <c r="A43739" t="s">
        <v>307710</v>
      </c>
      <c r="B43739" t="s">
        <v>307711</v>
      </c>
      <c r="C43739" t="s">
        <v>229045</v>
      </c>
      <c r="E43739" t="s">
        <v>229064</v>
      </c>
      <c r="F43739">
        <v>165404</v>
      </c>
    </row>
    <row r="43740" spans="1:6" x14ac:dyDescent="0.25">
      <c r="A43740" t="s">
        <v>307712</v>
      </c>
      <c r="B43740" t="s">
        <v>307713</v>
      </c>
      <c r="C43740" t="s">
        <v>228880</v>
      </c>
      <c r="E43740" t="s">
        <v>19781</v>
      </c>
      <c r="F43740">
        <v>118000</v>
      </c>
    </row>
    <row r="43741" spans="1:6" x14ac:dyDescent="0.25">
      <c r="A43741" t="s">
        <v>307714</v>
      </c>
      <c r="B43741" t="s">
        <v>307715</v>
      </c>
      <c r="C43741" t="s">
        <v>228873</v>
      </c>
      <c r="E43741" s="1">
        <v>40516</v>
      </c>
      <c r="F43741">
        <v>874999</v>
      </c>
    </row>
    <row r="43742" spans="1:6" x14ac:dyDescent="0.25">
      <c r="A43742" t="s">
        <v>307716</v>
      </c>
      <c r="B43742" t="s">
        <v>307717</v>
      </c>
      <c r="C43742" t="s">
        <v>228880</v>
      </c>
      <c r="E43742" s="1">
        <v>39088</v>
      </c>
      <c r="F43742">
        <v>15000</v>
      </c>
    </row>
    <row r="43743" spans="1:6" x14ac:dyDescent="0.25">
      <c r="A43743" t="s">
        <v>307718</v>
      </c>
      <c r="B43743" t="s">
        <v>307719</v>
      </c>
      <c r="C43743" t="s">
        <v>228880</v>
      </c>
      <c r="E43743" s="1">
        <v>41823</v>
      </c>
      <c r="F43743">
        <v>500000</v>
      </c>
    </row>
    <row r="43744" spans="1:6" x14ac:dyDescent="0.25">
      <c r="A43744" t="s">
        <v>307720</v>
      </c>
      <c r="B43744" t="s">
        <v>307721</v>
      </c>
      <c r="C43744" t="s">
        <v>228889</v>
      </c>
      <c r="E43744" t="s">
        <v>132896</v>
      </c>
      <c r="F43744">
        <v>1500000</v>
      </c>
    </row>
    <row r="43745" spans="1:6" x14ac:dyDescent="0.25">
      <c r="A43745" t="s">
        <v>307722</v>
      </c>
      <c r="B43745" t="s">
        <v>307723</v>
      </c>
      <c r="C43745" t="s">
        <v>228880</v>
      </c>
      <c r="E43745" s="1">
        <v>41982</v>
      </c>
    </row>
    <row r="43746" spans="1:6" x14ac:dyDescent="0.25">
      <c r="A43746" t="s">
        <v>307724</v>
      </c>
      <c r="B43746" t="s">
        <v>307725</v>
      </c>
      <c r="C43746" t="s">
        <v>228873</v>
      </c>
      <c r="E43746" t="s">
        <v>71628</v>
      </c>
      <c r="F43746">
        <v>10000000</v>
      </c>
    </row>
    <row r="43747" spans="1:6" x14ac:dyDescent="0.25">
      <c r="A43747" t="s">
        <v>307726</v>
      </c>
      <c r="B43747" t="s">
        <v>307727</v>
      </c>
      <c r="C43747" t="s">
        <v>228873</v>
      </c>
      <c r="E43747" t="s">
        <v>43114</v>
      </c>
      <c r="F43747">
        <v>11500000</v>
      </c>
    </row>
    <row r="43748" spans="1:6" x14ac:dyDescent="0.25">
      <c r="A43748" t="s">
        <v>307728</v>
      </c>
      <c r="B43748" t="s">
        <v>307729</v>
      </c>
      <c r="C43748" t="s">
        <v>228880</v>
      </c>
      <c r="E43748" s="1">
        <v>40548</v>
      </c>
      <c r="F43748">
        <v>50000</v>
      </c>
    </row>
    <row r="43749" spans="1:6" x14ac:dyDescent="0.25">
      <c r="A43749" t="s">
        <v>307730</v>
      </c>
      <c r="B43749" t="s">
        <v>307731</v>
      </c>
      <c r="C43749" t="s">
        <v>228873</v>
      </c>
      <c r="D43749" t="s">
        <v>228877</v>
      </c>
      <c r="E43749" t="s">
        <v>173329</v>
      </c>
      <c r="F43749">
        <v>2500000</v>
      </c>
    </row>
    <row r="43750" spans="1:6" x14ac:dyDescent="0.25">
      <c r="A43750" t="s">
        <v>307732</v>
      </c>
      <c r="B43750" t="s">
        <v>307733</v>
      </c>
      <c r="C43750" t="s">
        <v>228880</v>
      </c>
      <c r="E43750" t="s">
        <v>37725</v>
      </c>
      <c r="F43750">
        <v>500000</v>
      </c>
    </row>
    <row r="43751" spans="1:6" x14ac:dyDescent="0.25">
      <c r="A43751" t="s">
        <v>307734</v>
      </c>
      <c r="B43751" t="s">
        <v>307735</v>
      </c>
      <c r="C43751" t="s">
        <v>228880</v>
      </c>
      <c r="E43751" t="s">
        <v>8964</v>
      </c>
      <c r="F43751">
        <v>4000000</v>
      </c>
    </row>
    <row r="43752" spans="1:6" x14ac:dyDescent="0.25">
      <c r="A43752" t="s">
        <v>307736</v>
      </c>
      <c r="B43752" t="s">
        <v>307737</v>
      </c>
      <c r="C43752" t="s">
        <v>228873</v>
      </c>
      <c r="D43752" t="s">
        <v>228877</v>
      </c>
      <c r="E43752" s="1">
        <v>40916</v>
      </c>
    </row>
    <row r="43753" spans="1:6" x14ac:dyDescent="0.25">
      <c r="A43753" t="s">
        <v>307738</v>
      </c>
      <c r="B43753" t="s">
        <v>307739</v>
      </c>
      <c r="C43753" t="s">
        <v>228889</v>
      </c>
      <c r="E43753" s="1">
        <v>41650</v>
      </c>
      <c r="F43753">
        <v>1100000</v>
      </c>
    </row>
    <row r="43754" spans="1:6" x14ac:dyDescent="0.25">
      <c r="A43754" t="s">
        <v>307740</v>
      </c>
      <c r="B43754" t="s">
        <v>307741</v>
      </c>
      <c r="C43754" t="s">
        <v>228916</v>
      </c>
      <c r="E43754" s="1">
        <v>42071</v>
      </c>
      <c r="F43754">
        <v>500000</v>
      </c>
    </row>
    <row r="43755" spans="1:6" x14ac:dyDescent="0.25">
      <c r="A43755" t="s">
        <v>307738</v>
      </c>
      <c r="B43755" t="s">
        <v>307742</v>
      </c>
      <c r="C43755" t="s">
        <v>228880</v>
      </c>
      <c r="E43755" s="1">
        <v>40551</v>
      </c>
      <c r="F43755">
        <v>1700000</v>
      </c>
    </row>
    <row r="43756" spans="1:6" x14ac:dyDescent="0.25">
      <c r="A43756" t="s">
        <v>307743</v>
      </c>
      <c r="B43756" t="s">
        <v>307744</v>
      </c>
      <c r="C43756" t="s">
        <v>228880</v>
      </c>
      <c r="E43756" s="1">
        <v>42071</v>
      </c>
    </row>
    <row r="43757" spans="1:6" x14ac:dyDescent="0.25">
      <c r="A43757" t="s">
        <v>307745</v>
      </c>
      <c r="B43757" t="s">
        <v>307746</v>
      </c>
      <c r="C43757" t="s">
        <v>228880</v>
      </c>
      <c r="E43757" s="1">
        <v>42007</v>
      </c>
      <c r="F43757">
        <v>165000</v>
      </c>
    </row>
    <row r="43758" spans="1:6" x14ac:dyDescent="0.25">
      <c r="A43758" t="s">
        <v>307747</v>
      </c>
      <c r="B43758" t="s">
        <v>307748</v>
      </c>
      <c r="C43758" t="s">
        <v>228916</v>
      </c>
      <c r="E43758" s="1">
        <v>41280</v>
      </c>
      <c r="F43758">
        <v>42202</v>
      </c>
    </row>
    <row r="43759" spans="1:6" x14ac:dyDescent="0.25">
      <c r="A43759" t="s">
        <v>307749</v>
      </c>
      <c r="B43759" t="s">
        <v>307750</v>
      </c>
      <c r="C43759" t="s">
        <v>229045</v>
      </c>
      <c r="E43759" s="1">
        <v>41282</v>
      </c>
      <c r="F43759">
        <v>87719</v>
      </c>
    </row>
    <row r="43760" spans="1:6" x14ac:dyDescent="0.25">
      <c r="A43760" t="s">
        <v>307751</v>
      </c>
      <c r="B43760" t="s">
        <v>307752</v>
      </c>
      <c r="C43760" t="s">
        <v>228880</v>
      </c>
      <c r="E43760" t="s">
        <v>227800</v>
      </c>
      <c r="F43760">
        <v>42750</v>
      </c>
    </row>
    <row r="43761" spans="1:6" x14ac:dyDescent="0.25">
      <c r="A43761" t="s">
        <v>307753</v>
      </c>
      <c r="B43761" t="s">
        <v>307754</v>
      </c>
      <c r="C43761" t="s">
        <v>228880</v>
      </c>
      <c r="E43761" t="s">
        <v>91388</v>
      </c>
      <c r="F43761">
        <v>1500000</v>
      </c>
    </row>
    <row r="43762" spans="1:6" x14ac:dyDescent="0.25">
      <c r="A43762" t="s">
        <v>307755</v>
      </c>
      <c r="B43762" t="s">
        <v>307756</v>
      </c>
      <c r="C43762" t="s">
        <v>228880</v>
      </c>
      <c r="E43762" s="1">
        <v>42248</v>
      </c>
      <c r="F43762">
        <v>150000</v>
      </c>
    </row>
    <row r="43763" spans="1:6" x14ac:dyDescent="0.25">
      <c r="A43763" t="s">
        <v>307757</v>
      </c>
      <c r="B43763" t="s">
        <v>307758</v>
      </c>
      <c r="C43763" t="s">
        <v>228943</v>
      </c>
      <c r="E43763" s="1">
        <v>40917</v>
      </c>
      <c r="F43763">
        <v>500000</v>
      </c>
    </row>
    <row r="43764" spans="1:6" x14ac:dyDescent="0.25">
      <c r="A43764" t="s">
        <v>307759</v>
      </c>
      <c r="B43764" t="s">
        <v>307760</v>
      </c>
      <c r="C43764" t="s">
        <v>228880</v>
      </c>
      <c r="E43764" t="s">
        <v>110526</v>
      </c>
    </row>
    <row r="43765" spans="1:6" x14ac:dyDescent="0.25">
      <c r="A43765" t="s">
        <v>307761</v>
      </c>
      <c r="B43765" t="s">
        <v>307762</v>
      </c>
      <c r="C43765" t="s">
        <v>228880</v>
      </c>
      <c r="E43765" s="1">
        <v>41648</v>
      </c>
    </row>
    <row r="43766" spans="1:6" x14ac:dyDescent="0.25">
      <c r="A43766" t="s">
        <v>307763</v>
      </c>
      <c r="B43766" t="s">
        <v>307764</v>
      </c>
      <c r="C43766" t="s">
        <v>228943</v>
      </c>
      <c r="E43766" s="1">
        <v>42251</v>
      </c>
      <c r="F43766">
        <v>537817</v>
      </c>
    </row>
    <row r="43767" spans="1:6" x14ac:dyDescent="0.25">
      <c r="A43767" t="s">
        <v>307765</v>
      </c>
      <c r="B43767" t="s">
        <v>307766</v>
      </c>
      <c r="C43767" t="s">
        <v>228943</v>
      </c>
      <c r="E43767" s="1">
        <v>42006</v>
      </c>
    </row>
    <row r="43768" spans="1:6" x14ac:dyDescent="0.25">
      <c r="A43768" t="s">
        <v>307767</v>
      </c>
      <c r="B43768" t="s">
        <v>307768</v>
      </c>
      <c r="C43768" t="s">
        <v>228880</v>
      </c>
      <c r="E43768" s="1">
        <v>40546</v>
      </c>
    </row>
    <row r="43769" spans="1:6" x14ac:dyDescent="0.25">
      <c r="A43769" t="s">
        <v>307769</v>
      </c>
      <c r="B43769" t="s">
        <v>307770</v>
      </c>
      <c r="C43769" t="s">
        <v>228873</v>
      </c>
      <c r="D43769" t="s">
        <v>228977</v>
      </c>
      <c r="E43769" t="s">
        <v>82441</v>
      </c>
      <c r="F43769">
        <v>7500000</v>
      </c>
    </row>
    <row r="43770" spans="1:6" x14ac:dyDescent="0.25">
      <c r="A43770" t="s">
        <v>307771</v>
      </c>
      <c r="B43770" t="s">
        <v>307772</v>
      </c>
      <c r="C43770" t="s">
        <v>228873</v>
      </c>
      <c r="D43770" t="s">
        <v>231418</v>
      </c>
      <c r="E43770" t="s">
        <v>105585</v>
      </c>
      <c r="F43770">
        <v>85000000</v>
      </c>
    </row>
    <row r="43771" spans="1:6" x14ac:dyDescent="0.25">
      <c r="A43771" t="s">
        <v>307769</v>
      </c>
      <c r="B43771" t="s">
        <v>307773</v>
      </c>
      <c r="C43771" t="s">
        <v>228873</v>
      </c>
      <c r="D43771" t="s">
        <v>228874</v>
      </c>
      <c r="E43771" s="1">
        <v>41255</v>
      </c>
      <c r="F43771">
        <v>10000000</v>
      </c>
    </row>
    <row r="43772" spans="1:6" x14ac:dyDescent="0.25">
      <c r="A43772" t="s">
        <v>307771</v>
      </c>
      <c r="B43772" t="s">
        <v>307774</v>
      </c>
      <c r="C43772" t="s">
        <v>228873</v>
      </c>
      <c r="D43772" t="s">
        <v>229206</v>
      </c>
      <c r="E43772" s="1">
        <v>42157</v>
      </c>
      <c r="F43772">
        <v>126000000</v>
      </c>
    </row>
    <row r="43773" spans="1:6" x14ac:dyDescent="0.25">
      <c r="A43773" t="s">
        <v>307769</v>
      </c>
      <c r="B43773" t="s">
        <v>307775</v>
      </c>
      <c r="C43773" t="s">
        <v>228873</v>
      </c>
      <c r="D43773" t="s">
        <v>229145</v>
      </c>
      <c r="E43773" t="s">
        <v>1240</v>
      </c>
      <c r="F43773">
        <v>50000000</v>
      </c>
    </row>
    <row r="43774" spans="1:6" x14ac:dyDescent="0.25">
      <c r="A43774" t="s">
        <v>307776</v>
      </c>
      <c r="B43774" t="s">
        <v>307777</v>
      </c>
      <c r="C43774" t="s">
        <v>228873</v>
      </c>
      <c r="E43774" t="s">
        <v>76535</v>
      </c>
      <c r="F43774">
        <v>1400000</v>
      </c>
    </row>
    <row r="43775" spans="1:6" x14ac:dyDescent="0.25">
      <c r="A43775" t="s">
        <v>307778</v>
      </c>
      <c r="B43775" t="s">
        <v>307779</v>
      </c>
      <c r="C43775" t="s">
        <v>228873</v>
      </c>
      <c r="E43775" s="1">
        <v>41131</v>
      </c>
    </row>
    <row r="43776" spans="1:6" x14ac:dyDescent="0.25">
      <c r="A43776" t="s">
        <v>307780</v>
      </c>
      <c r="B43776" t="s">
        <v>307781</v>
      </c>
      <c r="C43776" t="s">
        <v>228880</v>
      </c>
      <c r="E43776" s="1">
        <v>41951</v>
      </c>
      <c r="F43776">
        <v>40000</v>
      </c>
    </row>
    <row r="43777" spans="1:6" x14ac:dyDescent="0.25">
      <c r="A43777" t="s">
        <v>307782</v>
      </c>
      <c r="B43777" t="s">
        <v>307783</v>
      </c>
      <c r="C43777" t="s">
        <v>228880</v>
      </c>
      <c r="E43777" s="1">
        <v>42011</v>
      </c>
      <c r="F43777">
        <v>450000</v>
      </c>
    </row>
    <row r="43778" spans="1:6" x14ac:dyDescent="0.25">
      <c r="A43778" t="s">
        <v>307784</v>
      </c>
      <c r="B43778" t="s">
        <v>307785</v>
      </c>
      <c r="C43778" t="s">
        <v>228873</v>
      </c>
      <c r="D43778" t="s">
        <v>228877</v>
      </c>
      <c r="E43778" t="s">
        <v>9337</v>
      </c>
    </row>
    <row r="43779" spans="1:6" x14ac:dyDescent="0.25">
      <c r="A43779" t="s">
        <v>307786</v>
      </c>
      <c r="B43779" t="s">
        <v>307787</v>
      </c>
      <c r="C43779" t="s">
        <v>228873</v>
      </c>
      <c r="D43779" t="s">
        <v>228877</v>
      </c>
      <c r="E43779" t="s">
        <v>272058</v>
      </c>
      <c r="F43779">
        <v>11000000</v>
      </c>
    </row>
    <row r="43780" spans="1:6" x14ac:dyDescent="0.25">
      <c r="A43780" t="s">
        <v>307788</v>
      </c>
      <c r="B43780" t="s">
        <v>307789</v>
      </c>
      <c r="C43780" t="s">
        <v>228880</v>
      </c>
      <c r="E43780" t="s">
        <v>14629</v>
      </c>
      <c r="F43780">
        <v>58000</v>
      </c>
    </row>
    <row r="43781" spans="1:6" x14ac:dyDescent="0.25">
      <c r="A43781" t="s">
        <v>307790</v>
      </c>
      <c r="B43781" t="s">
        <v>307791</v>
      </c>
      <c r="C43781" t="s">
        <v>228880</v>
      </c>
      <c r="E43781" t="s">
        <v>147299</v>
      </c>
      <c r="F43781">
        <v>2000000</v>
      </c>
    </row>
    <row r="43782" spans="1:6" x14ac:dyDescent="0.25">
      <c r="A43782" t="s">
        <v>307792</v>
      </c>
      <c r="B43782" t="s">
        <v>307793</v>
      </c>
      <c r="C43782" t="s">
        <v>228880</v>
      </c>
      <c r="E43782" t="s">
        <v>6266</v>
      </c>
      <c r="F43782">
        <v>2500000</v>
      </c>
    </row>
    <row r="43783" spans="1:6" x14ac:dyDescent="0.25">
      <c r="A43783" t="s">
        <v>307790</v>
      </c>
      <c r="B43783" t="s">
        <v>307794</v>
      </c>
      <c r="C43783" t="s">
        <v>228873</v>
      </c>
      <c r="D43783" t="s">
        <v>228877</v>
      </c>
      <c r="E43783" t="s">
        <v>233498</v>
      </c>
      <c r="F43783">
        <v>12500000</v>
      </c>
    </row>
    <row r="43784" spans="1:6" x14ac:dyDescent="0.25">
      <c r="A43784" t="s">
        <v>307795</v>
      </c>
      <c r="B43784" t="s">
        <v>307796</v>
      </c>
      <c r="C43784" t="s">
        <v>228880</v>
      </c>
      <c r="E43784" t="s">
        <v>31317</v>
      </c>
      <c r="F43784">
        <v>500000</v>
      </c>
    </row>
    <row r="43785" spans="1:6" x14ac:dyDescent="0.25">
      <c r="A43785" t="s">
        <v>307797</v>
      </c>
      <c r="B43785" t="s">
        <v>307798</v>
      </c>
      <c r="C43785" t="s">
        <v>228880</v>
      </c>
      <c r="E43785" t="s">
        <v>230483</v>
      </c>
      <c r="F43785">
        <v>2000000</v>
      </c>
    </row>
    <row r="43786" spans="1:6" x14ac:dyDescent="0.25">
      <c r="A43786" t="s">
        <v>307799</v>
      </c>
      <c r="B43786" t="s">
        <v>307800</v>
      </c>
      <c r="C43786" t="s">
        <v>228909</v>
      </c>
      <c r="E43786" s="1">
        <v>41887</v>
      </c>
    </row>
    <row r="43787" spans="1:6" x14ac:dyDescent="0.25">
      <c r="A43787" t="s">
        <v>307801</v>
      </c>
      <c r="B43787" t="s">
        <v>307802</v>
      </c>
      <c r="C43787" t="s">
        <v>228873</v>
      </c>
      <c r="D43787" t="s">
        <v>228874</v>
      </c>
      <c r="E43787" t="s">
        <v>67755</v>
      </c>
      <c r="F43787">
        <v>12000000</v>
      </c>
    </row>
    <row r="43788" spans="1:6" x14ac:dyDescent="0.25">
      <c r="A43788" t="s">
        <v>307803</v>
      </c>
      <c r="B43788" t="s">
        <v>307804</v>
      </c>
      <c r="C43788" t="s">
        <v>228927</v>
      </c>
      <c r="E43788" s="1">
        <v>40301</v>
      </c>
      <c r="F43788">
        <v>550000</v>
      </c>
    </row>
    <row r="43789" spans="1:6" x14ac:dyDescent="0.25">
      <c r="A43789" t="s">
        <v>307801</v>
      </c>
      <c r="B43789" t="s">
        <v>307805</v>
      </c>
      <c r="C43789" t="s">
        <v>228873</v>
      </c>
      <c r="D43789" t="s">
        <v>228877</v>
      </c>
      <c r="E43789" s="1">
        <v>40334</v>
      </c>
      <c r="F43789">
        <v>3600000</v>
      </c>
    </row>
    <row r="43790" spans="1:6" x14ac:dyDescent="0.25">
      <c r="A43790" t="s">
        <v>307806</v>
      </c>
      <c r="B43790" t="s">
        <v>307807</v>
      </c>
      <c r="C43790" t="s">
        <v>228873</v>
      </c>
      <c r="E43790" t="s">
        <v>147640</v>
      </c>
      <c r="F43790">
        <v>2700000</v>
      </c>
    </row>
    <row r="43791" spans="1:6" x14ac:dyDescent="0.25">
      <c r="A43791" t="s">
        <v>307808</v>
      </c>
      <c r="B43791" t="s">
        <v>307809</v>
      </c>
      <c r="C43791" t="s">
        <v>228943</v>
      </c>
      <c r="E43791" s="1">
        <v>40913</v>
      </c>
      <c r="F43791">
        <v>8843</v>
      </c>
    </row>
    <row r="43792" spans="1:6" x14ac:dyDescent="0.25">
      <c r="A43792" t="s">
        <v>307806</v>
      </c>
      <c r="B43792" t="s">
        <v>307810</v>
      </c>
      <c r="C43792" t="s">
        <v>228943</v>
      </c>
      <c r="E43792" t="s">
        <v>18105</v>
      </c>
      <c r="F43792">
        <v>376874</v>
      </c>
    </row>
    <row r="43793" spans="1:6" x14ac:dyDescent="0.25">
      <c r="A43793" t="s">
        <v>307808</v>
      </c>
      <c r="B43793" t="s">
        <v>307811</v>
      </c>
      <c r="C43793" t="s">
        <v>228880</v>
      </c>
      <c r="E43793" t="s">
        <v>87155</v>
      </c>
    </row>
    <row r="43794" spans="1:6" x14ac:dyDescent="0.25">
      <c r="A43794" t="s">
        <v>307806</v>
      </c>
      <c r="B43794" t="s">
        <v>307812</v>
      </c>
      <c r="C43794" t="s">
        <v>228889</v>
      </c>
      <c r="E43794" s="1">
        <v>40913</v>
      </c>
    </row>
    <row r="43795" spans="1:6" x14ac:dyDescent="0.25">
      <c r="A43795" t="s">
        <v>307813</v>
      </c>
      <c r="B43795" t="s">
        <v>307814</v>
      </c>
      <c r="C43795" t="s">
        <v>228873</v>
      </c>
      <c r="E43795" s="1">
        <v>41160</v>
      </c>
      <c r="F43795">
        <v>120000</v>
      </c>
    </row>
    <row r="43796" spans="1:6" x14ac:dyDescent="0.25">
      <c r="A43796" t="s">
        <v>307815</v>
      </c>
      <c r="B43796" t="s">
        <v>307816</v>
      </c>
      <c r="C43796" t="s">
        <v>228880</v>
      </c>
      <c r="E43796" t="s">
        <v>1223</v>
      </c>
      <c r="F43796">
        <v>1290000</v>
      </c>
    </row>
    <row r="43797" spans="1:6" x14ac:dyDescent="0.25">
      <c r="A43797" t="s">
        <v>307817</v>
      </c>
      <c r="B43797" t="s">
        <v>307818</v>
      </c>
      <c r="C43797" t="s">
        <v>228873</v>
      </c>
      <c r="D43797" t="s">
        <v>228874</v>
      </c>
      <c r="E43797" t="s">
        <v>113478</v>
      </c>
      <c r="F43797">
        <v>2500000</v>
      </c>
    </row>
    <row r="43798" spans="1:6" x14ac:dyDescent="0.25">
      <c r="A43798" t="s">
        <v>307819</v>
      </c>
      <c r="B43798" t="s">
        <v>307820</v>
      </c>
      <c r="C43798" t="s">
        <v>228927</v>
      </c>
      <c r="E43798" s="1">
        <v>41923</v>
      </c>
      <c r="F43798">
        <v>10000</v>
      </c>
    </row>
    <row r="43799" spans="1:6" x14ac:dyDescent="0.25">
      <c r="A43799" t="s">
        <v>307821</v>
      </c>
      <c r="B43799" t="s">
        <v>307822</v>
      </c>
      <c r="C43799" t="s">
        <v>228880</v>
      </c>
      <c r="E43799" s="1">
        <v>41767</v>
      </c>
      <c r="F43799">
        <v>6000000</v>
      </c>
    </row>
    <row r="43800" spans="1:6" x14ac:dyDescent="0.25">
      <c r="A43800" t="s">
        <v>307823</v>
      </c>
      <c r="B43800" t="s">
        <v>307824</v>
      </c>
      <c r="C43800" t="s">
        <v>228880</v>
      </c>
      <c r="E43800" s="1">
        <v>40186</v>
      </c>
      <c r="F43800">
        <v>500000</v>
      </c>
    </row>
    <row r="43801" spans="1:6" x14ac:dyDescent="0.25">
      <c r="A43801" t="s">
        <v>307825</v>
      </c>
      <c r="B43801" t="s">
        <v>307826</v>
      </c>
      <c r="C43801" t="s">
        <v>228873</v>
      </c>
      <c r="E43801" s="1">
        <v>40664</v>
      </c>
      <c r="F43801">
        <v>1431003</v>
      </c>
    </row>
    <row r="43802" spans="1:6" x14ac:dyDescent="0.25">
      <c r="A43802" t="s">
        <v>307827</v>
      </c>
      <c r="B43802" t="s">
        <v>307828</v>
      </c>
      <c r="C43802" t="s">
        <v>228873</v>
      </c>
      <c r="D43802" t="s">
        <v>228877</v>
      </c>
      <c r="E43802" t="s">
        <v>5169</v>
      </c>
      <c r="F43802">
        <v>6000000</v>
      </c>
    </row>
    <row r="43803" spans="1:6" x14ac:dyDescent="0.25">
      <c r="A43803" t="s">
        <v>307829</v>
      </c>
      <c r="B43803" t="s">
        <v>307830</v>
      </c>
      <c r="C43803" t="s">
        <v>228880</v>
      </c>
      <c r="E43803" s="1">
        <v>40546</v>
      </c>
    </row>
    <row r="43804" spans="1:6" x14ac:dyDescent="0.25">
      <c r="A43804" t="s">
        <v>307827</v>
      </c>
      <c r="B43804" t="s">
        <v>307831</v>
      </c>
      <c r="C43804" t="s">
        <v>228880</v>
      </c>
      <c r="E43804" s="1">
        <v>40765</v>
      </c>
      <c r="F43804">
        <v>435000</v>
      </c>
    </row>
    <row r="43805" spans="1:6" x14ac:dyDescent="0.25">
      <c r="A43805" t="s">
        <v>307829</v>
      </c>
      <c r="B43805" t="s">
        <v>307832</v>
      </c>
      <c r="C43805" t="s">
        <v>228880</v>
      </c>
      <c r="E43805" s="1">
        <v>40915</v>
      </c>
      <c r="F43805">
        <v>365000</v>
      </c>
    </row>
    <row r="43806" spans="1:6" x14ac:dyDescent="0.25">
      <c r="A43806" t="s">
        <v>307833</v>
      </c>
      <c r="B43806" t="s">
        <v>307834</v>
      </c>
      <c r="C43806" t="s">
        <v>228889</v>
      </c>
      <c r="E43806" t="s">
        <v>10093</v>
      </c>
    </row>
    <row r="43807" spans="1:6" x14ac:dyDescent="0.25">
      <c r="A43807" t="s">
        <v>307835</v>
      </c>
      <c r="B43807" t="s">
        <v>307836</v>
      </c>
      <c r="C43807" t="s">
        <v>228880</v>
      </c>
      <c r="E43807" s="1">
        <v>41275</v>
      </c>
      <c r="F43807">
        <v>2000000</v>
      </c>
    </row>
    <row r="43808" spans="1:6" x14ac:dyDescent="0.25">
      <c r="A43808" t="s">
        <v>307837</v>
      </c>
      <c r="B43808" t="s">
        <v>307838</v>
      </c>
      <c r="C43808" t="s">
        <v>228880</v>
      </c>
      <c r="E43808" t="s">
        <v>4634</v>
      </c>
      <c r="F43808">
        <v>610000</v>
      </c>
    </row>
    <row r="43809" spans="1:6" x14ac:dyDescent="0.25">
      <c r="A43809" t="s">
        <v>307839</v>
      </c>
      <c r="B43809" t="s">
        <v>307840</v>
      </c>
      <c r="C43809" t="s">
        <v>228880</v>
      </c>
      <c r="D43809" t="s">
        <v>228877</v>
      </c>
      <c r="E43809" s="1">
        <v>42005</v>
      </c>
      <c r="F43809">
        <v>500000</v>
      </c>
    </row>
    <row r="43810" spans="1:6" x14ac:dyDescent="0.25">
      <c r="A43810" t="s">
        <v>307841</v>
      </c>
      <c r="B43810" t="s">
        <v>307842</v>
      </c>
      <c r="C43810" t="s">
        <v>228919</v>
      </c>
      <c r="E43810" s="1">
        <v>41276</v>
      </c>
      <c r="F43810">
        <v>1000000</v>
      </c>
    </row>
    <row r="43811" spans="1:6" x14ac:dyDescent="0.25">
      <c r="A43811" t="s">
        <v>307843</v>
      </c>
      <c r="B43811" t="s">
        <v>307844</v>
      </c>
      <c r="C43811" t="s">
        <v>228880</v>
      </c>
      <c r="E43811" t="s">
        <v>66583</v>
      </c>
      <c r="F43811">
        <v>500000</v>
      </c>
    </row>
    <row r="43812" spans="1:6" x14ac:dyDescent="0.25">
      <c r="A43812" t="s">
        <v>307845</v>
      </c>
      <c r="B43812" t="s">
        <v>307846</v>
      </c>
      <c r="C43812" t="s">
        <v>228927</v>
      </c>
      <c r="E43812" t="s">
        <v>178448</v>
      </c>
      <c r="F43812">
        <v>500000</v>
      </c>
    </row>
    <row r="43813" spans="1:6" x14ac:dyDescent="0.25">
      <c r="A43813" t="s">
        <v>307843</v>
      </c>
      <c r="B43813" t="s">
        <v>307847</v>
      </c>
      <c r="C43813" t="s">
        <v>228927</v>
      </c>
      <c r="E43813" t="s">
        <v>131974</v>
      </c>
      <c r="F43813">
        <v>412950</v>
      </c>
    </row>
    <row r="43814" spans="1:6" x14ac:dyDescent="0.25">
      <c r="A43814" t="s">
        <v>307848</v>
      </c>
      <c r="B43814" t="s">
        <v>307849</v>
      </c>
      <c r="C43814" t="s">
        <v>228880</v>
      </c>
      <c r="E43814" t="s">
        <v>43104</v>
      </c>
    </row>
    <row r="43815" spans="1:6" x14ac:dyDescent="0.25">
      <c r="A43815" t="s">
        <v>307850</v>
      </c>
      <c r="B43815" t="s">
        <v>307851</v>
      </c>
      <c r="C43815" t="s">
        <v>228880</v>
      </c>
      <c r="E43815" s="1">
        <v>39454</v>
      </c>
      <c r="F43815">
        <v>250000</v>
      </c>
    </row>
    <row r="43816" spans="1:6" x14ac:dyDescent="0.25">
      <c r="A43816" t="s">
        <v>307852</v>
      </c>
      <c r="B43816" t="s">
        <v>307853</v>
      </c>
      <c r="C43816" t="s">
        <v>228880</v>
      </c>
      <c r="E43816" t="s">
        <v>39468</v>
      </c>
      <c r="F43816">
        <v>250000</v>
      </c>
    </row>
    <row r="43817" spans="1:6" x14ac:dyDescent="0.25">
      <c r="A43817" t="s">
        <v>307854</v>
      </c>
      <c r="B43817" t="s">
        <v>307855</v>
      </c>
      <c r="C43817" t="s">
        <v>228880</v>
      </c>
      <c r="E43817" s="1">
        <v>40544</v>
      </c>
      <c r="F43817">
        <v>155236</v>
      </c>
    </row>
    <row r="43818" spans="1:6" x14ac:dyDescent="0.25">
      <c r="A43818" t="s">
        <v>307856</v>
      </c>
      <c r="B43818" t="s">
        <v>307857</v>
      </c>
      <c r="C43818" t="s">
        <v>228873</v>
      </c>
      <c r="D43818" t="s">
        <v>228877</v>
      </c>
      <c r="E43818" s="1">
        <v>41828</v>
      </c>
      <c r="F43818">
        <v>1500000</v>
      </c>
    </row>
    <row r="43819" spans="1:6" x14ac:dyDescent="0.25">
      <c r="A43819" t="s">
        <v>307858</v>
      </c>
      <c r="B43819" t="s">
        <v>307859</v>
      </c>
      <c r="C43819" t="s">
        <v>228880</v>
      </c>
      <c r="E43819" t="s">
        <v>938</v>
      </c>
    </row>
    <row r="43820" spans="1:6" x14ac:dyDescent="0.25">
      <c r="A43820" t="s">
        <v>307860</v>
      </c>
      <c r="B43820" t="s">
        <v>307861</v>
      </c>
      <c r="C43820" t="s">
        <v>228880</v>
      </c>
      <c r="E43820" s="1">
        <v>40795</v>
      </c>
    </row>
    <row r="43821" spans="1:6" x14ac:dyDescent="0.25">
      <c r="A43821" t="s">
        <v>307862</v>
      </c>
      <c r="B43821" t="s">
        <v>307863</v>
      </c>
      <c r="C43821" t="s">
        <v>228873</v>
      </c>
      <c r="D43821" t="s">
        <v>228874</v>
      </c>
      <c r="E43821" t="s">
        <v>25974</v>
      </c>
      <c r="F43821">
        <v>45000000</v>
      </c>
    </row>
    <row r="43822" spans="1:6" x14ac:dyDescent="0.25">
      <c r="A43822" t="s">
        <v>307864</v>
      </c>
      <c r="B43822" t="s">
        <v>307865</v>
      </c>
      <c r="C43822" t="s">
        <v>228873</v>
      </c>
      <c r="D43822" t="s">
        <v>228877</v>
      </c>
      <c r="E43822" s="1">
        <v>41682</v>
      </c>
      <c r="F43822">
        <v>17000000</v>
      </c>
    </row>
    <row r="43823" spans="1:6" x14ac:dyDescent="0.25">
      <c r="A43823" t="s">
        <v>307866</v>
      </c>
      <c r="B43823" t="s">
        <v>307867</v>
      </c>
      <c r="C43823" t="s">
        <v>228909</v>
      </c>
      <c r="E43823" t="s">
        <v>227565</v>
      </c>
      <c r="F43823">
        <v>100000</v>
      </c>
    </row>
    <row r="43824" spans="1:6" x14ac:dyDescent="0.25">
      <c r="A43824" t="s">
        <v>307868</v>
      </c>
      <c r="B43824" t="s">
        <v>307869</v>
      </c>
      <c r="C43824" t="s">
        <v>228880</v>
      </c>
      <c r="E43824" s="1">
        <v>40551</v>
      </c>
      <c r="F43824">
        <v>154000</v>
      </c>
    </row>
    <row r="43825" spans="1:6" x14ac:dyDescent="0.25">
      <c r="A43825" t="s">
        <v>307870</v>
      </c>
      <c r="B43825" t="s">
        <v>307871</v>
      </c>
      <c r="C43825" t="s">
        <v>228873</v>
      </c>
      <c r="D43825" t="s">
        <v>228877</v>
      </c>
      <c r="E43825" t="s">
        <v>122170</v>
      </c>
      <c r="F43825">
        <v>3860000</v>
      </c>
    </row>
    <row r="43826" spans="1:6" x14ac:dyDescent="0.25">
      <c r="A43826" t="s">
        <v>307872</v>
      </c>
      <c r="B43826" t="s">
        <v>307873</v>
      </c>
      <c r="C43826" t="s">
        <v>228880</v>
      </c>
      <c r="E43826" s="1">
        <v>40944</v>
      </c>
    </row>
    <row r="43827" spans="1:6" x14ac:dyDescent="0.25">
      <c r="A43827" t="s">
        <v>307874</v>
      </c>
      <c r="B43827" t="s">
        <v>307875</v>
      </c>
      <c r="C43827" t="s">
        <v>228880</v>
      </c>
      <c r="E43827" s="1">
        <v>42072</v>
      </c>
    </row>
    <row r="43828" spans="1:6" x14ac:dyDescent="0.25">
      <c r="A43828" t="s">
        <v>307876</v>
      </c>
      <c r="B43828" t="s">
        <v>307877</v>
      </c>
      <c r="C43828" t="s">
        <v>228880</v>
      </c>
      <c r="E43828" t="s">
        <v>199512</v>
      </c>
    </row>
    <row r="43829" spans="1:6" x14ac:dyDescent="0.25">
      <c r="A43829" t="s">
        <v>307878</v>
      </c>
      <c r="B43829" t="s">
        <v>307879</v>
      </c>
      <c r="C43829" t="s">
        <v>228880</v>
      </c>
      <c r="E43829" s="1">
        <v>40544</v>
      </c>
    </row>
    <row r="43830" spans="1:6" x14ac:dyDescent="0.25">
      <c r="A43830" t="s">
        <v>307880</v>
      </c>
      <c r="B43830" t="s">
        <v>307881</v>
      </c>
      <c r="C43830" t="s">
        <v>228873</v>
      </c>
      <c r="D43830" t="s">
        <v>228877</v>
      </c>
      <c r="E43830" s="1">
        <v>40909</v>
      </c>
    </row>
    <row r="43831" spans="1:6" x14ac:dyDescent="0.25">
      <c r="A43831" t="s">
        <v>307882</v>
      </c>
      <c r="B43831" t="s">
        <v>307883</v>
      </c>
      <c r="C43831" t="s">
        <v>228880</v>
      </c>
      <c r="E43831" t="s">
        <v>98182</v>
      </c>
      <c r="F43831">
        <v>3200000</v>
      </c>
    </row>
    <row r="43832" spans="1:6" x14ac:dyDescent="0.25">
      <c r="A43832" t="s">
        <v>307884</v>
      </c>
      <c r="B43832" t="s">
        <v>307885</v>
      </c>
      <c r="C43832" t="s">
        <v>228873</v>
      </c>
      <c r="D43832" t="s">
        <v>228877</v>
      </c>
      <c r="E43832" t="s">
        <v>57764</v>
      </c>
      <c r="F43832">
        <v>10000000</v>
      </c>
    </row>
    <row r="43833" spans="1:6" x14ac:dyDescent="0.25">
      <c r="A43833" t="s">
        <v>307886</v>
      </c>
      <c r="B43833" t="s">
        <v>307887</v>
      </c>
      <c r="C43833" t="s">
        <v>228880</v>
      </c>
      <c r="E43833" s="1">
        <v>41640</v>
      </c>
    </row>
    <row r="43834" spans="1:6" x14ac:dyDescent="0.25">
      <c r="A43834" t="s">
        <v>307888</v>
      </c>
      <c r="B43834" t="s">
        <v>307889</v>
      </c>
      <c r="C43834" t="s">
        <v>228943</v>
      </c>
      <c r="E43834" s="1">
        <v>42010</v>
      </c>
      <c r="F43834">
        <v>500000</v>
      </c>
    </row>
    <row r="43835" spans="1:6" x14ac:dyDescent="0.25">
      <c r="A43835" t="s">
        <v>307890</v>
      </c>
      <c r="B43835" t="s">
        <v>307891</v>
      </c>
      <c r="C43835" t="s">
        <v>228873</v>
      </c>
      <c r="D43835" t="s">
        <v>228874</v>
      </c>
      <c r="E43835" t="s">
        <v>65526</v>
      </c>
      <c r="F43835">
        <v>8600000</v>
      </c>
    </row>
    <row r="43836" spans="1:6" x14ac:dyDescent="0.25">
      <c r="A43836" t="s">
        <v>307892</v>
      </c>
      <c r="B43836" t="s">
        <v>307893</v>
      </c>
      <c r="C43836" t="s">
        <v>228889</v>
      </c>
      <c r="E43836" t="s">
        <v>38725</v>
      </c>
      <c r="F43836">
        <v>1878911</v>
      </c>
    </row>
    <row r="43837" spans="1:6" x14ac:dyDescent="0.25">
      <c r="A43837" t="s">
        <v>307894</v>
      </c>
      <c r="B43837" t="s">
        <v>307895</v>
      </c>
      <c r="C43837" t="s">
        <v>228873</v>
      </c>
      <c r="E43837" s="1">
        <v>39571</v>
      </c>
      <c r="F43837">
        <v>2900000</v>
      </c>
    </row>
    <row r="43838" spans="1:6" x14ac:dyDescent="0.25">
      <c r="A43838" t="s">
        <v>307892</v>
      </c>
      <c r="B43838" t="s">
        <v>307896</v>
      </c>
      <c r="C43838" t="s">
        <v>228889</v>
      </c>
      <c r="E43838" s="1">
        <v>39022</v>
      </c>
      <c r="F43838">
        <v>526786</v>
      </c>
    </row>
    <row r="43839" spans="1:6" x14ac:dyDescent="0.25">
      <c r="A43839" t="s">
        <v>307894</v>
      </c>
      <c r="B43839" t="s">
        <v>307897</v>
      </c>
      <c r="C43839" t="s">
        <v>228873</v>
      </c>
      <c r="E43839" s="1">
        <v>38727</v>
      </c>
      <c r="F43839">
        <v>3736166</v>
      </c>
    </row>
    <row r="43840" spans="1:6" x14ac:dyDescent="0.25">
      <c r="A43840" t="s">
        <v>307892</v>
      </c>
      <c r="B43840" t="s">
        <v>307898</v>
      </c>
      <c r="C43840" t="s">
        <v>228873</v>
      </c>
      <c r="E43840" t="s">
        <v>49245</v>
      </c>
      <c r="F43840">
        <v>4686684</v>
      </c>
    </row>
    <row r="43841" spans="1:6" x14ac:dyDescent="0.25">
      <c r="A43841" t="s">
        <v>307894</v>
      </c>
      <c r="B43841" t="s">
        <v>307899</v>
      </c>
      <c r="C43841" t="s">
        <v>228873</v>
      </c>
      <c r="D43841" t="s">
        <v>228877</v>
      </c>
      <c r="E43841" s="1">
        <v>38657</v>
      </c>
      <c r="F43841">
        <v>1110000</v>
      </c>
    </row>
    <row r="43842" spans="1:6" x14ac:dyDescent="0.25">
      <c r="A43842" t="s">
        <v>307892</v>
      </c>
      <c r="B43842" t="s">
        <v>307900</v>
      </c>
      <c r="C43842" t="s">
        <v>228889</v>
      </c>
      <c r="E43842" s="1">
        <v>39939</v>
      </c>
      <c r="F43842">
        <v>2105732</v>
      </c>
    </row>
    <row r="43843" spans="1:6" x14ac:dyDescent="0.25">
      <c r="A43843" t="s">
        <v>307894</v>
      </c>
      <c r="B43843" t="s">
        <v>307901</v>
      </c>
      <c r="C43843" t="s">
        <v>228873</v>
      </c>
      <c r="E43843" s="1">
        <v>40766</v>
      </c>
      <c r="F43843">
        <v>6427597</v>
      </c>
    </row>
    <row r="43844" spans="1:6" x14ac:dyDescent="0.25">
      <c r="A43844" t="s">
        <v>307892</v>
      </c>
      <c r="B43844" t="s">
        <v>307902</v>
      </c>
      <c r="C43844" t="s">
        <v>228873</v>
      </c>
      <c r="E43844" t="s">
        <v>61913</v>
      </c>
      <c r="F43844">
        <v>7270000</v>
      </c>
    </row>
    <row r="43845" spans="1:6" x14ac:dyDescent="0.25">
      <c r="A43845" t="s">
        <v>307894</v>
      </c>
      <c r="B43845" t="s">
        <v>307903</v>
      </c>
      <c r="C43845" t="s">
        <v>228889</v>
      </c>
      <c r="E43845" s="1">
        <v>39848</v>
      </c>
      <c r="F43845">
        <v>293394</v>
      </c>
    </row>
    <row r="43846" spans="1:6" x14ac:dyDescent="0.25">
      <c r="A43846" t="s">
        <v>307904</v>
      </c>
      <c r="B43846" t="s">
        <v>307905</v>
      </c>
      <c r="C43846" t="s">
        <v>228873</v>
      </c>
      <c r="E43846" s="1">
        <v>41093</v>
      </c>
      <c r="F43846">
        <v>6499999</v>
      </c>
    </row>
    <row r="43847" spans="1:6" x14ac:dyDescent="0.25">
      <c r="A43847" t="s">
        <v>307906</v>
      </c>
      <c r="B43847" t="s">
        <v>307907</v>
      </c>
      <c r="C43847" t="s">
        <v>228873</v>
      </c>
      <c r="D43847" t="s">
        <v>228874</v>
      </c>
      <c r="E43847" s="1">
        <v>41246</v>
      </c>
      <c r="F43847">
        <v>13000000</v>
      </c>
    </row>
    <row r="43848" spans="1:6" x14ac:dyDescent="0.25">
      <c r="A43848" t="s">
        <v>307904</v>
      </c>
      <c r="B43848" t="s">
        <v>307908</v>
      </c>
      <c r="C43848" t="s">
        <v>228873</v>
      </c>
      <c r="D43848" t="s">
        <v>228874</v>
      </c>
      <c r="E43848" t="s">
        <v>63264</v>
      </c>
      <c r="F43848">
        <v>12000000</v>
      </c>
    </row>
    <row r="43849" spans="1:6" x14ac:dyDescent="0.25">
      <c r="A43849" t="s">
        <v>307906</v>
      </c>
      <c r="B43849" t="s">
        <v>307909</v>
      </c>
      <c r="C43849" t="s">
        <v>228873</v>
      </c>
      <c r="D43849" t="s">
        <v>228877</v>
      </c>
      <c r="E43849" s="1">
        <v>39124</v>
      </c>
      <c r="F43849">
        <v>20000000</v>
      </c>
    </row>
    <row r="43850" spans="1:6" x14ac:dyDescent="0.25">
      <c r="A43850" t="s">
        <v>307910</v>
      </c>
      <c r="B43850" t="s">
        <v>307911</v>
      </c>
      <c r="C43850" t="s">
        <v>228873</v>
      </c>
      <c r="D43850" t="s">
        <v>228877</v>
      </c>
      <c r="E43850" t="s">
        <v>256001</v>
      </c>
      <c r="F43850">
        <v>1090000</v>
      </c>
    </row>
    <row r="43851" spans="1:6" x14ac:dyDescent="0.25">
      <c r="A43851" t="s">
        <v>307912</v>
      </c>
      <c r="B43851" t="s">
        <v>307913</v>
      </c>
      <c r="C43851" t="s">
        <v>228873</v>
      </c>
      <c r="D43851" t="s">
        <v>228874</v>
      </c>
      <c r="E43851" s="1">
        <v>40216</v>
      </c>
      <c r="F43851">
        <v>3700000</v>
      </c>
    </row>
    <row r="43852" spans="1:6" x14ac:dyDescent="0.25">
      <c r="A43852" t="s">
        <v>307914</v>
      </c>
      <c r="B43852" t="s">
        <v>307915</v>
      </c>
      <c r="C43852" t="s">
        <v>228873</v>
      </c>
      <c r="E43852" t="s">
        <v>84020</v>
      </c>
      <c r="F43852">
        <v>13488000</v>
      </c>
    </row>
    <row r="43853" spans="1:6" x14ac:dyDescent="0.25">
      <c r="A43853" t="s">
        <v>307916</v>
      </c>
      <c r="B43853" t="s">
        <v>307917</v>
      </c>
      <c r="C43853" t="s">
        <v>228873</v>
      </c>
      <c r="E43853" t="s">
        <v>101983</v>
      </c>
      <c r="F43853">
        <v>3000000</v>
      </c>
    </row>
    <row r="43854" spans="1:6" x14ac:dyDescent="0.25">
      <c r="A43854" t="s">
        <v>307918</v>
      </c>
      <c r="B43854" t="s">
        <v>307919</v>
      </c>
      <c r="C43854" t="s">
        <v>228873</v>
      </c>
      <c r="E43854" t="s">
        <v>241245</v>
      </c>
      <c r="F43854">
        <v>12000000</v>
      </c>
    </row>
    <row r="43855" spans="1:6" x14ac:dyDescent="0.25">
      <c r="A43855" t="s">
        <v>307920</v>
      </c>
      <c r="B43855" t="s">
        <v>307921</v>
      </c>
      <c r="C43855" t="s">
        <v>228873</v>
      </c>
      <c r="D43855" t="s">
        <v>228874</v>
      </c>
      <c r="E43855" t="s">
        <v>17931</v>
      </c>
      <c r="F43855">
        <v>1000000</v>
      </c>
    </row>
    <row r="43856" spans="1:6" x14ac:dyDescent="0.25">
      <c r="A43856" t="s">
        <v>307922</v>
      </c>
      <c r="B43856" t="s">
        <v>307923</v>
      </c>
      <c r="C43856" t="s">
        <v>228873</v>
      </c>
      <c r="D43856" t="s">
        <v>228874</v>
      </c>
      <c r="E43856" t="s">
        <v>167053</v>
      </c>
      <c r="F43856">
        <v>2500000</v>
      </c>
    </row>
    <row r="43857" spans="1:6" x14ac:dyDescent="0.25">
      <c r="A43857" t="s">
        <v>307920</v>
      </c>
      <c r="B43857" t="s">
        <v>307924</v>
      </c>
      <c r="C43857" t="s">
        <v>228873</v>
      </c>
      <c r="D43857" t="s">
        <v>228977</v>
      </c>
      <c r="E43857" t="s">
        <v>36059</v>
      </c>
      <c r="F43857">
        <v>2000000</v>
      </c>
    </row>
    <row r="43858" spans="1:6" x14ac:dyDescent="0.25">
      <c r="A43858" t="s">
        <v>307925</v>
      </c>
      <c r="B43858" t="s">
        <v>307926</v>
      </c>
      <c r="C43858" t="s">
        <v>228873</v>
      </c>
      <c r="E43858" s="1">
        <v>41278</v>
      </c>
      <c r="F43858">
        <v>1299956</v>
      </c>
    </row>
    <row r="43859" spans="1:6" x14ac:dyDescent="0.25">
      <c r="A43859" t="s">
        <v>307927</v>
      </c>
      <c r="B43859" t="s">
        <v>307928</v>
      </c>
      <c r="C43859" t="s">
        <v>228873</v>
      </c>
      <c r="D43859" t="s">
        <v>228874</v>
      </c>
      <c r="E43859" s="1">
        <v>42248</v>
      </c>
    </row>
    <row r="43860" spans="1:6" x14ac:dyDescent="0.25">
      <c r="A43860" t="s">
        <v>307929</v>
      </c>
      <c r="B43860" t="s">
        <v>307930</v>
      </c>
      <c r="C43860" t="s">
        <v>228873</v>
      </c>
      <c r="D43860" t="s">
        <v>228877</v>
      </c>
      <c r="E43860" t="s">
        <v>94892</v>
      </c>
    </row>
    <row r="43861" spans="1:6" x14ac:dyDescent="0.25">
      <c r="A43861" t="s">
        <v>307931</v>
      </c>
      <c r="B43861" t="s">
        <v>307932</v>
      </c>
      <c r="C43861" t="s">
        <v>228919</v>
      </c>
      <c r="E43861" s="1">
        <v>41640</v>
      </c>
      <c r="F43861">
        <v>20000000</v>
      </c>
    </row>
    <row r="43862" spans="1:6" x14ac:dyDescent="0.25">
      <c r="A43862" t="s">
        <v>307933</v>
      </c>
      <c r="B43862" t="s">
        <v>307934</v>
      </c>
      <c r="C43862" t="s">
        <v>228927</v>
      </c>
      <c r="E43862" s="1">
        <v>39914</v>
      </c>
      <c r="F43862">
        <v>160000</v>
      </c>
    </row>
    <row r="43863" spans="1:6" x14ac:dyDescent="0.25">
      <c r="A43863" t="s">
        <v>307935</v>
      </c>
      <c r="B43863" t="s">
        <v>307936</v>
      </c>
      <c r="C43863" t="s">
        <v>228880</v>
      </c>
      <c r="E43863" s="1">
        <v>41985</v>
      </c>
      <c r="F43863">
        <v>250000</v>
      </c>
    </row>
    <row r="43864" spans="1:6" x14ac:dyDescent="0.25">
      <c r="A43864" t="s">
        <v>307937</v>
      </c>
      <c r="B43864" t="s">
        <v>307938</v>
      </c>
      <c r="C43864" t="s">
        <v>228889</v>
      </c>
      <c r="E43864" t="s">
        <v>307939</v>
      </c>
    </row>
    <row r="43865" spans="1:6" x14ac:dyDescent="0.25">
      <c r="A43865" t="s">
        <v>307940</v>
      </c>
      <c r="B43865" t="s">
        <v>307941</v>
      </c>
      <c r="C43865" t="s">
        <v>228873</v>
      </c>
      <c r="E43865" t="s">
        <v>35685</v>
      </c>
      <c r="F43865">
        <v>250000</v>
      </c>
    </row>
    <row r="43866" spans="1:6" x14ac:dyDescent="0.25">
      <c r="A43866" t="s">
        <v>307942</v>
      </c>
      <c r="B43866" t="s">
        <v>307943</v>
      </c>
      <c r="C43866" t="s">
        <v>228873</v>
      </c>
      <c r="D43866" t="s">
        <v>228977</v>
      </c>
      <c r="E43866" s="1">
        <v>41825</v>
      </c>
      <c r="F43866">
        <v>8700000</v>
      </c>
    </row>
    <row r="43867" spans="1:6" x14ac:dyDescent="0.25">
      <c r="A43867" t="s">
        <v>307940</v>
      </c>
      <c r="B43867" t="s">
        <v>307944</v>
      </c>
      <c r="C43867" t="s">
        <v>228873</v>
      </c>
      <c r="E43867" t="s">
        <v>5247</v>
      </c>
      <c r="F43867">
        <v>50000</v>
      </c>
    </row>
    <row r="43868" spans="1:6" x14ac:dyDescent="0.25">
      <c r="A43868" t="s">
        <v>307942</v>
      </c>
      <c r="B43868" t="s">
        <v>307945</v>
      </c>
      <c r="C43868" t="s">
        <v>228873</v>
      </c>
      <c r="D43868" t="s">
        <v>229145</v>
      </c>
      <c r="E43868" t="s">
        <v>98909</v>
      </c>
      <c r="F43868">
        <v>4000000</v>
      </c>
    </row>
    <row r="43869" spans="1:6" x14ac:dyDescent="0.25">
      <c r="A43869" t="s">
        <v>307940</v>
      </c>
      <c r="B43869" t="s">
        <v>307946</v>
      </c>
      <c r="C43869" t="s">
        <v>228873</v>
      </c>
      <c r="E43869" t="s">
        <v>48120</v>
      </c>
      <c r="F43869">
        <v>150000</v>
      </c>
    </row>
    <row r="43870" spans="1:6" x14ac:dyDescent="0.25">
      <c r="A43870" t="s">
        <v>307947</v>
      </c>
      <c r="B43870" t="s">
        <v>307948</v>
      </c>
      <c r="C43870" t="s">
        <v>228880</v>
      </c>
      <c r="E43870" s="1">
        <v>41584</v>
      </c>
      <c r="F43870">
        <v>1285997</v>
      </c>
    </row>
    <row r="43871" spans="1:6" x14ac:dyDescent="0.25">
      <c r="A43871" t="s">
        <v>307949</v>
      </c>
      <c r="B43871" t="s">
        <v>307950</v>
      </c>
      <c r="C43871" t="s">
        <v>228873</v>
      </c>
      <c r="E43871" t="s">
        <v>164921</v>
      </c>
      <c r="F43871">
        <v>1003750</v>
      </c>
    </row>
    <row r="43872" spans="1:6" x14ac:dyDescent="0.25">
      <c r="A43872" t="s">
        <v>307951</v>
      </c>
      <c r="B43872" t="s">
        <v>307952</v>
      </c>
      <c r="C43872" t="s">
        <v>228873</v>
      </c>
      <c r="D43872" t="s">
        <v>228877</v>
      </c>
      <c r="E43872" s="1">
        <v>40363</v>
      </c>
      <c r="F43872">
        <v>9300000</v>
      </c>
    </row>
    <row r="43873" spans="1:6" x14ac:dyDescent="0.25">
      <c r="A43873" t="s">
        <v>307953</v>
      </c>
      <c r="B43873" t="s">
        <v>307954</v>
      </c>
      <c r="C43873" t="s">
        <v>228889</v>
      </c>
      <c r="E43873" s="1">
        <v>36169</v>
      </c>
    </row>
    <row r="43874" spans="1:6" x14ac:dyDescent="0.25">
      <c r="A43874" t="s">
        <v>307955</v>
      </c>
      <c r="B43874" t="s">
        <v>307956</v>
      </c>
      <c r="C43874" t="s">
        <v>228880</v>
      </c>
      <c r="E43874" t="s">
        <v>18105</v>
      </c>
      <c r="F43874">
        <v>100000</v>
      </c>
    </row>
    <row r="43875" spans="1:6" x14ac:dyDescent="0.25">
      <c r="A43875" t="s">
        <v>307957</v>
      </c>
      <c r="B43875" t="s">
        <v>307958</v>
      </c>
      <c r="C43875" t="s">
        <v>228909</v>
      </c>
      <c r="E43875" s="1">
        <v>40882</v>
      </c>
    </row>
    <row r="43876" spans="1:6" x14ac:dyDescent="0.25">
      <c r="A43876" t="s">
        <v>307959</v>
      </c>
      <c r="B43876" t="s">
        <v>307960</v>
      </c>
      <c r="C43876" t="s">
        <v>228909</v>
      </c>
      <c r="E43876" t="s">
        <v>72909</v>
      </c>
      <c r="F43876">
        <v>25000</v>
      </c>
    </row>
    <row r="43877" spans="1:6" x14ac:dyDescent="0.25">
      <c r="A43877" t="s">
        <v>307961</v>
      </c>
      <c r="B43877" t="s">
        <v>307962</v>
      </c>
      <c r="C43877" t="s">
        <v>228909</v>
      </c>
      <c r="E43877" t="s">
        <v>102295</v>
      </c>
      <c r="F43877">
        <v>100000</v>
      </c>
    </row>
    <row r="43878" spans="1:6" x14ac:dyDescent="0.25">
      <c r="A43878" t="s">
        <v>307963</v>
      </c>
      <c r="B43878" t="s">
        <v>307964</v>
      </c>
      <c r="C43878" t="s">
        <v>228880</v>
      </c>
      <c r="E43878" t="s">
        <v>205884</v>
      </c>
      <c r="F43878">
        <v>400000</v>
      </c>
    </row>
    <row r="43879" spans="1:6" x14ac:dyDescent="0.25">
      <c r="A43879" t="s">
        <v>307965</v>
      </c>
      <c r="B43879" t="s">
        <v>307966</v>
      </c>
      <c r="C43879" t="s">
        <v>228880</v>
      </c>
      <c r="E43879" s="1">
        <v>40179</v>
      </c>
      <c r="F43879">
        <v>400000</v>
      </c>
    </row>
    <row r="43880" spans="1:6" x14ac:dyDescent="0.25">
      <c r="A43880" t="s">
        <v>307967</v>
      </c>
      <c r="B43880" t="s">
        <v>307968</v>
      </c>
      <c r="C43880" t="s">
        <v>228927</v>
      </c>
      <c r="E43880" t="s">
        <v>46867</v>
      </c>
      <c r="F43880">
        <v>150000</v>
      </c>
    </row>
    <row r="43881" spans="1:6" x14ac:dyDescent="0.25">
      <c r="A43881" t="s">
        <v>307969</v>
      </c>
      <c r="B43881" t="s">
        <v>307970</v>
      </c>
      <c r="C43881" t="s">
        <v>228889</v>
      </c>
      <c r="E43881" t="s">
        <v>2333</v>
      </c>
      <c r="F43881">
        <v>1500000</v>
      </c>
    </row>
    <row r="43882" spans="1:6" x14ac:dyDescent="0.25">
      <c r="A43882" t="s">
        <v>307971</v>
      </c>
      <c r="B43882" t="s">
        <v>307972</v>
      </c>
      <c r="C43882" t="s">
        <v>228889</v>
      </c>
      <c r="E43882" s="1">
        <v>40400</v>
      </c>
      <c r="F43882">
        <v>4800000</v>
      </c>
    </row>
    <row r="43883" spans="1:6" x14ac:dyDescent="0.25">
      <c r="A43883" t="s">
        <v>307969</v>
      </c>
      <c r="B43883" t="s">
        <v>307973</v>
      </c>
      <c r="C43883" t="s">
        <v>228889</v>
      </c>
      <c r="E43883" s="1">
        <v>40400</v>
      </c>
      <c r="F43883">
        <v>4800000</v>
      </c>
    </row>
    <row r="43884" spans="1:6" x14ac:dyDescent="0.25">
      <c r="A43884" t="s">
        <v>307971</v>
      </c>
      <c r="B43884" t="s">
        <v>307974</v>
      </c>
      <c r="C43884" t="s">
        <v>228889</v>
      </c>
      <c r="E43884" t="s">
        <v>2333</v>
      </c>
      <c r="F43884">
        <v>1500000</v>
      </c>
    </row>
    <row r="43885" spans="1:6" x14ac:dyDescent="0.25">
      <c r="A43885" t="s">
        <v>307975</v>
      </c>
      <c r="B43885" t="s">
        <v>307976</v>
      </c>
      <c r="C43885" t="s">
        <v>228873</v>
      </c>
      <c r="E43885" t="s">
        <v>48700</v>
      </c>
      <c r="F43885">
        <v>1600000</v>
      </c>
    </row>
    <row r="43886" spans="1:6" x14ac:dyDescent="0.25">
      <c r="A43886" t="s">
        <v>307977</v>
      </c>
      <c r="B43886" t="s">
        <v>307978</v>
      </c>
      <c r="C43886" t="s">
        <v>228873</v>
      </c>
      <c r="E43886" s="1">
        <v>40220</v>
      </c>
    </row>
    <row r="43887" spans="1:6" x14ac:dyDescent="0.25">
      <c r="A43887" t="s">
        <v>307979</v>
      </c>
      <c r="B43887" t="s">
        <v>307980</v>
      </c>
      <c r="C43887" t="s">
        <v>228927</v>
      </c>
      <c r="E43887" s="1">
        <v>42009</v>
      </c>
      <c r="F43887">
        <v>100000</v>
      </c>
    </row>
    <row r="43888" spans="1:6" x14ac:dyDescent="0.25">
      <c r="A43888" t="s">
        <v>307981</v>
      </c>
      <c r="B43888" t="s">
        <v>307982</v>
      </c>
      <c r="C43888" t="s">
        <v>229045</v>
      </c>
      <c r="E43888" t="s">
        <v>57805</v>
      </c>
      <c r="F43888">
        <v>3000000</v>
      </c>
    </row>
    <row r="43889" spans="1:6" x14ac:dyDescent="0.25">
      <c r="A43889" t="s">
        <v>307983</v>
      </c>
      <c r="B43889" t="s">
        <v>307984</v>
      </c>
      <c r="C43889" t="s">
        <v>228927</v>
      </c>
      <c r="E43889" s="1">
        <v>40035</v>
      </c>
      <c r="F43889">
        <v>250000</v>
      </c>
    </row>
    <row r="43890" spans="1:6" x14ac:dyDescent="0.25">
      <c r="A43890" t="s">
        <v>307985</v>
      </c>
      <c r="B43890" t="s">
        <v>307986</v>
      </c>
      <c r="C43890" t="s">
        <v>228873</v>
      </c>
      <c r="D43890" t="s">
        <v>228877</v>
      </c>
      <c r="E43890" s="1">
        <v>39825</v>
      </c>
      <c r="F43890">
        <v>5700000</v>
      </c>
    </row>
    <row r="43891" spans="1:6" x14ac:dyDescent="0.25">
      <c r="A43891" t="s">
        <v>307987</v>
      </c>
      <c r="B43891" t="s">
        <v>307988</v>
      </c>
      <c r="C43891" t="s">
        <v>228880</v>
      </c>
      <c r="E43891" t="s">
        <v>235729</v>
      </c>
      <c r="F43891">
        <v>1660000</v>
      </c>
    </row>
    <row r="43892" spans="1:6" x14ac:dyDescent="0.25">
      <c r="A43892" t="s">
        <v>307989</v>
      </c>
      <c r="B43892" t="s">
        <v>307990</v>
      </c>
      <c r="C43892" t="s">
        <v>228927</v>
      </c>
      <c r="E43892" t="s">
        <v>14970</v>
      </c>
      <c r="F43892">
        <v>330000</v>
      </c>
    </row>
    <row r="43893" spans="1:6" x14ac:dyDescent="0.25">
      <c r="A43893" t="s">
        <v>307991</v>
      </c>
      <c r="B43893" t="s">
        <v>307992</v>
      </c>
      <c r="C43893" t="s">
        <v>228873</v>
      </c>
      <c r="E43893" t="s">
        <v>4186</v>
      </c>
      <c r="F43893">
        <v>100000</v>
      </c>
    </row>
    <row r="43894" spans="1:6" x14ac:dyDescent="0.25">
      <c r="A43894" t="s">
        <v>307993</v>
      </c>
      <c r="B43894" t="s">
        <v>307994</v>
      </c>
      <c r="C43894" t="s">
        <v>228880</v>
      </c>
      <c r="E43894" s="1">
        <v>41795</v>
      </c>
      <c r="F43894">
        <v>25000</v>
      </c>
    </row>
    <row r="43895" spans="1:6" x14ac:dyDescent="0.25">
      <c r="A43895" t="s">
        <v>307995</v>
      </c>
      <c r="B43895" t="s">
        <v>307996</v>
      </c>
      <c r="C43895" t="s">
        <v>228880</v>
      </c>
      <c r="E43895" s="1">
        <v>39698</v>
      </c>
    </row>
    <row r="43896" spans="1:6" x14ac:dyDescent="0.25">
      <c r="A43896" t="s">
        <v>307997</v>
      </c>
      <c r="B43896" t="s">
        <v>307998</v>
      </c>
      <c r="C43896" t="s">
        <v>228873</v>
      </c>
      <c r="D43896" t="s">
        <v>228874</v>
      </c>
      <c r="E43896" t="s">
        <v>10393</v>
      </c>
    </row>
    <row r="43897" spans="1:6" x14ac:dyDescent="0.25">
      <c r="A43897" t="s">
        <v>307999</v>
      </c>
      <c r="B43897" t="s">
        <v>308000</v>
      </c>
      <c r="C43897" t="s">
        <v>228880</v>
      </c>
      <c r="E43897" s="1">
        <v>42005</v>
      </c>
    </row>
    <row r="43898" spans="1:6" x14ac:dyDescent="0.25">
      <c r="A43898" t="s">
        <v>308001</v>
      </c>
      <c r="B43898" t="s">
        <v>308002</v>
      </c>
      <c r="C43898" t="s">
        <v>228880</v>
      </c>
      <c r="E43898" s="1">
        <v>41798</v>
      </c>
      <c r="F43898">
        <v>30000</v>
      </c>
    </row>
    <row r="43899" spans="1:6" x14ac:dyDescent="0.25">
      <c r="A43899" t="s">
        <v>308003</v>
      </c>
      <c r="B43899" t="s">
        <v>308004</v>
      </c>
      <c r="C43899" t="s">
        <v>229045</v>
      </c>
      <c r="E43899" t="s">
        <v>33288</v>
      </c>
      <c r="F43899">
        <v>500000</v>
      </c>
    </row>
    <row r="43900" spans="1:6" x14ac:dyDescent="0.25">
      <c r="A43900" t="s">
        <v>308005</v>
      </c>
      <c r="B43900" t="s">
        <v>308006</v>
      </c>
      <c r="C43900" t="s">
        <v>229045</v>
      </c>
      <c r="E43900" t="s">
        <v>2944</v>
      </c>
      <c r="F43900">
        <v>500000</v>
      </c>
    </row>
    <row r="43901" spans="1:6" x14ac:dyDescent="0.25">
      <c r="A43901" t="s">
        <v>308003</v>
      </c>
      <c r="B43901" t="s">
        <v>308007</v>
      </c>
      <c r="C43901" t="s">
        <v>229045</v>
      </c>
      <c r="E43901" t="s">
        <v>28788</v>
      </c>
      <c r="F43901">
        <v>500000</v>
      </c>
    </row>
    <row r="43902" spans="1:6" x14ac:dyDescent="0.25">
      <c r="A43902" t="s">
        <v>308005</v>
      </c>
      <c r="B43902" t="s">
        <v>308008</v>
      </c>
      <c r="C43902" t="s">
        <v>228873</v>
      </c>
      <c r="D43902" t="s">
        <v>228877</v>
      </c>
      <c r="E43902" s="1">
        <v>39487</v>
      </c>
      <c r="F43902">
        <v>3000000</v>
      </c>
    </row>
    <row r="43903" spans="1:6" x14ac:dyDescent="0.25">
      <c r="A43903" t="s">
        <v>308009</v>
      </c>
      <c r="B43903" t="s">
        <v>308010</v>
      </c>
      <c r="C43903" t="s">
        <v>228873</v>
      </c>
      <c r="D43903" t="s">
        <v>231418</v>
      </c>
      <c r="E43903" t="s">
        <v>114633</v>
      </c>
    </row>
    <row r="43904" spans="1:6" x14ac:dyDescent="0.25">
      <c r="A43904" t="s">
        <v>308011</v>
      </c>
      <c r="B43904" t="s">
        <v>308012</v>
      </c>
      <c r="C43904" t="s">
        <v>228873</v>
      </c>
      <c r="D43904" t="s">
        <v>228977</v>
      </c>
      <c r="E43904" s="1">
        <v>40855</v>
      </c>
    </row>
    <row r="43905" spans="1:6" x14ac:dyDescent="0.25">
      <c r="A43905" t="s">
        <v>308009</v>
      </c>
      <c r="B43905" t="s">
        <v>308013</v>
      </c>
      <c r="C43905" t="s">
        <v>228873</v>
      </c>
      <c r="D43905" t="s">
        <v>229145</v>
      </c>
      <c r="E43905" s="1">
        <v>40795</v>
      </c>
    </row>
    <row r="43906" spans="1:6" x14ac:dyDescent="0.25">
      <c r="A43906" t="s">
        <v>308011</v>
      </c>
      <c r="B43906" t="s">
        <v>308014</v>
      </c>
      <c r="C43906" t="s">
        <v>228873</v>
      </c>
      <c r="D43906" t="s">
        <v>229206</v>
      </c>
      <c r="E43906" s="1">
        <v>41155</v>
      </c>
    </row>
    <row r="43907" spans="1:6" x14ac:dyDescent="0.25">
      <c r="A43907" t="s">
        <v>308009</v>
      </c>
      <c r="B43907" t="s">
        <v>308015</v>
      </c>
      <c r="C43907" t="s">
        <v>228873</v>
      </c>
      <c r="D43907" t="s">
        <v>228874</v>
      </c>
      <c r="E43907" t="s">
        <v>5420</v>
      </c>
    </row>
    <row r="43908" spans="1:6" x14ac:dyDescent="0.25">
      <c r="A43908" t="s">
        <v>308016</v>
      </c>
      <c r="B43908" t="s">
        <v>308017</v>
      </c>
      <c r="C43908" t="s">
        <v>228873</v>
      </c>
      <c r="D43908" t="s">
        <v>228874</v>
      </c>
      <c r="E43908" t="s">
        <v>50333</v>
      </c>
      <c r="F43908">
        <v>21000000</v>
      </c>
    </row>
    <row r="43909" spans="1:6" x14ac:dyDescent="0.25">
      <c r="A43909" t="s">
        <v>308018</v>
      </c>
      <c r="B43909" t="s">
        <v>308019</v>
      </c>
      <c r="C43909" t="s">
        <v>228880</v>
      </c>
      <c r="E43909" s="1">
        <v>39363</v>
      </c>
    </row>
    <row r="43910" spans="1:6" x14ac:dyDescent="0.25">
      <c r="A43910" t="s">
        <v>308016</v>
      </c>
      <c r="B43910" t="s">
        <v>308020</v>
      </c>
      <c r="C43910" t="s">
        <v>229045</v>
      </c>
      <c r="E43910" t="s">
        <v>232194</v>
      </c>
      <c r="F43910">
        <v>5500000</v>
      </c>
    </row>
    <row r="43911" spans="1:6" x14ac:dyDescent="0.25">
      <c r="A43911" t="s">
        <v>308021</v>
      </c>
      <c r="B43911" t="s">
        <v>308022</v>
      </c>
      <c r="C43911" t="s">
        <v>228880</v>
      </c>
      <c r="E43911" t="s">
        <v>115033</v>
      </c>
      <c r="F43911">
        <v>50000</v>
      </c>
    </row>
    <row r="43912" spans="1:6" x14ac:dyDescent="0.25">
      <c r="A43912" t="s">
        <v>308023</v>
      </c>
      <c r="B43912" t="s">
        <v>308024</v>
      </c>
      <c r="C43912" t="s">
        <v>228916</v>
      </c>
      <c r="E43912" s="1">
        <v>42069</v>
      </c>
    </row>
    <row r="43913" spans="1:6" x14ac:dyDescent="0.25">
      <c r="A43913" t="s">
        <v>308025</v>
      </c>
      <c r="B43913" t="s">
        <v>308026</v>
      </c>
      <c r="C43913" t="s">
        <v>228873</v>
      </c>
      <c r="D43913" t="s">
        <v>228877</v>
      </c>
      <c r="E43913" t="s">
        <v>130192</v>
      </c>
    </row>
    <row r="43914" spans="1:6" x14ac:dyDescent="0.25">
      <c r="A43914" t="s">
        <v>308023</v>
      </c>
      <c r="B43914" t="s">
        <v>308027</v>
      </c>
      <c r="C43914" t="s">
        <v>228919</v>
      </c>
      <c r="E43914" s="1">
        <v>41529</v>
      </c>
    </row>
    <row r="43915" spans="1:6" x14ac:dyDescent="0.25">
      <c r="A43915" t="s">
        <v>308028</v>
      </c>
      <c r="B43915" t="s">
        <v>308029</v>
      </c>
      <c r="C43915" t="s">
        <v>228873</v>
      </c>
      <c r="E43915" t="s">
        <v>86980</v>
      </c>
      <c r="F43915">
        <v>1745019</v>
      </c>
    </row>
    <row r="43916" spans="1:6" x14ac:dyDescent="0.25">
      <c r="A43916" t="s">
        <v>308030</v>
      </c>
      <c r="B43916" t="s">
        <v>308031</v>
      </c>
      <c r="C43916" t="s">
        <v>228873</v>
      </c>
      <c r="E43916" s="1">
        <v>41614</v>
      </c>
      <c r="F43916">
        <v>501006</v>
      </c>
    </row>
    <row r="43917" spans="1:6" x14ac:dyDescent="0.25">
      <c r="A43917" t="s">
        <v>308028</v>
      </c>
      <c r="B43917" t="s">
        <v>308032</v>
      </c>
      <c r="C43917" t="s">
        <v>228927</v>
      </c>
      <c r="E43917" s="1">
        <v>41919</v>
      </c>
      <c r="F43917">
        <v>1100000</v>
      </c>
    </row>
    <row r="43918" spans="1:6" x14ac:dyDescent="0.25">
      <c r="A43918" t="s">
        <v>308030</v>
      </c>
      <c r="B43918" t="s">
        <v>308033</v>
      </c>
      <c r="C43918" t="s">
        <v>228873</v>
      </c>
      <c r="D43918" t="s">
        <v>228874</v>
      </c>
      <c r="E43918" s="1">
        <v>42163</v>
      </c>
      <c r="F43918">
        <v>16000000</v>
      </c>
    </row>
    <row r="43919" spans="1:6" x14ac:dyDescent="0.25">
      <c r="A43919" t="s">
        <v>308034</v>
      </c>
      <c r="B43919" t="s">
        <v>308035</v>
      </c>
      <c r="C43919" t="s">
        <v>228927</v>
      </c>
      <c r="E43919" s="1">
        <v>40918</v>
      </c>
    </row>
    <row r="43920" spans="1:6" x14ac:dyDescent="0.25">
      <c r="A43920" t="s">
        <v>308036</v>
      </c>
      <c r="B43920" t="s">
        <v>308037</v>
      </c>
      <c r="C43920" t="s">
        <v>228916</v>
      </c>
      <c r="E43920" s="1">
        <v>42189</v>
      </c>
    </row>
    <row r="43921" spans="1:6" x14ac:dyDescent="0.25">
      <c r="A43921" t="s">
        <v>308038</v>
      </c>
      <c r="B43921" t="s">
        <v>308039</v>
      </c>
      <c r="C43921" t="s">
        <v>228880</v>
      </c>
      <c r="E43921" s="1">
        <v>42125</v>
      </c>
    </row>
    <row r="43922" spans="1:6" x14ac:dyDescent="0.25">
      <c r="A43922" t="s">
        <v>308040</v>
      </c>
      <c r="B43922" t="s">
        <v>308041</v>
      </c>
      <c r="C43922" t="s">
        <v>228873</v>
      </c>
      <c r="E43922" t="s">
        <v>17670</v>
      </c>
      <c r="F43922">
        <v>25000</v>
      </c>
    </row>
    <row r="43923" spans="1:6" x14ac:dyDescent="0.25">
      <c r="A43923" t="s">
        <v>308042</v>
      </c>
      <c r="B43923" t="s">
        <v>308043</v>
      </c>
      <c r="C43923" t="s">
        <v>228909</v>
      </c>
      <c r="E43923" t="s">
        <v>22307</v>
      </c>
    </row>
    <row r="43924" spans="1:6" x14ac:dyDescent="0.25">
      <c r="A43924" t="s">
        <v>308044</v>
      </c>
      <c r="B43924" t="s">
        <v>308045</v>
      </c>
      <c r="C43924" t="s">
        <v>228873</v>
      </c>
      <c r="E43924" s="1">
        <v>42223</v>
      </c>
      <c r="F43924">
        <v>48750</v>
      </c>
    </row>
    <row r="43925" spans="1:6" x14ac:dyDescent="0.25">
      <c r="A43925" t="s">
        <v>308046</v>
      </c>
      <c r="B43925" t="s">
        <v>308047</v>
      </c>
      <c r="C43925" t="s">
        <v>228889</v>
      </c>
      <c r="E43925" t="s">
        <v>24398</v>
      </c>
      <c r="F43925">
        <v>275000</v>
      </c>
    </row>
    <row r="43926" spans="1:6" x14ac:dyDescent="0.25">
      <c r="A43926" t="s">
        <v>308044</v>
      </c>
      <c r="B43926" t="s">
        <v>308048</v>
      </c>
      <c r="C43926" t="s">
        <v>228916</v>
      </c>
      <c r="E43926" s="1">
        <v>41620</v>
      </c>
      <c r="F43926">
        <v>75000</v>
      </c>
    </row>
    <row r="43927" spans="1:6" x14ac:dyDescent="0.25">
      <c r="A43927" t="s">
        <v>308049</v>
      </c>
      <c r="B43927" t="s">
        <v>308050</v>
      </c>
      <c r="C43927" t="s">
        <v>228880</v>
      </c>
      <c r="E43927" s="1">
        <v>42250</v>
      </c>
    </row>
    <row r="43928" spans="1:6" x14ac:dyDescent="0.25">
      <c r="A43928" t="s">
        <v>308051</v>
      </c>
      <c r="B43928" t="s">
        <v>308052</v>
      </c>
      <c r="C43928" t="s">
        <v>228880</v>
      </c>
      <c r="E43928" s="1">
        <v>40917</v>
      </c>
      <c r="F43928">
        <v>17000</v>
      </c>
    </row>
    <row r="43929" spans="1:6" x14ac:dyDescent="0.25">
      <c r="A43929" t="s">
        <v>308053</v>
      </c>
      <c r="B43929" t="s">
        <v>308054</v>
      </c>
      <c r="C43929" t="s">
        <v>228909</v>
      </c>
      <c r="E43929" s="1">
        <v>41284</v>
      </c>
      <c r="F43929">
        <v>75000</v>
      </c>
    </row>
    <row r="43930" spans="1:6" x14ac:dyDescent="0.25">
      <c r="A43930" t="s">
        <v>308055</v>
      </c>
      <c r="B43930" t="s">
        <v>308056</v>
      </c>
      <c r="C43930" t="s">
        <v>228880</v>
      </c>
      <c r="E43930" t="s">
        <v>24501</v>
      </c>
      <c r="F43930">
        <v>100000</v>
      </c>
    </row>
    <row r="43931" spans="1:6" x14ac:dyDescent="0.25">
      <c r="A43931" t="s">
        <v>308057</v>
      </c>
      <c r="B43931" t="s">
        <v>308058</v>
      </c>
      <c r="C43931" t="s">
        <v>228880</v>
      </c>
      <c r="E43931" s="1">
        <v>40909</v>
      </c>
      <c r="F43931">
        <v>900000</v>
      </c>
    </row>
    <row r="43932" spans="1:6" x14ac:dyDescent="0.25">
      <c r="A43932" t="s">
        <v>308059</v>
      </c>
      <c r="B43932" t="s">
        <v>308060</v>
      </c>
      <c r="C43932" t="s">
        <v>228889</v>
      </c>
      <c r="E43932" s="1">
        <v>41646</v>
      </c>
      <c r="F43932">
        <v>3100000</v>
      </c>
    </row>
    <row r="43933" spans="1:6" x14ac:dyDescent="0.25">
      <c r="A43933" t="s">
        <v>308061</v>
      </c>
      <c r="B43933" t="s">
        <v>308062</v>
      </c>
      <c r="C43933" t="s">
        <v>228873</v>
      </c>
      <c r="D43933" t="s">
        <v>228877</v>
      </c>
      <c r="E43933" s="1">
        <v>39083</v>
      </c>
    </row>
    <row r="43934" spans="1:6" x14ac:dyDescent="0.25">
      <c r="A43934" t="s">
        <v>308063</v>
      </c>
      <c r="B43934" t="s">
        <v>308064</v>
      </c>
      <c r="C43934" t="s">
        <v>228873</v>
      </c>
      <c r="E43934" t="s">
        <v>149811</v>
      </c>
      <c r="F43934">
        <v>5000000</v>
      </c>
    </row>
    <row r="43935" spans="1:6" x14ac:dyDescent="0.25">
      <c r="A43935" t="s">
        <v>308065</v>
      </c>
      <c r="B43935" t="s">
        <v>308066</v>
      </c>
      <c r="C43935" t="s">
        <v>228873</v>
      </c>
      <c r="D43935" t="s">
        <v>228877</v>
      </c>
      <c r="E43935" t="s">
        <v>105190</v>
      </c>
      <c r="F43935">
        <v>10000000</v>
      </c>
    </row>
    <row r="43936" spans="1:6" x14ac:dyDescent="0.25">
      <c r="A43936" t="s">
        <v>308067</v>
      </c>
      <c r="B43936" t="s">
        <v>308068</v>
      </c>
      <c r="C43936" t="s">
        <v>228916</v>
      </c>
      <c r="E43936" t="s">
        <v>5664</v>
      </c>
      <c r="F43936">
        <v>215000</v>
      </c>
    </row>
    <row r="43937" spans="1:6" x14ac:dyDescent="0.25">
      <c r="A43937" t="s">
        <v>308069</v>
      </c>
      <c r="B43937" t="s">
        <v>308070</v>
      </c>
      <c r="C43937" t="s">
        <v>228880</v>
      </c>
      <c r="E43937" t="s">
        <v>164383</v>
      </c>
      <c r="F43937">
        <v>560000</v>
      </c>
    </row>
    <row r="43938" spans="1:6" x14ac:dyDescent="0.25">
      <c r="A43938" t="s">
        <v>308071</v>
      </c>
      <c r="B43938" t="s">
        <v>308072</v>
      </c>
      <c r="C43938" t="s">
        <v>228880</v>
      </c>
      <c r="E43938" t="s">
        <v>87672</v>
      </c>
      <c r="F43938">
        <v>118000</v>
      </c>
    </row>
    <row r="43939" spans="1:6" x14ac:dyDescent="0.25">
      <c r="A43939" t="s">
        <v>308073</v>
      </c>
      <c r="B43939" t="s">
        <v>308074</v>
      </c>
      <c r="C43939" t="s">
        <v>228889</v>
      </c>
      <c r="E43939" s="1">
        <v>42012</v>
      </c>
    </row>
    <row r="43940" spans="1:6" x14ac:dyDescent="0.25">
      <c r="A43940" t="s">
        <v>308075</v>
      </c>
      <c r="B43940" t="s">
        <v>308076</v>
      </c>
      <c r="C43940" t="s">
        <v>228873</v>
      </c>
      <c r="D43940" t="s">
        <v>228877</v>
      </c>
      <c r="E43940" t="s">
        <v>230580</v>
      </c>
      <c r="F43940">
        <v>2000000</v>
      </c>
    </row>
    <row r="43941" spans="1:6" x14ac:dyDescent="0.25">
      <c r="A43941" t="s">
        <v>308077</v>
      </c>
      <c r="B43941" t="s">
        <v>308078</v>
      </c>
      <c r="C43941" t="s">
        <v>228880</v>
      </c>
      <c r="E43941" t="s">
        <v>17410</v>
      </c>
    </row>
    <row r="43942" spans="1:6" x14ac:dyDescent="0.25">
      <c r="A43942" t="s">
        <v>308079</v>
      </c>
      <c r="B43942" t="s">
        <v>308080</v>
      </c>
      <c r="C43942" t="s">
        <v>228880</v>
      </c>
      <c r="E43942" s="1">
        <v>41640</v>
      </c>
      <c r="F43942">
        <v>378615</v>
      </c>
    </row>
    <row r="43943" spans="1:6" x14ac:dyDescent="0.25">
      <c r="A43943" t="s">
        <v>308081</v>
      </c>
      <c r="B43943" t="s">
        <v>308082</v>
      </c>
      <c r="C43943" t="s">
        <v>228880</v>
      </c>
      <c r="E43943" s="1">
        <v>41645</v>
      </c>
    </row>
    <row r="43944" spans="1:6" x14ac:dyDescent="0.25">
      <c r="A43944" t="s">
        <v>308083</v>
      </c>
      <c r="B43944" t="s">
        <v>308084</v>
      </c>
      <c r="C43944" t="s">
        <v>228943</v>
      </c>
      <c r="E43944" s="1">
        <v>41400</v>
      </c>
      <c r="F43944">
        <v>175000</v>
      </c>
    </row>
    <row r="43945" spans="1:6" x14ac:dyDescent="0.25">
      <c r="A43945" t="s">
        <v>308085</v>
      </c>
      <c r="B43945" t="s">
        <v>308086</v>
      </c>
      <c r="C43945" t="s">
        <v>228880</v>
      </c>
      <c r="E43945" s="1">
        <v>40553</v>
      </c>
      <c r="F43945">
        <v>120000</v>
      </c>
    </row>
    <row r="43946" spans="1:6" x14ac:dyDescent="0.25">
      <c r="A43946" t="s">
        <v>308087</v>
      </c>
      <c r="B43946" t="s">
        <v>308088</v>
      </c>
      <c r="C43946" t="s">
        <v>228916</v>
      </c>
      <c r="E43946" s="1">
        <v>41278</v>
      </c>
      <c r="F43946">
        <v>200000</v>
      </c>
    </row>
    <row r="43947" spans="1:6" x14ac:dyDescent="0.25">
      <c r="A43947" t="s">
        <v>308089</v>
      </c>
      <c r="B43947" t="s">
        <v>308090</v>
      </c>
      <c r="C43947" t="s">
        <v>228873</v>
      </c>
      <c r="E43947" t="s">
        <v>121276</v>
      </c>
    </row>
    <row r="43948" spans="1:6" x14ac:dyDescent="0.25">
      <c r="A43948" t="s">
        <v>308091</v>
      </c>
      <c r="B43948" t="s">
        <v>308092</v>
      </c>
      <c r="C43948" t="s">
        <v>228943</v>
      </c>
      <c r="E43948" t="s">
        <v>239181</v>
      </c>
      <c r="F43948">
        <v>100000</v>
      </c>
    </row>
    <row r="43949" spans="1:6" x14ac:dyDescent="0.25">
      <c r="A43949" t="s">
        <v>308093</v>
      </c>
      <c r="B43949" t="s">
        <v>308094</v>
      </c>
      <c r="C43949" t="s">
        <v>228880</v>
      </c>
      <c r="E43949" s="1">
        <v>39448</v>
      </c>
      <c r="F43949">
        <v>20000</v>
      </c>
    </row>
    <row r="43950" spans="1:6" x14ac:dyDescent="0.25">
      <c r="A43950" t="s">
        <v>308095</v>
      </c>
      <c r="B43950" t="s">
        <v>308096</v>
      </c>
      <c r="C43950" t="s">
        <v>228873</v>
      </c>
      <c r="D43950" t="s">
        <v>228877</v>
      </c>
      <c r="E43950" s="1">
        <v>39665</v>
      </c>
      <c r="F43950">
        <v>3000000</v>
      </c>
    </row>
    <row r="43951" spans="1:6" x14ac:dyDescent="0.25">
      <c r="A43951" t="s">
        <v>308093</v>
      </c>
      <c r="B43951" t="s">
        <v>308097</v>
      </c>
      <c r="C43951" t="s">
        <v>228873</v>
      </c>
      <c r="D43951" t="s">
        <v>228874</v>
      </c>
      <c r="E43951" s="1">
        <v>40456</v>
      </c>
      <c r="F43951">
        <v>10000000</v>
      </c>
    </row>
    <row r="43952" spans="1:6" x14ac:dyDescent="0.25">
      <c r="A43952" t="s">
        <v>308098</v>
      </c>
      <c r="B43952" t="s">
        <v>308099</v>
      </c>
      <c r="C43952" t="s">
        <v>228873</v>
      </c>
      <c r="E43952" t="s">
        <v>35294</v>
      </c>
      <c r="F43952">
        <v>300000</v>
      </c>
    </row>
    <row r="43953" spans="1:6" x14ac:dyDescent="0.25">
      <c r="A43953" t="s">
        <v>308100</v>
      </c>
      <c r="B43953" t="s">
        <v>308101</v>
      </c>
      <c r="C43953" t="s">
        <v>228889</v>
      </c>
      <c r="E43953" s="1">
        <v>39819</v>
      </c>
    </row>
    <row r="43954" spans="1:6" x14ac:dyDescent="0.25">
      <c r="A43954" t="s">
        <v>308102</v>
      </c>
      <c r="B43954" t="s">
        <v>308103</v>
      </c>
      <c r="C43954" t="s">
        <v>228873</v>
      </c>
      <c r="D43954" t="s">
        <v>228877</v>
      </c>
      <c r="E43954" t="s">
        <v>108056</v>
      </c>
    </row>
    <row r="43955" spans="1:6" x14ac:dyDescent="0.25">
      <c r="A43955" t="s">
        <v>308104</v>
      </c>
      <c r="B43955" t="s">
        <v>308105</v>
      </c>
      <c r="C43955" t="s">
        <v>228873</v>
      </c>
      <c r="D43955" t="s">
        <v>228877</v>
      </c>
      <c r="E43955" s="1">
        <v>40547</v>
      </c>
      <c r="F43955">
        <v>1525940</v>
      </c>
    </row>
    <row r="43956" spans="1:6" x14ac:dyDescent="0.25">
      <c r="A43956" t="s">
        <v>308106</v>
      </c>
      <c r="B43956" t="s">
        <v>308107</v>
      </c>
      <c r="C43956" t="s">
        <v>229733</v>
      </c>
      <c r="E43956" s="1">
        <v>41915</v>
      </c>
      <c r="F43956">
        <v>500000000</v>
      </c>
    </row>
    <row r="43957" spans="1:6" x14ac:dyDescent="0.25">
      <c r="A43957" t="s">
        <v>308108</v>
      </c>
      <c r="B43957" t="s">
        <v>308109</v>
      </c>
      <c r="C43957" t="s">
        <v>228880</v>
      </c>
      <c r="E43957" s="1">
        <v>40299</v>
      </c>
      <c r="F43957">
        <v>475000</v>
      </c>
    </row>
    <row r="43958" spans="1:6" x14ac:dyDescent="0.25">
      <c r="A43958" t="s">
        <v>308110</v>
      </c>
      <c r="B43958" t="s">
        <v>308111</v>
      </c>
      <c r="C43958" t="s">
        <v>228873</v>
      </c>
      <c r="D43958" t="s">
        <v>228877</v>
      </c>
      <c r="E43958" t="s">
        <v>37139</v>
      </c>
      <c r="F43958">
        <v>39106</v>
      </c>
    </row>
    <row r="43959" spans="1:6" x14ac:dyDescent="0.25">
      <c r="A43959" t="s">
        <v>308112</v>
      </c>
      <c r="B43959" t="s">
        <v>308113</v>
      </c>
      <c r="C43959" t="s">
        <v>228873</v>
      </c>
      <c r="E43959" s="1">
        <v>41529</v>
      </c>
      <c r="F43959">
        <v>40000</v>
      </c>
    </row>
    <row r="43960" spans="1:6" x14ac:dyDescent="0.25">
      <c r="A43960" t="s">
        <v>308114</v>
      </c>
      <c r="B43960" t="s">
        <v>308115</v>
      </c>
      <c r="C43960" t="s">
        <v>228919</v>
      </c>
      <c r="E43960" s="1">
        <v>41397</v>
      </c>
      <c r="F43960">
        <v>3570000</v>
      </c>
    </row>
    <row r="43961" spans="1:6" x14ac:dyDescent="0.25">
      <c r="A43961" t="s">
        <v>308116</v>
      </c>
      <c r="B43961" t="s">
        <v>308117</v>
      </c>
      <c r="C43961" t="s">
        <v>228880</v>
      </c>
      <c r="E43961" s="1">
        <v>41650</v>
      </c>
      <c r="F43961">
        <v>100000</v>
      </c>
    </row>
    <row r="43962" spans="1:6" x14ac:dyDescent="0.25">
      <c r="A43962" t="s">
        <v>308118</v>
      </c>
      <c r="B43962" t="s">
        <v>308119</v>
      </c>
      <c r="C43962" t="s">
        <v>228873</v>
      </c>
      <c r="E43962" s="1">
        <v>41612</v>
      </c>
      <c r="F43962">
        <v>900000</v>
      </c>
    </row>
    <row r="43963" spans="1:6" x14ac:dyDescent="0.25">
      <c r="A43963" t="s">
        <v>308120</v>
      </c>
      <c r="B43963" t="s">
        <v>308121</v>
      </c>
      <c r="C43963" t="s">
        <v>228873</v>
      </c>
      <c r="D43963" t="s">
        <v>228877</v>
      </c>
      <c r="E43963" s="1">
        <v>40179</v>
      </c>
      <c r="F43963">
        <v>4731092</v>
      </c>
    </row>
    <row r="43964" spans="1:6" x14ac:dyDescent="0.25">
      <c r="A43964" t="s">
        <v>308122</v>
      </c>
      <c r="B43964" t="s">
        <v>308123</v>
      </c>
      <c r="C43964" t="s">
        <v>228873</v>
      </c>
      <c r="D43964" t="s">
        <v>228977</v>
      </c>
      <c r="E43964" s="1">
        <v>40909</v>
      </c>
      <c r="F43964">
        <v>3754888</v>
      </c>
    </row>
    <row r="43965" spans="1:6" x14ac:dyDescent="0.25">
      <c r="A43965" t="s">
        <v>308120</v>
      </c>
      <c r="B43965" t="s">
        <v>308124</v>
      </c>
      <c r="C43965" t="s">
        <v>228873</v>
      </c>
      <c r="D43965" t="s">
        <v>228874</v>
      </c>
      <c r="E43965" s="1">
        <v>40544</v>
      </c>
      <c r="F43965">
        <v>7203778</v>
      </c>
    </row>
    <row r="43966" spans="1:6" x14ac:dyDescent="0.25">
      <c r="A43966" t="s">
        <v>308122</v>
      </c>
      <c r="B43966" t="s">
        <v>308125</v>
      </c>
      <c r="C43966" t="s">
        <v>228873</v>
      </c>
      <c r="D43966" t="s">
        <v>229206</v>
      </c>
      <c r="E43966" t="s">
        <v>40196</v>
      </c>
      <c r="F43966">
        <v>5605730</v>
      </c>
    </row>
    <row r="43967" spans="1:6" x14ac:dyDescent="0.25">
      <c r="A43967" t="s">
        <v>308120</v>
      </c>
      <c r="B43967" t="s">
        <v>308126</v>
      </c>
      <c r="C43967" t="s">
        <v>228873</v>
      </c>
      <c r="D43967" t="s">
        <v>229145</v>
      </c>
      <c r="E43967" s="1">
        <v>41275</v>
      </c>
      <c r="F43967">
        <v>5281899</v>
      </c>
    </row>
    <row r="43968" spans="1:6" x14ac:dyDescent="0.25">
      <c r="A43968" t="s">
        <v>308127</v>
      </c>
      <c r="B43968" t="s">
        <v>308128</v>
      </c>
      <c r="C43968" t="s">
        <v>228927</v>
      </c>
      <c r="E43968" s="1">
        <v>42008</v>
      </c>
      <c r="F43968">
        <v>750000</v>
      </c>
    </row>
    <row r="43969" spans="1:6" x14ac:dyDescent="0.25">
      <c r="A43969" t="s">
        <v>308129</v>
      </c>
      <c r="B43969" t="s">
        <v>308130</v>
      </c>
      <c r="C43969" t="s">
        <v>231514</v>
      </c>
      <c r="E43969" s="1">
        <v>42012</v>
      </c>
      <c r="F43969">
        <v>825000</v>
      </c>
    </row>
    <row r="43970" spans="1:6" x14ac:dyDescent="0.25">
      <c r="A43970" t="s">
        <v>308127</v>
      </c>
      <c r="B43970" t="s">
        <v>308131</v>
      </c>
      <c r="C43970" t="s">
        <v>228916</v>
      </c>
      <c r="E43970" s="1">
        <v>41649</v>
      </c>
      <c r="F43970">
        <v>350000</v>
      </c>
    </row>
    <row r="43971" spans="1:6" x14ac:dyDescent="0.25">
      <c r="A43971" t="s">
        <v>308132</v>
      </c>
      <c r="B43971" t="s">
        <v>308133</v>
      </c>
      <c r="C43971" t="s">
        <v>228927</v>
      </c>
      <c r="E43971" t="s">
        <v>177534</v>
      </c>
      <c r="F43971">
        <v>1500000</v>
      </c>
    </row>
    <row r="43972" spans="1:6" x14ac:dyDescent="0.25">
      <c r="A43972" t="s">
        <v>308134</v>
      </c>
      <c r="B43972" t="s">
        <v>308135</v>
      </c>
      <c r="C43972" t="s">
        <v>228873</v>
      </c>
      <c r="E43972" t="s">
        <v>36545</v>
      </c>
      <c r="F43972">
        <v>300000</v>
      </c>
    </row>
    <row r="43973" spans="1:6" x14ac:dyDescent="0.25">
      <c r="A43973" t="s">
        <v>308136</v>
      </c>
      <c r="B43973" t="s">
        <v>308137</v>
      </c>
      <c r="C43973" t="s">
        <v>228909</v>
      </c>
      <c r="E43973" s="1">
        <v>42311</v>
      </c>
    </row>
    <row r="43974" spans="1:6" x14ac:dyDescent="0.25">
      <c r="A43974" t="s">
        <v>308138</v>
      </c>
      <c r="B43974" t="s">
        <v>308139</v>
      </c>
      <c r="C43974" t="s">
        <v>228873</v>
      </c>
      <c r="E43974" s="1">
        <v>41092</v>
      </c>
      <c r="F43974">
        <v>4300000</v>
      </c>
    </row>
    <row r="43975" spans="1:6" x14ac:dyDescent="0.25">
      <c r="A43975" t="s">
        <v>308140</v>
      </c>
      <c r="B43975" t="s">
        <v>308141</v>
      </c>
      <c r="C43975" t="s">
        <v>228873</v>
      </c>
      <c r="D43975" t="s">
        <v>228977</v>
      </c>
      <c r="E43975" s="1">
        <v>41278</v>
      </c>
      <c r="F43975">
        <v>6000000</v>
      </c>
    </row>
    <row r="43976" spans="1:6" x14ac:dyDescent="0.25">
      <c r="A43976" t="s">
        <v>308138</v>
      </c>
      <c r="B43976" t="s">
        <v>308142</v>
      </c>
      <c r="C43976" t="s">
        <v>228873</v>
      </c>
      <c r="E43976" t="s">
        <v>11697</v>
      </c>
      <c r="F43976">
        <v>1400000</v>
      </c>
    </row>
    <row r="43977" spans="1:6" x14ac:dyDescent="0.25">
      <c r="A43977" t="s">
        <v>308143</v>
      </c>
      <c r="B43977" t="s">
        <v>308144</v>
      </c>
      <c r="C43977" t="s">
        <v>228880</v>
      </c>
      <c r="E43977" t="s">
        <v>82441</v>
      </c>
    </row>
    <row r="43978" spans="1:6" x14ac:dyDescent="0.25">
      <c r="A43978" t="s">
        <v>308145</v>
      </c>
      <c r="B43978" t="s">
        <v>308146</v>
      </c>
      <c r="C43978" t="s">
        <v>228880</v>
      </c>
      <c r="E43978" s="1">
        <v>41276</v>
      </c>
    </row>
    <row r="43979" spans="1:6" x14ac:dyDescent="0.25">
      <c r="A43979" t="s">
        <v>308147</v>
      </c>
      <c r="B43979" t="s">
        <v>308148</v>
      </c>
      <c r="C43979" t="s">
        <v>228880</v>
      </c>
      <c r="E43979" s="1">
        <v>41646</v>
      </c>
      <c r="F43979">
        <v>2500000</v>
      </c>
    </row>
    <row r="43980" spans="1:6" x14ac:dyDescent="0.25">
      <c r="A43980" t="s">
        <v>308149</v>
      </c>
      <c r="B43980" t="s">
        <v>308150</v>
      </c>
      <c r="C43980" t="s">
        <v>228873</v>
      </c>
      <c r="E43980" s="1">
        <v>40122</v>
      </c>
      <c r="F43980">
        <v>4500000</v>
      </c>
    </row>
    <row r="43981" spans="1:6" x14ac:dyDescent="0.25">
      <c r="A43981" t="s">
        <v>308151</v>
      </c>
      <c r="B43981" t="s">
        <v>308152</v>
      </c>
      <c r="C43981" t="s">
        <v>228873</v>
      </c>
      <c r="D43981" t="s">
        <v>228877</v>
      </c>
      <c r="E43981" t="s">
        <v>97466</v>
      </c>
      <c r="F43981">
        <v>5280000</v>
      </c>
    </row>
    <row r="43982" spans="1:6" x14ac:dyDescent="0.25">
      <c r="A43982" t="s">
        <v>308153</v>
      </c>
      <c r="B43982" t="s">
        <v>308154</v>
      </c>
      <c r="C43982" t="s">
        <v>228873</v>
      </c>
      <c r="E43982" t="s">
        <v>192</v>
      </c>
      <c r="F43982">
        <v>3000000</v>
      </c>
    </row>
    <row r="43983" spans="1:6" x14ac:dyDescent="0.25">
      <c r="A43983" t="s">
        <v>308155</v>
      </c>
      <c r="B43983" t="s">
        <v>308156</v>
      </c>
      <c r="C43983" t="s">
        <v>228873</v>
      </c>
      <c r="E43983" t="s">
        <v>11643</v>
      </c>
      <c r="F43983">
        <v>8000000</v>
      </c>
    </row>
    <row r="43984" spans="1:6" x14ac:dyDescent="0.25">
      <c r="A43984" t="s">
        <v>308157</v>
      </c>
      <c r="B43984" t="s">
        <v>308158</v>
      </c>
      <c r="C43984" t="s">
        <v>228880</v>
      </c>
      <c r="E43984" s="1">
        <v>41613</v>
      </c>
      <c r="F43984">
        <v>25000</v>
      </c>
    </row>
    <row r="43985" spans="1:6" x14ac:dyDescent="0.25">
      <c r="A43985" t="s">
        <v>308159</v>
      </c>
      <c r="B43985" t="s">
        <v>308160</v>
      </c>
      <c r="C43985" t="s">
        <v>228927</v>
      </c>
      <c r="E43985" t="s">
        <v>25305</v>
      </c>
      <c r="F43985">
        <v>300000</v>
      </c>
    </row>
    <row r="43986" spans="1:6" x14ac:dyDescent="0.25">
      <c r="A43986" t="s">
        <v>308161</v>
      </c>
      <c r="B43986" t="s">
        <v>308162</v>
      </c>
      <c r="C43986" t="s">
        <v>228927</v>
      </c>
      <c r="E43986" t="s">
        <v>20317</v>
      </c>
      <c r="F43986">
        <v>500000</v>
      </c>
    </row>
    <row r="43987" spans="1:6" x14ac:dyDescent="0.25">
      <c r="A43987" t="s">
        <v>308159</v>
      </c>
      <c r="B43987" t="s">
        <v>308163</v>
      </c>
      <c r="C43987" t="s">
        <v>228927</v>
      </c>
      <c r="E43987" t="s">
        <v>27041</v>
      </c>
      <c r="F43987">
        <v>3100000</v>
      </c>
    </row>
    <row r="43988" spans="1:6" x14ac:dyDescent="0.25">
      <c r="A43988" t="s">
        <v>308161</v>
      </c>
      <c r="B43988" t="s">
        <v>308164</v>
      </c>
      <c r="C43988" t="s">
        <v>228927</v>
      </c>
      <c r="E43988" t="s">
        <v>98909</v>
      </c>
      <c r="F43988">
        <v>1200000</v>
      </c>
    </row>
    <row r="43989" spans="1:6" x14ac:dyDescent="0.25">
      <c r="A43989" t="s">
        <v>308159</v>
      </c>
      <c r="B43989" t="s">
        <v>308165</v>
      </c>
      <c r="C43989" t="s">
        <v>228927</v>
      </c>
      <c r="E43989" t="s">
        <v>41664</v>
      </c>
      <c r="F43989">
        <v>2008778</v>
      </c>
    </row>
    <row r="43990" spans="1:6" x14ac:dyDescent="0.25">
      <c r="A43990" t="s">
        <v>308161</v>
      </c>
      <c r="B43990" t="s">
        <v>308166</v>
      </c>
      <c r="C43990" t="s">
        <v>228927</v>
      </c>
      <c r="E43990" t="s">
        <v>3174</v>
      </c>
      <c r="F43990">
        <v>750000</v>
      </c>
    </row>
    <row r="43991" spans="1:6" x14ac:dyDescent="0.25">
      <c r="A43991" t="s">
        <v>308159</v>
      </c>
      <c r="B43991" t="s">
        <v>308167</v>
      </c>
      <c r="C43991" t="s">
        <v>228873</v>
      </c>
      <c r="D43991" t="s">
        <v>228877</v>
      </c>
      <c r="E43991" t="s">
        <v>50058</v>
      </c>
      <c r="F43991">
        <v>8900000</v>
      </c>
    </row>
    <row r="43992" spans="1:6" x14ac:dyDescent="0.25">
      <c r="A43992" t="s">
        <v>308168</v>
      </c>
      <c r="B43992" t="s">
        <v>308169</v>
      </c>
      <c r="C43992" t="s">
        <v>228873</v>
      </c>
      <c r="E43992" t="s">
        <v>7624</v>
      </c>
    </row>
    <row r="43993" spans="1:6" x14ac:dyDescent="0.25">
      <c r="A43993" t="s">
        <v>308170</v>
      </c>
      <c r="B43993" t="s">
        <v>308171</v>
      </c>
      <c r="C43993" t="s">
        <v>228880</v>
      </c>
      <c r="E43993" s="1">
        <v>39722</v>
      </c>
      <c r="F43993">
        <v>20000</v>
      </c>
    </row>
    <row r="43994" spans="1:6" x14ac:dyDescent="0.25">
      <c r="A43994" t="s">
        <v>308172</v>
      </c>
      <c r="B43994" t="s">
        <v>308173</v>
      </c>
      <c r="C43994" t="s">
        <v>228873</v>
      </c>
      <c r="E43994" t="s">
        <v>9229</v>
      </c>
    </row>
    <row r="43995" spans="1:6" x14ac:dyDescent="0.25">
      <c r="A43995" t="s">
        <v>308174</v>
      </c>
      <c r="B43995" t="s">
        <v>308175</v>
      </c>
      <c r="C43995" t="s">
        <v>228880</v>
      </c>
      <c r="E43995" t="s">
        <v>156710</v>
      </c>
      <c r="F43995">
        <v>750000</v>
      </c>
    </row>
    <row r="43996" spans="1:6" x14ac:dyDescent="0.25">
      <c r="A43996" t="s">
        <v>308176</v>
      </c>
      <c r="B43996" t="s">
        <v>308177</v>
      </c>
      <c r="C43996" t="s">
        <v>228880</v>
      </c>
      <c r="E43996" s="1">
        <v>41406</v>
      </c>
      <c r="F43996">
        <v>2000000</v>
      </c>
    </row>
    <row r="43997" spans="1:6" x14ac:dyDescent="0.25">
      <c r="A43997" t="s">
        <v>308178</v>
      </c>
      <c r="B43997" t="s">
        <v>308179</v>
      </c>
      <c r="C43997" t="s">
        <v>228873</v>
      </c>
      <c r="D43997" t="s">
        <v>228877</v>
      </c>
      <c r="E43997" s="1">
        <v>41699</v>
      </c>
      <c r="F43997">
        <v>3500000</v>
      </c>
    </row>
    <row r="43998" spans="1:6" x14ac:dyDescent="0.25">
      <c r="A43998" t="s">
        <v>308180</v>
      </c>
      <c r="B43998" t="s">
        <v>308181</v>
      </c>
      <c r="C43998" t="s">
        <v>228880</v>
      </c>
      <c r="E43998" t="s">
        <v>27298</v>
      </c>
    </row>
    <row r="43999" spans="1:6" x14ac:dyDescent="0.25">
      <c r="A43999" t="s">
        <v>308182</v>
      </c>
      <c r="B43999" t="s">
        <v>308183</v>
      </c>
      <c r="C43999" t="s">
        <v>228880</v>
      </c>
      <c r="E43999" t="s">
        <v>20335</v>
      </c>
    </row>
    <row r="44000" spans="1:6" x14ac:dyDescent="0.25">
      <c r="A44000" t="s">
        <v>308184</v>
      </c>
      <c r="B44000" t="s">
        <v>308185</v>
      </c>
      <c r="C44000" t="s">
        <v>228880</v>
      </c>
      <c r="E44000" s="1">
        <v>41286</v>
      </c>
      <c r="F44000">
        <v>550000</v>
      </c>
    </row>
    <row r="44001" spans="1:6" x14ac:dyDescent="0.25">
      <c r="A44001" t="s">
        <v>308186</v>
      </c>
      <c r="B44001" t="s">
        <v>308187</v>
      </c>
      <c r="C44001" t="s">
        <v>228880</v>
      </c>
      <c r="E44001" s="1">
        <v>40544</v>
      </c>
      <c r="F44001">
        <v>140000</v>
      </c>
    </row>
    <row r="44002" spans="1:6" x14ac:dyDescent="0.25">
      <c r="A44002" t="s">
        <v>308188</v>
      </c>
      <c r="B44002" t="s">
        <v>308189</v>
      </c>
      <c r="C44002" t="s">
        <v>228880</v>
      </c>
      <c r="E44002" t="s">
        <v>71408</v>
      </c>
      <c r="F44002">
        <v>200000</v>
      </c>
    </row>
    <row r="44003" spans="1:6" x14ac:dyDescent="0.25">
      <c r="A44003" t="s">
        <v>308190</v>
      </c>
      <c r="B44003" t="s">
        <v>308191</v>
      </c>
      <c r="C44003" t="s">
        <v>228873</v>
      </c>
      <c r="D44003" t="s">
        <v>228977</v>
      </c>
      <c r="E44003" s="1">
        <v>36991</v>
      </c>
    </row>
    <row r="44004" spans="1:6" x14ac:dyDescent="0.25">
      <c r="A44004" t="s">
        <v>308192</v>
      </c>
      <c r="B44004" t="s">
        <v>308193</v>
      </c>
      <c r="C44004" t="s">
        <v>228873</v>
      </c>
      <c r="D44004" t="s">
        <v>229145</v>
      </c>
      <c r="E44004" t="s">
        <v>263552</v>
      </c>
      <c r="F44004">
        <v>7000000</v>
      </c>
    </row>
    <row r="44005" spans="1:6" x14ac:dyDescent="0.25">
      <c r="A44005" t="s">
        <v>308190</v>
      </c>
      <c r="B44005" t="s">
        <v>308194</v>
      </c>
      <c r="C44005" t="s">
        <v>228873</v>
      </c>
      <c r="D44005" t="s">
        <v>228877</v>
      </c>
      <c r="E44005" s="1">
        <v>36618</v>
      </c>
    </row>
    <row r="44006" spans="1:6" x14ac:dyDescent="0.25">
      <c r="A44006" t="s">
        <v>308192</v>
      </c>
      <c r="B44006" t="s">
        <v>308195</v>
      </c>
      <c r="C44006" t="s">
        <v>228880</v>
      </c>
      <c r="E44006" t="s">
        <v>308196</v>
      </c>
      <c r="F44006">
        <v>22300000</v>
      </c>
    </row>
    <row r="44007" spans="1:6" x14ac:dyDescent="0.25">
      <c r="A44007" t="s">
        <v>308197</v>
      </c>
      <c r="B44007" t="s">
        <v>308198</v>
      </c>
      <c r="C44007" t="s">
        <v>228880</v>
      </c>
      <c r="E44007" s="1">
        <v>42037</v>
      </c>
      <c r="F44007">
        <v>15000</v>
      </c>
    </row>
    <row r="44008" spans="1:6" x14ac:dyDescent="0.25">
      <c r="A44008" t="s">
        <v>308199</v>
      </c>
      <c r="B44008" t="s">
        <v>308200</v>
      </c>
      <c r="C44008" t="s">
        <v>228873</v>
      </c>
      <c r="E44008" s="1">
        <v>40909</v>
      </c>
      <c r="F44008">
        <v>250000</v>
      </c>
    </row>
    <row r="44009" spans="1:6" x14ac:dyDescent="0.25">
      <c r="A44009" t="s">
        <v>308201</v>
      </c>
      <c r="B44009" t="s">
        <v>308202</v>
      </c>
      <c r="C44009" t="s">
        <v>228880</v>
      </c>
      <c r="E44009" s="1">
        <v>40909</v>
      </c>
      <c r="F44009">
        <v>150000</v>
      </c>
    </row>
    <row r="44010" spans="1:6" x14ac:dyDescent="0.25">
      <c r="A44010" t="s">
        <v>308203</v>
      </c>
      <c r="B44010" t="s">
        <v>308204</v>
      </c>
      <c r="C44010" t="s">
        <v>228873</v>
      </c>
      <c r="E44010" t="s">
        <v>33001</v>
      </c>
      <c r="F44010">
        <v>220000</v>
      </c>
    </row>
    <row r="44011" spans="1:6" x14ac:dyDescent="0.25">
      <c r="A44011" t="s">
        <v>308205</v>
      </c>
      <c r="B44011" t="s">
        <v>308206</v>
      </c>
      <c r="C44011" t="s">
        <v>228889</v>
      </c>
      <c r="E44011" s="1">
        <v>40553</v>
      </c>
      <c r="F44011">
        <v>134935</v>
      </c>
    </row>
    <row r="44012" spans="1:6" x14ac:dyDescent="0.25">
      <c r="A44012" t="s">
        <v>308207</v>
      </c>
      <c r="B44012" t="s">
        <v>308208</v>
      </c>
      <c r="C44012" t="s">
        <v>228880</v>
      </c>
      <c r="E44012" s="1">
        <v>42279</v>
      </c>
      <c r="F44012">
        <v>50000</v>
      </c>
    </row>
    <row r="44013" spans="1:6" x14ac:dyDescent="0.25">
      <c r="A44013" t="s">
        <v>308209</v>
      </c>
      <c r="B44013" t="s">
        <v>308210</v>
      </c>
      <c r="C44013" t="s">
        <v>228880</v>
      </c>
      <c r="E44013" s="1">
        <v>41552</v>
      </c>
    </row>
    <row r="44014" spans="1:6" x14ac:dyDescent="0.25">
      <c r="A44014" t="s">
        <v>308211</v>
      </c>
      <c r="B44014" t="s">
        <v>308212</v>
      </c>
      <c r="C44014" t="s">
        <v>228880</v>
      </c>
      <c r="E44014" t="s">
        <v>1355</v>
      </c>
      <c r="F44014">
        <v>150000</v>
      </c>
    </row>
    <row r="44015" spans="1:6" x14ac:dyDescent="0.25">
      <c r="A44015" t="s">
        <v>308213</v>
      </c>
      <c r="B44015" t="s">
        <v>308214</v>
      </c>
      <c r="C44015" t="s">
        <v>228880</v>
      </c>
      <c r="E44015" s="1">
        <v>41642</v>
      </c>
      <c r="F44015">
        <v>700000</v>
      </c>
    </row>
    <row r="44016" spans="1:6" x14ac:dyDescent="0.25">
      <c r="A44016" t="s">
        <v>308215</v>
      </c>
      <c r="B44016" t="s">
        <v>308216</v>
      </c>
      <c r="C44016" t="s">
        <v>228880</v>
      </c>
      <c r="E44016" s="1">
        <v>42160</v>
      </c>
      <c r="F44016">
        <v>1650000</v>
      </c>
    </row>
    <row r="44017" spans="1:6" x14ac:dyDescent="0.25">
      <c r="A44017" t="s">
        <v>308217</v>
      </c>
      <c r="B44017" t="s">
        <v>308218</v>
      </c>
      <c r="C44017" t="s">
        <v>228927</v>
      </c>
      <c r="E44017" t="s">
        <v>8159</v>
      </c>
      <c r="F44017">
        <v>1049955</v>
      </c>
    </row>
    <row r="44018" spans="1:6" x14ac:dyDescent="0.25">
      <c r="A44018" t="s">
        <v>308215</v>
      </c>
      <c r="B44018" t="s">
        <v>308219</v>
      </c>
      <c r="C44018" t="s">
        <v>228927</v>
      </c>
      <c r="E44018" t="s">
        <v>1019</v>
      </c>
    </row>
    <row r="44019" spans="1:6" x14ac:dyDescent="0.25">
      <c r="A44019" t="s">
        <v>308220</v>
      </c>
      <c r="B44019" t="s">
        <v>308221</v>
      </c>
      <c r="C44019" t="s">
        <v>228889</v>
      </c>
      <c r="E44019" t="s">
        <v>9903</v>
      </c>
    </row>
    <row r="44020" spans="1:6" x14ac:dyDescent="0.25">
      <c r="A44020" t="s">
        <v>308222</v>
      </c>
      <c r="B44020" t="s">
        <v>308223</v>
      </c>
      <c r="C44020" t="s">
        <v>228873</v>
      </c>
      <c r="D44020" t="s">
        <v>228877</v>
      </c>
      <c r="E44020" t="s">
        <v>10063</v>
      </c>
      <c r="F44020">
        <v>2000000</v>
      </c>
    </row>
    <row r="44021" spans="1:6" x14ac:dyDescent="0.25">
      <c r="A44021" t="s">
        <v>308224</v>
      </c>
      <c r="B44021" t="s">
        <v>308225</v>
      </c>
      <c r="C44021" t="s">
        <v>228880</v>
      </c>
      <c r="E44021" s="1">
        <v>42311</v>
      </c>
      <c r="F44021">
        <v>248571</v>
      </c>
    </row>
    <row r="44022" spans="1:6" x14ac:dyDescent="0.25">
      <c r="A44022" t="s">
        <v>308226</v>
      </c>
      <c r="B44022" t="s">
        <v>308227</v>
      </c>
      <c r="C44022" t="s">
        <v>228880</v>
      </c>
      <c r="E44022" s="1">
        <v>40551</v>
      </c>
      <c r="F44022">
        <v>483333</v>
      </c>
    </row>
    <row r="44023" spans="1:6" x14ac:dyDescent="0.25">
      <c r="A44023" t="s">
        <v>308228</v>
      </c>
      <c r="B44023" t="s">
        <v>308229</v>
      </c>
      <c r="C44023" t="s">
        <v>228873</v>
      </c>
      <c r="D44023" t="s">
        <v>228877</v>
      </c>
      <c r="E44023" t="s">
        <v>233725</v>
      </c>
      <c r="F44023">
        <v>3000000</v>
      </c>
    </row>
    <row r="44024" spans="1:6" x14ac:dyDescent="0.25">
      <c r="A44024" t="s">
        <v>308230</v>
      </c>
      <c r="B44024" t="s">
        <v>308231</v>
      </c>
      <c r="C44024" t="s">
        <v>228880</v>
      </c>
      <c r="E44024" t="s">
        <v>239109</v>
      </c>
      <c r="F44024">
        <v>20000</v>
      </c>
    </row>
    <row r="44025" spans="1:6" x14ac:dyDescent="0.25">
      <c r="A44025" t="s">
        <v>308232</v>
      </c>
      <c r="B44025" t="s">
        <v>308233</v>
      </c>
      <c r="C44025" t="s">
        <v>228880</v>
      </c>
      <c r="E44025" t="s">
        <v>117284</v>
      </c>
      <c r="F44025">
        <v>855000</v>
      </c>
    </row>
    <row r="44026" spans="1:6" x14ac:dyDescent="0.25">
      <c r="A44026" t="s">
        <v>308234</v>
      </c>
      <c r="B44026" t="s">
        <v>308235</v>
      </c>
      <c r="C44026" t="s">
        <v>228943</v>
      </c>
      <c r="E44026" s="1">
        <v>41281</v>
      </c>
    </row>
    <row r="44027" spans="1:6" x14ac:dyDescent="0.25">
      <c r="A44027" t="s">
        <v>308236</v>
      </c>
      <c r="B44027" t="s">
        <v>308237</v>
      </c>
      <c r="C44027" t="s">
        <v>228943</v>
      </c>
      <c r="E44027" s="1">
        <v>41640</v>
      </c>
    </row>
    <row r="44028" spans="1:6" x14ac:dyDescent="0.25">
      <c r="A44028" t="s">
        <v>308238</v>
      </c>
      <c r="B44028" t="s">
        <v>308239</v>
      </c>
      <c r="C44028" t="s">
        <v>228873</v>
      </c>
      <c r="D44028" t="s">
        <v>228877</v>
      </c>
      <c r="E44028" s="1">
        <v>39784</v>
      </c>
      <c r="F44028">
        <v>20000000</v>
      </c>
    </row>
    <row r="44029" spans="1:6" x14ac:dyDescent="0.25">
      <c r="A44029" t="s">
        <v>308240</v>
      </c>
      <c r="B44029" t="s">
        <v>308241</v>
      </c>
      <c r="C44029" t="s">
        <v>228873</v>
      </c>
      <c r="E44029" t="s">
        <v>18105</v>
      </c>
      <c r="F44029">
        <v>1029280</v>
      </c>
    </row>
    <row r="44030" spans="1:6" x14ac:dyDescent="0.25">
      <c r="A44030" t="s">
        <v>308242</v>
      </c>
      <c r="B44030" t="s">
        <v>308243</v>
      </c>
      <c r="C44030" t="s">
        <v>228873</v>
      </c>
      <c r="E44030" t="s">
        <v>10393</v>
      </c>
      <c r="F44030">
        <v>1385700</v>
      </c>
    </row>
    <row r="44031" spans="1:6" x14ac:dyDescent="0.25">
      <c r="A44031" t="s">
        <v>308240</v>
      </c>
      <c r="B44031" t="s">
        <v>308244</v>
      </c>
      <c r="C44031" t="s">
        <v>228873</v>
      </c>
      <c r="E44031" t="s">
        <v>77599</v>
      </c>
      <c r="F44031">
        <v>1654880</v>
      </c>
    </row>
    <row r="44032" spans="1:6" x14ac:dyDescent="0.25">
      <c r="A44032" t="s">
        <v>308245</v>
      </c>
      <c r="B44032" t="s">
        <v>308246</v>
      </c>
      <c r="C44032" t="s">
        <v>228943</v>
      </c>
      <c r="E44032" t="s">
        <v>138455</v>
      </c>
      <c r="F44032">
        <v>161000</v>
      </c>
    </row>
    <row r="44033" spans="1:6" x14ac:dyDescent="0.25">
      <c r="A44033" t="s">
        <v>308247</v>
      </c>
      <c r="B44033" t="s">
        <v>308248</v>
      </c>
      <c r="C44033" t="s">
        <v>229045</v>
      </c>
      <c r="E44033" t="s">
        <v>40196</v>
      </c>
      <c r="F44033">
        <v>77000</v>
      </c>
    </row>
    <row r="44034" spans="1:6" x14ac:dyDescent="0.25">
      <c r="A44034" t="s">
        <v>308249</v>
      </c>
      <c r="B44034" t="s">
        <v>308250</v>
      </c>
      <c r="C44034" t="s">
        <v>228873</v>
      </c>
      <c r="E44034" t="s">
        <v>141692</v>
      </c>
      <c r="F44034">
        <v>13329064</v>
      </c>
    </row>
    <row r="44035" spans="1:6" x14ac:dyDescent="0.25">
      <c r="A44035" t="s">
        <v>308251</v>
      </c>
      <c r="B44035" t="s">
        <v>308252</v>
      </c>
      <c r="C44035" t="s">
        <v>228880</v>
      </c>
      <c r="E44035" t="s">
        <v>107073</v>
      </c>
      <c r="F44035">
        <v>25000</v>
      </c>
    </row>
    <row r="44036" spans="1:6" x14ac:dyDescent="0.25">
      <c r="A44036" t="s">
        <v>308253</v>
      </c>
      <c r="B44036" t="s">
        <v>308254</v>
      </c>
      <c r="C44036" t="s">
        <v>228873</v>
      </c>
      <c r="E44036" s="1">
        <v>42250</v>
      </c>
    </row>
    <row r="44037" spans="1:6" x14ac:dyDescent="0.25">
      <c r="A44037" t="s">
        <v>308255</v>
      </c>
      <c r="B44037" t="s">
        <v>308256</v>
      </c>
      <c r="C44037" t="s">
        <v>228873</v>
      </c>
      <c r="D44037" t="s">
        <v>228874</v>
      </c>
      <c r="E44037" s="1">
        <v>40920</v>
      </c>
      <c r="F44037">
        <v>4300000</v>
      </c>
    </row>
    <row r="44038" spans="1:6" x14ac:dyDescent="0.25">
      <c r="A44038" t="s">
        <v>308257</v>
      </c>
      <c r="B44038" t="s">
        <v>308258</v>
      </c>
      <c r="C44038" t="s">
        <v>228873</v>
      </c>
      <c r="E44038" s="1">
        <v>39814</v>
      </c>
      <c r="F44038">
        <v>15000</v>
      </c>
    </row>
    <row r="44039" spans="1:6" x14ac:dyDescent="0.25">
      <c r="A44039" t="s">
        <v>308255</v>
      </c>
      <c r="B44039" t="s">
        <v>308259</v>
      </c>
      <c r="C44039" t="s">
        <v>228873</v>
      </c>
      <c r="D44039" t="s">
        <v>228877</v>
      </c>
      <c r="E44039" t="s">
        <v>1178</v>
      </c>
      <c r="F44039">
        <v>3000000</v>
      </c>
    </row>
    <row r="44040" spans="1:6" x14ac:dyDescent="0.25">
      <c r="A44040" t="s">
        <v>308257</v>
      </c>
      <c r="B44040" t="s">
        <v>308260</v>
      </c>
      <c r="C44040" t="s">
        <v>228880</v>
      </c>
      <c r="E44040" t="s">
        <v>241928</v>
      </c>
      <c r="F44040">
        <v>650000</v>
      </c>
    </row>
    <row r="44041" spans="1:6" x14ac:dyDescent="0.25">
      <c r="A44041" t="s">
        <v>308255</v>
      </c>
      <c r="B44041" t="s">
        <v>308261</v>
      </c>
      <c r="C44041" t="s">
        <v>228880</v>
      </c>
      <c r="E44041" s="1">
        <v>39814</v>
      </c>
      <c r="F44041">
        <v>30000</v>
      </c>
    </row>
    <row r="44042" spans="1:6" x14ac:dyDescent="0.25">
      <c r="A44042" t="s">
        <v>308262</v>
      </c>
      <c r="B44042" t="s">
        <v>308263</v>
      </c>
      <c r="C44042" t="s">
        <v>228880</v>
      </c>
      <c r="E44042" s="1">
        <v>39851</v>
      </c>
      <c r="F44042">
        <v>50000</v>
      </c>
    </row>
    <row r="44043" spans="1:6" x14ac:dyDescent="0.25">
      <c r="A44043" t="s">
        <v>308264</v>
      </c>
      <c r="B44043" t="s">
        <v>308265</v>
      </c>
      <c r="C44043" t="s">
        <v>228880</v>
      </c>
      <c r="E44043" s="1">
        <v>40822</v>
      </c>
      <c r="F44043">
        <v>50000</v>
      </c>
    </row>
    <row r="44044" spans="1:6" x14ac:dyDescent="0.25">
      <c r="A44044" t="s">
        <v>308266</v>
      </c>
      <c r="B44044" t="s">
        <v>308267</v>
      </c>
      <c r="C44044" t="s">
        <v>228880</v>
      </c>
      <c r="E44044" t="s">
        <v>113478</v>
      </c>
      <c r="F44044">
        <v>270000</v>
      </c>
    </row>
    <row r="44045" spans="1:6" x14ac:dyDescent="0.25">
      <c r="A44045" t="s">
        <v>308268</v>
      </c>
      <c r="B44045" t="s">
        <v>308269</v>
      </c>
      <c r="C44045" t="s">
        <v>228880</v>
      </c>
      <c r="E44045" s="1">
        <v>39335</v>
      </c>
      <c r="F44045">
        <v>250000</v>
      </c>
    </row>
    <row r="44046" spans="1:6" x14ac:dyDescent="0.25">
      <c r="A44046" t="s">
        <v>308270</v>
      </c>
      <c r="B44046" t="s">
        <v>308271</v>
      </c>
      <c r="C44046" t="s">
        <v>228880</v>
      </c>
      <c r="E44046" t="s">
        <v>42504</v>
      </c>
      <c r="F44046">
        <v>70000</v>
      </c>
    </row>
    <row r="44047" spans="1:6" x14ac:dyDescent="0.25">
      <c r="A44047" t="s">
        <v>308272</v>
      </c>
      <c r="B44047" t="s">
        <v>308273</v>
      </c>
      <c r="C44047" t="s">
        <v>228880</v>
      </c>
      <c r="E44047" s="1">
        <v>40188</v>
      </c>
      <c r="F44047">
        <v>1500000</v>
      </c>
    </row>
    <row r="44048" spans="1:6" x14ac:dyDescent="0.25">
      <c r="A44048" t="s">
        <v>308274</v>
      </c>
      <c r="B44048" t="s">
        <v>308275</v>
      </c>
      <c r="C44048" t="s">
        <v>228873</v>
      </c>
      <c r="D44048" t="s">
        <v>228877</v>
      </c>
      <c r="E44048" s="1">
        <v>41795</v>
      </c>
      <c r="F44048">
        <v>2000000</v>
      </c>
    </row>
    <row r="44049" spans="1:6" x14ac:dyDescent="0.25">
      <c r="A44049" t="s">
        <v>308272</v>
      </c>
      <c r="B44049" t="s">
        <v>308276</v>
      </c>
      <c r="C44049" t="s">
        <v>228873</v>
      </c>
      <c r="E44049" t="s">
        <v>118490</v>
      </c>
      <c r="F44049">
        <v>599998</v>
      </c>
    </row>
    <row r="44050" spans="1:6" x14ac:dyDescent="0.25">
      <c r="A44050" t="s">
        <v>308274</v>
      </c>
      <c r="B44050" t="s">
        <v>308277</v>
      </c>
      <c r="C44050" t="s">
        <v>228873</v>
      </c>
      <c r="E44050" s="1">
        <v>41184</v>
      </c>
      <c r="F44050">
        <v>160000</v>
      </c>
    </row>
    <row r="44051" spans="1:6" x14ac:dyDescent="0.25">
      <c r="A44051" t="s">
        <v>308272</v>
      </c>
      <c r="B44051" t="s">
        <v>308278</v>
      </c>
      <c r="C44051" t="s">
        <v>228873</v>
      </c>
      <c r="E44051" t="s">
        <v>17651</v>
      </c>
      <c r="F44051">
        <v>2000000</v>
      </c>
    </row>
    <row r="44052" spans="1:6" x14ac:dyDescent="0.25">
      <c r="A44052" t="s">
        <v>308279</v>
      </c>
      <c r="B44052" t="s">
        <v>308280</v>
      </c>
      <c r="C44052" t="s">
        <v>228873</v>
      </c>
      <c r="E44052" s="1">
        <v>42010</v>
      </c>
      <c r="F44052">
        <v>150000</v>
      </c>
    </row>
    <row r="44053" spans="1:6" x14ac:dyDescent="0.25">
      <c r="A44053" t="s">
        <v>308281</v>
      </c>
      <c r="B44053" t="s">
        <v>308282</v>
      </c>
      <c r="C44053" t="s">
        <v>228873</v>
      </c>
      <c r="E44053" s="1">
        <v>41646</v>
      </c>
      <c r="F44053">
        <v>300000</v>
      </c>
    </row>
    <row r="44054" spans="1:6" x14ac:dyDescent="0.25">
      <c r="A44054" t="s">
        <v>308279</v>
      </c>
      <c r="B44054" t="s">
        <v>308283</v>
      </c>
      <c r="C44054" t="s">
        <v>228880</v>
      </c>
      <c r="E44054" s="1">
        <v>41281</v>
      </c>
      <c r="F44054">
        <v>90000</v>
      </c>
    </row>
    <row r="44055" spans="1:6" x14ac:dyDescent="0.25">
      <c r="A44055" t="s">
        <v>308284</v>
      </c>
      <c r="B44055" t="s">
        <v>308285</v>
      </c>
      <c r="C44055" t="s">
        <v>228873</v>
      </c>
      <c r="E44055" t="s">
        <v>171975</v>
      </c>
      <c r="F44055">
        <v>16500000</v>
      </c>
    </row>
    <row r="44056" spans="1:6" x14ac:dyDescent="0.25">
      <c r="A44056" t="s">
        <v>308286</v>
      </c>
      <c r="B44056" t="s">
        <v>308287</v>
      </c>
      <c r="C44056" t="s">
        <v>228880</v>
      </c>
      <c r="E44056" s="1">
        <v>41284</v>
      </c>
    </row>
    <row r="44057" spans="1:6" x14ac:dyDescent="0.25">
      <c r="A44057" t="s">
        <v>308288</v>
      </c>
      <c r="B44057" t="s">
        <v>308289</v>
      </c>
      <c r="C44057" t="s">
        <v>228880</v>
      </c>
      <c r="E44057" s="1">
        <v>41275</v>
      </c>
    </row>
    <row r="44058" spans="1:6" x14ac:dyDescent="0.25">
      <c r="A44058" t="s">
        <v>308290</v>
      </c>
      <c r="B44058" t="s">
        <v>308291</v>
      </c>
      <c r="C44058" t="s">
        <v>228873</v>
      </c>
      <c r="D44058" t="s">
        <v>228877</v>
      </c>
      <c r="E44058" t="s">
        <v>74870</v>
      </c>
      <c r="F44058">
        <v>5500000</v>
      </c>
    </row>
    <row r="44059" spans="1:6" x14ac:dyDescent="0.25">
      <c r="A44059" t="s">
        <v>308292</v>
      </c>
      <c r="B44059" t="s">
        <v>308293</v>
      </c>
      <c r="C44059" t="s">
        <v>228873</v>
      </c>
      <c r="E44059" s="1">
        <v>39030</v>
      </c>
      <c r="F44059">
        <v>10000000</v>
      </c>
    </row>
    <row r="44060" spans="1:6" x14ac:dyDescent="0.25">
      <c r="A44060" t="s">
        <v>308294</v>
      </c>
      <c r="B44060" t="s">
        <v>308295</v>
      </c>
      <c r="C44060" t="s">
        <v>228873</v>
      </c>
      <c r="E44060" t="s">
        <v>244218</v>
      </c>
      <c r="F44060">
        <v>2500000</v>
      </c>
    </row>
    <row r="44061" spans="1:6" x14ac:dyDescent="0.25">
      <c r="A44061" t="s">
        <v>308292</v>
      </c>
      <c r="B44061" t="s">
        <v>308296</v>
      </c>
      <c r="C44061" t="s">
        <v>228873</v>
      </c>
      <c r="E44061" t="s">
        <v>101124</v>
      </c>
      <c r="F44061">
        <v>5500000</v>
      </c>
    </row>
    <row r="44062" spans="1:6" x14ac:dyDescent="0.25">
      <c r="A44062" t="s">
        <v>308294</v>
      </c>
      <c r="B44062" t="s">
        <v>308297</v>
      </c>
      <c r="C44062" t="s">
        <v>228927</v>
      </c>
      <c r="E44062" t="s">
        <v>103518</v>
      </c>
      <c r="F44062">
        <v>3260000</v>
      </c>
    </row>
    <row r="44063" spans="1:6" x14ac:dyDescent="0.25">
      <c r="A44063" t="s">
        <v>308292</v>
      </c>
      <c r="B44063" t="s">
        <v>308298</v>
      </c>
      <c r="C44063" t="s">
        <v>228916</v>
      </c>
      <c r="E44063" t="s">
        <v>19859</v>
      </c>
      <c r="F44063">
        <v>1000000</v>
      </c>
    </row>
    <row r="44064" spans="1:6" x14ac:dyDescent="0.25">
      <c r="A44064" t="s">
        <v>308299</v>
      </c>
      <c r="B44064" t="s">
        <v>308300</v>
      </c>
      <c r="C44064" t="s">
        <v>228909</v>
      </c>
      <c r="E44064" t="s">
        <v>35220</v>
      </c>
    </row>
    <row r="44065" spans="1:6" x14ac:dyDescent="0.25">
      <c r="A44065" t="s">
        <v>308301</v>
      </c>
      <c r="B44065" t="s">
        <v>308302</v>
      </c>
      <c r="C44065" t="s">
        <v>228880</v>
      </c>
      <c r="E44065" s="1">
        <v>38360</v>
      </c>
    </row>
    <row r="44066" spans="1:6" x14ac:dyDescent="0.25">
      <c r="A44066" t="s">
        <v>308303</v>
      </c>
      <c r="B44066" t="s">
        <v>308304</v>
      </c>
      <c r="C44066" t="s">
        <v>228873</v>
      </c>
      <c r="D44066" t="s">
        <v>228877</v>
      </c>
      <c r="E44066" s="1">
        <v>38353</v>
      </c>
      <c r="F44066">
        <v>2030000</v>
      </c>
    </row>
    <row r="44067" spans="1:6" x14ac:dyDescent="0.25">
      <c r="A44067" t="s">
        <v>308305</v>
      </c>
      <c r="B44067" t="s">
        <v>308306</v>
      </c>
      <c r="C44067" t="s">
        <v>228873</v>
      </c>
      <c r="D44067" t="s">
        <v>228874</v>
      </c>
      <c r="E44067" t="s">
        <v>87319</v>
      </c>
      <c r="F44067">
        <v>1450000</v>
      </c>
    </row>
    <row r="44068" spans="1:6" x14ac:dyDescent="0.25">
      <c r="A44068" t="s">
        <v>308307</v>
      </c>
      <c r="B44068" t="s">
        <v>308308</v>
      </c>
      <c r="C44068" t="s">
        <v>228873</v>
      </c>
      <c r="D44068" t="s">
        <v>228874</v>
      </c>
      <c r="E44068" s="1">
        <v>39479</v>
      </c>
      <c r="F44068">
        <v>3000000</v>
      </c>
    </row>
    <row r="44069" spans="1:6" x14ac:dyDescent="0.25">
      <c r="A44069" t="s">
        <v>308309</v>
      </c>
      <c r="B44069" t="s">
        <v>308310</v>
      </c>
      <c r="C44069" t="s">
        <v>228927</v>
      </c>
      <c r="E44069" t="s">
        <v>249856</v>
      </c>
      <c r="F44069">
        <v>3000000</v>
      </c>
    </row>
    <row r="44070" spans="1:6" x14ac:dyDescent="0.25">
      <c r="A44070" t="s">
        <v>308311</v>
      </c>
      <c r="B44070" t="s">
        <v>308312</v>
      </c>
      <c r="C44070" t="s">
        <v>228873</v>
      </c>
      <c r="D44070" t="s">
        <v>228877</v>
      </c>
      <c r="E44070" s="1">
        <v>39089</v>
      </c>
      <c r="F44070">
        <v>20000000</v>
      </c>
    </row>
    <row r="44071" spans="1:6" x14ac:dyDescent="0.25">
      <c r="A44071" t="s">
        <v>308309</v>
      </c>
      <c r="B44071" t="s">
        <v>308313</v>
      </c>
      <c r="C44071" t="s">
        <v>228927</v>
      </c>
      <c r="E44071" s="1">
        <v>39094</v>
      </c>
      <c r="F44071">
        <v>15000000</v>
      </c>
    </row>
    <row r="44072" spans="1:6" x14ac:dyDescent="0.25">
      <c r="A44072" t="s">
        <v>308311</v>
      </c>
      <c r="B44072" t="s">
        <v>308314</v>
      </c>
      <c r="C44072" t="s">
        <v>228873</v>
      </c>
      <c r="E44072" t="s">
        <v>108056</v>
      </c>
      <c r="F44072">
        <v>14000000</v>
      </c>
    </row>
    <row r="44073" spans="1:6" x14ac:dyDescent="0.25">
      <c r="A44073" t="s">
        <v>308315</v>
      </c>
      <c r="B44073" t="s">
        <v>308316</v>
      </c>
      <c r="C44073" t="s">
        <v>228880</v>
      </c>
      <c r="E44073" s="1">
        <v>39915</v>
      </c>
    </row>
    <row r="44074" spans="1:6" x14ac:dyDescent="0.25">
      <c r="A44074" t="s">
        <v>308317</v>
      </c>
      <c r="B44074" t="s">
        <v>308318</v>
      </c>
      <c r="C44074" t="s">
        <v>228880</v>
      </c>
      <c r="E44074" s="1">
        <v>42037</v>
      </c>
      <c r="F44074">
        <v>2260052</v>
      </c>
    </row>
    <row r="44075" spans="1:6" x14ac:dyDescent="0.25">
      <c r="A44075" t="s">
        <v>308319</v>
      </c>
      <c r="B44075" t="s">
        <v>308320</v>
      </c>
      <c r="C44075" t="s">
        <v>228927</v>
      </c>
      <c r="E44075" t="s">
        <v>229566</v>
      </c>
      <c r="F44075">
        <v>100000</v>
      </c>
    </row>
    <row r="44076" spans="1:6" x14ac:dyDescent="0.25">
      <c r="A44076" t="s">
        <v>308321</v>
      </c>
      <c r="B44076" t="s">
        <v>308322</v>
      </c>
      <c r="C44076" t="s">
        <v>228880</v>
      </c>
      <c r="E44076" s="1">
        <v>39083</v>
      </c>
      <c r="F44076">
        <v>50000</v>
      </c>
    </row>
    <row r="44077" spans="1:6" x14ac:dyDescent="0.25">
      <c r="A44077" t="s">
        <v>308323</v>
      </c>
      <c r="B44077" t="s">
        <v>308324</v>
      </c>
      <c r="C44077" t="s">
        <v>228873</v>
      </c>
      <c r="E44077" s="1">
        <v>40330</v>
      </c>
      <c r="F44077">
        <v>13400000</v>
      </c>
    </row>
    <row r="44078" spans="1:6" x14ac:dyDescent="0.25">
      <c r="A44078" t="s">
        <v>308325</v>
      </c>
      <c r="B44078" t="s">
        <v>308326</v>
      </c>
      <c r="C44078" t="s">
        <v>228873</v>
      </c>
      <c r="E44078" t="s">
        <v>172656</v>
      </c>
      <c r="F44078">
        <v>25130716</v>
      </c>
    </row>
    <row r="44079" spans="1:6" x14ac:dyDescent="0.25">
      <c r="A44079" t="s">
        <v>308327</v>
      </c>
      <c r="B44079" t="s">
        <v>308328</v>
      </c>
      <c r="C44079" t="s">
        <v>228873</v>
      </c>
      <c r="E44079" t="s">
        <v>6193</v>
      </c>
      <c r="F44079">
        <v>5000000</v>
      </c>
    </row>
    <row r="44080" spans="1:6" x14ac:dyDescent="0.25">
      <c r="A44080" t="s">
        <v>308329</v>
      </c>
      <c r="B44080" t="s">
        <v>308330</v>
      </c>
      <c r="C44080" t="s">
        <v>228873</v>
      </c>
      <c r="D44080" t="s">
        <v>228877</v>
      </c>
      <c r="E44080" s="1">
        <v>41923</v>
      </c>
      <c r="F44080">
        <v>2703374</v>
      </c>
    </row>
    <row r="44081" spans="1:6" x14ac:dyDescent="0.25">
      <c r="A44081" t="s">
        <v>308331</v>
      </c>
      <c r="B44081" t="s">
        <v>308332</v>
      </c>
      <c r="C44081" t="s">
        <v>228873</v>
      </c>
      <c r="D44081" t="s">
        <v>228874</v>
      </c>
      <c r="E44081" s="1">
        <v>38355</v>
      </c>
    </row>
    <row r="44082" spans="1:6" x14ac:dyDescent="0.25">
      <c r="A44082" t="s">
        <v>308333</v>
      </c>
      <c r="B44082" t="s">
        <v>308334</v>
      </c>
      <c r="C44082" t="s">
        <v>228889</v>
      </c>
      <c r="E44082" s="1">
        <v>36162</v>
      </c>
    </row>
    <row r="44083" spans="1:6" x14ac:dyDescent="0.25">
      <c r="A44083" t="s">
        <v>308335</v>
      </c>
      <c r="B44083" t="s">
        <v>308336</v>
      </c>
      <c r="C44083" t="s">
        <v>228889</v>
      </c>
      <c r="E44083" s="1">
        <v>40179</v>
      </c>
      <c r="F44083">
        <v>439238</v>
      </c>
    </row>
    <row r="44084" spans="1:6" x14ac:dyDescent="0.25">
      <c r="A44084" t="s">
        <v>308337</v>
      </c>
      <c r="B44084" t="s">
        <v>308338</v>
      </c>
      <c r="C44084" t="s">
        <v>228927</v>
      </c>
      <c r="E44084" t="s">
        <v>246263</v>
      </c>
      <c r="F44084">
        <v>955000</v>
      </c>
    </row>
    <row r="44085" spans="1:6" x14ac:dyDescent="0.25">
      <c r="A44085" t="s">
        <v>308339</v>
      </c>
      <c r="B44085" t="s">
        <v>308340</v>
      </c>
      <c r="C44085" t="s">
        <v>228873</v>
      </c>
      <c r="E44085" t="s">
        <v>54477</v>
      </c>
      <c r="F44085">
        <v>4200000</v>
      </c>
    </row>
    <row r="44086" spans="1:6" x14ac:dyDescent="0.25">
      <c r="A44086" t="s">
        <v>308341</v>
      </c>
      <c r="B44086" t="s">
        <v>308342</v>
      </c>
      <c r="C44086" t="s">
        <v>228873</v>
      </c>
      <c r="D44086" t="s">
        <v>228877</v>
      </c>
      <c r="E44086" t="s">
        <v>27944</v>
      </c>
      <c r="F44086">
        <v>1500000</v>
      </c>
    </row>
    <row r="44087" spans="1:6" x14ac:dyDescent="0.25">
      <c r="A44087" t="s">
        <v>308343</v>
      </c>
      <c r="B44087" t="s">
        <v>308344</v>
      </c>
      <c r="C44087" t="s">
        <v>228927</v>
      </c>
      <c r="E44087" s="1">
        <v>42288</v>
      </c>
      <c r="F44087">
        <v>280000</v>
      </c>
    </row>
    <row r="44088" spans="1:6" x14ac:dyDescent="0.25">
      <c r="A44088" t="s">
        <v>308341</v>
      </c>
      <c r="B44088" t="s">
        <v>308345</v>
      </c>
      <c r="C44088" t="s">
        <v>228927</v>
      </c>
      <c r="E44088" s="1">
        <v>41822</v>
      </c>
      <c r="F44088">
        <v>2625000</v>
      </c>
    </row>
    <row r="44089" spans="1:6" x14ac:dyDescent="0.25">
      <c r="A44089" t="s">
        <v>308343</v>
      </c>
      <c r="B44089" t="s">
        <v>308346</v>
      </c>
      <c r="C44089" t="s">
        <v>228873</v>
      </c>
      <c r="D44089" t="s">
        <v>228874</v>
      </c>
      <c r="E44089" s="1">
        <v>41160</v>
      </c>
      <c r="F44089">
        <v>1300000</v>
      </c>
    </row>
    <row r="44090" spans="1:6" x14ac:dyDescent="0.25">
      <c r="A44090" t="s">
        <v>308347</v>
      </c>
      <c r="B44090" t="s">
        <v>308348</v>
      </c>
      <c r="C44090" t="s">
        <v>228880</v>
      </c>
      <c r="E44090" t="s">
        <v>24398</v>
      </c>
      <c r="F44090">
        <v>286911</v>
      </c>
    </row>
    <row r="44091" spans="1:6" x14ac:dyDescent="0.25">
      <c r="A44091" t="s">
        <v>308349</v>
      </c>
      <c r="B44091" t="s">
        <v>308350</v>
      </c>
      <c r="C44091" t="s">
        <v>228880</v>
      </c>
      <c r="E44091" t="s">
        <v>308351</v>
      </c>
      <c r="F44091">
        <v>15000</v>
      </c>
    </row>
    <row r="44092" spans="1:6" x14ac:dyDescent="0.25">
      <c r="A44092" t="s">
        <v>308352</v>
      </c>
      <c r="B44092" t="s">
        <v>308353</v>
      </c>
      <c r="C44092" t="s">
        <v>228873</v>
      </c>
      <c r="D44092" t="s">
        <v>228874</v>
      </c>
      <c r="E44092" t="s">
        <v>87319</v>
      </c>
      <c r="F44092">
        <v>15000000</v>
      </c>
    </row>
    <row r="44093" spans="1:6" x14ac:dyDescent="0.25">
      <c r="A44093" t="s">
        <v>308354</v>
      </c>
      <c r="B44093" t="s">
        <v>308355</v>
      </c>
      <c r="C44093" t="s">
        <v>229779</v>
      </c>
      <c r="E44093" s="1">
        <v>42135</v>
      </c>
      <c r="F44093">
        <v>982000</v>
      </c>
    </row>
    <row r="44094" spans="1:6" x14ac:dyDescent="0.25">
      <c r="A44094" t="s">
        <v>308356</v>
      </c>
      <c r="B44094" t="s">
        <v>308357</v>
      </c>
      <c r="C44094" t="s">
        <v>229779</v>
      </c>
      <c r="E44094" s="1">
        <v>41822</v>
      </c>
      <c r="F44094">
        <v>720000</v>
      </c>
    </row>
    <row r="44095" spans="1:6" x14ac:dyDescent="0.25">
      <c r="A44095" t="s">
        <v>308358</v>
      </c>
      <c r="B44095" t="s">
        <v>308359</v>
      </c>
      <c r="C44095" t="s">
        <v>228873</v>
      </c>
      <c r="D44095" t="s">
        <v>228877</v>
      </c>
      <c r="E44095" s="1">
        <v>39703</v>
      </c>
      <c r="F44095">
        <v>700000</v>
      </c>
    </row>
    <row r="44096" spans="1:6" x14ac:dyDescent="0.25">
      <c r="A44096" t="s">
        <v>308360</v>
      </c>
      <c r="B44096" t="s">
        <v>308361</v>
      </c>
      <c r="C44096" t="s">
        <v>228873</v>
      </c>
      <c r="E44096" t="s">
        <v>240041</v>
      </c>
      <c r="F44096">
        <v>50000000</v>
      </c>
    </row>
    <row r="44097" spans="1:6" x14ac:dyDescent="0.25">
      <c r="A44097" t="s">
        <v>308362</v>
      </c>
      <c r="B44097" t="s">
        <v>308363</v>
      </c>
      <c r="C44097" t="s">
        <v>228880</v>
      </c>
      <c r="E44097" t="s">
        <v>33536</v>
      </c>
      <c r="F44097">
        <v>189406</v>
      </c>
    </row>
    <row r="44098" spans="1:6" x14ac:dyDescent="0.25">
      <c r="A44098" t="s">
        <v>308364</v>
      </c>
      <c r="B44098" t="s">
        <v>308365</v>
      </c>
      <c r="C44098" t="s">
        <v>228880</v>
      </c>
      <c r="E44098" s="1">
        <v>42007</v>
      </c>
      <c r="F44098">
        <v>120000</v>
      </c>
    </row>
    <row r="44099" spans="1:6" x14ac:dyDescent="0.25">
      <c r="A44099" t="s">
        <v>308366</v>
      </c>
      <c r="B44099" t="s">
        <v>308367</v>
      </c>
      <c r="C44099" t="s">
        <v>228873</v>
      </c>
      <c r="E44099" t="s">
        <v>8805</v>
      </c>
      <c r="F44099">
        <v>5400000</v>
      </c>
    </row>
    <row r="44100" spans="1:6" x14ac:dyDescent="0.25">
      <c r="A44100" t="s">
        <v>308368</v>
      </c>
      <c r="B44100" t="s">
        <v>308369</v>
      </c>
      <c r="C44100" t="s">
        <v>228880</v>
      </c>
      <c r="E44100" s="1">
        <v>41275</v>
      </c>
      <c r="F44100">
        <v>32900</v>
      </c>
    </row>
    <row r="44101" spans="1:6" x14ac:dyDescent="0.25">
      <c r="A44101" t="s">
        <v>308370</v>
      </c>
      <c r="B44101" t="s">
        <v>308371</v>
      </c>
      <c r="C44101" t="s">
        <v>228880</v>
      </c>
      <c r="E44101" s="1">
        <v>41640</v>
      </c>
      <c r="F44101">
        <v>15000</v>
      </c>
    </row>
    <row r="44102" spans="1:6" x14ac:dyDescent="0.25">
      <c r="A44102" t="s">
        <v>308372</v>
      </c>
      <c r="B44102" t="s">
        <v>308373</v>
      </c>
      <c r="C44102" t="s">
        <v>228927</v>
      </c>
      <c r="E44102" s="1">
        <v>41979</v>
      </c>
      <c r="F44102">
        <v>227500</v>
      </c>
    </row>
    <row r="44103" spans="1:6" x14ac:dyDescent="0.25">
      <c r="A44103" t="s">
        <v>308374</v>
      </c>
      <c r="B44103" t="s">
        <v>308375</v>
      </c>
      <c r="C44103" t="s">
        <v>228889</v>
      </c>
      <c r="E44103" s="1">
        <v>40548</v>
      </c>
    </row>
    <row r="44104" spans="1:6" x14ac:dyDescent="0.25">
      <c r="A44104" t="s">
        <v>308376</v>
      </c>
      <c r="B44104" t="s">
        <v>308377</v>
      </c>
      <c r="C44104" t="s">
        <v>228880</v>
      </c>
      <c r="E44104" s="1">
        <v>40734</v>
      </c>
      <c r="F44104">
        <v>1300000</v>
      </c>
    </row>
    <row r="44105" spans="1:6" x14ac:dyDescent="0.25">
      <c r="A44105" t="s">
        <v>308378</v>
      </c>
      <c r="B44105" t="s">
        <v>308379</v>
      </c>
      <c r="C44105" t="s">
        <v>228880</v>
      </c>
      <c r="E44105" s="1">
        <v>40555</v>
      </c>
      <c r="F44105">
        <v>300000</v>
      </c>
    </row>
    <row r="44106" spans="1:6" x14ac:dyDescent="0.25">
      <c r="A44106" t="s">
        <v>308380</v>
      </c>
      <c r="B44106" t="s">
        <v>308381</v>
      </c>
      <c r="C44106" t="s">
        <v>228880</v>
      </c>
      <c r="E44106" s="1">
        <v>41281</v>
      </c>
    </row>
    <row r="44107" spans="1:6" x14ac:dyDescent="0.25">
      <c r="A44107" t="s">
        <v>308382</v>
      </c>
      <c r="B44107" t="s">
        <v>308383</v>
      </c>
      <c r="C44107" t="s">
        <v>228909</v>
      </c>
      <c r="E44107" t="s">
        <v>92842</v>
      </c>
    </row>
    <row r="44108" spans="1:6" x14ac:dyDescent="0.25">
      <c r="A44108" t="s">
        <v>308384</v>
      </c>
      <c r="B44108" t="s">
        <v>308385</v>
      </c>
      <c r="C44108" t="s">
        <v>228873</v>
      </c>
      <c r="E44108" s="1">
        <v>42283</v>
      </c>
      <c r="F44108">
        <v>35000000</v>
      </c>
    </row>
    <row r="44109" spans="1:6" x14ac:dyDescent="0.25">
      <c r="A44109" t="s">
        <v>308386</v>
      </c>
      <c r="B44109" t="s">
        <v>308387</v>
      </c>
      <c r="C44109" t="s">
        <v>228909</v>
      </c>
      <c r="E44109" s="1">
        <v>41529</v>
      </c>
    </row>
    <row r="44110" spans="1:6" x14ac:dyDescent="0.25">
      <c r="A44110" t="s">
        <v>308388</v>
      </c>
      <c r="B44110" t="s">
        <v>308389</v>
      </c>
      <c r="C44110" t="s">
        <v>228873</v>
      </c>
      <c r="E44110" t="s">
        <v>149811</v>
      </c>
      <c r="F44110">
        <v>4400000</v>
      </c>
    </row>
    <row r="44111" spans="1:6" x14ac:dyDescent="0.25">
      <c r="A44111" t="s">
        <v>308390</v>
      </c>
      <c r="B44111" t="s">
        <v>308391</v>
      </c>
      <c r="C44111" t="s">
        <v>228927</v>
      </c>
      <c r="E44111" t="s">
        <v>54680</v>
      </c>
      <c r="F44111">
        <v>1650000</v>
      </c>
    </row>
    <row r="44112" spans="1:6" x14ac:dyDescent="0.25">
      <c r="A44112" t="s">
        <v>308392</v>
      </c>
      <c r="B44112" t="s">
        <v>308393</v>
      </c>
      <c r="C44112" t="s">
        <v>228873</v>
      </c>
      <c r="E44112" s="1">
        <v>40122</v>
      </c>
      <c r="F44112">
        <v>1000000</v>
      </c>
    </row>
    <row r="44113" spans="1:6" x14ac:dyDescent="0.25">
      <c r="A44113" t="s">
        <v>308394</v>
      </c>
      <c r="B44113" t="s">
        <v>308395</v>
      </c>
      <c r="C44113" t="s">
        <v>228873</v>
      </c>
      <c r="E44113" s="1">
        <v>41368</v>
      </c>
      <c r="F44113">
        <v>2400000</v>
      </c>
    </row>
    <row r="44114" spans="1:6" x14ac:dyDescent="0.25">
      <c r="A44114" t="s">
        <v>308396</v>
      </c>
      <c r="B44114" t="s">
        <v>308397</v>
      </c>
      <c r="C44114" t="s">
        <v>228873</v>
      </c>
      <c r="E44114" s="1">
        <v>41278</v>
      </c>
      <c r="F44114">
        <v>1550000</v>
      </c>
    </row>
    <row r="44115" spans="1:6" x14ac:dyDescent="0.25">
      <c r="A44115" t="s">
        <v>308394</v>
      </c>
      <c r="B44115" t="s">
        <v>308398</v>
      </c>
      <c r="C44115" t="s">
        <v>228873</v>
      </c>
      <c r="E44115" t="s">
        <v>15878</v>
      </c>
      <c r="F44115">
        <v>2500000</v>
      </c>
    </row>
    <row r="44116" spans="1:6" x14ac:dyDescent="0.25">
      <c r="A44116" t="s">
        <v>308396</v>
      </c>
      <c r="B44116" t="s">
        <v>308399</v>
      </c>
      <c r="C44116" t="s">
        <v>228873</v>
      </c>
      <c r="D44116" t="s">
        <v>228874</v>
      </c>
      <c r="E44116" t="s">
        <v>137122</v>
      </c>
      <c r="F44116">
        <v>11000000</v>
      </c>
    </row>
    <row r="44117" spans="1:6" x14ac:dyDescent="0.25">
      <c r="A44117" t="s">
        <v>308400</v>
      </c>
      <c r="B44117" t="s">
        <v>308401</v>
      </c>
      <c r="C44117" t="s">
        <v>228873</v>
      </c>
      <c r="D44117" t="s">
        <v>228877</v>
      </c>
      <c r="E44117" s="1">
        <v>39093</v>
      </c>
      <c r="F44117">
        <v>6500000</v>
      </c>
    </row>
    <row r="44118" spans="1:6" x14ac:dyDescent="0.25">
      <c r="A44118" t="s">
        <v>308402</v>
      </c>
      <c r="B44118" t="s">
        <v>308403</v>
      </c>
      <c r="C44118" t="s">
        <v>228873</v>
      </c>
      <c r="D44118" t="s">
        <v>228874</v>
      </c>
      <c r="E44118" t="s">
        <v>151514</v>
      </c>
      <c r="F44118">
        <v>5500000</v>
      </c>
    </row>
    <row r="44119" spans="1:6" x14ac:dyDescent="0.25">
      <c r="A44119" t="s">
        <v>308404</v>
      </c>
      <c r="B44119" t="s">
        <v>308405</v>
      </c>
      <c r="C44119" t="s">
        <v>228873</v>
      </c>
      <c r="D44119" t="s">
        <v>228874</v>
      </c>
      <c r="E44119" t="s">
        <v>246831</v>
      </c>
      <c r="F44119">
        <v>4556909</v>
      </c>
    </row>
    <row r="44120" spans="1:6" x14ac:dyDescent="0.25">
      <c r="A44120" t="s">
        <v>308406</v>
      </c>
      <c r="B44120" t="s">
        <v>308407</v>
      </c>
      <c r="C44120" t="s">
        <v>228880</v>
      </c>
      <c r="E44120" t="s">
        <v>11307</v>
      </c>
      <c r="F44120">
        <v>9213</v>
      </c>
    </row>
    <row r="44121" spans="1:6" x14ac:dyDescent="0.25">
      <c r="A44121" t="s">
        <v>308408</v>
      </c>
      <c r="B44121" t="s">
        <v>308409</v>
      </c>
      <c r="C44121" t="s">
        <v>228880</v>
      </c>
      <c r="E44121" s="1">
        <v>41402</v>
      </c>
      <c r="F44121">
        <v>19299</v>
      </c>
    </row>
    <row r="44122" spans="1:6" x14ac:dyDescent="0.25">
      <c r="A44122" t="s">
        <v>308410</v>
      </c>
      <c r="B44122" t="s">
        <v>308411</v>
      </c>
      <c r="C44122" t="s">
        <v>228873</v>
      </c>
      <c r="E44122" s="1">
        <v>39878</v>
      </c>
      <c r="F44122">
        <v>435000</v>
      </c>
    </row>
    <row r="44123" spans="1:6" x14ac:dyDescent="0.25">
      <c r="A44123" t="s">
        <v>308412</v>
      </c>
      <c r="B44123" t="s">
        <v>308413</v>
      </c>
      <c r="C44123" t="s">
        <v>228873</v>
      </c>
      <c r="E44123" t="s">
        <v>16934</v>
      </c>
      <c r="F44123">
        <v>300000</v>
      </c>
    </row>
    <row r="44124" spans="1:6" x14ac:dyDescent="0.25">
      <c r="A44124" t="s">
        <v>308414</v>
      </c>
      <c r="B44124" t="s">
        <v>308415</v>
      </c>
      <c r="C44124" t="s">
        <v>228873</v>
      </c>
      <c r="E44124" t="s">
        <v>171975</v>
      </c>
      <c r="F44124">
        <v>120000</v>
      </c>
    </row>
    <row r="44125" spans="1:6" x14ac:dyDescent="0.25">
      <c r="A44125" t="s">
        <v>308416</v>
      </c>
      <c r="B44125" t="s">
        <v>308417</v>
      </c>
      <c r="C44125" t="s">
        <v>228909</v>
      </c>
      <c r="E44125" s="1">
        <v>41187</v>
      </c>
    </row>
    <row r="44126" spans="1:6" x14ac:dyDescent="0.25">
      <c r="A44126" t="s">
        <v>308418</v>
      </c>
      <c r="B44126" t="s">
        <v>308419</v>
      </c>
      <c r="C44126" t="s">
        <v>228909</v>
      </c>
      <c r="E44126" t="s">
        <v>14915</v>
      </c>
    </row>
    <row r="44127" spans="1:6" x14ac:dyDescent="0.25">
      <c r="A44127" t="s">
        <v>308420</v>
      </c>
      <c r="B44127" t="s">
        <v>308421</v>
      </c>
      <c r="C44127" t="s">
        <v>228873</v>
      </c>
      <c r="E44127" t="s">
        <v>102306</v>
      </c>
      <c r="F44127">
        <v>150000</v>
      </c>
    </row>
    <row r="44128" spans="1:6" x14ac:dyDescent="0.25">
      <c r="A44128" t="s">
        <v>308422</v>
      </c>
      <c r="B44128" t="s">
        <v>308423</v>
      </c>
      <c r="C44128" t="s">
        <v>228873</v>
      </c>
      <c r="D44128" t="s">
        <v>228977</v>
      </c>
      <c r="E44128" s="1">
        <v>40824</v>
      </c>
      <c r="F44128">
        <v>6300000</v>
      </c>
    </row>
    <row r="44129" spans="1:6" x14ac:dyDescent="0.25">
      <c r="A44129" t="s">
        <v>308424</v>
      </c>
      <c r="B44129" t="s">
        <v>308425</v>
      </c>
      <c r="C44129" t="s">
        <v>228873</v>
      </c>
      <c r="D44129" t="s">
        <v>229145</v>
      </c>
      <c r="E44129" t="s">
        <v>39009</v>
      </c>
      <c r="F44129">
        <v>8000000</v>
      </c>
    </row>
    <row r="44130" spans="1:6" x14ac:dyDescent="0.25">
      <c r="A44130" t="s">
        <v>308426</v>
      </c>
      <c r="B44130" t="s">
        <v>308427</v>
      </c>
      <c r="C44130" t="s">
        <v>228873</v>
      </c>
      <c r="E44130" s="1">
        <v>41040</v>
      </c>
      <c r="F44130">
        <v>4300000</v>
      </c>
    </row>
    <row r="44131" spans="1:6" x14ac:dyDescent="0.25">
      <c r="A44131" t="s">
        <v>308428</v>
      </c>
      <c r="B44131" t="s">
        <v>308429</v>
      </c>
      <c r="C44131" t="s">
        <v>229045</v>
      </c>
      <c r="E44131" s="1">
        <v>41767</v>
      </c>
      <c r="F44131">
        <v>1000000</v>
      </c>
    </row>
    <row r="44132" spans="1:6" x14ac:dyDescent="0.25">
      <c r="A44132" t="s">
        <v>308430</v>
      </c>
      <c r="B44132" t="s">
        <v>308431</v>
      </c>
      <c r="C44132" t="s">
        <v>228880</v>
      </c>
      <c r="E44132" s="1">
        <v>42039</v>
      </c>
      <c r="F44132">
        <v>300000</v>
      </c>
    </row>
    <row r="44133" spans="1:6" x14ac:dyDescent="0.25">
      <c r="A44133" t="s">
        <v>308432</v>
      </c>
      <c r="B44133" t="s">
        <v>308433</v>
      </c>
      <c r="C44133" t="s">
        <v>228880</v>
      </c>
      <c r="E44133" s="1">
        <v>41649</v>
      </c>
      <c r="F44133">
        <v>400000</v>
      </c>
    </row>
    <row r="44134" spans="1:6" x14ac:dyDescent="0.25">
      <c r="A44134" t="s">
        <v>308434</v>
      </c>
      <c r="B44134" t="s">
        <v>308435</v>
      </c>
      <c r="C44134" t="s">
        <v>228873</v>
      </c>
      <c r="D44134" t="s">
        <v>229145</v>
      </c>
      <c r="E44134" t="s">
        <v>20579</v>
      </c>
      <c r="F44134">
        <v>15700000</v>
      </c>
    </row>
    <row r="44135" spans="1:6" x14ac:dyDescent="0.25">
      <c r="A44135" t="s">
        <v>308436</v>
      </c>
      <c r="B44135" t="s">
        <v>308437</v>
      </c>
      <c r="C44135" t="s">
        <v>228873</v>
      </c>
      <c r="D44135" t="s">
        <v>228977</v>
      </c>
      <c r="E44135" t="s">
        <v>229368</v>
      </c>
      <c r="F44135">
        <v>4310000</v>
      </c>
    </row>
    <row r="44136" spans="1:6" x14ac:dyDescent="0.25">
      <c r="A44136" t="s">
        <v>308434</v>
      </c>
      <c r="B44136" t="s">
        <v>308438</v>
      </c>
      <c r="C44136" t="s">
        <v>228873</v>
      </c>
      <c r="D44136" t="s">
        <v>228977</v>
      </c>
      <c r="E44136" t="s">
        <v>33433</v>
      </c>
      <c r="F44136">
        <v>10000000</v>
      </c>
    </row>
    <row r="44137" spans="1:6" x14ac:dyDescent="0.25">
      <c r="A44137" t="s">
        <v>308436</v>
      </c>
      <c r="B44137" t="s">
        <v>308439</v>
      </c>
      <c r="C44137" t="s">
        <v>228927</v>
      </c>
      <c r="E44137" s="1">
        <v>40337</v>
      </c>
      <c r="F44137">
        <v>1738500</v>
      </c>
    </row>
    <row r="44138" spans="1:6" x14ac:dyDescent="0.25">
      <c r="A44138" t="s">
        <v>308440</v>
      </c>
      <c r="B44138" t="s">
        <v>308441</v>
      </c>
      <c r="C44138" t="s">
        <v>228873</v>
      </c>
      <c r="D44138" t="s">
        <v>231418</v>
      </c>
      <c r="E44138" t="s">
        <v>186233</v>
      </c>
      <c r="F44138">
        <v>1000000</v>
      </c>
    </row>
    <row r="44139" spans="1:6" x14ac:dyDescent="0.25">
      <c r="A44139" t="s">
        <v>308442</v>
      </c>
      <c r="B44139" t="s">
        <v>308443</v>
      </c>
      <c r="C44139" t="s">
        <v>228873</v>
      </c>
      <c r="D44139" t="s">
        <v>228877</v>
      </c>
      <c r="E44139" t="s">
        <v>308444</v>
      </c>
      <c r="F44139">
        <v>3100000</v>
      </c>
    </row>
    <row r="44140" spans="1:6" x14ac:dyDescent="0.25">
      <c r="A44140" t="s">
        <v>308445</v>
      </c>
      <c r="B44140" t="s">
        <v>308446</v>
      </c>
      <c r="C44140" t="s">
        <v>228873</v>
      </c>
      <c r="D44140" t="s">
        <v>229145</v>
      </c>
      <c r="E44140" t="s">
        <v>30911</v>
      </c>
      <c r="F44140">
        <v>1373000</v>
      </c>
    </row>
    <row r="44141" spans="1:6" x14ac:dyDescent="0.25">
      <c r="A44141" t="s">
        <v>308447</v>
      </c>
      <c r="B44141" t="s">
        <v>308448</v>
      </c>
      <c r="C44141" t="s">
        <v>228873</v>
      </c>
      <c r="D44141" t="s">
        <v>229206</v>
      </c>
      <c r="E44141" s="1">
        <v>42249</v>
      </c>
      <c r="F44141">
        <v>20000000</v>
      </c>
    </row>
    <row r="44142" spans="1:6" x14ac:dyDescent="0.25">
      <c r="A44142" t="s">
        <v>308449</v>
      </c>
      <c r="B44142" t="s">
        <v>308450</v>
      </c>
      <c r="C44142" t="s">
        <v>228880</v>
      </c>
      <c r="E44142" t="s">
        <v>23644</v>
      </c>
      <c r="F44142">
        <v>50000</v>
      </c>
    </row>
    <row r="44143" spans="1:6" x14ac:dyDescent="0.25">
      <c r="A44143" t="s">
        <v>308451</v>
      </c>
      <c r="B44143" t="s">
        <v>308452</v>
      </c>
      <c r="C44143" t="s">
        <v>228873</v>
      </c>
      <c r="D44143" t="s">
        <v>228877</v>
      </c>
      <c r="E44143" t="s">
        <v>53922</v>
      </c>
      <c r="F44143">
        <v>5500000</v>
      </c>
    </row>
    <row r="44144" spans="1:6" x14ac:dyDescent="0.25">
      <c r="A44144" t="s">
        <v>308453</v>
      </c>
      <c r="B44144" t="s">
        <v>308454</v>
      </c>
      <c r="C44144" t="s">
        <v>228880</v>
      </c>
      <c r="E44144" t="s">
        <v>4668</v>
      </c>
      <c r="F44144">
        <v>1000000</v>
      </c>
    </row>
    <row r="44145" spans="1:6" x14ac:dyDescent="0.25">
      <c r="A44145" t="s">
        <v>308455</v>
      </c>
      <c r="B44145" t="s">
        <v>308456</v>
      </c>
      <c r="C44145" t="s">
        <v>228873</v>
      </c>
      <c r="D44145" t="s">
        <v>228977</v>
      </c>
      <c r="E44145" s="1">
        <v>37257</v>
      </c>
    </row>
    <row r="44146" spans="1:6" x14ac:dyDescent="0.25">
      <c r="A44146" t="s">
        <v>308457</v>
      </c>
      <c r="B44146" t="s">
        <v>308458</v>
      </c>
      <c r="C44146" t="s">
        <v>228873</v>
      </c>
      <c r="D44146" t="s">
        <v>229145</v>
      </c>
      <c r="E44146" s="1">
        <v>37998</v>
      </c>
    </row>
    <row r="44147" spans="1:6" x14ac:dyDescent="0.25">
      <c r="A44147" t="s">
        <v>308455</v>
      </c>
      <c r="B44147" t="s">
        <v>308459</v>
      </c>
      <c r="C44147" t="s">
        <v>228889</v>
      </c>
      <c r="E44147" s="1">
        <v>39455</v>
      </c>
    </row>
    <row r="44148" spans="1:6" x14ac:dyDescent="0.25">
      <c r="A44148" t="s">
        <v>308460</v>
      </c>
      <c r="B44148" t="s">
        <v>308461</v>
      </c>
      <c r="C44148" t="s">
        <v>228880</v>
      </c>
      <c r="E44148" s="1">
        <v>41651</v>
      </c>
      <c r="F44148">
        <v>120000</v>
      </c>
    </row>
    <row r="44149" spans="1:6" x14ac:dyDescent="0.25">
      <c r="A44149" t="s">
        <v>308462</v>
      </c>
      <c r="B44149" t="s">
        <v>308463</v>
      </c>
      <c r="C44149" t="s">
        <v>228880</v>
      </c>
      <c r="E44149" t="s">
        <v>246263</v>
      </c>
    </row>
    <row r="44150" spans="1:6" x14ac:dyDescent="0.25">
      <c r="A44150" t="s">
        <v>308464</v>
      </c>
      <c r="B44150" t="s">
        <v>308465</v>
      </c>
      <c r="C44150" t="s">
        <v>228880</v>
      </c>
      <c r="E44150" s="1">
        <v>40187</v>
      </c>
      <c r="F44150">
        <v>400000</v>
      </c>
    </row>
    <row r="44151" spans="1:6" x14ac:dyDescent="0.25">
      <c r="A44151" t="s">
        <v>308466</v>
      </c>
      <c r="B44151" t="s">
        <v>308467</v>
      </c>
      <c r="C44151" t="s">
        <v>228873</v>
      </c>
      <c r="D44151" t="s">
        <v>228877</v>
      </c>
      <c r="E44151" s="1">
        <v>41125</v>
      </c>
    </row>
    <row r="44152" spans="1:6" x14ac:dyDescent="0.25">
      <c r="A44152" t="s">
        <v>308464</v>
      </c>
      <c r="B44152" t="s">
        <v>308468</v>
      </c>
      <c r="C44152" t="s">
        <v>228919</v>
      </c>
      <c r="E44152" t="s">
        <v>122909</v>
      </c>
      <c r="F44152">
        <v>540000</v>
      </c>
    </row>
    <row r="44153" spans="1:6" x14ac:dyDescent="0.25">
      <c r="A44153" t="s">
        <v>308466</v>
      </c>
      <c r="B44153" t="s">
        <v>308469</v>
      </c>
      <c r="C44153" t="s">
        <v>228927</v>
      </c>
      <c r="E44153" t="s">
        <v>90642</v>
      </c>
      <c r="F44153">
        <v>125000</v>
      </c>
    </row>
    <row r="44154" spans="1:6" x14ac:dyDescent="0.25">
      <c r="A44154" t="s">
        <v>308470</v>
      </c>
      <c r="B44154" t="s">
        <v>308471</v>
      </c>
      <c r="C44154" t="s">
        <v>228873</v>
      </c>
      <c r="D44154" t="s">
        <v>228874</v>
      </c>
      <c r="E44154" s="1">
        <v>42341</v>
      </c>
      <c r="F44154">
        <v>32000000</v>
      </c>
    </row>
    <row r="44155" spans="1:6" x14ac:dyDescent="0.25">
      <c r="A44155" t="s">
        <v>308472</v>
      </c>
      <c r="B44155" t="s">
        <v>308473</v>
      </c>
      <c r="C44155" t="s">
        <v>228873</v>
      </c>
      <c r="D44155" t="s">
        <v>228877</v>
      </c>
      <c r="E44155" t="s">
        <v>104</v>
      </c>
      <c r="F44155">
        <v>9400000</v>
      </c>
    </row>
    <row r="44156" spans="1:6" x14ac:dyDescent="0.25">
      <c r="A44156" t="s">
        <v>308470</v>
      </c>
      <c r="B44156" t="s">
        <v>308474</v>
      </c>
      <c r="C44156" t="s">
        <v>228873</v>
      </c>
      <c r="D44156" t="s">
        <v>228877</v>
      </c>
      <c r="E44156" s="1">
        <v>41220</v>
      </c>
      <c r="F44156">
        <v>4000000</v>
      </c>
    </row>
    <row r="44157" spans="1:6" x14ac:dyDescent="0.25">
      <c r="A44157" t="s">
        <v>308475</v>
      </c>
      <c r="B44157" t="s">
        <v>308476</v>
      </c>
      <c r="C44157" t="s">
        <v>228873</v>
      </c>
      <c r="E44157" t="s">
        <v>18105</v>
      </c>
      <c r="F44157">
        <v>340461</v>
      </c>
    </row>
    <row r="44158" spans="1:6" x14ac:dyDescent="0.25">
      <c r="A44158" t="s">
        <v>308477</v>
      </c>
      <c r="B44158" t="s">
        <v>308478</v>
      </c>
      <c r="C44158" t="s">
        <v>228889</v>
      </c>
      <c r="E44158" s="1">
        <v>40915</v>
      </c>
    </row>
    <row r="44159" spans="1:6" x14ac:dyDescent="0.25">
      <c r="A44159" t="s">
        <v>308479</v>
      </c>
      <c r="B44159" t="s">
        <v>308480</v>
      </c>
      <c r="C44159" t="s">
        <v>228873</v>
      </c>
      <c r="E44159" t="s">
        <v>5373</v>
      </c>
      <c r="F44159">
        <v>7999999</v>
      </c>
    </row>
    <row r="44160" spans="1:6" x14ac:dyDescent="0.25">
      <c r="A44160" t="s">
        <v>308481</v>
      </c>
      <c r="B44160" t="s">
        <v>308482</v>
      </c>
      <c r="C44160" t="s">
        <v>228880</v>
      </c>
      <c r="E44160" s="1">
        <v>40920</v>
      </c>
      <c r="F44160">
        <v>160000</v>
      </c>
    </row>
    <row r="44161" spans="1:6" x14ac:dyDescent="0.25">
      <c r="A44161" t="s">
        <v>308479</v>
      </c>
      <c r="B44161" t="s">
        <v>308483</v>
      </c>
      <c r="C44161" t="s">
        <v>228880</v>
      </c>
      <c r="E44161" s="1">
        <v>41343</v>
      </c>
      <c r="F44161">
        <v>2000000</v>
      </c>
    </row>
    <row r="44162" spans="1:6" x14ac:dyDescent="0.25">
      <c r="A44162" t="s">
        <v>308484</v>
      </c>
      <c r="B44162" t="s">
        <v>308485</v>
      </c>
      <c r="C44162" t="s">
        <v>228919</v>
      </c>
      <c r="E44162" s="1">
        <v>37348</v>
      </c>
      <c r="F44162">
        <v>10000000</v>
      </c>
    </row>
    <row r="44163" spans="1:6" x14ac:dyDescent="0.25">
      <c r="A44163" t="s">
        <v>308486</v>
      </c>
      <c r="B44163" t="s">
        <v>308487</v>
      </c>
      <c r="C44163" t="s">
        <v>228873</v>
      </c>
      <c r="E44163" s="1">
        <v>42125</v>
      </c>
      <c r="F44163">
        <v>13949676</v>
      </c>
    </row>
    <row r="44164" spans="1:6" x14ac:dyDescent="0.25">
      <c r="A44164" t="s">
        <v>308488</v>
      </c>
      <c r="B44164" t="s">
        <v>308489</v>
      </c>
      <c r="C44164" t="s">
        <v>228919</v>
      </c>
      <c r="E44164" t="s">
        <v>77647</v>
      </c>
      <c r="F44164">
        <v>25000000</v>
      </c>
    </row>
    <row r="44165" spans="1:6" x14ac:dyDescent="0.25">
      <c r="A44165" t="s">
        <v>308490</v>
      </c>
      <c r="B44165" t="s">
        <v>308491</v>
      </c>
      <c r="C44165" t="s">
        <v>228927</v>
      </c>
      <c r="E44165" t="s">
        <v>214361</v>
      </c>
      <c r="F44165">
        <v>25000000</v>
      </c>
    </row>
    <row r="44166" spans="1:6" x14ac:dyDescent="0.25">
      <c r="A44166" t="s">
        <v>308488</v>
      </c>
      <c r="B44166" t="s">
        <v>308492</v>
      </c>
      <c r="C44166" t="s">
        <v>228919</v>
      </c>
      <c r="E44166" t="s">
        <v>214361</v>
      </c>
      <c r="F44166">
        <v>25000000</v>
      </c>
    </row>
    <row r="44167" spans="1:6" x14ac:dyDescent="0.25">
      <c r="A44167" t="s">
        <v>308490</v>
      </c>
      <c r="B44167" t="s">
        <v>308493</v>
      </c>
      <c r="C44167" t="s">
        <v>228919</v>
      </c>
      <c r="E44167" t="s">
        <v>149632</v>
      </c>
      <c r="F44167">
        <v>6700000</v>
      </c>
    </row>
    <row r="44168" spans="1:6" x14ac:dyDescent="0.25">
      <c r="A44168" t="s">
        <v>308494</v>
      </c>
      <c r="B44168" t="s">
        <v>308495</v>
      </c>
      <c r="C44168" t="s">
        <v>228873</v>
      </c>
      <c r="E44168" s="1">
        <v>41620</v>
      </c>
      <c r="F44168">
        <v>4000000</v>
      </c>
    </row>
    <row r="44169" spans="1:6" x14ac:dyDescent="0.25">
      <c r="A44169" t="s">
        <v>308496</v>
      </c>
      <c r="B44169" t="s">
        <v>308497</v>
      </c>
      <c r="C44169" t="s">
        <v>228880</v>
      </c>
      <c r="E44169" s="1">
        <v>40910</v>
      </c>
    </row>
    <row r="44170" spans="1:6" x14ac:dyDescent="0.25">
      <c r="A44170" t="s">
        <v>308498</v>
      </c>
      <c r="B44170" t="s">
        <v>308499</v>
      </c>
      <c r="C44170" t="s">
        <v>228880</v>
      </c>
      <c r="E44170" s="1">
        <v>39819</v>
      </c>
    </row>
    <row r="44171" spans="1:6" x14ac:dyDescent="0.25">
      <c r="A44171" t="s">
        <v>308500</v>
      </c>
      <c r="B44171" t="s">
        <v>308501</v>
      </c>
      <c r="C44171" t="s">
        <v>228873</v>
      </c>
      <c r="D44171" t="s">
        <v>228877</v>
      </c>
      <c r="E44171" t="s">
        <v>72573</v>
      </c>
      <c r="F44171">
        <v>3000000</v>
      </c>
    </row>
    <row r="44172" spans="1:6" x14ac:dyDescent="0.25">
      <c r="A44172" t="s">
        <v>308502</v>
      </c>
      <c r="B44172" t="s">
        <v>308503</v>
      </c>
      <c r="C44172" t="s">
        <v>228943</v>
      </c>
      <c r="E44172" s="1">
        <v>40555</v>
      </c>
      <c r="F44172">
        <v>330000</v>
      </c>
    </row>
    <row r="44173" spans="1:6" x14ac:dyDescent="0.25">
      <c r="A44173" t="s">
        <v>308504</v>
      </c>
      <c r="B44173" t="s">
        <v>308505</v>
      </c>
      <c r="C44173" t="s">
        <v>228880</v>
      </c>
      <c r="E44173" s="1">
        <v>40189</v>
      </c>
    </row>
    <row r="44174" spans="1:6" x14ac:dyDescent="0.25">
      <c r="A44174" t="s">
        <v>308502</v>
      </c>
      <c r="B44174" t="s">
        <v>308506</v>
      </c>
      <c r="C44174" t="s">
        <v>228943</v>
      </c>
      <c r="E44174" t="s">
        <v>54289</v>
      </c>
      <c r="F44174">
        <v>300000</v>
      </c>
    </row>
    <row r="44175" spans="1:6" x14ac:dyDescent="0.25">
      <c r="A44175" t="s">
        <v>308504</v>
      </c>
      <c r="B44175" t="s">
        <v>308507</v>
      </c>
      <c r="C44175" t="s">
        <v>228880</v>
      </c>
      <c r="E44175" t="s">
        <v>10393</v>
      </c>
      <c r="F44175">
        <v>100000</v>
      </c>
    </row>
    <row r="44176" spans="1:6" x14ac:dyDescent="0.25">
      <c r="A44176" t="s">
        <v>308508</v>
      </c>
      <c r="B44176" t="s">
        <v>308509</v>
      </c>
      <c r="C44176" t="s">
        <v>229045</v>
      </c>
      <c r="E44176" s="1">
        <v>41828</v>
      </c>
      <c r="F44176">
        <v>2300000</v>
      </c>
    </row>
    <row r="44177" spans="1:6" x14ac:dyDescent="0.25">
      <c r="A44177" t="s">
        <v>308510</v>
      </c>
      <c r="B44177" t="s">
        <v>308511</v>
      </c>
      <c r="C44177" t="s">
        <v>228873</v>
      </c>
      <c r="E44177" t="s">
        <v>1366</v>
      </c>
    </row>
    <row r="44178" spans="1:6" x14ac:dyDescent="0.25">
      <c r="A44178" t="s">
        <v>308512</v>
      </c>
      <c r="B44178" t="s">
        <v>308513</v>
      </c>
      <c r="C44178" t="s">
        <v>228873</v>
      </c>
      <c r="E44178" t="s">
        <v>193943</v>
      </c>
      <c r="F44178">
        <v>2482728</v>
      </c>
    </row>
    <row r="44179" spans="1:6" x14ac:dyDescent="0.25">
      <c r="A44179" t="s">
        <v>308514</v>
      </c>
      <c r="B44179" t="s">
        <v>308515</v>
      </c>
      <c r="C44179" t="s">
        <v>228873</v>
      </c>
      <c r="D44179" t="s">
        <v>228874</v>
      </c>
      <c r="E44179" s="1">
        <v>38484</v>
      </c>
      <c r="F44179">
        <v>8000000</v>
      </c>
    </row>
    <row r="44180" spans="1:6" x14ac:dyDescent="0.25">
      <c r="A44180" t="s">
        <v>308516</v>
      </c>
      <c r="B44180" t="s">
        <v>308517</v>
      </c>
      <c r="C44180" t="s">
        <v>228873</v>
      </c>
      <c r="E44180" s="1">
        <v>42041</v>
      </c>
      <c r="F44180">
        <v>3016640</v>
      </c>
    </row>
    <row r="44181" spans="1:6" x14ac:dyDescent="0.25">
      <c r="A44181" t="s">
        <v>308514</v>
      </c>
      <c r="B44181" t="s">
        <v>308518</v>
      </c>
      <c r="C44181" t="s">
        <v>228873</v>
      </c>
      <c r="D44181" t="s">
        <v>228877</v>
      </c>
      <c r="E44181" s="1">
        <v>38175</v>
      </c>
      <c r="F44181">
        <v>3500000</v>
      </c>
    </row>
    <row r="44182" spans="1:6" x14ac:dyDescent="0.25">
      <c r="A44182" t="s">
        <v>308516</v>
      </c>
      <c r="B44182" t="s">
        <v>308519</v>
      </c>
      <c r="C44182" t="s">
        <v>228873</v>
      </c>
      <c r="D44182" t="s">
        <v>228977</v>
      </c>
      <c r="E44182" t="s">
        <v>109102</v>
      </c>
      <c r="F44182">
        <v>9000000</v>
      </c>
    </row>
    <row r="44183" spans="1:6" x14ac:dyDescent="0.25">
      <c r="A44183" t="s">
        <v>308514</v>
      </c>
      <c r="B44183" t="s">
        <v>308520</v>
      </c>
      <c r="C44183" t="s">
        <v>228927</v>
      </c>
      <c r="E44183" t="s">
        <v>44445</v>
      </c>
      <c r="F44183">
        <v>3000000</v>
      </c>
    </row>
    <row r="44184" spans="1:6" x14ac:dyDescent="0.25">
      <c r="A44184" t="s">
        <v>308516</v>
      </c>
      <c r="B44184" t="s">
        <v>308521</v>
      </c>
      <c r="C44184" t="s">
        <v>228880</v>
      </c>
      <c r="E44184" t="s">
        <v>11681</v>
      </c>
      <c r="F44184">
        <v>262500</v>
      </c>
    </row>
    <row r="44185" spans="1:6" x14ac:dyDescent="0.25">
      <c r="A44185" t="s">
        <v>308514</v>
      </c>
      <c r="B44185" t="s">
        <v>308522</v>
      </c>
      <c r="C44185" t="s">
        <v>228873</v>
      </c>
      <c r="E44185" t="s">
        <v>5326</v>
      </c>
      <c r="F44185">
        <v>600000</v>
      </c>
    </row>
    <row r="44186" spans="1:6" x14ac:dyDescent="0.25">
      <c r="A44186" t="s">
        <v>308516</v>
      </c>
      <c r="B44186" t="s">
        <v>308523</v>
      </c>
      <c r="C44186" t="s">
        <v>228873</v>
      </c>
      <c r="E44186" t="s">
        <v>8159</v>
      </c>
      <c r="F44186">
        <v>3713400</v>
      </c>
    </row>
    <row r="44187" spans="1:6" x14ac:dyDescent="0.25">
      <c r="A44187" t="s">
        <v>308524</v>
      </c>
      <c r="B44187" t="s">
        <v>308525</v>
      </c>
      <c r="C44187" t="s">
        <v>228880</v>
      </c>
      <c r="E44187" s="1">
        <v>40544</v>
      </c>
      <c r="F44187">
        <v>50150</v>
      </c>
    </row>
    <row r="44188" spans="1:6" x14ac:dyDescent="0.25">
      <c r="A44188" t="s">
        <v>308526</v>
      </c>
      <c r="B44188" t="s">
        <v>308527</v>
      </c>
      <c r="C44188" t="s">
        <v>228880</v>
      </c>
      <c r="E44188" t="s">
        <v>67755</v>
      </c>
      <c r="F44188">
        <v>234625</v>
      </c>
    </row>
    <row r="44189" spans="1:6" x14ac:dyDescent="0.25">
      <c r="A44189" t="s">
        <v>308528</v>
      </c>
      <c r="B44189" t="s">
        <v>308529</v>
      </c>
      <c r="C44189" t="s">
        <v>228873</v>
      </c>
      <c r="D44189" t="s">
        <v>228877</v>
      </c>
      <c r="E44189" s="1">
        <v>41831</v>
      </c>
      <c r="F44189">
        <v>9600000</v>
      </c>
    </row>
    <row r="44190" spans="1:6" x14ac:dyDescent="0.25">
      <c r="A44190" t="s">
        <v>308530</v>
      </c>
      <c r="B44190" t="s">
        <v>308531</v>
      </c>
      <c r="C44190" t="s">
        <v>228889</v>
      </c>
      <c r="E44190" t="s">
        <v>71274</v>
      </c>
    </row>
    <row r="44191" spans="1:6" x14ac:dyDescent="0.25">
      <c r="A44191" t="s">
        <v>308532</v>
      </c>
      <c r="B44191" t="s">
        <v>308533</v>
      </c>
      <c r="C44191" t="s">
        <v>228873</v>
      </c>
      <c r="D44191" t="s">
        <v>228877</v>
      </c>
      <c r="E44191" t="s">
        <v>125272</v>
      </c>
      <c r="F44191">
        <v>4700000</v>
      </c>
    </row>
    <row r="44192" spans="1:6" x14ac:dyDescent="0.25">
      <c r="A44192" t="s">
        <v>308534</v>
      </c>
      <c r="B44192" t="s">
        <v>308535</v>
      </c>
      <c r="C44192" t="s">
        <v>229239</v>
      </c>
      <c r="E44192" s="1">
        <v>41643</v>
      </c>
    </row>
    <row r="44193" spans="1:6" x14ac:dyDescent="0.25">
      <c r="A44193" t="s">
        <v>308532</v>
      </c>
      <c r="B44193" t="s">
        <v>308536</v>
      </c>
      <c r="C44193" t="s">
        <v>228873</v>
      </c>
      <c r="D44193" t="s">
        <v>229206</v>
      </c>
      <c r="E44193" t="s">
        <v>18778</v>
      </c>
      <c r="F44193">
        <v>34000000</v>
      </c>
    </row>
    <row r="44194" spans="1:6" x14ac:dyDescent="0.25">
      <c r="A44194" t="s">
        <v>308534</v>
      </c>
      <c r="B44194" t="s">
        <v>308537</v>
      </c>
      <c r="C44194" t="s">
        <v>228873</v>
      </c>
      <c r="D44194" t="s">
        <v>228877</v>
      </c>
      <c r="E44194" s="1">
        <v>38360</v>
      </c>
      <c r="F44194">
        <v>10000000</v>
      </c>
    </row>
    <row r="44195" spans="1:6" x14ac:dyDescent="0.25">
      <c r="A44195" t="s">
        <v>308532</v>
      </c>
      <c r="B44195" t="s">
        <v>308538</v>
      </c>
      <c r="C44195" t="s">
        <v>228873</v>
      </c>
      <c r="E44195" t="s">
        <v>16126</v>
      </c>
      <c r="F44195">
        <v>5000000</v>
      </c>
    </row>
    <row r="44196" spans="1:6" x14ac:dyDescent="0.25">
      <c r="A44196" t="s">
        <v>308534</v>
      </c>
      <c r="B44196" t="s">
        <v>308539</v>
      </c>
      <c r="C44196" t="s">
        <v>228873</v>
      </c>
      <c r="D44196" t="s">
        <v>228977</v>
      </c>
      <c r="E44196" t="s">
        <v>36855</v>
      </c>
      <c r="F44196">
        <v>14000000</v>
      </c>
    </row>
    <row r="44197" spans="1:6" x14ac:dyDescent="0.25">
      <c r="A44197" t="s">
        <v>308532</v>
      </c>
      <c r="B44197" t="s">
        <v>308540</v>
      </c>
      <c r="C44197" t="s">
        <v>228873</v>
      </c>
      <c r="D44197" t="s">
        <v>229145</v>
      </c>
      <c r="E44197" s="1">
        <v>40217</v>
      </c>
      <c r="F44197">
        <v>15000000</v>
      </c>
    </row>
    <row r="44198" spans="1:6" x14ac:dyDescent="0.25">
      <c r="A44198" t="s">
        <v>308534</v>
      </c>
      <c r="B44198" t="s">
        <v>308541</v>
      </c>
      <c r="C44198" t="s">
        <v>228873</v>
      </c>
      <c r="D44198" t="s">
        <v>228874</v>
      </c>
      <c r="E44198" t="s">
        <v>235308</v>
      </c>
      <c r="F44198">
        <v>10000000</v>
      </c>
    </row>
    <row r="44199" spans="1:6" x14ac:dyDescent="0.25">
      <c r="A44199" t="s">
        <v>308542</v>
      </c>
      <c r="B44199" t="s">
        <v>308543</v>
      </c>
      <c r="C44199" t="s">
        <v>228889</v>
      </c>
      <c r="E44199" t="s">
        <v>104822</v>
      </c>
    </row>
    <row r="44200" spans="1:6" x14ac:dyDescent="0.25">
      <c r="A44200" t="s">
        <v>308544</v>
      </c>
      <c r="B44200" t="s">
        <v>308545</v>
      </c>
      <c r="C44200" t="s">
        <v>228873</v>
      </c>
      <c r="D44200" t="s">
        <v>228874</v>
      </c>
      <c r="E44200" t="s">
        <v>32469</v>
      </c>
      <c r="F44200">
        <v>13000000</v>
      </c>
    </row>
    <row r="44201" spans="1:6" x14ac:dyDescent="0.25">
      <c r="A44201" t="s">
        <v>308542</v>
      </c>
      <c r="B44201" t="s">
        <v>308546</v>
      </c>
      <c r="C44201" t="s">
        <v>228873</v>
      </c>
      <c r="D44201" t="s">
        <v>228877</v>
      </c>
      <c r="E44201" t="s">
        <v>29140</v>
      </c>
      <c r="F44201">
        <v>6540000</v>
      </c>
    </row>
    <row r="44202" spans="1:6" x14ac:dyDescent="0.25">
      <c r="A44202" t="s">
        <v>308544</v>
      </c>
      <c r="B44202" t="s">
        <v>308547</v>
      </c>
      <c r="C44202" t="s">
        <v>228880</v>
      </c>
      <c r="E44202" t="s">
        <v>12307</v>
      </c>
      <c r="F44202">
        <v>2120000</v>
      </c>
    </row>
    <row r="44203" spans="1:6" x14ac:dyDescent="0.25">
      <c r="A44203" t="s">
        <v>308548</v>
      </c>
      <c r="B44203" t="s">
        <v>308549</v>
      </c>
      <c r="C44203" t="s">
        <v>228927</v>
      </c>
      <c r="E44203" t="s">
        <v>742</v>
      </c>
      <c r="F44203">
        <v>100000000</v>
      </c>
    </row>
    <row r="44204" spans="1:6" x14ac:dyDescent="0.25">
      <c r="A44204" t="s">
        <v>308550</v>
      </c>
      <c r="B44204" t="s">
        <v>308551</v>
      </c>
      <c r="C44204" t="s">
        <v>228919</v>
      </c>
      <c r="E44204" t="s">
        <v>173512</v>
      </c>
      <c r="F44204">
        <v>100000000</v>
      </c>
    </row>
    <row r="44205" spans="1:6" x14ac:dyDescent="0.25">
      <c r="A44205" t="s">
        <v>308552</v>
      </c>
      <c r="B44205" t="s">
        <v>308553</v>
      </c>
      <c r="C44205" t="s">
        <v>228909</v>
      </c>
      <c r="E44205" t="s">
        <v>57764</v>
      </c>
      <c r="F44205">
        <v>1306399</v>
      </c>
    </row>
    <row r="44206" spans="1:6" x14ac:dyDescent="0.25">
      <c r="A44206" t="s">
        <v>308554</v>
      </c>
      <c r="B44206" t="s">
        <v>308555</v>
      </c>
      <c r="C44206" t="s">
        <v>228873</v>
      </c>
      <c r="E44206" t="s">
        <v>71274</v>
      </c>
      <c r="F44206">
        <v>237921</v>
      </c>
    </row>
    <row r="44207" spans="1:6" x14ac:dyDescent="0.25">
      <c r="A44207" t="s">
        <v>308556</v>
      </c>
      <c r="B44207" t="s">
        <v>308557</v>
      </c>
      <c r="C44207" t="s">
        <v>228873</v>
      </c>
      <c r="E44207" s="1">
        <v>39850</v>
      </c>
      <c r="F44207">
        <v>667500</v>
      </c>
    </row>
    <row r="44208" spans="1:6" x14ac:dyDescent="0.25">
      <c r="A44208" t="s">
        <v>308558</v>
      </c>
      <c r="B44208" t="s">
        <v>308559</v>
      </c>
      <c r="C44208" t="s">
        <v>228927</v>
      </c>
      <c r="E44208" s="1">
        <v>41494</v>
      </c>
      <c r="F44208">
        <v>205000000</v>
      </c>
    </row>
    <row r="44209" spans="1:6" x14ac:dyDescent="0.25">
      <c r="A44209" t="s">
        <v>308560</v>
      </c>
      <c r="B44209" t="s">
        <v>308561</v>
      </c>
      <c r="C44209" t="s">
        <v>228873</v>
      </c>
      <c r="E44209" s="1">
        <v>40638</v>
      </c>
      <c r="F44209">
        <v>50000000</v>
      </c>
    </row>
    <row r="44210" spans="1:6" x14ac:dyDescent="0.25">
      <c r="A44210" t="s">
        <v>308558</v>
      </c>
      <c r="B44210" t="s">
        <v>308562</v>
      </c>
      <c r="C44210" t="s">
        <v>228873</v>
      </c>
      <c r="E44210" s="1">
        <v>39755</v>
      </c>
      <c r="F44210">
        <v>55000000</v>
      </c>
    </row>
    <row r="44211" spans="1:6" x14ac:dyDescent="0.25">
      <c r="A44211" t="s">
        <v>308563</v>
      </c>
      <c r="B44211" t="s">
        <v>308564</v>
      </c>
      <c r="C44211" t="s">
        <v>228873</v>
      </c>
      <c r="E44211" s="1">
        <v>41676</v>
      </c>
    </row>
    <row r="44212" spans="1:6" x14ac:dyDescent="0.25">
      <c r="A44212" t="s">
        <v>308565</v>
      </c>
      <c r="B44212" t="s">
        <v>308566</v>
      </c>
      <c r="C44212" t="s">
        <v>228873</v>
      </c>
      <c r="D44212" t="s">
        <v>228874</v>
      </c>
      <c r="E44212" t="s">
        <v>19781</v>
      </c>
      <c r="F44212">
        <v>100000000</v>
      </c>
    </row>
    <row r="44213" spans="1:6" x14ac:dyDescent="0.25">
      <c r="A44213" t="s">
        <v>308567</v>
      </c>
      <c r="B44213" t="s">
        <v>308568</v>
      </c>
      <c r="C44213" t="s">
        <v>228889</v>
      </c>
      <c r="E44213" s="1">
        <v>40920</v>
      </c>
      <c r="F44213">
        <v>16042</v>
      </c>
    </row>
    <row r="44214" spans="1:6" x14ac:dyDescent="0.25">
      <c r="A44214" t="s">
        <v>308569</v>
      </c>
      <c r="B44214" t="s">
        <v>308570</v>
      </c>
      <c r="C44214" t="s">
        <v>228880</v>
      </c>
      <c r="E44214" t="s">
        <v>392</v>
      </c>
    </row>
    <row r="44215" spans="1:6" x14ac:dyDescent="0.25">
      <c r="A44215" t="s">
        <v>308571</v>
      </c>
      <c r="B44215" t="s">
        <v>308572</v>
      </c>
      <c r="C44215" t="s">
        <v>228880</v>
      </c>
      <c r="E44215" t="s">
        <v>27026</v>
      </c>
    </row>
    <row r="44216" spans="1:6" x14ac:dyDescent="0.25">
      <c r="A44216" t="s">
        <v>308573</v>
      </c>
      <c r="B44216" t="s">
        <v>308574</v>
      </c>
      <c r="C44216" t="s">
        <v>228873</v>
      </c>
      <c r="D44216" t="s">
        <v>228877</v>
      </c>
      <c r="E44216" s="1">
        <v>41858</v>
      </c>
      <c r="F44216">
        <v>4000000</v>
      </c>
    </row>
    <row r="44217" spans="1:6" x14ac:dyDescent="0.25">
      <c r="A44217" t="s">
        <v>308575</v>
      </c>
      <c r="B44217" t="s">
        <v>308576</v>
      </c>
      <c r="C44217" t="s">
        <v>228927</v>
      </c>
      <c r="E44217" s="1">
        <v>41981</v>
      </c>
      <c r="F44217">
        <v>18000000</v>
      </c>
    </row>
    <row r="44218" spans="1:6" x14ac:dyDescent="0.25">
      <c r="A44218" t="s">
        <v>308577</v>
      </c>
      <c r="B44218" t="s">
        <v>308578</v>
      </c>
      <c r="C44218" t="s">
        <v>228880</v>
      </c>
      <c r="E44218" s="1">
        <v>42126</v>
      </c>
    </row>
    <row r="44219" spans="1:6" x14ac:dyDescent="0.25">
      <c r="A44219" t="s">
        <v>308579</v>
      </c>
      <c r="B44219" t="s">
        <v>308580</v>
      </c>
      <c r="C44219" t="s">
        <v>228880</v>
      </c>
      <c r="E44219" t="s">
        <v>235388</v>
      </c>
    </row>
    <row r="44220" spans="1:6" x14ac:dyDescent="0.25">
      <c r="A44220" t="s">
        <v>308581</v>
      </c>
      <c r="B44220" t="s">
        <v>308582</v>
      </c>
      <c r="C44220" t="s">
        <v>228873</v>
      </c>
      <c r="D44220" t="s">
        <v>228977</v>
      </c>
      <c r="E44220" t="s">
        <v>9606</v>
      </c>
      <c r="F44220">
        <v>65000000</v>
      </c>
    </row>
    <row r="44221" spans="1:6" x14ac:dyDescent="0.25">
      <c r="A44221" t="s">
        <v>308583</v>
      </c>
      <c r="B44221" t="s">
        <v>308584</v>
      </c>
      <c r="C44221" t="s">
        <v>228873</v>
      </c>
      <c r="D44221" t="s">
        <v>228874</v>
      </c>
      <c r="E44221" t="s">
        <v>2455</v>
      </c>
      <c r="F44221">
        <v>14000000</v>
      </c>
    </row>
    <row r="44222" spans="1:6" x14ac:dyDescent="0.25">
      <c r="A44222" t="s">
        <v>308581</v>
      </c>
      <c r="B44222" t="s">
        <v>308585</v>
      </c>
      <c r="C44222" t="s">
        <v>228873</v>
      </c>
      <c r="D44222" t="s">
        <v>228877</v>
      </c>
      <c r="E44222" t="s">
        <v>80067</v>
      </c>
      <c r="F44222">
        <v>7000000</v>
      </c>
    </row>
    <row r="44223" spans="1:6" x14ac:dyDescent="0.25">
      <c r="A44223" t="s">
        <v>308586</v>
      </c>
      <c r="B44223" t="s">
        <v>308587</v>
      </c>
      <c r="C44223" t="s">
        <v>228873</v>
      </c>
      <c r="E44223" t="s">
        <v>238575</v>
      </c>
      <c r="F44223">
        <v>60000000</v>
      </c>
    </row>
    <row r="44224" spans="1:6" x14ac:dyDescent="0.25">
      <c r="A44224" t="s">
        <v>308588</v>
      </c>
      <c r="B44224" t="s">
        <v>308589</v>
      </c>
      <c r="C44224" t="s">
        <v>228880</v>
      </c>
      <c r="E44224" t="s">
        <v>59170</v>
      </c>
      <c r="F44224">
        <v>500000</v>
      </c>
    </row>
    <row r="44225" spans="1:6" x14ac:dyDescent="0.25">
      <c r="A44225" t="s">
        <v>308590</v>
      </c>
      <c r="B44225" t="s">
        <v>308591</v>
      </c>
      <c r="C44225" t="s">
        <v>228927</v>
      </c>
      <c r="E44225" t="s">
        <v>39512</v>
      </c>
      <c r="F44225">
        <v>4000000</v>
      </c>
    </row>
    <row r="44226" spans="1:6" x14ac:dyDescent="0.25">
      <c r="A44226" t="s">
        <v>308592</v>
      </c>
      <c r="B44226" t="s">
        <v>308593</v>
      </c>
      <c r="C44226" t="s">
        <v>228873</v>
      </c>
      <c r="D44226" t="s">
        <v>228874</v>
      </c>
      <c r="E44226" s="1">
        <v>38139</v>
      </c>
      <c r="F44226">
        <v>10000000</v>
      </c>
    </row>
    <row r="44227" spans="1:6" x14ac:dyDescent="0.25">
      <c r="A44227" t="s">
        <v>308590</v>
      </c>
      <c r="B44227" t="s">
        <v>308594</v>
      </c>
      <c r="C44227" t="s">
        <v>228873</v>
      </c>
      <c r="E44227" s="1">
        <v>40881</v>
      </c>
      <c r="F44227">
        <v>5542562</v>
      </c>
    </row>
    <row r="44228" spans="1:6" x14ac:dyDescent="0.25">
      <c r="A44228" t="s">
        <v>308595</v>
      </c>
      <c r="B44228" t="s">
        <v>308596</v>
      </c>
      <c r="C44228" t="s">
        <v>229045</v>
      </c>
      <c r="E44228" s="1">
        <v>42317</v>
      </c>
      <c r="F44228">
        <v>16000000</v>
      </c>
    </row>
    <row r="44229" spans="1:6" x14ac:dyDescent="0.25">
      <c r="A44229" t="s">
        <v>308597</v>
      </c>
      <c r="B44229" t="s">
        <v>308598</v>
      </c>
      <c r="C44229" t="s">
        <v>228927</v>
      </c>
      <c r="E44229" t="s">
        <v>26079</v>
      </c>
      <c r="F44229">
        <v>40000000</v>
      </c>
    </row>
    <row r="44230" spans="1:6" x14ac:dyDescent="0.25">
      <c r="A44230" t="s">
        <v>308599</v>
      </c>
      <c r="B44230" t="s">
        <v>308600</v>
      </c>
      <c r="C44230" t="s">
        <v>228909</v>
      </c>
      <c r="E44230" t="s">
        <v>102306</v>
      </c>
    </row>
    <row r="44231" spans="1:6" x14ac:dyDescent="0.25">
      <c r="A44231" t="s">
        <v>308601</v>
      </c>
      <c r="B44231" t="s">
        <v>308602</v>
      </c>
      <c r="C44231" t="s">
        <v>228880</v>
      </c>
      <c r="E44231" t="s">
        <v>66233</v>
      </c>
      <c r="F44231">
        <v>40000</v>
      </c>
    </row>
    <row r="44232" spans="1:6" x14ac:dyDescent="0.25">
      <c r="A44232" t="s">
        <v>308603</v>
      </c>
      <c r="B44232" t="s">
        <v>308604</v>
      </c>
      <c r="C44232" t="s">
        <v>228873</v>
      </c>
      <c r="E44232" s="1">
        <v>40580</v>
      </c>
      <c r="F44232">
        <v>240000</v>
      </c>
    </row>
    <row r="44233" spans="1:6" x14ac:dyDescent="0.25">
      <c r="A44233" t="s">
        <v>308605</v>
      </c>
      <c r="B44233" t="s">
        <v>308606</v>
      </c>
      <c r="C44233" t="s">
        <v>228909</v>
      </c>
      <c r="E44233" t="s">
        <v>92556</v>
      </c>
    </row>
    <row r="44234" spans="1:6" x14ac:dyDescent="0.25">
      <c r="A44234" t="s">
        <v>308607</v>
      </c>
      <c r="B44234" t="s">
        <v>308608</v>
      </c>
      <c r="C44234" t="s">
        <v>228873</v>
      </c>
      <c r="E44234" t="s">
        <v>73256</v>
      </c>
    </row>
    <row r="44235" spans="1:6" x14ac:dyDescent="0.25">
      <c r="A44235" t="s">
        <v>308609</v>
      </c>
      <c r="B44235" t="s">
        <v>308610</v>
      </c>
      <c r="C44235" t="s">
        <v>228880</v>
      </c>
      <c r="E44235" s="1">
        <v>40916</v>
      </c>
    </row>
    <row r="44236" spans="1:6" x14ac:dyDescent="0.25">
      <c r="A44236" t="s">
        <v>308611</v>
      </c>
      <c r="B44236" t="s">
        <v>308612</v>
      </c>
      <c r="C44236" t="s">
        <v>228873</v>
      </c>
      <c r="D44236" t="s">
        <v>228877</v>
      </c>
      <c r="E44236" s="1">
        <v>40183</v>
      </c>
      <c r="F44236">
        <v>395314</v>
      </c>
    </row>
    <row r="44237" spans="1:6" x14ac:dyDescent="0.25">
      <c r="A44237" t="s">
        <v>308613</v>
      </c>
      <c r="B44237" t="s">
        <v>308614</v>
      </c>
      <c r="C44237" t="s">
        <v>228873</v>
      </c>
      <c r="D44237" t="s">
        <v>228874</v>
      </c>
      <c r="E44237" s="1">
        <v>40555</v>
      </c>
      <c r="F44237">
        <v>4707112</v>
      </c>
    </row>
    <row r="44238" spans="1:6" x14ac:dyDescent="0.25">
      <c r="A44238" t="s">
        <v>308615</v>
      </c>
      <c r="B44238" t="s">
        <v>308616</v>
      </c>
      <c r="C44238" t="s">
        <v>228873</v>
      </c>
      <c r="D44238" t="s">
        <v>228877</v>
      </c>
      <c r="E44238" s="1">
        <v>41955</v>
      </c>
      <c r="F44238">
        <v>12000000</v>
      </c>
    </row>
    <row r="44239" spans="1:6" x14ac:dyDescent="0.25">
      <c r="A44239" t="s">
        <v>308617</v>
      </c>
      <c r="B44239" t="s">
        <v>308618</v>
      </c>
      <c r="C44239" t="s">
        <v>228916</v>
      </c>
      <c r="E44239" s="1">
        <v>41646</v>
      </c>
      <c r="F44239">
        <v>4500000</v>
      </c>
    </row>
    <row r="44240" spans="1:6" x14ac:dyDescent="0.25">
      <c r="A44240" t="s">
        <v>308615</v>
      </c>
      <c r="B44240" t="s">
        <v>308619</v>
      </c>
      <c r="C44240" t="s">
        <v>228880</v>
      </c>
      <c r="E44240" s="1">
        <v>41093</v>
      </c>
      <c r="F44240">
        <v>100000</v>
      </c>
    </row>
    <row r="44241" spans="1:6" x14ac:dyDescent="0.25">
      <c r="A44241" t="s">
        <v>308617</v>
      </c>
      <c r="B44241" t="s">
        <v>308620</v>
      </c>
      <c r="C44241" t="s">
        <v>228880</v>
      </c>
      <c r="E44241" s="1">
        <v>41375</v>
      </c>
      <c r="F44241">
        <v>4000000</v>
      </c>
    </row>
    <row r="44242" spans="1:6" x14ac:dyDescent="0.25">
      <c r="A44242" t="s">
        <v>308621</v>
      </c>
      <c r="B44242" t="s">
        <v>308622</v>
      </c>
      <c r="C44242" t="s">
        <v>228873</v>
      </c>
      <c r="D44242" t="s">
        <v>228877</v>
      </c>
      <c r="E44242" t="s">
        <v>287815</v>
      </c>
      <c r="F44242">
        <v>3400000</v>
      </c>
    </row>
    <row r="44243" spans="1:6" x14ac:dyDescent="0.25">
      <c r="A44243" t="s">
        <v>308623</v>
      </c>
      <c r="B44243" t="s">
        <v>308624</v>
      </c>
      <c r="C44243" t="s">
        <v>228873</v>
      </c>
      <c r="E44243" s="1">
        <v>41159</v>
      </c>
      <c r="F44243">
        <v>5900000</v>
      </c>
    </row>
    <row r="44244" spans="1:6" x14ac:dyDescent="0.25">
      <c r="A44244" t="s">
        <v>308625</v>
      </c>
      <c r="B44244" t="s">
        <v>308626</v>
      </c>
      <c r="C44244" t="s">
        <v>228873</v>
      </c>
      <c r="E44244" t="s">
        <v>12307</v>
      </c>
      <c r="F44244">
        <v>1412500</v>
      </c>
    </row>
    <row r="44245" spans="1:6" x14ac:dyDescent="0.25">
      <c r="A44245" t="s">
        <v>308627</v>
      </c>
      <c r="B44245" t="s">
        <v>308628</v>
      </c>
      <c r="C44245" t="s">
        <v>228873</v>
      </c>
      <c r="E44245" s="1">
        <v>40915</v>
      </c>
      <c r="F44245">
        <v>5400000</v>
      </c>
    </row>
    <row r="44246" spans="1:6" x14ac:dyDescent="0.25">
      <c r="A44246" t="s">
        <v>308629</v>
      </c>
      <c r="B44246" t="s">
        <v>308630</v>
      </c>
      <c r="C44246" t="s">
        <v>228873</v>
      </c>
      <c r="D44246" t="s">
        <v>228874</v>
      </c>
      <c r="E44246" s="1">
        <v>39092</v>
      </c>
    </row>
    <row r="44247" spans="1:6" x14ac:dyDescent="0.25">
      <c r="A44247" t="s">
        <v>308631</v>
      </c>
      <c r="B44247" t="s">
        <v>308632</v>
      </c>
      <c r="C44247" t="s">
        <v>228873</v>
      </c>
      <c r="D44247" t="s">
        <v>228877</v>
      </c>
      <c r="E44247" s="1">
        <v>38359</v>
      </c>
    </row>
    <row r="44248" spans="1:6" x14ac:dyDescent="0.25">
      <c r="A44248" t="s">
        <v>308633</v>
      </c>
      <c r="B44248" t="s">
        <v>308634</v>
      </c>
      <c r="C44248" t="s">
        <v>228873</v>
      </c>
      <c r="D44248" t="s">
        <v>228877</v>
      </c>
      <c r="E44248" t="s">
        <v>90810</v>
      </c>
      <c r="F44248">
        <v>135160</v>
      </c>
    </row>
    <row r="44249" spans="1:6" x14ac:dyDescent="0.25">
      <c r="A44249" t="s">
        <v>308635</v>
      </c>
      <c r="B44249" t="s">
        <v>308636</v>
      </c>
      <c r="C44249" t="s">
        <v>228873</v>
      </c>
      <c r="D44249" t="s">
        <v>228977</v>
      </c>
      <c r="E44249" s="1">
        <v>40122</v>
      </c>
    </row>
    <row r="44250" spans="1:6" x14ac:dyDescent="0.25">
      <c r="A44250" t="s">
        <v>308637</v>
      </c>
      <c r="B44250" t="s">
        <v>308638</v>
      </c>
      <c r="C44250" t="s">
        <v>228873</v>
      </c>
      <c r="E44250" t="s">
        <v>19297</v>
      </c>
      <c r="F44250">
        <v>225000</v>
      </c>
    </row>
    <row r="44251" spans="1:6" x14ac:dyDescent="0.25">
      <c r="A44251" t="s">
        <v>308639</v>
      </c>
      <c r="B44251" t="s">
        <v>308640</v>
      </c>
      <c r="C44251" t="s">
        <v>228880</v>
      </c>
      <c r="E44251" s="1">
        <v>41280</v>
      </c>
      <c r="F44251">
        <v>20000</v>
      </c>
    </row>
    <row r="44252" spans="1:6" x14ac:dyDescent="0.25">
      <c r="A44252" t="s">
        <v>308641</v>
      </c>
      <c r="B44252" t="s">
        <v>308642</v>
      </c>
      <c r="C44252" t="s">
        <v>228916</v>
      </c>
      <c r="E44252" t="s">
        <v>21653</v>
      </c>
    </row>
    <row r="44253" spans="1:6" x14ac:dyDescent="0.25">
      <c r="A44253" t="s">
        <v>308643</v>
      </c>
      <c r="B44253" t="s">
        <v>308644</v>
      </c>
      <c r="C44253" t="s">
        <v>228873</v>
      </c>
      <c r="E44253" s="1">
        <v>42041</v>
      </c>
      <c r="F44253">
        <v>6000000</v>
      </c>
    </row>
    <row r="44254" spans="1:6" x14ac:dyDescent="0.25">
      <c r="A44254" t="s">
        <v>308645</v>
      </c>
      <c r="B44254" t="s">
        <v>308646</v>
      </c>
      <c r="C44254" t="s">
        <v>228873</v>
      </c>
      <c r="E44254" s="1">
        <v>41795</v>
      </c>
      <c r="F44254">
        <v>6000000</v>
      </c>
    </row>
    <row r="44255" spans="1:6" x14ac:dyDescent="0.25">
      <c r="A44255" t="s">
        <v>308647</v>
      </c>
      <c r="B44255" t="s">
        <v>308648</v>
      </c>
      <c r="C44255" t="s">
        <v>228943</v>
      </c>
      <c r="E44255" s="1">
        <v>36163</v>
      </c>
      <c r="F44255">
        <v>750000</v>
      </c>
    </row>
    <row r="44256" spans="1:6" x14ac:dyDescent="0.25">
      <c r="A44256" t="s">
        <v>308649</v>
      </c>
      <c r="B44256" t="s">
        <v>308650</v>
      </c>
      <c r="C44256" t="s">
        <v>228880</v>
      </c>
      <c r="E44256" t="s">
        <v>26355</v>
      </c>
      <c r="F44256">
        <v>2000000</v>
      </c>
    </row>
    <row r="44257" spans="1:6" x14ac:dyDescent="0.25">
      <c r="A44257" t="s">
        <v>308651</v>
      </c>
      <c r="B44257" t="s">
        <v>308652</v>
      </c>
      <c r="C44257" t="s">
        <v>228943</v>
      </c>
      <c r="E44257" s="1">
        <v>40459</v>
      </c>
      <c r="F44257">
        <v>100000</v>
      </c>
    </row>
    <row r="44258" spans="1:6" x14ac:dyDescent="0.25">
      <c r="A44258" t="s">
        <v>308653</v>
      </c>
      <c r="B44258" t="s">
        <v>308654</v>
      </c>
      <c r="C44258" t="s">
        <v>228873</v>
      </c>
      <c r="D44258" t="s">
        <v>228874</v>
      </c>
      <c r="E44258" s="1">
        <v>41370</v>
      </c>
      <c r="F44258">
        <v>7000000</v>
      </c>
    </row>
    <row r="44259" spans="1:6" x14ac:dyDescent="0.25">
      <c r="A44259" t="s">
        <v>308655</v>
      </c>
      <c r="B44259" t="s">
        <v>308656</v>
      </c>
      <c r="C44259" t="s">
        <v>228873</v>
      </c>
      <c r="D44259" t="s">
        <v>228874</v>
      </c>
      <c r="E44259" s="1">
        <v>39208</v>
      </c>
      <c r="F44259">
        <v>6000000</v>
      </c>
    </row>
    <row r="44260" spans="1:6" x14ac:dyDescent="0.25">
      <c r="A44260" t="s">
        <v>308657</v>
      </c>
      <c r="B44260" t="s">
        <v>308658</v>
      </c>
      <c r="C44260" t="s">
        <v>228873</v>
      </c>
      <c r="E44260" t="s">
        <v>27451</v>
      </c>
      <c r="F44260">
        <v>9550000</v>
      </c>
    </row>
    <row r="44261" spans="1:6" x14ac:dyDescent="0.25">
      <c r="A44261" t="s">
        <v>308655</v>
      </c>
      <c r="B44261" t="s">
        <v>308659</v>
      </c>
      <c r="C44261" t="s">
        <v>228873</v>
      </c>
      <c r="D44261" t="s">
        <v>228877</v>
      </c>
      <c r="E44261" t="s">
        <v>236798</v>
      </c>
      <c r="F44261">
        <v>2000000</v>
      </c>
    </row>
    <row r="44262" spans="1:6" x14ac:dyDescent="0.25">
      <c r="A44262" t="s">
        <v>308660</v>
      </c>
      <c r="B44262" t="s">
        <v>308661</v>
      </c>
      <c r="C44262" t="s">
        <v>228927</v>
      </c>
      <c r="E44262" s="1">
        <v>40978</v>
      </c>
      <c r="F44262">
        <v>250000</v>
      </c>
    </row>
    <row r="44263" spans="1:6" x14ac:dyDescent="0.25">
      <c r="A44263" t="s">
        <v>308662</v>
      </c>
      <c r="B44263" t="s">
        <v>308663</v>
      </c>
      <c r="C44263" t="s">
        <v>228909</v>
      </c>
      <c r="E44263" t="s">
        <v>38915</v>
      </c>
    </row>
    <row r="44264" spans="1:6" x14ac:dyDescent="0.25">
      <c r="A44264" t="s">
        <v>308664</v>
      </c>
      <c r="B44264" t="s">
        <v>308665</v>
      </c>
      <c r="C44264" t="s">
        <v>228889</v>
      </c>
      <c r="E44264" t="s">
        <v>78063</v>
      </c>
    </row>
    <row r="44265" spans="1:6" x14ac:dyDescent="0.25">
      <c r="A44265" t="s">
        <v>308666</v>
      </c>
      <c r="B44265" t="s">
        <v>308667</v>
      </c>
      <c r="C44265" t="s">
        <v>228873</v>
      </c>
      <c r="E44265" s="1">
        <v>41436</v>
      </c>
      <c r="F44265">
        <v>607511</v>
      </c>
    </row>
    <row r="44266" spans="1:6" x14ac:dyDescent="0.25">
      <c r="A44266" t="s">
        <v>308668</v>
      </c>
      <c r="B44266" t="s">
        <v>308669</v>
      </c>
      <c r="C44266" t="s">
        <v>228880</v>
      </c>
      <c r="E44266" s="1">
        <v>40427</v>
      </c>
    </row>
    <row r="44267" spans="1:6" x14ac:dyDescent="0.25">
      <c r="A44267" t="s">
        <v>308666</v>
      </c>
      <c r="B44267" t="s">
        <v>308670</v>
      </c>
      <c r="C44267" t="s">
        <v>228880</v>
      </c>
      <c r="E44267" t="s">
        <v>469</v>
      </c>
      <c r="F44267">
        <v>656000</v>
      </c>
    </row>
    <row r="44268" spans="1:6" x14ac:dyDescent="0.25">
      <c r="A44268" t="s">
        <v>308671</v>
      </c>
      <c r="B44268" t="s">
        <v>308672</v>
      </c>
      <c r="C44268" t="s">
        <v>228880</v>
      </c>
      <c r="E44268" t="s">
        <v>20665</v>
      </c>
      <c r="F44268">
        <v>335000</v>
      </c>
    </row>
    <row r="44269" spans="1:6" x14ac:dyDescent="0.25">
      <c r="A44269" t="s">
        <v>308673</v>
      </c>
      <c r="B44269" t="s">
        <v>308674</v>
      </c>
      <c r="C44269" t="s">
        <v>228873</v>
      </c>
      <c r="E44269" t="s">
        <v>52047</v>
      </c>
      <c r="F44269">
        <v>500000</v>
      </c>
    </row>
    <row r="44270" spans="1:6" x14ac:dyDescent="0.25">
      <c r="A44270" t="s">
        <v>308675</v>
      </c>
      <c r="B44270" t="s">
        <v>308676</v>
      </c>
      <c r="C44270" t="s">
        <v>228889</v>
      </c>
      <c r="E44270" t="s">
        <v>30407</v>
      </c>
      <c r="F44270">
        <v>266627</v>
      </c>
    </row>
    <row r="44271" spans="1:6" x14ac:dyDescent="0.25">
      <c r="A44271" t="s">
        <v>308677</v>
      </c>
      <c r="B44271" t="s">
        <v>308678</v>
      </c>
      <c r="C44271" t="s">
        <v>228873</v>
      </c>
      <c r="E44271" s="1">
        <v>39083</v>
      </c>
      <c r="F44271">
        <v>1000000</v>
      </c>
    </row>
    <row r="44272" spans="1:6" x14ac:dyDescent="0.25">
      <c r="A44272" t="s">
        <v>308679</v>
      </c>
      <c r="B44272" t="s">
        <v>308680</v>
      </c>
      <c r="C44272" t="s">
        <v>228880</v>
      </c>
      <c r="E44272" s="1">
        <v>41950</v>
      </c>
      <c r="F44272">
        <v>1000000</v>
      </c>
    </row>
    <row r="44273" spans="1:6" x14ac:dyDescent="0.25">
      <c r="A44273" t="s">
        <v>308681</v>
      </c>
      <c r="B44273" t="s">
        <v>308682</v>
      </c>
      <c r="C44273" t="s">
        <v>228873</v>
      </c>
      <c r="D44273" t="s">
        <v>228874</v>
      </c>
      <c r="E44273" s="1">
        <v>39856</v>
      </c>
      <c r="F44273">
        <v>7000000</v>
      </c>
    </row>
    <row r="44274" spans="1:6" x14ac:dyDescent="0.25">
      <c r="A44274" t="s">
        <v>308683</v>
      </c>
      <c r="B44274" t="s">
        <v>308684</v>
      </c>
      <c r="C44274" t="s">
        <v>228873</v>
      </c>
      <c r="D44274" t="s">
        <v>228877</v>
      </c>
      <c r="E44274" s="1">
        <v>39662</v>
      </c>
      <c r="F44274">
        <v>7664565</v>
      </c>
    </row>
    <row r="44275" spans="1:6" x14ac:dyDescent="0.25">
      <c r="A44275" t="s">
        <v>308685</v>
      </c>
      <c r="B44275" t="s">
        <v>308686</v>
      </c>
      <c r="C44275" t="s">
        <v>228873</v>
      </c>
      <c r="D44275" t="s">
        <v>228874</v>
      </c>
      <c r="E44275" t="s">
        <v>19431</v>
      </c>
      <c r="F44275">
        <v>7000000</v>
      </c>
    </row>
    <row r="44276" spans="1:6" x14ac:dyDescent="0.25">
      <c r="A44276" t="s">
        <v>308687</v>
      </c>
      <c r="B44276" t="s">
        <v>308688</v>
      </c>
      <c r="C44276" t="s">
        <v>228873</v>
      </c>
      <c r="D44276" t="s">
        <v>228877</v>
      </c>
      <c r="E44276" t="s">
        <v>24351</v>
      </c>
      <c r="F44276">
        <v>5000000</v>
      </c>
    </row>
    <row r="44277" spans="1:6" x14ac:dyDescent="0.25">
      <c r="A44277" t="s">
        <v>308689</v>
      </c>
      <c r="B44277" t="s">
        <v>308690</v>
      </c>
      <c r="C44277" t="s">
        <v>228873</v>
      </c>
      <c r="D44277" t="s">
        <v>228877</v>
      </c>
      <c r="E44277" t="s">
        <v>68233</v>
      </c>
      <c r="F44277">
        <v>4200000</v>
      </c>
    </row>
    <row r="44278" spans="1:6" x14ac:dyDescent="0.25">
      <c r="A44278" t="s">
        <v>308691</v>
      </c>
      <c r="B44278" t="s">
        <v>308692</v>
      </c>
      <c r="C44278" t="s">
        <v>228873</v>
      </c>
      <c r="D44278" t="s">
        <v>228977</v>
      </c>
      <c r="E44278" t="s">
        <v>62834</v>
      </c>
      <c r="F44278">
        <v>20000000</v>
      </c>
    </row>
    <row r="44279" spans="1:6" x14ac:dyDescent="0.25">
      <c r="A44279" t="s">
        <v>308689</v>
      </c>
      <c r="B44279" t="s">
        <v>308693</v>
      </c>
      <c r="C44279" t="s">
        <v>228873</v>
      </c>
      <c r="D44279" t="s">
        <v>228874</v>
      </c>
      <c r="E44279" s="1">
        <v>41249</v>
      </c>
      <c r="F44279">
        <v>15000000</v>
      </c>
    </row>
    <row r="44280" spans="1:6" x14ac:dyDescent="0.25">
      <c r="A44280" t="s">
        <v>308691</v>
      </c>
      <c r="B44280" t="s">
        <v>308694</v>
      </c>
      <c r="C44280" t="s">
        <v>228880</v>
      </c>
      <c r="E44280" s="1">
        <v>40308</v>
      </c>
      <c r="F44280">
        <v>1000000</v>
      </c>
    </row>
    <row r="44281" spans="1:6" x14ac:dyDescent="0.25">
      <c r="A44281" t="s">
        <v>308689</v>
      </c>
      <c r="B44281" t="s">
        <v>308695</v>
      </c>
      <c r="C44281" t="s">
        <v>228880</v>
      </c>
      <c r="E44281" t="s">
        <v>234137</v>
      </c>
      <c r="F44281">
        <v>15000</v>
      </c>
    </row>
    <row r="44282" spans="1:6" x14ac:dyDescent="0.25">
      <c r="A44282" t="s">
        <v>308696</v>
      </c>
      <c r="B44282" t="s">
        <v>308697</v>
      </c>
      <c r="C44282" t="s">
        <v>228873</v>
      </c>
      <c r="E44282" s="1">
        <v>41091</v>
      </c>
      <c r="F44282">
        <v>19744</v>
      </c>
    </row>
    <row r="44283" spans="1:6" x14ac:dyDescent="0.25">
      <c r="A44283" t="s">
        <v>308698</v>
      </c>
      <c r="B44283" t="s">
        <v>308699</v>
      </c>
      <c r="C44283" t="s">
        <v>228880</v>
      </c>
      <c r="E44283" t="s">
        <v>27298</v>
      </c>
      <c r="F44283">
        <v>100000</v>
      </c>
    </row>
    <row r="44284" spans="1:6" x14ac:dyDescent="0.25">
      <c r="A44284" t="s">
        <v>308700</v>
      </c>
      <c r="B44284" t="s">
        <v>308701</v>
      </c>
      <c r="C44284" t="s">
        <v>228909</v>
      </c>
      <c r="E44284" t="s">
        <v>91326</v>
      </c>
    </row>
    <row r="44285" spans="1:6" x14ac:dyDescent="0.25">
      <c r="A44285" t="s">
        <v>308702</v>
      </c>
      <c r="B44285" t="s">
        <v>308703</v>
      </c>
      <c r="C44285" t="s">
        <v>228873</v>
      </c>
      <c r="E44285" s="1">
        <v>41677</v>
      </c>
      <c r="F44285">
        <v>2397981</v>
      </c>
    </row>
    <row r="44286" spans="1:6" x14ac:dyDescent="0.25">
      <c r="A44286" t="s">
        <v>308704</v>
      </c>
      <c r="B44286" t="s">
        <v>308705</v>
      </c>
      <c r="C44286" t="s">
        <v>228873</v>
      </c>
      <c r="D44286" t="s">
        <v>228877</v>
      </c>
      <c r="E44286" t="s">
        <v>40694</v>
      </c>
      <c r="F44286">
        <v>13000000</v>
      </c>
    </row>
    <row r="44287" spans="1:6" x14ac:dyDescent="0.25">
      <c r="A44287" t="s">
        <v>308702</v>
      </c>
      <c r="B44287" t="s">
        <v>308706</v>
      </c>
      <c r="C44287" t="s">
        <v>228880</v>
      </c>
      <c r="E44287" s="1">
        <v>41031</v>
      </c>
    </row>
    <row r="44288" spans="1:6" x14ac:dyDescent="0.25">
      <c r="A44288" t="s">
        <v>308704</v>
      </c>
      <c r="B44288" t="s">
        <v>308707</v>
      </c>
      <c r="C44288" t="s">
        <v>228873</v>
      </c>
      <c r="E44288" t="s">
        <v>13644</v>
      </c>
      <c r="F44288">
        <v>5000000</v>
      </c>
    </row>
    <row r="44289" spans="1:6" x14ac:dyDescent="0.25">
      <c r="A44289" t="s">
        <v>308702</v>
      </c>
      <c r="B44289" t="s">
        <v>308708</v>
      </c>
      <c r="C44289" t="s">
        <v>228873</v>
      </c>
      <c r="E44289" t="s">
        <v>14774</v>
      </c>
      <c r="F44289">
        <v>600000</v>
      </c>
    </row>
    <row r="44290" spans="1:6" x14ac:dyDescent="0.25">
      <c r="A44290" t="s">
        <v>308709</v>
      </c>
      <c r="B44290" t="s">
        <v>308710</v>
      </c>
      <c r="C44290" t="s">
        <v>228943</v>
      </c>
      <c r="E44290" s="1">
        <v>41651</v>
      </c>
      <c r="F44290">
        <v>255000</v>
      </c>
    </row>
    <row r="44291" spans="1:6" x14ac:dyDescent="0.25">
      <c r="A44291" t="s">
        <v>308711</v>
      </c>
      <c r="B44291" t="s">
        <v>308712</v>
      </c>
      <c r="C44291" t="s">
        <v>228880</v>
      </c>
      <c r="E44291" s="1">
        <v>41650</v>
      </c>
      <c r="F44291">
        <v>50000</v>
      </c>
    </row>
    <row r="44292" spans="1:6" x14ac:dyDescent="0.25">
      <c r="A44292" t="s">
        <v>308713</v>
      </c>
      <c r="B44292" t="s">
        <v>308714</v>
      </c>
      <c r="C44292" t="s">
        <v>228873</v>
      </c>
      <c r="E44292" t="s">
        <v>35503</v>
      </c>
      <c r="F44292">
        <v>125000</v>
      </c>
    </row>
    <row r="44293" spans="1:6" x14ac:dyDescent="0.25">
      <c r="A44293" t="s">
        <v>308715</v>
      </c>
      <c r="B44293" t="s">
        <v>308716</v>
      </c>
      <c r="C44293" t="s">
        <v>228889</v>
      </c>
      <c r="E44293" s="1">
        <v>41651</v>
      </c>
      <c r="F44293">
        <v>41250</v>
      </c>
    </row>
    <row r="44294" spans="1:6" x14ac:dyDescent="0.25">
      <c r="A44294" t="s">
        <v>308717</v>
      </c>
      <c r="B44294" t="s">
        <v>308718</v>
      </c>
      <c r="C44294" t="s">
        <v>228880</v>
      </c>
      <c r="E44294" s="1">
        <v>41275</v>
      </c>
      <c r="F44294">
        <v>100000</v>
      </c>
    </row>
    <row r="44295" spans="1:6" x14ac:dyDescent="0.25">
      <c r="A44295" t="s">
        <v>308719</v>
      </c>
      <c r="B44295" t="s">
        <v>308720</v>
      </c>
      <c r="C44295" t="s">
        <v>228880</v>
      </c>
      <c r="E44295" t="s">
        <v>229428</v>
      </c>
    </row>
    <row r="44296" spans="1:6" x14ac:dyDescent="0.25">
      <c r="A44296" t="s">
        <v>308721</v>
      </c>
      <c r="B44296" t="s">
        <v>308722</v>
      </c>
      <c r="C44296" t="s">
        <v>228880</v>
      </c>
      <c r="E44296" s="1">
        <v>40916</v>
      </c>
    </row>
    <row r="44297" spans="1:6" x14ac:dyDescent="0.25">
      <c r="A44297" t="s">
        <v>308723</v>
      </c>
      <c r="B44297" t="s">
        <v>308724</v>
      </c>
      <c r="C44297" t="s">
        <v>228916</v>
      </c>
      <c r="E44297" t="s">
        <v>139809</v>
      </c>
      <c r="F44297">
        <v>1000000</v>
      </c>
    </row>
    <row r="44298" spans="1:6" x14ac:dyDescent="0.25">
      <c r="A44298" t="s">
        <v>308725</v>
      </c>
      <c r="B44298" t="s">
        <v>308726</v>
      </c>
      <c r="C44298" t="s">
        <v>228889</v>
      </c>
      <c r="E44298" t="s">
        <v>14923</v>
      </c>
      <c r="F44298">
        <v>1100000</v>
      </c>
    </row>
    <row r="44299" spans="1:6" x14ac:dyDescent="0.25">
      <c r="A44299" t="s">
        <v>308727</v>
      </c>
      <c r="B44299" t="s">
        <v>308728</v>
      </c>
      <c r="C44299" t="s">
        <v>228880</v>
      </c>
      <c r="E44299" s="1">
        <v>40916</v>
      </c>
    </row>
    <row r="44300" spans="1:6" x14ac:dyDescent="0.25">
      <c r="A44300" t="s">
        <v>308729</v>
      </c>
      <c r="B44300" t="s">
        <v>308730</v>
      </c>
      <c r="C44300" t="s">
        <v>228880</v>
      </c>
      <c r="E44300" s="1">
        <v>39814</v>
      </c>
      <c r="F44300">
        <v>487095</v>
      </c>
    </row>
    <row r="44301" spans="1:6" x14ac:dyDescent="0.25">
      <c r="A44301" t="s">
        <v>308731</v>
      </c>
      <c r="B44301" t="s">
        <v>308732</v>
      </c>
      <c r="C44301" t="s">
        <v>228943</v>
      </c>
      <c r="E44301" t="s">
        <v>167053</v>
      </c>
    </row>
    <row r="44302" spans="1:6" x14ac:dyDescent="0.25">
      <c r="A44302" t="s">
        <v>308733</v>
      </c>
      <c r="B44302" t="s">
        <v>308734</v>
      </c>
      <c r="C44302" t="s">
        <v>228880</v>
      </c>
      <c r="D44302" t="s">
        <v>228877</v>
      </c>
      <c r="E44302" t="s">
        <v>111311</v>
      </c>
      <c r="F44302">
        <v>1400000</v>
      </c>
    </row>
    <row r="44303" spans="1:6" x14ac:dyDescent="0.25">
      <c r="A44303" t="s">
        <v>308731</v>
      </c>
      <c r="B44303" t="s">
        <v>308735</v>
      </c>
      <c r="C44303" t="s">
        <v>228873</v>
      </c>
      <c r="D44303" t="s">
        <v>228877</v>
      </c>
      <c r="E44303" s="1">
        <v>42195</v>
      </c>
      <c r="F44303">
        <v>3320000</v>
      </c>
    </row>
    <row r="44304" spans="1:6" x14ac:dyDescent="0.25">
      <c r="A44304" t="s">
        <v>308736</v>
      </c>
      <c r="B44304" t="s">
        <v>308737</v>
      </c>
      <c r="C44304" t="s">
        <v>228880</v>
      </c>
      <c r="E44304" s="1">
        <v>40912</v>
      </c>
      <c r="F44304">
        <v>440000</v>
      </c>
    </row>
    <row r="44305" spans="1:6" x14ac:dyDescent="0.25">
      <c r="A44305" t="s">
        <v>308738</v>
      </c>
      <c r="B44305" t="s">
        <v>308739</v>
      </c>
      <c r="C44305" t="s">
        <v>228873</v>
      </c>
      <c r="D44305" t="s">
        <v>228877</v>
      </c>
      <c r="E44305" s="1">
        <v>41984</v>
      </c>
      <c r="F44305">
        <v>900000</v>
      </c>
    </row>
    <row r="44306" spans="1:6" x14ac:dyDescent="0.25">
      <c r="A44306" t="s">
        <v>308740</v>
      </c>
      <c r="B44306" t="s">
        <v>308741</v>
      </c>
      <c r="C44306" t="s">
        <v>228943</v>
      </c>
      <c r="E44306" t="s">
        <v>21745</v>
      </c>
      <c r="F44306">
        <v>2750000</v>
      </c>
    </row>
    <row r="44307" spans="1:6" x14ac:dyDescent="0.25">
      <c r="A44307" t="s">
        <v>308742</v>
      </c>
      <c r="B44307" t="s">
        <v>308743</v>
      </c>
      <c r="C44307" t="s">
        <v>228880</v>
      </c>
      <c r="E44307" s="1">
        <v>40188</v>
      </c>
    </row>
    <row r="44308" spans="1:6" x14ac:dyDescent="0.25">
      <c r="A44308" t="s">
        <v>308740</v>
      </c>
      <c r="B44308" t="s">
        <v>308744</v>
      </c>
      <c r="C44308" t="s">
        <v>228880</v>
      </c>
      <c r="E44308" s="1">
        <v>40554</v>
      </c>
      <c r="F44308">
        <v>150000</v>
      </c>
    </row>
    <row r="44309" spans="1:6" x14ac:dyDescent="0.25">
      <c r="A44309" t="s">
        <v>308745</v>
      </c>
      <c r="B44309" t="s">
        <v>308746</v>
      </c>
      <c r="C44309" t="s">
        <v>228916</v>
      </c>
      <c r="E44309" t="s">
        <v>8809</v>
      </c>
      <c r="F44309">
        <v>1000000</v>
      </c>
    </row>
    <row r="44310" spans="1:6" x14ac:dyDescent="0.25">
      <c r="A44310" t="s">
        <v>308747</v>
      </c>
      <c r="B44310" t="s">
        <v>308748</v>
      </c>
      <c r="C44310" t="s">
        <v>228916</v>
      </c>
      <c r="E44310" s="1">
        <v>41649</v>
      </c>
      <c r="F44310">
        <v>1000000</v>
      </c>
    </row>
    <row r="44311" spans="1:6" x14ac:dyDescent="0.25">
      <c r="A44311" t="s">
        <v>308745</v>
      </c>
      <c r="B44311" t="s">
        <v>308749</v>
      </c>
      <c r="C44311" t="s">
        <v>228873</v>
      </c>
      <c r="D44311" t="s">
        <v>228877</v>
      </c>
      <c r="E44311" s="1">
        <v>42011</v>
      </c>
      <c r="F44311">
        <v>3000000</v>
      </c>
    </row>
    <row r="44312" spans="1:6" x14ac:dyDescent="0.25">
      <c r="A44312" t="s">
        <v>308750</v>
      </c>
      <c r="B44312" t="s">
        <v>308751</v>
      </c>
      <c r="C44312" t="s">
        <v>228873</v>
      </c>
      <c r="D44312" t="s">
        <v>228877</v>
      </c>
      <c r="E44312" s="1">
        <v>42286</v>
      </c>
      <c r="F44312">
        <v>11000000</v>
      </c>
    </row>
    <row r="44313" spans="1:6" x14ac:dyDescent="0.25">
      <c r="A44313" t="s">
        <v>308752</v>
      </c>
      <c r="B44313" t="s">
        <v>308753</v>
      </c>
      <c r="C44313" t="s">
        <v>228889</v>
      </c>
      <c r="E44313" s="1">
        <v>41923</v>
      </c>
      <c r="F44313">
        <v>10000</v>
      </c>
    </row>
    <row r="44314" spans="1:6" x14ac:dyDescent="0.25">
      <c r="A44314" t="s">
        <v>308754</v>
      </c>
      <c r="B44314" t="s">
        <v>308755</v>
      </c>
      <c r="C44314" t="s">
        <v>228889</v>
      </c>
      <c r="E44314" s="1">
        <v>41645</v>
      </c>
      <c r="F44314">
        <v>700000</v>
      </c>
    </row>
    <row r="44315" spans="1:6" x14ac:dyDescent="0.25">
      <c r="A44315" t="s">
        <v>308756</v>
      </c>
      <c r="B44315" t="s">
        <v>308757</v>
      </c>
      <c r="C44315" t="s">
        <v>228880</v>
      </c>
      <c r="E44315" s="1">
        <v>41286</v>
      </c>
      <c r="F44315">
        <v>350000</v>
      </c>
    </row>
    <row r="44316" spans="1:6" x14ac:dyDescent="0.25">
      <c r="A44316" t="s">
        <v>308754</v>
      </c>
      <c r="B44316" t="s">
        <v>308758</v>
      </c>
      <c r="C44316" t="s">
        <v>228880</v>
      </c>
      <c r="E44316" s="1">
        <v>41183</v>
      </c>
      <c r="F44316">
        <v>25000</v>
      </c>
    </row>
    <row r="44317" spans="1:6" x14ac:dyDescent="0.25">
      <c r="A44317" t="s">
        <v>308759</v>
      </c>
      <c r="B44317" t="s">
        <v>308760</v>
      </c>
      <c r="C44317" t="s">
        <v>228880</v>
      </c>
      <c r="E44317" s="1">
        <v>40544</v>
      </c>
      <c r="F44317">
        <v>750000</v>
      </c>
    </row>
    <row r="44318" spans="1:6" x14ac:dyDescent="0.25">
      <c r="A44318" t="s">
        <v>308761</v>
      </c>
      <c r="B44318" t="s">
        <v>308762</v>
      </c>
      <c r="C44318" t="s">
        <v>228909</v>
      </c>
      <c r="E44318" t="s">
        <v>15878</v>
      </c>
      <c r="F44318">
        <v>151525</v>
      </c>
    </row>
    <row r="44319" spans="1:6" x14ac:dyDescent="0.25">
      <c r="A44319" t="s">
        <v>308763</v>
      </c>
      <c r="B44319" t="s">
        <v>308764</v>
      </c>
      <c r="C44319" t="s">
        <v>228873</v>
      </c>
      <c r="E44319" t="s">
        <v>59363</v>
      </c>
      <c r="F44319">
        <v>1684565</v>
      </c>
    </row>
    <row r="44320" spans="1:6" x14ac:dyDescent="0.25">
      <c r="A44320" t="s">
        <v>308765</v>
      </c>
      <c r="B44320" t="s">
        <v>308766</v>
      </c>
      <c r="C44320" t="s">
        <v>228880</v>
      </c>
      <c r="E44320" s="1">
        <v>42005</v>
      </c>
      <c r="F44320">
        <v>100000</v>
      </c>
    </row>
    <row r="44321" spans="1:6" x14ac:dyDescent="0.25">
      <c r="A44321" t="s">
        <v>308767</v>
      </c>
      <c r="B44321" t="s">
        <v>308768</v>
      </c>
      <c r="C44321" t="s">
        <v>228943</v>
      </c>
      <c r="E44321" s="1">
        <v>39087</v>
      </c>
      <c r="F44321">
        <v>150000</v>
      </c>
    </row>
    <row r="44322" spans="1:6" x14ac:dyDescent="0.25">
      <c r="A44322" t="s">
        <v>308769</v>
      </c>
      <c r="B44322" t="s">
        <v>308770</v>
      </c>
      <c r="C44322" t="s">
        <v>228880</v>
      </c>
      <c r="E44322" s="1">
        <v>40909</v>
      </c>
      <c r="F44322">
        <v>1400000</v>
      </c>
    </row>
    <row r="44323" spans="1:6" x14ac:dyDescent="0.25">
      <c r="A44323" t="s">
        <v>308771</v>
      </c>
      <c r="B44323" t="s">
        <v>308772</v>
      </c>
      <c r="C44323" t="s">
        <v>228880</v>
      </c>
      <c r="E44323" t="s">
        <v>14629</v>
      </c>
      <c r="F44323">
        <v>58000</v>
      </c>
    </row>
    <row r="44324" spans="1:6" x14ac:dyDescent="0.25">
      <c r="A44324" t="s">
        <v>308773</v>
      </c>
      <c r="B44324" t="s">
        <v>308774</v>
      </c>
      <c r="C44324" t="s">
        <v>228873</v>
      </c>
      <c r="D44324" t="s">
        <v>228877</v>
      </c>
      <c r="E44324" t="s">
        <v>39468</v>
      </c>
      <c r="F44324">
        <v>15000000</v>
      </c>
    </row>
    <row r="44325" spans="1:6" x14ac:dyDescent="0.25">
      <c r="A44325" t="s">
        <v>308775</v>
      </c>
      <c r="B44325" t="s">
        <v>308776</v>
      </c>
      <c r="C44325" t="s">
        <v>228873</v>
      </c>
      <c r="D44325" t="s">
        <v>228874</v>
      </c>
      <c r="E44325" s="1">
        <v>41894</v>
      </c>
      <c r="F44325">
        <v>15000000</v>
      </c>
    </row>
    <row r="44326" spans="1:6" x14ac:dyDescent="0.25">
      <c r="A44326" t="s">
        <v>308773</v>
      </c>
      <c r="B44326" t="s">
        <v>308777</v>
      </c>
      <c r="C44326" t="s">
        <v>228880</v>
      </c>
      <c r="E44326" s="1">
        <v>41275</v>
      </c>
      <c r="F44326">
        <v>2700000</v>
      </c>
    </row>
    <row r="44327" spans="1:6" x14ac:dyDescent="0.25">
      <c r="A44327" t="s">
        <v>308778</v>
      </c>
      <c r="B44327" t="s">
        <v>308779</v>
      </c>
      <c r="C44327" t="s">
        <v>228889</v>
      </c>
      <c r="E44327" t="s">
        <v>128302</v>
      </c>
    </row>
    <row r="44328" spans="1:6" x14ac:dyDescent="0.25">
      <c r="A44328" t="s">
        <v>308780</v>
      </c>
      <c r="B44328" t="s">
        <v>308781</v>
      </c>
      <c r="C44328" t="s">
        <v>228880</v>
      </c>
      <c r="E44328" s="1">
        <v>40184</v>
      </c>
    </row>
    <row r="44329" spans="1:6" x14ac:dyDescent="0.25">
      <c r="A44329" t="s">
        <v>308782</v>
      </c>
      <c r="B44329" t="s">
        <v>308783</v>
      </c>
      <c r="C44329" t="s">
        <v>228873</v>
      </c>
      <c r="D44329" t="s">
        <v>228977</v>
      </c>
      <c r="E44329" t="s">
        <v>18095</v>
      </c>
      <c r="F44329">
        <v>1500000</v>
      </c>
    </row>
    <row r="44330" spans="1:6" x14ac:dyDescent="0.25">
      <c r="A44330" t="s">
        <v>308784</v>
      </c>
      <c r="B44330" t="s">
        <v>308785</v>
      </c>
      <c r="C44330" t="s">
        <v>228927</v>
      </c>
      <c r="E44330" t="s">
        <v>71362</v>
      </c>
      <c r="F44330">
        <v>800000</v>
      </c>
    </row>
    <row r="44331" spans="1:6" x14ac:dyDescent="0.25">
      <c r="A44331" t="s">
        <v>308782</v>
      </c>
      <c r="B44331" t="s">
        <v>308786</v>
      </c>
      <c r="C44331" t="s">
        <v>228927</v>
      </c>
      <c r="E44331" t="s">
        <v>236000</v>
      </c>
      <c r="F44331">
        <v>1000000</v>
      </c>
    </row>
    <row r="44332" spans="1:6" x14ac:dyDescent="0.25">
      <c r="A44332" t="s">
        <v>308784</v>
      </c>
      <c r="B44332" t="s">
        <v>308787</v>
      </c>
      <c r="C44332" t="s">
        <v>228873</v>
      </c>
      <c r="D44332" t="s">
        <v>228874</v>
      </c>
      <c r="E44332" t="s">
        <v>47767</v>
      </c>
      <c r="F44332">
        <v>1634844</v>
      </c>
    </row>
    <row r="44333" spans="1:6" x14ac:dyDescent="0.25">
      <c r="A44333" t="s">
        <v>308782</v>
      </c>
      <c r="B44333" t="s">
        <v>308788</v>
      </c>
      <c r="C44333" t="s">
        <v>228927</v>
      </c>
      <c r="E44333" t="s">
        <v>53760</v>
      </c>
      <c r="F44333">
        <v>287500</v>
      </c>
    </row>
    <row r="44334" spans="1:6" x14ac:dyDescent="0.25">
      <c r="A44334" t="s">
        <v>308784</v>
      </c>
      <c r="B44334" t="s">
        <v>308789</v>
      </c>
      <c r="C44334" t="s">
        <v>228873</v>
      </c>
      <c r="D44334" t="s">
        <v>228877</v>
      </c>
      <c r="E44334" t="s">
        <v>34617</v>
      </c>
      <c r="F44334">
        <v>1300000</v>
      </c>
    </row>
    <row r="44335" spans="1:6" x14ac:dyDescent="0.25">
      <c r="A44335" t="s">
        <v>308782</v>
      </c>
      <c r="B44335" t="s">
        <v>308790</v>
      </c>
      <c r="C44335" t="s">
        <v>228927</v>
      </c>
      <c r="E44335" s="1">
        <v>40577</v>
      </c>
      <c r="F44335">
        <v>350000</v>
      </c>
    </row>
    <row r="44336" spans="1:6" x14ac:dyDescent="0.25">
      <c r="A44336" t="s">
        <v>308791</v>
      </c>
      <c r="B44336" t="s">
        <v>308792</v>
      </c>
      <c r="C44336" t="s">
        <v>228927</v>
      </c>
      <c r="E44336" s="1">
        <v>41317</v>
      </c>
      <c r="F44336">
        <v>250000</v>
      </c>
    </row>
    <row r="44337" spans="1:6" x14ac:dyDescent="0.25">
      <c r="A44337" t="s">
        <v>308793</v>
      </c>
      <c r="B44337" t="s">
        <v>308794</v>
      </c>
      <c r="C44337" t="s">
        <v>228943</v>
      </c>
      <c r="E44337" t="s">
        <v>6193</v>
      </c>
      <c r="F44337">
        <v>25000</v>
      </c>
    </row>
    <row r="44338" spans="1:6" x14ac:dyDescent="0.25">
      <c r="A44338" t="s">
        <v>308795</v>
      </c>
      <c r="B44338" t="s">
        <v>308796</v>
      </c>
      <c r="C44338" t="s">
        <v>228873</v>
      </c>
      <c r="D44338" t="s">
        <v>228874</v>
      </c>
      <c r="E44338" t="s">
        <v>48700</v>
      </c>
      <c r="F44338">
        <v>10500002</v>
      </c>
    </row>
    <row r="44339" spans="1:6" x14ac:dyDescent="0.25">
      <c r="A44339" t="s">
        <v>308797</v>
      </c>
      <c r="B44339" t="s">
        <v>308798</v>
      </c>
      <c r="C44339" t="s">
        <v>228873</v>
      </c>
      <c r="D44339" t="s">
        <v>228877</v>
      </c>
      <c r="E44339" s="1">
        <v>41731</v>
      </c>
      <c r="F44339">
        <v>1431776</v>
      </c>
    </row>
    <row r="44340" spans="1:6" x14ac:dyDescent="0.25">
      <c r="A44340" t="s">
        <v>308795</v>
      </c>
      <c r="B44340" t="s">
        <v>308799</v>
      </c>
      <c r="C44340" t="s">
        <v>228880</v>
      </c>
      <c r="E44340" s="1">
        <v>41005</v>
      </c>
      <c r="F44340">
        <v>1000000</v>
      </c>
    </row>
    <row r="44341" spans="1:6" x14ac:dyDescent="0.25">
      <c r="A44341" t="s">
        <v>308797</v>
      </c>
      <c r="B44341" t="s">
        <v>308800</v>
      </c>
      <c r="C44341" t="s">
        <v>228880</v>
      </c>
      <c r="E44341" t="s">
        <v>167053</v>
      </c>
      <c r="F44341">
        <v>600000</v>
      </c>
    </row>
    <row r="44342" spans="1:6" x14ac:dyDescent="0.25">
      <c r="A44342" t="s">
        <v>308801</v>
      </c>
      <c r="B44342" t="s">
        <v>308802</v>
      </c>
      <c r="C44342" t="s">
        <v>228880</v>
      </c>
      <c r="E44342" s="1">
        <v>42039</v>
      </c>
    </row>
    <row r="44343" spans="1:6" x14ac:dyDescent="0.25">
      <c r="A44343" t="s">
        <v>308803</v>
      </c>
      <c r="B44343" t="s">
        <v>308804</v>
      </c>
      <c r="C44343" t="s">
        <v>228880</v>
      </c>
      <c r="E44343" s="1">
        <v>42008</v>
      </c>
    </row>
    <row r="44344" spans="1:6" x14ac:dyDescent="0.25">
      <c r="A44344" t="s">
        <v>308805</v>
      </c>
      <c r="B44344" t="s">
        <v>308806</v>
      </c>
      <c r="C44344" t="s">
        <v>228880</v>
      </c>
      <c r="E44344" s="1">
        <v>42008</v>
      </c>
    </row>
    <row r="44345" spans="1:6" x14ac:dyDescent="0.25">
      <c r="A44345" t="s">
        <v>308807</v>
      </c>
      <c r="B44345" t="s">
        <v>308808</v>
      </c>
      <c r="C44345" t="s">
        <v>228873</v>
      </c>
      <c r="D44345" t="s">
        <v>229206</v>
      </c>
      <c r="E44345" s="1">
        <v>42041</v>
      </c>
      <c r="F44345">
        <v>45000000</v>
      </c>
    </row>
    <row r="44346" spans="1:6" x14ac:dyDescent="0.25">
      <c r="A44346" t="s">
        <v>308809</v>
      </c>
      <c r="B44346" t="s">
        <v>308810</v>
      </c>
      <c r="C44346" t="s">
        <v>228873</v>
      </c>
      <c r="D44346" t="s">
        <v>228877</v>
      </c>
      <c r="E44346" s="1">
        <v>39723</v>
      </c>
      <c r="F44346">
        <v>1000000</v>
      </c>
    </row>
    <row r="44347" spans="1:6" x14ac:dyDescent="0.25">
      <c r="A44347" t="s">
        <v>308807</v>
      </c>
      <c r="B44347" t="s">
        <v>308811</v>
      </c>
      <c r="C44347" t="s">
        <v>228873</v>
      </c>
      <c r="D44347" t="s">
        <v>228874</v>
      </c>
      <c r="E44347" t="s">
        <v>24153</v>
      </c>
      <c r="F44347">
        <v>5000000</v>
      </c>
    </row>
    <row r="44348" spans="1:6" x14ac:dyDescent="0.25">
      <c r="A44348" t="s">
        <v>308809</v>
      </c>
      <c r="B44348" t="s">
        <v>308812</v>
      </c>
      <c r="C44348" t="s">
        <v>228873</v>
      </c>
      <c r="D44348" t="s">
        <v>228977</v>
      </c>
      <c r="E44348" t="s">
        <v>199329</v>
      </c>
      <c r="F44348">
        <v>17000000</v>
      </c>
    </row>
    <row r="44349" spans="1:6" x14ac:dyDescent="0.25">
      <c r="A44349" t="s">
        <v>308807</v>
      </c>
      <c r="B44349" t="s">
        <v>308813</v>
      </c>
      <c r="C44349" t="s">
        <v>228873</v>
      </c>
      <c r="D44349" t="s">
        <v>229145</v>
      </c>
      <c r="E44349" s="1">
        <v>41315</v>
      </c>
      <c r="F44349">
        <v>25000000</v>
      </c>
    </row>
    <row r="44350" spans="1:6" x14ac:dyDescent="0.25">
      <c r="A44350" t="s">
        <v>308814</v>
      </c>
      <c r="B44350" t="s">
        <v>308815</v>
      </c>
      <c r="C44350" t="s">
        <v>228880</v>
      </c>
      <c r="E44350" t="s">
        <v>4634</v>
      </c>
      <c r="F44350">
        <v>20000</v>
      </c>
    </row>
    <row r="44351" spans="1:6" x14ac:dyDescent="0.25">
      <c r="A44351" t="s">
        <v>308816</v>
      </c>
      <c r="B44351" t="s">
        <v>308817</v>
      </c>
      <c r="C44351" t="s">
        <v>228873</v>
      </c>
      <c r="D44351" t="s">
        <v>228877</v>
      </c>
      <c r="E44351" t="s">
        <v>95460</v>
      </c>
      <c r="F44351">
        <v>3450000</v>
      </c>
    </row>
    <row r="44352" spans="1:6" x14ac:dyDescent="0.25">
      <c r="A44352" t="s">
        <v>308818</v>
      </c>
      <c r="B44352" t="s">
        <v>308819</v>
      </c>
      <c r="C44352" t="s">
        <v>228880</v>
      </c>
      <c r="E44352" s="1">
        <v>40918</v>
      </c>
      <c r="F44352">
        <v>64330</v>
      </c>
    </row>
    <row r="44353" spans="1:6" x14ac:dyDescent="0.25">
      <c r="A44353" t="s">
        <v>308820</v>
      </c>
      <c r="B44353" t="s">
        <v>308821</v>
      </c>
      <c r="C44353" t="s">
        <v>229045</v>
      </c>
      <c r="E44353" s="1">
        <v>41286</v>
      </c>
      <c r="F44353">
        <v>339764</v>
      </c>
    </row>
    <row r="44354" spans="1:6" x14ac:dyDescent="0.25">
      <c r="A44354" t="s">
        <v>308818</v>
      </c>
      <c r="B44354" t="s">
        <v>308822</v>
      </c>
      <c r="C44354" t="s">
        <v>228880</v>
      </c>
      <c r="E44354" s="1">
        <v>41645</v>
      </c>
      <c r="F44354">
        <v>340789</v>
      </c>
    </row>
    <row r="44355" spans="1:6" x14ac:dyDescent="0.25">
      <c r="A44355" t="s">
        <v>308820</v>
      </c>
      <c r="B44355" t="s">
        <v>308823</v>
      </c>
      <c r="C44355" t="s">
        <v>228916</v>
      </c>
      <c r="E44355" s="1">
        <v>41644</v>
      </c>
      <c r="F44355">
        <v>90021</v>
      </c>
    </row>
    <row r="44356" spans="1:6" x14ac:dyDescent="0.25">
      <c r="A44356" t="s">
        <v>308824</v>
      </c>
      <c r="B44356" t="s">
        <v>308825</v>
      </c>
      <c r="C44356" t="s">
        <v>228909</v>
      </c>
      <c r="E44356" t="s">
        <v>23644</v>
      </c>
      <c r="F44356">
        <v>727555</v>
      </c>
    </row>
    <row r="44357" spans="1:6" x14ac:dyDescent="0.25">
      <c r="A44357" t="s">
        <v>308826</v>
      </c>
      <c r="B44357" t="s">
        <v>308827</v>
      </c>
      <c r="C44357" t="s">
        <v>228873</v>
      </c>
      <c r="E44357" t="s">
        <v>53117</v>
      </c>
      <c r="F44357">
        <v>802452</v>
      </c>
    </row>
    <row r="44358" spans="1:6" x14ac:dyDescent="0.25">
      <c r="A44358" t="s">
        <v>308828</v>
      </c>
      <c r="B44358" t="s">
        <v>308829</v>
      </c>
      <c r="C44358" t="s">
        <v>228880</v>
      </c>
      <c r="E44358" t="s">
        <v>180491</v>
      </c>
      <c r="F44358">
        <v>800000</v>
      </c>
    </row>
    <row r="44359" spans="1:6" x14ac:dyDescent="0.25">
      <c r="A44359" t="s">
        <v>308830</v>
      </c>
      <c r="B44359" t="s">
        <v>308831</v>
      </c>
      <c r="C44359" t="s">
        <v>228873</v>
      </c>
      <c r="E44359" t="s">
        <v>1355</v>
      </c>
      <c r="F44359">
        <v>1000000</v>
      </c>
    </row>
    <row r="44360" spans="1:6" x14ac:dyDescent="0.25">
      <c r="A44360" t="s">
        <v>308832</v>
      </c>
      <c r="B44360" t="s">
        <v>308833</v>
      </c>
      <c r="C44360" t="s">
        <v>228943</v>
      </c>
      <c r="E44360" s="1">
        <v>40911</v>
      </c>
      <c r="F44360">
        <v>1000000</v>
      </c>
    </row>
    <row r="44361" spans="1:6" x14ac:dyDescent="0.25">
      <c r="A44361" t="s">
        <v>308834</v>
      </c>
      <c r="B44361" t="s">
        <v>308835</v>
      </c>
      <c r="C44361" t="s">
        <v>228873</v>
      </c>
      <c r="E44361" s="1">
        <v>40972</v>
      </c>
      <c r="F44361">
        <v>5000000</v>
      </c>
    </row>
    <row r="44362" spans="1:6" x14ac:dyDescent="0.25">
      <c r="A44362" t="s">
        <v>308836</v>
      </c>
      <c r="B44362" t="s">
        <v>308837</v>
      </c>
      <c r="C44362" t="s">
        <v>228873</v>
      </c>
      <c r="E44362" t="s">
        <v>308838</v>
      </c>
      <c r="F44362">
        <v>5000000</v>
      </c>
    </row>
    <row r="44363" spans="1:6" x14ac:dyDescent="0.25">
      <c r="A44363" t="s">
        <v>308839</v>
      </c>
      <c r="B44363" t="s">
        <v>308840</v>
      </c>
      <c r="C44363" t="s">
        <v>228873</v>
      </c>
      <c r="D44363" t="s">
        <v>228877</v>
      </c>
      <c r="E44363" s="1">
        <v>41923</v>
      </c>
      <c r="F44363">
        <v>4600000</v>
      </c>
    </row>
    <row r="44364" spans="1:6" x14ac:dyDescent="0.25">
      <c r="A44364" t="s">
        <v>308841</v>
      </c>
      <c r="B44364" t="s">
        <v>308842</v>
      </c>
      <c r="C44364" t="s">
        <v>228873</v>
      </c>
      <c r="E44364" t="s">
        <v>16264</v>
      </c>
      <c r="F44364">
        <v>24900000</v>
      </c>
    </row>
    <row r="44365" spans="1:6" x14ac:dyDescent="0.25">
      <c r="A44365" t="s">
        <v>308843</v>
      </c>
      <c r="B44365" t="s">
        <v>308844</v>
      </c>
      <c r="C44365" t="s">
        <v>228927</v>
      </c>
      <c r="E44365" t="s">
        <v>45610</v>
      </c>
      <c r="F44365">
        <v>34300000</v>
      </c>
    </row>
    <row r="44366" spans="1:6" x14ac:dyDescent="0.25">
      <c r="A44366" t="s">
        <v>308845</v>
      </c>
      <c r="B44366" t="s">
        <v>308846</v>
      </c>
      <c r="C44366" t="s">
        <v>228873</v>
      </c>
      <c r="D44366" t="s">
        <v>228977</v>
      </c>
      <c r="E44366" t="s">
        <v>41827</v>
      </c>
      <c r="F44366">
        <v>49000000</v>
      </c>
    </row>
    <row r="44367" spans="1:6" x14ac:dyDescent="0.25">
      <c r="A44367" t="s">
        <v>308843</v>
      </c>
      <c r="B44367" t="s">
        <v>308847</v>
      </c>
      <c r="C44367" t="s">
        <v>228873</v>
      </c>
      <c r="D44367" t="s">
        <v>228874</v>
      </c>
      <c r="E44367" s="1">
        <v>39547</v>
      </c>
      <c r="F44367">
        <v>13100000</v>
      </c>
    </row>
    <row r="44368" spans="1:6" x14ac:dyDescent="0.25">
      <c r="A44368" t="s">
        <v>308848</v>
      </c>
      <c r="B44368" t="s">
        <v>308849</v>
      </c>
      <c r="C44368" t="s">
        <v>228880</v>
      </c>
      <c r="E44368" s="1">
        <v>40917</v>
      </c>
      <c r="F44368">
        <v>20000</v>
      </c>
    </row>
    <row r="44369" spans="1:6" x14ac:dyDescent="0.25">
      <c r="A44369" t="s">
        <v>308850</v>
      </c>
      <c r="B44369" t="s">
        <v>308851</v>
      </c>
      <c r="C44369" t="s">
        <v>228889</v>
      </c>
      <c r="E44369" s="1">
        <v>40553</v>
      </c>
    </row>
    <row r="44370" spans="1:6" x14ac:dyDescent="0.25">
      <c r="A44370" t="s">
        <v>308852</v>
      </c>
      <c r="B44370" t="s">
        <v>308853</v>
      </c>
      <c r="C44370" t="s">
        <v>228873</v>
      </c>
      <c r="E44370" s="1">
        <v>39088</v>
      </c>
      <c r="F44370">
        <v>1150000</v>
      </c>
    </row>
    <row r="44371" spans="1:6" x14ac:dyDescent="0.25">
      <c r="A44371" t="s">
        <v>308854</v>
      </c>
      <c r="B44371" t="s">
        <v>308855</v>
      </c>
      <c r="C44371" t="s">
        <v>228873</v>
      </c>
      <c r="D44371" t="s">
        <v>228874</v>
      </c>
      <c r="E44371" t="s">
        <v>258903</v>
      </c>
      <c r="F44371">
        <v>6000000</v>
      </c>
    </row>
    <row r="44372" spans="1:6" x14ac:dyDescent="0.25">
      <c r="A44372" t="s">
        <v>308856</v>
      </c>
      <c r="B44372" t="s">
        <v>308857</v>
      </c>
      <c r="C44372" t="s">
        <v>228873</v>
      </c>
      <c r="E44372" t="s">
        <v>45610</v>
      </c>
      <c r="F44372">
        <v>2600000</v>
      </c>
    </row>
    <row r="44373" spans="1:6" x14ac:dyDescent="0.25">
      <c r="A44373" t="s">
        <v>308854</v>
      </c>
      <c r="B44373" t="s">
        <v>308858</v>
      </c>
      <c r="C44373" t="s">
        <v>228873</v>
      </c>
      <c r="D44373" t="s">
        <v>228877</v>
      </c>
      <c r="E44373" t="s">
        <v>268557</v>
      </c>
      <c r="F44373">
        <v>1500000</v>
      </c>
    </row>
    <row r="44374" spans="1:6" x14ac:dyDescent="0.25">
      <c r="A44374" t="s">
        <v>308856</v>
      </c>
      <c r="B44374" t="s">
        <v>308859</v>
      </c>
      <c r="C44374" t="s">
        <v>228873</v>
      </c>
      <c r="E44374" t="s">
        <v>138472</v>
      </c>
      <c r="F44374">
        <v>3160546</v>
      </c>
    </row>
    <row r="44375" spans="1:6" x14ac:dyDescent="0.25">
      <c r="A44375" t="s">
        <v>308860</v>
      </c>
      <c r="B44375" t="s">
        <v>308861</v>
      </c>
      <c r="C44375" t="s">
        <v>228880</v>
      </c>
      <c r="E44375" t="s">
        <v>241661</v>
      </c>
      <c r="F44375">
        <v>6000</v>
      </c>
    </row>
    <row r="44376" spans="1:6" x14ac:dyDescent="0.25">
      <c r="A44376" t="s">
        <v>308862</v>
      </c>
      <c r="B44376" t="s">
        <v>308863</v>
      </c>
      <c r="C44376" t="s">
        <v>228927</v>
      </c>
      <c r="E44376" t="s">
        <v>86980</v>
      </c>
      <c r="F44376">
        <v>1500000</v>
      </c>
    </row>
    <row r="44377" spans="1:6" x14ac:dyDescent="0.25">
      <c r="A44377" t="s">
        <v>308864</v>
      </c>
      <c r="B44377" t="s">
        <v>308865</v>
      </c>
      <c r="C44377" t="s">
        <v>228873</v>
      </c>
      <c r="D44377" t="s">
        <v>228874</v>
      </c>
      <c r="E44377" t="s">
        <v>35294</v>
      </c>
      <c r="F44377">
        <v>14172418</v>
      </c>
    </row>
    <row r="44378" spans="1:6" x14ac:dyDescent="0.25">
      <c r="A44378" t="s">
        <v>308862</v>
      </c>
      <c r="B44378" t="s">
        <v>308866</v>
      </c>
      <c r="C44378" t="s">
        <v>228927</v>
      </c>
      <c r="E44378" s="1">
        <v>42072</v>
      </c>
      <c r="F44378">
        <v>3500000</v>
      </c>
    </row>
    <row r="44379" spans="1:6" x14ac:dyDescent="0.25">
      <c r="A44379" t="s">
        <v>308864</v>
      </c>
      <c r="B44379" t="s">
        <v>308867</v>
      </c>
      <c r="C44379" t="s">
        <v>228873</v>
      </c>
      <c r="D44379" t="s">
        <v>228877</v>
      </c>
      <c r="E44379" t="s">
        <v>47417</v>
      </c>
      <c r="F44379">
        <v>11000000</v>
      </c>
    </row>
    <row r="44380" spans="1:6" x14ac:dyDescent="0.25">
      <c r="A44380" t="s">
        <v>308868</v>
      </c>
      <c r="B44380" t="s">
        <v>308869</v>
      </c>
      <c r="C44380" t="s">
        <v>228873</v>
      </c>
      <c r="E44380" s="1">
        <v>42097</v>
      </c>
      <c r="F44380">
        <v>1000000</v>
      </c>
    </row>
    <row r="44381" spans="1:6" x14ac:dyDescent="0.25">
      <c r="A44381" t="s">
        <v>308870</v>
      </c>
      <c r="B44381" t="s">
        <v>308871</v>
      </c>
      <c r="C44381" t="s">
        <v>228880</v>
      </c>
      <c r="E44381" s="1">
        <v>40909</v>
      </c>
      <c r="F44381">
        <v>300000</v>
      </c>
    </row>
    <row r="44382" spans="1:6" x14ac:dyDescent="0.25">
      <c r="A44382" t="s">
        <v>308872</v>
      </c>
      <c r="B44382" t="s">
        <v>308873</v>
      </c>
      <c r="C44382" t="s">
        <v>228873</v>
      </c>
      <c r="D44382" t="s">
        <v>228877</v>
      </c>
      <c r="E44382" t="s">
        <v>71362</v>
      </c>
      <c r="F44382">
        <v>2750000</v>
      </c>
    </row>
    <row r="44383" spans="1:6" x14ac:dyDescent="0.25">
      <c r="A44383" t="s">
        <v>308874</v>
      </c>
      <c r="B44383" t="s">
        <v>308875</v>
      </c>
      <c r="C44383" t="s">
        <v>228927</v>
      </c>
      <c r="E44383" s="1">
        <v>40884</v>
      </c>
      <c r="F44383">
        <v>350000</v>
      </c>
    </row>
    <row r="44384" spans="1:6" x14ac:dyDescent="0.25">
      <c r="A44384" t="s">
        <v>308876</v>
      </c>
      <c r="B44384" t="s">
        <v>308877</v>
      </c>
      <c r="C44384" t="s">
        <v>228927</v>
      </c>
      <c r="E44384" s="1">
        <v>41646</v>
      </c>
      <c r="F44384">
        <v>50250</v>
      </c>
    </row>
    <row r="44385" spans="1:6" x14ac:dyDescent="0.25">
      <c r="A44385" t="s">
        <v>308878</v>
      </c>
      <c r="B44385" t="s">
        <v>308879</v>
      </c>
      <c r="C44385" t="s">
        <v>228916</v>
      </c>
      <c r="E44385" t="s">
        <v>59447</v>
      </c>
      <c r="F44385">
        <v>150000</v>
      </c>
    </row>
    <row r="44386" spans="1:6" x14ac:dyDescent="0.25">
      <c r="A44386" t="s">
        <v>308880</v>
      </c>
      <c r="B44386" t="s">
        <v>308881</v>
      </c>
      <c r="C44386" t="s">
        <v>228909</v>
      </c>
      <c r="E44386" s="1">
        <v>40972</v>
      </c>
    </row>
    <row r="44387" spans="1:6" x14ac:dyDescent="0.25">
      <c r="A44387" t="s">
        <v>308882</v>
      </c>
      <c r="B44387" t="s">
        <v>308883</v>
      </c>
      <c r="C44387" t="s">
        <v>228880</v>
      </c>
      <c r="E44387" s="1">
        <v>39456</v>
      </c>
      <c r="F44387">
        <v>125000</v>
      </c>
    </row>
    <row r="44388" spans="1:6" x14ac:dyDescent="0.25">
      <c r="A44388" t="s">
        <v>308884</v>
      </c>
      <c r="B44388" t="s">
        <v>308885</v>
      </c>
      <c r="C44388" t="s">
        <v>228880</v>
      </c>
      <c r="E44388" s="1">
        <v>41646</v>
      </c>
      <c r="F44388">
        <v>12500</v>
      </c>
    </row>
    <row r="44389" spans="1:6" x14ac:dyDescent="0.25">
      <c r="A44389" t="s">
        <v>308886</v>
      </c>
      <c r="B44389" t="s">
        <v>308887</v>
      </c>
      <c r="C44389" t="s">
        <v>228873</v>
      </c>
      <c r="D44389" t="s">
        <v>228877</v>
      </c>
      <c r="E44389" s="1">
        <v>42046</v>
      </c>
      <c r="F44389">
        <v>4000000</v>
      </c>
    </row>
    <row r="44390" spans="1:6" x14ac:dyDescent="0.25">
      <c r="A44390" t="s">
        <v>308888</v>
      </c>
      <c r="B44390" t="s">
        <v>308889</v>
      </c>
      <c r="C44390" t="s">
        <v>228880</v>
      </c>
      <c r="E44390" s="1">
        <v>41640</v>
      </c>
    </row>
    <row r="44391" spans="1:6" x14ac:dyDescent="0.25">
      <c r="A44391" t="s">
        <v>308890</v>
      </c>
      <c r="B44391" t="s">
        <v>308891</v>
      </c>
      <c r="C44391" t="s">
        <v>228880</v>
      </c>
      <c r="E44391" s="1">
        <v>41224</v>
      </c>
      <c r="F44391">
        <v>715000</v>
      </c>
    </row>
    <row r="44392" spans="1:6" x14ac:dyDescent="0.25">
      <c r="A44392" t="s">
        <v>308892</v>
      </c>
      <c r="B44392" t="s">
        <v>308893</v>
      </c>
      <c r="C44392" t="s">
        <v>228880</v>
      </c>
      <c r="E44392" s="1">
        <v>41427</v>
      </c>
      <c r="F44392">
        <v>25000</v>
      </c>
    </row>
    <row r="44393" spans="1:6" x14ac:dyDescent="0.25">
      <c r="A44393" t="s">
        <v>308894</v>
      </c>
      <c r="B44393" t="s">
        <v>308895</v>
      </c>
      <c r="C44393" t="s">
        <v>228873</v>
      </c>
      <c r="D44393" t="s">
        <v>228874</v>
      </c>
      <c r="E44393" s="1">
        <v>41312</v>
      </c>
      <c r="F44393">
        <v>1800000</v>
      </c>
    </row>
    <row r="44394" spans="1:6" x14ac:dyDescent="0.25">
      <c r="A44394" t="s">
        <v>308896</v>
      </c>
      <c r="B44394" t="s">
        <v>308897</v>
      </c>
      <c r="C44394" t="s">
        <v>228873</v>
      </c>
      <c r="D44394" t="s">
        <v>228877</v>
      </c>
      <c r="E44394" s="1">
        <v>40549</v>
      </c>
      <c r="F44394">
        <v>4000000</v>
      </c>
    </row>
    <row r="44395" spans="1:6" x14ac:dyDescent="0.25">
      <c r="A44395" t="s">
        <v>308894</v>
      </c>
      <c r="B44395" t="s">
        <v>308898</v>
      </c>
      <c r="C44395" t="s">
        <v>228880</v>
      </c>
      <c r="E44395" s="1">
        <v>39817</v>
      </c>
      <c r="F44395">
        <v>1000000</v>
      </c>
    </row>
    <row r="44396" spans="1:6" x14ac:dyDescent="0.25">
      <c r="A44396" t="s">
        <v>308899</v>
      </c>
      <c r="B44396" t="s">
        <v>308900</v>
      </c>
      <c r="C44396" t="s">
        <v>228873</v>
      </c>
      <c r="D44396" t="s">
        <v>228877</v>
      </c>
      <c r="E44396" s="1">
        <v>41095</v>
      </c>
      <c r="F44396">
        <v>5235670</v>
      </c>
    </row>
    <row r="44397" spans="1:6" x14ac:dyDescent="0.25">
      <c r="A44397" t="s">
        <v>308901</v>
      </c>
      <c r="B44397" t="s">
        <v>308902</v>
      </c>
      <c r="C44397" t="s">
        <v>228880</v>
      </c>
      <c r="E44397" s="1">
        <v>40549</v>
      </c>
    </row>
    <row r="44398" spans="1:6" x14ac:dyDescent="0.25">
      <c r="A44398" t="s">
        <v>308903</v>
      </c>
      <c r="B44398" t="s">
        <v>308904</v>
      </c>
      <c r="C44398" t="s">
        <v>228880</v>
      </c>
      <c r="E44398" s="1">
        <v>40918</v>
      </c>
      <c r="F44398">
        <v>50000</v>
      </c>
    </row>
    <row r="44399" spans="1:6" x14ac:dyDescent="0.25">
      <c r="A44399" t="s">
        <v>308905</v>
      </c>
      <c r="B44399" t="s">
        <v>308906</v>
      </c>
      <c r="C44399" t="s">
        <v>228880</v>
      </c>
      <c r="E44399" s="1">
        <v>41282</v>
      </c>
      <c r="F44399">
        <v>53039</v>
      </c>
    </row>
    <row r="44400" spans="1:6" x14ac:dyDescent="0.25">
      <c r="A44400" t="s">
        <v>308907</v>
      </c>
      <c r="B44400" t="s">
        <v>308908</v>
      </c>
      <c r="C44400" t="s">
        <v>228873</v>
      </c>
      <c r="D44400" t="s">
        <v>228877</v>
      </c>
      <c r="E44400" s="1">
        <v>40548</v>
      </c>
      <c r="F44400">
        <v>5000000</v>
      </c>
    </row>
    <row r="44401" spans="1:6" x14ac:dyDescent="0.25">
      <c r="A44401" t="s">
        <v>308909</v>
      </c>
      <c r="B44401" t="s">
        <v>308910</v>
      </c>
      <c r="C44401" t="s">
        <v>228943</v>
      </c>
      <c r="E44401" t="s">
        <v>25414</v>
      </c>
      <c r="F44401">
        <v>1500000</v>
      </c>
    </row>
    <row r="44402" spans="1:6" x14ac:dyDescent="0.25">
      <c r="A44402" t="s">
        <v>308911</v>
      </c>
      <c r="B44402" t="s">
        <v>308912</v>
      </c>
      <c r="C44402" t="s">
        <v>228889</v>
      </c>
      <c r="E44402" s="1">
        <v>39086</v>
      </c>
    </row>
    <row r="44403" spans="1:6" x14ac:dyDescent="0.25">
      <c r="A44403" t="s">
        <v>308913</v>
      </c>
      <c r="B44403" t="s">
        <v>308914</v>
      </c>
      <c r="C44403" t="s">
        <v>228880</v>
      </c>
      <c r="E44403" s="1">
        <v>41275</v>
      </c>
      <c r="F44403">
        <v>161671</v>
      </c>
    </row>
    <row r="44404" spans="1:6" x14ac:dyDescent="0.25">
      <c r="A44404" t="s">
        <v>308915</v>
      </c>
      <c r="B44404" t="s">
        <v>308916</v>
      </c>
      <c r="C44404" t="s">
        <v>228880</v>
      </c>
      <c r="E44404" t="s">
        <v>45874</v>
      </c>
      <c r="F44404">
        <v>300000</v>
      </c>
    </row>
    <row r="44405" spans="1:6" x14ac:dyDescent="0.25">
      <c r="A44405" t="s">
        <v>308917</v>
      </c>
      <c r="B44405" t="s">
        <v>308918</v>
      </c>
      <c r="C44405" t="s">
        <v>228880</v>
      </c>
      <c r="E44405" t="s">
        <v>51896</v>
      </c>
      <c r="F44405">
        <v>2000000</v>
      </c>
    </row>
    <row r="44406" spans="1:6" x14ac:dyDescent="0.25">
      <c r="A44406" t="s">
        <v>308919</v>
      </c>
      <c r="B44406" t="s">
        <v>308920</v>
      </c>
      <c r="C44406" t="s">
        <v>228927</v>
      </c>
      <c r="E44406" s="1">
        <v>40179</v>
      </c>
    </row>
    <row r="44407" spans="1:6" x14ac:dyDescent="0.25">
      <c r="A44407" t="s">
        <v>308921</v>
      </c>
      <c r="B44407" t="s">
        <v>308922</v>
      </c>
      <c r="C44407" t="s">
        <v>228880</v>
      </c>
      <c r="E44407" t="s">
        <v>9903</v>
      </c>
      <c r="F44407">
        <v>2000000</v>
      </c>
    </row>
    <row r="44408" spans="1:6" x14ac:dyDescent="0.25">
      <c r="A44408" t="s">
        <v>308919</v>
      </c>
      <c r="B44408" t="s">
        <v>308923</v>
      </c>
      <c r="C44408" t="s">
        <v>228880</v>
      </c>
      <c r="E44408" s="1">
        <v>40186</v>
      </c>
    </row>
    <row r="44409" spans="1:6" x14ac:dyDescent="0.25">
      <c r="A44409" t="s">
        <v>308924</v>
      </c>
      <c r="B44409" t="s">
        <v>308925</v>
      </c>
      <c r="C44409" t="s">
        <v>228880</v>
      </c>
      <c r="E44409" s="1">
        <v>42072</v>
      </c>
      <c r="F44409">
        <v>250000</v>
      </c>
    </row>
    <row r="44410" spans="1:6" x14ac:dyDescent="0.25">
      <c r="A44410" t="s">
        <v>308926</v>
      </c>
      <c r="B44410" t="s">
        <v>308927</v>
      </c>
      <c r="C44410" t="s">
        <v>228880</v>
      </c>
      <c r="E44410" s="1">
        <v>41285</v>
      </c>
    </row>
    <row r="44411" spans="1:6" x14ac:dyDescent="0.25">
      <c r="A44411" t="s">
        <v>308928</v>
      </c>
      <c r="B44411" t="s">
        <v>308929</v>
      </c>
      <c r="C44411" t="s">
        <v>228880</v>
      </c>
      <c r="E44411" s="1">
        <v>41821</v>
      </c>
      <c r="F44411">
        <v>60000</v>
      </c>
    </row>
    <row r="44412" spans="1:6" x14ac:dyDescent="0.25">
      <c r="A44412" t="s">
        <v>308930</v>
      </c>
      <c r="B44412" t="s">
        <v>308931</v>
      </c>
      <c r="C44412" t="s">
        <v>228880</v>
      </c>
      <c r="E44412" s="1">
        <v>42248</v>
      </c>
      <c r="F44412">
        <v>150000</v>
      </c>
    </row>
    <row r="44413" spans="1:6" x14ac:dyDescent="0.25">
      <c r="A44413" t="s">
        <v>308932</v>
      </c>
      <c r="B44413" t="s">
        <v>308933</v>
      </c>
      <c r="C44413" t="s">
        <v>228919</v>
      </c>
      <c r="E44413" t="s">
        <v>91148</v>
      </c>
    </row>
    <row r="44414" spans="1:6" x14ac:dyDescent="0.25">
      <c r="A44414" t="s">
        <v>308934</v>
      </c>
      <c r="B44414" t="s">
        <v>308935</v>
      </c>
      <c r="C44414" t="s">
        <v>228889</v>
      </c>
      <c r="E44414" t="s">
        <v>138263</v>
      </c>
    </row>
    <row r="44415" spans="1:6" x14ac:dyDescent="0.25">
      <c r="A44415" t="s">
        <v>308936</v>
      </c>
      <c r="B44415" t="s">
        <v>308937</v>
      </c>
      <c r="C44415" t="s">
        <v>228943</v>
      </c>
      <c r="E44415" t="s">
        <v>232051</v>
      </c>
      <c r="F44415">
        <v>485000</v>
      </c>
    </row>
    <row r="44416" spans="1:6" x14ac:dyDescent="0.25">
      <c r="A44416" t="s">
        <v>308938</v>
      </c>
      <c r="B44416" t="s">
        <v>308939</v>
      </c>
      <c r="C44416" t="s">
        <v>228873</v>
      </c>
      <c r="D44416" t="s">
        <v>228874</v>
      </c>
      <c r="E44416" s="1">
        <v>39455</v>
      </c>
      <c r="F44416">
        <v>800000</v>
      </c>
    </row>
    <row r="44417" spans="1:6" x14ac:dyDescent="0.25">
      <c r="A44417" t="s">
        <v>308936</v>
      </c>
      <c r="B44417" t="s">
        <v>308940</v>
      </c>
      <c r="C44417" t="s">
        <v>228873</v>
      </c>
      <c r="D44417" t="s">
        <v>228877</v>
      </c>
      <c r="E44417" t="s">
        <v>40317</v>
      </c>
      <c r="F44417">
        <v>1000000</v>
      </c>
    </row>
    <row r="44418" spans="1:6" x14ac:dyDescent="0.25">
      <c r="A44418" t="s">
        <v>308941</v>
      </c>
      <c r="B44418" t="s">
        <v>308942</v>
      </c>
      <c r="C44418" t="s">
        <v>228873</v>
      </c>
      <c r="D44418" t="s">
        <v>228877</v>
      </c>
      <c r="E44418" s="1">
        <v>36532</v>
      </c>
      <c r="F44418">
        <v>4200000</v>
      </c>
    </row>
    <row r="44419" spans="1:6" x14ac:dyDescent="0.25">
      <c r="A44419" t="s">
        <v>308943</v>
      </c>
      <c r="B44419" t="s">
        <v>308944</v>
      </c>
      <c r="C44419" t="s">
        <v>228873</v>
      </c>
      <c r="D44419" t="s">
        <v>228874</v>
      </c>
      <c r="E44419" s="1">
        <v>37987</v>
      </c>
      <c r="F44419">
        <v>10000000</v>
      </c>
    </row>
    <row r="44420" spans="1:6" x14ac:dyDescent="0.25">
      <c r="A44420" t="s">
        <v>308945</v>
      </c>
      <c r="B44420" t="s">
        <v>308946</v>
      </c>
      <c r="C44420" t="s">
        <v>228927</v>
      </c>
      <c r="E44420" s="1">
        <v>42311</v>
      </c>
      <c r="F44420">
        <v>705000</v>
      </c>
    </row>
    <row r="44421" spans="1:6" x14ac:dyDescent="0.25">
      <c r="A44421" t="s">
        <v>308947</v>
      </c>
      <c r="B44421" t="s">
        <v>308948</v>
      </c>
      <c r="C44421" t="s">
        <v>228880</v>
      </c>
      <c r="E44421" s="1">
        <v>42005</v>
      </c>
      <c r="F44421">
        <v>212500</v>
      </c>
    </row>
    <row r="44422" spans="1:6" x14ac:dyDescent="0.25">
      <c r="A44422" t="s">
        <v>308949</v>
      </c>
      <c r="B44422" t="s">
        <v>308950</v>
      </c>
      <c r="C44422" t="s">
        <v>228909</v>
      </c>
      <c r="E44422" s="1">
        <v>41645</v>
      </c>
    </row>
    <row r="44423" spans="1:6" x14ac:dyDescent="0.25">
      <c r="A44423" t="s">
        <v>308951</v>
      </c>
      <c r="B44423" t="s">
        <v>308952</v>
      </c>
      <c r="C44423" t="s">
        <v>228880</v>
      </c>
      <c r="E44423" t="s">
        <v>82044</v>
      </c>
      <c r="F44423">
        <v>500000</v>
      </c>
    </row>
    <row r="44424" spans="1:6" x14ac:dyDescent="0.25">
      <c r="A44424" t="s">
        <v>308953</v>
      </c>
      <c r="B44424" t="s">
        <v>308954</v>
      </c>
      <c r="C44424" t="s">
        <v>228873</v>
      </c>
      <c r="D44424" t="s">
        <v>228877</v>
      </c>
      <c r="E44424" t="s">
        <v>71125</v>
      </c>
      <c r="F44424">
        <v>1500000</v>
      </c>
    </row>
    <row r="44425" spans="1:6" x14ac:dyDescent="0.25">
      <c r="A44425" t="s">
        <v>308955</v>
      </c>
      <c r="B44425" t="s">
        <v>308956</v>
      </c>
      <c r="C44425" t="s">
        <v>228873</v>
      </c>
      <c r="E44425" s="1">
        <v>42251</v>
      </c>
    </row>
    <row r="44426" spans="1:6" x14ac:dyDescent="0.25">
      <c r="A44426" t="s">
        <v>308957</v>
      </c>
      <c r="B44426" t="s">
        <v>308958</v>
      </c>
      <c r="C44426" t="s">
        <v>228943</v>
      </c>
      <c r="E44426" t="s">
        <v>260056</v>
      </c>
    </row>
    <row r="44427" spans="1:6" x14ac:dyDescent="0.25">
      <c r="A44427" t="s">
        <v>308959</v>
      </c>
      <c r="B44427" t="s">
        <v>308960</v>
      </c>
      <c r="C44427" t="s">
        <v>228889</v>
      </c>
      <c r="E44427" t="s">
        <v>124238</v>
      </c>
    </row>
    <row r="44428" spans="1:6" x14ac:dyDescent="0.25">
      <c r="A44428" t="s">
        <v>308961</v>
      </c>
      <c r="B44428" t="s">
        <v>308962</v>
      </c>
      <c r="C44428" t="s">
        <v>228889</v>
      </c>
      <c r="E44428" s="1">
        <v>38718</v>
      </c>
    </row>
    <row r="44429" spans="1:6" x14ac:dyDescent="0.25">
      <c r="A44429" t="s">
        <v>308963</v>
      </c>
      <c r="B44429" t="s">
        <v>308964</v>
      </c>
      <c r="C44429" t="s">
        <v>228873</v>
      </c>
      <c r="E44429" s="1">
        <v>42010</v>
      </c>
      <c r="F44429">
        <v>5400000</v>
      </c>
    </row>
    <row r="44430" spans="1:6" x14ac:dyDescent="0.25">
      <c r="A44430" t="s">
        <v>308965</v>
      </c>
      <c r="B44430" t="s">
        <v>308966</v>
      </c>
      <c r="C44430" t="s">
        <v>228873</v>
      </c>
      <c r="E44430" s="1">
        <v>42348</v>
      </c>
      <c r="F44430">
        <v>125000</v>
      </c>
    </row>
    <row r="44431" spans="1:6" x14ac:dyDescent="0.25">
      <c r="A44431" t="s">
        <v>308967</v>
      </c>
      <c r="B44431" t="s">
        <v>308968</v>
      </c>
      <c r="C44431" t="s">
        <v>228943</v>
      </c>
      <c r="E44431" s="1">
        <v>39449</v>
      </c>
      <c r="F44431">
        <v>2200000</v>
      </c>
    </row>
    <row r="44432" spans="1:6" x14ac:dyDescent="0.25">
      <c r="A44432" t="s">
        <v>308969</v>
      </c>
      <c r="B44432" t="s">
        <v>308970</v>
      </c>
      <c r="C44432" t="s">
        <v>228873</v>
      </c>
      <c r="D44432" t="s">
        <v>228877</v>
      </c>
      <c r="E44432" t="s">
        <v>246398</v>
      </c>
      <c r="F44432">
        <v>5600000</v>
      </c>
    </row>
    <row r="44433" spans="1:6" x14ac:dyDescent="0.25">
      <c r="A44433" t="s">
        <v>308967</v>
      </c>
      <c r="B44433" t="s">
        <v>308971</v>
      </c>
      <c r="C44433" t="s">
        <v>228873</v>
      </c>
      <c r="D44433" t="s">
        <v>228877</v>
      </c>
      <c r="E44433" s="1">
        <v>38759</v>
      </c>
      <c r="F44433">
        <v>1150000</v>
      </c>
    </row>
    <row r="44434" spans="1:6" x14ac:dyDescent="0.25">
      <c r="A44434" t="s">
        <v>308972</v>
      </c>
      <c r="B44434" t="s">
        <v>308973</v>
      </c>
      <c r="C44434" t="s">
        <v>228880</v>
      </c>
      <c r="E44434" s="1">
        <v>38299</v>
      </c>
      <c r="F44434">
        <v>270593</v>
      </c>
    </row>
    <row r="44435" spans="1:6" x14ac:dyDescent="0.25">
      <c r="A44435" t="s">
        <v>308974</v>
      </c>
      <c r="B44435" t="s">
        <v>308975</v>
      </c>
      <c r="C44435" t="s">
        <v>228880</v>
      </c>
      <c r="E44435" s="1">
        <v>40644</v>
      </c>
      <c r="F44435">
        <v>25000</v>
      </c>
    </row>
    <row r="44436" spans="1:6" x14ac:dyDescent="0.25">
      <c r="A44436" t="s">
        <v>308976</v>
      </c>
      <c r="B44436" t="s">
        <v>308977</v>
      </c>
      <c r="C44436" t="s">
        <v>228880</v>
      </c>
      <c r="E44436" s="1">
        <v>42135</v>
      </c>
      <c r="F44436">
        <v>2900000</v>
      </c>
    </row>
    <row r="44437" spans="1:6" x14ac:dyDescent="0.25">
      <c r="A44437" t="s">
        <v>308978</v>
      </c>
      <c r="B44437" t="s">
        <v>308979</v>
      </c>
      <c r="C44437" t="s">
        <v>228880</v>
      </c>
      <c r="E44437" s="1">
        <v>41314</v>
      </c>
      <c r="F44437">
        <v>19299</v>
      </c>
    </row>
    <row r="44438" spans="1:6" x14ac:dyDescent="0.25">
      <c r="A44438" t="s">
        <v>308980</v>
      </c>
      <c r="B44438" t="s">
        <v>308981</v>
      </c>
      <c r="C44438" t="s">
        <v>228916</v>
      </c>
      <c r="E44438" s="1">
        <v>40917</v>
      </c>
      <c r="F44438">
        <v>50223</v>
      </c>
    </row>
    <row r="44439" spans="1:6" x14ac:dyDescent="0.25">
      <c r="A44439" t="s">
        <v>308982</v>
      </c>
      <c r="B44439" t="s">
        <v>308983</v>
      </c>
      <c r="C44439" t="s">
        <v>228943</v>
      </c>
      <c r="E44439" s="1">
        <v>40554</v>
      </c>
    </row>
    <row r="44440" spans="1:6" x14ac:dyDescent="0.25">
      <c r="A44440" t="s">
        <v>308984</v>
      </c>
      <c r="B44440" t="s">
        <v>308985</v>
      </c>
      <c r="C44440" t="s">
        <v>228909</v>
      </c>
      <c r="E44440" t="s">
        <v>117600</v>
      </c>
    </row>
    <row r="44441" spans="1:6" x14ac:dyDescent="0.25">
      <c r="A44441" t="s">
        <v>308986</v>
      </c>
      <c r="B44441" t="s">
        <v>308987</v>
      </c>
      <c r="C44441" t="s">
        <v>228873</v>
      </c>
      <c r="D44441" t="s">
        <v>228874</v>
      </c>
      <c r="E44441" s="1">
        <v>41766</v>
      </c>
      <c r="F44441">
        <v>10000000</v>
      </c>
    </row>
    <row r="44442" spans="1:6" x14ac:dyDescent="0.25">
      <c r="A44442" t="s">
        <v>308988</v>
      </c>
      <c r="B44442" t="s">
        <v>308989</v>
      </c>
      <c r="C44442" t="s">
        <v>228873</v>
      </c>
      <c r="D44442" t="s">
        <v>228877</v>
      </c>
      <c r="E44442" t="s">
        <v>18095</v>
      </c>
      <c r="F44442">
        <v>10000000</v>
      </c>
    </row>
    <row r="44443" spans="1:6" x14ac:dyDescent="0.25">
      <c r="A44443" t="s">
        <v>308990</v>
      </c>
      <c r="B44443" t="s">
        <v>308991</v>
      </c>
      <c r="C44443" t="s">
        <v>228873</v>
      </c>
      <c r="E44443" s="1">
        <v>39448</v>
      </c>
      <c r="F44443">
        <v>5000000</v>
      </c>
    </row>
    <row r="44444" spans="1:6" x14ac:dyDescent="0.25">
      <c r="A44444" t="s">
        <v>308992</v>
      </c>
      <c r="B44444" t="s">
        <v>308993</v>
      </c>
      <c r="C44444" t="s">
        <v>228873</v>
      </c>
      <c r="D44444" t="s">
        <v>228874</v>
      </c>
      <c r="E44444" s="1">
        <v>39479</v>
      </c>
      <c r="F44444">
        <v>9000000</v>
      </c>
    </row>
    <row r="44445" spans="1:6" x14ac:dyDescent="0.25">
      <c r="A44445" t="s">
        <v>308994</v>
      </c>
      <c r="B44445" t="s">
        <v>308995</v>
      </c>
      <c r="C44445" t="s">
        <v>228873</v>
      </c>
      <c r="D44445" t="s">
        <v>228877</v>
      </c>
      <c r="E44445" s="1">
        <v>42195</v>
      </c>
      <c r="F44445">
        <v>10500000</v>
      </c>
    </row>
    <row r="44446" spans="1:6" x14ac:dyDescent="0.25">
      <c r="A44446" t="s">
        <v>308996</v>
      </c>
      <c r="B44446" t="s">
        <v>308997</v>
      </c>
      <c r="C44446" t="s">
        <v>228880</v>
      </c>
      <c r="E44446" t="s">
        <v>104822</v>
      </c>
      <c r="F44446">
        <v>471804</v>
      </c>
    </row>
    <row r="44447" spans="1:6" x14ac:dyDescent="0.25">
      <c r="A44447" t="s">
        <v>308998</v>
      </c>
      <c r="B44447" t="s">
        <v>308999</v>
      </c>
      <c r="C44447" t="s">
        <v>228916</v>
      </c>
      <c r="E44447" s="1">
        <v>40914</v>
      </c>
      <c r="F44447">
        <v>65000</v>
      </c>
    </row>
    <row r="44448" spans="1:6" x14ac:dyDescent="0.25">
      <c r="A44448" t="s">
        <v>309000</v>
      </c>
      <c r="B44448" t="s">
        <v>309001</v>
      </c>
      <c r="C44448" t="s">
        <v>228880</v>
      </c>
      <c r="E44448" s="1">
        <v>41276</v>
      </c>
      <c r="F44448">
        <v>189062</v>
      </c>
    </row>
    <row r="44449" spans="1:6" x14ac:dyDescent="0.25">
      <c r="A44449" t="s">
        <v>308998</v>
      </c>
      <c r="B44449" t="s">
        <v>309002</v>
      </c>
      <c r="C44449" t="s">
        <v>228943</v>
      </c>
      <c r="E44449" s="1">
        <v>40909</v>
      </c>
      <c r="F44449">
        <v>385000</v>
      </c>
    </row>
    <row r="44450" spans="1:6" x14ac:dyDescent="0.25">
      <c r="A44450" t="s">
        <v>309003</v>
      </c>
      <c r="B44450" t="s">
        <v>309004</v>
      </c>
      <c r="C44450" t="s">
        <v>228927</v>
      </c>
      <c r="E44450" s="1">
        <v>42100</v>
      </c>
      <c r="F44450">
        <v>25000</v>
      </c>
    </row>
    <row r="44451" spans="1:6" x14ac:dyDescent="0.25">
      <c r="A44451" t="s">
        <v>309005</v>
      </c>
      <c r="B44451" t="s">
        <v>309006</v>
      </c>
      <c r="C44451" t="s">
        <v>228909</v>
      </c>
      <c r="E44451" t="s">
        <v>21280</v>
      </c>
    </row>
    <row r="44452" spans="1:6" x14ac:dyDescent="0.25">
      <c r="A44452" t="s">
        <v>309007</v>
      </c>
      <c r="B44452" t="s">
        <v>309008</v>
      </c>
      <c r="C44452" t="s">
        <v>228880</v>
      </c>
      <c r="E44452" t="s">
        <v>58607</v>
      </c>
      <c r="F44452">
        <v>850000</v>
      </c>
    </row>
    <row r="44453" spans="1:6" x14ac:dyDescent="0.25">
      <c r="A44453" t="s">
        <v>309009</v>
      </c>
      <c r="B44453" t="s">
        <v>309010</v>
      </c>
      <c r="C44453" t="s">
        <v>228873</v>
      </c>
      <c r="E44453" s="1">
        <v>42005</v>
      </c>
      <c r="F44453">
        <v>475000</v>
      </c>
    </row>
    <row r="44454" spans="1:6" x14ac:dyDescent="0.25">
      <c r="A44454" t="s">
        <v>309011</v>
      </c>
      <c r="B44454" t="s">
        <v>309012</v>
      </c>
      <c r="C44454" t="s">
        <v>228873</v>
      </c>
      <c r="E44454" t="s">
        <v>239176</v>
      </c>
      <c r="F44454">
        <v>347000</v>
      </c>
    </row>
    <row r="44455" spans="1:6" x14ac:dyDescent="0.25">
      <c r="A44455" t="s">
        <v>309013</v>
      </c>
      <c r="B44455" t="s">
        <v>309014</v>
      </c>
      <c r="C44455" t="s">
        <v>228880</v>
      </c>
      <c r="E44455" s="1">
        <v>41581</v>
      </c>
      <c r="F44455">
        <v>10000</v>
      </c>
    </row>
    <row r="44456" spans="1:6" x14ac:dyDescent="0.25">
      <c r="A44456" t="s">
        <v>309015</v>
      </c>
      <c r="B44456" t="s">
        <v>309016</v>
      </c>
      <c r="C44456" t="s">
        <v>228927</v>
      </c>
      <c r="E44456" t="s">
        <v>5664</v>
      </c>
      <c r="F44456">
        <v>10000</v>
      </c>
    </row>
    <row r="44457" spans="1:6" x14ac:dyDescent="0.25">
      <c r="A44457" t="s">
        <v>309017</v>
      </c>
      <c r="B44457" t="s">
        <v>309018</v>
      </c>
      <c r="C44457" t="s">
        <v>228909</v>
      </c>
      <c r="E44457" s="1">
        <v>41979</v>
      </c>
      <c r="F44457">
        <v>25000000</v>
      </c>
    </row>
    <row r="44458" spans="1:6" x14ac:dyDescent="0.25">
      <c r="A44458" t="s">
        <v>309019</v>
      </c>
      <c r="B44458" t="s">
        <v>309020</v>
      </c>
      <c r="C44458" t="s">
        <v>228873</v>
      </c>
      <c r="E44458" t="s">
        <v>230483</v>
      </c>
      <c r="F44458">
        <v>30000000</v>
      </c>
    </row>
    <row r="44459" spans="1:6" x14ac:dyDescent="0.25">
      <c r="A44459" t="s">
        <v>309021</v>
      </c>
      <c r="B44459" t="s">
        <v>309022</v>
      </c>
      <c r="C44459" t="s">
        <v>228919</v>
      </c>
      <c r="E44459" t="s">
        <v>239181</v>
      </c>
      <c r="F44459">
        <v>112787710</v>
      </c>
    </row>
    <row r="44460" spans="1:6" x14ac:dyDescent="0.25">
      <c r="A44460" t="s">
        <v>309023</v>
      </c>
      <c r="B44460" t="s">
        <v>309024</v>
      </c>
      <c r="C44460" t="s">
        <v>228873</v>
      </c>
      <c r="D44460" t="s">
        <v>228877</v>
      </c>
      <c r="E44460" t="s">
        <v>27718</v>
      </c>
      <c r="F44460">
        <v>1600000</v>
      </c>
    </row>
    <row r="44461" spans="1:6" x14ac:dyDescent="0.25">
      <c r="A44461" t="s">
        <v>309025</v>
      </c>
      <c r="B44461" t="s">
        <v>309026</v>
      </c>
      <c r="C44461" t="s">
        <v>228873</v>
      </c>
      <c r="D44461" t="s">
        <v>228877</v>
      </c>
      <c r="E44461" s="1">
        <v>40184</v>
      </c>
    </row>
    <row r="44462" spans="1:6" x14ac:dyDescent="0.25">
      <c r="A44462" t="s">
        <v>309027</v>
      </c>
      <c r="B44462" t="s">
        <v>309028</v>
      </c>
      <c r="C44462" t="s">
        <v>228873</v>
      </c>
      <c r="D44462" t="s">
        <v>228874</v>
      </c>
      <c r="E44462" t="s">
        <v>67590</v>
      </c>
      <c r="F44462">
        <v>5500000</v>
      </c>
    </row>
    <row r="44463" spans="1:6" x14ac:dyDescent="0.25">
      <c r="A44463" t="s">
        <v>309025</v>
      </c>
      <c r="B44463" t="s">
        <v>309029</v>
      </c>
      <c r="C44463" t="s">
        <v>228880</v>
      </c>
      <c r="E44463" s="1">
        <v>39091</v>
      </c>
    </row>
    <row r="44464" spans="1:6" x14ac:dyDescent="0.25">
      <c r="A44464" t="s">
        <v>309030</v>
      </c>
      <c r="B44464" t="s">
        <v>309031</v>
      </c>
      <c r="C44464" t="s">
        <v>228880</v>
      </c>
      <c r="E44464" s="1">
        <v>41433</v>
      </c>
      <c r="F44464">
        <v>1600000</v>
      </c>
    </row>
    <row r="44465" spans="1:6" x14ac:dyDescent="0.25">
      <c r="A44465" t="s">
        <v>309032</v>
      </c>
      <c r="B44465" t="s">
        <v>309033</v>
      </c>
      <c r="C44465" t="s">
        <v>228880</v>
      </c>
      <c r="E44465" t="s">
        <v>90988</v>
      </c>
    </row>
    <row r="44466" spans="1:6" x14ac:dyDescent="0.25">
      <c r="A44466" t="s">
        <v>309034</v>
      </c>
      <c r="B44466" t="s">
        <v>309035</v>
      </c>
      <c r="C44466" t="s">
        <v>228889</v>
      </c>
      <c r="E44466" t="s">
        <v>60532</v>
      </c>
    </row>
    <row r="44467" spans="1:6" x14ac:dyDescent="0.25">
      <c r="A44467" t="s">
        <v>309036</v>
      </c>
      <c r="B44467" t="s">
        <v>309037</v>
      </c>
      <c r="C44467" t="s">
        <v>228873</v>
      </c>
      <c r="E44467" t="s">
        <v>33642</v>
      </c>
      <c r="F44467">
        <v>1355000</v>
      </c>
    </row>
    <row r="44468" spans="1:6" x14ac:dyDescent="0.25">
      <c r="A44468" t="s">
        <v>309038</v>
      </c>
      <c r="B44468" t="s">
        <v>309039</v>
      </c>
      <c r="C44468" t="s">
        <v>228889</v>
      </c>
      <c r="E44468" t="s">
        <v>309040</v>
      </c>
    </row>
    <row r="44469" spans="1:6" x14ac:dyDescent="0.25">
      <c r="A44469" t="s">
        <v>309041</v>
      </c>
      <c r="B44469" t="s">
        <v>309042</v>
      </c>
      <c r="C44469" t="s">
        <v>228880</v>
      </c>
      <c r="E44469" s="1">
        <v>40553</v>
      </c>
      <c r="F44469">
        <v>25000</v>
      </c>
    </row>
    <row r="44470" spans="1:6" x14ac:dyDescent="0.25">
      <c r="A44470" t="s">
        <v>309043</v>
      </c>
      <c r="B44470" t="s">
        <v>309044</v>
      </c>
      <c r="C44470" t="s">
        <v>228873</v>
      </c>
      <c r="D44470" t="s">
        <v>228877</v>
      </c>
      <c r="E44470" s="1">
        <v>38353</v>
      </c>
    </row>
    <row r="44471" spans="1:6" x14ac:dyDescent="0.25">
      <c r="A44471" t="s">
        <v>309045</v>
      </c>
      <c r="B44471" t="s">
        <v>309046</v>
      </c>
      <c r="C44471" t="s">
        <v>228873</v>
      </c>
      <c r="D44471" t="s">
        <v>228874</v>
      </c>
      <c r="E44471" s="1">
        <v>38721</v>
      </c>
      <c r="F44471">
        <v>500000</v>
      </c>
    </row>
    <row r="44472" spans="1:6" x14ac:dyDescent="0.25">
      <c r="A44472" t="s">
        <v>309047</v>
      </c>
      <c r="B44472" t="s">
        <v>309048</v>
      </c>
      <c r="C44472" t="s">
        <v>228873</v>
      </c>
      <c r="E44472" s="1">
        <v>40848</v>
      </c>
      <c r="F44472">
        <v>600600</v>
      </c>
    </row>
    <row r="44473" spans="1:6" x14ac:dyDescent="0.25">
      <c r="A44473" t="s">
        <v>309049</v>
      </c>
      <c r="B44473" t="s">
        <v>309050</v>
      </c>
      <c r="C44473" t="s">
        <v>228873</v>
      </c>
      <c r="D44473" t="s">
        <v>229145</v>
      </c>
      <c r="E44473" s="1">
        <v>38880</v>
      </c>
      <c r="F44473">
        <v>5450000</v>
      </c>
    </row>
    <row r="44474" spans="1:6" x14ac:dyDescent="0.25">
      <c r="A44474" t="s">
        <v>309047</v>
      </c>
      <c r="B44474" t="s">
        <v>309051</v>
      </c>
      <c r="C44474" t="s">
        <v>228880</v>
      </c>
      <c r="E44474" s="1">
        <v>41000</v>
      </c>
      <c r="F44474">
        <v>645000</v>
      </c>
    </row>
    <row r="44475" spans="1:6" x14ac:dyDescent="0.25">
      <c r="A44475" t="s">
        <v>309052</v>
      </c>
      <c r="B44475" t="s">
        <v>309053</v>
      </c>
      <c r="C44475" t="s">
        <v>228880</v>
      </c>
      <c r="E44475" s="1">
        <v>41978</v>
      </c>
      <c r="F44475">
        <v>25000</v>
      </c>
    </row>
    <row r="44476" spans="1:6" x14ac:dyDescent="0.25">
      <c r="A44476" t="s">
        <v>309054</v>
      </c>
      <c r="B44476" t="s">
        <v>309055</v>
      </c>
      <c r="C44476" t="s">
        <v>228880</v>
      </c>
      <c r="E44476" t="s">
        <v>8104</v>
      </c>
    </row>
    <row r="44477" spans="1:6" x14ac:dyDescent="0.25">
      <c r="A44477" t="s">
        <v>309056</v>
      </c>
      <c r="B44477" t="s">
        <v>309057</v>
      </c>
      <c r="C44477" t="s">
        <v>228873</v>
      </c>
      <c r="E44477" s="1">
        <v>41883</v>
      </c>
    </row>
    <row r="44478" spans="1:6" x14ac:dyDescent="0.25">
      <c r="A44478" t="s">
        <v>309058</v>
      </c>
      <c r="B44478" t="s">
        <v>309059</v>
      </c>
      <c r="C44478" t="s">
        <v>228873</v>
      </c>
      <c r="E44478" t="s">
        <v>13875</v>
      </c>
    </row>
    <row r="44479" spans="1:6" x14ac:dyDescent="0.25">
      <c r="A44479" t="s">
        <v>309060</v>
      </c>
      <c r="B44479" t="s">
        <v>309061</v>
      </c>
      <c r="C44479" t="s">
        <v>228880</v>
      </c>
      <c r="E44479" t="s">
        <v>60557</v>
      </c>
      <c r="F44479">
        <v>919997</v>
      </c>
    </row>
    <row r="44480" spans="1:6" x14ac:dyDescent="0.25">
      <c r="A44480" t="s">
        <v>309062</v>
      </c>
      <c r="B44480" t="s">
        <v>309063</v>
      </c>
      <c r="C44480" t="s">
        <v>228880</v>
      </c>
      <c r="E44480" t="s">
        <v>242262</v>
      </c>
      <c r="F44480">
        <v>118000</v>
      </c>
    </row>
    <row r="44481" spans="1:6" x14ac:dyDescent="0.25">
      <c r="A44481" t="s">
        <v>309064</v>
      </c>
      <c r="B44481" t="s">
        <v>309065</v>
      </c>
      <c r="C44481" t="s">
        <v>228943</v>
      </c>
      <c r="E44481" t="s">
        <v>91326</v>
      </c>
      <c r="F44481">
        <v>25000</v>
      </c>
    </row>
    <row r="44482" spans="1:6" x14ac:dyDescent="0.25">
      <c r="A44482" t="s">
        <v>309066</v>
      </c>
      <c r="B44482" t="s">
        <v>309067</v>
      </c>
      <c r="C44482" t="s">
        <v>228880</v>
      </c>
      <c r="E44482" s="1">
        <v>41644</v>
      </c>
      <c r="F44482">
        <v>25000</v>
      </c>
    </row>
    <row r="44483" spans="1:6" x14ac:dyDescent="0.25">
      <c r="A44483" t="s">
        <v>309068</v>
      </c>
      <c r="B44483" t="s">
        <v>309069</v>
      </c>
      <c r="C44483" t="s">
        <v>228873</v>
      </c>
      <c r="D44483" t="s">
        <v>228877</v>
      </c>
      <c r="E44483" s="1">
        <v>41679</v>
      </c>
      <c r="F44483">
        <v>4000000</v>
      </c>
    </row>
    <row r="44484" spans="1:6" x14ac:dyDescent="0.25">
      <c r="A44484" t="s">
        <v>309070</v>
      </c>
      <c r="B44484" t="s">
        <v>309071</v>
      </c>
      <c r="C44484" t="s">
        <v>228880</v>
      </c>
      <c r="E44484" t="s">
        <v>18123</v>
      </c>
    </row>
    <row r="44485" spans="1:6" x14ac:dyDescent="0.25">
      <c r="A44485" t="s">
        <v>309072</v>
      </c>
      <c r="B44485" t="s">
        <v>309073</v>
      </c>
      <c r="C44485" t="s">
        <v>228880</v>
      </c>
      <c r="E44485" t="s">
        <v>147797</v>
      </c>
      <c r="F44485">
        <v>387715</v>
      </c>
    </row>
    <row r="44486" spans="1:6" x14ac:dyDescent="0.25">
      <c r="A44486" t="s">
        <v>309074</v>
      </c>
      <c r="B44486" t="s">
        <v>309075</v>
      </c>
      <c r="C44486" t="s">
        <v>228873</v>
      </c>
      <c r="D44486" t="s">
        <v>228874</v>
      </c>
      <c r="E44486" s="1">
        <v>41314</v>
      </c>
    </row>
    <row r="44487" spans="1:6" x14ac:dyDescent="0.25">
      <c r="A44487" t="s">
        <v>309076</v>
      </c>
      <c r="B44487" t="s">
        <v>309077</v>
      </c>
      <c r="C44487" t="s">
        <v>228873</v>
      </c>
      <c r="E44487" t="s">
        <v>36355</v>
      </c>
      <c r="F44487">
        <v>64330000</v>
      </c>
    </row>
    <row r="44488" spans="1:6" x14ac:dyDescent="0.25">
      <c r="A44488" t="s">
        <v>309078</v>
      </c>
      <c r="B44488" t="s">
        <v>309079</v>
      </c>
      <c r="C44488" t="s">
        <v>228880</v>
      </c>
      <c r="E44488" t="s">
        <v>2709</v>
      </c>
      <c r="F44488">
        <v>167000</v>
      </c>
    </row>
    <row r="44489" spans="1:6" x14ac:dyDescent="0.25">
      <c r="A44489" t="s">
        <v>309080</v>
      </c>
      <c r="B44489" t="s">
        <v>309081</v>
      </c>
      <c r="C44489" t="s">
        <v>228909</v>
      </c>
      <c r="E44489" t="s">
        <v>20665</v>
      </c>
      <c r="F44489">
        <v>15000</v>
      </c>
    </row>
    <row r="44490" spans="1:6" x14ac:dyDescent="0.25">
      <c r="A44490" t="s">
        <v>309082</v>
      </c>
      <c r="B44490" t="s">
        <v>309083</v>
      </c>
      <c r="C44490" t="s">
        <v>228889</v>
      </c>
      <c r="E44490" s="1">
        <v>41278</v>
      </c>
    </row>
    <row r="44491" spans="1:6" x14ac:dyDescent="0.25">
      <c r="A44491" t="s">
        <v>309084</v>
      </c>
      <c r="B44491" t="s">
        <v>309085</v>
      </c>
      <c r="C44491" t="s">
        <v>228873</v>
      </c>
      <c r="E44491" s="1">
        <v>41275</v>
      </c>
      <c r="F44491">
        <v>5000000</v>
      </c>
    </row>
    <row r="44492" spans="1:6" x14ac:dyDescent="0.25">
      <c r="A44492" t="s">
        <v>309086</v>
      </c>
      <c r="B44492" t="s">
        <v>309087</v>
      </c>
      <c r="C44492" t="s">
        <v>228880</v>
      </c>
      <c r="E44492" s="1">
        <v>42014</v>
      </c>
      <c r="F44492">
        <v>1000</v>
      </c>
    </row>
    <row r="44493" spans="1:6" x14ac:dyDescent="0.25">
      <c r="A44493" t="s">
        <v>309088</v>
      </c>
      <c r="B44493" t="s">
        <v>309089</v>
      </c>
      <c r="C44493" t="s">
        <v>228873</v>
      </c>
      <c r="D44493" t="s">
        <v>228877</v>
      </c>
      <c r="E44493" t="s">
        <v>8809</v>
      </c>
      <c r="F44493">
        <v>765320</v>
      </c>
    </row>
    <row r="44494" spans="1:6" x14ac:dyDescent="0.25">
      <c r="A44494" t="s">
        <v>309090</v>
      </c>
      <c r="B44494" t="s">
        <v>309091</v>
      </c>
      <c r="C44494" t="s">
        <v>228873</v>
      </c>
      <c r="D44494" t="s">
        <v>228877</v>
      </c>
      <c r="E44494" s="1">
        <v>40919</v>
      </c>
    </row>
    <row r="44495" spans="1:6" x14ac:dyDescent="0.25">
      <c r="A44495" t="s">
        <v>309092</v>
      </c>
      <c r="B44495" t="s">
        <v>309093</v>
      </c>
      <c r="C44495" t="s">
        <v>228880</v>
      </c>
      <c r="E44495" t="s">
        <v>131360</v>
      </c>
      <c r="F44495">
        <v>620000</v>
      </c>
    </row>
    <row r="44496" spans="1:6" x14ac:dyDescent="0.25">
      <c r="A44496" t="s">
        <v>309094</v>
      </c>
      <c r="B44496" t="s">
        <v>309095</v>
      </c>
      <c r="C44496" t="s">
        <v>228873</v>
      </c>
      <c r="D44496" t="s">
        <v>228877</v>
      </c>
      <c r="E44496" t="s">
        <v>65440</v>
      </c>
    </row>
    <row r="44497" spans="1:6" x14ac:dyDescent="0.25">
      <c r="A44497" t="s">
        <v>309096</v>
      </c>
      <c r="B44497" t="s">
        <v>309097</v>
      </c>
      <c r="C44497" t="s">
        <v>228873</v>
      </c>
      <c r="E44497" t="s">
        <v>32821</v>
      </c>
      <c r="F44497">
        <v>790000</v>
      </c>
    </row>
    <row r="44498" spans="1:6" x14ac:dyDescent="0.25">
      <c r="A44498" t="s">
        <v>309098</v>
      </c>
      <c r="B44498" t="s">
        <v>309099</v>
      </c>
      <c r="C44498" t="s">
        <v>228880</v>
      </c>
      <c r="E44498" s="1">
        <v>42126</v>
      </c>
    </row>
    <row r="44499" spans="1:6" x14ac:dyDescent="0.25">
      <c r="A44499" t="s">
        <v>309100</v>
      </c>
      <c r="B44499" t="s">
        <v>309101</v>
      </c>
      <c r="C44499" t="s">
        <v>228873</v>
      </c>
      <c r="D44499" t="s">
        <v>228977</v>
      </c>
      <c r="E44499" t="s">
        <v>57366</v>
      </c>
      <c r="F44499">
        <v>17000000</v>
      </c>
    </row>
    <row r="44500" spans="1:6" x14ac:dyDescent="0.25">
      <c r="A44500" t="s">
        <v>309102</v>
      </c>
      <c r="B44500" t="s">
        <v>309103</v>
      </c>
      <c r="C44500" t="s">
        <v>228873</v>
      </c>
      <c r="E44500" s="1">
        <v>39698</v>
      </c>
      <c r="F44500">
        <v>7000000</v>
      </c>
    </row>
    <row r="44501" spans="1:6" x14ac:dyDescent="0.25">
      <c r="A44501" t="s">
        <v>309104</v>
      </c>
      <c r="B44501" t="s">
        <v>309105</v>
      </c>
      <c r="C44501" t="s">
        <v>228880</v>
      </c>
      <c r="E44501" t="s">
        <v>53130</v>
      </c>
      <c r="F44501">
        <v>3100000</v>
      </c>
    </row>
    <row r="44502" spans="1:6" x14ac:dyDescent="0.25">
      <c r="A44502" t="s">
        <v>309106</v>
      </c>
      <c r="B44502" t="s">
        <v>309107</v>
      </c>
      <c r="C44502" t="s">
        <v>228880</v>
      </c>
      <c r="E44502" s="1">
        <v>42037</v>
      </c>
      <c r="F44502">
        <v>320000</v>
      </c>
    </row>
    <row r="44503" spans="1:6" x14ac:dyDescent="0.25">
      <c r="A44503" t="s">
        <v>309108</v>
      </c>
      <c r="B44503" t="s">
        <v>309109</v>
      </c>
      <c r="C44503" t="s">
        <v>228873</v>
      </c>
      <c r="D44503" t="s">
        <v>229145</v>
      </c>
      <c r="E44503" s="1">
        <v>41702</v>
      </c>
      <c r="F44503">
        <v>42000000</v>
      </c>
    </row>
    <row r="44504" spans="1:6" x14ac:dyDescent="0.25">
      <c r="A44504" t="s">
        <v>309110</v>
      </c>
      <c r="B44504" t="s">
        <v>309111</v>
      </c>
      <c r="C44504" t="s">
        <v>228927</v>
      </c>
      <c r="E44504" t="s">
        <v>65791</v>
      </c>
      <c r="F44504">
        <v>608747</v>
      </c>
    </row>
    <row r="44505" spans="1:6" x14ac:dyDescent="0.25">
      <c r="A44505" t="s">
        <v>309112</v>
      </c>
      <c r="B44505" t="s">
        <v>309113</v>
      </c>
      <c r="C44505" t="s">
        <v>228880</v>
      </c>
      <c r="E44505" t="s">
        <v>91388</v>
      </c>
      <c r="F44505">
        <v>20000</v>
      </c>
    </row>
    <row r="44506" spans="1:6" x14ac:dyDescent="0.25">
      <c r="A44506" t="s">
        <v>309114</v>
      </c>
      <c r="B44506" t="s">
        <v>309115</v>
      </c>
      <c r="C44506" t="s">
        <v>228919</v>
      </c>
      <c r="E44506" s="1">
        <v>42278</v>
      </c>
      <c r="F44506">
        <v>2500000</v>
      </c>
    </row>
    <row r="44507" spans="1:6" x14ac:dyDescent="0.25">
      <c r="A44507" t="s">
        <v>309116</v>
      </c>
      <c r="B44507" t="s">
        <v>309117</v>
      </c>
      <c r="C44507" t="s">
        <v>228880</v>
      </c>
      <c r="E44507" s="1">
        <v>41276</v>
      </c>
    </row>
    <row r="44508" spans="1:6" x14ac:dyDescent="0.25">
      <c r="A44508" t="s">
        <v>309118</v>
      </c>
      <c r="B44508" t="s">
        <v>309119</v>
      </c>
      <c r="C44508" t="s">
        <v>228880</v>
      </c>
      <c r="E44508" t="s">
        <v>14629</v>
      </c>
      <c r="F44508">
        <v>100000</v>
      </c>
    </row>
    <row r="44509" spans="1:6" x14ac:dyDescent="0.25">
      <c r="A44509" t="s">
        <v>309120</v>
      </c>
      <c r="B44509" t="s">
        <v>309121</v>
      </c>
      <c r="C44509" t="s">
        <v>228873</v>
      </c>
      <c r="E44509" t="s">
        <v>27776</v>
      </c>
      <c r="F44509">
        <v>200000</v>
      </c>
    </row>
    <row r="44510" spans="1:6" x14ac:dyDescent="0.25">
      <c r="A44510" t="s">
        <v>309122</v>
      </c>
      <c r="B44510" t="s">
        <v>309123</v>
      </c>
      <c r="C44510" t="s">
        <v>228927</v>
      </c>
      <c r="E44510" t="s">
        <v>8091</v>
      </c>
    </row>
    <row r="44511" spans="1:6" x14ac:dyDescent="0.25">
      <c r="A44511" t="s">
        <v>309124</v>
      </c>
      <c r="B44511" t="s">
        <v>309125</v>
      </c>
      <c r="C44511" t="s">
        <v>228873</v>
      </c>
      <c r="E44511" s="1">
        <v>38724</v>
      </c>
    </row>
    <row r="44512" spans="1:6" x14ac:dyDescent="0.25">
      <c r="A44512" t="s">
        <v>309126</v>
      </c>
      <c r="B44512" t="s">
        <v>309127</v>
      </c>
      <c r="C44512" t="s">
        <v>228889</v>
      </c>
      <c r="E44512" t="s">
        <v>24998</v>
      </c>
      <c r="F44512">
        <v>55000</v>
      </c>
    </row>
    <row r="44513" spans="1:6" x14ac:dyDescent="0.25">
      <c r="A44513" t="s">
        <v>309128</v>
      </c>
      <c r="B44513" t="s">
        <v>309129</v>
      </c>
      <c r="C44513" t="s">
        <v>228873</v>
      </c>
      <c r="D44513" t="s">
        <v>228874</v>
      </c>
      <c r="E44513" t="s">
        <v>108627</v>
      </c>
      <c r="F44513">
        <v>15000000</v>
      </c>
    </row>
    <row r="44514" spans="1:6" x14ac:dyDescent="0.25">
      <c r="A44514" t="s">
        <v>309130</v>
      </c>
      <c r="B44514" t="s">
        <v>309131</v>
      </c>
      <c r="C44514" t="s">
        <v>228873</v>
      </c>
      <c r="D44514" t="s">
        <v>228877</v>
      </c>
      <c r="E44514" s="1">
        <v>41457</v>
      </c>
      <c r="F44514">
        <v>5000000</v>
      </c>
    </row>
    <row r="44515" spans="1:6" x14ac:dyDescent="0.25">
      <c r="A44515" t="s">
        <v>309132</v>
      </c>
      <c r="B44515" t="s">
        <v>309133</v>
      </c>
      <c r="C44515" t="s">
        <v>228873</v>
      </c>
      <c r="D44515" t="s">
        <v>228877</v>
      </c>
      <c r="E44515" t="s">
        <v>28327</v>
      </c>
      <c r="F44515">
        <v>4000000</v>
      </c>
    </row>
    <row r="44516" spans="1:6" x14ac:dyDescent="0.25">
      <c r="A44516" t="s">
        <v>309134</v>
      </c>
      <c r="B44516" t="s">
        <v>309135</v>
      </c>
      <c r="C44516" t="s">
        <v>228880</v>
      </c>
      <c r="E44516" t="s">
        <v>98354</v>
      </c>
      <c r="F44516">
        <v>100000</v>
      </c>
    </row>
    <row r="44517" spans="1:6" x14ac:dyDescent="0.25">
      <c r="A44517" t="s">
        <v>309136</v>
      </c>
      <c r="B44517" t="s">
        <v>309137</v>
      </c>
      <c r="C44517" t="s">
        <v>228880</v>
      </c>
      <c r="E44517" s="1">
        <v>41399</v>
      </c>
      <c r="F44517">
        <v>150000</v>
      </c>
    </row>
    <row r="44518" spans="1:6" x14ac:dyDescent="0.25">
      <c r="A44518" t="s">
        <v>309138</v>
      </c>
      <c r="B44518" t="s">
        <v>309139</v>
      </c>
      <c r="C44518" t="s">
        <v>228873</v>
      </c>
      <c r="E44518" s="1">
        <v>42225</v>
      </c>
    </row>
    <row r="44519" spans="1:6" x14ac:dyDescent="0.25">
      <c r="A44519" t="s">
        <v>309140</v>
      </c>
      <c r="B44519" t="s">
        <v>309141</v>
      </c>
      <c r="C44519" t="s">
        <v>228880</v>
      </c>
      <c r="E44519" s="1">
        <v>41678</v>
      </c>
      <c r="F44519">
        <v>900000</v>
      </c>
    </row>
    <row r="44520" spans="1:6" x14ac:dyDescent="0.25">
      <c r="A44520" t="s">
        <v>309142</v>
      </c>
      <c r="B44520" t="s">
        <v>309143</v>
      </c>
      <c r="C44520" t="s">
        <v>228873</v>
      </c>
      <c r="D44520" t="s">
        <v>228877</v>
      </c>
      <c r="E44520" t="s">
        <v>193943</v>
      </c>
      <c r="F44520">
        <v>3791818</v>
      </c>
    </row>
    <row r="44521" spans="1:6" x14ac:dyDescent="0.25">
      <c r="A44521" t="s">
        <v>309144</v>
      </c>
      <c r="B44521" t="s">
        <v>309145</v>
      </c>
      <c r="C44521" t="s">
        <v>228873</v>
      </c>
      <c r="E44521" t="s">
        <v>65010</v>
      </c>
      <c r="F44521">
        <v>1500000</v>
      </c>
    </row>
    <row r="44522" spans="1:6" x14ac:dyDescent="0.25">
      <c r="A44522" t="s">
        <v>309146</v>
      </c>
      <c r="B44522" t="s">
        <v>309147</v>
      </c>
      <c r="C44522" t="s">
        <v>228943</v>
      </c>
      <c r="E44522" s="1">
        <v>40554</v>
      </c>
      <c r="F44522">
        <v>67000</v>
      </c>
    </row>
    <row r="44523" spans="1:6" x14ac:dyDescent="0.25">
      <c r="A44523" t="s">
        <v>309148</v>
      </c>
      <c r="B44523" t="s">
        <v>309149</v>
      </c>
      <c r="C44523" t="s">
        <v>228873</v>
      </c>
      <c r="D44523" t="s">
        <v>228877</v>
      </c>
      <c r="E44523" s="1">
        <v>42075</v>
      </c>
      <c r="F44523">
        <v>12000000</v>
      </c>
    </row>
    <row r="44524" spans="1:6" x14ac:dyDescent="0.25">
      <c r="A44524" t="s">
        <v>309150</v>
      </c>
      <c r="B44524" t="s">
        <v>309151</v>
      </c>
      <c r="C44524" t="s">
        <v>228873</v>
      </c>
      <c r="E44524" t="s">
        <v>1403</v>
      </c>
      <c r="F44524">
        <v>250000</v>
      </c>
    </row>
    <row r="44525" spans="1:6" x14ac:dyDescent="0.25">
      <c r="A44525" t="s">
        <v>309152</v>
      </c>
      <c r="B44525" t="s">
        <v>309153</v>
      </c>
      <c r="C44525" t="s">
        <v>228880</v>
      </c>
      <c r="E44525" s="1">
        <v>40552</v>
      </c>
    </row>
    <row r="44526" spans="1:6" x14ac:dyDescent="0.25">
      <c r="A44526" t="s">
        <v>309154</v>
      </c>
      <c r="B44526" t="s">
        <v>309155</v>
      </c>
      <c r="C44526" t="s">
        <v>228873</v>
      </c>
      <c r="D44526" t="s">
        <v>228877</v>
      </c>
      <c r="E44526" t="s">
        <v>78296</v>
      </c>
      <c r="F44526">
        <v>5000000</v>
      </c>
    </row>
    <row r="44527" spans="1:6" x14ac:dyDescent="0.25">
      <c r="A44527" t="s">
        <v>309156</v>
      </c>
      <c r="B44527" t="s">
        <v>309157</v>
      </c>
      <c r="C44527" t="s">
        <v>228909</v>
      </c>
      <c r="E44527" s="1">
        <v>41798</v>
      </c>
      <c r="F44527">
        <v>700</v>
      </c>
    </row>
    <row r="44528" spans="1:6" x14ac:dyDescent="0.25">
      <c r="A44528" t="s">
        <v>309158</v>
      </c>
      <c r="B44528" t="s">
        <v>309159</v>
      </c>
      <c r="C44528" t="s">
        <v>228873</v>
      </c>
      <c r="D44528" t="s">
        <v>228877</v>
      </c>
      <c r="E44528" t="s">
        <v>249120</v>
      </c>
      <c r="F44528">
        <v>2700000</v>
      </c>
    </row>
    <row r="44529" spans="1:6" x14ac:dyDescent="0.25">
      <c r="A44529" t="s">
        <v>309160</v>
      </c>
      <c r="B44529" t="s">
        <v>309161</v>
      </c>
      <c r="C44529" t="s">
        <v>228927</v>
      </c>
      <c r="E44529" t="s">
        <v>81278</v>
      </c>
      <c r="F44529">
        <v>450000000</v>
      </c>
    </row>
    <row r="44530" spans="1:6" x14ac:dyDescent="0.25">
      <c r="A44530" t="s">
        <v>309162</v>
      </c>
      <c r="B44530" t="s">
        <v>309163</v>
      </c>
      <c r="C44530" t="s">
        <v>228880</v>
      </c>
      <c r="E44530" s="1">
        <v>40457</v>
      </c>
      <c r="F44530">
        <v>25000</v>
      </c>
    </row>
    <row r="44531" spans="1:6" x14ac:dyDescent="0.25">
      <c r="A44531" t="s">
        <v>309164</v>
      </c>
      <c r="B44531" t="s">
        <v>309165</v>
      </c>
      <c r="C44531" t="s">
        <v>228880</v>
      </c>
      <c r="E44531" s="1">
        <v>41646</v>
      </c>
      <c r="F44531">
        <v>12500</v>
      </c>
    </row>
    <row r="44532" spans="1:6" x14ac:dyDescent="0.25">
      <c r="A44532" t="s">
        <v>309166</v>
      </c>
      <c r="B44532" t="s">
        <v>309167</v>
      </c>
      <c r="C44532" t="s">
        <v>228880</v>
      </c>
      <c r="E44532" s="1">
        <v>40551</v>
      </c>
      <c r="F44532">
        <v>357699</v>
      </c>
    </row>
    <row r="44533" spans="1:6" x14ac:dyDescent="0.25">
      <c r="A44533" t="s">
        <v>309168</v>
      </c>
      <c r="B44533" t="s">
        <v>309169</v>
      </c>
      <c r="C44533" t="s">
        <v>228943</v>
      </c>
      <c r="E44533" t="s">
        <v>173329</v>
      </c>
      <c r="F44533">
        <v>1368070</v>
      </c>
    </row>
    <row r="44534" spans="1:6" x14ac:dyDescent="0.25">
      <c r="A44534" t="s">
        <v>309166</v>
      </c>
      <c r="B44534" t="s">
        <v>309170</v>
      </c>
      <c r="C44534" t="s">
        <v>228880</v>
      </c>
      <c r="E44534" s="1">
        <v>41275</v>
      </c>
      <c r="F44534">
        <v>990356</v>
      </c>
    </row>
    <row r="44535" spans="1:6" x14ac:dyDescent="0.25">
      <c r="A44535" t="s">
        <v>309171</v>
      </c>
      <c r="B44535" t="s">
        <v>309172</v>
      </c>
      <c r="C44535" t="s">
        <v>228880</v>
      </c>
      <c r="E44535" s="1">
        <v>41643</v>
      </c>
      <c r="F44535">
        <v>25000</v>
      </c>
    </row>
    <row r="44536" spans="1:6" x14ac:dyDescent="0.25">
      <c r="A44536" t="s">
        <v>309173</v>
      </c>
      <c r="B44536" t="s">
        <v>309174</v>
      </c>
      <c r="C44536" t="s">
        <v>228873</v>
      </c>
      <c r="D44536" t="s">
        <v>228877</v>
      </c>
      <c r="E44536" t="s">
        <v>158038</v>
      </c>
      <c r="F44536">
        <v>1000000</v>
      </c>
    </row>
    <row r="44537" spans="1:6" x14ac:dyDescent="0.25">
      <c r="A44537" t="s">
        <v>309175</v>
      </c>
      <c r="B44537" t="s">
        <v>309176</v>
      </c>
      <c r="C44537" t="s">
        <v>228889</v>
      </c>
      <c r="E44537" t="s">
        <v>8164</v>
      </c>
    </row>
    <row r="44538" spans="1:6" x14ac:dyDescent="0.25">
      <c r="A44538" t="s">
        <v>309177</v>
      </c>
      <c r="B44538" t="s">
        <v>309178</v>
      </c>
      <c r="C44538" t="s">
        <v>228916</v>
      </c>
      <c r="E44538" s="1">
        <v>42186</v>
      </c>
      <c r="F44538">
        <v>40000</v>
      </c>
    </row>
    <row r="44539" spans="1:6" x14ac:dyDescent="0.25">
      <c r="A44539" t="s">
        <v>309179</v>
      </c>
      <c r="B44539" t="s">
        <v>309180</v>
      </c>
      <c r="C44539" t="s">
        <v>229311</v>
      </c>
      <c r="E44539" s="1">
        <v>42280</v>
      </c>
      <c r="F44539">
        <v>16500000</v>
      </c>
    </row>
    <row r="44540" spans="1:6" x14ac:dyDescent="0.25">
      <c r="A44540" t="s">
        <v>309181</v>
      </c>
      <c r="B44540" t="s">
        <v>309182</v>
      </c>
      <c r="C44540" t="s">
        <v>228873</v>
      </c>
      <c r="E44540" t="s">
        <v>12973</v>
      </c>
      <c r="F44540">
        <v>1250000</v>
      </c>
    </row>
    <row r="44541" spans="1:6" x14ac:dyDescent="0.25">
      <c r="A44541" t="s">
        <v>309183</v>
      </c>
      <c r="B44541" t="s">
        <v>309184</v>
      </c>
      <c r="C44541" t="s">
        <v>228873</v>
      </c>
      <c r="D44541" t="s">
        <v>228977</v>
      </c>
      <c r="E44541" t="s">
        <v>215180</v>
      </c>
      <c r="F44541">
        <v>65000000</v>
      </c>
    </row>
    <row r="44542" spans="1:6" x14ac:dyDescent="0.25">
      <c r="A44542" t="s">
        <v>309185</v>
      </c>
      <c r="B44542" t="s">
        <v>309186</v>
      </c>
      <c r="C44542" t="s">
        <v>228880</v>
      </c>
      <c r="E44542" s="1">
        <v>41275</v>
      </c>
      <c r="F44542">
        <v>1800000</v>
      </c>
    </row>
    <row r="44543" spans="1:6" x14ac:dyDescent="0.25">
      <c r="A44543" t="s">
        <v>309187</v>
      </c>
      <c r="B44543" t="s">
        <v>309188</v>
      </c>
      <c r="C44543" t="s">
        <v>228873</v>
      </c>
      <c r="E44543" t="s">
        <v>113627</v>
      </c>
      <c r="F44543">
        <v>9500000</v>
      </c>
    </row>
    <row r="44544" spans="1:6" x14ac:dyDescent="0.25">
      <c r="A44544" t="s">
        <v>309189</v>
      </c>
      <c r="B44544" t="s">
        <v>309190</v>
      </c>
      <c r="C44544" t="s">
        <v>228880</v>
      </c>
      <c r="E44544" s="1">
        <v>41640</v>
      </c>
    </row>
    <row r="44545" spans="1:6" x14ac:dyDescent="0.25">
      <c r="A44545" t="s">
        <v>309191</v>
      </c>
      <c r="B44545" t="s">
        <v>309192</v>
      </c>
      <c r="C44545" t="s">
        <v>228909</v>
      </c>
      <c r="E44545" t="s">
        <v>197344</v>
      </c>
    </row>
    <row r="44546" spans="1:6" x14ac:dyDescent="0.25">
      <c r="A44546" t="s">
        <v>309193</v>
      </c>
      <c r="B44546" t="s">
        <v>309194</v>
      </c>
      <c r="C44546" t="s">
        <v>228889</v>
      </c>
      <c r="E44546" t="s">
        <v>309195</v>
      </c>
    </row>
    <row r="44547" spans="1:6" x14ac:dyDescent="0.25">
      <c r="A44547" t="s">
        <v>309196</v>
      </c>
      <c r="B44547" t="s">
        <v>309197</v>
      </c>
      <c r="C44547" t="s">
        <v>228873</v>
      </c>
      <c r="D44547" t="s">
        <v>228874</v>
      </c>
      <c r="E44547" s="1">
        <v>37632</v>
      </c>
      <c r="F44547">
        <v>800000</v>
      </c>
    </row>
    <row r="44548" spans="1:6" x14ac:dyDescent="0.25">
      <c r="A44548" t="s">
        <v>309198</v>
      </c>
      <c r="B44548" t="s">
        <v>309199</v>
      </c>
      <c r="C44548" t="s">
        <v>228873</v>
      </c>
      <c r="D44548" t="s">
        <v>228877</v>
      </c>
      <c r="E44548" s="1">
        <v>37623</v>
      </c>
      <c r="F44548">
        <v>4000000</v>
      </c>
    </row>
    <row r="44549" spans="1:6" x14ac:dyDescent="0.25">
      <c r="A44549" t="s">
        <v>309196</v>
      </c>
      <c r="B44549" t="s">
        <v>309200</v>
      </c>
      <c r="C44549" t="s">
        <v>228873</v>
      </c>
      <c r="D44549" t="s">
        <v>228977</v>
      </c>
      <c r="E44549" s="1">
        <v>38353</v>
      </c>
      <c r="F44549">
        <v>4400000</v>
      </c>
    </row>
    <row r="44550" spans="1:6" x14ac:dyDescent="0.25">
      <c r="A44550" t="s">
        <v>309201</v>
      </c>
      <c r="B44550" t="s">
        <v>309202</v>
      </c>
      <c r="C44550" t="s">
        <v>228909</v>
      </c>
      <c r="E44550" s="1">
        <v>40396</v>
      </c>
    </row>
    <row r="44551" spans="1:6" x14ac:dyDescent="0.25">
      <c r="A44551" t="s">
        <v>309203</v>
      </c>
      <c r="B44551" t="s">
        <v>309204</v>
      </c>
      <c r="C44551" t="s">
        <v>228873</v>
      </c>
      <c r="E44551" t="s">
        <v>5988</v>
      </c>
      <c r="F44551">
        <v>3600000</v>
      </c>
    </row>
    <row r="44552" spans="1:6" x14ac:dyDescent="0.25">
      <c r="A44552" t="s">
        <v>309205</v>
      </c>
      <c r="B44552" t="s">
        <v>309206</v>
      </c>
      <c r="C44552" t="s">
        <v>228880</v>
      </c>
      <c r="E44552" t="s">
        <v>9406</v>
      </c>
    </row>
    <row r="44553" spans="1:6" x14ac:dyDescent="0.25">
      <c r="A44553" t="s">
        <v>309207</v>
      </c>
      <c r="B44553" t="s">
        <v>309208</v>
      </c>
      <c r="C44553" t="s">
        <v>228909</v>
      </c>
      <c r="E44553" s="1">
        <v>41791</v>
      </c>
      <c r="F44553">
        <v>10000</v>
      </c>
    </row>
    <row r="44554" spans="1:6" x14ac:dyDescent="0.25">
      <c r="A44554" t="s">
        <v>309209</v>
      </c>
      <c r="B44554" t="s">
        <v>309210</v>
      </c>
      <c r="C44554" t="s">
        <v>228880</v>
      </c>
      <c r="E44554" s="1">
        <v>40914</v>
      </c>
      <c r="F44554">
        <v>20000</v>
      </c>
    </row>
    <row r="44555" spans="1:6" x14ac:dyDescent="0.25">
      <c r="A44555" t="s">
        <v>309211</v>
      </c>
      <c r="B44555" t="s">
        <v>309212</v>
      </c>
      <c r="C44555" t="s">
        <v>228873</v>
      </c>
      <c r="E44555" s="1">
        <v>42278</v>
      </c>
      <c r="F44555">
        <v>18801437</v>
      </c>
    </row>
    <row r="44556" spans="1:6" x14ac:dyDescent="0.25">
      <c r="A44556" t="s">
        <v>309213</v>
      </c>
      <c r="B44556" t="s">
        <v>309214</v>
      </c>
      <c r="C44556" t="s">
        <v>228919</v>
      </c>
      <c r="E44556" s="1">
        <v>42010</v>
      </c>
      <c r="F44556">
        <v>120000000</v>
      </c>
    </row>
    <row r="44557" spans="1:6" x14ac:dyDescent="0.25">
      <c r="A44557" t="s">
        <v>309215</v>
      </c>
      <c r="B44557" t="s">
        <v>309216</v>
      </c>
      <c r="C44557" t="s">
        <v>228889</v>
      </c>
      <c r="E44557" s="1">
        <v>42099</v>
      </c>
    </row>
    <row r="44558" spans="1:6" x14ac:dyDescent="0.25">
      <c r="A44558" t="s">
        <v>309217</v>
      </c>
      <c r="B44558" t="s">
        <v>309218</v>
      </c>
      <c r="C44558" t="s">
        <v>228873</v>
      </c>
      <c r="D44558" t="s">
        <v>228874</v>
      </c>
      <c r="E44558" s="1">
        <v>38718</v>
      </c>
      <c r="F44558">
        <v>160000000</v>
      </c>
    </row>
    <row r="44559" spans="1:6" x14ac:dyDescent="0.25">
      <c r="A44559" t="s">
        <v>309219</v>
      </c>
      <c r="B44559" t="s">
        <v>309220</v>
      </c>
      <c r="C44559" t="s">
        <v>228873</v>
      </c>
      <c r="E44559" s="1">
        <v>39123</v>
      </c>
      <c r="F44559">
        <v>11500000</v>
      </c>
    </row>
    <row r="44560" spans="1:6" x14ac:dyDescent="0.25">
      <c r="A44560" t="s">
        <v>309217</v>
      </c>
      <c r="B44560" t="s">
        <v>309221</v>
      </c>
      <c r="C44560" t="s">
        <v>228873</v>
      </c>
      <c r="E44560" s="1">
        <v>40188</v>
      </c>
      <c r="F44560">
        <v>34178374</v>
      </c>
    </row>
    <row r="44561" spans="1:6" x14ac:dyDescent="0.25">
      <c r="A44561" t="s">
        <v>309219</v>
      </c>
      <c r="B44561" t="s">
        <v>309222</v>
      </c>
      <c r="C44561" t="s">
        <v>228873</v>
      </c>
      <c r="D44561" t="s">
        <v>229206</v>
      </c>
      <c r="E44561" s="1">
        <v>39732</v>
      </c>
      <c r="F44561">
        <v>250000000</v>
      </c>
    </row>
    <row r="44562" spans="1:6" x14ac:dyDescent="0.25">
      <c r="A44562" t="s">
        <v>309217</v>
      </c>
      <c r="B44562" t="s">
        <v>309223</v>
      </c>
      <c r="C44562" t="s">
        <v>228873</v>
      </c>
      <c r="D44562" t="s">
        <v>228877</v>
      </c>
      <c r="E44562" s="1">
        <v>38353</v>
      </c>
      <c r="F44562">
        <v>49000000</v>
      </c>
    </row>
    <row r="44563" spans="1:6" x14ac:dyDescent="0.25">
      <c r="A44563" t="s">
        <v>309224</v>
      </c>
      <c r="B44563" t="s">
        <v>309225</v>
      </c>
      <c r="C44563" t="s">
        <v>228880</v>
      </c>
      <c r="E44563" s="1">
        <v>41647</v>
      </c>
      <c r="F44563">
        <v>1000000</v>
      </c>
    </row>
    <row r="44564" spans="1:6" x14ac:dyDescent="0.25">
      <c r="A44564" t="s">
        <v>309226</v>
      </c>
      <c r="B44564" t="s">
        <v>309227</v>
      </c>
      <c r="C44564" t="s">
        <v>228889</v>
      </c>
      <c r="E44564" t="s">
        <v>111912</v>
      </c>
    </row>
    <row r="44565" spans="1:6" x14ac:dyDescent="0.25">
      <c r="A44565" t="s">
        <v>309228</v>
      </c>
      <c r="B44565" t="s">
        <v>309229</v>
      </c>
      <c r="C44565" t="s">
        <v>228873</v>
      </c>
      <c r="E44565" s="1">
        <v>41430</v>
      </c>
    </row>
    <row r="44566" spans="1:6" x14ac:dyDescent="0.25">
      <c r="A44566" t="s">
        <v>309230</v>
      </c>
      <c r="B44566" t="s">
        <v>309231</v>
      </c>
      <c r="C44566" t="s">
        <v>228880</v>
      </c>
      <c r="E44566" t="s">
        <v>98568</v>
      </c>
      <c r="F44566">
        <v>200000</v>
      </c>
    </row>
    <row r="44567" spans="1:6" x14ac:dyDescent="0.25">
      <c r="A44567" t="s">
        <v>309232</v>
      </c>
      <c r="B44567" t="s">
        <v>309233</v>
      </c>
      <c r="C44567" t="s">
        <v>228873</v>
      </c>
      <c r="E44567" t="s">
        <v>17467</v>
      </c>
      <c r="F44567">
        <v>56550000</v>
      </c>
    </row>
    <row r="44568" spans="1:6" x14ac:dyDescent="0.25">
      <c r="A44568" t="s">
        <v>309234</v>
      </c>
      <c r="B44568" t="s">
        <v>309235</v>
      </c>
      <c r="C44568" t="s">
        <v>228909</v>
      </c>
      <c r="E44568" t="s">
        <v>43114</v>
      </c>
    </row>
    <row r="44569" spans="1:6" x14ac:dyDescent="0.25">
      <c r="A44569" t="s">
        <v>309236</v>
      </c>
      <c r="B44569" t="s">
        <v>309237</v>
      </c>
      <c r="C44569" t="s">
        <v>228880</v>
      </c>
      <c r="E44569" t="s">
        <v>17375</v>
      </c>
      <c r="F44569">
        <v>668473</v>
      </c>
    </row>
    <row r="44570" spans="1:6" x14ac:dyDescent="0.25">
      <c r="A44570" t="s">
        <v>309238</v>
      </c>
      <c r="B44570" t="s">
        <v>309239</v>
      </c>
      <c r="C44570" t="s">
        <v>228880</v>
      </c>
      <c r="E44570" t="s">
        <v>164</v>
      </c>
      <c r="F44570">
        <v>30000</v>
      </c>
    </row>
    <row r="44571" spans="1:6" x14ac:dyDescent="0.25">
      <c r="A44571" t="s">
        <v>309240</v>
      </c>
      <c r="B44571" t="s">
        <v>309241</v>
      </c>
      <c r="C44571" t="s">
        <v>228880</v>
      </c>
      <c r="E44571" s="1">
        <v>42014</v>
      </c>
      <c r="F44571">
        <v>250000</v>
      </c>
    </row>
    <row r="44572" spans="1:6" x14ac:dyDescent="0.25">
      <c r="A44572" t="s">
        <v>309242</v>
      </c>
      <c r="B44572" t="s">
        <v>309243</v>
      </c>
      <c r="C44572" t="s">
        <v>228943</v>
      </c>
      <c r="E44572" s="1">
        <v>40544</v>
      </c>
      <c r="F44572">
        <v>250000</v>
      </c>
    </row>
    <row r="44573" spans="1:6" x14ac:dyDescent="0.25">
      <c r="A44573" t="s">
        <v>309244</v>
      </c>
      <c r="B44573" t="s">
        <v>309245</v>
      </c>
      <c r="C44573" t="s">
        <v>228927</v>
      </c>
      <c r="E44573" s="1">
        <v>41556</v>
      </c>
      <c r="F44573">
        <v>200000</v>
      </c>
    </row>
    <row r="44574" spans="1:6" x14ac:dyDescent="0.25">
      <c r="A44574" t="s">
        <v>309246</v>
      </c>
      <c r="B44574" t="s">
        <v>309247</v>
      </c>
      <c r="C44574" t="s">
        <v>228873</v>
      </c>
      <c r="E44574" s="1">
        <v>41771</v>
      </c>
      <c r="F44574">
        <v>1180000</v>
      </c>
    </row>
    <row r="44575" spans="1:6" x14ac:dyDescent="0.25">
      <c r="A44575" t="s">
        <v>309244</v>
      </c>
      <c r="B44575" t="s">
        <v>309248</v>
      </c>
      <c r="C44575" t="s">
        <v>228873</v>
      </c>
      <c r="E44575" s="1">
        <v>42346</v>
      </c>
      <c r="F44575">
        <v>1220443</v>
      </c>
    </row>
    <row r="44576" spans="1:6" x14ac:dyDescent="0.25">
      <c r="A44576" t="s">
        <v>309249</v>
      </c>
      <c r="B44576" t="s">
        <v>309250</v>
      </c>
      <c r="C44576" t="s">
        <v>228873</v>
      </c>
      <c r="D44576" t="s">
        <v>229145</v>
      </c>
      <c r="E44576" s="1">
        <v>36202</v>
      </c>
      <c r="F44576">
        <v>100000000</v>
      </c>
    </row>
    <row r="44577" spans="1:6" x14ac:dyDescent="0.25">
      <c r="A44577" t="s">
        <v>309251</v>
      </c>
      <c r="B44577" t="s">
        <v>309252</v>
      </c>
      <c r="C44577" t="s">
        <v>228943</v>
      </c>
      <c r="E44577" t="s">
        <v>45053</v>
      </c>
      <c r="F44577">
        <v>2350000</v>
      </c>
    </row>
    <row r="44578" spans="1:6" x14ac:dyDescent="0.25">
      <c r="A44578" t="s">
        <v>309253</v>
      </c>
      <c r="B44578" t="s">
        <v>309254</v>
      </c>
      <c r="C44578" t="s">
        <v>228873</v>
      </c>
      <c r="D44578" t="s">
        <v>228877</v>
      </c>
      <c r="E44578" t="s">
        <v>45818</v>
      </c>
      <c r="F44578">
        <v>20000000</v>
      </c>
    </row>
    <row r="44579" spans="1:6" x14ac:dyDescent="0.25">
      <c r="A44579" t="s">
        <v>309255</v>
      </c>
      <c r="B44579" t="s">
        <v>309256</v>
      </c>
      <c r="C44579" t="s">
        <v>228880</v>
      </c>
      <c r="E44579" s="1">
        <v>41648</v>
      </c>
      <c r="F44579">
        <v>3000000</v>
      </c>
    </row>
    <row r="44580" spans="1:6" x14ac:dyDescent="0.25">
      <c r="A44580" t="s">
        <v>309257</v>
      </c>
      <c r="B44580" t="s">
        <v>309258</v>
      </c>
      <c r="C44580" t="s">
        <v>228880</v>
      </c>
      <c r="E44580" s="1">
        <v>41648</v>
      </c>
    </row>
    <row r="44581" spans="1:6" x14ac:dyDescent="0.25">
      <c r="A44581" t="s">
        <v>309259</v>
      </c>
      <c r="B44581" t="s">
        <v>309260</v>
      </c>
      <c r="C44581" t="s">
        <v>228880</v>
      </c>
      <c r="E44581" s="1">
        <v>40334</v>
      </c>
      <c r="F44581">
        <v>935000</v>
      </c>
    </row>
    <row r="44582" spans="1:6" x14ac:dyDescent="0.25">
      <c r="A44582" t="s">
        <v>309261</v>
      </c>
      <c r="B44582" t="s">
        <v>309262</v>
      </c>
      <c r="C44582" t="s">
        <v>228880</v>
      </c>
      <c r="E44582" t="s">
        <v>111912</v>
      </c>
      <c r="F44582">
        <v>150000</v>
      </c>
    </row>
    <row r="44583" spans="1:6" x14ac:dyDescent="0.25">
      <c r="A44583" t="s">
        <v>309263</v>
      </c>
      <c r="B44583" t="s">
        <v>309264</v>
      </c>
      <c r="C44583" t="s">
        <v>228880</v>
      </c>
      <c r="E44583" s="1">
        <v>40913</v>
      </c>
    </row>
    <row r="44584" spans="1:6" x14ac:dyDescent="0.25">
      <c r="A44584" t="s">
        <v>309265</v>
      </c>
      <c r="B44584" t="s">
        <v>309266</v>
      </c>
      <c r="C44584" t="s">
        <v>228880</v>
      </c>
      <c r="E44584" s="1">
        <v>41397</v>
      </c>
      <c r="F44584">
        <v>1700000</v>
      </c>
    </row>
    <row r="44585" spans="1:6" x14ac:dyDescent="0.25">
      <c r="A44585" t="s">
        <v>309263</v>
      </c>
      <c r="B44585" t="s">
        <v>309267</v>
      </c>
      <c r="C44585" t="s">
        <v>228873</v>
      </c>
      <c r="D44585" t="s">
        <v>228874</v>
      </c>
      <c r="E44585" s="1">
        <v>41406</v>
      </c>
      <c r="F44585">
        <v>38000000</v>
      </c>
    </row>
    <row r="44586" spans="1:6" x14ac:dyDescent="0.25">
      <c r="A44586" t="s">
        <v>309265</v>
      </c>
      <c r="B44586" t="s">
        <v>309268</v>
      </c>
      <c r="C44586" t="s">
        <v>228873</v>
      </c>
      <c r="D44586" t="s">
        <v>228877</v>
      </c>
      <c r="E44586" s="1">
        <v>41284</v>
      </c>
    </row>
    <row r="44587" spans="1:6" x14ac:dyDescent="0.25">
      <c r="A44587" t="s">
        <v>309263</v>
      </c>
      <c r="B44587" t="s">
        <v>309269</v>
      </c>
      <c r="C44587" t="s">
        <v>228880</v>
      </c>
      <c r="E44587" s="1">
        <v>40181</v>
      </c>
    </row>
    <row r="44588" spans="1:6" x14ac:dyDescent="0.25">
      <c r="A44588" t="s">
        <v>309270</v>
      </c>
      <c r="B44588" t="s">
        <v>309271</v>
      </c>
      <c r="C44588" t="s">
        <v>228873</v>
      </c>
      <c r="D44588" t="s">
        <v>228874</v>
      </c>
      <c r="E44588" t="s">
        <v>17410</v>
      </c>
      <c r="F44588">
        <v>50000000</v>
      </c>
    </row>
    <row r="44589" spans="1:6" x14ac:dyDescent="0.25">
      <c r="A44589" t="s">
        <v>309272</v>
      </c>
      <c r="B44589" t="s">
        <v>309273</v>
      </c>
      <c r="C44589" t="s">
        <v>228873</v>
      </c>
      <c r="D44589" t="s">
        <v>228877</v>
      </c>
      <c r="E44589" t="s">
        <v>104376</v>
      </c>
      <c r="F44589">
        <v>4500000</v>
      </c>
    </row>
    <row r="44590" spans="1:6" x14ac:dyDescent="0.25">
      <c r="A44590" t="s">
        <v>309274</v>
      </c>
      <c r="B44590" t="s">
        <v>309275</v>
      </c>
      <c r="C44590" t="s">
        <v>228880</v>
      </c>
      <c r="E44590" t="s">
        <v>50636</v>
      </c>
      <c r="F44590">
        <v>1500000</v>
      </c>
    </row>
    <row r="44591" spans="1:6" x14ac:dyDescent="0.25">
      <c r="A44591" t="s">
        <v>309276</v>
      </c>
      <c r="B44591" t="s">
        <v>309277</v>
      </c>
      <c r="C44591" t="s">
        <v>228889</v>
      </c>
      <c r="E44591" s="1">
        <v>41642</v>
      </c>
    </row>
    <row r="44592" spans="1:6" x14ac:dyDescent="0.25">
      <c r="A44592" t="s">
        <v>309274</v>
      </c>
      <c r="B44592" t="s">
        <v>309278</v>
      </c>
      <c r="C44592" t="s">
        <v>228873</v>
      </c>
      <c r="D44592" t="s">
        <v>228877</v>
      </c>
      <c r="E44592" s="1">
        <v>42096</v>
      </c>
      <c r="F44592">
        <v>3000000</v>
      </c>
    </row>
    <row r="44593" spans="1:6" x14ac:dyDescent="0.25">
      <c r="A44593" t="s">
        <v>309279</v>
      </c>
      <c r="B44593" t="s">
        <v>309280</v>
      </c>
      <c r="C44593" t="s">
        <v>228880</v>
      </c>
      <c r="E44593" t="s">
        <v>44622</v>
      </c>
      <c r="F44593">
        <v>131945</v>
      </c>
    </row>
    <row r="44594" spans="1:6" x14ac:dyDescent="0.25">
      <c r="A44594" t="s">
        <v>309281</v>
      </c>
      <c r="B44594" t="s">
        <v>309282</v>
      </c>
      <c r="C44594" t="s">
        <v>228889</v>
      </c>
      <c r="E44594" t="s">
        <v>66040</v>
      </c>
    </row>
    <row r="44595" spans="1:6" x14ac:dyDescent="0.25">
      <c r="A44595" t="s">
        <v>309283</v>
      </c>
      <c r="B44595" t="s">
        <v>309284</v>
      </c>
      <c r="C44595" t="s">
        <v>228873</v>
      </c>
      <c r="D44595" t="s">
        <v>228877</v>
      </c>
      <c r="E44595" s="1">
        <v>40913</v>
      </c>
      <c r="F44595">
        <v>5000000</v>
      </c>
    </row>
    <row r="44596" spans="1:6" x14ac:dyDescent="0.25">
      <c r="A44596" t="s">
        <v>309285</v>
      </c>
      <c r="B44596" t="s">
        <v>309286</v>
      </c>
      <c r="C44596" t="s">
        <v>228873</v>
      </c>
      <c r="E44596" s="1">
        <v>40545</v>
      </c>
      <c r="F44596">
        <v>225000</v>
      </c>
    </row>
    <row r="44597" spans="1:6" x14ac:dyDescent="0.25">
      <c r="A44597" t="s">
        <v>309287</v>
      </c>
      <c r="B44597" t="s">
        <v>309288</v>
      </c>
      <c r="C44597" t="s">
        <v>228873</v>
      </c>
      <c r="E44597" t="s">
        <v>61913</v>
      </c>
      <c r="F44597">
        <v>897000</v>
      </c>
    </row>
    <row r="44598" spans="1:6" x14ac:dyDescent="0.25">
      <c r="A44598" t="s">
        <v>309289</v>
      </c>
      <c r="B44598" t="s">
        <v>309290</v>
      </c>
      <c r="C44598" t="s">
        <v>228873</v>
      </c>
      <c r="D44598" t="s">
        <v>228877</v>
      </c>
      <c r="E44598" s="1">
        <v>38363</v>
      </c>
      <c r="F44598">
        <v>4950000</v>
      </c>
    </row>
    <row r="44599" spans="1:6" x14ac:dyDescent="0.25">
      <c r="A44599" t="s">
        <v>309291</v>
      </c>
      <c r="B44599" t="s">
        <v>309292</v>
      </c>
      <c r="C44599" t="s">
        <v>228873</v>
      </c>
      <c r="E44599" s="1">
        <v>36866</v>
      </c>
      <c r="F44599">
        <v>48000000</v>
      </c>
    </row>
    <row r="44600" spans="1:6" x14ac:dyDescent="0.25">
      <c r="A44600" t="s">
        <v>309293</v>
      </c>
      <c r="B44600" t="s">
        <v>309294</v>
      </c>
      <c r="C44600" t="s">
        <v>228880</v>
      </c>
      <c r="E44600" t="s">
        <v>193943</v>
      </c>
      <c r="F44600">
        <v>2000000</v>
      </c>
    </row>
    <row r="44601" spans="1:6" x14ac:dyDescent="0.25">
      <c r="A44601" t="s">
        <v>309295</v>
      </c>
      <c r="B44601" t="s">
        <v>309296</v>
      </c>
      <c r="C44601" t="s">
        <v>228880</v>
      </c>
      <c r="D44601" t="s">
        <v>228877</v>
      </c>
      <c r="E44601" t="s">
        <v>149970</v>
      </c>
    </row>
    <row r="44602" spans="1:6" x14ac:dyDescent="0.25">
      <c r="A44602" t="s">
        <v>309297</v>
      </c>
      <c r="B44602" t="s">
        <v>309298</v>
      </c>
      <c r="C44602" t="s">
        <v>228889</v>
      </c>
      <c r="E44602" t="s">
        <v>68824</v>
      </c>
    </row>
    <row r="44603" spans="1:6" x14ac:dyDescent="0.25">
      <c r="A44603" t="s">
        <v>309299</v>
      </c>
      <c r="B44603" t="s">
        <v>309300</v>
      </c>
      <c r="C44603" t="s">
        <v>228909</v>
      </c>
      <c r="E44603" t="s">
        <v>203229</v>
      </c>
      <c r="F44603">
        <v>0</v>
      </c>
    </row>
    <row r="44604" spans="1:6" x14ac:dyDescent="0.25">
      <c r="A44604" t="s">
        <v>309301</v>
      </c>
      <c r="B44604" t="s">
        <v>309302</v>
      </c>
      <c r="C44604" t="s">
        <v>228880</v>
      </c>
      <c r="E44604" s="1">
        <v>41739</v>
      </c>
      <c r="F44604">
        <v>100000</v>
      </c>
    </row>
    <row r="44605" spans="1:6" x14ac:dyDescent="0.25">
      <c r="A44605" t="s">
        <v>309303</v>
      </c>
      <c r="B44605" t="s">
        <v>309304</v>
      </c>
      <c r="C44605" t="s">
        <v>228880</v>
      </c>
      <c r="E44605" t="s">
        <v>52250</v>
      </c>
      <c r="F44605">
        <v>1200000</v>
      </c>
    </row>
    <row r="44606" spans="1:6" x14ac:dyDescent="0.25">
      <c r="A44606" t="s">
        <v>309305</v>
      </c>
      <c r="B44606" t="s">
        <v>309306</v>
      </c>
      <c r="C44606" t="s">
        <v>228880</v>
      </c>
      <c r="E44606" t="s">
        <v>1522</v>
      </c>
    </row>
    <row r="44607" spans="1:6" x14ac:dyDescent="0.25">
      <c r="A44607" t="s">
        <v>309307</v>
      </c>
      <c r="B44607" t="s">
        <v>309308</v>
      </c>
      <c r="C44607" t="s">
        <v>228880</v>
      </c>
      <c r="E44607" s="1">
        <v>40735</v>
      </c>
      <c r="F44607">
        <v>25000</v>
      </c>
    </row>
    <row r="44608" spans="1:6" x14ac:dyDescent="0.25">
      <c r="A44608" t="s">
        <v>309309</v>
      </c>
      <c r="B44608" t="s">
        <v>309310</v>
      </c>
      <c r="C44608" t="s">
        <v>228909</v>
      </c>
      <c r="E44608" s="1">
        <v>41700</v>
      </c>
    </row>
    <row r="44609" spans="1:6" x14ac:dyDescent="0.25">
      <c r="A44609" t="s">
        <v>309311</v>
      </c>
      <c r="B44609" t="s">
        <v>309312</v>
      </c>
      <c r="C44609" t="s">
        <v>228873</v>
      </c>
      <c r="E44609" t="s">
        <v>55313</v>
      </c>
      <c r="F44609">
        <v>14000000</v>
      </c>
    </row>
    <row r="44610" spans="1:6" x14ac:dyDescent="0.25">
      <c r="A44610" t="s">
        <v>309313</v>
      </c>
      <c r="B44610" t="s">
        <v>309314</v>
      </c>
      <c r="C44610" t="s">
        <v>228919</v>
      </c>
      <c r="E44610" s="1">
        <v>39667</v>
      </c>
      <c r="F44610">
        <v>21000000</v>
      </c>
    </row>
    <row r="44611" spans="1:6" x14ac:dyDescent="0.25">
      <c r="A44611" t="s">
        <v>309311</v>
      </c>
      <c r="B44611" t="s">
        <v>309315</v>
      </c>
      <c r="C44611" t="s">
        <v>228873</v>
      </c>
      <c r="E44611" s="1">
        <v>41582</v>
      </c>
      <c r="F44611">
        <v>30000000</v>
      </c>
    </row>
    <row r="44612" spans="1:6" x14ac:dyDescent="0.25">
      <c r="A44612" t="s">
        <v>309316</v>
      </c>
      <c r="B44612" t="s">
        <v>309317</v>
      </c>
      <c r="C44612" t="s">
        <v>228873</v>
      </c>
      <c r="D44612" t="s">
        <v>228877</v>
      </c>
      <c r="E44612" t="s">
        <v>148475</v>
      </c>
    </row>
    <row r="44613" spans="1:6" x14ac:dyDescent="0.25">
      <c r="A44613" t="s">
        <v>309318</v>
      </c>
      <c r="B44613" t="s">
        <v>309319</v>
      </c>
      <c r="C44613" t="s">
        <v>228873</v>
      </c>
      <c r="D44613" t="s">
        <v>228877</v>
      </c>
      <c r="E44613" s="1">
        <v>41068</v>
      </c>
      <c r="F44613">
        <v>3500000</v>
      </c>
    </row>
    <row r="44614" spans="1:6" x14ac:dyDescent="0.25">
      <c r="A44614" t="s">
        <v>309320</v>
      </c>
      <c r="B44614" t="s">
        <v>309321</v>
      </c>
      <c r="C44614" t="s">
        <v>228880</v>
      </c>
      <c r="E44614" s="1">
        <v>39820</v>
      </c>
      <c r="F44614">
        <v>2000000</v>
      </c>
    </row>
    <row r="44615" spans="1:6" x14ac:dyDescent="0.25">
      <c r="A44615" t="s">
        <v>309322</v>
      </c>
      <c r="B44615" t="s">
        <v>309323</v>
      </c>
      <c r="C44615" t="s">
        <v>228880</v>
      </c>
      <c r="E44615" s="1">
        <v>39094</v>
      </c>
      <c r="F44615">
        <v>40000</v>
      </c>
    </row>
    <row r="44616" spans="1:6" x14ac:dyDescent="0.25">
      <c r="A44616" t="s">
        <v>309324</v>
      </c>
      <c r="B44616" t="s">
        <v>309325</v>
      </c>
      <c r="C44616" t="s">
        <v>228873</v>
      </c>
      <c r="D44616" t="s">
        <v>228874</v>
      </c>
      <c r="E44616" s="1">
        <v>36383</v>
      </c>
      <c r="F44616">
        <v>30000000</v>
      </c>
    </row>
    <row r="44617" spans="1:6" x14ac:dyDescent="0.25">
      <c r="A44617" t="s">
        <v>309326</v>
      </c>
      <c r="B44617" t="s">
        <v>309327</v>
      </c>
      <c r="C44617" t="s">
        <v>228873</v>
      </c>
      <c r="D44617" t="s">
        <v>229145</v>
      </c>
      <c r="E44617" t="s">
        <v>76000</v>
      </c>
    </row>
    <row r="44618" spans="1:6" x14ac:dyDescent="0.25">
      <c r="A44618" t="s">
        <v>309328</v>
      </c>
      <c r="B44618" t="s">
        <v>309329</v>
      </c>
      <c r="C44618" t="s">
        <v>228873</v>
      </c>
      <c r="D44618" t="s">
        <v>228977</v>
      </c>
      <c r="E44618" s="1">
        <v>37352</v>
      </c>
      <c r="F44618">
        <v>2000000</v>
      </c>
    </row>
    <row r="44619" spans="1:6" x14ac:dyDescent="0.25">
      <c r="A44619" t="s">
        <v>309330</v>
      </c>
      <c r="B44619" t="s">
        <v>309331</v>
      </c>
      <c r="C44619" t="s">
        <v>228880</v>
      </c>
      <c r="E44619" t="s">
        <v>33458</v>
      </c>
      <c r="F44619">
        <v>41432</v>
      </c>
    </row>
    <row r="44620" spans="1:6" x14ac:dyDescent="0.25">
      <c r="A44620" t="s">
        <v>309332</v>
      </c>
      <c r="B44620" t="s">
        <v>309333</v>
      </c>
      <c r="C44620" t="s">
        <v>228927</v>
      </c>
      <c r="E44620" s="1">
        <v>41275</v>
      </c>
      <c r="F44620">
        <v>502654</v>
      </c>
    </row>
    <row r="44621" spans="1:6" x14ac:dyDescent="0.25">
      <c r="A44621" t="s">
        <v>309334</v>
      </c>
      <c r="B44621" t="s">
        <v>309335</v>
      </c>
      <c r="C44621" t="s">
        <v>228943</v>
      </c>
      <c r="E44621" s="1">
        <v>40544</v>
      </c>
      <c r="F44621">
        <v>801648</v>
      </c>
    </row>
    <row r="44622" spans="1:6" x14ac:dyDescent="0.25">
      <c r="A44622" t="s">
        <v>309332</v>
      </c>
      <c r="B44622" t="s">
        <v>309336</v>
      </c>
      <c r="C44622" t="s">
        <v>228943</v>
      </c>
      <c r="E44622" s="1">
        <v>39090</v>
      </c>
      <c r="F44622">
        <v>470219</v>
      </c>
    </row>
    <row r="44623" spans="1:6" x14ac:dyDescent="0.25">
      <c r="A44623" t="s">
        <v>309334</v>
      </c>
      <c r="B44623" t="s">
        <v>309337</v>
      </c>
      <c r="C44623" t="s">
        <v>228927</v>
      </c>
      <c r="E44623" s="1">
        <v>41640</v>
      </c>
      <c r="F44623">
        <v>658307</v>
      </c>
    </row>
    <row r="44624" spans="1:6" x14ac:dyDescent="0.25">
      <c r="A44624" t="s">
        <v>309338</v>
      </c>
      <c r="B44624" t="s">
        <v>309339</v>
      </c>
      <c r="C44624" t="s">
        <v>228889</v>
      </c>
      <c r="E44624" t="s">
        <v>70925</v>
      </c>
    </row>
    <row r="44625" spans="1:6" x14ac:dyDescent="0.25">
      <c r="A44625" t="s">
        <v>309340</v>
      </c>
      <c r="B44625" t="s">
        <v>309341</v>
      </c>
      <c r="C44625" t="s">
        <v>228873</v>
      </c>
      <c r="E44625" s="1">
        <v>41918</v>
      </c>
      <c r="F44625">
        <v>3000000</v>
      </c>
    </row>
    <row r="44626" spans="1:6" x14ac:dyDescent="0.25">
      <c r="A44626" t="s">
        <v>309342</v>
      </c>
      <c r="B44626" t="s">
        <v>309343</v>
      </c>
      <c r="C44626" t="s">
        <v>228880</v>
      </c>
      <c r="E44626" s="1">
        <v>42314</v>
      </c>
      <c r="F44626">
        <v>2300000</v>
      </c>
    </row>
    <row r="44627" spans="1:6" x14ac:dyDescent="0.25">
      <c r="A44627" t="s">
        <v>309344</v>
      </c>
      <c r="B44627" t="s">
        <v>309345</v>
      </c>
      <c r="C44627" t="s">
        <v>228873</v>
      </c>
      <c r="D44627" t="s">
        <v>228877</v>
      </c>
      <c r="E44627" s="1">
        <v>42163</v>
      </c>
      <c r="F44627">
        <v>10000000</v>
      </c>
    </row>
    <row r="44628" spans="1:6" x14ac:dyDescent="0.25">
      <c r="A44628" t="s">
        <v>309346</v>
      </c>
      <c r="B44628" t="s">
        <v>309347</v>
      </c>
      <c r="C44628" t="s">
        <v>228943</v>
      </c>
      <c r="E44628" t="s">
        <v>86136</v>
      </c>
      <c r="F44628">
        <v>500000</v>
      </c>
    </row>
    <row r="44629" spans="1:6" x14ac:dyDescent="0.25">
      <c r="A44629" t="s">
        <v>309348</v>
      </c>
      <c r="B44629" t="s">
        <v>309349</v>
      </c>
      <c r="C44629" t="s">
        <v>228873</v>
      </c>
      <c r="E44629" t="s">
        <v>17651</v>
      </c>
      <c r="F44629">
        <v>225000</v>
      </c>
    </row>
    <row r="44630" spans="1:6" x14ac:dyDescent="0.25">
      <c r="A44630" t="s">
        <v>309350</v>
      </c>
      <c r="B44630" t="s">
        <v>309351</v>
      </c>
      <c r="C44630" t="s">
        <v>228873</v>
      </c>
      <c r="D44630" t="s">
        <v>228877</v>
      </c>
      <c r="E44630" t="s">
        <v>1308</v>
      </c>
      <c r="F44630">
        <v>11000000</v>
      </c>
    </row>
    <row r="44631" spans="1:6" x14ac:dyDescent="0.25">
      <c r="A44631" t="s">
        <v>309352</v>
      </c>
      <c r="B44631" t="s">
        <v>309353</v>
      </c>
      <c r="C44631" t="s">
        <v>228880</v>
      </c>
      <c r="E44631" t="s">
        <v>145856</v>
      </c>
      <c r="F44631">
        <v>250000</v>
      </c>
    </row>
    <row r="44632" spans="1:6" x14ac:dyDescent="0.25">
      <c r="A44632" t="s">
        <v>309354</v>
      </c>
      <c r="B44632" t="s">
        <v>309355</v>
      </c>
      <c r="C44632" t="s">
        <v>228873</v>
      </c>
      <c r="D44632" t="s">
        <v>228877</v>
      </c>
      <c r="E44632" s="1">
        <v>42042</v>
      </c>
      <c r="F44632">
        <v>6654835</v>
      </c>
    </row>
    <row r="44633" spans="1:6" x14ac:dyDescent="0.25">
      <c r="A44633" t="s">
        <v>309356</v>
      </c>
      <c r="B44633" t="s">
        <v>309357</v>
      </c>
      <c r="C44633" t="s">
        <v>228880</v>
      </c>
      <c r="E44633" t="s">
        <v>26355</v>
      </c>
      <c r="F44633">
        <v>3246437</v>
      </c>
    </row>
    <row r="44634" spans="1:6" x14ac:dyDescent="0.25">
      <c r="A44634" t="s">
        <v>309358</v>
      </c>
      <c r="B44634" t="s">
        <v>309359</v>
      </c>
      <c r="C44634" t="s">
        <v>228880</v>
      </c>
      <c r="E44634" s="1">
        <v>41281</v>
      </c>
      <c r="F44634">
        <v>121700</v>
      </c>
    </row>
    <row r="44635" spans="1:6" x14ac:dyDescent="0.25">
      <c r="A44635" t="s">
        <v>309360</v>
      </c>
      <c r="B44635" t="s">
        <v>309361</v>
      </c>
      <c r="C44635" t="s">
        <v>228880</v>
      </c>
      <c r="E44635" s="1">
        <v>41644</v>
      </c>
      <c r="F44635">
        <v>100000</v>
      </c>
    </row>
    <row r="44636" spans="1:6" x14ac:dyDescent="0.25">
      <c r="A44636" t="s">
        <v>309362</v>
      </c>
      <c r="B44636" t="s">
        <v>309363</v>
      </c>
      <c r="C44636" t="s">
        <v>228880</v>
      </c>
      <c r="E44636" s="1">
        <v>42007</v>
      </c>
    </row>
    <row r="44637" spans="1:6" x14ac:dyDescent="0.25">
      <c r="A44637" t="s">
        <v>309364</v>
      </c>
      <c r="B44637" t="s">
        <v>309365</v>
      </c>
      <c r="C44637" t="s">
        <v>228873</v>
      </c>
      <c r="E44637" s="1">
        <v>40098</v>
      </c>
      <c r="F44637">
        <v>187500</v>
      </c>
    </row>
    <row r="44638" spans="1:6" x14ac:dyDescent="0.25">
      <c r="A44638" t="s">
        <v>309366</v>
      </c>
      <c r="B44638" t="s">
        <v>309367</v>
      </c>
      <c r="C44638" t="s">
        <v>228873</v>
      </c>
      <c r="D44638" t="s">
        <v>228877</v>
      </c>
      <c r="E44638" s="1">
        <v>41860</v>
      </c>
      <c r="F44638">
        <v>5500000</v>
      </c>
    </row>
    <row r="44639" spans="1:6" x14ac:dyDescent="0.25">
      <c r="A44639" t="s">
        <v>309368</v>
      </c>
      <c r="B44639" t="s">
        <v>309369</v>
      </c>
      <c r="C44639" t="s">
        <v>228873</v>
      </c>
      <c r="E44639" s="1">
        <v>40554</v>
      </c>
    </row>
    <row r="44640" spans="1:6" x14ac:dyDescent="0.25">
      <c r="A44640" t="s">
        <v>309370</v>
      </c>
      <c r="B44640" t="s">
        <v>309371</v>
      </c>
      <c r="C44640" t="s">
        <v>228880</v>
      </c>
      <c r="E44640" s="1">
        <v>40550</v>
      </c>
      <c r="F44640">
        <v>40000</v>
      </c>
    </row>
    <row r="44641" spans="1:6" x14ac:dyDescent="0.25">
      <c r="A44641" t="s">
        <v>309372</v>
      </c>
      <c r="B44641" t="s">
        <v>309373</v>
      </c>
      <c r="C44641" t="s">
        <v>228889</v>
      </c>
      <c r="E44641" s="1">
        <v>40910</v>
      </c>
      <c r="F44641">
        <v>4751847</v>
      </c>
    </row>
    <row r="44642" spans="1:6" x14ac:dyDescent="0.25">
      <c r="A44642" t="s">
        <v>309374</v>
      </c>
      <c r="B44642" t="s">
        <v>309375</v>
      </c>
      <c r="C44642" t="s">
        <v>228880</v>
      </c>
      <c r="E44642" t="s">
        <v>1015</v>
      </c>
      <c r="F44642">
        <v>50000</v>
      </c>
    </row>
    <row r="44643" spans="1:6" x14ac:dyDescent="0.25">
      <c r="A44643" t="s">
        <v>309376</v>
      </c>
      <c r="B44643" t="s">
        <v>309377</v>
      </c>
      <c r="C44643" t="s">
        <v>228880</v>
      </c>
      <c r="E44643" s="1">
        <v>42344</v>
      </c>
      <c r="F44643">
        <v>1127658</v>
      </c>
    </row>
    <row r="44644" spans="1:6" x14ac:dyDescent="0.25">
      <c r="A44644" t="s">
        <v>309378</v>
      </c>
      <c r="B44644" t="s">
        <v>309379</v>
      </c>
      <c r="C44644" t="s">
        <v>228927</v>
      </c>
      <c r="E44644" t="s">
        <v>33227</v>
      </c>
      <c r="F44644">
        <v>200000</v>
      </c>
    </row>
    <row r="44645" spans="1:6" x14ac:dyDescent="0.25">
      <c r="A44645" t="s">
        <v>309380</v>
      </c>
      <c r="B44645" t="s">
        <v>309381</v>
      </c>
      <c r="C44645" t="s">
        <v>228880</v>
      </c>
      <c r="E44645" t="s">
        <v>111667</v>
      </c>
      <c r="F44645">
        <v>2100000</v>
      </c>
    </row>
    <row r="44646" spans="1:6" x14ac:dyDescent="0.25">
      <c r="A44646" t="s">
        <v>309382</v>
      </c>
      <c r="B44646" t="s">
        <v>309383</v>
      </c>
      <c r="C44646" t="s">
        <v>228880</v>
      </c>
      <c r="E44646" s="1">
        <v>42162</v>
      </c>
    </row>
    <row r="44647" spans="1:6" x14ac:dyDescent="0.25">
      <c r="A44647" t="s">
        <v>309384</v>
      </c>
      <c r="B44647" t="s">
        <v>309385</v>
      </c>
      <c r="C44647" t="s">
        <v>228880</v>
      </c>
      <c r="E44647" t="s">
        <v>242271</v>
      </c>
    </row>
    <row r="44648" spans="1:6" x14ac:dyDescent="0.25">
      <c r="A44648" t="s">
        <v>309386</v>
      </c>
      <c r="B44648" t="s">
        <v>309387</v>
      </c>
      <c r="C44648" t="s">
        <v>228880</v>
      </c>
      <c r="E44648" s="1">
        <v>42348</v>
      </c>
      <c r="F44648">
        <v>200000</v>
      </c>
    </row>
    <row r="44649" spans="1:6" x14ac:dyDescent="0.25">
      <c r="A44649" t="s">
        <v>309388</v>
      </c>
      <c r="B44649" t="s">
        <v>309389</v>
      </c>
      <c r="C44649" t="s">
        <v>228880</v>
      </c>
      <c r="E44649" s="1">
        <v>41649</v>
      </c>
      <c r="F44649">
        <v>500000</v>
      </c>
    </row>
    <row r="44650" spans="1:6" x14ac:dyDescent="0.25">
      <c r="A44650" t="s">
        <v>309390</v>
      </c>
      <c r="B44650" t="s">
        <v>309391</v>
      </c>
      <c r="C44650" t="s">
        <v>228880</v>
      </c>
      <c r="E44650" s="1">
        <v>41284</v>
      </c>
      <c r="F44650">
        <v>135172</v>
      </c>
    </row>
    <row r="44651" spans="1:6" x14ac:dyDescent="0.25">
      <c r="A44651" t="s">
        <v>309392</v>
      </c>
      <c r="B44651" t="s">
        <v>309393</v>
      </c>
      <c r="C44651" t="s">
        <v>228943</v>
      </c>
      <c r="E44651" s="1">
        <v>41736</v>
      </c>
      <c r="F44651">
        <v>375000</v>
      </c>
    </row>
    <row r="44652" spans="1:6" x14ac:dyDescent="0.25">
      <c r="A44652" t="s">
        <v>309394</v>
      </c>
      <c r="B44652" t="s">
        <v>309395</v>
      </c>
      <c r="C44652" t="s">
        <v>228889</v>
      </c>
      <c r="E44652" t="s">
        <v>1853</v>
      </c>
    </row>
    <row r="44653" spans="1:6" x14ac:dyDescent="0.25">
      <c r="A44653" t="s">
        <v>309396</v>
      </c>
      <c r="B44653" t="s">
        <v>309397</v>
      </c>
      <c r="C44653" t="s">
        <v>228880</v>
      </c>
      <c r="E44653" s="1">
        <v>41222</v>
      </c>
      <c r="F44653">
        <v>2000000</v>
      </c>
    </row>
    <row r="44654" spans="1:6" x14ac:dyDescent="0.25">
      <c r="A44654" t="s">
        <v>309398</v>
      </c>
      <c r="B44654" t="s">
        <v>309399</v>
      </c>
      <c r="C44654" t="s">
        <v>228873</v>
      </c>
      <c r="D44654" t="s">
        <v>228877</v>
      </c>
      <c r="E44654" s="1">
        <v>41529</v>
      </c>
      <c r="F44654">
        <v>4000000</v>
      </c>
    </row>
    <row r="44655" spans="1:6" x14ac:dyDescent="0.25">
      <c r="A44655" t="s">
        <v>309396</v>
      </c>
      <c r="B44655" t="s">
        <v>309400</v>
      </c>
      <c r="C44655" t="s">
        <v>228873</v>
      </c>
      <c r="D44655" t="s">
        <v>228877</v>
      </c>
      <c r="E44655" s="1">
        <v>42069</v>
      </c>
      <c r="F44655">
        <v>5000000</v>
      </c>
    </row>
    <row r="44656" spans="1:6" x14ac:dyDescent="0.25">
      <c r="A44656" t="s">
        <v>309398</v>
      </c>
      <c r="B44656" t="s">
        <v>309401</v>
      </c>
      <c r="C44656" t="s">
        <v>228889</v>
      </c>
      <c r="E44656" t="s">
        <v>27776</v>
      </c>
      <c r="F44656">
        <v>750000</v>
      </c>
    </row>
    <row r="44657" spans="1:6" x14ac:dyDescent="0.25">
      <c r="A44657" t="s">
        <v>309396</v>
      </c>
      <c r="B44657" t="s">
        <v>309402</v>
      </c>
      <c r="C44657" t="s">
        <v>228873</v>
      </c>
      <c r="D44657" t="s">
        <v>228877</v>
      </c>
      <c r="E44657" t="s">
        <v>232299</v>
      </c>
      <c r="F44657">
        <v>5500000</v>
      </c>
    </row>
    <row r="44658" spans="1:6" x14ac:dyDescent="0.25">
      <c r="A44658" t="s">
        <v>309403</v>
      </c>
      <c r="B44658" t="s">
        <v>309404</v>
      </c>
      <c r="C44658" t="s">
        <v>228880</v>
      </c>
      <c r="E44658" s="1">
        <v>42045</v>
      </c>
      <c r="F44658">
        <v>3000000</v>
      </c>
    </row>
    <row r="44659" spans="1:6" x14ac:dyDescent="0.25">
      <c r="A44659" t="s">
        <v>309405</v>
      </c>
      <c r="B44659" t="s">
        <v>309406</v>
      </c>
      <c r="C44659" t="s">
        <v>228919</v>
      </c>
      <c r="E44659" s="1">
        <v>39084</v>
      </c>
      <c r="F44659">
        <v>12000000</v>
      </c>
    </row>
    <row r="44660" spans="1:6" x14ac:dyDescent="0.25">
      <c r="A44660" t="s">
        <v>309407</v>
      </c>
      <c r="B44660" t="s">
        <v>309408</v>
      </c>
      <c r="C44660" t="s">
        <v>228873</v>
      </c>
      <c r="D44660" t="s">
        <v>228877</v>
      </c>
      <c r="E44660" t="s">
        <v>109900</v>
      </c>
      <c r="F44660">
        <v>15000000</v>
      </c>
    </row>
    <row r="44661" spans="1:6" x14ac:dyDescent="0.25">
      <c r="A44661" t="s">
        <v>309409</v>
      </c>
      <c r="B44661" t="s">
        <v>309410</v>
      </c>
      <c r="C44661" t="s">
        <v>228909</v>
      </c>
      <c r="E44661" t="s">
        <v>229064</v>
      </c>
      <c r="F44661">
        <v>622690</v>
      </c>
    </row>
    <row r="44662" spans="1:6" x14ac:dyDescent="0.25">
      <c r="A44662" t="s">
        <v>309411</v>
      </c>
      <c r="B44662" t="s">
        <v>309412</v>
      </c>
      <c r="C44662" t="s">
        <v>228873</v>
      </c>
      <c r="E44662" t="s">
        <v>224510</v>
      </c>
      <c r="F44662">
        <v>1200000</v>
      </c>
    </row>
    <row r="44663" spans="1:6" x14ac:dyDescent="0.25">
      <c r="A44663" t="s">
        <v>309413</v>
      </c>
      <c r="B44663" t="s">
        <v>309414</v>
      </c>
      <c r="C44663" t="s">
        <v>228880</v>
      </c>
      <c r="E44663" t="s">
        <v>94892</v>
      </c>
    </row>
    <row r="44664" spans="1:6" x14ac:dyDescent="0.25">
      <c r="A44664" t="s">
        <v>309415</v>
      </c>
      <c r="B44664" t="s">
        <v>309416</v>
      </c>
      <c r="C44664" t="s">
        <v>228943</v>
      </c>
      <c r="E44664" s="1">
        <v>39448</v>
      </c>
    </row>
    <row r="44665" spans="1:6" x14ac:dyDescent="0.25">
      <c r="A44665" t="s">
        <v>309417</v>
      </c>
      <c r="B44665" t="s">
        <v>309418</v>
      </c>
      <c r="C44665" t="s">
        <v>228880</v>
      </c>
      <c r="E44665" s="1">
        <v>41370</v>
      </c>
      <c r="F44665">
        <v>1250000</v>
      </c>
    </row>
    <row r="44666" spans="1:6" x14ac:dyDescent="0.25">
      <c r="A44666" t="s">
        <v>309419</v>
      </c>
      <c r="B44666" t="s">
        <v>309420</v>
      </c>
      <c r="C44666" t="s">
        <v>228880</v>
      </c>
      <c r="E44666" t="s">
        <v>48446</v>
      </c>
      <c r="F44666">
        <v>1000000</v>
      </c>
    </row>
    <row r="44667" spans="1:6" x14ac:dyDescent="0.25">
      <c r="A44667" t="s">
        <v>309421</v>
      </c>
      <c r="B44667" t="s">
        <v>309422</v>
      </c>
      <c r="C44667" t="s">
        <v>228880</v>
      </c>
      <c r="E44667" s="1">
        <v>41650</v>
      </c>
      <c r="F44667">
        <v>1500000</v>
      </c>
    </row>
    <row r="44668" spans="1:6" x14ac:dyDescent="0.25">
      <c r="A44668" t="s">
        <v>309423</v>
      </c>
      <c r="B44668" t="s">
        <v>309424</v>
      </c>
      <c r="C44668" t="s">
        <v>228873</v>
      </c>
      <c r="D44668" t="s">
        <v>228877</v>
      </c>
      <c r="E44668" t="s">
        <v>45934</v>
      </c>
      <c r="F44668">
        <v>10000000</v>
      </c>
    </row>
    <row r="44669" spans="1:6" x14ac:dyDescent="0.25">
      <c r="A44669" t="s">
        <v>309425</v>
      </c>
      <c r="B44669" t="s">
        <v>309426</v>
      </c>
      <c r="C44669" t="s">
        <v>228873</v>
      </c>
      <c r="D44669" t="s">
        <v>228874</v>
      </c>
      <c r="E44669" s="1">
        <v>42127</v>
      </c>
      <c r="F44669">
        <v>22000000</v>
      </c>
    </row>
    <row r="44670" spans="1:6" x14ac:dyDescent="0.25">
      <c r="A44670" t="s">
        <v>309427</v>
      </c>
      <c r="B44670" t="s">
        <v>309428</v>
      </c>
      <c r="C44670" t="s">
        <v>228873</v>
      </c>
      <c r="D44670" t="s">
        <v>228877</v>
      </c>
      <c r="E44670" s="1">
        <v>41830</v>
      </c>
      <c r="F44670">
        <v>290870</v>
      </c>
    </row>
    <row r="44671" spans="1:6" x14ac:dyDescent="0.25">
      <c r="A44671" t="s">
        <v>309429</v>
      </c>
      <c r="B44671" t="s">
        <v>309430</v>
      </c>
      <c r="C44671" t="s">
        <v>228880</v>
      </c>
      <c r="E44671" t="s">
        <v>39468</v>
      </c>
    </row>
    <row r="44672" spans="1:6" x14ac:dyDescent="0.25">
      <c r="A44672" t="s">
        <v>309427</v>
      </c>
      <c r="B44672" t="s">
        <v>309431</v>
      </c>
      <c r="C44672" t="s">
        <v>228927</v>
      </c>
      <c r="E44672" s="1">
        <v>41824</v>
      </c>
      <c r="F44672">
        <v>125000</v>
      </c>
    </row>
    <row r="44673" spans="1:6" x14ac:dyDescent="0.25">
      <c r="A44673" t="s">
        <v>309432</v>
      </c>
      <c r="B44673" t="s">
        <v>309433</v>
      </c>
      <c r="C44673" t="s">
        <v>228873</v>
      </c>
      <c r="E44673" t="s">
        <v>231751</v>
      </c>
      <c r="F44673">
        <v>911000</v>
      </c>
    </row>
    <row r="44674" spans="1:6" x14ac:dyDescent="0.25">
      <c r="A44674" t="s">
        <v>309434</v>
      </c>
      <c r="B44674" t="s">
        <v>309435</v>
      </c>
      <c r="C44674" t="s">
        <v>228919</v>
      </c>
      <c r="E44674" t="s">
        <v>48181</v>
      </c>
      <c r="F44674">
        <v>25000000</v>
      </c>
    </row>
    <row r="44675" spans="1:6" x14ac:dyDescent="0.25">
      <c r="A44675" t="s">
        <v>309436</v>
      </c>
      <c r="B44675" t="s">
        <v>309437</v>
      </c>
      <c r="C44675" t="s">
        <v>228880</v>
      </c>
      <c r="E44675" s="1">
        <v>42221</v>
      </c>
      <c r="F44675">
        <v>1600000</v>
      </c>
    </row>
    <row r="44676" spans="1:6" x14ac:dyDescent="0.25">
      <c r="A44676" t="s">
        <v>309438</v>
      </c>
      <c r="B44676" t="s">
        <v>309439</v>
      </c>
      <c r="C44676" t="s">
        <v>229045</v>
      </c>
      <c r="E44676" t="s">
        <v>232904</v>
      </c>
      <c r="F44676">
        <v>11400000</v>
      </c>
    </row>
    <row r="44677" spans="1:6" x14ac:dyDescent="0.25">
      <c r="A44677" t="s">
        <v>309440</v>
      </c>
      <c r="B44677" t="s">
        <v>309441</v>
      </c>
      <c r="C44677" t="s">
        <v>228943</v>
      </c>
      <c r="E44677" s="1">
        <v>41286</v>
      </c>
    </row>
    <row r="44678" spans="1:6" x14ac:dyDescent="0.25">
      <c r="A44678" t="s">
        <v>309442</v>
      </c>
      <c r="B44678" t="s">
        <v>309443</v>
      </c>
      <c r="C44678" t="s">
        <v>228889</v>
      </c>
      <c r="E44678" s="1">
        <v>40913</v>
      </c>
      <c r="F44678">
        <v>7500000</v>
      </c>
    </row>
    <row r="44679" spans="1:6" x14ac:dyDescent="0.25">
      <c r="A44679" t="s">
        <v>309444</v>
      </c>
      <c r="B44679" t="s">
        <v>309445</v>
      </c>
      <c r="C44679" t="s">
        <v>228873</v>
      </c>
      <c r="D44679" t="s">
        <v>228877</v>
      </c>
      <c r="E44679" s="1">
        <v>38363</v>
      </c>
    </row>
    <row r="44680" spans="1:6" x14ac:dyDescent="0.25">
      <c r="A44680" t="s">
        <v>309446</v>
      </c>
      <c r="B44680" t="s">
        <v>309447</v>
      </c>
      <c r="C44680" t="s">
        <v>228873</v>
      </c>
      <c r="D44680" t="s">
        <v>228874</v>
      </c>
      <c r="E44680" s="1">
        <v>39457</v>
      </c>
      <c r="F44680">
        <v>5000000</v>
      </c>
    </row>
    <row r="44681" spans="1:6" x14ac:dyDescent="0.25">
      <c r="A44681" t="s">
        <v>309448</v>
      </c>
      <c r="B44681" t="s">
        <v>309449</v>
      </c>
      <c r="C44681" t="s">
        <v>228873</v>
      </c>
      <c r="D44681" t="s">
        <v>228877</v>
      </c>
      <c r="E44681" s="1">
        <v>39451</v>
      </c>
      <c r="F44681">
        <v>5000000</v>
      </c>
    </row>
    <row r="44682" spans="1:6" x14ac:dyDescent="0.25">
      <c r="A44682" t="s">
        <v>309450</v>
      </c>
      <c r="B44682" t="s">
        <v>309451</v>
      </c>
      <c r="C44682" t="s">
        <v>228880</v>
      </c>
      <c r="E44682" t="s">
        <v>229566</v>
      </c>
    </row>
    <row r="44683" spans="1:6" x14ac:dyDescent="0.25">
      <c r="A44683" t="s">
        <v>309452</v>
      </c>
      <c r="B44683" t="s">
        <v>309453</v>
      </c>
      <c r="C44683" t="s">
        <v>228873</v>
      </c>
      <c r="D44683" t="s">
        <v>228877</v>
      </c>
      <c r="E44683" t="s">
        <v>132896</v>
      </c>
      <c r="F44683">
        <v>12000000</v>
      </c>
    </row>
    <row r="44684" spans="1:6" x14ac:dyDescent="0.25">
      <c r="A44684" t="s">
        <v>309454</v>
      </c>
      <c r="B44684" t="s">
        <v>309455</v>
      </c>
      <c r="C44684" t="s">
        <v>228880</v>
      </c>
      <c r="E44684" t="s">
        <v>49037</v>
      </c>
      <c r="F44684">
        <v>1250000</v>
      </c>
    </row>
    <row r="44685" spans="1:6" x14ac:dyDescent="0.25">
      <c r="A44685" t="s">
        <v>309456</v>
      </c>
      <c r="B44685" t="s">
        <v>309457</v>
      </c>
      <c r="C44685" t="s">
        <v>228880</v>
      </c>
      <c r="E44685" s="1">
        <v>42045</v>
      </c>
      <c r="F44685">
        <v>2255277</v>
      </c>
    </row>
    <row r="44686" spans="1:6" x14ac:dyDescent="0.25">
      <c r="A44686" t="s">
        <v>309458</v>
      </c>
      <c r="B44686" t="s">
        <v>309459</v>
      </c>
      <c r="C44686" t="s">
        <v>228873</v>
      </c>
      <c r="D44686" t="s">
        <v>228877</v>
      </c>
      <c r="E44686" s="1">
        <v>42039</v>
      </c>
      <c r="F44686">
        <v>20000000</v>
      </c>
    </row>
    <row r="44687" spans="1:6" x14ac:dyDescent="0.25">
      <c r="A44687" t="s">
        <v>309460</v>
      </c>
      <c r="B44687" t="s">
        <v>309461</v>
      </c>
      <c r="C44687" t="s">
        <v>228880</v>
      </c>
      <c r="E44687" s="1">
        <v>42013</v>
      </c>
    </row>
    <row r="44688" spans="1:6" x14ac:dyDescent="0.25">
      <c r="A44688" t="s">
        <v>309462</v>
      </c>
      <c r="B44688" t="s">
        <v>309463</v>
      </c>
      <c r="C44688" t="s">
        <v>228880</v>
      </c>
      <c r="E44688" s="1">
        <v>41644</v>
      </c>
      <c r="F44688">
        <v>320000</v>
      </c>
    </row>
    <row r="44689" spans="1:6" x14ac:dyDescent="0.25">
      <c r="A44689" t="s">
        <v>309464</v>
      </c>
      <c r="B44689" t="s">
        <v>309465</v>
      </c>
      <c r="C44689" t="s">
        <v>228880</v>
      </c>
      <c r="E44689" s="1">
        <v>41284</v>
      </c>
      <c r="F44689">
        <v>155000</v>
      </c>
    </row>
    <row r="44690" spans="1:6" x14ac:dyDescent="0.25">
      <c r="A44690" t="s">
        <v>309466</v>
      </c>
      <c r="B44690" t="s">
        <v>309467</v>
      </c>
      <c r="C44690" t="s">
        <v>228873</v>
      </c>
      <c r="D44690" t="s">
        <v>228877</v>
      </c>
      <c r="E44690" s="1">
        <v>41275</v>
      </c>
    </row>
    <row r="44691" spans="1:6" x14ac:dyDescent="0.25">
      <c r="A44691" t="s">
        <v>309468</v>
      </c>
      <c r="B44691" t="s">
        <v>309469</v>
      </c>
      <c r="C44691" t="s">
        <v>228873</v>
      </c>
      <c r="D44691" t="s">
        <v>228874</v>
      </c>
      <c r="E44691" s="1">
        <v>39149</v>
      </c>
      <c r="F44691">
        <v>9000000</v>
      </c>
    </row>
    <row r="44692" spans="1:6" x14ac:dyDescent="0.25">
      <c r="A44692" t="s">
        <v>309470</v>
      </c>
      <c r="B44692" t="s">
        <v>309471</v>
      </c>
      <c r="C44692" t="s">
        <v>228880</v>
      </c>
      <c r="E44692" s="1">
        <v>41891</v>
      </c>
    </row>
    <row r="44693" spans="1:6" x14ac:dyDescent="0.25">
      <c r="A44693" t="s">
        <v>309472</v>
      </c>
      <c r="B44693" t="s">
        <v>309473</v>
      </c>
      <c r="C44693" t="s">
        <v>228880</v>
      </c>
      <c r="E44693" t="s">
        <v>47487</v>
      </c>
      <c r="F44693">
        <v>1600000</v>
      </c>
    </row>
    <row r="44694" spans="1:6" x14ac:dyDescent="0.25">
      <c r="A44694" t="s">
        <v>309474</v>
      </c>
      <c r="B44694" t="s">
        <v>309475</v>
      </c>
      <c r="C44694" t="s">
        <v>228880</v>
      </c>
      <c r="E44694" t="s">
        <v>61562</v>
      </c>
      <c r="F44694">
        <v>250000</v>
      </c>
    </row>
    <row r="44695" spans="1:6" x14ac:dyDescent="0.25">
      <c r="A44695" t="s">
        <v>309476</v>
      </c>
      <c r="B44695" t="s">
        <v>309477</v>
      </c>
      <c r="C44695" t="s">
        <v>228880</v>
      </c>
      <c r="E44695" s="1">
        <v>40909</v>
      </c>
    </row>
    <row r="44696" spans="1:6" x14ac:dyDescent="0.25">
      <c r="A44696" t="s">
        <v>309478</v>
      </c>
      <c r="B44696" t="s">
        <v>309479</v>
      </c>
      <c r="C44696" t="s">
        <v>228880</v>
      </c>
      <c r="E44696" t="s">
        <v>103958</v>
      </c>
      <c r="F44696">
        <v>25000</v>
      </c>
    </row>
    <row r="44697" spans="1:6" x14ac:dyDescent="0.25">
      <c r="A44697" t="s">
        <v>309480</v>
      </c>
      <c r="B44697" t="s">
        <v>309481</v>
      </c>
      <c r="C44697" t="s">
        <v>228880</v>
      </c>
      <c r="E44697" s="1">
        <v>39094</v>
      </c>
      <c r="F44697">
        <v>1250000</v>
      </c>
    </row>
    <row r="44698" spans="1:6" x14ac:dyDescent="0.25">
      <c r="A44698" t="s">
        <v>309482</v>
      </c>
      <c r="B44698" t="s">
        <v>309483</v>
      </c>
      <c r="C44698" t="s">
        <v>228880</v>
      </c>
      <c r="E44698" t="s">
        <v>86980</v>
      </c>
      <c r="F44698">
        <v>817669</v>
      </c>
    </row>
    <row r="44699" spans="1:6" x14ac:dyDescent="0.25">
      <c r="A44699" t="s">
        <v>309484</v>
      </c>
      <c r="B44699" t="s">
        <v>309485</v>
      </c>
      <c r="C44699" t="s">
        <v>228889</v>
      </c>
      <c r="E44699" s="1">
        <v>38718</v>
      </c>
    </row>
    <row r="44700" spans="1:6" x14ac:dyDescent="0.25">
      <c r="A44700" t="s">
        <v>309486</v>
      </c>
      <c r="B44700" t="s">
        <v>309487</v>
      </c>
      <c r="C44700" t="s">
        <v>228880</v>
      </c>
      <c r="E44700" s="1">
        <v>41277</v>
      </c>
      <c r="F44700">
        <v>900000</v>
      </c>
    </row>
    <row r="44701" spans="1:6" x14ac:dyDescent="0.25">
      <c r="A44701" t="s">
        <v>309488</v>
      </c>
      <c r="B44701" t="s">
        <v>309489</v>
      </c>
      <c r="C44701" t="s">
        <v>228873</v>
      </c>
      <c r="D44701" t="s">
        <v>228877</v>
      </c>
      <c r="E44701" s="1">
        <v>39264</v>
      </c>
    </row>
    <row r="44702" spans="1:6" x14ac:dyDescent="0.25">
      <c r="A44702" t="s">
        <v>309490</v>
      </c>
      <c r="B44702" t="s">
        <v>309491</v>
      </c>
      <c r="C44702" t="s">
        <v>228873</v>
      </c>
      <c r="D44702" t="s">
        <v>228877</v>
      </c>
      <c r="E44702" s="1">
        <v>39818</v>
      </c>
      <c r="F44702">
        <v>3000000</v>
      </c>
    </row>
    <row r="44703" spans="1:6" x14ac:dyDescent="0.25">
      <c r="A44703" t="s">
        <v>309492</v>
      </c>
      <c r="B44703" t="s">
        <v>309493</v>
      </c>
      <c r="C44703" t="s">
        <v>228880</v>
      </c>
      <c r="E44703" s="1">
        <v>39451</v>
      </c>
      <c r="F44703">
        <v>1500000</v>
      </c>
    </row>
    <row r="44704" spans="1:6" x14ac:dyDescent="0.25">
      <c r="A44704" t="s">
        <v>309494</v>
      </c>
      <c r="B44704" t="s">
        <v>309495</v>
      </c>
      <c r="C44704" t="s">
        <v>228880</v>
      </c>
      <c r="E44704" t="s">
        <v>54477</v>
      </c>
      <c r="F44704">
        <v>1000000</v>
      </c>
    </row>
    <row r="44705" spans="1:6" x14ac:dyDescent="0.25">
      <c r="A44705" t="s">
        <v>309496</v>
      </c>
      <c r="B44705" t="s">
        <v>309497</v>
      </c>
      <c r="C44705" t="s">
        <v>228880</v>
      </c>
      <c r="E44705" s="1">
        <v>41099</v>
      </c>
      <c r="F44705">
        <v>1100000</v>
      </c>
    </row>
    <row r="44706" spans="1:6" x14ac:dyDescent="0.25">
      <c r="A44706" t="s">
        <v>309494</v>
      </c>
      <c r="B44706" t="s">
        <v>309498</v>
      </c>
      <c r="C44706" t="s">
        <v>228943</v>
      </c>
      <c r="E44706" s="1">
        <v>40546</v>
      </c>
      <c r="F44706">
        <v>1000000</v>
      </c>
    </row>
    <row r="44707" spans="1:6" x14ac:dyDescent="0.25">
      <c r="A44707" t="s">
        <v>309496</v>
      </c>
      <c r="B44707" t="s">
        <v>309499</v>
      </c>
      <c r="C44707" t="s">
        <v>228880</v>
      </c>
      <c r="E44707" t="s">
        <v>37725</v>
      </c>
      <c r="F44707">
        <v>1500000</v>
      </c>
    </row>
    <row r="44708" spans="1:6" x14ac:dyDescent="0.25">
      <c r="A44708" t="s">
        <v>309500</v>
      </c>
      <c r="B44708" t="s">
        <v>309501</v>
      </c>
      <c r="C44708" t="s">
        <v>228873</v>
      </c>
      <c r="D44708" t="s">
        <v>228874</v>
      </c>
      <c r="E44708" s="1">
        <v>41375</v>
      </c>
      <c r="F44708">
        <v>25732000</v>
      </c>
    </row>
    <row r="44709" spans="1:6" x14ac:dyDescent="0.25">
      <c r="A44709" t="s">
        <v>309502</v>
      </c>
      <c r="B44709" t="s">
        <v>309503</v>
      </c>
      <c r="C44709" t="s">
        <v>228873</v>
      </c>
      <c r="D44709" t="s">
        <v>228877</v>
      </c>
      <c r="E44709" t="s">
        <v>51493</v>
      </c>
      <c r="F44709">
        <v>9573200</v>
      </c>
    </row>
    <row r="44710" spans="1:6" x14ac:dyDescent="0.25">
      <c r="A44710" t="s">
        <v>309504</v>
      </c>
      <c r="B44710" t="s">
        <v>309505</v>
      </c>
      <c r="C44710" t="s">
        <v>228880</v>
      </c>
      <c r="E44710" t="s">
        <v>14073</v>
      </c>
      <c r="F44710">
        <v>800000</v>
      </c>
    </row>
    <row r="44711" spans="1:6" x14ac:dyDescent="0.25">
      <c r="A44711" t="s">
        <v>309506</v>
      </c>
      <c r="B44711" t="s">
        <v>309507</v>
      </c>
      <c r="C44711" t="s">
        <v>228873</v>
      </c>
      <c r="D44711" t="s">
        <v>228877</v>
      </c>
      <c r="E44711" s="1">
        <v>40795</v>
      </c>
      <c r="F44711">
        <v>9500000</v>
      </c>
    </row>
    <row r="44712" spans="1:6" x14ac:dyDescent="0.25">
      <c r="A44712" t="s">
        <v>309508</v>
      </c>
      <c r="B44712" t="s">
        <v>309509</v>
      </c>
      <c r="C44712" t="s">
        <v>228873</v>
      </c>
      <c r="D44712" t="s">
        <v>228874</v>
      </c>
      <c r="E44712" s="1">
        <v>41526</v>
      </c>
      <c r="F44712">
        <v>14000000</v>
      </c>
    </row>
    <row r="44713" spans="1:6" x14ac:dyDescent="0.25">
      <c r="A44713" t="s">
        <v>309506</v>
      </c>
      <c r="B44713" t="s">
        <v>309510</v>
      </c>
      <c r="C44713" t="s">
        <v>228873</v>
      </c>
      <c r="D44713" t="s">
        <v>228977</v>
      </c>
      <c r="E44713" s="1">
        <v>42286</v>
      </c>
      <c r="F44713">
        <v>15500000</v>
      </c>
    </row>
    <row r="44714" spans="1:6" x14ac:dyDescent="0.25">
      <c r="A44714" t="s">
        <v>309511</v>
      </c>
      <c r="B44714" t="s">
        <v>309512</v>
      </c>
      <c r="C44714" t="s">
        <v>228880</v>
      </c>
      <c r="E44714" s="1">
        <v>42162</v>
      </c>
      <c r="F44714">
        <v>118000</v>
      </c>
    </row>
    <row r="44715" spans="1:6" x14ac:dyDescent="0.25">
      <c r="A44715" t="s">
        <v>309513</v>
      </c>
      <c r="B44715" t="s">
        <v>309514</v>
      </c>
      <c r="C44715" t="s">
        <v>228873</v>
      </c>
      <c r="D44715" t="s">
        <v>228874</v>
      </c>
      <c r="E44715" s="1">
        <v>40552</v>
      </c>
    </row>
    <row r="44716" spans="1:6" x14ac:dyDescent="0.25">
      <c r="A44716" t="s">
        <v>309515</v>
      </c>
      <c r="B44716" t="s">
        <v>309516</v>
      </c>
      <c r="C44716" t="s">
        <v>228873</v>
      </c>
      <c r="D44716" t="s">
        <v>228877</v>
      </c>
      <c r="E44716" s="1">
        <v>40544</v>
      </c>
    </row>
    <row r="44717" spans="1:6" x14ac:dyDescent="0.25">
      <c r="A44717" t="s">
        <v>309517</v>
      </c>
      <c r="B44717" t="s">
        <v>309518</v>
      </c>
      <c r="C44717" t="s">
        <v>228873</v>
      </c>
      <c r="E44717" t="s">
        <v>173329</v>
      </c>
      <c r="F44717">
        <v>285000</v>
      </c>
    </row>
    <row r="44718" spans="1:6" x14ac:dyDescent="0.25">
      <c r="A44718" t="s">
        <v>309519</v>
      </c>
      <c r="B44718" t="s">
        <v>309520</v>
      </c>
      <c r="C44718" t="s">
        <v>228873</v>
      </c>
      <c r="E44718" t="s">
        <v>31692</v>
      </c>
      <c r="F44718">
        <v>360000</v>
      </c>
    </row>
    <row r="44719" spans="1:6" x14ac:dyDescent="0.25">
      <c r="A44719" t="s">
        <v>309521</v>
      </c>
      <c r="B44719" t="s">
        <v>309522</v>
      </c>
      <c r="C44719" t="s">
        <v>228880</v>
      </c>
      <c r="E44719" t="s">
        <v>140059</v>
      </c>
    </row>
    <row r="44720" spans="1:6" x14ac:dyDescent="0.25">
      <c r="A44720" t="s">
        <v>309523</v>
      </c>
      <c r="B44720" t="s">
        <v>309524</v>
      </c>
      <c r="C44720" t="s">
        <v>228909</v>
      </c>
      <c r="E44720" t="s">
        <v>36089</v>
      </c>
    </row>
    <row r="44721" spans="1:6" x14ac:dyDescent="0.25">
      <c r="A44721" t="s">
        <v>309525</v>
      </c>
      <c r="B44721" t="s">
        <v>309526</v>
      </c>
      <c r="C44721" t="s">
        <v>228919</v>
      </c>
      <c r="E44721" s="1">
        <v>38353</v>
      </c>
    </row>
    <row r="44722" spans="1:6" x14ac:dyDescent="0.25">
      <c r="A44722" t="s">
        <v>309527</v>
      </c>
      <c r="B44722" t="s">
        <v>309528</v>
      </c>
      <c r="C44722" t="s">
        <v>228873</v>
      </c>
      <c r="D44722" t="s">
        <v>228877</v>
      </c>
      <c r="E44722" t="s">
        <v>58607</v>
      </c>
      <c r="F44722">
        <v>2800000</v>
      </c>
    </row>
    <row r="44723" spans="1:6" x14ac:dyDescent="0.25">
      <c r="A44723" t="s">
        <v>309529</v>
      </c>
      <c r="B44723" t="s">
        <v>309530</v>
      </c>
      <c r="C44723" t="s">
        <v>228873</v>
      </c>
      <c r="D44723" t="s">
        <v>228874</v>
      </c>
      <c r="E44723" t="s">
        <v>61714</v>
      </c>
      <c r="F44723">
        <v>8000000</v>
      </c>
    </row>
    <row r="44724" spans="1:6" x14ac:dyDescent="0.25">
      <c r="A44724" t="s">
        <v>309527</v>
      </c>
      <c r="B44724" t="s">
        <v>309531</v>
      </c>
      <c r="C44724" t="s">
        <v>228873</v>
      </c>
      <c r="D44724" t="s">
        <v>228877</v>
      </c>
      <c r="E44724" t="s">
        <v>58348</v>
      </c>
      <c r="F44724">
        <v>2300000</v>
      </c>
    </row>
    <row r="44725" spans="1:6" x14ac:dyDescent="0.25">
      <c r="A44725" t="s">
        <v>309532</v>
      </c>
      <c r="B44725" t="s">
        <v>309533</v>
      </c>
      <c r="C44725" t="s">
        <v>228880</v>
      </c>
      <c r="E44725" s="1">
        <v>39456</v>
      </c>
    </row>
    <row r="44726" spans="1:6" x14ac:dyDescent="0.25">
      <c r="A44726" t="s">
        <v>309534</v>
      </c>
      <c r="B44726" t="s">
        <v>309535</v>
      </c>
      <c r="C44726" t="s">
        <v>228880</v>
      </c>
      <c r="E44726" s="1">
        <v>40553</v>
      </c>
    </row>
    <row r="44727" spans="1:6" x14ac:dyDescent="0.25">
      <c r="A44727" t="s">
        <v>309536</v>
      </c>
      <c r="B44727" t="s">
        <v>309537</v>
      </c>
      <c r="C44727" t="s">
        <v>228880</v>
      </c>
      <c r="E44727" s="1">
        <v>40702</v>
      </c>
      <c r="F44727">
        <v>707750</v>
      </c>
    </row>
    <row r="44728" spans="1:6" x14ac:dyDescent="0.25">
      <c r="A44728" t="s">
        <v>309538</v>
      </c>
      <c r="B44728" t="s">
        <v>309539</v>
      </c>
      <c r="C44728" t="s">
        <v>228909</v>
      </c>
      <c r="E44728" t="s">
        <v>141586</v>
      </c>
      <c r="F44728">
        <v>226578</v>
      </c>
    </row>
    <row r="44729" spans="1:6" x14ac:dyDescent="0.25">
      <c r="A44729" t="s">
        <v>309540</v>
      </c>
      <c r="B44729" t="s">
        <v>309541</v>
      </c>
      <c r="C44729" t="s">
        <v>228943</v>
      </c>
      <c r="E44729" s="1">
        <v>40551</v>
      </c>
      <c r="F44729">
        <v>1000000</v>
      </c>
    </row>
    <row r="44730" spans="1:6" x14ac:dyDescent="0.25">
      <c r="A44730" t="s">
        <v>309542</v>
      </c>
      <c r="B44730" t="s">
        <v>309543</v>
      </c>
      <c r="C44730" t="s">
        <v>228880</v>
      </c>
      <c r="E44730" s="1">
        <v>41952</v>
      </c>
    </row>
    <row r="44731" spans="1:6" x14ac:dyDescent="0.25">
      <c r="A44731" t="s">
        <v>309544</v>
      </c>
      <c r="B44731" t="s">
        <v>309545</v>
      </c>
      <c r="C44731" t="s">
        <v>228909</v>
      </c>
      <c r="E44731" t="s">
        <v>91950</v>
      </c>
    </row>
    <row r="44732" spans="1:6" x14ac:dyDescent="0.25">
      <c r="A44732" t="s">
        <v>309546</v>
      </c>
      <c r="B44732" t="s">
        <v>309547</v>
      </c>
      <c r="C44732" t="s">
        <v>228880</v>
      </c>
      <c r="E44732" s="1">
        <v>40791</v>
      </c>
      <c r="F44732">
        <v>25000</v>
      </c>
    </row>
    <row r="44733" spans="1:6" x14ac:dyDescent="0.25">
      <c r="A44733" t="s">
        <v>309548</v>
      </c>
      <c r="B44733" t="s">
        <v>309549</v>
      </c>
      <c r="C44733" t="s">
        <v>228873</v>
      </c>
      <c r="D44733" t="s">
        <v>229145</v>
      </c>
      <c r="E44733" t="s">
        <v>39546</v>
      </c>
      <c r="F44733">
        <v>60000000</v>
      </c>
    </row>
    <row r="44734" spans="1:6" x14ac:dyDescent="0.25">
      <c r="A44734" t="s">
        <v>309550</v>
      </c>
      <c r="B44734" t="s">
        <v>309551</v>
      </c>
      <c r="C44734" t="s">
        <v>228873</v>
      </c>
      <c r="D44734" t="s">
        <v>228877</v>
      </c>
      <c r="E44734" s="1">
        <v>39825</v>
      </c>
      <c r="F44734">
        <v>1900000</v>
      </c>
    </row>
    <row r="44735" spans="1:6" x14ac:dyDescent="0.25">
      <c r="A44735" t="s">
        <v>309548</v>
      </c>
      <c r="B44735" t="s">
        <v>309552</v>
      </c>
      <c r="C44735" t="s">
        <v>228873</v>
      </c>
      <c r="D44735" t="s">
        <v>228874</v>
      </c>
      <c r="E44735" s="1">
        <v>41282</v>
      </c>
      <c r="F44735">
        <v>165000000</v>
      </c>
    </row>
    <row r="44736" spans="1:6" x14ac:dyDescent="0.25">
      <c r="A44736" t="s">
        <v>309550</v>
      </c>
      <c r="B44736" t="s">
        <v>309553</v>
      </c>
      <c r="C44736" t="s">
        <v>228873</v>
      </c>
      <c r="E44736" t="s">
        <v>14923</v>
      </c>
      <c r="F44736">
        <v>20000000</v>
      </c>
    </row>
    <row r="44737" spans="1:6" x14ac:dyDescent="0.25">
      <c r="A44737" t="s">
        <v>309548</v>
      </c>
      <c r="B44737" t="s">
        <v>309554</v>
      </c>
      <c r="C44737" t="s">
        <v>228873</v>
      </c>
      <c r="D44737" t="s">
        <v>228977</v>
      </c>
      <c r="E44737" s="1">
        <v>41738</v>
      </c>
      <c r="F44737">
        <v>35000000</v>
      </c>
    </row>
    <row r="44738" spans="1:6" x14ac:dyDescent="0.25">
      <c r="A44738" t="s">
        <v>309550</v>
      </c>
      <c r="B44738" t="s">
        <v>309555</v>
      </c>
      <c r="C44738" t="s">
        <v>228927</v>
      </c>
      <c r="E44738" t="s">
        <v>23714</v>
      </c>
      <c r="F44738">
        <v>3000000</v>
      </c>
    </row>
    <row r="44739" spans="1:6" x14ac:dyDescent="0.25">
      <c r="A44739" t="s">
        <v>309556</v>
      </c>
      <c r="B44739" t="s">
        <v>309557</v>
      </c>
      <c r="C44739" t="s">
        <v>228889</v>
      </c>
      <c r="E44739" s="1">
        <v>41682</v>
      </c>
    </row>
    <row r="44740" spans="1:6" x14ac:dyDescent="0.25">
      <c r="A44740" t="s">
        <v>309558</v>
      </c>
      <c r="B44740" t="s">
        <v>309559</v>
      </c>
      <c r="C44740" t="s">
        <v>228880</v>
      </c>
      <c r="E44740" s="1">
        <v>40555</v>
      </c>
      <c r="F44740">
        <v>720000</v>
      </c>
    </row>
    <row r="44741" spans="1:6" x14ac:dyDescent="0.25">
      <c r="A44741" t="s">
        <v>309560</v>
      </c>
      <c r="B44741" t="s">
        <v>309561</v>
      </c>
      <c r="C44741" t="s">
        <v>228927</v>
      </c>
      <c r="E44741" t="s">
        <v>61955</v>
      </c>
      <c r="F44741">
        <v>374622</v>
      </c>
    </row>
    <row r="44742" spans="1:6" x14ac:dyDescent="0.25">
      <c r="A44742" t="s">
        <v>309562</v>
      </c>
      <c r="B44742" t="s">
        <v>309563</v>
      </c>
      <c r="C44742" t="s">
        <v>228873</v>
      </c>
      <c r="E44742" t="s">
        <v>54983</v>
      </c>
      <c r="F44742">
        <v>500000</v>
      </c>
    </row>
    <row r="44743" spans="1:6" x14ac:dyDescent="0.25">
      <c r="A44743" t="s">
        <v>309560</v>
      </c>
      <c r="B44743" t="s">
        <v>309564</v>
      </c>
      <c r="C44743" t="s">
        <v>228873</v>
      </c>
      <c r="E44743" s="1">
        <v>40978</v>
      </c>
      <c r="F44743">
        <v>1750000</v>
      </c>
    </row>
    <row r="44744" spans="1:6" x14ac:dyDescent="0.25">
      <c r="A44744" t="s">
        <v>309565</v>
      </c>
      <c r="B44744" t="s">
        <v>309566</v>
      </c>
      <c r="C44744" t="s">
        <v>228880</v>
      </c>
      <c r="E44744" t="s">
        <v>53117</v>
      </c>
      <c r="F44744">
        <v>1500000</v>
      </c>
    </row>
    <row r="44745" spans="1:6" x14ac:dyDescent="0.25">
      <c r="A44745" t="s">
        <v>309567</v>
      </c>
      <c r="B44745" t="s">
        <v>309568</v>
      </c>
      <c r="C44745" t="s">
        <v>228880</v>
      </c>
      <c r="E44745" t="s">
        <v>2397</v>
      </c>
      <c r="F44745">
        <v>700000</v>
      </c>
    </row>
    <row r="44746" spans="1:6" x14ac:dyDescent="0.25">
      <c r="A44746" t="s">
        <v>309569</v>
      </c>
      <c r="B44746" t="s">
        <v>309570</v>
      </c>
      <c r="C44746" t="s">
        <v>228873</v>
      </c>
      <c r="E44746" s="1">
        <v>40396</v>
      </c>
      <c r="F44746">
        <v>6015700</v>
      </c>
    </row>
    <row r="44747" spans="1:6" x14ac:dyDescent="0.25">
      <c r="A44747" t="s">
        <v>309571</v>
      </c>
      <c r="B44747" t="s">
        <v>309572</v>
      </c>
      <c r="C44747" t="s">
        <v>228880</v>
      </c>
      <c r="E44747" s="1">
        <v>40915</v>
      </c>
    </row>
    <row r="44748" spans="1:6" x14ac:dyDescent="0.25">
      <c r="A44748" t="s">
        <v>309573</v>
      </c>
      <c r="B44748" t="s">
        <v>309574</v>
      </c>
      <c r="C44748" t="s">
        <v>228873</v>
      </c>
      <c r="E44748" s="1">
        <v>42316</v>
      </c>
      <c r="F44748">
        <v>2200000</v>
      </c>
    </row>
    <row r="44749" spans="1:6" x14ac:dyDescent="0.25">
      <c r="A44749" t="s">
        <v>309575</v>
      </c>
      <c r="B44749" t="s">
        <v>309576</v>
      </c>
      <c r="C44749" t="s">
        <v>228880</v>
      </c>
      <c r="E44749" s="1">
        <v>40549</v>
      </c>
      <c r="F44749">
        <v>20000</v>
      </c>
    </row>
    <row r="44750" spans="1:6" x14ac:dyDescent="0.25">
      <c r="A44750" t="s">
        <v>309577</v>
      </c>
      <c r="B44750" t="s">
        <v>309578</v>
      </c>
      <c r="C44750" t="s">
        <v>228927</v>
      </c>
      <c r="E44750" s="1">
        <v>41644</v>
      </c>
      <c r="F44750">
        <v>10000</v>
      </c>
    </row>
    <row r="44751" spans="1:6" x14ac:dyDescent="0.25">
      <c r="A44751" t="s">
        <v>309579</v>
      </c>
      <c r="B44751" t="s">
        <v>309580</v>
      </c>
      <c r="C44751" t="s">
        <v>228943</v>
      </c>
      <c r="E44751" s="1">
        <v>38353</v>
      </c>
      <c r="F44751">
        <v>9000000</v>
      </c>
    </row>
    <row r="44752" spans="1:6" x14ac:dyDescent="0.25">
      <c r="A44752" t="s">
        <v>309581</v>
      </c>
      <c r="B44752" t="s">
        <v>309582</v>
      </c>
      <c r="C44752" t="s">
        <v>228880</v>
      </c>
      <c r="E44752" s="1">
        <v>41648</v>
      </c>
      <c r="F44752">
        <v>50000</v>
      </c>
    </row>
    <row r="44753" spans="1:6" x14ac:dyDescent="0.25">
      <c r="A44753" t="s">
        <v>309583</v>
      </c>
      <c r="B44753" t="s">
        <v>309584</v>
      </c>
      <c r="C44753" t="s">
        <v>228873</v>
      </c>
      <c r="E44753" t="s">
        <v>52657</v>
      </c>
      <c r="F44753">
        <v>1709041</v>
      </c>
    </row>
    <row r="44754" spans="1:6" x14ac:dyDescent="0.25">
      <c r="A44754" t="s">
        <v>309585</v>
      </c>
      <c r="B44754" t="s">
        <v>309586</v>
      </c>
      <c r="C44754" t="s">
        <v>228880</v>
      </c>
      <c r="E44754" s="1">
        <v>42341</v>
      </c>
      <c r="F44754">
        <v>750000</v>
      </c>
    </row>
    <row r="44755" spans="1:6" x14ac:dyDescent="0.25">
      <c r="A44755" t="s">
        <v>309587</v>
      </c>
      <c r="B44755" t="s">
        <v>309588</v>
      </c>
      <c r="C44755" t="s">
        <v>228873</v>
      </c>
      <c r="D44755" t="s">
        <v>228874</v>
      </c>
      <c r="E44755" t="s">
        <v>31860</v>
      </c>
      <c r="F44755">
        <v>12000000</v>
      </c>
    </row>
    <row r="44756" spans="1:6" x14ac:dyDescent="0.25">
      <c r="A44756" t="s">
        <v>309589</v>
      </c>
      <c r="B44756" t="s">
        <v>309590</v>
      </c>
      <c r="C44756" t="s">
        <v>228880</v>
      </c>
      <c r="E44756" s="1">
        <v>39083</v>
      </c>
      <c r="F44756">
        <v>1723709</v>
      </c>
    </row>
    <row r="44757" spans="1:6" x14ac:dyDescent="0.25">
      <c r="A44757" t="s">
        <v>309587</v>
      </c>
      <c r="B44757" t="s">
        <v>309591</v>
      </c>
      <c r="C44757" t="s">
        <v>228873</v>
      </c>
      <c r="D44757" t="s">
        <v>228877</v>
      </c>
      <c r="E44757" s="1">
        <v>40551</v>
      </c>
      <c r="F44757">
        <v>8000000</v>
      </c>
    </row>
    <row r="44758" spans="1:6" x14ac:dyDescent="0.25">
      <c r="A44758" t="s">
        <v>309592</v>
      </c>
      <c r="B44758" t="s">
        <v>309593</v>
      </c>
      <c r="C44758" t="s">
        <v>228909</v>
      </c>
      <c r="E44758" t="s">
        <v>52331</v>
      </c>
      <c r="F44758">
        <v>1000</v>
      </c>
    </row>
    <row r="44759" spans="1:6" x14ac:dyDescent="0.25">
      <c r="A44759" t="s">
        <v>309594</v>
      </c>
      <c r="B44759" t="s">
        <v>309595</v>
      </c>
      <c r="C44759" t="s">
        <v>228880</v>
      </c>
      <c r="E44759" s="1">
        <v>40915</v>
      </c>
      <c r="F44759">
        <v>500000</v>
      </c>
    </row>
    <row r="44760" spans="1:6" x14ac:dyDescent="0.25">
      <c r="A44760" t="s">
        <v>309596</v>
      </c>
      <c r="B44760" t="s">
        <v>309597</v>
      </c>
      <c r="C44760" t="s">
        <v>228880</v>
      </c>
      <c r="E44760" s="1">
        <v>40544</v>
      </c>
      <c r="F44760">
        <v>50000</v>
      </c>
    </row>
    <row r="44761" spans="1:6" x14ac:dyDescent="0.25">
      <c r="A44761" t="s">
        <v>309598</v>
      </c>
      <c r="B44761" t="s">
        <v>309599</v>
      </c>
      <c r="C44761" t="s">
        <v>228873</v>
      </c>
      <c r="E44761" t="s">
        <v>227800</v>
      </c>
      <c r="F44761">
        <v>2000000</v>
      </c>
    </row>
    <row r="44762" spans="1:6" x14ac:dyDescent="0.25">
      <c r="A44762" t="s">
        <v>309600</v>
      </c>
      <c r="B44762" t="s">
        <v>309601</v>
      </c>
      <c r="C44762" t="s">
        <v>228880</v>
      </c>
      <c r="E44762" s="1">
        <v>40547</v>
      </c>
    </row>
    <row r="44763" spans="1:6" x14ac:dyDescent="0.25">
      <c r="A44763" t="s">
        <v>309602</v>
      </c>
      <c r="B44763" t="s">
        <v>309603</v>
      </c>
      <c r="C44763" t="s">
        <v>228880</v>
      </c>
      <c r="E44763" s="1">
        <v>41856</v>
      </c>
      <c r="F44763">
        <v>1200000</v>
      </c>
    </row>
    <row r="44764" spans="1:6" x14ac:dyDescent="0.25">
      <c r="A44764" t="s">
        <v>309604</v>
      </c>
      <c r="B44764" t="s">
        <v>309605</v>
      </c>
      <c r="C44764" t="s">
        <v>228873</v>
      </c>
      <c r="D44764" t="s">
        <v>228877</v>
      </c>
      <c r="E44764" s="1">
        <v>41856</v>
      </c>
      <c r="F44764">
        <v>2000000</v>
      </c>
    </row>
    <row r="44765" spans="1:6" x14ac:dyDescent="0.25">
      <c r="A44765" t="s">
        <v>309606</v>
      </c>
      <c r="B44765" t="s">
        <v>309607</v>
      </c>
      <c r="C44765" t="s">
        <v>228873</v>
      </c>
      <c r="D44765" t="s">
        <v>228874</v>
      </c>
      <c r="E44765" t="s">
        <v>14629</v>
      </c>
      <c r="F44765">
        <v>10800000</v>
      </c>
    </row>
    <row r="44766" spans="1:6" x14ac:dyDescent="0.25">
      <c r="A44766" t="s">
        <v>309608</v>
      </c>
      <c r="B44766" t="s">
        <v>309609</v>
      </c>
      <c r="C44766" t="s">
        <v>228880</v>
      </c>
      <c r="E44766" s="1">
        <v>40187</v>
      </c>
      <c r="F44766">
        <v>1300000</v>
      </c>
    </row>
    <row r="44767" spans="1:6" x14ac:dyDescent="0.25">
      <c r="A44767" t="s">
        <v>309610</v>
      </c>
      <c r="B44767" t="s">
        <v>309611</v>
      </c>
      <c r="C44767" t="s">
        <v>228909</v>
      </c>
      <c r="E44767" t="s">
        <v>10063</v>
      </c>
    </row>
    <row r="44768" spans="1:6" x14ac:dyDescent="0.25">
      <c r="A44768" t="s">
        <v>309612</v>
      </c>
      <c r="B44768" t="s">
        <v>309613</v>
      </c>
      <c r="C44768" t="s">
        <v>228880</v>
      </c>
      <c r="E44768" t="s">
        <v>180587</v>
      </c>
      <c r="F44768">
        <v>3900000</v>
      </c>
    </row>
    <row r="44769" spans="1:6" x14ac:dyDescent="0.25">
      <c r="A44769" t="s">
        <v>309614</v>
      </c>
      <c r="B44769" t="s">
        <v>309615</v>
      </c>
      <c r="C44769" t="s">
        <v>228880</v>
      </c>
      <c r="E44769" s="1">
        <v>41286</v>
      </c>
    </row>
    <row r="44770" spans="1:6" x14ac:dyDescent="0.25">
      <c r="A44770" t="s">
        <v>309616</v>
      </c>
      <c r="B44770" t="s">
        <v>309617</v>
      </c>
      <c r="C44770" t="s">
        <v>228873</v>
      </c>
      <c r="E44770" s="1">
        <v>39089</v>
      </c>
      <c r="F44770">
        <v>2000000</v>
      </c>
    </row>
    <row r="44771" spans="1:6" x14ac:dyDescent="0.25">
      <c r="A44771" t="s">
        <v>309618</v>
      </c>
      <c r="B44771" t="s">
        <v>309619</v>
      </c>
      <c r="C44771" t="s">
        <v>228873</v>
      </c>
      <c r="D44771" t="s">
        <v>228877</v>
      </c>
      <c r="E44771" s="1">
        <v>39448</v>
      </c>
    </row>
    <row r="44772" spans="1:6" x14ac:dyDescent="0.25">
      <c r="A44772" t="s">
        <v>309620</v>
      </c>
      <c r="B44772" t="s">
        <v>309621</v>
      </c>
      <c r="C44772" t="s">
        <v>228909</v>
      </c>
      <c r="E44772" s="1">
        <v>41281</v>
      </c>
      <c r="F44772">
        <v>88688</v>
      </c>
    </row>
    <row r="44773" spans="1:6" x14ac:dyDescent="0.25">
      <c r="A44773" t="s">
        <v>309622</v>
      </c>
      <c r="B44773" t="s">
        <v>309623</v>
      </c>
      <c r="C44773" t="s">
        <v>228943</v>
      </c>
      <c r="E44773" t="s">
        <v>229555</v>
      </c>
      <c r="F44773">
        <v>450000</v>
      </c>
    </row>
    <row r="44774" spans="1:6" x14ac:dyDescent="0.25">
      <c r="A44774" t="s">
        <v>309624</v>
      </c>
      <c r="B44774" t="s">
        <v>309625</v>
      </c>
      <c r="C44774" t="s">
        <v>228873</v>
      </c>
      <c r="E44774" t="s">
        <v>57602</v>
      </c>
      <c r="F44774">
        <v>2550479</v>
      </c>
    </row>
    <row r="44775" spans="1:6" x14ac:dyDescent="0.25">
      <c r="A44775" t="s">
        <v>309626</v>
      </c>
      <c r="B44775" t="s">
        <v>309627</v>
      </c>
      <c r="C44775" t="s">
        <v>228873</v>
      </c>
      <c r="E44775" t="s">
        <v>36545</v>
      </c>
      <c r="F44775">
        <v>3390000</v>
      </c>
    </row>
    <row r="44776" spans="1:6" x14ac:dyDescent="0.25">
      <c r="A44776" t="s">
        <v>309628</v>
      </c>
      <c r="B44776" t="s">
        <v>309629</v>
      </c>
      <c r="C44776" t="s">
        <v>228880</v>
      </c>
      <c r="E44776" s="1">
        <v>41733</v>
      </c>
      <c r="F44776">
        <v>755083</v>
      </c>
    </row>
    <row r="44777" spans="1:6" x14ac:dyDescent="0.25">
      <c r="A44777" t="s">
        <v>309630</v>
      </c>
      <c r="B44777" t="s">
        <v>309631</v>
      </c>
      <c r="C44777" t="s">
        <v>228943</v>
      </c>
      <c r="E44777" s="1">
        <v>42285</v>
      </c>
      <c r="F44777">
        <v>548311</v>
      </c>
    </row>
    <row r="44778" spans="1:6" x14ac:dyDescent="0.25">
      <c r="A44778" t="s">
        <v>309632</v>
      </c>
      <c r="B44778" t="s">
        <v>309633</v>
      </c>
      <c r="C44778" t="s">
        <v>228873</v>
      </c>
      <c r="E44778" t="s">
        <v>39459</v>
      </c>
      <c r="F44778">
        <v>4253074</v>
      </c>
    </row>
    <row r="44779" spans="1:6" x14ac:dyDescent="0.25">
      <c r="A44779" t="s">
        <v>309634</v>
      </c>
      <c r="B44779" t="s">
        <v>309635</v>
      </c>
      <c r="C44779" t="s">
        <v>228880</v>
      </c>
      <c r="E44779" s="1">
        <v>41641</v>
      </c>
    </row>
    <row r="44780" spans="1:6" x14ac:dyDescent="0.25">
      <c r="A44780" t="s">
        <v>309636</v>
      </c>
      <c r="B44780" t="s">
        <v>309637</v>
      </c>
      <c r="C44780" t="s">
        <v>228873</v>
      </c>
      <c r="E44780" t="s">
        <v>87869</v>
      </c>
      <c r="F44780">
        <v>10000000</v>
      </c>
    </row>
    <row r="44781" spans="1:6" x14ac:dyDescent="0.25">
      <c r="A44781" t="s">
        <v>309638</v>
      </c>
      <c r="B44781" t="s">
        <v>309639</v>
      </c>
      <c r="C44781" t="s">
        <v>228927</v>
      </c>
      <c r="E44781" s="1">
        <v>41831</v>
      </c>
    </row>
    <row r="44782" spans="1:6" x14ac:dyDescent="0.25">
      <c r="A44782" t="s">
        <v>309640</v>
      </c>
      <c r="B44782" t="s">
        <v>309641</v>
      </c>
      <c r="C44782" t="s">
        <v>228873</v>
      </c>
      <c r="D44782" t="s">
        <v>228977</v>
      </c>
      <c r="E44782" s="1">
        <v>41339</v>
      </c>
      <c r="F44782">
        <v>10455234</v>
      </c>
    </row>
    <row r="44783" spans="1:6" x14ac:dyDescent="0.25">
      <c r="A44783" t="s">
        <v>309642</v>
      </c>
      <c r="B44783" t="s">
        <v>309643</v>
      </c>
      <c r="C44783" t="s">
        <v>228873</v>
      </c>
      <c r="D44783" t="s">
        <v>228977</v>
      </c>
      <c r="E44783" t="s">
        <v>29493</v>
      </c>
      <c r="F44783">
        <v>11098485</v>
      </c>
    </row>
    <row r="44784" spans="1:6" x14ac:dyDescent="0.25">
      <c r="A44784" t="s">
        <v>309640</v>
      </c>
      <c r="B44784" t="s">
        <v>309644</v>
      </c>
      <c r="C44784" t="s">
        <v>228873</v>
      </c>
      <c r="D44784" t="s">
        <v>228977</v>
      </c>
      <c r="E44784" t="s">
        <v>93640</v>
      </c>
      <c r="F44784">
        <v>9800000</v>
      </c>
    </row>
    <row r="44785" spans="1:6" x14ac:dyDescent="0.25">
      <c r="A44785" t="s">
        <v>309642</v>
      </c>
      <c r="B44785" t="s">
        <v>309645</v>
      </c>
      <c r="C44785" t="s">
        <v>228873</v>
      </c>
      <c r="D44785" t="s">
        <v>228977</v>
      </c>
      <c r="E44785" t="s">
        <v>110969</v>
      </c>
      <c r="F44785">
        <v>18600000</v>
      </c>
    </row>
    <row r="44786" spans="1:6" x14ac:dyDescent="0.25">
      <c r="A44786" t="s">
        <v>309640</v>
      </c>
      <c r="B44786" t="s">
        <v>309646</v>
      </c>
      <c r="C44786" t="s">
        <v>228873</v>
      </c>
      <c r="D44786" t="s">
        <v>228877</v>
      </c>
      <c r="E44786" s="1">
        <v>39633</v>
      </c>
      <c r="F44786">
        <v>298000</v>
      </c>
    </row>
    <row r="44787" spans="1:6" x14ac:dyDescent="0.25">
      <c r="A44787" t="s">
        <v>309647</v>
      </c>
      <c r="B44787" t="s">
        <v>309648</v>
      </c>
      <c r="C44787" t="s">
        <v>228873</v>
      </c>
      <c r="D44787" t="s">
        <v>229145</v>
      </c>
      <c r="E44787" t="s">
        <v>65526</v>
      </c>
      <c r="F44787">
        <v>8000000</v>
      </c>
    </row>
    <row r="44788" spans="1:6" x14ac:dyDescent="0.25">
      <c r="A44788" t="s">
        <v>309649</v>
      </c>
      <c r="B44788" t="s">
        <v>309650</v>
      </c>
      <c r="C44788" t="s">
        <v>228873</v>
      </c>
      <c r="D44788" t="s">
        <v>228877</v>
      </c>
      <c r="E44788" t="s">
        <v>44667</v>
      </c>
      <c r="F44788">
        <v>3500000</v>
      </c>
    </row>
    <row r="44789" spans="1:6" x14ac:dyDescent="0.25">
      <c r="A44789" t="s">
        <v>309651</v>
      </c>
      <c r="B44789" t="s">
        <v>309652</v>
      </c>
      <c r="C44789" t="s">
        <v>228889</v>
      </c>
      <c r="E44789" t="s">
        <v>71965</v>
      </c>
    </row>
    <row r="44790" spans="1:6" x14ac:dyDescent="0.25">
      <c r="A44790" t="s">
        <v>309653</v>
      </c>
      <c r="B44790" t="s">
        <v>309654</v>
      </c>
      <c r="C44790" t="s">
        <v>229311</v>
      </c>
      <c r="E44790" t="s">
        <v>25974</v>
      </c>
      <c r="F44790">
        <v>27900000</v>
      </c>
    </row>
    <row r="44791" spans="1:6" x14ac:dyDescent="0.25">
      <c r="A44791" t="s">
        <v>309655</v>
      </c>
      <c r="B44791" t="s">
        <v>309656</v>
      </c>
      <c r="C44791" t="s">
        <v>228927</v>
      </c>
      <c r="E44791" s="1">
        <v>41646</v>
      </c>
      <c r="F44791">
        <v>3000000</v>
      </c>
    </row>
    <row r="44792" spans="1:6" x14ac:dyDescent="0.25">
      <c r="A44792" t="s">
        <v>309657</v>
      </c>
      <c r="B44792" t="s">
        <v>309658</v>
      </c>
      <c r="C44792" t="s">
        <v>228927</v>
      </c>
      <c r="E44792" s="1">
        <v>41529</v>
      </c>
      <c r="F44792">
        <v>150000000</v>
      </c>
    </row>
    <row r="44793" spans="1:6" x14ac:dyDescent="0.25">
      <c r="A44793" t="s">
        <v>309659</v>
      </c>
      <c r="B44793" t="s">
        <v>309660</v>
      </c>
      <c r="C44793" t="s">
        <v>228927</v>
      </c>
      <c r="E44793" t="s">
        <v>255225</v>
      </c>
      <c r="F44793">
        <v>12000000</v>
      </c>
    </row>
    <row r="44794" spans="1:6" x14ac:dyDescent="0.25">
      <c r="A44794" t="s">
        <v>309657</v>
      </c>
      <c r="B44794" t="s">
        <v>309661</v>
      </c>
      <c r="C44794" t="s">
        <v>228873</v>
      </c>
      <c r="D44794" t="s">
        <v>228977</v>
      </c>
      <c r="E44794" t="s">
        <v>235845</v>
      </c>
      <c r="F44794">
        <v>30000000</v>
      </c>
    </row>
    <row r="44795" spans="1:6" x14ac:dyDescent="0.25">
      <c r="A44795" t="s">
        <v>309659</v>
      </c>
      <c r="B44795" t="s">
        <v>309662</v>
      </c>
      <c r="C44795" t="s">
        <v>228927</v>
      </c>
      <c r="E44795" t="s">
        <v>8159</v>
      </c>
      <c r="F44795">
        <v>300000000</v>
      </c>
    </row>
    <row r="44796" spans="1:6" x14ac:dyDescent="0.25">
      <c r="A44796" t="s">
        <v>309663</v>
      </c>
      <c r="B44796" t="s">
        <v>309664</v>
      </c>
      <c r="C44796" t="s">
        <v>228873</v>
      </c>
      <c r="D44796" t="s">
        <v>228874</v>
      </c>
      <c r="E44796" s="1">
        <v>39173</v>
      </c>
      <c r="F44796">
        <v>15000000</v>
      </c>
    </row>
    <row r="44797" spans="1:6" x14ac:dyDescent="0.25">
      <c r="A44797" t="s">
        <v>309665</v>
      </c>
      <c r="B44797" t="s">
        <v>309666</v>
      </c>
      <c r="C44797" t="s">
        <v>228919</v>
      </c>
      <c r="E44797" t="s">
        <v>219282</v>
      </c>
      <c r="F44797">
        <v>90000000</v>
      </c>
    </row>
    <row r="44798" spans="1:6" x14ac:dyDescent="0.25">
      <c r="A44798" t="s">
        <v>309667</v>
      </c>
      <c r="B44798" t="s">
        <v>309668</v>
      </c>
      <c r="C44798" t="s">
        <v>228919</v>
      </c>
      <c r="E44798" s="1">
        <v>39884</v>
      </c>
      <c r="F44798">
        <v>228000000</v>
      </c>
    </row>
    <row r="44799" spans="1:6" x14ac:dyDescent="0.25">
      <c r="A44799" t="s">
        <v>309669</v>
      </c>
      <c r="B44799" t="s">
        <v>309670</v>
      </c>
      <c r="C44799" t="s">
        <v>228873</v>
      </c>
      <c r="D44799" t="s">
        <v>228877</v>
      </c>
      <c r="E44799" s="1">
        <v>40182</v>
      </c>
    </row>
    <row r="44800" spans="1:6" x14ac:dyDescent="0.25">
      <c r="A44800" t="s">
        <v>309671</v>
      </c>
      <c r="B44800" t="s">
        <v>309672</v>
      </c>
      <c r="C44800" t="s">
        <v>228909</v>
      </c>
      <c r="E44800" s="1">
        <v>42066</v>
      </c>
      <c r="F44800">
        <v>0</v>
      </c>
    </row>
    <row r="44801" spans="1:6" x14ac:dyDescent="0.25">
      <c r="A44801" t="s">
        <v>309673</v>
      </c>
      <c r="B44801" t="s">
        <v>309674</v>
      </c>
      <c r="C44801" t="s">
        <v>228880</v>
      </c>
      <c r="E44801" s="1">
        <v>42007</v>
      </c>
      <c r="F44801">
        <v>20000</v>
      </c>
    </row>
    <row r="44802" spans="1:6" x14ac:dyDescent="0.25">
      <c r="A44802" t="s">
        <v>309675</v>
      </c>
      <c r="B44802" t="s">
        <v>309676</v>
      </c>
      <c r="C44802" t="s">
        <v>228943</v>
      </c>
      <c r="E44802" t="s">
        <v>68453</v>
      </c>
      <c r="F44802">
        <v>500000</v>
      </c>
    </row>
    <row r="44803" spans="1:6" x14ac:dyDescent="0.25">
      <c r="A44803" t="s">
        <v>309677</v>
      </c>
      <c r="B44803" t="s">
        <v>309678</v>
      </c>
      <c r="C44803" t="s">
        <v>228880</v>
      </c>
      <c r="E44803" s="1">
        <v>40550</v>
      </c>
      <c r="F44803">
        <v>30000</v>
      </c>
    </row>
    <row r="44804" spans="1:6" x14ac:dyDescent="0.25">
      <c r="A44804" t="s">
        <v>309679</v>
      </c>
      <c r="B44804" t="s">
        <v>309680</v>
      </c>
      <c r="C44804" t="s">
        <v>228873</v>
      </c>
      <c r="E44804" s="1">
        <v>41487</v>
      </c>
      <c r="F44804">
        <v>117394</v>
      </c>
    </row>
    <row r="44805" spans="1:6" x14ac:dyDescent="0.25">
      <c r="A44805" t="s">
        <v>309681</v>
      </c>
      <c r="B44805" t="s">
        <v>309682</v>
      </c>
      <c r="C44805" t="s">
        <v>228927</v>
      </c>
      <c r="E44805" s="1">
        <v>41732</v>
      </c>
      <c r="F44805">
        <v>75000</v>
      </c>
    </row>
    <row r="44806" spans="1:6" x14ac:dyDescent="0.25">
      <c r="A44806" t="s">
        <v>309683</v>
      </c>
      <c r="B44806" t="s">
        <v>309684</v>
      </c>
      <c r="C44806" t="s">
        <v>228873</v>
      </c>
      <c r="E44806" t="s">
        <v>68253</v>
      </c>
      <c r="F44806">
        <v>697792</v>
      </c>
    </row>
    <row r="44807" spans="1:6" x14ac:dyDescent="0.25">
      <c r="A44807" t="s">
        <v>309685</v>
      </c>
      <c r="B44807" t="s">
        <v>309686</v>
      </c>
      <c r="C44807" t="s">
        <v>228927</v>
      </c>
      <c r="E44807" t="s">
        <v>12733</v>
      </c>
      <c r="F44807">
        <v>125000</v>
      </c>
    </row>
    <row r="44808" spans="1:6" x14ac:dyDescent="0.25">
      <c r="A44808" t="s">
        <v>309687</v>
      </c>
      <c r="B44808" t="s">
        <v>309688</v>
      </c>
      <c r="C44808" t="s">
        <v>228873</v>
      </c>
      <c r="E44808" t="s">
        <v>8809</v>
      </c>
      <c r="F44808">
        <v>505000</v>
      </c>
    </row>
    <row r="44809" spans="1:6" x14ac:dyDescent="0.25">
      <c r="A44809" t="s">
        <v>309685</v>
      </c>
      <c r="B44809" t="s">
        <v>309689</v>
      </c>
      <c r="C44809" t="s">
        <v>228873</v>
      </c>
      <c r="E44809" t="s">
        <v>46968</v>
      </c>
      <c r="F44809">
        <v>140000</v>
      </c>
    </row>
    <row r="44810" spans="1:6" x14ac:dyDescent="0.25">
      <c r="A44810" t="s">
        <v>309690</v>
      </c>
      <c r="B44810" t="s">
        <v>309691</v>
      </c>
      <c r="C44810" t="s">
        <v>228880</v>
      </c>
      <c r="E44810" s="1">
        <v>41640</v>
      </c>
      <c r="F44810">
        <v>894910</v>
      </c>
    </row>
    <row r="44811" spans="1:6" x14ac:dyDescent="0.25">
      <c r="A44811" t="s">
        <v>309692</v>
      </c>
      <c r="B44811" t="s">
        <v>309693</v>
      </c>
      <c r="C44811" t="s">
        <v>228927</v>
      </c>
      <c r="E44811" t="s">
        <v>134898</v>
      </c>
      <c r="F44811">
        <v>50000000</v>
      </c>
    </row>
    <row r="44812" spans="1:6" x14ac:dyDescent="0.25">
      <c r="A44812" t="s">
        <v>309694</v>
      </c>
      <c r="B44812" t="s">
        <v>309695</v>
      </c>
      <c r="C44812" t="s">
        <v>228927</v>
      </c>
      <c r="E44812" t="s">
        <v>2510</v>
      </c>
      <c r="F44812">
        <v>0</v>
      </c>
    </row>
    <row r="44813" spans="1:6" x14ac:dyDescent="0.25">
      <c r="A44813" t="s">
        <v>309696</v>
      </c>
      <c r="B44813" t="s">
        <v>309697</v>
      </c>
      <c r="C44813" t="s">
        <v>228873</v>
      </c>
      <c r="E44813" s="1">
        <v>42100</v>
      </c>
      <c r="F44813">
        <v>5000000</v>
      </c>
    </row>
    <row r="44814" spans="1:6" x14ac:dyDescent="0.25">
      <c r="A44814" t="s">
        <v>309698</v>
      </c>
      <c r="B44814" t="s">
        <v>309699</v>
      </c>
      <c r="C44814" t="s">
        <v>228873</v>
      </c>
      <c r="E44814" s="1">
        <v>41733</v>
      </c>
      <c r="F44814">
        <v>3500000</v>
      </c>
    </row>
    <row r="44815" spans="1:6" x14ac:dyDescent="0.25">
      <c r="A44815" t="s">
        <v>309696</v>
      </c>
      <c r="B44815" t="s">
        <v>309700</v>
      </c>
      <c r="C44815" t="s">
        <v>228873</v>
      </c>
      <c r="E44815" s="1">
        <v>41487</v>
      </c>
      <c r="F44815">
        <v>3000000</v>
      </c>
    </row>
    <row r="44816" spans="1:6" x14ac:dyDescent="0.25">
      <c r="A44816" t="s">
        <v>309701</v>
      </c>
      <c r="B44816" t="s">
        <v>309702</v>
      </c>
      <c r="C44816" t="s">
        <v>228880</v>
      </c>
      <c r="E44816" s="1">
        <v>40670</v>
      </c>
      <c r="F44816">
        <v>1000000</v>
      </c>
    </row>
    <row r="44817" spans="1:6" x14ac:dyDescent="0.25">
      <c r="A44817" t="s">
        <v>309703</v>
      </c>
      <c r="B44817" t="s">
        <v>309704</v>
      </c>
      <c r="C44817" t="s">
        <v>228873</v>
      </c>
      <c r="D44817" t="s">
        <v>228874</v>
      </c>
      <c r="E44817" s="1">
        <v>39602</v>
      </c>
      <c r="F44817">
        <v>3200000</v>
      </c>
    </row>
    <row r="44818" spans="1:6" x14ac:dyDescent="0.25">
      <c r="A44818" t="s">
        <v>309705</v>
      </c>
      <c r="B44818" t="s">
        <v>309706</v>
      </c>
      <c r="C44818" t="s">
        <v>228873</v>
      </c>
      <c r="D44818" t="s">
        <v>229145</v>
      </c>
      <c r="E44818" t="s">
        <v>39468</v>
      </c>
      <c r="F44818">
        <v>100000000</v>
      </c>
    </row>
    <row r="44819" spans="1:6" x14ac:dyDescent="0.25">
      <c r="A44819" t="s">
        <v>309707</v>
      </c>
      <c r="B44819" t="s">
        <v>309708</v>
      </c>
      <c r="C44819" t="s">
        <v>228873</v>
      </c>
      <c r="D44819" t="s">
        <v>229145</v>
      </c>
      <c r="E44819" t="s">
        <v>120485</v>
      </c>
      <c r="F44819">
        <v>50000000</v>
      </c>
    </row>
    <row r="44820" spans="1:6" x14ac:dyDescent="0.25">
      <c r="A44820" t="s">
        <v>309705</v>
      </c>
      <c r="B44820" t="s">
        <v>309709</v>
      </c>
      <c r="C44820" t="s">
        <v>228873</v>
      </c>
      <c r="D44820" t="s">
        <v>228877</v>
      </c>
      <c r="E44820" s="1">
        <v>40549</v>
      </c>
      <c r="F44820">
        <v>23000000</v>
      </c>
    </row>
    <row r="44821" spans="1:6" x14ac:dyDescent="0.25">
      <c r="A44821" t="s">
        <v>309707</v>
      </c>
      <c r="B44821" t="s">
        <v>309710</v>
      </c>
      <c r="C44821" t="s">
        <v>228873</v>
      </c>
      <c r="D44821" t="s">
        <v>228874</v>
      </c>
      <c r="E44821" s="1">
        <v>40554</v>
      </c>
      <c r="F44821">
        <v>25000000</v>
      </c>
    </row>
    <row r="44822" spans="1:6" x14ac:dyDescent="0.25">
      <c r="A44822" t="s">
        <v>309705</v>
      </c>
      <c r="B44822" t="s">
        <v>309711</v>
      </c>
      <c r="C44822" t="s">
        <v>228873</v>
      </c>
      <c r="D44822" t="s">
        <v>228977</v>
      </c>
      <c r="E44822" s="1">
        <v>41280</v>
      </c>
      <c r="F44822">
        <v>50000000</v>
      </c>
    </row>
    <row r="44823" spans="1:6" x14ac:dyDescent="0.25">
      <c r="A44823" t="s">
        <v>309712</v>
      </c>
      <c r="B44823" t="s">
        <v>309713</v>
      </c>
      <c r="C44823" t="s">
        <v>228873</v>
      </c>
      <c r="D44823" t="s">
        <v>228877</v>
      </c>
      <c r="E44823" s="1">
        <v>41281</v>
      </c>
      <c r="F44823">
        <v>2500000</v>
      </c>
    </row>
    <row r="44824" spans="1:6" x14ac:dyDescent="0.25">
      <c r="A44824" t="s">
        <v>309714</v>
      </c>
      <c r="B44824" t="s">
        <v>309715</v>
      </c>
      <c r="C44824" t="s">
        <v>228880</v>
      </c>
      <c r="E44824" t="s">
        <v>27792</v>
      </c>
      <c r="F44824">
        <v>250000</v>
      </c>
    </row>
    <row r="44825" spans="1:6" x14ac:dyDescent="0.25">
      <c r="A44825" t="s">
        <v>309716</v>
      </c>
      <c r="B44825" t="s">
        <v>309717</v>
      </c>
      <c r="C44825" t="s">
        <v>228873</v>
      </c>
      <c r="D44825" t="s">
        <v>228874</v>
      </c>
      <c r="E44825" t="s">
        <v>91148</v>
      </c>
    </row>
    <row r="44826" spans="1:6" x14ac:dyDescent="0.25">
      <c r="A44826" t="s">
        <v>309718</v>
      </c>
      <c r="B44826" t="s">
        <v>309719</v>
      </c>
      <c r="C44826" t="s">
        <v>228873</v>
      </c>
      <c r="E44826" t="s">
        <v>47487</v>
      </c>
      <c r="F44826">
        <v>6845807</v>
      </c>
    </row>
    <row r="44827" spans="1:6" x14ac:dyDescent="0.25">
      <c r="A44827" t="s">
        <v>309720</v>
      </c>
      <c r="B44827" t="s">
        <v>309721</v>
      </c>
      <c r="C44827" t="s">
        <v>228927</v>
      </c>
      <c r="E44827" s="1">
        <v>41610</v>
      </c>
      <c r="F44827">
        <v>2500000</v>
      </c>
    </row>
    <row r="44828" spans="1:6" x14ac:dyDescent="0.25">
      <c r="A44828" t="s">
        <v>309722</v>
      </c>
      <c r="B44828" t="s">
        <v>309723</v>
      </c>
      <c r="C44828" t="s">
        <v>228927</v>
      </c>
      <c r="E44828" s="1">
        <v>41275</v>
      </c>
      <c r="F44828">
        <v>360000</v>
      </c>
    </row>
    <row r="44829" spans="1:6" x14ac:dyDescent="0.25">
      <c r="A44829" t="s">
        <v>309724</v>
      </c>
      <c r="B44829" t="s">
        <v>309725</v>
      </c>
      <c r="C44829" t="s">
        <v>228873</v>
      </c>
      <c r="E44829" s="1">
        <v>38029</v>
      </c>
      <c r="F44829">
        <v>46000000</v>
      </c>
    </row>
    <row r="44830" spans="1:6" x14ac:dyDescent="0.25">
      <c r="A44830" t="s">
        <v>309726</v>
      </c>
      <c r="B44830" t="s">
        <v>309727</v>
      </c>
      <c r="C44830" t="s">
        <v>228873</v>
      </c>
      <c r="E44830" s="1">
        <v>41278</v>
      </c>
      <c r="F44830">
        <v>6500000</v>
      </c>
    </row>
    <row r="44831" spans="1:6" x14ac:dyDescent="0.25">
      <c r="A44831" t="s">
        <v>309728</v>
      </c>
      <c r="B44831" t="s">
        <v>309729</v>
      </c>
      <c r="C44831" t="s">
        <v>228873</v>
      </c>
      <c r="D44831" t="s">
        <v>229206</v>
      </c>
      <c r="E44831" t="s">
        <v>110526</v>
      </c>
      <c r="F44831">
        <v>25000000</v>
      </c>
    </row>
    <row r="44832" spans="1:6" x14ac:dyDescent="0.25">
      <c r="A44832" t="s">
        <v>309726</v>
      </c>
      <c r="B44832" t="s">
        <v>309730</v>
      </c>
      <c r="C44832" t="s">
        <v>228873</v>
      </c>
      <c r="E44832" s="1">
        <v>40918</v>
      </c>
      <c r="F44832">
        <v>10500000</v>
      </c>
    </row>
    <row r="44833" spans="1:6" x14ac:dyDescent="0.25">
      <c r="A44833" t="s">
        <v>309728</v>
      </c>
      <c r="B44833" t="s">
        <v>309731</v>
      </c>
      <c r="C44833" t="s">
        <v>228873</v>
      </c>
      <c r="D44833" t="s">
        <v>228874</v>
      </c>
      <c r="E44833" t="s">
        <v>403</v>
      </c>
      <c r="F44833">
        <v>8650000</v>
      </c>
    </row>
    <row r="44834" spans="1:6" x14ac:dyDescent="0.25">
      <c r="A44834" t="s">
        <v>309726</v>
      </c>
      <c r="B44834" t="s">
        <v>309732</v>
      </c>
      <c r="C44834" t="s">
        <v>228927</v>
      </c>
      <c r="E44834" s="1">
        <v>41159</v>
      </c>
      <c r="F44834">
        <v>3250000</v>
      </c>
    </row>
    <row r="44835" spans="1:6" x14ac:dyDescent="0.25">
      <c r="A44835" t="s">
        <v>309728</v>
      </c>
      <c r="B44835" t="s">
        <v>309733</v>
      </c>
      <c r="C44835" t="s">
        <v>228873</v>
      </c>
      <c r="D44835" t="s">
        <v>228977</v>
      </c>
      <c r="E44835" s="1">
        <v>40274</v>
      </c>
      <c r="F44835">
        <v>15000000</v>
      </c>
    </row>
    <row r="44836" spans="1:6" x14ac:dyDescent="0.25">
      <c r="A44836" t="s">
        <v>309726</v>
      </c>
      <c r="B44836" t="s">
        <v>309734</v>
      </c>
      <c r="C44836" t="s">
        <v>228873</v>
      </c>
      <c r="D44836" t="s">
        <v>229145</v>
      </c>
      <c r="E44836" s="1">
        <v>41518</v>
      </c>
      <c r="F44836">
        <v>17000000</v>
      </c>
    </row>
    <row r="44837" spans="1:6" x14ac:dyDescent="0.25">
      <c r="A44837" t="s">
        <v>309735</v>
      </c>
      <c r="B44837" t="s">
        <v>309736</v>
      </c>
      <c r="C44837" t="s">
        <v>228873</v>
      </c>
      <c r="D44837" t="s">
        <v>228877</v>
      </c>
      <c r="E44837" s="1">
        <v>40920</v>
      </c>
      <c r="F44837">
        <v>2500000</v>
      </c>
    </row>
    <row r="44838" spans="1:6" x14ac:dyDescent="0.25">
      <c r="A44838" t="s">
        <v>309737</v>
      </c>
      <c r="B44838" t="s">
        <v>309738</v>
      </c>
      <c r="C44838" t="s">
        <v>228873</v>
      </c>
      <c r="E44838" t="s">
        <v>231764</v>
      </c>
      <c r="F44838">
        <v>4253120</v>
      </c>
    </row>
    <row r="44839" spans="1:6" x14ac:dyDescent="0.25">
      <c r="A44839" t="s">
        <v>309739</v>
      </c>
      <c r="B44839" t="s">
        <v>309740</v>
      </c>
      <c r="C44839" t="s">
        <v>228880</v>
      </c>
      <c r="E44839" s="1">
        <v>42005</v>
      </c>
      <c r="F44839">
        <v>300000</v>
      </c>
    </row>
    <row r="44840" spans="1:6" x14ac:dyDescent="0.25">
      <c r="A44840" t="s">
        <v>309741</v>
      </c>
      <c r="B44840" t="s">
        <v>309742</v>
      </c>
      <c r="C44840" t="s">
        <v>228873</v>
      </c>
      <c r="E44840" s="1">
        <v>41436</v>
      </c>
      <c r="F44840">
        <v>500000</v>
      </c>
    </row>
    <row r="44841" spans="1:6" x14ac:dyDescent="0.25">
      <c r="A44841" t="s">
        <v>309743</v>
      </c>
      <c r="B44841" t="s">
        <v>309744</v>
      </c>
      <c r="C44841" t="s">
        <v>228909</v>
      </c>
      <c r="E44841" t="s">
        <v>168852</v>
      </c>
    </row>
    <row r="44842" spans="1:6" x14ac:dyDescent="0.25">
      <c r="A44842" t="s">
        <v>309745</v>
      </c>
      <c r="B44842" t="s">
        <v>309746</v>
      </c>
      <c r="C44842" t="s">
        <v>228880</v>
      </c>
      <c r="E44842" s="1">
        <v>41915</v>
      </c>
      <c r="F44842">
        <v>125000</v>
      </c>
    </row>
    <row r="44843" spans="1:6" x14ac:dyDescent="0.25">
      <c r="A44843" t="s">
        <v>309747</v>
      </c>
      <c r="B44843" t="s">
        <v>309748</v>
      </c>
      <c r="C44843" t="s">
        <v>228880</v>
      </c>
      <c r="E44843" t="s">
        <v>43104</v>
      </c>
      <c r="F44843">
        <v>250000</v>
      </c>
    </row>
    <row r="44844" spans="1:6" x14ac:dyDescent="0.25">
      <c r="A44844" t="s">
        <v>309745</v>
      </c>
      <c r="B44844" t="s">
        <v>309749</v>
      </c>
      <c r="C44844" t="s">
        <v>228873</v>
      </c>
      <c r="E44844" t="s">
        <v>98089</v>
      </c>
      <c r="F44844">
        <v>650000</v>
      </c>
    </row>
    <row r="44845" spans="1:6" x14ac:dyDescent="0.25">
      <c r="A44845" t="s">
        <v>309750</v>
      </c>
      <c r="B44845" t="s">
        <v>309751</v>
      </c>
      <c r="C44845" t="s">
        <v>228889</v>
      </c>
      <c r="E44845" s="1">
        <v>39083</v>
      </c>
    </row>
    <row r="44846" spans="1:6" x14ac:dyDescent="0.25">
      <c r="A44846" t="s">
        <v>309752</v>
      </c>
      <c r="B44846" t="s">
        <v>309753</v>
      </c>
      <c r="C44846" t="s">
        <v>228889</v>
      </c>
      <c r="E44846" s="1">
        <v>39640</v>
      </c>
      <c r="F44846">
        <v>2000000</v>
      </c>
    </row>
    <row r="44847" spans="1:6" x14ac:dyDescent="0.25">
      <c r="A44847" t="s">
        <v>309754</v>
      </c>
      <c r="B44847" t="s">
        <v>309755</v>
      </c>
      <c r="C44847" t="s">
        <v>228880</v>
      </c>
      <c r="E44847" t="s">
        <v>229428</v>
      </c>
      <c r="F44847">
        <v>2000000</v>
      </c>
    </row>
    <row r="44848" spans="1:6" x14ac:dyDescent="0.25">
      <c r="A44848" t="s">
        <v>309756</v>
      </c>
      <c r="B44848" t="s">
        <v>309757</v>
      </c>
      <c r="C44848" t="s">
        <v>228873</v>
      </c>
      <c r="E44848" t="s">
        <v>74255</v>
      </c>
      <c r="F44848">
        <v>62500</v>
      </c>
    </row>
    <row r="44849" spans="1:6" x14ac:dyDescent="0.25">
      <c r="A44849" t="s">
        <v>309758</v>
      </c>
      <c r="B44849" t="s">
        <v>309759</v>
      </c>
      <c r="C44849" t="s">
        <v>228873</v>
      </c>
      <c r="E44849" s="1">
        <v>40488</v>
      </c>
      <c r="F44849">
        <v>150000</v>
      </c>
    </row>
    <row r="44850" spans="1:6" x14ac:dyDescent="0.25">
      <c r="A44850" t="s">
        <v>309756</v>
      </c>
      <c r="B44850" t="s">
        <v>309760</v>
      </c>
      <c r="C44850" t="s">
        <v>228873</v>
      </c>
      <c r="E44850" s="1">
        <v>40695</v>
      </c>
      <c r="F44850">
        <v>150000</v>
      </c>
    </row>
    <row r="44851" spans="1:6" x14ac:dyDescent="0.25">
      <c r="A44851" t="s">
        <v>309758</v>
      </c>
      <c r="B44851" t="s">
        <v>309761</v>
      </c>
      <c r="C44851" t="s">
        <v>228873</v>
      </c>
      <c r="E44851" s="1">
        <v>40488</v>
      </c>
      <c r="F44851">
        <v>435010</v>
      </c>
    </row>
    <row r="44852" spans="1:6" x14ac:dyDescent="0.25">
      <c r="A44852" t="s">
        <v>309756</v>
      </c>
      <c r="B44852" t="s">
        <v>309762</v>
      </c>
      <c r="C44852" t="s">
        <v>228916</v>
      </c>
      <c r="E44852" t="s">
        <v>74255</v>
      </c>
      <c r="F44852">
        <v>60000</v>
      </c>
    </row>
    <row r="44853" spans="1:6" x14ac:dyDescent="0.25">
      <c r="A44853" t="s">
        <v>309758</v>
      </c>
      <c r="B44853" t="s">
        <v>309763</v>
      </c>
      <c r="C44853" t="s">
        <v>228873</v>
      </c>
      <c r="E44853" s="1">
        <v>40427</v>
      </c>
      <c r="F44853">
        <v>405010</v>
      </c>
    </row>
    <row r="44854" spans="1:6" x14ac:dyDescent="0.25">
      <c r="A44854" t="s">
        <v>309764</v>
      </c>
      <c r="B44854" t="s">
        <v>309765</v>
      </c>
      <c r="C44854" t="s">
        <v>228880</v>
      </c>
      <c r="E44854" s="1">
        <v>41828</v>
      </c>
      <c r="F44854">
        <v>130000</v>
      </c>
    </row>
    <row r="44855" spans="1:6" x14ac:dyDescent="0.25">
      <c r="A44855" t="s">
        <v>309766</v>
      </c>
      <c r="B44855" t="s">
        <v>309767</v>
      </c>
      <c r="C44855" t="s">
        <v>228919</v>
      </c>
      <c r="E44855" t="s">
        <v>199685</v>
      </c>
      <c r="F44855">
        <v>110000000</v>
      </c>
    </row>
    <row r="44856" spans="1:6" x14ac:dyDescent="0.25">
      <c r="A44856" t="s">
        <v>309768</v>
      </c>
      <c r="B44856" t="s">
        <v>309769</v>
      </c>
      <c r="C44856" t="s">
        <v>228880</v>
      </c>
      <c r="E44856" s="1">
        <v>41643</v>
      </c>
      <c r="F44856">
        <v>1000000</v>
      </c>
    </row>
    <row r="44857" spans="1:6" x14ac:dyDescent="0.25">
      <c r="A44857" t="s">
        <v>309770</v>
      </c>
      <c r="B44857" t="s">
        <v>309771</v>
      </c>
      <c r="C44857" t="s">
        <v>228880</v>
      </c>
      <c r="E44857" s="1">
        <v>42100</v>
      </c>
      <c r="F44857">
        <v>118000</v>
      </c>
    </row>
    <row r="44858" spans="1:6" x14ac:dyDescent="0.25">
      <c r="A44858" t="s">
        <v>309772</v>
      </c>
      <c r="B44858" t="s">
        <v>309773</v>
      </c>
      <c r="C44858" t="s">
        <v>228873</v>
      </c>
      <c r="E44858" t="s">
        <v>277</v>
      </c>
      <c r="F44858">
        <v>3186312</v>
      </c>
    </row>
    <row r="44859" spans="1:6" x14ac:dyDescent="0.25">
      <c r="A44859" t="s">
        <v>309774</v>
      </c>
      <c r="B44859" t="s">
        <v>309775</v>
      </c>
      <c r="C44859" t="s">
        <v>228873</v>
      </c>
      <c r="E44859" s="1">
        <v>40703</v>
      </c>
      <c r="F44859">
        <v>370251</v>
      </c>
    </row>
    <row r="44860" spans="1:6" x14ac:dyDescent="0.25">
      <c r="A44860" t="s">
        <v>309776</v>
      </c>
      <c r="B44860" t="s">
        <v>309777</v>
      </c>
      <c r="C44860" t="s">
        <v>228889</v>
      </c>
      <c r="E44860" s="1">
        <v>41247</v>
      </c>
    </row>
    <row r="44861" spans="1:6" x14ac:dyDescent="0.25">
      <c r="A44861" t="s">
        <v>309778</v>
      </c>
      <c r="B44861" t="s">
        <v>309779</v>
      </c>
      <c r="C44861" t="s">
        <v>228919</v>
      </c>
      <c r="E44861" t="s">
        <v>235729</v>
      </c>
      <c r="F44861">
        <v>4200000</v>
      </c>
    </row>
    <row r="44862" spans="1:6" x14ac:dyDescent="0.25">
      <c r="A44862" t="s">
        <v>309780</v>
      </c>
      <c r="B44862" t="s">
        <v>309781</v>
      </c>
      <c r="C44862" t="s">
        <v>228873</v>
      </c>
      <c r="E44862" s="1">
        <v>42280</v>
      </c>
      <c r="F44862">
        <v>1000000</v>
      </c>
    </row>
    <row r="44863" spans="1:6" x14ac:dyDescent="0.25">
      <c r="A44863" t="s">
        <v>309782</v>
      </c>
      <c r="B44863" t="s">
        <v>309783</v>
      </c>
      <c r="C44863" t="s">
        <v>228880</v>
      </c>
      <c r="E44863" s="1">
        <v>41709</v>
      </c>
      <c r="F44863">
        <v>500000</v>
      </c>
    </row>
    <row r="44864" spans="1:6" x14ac:dyDescent="0.25">
      <c r="A44864" t="s">
        <v>309784</v>
      </c>
      <c r="B44864" t="s">
        <v>309785</v>
      </c>
      <c r="C44864" t="s">
        <v>228880</v>
      </c>
      <c r="E44864" t="s">
        <v>92230</v>
      </c>
      <c r="F44864">
        <v>252040</v>
      </c>
    </row>
    <row r="44865" spans="1:6" x14ac:dyDescent="0.25">
      <c r="A44865" t="s">
        <v>309786</v>
      </c>
      <c r="B44865" t="s">
        <v>309787</v>
      </c>
      <c r="C44865" t="s">
        <v>228873</v>
      </c>
      <c r="E44865" t="s">
        <v>95460</v>
      </c>
      <c r="F44865">
        <v>5000000</v>
      </c>
    </row>
    <row r="44866" spans="1:6" x14ac:dyDescent="0.25">
      <c r="A44866" t="s">
        <v>309788</v>
      </c>
      <c r="B44866" t="s">
        <v>309789</v>
      </c>
      <c r="C44866" t="s">
        <v>228873</v>
      </c>
      <c r="E44866" s="1">
        <v>42166</v>
      </c>
      <c r="F44866">
        <v>230000000</v>
      </c>
    </row>
    <row r="44867" spans="1:6" x14ac:dyDescent="0.25">
      <c r="A44867" t="s">
        <v>309790</v>
      </c>
      <c r="B44867" t="s">
        <v>309791</v>
      </c>
      <c r="C44867" t="s">
        <v>228943</v>
      </c>
      <c r="E44867" s="1">
        <v>39943</v>
      </c>
      <c r="F44867">
        <v>525000</v>
      </c>
    </row>
    <row r="44868" spans="1:6" x14ac:dyDescent="0.25">
      <c r="A44868" t="s">
        <v>309792</v>
      </c>
      <c r="B44868" t="s">
        <v>309793</v>
      </c>
      <c r="C44868" t="s">
        <v>228889</v>
      </c>
      <c r="E44868" t="s">
        <v>18095</v>
      </c>
    </row>
    <row r="44869" spans="1:6" x14ac:dyDescent="0.25">
      <c r="A44869" t="s">
        <v>309794</v>
      </c>
      <c r="B44869" t="s">
        <v>309795</v>
      </c>
      <c r="C44869" t="s">
        <v>228873</v>
      </c>
      <c r="D44869" t="s">
        <v>228877</v>
      </c>
      <c r="E44869" s="1">
        <v>42163</v>
      </c>
      <c r="F44869">
        <v>1618786</v>
      </c>
    </row>
    <row r="44870" spans="1:6" x14ac:dyDescent="0.25">
      <c r="A44870" t="s">
        <v>309796</v>
      </c>
      <c r="B44870" t="s">
        <v>309797</v>
      </c>
      <c r="C44870" t="s">
        <v>228909</v>
      </c>
      <c r="E44870" t="s">
        <v>24650</v>
      </c>
    </row>
    <row r="44871" spans="1:6" x14ac:dyDescent="0.25">
      <c r="A44871" t="s">
        <v>309798</v>
      </c>
      <c r="B44871" t="s">
        <v>309799</v>
      </c>
      <c r="C44871" t="s">
        <v>228880</v>
      </c>
      <c r="E44871" t="s">
        <v>8104</v>
      </c>
      <c r="F44871">
        <v>600000</v>
      </c>
    </row>
    <row r="44872" spans="1:6" x14ac:dyDescent="0.25">
      <c r="A44872" t="s">
        <v>309800</v>
      </c>
      <c r="B44872" t="s">
        <v>309801</v>
      </c>
      <c r="C44872" t="s">
        <v>228873</v>
      </c>
      <c r="D44872" t="s">
        <v>228877</v>
      </c>
      <c r="E44872" t="s">
        <v>237031</v>
      </c>
      <c r="F44872">
        <v>5000000</v>
      </c>
    </row>
    <row r="44873" spans="1:6" x14ac:dyDescent="0.25">
      <c r="A44873" t="s">
        <v>309802</v>
      </c>
      <c r="B44873" t="s">
        <v>309803</v>
      </c>
      <c r="C44873" t="s">
        <v>228909</v>
      </c>
      <c r="E44873" t="s">
        <v>37665</v>
      </c>
      <c r="F44873">
        <v>40000</v>
      </c>
    </row>
    <row r="44874" spans="1:6" x14ac:dyDescent="0.25">
      <c r="A44874" t="s">
        <v>309804</v>
      </c>
      <c r="B44874" t="s">
        <v>309805</v>
      </c>
      <c r="C44874" t="s">
        <v>228909</v>
      </c>
      <c r="E44874" t="s">
        <v>80067</v>
      </c>
    </row>
    <row r="44875" spans="1:6" x14ac:dyDescent="0.25">
      <c r="A44875" t="s">
        <v>309806</v>
      </c>
      <c r="B44875" t="s">
        <v>309807</v>
      </c>
      <c r="C44875" t="s">
        <v>228880</v>
      </c>
      <c r="E44875" t="s">
        <v>32775</v>
      </c>
      <c r="F44875">
        <v>68195</v>
      </c>
    </row>
    <row r="44876" spans="1:6" x14ac:dyDescent="0.25">
      <c r="A44876" t="s">
        <v>309808</v>
      </c>
      <c r="B44876" t="s">
        <v>309809</v>
      </c>
      <c r="C44876" t="s">
        <v>228873</v>
      </c>
      <c r="D44876" t="s">
        <v>228877</v>
      </c>
      <c r="E44876" s="1">
        <v>40544</v>
      </c>
      <c r="F44876">
        <v>2000000</v>
      </c>
    </row>
    <row r="44877" spans="1:6" x14ac:dyDescent="0.25">
      <c r="A44877" t="s">
        <v>309810</v>
      </c>
      <c r="B44877" t="s">
        <v>309811</v>
      </c>
      <c r="C44877" t="s">
        <v>228873</v>
      </c>
      <c r="D44877" t="s">
        <v>229206</v>
      </c>
      <c r="E44877" s="1">
        <v>42162</v>
      </c>
      <c r="F44877">
        <v>60000000</v>
      </c>
    </row>
    <row r="44878" spans="1:6" x14ac:dyDescent="0.25">
      <c r="A44878" t="s">
        <v>309812</v>
      </c>
      <c r="B44878" t="s">
        <v>309813</v>
      </c>
      <c r="C44878" t="s">
        <v>228873</v>
      </c>
      <c r="D44878" t="s">
        <v>228874</v>
      </c>
      <c r="E44878" s="1">
        <v>40914</v>
      </c>
      <c r="F44878">
        <v>8000000</v>
      </c>
    </row>
    <row r="44879" spans="1:6" x14ac:dyDescent="0.25">
      <c r="A44879" t="s">
        <v>309810</v>
      </c>
      <c r="B44879" t="s">
        <v>309814</v>
      </c>
      <c r="C44879" t="s">
        <v>228873</v>
      </c>
      <c r="D44879" t="s">
        <v>229145</v>
      </c>
      <c r="E44879" s="1">
        <v>41854</v>
      </c>
      <c r="F44879">
        <v>50000000</v>
      </c>
    </row>
    <row r="44880" spans="1:6" x14ac:dyDescent="0.25">
      <c r="A44880" t="s">
        <v>309812</v>
      </c>
      <c r="B44880" t="s">
        <v>309815</v>
      </c>
      <c r="C44880" t="s">
        <v>228873</v>
      </c>
      <c r="D44880" t="s">
        <v>228877</v>
      </c>
      <c r="E44880" s="1">
        <v>40546</v>
      </c>
      <c r="F44880">
        <v>5000000</v>
      </c>
    </row>
    <row r="44881" spans="1:6" x14ac:dyDescent="0.25">
      <c r="A44881" t="s">
        <v>309810</v>
      </c>
      <c r="B44881" t="s">
        <v>309816</v>
      </c>
      <c r="C44881" t="s">
        <v>228873</v>
      </c>
      <c r="D44881" t="s">
        <v>228977</v>
      </c>
      <c r="E44881" s="1">
        <v>41280</v>
      </c>
      <c r="F44881">
        <v>12000000</v>
      </c>
    </row>
    <row r="44882" spans="1:6" x14ac:dyDescent="0.25">
      <c r="A44882" t="s">
        <v>309817</v>
      </c>
      <c r="B44882" t="s">
        <v>309818</v>
      </c>
      <c r="C44882" t="s">
        <v>228873</v>
      </c>
      <c r="D44882" t="s">
        <v>228877</v>
      </c>
      <c r="E44882" s="1">
        <v>36896</v>
      </c>
      <c r="F44882">
        <v>136332</v>
      </c>
    </row>
    <row r="44883" spans="1:6" x14ac:dyDescent="0.25">
      <c r="A44883" t="s">
        <v>309819</v>
      </c>
      <c r="B44883" t="s">
        <v>309820</v>
      </c>
      <c r="C44883" t="s">
        <v>228880</v>
      </c>
      <c r="E44883" t="s">
        <v>33090</v>
      </c>
      <c r="F44883">
        <v>125000</v>
      </c>
    </row>
    <row r="44884" spans="1:6" x14ac:dyDescent="0.25">
      <c r="A44884" t="s">
        <v>309821</v>
      </c>
      <c r="B44884" t="s">
        <v>309822</v>
      </c>
      <c r="C44884" t="s">
        <v>228880</v>
      </c>
      <c r="E44884" s="1">
        <v>41762</v>
      </c>
      <c r="F44884">
        <v>1624000</v>
      </c>
    </row>
    <row r="44885" spans="1:6" x14ac:dyDescent="0.25">
      <c r="A44885" t="s">
        <v>309823</v>
      </c>
      <c r="B44885" t="s">
        <v>309824</v>
      </c>
      <c r="C44885" t="s">
        <v>228873</v>
      </c>
      <c r="E44885" t="s">
        <v>30086</v>
      </c>
      <c r="F44885">
        <v>30000</v>
      </c>
    </row>
    <row r="44886" spans="1:6" x14ac:dyDescent="0.25">
      <c r="A44886" t="s">
        <v>309825</v>
      </c>
      <c r="B44886" t="s">
        <v>309826</v>
      </c>
      <c r="C44886" t="s">
        <v>228873</v>
      </c>
      <c r="E44886" s="1">
        <v>41278</v>
      </c>
      <c r="F44886">
        <v>750000</v>
      </c>
    </row>
    <row r="44887" spans="1:6" x14ac:dyDescent="0.25">
      <c r="A44887" t="s">
        <v>309827</v>
      </c>
      <c r="B44887" t="s">
        <v>309828</v>
      </c>
      <c r="C44887" t="s">
        <v>228873</v>
      </c>
      <c r="D44887" t="s">
        <v>228877</v>
      </c>
      <c r="E44887" t="s">
        <v>231419</v>
      </c>
      <c r="F44887">
        <v>15000000</v>
      </c>
    </row>
    <row r="44888" spans="1:6" x14ac:dyDescent="0.25">
      <c r="A44888" t="s">
        <v>309829</v>
      </c>
      <c r="B44888" t="s">
        <v>309830</v>
      </c>
      <c r="C44888" t="s">
        <v>228873</v>
      </c>
      <c r="D44888" t="s">
        <v>228874</v>
      </c>
      <c r="E44888" t="s">
        <v>4786</v>
      </c>
      <c r="F44888">
        <v>1500000</v>
      </c>
    </row>
    <row r="44889" spans="1:6" x14ac:dyDescent="0.25">
      <c r="A44889" t="s">
        <v>309831</v>
      </c>
      <c r="B44889" t="s">
        <v>309832</v>
      </c>
      <c r="C44889" t="s">
        <v>228873</v>
      </c>
      <c r="D44889" t="s">
        <v>228877</v>
      </c>
      <c r="E44889" t="s">
        <v>65465</v>
      </c>
      <c r="F44889">
        <v>3500000</v>
      </c>
    </row>
    <row r="44890" spans="1:6" x14ac:dyDescent="0.25">
      <c r="A44890" t="s">
        <v>309833</v>
      </c>
      <c r="B44890" t="s">
        <v>309834</v>
      </c>
      <c r="C44890" t="s">
        <v>228943</v>
      </c>
      <c r="E44890" t="s">
        <v>22138</v>
      </c>
      <c r="F44890">
        <v>147595</v>
      </c>
    </row>
    <row r="44891" spans="1:6" x14ac:dyDescent="0.25">
      <c r="A44891" t="s">
        <v>309835</v>
      </c>
      <c r="B44891" t="s">
        <v>309836</v>
      </c>
      <c r="C44891" t="s">
        <v>228873</v>
      </c>
      <c r="E44891" t="s">
        <v>22853</v>
      </c>
      <c r="F44891">
        <v>1800000</v>
      </c>
    </row>
    <row r="44892" spans="1:6" x14ac:dyDescent="0.25">
      <c r="A44892" t="s">
        <v>309837</v>
      </c>
      <c r="B44892" t="s">
        <v>309838</v>
      </c>
      <c r="C44892" t="s">
        <v>228873</v>
      </c>
      <c r="E44892" s="1">
        <v>41217</v>
      </c>
      <c r="F44892">
        <v>1200000</v>
      </c>
    </row>
    <row r="44893" spans="1:6" x14ac:dyDescent="0.25">
      <c r="A44893" t="s">
        <v>309839</v>
      </c>
      <c r="B44893" t="s">
        <v>309840</v>
      </c>
      <c r="C44893" t="s">
        <v>228873</v>
      </c>
      <c r="D44893" t="s">
        <v>228877</v>
      </c>
      <c r="E44893" s="1">
        <v>41889</v>
      </c>
      <c r="F44893">
        <v>4500000</v>
      </c>
    </row>
    <row r="44894" spans="1:6" x14ac:dyDescent="0.25">
      <c r="A44894" t="s">
        <v>309841</v>
      </c>
      <c r="B44894" t="s">
        <v>309842</v>
      </c>
      <c r="C44894" t="s">
        <v>228873</v>
      </c>
      <c r="D44894" t="s">
        <v>228877</v>
      </c>
      <c r="E44894" t="s">
        <v>18095</v>
      </c>
      <c r="F44894">
        <v>1160000</v>
      </c>
    </row>
    <row r="44895" spans="1:6" x14ac:dyDescent="0.25">
      <c r="A44895" t="s">
        <v>309843</v>
      </c>
      <c r="B44895" t="s">
        <v>309844</v>
      </c>
      <c r="C44895" t="s">
        <v>228880</v>
      </c>
      <c r="E44895" t="s">
        <v>40606</v>
      </c>
      <c r="F44895">
        <v>500000</v>
      </c>
    </row>
    <row r="44896" spans="1:6" x14ac:dyDescent="0.25">
      <c r="A44896" t="s">
        <v>309845</v>
      </c>
      <c r="B44896" t="s">
        <v>309846</v>
      </c>
      <c r="C44896" t="s">
        <v>229045</v>
      </c>
      <c r="E44896" s="1">
        <v>41253</v>
      </c>
    </row>
    <row r="44897" spans="1:6" x14ac:dyDescent="0.25">
      <c r="A44897" t="s">
        <v>309843</v>
      </c>
      <c r="B44897" t="s">
        <v>309847</v>
      </c>
      <c r="C44897" t="s">
        <v>228880</v>
      </c>
      <c r="D44897" t="s">
        <v>228874</v>
      </c>
      <c r="E44897" s="1">
        <v>41340</v>
      </c>
      <c r="F44897">
        <v>1500000</v>
      </c>
    </row>
    <row r="44898" spans="1:6" x14ac:dyDescent="0.25">
      <c r="A44898" t="s">
        <v>309848</v>
      </c>
      <c r="B44898" t="s">
        <v>309849</v>
      </c>
      <c r="C44898" t="s">
        <v>228873</v>
      </c>
      <c r="D44898" t="s">
        <v>228877</v>
      </c>
      <c r="E44898" t="s">
        <v>11742</v>
      </c>
      <c r="F44898">
        <v>1200000</v>
      </c>
    </row>
    <row r="44899" spans="1:6" x14ac:dyDescent="0.25">
      <c r="A44899" t="s">
        <v>309850</v>
      </c>
      <c r="B44899" t="s">
        <v>309851</v>
      </c>
      <c r="C44899" t="s">
        <v>228880</v>
      </c>
      <c r="E44899" s="1">
        <v>41275</v>
      </c>
      <c r="F44899">
        <v>250000</v>
      </c>
    </row>
    <row r="44900" spans="1:6" x14ac:dyDescent="0.25">
      <c r="A44900" t="s">
        <v>309852</v>
      </c>
      <c r="B44900" t="s">
        <v>309853</v>
      </c>
      <c r="C44900" t="s">
        <v>228880</v>
      </c>
      <c r="E44900" t="s">
        <v>43104</v>
      </c>
    </row>
    <row r="44901" spans="1:6" x14ac:dyDescent="0.25">
      <c r="A44901" t="s">
        <v>309854</v>
      </c>
      <c r="B44901" t="s">
        <v>309855</v>
      </c>
      <c r="C44901" t="s">
        <v>228880</v>
      </c>
      <c r="E44901" s="1">
        <v>41286</v>
      </c>
    </row>
    <row r="44902" spans="1:6" x14ac:dyDescent="0.25">
      <c r="A44902" t="s">
        <v>309856</v>
      </c>
      <c r="B44902" t="s">
        <v>309857</v>
      </c>
      <c r="C44902" t="s">
        <v>228880</v>
      </c>
      <c r="E44902" s="1">
        <v>40909</v>
      </c>
    </row>
    <row r="44903" spans="1:6" x14ac:dyDescent="0.25">
      <c r="A44903" t="s">
        <v>309854</v>
      </c>
      <c r="B44903" t="s">
        <v>309858</v>
      </c>
      <c r="C44903" t="s">
        <v>228880</v>
      </c>
      <c r="E44903" s="1">
        <v>41286</v>
      </c>
      <c r="F44903">
        <v>4077176</v>
      </c>
    </row>
    <row r="44904" spans="1:6" x14ac:dyDescent="0.25">
      <c r="A44904" t="s">
        <v>309856</v>
      </c>
      <c r="B44904" t="s">
        <v>309859</v>
      </c>
      <c r="C44904" t="s">
        <v>228873</v>
      </c>
      <c r="D44904" t="s">
        <v>228877</v>
      </c>
      <c r="E44904" s="1">
        <v>42005</v>
      </c>
      <c r="F44904">
        <v>6064097</v>
      </c>
    </row>
    <row r="44905" spans="1:6" x14ac:dyDescent="0.25">
      <c r="A44905" t="s">
        <v>309860</v>
      </c>
      <c r="B44905" t="s">
        <v>309861</v>
      </c>
      <c r="C44905" t="s">
        <v>228880</v>
      </c>
      <c r="E44905" s="1">
        <v>40098</v>
      </c>
      <c r="F44905">
        <v>5000</v>
      </c>
    </row>
    <row r="44906" spans="1:6" x14ac:dyDescent="0.25">
      <c r="A44906" t="s">
        <v>309862</v>
      </c>
      <c r="B44906" t="s">
        <v>309863</v>
      </c>
      <c r="C44906" t="s">
        <v>228889</v>
      </c>
      <c r="E44906" t="s">
        <v>18123</v>
      </c>
    </row>
    <row r="44907" spans="1:6" x14ac:dyDescent="0.25">
      <c r="A44907" t="s">
        <v>309864</v>
      </c>
      <c r="B44907" t="s">
        <v>309865</v>
      </c>
      <c r="C44907" t="s">
        <v>228873</v>
      </c>
      <c r="D44907" t="s">
        <v>228874</v>
      </c>
      <c r="E44907" t="s">
        <v>27114</v>
      </c>
      <c r="F44907">
        <v>9100000</v>
      </c>
    </row>
    <row r="44908" spans="1:6" x14ac:dyDescent="0.25">
      <c r="A44908" t="s">
        <v>309862</v>
      </c>
      <c r="B44908" t="s">
        <v>309866</v>
      </c>
      <c r="C44908" t="s">
        <v>228873</v>
      </c>
      <c r="D44908" t="s">
        <v>228877</v>
      </c>
      <c r="E44908" s="1">
        <v>40821</v>
      </c>
      <c r="F44908">
        <v>3585000</v>
      </c>
    </row>
    <row r="44909" spans="1:6" x14ac:dyDescent="0.25">
      <c r="A44909" t="s">
        <v>309864</v>
      </c>
      <c r="B44909" t="s">
        <v>309867</v>
      </c>
      <c r="C44909" t="s">
        <v>229239</v>
      </c>
      <c r="E44909" t="s">
        <v>742</v>
      </c>
    </row>
    <row r="44910" spans="1:6" x14ac:dyDescent="0.25">
      <c r="A44910" t="s">
        <v>309862</v>
      </c>
      <c r="B44910" t="s">
        <v>309868</v>
      </c>
      <c r="C44910" t="s">
        <v>228873</v>
      </c>
      <c r="D44910" t="s">
        <v>229145</v>
      </c>
      <c r="E44910" s="1">
        <v>41403</v>
      </c>
      <c r="F44910">
        <v>45000000</v>
      </c>
    </row>
    <row r="44911" spans="1:6" x14ac:dyDescent="0.25">
      <c r="A44911" t="s">
        <v>309864</v>
      </c>
      <c r="B44911" t="s">
        <v>309869</v>
      </c>
      <c r="C44911" t="s">
        <v>228873</v>
      </c>
      <c r="D44911" t="s">
        <v>228977</v>
      </c>
      <c r="E44911" s="1">
        <v>41035</v>
      </c>
      <c r="F44911">
        <v>23000000</v>
      </c>
    </row>
    <row r="44912" spans="1:6" x14ac:dyDescent="0.25">
      <c r="A44912" t="s">
        <v>309870</v>
      </c>
      <c r="B44912" t="s">
        <v>309871</v>
      </c>
      <c r="C44912" t="s">
        <v>228880</v>
      </c>
      <c r="E44912" s="1">
        <v>41650</v>
      </c>
    </row>
    <row r="44913" spans="1:6" x14ac:dyDescent="0.25">
      <c r="A44913" t="s">
        <v>309872</v>
      </c>
      <c r="B44913" t="s">
        <v>309873</v>
      </c>
      <c r="C44913" t="s">
        <v>228880</v>
      </c>
      <c r="E44913" s="1">
        <v>41518</v>
      </c>
      <c r="F44913">
        <v>198000</v>
      </c>
    </row>
    <row r="44914" spans="1:6" x14ac:dyDescent="0.25">
      <c r="A44914" t="s">
        <v>309874</v>
      </c>
      <c r="B44914" t="s">
        <v>309875</v>
      </c>
      <c r="C44914" t="s">
        <v>228873</v>
      </c>
      <c r="E44914" t="s">
        <v>96511</v>
      </c>
      <c r="F44914">
        <v>1425293</v>
      </c>
    </row>
    <row r="44915" spans="1:6" x14ac:dyDescent="0.25">
      <c r="A44915" t="s">
        <v>309876</v>
      </c>
      <c r="B44915" t="s">
        <v>309877</v>
      </c>
      <c r="C44915" t="s">
        <v>228880</v>
      </c>
      <c r="E44915" s="1">
        <v>42039</v>
      </c>
      <c r="F44915">
        <v>500000</v>
      </c>
    </row>
    <row r="44916" spans="1:6" x14ac:dyDescent="0.25">
      <c r="A44916" t="s">
        <v>309878</v>
      </c>
      <c r="B44916" t="s">
        <v>309879</v>
      </c>
      <c r="C44916" t="s">
        <v>228880</v>
      </c>
      <c r="E44916" t="s">
        <v>118490</v>
      </c>
      <c r="F44916">
        <v>100000</v>
      </c>
    </row>
    <row r="44917" spans="1:6" x14ac:dyDescent="0.25">
      <c r="A44917" t="s">
        <v>309880</v>
      </c>
      <c r="B44917" t="s">
        <v>309881</v>
      </c>
      <c r="C44917" t="s">
        <v>228927</v>
      </c>
      <c r="E44917" s="1">
        <v>41436</v>
      </c>
      <c r="F44917">
        <v>400000</v>
      </c>
    </row>
    <row r="44918" spans="1:6" x14ac:dyDescent="0.25">
      <c r="A44918" t="s">
        <v>309882</v>
      </c>
      <c r="B44918" t="s">
        <v>309883</v>
      </c>
      <c r="C44918" t="s">
        <v>228873</v>
      </c>
      <c r="D44918" t="s">
        <v>228877</v>
      </c>
      <c r="E44918" s="1">
        <v>40794</v>
      </c>
      <c r="F44918">
        <v>10000000</v>
      </c>
    </row>
    <row r="44919" spans="1:6" x14ac:dyDescent="0.25">
      <c r="A44919" t="s">
        <v>309884</v>
      </c>
      <c r="B44919" t="s">
        <v>309885</v>
      </c>
      <c r="C44919" t="s">
        <v>228880</v>
      </c>
      <c r="E44919" s="1">
        <v>39452</v>
      </c>
      <c r="F44919">
        <v>25000</v>
      </c>
    </row>
    <row r="44920" spans="1:6" x14ac:dyDescent="0.25">
      <c r="A44920" t="s">
        <v>309886</v>
      </c>
      <c r="B44920" t="s">
        <v>309887</v>
      </c>
      <c r="C44920" t="s">
        <v>228943</v>
      </c>
      <c r="E44920" t="s">
        <v>68824</v>
      </c>
      <c r="F44920">
        <v>800000</v>
      </c>
    </row>
    <row r="44921" spans="1:6" x14ac:dyDescent="0.25">
      <c r="A44921" t="s">
        <v>309884</v>
      </c>
      <c r="B44921" t="s">
        <v>309888</v>
      </c>
      <c r="C44921" t="s">
        <v>228943</v>
      </c>
      <c r="E44921" s="1">
        <v>40909</v>
      </c>
      <c r="F44921">
        <v>25000</v>
      </c>
    </row>
    <row r="44922" spans="1:6" x14ac:dyDescent="0.25">
      <c r="A44922" t="s">
        <v>309886</v>
      </c>
      <c r="B44922" t="s">
        <v>309889</v>
      </c>
      <c r="C44922" t="s">
        <v>228873</v>
      </c>
      <c r="E44922" t="s">
        <v>42905</v>
      </c>
      <c r="F44922">
        <v>624998</v>
      </c>
    </row>
    <row r="44923" spans="1:6" x14ac:dyDescent="0.25">
      <c r="A44923" t="s">
        <v>309890</v>
      </c>
      <c r="B44923" t="s">
        <v>309891</v>
      </c>
      <c r="C44923" t="s">
        <v>228873</v>
      </c>
      <c r="D44923" t="s">
        <v>228877</v>
      </c>
      <c r="E44923" s="1">
        <v>39085</v>
      </c>
      <c r="F44923">
        <v>2300000</v>
      </c>
    </row>
    <row r="44924" spans="1:6" x14ac:dyDescent="0.25">
      <c r="A44924" t="s">
        <v>309892</v>
      </c>
      <c r="B44924" t="s">
        <v>309893</v>
      </c>
      <c r="C44924" t="s">
        <v>228873</v>
      </c>
      <c r="E44924" t="s">
        <v>16264</v>
      </c>
      <c r="F44924">
        <v>149998</v>
      </c>
    </row>
    <row r="44925" spans="1:6" x14ac:dyDescent="0.25">
      <c r="A44925" t="s">
        <v>309894</v>
      </c>
      <c r="B44925" t="s">
        <v>309895</v>
      </c>
      <c r="C44925" t="s">
        <v>228880</v>
      </c>
      <c r="E44925" s="1">
        <v>41640</v>
      </c>
      <c r="F44925">
        <v>250000</v>
      </c>
    </row>
    <row r="44926" spans="1:6" x14ac:dyDescent="0.25">
      <c r="A44926" t="s">
        <v>309896</v>
      </c>
      <c r="B44926" t="s">
        <v>309897</v>
      </c>
      <c r="C44926" t="s">
        <v>228880</v>
      </c>
      <c r="E44926" s="1">
        <v>42010</v>
      </c>
      <c r="F44926">
        <v>150000</v>
      </c>
    </row>
    <row r="44927" spans="1:6" x14ac:dyDescent="0.25">
      <c r="A44927" t="s">
        <v>309898</v>
      </c>
      <c r="B44927" t="s">
        <v>309899</v>
      </c>
      <c r="C44927" t="s">
        <v>228873</v>
      </c>
      <c r="D44927" t="s">
        <v>228877</v>
      </c>
      <c r="E44927" t="s">
        <v>74255</v>
      </c>
      <c r="F44927">
        <v>1420000</v>
      </c>
    </row>
    <row r="44928" spans="1:6" x14ac:dyDescent="0.25">
      <c r="A44928" t="s">
        <v>309900</v>
      </c>
      <c r="B44928" t="s">
        <v>309901</v>
      </c>
      <c r="C44928" t="s">
        <v>228873</v>
      </c>
      <c r="D44928" t="s">
        <v>228877</v>
      </c>
      <c r="E44928" s="1">
        <v>40097</v>
      </c>
      <c r="F44928">
        <v>1423395</v>
      </c>
    </row>
    <row r="44929" spans="1:6" x14ac:dyDescent="0.25">
      <c r="A44929" t="s">
        <v>309902</v>
      </c>
      <c r="B44929" t="s">
        <v>309903</v>
      </c>
      <c r="C44929" t="s">
        <v>228880</v>
      </c>
      <c r="E44929" s="1">
        <v>41286</v>
      </c>
      <c r="F44929">
        <v>25000</v>
      </c>
    </row>
    <row r="44930" spans="1:6" x14ac:dyDescent="0.25">
      <c r="A44930" t="s">
        <v>309904</v>
      </c>
      <c r="B44930" t="s">
        <v>309905</v>
      </c>
      <c r="C44930" t="s">
        <v>228873</v>
      </c>
      <c r="E44930" t="s">
        <v>287125</v>
      </c>
      <c r="F44930">
        <v>825000</v>
      </c>
    </row>
    <row r="44931" spans="1:6" x14ac:dyDescent="0.25">
      <c r="A44931" t="s">
        <v>309906</v>
      </c>
      <c r="B44931" t="s">
        <v>309907</v>
      </c>
      <c r="C44931" t="s">
        <v>228873</v>
      </c>
      <c r="E44931" t="s">
        <v>309908</v>
      </c>
      <c r="F44931">
        <v>3541773</v>
      </c>
    </row>
    <row r="44932" spans="1:6" x14ac:dyDescent="0.25">
      <c r="A44932" t="s">
        <v>309909</v>
      </c>
      <c r="B44932" t="s">
        <v>309910</v>
      </c>
      <c r="C44932" t="s">
        <v>228880</v>
      </c>
      <c r="E44932" t="s">
        <v>235908</v>
      </c>
    </row>
    <row r="44933" spans="1:6" x14ac:dyDescent="0.25">
      <c r="A44933" t="s">
        <v>309911</v>
      </c>
      <c r="B44933" t="s">
        <v>309912</v>
      </c>
      <c r="C44933" t="s">
        <v>228873</v>
      </c>
      <c r="E44933" t="s">
        <v>9265</v>
      </c>
      <c r="F44933">
        <v>1750000</v>
      </c>
    </row>
    <row r="44934" spans="1:6" x14ac:dyDescent="0.25">
      <c r="A44934" t="s">
        <v>309913</v>
      </c>
      <c r="B44934" t="s">
        <v>309914</v>
      </c>
      <c r="C44934" t="s">
        <v>228927</v>
      </c>
      <c r="E44934" s="1">
        <v>40583</v>
      </c>
      <c r="F44934">
        <v>3680000</v>
      </c>
    </row>
    <row r="44935" spans="1:6" x14ac:dyDescent="0.25">
      <c r="A44935" t="s">
        <v>309911</v>
      </c>
      <c r="B44935" t="s">
        <v>309915</v>
      </c>
      <c r="C44935" t="s">
        <v>228889</v>
      </c>
      <c r="E44935" s="1">
        <v>39458</v>
      </c>
    </row>
    <row r="44936" spans="1:6" x14ac:dyDescent="0.25">
      <c r="A44936" t="s">
        <v>309913</v>
      </c>
      <c r="B44936" t="s">
        <v>309916</v>
      </c>
      <c r="C44936" t="s">
        <v>228927</v>
      </c>
      <c r="E44936" t="s">
        <v>13636</v>
      </c>
      <c r="F44936">
        <v>1141155</v>
      </c>
    </row>
    <row r="44937" spans="1:6" x14ac:dyDescent="0.25">
      <c r="A44937" t="s">
        <v>309911</v>
      </c>
      <c r="B44937" t="s">
        <v>309917</v>
      </c>
      <c r="C44937" t="s">
        <v>228873</v>
      </c>
      <c r="D44937" t="s">
        <v>228874</v>
      </c>
      <c r="E44937" t="s">
        <v>21604</v>
      </c>
      <c r="F44937">
        <v>3749995</v>
      </c>
    </row>
    <row r="44938" spans="1:6" x14ac:dyDescent="0.25">
      <c r="A44938" t="s">
        <v>309918</v>
      </c>
      <c r="B44938" t="s">
        <v>309919</v>
      </c>
      <c r="C44938" t="s">
        <v>228873</v>
      </c>
      <c r="D44938" t="s">
        <v>228877</v>
      </c>
      <c r="E44938" s="1">
        <v>39083</v>
      </c>
      <c r="F44938">
        <v>1000000</v>
      </c>
    </row>
    <row r="44939" spans="1:6" x14ac:dyDescent="0.25">
      <c r="A44939" t="s">
        <v>309920</v>
      </c>
      <c r="B44939" t="s">
        <v>309921</v>
      </c>
      <c r="C44939" t="s">
        <v>228873</v>
      </c>
      <c r="D44939" t="s">
        <v>228977</v>
      </c>
      <c r="E44939" s="1">
        <v>40980</v>
      </c>
    </row>
    <row r="44940" spans="1:6" x14ac:dyDescent="0.25">
      <c r="A44940" t="s">
        <v>309922</v>
      </c>
      <c r="B44940" t="s">
        <v>309923</v>
      </c>
      <c r="C44940" t="s">
        <v>228880</v>
      </c>
      <c r="E44940" s="1">
        <v>41005</v>
      </c>
      <c r="F44940">
        <v>25000</v>
      </c>
    </row>
    <row r="44941" spans="1:6" x14ac:dyDescent="0.25">
      <c r="A44941" t="s">
        <v>309924</v>
      </c>
      <c r="B44941" t="s">
        <v>309925</v>
      </c>
      <c r="C44941" t="s">
        <v>228880</v>
      </c>
      <c r="E44941" t="s">
        <v>41879</v>
      </c>
      <c r="F44941">
        <v>40000</v>
      </c>
    </row>
    <row r="44942" spans="1:6" x14ac:dyDescent="0.25">
      <c r="A44942" t="s">
        <v>309926</v>
      </c>
      <c r="B44942" t="s">
        <v>309927</v>
      </c>
      <c r="C44942" t="s">
        <v>228880</v>
      </c>
      <c r="E44942" s="1">
        <v>41617</v>
      </c>
      <c r="F44942">
        <v>750000</v>
      </c>
    </row>
    <row r="44943" spans="1:6" x14ac:dyDescent="0.25">
      <c r="A44943" t="s">
        <v>309928</v>
      </c>
      <c r="B44943" t="s">
        <v>309929</v>
      </c>
      <c r="C44943" t="s">
        <v>228873</v>
      </c>
      <c r="D44943" t="s">
        <v>228877</v>
      </c>
      <c r="E44943" t="s">
        <v>15878</v>
      </c>
      <c r="F44943">
        <v>4000000</v>
      </c>
    </row>
    <row r="44944" spans="1:6" x14ac:dyDescent="0.25">
      <c r="A44944" t="s">
        <v>309926</v>
      </c>
      <c r="B44944" t="s">
        <v>309930</v>
      </c>
      <c r="C44944" t="s">
        <v>228873</v>
      </c>
      <c r="D44944" t="s">
        <v>228874</v>
      </c>
      <c r="E44944" s="1">
        <v>42096</v>
      </c>
      <c r="F44944">
        <v>7800000</v>
      </c>
    </row>
    <row r="44945" spans="1:6" x14ac:dyDescent="0.25">
      <c r="A44945" t="s">
        <v>309931</v>
      </c>
      <c r="B44945" t="s">
        <v>309932</v>
      </c>
      <c r="C44945" t="s">
        <v>228880</v>
      </c>
      <c r="E44945" s="1">
        <v>39821</v>
      </c>
    </row>
    <row r="44946" spans="1:6" x14ac:dyDescent="0.25">
      <c r="A44946" t="s">
        <v>309933</v>
      </c>
      <c r="B44946" t="s">
        <v>309934</v>
      </c>
      <c r="C44946" t="s">
        <v>229045</v>
      </c>
      <c r="E44946" t="s">
        <v>107434</v>
      </c>
      <c r="F44946">
        <v>15000</v>
      </c>
    </row>
    <row r="44947" spans="1:6" x14ac:dyDescent="0.25">
      <c r="A44947" t="s">
        <v>309935</v>
      </c>
      <c r="B44947" t="s">
        <v>309936</v>
      </c>
      <c r="C44947" t="s">
        <v>228873</v>
      </c>
      <c r="E44947" t="s">
        <v>249123</v>
      </c>
      <c r="F44947">
        <v>30000000</v>
      </c>
    </row>
    <row r="44948" spans="1:6" x14ac:dyDescent="0.25">
      <c r="A44948" t="s">
        <v>309937</v>
      </c>
      <c r="B44948" t="s">
        <v>309938</v>
      </c>
      <c r="C44948" t="s">
        <v>228889</v>
      </c>
      <c r="E44948" t="s">
        <v>53130</v>
      </c>
    </row>
    <row r="44949" spans="1:6" x14ac:dyDescent="0.25">
      <c r="A44949" t="s">
        <v>309939</v>
      </c>
      <c r="B44949" t="s">
        <v>309940</v>
      </c>
      <c r="C44949" t="s">
        <v>228873</v>
      </c>
      <c r="E44949" t="s">
        <v>191038</v>
      </c>
      <c r="F44949">
        <v>3000000</v>
      </c>
    </row>
    <row r="44950" spans="1:6" x14ac:dyDescent="0.25">
      <c r="A44950" t="s">
        <v>309941</v>
      </c>
      <c r="B44950" t="s">
        <v>309942</v>
      </c>
      <c r="C44950" t="s">
        <v>228927</v>
      </c>
      <c r="E44950" s="1">
        <v>41923</v>
      </c>
      <c r="F44950">
        <v>7450000</v>
      </c>
    </row>
    <row r="44951" spans="1:6" x14ac:dyDescent="0.25">
      <c r="A44951" t="s">
        <v>309943</v>
      </c>
      <c r="B44951" t="s">
        <v>309944</v>
      </c>
      <c r="C44951" t="s">
        <v>228873</v>
      </c>
      <c r="D44951" t="s">
        <v>228874</v>
      </c>
      <c r="E44951" t="s">
        <v>135316</v>
      </c>
      <c r="F44951">
        <v>3400000</v>
      </c>
    </row>
    <row r="44952" spans="1:6" x14ac:dyDescent="0.25">
      <c r="A44952" t="s">
        <v>309945</v>
      </c>
      <c r="B44952" t="s">
        <v>309946</v>
      </c>
      <c r="C44952" t="s">
        <v>228873</v>
      </c>
      <c r="D44952" t="s">
        <v>228977</v>
      </c>
      <c r="E44952" t="s">
        <v>67755</v>
      </c>
      <c r="F44952">
        <v>5300000</v>
      </c>
    </row>
    <row r="44953" spans="1:6" x14ac:dyDescent="0.25">
      <c r="A44953" t="s">
        <v>309943</v>
      </c>
      <c r="B44953" t="s">
        <v>309947</v>
      </c>
      <c r="C44953" t="s">
        <v>228873</v>
      </c>
      <c r="D44953" t="s">
        <v>228877</v>
      </c>
      <c r="E44953" s="1">
        <v>38718</v>
      </c>
      <c r="F44953">
        <v>1250000</v>
      </c>
    </row>
    <row r="44954" spans="1:6" x14ac:dyDescent="0.25">
      <c r="A44954" t="s">
        <v>309948</v>
      </c>
      <c r="B44954" t="s">
        <v>309949</v>
      </c>
      <c r="C44954" t="s">
        <v>228873</v>
      </c>
      <c r="D44954" t="s">
        <v>228877</v>
      </c>
      <c r="E44954" s="1">
        <v>40667</v>
      </c>
      <c r="F44954">
        <v>2700000</v>
      </c>
    </row>
    <row r="44955" spans="1:6" x14ac:dyDescent="0.25">
      <c r="A44955" t="s">
        <v>309950</v>
      </c>
      <c r="B44955" t="s">
        <v>309951</v>
      </c>
      <c r="C44955" t="s">
        <v>228873</v>
      </c>
      <c r="D44955" t="s">
        <v>228977</v>
      </c>
      <c r="E44955" s="1">
        <v>41162</v>
      </c>
      <c r="F44955">
        <v>40000000</v>
      </c>
    </row>
    <row r="44956" spans="1:6" x14ac:dyDescent="0.25">
      <c r="A44956" t="s">
        <v>309948</v>
      </c>
      <c r="B44956" t="s">
        <v>309952</v>
      </c>
      <c r="C44956" t="s">
        <v>228873</v>
      </c>
      <c r="D44956" t="s">
        <v>228874</v>
      </c>
      <c r="E44956" t="s">
        <v>61075</v>
      </c>
      <c r="F44956">
        <v>17000000</v>
      </c>
    </row>
    <row r="44957" spans="1:6" x14ac:dyDescent="0.25">
      <c r="A44957" t="s">
        <v>309953</v>
      </c>
      <c r="B44957" t="s">
        <v>309954</v>
      </c>
      <c r="C44957" t="s">
        <v>228889</v>
      </c>
      <c r="E44957" s="1">
        <v>39087</v>
      </c>
      <c r="F44957">
        <v>2203975</v>
      </c>
    </row>
    <row r="44958" spans="1:6" x14ac:dyDescent="0.25">
      <c r="A44958" t="s">
        <v>309955</v>
      </c>
      <c r="B44958" t="s">
        <v>309956</v>
      </c>
      <c r="C44958" t="s">
        <v>228889</v>
      </c>
      <c r="E44958" t="s">
        <v>158695</v>
      </c>
    </row>
    <row r="44959" spans="1:6" x14ac:dyDescent="0.25">
      <c r="A44959" t="s">
        <v>309957</v>
      </c>
      <c r="B44959" t="s">
        <v>309958</v>
      </c>
      <c r="C44959" t="s">
        <v>228880</v>
      </c>
      <c r="E44959" s="1">
        <v>40854</v>
      </c>
    </row>
    <row r="44960" spans="1:6" x14ac:dyDescent="0.25">
      <c r="A44960" t="s">
        <v>309959</v>
      </c>
      <c r="B44960" t="s">
        <v>309960</v>
      </c>
      <c r="C44960" t="s">
        <v>228909</v>
      </c>
      <c r="E44960" s="1">
        <v>41316</v>
      </c>
    </row>
    <row r="44961" spans="1:6" x14ac:dyDescent="0.25">
      <c r="A44961" t="s">
        <v>309961</v>
      </c>
      <c r="B44961" t="s">
        <v>309962</v>
      </c>
      <c r="C44961" t="s">
        <v>228880</v>
      </c>
      <c r="E44961" t="s">
        <v>63726</v>
      </c>
      <c r="F44961">
        <v>1500000</v>
      </c>
    </row>
    <row r="44962" spans="1:6" x14ac:dyDescent="0.25">
      <c r="A44962" t="s">
        <v>309963</v>
      </c>
      <c r="B44962" t="s">
        <v>309964</v>
      </c>
      <c r="C44962" t="s">
        <v>228880</v>
      </c>
      <c r="E44962" t="s">
        <v>90417</v>
      </c>
      <c r="F44962">
        <v>1500000</v>
      </c>
    </row>
    <row r="44963" spans="1:6" x14ac:dyDescent="0.25">
      <c r="A44963" t="s">
        <v>309961</v>
      </c>
      <c r="B44963" t="s">
        <v>309965</v>
      </c>
      <c r="C44963" t="s">
        <v>228873</v>
      </c>
      <c r="D44963" t="s">
        <v>228877</v>
      </c>
      <c r="E44963" t="s">
        <v>57366</v>
      </c>
      <c r="F44963">
        <v>6000000</v>
      </c>
    </row>
    <row r="44964" spans="1:6" x14ac:dyDescent="0.25">
      <c r="A44964" t="s">
        <v>309966</v>
      </c>
      <c r="B44964" t="s">
        <v>309967</v>
      </c>
      <c r="C44964" t="s">
        <v>228889</v>
      </c>
      <c r="E44964" t="s">
        <v>10033</v>
      </c>
    </row>
    <row r="44965" spans="1:6" x14ac:dyDescent="0.25">
      <c r="A44965" t="s">
        <v>309968</v>
      </c>
      <c r="B44965" t="s">
        <v>309969</v>
      </c>
      <c r="C44965" t="s">
        <v>228880</v>
      </c>
      <c r="E44965" s="1">
        <v>42159</v>
      </c>
      <c r="F44965">
        <v>17000</v>
      </c>
    </row>
    <row r="44966" spans="1:6" x14ac:dyDescent="0.25">
      <c r="A44966" t="s">
        <v>309970</v>
      </c>
      <c r="B44966" t="s">
        <v>309971</v>
      </c>
      <c r="C44966" t="s">
        <v>228880</v>
      </c>
      <c r="E44966" t="s">
        <v>26613</v>
      </c>
      <c r="F44966">
        <v>149996</v>
      </c>
    </row>
    <row r="44967" spans="1:6" x14ac:dyDescent="0.25">
      <c r="A44967" t="s">
        <v>309972</v>
      </c>
      <c r="B44967" t="s">
        <v>309973</v>
      </c>
      <c r="C44967" t="s">
        <v>228943</v>
      </c>
      <c r="E44967" s="1">
        <v>42065</v>
      </c>
      <c r="F44967">
        <v>100000</v>
      </c>
    </row>
    <row r="44968" spans="1:6" x14ac:dyDescent="0.25">
      <c r="A44968" t="s">
        <v>309974</v>
      </c>
      <c r="B44968" t="s">
        <v>309975</v>
      </c>
      <c r="C44968" t="s">
        <v>228873</v>
      </c>
      <c r="D44968" t="s">
        <v>228877</v>
      </c>
      <c r="E44968" s="1">
        <v>41619</v>
      </c>
      <c r="F44968">
        <v>1500000</v>
      </c>
    </row>
    <row r="44969" spans="1:6" x14ac:dyDescent="0.25">
      <c r="A44969" t="s">
        <v>309976</v>
      </c>
      <c r="B44969" t="s">
        <v>309977</v>
      </c>
      <c r="C44969" t="s">
        <v>228873</v>
      </c>
      <c r="D44969" t="s">
        <v>228877</v>
      </c>
      <c r="E44969" t="s">
        <v>13716</v>
      </c>
      <c r="F44969">
        <v>500000</v>
      </c>
    </row>
    <row r="44970" spans="1:6" x14ac:dyDescent="0.25">
      <c r="A44970" t="s">
        <v>309974</v>
      </c>
      <c r="B44970" t="s">
        <v>309978</v>
      </c>
      <c r="C44970" t="s">
        <v>228880</v>
      </c>
      <c r="E44970" s="1">
        <v>40911</v>
      </c>
      <c r="F44970">
        <v>1000000</v>
      </c>
    </row>
    <row r="44971" spans="1:6" x14ac:dyDescent="0.25">
      <c r="A44971" t="s">
        <v>309976</v>
      </c>
      <c r="B44971" t="s">
        <v>309979</v>
      </c>
      <c r="C44971" t="s">
        <v>228873</v>
      </c>
      <c r="E44971" s="1">
        <v>41123</v>
      </c>
      <c r="F44971">
        <v>550000</v>
      </c>
    </row>
    <row r="44972" spans="1:6" x14ac:dyDescent="0.25">
      <c r="A44972" t="s">
        <v>309980</v>
      </c>
      <c r="B44972" t="s">
        <v>309981</v>
      </c>
      <c r="C44972" t="s">
        <v>228873</v>
      </c>
      <c r="D44972" t="s">
        <v>228877</v>
      </c>
      <c r="E44972" t="s">
        <v>22658</v>
      </c>
      <c r="F44972">
        <v>4000000</v>
      </c>
    </row>
    <row r="44973" spans="1:6" x14ac:dyDescent="0.25">
      <c r="A44973" t="s">
        <v>309982</v>
      </c>
      <c r="B44973" t="s">
        <v>309983</v>
      </c>
      <c r="C44973" t="s">
        <v>228880</v>
      </c>
      <c r="E44973" t="s">
        <v>12435</v>
      </c>
      <c r="F44973">
        <v>1000000</v>
      </c>
    </row>
    <row r="44974" spans="1:6" x14ac:dyDescent="0.25">
      <c r="A44974" t="s">
        <v>309984</v>
      </c>
      <c r="B44974" t="s">
        <v>309985</v>
      </c>
      <c r="C44974" t="s">
        <v>228873</v>
      </c>
      <c r="D44974" t="s">
        <v>228877</v>
      </c>
      <c r="E44974" t="s">
        <v>53117</v>
      </c>
      <c r="F44974">
        <v>2000000</v>
      </c>
    </row>
    <row r="44975" spans="1:6" x14ac:dyDescent="0.25">
      <c r="A44975" t="s">
        <v>309986</v>
      </c>
      <c r="B44975" t="s">
        <v>309987</v>
      </c>
      <c r="C44975" t="s">
        <v>228873</v>
      </c>
      <c r="E44975" s="1">
        <v>41982</v>
      </c>
      <c r="F44975">
        <v>1500000</v>
      </c>
    </row>
    <row r="44976" spans="1:6" x14ac:dyDescent="0.25">
      <c r="A44976" t="s">
        <v>309988</v>
      </c>
      <c r="B44976" t="s">
        <v>309989</v>
      </c>
      <c r="C44976" t="s">
        <v>228880</v>
      </c>
      <c r="E44976" t="s">
        <v>1015</v>
      </c>
      <c r="F44976">
        <v>250000</v>
      </c>
    </row>
    <row r="44977" spans="1:6" x14ac:dyDescent="0.25">
      <c r="A44977" t="s">
        <v>309990</v>
      </c>
      <c r="B44977" t="s">
        <v>309991</v>
      </c>
      <c r="C44977" t="s">
        <v>228927</v>
      </c>
      <c r="E44977" t="s">
        <v>39546</v>
      </c>
      <c r="F44977">
        <v>355000</v>
      </c>
    </row>
    <row r="44978" spans="1:6" x14ac:dyDescent="0.25">
      <c r="A44978" t="s">
        <v>309992</v>
      </c>
      <c r="B44978" t="s">
        <v>309993</v>
      </c>
      <c r="C44978" t="s">
        <v>228880</v>
      </c>
      <c r="E44978" t="s">
        <v>179550</v>
      </c>
      <c r="F44978">
        <v>300000</v>
      </c>
    </row>
    <row r="44979" spans="1:6" x14ac:dyDescent="0.25">
      <c r="A44979" t="s">
        <v>309990</v>
      </c>
      <c r="B44979" t="s">
        <v>309994</v>
      </c>
      <c r="C44979" t="s">
        <v>228880</v>
      </c>
      <c r="E44979" t="s">
        <v>2455</v>
      </c>
      <c r="F44979">
        <v>275000</v>
      </c>
    </row>
    <row r="44980" spans="1:6" x14ac:dyDescent="0.25">
      <c r="A44980" t="s">
        <v>309992</v>
      </c>
      <c r="B44980" t="s">
        <v>309995</v>
      </c>
      <c r="C44980" t="s">
        <v>228880</v>
      </c>
      <c r="E44980" s="1">
        <v>40919</v>
      </c>
      <c r="F44980">
        <v>30000</v>
      </c>
    </row>
    <row r="44981" spans="1:6" x14ac:dyDescent="0.25">
      <c r="A44981" t="s">
        <v>309990</v>
      </c>
      <c r="B44981" t="s">
        <v>309996</v>
      </c>
      <c r="C44981" t="s">
        <v>228880</v>
      </c>
      <c r="E44981" s="1">
        <v>41647</v>
      </c>
      <c r="F44981">
        <v>165000</v>
      </c>
    </row>
    <row r="44982" spans="1:6" x14ac:dyDescent="0.25">
      <c r="A44982" t="s">
        <v>309992</v>
      </c>
      <c r="B44982" t="s">
        <v>309997</v>
      </c>
      <c r="C44982" t="s">
        <v>228880</v>
      </c>
      <c r="E44982" s="1">
        <v>41277</v>
      </c>
      <c r="F44982">
        <v>32500</v>
      </c>
    </row>
    <row r="44983" spans="1:6" x14ac:dyDescent="0.25">
      <c r="A44983" t="s">
        <v>309998</v>
      </c>
      <c r="B44983" t="s">
        <v>309999</v>
      </c>
      <c r="C44983" t="s">
        <v>228873</v>
      </c>
      <c r="E44983" t="s">
        <v>208043</v>
      </c>
      <c r="F44983">
        <v>14500000</v>
      </c>
    </row>
    <row r="44984" spans="1:6" x14ac:dyDescent="0.25">
      <c r="A44984" t="s">
        <v>310000</v>
      </c>
      <c r="B44984" t="s">
        <v>310001</v>
      </c>
      <c r="C44984" t="s">
        <v>228873</v>
      </c>
      <c r="E44984" t="s">
        <v>8159</v>
      </c>
      <c r="F44984">
        <v>19000000</v>
      </c>
    </row>
    <row r="44985" spans="1:6" x14ac:dyDescent="0.25">
      <c r="A44985" t="s">
        <v>310002</v>
      </c>
      <c r="B44985" t="s">
        <v>310003</v>
      </c>
      <c r="C44985" t="s">
        <v>228880</v>
      </c>
      <c r="E44985" s="1">
        <v>41370</v>
      </c>
      <c r="F44985">
        <v>2500000</v>
      </c>
    </row>
    <row r="44986" spans="1:6" x14ac:dyDescent="0.25">
      <c r="A44986" t="s">
        <v>310000</v>
      </c>
      <c r="B44986" t="s">
        <v>310004</v>
      </c>
      <c r="C44986" t="s">
        <v>228873</v>
      </c>
      <c r="E44986" t="s">
        <v>8625</v>
      </c>
      <c r="F44986">
        <v>18000000</v>
      </c>
    </row>
    <row r="44987" spans="1:6" x14ac:dyDescent="0.25">
      <c r="A44987" t="s">
        <v>310002</v>
      </c>
      <c r="B44987" t="s">
        <v>310005</v>
      </c>
      <c r="C44987" t="s">
        <v>228919</v>
      </c>
      <c r="E44987" t="s">
        <v>49037</v>
      </c>
      <c r="F44987">
        <v>100000000</v>
      </c>
    </row>
    <row r="44988" spans="1:6" x14ac:dyDescent="0.25">
      <c r="A44988" t="s">
        <v>310006</v>
      </c>
      <c r="B44988" t="s">
        <v>310007</v>
      </c>
      <c r="C44988" t="s">
        <v>228880</v>
      </c>
      <c r="E44988" s="1">
        <v>42310</v>
      </c>
      <c r="F44988">
        <v>1000000</v>
      </c>
    </row>
    <row r="44989" spans="1:6" x14ac:dyDescent="0.25">
      <c r="A44989" t="s">
        <v>310008</v>
      </c>
      <c r="B44989" t="s">
        <v>310009</v>
      </c>
      <c r="C44989" t="s">
        <v>228873</v>
      </c>
      <c r="E44989" t="s">
        <v>14789</v>
      </c>
      <c r="F44989">
        <v>25000</v>
      </c>
    </row>
    <row r="44990" spans="1:6" x14ac:dyDescent="0.25">
      <c r="A44990" t="s">
        <v>310010</v>
      </c>
      <c r="B44990" t="s">
        <v>310011</v>
      </c>
      <c r="C44990" t="s">
        <v>228873</v>
      </c>
      <c r="D44990" t="s">
        <v>228877</v>
      </c>
      <c r="E44990" s="1">
        <v>41063</v>
      </c>
      <c r="F44990">
        <v>2200000</v>
      </c>
    </row>
    <row r="44991" spans="1:6" x14ac:dyDescent="0.25">
      <c r="A44991" t="s">
        <v>310012</v>
      </c>
      <c r="B44991" t="s">
        <v>310013</v>
      </c>
      <c r="C44991" t="s">
        <v>228873</v>
      </c>
      <c r="E44991" s="1">
        <v>40608</v>
      </c>
      <c r="F44991">
        <v>400000</v>
      </c>
    </row>
    <row r="44992" spans="1:6" x14ac:dyDescent="0.25">
      <c r="A44992" t="s">
        <v>310014</v>
      </c>
      <c r="B44992" t="s">
        <v>310015</v>
      </c>
      <c r="C44992" t="s">
        <v>228880</v>
      </c>
      <c r="E44992" s="1">
        <v>41643</v>
      </c>
      <c r="F44992">
        <v>300000</v>
      </c>
    </row>
    <row r="44993" spans="1:6" x14ac:dyDescent="0.25">
      <c r="A44993" t="s">
        <v>310016</v>
      </c>
      <c r="B44993" t="s">
        <v>310017</v>
      </c>
      <c r="C44993" t="s">
        <v>228873</v>
      </c>
      <c r="D44993" t="s">
        <v>229145</v>
      </c>
      <c r="E44993" s="1">
        <v>41649</v>
      </c>
      <c r="F44993">
        <v>165000000</v>
      </c>
    </row>
    <row r="44994" spans="1:6" x14ac:dyDescent="0.25">
      <c r="A44994" t="s">
        <v>310018</v>
      </c>
      <c r="B44994" t="s">
        <v>310019</v>
      </c>
      <c r="C44994" t="s">
        <v>228873</v>
      </c>
      <c r="D44994" t="s">
        <v>228877</v>
      </c>
      <c r="E44994" s="1">
        <v>40493</v>
      </c>
      <c r="F44994">
        <v>2000000</v>
      </c>
    </row>
    <row r="44995" spans="1:6" x14ac:dyDescent="0.25">
      <c r="A44995" t="s">
        <v>310016</v>
      </c>
      <c r="B44995" t="s">
        <v>310020</v>
      </c>
      <c r="C44995" t="s">
        <v>228873</v>
      </c>
      <c r="D44995" t="s">
        <v>228874</v>
      </c>
      <c r="E44995" t="s">
        <v>57079</v>
      </c>
      <c r="F44995">
        <v>11600000</v>
      </c>
    </row>
    <row r="44996" spans="1:6" x14ac:dyDescent="0.25">
      <c r="A44996" t="s">
        <v>310018</v>
      </c>
      <c r="B44996" t="s">
        <v>310021</v>
      </c>
      <c r="C44996" t="s">
        <v>228873</v>
      </c>
      <c r="D44996" t="s">
        <v>228977</v>
      </c>
      <c r="E44996" t="s">
        <v>47854</v>
      </c>
      <c r="F44996">
        <v>35000000</v>
      </c>
    </row>
    <row r="44997" spans="1:6" x14ac:dyDescent="0.25">
      <c r="A44997" t="s">
        <v>310022</v>
      </c>
      <c r="B44997" t="s">
        <v>310023</v>
      </c>
      <c r="C44997" t="s">
        <v>228873</v>
      </c>
      <c r="D44997" t="s">
        <v>228877</v>
      </c>
      <c r="E44997" t="s">
        <v>134898</v>
      </c>
      <c r="F44997">
        <v>1200000</v>
      </c>
    </row>
    <row r="44998" spans="1:6" x14ac:dyDescent="0.25">
      <c r="A44998" t="s">
        <v>310024</v>
      </c>
      <c r="B44998" t="s">
        <v>310025</v>
      </c>
      <c r="C44998" t="s">
        <v>228873</v>
      </c>
      <c r="D44998" t="s">
        <v>228877</v>
      </c>
      <c r="E44998" s="1">
        <v>41581</v>
      </c>
      <c r="F44998">
        <v>3000000</v>
      </c>
    </row>
    <row r="44999" spans="1:6" x14ac:dyDescent="0.25">
      <c r="A44999" t="s">
        <v>310026</v>
      </c>
      <c r="B44999" t="s">
        <v>310027</v>
      </c>
      <c r="C44999" t="s">
        <v>228873</v>
      </c>
      <c r="E44999" t="s">
        <v>233725</v>
      </c>
      <c r="F44999">
        <v>6000000</v>
      </c>
    </row>
    <row r="45000" spans="1:6" x14ac:dyDescent="0.25">
      <c r="A45000" t="s">
        <v>310024</v>
      </c>
      <c r="B45000" t="s">
        <v>310028</v>
      </c>
      <c r="C45000" t="s">
        <v>228880</v>
      </c>
      <c r="E45000" s="1">
        <v>40920</v>
      </c>
      <c r="F45000">
        <v>3100000</v>
      </c>
    </row>
    <row r="45001" spans="1:6" x14ac:dyDescent="0.25">
      <c r="A45001" t="s">
        <v>310026</v>
      </c>
      <c r="B45001" t="s">
        <v>310029</v>
      </c>
      <c r="C45001" t="s">
        <v>228916</v>
      </c>
      <c r="E45001" t="s">
        <v>26007</v>
      </c>
      <c r="F45001">
        <v>5200000</v>
      </c>
    </row>
    <row r="45002" spans="1:6" x14ac:dyDescent="0.25">
      <c r="A45002" t="s">
        <v>310030</v>
      </c>
      <c r="B45002" t="s">
        <v>310031</v>
      </c>
      <c r="C45002" t="s">
        <v>228880</v>
      </c>
      <c r="E45002" s="1">
        <v>41640</v>
      </c>
    </row>
    <row r="45003" spans="1:6" x14ac:dyDescent="0.25">
      <c r="A45003" t="s">
        <v>310032</v>
      </c>
      <c r="B45003" t="s">
        <v>310033</v>
      </c>
      <c r="C45003" t="s">
        <v>228873</v>
      </c>
      <c r="D45003" t="s">
        <v>228874</v>
      </c>
      <c r="E45003" t="s">
        <v>2502</v>
      </c>
      <c r="F45003">
        <v>220000</v>
      </c>
    </row>
    <row r="45004" spans="1:6" x14ac:dyDescent="0.25">
      <c r="A45004" t="s">
        <v>310034</v>
      </c>
      <c r="B45004" t="s">
        <v>310035</v>
      </c>
      <c r="C45004" t="s">
        <v>228909</v>
      </c>
      <c r="E45004" t="s">
        <v>227800</v>
      </c>
    </row>
    <row r="45005" spans="1:6" x14ac:dyDescent="0.25">
      <c r="A45005" t="s">
        <v>310036</v>
      </c>
      <c r="B45005" t="s">
        <v>310037</v>
      </c>
      <c r="C45005" t="s">
        <v>228909</v>
      </c>
      <c r="E45005" s="1">
        <v>41677</v>
      </c>
    </row>
    <row r="45006" spans="1:6" x14ac:dyDescent="0.25">
      <c r="A45006" t="s">
        <v>310038</v>
      </c>
      <c r="B45006" t="s">
        <v>310039</v>
      </c>
      <c r="C45006" t="s">
        <v>228873</v>
      </c>
      <c r="D45006" t="s">
        <v>228877</v>
      </c>
      <c r="E45006" s="1">
        <v>41340</v>
      </c>
      <c r="F45006">
        <v>1000000</v>
      </c>
    </row>
    <row r="45007" spans="1:6" x14ac:dyDescent="0.25">
      <c r="A45007" t="s">
        <v>310040</v>
      </c>
      <c r="B45007" t="s">
        <v>310041</v>
      </c>
      <c r="C45007" t="s">
        <v>228873</v>
      </c>
      <c r="D45007" t="s">
        <v>228874</v>
      </c>
      <c r="E45007" s="1">
        <v>40554</v>
      </c>
      <c r="F45007">
        <v>15000000</v>
      </c>
    </row>
    <row r="45008" spans="1:6" x14ac:dyDescent="0.25">
      <c r="A45008" t="s">
        <v>310042</v>
      </c>
      <c r="B45008" t="s">
        <v>310043</v>
      </c>
      <c r="C45008" t="s">
        <v>228873</v>
      </c>
      <c r="D45008" t="s">
        <v>228874</v>
      </c>
      <c r="E45008" t="s">
        <v>18095</v>
      </c>
      <c r="F45008">
        <v>4200000</v>
      </c>
    </row>
    <row r="45009" spans="1:6" x14ac:dyDescent="0.25">
      <c r="A45009" t="s">
        <v>310040</v>
      </c>
      <c r="B45009" t="s">
        <v>310044</v>
      </c>
      <c r="C45009" t="s">
        <v>228873</v>
      </c>
      <c r="D45009" t="s">
        <v>228877</v>
      </c>
      <c r="E45009" s="1">
        <v>40187</v>
      </c>
      <c r="F45009">
        <v>3100000</v>
      </c>
    </row>
    <row r="45010" spans="1:6" x14ac:dyDescent="0.25">
      <c r="A45010" t="s">
        <v>310045</v>
      </c>
      <c r="B45010" t="s">
        <v>310046</v>
      </c>
      <c r="C45010" t="s">
        <v>228889</v>
      </c>
      <c r="E45010" s="1">
        <v>40914</v>
      </c>
      <c r="F45010">
        <v>4714510</v>
      </c>
    </row>
    <row r="45011" spans="1:6" x14ac:dyDescent="0.25">
      <c r="A45011" t="s">
        <v>310047</v>
      </c>
      <c r="B45011" t="s">
        <v>310048</v>
      </c>
      <c r="C45011" t="s">
        <v>228873</v>
      </c>
      <c r="D45011" t="s">
        <v>228874</v>
      </c>
      <c r="E45011" s="1">
        <v>41286</v>
      </c>
    </row>
    <row r="45012" spans="1:6" x14ac:dyDescent="0.25">
      <c r="A45012" t="s">
        <v>310049</v>
      </c>
      <c r="B45012" t="s">
        <v>310050</v>
      </c>
      <c r="C45012" t="s">
        <v>228873</v>
      </c>
      <c r="D45012" t="s">
        <v>228877</v>
      </c>
      <c r="E45012" s="1">
        <v>39457</v>
      </c>
      <c r="F45012">
        <v>2000000</v>
      </c>
    </row>
    <row r="45013" spans="1:6" x14ac:dyDescent="0.25">
      <c r="A45013" t="s">
        <v>310051</v>
      </c>
      <c r="B45013" t="s">
        <v>310052</v>
      </c>
      <c r="C45013" t="s">
        <v>228873</v>
      </c>
      <c r="D45013" t="s">
        <v>228874</v>
      </c>
      <c r="E45013" s="1">
        <v>39943</v>
      </c>
      <c r="F45013">
        <v>1000000</v>
      </c>
    </row>
    <row r="45014" spans="1:6" x14ac:dyDescent="0.25">
      <c r="A45014" t="s">
        <v>310049</v>
      </c>
      <c r="B45014" t="s">
        <v>310053</v>
      </c>
      <c r="C45014" t="s">
        <v>228873</v>
      </c>
      <c r="D45014" t="s">
        <v>228877</v>
      </c>
      <c r="E45014" s="1">
        <v>39449</v>
      </c>
      <c r="F45014">
        <v>8000000</v>
      </c>
    </row>
    <row r="45015" spans="1:6" x14ac:dyDescent="0.25">
      <c r="A45015" t="s">
        <v>310054</v>
      </c>
      <c r="B45015" t="s">
        <v>310055</v>
      </c>
      <c r="C45015" t="s">
        <v>228873</v>
      </c>
      <c r="E45015" s="1">
        <v>41651</v>
      </c>
    </row>
    <row r="45016" spans="1:6" x14ac:dyDescent="0.25">
      <c r="A45016" t="s">
        <v>310056</v>
      </c>
      <c r="B45016" t="s">
        <v>310057</v>
      </c>
      <c r="C45016" t="s">
        <v>228880</v>
      </c>
      <c r="E45016" t="s">
        <v>12057</v>
      </c>
    </row>
    <row r="45017" spans="1:6" x14ac:dyDescent="0.25">
      <c r="A45017" t="s">
        <v>310058</v>
      </c>
      <c r="B45017" t="s">
        <v>310059</v>
      </c>
      <c r="C45017" t="s">
        <v>228880</v>
      </c>
      <c r="E45017" t="s">
        <v>199512</v>
      </c>
      <c r="F45017">
        <v>1500000</v>
      </c>
    </row>
    <row r="45018" spans="1:6" x14ac:dyDescent="0.25">
      <c r="A45018" t="s">
        <v>310060</v>
      </c>
      <c r="B45018" t="s">
        <v>310061</v>
      </c>
      <c r="C45018" t="s">
        <v>228880</v>
      </c>
      <c r="E45018" s="1">
        <v>41649</v>
      </c>
      <c r="F45018">
        <v>195000</v>
      </c>
    </row>
    <row r="45019" spans="1:6" x14ac:dyDescent="0.25">
      <c r="A45019" t="s">
        <v>310062</v>
      </c>
      <c r="B45019" t="s">
        <v>310063</v>
      </c>
      <c r="C45019" t="s">
        <v>228880</v>
      </c>
      <c r="E45019" t="s">
        <v>107434</v>
      </c>
      <c r="F45019">
        <v>2000000</v>
      </c>
    </row>
    <row r="45020" spans="1:6" x14ac:dyDescent="0.25">
      <c r="A45020" t="s">
        <v>310064</v>
      </c>
      <c r="B45020" t="s">
        <v>310065</v>
      </c>
      <c r="C45020" t="s">
        <v>228880</v>
      </c>
      <c r="E45020" t="s">
        <v>4460</v>
      </c>
      <c r="F45020">
        <v>200000</v>
      </c>
    </row>
    <row r="45021" spans="1:6" x14ac:dyDescent="0.25">
      <c r="A45021" t="s">
        <v>310066</v>
      </c>
      <c r="B45021" t="s">
        <v>310067</v>
      </c>
      <c r="C45021" t="s">
        <v>228943</v>
      </c>
      <c r="E45021" s="1">
        <v>41650</v>
      </c>
      <c r="F45021">
        <v>200000</v>
      </c>
    </row>
    <row r="45022" spans="1:6" x14ac:dyDescent="0.25">
      <c r="A45022" t="s">
        <v>310068</v>
      </c>
      <c r="B45022" t="s">
        <v>310069</v>
      </c>
      <c r="C45022" t="s">
        <v>228927</v>
      </c>
      <c r="E45022" t="s">
        <v>201079</v>
      </c>
      <c r="F45022">
        <v>300000</v>
      </c>
    </row>
    <row r="45023" spans="1:6" x14ac:dyDescent="0.25">
      <c r="A45023" t="s">
        <v>310070</v>
      </c>
      <c r="B45023" t="s">
        <v>310071</v>
      </c>
      <c r="C45023" t="s">
        <v>228919</v>
      </c>
      <c r="E45023" s="1">
        <v>39390</v>
      </c>
      <c r="F45023">
        <v>75000000</v>
      </c>
    </row>
    <row r="45024" spans="1:6" x14ac:dyDescent="0.25">
      <c r="A45024" t="s">
        <v>310072</v>
      </c>
      <c r="B45024" t="s">
        <v>310073</v>
      </c>
      <c r="C45024" t="s">
        <v>228873</v>
      </c>
      <c r="E45024" t="s">
        <v>240041</v>
      </c>
    </row>
    <row r="45025" spans="1:6" x14ac:dyDescent="0.25">
      <c r="A45025" t="s">
        <v>310074</v>
      </c>
      <c r="B45025" t="s">
        <v>310075</v>
      </c>
      <c r="C45025" t="s">
        <v>228873</v>
      </c>
      <c r="D45025" t="s">
        <v>228874</v>
      </c>
      <c r="E45025" s="1">
        <v>40522</v>
      </c>
      <c r="F45025">
        <v>40000000</v>
      </c>
    </row>
    <row r="45026" spans="1:6" x14ac:dyDescent="0.25">
      <c r="A45026" t="s">
        <v>310076</v>
      </c>
      <c r="B45026" t="s">
        <v>310077</v>
      </c>
      <c r="C45026" t="s">
        <v>228880</v>
      </c>
      <c r="E45026" s="1">
        <v>41154</v>
      </c>
      <c r="F45026">
        <v>40000</v>
      </c>
    </row>
    <row r="45027" spans="1:6" x14ac:dyDescent="0.25">
      <c r="A45027" t="s">
        <v>310078</v>
      </c>
      <c r="B45027" t="s">
        <v>310079</v>
      </c>
      <c r="C45027" t="s">
        <v>228889</v>
      </c>
      <c r="E45027" t="s">
        <v>1780</v>
      </c>
    </row>
    <row r="45028" spans="1:6" x14ac:dyDescent="0.25">
      <c r="A45028" t="s">
        <v>310080</v>
      </c>
      <c r="B45028" t="s">
        <v>310081</v>
      </c>
      <c r="C45028" t="s">
        <v>228880</v>
      </c>
      <c r="E45028" s="1">
        <v>42285</v>
      </c>
      <c r="F45028">
        <v>232866</v>
      </c>
    </row>
    <row r="45029" spans="1:6" x14ac:dyDescent="0.25">
      <c r="A45029" t="s">
        <v>310082</v>
      </c>
      <c r="B45029" t="s">
        <v>310083</v>
      </c>
      <c r="C45029" t="s">
        <v>228873</v>
      </c>
      <c r="D45029" t="s">
        <v>228877</v>
      </c>
      <c r="E45029" t="s">
        <v>8326</v>
      </c>
    </row>
    <row r="45030" spans="1:6" x14ac:dyDescent="0.25">
      <c r="A45030" t="s">
        <v>310084</v>
      </c>
      <c r="B45030" t="s">
        <v>310085</v>
      </c>
      <c r="C45030" t="s">
        <v>228873</v>
      </c>
      <c r="E45030" t="s">
        <v>233971</v>
      </c>
      <c r="F45030">
        <v>5658647</v>
      </c>
    </row>
    <row r="45031" spans="1:6" x14ac:dyDescent="0.25">
      <c r="A45031" t="s">
        <v>310086</v>
      </c>
      <c r="B45031" t="s">
        <v>310087</v>
      </c>
      <c r="C45031" t="s">
        <v>228880</v>
      </c>
      <c r="E45031" s="1">
        <v>41795</v>
      </c>
      <c r="F45031">
        <v>1500000</v>
      </c>
    </row>
    <row r="45032" spans="1:6" x14ac:dyDescent="0.25">
      <c r="A45032" t="s">
        <v>310088</v>
      </c>
      <c r="B45032" t="s">
        <v>310089</v>
      </c>
      <c r="C45032" t="s">
        <v>228889</v>
      </c>
      <c r="E45032" s="1">
        <v>42348</v>
      </c>
      <c r="F45032">
        <v>2000000</v>
      </c>
    </row>
    <row r="45033" spans="1:6" x14ac:dyDescent="0.25">
      <c r="A45033" t="s">
        <v>310090</v>
      </c>
      <c r="B45033" t="s">
        <v>310091</v>
      </c>
      <c r="C45033" t="s">
        <v>228873</v>
      </c>
      <c r="D45033" t="s">
        <v>228874</v>
      </c>
      <c r="E45033" t="s">
        <v>24850</v>
      </c>
      <c r="F45033">
        <v>3600000</v>
      </c>
    </row>
    <row r="45034" spans="1:6" x14ac:dyDescent="0.25">
      <c r="A45034" t="s">
        <v>310088</v>
      </c>
      <c r="B45034" t="s">
        <v>310092</v>
      </c>
      <c r="C45034" t="s">
        <v>228873</v>
      </c>
      <c r="D45034" t="s">
        <v>228877</v>
      </c>
      <c r="E45034" t="s">
        <v>16993</v>
      </c>
      <c r="F45034">
        <v>5000000</v>
      </c>
    </row>
    <row r="45035" spans="1:6" x14ac:dyDescent="0.25">
      <c r="A45035" t="s">
        <v>310093</v>
      </c>
      <c r="B45035" t="s">
        <v>310094</v>
      </c>
      <c r="C45035" t="s">
        <v>228873</v>
      </c>
      <c r="D45035" t="s">
        <v>228877</v>
      </c>
      <c r="E45035" s="1">
        <v>41337</v>
      </c>
      <c r="F45035">
        <v>9200000</v>
      </c>
    </row>
    <row r="45036" spans="1:6" x14ac:dyDescent="0.25">
      <c r="A45036" t="s">
        <v>310095</v>
      </c>
      <c r="B45036" t="s">
        <v>310096</v>
      </c>
      <c r="C45036" t="s">
        <v>228880</v>
      </c>
      <c r="E45036" t="s">
        <v>34152</v>
      </c>
      <c r="F45036">
        <v>1334882</v>
      </c>
    </row>
    <row r="45037" spans="1:6" x14ac:dyDescent="0.25">
      <c r="A45037" t="s">
        <v>310097</v>
      </c>
      <c r="B45037" t="s">
        <v>310098</v>
      </c>
      <c r="C45037" t="s">
        <v>228873</v>
      </c>
      <c r="E45037" s="1">
        <v>41830</v>
      </c>
    </row>
    <row r="45038" spans="1:6" x14ac:dyDescent="0.25">
      <c r="A45038" t="s">
        <v>310099</v>
      </c>
      <c r="B45038" t="s">
        <v>310100</v>
      </c>
      <c r="C45038" t="s">
        <v>228943</v>
      </c>
      <c r="E45038" s="1">
        <v>41285</v>
      </c>
      <c r="F45038">
        <v>500000</v>
      </c>
    </row>
    <row r="45039" spans="1:6" x14ac:dyDescent="0.25">
      <c r="A45039" t="s">
        <v>310101</v>
      </c>
      <c r="B45039" t="s">
        <v>310102</v>
      </c>
      <c r="C45039" t="s">
        <v>228873</v>
      </c>
      <c r="E45039" t="s">
        <v>174590</v>
      </c>
      <c r="F45039">
        <v>8551655</v>
      </c>
    </row>
    <row r="45040" spans="1:6" x14ac:dyDescent="0.25">
      <c r="A45040" t="s">
        <v>310103</v>
      </c>
      <c r="B45040" t="s">
        <v>310104</v>
      </c>
      <c r="C45040" t="s">
        <v>228909</v>
      </c>
      <c r="E45040" t="s">
        <v>6266</v>
      </c>
      <c r="F45040">
        <v>0</v>
      </c>
    </row>
    <row r="45041" spans="1:6" x14ac:dyDescent="0.25">
      <c r="A45041" t="s">
        <v>310105</v>
      </c>
      <c r="B45041" t="s">
        <v>310106</v>
      </c>
      <c r="C45041" t="s">
        <v>228880</v>
      </c>
      <c r="E45041" t="s">
        <v>23145</v>
      </c>
      <c r="F45041">
        <v>1000000</v>
      </c>
    </row>
    <row r="45042" spans="1:6" x14ac:dyDescent="0.25">
      <c r="A45042" t="s">
        <v>310107</v>
      </c>
      <c r="B45042" t="s">
        <v>310108</v>
      </c>
      <c r="C45042" t="s">
        <v>228880</v>
      </c>
      <c r="E45042" s="1">
        <v>41914</v>
      </c>
      <c r="F45042">
        <v>18000</v>
      </c>
    </row>
    <row r="45043" spans="1:6" x14ac:dyDescent="0.25">
      <c r="A45043" t="s">
        <v>310109</v>
      </c>
      <c r="B45043" t="s">
        <v>310110</v>
      </c>
      <c r="C45043" t="s">
        <v>228873</v>
      </c>
      <c r="D45043" t="s">
        <v>228877</v>
      </c>
      <c r="E45043" s="1">
        <v>40547</v>
      </c>
      <c r="F45043">
        <v>10000000</v>
      </c>
    </row>
    <row r="45044" spans="1:6" x14ac:dyDescent="0.25">
      <c r="A45044" t="s">
        <v>310111</v>
      </c>
      <c r="B45044" t="s">
        <v>310112</v>
      </c>
      <c r="C45044" t="s">
        <v>228943</v>
      </c>
      <c r="E45044" s="1">
        <v>40975</v>
      </c>
      <c r="F45044">
        <v>500000</v>
      </c>
    </row>
    <row r="45045" spans="1:6" x14ac:dyDescent="0.25">
      <c r="A45045" t="s">
        <v>310113</v>
      </c>
      <c r="B45045" t="s">
        <v>310114</v>
      </c>
      <c r="C45045" t="s">
        <v>228873</v>
      </c>
      <c r="D45045" t="s">
        <v>229145</v>
      </c>
      <c r="E45045" t="s">
        <v>58579</v>
      </c>
      <c r="F45045">
        <v>15700000</v>
      </c>
    </row>
    <row r="45046" spans="1:6" x14ac:dyDescent="0.25">
      <c r="A45046" t="s">
        <v>310115</v>
      </c>
      <c r="B45046" t="s">
        <v>310116</v>
      </c>
      <c r="C45046" t="s">
        <v>228873</v>
      </c>
      <c r="D45046" t="s">
        <v>229206</v>
      </c>
      <c r="E45046" t="s">
        <v>61714</v>
      </c>
      <c r="F45046">
        <v>7476879</v>
      </c>
    </row>
    <row r="45047" spans="1:6" x14ac:dyDescent="0.25">
      <c r="A45047" t="s">
        <v>310113</v>
      </c>
      <c r="B45047" t="s">
        <v>310117</v>
      </c>
      <c r="C45047" t="s">
        <v>228873</v>
      </c>
      <c r="E45047" t="s">
        <v>87199</v>
      </c>
      <c r="F45047">
        <v>7555498</v>
      </c>
    </row>
    <row r="45048" spans="1:6" x14ac:dyDescent="0.25">
      <c r="A45048" t="s">
        <v>310115</v>
      </c>
      <c r="B45048" t="s">
        <v>310118</v>
      </c>
      <c r="C45048" t="s">
        <v>228873</v>
      </c>
      <c r="D45048" t="s">
        <v>229145</v>
      </c>
      <c r="E45048" t="s">
        <v>21955</v>
      </c>
      <c r="F45048">
        <v>500000</v>
      </c>
    </row>
    <row r="45049" spans="1:6" x14ac:dyDescent="0.25">
      <c r="A45049" t="s">
        <v>310113</v>
      </c>
      <c r="B45049" t="s">
        <v>310119</v>
      </c>
      <c r="C45049" t="s">
        <v>228927</v>
      </c>
      <c r="E45049" t="s">
        <v>83879</v>
      </c>
      <c r="F45049">
        <v>16000000</v>
      </c>
    </row>
    <row r="45050" spans="1:6" x14ac:dyDescent="0.25">
      <c r="A45050" t="s">
        <v>310120</v>
      </c>
      <c r="B45050" t="s">
        <v>310121</v>
      </c>
      <c r="C45050" t="s">
        <v>228873</v>
      </c>
      <c r="D45050" t="s">
        <v>228877</v>
      </c>
      <c r="E45050" t="s">
        <v>8381</v>
      </c>
    </row>
    <row r="45051" spans="1:6" x14ac:dyDescent="0.25">
      <c r="A45051" t="s">
        <v>310122</v>
      </c>
      <c r="B45051" t="s">
        <v>310123</v>
      </c>
      <c r="C45051" t="s">
        <v>228880</v>
      </c>
      <c r="E45051" t="s">
        <v>310124</v>
      </c>
    </row>
    <row r="45052" spans="1:6" x14ac:dyDescent="0.25">
      <c r="A45052" t="s">
        <v>310125</v>
      </c>
      <c r="B45052" t="s">
        <v>310126</v>
      </c>
      <c r="C45052" t="s">
        <v>228880</v>
      </c>
      <c r="E45052" s="1">
        <v>42006</v>
      </c>
      <c r="F45052">
        <v>935279</v>
      </c>
    </row>
    <row r="45053" spans="1:6" x14ac:dyDescent="0.25">
      <c r="A45053" t="s">
        <v>310127</v>
      </c>
      <c r="B45053" t="s">
        <v>310128</v>
      </c>
      <c r="C45053" t="s">
        <v>228873</v>
      </c>
      <c r="E45053" t="s">
        <v>10063</v>
      </c>
      <c r="F45053">
        <v>1241570</v>
      </c>
    </row>
    <row r="45054" spans="1:6" x14ac:dyDescent="0.25">
      <c r="A45054" t="s">
        <v>310129</v>
      </c>
      <c r="B45054" t="s">
        <v>310130</v>
      </c>
      <c r="C45054" t="s">
        <v>228873</v>
      </c>
      <c r="E45054" t="s">
        <v>30317</v>
      </c>
      <c r="F45054">
        <v>881570</v>
      </c>
    </row>
    <row r="45055" spans="1:6" x14ac:dyDescent="0.25">
      <c r="A45055" t="s">
        <v>310127</v>
      </c>
      <c r="B45055" t="s">
        <v>310131</v>
      </c>
      <c r="C45055" t="s">
        <v>228880</v>
      </c>
      <c r="E45055" s="1">
        <v>41159</v>
      </c>
      <c r="F45055">
        <v>648887</v>
      </c>
    </row>
    <row r="45056" spans="1:6" x14ac:dyDescent="0.25">
      <c r="A45056" t="s">
        <v>310129</v>
      </c>
      <c r="B45056" t="s">
        <v>310132</v>
      </c>
      <c r="C45056" t="s">
        <v>228873</v>
      </c>
      <c r="E45056" t="s">
        <v>33227</v>
      </c>
      <c r="F45056">
        <v>553483</v>
      </c>
    </row>
    <row r="45057" spans="1:6" x14ac:dyDescent="0.25">
      <c r="A45057" t="s">
        <v>310133</v>
      </c>
      <c r="B45057" t="s">
        <v>310134</v>
      </c>
      <c r="C45057" t="s">
        <v>228880</v>
      </c>
      <c r="E45057" t="s">
        <v>162121</v>
      </c>
      <c r="F45057">
        <v>12000</v>
      </c>
    </row>
    <row r="45058" spans="1:6" x14ac:dyDescent="0.25">
      <c r="A45058" t="s">
        <v>310135</v>
      </c>
      <c r="B45058" t="s">
        <v>310136</v>
      </c>
      <c r="C45058" t="s">
        <v>228880</v>
      </c>
      <c r="E45058" s="1">
        <v>41679</v>
      </c>
    </row>
    <row r="45059" spans="1:6" x14ac:dyDescent="0.25">
      <c r="A45059" t="s">
        <v>310137</v>
      </c>
      <c r="B45059" t="s">
        <v>310138</v>
      </c>
      <c r="C45059" t="s">
        <v>228873</v>
      </c>
      <c r="E45059" t="s">
        <v>22278</v>
      </c>
      <c r="F45059">
        <v>832000</v>
      </c>
    </row>
    <row r="45060" spans="1:6" x14ac:dyDescent="0.25">
      <c r="A45060" t="s">
        <v>310139</v>
      </c>
      <c r="B45060" t="s">
        <v>310140</v>
      </c>
      <c r="C45060" t="s">
        <v>228873</v>
      </c>
      <c r="E45060" s="1">
        <v>39092</v>
      </c>
      <c r="F45060">
        <v>30000000</v>
      </c>
    </row>
    <row r="45061" spans="1:6" x14ac:dyDescent="0.25">
      <c r="A45061" t="s">
        <v>310141</v>
      </c>
      <c r="B45061" t="s">
        <v>310142</v>
      </c>
      <c r="C45061" t="s">
        <v>228873</v>
      </c>
      <c r="E45061" t="s">
        <v>36855</v>
      </c>
      <c r="F45061">
        <v>25000000</v>
      </c>
    </row>
    <row r="45062" spans="1:6" x14ac:dyDescent="0.25">
      <c r="A45062" t="s">
        <v>310139</v>
      </c>
      <c r="B45062" t="s">
        <v>310143</v>
      </c>
      <c r="C45062" t="s">
        <v>228873</v>
      </c>
      <c r="E45062" s="1">
        <v>39092</v>
      </c>
      <c r="F45062">
        <v>25000000</v>
      </c>
    </row>
    <row r="45063" spans="1:6" x14ac:dyDescent="0.25">
      <c r="A45063" t="s">
        <v>310144</v>
      </c>
      <c r="B45063" t="s">
        <v>310145</v>
      </c>
      <c r="C45063" t="s">
        <v>228873</v>
      </c>
      <c r="D45063" t="s">
        <v>228877</v>
      </c>
      <c r="E45063" t="s">
        <v>94892</v>
      </c>
      <c r="F45063">
        <v>50000000</v>
      </c>
    </row>
    <row r="45064" spans="1:6" x14ac:dyDescent="0.25">
      <c r="A45064" t="s">
        <v>310146</v>
      </c>
      <c r="B45064" t="s">
        <v>310147</v>
      </c>
      <c r="C45064" t="s">
        <v>228873</v>
      </c>
      <c r="D45064" t="s">
        <v>228874</v>
      </c>
      <c r="E45064" s="1">
        <v>42217</v>
      </c>
      <c r="F45064">
        <v>25000000</v>
      </c>
    </row>
    <row r="45065" spans="1:6" x14ac:dyDescent="0.25">
      <c r="A45065" t="s">
        <v>310148</v>
      </c>
      <c r="B45065" t="s">
        <v>310149</v>
      </c>
      <c r="C45065" t="s">
        <v>228873</v>
      </c>
      <c r="D45065" t="s">
        <v>228877</v>
      </c>
      <c r="E45065" s="1">
        <v>40917</v>
      </c>
    </row>
    <row r="45066" spans="1:6" x14ac:dyDescent="0.25">
      <c r="A45066" t="s">
        <v>310150</v>
      </c>
      <c r="B45066" t="s">
        <v>310151</v>
      </c>
      <c r="C45066" t="s">
        <v>228873</v>
      </c>
      <c r="D45066" t="s">
        <v>228877</v>
      </c>
      <c r="E45066" s="1">
        <v>40555</v>
      </c>
    </row>
    <row r="45067" spans="1:6" x14ac:dyDescent="0.25">
      <c r="A45067" t="s">
        <v>310152</v>
      </c>
      <c r="B45067" t="s">
        <v>310153</v>
      </c>
      <c r="C45067" t="s">
        <v>228873</v>
      </c>
      <c r="D45067" t="s">
        <v>228874</v>
      </c>
      <c r="E45067" t="s">
        <v>71408</v>
      </c>
      <c r="F45067">
        <v>32000000</v>
      </c>
    </row>
    <row r="45068" spans="1:6" x14ac:dyDescent="0.25">
      <c r="A45068" t="s">
        <v>310154</v>
      </c>
      <c r="B45068" t="s">
        <v>310155</v>
      </c>
      <c r="C45068" t="s">
        <v>228873</v>
      </c>
      <c r="D45068" t="s">
        <v>228874</v>
      </c>
      <c r="E45068" s="1">
        <v>41771</v>
      </c>
      <c r="F45068">
        <v>35000000</v>
      </c>
    </row>
    <row r="45069" spans="1:6" x14ac:dyDescent="0.25">
      <c r="A45069" t="s">
        <v>310156</v>
      </c>
      <c r="B45069" t="s">
        <v>310157</v>
      </c>
      <c r="C45069" t="s">
        <v>228873</v>
      </c>
      <c r="E45069" s="1">
        <v>40549</v>
      </c>
    </row>
    <row r="45070" spans="1:6" x14ac:dyDescent="0.25">
      <c r="A45070" t="s">
        <v>310158</v>
      </c>
      <c r="B45070" t="s">
        <v>310159</v>
      </c>
      <c r="C45070" t="s">
        <v>228889</v>
      </c>
      <c r="E45070" s="1">
        <v>40555</v>
      </c>
    </row>
    <row r="45071" spans="1:6" x14ac:dyDescent="0.25">
      <c r="A45071" t="s">
        <v>310160</v>
      </c>
      <c r="B45071" t="s">
        <v>310161</v>
      </c>
      <c r="C45071" t="s">
        <v>228873</v>
      </c>
      <c r="D45071" t="s">
        <v>229145</v>
      </c>
      <c r="E45071" s="1">
        <v>41677</v>
      </c>
      <c r="F45071">
        <v>106000000</v>
      </c>
    </row>
    <row r="45072" spans="1:6" x14ac:dyDescent="0.25">
      <c r="A45072" t="s">
        <v>310162</v>
      </c>
      <c r="B45072" t="s">
        <v>310163</v>
      </c>
      <c r="C45072" t="s">
        <v>228873</v>
      </c>
      <c r="D45072" t="s">
        <v>228874</v>
      </c>
      <c r="E45072" s="1">
        <v>40187</v>
      </c>
      <c r="F45072">
        <v>3702252</v>
      </c>
    </row>
    <row r="45073" spans="1:6" x14ac:dyDescent="0.25">
      <c r="A45073" t="s">
        <v>310164</v>
      </c>
      <c r="B45073" t="s">
        <v>310165</v>
      </c>
      <c r="C45073" t="s">
        <v>228873</v>
      </c>
      <c r="D45073" t="s">
        <v>228877</v>
      </c>
      <c r="E45073" s="1">
        <v>40181</v>
      </c>
      <c r="F45073">
        <v>4392386</v>
      </c>
    </row>
    <row r="45074" spans="1:6" x14ac:dyDescent="0.25">
      <c r="A45074" t="s">
        <v>310166</v>
      </c>
      <c r="B45074" t="s">
        <v>310167</v>
      </c>
      <c r="C45074" t="s">
        <v>228889</v>
      </c>
      <c r="E45074" s="1">
        <v>40548</v>
      </c>
      <c r="F45074">
        <v>69337442</v>
      </c>
    </row>
    <row r="45075" spans="1:6" x14ac:dyDescent="0.25">
      <c r="A45075" t="s">
        <v>310168</v>
      </c>
      <c r="B45075" t="s">
        <v>310169</v>
      </c>
      <c r="C45075" t="s">
        <v>228873</v>
      </c>
      <c r="D45075" t="s">
        <v>228877</v>
      </c>
      <c r="E45075" t="s">
        <v>111667</v>
      </c>
      <c r="F45075">
        <v>16300000</v>
      </c>
    </row>
    <row r="45076" spans="1:6" x14ac:dyDescent="0.25">
      <c r="A45076" t="s">
        <v>310170</v>
      </c>
      <c r="B45076" t="s">
        <v>310171</v>
      </c>
      <c r="C45076" t="s">
        <v>228880</v>
      </c>
      <c r="E45076" s="1">
        <v>40555</v>
      </c>
      <c r="F45076">
        <v>500000</v>
      </c>
    </row>
    <row r="45077" spans="1:6" x14ac:dyDescent="0.25">
      <c r="A45077" t="s">
        <v>310172</v>
      </c>
      <c r="B45077" t="s">
        <v>310173</v>
      </c>
      <c r="C45077" t="s">
        <v>228880</v>
      </c>
      <c r="E45077" s="1">
        <v>41281</v>
      </c>
      <c r="F45077">
        <v>500000</v>
      </c>
    </row>
    <row r="45078" spans="1:6" x14ac:dyDescent="0.25">
      <c r="A45078" t="s">
        <v>310174</v>
      </c>
      <c r="B45078" t="s">
        <v>310175</v>
      </c>
      <c r="C45078" t="s">
        <v>228873</v>
      </c>
      <c r="D45078" t="s">
        <v>228877</v>
      </c>
      <c r="E45078" s="1">
        <v>42226</v>
      </c>
      <c r="F45078">
        <v>11000000</v>
      </c>
    </row>
    <row r="45079" spans="1:6" x14ac:dyDescent="0.25">
      <c r="A45079" t="s">
        <v>310176</v>
      </c>
      <c r="B45079" t="s">
        <v>310177</v>
      </c>
      <c r="C45079" t="s">
        <v>228880</v>
      </c>
      <c r="E45079" t="s">
        <v>13203</v>
      </c>
      <c r="F45079">
        <v>3100000</v>
      </c>
    </row>
    <row r="45080" spans="1:6" x14ac:dyDescent="0.25">
      <c r="A45080" t="s">
        <v>310174</v>
      </c>
      <c r="B45080" t="s">
        <v>310178</v>
      </c>
      <c r="C45080" t="s">
        <v>228880</v>
      </c>
      <c r="E45080" t="s">
        <v>6722</v>
      </c>
      <c r="F45080">
        <v>2293577</v>
      </c>
    </row>
    <row r="45081" spans="1:6" x14ac:dyDescent="0.25">
      <c r="A45081" t="s">
        <v>310179</v>
      </c>
      <c r="B45081" t="s">
        <v>310180</v>
      </c>
      <c r="C45081" t="s">
        <v>228880</v>
      </c>
      <c r="E45081" t="s">
        <v>109900</v>
      </c>
      <c r="F45081">
        <v>350000</v>
      </c>
    </row>
    <row r="45082" spans="1:6" x14ac:dyDescent="0.25">
      <c r="A45082" t="s">
        <v>310181</v>
      </c>
      <c r="B45082" t="s">
        <v>310182</v>
      </c>
      <c r="C45082" t="s">
        <v>228873</v>
      </c>
      <c r="E45082" t="s">
        <v>48181</v>
      </c>
      <c r="F45082">
        <v>4600000</v>
      </c>
    </row>
    <row r="45083" spans="1:6" x14ac:dyDescent="0.25">
      <c r="A45083" t="s">
        <v>310183</v>
      </c>
      <c r="B45083" t="s">
        <v>310184</v>
      </c>
      <c r="C45083" t="s">
        <v>228880</v>
      </c>
      <c r="E45083" s="1">
        <v>40914</v>
      </c>
      <c r="F45083">
        <v>250000</v>
      </c>
    </row>
    <row r="45084" spans="1:6" x14ac:dyDescent="0.25">
      <c r="A45084" t="s">
        <v>310185</v>
      </c>
      <c r="B45084" t="s">
        <v>310186</v>
      </c>
      <c r="C45084" t="s">
        <v>228873</v>
      </c>
      <c r="D45084" t="s">
        <v>228877</v>
      </c>
      <c r="E45084" t="s">
        <v>54477</v>
      </c>
      <c r="F45084">
        <v>400000</v>
      </c>
    </row>
    <row r="45085" spans="1:6" x14ac:dyDescent="0.25">
      <c r="A45085" t="s">
        <v>310183</v>
      </c>
      <c r="B45085" t="s">
        <v>310187</v>
      </c>
      <c r="C45085" t="s">
        <v>228880</v>
      </c>
      <c r="E45085" s="1">
        <v>40919</v>
      </c>
      <c r="F45085">
        <v>300000</v>
      </c>
    </row>
    <row r="45086" spans="1:6" x14ac:dyDescent="0.25">
      <c r="A45086" t="s">
        <v>310185</v>
      </c>
      <c r="B45086" t="s">
        <v>310188</v>
      </c>
      <c r="C45086" t="s">
        <v>228880</v>
      </c>
      <c r="E45086" s="1">
        <v>41280</v>
      </c>
      <c r="F45086">
        <v>200000</v>
      </c>
    </row>
    <row r="45087" spans="1:6" x14ac:dyDescent="0.25">
      <c r="A45087" t="s">
        <v>310189</v>
      </c>
      <c r="B45087" t="s">
        <v>310190</v>
      </c>
      <c r="C45087" t="s">
        <v>228880</v>
      </c>
      <c r="E45087" t="s">
        <v>24650</v>
      </c>
      <c r="F45087">
        <v>810000</v>
      </c>
    </row>
    <row r="45088" spans="1:6" x14ac:dyDescent="0.25">
      <c r="A45088" t="s">
        <v>310191</v>
      </c>
      <c r="B45088" t="s">
        <v>310192</v>
      </c>
      <c r="C45088" t="s">
        <v>228873</v>
      </c>
      <c r="E45088" s="1">
        <v>41286</v>
      </c>
    </row>
    <row r="45089" spans="1:6" x14ac:dyDescent="0.25">
      <c r="A45089" t="s">
        <v>310193</v>
      </c>
      <c r="B45089" t="s">
        <v>310194</v>
      </c>
      <c r="C45089" t="s">
        <v>228880</v>
      </c>
      <c r="E45089" s="1">
        <v>40553</v>
      </c>
      <c r="F45089">
        <v>100000</v>
      </c>
    </row>
    <row r="45090" spans="1:6" x14ac:dyDescent="0.25">
      <c r="A45090" t="s">
        <v>310195</v>
      </c>
      <c r="B45090" t="s">
        <v>310196</v>
      </c>
      <c r="C45090" t="s">
        <v>228880</v>
      </c>
      <c r="E45090" s="1">
        <v>41883</v>
      </c>
    </row>
    <row r="45091" spans="1:6" x14ac:dyDescent="0.25">
      <c r="A45091" t="s">
        <v>310197</v>
      </c>
      <c r="B45091" t="s">
        <v>310198</v>
      </c>
      <c r="C45091" t="s">
        <v>228880</v>
      </c>
      <c r="E45091" s="1">
        <v>40734</v>
      </c>
      <c r="F45091">
        <v>300000</v>
      </c>
    </row>
    <row r="45092" spans="1:6" x14ac:dyDescent="0.25">
      <c r="A45092" t="s">
        <v>310199</v>
      </c>
      <c r="B45092" t="s">
        <v>310200</v>
      </c>
      <c r="C45092" t="s">
        <v>228880</v>
      </c>
      <c r="E45092" s="1">
        <v>41279</v>
      </c>
      <c r="F45092">
        <v>52792</v>
      </c>
    </row>
    <row r="45093" spans="1:6" x14ac:dyDescent="0.25">
      <c r="A45093" t="s">
        <v>310201</v>
      </c>
      <c r="B45093" t="s">
        <v>310202</v>
      </c>
      <c r="C45093" t="s">
        <v>229045</v>
      </c>
      <c r="E45093" s="1">
        <v>41640</v>
      </c>
      <c r="F45093">
        <v>405651</v>
      </c>
    </row>
    <row r="45094" spans="1:6" x14ac:dyDescent="0.25">
      <c r="A45094" t="s">
        <v>310199</v>
      </c>
      <c r="B45094" t="s">
        <v>310203</v>
      </c>
      <c r="C45094" t="s">
        <v>228909</v>
      </c>
      <c r="E45094" t="s">
        <v>5373</v>
      </c>
      <c r="F45094">
        <v>370865</v>
      </c>
    </row>
    <row r="45095" spans="1:6" x14ac:dyDescent="0.25">
      <c r="A45095" t="s">
        <v>310201</v>
      </c>
      <c r="B45095" t="s">
        <v>310204</v>
      </c>
      <c r="C45095" t="s">
        <v>228909</v>
      </c>
      <c r="E45095" t="s">
        <v>33458</v>
      </c>
      <c r="F45095">
        <v>648595</v>
      </c>
    </row>
    <row r="45096" spans="1:6" x14ac:dyDescent="0.25">
      <c r="A45096" t="s">
        <v>310205</v>
      </c>
      <c r="B45096" t="s">
        <v>310206</v>
      </c>
      <c r="C45096" t="s">
        <v>228873</v>
      </c>
      <c r="D45096" t="s">
        <v>228877</v>
      </c>
      <c r="E45096" t="s">
        <v>8159</v>
      </c>
      <c r="F45096">
        <v>3398489</v>
      </c>
    </row>
    <row r="45097" spans="1:6" x14ac:dyDescent="0.25">
      <c r="A45097" t="s">
        <v>310207</v>
      </c>
      <c r="B45097" t="s">
        <v>310208</v>
      </c>
      <c r="C45097" t="s">
        <v>228943</v>
      </c>
      <c r="E45097" s="1">
        <v>39085</v>
      </c>
      <c r="F45097">
        <v>750000</v>
      </c>
    </row>
    <row r="45098" spans="1:6" x14ac:dyDescent="0.25">
      <c r="A45098" t="s">
        <v>310209</v>
      </c>
      <c r="B45098" t="s">
        <v>310210</v>
      </c>
      <c r="C45098" t="s">
        <v>228873</v>
      </c>
      <c r="D45098" t="s">
        <v>228874</v>
      </c>
      <c r="E45098" t="s">
        <v>47767</v>
      </c>
      <c r="F45098">
        <v>4300000</v>
      </c>
    </row>
    <row r="45099" spans="1:6" x14ac:dyDescent="0.25">
      <c r="A45099" t="s">
        <v>310211</v>
      </c>
      <c r="B45099" t="s">
        <v>310212</v>
      </c>
      <c r="C45099" t="s">
        <v>228873</v>
      </c>
      <c r="D45099" t="s">
        <v>228877</v>
      </c>
      <c r="E45099" s="1">
        <v>39093</v>
      </c>
      <c r="F45099">
        <v>8100000</v>
      </c>
    </row>
    <row r="45100" spans="1:6" x14ac:dyDescent="0.25">
      <c r="A45100" t="s">
        <v>310213</v>
      </c>
      <c r="B45100" t="s">
        <v>310214</v>
      </c>
      <c r="C45100" t="s">
        <v>228880</v>
      </c>
      <c r="E45100" s="1">
        <v>40916</v>
      </c>
    </row>
    <row r="45101" spans="1:6" x14ac:dyDescent="0.25">
      <c r="A45101" t="s">
        <v>310215</v>
      </c>
      <c r="B45101" t="s">
        <v>310216</v>
      </c>
      <c r="C45101" t="s">
        <v>228873</v>
      </c>
      <c r="D45101" t="s">
        <v>228877</v>
      </c>
      <c r="E45101" s="1">
        <v>40552</v>
      </c>
      <c r="F45101">
        <v>3918495</v>
      </c>
    </row>
    <row r="45102" spans="1:6" x14ac:dyDescent="0.25">
      <c r="A45102" t="s">
        <v>310217</v>
      </c>
      <c r="B45102" t="s">
        <v>310218</v>
      </c>
      <c r="C45102" t="s">
        <v>228873</v>
      </c>
      <c r="D45102" t="s">
        <v>228874</v>
      </c>
      <c r="E45102" s="1">
        <v>40551</v>
      </c>
      <c r="F45102">
        <v>652511</v>
      </c>
    </row>
    <row r="45103" spans="1:6" x14ac:dyDescent="0.25">
      <c r="A45103" t="s">
        <v>310219</v>
      </c>
      <c r="B45103" t="s">
        <v>310220</v>
      </c>
      <c r="C45103" t="s">
        <v>228873</v>
      </c>
      <c r="D45103" t="s">
        <v>228877</v>
      </c>
      <c r="E45103" s="1">
        <v>39453</v>
      </c>
      <c r="F45103">
        <v>1729106</v>
      </c>
    </row>
    <row r="45104" spans="1:6" x14ac:dyDescent="0.25">
      <c r="A45104" t="s">
        <v>310221</v>
      </c>
      <c r="B45104" t="s">
        <v>310222</v>
      </c>
      <c r="C45104" t="s">
        <v>228873</v>
      </c>
      <c r="D45104" t="s">
        <v>228877</v>
      </c>
      <c r="E45104" s="1">
        <v>41337</v>
      </c>
      <c r="F45104">
        <v>2000000</v>
      </c>
    </row>
    <row r="45105" spans="1:6" x14ac:dyDescent="0.25">
      <c r="A45105" t="s">
        <v>310223</v>
      </c>
      <c r="B45105" t="s">
        <v>310224</v>
      </c>
      <c r="C45105" t="s">
        <v>228880</v>
      </c>
      <c r="E45105" s="1">
        <v>40794</v>
      </c>
      <c r="F45105">
        <v>3000000</v>
      </c>
    </row>
    <row r="45106" spans="1:6" x14ac:dyDescent="0.25">
      <c r="A45106" t="s">
        <v>310221</v>
      </c>
      <c r="B45106" t="s">
        <v>310225</v>
      </c>
      <c r="C45106" t="s">
        <v>228943</v>
      </c>
      <c r="E45106" t="s">
        <v>59521</v>
      </c>
      <c r="F45106">
        <v>2000000</v>
      </c>
    </row>
    <row r="45107" spans="1:6" x14ac:dyDescent="0.25">
      <c r="A45107" t="s">
        <v>310226</v>
      </c>
      <c r="B45107" t="s">
        <v>310227</v>
      </c>
      <c r="C45107" t="s">
        <v>228889</v>
      </c>
      <c r="E45107" s="1">
        <v>41852</v>
      </c>
    </row>
    <row r="45108" spans="1:6" x14ac:dyDescent="0.25">
      <c r="A45108" t="s">
        <v>310228</v>
      </c>
      <c r="B45108" t="s">
        <v>310229</v>
      </c>
      <c r="C45108" t="s">
        <v>228880</v>
      </c>
      <c r="E45108" s="1">
        <v>42279</v>
      </c>
      <c r="F45108">
        <v>2085750</v>
      </c>
    </row>
    <row r="45109" spans="1:6" x14ac:dyDescent="0.25">
      <c r="A45109" t="s">
        <v>310230</v>
      </c>
      <c r="B45109" t="s">
        <v>310231</v>
      </c>
      <c r="C45109" t="s">
        <v>228880</v>
      </c>
      <c r="E45109" t="s">
        <v>10063</v>
      </c>
      <c r="F45109">
        <v>30000</v>
      </c>
    </row>
    <row r="45110" spans="1:6" x14ac:dyDescent="0.25">
      <c r="A45110" t="s">
        <v>310232</v>
      </c>
      <c r="B45110" t="s">
        <v>310233</v>
      </c>
      <c r="C45110" t="s">
        <v>228880</v>
      </c>
      <c r="E45110" s="1">
        <v>40727</v>
      </c>
      <c r="F45110">
        <v>112500</v>
      </c>
    </row>
    <row r="45111" spans="1:6" x14ac:dyDescent="0.25">
      <c r="A45111" t="s">
        <v>310234</v>
      </c>
      <c r="B45111" t="s">
        <v>310235</v>
      </c>
      <c r="C45111" t="s">
        <v>228880</v>
      </c>
      <c r="E45111" s="1">
        <v>41614</v>
      </c>
      <c r="F45111">
        <v>150000</v>
      </c>
    </row>
    <row r="45112" spans="1:6" x14ac:dyDescent="0.25">
      <c r="A45112" t="s">
        <v>310236</v>
      </c>
      <c r="B45112" t="s">
        <v>310237</v>
      </c>
      <c r="C45112" t="s">
        <v>228880</v>
      </c>
      <c r="E45112" t="s">
        <v>42720</v>
      </c>
    </row>
    <row r="45113" spans="1:6" x14ac:dyDescent="0.25">
      <c r="A45113" t="s">
        <v>310238</v>
      </c>
      <c r="B45113" t="s">
        <v>310239</v>
      </c>
      <c r="C45113" t="s">
        <v>228880</v>
      </c>
      <c r="E45113" s="1">
        <v>41275</v>
      </c>
    </row>
    <row r="45114" spans="1:6" x14ac:dyDescent="0.25">
      <c r="A45114" t="s">
        <v>310240</v>
      </c>
      <c r="B45114" t="s">
        <v>310241</v>
      </c>
      <c r="C45114" t="s">
        <v>228873</v>
      </c>
      <c r="D45114" t="s">
        <v>228877</v>
      </c>
      <c r="E45114" t="s">
        <v>59447</v>
      </c>
      <c r="F45114">
        <v>3500000</v>
      </c>
    </row>
    <row r="45115" spans="1:6" x14ac:dyDescent="0.25">
      <c r="A45115" t="s">
        <v>310242</v>
      </c>
      <c r="B45115" t="s">
        <v>310243</v>
      </c>
      <c r="C45115" t="s">
        <v>228873</v>
      </c>
      <c r="D45115" t="s">
        <v>228877</v>
      </c>
      <c r="E45115" t="s">
        <v>1015</v>
      </c>
      <c r="F45115">
        <v>2700000</v>
      </c>
    </row>
    <row r="45116" spans="1:6" x14ac:dyDescent="0.25">
      <c r="A45116" t="s">
        <v>310240</v>
      </c>
      <c r="B45116" t="s">
        <v>310244</v>
      </c>
      <c r="C45116" t="s">
        <v>228916</v>
      </c>
      <c r="E45116" t="s">
        <v>104070</v>
      </c>
    </row>
    <row r="45117" spans="1:6" x14ac:dyDescent="0.25">
      <c r="A45117" t="s">
        <v>310245</v>
      </c>
      <c r="B45117" t="s">
        <v>310246</v>
      </c>
      <c r="C45117" t="s">
        <v>228880</v>
      </c>
      <c r="E45117" s="1">
        <v>41641</v>
      </c>
    </row>
    <row r="45118" spans="1:6" x14ac:dyDescent="0.25">
      <c r="A45118" t="s">
        <v>310247</v>
      </c>
      <c r="B45118" t="s">
        <v>310248</v>
      </c>
      <c r="C45118" t="s">
        <v>228873</v>
      </c>
      <c r="D45118" t="s">
        <v>228877</v>
      </c>
      <c r="E45118" s="1">
        <v>39210</v>
      </c>
      <c r="F45118">
        <v>2000000</v>
      </c>
    </row>
    <row r="45119" spans="1:6" x14ac:dyDescent="0.25">
      <c r="A45119" t="s">
        <v>310249</v>
      </c>
      <c r="B45119" t="s">
        <v>310250</v>
      </c>
      <c r="C45119" t="s">
        <v>228873</v>
      </c>
      <c r="D45119" t="s">
        <v>228874</v>
      </c>
      <c r="E45119" s="1">
        <v>39510</v>
      </c>
      <c r="F45119">
        <v>6000000</v>
      </c>
    </row>
    <row r="45120" spans="1:6" x14ac:dyDescent="0.25">
      <c r="A45120" t="s">
        <v>310251</v>
      </c>
      <c r="B45120" t="s">
        <v>310252</v>
      </c>
      <c r="C45120" t="s">
        <v>228873</v>
      </c>
      <c r="D45120" t="s">
        <v>228877</v>
      </c>
      <c r="E45120" s="1">
        <v>39457</v>
      </c>
      <c r="F45120">
        <v>2000000</v>
      </c>
    </row>
    <row r="45121" spans="1:6" x14ac:dyDescent="0.25">
      <c r="A45121" t="s">
        <v>310253</v>
      </c>
      <c r="B45121" t="s">
        <v>310254</v>
      </c>
      <c r="C45121" t="s">
        <v>228873</v>
      </c>
      <c r="D45121" t="s">
        <v>228977</v>
      </c>
      <c r="E45121" s="1">
        <v>40544</v>
      </c>
    </row>
    <row r="45122" spans="1:6" x14ac:dyDescent="0.25">
      <c r="A45122" t="s">
        <v>310251</v>
      </c>
      <c r="B45122" t="s">
        <v>310255</v>
      </c>
      <c r="C45122" t="s">
        <v>228873</v>
      </c>
      <c r="D45122" t="s">
        <v>228874</v>
      </c>
      <c r="E45122" s="1">
        <v>39825</v>
      </c>
    </row>
    <row r="45123" spans="1:6" x14ac:dyDescent="0.25">
      <c r="A45123" t="s">
        <v>310256</v>
      </c>
      <c r="B45123" t="s">
        <v>310257</v>
      </c>
      <c r="C45123" t="s">
        <v>228880</v>
      </c>
      <c r="E45123" t="s">
        <v>42720</v>
      </c>
    </row>
    <row r="45124" spans="1:6" x14ac:dyDescent="0.25">
      <c r="A45124" t="s">
        <v>310258</v>
      </c>
      <c r="B45124" t="s">
        <v>310259</v>
      </c>
      <c r="C45124" t="s">
        <v>228943</v>
      </c>
      <c r="E45124" s="1">
        <v>40917</v>
      </c>
      <c r="F45124">
        <v>350000</v>
      </c>
    </row>
    <row r="45125" spans="1:6" x14ac:dyDescent="0.25">
      <c r="A45125" t="s">
        <v>310260</v>
      </c>
      <c r="B45125" t="s">
        <v>310261</v>
      </c>
      <c r="C45125" t="s">
        <v>228873</v>
      </c>
      <c r="D45125" t="s">
        <v>229145</v>
      </c>
      <c r="E45125" t="s">
        <v>57736</v>
      </c>
      <c r="F45125">
        <v>13000000</v>
      </c>
    </row>
    <row r="45126" spans="1:6" x14ac:dyDescent="0.25">
      <c r="A45126" t="s">
        <v>310262</v>
      </c>
      <c r="B45126" t="s">
        <v>310263</v>
      </c>
      <c r="C45126" t="s">
        <v>228873</v>
      </c>
      <c r="D45126" t="s">
        <v>228877</v>
      </c>
      <c r="E45126" s="1">
        <v>39091</v>
      </c>
      <c r="F45126">
        <v>5000000</v>
      </c>
    </row>
    <row r="45127" spans="1:6" x14ac:dyDescent="0.25">
      <c r="A45127" t="s">
        <v>310264</v>
      </c>
      <c r="B45127" t="s">
        <v>310265</v>
      </c>
      <c r="C45127" t="s">
        <v>228873</v>
      </c>
      <c r="D45127" t="s">
        <v>229145</v>
      </c>
      <c r="E45127" s="1">
        <v>40758</v>
      </c>
      <c r="F45127">
        <v>32000000</v>
      </c>
    </row>
    <row r="45128" spans="1:6" x14ac:dyDescent="0.25">
      <c r="A45128" t="s">
        <v>310262</v>
      </c>
      <c r="B45128" t="s">
        <v>310266</v>
      </c>
      <c r="C45128" t="s">
        <v>228873</v>
      </c>
      <c r="E45128" s="1">
        <v>41193</v>
      </c>
      <c r="F45128">
        <v>35000000</v>
      </c>
    </row>
    <row r="45129" spans="1:6" x14ac:dyDescent="0.25">
      <c r="A45129" t="s">
        <v>310264</v>
      </c>
      <c r="B45129" t="s">
        <v>310267</v>
      </c>
      <c r="C45129" t="s">
        <v>228880</v>
      </c>
      <c r="E45129" s="1">
        <v>38722</v>
      </c>
      <c r="F45129">
        <v>500000</v>
      </c>
    </row>
    <row r="45130" spans="1:6" x14ac:dyDescent="0.25">
      <c r="A45130" t="s">
        <v>310262</v>
      </c>
      <c r="B45130" t="s">
        <v>310268</v>
      </c>
      <c r="C45130" t="s">
        <v>228873</v>
      </c>
      <c r="D45130" t="s">
        <v>228977</v>
      </c>
      <c r="E45130" t="s">
        <v>234507</v>
      </c>
      <c r="F45130">
        <v>16000000</v>
      </c>
    </row>
    <row r="45131" spans="1:6" x14ac:dyDescent="0.25">
      <c r="A45131" t="s">
        <v>310264</v>
      </c>
      <c r="B45131" t="s">
        <v>310269</v>
      </c>
      <c r="C45131" t="s">
        <v>228873</v>
      </c>
      <c r="D45131" t="s">
        <v>228874</v>
      </c>
      <c r="E45131" t="s">
        <v>14108</v>
      </c>
      <c r="F45131">
        <v>12000000</v>
      </c>
    </row>
    <row r="45132" spans="1:6" x14ac:dyDescent="0.25">
      <c r="A45132" t="s">
        <v>310270</v>
      </c>
      <c r="B45132" t="s">
        <v>310271</v>
      </c>
      <c r="C45132" t="s">
        <v>228873</v>
      </c>
      <c r="D45132" t="s">
        <v>228874</v>
      </c>
      <c r="E45132" s="1">
        <v>41649</v>
      </c>
      <c r="F45132">
        <v>5000000</v>
      </c>
    </row>
    <row r="45133" spans="1:6" x14ac:dyDescent="0.25">
      <c r="A45133" t="s">
        <v>310272</v>
      </c>
      <c r="B45133" t="s">
        <v>310273</v>
      </c>
      <c r="C45133" t="s">
        <v>228873</v>
      </c>
      <c r="D45133" t="s">
        <v>228877</v>
      </c>
      <c r="E45133" t="s">
        <v>22962</v>
      </c>
      <c r="F45133">
        <v>8500000</v>
      </c>
    </row>
    <row r="45134" spans="1:6" x14ac:dyDescent="0.25">
      <c r="A45134" t="s">
        <v>310274</v>
      </c>
      <c r="B45134" t="s">
        <v>310275</v>
      </c>
      <c r="C45134" t="s">
        <v>228873</v>
      </c>
      <c r="D45134" t="s">
        <v>228877</v>
      </c>
      <c r="E45134" s="1">
        <v>42046</v>
      </c>
      <c r="F45134">
        <v>3708482</v>
      </c>
    </row>
    <row r="45135" spans="1:6" x14ac:dyDescent="0.25">
      <c r="A45135" t="s">
        <v>310276</v>
      </c>
      <c r="B45135" t="s">
        <v>310277</v>
      </c>
      <c r="C45135" t="s">
        <v>228880</v>
      </c>
      <c r="E45135" s="1">
        <v>41277</v>
      </c>
      <c r="F45135">
        <v>377980</v>
      </c>
    </row>
    <row r="45136" spans="1:6" x14ac:dyDescent="0.25">
      <c r="A45136" t="s">
        <v>310278</v>
      </c>
      <c r="B45136" t="s">
        <v>310279</v>
      </c>
      <c r="C45136" t="s">
        <v>228880</v>
      </c>
      <c r="E45136" t="s">
        <v>17375</v>
      </c>
      <c r="F45136">
        <v>1000000</v>
      </c>
    </row>
    <row r="45137" spans="1:6" x14ac:dyDescent="0.25">
      <c r="A45137" t="s">
        <v>310280</v>
      </c>
      <c r="B45137" t="s">
        <v>310281</v>
      </c>
      <c r="C45137" t="s">
        <v>228880</v>
      </c>
      <c r="E45137" s="1">
        <v>41648</v>
      </c>
    </row>
    <row r="45138" spans="1:6" x14ac:dyDescent="0.25">
      <c r="A45138" t="s">
        <v>310282</v>
      </c>
      <c r="B45138" t="s">
        <v>310283</v>
      </c>
      <c r="C45138" t="s">
        <v>228873</v>
      </c>
      <c r="D45138" t="s">
        <v>228874</v>
      </c>
      <c r="E45138" t="s">
        <v>61913</v>
      </c>
      <c r="F45138">
        <v>10200000</v>
      </c>
    </row>
    <row r="45139" spans="1:6" x14ac:dyDescent="0.25">
      <c r="A45139" t="s">
        <v>310284</v>
      </c>
      <c r="B45139" t="s">
        <v>310285</v>
      </c>
      <c r="C45139" t="s">
        <v>228873</v>
      </c>
      <c r="D45139" t="s">
        <v>228977</v>
      </c>
      <c r="E45139" t="s">
        <v>25364</v>
      </c>
      <c r="F45139">
        <v>24000000</v>
      </c>
    </row>
    <row r="45140" spans="1:6" x14ac:dyDescent="0.25">
      <c r="A45140" t="s">
        <v>310282</v>
      </c>
      <c r="B45140" t="s">
        <v>310286</v>
      </c>
      <c r="C45140" t="s">
        <v>228873</v>
      </c>
      <c r="D45140" t="s">
        <v>228877</v>
      </c>
      <c r="E45140" t="s">
        <v>232596</v>
      </c>
      <c r="F45140">
        <v>4000000</v>
      </c>
    </row>
    <row r="45141" spans="1:6" x14ac:dyDescent="0.25">
      <c r="A45141" t="s">
        <v>310284</v>
      </c>
      <c r="B45141" t="s">
        <v>310287</v>
      </c>
      <c r="C45141" t="s">
        <v>228873</v>
      </c>
      <c r="D45141" t="s">
        <v>229145</v>
      </c>
      <c r="E45141" s="1">
        <v>41955</v>
      </c>
      <c r="F45141">
        <v>51000000</v>
      </c>
    </row>
    <row r="45142" spans="1:6" x14ac:dyDescent="0.25">
      <c r="A45142" t="s">
        <v>310288</v>
      </c>
      <c r="B45142" t="s">
        <v>310289</v>
      </c>
      <c r="C45142" t="s">
        <v>228880</v>
      </c>
      <c r="E45142" t="s">
        <v>92529</v>
      </c>
      <c r="F45142">
        <v>105000</v>
      </c>
    </row>
    <row r="45143" spans="1:6" x14ac:dyDescent="0.25">
      <c r="A45143" t="s">
        <v>310290</v>
      </c>
      <c r="B45143" t="s">
        <v>310291</v>
      </c>
      <c r="C45143" t="s">
        <v>228943</v>
      </c>
      <c r="E45143" s="1">
        <v>40851</v>
      </c>
      <c r="F45143">
        <v>571740</v>
      </c>
    </row>
    <row r="45144" spans="1:6" x14ac:dyDescent="0.25">
      <c r="A45144" t="s">
        <v>310292</v>
      </c>
      <c r="B45144" t="s">
        <v>310293</v>
      </c>
      <c r="C45144" t="s">
        <v>228873</v>
      </c>
      <c r="D45144" t="s">
        <v>228877</v>
      </c>
      <c r="E45144" s="1">
        <v>39820</v>
      </c>
      <c r="F45144">
        <v>5000000</v>
      </c>
    </row>
    <row r="45145" spans="1:6" x14ac:dyDescent="0.25">
      <c r="A45145" t="s">
        <v>310294</v>
      </c>
      <c r="B45145" t="s">
        <v>310295</v>
      </c>
      <c r="C45145" t="s">
        <v>228943</v>
      </c>
      <c r="E45145" s="1">
        <v>39452</v>
      </c>
      <c r="F45145">
        <v>750000</v>
      </c>
    </row>
    <row r="45146" spans="1:6" x14ac:dyDescent="0.25">
      <c r="A45146" t="s">
        <v>310292</v>
      </c>
      <c r="B45146" t="s">
        <v>310296</v>
      </c>
      <c r="C45146" t="s">
        <v>228873</v>
      </c>
      <c r="D45146" t="s">
        <v>228874</v>
      </c>
      <c r="E45146" s="1">
        <v>40544</v>
      </c>
      <c r="F45146">
        <v>17000000</v>
      </c>
    </row>
    <row r="45147" spans="1:6" x14ac:dyDescent="0.25">
      <c r="A45147" t="s">
        <v>310297</v>
      </c>
      <c r="B45147" t="s">
        <v>310298</v>
      </c>
      <c r="C45147" t="s">
        <v>228909</v>
      </c>
      <c r="E45147" t="s">
        <v>27026</v>
      </c>
    </row>
    <row r="45148" spans="1:6" x14ac:dyDescent="0.25">
      <c r="A45148" t="s">
        <v>310299</v>
      </c>
      <c r="B45148" t="s">
        <v>310300</v>
      </c>
      <c r="C45148" t="s">
        <v>228873</v>
      </c>
      <c r="D45148" t="s">
        <v>228874</v>
      </c>
      <c r="E45148" s="1">
        <v>42039</v>
      </c>
      <c r="F45148">
        <v>72500000</v>
      </c>
    </row>
    <row r="45149" spans="1:6" x14ac:dyDescent="0.25">
      <c r="A45149" t="s">
        <v>310301</v>
      </c>
      <c r="B45149" t="s">
        <v>310302</v>
      </c>
      <c r="C45149" t="s">
        <v>228880</v>
      </c>
      <c r="E45149" s="1">
        <v>39448</v>
      </c>
      <c r="F45149">
        <v>3000000</v>
      </c>
    </row>
    <row r="45150" spans="1:6" x14ac:dyDescent="0.25">
      <c r="A45150" t="s">
        <v>310299</v>
      </c>
      <c r="B45150" t="s">
        <v>310303</v>
      </c>
      <c r="C45150" t="s">
        <v>228873</v>
      </c>
      <c r="E45150" t="s">
        <v>8964</v>
      </c>
      <c r="F45150">
        <v>1350000</v>
      </c>
    </row>
    <row r="45151" spans="1:6" x14ac:dyDescent="0.25">
      <c r="A45151" t="s">
        <v>310304</v>
      </c>
      <c r="B45151" t="s">
        <v>310305</v>
      </c>
      <c r="C45151" t="s">
        <v>228943</v>
      </c>
      <c r="E45151" s="1">
        <v>41644</v>
      </c>
      <c r="F45151">
        <v>175000</v>
      </c>
    </row>
    <row r="45152" spans="1:6" x14ac:dyDescent="0.25">
      <c r="A45152" t="s">
        <v>310306</v>
      </c>
      <c r="B45152" t="s">
        <v>310307</v>
      </c>
      <c r="C45152" t="s">
        <v>228943</v>
      </c>
      <c r="E45152" t="s">
        <v>6166</v>
      </c>
      <c r="F45152">
        <v>200000</v>
      </c>
    </row>
    <row r="45153" spans="1:6" x14ac:dyDescent="0.25">
      <c r="A45153" t="s">
        <v>310308</v>
      </c>
      <c r="B45153" t="s">
        <v>310309</v>
      </c>
      <c r="C45153" t="s">
        <v>228943</v>
      </c>
      <c r="E45153" s="1">
        <v>40544</v>
      </c>
      <c r="F45153">
        <v>125000</v>
      </c>
    </row>
    <row r="45154" spans="1:6" x14ac:dyDescent="0.25">
      <c r="A45154" t="s">
        <v>310310</v>
      </c>
      <c r="B45154" t="s">
        <v>310311</v>
      </c>
      <c r="C45154" t="s">
        <v>229779</v>
      </c>
      <c r="E45154" s="1">
        <v>42046</v>
      </c>
      <c r="F45154">
        <v>525956</v>
      </c>
    </row>
    <row r="45155" spans="1:6" x14ac:dyDescent="0.25">
      <c r="A45155" t="s">
        <v>310312</v>
      </c>
      <c r="B45155" t="s">
        <v>310313</v>
      </c>
      <c r="C45155" t="s">
        <v>228880</v>
      </c>
      <c r="E45155" s="1">
        <v>42067</v>
      </c>
      <c r="F45155">
        <v>20000</v>
      </c>
    </row>
    <row r="45156" spans="1:6" x14ac:dyDescent="0.25">
      <c r="A45156" t="s">
        <v>310314</v>
      </c>
      <c r="B45156" t="s">
        <v>310315</v>
      </c>
      <c r="C45156" t="s">
        <v>228889</v>
      </c>
      <c r="E45156" s="1">
        <v>40186</v>
      </c>
    </row>
    <row r="45157" spans="1:6" x14ac:dyDescent="0.25">
      <c r="A45157" t="s">
        <v>310316</v>
      </c>
      <c r="B45157" t="s">
        <v>310317</v>
      </c>
      <c r="C45157" t="s">
        <v>228873</v>
      </c>
      <c r="D45157" t="s">
        <v>228877</v>
      </c>
      <c r="E45157" s="1">
        <v>38725</v>
      </c>
      <c r="F45157">
        <v>5000000</v>
      </c>
    </row>
    <row r="45158" spans="1:6" x14ac:dyDescent="0.25">
      <c r="A45158" t="s">
        <v>310314</v>
      </c>
      <c r="B45158" t="s">
        <v>310318</v>
      </c>
      <c r="C45158" t="s">
        <v>228873</v>
      </c>
      <c r="D45158" t="s">
        <v>228874</v>
      </c>
      <c r="E45158" s="1">
        <v>39091</v>
      </c>
      <c r="F45158">
        <v>5000000</v>
      </c>
    </row>
    <row r="45159" spans="1:6" x14ac:dyDescent="0.25">
      <c r="A45159" t="s">
        <v>310316</v>
      </c>
      <c r="B45159" t="s">
        <v>310319</v>
      </c>
      <c r="C45159" t="s">
        <v>228873</v>
      </c>
      <c r="D45159" t="s">
        <v>228977</v>
      </c>
      <c r="E45159" s="1">
        <v>39459</v>
      </c>
      <c r="F45159">
        <v>25000000</v>
      </c>
    </row>
    <row r="45160" spans="1:6" x14ac:dyDescent="0.25">
      <c r="A45160" t="s">
        <v>310314</v>
      </c>
      <c r="B45160" t="s">
        <v>310320</v>
      </c>
      <c r="C45160" t="s">
        <v>228880</v>
      </c>
      <c r="E45160" s="1">
        <v>38357</v>
      </c>
      <c r="F45160">
        <v>2000000</v>
      </c>
    </row>
    <row r="45161" spans="1:6" x14ac:dyDescent="0.25">
      <c r="A45161" t="s">
        <v>310321</v>
      </c>
      <c r="B45161" t="s">
        <v>310322</v>
      </c>
      <c r="C45161" t="s">
        <v>228909</v>
      </c>
      <c r="E45161" t="s">
        <v>65440</v>
      </c>
      <c r="F45161">
        <v>58700</v>
      </c>
    </row>
    <row r="45162" spans="1:6" x14ac:dyDescent="0.25">
      <c r="A45162" t="s">
        <v>310323</v>
      </c>
      <c r="B45162" t="s">
        <v>310324</v>
      </c>
      <c r="C45162" t="s">
        <v>228880</v>
      </c>
      <c r="E45162" s="1">
        <v>40187</v>
      </c>
      <c r="F45162">
        <v>600000</v>
      </c>
    </row>
    <row r="45163" spans="1:6" x14ac:dyDescent="0.25">
      <c r="A45163" t="s">
        <v>310325</v>
      </c>
      <c r="B45163" t="s">
        <v>310326</v>
      </c>
      <c r="C45163" t="s">
        <v>228880</v>
      </c>
      <c r="E45163" s="1">
        <v>40859</v>
      </c>
    </row>
    <row r="45164" spans="1:6" x14ac:dyDescent="0.25">
      <c r="A45164" t="s">
        <v>310327</v>
      </c>
      <c r="B45164" t="s">
        <v>310328</v>
      </c>
      <c r="C45164" t="s">
        <v>228943</v>
      </c>
      <c r="E45164" t="s">
        <v>150610</v>
      </c>
    </row>
    <row r="45165" spans="1:6" x14ac:dyDescent="0.25">
      <c r="A45165" t="s">
        <v>310329</v>
      </c>
      <c r="B45165" t="s">
        <v>310330</v>
      </c>
      <c r="C45165" t="s">
        <v>228873</v>
      </c>
      <c r="E45165" t="s">
        <v>3886</v>
      </c>
      <c r="F45165">
        <v>15391500</v>
      </c>
    </row>
    <row r="45166" spans="1:6" x14ac:dyDescent="0.25">
      <c r="A45166" t="s">
        <v>310331</v>
      </c>
      <c r="B45166" t="s">
        <v>310332</v>
      </c>
      <c r="C45166" t="s">
        <v>228873</v>
      </c>
      <c r="E45166" t="s">
        <v>957</v>
      </c>
      <c r="F45166">
        <v>5000002</v>
      </c>
    </row>
    <row r="45167" spans="1:6" x14ac:dyDescent="0.25">
      <c r="A45167" t="s">
        <v>310329</v>
      </c>
      <c r="B45167" t="s">
        <v>310333</v>
      </c>
      <c r="C45167" t="s">
        <v>228919</v>
      </c>
      <c r="E45167" t="s">
        <v>6334</v>
      </c>
      <c r="F45167">
        <v>46863648</v>
      </c>
    </row>
    <row r="45168" spans="1:6" x14ac:dyDescent="0.25">
      <c r="A45168" t="s">
        <v>310334</v>
      </c>
      <c r="B45168" t="s">
        <v>310335</v>
      </c>
      <c r="C45168" t="s">
        <v>229045</v>
      </c>
      <c r="E45168" t="s">
        <v>186071</v>
      </c>
      <c r="F45168">
        <v>230248</v>
      </c>
    </row>
    <row r="45169" spans="1:6" x14ac:dyDescent="0.25">
      <c r="A45169" t="s">
        <v>310336</v>
      </c>
      <c r="B45169" t="s">
        <v>310337</v>
      </c>
      <c r="C45169" t="s">
        <v>228916</v>
      </c>
      <c r="E45169" s="1">
        <v>42310</v>
      </c>
      <c r="F45169">
        <v>142706</v>
      </c>
    </row>
    <row r="45170" spans="1:6" x14ac:dyDescent="0.25">
      <c r="A45170" t="s">
        <v>310338</v>
      </c>
      <c r="B45170" t="s">
        <v>310339</v>
      </c>
      <c r="C45170" t="s">
        <v>228873</v>
      </c>
      <c r="E45170" t="s">
        <v>131950</v>
      </c>
      <c r="F45170">
        <v>535000</v>
      </c>
    </row>
    <row r="45171" spans="1:6" x14ac:dyDescent="0.25">
      <c r="A45171" t="s">
        <v>310340</v>
      </c>
      <c r="B45171" t="s">
        <v>310341</v>
      </c>
      <c r="C45171" t="s">
        <v>228873</v>
      </c>
      <c r="E45171" s="1">
        <v>40249</v>
      </c>
      <c r="F45171">
        <v>900000</v>
      </c>
    </row>
    <row r="45172" spans="1:6" x14ac:dyDescent="0.25">
      <c r="A45172" t="s">
        <v>310338</v>
      </c>
      <c r="B45172" t="s">
        <v>310342</v>
      </c>
      <c r="C45172" t="s">
        <v>228873</v>
      </c>
      <c r="E45172" t="s">
        <v>235338</v>
      </c>
      <c r="F45172">
        <v>3385000</v>
      </c>
    </row>
    <row r="45173" spans="1:6" x14ac:dyDescent="0.25">
      <c r="A45173" t="s">
        <v>310343</v>
      </c>
      <c r="B45173" t="s">
        <v>310344</v>
      </c>
      <c r="C45173" t="s">
        <v>228880</v>
      </c>
      <c r="E45173" s="1">
        <v>41738</v>
      </c>
      <c r="F45173">
        <v>120000</v>
      </c>
    </row>
    <row r="45174" spans="1:6" x14ac:dyDescent="0.25">
      <c r="A45174" t="s">
        <v>310345</v>
      </c>
      <c r="B45174" t="s">
        <v>310346</v>
      </c>
      <c r="C45174" t="s">
        <v>228873</v>
      </c>
      <c r="D45174" t="s">
        <v>228877</v>
      </c>
      <c r="E45174" s="1">
        <v>40555</v>
      </c>
    </row>
    <row r="45175" spans="1:6" x14ac:dyDescent="0.25">
      <c r="A45175" t="s">
        <v>310347</v>
      </c>
      <c r="B45175" t="s">
        <v>310348</v>
      </c>
      <c r="C45175" t="s">
        <v>228873</v>
      </c>
      <c r="D45175" t="s">
        <v>228877</v>
      </c>
      <c r="E45175" t="s">
        <v>29140</v>
      </c>
    </row>
    <row r="45176" spans="1:6" x14ac:dyDescent="0.25">
      <c r="A45176" t="s">
        <v>310349</v>
      </c>
      <c r="B45176" t="s">
        <v>310350</v>
      </c>
      <c r="C45176" t="s">
        <v>228889</v>
      </c>
      <c r="E45176" s="1">
        <v>40185</v>
      </c>
      <c r="F45176">
        <v>259417808</v>
      </c>
    </row>
    <row r="45177" spans="1:6" x14ac:dyDescent="0.25">
      <c r="A45177" t="s">
        <v>310351</v>
      </c>
      <c r="B45177" t="s">
        <v>310352</v>
      </c>
      <c r="C45177" t="s">
        <v>228873</v>
      </c>
      <c r="D45177" t="s">
        <v>228877</v>
      </c>
      <c r="E45177" s="1">
        <v>38729</v>
      </c>
      <c r="F45177">
        <v>14000000</v>
      </c>
    </row>
    <row r="45178" spans="1:6" x14ac:dyDescent="0.25">
      <c r="A45178" t="s">
        <v>310353</v>
      </c>
      <c r="B45178" t="s">
        <v>310354</v>
      </c>
      <c r="C45178" t="s">
        <v>228880</v>
      </c>
      <c r="E45178" t="s">
        <v>13875</v>
      </c>
    </row>
    <row r="45179" spans="1:6" x14ac:dyDescent="0.25">
      <c r="A45179" t="s">
        <v>310355</v>
      </c>
      <c r="B45179" t="s">
        <v>310356</v>
      </c>
      <c r="C45179" t="s">
        <v>228873</v>
      </c>
      <c r="E45179" t="s">
        <v>77365</v>
      </c>
      <c r="F45179">
        <v>25000</v>
      </c>
    </row>
    <row r="45180" spans="1:6" x14ac:dyDescent="0.25">
      <c r="A45180" t="s">
        <v>310357</v>
      </c>
      <c r="B45180" t="s">
        <v>310358</v>
      </c>
      <c r="C45180" t="s">
        <v>228873</v>
      </c>
      <c r="D45180" t="s">
        <v>228977</v>
      </c>
      <c r="E45180" s="1">
        <v>41640</v>
      </c>
    </row>
    <row r="45181" spans="1:6" x14ac:dyDescent="0.25">
      <c r="A45181" t="s">
        <v>310359</v>
      </c>
      <c r="B45181" t="s">
        <v>310360</v>
      </c>
      <c r="C45181" t="s">
        <v>228873</v>
      </c>
      <c r="D45181" t="s">
        <v>228877</v>
      </c>
      <c r="E45181" s="1">
        <v>39814</v>
      </c>
      <c r="F45181">
        <v>10000000</v>
      </c>
    </row>
    <row r="45182" spans="1:6" x14ac:dyDescent="0.25">
      <c r="A45182" t="s">
        <v>310357</v>
      </c>
      <c r="B45182" t="s">
        <v>310361</v>
      </c>
      <c r="C45182" t="s">
        <v>228873</v>
      </c>
      <c r="D45182" t="s">
        <v>229145</v>
      </c>
      <c r="E45182" t="s">
        <v>38881</v>
      </c>
      <c r="F45182">
        <v>157000000</v>
      </c>
    </row>
    <row r="45183" spans="1:6" x14ac:dyDescent="0.25">
      <c r="A45183" t="s">
        <v>310359</v>
      </c>
      <c r="B45183" t="s">
        <v>310362</v>
      </c>
      <c r="C45183" t="s">
        <v>228873</v>
      </c>
      <c r="D45183" t="s">
        <v>228874</v>
      </c>
      <c r="E45183" s="1">
        <v>41275</v>
      </c>
      <c r="F45183">
        <v>20000000</v>
      </c>
    </row>
    <row r="45184" spans="1:6" x14ac:dyDescent="0.25">
      <c r="A45184" t="s">
        <v>310363</v>
      </c>
      <c r="B45184" t="s">
        <v>310364</v>
      </c>
      <c r="C45184" t="s">
        <v>228880</v>
      </c>
      <c r="E45184" t="s">
        <v>71274</v>
      </c>
      <c r="F45184">
        <v>2000000</v>
      </c>
    </row>
    <row r="45185" spans="1:6" x14ac:dyDescent="0.25">
      <c r="A45185" t="s">
        <v>310365</v>
      </c>
      <c r="B45185" t="s">
        <v>310366</v>
      </c>
      <c r="C45185" t="s">
        <v>228880</v>
      </c>
      <c r="E45185" t="s">
        <v>87199</v>
      </c>
      <c r="F45185">
        <v>1000000</v>
      </c>
    </row>
    <row r="45186" spans="1:6" x14ac:dyDescent="0.25">
      <c r="A45186" t="s">
        <v>310363</v>
      </c>
      <c r="B45186" t="s">
        <v>310367</v>
      </c>
      <c r="C45186" t="s">
        <v>228880</v>
      </c>
      <c r="E45186" s="1">
        <v>41976</v>
      </c>
      <c r="F45186">
        <v>1500000</v>
      </c>
    </row>
    <row r="45187" spans="1:6" x14ac:dyDescent="0.25">
      <c r="A45187" t="s">
        <v>310368</v>
      </c>
      <c r="B45187" t="s">
        <v>310369</v>
      </c>
      <c r="C45187" t="s">
        <v>228880</v>
      </c>
      <c r="E45187" t="s">
        <v>33671</v>
      </c>
      <c r="F45187">
        <v>500000</v>
      </c>
    </row>
    <row r="45188" spans="1:6" x14ac:dyDescent="0.25">
      <c r="A45188" t="s">
        <v>310370</v>
      </c>
      <c r="B45188" t="s">
        <v>310371</v>
      </c>
      <c r="C45188" t="s">
        <v>228943</v>
      </c>
      <c r="E45188" s="1">
        <v>42012</v>
      </c>
      <c r="F45188">
        <v>9000000</v>
      </c>
    </row>
    <row r="45189" spans="1:6" x14ac:dyDescent="0.25">
      <c r="A45189" t="s">
        <v>310372</v>
      </c>
      <c r="B45189" t="s">
        <v>310373</v>
      </c>
      <c r="C45189" t="s">
        <v>228880</v>
      </c>
      <c r="E45189" t="s">
        <v>24351</v>
      </c>
    </row>
    <row r="45190" spans="1:6" x14ac:dyDescent="0.25">
      <c r="A45190" t="s">
        <v>310374</v>
      </c>
      <c r="B45190" t="s">
        <v>310375</v>
      </c>
      <c r="C45190" t="s">
        <v>228880</v>
      </c>
      <c r="E45190" t="s">
        <v>25429</v>
      </c>
      <c r="F45190">
        <v>1800000</v>
      </c>
    </row>
    <row r="45191" spans="1:6" x14ac:dyDescent="0.25">
      <c r="A45191" t="s">
        <v>310376</v>
      </c>
      <c r="B45191" t="s">
        <v>310377</v>
      </c>
      <c r="C45191" t="s">
        <v>228880</v>
      </c>
      <c r="E45191" t="s">
        <v>100503</v>
      </c>
      <c r="F45191">
        <v>2150000</v>
      </c>
    </row>
    <row r="45192" spans="1:6" x14ac:dyDescent="0.25">
      <c r="A45192" t="s">
        <v>310374</v>
      </c>
      <c r="B45192" t="s">
        <v>310378</v>
      </c>
      <c r="C45192" t="s">
        <v>228880</v>
      </c>
      <c r="E45192" s="1">
        <v>42258</v>
      </c>
      <c r="F45192">
        <v>2500000</v>
      </c>
    </row>
    <row r="45193" spans="1:6" x14ac:dyDescent="0.25">
      <c r="A45193" t="s">
        <v>310379</v>
      </c>
      <c r="B45193" t="s">
        <v>310380</v>
      </c>
      <c r="C45193" t="s">
        <v>228880</v>
      </c>
      <c r="E45193" s="1">
        <v>42248</v>
      </c>
      <c r="F45193">
        <v>100000</v>
      </c>
    </row>
    <row r="45194" spans="1:6" x14ac:dyDescent="0.25">
      <c r="A45194" t="s">
        <v>310381</v>
      </c>
      <c r="B45194" t="s">
        <v>310382</v>
      </c>
      <c r="C45194" t="s">
        <v>228873</v>
      </c>
      <c r="D45194" t="s">
        <v>228874</v>
      </c>
      <c r="E45194" t="s">
        <v>9265</v>
      </c>
    </row>
    <row r="45195" spans="1:6" x14ac:dyDescent="0.25">
      <c r="A45195" t="s">
        <v>310383</v>
      </c>
      <c r="B45195" t="s">
        <v>310384</v>
      </c>
      <c r="C45195" t="s">
        <v>228873</v>
      </c>
      <c r="D45195" t="s">
        <v>228877</v>
      </c>
      <c r="E45195" s="1">
        <v>39090</v>
      </c>
      <c r="F45195">
        <v>100000000</v>
      </c>
    </row>
    <row r="45196" spans="1:6" x14ac:dyDescent="0.25">
      <c r="A45196" t="s">
        <v>310385</v>
      </c>
      <c r="B45196" t="s">
        <v>310386</v>
      </c>
      <c r="C45196" t="s">
        <v>228880</v>
      </c>
      <c r="E45196" s="1">
        <v>41277</v>
      </c>
    </row>
    <row r="45197" spans="1:6" x14ac:dyDescent="0.25">
      <c r="A45197" t="s">
        <v>310387</v>
      </c>
      <c r="B45197" t="s">
        <v>310388</v>
      </c>
      <c r="C45197" t="s">
        <v>228873</v>
      </c>
      <c r="D45197" t="s">
        <v>228874</v>
      </c>
      <c r="E45197" t="s">
        <v>199512</v>
      </c>
      <c r="F45197">
        <v>150000000</v>
      </c>
    </row>
    <row r="45198" spans="1:6" x14ac:dyDescent="0.25">
      <c r="A45198" t="s">
        <v>310389</v>
      </c>
      <c r="B45198" t="s">
        <v>310390</v>
      </c>
      <c r="C45198" t="s">
        <v>228927</v>
      </c>
      <c r="E45198" t="s">
        <v>20943</v>
      </c>
      <c r="F45198">
        <v>49762373</v>
      </c>
    </row>
    <row r="45199" spans="1:6" x14ac:dyDescent="0.25">
      <c r="A45199" t="s">
        <v>310391</v>
      </c>
      <c r="B45199" t="s">
        <v>310392</v>
      </c>
      <c r="C45199" t="s">
        <v>228873</v>
      </c>
      <c r="E45199" s="1">
        <v>39000</v>
      </c>
      <c r="F45199">
        <v>10600000</v>
      </c>
    </row>
    <row r="45200" spans="1:6" x14ac:dyDescent="0.25">
      <c r="A45200" t="s">
        <v>310393</v>
      </c>
      <c r="B45200" t="s">
        <v>310394</v>
      </c>
      <c r="C45200" t="s">
        <v>228909</v>
      </c>
      <c r="E45200" t="s">
        <v>1971</v>
      </c>
    </row>
    <row r="45201" spans="1:6" x14ac:dyDescent="0.25">
      <c r="A45201" t="s">
        <v>310395</v>
      </c>
      <c r="B45201" t="s">
        <v>310396</v>
      </c>
      <c r="C45201" t="s">
        <v>228873</v>
      </c>
      <c r="E45201" s="1">
        <v>40980</v>
      </c>
      <c r="F45201">
        <v>325000</v>
      </c>
    </row>
    <row r="45202" spans="1:6" x14ac:dyDescent="0.25">
      <c r="A45202" t="s">
        <v>310397</v>
      </c>
      <c r="B45202" t="s">
        <v>310398</v>
      </c>
      <c r="C45202" t="s">
        <v>228873</v>
      </c>
      <c r="D45202" t="s">
        <v>228877</v>
      </c>
      <c r="E45202" t="s">
        <v>35166</v>
      </c>
      <c r="F45202">
        <v>900000</v>
      </c>
    </row>
    <row r="45203" spans="1:6" x14ac:dyDescent="0.25">
      <c r="A45203" t="s">
        <v>310399</v>
      </c>
      <c r="B45203" t="s">
        <v>310400</v>
      </c>
      <c r="C45203" t="s">
        <v>228909</v>
      </c>
      <c r="E45203" s="1">
        <v>41518</v>
      </c>
    </row>
    <row r="45204" spans="1:6" x14ac:dyDescent="0.25">
      <c r="A45204" t="s">
        <v>310401</v>
      </c>
      <c r="B45204" t="s">
        <v>310402</v>
      </c>
      <c r="C45204" t="s">
        <v>229045</v>
      </c>
      <c r="E45204" t="s">
        <v>27718</v>
      </c>
      <c r="F45204">
        <v>5300000</v>
      </c>
    </row>
    <row r="45205" spans="1:6" x14ac:dyDescent="0.25">
      <c r="A45205" t="s">
        <v>310403</v>
      </c>
      <c r="B45205" t="s">
        <v>310404</v>
      </c>
      <c r="C45205" t="s">
        <v>228873</v>
      </c>
      <c r="D45205" t="s">
        <v>228877</v>
      </c>
      <c r="E45205" s="1">
        <v>41732</v>
      </c>
      <c r="F45205">
        <v>70000000</v>
      </c>
    </row>
    <row r="45206" spans="1:6" x14ac:dyDescent="0.25">
      <c r="A45206" t="s">
        <v>310405</v>
      </c>
      <c r="B45206" t="s">
        <v>310406</v>
      </c>
      <c r="C45206" t="s">
        <v>228927</v>
      </c>
      <c r="E45206" s="1">
        <v>40334</v>
      </c>
      <c r="F45206">
        <v>50000</v>
      </c>
    </row>
    <row r="45207" spans="1:6" x14ac:dyDescent="0.25">
      <c r="A45207" t="s">
        <v>310407</v>
      </c>
      <c r="B45207" t="s">
        <v>310408</v>
      </c>
      <c r="C45207" t="s">
        <v>228909</v>
      </c>
      <c r="E45207" t="s">
        <v>231372</v>
      </c>
      <c r="F45207">
        <v>350000</v>
      </c>
    </row>
    <row r="45208" spans="1:6" x14ac:dyDescent="0.25">
      <c r="A45208" t="s">
        <v>310409</v>
      </c>
      <c r="B45208" t="s">
        <v>310410</v>
      </c>
      <c r="C45208" t="s">
        <v>228880</v>
      </c>
      <c r="E45208" s="1">
        <v>42012</v>
      </c>
    </row>
    <row r="45209" spans="1:6" x14ac:dyDescent="0.25">
      <c r="A45209" t="s">
        <v>310411</v>
      </c>
      <c r="B45209" t="s">
        <v>310412</v>
      </c>
      <c r="C45209" t="s">
        <v>228873</v>
      </c>
      <c r="D45209" t="s">
        <v>228877</v>
      </c>
      <c r="E45209" t="s">
        <v>20943</v>
      </c>
      <c r="F45209">
        <v>6624982</v>
      </c>
    </row>
    <row r="45210" spans="1:6" x14ac:dyDescent="0.25">
      <c r="A45210" t="s">
        <v>310413</v>
      </c>
      <c r="B45210" t="s">
        <v>310414</v>
      </c>
      <c r="C45210" t="s">
        <v>228880</v>
      </c>
      <c r="E45210" t="s">
        <v>241843</v>
      </c>
      <c r="F45210">
        <v>400000</v>
      </c>
    </row>
    <row r="45211" spans="1:6" x14ac:dyDescent="0.25">
      <c r="A45211" t="s">
        <v>310415</v>
      </c>
      <c r="B45211" t="s">
        <v>310416</v>
      </c>
      <c r="C45211" t="s">
        <v>228880</v>
      </c>
      <c r="E45211" s="1">
        <v>40546</v>
      </c>
      <c r="F45211">
        <v>70000</v>
      </c>
    </row>
    <row r="45212" spans="1:6" x14ac:dyDescent="0.25">
      <c r="A45212" t="s">
        <v>310417</v>
      </c>
      <c r="B45212" t="s">
        <v>310418</v>
      </c>
      <c r="C45212" t="s">
        <v>228880</v>
      </c>
      <c r="E45212" s="1">
        <v>40549</v>
      </c>
      <c r="F45212">
        <v>400000</v>
      </c>
    </row>
    <row r="45213" spans="1:6" x14ac:dyDescent="0.25">
      <c r="A45213" t="s">
        <v>310419</v>
      </c>
      <c r="B45213" t="s">
        <v>310420</v>
      </c>
      <c r="C45213" t="s">
        <v>228927</v>
      </c>
      <c r="E45213" t="s">
        <v>23046</v>
      </c>
      <c r="F45213">
        <v>75000</v>
      </c>
    </row>
    <row r="45214" spans="1:6" x14ac:dyDescent="0.25">
      <c r="A45214" t="s">
        <v>310421</v>
      </c>
      <c r="B45214" t="s">
        <v>310422</v>
      </c>
      <c r="C45214" t="s">
        <v>228873</v>
      </c>
      <c r="D45214" t="s">
        <v>228874</v>
      </c>
      <c r="E45214" s="1">
        <v>42249</v>
      </c>
      <c r="F45214">
        <v>9000000</v>
      </c>
    </row>
    <row r="45215" spans="1:6" x14ac:dyDescent="0.25">
      <c r="A45215" t="s">
        <v>310423</v>
      </c>
      <c r="B45215" t="s">
        <v>310424</v>
      </c>
      <c r="C45215" t="s">
        <v>228927</v>
      </c>
      <c r="E45215" t="s">
        <v>229264</v>
      </c>
      <c r="F45215">
        <v>35000</v>
      </c>
    </row>
    <row r="45216" spans="1:6" x14ac:dyDescent="0.25">
      <c r="A45216" t="s">
        <v>310425</v>
      </c>
      <c r="B45216" t="s">
        <v>310426</v>
      </c>
      <c r="C45216" t="s">
        <v>228880</v>
      </c>
      <c r="E45216" s="1">
        <v>41646</v>
      </c>
    </row>
    <row r="45217" spans="1:6" x14ac:dyDescent="0.25">
      <c r="A45217" t="s">
        <v>310427</v>
      </c>
      <c r="B45217" t="s">
        <v>310428</v>
      </c>
      <c r="C45217" t="s">
        <v>228880</v>
      </c>
      <c r="E45217" s="1">
        <v>40184</v>
      </c>
    </row>
    <row r="45218" spans="1:6" x14ac:dyDescent="0.25">
      <c r="A45218" t="s">
        <v>310429</v>
      </c>
      <c r="B45218" t="s">
        <v>310430</v>
      </c>
      <c r="C45218" t="s">
        <v>228880</v>
      </c>
      <c r="E45218" s="1">
        <v>40190</v>
      </c>
      <c r="F45218">
        <v>1100000</v>
      </c>
    </row>
    <row r="45219" spans="1:6" x14ac:dyDescent="0.25">
      <c r="A45219" t="s">
        <v>310431</v>
      </c>
      <c r="B45219" t="s">
        <v>310432</v>
      </c>
      <c r="C45219" t="s">
        <v>228880</v>
      </c>
      <c r="E45219" s="1">
        <v>41642</v>
      </c>
      <c r="F45219">
        <v>120000</v>
      </c>
    </row>
    <row r="45220" spans="1:6" x14ac:dyDescent="0.25">
      <c r="A45220" t="s">
        <v>310433</v>
      </c>
      <c r="B45220" t="s">
        <v>310434</v>
      </c>
      <c r="C45220" t="s">
        <v>228889</v>
      </c>
      <c r="E45220" s="1">
        <v>39083</v>
      </c>
    </row>
    <row r="45221" spans="1:6" x14ac:dyDescent="0.25">
      <c r="A45221" t="s">
        <v>310435</v>
      </c>
      <c r="B45221" t="s">
        <v>310436</v>
      </c>
      <c r="C45221" t="s">
        <v>228880</v>
      </c>
      <c r="E45221" t="s">
        <v>106000</v>
      </c>
      <c r="F45221">
        <v>1000000</v>
      </c>
    </row>
    <row r="45222" spans="1:6" x14ac:dyDescent="0.25">
      <c r="A45222" t="s">
        <v>310437</v>
      </c>
      <c r="B45222" t="s">
        <v>310438</v>
      </c>
      <c r="C45222" t="s">
        <v>228873</v>
      </c>
      <c r="E45222" t="s">
        <v>107829</v>
      </c>
      <c r="F45222">
        <v>4480000</v>
      </c>
    </row>
    <row r="45223" spans="1:6" x14ac:dyDescent="0.25">
      <c r="A45223" t="s">
        <v>310439</v>
      </c>
      <c r="B45223" t="s">
        <v>310440</v>
      </c>
      <c r="C45223" t="s">
        <v>228880</v>
      </c>
      <c r="E45223" s="1">
        <v>40940</v>
      </c>
    </row>
    <row r="45224" spans="1:6" x14ac:dyDescent="0.25">
      <c r="A45224" t="s">
        <v>310441</v>
      </c>
      <c r="B45224" t="s">
        <v>310442</v>
      </c>
      <c r="C45224" t="s">
        <v>228909</v>
      </c>
      <c r="E45224" t="s">
        <v>78904</v>
      </c>
      <c r="F45224">
        <v>606587</v>
      </c>
    </row>
    <row r="45225" spans="1:6" x14ac:dyDescent="0.25">
      <c r="A45225" t="s">
        <v>310443</v>
      </c>
      <c r="B45225" t="s">
        <v>310444</v>
      </c>
      <c r="C45225" t="s">
        <v>228880</v>
      </c>
      <c r="E45225" s="1">
        <v>40179</v>
      </c>
    </row>
    <row r="45226" spans="1:6" x14ac:dyDescent="0.25">
      <c r="A45226" t="s">
        <v>310445</v>
      </c>
      <c r="B45226" t="s">
        <v>310446</v>
      </c>
      <c r="C45226" t="s">
        <v>228873</v>
      </c>
      <c r="E45226" t="s">
        <v>21745</v>
      </c>
      <c r="F45226">
        <v>23000000</v>
      </c>
    </row>
    <row r="45227" spans="1:6" x14ac:dyDescent="0.25">
      <c r="A45227" t="s">
        <v>310447</v>
      </c>
      <c r="B45227" t="s">
        <v>310448</v>
      </c>
      <c r="C45227" t="s">
        <v>228873</v>
      </c>
      <c r="D45227" t="s">
        <v>228877</v>
      </c>
      <c r="E45227" s="1">
        <v>39823</v>
      </c>
      <c r="F45227">
        <v>30000000</v>
      </c>
    </row>
    <row r="45228" spans="1:6" x14ac:dyDescent="0.25">
      <c r="A45228" t="s">
        <v>310445</v>
      </c>
      <c r="B45228" t="s">
        <v>310449</v>
      </c>
      <c r="C45228" t="s">
        <v>228873</v>
      </c>
      <c r="E45228" t="s">
        <v>21818</v>
      </c>
      <c r="F45228">
        <v>10000000</v>
      </c>
    </row>
    <row r="45229" spans="1:6" x14ac:dyDescent="0.25">
      <c r="A45229" t="s">
        <v>310450</v>
      </c>
      <c r="B45229" t="s">
        <v>310451</v>
      </c>
      <c r="C45229" t="s">
        <v>228880</v>
      </c>
      <c r="E45229" t="s">
        <v>6714</v>
      </c>
      <c r="F45229">
        <v>673192</v>
      </c>
    </row>
    <row r="45230" spans="1:6" x14ac:dyDescent="0.25">
      <c r="A45230" t="s">
        <v>310452</v>
      </c>
      <c r="B45230" t="s">
        <v>310453</v>
      </c>
      <c r="C45230" t="s">
        <v>228873</v>
      </c>
      <c r="D45230" t="s">
        <v>228977</v>
      </c>
      <c r="E45230" s="1">
        <v>41923</v>
      </c>
      <c r="F45230">
        <v>7846067</v>
      </c>
    </row>
    <row r="45231" spans="1:6" x14ac:dyDescent="0.25">
      <c r="A45231" t="s">
        <v>310450</v>
      </c>
      <c r="B45231" t="s">
        <v>310454</v>
      </c>
      <c r="C45231" t="s">
        <v>228873</v>
      </c>
      <c r="D45231" t="s">
        <v>228877</v>
      </c>
      <c r="E45231" s="1">
        <v>40887</v>
      </c>
    </row>
    <row r="45232" spans="1:6" x14ac:dyDescent="0.25">
      <c r="A45232" t="s">
        <v>310455</v>
      </c>
      <c r="B45232" t="s">
        <v>310456</v>
      </c>
      <c r="C45232" t="s">
        <v>228873</v>
      </c>
      <c r="D45232" t="s">
        <v>228877</v>
      </c>
      <c r="E45232" t="s">
        <v>52461</v>
      </c>
    </row>
    <row r="45233" spans="1:6" x14ac:dyDescent="0.25">
      <c r="A45233" t="s">
        <v>310457</v>
      </c>
      <c r="B45233" t="s">
        <v>310458</v>
      </c>
      <c r="C45233" t="s">
        <v>228916</v>
      </c>
      <c r="E45233" s="1">
        <v>42316</v>
      </c>
      <c r="F45233">
        <v>170000</v>
      </c>
    </row>
    <row r="45234" spans="1:6" x14ac:dyDescent="0.25">
      <c r="A45234" t="s">
        <v>310459</v>
      </c>
      <c r="B45234" t="s">
        <v>310460</v>
      </c>
      <c r="C45234" t="s">
        <v>228909</v>
      </c>
      <c r="E45234" t="s">
        <v>18545</v>
      </c>
    </row>
    <row r="45235" spans="1:6" x14ac:dyDescent="0.25">
      <c r="A45235" t="s">
        <v>310461</v>
      </c>
      <c r="B45235" t="s">
        <v>310462</v>
      </c>
      <c r="C45235" t="s">
        <v>228880</v>
      </c>
      <c r="E45235" s="1">
        <v>41640</v>
      </c>
      <c r="F45235">
        <v>750000</v>
      </c>
    </row>
    <row r="45236" spans="1:6" x14ac:dyDescent="0.25">
      <c r="A45236" t="s">
        <v>310463</v>
      </c>
      <c r="B45236" t="s">
        <v>310464</v>
      </c>
      <c r="C45236" t="s">
        <v>228909</v>
      </c>
      <c r="E45236" t="s">
        <v>21005</v>
      </c>
    </row>
    <row r="45237" spans="1:6" x14ac:dyDescent="0.25">
      <c r="A45237" t="s">
        <v>310465</v>
      </c>
      <c r="B45237" t="s">
        <v>310466</v>
      </c>
      <c r="C45237" t="s">
        <v>228880</v>
      </c>
      <c r="E45237" s="1">
        <v>41645</v>
      </c>
    </row>
    <row r="45238" spans="1:6" x14ac:dyDescent="0.25">
      <c r="A45238" t="s">
        <v>310467</v>
      </c>
      <c r="B45238" t="s">
        <v>310468</v>
      </c>
      <c r="C45238" t="s">
        <v>228873</v>
      </c>
      <c r="D45238" t="s">
        <v>228877</v>
      </c>
      <c r="E45238" s="1">
        <v>40554</v>
      </c>
    </row>
    <row r="45239" spans="1:6" x14ac:dyDescent="0.25">
      <c r="A45239" t="s">
        <v>310469</v>
      </c>
      <c r="B45239" t="s">
        <v>310470</v>
      </c>
      <c r="C45239" t="s">
        <v>228873</v>
      </c>
      <c r="D45239" t="s">
        <v>228877</v>
      </c>
      <c r="E45239" s="1">
        <v>40150</v>
      </c>
      <c r="F45239">
        <v>2000000</v>
      </c>
    </row>
    <row r="45240" spans="1:6" x14ac:dyDescent="0.25">
      <c r="A45240" t="s">
        <v>310471</v>
      </c>
      <c r="B45240" t="s">
        <v>310472</v>
      </c>
      <c r="C45240" t="s">
        <v>228873</v>
      </c>
      <c r="D45240" t="s">
        <v>228874</v>
      </c>
      <c r="E45240" s="1">
        <v>40515</v>
      </c>
      <c r="F45240">
        <v>12000000</v>
      </c>
    </row>
    <row r="45241" spans="1:6" x14ac:dyDescent="0.25">
      <c r="A45241" t="s">
        <v>310469</v>
      </c>
      <c r="B45241" t="s">
        <v>310473</v>
      </c>
      <c r="C45241" t="s">
        <v>228873</v>
      </c>
      <c r="D45241" t="s">
        <v>228877</v>
      </c>
      <c r="E45241" s="1">
        <v>39093</v>
      </c>
      <c r="F45241">
        <v>5200000</v>
      </c>
    </row>
    <row r="45242" spans="1:6" x14ac:dyDescent="0.25">
      <c r="A45242" t="s">
        <v>310474</v>
      </c>
      <c r="B45242" t="s">
        <v>310475</v>
      </c>
      <c r="C45242" t="s">
        <v>228880</v>
      </c>
      <c r="E45242" s="1">
        <v>41275</v>
      </c>
      <c r="F45242">
        <v>50000</v>
      </c>
    </row>
    <row r="45243" spans="1:6" x14ac:dyDescent="0.25">
      <c r="A45243" t="s">
        <v>310476</v>
      </c>
      <c r="B45243" t="s">
        <v>310477</v>
      </c>
      <c r="C45243" t="s">
        <v>228880</v>
      </c>
      <c r="E45243" s="1">
        <v>40544</v>
      </c>
      <c r="F45243">
        <v>50000</v>
      </c>
    </row>
    <row r="45244" spans="1:6" x14ac:dyDescent="0.25">
      <c r="A45244" t="s">
        <v>310478</v>
      </c>
      <c r="B45244" t="s">
        <v>310479</v>
      </c>
      <c r="C45244" t="s">
        <v>228880</v>
      </c>
      <c r="E45244" t="s">
        <v>45818</v>
      </c>
      <c r="F45244">
        <v>1110531</v>
      </c>
    </row>
    <row r="45245" spans="1:6" x14ac:dyDescent="0.25">
      <c r="A45245" t="s">
        <v>310480</v>
      </c>
      <c r="B45245" t="s">
        <v>310481</v>
      </c>
      <c r="C45245" t="s">
        <v>228919</v>
      </c>
      <c r="E45245" s="1">
        <v>41674</v>
      </c>
      <c r="F45245">
        <v>532000000</v>
      </c>
    </row>
    <row r="45246" spans="1:6" x14ac:dyDescent="0.25">
      <c r="A45246" t="s">
        <v>310482</v>
      </c>
      <c r="B45246" t="s">
        <v>310483</v>
      </c>
      <c r="C45246" t="s">
        <v>228873</v>
      </c>
      <c r="E45246" s="1">
        <v>41736</v>
      </c>
      <c r="F45246">
        <v>40000000</v>
      </c>
    </row>
    <row r="45247" spans="1:6" x14ac:dyDescent="0.25">
      <c r="A45247" t="s">
        <v>310484</v>
      </c>
      <c r="B45247" t="s">
        <v>310485</v>
      </c>
      <c r="C45247" t="s">
        <v>228889</v>
      </c>
      <c r="E45247" t="s">
        <v>144995</v>
      </c>
      <c r="F45247">
        <v>100000000</v>
      </c>
    </row>
    <row r="45248" spans="1:6" x14ac:dyDescent="0.25">
      <c r="A45248" t="s">
        <v>310486</v>
      </c>
      <c r="B45248" t="s">
        <v>310487</v>
      </c>
      <c r="C45248" t="s">
        <v>228880</v>
      </c>
      <c r="E45248" t="s">
        <v>134696</v>
      </c>
      <c r="F45248">
        <v>0</v>
      </c>
    </row>
    <row r="45249" spans="1:6" x14ac:dyDescent="0.25">
      <c r="A45249" t="s">
        <v>310488</v>
      </c>
      <c r="B45249" t="s">
        <v>310489</v>
      </c>
      <c r="C45249" t="s">
        <v>228873</v>
      </c>
      <c r="D45249" t="s">
        <v>228877</v>
      </c>
      <c r="E45249" s="1">
        <v>40544</v>
      </c>
      <c r="F45249">
        <v>1527043</v>
      </c>
    </row>
    <row r="45250" spans="1:6" x14ac:dyDescent="0.25">
      <c r="A45250" t="s">
        <v>310490</v>
      </c>
      <c r="B45250" t="s">
        <v>310491</v>
      </c>
      <c r="C45250" t="s">
        <v>228880</v>
      </c>
      <c r="E45250" s="1">
        <v>42253</v>
      </c>
      <c r="F45250">
        <v>559756</v>
      </c>
    </row>
    <row r="45251" spans="1:6" x14ac:dyDescent="0.25">
      <c r="A45251" t="s">
        <v>310492</v>
      </c>
      <c r="B45251" t="s">
        <v>310493</v>
      </c>
      <c r="C45251" t="s">
        <v>228880</v>
      </c>
      <c r="E45251" t="s">
        <v>29634</v>
      </c>
      <c r="F45251">
        <v>33474</v>
      </c>
    </row>
    <row r="45252" spans="1:6" x14ac:dyDescent="0.25">
      <c r="A45252" t="s">
        <v>310494</v>
      </c>
      <c r="B45252" t="s">
        <v>310495</v>
      </c>
      <c r="C45252" t="s">
        <v>228880</v>
      </c>
      <c r="E45252" s="1">
        <v>41651</v>
      </c>
      <c r="F45252">
        <v>25000</v>
      </c>
    </row>
    <row r="45253" spans="1:6" x14ac:dyDescent="0.25">
      <c r="A45253" t="s">
        <v>310496</v>
      </c>
      <c r="B45253" t="s">
        <v>310497</v>
      </c>
      <c r="C45253" t="s">
        <v>228943</v>
      </c>
      <c r="E45253" s="1">
        <v>40545</v>
      </c>
      <c r="F45253">
        <v>80570</v>
      </c>
    </row>
    <row r="45254" spans="1:6" x14ac:dyDescent="0.25">
      <c r="A45254" t="s">
        <v>310498</v>
      </c>
      <c r="B45254" t="s">
        <v>310499</v>
      </c>
      <c r="C45254" t="s">
        <v>228880</v>
      </c>
      <c r="E45254" s="1">
        <v>41284</v>
      </c>
      <c r="F45254">
        <v>100000</v>
      </c>
    </row>
    <row r="45255" spans="1:6" x14ac:dyDescent="0.25">
      <c r="A45255" t="s">
        <v>310500</v>
      </c>
      <c r="B45255" t="s">
        <v>310501</v>
      </c>
      <c r="C45255" t="s">
        <v>228909</v>
      </c>
      <c r="E45255" t="s">
        <v>244106</v>
      </c>
    </row>
    <row r="45256" spans="1:6" x14ac:dyDescent="0.25">
      <c r="A45256" t="s">
        <v>310502</v>
      </c>
      <c r="B45256" t="s">
        <v>310503</v>
      </c>
      <c r="C45256" t="s">
        <v>228880</v>
      </c>
      <c r="E45256" t="s">
        <v>14774</v>
      </c>
      <c r="F45256">
        <v>2710014</v>
      </c>
    </row>
    <row r="45257" spans="1:6" x14ac:dyDescent="0.25">
      <c r="A45257" t="s">
        <v>310504</v>
      </c>
      <c r="B45257" t="s">
        <v>310505</v>
      </c>
      <c r="C45257" t="s">
        <v>229239</v>
      </c>
      <c r="E45257" s="1">
        <v>40544</v>
      </c>
    </row>
    <row r="45258" spans="1:6" x14ac:dyDescent="0.25">
      <c r="A45258" t="s">
        <v>310506</v>
      </c>
      <c r="B45258" t="s">
        <v>310507</v>
      </c>
      <c r="C45258" t="s">
        <v>228909</v>
      </c>
      <c r="E45258" t="s">
        <v>14289</v>
      </c>
      <c r="F45258">
        <v>2000</v>
      </c>
    </row>
    <row r="45259" spans="1:6" x14ac:dyDescent="0.25">
      <c r="A45259" t="s">
        <v>310508</v>
      </c>
      <c r="B45259" t="s">
        <v>310509</v>
      </c>
      <c r="C45259" t="s">
        <v>228873</v>
      </c>
      <c r="D45259" t="s">
        <v>228874</v>
      </c>
      <c r="E45259" t="s">
        <v>24094</v>
      </c>
    </row>
    <row r="45260" spans="1:6" x14ac:dyDescent="0.25">
      <c r="A45260" t="s">
        <v>310510</v>
      </c>
      <c r="B45260" t="s">
        <v>310511</v>
      </c>
      <c r="C45260" t="s">
        <v>228909</v>
      </c>
      <c r="E45260" s="1">
        <v>41650</v>
      </c>
      <c r="F45260">
        <v>40000</v>
      </c>
    </row>
    <row r="45261" spans="1:6" x14ac:dyDescent="0.25">
      <c r="A45261" t="s">
        <v>310512</v>
      </c>
      <c r="B45261" t="s">
        <v>310513</v>
      </c>
      <c r="C45261" t="s">
        <v>228873</v>
      </c>
      <c r="D45261" t="s">
        <v>228877</v>
      </c>
      <c r="E45261" s="1">
        <v>41643</v>
      </c>
      <c r="F45261">
        <v>10000000</v>
      </c>
    </row>
    <row r="45262" spans="1:6" x14ac:dyDescent="0.25">
      <c r="A45262" t="s">
        <v>310514</v>
      </c>
      <c r="B45262" t="s">
        <v>310515</v>
      </c>
      <c r="C45262" t="s">
        <v>228873</v>
      </c>
      <c r="D45262" t="s">
        <v>228874</v>
      </c>
      <c r="E45262" t="s">
        <v>22853</v>
      </c>
      <c r="F45262">
        <v>20000000</v>
      </c>
    </row>
    <row r="45263" spans="1:6" x14ac:dyDescent="0.25">
      <c r="A45263" t="s">
        <v>310516</v>
      </c>
      <c r="B45263" t="s">
        <v>310517</v>
      </c>
      <c r="C45263" t="s">
        <v>228880</v>
      </c>
      <c r="E45263" t="s">
        <v>82441</v>
      </c>
      <c r="F45263">
        <v>400000</v>
      </c>
    </row>
    <row r="45264" spans="1:6" x14ac:dyDescent="0.25">
      <c r="A45264" t="s">
        <v>310518</v>
      </c>
      <c r="B45264" t="s">
        <v>310519</v>
      </c>
      <c r="C45264" t="s">
        <v>228880</v>
      </c>
      <c r="E45264" s="1">
        <v>41642</v>
      </c>
      <c r="F45264">
        <v>825000</v>
      </c>
    </row>
    <row r="45265" spans="1:6" x14ac:dyDescent="0.25">
      <c r="A45265" t="s">
        <v>310516</v>
      </c>
      <c r="B45265" t="s">
        <v>310520</v>
      </c>
      <c r="C45265" t="s">
        <v>228880</v>
      </c>
      <c r="E45265" t="s">
        <v>34152</v>
      </c>
    </row>
    <row r="45266" spans="1:6" x14ac:dyDescent="0.25">
      <c r="A45266" t="s">
        <v>310521</v>
      </c>
      <c r="B45266" t="s">
        <v>310522</v>
      </c>
      <c r="C45266" t="s">
        <v>228880</v>
      </c>
      <c r="E45266" t="s">
        <v>129484</v>
      </c>
      <c r="F45266">
        <v>118000</v>
      </c>
    </row>
    <row r="45267" spans="1:6" x14ac:dyDescent="0.25">
      <c r="A45267" t="s">
        <v>310523</v>
      </c>
      <c r="B45267" t="s">
        <v>310524</v>
      </c>
      <c r="C45267" t="s">
        <v>228880</v>
      </c>
      <c r="E45267" t="s">
        <v>179028</v>
      </c>
    </row>
    <row r="45268" spans="1:6" x14ac:dyDescent="0.25">
      <c r="A45268" t="s">
        <v>310525</v>
      </c>
      <c r="B45268" t="s">
        <v>310526</v>
      </c>
      <c r="C45268" t="s">
        <v>228873</v>
      </c>
      <c r="D45268" t="s">
        <v>228877</v>
      </c>
      <c r="E45268" s="1">
        <v>41642</v>
      </c>
      <c r="F45268">
        <v>1000000</v>
      </c>
    </row>
    <row r="45269" spans="1:6" x14ac:dyDescent="0.25">
      <c r="A45269" t="s">
        <v>310527</v>
      </c>
      <c r="B45269" t="s">
        <v>310528</v>
      </c>
      <c r="C45269" t="s">
        <v>228873</v>
      </c>
      <c r="D45269" t="s">
        <v>228877</v>
      </c>
      <c r="E45269" s="1">
        <v>40544</v>
      </c>
    </row>
    <row r="45270" spans="1:6" x14ac:dyDescent="0.25">
      <c r="A45270" t="s">
        <v>310529</v>
      </c>
      <c r="B45270" t="s">
        <v>310530</v>
      </c>
      <c r="C45270" t="s">
        <v>228873</v>
      </c>
      <c r="D45270" t="s">
        <v>228874</v>
      </c>
      <c r="E45270" s="1">
        <v>41885</v>
      </c>
      <c r="F45270">
        <v>10000000</v>
      </c>
    </row>
    <row r="45271" spans="1:6" x14ac:dyDescent="0.25">
      <c r="A45271" t="s">
        <v>310531</v>
      </c>
      <c r="B45271" t="s">
        <v>310532</v>
      </c>
      <c r="C45271" t="s">
        <v>228873</v>
      </c>
      <c r="D45271" t="s">
        <v>228874</v>
      </c>
      <c r="E45271" s="1">
        <v>40555</v>
      </c>
      <c r="F45271">
        <v>15000000</v>
      </c>
    </row>
    <row r="45272" spans="1:6" x14ac:dyDescent="0.25">
      <c r="A45272" t="s">
        <v>310533</v>
      </c>
      <c r="B45272" t="s">
        <v>310534</v>
      </c>
      <c r="C45272" t="s">
        <v>228873</v>
      </c>
      <c r="D45272" t="s">
        <v>228877</v>
      </c>
      <c r="E45272" s="1">
        <v>40545</v>
      </c>
      <c r="F45272">
        <v>5000000</v>
      </c>
    </row>
    <row r="45273" spans="1:6" x14ac:dyDescent="0.25">
      <c r="A45273" t="s">
        <v>310535</v>
      </c>
      <c r="B45273" t="s">
        <v>310536</v>
      </c>
      <c r="C45273" t="s">
        <v>228873</v>
      </c>
      <c r="D45273" t="s">
        <v>228877</v>
      </c>
      <c r="E45273" s="1">
        <v>38725</v>
      </c>
      <c r="F45273">
        <v>10000000</v>
      </c>
    </row>
    <row r="45274" spans="1:6" x14ac:dyDescent="0.25">
      <c r="A45274" t="s">
        <v>310537</v>
      </c>
      <c r="B45274" t="s">
        <v>310538</v>
      </c>
      <c r="C45274" t="s">
        <v>228873</v>
      </c>
      <c r="D45274" t="s">
        <v>228977</v>
      </c>
      <c r="E45274" t="s">
        <v>8743</v>
      </c>
      <c r="F45274">
        <v>16000000</v>
      </c>
    </row>
    <row r="45275" spans="1:6" x14ac:dyDescent="0.25">
      <c r="A45275" t="s">
        <v>310539</v>
      </c>
      <c r="B45275" t="s">
        <v>310540</v>
      </c>
      <c r="C45275" t="s">
        <v>228880</v>
      </c>
      <c r="E45275" t="s">
        <v>147640</v>
      </c>
    </row>
    <row r="45276" spans="1:6" x14ac:dyDescent="0.25">
      <c r="A45276" t="s">
        <v>310541</v>
      </c>
      <c r="B45276" t="s">
        <v>310542</v>
      </c>
      <c r="C45276" t="s">
        <v>228943</v>
      </c>
      <c r="E45276" s="1">
        <v>40857</v>
      </c>
      <c r="F45276">
        <v>271221</v>
      </c>
    </row>
    <row r="45277" spans="1:6" x14ac:dyDescent="0.25">
      <c r="A45277" t="s">
        <v>310543</v>
      </c>
      <c r="B45277" t="s">
        <v>310544</v>
      </c>
      <c r="C45277" t="s">
        <v>228873</v>
      </c>
      <c r="D45277" t="s">
        <v>228874</v>
      </c>
      <c r="E45277" s="1">
        <v>39151</v>
      </c>
      <c r="F45277">
        <v>5100000</v>
      </c>
    </row>
    <row r="45278" spans="1:6" x14ac:dyDescent="0.25">
      <c r="A45278" t="s">
        <v>310545</v>
      </c>
      <c r="B45278" t="s">
        <v>310546</v>
      </c>
      <c r="C45278" t="s">
        <v>228873</v>
      </c>
      <c r="E45278" t="s">
        <v>81035</v>
      </c>
      <c r="F45278">
        <v>22621063</v>
      </c>
    </row>
    <row r="45279" spans="1:6" x14ac:dyDescent="0.25">
      <c r="A45279" t="s">
        <v>310547</v>
      </c>
      <c r="B45279" t="s">
        <v>310548</v>
      </c>
      <c r="C45279" t="s">
        <v>228873</v>
      </c>
      <c r="D45279" t="s">
        <v>228877</v>
      </c>
      <c r="E45279" s="1">
        <v>37624</v>
      </c>
      <c r="F45279">
        <v>4000000</v>
      </c>
    </row>
    <row r="45280" spans="1:6" x14ac:dyDescent="0.25">
      <c r="A45280" t="s">
        <v>310549</v>
      </c>
      <c r="B45280" t="s">
        <v>310550</v>
      </c>
      <c r="C45280" t="s">
        <v>228909</v>
      </c>
      <c r="E45280" t="s">
        <v>396</v>
      </c>
      <c r="F45280">
        <v>35000</v>
      </c>
    </row>
    <row r="45281" spans="1:6" x14ac:dyDescent="0.25">
      <c r="A45281" t="s">
        <v>310551</v>
      </c>
      <c r="B45281" t="s">
        <v>310552</v>
      </c>
      <c r="C45281" t="s">
        <v>228880</v>
      </c>
      <c r="E45281" s="1">
        <v>40183</v>
      </c>
      <c r="F45281">
        <v>20000</v>
      </c>
    </row>
    <row r="45282" spans="1:6" x14ac:dyDescent="0.25">
      <c r="A45282" t="s">
        <v>310553</v>
      </c>
      <c r="B45282" t="s">
        <v>310554</v>
      </c>
      <c r="C45282" t="s">
        <v>228880</v>
      </c>
      <c r="E45282" s="1">
        <v>41642</v>
      </c>
      <c r="F45282">
        <v>54054</v>
      </c>
    </row>
    <row r="45283" spans="1:6" x14ac:dyDescent="0.25">
      <c r="A45283" t="s">
        <v>310555</v>
      </c>
      <c r="B45283" t="s">
        <v>310556</v>
      </c>
      <c r="C45283" t="s">
        <v>228880</v>
      </c>
      <c r="E45283" s="1">
        <v>41645</v>
      </c>
      <c r="F45283">
        <v>138303</v>
      </c>
    </row>
    <row r="45284" spans="1:6" x14ac:dyDescent="0.25">
      <c r="A45284" t="s">
        <v>310557</v>
      </c>
      <c r="B45284" t="s">
        <v>310558</v>
      </c>
      <c r="C45284" t="s">
        <v>228880</v>
      </c>
      <c r="E45284" s="1">
        <v>41437</v>
      </c>
      <c r="F45284">
        <v>200000</v>
      </c>
    </row>
    <row r="45285" spans="1:6" x14ac:dyDescent="0.25">
      <c r="A45285" t="s">
        <v>310559</v>
      </c>
      <c r="B45285" t="s">
        <v>310560</v>
      </c>
      <c r="C45285" t="s">
        <v>229779</v>
      </c>
      <c r="E45285" t="s">
        <v>36512</v>
      </c>
      <c r="F45285">
        <v>58000</v>
      </c>
    </row>
    <row r="45286" spans="1:6" x14ac:dyDescent="0.25">
      <c r="A45286" t="s">
        <v>310561</v>
      </c>
      <c r="B45286" t="s">
        <v>310562</v>
      </c>
      <c r="C45286" t="s">
        <v>228880</v>
      </c>
      <c r="E45286" s="1">
        <v>41650</v>
      </c>
    </row>
    <row r="45287" spans="1:6" x14ac:dyDescent="0.25">
      <c r="A45287" t="s">
        <v>310563</v>
      </c>
      <c r="B45287" t="s">
        <v>310564</v>
      </c>
      <c r="C45287" t="s">
        <v>228880</v>
      </c>
      <c r="E45287" s="1">
        <v>41556</v>
      </c>
      <c r="F45287">
        <v>125000</v>
      </c>
    </row>
    <row r="45288" spans="1:6" x14ac:dyDescent="0.25">
      <c r="A45288" t="s">
        <v>310565</v>
      </c>
      <c r="B45288" t="s">
        <v>310566</v>
      </c>
      <c r="C45288" t="s">
        <v>228927</v>
      </c>
      <c r="E45288" t="s">
        <v>97475</v>
      </c>
      <c r="F45288">
        <v>5000000</v>
      </c>
    </row>
    <row r="45289" spans="1:6" x14ac:dyDescent="0.25">
      <c r="A45289" t="s">
        <v>310567</v>
      </c>
      <c r="B45289" t="s">
        <v>310568</v>
      </c>
      <c r="C45289" t="s">
        <v>228927</v>
      </c>
      <c r="E45289" s="1">
        <v>41427</v>
      </c>
      <c r="F45289">
        <v>12200000</v>
      </c>
    </row>
    <row r="45290" spans="1:6" x14ac:dyDescent="0.25">
      <c r="A45290" t="s">
        <v>310565</v>
      </c>
      <c r="B45290" t="s">
        <v>310569</v>
      </c>
      <c r="C45290" t="s">
        <v>228927</v>
      </c>
      <c r="E45290" t="s">
        <v>13417</v>
      </c>
      <c r="F45290">
        <v>40000000</v>
      </c>
    </row>
    <row r="45291" spans="1:6" x14ac:dyDescent="0.25">
      <c r="A45291" t="s">
        <v>310570</v>
      </c>
      <c r="B45291" t="s">
        <v>310571</v>
      </c>
      <c r="C45291" t="s">
        <v>228873</v>
      </c>
      <c r="E45291" s="1">
        <v>40401</v>
      </c>
      <c r="F45291">
        <v>12500000</v>
      </c>
    </row>
    <row r="45292" spans="1:6" x14ac:dyDescent="0.25">
      <c r="A45292" t="s">
        <v>310572</v>
      </c>
      <c r="B45292" t="s">
        <v>310573</v>
      </c>
      <c r="C45292" t="s">
        <v>228873</v>
      </c>
      <c r="E45292" t="s">
        <v>179972</v>
      </c>
      <c r="F45292">
        <v>7700000</v>
      </c>
    </row>
    <row r="45293" spans="1:6" x14ac:dyDescent="0.25">
      <c r="A45293" t="s">
        <v>310574</v>
      </c>
      <c r="B45293" t="s">
        <v>310575</v>
      </c>
      <c r="C45293" t="s">
        <v>228943</v>
      </c>
      <c r="E45293" s="1">
        <v>40546</v>
      </c>
    </row>
    <row r="45294" spans="1:6" x14ac:dyDescent="0.25">
      <c r="A45294" t="s">
        <v>310576</v>
      </c>
      <c r="B45294" t="s">
        <v>310577</v>
      </c>
      <c r="C45294" t="s">
        <v>228880</v>
      </c>
      <c r="E45294" s="1">
        <v>41280</v>
      </c>
      <c r="F45294">
        <v>7500</v>
      </c>
    </row>
    <row r="45295" spans="1:6" x14ac:dyDescent="0.25">
      <c r="A45295" t="s">
        <v>310578</v>
      </c>
      <c r="B45295" t="s">
        <v>310579</v>
      </c>
      <c r="C45295" t="s">
        <v>228880</v>
      </c>
      <c r="E45295" s="1">
        <v>41190</v>
      </c>
      <c r="F45295">
        <v>40000</v>
      </c>
    </row>
    <row r="45296" spans="1:6" x14ac:dyDescent="0.25">
      <c r="A45296" t="s">
        <v>310580</v>
      </c>
      <c r="B45296" t="s">
        <v>310581</v>
      </c>
      <c r="C45296" t="s">
        <v>228873</v>
      </c>
      <c r="D45296" t="s">
        <v>228877</v>
      </c>
      <c r="E45296" s="1">
        <v>42349</v>
      </c>
      <c r="F45296">
        <v>4000000</v>
      </c>
    </row>
    <row r="45297" spans="1:6" x14ac:dyDescent="0.25">
      <c r="A45297" t="s">
        <v>310582</v>
      </c>
      <c r="B45297" t="s">
        <v>310583</v>
      </c>
      <c r="C45297" t="s">
        <v>228873</v>
      </c>
      <c r="D45297" t="s">
        <v>228877</v>
      </c>
      <c r="E45297" s="1">
        <v>42285</v>
      </c>
      <c r="F45297">
        <v>2000000</v>
      </c>
    </row>
    <row r="45298" spans="1:6" x14ac:dyDescent="0.25">
      <c r="A45298" t="s">
        <v>310584</v>
      </c>
      <c r="B45298" t="s">
        <v>310585</v>
      </c>
      <c r="C45298" t="s">
        <v>228943</v>
      </c>
      <c r="E45298" s="1">
        <v>40915</v>
      </c>
      <c r="F45298">
        <v>157397</v>
      </c>
    </row>
    <row r="45299" spans="1:6" x14ac:dyDescent="0.25">
      <c r="A45299" t="s">
        <v>310586</v>
      </c>
      <c r="B45299" t="s">
        <v>310587</v>
      </c>
      <c r="C45299" t="s">
        <v>228873</v>
      </c>
      <c r="D45299" t="s">
        <v>228877</v>
      </c>
      <c r="E45299" s="1">
        <v>41644</v>
      </c>
    </row>
    <row r="45300" spans="1:6" x14ac:dyDescent="0.25">
      <c r="A45300" t="s">
        <v>310588</v>
      </c>
      <c r="B45300" t="s">
        <v>310589</v>
      </c>
      <c r="C45300" t="s">
        <v>228873</v>
      </c>
      <c r="D45300" t="s">
        <v>228874</v>
      </c>
      <c r="E45300" t="s">
        <v>231640</v>
      </c>
      <c r="F45300">
        <v>15000000</v>
      </c>
    </row>
    <row r="45301" spans="1:6" x14ac:dyDescent="0.25">
      <c r="A45301" t="s">
        <v>310590</v>
      </c>
      <c r="B45301" t="s">
        <v>310591</v>
      </c>
      <c r="C45301" t="s">
        <v>228919</v>
      </c>
      <c r="D45301" t="s">
        <v>228977</v>
      </c>
      <c r="E45301" t="s">
        <v>12281</v>
      </c>
      <c r="F45301">
        <v>25000000</v>
      </c>
    </row>
    <row r="45302" spans="1:6" x14ac:dyDescent="0.25">
      <c r="A45302" t="s">
        <v>310592</v>
      </c>
      <c r="B45302" t="s">
        <v>310593</v>
      </c>
      <c r="C45302" t="s">
        <v>228873</v>
      </c>
      <c r="E45302" s="1">
        <v>39968</v>
      </c>
      <c r="F45302">
        <v>5000025</v>
      </c>
    </row>
    <row r="45303" spans="1:6" x14ac:dyDescent="0.25">
      <c r="A45303" t="s">
        <v>310594</v>
      </c>
      <c r="B45303" t="s">
        <v>310595</v>
      </c>
      <c r="C45303" t="s">
        <v>228927</v>
      </c>
      <c r="E45303" t="s">
        <v>48446</v>
      </c>
      <c r="F45303">
        <v>48000000</v>
      </c>
    </row>
    <row r="45304" spans="1:6" x14ac:dyDescent="0.25">
      <c r="A45304" t="s">
        <v>310592</v>
      </c>
      <c r="B45304" t="s">
        <v>310596</v>
      </c>
      <c r="C45304" t="s">
        <v>228916</v>
      </c>
      <c r="E45304" s="1">
        <v>40943</v>
      </c>
      <c r="F45304">
        <v>7613268</v>
      </c>
    </row>
    <row r="45305" spans="1:6" x14ac:dyDescent="0.25">
      <c r="A45305" t="s">
        <v>310597</v>
      </c>
      <c r="B45305" t="s">
        <v>310598</v>
      </c>
      <c r="C45305" t="s">
        <v>228909</v>
      </c>
      <c r="E45305" t="s">
        <v>42201</v>
      </c>
    </row>
    <row r="45306" spans="1:6" x14ac:dyDescent="0.25">
      <c r="A45306" t="s">
        <v>310599</v>
      </c>
      <c r="B45306" t="s">
        <v>310600</v>
      </c>
      <c r="C45306" t="s">
        <v>228873</v>
      </c>
      <c r="E45306" t="s">
        <v>100503</v>
      </c>
      <c r="F45306">
        <v>4121860</v>
      </c>
    </row>
    <row r="45307" spans="1:6" x14ac:dyDescent="0.25">
      <c r="A45307" t="s">
        <v>310601</v>
      </c>
      <c r="B45307" t="s">
        <v>310602</v>
      </c>
      <c r="C45307" t="s">
        <v>228927</v>
      </c>
      <c r="E45307" t="s">
        <v>31860</v>
      </c>
      <c r="F45307">
        <v>500000</v>
      </c>
    </row>
    <row r="45308" spans="1:6" x14ac:dyDescent="0.25">
      <c r="A45308" t="s">
        <v>310603</v>
      </c>
      <c r="B45308" t="s">
        <v>310604</v>
      </c>
      <c r="C45308" t="s">
        <v>228873</v>
      </c>
      <c r="D45308" t="s">
        <v>228877</v>
      </c>
      <c r="E45308" s="1">
        <v>42041</v>
      </c>
      <c r="F45308">
        <v>4000000</v>
      </c>
    </row>
    <row r="45309" spans="1:6" x14ac:dyDescent="0.25">
      <c r="A45309" t="s">
        <v>310605</v>
      </c>
      <c r="B45309" t="s">
        <v>310606</v>
      </c>
      <c r="C45309" t="s">
        <v>228873</v>
      </c>
      <c r="D45309" t="s">
        <v>228877</v>
      </c>
      <c r="E45309" t="s">
        <v>63024</v>
      </c>
      <c r="F45309">
        <v>3100000</v>
      </c>
    </row>
    <row r="45310" spans="1:6" x14ac:dyDescent="0.25">
      <c r="A45310" t="s">
        <v>310607</v>
      </c>
      <c r="B45310" t="s">
        <v>310608</v>
      </c>
      <c r="C45310" t="s">
        <v>228873</v>
      </c>
      <c r="D45310" t="s">
        <v>228874</v>
      </c>
      <c r="E45310" t="s">
        <v>179028</v>
      </c>
      <c r="F45310">
        <v>4700000</v>
      </c>
    </row>
    <row r="45311" spans="1:6" x14ac:dyDescent="0.25">
      <c r="A45311" t="s">
        <v>310609</v>
      </c>
      <c r="B45311" t="s">
        <v>310610</v>
      </c>
      <c r="C45311" t="s">
        <v>228873</v>
      </c>
      <c r="E45311" t="s">
        <v>38592</v>
      </c>
      <c r="F45311">
        <v>3781807</v>
      </c>
    </row>
    <row r="45312" spans="1:6" x14ac:dyDescent="0.25">
      <c r="A45312" t="s">
        <v>310611</v>
      </c>
      <c r="B45312" t="s">
        <v>310612</v>
      </c>
      <c r="C45312" t="s">
        <v>228880</v>
      </c>
      <c r="E45312" t="s">
        <v>51625</v>
      </c>
      <c r="F45312">
        <v>16227</v>
      </c>
    </row>
    <row r="45313" spans="1:6" x14ac:dyDescent="0.25">
      <c r="A45313" t="s">
        <v>310613</v>
      </c>
      <c r="B45313" t="s">
        <v>310614</v>
      </c>
      <c r="C45313" t="s">
        <v>228873</v>
      </c>
      <c r="E45313" s="1">
        <v>40731</v>
      </c>
      <c r="F45313">
        <v>2250000</v>
      </c>
    </row>
    <row r="45314" spans="1:6" x14ac:dyDescent="0.25">
      <c r="A45314" t="s">
        <v>310615</v>
      </c>
      <c r="B45314" t="s">
        <v>310616</v>
      </c>
      <c r="C45314" t="s">
        <v>228880</v>
      </c>
      <c r="E45314" t="s">
        <v>119157</v>
      </c>
      <c r="F45314">
        <v>500000</v>
      </c>
    </row>
    <row r="45315" spans="1:6" x14ac:dyDescent="0.25">
      <c r="A45315" t="s">
        <v>310617</v>
      </c>
      <c r="B45315" t="s">
        <v>310618</v>
      </c>
      <c r="C45315" t="s">
        <v>228880</v>
      </c>
      <c r="E45315" t="s">
        <v>16264</v>
      </c>
      <c r="F45315">
        <v>520000</v>
      </c>
    </row>
    <row r="45316" spans="1:6" x14ac:dyDescent="0.25">
      <c r="A45316" t="s">
        <v>310619</v>
      </c>
      <c r="B45316" t="s">
        <v>310620</v>
      </c>
      <c r="C45316" t="s">
        <v>228880</v>
      </c>
      <c r="E45316" t="s">
        <v>63726</v>
      </c>
      <c r="F45316">
        <v>60000</v>
      </c>
    </row>
    <row r="45317" spans="1:6" x14ac:dyDescent="0.25">
      <c r="A45317" t="s">
        <v>310617</v>
      </c>
      <c r="B45317" t="s">
        <v>310621</v>
      </c>
      <c r="C45317" t="s">
        <v>228873</v>
      </c>
      <c r="E45317" t="s">
        <v>51625</v>
      </c>
    </row>
    <row r="45318" spans="1:6" x14ac:dyDescent="0.25">
      <c r="A45318" t="s">
        <v>310619</v>
      </c>
      <c r="B45318" t="s">
        <v>310622</v>
      </c>
      <c r="C45318" t="s">
        <v>228873</v>
      </c>
      <c r="E45318" t="s">
        <v>41729</v>
      </c>
    </row>
    <row r="45319" spans="1:6" x14ac:dyDescent="0.25">
      <c r="A45319" t="s">
        <v>310623</v>
      </c>
      <c r="B45319" t="s">
        <v>310624</v>
      </c>
      <c r="C45319" t="s">
        <v>228873</v>
      </c>
      <c r="D45319" t="s">
        <v>228877</v>
      </c>
      <c r="E45319" t="s">
        <v>177841</v>
      </c>
    </row>
    <row r="45320" spans="1:6" x14ac:dyDescent="0.25">
      <c r="A45320" t="s">
        <v>310625</v>
      </c>
      <c r="B45320" t="s">
        <v>310626</v>
      </c>
      <c r="C45320" t="s">
        <v>228880</v>
      </c>
      <c r="E45320" s="1">
        <v>41918</v>
      </c>
      <c r="F45320">
        <v>500000</v>
      </c>
    </row>
    <row r="45321" spans="1:6" x14ac:dyDescent="0.25">
      <c r="A45321" t="s">
        <v>310627</v>
      </c>
      <c r="B45321" t="s">
        <v>310628</v>
      </c>
      <c r="C45321" t="s">
        <v>228873</v>
      </c>
      <c r="E45321" t="s">
        <v>49641</v>
      </c>
    </row>
    <row r="45322" spans="1:6" x14ac:dyDescent="0.25">
      <c r="A45322" t="s">
        <v>310629</v>
      </c>
      <c r="B45322" t="s">
        <v>310630</v>
      </c>
      <c r="C45322" t="s">
        <v>228909</v>
      </c>
      <c r="E45322" t="s">
        <v>102200</v>
      </c>
    </row>
    <row r="45323" spans="1:6" x14ac:dyDescent="0.25">
      <c r="A45323" t="s">
        <v>310631</v>
      </c>
      <c r="B45323" t="s">
        <v>310632</v>
      </c>
      <c r="C45323" t="s">
        <v>228873</v>
      </c>
      <c r="E45323" t="s">
        <v>52047</v>
      </c>
      <c r="F45323">
        <v>1161200</v>
      </c>
    </row>
    <row r="45324" spans="1:6" x14ac:dyDescent="0.25">
      <c r="A45324" t="s">
        <v>310633</v>
      </c>
      <c r="B45324" t="s">
        <v>310634</v>
      </c>
      <c r="C45324" t="s">
        <v>229311</v>
      </c>
      <c r="E45324" t="s">
        <v>8159</v>
      </c>
      <c r="F45324">
        <v>300000</v>
      </c>
    </row>
    <row r="45325" spans="1:6" x14ac:dyDescent="0.25">
      <c r="A45325" t="s">
        <v>310635</v>
      </c>
      <c r="B45325" t="s">
        <v>310636</v>
      </c>
      <c r="C45325" t="s">
        <v>228880</v>
      </c>
      <c r="E45325" s="1">
        <v>41554</v>
      </c>
      <c r="F45325">
        <v>500000</v>
      </c>
    </row>
    <row r="45326" spans="1:6" x14ac:dyDescent="0.25">
      <c r="A45326" t="s">
        <v>310637</v>
      </c>
      <c r="B45326" t="s">
        <v>310638</v>
      </c>
      <c r="C45326" t="s">
        <v>228880</v>
      </c>
      <c r="E45326" s="1">
        <v>41430</v>
      </c>
      <c r="F45326">
        <v>3000000</v>
      </c>
    </row>
    <row r="45327" spans="1:6" x14ac:dyDescent="0.25">
      <c r="A45327" t="s">
        <v>310639</v>
      </c>
      <c r="B45327" t="s">
        <v>310640</v>
      </c>
      <c r="C45327" t="s">
        <v>228880</v>
      </c>
      <c r="E45327" s="1">
        <v>40920</v>
      </c>
      <c r="F45327">
        <v>1602324</v>
      </c>
    </row>
    <row r="45328" spans="1:6" x14ac:dyDescent="0.25">
      <c r="A45328" t="s">
        <v>310637</v>
      </c>
      <c r="B45328" t="s">
        <v>310641</v>
      </c>
      <c r="C45328" t="s">
        <v>228873</v>
      </c>
      <c r="D45328" t="s">
        <v>228877</v>
      </c>
      <c r="E45328" s="1">
        <v>42126</v>
      </c>
      <c r="F45328">
        <v>12000000</v>
      </c>
    </row>
    <row r="45329" spans="1:6" x14ac:dyDescent="0.25">
      <c r="A45329" t="s">
        <v>310639</v>
      </c>
      <c r="B45329" t="s">
        <v>310642</v>
      </c>
      <c r="C45329" t="s">
        <v>228880</v>
      </c>
      <c r="E45329" s="1">
        <v>41856</v>
      </c>
      <c r="F45329">
        <v>1424131</v>
      </c>
    </row>
    <row r="45330" spans="1:6" x14ac:dyDescent="0.25">
      <c r="A45330" t="s">
        <v>310643</v>
      </c>
      <c r="B45330" t="s">
        <v>310644</v>
      </c>
      <c r="C45330" t="s">
        <v>228880</v>
      </c>
      <c r="E45330" s="1">
        <v>41281</v>
      </c>
    </row>
    <row r="45331" spans="1:6" x14ac:dyDescent="0.25">
      <c r="A45331" t="s">
        <v>310645</v>
      </c>
      <c r="B45331" t="s">
        <v>310646</v>
      </c>
      <c r="C45331" t="s">
        <v>228873</v>
      </c>
      <c r="D45331" t="s">
        <v>228877</v>
      </c>
      <c r="E45331" s="1">
        <v>36531</v>
      </c>
      <c r="F45331">
        <v>8531583</v>
      </c>
    </row>
    <row r="45332" spans="1:6" x14ac:dyDescent="0.25">
      <c r="A45332" t="s">
        <v>310647</v>
      </c>
      <c r="B45332" t="s">
        <v>310648</v>
      </c>
      <c r="C45332" t="s">
        <v>228873</v>
      </c>
      <c r="D45332" t="s">
        <v>228874</v>
      </c>
      <c r="E45332" s="1">
        <v>36903</v>
      </c>
      <c r="F45332">
        <v>11598857</v>
      </c>
    </row>
    <row r="45333" spans="1:6" x14ac:dyDescent="0.25">
      <c r="A45333" t="s">
        <v>310645</v>
      </c>
      <c r="B45333" t="s">
        <v>310649</v>
      </c>
      <c r="C45333" t="s">
        <v>228873</v>
      </c>
      <c r="E45333" t="s">
        <v>32481</v>
      </c>
      <c r="F45333">
        <v>7320000</v>
      </c>
    </row>
    <row r="45334" spans="1:6" x14ac:dyDescent="0.25">
      <c r="A45334" t="s">
        <v>310650</v>
      </c>
      <c r="B45334" t="s">
        <v>310651</v>
      </c>
      <c r="C45334" t="s">
        <v>228873</v>
      </c>
      <c r="D45334" t="s">
        <v>228877</v>
      </c>
      <c r="E45334" t="s">
        <v>159080</v>
      </c>
    </row>
    <row r="45335" spans="1:6" x14ac:dyDescent="0.25">
      <c r="A45335" t="s">
        <v>310652</v>
      </c>
      <c r="B45335" t="s">
        <v>310653</v>
      </c>
      <c r="C45335" t="s">
        <v>228873</v>
      </c>
      <c r="D45335" t="s">
        <v>228874</v>
      </c>
      <c r="E45335" s="1">
        <v>41397</v>
      </c>
      <c r="F45335">
        <v>30000000</v>
      </c>
    </row>
    <row r="45336" spans="1:6" x14ac:dyDescent="0.25">
      <c r="A45336" t="s">
        <v>310650</v>
      </c>
      <c r="B45336" t="s">
        <v>310654</v>
      </c>
      <c r="C45336" t="s">
        <v>228873</v>
      </c>
      <c r="D45336" t="s">
        <v>228874</v>
      </c>
      <c r="E45336" s="1">
        <v>40368</v>
      </c>
    </row>
    <row r="45337" spans="1:6" x14ac:dyDescent="0.25">
      <c r="A45337" t="s">
        <v>310652</v>
      </c>
      <c r="B45337" t="s">
        <v>310655</v>
      </c>
      <c r="C45337" t="s">
        <v>228873</v>
      </c>
      <c r="D45337" t="s">
        <v>228977</v>
      </c>
      <c r="E45337" t="s">
        <v>61075</v>
      </c>
    </row>
    <row r="45338" spans="1:6" x14ac:dyDescent="0.25">
      <c r="A45338" t="s">
        <v>310656</v>
      </c>
      <c r="B45338" t="s">
        <v>310657</v>
      </c>
      <c r="C45338" t="s">
        <v>228873</v>
      </c>
      <c r="D45338" t="s">
        <v>228977</v>
      </c>
      <c r="E45338" s="1">
        <v>39759</v>
      </c>
      <c r="F45338">
        <v>15000000</v>
      </c>
    </row>
    <row r="45339" spans="1:6" x14ac:dyDescent="0.25">
      <c r="A45339" t="s">
        <v>310658</v>
      </c>
      <c r="B45339" t="s">
        <v>310659</v>
      </c>
      <c r="C45339" t="s">
        <v>228873</v>
      </c>
      <c r="D45339" t="s">
        <v>228874</v>
      </c>
      <c r="E45339" s="1">
        <v>38322</v>
      </c>
      <c r="F45339">
        <v>18870000</v>
      </c>
    </row>
    <row r="45340" spans="1:6" x14ac:dyDescent="0.25">
      <c r="A45340" t="s">
        <v>310660</v>
      </c>
      <c r="B45340" t="s">
        <v>310661</v>
      </c>
      <c r="C45340" t="s">
        <v>228873</v>
      </c>
      <c r="D45340" t="s">
        <v>229206</v>
      </c>
      <c r="E45340" t="s">
        <v>51625</v>
      </c>
      <c r="F45340">
        <v>10507500</v>
      </c>
    </row>
    <row r="45341" spans="1:6" x14ac:dyDescent="0.25">
      <c r="A45341" t="s">
        <v>310658</v>
      </c>
      <c r="B45341" t="s">
        <v>310662</v>
      </c>
      <c r="C45341" t="s">
        <v>228873</v>
      </c>
      <c r="D45341" t="s">
        <v>229145</v>
      </c>
      <c r="E45341" t="s">
        <v>263809</v>
      </c>
      <c r="F45341">
        <v>22000000</v>
      </c>
    </row>
    <row r="45342" spans="1:6" x14ac:dyDescent="0.25">
      <c r="A45342" t="s">
        <v>310660</v>
      </c>
      <c r="B45342" t="s">
        <v>310663</v>
      </c>
      <c r="C45342" t="s">
        <v>228873</v>
      </c>
      <c r="D45342" t="s">
        <v>228977</v>
      </c>
      <c r="E45342" t="s">
        <v>240176</v>
      </c>
      <c r="F45342">
        <v>34000000</v>
      </c>
    </row>
    <row r="45343" spans="1:6" x14ac:dyDescent="0.25">
      <c r="A45343" t="s">
        <v>310658</v>
      </c>
      <c r="B45343" t="s">
        <v>310664</v>
      </c>
      <c r="C45343" t="s">
        <v>228873</v>
      </c>
      <c r="D45343" t="s">
        <v>228877</v>
      </c>
      <c r="E45343" t="s">
        <v>310665</v>
      </c>
      <c r="F45343">
        <v>9300000</v>
      </c>
    </row>
    <row r="45344" spans="1:6" x14ac:dyDescent="0.25">
      <c r="A45344" t="s">
        <v>310666</v>
      </c>
      <c r="B45344" t="s">
        <v>310667</v>
      </c>
      <c r="C45344" t="s">
        <v>228927</v>
      </c>
      <c r="E45344" t="s">
        <v>544</v>
      </c>
      <c r="F45344">
        <v>520000</v>
      </c>
    </row>
    <row r="45345" spans="1:6" x14ac:dyDescent="0.25">
      <c r="A45345" t="s">
        <v>310668</v>
      </c>
      <c r="B45345" t="s">
        <v>310669</v>
      </c>
      <c r="C45345" t="s">
        <v>228927</v>
      </c>
      <c r="E45345" t="s">
        <v>113906</v>
      </c>
      <c r="F45345">
        <v>488750</v>
      </c>
    </row>
    <row r="45346" spans="1:6" x14ac:dyDescent="0.25">
      <c r="A45346" t="s">
        <v>310666</v>
      </c>
      <c r="B45346" t="s">
        <v>310670</v>
      </c>
      <c r="C45346" t="s">
        <v>228873</v>
      </c>
      <c r="E45346" s="1">
        <v>39939</v>
      </c>
      <c r="F45346">
        <v>785000</v>
      </c>
    </row>
    <row r="45347" spans="1:6" x14ac:dyDescent="0.25">
      <c r="A45347" t="s">
        <v>310671</v>
      </c>
      <c r="B45347" t="s">
        <v>310672</v>
      </c>
      <c r="C45347" t="s">
        <v>228909</v>
      </c>
      <c r="E45347" t="s">
        <v>104812</v>
      </c>
    </row>
    <row r="45348" spans="1:6" x14ac:dyDescent="0.25">
      <c r="A45348" t="s">
        <v>310673</v>
      </c>
      <c r="B45348" t="s">
        <v>310674</v>
      </c>
      <c r="C45348" t="s">
        <v>228873</v>
      </c>
      <c r="E45348" s="1">
        <v>42016</v>
      </c>
      <c r="F45348">
        <v>6246962</v>
      </c>
    </row>
    <row r="45349" spans="1:6" x14ac:dyDescent="0.25">
      <c r="A45349" t="s">
        <v>310675</v>
      </c>
      <c r="B45349" t="s">
        <v>310676</v>
      </c>
      <c r="C45349" t="s">
        <v>228873</v>
      </c>
      <c r="E45349" t="s">
        <v>122421</v>
      </c>
      <c r="F45349">
        <v>1564927</v>
      </c>
    </row>
    <row r="45350" spans="1:6" x14ac:dyDescent="0.25">
      <c r="A45350" t="s">
        <v>310677</v>
      </c>
      <c r="B45350" t="s">
        <v>310678</v>
      </c>
      <c r="C45350" t="s">
        <v>228873</v>
      </c>
      <c r="D45350" t="s">
        <v>228874</v>
      </c>
      <c r="E45350" s="1">
        <v>40215</v>
      </c>
      <c r="F45350">
        <v>4640000</v>
      </c>
    </row>
    <row r="45351" spans="1:6" x14ac:dyDescent="0.25">
      <c r="A45351" t="s">
        <v>310679</v>
      </c>
      <c r="B45351" t="s">
        <v>310680</v>
      </c>
      <c r="C45351" t="s">
        <v>228873</v>
      </c>
      <c r="E45351" t="s">
        <v>39834</v>
      </c>
      <c r="F45351">
        <v>4334291</v>
      </c>
    </row>
    <row r="45352" spans="1:6" x14ac:dyDescent="0.25">
      <c r="A45352" t="s">
        <v>310681</v>
      </c>
      <c r="B45352" t="s">
        <v>310682</v>
      </c>
      <c r="C45352" t="s">
        <v>228909</v>
      </c>
      <c r="E45352" t="s">
        <v>23644</v>
      </c>
    </row>
    <row r="45353" spans="1:6" x14ac:dyDescent="0.25">
      <c r="A45353" t="s">
        <v>310683</v>
      </c>
      <c r="B45353" t="s">
        <v>310684</v>
      </c>
      <c r="C45353" t="s">
        <v>228873</v>
      </c>
      <c r="E45353" t="s">
        <v>1019</v>
      </c>
    </row>
    <row r="45354" spans="1:6" x14ac:dyDescent="0.25">
      <c r="A45354" t="s">
        <v>310685</v>
      </c>
      <c r="B45354" t="s">
        <v>310686</v>
      </c>
      <c r="C45354" t="s">
        <v>228909</v>
      </c>
      <c r="E45354" t="s">
        <v>44023</v>
      </c>
    </row>
    <row r="45355" spans="1:6" x14ac:dyDescent="0.25">
      <c r="A45355" t="s">
        <v>310687</v>
      </c>
      <c r="B45355" t="s">
        <v>310688</v>
      </c>
      <c r="C45355" t="s">
        <v>228909</v>
      </c>
      <c r="E45355" t="s">
        <v>44023</v>
      </c>
    </row>
    <row r="45356" spans="1:6" x14ac:dyDescent="0.25">
      <c r="A45356" t="s">
        <v>310689</v>
      </c>
      <c r="B45356" t="s">
        <v>310690</v>
      </c>
      <c r="C45356" t="s">
        <v>228919</v>
      </c>
      <c r="E45356" t="s">
        <v>21653</v>
      </c>
      <c r="F45356">
        <v>10000000</v>
      </c>
    </row>
    <row r="45357" spans="1:6" x14ac:dyDescent="0.25">
      <c r="A45357" t="s">
        <v>310691</v>
      </c>
      <c r="B45357" t="s">
        <v>310692</v>
      </c>
      <c r="C45357" t="s">
        <v>228873</v>
      </c>
      <c r="E45357" t="s">
        <v>87383</v>
      </c>
      <c r="F45357">
        <v>12000</v>
      </c>
    </row>
    <row r="45358" spans="1:6" x14ac:dyDescent="0.25">
      <c r="A45358" t="s">
        <v>310693</v>
      </c>
      <c r="B45358" t="s">
        <v>310694</v>
      </c>
      <c r="C45358" t="s">
        <v>228919</v>
      </c>
      <c r="E45358" t="s">
        <v>515</v>
      </c>
    </row>
    <row r="45359" spans="1:6" x14ac:dyDescent="0.25">
      <c r="A45359" t="s">
        <v>310695</v>
      </c>
      <c r="B45359" t="s">
        <v>310696</v>
      </c>
      <c r="C45359" t="s">
        <v>228880</v>
      </c>
      <c r="E45359" s="1">
        <v>40552</v>
      </c>
    </row>
    <row r="45360" spans="1:6" x14ac:dyDescent="0.25">
      <c r="A45360" t="s">
        <v>310697</v>
      </c>
      <c r="B45360" t="s">
        <v>310698</v>
      </c>
      <c r="C45360" t="s">
        <v>228873</v>
      </c>
      <c r="E45360" t="s">
        <v>86934</v>
      </c>
      <c r="F45360">
        <v>25000</v>
      </c>
    </row>
    <row r="45361" spans="1:6" x14ac:dyDescent="0.25">
      <c r="A45361" t="s">
        <v>310699</v>
      </c>
      <c r="B45361" t="s">
        <v>310700</v>
      </c>
      <c r="C45361" t="s">
        <v>228873</v>
      </c>
      <c r="E45361" s="1">
        <v>39063</v>
      </c>
      <c r="F45361">
        <v>12700000</v>
      </c>
    </row>
    <row r="45362" spans="1:6" x14ac:dyDescent="0.25">
      <c r="A45362" t="s">
        <v>310701</v>
      </c>
      <c r="B45362" t="s">
        <v>310702</v>
      </c>
      <c r="C45362" t="s">
        <v>228927</v>
      </c>
      <c r="E45362" s="1">
        <v>40126</v>
      </c>
      <c r="F45362">
        <v>3024300</v>
      </c>
    </row>
    <row r="45363" spans="1:6" x14ac:dyDescent="0.25">
      <c r="A45363" t="s">
        <v>310699</v>
      </c>
      <c r="B45363" t="s">
        <v>310703</v>
      </c>
      <c r="C45363" t="s">
        <v>228927</v>
      </c>
      <c r="E45363" t="s">
        <v>5100</v>
      </c>
      <c r="F45363">
        <v>623635</v>
      </c>
    </row>
    <row r="45364" spans="1:6" x14ac:dyDescent="0.25">
      <c r="A45364" t="s">
        <v>310701</v>
      </c>
      <c r="B45364" t="s">
        <v>310704</v>
      </c>
      <c r="C45364" t="s">
        <v>228873</v>
      </c>
      <c r="D45364" t="s">
        <v>228874</v>
      </c>
      <c r="E45364" s="1">
        <v>36987</v>
      </c>
      <c r="F45364">
        <v>2000000</v>
      </c>
    </row>
    <row r="45365" spans="1:6" x14ac:dyDescent="0.25">
      <c r="A45365" t="s">
        <v>310705</v>
      </c>
      <c r="B45365" t="s">
        <v>310706</v>
      </c>
      <c r="C45365" t="s">
        <v>228927</v>
      </c>
      <c r="E45365" s="1">
        <v>42160</v>
      </c>
      <c r="F45365">
        <v>7500000</v>
      </c>
    </row>
    <row r="45366" spans="1:6" x14ac:dyDescent="0.25">
      <c r="A45366" t="s">
        <v>310707</v>
      </c>
      <c r="B45366" t="s">
        <v>310708</v>
      </c>
      <c r="C45366" t="s">
        <v>228873</v>
      </c>
      <c r="D45366" t="s">
        <v>228877</v>
      </c>
      <c r="E45366" s="1">
        <v>37630</v>
      </c>
      <c r="F45366">
        <v>1100000</v>
      </c>
    </row>
    <row r="45367" spans="1:6" x14ac:dyDescent="0.25">
      <c r="A45367" t="s">
        <v>310709</v>
      </c>
      <c r="B45367" t="s">
        <v>310710</v>
      </c>
      <c r="C45367" t="s">
        <v>228909</v>
      </c>
      <c r="E45367" t="s">
        <v>24442</v>
      </c>
    </row>
    <row r="45368" spans="1:6" x14ac:dyDescent="0.25">
      <c r="A45368" t="s">
        <v>310711</v>
      </c>
      <c r="B45368" t="s">
        <v>310712</v>
      </c>
      <c r="C45368" t="s">
        <v>228873</v>
      </c>
      <c r="E45368" s="1">
        <v>40190</v>
      </c>
      <c r="F45368">
        <v>379998</v>
      </c>
    </row>
    <row r="45369" spans="1:6" x14ac:dyDescent="0.25">
      <c r="A45369" t="s">
        <v>310713</v>
      </c>
      <c r="B45369" t="s">
        <v>310714</v>
      </c>
      <c r="C45369" t="s">
        <v>228873</v>
      </c>
      <c r="D45369" t="s">
        <v>228874</v>
      </c>
      <c r="E45369" t="s">
        <v>105518</v>
      </c>
      <c r="F45369">
        <v>3050000</v>
      </c>
    </row>
    <row r="45370" spans="1:6" x14ac:dyDescent="0.25">
      <c r="A45370" t="s">
        <v>310715</v>
      </c>
      <c r="B45370" t="s">
        <v>310716</v>
      </c>
      <c r="C45370" t="s">
        <v>228873</v>
      </c>
      <c r="E45370" s="1">
        <v>40550</v>
      </c>
      <c r="F45370">
        <v>3000000</v>
      </c>
    </row>
    <row r="45371" spans="1:6" x14ac:dyDescent="0.25">
      <c r="A45371" t="s">
        <v>310717</v>
      </c>
      <c r="B45371" t="s">
        <v>310718</v>
      </c>
      <c r="C45371" t="s">
        <v>228873</v>
      </c>
      <c r="E45371" t="s">
        <v>132028</v>
      </c>
      <c r="F45371">
        <v>693000</v>
      </c>
    </row>
    <row r="45372" spans="1:6" x14ac:dyDescent="0.25">
      <c r="A45372" t="s">
        <v>310719</v>
      </c>
      <c r="B45372" t="s">
        <v>310720</v>
      </c>
      <c r="C45372" t="s">
        <v>228873</v>
      </c>
      <c r="E45372" s="1">
        <v>40425</v>
      </c>
      <c r="F45372">
        <v>8444161</v>
      </c>
    </row>
    <row r="45373" spans="1:6" x14ac:dyDescent="0.25">
      <c r="A45373" t="s">
        <v>310721</v>
      </c>
      <c r="B45373" t="s">
        <v>310722</v>
      </c>
      <c r="C45373" t="s">
        <v>228873</v>
      </c>
      <c r="D45373" t="s">
        <v>228877</v>
      </c>
      <c r="E45373" s="1">
        <v>38302</v>
      </c>
      <c r="F45373">
        <v>11900000</v>
      </c>
    </row>
    <row r="45374" spans="1:6" x14ac:dyDescent="0.25">
      <c r="A45374" t="s">
        <v>310719</v>
      </c>
      <c r="B45374" t="s">
        <v>310723</v>
      </c>
      <c r="C45374" t="s">
        <v>228873</v>
      </c>
      <c r="E45374" t="s">
        <v>54625</v>
      </c>
      <c r="F45374">
        <v>750000</v>
      </c>
    </row>
    <row r="45375" spans="1:6" x14ac:dyDescent="0.25">
      <c r="A45375" t="s">
        <v>310721</v>
      </c>
      <c r="B45375" t="s">
        <v>310724</v>
      </c>
      <c r="C45375" t="s">
        <v>228873</v>
      </c>
      <c r="D45375" t="s">
        <v>228977</v>
      </c>
      <c r="E45375" s="1">
        <v>39115</v>
      </c>
      <c r="F45375">
        <v>19000000</v>
      </c>
    </row>
    <row r="45376" spans="1:6" x14ac:dyDescent="0.25">
      <c r="A45376" t="s">
        <v>310725</v>
      </c>
      <c r="B45376" t="s">
        <v>310726</v>
      </c>
      <c r="C45376" t="s">
        <v>228889</v>
      </c>
      <c r="E45376" s="1">
        <v>41460</v>
      </c>
    </row>
    <row r="45377" spans="1:6" x14ac:dyDescent="0.25">
      <c r="A45377" t="s">
        <v>310727</v>
      </c>
      <c r="B45377" t="s">
        <v>310728</v>
      </c>
      <c r="C45377" t="s">
        <v>228880</v>
      </c>
      <c r="E45377" t="s">
        <v>22422</v>
      </c>
    </row>
    <row r="45378" spans="1:6" x14ac:dyDescent="0.25">
      <c r="A45378" t="s">
        <v>310729</v>
      </c>
      <c r="B45378" t="s">
        <v>310730</v>
      </c>
      <c r="C45378" t="s">
        <v>228927</v>
      </c>
      <c r="E45378" s="1">
        <v>42099</v>
      </c>
      <c r="F45378">
        <v>10000000</v>
      </c>
    </row>
    <row r="45379" spans="1:6" x14ac:dyDescent="0.25">
      <c r="A45379" t="s">
        <v>310731</v>
      </c>
      <c r="B45379" t="s">
        <v>310732</v>
      </c>
      <c r="C45379" t="s">
        <v>228873</v>
      </c>
      <c r="E45379" s="1">
        <v>41700</v>
      </c>
      <c r="F45379">
        <v>3060100</v>
      </c>
    </row>
    <row r="45380" spans="1:6" x14ac:dyDescent="0.25">
      <c r="A45380" t="s">
        <v>310733</v>
      </c>
      <c r="B45380" t="s">
        <v>310734</v>
      </c>
      <c r="C45380" t="s">
        <v>228873</v>
      </c>
      <c r="D45380" t="s">
        <v>228877</v>
      </c>
      <c r="E45380" s="1">
        <v>39448</v>
      </c>
    </row>
    <row r="45381" spans="1:6" x14ac:dyDescent="0.25">
      <c r="A45381" t="s">
        <v>310735</v>
      </c>
      <c r="B45381" t="s">
        <v>310736</v>
      </c>
      <c r="C45381" t="s">
        <v>228873</v>
      </c>
      <c r="E45381" t="s">
        <v>229672</v>
      </c>
      <c r="F45381">
        <v>1000000</v>
      </c>
    </row>
    <row r="45382" spans="1:6" x14ac:dyDescent="0.25">
      <c r="A45382" t="s">
        <v>310737</v>
      </c>
      <c r="B45382" t="s">
        <v>310738</v>
      </c>
      <c r="C45382" t="s">
        <v>228919</v>
      </c>
      <c r="E45382" t="s">
        <v>50793</v>
      </c>
      <c r="F45382">
        <v>3499976</v>
      </c>
    </row>
    <row r="45383" spans="1:6" x14ac:dyDescent="0.25">
      <c r="A45383" t="s">
        <v>310739</v>
      </c>
      <c r="B45383" t="s">
        <v>310740</v>
      </c>
      <c r="C45383" t="s">
        <v>228873</v>
      </c>
      <c r="E45383" t="s">
        <v>52657</v>
      </c>
      <c r="F45383">
        <v>1375900</v>
      </c>
    </row>
    <row r="45384" spans="1:6" x14ac:dyDescent="0.25">
      <c r="A45384" t="s">
        <v>310741</v>
      </c>
      <c r="B45384" t="s">
        <v>310742</v>
      </c>
      <c r="C45384" t="s">
        <v>228927</v>
      </c>
      <c r="E45384" t="s">
        <v>21848</v>
      </c>
      <c r="F45384">
        <v>1500000</v>
      </c>
    </row>
    <row r="45385" spans="1:6" x14ac:dyDescent="0.25">
      <c r="A45385" t="s">
        <v>310739</v>
      </c>
      <c r="B45385" t="s">
        <v>310743</v>
      </c>
      <c r="C45385" t="s">
        <v>228927</v>
      </c>
      <c r="E45385" t="s">
        <v>18453</v>
      </c>
      <c r="F45385">
        <v>675000</v>
      </c>
    </row>
    <row r="45386" spans="1:6" x14ac:dyDescent="0.25">
      <c r="A45386" t="s">
        <v>310741</v>
      </c>
      <c r="B45386" t="s">
        <v>310744</v>
      </c>
      <c r="C45386" t="s">
        <v>228927</v>
      </c>
      <c r="E45386" t="s">
        <v>107304</v>
      </c>
      <c r="F45386">
        <v>400000</v>
      </c>
    </row>
    <row r="45387" spans="1:6" x14ac:dyDescent="0.25">
      <c r="A45387" t="s">
        <v>310739</v>
      </c>
      <c r="B45387" t="s">
        <v>310745</v>
      </c>
      <c r="C45387" t="s">
        <v>228927</v>
      </c>
      <c r="E45387" t="s">
        <v>13691</v>
      </c>
      <c r="F45387">
        <v>145000</v>
      </c>
    </row>
    <row r="45388" spans="1:6" x14ac:dyDescent="0.25">
      <c r="A45388" t="s">
        <v>310746</v>
      </c>
      <c r="B45388" t="s">
        <v>310747</v>
      </c>
      <c r="C45388" t="s">
        <v>228889</v>
      </c>
      <c r="E45388" t="s">
        <v>39468</v>
      </c>
    </row>
    <row r="45389" spans="1:6" x14ac:dyDescent="0.25">
      <c r="A45389" t="s">
        <v>310748</v>
      </c>
      <c r="B45389" t="s">
        <v>310749</v>
      </c>
      <c r="C45389" t="s">
        <v>228873</v>
      </c>
      <c r="D45389" t="s">
        <v>228977</v>
      </c>
      <c r="E45389" t="s">
        <v>235259</v>
      </c>
      <c r="F45389">
        <v>8990000</v>
      </c>
    </row>
    <row r="45390" spans="1:6" x14ac:dyDescent="0.25">
      <c r="A45390" t="s">
        <v>310750</v>
      </c>
      <c r="B45390" t="s">
        <v>310751</v>
      </c>
      <c r="C45390" t="s">
        <v>228873</v>
      </c>
      <c r="E45390" t="s">
        <v>236560</v>
      </c>
      <c r="F45390">
        <v>300000</v>
      </c>
    </row>
    <row r="45391" spans="1:6" x14ac:dyDescent="0.25">
      <c r="A45391" t="s">
        <v>310752</v>
      </c>
      <c r="B45391" t="s">
        <v>310753</v>
      </c>
      <c r="C45391" t="s">
        <v>228873</v>
      </c>
      <c r="E45391" s="1">
        <v>42341</v>
      </c>
      <c r="F45391">
        <v>1317200</v>
      </c>
    </row>
    <row r="45392" spans="1:6" x14ac:dyDescent="0.25">
      <c r="A45392" t="s">
        <v>310754</v>
      </c>
      <c r="B45392" t="s">
        <v>310755</v>
      </c>
      <c r="C45392" t="s">
        <v>228880</v>
      </c>
      <c r="E45392" s="1">
        <v>38729</v>
      </c>
      <c r="F45392">
        <v>50000</v>
      </c>
    </row>
    <row r="45393" spans="1:6" x14ac:dyDescent="0.25">
      <c r="A45393" t="s">
        <v>310756</v>
      </c>
      <c r="B45393" t="s">
        <v>310757</v>
      </c>
      <c r="C45393" t="s">
        <v>228873</v>
      </c>
      <c r="D45393" t="s">
        <v>228874</v>
      </c>
      <c r="E45393" s="1">
        <v>39387</v>
      </c>
      <c r="F45393">
        <v>11500000</v>
      </c>
    </row>
    <row r="45394" spans="1:6" x14ac:dyDescent="0.25">
      <c r="A45394" t="s">
        <v>310758</v>
      </c>
      <c r="B45394" t="s">
        <v>310759</v>
      </c>
      <c r="C45394" t="s">
        <v>228873</v>
      </c>
      <c r="D45394" t="s">
        <v>228874</v>
      </c>
      <c r="E45394" s="1">
        <v>38263</v>
      </c>
      <c r="F45394">
        <v>11958281</v>
      </c>
    </row>
    <row r="45395" spans="1:6" x14ac:dyDescent="0.25">
      <c r="A45395" t="s">
        <v>310756</v>
      </c>
      <c r="B45395" t="s">
        <v>310760</v>
      </c>
      <c r="C45395" t="s">
        <v>228873</v>
      </c>
      <c r="D45395" t="s">
        <v>228874</v>
      </c>
      <c r="E45395" t="s">
        <v>231587</v>
      </c>
      <c r="F45395">
        <v>10000000</v>
      </c>
    </row>
    <row r="45396" spans="1:6" x14ac:dyDescent="0.25">
      <c r="A45396" t="s">
        <v>310761</v>
      </c>
      <c r="B45396" t="s">
        <v>310762</v>
      </c>
      <c r="C45396" t="s">
        <v>228880</v>
      </c>
      <c r="E45396" s="1">
        <v>42162</v>
      </c>
      <c r="F45396">
        <v>120000</v>
      </c>
    </row>
    <row r="45397" spans="1:6" x14ac:dyDescent="0.25">
      <c r="A45397" t="s">
        <v>310763</v>
      </c>
      <c r="B45397" t="s">
        <v>310764</v>
      </c>
      <c r="C45397" t="s">
        <v>228873</v>
      </c>
      <c r="E45397" s="1">
        <v>42009</v>
      </c>
    </row>
    <row r="45398" spans="1:6" x14ac:dyDescent="0.25">
      <c r="A45398" t="s">
        <v>310765</v>
      </c>
      <c r="B45398" t="s">
        <v>310766</v>
      </c>
      <c r="C45398" t="s">
        <v>228889</v>
      </c>
      <c r="E45398" s="1">
        <v>40371</v>
      </c>
    </row>
    <row r="45399" spans="1:6" x14ac:dyDescent="0.25">
      <c r="A45399" t="s">
        <v>310767</v>
      </c>
      <c r="B45399" t="s">
        <v>310768</v>
      </c>
      <c r="C45399" t="s">
        <v>228880</v>
      </c>
      <c r="E45399" s="1">
        <v>41434</v>
      </c>
    </row>
    <row r="45400" spans="1:6" x14ac:dyDescent="0.25">
      <c r="A45400" t="s">
        <v>310769</v>
      </c>
      <c r="B45400" t="s">
        <v>310770</v>
      </c>
      <c r="C45400" t="s">
        <v>228943</v>
      </c>
      <c r="E45400" s="1">
        <v>41550</v>
      </c>
      <c r="F45400">
        <v>26001</v>
      </c>
    </row>
    <row r="45401" spans="1:6" x14ac:dyDescent="0.25">
      <c r="A45401" t="s">
        <v>310771</v>
      </c>
      <c r="B45401" t="s">
        <v>310772</v>
      </c>
      <c r="C45401" t="s">
        <v>228880</v>
      </c>
      <c r="E45401" s="1">
        <v>41276</v>
      </c>
      <c r="F45401">
        <v>30015</v>
      </c>
    </row>
    <row r="45402" spans="1:6" x14ac:dyDescent="0.25">
      <c r="A45402" t="s">
        <v>310773</v>
      </c>
      <c r="B45402" t="s">
        <v>310774</v>
      </c>
      <c r="C45402" t="s">
        <v>228880</v>
      </c>
      <c r="E45402" s="1">
        <v>40552</v>
      </c>
      <c r="F45402">
        <v>1000</v>
      </c>
    </row>
    <row r="45403" spans="1:6" x14ac:dyDescent="0.25">
      <c r="A45403" t="s">
        <v>310775</v>
      </c>
      <c r="B45403" t="s">
        <v>310776</v>
      </c>
      <c r="C45403" t="s">
        <v>228880</v>
      </c>
      <c r="E45403" t="s">
        <v>230483</v>
      </c>
      <c r="F45403">
        <v>1100000</v>
      </c>
    </row>
    <row r="45404" spans="1:6" x14ac:dyDescent="0.25">
      <c r="A45404" t="s">
        <v>310777</v>
      </c>
      <c r="B45404" t="s">
        <v>310778</v>
      </c>
      <c r="C45404" t="s">
        <v>228873</v>
      </c>
      <c r="E45404" s="1">
        <v>42074</v>
      </c>
      <c r="F45404">
        <v>94245</v>
      </c>
    </row>
    <row r="45405" spans="1:6" x14ac:dyDescent="0.25">
      <c r="A45405" t="s">
        <v>310779</v>
      </c>
      <c r="B45405" t="s">
        <v>310780</v>
      </c>
      <c r="C45405" t="s">
        <v>228880</v>
      </c>
      <c r="E45405" s="1">
        <v>42013</v>
      </c>
      <c r="F45405">
        <v>400000</v>
      </c>
    </row>
    <row r="45406" spans="1:6" x14ac:dyDescent="0.25">
      <c r="A45406" t="s">
        <v>310781</v>
      </c>
      <c r="B45406" t="s">
        <v>310782</v>
      </c>
      <c r="C45406" t="s">
        <v>228873</v>
      </c>
      <c r="E45406" t="s">
        <v>92258</v>
      </c>
      <c r="F45406">
        <v>336000</v>
      </c>
    </row>
    <row r="45407" spans="1:6" x14ac:dyDescent="0.25">
      <c r="A45407" t="s">
        <v>310783</v>
      </c>
      <c r="B45407" t="s">
        <v>310784</v>
      </c>
      <c r="C45407" t="s">
        <v>231514</v>
      </c>
      <c r="E45407" t="s">
        <v>137581</v>
      </c>
    </row>
    <row r="45408" spans="1:6" x14ac:dyDescent="0.25">
      <c r="A45408" t="s">
        <v>310785</v>
      </c>
      <c r="B45408" t="s">
        <v>310786</v>
      </c>
      <c r="C45408" t="s">
        <v>228943</v>
      </c>
      <c r="E45408" s="1">
        <v>40730</v>
      </c>
    </row>
    <row r="45409" spans="1:6" x14ac:dyDescent="0.25">
      <c r="A45409" t="s">
        <v>310787</v>
      </c>
      <c r="B45409" t="s">
        <v>310788</v>
      </c>
      <c r="C45409" t="s">
        <v>228873</v>
      </c>
      <c r="D45409" t="s">
        <v>228874</v>
      </c>
      <c r="E45409" t="s">
        <v>32858</v>
      </c>
      <c r="F45409">
        <v>492373</v>
      </c>
    </row>
    <row r="45410" spans="1:6" x14ac:dyDescent="0.25">
      <c r="A45410" t="s">
        <v>310789</v>
      </c>
      <c r="B45410" t="s">
        <v>310790</v>
      </c>
      <c r="C45410" t="s">
        <v>228873</v>
      </c>
      <c r="D45410" t="s">
        <v>228874</v>
      </c>
      <c r="E45410" t="s">
        <v>184192</v>
      </c>
      <c r="F45410">
        <v>7200000</v>
      </c>
    </row>
    <row r="45411" spans="1:6" x14ac:dyDescent="0.25">
      <c r="A45411" t="s">
        <v>310791</v>
      </c>
      <c r="B45411" t="s">
        <v>310792</v>
      </c>
      <c r="C45411" t="s">
        <v>228873</v>
      </c>
      <c r="D45411" t="s">
        <v>228874</v>
      </c>
      <c r="E45411" s="1">
        <v>39729</v>
      </c>
    </row>
    <row r="45412" spans="1:6" x14ac:dyDescent="0.25">
      <c r="A45412" t="s">
        <v>310789</v>
      </c>
      <c r="B45412" t="s">
        <v>310793</v>
      </c>
      <c r="C45412" t="s">
        <v>228873</v>
      </c>
      <c r="D45412" t="s">
        <v>228877</v>
      </c>
      <c r="E45412" t="s">
        <v>201515</v>
      </c>
      <c r="F45412">
        <v>2000000</v>
      </c>
    </row>
    <row r="45413" spans="1:6" x14ac:dyDescent="0.25">
      <c r="A45413" t="s">
        <v>310791</v>
      </c>
      <c r="B45413" t="s">
        <v>310794</v>
      </c>
      <c r="C45413" t="s">
        <v>228873</v>
      </c>
      <c r="D45413" t="s">
        <v>228874</v>
      </c>
      <c r="E45413" t="s">
        <v>56919</v>
      </c>
      <c r="F45413">
        <v>8000000</v>
      </c>
    </row>
    <row r="45414" spans="1:6" x14ac:dyDescent="0.25">
      <c r="A45414" t="s">
        <v>310795</v>
      </c>
      <c r="B45414" t="s">
        <v>310796</v>
      </c>
      <c r="C45414" t="s">
        <v>228880</v>
      </c>
      <c r="E45414" s="1">
        <v>39088</v>
      </c>
      <c r="F45414">
        <v>671800</v>
      </c>
    </row>
    <row r="45415" spans="1:6" x14ac:dyDescent="0.25">
      <c r="A45415" t="s">
        <v>310797</v>
      </c>
      <c r="B45415" t="s">
        <v>310798</v>
      </c>
      <c r="C45415" t="s">
        <v>228873</v>
      </c>
      <c r="E45415" t="s">
        <v>10423</v>
      </c>
      <c r="F45415">
        <v>500300</v>
      </c>
    </row>
    <row r="45416" spans="1:6" x14ac:dyDescent="0.25">
      <c r="A45416" t="s">
        <v>310799</v>
      </c>
      <c r="B45416" t="s">
        <v>310800</v>
      </c>
      <c r="C45416" t="s">
        <v>228873</v>
      </c>
      <c r="E45416" s="1">
        <v>40276</v>
      </c>
      <c r="F45416">
        <v>604150</v>
      </c>
    </row>
    <row r="45417" spans="1:6" x14ac:dyDescent="0.25">
      <c r="A45417" t="s">
        <v>310797</v>
      </c>
      <c r="B45417" t="s">
        <v>310801</v>
      </c>
      <c r="C45417" t="s">
        <v>228873</v>
      </c>
      <c r="D45417" t="s">
        <v>228874</v>
      </c>
      <c r="E45417" t="s">
        <v>6231</v>
      </c>
      <c r="F45417">
        <v>8400000</v>
      </c>
    </row>
    <row r="45418" spans="1:6" x14ac:dyDescent="0.25">
      <c r="A45418" t="s">
        <v>310799</v>
      </c>
      <c r="B45418" t="s">
        <v>310802</v>
      </c>
      <c r="C45418" t="s">
        <v>228873</v>
      </c>
      <c r="D45418" t="s">
        <v>228874</v>
      </c>
      <c r="E45418" t="s">
        <v>310803</v>
      </c>
      <c r="F45418">
        <v>6500000</v>
      </c>
    </row>
    <row r="45419" spans="1:6" x14ac:dyDescent="0.25">
      <c r="A45419" t="s">
        <v>310804</v>
      </c>
      <c r="B45419" t="s">
        <v>310805</v>
      </c>
      <c r="C45419" t="s">
        <v>228919</v>
      </c>
      <c r="E45419" t="s">
        <v>230521</v>
      </c>
      <c r="F45419">
        <v>4000000</v>
      </c>
    </row>
    <row r="45420" spans="1:6" x14ac:dyDescent="0.25">
      <c r="A45420" t="s">
        <v>310806</v>
      </c>
      <c r="B45420" t="s">
        <v>310807</v>
      </c>
      <c r="C45420" t="s">
        <v>228880</v>
      </c>
      <c r="E45420" s="1">
        <v>40914</v>
      </c>
      <c r="F45420">
        <v>110000</v>
      </c>
    </row>
    <row r="45421" spans="1:6" x14ac:dyDescent="0.25">
      <c r="A45421" t="s">
        <v>310808</v>
      </c>
      <c r="B45421" t="s">
        <v>310809</v>
      </c>
      <c r="C45421" t="s">
        <v>228873</v>
      </c>
      <c r="D45421" t="s">
        <v>228877</v>
      </c>
      <c r="E45421" t="s">
        <v>235862</v>
      </c>
      <c r="F45421">
        <v>6000000</v>
      </c>
    </row>
    <row r="45422" spans="1:6" x14ac:dyDescent="0.25">
      <c r="A45422" t="s">
        <v>310810</v>
      </c>
      <c r="B45422" t="s">
        <v>310811</v>
      </c>
      <c r="C45422" t="s">
        <v>228873</v>
      </c>
      <c r="E45422" t="s">
        <v>27944</v>
      </c>
      <c r="F45422">
        <v>2072008</v>
      </c>
    </row>
    <row r="45423" spans="1:6" x14ac:dyDescent="0.25">
      <c r="A45423" t="s">
        <v>310808</v>
      </c>
      <c r="B45423" t="s">
        <v>310812</v>
      </c>
      <c r="C45423" t="s">
        <v>228873</v>
      </c>
      <c r="E45423" t="s">
        <v>6334</v>
      </c>
      <c r="F45423">
        <v>1057044</v>
      </c>
    </row>
    <row r="45424" spans="1:6" x14ac:dyDescent="0.25">
      <c r="A45424" t="s">
        <v>310810</v>
      </c>
      <c r="B45424" t="s">
        <v>310813</v>
      </c>
      <c r="C45424" t="s">
        <v>228873</v>
      </c>
      <c r="D45424" t="s">
        <v>228874</v>
      </c>
      <c r="E45424" s="1">
        <v>41275</v>
      </c>
      <c r="F45424">
        <v>2000000</v>
      </c>
    </row>
    <row r="45425" spans="1:6" x14ac:dyDescent="0.25">
      <c r="A45425" t="s">
        <v>310808</v>
      </c>
      <c r="B45425" t="s">
        <v>310814</v>
      </c>
      <c r="C45425" t="s">
        <v>228927</v>
      </c>
      <c r="E45425" t="s">
        <v>71274</v>
      </c>
      <c r="F45425">
        <v>500000</v>
      </c>
    </row>
    <row r="45426" spans="1:6" x14ac:dyDescent="0.25">
      <c r="A45426" t="s">
        <v>310810</v>
      </c>
      <c r="B45426" t="s">
        <v>310815</v>
      </c>
      <c r="C45426" t="s">
        <v>228873</v>
      </c>
      <c r="E45426" t="s">
        <v>7078</v>
      </c>
      <c r="F45426">
        <v>1874026</v>
      </c>
    </row>
    <row r="45427" spans="1:6" x14ac:dyDescent="0.25">
      <c r="A45427" t="s">
        <v>310808</v>
      </c>
      <c r="B45427" t="s">
        <v>310816</v>
      </c>
      <c r="C45427" t="s">
        <v>228873</v>
      </c>
      <c r="E45427" t="s">
        <v>9265</v>
      </c>
      <c r="F45427">
        <v>1166955</v>
      </c>
    </row>
    <row r="45428" spans="1:6" x14ac:dyDescent="0.25">
      <c r="A45428" t="s">
        <v>310810</v>
      </c>
      <c r="B45428" t="s">
        <v>310817</v>
      </c>
      <c r="C45428" t="s">
        <v>228873</v>
      </c>
      <c r="E45428" s="1">
        <v>41035</v>
      </c>
      <c r="F45428">
        <v>1785000</v>
      </c>
    </row>
    <row r="45429" spans="1:6" x14ac:dyDescent="0.25">
      <c r="A45429" t="s">
        <v>310808</v>
      </c>
      <c r="B45429" t="s">
        <v>310818</v>
      </c>
      <c r="C45429" t="s">
        <v>228873</v>
      </c>
      <c r="E45429" t="s">
        <v>12973</v>
      </c>
      <c r="F45429">
        <v>2102008</v>
      </c>
    </row>
    <row r="45430" spans="1:6" x14ac:dyDescent="0.25">
      <c r="A45430" t="s">
        <v>310819</v>
      </c>
      <c r="B45430" t="s">
        <v>310820</v>
      </c>
      <c r="C45430" t="s">
        <v>228873</v>
      </c>
      <c r="D45430" t="s">
        <v>229145</v>
      </c>
      <c r="E45430" t="s">
        <v>310821</v>
      </c>
      <c r="F45430">
        <v>70000000</v>
      </c>
    </row>
    <row r="45431" spans="1:6" x14ac:dyDescent="0.25">
      <c r="A45431" t="s">
        <v>310822</v>
      </c>
      <c r="B45431" t="s">
        <v>310823</v>
      </c>
      <c r="C45431" t="s">
        <v>228873</v>
      </c>
      <c r="D45431" t="s">
        <v>228877</v>
      </c>
      <c r="E45431" t="s">
        <v>47487</v>
      </c>
      <c r="F45431">
        <v>8600000</v>
      </c>
    </row>
    <row r="45432" spans="1:6" x14ac:dyDescent="0.25">
      <c r="A45432" t="s">
        <v>310824</v>
      </c>
      <c r="B45432" t="s">
        <v>310825</v>
      </c>
      <c r="C45432" t="s">
        <v>228880</v>
      </c>
      <c r="E45432" t="s">
        <v>24998</v>
      </c>
      <c r="F45432">
        <v>2000000</v>
      </c>
    </row>
    <row r="45433" spans="1:6" x14ac:dyDescent="0.25">
      <c r="A45433" t="s">
        <v>310826</v>
      </c>
      <c r="B45433" t="s">
        <v>310827</v>
      </c>
      <c r="C45433" t="s">
        <v>229045</v>
      </c>
      <c r="E45433" s="1">
        <v>39448</v>
      </c>
      <c r="F45433">
        <v>235536</v>
      </c>
    </row>
    <row r="45434" spans="1:6" x14ac:dyDescent="0.25">
      <c r="A45434" t="s">
        <v>310828</v>
      </c>
      <c r="B45434" t="s">
        <v>310829</v>
      </c>
      <c r="C45434" t="s">
        <v>228880</v>
      </c>
      <c r="E45434" t="s">
        <v>27298</v>
      </c>
      <c r="F45434">
        <v>60000</v>
      </c>
    </row>
    <row r="45435" spans="1:6" x14ac:dyDescent="0.25">
      <c r="A45435" t="s">
        <v>310830</v>
      </c>
      <c r="B45435" t="s">
        <v>310831</v>
      </c>
      <c r="C45435" t="s">
        <v>228880</v>
      </c>
      <c r="E45435" t="s">
        <v>61714</v>
      </c>
      <c r="F45435">
        <v>1200000</v>
      </c>
    </row>
    <row r="45436" spans="1:6" x14ac:dyDescent="0.25">
      <c r="A45436" t="s">
        <v>310832</v>
      </c>
      <c r="B45436" t="s">
        <v>310833</v>
      </c>
      <c r="C45436" t="s">
        <v>228880</v>
      </c>
      <c r="E45436" s="1">
        <v>40920</v>
      </c>
      <c r="F45436">
        <v>1600000</v>
      </c>
    </row>
    <row r="45437" spans="1:6" x14ac:dyDescent="0.25">
      <c r="A45437" t="s">
        <v>310834</v>
      </c>
      <c r="B45437" t="s">
        <v>310835</v>
      </c>
      <c r="C45437" t="s">
        <v>228873</v>
      </c>
      <c r="D45437" t="s">
        <v>228977</v>
      </c>
      <c r="E45437" t="s">
        <v>127332</v>
      </c>
      <c r="F45437">
        <v>8000000</v>
      </c>
    </row>
    <row r="45438" spans="1:6" x14ac:dyDescent="0.25">
      <c r="A45438" t="s">
        <v>310836</v>
      </c>
      <c r="B45438" t="s">
        <v>310837</v>
      </c>
      <c r="C45438" t="s">
        <v>228873</v>
      </c>
      <c r="E45438" s="1">
        <v>39875</v>
      </c>
      <c r="F45438">
        <v>3800000</v>
      </c>
    </row>
    <row r="45439" spans="1:6" x14ac:dyDescent="0.25">
      <c r="A45439" t="s">
        <v>310838</v>
      </c>
      <c r="B45439" t="s">
        <v>310839</v>
      </c>
      <c r="C45439" t="s">
        <v>228873</v>
      </c>
      <c r="D45439" t="s">
        <v>228874</v>
      </c>
      <c r="E45439" s="1">
        <v>39208</v>
      </c>
      <c r="F45439">
        <v>6100000</v>
      </c>
    </row>
    <row r="45440" spans="1:6" x14ac:dyDescent="0.25">
      <c r="A45440" t="s">
        <v>310840</v>
      </c>
      <c r="B45440" t="s">
        <v>310841</v>
      </c>
      <c r="C45440" t="s">
        <v>228873</v>
      </c>
      <c r="D45440" t="s">
        <v>228877</v>
      </c>
      <c r="E45440" s="1">
        <v>38995</v>
      </c>
      <c r="F45440">
        <v>3800000</v>
      </c>
    </row>
    <row r="45441" spans="1:6" x14ac:dyDescent="0.25">
      <c r="A45441" t="s">
        <v>310842</v>
      </c>
      <c r="B45441" t="s">
        <v>310843</v>
      </c>
      <c r="C45441" t="s">
        <v>228873</v>
      </c>
      <c r="E45441" t="s">
        <v>5271</v>
      </c>
      <c r="F45441">
        <v>1200000</v>
      </c>
    </row>
    <row r="45442" spans="1:6" x14ac:dyDescent="0.25">
      <c r="A45442" t="s">
        <v>310844</v>
      </c>
      <c r="B45442" t="s">
        <v>310845</v>
      </c>
      <c r="C45442" t="s">
        <v>228873</v>
      </c>
      <c r="D45442" t="s">
        <v>228874</v>
      </c>
      <c r="E45442" s="1">
        <v>39211</v>
      </c>
      <c r="F45442">
        <v>40000000</v>
      </c>
    </row>
    <row r="45443" spans="1:6" x14ac:dyDescent="0.25">
      <c r="A45443" t="s">
        <v>310846</v>
      </c>
      <c r="B45443" t="s">
        <v>310847</v>
      </c>
      <c r="C45443" t="s">
        <v>228927</v>
      </c>
      <c r="E45443" t="s">
        <v>54019</v>
      </c>
      <c r="F45443">
        <v>12988762</v>
      </c>
    </row>
    <row r="45444" spans="1:6" x14ac:dyDescent="0.25">
      <c r="A45444" t="s">
        <v>310844</v>
      </c>
      <c r="B45444" t="s">
        <v>310848</v>
      </c>
      <c r="C45444" t="s">
        <v>228927</v>
      </c>
      <c r="E45444" t="s">
        <v>89349</v>
      </c>
      <c r="F45444">
        <v>13000000</v>
      </c>
    </row>
    <row r="45445" spans="1:6" x14ac:dyDescent="0.25">
      <c r="A45445" t="s">
        <v>310846</v>
      </c>
      <c r="B45445" t="s">
        <v>310849</v>
      </c>
      <c r="C45445" t="s">
        <v>228927</v>
      </c>
      <c r="E45445" s="1">
        <v>40644</v>
      </c>
      <c r="F45445">
        <v>7500749</v>
      </c>
    </row>
    <row r="45446" spans="1:6" x14ac:dyDescent="0.25">
      <c r="A45446" t="s">
        <v>310844</v>
      </c>
      <c r="B45446" t="s">
        <v>310850</v>
      </c>
      <c r="C45446" t="s">
        <v>228927</v>
      </c>
      <c r="E45446" s="1">
        <v>39212</v>
      </c>
      <c r="F45446">
        <v>15000000</v>
      </c>
    </row>
    <row r="45447" spans="1:6" x14ac:dyDescent="0.25">
      <c r="A45447" t="s">
        <v>310846</v>
      </c>
      <c r="B45447" t="s">
        <v>310851</v>
      </c>
      <c r="C45447" t="s">
        <v>228873</v>
      </c>
      <c r="D45447" t="s">
        <v>228977</v>
      </c>
      <c r="E45447" t="s">
        <v>151514</v>
      </c>
      <c r="F45447">
        <v>60000000</v>
      </c>
    </row>
    <row r="45448" spans="1:6" x14ac:dyDescent="0.25">
      <c r="A45448" t="s">
        <v>310844</v>
      </c>
      <c r="B45448" t="s">
        <v>310852</v>
      </c>
      <c r="C45448" t="s">
        <v>228873</v>
      </c>
      <c r="E45448" t="s">
        <v>13899</v>
      </c>
      <c r="F45448">
        <v>17471998</v>
      </c>
    </row>
    <row r="45449" spans="1:6" x14ac:dyDescent="0.25">
      <c r="A45449" t="s">
        <v>310853</v>
      </c>
      <c r="B45449" t="s">
        <v>310854</v>
      </c>
      <c r="C45449" t="s">
        <v>228873</v>
      </c>
      <c r="D45449" t="s">
        <v>228877</v>
      </c>
      <c r="E45449" s="1">
        <v>39513</v>
      </c>
      <c r="F45449">
        <v>10000000</v>
      </c>
    </row>
    <row r="45450" spans="1:6" x14ac:dyDescent="0.25">
      <c r="A45450" t="s">
        <v>310855</v>
      </c>
      <c r="B45450" t="s">
        <v>310856</v>
      </c>
      <c r="C45450" t="s">
        <v>228873</v>
      </c>
      <c r="E45450" s="1">
        <v>40576</v>
      </c>
      <c r="F45450">
        <v>2874000</v>
      </c>
    </row>
    <row r="45451" spans="1:6" x14ac:dyDescent="0.25">
      <c r="A45451" t="s">
        <v>310853</v>
      </c>
      <c r="B45451" t="s">
        <v>310857</v>
      </c>
      <c r="C45451" t="s">
        <v>229045</v>
      </c>
      <c r="E45451" t="s">
        <v>50333</v>
      </c>
      <c r="F45451">
        <v>3500000</v>
      </c>
    </row>
    <row r="45452" spans="1:6" x14ac:dyDescent="0.25">
      <c r="A45452" t="s">
        <v>310858</v>
      </c>
      <c r="B45452" t="s">
        <v>310859</v>
      </c>
      <c r="C45452" t="s">
        <v>228889</v>
      </c>
      <c r="E45452" s="1">
        <v>33489</v>
      </c>
    </row>
    <row r="45453" spans="1:6" x14ac:dyDescent="0.25">
      <c r="A45453" t="s">
        <v>310860</v>
      </c>
      <c r="B45453" t="s">
        <v>310861</v>
      </c>
      <c r="C45453" t="s">
        <v>228873</v>
      </c>
      <c r="E45453" s="1">
        <v>40432</v>
      </c>
      <c r="F45453">
        <v>120009</v>
      </c>
    </row>
    <row r="45454" spans="1:6" x14ac:dyDescent="0.25">
      <c r="A45454" t="s">
        <v>310862</v>
      </c>
      <c r="B45454" t="s">
        <v>310863</v>
      </c>
      <c r="C45454" t="s">
        <v>228873</v>
      </c>
      <c r="E45454" t="s">
        <v>134898</v>
      </c>
      <c r="F45454">
        <v>908871</v>
      </c>
    </row>
    <row r="45455" spans="1:6" x14ac:dyDescent="0.25">
      <c r="A45455" t="s">
        <v>310864</v>
      </c>
      <c r="B45455" t="s">
        <v>310865</v>
      </c>
      <c r="C45455" t="s">
        <v>228909</v>
      </c>
      <c r="E45455" s="1">
        <v>41675</v>
      </c>
    </row>
    <row r="45456" spans="1:6" x14ac:dyDescent="0.25">
      <c r="A45456" t="s">
        <v>310866</v>
      </c>
      <c r="B45456" t="s">
        <v>310867</v>
      </c>
      <c r="C45456" t="s">
        <v>228880</v>
      </c>
      <c r="E45456" s="1">
        <v>42250</v>
      </c>
      <c r="F45456">
        <v>35000</v>
      </c>
    </row>
    <row r="45457" spans="1:6" x14ac:dyDescent="0.25">
      <c r="A45457" t="s">
        <v>310868</v>
      </c>
      <c r="B45457" t="s">
        <v>310869</v>
      </c>
      <c r="C45457" t="s">
        <v>228873</v>
      </c>
      <c r="D45457" t="s">
        <v>228877</v>
      </c>
      <c r="E45457" s="1">
        <v>42340</v>
      </c>
      <c r="F45457">
        <v>11100000</v>
      </c>
    </row>
    <row r="45458" spans="1:6" x14ac:dyDescent="0.25">
      <c r="A45458" t="s">
        <v>310870</v>
      </c>
      <c r="B45458" t="s">
        <v>310871</v>
      </c>
      <c r="C45458" t="s">
        <v>228873</v>
      </c>
      <c r="D45458" t="s">
        <v>228874</v>
      </c>
      <c r="E45458" s="1">
        <v>42135</v>
      </c>
      <c r="F45458">
        <v>26000000</v>
      </c>
    </row>
    <row r="45459" spans="1:6" x14ac:dyDescent="0.25">
      <c r="A45459" t="s">
        <v>310872</v>
      </c>
      <c r="B45459" t="s">
        <v>310873</v>
      </c>
      <c r="C45459" t="s">
        <v>228873</v>
      </c>
      <c r="D45459" t="s">
        <v>228877</v>
      </c>
      <c r="E45459" t="s">
        <v>77726</v>
      </c>
      <c r="F45459">
        <v>5000000</v>
      </c>
    </row>
    <row r="45460" spans="1:6" x14ac:dyDescent="0.25">
      <c r="A45460" t="s">
        <v>310874</v>
      </c>
      <c r="B45460" t="s">
        <v>310875</v>
      </c>
      <c r="C45460" t="s">
        <v>228880</v>
      </c>
      <c r="E45460" s="1">
        <v>39091</v>
      </c>
    </row>
    <row r="45461" spans="1:6" x14ac:dyDescent="0.25">
      <c r="A45461" t="s">
        <v>310876</v>
      </c>
      <c r="B45461" t="s">
        <v>310877</v>
      </c>
      <c r="C45461" t="s">
        <v>228919</v>
      </c>
      <c r="E45461" t="s">
        <v>24398</v>
      </c>
      <c r="F45461">
        <v>75762572</v>
      </c>
    </row>
    <row r="45462" spans="1:6" x14ac:dyDescent="0.25">
      <c r="A45462" t="s">
        <v>310878</v>
      </c>
      <c r="B45462" t="s">
        <v>310879</v>
      </c>
      <c r="C45462" t="s">
        <v>228873</v>
      </c>
      <c r="D45462" t="s">
        <v>228977</v>
      </c>
      <c r="E45462" s="1">
        <v>39268</v>
      </c>
      <c r="F45462">
        <v>3000000</v>
      </c>
    </row>
    <row r="45463" spans="1:6" x14ac:dyDescent="0.25">
      <c r="A45463" t="s">
        <v>310880</v>
      </c>
      <c r="B45463" t="s">
        <v>310881</v>
      </c>
      <c r="C45463" t="s">
        <v>228943</v>
      </c>
      <c r="E45463" s="1">
        <v>39790</v>
      </c>
      <c r="F45463">
        <v>300000</v>
      </c>
    </row>
    <row r="45464" spans="1:6" x14ac:dyDescent="0.25">
      <c r="A45464" t="s">
        <v>310882</v>
      </c>
      <c r="B45464" t="s">
        <v>310883</v>
      </c>
      <c r="C45464" t="s">
        <v>228880</v>
      </c>
      <c r="E45464" s="1">
        <v>39513</v>
      </c>
      <c r="F45464">
        <v>250000</v>
      </c>
    </row>
    <row r="45465" spans="1:6" x14ac:dyDescent="0.25">
      <c r="A45465" t="s">
        <v>310884</v>
      </c>
      <c r="B45465" t="s">
        <v>310885</v>
      </c>
      <c r="C45465" t="s">
        <v>228880</v>
      </c>
      <c r="E45465" s="1">
        <v>40061</v>
      </c>
    </row>
    <row r="45466" spans="1:6" x14ac:dyDescent="0.25">
      <c r="A45466" t="s">
        <v>310886</v>
      </c>
      <c r="B45466" t="s">
        <v>310887</v>
      </c>
      <c r="C45466" t="s">
        <v>228880</v>
      </c>
      <c r="E45466" s="1">
        <v>40187</v>
      </c>
      <c r="F45466">
        <v>1150000</v>
      </c>
    </row>
    <row r="45467" spans="1:6" x14ac:dyDescent="0.25">
      <c r="A45467" t="s">
        <v>310888</v>
      </c>
      <c r="B45467" t="s">
        <v>310889</v>
      </c>
      <c r="C45467" t="s">
        <v>228873</v>
      </c>
      <c r="D45467" t="s">
        <v>228877</v>
      </c>
      <c r="E45467" s="1">
        <v>38692</v>
      </c>
      <c r="F45467">
        <v>5500000</v>
      </c>
    </row>
    <row r="45468" spans="1:6" x14ac:dyDescent="0.25">
      <c r="A45468" t="s">
        <v>310890</v>
      </c>
      <c r="B45468" t="s">
        <v>310891</v>
      </c>
      <c r="C45468" t="s">
        <v>228873</v>
      </c>
      <c r="D45468" t="s">
        <v>228874</v>
      </c>
      <c r="E45468" t="s">
        <v>232073</v>
      </c>
      <c r="F45468">
        <v>10000000</v>
      </c>
    </row>
    <row r="45469" spans="1:6" x14ac:dyDescent="0.25">
      <c r="A45469" t="s">
        <v>310892</v>
      </c>
      <c r="B45469" t="s">
        <v>310893</v>
      </c>
      <c r="C45469" t="s">
        <v>228880</v>
      </c>
      <c r="E45469" s="1">
        <v>40911</v>
      </c>
      <c r="F45469">
        <v>700000</v>
      </c>
    </row>
    <row r="45470" spans="1:6" x14ac:dyDescent="0.25">
      <c r="A45470" t="s">
        <v>310894</v>
      </c>
      <c r="B45470" t="s">
        <v>310895</v>
      </c>
      <c r="C45470" t="s">
        <v>228873</v>
      </c>
      <c r="D45470" t="s">
        <v>228977</v>
      </c>
      <c r="E45470" t="s">
        <v>286522</v>
      </c>
      <c r="F45470">
        <v>12000000</v>
      </c>
    </row>
    <row r="45471" spans="1:6" x14ac:dyDescent="0.25">
      <c r="A45471" t="s">
        <v>310896</v>
      </c>
      <c r="B45471" t="s">
        <v>310897</v>
      </c>
      <c r="C45471" t="s">
        <v>228873</v>
      </c>
      <c r="D45471" t="s">
        <v>228874</v>
      </c>
      <c r="E45471" s="1">
        <v>37325</v>
      </c>
      <c r="F45471">
        <v>12500000</v>
      </c>
    </row>
    <row r="45472" spans="1:6" x14ac:dyDescent="0.25">
      <c r="A45472" t="s">
        <v>310898</v>
      </c>
      <c r="B45472" t="s">
        <v>310899</v>
      </c>
      <c r="C45472" t="s">
        <v>228873</v>
      </c>
      <c r="E45472" t="s">
        <v>235388</v>
      </c>
      <c r="F45472">
        <v>10879675</v>
      </c>
    </row>
    <row r="45473" spans="1:6" x14ac:dyDescent="0.25">
      <c r="A45473" t="s">
        <v>310900</v>
      </c>
      <c r="B45473" t="s">
        <v>310901</v>
      </c>
      <c r="C45473" t="s">
        <v>228880</v>
      </c>
      <c r="E45473" s="1">
        <v>42010</v>
      </c>
    </row>
    <row r="45474" spans="1:6" x14ac:dyDescent="0.25">
      <c r="A45474" t="s">
        <v>310902</v>
      </c>
      <c r="B45474" t="s">
        <v>310903</v>
      </c>
      <c r="C45474" t="s">
        <v>228880</v>
      </c>
      <c r="E45474" s="1">
        <v>33970</v>
      </c>
    </row>
    <row r="45475" spans="1:6" x14ac:dyDescent="0.25">
      <c r="A45475" t="s">
        <v>310904</v>
      </c>
      <c r="B45475" t="s">
        <v>310905</v>
      </c>
      <c r="C45475" t="s">
        <v>228880</v>
      </c>
      <c r="E45475" t="s">
        <v>10338</v>
      </c>
      <c r="F45475">
        <v>19654</v>
      </c>
    </row>
    <row r="45476" spans="1:6" x14ac:dyDescent="0.25">
      <c r="A45476" t="s">
        <v>310906</v>
      </c>
      <c r="B45476" t="s">
        <v>310907</v>
      </c>
      <c r="C45476" t="s">
        <v>228927</v>
      </c>
      <c r="E45476" s="1">
        <v>41246</v>
      </c>
      <c r="F45476">
        <v>833600</v>
      </c>
    </row>
    <row r="45477" spans="1:6" x14ac:dyDescent="0.25">
      <c r="A45477" t="s">
        <v>310908</v>
      </c>
      <c r="B45477" t="s">
        <v>310909</v>
      </c>
      <c r="C45477" t="s">
        <v>228880</v>
      </c>
      <c r="E45477" t="s">
        <v>246263</v>
      </c>
      <c r="F45477">
        <v>1000000</v>
      </c>
    </row>
    <row r="45478" spans="1:6" x14ac:dyDescent="0.25">
      <c r="A45478" t="s">
        <v>310910</v>
      </c>
      <c r="B45478" t="s">
        <v>310911</v>
      </c>
      <c r="C45478" t="s">
        <v>228873</v>
      </c>
      <c r="E45478" s="1">
        <v>41704</v>
      </c>
    </row>
    <row r="45479" spans="1:6" x14ac:dyDescent="0.25">
      <c r="A45479" t="s">
        <v>310912</v>
      </c>
      <c r="B45479" t="s">
        <v>310913</v>
      </c>
      <c r="C45479" t="s">
        <v>228873</v>
      </c>
      <c r="E45479" s="1">
        <v>37530</v>
      </c>
      <c r="F45479">
        <v>18000000</v>
      </c>
    </row>
    <row r="45480" spans="1:6" x14ac:dyDescent="0.25">
      <c r="A45480" t="s">
        <v>310914</v>
      </c>
      <c r="B45480" t="s">
        <v>310915</v>
      </c>
      <c r="C45480" t="s">
        <v>228880</v>
      </c>
      <c r="E45480" s="1">
        <v>39905</v>
      </c>
      <c r="F45480">
        <v>100000</v>
      </c>
    </row>
    <row r="45481" spans="1:6" x14ac:dyDescent="0.25">
      <c r="A45481" t="s">
        <v>310916</v>
      </c>
      <c r="B45481" t="s">
        <v>310917</v>
      </c>
      <c r="C45481" t="s">
        <v>228943</v>
      </c>
      <c r="E45481" t="s">
        <v>17290</v>
      </c>
      <c r="F45481">
        <v>250000</v>
      </c>
    </row>
    <row r="45482" spans="1:6" x14ac:dyDescent="0.25">
      <c r="A45482" t="s">
        <v>310914</v>
      </c>
      <c r="B45482" t="s">
        <v>310918</v>
      </c>
      <c r="C45482" t="s">
        <v>228916</v>
      </c>
      <c r="E45482" s="1">
        <v>40943</v>
      </c>
      <c r="F45482">
        <v>331798</v>
      </c>
    </row>
    <row r="45483" spans="1:6" x14ac:dyDescent="0.25">
      <c r="A45483" t="s">
        <v>310916</v>
      </c>
      <c r="B45483" t="s">
        <v>310919</v>
      </c>
      <c r="C45483" t="s">
        <v>228927</v>
      </c>
      <c r="E45483" s="1">
        <v>40555</v>
      </c>
      <c r="F45483">
        <v>80000</v>
      </c>
    </row>
    <row r="45484" spans="1:6" x14ac:dyDescent="0.25">
      <c r="A45484" t="s">
        <v>310920</v>
      </c>
      <c r="B45484" t="s">
        <v>310921</v>
      </c>
      <c r="C45484" t="s">
        <v>228880</v>
      </c>
      <c r="E45484" t="s">
        <v>90642</v>
      </c>
    </row>
    <row r="45485" spans="1:6" x14ac:dyDescent="0.25">
      <c r="A45485" t="s">
        <v>310922</v>
      </c>
      <c r="B45485" t="s">
        <v>310923</v>
      </c>
      <c r="C45485" t="s">
        <v>228943</v>
      </c>
      <c r="E45485" s="1">
        <v>39092</v>
      </c>
      <c r="F45485">
        <v>100000</v>
      </c>
    </row>
    <row r="45486" spans="1:6" x14ac:dyDescent="0.25">
      <c r="A45486" t="s">
        <v>310924</v>
      </c>
      <c r="B45486" t="s">
        <v>310925</v>
      </c>
      <c r="C45486" t="s">
        <v>228943</v>
      </c>
      <c r="E45486" s="1">
        <v>40179</v>
      </c>
      <c r="F45486">
        <v>1152480</v>
      </c>
    </row>
    <row r="45487" spans="1:6" x14ac:dyDescent="0.25">
      <c r="A45487" t="s">
        <v>310926</v>
      </c>
      <c r="B45487" t="s">
        <v>310927</v>
      </c>
      <c r="C45487" t="s">
        <v>228943</v>
      </c>
      <c r="E45487" t="s">
        <v>676</v>
      </c>
      <c r="F45487">
        <v>321570</v>
      </c>
    </row>
    <row r="45488" spans="1:6" x14ac:dyDescent="0.25">
      <c r="A45488" t="s">
        <v>310924</v>
      </c>
      <c r="B45488" t="s">
        <v>310928</v>
      </c>
      <c r="C45488" t="s">
        <v>228943</v>
      </c>
      <c r="E45488" s="1">
        <v>39448</v>
      </c>
      <c r="F45488">
        <v>368025</v>
      </c>
    </row>
    <row r="45489" spans="1:6" x14ac:dyDescent="0.25">
      <c r="A45489" t="s">
        <v>310926</v>
      </c>
      <c r="B45489" t="s">
        <v>310929</v>
      </c>
      <c r="C45489" t="s">
        <v>228943</v>
      </c>
      <c r="E45489" s="1">
        <v>39814</v>
      </c>
      <c r="F45489">
        <v>1739625</v>
      </c>
    </row>
    <row r="45490" spans="1:6" x14ac:dyDescent="0.25">
      <c r="A45490" t="s">
        <v>310930</v>
      </c>
      <c r="B45490" t="s">
        <v>310931</v>
      </c>
      <c r="C45490" t="s">
        <v>228873</v>
      </c>
      <c r="D45490" t="s">
        <v>228874</v>
      </c>
      <c r="E45490" t="s">
        <v>7219</v>
      </c>
      <c r="F45490">
        <v>47500000</v>
      </c>
    </row>
    <row r="45491" spans="1:6" x14ac:dyDescent="0.25">
      <c r="A45491" t="s">
        <v>310932</v>
      </c>
      <c r="B45491" t="s">
        <v>310933</v>
      </c>
      <c r="C45491" t="s">
        <v>228873</v>
      </c>
      <c r="E45491" s="1">
        <v>37048</v>
      </c>
    </row>
    <row r="45492" spans="1:6" x14ac:dyDescent="0.25">
      <c r="A45492" t="s">
        <v>310934</v>
      </c>
      <c r="B45492" t="s">
        <v>310935</v>
      </c>
      <c r="C45492" t="s">
        <v>228909</v>
      </c>
      <c r="E45492" t="s">
        <v>76058</v>
      </c>
    </row>
    <row r="45493" spans="1:6" x14ac:dyDescent="0.25">
      <c r="A45493" t="s">
        <v>310936</v>
      </c>
      <c r="B45493" t="s">
        <v>310937</v>
      </c>
      <c r="C45493" t="s">
        <v>228943</v>
      </c>
      <c r="E45493" s="1">
        <v>41645</v>
      </c>
      <c r="F45493">
        <v>600000</v>
      </c>
    </row>
    <row r="45494" spans="1:6" x14ac:dyDescent="0.25">
      <c r="A45494" t="s">
        <v>310938</v>
      </c>
      <c r="B45494" t="s">
        <v>310939</v>
      </c>
      <c r="C45494" t="s">
        <v>228880</v>
      </c>
      <c r="E45494" t="s">
        <v>26832</v>
      </c>
      <c r="F45494">
        <v>205000</v>
      </c>
    </row>
    <row r="45495" spans="1:6" x14ac:dyDescent="0.25">
      <c r="A45495" t="s">
        <v>310940</v>
      </c>
      <c r="B45495" t="s">
        <v>310941</v>
      </c>
      <c r="C45495" t="s">
        <v>228916</v>
      </c>
      <c r="E45495" t="s">
        <v>193943</v>
      </c>
      <c r="F45495">
        <v>175000</v>
      </c>
    </row>
    <row r="45496" spans="1:6" x14ac:dyDescent="0.25">
      <c r="A45496" t="s">
        <v>310938</v>
      </c>
      <c r="B45496" t="s">
        <v>310942</v>
      </c>
      <c r="C45496" t="s">
        <v>228916</v>
      </c>
      <c r="E45496" s="1">
        <v>41705</v>
      </c>
    </row>
    <row r="45497" spans="1:6" x14ac:dyDescent="0.25">
      <c r="A45497" t="s">
        <v>310943</v>
      </c>
      <c r="B45497" t="s">
        <v>310944</v>
      </c>
      <c r="C45497" t="s">
        <v>228873</v>
      </c>
      <c r="E45497" s="1">
        <v>42343</v>
      </c>
      <c r="F45497">
        <v>2175000</v>
      </c>
    </row>
    <row r="45498" spans="1:6" x14ac:dyDescent="0.25">
      <c r="A45498" t="s">
        <v>310945</v>
      </c>
      <c r="B45498" t="s">
        <v>310946</v>
      </c>
      <c r="C45498" t="s">
        <v>228880</v>
      </c>
      <c r="E45498" s="1">
        <v>42125</v>
      </c>
      <c r="F45498">
        <v>50000</v>
      </c>
    </row>
    <row r="45499" spans="1:6" x14ac:dyDescent="0.25">
      <c r="A45499" t="s">
        <v>310947</v>
      </c>
      <c r="B45499" t="s">
        <v>310948</v>
      </c>
      <c r="C45499" t="s">
        <v>228927</v>
      </c>
      <c r="E45499" t="s">
        <v>224510</v>
      </c>
      <c r="F45499">
        <v>500000</v>
      </c>
    </row>
    <row r="45500" spans="1:6" x14ac:dyDescent="0.25">
      <c r="A45500" t="s">
        <v>310949</v>
      </c>
      <c r="B45500" t="s">
        <v>310950</v>
      </c>
      <c r="C45500" t="s">
        <v>228873</v>
      </c>
      <c r="E45500" s="1">
        <v>40523</v>
      </c>
      <c r="F45500">
        <v>6948268</v>
      </c>
    </row>
    <row r="45501" spans="1:6" x14ac:dyDescent="0.25">
      <c r="A45501" t="s">
        <v>310951</v>
      </c>
      <c r="B45501" t="s">
        <v>310952</v>
      </c>
      <c r="C45501" t="s">
        <v>228943</v>
      </c>
      <c r="E45501" s="1">
        <v>39817</v>
      </c>
      <c r="F45501">
        <v>25000</v>
      </c>
    </row>
    <row r="45502" spans="1:6" x14ac:dyDescent="0.25">
      <c r="A45502" t="s">
        <v>310953</v>
      </c>
      <c r="B45502" t="s">
        <v>310954</v>
      </c>
      <c r="C45502" t="s">
        <v>228927</v>
      </c>
      <c r="E45502" s="1">
        <v>42008</v>
      </c>
      <c r="F45502">
        <v>8000000</v>
      </c>
    </row>
    <row r="45503" spans="1:6" x14ac:dyDescent="0.25">
      <c r="A45503" t="s">
        <v>310955</v>
      </c>
      <c r="B45503" t="s">
        <v>310956</v>
      </c>
      <c r="C45503" t="s">
        <v>228889</v>
      </c>
      <c r="E45503" s="1">
        <v>41640</v>
      </c>
      <c r="F45503">
        <v>25000000</v>
      </c>
    </row>
    <row r="45504" spans="1:6" x14ac:dyDescent="0.25">
      <c r="A45504" t="s">
        <v>310953</v>
      </c>
      <c r="B45504" t="s">
        <v>310957</v>
      </c>
      <c r="C45504" t="s">
        <v>228873</v>
      </c>
      <c r="D45504" t="s">
        <v>228874</v>
      </c>
      <c r="E45504" t="s">
        <v>186504</v>
      </c>
      <c r="F45504">
        <v>10500000</v>
      </c>
    </row>
    <row r="45505" spans="1:6" x14ac:dyDescent="0.25">
      <c r="A45505" t="s">
        <v>310955</v>
      </c>
      <c r="B45505" t="s">
        <v>310958</v>
      </c>
      <c r="C45505" t="s">
        <v>228873</v>
      </c>
      <c r="D45505" t="s">
        <v>228877</v>
      </c>
      <c r="E45505" s="1">
        <v>39968</v>
      </c>
      <c r="F45505">
        <v>5500000</v>
      </c>
    </row>
    <row r="45506" spans="1:6" x14ac:dyDescent="0.25">
      <c r="A45506" t="s">
        <v>310953</v>
      </c>
      <c r="B45506" t="s">
        <v>310959</v>
      </c>
      <c r="C45506" t="s">
        <v>228873</v>
      </c>
      <c r="D45506" t="s">
        <v>228977</v>
      </c>
      <c r="E45506" t="s">
        <v>25818</v>
      </c>
      <c r="F45506">
        <v>18500000</v>
      </c>
    </row>
    <row r="45507" spans="1:6" x14ac:dyDescent="0.25">
      <c r="A45507" t="s">
        <v>310955</v>
      </c>
      <c r="B45507" t="s">
        <v>310960</v>
      </c>
      <c r="C45507" t="s">
        <v>228873</v>
      </c>
      <c r="D45507" t="s">
        <v>229145</v>
      </c>
      <c r="E45507" s="1">
        <v>42008</v>
      </c>
      <c r="F45507">
        <v>25000000</v>
      </c>
    </row>
    <row r="45508" spans="1:6" x14ac:dyDescent="0.25">
      <c r="A45508" t="s">
        <v>310961</v>
      </c>
      <c r="B45508" t="s">
        <v>310962</v>
      </c>
      <c r="C45508" t="s">
        <v>228873</v>
      </c>
      <c r="E45508" s="1">
        <v>41491</v>
      </c>
      <c r="F45508">
        <v>3625000</v>
      </c>
    </row>
    <row r="45509" spans="1:6" x14ac:dyDescent="0.25">
      <c r="A45509" t="s">
        <v>310963</v>
      </c>
      <c r="B45509" t="s">
        <v>310964</v>
      </c>
      <c r="C45509" t="s">
        <v>228873</v>
      </c>
      <c r="D45509" t="s">
        <v>228874</v>
      </c>
      <c r="E45509" t="s">
        <v>28430</v>
      </c>
      <c r="F45509">
        <v>7000000</v>
      </c>
    </row>
    <row r="45510" spans="1:6" x14ac:dyDescent="0.25">
      <c r="A45510" t="s">
        <v>310961</v>
      </c>
      <c r="B45510" t="s">
        <v>310965</v>
      </c>
      <c r="C45510" t="s">
        <v>228873</v>
      </c>
      <c r="D45510" t="s">
        <v>228874</v>
      </c>
      <c r="E45510" s="1">
        <v>41646</v>
      </c>
      <c r="F45510">
        <v>20000000</v>
      </c>
    </row>
    <row r="45511" spans="1:6" x14ac:dyDescent="0.25">
      <c r="A45511" t="s">
        <v>310963</v>
      </c>
      <c r="B45511" t="s">
        <v>310966</v>
      </c>
      <c r="C45511" t="s">
        <v>228873</v>
      </c>
      <c r="E45511" t="s">
        <v>38664</v>
      </c>
      <c r="F45511">
        <v>3000000</v>
      </c>
    </row>
    <row r="45512" spans="1:6" x14ac:dyDescent="0.25">
      <c r="A45512" t="s">
        <v>310961</v>
      </c>
      <c r="B45512" t="s">
        <v>310967</v>
      </c>
      <c r="C45512" t="s">
        <v>228873</v>
      </c>
      <c r="E45512" t="s">
        <v>246263</v>
      </c>
      <c r="F45512">
        <v>15000021</v>
      </c>
    </row>
    <row r="45513" spans="1:6" x14ac:dyDescent="0.25">
      <c r="A45513" t="s">
        <v>310968</v>
      </c>
      <c r="B45513" t="s">
        <v>310969</v>
      </c>
      <c r="C45513" t="s">
        <v>228889</v>
      </c>
      <c r="E45513" s="1">
        <v>39820</v>
      </c>
      <c r="F45513">
        <v>100000</v>
      </c>
    </row>
    <row r="45514" spans="1:6" x14ac:dyDescent="0.25">
      <c r="A45514" t="s">
        <v>310970</v>
      </c>
      <c r="B45514" t="s">
        <v>310971</v>
      </c>
      <c r="C45514" t="s">
        <v>228880</v>
      </c>
      <c r="E45514" s="1">
        <v>40918</v>
      </c>
      <c r="F45514">
        <v>53980</v>
      </c>
    </row>
    <row r="45515" spans="1:6" x14ac:dyDescent="0.25">
      <c r="A45515" t="s">
        <v>310972</v>
      </c>
      <c r="B45515" t="s">
        <v>310973</v>
      </c>
      <c r="C45515" t="s">
        <v>228873</v>
      </c>
      <c r="E45515" t="s">
        <v>14332</v>
      </c>
      <c r="F45515">
        <v>6000000</v>
      </c>
    </row>
    <row r="45516" spans="1:6" x14ac:dyDescent="0.25">
      <c r="A45516" t="s">
        <v>310974</v>
      </c>
      <c r="B45516" t="s">
        <v>310975</v>
      </c>
      <c r="C45516" t="s">
        <v>228873</v>
      </c>
      <c r="D45516" t="s">
        <v>228877</v>
      </c>
      <c r="E45516" s="1">
        <v>41891</v>
      </c>
    </row>
    <row r="45517" spans="1:6" x14ac:dyDescent="0.25">
      <c r="A45517" t="s">
        <v>310976</v>
      </c>
      <c r="B45517" t="s">
        <v>310977</v>
      </c>
      <c r="C45517" t="s">
        <v>228943</v>
      </c>
      <c r="E45517" s="1">
        <v>41280</v>
      </c>
    </row>
    <row r="45518" spans="1:6" x14ac:dyDescent="0.25">
      <c r="A45518" t="s">
        <v>310978</v>
      </c>
      <c r="B45518" t="s">
        <v>310979</v>
      </c>
      <c r="C45518" t="s">
        <v>228889</v>
      </c>
      <c r="E45518" s="1">
        <v>41648</v>
      </c>
    </row>
    <row r="45519" spans="1:6" x14ac:dyDescent="0.25">
      <c r="A45519" t="s">
        <v>310980</v>
      </c>
      <c r="B45519" t="s">
        <v>310981</v>
      </c>
      <c r="C45519" t="s">
        <v>228880</v>
      </c>
      <c r="E45519" t="s">
        <v>5915</v>
      </c>
      <c r="F45519">
        <v>750000</v>
      </c>
    </row>
    <row r="45520" spans="1:6" x14ac:dyDescent="0.25">
      <c r="A45520" t="s">
        <v>310982</v>
      </c>
      <c r="B45520" t="s">
        <v>310983</v>
      </c>
      <c r="C45520" t="s">
        <v>228873</v>
      </c>
      <c r="E45520" t="s">
        <v>84425</v>
      </c>
      <c r="F45520">
        <v>2000</v>
      </c>
    </row>
    <row r="45521" spans="1:6" x14ac:dyDescent="0.25">
      <c r="A45521" t="s">
        <v>310984</v>
      </c>
      <c r="B45521" t="s">
        <v>310985</v>
      </c>
      <c r="C45521" t="s">
        <v>228873</v>
      </c>
      <c r="D45521" t="s">
        <v>228977</v>
      </c>
      <c r="E45521" t="s">
        <v>22024</v>
      </c>
      <c r="F45521">
        <v>1682064</v>
      </c>
    </row>
    <row r="45522" spans="1:6" x14ac:dyDescent="0.25">
      <c r="A45522" t="s">
        <v>310986</v>
      </c>
      <c r="B45522" t="s">
        <v>310987</v>
      </c>
      <c r="C45522" t="s">
        <v>228873</v>
      </c>
      <c r="D45522" t="s">
        <v>228877</v>
      </c>
      <c r="E45522" t="s">
        <v>239794</v>
      </c>
      <c r="F45522">
        <v>307377</v>
      </c>
    </row>
    <row r="45523" spans="1:6" x14ac:dyDescent="0.25">
      <c r="A45523" t="s">
        <v>310984</v>
      </c>
      <c r="B45523" t="s">
        <v>310988</v>
      </c>
      <c r="C45523" t="s">
        <v>228943</v>
      </c>
      <c r="E45523" t="s">
        <v>19195</v>
      </c>
      <c r="F45523">
        <v>39104</v>
      </c>
    </row>
    <row r="45524" spans="1:6" x14ac:dyDescent="0.25">
      <c r="A45524" t="s">
        <v>310986</v>
      </c>
      <c r="B45524" t="s">
        <v>310989</v>
      </c>
      <c r="C45524" t="s">
        <v>228889</v>
      </c>
      <c r="E45524" s="1">
        <v>41309</v>
      </c>
    </row>
    <row r="45525" spans="1:6" x14ac:dyDescent="0.25">
      <c r="A45525" t="s">
        <v>310990</v>
      </c>
      <c r="B45525" t="s">
        <v>310991</v>
      </c>
      <c r="C45525" t="s">
        <v>228919</v>
      </c>
      <c r="E45525" t="s">
        <v>100503</v>
      </c>
    </row>
    <row r="45526" spans="1:6" x14ac:dyDescent="0.25">
      <c r="A45526" t="s">
        <v>310992</v>
      </c>
      <c r="B45526" t="s">
        <v>310993</v>
      </c>
      <c r="C45526" t="s">
        <v>228873</v>
      </c>
      <c r="E45526" t="s">
        <v>144995</v>
      </c>
      <c r="F45526">
        <v>1500000</v>
      </c>
    </row>
    <row r="45527" spans="1:6" x14ac:dyDescent="0.25">
      <c r="A45527" t="s">
        <v>310994</v>
      </c>
      <c r="B45527" t="s">
        <v>310995</v>
      </c>
      <c r="C45527" t="s">
        <v>229045</v>
      </c>
      <c r="E45527" t="s">
        <v>232856</v>
      </c>
      <c r="F45527">
        <v>9670000</v>
      </c>
    </row>
    <row r="45528" spans="1:6" x14ac:dyDescent="0.25">
      <c r="A45528" t="s">
        <v>310996</v>
      </c>
      <c r="B45528" t="s">
        <v>310997</v>
      </c>
      <c r="C45528" t="s">
        <v>228943</v>
      </c>
      <c r="E45528" t="s">
        <v>64368</v>
      </c>
      <c r="F45528">
        <v>89155</v>
      </c>
    </row>
    <row r="45529" spans="1:6" x14ac:dyDescent="0.25">
      <c r="A45529" t="s">
        <v>310998</v>
      </c>
      <c r="B45529" t="s">
        <v>310999</v>
      </c>
      <c r="C45529" t="s">
        <v>228873</v>
      </c>
      <c r="D45529" t="s">
        <v>228877</v>
      </c>
      <c r="E45529" t="s">
        <v>65440</v>
      </c>
      <c r="F45529">
        <v>572293</v>
      </c>
    </row>
    <row r="45530" spans="1:6" x14ac:dyDescent="0.25">
      <c r="A45530" t="s">
        <v>311000</v>
      </c>
      <c r="B45530" t="s">
        <v>311001</v>
      </c>
      <c r="C45530" t="s">
        <v>228889</v>
      </c>
      <c r="E45530" s="1">
        <v>36161</v>
      </c>
      <c r="F45530">
        <v>3600000000</v>
      </c>
    </row>
    <row r="45531" spans="1:6" x14ac:dyDescent="0.25">
      <c r="A45531" t="s">
        <v>311002</v>
      </c>
      <c r="B45531" t="s">
        <v>311003</v>
      </c>
      <c r="C45531" t="s">
        <v>229311</v>
      </c>
      <c r="E45531" s="1">
        <v>36166</v>
      </c>
      <c r="F45531">
        <v>600000000</v>
      </c>
    </row>
    <row r="45532" spans="1:6" x14ac:dyDescent="0.25">
      <c r="A45532" t="s">
        <v>311000</v>
      </c>
      <c r="B45532" t="s">
        <v>311004</v>
      </c>
      <c r="C45532" t="s">
        <v>229311</v>
      </c>
      <c r="E45532" s="1">
        <v>35797</v>
      </c>
      <c r="F45532">
        <v>40250000</v>
      </c>
    </row>
    <row r="45533" spans="1:6" x14ac:dyDescent="0.25">
      <c r="A45533" t="s">
        <v>311005</v>
      </c>
      <c r="B45533" t="s">
        <v>311006</v>
      </c>
      <c r="C45533" t="s">
        <v>228873</v>
      </c>
      <c r="E45533" t="s">
        <v>11303</v>
      </c>
      <c r="F45533">
        <v>986164</v>
      </c>
    </row>
    <row r="45534" spans="1:6" x14ac:dyDescent="0.25">
      <c r="A45534" t="s">
        <v>311007</v>
      </c>
      <c r="B45534" t="s">
        <v>311008</v>
      </c>
      <c r="C45534" t="s">
        <v>228873</v>
      </c>
      <c r="D45534" t="s">
        <v>228874</v>
      </c>
      <c r="E45534" s="1">
        <v>38698</v>
      </c>
      <c r="F45534">
        <v>1770000</v>
      </c>
    </row>
    <row r="45535" spans="1:6" x14ac:dyDescent="0.25">
      <c r="A45535" t="s">
        <v>311009</v>
      </c>
      <c r="B45535" t="s">
        <v>311010</v>
      </c>
      <c r="C45535" t="s">
        <v>228880</v>
      </c>
      <c r="E45535" s="1">
        <v>40546</v>
      </c>
      <c r="F45535">
        <v>103403</v>
      </c>
    </row>
    <row r="45536" spans="1:6" x14ac:dyDescent="0.25">
      <c r="A45536" t="s">
        <v>311011</v>
      </c>
      <c r="B45536" t="s">
        <v>311012</v>
      </c>
      <c r="C45536" t="s">
        <v>228880</v>
      </c>
      <c r="E45536" s="1">
        <v>40546</v>
      </c>
    </row>
    <row r="45537" spans="1:6" x14ac:dyDescent="0.25">
      <c r="A45537" t="s">
        <v>311013</v>
      </c>
      <c r="B45537" t="s">
        <v>311014</v>
      </c>
      <c r="C45537" t="s">
        <v>228873</v>
      </c>
      <c r="E45537" s="1">
        <v>40516</v>
      </c>
      <c r="F45537">
        <v>57500</v>
      </c>
    </row>
    <row r="45538" spans="1:6" x14ac:dyDescent="0.25">
      <c r="A45538" t="s">
        <v>311015</v>
      </c>
      <c r="B45538" t="s">
        <v>311016</v>
      </c>
      <c r="C45538" t="s">
        <v>228909</v>
      </c>
      <c r="E45538" t="s">
        <v>54477</v>
      </c>
    </row>
    <row r="45539" spans="1:6" x14ac:dyDescent="0.25">
      <c r="A45539" t="s">
        <v>311017</v>
      </c>
      <c r="B45539" t="s">
        <v>311018</v>
      </c>
      <c r="C45539" t="s">
        <v>228880</v>
      </c>
      <c r="E45539" t="s">
        <v>108500</v>
      </c>
    </row>
    <row r="45540" spans="1:6" x14ac:dyDescent="0.25">
      <c r="A45540" t="s">
        <v>311019</v>
      </c>
      <c r="B45540" t="s">
        <v>311020</v>
      </c>
      <c r="C45540" t="s">
        <v>228909</v>
      </c>
      <c r="E45540" s="1">
        <v>41129</v>
      </c>
    </row>
    <row r="45541" spans="1:6" x14ac:dyDescent="0.25">
      <c r="A45541" t="s">
        <v>311021</v>
      </c>
      <c r="B45541" t="s">
        <v>311022</v>
      </c>
      <c r="C45541" t="s">
        <v>228880</v>
      </c>
      <c r="E45541" t="s">
        <v>28726</v>
      </c>
      <c r="F45541">
        <v>490830</v>
      </c>
    </row>
    <row r="45542" spans="1:6" x14ac:dyDescent="0.25">
      <c r="A45542" t="s">
        <v>311023</v>
      </c>
      <c r="B45542" t="s">
        <v>311024</v>
      </c>
      <c r="C45542" t="s">
        <v>228880</v>
      </c>
      <c r="E45542" s="1">
        <v>40915</v>
      </c>
      <c r="F45542">
        <v>63173</v>
      </c>
    </row>
    <row r="45543" spans="1:6" x14ac:dyDescent="0.25">
      <c r="A45543" t="s">
        <v>311025</v>
      </c>
      <c r="B45543" t="s">
        <v>311026</v>
      </c>
      <c r="C45543" t="s">
        <v>228909</v>
      </c>
      <c r="E45543" t="s">
        <v>10338</v>
      </c>
    </row>
    <row r="45544" spans="1:6" x14ac:dyDescent="0.25">
      <c r="A45544" t="s">
        <v>311027</v>
      </c>
      <c r="B45544" t="s">
        <v>311028</v>
      </c>
      <c r="C45544" t="s">
        <v>228943</v>
      </c>
      <c r="E45544" s="1">
        <v>40550</v>
      </c>
      <c r="F45544">
        <v>750000</v>
      </c>
    </row>
    <row r="45545" spans="1:6" x14ac:dyDescent="0.25">
      <c r="A45545" t="s">
        <v>311029</v>
      </c>
      <c r="B45545" t="s">
        <v>311030</v>
      </c>
      <c r="C45545" t="s">
        <v>228943</v>
      </c>
      <c r="E45545" t="s">
        <v>118490</v>
      </c>
      <c r="F45545">
        <v>2039305</v>
      </c>
    </row>
    <row r="45546" spans="1:6" x14ac:dyDescent="0.25">
      <c r="A45546" t="s">
        <v>311031</v>
      </c>
      <c r="B45546" t="s">
        <v>311032</v>
      </c>
      <c r="C45546" t="s">
        <v>228880</v>
      </c>
      <c r="E45546" t="s">
        <v>77647</v>
      </c>
    </row>
    <row r="45547" spans="1:6" x14ac:dyDescent="0.25">
      <c r="A45547" t="s">
        <v>311033</v>
      </c>
      <c r="B45547" t="s">
        <v>311034</v>
      </c>
      <c r="C45547" t="s">
        <v>228880</v>
      </c>
      <c r="E45547" s="1">
        <v>40189</v>
      </c>
      <c r="F45547">
        <v>200000</v>
      </c>
    </row>
    <row r="45548" spans="1:6" x14ac:dyDescent="0.25">
      <c r="A45548" t="s">
        <v>311035</v>
      </c>
      <c r="B45548" t="s">
        <v>311036</v>
      </c>
      <c r="C45548" t="s">
        <v>228880</v>
      </c>
      <c r="E45548" s="1">
        <v>41275</v>
      </c>
      <c r="F45548">
        <v>100000</v>
      </c>
    </row>
    <row r="45549" spans="1:6" x14ac:dyDescent="0.25">
      <c r="A45549" t="s">
        <v>311037</v>
      </c>
      <c r="B45549" t="s">
        <v>311038</v>
      </c>
      <c r="C45549" t="s">
        <v>228880</v>
      </c>
      <c r="E45549" s="1">
        <v>41646</v>
      </c>
      <c r="F45549">
        <v>25000</v>
      </c>
    </row>
    <row r="45550" spans="1:6" x14ac:dyDescent="0.25">
      <c r="A45550" t="s">
        <v>311039</v>
      </c>
      <c r="B45550" t="s">
        <v>311040</v>
      </c>
      <c r="C45550" t="s">
        <v>228873</v>
      </c>
      <c r="E45550" t="s">
        <v>231383</v>
      </c>
      <c r="F45550">
        <v>10500000</v>
      </c>
    </row>
    <row r="45551" spans="1:6" x14ac:dyDescent="0.25">
      <c r="A45551" t="s">
        <v>311041</v>
      </c>
      <c r="B45551" t="s">
        <v>311042</v>
      </c>
      <c r="C45551" t="s">
        <v>228880</v>
      </c>
      <c r="E45551" s="1">
        <v>41285</v>
      </c>
      <c r="F45551">
        <v>500000</v>
      </c>
    </row>
    <row r="45552" spans="1:6" x14ac:dyDescent="0.25">
      <c r="A45552" t="s">
        <v>311043</v>
      </c>
      <c r="B45552" t="s">
        <v>311044</v>
      </c>
      <c r="C45552" t="s">
        <v>228880</v>
      </c>
      <c r="E45552" s="1">
        <v>41645</v>
      </c>
      <c r="F45552">
        <v>200000</v>
      </c>
    </row>
    <row r="45553" spans="1:6" x14ac:dyDescent="0.25">
      <c r="A45553" t="s">
        <v>311045</v>
      </c>
      <c r="B45553" t="s">
        <v>311046</v>
      </c>
      <c r="C45553" t="s">
        <v>228909</v>
      </c>
      <c r="E45553" s="1">
        <v>41645</v>
      </c>
    </row>
    <row r="45554" spans="1:6" x14ac:dyDescent="0.25">
      <c r="A45554" t="s">
        <v>311047</v>
      </c>
      <c r="B45554" t="s">
        <v>311048</v>
      </c>
      <c r="C45554" t="s">
        <v>228873</v>
      </c>
      <c r="D45554" t="s">
        <v>228877</v>
      </c>
      <c r="E45554" s="1">
        <v>40909</v>
      </c>
    </row>
    <row r="45555" spans="1:6" x14ac:dyDescent="0.25">
      <c r="A45555" t="s">
        <v>311049</v>
      </c>
      <c r="B45555" t="s">
        <v>311050</v>
      </c>
      <c r="C45555" t="s">
        <v>228880</v>
      </c>
      <c r="E45555" s="1">
        <v>41921</v>
      </c>
      <c r="F45555">
        <v>4000000</v>
      </c>
    </row>
    <row r="45556" spans="1:6" x14ac:dyDescent="0.25">
      <c r="A45556" t="s">
        <v>311051</v>
      </c>
      <c r="B45556" t="s">
        <v>311052</v>
      </c>
      <c r="C45556" t="s">
        <v>228880</v>
      </c>
      <c r="E45556" t="s">
        <v>61355</v>
      </c>
      <c r="F45556">
        <v>2500000</v>
      </c>
    </row>
    <row r="45557" spans="1:6" x14ac:dyDescent="0.25">
      <c r="A45557" t="s">
        <v>311053</v>
      </c>
      <c r="B45557" t="s">
        <v>311054</v>
      </c>
      <c r="C45557" t="s">
        <v>228919</v>
      </c>
      <c r="E45557" s="1">
        <v>41643</v>
      </c>
    </row>
    <row r="45558" spans="1:6" x14ac:dyDescent="0.25">
      <c r="A45558" t="s">
        <v>311055</v>
      </c>
      <c r="B45558" t="s">
        <v>311056</v>
      </c>
      <c r="C45558" t="s">
        <v>228873</v>
      </c>
      <c r="E45558" t="s">
        <v>121276</v>
      </c>
    </row>
    <row r="45559" spans="1:6" x14ac:dyDescent="0.25">
      <c r="A45559" t="s">
        <v>311057</v>
      </c>
      <c r="B45559" t="s">
        <v>311058</v>
      </c>
      <c r="C45559" t="s">
        <v>228880</v>
      </c>
      <c r="E45559" s="1">
        <v>41646</v>
      </c>
      <c r="F45559">
        <v>12500</v>
      </c>
    </row>
    <row r="45560" spans="1:6" x14ac:dyDescent="0.25">
      <c r="A45560" t="s">
        <v>311059</v>
      </c>
      <c r="B45560" t="s">
        <v>311060</v>
      </c>
      <c r="C45560" t="s">
        <v>228873</v>
      </c>
      <c r="E45560" s="1">
        <v>38721</v>
      </c>
      <c r="F45560">
        <v>1110000</v>
      </c>
    </row>
    <row r="45561" spans="1:6" x14ac:dyDescent="0.25">
      <c r="A45561" t="s">
        <v>311061</v>
      </c>
      <c r="B45561" t="s">
        <v>311062</v>
      </c>
      <c r="C45561" t="s">
        <v>228880</v>
      </c>
      <c r="E45561" s="1">
        <v>40217</v>
      </c>
    </row>
    <row r="45562" spans="1:6" x14ac:dyDescent="0.25">
      <c r="A45562" t="s">
        <v>311063</v>
      </c>
      <c r="B45562" t="s">
        <v>311064</v>
      </c>
      <c r="C45562" t="s">
        <v>228943</v>
      </c>
      <c r="E45562" t="s">
        <v>25305</v>
      </c>
    </row>
    <row r="45563" spans="1:6" x14ac:dyDescent="0.25">
      <c r="A45563" t="s">
        <v>311065</v>
      </c>
      <c r="B45563" t="s">
        <v>311066</v>
      </c>
      <c r="C45563" t="s">
        <v>228889</v>
      </c>
      <c r="E45563" t="s">
        <v>54983</v>
      </c>
    </row>
    <row r="45564" spans="1:6" x14ac:dyDescent="0.25">
      <c r="A45564" t="s">
        <v>311067</v>
      </c>
      <c r="B45564" t="s">
        <v>311068</v>
      </c>
      <c r="C45564" t="s">
        <v>228873</v>
      </c>
      <c r="E45564" t="s">
        <v>241661</v>
      </c>
      <c r="F45564">
        <v>4000000</v>
      </c>
    </row>
    <row r="45565" spans="1:6" x14ac:dyDescent="0.25">
      <c r="A45565" t="s">
        <v>311069</v>
      </c>
      <c r="B45565" t="s">
        <v>311070</v>
      </c>
      <c r="C45565" t="s">
        <v>228873</v>
      </c>
      <c r="D45565" t="s">
        <v>228877</v>
      </c>
      <c r="E45565" t="s">
        <v>515</v>
      </c>
      <c r="F45565">
        <v>2000000</v>
      </c>
    </row>
    <row r="45566" spans="1:6" x14ac:dyDescent="0.25">
      <c r="A45566" t="s">
        <v>311071</v>
      </c>
      <c r="B45566" t="s">
        <v>311072</v>
      </c>
      <c r="C45566" t="s">
        <v>228927</v>
      </c>
      <c r="E45566" s="1">
        <v>40492</v>
      </c>
      <c r="F45566">
        <v>200000000</v>
      </c>
    </row>
    <row r="45567" spans="1:6" x14ac:dyDescent="0.25">
      <c r="A45567" t="s">
        <v>311073</v>
      </c>
      <c r="B45567" t="s">
        <v>311074</v>
      </c>
      <c r="C45567" t="s">
        <v>228919</v>
      </c>
      <c r="E45567" s="1">
        <v>39733</v>
      </c>
      <c r="F45567">
        <v>56000000</v>
      </c>
    </row>
    <row r="45568" spans="1:6" x14ac:dyDescent="0.25">
      <c r="A45568" t="s">
        <v>311071</v>
      </c>
      <c r="B45568" t="s">
        <v>311075</v>
      </c>
      <c r="C45568" t="s">
        <v>228919</v>
      </c>
      <c r="E45568" s="1">
        <v>40637</v>
      </c>
      <c r="F45568">
        <v>105000000</v>
      </c>
    </row>
    <row r="45569" spans="1:6" x14ac:dyDescent="0.25">
      <c r="A45569" t="s">
        <v>311076</v>
      </c>
      <c r="B45569" t="s">
        <v>311077</v>
      </c>
      <c r="C45569" t="s">
        <v>228880</v>
      </c>
      <c r="E45569" s="1">
        <v>42012</v>
      </c>
      <c r="F45569">
        <v>12500</v>
      </c>
    </row>
    <row r="45570" spans="1:6" x14ac:dyDescent="0.25">
      <c r="A45570" t="s">
        <v>311078</v>
      </c>
      <c r="B45570" t="s">
        <v>311079</v>
      </c>
      <c r="C45570" t="s">
        <v>228873</v>
      </c>
      <c r="E45570" t="s">
        <v>6786</v>
      </c>
      <c r="F45570">
        <v>8000000</v>
      </c>
    </row>
    <row r="45571" spans="1:6" x14ac:dyDescent="0.25">
      <c r="A45571" t="s">
        <v>311080</v>
      </c>
      <c r="B45571" t="s">
        <v>311081</v>
      </c>
      <c r="C45571" t="s">
        <v>228873</v>
      </c>
      <c r="E45571" s="1">
        <v>37142</v>
      </c>
      <c r="F45571">
        <v>14000000</v>
      </c>
    </row>
    <row r="45572" spans="1:6" x14ac:dyDescent="0.25">
      <c r="A45572" t="s">
        <v>311082</v>
      </c>
      <c r="B45572" t="s">
        <v>311083</v>
      </c>
      <c r="C45572" t="s">
        <v>228873</v>
      </c>
      <c r="D45572" t="s">
        <v>228977</v>
      </c>
      <c r="E45572" s="1">
        <v>40189</v>
      </c>
      <c r="F45572">
        <v>5848920</v>
      </c>
    </row>
    <row r="45573" spans="1:6" x14ac:dyDescent="0.25">
      <c r="A45573" t="s">
        <v>311084</v>
      </c>
      <c r="B45573" t="s">
        <v>311085</v>
      </c>
      <c r="C45573" t="s">
        <v>228909</v>
      </c>
      <c r="E45573" s="1">
        <v>42096</v>
      </c>
      <c r="F45573">
        <v>0</v>
      </c>
    </row>
    <row r="45574" spans="1:6" x14ac:dyDescent="0.25">
      <c r="A45574" t="s">
        <v>311086</v>
      </c>
      <c r="B45574" t="s">
        <v>311087</v>
      </c>
      <c r="C45574" t="s">
        <v>228880</v>
      </c>
      <c r="E45574" s="1">
        <v>39819</v>
      </c>
    </row>
    <row r="45575" spans="1:6" x14ac:dyDescent="0.25">
      <c r="A45575" t="s">
        <v>311088</v>
      </c>
      <c r="B45575" t="s">
        <v>311089</v>
      </c>
      <c r="C45575" t="s">
        <v>228880</v>
      </c>
      <c r="E45575" t="s">
        <v>233509</v>
      </c>
      <c r="F45575">
        <v>4600000</v>
      </c>
    </row>
    <row r="45576" spans="1:6" x14ac:dyDescent="0.25">
      <c r="A45576" t="s">
        <v>311090</v>
      </c>
      <c r="B45576" t="s">
        <v>311091</v>
      </c>
      <c r="C45576" t="s">
        <v>228873</v>
      </c>
      <c r="E45576" t="s">
        <v>11832</v>
      </c>
      <c r="F45576">
        <v>45040000</v>
      </c>
    </row>
    <row r="45577" spans="1:6" x14ac:dyDescent="0.25">
      <c r="A45577" t="s">
        <v>311092</v>
      </c>
      <c r="B45577" t="s">
        <v>311093</v>
      </c>
      <c r="C45577" t="s">
        <v>228873</v>
      </c>
      <c r="E45577" t="s">
        <v>46264</v>
      </c>
      <c r="F45577">
        <v>69510024</v>
      </c>
    </row>
    <row r="45578" spans="1:6" x14ac:dyDescent="0.25">
      <c r="A45578" t="s">
        <v>311094</v>
      </c>
      <c r="B45578" t="s">
        <v>311095</v>
      </c>
      <c r="C45578" t="s">
        <v>228873</v>
      </c>
      <c r="E45578" s="1">
        <v>36623</v>
      </c>
      <c r="F45578">
        <v>11500000</v>
      </c>
    </row>
    <row r="45579" spans="1:6" x14ac:dyDescent="0.25">
      <c r="A45579" t="s">
        <v>311096</v>
      </c>
      <c r="B45579" t="s">
        <v>311097</v>
      </c>
      <c r="C45579" t="s">
        <v>228916</v>
      </c>
      <c r="E45579" s="1">
        <v>41852</v>
      </c>
      <c r="F45579">
        <v>5200</v>
      </c>
    </row>
    <row r="45580" spans="1:6" x14ac:dyDescent="0.25">
      <c r="A45580" t="s">
        <v>311098</v>
      </c>
      <c r="B45580" t="s">
        <v>311099</v>
      </c>
      <c r="C45580" t="s">
        <v>228909</v>
      </c>
      <c r="E45580" t="s">
        <v>22853</v>
      </c>
      <c r="F45580">
        <v>0</v>
      </c>
    </row>
    <row r="45581" spans="1:6" x14ac:dyDescent="0.25">
      <c r="A45581" t="s">
        <v>311100</v>
      </c>
      <c r="B45581" t="s">
        <v>311101</v>
      </c>
      <c r="C45581" t="s">
        <v>228927</v>
      </c>
      <c r="E45581" t="s">
        <v>28173</v>
      </c>
      <c r="F45581">
        <v>10000</v>
      </c>
    </row>
    <row r="45582" spans="1:6" x14ac:dyDescent="0.25">
      <c r="A45582" t="s">
        <v>311102</v>
      </c>
      <c r="B45582" t="s">
        <v>311103</v>
      </c>
      <c r="C45582" t="s">
        <v>228873</v>
      </c>
      <c r="E45582" t="s">
        <v>8809</v>
      </c>
      <c r="F45582">
        <v>10000000</v>
      </c>
    </row>
    <row r="45583" spans="1:6" x14ac:dyDescent="0.25">
      <c r="A45583" t="s">
        <v>311104</v>
      </c>
      <c r="B45583" t="s">
        <v>311105</v>
      </c>
      <c r="C45583" t="s">
        <v>228880</v>
      </c>
      <c r="E45583" s="1">
        <v>39814</v>
      </c>
    </row>
    <row r="45584" spans="1:6" x14ac:dyDescent="0.25">
      <c r="A45584" t="s">
        <v>311106</v>
      </c>
      <c r="B45584" t="s">
        <v>311107</v>
      </c>
      <c r="C45584" t="s">
        <v>228909</v>
      </c>
      <c r="E45584" t="s">
        <v>111311</v>
      </c>
    </row>
    <row r="45585" spans="1:6" x14ac:dyDescent="0.25">
      <c r="A45585" t="s">
        <v>311108</v>
      </c>
      <c r="B45585" t="s">
        <v>311109</v>
      </c>
      <c r="C45585" t="s">
        <v>228873</v>
      </c>
      <c r="D45585" t="s">
        <v>228877</v>
      </c>
      <c r="E45585" t="s">
        <v>45065</v>
      </c>
    </row>
    <row r="45586" spans="1:6" x14ac:dyDescent="0.25">
      <c r="A45586" t="s">
        <v>311110</v>
      </c>
      <c r="B45586" t="s">
        <v>311111</v>
      </c>
      <c r="C45586" t="s">
        <v>228889</v>
      </c>
      <c r="E45586" s="1">
        <v>39459</v>
      </c>
    </row>
    <row r="45587" spans="1:6" x14ac:dyDescent="0.25">
      <c r="A45587" t="s">
        <v>311112</v>
      </c>
      <c r="B45587" t="s">
        <v>311113</v>
      </c>
      <c r="C45587" t="s">
        <v>228880</v>
      </c>
      <c r="E45587" s="1">
        <v>40398</v>
      </c>
    </row>
    <row r="45588" spans="1:6" x14ac:dyDescent="0.25">
      <c r="A45588" t="s">
        <v>311114</v>
      </c>
      <c r="B45588" t="s">
        <v>311115</v>
      </c>
      <c r="C45588" t="s">
        <v>228873</v>
      </c>
      <c r="E45588" s="1">
        <v>40187</v>
      </c>
    </row>
    <row r="45589" spans="1:6" x14ac:dyDescent="0.25">
      <c r="A45589" t="s">
        <v>311116</v>
      </c>
      <c r="B45589" t="s">
        <v>311117</v>
      </c>
      <c r="C45589" t="s">
        <v>228873</v>
      </c>
      <c r="E45589" t="s">
        <v>229368</v>
      </c>
      <c r="F45589">
        <v>2930000</v>
      </c>
    </row>
    <row r="45590" spans="1:6" x14ac:dyDescent="0.25">
      <c r="A45590" t="s">
        <v>311118</v>
      </c>
      <c r="B45590" t="s">
        <v>311119</v>
      </c>
      <c r="C45590" t="s">
        <v>228889</v>
      </c>
      <c r="E45590" s="1">
        <v>41529</v>
      </c>
    </row>
    <row r="45591" spans="1:6" x14ac:dyDescent="0.25">
      <c r="A45591" t="s">
        <v>311120</v>
      </c>
      <c r="B45591" t="s">
        <v>311121</v>
      </c>
      <c r="C45591" t="s">
        <v>228919</v>
      </c>
      <c r="E45591" s="1">
        <v>41616</v>
      </c>
      <c r="F45591">
        <v>9197854</v>
      </c>
    </row>
    <row r="45592" spans="1:6" x14ac:dyDescent="0.25">
      <c r="A45592" t="s">
        <v>311122</v>
      </c>
      <c r="B45592" t="s">
        <v>311123</v>
      </c>
      <c r="C45592" t="s">
        <v>228880</v>
      </c>
      <c r="E45592" s="1">
        <v>42064</v>
      </c>
      <c r="F45592">
        <v>500000</v>
      </c>
    </row>
    <row r="45593" spans="1:6" x14ac:dyDescent="0.25">
      <c r="A45593" t="s">
        <v>311124</v>
      </c>
      <c r="B45593" t="s">
        <v>311125</v>
      </c>
      <c r="C45593" t="s">
        <v>228880</v>
      </c>
      <c r="E45593" s="1">
        <v>41674</v>
      </c>
      <c r="F45593">
        <v>600000</v>
      </c>
    </row>
    <row r="45594" spans="1:6" x14ac:dyDescent="0.25">
      <c r="A45594" t="s">
        <v>311126</v>
      </c>
      <c r="B45594" t="s">
        <v>311127</v>
      </c>
      <c r="C45594" t="s">
        <v>228943</v>
      </c>
      <c r="E45594" s="1">
        <v>41282</v>
      </c>
      <c r="F45594">
        <v>389673</v>
      </c>
    </row>
    <row r="45595" spans="1:6" x14ac:dyDescent="0.25">
      <c r="A45595" t="s">
        <v>311128</v>
      </c>
      <c r="B45595" t="s">
        <v>311129</v>
      </c>
      <c r="C45595" t="s">
        <v>228919</v>
      </c>
      <c r="E45595" s="1">
        <v>38718</v>
      </c>
    </row>
    <row r="45596" spans="1:6" x14ac:dyDescent="0.25">
      <c r="A45596" t="s">
        <v>311130</v>
      </c>
      <c r="B45596" t="s">
        <v>311131</v>
      </c>
      <c r="C45596" t="s">
        <v>228889</v>
      </c>
      <c r="E45596" t="s">
        <v>311132</v>
      </c>
      <c r="F45596">
        <v>7000000</v>
      </c>
    </row>
    <row r="45597" spans="1:6" x14ac:dyDescent="0.25">
      <c r="A45597" t="s">
        <v>311133</v>
      </c>
      <c r="B45597" t="s">
        <v>311134</v>
      </c>
      <c r="C45597" t="s">
        <v>228873</v>
      </c>
      <c r="D45597" t="s">
        <v>228877</v>
      </c>
      <c r="E45597" t="s">
        <v>105585</v>
      </c>
    </row>
    <row r="45598" spans="1:6" x14ac:dyDescent="0.25">
      <c r="A45598" t="s">
        <v>311135</v>
      </c>
      <c r="B45598" t="s">
        <v>311136</v>
      </c>
      <c r="C45598" t="s">
        <v>228927</v>
      </c>
      <c r="E45598" t="s">
        <v>66714</v>
      </c>
      <c r="F45598">
        <v>225000</v>
      </c>
    </row>
    <row r="45599" spans="1:6" x14ac:dyDescent="0.25">
      <c r="A45599" t="s">
        <v>311137</v>
      </c>
      <c r="B45599" t="s">
        <v>311138</v>
      </c>
      <c r="C45599" t="s">
        <v>228927</v>
      </c>
      <c r="E45599" t="s">
        <v>158038</v>
      </c>
      <c r="F45599">
        <v>500000</v>
      </c>
    </row>
    <row r="45600" spans="1:6" x14ac:dyDescent="0.25">
      <c r="A45600" t="s">
        <v>311135</v>
      </c>
      <c r="B45600" t="s">
        <v>311139</v>
      </c>
      <c r="C45600" t="s">
        <v>228873</v>
      </c>
      <c r="E45600" t="s">
        <v>70542</v>
      </c>
      <c r="F45600">
        <v>3500000</v>
      </c>
    </row>
    <row r="45601" spans="1:6" x14ac:dyDescent="0.25">
      <c r="A45601" t="s">
        <v>311137</v>
      </c>
      <c r="B45601" t="s">
        <v>311140</v>
      </c>
      <c r="C45601" t="s">
        <v>228927</v>
      </c>
      <c r="E45601" t="s">
        <v>122170</v>
      </c>
      <c r="F45601">
        <v>1000000</v>
      </c>
    </row>
    <row r="45602" spans="1:6" x14ac:dyDescent="0.25">
      <c r="A45602" t="s">
        <v>311141</v>
      </c>
      <c r="B45602" t="s">
        <v>311142</v>
      </c>
      <c r="C45602" t="s">
        <v>228873</v>
      </c>
      <c r="E45602" t="s">
        <v>21604</v>
      </c>
      <c r="F45602">
        <v>5508855</v>
      </c>
    </row>
    <row r="45603" spans="1:6" x14ac:dyDescent="0.25">
      <c r="A45603" t="s">
        <v>311143</v>
      </c>
      <c r="B45603" t="s">
        <v>311144</v>
      </c>
      <c r="C45603" t="s">
        <v>228873</v>
      </c>
      <c r="D45603" t="s">
        <v>228877</v>
      </c>
      <c r="E45603" t="s">
        <v>219282</v>
      </c>
      <c r="F45603">
        <v>2250000</v>
      </c>
    </row>
    <row r="45604" spans="1:6" x14ac:dyDescent="0.25">
      <c r="A45604" t="s">
        <v>311145</v>
      </c>
      <c r="B45604" t="s">
        <v>311146</v>
      </c>
      <c r="C45604" t="s">
        <v>229779</v>
      </c>
      <c r="E45604" t="s">
        <v>31034</v>
      </c>
      <c r="F45604">
        <v>100000</v>
      </c>
    </row>
    <row r="45605" spans="1:6" x14ac:dyDescent="0.25">
      <c r="A45605" t="s">
        <v>311147</v>
      </c>
      <c r="B45605" t="s">
        <v>311148</v>
      </c>
      <c r="C45605" t="s">
        <v>228873</v>
      </c>
      <c r="E45605" s="1">
        <v>41648</v>
      </c>
    </row>
    <row r="45606" spans="1:6" x14ac:dyDescent="0.25">
      <c r="A45606" t="s">
        <v>311149</v>
      </c>
      <c r="B45606" t="s">
        <v>311150</v>
      </c>
      <c r="C45606" t="s">
        <v>228889</v>
      </c>
      <c r="E45606" s="1">
        <v>41646</v>
      </c>
      <c r="F45606">
        <v>41250</v>
      </c>
    </row>
    <row r="45607" spans="1:6" x14ac:dyDescent="0.25">
      <c r="A45607" t="s">
        <v>311151</v>
      </c>
      <c r="B45607" t="s">
        <v>311152</v>
      </c>
      <c r="C45607" t="s">
        <v>228927</v>
      </c>
      <c r="E45607" s="1">
        <v>40269</v>
      </c>
      <c r="F45607">
        <v>620750</v>
      </c>
    </row>
    <row r="45608" spans="1:6" x14ac:dyDescent="0.25">
      <c r="A45608" t="s">
        <v>311153</v>
      </c>
      <c r="B45608" t="s">
        <v>311154</v>
      </c>
      <c r="C45608" t="s">
        <v>228873</v>
      </c>
      <c r="D45608" t="s">
        <v>228977</v>
      </c>
      <c r="E45608" t="s">
        <v>110526</v>
      </c>
      <c r="F45608">
        <v>12536564</v>
      </c>
    </row>
    <row r="45609" spans="1:6" x14ac:dyDescent="0.25">
      <c r="A45609" t="s">
        <v>311155</v>
      </c>
      <c r="B45609" t="s">
        <v>311156</v>
      </c>
      <c r="C45609" t="s">
        <v>228873</v>
      </c>
      <c r="D45609" t="s">
        <v>228977</v>
      </c>
      <c r="E45609" s="1">
        <v>39824</v>
      </c>
      <c r="F45609">
        <v>6954965</v>
      </c>
    </row>
    <row r="45610" spans="1:6" x14ac:dyDescent="0.25">
      <c r="A45610" t="s">
        <v>311157</v>
      </c>
      <c r="B45610" t="s">
        <v>311158</v>
      </c>
      <c r="C45610" t="s">
        <v>228873</v>
      </c>
      <c r="D45610" t="s">
        <v>228877</v>
      </c>
      <c r="E45610" t="s">
        <v>50933</v>
      </c>
      <c r="F45610">
        <v>750000</v>
      </c>
    </row>
    <row r="45611" spans="1:6" x14ac:dyDescent="0.25">
      <c r="A45611" t="s">
        <v>311159</v>
      </c>
      <c r="B45611" t="s">
        <v>311160</v>
      </c>
      <c r="C45611" t="s">
        <v>228873</v>
      </c>
      <c r="D45611" t="s">
        <v>228877</v>
      </c>
      <c r="E45611" t="s">
        <v>83558</v>
      </c>
    </row>
    <row r="45612" spans="1:6" x14ac:dyDescent="0.25">
      <c r="A45612" t="s">
        <v>311161</v>
      </c>
      <c r="B45612" t="s">
        <v>311162</v>
      </c>
      <c r="C45612" t="s">
        <v>228880</v>
      </c>
      <c r="E45612" t="s">
        <v>83879</v>
      </c>
    </row>
    <row r="45613" spans="1:6" x14ac:dyDescent="0.25">
      <c r="A45613" t="s">
        <v>311163</v>
      </c>
      <c r="B45613" t="s">
        <v>311164</v>
      </c>
      <c r="C45613" t="s">
        <v>228880</v>
      </c>
      <c r="E45613" s="1">
        <v>41642</v>
      </c>
      <c r="F45613">
        <v>465000</v>
      </c>
    </row>
    <row r="45614" spans="1:6" x14ac:dyDescent="0.25">
      <c r="A45614" t="s">
        <v>311165</v>
      </c>
      <c r="B45614" t="s">
        <v>311166</v>
      </c>
      <c r="C45614" t="s">
        <v>228889</v>
      </c>
      <c r="E45614" t="s">
        <v>9572</v>
      </c>
    </row>
    <row r="45615" spans="1:6" x14ac:dyDescent="0.25">
      <c r="A45615" t="s">
        <v>311167</v>
      </c>
      <c r="B45615" t="s">
        <v>311168</v>
      </c>
      <c r="C45615" t="s">
        <v>228880</v>
      </c>
      <c r="E45615" s="1">
        <v>40920</v>
      </c>
      <c r="F45615">
        <v>35000</v>
      </c>
    </row>
    <row r="45616" spans="1:6" x14ac:dyDescent="0.25">
      <c r="A45616" t="s">
        <v>311169</v>
      </c>
      <c r="B45616" t="s">
        <v>311170</v>
      </c>
      <c r="C45616" t="s">
        <v>228873</v>
      </c>
      <c r="D45616" t="s">
        <v>228877</v>
      </c>
      <c r="E45616" t="s">
        <v>126126</v>
      </c>
      <c r="F45616">
        <v>6000000</v>
      </c>
    </row>
    <row r="45617" spans="1:6" x14ac:dyDescent="0.25">
      <c r="A45617" t="s">
        <v>311171</v>
      </c>
      <c r="B45617" t="s">
        <v>311172</v>
      </c>
      <c r="C45617" t="s">
        <v>228880</v>
      </c>
      <c r="E45617" s="1">
        <v>40917</v>
      </c>
      <c r="F45617">
        <v>7500000</v>
      </c>
    </row>
    <row r="45618" spans="1:6" x14ac:dyDescent="0.25">
      <c r="A45618" t="s">
        <v>311173</v>
      </c>
      <c r="B45618" t="s">
        <v>311174</v>
      </c>
      <c r="C45618" t="s">
        <v>228880</v>
      </c>
      <c r="E45618" s="1">
        <v>40918</v>
      </c>
      <c r="F45618">
        <v>5000000</v>
      </c>
    </row>
    <row r="45619" spans="1:6" x14ac:dyDescent="0.25">
      <c r="A45619" t="s">
        <v>311171</v>
      </c>
      <c r="B45619" t="s">
        <v>311175</v>
      </c>
      <c r="C45619" t="s">
        <v>228880</v>
      </c>
      <c r="E45619" t="s">
        <v>44627</v>
      </c>
      <c r="F45619">
        <v>300000</v>
      </c>
    </row>
    <row r="45620" spans="1:6" x14ac:dyDescent="0.25">
      <c r="A45620" t="s">
        <v>311173</v>
      </c>
      <c r="B45620" t="s">
        <v>311176</v>
      </c>
      <c r="C45620" t="s">
        <v>228873</v>
      </c>
      <c r="E45620" t="s">
        <v>10182</v>
      </c>
    </row>
    <row r="45621" spans="1:6" x14ac:dyDescent="0.25">
      <c r="A45621" t="s">
        <v>311171</v>
      </c>
      <c r="B45621" t="s">
        <v>311177</v>
      </c>
      <c r="C45621" t="s">
        <v>228880</v>
      </c>
      <c r="E45621" s="1">
        <v>40920</v>
      </c>
      <c r="F45621">
        <v>2500000</v>
      </c>
    </row>
    <row r="45622" spans="1:6" x14ac:dyDescent="0.25">
      <c r="A45622" t="s">
        <v>311178</v>
      </c>
      <c r="B45622" t="s">
        <v>311179</v>
      </c>
      <c r="C45622" t="s">
        <v>228909</v>
      </c>
      <c r="E45622" s="1">
        <v>41917</v>
      </c>
      <c r="F45622">
        <v>30000</v>
      </c>
    </row>
    <row r="45623" spans="1:6" x14ac:dyDescent="0.25">
      <c r="A45623" t="s">
        <v>311180</v>
      </c>
      <c r="B45623" t="s">
        <v>311181</v>
      </c>
      <c r="C45623" t="s">
        <v>228943</v>
      </c>
      <c r="E45623" s="1">
        <v>40188</v>
      </c>
    </row>
    <row r="45624" spans="1:6" x14ac:dyDescent="0.25">
      <c r="A45624" t="s">
        <v>311182</v>
      </c>
      <c r="B45624" t="s">
        <v>311183</v>
      </c>
      <c r="C45624" t="s">
        <v>228880</v>
      </c>
      <c r="E45624" s="1">
        <v>40183</v>
      </c>
    </row>
    <row r="45625" spans="1:6" x14ac:dyDescent="0.25">
      <c r="A45625" t="s">
        <v>311184</v>
      </c>
      <c r="B45625" t="s">
        <v>311185</v>
      </c>
      <c r="C45625" t="s">
        <v>228873</v>
      </c>
      <c r="D45625" t="s">
        <v>228877</v>
      </c>
      <c r="E45625" s="1">
        <v>40545</v>
      </c>
      <c r="F45625">
        <v>4126500</v>
      </c>
    </row>
    <row r="45626" spans="1:6" x14ac:dyDescent="0.25">
      <c r="A45626" t="s">
        <v>311186</v>
      </c>
      <c r="B45626" t="s">
        <v>311187</v>
      </c>
      <c r="C45626" t="s">
        <v>228943</v>
      </c>
      <c r="E45626" s="1">
        <v>40180</v>
      </c>
      <c r="F45626">
        <v>626085</v>
      </c>
    </row>
    <row r="45627" spans="1:6" x14ac:dyDescent="0.25">
      <c r="A45627" t="s">
        <v>311188</v>
      </c>
      <c r="B45627" t="s">
        <v>311189</v>
      </c>
      <c r="C45627" t="s">
        <v>228880</v>
      </c>
      <c r="E45627" s="1">
        <v>40181</v>
      </c>
      <c r="F45627">
        <v>44801</v>
      </c>
    </row>
    <row r="45628" spans="1:6" x14ac:dyDescent="0.25">
      <c r="A45628" t="s">
        <v>311190</v>
      </c>
      <c r="B45628" t="s">
        <v>311191</v>
      </c>
      <c r="C45628" t="s">
        <v>228873</v>
      </c>
      <c r="E45628" t="s">
        <v>133680</v>
      </c>
      <c r="F45628">
        <v>1304600</v>
      </c>
    </row>
    <row r="45629" spans="1:6" x14ac:dyDescent="0.25">
      <c r="A45629" t="s">
        <v>311188</v>
      </c>
      <c r="B45629" t="s">
        <v>311192</v>
      </c>
      <c r="C45629" t="s">
        <v>228873</v>
      </c>
      <c r="D45629" t="s">
        <v>228877</v>
      </c>
      <c r="E45629" t="s">
        <v>41122</v>
      </c>
      <c r="F45629">
        <v>16000000</v>
      </c>
    </row>
    <row r="45630" spans="1:6" x14ac:dyDescent="0.25">
      <c r="A45630" t="s">
        <v>311193</v>
      </c>
      <c r="B45630" t="s">
        <v>311194</v>
      </c>
      <c r="C45630" t="s">
        <v>228927</v>
      </c>
      <c r="E45630" s="1">
        <v>41397</v>
      </c>
      <c r="F45630">
        <v>4000000</v>
      </c>
    </row>
    <row r="45631" spans="1:6" x14ac:dyDescent="0.25">
      <c r="A45631" t="s">
        <v>311195</v>
      </c>
      <c r="B45631" t="s">
        <v>311196</v>
      </c>
      <c r="C45631" t="s">
        <v>228873</v>
      </c>
      <c r="E45631" t="s">
        <v>104376</v>
      </c>
      <c r="F45631">
        <v>1251604</v>
      </c>
    </row>
    <row r="45632" spans="1:6" x14ac:dyDescent="0.25">
      <c r="A45632" t="s">
        <v>311193</v>
      </c>
      <c r="B45632" t="s">
        <v>311197</v>
      </c>
      <c r="C45632" t="s">
        <v>228873</v>
      </c>
      <c r="E45632" t="s">
        <v>16817</v>
      </c>
      <c r="F45632">
        <v>5925658</v>
      </c>
    </row>
    <row r="45633" spans="1:6" x14ac:dyDescent="0.25">
      <c r="A45633" t="s">
        <v>311195</v>
      </c>
      <c r="B45633" t="s">
        <v>311198</v>
      </c>
      <c r="C45633" t="s">
        <v>228873</v>
      </c>
      <c r="E45633" s="1">
        <v>41795</v>
      </c>
      <c r="F45633">
        <v>1300000</v>
      </c>
    </row>
    <row r="45634" spans="1:6" x14ac:dyDescent="0.25">
      <c r="A45634" t="s">
        <v>311199</v>
      </c>
      <c r="B45634" t="s">
        <v>311200</v>
      </c>
      <c r="C45634" t="s">
        <v>228880</v>
      </c>
      <c r="E45634" s="1">
        <v>40699</v>
      </c>
    </row>
    <row r="45635" spans="1:6" x14ac:dyDescent="0.25">
      <c r="A45635" t="s">
        <v>311201</v>
      </c>
      <c r="B45635" t="s">
        <v>311202</v>
      </c>
      <c r="C45635" t="s">
        <v>228873</v>
      </c>
      <c r="E45635" s="1">
        <v>40669</v>
      </c>
      <c r="F45635">
        <v>724400</v>
      </c>
    </row>
    <row r="45636" spans="1:6" x14ac:dyDescent="0.25">
      <c r="A45636" t="s">
        <v>311203</v>
      </c>
      <c r="B45636" t="s">
        <v>311204</v>
      </c>
      <c r="C45636" t="s">
        <v>228880</v>
      </c>
      <c r="E45636" t="s">
        <v>11303</v>
      </c>
      <c r="F45636">
        <v>120000</v>
      </c>
    </row>
    <row r="45637" spans="1:6" x14ac:dyDescent="0.25">
      <c r="A45637" t="s">
        <v>311205</v>
      </c>
      <c r="B45637" t="s">
        <v>311206</v>
      </c>
      <c r="C45637" t="s">
        <v>228880</v>
      </c>
      <c r="E45637" t="s">
        <v>11303</v>
      </c>
      <c r="F45637">
        <v>120000</v>
      </c>
    </row>
    <row r="45638" spans="1:6" x14ac:dyDescent="0.25">
      <c r="A45638" t="s">
        <v>311207</v>
      </c>
      <c r="B45638" t="s">
        <v>311208</v>
      </c>
      <c r="C45638" t="s">
        <v>228880</v>
      </c>
      <c r="E45638" t="s">
        <v>36059</v>
      </c>
    </row>
    <row r="45639" spans="1:6" x14ac:dyDescent="0.25">
      <c r="A45639" t="s">
        <v>311209</v>
      </c>
      <c r="B45639" t="s">
        <v>311210</v>
      </c>
      <c r="C45639" t="s">
        <v>228873</v>
      </c>
      <c r="E45639" s="1">
        <v>41008</v>
      </c>
      <c r="F45639">
        <v>48039</v>
      </c>
    </row>
    <row r="45640" spans="1:6" x14ac:dyDescent="0.25">
      <c r="A45640" t="s">
        <v>311211</v>
      </c>
      <c r="B45640" t="s">
        <v>311212</v>
      </c>
      <c r="C45640" t="s">
        <v>228873</v>
      </c>
      <c r="E45640" s="1">
        <v>41282</v>
      </c>
      <c r="F45640">
        <v>554705</v>
      </c>
    </row>
    <row r="45641" spans="1:6" x14ac:dyDescent="0.25">
      <c r="A45641" t="s">
        <v>311213</v>
      </c>
      <c r="B45641" t="s">
        <v>311214</v>
      </c>
      <c r="C45641" t="s">
        <v>228873</v>
      </c>
      <c r="D45641" t="s">
        <v>228874</v>
      </c>
      <c r="E45641" t="s">
        <v>311215</v>
      </c>
      <c r="F45641">
        <v>8000000</v>
      </c>
    </row>
    <row r="45642" spans="1:6" x14ac:dyDescent="0.25">
      <c r="A45642" t="s">
        <v>311216</v>
      </c>
      <c r="B45642" t="s">
        <v>311217</v>
      </c>
      <c r="C45642" t="s">
        <v>228880</v>
      </c>
      <c r="E45642" s="1">
        <v>41275</v>
      </c>
      <c r="F45642">
        <v>270000</v>
      </c>
    </row>
    <row r="45643" spans="1:6" x14ac:dyDescent="0.25">
      <c r="A45643" t="s">
        <v>311218</v>
      </c>
      <c r="B45643" t="s">
        <v>311219</v>
      </c>
      <c r="C45643" t="s">
        <v>228943</v>
      </c>
      <c r="E45643" s="1">
        <v>41767</v>
      </c>
      <c r="F45643">
        <v>18000</v>
      </c>
    </row>
    <row r="45644" spans="1:6" x14ac:dyDescent="0.25">
      <c r="A45644" t="s">
        <v>311216</v>
      </c>
      <c r="B45644" t="s">
        <v>311220</v>
      </c>
      <c r="C45644" t="s">
        <v>228873</v>
      </c>
      <c r="D45644" t="s">
        <v>228877</v>
      </c>
      <c r="E45644" t="s">
        <v>9606</v>
      </c>
      <c r="F45644">
        <v>1100000</v>
      </c>
    </row>
    <row r="45645" spans="1:6" x14ac:dyDescent="0.25">
      <c r="A45645" t="s">
        <v>311221</v>
      </c>
      <c r="B45645" t="s">
        <v>311222</v>
      </c>
      <c r="C45645" t="s">
        <v>228880</v>
      </c>
      <c r="E45645" t="s">
        <v>26832</v>
      </c>
      <c r="F45645">
        <v>300000</v>
      </c>
    </row>
    <row r="45646" spans="1:6" x14ac:dyDescent="0.25">
      <c r="A45646" t="s">
        <v>311223</v>
      </c>
      <c r="B45646" t="s">
        <v>311224</v>
      </c>
      <c r="C45646" t="s">
        <v>228873</v>
      </c>
      <c r="D45646" t="s">
        <v>228877</v>
      </c>
      <c r="E45646" s="1">
        <v>39177</v>
      </c>
      <c r="F45646">
        <v>6000000</v>
      </c>
    </row>
    <row r="45647" spans="1:6" x14ac:dyDescent="0.25">
      <c r="A45647" t="s">
        <v>311225</v>
      </c>
      <c r="B45647" t="s">
        <v>311226</v>
      </c>
      <c r="C45647" t="s">
        <v>228943</v>
      </c>
      <c r="E45647" t="s">
        <v>52748</v>
      </c>
    </row>
    <row r="45648" spans="1:6" x14ac:dyDescent="0.25">
      <c r="A45648" t="s">
        <v>311227</v>
      </c>
      <c r="B45648" t="s">
        <v>311228</v>
      </c>
      <c r="C45648" t="s">
        <v>228880</v>
      </c>
      <c r="E45648" t="s">
        <v>230639</v>
      </c>
      <c r="F45648">
        <v>2250000</v>
      </c>
    </row>
    <row r="45649" spans="1:6" x14ac:dyDescent="0.25">
      <c r="A45649" t="s">
        <v>311229</v>
      </c>
      <c r="B45649" t="s">
        <v>311230</v>
      </c>
      <c r="C45649" t="s">
        <v>228889</v>
      </c>
      <c r="E45649" s="1">
        <v>40550</v>
      </c>
    </row>
    <row r="45650" spans="1:6" x14ac:dyDescent="0.25">
      <c r="A45650" t="s">
        <v>311231</v>
      </c>
      <c r="B45650" t="s">
        <v>311232</v>
      </c>
      <c r="C45650" t="s">
        <v>228873</v>
      </c>
      <c r="D45650" t="s">
        <v>228877</v>
      </c>
      <c r="E45650" s="1">
        <v>39304</v>
      </c>
      <c r="F45650">
        <v>1500000</v>
      </c>
    </row>
    <row r="45651" spans="1:6" x14ac:dyDescent="0.25">
      <c r="A45651" t="s">
        <v>311233</v>
      </c>
      <c r="B45651" t="s">
        <v>311234</v>
      </c>
      <c r="C45651" t="s">
        <v>228927</v>
      </c>
      <c r="E45651" t="s">
        <v>236284</v>
      </c>
      <c r="F45651">
        <v>3343000</v>
      </c>
    </row>
    <row r="45652" spans="1:6" x14ac:dyDescent="0.25">
      <c r="A45652" t="s">
        <v>311235</v>
      </c>
      <c r="B45652" t="s">
        <v>311236</v>
      </c>
      <c r="C45652" t="s">
        <v>228873</v>
      </c>
      <c r="D45652" t="s">
        <v>228877</v>
      </c>
      <c r="E45652" s="1">
        <v>39823</v>
      </c>
      <c r="F45652">
        <v>20000000</v>
      </c>
    </row>
    <row r="45653" spans="1:6" x14ac:dyDescent="0.25">
      <c r="A45653" t="s">
        <v>311237</v>
      </c>
      <c r="B45653" t="s">
        <v>311238</v>
      </c>
      <c r="C45653" t="s">
        <v>228889</v>
      </c>
      <c r="E45653" s="1">
        <v>38324</v>
      </c>
    </row>
    <row r="45654" spans="1:6" x14ac:dyDescent="0.25">
      <c r="A45654" t="s">
        <v>311239</v>
      </c>
      <c r="B45654" t="s">
        <v>311240</v>
      </c>
      <c r="C45654" t="s">
        <v>228873</v>
      </c>
      <c r="E45654" s="1">
        <v>37752</v>
      </c>
      <c r="F45654">
        <v>11263347</v>
      </c>
    </row>
    <row r="45655" spans="1:6" x14ac:dyDescent="0.25">
      <c r="A45655" t="s">
        <v>311241</v>
      </c>
      <c r="B45655" t="s">
        <v>311242</v>
      </c>
      <c r="C45655" t="s">
        <v>228880</v>
      </c>
      <c r="E45655" t="s">
        <v>30798</v>
      </c>
      <c r="F45655">
        <v>1000000</v>
      </c>
    </row>
    <row r="45656" spans="1:6" x14ac:dyDescent="0.25">
      <c r="A45656" t="s">
        <v>311243</v>
      </c>
      <c r="B45656" t="s">
        <v>311244</v>
      </c>
      <c r="C45656" t="s">
        <v>228880</v>
      </c>
      <c r="E45656" s="1">
        <v>40731</v>
      </c>
      <c r="F45656">
        <v>100000</v>
      </c>
    </row>
    <row r="45657" spans="1:6" x14ac:dyDescent="0.25">
      <c r="A45657" t="s">
        <v>311245</v>
      </c>
      <c r="B45657" t="s">
        <v>311246</v>
      </c>
      <c r="C45657" t="s">
        <v>228919</v>
      </c>
      <c r="E45657" s="1">
        <v>40909</v>
      </c>
      <c r="F45657">
        <v>1000000</v>
      </c>
    </row>
    <row r="45658" spans="1:6" x14ac:dyDescent="0.25">
      <c r="A45658" t="s">
        <v>311247</v>
      </c>
      <c r="B45658" t="s">
        <v>311248</v>
      </c>
      <c r="C45658" t="s">
        <v>228880</v>
      </c>
      <c r="E45658" t="s">
        <v>27298</v>
      </c>
      <c r="F45658">
        <v>25000</v>
      </c>
    </row>
    <row r="45659" spans="1:6" x14ac:dyDescent="0.25">
      <c r="A45659" t="s">
        <v>311249</v>
      </c>
      <c r="B45659" t="s">
        <v>311250</v>
      </c>
      <c r="C45659" t="s">
        <v>228873</v>
      </c>
      <c r="D45659" t="s">
        <v>228877</v>
      </c>
      <c r="E45659" t="s">
        <v>311251</v>
      </c>
      <c r="F45659">
        <v>5260000</v>
      </c>
    </row>
    <row r="45660" spans="1:6" x14ac:dyDescent="0.25">
      <c r="A45660" t="s">
        <v>311252</v>
      </c>
      <c r="B45660" t="s">
        <v>311253</v>
      </c>
      <c r="C45660" t="s">
        <v>228873</v>
      </c>
      <c r="D45660" t="s">
        <v>228877</v>
      </c>
      <c r="E45660" s="1">
        <v>38450</v>
      </c>
      <c r="F45660">
        <v>8240000</v>
      </c>
    </row>
    <row r="45661" spans="1:6" x14ac:dyDescent="0.25">
      <c r="A45661" t="s">
        <v>311254</v>
      </c>
      <c r="B45661" t="s">
        <v>311255</v>
      </c>
      <c r="C45661" t="s">
        <v>228889</v>
      </c>
      <c r="E45661" s="1">
        <v>36161</v>
      </c>
      <c r="F45661">
        <v>100000000</v>
      </c>
    </row>
    <row r="45662" spans="1:6" x14ac:dyDescent="0.25">
      <c r="A45662" t="s">
        <v>311256</v>
      </c>
      <c r="B45662" t="s">
        <v>311257</v>
      </c>
      <c r="C45662" t="s">
        <v>228943</v>
      </c>
      <c r="E45662" t="s">
        <v>184033</v>
      </c>
      <c r="F45662">
        <v>1000000</v>
      </c>
    </row>
    <row r="45663" spans="1:6" x14ac:dyDescent="0.25">
      <c r="A45663" t="s">
        <v>311258</v>
      </c>
      <c r="B45663" t="s">
        <v>311259</v>
      </c>
      <c r="C45663" t="s">
        <v>228873</v>
      </c>
      <c r="D45663" t="s">
        <v>228877</v>
      </c>
      <c r="E45663" s="1">
        <v>41641</v>
      </c>
      <c r="F45663">
        <v>1000000</v>
      </c>
    </row>
    <row r="45664" spans="1:6" x14ac:dyDescent="0.25">
      <c r="A45664" t="s">
        <v>311260</v>
      </c>
      <c r="B45664" t="s">
        <v>311261</v>
      </c>
      <c r="C45664" t="s">
        <v>228873</v>
      </c>
      <c r="E45664" t="s">
        <v>262352</v>
      </c>
      <c r="F45664">
        <v>1630000</v>
      </c>
    </row>
    <row r="45665" spans="1:6" x14ac:dyDescent="0.25">
      <c r="A45665" t="s">
        <v>311262</v>
      </c>
      <c r="B45665" t="s">
        <v>311263</v>
      </c>
      <c r="C45665" t="s">
        <v>228873</v>
      </c>
      <c r="E45665" t="s">
        <v>95185</v>
      </c>
    </row>
    <row r="45666" spans="1:6" x14ac:dyDescent="0.25">
      <c r="A45666" t="s">
        <v>311264</v>
      </c>
      <c r="B45666" t="s">
        <v>311265</v>
      </c>
      <c r="C45666" t="s">
        <v>228880</v>
      </c>
      <c r="E45666" s="1">
        <v>40909</v>
      </c>
      <c r="F45666">
        <v>145563</v>
      </c>
    </row>
    <row r="45667" spans="1:6" x14ac:dyDescent="0.25">
      <c r="A45667" t="s">
        <v>311266</v>
      </c>
      <c r="B45667" t="s">
        <v>311267</v>
      </c>
      <c r="C45667" t="s">
        <v>228943</v>
      </c>
      <c r="E45667" s="1">
        <v>41521</v>
      </c>
      <c r="F45667">
        <v>195410</v>
      </c>
    </row>
    <row r="45668" spans="1:6" x14ac:dyDescent="0.25">
      <c r="A45668" t="s">
        <v>311268</v>
      </c>
      <c r="B45668" t="s">
        <v>311269</v>
      </c>
      <c r="C45668" t="s">
        <v>228909</v>
      </c>
      <c r="E45668" s="1">
        <v>41645</v>
      </c>
      <c r="F45668">
        <v>107239</v>
      </c>
    </row>
    <row r="45669" spans="1:6" x14ac:dyDescent="0.25">
      <c r="A45669" t="s">
        <v>311270</v>
      </c>
      <c r="B45669" t="s">
        <v>311271</v>
      </c>
      <c r="C45669" t="s">
        <v>228873</v>
      </c>
      <c r="D45669" t="s">
        <v>228877</v>
      </c>
      <c r="E45669" s="1">
        <v>40453</v>
      </c>
      <c r="F45669">
        <v>6160000</v>
      </c>
    </row>
    <row r="45670" spans="1:6" x14ac:dyDescent="0.25">
      <c r="A45670" t="s">
        <v>311272</v>
      </c>
      <c r="B45670" t="s">
        <v>311273</v>
      </c>
      <c r="C45670" t="s">
        <v>228927</v>
      </c>
      <c r="E45670" t="s">
        <v>33122</v>
      </c>
      <c r="F45670">
        <v>1750000</v>
      </c>
    </row>
    <row r="45671" spans="1:6" x14ac:dyDescent="0.25">
      <c r="A45671" t="s">
        <v>311274</v>
      </c>
      <c r="B45671" t="s">
        <v>311275</v>
      </c>
      <c r="C45671" t="s">
        <v>228880</v>
      </c>
      <c r="E45671" t="s">
        <v>8326</v>
      </c>
      <c r="F45671">
        <v>75762</v>
      </c>
    </row>
    <row r="45672" spans="1:6" x14ac:dyDescent="0.25">
      <c r="A45672" t="s">
        <v>311276</v>
      </c>
      <c r="B45672" t="s">
        <v>311277</v>
      </c>
      <c r="C45672" t="s">
        <v>228880</v>
      </c>
      <c r="E45672" t="s">
        <v>242271</v>
      </c>
    </row>
    <row r="45673" spans="1:6" x14ac:dyDescent="0.25">
      <c r="A45673" t="s">
        <v>311278</v>
      </c>
      <c r="B45673" t="s">
        <v>311279</v>
      </c>
      <c r="C45673" t="s">
        <v>228880</v>
      </c>
      <c r="E45673" s="1">
        <v>40555</v>
      </c>
      <c r="F45673">
        <v>150000</v>
      </c>
    </row>
    <row r="45674" spans="1:6" x14ac:dyDescent="0.25">
      <c r="A45674" t="s">
        <v>311280</v>
      </c>
      <c r="B45674" t="s">
        <v>311281</v>
      </c>
      <c r="C45674" t="s">
        <v>228880</v>
      </c>
      <c r="E45674" t="s">
        <v>2917</v>
      </c>
      <c r="F45674">
        <v>400000</v>
      </c>
    </row>
    <row r="45675" spans="1:6" x14ac:dyDescent="0.25">
      <c r="A45675" t="s">
        <v>311282</v>
      </c>
      <c r="B45675" t="s">
        <v>311283</v>
      </c>
      <c r="C45675" t="s">
        <v>228880</v>
      </c>
      <c r="E45675" s="1">
        <v>41647</v>
      </c>
      <c r="F45675">
        <v>42183</v>
      </c>
    </row>
    <row r="45676" spans="1:6" x14ac:dyDescent="0.25">
      <c r="A45676" t="s">
        <v>311284</v>
      </c>
      <c r="B45676" t="s">
        <v>311285</v>
      </c>
      <c r="C45676" t="s">
        <v>228880</v>
      </c>
      <c r="E45676" s="1">
        <v>41279</v>
      </c>
      <c r="F45676">
        <v>313118</v>
      </c>
    </row>
    <row r="45677" spans="1:6" x14ac:dyDescent="0.25">
      <c r="A45677" t="s">
        <v>311286</v>
      </c>
      <c r="B45677" t="s">
        <v>311287</v>
      </c>
      <c r="C45677" t="s">
        <v>228880</v>
      </c>
      <c r="E45677" s="1">
        <v>40918</v>
      </c>
      <c r="F45677">
        <v>50695</v>
      </c>
    </row>
    <row r="45678" spans="1:6" x14ac:dyDescent="0.25">
      <c r="A45678" t="s">
        <v>311284</v>
      </c>
      <c r="B45678" t="s">
        <v>311288</v>
      </c>
      <c r="C45678" t="s">
        <v>228873</v>
      </c>
      <c r="D45678" t="s">
        <v>228877</v>
      </c>
      <c r="E45678" t="s">
        <v>83879</v>
      </c>
      <c r="F45678">
        <v>1000000</v>
      </c>
    </row>
    <row r="45679" spans="1:6" x14ac:dyDescent="0.25">
      <c r="A45679" t="s">
        <v>311286</v>
      </c>
      <c r="B45679" t="s">
        <v>311289</v>
      </c>
      <c r="C45679" t="s">
        <v>228880</v>
      </c>
      <c r="E45679" s="1">
        <v>41641</v>
      </c>
      <c r="F45679">
        <v>779500</v>
      </c>
    </row>
    <row r="45680" spans="1:6" x14ac:dyDescent="0.25">
      <c r="A45680" t="s">
        <v>311284</v>
      </c>
      <c r="B45680" t="s">
        <v>311290</v>
      </c>
      <c r="C45680" t="s">
        <v>228880</v>
      </c>
      <c r="E45680" s="1">
        <v>40911</v>
      </c>
      <c r="F45680">
        <v>169100</v>
      </c>
    </row>
    <row r="45681" spans="1:6" x14ac:dyDescent="0.25">
      <c r="A45681" t="s">
        <v>311291</v>
      </c>
      <c r="B45681" t="s">
        <v>311292</v>
      </c>
      <c r="C45681" t="s">
        <v>228880</v>
      </c>
      <c r="E45681" s="1">
        <v>41651</v>
      </c>
      <c r="F45681">
        <v>300000</v>
      </c>
    </row>
    <row r="45682" spans="1:6" x14ac:dyDescent="0.25">
      <c r="A45682" t="s">
        <v>311293</v>
      </c>
      <c r="B45682" t="s">
        <v>311294</v>
      </c>
      <c r="C45682" t="s">
        <v>228873</v>
      </c>
      <c r="E45682" t="s">
        <v>29425</v>
      </c>
      <c r="F45682">
        <v>7065000</v>
      </c>
    </row>
    <row r="45683" spans="1:6" x14ac:dyDescent="0.25">
      <c r="A45683" t="s">
        <v>311295</v>
      </c>
      <c r="B45683" t="s">
        <v>311296</v>
      </c>
      <c r="C45683" t="s">
        <v>228873</v>
      </c>
      <c r="E45683" t="s">
        <v>113906</v>
      </c>
      <c r="F45683">
        <v>3000000</v>
      </c>
    </row>
    <row r="45684" spans="1:6" x14ac:dyDescent="0.25">
      <c r="A45684" t="s">
        <v>311297</v>
      </c>
      <c r="B45684" t="s">
        <v>311298</v>
      </c>
      <c r="C45684" t="s">
        <v>228919</v>
      </c>
      <c r="E45684" t="s">
        <v>24595</v>
      </c>
      <c r="F45684">
        <v>42477641</v>
      </c>
    </row>
    <row r="45685" spans="1:6" x14ac:dyDescent="0.25">
      <c r="A45685" t="s">
        <v>311299</v>
      </c>
      <c r="B45685" t="s">
        <v>311300</v>
      </c>
      <c r="C45685" t="s">
        <v>228927</v>
      </c>
      <c r="E45685" s="1">
        <v>38566</v>
      </c>
    </row>
    <row r="45686" spans="1:6" x14ac:dyDescent="0.25">
      <c r="A45686" t="s">
        <v>311301</v>
      </c>
      <c r="B45686" t="s">
        <v>311302</v>
      </c>
      <c r="C45686" t="s">
        <v>228943</v>
      </c>
      <c r="E45686" t="s">
        <v>27081</v>
      </c>
      <c r="F45686">
        <v>250000</v>
      </c>
    </row>
    <row r="45687" spans="1:6" x14ac:dyDescent="0.25">
      <c r="A45687" t="s">
        <v>311303</v>
      </c>
      <c r="B45687" t="s">
        <v>311304</v>
      </c>
      <c r="C45687" t="s">
        <v>228943</v>
      </c>
      <c r="E45687" t="s">
        <v>198875</v>
      </c>
      <c r="F45687">
        <v>500000</v>
      </c>
    </row>
    <row r="45688" spans="1:6" x14ac:dyDescent="0.25">
      <c r="A45688" t="s">
        <v>311305</v>
      </c>
      <c r="B45688" t="s">
        <v>311306</v>
      </c>
      <c r="C45688" t="s">
        <v>228880</v>
      </c>
      <c r="E45688" s="1">
        <v>39818</v>
      </c>
    </row>
    <row r="45689" spans="1:6" x14ac:dyDescent="0.25">
      <c r="A45689" t="s">
        <v>311307</v>
      </c>
      <c r="B45689" t="s">
        <v>311308</v>
      </c>
      <c r="C45689" t="s">
        <v>228880</v>
      </c>
      <c r="E45689" s="1">
        <v>41496</v>
      </c>
    </row>
    <row r="45690" spans="1:6" x14ac:dyDescent="0.25">
      <c r="A45690" t="s">
        <v>311309</v>
      </c>
      <c r="B45690" t="s">
        <v>311310</v>
      </c>
      <c r="C45690" t="s">
        <v>228873</v>
      </c>
      <c r="E45690" s="1">
        <v>41279</v>
      </c>
      <c r="F45690">
        <v>100000</v>
      </c>
    </row>
    <row r="45691" spans="1:6" x14ac:dyDescent="0.25">
      <c r="A45691" t="s">
        <v>311311</v>
      </c>
      <c r="B45691" t="s">
        <v>311312</v>
      </c>
      <c r="C45691" t="s">
        <v>228873</v>
      </c>
      <c r="D45691" t="s">
        <v>228877</v>
      </c>
      <c r="E45691" s="1">
        <v>42074</v>
      </c>
      <c r="F45691">
        <v>35000000</v>
      </c>
    </row>
    <row r="45692" spans="1:6" x14ac:dyDescent="0.25">
      <c r="A45692" t="s">
        <v>311313</v>
      </c>
      <c r="B45692" t="s">
        <v>311314</v>
      </c>
      <c r="C45692" t="s">
        <v>228873</v>
      </c>
      <c r="D45692" t="s">
        <v>228977</v>
      </c>
      <c r="E45692" t="s">
        <v>232194</v>
      </c>
      <c r="F45692">
        <v>40000000</v>
      </c>
    </row>
    <row r="45693" spans="1:6" x14ac:dyDescent="0.25">
      <c r="A45693" t="s">
        <v>311315</v>
      </c>
      <c r="B45693" t="s">
        <v>311316</v>
      </c>
      <c r="C45693" t="s">
        <v>228873</v>
      </c>
      <c r="D45693" t="s">
        <v>228877</v>
      </c>
      <c r="E45693" s="1">
        <v>41279</v>
      </c>
    </row>
    <row r="45694" spans="1:6" x14ac:dyDescent="0.25">
      <c r="A45694" t="s">
        <v>311313</v>
      </c>
      <c r="B45694" t="s">
        <v>311317</v>
      </c>
      <c r="C45694" t="s">
        <v>228873</v>
      </c>
      <c r="D45694" t="s">
        <v>228874</v>
      </c>
      <c r="E45694" s="1">
        <v>41949</v>
      </c>
      <c r="F45694">
        <v>20000000</v>
      </c>
    </row>
    <row r="45695" spans="1:6" x14ac:dyDescent="0.25">
      <c r="A45695" t="s">
        <v>311318</v>
      </c>
      <c r="B45695" t="s">
        <v>311319</v>
      </c>
      <c r="C45695" t="s">
        <v>228880</v>
      </c>
      <c r="E45695" s="1">
        <v>40909</v>
      </c>
      <c r="F45695">
        <v>3500000</v>
      </c>
    </row>
    <row r="45696" spans="1:6" x14ac:dyDescent="0.25">
      <c r="A45696" t="s">
        <v>311320</v>
      </c>
      <c r="B45696" t="s">
        <v>311321</v>
      </c>
      <c r="C45696" t="s">
        <v>228880</v>
      </c>
      <c r="E45696" t="s">
        <v>229428</v>
      </c>
      <c r="F45696">
        <v>1300000</v>
      </c>
    </row>
    <row r="45697" spans="1:6" x14ac:dyDescent="0.25">
      <c r="A45697" t="s">
        <v>311322</v>
      </c>
      <c r="B45697" t="s">
        <v>311323</v>
      </c>
      <c r="C45697" t="s">
        <v>228873</v>
      </c>
      <c r="D45697" t="s">
        <v>228874</v>
      </c>
      <c r="E45697" s="1">
        <v>41281</v>
      </c>
      <c r="F45697">
        <v>10000000</v>
      </c>
    </row>
    <row r="45698" spans="1:6" x14ac:dyDescent="0.25">
      <c r="A45698" t="s">
        <v>311324</v>
      </c>
      <c r="B45698" t="s">
        <v>311325</v>
      </c>
      <c r="C45698" t="s">
        <v>228873</v>
      </c>
      <c r="D45698" t="s">
        <v>228877</v>
      </c>
      <c r="E45698" s="1">
        <v>40914</v>
      </c>
      <c r="F45698">
        <v>2200104</v>
      </c>
    </row>
    <row r="45699" spans="1:6" x14ac:dyDescent="0.25">
      <c r="A45699" t="s">
        <v>311326</v>
      </c>
      <c r="B45699" t="s">
        <v>311327</v>
      </c>
      <c r="C45699" t="s">
        <v>228873</v>
      </c>
      <c r="E45699" t="s">
        <v>118967</v>
      </c>
    </row>
    <row r="45700" spans="1:6" x14ac:dyDescent="0.25">
      <c r="A45700" t="s">
        <v>311328</v>
      </c>
      <c r="B45700" t="s">
        <v>311329</v>
      </c>
      <c r="C45700" t="s">
        <v>228919</v>
      </c>
      <c r="E45700" t="s">
        <v>13801</v>
      </c>
      <c r="F45700">
        <v>60000000</v>
      </c>
    </row>
    <row r="45701" spans="1:6" x14ac:dyDescent="0.25">
      <c r="A45701" t="s">
        <v>311330</v>
      </c>
      <c r="B45701" t="s">
        <v>311331</v>
      </c>
      <c r="C45701" t="s">
        <v>228873</v>
      </c>
      <c r="D45701" t="s">
        <v>228877</v>
      </c>
      <c r="E45701" s="1">
        <v>38242</v>
      </c>
      <c r="F45701">
        <v>6020000</v>
      </c>
    </row>
    <row r="45702" spans="1:6" x14ac:dyDescent="0.25">
      <c r="A45702" t="s">
        <v>311332</v>
      </c>
      <c r="B45702" t="s">
        <v>311333</v>
      </c>
      <c r="C45702" t="s">
        <v>229045</v>
      </c>
      <c r="E45702" t="s">
        <v>110515</v>
      </c>
      <c r="F45702">
        <v>25000</v>
      </c>
    </row>
    <row r="45703" spans="1:6" x14ac:dyDescent="0.25">
      <c r="A45703" t="s">
        <v>311334</v>
      </c>
      <c r="B45703" t="s">
        <v>311335</v>
      </c>
      <c r="C45703" t="s">
        <v>228889</v>
      </c>
      <c r="E45703" s="1">
        <v>41220</v>
      </c>
      <c r="F45703">
        <v>375000</v>
      </c>
    </row>
    <row r="45704" spans="1:6" x14ac:dyDescent="0.25">
      <c r="A45704" t="s">
        <v>311336</v>
      </c>
      <c r="B45704" t="s">
        <v>311337</v>
      </c>
      <c r="C45704" t="s">
        <v>228943</v>
      </c>
      <c r="E45704" t="s">
        <v>159299</v>
      </c>
      <c r="F45704">
        <v>75000</v>
      </c>
    </row>
    <row r="45705" spans="1:6" x14ac:dyDescent="0.25">
      <c r="A45705" t="s">
        <v>311334</v>
      </c>
      <c r="B45705" t="s">
        <v>311338</v>
      </c>
      <c r="C45705" t="s">
        <v>228916</v>
      </c>
      <c r="E45705" s="1">
        <v>41827</v>
      </c>
      <c r="F45705">
        <v>400000</v>
      </c>
    </row>
    <row r="45706" spans="1:6" x14ac:dyDescent="0.25">
      <c r="A45706" t="s">
        <v>311336</v>
      </c>
      <c r="B45706" t="s">
        <v>311339</v>
      </c>
      <c r="C45706" t="s">
        <v>228889</v>
      </c>
      <c r="E45706" s="1">
        <v>41888</v>
      </c>
      <c r="F45706">
        <v>200000</v>
      </c>
    </row>
    <row r="45707" spans="1:6" x14ac:dyDescent="0.25">
      <c r="A45707" t="s">
        <v>311334</v>
      </c>
      <c r="B45707" t="s">
        <v>311340</v>
      </c>
      <c r="C45707" t="s">
        <v>228889</v>
      </c>
      <c r="E45707" t="s">
        <v>59103</v>
      </c>
      <c r="F45707">
        <v>525000</v>
      </c>
    </row>
    <row r="45708" spans="1:6" x14ac:dyDescent="0.25">
      <c r="A45708" t="s">
        <v>311336</v>
      </c>
      <c r="B45708" t="s">
        <v>311341</v>
      </c>
      <c r="C45708" t="s">
        <v>228889</v>
      </c>
      <c r="E45708" s="1">
        <v>41433</v>
      </c>
      <c r="F45708">
        <v>450000</v>
      </c>
    </row>
    <row r="45709" spans="1:6" x14ac:dyDescent="0.25">
      <c r="A45709" t="s">
        <v>311334</v>
      </c>
      <c r="B45709" t="s">
        <v>311342</v>
      </c>
      <c r="C45709" t="s">
        <v>228873</v>
      </c>
      <c r="E45709" s="1">
        <v>41619</v>
      </c>
      <c r="F45709">
        <v>350000</v>
      </c>
    </row>
    <row r="45710" spans="1:6" x14ac:dyDescent="0.25">
      <c r="A45710" t="s">
        <v>311336</v>
      </c>
      <c r="B45710" t="s">
        <v>311343</v>
      </c>
      <c r="C45710" t="s">
        <v>228880</v>
      </c>
      <c r="E45710" s="1">
        <v>40553</v>
      </c>
      <c r="F45710">
        <v>100000</v>
      </c>
    </row>
    <row r="45711" spans="1:6" x14ac:dyDescent="0.25">
      <c r="A45711" t="s">
        <v>311344</v>
      </c>
      <c r="B45711" t="s">
        <v>311345</v>
      </c>
      <c r="C45711" t="s">
        <v>228880</v>
      </c>
      <c r="E45711" t="s">
        <v>12588</v>
      </c>
      <c r="F45711">
        <v>17314</v>
      </c>
    </row>
    <row r="45712" spans="1:6" x14ac:dyDescent="0.25">
      <c r="A45712" t="s">
        <v>311346</v>
      </c>
      <c r="B45712" t="s">
        <v>311347</v>
      </c>
      <c r="C45712" t="s">
        <v>229045</v>
      </c>
      <c r="E45712" s="1">
        <v>41645</v>
      </c>
      <c r="F45712">
        <v>42125</v>
      </c>
    </row>
    <row r="45713" spans="1:6" x14ac:dyDescent="0.25">
      <c r="A45713" t="s">
        <v>311348</v>
      </c>
      <c r="B45713" t="s">
        <v>311349</v>
      </c>
      <c r="C45713" t="s">
        <v>228943</v>
      </c>
      <c r="E45713" s="1">
        <v>40909</v>
      </c>
      <c r="F45713">
        <v>3174603</v>
      </c>
    </row>
    <row r="45714" spans="1:6" x14ac:dyDescent="0.25">
      <c r="A45714" t="s">
        <v>311350</v>
      </c>
      <c r="B45714" t="s">
        <v>311351</v>
      </c>
      <c r="C45714" t="s">
        <v>228880</v>
      </c>
      <c r="E45714" t="s">
        <v>38725</v>
      </c>
      <c r="F45714">
        <v>40000</v>
      </c>
    </row>
    <row r="45715" spans="1:6" x14ac:dyDescent="0.25">
      <c r="A45715" t="s">
        <v>311352</v>
      </c>
      <c r="B45715" t="s">
        <v>311353</v>
      </c>
      <c r="C45715" t="s">
        <v>228873</v>
      </c>
      <c r="D45715" t="s">
        <v>228977</v>
      </c>
      <c r="E45715" s="1">
        <v>37989</v>
      </c>
      <c r="F45715">
        <v>22500000</v>
      </c>
    </row>
    <row r="45716" spans="1:6" x14ac:dyDescent="0.25">
      <c r="A45716" t="s">
        <v>311354</v>
      </c>
      <c r="B45716" t="s">
        <v>311355</v>
      </c>
      <c r="C45716" t="s">
        <v>228880</v>
      </c>
      <c r="E45716" s="1">
        <v>39814</v>
      </c>
    </row>
    <row r="45717" spans="1:6" x14ac:dyDescent="0.25">
      <c r="A45717" t="s">
        <v>311356</v>
      </c>
      <c r="B45717" t="s">
        <v>311357</v>
      </c>
      <c r="C45717" t="s">
        <v>228880</v>
      </c>
      <c r="E45717" s="1">
        <v>40552</v>
      </c>
    </row>
    <row r="45718" spans="1:6" x14ac:dyDescent="0.25">
      <c r="A45718" t="s">
        <v>311358</v>
      </c>
      <c r="B45718" t="s">
        <v>311359</v>
      </c>
      <c r="C45718" t="s">
        <v>228927</v>
      </c>
      <c r="E45718" s="1">
        <v>40969</v>
      </c>
      <c r="F45718">
        <v>15000000</v>
      </c>
    </row>
    <row r="45719" spans="1:6" x14ac:dyDescent="0.25">
      <c r="A45719" t="s">
        <v>311360</v>
      </c>
      <c r="B45719" t="s">
        <v>311361</v>
      </c>
      <c r="C45719" t="s">
        <v>228873</v>
      </c>
      <c r="E45719" t="s">
        <v>230043</v>
      </c>
      <c r="F45719">
        <v>5000000</v>
      </c>
    </row>
    <row r="45720" spans="1:6" x14ac:dyDescent="0.25">
      <c r="A45720" t="s">
        <v>311362</v>
      </c>
      <c r="B45720" t="s">
        <v>311363</v>
      </c>
      <c r="C45720" t="s">
        <v>228873</v>
      </c>
      <c r="E45720" t="s">
        <v>283044</v>
      </c>
      <c r="F45720">
        <v>4000000</v>
      </c>
    </row>
    <row r="45721" spans="1:6" x14ac:dyDescent="0.25">
      <c r="A45721" t="s">
        <v>311364</v>
      </c>
      <c r="B45721" t="s">
        <v>311365</v>
      </c>
      <c r="C45721" t="s">
        <v>228880</v>
      </c>
      <c r="E45721" s="1">
        <v>42349</v>
      </c>
    </row>
    <row r="45722" spans="1:6" x14ac:dyDescent="0.25">
      <c r="A45722" t="s">
        <v>311366</v>
      </c>
      <c r="B45722" t="s">
        <v>311367</v>
      </c>
      <c r="C45722" t="s">
        <v>228880</v>
      </c>
      <c r="E45722" s="1">
        <v>41190</v>
      </c>
      <c r="F45722">
        <v>1000</v>
      </c>
    </row>
    <row r="45723" spans="1:6" x14ac:dyDescent="0.25">
      <c r="A45723" t="s">
        <v>311368</v>
      </c>
      <c r="B45723" t="s">
        <v>311369</v>
      </c>
      <c r="C45723" t="s">
        <v>228873</v>
      </c>
      <c r="E45723" s="1">
        <v>40189</v>
      </c>
    </row>
    <row r="45724" spans="1:6" x14ac:dyDescent="0.25">
      <c r="A45724" t="s">
        <v>311370</v>
      </c>
      <c r="B45724" t="s">
        <v>311371</v>
      </c>
      <c r="C45724" t="s">
        <v>228873</v>
      </c>
      <c r="D45724" t="s">
        <v>228877</v>
      </c>
      <c r="E45724" s="1">
        <v>40180</v>
      </c>
    </row>
    <row r="45725" spans="1:6" x14ac:dyDescent="0.25">
      <c r="A45725" t="s">
        <v>311372</v>
      </c>
      <c r="B45725" t="s">
        <v>311373</v>
      </c>
      <c r="C45725" t="s">
        <v>228873</v>
      </c>
      <c r="E45725" t="s">
        <v>233971</v>
      </c>
      <c r="F45725">
        <v>10045428</v>
      </c>
    </row>
    <row r="45726" spans="1:6" x14ac:dyDescent="0.25">
      <c r="A45726" t="s">
        <v>311374</v>
      </c>
      <c r="B45726" t="s">
        <v>311375</v>
      </c>
      <c r="C45726" t="s">
        <v>228873</v>
      </c>
      <c r="D45726" t="s">
        <v>228874</v>
      </c>
      <c r="E45726" t="s">
        <v>24213</v>
      </c>
      <c r="F45726">
        <v>9250000</v>
      </c>
    </row>
    <row r="45727" spans="1:6" x14ac:dyDescent="0.25">
      <c r="A45727" t="s">
        <v>311372</v>
      </c>
      <c r="B45727" t="s">
        <v>311376</v>
      </c>
      <c r="C45727" t="s">
        <v>228873</v>
      </c>
      <c r="E45727" s="1">
        <v>41950</v>
      </c>
      <c r="F45727">
        <v>5555858</v>
      </c>
    </row>
    <row r="45728" spans="1:6" x14ac:dyDescent="0.25">
      <c r="A45728" t="s">
        <v>311374</v>
      </c>
      <c r="B45728" t="s">
        <v>311377</v>
      </c>
      <c r="C45728" t="s">
        <v>228873</v>
      </c>
      <c r="D45728" t="s">
        <v>228877</v>
      </c>
      <c r="E45728" t="s">
        <v>155728</v>
      </c>
      <c r="F45728">
        <v>4000000</v>
      </c>
    </row>
    <row r="45729" spans="1:6" x14ac:dyDescent="0.25">
      <c r="A45729" t="s">
        <v>311378</v>
      </c>
      <c r="B45729" t="s">
        <v>311379</v>
      </c>
      <c r="C45729" t="s">
        <v>228873</v>
      </c>
      <c r="E45729" s="1">
        <v>41915</v>
      </c>
      <c r="F45729">
        <v>6500000</v>
      </c>
    </row>
    <row r="45730" spans="1:6" x14ac:dyDescent="0.25">
      <c r="A45730" t="s">
        <v>311380</v>
      </c>
      <c r="B45730" t="s">
        <v>311381</v>
      </c>
      <c r="C45730" t="s">
        <v>228873</v>
      </c>
      <c r="D45730" t="s">
        <v>228874</v>
      </c>
      <c r="E45730" t="s">
        <v>91166</v>
      </c>
    </row>
    <row r="45731" spans="1:6" x14ac:dyDescent="0.25">
      <c r="A45731" t="s">
        <v>311382</v>
      </c>
      <c r="B45731" t="s">
        <v>311383</v>
      </c>
      <c r="C45731" t="s">
        <v>228889</v>
      </c>
      <c r="E45731" s="1">
        <v>41793</v>
      </c>
    </row>
    <row r="45732" spans="1:6" x14ac:dyDescent="0.25">
      <c r="A45732" t="s">
        <v>311380</v>
      </c>
      <c r="B45732" t="s">
        <v>311384</v>
      </c>
      <c r="C45732" t="s">
        <v>228873</v>
      </c>
      <c r="D45732" t="s">
        <v>228877</v>
      </c>
      <c r="E45732" s="1">
        <v>38940</v>
      </c>
      <c r="F45732">
        <v>4000000</v>
      </c>
    </row>
    <row r="45733" spans="1:6" x14ac:dyDescent="0.25">
      <c r="A45733" t="s">
        <v>311385</v>
      </c>
      <c r="B45733" t="s">
        <v>311386</v>
      </c>
      <c r="C45733" t="s">
        <v>228880</v>
      </c>
      <c r="E45733" t="s">
        <v>51404</v>
      </c>
    </row>
    <row r="45734" spans="1:6" x14ac:dyDescent="0.25">
      <c r="A45734" t="s">
        <v>311387</v>
      </c>
      <c r="B45734" t="s">
        <v>311388</v>
      </c>
      <c r="C45734" t="s">
        <v>228873</v>
      </c>
      <c r="E45734" s="1">
        <v>40980</v>
      </c>
      <c r="F45734">
        <v>80390</v>
      </c>
    </row>
    <row r="45735" spans="1:6" x14ac:dyDescent="0.25">
      <c r="A45735" t="s">
        <v>311389</v>
      </c>
      <c r="B45735" t="s">
        <v>311390</v>
      </c>
      <c r="C45735" t="s">
        <v>228873</v>
      </c>
      <c r="E45735" t="s">
        <v>119589</v>
      </c>
      <c r="F45735">
        <v>24634</v>
      </c>
    </row>
    <row r="45736" spans="1:6" x14ac:dyDescent="0.25">
      <c r="A45736" t="s">
        <v>311391</v>
      </c>
      <c r="B45736" t="s">
        <v>311392</v>
      </c>
      <c r="C45736" t="s">
        <v>228873</v>
      </c>
      <c r="D45736" t="s">
        <v>228874</v>
      </c>
      <c r="E45736" s="1">
        <v>41831</v>
      </c>
      <c r="F45736">
        <v>60000000</v>
      </c>
    </row>
    <row r="45737" spans="1:6" x14ac:dyDescent="0.25">
      <c r="A45737" t="s">
        <v>311393</v>
      </c>
      <c r="B45737" t="s">
        <v>311394</v>
      </c>
      <c r="C45737" t="s">
        <v>228880</v>
      </c>
      <c r="E45737" s="1">
        <v>41277</v>
      </c>
      <c r="F45737">
        <v>475000</v>
      </c>
    </row>
    <row r="45738" spans="1:6" x14ac:dyDescent="0.25">
      <c r="A45738" t="s">
        <v>311391</v>
      </c>
      <c r="B45738" t="s">
        <v>311395</v>
      </c>
      <c r="C45738" t="s">
        <v>228873</v>
      </c>
      <c r="D45738" t="s">
        <v>228877</v>
      </c>
      <c r="E45738" s="1">
        <v>41645</v>
      </c>
      <c r="F45738">
        <v>10000000</v>
      </c>
    </row>
    <row r="45739" spans="1:6" x14ac:dyDescent="0.25">
      <c r="A45739" t="s">
        <v>311396</v>
      </c>
      <c r="B45739" t="s">
        <v>311397</v>
      </c>
      <c r="C45739" t="s">
        <v>228880</v>
      </c>
      <c r="E45739" s="1">
        <v>40554</v>
      </c>
      <c r="F45739">
        <v>49904</v>
      </c>
    </row>
    <row r="45740" spans="1:6" x14ac:dyDescent="0.25">
      <c r="A45740" t="s">
        <v>311398</v>
      </c>
      <c r="B45740" t="s">
        <v>311399</v>
      </c>
      <c r="C45740" t="s">
        <v>229779</v>
      </c>
      <c r="E45740" s="1">
        <v>41403</v>
      </c>
      <c r="F45740">
        <v>10000</v>
      </c>
    </row>
    <row r="45741" spans="1:6" x14ac:dyDescent="0.25">
      <c r="A45741" t="s">
        <v>311400</v>
      </c>
      <c r="B45741" t="s">
        <v>311401</v>
      </c>
      <c r="C45741" t="s">
        <v>228927</v>
      </c>
      <c r="E45741" s="1">
        <v>40613</v>
      </c>
      <c r="F45741">
        <v>173936</v>
      </c>
    </row>
    <row r="45742" spans="1:6" x14ac:dyDescent="0.25">
      <c r="A45742" t="s">
        <v>311402</v>
      </c>
      <c r="B45742" t="s">
        <v>311403</v>
      </c>
      <c r="C45742" t="s">
        <v>228873</v>
      </c>
      <c r="D45742" t="s">
        <v>228877</v>
      </c>
      <c r="E45742" s="1">
        <v>40920</v>
      </c>
      <c r="F45742">
        <v>1900000</v>
      </c>
    </row>
    <row r="45743" spans="1:6" x14ac:dyDescent="0.25">
      <c r="A45743" t="s">
        <v>311404</v>
      </c>
      <c r="B45743" t="s">
        <v>311405</v>
      </c>
      <c r="C45743" t="s">
        <v>228873</v>
      </c>
      <c r="E45743" t="s">
        <v>9109</v>
      </c>
      <c r="F45743">
        <v>895000</v>
      </c>
    </row>
    <row r="45744" spans="1:6" x14ac:dyDescent="0.25">
      <c r="A45744" t="s">
        <v>311406</v>
      </c>
      <c r="B45744" t="s">
        <v>311407</v>
      </c>
      <c r="C45744" t="s">
        <v>228873</v>
      </c>
      <c r="D45744" t="s">
        <v>228877</v>
      </c>
      <c r="E45744" s="1">
        <v>39448</v>
      </c>
      <c r="F45744">
        <v>47000000</v>
      </c>
    </row>
    <row r="45745" spans="1:6" x14ac:dyDescent="0.25">
      <c r="A45745" t="s">
        <v>311408</v>
      </c>
      <c r="B45745" t="s">
        <v>311409</v>
      </c>
      <c r="C45745" t="s">
        <v>228873</v>
      </c>
      <c r="E45745" s="1">
        <v>42220</v>
      </c>
      <c r="F45745">
        <v>60000</v>
      </c>
    </row>
    <row r="45746" spans="1:6" x14ac:dyDescent="0.25">
      <c r="A45746" t="s">
        <v>311410</v>
      </c>
      <c r="B45746" t="s">
        <v>311411</v>
      </c>
      <c r="C45746" t="s">
        <v>228873</v>
      </c>
      <c r="D45746" t="s">
        <v>228977</v>
      </c>
      <c r="E45746" t="s">
        <v>5326</v>
      </c>
      <c r="F45746">
        <v>24000000</v>
      </c>
    </row>
    <row r="45747" spans="1:6" x14ac:dyDescent="0.25">
      <c r="A45747" t="s">
        <v>311412</v>
      </c>
      <c r="B45747" t="s">
        <v>311413</v>
      </c>
      <c r="C45747" t="s">
        <v>228880</v>
      </c>
      <c r="E45747" s="1">
        <v>38718</v>
      </c>
      <c r="F45747">
        <v>10000000</v>
      </c>
    </row>
    <row r="45748" spans="1:6" x14ac:dyDescent="0.25">
      <c r="A45748" t="s">
        <v>311410</v>
      </c>
      <c r="B45748" t="s">
        <v>311414</v>
      </c>
      <c r="C45748" t="s">
        <v>228873</v>
      </c>
      <c r="D45748" t="s">
        <v>228877</v>
      </c>
      <c r="E45748" s="1">
        <v>39083</v>
      </c>
      <c r="F45748">
        <v>25000000</v>
      </c>
    </row>
    <row r="45749" spans="1:6" x14ac:dyDescent="0.25">
      <c r="A45749" t="s">
        <v>311412</v>
      </c>
      <c r="B45749" t="s">
        <v>311415</v>
      </c>
      <c r="C45749" t="s">
        <v>228873</v>
      </c>
      <c r="D45749" t="s">
        <v>228874</v>
      </c>
      <c r="E45749" t="s">
        <v>31293</v>
      </c>
      <c r="F45749">
        <v>33000000</v>
      </c>
    </row>
    <row r="45750" spans="1:6" x14ac:dyDescent="0.25">
      <c r="A45750" t="s">
        <v>311416</v>
      </c>
      <c r="B45750" t="s">
        <v>311417</v>
      </c>
      <c r="C45750" t="s">
        <v>228880</v>
      </c>
      <c r="E45750" s="1">
        <v>41883</v>
      </c>
    </row>
    <row r="45751" spans="1:6" x14ac:dyDescent="0.25">
      <c r="A45751" t="s">
        <v>311418</v>
      </c>
      <c r="B45751" t="s">
        <v>311419</v>
      </c>
      <c r="C45751" t="s">
        <v>228873</v>
      </c>
      <c r="D45751" t="s">
        <v>228877</v>
      </c>
      <c r="E45751" s="1">
        <v>39088</v>
      </c>
      <c r="F45751">
        <v>8500000</v>
      </c>
    </row>
    <row r="45752" spans="1:6" x14ac:dyDescent="0.25">
      <c r="A45752" t="s">
        <v>311420</v>
      </c>
      <c r="B45752" t="s">
        <v>311421</v>
      </c>
      <c r="C45752" t="s">
        <v>228927</v>
      </c>
      <c r="E45752" t="s">
        <v>51625</v>
      </c>
      <c r="F45752">
        <v>65000000</v>
      </c>
    </row>
    <row r="45753" spans="1:6" x14ac:dyDescent="0.25">
      <c r="A45753" t="s">
        <v>311422</v>
      </c>
      <c r="B45753" t="s">
        <v>311423</v>
      </c>
      <c r="C45753" t="s">
        <v>228880</v>
      </c>
      <c r="E45753" s="1">
        <v>41741</v>
      </c>
      <c r="F45753">
        <v>100000</v>
      </c>
    </row>
    <row r="45754" spans="1:6" x14ac:dyDescent="0.25">
      <c r="A45754" t="s">
        <v>311424</v>
      </c>
      <c r="B45754" t="s">
        <v>311425</v>
      </c>
      <c r="C45754" t="s">
        <v>228927</v>
      </c>
      <c r="E45754" t="s">
        <v>13225</v>
      </c>
      <c r="F45754">
        <v>250000</v>
      </c>
    </row>
    <row r="45755" spans="1:6" x14ac:dyDescent="0.25">
      <c r="A45755" t="s">
        <v>311426</v>
      </c>
      <c r="B45755" t="s">
        <v>311427</v>
      </c>
      <c r="C45755" t="s">
        <v>228943</v>
      </c>
      <c r="E45755" s="1">
        <v>38718</v>
      </c>
      <c r="F45755">
        <v>471880</v>
      </c>
    </row>
    <row r="45756" spans="1:6" x14ac:dyDescent="0.25">
      <c r="A45756" t="s">
        <v>311428</v>
      </c>
      <c r="B45756" t="s">
        <v>311429</v>
      </c>
      <c r="C45756" t="s">
        <v>228880</v>
      </c>
      <c r="E45756" t="s">
        <v>11742</v>
      </c>
      <c r="F45756">
        <v>1700000</v>
      </c>
    </row>
    <row r="45757" spans="1:6" x14ac:dyDescent="0.25">
      <c r="A45757" t="s">
        <v>311430</v>
      </c>
      <c r="B45757" t="s">
        <v>311431</v>
      </c>
      <c r="C45757" t="s">
        <v>228873</v>
      </c>
      <c r="D45757" t="s">
        <v>228874</v>
      </c>
      <c r="E45757" s="1">
        <v>39208</v>
      </c>
      <c r="F45757">
        <v>7200000</v>
      </c>
    </row>
    <row r="45758" spans="1:6" x14ac:dyDescent="0.25">
      <c r="A45758" t="s">
        <v>311432</v>
      </c>
      <c r="B45758" t="s">
        <v>311433</v>
      </c>
      <c r="C45758" t="s">
        <v>228873</v>
      </c>
      <c r="E45758" t="s">
        <v>83558</v>
      </c>
      <c r="F45758">
        <v>6596565</v>
      </c>
    </row>
    <row r="45759" spans="1:6" x14ac:dyDescent="0.25">
      <c r="A45759" t="s">
        <v>311434</v>
      </c>
      <c r="B45759" t="s">
        <v>311435</v>
      </c>
      <c r="C45759" t="s">
        <v>228880</v>
      </c>
      <c r="E45759" s="1">
        <v>41682</v>
      </c>
      <c r="F45759">
        <v>2500000</v>
      </c>
    </row>
    <row r="45760" spans="1:6" x14ac:dyDescent="0.25">
      <c r="A45760" t="s">
        <v>311436</v>
      </c>
      <c r="B45760" t="s">
        <v>311437</v>
      </c>
      <c r="C45760" t="s">
        <v>229779</v>
      </c>
      <c r="E45760" t="s">
        <v>8743</v>
      </c>
      <c r="F45760">
        <v>13965</v>
      </c>
    </row>
    <row r="45761" spans="1:6" x14ac:dyDescent="0.25">
      <c r="A45761" t="s">
        <v>311438</v>
      </c>
      <c r="B45761" t="s">
        <v>311439</v>
      </c>
      <c r="C45761" t="s">
        <v>228880</v>
      </c>
      <c r="E45761" s="1">
        <v>41651</v>
      </c>
      <c r="F45761">
        <v>700000</v>
      </c>
    </row>
    <row r="45762" spans="1:6" x14ac:dyDescent="0.25">
      <c r="A45762" t="s">
        <v>311440</v>
      </c>
      <c r="B45762" t="s">
        <v>311441</v>
      </c>
      <c r="C45762" t="s">
        <v>228943</v>
      </c>
      <c r="E45762" s="1">
        <v>41284</v>
      </c>
    </row>
    <row r="45763" spans="1:6" x14ac:dyDescent="0.25">
      <c r="A45763" t="s">
        <v>311442</v>
      </c>
      <c r="B45763" t="s">
        <v>311443</v>
      </c>
      <c r="C45763" t="s">
        <v>228943</v>
      </c>
      <c r="E45763" t="s">
        <v>63726</v>
      </c>
    </row>
    <row r="45764" spans="1:6" x14ac:dyDescent="0.25">
      <c r="A45764" t="s">
        <v>311444</v>
      </c>
      <c r="B45764" t="s">
        <v>311445</v>
      </c>
      <c r="C45764" t="s">
        <v>228873</v>
      </c>
      <c r="D45764" t="s">
        <v>228874</v>
      </c>
      <c r="E45764" t="s">
        <v>120760</v>
      </c>
      <c r="F45764">
        <v>4500000</v>
      </c>
    </row>
    <row r="45765" spans="1:6" x14ac:dyDescent="0.25">
      <c r="A45765" t="s">
        <v>311446</v>
      </c>
      <c r="B45765" t="s">
        <v>311447</v>
      </c>
      <c r="C45765" t="s">
        <v>228873</v>
      </c>
      <c r="E45765" t="s">
        <v>175610</v>
      </c>
      <c r="F45765">
        <v>4000000</v>
      </c>
    </row>
    <row r="45766" spans="1:6" x14ac:dyDescent="0.25">
      <c r="A45766" t="s">
        <v>311444</v>
      </c>
      <c r="B45766" t="s">
        <v>311448</v>
      </c>
      <c r="C45766" t="s">
        <v>228873</v>
      </c>
      <c r="E45766" t="s">
        <v>14789</v>
      </c>
      <c r="F45766">
        <v>5500000</v>
      </c>
    </row>
    <row r="45767" spans="1:6" x14ac:dyDescent="0.25">
      <c r="A45767" t="s">
        <v>311449</v>
      </c>
      <c r="B45767" t="s">
        <v>311450</v>
      </c>
      <c r="C45767" t="s">
        <v>228943</v>
      </c>
      <c r="E45767" s="1">
        <v>39814</v>
      </c>
    </row>
    <row r="45768" spans="1:6" x14ac:dyDescent="0.25">
      <c r="A45768" t="s">
        <v>311451</v>
      </c>
      <c r="B45768" t="s">
        <v>311452</v>
      </c>
      <c r="C45768" t="s">
        <v>228873</v>
      </c>
      <c r="D45768" t="s">
        <v>228877</v>
      </c>
      <c r="E45768" s="1">
        <v>41398</v>
      </c>
      <c r="F45768">
        <v>1030000</v>
      </c>
    </row>
    <row r="45769" spans="1:6" x14ac:dyDescent="0.25">
      <c r="A45769" t="s">
        <v>311453</v>
      </c>
      <c r="B45769" t="s">
        <v>311454</v>
      </c>
      <c r="C45769" t="s">
        <v>228880</v>
      </c>
      <c r="E45769" t="s">
        <v>229428</v>
      </c>
      <c r="F45769">
        <v>600000</v>
      </c>
    </row>
    <row r="45770" spans="1:6" x14ac:dyDescent="0.25">
      <c r="A45770" t="s">
        <v>311455</v>
      </c>
      <c r="B45770" t="s">
        <v>311456</v>
      </c>
      <c r="C45770" t="s">
        <v>228889</v>
      </c>
      <c r="E45770" t="s">
        <v>78784</v>
      </c>
      <c r="F45770">
        <v>100000</v>
      </c>
    </row>
    <row r="45771" spans="1:6" x14ac:dyDescent="0.25">
      <c r="A45771" t="s">
        <v>311457</v>
      </c>
      <c r="B45771" t="s">
        <v>311458</v>
      </c>
      <c r="C45771" t="s">
        <v>228873</v>
      </c>
      <c r="D45771" t="s">
        <v>228877</v>
      </c>
      <c r="E45771" s="1">
        <v>37111</v>
      </c>
      <c r="F45771">
        <v>12000000</v>
      </c>
    </row>
    <row r="45772" spans="1:6" x14ac:dyDescent="0.25">
      <c r="A45772" t="s">
        <v>311459</v>
      </c>
      <c r="B45772" t="s">
        <v>311460</v>
      </c>
      <c r="C45772" t="s">
        <v>228873</v>
      </c>
      <c r="E45772" t="s">
        <v>131950</v>
      </c>
      <c r="F45772">
        <v>40000000</v>
      </c>
    </row>
    <row r="45773" spans="1:6" x14ac:dyDescent="0.25">
      <c r="A45773" t="s">
        <v>311461</v>
      </c>
      <c r="B45773" t="s">
        <v>311462</v>
      </c>
      <c r="C45773" t="s">
        <v>228873</v>
      </c>
      <c r="D45773" t="s">
        <v>228877</v>
      </c>
      <c r="E45773" t="s">
        <v>144995</v>
      </c>
      <c r="F45773">
        <v>3208418</v>
      </c>
    </row>
    <row r="45774" spans="1:6" x14ac:dyDescent="0.25">
      <c r="A45774" t="s">
        <v>311463</v>
      </c>
      <c r="B45774" t="s">
        <v>311464</v>
      </c>
      <c r="C45774" t="s">
        <v>228873</v>
      </c>
      <c r="D45774" t="s">
        <v>228874</v>
      </c>
      <c r="E45774" t="s">
        <v>311465</v>
      </c>
      <c r="F45774">
        <v>11080000</v>
      </c>
    </row>
    <row r="45775" spans="1:6" x14ac:dyDescent="0.25">
      <c r="A45775" t="s">
        <v>311466</v>
      </c>
      <c r="B45775" t="s">
        <v>311467</v>
      </c>
      <c r="C45775" t="s">
        <v>228873</v>
      </c>
      <c r="E45775" s="1">
        <v>40726</v>
      </c>
      <c r="F45775">
        <v>2043101</v>
      </c>
    </row>
    <row r="45776" spans="1:6" x14ac:dyDescent="0.25">
      <c r="A45776" t="s">
        <v>311468</v>
      </c>
      <c r="B45776" t="s">
        <v>311469</v>
      </c>
      <c r="C45776" t="s">
        <v>228873</v>
      </c>
      <c r="E45776" s="1">
        <v>40851</v>
      </c>
    </row>
    <row r="45777" spans="1:6" x14ac:dyDescent="0.25">
      <c r="A45777" t="s">
        <v>311470</v>
      </c>
      <c r="B45777" t="s">
        <v>311471</v>
      </c>
      <c r="C45777" t="s">
        <v>228880</v>
      </c>
      <c r="E45777" s="1">
        <v>42344</v>
      </c>
    </row>
    <row r="45778" spans="1:6" x14ac:dyDescent="0.25">
      <c r="A45778" t="s">
        <v>311472</v>
      </c>
      <c r="B45778" t="s">
        <v>311473</v>
      </c>
      <c r="C45778" t="s">
        <v>228873</v>
      </c>
      <c r="D45778" t="s">
        <v>228877</v>
      </c>
      <c r="E45778" t="s">
        <v>182637</v>
      </c>
      <c r="F45778">
        <v>1500000</v>
      </c>
    </row>
    <row r="45779" spans="1:6" x14ac:dyDescent="0.25">
      <c r="A45779" t="s">
        <v>311474</v>
      </c>
      <c r="B45779" t="s">
        <v>311475</v>
      </c>
      <c r="C45779" t="s">
        <v>228873</v>
      </c>
      <c r="D45779" t="s">
        <v>228877</v>
      </c>
      <c r="E45779" s="1">
        <v>39083</v>
      </c>
      <c r="F45779">
        <v>4200000</v>
      </c>
    </row>
    <row r="45780" spans="1:6" x14ac:dyDescent="0.25">
      <c r="A45780" t="s">
        <v>311476</v>
      </c>
      <c r="B45780" t="s">
        <v>311477</v>
      </c>
      <c r="C45780" t="s">
        <v>228873</v>
      </c>
      <c r="D45780" t="s">
        <v>228877</v>
      </c>
      <c r="E45780" t="s">
        <v>36545</v>
      </c>
      <c r="F45780">
        <v>10000000</v>
      </c>
    </row>
    <row r="45781" spans="1:6" x14ac:dyDescent="0.25">
      <c r="A45781" t="s">
        <v>311478</v>
      </c>
      <c r="B45781" t="s">
        <v>311479</v>
      </c>
      <c r="C45781" t="s">
        <v>228943</v>
      </c>
      <c r="E45781" s="1">
        <v>40613</v>
      </c>
      <c r="F45781">
        <v>2404224</v>
      </c>
    </row>
    <row r="45782" spans="1:6" x14ac:dyDescent="0.25">
      <c r="A45782" t="s">
        <v>311480</v>
      </c>
      <c r="B45782" t="s">
        <v>311481</v>
      </c>
      <c r="C45782" t="s">
        <v>228873</v>
      </c>
      <c r="D45782" t="s">
        <v>229145</v>
      </c>
      <c r="E45782" s="1">
        <v>39091</v>
      </c>
      <c r="F45782">
        <v>40000000</v>
      </c>
    </row>
    <row r="45783" spans="1:6" x14ac:dyDescent="0.25">
      <c r="A45783" t="s">
        <v>311482</v>
      </c>
      <c r="B45783" t="s">
        <v>311483</v>
      </c>
      <c r="C45783" t="s">
        <v>228919</v>
      </c>
      <c r="E45783" t="s">
        <v>3886</v>
      </c>
      <c r="F45783">
        <v>45000000</v>
      </c>
    </row>
    <row r="45784" spans="1:6" x14ac:dyDescent="0.25">
      <c r="A45784" t="s">
        <v>311480</v>
      </c>
      <c r="B45784" t="s">
        <v>311484</v>
      </c>
      <c r="C45784" t="s">
        <v>228873</v>
      </c>
      <c r="D45784" t="s">
        <v>228977</v>
      </c>
      <c r="E45784" t="s">
        <v>32928</v>
      </c>
      <c r="F45784">
        <v>40000000</v>
      </c>
    </row>
    <row r="45785" spans="1:6" x14ac:dyDescent="0.25">
      <c r="A45785" t="s">
        <v>311482</v>
      </c>
      <c r="B45785" t="s">
        <v>311485</v>
      </c>
      <c r="C45785" t="s">
        <v>228919</v>
      </c>
      <c r="E45785" s="1">
        <v>39794</v>
      </c>
      <c r="F45785">
        <v>60000000</v>
      </c>
    </row>
    <row r="45786" spans="1:6" x14ac:dyDescent="0.25">
      <c r="A45786" t="s">
        <v>311480</v>
      </c>
      <c r="B45786" t="s">
        <v>311486</v>
      </c>
      <c r="C45786" t="s">
        <v>228927</v>
      </c>
      <c r="E45786" s="1">
        <v>39794</v>
      </c>
      <c r="F45786">
        <v>10000000</v>
      </c>
    </row>
    <row r="45787" spans="1:6" x14ac:dyDescent="0.25">
      <c r="A45787" t="s">
        <v>311482</v>
      </c>
      <c r="B45787" t="s">
        <v>311487</v>
      </c>
      <c r="C45787" t="s">
        <v>228927</v>
      </c>
      <c r="E45787" s="1">
        <v>40878</v>
      </c>
      <c r="F45787">
        <v>12000000</v>
      </c>
    </row>
    <row r="45788" spans="1:6" x14ac:dyDescent="0.25">
      <c r="A45788" t="s">
        <v>311480</v>
      </c>
      <c r="B45788" t="s">
        <v>311488</v>
      </c>
      <c r="C45788" t="s">
        <v>228927</v>
      </c>
      <c r="E45788" s="1">
        <v>40608</v>
      </c>
      <c r="F45788">
        <v>5000000</v>
      </c>
    </row>
    <row r="45789" spans="1:6" x14ac:dyDescent="0.25">
      <c r="A45789" t="s">
        <v>311482</v>
      </c>
      <c r="B45789" t="s">
        <v>311489</v>
      </c>
      <c r="C45789" t="s">
        <v>228873</v>
      </c>
      <c r="D45789" t="s">
        <v>228874</v>
      </c>
      <c r="E45789" t="s">
        <v>240939</v>
      </c>
      <c r="F45789">
        <v>22500000</v>
      </c>
    </row>
    <row r="45790" spans="1:6" x14ac:dyDescent="0.25">
      <c r="A45790" t="s">
        <v>311480</v>
      </c>
      <c r="B45790" t="s">
        <v>311490</v>
      </c>
      <c r="C45790" t="s">
        <v>228873</v>
      </c>
      <c r="E45790" s="1">
        <v>37804</v>
      </c>
      <c r="F45790">
        <v>10000000</v>
      </c>
    </row>
    <row r="45791" spans="1:6" x14ac:dyDescent="0.25">
      <c r="A45791" t="s">
        <v>311491</v>
      </c>
      <c r="B45791" t="s">
        <v>311492</v>
      </c>
      <c r="C45791" t="s">
        <v>228943</v>
      </c>
      <c r="E45791" s="1">
        <v>37993</v>
      </c>
      <c r="F45791">
        <v>300000</v>
      </c>
    </row>
    <row r="45792" spans="1:6" x14ac:dyDescent="0.25">
      <c r="A45792" t="s">
        <v>311493</v>
      </c>
      <c r="B45792" t="s">
        <v>311494</v>
      </c>
      <c r="C45792" t="s">
        <v>228873</v>
      </c>
      <c r="D45792" t="s">
        <v>228877</v>
      </c>
      <c r="E45792" t="s">
        <v>71408</v>
      </c>
      <c r="F45792">
        <v>6000000</v>
      </c>
    </row>
    <row r="45793" spans="1:6" x14ac:dyDescent="0.25">
      <c r="A45793" t="s">
        <v>311495</v>
      </c>
      <c r="B45793" t="s">
        <v>311496</v>
      </c>
      <c r="C45793" t="s">
        <v>228873</v>
      </c>
      <c r="D45793" t="s">
        <v>228877</v>
      </c>
      <c r="E45793" t="s">
        <v>52795</v>
      </c>
      <c r="F45793">
        <v>1397516</v>
      </c>
    </row>
    <row r="45794" spans="1:6" x14ac:dyDescent="0.25">
      <c r="A45794" t="s">
        <v>311497</v>
      </c>
      <c r="B45794" t="s">
        <v>311498</v>
      </c>
      <c r="C45794" t="s">
        <v>228873</v>
      </c>
      <c r="D45794" t="s">
        <v>228874</v>
      </c>
      <c r="E45794" t="s">
        <v>232382</v>
      </c>
      <c r="F45794">
        <v>461538</v>
      </c>
    </row>
    <row r="45795" spans="1:6" x14ac:dyDescent="0.25">
      <c r="A45795" t="s">
        <v>311499</v>
      </c>
      <c r="B45795" t="s">
        <v>311500</v>
      </c>
      <c r="C45795" t="s">
        <v>228873</v>
      </c>
      <c r="E45795" t="s">
        <v>19297</v>
      </c>
      <c r="F45795">
        <v>1010133</v>
      </c>
    </row>
    <row r="45796" spans="1:6" x14ac:dyDescent="0.25">
      <c r="A45796" t="s">
        <v>311501</v>
      </c>
      <c r="B45796" t="s">
        <v>311502</v>
      </c>
      <c r="C45796" t="s">
        <v>228927</v>
      </c>
      <c r="E45796" t="s">
        <v>27195</v>
      </c>
      <c r="F45796">
        <v>2572740</v>
      </c>
    </row>
    <row r="45797" spans="1:6" x14ac:dyDescent="0.25">
      <c r="A45797" t="s">
        <v>311499</v>
      </c>
      <c r="B45797" t="s">
        <v>311503</v>
      </c>
      <c r="C45797" t="s">
        <v>228873</v>
      </c>
      <c r="D45797" t="s">
        <v>228874</v>
      </c>
      <c r="E45797" s="1">
        <v>39417</v>
      </c>
      <c r="F45797">
        <v>500000</v>
      </c>
    </row>
    <row r="45798" spans="1:6" x14ac:dyDescent="0.25">
      <c r="A45798" t="s">
        <v>311501</v>
      </c>
      <c r="B45798" t="s">
        <v>311504</v>
      </c>
      <c r="C45798" t="s">
        <v>228873</v>
      </c>
      <c r="D45798" t="s">
        <v>228877</v>
      </c>
      <c r="E45798" t="s">
        <v>284741</v>
      </c>
      <c r="F45798">
        <v>1000000</v>
      </c>
    </row>
    <row r="45799" spans="1:6" x14ac:dyDescent="0.25">
      <c r="A45799" t="s">
        <v>311505</v>
      </c>
      <c r="B45799" t="s">
        <v>311506</v>
      </c>
      <c r="C45799" t="s">
        <v>228873</v>
      </c>
      <c r="E45799" t="s">
        <v>37248</v>
      </c>
      <c r="F45799">
        <v>2316000</v>
      </c>
    </row>
    <row r="45800" spans="1:6" x14ac:dyDescent="0.25">
      <c r="A45800" t="s">
        <v>311507</v>
      </c>
      <c r="B45800" t="s">
        <v>311508</v>
      </c>
      <c r="C45800" t="s">
        <v>228927</v>
      </c>
      <c r="E45800" t="s">
        <v>2727</v>
      </c>
      <c r="F45800">
        <v>2012500</v>
      </c>
    </row>
    <row r="45801" spans="1:6" x14ac:dyDescent="0.25">
      <c r="A45801" t="s">
        <v>311505</v>
      </c>
      <c r="B45801" t="s">
        <v>311509</v>
      </c>
      <c r="C45801" t="s">
        <v>228873</v>
      </c>
      <c r="E45801" t="s">
        <v>30110</v>
      </c>
      <c r="F45801">
        <v>1171520</v>
      </c>
    </row>
    <row r="45802" spans="1:6" x14ac:dyDescent="0.25">
      <c r="A45802" t="s">
        <v>311507</v>
      </c>
      <c r="B45802" t="s">
        <v>311510</v>
      </c>
      <c r="C45802" t="s">
        <v>228873</v>
      </c>
      <c r="E45802" t="s">
        <v>20347</v>
      </c>
      <c r="F45802">
        <v>557500</v>
      </c>
    </row>
    <row r="45803" spans="1:6" x14ac:dyDescent="0.25">
      <c r="A45803" t="s">
        <v>311511</v>
      </c>
      <c r="B45803" t="s">
        <v>311512</v>
      </c>
      <c r="C45803" t="s">
        <v>228873</v>
      </c>
      <c r="E45803" t="s">
        <v>71125</v>
      </c>
      <c r="F45803">
        <v>500000</v>
      </c>
    </row>
    <row r="45804" spans="1:6" x14ac:dyDescent="0.25">
      <c r="A45804" t="s">
        <v>311513</v>
      </c>
      <c r="B45804" t="s">
        <v>311514</v>
      </c>
      <c r="C45804" t="s">
        <v>228873</v>
      </c>
      <c r="D45804" t="s">
        <v>228877</v>
      </c>
      <c r="E45804" s="1">
        <v>42349</v>
      </c>
      <c r="F45804">
        <v>2800000</v>
      </c>
    </row>
    <row r="45805" spans="1:6" x14ac:dyDescent="0.25">
      <c r="A45805" t="s">
        <v>311515</v>
      </c>
      <c r="B45805" t="s">
        <v>311516</v>
      </c>
      <c r="C45805" t="s">
        <v>228880</v>
      </c>
      <c r="E45805" t="s">
        <v>203229</v>
      </c>
      <c r="F45805">
        <v>125000</v>
      </c>
    </row>
    <row r="45806" spans="1:6" x14ac:dyDescent="0.25">
      <c r="A45806" t="s">
        <v>311517</v>
      </c>
      <c r="B45806" t="s">
        <v>311518</v>
      </c>
      <c r="C45806" t="s">
        <v>228880</v>
      </c>
      <c r="E45806" s="1">
        <v>39092</v>
      </c>
      <c r="F45806">
        <v>300000</v>
      </c>
    </row>
    <row r="45807" spans="1:6" x14ac:dyDescent="0.25">
      <c r="A45807" t="s">
        <v>311519</v>
      </c>
      <c r="B45807" t="s">
        <v>311520</v>
      </c>
      <c r="C45807" t="s">
        <v>228943</v>
      </c>
      <c r="E45807" s="1">
        <v>39450</v>
      </c>
      <c r="F45807">
        <v>1000000</v>
      </c>
    </row>
    <row r="45808" spans="1:6" x14ac:dyDescent="0.25">
      <c r="A45808" t="s">
        <v>311517</v>
      </c>
      <c r="B45808" t="s">
        <v>311521</v>
      </c>
      <c r="C45808" t="s">
        <v>228873</v>
      </c>
      <c r="E45808" t="s">
        <v>46102</v>
      </c>
      <c r="F45808">
        <v>500500</v>
      </c>
    </row>
    <row r="45809" spans="1:6" x14ac:dyDescent="0.25">
      <c r="A45809" t="s">
        <v>311519</v>
      </c>
      <c r="B45809" t="s">
        <v>311522</v>
      </c>
      <c r="C45809" t="s">
        <v>228873</v>
      </c>
      <c r="D45809" t="s">
        <v>228877</v>
      </c>
      <c r="E45809" s="1">
        <v>40180</v>
      </c>
      <c r="F45809">
        <v>530000</v>
      </c>
    </row>
    <row r="45810" spans="1:6" x14ac:dyDescent="0.25">
      <c r="A45810" t="s">
        <v>311523</v>
      </c>
      <c r="B45810" t="s">
        <v>311524</v>
      </c>
      <c r="C45810" t="s">
        <v>228873</v>
      </c>
      <c r="D45810" t="s">
        <v>228874</v>
      </c>
      <c r="E45810" t="s">
        <v>134898</v>
      </c>
      <c r="F45810">
        <v>4300000</v>
      </c>
    </row>
    <row r="45811" spans="1:6" x14ac:dyDescent="0.25">
      <c r="A45811" t="s">
        <v>311525</v>
      </c>
      <c r="B45811" t="s">
        <v>311526</v>
      </c>
      <c r="C45811" t="s">
        <v>228927</v>
      </c>
      <c r="E45811" t="s">
        <v>109896</v>
      </c>
      <c r="F45811">
        <v>2000000</v>
      </c>
    </row>
    <row r="45812" spans="1:6" x14ac:dyDescent="0.25">
      <c r="A45812" t="s">
        <v>311523</v>
      </c>
      <c r="B45812" t="s">
        <v>311527</v>
      </c>
      <c r="C45812" t="s">
        <v>228880</v>
      </c>
      <c r="E45812" s="1">
        <v>40179</v>
      </c>
      <c r="F45812">
        <v>1400000</v>
      </c>
    </row>
    <row r="45813" spans="1:6" x14ac:dyDescent="0.25">
      <c r="A45813" t="s">
        <v>311525</v>
      </c>
      <c r="B45813" t="s">
        <v>311528</v>
      </c>
      <c r="C45813" t="s">
        <v>228873</v>
      </c>
      <c r="D45813" t="s">
        <v>228877</v>
      </c>
      <c r="E45813" t="s">
        <v>4289</v>
      </c>
      <c r="F45813">
        <v>3100000</v>
      </c>
    </row>
    <row r="45814" spans="1:6" x14ac:dyDescent="0.25">
      <c r="A45814" t="s">
        <v>311523</v>
      </c>
      <c r="B45814" t="s">
        <v>311529</v>
      </c>
      <c r="C45814" t="s">
        <v>228916</v>
      </c>
      <c r="E45814" t="s">
        <v>136782</v>
      </c>
    </row>
    <row r="45815" spans="1:6" x14ac:dyDescent="0.25">
      <c r="A45815" t="s">
        <v>311530</v>
      </c>
      <c r="B45815" t="s">
        <v>311531</v>
      </c>
      <c r="C45815" t="s">
        <v>228880</v>
      </c>
      <c r="E45815" t="s">
        <v>109900</v>
      </c>
    </row>
    <row r="45816" spans="1:6" x14ac:dyDescent="0.25">
      <c r="A45816" t="s">
        <v>311532</v>
      </c>
      <c r="B45816" t="s">
        <v>311533</v>
      </c>
      <c r="C45816" t="s">
        <v>228873</v>
      </c>
      <c r="E45816" t="s">
        <v>62977</v>
      </c>
      <c r="F45816">
        <v>800000</v>
      </c>
    </row>
    <row r="45817" spans="1:6" x14ac:dyDescent="0.25">
      <c r="A45817" t="s">
        <v>311534</v>
      </c>
      <c r="B45817" t="s">
        <v>311535</v>
      </c>
      <c r="C45817" t="s">
        <v>228873</v>
      </c>
      <c r="D45817" t="s">
        <v>228877</v>
      </c>
      <c r="E45817" s="1">
        <v>41647</v>
      </c>
      <c r="F45817">
        <v>1200000</v>
      </c>
    </row>
    <row r="45818" spans="1:6" x14ac:dyDescent="0.25">
      <c r="A45818" t="s">
        <v>311536</v>
      </c>
      <c r="B45818" t="s">
        <v>311537</v>
      </c>
      <c r="C45818" t="s">
        <v>229045</v>
      </c>
      <c r="E45818" s="1">
        <v>41279</v>
      </c>
      <c r="F45818">
        <v>450000</v>
      </c>
    </row>
    <row r="45819" spans="1:6" x14ac:dyDescent="0.25">
      <c r="A45819" t="s">
        <v>311538</v>
      </c>
      <c r="B45819" t="s">
        <v>311539</v>
      </c>
      <c r="C45819" t="s">
        <v>228873</v>
      </c>
      <c r="D45819" t="s">
        <v>228874</v>
      </c>
      <c r="E45819" s="1">
        <v>42037</v>
      </c>
      <c r="F45819">
        <v>10000000</v>
      </c>
    </row>
    <row r="45820" spans="1:6" x14ac:dyDescent="0.25">
      <c r="A45820" t="s">
        <v>311540</v>
      </c>
      <c r="B45820" t="s">
        <v>311541</v>
      </c>
      <c r="C45820" t="s">
        <v>228880</v>
      </c>
      <c r="E45820" s="1">
        <v>41286</v>
      </c>
    </row>
    <row r="45821" spans="1:6" x14ac:dyDescent="0.25">
      <c r="A45821" t="s">
        <v>311542</v>
      </c>
      <c r="B45821" t="s">
        <v>311543</v>
      </c>
      <c r="C45821" t="s">
        <v>228873</v>
      </c>
      <c r="E45821" t="s">
        <v>64118</v>
      </c>
      <c r="F45821">
        <v>850952</v>
      </c>
    </row>
    <row r="45822" spans="1:6" x14ac:dyDescent="0.25">
      <c r="A45822" t="s">
        <v>311544</v>
      </c>
      <c r="B45822" t="s">
        <v>311545</v>
      </c>
      <c r="C45822" t="s">
        <v>228873</v>
      </c>
      <c r="E45822" s="1">
        <v>41214</v>
      </c>
      <c r="F45822">
        <v>35000000</v>
      </c>
    </row>
    <row r="45823" spans="1:6" x14ac:dyDescent="0.25">
      <c r="A45823" t="s">
        <v>311542</v>
      </c>
      <c r="B45823" t="s">
        <v>311546</v>
      </c>
      <c r="C45823" t="s">
        <v>228873</v>
      </c>
      <c r="E45823" s="1">
        <v>42134</v>
      </c>
      <c r="F45823">
        <v>56732632</v>
      </c>
    </row>
    <row r="45824" spans="1:6" x14ac:dyDescent="0.25">
      <c r="A45824" t="s">
        <v>311547</v>
      </c>
      <c r="B45824" t="s">
        <v>311548</v>
      </c>
      <c r="C45824" t="s">
        <v>228880</v>
      </c>
      <c r="E45824" s="1">
        <v>41372</v>
      </c>
      <c r="F45824">
        <v>842723</v>
      </c>
    </row>
    <row r="45825" spans="1:6" x14ac:dyDescent="0.25">
      <c r="A45825" t="s">
        <v>311549</v>
      </c>
      <c r="B45825" t="s">
        <v>311550</v>
      </c>
      <c r="C45825" t="s">
        <v>228873</v>
      </c>
      <c r="D45825" t="s">
        <v>228874</v>
      </c>
      <c r="E45825" t="s">
        <v>141692</v>
      </c>
      <c r="F45825">
        <v>6000000</v>
      </c>
    </row>
    <row r="45826" spans="1:6" x14ac:dyDescent="0.25">
      <c r="A45826" t="s">
        <v>311551</v>
      </c>
      <c r="B45826" t="s">
        <v>311552</v>
      </c>
      <c r="C45826" t="s">
        <v>228873</v>
      </c>
      <c r="E45826" t="s">
        <v>155545</v>
      </c>
      <c r="F45826">
        <v>20260717</v>
      </c>
    </row>
    <row r="45827" spans="1:6" x14ac:dyDescent="0.25">
      <c r="A45827" t="s">
        <v>311549</v>
      </c>
      <c r="B45827" t="s">
        <v>311553</v>
      </c>
      <c r="C45827" t="s">
        <v>228873</v>
      </c>
      <c r="E45827" t="s">
        <v>12515</v>
      </c>
      <c r="F45827">
        <v>2203588</v>
      </c>
    </row>
    <row r="45828" spans="1:6" x14ac:dyDescent="0.25">
      <c r="A45828" t="s">
        <v>311551</v>
      </c>
      <c r="B45828" t="s">
        <v>311554</v>
      </c>
      <c r="C45828" t="s">
        <v>228873</v>
      </c>
      <c r="E45828" t="s">
        <v>138472</v>
      </c>
      <c r="F45828">
        <v>5774680</v>
      </c>
    </row>
    <row r="45829" spans="1:6" x14ac:dyDescent="0.25">
      <c r="A45829" t="s">
        <v>311549</v>
      </c>
      <c r="B45829" t="s">
        <v>311555</v>
      </c>
      <c r="C45829" t="s">
        <v>228873</v>
      </c>
      <c r="D45829" t="s">
        <v>228977</v>
      </c>
      <c r="E45829" t="s">
        <v>76058</v>
      </c>
      <c r="F45829">
        <v>25000000</v>
      </c>
    </row>
    <row r="45830" spans="1:6" x14ac:dyDescent="0.25">
      <c r="A45830" t="s">
        <v>311556</v>
      </c>
      <c r="B45830" t="s">
        <v>311557</v>
      </c>
      <c r="C45830" t="s">
        <v>228873</v>
      </c>
      <c r="E45830" s="1">
        <v>41651</v>
      </c>
      <c r="F45830">
        <v>60000000</v>
      </c>
    </row>
    <row r="45831" spans="1:6" x14ac:dyDescent="0.25">
      <c r="A45831" t="s">
        <v>311558</v>
      </c>
      <c r="B45831" t="s">
        <v>311559</v>
      </c>
      <c r="C45831" t="s">
        <v>228880</v>
      </c>
      <c r="E45831" t="s">
        <v>15390</v>
      </c>
      <c r="F45831">
        <v>20000</v>
      </c>
    </row>
    <row r="45832" spans="1:6" x14ac:dyDescent="0.25">
      <c r="A45832" t="s">
        <v>311560</v>
      </c>
      <c r="B45832" t="s">
        <v>311561</v>
      </c>
      <c r="C45832" t="s">
        <v>228873</v>
      </c>
      <c r="E45832" s="1">
        <v>39661</v>
      </c>
      <c r="F45832">
        <v>10000000</v>
      </c>
    </row>
    <row r="45833" spans="1:6" x14ac:dyDescent="0.25">
      <c r="A45833" t="s">
        <v>311562</v>
      </c>
      <c r="B45833" t="s">
        <v>311563</v>
      </c>
      <c r="C45833" t="s">
        <v>228880</v>
      </c>
      <c r="E45833" s="1">
        <v>41822</v>
      </c>
      <c r="F45833">
        <v>679347</v>
      </c>
    </row>
    <row r="45834" spans="1:6" x14ac:dyDescent="0.25">
      <c r="A45834" t="s">
        <v>311564</v>
      </c>
      <c r="B45834" t="s">
        <v>311565</v>
      </c>
      <c r="C45834" t="s">
        <v>228873</v>
      </c>
      <c r="E45834" s="1">
        <v>40819</v>
      </c>
      <c r="F45834">
        <v>1000000</v>
      </c>
    </row>
    <row r="45835" spans="1:6" x14ac:dyDescent="0.25">
      <c r="A45835" t="s">
        <v>311566</v>
      </c>
      <c r="B45835" t="s">
        <v>311567</v>
      </c>
      <c r="C45835" t="s">
        <v>228927</v>
      </c>
      <c r="E45835" s="1">
        <v>41284</v>
      </c>
      <c r="F45835">
        <v>1100000</v>
      </c>
    </row>
    <row r="45836" spans="1:6" x14ac:dyDescent="0.25">
      <c r="A45836" t="s">
        <v>311564</v>
      </c>
      <c r="B45836" t="s">
        <v>311568</v>
      </c>
      <c r="C45836" t="s">
        <v>228873</v>
      </c>
      <c r="E45836" s="1">
        <v>40949</v>
      </c>
      <c r="F45836">
        <v>501416</v>
      </c>
    </row>
    <row r="45837" spans="1:6" x14ac:dyDescent="0.25">
      <c r="A45837" t="s">
        <v>311569</v>
      </c>
      <c r="B45837" t="s">
        <v>311570</v>
      </c>
      <c r="C45837" t="s">
        <v>228880</v>
      </c>
      <c r="E45837" s="1">
        <v>40915</v>
      </c>
    </row>
    <row r="45838" spans="1:6" x14ac:dyDescent="0.25">
      <c r="A45838" t="s">
        <v>311571</v>
      </c>
      <c r="B45838" t="s">
        <v>311572</v>
      </c>
      <c r="C45838" t="s">
        <v>228873</v>
      </c>
      <c r="E45838" s="1">
        <v>41761</v>
      </c>
      <c r="F45838">
        <v>2027393</v>
      </c>
    </row>
    <row r="45839" spans="1:6" x14ac:dyDescent="0.25">
      <c r="A45839" t="s">
        <v>311573</v>
      </c>
      <c r="B45839" t="s">
        <v>311574</v>
      </c>
      <c r="C45839" t="s">
        <v>228873</v>
      </c>
      <c r="E45839" s="1">
        <v>39825</v>
      </c>
      <c r="F45839">
        <v>3303118</v>
      </c>
    </row>
    <row r="45840" spans="1:6" x14ac:dyDescent="0.25">
      <c r="A45840" t="s">
        <v>311571</v>
      </c>
      <c r="B45840" t="s">
        <v>311575</v>
      </c>
      <c r="C45840" t="s">
        <v>228873</v>
      </c>
      <c r="E45840" t="s">
        <v>1355</v>
      </c>
      <c r="F45840">
        <v>125914</v>
      </c>
    </row>
    <row r="45841" spans="1:6" x14ac:dyDescent="0.25">
      <c r="A45841" t="s">
        <v>311576</v>
      </c>
      <c r="B45841" t="s">
        <v>311577</v>
      </c>
      <c r="C45841" t="s">
        <v>228873</v>
      </c>
      <c r="D45841" t="s">
        <v>228874</v>
      </c>
      <c r="E45841" t="s">
        <v>54279</v>
      </c>
    </row>
    <row r="45842" spans="1:6" x14ac:dyDescent="0.25">
      <c r="A45842" t="s">
        <v>311578</v>
      </c>
      <c r="B45842" t="s">
        <v>311579</v>
      </c>
      <c r="C45842" t="s">
        <v>228909</v>
      </c>
      <c r="E45842" t="s">
        <v>5948</v>
      </c>
      <c r="F45842">
        <v>81088</v>
      </c>
    </row>
    <row r="45843" spans="1:6" x14ac:dyDescent="0.25">
      <c r="A45843" t="s">
        <v>311580</v>
      </c>
      <c r="B45843" t="s">
        <v>311581</v>
      </c>
      <c r="C45843" t="s">
        <v>228909</v>
      </c>
      <c r="E45843" s="1">
        <v>41557</v>
      </c>
    </row>
    <row r="45844" spans="1:6" x14ac:dyDescent="0.25">
      <c r="A45844" t="s">
        <v>311582</v>
      </c>
      <c r="B45844" t="s">
        <v>311583</v>
      </c>
      <c r="C45844" t="s">
        <v>228873</v>
      </c>
      <c r="E45844" t="s">
        <v>118967</v>
      </c>
      <c r="F45844">
        <v>25000000</v>
      </c>
    </row>
    <row r="45845" spans="1:6" x14ac:dyDescent="0.25">
      <c r="A45845" t="s">
        <v>311584</v>
      </c>
      <c r="B45845" t="s">
        <v>311585</v>
      </c>
      <c r="C45845" t="s">
        <v>228873</v>
      </c>
      <c r="D45845" t="s">
        <v>229145</v>
      </c>
      <c r="E45845" t="s">
        <v>52461</v>
      </c>
      <c r="F45845">
        <v>60000000</v>
      </c>
    </row>
    <row r="45846" spans="1:6" x14ac:dyDescent="0.25">
      <c r="A45846" t="s">
        <v>311586</v>
      </c>
      <c r="B45846" t="s">
        <v>311587</v>
      </c>
      <c r="C45846" t="s">
        <v>228873</v>
      </c>
      <c r="D45846" t="s">
        <v>228874</v>
      </c>
      <c r="E45846" t="s">
        <v>52814</v>
      </c>
      <c r="F45846">
        <v>15000000</v>
      </c>
    </row>
    <row r="45847" spans="1:6" x14ac:dyDescent="0.25">
      <c r="A45847" t="s">
        <v>311588</v>
      </c>
      <c r="B45847" t="s">
        <v>311589</v>
      </c>
      <c r="C45847" t="s">
        <v>228873</v>
      </c>
      <c r="D45847" t="s">
        <v>228877</v>
      </c>
      <c r="E45847" s="1">
        <v>41275</v>
      </c>
      <c r="F45847">
        <v>17000000</v>
      </c>
    </row>
    <row r="45848" spans="1:6" x14ac:dyDescent="0.25">
      <c r="A45848" t="s">
        <v>311590</v>
      </c>
      <c r="B45848" t="s">
        <v>311591</v>
      </c>
      <c r="C45848" t="s">
        <v>228873</v>
      </c>
      <c r="D45848" t="s">
        <v>228877</v>
      </c>
      <c r="E45848" s="1">
        <v>38664</v>
      </c>
      <c r="F45848">
        <v>10985498</v>
      </c>
    </row>
    <row r="45849" spans="1:6" x14ac:dyDescent="0.25">
      <c r="A45849" t="s">
        <v>311592</v>
      </c>
      <c r="B45849" t="s">
        <v>311593</v>
      </c>
      <c r="C45849" t="s">
        <v>228916</v>
      </c>
      <c r="E45849" t="s">
        <v>108189</v>
      </c>
      <c r="F45849">
        <v>5617730</v>
      </c>
    </row>
    <row r="45850" spans="1:6" x14ac:dyDescent="0.25">
      <c r="A45850" t="s">
        <v>311590</v>
      </c>
      <c r="B45850" t="s">
        <v>311594</v>
      </c>
      <c r="C45850" t="s">
        <v>228873</v>
      </c>
      <c r="D45850" t="s">
        <v>228977</v>
      </c>
      <c r="E45850" t="s">
        <v>26613</v>
      </c>
      <c r="F45850">
        <v>2701408</v>
      </c>
    </row>
    <row r="45851" spans="1:6" x14ac:dyDescent="0.25">
      <c r="A45851" t="s">
        <v>311592</v>
      </c>
      <c r="B45851" t="s">
        <v>311595</v>
      </c>
      <c r="C45851" t="s">
        <v>228873</v>
      </c>
      <c r="D45851" t="s">
        <v>228874</v>
      </c>
      <c r="E45851" s="1">
        <v>39728</v>
      </c>
      <c r="F45851">
        <v>8367144</v>
      </c>
    </row>
    <row r="45852" spans="1:6" x14ac:dyDescent="0.25">
      <c r="A45852" t="s">
        <v>311596</v>
      </c>
      <c r="B45852" t="s">
        <v>311597</v>
      </c>
      <c r="C45852" t="s">
        <v>228873</v>
      </c>
      <c r="E45852" t="s">
        <v>11681</v>
      </c>
      <c r="F45852">
        <v>45000</v>
      </c>
    </row>
    <row r="45853" spans="1:6" x14ac:dyDescent="0.25">
      <c r="A45853" t="s">
        <v>311598</v>
      </c>
      <c r="B45853" t="s">
        <v>311599</v>
      </c>
      <c r="C45853" t="s">
        <v>228873</v>
      </c>
      <c r="D45853" t="s">
        <v>228877</v>
      </c>
      <c r="E45853" t="s">
        <v>311600</v>
      </c>
      <c r="F45853">
        <v>3000000</v>
      </c>
    </row>
    <row r="45854" spans="1:6" x14ac:dyDescent="0.25">
      <c r="A45854" t="s">
        <v>311601</v>
      </c>
      <c r="B45854" t="s">
        <v>311602</v>
      </c>
      <c r="C45854" t="s">
        <v>228873</v>
      </c>
      <c r="D45854" t="s">
        <v>228874</v>
      </c>
      <c r="E45854" s="1">
        <v>38994</v>
      </c>
      <c r="F45854">
        <v>9000000</v>
      </c>
    </row>
    <row r="45855" spans="1:6" x14ac:dyDescent="0.25">
      <c r="A45855" t="s">
        <v>311598</v>
      </c>
      <c r="B45855" t="s">
        <v>311603</v>
      </c>
      <c r="C45855" t="s">
        <v>228873</v>
      </c>
      <c r="E45855" s="1">
        <v>38354</v>
      </c>
      <c r="F45855">
        <v>500000</v>
      </c>
    </row>
    <row r="45856" spans="1:6" x14ac:dyDescent="0.25">
      <c r="A45856" t="s">
        <v>311604</v>
      </c>
      <c r="B45856" t="s">
        <v>311605</v>
      </c>
      <c r="C45856" t="s">
        <v>228880</v>
      </c>
      <c r="E45856" s="1">
        <v>39454</v>
      </c>
      <c r="F45856">
        <v>50000</v>
      </c>
    </row>
    <row r="45857" spans="1:6" x14ac:dyDescent="0.25">
      <c r="A45857" t="s">
        <v>311606</v>
      </c>
      <c r="B45857" t="s">
        <v>311607</v>
      </c>
      <c r="C45857" t="s">
        <v>228880</v>
      </c>
      <c r="E45857" s="1">
        <v>42010</v>
      </c>
    </row>
    <row r="45858" spans="1:6" x14ac:dyDescent="0.25">
      <c r="A45858" t="s">
        <v>311608</v>
      </c>
      <c r="B45858" t="s">
        <v>311609</v>
      </c>
      <c r="C45858" t="s">
        <v>228873</v>
      </c>
      <c r="E45858" s="1">
        <v>41642</v>
      </c>
    </row>
    <row r="45859" spans="1:6" x14ac:dyDescent="0.25">
      <c r="A45859" t="s">
        <v>311610</v>
      </c>
      <c r="B45859" t="s">
        <v>311611</v>
      </c>
      <c r="C45859" t="s">
        <v>228880</v>
      </c>
      <c r="E45859" t="s">
        <v>8560</v>
      </c>
      <c r="F45859">
        <v>1500000</v>
      </c>
    </row>
    <row r="45860" spans="1:6" x14ac:dyDescent="0.25">
      <c r="A45860" t="s">
        <v>311612</v>
      </c>
      <c r="B45860" t="s">
        <v>311613</v>
      </c>
      <c r="C45860" t="s">
        <v>228909</v>
      </c>
      <c r="E45860" s="1">
        <v>41617</v>
      </c>
    </row>
    <row r="45861" spans="1:6" x14ac:dyDescent="0.25">
      <c r="A45861" t="s">
        <v>311614</v>
      </c>
      <c r="B45861" t="s">
        <v>311615</v>
      </c>
      <c r="C45861" t="s">
        <v>228880</v>
      </c>
      <c r="E45861" s="1">
        <v>41003</v>
      </c>
    </row>
    <row r="45862" spans="1:6" x14ac:dyDescent="0.25">
      <c r="A45862" t="s">
        <v>311616</v>
      </c>
      <c r="B45862" t="s">
        <v>311617</v>
      </c>
      <c r="C45862" t="s">
        <v>228880</v>
      </c>
      <c r="E45862" s="1">
        <v>40909</v>
      </c>
    </row>
    <row r="45863" spans="1:6" x14ac:dyDescent="0.25">
      <c r="A45863" t="s">
        <v>311618</v>
      </c>
      <c r="B45863" t="s">
        <v>311619</v>
      </c>
      <c r="C45863" t="s">
        <v>228873</v>
      </c>
      <c r="D45863" t="s">
        <v>228977</v>
      </c>
      <c r="E45863" t="s">
        <v>143424</v>
      </c>
      <c r="F45863">
        <v>2500000</v>
      </c>
    </row>
    <row r="45864" spans="1:6" x14ac:dyDescent="0.25">
      <c r="A45864" t="s">
        <v>311620</v>
      </c>
      <c r="B45864" t="s">
        <v>311621</v>
      </c>
      <c r="C45864" t="s">
        <v>228873</v>
      </c>
      <c r="D45864" t="s">
        <v>228877</v>
      </c>
      <c r="E45864" t="s">
        <v>311622</v>
      </c>
      <c r="F45864">
        <v>4587001</v>
      </c>
    </row>
    <row r="45865" spans="1:6" x14ac:dyDescent="0.25">
      <c r="A45865" t="s">
        <v>311618</v>
      </c>
      <c r="B45865" t="s">
        <v>311623</v>
      </c>
      <c r="C45865" t="s">
        <v>228873</v>
      </c>
      <c r="D45865" t="s">
        <v>228874</v>
      </c>
      <c r="E45865" t="s">
        <v>5988</v>
      </c>
      <c r="F45865">
        <v>20000000</v>
      </c>
    </row>
    <row r="45866" spans="1:6" x14ac:dyDescent="0.25">
      <c r="A45866" t="s">
        <v>311620</v>
      </c>
      <c r="B45866" t="s">
        <v>311624</v>
      </c>
      <c r="C45866" t="s">
        <v>228873</v>
      </c>
      <c r="D45866" t="s">
        <v>228874</v>
      </c>
      <c r="E45866" t="s">
        <v>160150</v>
      </c>
      <c r="F45866">
        <v>1304901</v>
      </c>
    </row>
    <row r="45867" spans="1:6" x14ac:dyDescent="0.25">
      <c r="A45867" t="s">
        <v>311618</v>
      </c>
      <c r="B45867" t="s">
        <v>311625</v>
      </c>
      <c r="C45867" t="s">
        <v>228873</v>
      </c>
      <c r="E45867" t="s">
        <v>113911</v>
      </c>
    </row>
    <row r="45868" spans="1:6" x14ac:dyDescent="0.25">
      <c r="A45868" t="s">
        <v>311626</v>
      </c>
      <c r="B45868" t="s">
        <v>311627</v>
      </c>
      <c r="C45868" t="s">
        <v>228880</v>
      </c>
      <c r="E45868" t="s">
        <v>229067</v>
      </c>
      <c r="F45868">
        <v>438032</v>
      </c>
    </row>
    <row r="45869" spans="1:6" x14ac:dyDescent="0.25">
      <c r="A45869" t="s">
        <v>311628</v>
      </c>
      <c r="B45869" t="s">
        <v>311629</v>
      </c>
      <c r="C45869" t="s">
        <v>228873</v>
      </c>
      <c r="D45869" t="s">
        <v>228874</v>
      </c>
      <c r="E45869" t="s">
        <v>54680</v>
      </c>
      <c r="F45869">
        <v>3300000</v>
      </c>
    </row>
    <row r="45870" spans="1:6" x14ac:dyDescent="0.25">
      <c r="A45870" t="s">
        <v>311630</v>
      </c>
      <c r="B45870" t="s">
        <v>311631</v>
      </c>
      <c r="C45870" t="s">
        <v>228873</v>
      </c>
      <c r="E45870" t="s">
        <v>90398</v>
      </c>
      <c r="F45870">
        <v>4000000</v>
      </c>
    </row>
    <row r="45871" spans="1:6" x14ac:dyDescent="0.25">
      <c r="A45871" t="s">
        <v>311632</v>
      </c>
      <c r="B45871" t="s">
        <v>311633</v>
      </c>
      <c r="C45871" t="s">
        <v>228873</v>
      </c>
      <c r="E45871" s="1">
        <v>39908</v>
      </c>
      <c r="F45871">
        <v>8000000</v>
      </c>
    </row>
    <row r="45872" spans="1:6" x14ac:dyDescent="0.25">
      <c r="A45872" t="s">
        <v>311634</v>
      </c>
      <c r="B45872" t="s">
        <v>311635</v>
      </c>
      <c r="C45872" t="s">
        <v>228873</v>
      </c>
      <c r="D45872" t="s">
        <v>228874</v>
      </c>
      <c r="E45872" s="1">
        <v>41913</v>
      </c>
      <c r="F45872">
        <v>4500000</v>
      </c>
    </row>
    <row r="45873" spans="1:6" x14ac:dyDescent="0.25">
      <c r="A45873" t="s">
        <v>311636</v>
      </c>
      <c r="B45873" t="s">
        <v>311637</v>
      </c>
      <c r="C45873" t="s">
        <v>228873</v>
      </c>
      <c r="D45873" t="s">
        <v>228874</v>
      </c>
      <c r="E45873" t="s">
        <v>179375</v>
      </c>
      <c r="F45873">
        <v>4500000</v>
      </c>
    </row>
    <row r="45874" spans="1:6" x14ac:dyDescent="0.25">
      <c r="A45874" t="s">
        <v>311634</v>
      </c>
      <c r="B45874" t="s">
        <v>311638</v>
      </c>
      <c r="C45874" t="s">
        <v>228873</v>
      </c>
      <c r="D45874" t="s">
        <v>228874</v>
      </c>
      <c r="E45874" t="s">
        <v>57602</v>
      </c>
      <c r="F45874">
        <v>10000000</v>
      </c>
    </row>
    <row r="45875" spans="1:6" x14ac:dyDescent="0.25">
      <c r="A45875" t="s">
        <v>311639</v>
      </c>
      <c r="B45875" t="s">
        <v>311640</v>
      </c>
      <c r="C45875" t="s">
        <v>228880</v>
      </c>
      <c r="E45875" s="1">
        <v>41641</v>
      </c>
      <c r="F45875">
        <v>12500</v>
      </c>
    </row>
    <row r="45876" spans="1:6" x14ac:dyDescent="0.25">
      <c r="A45876" t="s">
        <v>311641</v>
      </c>
      <c r="B45876" t="s">
        <v>311642</v>
      </c>
      <c r="C45876" t="s">
        <v>228873</v>
      </c>
      <c r="E45876" s="1">
        <v>40916</v>
      </c>
      <c r="F45876">
        <v>1600000</v>
      </c>
    </row>
    <row r="45877" spans="1:6" x14ac:dyDescent="0.25">
      <c r="A45877" t="s">
        <v>311643</v>
      </c>
      <c r="B45877" t="s">
        <v>311644</v>
      </c>
      <c r="C45877" t="s">
        <v>228880</v>
      </c>
      <c r="E45877" s="1">
        <v>40916</v>
      </c>
      <c r="F45877">
        <v>50000</v>
      </c>
    </row>
    <row r="45878" spans="1:6" x14ac:dyDescent="0.25">
      <c r="A45878" t="s">
        <v>311645</v>
      </c>
      <c r="B45878" t="s">
        <v>311646</v>
      </c>
      <c r="C45878" t="s">
        <v>229045</v>
      </c>
      <c r="E45878" s="1">
        <v>41645</v>
      </c>
      <c r="F45878">
        <v>5000</v>
      </c>
    </row>
    <row r="45879" spans="1:6" x14ac:dyDescent="0.25">
      <c r="A45879" t="s">
        <v>311647</v>
      </c>
      <c r="B45879" t="s">
        <v>311648</v>
      </c>
      <c r="C45879" t="s">
        <v>228873</v>
      </c>
      <c r="E45879" t="s">
        <v>42504</v>
      </c>
      <c r="F45879">
        <v>50191</v>
      </c>
    </row>
    <row r="45880" spans="1:6" x14ac:dyDescent="0.25">
      <c r="A45880" t="s">
        <v>311649</v>
      </c>
      <c r="B45880" t="s">
        <v>311650</v>
      </c>
      <c r="C45880" t="s">
        <v>228873</v>
      </c>
      <c r="D45880" t="s">
        <v>228877</v>
      </c>
      <c r="E45880" t="s">
        <v>177227</v>
      </c>
      <c r="F45880">
        <v>5350000</v>
      </c>
    </row>
    <row r="45881" spans="1:6" x14ac:dyDescent="0.25">
      <c r="A45881" t="s">
        <v>311647</v>
      </c>
      <c r="B45881" t="s">
        <v>311651</v>
      </c>
      <c r="C45881" t="s">
        <v>228873</v>
      </c>
      <c r="D45881" t="s">
        <v>228874</v>
      </c>
      <c r="E45881" t="s">
        <v>74189</v>
      </c>
      <c r="F45881">
        <v>40000000</v>
      </c>
    </row>
    <row r="45882" spans="1:6" x14ac:dyDescent="0.25">
      <c r="A45882" t="s">
        <v>311649</v>
      </c>
      <c r="B45882" t="s">
        <v>311652</v>
      </c>
      <c r="C45882" t="s">
        <v>228927</v>
      </c>
      <c r="E45882" t="s">
        <v>234079</v>
      </c>
      <c r="F45882">
        <v>5000000</v>
      </c>
    </row>
    <row r="45883" spans="1:6" x14ac:dyDescent="0.25">
      <c r="A45883" t="s">
        <v>311647</v>
      </c>
      <c r="B45883" t="s">
        <v>311653</v>
      </c>
      <c r="C45883" t="s">
        <v>228927</v>
      </c>
      <c r="E45883" s="1">
        <v>39855</v>
      </c>
      <c r="F45883">
        <v>2500000</v>
      </c>
    </row>
    <row r="45884" spans="1:6" x14ac:dyDescent="0.25">
      <c r="A45884" t="s">
        <v>311649</v>
      </c>
      <c r="B45884" t="s">
        <v>311654</v>
      </c>
      <c r="C45884" t="s">
        <v>228880</v>
      </c>
      <c r="E45884" s="1">
        <v>38722</v>
      </c>
      <c r="F45884">
        <v>500000</v>
      </c>
    </row>
    <row r="45885" spans="1:6" x14ac:dyDescent="0.25">
      <c r="A45885" t="s">
        <v>311655</v>
      </c>
      <c r="B45885" t="s">
        <v>311656</v>
      </c>
      <c r="C45885" t="s">
        <v>228873</v>
      </c>
      <c r="D45885" t="s">
        <v>228874</v>
      </c>
      <c r="E45885" t="s">
        <v>61355</v>
      </c>
      <c r="F45885">
        <v>1400000</v>
      </c>
    </row>
    <row r="45886" spans="1:6" x14ac:dyDescent="0.25">
      <c r="A45886" t="s">
        <v>311657</v>
      </c>
      <c r="B45886" t="s">
        <v>311658</v>
      </c>
      <c r="C45886" t="s">
        <v>228873</v>
      </c>
      <c r="E45886" t="s">
        <v>131612</v>
      </c>
      <c r="F45886">
        <v>232395</v>
      </c>
    </row>
    <row r="45887" spans="1:6" x14ac:dyDescent="0.25">
      <c r="A45887" t="s">
        <v>311659</v>
      </c>
      <c r="B45887" t="s">
        <v>311660</v>
      </c>
      <c r="C45887" t="s">
        <v>228873</v>
      </c>
      <c r="D45887" t="s">
        <v>228874</v>
      </c>
      <c r="E45887" t="s">
        <v>65440</v>
      </c>
      <c r="F45887">
        <v>10000000</v>
      </c>
    </row>
    <row r="45888" spans="1:6" x14ac:dyDescent="0.25">
      <c r="A45888" t="s">
        <v>311661</v>
      </c>
      <c r="B45888" t="s">
        <v>311662</v>
      </c>
      <c r="C45888" t="s">
        <v>228873</v>
      </c>
      <c r="E45888" s="1">
        <v>39669</v>
      </c>
      <c r="F45888">
        <v>4000000</v>
      </c>
    </row>
    <row r="45889" spans="1:6" x14ac:dyDescent="0.25">
      <c r="A45889" t="s">
        <v>311663</v>
      </c>
      <c r="B45889" t="s">
        <v>311664</v>
      </c>
      <c r="C45889" t="s">
        <v>228889</v>
      </c>
      <c r="E45889" s="1">
        <v>39452</v>
      </c>
    </row>
    <row r="45890" spans="1:6" x14ac:dyDescent="0.25">
      <c r="A45890" t="s">
        <v>311665</v>
      </c>
      <c r="B45890" t="s">
        <v>311666</v>
      </c>
      <c r="C45890" t="s">
        <v>228873</v>
      </c>
      <c r="D45890" t="s">
        <v>229145</v>
      </c>
      <c r="E45890" t="s">
        <v>52753</v>
      </c>
      <c r="F45890">
        <v>50000000</v>
      </c>
    </row>
    <row r="45891" spans="1:6" x14ac:dyDescent="0.25">
      <c r="A45891" t="s">
        <v>311663</v>
      </c>
      <c r="B45891" t="s">
        <v>311667</v>
      </c>
      <c r="C45891" t="s">
        <v>228873</v>
      </c>
      <c r="D45891" t="s">
        <v>228877</v>
      </c>
      <c r="E45891" t="s">
        <v>176549</v>
      </c>
      <c r="F45891">
        <v>5000000</v>
      </c>
    </row>
    <row r="45892" spans="1:6" x14ac:dyDescent="0.25">
      <c r="A45892" t="s">
        <v>311665</v>
      </c>
      <c r="B45892" t="s">
        <v>311668</v>
      </c>
      <c r="C45892" t="s">
        <v>228873</v>
      </c>
      <c r="D45892" t="s">
        <v>228977</v>
      </c>
      <c r="E45892" t="s">
        <v>255225</v>
      </c>
      <c r="F45892">
        <v>23000000</v>
      </c>
    </row>
    <row r="45893" spans="1:6" x14ac:dyDescent="0.25">
      <c r="A45893" t="s">
        <v>311663</v>
      </c>
      <c r="B45893" t="s">
        <v>311669</v>
      </c>
      <c r="C45893" t="s">
        <v>228873</v>
      </c>
      <c r="D45893" t="s">
        <v>228874</v>
      </c>
      <c r="E45893" s="1">
        <v>39482</v>
      </c>
      <c r="F45893">
        <v>15500000</v>
      </c>
    </row>
    <row r="45894" spans="1:6" x14ac:dyDescent="0.25">
      <c r="A45894" t="s">
        <v>311670</v>
      </c>
      <c r="B45894" t="s">
        <v>311671</v>
      </c>
      <c r="C45894" t="s">
        <v>228873</v>
      </c>
      <c r="E45894" t="s">
        <v>98354</v>
      </c>
      <c r="F45894">
        <v>20000000</v>
      </c>
    </row>
    <row r="45895" spans="1:6" x14ac:dyDescent="0.25">
      <c r="A45895" t="s">
        <v>311672</v>
      </c>
      <c r="B45895" t="s">
        <v>311673</v>
      </c>
      <c r="C45895" t="s">
        <v>228873</v>
      </c>
      <c r="D45895" t="s">
        <v>228877</v>
      </c>
      <c r="E45895" t="s">
        <v>98182</v>
      </c>
    </row>
    <row r="45896" spans="1:6" x14ac:dyDescent="0.25">
      <c r="A45896" t="s">
        <v>311674</v>
      </c>
      <c r="B45896" t="s">
        <v>311675</v>
      </c>
      <c r="C45896" t="s">
        <v>228880</v>
      </c>
      <c r="E45896" s="1">
        <v>41611</v>
      </c>
      <c r="F45896">
        <v>652650</v>
      </c>
    </row>
    <row r="45897" spans="1:6" x14ac:dyDescent="0.25">
      <c r="A45897" t="s">
        <v>311676</v>
      </c>
      <c r="B45897" t="s">
        <v>311677</v>
      </c>
      <c r="C45897" t="s">
        <v>228880</v>
      </c>
      <c r="E45897" s="1">
        <v>40915</v>
      </c>
    </row>
    <row r="45898" spans="1:6" x14ac:dyDescent="0.25">
      <c r="A45898" t="s">
        <v>311678</v>
      </c>
      <c r="B45898" t="s">
        <v>311679</v>
      </c>
      <c r="C45898" t="s">
        <v>228873</v>
      </c>
      <c r="D45898" t="s">
        <v>229145</v>
      </c>
      <c r="E45898" s="1">
        <v>41000</v>
      </c>
      <c r="F45898">
        <v>2600000</v>
      </c>
    </row>
    <row r="45899" spans="1:6" x14ac:dyDescent="0.25">
      <c r="A45899" t="s">
        <v>311680</v>
      </c>
      <c r="B45899" t="s">
        <v>311681</v>
      </c>
      <c r="C45899" t="s">
        <v>228873</v>
      </c>
      <c r="D45899" t="s">
        <v>228977</v>
      </c>
      <c r="E45899" t="s">
        <v>185692</v>
      </c>
      <c r="F45899">
        <v>1290000</v>
      </c>
    </row>
    <row r="45900" spans="1:6" x14ac:dyDescent="0.25">
      <c r="A45900" t="s">
        <v>311678</v>
      </c>
      <c r="B45900" t="s">
        <v>311682</v>
      </c>
      <c r="C45900" t="s">
        <v>228873</v>
      </c>
      <c r="D45900" t="s">
        <v>228874</v>
      </c>
      <c r="E45900" t="s">
        <v>242401</v>
      </c>
      <c r="F45900">
        <v>1000000</v>
      </c>
    </row>
    <row r="45901" spans="1:6" x14ac:dyDescent="0.25">
      <c r="A45901" t="s">
        <v>311683</v>
      </c>
      <c r="B45901" t="s">
        <v>311684</v>
      </c>
      <c r="C45901" t="s">
        <v>228880</v>
      </c>
      <c r="E45901" s="1">
        <v>40909</v>
      </c>
      <c r="F45901">
        <v>20000</v>
      </c>
    </row>
    <row r="45902" spans="1:6" x14ac:dyDescent="0.25">
      <c r="A45902" t="s">
        <v>311685</v>
      </c>
      <c r="B45902" t="s">
        <v>311686</v>
      </c>
      <c r="C45902" t="s">
        <v>228880</v>
      </c>
      <c r="E45902" s="1">
        <v>40183</v>
      </c>
      <c r="F45902">
        <v>15000</v>
      </c>
    </row>
    <row r="45903" spans="1:6" x14ac:dyDescent="0.25">
      <c r="A45903" t="s">
        <v>311687</v>
      </c>
      <c r="B45903" t="s">
        <v>311688</v>
      </c>
      <c r="C45903" t="s">
        <v>228943</v>
      </c>
      <c r="E45903" s="1">
        <v>40544</v>
      </c>
      <c r="F45903">
        <v>167500</v>
      </c>
    </row>
    <row r="45904" spans="1:6" x14ac:dyDescent="0.25">
      <c r="A45904" t="s">
        <v>311689</v>
      </c>
      <c r="B45904" t="s">
        <v>311690</v>
      </c>
      <c r="C45904" t="s">
        <v>228880</v>
      </c>
      <c r="E45904" s="1">
        <v>40095</v>
      </c>
      <c r="F45904">
        <v>72689</v>
      </c>
    </row>
    <row r="45905" spans="1:6" x14ac:dyDescent="0.25">
      <c r="A45905" t="s">
        <v>311691</v>
      </c>
      <c r="B45905" t="s">
        <v>311692</v>
      </c>
      <c r="C45905" t="s">
        <v>228880</v>
      </c>
      <c r="E45905" s="1">
        <v>41186</v>
      </c>
    </row>
    <row r="45906" spans="1:6" x14ac:dyDescent="0.25">
      <c r="A45906" t="s">
        <v>311693</v>
      </c>
      <c r="B45906" t="s">
        <v>311694</v>
      </c>
      <c r="C45906" t="s">
        <v>228889</v>
      </c>
      <c r="E45906" s="1">
        <v>41366</v>
      </c>
    </row>
    <row r="45907" spans="1:6" x14ac:dyDescent="0.25">
      <c r="A45907" t="s">
        <v>311695</v>
      </c>
      <c r="B45907" t="s">
        <v>311696</v>
      </c>
      <c r="C45907" t="s">
        <v>228873</v>
      </c>
      <c r="D45907" t="s">
        <v>228874</v>
      </c>
      <c r="E45907" s="1">
        <v>41255</v>
      </c>
      <c r="F45907">
        <v>9200000</v>
      </c>
    </row>
    <row r="45908" spans="1:6" x14ac:dyDescent="0.25">
      <c r="A45908" t="s">
        <v>311697</v>
      </c>
      <c r="B45908" t="s">
        <v>311698</v>
      </c>
      <c r="C45908" t="s">
        <v>228873</v>
      </c>
      <c r="D45908" t="s">
        <v>228877</v>
      </c>
      <c r="E45908" t="s">
        <v>58648</v>
      </c>
      <c r="F45908">
        <v>3230000</v>
      </c>
    </row>
    <row r="45909" spans="1:6" x14ac:dyDescent="0.25">
      <c r="A45909" t="s">
        <v>311699</v>
      </c>
      <c r="B45909" t="s">
        <v>311700</v>
      </c>
      <c r="C45909" t="s">
        <v>228880</v>
      </c>
      <c r="E45909" s="1">
        <v>40182</v>
      </c>
    </row>
    <row r="45910" spans="1:6" x14ac:dyDescent="0.25">
      <c r="A45910" t="s">
        <v>311701</v>
      </c>
      <c r="B45910" t="s">
        <v>311702</v>
      </c>
      <c r="C45910" t="s">
        <v>228880</v>
      </c>
      <c r="E45910" s="1">
        <v>41924</v>
      </c>
      <c r="F45910">
        <v>150000</v>
      </c>
    </row>
    <row r="45911" spans="1:6" x14ac:dyDescent="0.25">
      <c r="A45911" t="s">
        <v>311703</v>
      </c>
      <c r="B45911" t="s">
        <v>311704</v>
      </c>
      <c r="C45911" t="s">
        <v>228880</v>
      </c>
      <c r="E45911" s="1">
        <v>41285</v>
      </c>
      <c r="F45911">
        <v>125000</v>
      </c>
    </row>
    <row r="45912" spans="1:6" x14ac:dyDescent="0.25">
      <c r="A45912" t="s">
        <v>311705</v>
      </c>
      <c r="B45912" t="s">
        <v>311706</v>
      </c>
      <c r="C45912" t="s">
        <v>228873</v>
      </c>
      <c r="D45912" t="s">
        <v>228977</v>
      </c>
      <c r="E45912" t="s">
        <v>311707</v>
      </c>
      <c r="F45912">
        <v>13000000</v>
      </c>
    </row>
    <row r="45913" spans="1:6" x14ac:dyDescent="0.25">
      <c r="A45913" t="s">
        <v>311708</v>
      </c>
      <c r="B45913" t="s">
        <v>311709</v>
      </c>
      <c r="C45913" t="s">
        <v>228873</v>
      </c>
      <c r="D45913" t="s">
        <v>229206</v>
      </c>
      <c r="E45913" t="s">
        <v>13801</v>
      </c>
      <c r="F45913">
        <v>62000000</v>
      </c>
    </row>
    <row r="45914" spans="1:6" x14ac:dyDescent="0.25">
      <c r="A45914" t="s">
        <v>311705</v>
      </c>
      <c r="B45914" t="s">
        <v>311710</v>
      </c>
      <c r="C45914" t="s">
        <v>228873</v>
      </c>
      <c r="D45914" t="s">
        <v>229145</v>
      </c>
      <c r="E45914" s="1">
        <v>39418</v>
      </c>
      <c r="F45914">
        <v>33000000</v>
      </c>
    </row>
    <row r="45915" spans="1:6" x14ac:dyDescent="0.25">
      <c r="A45915" t="s">
        <v>311711</v>
      </c>
      <c r="B45915" t="s">
        <v>311712</v>
      </c>
      <c r="C45915" t="s">
        <v>228873</v>
      </c>
      <c r="D45915" t="s">
        <v>228877</v>
      </c>
      <c r="E45915" t="s">
        <v>4245</v>
      </c>
      <c r="F45915">
        <v>10000000</v>
      </c>
    </row>
    <row r="45916" spans="1:6" x14ac:dyDescent="0.25">
      <c r="A45916" t="s">
        <v>311713</v>
      </c>
      <c r="B45916" t="s">
        <v>311714</v>
      </c>
      <c r="C45916" t="s">
        <v>228880</v>
      </c>
      <c r="E45916" s="1">
        <v>40544</v>
      </c>
      <c r="F45916">
        <v>295000</v>
      </c>
    </row>
    <row r="45917" spans="1:6" x14ac:dyDescent="0.25">
      <c r="A45917" t="s">
        <v>311715</v>
      </c>
      <c r="B45917" t="s">
        <v>311716</v>
      </c>
      <c r="C45917" t="s">
        <v>228943</v>
      </c>
      <c r="E45917" t="s">
        <v>59363</v>
      </c>
      <c r="F45917">
        <v>100450</v>
      </c>
    </row>
    <row r="45918" spans="1:6" x14ac:dyDescent="0.25">
      <c r="A45918" t="s">
        <v>311717</v>
      </c>
      <c r="B45918" t="s">
        <v>311718</v>
      </c>
      <c r="C45918" t="s">
        <v>228880</v>
      </c>
      <c r="E45918" t="s">
        <v>235388</v>
      </c>
    </row>
    <row r="45919" spans="1:6" x14ac:dyDescent="0.25">
      <c r="A45919" t="s">
        <v>311719</v>
      </c>
      <c r="B45919" t="s">
        <v>311720</v>
      </c>
      <c r="C45919" t="s">
        <v>228916</v>
      </c>
      <c r="E45919" s="1">
        <v>41063</v>
      </c>
      <c r="F45919">
        <v>1000000</v>
      </c>
    </row>
    <row r="45920" spans="1:6" x14ac:dyDescent="0.25">
      <c r="A45920" t="s">
        <v>311721</v>
      </c>
      <c r="B45920" t="s">
        <v>311722</v>
      </c>
      <c r="C45920" t="s">
        <v>228873</v>
      </c>
      <c r="E45920" s="1">
        <v>41072</v>
      </c>
      <c r="F45920">
        <v>1760000</v>
      </c>
    </row>
    <row r="45921" spans="1:6" x14ac:dyDescent="0.25">
      <c r="A45921" t="s">
        <v>311723</v>
      </c>
      <c r="B45921" t="s">
        <v>311724</v>
      </c>
      <c r="C45921" t="s">
        <v>228873</v>
      </c>
      <c r="E45921" s="1">
        <v>41616</v>
      </c>
      <c r="F45921">
        <v>116667</v>
      </c>
    </row>
    <row r="45922" spans="1:6" x14ac:dyDescent="0.25">
      <c r="A45922" t="s">
        <v>311725</v>
      </c>
      <c r="B45922" t="s">
        <v>311726</v>
      </c>
      <c r="C45922" t="s">
        <v>228873</v>
      </c>
      <c r="D45922" t="s">
        <v>228877</v>
      </c>
      <c r="E45922" s="1">
        <v>39455</v>
      </c>
      <c r="F45922">
        <v>3000000</v>
      </c>
    </row>
    <row r="45923" spans="1:6" x14ac:dyDescent="0.25">
      <c r="A45923" t="s">
        <v>311727</v>
      </c>
      <c r="B45923" t="s">
        <v>311728</v>
      </c>
      <c r="C45923" t="s">
        <v>228943</v>
      </c>
      <c r="E45923" t="s">
        <v>230483</v>
      </c>
      <c r="F45923">
        <v>250000</v>
      </c>
    </row>
    <row r="45924" spans="1:6" x14ac:dyDescent="0.25">
      <c r="A45924" t="s">
        <v>311729</v>
      </c>
      <c r="B45924" t="s">
        <v>311730</v>
      </c>
      <c r="C45924" t="s">
        <v>228943</v>
      </c>
      <c r="E45924" s="1">
        <v>42069</v>
      </c>
      <c r="F45924">
        <v>250000</v>
      </c>
    </row>
    <row r="45925" spans="1:6" x14ac:dyDescent="0.25">
      <c r="A45925" t="s">
        <v>311727</v>
      </c>
      <c r="B45925" t="s">
        <v>311731</v>
      </c>
      <c r="C45925" t="s">
        <v>228880</v>
      </c>
      <c r="E45925" t="s">
        <v>91192</v>
      </c>
      <c r="F45925">
        <v>150000</v>
      </c>
    </row>
    <row r="45926" spans="1:6" x14ac:dyDescent="0.25">
      <c r="A45926" t="s">
        <v>311732</v>
      </c>
      <c r="B45926" t="s">
        <v>311733</v>
      </c>
      <c r="C45926" t="s">
        <v>228916</v>
      </c>
      <c r="E45926" s="1">
        <v>40397</v>
      </c>
      <c r="F45926">
        <v>75000</v>
      </c>
    </row>
    <row r="45927" spans="1:6" x14ac:dyDescent="0.25">
      <c r="A45927" t="s">
        <v>311734</v>
      </c>
      <c r="B45927" t="s">
        <v>311735</v>
      </c>
      <c r="C45927" t="s">
        <v>228873</v>
      </c>
      <c r="D45927" t="s">
        <v>228877</v>
      </c>
      <c r="E45927" t="s">
        <v>201128</v>
      </c>
      <c r="F45927">
        <v>3500000</v>
      </c>
    </row>
    <row r="45928" spans="1:6" x14ac:dyDescent="0.25">
      <c r="A45928" t="s">
        <v>311736</v>
      </c>
      <c r="B45928" t="s">
        <v>311737</v>
      </c>
      <c r="C45928" t="s">
        <v>228927</v>
      </c>
      <c r="E45928" s="1">
        <v>40092</v>
      </c>
      <c r="F45928">
        <v>1000000</v>
      </c>
    </row>
    <row r="45929" spans="1:6" x14ac:dyDescent="0.25">
      <c r="A45929" t="s">
        <v>311738</v>
      </c>
      <c r="B45929" t="s">
        <v>311739</v>
      </c>
      <c r="C45929" t="s">
        <v>228909</v>
      </c>
      <c r="E45929" t="s">
        <v>100637</v>
      </c>
      <c r="F45929">
        <v>250000</v>
      </c>
    </row>
    <row r="45930" spans="1:6" x14ac:dyDescent="0.25">
      <c r="A45930" t="s">
        <v>311740</v>
      </c>
      <c r="B45930" t="s">
        <v>311741</v>
      </c>
      <c r="C45930" t="s">
        <v>228873</v>
      </c>
      <c r="D45930" t="s">
        <v>228874</v>
      </c>
      <c r="E45930" t="s">
        <v>237401</v>
      </c>
      <c r="F45930">
        <v>5150000</v>
      </c>
    </row>
    <row r="45931" spans="1:6" x14ac:dyDescent="0.25">
      <c r="A45931" t="s">
        <v>311742</v>
      </c>
      <c r="B45931" t="s">
        <v>311743</v>
      </c>
      <c r="C45931" t="s">
        <v>228873</v>
      </c>
      <c r="D45931" t="s">
        <v>228977</v>
      </c>
      <c r="E45931" t="s">
        <v>126126</v>
      </c>
      <c r="F45931">
        <v>20000000</v>
      </c>
    </row>
    <row r="45932" spans="1:6" x14ac:dyDescent="0.25">
      <c r="A45932" t="s">
        <v>311740</v>
      </c>
      <c r="B45932" t="s">
        <v>311744</v>
      </c>
      <c r="C45932" t="s">
        <v>228873</v>
      </c>
      <c r="D45932" t="s">
        <v>228877</v>
      </c>
      <c r="E45932" s="1">
        <v>37261</v>
      </c>
      <c r="F45932">
        <v>10000000</v>
      </c>
    </row>
    <row r="45933" spans="1:6" x14ac:dyDescent="0.25">
      <c r="A45933" t="s">
        <v>311745</v>
      </c>
      <c r="B45933" t="s">
        <v>311746</v>
      </c>
      <c r="C45933" t="s">
        <v>228873</v>
      </c>
      <c r="E45933" t="s">
        <v>59694</v>
      </c>
      <c r="F45933">
        <v>5700000</v>
      </c>
    </row>
    <row r="45934" spans="1:6" x14ac:dyDescent="0.25">
      <c r="A45934" t="s">
        <v>311747</v>
      </c>
      <c r="B45934" t="s">
        <v>311748</v>
      </c>
      <c r="C45934" t="s">
        <v>228873</v>
      </c>
      <c r="E45934" t="s">
        <v>139620</v>
      </c>
      <c r="F45934">
        <v>890000</v>
      </c>
    </row>
    <row r="45935" spans="1:6" x14ac:dyDescent="0.25">
      <c r="A45935" t="s">
        <v>311749</v>
      </c>
      <c r="B45935" t="s">
        <v>311750</v>
      </c>
      <c r="C45935" t="s">
        <v>228889</v>
      </c>
      <c r="E45935" s="1">
        <v>40913</v>
      </c>
    </row>
    <row r="45936" spans="1:6" x14ac:dyDescent="0.25">
      <c r="A45936" t="s">
        <v>311751</v>
      </c>
      <c r="B45936" t="s">
        <v>311752</v>
      </c>
      <c r="C45936" t="s">
        <v>228873</v>
      </c>
      <c r="D45936" t="s">
        <v>228877</v>
      </c>
      <c r="E45936" t="s">
        <v>33001</v>
      </c>
    </row>
    <row r="45937" spans="1:6" x14ac:dyDescent="0.25">
      <c r="A45937" t="s">
        <v>311749</v>
      </c>
      <c r="B45937" t="s">
        <v>311753</v>
      </c>
      <c r="C45937" t="s">
        <v>228916</v>
      </c>
      <c r="E45937" t="s">
        <v>5169</v>
      </c>
      <c r="F45937">
        <v>3000000</v>
      </c>
    </row>
    <row r="45938" spans="1:6" x14ac:dyDescent="0.25">
      <c r="A45938" t="s">
        <v>311751</v>
      </c>
      <c r="B45938" t="s">
        <v>311754</v>
      </c>
      <c r="C45938" t="s">
        <v>229045</v>
      </c>
      <c r="E45938" t="s">
        <v>87383</v>
      </c>
      <c r="F45938">
        <v>2600000</v>
      </c>
    </row>
    <row r="45939" spans="1:6" x14ac:dyDescent="0.25">
      <c r="A45939" t="s">
        <v>311749</v>
      </c>
      <c r="B45939" t="s">
        <v>311755</v>
      </c>
      <c r="C45939" t="s">
        <v>228916</v>
      </c>
      <c r="E45939" t="s">
        <v>79796</v>
      </c>
      <c r="F45939">
        <v>3000000</v>
      </c>
    </row>
    <row r="45940" spans="1:6" x14ac:dyDescent="0.25">
      <c r="A45940" t="s">
        <v>311751</v>
      </c>
      <c r="B45940" t="s">
        <v>311756</v>
      </c>
      <c r="C45940" t="s">
        <v>228916</v>
      </c>
      <c r="E45940" s="1">
        <v>41643</v>
      </c>
      <c r="F45940">
        <v>2500000</v>
      </c>
    </row>
    <row r="45941" spans="1:6" x14ac:dyDescent="0.25">
      <c r="A45941" t="s">
        <v>311749</v>
      </c>
      <c r="B45941" t="s">
        <v>311757</v>
      </c>
      <c r="C45941" t="s">
        <v>228880</v>
      </c>
      <c r="E45941" t="s">
        <v>232371</v>
      </c>
      <c r="F45941">
        <v>140000</v>
      </c>
    </row>
    <row r="45942" spans="1:6" x14ac:dyDescent="0.25">
      <c r="A45942" t="s">
        <v>311751</v>
      </c>
      <c r="B45942" t="s">
        <v>311758</v>
      </c>
      <c r="C45942" t="s">
        <v>228873</v>
      </c>
      <c r="D45942" t="s">
        <v>228877</v>
      </c>
      <c r="E45942" s="1">
        <v>41643</v>
      </c>
      <c r="F45942">
        <v>7500000</v>
      </c>
    </row>
    <row r="45943" spans="1:6" x14ac:dyDescent="0.25">
      <c r="A45943" t="s">
        <v>311749</v>
      </c>
      <c r="B45943" t="s">
        <v>311759</v>
      </c>
      <c r="C45943" t="s">
        <v>228943</v>
      </c>
      <c r="E45943" t="s">
        <v>34227</v>
      </c>
      <c r="F45943">
        <v>925000</v>
      </c>
    </row>
    <row r="45944" spans="1:6" x14ac:dyDescent="0.25">
      <c r="A45944" t="s">
        <v>311760</v>
      </c>
      <c r="B45944" t="s">
        <v>311761</v>
      </c>
      <c r="C45944" t="s">
        <v>228873</v>
      </c>
      <c r="E45944" t="s">
        <v>27451</v>
      </c>
      <c r="F45944">
        <v>5600000</v>
      </c>
    </row>
    <row r="45945" spans="1:6" x14ac:dyDescent="0.25">
      <c r="A45945" t="s">
        <v>311762</v>
      </c>
      <c r="B45945" t="s">
        <v>311763</v>
      </c>
      <c r="C45945" t="s">
        <v>228927</v>
      </c>
      <c r="E45945" t="s">
        <v>47336</v>
      </c>
      <c r="F45945">
        <v>1100000</v>
      </c>
    </row>
    <row r="45946" spans="1:6" x14ac:dyDescent="0.25">
      <c r="A45946" t="s">
        <v>311764</v>
      </c>
      <c r="B45946" t="s">
        <v>311765</v>
      </c>
      <c r="C45946" t="s">
        <v>228873</v>
      </c>
      <c r="E45946" t="s">
        <v>7214</v>
      </c>
      <c r="F45946">
        <v>3000000</v>
      </c>
    </row>
    <row r="45947" spans="1:6" x14ac:dyDescent="0.25">
      <c r="A45947" t="s">
        <v>311766</v>
      </c>
      <c r="B45947" t="s">
        <v>311767</v>
      </c>
      <c r="C45947" t="s">
        <v>228873</v>
      </c>
      <c r="E45947" t="s">
        <v>149787</v>
      </c>
      <c r="F45947">
        <v>1154951</v>
      </c>
    </row>
    <row r="45948" spans="1:6" x14ac:dyDescent="0.25">
      <c r="A45948" t="s">
        <v>311764</v>
      </c>
      <c r="B45948" t="s">
        <v>311768</v>
      </c>
      <c r="C45948" t="s">
        <v>228873</v>
      </c>
      <c r="E45948" t="s">
        <v>186504</v>
      </c>
      <c r="F45948">
        <v>767100</v>
      </c>
    </row>
    <row r="45949" spans="1:6" x14ac:dyDescent="0.25">
      <c r="A45949" t="s">
        <v>311766</v>
      </c>
      <c r="B45949" t="s">
        <v>311769</v>
      </c>
      <c r="C45949" t="s">
        <v>228873</v>
      </c>
      <c r="E45949" t="s">
        <v>196179</v>
      </c>
      <c r="F45949">
        <v>1644480</v>
      </c>
    </row>
    <row r="45950" spans="1:6" x14ac:dyDescent="0.25">
      <c r="A45950" t="s">
        <v>311770</v>
      </c>
      <c r="B45950" t="s">
        <v>311771</v>
      </c>
      <c r="C45950" t="s">
        <v>228880</v>
      </c>
      <c r="E45950" s="1">
        <v>41642</v>
      </c>
    </row>
    <row r="45951" spans="1:6" x14ac:dyDescent="0.25">
      <c r="A45951" t="s">
        <v>311772</v>
      </c>
      <c r="B45951" t="s">
        <v>311773</v>
      </c>
      <c r="C45951" t="s">
        <v>228880</v>
      </c>
      <c r="E45951" s="1">
        <v>41644</v>
      </c>
    </row>
    <row r="45952" spans="1:6" x14ac:dyDescent="0.25">
      <c r="A45952" t="s">
        <v>311770</v>
      </c>
      <c r="B45952" t="s">
        <v>311774</v>
      </c>
      <c r="C45952" t="s">
        <v>228880</v>
      </c>
      <c r="E45952" s="1">
        <v>41647</v>
      </c>
    </row>
    <row r="45953" spans="1:6" x14ac:dyDescent="0.25">
      <c r="A45953" t="s">
        <v>311775</v>
      </c>
      <c r="B45953" t="s">
        <v>311776</v>
      </c>
      <c r="C45953" t="s">
        <v>228873</v>
      </c>
      <c r="D45953" t="s">
        <v>228877</v>
      </c>
      <c r="E45953" t="s">
        <v>5796</v>
      </c>
      <c r="F45953">
        <v>875000</v>
      </c>
    </row>
    <row r="45954" spans="1:6" x14ac:dyDescent="0.25">
      <c r="A45954" t="s">
        <v>311777</v>
      </c>
      <c r="B45954" t="s">
        <v>311778</v>
      </c>
      <c r="C45954" t="s">
        <v>228909</v>
      </c>
      <c r="E45954" t="s">
        <v>156472</v>
      </c>
    </row>
    <row r="45955" spans="1:6" x14ac:dyDescent="0.25">
      <c r="A45955" t="s">
        <v>311779</v>
      </c>
      <c r="B45955" t="s">
        <v>311780</v>
      </c>
      <c r="C45955" t="s">
        <v>228873</v>
      </c>
      <c r="D45955" t="s">
        <v>228874</v>
      </c>
      <c r="E45955" s="1">
        <v>41584</v>
      </c>
      <c r="F45955">
        <v>3000000</v>
      </c>
    </row>
    <row r="45956" spans="1:6" x14ac:dyDescent="0.25">
      <c r="A45956" t="s">
        <v>311781</v>
      </c>
      <c r="B45956" t="s">
        <v>311782</v>
      </c>
      <c r="C45956" t="s">
        <v>228880</v>
      </c>
      <c r="E45956" s="1">
        <v>42037</v>
      </c>
      <c r="F45956">
        <v>20000</v>
      </c>
    </row>
    <row r="45957" spans="1:6" x14ac:dyDescent="0.25">
      <c r="A45957" t="s">
        <v>311783</v>
      </c>
      <c r="B45957" t="s">
        <v>311784</v>
      </c>
      <c r="C45957" t="s">
        <v>228873</v>
      </c>
      <c r="D45957" t="s">
        <v>228877</v>
      </c>
      <c r="E45957" t="s">
        <v>86980</v>
      </c>
      <c r="F45957">
        <v>2000000</v>
      </c>
    </row>
    <row r="45958" spans="1:6" x14ac:dyDescent="0.25">
      <c r="A45958" t="s">
        <v>311785</v>
      </c>
      <c r="B45958" t="s">
        <v>311786</v>
      </c>
      <c r="C45958" t="s">
        <v>228873</v>
      </c>
      <c r="E45958" s="1">
        <v>42166</v>
      </c>
      <c r="F45958">
        <v>1000000</v>
      </c>
    </row>
    <row r="45959" spans="1:6" x14ac:dyDescent="0.25">
      <c r="A45959" t="s">
        <v>311787</v>
      </c>
      <c r="B45959" t="s">
        <v>311788</v>
      </c>
      <c r="C45959" t="s">
        <v>228873</v>
      </c>
      <c r="D45959" t="s">
        <v>228877</v>
      </c>
      <c r="E45959" s="1">
        <v>40179</v>
      </c>
      <c r="F45959">
        <v>2881200</v>
      </c>
    </row>
    <row r="45960" spans="1:6" x14ac:dyDescent="0.25">
      <c r="A45960" t="s">
        <v>311789</v>
      </c>
      <c r="B45960" t="s">
        <v>311790</v>
      </c>
      <c r="C45960" t="s">
        <v>228873</v>
      </c>
      <c r="D45960" t="s">
        <v>228874</v>
      </c>
      <c r="E45960" s="1">
        <v>40909</v>
      </c>
      <c r="F45960">
        <v>4528650</v>
      </c>
    </row>
    <row r="45961" spans="1:6" x14ac:dyDescent="0.25">
      <c r="A45961" t="s">
        <v>311791</v>
      </c>
      <c r="B45961" t="s">
        <v>311792</v>
      </c>
      <c r="C45961" t="s">
        <v>228873</v>
      </c>
      <c r="D45961" t="s">
        <v>229145</v>
      </c>
      <c r="E45961" s="1">
        <v>39448</v>
      </c>
    </row>
    <row r="45962" spans="1:6" x14ac:dyDescent="0.25">
      <c r="A45962" t="s">
        <v>311793</v>
      </c>
      <c r="B45962" t="s">
        <v>311794</v>
      </c>
      <c r="C45962" t="s">
        <v>228889</v>
      </c>
      <c r="E45962" s="1">
        <v>41280</v>
      </c>
      <c r="F45962">
        <v>81389</v>
      </c>
    </row>
    <row r="45963" spans="1:6" x14ac:dyDescent="0.25">
      <c r="A45963" t="s">
        <v>311795</v>
      </c>
      <c r="B45963" t="s">
        <v>311796</v>
      </c>
      <c r="C45963" t="s">
        <v>228880</v>
      </c>
      <c r="E45963" s="1">
        <v>40554</v>
      </c>
      <c r="F45963">
        <v>3500000</v>
      </c>
    </row>
    <row r="45964" spans="1:6" x14ac:dyDescent="0.25">
      <c r="A45964" t="s">
        <v>311797</v>
      </c>
      <c r="B45964" t="s">
        <v>311798</v>
      </c>
      <c r="C45964" t="s">
        <v>228873</v>
      </c>
      <c r="D45964" t="s">
        <v>228877</v>
      </c>
      <c r="E45964" s="1">
        <v>41527</v>
      </c>
      <c r="F45964">
        <v>4000000</v>
      </c>
    </row>
    <row r="45965" spans="1:6" x14ac:dyDescent="0.25">
      <c r="A45965" t="s">
        <v>311799</v>
      </c>
      <c r="B45965" t="s">
        <v>311800</v>
      </c>
      <c r="C45965" t="s">
        <v>228880</v>
      </c>
      <c r="E45965" s="1">
        <v>41649</v>
      </c>
    </row>
    <row r="45966" spans="1:6" x14ac:dyDescent="0.25">
      <c r="A45966" t="s">
        <v>311801</v>
      </c>
      <c r="B45966" t="s">
        <v>311802</v>
      </c>
      <c r="C45966" t="s">
        <v>228873</v>
      </c>
      <c r="E45966" t="s">
        <v>75837</v>
      </c>
    </row>
    <row r="45967" spans="1:6" x14ac:dyDescent="0.25">
      <c r="A45967" t="s">
        <v>311803</v>
      </c>
      <c r="B45967" t="s">
        <v>311804</v>
      </c>
      <c r="C45967" t="s">
        <v>228880</v>
      </c>
      <c r="E45967" s="1">
        <v>40552</v>
      </c>
      <c r="F45967">
        <v>100000</v>
      </c>
    </row>
    <row r="45968" spans="1:6" x14ac:dyDescent="0.25">
      <c r="A45968" t="s">
        <v>311805</v>
      </c>
      <c r="B45968" t="s">
        <v>311806</v>
      </c>
      <c r="C45968" t="s">
        <v>228880</v>
      </c>
      <c r="E45968" s="1">
        <v>40544</v>
      </c>
      <c r="F45968">
        <v>25000</v>
      </c>
    </row>
    <row r="45969" spans="1:6" x14ac:dyDescent="0.25">
      <c r="A45969" t="s">
        <v>311807</v>
      </c>
      <c r="B45969" t="s">
        <v>311808</v>
      </c>
      <c r="C45969" t="s">
        <v>228873</v>
      </c>
      <c r="E45969" t="s">
        <v>88612</v>
      </c>
      <c r="F45969">
        <v>2300000</v>
      </c>
    </row>
    <row r="45970" spans="1:6" x14ac:dyDescent="0.25">
      <c r="A45970" t="s">
        <v>311809</v>
      </c>
      <c r="B45970" t="s">
        <v>311810</v>
      </c>
      <c r="C45970" t="s">
        <v>228919</v>
      </c>
      <c r="E45970" t="s">
        <v>5700</v>
      </c>
      <c r="F45970">
        <v>25000000</v>
      </c>
    </row>
    <row r="45971" spans="1:6" x14ac:dyDescent="0.25">
      <c r="A45971" t="s">
        <v>311811</v>
      </c>
      <c r="B45971" t="s">
        <v>311812</v>
      </c>
      <c r="C45971" t="s">
        <v>228880</v>
      </c>
      <c r="E45971" t="s">
        <v>175610</v>
      </c>
      <c r="F45971">
        <v>600000</v>
      </c>
    </row>
    <row r="45972" spans="1:6" x14ac:dyDescent="0.25">
      <c r="A45972" t="s">
        <v>311813</v>
      </c>
      <c r="B45972" t="s">
        <v>311814</v>
      </c>
      <c r="C45972" t="s">
        <v>228943</v>
      </c>
      <c r="E45972" s="1">
        <v>39814</v>
      </c>
      <c r="F45972">
        <v>1400000</v>
      </c>
    </row>
    <row r="45973" spans="1:6" x14ac:dyDescent="0.25">
      <c r="A45973" t="s">
        <v>311815</v>
      </c>
      <c r="B45973" t="s">
        <v>311816</v>
      </c>
      <c r="C45973" t="s">
        <v>228943</v>
      </c>
      <c r="E45973" s="1">
        <v>41187</v>
      </c>
      <c r="F45973">
        <v>131475</v>
      </c>
    </row>
    <row r="45974" spans="1:6" x14ac:dyDescent="0.25">
      <c r="A45974" t="s">
        <v>311817</v>
      </c>
      <c r="B45974" t="s">
        <v>311818</v>
      </c>
      <c r="C45974" t="s">
        <v>228943</v>
      </c>
      <c r="E45974" s="1">
        <v>41315</v>
      </c>
      <c r="F45974">
        <v>200000</v>
      </c>
    </row>
    <row r="45975" spans="1:6" x14ac:dyDescent="0.25">
      <c r="A45975" t="s">
        <v>311819</v>
      </c>
      <c r="B45975" t="s">
        <v>311820</v>
      </c>
      <c r="C45975" t="s">
        <v>228873</v>
      </c>
      <c r="E45975" s="1">
        <v>39514</v>
      </c>
      <c r="F45975">
        <v>5000000</v>
      </c>
    </row>
    <row r="45976" spans="1:6" x14ac:dyDescent="0.25">
      <c r="A45976" t="s">
        <v>311821</v>
      </c>
      <c r="B45976" t="s">
        <v>311822</v>
      </c>
      <c r="C45976" t="s">
        <v>228873</v>
      </c>
      <c r="D45976" t="s">
        <v>228877</v>
      </c>
      <c r="E45976" t="s">
        <v>311823</v>
      </c>
      <c r="F45976">
        <v>7000000</v>
      </c>
    </row>
    <row r="45977" spans="1:6" x14ac:dyDescent="0.25">
      <c r="A45977" t="s">
        <v>311824</v>
      </c>
      <c r="B45977" t="s">
        <v>311825</v>
      </c>
      <c r="C45977" t="s">
        <v>228873</v>
      </c>
      <c r="D45977" t="s">
        <v>228874</v>
      </c>
      <c r="E45977" t="s">
        <v>2804</v>
      </c>
      <c r="F45977">
        <v>21000000</v>
      </c>
    </row>
    <row r="45978" spans="1:6" x14ac:dyDescent="0.25">
      <c r="A45978" t="s">
        <v>311821</v>
      </c>
      <c r="B45978" t="s">
        <v>311826</v>
      </c>
      <c r="C45978" t="s">
        <v>228873</v>
      </c>
      <c r="D45978" t="s">
        <v>228977</v>
      </c>
      <c r="E45978" t="s">
        <v>196228</v>
      </c>
    </row>
    <row r="45979" spans="1:6" x14ac:dyDescent="0.25">
      <c r="A45979" t="s">
        <v>311827</v>
      </c>
      <c r="B45979" t="s">
        <v>311828</v>
      </c>
      <c r="C45979" t="s">
        <v>228880</v>
      </c>
      <c r="E45979" s="1">
        <v>39451</v>
      </c>
    </row>
    <row r="45980" spans="1:6" x14ac:dyDescent="0.25">
      <c r="A45980" t="s">
        <v>311829</v>
      </c>
      <c r="B45980" t="s">
        <v>311830</v>
      </c>
      <c r="C45980" t="s">
        <v>228943</v>
      </c>
      <c r="E45980" s="1">
        <v>40878</v>
      </c>
      <c r="F45980">
        <v>125000</v>
      </c>
    </row>
    <row r="45981" spans="1:6" x14ac:dyDescent="0.25">
      <c r="A45981" t="s">
        <v>311831</v>
      </c>
      <c r="B45981" t="s">
        <v>311832</v>
      </c>
      <c r="C45981" t="s">
        <v>228873</v>
      </c>
      <c r="E45981" t="s">
        <v>311833</v>
      </c>
      <c r="F45981">
        <v>1150000</v>
      </c>
    </row>
    <row r="45982" spans="1:6" x14ac:dyDescent="0.25">
      <c r="A45982" t="s">
        <v>311834</v>
      </c>
      <c r="B45982" t="s">
        <v>311835</v>
      </c>
      <c r="C45982" t="s">
        <v>228889</v>
      </c>
      <c r="E45982" s="1">
        <v>36318</v>
      </c>
    </row>
    <row r="45983" spans="1:6" x14ac:dyDescent="0.25">
      <c r="A45983" t="s">
        <v>311836</v>
      </c>
      <c r="B45983" t="s">
        <v>311837</v>
      </c>
      <c r="C45983" t="s">
        <v>228873</v>
      </c>
      <c r="E45983" t="s">
        <v>236459</v>
      </c>
      <c r="F45983">
        <v>2500000</v>
      </c>
    </row>
    <row r="45984" spans="1:6" x14ac:dyDescent="0.25">
      <c r="A45984" t="s">
        <v>311838</v>
      </c>
      <c r="B45984" t="s">
        <v>311839</v>
      </c>
      <c r="C45984" t="s">
        <v>228873</v>
      </c>
      <c r="E45984" s="1">
        <v>40730</v>
      </c>
      <c r="F45984">
        <v>1664500</v>
      </c>
    </row>
    <row r="45985" spans="1:6" x14ac:dyDescent="0.25">
      <c r="A45985" t="s">
        <v>311840</v>
      </c>
      <c r="B45985" t="s">
        <v>311841</v>
      </c>
      <c r="C45985" t="s">
        <v>228873</v>
      </c>
      <c r="E45985" t="s">
        <v>107438</v>
      </c>
      <c r="F45985">
        <v>45000</v>
      </c>
    </row>
    <row r="45986" spans="1:6" x14ac:dyDescent="0.25">
      <c r="A45986" t="s">
        <v>311842</v>
      </c>
      <c r="B45986" t="s">
        <v>311843</v>
      </c>
      <c r="C45986" t="s">
        <v>228880</v>
      </c>
      <c r="E45986" s="1">
        <v>41281</v>
      </c>
      <c r="F45986">
        <v>12500</v>
      </c>
    </row>
    <row r="45987" spans="1:6" x14ac:dyDescent="0.25">
      <c r="A45987" t="s">
        <v>311844</v>
      </c>
      <c r="B45987" t="s">
        <v>311845</v>
      </c>
      <c r="C45987" t="s">
        <v>228927</v>
      </c>
      <c r="E45987" t="s">
        <v>121336</v>
      </c>
      <c r="F45987">
        <v>100000</v>
      </c>
    </row>
    <row r="45988" spans="1:6" x14ac:dyDescent="0.25">
      <c r="A45988" t="s">
        <v>311846</v>
      </c>
      <c r="B45988" t="s">
        <v>311847</v>
      </c>
      <c r="C45988" t="s">
        <v>228873</v>
      </c>
      <c r="E45988" t="s">
        <v>40292</v>
      </c>
      <c r="F45988">
        <v>435830</v>
      </c>
    </row>
    <row r="45989" spans="1:6" x14ac:dyDescent="0.25">
      <c r="A45989" t="s">
        <v>311848</v>
      </c>
      <c r="B45989" t="s">
        <v>311849</v>
      </c>
      <c r="C45989" t="s">
        <v>228927</v>
      </c>
      <c r="E45989" s="1">
        <v>40980</v>
      </c>
      <c r="F45989">
        <v>4000000</v>
      </c>
    </row>
    <row r="45990" spans="1:6" x14ac:dyDescent="0.25">
      <c r="A45990" t="s">
        <v>311850</v>
      </c>
      <c r="B45990" t="s">
        <v>311851</v>
      </c>
      <c r="C45990" t="s">
        <v>231514</v>
      </c>
      <c r="E45990" t="s">
        <v>137581</v>
      </c>
      <c r="F45990">
        <v>1000000</v>
      </c>
    </row>
    <row r="45991" spans="1:6" x14ac:dyDescent="0.25">
      <c r="A45991" t="s">
        <v>311848</v>
      </c>
      <c r="B45991" t="s">
        <v>311852</v>
      </c>
      <c r="C45991" t="s">
        <v>229045</v>
      </c>
      <c r="E45991" t="s">
        <v>20408</v>
      </c>
      <c r="F45991">
        <v>2500000</v>
      </c>
    </row>
    <row r="45992" spans="1:6" x14ac:dyDescent="0.25">
      <c r="A45992" t="s">
        <v>311850</v>
      </c>
      <c r="B45992" t="s">
        <v>311853</v>
      </c>
      <c r="C45992" t="s">
        <v>228880</v>
      </c>
      <c r="E45992" t="s">
        <v>27718</v>
      </c>
      <c r="F45992">
        <v>750000</v>
      </c>
    </row>
    <row r="45993" spans="1:6" x14ac:dyDescent="0.25">
      <c r="A45993" t="s">
        <v>311854</v>
      </c>
      <c r="B45993" t="s">
        <v>311855</v>
      </c>
      <c r="C45993" t="s">
        <v>228873</v>
      </c>
      <c r="E45993" t="s">
        <v>25253</v>
      </c>
    </row>
    <row r="45994" spans="1:6" x14ac:dyDescent="0.25">
      <c r="A45994" t="s">
        <v>311856</v>
      </c>
      <c r="B45994" t="s">
        <v>311857</v>
      </c>
      <c r="C45994" t="s">
        <v>228873</v>
      </c>
      <c r="E45994" s="1">
        <v>37622</v>
      </c>
      <c r="F45994">
        <v>6292200</v>
      </c>
    </row>
    <row r="45995" spans="1:6" x14ac:dyDescent="0.25">
      <c r="A45995" t="s">
        <v>311858</v>
      </c>
      <c r="B45995" t="s">
        <v>311859</v>
      </c>
      <c r="C45995" t="s">
        <v>228880</v>
      </c>
      <c r="E45995" s="1">
        <v>41493</v>
      </c>
      <c r="F45995">
        <v>1700000</v>
      </c>
    </row>
    <row r="45996" spans="1:6" x14ac:dyDescent="0.25">
      <c r="A45996" t="s">
        <v>311860</v>
      </c>
      <c r="B45996" t="s">
        <v>311861</v>
      </c>
      <c r="C45996" t="s">
        <v>228880</v>
      </c>
      <c r="E45996" t="s">
        <v>231372</v>
      </c>
    </row>
    <row r="45997" spans="1:6" x14ac:dyDescent="0.25">
      <c r="A45997" t="s">
        <v>311862</v>
      </c>
      <c r="B45997" t="s">
        <v>311863</v>
      </c>
      <c r="C45997" t="s">
        <v>228873</v>
      </c>
      <c r="D45997" t="s">
        <v>228877</v>
      </c>
      <c r="E45997" s="1">
        <v>40917</v>
      </c>
    </row>
    <row r="45998" spans="1:6" x14ac:dyDescent="0.25">
      <c r="A45998" t="s">
        <v>311864</v>
      </c>
      <c r="B45998" t="s">
        <v>311865</v>
      </c>
      <c r="C45998" t="s">
        <v>228927</v>
      </c>
      <c r="E45998" t="s">
        <v>4634</v>
      </c>
      <c r="F45998">
        <v>125000</v>
      </c>
    </row>
    <row r="45999" spans="1:6" x14ac:dyDescent="0.25">
      <c r="A45999" t="s">
        <v>311866</v>
      </c>
      <c r="B45999" t="s">
        <v>311867</v>
      </c>
      <c r="C45999" t="s">
        <v>228880</v>
      </c>
      <c r="E45999" s="1">
        <v>39448</v>
      </c>
    </row>
    <row r="46000" spans="1:6" x14ac:dyDescent="0.25">
      <c r="A46000" t="s">
        <v>311868</v>
      </c>
      <c r="B46000" t="s">
        <v>311869</v>
      </c>
      <c r="C46000" t="s">
        <v>228873</v>
      </c>
      <c r="E46000" t="s">
        <v>231501</v>
      </c>
      <c r="F46000">
        <v>3300000</v>
      </c>
    </row>
    <row r="46001" spans="1:6" x14ac:dyDescent="0.25">
      <c r="A46001" t="s">
        <v>311870</v>
      </c>
      <c r="B46001" t="s">
        <v>311871</v>
      </c>
      <c r="C46001" t="s">
        <v>228873</v>
      </c>
      <c r="D46001" t="s">
        <v>228977</v>
      </c>
      <c r="E46001" t="s">
        <v>13636</v>
      </c>
      <c r="F46001">
        <v>5000000</v>
      </c>
    </row>
    <row r="46002" spans="1:6" x14ac:dyDescent="0.25">
      <c r="A46002" t="s">
        <v>311868</v>
      </c>
      <c r="B46002" t="s">
        <v>311872</v>
      </c>
      <c r="C46002" t="s">
        <v>228873</v>
      </c>
      <c r="D46002" t="s">
        <v>228877</v>
      </c>
      <c r="E46002" s="1">
        <v>39793</v>
      </c>
      <c r="F46002">
        <v>5000000</v>
      </c>
    </row>
    <row r="46003" spans="1:6" x14ac:dyDescent="0.25">
      <c r="A46003" t="s">
        <v>311873</v>
      </c>
      <c r="B46003" t="s">
        <v>311874</v>
      </c>
      <c r="C46003" t="s">
        <v>228880</v>
      </c>
      <c r="E46003" t="s">
        <v>25320</v>
      </c>
      <c r="F46003">
        <v>500000</v>
      </c>
    </row>
    <row r="46004" spans="1:6" x14ac:dyDescent="0.25">
      <c r="A46004" t="s">
        <v>311875</v>
      </c>
      <c r="B46004" t="s">
        <v>311876</v>
      </c>
      <c r="C46004" t="s">
        <v>228909</v>
      </c>
      <c r="E46004" t="s">
        <v>32469</v>
      </c>
      <c r="F46004">
        <v>293143</v>
      </c>
    </row>
    <row r="46005" spans="1:6" x14ac:dyDescent="0.25">
      <c r="A46005" t="s">
        <v>311877</v>
      </c>
      <c r="B46005" t="s">
        <v>311878</v>
      </c>
      <c r="C46005" t="s">
        <v>228909</v>
      </c>
      <c r="E46005" t="s">
        <v>65052</v>
      </c>
    </row>
    <row r="46006" spans="1:6" x14ac:dyDescent="0.25">
      <c r="A46006" t="s">
        <v>311879</v>
      </c>
      <c r="B46006" t="s">
        <v>311880</v>
      </c>
      <c r="C46006" t="s">
        <v>228873</v>
      </c>
      <c r="D46006" t="s">
        <v>228877</v>
      </c>
      <c r="E46006" s="1">
        <v>40544</v>
      </c>
    </row>
    <row r="46007" spans="1:6" x14ac:dyDescent="0.25">
      <c r="A46007" t="s">
        <v>311881</v>
      </c>
      <c r="B46007" t="s">
        <v>311882</v>
      </c>
      <c r="C46007" t="s">
        <v>228909</v>
      </c>
      <c r="E46007" s="1">
        <v>41741</v>
      </c>
      <c r="F46007">
        <v>58305</v>
      </c>
    </row>
    <row r="46008" spans="1:6" x14ac:dyDescent="0.25">
      <c r="A46008" t="s">
        <v>311883</v>
      </c>
      <c r="B46008" t="s">
        <v>311884</v>
      </c>
      <c r="C46008" t="s">
        <v>228909</v>
      </c>
      <c r="E46008" t="s">
        <v>61714</v>
      </c>
      <c r="F46008">
        <v>17896</v>
      </c>
    </row>
    <row r="46009" spans="1:6" x14ac:dyDescent="0.25">
      <c r="A46009" t="s">
        <v>311881</v>
      </c>
      <c r="B46009" t="s">
        <v>311885</v>
      </c>
      <c r="C46009" t="s">
        <v>228909</v>
      </c>
      <c r="E46009" s="1">
        <v>41645</v>
      </c>
      <c r="F46009">
        <v>48593</v>
      </c>
    </row>
    <row r="46010" spans="1:6" x14ac:dyDescent="0.25">
      <c r="A46010" t="s">
        <v>311886</v>
      </c>
      <c r="B46010" t="s">
        <v>311887</v>
      </c>
      <c r="C46010" t="s">
        <v>228943</v>
      </c>
      <c r="E46010" s="1">
        <v>40555</v>
      </c>
    </row>
    <row r="46011" spans="1:6" x14ac:dyDescent="0.25">
      <c r="A46011" t="s">
        <v>311888</v>
      </c>
      <c r="B46011" t="s">
        <v>311889</v>
      </c>
      <c r="C46011" t="s">
        <v>228943</v>
      </c>
      <c r="E46011" s="1">
        <v>40553</v>
      </c>
    </row>
    <row r="46012" spans="1:6" x14ac:dyDescent="0.25">
      <c r="A46012" t="s">
        <v>311890</v>
      </c>
      <c r="B46012" t="s">
        <v>311891</v>
      </c>
      <c r="C46012" t="s">
        <v>228880</v>
      </c>
      <c r="E46012" t="s">
        <v>38725</v>
      </c>
      <c r="F46012">
        <v>40000</v>
      </c>
    </row>
    <row r="46013" spans="1:6" x14ac:dyDescent="0.25">
      <c r="A46013" t="s">
        <v>311892</v>
      </c>
      <c r="B46013" t="s">
        <v>311893</v>
      </c>
      <c r="C46013" t="s">
        <v>228880</v>
      </c>
      <c r="E46013" t="s">
        <v>38725</v>
      </c>
    </row>
    <row r="46014" spans="1:6" x14ac:dyDescent="0.25">
      <c r="A46014" t="s">
        <v>311894</v>
      </c>
      <c r="B46014" t="s">
        <v>311895</v>
      </c>
      <c r="C46014" t="s">
        <v>228880</v>
      </c>
      <c r="E46014" s="1">
        <v>41190</v>
      </c>
      <c r="F46014">
        <v>250000</v>
      </c>
    </row>
    <row r="46015" spans="1:6" x14ac:dyDescent="0.25">
      <c r="A46015" t="s">
        <v>311896</v>
      </c>
      <c r="B46015" t="s">
        <v>311897</v>
      </c>
      <c r="C46015" t="s">
        <v>228880</v>
      </c>
      <c r="E46015" s="1">
        <v>41275</v>
      </c>
      <c r="F46015">
        <v>3000000</v>
      </c>
    </row>
    <row r="46016" spans="1:6" x14ac:dyDescent="0.25">
      <c r="A46016" t="s">
        <v>311898</v>
      </c>
      <c r="B46016" t="s">
        <v>311899</v>
      </c>
      <c r="C46016" t="s">
        <v>228873</v>
      </c>
      <c r="E46016" s="1">
        <v>39026</v>
      </c>
      <c r="F46016">
        <v>382000</v>
      </c>
    </row>
    <row r="46017" spans="1:6" x14ac:dyDescent="0.25">
      <c r="A46017" t="s">
        <v>311900</v>
      </c>
      <c r="B46017" t="s">
        <v>311901</v>
      </c>
      <c r="C46017" t="s">
        <v>228880</v>
      </c>
      <c r="E46017" s="1">
        <v>41527</v>
      </c>
      <c r="F46017">
        <v>130000</v>
      </c>
    </row>
    <row r="46018" spans="1:6" x14ac:dyDescent="0.25">
      <c r="A46018" t="s">
        <v>311902</v>
      </c>
      <c r="B46018" t="s">
        <v>311903</v>
      </c>
      <c r="C46018" t="s">
        <v>228873</v>
      </c>
      <c r="D46018" t="s">
        <v>229145</v>
      </c>
      <c r="E46018" t="s">
        <v>20347</v>
      </c>
      <c r="F46018">
        <v>30000000</v>
      </c>
    </row>
    <row r="46019" spans="1:6" x14ac:dyDescent="0.25">
      <c r="A46019" t="s">
        <v>311904</v>
      </c>
      <c r="B46019" t="s">
        <v>311905</v>
      </c>
      <c r="C46019" t="s">
        <v>228873</v>
      </c>
      <c r="D46019" t="s">
        <v>228877</v>
      </c>
      <c r="E46019" s="1">
        <v>39094</v>
      </c>
      <c r="F46019">
        <v>3800000</v>
      </c>
    </row>
    <row r="46020" spans="1:6" x14ac:dyDescent="0.25">
      <c r="A46020" t="s">
        <v>311902</v>
      </c>
      <c r="B46020" t="s">
        <v>311906</v>
      </c>
      <c r="C46020" t="s">
        <v>228873</v>
      </c>
      <c r="D46020" t="s">
        <v>228977</v>
      </c>
      <c r="E46020" t="s">
        <v>121348</v>
      </c>
      <c r="F46020">
        <v>41000000</v>
      </c>
    </row>
    <row r="46021" spans="1:6" x14ac:dyDescent="0.25">
      <c r="A46021" t="s">
        <v>311904</v>
      </c>
      <c r="B46021" t="s">
        <v>311907</v>
      </c>
      <c r="C46021" t="s">
        <v>228873</v>
      </c>
      <c r="D46021" t="s">
        <v>228874</v>
      </c>
      <c r="E46021" s="1">
        <v>40006</v>
      </c>
      <c r="F46021">
        <v>20000000</v>
      </c>
    </row>
    <row r="46022" spans="1:6" x14ac:dyDescent="0.25">
      <c r="A46022" t="s">
        <v>311902</v>
      </c>
      <c r="B46022" t="s">
        <v>311908</v>
      </c>
      <c r="C46022" t="s">
        <v>228873</v>
      </c>
      <c r="D46022" t="s">
        <v>229206</v>
      </c>
      <c r="E46022" s="1">
        <v>41462</v>
      </c>
      <c r="F46022">
        <v>12000000</v>
      </c>
    </row>
    <row r="46023" spans="1:6" x14ac:dyDescent="0.25">
      <c r="A46023" t="s">
        <v>311909</v>
      </c>
      <c r="B46023" t="s">
        <v>311910</v>
      </c>
      <c r="C46023" t="s">
        <v>228873</v>
      </c>
      <c r="D46023" t="s">
        <v>228877</v>
      </c>
      <c r="E46023" s="1">
        <v>41281</v>
      </c>
    </row>
    <row r="46024" spans="1:6" x14ac:dyDescent="0.25">
      <c r="A46024" t="s">
        <v>311911</v>
      </c>
      <c r="B46024" t="s">
        <v>311912</v>
      </c>
      <c r="C46024" t="s">
        <v>228873</v>
      </c>
      <c r="D46024" t="s">
        <v>228877</v>
      </c>
      <c r="E46024" s="1">
        <v>40919</v>
      </c>
    </row>
    <row r="46025" spans="1:6" x14ac:dyDescent="0.25">
      <c r="A46025" t="s">
        <v>311913</v>
      </c>
      <c r="B46025" t="s">
        <v>311914</v>
      </c>
      <c r="C46025" t="s">
        <v>228880</v>
      </c>
      <c r="E46025" s="1">
        <v>39455</v>
      </c>
    </row>
    <row r="46026" spans="1:6" x14ac:dyDescent="0.25">
      <c r="A46026" t="s">
        <v>311915</v>
      </c>
      <c r="B46026" t="s">
        <v>311916</v>
      </c>
      <c r="C46026" t="s">
        <v>228873</v>
      </c>
      <c r="E46026" t="s">
        <v>27944</v>
      </c>
      <c r="F46026">
        <v>20000000</v>
      </c>
    </row>
    <row r="46027" spans="1:6" x14ac:dyDescent="0.25">
      <c r="A46027" t="s">
        <v>311917</v>
      </c>
      <c r="B46027" t="s">
        <v>311918</v>
      </c>
      <c r="C46027" t="s">
        <v>228873</v>
      </c>
      <c r="E46027" t="s">
        <v>27156</v>
      </c>
      <c r="F46027">
        <v>5000000</v>
      </c>
    </row>
    <row r="46028" spans="1:6" x14ac:dyDescent="0.25">
      <c r="A46028" t="s">
        <v>311915</v>
      </c>
      <c r="B46028" t="s">
        <v>311919</v>
      </c>
      <c r="C46028" t="s">
        <v>229311</v>
      </c>
      <c r="E46028" t="s">
        <v>3174</v>
      </c>
      <c r="F46028">
        <v>107000000</v>
      </c>
    </row>
    <row r="46029" spans="1:6" x14ac:dyDescent="0.25">
      <c r="A46029" t="s">
        <v>311920</v>
      </c>
      <c r="B46029" t="s">
        <v>311921</v>
      </c>
      <c r="C46029" t="s">
        <v>228873</v>
      </c>
      <c r="E46029" t="s">
        <v>52795</v>
      </c>
      <c r="F46029">
        <v>338000</v>
      </c>
    </row>
    <row r="46030" spans="1:6" x14ac:dyDescent="0.25">
      <c r="A46030" t="s">
        <v>311922</v>
      </c>
      <c r="B46030" t="s">
        <v>311923</v>
      </c>
      <c r="C46030" t="s">
        <v>228889</v>
      </c>
      <c r="E46030" s="1">
        <v>40672</v>
      </c>
    </row>
    <row r="46031" spans="1:6" x14ac:dyDescent="0.25">
      <c r="A46031" t="s">
        <v>311924</v>
      </c>
      <c r="B46031" t="s">
        <v>311925</v>
      </c>
      <c r="C46031" t="s">
        <v>228873</v>
      </c>
      <c r="E46031" t="s">
        <v>52762</v>
      </c>
      <c r="F46031">
        <v>7500000</v>
      </c>
    </row>
    <row r="46032" spans="1:6" x14ac:dyDescent="0.25">
      <c r="A46032" t="s">
        <v>311926</v>
      </c>
      <c r="B46032" t="s">
        <v>311927</v>
      </c>
      <c r="C46032" t="s">
        <v>228873</v>
      </c>
      <c r="E46032" t="s">
        <v>18298</v>
      </c>
      <c r="F46032">
        <v>15000000</v>
      </c>
    </row>
    <row r="46033" spans="1:6" x14ac:dyDescent="0.25">
      <c r="A46033" t="s">
        <v>311928</v>
      </c>
      <c r="B46033" t="s">
        <v>311929</v>
      </c>
      <c r="C46033" t="s">
        <v>228873</v>
      </c>
      <c r="E46033" t="s">
        <v>52762</v>
      </c>
      <c r="F46033">
        <v>7500000</v>
      </c>
    </row>
    <row r="46034" spans="1:6" x14ac:dyDescent="0.25">
      <c r="A46034" t="s">
        <v>311926</v>
      </c>
      <c r="B46034" t="s">
        <v>311930</v>
      </c>
      <c r="C46034" t="s">
        <v>228873</v>
      </c>
      <c r="E46034" t="s">
        <v>235814</v>
      </c>
      <c r="F46034">
        <v>12804000</v>
      </c>
    </row>
    <row r="46035" spans="1:6" x14ac:dyDescent="0.25">
      <c r="A46035" t="s">
        <v>311931</v>
      </c>
      <c r="B46035" t="s">
        <v>311932</v>
      </c>
      <c r="C46035" t="s">
        <v>228873</v>
      </c>
      <c r="E46035" s="1">
        <v>41795</v>
      </c>
      <c r="F46035">
        <v>50000</v>
      </c>
    </row>
    <row r="46036" spans="1:6" x14ac:dyDescent="0.25">
      <c r="A46036" t="s">
        <v>311933</v>
      </c>
      <c r="B46036" t="s">
        <v>311934</v>
      </c>
      <c r="C46036" t="s">
        <v>228880</v>
      </c>
      <c r="E46036" s="1">
        <v>41641</v>
      </c>
    </row>
    <row r="46037" spans="1:6" x14ac:dyDescent="0.25">
      <c r="A46037" t="s">
        <v>311935</v>
      </c>
      <c r="B46037" t="s">
        <v>311936</v>
      </c>
      <c r="C46037" t="s">
        <v>228873</v>
      </c>
      <c r="E46037" t="s">
        <v>57745</v>
      </c>
      <c r="F46037">
        <v>1220000</v>
      </c>
    </row>
    <row r="46038" spans="1:6" x14ac:dyDescent="0.25">
      <c r="A46038" t="s">
        <v>311937</v>
      </c>
      <c r="B46038" t="s">
        <v>311938</v>
      </c>
      <c r="C46038" t="s">
        <v>228927</v>
      </c>
      <c r="E46038" t="s">
        <v>2798</v>
      </c>
      <c r="F46038">
        <v>120000</v>
      </c>
    </row>
    <row r="46039" spans="1:6" x14ac:dyDescent="0.25">
      <c r="A46039" t="s">
        <v>311939</v>
      </c>
      <c r="B46039" t="s">
        <v>311940</v>
      </c>
      <c r="C46039" t="s">
        <v>228873</v>
      </c>
      <c r="E46039" t="s">
        <v>28031</v>
      </c>
      <c r="F46039">
        <v>1591000</v>
      </c>
    </row>
    <row r="46040" spans="1:6" x14ac:dyDescent="0.25">
      <c r="A46040" t="s">
        <v>311941</v>
      </c>
      <c r="B46040" t="s">
        <v>311942</v>
      </c>
      <c r="C46040" t="s">
        <v>228873</v>
      </c>
      <c r="E46040" t="s">
        <v>54031</v>
      </c>
      <c r="F46040">
        <v>25000</v>
      </c>
    </row>
    <row r="46041" spans="1:6" x14ac:dyDescent="0.25">
      <c r="A46041" t="s">
        <v>311943</v>
      </c>
      <c r="B46041" t="s">
        <v>311944</v>
      </c>
      <c r="C46041" t="s">
        <v>228873</v>
      </c>
      <c r="E46041" t="s">
        <v>23055</v>
      </c>
      <c r="F46041">
        <v>275000</v>
      </c>
    </row>
    <row r="46042" spans="1:6" x14ac:dyDescent="0.25">
      <c r="A46042" t="s">
        <v>311941</v>
      </c>
      <c r="B46042" t="s">
        <v>311945</v>
      </c>
      <c r="C46042" t="s">
        <v>228873</v>
      </c>
      <c r="E46042" s="1">
        <v>41551</v>
      </c>
      <c r="F46042">
        <v>214550</v>
      </c>
    </row>
    <row r="46043" spans="1:6" x14ac:dyDescent="0.25">
      <c r="A46043" t="s">
        <v>311943</v>
      </c>
      <c r="B46043" t="s">
        <v>311946</v>
      </c>
      <c r="C46043" t="s">
        <v>228873</v>
      </c>
      <c r="E46043" s="1">
        <v>41285</v>
      </c>
      <c r="F46043">
        <v>225000</v>
      </c>
    </row>
    <row r="46044" spans="1:6" x14ac:dyDescent="0.25">
      <c r="A46044" t="s">
        <v>311947</v>
      </c>
      <c r="B46044" t="s">
        <v>311948</v>
      </c>
      <c r="C46044" t="s">
        <v>228873</v>
      </c>
      <c r="D46044" t="s">
        <v>228877</v>
      </c>
      <c r="E46044" s="1">
        <v>40179</v>
      </c>
      <c r="F46044">
        <v>1500000</v>
      </c>
    </row>
    <row r="46045" spans="1:6" x14ac:dyDescent="0.25">
      <c r="A46045" t="s">
        <v>311949</v>
      </c>
      <c r="B46045" t="s">
        <v>311950</v>
      </c>
      <c r="C46045" t="s">
        <v>228889</v>
      </c>
      <c r="E46045" s="1">
        <v>40392</v>
      </c>
    </row>
    <row r="46046" spans="1:6" x14ac:dyDescent="0.25">
      <c r="A46046" t="s">
        <v>311947</v>
      </c>
      <c r="B46046" t="s">
        <v>311951</v>
      </c>
      <c r="C46046" t="s">
        <v>228873</v>
      </c>
      <c r="D46046" t="s">
        <v>228874</v>
      </c>
      <c r="E46046" s="1">
        <v>41035</v>
      </c>
      <c r="F46046">
        <v>21000000</v>
      </c>
    </row>
    <row r="46047" spans="1:6" x14ac:dyDescent="0.25">
      <c r="A46047" t="s">
        <v>311949</v>
      </c>
      <c r="B46047" t="s">
        <v>311952</v>
      </c>
      <c r="C46047" t="s">
        <v>228873</v>
      </c>
      <c r="D46047" t="s">
        <v>228877</v>
      </c>
      <c r="E46047" s="1">
        <v>40244</v>
      </c>
    </row>
    <row r="46048" spans="1:6" x14ac:dyDescent="0.25">
      <c r="A46048" t="s">
        <v>311953</v>
      </c>
      <c r="B46048" t="s">
        <v>311954</v>
      </c>
      <c r="C46048" t="s">
        <v>228880</v>
      </c>
      <c r="E46048" s="1">
        <v>42220</v>
      </c>
      <c r="F46048">
        <v>2000000</v>
      </c>
    </row>
    <row r="46049" spans="1:6" x14ac:dyDescent="0.25">
      <c r="A46049" t="s">
        <v>311955</v>
      </c>
      <c r="B46049" t="s">
        <v>311956</v>
      </c>
      <c r="C46049" t="s">
        <v>228880</v>
      </c>
      <c r="E46049" s="1">
        <v>41950</v>
      </c>
    </row>
    <row r="46050" spans="1:6" x14ac:dyDescent="0.25">
      <c r="A46050" t="s">
        <v>311957</v>
      </c>
      <c r="B46050" t="s">
        <v>311958</v>
      </c>
      <c r="C46050" t="s">
        <v>228889</v>
      </c>
      <c r="E46050" s="1">
        <v>36535</v>
      </c>
    </row>
    <row r="46051" spans="1:6" x14ac:dyDescent="0.25">
      <c r="A46051" t="s">
        <v>311959</v>
      </c>
      <c r="B46051" t="s">
        <v>311960</v>
      </c>
      <c r="C46051" t="s">
        <v>228873</v>
      </c>
      <c r="D46051" t="s">
        <v>229145</v>
      </c>
      <c r="E46051" s="1">
        <v>36893</v>
      </c>
      <c r="F46051">
        <v>28000000</v>
      </c>
    </row>
    <row r="46052" spans="1:6" x14ac:dyDescent="0.25">
      <c r="A46052" t="s">
        <v>311961</v>
      </c>
      <c r="B46052" t="s">
        <v>311962</v>
      </c>
      <c r="C46052" t="s">
        <v>228927</v>
      </c>
      <c r="E46052" s="1">
        <v>37998</v>
      </c>
      <c r="F46052">
        <v>5000000</v>
      </c>
    </row>
    <row r="46053" spans="1:6" x14ac:dyDescent="0.25">
      <c r="A46053" t="s">
        <v>311959</v>
      </c>
      <c r="B46053" t="s">
        <v>311963</v>
      </c>
      <c r="C46053" t="s">
        <v>228927</v>
      </c>
      <c r="E46053" s="1">
        <v>37259</v>
      </c>
      <c r="F46053">
        <v>5000000</v>
      </c>
    </row>
    <row r="46054" spans="1:6" x14ac:dyDescent="0.25">
      <c r="A46054" t="s">
        <v>311964</v>
      </c>
      <c r="B46054" t="s">
        <v>311965</v>
      </c>
      <c r="C46054" t="s">
        <v>228873</v>
      </c>
      <c r="E46054" s="1">
        <v>42100</v>
      </c>
      <c r="F46054">
        <v>699971</v>
      </c>
    </row>
    <row r="46055" spans="1:6" x14ac:dyDescent="0.25">
      <c r="A46055" t="s">
        <v>311966</v>
      </c>
      <c r="B46055" t="s">
        <v>311967</v>
      </c>
      <c r="C46055" t="s">
        <v>228873</v>
      </c>
      <c r="E46055" s="1">
        <v>38361</v>
      </c>
      <c r="F46055">
        <v>2490000</v>
      </c>
    </row>
    <row r="46056" spans="1:6" x14ac:dyDescent="0.25">
      <c r="A46056" t="s">
        <v>311968</v>
      </c>
      <c r="B46056" t="s">
        <v>311969</v>
      </c>
      <c r="C46056" t="s">
        <v>229045</v>
      </c>
      <c r="E46056" s="1">
        <v>41428</v>
      </c>
    </row>
    <row r="46057" spans="1:6" x14ac:dyDescent="0.25">
      <c r="A46057" t="s">
        <v>311970</v>
      </c>
      <c r="B46057" t="s">
        <v>311971</v>
      </c>
      <c r="C46057" t="s">
        <v>228873</v>
      </c>
      <c r="D46057" t="s">
        <v>228874</v>
      </c>
      <c r="E46057" t="s">
        <v>242200</v>
      </c>
      <c r="F46057">
        <v>13000000</v>
      </c>
    </row>
    <row r="46058" spans="1:6" x14ac:dyDescent="0.25">
      <c r="A46058" t="s">
        <v>311972</v>
      </c>
      <c r="B46058" t="s">
        <v>311973</v>
      </c>
      <c r="C46058" t="s">
        <v>228873</v>
      </c>
      <c r="D46058" t="s">
        <v>228877</v>
      </c>
      <c r="E46058" t="s">
        <v>258002</v>
      </c>
      <c r="F46058">
        <v>8700000</v>
      </c>
    </row>
    <row r="46059" spans="1:6" x14ac:dyDescent="0.25">
      <c r="A46059" t="s">
        <v>311974</v>
      </c>
      <c r="B46059" t="s">
        <v>311975</v>
      </c>
      <c r="C46059" t="s">
        <v>228873</v>
      </c>
      <c r="E46059" s="1">
        <v>40850</v>
      </c>
      <c r="F46059">
        <v>1000000</v>
      </c>
    </row>
    <row r="46060" spans="1:6" x14ac:dyDescent="0.25">
      <c r="A46060" t="s">
        <v>311976</v>
      </c>
      <c r="B46060" t="s">
        <v>311977</v>
      </c>
      <c r="C46060" t="s">
        <v>228873</v>
      </c>
      <c r="D46060" t="s">
        <v>228874</v>
      </c>
      <c r="E46060" t="s">
        <v>27142</v>
      </c>
      <c r="F46060">
        <v>10800000</v>
      </c>
    </row>
    <row r="46061" spans="1:6" x14ac:dyDescent="0.25">
      <c r="A46061" t="s">
        <v>311978</v>
      </c>
      <c r="B46061" t="s">
        <v>311979</v>
      </c>
      <c r="C46061" t="s">
        <v>228889</v>
      </c>
      <c r="E46061" s="1">
        <v>41644</v>
      </c>
      <c r="F46061">
        <v>1800000</v>
      </c>
    </row>
    <row r="46062" spans="1:6" x14ac:dyDescent="0.25">
      <c r="A46062" t="s">
        <v>311980</v>
      </c>
      <c r="B46062" t="s">
        <v>311981</v>
      </c>
      <c r="C46062" t="s">
        <v>229733</v>
      </c>
      <c r="E46062" s="1">
        <v>41674</v>
      </c>
      <c r="F46062">
        <v>20000000</v>
      </c>
    </row>
    <row r="46063" spans="1:6" x14ac:dyDescent="0.25">
      <c r="A46063" t="s">
        <v>311982</v>
      </c>
      <c r="B46063" t="s">
        <v>311983</v>
      </c>
      <c r="C46063" t="s">
        <v>228873</v>
      </c>
      <c r="D46063" t="s">
        <v>228877</v>
      </c>
      <c r="E46063" t="s">
        <v>133418</v>
      </c>
      <c r="F46063">
        <v>4000000</v>
      </c>
    </row>
    <row r="46064" spans="1:6" x14ac:dyDescent="0.25">
      <c r="A46064" t="s">
        <v>311984</v>
      </c>
      <c r="B46064" t="s">
        <v>311985</v>
      </c>
      <c r="C46064" t="s">
        <v>228873</v>
      </c>
      <c r="D46064" t="s">
        <v>228874</v>
      </c>
      <c r="E46064" t="s">
        <v>60162</v>
      </c>
      <c r="F46064">
        <v>20000000</v>
      </c>
    </row>
    <row r="46065" spans="1:6" x14ac:dyDescent="0.25">
      <c r="A46065" t="s">
        <v>311986</v>
      </c>
      <c r="B46065" t="s">
        <v>311987</v>
      </c>
      <c r="C46065" t="s">
        <v>228880</v>
      </c>
      <c r="E46065" s="1">
        <v>38353</v>
      </c>
      <c r="F46065">
        <v>50000</v>
      </c>
    </row>
    <row r="46066" spans="1:6" x14ac:dyDescent="0.25">
      <c r="A46066" t="s">
        <v>311988</v>
      </c>
      <c r="B46066" t="s">
        <v>311989</v>
      </c>
      <c r="C46066" t="s">
        <v>228873</v>
      </c>
      <c r="D46066" t="s">
        <v>228874</v>
      </c>
      <c r="E46066" s="1">
        <v>40735</v>
      </c>
      <c r="F46066">
        <v>9500000</v>
      </c>
    </row>
    <row r="46067" spans="1:6" x14ac:dyDescent="0.25">
      <c r="A46067" t="s">
        <v>311990</v>
      </c>
      <c r="B46067" t="s">
        <v>311991</v>
      </c>
      <c r="C46067" t="s">
        <v>229311</v>
      </c>
      <c r="E46067" s="1">
        <v>41914</v>
      </c>
      <c r="F46067">
        <v>40000000</v>
      </c>
    </row>
    <row r="46068" spans="1:6" x14ac:dyDescent="0.25">
      <c r="A46068" t="s">
        <v>311988</v>
      </c>
      <c r="B46068" t="s">
        <v>311992</v>
      </c>
      <c r="C46068" t="s">
        <v>228873</v>
      </c>
      <c r="D46068" t="s">
        <v>228877</v>
      </c>
      <c r="E46068" t="s">
        <v>153986</v>
      </c>
      <c r="F46068">
        <v>4300000</v>
      </c>
    </row>
    <row r="46069" spans="1:6" x14ac:dyDescent="0.25">
      <c r="A46069" t="s">
        <v>311993</v>
      </c>
      <c r="B46069" t="s">
        <v>311994</v>
      </c>
      <c r="C46069" t="s">
        <v>228873</v>
      </c>
      <c r="D46069" t="s">
        <v>228877</v>
      </c>
      <c r="E46069" s="1">
        <v>40555</v>
      </c>
    </row>
    <row r="46070" spans="1:6" x14ac:dyDescent="0.25">
      <c r="A46070" t="s">
        <v>311995</v>
      </c>
      <c r="B46070" t="s">
        <v>311996</v>
      </c>
      <c r="C46070" t="s">
        <v>228873</v>
      </c>
      <c r="D46070" t="s">
        <v>228877</v>
      </c>
      <c r="E46070" s="1">
        <v>38395</v>
      </c>
    </row>
    <row r="46071" spans="1:6" x14ac:dyDescent="0.25">
      <c r="A46071" t="s">
        <v>311997</v>
      </c>
      <c r="B46071" t="s">
        <v>311998</v>
      </c>
      <c r="C46071" t="s">
        <v>228927</v>
      </c>
      <c r="E46071" s="1">
        <v>41093</v>
      </c>
      <c r="F46071">
        <v>831250</v>
      </c>
    </row>
    <row r="46072" spans="1:6" x14ac:dyDescent="0.25">
      <c r="A46072" t="s">
        <v>311999</v>
      </c>
      <c r="B46072" t="s">
        <v>312000</v>
      </c>
      <c r="C46072" t="s">
        <v>228873</v>
      </c>
      <c r="E46072" s="1">
        <v>40517</v>
      </c>
      <c r="F46072">
        <v>12873985</v>
      </c>
    </row>
    <row r="46073" spans="1:6" x14ac:dyDescent="0.25">
      <c r="A46073" t="s">
        <v>311997</v>
      </c>
      <c r="B46073" t="s">
        <v>312001</v>
      </c>
      <c r="C46073" t="s">
        <v>228873</v>
      </c>
      <c r="D46073" t="s">
        <v>229145</v>
      </c>
      <c r="E46073" s="1">
        <v>40369</v>
      </c>
      <c r="F46073">
        <v>46000000</v>
      </c>
    </row>
    <row r="46074" spans="1:6" x14ac:dyDescent="0.25">
      <c r="A46074" t="s">
        <v>312002</v>
      </c>
      <c r="B46074" t="s">
        <v>312003</v>
      </c>
      <c r="C46074" t="s">
        <v>228927</v>
      </c>
      <c r="E46074" t="s">
        <v>5271</v>
      </c>
      <c r="F46074">
        <v>150000</v>
      </c>
    </row>
    <row r="46075" spans="1:6" x14ac:dyDescent="0.25">
      <c r="A46075" t="s">
        <v>312004</v>
      </c>
      <c r="B46075" t="s">
        <v>312005</v>
      </c>
      <c r="C46075" t="s">
        <v>228873</v>
      </c>
      <c r="E46075" t="s">
        <v>5373</v>
      </c>
      <c r="F46075">
        <v>15000000</v>
      </c>
    </row>
    <row r="46076" spans="1:6" x14ac:dyDescent="0.25">
      <c r="A46076" t="s">
        <v>312002</v>
      </c>
      <c r="B46076" t="s">
        <v>312006</v>
      </c>
      <c r="C46076" t="s">
        <v>228873</v>
      </c>
      <c r="E46076" t="s">
        <v>27370</v>
      </c>
      <c r="F46076">
        <v>700000</v>
      </c>
    </row>
    <row r="46077" spans="1:6" x14ac:dyDescent="0.25">
      <c r="A46077" t="s">
        <v>312004</v>
      </c>
      <c r="B46077" t="s">
        <v>312007</v>
      </c>
      <c r="C46077" t="s">
        <v>228873</v>
      </c>
      <c r="E46077" t="s">
        <v>3174</v>
      </c>
      <c r="F46077">
        <v>4250000</v>
      </c>
    </row>
    <row r="46078" spans="1:6" x14ac:dyDescent="0.25">
      <c r="A46078" t="s">
        <v>312008</v>
      </c>
      <c r="B46078" t="s">
        <v>312009</v>
      </c>
      <c r="C46078" t="s">
        <v>228873</v>
      </c>
      <c r="E46078" t="s">
        <v>57602</v>
      </c>
    </row>
    <row r="46079" spans="1:6" x14ac:dyDescent="0.25">
      <c r="A46079" t="s">
        <v>312010</v>
      </c>
      <c r="B46079" t="s">
        <v>312011</v>
      </c>
      <c r="C46079" t="s">
        <v>228873</v>
      </c>
      <c r="E46079" s="1">
        <v>39483</v>
      </c>
      <c r="F46079">
        <v>30000000</v>
      </c>
    </row>
    <row r="46080" spans="1:6" x14ac:dyDescent="0.25">
      <c r="A46080" t="s">
        <v>312012</v>
      </c>
      <c r="B46080" t="s">
        <v>312013</v>
      </c>
      <c r="C46080" t="s">
        <v>228927</v>
      </c>
      <c r="E46080" s="1">
        <v>42163</v>
      </c>
      <c r="F46080">
        <v>10000002</v>
      </c>
    </row>
    <row r="46081" spans="1:6" x14ac:dyDescent="0.25">
      <c r="A46081" t="s">
        <v>312014</v>
      </c>
      <c r="B46081" t="s">
        <v>312015</v>
      </c>
      <c r="C46081" t="s">
        <v>228873</v>
      </c>
      <c r="E46081" t="s">
        <v>78252</v>
      </c>
      <c r="F46081">
        <v>3810000</v>
      </c>
    </row>
    <row r="46082" spans="1:6" x14ac:dyDescent="0.25">
      <c r="A46082" t="s">
        <v>312016</v>
      </c>
      <c r="B46082" t="s">
        <v>312017</v>
      </c>
      <c r="C46082" t="s">
        <v>228873</v>
      </c>
      <c r="D46082" t="s">
        <v>228877</v>
      </c>
      <c r="E46082" t="s">
        <v>18123</v>
      </c>
      <c r="F46082">
        <v>1000000</v>
      </c>
    </row>
    <row r="46083" spans="1:6" x14ac:dyDescent="0.25">
      <c r="A46083" t="s">
        <v>312018</v>
      </c>
      <c r="B46083" t="s">
        <v>312019</v>
      </c>
      <c r="C46083" t="s">
        <v>228880</v>
      </c>
      <c r="E46083" t="s">
        <v>18123</v>
      </c>
      <c r="F46083">
        <v>1000000</v>
      </c>
    </row>
    <row r="46084" spans="1:6" x14ac:dyDescent="0.25">
      <c r="A46084" t="s">
        <v>312020</v>
      </c>
      <c r="B46084" t="s">
        <v>312021</v>
      </c>
      <c r="C46084" t="s">
        <v>228873</v>
      </c>
      <c r="D46084" t="s">
        <v>228877</v>
      </c>
      <c r="E46084" t="s">
        <v>77647</v>
      </c>
      <c r="F46084">
        <v>5500000</v>
      </c>
    </row>
    <row r="46085" spans="1:6" x14ac:dyDescent="0.25">
      <c r="A46085" t="s">
        <v>312022</v>
      </c>
      <c r="B46085" t="s">
        <v>312023</v>
      </c>
      <c r="C46085" t="s">
        <v>228873</v>
      </c>
      <c r="E46085" t="s">
        <v>6253</v>
      </c>
      <c r="F46085">
        <v>1400000</v>
      </c>
    </row>
    <row r="46086" spans="1:6" x14ac:dyDescent="0.25">
      <c r="A46086" t="s">
        <v>312024</v>
      </c>
      <c r="B46086" t="s">
        <v>312025</v>
      </c>
      <c r="C46086" t="s">
        <v>228889</v>
      </c>
      <c r="E46086" t="s">
        <v>255225</v>
      </c>
    </row>
    <row r="46087" spans="1:6" x14ac:dyDescent="0.25">
      <c r="A46087" t="s">
        <v>312026</v>
      </c>
      <c r="B46087" t="s">
        <v>312027</v>
      </c>
      <c r="C46087" t="s">
        <v>228880</v>
      </c>
      <c r="E46087" s="1">
        <v>39455</v>
      </c>
    </row>
    <row r="46088" spans="1:6" x14ac:dyDescent="0.25">
      <c r="A46088" t="s">
        <v>312028</v>
      </c>
      <c r="B46088" t="s">
        <v>312029</v>
      </c>
      <c r="C46088" t="s">
        <v>228943</v>
      </c>
      <c r="E46088" s="1">
        <v>40910</v>
      </c>
    </row>
    <row r="46089" spans="1:6" x14ac:dyDescent="0.25">
      <c r="A46089" t="s">
        <v>312030</v>
      </c>
      <c r="B46089" t="s">
        <v>312031</v>
      </c>
      <c r="C46089" t="s">
        <v>228880</v>
      </c>
      <c r="E46089" s="1">
        <v>40909</v>
      </c>
    </row>
    <row r="46090" spans="1:6" x14ac:dyDescent="0.25">
      <c r="A46090" t="s">
        <v>312028</v>
      </c>
      <c r="B46090" t="s">
        <v>312032</v>
      </c>
      <c r="C46090" t="s">
        <v>228943</v>
      </c>
      <c r="E46090" s="1">
        <v>40554</v>
      </c>
    </row>
    <row r="46091" spans="1:6" x14ac:dyDescent="0.25">
      <c r="A46091" t="s">
        <v>312030</v>
      </c>
      <c r="B46091" t="s">
        <v>312033</v>
      </c>
      <c r="C46091" t="s">
        <v>228873</v>
      </c>
      <c r="D46091" t="s">
        <v>228874</v>
      </c>
      <c r="E46091" s="1">
        <v>41640</v>
      </c>
      <c r="F46091">
        <v>4000000</v>
      </c>
    </row>
    <row r="46092" spans="1:6" x14ac:dyDescent="0.25">
      <c r="A46092" t="s">
        <v>312028</v>
      </c>
      <c r="B46092" t="s">
        <v>312034</v>
      </c>
      <c r="C46092" t="s">
        <v>228943</v>
      </c>
      <c r="E46092" s="1">
        <v>40544</v>
      </c>
    </row>
    <row r="46093" spans="1:6" x14ac:dyDescent="0.25">
      <c r="A46093" t="s">
        <v>312030</v>
      </c>
      <c r="B46093" t="s">
        <v>312035</v>
      </c>
      <c r="C46093" t="s">
        <v>228873</v>
      </c>
      <c r="D46093" t="s">
        <v>228877</v>
      </c>
      <c r="E46093" s="1">
        <v>41275</v>
      </c>
      <c r="F46093">
        <v>2000000</v>
      </c>
    </row>
    <row r="46094" spans="1:6" x14ac:dyDescent="0.25">
      <c r="A46094" t="s">
        <v>312036</v>
      </c>
      <c r="B46094" t="s">
        <v>312037</v>
      </c>
      <c r="C46094" t="s">
        <v>228873</v>
      </c>
      <c r="E46094" t="s">
        <v>62526</v>
      </c>
      <c r="F46094">
        <v>150000</v>
      </c>
    </row>
    <row r="46095" spans="1:6" x14ac:dyDescent="0.25">
      <c r="A46095" t="s">
        <v>312038</v>
      </c>
      <c r="B46095" t="s">
        <v>312039</v>
      </c>
      <c r="C46095" t="s">
        <v>228873</v>
      </c>
      <c r="D46095" t="s">
        <v>228877</v>
      </c>
      <c r="E46095" s="1">
        <v>41682</v>
      </c>
      <c r="F46095">
        <v>6200000</v>
      </c>
    </row>
    <row r="46096" spans="1:6" x14ac:dyDescent="0.25">
      <c r="A46096" t="s">
        <v>312040</v>
      </c>
      <c r="B46096" t="s">
        <v>312041</v>
      </c>
      <c r="C46096" t="s">
        <v>228880</v>
      </c>
      <c r="E46096" s="1">
        <v>38728</v>
      </c>
      <c r="F46096">
        <v>250000</v>
      </c>
    </row>
    <row r="46097" spans="1:6" x14ac:dyDescent="0.25">
      <c r="A46097" t="s">
        <v>312038</v>
      </c>
      <c r="B46097" t="s">
        <v>312042</v>
      </c>
      <c r="C46097" t="s">
        <v>228873</v>
      </c>
      <c r="D46097" t="s">
        <v>228877</v>
      </c>
      <c r="E46097" t="s">
        <v>52461</v>
      </c>
      <c r="F46097">
        <v>2350000</v>
      </c>
    </row>
    <row r="46098" spans="1:6" x14ac:dyDescent="0.25">
      <c r="A46098" t="s">
        <v>312043</v>
      </c>
      <c r="B46098" t="s">
        <v>312044</v>
      </c>
      <c r="C46098" t="s">
        <v>228880</v>
      </c>
      <c r="E46098" s="1">
        <v>38353</v>
      </c>
      <c r="F46098">
        <v>2000000</v>
      </c>
    </row>
    <row r="46099" spans="1:6" x14ac:dyDescent="0.25">
      <c r="A46099" t="s">
        <v>312045</v>
      </c>
      <c r="B46099" t="s">
        <v>312046</v>
      </c>
      <c r="C46099" t="s">
        <v>228880</v>
      </c>
      <c r="E46099" t="s">
        <v>18439</v>
      </c>
      <c r="F46099">
        <v>20000</v>
      </c>
    </row>
    <row r="46100" spans="1:6" x14ac:dyDescent="0.25">
      <c r="A46100" t="s">
        <v>312047</v>
      </c>
      <c r="B46100" t="s">
        <v>312048</v>
      </c>
      <c r="C46100" t="s">
        <v>228880</v>
      </c>
      <c r="E46100" s="1">
        <v>42280</v>
      </c>
      <c r="F46100">
        <v>53941</v>
      </c>
    </row>
    <row r="46101" spans="1:6" x14ac:dyDescent="0.25">
      <c r="A46101" t="s">
        <v>312049</v>
      </c>
      <c r="B46101" t="s">
        <v>312050</v>
      </c>
      <c r="C46101" t="s">
        <v>228873</v>
      </c>
      <c r="E46101" t="s">
        <v>26509</v>
      </c>
      <c r="F46101">
        <v>1295000</v>
      </c>
    </row>
    <row r="46102" spans="1:6" x14ac:dyDescent="0.25">
      <c r="A46102" t="s">
        <v>312051</v>
      </c>
      <c r="B46102" t="s">
        <v>312052</v>
      </c>
      <c r="C46102" t="s">
        <v>228873</v>
      </c>
      <c r="D46102" t="s">
        <v>228877</v>
      </c>
      <c r="E46102" t="s">
        <v>156191</v>
      </c>
      <c r="F46102">
        <v>600000</v>
      </c>
    </row>
    <row r="46103" spans="1:6" x14ac:dyDescent="0.25">
      <c r="A46103" t="s">
        <v>312053</v>
      </c>
      <c r="B46103" t="s">
        <v>312054</v>
      </c>
      <c r="C46103" t="s">
        <v>228873</v>
      </c>
      <c r="E46103" s="1">
        <v>40757</v>
      </c>
      <c r="F46103">
        <v>4101917</v>
      </c>
    </row>
    <row r="46104" spans="1:6" x14ac:dyDescent="0.25">
      <c r="A46104" t="s">
        <v>312055</v>
      </c>
      <c r="B46104" t="s">
        <v>312056</v>
      </c>
      <c r="C46104" t="s">
        <v>228873</v>
      </c>
      <c r="D46104" t="s">
        <v>228874</v>
      </c>
      <c r="E46104" t="s">
        <v>61075</v>
      </c>
      <c r="F46104">
        <v>14925645</v>
      </c>
    </row>
    <row r="46105" spans="1:6" x14ac:dyDescent="0.25">
      <c r="A46105" t="s">
        <v>312057</v>
      </c>
      <c r="B46105" t="s">
        <v>312058</v>
      </c>
      <c r="C46105" t="s">
        <v>228873</v>
      </c>
      <c r="D46105" t="s">
        <v>228874</v>
      </c>
      <c r="E46105" t="s">
        <v>7131</v>
      </c>
      <c r="F46105">
        <v>3000000</v>
      </c>
    </row>
    <row r="46106" spans="1:6" x14ac:dyDescent="0.25">
      <c r="A46106" t="s">
        <v>312059</v>
      </c>
      <c r="B46106" t="s">
        <v>312060</v>
      </c>
      <c r="C46106" t="s">
        <v>228943</v>
      </c>
      <c r="E46106" t="s">
        <v>20317</v>
      </c>
      <c r="F46106">
        <v>55000</v>
      </c>
    </row>
    <row r="46107" spans="1:6" x14ac:dyDescent="0.25">
      <c r="A46107" t="s">
        <v>312061</v>
      </c>
      <c r="B46107" t="s">
        <v>312062</v>
      </c>
      <c r="C46107" t="s">
        <v>228873</v>
      </c>
      <c r="D46107" t="s">
        <v>228877</v>
      </c>
      <c r="E46107" s="1">
        <v>42285</v>
      </c>
    </row>
    <row r="46108" spans="1:6" x14ac:dyDescent="0.25">
      <c r="A46108" t="s">
        <v>312063</v>
      </c>
      <c r="B46108" t="s">
        <v>312064</v>
      </c>
      <c r="C46108" t="s">
        <v>228880</v>
      </c>
      <c r="E46108" t="s">
        <v>23046</v>
      </c>
      <c r="F46108">
        <v>2000000</v>
      </c>
    </row>
    <row r="46109" spans="1:6" x14ac:dyDescent="0.25">
      <c r="A46109" t="s">
        <v>312065</v>
      </c>
      <c r="B46109" t="s">
        <v>312066</v>
      </c>
      <c r="C46109" t="s">
        <v>228880</v>
      </c>
      <c r="E46109" s="1">
        <v>40789</v>
      </c>
      <c r="F46109">
        <v>1999997</v>
      </c>
    </row>
    <row r="46110" spans="1:6" x14ac:dyDescent="0.25">
      <c r="A46110" t="s">
        <v>312067</v>
      </c>
      <c r="B46110" t="s">
        <v>312068</v>
      </c>
      <c r="C46110" t="s">
        <v>228880</v>
      </c>
      <c r="E46110" s="1">
        <v>42194</v>
      </c>
    </row>
    <row r="46111" spans="1:6" x14ac:dyDescent="0.25">
      <c r="A46111" t="s">
        <v>312069</v>
      </c>
      <c r="B46111" t="s">
        <v>312070</v>
      </c>
      <c r="C46111" t="s">
        <v>228880</v>
      </c>
      <c r="E46111" s="1">
        <v>41521</v>
      </c>
      <c r="F46111">
        <v>155000</v>
      </c>
    </row>
    <row r="46112" spans="1:6" x14ac:dyDescent="0.25">
      <c r="A46112" t="s">
        <v>312071</v>
      </c>
      <c r="B46112" t="s">
        <v>312072</v>
      </c>
      <c r="C46112" t="s">
        <v>228880</v>
      </c>
      <c r="E46112" s="1">
        <v>40919</v>
      </c>
      <c r="F46112">
        <v>130000</v>
      </c>
    </row>
    <row r="46113" spans="1:6" x14ac:dyDescent="0.25">
      <c r="A46113" t="s">
        <v>312069</v>
      </c>
      <c r="B46113" t="s">
        <v>312073</v>
      </c>
      <c r="C46113" t="s">
        <v>228880</v>
      </c>
      <c r="E46113" s="1">
        <v>42007</v>
      </c>
      <c r="F46113">
        <v>120000</v>
      </c>
    </row>
    <row r="46114" spans="1:6" x14ac:dyDescent="0.25">
      <c r="A46114" t="s">
        <v>312074</v>
      </c>
      <c r="B46114" t="s">
        <v>312075</v>
      </c>
      <c r="C46114" t="s">
        <v>228873</v>
      </c>
      <c r="D46114" t="s">
        <v>228877</v>
      </c>
      <c r="E46114" s="1">
        <v>41584</v>
      </c>
      <c r="F46114">
        <v>9000000</v>
      </c>
    </row>
    <row r="46115" spans="1:6" x14ac:dyDescent="0.25">
      <c r="A46115" t="s">
        <v>312076</v>
      </c>
      <c r="B46115" t="s">
        <v>312077</v>
      </c>
      <c r="C46115" t="s">
        <v>228880</v>
      </c>
      <c r="E46115" t="s">
        <v>94892</v>
      </c>
      <c r="F46115">
        <v>100000</v>
      </c>
    </row>
    <row r="46116" spans="1:6" x14ac:dyDescent="0.25">
      <c r="A46116" t="s">
        <v>312078</v>
      </c>
      <c r="B46116" t="s">
        <v>312079</v>
      </c>
      <c r="C46116" t="s">
        <v>228880</v>
      </c>
      <c r="E46116" s="1">
        <v>41556</v>
      </c>
      <c r="F46116">
        <v>200000</v>
      </c>
    </row>
    <row r="46117" spans="1:6" x14ac:dyDescent="0.25">
      <c r="A46117" t="s">
        <v>312076</v>
      </c>
      <c r="B46117" t="s">
        <v>312080</v>
      </c>
      <c r="C46117" t="s">
        <v>228880</v>
      </c>
      <c r="E46117" s="1">
        <v>41920</v>
      </c>
      <c r="F46117">
        <v>285191</v>
      </c>
    </row>
    <row r="46118" spans="1:6" x14ac:dyDescent="0.25">
      <c r="A46118" t="s">
        <v>312081</v>
      </c>
      <c r="B46118" t="s">
        <v>312082</v>
      </c>
      <c r="C46118" t="s">
        <v>228873</v>
      </c>
      <c r="E46118" t="s">
        <v>20317</v>
      </c>
      <c r="F46118">
        <v>3500000</v>
      </c>
    </row>
    <row r="46119" spans="1:6" x14ac:dyDescent="0.25">
      <c r="A46119" t="s">
        <v>312083</v>
      </c>
      <c r="B46119" t="s">
        <v>312084</v>
      </c>
      <c r="C46119" t="s">
        <v>228880</v>
      </c>
      <c r="E46119" s="1">
        <v>40553</v>
      </c>
    </row>
    <row r="46120" spans="1:6" x14ac:dyDescent="0.25">
      <c r="A46120" t="s">
        <v>312085</v>
      </c>
      <c r="B46120" t="s">
        <v>312086</v>
      </c>
      <c r="C46120" t="s">
        <v>228880</v>
      </c>
      <c r="E46120" s="1">
        <v>40555</v>
      </c>
      <c r="F46120">
        <v>380000</v>
      </c>
    </row>
    <row r="46121" spans="1:6" x14ac:dyDescent="0.25">
      <c r="A46121" t="s">
        <v>312087</v>
      </c>
      <c r="B46121" t="s">
        <v>312088</v>
      </c>
      <c r="C46121" t="s">
        <v>228880</v>
      </c>
      <c r="E46121" s="1">
        <v>40186</v>
      </c>
      <c r="F46121">
        <v>200000</v>
      </c>
    </row>
    <row r="46122" spans="1:6" x14ac:dyDescent="0.25">
      <c r="A46122" t="s">
        <v>312089</v>
      </c>
      <c r="B46122" t="s">
        <v>312090</v>
      </c>
      <c r="C46122" t="s">
        <v>228880</v>
      </c>
      <c r="E46122" s="1">
        <v>39814</v>
      </c>
      <c r="F46122">
        <v>200000</v>
      </c>
    </row>
    <row r="46123" spans="1:6" x14ac:dyDescent="0.25">
      <c r="A46123" t="s">
        <v>312091</v>
      </c>
      <c r="B46123" t="s">
        <v>312092</v>
      </c>
      <c r="C46123" t="s">
        <v>228927</v>
      </c>
      <c r="E46123" s="1">
        <v>42223</v>
      </c>
      <c r="F46123">
        <v>750000</v>
      </c>
    </row>
    <row r="46124" spans="1:6" x14ac:dyDescent="0.25">
      <c r="A46124" t="s">
        <v>312093</v>
      </c>
      <c r="B46124" t="s">
        <v>312094</v>
      </c>
      <c r="C46124" t="s">
        <v>228880</v>
      </c>
      <c r="E46124" s="1">
        <v>41645</v>
      </c>
      <c r="F46124">
        <v>40000</v>
      </c>
    </row>
    <row r="46125" spans="1:6" x14ac:dyDescent="0.25">
      <c r="A46125" t="s">
        <v>312095</v>
      </c>
      <c r="B46125" t="s">
        <v>312096</v>
      </c>
      <c r="C46125" t="s">
        <v>228873</v>
      </c>
      <c r="E46125" s="1">
        <v>42011</v>
      </c>
    </row>
    <row r="46126" spans="1:6" x14ac:dyDescent="0.25">
      <c r="A46126" t="s">
        <v>312097</v>
      </c>
      <c r="B46126" t="s">
        <v>312098</v>
      </c>
      <c r="C46126" t="s">
        <v>228880</v>
      </c>
      <c r="E46126" t="s">
        <v>28322</v>
      </c>
    </row>
    <row r="46127" spans="1:6" x14ac:dyDescent="0.25">
      <c r="A46127" t="s">
        <v>312099</v>
      </c>
      <c r="B46127" t="s">
        <v>312100</v>
      </c>
      <c r="C46127" t="s">
        <v>228873</v>
      </c>
      <c r="D46127" t="s">
        <v>228877</v>
      </c>
      <c r="E46127" s="1">
        <v>40909</v>
      </c>
      <c r="F46127">
        <v>10000000</v>
      </c>
    </row>
    <row r="46128" spans="1:6" x14ac:dyDescent="0.25">
      <c r="A46128" t="s">
        <v>312101</v>
      </c>
      <c r="B46128" t="s">
        <v>312102</v>
      </c>
      <c r="C46128" t="s">
        <v>228880</v>
      </c>
      <c r="E46128" s="1">
        <v>40544</v>
      </c>
      <c r="F46128">
        <v>454545</v>
      </c>
    </row>
    <row r="46129" spans="1:6" x14ac:dyDescent="0.25">
      <c r="A46129" t="s">
        <v>312099</v>
      </c>
      <c r="B46129" t="s">
        <v>312103</v>
      </c>
      <c r="C46129" t="s">
        <v>228889</v>
      </c>
      <c r="E46129" s="1">
        <v>41283</v>
      </c>
    </row>
    <row r="46130" spans="1:6" x14ac:dyDescent="0.25">
      <c r="A46130" t="s">
        <v>312104</v>
      </c>
      <c r="B46130" t="s">
        <v>312105</v>
      </c>
      <c r="C46130" t="s">
        <v>229045</v>
      </c>
      <c r="E46130" t="s">
        <v>39468</v>
      </c>
      <c r="F46130">
        <v>3400000</v>
      </c>
    </row>
    <row r="46131" spans="1:6" x14ac:dyDescent="0.25">
      <c r="A46131" t="s">
        <v>312106</v>
      </c>
      <c r="B46131" t="s">
        <v>312107</v>
      </c>
      <c r="C46131" t="s">
        <v>228880</v>
      </c>
      <c r="E46131" s="1">
        <v>41642</v>
      </c>
      <c r="F46131">
        <v>1500000</v>
      </c>
    </row>
    <row r="46132" spans="1:6" x14ac:dyDescent="0.25">
      <c r="A46132" t="s">
        <v>312108</v>
      </c>
      <c r="B46132" t="s">
        <v>312109</v>
      </c>
      <c r="C46132" t="s">
        <v>228873</v>
      </c>
      <c r="D46132" t="s">
        <v>228877</v>
      </c>
      <c r="E46132" t="s">
        <v>5988</v>
      </c>
      <c r="F46132">
        <v>1757804</v>
      </c>
    </row>
    <row r="46133" spans="1:6" x14ac:dyDescent="0.25">
      <c r="A46133" t="s">
        <v>312110</v>
      </c>
      <c r="B46133" t="s">
        <v>312111</v>
      </c>
      <c r="C46133" t="s">
        <v>228927</v>
      </c>
      <c r="E46133" s="1">
        <v>41762</v>
      </c>
      <c r="F46133">
        <v>200000</v>
      </c>
    </row>
    <row r="46134" spans="1:6" x14ac:dyDescent="0.25">
      <c r="A46134" t="s">
        <v>312108</v>
      </c>
      <c r="B46134" t="s">
        <v>312112</v>
      </c>
      <c r="C46134" t="s">
        <v>228927</v>
      </c>
      <c r="E46134" t="s">
        <v>41122</v>
      </c>
      <c r="F46134">
        <v>2266184</v>
      </c>
    </row>
    <row r="46135" spans="1:6" x14ac:dyDescent="0.25">
      <c r="A46135" t="s">
        <v>312110</v>
      </c>
      <c r="B46135" t="s">
        <v>312113</v>
      </c>
      <c r="C46135" t="s">
        <v>228873</v>
      </c>
      <c r="D46135" t="s">
        <v>228877</v>
      </c>
      <c r="E46135" t="s">
        <v>22422</v>
      </c>
      <c r="F46135">
        <v>3000000</v>
      </c>
    </row>
    <row r="46136" spans="1:6" x14ac:dyDescent="0.25">
      <c r="A46136" t="s">
        <v>312114</v>
      </c>
      <c r="B46136" t="s">
        <v>312115</v>
      </c>
      <c r="C46136" t="s">
        <v>228927</v>
      </c>
      <c r="E46136" s="1">
        <v>41680</v>
      </c>
      <c r="F46136">
        <v>455000</v>
      </c>
    </row>
    <row r="46137" spans="1:6" x14ac:dyDescent="0.25">
      <c r="A46137" t="s">
        <v>312116</v>
      </c>
      <c r="B46137" t="s">
        <v>312117</v>
      </c>
      <c r="C46137" t="s">
        <v>228880</v>
      </c>
      <c r="E46137" s="1">
        <v>42009</v>
      </c>
      <c r="F46137">
        <v>200000</v>
      </c>
    </row>
    <row r="46138" spans="1:6" x14ac:dyDescent="0.25">
      <c r="A46138" t="s">
        <v>312118</v>
      </c>
      <c r="B46138" t="s">
        <v>312119</v>
      </c>
      <c r="C46138" t="s">
        <v>228880</v>
      </c>
      <c r="E46138" s="1">
        <v>42009</v>
      </c>
      <c r="F46138">
        <v>200000</v>
      </c>
    </row>
    <row r="46139" spans="1:6" x14ac:dyDescent="0.25">
      <c r="A46139" t="s">
        <v>312116</v>
      </c>
      <c r="B46139" t="s">
        <v>312120</v>
      </c>
      <c r="C46139" t="s">
        <v>228880</v>
      </c>
      <c r="E46139" t="s">
        <v>18123</v>
      </c>
      <c r="F46139">
        <v>200000</v>
      </c>
    </row>
    <row r="46140" spans="1:6" x14ac:dyDescent="0.25">
      <c r="A46140" t="s">
        <v>312118</v>
      </c>
      <c r="B46140" t="s">
        <v>312121</v>
      </c>
      <c r="C46140" t="s">
        <v>228943</v>
      </c>
      <c r="E46140" s="1">
        <v>40913</v>
      </c>
    </row>
    <row r="46141" spans="1:6" x14ac:dyDescent="0.25">
      <c r="A46141" t="s">
        <v>312122</v>
      </c>
      <c r="B46141" t="s">
        <v>312123</v>
      </c>
      <c r="C46141" t="s">
        <v>228927</v>
      </c>
      <c r="E46141" t="s">
        <v>234089</v>
      </c>
      <c r="F46141">
        <v>1125000</v>
      </c>
    </row>
    <row r="46142" spans="1:6" x14ac:dyDescent="0.25">
      <c r="A46142" t="s">
        <v>312124</v>
      </c>
      <c r="B46142" t="s">
        <v>312125</v>
      </c>
      <c r="C46142" t="s">
        <v>228873</v>
      </c>
      <c r="E46142" s="1">
        <v>42249</v>
      </c>
      <c r="F46142">
        <v>2000044</v>
      </c>
    </row>
    <row r="46143" spans="1:6" x14ac:dyDescent="0.25">
      <c r="A46143" t="s">
        <v>312126</v>
      </c>
      <c r="B46143" t="s">
        <v>312127</v>
      </c>
      <c r="C46143" t="s">
        <v>228873</v>
      </c>
      <c r="D46143" t="s">
        <v>228877</v>
      </c>
      <c r="E46143" s="1">
        <v>40187</v>
      </c>
    </row>
    <row r="46144" spans="1:6" x14ac:dyDescent="0.25">
      <c r="A46144" t="s">
        <v>312128</v>
      </c>
      <c r="B46144" t="s">
        <v>312129</v>
      </c>
      <c r="C46144" t="s">
        <v>228873</v>
      </c>
      <c r="D46144" t="s">
        <v>228977</v>
      </c>
      <c r="E46144" s="1">
        <v>42005</v>
      </c>
    </row>
    <row r="46145" spans="1:6" x14ac:dyDescent="0.25">
      <c r="A46145" t="s">
        <v>312126</v>
      </c>
      <c r="B46145" t="s">
        <v>312130</v>
      </c>
      <c r="C46145" t="s">
        <v>228873</v>
      </c>
      <c r="D46145" t="s">
        <v>228874</v>
      </c>
      <c r="E46145" s="1">
        <v>41286</v>
      </c>
    </row>
    <row r="46146" spans="1:6" x14ac:dyDescent="0.25">
      <c r="A46146" t="s">
        <v>312131</v>
      </c>
      <c r="B46146" t="s">
        <v>312132</v>
      </c>
      <c r="C46146" t="s">
        <v>228943</v>
      </c>
      <c r="E46146" s="1">
        <v>40766</v>
      </c>
      <c r="F46146">
        <v>125000</v>
      </c>
    </row>
    <row r="46147" spans="1:6" x14ac:dyDescent="0.25">
      <c r="A46147" t="s">
        <v>312133</v>
      </c>
      <c r="B46147" t="s">
        <v>312134</v>
      </c>
      <c r="C46147" t="s">
        <v>228919</v>
      </c>
      <c r="E46147" t="s">
        <v>103958</v>
      </c>
      <c r="F46147">
        <v>3550000</v>
      </c>
    </row>
    <row r="46148" spans="1:6" x14ac:dyDescent="0.25">
      <c r="A46148" t="s">
        <v>312135</v>
      </c>
      <c r="B46148" t="s">
        <v>312136</v>
      </c>
      <c r="C46148" t="s">
        <v>228927</v>
      </c>
      <c r="E46148" t="s">
        <v>71274</v>
      </c>
      <c r="F46148">
        <v>35000000</v>
      </c>
    </row>
    <row r="46149" spans="1:6" x14ac:dyDescent="0.25">
      <c r="A46149" t="s">
        <v>312137</v>
      </c>
      <c r="B46149" t="s">
        <v>312138</v>
      </c>
      <c r="C46149" t="s">
        <v>228873</v>
      </c>
      <c r="E46149" s="1">
        <v>41225</v>
      </c>
      <c r="F46149">
        <v>1050000</v>
      </c>
    </row>
    <row r="46150" spans="1:6" x14ac:dyDescent="0.25">
      <c r="A46150" t="s">
        <v>312139</v>
      </c>
      <c r="B46150" t="s">
        <v>312140</v>
      </c>
      <c r="C46150" t="s">
        <v>228873</v>
      </c>
      <c r="E46150" t="s">
        <v>213396</v>
      </c>
      <c r="F46150">
        <v>267500</v>
      </c>
    </row>
    <row r="46151" spans="1:6" x14ac:dyDescent="0.25">
      <c r="A46151" t="s">
        <v>312141</v>
      </c>
      <c r="B46151" t="s">
        <v>312142</v>
      </c>
      <c r="C46151" t="s">
        <v>228873</v>
      </c>
      <c r="D46151" t="s">
        <v>228874</v>
      </c>
      <c r="E46151" s="1">
        <v>39206</v>
      </c>
      <c r="F46151">
        <v>3360000</v>
      </c>
    </row>
    <row r="46152" spans="1:6" x14ac:dyDescent="0.25">
      <c r="A46152" t="s">
        <v>312143</v>
      </c>
      <c r="B46152" t="s">
        <v>312144</v>
      </c>
      <c r="C46152" t="s">
        <v>228873</v>
      </c>
      <c r="D46152" t="s">
        <v>228877</v>
      </c>
      <c r="E46152" s="1">
        <v>38507</v>
      </c>
      <c r="F46152">
        <v>2570000</v>
      </c>
    </row>
    <row r="46153" spans="1:6" x14ac:dyDescent="0.25">
      <c r="A46153" t="s">
        <v>312145</v>
      </c>
      <c r="B46153" t="s">
        <v>312146</v>
      </c>
      <c r="C46153" t="s">
        <v>228880</v>
      </c>
      <c r="E46153" t="s">
        <v>77647</v>
      </c>
      <c r="F46153">
        <v>1300000</v>
      </c>
    </row>
    <row r="46154" spans="1:6" x14ac:dyDescent="0.25">
      <c r="A46154" t="s">
        <v>312147</v>
      </c>
      <c r="B46154" t="s">
        <v>312148</v>
      </c>
      <c r="C46154" t="s">
        <v>228873</v>
      </c>
      <c r="E46154" t="s">
        <v>91719</v>
      </c>
      <c r="F46154">
        <v>4510000</v>
      </c>
    </row>
    <row r="46155" spans="1:6" x14ac:dyDescent="0.25">
      <c r="A46155" t="s">
        <v>312149</v>
      </c>
      <c r="B46155" t="s">
        <v>312150</v>
      </c>
      <c r="C46155" t="s">
        <v>228873</v>
      </c>
      <c r="E46155" t="s">
        <v>109896</v>
      </c>
      <c r="F46155">
        <v>2097004</v>
      </c>
    </row>
    <row r="46156" spans="1:6" x14ac:dyDescent="0.25">
      <c r="A46156" t="s">
        <v>312151</v>
      </c>
      <c r="B46156" t="s">
        <v>312152</v>
      </c>
      <c r="C46156" t="s">
        <v>228873</v>
      </c>
      <c r="E46156" t="s">
        <v>8159</v>
      </c>
      <c r="F46156">
        <v>2200000</v>
      </c>
    </row>
    <row r="46157" spans="1:6" x14ac:dyDescent="0.25">
      <c r="A46157" t="s">
        <v>312149</v>
      </c>
      <c r="B46157" t="s">
        <v>312153</v>
      </c>
      <c r="C46157" t="s">
        <v>229779</v>
      </c>
      <c r="E46157" s="1">
        <v>41406</v>
      </c>
      <c r="F46157">
        <v>557000</v>
      </c>
    </row>
    <row r="46158" spans="1:6" x14ac:dyDescent="0.25">
      <c r="A46158" t="s">
        <v>312154</v>
      </c>
      <c r="B46158" t="s">
        <v>312155</v>
      </c>
      <c r="C46158" t="s">
        <v>228880</v>
      </c>
      <c r="E46158" s="1">
        <v>41251</v>
      </c>
      <c r="F46158">
        <v>10000</v>
      </c>
    </row>
    <row r="46159" spans="1:6" x14ac:dyDescent="0.25">
      <c r="A46159" t="s">
        <v>312156</v>
      </c>
      <c r="B46159" t="s">
        <v>312157</v>
      </c>
      <c r="C46159" t="s">
        <v>228873</v>
      </c>
      <c r="E46159" s="1">
        <v>41642</v>
      </c>
    </row>
    <row r="46160" spans="1:6" x14ac:dyDescent="0.25">
      <c r="A46160" t="s">
        <v>312158</v>
      </c>
      <c r="B46160" t="s">
        <v>312159</v>
      </c>
      <c r="C46160" t="s">
        <v>228943</v>
      </c>
      <c r="E46160" t="s">
        <v>230834</v>
      </c>
      <c r="F46160">
        <v>250000</v>
      </c>
    </row>
    <row r="46161" spans="1:6" x14ac:dyDescent="0.25">
      <c r="A46161" t="s">
        <v>312160</v>
      </c>
      <c r="B46161" t="s">
        <v>312161</v>
      </c>
      <c r="C46161" t="s">
        <v>228880</v>
      </c>
      <c r="E46161" t="s">
        <v>17783</v>
      </c>
    </row>
    <row r="46162" spans="1:6" x14ac:dyDescent="0.25">
      <c r="A46162" t="s">
        <v>312162</v>
      </c>
      <c r="B46162" t="s">
        <v>312163</v>
      </c>
      <c r="C46162" t="s">
        <v>228889</v>
      </c>
      <c r="E46162" s="1">
        <v>41886</v>
      </c>
    </row>
    <row r="46163" spans="1:6" x14ac:dyDescent="0.25">
      <c r="A46163" t="s">
        <v>312164</v>
      </c>
      <c r="B46163" t="s">
        <v>312165</v>
      </c>
      <c r="C46163" t="s">
        <v>228880</v>
      </c>
      <c r="E46163" s="1">
        <v>40919</v>
      </c>
      <c r="F46163">
        <v>50000</v>
      </c>
    </row>
    <row r="46164" spans="1:6" x14ac:dyDescent="0.25">
      <c r="A46164" t="s">
        <v>312166</v>
      </c>
      <c r="B46164" t="s">
        <v>312167</v>
      </c>
      <c r="C46164" t="s">
        <v>228909</v>
      </c>
      <c r="E46164" t="s">
        <v>24153</v>
      </c>
    </row>
    <row r="46165" spans="1:6" x14ac:dyDescent="0.25">
      <c r="A46165" t="s">
        <v>312168</v>
      </c>
      <c r="B46165" t="s">
        <v>312169</v>
      </c>
      <c r="C46165" t="s">
        <v>228873</v>
      </c>
      <c r="E46165" t="s">
        <v>108500</v>
      </c>
      <c r="F46165">
        <v>140000</v>
      </c>
    </row>
    <row r="46166" spans="1:6" x14ac:dyDescent="0.25">
      <c r="A46166" t="s">
        <v>312170</v>
      </c>
      <c r="B46166" t="s">
        <v>312171</v>
      </c>
      <c r="C46166" t="s">
        <v>228880</v>
      </c>
      <c r="E46166" t="s">
        <v>13644</v>
      </c>
      <c r="F46166">
        <v>500000</v>
      </c>
    </row>
    <row r="46167" spans="1:6" x14ac:dyDescent="0.25">
      <c r="A46167" t="s">
        <v>312172</v>
      </c>
      <c r="B46167" t="s">
        <v>312173</v>
      </c>
      <c r="C46167" t="s">
        <v>228873</v>
      </c>
      <c r="D46167" t="s">
        <v>228874</v>
      </c>
      <c r="E46167" t="s">
        <v>47487</v>
      </c>
      <c r="F46167">
        <v>1600000</v>
      </c>
    </row>
    <row r="46168" spans="1:6" x14ac:dyDescent="0.25">
      <c r="A46168" t="s">
        <v>312170</v>
      </c>
      <c r="B46168" t="s">
        <v>312174</v>
      </c>
      <c r="C46168" t="s">
        <v>228873</v>
      </c>
      <c r="D46168" t="s">
        <v>228877</v>
      </c>
      <c r="E46168" t="s">
        <v>67590</v>
      </c>
      <c r="F46168">
        <v>1860000</v>
      </c>
    </row>
    <row r="46169" spans="1:6" x14ac:dyDescent="0.25">
      <c r="A46169" t="s">
        <v>312175</v>
      </c>
      <c r="B46169" t="s">
        <v>312176</v>
      </c>
      <c r="C46169" t="s">
        <v>228889</v>
      </c>
      <c r="E46169" t="s">
        <v>179375</v>
      </c>
    </row>
    <row r="46170" spans="1:6" x14ac:dyDescent="0.25">
      <c r="A46170" t="s">
        <v>312177</v>
      </c>
      <c r="B46170" t="s">
        <v>312178</v>
      </c>
      <c r="C46170" t="s">
        <v>228873</v>
      </c>
      <c r="D46170" t="s">
        <v>228874</v>
      </c>
      <c r="E46170" s="1">
        <v>41277</v>
      </c>
      <c r="F46170">
        <v>24400000</v>
      </c>
    </row>
    <row r="46171" spans="1:6" x14ac:dyDescent="0.25">
      <c r="A46171" t="s">
        <v>312179</v>
      </c>
      <c r="B46171" t="s">
        <v>312180</v>
      </c>
      <c r="C46171" t="s">
        <v>228873</v>
      </c>
      <c r="D46171" t="s">
        <v>228877</v>
      </c>
      <c r="E46171" t="s">
        <v>50689</v>
      </c>
      <c r="F46171">
        <v>1500000</v>
      </c>
    </row>
    <row r="46172" spans="1:6" x14ac:dyDescent="0.25">
      <c r="A46172" t="s">
        <v>312177</v>
      </c>
      <c r="B46172" t="s">
        <v>312181</v>
      </c>
      <c r="C46172" t="s">
        <v>228889</v>
      </c>
      <c r="E46172" s="1">
        <v>42343</v>
      </c>
    </row>
    <row r="46173" spans="1:6" x14ac:dyDescent="0.25">
      <c r="A46173" t="s">
        <v>312179</v>
      </c>
      <c r="B46173" t="s">
        <v>312182</v>
      </c>
      <c r="C46173" t="s">
        <v>228873</v>
      </c>
      <c r="D46173" t="s">
        <v>228977</v>
      </c>
      <c r="E46173" s="1">
        <v>41679</v>
      </c>
      <c r="F46173">
        <v>75000000</v>
      </c>
    </row>
    <row r="46174" spans="1:6" x14ac:dyDescent="0.25">
      <c r="A46174" t="s">
        <v>312183</v>
      </c>
      <c r="B46174" t="s">
        <v>312184</v>
      </c>
      <c r="C46174" t="s">
        <v>229045</v>
      </c>
      <c r="E46174" s="1">
        <v>39814</v>
      </c>
      <c r="F46174">
        <v>50408</v>
      </c>
    </row>
    <row r="46175" spans="1:6" x14ac:dyDescent="0.25">
      <c r="A46175" t="s">
        <v>312185</v>
      </c>
      <c r="B46175" t="s">
        <v>312186</v>
      </c>
      <c r="C46175" t="s">
        <v>228943</v>
      </c>
      <c r="E46175" t="s">
        <v>1403</v>
      </c>
      <c r="F46175">
        <v>329484</v>
      </c>
    </row>
    <row r="46176" spans="1:6" x14ac:dyDescent="0.25">
      <c r="A46176" t="s">
        <v>312187</v>
      </c>
      <c r="B46176" t="s">
        <v>312188</v>
      </c>
      <c r="C46176" t="s">
        <v>228889</v>
      </c>
      <c r="E46176" t="s">
        <v>310124</v>
      </c>
      <c r="F46176">
        <v>1500000</v>
      </c>
    </row>
    <row r="46177" spans="1:6" x14ac:dyDescent="0.25">
      <c r="A46177" t="s">
        <v>312189</v>
      </c>
      <c r="B46177" t="s">
        <v>312190</v>
      </c>
      <c r="C46177" t="s">
        <v>228873</v>
      </c>
      <c r="D46177" t="s">
        <v>228877</v>
      </c>
      <c r="E46177" s="1">
        <v>36202</v>
      </c>
    </row>
    <row r="46178" spans="1:6" x14ac:dyDescent="0.25">
      <c r="A46178" t="s">
        <v>312187</v>
      </c>
      <c r="B46178" t="s">
        <v>312191</v>
      </c>
      <c r="C46178" t="s">
        <v>228889</v>
      </c>
      <c r="E46178" t="s">
        <v>136513</v>
      </c>
      <c r="F46178">
        <v>12500000</v>
      </c>
    </row>
    <row r="46179" spans="1:6" x14ac:dyDescent="0.25">
      <c r="A46179" t="s">
        <v>312189</v>
      </c>
      <c r="B46179" t="s">
        <v>312192</v>
      </c>
      <c r="C46179" t="s">
        <v>228889</v>
      </c>
      <c r="E46179" t="s">
        <v>312193</v>
      </c>
    </row>
    <row r="46180" spans="1:6" x14ac:dyDescent="0.25">
      <c r="A46180" t="s">
        <v>312194</v>
      </c>
      <c r="B46180" t="s">
        <v>312195</v>
      </c>
      <c r="C46180" t="s">
        <v>228873</v>
      </c>
      <c r="E46180" t="s">
        <v>40292</v>
      </c>
      <c r="F46180">
        <v>325000</v>
      </c>
    </row>
    <row r="46181" spans="1:6" x14ac:dyDescent="0.25">
      <c r="A46181" t="s">
        <v>312196</v>
      </c>
      <c r="B46181" t="s">
        <v>312197</v>
      </c>
      <c r="C46181" t="s">
        <v>228873</v>
      </c>
      <c r="E46181" t="s">
        <v>1938</v>
      </c>
      <c r="F46181">
        <v>750000</v>
      </c>
    </row>
    <row r="46182" spans="1:6" x14ac:dyDescent="0.25">
      <c r="A46182" t="s">
        <v>312198</v>
      </c>
      <c r="B46182" t="s">
        <v>312199</v>
      </c>
      <c r="C46182" t="s">
        <v>228873</v>
      </c>
      <c r="D46182" t="s">
        <v>228874</v>
      </c>
      <c r="E46182" t="s">
        <v>83879</v>
      </c>
      <c r="F46182">
        <v>30000000</v>
      </c>
    </row>
    <row r="46183" spans="1:6" x14ac:dyDescent="0.25">
      <c r="A46183" t="s">
        <v>312200</v>
      </c>
      <c r="B46183" t="s">
        <v>312201</v>
      </c>
      <c r="C46183" t="s">
        <v>228880</v>
      </c>
      <c r="E46183" s="1">
        <v>40909</v>
      </c>
      <c r="F46183">
        <v>1500000</v>
      </c>
    </row>
    <row r="46184" spans="1:6" x14ac:dyDescent="0.25">
      <c r="A46184" t="s">
        <v>312198</v>
      </c>
      <c r="B46184" t="s">
        <v>312202</v>
      </c>
      <c r="C46184" t="s">
        <v>228873</v>
      </c>
      <c r="D46184" t="s">
        <v>228877</v>
      </c>
      <c r="E46184" t="s">
        <v>81469</v>
      </c>
      <c r="F46184">
        <v>7000000</v>
      </c>
    </row>
    <row r="46185" spans="1:6" x14ac:dyDescent="0.25">
      <c r="A46185" t="s">
        <v>312203</v>
      </c>
      <c r="B46185" t="s">
        <v>312204</v>
      </c>
      <c r="C46185" t="s">
        <v>228873</v>
      </c>
      <c r="D46185" t="s">
        <v>228877</v>
      </c>
      <c r="E46185" t="s">
        <v>28118</v>
      </c>
      <c r="F46185">
        <v>6500000</v>
      </c>
    </row>
    <row r="46186" spans="1:6" x14ac:dyDescent="0.25">
      <c r="A46186" t="s">
        <v>312205</v>
      </c>
      <c r="B46186" t="s">
        <v>312206</v>
      </c>
      <c r="C46186" t="s">
        <v>228880</v>
      </c>
      <c r="E46186" t="s">
        <v>33671</v>
      </c>
      <c r="F46186">
        <v>2800000</v>
      </c>
    </row>
    <row r="46187" spans="1:6" x14ac:dyDescent="0.25">
      <c r="A46187" t="s">
        <v>312207</v>
      </c>
      <c r="B46187" t="s">
        <v>312208</v>
      </c>
      <c r="C46187" t="s">
        <v>228873</v>
      </c>
      <c r="E46187" s="1">
        <v>40848</v>
      </c>
      <c r="F46187">
        <v>1958268</v>
      </c>
    </row>
    <row r="46188" spans="1:6" x14ac:dyDescent="0.25">
      <c r="A46188" t="s">
        <v>312209</v>
      </c>
      <c r="B46188" t="s">
        <v>312210</v>
      </c>
      <c r="C46188" t="s">
        <v>228927</v>
      </c>
      <c r="E46188" t="s">
        <v>32690</v>
      </c>
      <c r="F46188">
        <v>2000000</v>
      </c>
    </row>
    <row r="46189" spans="1:6" x14ac:dyDescent="0.25">
      <c r="A46189" t="s">
        <v>312207</v>
      </c>
      <c r="B46189" t="s">
        <v>312211</v>
      </c>
      <c r="C46189" t="s">
        <v>228873</v>
      </c>
      <c r="D46189" t="s">
        <v>228874</v>
      </c>
      <c r="E46189" t="s">
        <v>19447</v>
      </c>
      <c r="F46189">
        <v>8000000</v>
      </c>
    </row>
    <row r="46190" spans="1:6" x14ac:dyDescent="0.25">
      <c r="A46190" t="s">
        <v>312209</v>
      </c>
      <c r="B46190" t="s">
        <v>312212</v>
      </c>
      <c r="C46190" t="s">
        <v>228873</v>
      </c>
      <c r="D46190" t="s">
        <v>229145</v>
      </c>
      <c r="E46190" s="1">
        <v>41883</v>
      </c>
      <c r="F46190">
        <v>9000000</v>
      </c>
    </row>
    <row r="46191" spans="1:6" x14ac:dyDescent="0.25">
      <c r="A46191" t="s">
        <v>312207</v>
      </c>
      <c r="B46191" t="s">
        <v>312213</v>
      </c>
      <c r="C46191" t="s">
        <v>228873</v>
      </c>
      <c r="E46191" s="1">
        <v>41252</v>
      </c>
      <c r="F46191">
        <v>4000000</v>
      </c>
    </row>
    <row r="46192" spans="1:6" x14ac:dyDescent="0.25">
      <c r="A46192" t="s">
        <v>312209</v>
      </c>
      <c r="B46192" t="s">
        <v>312214</v>
      </c>
      <c r="C46192" t="s">
        <v>228873</v>
      </c>
      <c r="D46192" t="s">
        <v>228877</v>
      </c>
      <c r="E46192" s="1">
        <v>39149</v>
      </c>
      <c r="F46192">
        <v>2750000</v>
      </c>
    </row>
    <row r="46193" spans="1:6" x14ac:dyDescent="0.25">
      <c r="A46193" t="s">
        <v>312207</v>
      </c>
      <c r="B46193" t="s">
        <v>312215</v>
      </c>
      <c r="C46193" t="s">
        <v>228873</v>
      </c>
      <c r="E46193" s="1">
        <v>39459</v>
      </c>
      <c r="F46193">
        <v>4600000</v>
      </c>
    </row>
    <row r="46194" spans="1:6" x14ac:dyDescent="0.25">
      <c r="A46194" t="s">
        <v>312209</v>
      </c>
      <c r="B46194" t="s">
        <v>312216</v>
      </c>
      <c r="C46194" t="s">
        <v>228927</v>
      </c>
      <c r="E46194" s="1">
        <v>40065</v>
      </c>
      <c r="F46194">
        <v>1500000</v>
      </c>
    </row>
    <row r="46195" spans="1:6" x14ac:dyDescent="0.25">
      <c r="A46195" t="s">
        <v>312207</v>
      </c>
      <c r="B46195" t="s">
        <v>312217</v>
      </c>
      <c r="C46195" t="s">
        <v>228880</v>
      </c>
      <c r="E46195" s="1">
        <v>38353</v>
      </c>
      <c r="F46195">
        <v>1500000</v>
      </c>
    </row>
    <row r="46196" spans="1:6" x14ac:dyDescent="0.25">
      <c r="A46196" t="s">
        <v>312209</v>
      </c>
      <c r="B46196" t="s">
        <v>312218</v>
      </c>
      <c r="C46196" t="s">
        <v>228927</v>
      </c>
      <c r="E46196" t="s">
        <v>153986</v>
      </c>
      <c r="F46196">
        <v>1200000</v>
      </c>
    </row>
    <row r="46197" spans="1:6" x14ac:dyDescent="0.25">
      <c r="A46197" t="s">
        <v>312207</v>
      </c>
      <c r="B46197" t="s">
        <v>312219</v>
      </c>
      <c r="C46197" t="s">
        <v>228927</v>
      </c>
      <c r="E46197" s="1">
        <v>42193</v>
      </c>
      <c r="F46197">
        <v>10000000</v>
      </c>
    </row>
    <row r="46198" spans="1:6" x14ac:dyDescent="0.25">
      <c r="A46198" t="s">
        <v>312209</v>
      </c>
      <c r="B46198" t="s">
        <v>312220</v>
      </c>
      <c r="C46198" t="s">
        <v>228873</v>
      </c>
      <c r="D46198" t="s">
        <v>229206</v>
      </c>
      <c r="E46198" s="1">
        <v>41952</v>
      </c>
      <c r="F46198">
        <v>30000000</v>
      </c>
    </row>
    <row r="46199" spans="1:6" x14ac:dyDescent="0.25">
      <c r="A46199" t="s">
        <v>312221</v>
      </c>
      <c r="B46199" t="s">
        <v>312222</v>
      </c>
      <c r="C46199" t="s">
        <v>228889</v>
      </c>
      <c r="E46199" t="s">
        <v>231223</v>
      </c>
    </row>
    <row r="46200" spans="1:6" x14ac:dyDescent="0.25">
      <c r="A46200" t="s">
        <v>312223</v>
      </c>
      <c r="B46200" t="s">
        <v>312224</v>
      </c>
      <c r="C46200" t="s">
        <v>228880</v>
      </c>
      <c r="E46200" t="s">
        <v>60774</v>
      </c>
      <c r="F46200">
        <v>1500000</v>
      </c>
    </row>
    <row r="46201" spans="1:6" x14ac:dyDescent="0.25">
      <c r="A46201" t="s">
        <v>312225</v>
      </c>
      <c r="B46201" t="s">
        <v>312226</v>
      </c>
      <c r="C46201" t="s">
        <v>228873</v>
      </c>
      <c r="D46201" t="s">
        <v>228877</v>
      </c>
      <c r="E46201" t="s">
        <v>128302</v>
      </c>
      <c r="F46201">
        <v>9500000</v>
      </c>
    </row>
    <row r="46202" spans="1:6" x14ac:dyDescent="0.25">
      <c r="A46202" t="s">
        <v>312227</v>
      </c>
      <c r="B46202" t="s">
        <v>312228</v>
      </c>
      <c r="C46202" t="s">
        <v>228873</v>
      </c>
      <c r="D46202" t="s">
        <v>228877</v>
      </c>
      <c r="E46202" s="1">
        <v>40179</v>
      </c>
      <c r="F46202">
        <v>27000000</v>
      </c>
    </row>
    <row r="46203" spans="1:6" x14ac:dyDescent="0.25">
      <c r="A46203" t="s">
        <v>312229</v>
      </c>
      <c r="B46203" t="s">
        <v>312230</v>
      </c>
      <c r="C46203" t="s">
        <v>228943</v>
      </c>
      <c r="E46203" s="1">
        <v>39085</v>
      </c>
      <c r="F46203">
        <v>2360000</v>
      </c>
    </row>
    <row r="46204" spans="1:6" x14ac:dyDescent="0.25">
      <c r="A46204" t="s">
        <v>312231</v>
      </c>
      <c r="B46204" t="s">
        <v>312232</v>
      </c>
      <c r="C46204" t="s">
        <v>228880</v>
      </c>
      <c r="E46204" t="s">
        <v>134898</v>
      </c>
      <c r="F46204">
        <v>1000000</v>
      </c>
    </row>
    <row r="46205" spans="1:6" x14ac:dyDescent="0.25">
      <c r="A46205" t="s">
        <v>312233</v>
      </c>
      <c r="B46205" t="s">
        <v>312234</v>
      </c>
      <c r="C46205" t="s">
        <v>228880</v>
      </c>
      <c r="E46205" s="1">
        <v>41643</v>
      </c>
      <c r="F46205">
        <v>900000</v>
      </c>
    </row>
    <row r="46206" spans="1:6" x14ac:dyDescent="0.25">
      <c r="A46206" t="s">
        <v>312235</v>
      </c>
      <c r="B46206" t="s">
        <v>312236</v>
      </c>
      <c r="C46206" t="s">
        <v>228943</v>
      </c>
      <c r="E46206" s="1">
        <v>41642</v>
      </c>
      <c r="F46206">
        <v>4073872</v>
      </c>
    </row>
    <row r="46207" spans="1:6" x14ac:dyDescent="0.25">
      <c r="A46207" t="s">
        <v>312233</v>
      </c>
      <c r="B46207" t="s">
        <v>312237</v>
      </c>
      <c r="C46207" t="s">
        <v>228873</v>
      </c>
      <c r="D46207" t="s">
        <v>228877</v>
      </c>
      <c r="E46207" t="s">
        <v>40196</v>
      </c>
      <c r="F46207">
        <v>3000000</v>
      </c>
    </row>
    <row r="46208" spans="1:6" x14ac:dyDescent="0.25">
      <c r="A46208" t="s">
        <v>312238</v>
      </c>
      <c r="B46208" t="s">
        <v>312239</v>
      </c>
      <c r="C46208" t="s">
        <v>228880</v>
      </c>
      <c r="E46208" s="1">
        <v>40183</v>
      </c>
      <c r="F46208">
        <v>110000</v>
      </c>
    </row>
    <row r="46209" spans="1:6" x14ac:dyDescent="0.25">
      <c r="A46209" t="s">
        <v>312240</v>
      </c>
      <c r="B46209" t="s">
        <v>312241</v>
      </c>
      <c r="C46209" t="s">
        <v>228880</v>
      </c>
      <c r="E46209" s="1">
        <v>40546</v>
      </c>
      <c r="F46209">
        <v>140000</v>
      </c>
    </row>
    <row r="46210" spans="1:6" x14ac:dyDescent="0.25">
      <c r="A46210" t="s">
        <v>312238</v>
      </c>
      <c r="B46210" t="s">
        <v>312242</v>
      </c>
      <c r="C46210" t="s">
        <v>228880</v>
      </c>
      <c r="E46210" s="1">
        <v>40555</v>
      </c>
      <c r="F46210">
        <v>60000</v>
      </c>
    </row>
    <row r="46211" spans="1:6" x14ac:dyDescent="0.25">
      <c r="A46211" t="s">
        <v>312243</v>
      </c>
      <c r="B46211" t="s">
        <v>312244</v>
      </c>
      <c r="C46211" t="s">
        <v>228927</v>
      </c>
      <c r="E46211" s="1">
        <v>41738</v>
      </c>
      <c r="F46211">
        <v>320000</v>
      </c>
    </row>
    <row r="46212" spans="1:6" x14ac:dyDescent="0.25">
      <c r="A46212" t="s">
        <v>312245</v>
      </c>
      <c r="B46212" t="s">
        <v>312246</v>
      </c>
      <c r="C46212" t="s">
        <v>228880</v>
      </c>
      <c r="E46212" t="s">
        <v>8091</v>
      </c>
      <c r="F46212">
        <v>210000</v>
      </c>
    </row>
    <row r="46213" spans="1:6" x14ac:dyDescent="0.25">
      <c r="A46213" t="s">
        <v>312247</v>
      </c>
      <c r="B46213" t="s">
        <v>312248</v>
      </c>
      <c r="C46213" t="s">
        <v>228873</v>
      </c>
      <c r="D46213" t="s">
        <v>228877</v>
      </c>
      <c r="E46213" t="s">
        <v>61355</v>
      </c>
      <c r="F46213">
        <v>30000000</v>
      </c>
    </row>
    <row r="46214" spans="1:6" x14ac:dyDescent="0.25">
      <c r="A46214" t="s">
        <v>312249</v>
      </c>
      <c r="B46214" t="s">
        <v>312250</v>
      </c>
      <c r="C46214" t="s">
        <v>228880</v>
      </c>
      <c r="E46214" s="1">
        <v>38905</v>
      </c>
      <c r="F46214">
        <v>86994</v>
      </c>
    </row>
    <row r="46215" spans="1:6" x14ac:dyDescent="0.25">
      <c r="A46215" t="s">
        <v>312251</v>
      </c>
      <c r="B46215" t="s">
        <v>312252</v>
      </c>
      <c r="C46215" t="s">
        <v>228873</v>
      </c>
      <c r="E46215" t="s">
        <v>2455</v>
      </c>
      <c r="F46215">
        <v>29000000</v>
      </c>
    </row>
    <row r="46216" spans="1:6" x14ac:dyDescent="0.25">
      <c r="A46216" t="s">
        <v>312253</v>
      </c>
      <c r="B46216" t="s">
        <v>312254</v>
      </c>
      <c r="C46216" t="s">
        <v>228873</v>
      </c>
      <c r="E46216" t="s">
        <v>21677</v>
      </c>
      <c r="F46216">
        <v>25000000</v>
      </c>
    </row>
    <row r="46217" spans="1:6" x14ac:dyDescent="0.25">
      <c r="A46217" t="s">
        <v>312255</v>
      </c>
      <c r="B46217" t="s">
        <v>312256</v>
      </c>
      <c r="C46217" t="s">
        <v>228919</v>
      </c>
      <c r="E46217" t="s">
        <v>104</v>
      </c>
      <c r="F46217">
        <v>5000000</v>
      </c>
    </row>
    <row r="46218" spans="1:6" x14ac:dyDescent="0.25">
      <c r="A46218" t="s">
        <v>312257</v>
      </c>
      <c r="B46218" t="s">
        <v>312258</v>
      </c>
      <c r="C46218" t="s">
        <v>228873</v>
      </c>
      <c r="E46218" s="1">
        <v>40423</v>
      </c>
      <c r="F46218">
        <v>1000000</v>
      </c>
    </row>
    <row r="46219" spans="1:6" x14ac:dyDescent="0.25">
      <c r="A46219" t="s">
        <v>312259</v>
      </c>
      <c r="B46219" t="s">
        <v>312260</v>
      </c>
      <c r="C46219" t="s">
        <v>228880</v>
      </c>
      <c r="E46219" s="1">
        <v>41341</v>
      </c>
      <c r="F46219">
        <v>3000000</v>
      </c>
    </row>
    <row r="46220" spans="1:6" x14ac:dyDescent="0.25">
      <c r="A46220" t="s">
        <v>312261</v>
      </c>
      <c r="B46220" t="s">
        <v>312262</v>
      </c>
      <c r="C46220" t="s">
        <v>228873</v>
      </c>
      <c r="D46220" t="s">
        <v>228877</v>
      </c>
      <c r="E46220" t="s">
        <v>1819</v>
      </c>
      <c r="F46220">
        <v>12000000</v>
      </c>
    </row>
    <row r="46221" spans="1:6" x14ac:dyDescent="0.25">
      <c r="A46221" t="s">
        <v>312263</v>
      </c>
      <c r="B46221" t="s">
        <v>312264</v>
      </c>
      <c r="C46221" t="s">
        <v>228873</v>
      </c>
      <c r="D46221" t="s">
        <v>229206</v>
      </c>
      <c r="E46221" s="1">
        <v>42010</v>
      </c>
      <c r="F46221">
        <v>50000000</v>
      </c>
    </row>
    <row r="46222" spans="1:6" x14ac:dyDescent="0.25">
      <c r="A46222" t="s">
        <v>312265</v>
      </c>
      <c r="B46222" t="s">
        <v>312266</v>
      </c>
      <c r="C46222" t="s">
        <v>228873</v>
      </c>
      <c r="D46222" t="s">
        <v>228877</v>
      </c>
      <c r="E46222" s="1">
        <v>40582</v>
      </c>
      <c r="F46222">
        <v>1560000</v>
      </c>
    </row>
    <row r="46223" spans="1:6" x14ac:dyDescent="0.25">
      <c r="A46223" t="s">
        <v>312263</v>
      </c>
      <c r="B46223" t="s">
        <v>312267</v>
      </c>
      <c r="C46223" t="s">
        <v>228873</v>
      </c>
      <c r="D46223" t="s">
        <v>228977</v>
      </c>
      <c r="E46223" s="1">
        <v>41761</v>
      </c>
      <c r="F46223">
        <v>2000000</v>
      </c>
    </row>
    <row r="46224" spans="1:6" x14ac:dyDescent="0.25">
      <c r="A46224" t="s">
        <v>312265</v>
      </c>
      <c r="B46224" t="s">
        <v>312268</v>
      </c>
      <c r="C46224" t="s">
        <v>228873</v>
      </c>
      <c r="D46224" t="s">
        <v>228874</v>
      </c>
      <c r="E46224" s="1">
        <v>41457</v>
      </c>
      <c r="F46224">
        <v>2600000</v>
      </c>
    </row>
    <row r="46225" spans="1:6" x14ac:dyDescent="0.25">
      <c r="A46225" t="s">
        <v>312263</v>
      </c>
      <c r="B46225" t="s">
        <v>312269</v>
      </c>
      <c r="C46225" t="s">
        <v>228873</v>
      </c>
      <c r="D46225" t="s">
        <v>229145</v>
      </c>
      <c r="E46225" s="1">
        <v>41648</v>
      </c>
      <c r="F46225">
        <v>5700000</v>
      </c>
    </row>
    <row r="46226" spans="1:6" x14ac:dyDescent="0.25">
      <c r="A46226" t="s">
        <v>312270</v>
      </c>
      <c r="B46226" t="s">
        <v>312271</v>
      </c>
      <c r="C46226" t="s">
        <v>228873</v>
      </c>
      <c r="D46226" t="s">
        <v>228877</v>
      </c>
      <c r="E46226" s="1">
        <v>39297</v>
      </c>
      <c r="F46226">
        <v>2000000</v>
      </c>
    </row>
    <row r="46227" spans="1:6" x14ac:dyDescent="0.25">
      <c r="A46227" t="s">
        <v>312272</v>
      </c>
      <c r="B46227" t="s">
        <v>312273</v>
      </c>
      <c r="C46227" t="s">
        <v>228873</v>
      </c>
      <c r="E46227" s="1">
        <v>40513</v>
      </c>
      <c r="F46227">
        <v>2000000</v>
      </c>
    </row>
    <row r="46228" spans="1:6" x14ac:dyDescent="0.25">
      <c r="A46228" t="s">
        <v>312270</v>
      </c>
      <c r="B46228" t="s">
        <v>312274</v>
      </c>
      <c r="C46228" t="s">
        <v>228873</v>
      </c>
      <c r="D46228" t="s">
        <v>228877</v>
      </c>
      <c r="E46228" s="1">
        <v>40150</v>
      </c>
      <c r="F46228">
        <v>1000000</v>
      </c>
    </row>
    <row r="46229" spans="1:6" x14ac:dyDescent="0.25">
      <c r="A46229" t="s">
        <v>312275</v>
      </c>
      <c r="B46229" t="s">
        <v>312276</v>
      </c>
      <c r="C46229" t="s">
        <v>228880</v>
      </c>
      <c r="E46229" s="1">
        <v>40914</v>
      </c>
      <c r="F46229">
        <v>719000</v>
      </c>
    </row>
    <row r="46230" spans="1:6" x14ac:dyDescent="0.25">
      <c r="A46230" t="s">
        <v>312277</v>
      </c>
      <c r="B46230" t="s">
        <v>312278</v>
      </c>
      <c r="C46230" t="s">
        <v>228880</v>
      </c>
      <c r="E46230" s="1">
        <v>40548</v>
      </c>
      <c r="F46230">
        <v>44496</v>
      </c>
    </row>
    <row r="46231" spans="1:6" x14ac:dyDescent="0.25">
      <c r="A46231" t="s">
        <v>312279</v>
      </c>
      <c r="B46231" t="s">
        <v>312280</v>
      </c>
      <c r="C46231" t="s">
        <v>228880</v>
      </c>
      <c r="E46231" s="1">
        <v>39083</v>
      </c>
      <c r="F46231">
        <v>10000</v>
      </c>
    </row>
    <row r="46232" spans="1:6" x14ac:dyDescent="0.25">
      <c r="A46232" t="s">
        <v>312281</v>
      </c>
      <c r="B46232" t="s">
        <v>312282</v>
      </c>
      <c r="C46232" t="s">
        <v>231514</v>
      </c>
      <c r="E46232" s="1">
        <v>42007</v>
      </c>
    </row>
    <row r="46233" spans="1:6" x14ac:dyDescent="0.25">
      <c r="A46233" t="s">
        <v>312283</v>
      </c>
      <c r="B46233" t="s">
        <v>312284</v>
      </c>
      <c r="C46233" t="s">
        <v>228909</v>
      </c>
      <c r="E46233" s="1">
        <v>41680</v>
      </c>
    </row>
    <row r="46234" spans="1:6" x14ac:dyDescent="0.25">
      <c r="A46234" t="s">
        <v>312285</v>
      </c>
      <c r="B46234" t="s">
        <v>312286</v>
      </c>
      <c r="C46234" t="s">
        <v>228889</v>
      </c>
      <c r="E46234" s="1">
        <v>36534</v>
      </c>
      <c r="F46234">
        <v>11000000</v>
      </c>
    </row>
    <row r="46235" spans="1:6" x14ac:dyDescent="0.25">
      <c r="A46235" t="s">
        <v>312287</v>
      </c>
      <c r="B46235" t="s">
        <v>312288</v>
      </c>
      <c r="C46235" t="s">
        <v>228889</v>
      </c>
      <c r="E46235" s="1">
        <v>36526</v>
      </c>
      <c r="F46235">
        <v>10500000</v>
      </c>
    </row>
    <row r="46236" spans="1:6" x14ac:dyDescent="0.25">
      <c r="A46236" t="s">
        <v>312289</v>
      </c>
      <c r="B46236" t="s">
        <v>312290</v>
      </c>
      <c r="C46236" t="s">
        <v>228909</v>
      </c>
      <c r="E46236" s="1">
        <v>41863</v>
      </c>
      <c r="F46236">
        <v>1000000</v>
      </c>
    </row>
    <row r="46237" spans="1:6" x14ac:dyDescent="0.25">
      <c r="A46237" t="s">
        <v>312291</v>
      </c>
      <c r="B46237" t="s">
        <v>312292</v>
      </c>
      <c r="C46237" t="s">
        <v>228873</v>
      </c>
      <c r="E46237" s="1">
        <v>42160</v>
      </c>
      <c r="F46237">
        <v>970000</v>
      </c>
    </row>
    <row r="46238" spans="1:6" x14ac:dyDescent="0.25">
      <c r="A46238" t="s">
        <v>312289</v>
      </c>
      <c r="B46238" t="s">
        <v>312293</v>
      </c>
      <c r="C46238" t="s">
        <v>228873</v>
      </c>
      <c r="E46238" t="s">
        <v>8743</v>
      </c>
      <c r="F46238">
        <v>50000</v>
      </c>
    </row>
    <row r="46239" spans="1:6" x14ac:dyDescent="0.25">
      <c r="A46239" t="s">
        <v>312291</v>
      </c>
      <c r="B46239" t="s">
        <v>312294</v>
      </c>
      <c r="C46239" t="s">
        <v>228909</v>
      </c>
      <c r="E46239" s="1">
        <v>42069</v>
      </c>
      <c r="F46239">
        <v>2000000</v>
      </c>
    </row>
    <row r="46240" spans="1:6" x14ac:dyDescent="0.25">
      <c r="A46240" t="s">
        <v>312295</v>
      </c>
      <c r="B46240" t="s">
        <v>312296</v>
      </c>
      <c r="C46240" t="s">
        <v>228873</v>
      </c>
      <c r="D46240" t="s">
        <v>228877</v>
      </c>
      <c r="E46240" s="1">
        <v>41950</v>
      </c>
      <c r="F46240">
        <v>1975152</v>
      </c>
    </row>
    <row r="46241" spans="1:6" x14ac:dyDescent="0.25">
      <c r="A46241" t="s">
        <v>312297</v>
      </c>
      <c r="B46241" t="s">
        <v>312298</v>
      </c>
      <c r="C46241" t="s">
        <v>228943</v>
      </c>
      <c r="E46241" s="1">
        <v>41403</v>
      </c>
      <c r="F46241">
        <v>250000</v>
      </c>
    </row>
    <row r="46242" spans="1:6" x14ac:dyDescent="0.25">
      <c r="A46242" t="s">
        <v>312299</v>
      </c>
      <c r="B46242" t="s">
        <v>312300</v>
      </c>
      <c r="C46242" t="s">
        <v>228873</v>
      </c>
      <c r="D46242" t="s">
        <v>228874</v>
      </c>
      <c r="E46242" t="s">
        <v>128504</v>
      </c>
      <c r="F46242">
        <v>15000000</v>
      </c>
    </row>
    <row r="46243" spans="1:6" x14ac:dyDescent="0.25">
      <c r="A46243" t="s">
        <v>312301</v>
      </c>
      <c r="B46243" t="s">
        <v>312302</v>
      </c>
      <c r="C46243" t="s">
        <v>228889</v>
      </c>
      <c r="E46243" s="1">
        <v>41277</v>
      </c>
    </row>
    <row r="46244" spans="1:6" x14ac:dyDescent="0.25">
      <c r="A46244" t="s">
        <v>312303</v>
      </c>
      <c r="B46244" t="s">
        <v>312304</v>
      </c>
      <c r="C46244" t="s">
        <v>228880</v>
      </c>
      <c r="E46244" t="s">
        <v>82441</v>
      </c>
    </row>
    <row r="46245" spans="1:6" x14ac:dyDescent="0.25">
      <c r="A46245" t="s">
        <v>312305</v>
      </c>
      <c r="B46245" t="s">
        <v>312306</v>
      </c>
      <c r="C46245" t="s">
        <v>228943</v>
      </c>
      <c r="E46245" s="1">
        <v>40909</v>
      </c>
      <c r="F46245">
        <v>10000</v>
      </c>
    </row>
    <row r="46246" spans="1:6" x14ac:dyDescent="0.25">
      <c r="A46246" t="s">
        <v>312307</v>
      </c>
      <c r="B46246" t="s">
        <v>312308</v>
      </c>
      <c r="C46246" t="s">
        <v>228873</v>
      </c>
      <c r="E46246" t="s">
        <v>254920</v>
      </c>
      <c r="F46246">
        <v>100000000</v>
      </c>
    </row>
    <row r="46247" spans="1:6" x14ac:dyDescent="0.25">
      <c r="A46247" t="s">
        <v>312309</v>
      </c>
      <c r="B46247" t="s">
        <v>312310</v>
      </c>
      <c r="C46247" t="s">
        <v>228873</v>
      </c>
      <c r="D46247" t="s">
        <v>228977</v>
      </c>
      <c r="E46247" t="s">
        <v>107434</v>
      </c>
      <c r="F46247">
        <v>15000000</v>
      </c>
    </row>
    <row r="46248" spans="1:6" x14ac:dyDescent="0.25">
      <c r="A46248" t="s">
        <v>312311</v>
      </c>
      <c r="B46248" t="s">
        <v>312312</v>
      </c>
      <c r="C46248" t="s">
        <v>228873</v>
      </c>
      <c r="D46248" t="s">
        <v>228877</v>
      </c>
      <c r="E46248" s="1">
        <v>39453</v>
      </c>
      <c r="F46248">
        <v>2000000</v>
      </c>
    </row>
    <row r="46249" spans="1:6" x14ac:dyDescent="0.25">
      <c r="A46249" t="s">
        <v>312309</v>
      </c>
      <c r="B46249" t="s">
        <v>312313</v>
      </c>
      <c r="C46249" t="s">
        <v>228873</v>
      </c>
      <c r="D46249" t="s">
        <v>228874</v>
      </c>
      <c r="E46249" s="1">
        <v>40914</v>
      </c>
      <c r="F46249">
        <v>3000000</v>
      </c>
    </row>
    <row r="46250" spans="1:6" x14ac:dyDescent="0.25">
      <c r="A46250" t="s">
        <v>312314</v>
      </c>
      <c r="B46250" t="s">
        <v>312315</v>
      </c>
      <c r="C46250" t="s">
        <v>228873</v>
      </c>
      <c r="D46250" t="s">
        <v>228874</v>
      </c>
      <c r="E46250" s="1">
        <v>39448</v>
      </c>
      <c r="F46250">
        <v>5000000</v>
      </c>
    </row>
    <row r="46251" spans="1:6" x14ac:dyDescent="0.25">
      <c r="A46251" t="s">
        <v>312316</v>
      </c>
      <c r="B46251" t="s">
        <v>312317</v>
      </c>
      <c r="C46251" t="s">
        <v>228873</v>
      </c>
      <c r="E46251" t="s">
        <v>37248</v>
      </c>
      <c r="F46251">
        <v>4357500</v>
      </c>
    </row>
    <row r="46252" spans="1:6" x14ac:dyDescent="0.25">
      <c r="A46252" t="s">
        <v>312314</v>
      </c>
      <c r="B46252" t="s">
        <v>312318</v>
      </c>
      <c r="C46252" t="s">
        <v>228873</v>
      </c>
      <c r="D46252" t="s">
        <v>228874</v>
      </c>
      <c r="E46252" s="1">
        <v>39089</v>
      </c>
      <c r="F46252">
        <v>25000000</v>
      </c>
    </row>
    <row r="46253" spans="1:6" x14ac:dyDescent="0.25">
      <c r="A46253" t="s">
        <v>312316</v>
      </c>
      <c r="B46253" t="s">
        <v>312319</v>
      </c>
      <c r="C46253" t="s">
        <v>228873</v>
      </c>
      <c r="D46253" t="s">
        <v>228877</v>
      </c>
      <c r="E46253" s="1">
        <v>38719</v>
      </c>
      <c r="F46253">
        <v>17000000</v>
      </c>
    </row>
    <row r="46254" spans="1:6" x14ac:dyDescent="0.25">
      <c r="A46254" t="s">
        <v>312320</v>
      </c>
      <c r="B46254" t="s">
        <v>312321</v>
      </c>
      <c r="C46254" t="s">
        <v>228873</v>
      </c>
      <c r="D46254" t="s">
        <v>228877</v>
      </c>
      <c r="E46254" s="1">
        <v>39456</v>
      </c>
    </row>
    <row r="46255" spans="1:6" x14ac:dyDescent="0.25">
      <c r="A46255" t="s">
        <v>312322</v>
      </c>
      <c r="B46255" t="s">
        <v>312323</v>
      </c>
      <c r="C46255" t="s">
        <v>228880</v>
      </c>
      <c r="E46255" s="1">
        <v>41646</v>
      </c>
      <c r="F46255">
        <v>12500</v>
      </c>
    </row>
    <row r="46256" spans="1:6" x14ac:dyDescent="0.25">
      <c r="A46256" t="s">
        <v>312324</v>
      </c>
      <c r="B46256" t="s">
        <v>312325</v>
      </c>
      <c r="C46256" t="s">
        <v>228880</v>
      </c>
      <c r="E46256" t="s">
        <v>40196</v>
      </c>
      <c r="F46256">
        <v>68400</v>
      </c>
    </row>
    <row r="46257" spans="1:6" x14ac:dyDescent="0.25">
      <c r="A46257" t="s">
        <v>312326</v>
      </c>
      <c r="B46257" t="s">
        <v>312327</v>
      </c>
      <c r="C46257" t="s">
        <v>228873</v>
      </c>
      <c r="E46257" s="1">
        <v>42253</v>
      </c>
      <c r="F46257">
        <v>1233334</v>
      </c>
    </row>
    <row r="46258" spans="1:6" x14ac:dyDescent="0.25">
      <c r="A46258" t="s">
        <v>312328</v>
      </c>
      <c r="B46258" t="s">
        <v>312329</v>
      </c>
      <c r="C46258" t="s">
        <v>229045</v>
      </c>
      <c r="E46258" s="1">
        <v>41828</v>
      </c>
      <c r="F46258">
        <v>215740</v>
      </c>
    </row>
    <row r="46259" spans="1:6" x14ac:dyDescent="0.25">
      <c r="A46259" t="s">
        <v>312326</v>
      </c>
      <c r="B46259" t="s">
        <v>312330</v>
      </c>
      <c r="C46259" t="s">
        <v>228873</v>
      </c>
      <c r="D46259" t="s">
        <v>228874</v>
      </c>
      <c r="E46259" t="s">
        <v>210809</v>
      </c>
      <c r="F46259">
        <v>24000000</v>
      </c>
    </row>
    <row r="46260" spans="1:6" x14ac:dyDescent="0.25">
      <c r="A46260" t="s">
        <v>312328</v>
      </c>
      <c r="B46260" t="s">
        <v>312331</v>
      </c>
      <c r="C46260" t="s">
        <v>228873</v>
      </c>
      <c r="D46260" t="s">
        <v>228977</v>
      </c>
      <c r="E46260" s="1">
        <v>41249</v>
      </c>
      <c r="F46260">
        <v>33000000</v>
      </c>
    </row>
    <row r="46261" spans="1:6" x14ac:dyDescent="0.25">
      <c r="A46261" t="s">
        <v>312326</v>
      </c>
      <c r="B46261" t="s">
        <v>312332</v>
      </c>
      <c r="C46261" t="s">
        <v>228873</v>
      </c>
      <c r="D46261" t="s">
        <v>228977</v>
      </c>
      <c r="E46261" t="s">
        <v>3174</v>
      </c>
      <c r="F46261">
        <v>14000000</v>
      </c>
    </row>
    <row r="46262" spans="1:6" x14ac:dyDescent="0.25">
      <c r="A46262" t="s">
        <v>312328</v>
      </c>
      <c r="B46262" t="s">
        <v>312333</v>
      </c>
      <c r="C46262" t="s">
        <v>228873</v>
      </c>
      <c r="E46262" t="s">
        <v>4841</v>
      </c>
      <c r="F46262">
        <v>5051844</v>
      </c>
    </row>
    <row r="46263" spans="1:6" x14ac:dyDescent="0.25">
      <c r="A46263" t="s">
        <v>312334</v>
      </c>
      <c r="B46263" t="s">
        <v>312335</v>
      </c>
      <c r="C46263" t="s">
        <v>228873</v>
      </c>
      <c r="D46263" t="s">
        <v>228877</v>
      </c>
      <c r="E46263" t="s">
        <v>14789</v>
      </c>
      <c r="F46263">
        <v>1100000</v>
      </c>
    </row>
    <row r="46264" spans="1:6" x14ac:dyDescent="0.25">
      <c r="A46264" t="s">
        <v>312336</v>
      </c>
      <c r="B46264" t="s">
        <v>312337</v>
      </c>
      <c r="C46264" t="s">
        <v>228873</v>
      </c>
      <c r="D46264" t="s">
        <v>228874</v>
      </c>
      <c r="E46264" s="1">
        <v>39458</v>
      </c>
    </row>
    <row r="46265" spans="1:6" x14ac:dyDescent="0.25">
      <c r="A46265" t="s">
        <v>312338</v>
      </c>
      <c r="B46265" t="s">
        <v>312339</v>
      </c>
      <c r="C46265" t="s">
        <v>228873</v>
      </c>
      <c r="D46265" t="s">
        <v>228877</v>
      </c>
      <c r="E46265" s="1">
        <v>39479</v>
      </c>
      <c r="F46265">
        <v>4500000</v>
      </c>
    </row>
    <row r="46266" spans="1:6" x14ac:dyDescent="0.25">
      <c r="A46266" t="s">
        <v>312340</v>
      </c>
      <c r="B46266" t="s">
        <v>312341</v>
      </c>
      <c r="C46266" t="s">
        <v>228943</v>
      </c>
      <c r="E46266" s="1">
        <v>39088</v>
      </c>
    </row>
    <row r="46267" spans="1:6" x14ac:dyDescent="0.25">
      <c r="A46267" t="s">
        <v>312342</v>
      </c>
      <c r="B46267" t="s">
        <v>312343</v>
      </c>
      <c r="C46267" t="s">
        <v>228873</v>
      </c>
      <c r="E46267" t="s">
        <v>243016</v>
      </c>
      <c r="F46267">
        <v>6000000</v>
      </c>
    </row>
    <row r="46268" spans="1:6" x14ac:dyDescent="0.25">
      <c r="A46268" t="s">
        <v>312344</v>
      </c>
      <c r="B46268" t="s">
        <v>312345</v>
      </c>
      <c r="C46268" t="s">
        <v>228873</v>
      </c>
      <c r="E46268" t="s">
        <v>19447</v>
      </c>
      <c r="F46268">
        <v>6500000</v>
      </c>
    </row>
    <row r="46269" spans="1:6" x14ac:dyDescent="0.25">
      <c r="A46269" t="s">
        <v>312342</v>
      </c>
      <c r="B46269" t="s">
        <v>312346</v>
      </c>
      <c r="C46269" t="s">
        <v>228873</v>
      </c>
      <c r="E46269" s="1">
        <v>41456</v>
      </c>
      <c r="F46269">
        <v>2000000</v>
      </c>
    </row>
    <row r="46270" spans="1:6" x14ac:dyDescent="0.25">
      <c r="A46270" t="s">
        <v>312344</v>
      </c>
      <c r="B46270" t="s">
        <v>312347</v>
      </c>
      <c r="C46270" t="s">
        <v>228873</v>
      </c>
      <c r="E46270" s="1">
        <v>40425</v>
      </c>
      <c r="F46270">
        <v>1550000</v>
      </c>
    </row>
    <row r="46271" spans="1:6" x14ac:dyDescent="0.25">
      <c r="A46271" t="s">
        <v>312348</v>
      </c>
      <c r="B46271" t="s">
        <v>312349</v>
      </c>
      <c r="C46271" t="s">
        <v>228873</v>
      </c>
      <c r="D46271" t="s">
        <v>228877</v>
      </c>
      <c r="E46271" t="s">
        <v>40958</v>
      </c>
      <c r="F46271">
        <v>1370146</v>
      </c>
    </row>
    <row r="46272" spans="1:6" x14ac:dyDescent="0.25">
      <c r="A46272" t="s">
        <v>312350</v>
      </c>
      <c r="B46272" t="s">
        <v>312351</v>
      </c>
      <c r="C46272" t="s">
        <v>228909</v>
      </c>
      <c r="E46272" t="s">
        <v>30355</v>
      </c>
    </row>
    <row r="46273" spans="1:6" x14ac:dyDescent="0.25">
      <c r="A46273" t="s">
        <v>312352</v>
      </c>
      <c r="B46273" t="s">
        <v>312353</v>
      </c>
      <c r="C46273" t="s">
        <v>228873</v>
      </c>
      <c r="E46273" s="1">
        <v>41891</v>
      </c>
    </row>
    <row r="46274" spans="1:6" x14ac:dyDescent="0.25">
      <c r="A46274" t="s">
        <v>312354</v>
      </c>
      <c r="B46274" t="s">
        <v>312355</v>
      </c>
      <c r="C46274" t="s">
        <v>228873</v>
      </c>
      <c r="E46274" s="1">
        <v>39452</v>
      </c>
      <c r="F46274">
        <v>4000000</v>
      </c>
    </row>
    <row r="46275" spans="1:6" x14ac:dyDescent="0.25">
      <c r="A46275" t="s">
        <v>312356</v>
      </c>
      <c r="B46275" t="s">
        <v>312357</v>
      </c>
      <c r="C46275" t="s">
        <v>228873</v>
      </c>
      <c r="D46275" t="s">
        <v>228874</v>
      </c>
      <c r="E46275" t="s">
        <v>67755</v>
      </c>
      <c r="F46275">
        <v>5000000</v>
      </c>
    </row>
    <row r="46276" spans="1:6" x14ac:dyDescent="0.25">
      <c r="A46276" t="s">
        <v>312358</v>
      </c>
      <c r="B46276" t="s">
        <v>312359</v>
      </c>
      <c r="C46276" t="s">
        <v>228889</v>
      </c>
      <c r="E46276" t="s">
        <v>88612</v>
      </c>
      <c r="F46276">
        <v>410423</v>
      </c>
    </row>
    <row r="46277" spans="1:6" x14ac:dyDescent="0.25">
      <c r="A46277" t="s">
        <v>312360</v>
      </c>
      <c r="B46277" t="s">
        <v>312361</v>
      </c>
      <c r="C46277" t="s">
        <v>228927</v>
      </c>
      <c r="E46277" t="s">
        <v>90642</v>
      </c>
      <c r="F46277">
        <v>29460807</v>
      </c>
    </row>
    <row r="46278" spans="1:6" x14ac:dyDescent="0.25">
      <c r="A46278" t="s">
        <v>312362</v>
      </c>
      <c r="B46278" t="s">
        <v>312363</v>
      </c>
      <c r="C46278" t="s">
        <v>228873</v>
      </c>
      <c r="D46278" t="s">
        <v>228877</v>
      </c>
      <c r="E46278" s="1">
        <v>39814</v>
      </c>
      <c r="F46278">
        <v>300000</v>
      </c>
    </row>
    <row r="46279" spans="1:6" x14ac:dyDescent="0.25">
      <c r="A46279" t="s">
        <v>312364</v>
      </c>
      <c r="B46279" t="s">
        <v>312365</v>
      </c>
      <c r="C46279" t="s">
        <v>228873</v>
      </c>
      <c r="E46279" t="s">
        <v>2193</v>
      </c>
      <c r="F46279">
        <v>550000</v>
      </c>
    </row>
    <row r="46280" spans="1:6" x14ac:dyDescent="0.25">
      <c r="A46280" t="s">
        <v>312362</v>
      </c>
      <c r="B46280" t="s">
        <v>312366</v>
      </c>
      <c r="C46280" t="s">
        <v>228880</v>
      </c>
      <c r="E46280" s="1">
        <v>39091</v>
      </c>
      <c r="F46280">
        <v>250000</v>
      </c>
    </row>
    <row r="46281" spans="1:6" x14ac:dyDescent="0.25">
      <c r="A46281" t="s">
        <v>312367</v>
      </c>
      <c r="B46281" t="s">
        <v>312368</v>
      </c>
      <c r="C46281" t="s">
        <v>228873</v>
      </c>
      <c r="E46281" s="1">
        <v>42258</v>
      </c>
      <c r="F46281">
        <v>26864004</v>
      </c>
    </row>
    <row r="46282" spans="1:6" x14ac:dyDescent="0.25">
      <c r="A46282" t="s">
        <v>312369</v>
      </c>
      <c r="B46282" t="s">
        <v>312370</v>
      </c>
      <c r="C46282" t="s">
        <v>228873</v>
      </c>
      <c r="D46282" t="s">
        <v>228877</v>
      </c>
      <c r="E46282" s="1">
        <v>41795</v>
      </c>
      <c r="F46282">
        <v>23600000</v>
      </c>
    </row>
    <row r="46283" spans="1:6" x14ac:dyDescent="0.25">
      <c r="A46283" t="s">
        <v>312371</v>
      </c>
      <c r="B46283" t="s">
        <v>312372</v>
      </c>
      <c r="C46283" t="s">
        <v>228873</v>
      </c>
      <c r="E46283" s="1">
        <v>39456</v>
      </c>
    </row>
    <row r="46284" spans="1:6" x14ac:dyDescent="0.25">
      <c r="A46284" t="s">
        <v>312373</v>
      </c>
      <c r="B46284" t="s">
        <v>312374</v>
      </c>
      <c r="C46284" t="s">
        <v>228873</v>
      </c>
      <c r="E46284" s="1">
        <v>39458</v>
      </c>
    </row>
    <row r="46285" spans="1:6" x14ac:dyDescent="0.25">
      <c r="A46285" t="s">
        <v>312375</v>
      </c>
      <c r="B46285" t="s">
        <v>312376</v>
      </c>
      <c r="C46285" t="s">
        <v>228880</v>
      </c>
      <c r="E46285" t="s">
        <v>22024</v>
      </c>
      <c r="F46285">
        <v>77093</v>
      </c>
    </row>
    <row r="46286" spans="1:6" x14ac:dyDescent="0.25">
      <c r="A46286" t="s">
        <v>312377</v>
      </c>
      <c r="B46286" t="s">
        <v>312378</v>
      </c>
      <c r="C46286" t="s">
        <v>228873</v>
      </c>
      <c r="D46286" t="s">
        <v>228877</v>
      </c>
      <c r="E46286" t="s">
        <v>293818</v>
      </c>
      <c r="F46286">
        <v>3800000</v>
      </c>
    </row>
    <row r="46287" spans="1:6" x14ac:dyDescent="0.25">
      <c r="A46287" t="s">
        <v>312379</v>
      </c>
      <c r="B46287" t="s">
        <v>312380</v>
      </c>
      <c r="C46287" t="s">
        <v>228873</v>
      </c>
      <c r="E46287" s="1">
        <v>40973</v>
      </c>
      <c r="F46287">
        <v>5014644</v>
      </c>
    </row>
    <row r="46288" spans="1:6" x14ac:dyDescent="0.25">
      <c r="A46288" t="s">
        <v>312381</v>
      </c>
      <c r="B46288" t="s">
        <v>312382</v>
      </c>
      <c r="C46288" t="s">
        <v>228919</v>
      </c>
      <c r="E46288" s="1">
        <v>41525</v>
      </c>
      <c r="F46288">
        <v>50000</v>
      </c>
    </row>
    <row r="46289" spans="1:6" x14ac:dyDescent="0.25">
      <c r="A46289" t="s">
        <v>312383</v>
      </c>
      <c r="B46289" t="s">
        <v>312384</v>
      </c>
      <c r="C46289" t="s">
        <v>228880</v>
      </c>
      <c r="E46289" t="s">
        <v>68233</v>
      </c>
      <c r="F46289">
        <v>2000000</v>
      </c>
    </row>
    <row r="46290" spans="1:6" x14ac:dyDescent="0.25">
      <c r="A46290" t="s">
        <v>312385</v>
      </c>
      <c r="B46290" t="s">
        <v>312386</v>
      </c>
      <c r="C46290" t="s">
        <v>228880</v>
      </c>
      <c r="E46290" t="s">
        <v>149103</v>
      </c>
      <c r="F46290">
        <v>2000000</v>
      </c>
    </row>
    <row r="46291" spans="1:6" x14ac:dyDescent="0.25">
      <c r="A46291" t="s">
        <v>312387</v>
      </c>
      <c r="B46291" t="s">
        <v>312388</v>
      </c>
      <c r="C46291" t="s">
        <v>228880</v>
      </c>
      <c r="E46291" t="s">
        <v>54477</v>
      </c>
      <c r="F46291">
        <v>1060676</v>
      </c>
    </row>
    <row r="46292" spans="1:6" x14ac:dyDescent="0.25">
      <c r="A46292" t="s">
        <v>312389</v>
      </c>
      <c r="B46292" t="s">
        <v>312390</v>
      </c>
      <c r="C46292" t="s">
        <v>228880</v>
      </c>
      <c r="E46292" s="1">
        <v>40550</v>
      </c>
      <c r="F46292">
        <v>1600883</v>
      </c>
    </row>
    <row r="46293" spans="1:6" x14ac:dyDescent="0.25">
      <c r="A46293" t="s">
        <v>312391</v>
      </c>
      <c r="B46293" t="s">
        <v>312392</v>
      </c>
      <c r="C46293" t="s">
        <v>228909</v>
      </c>
      <c r="E46293" s="1">
        <v>41985</v>
      </c>
      <c r="F46293">
        <v>0</v>
      </c>
    </row>
    <row r="46294" spans="1:6" x14ac:dyDescent="0.25">
      <c r="A46294" t="s">
        <v>312393</v>
      </c>
      <c r="B46294" t="s">
        <v>312394</v>
      </c>
      <c r="C46294" t="s">
        <v>228873</v>
      </c>
      <c r="D46294" t="s">
        <v>228977</v>
      </c>
      <c r="E46294" s="1">
        <v>41092</v>
      </c>
      <c r="F46294">
        <v>5000000</v>
      </c>
    </row>
    <row r="46295" spans="1:6" x14ac:dyDescent="0.25">
      <c r="A46295" t="s">
        <v>312395</v>
      </c>
      <c r="B46295" t="s">
        <v>312396</v>
      </c>
      <c r="C46295" t="s">
        <v>228873</v>
      </c>
      <c r="D46295" t="s">
        <v>228874</v>
      </c>
      <c r="E46295" s="1">
        <v>40884</v>
      </c>
      <c r="F46295">
        <v>7500000</v>
      </c>
    </row>
    <row r="46296" spans="1:6" x14ac:dyDescent="0.25">
      <c r="A46296" t="s">
        <v>312393</v>
      </c>
      <c r="B46296" t="s">
        <v>312397</v>
      </c>
      <c r="C46296" t="s">
        <v>228880</v>
      </c>
      <c r="E46296" t="s">
        <v>62977</v>
      </c>
      <c r="F46296">
        <v>525457</v>
      </c>
    </row>
    <row r="46297" spans="1:6" x14ac:dyDescent="0.25">
      <c r="A46297" t="s">
        <v>312395</v>
      </c>
      <c r="B46297" t="s">
        <v>312398</v>
      </c>
      <c r="C46297" t="s">
        <v>228927</v>
      </c>
      <c r="E46297" t="s">
        <v>134661</v>
      </c>
      <c r="F46297">
        <v>1000000</v>
      </c>
    </row>
    <row r="46298" spans="1:6" x14ac:dyDescent="0.25">
      <c r="A46298" t="s">
        <v>312399</v>
      </c>
      <c r="B46298" t="s">
        <v>312400</v>
      </c>
      <c r="C46298" t="s">
        <v>228873</v>
      </c>
      <c r="E46298" t="s">
        <v>210570</v>
      </c>
      <c r="F46298">
        <v>11900000</v>
      </c>
    </row>
    <row r="46299" spans="1:6" x14ac:dyDescent="0.25">
      <c r="A46299" t="s">
        <v>312401</v>
      </c>
      <c r="B46299" t="s">
        <v>312402</v>
      </c>
      <c r="C46299" t="s">
        <v>228873</v>
      </c>
      <c r="D46299" t="s">
        <v>228877</v>
      </c>
      <c r="E46299" t="s">
        <v>52475</v>
      </c>
      <c r="F46299">
        <v>150000</v>
      </c>
    </row>
    <row r="46300" spans="1:6" x14ac:dyDescent="0.25">
      <c r="A46300" t="s">
        <v>312403</v>
      </c>
      <c r="B46300" t="s">
        <v>312404</v>
      </c>
      <c r="C46300" t="s">
        <v>228873</v>
      </c>
      <c r="E46300" t="s">
        <v>137122</v>
      </c>
      <c r="F46300">
        <v>5100000</v>
      </c>
    </row>
    <row r="46301" spans="1:6" x14ac:dyDescent="0.25">
      <c r="A46301" t="s">
        <v>312405</v>
      </c>
      <c r="B46301" t="s">
        <v>312406</v>
      </c>
      <c r="C46301" t="s">
        <v>228880</v>
      </c>
      <c r="E46301" t="s">
        <v>100672</v>
      </c>
      <c r="F46301">
        <v>300000</v>
      </c>
    </row>
    <row r="46302" spans="1:6" x14ac:dyDescent="0.25">
      <c r="A46302" t="s">
        <v>312407</v>
      </c>
      <c r="B46302" t="s">
        <v>312408</v>
      </c>
      <c r="C46302" t="s">
        <v>229733</v>
      </c>
      <c r="E46302" s="1">
        <v>41649</v>
      </c>
      <c r="F46302">
        <v>31000000</v>
      </c>
    </row>
    <row r="46303" spans="1:6" x14ac:dyDescent="0.25">
      <c r="A46303" t="s">
        <v>312409</v>
      </c>
      <c r="B46303" t="s">
        <v>312410</v>
      </c>
      <c r="C46303" t="s">
        <v>229311</v>
      </c>
      <c r="E46303" t="s">
        <v>5169</v>
      </c>
      <c r="F46303">
        <v>42000000</v>
      </c>
    </row>
    <row r="46304" spans="1:6" x14ac:dyDescent="0.25">
      <c r="A46304" t="s">
        <v>312407</v>
      </c>
      <c r="B46304" t="s">
        <v>312411</v>
      </c>
      <c r="C46304" t="s">
        <v>229311</v>
      </c>
      <c r="E46304" t="s">
        <v>231290</v>
      </c>
      <c r="F46304">
        <v>30000000</v>
      </c>
    </row>
    <row r="46305" spans="1:6" x14ac:dyDescent="0.25">
      <c r="A46305" t="s">
        <v>312409</v>
      </c>
      <c r="B46305" t="s">
        <v>312412</v>
      </c>
      <c r="C46305" t="s">
        <v>228927</v>
      </c>
      <c r="E46305" s="1">
        <v>41791</v>
      </c>
      <c r="F46305">
        <v>10000000</v>
      </c>
    </row>
    <row r="46306" spans="1:6" x14ac:dyDescent="0.25">
      <c r="A46306" t="s">
        <v>312407</v>
      </c>
      <c r="B46306" t="s">
        <v>312413</v>
      </c>
      <c r="C46306" t="s">
        <v>228873</v>
      </c>
      <c r="D46306" t="s">
        <v>228874</v>
      </c>
      <c r="E46306" t="s">
        <v>33090</v>
      </c>
      <c r="F46306">
        <v>5500000</v>
      </c>
    </row>
    <row r="46307" spans="1:6" x14ac:dyDescent="0.25">
      <c r="A46307" t="s">
        <v>312409</v>
      </c>
      <c r="B46307" t="s">
        <v>312414</v>
      </c>
      <c r="C46307" t="s">
        <v>228873</v>
      </c>
      <c r="E46307" s="1">
        <v>41345</v>
      </c>
      <c r="F46307">
        <v>54000000</v>
      </c>
    </row>
    <row r="46308" spans="1:6" x14ac:dyDescent="0.25">
      <c r="A46308" t="s">
        <v>312407</v>
      </c>
      <c r="B46308" t="s">
        <v>312415</v>
      </c>
      <c r="C46308" t="s">
        <v>228927</v>
      </c>
      <c r="E46308" t="s">
        <v>16993</v>
      </c>
      <c r="F46308">
        <v>1000000</v>
      </c>
    </row>
    <row r="46309" spans="1:6" x14ac:dyDescent="0.25">
      <c r="A46309" t="s">
        <v>312416</v>
      </c>
      <c r="B46309" t="s">
        <v>312417</v>
      </c>
      <c r="C46309" t="s">
        <v>228873</v>
      </c>
      <c r="D46309" t="s">
        <v>228874</v>
      </c>
      <c r="E46309" t="s">
        <v>109900</v>
      </c>
    </row>
    <row r="46310" spans="1:6" x14ac:dyDescent="0.25">
      <c r="A46310" t="s">
        <v>312418</v>
      </c>
      <c r="B46310" t="s">
        <v>312419</v>
      </c>
      <c r="C46310" t="s">
        <v>228873</v>
      </c>
      <c r="E46310" s="1">
        <v>41888</v>
      </c>
      <c r="F46310">
        <v>30000000</v>
      </c>
    </row>
    <row r="46311" spans="1:6" x14ac:dyDescent="0.25">
      <c r="A46311" t="s">
        <v>312420</v>
      </c>
      <c r="B46311" t="s">
        <v>312421</v>
      </c>
      <c r="C46311" t="s">
        <v>228889</v>
      </c>
      <c r="E46311" t="s">
        <v>24094</v>
      </c>
    </row>
    <row r="46312" spans="1:6" x14ac:dyDescent="0.25">
      <c r="A46312" t="s">
        <v>312422</v>
      </c>
      <c r="B46312" t="s">
        <v>312423</v>
      </c>
      <c r="C46312" t="s">
        <v>229045</v>
      </c>
      <c r="E46312" s="1">
        <v>41950</v>
      </c>
      <c r="F46312">
        <v>34060</v>
      </c>
    </row>
    <row r="46313" spans="1:6" x14ac:dyDescent="0.25">
      <c r="A46313" t="s">
        <v>312424</v>
      </c>
      <c r="B46313" t="s">
        <v>312425</v>
      </c>
      <c r="C46313" t="s">
        <v>228873</v>
      </c>
      <c r="D46313" t="s">
        <v>228877</v>
      </c>
      <c r="E46313" s="1">
        <v>41922</v>
      </c>
      <c r="F46313">
        <v>2500000</v>
      </c>
    </row>
    <row r="46314" spans="1:6" x14ac:dyDescent="0.25">
      <c r="A46314" t="s">
        <v>312426</v>
      </c>
      <c r="B46314" t="s">
        <v>312427</v>
      </c>
      <c r="C46314" t="s">
        <v>228873</v>
      </c>
      <c r="D46314" t="s">
        <v>228877</v>
      </c>
      <c r="E46314" s="1">
        <v>41830</v>
      </c>
      <c r="F46314">
        <v>2</v>
      </c>
    </row>
    <row r="46315" spans="1:6" x14ac:dyDescent="0.25">
      <c r="A46315" t="s">
        <v>312428</v>
      </c>
      <c r="B46315" t="s">
        <v>312429</v>
      </c>
      <c r="C46315" t="s">
        <v>228873</v>
      </c>
      <c r="E46315" t="s">
        <v>312430</v>
      </c>
    </row>
    <row r="46316" spans="1:6" x14ac:dyDescent="0.25">
      <c r="A46316" t="s">
        <v>312431</v>
      </c>
      <c r="B46316" t="s">
        <v>312432</v>
      </c>
      <c r="C46316" t="s">
        <v>228880</v>
      </c>
      <c r="E46316" s="1">
        <v>42010</v>
      </c>
      <c r="F46316">
        <v>109566</v>
      </c>
    </row>
    <row r="46317" spans="1:6" x14ac:dyDescent="0.25">
      <c r="A46317" t="s">
        <v>312433</v>
      </c>
      <c r="B46317" t="s">
        <v>312434</v>
      </c>
      <c r="C46317" t="s">
        <v>228880</v>
      </c>
      <c r="E46317" t="s">
        <v>14082</v>
      </c>
      <c r="F46317">
        <v>3000</v>
      </c>
    </row>
    <row r="46318" spans="1:6" x14ac:dyDescent="0.25">
      <c r="A46318" t="s">
        <v>312435</v>
      </c>
      <c r="B46318" t="s">
        <v>312436</v>
      </c>
      <c r="C46318" t="s">
        <v>228880</v>
      </c>
      <c r="E46318" s="1">
        <v>39088</v>
      </c>
      <c r="F46318">
        <v>940000</v>
      </c>
    </row>
    <row r="46319" spans="1:6" x14ac:dyDescent="0.25">
      <c r="A46319" t="s">
        <v>312437</v>
      </c>
      <c r="B46319" t="s">
        <v>312438</v>
      </c>
      <c r="C46319" t="s">
        <v>228873</v>
      </c>
      <c r="E46319" s="1">
        <v>39753</v>
      </c>
      <c r="F46319">
        <v>1300000</v>
      </c>
    </row>
    <row r="46320" spans="1:6" x14ac:dyDescent="0.25">
      <c r="A46320" t="s">
        <v>312439</v>
      </c>
      <c r="B46320" t="s">
        <v>312440</v>
      </c>
      <c r="C46320" t="s">
        <v>228943</v>
      </c>
      <c r="E46320" t="s">
        <v>43936</v>
      </c>
      <c r="F46320">
        <v>137322</v>
      </c>
    </row>
    <row r="46321" spans="1:6" x14ac:dyDescent="0.25">
      <c r="A46321" t="s">
        <v>312441</v>
      </c>
      <c r="B46321" t="s">
        <v>312442</v>
      </c>
      <c r="C46321" t="s">
        <v>228880</v>
      </c>
      <c r="E46321" t="s">
        <v>21818</v>
      </c>
      <c r="F46321">
        <v>40000</v>
      </c>
    </row>
    <row r="46322" spans="1:6" x14ac:dyDescent="0.25">
      <c r="A46322" t="s">
        <v>312443</v>
      </c>
      <c r="B46322" t="s">
        <v>312444</v>
      </c>
      <c r="C46322" t="s">
        <v>228880</v>
      </c>
      <c r="E46322" s="1">
        <v>41651</v>
      </c>
      <c r="F46322">
        <v>1650000</v>
      </c>
    </row>
    <row r="46323" spans="1:6" x14ac:dyDescent="0.25">
      <c r="A46323" t="s">
        <v>312445</v>
      </c>
      <c r="B46323" t="s">
        <v>312446</v>
      </c>
      <c r="C46323" t="s">
        <v>228873</v>
      </c>
      <c r="D46323" t="s">
        <v>228877</v>
      </c>
      <c r="E46323" t="s">
        <v>229555</v>
      </c>
      <c r="F46323">
        <v>3000000</v>
      </c>
    </row>
    <row r="46324" spans="1:6" x14ac:dyDescent="0.25">
      <c r="A46324" t="s">
        <v>312447</v>
      </c>
      <c r="B46324" t="s">
        <v>312448</v>
      </c>
      <c r="C46324" t="s">
        <v>228873</v>
      </c>
      <c r="D46324" t="s">
        <v>228877</v>
      </c>
      <c r="E46324" t="s">
        <v>242271</v>
      </c>
      <c r="F46324">
        <v>15000000</v>
      </c>
    </row>
    <row r="46325" spans="1:6" x14ac:dyDescent="0.25">
      <c r="A46325" t="s">
        <v>312449</v>
      </c>
      <c r="B46325" t="s">
        <v>312450</v>
      </c>
      <c r="C46325" t="s">
        <v>228873</v>
      </c>
      <c r="E46325" s="1">
        <v>39905</v>
      </c>
      <c r="F46325">
        <v>270000</v>
      </c>
    </row>
    <row r="46326" spans="1:6" x14ac:dyDescent="0.25">
      <c r="A46326" t="s">
        <v>312451</v>
      </c>
      <c r="B46326" t="s">
        <v>312452</v>
      </c>
      <c r="C46326" t="s">
        <v>228880</v>
      </c>
      <c r="E46326" t="s">
        <v>113906</v>
      </c>
      <c r="F46326">
        <v>200000</v>
      </c>
    </row>
    <row r="46327" spans="1:6" x14ac:dyDescent="0.25">
      <c r="A46327" t="s">
        <v>312449</v>
      </c>
      <c r="B46327" t="s">
        <v>312453</v>
      </c>
      <c r="C46327" t="s">
        <v>228873</v>
      </c>
      <c r="E46327" t="s">
        <v>236284</v>
      </c>
      <c r="F46327">
        <v>700000</v>
      </c>
    </row>
    <row r="46328" spans="1:6" x14ac:dyDescent="0.25">
      <c r="A46328" t="s">
        <v>312454</v>
      </c>
      <c r="B46328" t="s">
        <v>312455</v>
      </c>
      <c r="C46328" t="s">
        <v>228873</v>
      </c>
      <c r="E46328" t="s">
        <v>6056</v>
      </c>
      <c r="F46328">
        <v>65100</v>
      </c>
    </row>
    <row r="46329" spans="1:6" x14ac:dyDescent="0.25">
      <c r="A46329" t="s">
        <v>312456</v>
      </c>
      <c r="B46329" t="s">
        <v>312457</v>
      </c>
      <c r="C46329" t="s">
        <v>228873</v>
      </c>
      <c r="E46329" s="1">
        <v>41281</v>
      </c>
      <c r="F46329">
        <v>812127</v>
      </c>
    </row>
    <row r="46330" spans="1:6" x14ac:dyDescent="0.25">
      <c r="A46330" t="s">
        <v>312458</v>
      </c>
      <c r="B46330" t="s">
        <v>312459</v>
      </c>
      <c r="C46330" t="s">
        <v>228873</v>
      </c>
      <c r="D46330" t="s">
        <v>228877</v>
      </c>
      <c r="E46330" s="1">
        <v>40914</v>
      </c>
      <c r="F46330">
        <v>785751</v>
      </c>
    </row>
    <row r="46331" spans="1:6" x14ac:dyDescent="0.25">
      <c r="A46331" t="s">
        <v>312460</v>
      </c>
      <c r="B46331" t="s">
        <v>312461</v>
      </c>
      <c r="C46331" t="s">
        <v>228873</v>
      </c>
      <c r="E46331" t="s">
        <v>19447</v>
      </c>
      <c r="F46331">
        <v>11000000</v>
      </c>
    </row>
    <row r="46332" spans="1:6" x14ac:dyDescent="0.25">
      <c r="A46332" t="s">
        <v>312462</v>
      </c>
      <c r="B46332" t="s">
        <v>312463</v>
      </c>
      <c r="C46332" t="s">
        <v>228873</v>
      </c>
      <c r="D46332" t="s">
        <v>228877</v>
      </c>
      <c r="E46332" t="s">
        <v>611</v>
      </c>
      <c r="F46332">
        <v>25000000</v>
      </c>
    </row>
    <row r="46333" spans="1:6" x14ac:dyDescent="0.25">
      <c r="A46333" t="s">
        <v>312464</v>
      </c>
      <c r="B46333" t="s">
        <v>312465</v>
      </c>
      <c r="C46333" t="s">
        <v>228873</v>
      </c>
      <c r="E46333" t="s">
        <v>59363</v>
      </c>
      <c r="F46333">
        <v>1384000</v>
      </c>
    </row>
    <row r="46334" spans="1:6" x14ac:dyDescent="0.25">
      <c r="A46334" t="s">
        <v>312466</v>
      </c>
      <c r="B46334" t="s">
        <v>312467</v>
      </c>
      <c r="C46334" t="s">
        <v>228873</v>
      </c>
      <c r="E46334" t="s">
        <v>3362</v>
      </c>
      <c r="F46334">
        <v>84000</v>
      </c>
    </row>
    <row r="46335" spans="1:6" x14ac:dyDescent="0.25">
      <c r="A46335" t="s">
        <v>312468</v>
      </c>
      <c r="B46335" t="s">
        <v>312469</v>
      </c>
      <c r="C46335" t="s">
        <v>228873</v>
      </c>
      <c r="D46335" t="s">
        <v>228977</v>
      </c>
      <c r="E46335" t="s">
        <v>110526</v>
      </c>
      <c r="F46335">
        <v>5000000</v>
      </c>
    </row>
    <row r="46336" spans="1:6" x14ac:dyDescent="0.25">
      <c r="A46336" t="s">
        <v>312470</v>
      </c>
      <c r="B46336" t="s">
        <v>312471</v>
      </c>
      <c r="C46336" t="s">
        <v>228873</v>
      </c>
      <c r="D46336" t="s">
        <v>228874</v>
      </c>
      <c r="E46336" s="1">
        <v>41092</v>
      </c>
      <c r="F46336">
        <v>2320000</v>
      </c>
    </row>
    <row r="46337" spans="1:6" x14ac:dyDescent="0.25">
      <c r="A46337" t="s">
        <v>312468</v>
      </c>
      <c r="B46337" t="s">
        <v>312472</v>
      </c>
      <c r="C46337" t="s">
        <v>228873</v>
      </c>
      <c r="D46337" t="s">
        <v>228877</v>
      </c>
      <c r="E46337" s="1">
        <v>40179</v>
      </c>
      <c r="F46337">
        <v>475000</v>
      </c>
    </row>
    <row r="46338" spans="1:6" x14ac:dyDescent="0.25">
      <c r="A46338" t="s">
        <v>312473</v>
      </c>
      <c r="B46338" t="s">
        <v>312474</v>
      </c>
      <c r="C46338" t="s">
        <v>228919</v>
      </c>
      <c r="E46338" s="1">
        <v>41767</v>
      </c>
      <c r="F46338">
        <v>4310000</v>
      </c>
    </row>
    <row r="46339" spans="1:6" x14ac:dyDescent="0.25">
      <c r="A46339" t="s">
        <v>312475</v>
      </c>
      <c r="B46339" t="s">
        <v>312476</v>
      </c>
      <c r="C46339" t="s">
        <v>228880</v>
      </c>
      <c r="E46339" s="1">
        <v>41281</v>
      </c>
      <c r="F46339">
        <v>51728</v>
      </c>
    </row>
    <row r="46340" spans="1:6" x14ac:dyDescent="0.25">
      <c r="A46340" t="s">
        <v>312477</v>
      </c>
      <c r="B46340" t="s">
        <v>312478</v>
      </c>
      <c r="C46340" t="s">
        <v>228873</v>
      </c>
      <c r="E46340" t="s">
        <v>64368</v>
      </c>
      <c r="F46340">
        <v>11700000</v>
      </c>
    </row>
    <row r="46341" spans="1:6" x14ac:dyDescent="0.25">
      <c r="A46341" t="s">
        <v>312479</v>
      </c>
      <c r="B46341" t="s">
        <v>312480</v>
      </c>
      <c r="C46341" t="s">
        <v>228873</v>
      </c>
      <c r="E46341" s="1">
        <v>40727</v>
      </c>
      <c r="F46341">
        <v>1290100</v>
      </c>
    </row>
    <row r="46342" spans="1:6" x14ac:dyDescent="0.25">
      <c r="A46342" t="s">
        <v>312477</v>
      </c>
      <c r="B46342" t="s">
        <v>312481</v>
      </c>
      <c r="C46342" t="s">
        <v>228873</v>
      </c>
      <c r="D46342" t="s">
        <v>228877</v>
      </c>
      <c r="E46342" s="1">
        <v>39448</v>
      </c>
      <c r="F46342">
        <v>5000000</v>
      </c>
    </row>
    <row r="46343" spans="1:6" x14ac:dyDescent="0.25">
      <c r="A46343" t="s">
        <v>312479</v>
      </c>
      <c r="B46343" t="s">
        <v>312482</v>
      </c>
      <c r="C46343" t="s">
        <v>228873</v>
      </c>
      <c r="E46343" s="1">
        <v>41154</v>
      </c>
      <c r="F46343">
        <v>1160000</v>
      </c>
    </row>
    <row r="46344" spans="1:6" x14ac:dyDescent="0.25">
      <c r="A46344" t="s">
        <v>312483</v>
      </c>
      <c r="B46344" t="s">
        <v>312484</v>
      </c>
      <c r="C46344" t="s">
        <v>228943</v>
      </c>
      <c r="E46344" s="1">
        <v>40848</v>
      </c>
      <c r="F46344">
        <v>287997</v>
      </c>
    </row>
    <row r="46345" spans="1:6" x14ac:dyDescent="0.25">
      <c r="A46345" t="s">
        <v>312485</v>
      </c>
      <c r="B46345" t="s">
        <v>312486</v>
      </c>
      <c r="C46345" t="s">
        <v>228889</v>
      </c>
      <c r="E46345" t="s">
        <v>90224</v>
      </c>
      <c r="F46345">
        <v>1800000</v>
      </c>
    </row>
    <row r="46346" spans="1:6" x14ac:dyDescent="0.25">
      <c r="A46346" t="s">
        <v>312483</v>
      </c>
      <c r="B46346" t="s">
        <v>312487</v>
      </c>
      <c r="C46346" t="s">
        <v>228880</v>
      </c>
      <c r="E46346" t="s">
        <v>27451</v>
      </c>
    </row>
    <row r="46347" spans="1:6" x14ac:dyDescent="0.25">
      <c r="A46347" t="s">
        <v>312488</v>
      </c>
      <c r="B46347" t="s">
        <v>312489</v>
      </c>
      <c r="C46347" t="s">
        <v>228943</v>
      </c>
      <c r="E46347" t="s">
        <v>312490</v>
      </c>
      <c r="F46347">
        <v>100000</v>
      </c>
    </row>
    <row r="46348" spans="1:6" x14ac:dyDescent="0.25">
      <c r="A46348" t="s">
        <v>312491</v>
      </c>
      <c r="B46348" t="s">
        <v>312492</v>
      </c>
      <c r="C46348" t="s">
        <v>228943</v>
      </c>
      <c r="E46348" s="1">
        <v>38626</v>
      </c>
      <c r="F46348">
        <v>60000</v>
      </c>
    </row>
    <row r="46349" spans="1:6" x14ac:dyDescent="0.25">
      <c r="A46349" t="s">
        <v>312493</v>
      </c>
      <c r="B46349" t="s">
        <v>312494</v>
      </c>
      <c r="C46349" t="s">
        <v>228927</v>
      </c>
      <c r="E46349" t="s">
        <v>10919</v>
      </c>
      <c r="F46349">
        <v>797181</v>
      </c>
    </row>
    <row r="46350" spans="1:6" x14ac:dyDescent="0.25">
      <c r="A46350" t="s">
        <v>312495</v>
      </c>
      <c r="B46350" t="s">
        <v>312496</v>
      </c>
      <c r="C46350" t="s">
        <v>229311</v>
      </c>
      <c r="E46350" t="s">
        <v>21677</v>
      </c>
      <c r="F46350">
        <v>1500000</v>
      </c>
    </row>
    <row r="46351" spans="1:6" x14ac:dyDescent="0.25">
      <c r="A46351" t="s">
        <v>312497</v>
      </c>
      <c r="B46351" t="s">
        <v>312498</v>
      </c>
      <c r="C46351" t="s">
        <v>228919</v>
      </c>
      <c r="E46351" t="s">
        <v>5664</v>
      </c>
      <c r="F46351">
        <v>130000000</v>
      </c>
    </row>
    <row r="46352" spans="1:6" x14ac:dyDescent="0.25">
      <c r="A46352" t="s">
        <v>312499</v>
      </c>
      <c r="B46352" t="s">
        <v>312500</v>
      </c>
      <c r="C46352" t="s">
        <v>228927</v>
      </c>
      <c r="E46352" s="1">
        <v>41701</v>
      </c>
      <c r="F46352">
        <v>70000000</v>
      </c>
    </row>
    <row r="46353" spans="1:6" x14ac:dyDescent="0.25">
      <c r="A46353" t="s">
        <v>312497</v>
      </c>
      <c r="B46353" t="s">
        <v>312501</v>
      </c>
      <c r="C46353" t="s">
        <v>228919</v>
      </c>
      <c r="E46353" s="1">
        <v>41701</v>
      </c>
      <c r="F46353">
        <v>420000000</v>
      </c>
    </row>
    <row r="46354" spans="1:6" x14ac:dyDescent="0.25">
      <c r="A46354" t="s">
        <v>312502</v>
      </c>
      <c r="B46354" t="s">
        <v>312503</v>
      </c>
      <c r="C46354" t="s">
        <v>228873</v>
      </c>
      <c r="D46354" t="s">
        <v>228874</v>
      </c>
      <c r="E46354" t="s">
        <v>7131</v>
      </c>
      <c r="F46354">
        <v>43000000</v>
      </c>
    </row>
    <row r="46355" spans="1:6" x14ac:dyDescent="0.25">
      <c r="A46355" t="s">
        <v>312504</v>
      </c>
      <c r="B46355" t="s">
        <v>312505</v>
      </c>
      <c r="C46355" t="s">
        <v>228873</v>
      </c>
      <c r="D46355" t="s">
        <v>228877</v>
      </c>
      <c r="E46355" s="1">
        <v>40186</v>
      </c>
    </row>
    <row r="46356" spans="1:6" x14ac:dyDescent="0.25">
      <c r="A46356" t="s">
        <v>312506</v>
      </c>
      <c r="B46356" t="s">
        <v>312507</v>
      </c>
      <c r="C46356" t="s">
        <v>228880</v>
      </c>
      <c r="E46356" s="1">
        <v>41640</v>
      </c>
    </row>
    <row r="46357" spans="1:6" x14ac:dyDescent="0.25">
      <c r="A46357" t="s">
        <v>312508</v>
      </c>
      <c r="B46357" t="s">
        <v>312509</v>
      </c>
      <c r="C46357" t="s">
        <v>228880</v>
      </c>
      <c r="E46357" s="1">
        <v>40551</v>
      </c>
    </row>
    <row r="46358" spans="1:6" x14ac:dyDescent="0.25">
      <c r="A46358" t="s">
        <v>312510</v>
      </c>
      <c r="B46358" t="s">
        <v>312511</v>
      </c>
      <c r="C46358" t="s">
        <v>228889</v>
      </c>
      <c r="E46358" t="s">
        <v>304812</v>
      </c>
      <c r="F46358">
        <v>173000000</v>
      </c>
    </row>
    <row r="46359" spans="1:6" x14ac:dyDescent="0.25">
      <c r="A46359" t="s">
        <v>312512</v>
      </c>
      <c r="B46359" t="s">
        <v>312513</v>
      </c>
      <c r="C46359" t="s">
        <v>228943</v>
      </c>
      <c r="E46359" s="1">
        <v>39823</v>
      </c>
      <c r="F46359">
        <v>300000</v>
      </c>
    </row>
    <row r="46360" spans="1:6" x14ac:dyDescent="0.25">
      <c r="A46360" t="s">
        <v>312514</v>
      </c>
      <c r="B46360" t="s">
        <v>312515</v>
      </c>
      <c r="C46360" t="s">
        <v>228873</v>
      </c>
      <c r="D46360" t="s">
        <v>228874</v>
      </c>
      <c r="E46360" s="1">
        <v>40918</v>
      </c>
      <c r="F46360">
        <v>6000000</v>
      </c>
    </row>
    <row r="46361" spans="1:6" x14ac:dyDescent="0.25">
      <c r="A46361" t="s">
        <v>312516</v>
      </c>
      <c r="B46361" t="s">
        <v>312517</v>
      </c>
      <c r="C46361" t="s">
        <v>228880</v>
      </c>
      <c r="E46361" s="1">
        <v>40186</v>
      </c>
      <c r="F46361">
        <v>180000</v>
      </c>
    </row>
    <row r="46362" spans="1:6" x14ac:dyDescent="0.25">
      <c r="A46362" t="s">
        <v>312518</v>
      </c>
      <c r="B46362" t="s">
        <v>312519</v>
      </c>
      <c r="C46362" t="s">
        <v>228927</v>
      </c>
      <c r="E46362" s="1">
        <v>41640</v>
      </c>
      <c r="F46362">
        <v>3000000</v>
      </c>
    </row>
    <row r="46363" spans="1:6" x14ac:dyDescent="0.25">
      <c r="A46363" t="s">
        <v>312520</v>
      </c>
      <c r="B46363" t="s">
        <v>312521</v>
      </c>
      <c r="C46363" t="s">
        <v>228889</v>
      </c>
      <c r="E46363" t="s">
        <v>21968</v>
      </c>
      <c r="F46363">
        <v>222039</v>
      </c>
    </row>
    <row r="46364" spans="1:6" x14ac:dyDescent="0.25">
      <c r="A46364" t="s">
        <v>312518</v>
      </c>
      <c r="B46364" t="s">
        <v>312522</v>
      </c>
      <c r="C46364" t="s">
        <v>228880</v>
      </c>
      <c r="E46364" s="1">
        <v>40544</v>
      </c>
      <c r="F46364">
        <v>500000</v>
      </c>
    </row>
    <row r="46365" spans="1:6" x14ac:dyDescent="0.25">
      <c r="A46365" t="s">
        <v>312520</v>
      </c>
      <c r="B46365" t="s">
        <v>312523</v>
      </c>
      <c r="C46365" t="s">
        <v>228943</v>
      </c>
      <c r="E46365" s="1">
        <v>40911</v>
      </c>
      <c r="F46365">
        <v>2095000</v>
      </c>
    </row>
    <row r="46366" spans="1:6" x14ac:dyDescent="0.25">
      <c r="A46366" t="s">
        <v>312518</v>
      </c>
      <c r="B46366" t="s">
        <v>312524</v>
      </c>
      <c r="C46366" t="s">
        <v>228927</v>
      </c>
      <c r="E46366" s="1">
        <v>42189</v>
      </c>
      <c r="F46366">
        <v>20000000</v>
      </c>
    </row>
    <row r="46367" spans="1:6" x14ac:dyDescent="0.25">
      <c r="A46367" t="s">
        <v>312520</v>
      </c>
      <c r="B46367" t="s">
        <v>312525</v>
      </c>
      <c r="C46367" t="s">
        <v>228873</v>
      </c>
      <c r="D46367" t="s">
        <v>228877</v>
      </c>
      <c r="E46367" t="s">
        <v>15882</v>
      </c>
      <c r="F46367">
        <v>10400000</v>
      </c>
    </row>
    <row r="46368" spans="1:6" x14ac:dyDescent="0.25">
      <c r="A46368" t="s">
        <v>312518</v>
      </c>
      <c r="B46368" t="s">
        <v>312526</v>
      </c>
      <c r="C46368" t="s">
        <v>228916</v>
      </c>
      <c r="E46368" t="s">
        <v>39459</v>
      </c>
      <c r="F46368">
        <v>1000000</v>
      </c>
    </row>
    <row r="46369" spans="1:6" x14ac:dyDescent="0.25">
      <c r="A46369" t="s">
        <v>312520</v>
      </c>
      <c r="B46369" t="s">
        <v>312527</v>
      </c>
      <c r="C46369" t="s">
        <v>228873</v>
      </c>
      <c r="D46369" t="s">
        <v>228874</v>
      </c>
      <c r="E46369" t="s">
        <v>47487</v>
      </c>
      <c r="F46369">
        <v>26000000</v>
      </c>
    </row>
    <row r="46370" spans="1:6" x14ac:dyDescent="0.25">
      <c r="A46370" t="s">
        <v>312528</v>
      </c>
      <c r="B46370" t="s">
        <v>312529</v>
      </c>
      <c r="C46370" t="s">
        <v>228880</v>
      </c>
      <c r="E46370" s="1">
        <v>40917</v>
      </c>
      <c r="F46370">
        <v>125558</v>
      </c>
    </row>
    <row r="46371" spans="1:6" x14ac:dyDescent="0.25">
      <c r="A46371" t="s">
        <v>312530</v>
      </c>
      <c r="B46371" t="s">
        <v>312531</v>
      </c>
      <c r="C46371" t="s">
        <v>228880</v>
      </c>
      <c r="E46371" t="s">
        <v>78904</v>
      </c>
      <c r="F46371">
        <v>20352</v>
      </c>
    </row>
    <row r="46372" spans="1:6" x14ac:dyDescent="0.25">
      <c r="A46372" t="s">
        <v>312532</v>
      </c>
      <c r="B46372" t="s">
        <v>312533</v>
      </c>
      <c r="C46372" t="s">
        <v>228927</v>
      </c>
      <c r="E46372" t="s">
        <v>230873</v>
      </c>
      <c r="F46372">
        <v>260000</v>
      </c>
    </row>
    <row r="46373" spans="1:6" x14ac:dyDescent="0.25">
      <c r="A46373" t="s">
        <v>312534</v>
      </c>
      <c r="B46373" t="s">
        <v>312535</v>
      </c>
      <c r="C46373" t="s">
        <v>228880</v>
      </c>
      <c r="E46373" s="1">
        <v>42069</v>
      </c>
    </row>
    <row r="46374" spans="1:6" x14ac:dyDescent="0.25">
      <c r="A46374" t="s">
        <v>312536</v>
      </c>
      <c r="B46374" t="s">
        <v>312537</v>
      </c>
      <c r="C46374" t="s">
        <v>228873</v>
      </c>
      <c r="E46374" t="s">
        <v>149787</v>
      </c>
      <c r="F46374">
        <v>8000000</v>
      </c>
    </row>
    <row r="46375" spans="1:6" x14ac:dyDescent="0.25">
      <c r="A46375" t="s">
        <v>312538</v>
      </c>
      <c r="B46375" t="s">
        <v>312539</v>
      </c>
      <c r="C46375" t="s">
        <v>228873</v>
      </c>
      <c r="E46375" t="s">
        <v>93640</v>
      </c>
      <c r="F46375">
        <v>1704186</v>
      </c>
    </row>
    <row r="46376" spans="1:6" x14ac:dyDescent="0.25">
      <c r="A46376" t="s">
        <v>312536</v>
      </c>
      <c r="B46376" t="s">
        <v>312540</v>
      </c>
      <c r="C46376" t="s">
        <v>228873</v>
      </c>
      <c r="E46376" t="s">
        <v>20802</v>
      </c>
      <c r="F46376">
        <v>8000000</v>
      </c>
    </row>
    <row r="46377" spans="1:6" x14ac:dyDescent="0.25">
      <c r="A46377" t="s">
        <v>312541</v>
      </c>
      <c r="B46377" t="s">
        <v>312542</v>
      </c>
      <c r="C46377" t="s">
        <v>228873</v>
      </c>
      <c r="D46377" t="s">
        <v>228977</v>
      </c>
      <c r="E46377" t="s">
        <v>251923</v>
      </c>
      <c r="F46377">
        <v>5400000</v>
      </c>
    </row>
    <row r="46378" spans="1:6" x14ac:dyDescent="0.25">
      <c r="A46378" t="s">
        <v>312543</v>
      </c>
      <c r="B46378" t="s">
        <v>312544</v>
      </c>
      <c r="C46378" t="s">
        <v>228873</v>
      </c>
      <c r="D46378" t="s">
        <v>228874</v>
      </c>
      <c r="E46378" t="s">
        <v>94030</v>
      </c>
      <c r="F46378">
        <v>8100000</v>
      </c>
    </row>
    <row r="46379" spans="1:6" x14ac:dyDescent="0.25">
      <c r="A46379" t="s">
        <v>312541</v>
      </c>
      <c r="B46379" t="s">
        <v>312545</v>
      </c>
      <c r="C46379" t="s">
        <v>228873</v>
      </c>
      <c r="E46379" t="s">
        <v>90417</v>
      </c>
    </row>
    <row r="46380" spans="1:6" x14ac:dyDescent="0.25">
      <c r="A46380" t="s">
        <v>312546</v>
      </c>
      <c r="B46380" t="s">
        <v>312547</v>
      </c>
      <c r="C46380" t="s">
        <v>228880</v>
      </c>
      <c r="E46380" s="1">
        <v>39121</v>
      </c>
    </row>
    <row r="46381" spans="1:6" x14ac:dyDescent="0.25">
      <c r="A46381" t="s">
        <v>312548</v>
      </c>
      <c r="B46381" t="s">
        <v>312549</v>
      </c>
      <c r="C46381" t="s">
        <v>228873</v>
      </c>
      <c r="E46381" s="1">
        <v>39974</v>
      </c>
      <c r="F46381">
        <v>220788</v>
      </c>
    </row>
    <row r="46382" spans="1:6" x14ac:dyDescent="0.25">
      <c r="A46382" t="s">
        <v>312550</v>
      </c>
      <c r="B46382" t="s">
        <v>312551</v>
      </c>
      <c r="C46382" t="s">
        <v>228873</v>
      </c>
      <c r="E46382" s="1">
        <v>40612</v>
      </c>
      <c r="F46382">
        <v>45136</v>
      </c>
    </row>
    <row r="46383" spans="1:6" x14ac:dyDescent="0.25">
      <c r="A46383" t="s">
        <v>312552</v>
      </c>
      <c r="B46383" t="s">
        <v>312553</v>
      </c>
      <c r="C46383" t="s">
        <v>228943</v>
      </c>
      <c r="E46383" s="1">
        <v>40190</v>
      </c>
    </row>
    <row r="46384" spans="1:6" x14ac:dyDescent="0.25">
      <c r="A46384" t="s">
        <v>312554</v>
      </c>
      <c r="B46384" t="s">
        <v>312555</v>
      </c>
      <c r="C46384" t="s">
        <v>228943</v>
      </c>
      <c r="E46384" s="1">
        <v>41525</v>
      </c>
      <c r="F46384">
        <v>400000</v>
      </c>
    </row>
    <row r="46385" spans="1:6" x14ac:dyDescent="0.25">
      <c r="A46385" t="s">
        <v>312556</v>
      </c>
      <c r="B46385" t="s">
        <v>312557</v>
      </c>
      <c r="C46385" t="s">
        <v>228873</v>
      </c>
      <c r="E46385" t="s">
        <v>5373</v>
      </c>
      <c r="F46385">
        <v>77854</v>
      </c>
    </row>
    <row r="46386" spans="1:6" x14ac:dyDescent="0.25">
      <c r="A46386" t="s">
        <v>312554</v>
      </c>
      <c r="B46386" t="s">
        <v>312558</v>
      </c>
      <c r="C46386" t="s">
        <v>228943</v>
      </c>
      <c r="E46386" t="s">
        <v>32413</v>
      </c>
      <c r="F46386">
        <v>1225000</v>
      </c>
    </row>
    <row r="46387" spans="1:6" x14ac:dyDescent="0.25">
      <c r="A46387" t="s">
        <v>312556</v>
      </c>
      <c r="B46387" t="s">
        <v>312559</v>
      </c>
      <c r="C46387" t="s">
        <v>228943</v>
      </c>
      <c r="E46387" s="1">
        <v>40918</v>
      </c>
      <c r="F46387">
        <v>500000</v>
      </c>
    </row>
    <row r="46388" spans="1:6" x14ac:dyDescent="0.25">
      <c r="A46388" t="s">
        <v>312560</v>
      </c>
      <c r="B46388" t="s">
        <v>312561</v>
      </c>
      <c r="C46388" t="s">
        <v>228880</v>
      </c>
      <c r="E46388" s="1">
        <v>41671</v>
      </c>
    </row>
    <row r="46389" spans="1:6" x14ac:dyDescent="0.25">
      <c r="A46389" t="s">
        <v>312562</v>
      </c>
      <c r="B46389" t="s">
        <v>312563</v>
      </c>
      <c r="C46389" t="s">
        <v>228880</v>
      </c>
      <c r="E46389" t="s">
        <v>18123</v>
      </c>
    </row>
    <row r="46390" spans="1:6" x14ac:dyDescent="0.25">
      <c r="A46390" t="s">
        <v>312564</v>
      </c>
      <c r="B46390" t="s">
        <v>312565</v>
      </c>
      <c r="C46390" t="s">
        <v>228873</v>
      </c>
      <c r="D46390" t="s">
        <v>228877</v>
      </c>
      <c r="E46390" t="s">
        <v>312566</v>
      </c>
      <c r="F46390">
        <v>8000000</v>
      </c>
    </row>
    <row r="46391" spans="1:6" x14ac:dyDescent="0.25">
      <c r="A46391" t="s">
        <v>312567</v>
      </c>
      <c r="B46391" t="s">
        <v>312568</v>
      </c>
      <c r="C46391" t="s">
        <v>231514</v>
      </c>
      <c r="E46391" s="1">
        <v>38353</v>
      </c>
    </row>
    <row r="46392" spans="1:6" x14ac:dyDescent="0.25">
      <c r="A46392" t="s">
        <v>312569</v>
      </c>
      <c r="B46392" t="s">
        <v>312570</v>
      </c>
      <c r="C46392" t="s">
        <v>228873</v>
      </c>
      <c r="D46392" t="s">
        <v>228874</v>
      </c>
      <c r="E46392" s="1">
        <v>39093</v>
      </c>
      <c r="F46392">
        <v>25000000</v>
      </c>
    </row>
    <row r="46393" spans="1:6" x14ac:dyDescent="0.25">
      <c r="A46393" t="s">
        <v>312571</v>
      </c>
      <c r="B46393" t="s">
        <v>312572</v>
      </c>
      <c r="C46393" t="s">
        <v>228919</v>
      </c>
      <c r="E46393" s="1">
        <v>41279</v>
      </c>
      <c r="F46393">
        <v>100000000</v>
      </c>
    </row>
    <row r="46394" spans="1:6" x14ac:dyDescent="0.25">
      <c r="A46394" t="s">
        <v>312573</v>
      </c>
      <c r="B46394" t="s">
        <v>312574</v>
      </c>
      <c r="C46394" t="s">
        <v>228927</v>
      </c>
      <c r="E46394" s="1">
        <v>39086</v>
      </c>
      <c r="F46394">
        <v>22500000</v>
      </c>
    </row>
    <row r="46395" spans="1:6" x14ac:dyDescent="0.25">
      <c r="A46395" t="s">
        <v>312575</v>
      </c>
      <c r="B46395" t="s">
        <v>312576</v>
      </c>
      <c r="C46395" t="s">
        <v>228873</v>
      </c>
      <c r="D46395" t="s">
        <v>228977</v>
      </c>
      <c r="E46395" t="s">
        <v>216788</v>
      </c>
      <c r="F46395">
        <v>25000000</v>
      </c>
    </row>
    <row r="46396" spans="1:6" x14ac:dyDescent="0.25">
      <c r="A46396" t="s">
        <v>312577</v>
      </c>
      <c r="B46396" t="s">
        <v>312578</v>
      </c>
      <c r="C46396" t="s">
        <v>228873</v>
      </c>
      <c r="D46396" t="s">
        <v>229145</v>
      </c>
      <c r="E46396" s="1">
        <v>37871</v>
      </c>
      <c r="F46396">
        <v>33000000</v>
      </c>
    </row>
    <row r="46397" spans="1:6" x14ac:dyDescent="0.25">
      <c r="A46397" t="s">
        <v>312579</v>
      </c>
      <c r="B46397" t="s">
        <v>312580</v>
      </c>
      <c r="C46397" t="s">
        <v>228873</v>
      </c>
      <c r="E46397" t="s">
        <v>178104</v>
      </c>
      <c r="F46397">
        <v>42000000</v>
      </c>
    </row>
    <row r="46398" spans="1:6" x14ac:dyDescent="0.25">
      <c r="A46398" t="s">
        <v>312577</v>
      </c>
      <c r="B46398" t="s">
        <v>312581</v>
      </c>
      <c r="C46398" t="s">
        <v>228873</v>
      </c>
      <c r="D46398" t="s">
        <v>229206</v>
      </c>
      <c r="E46398" t="s">
        <v>288202</v>
      </c>
      <c r="F46398">
        <v>15000000</v>
      </c>
    </row>
    <row r="46399" spans="1:6" x14ac:dyDescent="0.25">
      <c r="A46399" t="s">
        <v>312582</v>
      </c>
      <c r="B46399" t="s">
        <v>312583</v>
      </c>
      <c r="C46399" t="s">
        <v>228873</v>
      </c>
      <c r="E46399" s="1">
        <v>39823</v>
      </c>
      <c r="F46399">
        <v>54947203</v>
      </c>
    </row>
    <row r="46400" spans="1:6" x14ac:dyDescent="0.25">
      <c r="A46400" t="s">
        <v>312584</v>
      </c>
      <c r="B46400" t="s">
        <v>312585</v>
      </c>
      <c r="C46400" t="s">
        <v>228873</v>
      </c>
      <c r="D46400" t="s">
        <v>228874</v>
      </c>
      <c r="E46400" s="1">
        <v>39085</v>
      </c>
      <c r="F46400">
        <v>280000000</v>
      </c>
    </row>
    <row r="46401" spans="1:6" x14ac:dyDescent="0.25">
      <c r="A46401" t="s">
        <v>312582</v>
      </c>
      <c r="B46401" t="s">
        <v>312586</v>
      </c>
      <c r="C46401" t="s">
        <v>228873</v>
      </c>
      <c r="D46401" t="s">
        <v>228877</v>
      </c>
      <c r="E46401" t="s">
        <v>256047</v>
      </c>
      <c r="F46401">
        <v>10000000</v>
      </c>
    </row>
    <row r="46402" spans="1:6" x14ac:dyDescent="0.25">
      <c r="A46402" t="s">
        <v>312587</v>
      </c>
      <c r="B46402" t="s">
        <v>312588</v>
      </c>
      <c r="C46402" t="s">
        <v>228919</v>
      </c>
      <c r="E46402" t="s">
        <v>54625</v>
      </c>
      <c r="F46402">
        <v>12492730</v>
      </c>
    </row>
    <row r="46403" spans="1:6" x14ac:dyDescent="0.25">
      <c r="A46403" t="s">
        <v>312589</v>
      </c>
      <c r="B46403" t="s">
        <v>312590</v>
      </c>
      <c r="C46403" t="s">
        <v>228919</v>
      </c>
      <c r="E46403" t="s">
        <v>6722</v>
      </c>
      <c r="F46403">
        <v>15000000</v>
      </c>
    </row>
    <row r="46404" spans="1:6" x14ac:dyDescent="0.25">
      <c r="A46404" t="s">
        <v>312587</v>
      </c>
      <c r="B46404" t="s">
        <v>312591</v>
      </c>
      <c r="C46404" t="s">
        <v>228919</v>
      </c>
      <c r="E46404" t="s">
        <v>153986</v>
      </c>
      <c r="F46404">
        <v>120000000</v>
      </c>
    </row>
    <row r="46405" spans="1:6" x14ac:dyDescent="0.25">
      <c r="A46405" t="s">
        <v>312592</v>
      </c>
      <c r="B46405" t="s">
        <v>312593</v>
      </c>
      <c r="C46405" t="s">
        <v>229045</v>
      </c>
      <c r="E46405" s="1">
        <v>42283</v>
      </c>
      <c r="F46405">
        <v>9534</v>
      </c>
    </row>
    <row r="46406" spans="1:6" x14ac:dyDescent="0.25">
      <c r="A46406" t="s">
        <v>312594</v>
      </c>
      <c r="B46406" t="s">
        <v>312595</v>
      </c>
      <c r="C46406" t="s">
        <v>228873</v>
      </c>
      <c r="D46406" t="s">
        <v>228877</v>
      </c>
      <c r="E46406" t="s">
        <v>213396</v>
      </c>
      <c r="F46406">
        <v>1390000</v>
      </c>
    </row>
    <row r="46407" spans="1:6" x14ac:dyDescent="0.25">
      <c r="A46407" t="s">
        <v>312596</v>
      </c>
      <c r="B46407" t="s">
        <v>312597</v>
      </c>
      <c r="C46407" t="s">
        <v>228873</v>
      </c>
      <c r="E46407" s="1">
        <v>40555</v>
      </c>
    </row>
    <row r="46408" spans="1:6" x14ac:dyDescent="0.25">
      <c r="A46408" t="s">
        <v>312598</v>
      </c>
      <c r="B46408" t="s">
        <v>312599</v>
      </c>
      <c r="C46408" t="s">
        <v>228889</v>
      </c>
      <c r="E46408" s="1">
        <v>39083</v>
      </c>
      <c r="F46408">
        <v>2000000</v>
      </c>
    </row>
    <row r="46409" spans="1:6" x14ac:dyDescent="0.25">
      <c r="A46409" t="s">
        <v>312600</v>
      </c>
      <c r="B46409" t="s">
        <v>312601</v>
      </c>
      <c r="C46409" t="s">
        <v>228873</v>
      </c>
      <c r="E46409" s="1">
        <v>39088</v>
      </c>
      <c r="F46409">
        <v>380000</v>
      </c>
    </row>
    <row r="46410" spans="1:6" x14ac:dyDescent="0.25">
      <c r="A46410" t="s">
        <v>312602</v>
      </c>
      <c r="B46410" t="s">
        <v>312603</v>
      </c>
      <c r="C46410" t="s">
        <v>228873</v>
      </c>
      <c r="D46410" t="s">
        <v>228877</v>
      </c>
      <c r="E46410" s="1">
        <v>41314</v>
      </c>
      <c r="F46410">
        <v>49180</v>
      </c>
    </row>
    <row r="46411" spans="1:6" x14ac:dyDescent="0.25">
      <c r="A46411" t="s">
        <v>312604</v>
      </c>
      <c r="B46411" t="s">
        <v>312605</v>
      </c>
      <c r="C46411" t="s">
        <v>228873</v>
      </c>
      <c r="D46411" t="s">
        <v>228977</v>
      </c>
      <c r="E46411" s="1">
        <v>37141</v>
      </c>
      <c r="F46411">
        <v>9500000</v>
      </c>
    </row>
    <row r="46412" spans="1:6" x14ac:dyDescent="0.25">
      <c r="A46412" t="s">
        <v>312606</v>
      </c>
      <c r="B46412" t="s">
        <v>312607</v>
      </c>
      <c r="C46412" t="s">
        <v>228873</v>
      </c>
      <c r="E46412" s="1">
        <v>41589</v>
      </c>
    </row>
    <row r="46413" spans="1:6" x14ac:dyDescent="0.25">
      <c r="A46413" t="s">
        <v>312608</v>
      </c>
      <c r="B46413" t="s">
        <v>312609</v>
      </c>
      <c r="C46413" t="s">
        <v>228889</v>
      </c>
      <c r="E46413" s="1">
        <v>42284</v>
      </c>
    </row>
    <row r="46414" spans="1:6" x14ac:dyDescent="0.25">
      <c r="A46414" t="s">
        <v>312610</v>
      </c>
      <c r="B46414" t="s">
        <v>312611</v>
      </c>
      <c r="C46414" t="s">
        <v>228880</v>
      </c>
      <c r="E46414" s="1">
        <v>39448</v>
      </c>
      <c r="F46414">
        <v>736050</v>
      </c>
    </row>
    <row r="46415" spans="1:6" x14ac:dyDescent="0.25">
      <c r="A46415" t="s">
        <v>312612</v>
      </c>
      <c r="B46415" t="s">
        <v>312613</v>
      </c>
      <c r="C46415" t="s">
        <v>228880</v>
      </c>
      <c r="E46415" s="1">
        <v>42007</v>
      </c>
      <c r="F46415">
        <v>30000</v>
      </c>
    </row>
    <row r="46416" spans="1:6" x14ac:dyDescent="0.25">
      <c r="A46416" t="s">
        <v>312614</v>
      </c>
      <c r="B46416" t="s">
        <v>312615</v>
      </c>
      <c r="C46416" t="s">
        <v>228880</v>
      </c>
      <c r="E46416" s="1">
        <v>40909</v>
      </c>
      <c r="F46416">
        <v>175000</v>
      </c>
    </row>
    <row r="46417" spans="1:6" x14ac:dyDescent="0.25">
      <c r="A46417" t="s">
        <v>312616</v>
      </c>
      <c r="B46417" t="s">
        <v>312617</v>
      </c>
      <c r="C46417" t="s">
        <v>228873</v>
      </c>
      <c r="D46417" t="s">
        <v>228877</v>
      </c>
      <c r="E46417" s="1">
        <v>40699</v>
      </c>
      <c r="F46417">
        <v>700000</v>
      </c>
    </row>
    <row r="46418" spans="1:6" x14ac:dyDescent="0.25">
      <c r="A46418" t="s">
        <v>312618</v>
      </c>
      <c r="B46418" t="s">
        <v>312619</v>
      </c>
      <c r="C46418" t="s">
        <v>228873</v>
      </c>
      <c r="D46418" t="s">
        <v>228877</v>
      </c>
      <c r="E46418" t="s">
        <v>141696</v>
      </c>
      <c r="F46418">
        <v>9400000</v>
      </c>
    </row>
    <row r="46419" spans="1:6" x14ac:dyDescent="0.25">
      <c r="A46419" t="s">
        <v>312620</v>
      </c>
      <c r="B46419" t="s">
        <v>312621</v>
      </c>
      <c r="C46419" t="s">
        <v>228873</v>
      </c>
      <c r="E46419" t="s">
        <v>232371</v>
      </c>
      <c r="F46419">
        <v>7800000</v>
      </c>
    </row>
    <row r="46420" spans="1:6" x14ac:dyDescent="0.25">
      <c r="A46420" t="s">
        <v>312618</v>
      </c>
      <c r="B46420" t="s">
        <v>312622</v>
      </c>
      <c r="C46420" t="s">
        <v>228927</v>
      </c>
      <c r="E46420" t="s">
        <v>21604</v>
      </c>
      <c r="F46420">
        <v>2000000</v>
      </c>
    </row>
    <row r="46421" spans="1:6" x14ac:dyDescent="0.25">
      <c r="A46421" t="s">
        <v>312620</v>
      </c>
      <c r="B46421" t="s">
        <v>312623</v>
      </c>
      <c r="C46421" t="s">
        <v>228927</v>
      </c>
      <c r="E46421" s="1">
        <v>40299</v>
      </c>
      <c r="F46421">
        <v>1500000</v>
      </c>
    </row>
    <row r="46422" spans="1:6" x14ac:dyDescent="0.25">
      <c r="A46422" t="s">
        <v>312624</v>
      </c>
      <c r="B46422" t="s">
        <v>312625</v>
      </c>
      <c r="C46422" t="s">
        <v>228873</v>
      </c>
      <c r="E46422" s="1">
        <v>40704</v>
      </c>
      <c r="F46422">
        <v>1061520</v>
      </c>
    </row>
    <row r="46423" spans="1:6" x14ac:dyDescent="0.25">
      <c r="A46423" t="s">
        <v>312626</v>
      </c>
      <c r="B46423" t="s">
        <v>312627</v>
      </c>
      <c r="C46423" t="s">
        <v>228880</v>
      </c>
      <c r="E46423" s="1">
        <v>41888</v>
      </c>
      <c r="F46423">
        <v>21000</v>
      </c>
    </row>
    <row r="46424" spans="1:6" x14ac:dyDescent="0.25">
      <c r="A46424" t="s">
        <v>312628</v>
      </c>
      <c r="B46424" t="s">
        <v>312629</v>
      </c>
      <c r="C46424" t="s">
        <v>228873</v>
      </c>
      <c r="E46424" s="1">
        <v>40976</v>
      </c>
      <c r="F46424">
        <v>1400000</v>
      </c>
    </row>
    <row r="46425" spans="1:6" x14ac:dyDescent="0.25">
      <c r="A46425" t="s">
        <v>312630</v>
      </c>
      <c r="B46425" t="s">
        <v>312631</v>
      </c>
      <c r="C46425" t="s">
        <v>228873</v>
      </c>
      <c r="D46425" t="s">
        <v>228977</v>
      </c>
      <c r="E46425" t="s">
        <v>78252</v>
      </c>
      <c r="F46425">
        <v>30000000</v>
      </c>
    </row>
    <row r="46426" spans="1:6" x14ac:dyDescent="0.25">
      <c r="A46426" t="s">
        <v>312628</v>
      </c>
      <c r="B46426" t="s">
        <v>312632</v>
      </c>
      <c r="C46426" t="s">
        <v>228873</v>
      </c>
      <c r="E46426" s="1">
        <v>40276</v>
      </c>
      <c r="F46426">
        <v>3805000</v>
      </c>
    </row>
    <row r="46427" spans="1:6" x14ac:dyDescent="0.25">
      <c r="A46427" t="s">
        <v>312633</v>
      </c>
      <c r="B46427" t="s">
        <v>312634</v>
      </c>
      <c r="C46427" t="s">
        <v>228873</v>
      </c>
      <c r="E46427" s="1">
        <v>41611</v>
      </c>
      <c r="F46427">
        <v>75000</v>
      </c>
    </row>
    <row r="46428" spans="1:6" x14ac:dyDescent="0.25">
      <c r="A46428" t="s">
        <v>312635</v>
      </c>
      <c r="B46428" t="s">
        <v>312636</v>
      </c>
      <c r="C46428" t="s">
        <v>228873</v>
      </c>
      <c r="E46428" t="s">
        <v>68453</v>
      </c>
      <c r="F46428">
        <v>1000000</v>
      </c>
    </row>
    <row r="46429" spans="1:6" x14ac:dyDescent="0.25">
      <c r="A46429" t="s">
        <v>312637</v>
      </c>
      <c r="B46429" t="s">
        <v>312638</v>
      </c>
      <c r="C46429" t="s">
        <v>228880</v>
      </c>
      <c r="E46429" s="1">
        <v>40553</v>
      </c>
      <c r="F46429">
        <v>100000</v>
      </c>
    </row>
    <row r="46430" spans="1:6" x14ac:dyDescent="0.25">
      <c r="A46430" t="s">
        <v>312639</v>
      </c>
      <c r="B46430" t="s">
        <v>312640</v>
      </c>
      <c r="C46430" t="s">
        <v>228873</v>
      </c>
      <c r="E46430" t="s">
        <v>248361</v>
      </c>
      <c r="F46430">
        <v>1878750</v>
      </c>
    </row>
    <row r="46431" spans="1:6" x14ac:dyDescent="0.25">
      <c r="A46431" t="s">
        <v>312641</v>
      </c>
      <c r="B46431" t="s">
        <v>312642</v>
      </c>
      <c r="C46431" t="s">
        <v>228873</v>
      </c>
      <c r="E46431" t="s">
        <v>107855</v>
      </c>
      <c r="F46431">
        <v>100000</v>
      </c>
    </row>
    <row r="46432" spans="1:6" x14ac:dyDescent="0.25">
      <c r="A46432" t="s">
        <v>312643</v>
      </c>
      <c r="B46432" t="s">
        <v>312644</v>
      </c>
      <c r="C46432" t="s">
        <v>228916</v>
      </c>
      <c r="E46432" s="1">
        <v>40760</v>
      </c>
      <c r="F46432">
        <v>175000</v>
      </c>
    </row>
    <row r="46433" spans="1:6" x14ac:dyDescent="0.25">
      <c r="A46433" t="s">
        <v>312645</v>
      </c>
      <c r="B46433" t="s">
        <v>312646</v>
      </c>
      <c r="C46433" t="s">
        <v>228873</v>
      </c>
      <c r="D46433" t="s">
        <v>228877</v>
      </c>
      <c r="E46433" s="1">
        <v>29957</v>
      </c>
      <c r="F46433">
        <v>724000</v>
      </c>
    </row>
    <row r="46434" spans="1:6" x14ac:dyDescent="0.25">
      <c r="A46434" t="s">
        <v>312647</v>
      </c>
      <c r="B46434" t="s">
        <v>312648</v>
      </c>
      <c r="C46434" t="s">
        <v>228880</v>
      </c>
      <c r="E46434" s="1">
        <v>41885</v>
      </c>
      <c r="F46434">
        <v>115000</v>
      </c>
    </row>
    <row r="46435" spans="1:6" x14ac:dyDescent="0.25">
      <c r="A46435" t="s">
        <v>312649</v>
      </c>
      <c r="B46435" t="s">
        <v>312650</v>
      </c>
      <c r="C46435" t="s">
        <v>228880</v>
      </c>
      <c r="E46435" s="1">
        <v>38718</v>
      </c>
    </row>
    <row r="46436" spans="1:6" x14ac:dyDescent="0.25">
      <c r="A46436" t="s">
        <v>312651</v>
      </c>
      <c r="B46436" t="s">
        <v>312652</v>
      </c>
      <c r="C46436" t="s">
        <v>228889</v>
      </c>
      <c r="E46436" t="s">
        <v>48181</v>
      </c>
    </row>
    <row r="46437" spans="1:6" x14ac:dyDescent="0.25">
      <c r="A46437" t="s">
        <v>312653</v>
      </c>
      <c r="B46437" t="s">
        <v>312654</v>
      </c>
      <c r="C46437" t="s">
        <v>228873</v>
      </c>
      <c r="E46437" t="s">
        <v>1853</v>
      </c>
      <c r="F46437">
        <v>10000000</v>
      </c>
    </row>
    <row r="46438" spans="1:6" x14ac:dyDescent="0.25">
      <c r="A46438" t="s">
        <v>312655</v>
      </c>
      <c r="B46438" t="s">
        <v>312656</v>
      </c>
      <c r="C46438" t="s">
        <v>228873</v>
      </c>
      <c r="D46438" t="s">
        <v>228877</v>
      </c>
      <c r="E46438" s="1">
        <v>40913</v>
      </c>
      <c r="F46438">
        <v>276686</v>
      </c>
    </row>
    <row r="46439" spans="1:6" x14ac:dyDescent="0.25">
      <c r="A46439" t="s">
        <v>312657</v>
      </c>
      <c r="B46439" t="s">
        <v>312658</v>
      </c>
      <c r="C46439" t="s">
        <v>228943</v>
      </c>
      <c r="E46439" s="1">
        <v>35343</v>
      </c>
    </row>
    <row r="46440" spans="1:6" x14ac:dyDescent="0.25">
      <c r="A46440" t="s">
        <v>312659</v>
      </c>
      <c r="B46440" t="s">
        <v>312660</v>
      </c>
      <c r="C46440" t="s">
        <v>228880</v>
      </c>
      <c r="E46440" t="s">
        <v>229264</v>
      </c>
      <c r="F46440">
        <v>500000</v>
      </c>
    </row>
    <row r="46441" spans="1:6" x14ac:dyDescent="0.25">
      <c r="A46441" t="s">
        <v>312661</v>
      </c>
      <c r="B46441" t="s">
        <v>312662</v>
      </c>
      <c r="C46441" t="s">
        <v>228873</v>
      </c>
      <c r="E46441" s="1">
        <v>40583</v>
      </c>
      <c r="F46441">
        <v>350000</v>
      </c>
    </row>
    <row r="46442" spans="1:6" x14ac:dyDescent="0.25">
      <c r="A46442" t="s">
        <v>312663</v>
      </c>
      <c r="B46442" t="s">
        <v>312664</v>
      </c>
      <c r="C46442" t="s">
        <v>228880</v>
      </c>
      <c r="E46442" s="1">
        <v>40972</v>
      </c>
      <c r="F46442">
        <v>615000</v>
      </c>
    </row>
    <row r="46443" spans="1:6" x14ac:dyDescent="0.25">
      <c r="A46443" t="s">
        <v>312665</v>
      </c>
      <c r="B46443" t="s">
        <v>312666</v>
      </c>
      <c r="C46443" t="s">
        <v>228873</v>
      </c>
      <c r="E46443" s="1">
        <v>40519</v>
      </c>
      <c r="F46443">
        <v>6000000</v>
      </c>
    </row>
    <row r="46444" spans="1:6" x14ac:dyDescent="0.25">
      <c r="A46444" t="s">
        <v>312667</v>
      </c>
      <c r="B46444" t="s">
        <v>312668</v>
      </c>
      <c r="C46444" t="s">
        <v>228873</v>
      </c>
      <c r="E46444" s="1">
        <v>40695</v>
      </c>
      <c r="F46444">
        <v>6000000</v>
      </c>
    </row>
    <row r="46445" spans="1:6" x14ac:dyDescent="0.25">
      <c r="A46445" t="s">
        <v>312669</v>
      </c>
      <c r="B46445" t="s">
        <v>312670</v>
      </c>
      <c r="C46445" t="s">
        <v>228873</v>
      </c>
      <c r="E46445" t="s">
        <v>153516</v>
      </c>
      <c r="F46445">
        <v>640000</v>
      </c>
    </row>
    <row r="46446" spans="1:6" x14ac:dyDescent="0.25">
      <c r="A46446" t="s">
        <v>312671</v>
      </c>
      <c r="B46446" t="s">
        <v>312672</v>
      </c>
      <c r="C46446" t="s">
        <v>228873</v>
      </c>
      <c r="E46446" s="1">
        <v>37438</v>
      </c>
      <c r="F46446">
        <v>10000000</v>
      </c>
    </row>
    <row r="46447" spans="1:6" x14ac:dyDescent="0.25">
      <c r="A46447" t="s">
        <v>312673</v>
      </c>
      <c r="B46447" t="s">
        <v>312674</v>
      </c>
      <c r="C46447" t="s">
        <v>228880</v>
      </c>
      <c r="E46447" t="s">
        <v>110515</v>
      </c>
    </row>
    <row r="46448" spans="1:6" x14ac:dyDescent="0.25">
      <c r="A46448" t="s">
        <v>312675</v>
      </c>
      <c r="B46448" t="s">
        <v>312676</v>
      </c>
      <c r="C46448" t="s">
        <v>228873</v>
      </c>
      <c r="D46448" t="s">
        <v>228877</v>
      </c>
      <c r="E46448" s="1">
        <v>38718</v>
      </c>
      <c r="F46448">
        <v>2500000</v>
      </c>
    </row>
    <row r="46449" spans="1:6" x14ac:dyDescent="0.25">
      <c r="A46449" t="s">
        <v>312677</v>
      </c>
      <c r="B46449" t="s">
        <v>312678</v>
      </c>
      <c r="C46449" t="s">
        <v>228943</v>
      </c>
      <c r="E46449" s="1">
        <v>37257</v>
      </c>
      <c r="F46449">
        <v>700000</v>
      </c>
    </row>
    <row r="46450" spans="1:6" x14ac:dyDescent="0.25">
      <c r="A46450" t="s">
        <v>312675</v>
      </c>
      <c r="B46450" t="s">
        <v>312679</v>
      </c>
      <c r="C46450" t="s">
        <v>228873</v>
      </c>
      <c r="D46450" t="s">
        <v>228874</v>
      </c>
      <c r="E46450" s="1">
        <v>38718</v>
      </c>
      <c r="F46450">
        <v>13300000</v>
      </c>
    </row>
    <row r="46451" spans="1:6" x14ac:dyDescent="0.25">
      <c r="A46451" t="s">
        <v>312680</v>
      </c>
      <c r="B46451" t="s">
        <v>312681</v>
      </c>
      <c r="C46451" t="s">
        <v>228880</v>
      </c>
      <c r="E46451" t="s">
        <v>312682</v>
      </c>
    </row>
    <row r="46452" spans="1:6" x14ac:dyDescent="0.25">
      <c r="A46452" t="s">
        <v>312683</v>
      </c>
      <c r="B46452" t="s">
        <v>312684</v>
      </c>
      <c r="C46452" t="s">
        <v>228927</v>
      </c>
      <c r="E46452" t="s">
        <v>66714</v>
      </c>
      <c r="F46452">
        <v>2962500</v>
      </c>
    </row>
    <row r="46453" spans="1:6" x14ac:dyDescent="0.25">
      <c r="A46453" t="s">
        <v>312685</v>
      </c>
      <c r="B46453" t="s">
        <v>312686</v>
      </c>
      <c r="C46453" t="s">
        <v>228909</v>
      </c>
      <c r="E46453" s="1">
        <v>41921</v>
      </c>
    </row>
    <row r="46454" spans="1:6" x14ac:dyDescent="0.25">
      <c r="A46454" t="s">
        <v>312687</v>
      </c>
      <c r="B46454" t="s">
        <v>312688</v>
      </c>
      <c r="C46454" t="s">
        <v>228889</v>
      </c>
      <c r="E46454" t="s">
        <v>312689</v>
      </c>
      <c r="F46454">
        <v>7600000</v>
      </c>
    </row>
    <row r="46455" spans="1:6" x14ac:dyDescent="0.25">
      <c r="A46455" t="s">
        <v>312690</v>
      </c>
      <c r="B46455" t="s">
        <v>312691</v>
      </c>
      <c r="C46455" t="s">
        <v>228873</v>
      </c>
      <c r="E46455" t="s">
        <v>5988</v>
      </c>
      <c r="F46455">
        <v>10000</v>
      </c>
    </row>
    <row r="46456" spans="1:6" x14ac:dyDescent="0.25">
      <c r="A46456" t="s">
        <v>312692</v>
      </c>
      <c r="B46456" t="s">
        <v>312693</v>
      </c>
      <c r="C46456" t="s">
        <v>228873</v>
      </c>
      <c r="D46456" t="s">
        <v>228877</v>
      </c>
      <c r="E46456" s="1">
        <v>39455</v>
      </c>
      <c r="F46456">
        <v>1500000</v>
      </c>
    </row>
    <row r="46457" spans="1:6" x14ac:dyDescent="0.25">
      <c r="A46457" t="s">
        <v>312694</v>
      </c>
      <c r="B46457" t="s">
        <v>312695</v>
      </c>
      <c r="C46457" t="s">
        <v>228873</v>
      </c>
      <c r="E46457" t="s">
        <v>154944</v>
      </c>
      <c r="F46457">
        <v>100000</v>
      </c>
    </row>
    <row r="46458" spans="1:6" x14ac:dyDescent="0.25">
      <c r="A46458" t="s">
        <v>312696</v>
      </c>
      <c r="B46458" t="s">
        <v>312697</v>
      </c>
      <c r="C46458" t="s">
        <v>228927</v>
      </c>
      <c r="E46458" t="s">
        <v>22623</v>
      </c>
      <c r="F46458">
        <v>975000</v>
      </c>
    </row>
    <row r="46459" spans="1:6" x14ac:dyDescent="0.25">
      <c r="A46459" t="s">
        <v>312698</v>
      </c>
      <c r="B46459" t="s">
        <v>312699</v>
      </c>
      <c r="C46459" t="s">
        <v>228927</v>
      </c>
      <c r="E46459" t="s">
        <v>230834</v>
      </c>
      <c r="F46459">
        <v>600000</v>
      </c>
    </row>
    <row r="46460" spans="1:6" x14ac:dyDescent="0.25">
      <c r="A46460" t="s">
        <v>312696</v>
      </c>
      <c r="B46460" t="s">
        <v>312700</v>
      </c>
      <c r="C46460" t="s">
        <v>228873</v>
      </c>
      <c r="E46460" s="1">
        <v>41823</v>
      </c>
      <c r="F46460">
        <v>1900000</v>
      </c>
    </row>
    <row r="46461" spans="1:6" x14ac:dyDescent="0.25">
      <c r="A46461" t="s">
        <v>312701</v>
      </c>
      <c r="B46461" t="s">
        <v>312702</v>
      </c>
      <c r="C46461" t="s">
        <v>228873</v>
      </c>
      <c r="D46461" t="s">
        <v>228877</v>
      </c>
      <c r="E46461" s="1">
        <v>39855</v>
      </c>
      <c r="F46461">
        <v>3427785</v>
      </c>
    </row>
    <row r="46462" spans="1:6" x14ac:dyDescent="0.25">
      <c r="A46462" t="s">
        <v>312703</v>
      </c>
      <c r="B46462" t="s">
        <v>312704</v>
      </c>
      <c r="C46462" t="s">
        <v>228873</v>
      </c>
      <c r="E46462" t="s">
        <v>27384</v>
      </c>
      <c r="F46462">
        <v>2370000</v>
      </c>
    </row>
    <row r="46463" spans="1:6" x14ac:dyDescent="0.25">
      <c r="A46463" t="s">
        <v>312701</v>
      </c>
      <c r="B46463" t="s">
        <v>312705</v>
      </c>
      <c r="C46463" t="s">
        <v>228873</v>
      </c>
      <c r="D46463" t="s">
        <v>228874</v>
      </c>
      <c r="E46463" t="s">
        <v>196179</v>
      </c>
      <c r="F46463">
        <v>1000000</v>
      </c>
    </row>
    <row r="46464" spans="1:6" x14ac:dyDescent="0.25">
      <c r="A46464" t="s">
        <v>312706</v>
      </c>
      <c r="B46464" t="s">
        <v>312707</v>
      </c>
      <c r="C46464" t="s">
        <v>228873</v>
      </c>
      <c r="E46464" t="s">
        <v>256047</v>
      </c>
      <c r="F46464">
        <v>1060000</v>
      </c>
    </row>
    <row r="46465" spans="1:6" x14ac:dyDescent="0.25">
      <c r="A46465" t="s">
        <v>312708</v>
      </c>
      <c r="B46465" t="s">
        <v>312709</v>
      </c>
      <c r="C46465" t="s">
        <v>228873</v>
      </c>
      <c r="D46465" t="s">
        <v>228877</v>
      </c>
      <c r="E46465" s="1">
        <v>38905</v>
      </c>
    </row>
    <row r="46466" spans="1:6" x14ac:dyDescent="0.25">
      <c r="A46466" t="s">
        <v>312710</v>
      </c>
      <c r="B46466" t="s">
        <v>312711</v>
      </c>
      <c r="C46466" t="s">
        <v>228873</v>
      </c>
      <c r="E46466" s="1">
        <v>37257</v>
      </c>
      <c r="F46466">
        <v>9000000</v>
      </c>
    </row>
    <row r="46467" spans="1:6" x14ac:dyDescent="0.25">
      <c r="A46467" t="s">
        <v>312712</v>
      </c>
      <c r="B46467" t="s">
        <v>312713</v>
      </c>
      <c r="C46467" t="s">
        <v>228880</v>
      </c>
      <c r="E46467" t="s">
        <v>14774</v>
      </c>
    </row>
    <row r="46468" spans="1:6" x14ac:dyDescent="0.25">
      <c r="A46468" t="s">
        <v>312714</v>
      </c>
      <c r="B46468" t="s">
        <v>312715</v>
      </c>
      <c r="C46468" t="s">
        <v>228880</v>
      </c>
      <c r="E46468" s="1">
        <v>42162</v>
      </c>
      <c r="F46468">
        <v>150000</v>
      </c>
    </row>
    <row r="46469" spans="1:6" x14ac:dyDescent="0.25">
      <c r="A46469" t="s">
        <v>312716</v>
      </c>
      <c r="B46469" t="s">
        <v>312717</v>
      </c>
      <c r="C46469" t="s">
        <v>228916</v>
      </c>
      <c r="E46469" t="s">
        <v>153516</v>
      </c>
      <c r="F46469">
        <v>530000</v>
      </c>
    </row>
    <row r="46470" spans="1:6" x14ac:dyDescent="0.25">
      <c r="A46470" t="s">
        <v>312718</v>
      </c>
      <c r="B46470" t="s">
        <v>312719</v>
      </c>
      <c r="C46470" t="s">
        <v>228927</v>
      </c>
      <c r="E46470" t="s">
        <v>50689</v>
      </c>
      <c r="F46470">
        <v>1400000</v>
      </c>
    </row>
    <row r="46471" spans="1:6" x14ac:dyDescent="0.25">
      <c r="A46471" t="s">
        <v>312720</v>
      </c>
      <c r="B46471" t="s">
        <v>312721</v>
      </c>
      <c r="C46471" t="s">
        <v>228873</v>
      </c>
      <c r="D46471" t="s">
        <v>228877</v>
      </c>
      <c r="E46471" t="s">
        <v>199281</v>
      </c>
      <c r="F46471">
        <v>2600000</v>
      </c>
    </row>
    <row r="46472" spans="1:6" x14ac:dyDescent="0.25">
      <c r="A46472" t="s">
        <v>312718</v>
      </c>
      <c r="B46472" t="s">
        <v>312722</v>
      </c>
      <c r="C46472" t="s">
        <v>228873</v>
      </c>
      <c r="D46472" t="s">
        <v>228977</v>
      </c>
      <c r="E46472" t="s">
        <v>19033</v>
      </c>
      <c r="F46472">
        <v>28000000</v>
      </c>
    </row>
    <row r="46473" spans="1:6" x14ac:dyDescent="0.25">
      <c r="A46473" t="s">
        <v>312720</v>
      </c>
      <c r="B46473" t="s">
        <v>312723</v>
      </c>
      <c r="C46473" t="s">
        <v>228927</v>
      </c>
      <c r="E46473" t="s">
        <v>72573</v>
      </c>
      <c r="F46473">
        <v>4000000</v>
      </c>
    </row>
    <row r="46474" spans="1:6" x14ac:dyDescent="0.25">
      <c r="A46474" t="s">
        <v>312724</v>
      </c>
      <c r="B46474" t="s">
        <v>312725</v>
      </c>
      <c r="C46474" t="s">
        <v>228873</v>
      </c>
      <c r="D46474" t="s">
        <v>228977</v>
      </c>
      <c r="E46474" t="s">
        <v>18453</v>
      </c>
      <c r="F46474">
        <v>100000000</v>
      </c>
    </row>
    <row r="46475" spans="1:6" x14ac:dyDescent="0.25">
      <c r="A46475" t="s">
        <v>312726</v>
      </c>
      <c r="B46475" t="s">
        <v>312727</v>
      </c>
      <c r="C46475" t="s">
        <v>228873</v>
      </c>
      <c r="D46475" t="s">
        <v>228877</v>
      </c>
      <c r="E46475" t="s">
        <v>15006</v>
      </c>
      <c r="F46475">
        <v>8000000</v>
      </c>
    </row>
    <row r="46476" spans="1:6" x14ac:dyDescent="0.25">
      <c r="A46476" t="s">
        <v>312724</v>
      </c>
      <c r="B46476" t="s">
        <v>312728</v>
      </c>
      <c r="C46476" t="s">
        <v>228873</v>
      </c>
      <c r="D46476" t="s">
        <v>228874</v>
      </c>
      <c r="E46476" t="s">
        <v>33536</v>
      </c>
      <c r="F46476">
        <v>34500000</v>
      </c>
    </row>
    <row r="46477" spans="1:6" x14ac:dyDescent="0.25">
      <c r="A46477" t="s">
        <v>312729</v>
      </c>
      <c r="B46477" t="s">
        <v>312730</v>
      </c>
      <c r="C46477" t="s">
        <v>228873</v>
      </c>
      <c r="E46477" s="1">
        <v>41946</v>
      </c>
      <c r="F46477">
        <v>2066851</v>
      </c>
    </row>
    <row r="46478" spans="1:6" x14ac:dyDescent="0.25">
      <c r="A46478" t="s">
        <v>312731</v>
      </c>
      <c r="B46478" t="s">
        <v>312732</v>
      </c>
      <c r="C46478" t="s">
        <v>228873</v>
      </c>
      <c r="D46478" t="s">
        <v>228874</v>
      </c>
      <c r="E46478" t="s">
        <v>257151</v>
      </c>
      <c r="F46478">
        <v>5250000</v>
      </c>
    </row>
    <row r="46479" spans="1:6" x14ac:dyDescent="0.25">
      <c r="A46479" t="s">
        <v>312729</v>
      </c>
      <c r="B46479" t="s">
        <v>312733</v>
      </c>
      <c r="C46479" t="s">
        <v>228873</v>
      </c>
      <c r="E46479" s="1">
        <v>39482</v>
      </c>
      <c r="F46479">
        <v>10500000</v>
      </c>
    </row>
    <row r="46480" spans="1:6" x14ac:dyDescent="0.25">
      <c r="A46480" t="s">
        <v>312731</v>
      </c>
      <c r="B46480" t="s">
        <v>312734</v>
      </c>
      <c r="C46480" t="s">
        <v>228873</v>
      </c>
      <c r="E46480" s="1">
        <v>41186</v>
      </c>
      <c r="F46480">
        <v>9300000</v>
      </c>
    </row>
    <row r="46481" spans="1:6" x14ac:dyDescent="0.25">
      <c r="A46481" t="s">
        <v>312729</v>
      </c>
      <c r="B46481" t="s">
        <v>312735</v>
      </c>
      <c r="C46481" t="s">
        <v>228873</v>
      </c>
      <c r="E46481" s="1">
        <v>41612</v>
      </c>
      <c r="F46481">
        <v>3877693</v>
      </c>
    </row>
    <row r="46482" spans="1:6" x14ac:dyDescent="0.25">
      <c r="A46482" t="s">
        <v>312731</v>
      </c>
      <c r="B46482" t="s">
        <v>312736</v>
      </c>
      <c r="C46482" t="s">
        <v>228927</v>
      </c>
      <c r="E46482" t="s">
        <v>71362</v>
      </c>
      <c r="F46482">
        <v>2000000</v>
      </c>
    </row>
    <row r="46483" spans="1:6" x14ac:dyDescent="0.25">
      <c r="A46483" t="s">
        <v>312729</v>
      </c>
      <c r="B46483" t="s">
        <v>312737</v>
      </c>
      <c r="C46483" t="s">
        <v>228927</v>
      </c>
      <c r="E46483" s="1">
        <v>40249</v>
      </c>
      <c r="F46483">
        <v>3354641</v>
      </c>
    </row>
    <row r="46484" spans="1:6" x14ac:dyDescent="0.25">
      <c r="A46484" t="s">
        <v>312731</v>
      </c>
      <c r="B46484" t="s">
        <v>312738</v>
      </c>
      <c r="C46484" t="s">
        <v>228927</v>
      </c>
      <c r="E46484" t="s">
        <v>21653</v>
      </c>
      <c r="F46484">
        <v>3985866</v>
      </c>
    </row>
    <row r="46485" spans="1:6" x14ac:dyDescent="0.25">
      <c r="A46485" t="s">
        <v>312729</v>
      </c>
      <c r="B46485" t="s">
        <v>312739</v>
      </c>
      <c r="C46485" t="s">
        <v>228873</v>
      </c>
      <c r="D46485" t="s">
        <v>228977</v>
      </c>
      <c r="E46485" s="1">
        <v>42316</v>
      </c>
      <c r="F46485">
        <v>16000000</v>
      </c>
    </row>
    <row r="46486" spans="1:6" x14ac:dyDescent="0.25">
      <c r="A46486" t="s">
        <v>312731</v>
      </c>
      <c r="B46486" t="s">
        <v>312740</v>
      </c>
      <c r="C46486" t="s">
        <v>228873</v>
      </c>
      <c r="E46486" t="s">
        <v>179028</v>
      </c>
      <c r="F46486">
        <v>10000000</v>
      </c>
    </row>
    <row r="46487" spans="1:6" x14ac:dyDescent="0.25">
      <c r="A46487" t="s">
        <v>312729</v>
      </c>
      <c r="B46487" t="s">
        <v>312741</v>
      </c>
      <c r="C46487" t="s">
        <v>228873</v>
      </c>
      <c r="E46487" t="s">
        <v>35251</v>
      </c>
      <c r="F46487">
        <v>13500000</v>
      </c>
    </row>
    <row r="46488" spans="1:6" x14ac:dyDescent="0.25">
      <c r="A46488" t="s">
        <v>312742</v>
      </c>
      <c r="B46488" t="s">
        <v>312743</v>
      </c>
      <c r="C46488" t="s">
        <v>228873</v>
      </c>
      <c r="D46488" t="s">
        <v>228877</v>
      </c>
      <c r="E46488" s="1">
        <v>39458</v>
      </c>
      <c r="F46488">
        <v>3000000</v>
      </c>
    </row>
    <row r="46489" spans="1:6" x14ac:dyDescent="0.25">
      <c r="A46489" t="s">
        <v>312744</v>
      </c>
      <c r="B46489" t="s">
        <v>312745</v>
      </c>
      <c r="C46489" t="s">
        <v>228943</v>
      </c>
      <c r="E46489" s="1">
        <v>42015</v>
      </c>
    </row>
    <row r="46490" spans="1:6" x14ac:dyDescent="0.25">
      <c r="A46490" t="s">
        <v>312746</v>
      </c>
      <c r="B46490" t="s">
        <v>312747</v>
      </c>
      <c r="C46490" t="s">
        <v>228880</v>
      </c>
      <c r="E46490" s="1">
        <v>41282</v>
      </c>
      <c r="F46490">
        <v>400000</v>
      </c>
    </row>
    <row r="46491" spans="1:6" x14ac:dyDescent="0.25">
      <c r="A46491" t="s">
        <v>312748</v>
      </c>
      <c r="B46491" t="s">
        <v>312749</v>
      </c>
      <c r="C46491" t="s">
        <v>228873</v>
      </c>
      <c r="D46491" t="s">
        <v>228874</v>
      </c>
      <c r="E46491" t="s">
        <v>199512</v>
      </c>
      <c r="F46491">
        <v>22000000</v>
      </c>
    </row>
    <row r="46492" spans="1:6" x14ac:dyDescent="0.25">
      <c r="A46492" t="s">
        <v>312750</v>
      </c>
      <c r="B46492" t="s">
        <v>312751</v>
      </c>
      <c r="C46492" t="s">
        <v>228873</v>
      </c>
      <c r="D46492" t="s">
        <v>228877</v>
      </c>
      <c r="E46492" s="1">
        <v>42253</v>
      </c>
      <c r="F46492">
        <v>5000000</v>
      </c>
    </row>
    <row r="46493" spans="1:6" x14ac:dyDescent="0.25">
      <c r="A46493" t="s">
        <v>312752</v>
      </c>
      <c r="B46493" t="s">
        <v>312753</v>
      </c>
      <c r="C46493" t="s">
        <v>228880</v>
      </c>
      <c r="E46493" t="s">
        <v>312754</v>
      </c>
      <c r="F46493">
        <v>50000</v>
      </c>
    </row>
    <row r="46494" spans="1:6" x14ac:dyDescent="0.25">
      <c r="A46494" t="s">
        <v>312755</v>
      </c>
      <c r="B46494" t="s">
        <v>312756</v>
      </c>
      <c r="C46494" t="s">
        <v>228880</v>
      </c>
      <c r="E46494" s="1">
        <v>40915</v>
      </c>
      <c r="F46494">
        <v>150000</v>
      </c>
    </row>
    <row r="46495" spans="1:6" x14ac:dyDescent="0.25">
      <c r="A46495" t="s">
        <v>312757</v>
      </c>
      <c r="B46495" t="s">
        <v>312758</v>
      </c>
      <c r="C46495" t="s">
        <v>228873</v>
      </c>
      <c r="E46495" t="s">
        <v>145387</v>
      </c>
      <c r="F46495">
        <v>2010450</v>
      </c>
    </row>
    <row r="46496" spans="1:6" x14ac:dyDescent="0.25">
      <c r="A46496" t="s">
        <v>312759</v>
      </c>
      <c r="B46496" t="s">
        <v>312760</v>
      </c>
      <c r="C46496" t="s">
        <v>228943</v>
      </c>
      <c r="E46496" t="s">
        <v>167053</v>
      </c>
      <c r="F46496">
        <v>586156</v>
      </c>
    </row>
    <row r="46497" spans="1:6" x14ac:dyDescent="0.25">
      <c r="A46497" t="s">
        <v>312761</v>
      </c>
      <c r="B46497" t="s">
        <v>312762</v>
      </c>
      <c r="C46497" t="s">
        <v>228880</v>
      </c>
      <c r="E46497" s="1">
        <v>41309</v>
      </c>
      <c r="F46497">
        <v>20000</v>
      </c>
    </row>
    <row r="46498" spans="1:6" x14ac:dyDescent="0.25">
      <c r="A46498" t="s">
        <v>312763</v>
      </c>
      <c r="B46498" t="s">
        <v>312764</v>
      </c>
      <c r="C46498" t="s">
        <v>228880</v>
      </c>
      <c r="E46498" s="1">
        <v>41217</v>
      </c>
      <c r="F46498">
        <v>2785830</v>
      </c>
    </row>
    <row r="46499" spans="1:6" x14ac:dyDescent="0.25">
      <c r="A46499" t="s">
        <v>312765</v>
      </c>
      <c r="B46499" t="s">
        <v>312766</v>
      </c>
      <c r="C46499" t="s">
        <v>228873</v>
      </c>
      <c r="E46499" s="1">
        <v>42349</v>
      </c>
      <c r="F46499">
        <v>212500</v>
      </c>
    </row>
    <row r="46500" spans="1:6" x14ac:dyDescent="0.25">
      <c r="A46500" t="s">
        <v>312767</v>
      </c>
      <c r="B46500" t="s">
        <v>312768</v>
      </c>
      <c r="C46500" t="s">
        <v>228873</v>
      </c>
      <c r="E46500" s="1">
        <v>41793</v>
      </c>
      <c r="F46500">
        <v>877294</v>
      </c>
    </row>
    <row r="46501" spans="1:6" x14ac:dyDescent="0.25">
      <c r="A46501" t="s">
        <v>312769</v>
      </c>
      <c r="B46501" t="s">
        <v>312770</v>
      </c>
      <c r="C46501" t="s">
        <v>228873</v>
      </c>
      <c r="E46501" t="s">
        <v>240783</v>
      </c>
      <c r="F46501">
        <v>8500000</v>
      </c>
    </row>
    <row r="46502" spans="1:6" x14ac:dyDescent="0.25">
      <c r="A46502" t="s">
        <v>312771</v>
      </c>
      <c r="B46502" t="s">
        <v>312772</v>
      </c>
      <c r="C46502" t="s">
        <v>228919</v>
      </c>
      <c r="E46502" s="1">
        <v>41285</v>
      </c>
      <c r="F46502">
        <v>25000000</v>
      </c>
    </row>
    <row r="46503" spans="1:6" x14ac:dyDescent="0.25">
      <c r="A46503" t="s">
        <v>312773</v>
      </c>
      <c r="B46503" t="s">
        <v>312774</v>
      </c>
      <c r="C46503" t="s">
        <v>228873</v>
      </c>
      <c r="D46503" t="s">
        <v>228877</v>
      </c>
      <c r="E46503" s="1">
        <v>41281</v>
      </c>
    </row>
    <row r="46504" spans="1:6" x14ac:dyDescent="0.25">
      <c r="A46504" t="s">
        <v>312775</v>
      </c>
      <c r="B46504" t="s">
        <v>312776</v>
      </c>
      <c r="C46504" t="s">
        <v>228919</v>
      </c>
      <c r="E46504" s="1">
        <v>40919</v>
      </c>
      <c r="F46504">
        <v>647587</v>
      </c>
    </row>
    <row r="46505" spans="1:6" x14ac:dyDescent="0.25">
      <c r="A46505" t="s">
        <v>312777</v>
      </c>
      <c r="B46505" t="s">
        <v>312778</v>
      </c>
      <c r="C46505" t="s">
        <v>228880</v>
      </c>
      <c r="E46505" s="1">
        <v>40555</v>
      </c>
      <c r="F46505">
        <v>340000</v>
      </c>
    </row>
    <row r="46506" spans="1:6" x14ac:dyDescent="0.25">
      <c r="A46506" t="s">
        <v>312775</v>
      </c>
      <c r="B46506" t="s">
        <v>312779</v>
      </c>
      <c r="C46506" t="s">
        <v>228880</v>
      </c>
      <c r="E46506" s="1">
        <v>40920</v>
      </c>
      <c r="F46506">
        <v>650000</v>
      </c>
    </row>
    <row r="46507" spans="1:6" x14ac:dyDescent="0.25">
      <c r="A46507" t="s">
        <v>312777</v>
      </c>
      <c r="B46507" t="s">
        <v>312780</v>
      </c>
      <c r="C46507" t="s">
        <v>228919</v>
      </c>
      <c r="E46507" s="1">
        <v>40554</v>
      </c>
      <c r="F46507">
        <v>340675</v>
      </c>
    </row>
    <row r="46508" spans="1:6" x14ac:dyDescent="0.25">
      <c r="A46508" t="s">
        <v>312781</v>
      </c>
      <c r="B46508" t="s">
        <v>312782</v>
      </c>
      <c r="C46508" t="s">
        <v>228873</v>
      </c>
      <c r="E46508" t="s">
        <v>9109</v>
      </c>
      <c r="F46508">
        <v>380000</v>
      </c>
    </row>
    <row r="46509" spans="1:6" x14ac:dyDescent="0.25">
      <c r="A46509" t="s">
        <v>312783</v>
      </c>
      <c r="B46509" t="s">
        <v>312784</v>
      </c>
      <c r="C46509" t="s">
        <v>228873</v>
      </c>
      <c r="E46509" t="s">
        <v>173259</v>
      </c>
      <c r="F46509">
        <v>1960000</v>
      </c>
    </row>
    <row r="46510" spans="1:6" x14ac:dyDescent="0.25">
      <c r="A46510" t="s">
        <v>312785</v>
      </c>
      <c r="B46510" t="s">
        <v>312786</v>
      </c>
      <c r="C46510" t="s">
        <v>228927</v>
      </c>
      <c r="E46510" t="s">
        <v>396</v>
      </c>
      <c r="F46510">
        <v>100000</v>
      </c>
    </row>
    <row r="46511" spans="1:6" x14ac:dyDescent="0.25">
      <c r="A46511" t="s">
        <v>312787</v>
      </c>
      <c r="B46511" t="s">
        <v>312788</v>
      </c>
      <c r="C46511" t="s">
        <v>228880</v>
      </c>
      <c r="E46511" s="1">
        <v>41281</v>
      </c>
      <c r="F46511">
        <v>2573200</v>
      </c>
    </row>
    <row r="46512" spans="1:6" x14ac:dyDescent="0.25">
      <c r="A46512" t="s">
        <v>312789</v>
      </c>
      <c r="B46512" t="s">
        <v>312790</v>
      </c>
      <c r="C46512" t="s">
        <v>228880</v>
      </c>
      <c r="E46512" t="s">
        <v>45563</v>
      </c>
      <c r="F46512">
        <v>1021834</v>
      </c>
    </row>
    <row r="46513" spans="1:6" x14ac:dyDescent="0.25">
      <c r="A46513" t="s">
        <v>312791</v>
      </c>
      <c r="B46513" t="s">
        <v>312792</v>
      </c>
      <c r="C46513" t="s">
        <v>228889</v>
      </c>
      <c r="E46513" t="s">
        <v>26079</v>
      </c>
      <c r="F46513">
        <v>450000</v>
      </c>
    </row>
    <row r="46514" spans="1:6" x14ac:dyDescent="0.25">
      <c r="A46514" t="s">
        <v>312793</v>
      </c>
      <c r="B46514" t="s">
        <v>312794</v>
      </c>
      <c r="C46514" t="s">
        <v>228927</v>
      </c>
      <c r="E46514" s="1">
        <v>41888</v>
      </c>
      <c r="F46514">
        <v>325000</v>
      </c>
    </row>
    <row r="46515" spans="1:6" x14ac:dyDescent="0.25">
      <c r="A46515" t="s">
        <v>312791</v>
      </c>
      <c r="B46515" t="s">
        <v>312795</v>
      </c>
      <c r="C46515" t="s">
        <v>228889</v>
      </c>
      <c r="E46515" t="s">
        <v>26079</v>
      </c>
      <c r="F46515">
        <v>275000</v>
      </c>
    </row>
    <row r="46516" spans="1:6" x14ac:dyDescent="0.25">
      <c r="A46516" t="s">
        <v>312796</v>
      </c>
      <c r="B46516" t="s">
        <v>312797</v>
      </c>
      <c r="C46516" t="s">
        <v>228873</v>
      </c>
      <c r="D46516" t="s">
        <v>228877</v>
      </c>
      <c r="E46516" t="s">
        <v>300672</v>
      </c>
      <c r="F46516">
        <v>5450000</v>
      </c>
    </row>
    <row r="46517" spans="1:6" x14ac:dyDescent="0.25">
      <c r="A46517" t="s">
        <v>312798</v>
      </c>
      <c r="B46517" t="s">
        <v>312799</v>
      </c>
      <c r="C46517" t="s">
        <v>228909</v>
      </c>
      <c r="E46517" s="1">
        <v>41682</v>
      </c>
    </row>
    <row r="46518" spans="1:6" x14ac:dyDescent="0.25">
      <c r="A46518" t="s">
        <v>312800</v>
      </c>
      <c r="B46518" t="s">
        <v>312801</v>
      </c>
      <c r="C46518" t="s">
        <v>228873</v>
      </c>
      <c r="E46518" t="s">
        <v>33524</v>
      </c>
      <c r="F46518">
        <v>5200000</v>
      </c>
    </row>
    <row r="46519" spans="1:6" x14ac:dyDescent="0.25">
      <c r="A46519" t="s">
        <v>312802</v>
      </c>
      <c r="B46519" t="s">
        <v>312803</v>
      </c>
      <c r="C46519" t="s">
        <v>229045</v>
      </c>
      <c r="E46519" t="s">
        <v>27772</v>
      </c>
      <c r="F46519">
        <v>2200000</v>
      </c>
    </row>
    <row r="46520" spans="1:6" x14ac:dyDescent="0.25">
      <c r="A46520" t="s">
        <v>312804</v>
      </c>
      <c r="B46520" t="s">
        <v>312805</v>
      </c>
      <c r="C46520" t="s">
        <v>228873</v>
      </c>
      <c r="E46520" t="s">
        <v>254920</v>
      </c>
      <c r="F46520">
        <v>2000000</v>
      </c>
    </row>
    <row r="46521" spans="1:6" x14ac:dyDescent="0.25">
      <c r="A46521" t="s">
        <v>312806</v>
      </c>
      <c r="B46521" t="s">
        <v>312807</v>
      </c>
      <c r="C46521" t="s">
        <v>228873</v>
      </c>
      <c r="E46521" s="1">
        <v>41244</v>
      </c>
      <c r="F46521">
        <v>40000</v>
      </c>
    </row>
    <row r="46522" spans="1:6" x14ac:dyDescent="0.25">
      <c r="A46522" t="s">
        <v>312808</v>
      </c>
      <c r="B46522" t="s">
        <v>312809</v>
      </c>
      <c r="C46522" t="s">
        <v>228873</v>
      </c>
      <c r="D46522" t="s">
        <v>228877</v>
      </c>
      <c r="E46522" s="1">
        <v>37263</v>
      </c>
      <c r="F46522">
        <v>4163460</v>
      </c>
    </row>
    <row r="46523" spans="1:6" x14ac:dyDescent="0.25">
      <c r="A46523" t="s">
        <v>312810</v>
      </c>
      <c r="B46523" t="s">
        <v>312811</v>
      </c>
      <c r="C46523" t="s">
        <v>228873</v>
      </c>
      <c r="D46523" t="s">
        <v>228874</v>
      </c>
      <c r="E46523" s="1">
        <v>39459</v>
      </c>
      <c r="F46523">
        <v>6500000</v>
      </c>
    </row>
    <row r="46524" spans="1:6" x14ac:dyDescent="0.25">
      <c r="A46524" t="s">
        <v>312812</v>
      </c>
      <c r="B46524" t="s">
        <v>312813</v>
      </c>
      <c r="C46524" t="s">
        <v>228880</v>
      </c>
      <c r="E46524" s="1">
        <v>40917</v>
      </c>
      <c r="F46524">
        <v>1690000</v>
      </c>
    </row>
    <row r="46525" spans="1:6" x14ac:dyDescent="0.25">
      <c r="A46525" t="s">
        <v>312814</v>
      </c>
      <c r="B46525" t="s">
        <v>312815</v>
      </c>
      <c r="C46525" t="s">
        <v>228880</v>
      </c>
      <c r="E46525" t="s">
        <v>106000</v>
      </c>
      <c r="F46525">
        <v>4800000</v>
      </c>
    </row>
    <row r="46526" spans="1:6" x14ac:dyDescent="0.25">
      <c r="A46526" t="s">
        <v>312816</v>
      </c>
      <c r="B46526" t="s">
        <v>312817</v>
      </c>
      <c r="C46526" t="s">
        <v>228889</v>
      </c>
      <c r="E46526" s="1">
        <v>42013</v>
      </c>
    </row>
    <row r="46527" spans="1:6" x14ac:dyDescent="0.25">
      <c r="A46527" t="s">
        <v>312818</v>
      </c>
      <c r="B46527" t="s">
        <v>312819</v>
      </c>
      <c r="C46527" t="s">
        <v>228943</v>
      </c>
      <c r="E46527" t="s">
        <v>312820</v>
      </c>
      <c r="F46527">
        <v>10000</v>
      </c>
    </row>
    <row r="46528" spans="1:6" x14ac:dyDescent="0.25">
      <c r="A46528" t="s">
        <v>312821</v>
      </c>
      <c r="B46528" t="s">
        <v>312822</v>
      </c>
      <c r="C46528" t="s">
        <v>228943</v>
      </c>
      <c r="E46528" t="s">
        <v>16710</v>
      </c>
      <c r="F46528">
        <v>8000</v>
      </c>
    </row>
    <row r="46529" spans="1:6" x14ac:dyDescent="0.25">
      <c r="A46529" t="s">
        <v>312823</v>
      </c>
      <c r="B46529" t="s">
        <v>312824</v>
      </c>
      <c r="C46529" t="s">
        <v>228873</v>
      </c>
      <c r="E46529" s="1">
        <v>40636</v>
      </c>
      <c r="F46529">
        <v>2000000</v>
      </c>
    </row>
    <row r="46530" spans="1:6" x14ac:dyDescent="0.25">
      <c r="A46530" t="s">
        <v>312825</v>
      </c>
      <c r="B46530" t="s">
        <v>312826</v>
      </c>
      <c r="C46530" t="s">
        <v>228873</v>
      </c>
      <c r="E46530" s="1">
        <v>40973</v>
      </c>
      <c r="F46530">
        <v>600000</v>
      </c>
    </row>
    <row r="46531" spans="1:6" x14ac:dyDescent="0.25">
      <c r="A46531" t="s">
        <v>312823</v>
      </c>
      <c r="B46531" t="s">
        <v>312827</v>
      </c>
      <c r="C46531" t="s">
        <v>228873</v>
      </c>
      <c r="E46531" s="1">
        <v>41924</v>
      </c>
      <c r="F46531">
        <v>8000000</v>
      </c>
    </row>
    <row r="46532" spans="1:6" x14ac:dyDescent="0.25">
      <c r="A46532" t="s">
        <v>312828</v>
      </c>
      <c r="B46532" t="s">
        <v>312829</v>
      </c>
      <c r="C46532" t="s">
        <v>228927</v>
      </c>
      <c r="E46532" t="s">
        <v>36512</v>
      </c>
      <c r="F46532">
        <v>400000</v>
      </c>
    </row>
    <row r="46533" spans="1:6" x14ac:dyDescent="0.25">
      <c r="A46533" t="s">
        <v>312830</v>
      </c>
      <c r="B46533" t="s">
        <v>312831</v>
      </c>
      <c r="C46533" t="s">
        <v>228889</v>
      </c>
      <c r="E46533" s="1">
        <v>33127</v>
      </c>
    </row>
    <row r="46534" spans="1:6" x14ac:dyDescent="0.25">
      <c r="A46534" t="s">
        <v>312832</v>
      </c>
      <c r="B46534" t="s">
        <v>312833</v>
      </c>
      <c r="C46534" t="s">
        <v>228873</v>
      </c>
      <c r="E46534" s="1">
        <v>41735</v>
      </c>
      <c r="F46534">
        <v>750000</v>
      </c>
    </row>
    <row r="46535" spans="1:6" x14ac:dyDescent="0.25">
      <c r="A46535" t="s">
        <v>312834</v>
      </c>
      <c r="B46535" t="s">
        <v>312835</v>
      </c>
      <c r="C46535" t="s">
        <v>228873</v>
      </c>
      <c r="E46535" t="s">
        <v>35166</v>
      </c>
      <c r="F46535">
        <v>700000</v>
      </c>
    </row>
    <row r="46536" spans="1:6" x14ac:dyDescent="0.25">
      <c r="A46536" t="s">
        <v>312836</v>
      </c>
      <c r="B46536" t="s">
        <v>312837</v>
      </c>
      <c r="C46536" t="s">
        <v>228943</v>
      </c>
      <c r="E46536" s="1">
        <v>40547</v>
      </c>
      <c r="F46536">
        <v>25831</v>
      </c>
    </row>
    <row r="46537" spans="1:6" x14ac:dyDescent="0.25">
      <c r="A46537" t="s">
        <v>312838</v>
      </c>
      <c r="B46537" t="s">
        <v>312839</v>
      </c>
      <c r="C46537" t="s">
        <v>228880</v>
      </c>
      <c r="E46537" s="1">
        <v>40551</v>
      </c>
      <c r="F46537">
        <v>23126</v>
      </c>
    </row>
    <row r="46538" spans="1:6" x14ac:dyDescent="0.25">
      <c r="A46538" t="s">
        <v>312840</v>
      </c>
      <c r="B46538" t="s">
        <v>312841</v>
      </c>
      <c r="C46538" t="s">
        <v>228880</v>
      </c>
      <c r="E46538" s="1">
        <v>38718</v>
      </c>
    </row>
    <row r="46539" spans="1:6" x14ac:dyDescent="0.25">
      <c r="A46539" t="s">
        <v>312842</v>
      </c>
      <c r="B46539" t="s">
        <v>312843</v>
      </c>
      <c r="C46539" t="s">
        <v>228873</v>
      </c>
      <c r="D46539" t="s">
        <v>228877</v>
      </c>
      <c r="E46539" t="s">
        <v>5999</v>
      </c>
      <c r="F46539">
        <v>2600000</v>
      </c>
    </row>
    <row r="46540" spans="1:6" x14ac:dyDescent="0.25">
      <c r="A46540" t="s">
        <v>312844</v>
      </c>
      <c r="B46540" t="s">
        <v>312845</v>
      </c>
      <c r="C46540" t="s">
        <v>228943</v>
      </c>
      <c r="E46540" t="s">
        <v>223345</v>
      </c>
      <c r="F46540">
        <v>1310600</v>
      </c>
    </row>
    <row r="46541" spans="1:6" x14ac:dyDescent="0.25">
      <c r="A46541" t="s">
        <v>312846</v>
      </c>
      <c r="B46541" t="s">
        <v>312847</v>
      </c>
      <c r="C46541" t="s">
        <v>228889</v>
      </c>
      <c r="E46541" s="1">
        <v>39448</v>
      </c>
    </row>
    <row r="46542" spans="1:6" x14ac:dyDescent="0.25">
      <c r="A46542" t="s">
        <v>312848</v>
      </c>
      <c r="B46542" t="s">
        <v>312849</v>
      </c>
      <c r="C46542" t="s">
        <v>228873</v>
      </c>
      <c r="E46542" t="s">
        <v>233971</v>
      </c>
      <c r="F46542">
        <v>10000000</v>
      </c>
    </row>
    <row r="46543" spans="1:6" x14ac:dyDescent="0.25">
      <c r="A46543" t="s">
        <v>312850</v>
      </c>
      <c r="B46543" t="s">
        <v>312851</v>
      </c>
      <c r="C46543" t="s">
        <v>228873</v>
      </c>
      <c r="D46543" t="s">
        <v>228877</v>
      </c>
      <c r="E46543" t="s">
        <v>21745</v>
      </c>
      <c r="F46543">
        <v>40000000</v>
      </c>
    </row>
    <row r="46544" spans="1:6" x14ac:dyDescent="0.25">
      <c r="A46544" t="s">
        <v>312852</v>
      </c>
      <c r="B46544" t="s">
        <v>312853</v>
      </c>
      <c r="C46544" t="s">
        <v>228909</v>
      </c>
      <c r="E46544" t="s">
        <v>28118</v>
      </c>
    </row>
    <row r="46545" spans="1:6" x14ac:dyDescent="0.25">
      <c r="A46545" t="s">
        <v>312854</v>
      </c>
      <c r="B46545" t="s">
        <v>312855</v>
      </c>
      <c r="C46545" t="s">
        <v>228873</v>
      </c>
      <c r="D46545" t="s">
        <v>228877</v>
      </c>
      <c r="E46545" t="s">
        <v>5999</v>
      </c>
      <c r="F46545">
        <v>1550000</v>
      </c>
    </row>
    <row r="46546" spans="1:6" x14ac:dyDescent="0.25">
      <c r="A46546" t="s">
        <v>312856</v>
      </c>
      <c r="B46546" t="s">
        <v>312857</v>
      </c>
      <c r="C46546" t="s">
        <v>228873</v>
      </c>
      <c r="D46546" t="s">
        <v>228877</v>
      </c>
      <c r="E46546" s="1">
        <v>39087</v>
      </c>
      <c r="F46546">
        <v>10000000</v>
      </c>
    </row>
    <row r="46547" spans="1:6" x14ac:dyDescent="0.25">
      <c r="A46547" t="s">
        <v>312858</v>
      </c>
      <c r="B46547" t="s">
        <v>312859</v>
      </c>
      <c r="C46547" t="s">
        <v>228880</v>
      </c>
      <c r="E46547" t="s">
        <v>59258</v>
      </c>
      <c r="F46547">
        <v>150714</v>
      </c>
    </row>
    <row r="46548" spans="1:6" x14ac:dyDescent="0.25">
      <c r="A46548" t="s">
        <v>312860</v>
      </c>
      <c r="B46548" t="s">
        <v>312861</v>
      </c>
      <c r="C46548" t="s">
        <v>228873</v>
      </c>
      <c r="E46548" t="s">
        <v>15878</v>
      </c>
      <c r="F46548">
        <v>161000</v>
      </c>
    </row>
    <row r="46549" spans="1:6" x14ac:dyDescent="0.25">
      <c r="A46549" t="s">
        <v>312862</v>
      </c>
      <c r="B46549" t="s">
        <v>312863</v>
      </c>
      <c r="C46549" t="s">
        <v>228873</v>
      </c>
      <c r="E46549" t="s">
        <v>71362</v>
      </c>
      <c r="F46549">
        <v>3769000</v>
      </c>
    </row>
    <row r="46550" spans="1:6" x14ac:dyDescent="0.25">
      <c r="A46550" t="s">
        <v>312864</v>
      </c>
      <c r="B46550" t="s">
        <v>312865</v>
      </c>
      <c r="C46550" t="s">
        <v>228873</v>
      </c>
      <c r="E46550" s="1">
        <v>41793</v>
      </c>
      <c r="F46550">
        <v>2500000</v>
      </c>
    </row>
    <row r="46551" spans="1:6" x14ac:dyDescent="0.25">
      <c r="A46551" t="s">
        <v>312862</v>
      </c>
      <c r="B46551" t="s">
        <v>312866</v>
      </c>
      <c r="C46551" t="s">
        <v>228880</v>
      </c>
      <c r="E46551" s="1">
        <v>40179</v>
      </c>
    </row>
    <row r="46552" spans="1:6" x14ac:dyDescent="0.25">
      <c r="A46552" t="s">
        <v>312864</v>
      </c>
      <c r="B46552" t="s">
        <v>312867</v>
      </c>
      <c r="C46552" t="s">
        <v>228873</v>
      </c>
      <c r="E46552" t="s">
        <v>14887</v>
      </c>
      <c r="F46552">
        <v>1250000</v>
      </c>
    </row>
    <row r="46553" spans="1:6" x14ac:dyDescent="0.25">
      <c r="A46553" t="s">
        <v>312868</v>
      </c>
      <c r="B46553" t="s">
        <v>312869</v>
      </c>
      <c r="C46553" t="s">
        <v>228873</v>
      </c>
      <c r="D46553" t="s">
        <v>228877</v>
      </c>
      <c r="E46553" t="s">
        <v>123080</v>
      </c>
      <c r="F46553">
        <v>10000000</v>
      </c>
    </row>
    <row r="46554" spans="1:6" x14ac:dyDescent="0.25">
      <c r="A46554" t="s">
        <v>312870</v>
      </c>
      <c r="B46554" t="s">
        <v>312871</v>
      </c>
      <c r="C46554" t="s">
        <v>228880</v>
      </c>
      <c r="E46554" s="1">
        <v>41281</v>
      </c>
      <c r="F46554">
        <v>260000</v>
      </c>
    </row>
    <row r="46555" spans="1:6" x14ac:dyDescent="0.25">
      <c r="A46555" t="s">
        <v>312872</v>
      </c>
      <c r="B46555" t="s">
        <v>312873</v>
      </c>
      <c r="C46555" t="s">
        <v>228880</v>
      </c>
      <c r="E46555" s="1">
        <v>40179</v>
      </c>
      <c r="F46555">
        <v>50000</v>
      </c>
    </row>
    <row r="46556" spans="1:6" x14ac:dyDescent="0.25">
      <c r="A46556" t="s">
        <v>312874</v>
      </c>
      <c r="B46556" t="s">
        <v>312875</v>
      </c>
      <c r="C46556" t="s">
        <v>228943</v>
      </c>
      <c r="E46556" t="s">
        <v>279996</v>
      </c>
    </row>
    <row r="46557" spans="1:6" x14ac:dyDescent="0.25">
      <c r="A46557" t="s">
        <v>312876</v>
      </c>
      <c r="B46557" t="s">
        <v>312877</v>
      </c>
      <c r="C46557" t="s">
        <v>228880</v>
      </c>
      <c r="E46557" t="s">
        <v>7955</v>
      </c>
      <c r="F46557">
        <v>366567</v>
      </c>
    </row>
    <row r="46558" spans="1:6" x14ac:dyDescent="0.25">
      <c r="A46558" t="s">
        <v>312878</v>
      </c>
      <c r="B46558" t="s">
        <v>312879</v>
      </c>
      <c r="C46558" t="s">
        <v>228916</v>
      </c>
      <c r="E46558" t="s">
        <v>3857</v>
      </c>
      <c r="F46558">
        <v>100000</v>
      </c>
    </row>
    <row r="46559" spans="1:6" x14ac:dyDescent="0.25">
      <c r="A46559" t="s">
        <v>312880</v>
      </c>
      <c r="B46559" t="s">
        <v>312881</v>
      </c>
      <c r="C46559" t="s">
        <v>228873</v>
      </c>
      <c r="D46559" t="s">
        <v>228877</v>
      </c>
      <c r="E46559" t="s">
        <v>30446</v>
      </c>
      <c r="F46559">
        <v>12500000</v>
      </c>
    </row>
    <row r="46560" spans="1:6" x14ac:dyDescent="0.25">
      <c r="A46560" t="s">
        <v>312882</v>
      </c>
      <c r="B46560" t="s">
        <v>312883</v>
      </c>
      <c r="C46560" t="s">
        <v>228873</v>
      </c>
      <c r="D46560" t="s">
        <v>228874</v>
      </c>
      <c r="E46560" s="1">
        <v>41856</v>
      </c>
      <c r="F46560">
        <v>21000000</v>
      </c>
    </row>
    <row r="46561" spans="1:6" x14ac:dyDescent="0.25">
      <c r="A46561" t="s">
        <v>312884</v>
      </c>
      <c r="B46561" t="s">
        <v>312885</v>
      </c>
      <c r="C46561" t="s">
        <v>228880</v>
      </c>
      <c r="E46561" s="1">
        <v>41648</v>
      </c>
    </row>
    <row r="46562" spans="1:6" x14ac:dyDescent="0.25">
      <c r="A46562" t="s">
        <v>312886</v>
      </c>
      <c r="B46562" t="s">
        <v>312887</v>
      </c>
      <c r="C46562" t="s">
        <v>228880</v>
      </c>
      <c r="E46562" s="1">
        <v>41190</v>
      </c>
      <c r="F46562">
        <v>40000</v>
      </c>
    </row>
    <row r="46563" spans="1:6" x14ac:dyDescent="0.25">
      <c r="A46563" t="s">
        <v>312888</v>
      </c>
      <c r="B46563" t="s">
        <v>312889</v>
      </c>
      <c r="C46563" t="s">
        <v>228873</v>
      </c>
      <c r="E46563" s="1">
        <v>40094</v>
      </c>
      <c r="F46563">
        <v>2600000</v>
      </c>
    </row>
    <row r="46564" spans="1:6" x14ac:dyDescent="0.25">
      <c r="A46564" t="s">
        <v>312890</v>
      </c>
      <c r="B46564" t="s">
        <v>312891</v>
      </c>
      <c r="C46564" t="s">
        <v>228873</v>
      </c>
      <c r="E46564" t="s">
        <v>150287</v>
      </c>
      <c r="F46564">
        <v>5170000</v>
      </c>
    </row>
    <row r="46565" spans="1:6" x14ac:dyDescent="0.25">
      <c r="A46565" t="s">
        <v>312892</v>
      </c>
      <c r="B46565" t="s">
        <v>312893</v>
      </c>
      <c r="C46565" t="s">
        <v>229779</v>
      </c>
      <c r="E46565" t="s">
        <v>231333</v>
      </c>
      <c r="F46565">
        <v>8624</v>
      </c>
    </row>
    <row r="46566" spans="1:6" x14ac:dyDescent="0.25">
      <c r="A46566" t="s">
        <v>312890</v>
      </c>
      <c r="B46566" t="s">
        <v>312894</v>
      </c>
      <c r="C46566" t="s">
        <v>228889</v>
      </c>
      <c r="E46566" s="1">
        <v>39459</v>
      </c>
      <c r="F46566">
        <v>898912</v>
      </c>
    </row>
    <row r="46567" spans="1:6" x14ac:dyDescent="0.25">
      <c r="A46567" t="s">
        <v>312892</v>
      </c>
      <c r="B46567" t="s">
        <v>312895</v>
      </c>
      <c r="C46567" t="s">
        <v>228889</v>
      </c>
      <c r="E46567" s="1">
        <v>39819</v>
      </c>
      <c r="F46567">
        <v>38498847</v>
      </c>
    </row>
    <row r="46568" spans="1:6" x14ac:dyDescent="0.25">
      <c r="A46568" t="s">
        <v>312890</v>
      </c>
      <c r="B46568" t="s">
        <v>312896</v>
      </c>
      <c r="C46568" t="s">
        <v>228873</v>
      </c>
      <c r="E46568" s="1">
        <v>38727</v>
      </c>
      <c r="F46568">
        <v>9863479</v>
      </c>
    </row>
    <row r="46569" spans="1:6" x14ac:dyDescent="0.25">
      <c r="A46569" t="s">
        <v>312892</v>
      </c>
      <c r="B46569" t="s">
        <v>312897</v>
      </c>
      <c r="C46569" t="s">
        <v>228889</v>
      </c>
      <c r="E46569" s="1">
        <v>39459</v>
      </c>
      <c r="F46569">
        <v>48699816</v>
      </c>
    </row>
    <row r="46570" spans="1:6" x14ac:dyDescent="0.25">
      <c r="A46570" t="s">
        <v>312898</v>
      </c>
      <c r="B46570" t="s">
        <v>312899</v>
      </c>
      <c r="C46570" t="s">
        <v>228909</v>
      </c>
      <c r="E46570" t="s">
        <v>231372</v>
      </c>
    </row>
    <row r="46571" spans="1:6" x14ac:dyDescent="0.25">
      <c r="A46571" t="s">
        <v>312900</v>
      </c>
      <c r="B46571" t="s">
        <v>312901</v>
      </c>
      <c r="C46571" t="s">
        <v>228873</v>
      </c>
      <c r="D46571" t="s">
        <v>228874</v>
      </c>
      <c r="E46571" t="s">
        <v>52068</v>
      </c>
      <c r="F46571">
        <v>15000000</v>
      </c>
    </row>
    <row r="46572" spans="1:6" x14ac:dyDescent="0.25">
      <c r="A46572" t="s">
        <v>312902</v>
      </c>
      <c r="B46572" t="s">
        <v>312903</v>
      </c>
      <c r="C46572" t="s">
        <v>228873</v>
      </c>
      <c r="D46572" t="s">
        <v>228877</v>
      </c>
      <c r="E46572" t="s">
        <v>196228</v>
      </c>
      <c r="F46572">
        <v>9200000</v>
      </c>
    </row>
    <row r="46573" spans="1:6" x14ac:dyDescent="0.25">
      <c r="A46573" t="s">
        <v>312900</v>
      </c>
      <c r="B46573" t="s">
        <v>312904</v>
      </c>
      <c r="C46573" t="s">
        <v>228873</v>
      </c>
      <c r="E46573" t="s">
        <v>14756</v>
      </c>
      <c r="F46573">
        <v>10000000</v>
      </c>
    </row>
    <row r="46574" spans="1:6" x14ac:dyDescent="0.25">
      <c r="A46574" t="s">
        <v>312902</v>
      </c>
      <c r="B46574" t="s">
        <v>312905</v>
      </c>
      <c r="C46574" t="s">
        <v>228873</v>
      </c>
      <c r="E46574" s="1">
        <v>38353</v>
      </c>
      <c r="F46574">
        <v>500000</v>
      </c>
    </row>
    <row r="46575" spans="1:6" x14ac:dyDescent="0.25">
      <c r="A46575" t="s">
        <v>312906</v>
      </c>
      <c r="B46575" t="s">
        <v>312907</v>
      </c>
      <c r="C46575" t="s">
        <v>228873</v>
      </c>
      <c r="D46575" t="s">
        <v>228877</v>
      </c>
      <c r="E46575" s="1">
        <v>41646</v>
      </c>
      <c r="F46575">
        <v>20000000</v>
      </c>
    </row>
    <row r="46576" spans="1:6" x14ac:dyDescent="0.25">
      <c r="A46576" t="s">
        <v>312908</v>
      </c>
      <c r="B46576" t="s">
        <v>312909</v>
      </c>
      <c r="C46576" t="s">
        <v>228873</v>
      </c>
      <c r="D46576" t="s">
        <v>228877</v>
      </c>
      <c r="E46576" s="1">
        <v>42249</v>
      </c>
      <c r="F46576">
        <v>21000000</v>
      </c>
    </row>
    <row r="46577" spans="1:6" x14ac:dyDescent="0.25">
      <c r="A46577" t="s">
        <v>312910</v>
      </c>
      <c r="B46577" t="s">
        <v>312911</v>
      </c>
      <c r="C46577" t="s">
        <v>228880</v>
      </c>
      <c r="E46577" t="s">
        <v>25094</v>
      </c>
      <c r="F46577">
        <v>2600000</v>
      </c>
    </row>
    <row r="46578" spans="1:6" x14ac:dyDescent="0.25">
      <c r="A46578" t="s">
        <v>312912</v>
      </c>
      <c r="B46578" t="s">
        <v>312913</v>
      </c>
      <c r="C46578" t="s">
        <v>228880</v>
      </c>
      <c r="E46578" t="s">
        <v>27966</v>
      </c>
    </row>
    <row r="46579" spans="1:6" x14ac:dyDescent="0.25">
      <c r="A46579" t="s">
        <v>312914</v>
      </c>
      <c r="B46579" t="s">
        <v>312915</v>
      </c>
      <c r="C46579" t="s">
        <v>228919</v>
      </c>
      <c r="E46579" t="s">
        <v>27944</v>
      </c>
    </row>
    <row r="46580" spans="1:6" x14ac:dyDescent="0.25">
      <c r="A46580" t="s">
        <v>312916</v>
      </c>
      <c r="B46580" t="s">
        <v>312917</v>
      </c>
      <c r="C46580" t="s">
        <v>228880</v>
      </c>
      <c r="E46580" t="s">
        <v>75837</v>
      </c>
    </row>
    <row r="46581" spans="1:6" x14ac:dyDescent="0.25">
      <c r="A46581" t="s">
        <v>312918</v>
      </c>
      <c r="B46581" t="s">
        <v>312919</v>
      </c>
      <c r="C46581" t="s">
        <v>228873</v>
      </c>
      <c r="E46581" t="s">
        <v>103172</v>
      </c>
      <c r="F46581">
        <v>1265400</v>
      </c>
    </row>
    <row r="46582" spans="1:6" x14ac:dyDescent="0.25">
      <c r="A46582" t="s">
        <v>312920</v>
      </c>
      <c r="B46582" t="s">
        <v>312921</v>
      </c>
      <c r="C46582" t="s">
        <v>228873</v>
      </c>
      <c r="E46582" s="1">
        <v>40126</v>
      </c>
      <c r="F46582">
        <v>1435000</v>
      </c>
    </row>
    <row r="46583" spans="1:6" x14ac:dyDescent="0.25">
      <c r="A46583" t="s">
        <v>312922</v>
      </c>
      <c r="B46583" t="s">
        <v>312923</v>
      </c>
      <c r="C46583" t="s">
        <v>228873</v>
      </c>
      <c r="E46583" t="s">
        <v>230455</v>
      </c>
      <c r="F46583">
        <v>2645726</v>
      </c>
    </row>
    <row r="46584" spans="1:6" x14ac:dyDescent="0.25">
      <c r="A46584" t="s">
        <v>312920</v>
      </c>
      <c r="B46584" t="s">
        <v>312924</v>
      </c>
      <c r="C46584" t="s">
        <v>228873</v>
      </c>
      <c r="E46584" t="s">
        <v>23696</v>
      </c>
      <c r="F46584">
        <v>1706715</v>
      </c>
    </row>
    <row r="46585" spans="1:6" x14ac:dyDescent="0.25">
      <c r="A46585" t="s">
        <v>312925</v>
      </c>
      <c r="B46585" t="s">
        <v>312926</v>
      </c>
      <c r="C46585" t="s">
        <v>228873</v>
      </c>
      <c r="E46585" t="s">
        <v>30446</v>
      </c>
      <c r="F46585">
        <v>5000000</v>
      </c>
    </row>
    <row r="46586" spans="1:6" x14ac:dyDescent="0.25">
      <c r="A46586" t="s">
        <v>312927</v>
      </c>
      <c r="B46586" t="s">
        <v>312928</v>
      </c>
      <c r="C46586" t="s">
        <v>228873</v>
      </c>
      <c r="E46586" t="s">
        <v>312929</v>
      </c>
      <c r="F46586">
        <v>12000000</v>
      </c>
    </row>
    <row r="46587" spans="1:6" x14ac:dyDescent="0.25">
      <c r="A46587" t="s">
        <v>312930</v>
      </c>
      <c r="B46587" t="s">
        <v>312931</v>
      </c>
      <c r="C46587" t="s">
        <v>228927</v>
      </c>
      <c r="E46587" t="s">
        <v>46307</v>
      </c>
      <c r="F46587">
        <v>274450</v>
      </c>
    </row>
    <row r="46588" spans="1:6" x14ac:dyDescent="0.25">
      <c r="A46588" t="s">
        <v>312932</v>
      </c>
      <c r="B46588" t="s">
        <v>312933</v>
      </c>
      <c r="C46588" t="s">
        <v>228873</v>
      </c>
      <c r="E46588" t="s">
        <v>7636</v>
      </c>
      <c r="F46588">
        <v>430750</v>
      </c>
    </row>
    <row r="46589" spans="1:6" x14ac:dyDescent="0.25">
      <c r="A46589" t="s">
        <v>312930</v>
      </c>
      <c r="B46589" t="s">
        <v>312934</v>
      </c>
      <c r="C46589" t="s">
        <v>228873</v>
      </c>
      <c r="E46589" t="s">
        <v>30798</v>
      </c>
      <c r="F46589">
        <v>200697</v>
      </c>
    </row>
    <row r="46590" spans="1:6" x14ac:dyDescent="0.25">
      <c r="A46590" t="s">
        <v>312932</v>
      </c>
      <c r="B46590" t="s">
        <v>312935</v>
      </c>
      <c r="C46590" t="s">
        <v>228873</v>
      </c>
      <c r="E46590" s="1">
        <v>39906</v>
      </c>
      <c r="F46590">
        <v>308000</v>
      </c>
    </row>
    <row r="46591" spans="1:6" x14ac:dyDescent="0.25">
      <c r="A46591" t="s">
        <v>312930</v>
      </c>
      <c r="B46591" t="s">
        <v>312936</v>
      </c>
      <c r="C46591" t="s">
        <v>228927</v>
      </c>
      <c r="E46591" s="1">
        <v>40857</v>
      </c>
      <c r="F46591">
        <v>1000000</v>
      </c>
    </row>
    <row r="46592" spans="1:6" x14ac:dyDescent="0.25">
      <c r="A46592" t="s">
        <v>312932</v>
      </c>
      <c r="B46592" t="s">
        <v>312937</v>
      </c>
      <c r="C46592" t="s">
        <v>228873</v>
      </c>
      <c r="E46592" t="s">
        <v>141692</v>
      </c>
      <c r="F46592">
        <v>1000000</v>
      </c>
    </row>
    <row r="46593" spans="1:6" x14ac:dyDescent="0.25">
      <c r="A46593" t="s">
        <v>312930</v>
      </c>
      <c r="B46593" t="s">
        <v>312938</v>
      </c>
      <c r="C46593" t="s">
        <v>228873</v>
      </c>
      <c r="E46593" t="s">
        <v>26832</v>
      </c>
      <c r="F46593">
        <v>53000</v>
      </c>
    </row>
    <row r="46594" spans="1:6" x14ac:dyDescent="0.25">
      <c r="A46594" t="s">
        <v>312932</v>
      </c>
      <c r="B46594" t="s">
        <v>312939</v>
      </c>
      <c r="C46594" t="s">
        <v>228873</v>
      </c>
      <c r="E46594" s="1">
        <v>40095</v>
      </c>
      <c r="F46594">
        <v>536596</v>
      </c>
    </row>
    <row r="46595" spans="1:6" x14ac:dyDescent="0.25">
      <c r="A46595" t="s">
        <v>312930</v>
      </c>
      <c r="B46595" t="s">
        <v>312940</v>
      </c>
      <c r="C46595" t="s">
        <v>228873</v>
      </c>
      <c r="E46595" s="1">
        <v>40035</v>
      </c>
      <c r="F46595">
        <v>1098500</v>
      </c>
    </row>
    <row r="46596" spans="1:6" x14ac:dyDescent="0.25">
      <c r="A46596" t="s">
        <v>312941</v>
      </c>
      <c r="B46596" t="s">
        <v>312942</v>
      </c>
      <c r="C46596" t="s">
        <v>228873</v>
      </c>
      <c r="E46596" t="s">
        <v>190982</v>
      </c>
      <c r="F46596">
        <v>5000000</v>
      </c>
    </row>
    <row r="46597" spans="1:6" x14ac:dyDescent="0.25">
      <c r="A46597" t="s">
        <v>312943</v>
      </c>
      <c r="B46597" t="s">
        <v>312944</v>
      </c>
      <c r="C46597" t="s">
        <v>228873</v>
      </c>
      <c r="D46597" t="s">
        <v>228874</v>
      </c>
      <c r="E46597" t="s">
        <v>7078</v>
      </c>
      <c r="F46597">
        <v>13550000</v>
      </c>
    </row>
    <row r="46598" spans="1:6" x14ac:dyDescent="0.25">
      <c r="A46598" t="s">
        <v>312941</v>
      </c>
      <c r="B46598" t="s">
        <v>312945</v>
      </c>
      <c r="C46598" t="s">
        <v>228873</v>
      </c>
      <c r="D46598" t="s">
        <v>228977</v>
      </c>
      <c r="E46598" s="1">
        <v>40909</v>
      </c>
      <c r="F46598">
        <v>10000000</v>
      </c>
    </row>
    <row r="46599" spans="1:6" x14ac:dyDescent="0.25">
      <c r="A46599" t="s">
        <v>312946</v>
      </c>
      <c r="B46599" t="s">
        <v>312947</v>
      </c>
      <c r="C46599" t="s">
        <v>228873</v>
      </c>
      <c r="D46599" t="s">
        <v>228977</v>
      </c>
      <c r="E46599" s="1">
        <v>38937</v>
      </c>
      <c r="F46599">
        <v>15000000</v>
      </c>
    </row>
    <row r="46600" spans="1:6" x14ac:dyDescent="0.25">
      <c r="A46600" t="s">
        <v>312948</v>
      </c>
      <c r="B46600" t="s">
        <v>312949</v>
      </c>
      <c r="C46600" t="s">
        <v>228880</v>
      </c>
      <c r="E46600" t="s">
        <v>22853</v>
      </c>
      <c r="F46600">
        <v>10000</v>
      </c>
    </row>
    <row r="46601" spans="1:6" x14ac:dyDescent="0.25">
      <c r="A46601" t="s">
        <v>312950</v>
      </c>
      <c r="B46601" t="s">
        <v>312951</v>
      </c>
      <c r="C46601" t="s">
        <v>228873</v>
      </c>
      <c r="E46601" t="s">
        <v>90417</v>
      </c>
      <c r="F46601">
        <v>4200000</v>
      </c>
    </row>
    <row r="46602" spans="1:6" x14ac:dyDescent="0.25">
      <c r="A46602" t="s">
        <v>312952</v>
      </c>
      <c r="B46602" t="s">
        <v>312953</v>
      </c>
      <c r="C46602" t="s">
        <v>228880</v>
      </c>
      <c r="E46602" s="1">
        <v>41740</v>
      </c>
      <c r="F46602">
        <v>0</v>
      </c>
    </row>
    <row r="46603" spans="1:6" x14ac:dyDescent="0.25">
      <c r="A46603" t="s">
        <v>312954</v>
      </c>
      <c r="B46603" t="s">
        <v>312955</v>
      </c>
      <c r="C46603" t="s">
        <v>228873</v>
      </c>
      <c r="D46603" t="s">
        <v>228877</v>
      </c>
      <c r="E46603" t="s">
        <v>59694</v>
      </c>
      <c r="F46603">
        <v>26500000</v>
      </c>
    </row>
    <row r="46604" spans="1:6" x14ac:dyDescent="0.25">
      <c r="A46604" t="s">
        <v>312956</v>
      </c>
      <c r="B46604" t="s">
        <v>312957</v>
      </c>
      <c r="C46604" t="s">
        <v>228873</v>
      </c>
      <c r="E46604" t="s">
        <v>120027</v>
      </c>
      <c r="F46604">
        <v>3400000</v>
      </c>
    </row>
    <row r="46605" spans="1:6" x14ac:dyDescent="0.25">
      <c r="A46605" t="s">
        <v>312958</v>
      </c>
      <c r="B46605" t="s">
        <v>312959</v>
      </c>
      <c r="C46605" t="s">
        <v>228909</v>
      </c>
      <c r="E46605" t="s">
        <v>14073</v>
      </c>
      <c r="F46605">
        <v>933057</v>
      </c>
    </row>
    <row r="46606" spans="1:6" x14ac:dyDescent="0.25">
      <c r="A46606" t="s">
        <v>312956</v>
      </c>
      <c r="B46606" t="s">
        <v>312960</v>
      </c>
      <c r="C46606" t="s">
        <v>228873</v>
      </c>
      <c r="D46606" t="s">
        <v>228877</v>
      </c>
      <c r="E46606" t="s">
        <v>250410</v>
      </c>
      <c r="F46606">
        <v>7000000</v>
      </c>
    </row>
    <row r="46607" spans="1:6" x14ac:dyDescent="0.25">
      <c r="A46607" t="s">
        <v>312958</v>
      </c>
      <c r="B46607" t="s">
        <v>312961</v>
      </c>
      <c r="C46607" t="s">
        <v>228927</v>
      </c>
      <c r="E46607" s="1">
        <v>40126</v>
      </c>
      <c r="F46607">
        <v>300000</v>
      </c>
    </row>
    <row r="46608" spans="1:6" x14ac:dyDescent="0.25">
      <c r="A46608" t="s">
        <v>312962</v>
      </c>
      <c r="B46608" t="s">
        <v>312963</v>
      </c>
      <c r="C46608" t="s">
        <v>228943</v>
      </c>
      <c r="E46608" s="1">
        <v>41431</v>
      </c>
      <c r="F46608">
        <v>1200000</v>
      </c>
    </row>
    <row r="46609" spans="1:6" x14ac:dyDescent="0.25">
      <c r="A46609" t="s">
        <v>312964</v>
      </c>
      <c r="B46609" t="s">
        <v>312965</v>
      </c>
      <c r="C46609" t="s">
        <v>228889</v>
      </c>
      <c r="E46609" s="1">
        <v>41283</v>
      </c>
      <c r="F46609">
        <v>20000</v>
      </c>
    </row>
    <row r="46610" spans="1:6" x14ac:dyDescent="0.25">
      <c r="A46610" t="s">
        <v>312966</v>
      </c>
      <c r="B46610" t="s">
        <v>312967</v>
      </c>
      <c r="C46610" t="s">
        <v>228880</v>
      </c>
      <c r="E46610" s="1">
        <v>40919</v>
      </c>
      <c r="F46610">
        <v>470000</v>
      </c>
    </row>
    <row r="46611" spans="1:6" x14ac:dyDescent="0.25">
      <c r="A46611" t="s">
        <v>312968</v>
      </c>
      <c r="B46611" t="s">
        <v>312969</v>
      </c>
      <c r="C46611" t="s">
        <v>228873</v>
      </c>
      <c r="E46611" t="s">
        <v>5247</v>
      </c>
      <c r="F46611">
        <v>285000</v>
      </c>
    </row>
    <row r="46612" spans="1:6" x14ac:dyDescent="0.25">
      <c r="A46612" t="s">
        <v>312970</v>
      </c>
      <c r="B46612" t="s">
        <v>312971</v>
      </c>
      <c r="C46612" t="s">
        <v>228873</v>
      </c>
      <c r="D46612" t="s">
        <v>228977</v>
      </c>
      <c r="E46612" t="s">
        <v>173643</v>
      </c>
      <c r="F46612">
        <v>5100000</v>
      </c>
    </row>
    <row r="46613" spans="1:6" x14ac:dyDescent="0.25">
      <c r="A46613" t="s">
        <v>312972</v>
      </c>
      <c r="B46613" t="s">
        <v>312973</v>
      </c>
      <c r="C46613" t="s">
        <v>228880</v>
      </c>
      <c r="E46613" s="1">
        <v>41487</v>
      </c>
      <c r="F46613">
        <v>450000</v>
      </c>
    </row>
    <row r="46614" spans="1:6" x14ac:dyDescent="0.25">
      <c r="A46614" t="s">
        <v>312974</v>
      </c>
      <c r="B46614" t="s">
        <v>312975</v>
      </c>
      <c r="C46614" t="s">
        <v>228880</v>
      </c>
      <c r="E46614" t="s">
        <v>33273</v>
      </c>
      <c r="F46614">
        <v>25000</v>
      </c>
    </row>
    <row r="46615" spans="1:6" x14ac:dyDescent="0.25">
      <c r="A46615" t="s">
        <v>312976</v>
      </c>
      <c r="B46615" t="s">
        <v>312977</v>
      </c>
      <c r="C46615" t="s">
        <v>228873</v>
      </c>
      <c r="E46615" t="s">
        <v>39468</v>
      </c>
      <c r="F46615">
        <v>1000000</v>
      </c>
    </row>
    <row r="46616" spans="1:6" x14ac:dyDescent="0.25">
      <c r="A46616" t="s">
        <v>312978</v>
      </c>
      <c r="B46616" t="s">
        <v>312979</v>
      </c>
      <c r="C46616" t="s">
        <v>228873</v>
      </c>
      <c r="E46616" s="1">
        <v>42066</v>
      </c>
      <c r="F46616">
        <v>1500023</v>
      </c>
    </row>
    <row r="46617" spans="1:6" x14ac:dyDescent="0.25">
      <c r="A46617" t="s">
        <v>312980</v>
      </c>
      <c r="B46617" t="s">
        <v>312981</v>
      </c>
      <c r="C46617" t="s">
        <v>228919</v>
      </c>
      <c r="E46617" s="1">
        <v>41189</v>
      </c>
      <c r="F46617">
        <v>15000000</v>
      </c>
    </row>
    <row r="46618" spans="1:6" x14ac:dyDescent="0.25">
      <c r="A46618" t="s">
        <v>312978</v>
      </c>
      <c r="B46618" t="s">
        <v>312982</v>
      </c>
      <c r="C46618" t="s">
        <v>228873</v>
      </c>
      <c r="E46618" t="s">
        <v>312983</v>
      </c>
      <c r="F46618">
        <v>3000000</v>
      </c>
    </row>
    <row r="46619" spans="1:6" x14ac:dyDescent="0.25">
      <c r="A46619" t="s">
        <v>312980</v>
      </c>
      <c r="B46619" t="s">
        <v>312984</v>
      </c>
      <c r="C46619" t="s">
        <v>228873</v>
      </c>
      <c r="E46619" t="s">
        <v>231290</v>
      </c>
      <c r="F46619">
        <v>1269624</v>
      </c>
    </row>
    <row r="46620" spans="1:6" x14ac:dyDescent="0.25">
      <c r="A46620" t="s">
        <v>312985</v>
      </c>
      <c r="B46620" t="s">
        <v>312986</v>
      </c>
      <c r="C46620" t="s">
        <v>228880</v>
      </c>
      <c r="E46620" s="1">
        <v>41645</v>
      </c>
      <c r="F46620">
        <v>100000</v>
      </c>
    </row>
    <row r="46621" spans="1:6" x14ac:dyDescent="0.25">
      <c r="A46621" t="s">
        <v>312987</v>
      </c>
      <c r="B46621" t="s">
        <v>312988</v>
      </c>
      <c r="C46621" t="s">
        <v>228880</v>
      </c>
      <c r="E46621" s="1">
        <v>41647</v>
      </c>
      <c r="F46621">
        <v>285000</v>
      </c>
    </row>
    <row r="46622" spans="1:6" x14ac:dyDescent="0.25">
      <c r="A46622" t="s">
        <v>312989</v>
      </c>
      <c r="B46622" t="s">
        <v>312990</v>
      </c>
      <c r="C46622" t="s">
        <v>228873</v>
      </c>
      <c r="E46622" s="1">
        <v>38659</v>
      </c>
      <c r="F46622">
        <v>7000000</v>
      </c>
    </row>
    <row r="46623" spans="1:6" x14ac:dyDescent="0.25">
      <c r="A46623" t="s">
        <v>312991</v>
      </c>
      <c r="B46623" t="s">
        <v>312992</v>
      </c>
      <c r="C46623" t="s">
        <v>228873</v>
      </c>
      <c r="D46623" t="s">
        <v>228877</v>
      </c>
      <c r="E46623" s="1">
        <v>40552</v>
      </c>
      <c r="F46623">
        <v>999950</v>
      </c>
    </row>
    <row r="46624" spans="1:6" x14ac:dyDescent="0.25">
      <c r="A46624" t="s">
        <v>312993</v>
      </c>
      <c r="B46624" t="s">
        <v>312994</v>
      </c>
      <c r="C46624" t="s">
        <v>228873</v>
      </c>
      <c r="D46624" t="s">
        <v>228874</v>
      </c>
      <c r="E46624" t="s">
        <v>43104</v>
      </c>
      <c r="F46624">
        <v>20000000</v>
      </c>
    </row>
    <row r="46625" spans="1:6" x14ac:dyDescent="0.25">
      <c r="A46625" t="s">
        <v>312995</v>
      </c>
      <c r="B46625" t="s">
        <v>312996</v>
      </c>
      <c r="C46625" t="s">
        <v>228873</v>
      </c>
      <c r="D46625" t="s">
        <v>228877</v>
      </c>
      <c r="E46625" t="s">
        <v>10093</v>
      </c>
      <c r="F46625">
        <v>3801616</v>
      </c>
    </row>
    <row r="46626" spans="1:6" x14ac:dyDescent="0.25">
      <c r="A46626" t="s">
        <v>312997</v>
      </c>
      <c r="B46626" t="s">
        <v>312998</v>
      </c>
      <c r="C46626" t="s">
        <v>228873</v>
      </c>
      <c r="D46626" t="s">
        <v>228877</v>
      </c>
      <c r="E46626" s="1">
        <v>41640</v>
      </c>
    </row>
    <row r="46627" spans="1:6" x14ac:dyDescent="0.25">
      <c r="A46627" t="s">
        <v>312999</v>
      </c>
      <c r="B46627" t="s">
        <v>313000</v>
      </c>
      <c r="C46627" t="s">
        <v>229045</v>
      </c>
      <c r="E46627" t="s">
        <v>13716</v>
      </c>
      <c r="F46627">
        <v>1500000</v>
      </c>
    </row>
    <row r="46628" spans="1:6" x14ac:dyDescent="0.25">
      <c r="A46628" t="s">
        <v>313001</v>
      </c>
      <c r="B46628" t="s">
        <v>313002</v>
      </c>
      <c r="C46628" t="s">
        <v>228927</v>
      </c>
      <c r="E46628" s="1">
        <v>41860</v>
      </c>
      <c r="F46628">
        <v>683275</v>
      </c>
    </row>
    <row r="46629" spans="1:6" x14ac:dyDescent="0.25">
      <c r="A46629" t="s">
        <v>313003</v>
      </c>
      <c r="B46629" t="s">
        <v>313004</v>
      </c>
      <c r="C46629" t="s">
        <v>228873</v>
      </c>
      <c r="D46629" t="s">
        <v>228874</v>
      </c>
      <c r="E46629" t="s">
        <v>230873</v>
      </c>
      <c r="F46629">
        <v>15000000</v>
      </c>
    </row>
    <row r="46630" spans="1:6" x14ac:dyDescent="0.25">
      <c r="A46630" t="s">
        <v>313005</v>
      </c>
      <c r="B46630" t="s">
        <v>313006</v>
      </c>
      <c r="C46630" t="s">
        <v>228927</v>
      </c>
      <c r="E46630" s="1">
        <v>42072</v>
      </c>
      <c r="F46630">
        <v>1077695</v>
      </c>
    </row>
    <row r="46631" spans="1:6" x14ac:dyDescent="0.25">
      <c r="A46631" t="s">
        <v>313007</v>
      </c>
      <c r="B46631" t="s">
        <v>313008</v>
      </c>
      <c r="C46631" t="s">
        <v>228873</v>
      </c>
      <c r="D46631" t="s">
        <v>228877</v>
      </c>
      <c r="E46631" t="s">
        <v>39459</v>
      </c>
      <c r="F46631">
        <v>1474297</v>
      </c>
    </row>
    <row r="46632" spans="1:6" x14ac:dyDescent="0.25">
      <c r="A46632" t="s">
        <v>313009</v>
      </c>
      <c r="B46632" t="s">
        <v>313010</v>
      </c>
      <c r="C46632" t="s">
        <v>228943</v>
      </c>
      <c r="E46632" s="1">
        <v>41647</v>
      </c>
      <c r="F46632">
        <v>20000</v>
      </c>
    </row>
    <row r="46633" spans="1:6" x14ac:dyDescent="0.25">
      <c r="A46633" t="s">
        <v>313007</v>
      </c>
      <c r="B46633" t="s">
        <v>313011</v>
      </c>
      <c r="C46633" t="s">
        <v>228880</v>
      </c>
      <c r="E46633" s="1">
        <v>41642</v>
      </c>
      <c r="F46633">
        <v>21533</v>
      </c>
    </row>
    <row r="46634" spans="1:6" x14ac:dyDescent="0.25">
      <c r="A46634" t="s">
        <v>313009</v>
      </c>
      <c r="B46634" t="s">
        <v>313012</v>
      </c>
      <c r="C46634" t="s">
        <v>228880</v>
      </c>
      <c r="E46634" t="s">
        <v>50563</v>
      </c>
      <c r="F46634">
        <v>270000</v>
      </c>
    </row>
    <row r="46635" spans="1:6" x14ac:dyDescent="0.25">
      <c r="A46635" t="s">
        <v>313013</v>
      </c>
      <c r="B46635" t="s">
        <v>313014</v>
      </c>
      <c r="C46635" t="s">
        <v>228927</v>
      </c>
      <c r="E46635" s="1">
        <v>42283</v>
      </c>
      <c r="F46635">
        <v>550000</v>
      </c>
    </row>
    <row r="46636" spans="1:6" x14ac:dyDescent="0.25">
      <c r="A46636" t="s">
        <v>313015</v>
      </c>
      <c r="B46636" t="s">
        <v>313016</v>
      </c>
      <c r="C46636" t="s">
        <v>228889</v>
      </c>
      <c r="E46636" s="1">
        <v>40942</v>
      </c>
    </row>
    <row r="46637" spans="1:6" x14ac:dyDescent="0.25">
      <c r="A46637" t="s">
        <v>313017</v>
      </c>
      <c r="B46637" t="s">
        <v>313018</v>
      </c>
      <c r="C46637" t="s">
        <v>228873</v>
      </c>
      <c r="E46637" t="s">
        <v>108627</v>
      </c>
      <c r="F46637">
        <v>4040000</v>
      </c>
    </row>
    <row r="46638" spans="1:6" x14ac:dyDescent="0.25">
      <c r="A46638" t="s">
        <v>313019</v>
      </c>
      <c r="B46638" t="s">
        <v>313020</v>
      </c>
      <c r="C46638" t="s">
        <v>228943</v>
      </c>
      <c r="E46638" t="s">
        <v>238291</v>
      </c>
      <c r="F46638">
        <v>2500000</v>
      </c>
    </row>
    <row r="46639" spans="1:6" x14ac:dyDescent="0.25">
      <c r="A46639" t="s">
        <v>313021</v>
      </c>
      <c r="B46639" t="s">
        <v>313022</v>
      </c>
      <c r="C46639" t="s">
        <v>228873</v>
      </c>
      <c r="D46639" t="s">
        <v>228877</v>
      </c>
      <c r="E46639" s="1">
        <v>39975</v>
      </c>
      <c r="F46639">
        <v>124000</v>
      </c>
    </row>
    <row r="46640" spans="1:6" x14ac:dyDescent="0.25">
      <c r="A46640" t="s">
        <v>313023</v>
      </c>
      <c r="B46640" t="s">
        <v>313024</v>
      </c>
      <c r="C46640" t="s">
        <v>228873</v>
      </c>
      <c r="D46640" t="s">
        <v>228874</v>
      </c>
      <c r="E46640" s="1">
        <v>41250</v>
      </c>
      <c r="F46640">
        <v>20000000</v>
      </c>
    </row>
    <row r="46641" spans="1:6" x14ac:dyDescent="0.25">
      <c r="A46641" t="s">
        <v>313025</v>
      </c>
      <c r="B46641" t="s">
        <v>313026</v>
      </c>
      <c r="C46641" t="s">
        <v>228873</v>
      </c>
      <c r="E46641" s="1">
        <v>41282</v>
      </c>
      <c r="F46641">
        <v>150000</v>
      </c>
    </row>
    <row r="46642" spans="1:6" x14ac:dyDescent="0.25">
      <c r="A46642" t="s">
        <v>313027</v>
      </c>
      <c r="B46642" t="s">
        <v>313028</v>
      </c>
      <c r="C46642" t="s">
        <v>228880</v>
      </c>
      <c r="E46642" s="1">
        <v>41464</v>
      </c>
      <c r="F46642">
        <v>200000</v>
      </c>
    </row>
    <row r="46643" spans="1:6" x14ac:dyDescent="0.25">
      <c r="A46643" t="s">
        <v>313029</v>
      </c>
      <c r="B46643" t="s">
        <v>313030</v>
      </c>
      <c r="C46643" t="s">
        <v>228880</v>
      </c>
      <c r="E46643" s="1">
        <v>41464</v>
      </c>
      <c r="F46643">
        <v>400000</v>
      </c>
    </row>
    <row r="46644" spans="1:6" x14ac:dyDescent="0.25">
      <c r="A46644" t="s">
        <v>313031</v>
      </c>
      <c r="B46644" t="s">
        <v>313032</v>
      </c>
      <c r="C46644" t="s">
        <v>228927</v>
      </c>
      <c r="E46644" t="s">
        <v>186071</v>
      </c>
      <c r="F46644">
        <v>1980000</v>
      </c>
    </row>
    <row r="46645" spans="1:6" x14ac:dyDescent="0.25">
      <c r="A46645" t="s">
        <v>313033</v>
      </c>
      <c r="B46645" t="s">
        <v>313034</v>
      </c>
      <c r="C46645" t="s">
        <v>228943</v>
      </c>
      <c r="E46645" s="1">
        <v>39094</v>
      </c>
      <c r="F46645">
        <v>2000000</v>
      </c>
    </row>
    <row r="46646" spans="1:6" x14ac:dyDescent="0.25">
      <c r="A46646" t="s">
        <v>313035</v>
      </c>
      <c r="B46646" t="s">
        <v>313036</v>
      </c>
      <c r="C46646" t="s">
        <v>228880</v>
      </c>
      <c r="E46646" s="1">
        <v>40179</v>
      </c>
    </row>
    <row r="46647" spans="1:6" x14ac:dyDescent="0.25">
      <c r="A46647" t="s">
        <v>313037</v>
      </c>
      <c r="B46647" t="s">
        <v>313038</v>
      </c>
      <c r="C46647" t="s">
        <v>228873</v>
      </c>
      <c r="E46647" t="s">
        <v>75644</v>
      </c>
      <c r="F46647">
        <v>4000000</v>
      </c>
    </row>
    <row r="46648" spans="1:6" x14ac:dyDescent="0.25">
      <c r="A46648" t="s">
        <v>313039</v>
      </c>
      <c r="B46648" t="s">
        <v>313040</v>
      </c>
      <c r="C46648" t="s">
        <v>228873</v>
      </c>
      <c r="E46648" t="s">
        <v>97720</v>
      </c>
      <c r="F46648">
        <v>13300000</v>
      </c>
    </row>
    <row r="46649" spans="1:6" x14ac:dyDescent="0.25">
      <c r="A46649" t="s">
        <v>313037</v>
      </c>
      <c r="B46649" t="s">
        <v>313041</v>
      </c>
      <c r="C46649" t="s">
        <v>228873</v>
      </c>
      <c r="E46649" s="1">
        <v>40878</v>
      </c>
      <c r="F46649">
        <v>2500000</v>
      </c>
    </row>
    <row r="46650" spans="1:6" x14ac:dyDescent="0.25">
      <c r="A46650" t="s">
        <v>313039</v>
      </c>
      <c r="B46650" t="s">
        <v>313042</v>
      </c>
      <c r="C46650" t="s">
        <v>228873</v>
      </c>
      <c r="E46650" s="1">
        <v>40368</v>
      </c>
      <c r="F46650">
        <v>1500000</v>
      </c>
    </row>
    <row r="46651" spans="1:6" x14ac:dyDescent="0.25">
      <c r="A46651" t="s">
        <v>313037</v>
      </c>
      <c r="B46651" t="s">
        <v>313043</v>
      </c>
      <c r="C46651" t="s">
        <v>228873</v>
      </c>
      <c r="E46651" s="1">
        <v>40704</v>
      </c>
      <c r="F46651">
        <v>950000</v>
      </c>
    </row>
    <row r="46652" spans="1:6" x14ac:dyDescent="0.25">
      <c r="A46652" t="s">
        <v>313044</v>
      </c>
      <c r="B46652" t="s">
        <v>313045</v>
      </c>
      <c r="C46652" t="s">
        <v>228873</v>
      </c>
      <c r="D46652" t="s">
        <v>228877</v>
      </c>
      <c r="E46652" s="1">
        <v>37995</v>
      </c>
      <c r="F46652">
        <v>3000000</v>
      </c>
    </row>
    <row r="46653" spans="1:6" x14ac:dyDescent="0.25">
      <c r="A46653" t="s">
        <v>313046</v>
      </c>
      <c r="B46653" t="s">
        <v>313047</v>
      </c>
      <c r="C46653" t="s">
        <v>228873</v>
      </c>
      <c r="E46653" s="1">
        <v>39821</v>
      </c>
      <c r="F46653">
        <v>6000000</v>
      </c>
    </row>
    <row r="46654" spans="1:6" x14ac:dyDescent="0.25">
      <c r="A46654" t="s">
        <v>313044</v>
      </c>
      <c r="B46654" t="s">
        <v>313048</v>
      </c>
      <c r="C46654" t="s">
        <v>228873</v>
      </c>
      <c r="D46654" t="s">
        <v>228874</v>
      </c>
      <c r="E46654" s="1">
        <v>39451</v>
      </c>
    </row>
    <row r="46655" spans="1:6" x14ac:dyDescent="0.25">
      <c r="A46655" t="s">
        <v>313046</v>
      </c>
      <c r="B46655" t="s">
        <v>313049</v>
      </c>
      <c r="C46655" t="s">
        <v>228873</v>
      </c>
      <c r="E46655" t="s">
        <v>45438</v>
      </c>
      <c r="F46655">
        <v>2382127</v>
      </c>
    </row>
    <row r="46656" spans="1:6" x14ac:dyDescent="0.25">
      <c r="A46656" t="s">
        <v>313044</v>
      </c>
      <c r="B46656" t="s">
        <v>313050</v>
      </c>
      <c r="C46656" t="s">
        <v>228880</v>
      </c>
      <c r="E46656" s="1">
        <v>38727</v>
      </c>
      <c r="F46656">
        <v>750000</v>
      </c>
    </row>
    <row r="46657" spans="1:6" x14ac:dyDescent="0.25">
      <c r="A46657" t="s">
        <v>313046</v>
      </c>
      <c r="B46657" t="s">
        <v>313051</v>
      </c>
      <c r="C46657" t="s">
        <v>228873</v>
      </c>
      <c r="E46657" s="1">
        <v>39448</v>
      </c>
      <c r="F46657">
        <v>15000000</v>
      </c>
    </row>
    <row r="46658" spans="1:6" x14ac:dyDescent="0.25">
      <c r="A46658" t="s">
        <v>313052</v>
      </c>
      <c r="B46658" t="s">
        <v>313053</v>
      </c>
      <c r="C46658" t="s">
        <v>228889</v>
      </c>
      <c r="E46658" s="1">
        <v>37622</v>
      </c>
    </row>
    <row r="46659" spans="1:6" x14ac:dyDescent="0.25">
      <c r="A46659" t="s">
        <v>313054</v>
      </c>
      <c r="B46659" t="s">
        <v>313055</v>
      </c>
      <c r="C46659" t="s">
        <v>228873</v>
      </c>
      <c r="E46659" s="1">
        <v>40549</v>
      </c>
      <c r="F46659">
        <v>3084832</v>
      </c>
    </row>
    <row r="46660" spans="1:6" x14ac:dyDescent="0.25">
      <c r="A46660" t="s">
        <v>313056</v>
      </c>
      <c r="B46660" t="s">
        <v>313057</v>
      </c>
      <c r="C46660" t="s">
        <v>228927</v>
      </c>
      <c r="E46660" t="s">
        <v>47215</v>
      </c>
      <c r="F46660">
        <v>700000</v>
      </c>
    </row>
    <row r="46661" spans="1:6" x14ac:dyDescent="0.25">
      <c r="A46661" t="s">
        <v>313058</v>
      </c>
      <c r="B46661" t="s">
        <v>313059</v>
      </c>
      <c r="C46661" t="s">
        <v>228927</v>
      </c>
      <c r="E46661" t="s">
        <v>11832</v>
      </c>
      <c r="F46661">
        <v>1550000</v>
      </c>
    </row>
    <row r="46662" spans="1:6" x14ac:dyDescent="0.25">
      <c r="A46662" t="s">
        <v>313056</v>
      </c>
      <c r="B46662" t="s">
        <v>313060</v>
      </c>
      <c r="C46662" t="s">
        <v>228873</v>
      </c>
      <c r="D46662" t="s">
        <v>228977</v>
      </c>
      <c r="E46662" s="1">
        <v>40675</v>
      </c>
      <c r="F46662">
        <v>6058226</v>
      </c>
    </row>
    <row r="46663" spans="1:6" x14ac:dyDescent="0.25">
      <c r="A46663" t="s">
        <v>313058</v>
      </c>
      <c r="B46663" t="s">
        <v>313061</v>
      </c>
      <c r="C46663" t="s">
        <v>228873</v>
      </c>
      <c r="D46663" t="s">
        <v>228874</v>
      </c>
      <c r="E46663" s="1">
        <v>40125</v>
      </c>
      <c r="F46663">
        <v>6200000</v>
      </c>
    </row>
    <row r="46664" spans="1:6" x14ac:dyDescent="0.25">
      <c r="A46664" t="s">
        <v>313056</v>
      </c>
      <c r="B46664" t="s">
        <v>313062</v>
      </c>
      <c r="C46664" t="s">
        <v>228927</v>
      </c>
      <c r="E46664" t="s">
        <v>26007</v>
      </c>
      <c r="F46664">
        <v>3010000</v>
      </c>
    </row>
    <row r="46665" spans="1:6" x14ac:dyDescent="0.25">
      <c r="A46665" t="s">
        <v>313063</v>
      </c>
      <c r="B46665" t="s">
        <v>313064</v>
      </c>
      <c r="C46665" t="s">
        <v>228943</v>
      </c>
      <c r="E46665" s="1">
        <v>37630</v>
      </c>
      <c r="F46665">
        <v>153439</v>
      </c>
    </row>
    <row r="46666" spans="1:6" x14ac:dyDescent="0.25">
      <c r="A46666" t="s">
        <v>313065</v>
      </c>
      <c r="B46666" t="s">
        <v>313066</v>
      </c>
      <c r="C46666" t="s">
        <v>228919</v>
      </c>
      <c r="E46666" t="s">
        <v>27243</v>
      </c>
      <c r="F46666">
        <v>7000000</v>
      </c>
    </row>
    <row r="46667" spans="1:6" x14ac:dyDescent="0.25">
      <c r="A46667" t="s">
        <v>313067</v>
      </c>
      <c r="B46667" t="s">
        <v>313068</v>
      </c>
      <c r="C46667" t="s">
        <v>228873</v>
      </c>
      <c r="D46667" t="s">
        <v>228877</v>
      </c>
      <c r="E46667" t="s">
        <v>250043</v>
      </c>
    </row>
    <row r="46668" spans="1:6" x14ac:dyDescent="0.25">
      <c r="A46668" t="s">
        <v>313069</v>
      </c>
      <c r="B46668" t="s">
        <v>313070</v>
      </c>
      <c r="C46668" t="s">
        <v>228873</v>
      </c>
      <c r="D46668" t="s">
        <v>228874</v>
      </c>
      <c r="E46668" s="1">
        <v>39630</v>
      </c>
      <c r="F46668">
        <v>15000000</v>
      </c>
    </row>
    <row r="46669" spans="1:6" x14ac:dyDescent="0.25">
      <c r="A46669" t="s">
        <v>313067</v>
      </c>
      <c r="B46669" t="s">
        <v>313071</v>
      </c>
      <c r="C46669" t="s">
        <v>228927</v>
      </c>
      <c r="E46669" s="1">
        <v>42284</v>
      </c>
      <c r="F46669">
        <v>10000000</v>
      </c>
    </row>
    <row r="46670" spans="1:6" x14ac:dyDescent="0.25">
      <c r="A46670" t="s">
        <v>313072</v>
      </c>
      <c r="B46670" t="s">
        <v>313073</v>
      </c>
      <c r="C46670" t="s">
        <v>228873</v>
      </c>
      <c r="E46670" t="s">
        <v>109900</v>
      </c>
      <c r="F46670">
        <v>3500000</v>
      </c>
    </row>
    <row r="46671" spans="1:6" x14ac:dyDescent="0.25">
      <c r="A46671" t="s">
        <v>313074</v>
      </c>
      <c r="B46671" t="s">
        <v>313075</v>
      </c>
      <c r="C46671" t="s">
        <v>228873</v>
      </c>
      <c r="D46671" t="s">
        <v>228877</v>
      </c>
      <c r="E46671" t="s">
        <v>109900</v>
      </c>
      <c r="F46671">
        <v>3500000</v>
      </c>
    </row>
    <row r="46672" spans="1:6" x14ac:dyDescent="0.25">
      <c r="A46672" t="s">
        <v>313076</v>
      </c>
      <c r="B46672" t="s">
        <v>313077</v>
      </c>
      <c r="C46672" t="s">
        <v>228873</v>
      </c>
      <c r="D46672" t="s">
        <v>228877</v>
      </c>
      <c r="E46672" t="s">
        <v>86136</v>
      </c>
      <c r="F46672">
        <v>9526833</v>
      </c>
    </row>
    <row r="46673" spans="1:6" x14ac:dyDescent="0.25">
      <c r="A46673" t="s">
        <v>313078</v>
      </c>
      <c r="B46673" t="s">
        <v>313079</v>
      </c>
      <c r="C46673" t="s">
        <v>228873</v>
      </c>
      <c r="D46673" t="s">
        <v>228877</v>
      </c>
      <c r="E46673" s="1">
        <v>42038</v>
      </c>
    </row>
    <row r="46674" spans="1:6" x14ac:dyDescent="0.25">
      <c r="A46674" t="s">
        <v>313080</v>
      </c>
      <c r="B46674" t="s">
        <v>313081</v>
      </c>
      <c r="C46674" t="s">
        <v>228880</v>
      </c>
      <c r="E46674" s="1">
        <v>42280</v>
      </c>
      <c r="F46674">
        <v>200000</v>
      </c>
    </row>
    <row r="46675" spans="1:6" x14ac:dyDescent="0.25">
      <c r="A46675" t="s">
        <v>313082</v>
      </c>
      <c r="B46675" t="s">
        <v>313083</v>
      </c>
      <c r="C46675" t="s">
        <v>228880</v>
      </c>
      <c r="E46675" s="1">
        <v>40916</v>
      </c>
    </row>
    <row r="46676" spans="1:6" x14ac:dyDescent="0.25">
      <c r="A46676" t="s">
        <v>313084</v>
      </c>
      <c r="B46676" t="s">
        <v>313085</v>
      </c>
      <c r="C46676" t="s">
        <v>228943</v>
      </c>
      <c r="E46676" s="1">
        <v>40913</v>
      </c>
      <c r="F46676">
        <v>500000</v>
      </c>
    </row>
    <row r="46677" spans="1:6" x14ac:dyDescent="0.25">
      <c r="A46677" t="s">
        <v>313086</v>
      </c>
      <c r="B46677" t="s">
        <v>313087</v>
      </c>
      <c r="C46677" t="s">
        <v>228916</v>
      </c>
      <c r="E46677" t="s">
        <v>75837</v>
      </c>
      <c r="F46677">
        <v>1500000</v>
      </c>
    </row>
    <row r="46678" spans="1:6" x14ac:dyDescent="0.25">
      <c r="A46678" t="s">
        <v>313084</v>
      </c>
      <c r="B46678" t="s">
        <v>313088</v>
      </c>
      <c r="C46678" t="s">
        <v>228880</v>
      </c>
      <c r="E46678" s="1">
        <v>40548</v>
      </c>
      <c r="F46678">
        <v>164000</v>
      </c>
    </row>
    <row r="46679" spans="1:6" x14ac:dyDescent="0.25">
      <c r="A46679" t="s">
        <v>313086</v>
      </c>
      <c r="B46679" t="s">
        <v>313089</v>
      </c>
      <c r="C46679" t="s">
        <v>228873</v>
      </c>
      <c r="D46679" t="s">
        <v>228877</v>
      </c>
      <c r="E46679" s="1">
        <v>41279</v>
      </c>
      <c r="F46679">
        <v>5000000</v>
      </c>
    </row>
    <row r="46680" spans="1:6" x14ac:dyDescent="0.25">
      <c r="A46680" t="s">
        <v>313090</v>
      </c>
      <c r="B46680" t="s">
        <v>313091</v>
      </c>
      <c r="C46680" t="s">
        <v>228880</v>
      </c>
      <c r="E46680" t="s">
        <v>742</v>
      </c>
      <c r="F46680">
        <v>200000</v>
      </c>
    </row>
    <row r="46681" spans="1:6" x14ac:dyDescent="0.25">
      <c r="A46681" t="s">
        <v>313092</v>
      </c>
      <c r="B46681" t="s">
        <v>313093</v>
      </c>
      <c r="C46681" t="s">
        <v>228880</v>
      </c>
      <c r="E46681" s="1">
        <v>41672</v>
      </c>
      <c r="F46681">
        <v>50000</v>
      </c>
    </row>
    <row r="46682" spans="1:6" x14ac:dyDescent="0.25">
      <c r="A46682" t="s">
        <v>313094</v>
      </c>
      <c r="B46682" t="s">
        <v>313095</v>
      </c>
      <c r="C46682" t="s">
        <v>228943</v>
      </c>
      <c r="E46682" s="1">
        <v>40544</v>
      </c>
    </row>
    <row r="46683" spans="1:6" x14ac:dyDescent="0.25">
      <c r="A46683" t="s">
        <v>313096</v>
      </c>
      <c r="B46683" t="s">
        <v>313097</v>
      </c>
      <c r="C46683" t="s">
        <v>228873</v>
      </c>
      <c r="D46683" t="s">
        <v>228877</v>
      </c>
      <c r="E46683" s="1">
        <v>41702</v>
      </c>
      <c r="F46683">
        <v>40000000</v>
      </c>
    </row>
    <row r="46684" spans="1:6" x14ac:dyDescent="0.25">
      <c r="A46684" t="s">
        <v>313098</v>
      </c>
      <c r="B46684" t="s">
        <v>313099</v>
      </c>
      <c r="C46684" t="s">
        <v>228880</v>
      </c>
      <c r="E46684" t="s">
        <v>24351</v>
      </c>
      <c r="F46684">
        <v>1427030</v>
      </c>
    </row>
    <row r="46685" spans="1:6" x14ac:dyDescent="0.25">
      <c r="A46685" t="s">
        <v>313100</v>
      </c>
      <c r="B46685" t="s">
        <v>313101</v>
      </c>
      <c r="C46685" t="s">
        <v>228873</v>
      </c>
      <c r="E46685" t="s">
        <v>91719</v>
      </c>
      <c r="F46685">
        <v>13000000</v>
      </c>
    </row>
    <row r="46686" spans="1:6" x14ac:dyDescent="0.25">
      <c r="A46686" t="s">
        <v>313102</v>
      </c>
      <c r="B46686" t="s">
        <v>313103</v>
      </c>
      <c r="C46686" t="s">
        <v>228873</v>
      </c>
      <c r="D46686" t="s">
        <v>228874</v>
      </c>
      <c r="E46686" s="1">
        <v>38905</v>
      </c>
      <c r="F46686">
        <v>10000000</v>
      </c>
    </row>
    <row r="46687" spans="1:6" x14ac:dyDescent="0.25">
      <c r="A46687" t="s">
        <v>313100</v>
      </c>
      <c r="B46687" t="s">
        <v>313104</v>
      </c>
      <c r="C46687" t="s">
        <v>228873</v>
      </c>
      <c r="D46687" t="s">
        <v>228877</v>
      </c>
      <c r="E46687" t="s">
        <v>239046</v>
      </c>
      <c r="F46687">
        <v>3000000</v>
      </c>
    </row>
    <row r="46688" spans="1:6" x14ac:dyDescent="0.25">
      <c r="A46688" t="s">
        <v>313105</v>
      </c>
      <c r="B46688" t="s">
        <v>313106</v>
      </c>
      <c r="C46688" t="s">
        <v>228873</v>
      </c>
      <c r="D46688" t="s">
        <v>228877</v>
      </c>
      <c r="E46688" t="s">
        <v>5247</v>
      </c>
      <c r="F46688">
        <v>4074996</v>
      </c>
    </row>
    <row r="46689" spans="1:6" x14ac:dyDescent="0.25">
      <c r="A46689" t="s">
        <v>313107</v>
      </c>
      <c r="B46689" t="s">
        <v>313108</v>
      </c>
      <c r="C46689" t="s">
        <v>228873</v>
      </c>
      <c r="E46689" s="1">
        <v>40912</v>
      </c>
      <c r="F46689">
        <v>50000</v>
      </c>
    </row>
    <row r="46690" spans="1:6" x14ac:dyDescent="0.25">
      <c r="A46690" t="s">
        <v>313105</v>
      </c>
      <c r="B46690" t="s">
        <v>313109</v>
      </c>
      <c r="C46690" t="s">
        <v>228873</v>
      </c>
      <c r="E46690" s="1">
        <v>41527</v>
      </c>
      <c r="F46690">
        <v>1000000</v>
      </c>
    </row>
    <row r="46691" spans="1:6" x14ac:dyDescent="0.25">
      <c r="A46691" t="s">
        <v>313110</v>
      </c>
      <c r="B46691" t="s">
        <v>313111</v>
      </c>
      <c r="C46691" t="s">
        <v>228873</v>
      </c>
      <c r="E46691" s="1">
        <v>39825</v>
      </c>
      <c r="F46691">
        <v>130000</v>
      </c>
    </row>
    <row r="46692" spans="1:6" x14ac:dyDescent="0.25">
      <c r="A46692" t="s">
        <v>313112</v>
      </c>
      <c r="B46692" t="s">
        <v>313113</v>
      </c>
      <c r="C46692" t="s">
        <v>228880</v>
      </c>
      <c r="E46692" s="1">
        <v>39452</v>
      </c>
      <c r="F46692">
        <v>250000</v>
      </c>
    </row>
    <row r="46693" spans="1:6" x14ac:dyDescent="0.25">
      <c r="A46693" t="s">
        <v>313114</v>
      </c>
      <c r="B46693" t="s">
        <v>313115</v>
      </c>
      <c r="C46693" t="s">
        <v>228880</v>
      </c>
      <c r="E46693" s="1">
        <v>39083</v>
      </c>
      <c r="F46693">
        <v>250000</v>
      </c>
    </row>
    <row r="46694" spans="1:6" x14ac:dyDescent="0.25">
      <c r="A46694" t="s">
        <v>313116</v>
      </c>
      <c r="B46694" t="s">
        <v>313117</v>
      </c>
      <c r="C46694" t="s">
        <v>228873</v>
      </c>
      <c r="E46694" t="s">
        <v>13203</v>
      </c>
      <c r="F46694">
        <v>848841</v>
      </c>
    </row>
    <row r="46695" spans="1:6" x14ac:dyDescent="0.25">
      <c r="A46695" t="s">
        <v>313118</v>
      </c>
      <c r="B46695" t="s">
        <v>313119</v>
      </c>
      <c r="C46695" t="s">
        <v>228927</v>
      </c>
      <c r="E46695" s="1">
        <v>40221</v>
      </c>
      <c r="F46695">
        <v>25000</v>
      </c>
    </row>
    <row r="46696" spans="1:6" x14ac:dyDescent="0.25">
      <c r="A46696" t="s">
        <v>313120</v>
      </c>
      <c r="B46696" t="s">
        <v>313121</v>
      </c>
      <c r="C46696" t="s">
        <v>228873</v>
      </c>
      <c r="D46696" t="s">
        <v>228874</v>
      </c>
      <c r="E46696" t="s">
        <v>242310</v>
      </c>
      <c r="F46696">
        <v>14000000</v>
      </c>
    </row>
    <row r="46697" spans="1:6" x14ac:dyDescent="0.25">
      <c r="A46697" t="s">
        <v>313122</v>
      </c>
      <c r="B46697" t="s">
        <v>313123</v>
      </c>
      <c r="C46697" t="s">
        <v>228873</v>
      </c>
      <c r="E46697" t="s">
        <v>208787</v>
      </c>
      <c r="F46697">
        <v>16000000</v>
      </c>
    </row>
    <row r="46698" spans="1:6" x14ac:dyDescent="0.25">
      <c r="A46698" t="s">
        <v>313124</v>
      </c>
      <c r="B46698" t="s">
        <v>313125</v>
      </c>
      <c r="C46698" t="s">
        <v>228873</v>
      </c>
      <c r="E46698" s="1">
        <v>41462</v>
      </c>
    </row>
    <row r="46699" spans="1:6" x14ac:dyDescent="0.25">
      <c r="A46699" t="s">
        <v>313126</v>
      </c>
      <c r="B46699" t="s">
        <v>313127</v>
      </c>
      <c r="C46699" t="s">
        <v>228880</v>
      </c>
      <c r="E46699" s="1">
        <v>41493</v>
      </c>
      <c r="F46699">
        <v>125000</v>
      </c>
    </row>
    <row r="46700" spans="1:6" x14ac:dyDescent="0.25">
      <c r="A46700" t="s">
        <v>313128</v>
      </c>
      <c r="B46700" t="s">
        <v>313129</v>
      </c>
      <c r="C46700" t="s">
        <v>228873</v>
      </c>
      <c r="E46700" s="1">
        <v>40368</v>
      </c>
      <c r="F46700">
        <v>4300000</v>
      </c>
    </row>
    <row r="46701" spans="1:6" x14ac:dyDescent="0.25">
      <c r="A46701" t="s">
        <v>313130</v>
      </c>
      <c r="B46701" t="s">
        <v>313131</v>
      </c>
      <c r="C46701" t="s">
        <v>228873</v>
      </c>
      <c r="D46701" t="s">
        <v>228877</v>
      </c>
      <c r="E46701" s="1">
        <v>38293</v>
      </c>
      <c r="F46701">
        <v>9867876</v>
      </c>
    </row>
    <row r="46702" spans="1:6" x14ac:dyDescent="0.25">
      <c r="A46702" t="s">
        <v>313132</v>
      </c>
      <c r="B46702" t="s">
        <v>313133</v>
      </c>
      <c r="C46702" t="s">
        <v>228873</v>
      </c>
      <c r="D46702" t="s">
        <v>229145</v>
      </c>
      <c r="E46702" t="s">
        <v>15882</v>
      </c>
      <c r="F46702">
        <v>29908168</v>
      </c>
    </row>
    <row r="46703" spans="1:6" x14ac:dyDescent="0.25">
      <c r="A46703" t="s">
        <v>313130</v>
      </c>
      <c r="B46703" t="s">
        <v>313134</v>
      </c>
      <c r="C46703" t="s">
        <v>228873</v>
      </c>
      <c r="D46703" t="s">
        <v>228977</v>
      </c>
      <c r="E46703" t="s">
        <v>68567</v>
      </c>
      <c r="F46703">
        <v>70848000</v>
      </c>
    </row>
    <row r="46704" spans="1:6" x14ac:dyDescent="0.25">
      <c r="A46704" t="s">
        <v>313132</v>
      </c>
      <c r="B46704" t="s">
        <v>313135</v>
      </c>
      <c r="C46704" t="s">
        <v>228873</v>
      </c>
      <c r="D46704" t="s">
        <v>228874</v>
      </c>
      <c r="E46704" s="1">
        <v>39296</v>
      </c>
      <c r="F46704">
        <v>51964000</v>
      </c>
    </row>
    <row r="46705" spans="1:6" x14ac:dyDescent="0.25">
      <c r="A46705" t="s">
        <v>313130</v>
      </c>
      <c r="B46705" t="s">
        <v>313136</v>
      </c>
      <c r="C46705" t="s">
        <v>228873</v>
      </c>
      <c r="D46705" t="s">
        <v>229145</v>
      </c>
      <c r="E46705" t="s">
        <v>27451</v>
      </c>
      <c r="F46705">
        <v>16255243</v>
      </c>
    </row>
    <row r="46706" spans="1:6" x14ac:dyDescent="0.25">
      <c r="A46706" t="s">
        <v>313137</v>
      </c>
      <c r="B46706" t="s">
        <v>313138</v>
      </c>
      <c r="C46706" t="s">
        <v>229045</v>
      </c>
      <c r="E46706" s="1">
        <v>42044</v>
      </c>
      <c r="F46706">
        <v>19700000</v>
      </c>
    </row>
    <row r="46707" spans="1:6" x14ac:dyDescent="0.25">
      <c r="A46707" t="s">
        <v>313139</v>
      </c>
      <c r="B46707" t="s">
        <v>313140</v>
      </c>
      <c r="C46707" t="s">
        <v>228873</v>
      </c>
      <c r="E46707" s="1">
        <v>42044</v>
      </c>
      <c r="F46707">
        <v>40300000</v>
      </c>
    </row>
    <row r="46708" spans="1:6" x14ac:dyDescent="0.25">
      <c r="A46708" t="s">
        <v>313141</v>
      </c>
      <c r="B46708" t="s">
        <v>313142</v>
      </c>
      <c r="C46708" t="s">
        <v>228889</v>
      </c>
      <c r="E46708" s="1">
        <v>39184</v>
      </c>
    </row>
    <row r="46709" spans="1:6" x14ac:dyDescent="0.25">
      <c r="A46709" t="s">
        <v>313143</v>
      </c>
      <c r="B46709" t="s">
        <v>313144</v>
      </c>
      <c r="C46709" t="s">
        <v>228873</v>
      </c>
      <c r="E46709" t="s">
        <v>233155</v>
      </c>
      <c r="F46709">
        <v>5800000</v>
      </c>
    </row>
    <row r="46710" spans="1:6" x14ac:dyDescent="0.25">
      <c r="A46710" t="s">
        <v>313145</v>
      </c>
      <c r="B46710" t="s">
        <v>313146</v>
      </c>
      <c r="C46710" t="s">
        <v>228873</v>
      </c>
      <c r="D46710" t="s">
        <v>228874</v>
      </c>
      <c r="E46710" s="1">
        <v>41821</v>
      </c>
      <c r="F46710">
        <v>11892857</v>
      </c>
    </row>
    <row r="46711" spans="1:6" x14ac:dyDescent="0.25">
      <c r="A46711" t="s">
        <v>313143</v>
      </c>
      <c r="B46711" t="s">
        <v>313147</v>
      </c>
      <c r="C46711" t="s">
        <v>228873</v>
      </c>
      <c r="E46711" s="1">
        <v>42157</v>
      </c>
      <c r="F46711">
        <v>3200000</v>
      </c>
    </row>
    <row r="46712" spans="1:6" x14ac:dyDescent="0.25">
      <c r="A46712" t="s">
        <v>313148</v>
      </c>
      <c r="B46712" t="s">
        <v>313149</v>
      </c>
      <c r="C46712" t="s">
        <v>228889</v>
      </c>
      <c r="E46712" t="s">
        <v>102197</v>
      </c>
    </row>
    <row r="46713" spans="1:6" x14ac:dyDescent="0.25">
      <c r="A46713" t="s">
        <v>313150</v>
      </c>
      <c r="B46713" t="s">
        <v>313151</v>
      </c>
      <c r="C46713" t="s">
        <v>228880</v>
      </c>
      <c r="E46713" s="1">
        <v>41402</v>
      </c>
      <c r="F46713">
        <v>150000</v>
      </c>
    </row>
    <row r="46714" spans="1:6" x14ac:dyDescent="0.25">
      <c r="A46714" t="s">
        <v>313152</v>
      </c>
      <c r="B46714" t="s">
        <v>313153</v>
      </c>
      <c r="C46714" t="s">
        <v>228880</v>
      </c>
      <c r="E46714" s="1">
        <v>42221</v>
      </c>
      <c r="F46714">
        <v>2000000</v>
      </c>
    </row>
    <row r="46715" spans="1:6" x14ac:dyDescent="0.25">
      <c r="A46715" t="s">
        <v>313150</v>
      </c>
      <c r="B46715" t="s">
        <v>313154</v>
      </c>
      <c r="C46715" t="s">
        <v>228880</v>
      </c>
      <c r="E46715" s="1">
        <v>41642</v>
      </c>
      <c r="F46715">
        <v>400000</v>
      </c>
    </row>
    <row r="46716" spans="1:6" x14ac:dyDescent="0.25">
      <c r="A46716" t="s">
        <v>313155</v>
      </c>
      <c r="B46716" t="s">
        <v>313156</v>
      </c>
      <c r="C46716" t="s">
        <v>228873</v>
      </c>
      <c r="E46716" s="1">
        <v>41888</v>
      </c>
      <c r="F46716">
        <v>1260207</v>
      </c>
    </row>
    <row r="46717" spans="1:6" x14ac:dyDescent="0.25">
      <c r="A46717" t="s">
        <v>313157</v>
      </c>
      <c r="B46717" t="s">
        <v>313158</v>
      </c>
      <c r="C46717" t="s">
        <v>228880</v>
      </c>
      <c r="E46717" t="s">
        <v>95808</v>
      </c>
      <c r="F46717">
        <v>778110</v>
      </c>
    </row>
    <row r="46718" spans="1:6" x14ac:dyDescent="0.25">
      <c r="A46718" t="s">
        <v>313159</v>
      </c>
      <c r="B46718" t="s">
        <v>313160</v>
      </c>
      <c r="C46718" t="s">
        <v>228880</v>
      </c>
      <c r="E46718" s="1">
        <v>42011</v>
      </c>
      <c r="F46718">
        <v>400000</v>
      </c>
    </row>
    <row r="46719" spans="1:6" x14ac:dyDescent="0.25">
      <c r="A46719" t="s">
        <v>313161</v>
      </c>
      <c r="B46719" t="s">
        <v>313162</v>
      </c>
      <c r="C46719" t="s">
        <v>229779</v>
      </c>
      <c r="E46719" s="1">
        <v>41920</v>
      </c>
      <c r="F46719">
        <v>50617</v>
      </c>
    </row>
    <row r="46720" spans="1:6" x14ac:dyDescent="0.25">
      <c r="A46720" t="s">
        <v>313159</v>
      </c>
      <c r="B46720" t="s">
        <v>313163</v>
      </c>
      <c r="C46720" t="s">
        <v>228927</v>
      </c>
      <c r="E46720" t="s">
        <v>134242</v>
      </c>
      <c r="F46720">
        <v>25000</v>
      </c>
    </row>
    <row r="46721" spans="1:6" x14ac:dyDescent="0.25">
      <c r="A46721" t="s">
        <v>313164</v>
      </c>
      <c r="B46721" t="s">
        <v>313165</v>
      </c>
      <c r="C46721" t="s">
        <v>228880</v>
      </c>
      <c r="E46721" t="s">
        <v>65010</v>
      </c>
    </row>
    <row r="46722" spans="1:6" x14ac:dyDescent="0.25">
      <c r="A46722" t="s">
        <v>313166</v>
      </c>
      <c r="B46722" t="s">
        <v>313167</v>
      </c>
      <c r="C46722" t="s">
        <v>228880</v>
      </c>
      <c r="E46722" t="s">
        <v>7636</v>
      </c>
    </row>
    <row r="46723" spans="1:6" x14ac:dyDescent="0.25">
      <c r="A46723" t="s">
        <v>313168</v>
      </c>
      <c r="B46723" t="s">
        <v>313169</v>
      </c>
      <c r="C46723" t="s">
        <v>228880</v>
      </c>
      <c r="E46723" s="1">
        <v>41281</v>
      </c>
      <c r="F46723">
        <v>1000000</v>
      </c>
    </row>
    <row r="46724" spans="1:6" x14ac:dyDescent="0.25">
      <c r="A46724" t="s">
        <v>313170</v>
      </c>
      <c r="B46724" t="s">
        <v>313171</v>
      </c>
      <c r="C46724" t="s">
        <v>228880</v>
      </c>
      <c r="E46724" t="s">
        <v>141586</v>
      </c>
      <c r="F46724">
        <v>1000000</v>
      </c>
    </row>
    <row r="46725" spans="1:6" x14ac:dyDescent="0.25">
      <c r="A46725" t="s">
        <v>313172</v>
      </c>
      <c r="B46725" t="s">
        <v>313173</v>
      </c>
      <c r="C46725" t="s">
        <v>228873</v>
      </c>
      <c r="D46725" t="s">
        <v>228977</v>
      </c>
      <c r="E46725" t="s">
        <v>245947</v>
      </c>
      <c r="F46725">
        <v>25000000</v>
      </c>
    </row>
    <row r="46726" spans="1:6" x14ac:dyDescent="0.25">
      <c r="A46726" t="s">
        <v>313174</v>
      </c>
      <c r="B46726" t="s">
        <v>313175</v>
      </c>
      <c r="C46726" t="s">
        <v>228919</v>
      </c>
      <c r="E46726" s="1">
        <v>34251</v>
      </c>
    </row>
    <row r="46727" spans="1:6" x14ac:dyDescent="0.25">
      <c r="A46727" t="s">
        <v>313176</v>
      </c>
      <c r="B46727" t="s">
        <v>313177</v>
      </c>
      <c r="C46727" t="s">
        <v>228909</v>
      </c>
      <c r="E46727" s="1">
        <v>39965</v>
      </c>
    </row>
    <row r="46728" spans="1:6" x14ac:dyDescent="0.25">
      <c r="A46728" t="s">
        <v>313178</v>
      </c>
      <c r="B46728" t="s">
        <v>313179</v>
      </c>
      <c r="C46728" t="s">
        <v>228880</v>
      </c>
      <c r="E46728" s="1">
        <v>42011</v>
      </c>
      <c r="F46728">
        <v>1000000</v>
      </c>
    </row>
    <row r="46729" spans="1:6" x14ac:dyDescent="0.25">
      <c r="A46729" t="s">
        <v>313180</v>
      </c>
      <c r="B46729" t="s">
        <v>313181</v>
      </c>
      <c r="C46729" t="s">
        <v>228916</v>
      </c>
      <c r="E46729" s="1">
        <v>41283</v>
      </c>
    </row>
    <row r="46730" spans="1:6" x14ac:dyDescent="0.25">
      <c r="A46730" t="s">
        <v>313182</v>
      </c>
      <c r="B46730" t="s">
        <v>313183</v>
      </c>
      <c r="C46730" t="s">
        <v>228880</v>
      </c>
      <c r="E46730" s="1">
        <v>40909</v>
      </c>
      <c r="F46730">
        <v>32347</v>
      </c>
    </row>
    <row r="46731" spans="1:6" x14ac:dyDescent="0.25">
      <c r="A46731" t="s">
        <v>313184</v>
      </c>
      <c r="B46731" t="s">
        <v>313185</v>
      </c>
      <c r="C46731" t="s">
        <v>228919</v>
      </c>
      <c r="E46731" s="1">
        <v>41551</v>
      </c>
      <c r="F46731">
        <v>6384353</v>
      </c>
    </row>
    <row r="46732" spans="1:6" x14ac:dyDescent="0.25">
      <c r="A46732" t="s">
        <v>313186</v>
      </c>
      <c r="B46732" t="s">
        <v>313187</v>
      </c>
      <c r="C46732" t="s">
        <v>228873</v>
      </c>
      <c r="D46732" t="s">
        <v>228877</v>
      </c>
      <c r="E46732" t="s">
        <v>198551</v>
      </c>
      <c r="F46732">
        <v>11300000</v>
      </c>
    </row>
    <row r="46733" spans="1:6" x14ac:dyDescent="0.25">
      <c r="A46733" t="s">
        <v>313188</v>
      </c>
      <c r="B46733" t="s">
        <v>313189</v>
      </c>
      <c r="C46733" t="s">
        <v>228873</v>
      </c>
      <c r="E46733" s="1">
        <v>41979</v>
      </c>
      <c r="F46733">
        <v>17500</v>
      </c>
    </row>
    <row r="46734" spans="1:6" x14ac:dyDescent="0.25">
      <c r="A46734" t="s">
        <v>313190</v>
      </c>
      <c r="B46734" t="s">
        <v>313191</v>
      </c>
      <c r="C46734" t="s">
        <v>228873</v>
      </c>
      <c r="D46734" t="s">
        <v>228877</v>
      </c>
      <c r="E46734" s="1">
        <v>39636</v>
      </c>
      <c r="F46734">
        <v>18000000</v>
      </c>
    </row>
    <row r="46735" spans="1:6" x14ac:dyDescent="0.25">
      <c r="A46735" t="s">
        <v>313188</v>
      </c>
      <c r="B46735" t="s">
        <v>313192</v>
      </c>
      <c r="C46735" t="s">
        <v>228873</v>
      </c>
      <c r="E46735" t="s">
        <v>8164</v>
      </c>
      <c r="F46735">
        <v>14000</v>
      </c>
    </row>
    <row r="46736" spans="1:6" x14ac:dyDescent="0.25">
      <c r="A46736" t="s">
        <v>313190</v>
      </c>
      <c r="B46736" t="s">
        <v>313193</v>
      </c>
      <c r="C46736" t="s">
        <v>228873</v>
      </c>
      <c r="D46736" t="s">
        <v>228977</v>
      </c>
      <c r="E46736" t="s">
        <v>18105</v>
      </c>
      <c r="F46736">
        <v>49000000</v>
      </c>
    </row>
    <row r="46737" spans="1:6" x14ac:dyDescent="0.25">
      <c r="A46737" t="s">
        <v>313188</v>
      </c>
      <c r="B46737" t="s">
        <v>313194</v>
      </c>
      <c r="C46737" t="s">
        <v>228873</v>
      </c>
      <c r="D46737" t="s">
        <v>228874</v>
      </c>
      <c r="E46737" t="s">
        <v>20355</v>
      </c>
      <c r="F46737">
        <v>32000000</v>
      </c>
    </row>
    <row r="46738" spans="1:6" x14ac:dyDescent="0.25">
      <c r="A46738" t="s">
        <v>313195</v>
      </c>
      <c r="B46738" t="s">
        <v>313196</v>
      </c>
      <c r="C46738" t="s">
        <v>229311</v>
      </c>
      <c r="E46738" s="1">
        <v>41885</v>
      </c>
      <c r="F46738">
        <v>11700000</v>
      </c>
    </row>
    <row r="46739" spans="1:6" x14ac:dyDescent="0.25">
      <c r="A46739" t="s">
        <v>313197</v>
      </c>
      <c r="B46739" t="s">
        <v>313198</v>
      </c>
      <c r="C46739" t="s">
        <v>229733</v>
      </c>
      <c r="E46739" t="s">
        <v>69482</v>
      </c>
      <c r="F46739">
        <v>9500000</v>
      </c>
    </row>
    <row r="46740" spans="1:6" x14ac:dyDescent="0.25">
      <c r="A46740" t="s">
        <v>313195</v>
      </c>
      <c r="B46740" t="s">
        <v>313199</v>
      </c>
      <c r="C46740" t="s">
        <v>229311</v>
      </c>
      <c r="E46740" t="s">
        <v>69482</v>
      </c>
      <c r="F46740">
        <v>12000000</v>
      </c>
    </row>
    <row r="46741" spans="1:6" x14ac:dyDescent="0.25">
      <c r="A46741" t="s">
        <v>313200</v>
      </c>
      <c r="B46741" t="s">
        <v>313201</v>
      </c>
      <c r="C46741" t="s">
        <v>228873</v>
      </c>
      <c r="E46741" s="1">
        <v>38628</v>
      </c>
      <c r="F46741">
        <v>700000</v>
      </c>
    </row>
    <row r="46742" spans="1:6" x14ac:dyDescent="0.25">
      <c r="A46742" t="s">
        <v>313202</v>
      </c>
      <c r="B46742" t="s">
        <v>313203</v>
      </c>
      <c r="C46742" t="s">
        <v>228873</v>
      </c>
      <c r="D46742" t="s">
        <v>228877</v>
      </c>
      <c r="E46742" t="s">
        <v>184192</v>
      </c>
      <c r="F46742">
        <v>7120961</v>
      </c>
    </row>
    <row r="46743" spans="1:6" x14ac:dyDescent="0.25">
      <c r="A46743" t="s">
        <v>313204</v>
      </c>
      <c r="B46743" t="s">
        <v>313205</v>
      </c>
      <c r="C46743" t="s">
        <v>228873</v>
      </c>
      <c r="D46743" t="s">
        <v>228877</v>
      </c>
      <c r="E46743" t="s">
        <v>67355</v>
      </c>
      <c r="F46743">
        <v>13200000</v>
      </c>
    </row>
    <row r="46744" spans="1:6" x14ac:dyDescent="0.25">
      <c r="A46744" t="s">
        <v>313206</v>
      </c>
      <c r="B46744" t="s">
        <v>313207</v>
      </c>
      <c r="C46744" t="s">
        <v>228873</v>
      </c>
      <c r="D46744" t="s">
        <v>228877</v>
      </c>
      <c r="E46744" s="1">
        <v>39824</v>
      </c>
      <c r="F46744">
        <v>2000000</v>
      </c>
    </row>
    <row r="46745" spans="1:6" x14ac:dyDescent="0.25">
      <c r="A46745" t="s">
        <v>313208</v>
      </c>
      <c r="B46745" t="s">
        <v>313209</v>
      </c>
      <c r="C46745" t="s">
        <v>228943</v>
      </c>
      <c r="E46745" s="1">
        <v>39448</v>
      </c>
    </row>
    <row r="46746" spans="1:6" x14ac:dyDescent="0.25">
      <c r="A46746" t="s">
        <v>313210</v>
      </c>
      <c r="B46746" t="s">
        <v>313211</v>
      </c>
      <c r="C46746" t="s">
        <v>228880</v>
      </c>
      <c r="E46746" t="s">
        <v>148475</v>
      </c>
    </row>
    <row r="46747" spans="1:6" x14ac:dyDescent="0.25">
      <c r="A46747" t="s">
        <v>313212</v>
      </c>
      <c r="B46747" t="s">
        <v>313213</v>
      </c>
      <c r="C46747" t="s">
        <v>229045</v>
      </c>
      <c r="E46747" s="1">
        <v>40607</v>
      </c>
      <c r="F46747">
        <v>2400000</v>
      </c>
    </row>
    <row r="46748" spans="1:6" x14ac:dyDescent="0.25">
      <c r="A46748" t="s">
        <v>313214</v>
      </c>
      <c r="B46748" t="s">
        <v>313215</v>
      </c>
      <c r="C46748" t="s">
        <v>228873</v>
      </c>
      <c r="E46748" s="1">
        <v>41190</v>
      </c>
      <c r="F46748">
        <v>629000</v>
      </c>
    </row>
    <row r="46749" spans="1:6" x14ac:dyDescent="0.25">
      <c r="A46749" t="s">
        <v>313212</v>
      </c>
      <c r="B46749" t="s">
        <v>313216</v>
      </c>
      <c r="C46749" t="s">
        <v>229045</v>
      </c>
      <c r="E46749" t="s">
        <v>28788</v>
      </c>
      <c r="F46749">
        <v>500000</v>
      </c>
    </row>
    <row r="46750" spans="1:6" x14ac:dyDescent="0.25">
      <c r="A46750" t="s">
        <v>313214</v>
      </c>
      <c r="B46750" t="s">
        <v>313217</v>
      </c>
      <c r="C46750" t="s">
        <v>228927</v>
      </c>
      <c r="E46750" s="1">
        <v>41915</v>
      </c>
      <c r="F46750">
        <v>835000</v>
      </c>
    </row>
    <row r="46751" spans="1:6" x14ac:dyDescent="0.25">
      <c r="A46751" t="s">
        <v>313212</v>
      </c>
      <c r="B46751" t="s">
        <v>313218</v>
      </c>
      <c r="C46751" t="s">
        <v>229045</v>
      </c>
      <c r="E46751" s="1">
        <v>41191</v>
      </c>
      <c r="F46751">
        <v>3700000</v>
      </c>
    </row>
    <row r="46752" spans="1:6" x14ac:dyDescent="0.25">
      <c r="A46752" t="s">
        <v>313219</v>
      </c>
      <c r="B46752" t="s">
        <v>313220</v>
      </c>
      <c r="C46752" t="s">
        <v>228873</v>
      </c>
      <c r="E46752" s="1">
        <v>39025</v>
      </c>
      <c r="F46752">
        <v>150000</v>
      </c>
    </row>
    <row r="46753" spans="1:6" x14ac:dyDescent="0.25">
      <c r="A46753" t="s">
        <v>313221</v>
      </c>
      <c r="B46753" t="s">
        <v>313222</v>
      </c>
      <c r="C46753" t="s">
        <v>228927</v>
      </c>
      <c r="E46753" t="s">
        <v>14026</v>
      </c>
      <c r="F46753">
        <v>375000</v>
      </c>
    </row>
    <row r="46754" spans="1:6" x14ac:dyDescent="0.25">
      <c r="A46754" t="s">
        <v>313223</v>
      </c>
      <c r="B46754" t="s">
        <v>313224</v>
      </c>
      <c r="C46754" t="s">
        <v>228873</v>
      </c>
      <c r="E46754" t="s">
        <v>73874</v>
      </c>
      <c r="F46754">
        <v>60000</v>
      </c>
    </row>
    <row r="46755" spans="1:6" x14ac:dyDescent="0.25">
      <c r="A46755" t="s">
        <v>313221</v>
      </c>
      <c r="B46755" t="s">
        <v>313225</v>
      </c>
      <c r="C46755" t="s">
        <v>228880</v>
      </c>
      <c r="E46755" t="s">
        <v>52068</v>
      </c>
      <c r="F46755">
        <v>300000</v>
      </c>
    </row>
    <row r="46756" spans="1:6" x14ac:dyDescent="0.25">
      <c r="A46756" t="s">
        <v>313226</v>
      </c>
      <c r="B46756" t="s">
        <v>313227</v>
      </c>
      <c r="C46756" t="s">
        <v>228873</v>
      </c>
      <c r="D46756" t="s">
        <v>228874</v>
      </c>
      <c r="E46756" s="1">
        <v>41821</v>
      </c>
      <c r="F46756">
        <v>3580000</v>
      </c>
    </row>
    <row r="46757" spans="1:6" x14ac:dyDescent="0.25">
      <c r="A46757" t="s">
        <v>313228</v>
      </c>
      <c r="B46757" t="s">
        <v>313229</v>
      </c>
      <c r="C46757" t="s">
        <v>228873</v>
      </c>
      <c r="D46757" t="s">
        <v>228877</v>
      </c>
      <c r="E46757" s="1">
        <v>41000</v>
      </c>
      <c r="F46757">
        <v>2500000</v>
      </c>
    </row>
    <row r="46758" spans="1:6" x14ac:dyDescent="0.25">
      <c r="A46758" t="s">
        <v>313230</v>
      </c>
      <c r="B46758" t="s">
        <v>313231</v>
      </c>
      <c r="C46758" t="s">
        <v>228873</v>
      </c>
      <c r="E46758" s="1">
        <v>41762</v>
      </c>
      <c r="F46758">
        <v>6000000</v>
      </c>
    </row>
    <row r="46759" spans="1:6" x14ac:dyDescent="0.25">
      <c r="A46759" t="s">
        <v>313232</v>
      </c>
      <c r="B46759" t="s">
        <v>313233</v>
      </c>
      <c r="C46759" t="s">
        <v>228873</v>
      </c>
      <c r="D46759" t="s">
        <v>228877</v>
      </c>
      <c r="E46759" s="1">
        <v>41466</v>
      </c>
      <c r="F46759">
        <v>9000000</v>
      </c>
    </row>
    <row r="46760" spans="1:6" x14ac:dyDescent="0.25">
      <c r="A46760" t="s">
        <v>313234</v>
      </c>
      <c r="B46760" t="s">
        <v>313235</v>
      </c>
      <c r="C46760" t="s">
        <v>228873</v>
      </c>
      <c r="D46760" t="s">
        <v>231418</v>
      </c>
      <c r="E46760" s="1">
        <v>36897</v>
      </c>
      <c r="F46760">
        <v>29000000</v>
      </c>
    </row>
    <row r="46761" spans="1:6" x14ac:dyDescent="0.25">
      <c r="A46761" t="s">
        <v>313236</v>
      </c>
      <c r="B46761" t="s">
        <v>313237</v>
      </c>
      <c r="C46761" t="s">
        <v>228873</v>
      </c>
      <c r="D46761" t="s">
        <v>229524</v>
      </c>
      <c r="E46761" s="1">
        <v>37901</v>
      </c>
      <c r="F46761">
        <v>24750000</v>
      </c>
    </row>
    <row r="46762" spans="1:6" x14ac:dyDescent="0.25">
      <c r="A46762" t="s">
        <v>313238</v>
      </c>
      <c r="B46762" t="s">
        <v>313239</v>
      </c>
      <c r="C46762" t="s">
        <v>228880</v>
      </c>
      <c r="E46762" t="s">
        <v>61355</v>
      </c>
      <c r="F46762">
        <v>2700000</v>
      </c>
    </row>
    <row r="46763" spans="1:6" x14ac:dyDescent="0.25">
      <c r="A46763" t="s">
        <v>313240</v>
      </c>
      <c r="B46763" t="s">
        <v>313241</v>
      </c>
      <c r="C46763" t="s">
        <v>228880</v>
      </c>
      <c r="E46763" t="s">
        <v>15882</v>
      </c>
      <c r="F46763">
        <v>120000</v>
      </c>
    </row>
    <row r="46764" spans="1:6" x14ac:dyDescent="0.25">
      <c r="A46764" t="s">
        <v>313242</v>
      </c>
      <c r="B46764" t="s">
        <v>313243</v>
      </c>
      <c r="C46764" t="s">
        <v>228873</v>
      </c>
      <c r="E46764" s="1">
        <v>40970</v>
      </c>
      <c r="F46764">
        <v>1000000</v>
      </c>
    </row>
    <row r="46765" spans="1:6" x14ac:dyDescent="0.25">
      <c r="A46765" t="s">
        <v>313244</v>
      </c>
      <c r="B46765" t="s">
        <v>313245</v>
      </c>
      <c r="C46765" t="s">
        <v>228943</v>
      </c>
      <c r="E46765" t="s">
        <v>246263</v>
      </c>
      <c r="F46765">
        <v>1200000</v>
      </c>
    </row>
    <row r="46766" spans="1:6" x14ac:dyDescent="0.25">
      <c r="A46766" t="s">
        <v>313246</v>
      </c>
      <c r="B46766" t="s">
        <v>313247</v>
      </c>
      <c r="C46766" t="s">
        <v>229045</v>
      </c>
      <c r="E46766" t="s">
        <v>233790</v>
      </c>
      <c r="F46766">
        <v>19900000</v>
      </c>
    </row>
    <row r="46767" spans="1:6" x14ac:dyDescent="0.25">
      <c r="A46767" t="s">
        <v>313248</v>
      </c>
      <c r="B46767" t="s">
        <v>313249</v>
      </c>
      <c r="C46767" t="s">
        <v>228873</v>
      </c>
      <c r="E46767" s="1">
        <v>40850</v>
      </c>
      <c r="F46767">
        <v>8090644</v>
      </c>
    </row>
    <row r="46768" spans="1:6" x14ac:dyDescent="0.25">
      <c r="A46768" t="s">
        <v>313246</v>
      </c>
      <c r="B46768" t="s">
        <v>313250</v>
      </c>
      <c r="C46768" t="s">
        <v>228873</v>
      </c>
      <c r="E46768" s="1">
        <v>40243</v>
      </c>
      <c r="F46768">
        <v>2740001</v>
      </c>
    </row>
    <row r="46769" spans="1:6" x14ac:dyDescent="0.25">
      <c r="A46769" t="s">
        <v>313248</v>
      </c>
      <c r="B46769" t="s">
        <v>313251</v>
      </c>
      <c r="C46769" t="s">
        <v>228873</v>
      </c>
      <c r="E46769" t="s">
        <v>229672</v>
      </c>
      <c r="F46769">
        <v>1740000</v>
      </c>
    </row>
    <row r="46770" spans="1:6" x14ac:dyDescent="0.25">
      <c r="A46770" t="s">
        <v>313252</v>
      </c>
      <c r="B46770" t="s">
        <v>313253</v>
      </c>
      <c r="C46770" t="s">
        <v>228873</v>
      </c>
      <c r="E46770" t="s">
        <v>231764</v>
      </c>
      <c r="F46770">
        <v>320000000</v>
      </c>
    </row>
    <row r="46771" spans="1:6" x14ac:dyDescent="0.25">
      <c r="A46771" t="s">
        <v>313254</v>
      </c>
      <c r="B46771" t="s">
        <v>313255</v>
      </c>
      <c r="C46771" t="s">
        <v>228873</v>
      </c>
      <c r="E46771" t="s">
        <v>676</v>
      </c>
      <c r="F46771">
        <v>2000000</v>
      </c>
    </row>
    <row r="46772" spans="1:6" x14ac:dyDescent="0.25">
      <c r="A46772" t="s">
        <v>313256</v>
      </c>
      <c r="B46772" t="s">
        <v>313257</v>
      </c>
      <c r="C46772" t="s">
        <v>228873</v>
      </c>
      <c r="E46772" t="s">
        <v>6334</v>
      </c>
      <c r="F46772">
        <v>3000000</v>
      </c>
    </row>
    <row r="46773" spans="1:6" x14ac:dyDescent="0.25">
      <c r="A46773" t="s">
        <v>313254</v>
      </c>
      <c r="B46773" t="s">
        <v>313258</v>
      </c>
      <c r="C46773" t="s">
        <v>228943</v>
      </c>
      <c r="E46773" t="s">
        <v>17670</v>
      </c>
      <c r="F46773">
        <v>1000000</v>
      </c>
    </row>
    <row r="46774" spans="1:6" x14ac:dyDescent="0.25">
      <c r="A46774" t="s">
        <v>313256</v>
      </c>
      <c r="B46774" t="s">
        <v>313259</v>
      </c>
      <c r="C46774" t="s">
        <v>228873</v>
      </c>
      <c r="E46774" t="s">
        <v>194213</v>
      </c>
      <c r="F46774">
        <v>20000000</v>
      </c>
    </row>
    <row r="46775" spans="1:6" x14ac:dyDescent="0.25">
      <c r="A46775" t="s">
        <v>313260</v>
      </c>
      <c r="B46775" t="s">
        <v>313261</v>
      </c>
      <c r="C46775" t="s">
        <v>228873</v>
      </c>
      <c r="E46775" t="s">
        <v>78260</v>
      </c>
      <c r="F46775">
        <v>890168</v>
      </c>
    </row>
    <row r="46776" spans="1:6" x14ac:dyDescent="0.25">
      <c r="A46776" t="s">
        <v>313262</v>
      </c>
      <c r="B46776" t="s">
        <v>313263</v>
      </c>
      <c r="C46776" t="s">
        <v>228873</v>
      </c>
      <c r="E46776" t="s">
        <v>85709</v>
      </c>
      <c r="F46776">
        <v>250948</v>
      </c>
    </row>
    <row r="46777" spans="1:6" x14ac:dyDescent="0.25">
      <c r="A46777" t="s">
        <v>313260</v>
      </c>
      <c r="B46777" t="s">
        <v>313264</v>
      </c>
      <c r="C46777" t="s">
        <v>228873</v>
      </c>
      <c r="E46777" s="1">
        <v>40515</v>
      </c>
      <c r="F46777">
        <v>200000</v>
      </c>
    </row>
    <row r="46778" spans="1:6" x14ac:dyDescent="0.25">
      <c r="A46778" t="s">
        <v>313265</v>
      </c>
      <c r="B46778" t="s">
        <v>313266</v>
      </c>
      <c r="C46778" t="s">
        <v>228927</v>
      </c>
      <c r="E46778" t="s">
        <v>21968</v>
      </c>
      <c r="F46778">
        <v>445000</v>
      </c>
    </row>
    <row r="46779" spans="1:6" x14ac:dyDescent="0.25">
      <c r="A46779" t="s">
        <v>313267</v>
      </c>
      <c r="B46779" t="s">
        <v>313268</v>
      </c>
      <c r="C46779" t="s">
        <v>228927</v>
      </c>
      <c r="E46779" s="1">
        <v>41000</v>
      </c>
      <c r="F46779">
        <v>145000</v>
      </c>
    </row>
    <row r="46780" spans="1:6" x14ac:dyDescent="0.25">
      <c r="A46780" t="s">
        <v>313265</v>
      </c>
      <c r="B46780" t="s">
        <v>313269</v>
      </c>
      <c r="C46780" t="s">
        <v>228927</v>
      </c>
      <c r="E46780" s="1">
        <v>40761</v>
      </c>
      <c r="F46780">
        <v>846631</v>
      </c>
    </row>
    <row r="46781" spans="1:6" x14ac:dyDescent="0.25">
      <c r="A46781" t="s">
        <v>313267</v>
      </c>
      <c r="B46781" t="s">
        <v>313270</v>
      </c>
      <c r="C46781" t="s">
        <v>228927</v>
      </c>
      <c r="E46781" t="s">
        <v>59103</v>
      </c>
      <c r="F46781">
        <v>735000</v>
      </c>
    </row>
    <row r="46782" spans="1:6" x14ac:dyDescent="0.25">
      <c r="A46782" t="s">
        <v>313265</v>
      </c>
      <c r="B46782" t="s">
        <v>313271</v>
      </c>
      <c r="C46782" t="s">
        <v>228927</v>
      </c>
      <c r="E46782" t="s">
        <v>21653</v>
      </c>
      <c r="F46782">
        <v>467500</v>
      </c>
    </row>
    <row r="46783" spans="1:6" x14ac:dyDescent="0.25">
      <c r="A46783" t="s">
        <v>313267</v>
      </c>
      <c r="B46783" t="s">
        <v>313272</v>
      </c>
      <c r="C46783" t="s">
        <v>228927</v>
      </c>
      <c r="E46783" s="1">
        <v>40126</v>
      </c>
      <c r="F46783">
        <v>435356</v>
      </c>
    </row>
    <row r="46784" spans="1:6" x14ac:dyDescent="0.25">
      <c r="A46784" t="s">
        <v>313265</v>
      </c>
      <c r="B46784" t="s">
        <v>313273</v>
      </c>
      <c r="C46784" t="s">
        <v>228927</v>
      </c>
      <c r="E46784" s="1">
        <v>42310</v>
      </c>
      <c r="F46784">
        <v>200000</v>
      </c>
    </row>
    <row r="46785" spans="1:6" x14ac:dyDescent="0.25">
      <c r="A46785" t="s">
        <v>313267</v>
      </c>
      <c r="B46785" t="s">
        <v>313274</v>
      </c>
      <c r="C46785" t="s">
        <v>228927</v>
      </c>
      <c r="E46785" t="s">
        <v>59103</v>
      </c>
      <c r="F46785">
        <v>735000</v>
      </c>
    </row>
    <row r="46786" spans="1:6" x14ac:dyDescent="0.25">
      <c r="A46786" t="s">
        <v>313275</v>
      </c>
      <c r="B46786" t="s">
        <v>313276</v>
      </c>
      <c r="C46786" t="s">
        <v>229311</v>
      </c>
      <c r="E46786" s="1">
        <v>41856</v>
      </c>
      <c r="F46786">
        <v>30000000</v>
      </c>
    </row>
    <row r="46787" spans="1:6" x14ac:dyDescent="0.25">
      <c r="A46787" t="s">
        <v>313277</v>
      </c>
      <c r="B46787" t="s">
        <v>313278</v>
      </c>
      <c r="C46787" t="s">
        <v>228873</v>
      </c>
      <c r="E46787" t="s">
        <v>8245</v>
      </c>
      <c r="F46787">
        <v>1028999</v>
      </c>
    </row>
    <row r="46788" spans="1:6" x14ac:dyDescent="0.25">
      <c r="A46788" t="s">
        <v>313279</v>
      </c>
      <c r="B46788" t="s">
        <v>313280</v>
      </c>
      <c r="C46788" t="s">
        <v>228873</v>
      </c>
      <c r="E46788" s="1">
        <v>41614</v>
      </c>
      <c r="F46788">
        <v>1617000</v>
      </c>
    </row>
    <row r="46789" spans="1:6" x14ac:dyDescent="0.25">
      <c r="A46789" t="s">
        <v>313277</v>
      </c>
      <c r="B46789" t="s">
        <v>313281</v>
      </c>
      <c r="C46789" t="s">
        <v>228873</v>
      </c>
      <c r="E46789" t="s">
        <v>313282</v>
      </c>
      <c r="F46789">
        <v>600000</v>
      </c>
    </row>
    <row r="46790" spans="1:6" x14ac:dyDescent="0.25">
      <c r="A46790" t="s">
        <v>313279</v>
      </c>
      <c r="B46790" t="s">
        <v>313283</v>
      </c>
      <c r="C46790" t="s">
        <v>228873</v>
      </c>
      <c r="E46790" t="s">
        <v>123789</v>
      </c>
      <c r="F46790">
        <v>3000000</v>
      </c>
    </row>
    <row r="46791" spans="1:6" x14ac:dyDescent="0.25">
      <c r="A46791" t="s">
        <v>313284</v>
      </c>
      <c r="B46791" t="s">
        <v>313285</v>
      </c>
      <c r="C46791" t="s">
        <v>228873</v>
      </c>
      <c r="D46791" t="s">
        <v>228877</v>
      </c>
      <c r="E46791" s="1">
        <v>41707</v>
      </c>
      <c r="F46791">
        <v>1800000</v>
      </c>
    </row>
    <row r="46792" spans="1:6" x14ac:dyDescent="0.25">
      <c r="A46792" t="s">
        <v>313286</v>
      </c>
      <c r="B46792" t="s">
        <v>313287</v>
      </c>
      <c r="C46792" t="s">
        <v>228873</v>
      </c>
      <c r="E46792" s="1">
        <v>40517</v>
      </c>
      <c r="F46792">
        <v>550000</v>
      </c>
    </row>
    <row r="46793" spans="1:6" x14ac:dyDescent="0.25">
      <c r="A46793" t="s">
        <v>313284</v>
      </c>
      <c r="B46793" t="s">
        <v>313288</v>
      </c>
      <c r="C46793" t="s">
        <v>228873</v>
      </c>
      <c r="D46793" t="s">
        <v>228877</v>
      </c>
      <c r="E46793" t="s">
        <v>4841</v>
      </c>
      <c r="F46793">
        <v>600000</v>
      </c>
    </row>
    <row r="46794" spans="1:6" x14ac:dyDescent="0.25">
      <c r="A46794" t="s">
        <v>313286</v>
      </c>
      <c r="B46794" t="s">
        <v>313289</v>
      </c>
      <c r="C46794" t="s">
        <v>228873</v>
      </c>
      <c r="E46794" t="s">
        <v>45610</v>
      </c>
      <c r="F46794">
        <v>100123</v>
      </c>
    </row>
    <row r="46795" spans="1:6" x14ac:dyDescent="0.25">
      <c r="A46795" t="s">
        <v>313290</v>
      </c>
      <c r="B46795" t="s">
        <v>313291</v>
      </c>
      <c r="C46795" t="s">
        <v>228880</v>
      </c>
      <c r="E46795" t="s">
        <v>52657</v>
      </c>
      <c r="F46795">
        <v>40000</v>
      </c>
    </row>
    <row r="46796" spans="1:6" x14ac:dyDescent="0.25">
      <c r="A46796" t="s">
        <v>313292</v>
      </c>
      <c r="B46796" t="s">
        <v>313293</v>
      </c>
      <c r="C46796" t="s">
        <v>229311</v>
      </c>
      <c r="E46796" s="1">
        <v>41768</v>
      </c>
      <c r="F46796">
        <v>11200000</v>
      </c>
    </row>
    <row r="46797" spans="1:6" x14ac:dyDescent="0.25">
      <c r="A46797" t="s">
        <v>313294</v>
      </c>
      <c r="B46797" t="s">
        <v>313295</v>
      </c>
      <c r="C46797" t="s">
        <v>228873</v>
      </c>
      <c r="E46797" t="s">
        <v>1355</v>
      </c>
      <c r="F46797">
        <v>4200000</v>
      </c>
    </row>
    <row r="46798" spans="1:6" x14ac:dyDescent="0.25">
      <c r="A46798" t="s">
        <v>313296</v>
      </c>
      <c r="B46798" t="s">
        <v>313297</v>
      </c>
      <c r="C46798" t="s">
        <v>228873</v>
      </c>
      <c r="E46798" t="s">
        <v>62977</v>
      </c>
      <c r="F46798">
        <v>12000000</v>
      </c>
    </row>
    <row r="46799" spans="1:6" x14ac:dyDescent="0.25">
      <c r="A46799" t="s">
        <v>313298</v>
      </c>
      <c r="B46799" t="s">
        <v>313299</v>
      </c>
      <c r="C46799" t="s">
        <v>228873</v>
      </c>
      <c r="D46799" t="s">
        <v>228977</v>
      </c>
      <c r="E46799" t="s">
        <v>14789</v>
      </c>
    </row>
    <row r="46800" spans="1:6" x14ac:dyDescent="0.25">
      <c r="A46800" t="s">
        <v>313300</v>
      </c>
      <c r="B46800" t="s">
        <v>313301</v>
      </c>
      <c r="C46800" t="s">
        <v>228880</v>
      </c>
      <c r="E46800" t="s">
        <v>178847</v>
      </c>
    </row>
    <row r="46801" spans="1:6" x14ac:dyDescent="0.25">
      <c r="A46801" t="s">
        <v>313302</v>
      </c>
      <c r="B46801" t="s">
        <v>313303</v>
      </c>
      <c r="C46801" t="s">
        <v>229311</v>
      </c>
      <c r="E46801" t="s">
        <v>111667</v>
      </c>
      <c r="F46801">
        <v>510142</v>
      </c>
    </row>
    <row r="46802" spans="1:6" x14ac:dyDescent="0.25">
      <c r="A46802" t="s">
        <v>313304</v>
      </c>
      <c r="B46802" t="s">
        <v>313305</v>
      </c>
      <c r="C46802" t="s">
        <v>228909</v>
      </c>
      <c r="E46802" t="s">
        <v>10393</v>
      </c>
    </row>
    <row r="46803" spans="1:6" x14ac:dyDescent="0.25">
      <c r="A46803" t="s">
        <v>313306</v>
      </c>
      <c r="B46803" t="s">
        <v>313307</v>
      </c>
      <c r="C46803" t="s">
        <v>228873</v>
      </c>
      <c r="E46803" s="1">
        <v>39909</v>
      </c>
      <c r="F46803">
        <v>763434</v>
      </c>
    </row>
    <row r="46804" spans="1:6" x14ac:dyDescent="0.25">
      <c r="A46804" t="s">
        <v>313308</v>
      </c>
      <c r="B46804" t="s">
        <v>313309</v>
      </c>
      <c r="C46804" t="s">
        <v>228873</v>
      </c>
      <c r="D46804" t="s">
        <v>228874</v>
      </c>
      <c r="E46804" t="s">
        <v>49641</v>
      </c>
      <c r="F46804">
        <v>12000000</v>
      </c>
    </row>
    <row r="46805" spans="1:6" x14ac:dyDescent="0.25">
      <c r="A46805" t="s">
        <v>313310</v>
      </c>
      <c r="B46805" t="s">
        <v>313311</v>
      </c>
      <c r="C46805" t="s">
        <v>228873</v>
      </c>
      <c r="D46805" t="s">
        <v>228877</v>
      </c>
      <c r="E46805" t="s">
        <v>32690</v>
      </c>
      <c r="F46805">
        <v>20000000</v>
      </c>
    </row>
    <row r="46806" spans="1:6" x14ac:dyDescent="0.25">
      <c r="A46806" t="s">
        <v>313312</v>
      </c>
      <c r="B46806" t="s">
        <v>313313</v>
      </c>
      <c r="C46806" t="s">
        <v>228873</v>
      </c>
      <c r="D46806" t="s">
        <v>228877</v>
      </c>
      <c r="E46806" t="s">
        <v>29140</v>
      </c>
      <c r="F46806">
        <v>2374458</v>
      </c>
    </row>
    <row r="46807" spans="1:6" x14ac:dyDescent="0.25">
      <c r="A46807" t="s">
        <v>313314</v>
      </c>
      <c r="B46807" t="s">
        <v>313315</v>
      </c>
      <c r="C46807" t="s">
        <v>228927</v>
      </c>
      <c r="E46807" t="s">
        <v>57602</v>
      </c>
      <c r="F46807">
        <v>375000</v>
      </c>
    </row>
    <row r="46808" spans="1:6" x14ac:dyDescent="0.25">
      <c r="A46808" t="s">
        <v>313312</v>
      </c>
      <c r="B46808" t="s">
        <v>313316</v>
      </c>
      <c r="C46808" t="s">
        <v>229045</v>
      </c>
      <c r="E46808" t="s">
        <v>79427</v>
      </c>
      <c r="F46808">
        <v>350000</v>
      </c>
    </row>
    <row r="46809" spans="1:6" x14ac:dyDescent="0.25">
      <c r="A46809" t="s">
        <v>313317</v>
      </c>
      <c r="B46809" t="s">
        <v>313318</v>
      </c>
      <c r="C46809" t="s">
        <v>228880</v>
      </c>
      <c r="E46809" t="s">
        <v>231764</v>
      </c>
      <c r="F46809">
        <v>1500000</v>
      </c>
    </row>
    <row r="46810" spans="1:6" x14ac:dyDescent="0.25">
      <c r="A46810" t="s">
        <v>313319</v>
      </c>
      <c r="B46810" t="s">
        <v>313320</v>
      </c>
      <c r="C46810" t="s">
        <v>228889</v>
      </c>
      <c r="E46810" s="1">
        <v>40644</v>
      </c>
      <c r="F46810">
        <v>50000</v>
      </c>
    </row>
    <row r="46811" spans="1:6" x14ac:dyDescent="0.25">
      <c r="A46811" t="s">
        <v>313321</v>
      </c>
      <c r="B46811" t="s">
        <v>313322</v>
      </c>
      <c r="C46811" t="s">
        <v>229045</v>
      </c>
      <c r="E46811" s="1">
        <v>40913</v>
      </c>
      <c r="F46811">
        <v>1680000</v>
      </c>
    </row>
    <row r="46812" spans="1:6" x14ac:dyDescent="0.25">
      <c r="A46812" t="s">
        <v>313319</v>
      </c>
      <c r="B46812" t="s">
        <v>313323</v>
      </c>
      <c r="C46812" t="s">
        <v>228880</v>
      </c>
      <c r="E46812" t="s">
        <v>28430</v>
      </c>
      <c r="F46812">
        <v>250000</v>
      </c>
    </row>
    <row r="46813" spans="1:6" x14ac:dyDescent="0.25">
      <c r="A46813" t="s">
        <v>313324</v>
      </c>
      <c r="B46813" t="s">
        <v>313325</v>
      </c>
      <c r="C46813" t="s">
        <v>228927</v>
      </c>
      <c r="E46813" t="s">
        <v>24213</v>
      </c>
      <c r="F46813">
        <v>550006</v>
      </c>
    </row>
    <row r="46814" spans="1:6" x14ac:dyDescent="0.25">
      <c r="A46814" t="s">
        <v>313326</v>
      </c>
      <c r="B46814" t="s">
        <v>313327</v>
      </c>
      <c r="C46814" t="s">
        <v>228873</v>
      </c>
      <c r="E46814" t="s">
        <v>2514</v>
      </c>
      <c r="F46814">
        <v>812000</v>
      </c>
    </row>
    <row r="46815" spans="1:6" x14ac:dyDescent="0.25">
      <c r="A46815" t="s">
        <v>313324</v>
      </c>
      <c r="B46815" t="s">
        <v>313328</v>
      </c>
      <c r="C46815" t="s">
        <v>228873</v>
      </c>
      <c r="E46815" s="1">
        <v>42008</v>
      </c>
      <c r="F46815">
        <v>63000</v>
      </c>
    </row>
    <row r="46816" spans="1:6" x14ac:dyDescent="0.25">
      <c r="A46816" t="s">
        <v>313326</v>
      </c>
      <c r="B46816" t="s">
        <v>313329</v>
      </c>
      <c r="C46816" t="s">
        <v>228927</v>
      </c>
      <c r="E46816" t="s">
        <v>27451</v>
      </c>
      <c r="F46816">
        <v>250000</v>
      </c>
    </row>
    <row r="46817" spans="1:6" x14ac:dyDescent="0.25">
      <c r="A46817" t="s">
        <v>313324</v>
      </c>
      <c r="B46817" t="s">
        <v>313330</v>
      </c>
      <c r="C46817" t="s">
        <v>228873</v>
      </c>
      <c r="E46817" s="1">
        <v>41798</v>
      </c>
      <c r="F46817">
        <v>70000</v>
      </c>
    </row>
    <row r="46818" spans="1:6" x14ac:dyDescent="0.25">
      <c r="A46818" t="s">
        <v>313326</v>
      </c>
      <c r="B46818" t="s">
        <v>313331</v>
      </c>
      <c r="C46818" t="s">
        <v>228927</v>
      </c>
      <c r="E46818" s="1">
        <v>42343</v>
      </c>
      <c r="F46818">
        <v>277000</v>
      </c>
    </row>
    <row r="46819" spans="1:6" x14ac:dyDescent="0.25">
      <c r="A46819" t="s">
        <v>313324</v>
      </c>
      <c r="B46819" t="s">
        <v>313332</v>
      </c>
      <c r="C46819" t="s">
        <v>228873</v>
      </c>
      <c r="E46819" s="1">
        <v>41375</v>
      </c>
      <c r="F46819">
        <v>400000</v>
      </c>
    </row>
    <row r="46820" spans="1:6" x14ac:dyDescent="0.25">
      <c r="A46820" t="s">
        <v>313333</v>
      </c>
      <c r="B46820" t="s">
        <v>313334</v>
      </c>
      <c r="C46820" t="s">
        <v>228873</v>
      </c>
      <c r="E46820" s="1">
        <v>36526</v>
      </c>
    </row>
    <row r="46821" spans="1:6" x14ac:dyDescent="0.25">
      <c r="A46821" t="s">
        <v>313335</v>
      </c>
      <c r="B46821" t="s">
        <v>313336</v>
      </c>
      <c r="C46821" t="s">
        <v>228889</v>
      </c>
      <c r="E46821" s="1">
        <v>39453</v>
      </c>
    </row>
    <row r="46822" spans="1:6" x14ac:dyDescent="0.25">
      <c r="A46822" t="s">
        <v>313337</v>
      </c>
      <c r="B46822" t="s">
        <v>313338</v>
      </c>
      <c r="C46822" t="s">
        <v>228880</v>
      </c>
      <c r="E46822" t="s">
        <v>65010</v>
      </c>
      <c r="F46822">
        <v>50000</v>
      </c>
    </row>
    <row r="46823" spans="1:6" x14ac:dyDescent="0.25">
      <c r="A46823" t="s">
        <v>313339</v>
      </c>
      <c r="B46823" t="s">
        <v>313340</v>
      </c>
      <c r="C46823" t="s">
        <v>228880</v>
      </c>
      <c r="E46823" s="1">
        <v>41283</v>
      </c>
      <c r="F46823">
        <v>20000</v>
      </c>
    </row>
    <row r="46824" spans="1:6" x14ac:dyDescent="0.25">
      <c r="A46824" t="s">
        <v>313341</v>
      </c>
      <c r="B46824" t="s">
        <v>313342</v>
      </c>
      <c r="C46824" t="s">
        <v>228873</v>
      </c>
      <c r="D46824" t="s">
        <v>228874</v>
      </c>
      <c r="E46824" t="s">
        <v>24398</v>
      </c>
    </row>
    <row r="46825" spans="1:6" x14ac:dyDescent="0.25">
      <c r="A46825" t="s">
        <v>313343</v>
      </c>
      <c r="B46825" t="s">
        <v>313344</v>
      </c>
      <c r="C46825" t="s">
        <v>228880</v>
      </c>
      <c r="E46825" s="1">
        <v>35045</v>
      </c>
    </row>
    <row r="46826" spans="1:6" x14ac:dyDescent="0.25">
      <c r="A46826" t="s">
        <v>313345</v>
      </c>
      <c r="B46826" t="s">
        <v>313346</v>
      </c>
      <c r="C46826" t="s">
        <v>228880</v>
      </c>
      <c r="E46826" s="1">
        <v>42005</v>
      </c>
      <c r="F46826">
        <v>21000</v>
      </c>
    </row>
    <row r="46827" spans="1:6" x14ac:dyDescent="0.25">
      <c r="A46827" t="s">
        <v>313347</v>
      </c>
      <c r="B46827" t="s">
        <v>313348</v>
      </c>
      <c r="C46827" t="s">
        <v>228880</v>
      </c>
      <c r="E46827" s="1">
        <v>42008</v>
      </c>
      <c r="F46827">
        <v>82000</v>
      </c>
    </row>
    <row r="46828" spans="1:6" x14ac:dyDescent="0.25">
      <c r="A46828" t="s">
        <v>313349</v>
      </c>
      <c r="B46828" t="s">
        <v>313350</v>
      </c>
      <c r="C46828" t="s">
        <v>228880</v>
      </c>
      <c r="E46828" s="1">
        <v>41644</v>
      </c>
      <c r="F46828">
        <v>70000</v>
      </c>
    </row>
    <row r="46829" spans="1:6" x14ac:dyDescent="0.25">
      <c r="A46829" t="s">
        <v>313351</v>
      </c>
      <c r="B46829" t="s">
        <v>313352</v>
      </c>
      <c r="C46829" t="s">
        <v>228873</v>
      </c>
      <c r="E46829" t="s">
        <v>5373</v>
      </c>
      <c r="F46829">
        <v>2000000</v>
      </c>
    </row>
    <row r="46830" spans="1:6" x14ac:dyDescent="0.25">
      <c r="A46830" t="s">
        <v>313353</v>
      </c>
      <c r="B46830" t="s">
        <v>313354</v>
      </c>
      <c r="C46830" t="s">
        <v>228873</v>
      </c>
      <c r="E46830" s="1">
        <v>40576</v>
      </c>
      <c r="F46830">
        <v>100001</v>
      </c>
    </row>
    <row r="46831" spans="1:6" x14ac:dyDescent="0.25">
      <c r="A46831" t="s">
        <v>313355</v>
      </c>
      <c r="B46831" t="s">
        <v>313356</v>
      </c>
      <c r="C46831" t="s">
        <v>228873</v>
      </c>
      <c r="D46831" t="s">
        <v>228877</v>
      </c>
      <c r="E46831" t="s">
        <v>104</v>
      </c>
      <c r="F46831">
        <v>2000000</v>
      </c>
    </row>
    <row r="46832" spans="1:6" x14ac:dyDescent="0.25">
      <c r="A46832" t="s">
        <v>313357</v>
      </c>
      <c r="B46832" t="s">
        <v>313358</v>
      </c>
      <c r="C46832" t="s">
        <v>228873</v>
      </c>
      <c r="D46832" t="s">
        <v>228874</v>
      </c>
      <c r="E46832" t="s">
        <v>39546</v>
      </c>
      <c r="F46832">
        <v>4000000</v>
      </c>
    </row>
    <row r="46833" spans="1:6" x14ac:dyDescent="0.25">
      <c r="A46833" t="s">
        <v>313355</v>
      </c>
      <c r="B46833" t="s">
        <v>313359</v>
      </c>
      <c r="C46833" t="s">
        <v>228880</v>
      </c>
      <c r="E46833" s="1">
        <v>41370</v>
      </c>
      <c r="F46833">
        <v>500000</v>
      </c>
    </row>
    <row r="46834" spans="1:6" x14ac:dyDescent="0.25">
      <c r="A46834" t="s">
        <v>313360</v>
      </c>
      <c r="B46834" t="s">
        <v>313361</v>
      </c>
      <c r="C46834" t="s">
        <v>228880</v>
      </c>
      <c r="E46834" t="s">
        <v>23571</v>
      </c>
    </row>
    <row r="46835" spans="1:6" x14ac:dyDescent="0.25">
      <c r="A46835" t="s">
        <v>313362</v>
      </c>
      <c r="B46835" t="s">
        <v>313363</v>
      </c>
      <c r="C46835" t="s">
        <v>228889</v>
      </c>
      <c r="E46835" s="1">
        <v>42006</v>
      </c>
      <c r="F46835">
        <v>1500000</v>
      </c>
    </row>
    <row r="46836" spans="1:6" x14ac:dyDescent="0.25">
      <c r="A46836" t="s">
        <v>313364</v>
      </c>
      <c r="B46836" t="s">
        <v>313365</v>
      </c>
      <c r="C46836" t="s">
        <v>228880</v>
      </c>
      <c r="E46836" t="s">
        <v>24398</v>
      </c>
      <c r="F46836">
        <v>400000</v>
      </c>
    </row>
    <row r="46837" spans="1:6" x14ac:dyDescent="0.25">
      <c r="A46837" t="s">
        <v>313366</v>
      </c>
      <c r="B46837" t="s">
        <v>313367</v>
      </c>
      <c r="C46837" t="s">
        <v>228880</v>
      </c>
      <c r="E46837" s="1">
        <v>41101</v>
      </c>
      <c r="F46837">
        <v>1800000</v>
      </c>
    </row>
    <row r="46838" spans="1:6" x14ac:dyDescent="0.25">
      <c r="A46838" t="s">
        <v>313368</v>
      </c>
      <c r="B46838" t="s">
        <v>313369</v>
      </c>
      <c r="C46838" t="s">
        <v>228873</v>
      </c>
      <c r="E46838" t="s">
        <v>290297</v>
      </c>
      <c r="F46838">
        <v>1600000</v>
      </c>
    </row>
    <row r="46839" spans="1:6" x14ac:dyDescent="0.25">
      <c r="A46839" t="s">
        <v>313370</v>
      </c>
      <c r="B46839" t="s">
        <v>313371</v>
      </c>
      <c r="C46839" t="s">
        <v>228873</v>
      </c>
      <c r="E46839" t="s">
        <v>187610</v>
      </c>
      <c r="F46839">
        <v>2700000</v>
      </c>
    </row>
    <row r="46840" spans="1:6" x14ac:dyDescent="0.25">
      <c r="A46840" t="s">
        <v>313372</v>
      </c>
      <c r="B46840" t="s">
        <v>313373</v>
      </c>
      <c r="C46840" t="s">
        <v>228889</v>
      </c>
      <c r="E46840" s="1">
        <v>35954</v>
      </c>
    </row>
    <row r="46841" spans="1:6" x14ac:dyDescent="0.25">
      <c r="A46841" t="s">
        <v>313374</v>
      </c>
      <c r="B46841" t="s">
        <v>313375</v>
      </c>
      <c r="C46841" t="s">
        <v>228889</v>
      </c>
      <c r="E46841" t="s">
        <v>313376</v>
      </c>
    </row>
    <row r="46842" spans="1:6" x14ac:dyDescent="0.25">
      <c r="A46842" t="s">
        <v>313377</v>
      </c>
      <c r="B46842" t="s">
        <v>313378</v>
      </c>
      <c r="C46842" t="s">
        <v>228927</v>
      </c>
      <c r="E46842" t="s">
        <v>113627</v>
      </c>
      <c r="F46842">
        <v>614440</v>
      </c>
    </row>
    <row r="46843" spans="1:6" x14ac:dyDescent="0.25">
      <c r="A46843" t="s">
        <v>313379</v>
      </c>
      <c r="B46843" t="s">
        <v>313380</v>
      </c>
      <c r="C46843" t="s">
        <v>228927</v>
      </c>
      <c r="E46843" s="1">
        <v>41373</v>
      </c>
      <c r="F46843">
        <v>427049</v>
      </c>
    </row>
    <row r="46844" spans="1:6" x14ac:dyDescent="0.25">
      <c r="A46844" t="s">
        <v>313377</v>
      </c>
      <c r="B46844" t="s">
        <v>313381</v>
      </c>
      <c r="C46844" t="s">
        <v>228873</v>
      </c>
      <c r="E46844" s="1">
        <v>37993</v>
      </c>
    </row>
    <row r="46845" spans="1:6" x14ac:dyDescent="0.25">
      <c r="A46845" t="s">
        <v>313379</v>
      </c>
      <c r="B46845" t="s">
        <v>313382</v>
      </c>
      <c r="C46845" t="s">
        <v>228927</v>
      </c>
      <c r="E46845" s="1">
        <v>41126</v>
      </c>
      <c r="F46845">
        <v>426072</v>
      </c>
    </row>
    <row r="46846" spans="1:6" x14ac:dyDescent="0.25">
      <c r="A46846" t="s">
        <v>313377</v>
      </c>
      <c r="B46846" t="s">
        <v>313383</v>
      </c>
      <c r="C46846" t="s">
        <v>228873</v>
      </c>
      <c r="E46846" s="1">
        <v>39544</v>
      </c>
      <c r="F46846">
        <v>4250000</v>
      </c>
    </row>
    <row r="46847" spans="1:6" x14ac:dyDescent="0.25">
      <c r="A46847" t="s">
        <v>313384</v>
      </c>
      <c r="B46847" t="s">
        <v>313385</v>
      </c>
      <c r="C46847" t="s">
        <v>228889</v>
      </c>
      <c r="E46847" s="1">
        <v>35318</v>
      </c>
    </row>
    <row r="46848" spans="1:6" x14ac:dyDescent="0.25">
      <c r="A46848" t="s">
        <v>313386</v>
      </c>
      <c r="B46848" t="s">
        <v>313387</v>
      </c>
      <c r="C46848" t="s">
        <v>228889</v>
      </c>
      <c r="E46848" s="1">
        <v>38758</v>
      </c>
    </row>
    <row r="46849" spans="1:6" x14ac:dyDescent="0.25">
      <c r="A46849" t="s">
        <v>313388</v>
      </c>
      <c r="B46849" t="s">
        <v>313389</v>
      </c>
      <c r="C46849" t="s">
        <v>228916</v>
      </c>
      <c r="E46849" s="1">
        <v>40249</v>
      </c>
      <c r="F46849">
        <v>415000</v>
      </c>
    </row>
    <row r="46850" spans="1:6" x14ac:dyDescent="0.25">
      <c r="A46850" t="s">
        <v>313390</v>
      </c>
      <c r="B46850" t="s">
        <v>313391</v>
      </c>
      <c r="C46850" t="s">
        <v>228927</v>
      </c>
      <c r="E46850" s="1">
        <v>41460</v>
      </c>
      <c r="F46850">
        <v>35000</v>
      </c>
    </row>
    <row r="46851" spans="1:6" x14ac:dyDescent="0.25">
      <c r="A46851" t="s">
        <v>313392</v>
      </c>
      <c r="B46851" t="s">
        <v>313393</v>
      </c>
      <c r="C46851" t="s">
        <v>228873</v>
      </c>
      <c r="E46851" s="1">
        <v>40911</v>
      </c>
    </row>
    <row r="46852" spans="1:6" x14ac:dyDescent="0.25">
      <c r="A46852" t="s">
        <v>313394</v>
      </c>
      <c r="B46852" t="s">
        <v>313395</v>
      </c>
      <c r="C46852" t="s">
        <v>228873</v>
      </c>
      <c r="D46852" t="s">
        <v>228877</v>
      </c>
      <c r="E46852" s="1">
        <v>39089</v>
      </c>
      <c r="F46852">
        <v>3200000</v>
      </c>
    </row>
    <row r="46853" spans="1:6" x14ac:dyDescent="0.25">
      <c r="A46853" t="s">
        <v>313396</v>
      </c>
      <c r="B46853" t="s">
        <v>313397</v>
      </c>
      <c r="C46853" t="s">
        <v>228909</v>
      </c>
      <c r="E46853" t="s">
        <v>418</v>
      </c>
    </row>
    <row r="46854" spans="1:6" x14ac:dyDescent="0.25">
      <c r="A46854" t="s">
        <v>313398</v>
      </c>
      <c r="B46854" t="s">
        <v>313399</v>
      </c>
      <c r="C46854" t="s">
        <v>228916</v>
      </c>
      <c r="E46854" t="s">
        <v>7926</v>
      </c>
      <c r="F46854">
        <v>105000</v>
      </c>
    </row>
    <row r="46855" spans="1:6" x14ac:dyDescent="0.25">
      <c r="A46855" t="s">
        <v>313400</v>
      </c>
      <c r="B46855" t="s">
        <v>313401</v>
      </c>
      <c r="C46855" t="s">
        <v>228873</v>
      </c>
      <c r="E46855" s="1">
        <v>41737</v>
      </c>
      <c r="F46855">
        <v>250000</v>
      </c>
    </row>
    <row r="46856" spans="1:6" x14ac:dyDescent="0.25">
      <c r="A46856" t="s">
        <v>313402</v>
      </c>
      <c r="B46856" t="s">
        <v>313403</v>
      </c>
      <c r="C46856" t="s">
        <v>228889</v>
      </c>
      <c r="E46856" t="s">
        <v>27026</v>
      </c>
    </row>
    <row r="46857" spans="1:6" x14ac:dyDescent="0.25">
      <c r="A46857" t="s">
        <v>313404</v>
      </c>
      <c r="B46857" t="s">
        <v>313405</v>
      </c>
      <c r="C46857" t="s">
        <v>228873</v>
      </c>
      <c r="D46857" t="s">
        <v>228874</v>
      </c>
      <c r="E46857" t="s">
        <v>241854</v>
      </c>
      <c r="F46857">
        <v>2500000</v>
      </c>
    </row>
    <row r="46858" spans="1:6" x14ac:dyDescent="0.25">
      <c r="A46858" t="s">
        <v>313406</v>
      </c>
      <c r="B46858" t="s">
        <v>313407</v>
      </c>
      <c r="C46858" t="s">
        <v>228873</v>
      </c>
      <c r="D46858" t="s">
        <v>228877</v>
      </c>
      <c r="E46858" t="s">
        <v>64118</v>
      </c>
      <c r="F46858">
        <v>6000000</v>
      </c>
    </row>
    <row r="46859" spans="1:6" x14ac:dyDescent="0.25">
      <c r="A46859" t="s">
        <v>313408</v>
      </c>
      <c r="B46859" t="s">
        <v>313409</v>
      </c>
      <c r="C46859" t="s">
        <v>228927</v>
      </c>
      <c r="E46859" s="1">
        <v>40726</v>
      </c>
      <c r="F46859">
        <v>4500000</v>
      </c>
    </row>
    <row r="46860" spans="1:6" x14ac:dyDescent="0.25">
      <c r="A46860" t="s">
        <v>313410</v>
      </c>
      <c r="B46860" t="s">
        <v>313411</v>
      </c>
      <c r="C46860" t="s">
        <v>228880</v>
      </c>
      <c r="E46860" s="1">
        <v>41275</v>
      </c>
      <c r="F46860">
        <v>40000</v>
      </c>
    </row>
    <row r="46861" spans="1:6" x14ac:dyDescent="0.25">
      <c r="A46861" t="s">
        <v>313412</v>
      </c>
      <c r="B46861" t="s">
        <v>313413</v>
      </c>
      <c r="C46861" t="s">
        <v>228873</v>
      </c>
      <c r="E46861" s="1">
        <v>42316</v>
      </c>
      <c r="F46861">
        <v>5700000</v>
      </c>
    </row>
    <row r="46862" spans="1:6" x14ac:dyDescent="0.25">
      <c r="A46862" t="s">
        <v>313414</v>
      </c>
      <c r="B46862" t="s">
        <v>313415</v>
      </c>
      <c r="C46862" t="s">
        <v>228873</v>
      </c>
      <c r="E46862" t="s">
        <v>245746</v>
      </c>
      <c r="F46862">
        <v>150000</v>
      </c>
    </row>
    <row r="46863" spans="1:6" x14ac:dyDescent="0.25">
      <c r="A46863" t="s">
        <v>313416</v>
      </c>
      <c r="B46863" t="s">
        <v>313417</v>
      </c>
      <c r="C46863" t="s">
        <v>228873</v>
      </c>
      <c r="E46863" s="1">
        <v>39632</v>
      </c>
      <c r="F46863">
        <v>100000</v>
      </c>
    </row>
    <row r="46864" spans="1:6" x14ac:dyDescent="0.25">
      <c r="A46864" t="s">
        <v>313418</v>
      </c>
      <c r="B46864" t="s">
        <v>313419</v>
      </c>
      <c r="C46864" t="s">
        <v>228873</v>
      </c>
      <c r="D46864" t="s">
        <v>228877</v>
      </c>
      <c r="E46864" s="1">
        <v>39060</v>
      </c>
      <c r="F46864">
        <v>1000000</v>
      </c>
    </row>
    <row r="46865" spans="1:6" x14ac:dyDescent="0.25">
      <c r="A46865" t="s">
        <v>313420</v>
      </c>
      <c r="B46865" t="s">
        <v>313421</v>
      </c>
      <c r="C46865" t="s">
        <v>228873</v>
      </c>
      <c r="E46865" t="s">
        <v>232550</v>
      </c>
      <c r="F46865">
        <v>1950000</v>
      </c>
    </row>
    <row r="46866" spans="1:6" x14ac:dyDescent="0.25">
      <c r="A46866" t="s">
        <v>313422</v>
      </c>
      <c r="B46866" t="s">
        <v>313423</v>
      </c>
      <c r="C46866" t="s">
        <v>228873</v>
      </c>
      <c r="D46866" t="s">
        <v>228977</v>
      </c>
      <c r="E46866" s="1">
        <v>36903</v>
      </c>
      <c r="F46866">
        <v>800000</v>
      </c>
    </row>
    <row r="46867" spans="1:6" x14ac:dyDescent="0.25">
      <c r="A46867" t="s">
        <v>313424</v>
      </c>
      <c r="B46867" t="s">
        <v>313425</v>
      </c>
      <c r="C46867" t="s">
        <v>228873</v>
      </c>
      <c r="E46867" s="1">
        <v>37840</v>
      </c>
      <c r="F46867">
        <v>3000000</v>
      </c>
    </row>
    <row r="46868" spans="1:6" x14ac:dyDescent="0.25">
      <c r="A46868" t="s">
        <v>313426</v>
      </c>
      <c r="B46868" t="s">
        <v>313427</v>
      </c>
      <c r="C46868" t="s">
        <v>228873</v>
      </c>
      <c r="D46868" t="s">
        <v>228977</v>
      </c>
      <c r="E46868" s="1">
        <v>37261</v>
      </c>
    </row>
    <row r="46869" spans="1:6" x14ac:dyDescent="0.25">
      <c r="A46869" t="s">
        <v>313424</v>
      </c>
      <c r="B46869" t="s">
        <v>313428</v>
      </c>
      <c r="C46869" t="s">
        <v>228873</v>
      </c>
      <c r="D46869" t="s">
        <v>229206</v>
      </c>
      <c r="E46869" s="1">
        <v>40483</v>
      </c>
      <c r="F46869">
        <v>1200000</v>
      </c>
    </row>
    <row r="46870" spans="1:6" x14ac:dyDescent="0.25">
      <c r="A46870" t="s">
        <v>313429</v>
      </c>
      <c r="B46870" t="s">
        <v>313430</v>
      </c>
      <c r="C46870" t="s">
        <v>228943</v>
      </c>
      <c r="E46870" t="s">
        <v>106302</v>
      </c>
      <c r="F46870">
        <v>490196</v>
      </c>
    </row>
    <row r="46871" spans="1:6" x14ac:dyDescent="0.25">
      <c r="A46871" t="s">
        <v>313431</v>
      </c>
      <c r="B46871" t="s">
        <v>313432</v>
      </c>
      <c r="C46871" t="s">
        <v>228880</v>
      </c>
      <c r="E46871" s="1">
        <v>41676</v>
      </c>
      <c r="F46871">
        <v>40000</v>
      </c>
    </row>
    <row r="46872" spans="1:6" x14ac:dyDescent="0.25">
      <c r="A46872" t="s">
        <v>313433</v>
      </c>
      <c r="B46872" t="s">
        <v>313434</v>
      </c>
      <c r="C46872" t="s">
        <v>228873</v>
      </c>
      <c r="D46872" t="s">
        <v>228877</v>
      </c>
      <c r="E46872" s="1">
        <v>42311</v>
      </c>
      <c r="F46872">
        <v>17000000</v>
      </c>
    </row>
    <row r="46873" spans="1:6" x14ac:dyDescent="0.25">
      <c r="A46873" t="s">
        <v>313435</v>
      </c>
      <c r="B46873" t="s">
        <v>313436</v>
      </c>
      <c r="C46873" t="s">
        <v>228873</v>
      </c>
      <c r="D46873" t="s">
        <v>228877</v>
      </c>
      <c r="E46873" s="1">
        <v>42037</v>
      </c>
      <c r="F46873">
        <v>4099999</v>
      </c>
    </row>
    <row r="46874" spans="1:6" x14ac:dyDescent="0.25">
      <c r="A46874" t="s">
        <v>313437</v>
      </c>
      <c r="B46874" t="s">
        <v>313438</v>
      </c>
      <c r="C46874" t="s">
        <v>228873</v>
      </c>
      <c r="E46874" t="s">
        <v>51553</v>
      </c>
      <c r="F46874">
        <v>3020000</v>
      </c>
    </row>
    <row r="46875" spans="1:6" x14ac:dyDescent="0.25">
      <c r="A46875" t="s">
        <v>313439</v>
      </c>
      <c r="B46875" t="s">
        <v>313440</v>
      </c>
      <c r="C46875" t="s">
        <v>228873</v>
      </c>
      <c r="D46875" t="s">
        <v>228874</v>
      </c>
      <c r="E46875" t="s">
        <v>232147</v>
      </c>
      <c r="F46875">
        <v>5000000</v>
      </c>
    </row>
    <row r="46876" spans="1:6" x14ac:dyDescent="0.25">
      <c r="A46876" t="s">
        <v>313441</v>
      </c>
      <c r="B46876" t="s">
        <v>313442</v>
      </c>
      <c r="C46876" t="s">
        <v>228889</v>
      </c>
      <c r="E46876" s="1">
        <v>42005</v>
      </c>
    </row>
    <row r="46877" spans="1:6" x14ac:dyDescent="0.25">
      <c r="A46877" t="s">
        <v>313443</v>
      </c>
      <c r="B46877" t="s">
        <v>313444</v>
      </c>
      <c r="C46877" t="s">
        <v>228873</v>
      </c>
      <c r="E46877" s="1">
        <v>42066</v>
      </c>
      <c r="F46877">
        <v>335000</v>
      </c>
    </row>
    <row r="46878" spans="1:6" x14ac:dyDescent="0.25">
      <c r="A46878" t="s">
        <v>313445</v>
      </c>
      <c r="B46878" t="s">
        <v>313446</v>
      </c>
      <c r="C46878" t="s">
        <v>228873</v>
      </c>
      <c r="D46878" t="s">
        <v>228874</v>
      </c>
      <c r="E46878" t="s">
        <v>230580</v>
      </c>
    </row>
    <row r="46879" spans="1:6" x14ac:dyDescent="0.25">
      <c r="A46879" t="s">
        <v>313447</v>
      </c>
      <c r="B46879" t="s">
        <v>313448</v>
      </c>
      <c r="C46879" t="s">
        <v>228927</v>
      </c>
      <c r="E46879" s="1">
        <v>41190</v>
      </c>
      <c r="F46879">
        <v>25000</v>
      </c>
    </row>
    <row r="46880" spans="1:6" x14ac:dyDescent="0.25">
      <c r="A46880" t="s">
        <v>313445</v>
      </c>
      <c r="B46880" t="s">
        <v>313449</v>
      </c>
      <c r="C46880" t="s">
        <v>228873</v>
      </c>
      <c r="D46880" t="s">
        <v>228874</v>
      </c>
      <c r="E46880" t="s">
        <v>23571</v>
      </c>
      <c r="F46880">
        <v>500000</v>
      </c>
    </row>
    <row r="46881" spans="1:6" x14ac:dyDescent="0.25">
      <c r="A46881" t="s">
        <v>313447</v>
      </c>
      <c r="B46881" t="s">
        <v>313450</v>
      </c>
      <c r="C46881" t="s">
        <v>228873</v>
      </c>
      <c r="E46881" t="s">
        <v>30308</v>
      </c>
      <c r="F46881">
        <v>305364</v>
      </c>
    </row>
    <row r="46882" spans="1:6" x14ac:dyDescent="0.25">
      <c r="A46882" t="s">
        <v>313445</v>
      </c>
      <c r="B46882" t="s">
        <v>313451</v>
      </c>
      <c r="C46882" t="s">
        <v>228873</v>
      </c>
      <c r="E46882" t="s">
        <v>9525</v>
      </c>
      <c r="F46882">
        <v>2640025</v>
      </c>
    </row>
    <row r="46883" spans="1:6" x14ac:dyDescent="0.25">
      <c r="A46883" t="s">
        <v>313452</v>
      </c>
      <c r="B46883" t="s">
        <v>313453</v>
      </c>
      <c r="C46883" t="s">
        <v>228880</v>
      </c>
      <c r="E46883" t="s">
        <v>141547</v>
      </c>
    </row>
    <row r="46884" spans="1:6" x14ac:dyDescent="0.25">
      <c r="A46884" t="s">
        <v>313454</v>
      </c>
      <c r="B46884" t="s">
        <v>313455</v>
      </c>
      <c r="C46884" t="s">
        <v>228880</v>
      </c>
      <c r="E46884" s="1">
        <v>42045</v>
      </c>
    </row>
    <row r="46885" spans="1:6" x14ac:dyDescent="0.25">
      <c r="A46885" t="s">
        <v>313456</v>
      </c>
      <c r="B46885" t="s">
        <v>313457</v>
      </c>
      <c r="C46885" t="s">
        <v>228889</v>
      </c>
      <c r="E46885" t="s">
        <v>3653</v>
      </c>
    </row>
    <row r="46886" spans="1:6" x14ac:dyDescent="0.25">
      <c r="A46886" t="s">
        <v>313458</v>
      </c>
      <c r="B46886" t="s">
        <v>313459</v>
      </c>
      <c r="C46886" t="s">
        <v>228873</v>
      </c>
      <c r="E46886" t="s">
        <v>149103</v>
      </c>
      <c r="F46886">
        <v>4000000</v>
      </c>
    </row>
    <row r="46887" spans="1:6" x14ac:dyDescent="0.25">
      <c r="A46887" t="s">
        <v>313460</v>
      </c>
      <c r="B46887" t="s">
        <v>313461</v>
      </c>
      <c r="C46887" t="s">
        <v>228873</v>
      </c>
      <c r="E46887" t="s">
        <v>237757</v>
      </c>
      <c r="F46887">
        <v>2000000</v>
      </c>
    </row>
    <row r="46888" spans="1:6" x14ac:dyDescent="0.25">
      <c r="A46888" t="s">
        <v>313462</v>
      </c>
      <c r="B46888" t="s">
        <v>313463</v>
      </c>
      <c r="C46888" t="s">
        <v>228880</v>
      </c>
      <c r="E46888" s="1">
        <v>40187</v>
      </c>
      <c r="F46888">
        <v>150000</v>
      </c>
    </row>
    <row r="46889" spans="1:6" x14ac:dyDescent="0.25">
      <c r="A46889" t="s">
        <v>313464</v>
      </c>
      <c r="B46889" t="s">
        <v>313465</v>
      </c>
      <c r="C46889" t="s">
        <v>229045</v>
      </c>
      <c r="E46889" s="1">
        <v>41798</v>
      </c>
      <c r="F46889">
        <v>500000</v>
      </c>
    </row>
    <row r="46890" spans="1:6" x14ac:dyDescent="0.25">
      <c r="A46890" t="s">
        <v>313466</v>
      </c>
      <c r="B46890" t="s">
        <v>313467</v>
      </c>
      <c r="C46890" t="s">
        <v>228873</v>
      </c>
      <c r="D46890" t="s">
        <v>228874</v>
      </c>
      <c r="E46890" t="s">
        <v>242726</v>
      </c>
    </row>
    <row r="46891" spans="1:6" x14ac:dyDescent="0.25">
      <c r="A46891" t="s">
        <v>313468</v>
      </c>
      <c r="B46891" t="s">
        <v>313469</v>
      </c>
      <c r="C46891" t="s">
        <v>228873</v>
      </c>
      <c r="D46891" t="s">
        <v>229145</v>
      </c>
      <c r="E46891" t="s">
        <v>244641</v>
      </c>
      <c r="F46891">
        <v>28000000</v>
      </c>
    </row>
    <row r="46892" spans="1:6" x14ac:dyDescent="0.25">
      <c r="A46892" t="s">
        <v>313470</v>
      </c>
      <c r="B46892" t="s">
        <v>313471</v>
      </c>
      <c r="C46892" t="s">
        <v>228927</v>
      </c>
      <c r="E46892" t="s">
        <v>16876</v>
      </c>
      <c r="F46892">
        <v>155000</v>
      </c>
    </row>
    <row r="46893" spans="1:6" x14ac:dyDescent="0.25">
      <c r="A46893" t="s">
        <v>313472</v>
      </c>
      <c r="B46893" t="s">
        <v>313473</v>
      </c>
      <c r="C46893" t="s">
        <v>228873</v>
      </c>
      <c r="E46893" t="s">
        <v>104</v>
      </c>
      <c r="F46893">
        <v>3000000</v>
      </c>
    </row>
    <row r="46894" spans="1:6" x14ac:dyDescent="0.25">
      <c r="A46894" t="s">
        <v>313474</v>
      </c>
      <c r="B46894" t="s">
        <v>313475</v>
      </c>
      <c r="C46894" t="s">
        <v>228873</v>
      </c>
      <c r="D46894" t="s">
        <v>228877</v>
      </c>
      <c r="E46894" t="s">
        <v>50793</v>
      </c>
      <c r="F46894">
        <v>8000000</v>
      </c>
    </row>
    <row r="46895" spans="1:6" x14ac:dyDescent="0.25">
      <c r="A46895" t="s">
        <v>313476</v>
      </c>
      <c r="B46895" t="s">
        <v>313477</v>
      </c>
      <c r="C46895" t="s">
        <v>228880</v>
      </c>
      <c r="E46895" t="s">
        <v>25414</v>
      </c>
      <c r="F46895">
        <v>1000000</v>
      </c>
    </row>
    <row r="46896" spans="1:6" x14ac:dyDescent="0.25">
      <c r="A46896" t="s">
        <v>313478</v>
      </c>
      <c r="B46896" t="s">
        <v>313479</v>
      </c>
      <c r="C46896" t="s">
        <v>228873</v>
      </c>
      <c r="E46896" t="s">
        <v>59363</v>
      </c>
      <c r="F46896">
        <v>16845651</v>
      </c>
    </row>
    <row r="46897" spans="1:6" x14ac:dyDescent="0.25">
      <c r="A46897" t="s">
        <v>313480</v>
      </c>
      <c r="B46897" t="s">
        <v>313481</v>
      </c>
      <c r="C46897" t="s">
        <v>228880</v>
      </c>
      <c r="E46897" s="1">
        <v>42162</v>
      </c>
      <c r="F46897">
        <v>120000</v>
      </c>
    </row>
    <row r="46898" spans="1:6" x14ac:dyDescent="0.25">
      <c r="A46898" t="s">
        <v>313482</v>
      </c>
      <c r="B46898" t="s">
        <v>313483</v>
      </c>
      <c r="C46898" t="s">
        <v>228873</v>
      </c>
      <c r="D46898" t="s">
        <v>228874</v>
      </c>
      <c r="E46898" s="1">
        <v>37686</v>
      </c>
      <c r="F46898">
        <v>12000000</v>
      </c>
    </row>
    <row r="46899" spans="1:6" x14ac:dyDescent="0.25">
      <c r="A46899" t="s">
        <v>313484</v>
      </c>
      <c r="B46899" t="s">
        <v>313485</v>
      </c>
      <c r="C46899" t="s">
        <v>228873</v>
      </c>
      <c r="D46899" t="s">
        <v>228977</v>
      </c>
      <c r="E46899" t="s">
        <v>74890</v>
      </c>
      <c r="F46899">
        <v>17000000</v>
      </c>
    </row>
    <row r="46900" spans="1:6" x14ac:dyDescent="0.25">
      <c r="A46900" t="s">
        <v>313482</v>
      </c>
      <c r="B46900" t="s">
        <v>313486</v>
      </c>
      <c r="C46900" t="s">
        <v>228873</v>
      </c>
      <c r="D46900" t="s">
        <v>229145</v>
      </c>
      <c r="E46900" s="1">
        <v>39664</v>
      </c>
      <c r="F46900">
        <v>20000000</v>
      </c>
    </row>
    <row r="46901" spans="1:6" x14ac:dyDescent="0.25">
      <c r="A46901" t="s">
        <v>313487</v>
      </c>
      <c r="B46901" t="s">
        <v>313488</v>
      </c>
      <c r="C46901" t="s">
        <v>228873</v>
      </c>
      <c r="D46901" t="s">
        <v>228874</v>
      </c>
      <c r="E46901" t="s">
        <v>52150</v>
      </c>
      <c r="F46901">
        <v>6800000</v>
      </c>
    </row>
    <row r="46902" spans="1:6" x14ac:dyDescent="0.25">
      <c r="A46902" t="s">
        <v>313489</v>
      </c>
      <c r="B46902" t="s">
        <v>313490</v>
      </c>
      <c r="C46902" t="s">
        <v>228873</v>
      </c>
      <c r="D46902" t="s">
        <v>228874</v>
      </c>
      <c r="E46902" s="1">
        <v>39518</v>
      </c>
      <c r="F46902">
        <v>10000000</v>
      </c>
    </row>
    <row r="46903" spans="1:6" x14ac:dyDescent="0.25">
      <c r="A46903" t="s">
        <v>313491</v>
      </c>
      <c r="B46903" t="s">
        <v>313492</v>
      </c>
      <c r="C46903" t="s">
        <v>228873</v>
      </c>
      <c r="D46903" t="s">
        <v>229206</v>
      </c>
      <c r="E46903" s="1">
        <v>39266</v>
      </c>
      <c r="F46903">
        <v>19000000</v>
      </c>
    </row>
    <row r="46904" spans="1:6" x14ac:dyDescent="0.25">
      <c r="A46904" t="s">
        <v>313493</v>
      </c>
      <c r="B46904" t="s">
        <v>313494</v>
      </c>
      <c r="C46904" t="s">
        <v>228919</v>
      </c>
      <c r="E46904" t="s">
        <v>118517</v>
      </c>
      <c r="F46904">
        <v>21000000</v>
      </c>
    </row>
    <row r="46905" spans="1:6" x14ac:dyDescent="0.25">
      <c r="A46905" t="s">
        <v>313491</v>
      </c>
      <c r="B46905" t="s">
        <v>313495</v>
      </c>
      <c r="C46905" t="s">
        <v>228927</v>
      </c>
      <c r="E46905" s="1">
        <v>40428</v>
      </c>
      <c r="F46905">
        <v>5781952</v>
      </c>
    </row>
    <row r="46906" spans="1:6" x14ac:dyDescent="0.25">
      <c r="A46906" t="s">
        <v>313493</v>
      </c>
      <c r="B46906" t="s">
        <v>313496</v>
      </c>
      <c r="C46906" t="s">
        <v>228873</v>
      </c>
      <c r="E46906" t="s">
        <v>30426</v>
      </c>
      <c r="F46906">
        <v>26500000</v>
      </c>
    </row>
    <row r="46907" spans="1:6" x14ac:dyDescent="0.25">
      <c r="A46907" t="s">
        <v>313491</v>
      </c>
      <c r="B46907" t="s">
        <v>313497</v>
      </c>
      <c r="C46907" t="s">
        <v>228873</v>
      </c>
      <c r="D46907" t="s">
        <v>231418</v>
      </c>
      <c r="E46907" t="s">
        <v>232933</v>
      </c>
      <c r="F46907">
        <v>14000000</v>
      </c>
    </row>
    <row r="46908" spans="1:6" x14ac:dyDescent="0.25">
      <c r="A46908" t="s">
        <v>313498</v>
      </c>
      <c r="B46908" t="s">
        <v>313499</v>
      </c>
      <c r="C46908" t="s">
        <v>228873</v>
      </c>
      <c r="D46908" t="s">
        <v>228877</v>
      </c>
      <c r="E46908" t="s">
        <v>38915</v>
      </c>
      <c r="F46908">
        <v>1844640</v>
      </c>
    </row>
    <row r="46909" spans="1:6" x14ac:dyDescent="0.25">
      <c r="A46909" t="s">
        <v>313500</v>
      </c>
      <c r="B46909" t="s">
        <v>313501</v>
      </c>
      <c r="C46909" t="s">
        <v>228873</v>
      </c>
      <c r="D46909" t="s">
        <v>228874</v>
      </c>
      <c r="E46909" t="s">
        <v>43104</v>
      </c>
      <c r="F46909">
        <v>3804242</v>
      </c>
    </row>
    <row r="46910" spans="1:6" x14ac:dyDescent="0.25">
      <c r="A46910" t="s">
        <v>313498</v>
      </c>
      <c r="B46910" t="s">
        <v>313502</v>
      </c>
      <c r="C46910" t="s">
        <v>228873</v>
      </c>
      <c r="D46910" t="s">
        <v>228877</v>
      </c>
      <c r="E46910" t="s">
        <v>199329</v>
      </c>
      <c r="F46910">
        <v>2007040</v>
      </c>
    </row>
    <row r="46911" spans="1:6" x14ac:dyDescent="0.25">
      <c r="A46911" t="s">
        <v>313500</v>
      </c>
      <c r="B46911" t="s">
        <v>313503</v>
      </c>
      <c r="C46911" t="s">
        <v>228880</v>
      </c>
      <c r="E46911" t="s">
        <v>11838</v>
      </c>
      <c r="F46911">
        <v>865950</v>
      </c>
    </row>
    <row r="46912" spans="1:6" x14ac:dyDescent="0.25">
      <c r="A46912" t="s">
        <v>313504</v>
      </c>
      <c r="B46912" t="s">
        <v>313505</v>
      </c>
      <c r="C46912" t="s">
        <v>228873</v>
      </c>
      <c r="D46912" t="s">
        <v>229145</v>
      </c>
      <c r="E46912" s="1">
        <v>40552</v>
      </c>
      <c r="F46912">
        <v>7649637</v>
      </c>
    </row>
    <row r="46913" spans="1:6" x14ac:dyDescent="0.25">
      <c r="A46913" t="s">
        <v>313506</v>
      </c>
      <c r="B46913" t="s">
        <v>313507</v>
      </c>
      <c r="C46913" t="s">
        <v>228873</v>
      </c>
      <c r="D46913" t="s">
        <v>228874</v>
      </c>
      <c r="E46913" t="s">
        <v>151514</v>
      </c>
      <c r="F46913">
        <v>12662502</v>
      </c>
    </row>
    <row r="46914" spans="1:6" x14ac:dyDescent="0.25">
      <c r="A46914" t="s">
        <v>313504</v>
      </c>
      <c r="B46914" t="s">
        <v>313508</v>
      </c>
      <c r="C46914" t="s">
        <v>228873</v>
      </c>
      <c r="D46914" t="s">
        <v>228977</v>
      </c>
      <c r="E46914" t="s">
        <v>14756</v>
      </c>
      <c r="F46914">
        <v>10783366</v>
      </c>
    </row>
    <row r="46915" spans="1:6" x14ac:dyDescent="0.25">
      <c r="A46915" t="s">
        <v>313506</v>
      </c>
      <c r="B46915" t="s">
        <v>313509</v>
      </c>
      <c r="C46915" t="s">
        <v>228873</v>
      </c>
      <c r="D46915" t="s">
        <v>228877</v>
      </c>
      <c r="E46915" s="1">
        <v>39087</v>
      </c>
      <c r="F46915">
        <v>17722923</v>
      </c>
    </row>
    <row r="46916" spans="1:6" x14ac:dyDescent="0.25">
      <c r="A46916" t="s">
        <v>313504</v>
      </c>
      <c r="B46916" t="s">
        <v>313510</v>
      </c>
      <c r="C46916" t="s">
        <v>228873</v>
      </c>
      <c r="D46916" t="s">
        <v>229145</v>
      </c>
      <c r="E46916" s="1">
        <v>40519</v>
      </c>
      <c r="F46916">
        <v>10100000</v>
      </c>
    </row>
    <row r="46917" spans="1:6" x14ac:dyDescent="0.25">
      <c r="A46917" t="s">
        <v>313506</v>
      </c>
      <c r="B46917" t="s">
        <v>313511</v>
      </c>
      <c r="C46917" t="s">
        <v>228873</v>
      </c>
      <c r="D46917" t="s">
        <v>229206</v>
      </c>
      <c r="E46917" s="1">
        <v>41285</v>
      </c>
      <c r="F46917">
        <v>25485288</v>
      </c>
    </row>
    <row r="46918" spans="1:6" x14ac:dyDescent="0.25">
      <c r="A46918" t="s">
        <v>313512</v>
      </c>
      <c r="B46918" t="s">
        <v>313513</v>
      </c>
      <c r="C46918" t="s">
        <v>228873</v>
      </c>
      <c r="E46918" t="s">
        <v>104376</v>
      </c>
      <c r="F46918">
        <v>500000</v>
      </c>
    </row>
    <row r="46919" spans="1:6" x14ac:dyDescent="0.25">
      <c r="A46919" t="s">
        <v>313514</v>
      </c>
      <c r="B46919" t="s">
        <v>313515</v>
      </c>
      <c r="C46919" t="s">
        <v>228873</v>
      </c>
      <c r="E46919" t="s">
        <v>24595</v>
      </c>
      <c r="F46919">
        <v>7300000</v>
      </c>
    </row>
    <row r="46920" spans="1:6" x14ac:dyDescent="0.25">
      <c r="A46920" t="s">
        <v>313516</v>
      </c>
      <c r="B46920" t="s">
        <v>313517</v>
      </c>
      <c r="C46920" t="s">
        <v>228873</v>
      </c>
      <c r="E46920" t="s">
        <v>8605</v>
      </c>
      <c r="F46920">
        <v>7000000</v>
      </c>
    </row>
    <row r="46921" spans="1:6" x14ac:dyDescent="0.25">
      <c r="A46921" t="s">
        <v>313514</v>
      </c>
      <c r="B46921" t="s">
        <v>313518</v>
      </c>
      <c r="C46921" t="s">
        <v>228873</v>
      </c>
      <c r="E46921" s="1">
        <v>40065</v>
      </c>
      <c r="F46921">
        <v>6653000</v>
      </c>
    </row>
    <row r="46922" spans="1:6" x14ac:dyDescent="0.25">
      <c r="A46922" t="s">
        <v>313516</v>
      </c>
      <c r="B46922" t="s">
        <v>313519</v>
      </c>
      <c r="C46922" t="s">
        <v>228873</v>
      </c>
      <c r="E46922" t="s">
        <v>100324</v>
      </c>
      <c r="F46922">
        <v>600000</v>
      </c>
    </row>
    <row r="46923" spans="1:6" x14ac:dyDescent="0.25">
      <c r="A46923" t="s">
        <v>313520</v>
      </c>
      <c r="B46923" t="s">
        <v>313521</v>
      </c>
      <c r="C46923" t="s">
        <v>228873</v>
      </c>
      <c r="E46923" t="s">
        <v>231290</v>
      </c>
      <c r="F46923">
        <v>50800</v>
      </c>
    </row>
    <row r="46924" spans="1:6" x14ac:dyDescent="0.25">
      <c r="A46924" t="s">
        <v>313522</v>
      </c>
      <c r="B46924" t="s">
        <v>313523</v>
      </c>
      <c r="C46924" t="s">
        <v>228873</v>
      </c>
      <c r="E46924" t="s">
        <v>16177</v>
      </c>
      <c r="F46924">
        <v>25000000</v>
      </c>
    </row>
    <row r="46925" spans="1:6" x14ac:dyDescent="0.25">
      <c r="A46925" t="s">
        <v>313524</v>
      </c>
      <c r="B46925" t="s">
        <v>313525</v>
      </c>
      <c r="C46925" t="s">
        <v>228880</v>
      </c>
      <c r="E46925" s="1">
        <v>42037</v>
      </c>
      <c r="F46925">
        <v>500000</v>
      </c>
    </row>
    <row r="46926" spans="1:6" x14ac:dyDescent="0.25">
      <c r="A46926" t="s">
        <v>313526</v>
      </c>
      <c r="B46926" t="s">
        <v>313527</v>
      </c>
      <c r="C46926" t="s">
        <v>228873</v>
      </c>
      <c r="E46926" t="s">
        <v>18123</v>
      </c>
      <c r="F46926">
        <v>3300000</v>
      </c>
    </row>
    <row r="46927" spans="1:6" x14ac:dyDescent="0.25">
      <c r="A46927" t="s">
        <v>313528</v>
      </c>
      <c r="B46927" t="s">
        <v>313529</v>
      </c>
      <c r="C46927" t="s">
        <v>228873</v>
      </c>
      <c r="E46927" t="s">
        <v>33524</v>
      </c>
    </row>
    <row r="46928" spans="1:6" x14ac:dyDescent="0.25">
      <c r="A46928" t="s">
        <v>313530</v>
      </c>
      <c r="B46928" t="s">
        <v>313531</v>
      </c>
      <c r="C46928" t="s">
        <v>228880</v>
      </c>
      <c r="E46928" t="s">
        <v>235106</v>
      </c>
      <c r="F46928">
        <v>2000000</v>
      </c>
    </row>
    <row r="46929" spans="1:6" x14ac:dyDescent="0.25">
      <c r="A46929" t="s">
        <v>313532</v>
      </c>
      <c r="B46929" t="s">
        <v>313533</v>
      </c>
      <c r="C46929" t="s">
        <v>228880</v>
      </c>
      <c r="E46929" t="s">
        <v>237752</v>
      </c>
      <c r="F46929">
        <v>179628</v>
      </c>
    </row>
    <row r="46930" spans="1:6" x14ac:dyDescent="0.25">
      <c r="A46930" t="s">
        <v>313534</v>
      </c>
      <c r="B46930" t="s">
        <v>313535</v>
      </c>
      <c r="C46930" t="s">
        <v>228880</v>
      </c>
      <c r="E46930" t="s">
        <v>107304</v>
      </c>
      <c r="F46930">
        <v>269780</v>
      </c>
    </row>
    <row r="46931" spans="1:6" x14ac:dyDescent="0.25">
      <c r="A46931" t="s">
        <v>313532</v>
      </c>
      <c r="B46931" t="s">
        <v>313536</v>
      </c>
      <c r="C46931" t="s">
        <v>229045</v>
      </c>
      <c r="E46931" s="1">
        <v>41649</v>
      </c>
      <c r="F46931">
        <v>126457</v>
      </c>
    </row>
    <row r="46932" spans="1:6" x14ac:dyDescent="0.25">
      <c r="A46932" t="s">
        <v>313534</v>
      </c>
      <c r="B46932" t="s">
        <v>313537</v>
      </c>
      <c r="C46932" t="s">
        <v>228880</v>
      </c>
      <c r="E46932" t="s">
        <v>30110</v>
      </c>
      <c r="F46932">
        <v>55104</v>
      </c>
    </row>
    <row r="46933" spans="1:6" x14ac:dyDescent="0.25">
      <c r="A46933" t="s">
        <v>313538</v>
      </c>
      <c r="B46933" t="s">
        <v>313539</v>
      </c>
      <c r="C46933" t="s">
        <v>228880</v>
      </c>
      <c r="E46933" s="1">
        <v>41642</v>
      </c>
    </row>
    <row r="46934" spans="1:6" x14ac:dyDescent="0.25">
      <c r="A46934" t="s">
        <v>313540</v>
      </c>
      <c r="B46934" t="s">
        <v>313541</v>
      </c>
      <c r="C46934" t="s">
        <v>228880</v>
      </c>
      <c r="E46934" s="1">
        <v>41611</v>
      </c>
      <c r="F46934">
        <v>1300000</v>
      </c>
    </row>
    <row r="46935" spans="1:6" x14ac:dyDescent="0.25">
      <c r="A46935" t="s">
        <v>313542</v>
      </c>
      <c r="B46935" t="s">
        <v>313543</v>
      </c>
      <c r="C46935" t="s">
        <v>228880</v>
      </c>
      <c r="E46935" s="1">
        <v>41738</v>
      </c>
      <c r="F46935">
        <v>3000000</v>
      </c>
    </row>
    <row r="46936" spans="1:6" x14ac:dyDescent="0.25">
      <c r="A46936" t="s">
        <v>313544</v>
      </c>
      <c r="B46936" t="s">
        <v>313545</v>
      </c>
      <c r="C46936" t="s">
        <v>228873</v>
      </c>
      <c r="E46936" t="s">
        <v>21653</v>
      </c>
      <c r="F46936">
        <v>75000000</v>
      </c>
    </row>
    <row r="46937" spans="1:6" x14ac:dyDescent="0.25">
      <c r="A46937" t="s">
        <v>313546</v>
      </c>
      <c r="B46937" t="s">
        <v>313547</v>
      </c>
      <c r="C46937" t="s">
        <v>228873</v>
      </c>
      <c r="D46937" t="s">
        <v>229145</v>
      </c>
      <c r="E46937" s="1">
        <v>42165</v>
      </c>
      <c r="F46937">
        <v>108000000</v>
      </c>
    </row>
    <row r="46938" spans="1:6" x14ac:dyDescent="0.25">
      <c r="A46938" t="s">
        <v>313548</v>
      </c>
      <c r="B46938" t="s">
        <v>313549</v>
      </c>
      <c r="C46938" t="s">
        <v>228880</v>
      </c>
      <c r="E46938" t="s">
        <v>248313</v>
      </c>
      <c r="F46938">
        <v>2800000</v>
      </c>
    </row>
    <row r="46939" spans="1:6" x14ac:dyDescent="0.25">
      <c r="A46939" t="s">
        <v>313550</v>
      </c>
      <c r="B46939" t="s">
        <v>313551</v>
      </c>
      <c r="C46939" t="s">
        <v>228873</v>
      </c>
      <c r="D46939" t="s">
        <v>228877</v>
      </c>
      <c r="E46939" s="1">
        <v>40181</v>
      </c>
    </row>
    <row r="46940" spans="1:6" x14ac:dyDescent="0.25">
      <c r="A46940" t="s">
        <v>313552</v>
      </c>
      <c r="B46940" t="s">
        <v>313553</v>
      </c>
      <c r="C46940" t="s">
        <v>228880</v>
      </c>
      <c r="E46940" t="s">
        <v>15882</v>
      </c>
      <c r="F46940">
        <v>120000</v>
      </c>
    </row>
    <row r="46941" spans="1:6" x14ac:dyDescent="0.25">
      <c r="A46941" t="s">
        <v>313554</v>
      </c>
      <c r="B46941" t="s">
        <v>313555</v>
      </c>
      <c r="C46941" t="s">
        <v>228927</v>
      </c>
      <c r="E46941" t="s">
        <v>38592</v>
      </c>
      <c r="F46941">
        <v>3003000</v>
      </c>
    </row>
    <row r="46942" spans="1:6" x14ac:dyDescent="0.25">
      <c r="A46942" t="s">
        <v>313556</v>
      </c>
      <c r="B46942" t="s">
        <v>313557</v>
      </c>
      <c r="C46942" t="s">
        <v>228873</v>
      </c>
      <c r="D46942" t="s">
        <v>228877</v>
      </c>
      <c r="E46942" t="s">
        <v>242329</v>
      </c>
      <c r="F46942">
        <v>2300000</v>
      </c>
    </row>
    <row r="46943" spans="1:6" x14ac:dyDescent="0.25">
      <c r="A46943" t="s">
        <v>313558</v>
      </c>
      <c r="B46943" t="s">
        <v>313559</v>
      </c>
      <c r="C46943" t="s">
        <v>228873</v>
      </c>
      <c r="D46943" t="s">
        <v>228977</v>
      </c>
      <c r="E46943" s="1">
        <v>38695</v>
      </c>
      <c r="F46943">
        <v>10000000</v>
      </c>
    </row>
    <row r="46944" spans="1:6" x14ac:dyDescent="0.25">
      <c r="A46944" t="s">
        <v>313560</v>
      </c>
      <c r="B46944" t="s">
        <v>313561</v>
      </c>
      <c r="C46944" t="s">
        <v>228873</v>
      </c>
      <c r="D46944" t="s">
        <v>228977</v>
      </c>
      <c r="E46944" t="s">
        <v>234250</v>
      </c>
      <c r="F46944">
        <v>62000000</v>
      </c>
    </row>
    <row r="46945" spans="1:6" x14ac:dyDescent="0.25">
      <c r="A46945" t="s">
        <v>313562</v>
      </c>
      <c r="B46945" t="s">
        <v>313563</v>
      </c>
      <c r="C46945" t="s">
        <v>228873</v>
      </c>
      <c r="E46945" t="s">
        <v>107434</v>
      </c>
      <c r="F46945">
        <v>487297</v>
      </c>
    </row>
    <row r="46946" spans="1:6" x14ac:dyDescent="0.25">
      <c r="A46946" t="s">
        <v>313564</v>
      </c>
      <c r="B46946" t="s">
        <v>313565</v>
      </c>
      <c r="C46946" t="s">
        <v>228880</v>
      </c>
      <c r="E46946" t="s">
        <v>205884</v>
      </c>
      <c r="F46946">
        <v>759146</v>
      </c>
    </row>
    <row r="46947" spans="1:6" x14ac:dyDescent="0.25">
      <c r="A46947" t="s">
        <v>313566</v>
      </c>
      <c r="B46947" t="s">
        <v>313567</v>
      </c>
      <c r="C46947" t="s">
        <v>228873</v>
      </c>
      <c r="D46947" t="s">
        <v>228877</v>
      </c>
      <c r="E46947" t="s">
        <v>244089</v>
      </c>
      <c r="F46947">
        <v>25000000</v>
      </c>
    </row>
    <row r="46948" spans="1:6" x14ac:dyDescent="0.25">
      <c r="A46948" t="s">
        <v>313568</v>
      </c>
      <c r="B46948" t="s">
        <v>313569</v>
      </c>
      <c r="C46948" t="s">
        <v>228880</v>
      </c>
      <c r="E46948" s="1">
        <v>41524</v>
      </c>
      <c r="F46948">
        <v>257320</v>
      </c>
    </row>
    <row r="46949" spans="1:6" x14ac:dyDescent="0.25">
      <c r="A46949" t="s">
        <v>313570</v>
      </c>
      <c r="B46949" t="s">
        <v>313571</v>
      </c>
      <c r="C46949" t="s">
        <v>228889</v>
      </c>
      <c r="E46949" s="1">
        <v>40179</v>
      </c>
    </row>
    <row r="46950" spans="1:6" x14ac:dyDescent="0.25">
      <c r="A46950" t="s">
        <v>313572</v>
      </c>
      <c r="B46950" t="s">
        <v>313573</v>
      </c>
      <c r="C46950" t="s">
        <v>228927</v>
      </c>
      <c r="E46950" s="1">
        <v>42343</v>
      </c>
      <c r="F46950">
        <v>15000000</v>
      </c>
    </row>
    <row r="46951" spans="1:6" x14ac:dyDescent="0.25">
      <c r="A46951" t="s">
        <v>313574</v>
      </c>
      <c r="B46951" t="s">
        <v>313575</v>
      </c>
      <c r="C46951" t="s">
        <v>228919</v>
      </c>
      <c r="E46951" s="1">
        <v>41126</v>
      </c>
      <c r="F46951">
        <v>7946180</v>
      </c>
    </row>
    <row r="46952" spans="1:6" x14ac:dyDescent="0.25">
      <c r="A46952" t="s">
        <v>313576</v>
      </c>
      <c r="B46952" t="s">
        <v>313577</v>
      </c>
      <c r="C46952" t="s">
        <v>228880</v>
      </c>
      <c r="E46952" s="1">
        <v>41275</v>
      </c>
    </row>
    <row r="46953" spans="1:6" x14ac:dyDescent="0.25">
      <c r="A46953" t="s">
        <v>313578</v>
      </c>
      <c r="B46953" t="s">
        <v>313579</v>
      </c>
      <c r="C46953" t="s">
        <v>228873</v>
      </c>
      <c r="E46953" s="1">
        <v>40914</v>
      </c>
    </row>
    <row r="46954" spans="1:6" x14ac:dyDescent="0.25">
      <c r="A46954" t="s">
        <v>313576</v>
      </c>
      <c r="B46954" t="s">
        <v>313580</v>
      </c>
      <c r="C46954" t="s">
        <v>228873</v>
      </c>
      <c r="D46954" t="s">
        <v>228877</v>
      </c>
      <c r="E46954" t="s">
        <v>28726</v>
      </c>
      <c r="F46954">
        <v>6000000</v>
      </c>
    </row>
    <row r="46955" spans="1:6" x14ac:dyDescent="0.25">
      <c r="A46955" t="s">
        <v>313581</v>
      </c>
      <c r="B46955" t="s">
        <v>313582</v>
      </c>
      <c r="C46955" t="s">
        <v>228873</v>
      </c>
      <c r="D46955" t="s">
        <v>228874</v>
      </c>
      <c r="E46955" s="1">
        <v>38870</v>
      </c>
      <c r="F46955">
        <v>8910000</v>
      </c>
    </row>
    <row r="46956" spans="1:6" x14ac:dyDescent="0.25">
      <c r="A46956" t="s">
        <v>313583</v>
      </c>
      <c r="B46956" t="s">
        <v>313584</v>
      </c>
      <c r="C46956" t="s">
        <v>228873</v>
      </c>
      <c r="D46956" t="s">
        <v>228977</v>
      </c>
      <c r="E46956" s="1">
        <v>39664</v>
      </c>
      <c r="F46956">
        <v>15000000</v>
      </c>
    </row>
    <row r="46957" spans="1:6" x14ac:dyDescent="0.25">
      <c r="A46957" t="s">
        <v>313585</v>
      </c>
      <c r="B46957" t="s">
        <v>313586</v>
      </c>
      <c r="C46957" t="s">
        <v>228873</v>
      </c>
      <c r="D46957" t="s">
        <v>228877</v>
      </c>
      <c r="E46957" t="s">
        <v>230639</v>
      </c>
      <c r="F46957">
        <v>22094860</v>
      </c>
    </row>
    <row r="46958" spans="1:6" x14ac:dyDescent="0.25">
      <c r="A46958" t="s">
        <v>313587</v>
      </c>
      <c r="B46958" t="s">
        <v>313588</v>
      </c>
      <c r="C46958" t="s">
        <v>228873</v>
      </c>
      <c r="D46958" t="s">
        <v>228877</v>
      </c>
      <c r="E46958" s="1">
        <v>40545</v>
      </c>
    </row>
    <row r="46959" spans="1:6" x14ac:dyDescent="0.25">
      <c r="A46959" t="s">
        <v>313589</v>
      </c>
      <c r="B46959" t="s">
        <v>313590</v>
      </c>
      <c r="C46959" t="s">
        <v>228873</v>
      </c>
      <c r="E46959" s="1">
        <v>42192</v>
      </c>
      <c r="F46959">
        <v>250000</v>
      </c>
    </row>
    <row r="46960" spans="1:6" x14ac:dyDescent="0.25">
      <c r="A46960" t="s">
        <v>313591</v>
      </c>
      <c r="B46960" t="s">
        <v>313592</v>
      </c>
      <c r="C46960" t="s">
        <v>228873</v>
      </c>
      <c r="E46960" t="s">
        <v>70283</v>
      </c>
      <c r="F46960">
        <v>2000000</v>
      </c>
    </row>
    <row r="46961" spans="1:6" x14ac:dyDescent="0.25">
      <c r="A46961" t="s">
        <v>313593</v>
      </c>
      <c r="B46961" t="s">
        <v>313594</v>
      </c>
      <c r="C46961" t="s">
        <v>228873</v>
      </c>
      <c r="D46961" t="s">
        <v>228877</v>
      </c>
      <c r="E46961" t="s">
        <v>139620</v>
      </c>
      <c r="F46961">
        <v>4000000</v>
      </c>
    </row>
    <row r="46962" spans="1:6" x14ac:dyDescent="0.25">
      <c r="A46962" t="s">
        <v>313595</v>
      </c>
      <c r="B46962" t="s">
        <v>313596</v>
      </c>
      <c r="C46962" t="s">
        <v>228943</v>
      </c>
      <c r="E46962" t="s">
        <v>134898</v>
      </c>
    </row>
    <row r="46963" spans="1:6" x14ac:dyDescent="0.25">
      <c r="A46963" t="s">
        <v>313597</v>
      </c>
      <c r="B46963" t="s">
        <v>313598</v>
      </c>
      <c r="C46963" t="s">
        <v>228880</v>
      </c>
      <c r="E46963" s="1">
        <v>40978</v>
      </c>
    </row>
    <row r="46964" spans="1:6" x14ac:dyDescent="0.25">
      <c r="A46964" t="s">
        <v>313599</v>
      </c>
      <c r="B46964" t="s">
        <v>313600</v>
      </c>
      <c r="C46964" t="s">
        <v>228880</v>
      </c>
      <c r="E46964" t="s">
        <v>173329</v>
      </c>
      <c r="F46964">
        <v>800000</v>
      </c>
    </row>
    <row r="46965" spans="1:6" x14ac:dyDescent="0.25">
      <c r="A46965" t="s">
        <v>313597</v>
      </c>
      <c r="B46965" t="s">
        <v>313601</v>
      </c>
      <c r="C46965" t="s">
        <v>228943</v>
      </c>
      <c r="E46965" t="s">
        <v>6056</v>
      </c>
      <c r="F46965">
        <v>600000</v>
      </c>
    </row>
    <row r="46966" spans="1:6" x14ac:dyDescent="0.25">
      <c r="A46966" t="s">
        <v>313602</v>
      </c>
      <c r="B46966" t="s">
        <v>313603</v>
      </c>
      <c r="C46966" t="s">
        <v>228873</v>
      </c>
      <c r="D46966" t="s">
        <v>228877</v>
      </c>
      <c r="E46966" t="s">
        <v>134260</v>
      </c>
      <c r="F46966">
        <v>4500000</v>
      </c>
    </row>
    <row r="46967" spans="1:6" x14ac:dyDescent="0.25">
      <c r="A46967" t="s">
        <v>313604</v>
      </c>
      <c r="B46967" t="s">
        <v>313605</v>
      </c>
      <c r="C46967" t="s">
        <v>228880</v>
      </c>
      <c r="E46967" s="1">
        <v>40555</v>
      </c>
    </row>
    <row r="46968" spans="1:6" x14ac:dyDescent="0.25">
      <c r="A46968" t="s">
        <v>313606</v>
      </c>
      <c r="B46968" t="s">
        <v>313607</v>
      </c>
      <c r="C46968" t="s">
        <v>228880</v>
      </c>
      <c r="E46968" t="s">
        <v>91326</v>
      </c>
    </row>
    <row r="46969" spans="1:6" x14ac:dyDescent="0.25">
      <c r="A46969" t="s">
        <v>313608</v>
      </c>
      <c r="B46969" t="s">
        <v>313609</v>
      </c>
      <c r="C46969" t="s">
        <v>228927</v>
      </c>
      <c r="E46969" t="s">
        <v>27792</v>
      </c>
      <c r="F46969">
        <v>50000</v>
      </c>
    </row>
    <row r="46970" spans="1:6" x14ac:dyDescent="0.25">
      <c r="A46970" t="s">
        <v>313606</v>
      </c>
      <c r="B46970" t="s">
        <v>313610</v>
      </c>
      <c r="C46970" t="s">
        <v>228880</v>
      </c>
      <c r="E46970" t="s">
        <v>81633</v>
      </c>
    </row>
    <row r="46971" spans="1:6" x14ac:dyDescent="0.25">
      <c r="A46971" t="s">
        <v>313611</v>
      </c>
      <c r="B46971" t="s">
        <v>313612</v>
      </c>
      <c r="C46971" t="s">
        <v>228880</v>
      </c>
      <c r="E46971" t="s">
        <v>1825</v>
      </c>
    </row>
    <row r="46972" spans="1:6" x14ac:dyDescent="0.25">
      <c r="A46972" t="s">
        <v>313613</v>
      </c>
      <c r="B46972" t="s">
        <v>313614</v>
      </c>
      <c r="C46972" t="s">
        <v>228880</v>
      </c>
      <c r="E46972" s="1">
        <v>41859</v>
      </c>
      <c r="F46972">
        <v>80000</v>
      </c>
    </row>
    <row r="46973" spans="1:6" x14ac:dyDescent="0.25">
      <c r="A46973" t="s">
        <v>313615</v>
      </c>
      <c r="B46973" t="s">
        <v>313616</v>
      </c>
      <c r="C46973" t="s">
        <v>229045</v>
      </c>
      <c r="E46973" s="1">
        <v>42341</v>
      </c>
      <c r="F46973">
        <v>700000</v>
      </c>
    </row>
    <row r="46974" spans="1:6" x14ac:dyDescent="0.25">
      <c r="A46974" t="s">
        <v>313617</v>
      </c>
      <c r="B46974" t="s">
        <v>313618</v>
      </c>
      <c r="C46974" t="s">
        <v>229045</v>
      </c>
      <c r="E46974" s="1">
        <v>40553</v>
      </c>
      <c r="F46974">
        <v>100000</v>
      </c>
    </row>
    <row r="46975" spans="1:6" x14ac:dyDescent="0.25">
      <c r="A46975" t="s">
        <v>313615</v>
      </c>
      <c r="B46975" t="s">
        <v>313619</v>
      </c>
      <c r="C46975" t="s">
        <v>229045</v>
      </c>
      <c r="E46975" s="1">
        <v>40914</v>
      </c>
      <c r="F46975">
        <v>40000</v>
      </c>
    </row>
    <row r="46976" spans="1:6" x14ac:dyDescent="0.25">
      <c r="A46976" t="s">
        <v>313617</v>
      </c>
      <c r="B46976" t="s">
        <v>313620</v>
      </c>
      <c r="C46976" t="s">
        <v>229045</v>
      </c>
      <c r="E46976" t="s">
        <v>12307</v>
      </c>
      <c r="F46976">
        <v>149000</v>
      </c>
    </row>
    <row r="46977" spans="1:6" x14ac:dyDescent="0.25">
      <c r="A46977" t="s">
        <v>313615</v>
      </c>
      <c r="B46977" t="s">
        <v>313621</v>
      </c>
      <c r="C46977" t="s">
        <v>229045</v>
      </c>
      <c r="E46977" s="1">
        <v>41276</v>
      </c>
      <c r="F46977">
        <v>748000</v>
      </c>
    </row>
    <row r="46978" spans="1:6" x14ac:dyDescent="0.25">
      <c r="A46978" t="s">
        <v>313622</v>
      </c>
      <c r="B46978" t="s">
        <v>313623</v>
      </c>
      <c r="C46978" t="s">
        <v>228873</v>
      </c>
      <c r="E46978" t="s">
        <v>43658</v>
      </c>
      <c r="F46978">
        <v>100000</v>
      </c>
    </row>
    <row r="46979" spans="1:6" x14ac:dyDescent="0.25">
      <c r="A46979" t="s">
        <v>313624</v>
      </c>
      <c r="B46979" t="s">
        <v>313625</v>
      </c>
      <c r="C46979" t="s">
        <v>228873</v>
      </c>
      <c r="E46979" s="1">
        <v>39876</v>
      </c>
      <c r="F46979">
        <v>40000</v>
      </c>
    </row>
    <row r="46980" spans="1:6" x14ac:dyDescent="0.25">
      <c r="A46980" t="s">
        <v>313622</v>
      </c>
      <c r="B46980" t="s">
        <v>313626</v>
      </c>
      <c r="C46980" t="s">
        <v>228873</v>
      </c>
      <c r="E46980" t="s">
        <v>10093</v>
      </c>
      <c r="F46980">
        <v>4120000</v>
      </c>
    </row>
    <row r="46981" spans="1:6" x14ac:dyDescent="0.25">
      <c r="A46981" t="s">
        <v>313624</v>
      </c>
      <c r="B46981" t="s">
        <v>313627</v>
      </c>
      <c r="C46981" t="s">
        <v>228873</v>
      </c>
      <c r="E46981" s="1">
        <v>40514</v>
      </c>
      <c r="F46981">
        <v>3069000</v>
      </c>
    </row>
    <row r="46982" spans="1:6" x14ac:dyDescent="0.25">
      <c r="A46982" t="s">
        <v>313622</v>
      </c>
      <c r="B46982" t="s">
        <v>313628</v>
      </c>
      <c r="C46982" t="s">
        <v>228927</v>
      </c>
      <c r="E46982" t="s">
        <v>244097</v>
      </c>
      <c r="F46982">
        <v>200000</v>
      </c>
    </row>
    <row r="46983" spans="1:6" x14ac:dyDescent="0.25">
      <c r="A46983" t="s">
        <v>313629</v>
      </c>
      <c r="B46983" t="s">
        <v>313630</v>
      </c>
      <c r="C46983" t="s">
        <v>228919</v>
      </c>
      <c r="E46983" t="s">
        <v>18095</v>
      </c>
      <c r="F46983">
        <v>36834000</v>
      </c>
    </row>
    <row r="46984" spans="1:6" x14ac:dyDescent="0.25">
      <c r="A46984" t="s">
        <v>313631</v>
      </c>
      <c r="B46984" t="s">
        <v>313632</v>
      </c>
      <c r="C46984" t="s">
        <v>228880</v>
      </c>
      <c r="E46984" s="1">
        <v>40544</v>
      </c>
      <c r="F46984">
        <v>18000</v>
      </c>
    </row>
    <row r="46985" spans="1:6" x14ac:dyDescent="0.25">
      <c r="A46985" t="s">
        <v>313633</v>
      </c>
      <c r="B46985" t="s">
        <v>313634</v>
      </c>
      <c r="C46985" t="s">
        <v>228927</v>
      </c>
      <c r="E46985" s="1">
        <v>40763</v>
      </c>
      <c r="F46985">
        <v>30000</v>
      </c>
    </row>
    <row r="46986" spans="1:6" x14ac:dyDescent="0.25">
      <c r="A46986" t="s">
        <v>313631</v>
      </c>
      <c r="B46986" t="s">
        <v>313635</v>
      </c>
      <c r="C46986" t="s">
        <v>228927</v>
      </c>
      <c r="E46986" s="1">
        <v>40726</v>
      </c>
      <c r="F46986">
        <v>20000</v>
      </c>
    </row>
    <row r="46987" spans="1:6" x14ac:dyDescent="0.25">
      <c r="A46987" t="s">
        <v>313633</v>
      </c>
      <c r="B46987" t="s">
        <v>313636</v>
      </c>
      <c r="C46987" t="s">
        <v>228880</v>
      </c>
      <c r="E46987" t="s">
        <v>72573</v>
      </c>
      <c r="F46987">
        <v>140000</v>
      </c>
    </row>
    <row r="46988" spans="1:6" x14ac:dyDescent="0.25">
      <c r="A46988" t="s">
        <v>313631</v>
      </c>
      <c r="B46988" t="s">
        <v>313637</v>
      </c>
      <c r="C46988" t="s">
        <v>228927</v>
      </c>
      <c r="E46988" s="1">
        <v>41071</v>
      </c>
      <c r="F46988">
        <v>998969</v>
      </c>
    </row>
    <row r="46989" spans="1:6" x14ac:dyDescent="0.25">
      <c r="A46989" t="s">
        <v>313633</v>
      </c>
      <c r="B46989" t="s">
        <v>313638</v>
      </c>
      <c r="C46989" t="s">
        <v>228927</v>
      </c>
      <c r="E46989" t="s">
        <v>24094</v>
      </c>
      <c r="F46989">
        <v>810000</v>
      </c>
    </row>
    <row r="46990" spans="1:6" x14ac:dyDescent="0.25">
      <c r="A46990" t="s">
        <v>313631</v>
      </c>
      <c r="B46990" t="s">
        <v>313639</v>
      </c>
      <c r="C46990" t="s">
        <v>228927</v>
      </c>
      <c r="E46990" t="s">
        <v>35411</v>
      </c>
      <c r="F46990">
        <v>1000000</v>
      </c>
    </row>
    <row r="46991" spans="1:6" x14ac:dyDescent="0.25">
      <c r="A46991" t="s">
        <v>313640</v>
      </c>
      <c r="B46991" t="s">
        <v>313641</v>
      </c>
      <c r="C46991" t="s">
        <v>228873</v>
      </c>
      <c r="D46991" t="s">
        <v>228877</v>
      </c>
      <c r="E46991" s="1">
        <v>39449</v>
      </c>
    </row>
    <row r="46992" spans="1:6" x14ac:dyDescent="0.25">
      <c r="A46992" t="s">
        <v>313642</v>
      </c>
      <c r="B46992" t="s">
        <v>313643</v>
      </c>
      <c r="C46992" t="s">
        <v>228873</v>
      </c>
      <c r="D46992" t="s">
        <v>228877</v>
      </c>
      <c r="E46992" t="s">
        <v>55545</v>
      </c>
      <c r="F46992">
        <v>4700000</v>
      </c>
    </row>
    <row r="46993" spans="1:6" x14ac:dyDescent="0.25">
      <c r="A46993" t="s">
        <v>313644</v>
      </c>
      <c r="B46993" t="s">
        <v>313645</v>
      </c>
      <c r="C46993" t="s">
        <v>228873</v>
      </c>
      <c r="E46993" t="s">
        <v>86136</v>
      </c>
      <c r="F46993">
        <v>2255893</v>
      </c>
    </row>
    <row r="46994" spans="1:6" x14ac:dyDescent="0.25">
      <c r="A46994" t="s">
        <v>313646</v>
      </c>
      <c r="B46994" t="s">
        <v>313647</v>
      </c>
      <c r="C46994" t="s">
        <v>228873</v>
      </c>
      <c r="D46994" t="s">
        <v>228877</v>
      </c>
      <c r="E46994" t="s">
        <v>263992</v>
      </c>
      <c r="F46994">
        <v>1794902</v>
      </c>
    </row>
    <row r="46995" spans="1:6" x14ac:dyDescent="0.25">
      <c r="A46995" t="s">
        <v>313648</v>
      </c>
      <c r="B46995" t="s">
        <v>313649</v>
      </c>
      <c r="C46995" t="s">
        <v>228873</v>
      </c>
      <c r="E46995" t="s">
        <v>38664</v>
      </c>
      <c r="F46995">
        <v>27444900</v>
      </c>
    </row>
    <row r="46996" spans="1:6" x14ac:dyDescent="0.25">
      <c r="A46996" t="s">
        <v>313650</v>
      </c>
      <c r="B46996" t="s">
        <v>313651</v>
      </c>
      <c r="C46996" t="s">
        <v>228873</v>
      </c>
      <c r="E46996" s="1">
        <v>37257</v>
      </c>
      <c r="F46996">
        <v>5000000</v>
      </c>
    </row>
    <row r="46997" spans="1:6" x14ac:dyDescent="0.25">
      <c r="A46997" t="s">
        <v>313652</v>
      </c>
      <c r="B46997" t="s">
        <v>313653</v>
      </c>
      <c r="C46997" t="s">
        <v>228873</v>
      </c>
      <c r="D46997" t="s">
        <v>228977</v>
      </c>
      <c r="E46997" s="1">
        <v>38353</v>
      </c>
      <c r="F46997">
        <v>17000000</v>
      </c>
    </row>
    <row r="46998" spans="1:6" x14ac:dyDescent="0.25">
      <c r="A46998" t="s">
        <v>313654</v>
      </c>
      <c r="B46998" t="s">
        <v>313655</v>
      </c>
      <c r="C46998" t="s">
        <v>228873</v>
      </c>
      <c r="E46998" s="1">
        <v>41309</v>
      </c>
      <c r="F46998">
        <v>750000</v>
      </c>
    </row>
    <row r="46999" spans="1:6" x14ac:dyDescent="0.25">
      <c r="A46999" t="s">
        <v>313656</v>
      </c>
      <c r="B46999" t="s">
        <v>313657</v>
      </c>
      <c r="C46999" t="s">
        <v>228873</v>
      </c>
      <c r="D46999" t="s">
        <v>228874</v>
      </c>
      <c r="E46999" t="s">
        <v>255225</v>
      </c>
      <c r="F46999">
        <v>700000</v>
      </c>
    </row>
    <row r="47000" spans="1:6" x14ac:dyDescent="0.25">
      <c r="A47000" t="s">
        <v>313654</v>
      </c>
      <c r="B47000" t="s">
        <v>313658</v>
      </c>
      <c r="C47000" t="s">
        <v>228873</v>
      </c>
      <c r="E47000" t="s">
        <v>46102</v>
      </c>
      <c r="F47000">
        <v>1029000</v>
      </c>
    </row>
    <row r="47001" spans="1:6" x14ac:dyDescent="0.25">
      <c r="A47001" t="s">
        <v>313656</v>
      </c>
      <c r="B47001" t="s">
        <v>313659</v>
      </c>
      <c r="C47001" t="s">
        <v>228873</v>
      </c>
      <c r="E47001" t="s">
        <v>53760</v>
      </c>
      <c r="F47001">
        <v>520000</v>
      </c>
    </row>
    <row r="47002" spans="1:6" x14ac:dyDescent="0.25">
      <c r="A47002" t="s">
        <v>313654</v>
      </c>
      <c r="B47002" t="s">
        <v>313660</v>
      </c>
      <c r="C47002" t="s">
        <v>228873</v>
      </c>
      <c r="D47002" t="s">
        <v>228977</v>
      </c>
      <c r="E47002" s="1">
        <v>40673</v>
      </c>
      <c r="F47002">
        <v>4000000</v>
      </c>
    </row>
    <row r="47003" spans="1:6" x14ac:dyDescent="0.25">
      <c r="A47003" t="s">
        <v>313656</v>
      </c>
      <c r="B47003" t="s">
        <v>313661</v>
      </c>
      <c r="C47003" t="s">
        <v>228873</v>
      </c>
      <c r="E47003" s="1">
        <v>42288</v>
      </c>
      <c r="F47003">
        <v>4667105</v>
      </c>
    </row>
    <row r="47004" spans="1:6" x14ac:dyDescent="0.25">
      <c r="A47004" t="s">
        <v>313654</v>
      </c>
      <c r="B47004" t="s">
        <v>313662</v>
      </c>
      <c r="C47004" t="s">
        <v>228873</v>
      </c>
      <c r="E47004" t="s">
        <v>149933</v>
      </c>
      <c r="F47004">
        <v>400000</v>
      </c>
    </row>
    <row r="47005" spans="1:6" x14ac:dyDescent="0.25">
      <c r="A47005" t="s">
        <v>313656</v>
      </c>
      <c r="B47005" t="s">
        <v>313663</v>
      </c>
      <c r="C47005" t="s">
        <v>228873</v>
      </c>
      <c r="E47005" t="s">
        <v>51625</v>
      </c>
      <c r="F47005">
        <v>427000</v>
      </c>
    </row>
    <row r="47006" spans="1:6" x14ac:dyDescent="0.25">
      <c r="A47006" t="s">
        <v>313654</v>
      </c>
      <c r="B47006" t="s">
        <v>313664</v>
      </c>
      <c r="C47006" t="s">
        <v>228873</v>
      </c>
      <c r="E47006" s="1">
        <v>40699</v>
      </c>
      <c r="F47006">
        <v>1846600</v>
      </c>
    </row>
    <row r="47007" spans="1:6" x14ac:dyDescent="0.25">
      <c r="A47007" t="s">
        <v>313656</v>
      </c>
      <c r="B47007" t="s">
        <v>313665</v>
      </c>
      <c r="C47007" t="s">
        <v>228873</v>
      </c>
      <c r="D47007" t="s">
        <v>228977</v>
      </c>
      <c r="E47007" s="1">
        <v>41309</v>
      </c>
      <c r="F47007">
        <v>4000005</v>
      </c>
    </row>
    <row r="47008" spans="1:6" x14ac:dyDescent="0.25">
      <c r="A47008" t="s">
        <v>313666</v>
      </c>
      <c r="B47008" t="s">
        <v>313667</v>
      </c>
      <c r="C47008" t="s">
        <v>228880</v>
      </c>
      <c r="E47008" s="1">
        <v>42006</v>
      </c>
    </row>
    <row r="47009" spans="1:6" x14ac:dyDescent="0.25">
      <c r="A47009" t="s">
        <v>313668</v>
      </c>
      <c r="B47009" t="s">
        <v>313669</v>
      </c>
      <c r="C47009" t="s">
        <v>228873</v>
      </c>
      <c r="E47009" s="1">
        <v>39448</v>
      </c>
      <c r="F47009">
        <v>9000000</v>
      </c>
    </row>
    <row r="47010" spans="1:6" x14ac:dyDescent="0.25">
      <c r="A47010" t="s">
        <v>313670</v>
      </c>
      <c r="B47010" t="s">
        <v>313671</v>
      </c>
      <c r="C47010" t="s">
        <v>228873</v>
      </c>
      <c r="D47010" t="s">
        <v>228877</v>
      </c>
      <c r="E47010" s="1">
        <v>37990</v>
      </c>
      <c r="F47010">
        <v>2000000</v>
      </c>
    </row>
    <row r="47011" spans="1:6" x14ac:dyDescent="0.25">
      <c r="A47011" t="s">
        <v>313668</v>
      </c>
      <c r="B47011" t="s">
        <v>313672</v>
      </c>
      <c r="C47011" t="s">
        <v>228880</v>
      </c>
      <c r="E47011" s="1">
        <v>36528</v>
      </c>
      <c r="F47011">
        <v>1000000</v>
      </c>
    </row>
    <row r="47012" spans="1:6" x14ac:dyDescent="0.25">
      <c r="A47012" t="s">
        <v>313673</v>
      </c>
      <c r="B47012" t="s">
        <v>313674</v>
      </c>
      <c r="C47012" t="s">
        <v>228873</v>
      </c>
      <c r="D47012" t="s">
        <v>228877</v>
      </c>
      <c r="E47012" s="1">
        <v>41649</v>
      </c>
      <c r="F47012">
        <v>1016945</v>
      </c>
    </row>
    <row r="47013" spans="1:6" x14ac:dyDescent="0.25">
      <c r="A47013" t="s">
        <v>313675</v>
      </c>
      <c r="B47013" t="s">
        <v>313676</v>
      </c>
      <c r="C47013" t="s">
        <v>228880</v>
      </c>
      <c r="E47013" t="s">
        <v>111667</v>
      </c>
      <c r="F47013">
        <v>1056563</v>
      </c>
    </row>
    <row r="47014" spans="1:6" x14ac:dyDescent="0.25">
      <c r="A47014" t="s">
        <v>313673</v>
      </c>
      <c r="B47014" t="s">
        <v>313677</v>
      </c>
      <c r="C47014" t="s">
        <v>228880</v>
      </c>
      <c r="E47014" s="1">
        <v>41280</v>
      </c>
      <c r="F47014">
        <v>1045383</v>
      </c>
    </row>
    <row r="47015" spans="1:6" x14ac:dyDescent="0.25">
      <c r="A47015" t="s">
        <v>313678</v>
      </c>
      <c r="B47015" t="s">
        <v>313679</v>
      </c>
      <c r="C47015" t="s">
        <v>228880</v>
      </c>
      <c r="E47015" s="1">
        <v>39814</v>
      </c>
      <c r="F47015">
        <v>5000</v>
      </c>
    </row>
    <row r="47016" spans="1:6" x14ac:dyDescent="0.25">
      <c r="A47016" t="s">
        <v>313680</v>
      </c>
      <c r="B47016" t="s">
        <v>313681</v>
      </c>
      <c r="C47016" t="s">
        <v>228880</v>
      </c>
      <c r="E47016" s="1">
        <v>41649</v>
      </c>
    </row>
    <row r="47017" spans="1:6" x14ac:dyDescent="0.25">
      <c r="A47017" t="s">
        <v>313682</v>
      </c>
      <c r="B47017" t="s">
        <v>313683</v>
      </c>
      <c r="C47017" t="s">
        <v>228873</v>
      </c>
      <c r="D47017" t="s">
        <v>229145</v>
      </c>
      <c r="E47017" t="s">
        <v>77406</v>
      </c>
      <c r="F47017">
        <v>10000000</v>
      </c>
    </row>
    <row r="47018" spans="1:6" x14ac:dyDescent="0.25">
      <c r="A47018" t="s">
        <v>313684</v>
      </c>
      <c r="B47018" t="s">
        <v>313685</v>
      </c>
      <c r="C47018" t="s">
        <v>228873</v>
      </c>
      <c r="D47018" t="s">
        <v>228877</v>
      </c>
      <c r="E47018" s="1">
        <v>38720</v>
      </c>
      <c r="F47018">
        <v>9000000</v>
      </c>
    </row>
    <row r="47019" spans="1:6" x14ac:dyDescent="0.25">
      <c r="A47019" t="s">
        <v>313682</v>
      </c>
      <c r="B47019" t="s">
        <v>313686</v>
      </c>
      <c r="C47019" t="s">
        <v>228873</v>
      </c>
      <c r="D47019" t="s">
        <v>228874</v>
      </c>
      <c r="E47019" t="s">
        <v>235308</v>
      </c>
      <c r="F47019">
        <v>9000000</v>
      </c>
    </row>
    <row r="47020" spans="1:6" x14ac:dyDescent="0.25">
      <c r="A47020" t="s">
        <v>313684</v>
      </c>
      <c r="B47020" t="s">
        <v>313687</v>
      </c>
      <c r="C47020" t="s">
        <v>228943</v>
      </c>
      <c r="E47020" s="1">
        <v>38719</v>
      </c>
      <c r="F47020">
        <v>1000000</v>
      </c>
    </row>
    <row r="47021" spans="1:6" x14ac:dyDescent="0.25">
      <c r="A47021" t="s">
        <v>313688</v>
      </c>
      <c r="B47021" t="s">
        <v>313689</v>
      </c>
      <c r="C47021" t="s">
        <v>228873</v>
      </c>
      <c r="E47021" t="s">
        <v>128749</v>
      </c>
      <c r="F47021">
        <v>1000000</v>
      </c>
    </row>
    <row r="47022" spans="1:6" x14ac:dyDescent="0.25">
      <c r="A47022" t="s">
        <v>313690</v>
      </c>
      <c r="B47022" t="s">
        <v>313691</v>
      </c>
      <c r="C47022" t="s">
        <v>229045</v>
      </c>
      <c r="E47022" s="1">
        <v>41558</v>
      </c>
      <c r="F47022">
        <v>250000</v>
      </c>
    </row>
    <row r="47023" spans="1:6" x14ac:dyDescent="0.25">
      <c r="A47023" t="s">
        <v>313692</v>
      </c>
      <c r="B47023" t="s">
        <v>313693</v>
      </c>
      <c r="C47023" t="s">
        <v>231514</v>
      </c>
      <c r="E47023" t="s">
        <v>63456</v>
      </c>
      <c r="F47023">
        <v>13586</v>
      </c>
    </row>
    <row r="47024" spans="1:6" x14ac:dyDescent="0.25">
      <c r="A47024" t="s">
        <v>313694</v>
      </c>
      <c r="B47024" t="s">
        <v>313695</v>
      </c>
      <c r="C47024" t="s">
        <v>228880</v>
      </c>
      <c r="E47024" s="1">
        <v>40909</v>
      </c>
      <c r="F47024">
        <v>150000</v>
      </c>
    </row>
    <row r="47025" spans="1:6" x14ac:dyDescent="0.25">
      <c r="A47025" t="s">
        <v>313696</v>
      </c>
      <c r="B47025" t="s">
        <v>313697</v>
      </c>
      <c r="C47025" t="s">
        <v>228873</v>
      </c>
      <c r="E47025" s="1">
        <v>40978</v>
      </c>
      <c r="F47025">
        <v>516160</v>
      </c>
    </row>
    <row r="47026" spans="1:6" x14ac:dyDescent="0.25">
      <c r="A47026" t="s">
        <v>313698</v>
      </c>
      <c r="B47026" t="s">
        <v>313699</v>
      </c>
      <c r="C47026" t="s">
        <v>228873</v>
      </c>
      <c r="E47026" t="s">
        <v>42504</v>
      </c>
      <c r="F47026">
        <v>4700000</v>
      </c>
    </row>
    <row r="47027" spans="1:6" x14ac:dyDescent="0.25">
      <c r="A47027" t="s">
        <v>313700</v>
      </c>
      <c r="B47027" t="s">
        <v>313701</v>
      </c>
      <c r="C47027" t="s">
        <v>228873</v>
      </c>
      <c r="E47027" s="1">
        <v>38353</v>
      </c>
      <c r="F47027">
        <v>939000</v>
      </c>
    </row>
    <row r="47028" spans="1:6" x14ac:dyDescent="0.25">
      <c r="A47028" t="s">
        <v>313702</v>
      </c>
      <c r="B47028" t="s">
        <v>313703</v>
      </c>
      <c r="C47028" t="s">
        <v>228873</v>
      </c>
      <c r="E47028" t="s">
        <v>1240</v>
      </c>
      <c r="F47028">
        <v>271199</v>
      </c>
    </row>
    <row r="47029" spans="1:6" x14ac:dyDescent="0.25">
      <c r="A47029" t="s">
        <v>313704</v>
      </c>
      <c r="B47029" t="s">
        <v>313705</v>
      </c>
      <c r="C47029" t="s">
        <v>228927</v>
      </c>
      <c r="E47029" s="1">
        <v>40911</v>
      </c>
      <c r="F47029">
        <v>60000</v>
      </c>
    </row>
    <row r="47030" spans="1:6" x14ac:dyDescent="0.25">
      <c r="A47030" t="s">
        <v>313706</v>
      </c>
      <c r="B47030" t="s">
        <v>313707</v>
      </c>
      <c r="C47030" t="s">
        <v>228873</v>
      </c>
      <c r="E47030" s="1">
        <v>39972</v>
      </c>
      <c r="F47030">
        <v>5000000</v>
      </c>
    </row>
    <row r="47031" spans="1:6" x14ac:dyDescent="0.25">
      <c r="A47031" t="s">
        <v>313704</v>
      </c>
      <c r="B47031" t="s">
        <v>313708</v>
      </c>
      <c r="C47031" t="s">
        <v>228873</v>
      </c>
      <c r="E47031" t="s">
        <v>86934</v>
      </c>
      <c r="F47031">
        <v>2000006</v>
      </c>
    </row>
    <row r="47032" spans="1:6" x14ac:dyDescent="0.25">
      <c r="A47032" t="s">
        <v>313709</v>
      </c>
      <c r="B47032" t="s">
        <v>313710</v>
      </c>
      <c r="C47032" t="s">
        <v>228909</v>
      </c>
      <c r="E47032" t="s">
        <v>22689</v>
      </c>
    </row>
    <row r="47033" spans="1:6" x14ac:dyDescent="0.25">
      <c r="A47033" t="s">
        <v>313711</v>
      </c>
      <c r="B47033" t="s">
        <v>313712</v>
      </c>
      <c r="C47033" t="s">
        <v>228880</v>
      </c>
      <c r="E47033" t="s">
        <v>17410</v>
      </c>
    </row>
    <row r="47034" spans="1:6" x14ac:dyDescent="0.25">
      <c r="A47034" t="s">
        <v>313713</v>
      </c>
      <c r="B47034" t="s">
        <v>313714</v>
      </c>
      <c r="C47034" t="s">
        <v>228880</v>
      </c>
      <c r="E47034" s="1">
        <v>42226</v>
      </c>
    </row>
    <row r="47035" spans="1:6" x14ac:dyDescent="0.25">
      <c r="A47035" t="s">
        <v>313715</v>
      </c>
      <c r="B47035" t="s">
        <v>313716</v>
      </c>
      <c r="C47035" t="s">
        <v>228873</v>
      </c>
      <c r="E47035" t="s">
        <v>60774</v>
      </c>
      <c r="F47035">
        <v>583000</v>
      </c>
    </row>
    <row r="47036" spans="1:6" x14ac:dyDescent="0.25">
      <c r="A47036" t="s">
        <v>313717</v>
      </c>
      <c r="B47036" t="s">
        <v>313718</v>
      </c>
      <c r="C47036" t="s">
        <v>228889</v>
      </c>
      <c r="E47036" t="s">
        <v>12057</v>
      </c>
    </row>
    <row r="47037" spans="1:6" x14ac:dyDescent="0.25">
      <c r="A47037" t="s">
        <v>313719</v>
      </c>
      <c r="B47037" t="s">
        <v>313720</v>
      </c>
      <c r="C47037" t="s">
        <v>228880</v>
      </c>
      <c r="E47037" s="1">
        <v>40547</v>
      </c>
      <c r="F47037">
        <v>1500000</v>
      </c>
    </row>
    <row r="47038" spans="1:6" x14ac:dyDescent="0.25">
      <c r="A47038" t="s">
        <v>313721</v>
      </c>
      <c r="B47038" t="s">
        <v>313722</v>
      </c>
      <c r="C47038" t="s">
        <v>228909</v>
      </c>
      <c r="E47038" t="s">
        <v>44946</v>
      </c>
      <c r="F47038">
        <v>17822</v>
      </c>
    </row>
    <row r="47039" spans="1:6" x14ac:dyDescent="0.25">
      <c r="A47039" t="s">
        <v>313723</v>
      </c>
      <c r="B47039" t="s">
        <v>313724</v>
      </c>
      <c r="C47039" t="s">
        <v>228909</v>
      </c>
      <c r="E47039" t="s">
        <v>29083</v>
      </c>
      <c r="F47039">
        <v>33909</v>
      </c>
    </row>
    <row r="47040" spans="1:6" x14ac:dyDescent="0.25">
      <c r="A47040" t="s">
        <v>313725</v>
      </c>
      <c r="B47040" t="s">
        <v>313726</v>
      </c>
      <c r="C47040" t="s">
        <v>228873</v>
      </c>
      <c r="D47040" t="s">
        <v>228877</v>
      </c>
      <c r="E47040" s="1">
        <v>41280</v>
      </c>
      <c r="F47040">
        <v>1627780</v>
      </c>
    </row>
    <row r="47041" spans="1:6" x14ac:dyDescent="0.25">
      <c r="A47041" t="s">
        <v>313727</v>
      </c>
      <c r="B47041" t="s">
        <v>313728</v>
      </c>
      <c r="C47041" t="s">
        <v>228873</v>
      </c>
      <c r="D47041" t="s">
        <v>228877</v>
      </c>
      <c r="E47041" s="1">
        <v>39083</v>
      </c>
      <c r="F47041">
        <v>1700000</v>
      </c>
    </row>
    <row r="47042" spans="1:6" x14ac:dyDescent="0.25">
      <c r="A47042" t="s">
        <v>313729</v>
      </c>
      <c r="B47042" t="s">
        <v>313730</v>
      </c>
      <c r="C47042" t="s">
        <v>228873</v>
      </c>
      <c r="D47042" t="s">
        <v>228877</v>
      </c>
      <c r="E47042" t="s">
        <v>10236</v>
      </c>
      <c r="F47042">
        <v>4114060</v>
      </c>
    </row>
    <row r="47043" spans="1:6" x14ac:dyDescent="0.25">
      <c r="A47043" t="s">
        <v>313731</v>
      </c>
      <c r="B47043" t="s">
        <v>313732</v>
      </c>
      <c r="C47043" t="s">
        <v>228943</v>
      </c>
      <c r="E47043" s="1">
        <v>41650</v>
      </c>
      <c r="F47043">
        <v>200000</v>
      </c>
    </row>
    <row r="47044" spans="1:6" x14ac:dyDescent="0.25">
      <c r="A47044" t="s">
        <v>313733</v>
      </c>
      <c r="B47044" t="s">
        <v>313734</v>
      </c>
      <c r="C47044" t="s">
        <v>228873</v>
      </c>
      <c r="D47044" t="s">
        <v>228877</v>
      </c>
      <c r="E47044" s="1">
        <v>39392</v>
      </c>
      <c r="F47044">
        <v>15280000</v>
      </c>
    </row>
    <row r="47045" spans="1:6" x14ac:dyDescent="0.25">
      <c r="A47045" t="s">
        <v>313735</v>
      </c>
      <c r="B47045" t="s">
        <v>313736</v>
      </c>
      <c r="C47045" t="s">
        <v>228873</v>
      </c>
      <c r="E47045" t="s">
        <v>24850</v>
      </c>
      <c r="F47045">
        <v>2800000</v>
      </c>
    </row>
    <row r="47046" spans="1:6" x14ac:dyDescent="0.25">
      <c r="A47046" t="s">
        <v>313737</v>
      </c>
      <c r="B47046" t="s">
        <v>313738</v>
      </c>
      <c r="C47046" t="s">
        <v>228873</v>
      </c>
      <c r="D47046" t="s">
        <v>228874</v>
      </c>
      <c r="E47046" s="1">
        <v>40460</v>
      </c>
      <c r="F47046">
        <v>10180000</v>
      </c>
    </row>
    <row r="47047" spans="1:6" x14ac:dyDescent="0.25">
      <c r="A47047" t="s">
        <v>313739</v>
      </c>
      <c r="B47047" t="s">
        <v>313740</v>
      </c>
      <c r="C47047" t="s">
        <v>228880</v>
      </c>
      <c r="E47047" s="1">
        <v>41518</v>
      </c>
      <c r="F47047">
        <v>32500</v>
      </c>
    </row>
    <row r="47048" spans="1:6" x14ac:dyDescent="0.25">
      <c r="A47048" t="s">
        <v>313741</v>
      </c>
      <c r="B47048" t="s">
        <v>313742</v>
      </c>
      <c r="C47048" t="s">
        <v>228889</v>
      </c>
      <c r="E47048" s="1">
        <v>41275</v>
      </c>
    </row>
    <row r="47049" spans="1:6" x14ac:dyDescent="0.25">
      <c r="A47049" t="s">
        <v>313743</v>
      </c>
      <c r="B47049" t="s">
        <v>313744</v>
      </c>
      <c r="C47049" t="s">
        <v>228880</v>
      </c>
      <c r="E47049" t="s">
        <v>29140</v>
      </c>
    </row>
    <row r="47050" spans="1:6" x14ac:dyDescent="0.25">
      <c r="A47050" t="s">
        <v>313745</v>
      </c>
      <c r="B47050" t="s">
        <v>313746</v>
      </c>
      <c r="C47050" t="s">
        <v>228873</v>
      </c>
      <c r="D47050" t="s">
        <v>228874</v>
      </c>
      <c r="E47050" t="s">
        <v>10338</v>
      </c>
      <c r="F47050">
        <v>11000000</v>
      </c>
    </row>
    <row r="47051" spans="1:6" x14ac:dyDescent="0.25">
      <c r="A47051" t="s">
        <v>313747</v>
      </c>
      <c r="B47051" t="s">
        <v>313748</v>
      </c>
      <c r="C47051" t="s">
        <v>228943</v>
      </c>
      <c r="E47051" s="1">
        <v>39814</v>
      </c>
      <c r="F47051">
        <v>1000000</v>
      </c>
    </row>
    <row r="47052" spans="1:6" x14ac:dyDescent="0.25">
      <c r="A47052" t="s">
        <v>313745</v>
      </c>
      <c r="B47052" t="s">
        <v>313749</v>
      </c>
      <c r="C47052" t="s">
        <v>228873</v>
      </c>
      <c r="D47052" t="s">
        <v>228877</v>
      </c>
      <c r="E47052" s="1">
        <v>39822</v>
      </c>
      <c r="F47052">
        <v>5000000</v>
      </c>
    </row>
    <row r="47053" spans="1:6" x14ac:dyDescent="0.25">
      <c r="A47053" t="s">
        <v>313750</v>
      </c>
      <c r="B47053" t="s">
        <v>313751</v>
      </c>
      <c r="C47053" t="s">
        <v>228880</v>
      </c>
      <c r="E47053" t="s">
        <v>98182</v>
      </c>
      <c r="F47053">
        <v>40000</v>
      </c>
    </row>
    <row r="47054" spans="1:6" x14ac:dyDescent="0.25">
      <c r="A47054" t="s">
        <v>313752</v>
      </c>
      <c r="B47054" t="s">
        <v>313753</v>
      </c>
      <c r="C47054" t="s">
        <v>228873</v>
      </c>
      <c r="E47054" s="1">
        <v>39968</v>
      </c>
    </row>
    <row r="47055" spans="1:6" x14ac:dyDescent="0.25">
      <c r="A47055" t="s">
        <v>313754</v>
      </c>
      <c r="B47055" t="s">
        <v>313755</v>
      </c>
      <c r="C47055" t="s">
        <v>229045</v>
      </c>
      <c r="E47055" s="1">
        <v>41129</v>
      </c>
      <c r="F47055">
        <v>160000</v>
      </c>
    </row>
    <row r="47056" spans="1:6" x14ac:dyDescent="0.25">
      <c r="A47056" t="s">
        <v>313756</v>
      </c>
      <c r="B47056" t="s">
        <v>313757</v>
      </c>
      <c r="C47056" t="s">
        <v>228880</v>
      </c>
      <c r="E47056" s="1">
        <v>41559</v>
      </c>
      <c r="F47056">
        <v>500000</v>
      </c>
    </row>
    <row r="47057" spans="1:6" x14ac:dyDescent="0.25">
      <c r="A47057" t="s">
        <v>313758</v>
      </c>
      <c r="B47057" t="s">
        <v>313759</v>
      </c>
      <c r="C47057" t="s">
        <v>228880</v>
      </c>
      <c r="E47057" s="1">
        <v>41283</v>
      </c>
    </row>
    <row r="47058" spans="1:6" x14ac:dyDescent="0.25">
      <c r="A47058" t="s">
        <v>313760</v>
      </c>
      <c r="B47058" t="s">
        <v>313761</v>
      </c>
      <c r="C47058" t="s">
        <v>228873</v>
      </c>
      <c r="D47058" t="s">
        <v>228977</v>
      </c>
      <c r="E47058" t="s">
        <v>240041</v>
      </c>
      <c r="F47058">
        <v>12000000</v>
      </c>
    </row>
    <row r="47059" spans="1:6" x14ac:dyDescent="0.25">
      <c r="A47059" t="s">
        <v>313762</v>
      </c>
      <c r="B47059" t="s">
        <v>313763</v>
      </c>
      <c r="C47059" t="s">
        <v>228919</v>
      </c>
      <c r="E47059" s="1">
        <v>41465</v>
      </c>
      <c r="F47059">
        <v>4710000</v>
      </c>
    </row>
    <row r="47060" spans="1:6" x14ac:dyDescent="0.25">
      <c r="A47060" t="s">
        <v>313764</v>
      </c>
      <c r="B47060" t="s">
        <v>313765</v>
      </c>
      <c r="C47060" t="s">
        <v>228873</v>
      </c>
      <c r="D47060" t="s">
        <v>228874</v>
      </c>
      <c r="E47060" t="s">
        <v>45818</v>
      </c>
      <c r="F47060">
        <v>12400000</v>
      </c>
    </row>
    <row r="47061" spans="1:6" x14ac:dyDescent="0.25">
      <c r="A47061" t="s">
        <v>313766</v>
      </c>
      <c r="B47061" t="s">
        <v>313767</v>
      </c>
      <c r="C47061" t="s">
        <v>228873</v>
      </c>
      <c r="E47061" s="1">
        <v>38504</v>
      </c>
      <c r="F47061">
        <v>8500000</v>
      </c>
    </row>
    <row r="47062" spans="1:6" x14ac:dyDescent="0.25">
      <c r="A47062" t="s">
        <v>313768</v>
      </c>
      <c r="B47062" t="s">
        <v>313769</v>
      </c>
      <c r="C47062" t="s">
        <v>228873</v>
      </c>
      <c r="D47062" t="s">
        <v>228877</v>
      </c>
      <c r="E47062" t="s">
        <v>25974</v>
      </c>
      <c r="F47062">
        <v>23000000</v>
      </c>
    </row>
    <row r="47063" spans="1:6" x14ac:dyDescent="0.25">
      <c r="A47063" t="s">
        <v>313770</v>
      </c>
      <c r="B47063" t="s">
        <v>313771</v>
      </c>
      <c r="C47063" t="s">
        <v>228880</v>
      </c>
      <c r="E47063" s="1">
        <v>41646</v>
      </c>
      <c r="F47063">
        <v>835000</v>
      </c>
    </row>
    <row r="47064" spans="1:6" x14ac:dyDescent="0.25">
      <c r="A47064" t="s">
        <v>313772</v>
      </c>
      <c r="B47064" t="s">
        <v>313773</v>
      </c>
      <c r="C47064" t="s">
        <v>228880</v>
      </c>
      <c r="E47064" s="1">
        <v>42257</v>
      </c>
      <c r="F47064">
        <v>300000</v>
      </c>
    </row>
    <row r="47065" spans="1:6" x14ac:dyDescent="0.25">
      <c r="A47065" t="s">
        <v>313774</v>
      </c>
      <c r="B47065" t="s">
        <v>313775</v>
      </c>
      <c r="C47065" t="s">
        <v>228873</v>
      </c>
      <c r="D47065" t="s">
        <v>228877</v>
      </c>
      <c r="E47065" s="1">
        <v>41674</v>
      </c>
    </row>
    <row r="47066" spans="1:6" x14ac:dyDescent="0.25">
      <c r="A47066" t="s">
        <v>313776</v>
      </c>
      <c r="B47066" t="s">
        <v>313777</v>
      </c>
      <c r="C47066" t="s">
        <v>228873</v>
      </c>
      <c r="D47066" t="s">
        <v>228877</v>
      </c>
      <c r="E47066" t="s">
        <v>5664</v>
      </c>
      <c r="F47066">
        <v>2000000</v>
      </c>
    </row>
    <row r="47067" spans="1:6" x14ac:dyDescent="0.25">
      <c r="A47067" t="s">
        <v>313778</v>
      </c>
      <c r="B47067" t="s">
        <v>313779</v>
      </c>
      <c r="C47067" t="s">
        <v>228880</v>
      </c>
      <c r="E47067" s="1">
        <v>42280</v>
      </c>
      <c r="F47067">
        <v>138172</v>
      </c>
    </row>
    <row r="47068" spans="1:6" x14ac:dyDescent="0.25">
      <c r="A47068" t="s">
        <v>313780</v>
      </c>
      <c r="B47068" t="s">
        <v>313781</v>
      </c>
      <c r="C47068" t="s">
        <v>228873</v>
      </c>
      <c r="D47068" t="s">
        <v>228877</v>
      </c>
      <c r="E47068" s="1">
        <v>41765</v>
      </c>
      <c r="F47068">
        <v>15000000</v>
      </c>
    </row>
    <row r="47069" spans="1:6" x14ac:dyDescent="0.25">
      <c r="A47069" t="s">
        <v>313782</v>
      </c>
      <c r="B47069" t="s">
        <v>313783</v>
      </c>
      <c r="C47069" t="s">
        <v>228873</v>
      </c>
      <c r="D47069" t="s">
        <v>228877</v>
      </c>
      <c r="E47069" t="s">
        <v>185707</v>
      </c>
      <c r="F47069">
        <v>2492429</v>
      </c>
    </row>
    <row r="47070" spans="1:6" x14ac:dyDescent="0.25">
      <c r="A47070" t="s">
        <v>313784</v>
      </c>
      <c r="B47070" t="s">
        <v>313785</v>
      </c>
      <c r="C47070" t="s">
        <v>228909</v>
      </c>
      <c r="E47070" t="s">
        <v>10063</v>
      </c>
    </row>
    <row r="47071" spans="1:6" x14ac:dyDescent="0.25">
      <c r="A47071" t="s">
        <v>313786</v>
      </c>
      <c r="B47071" t="s">
        <v>313787</v>
      </c>
      <c r="C47071" t="s">
        <v>228880</v>
      </c>
      <c r="E47071" t="s">
        <v>8478</v>
      </c>
      <c r="F47071">
        <v>2600000</v>
      </c>
    </row>
    <row r="47072" spans="1:6" x14ac:dyDescent="0.25">
      <c r="A47072" t="s">
        <v>313788</v>
      </c>
      <c r="B47072" t="s">
        <v>313789</v>
      </c>
      <c r="C47072" t="s">
        <v>228880</v>
      </c>
      <c r="E47072" s="1">
        <v>41191</v>
      </c>
      <c r="F47072">
        <v>350000</v>
      </c>
    </row>
    <row r="47073" spans="1:6" x14ac:dyDescent="0.25">
      <c r="A47073" t="s">
        <v>313790</v>
      </c>
      <c r="B47073" t="s">
        <v>313791</v>
      </c>
      <c r="C47073" t="s">
        <v>228880</v>
      </c>
      <c r="E47073" s="1">
        <v>40555</v>
      </c>
      <c r="F47073">
        <v>585000</v>
      </c>
    </row>
    <row r="47074" spans="1:6" x14ac:dyDescent="0.25">
      <c r="A47074" t="s">
        <v>313792</v>
      </c>
      <c r="B47074" t="s">
        <v>313793</v>
      </c>
      <c r="C47074" t="s">
        <v>228873</v>
      </c>
      <c r="E47074" t="s">
        <v>29592</v>
      </c>
      <c r="F47074">
        <v>2500000</v>
      </c>
    </row>
    <row r="47075" spans="1:6" x14ac:dyDescent="0.25">
      <c r="A47075" t="s">
        <v>313794</v>
      </c>
      <c r="B47075" t="s">
        <v>313795</v>
      </c>
      <c r="C47075" t="s">
        <v>228873</v>
      </c>
      <c r="D47075" t="s">
        <v>228877</v>
      </c>
      <c r="E47075" t="s">
        <v>6266</v>
      </c>
      <c r="F47075">
        <v>8000000</v>
      </c>
    </row>
    <row r="47076" spans="1:6" x14ac:dyDescent="0.25">
      <c r="A47076" t="s">
        <v>313796</v>
      </c>
      <c r="B47076" t="s">
        <v>313797</v>
      </c>
      <c r="C47076" t="s">
        <v>228880</v>
      </c>
      <c r="E47076" t="s">
        <v>82044</v>
      </c>
      <c r="F47076">
        <v>3900000</v>
      </c>
    </row>
    <row r="47077" spans="1:6" x14ac:dyDescent="0.25">
      <c r="A47077" t="s">
        <v>313798</v>
      </c>
      <c r="B47077" t="s">
        <v>313799</v>
      </c>
      <c r="C47077" t="s">
        <v>228880</v>
      </c>
      <c r="E47077" t="s">
        <v>34152</v>
      </c>
      <c r="F47077">
        <v>25000</v>
      </c>
    </row>
    <row r="47078" spans="1:6" x14ac:dyDescent="0.25">
      <c r="A47078" t="s">
        <v>313800</v>
      </c>
      <c r="B47078" t="s">
        <v>313801</v>
      </c>
      <c r="C47078" t="s">
        <v>228880</v>
      </c>
      <c r="E47078" s="1">
        <v>40551</v>
      </c>
    </row>
    <row r="47079" spans="1:6" x14ac:dyDescent="0.25">
      <c r="A47079" t="s">
        <v>313802</v>
      </c>
      <c r="B47079" t="s">
        <v>313803</v>
      </c>
      <c r="C47079" t="s">
        <v>228919</v>
      </c>
      <c r="E47079" s="1">
        <v>41190</v>
      </c>
      <c r="F47079">
        <v>20000000</v>
      </c>
    </row>
    <row r="47080" spans="1:6" x14ac:dyDescent="0.25">
      <c r="A47080" t="s">
        <v>313804</v>
      </c>
      <c r="B47080" t="s">
        <v>313805</v>
      </c>
      <c r="C47080" t="s">
        <v>228880</v>
      </c>
      <c r="E47080" s="1">
        <v>41852</v>
      </c>
    </row>
    <row r="47081" spans="1:6" x14ac:dyDescent="0.25">
      <c r="A47081" t="s">
        <v>313806</v>
      </c>
      <c r="B47081" t="s">
        <v>313807</v>
      </c>
      <c r="C47081" t="s">
        <v>228909</v>
      </c>
      <c r="E47081" t="s">
        <v>19346</v>
      </c>
    </row>
    <row r="47082" spans="1:6" x14ac:dyDescent="0.25">
      <c r="A47082" t="s">
        <v>313808</v>
      </c>
      <c r="B47082" t="s">
        <v>313809</v>
      </c>
      <c r="C47082" t="s">
        <v>228873</v>
      </c>
      <c r="E47082" s="1">
        <v>41672</v>
      </c>
      <c r="F47082">
        <v>984913</v>
      </c>
    </row>
    <row r="47083" spans="1:6" x14ac:dyDescent="0.25">
      <c r="A47083" t="s">
        <v>313810</v>
      </c>
      <c r="B47083" t="s">
        <v>313811</v>
      </c>
      <c r="C47083" t="s">
        <v>228873</v>
      </c>
      <c r="E47083" t="s">
        <v>110071</v>
      </c>
      <c r="F47083">
        <v>2587000</v>
      </c>
    </row>
    <row r="47084" spans="1:6" x14ac:dyDescent="0.25">
      <c r="A47084" t="s">
        <v>313812</v>
      </c>
      <c r="B47084" t="s">
        <v>313813</v>
      </c>
      <c r="C47084" t="s">
        <v>228873</v>
      </c>
      <c r="D47084" t="s">
        <v>228874</v>
      </c>
      <c r="E47084" s="1">
        <v>41649</v>
      </c>
    </row>
    <row r="47085" spans="1:6" x14ac:dyDescent="0.25">
      <c r="A47085" t="s">
        <v>313814</v>
      </c>
      <c r="B47085" t="s">
        <v>313815</v>
      </c>
      <c r="C47085" t="s">
        <v>228873</v>
      </c>
      <c r="D47085" t="s">
        <v>228877</v>
      </c>
      <c r="E47085" s="1">
        <v>41644</v>
      </c>
    </row>
    <row r="47086" spans="1:6" x14ac:dyDescent="0.25">
      <c r="A47086" t="s">
        <v>313816</v>
      </c>
      <c r="B47086" t="s">
        <v>313817</v>
      </c>
      <c r="C47086" t="s">
        <v>228873</v>
      </c>
      <c r="E47086" t="s">
        <v>235908</v>
      </c>
      <c r="F47086">
        <v>566977</v>
      </c>
    </row>
    <row r="47087" spans="1:6" x14ac:dyDescent="0.25">
      <c r="A47087" t="s">
        <v>313818</v>
      </c>
      <c r="B47087" t="s">
        <v>313819</v>
      </c>
      <c r="C47087" t="s">
        <v>228927</v>
      </c>
      <c r="E47087" t="s">
        <v>130653</v>
      </c>
      <c r="F47087">
        <v>310000</v>
      </c>
    </row>
    <row r="47088" spans="1:6" x14ac:dyDescent="0.25">
      <c r="A47088" t="s">
        <v>313816</v>
      </c>
      <c r="B47088" t="s">
        <v>313820</v>
      </c>
      <c r="C47088" t="s">
        <v>228873</v>
      </c>
      <c r="D47088" t="s">
        <v>228877</v>
      </c>
      <c r="E47088" t="s">
        <v>71408</v>
      </c>
      <c r="F47088">
        <v>5000000</v>
      </c>
    </row>
    <row r="47089" spans="1:6" x14ac:dyDescent="0.25">
      <c r="A47089" t="s">
        <v>313821</v>
      </c>
      <c r="B47089" t="s">
        <v>313822</v>
      </c>
      <c r="C47089" t="s">
        <v>228880</v>
      </c>
      <c r="E47089" t="s">
        <v>14068</v>
      </c>
      <c r="F47089">
        <v>49407</v>
      </c>
    </row>
    <row r="47090" spans="1:6" x14ac:dyDescent="0.25">
      <c r="A47090" t="s">
        <v>313823</v>
      </c>
      <c r="B47090" t="s">
        <v>313824</v>
      </c>
      <c r="C47090" t="s">
        <v>228873</v>
      </c>
      <c r="E47090" t="s">
        <v>241398</v>
      </c>
      <c r="F47090">
        <v>3000000</v>
      </c>
    </row>
    <row r="47091" spans="1:6" x14ac:dyDescent="0.25">
      <c r="A47091" t="s">
        <v>313825</v>
      </c>
      <c r="B47091" t="s">
        <v>313826</v>
      </c>
      <c r="C47091" t="s">
        <v>228873</v>
      </c>
      <c r="E47091" t="s">
        <v>2709</v>
      </c>
      <c r="F47091">
        <v>5999998</v>
      </c>
    </row>
    <row r="47092" spans="1:6" x14ac:dyDescent="0.25">
      <c r="A47092" t="s">
        <v>313827</v>
      </c>
      <c r="B47092" t="s">
        <v>313828</v>
      </c>
      <c r="C47092" t="s">
        <v>228873</v>
      </c>
      <c r="E47092" s="1">
        <v>41278</v>
      </c>
      <c r="F47092">
        <v>822916</v>
      </c>
    </row>
    <row r="47093" spans="1:6" x14ac:dyDescent="0.25">
      <c r="A47093" t="s">
        <v>313829</v>
      </c>
      <c r="B47093" t="s">
        <v>313830</v>
      </c>
      <c r="C47093" t="s">
        <v>228873</v>
      </c>
      <c r="E47093" t="s">
        <v>7078</v>
      </c>
      <c r="F47093">
        <v>2200000</v>
      </c>
    </row>
    <row r="47094" spans="1:6" x14ac:dyDescent="0.25">
      <c r="A47094" t="s">
        <v>313827</v>
      </c>
      <c r="B47094" t="s">
        <v>313831</v>
      </c>
      <c r="C47094" t="s">
        <v>228873</v>
      </c>
      <c r="E47094" t="s">
        <v>36870</v>
      </c>
      <c r="F47094">
        <v>2000000</v>
      </c>
    </row>
    <row r="47095" spans="1:6" x14ac:dyDescent="0.25">
      <c r="A47095" t="s">
        <v>313832</v>
      </c>
      <c r="B47095" t="s">
        <v>313833</v>
      </c>
      <c r="C47095" t="s">
        <v>228880</v>
      </c>
      <c r="E47095" t="s">
        <v>35294</v>
      </c>
      <c r="F47095">
        <v>1800000</v>
      </c>
    </row>
    <row r="47096" spans="1:6" x14ac:dyDescent="0.25">
      <c r="A47096" t="s">
        <v>313834</v>
      </c>
      <c r="B47096" t="s">
        <v>313835</v>
      </c>
      <c r="C47096" t="s">
        <v>228943</v>
      </c>
      <c r="E47096" s="1">
        <v>40918</v>
      </c>
      <c r="F47096">
        <v>500000</v>
      </c>
    </row>
    <row r="47097" spans="1:6" x14ac:dyDescent="0.25">
      <c r="A47097" t="s">
        <v>313832</v>
      </c>
      <c r="B47097" t="s">
        <v>313836</v>
      </c>
      <c r="C47097" t="s">
        <v>228880</v>
      </c>
      <c r="E47097" s="1">
        <v>42129</v>
      </c>
      <c r="F47097">
        <v>1700000</v>
      </c>
    </row>
    <row r="47098" spans="1:6" x14ac:dyDescent="0.25">
      <c r="A47098" t="s">
        <v>313837</v>
      </c>
      <c r="B47098" t="s">
        <v>313838</v>
      </c>
      <c r="C47098" t="s">
        <v>228873</v>
      </c>
      <c r="D47098" t="s">
        <v>228977</v>
      </c>
      <c r="E47098" s="1">
        <v>38965</v>
      </c>
    </row>
    <row r="47099" spans="1:6" x14ac:dyDescent="0.25">
      <c r="A47099" t="s">
        <v>313839</v>
      </c>
      <c r="B47099" t="s">
        <v>313840</v>
      </c>
      <c r="C47099" t="s">
        <v>228873</v>
      </c>
      <c r="E47099" s="1">
        <v>40673</v>
      </c>
      <c r="F47099">
        <v>1630000</v>
      </c>
    </row>
    <row r="47100" spans="1:6" x14ac:dyDescent="0.25">
      <c r="A47100" t="s">
        <v>313841</v>
      </c>
      <c r="B47100" t="s">
        <v>313842</v>
      </c>
      <c r="C47100" t="s">
        <v>228873</v>
      </c>
      <c r="D47100" t="s">
        <v>228877</v>
      </c>
      <c r="E47100" s="1">
        <v>40273</v>
      </c>
      <c r="F47100">
        <v>2350000</v>
      </c>
    </row>
    <row r="47101" spans="1:6" x14ac:dyDescent="0.25">
      <c r="A47101" t="s">
        <v>313843</v>
      </c>
      <c r="B47101" t="s">
        <v>313844</v>
      </c>
      <c r="C47101" t="s">
        <v>228880</v>
      </c>
      <c r="E47101" s="1">
        <v>41279</v>
      </c>
      <c r="F47101">
        <v>500000</v>
      </c>
    </row>
    <row r="47102" spans="1:6" x14ac:dyDescent="0.25">
      <c r="A47102" t="s">
        <v>313845</v>
      </c>
      <c r="B47102" t="s">
        <v>313846</v>
      </c>
      <c r="C47102" t="s">
        <v>228873</v>
      </c>
      <c r="D47102" t="s">
        <v>228874</v>
      </c>
      <c r="E47102" s="1">
        <v>40513</v>
      </c>
    </row>
    <row r="47103" spans="1:6" x14ac:dyDescent="0.25">
      <c r="A47103" t="s">
        <v>313847</v>
      </c>
      <c r="B47103" t="s">
        <v>313848</v>
      </c>
      <c r="C47103" t="s">
        <v>231514</v>
      </c>
      <c r="E47103" t="s">
        <v>81469</v>
      </c>
    </row>
    <row r="47104" spans="1:6" x14ac:dyDescent="0.25">
      <c r="A47104" t="s">
        <v>313849</v>
      </c>
      <c r="B47104" t="s">
        <v>313850</v>
      </c>
      <c r="C47104" t="s">
        <v>228873</v>
      </c>
      <c r="D47104" t="s">
        <v>228877</v>
      </c>
      <c r="E47104" t="s">
        <v>94238</v>
      </c>
      <c r="F47104">
        <v>3250000</v>
      </c>
    </row>
    <row r="47105" spans="1:6" x14ac:dyDescent="0.25">
      <c r="A47105" t="s">
        <v>313851</v>
      </c>
      <c r="B47105" t="s">
        <v>313852</v>
      </c>
      <c r="C47105" t="s">
        <v>228873</v>
      </c>
      <c r="E47105" t="s">
        <v>39459</v>
      </c>
      <c r="F47105">
        <v>5000000</v>
      </c>
    </row>
    <row r="47106" spans="1:6" x14ac:dyDescent="0.25">
      <c r="A47106" t="s">
        <v>313853</v>
      </c>
      <c r="B47106" t="s">
        <v>313854</v>
      </c>
      <c r="C47106" t="s">
        <v>228873</v>
      </c>
      <c r="E47106" t="s">
        <v>2727</v>
      </c>
      <c r="F47106">
        <v>5000000</v>
      </c>
    </row>
    <row r="47107" spans="1:6" x14ac:dyDescent="0.25">
      <c r="A47107" t="s">
        <v>313851</v>
      </c>
      <c r="B47107" t="s">
        <v>313855</v>
      </c>
      <c r="C47107" t="s">
        <v>228873</v>
      </c>
      <c r="D47107" t="s">
        <v>228877</v>
      </c>
      <c r="E47107" s="1">
        <v>41529</v>
      </c>
      <c r="F47107">
        <v>10000000</v>
      </c>
    </row>
    <row r="47108" spans="1:6" x14ac:dyDescent="0.25">
      <c r="A47108" t="s">
        <v>313856</v>
      </c>
      <c r="B47108" t="s">
        <v>313857</v>
      </c>
      <c r="C47108" t="s">
        <v>228873</v>
      </c>
      <c r="D47108" t="s">
        <v>228877</v>
      </c>
      <c r="E47108" t="s">
        <v>13644</v>
      </c>
      <c r="F47108">
        <v>4700000</v>
      </c>
    </row>
    <row r="47109" spans="1:6" x14ac:dyDescent="0.25">
      <c r="A47109" t="s">
        <v>313858</v>
      </c>
      <c r="B47109" t="s">
        <v>313859</v>
      </c>
      <c r="C47109" t="s">
        <v>228927</v>
      </c>
      <c r="E47109" t="s">
        <v>27195</v>
      </c>
      <c r="F47109">
        <v>15000</v>
      </c>
    </row>
    <row r="47110" spans="1:6" x14ac:dyDescent="0.25">
      <c r="A47110" t="s">
        <v>313860</v>
      </c>
      <c r="B47110" t="s">
        <v>313861</v>
      </c>
      <c r="C47110" t="s">
        <v>228889</v>
      </c>
      <c r="E47110" s="1">
        <v>40788</v>
      </c>
    </row>
    <row r="47111" spans="1:6" x14ac:dyDescent="0.25">
      <c r="A47111" t="s">
        <v>313862</v>
      </c>
      <c r="B47111" t="s">
        <v>313863</v>
      </c>
      <c r="C47111" t="s">
        <v>228873</v>
      </c>
      <c r="E47111" t="s">
        <v>313864</v>
      </c>
      <c r="F47111">
        <v>1400500</v>
      </c>
    </row>
    <row r="47112" spans="1:6" x14ac:dyDescent="0.25">
      <c r="A47112" t="s">
        <v>313865</v>
      </c>
      <c r="B47112" t="s">
        <v>313866</v>
      </c>
      <c r="C47112" t="s">
        <v>228889</v>
      </c>
      <c r="E47112" s="1">
        <v>40913</v>
      </c>
    </row>
    <row r="47113" spans="1:6" x14ac:dyDescent="0.25">
      <c r="A47113" t="s">
        <v>313867</v>
      </c>
      <c r="B47113" t="s">
        <v>313868</v>
      </c>
      <c r="C47113" t="s">
        <v>228873</v>
      </c>
      <c r="D47113" t="s">
        <v>228877</v>
      </c>
      <c r="E47113" t="s">
        <v>87383</v>
      </c>
    </row>
    <row r="47114" spans="1:6" x14ac:dyDescent="0.25">
      <c r="A47114" t="s">
        <v>313865</v>
      </c>
      <c r="B47114" t="s">
        <v>313869</v>
      </c>
      <c r="C47114" t="s">
        <v>228880</v>
      </c>
      <c r="E47114" s="1">
        <v>40554</v>
      </c>
      <c r="F47114">
        <v>745000</v>
      </c>
    </row>
    <row r="47115" spans="1:6" x14ac:dyDescent="0.25">
      <c r="A47115" t="s">
        <v>313867</v>
      </c>
      <c r="B47115" t="s">
        <v>313870</v>
      </c>
      <c r="C47115" t="s">
        <v>228873</v>
      </c>
      <c r="E47115" s="1">
        <v>41858</v>
      </c>
    </row>
    <row r="47116" spans="1:6" x14ac:dyDescent="0.25">
      <c r="A47116" t="s">
        <v>313871</v>
      </c>
      <c r="B47116" t="s">
        <v>313872</v>
      </c>
      <c r="C47116" t="s">
        <v>228943</v>
      </c>
      <c r="E47116" t="s">
        <v>43079</v>
      </c>
      <c r="F47116">
        <v>160000</v>
      </c>
    </row>
    <row r="47117" spans="1:6" x14ac:dyDescent="0.25">
      <c r="A47117" t="s">
        <v>313873</v>
      </c>
      <c r="B47117" t="s">
        <v>313874</v>
      </c>
      <c r="C47117" t="s">
        <v>228943</v>
      </c>
      <c r="E47117" s="1">
        <v>41098</v>
      </c>
      <c r="F47117">
        <v>1250000</v>
      </c>
    </row>
    <row r="47118" spans="1:6" x14ac:dyDescent="0.25">
      <c r="A47118" t="s">
        <v>313875</v>
      </c>
      <c r="B47118" t="s">
        <v>313876</v>
      </c>
      <c r="C47118" t="s">
        <v>228873</v>
      </c>
      <c r="D47118" t="s">
        <v>228877</v>
      </c>
      <c r="E47118" t="s">
        <v>43044</v>
      </c>
      <c r="F47118">
        <v>3800000</v>
      </c>
    </row>
    <row r="47119" spans="1:6" x14ac:dyDescent="0.25">
      <c r="A47119" t="s">
        <v>313873</v>
      </c>
      <c r="B47119" t="s">
        <v>313877</v>
      </c>
      <c r="C47119" t="s">
        <v>228880</v>
      </c>
      <c r="E47119" s="1">
        <v>40886</v>
      </c>
      <c r="F47119">
        <v>655000</v>
      </c>
    </row>
    <row r="47120" spans="1:6" x14ac:dyDescent="0.25">
      <c r="A47120" t="s">
        <v>313878</v>
      </c>
      <c r="B47120" t="s">
        <v>313879</v>
      </c>
      <c r="C47120" t="s">
        <v>228873</v>
      </c>
      <c r="D47120" t="s">
        <v>228977</v>
      </c>
      <c r="E47120" t="s">
        <v>170375</v>
      </c>
      <c r="F47120">
        <v>20100000</v>
      </c>
    </row>
    <row r="47121" spans="1:6" x14ac:dyDescent="0.25">
      <c r="A47121" t="s">
        <v>313880</v>
      </c>
      <c r="B47121" t="s">
        <v>313881</v>
      </c>
      <c r="C47121" t="s">
        <v>228873</v>
      </c>
      <c r="D47121" t="s">
        <v>228874</v>
      </c>
      <c r="E47121" t="s">
        <v>229580</v>
      </c>
      <c r="F47121">
        <v>10000000</v>
      </c>
    </row>
    <row r="47122" spans="1:6" x14ac:dyDescent="0.25">
      <c r="A47122" t="s">
        <v>313878</v>
      </c>
      <c r="B47122" t="s">
        <v>313882</v>
      </c>
      <c r="C47122" t="s">
        <v>228873</v>
      </c>
      <c r="D47122" t="s">
        <v>228874</v>
      </c>
      <c r="E47122" t="s">
        <v>231419</v>
      </c>
      <c r="F47122">
        <v>15000000</v>
      </c>
    </row>
    <row r="47123" spans="1:6" x14ac:dyDescent="0.25">
      <c r="A47123" t="s">
        <v>313880</v>
      </c>
      <c r="B47123" t="s">
        <v>313883</v>
      </c>
      <c r="C47123" t="s">
        <v>228873</v>
      </c>
      <c r="D47123" t="s">
        <v>229206</v>
      </c>
      <c r="E47123" t="s">
        <v>142683</v>
      </c>
      <c r="F47123">
        <v>15600000</v>
      </c>
    </row>
    <row r="47124" spans="1:6" x14ac:dyDescent="0.25">
      <c r="A47124" t="s">
        <v>313878</v>
      </c>
      <c r="B47124" t="s">
        <v>313884</v>
      </c>
      <c r="C47124" t="s">
        <v>228873</v>
      </c>
      <c r="D47124" t="s">
        <v>229145</v>
      </c>
      <c r="E47124" t="s">
        <v>268132</v>
      </c>
      <c r="F47124">
        <v>24000000</v>
      </c>
    </row>
    <row r="47125" spans="1:6" x14ac:dyDescent="0.25">
      <c r="A47125" t="s">
        <v>313885</v>
      </c>
      <c r="B47125" t="s">
        <v>313886</v>
      </c>
      <c r="C47125" t="s">
        <v>228873</v>
      </c>
      <c r="D47125" t="s">
        <v>228877</v>
      </c>
      <c r="E47125" t="s">
        <v>8326</v>
      </c>
      <c r="F47125">
        <v>1000000</v>
      </c>
    </row>
    <row r="47126" spans="1:6" x14ac:dyDescent="0.25">
      <c r="A47126" t="s">
        <v>313887</v>
      </c>
      <c r="B47126" t="s">
        <v>313888</v>
      </c>
      <c r="C47126" t="s">
        <v>228873</v>
      </c>
      <c r="D47126" t="s">
        <v>228874</v>
      </c>
      <c r="E47126" t="s">
        <v>15882</v>
      </c>
      <c r="F47126">
        <v>1000000</v>
      </c>
    </row>
    <row r="47127" spans="1:6" x14ac:dyDescent="0.25">
      <c r="A47127" t="s">
        <v>313889</v>
      </c>
      <c r="B47127" t="s">
        <v>313890</v>
      </c>
      <c r="C47127" t="s">
        <v>228927</v>
      </c>
      <c r="E47127" t="s">
        <v>234731</v>
      </c>
      <c r="F47127">
        <v>1032500</v>
      </c>
    </row>
    <row r="47128" spans="1:6" x14ac:dyDescent="0.25">
      <c r="A47128" t="s">
        <v>313891</v>
      </c>
      <c r="B47128" t="s">
        <v>313892</v>
      </c>
      <c r="C47128" t="s">
        <v>228873</v>
      </c>
      <c r="E47128" s="1">
        <v>39426</v>
      </c>
      <c r="F47128">
        <v>6000000</v>
      </c>
    </row>
    <row r="47129" spans="1:6" x14ac:dyDescent="0.25">
      <c r="A47129" t="s">
        <v>313893</v>
      </c>
      <c r="B47129" t="s">
        <v>313894</v>
      </c>
      <c r="C47129" t="s">
        <v>228873</v>
      </c>
      <c r="D47129" t="s">
        <v>228874</v>
      </c>
      <c r="E47129" t="s">
        <v>149787</v>
      </c>
      <c r="F47129">
        <v>21500000</v>
      </c>
    </row>
    <row r="47130" spans="1:6" x14ac:dyDescent="0.25">
      <c r="A47130" t="s">
        <v>313895</v>
      </c>
      <c r="B47130" t="s">
        <v>313896</v>
      </c>
      <c r="C47130" t="s">
        <v>228927</v>
      </c>
      <c r="E47130" t="s">
        <v>27772</v>
      </c>
      <c r="F47130">
        <v>440000</v>
      </c>
    </row>
    <row r="47131" spans="1:6" x14ac:dyDescent="0.25">
      <c r="A47131" t="s">
        <v>313893</v>
      </c>
      <c r="B47131" t="s">
        <v>313897</v>
      </c>
      <c r="C47131" t="s">
        <v>228873</v>
      </c>
      <c r="D47131" t="s">
        <v>228877</v>
      </c>
      <c r="E47131" t="s">
        <v>164921</v>
      </c>
      <c r="F47131">
        <v>43000000</v>
      </c>
    </row>
    <row r="47132" spans="1:6" x14ac:dyDescent="0.25">
      <c r="A47132" t="s">
        <v>313898</v>
      </c>
      <c r="B47132" t="s">
        <v>313899</v>
      </c>
      <c r="C47132" t="s">
        <v>228873</v>
      </c>
      <c r="E47132" t="s">
        <v>8159</v>
      </c>
      <c r="F47132">
        <v>3396287</v>
      </c>
    </row>
    <row r="47133" spans="1:6" x14ac:dyDescent="0.25">
      <c r="A47133" t="s">
        <v>313900</v>
      </c>
      <c r="B47133" t="s">
        <v>313901</v>
      </c>
      <c r="C47133" t="s">
        <v>228873</v>
      </c>
      <c r="E47133" t="s">
        <v>232856</v>
      </c>
      <c r="F47133">
        <v>500000</v>
      </c>
    </row>
    <row r="47134" spans="1:6" x14ac:dyDescent="0.25">
      <c r="A47134" t="s">
        <v>313898</v>
      </c>
      <c r="B47134" t="s">
        <v>313902</v>
      </c>
      <c r="C47134" t="s">
        <v>228873</v>
      </c>
      <c r="E47134" t="s">
        <v>5263</v>
      </c>
      <c r="F47134">
        <v>16700000</v>
      </c>
    </row>
    <row r="47135" spans="1:6" x14ac:dyDescent="0.25">
      <c r="A47135" t="s">
        <v>313903</v>
      </c>
      <c r="B47135" t="s">
        <v>313904</v>
      </c>
      <c r="C47135" t="s">
        <v>228873</v>
      </c>
      <c r="D47135" t="s">
        <v>228877</v>
      </c>
      <c r="E47135" t="s">
        <v>44667</v>
      </c>
      <c r="F47135">
        <v>740000</v>
      </c>
    </row>
    <row r="47136" spans="1:6" x14ac:dyDescent="0.25">
      <c r="A47136" t="s">
        <v>313905</v>
      </c>
      <c r="B47136" t="s">
        <v>313906</v>
      </c>
      <c r="C47136" t="s">
        <v>228916</v>
      </c>
      <c r="E47136" s="1">
        <v>40913</v>
      </c>
      <c r="F47136">
        <v>525000</v>
      </c>
    </row>
    <row r="47137" spans="1:6" x14ac:dyDescent="0.25">
      <c r="A47137" t="s">
        <v>313903</v>
      </c>
      <c r="B47137" t="s">
        <v>313907</v>
      </c>
      <c r="C47137" t="s">
        <v>231514</v>
      </c>
      <c r="E47137" s="1">
        <v>40184</v>
      </c>
      <c r="F47137">
        <v>115000</v>
      </c>
    </row>
    <row r="47138" spans="1:6" x14ac:dyDescent="0.25">
      <c r="A47138" t="s">
        <v>313908</v>
      </c>
      <c r="B47138" t="s">
        <v>313909</v>
      </c>
      <c r="C47138" t="s">
        <v>228880</v>
      </c>
      <c r="E47138" s="1">
        <v>41620</v>
      </c>
      <c r="F47138">
        <v>40000</v>
      </c>
    </row>
    <row r="47139" spans="1:6" x14ac:dyDescent="0.25">
      <c r="A47139" t="s">
        <v>313910</v>
      </c>
      <c r="B47139" t="s">
        <v>313911</v>
      </c>
      <c r="C47139" t="s">
        <v>228880</v>
      </c>
      <c r="E47139" s="1">
        <v>41675</v>
      </c>
      <c r="F47139">
        <v>120000</v>
      </c>
    </row>
    <row r="47140" spans="1:6" x14ac:dyDescent="0.25">
      <c r="A47140" t="s">
        <v>313912</v>
      </c>
      <c r="B47140" t="s">
        <v>313913</v>
      </c>
      <c r="C47140" t="s">
        <v>228889</v>
      </c>
      <c r="E47140" t="s">
        <v>26383</v>
      </c>
      <c r="F47140">
        <v>1049336</v>
      </c>
    </row>
    <row r="47141" spans="1:6" x14ac:dyDescent="0.25">
      <c r="A47141" t="s">
        <v>313914</v>
      </c>
      <c r="B47141" t="s">
        <v>313915</v>
      </c>
      <c r="C47141" t="s">
        <v>228873</v>
      </c>
      <c r="E47141" s="1">
        <v>40242</v>
      </c>
      <c r="F47141">
        <v>659000</v>
      </c>
    </row>
    <row r="47142" spans="1:6" x14ac:dyDescent="0.25">
      <c r="A47142" t="s">
        <v>313916</v>
      </c>
      <c r="B47142" t="s">
        <v>313917</v>
      </c>
      <c r="C47142" t="s">
        <v>228880</v>
      </c>
      <c r="E47142" t="s">
        <v>232194</v>
      </c>
      <c r="F47142">
        <v>900000</v>
      </c>
    </row>
    <row r="47143" spans="1:6" x14ac:dyDescent="0.25">
      <c r="A47143" t="s">
        <v>313918</v>
      </c>
      <c r="B47143" t="s">
        <v>313919</v>
      </c>
      <c r="C47143" t="s">
        <v>228873</v>
      </c>
      <c r="D47143" t="s">
        <v>228877</v>
      </c>
      <c r="E47143" s="1">
        <v>41740</v>
      </c>
      <c r="F47143">
        <v>4900000</v>
      </c>
    </row>
    <row r="47144" spans="1:6" x14ac:dyDescent="0.25">
      <c r="A47144" t="s">
        <v>313920</v>
      </c>
      <c r="B47144" t="s">
        <v>313921</v>
      </c>
      <c r="C47144" t="s">
        <v>228880</v>
      </c>
      <c r="E47144" t="s">
        <v>103603</v>
      </c>
      <c r="F47144">
        <v>1100000</v>
      </c>
    </row>
    <row r="47145" spans="1:6" x14ac:dyDescent="0.25">
      <c r="A47145" t="s">
        <v>313922</v>
      </c>
      <c r="B47145" t="s">
        <v>313923</v>
      </c>
      <c r="C47145" t="s">
        <v>228889</v>
      </c>
      <c r="E47145" t="s">
        <v>156710</v>
      </c>
    </row>
    <row r="47146" spans="1:6" x14ac:dyDescent="0.25">
      <c r="A47146" t="s">
        <v>313924</v>
      </c>
      <c r="B47146" t="s">
        <v>313925</v>
      </c>
      <c r="C47146" t="s">
        <v>228880</v>
      </c>
      <c r="E47146" s="1">
        <v>41186</v>
      </c>
      <c r="F47146">
        <v>40000</v>
      </c>
    </row>
    <row r="47147" spans="1:6" x14ac:dyDescent="0.25">
      <c r="A47147" t="s">
        <v>313926</v>
      </c>
      <c r="B47147" t="s">
        <v>313927</v>
      </c>
      <c r="C47147" t="s">
        <v>228927</v>
      </c>
      <c r="E47147" t="s">
        <v>33709</v>
      </c>
      <c r="F47147">
        <v>400</v>
      </c>
    </row>
    <row r="47148" spans="1:6" x14ac:dyDescent="0.25">
      <c r="A47148" t="s">
        <v>313928</v>
      </c>
      <c r="B47148" t="s">
        <v>313929</v>
      </c>
      <c r="C47148" t="s">
        <v>228919</v>
      </c>
      <c r="E47148" t="s">
        <v>88612</v>
      </c>
      <c r="F47148">
        <v>23865627</v>
      </c>
    </row>
    <row r="47149" spans="1:6" x14ac:dyDescent="0.25">
      <c r="A47149" t="s">
        <v>313930</v>
      </c>
      <c r="B47149" t="s">
        <v>313931</v>
      </c>
      <c r="C47149" t="s">
        <v>228873</v>
      </c>
      <c r="E47149" t="s">
        <v>233935</v>
      </c>
      <c r="F47149">
        <v>8399999</v>
      </c>
    </row>
    <row r="47150" spans="1:6" x14ac:dyDescent="0.25">
      <c r="A47150" t="s">
        <v>313928</v>
      </c>
      <c r="B47150" t="s">
        <v>313932</v>
      </c>
      <c r="C47150" t="s">
        <v>228880</v>
      </c>
      <c r="E47150" s="1">
        <v>41493</v>
      </c>
      <c r="F47150">
        <v>3000000</v>
      </c>
    </row>
    <row r="47151" spans="1:6" x14ac:dyDescent="0.25">
      <c r="A47151" t="s">
        <v>313933</v>
      </c>
      <c r="B47151" t="s">
        <v>313934</v>
      </c>
      <c r="C47151" t="s">
        <v>228873</v>
      </c>
      <c r="D47151" t="s">
        <v>228977</v>
      </c>
      <c r="E47151" t="s">
        <v>47854</v>
      </c>
      <c r="F47151">
        <v>6351930</v>
      </c>
    </row>
    <row r="47152" spans="1:6" x14ac:dyDescent="0.25">
      <c r="A47152" t="s">
        <v>313935</v>
      </c>
      <c r="B47152" t="s">
        <v>313936</v>
      </c>
      <c r="C47152" t="s">
        <v>228873</v>
      </c>
      <c r="D47152" t="s">
        <v>228874</v>
      </c>
      <c r="E47152" t="s">
        <v>35829</v>
      </c>
      <c r="F47152">
        <v>1534290</v>
      </c>
    </row>
    <row r="47153" spans="1:6" x14ac:dyDescent="0.25">
      <c r="A47153" t="s">
        <v>313933</v>
      </c>
      <c r="B47153" t="s">
        <v>313937</v>
      </c>
      <c r="C47153" t="s">
        <v>228873</v>
      </c>
      <c r="D47153" t="s">
        <v>228977</v>
      </c>
      <c r="E47153" t="s">
        <v>33173</v>
      </c>
    </row>
    <row r="47154" spans="1:6" x14ac:dyDescent="0.25">
      <c r="A47154" t="s">
        <v>313935</v>
      </c>
      <c r="B47154" t="s">
        <v>313938</v>
      </c>
      <c r="C47154" t="s">
        <v>228873</v>
      </c>
      <c r="D47154" t="s">
        <v>229145</v>
      </c>
      <c r="E47154" t="s">
        <v>111311</v>
      </c>
      <c r="F47154">
        <v>12000000</v>
      </c>
    </row>
    <row r="47155" spans="1:6" x14ac:dyDescent="0.25">
      <c r="A47155" t="s">
        <v>313933</v>
      </c>
      <c r="B47155" t="s">
        <v>313939</v>
      </c>
      <c r="C47155" t="s">
        <v>228873</v>
      </c>
      <c r="D47155" t="s">
        <v>228877</v>
      </c>
      <c r="E47155" t="s">
        <v>210809</v>
      </c>
      <c r="F47155">
        <v>1057000</v>
      </c>
    </row>
    <row r="47156" spans="1:6" x14ac:dyDescent="0.25">
      <c r="A47156" t="s">
        <v>313940</v>
      </c>
      <c r="B47156" t="s">
        <v>313941</v>
      </c>
      <c r="C47156" t="s">
        <v>228927</v>
      </c>
      <c r="E47156" t="s">
        <v>13225</v>
      </c>
      <c r="F47156">
        <v>250000</v>
      </c>
    </row>
    <row r="47157" spans="1:6" x14ac:dyDescent="0.25">
      <c r="A47157" t="s">
        <v>313942</v>
      </c>
      <c r="B47157" t="s">
        <v>313943</v>
      </c>
      <c r="C47157" t="s">
        <v>228873</v>
      </c>
      <c r="E47157" t="s">
        <v>100672</v>
      </c>
      <c r="F47157">
        <v>2367491</v>
      </c>
    </row>
    <row r="47158" spans="1:6" x14ac:dyDescent="0.25">
      <c r="A47158" t="s">
        <v>313944</v>
      </c>
      <c r="B47158" t="s">
        <v>313945</v>
      </c>
      <c r="C47158" t="s">
        <v>228880</v>
      </c>
      <c r="E47158" s="1">
        <v>41283</v>
      </c>
      <c r="F47158">
        <v>25000</v>
      </c>
    </row>
    <row r="47159" spans="1:6" x14ac:dyDescent="0.25">
      <c r="A47159" t="s">
        <v>313946</v>
      </c>
      <c r="B47159" t="s">
        <v>313947</v>
      </c>
      <c r="C47159" t="s">
        <v>229045</v>
      </c>
      <c r="E47159" s="1">
        <v>42006</v>
      </c>
      <c r="F47159">
        <v>49233</v>
      </c>
    </row>
    <row r="47160" spans="1:6" x14ac:dyDescent="0.25">
      <c r="A47160" t="s">
        <v>313944</v>
      </c>
      <c r="B47160" t="s">
        <v>313948</v>
      </c>
      <c r="C47160" t="s">
        <v>228943</v>
      </c>
      <c r="E47160" s="1">
        <v>41640</v>
      </c>
      <c r="F47160">
        <v>25000</v>
      </c>
    </row>
    <row r="47161" spans="1:6" x14ac:dyDescent="0.25">
      <c r="A47161" t="s">
        <v>313946</v>
      </c>
      <c r="B47161" t="s">
        <v>313949</v>
      </c>
      <c r="C47161" t="s">
        <v>228880</v>
      </c>
      <c r="E47161" s="1">
        <v>41645</v>
      </c>
      <c r="F47161">
        <v>40000</v>
      </c>
    </row>
    <row r="47162" spans="1:6" x14ac:dyDescent="0.25">
      <c r="A47162" t="s">
        <v>313944</v>
      </c>
      <c r="B47162" t="s">
        <v>313950</v>
      </c>
      <c r="C47162" t="s">
        <v>229045</v>
      </c>
      <c r="E47162" s="1">
        <v>41889</v>
      </c>
      <c r="F47162">
        <v>39453</v>
      </c>
    </row>
    <row r="47163" spans="1:6" x14ac:dyDescent="0.25">
      <c r="A47163" t="s">
        <v>313951</v>
      </c>
      <c r="B47163" t="s">
        <v>313952</v>
      </c>
      <c r="C47163" t="s">
        <v>228873</v>
      </c>
      <c r="D47163" t="s">
        <v>228877</v>
      </c>
      <c r="E47163" t="s">
        <v>58348</v>
      </c>
    </row>
    <row r="47164" spans="1:6" x14ac:dyDescent="0.25">
      <c r="A47164" t="s">
        <v>313953</v>
      </c>
      <c r="B47164" t="s">
        <v>313954</v>
      </c>
      <c r="C47164" t="s">
        <v>228873</v>
      </c>
      <c r="D47164" t="s">
        <v>228877</v>
      </c>
      <c r="E47164" s="1">
        <v>42317</v>
      </c>
      <c r="F47164">
        <v>15000000</v>
      </c>
    </row>
    <row r="47165" spans="1:6" x14ac:dyDescent="0.25">
      <c r="A47165" t="s">
        <v>313955</v>
      </c>
      <c r="B47165" t="s">
        <v>313956</v>
      </c>
      <c r="C47165" t="s">
        <v>228880</v>
      </c>
      <c r="E47165" s="1">
        <v>41285</v>
      </c>
      <c r="F47165">
        <v>675000</v>
      </c>
    </row>
    <row r="47166" spans="1:6" x14ac:dyDescent="0.25">
      <c r="A47166" t="s">
        <v>313957</v>
      </c>
      <c r="B47166" t="s">
        <v>313958</v>
      </c>
      <c r="C47166" t="s">
        <v>228880</v>
      </c>
      <c r="E47166" t="s">
        <v>136782</v>
      </c>
      <c r="F47166">
        <v>135000</v>
      </c>
    </row>
    <row r="47167" spans="1:6" x14ac:dyDescent="0.25">
      <c r="A47167" t="s">
        <v>313955</v>
      </c>
      <c r="B47167" t="s">
        <v>313959</v>
      </c>
      <c r="C47167" t="s">
        <v>228880</v>
      </c>
      <c r="E47167" s="1">
        <v>42160</v>
      </c>
      <c r="F47167">
        <v>1800000</v>
      </c>
    </row>
    <row r="47168" spans="1:6" x14ac:dyDescent="0.25">
      <c r="A47168" t="s">
        <v>313960</v>
      </c>
      <c r="B47168" t="s">
        <v>313961</v>
      </c>
      <c r="C47168" t="s">
        <v>228880</v>
      </c>
      <c r="E47168" s="1">
        <v>39452</v>
      </c>
      <c r="F47168">
        <v>500000</v>
      </c>
    </row>
    <row r="47169" spans="1:6" x14ac:dyDescent="0.25">
      <c r="A47169" t="s">
        <v>313962</v>
      </c>
      <c r="B47169" t="s">
        <v>313963</v>
      </c>
      <c r="C47169" t="s">
        <v>228927</v>
      </c>
      <c r="E47169" t="s">
        <v>33458</v>
      </c>
      <c r="F47169">
        <v>500000</v>
      </c>
    </row>
    <row r="47170" spans="1:6" x14ac:dyDescent="0.25">
      <c r="A47170" t="s">
        <v>313964</v>
      </c>
      <c r="B47170" t="s">
        <v>313965</v>
      </c>
      <c r="C47170" t="s">
        <v>228873</v>
      </c>
      <c r="D47170" t="s">
        <v>228877</v>
      </c>
      <c r="E47170" s="1">
        <v>41038</v>
      </c>
      <c r="F47170">
        <v>2200000</v>
      </c>
    </row>
    <row r="47171" spans="1:6" x14ac:dyDescent="0.25">
      <c r="A47171" t="s">
        <v>313962</v>
      </c>
      <c r="B47171" t="s">
        <v>313966</v>
      </c>
      <c r="C47171" t="s">
        <v>228873</v>
      </c>
      <c r="D47171" t="s">
        <v>228877</v>
      </c>
      <c r="E47171" s="1">
        <v>41244</v>
      </c>
      <c r="F47171">
        <v>301250</v>
      </c>
    </row>
    <row r="47172" spans="1:6" x14ac:dyDescent="0.25">
      <c r="A47172" t="s">
        <v>313967</v>
      </c>
      <c r="B47172" t="s">
        <v>313968</v>
      </c>
      <c r="C47172" t="s">
        <v>228880</v>
      </c>
      <c r="E47172" s="1">
        <v>40919</v>
      </c>
      <c r="F47172">
        <v>55000</v>
      </c>
    </row>
    <row r="47173" spans="1:6" x14ac:dyDescent="0.25">
      <c r="A47173" t="s">
        <v>313969</v>
      </c>
      <c r="B47173" t="s">
        <v>313970</v>
      </c>
      <c r="C47173" t="s">
        <v>228873</v>
      </c>
      <c r="E47173" t="s">
        <v>106302</v>
      </c>
      <c r="F47173">
        <v>30000000</v>
      </c>
    </row>
    <row r="47174" spans="1:6" x14ac:dyDescent="0.25">
      <c r="A47174" t="s">
        <v>313971</v>
      </c>
      <c r="B47174" t="s">
        <v>313972</v>
      </c>
      <c r="C47174" t="s">
        <v>228880</v>
      </c>
      <c r="E47174" s="1">
        <v>40308</v>
      </c>
    </row>
    <row r="47175" spans="1:6" x14ac:dyDescent="0.25">
      <c r="A47175" t="s">
        <v>313973</v>
      </c>
      <c r="B47175" t="s">
        <v>313974</v>
      </c>
      <c r="C47175" t="s">
        <v>228919</v>
      </c>
      <c r="E47175" s="1">
        <v>40551</v>
      </c>
      <c r="F47175">
        <v>5000000</v>
      </c>
    </row>
    <row r="47176" spans="1:6" x14ac:dyDescent="0.25">
      <c r="A47176" t="s">
        <v>313975</v>
      </c>
      <c r="B47176" t="s">
        <v>313976</v>
      </c>
      <c r="C47176" t="s">
        <v>228873</v>
      </c>
      <c r="E47176" s="1">
        <v>41127</v>
      </c>
      <c r="F47176">
        <v>750000</v>
      </c>
    </row>
    <row r="47177" spans="1:6" x14ac:dyDescent="0.25">
      <c r="A47177" t="s">
        <v>313977</v>
      </c>
      <c r="B47177" t="s">
        <v>313978</v>
      </c>
      <c r="C47177" t="s">
        <v>228880</v>
      </c>
      <c r="E47177" t="s">
        <v>14068</v>
      </c>
      <c r="F47177">
        <v>91297</v>
      </c>
    </row>
    <row r="47178" spans="1:6" x14ac:dyDescent="0.25">
      <c r="A47178" t="s">
        <v>313979</v>
      </c>
      <c r="B47178" t="s">
        <v>313980</v>
      </c>
      <c r="C47178" t="s">
        <v>228873</v>
      </c>
      <c r="D47178" t="s">
        <v>228877</v>
      </c>
      <c r="E47178" s="1">
        <v>38998</v>
      </c>
      <c r="F47178">
        <v>7300000</v>
      </c>
    </row>
    <row r="47179" spans="1:6" x14ac:dyDescent="0.25">
      <c r="A47179" t="s">
        <v>313981</v>
      </c>
      <c r="B47179" t="s">
        <v>313982</v>
      </c>
      <c r="C47179" t="s">
        <v>228880</v>
      </c>
      <c r="E47179" s="1">
        <v>41283</v>
      </c>
    </row>
    <row r="47180" spans="1:6" x14ac:dyDescent="0.25">
      <c r="A47180" t="s">
        <v>313983</v>
      </c>
      <c r="B47180" t="s">
        <v>313984</v>
      </c>
      <c r="C47180" t="s">
        <v>228873</v>
      </c>
      <c r="E47180" t="s">
        <v>235338</v>
      </c>
      <c r="F47180">
        <v>5700000</v>
      </c>
    </row>
    <row r="47181" spans="1:6" x14ac:dyDescent="0.25">
      <c r="A47181" t="s">
        <v>313985</v>
      </c>
      <c r="B47181" t="s">
        <v>313986</v>
      </c>
      <c r="C47181" t="s">
        <v>228880</v>
      </c>
      <c r="E47181" s="1">
        <v>41649</v>
      </c>
    </row>
    <row r="47182" spans="1:6" x14ac:dyDescent="0.25">
      <c r="A47182" t="s">
        <v>313987</v>
      </c>
      <c r="B47182" t="s">
        <v>313988</v>
      </c>
      <c r="C47182" t="s">
        <v>228873</v>
      </c>
      <c r="E47182" s="1">
        <v>40915</v>
      </c>
      <c r="F47182">
        <v>350000</v>
      </c>
    </row>
    <row r="47183" spans="1:6" x14ac:dyDescent="0.25">
      <c r="A47183" t="s">
        <v>313989</v>
      </c>
      <c r="B47183" t="s">
        <v>313990</v>
      </c>
      <c r="C47183" t="s">
        <v>228873</v>
      </c>
      <c r="D47183" t="s">
        <v>228877</v>
      </c>
      <c r="E47183" s="1">
        <v>40912</v>
      </c>
    </row>
    <row r="47184" spans="1:6" x14ac:dyDescent="0.25">
      <c r="A47184" t="s">
        <v>313987</v>
      </c>
      <c r="B47184" t="s">
        <v>313991</v>
      </c>
      <c r="C47184" t="s">
        <v>228880</v>
      </c>
      <c r="E47184" s="1">
        <v>40909</v>
      </c>
      <c r="F47184">
        <v>1000000</v>
      </c>
    </row>
    <row r="47185" spans="1:6" x14ac:dyDescent="0.25">
      <c r="A47185" t="s">
        <v>313992</v>
      </c>
      <c r="B47185" t="s">
        <v>313993</v>
      </c>
      <c r="C47185" t="s">
        <v>228873</v>
      </c>
      <c r="E47185" s="1">
        <v>40397</v>
      </c>
      <c r="F47185">
        <v>3000000</v>
      </c>
    </row>
    <row r="47186" spans="1:6" x14ac:dyDescent="0.25">
      <c r="A47186" t="s">
        <v>313994</v>
      </c>
      <c r="B47186" t="s">
        <v>313995</v>
      </c>
      <c r="C47186" t="s">
        <v>228927</v>
      </c>
      <c r="E47186" s="1">
        <v>40002</v>
      </c>
      <c r="F47186">
        <v>3259660</v>
      </c>
    </row>
    <row r="47187" spans="1:6" x14ac:dyDescent="0.25">
      <c r="A47187" t="s">
        <v>313996</v>
      </c>
      <c r="B47187" t="s">
        <v>313997</v>
      </c>
      <c r="C47187" t="s">
        <v>228873</v>
      </c>
      <c r="E47187" t="s">
        <v>76691</v>
      </c>
      <c r="F47187">
        <v>1860000</v>
      </c>
    </row>
    <row r="47188" spans="1:6" x14ac:dyDescent="0.25">
      <c r="A47188" t="s">
        <v>313998</v>
      </c>
      <c r="B47188" t="s">
        <v>313999</v>
      </c>
      <c r="C47188" t="s">
        <v>228873</v>
      </c>
      <c r="D47188" t="s">
        <v>228874</v>
      </c>
      <c r="E47188" s="1">
        <v>40188</v>
      </c>
    </row>
    <row r="47189" spans="1:6" x14ac:dyDescent="0.25">
      <c r="A47189" t="s">
        <v>314000</v>
      </c>
      <c r="B47189" t="s">
        <v>314001</v>
      </c>
      <c r="C47189" t="s">
        <v>228889</v>
      </c>
      <c r="E47189" s="1">
        <v>40545</v>
      </c>
    </row>
    <row r="47190" spans="1:6" x14ac:dyDescent="0.25">
      <c r="A47190" t="s">
        <v>314002</v>
      </c>
      <c r="B47190" t="s">
        <v>314003</v>
      </c>
      <c r="C47190" t="s">
        <v>228919</v>
      </c>
      <c r="E47190" s="1">
        <v>41284</v>
      </c>
      <c r="F47190">
        <v>1500000</v>
      </c>
    </row>
    <row r="47191" spans="1:6" x14ac:dyDescent="0.25">
      <c r="A47191" t="s">
        <v>314004</v>
      </c>
      <c r="B47191" t="s">
        <v>314005</v>
      </c>
      <c r="C47191" t="s">
        <v>228880</v>
      </c>
      <c r="E47191" s="1">
        <v>41918</v>
      </c>
      <c r="F47191">
        <v>476660</v>
      </c>
    </row>
    <row r="47192" spans="1:6" x14ac:dyDescent="0.25">
      <c r="A47192" t="s">
        <v>314006</v>
      </c>
      <c r="B47192" t="s">
        <v>314007</v>
      </c>
      <c r="C47192" t="s">
        <v>228873</v>
      </c>
      <c r="E47192" s="1">
        <v>42346</v>
      </c>
    </row>
    <row r="47193" spans="1:6" x14ac:dyDescent="0.25">
      <c r="A47193" t="s">
        <v>314008</v>
      </c>
      <c r="B47193" t="s">
        <v>314009</v>
      </c>
      <c r="C47193" t="s">
        <v>228873</v>
      </c>
      <c r="D47193" t="s">
        <v>228877</v>
      </c>
      <c r="E47193" s="1">
        <v>38360</v>
      </c>
      <c r="F47193">
        <v>5000000</v>
      </c>
    </row>
    <row r="47194" spans="1:6" x14ac:dyDescent="0.25">
      <c r="A47194" t="s">
        <v>314010</v>
      </c>
      <c r="B47194" t="s">
        <v>314011</v>
      </c>
      <c r="C47194" t="s">
        <v>228880</v>
      </c>
      <c r="E47194" s="1">
        <v>39448</v>
      </c>
      <c r="F47194">
        <v>250000</v>
      </c>
    </row>
    <row r="47195" spans="1:6" x14ac:dyDescent="0.25">
      <c r="A47195" t="s">
        <v>314012</v>
      </c>
      <c r="B47195" t="s">
        <v>314013</v>
      </c>
      <c r="C47195" t="s">
        <v>228873</v>
      </c>
      <c r="D47195" t="s">
        <v>228877</v>
      </c>
      <c r="E47195" t="s">
        <v>86980</v>
      </c>
      <c r="F47195">
        <v>6000000</v>
      </c>
    </row>
    <row r="47196" spans="1:6" x14ac:dyDescent="0.25">
      <c r="A47196" t="s">
        <v>314014</v>
      </c>
      <c r="B47196" t="s">
        <v>314015</v>
      </c>
      <c r="C47196" t="s">
        <v>228873</v>
      </c>
      <c r="D47196" t="s">
        <v>228874</v>
      </c>
      <c r="E47196" t="s">
        <v>121348</v>
      </c>
      <c r="F47196">
        <v>1400000</v>
      </c>
    </row>
    <row r="47197" spans="1:6" x14ac:dyDescent="0.25">
      <c r="A47197" t="s">
        <v>314016</v>
      </c>
      <c r="B47197" t="s">
        <v>314017</v>
      </c>
      <c r="C47197" t="s">
        <v>228873</v>
      </c>
      <c r="D47197" t="s">
        <v>228877</v>
      </c>
      <c r="E47197" s="1">
        <v>29963</v>
      </c>
      <c r="F47197">
        <v>165000</v>
      </c>
    </row>
    <row r="47198" spans="1:6" x14ac:dyDescent="0.25">
      <c r="A47198" t="s">
        <v>314018</v>
      </c>
      <c r="B47198" t="s">
        <v>314019</v>
      </c>
      <c r="C47198" t="s">
        <v>228927</v>
      </c>
      <c r="E47198" s="1">
        <v>42009</v>
      </c>
    </row>
    <row r="47199" spans="1:6" x14ac:dyDescent="0.25">
      <c r="A47199" t="s">
        <v>314020</v>
      </c>
      <c r="B47199" t="s">
        <v>314021</v>
      </c>
      <c r="C47199" t="s">
        <v>228873</v>
      </c>
      <c r="E47199" s="1">
        <v>41676</v>
      </c>
      <c r="F47199">
        <v>8800000</v>
      </c>
    </row>
    <row r="47200" spans="1:6" x14ac:dyDescent="0.25">
      <c r="A47200" t="s">
        <v>314018</v>
      </c>
      <c r="B47200" t="s">
        <v>314022</v>
      </c>
      <c r="C47200" t="s">
        <v>228873</v>
      </c>
      <c r="E47200" s="1">
        <v>42160</v>
      </c>
      <c r="F47200">
        <v>4000000</v>
      </c>
    </row>
    <row r="47201" spans="1:6" x14ac:dyDescent="0.25">
      <c r="A47201" t="s">
        <v>314023</v>
      </c>
      <c r="B47201" t="s">
        <v>314024</v>
      </c>
      <c r="C47201" t="s">
        <v>228873</v>
      </c>
      <c r="D47201" t="s">
        <v>228877</v>
      </c>
      <c r="E47201" s="1">
        <v>40909</v>
      </c>
    </row>
    <row r="47202" spans="1:6" x14ac:dyDescent="0.25">
      <c r="A47202" t="s">
        <v>314025</v>
      </c>
      <c r="B47202" t="s">
        <v>314026</v>
      </c>
      <c r="C47202" t="s">
        <v>228873</v>
      </c>
      <c r="D47202" t="s">
        <v>228874</v>
      </c>
      <c r="E47202" t="s">
        <v>173329</v>
      </c>
      <c r="F47202">
        <v>4300000</v>
      </c>
    </row>
    <row r="47203" spans="1:6" x14ac:dyDescent="0.25">
      <c r="A47203" t="s">
        <v>314027</v>
      </c>
      <c r="B47203" t="s">
        <v>314028</v>
      </c>
      <c r="C47203" t="s">
        <v>228927</v>
      </c>
      <c r="E47203" t="s">
        <v>32413</v>
      </c>
      <c r="F47203">
        <v>200000</v>
      </c>
    </row>
    <row r="47204" spans="1:6" x14ac:dyDescent="0.25">
      <c r="A47204" t="s">
        <v>314025</v>
      </c>
      <c r="B47204" t="s">
        <v>314029</v>
      </c>
      <c r="C47204" t="s">
        <v>228873</v>
      </c>
      <c r="D47204" t="s">
        <v>228877</v>
      </c>
      <c r="E47204" s="1">
        <v>41306</v>
      </c>
      <c r="F47204">
        <v>5000000</v>
      </c>
    </row>
    <row r="47205" spans="1:6" x14ac:dyDescent="0.25">
      <c r="A47205" t="s">
        <v>314027</v>
      </c>
      <c r="B47205" t="s">
        <v>314030</v>
      </c>
      <c r="C47205" t="s">
        <v>228873</v>
      </c>
      <c r="E47205" t="s">
        <v>98909</v>
      </c>
      <c r="F47205">
        <v>1000000</v>
      </c>
    </row>
    <row r="47206" spans="1:6" x14ac:dyDescent="0.25">
      <c r="A47206" t="s">
        <v>314025</v>
      </c>
      <c r="B47206" t="s">
        <v>314031</v>
      </c>
      <c r="C47206" t="s">
        <v>228873</v>
      </c>
      <c r="E47206" t="s">
        <v>75355</v>
      </c>
      <c r="F47206">
        <v>1600000</v>
      </c>
    </row>
    <row r="47207" spans="1:6" x14ac:dyDescent="0.25">
      <c r="A47207" t="s">
        <v>314027</v>
      </c>
      <c r="B47207" t="s">
        <v>314032</v>
      </c>
      <c r="C47207" t="s">
        <v>228873</v>
      </c>
      <c r="D47207" t="s">
        <v>228874</v>
      </c>
      <c r="E47207" s="1">
        <v>42280</v>
      </c>
      <c r="F47207">
        <v>6000000</v>
      </c>
    </row>
    <row r="47208" spans="1:6" x14ac:dyDescent="0.25">
      <c r="A47208" t="s">
        <v>314025</v>
      </c>
      <c r="B47208" t="s">
        <v>314033</v>
      </c>
      <c r="C47208" t="s">
        <v>228927</v>
      </c>
      <c r="E47208" t="s">
        <v>51586</v>
      </c>
      <c r="F47208">
        <v>1600000</v>
      </c>
    </row>
    <row r="47209" spans="1:6" x14ac:dyDescent="0.25">
      <c r="A47209" t="s">
        <v>314027</v>
      </c>
      <c r="B47209" t="s">
        <v>314034</v>
      </c>
      <c r="C47209" t="s">
        <v>228873</v>
      </c>
      <c r="E47209" t="s">
        <v>9508</v>
      </c>
      <c r="F47209">
        <v>750000</v>
      </c>
    </row>
    <row r="47210" spans="1:6" x14ac:dyDescent="0.25">
      <c r="A47210" t="s">
        <v>314025</v>
      </c>
      <c r="B47210" t="s">
        <v>314035</v>
      </c>
      <c r="C47210" t="s">
        <v>228880</v>
      </c>
      <c r="E47210" t="s">
        <v>35685</v>
      </c>
    </row>
    <row r="47211" spans="1:6" x14ac:dyDescent="0.25">
      <c r="A47211" t="s">
        <v>314036</v>
      </c>
      <c r="B47211" t="s">
        <v>314037</v>
      </c>
      <c r="C47211" t="s">
        <v>228889</v>
      </c>
      <c r="E47211" t="s">
        <v>51625</v>
      </c>
      <c r="F47211">
        <v>500000000</v>
      </c>
    </row>
    <row r="47212" spans="1:6" x14ac:dyDescent="0.25">
      <c r="A47212" t="s">
        <v>314038</v>
      </c>
      <c r="B47212" t="s">
        <v>314039</v>
      </c>
      <c r="C47212" t="s">
        <v>228927</v>
      </c>
      <c r="E47212" t="s">
        <v>20347</v>
      </c>
      <c r="F47212">
        <v>305000</v>
      </c>
    </row>
    <row r="47213" spans="1:6" x14ac:dyDescent="0.25">
      <c r="A47213" t="s">
        <v>314040</v>
      </c>
      <c r="B47213" t="s">
        <v>314041</v>
      </c>
      <c r="C47213" t="s">
        <v>228873</v>
      </c>
      <c r="E47213" t="s">
        <v>16876</v>
      </c>
      <c r="F47213">
        <v>175500</v>
      </c>
    </row>
    <row r="47214" spans="1:6" x14ac:dyDescent="0.25">
      <c r="A47214" t="s">
        <v>314038</v>
      </c>
      <c r="B47214" t="s">
        <v>314042</v>
      </c>
      <c r="C47214" t="s">
        <v>228889</v>
      </c>
      <c r="E47214" t="s">
        <v>18778</v>
      </c>
    </row>
    <row r="47215" spans="1:6" x14ac:dyDescent="0.25">
      <c r="A47215" t="s">
        <v>314043</v>
      </c>
      <c r="B47215" t="s">
        <v>314044</v>
      </c>
      <c r="C47215" t="s">
        <v>228880</v>
      </c>
      <c r="E47215" s="1">
        <v>41498</v>
      </c>
      <c r="F47215">
        <v>5000000</v>
      </c>
    </row>
    <row r="47216" spans="1:6" x14ac:dyDescent="0.25">
      <c r="A47216" t="s">
        <v>314045</v>
      </c>
      <c r="B47216" t="s">
        <v>314046</v>
      </c>
      <c r="C47216" t="s">
        <v>228873</v>
      </c>
      <c r="E47216" s="1">
        <v>41556</v>
      </c>
      <c r="F47216">
        <v>13400000</v>
      </c>
    </row>
    <row r="47217" spans="1:6" x14ac:dyDescent="0.25">
      <c r="A47217" t="s">
        <v>314047</v>
      </c>
      <c r="B47217" t="s">
        <v>314048</v>
      </c>
      <c r="C47217" t="s">
        <v>228889</v>
      </c>
      <c r="E47217" s="1">
        <v>39570</v>
      </c>
    </row>
    <row r="47218" spans="1:6" x14ac:dyDescent="0.25">
      <c r="A47218" t="s">
        <v>314049</v>
      </c>
      <c r="B47218" t="s">
        <v>314050</v>
      </c>
      <c r="C47218" t="s">
        <v>228889</v>
      </c>
      <c r="E47218" t="s">
        <v>76032</v>
      </c>
    </row>
    <row r="47219" spans="1:6" x14ac:dyDescent="0.25">
      <c r="A47219" t="s">
        <v>314051</v>
      </c>
      <c r="B47219" t="s">
        <v>314052</v>
      </c>
      <c r="C47219" t="s">
        <v>228889</v>
      </c>
      <c r="E47219" t="s">
        <v>312490</v>
      </c>
    </row>
    <row r="47220" spans="1:6" x14ac:dyDescent="0.25">
      <c r="A47220" t="s">
        <v>314053</v>
      </c>
      <c r="B47220" t="s">
        <v>314054</v>
      </c>
      <c r="C47220" t="s">
        <v>228909</v>
      </c>
      <c r="E47220" t="s">
        <v>26007</v>
      </c>
    </row>
    <row r="47221" spans="1:6" x14ac:dyDescent="0.25">
      <c r="A47221" t="s">
        <v>314055</v>
      </c>
      <c r="B47221" t="s">
        <v>314056</v>
      </c>
      <c r="C47221" t="s">
        <v>228909</v>
      </c>
      <c r="E47221" t="s">
        <v>164542</v>
      </c>
    </row>
    <row r="47222" spans="1:6" x14ac:dyDescent="0.25">
      <c r="A47222" t="s">
        <v>314057</v>
      </c>
      <c r="B47222" t="s">
        <v>314058</v>
      </c>
      <c r="C47222" t="s">
        <v>228873</v>
      </c>
      <c r="D47222" t="s">
        <v>228877</v>
      </c>
      <c r="E47222" t="s">
        <v>18778</v>
      </c>
      <c r="F47222">
        <v>7000000</v>
      </c>
    </row>
    <row r="47223" spans="1:6" x14ac:dyDescent="0.25">
      <c r="A47223" t="s">
        <v>314059</v>
      </c>
      <c r="B47223" t="s">
        <v>314060</v>
      </c>
      <c r="C47223" t="s">
        <v>228919</v>
      </c>
      <c r="E47223" t="s">
        <v>11065</v>
      </c>
    </row>
    <row r="47224" spans="1:6" x14ac:dyDescent="0.25">
      <c r="A47224" t="s">
        <v>314061</v>
      </c>
      <c r="B47224" t="s">
        <v>314062</v>
      </c>
      <c r="C47224" t="s">
        <v>228919</v>
      </c>
      <c r="E47224" t="s">
        <v>54477</v>
      </c>
      <c r="F47224">
        <v>20000000</v>
      </c>
    </row>
    <row r="47225" spans="1:6" x14ac:dyDescent="0.25">
      <c r="A47225" t="s">
        <v>314063</v>
      </c>
      <c r="B47225" t="s">
        <v>314064</v>
      </c>
      <c r="C47225" t="s">
        <v>228919</v>
      </c>
      <c r="E47225" t="s">
        <v>43463</v>
      </c>
      <c r="F47225">
        <v>11319064</v>
      </c>
    </row>
    <row r="47226" spans="1:6" x14ac:dyDescent="0.25">
      <c r="A47226" t="s">
        <v>314065</v>
      </c>
      <c r="B47226" t="s">
        <v>314066</v>
      </c>
      <c r="C47226" t="s">
        <v>228909</v>
      </c>
      <c r="E47226" s="1">
        <v>39211</v>
      </c>
    </row>
    <row r="47227" spans="1:6" x14ac:dyDescent="0.25">
      <c r="A47227" t="s">
        <v>314067</v>
      </c>
      <c r="B47227" t="s">
        <v>314068</v>
      </c>
      <c r="C47227" t="s">
        <v>228880</v>
      </c>
      <c r="E47227" t="s">
        <v>13899</v>
      </c>
      <c r="F47227">
        <v>1600000</v>
      </c>
    </row>
    <row r="47228" spans="1:6" x14ac:dyDescent="0.25">
      <c r="A47228" t="s">
        <v>314069</v>
      </c>
      <c r="B47228" t="s">
        <v>314070</v>
      </c>
      <c r="C47228" t="s">
        <v>228909</v>
      </c>
      <c r="E47228" s="1">
        <v>41671</v>
      </c>
      <c r="F47228">
        <v>20000</v>
      </c>
    </row>
    <row r="47229" spans="1:6" x14ac:dyDescent="0.25">
      <c r="A47229" t="s">
        <v>314071</v>
      </c>
      <c r="B47229" t="s">
        <v>314072</v>
      </c>
      <c r="C47229" t="s">
        <v>228873</v>
      </c>
      <c r="E47229" t="s">
        <v>123789</v>
      </c>
    </row>
    <row r="47230" spans="1:6" x14ac:dyDescent="0.25">
      <c r="A47230" t="s">
        <v>314073</v>
      </c>
      <c r="B47230" t="s">
        <v>314074</v>
      </c>
      <c r="C47230" t="s">
        <v>228909</v>
      </c>
      <c r="E47230" t="s">
        <v>1443</v>
      </c>
    </row>
    <row r="47231" spans="1:6" x14ac:dyDescent="0.25">
      <c r="A47231" t="s">
        <v>314075</v>
      </c>
      <c r="B47231" t="s">
        <v>314076</v>
      </c>
      <c r="C47231" t="s">
        <v>228889</v>
      </c>
      <c r="E47231" s="1">
        <v>41524</v>
      </c>
    </row>
    <row r="47232" spans="1:6" x14ac:dyDescent="0.25">
      <c r="A47232" t="s">
        <v>314077</v>
      </c>
      <c r="B47232" t="s">
        <v>314078</v>
      </c>
      <c r="C47232" t="s">
        <v>228873</v>
      </c>
      <c r="D47232" t="s">
        <v>228877</v>
      </c>
      <c r="E47232" s="1">
        <v>41522</v>
      </c>
      <c r="F47232">
        <v>7000000</v>
      </c>
    </row>
    <row r="47233" spans="1:6" x14ac:dyDescent="0.25">
      <c r="A47233" t="s">
        <v>314079</v>
      </c>
      <c r="B47233" t="s">
        <v>314080</v>
      </c>
      <c r="C47233" t="s">
        <v>228873</v>
      </c>
      <c r="D47233" t="s">
        <v>228874</v>
      </c>
      <c r="E47233" t="s">
        <v>90417</v>
      </c>
      <c r="F47233">
        <v>12000000</v>
      </c>
    </row>
    <row r="47234" spans="1:6" x14ac:dyDescent="0.25">
      <c r="A47234" t="s">
        <v>314081</v>
      </c>
      <c r="B47234" t="s">
        <v>314082</v>
      </c>
      <c r="C47234" t="s">
        <v>228943</v>
      </c>
      <c r="E47234" t="s">
        <v>18813</v>
      </c>
      <c r="F47234">
        <v>332594</v>
      </c>
    </row>
    <row r="47235" spans="1:6" x14ac:dyDescent="0.25">
      <c r="A47235" t="s">
        <v>314083</v>
      </c>
      <c r="B47235" t="s">
        <v>314084</v>
      </c>
      <c r="C47235" t="s">
        <v>228880</v>
      </c>
      <c r="E47235" s="1">
        <v>41642</v>
      </c>
      <c r="F47235">
        <v>320000</v>
      </c>
    </row>
    <row r="47236" spans="1:6" x14ac:dyDescent="0.25">
      <c r="A47236" t="s">
        <v>314085</v>
      </c>
      <c r="B47236" t="s">
        <v>314086</v>
      </c>
      <c r="C47236" t="s">
        <v>228880</v>
      </c>
      <c r="E47236" t="s">
        <v>12733</v>
      </c>
      <c r="F47236">
        <v>20000</v>
      </c>
    </row>
    <row r="47237" spans="1:6" x14ac:dyDescent="0.25">
      <c r="A47237" t="s">
        <v>314087</v>
      </c>
      <c r="B47237" t="s">
        <v>314088</v>
      </c>
      <c r="C47237" t="s">
        <v>228873</v>
      </c>
      <c r="E47237" s="1">
        <v>41682</v>
      </c>
      <c r="F47237">
        <v>50000000</v>
      </c>
    </row>
    <row r="47238" spans="1:6" x14ac:dyDescent="0.25">
      <c r="A47238" t="s">
        <v>314089</v>
      </c>
      <c r="B47238" t="s">
        <v>314090</v>
      </c>
      <c r="C47238" t="s">
        <v>228873</v>
      </c>
      <c r="D47238" t="s">
        <v>229524</v>
      </c>
      <c r="E47238" t="s">
        <v>236000</v>
      </c>
      <c r="F47238">
        <v>976000</v>
      </c>
    </row>
    <row r="47239" spans="1:6" x14ac:dyDescent="0.25">
      <c r="A47239" t="s">
        <v>314087</v>
      </c>
      <c r="B47239" t="s">
        <v>314091</v>
      </c>
      <c r="C47239" t="s">
        <v>228873</v>
      </c>
      <c r="E47239" t="s">
        <v>5988</v>
      </c>
      <c r="F47239">
        <v>24800000</v>
      </c>
    </row>
    <row r="47240" spans="1:6" x14ac:dyDescent="0.25">
      <c r="A47240" t="s">
        <v>314092</v>
      </c>
      <c r="B47240" t="s">
        <v>314093</v>
      </c>
      <c r="C47240" t="s">
        <v>228873</v>
      </c>
      <c r="E47240" t="s">
        <v>236912</v>
      </c>
      <c r="F47240">
        <v>7500000</v>
      </c>
    </row>
    <row r="47241" spans="1:6" x14ac:dyDescent="0.25">
      <c r="A47241" t="s">
        <v>314094</v>
      </c>
      <c r="B47241" t="s">
        <v>314095</v>
      </c>
      <c r="C47241" t="s">
        <v>228873</v>
      </c>
      <c r="E47241" s="1">
        <v>42192</v>
      </c>
    </row>
    <row r="47242" spans="1:6" x14ac:dyDescent="0.25">
      <c r="A47242" t="s">
        <v>314096</v>
      </c>
      <c r="B47242" t="s">
        <v>314097</v>
      </c>
      <c r="C47242" t="s">
        <v>228873</v>
      </c>
      <c r="E47242" s="1">
        <v>42134</v>
      </c>
      <c r="F47242">
        <v>1000000</v>
      </c>
    </row>
    <row r="47243" spans="1:6" x14ac:dyDescent="0.25">
      <c r="A47243" t="s">
        <v>314098</v>
      </c>
      <c r="B47243" t="s">
        <v>314099</v>
      </c>
      <c r="C47243" t="s">
        <v>228889</v>
      </c>
      <c r="E47243" t="s">
        <v>246212</v>
      </c>
    </row>
    <row r="47244" spans="1:6" x14ac:dyDescent="0.25">
      <c r="A47244" t="s">
        <v>314100</v>
      </c>
      <c r="B47244" t="s">
        <v>314101</v>
      </c>
      <c r="C47244" t="s">
        <v>228880</v>
      </c>
      <c r="E47244" t="s">
        <v>186071</v>
      </c>
      <c r="F47244">
        <v>1000000</v>
      </c>
    </row>
    <row r="47245" spans="1:6" x14ac:dyDescent="0.25">
      <c r="A47245" t="s">
        <v>314102</v>
      </c>
      <c r="B47245" t="s">
        <v>314103</v>
      </c>
      <c r="C47245" t="s">
        <v>228873</v>
      </c>
      <c r="E47245" s="1">
        <v>40034</v>
      </c>
      <c r="F47245">
        <v>16000000</v>
      </c>
    </row>
    <row r="47246" spans="1:6" x14ac:dyDescent="0.25">
      <c r="A47246" t="s">
        <v>314104</v>
      </c>
      <c r="B47246" t="s">
        <v>314105</v>
      </c>
      <c r="C47246" t="s">
        <v>228873</v>
      </c>
      <c r="E47246" t="s">
        <v>418</v>
      </c>
      <c r="F47246">
        <v>455000</v>
      </c>
    </row>
    <row r="47247" spans="1:6" x14ac:dyDescent="0.25">
      <c r="A47247" t="s">
        <v>314106</v>
      </c>
      <c r="B47247" t="s">
        <v>314107</v>
      </c>
      <c r="C47247" t="s">
        <v>228927</v>
      </c>
      <c r="E47247" t="s">
        <v>17410</v>
      </c>
      <c r="F47247">
        <v>25000</v>
      </c>
    </row>
    <row r="47248" spans="1:6" x14ac:dyDescent="0.25">
      <c r="A47248" t="s">
        <v>314108</v>
      </c>
      <c r="B47248" t="s">
        <v>314109</v>
      </c>
      <c r="C47248" t="s">
        <v>228889</v>
      </c>
      <c r="E47248" t="s">
        <v>112593</v>
      </c>
      <c r="F47248">
        <v>5000000</v>
      </c>
    </row>
    <row r="47249" spans="1:6" x14ac:dyDescent="0.25">
      <c r="A47249" t="s">
        <v>314110</v>
      </c>
      <c r="B47249" t="s">
        <v>314111</v>
      </c>
      <c r="C47249" t="s">
        <v>228873</v>
      </c>
      <c r="D47249" t="s">
        <v>228874</v>
      </c>
      <c r="E47249" s="1">
        <v>41829</v>
      </c>
      <c r="F47249">
        <v>5000000</v>
      </c>
    </row>
    <row r="47250" spans="1:6" x14ac:dyDescent="0.25">
      <c r="A47250" t="s">
        <v>314112</v>
      </c>
      <c r="B47250" t="s">
        <v>314113</v>
      </c>
      <c r="C47250" t="s">
        <v>228889</v>
      </c>
      <c r="E47250" t="s">
        <v>6851</v>
      </c>
    </row>
    <row r="47251" spans="1:6" x14ac:dyDescent="0.25">
      <c r="A47251" t="s">
        <v>314114</v>
      </c>
      <c r="B47251" t="s">
        <v>314115</v>
      </c>
      <c r="C47251" t="s">
        <v>228880</v>
      </c>
      <c r="E47251" t="s">
        <v>21653</v>
      </c>
      <c r="F47251">
        <v>2000000</v>
      </c>
    </row>
    <row r="47252" spans="1:6" x14ac:dyDescent="0.25">
      <c r="A47252" t="s">
        <v>314116</v>
      </c>
      <c r="B47252" t="s">
        <v>314117</v>
      </c>
      <c r="C47252" t="s">
        <v>228873</v>
      </c>
      <c r="D47252" t="s">
        <v>228874</v>
      </c>
      <c r="E47252" s="1">
        <v>39055</v>
      </c>
      <c r="F47252">
        <v>6000000</v>
      </c>
    </row>
    <row r="47253" spans="1:6" x14ac:dyDescent="0.25">
      <c r="A47253" t="s">
        <v>314118</v>
      </c>
      <c r="B47253" t="s">
        <v>314119</v>
      </c>
      <c r="C47253" t="s">
        <v>228873</v>
      </c>
      <c r="D47253" t="s">
        <v>228877</v>
      </c>
      <c r="E47253" s="1">
        <v>41984</v>
      </c>
      <c r="F47253">
        <v>6000000</v>
      </c>
    </row>
    <row r="47254" spans="1:6" x14ac:dyDescent="0.25">
      <c r="A47254" t="s">
        <v>314120</v>
      </c>
      <c r="B47254" t="s">
        <v>314121</v>
      </c>
      <c r="C47254" t="s">
        <v>228873</v>
      </c>
      <c r="D47254" t="s">
        <v>228877</v>
      </c>
      <c r="E47254" s="1">
        <v>39914</v>
      </c>
      <c r="F47254">
        <v>6000000</v>
      </c>
    </row>
    <row r="47255" spans="1:6" x14ac:dyDescent="0.25">
      <c r="A47255" t="s">
        <v>314122</v>
      </c>
      <c r="B47255" t="s">
        <v>314123</v>
      </c>
      <c r="C47255" t="s">
        <v>228916</v>
      </c>
      <c r="E47255" s="1">
        <v>41640</v>
      </c>
      <c r="F47255">
        <v>159000</v>
      </c>
    </row>
    <row r="47256" spans="1:6" x14ac:dyDescent="0.25">
      <c r="A47256" t="s">
        <v>314124</v>
      </c>
      <c r="B47256" t="s">
        <v>314125</v>
      </c>
      <c r="C47256" t="s">
        <v>228880</v>
      </c>
      <c r="E47256" t="s">
        <v>19781</v>
      </c>
      <c r="F47256">
        <v>3000000</v>
      </c>
    </row>
    <row r="47257" spans="1:6" x14ac:dyDescent="0.25">
      <c r="A47257" t="s">
        <v>314122</v>
      </c>
      <c r="B47257" t="s">
        <v>314126</v>
      </c>
      <c r="C47257" t="s">
        <v>228916</v>
      </c>
      <c r="E47257" t="s">
        <v>5664</v>
      </c>
      <c r="F47257">
        <v>20000</v>
      </c>
    </row>
    <row r="47258" spans="1:6" x14ac:dyDescent="0.25">
      <c r="A47258" t="s">
        <v>314127</v>
      </c>
      <c r="B47258" t="s">
        <v>314128</v>
      </c>
      <c r="C47258" t="s">
        <v>228873</v>
      </c>
      <c r="E47258" s="1">
        <v>41918</v>
      </c>
      <c r="F47258">
        <v>4000000</v>
      </c>
    </row>
    <row r="47259" spans="1:6" x14ac:dyDescent="0.25">
      <c r="A47259" t="s">
        <v>314129</v>
      </c>
      <c r="B47259" t="s">
        <v>314130</v>
      </c>
      <c r="C47259" t="s">
        <v>228880</v>
      </c>
      <c r="E47259" t="s">
        <v>277</v>
      </c>
    </row>
    <row r="47260" spans="1:6" x14ac:dyDescent="0.25">
      <c r="A47260" t="s">
        <v>314131</v>
      </c>
      <c r="B47260" t="s">
        <v>314132</v>
      </c>
      <c r="C47260" t="s">
        <v>228889</v>
      </c>
      <c r="E47260" t="s">
        <v>63726</v>
      </c>
    </row>
    <row r="47261" spans="1:6" x14ac:dyDescent="0.25">
      <c r="A47261" t="s">
        <v>314133</v>
      </c>
      <c r="B47261" t="s">
        <v>314134</v>
      </c>
      <c r="C47261" t="s">
        <v>228880</v>
      </c>
      <c r="E47261" s="1">
        <v>40733</v>
      </c>
      <c r="F47261">
        <v>1500000</v>
      </c>
    </row>
    <row r="47262" spans="1:6" x14ac:dyDescent="0.25">
      <c r="A47262" t="s">
        <v>314131</v>
      </c>
      <c r="B47262" t="s">
        <v>314135</v>
      </c>
      <c r="C47262" t="s">
        <v>228873</v>
      </c>
      <c r="D47262" t="s">
        <v>228877</v>
      </c>
      <c r="E47262" s="1">
        <v>41066</v>
      </c>
      <c r="F47262">
        <v>15000000</v>
      </c>
    </row>
    <row r="47263" spans="1:6" x14ac:dyDescent="0.25">
      <c r="A47263" t="s">
        <v>314133</v>
      </c>
      <c r="B47263" t="s">
        <v>314136</v>
      </c>
      <c r="C47263" t="s">
        <v>228880</v>
      </c>
      <c r="E47263" t="s">
        <v>54983</v>
      </c>
    </row>
    <row r="47264" spans="1:6" x14ac:dyDescent="0.25">
      <c r="A47264" t="s">
        <v>314131</v>
      </c>
      <c r="B47264" t="s">
        <v>314137</v>
      </c>
      <c r="C47264" t="s">
        <v>228943</v>
      </c>
      <c r="E47264" s="1">
        <v>39449</v>
      </c>
    </row>
    <row r="47265" spans="1:6" x14ac:dyDescent="0.25">
      <c r="A47265" t="s">
        <v>314133</v>
      </c>
      <c r="B47265" t="s">
        <v>314138</v>
      </c>
      <c r="C47265" t="s">
        <v>228873</v>
      </c>
      <c r="D47265" t="s">
        <v>228874</v>
      </c>
      <c r="E47265" t="s">
        <v>3174</v>
      </c>
      <c r="F47265">
        <v>40000000</v>
      </c>
    </row>
    <row r="47266" spans="1:6" x14ac:dyDescent="0.25">
      <c r="A47266" t="s">
        <v>314131</v>
      </c>
      <c r="B47266" t="s">
        <v>314139</v>
      </c>
      <c r="C47266" t="s">
        <v>228873</v>
      </c>
      <c r="D47266" t="s">
        <v>228877</v>
      </c>
      <c r="E47266" t="s">
        <v>156710</v>
      </c>
    </row>
    <row r="47267" spans="1:6" x14ac:dyDescent="0.25">
      <c r="A47267" t="s">
        <v>314140</v>
      </c>
      <c r="B47267" t="s">
        <v>314141</v>
      </c>
      <c r="C47267" t="s">
        <v>228880</v>
      </c>
      <c r="E47267" t="s">
        <v>125200</v>
      </c>
    </row>
    <row r="47268" spans="1:6" x14ac:dyDescent="0.25">
      <c r="A47268" t="s">
        <v>314142</v>
      </c>
      <c r="B47268" t="s">
        <v>314143</v>
      </c>
      <c r="C47268" t="s">
        <v>228889</v>
      </c>
      <c r="E47268" s="1">
        <v>41645</v>
      </c>
    </row>
    <row r="47269" spans="1:6" x14ac:dyDescent="0.25">
      <c r="A47269" t="s">
        <v>314144</v>
      </c>
      <c r="B47269" t="s">
        <v>314145</v>
      </c>
      <c r="C47269" t="s">
        <v>228943</v>
      </c>
      <c r="E47269" s="1">
        <v>42011</v>
      </c>
      <c r="F47269">
        <v>100000</v>
      </c>
    </row>
    <row r="47270" spans="1:6" x14ac:dyDescent="0.25">
      <c r="A47270" t="s">
        <v>314146</v>
      </c>
      <c r="B47270" t="s">
        <v>314147</v>
      </c>
      <c r="C47270" t="s">
        <v>228880</v>
      </c>
      <c r="E47270" s="1">
        <v>41129</v>
      </c>
    </row>
    <row r="47271" spans="1:6" x14ac:dyDescent="0.25">
      <c r="A47271" t="s">
        <v>314148</v>
      </c>
      <c r="B47271" t="s">
        <v>314149</v>
      </c>
      <c r="C47271" t="s">
        <v>228880</v>
      </c>
      <c r="E47271" s="1">
        <v>42014</v>
      </c>
    </row>
    <row r="47272" spans="1:6" x14ac:dyDescent="0.25">
      <c r="A47272" t="s">
        <v>314150</v>
      </c>
      <c r="B47272" t="s">
        <v>314151</v>
      </c>
      <c r="C47272" t="s">
        <v>228873</v>
      </c>
      <c r="E47272" t="s">
        <v>152856</v>
      </c>
      <c r="F47272">
        <v>5000000</v>
      </c>
    </row>
    <row r="47273" spans="1:6" x14ac:dyDescent="0.25">
      <c r="A47273" t="s">
        <v>314152</v>
      </c>
      <c r="B47273" t="s">
        <v>314153</v>
      </c>
      <c r="C47273" t="s">
        <v>228873</v>
      </c>
      <c r="E47273" t="s">
        <v>26889</v>
      </c>
      <c r="F47273">
        <v>200000</v>
      </c>
    </row>
    <row r="47274" spans="1:6" x14ac:dyDescent="0.25">
      <c r="A47274" t="s">
        <v>314154</v>
      </c>
      <c r="B47274" t="s">
        <v>314155</v>
      </c>
      <c r="C47274" t="s">
        <v>228880</v>
      </c>
      <c r="E47274" s="1">
        <v>41275</v>
      </c>
    </row>
    <row r="47275" spans="1:6" x14ac:dyDescent="0.25">
      <c r="A47275" t="s">
        <v>314156</v>
      </c>
      <c r="B47275" t="s">
        <v>314157</v>
      </c>
      <c r="C47275" t="s">
        <v>228880</v>
      </c>
      <c r="E47275" t="s">
        <v>32690</v>
      </c>
    </row>
    <row r="47276" spans="1:6" x14ac:dyDescent="0.25">
      <c r="A47276" t="s">
        <v>314158</v>
      </c>
      <c r="B47276" t="s">
        <v>314159</v>
      </c>
      <c r="C47276" t="s">
        <v>228873</v>
      </c>
      <c r="E47276" s="1">
        <v>40826</v>
      </c>
      <c r="F47276">
        <v>682000</v>
      </c>
    </row>
    <row r="47277" spans="1:6" x14ac:dyDescent="0.25">
      <c r="A47277" t="s">
        <v>314160</v>
      </c>
      <c r="B47277" t="s">
        <v>314161</v>
      </c>
      <c r="C47277" t="s">
        <v>228873</v>
      </c>
      <c r="E47277" s="1">
        <v>40246</v>
      </c>
      <c r="F47277">
        <v>100000</v>
      </c>
    </row>
    <row r="47278" spans="1:6" x14ac:dyDescent="0.25">
      <c r="A47278" t="s">
        <v>314162</v>
      </c>
      <c r="B47278" t="s">
        <v>314163</v>
      </c>
      <c r="C47278" t="s">
        <v>228873</v>
      </c>
      <c r="D47278" t="s">
        <v>228874</v>
      </c>
      <c r="E47278" s="1">
        <v>41704</v>
      </c>
      <c r="F47278">
        <v>8500000</v>
      </c>
    </row>
    <row r="47279" spans="1:6" x14ac:dyDescent="0.25">
      <c r="A47279" t="s">
        <v>314164</v>
      </c>
      <c r="B47279" t="s">
        <v>314165</v>
      </c>
      <c r="C47279" t="s">
        <v>228873</v>
      </c>
      <c r="E47279" s="1">
        <v>40848</v>
      </c>
      <c r="F47279">
        <v>1848250</v>
      </c>
    </row>
    <row r="47280" spans="1:6" x14ac:dyDescent="0.25">
      <c r="A47280" t="s">
        <v>314166</v>
      </c>
      <c r="B47280" t="s">
        <v>314167</v>
      </c>
      <c r="C47280" t="s">
        <v>228927</v>
      </c>
      <c r="E47280" s="1">
        <v>40186</v>
      </c>
      <c r="F47280">
        <v>31208</v>
      </c>
    </row>
    <row r="47281" spans="1:6" x14ac:dyDescent="0.25">
      <c r="A47281" t="s">
        <v>314168</v>
      </c>
      <c r="B47281" t="s">
        <v>314169</v>
      </c>
      <c r="C47281" t="s">
        <v>228927</v>
      </c>
      <c r="E47281" s="1">
        <v>40484</v>
      </c>
      <c r="F47281">
        <v>1275000</v>
      </c>
    </row>
    <row r="47282" spans="1:6" x14ac:dyDescent="0.25">
      <c r="A47282" t="s">
        <v>314170</v>
      </c>
      <c r="B47282" t="s">
        <v>314171</v>
      </c>
      <c r="C47282" t="s">
        <v>228873</v>
      </c>
      <c r="E47282" t="s">
        <v>30335</v>
      </c>
      <c r="F47282">
        <v>885034</v>
      </c>
    </row>
    <row r="47283" spans="1:6" x14ac:dyDescent="0.25">
      <c r="A47283" t="s">
        <v>314168</v>
      </c>
      <c r="B47283" t="s">
        <v>314172</v>
      </c>
      <c r="C47283" t="s">
        <v>228927</v>
      </c>
      <c r="E47283" t="s">
        <v>14887</v>
      </c>
      <c r="F47283">
        <v>300000</v>
      </c>
    </row>
    <row r="47284" spans="1:6" x14ac:dyDescent="0.25">
      <c r="A47284" t="s">
        <v>314170</v>
      </c>
      <c r="B47284" t="s">
        <v>314173</v>
      </c>
      <c r="C47284" t="s">
        <v>228927</v>
      </c>
      <c r="E47284" t="s">
        <v>66561</v>
      </c>
      <c r="F47284">
        <v>550896</v>
      </c>
    </row>
    <row r="47285" spans="1:6" x14ac:dyDescent="0.25">
      <c r="A47285" t="s">
        <v>314168</v>
      </c>
      <c r="B47285" t="s">
        <v>314174</v>
      </c>
      <c r="C47285" t="s">
        <v>228873</v>
      </c>
      <c r="E47285" t="s">
        <v>23937</v>
      </c>
      <c r="F47285">
        <v>583920</v>
      </c>
    </row>
    <row r="47286" spans="1:6" x14ac:dyDescent="0.25">
      <c r="A47286" t="s">
        <v>314170</v>
      </c>
      <c r="B47286" t="s">
        <v>314175</v>
      </c>
      <c r="C47286" t="s">
        <v>228873</v>
      </c>
      <c r="E47286" t="s">
        <v>2333</v>
      </c>
      <c r="F47286">
        <v>200896</v>
      </c>
    </row>
    <row r="47287" spans="1:6" x14ac:dyDescent="0.25">
      <c r="A47287" t="s">
        <v>314176</v>
      </c>
      <c r="B47287" t="s">
        <v>314177</v>
      </c>
      <c r="C47287" t="s">
        <v>228889</v>
      </c>
      <c r="E47287" t="s">
        <v>23497</v>
      </c>
    </row>
    <row r="47288" spans="1:6" x14ac:dyDescent="0.25">
      <c r="A47288" t="s">
        <v>314178</v>
      </c>
      <c r="B47288" t="s">
        <v>314179</v>
      </c>
      <c r="C47288" t="s">
        <v>228880</v>
      </c>
      <c r="E47288" t="s">
        <v>25928</v>
      </c>
      <c r="F47288">
        <v>10000</v>
      </c>
    </row>
    <row r="47289" spans="1:6" x14ac:dyDescent="0.25">
      <c r="A47289" t="s">
        <v>314180</v>
      </c>
      <c r="B47289" t="s">
        <v>314181</v>
      </c>
      <c r="C47289" t="s">
        <v>228873</v>
      </c>
      <c r="D47289" t="s">
        <v>228877</v>
      </c>
      <c r="E47289" t="s">
        <v>14789</v>
      </c>
      <c r="F47289">
        <v>7000000</v>
      </c>
    </row>
    <row r="47290" spans="1:6" x14ac:dyDescent="0.25">
      <c r="A47290" t="s">
        <v>314182</v>
      </c>
      <c r="B47290" t="s">
        <v>314183</v>
      </c>
      <c r="C47290" t="s">
        <v>228880</v>
      </c>
      <c r="E47290" s="1">
        <v>40184</v>
      </c>
      <c r="F47290">
        <v>17000</v>
      </c>
    </row>
    <row r="47291" spans="1:6" x14ac:dyDescent="0.25">
      <c r="A47291" t="s">
        <v>314180</v>
      </c>
      <c r="B47291" t="s">
        <v>314184</v>
      </c>
      <c r="C47291" t="s">
        <v>228880</v>
      </c>
      <c r="E47291" s="1">
        <v>40460</v>
      </c>
      <c r="F47291">
        <v>1200000</v>
      </c>
    </row>
    <row r="47292" spans="1:6" x14ac:dyDescent="0.25">
      <c r="A47292" t="s">
        <v>314185</v>
      </c>
      <c r="B47292" t="s">
        <v>314186</v>
      </c>
      <c r="C47292" t="s">
        <v>228873</v>
      </c>
      <c r="E47292" s="1">
        <v>42189</v>
      </c>
      <c r="F47292">
        <v>1062500</v>
      </c>
    </row>
    <row r="47293" spans="1:6" x14ac:dyDescent="0.25">
      <c r="A47293" t="s">
        <v>314187</v>
      </c>
      <c r="B47293" t="s">
        <v>314188</v>
      </c>
      <c r="C47293" t="s">
        <v>228873</v>
      </c>
      <c r="E47293" s="1">
        <v>40514</v>
      </c>
      <c r="F47293">
        <v>2290000</v>
      </c>
    </row>
    <row r="47294" spans="1:6" x14ac:dyDescent="0.25">
      <c r="A47294" t="s">
        <v>314185</v>
      </c>
      <c r="B47294" t="s">
        <v>314189</v>
      </c>
      <c r="C47294" t="s">
        <v>228927</v>
      </c>
      <c r="E47294" s="1">
        <v>40736</v>
      </c>
      <c r="F47294">
        <v>200000</v>
      </c>
    </row>
    <row r="47295" spans="1:6" x14ac:dyDescent="0.25">
      <c r="A47295" t="s">
        <v>314187</v>
      </c>
      <c r="B47295" t="s">
        <v>314190</v>
      </c>
      <c r="C47295" t="s">
        <v>228927</v>
      </c>
      <c r="E47295" t="s">
        <v>31341</v>
      </c>
      <c r="F47295">
        <v>450000</v>
      </c>
    </row>
    <row r="47296" spans="1:6" x14ac:dyDescent="0.25">
      <c r="A47296" t="s">
        <v>314185</v>
      </c>
      <c r="B47296" t="s">
        <v>314191</v>
      </c>
      <c r="C47296" t="s">
        <v>228873</v>
      </c>
      <c r="E47296" t="s">
        <v>132028</v>
      </c>
      <c r="F47296">
        <v>1494843</v>
      </c>
    </row>
    <row r="47297" spans="1:6" x14ac:dyDescent="0.25">
      <c r="A47297" t="s">
        <v>314192</v>
      </c>
      <c r="B47297" t="s">
        <v>314193</v>
      </c>
      <c r="C47297" t="s">
        <v>228873</v>
      </c>
      <c r="E47297" s="1">
        <v>39329</v>
      </c>
      <c r="F47297">
        <v>668000</v>
      </c>
    </row>
    <row r="47298" spans="1:6" x14ac:dyDescent="0.25">
      <c r="A47298" t="s">
        <v>314194</v>
      </c>
      <c r="B47298" t="s">
        <v>314195</v>
      </c>
      <c r="C47298" t="s">
        <v>228873</v>
      </c>
      <c r="D47298" t="s">
        <v>228877</v>
      </c>
      <c r="E47298" t="s">
        <v>18875</v>
      </c>
      <c r="F47298">
        <v>5000000</v>
      </c>
    </row>
    <row r="47299" spans="1:6" x14ac:dyDescent="0.25">
      <c r="A47299" t="s">
        <v>314192</v>
      </c>
      <c r="B47299" t="s">
        <v>314196</v>
      </c>
      <c r="C47299" t="s">
        <v>228873</v>
      </c>
      <c r="E47299" t="s">
        <v>140059</v>
      </c>
      <c r="F47299">
        <v>779280</v>
      </c>
    </row>
    <row r="47300" spans="1:6" x14ac:dyDescent="0.25">
      <c r="A47300" t="s">
        <v>314197</v>
      </c>
      <c r="B47300" t="s">
        <v>314198</v>
      </c>
      <c r="C47300" t="s">
        <v>228873</v>
      </c>
      <c r="E47300" t="s">
        <v>248254</v>
      </c>
      <c r="F47300">
        <v>1000000</v>
      </c>
    </row>
    <row r="47301" spans="1:6" x14ac:dyDescent="0.25">
      <c r="A47301" t="s">
        <v>314199</v>
      </c>
      <c r="B47301" t="s">
        <v>314200</v>
      </c>
      <c r="C47301" t="s">
        <v>228880</v>
      </c>
      <c r="E47301" s="1">
        <v>42286</v>
      </c>
      <c r="F47301">
        <v>40000</v>
      </c>
    </row>
    <row r="47302" spans="1:6" x14ac:dyDescent="0.25">
      <c r="A47302" t="s">
        <v>314201</v>
      </c>
      <c r="B47302" t="s">
        <v>314202</v>
      </c>
      <c r="C47302" t="s">
        <v>228873</v>
      </c>
      <c r="E47302" s="1">
        <v>41830</v>
      </c>
      <c r="F47302">
        <v>125000</v>
      </c>
    </row>
    <row r="47303" spans="1:6" x14ac:dyDescent="0.25">
      <c r="A47303" t="s">
        <v>314203</v>
      </c>
      <c r="B47303" t="s">
        <v>314204</v>
      </c>
      <c r="C47303" t="s">
        <v>228943</v>
      </c>
      <c r="E47303" t="s">
        <v>180930</v>
      </c>
      <c r="F47303">
        <v>1215000</v>
      </c>
    </row>
    <row r="47304" spans="1:6" x14ac:dyDescent="0.25">
      <c r="A47304" t="s">
        <v>314201</v>
      </c>
      <c r="B47304" t="s">
        <v>314205</v>
      </c>
      <c r="C47304" t="s">
        <v>228873</v>
      </c>
      <c r="E47304" t="s">
        <v>31341</v>
      </c>
      <c r="F47304">
        <v>915000</v>
      </c>
    </row>
    <row r="47305" spans="1:6" x14ac:dyDescent="0.25">
      <c r="A47305" t="s">
        <v>314203</v>
      </c>
      <c r="B47305" t="s">
        <v>314206</v>
      </c>
      <c r="C47305" t="s">
        <v>228873</v>
      </c>
      <c r="E47305" t="s">
        <v>228931</v>
      </c>
      <c r="F47305">
        <v>75000</v>
      </c>
    </row>
    <row r="47306" spans="1:6" x14ac:dyDescent="0.25">
      <c r="A47306" t="s">
        <v>314201</v>
      </c>
      <c r="B47306" t="s">
        <v>314207</v>
      </c>
      <c r="C47306" t="s">
        <v>228880</v>
      </c>
      <c r="E47306" t="s">
        <v>25253</v>
      </c>
      <c r="F47306">
        <v>100000</v>
      </c>
    </row>
    <row r="47307" spans="1:6" x14ac:dyDescent="0.25">
      <c r="A47307" t="s">
        <v>314203</v>
      </c>
      <c r="B47307" t="s">
        <v>314208</v>
      </c>
      <c r="C47307" t="s">
        <v>228873</v>
      </c>
      <c r="E47307" t="s">
        <v>29164</v>
      </c>
      <c r="F47307">
        <v>505000</v>
      </c>
    </row>
    <row r="47308" spans="1:6" x14ac:dyDescent="0.25">
      <c r="A47308" t="s">
        <v>314209</v>
      </c>
      <c r="B47308" t="s">
        <v>314210</v>
      </c>
      <c r="C47308" t="s">
        <v>228927</v>
      </c>
      <c r="E47308" s="1">
        <v>40734</v>
      </c>
      <c r="F47308">
        <v>250000</v>
      </c>
    </row>
    <row r="47309" spans="1:6" x14ac:dyDescent="0.25">
      <c r="A47309" t="s">
        <v>314211</v>
      </c>
      <c r="B47309" t="s">
        <v>314212</v>
      </c>
      <c r="C47309" t="s">
        <v>228927</v>
      </c>
      <c r="E47309" t="s">
        <v>21818</v>
      </c>
      <c r="F47309">
        <v>1145200</v>
      </c>
    </row>
    <row r="47310" spans="1:6" x14ac:dyDescent="0.25">
      <c r="A47310" t="s">
        <v>314209</v>
      </c>
      <c r="B47310" t="s">
        <v>314213</v>
      </c>
      <c r="C47310" t="s">
        <v>228873</v>
      </c>
      <c r="D47310" t="s">
        <v>228874</v>
      </c>
      <c r="E47310" t="s">
        <v>100284</v>
      </c>
      <c r="F47310">
        <v>15000000</v>
      </c>
    </row>
    <row r="47311" spans="1:6" x14ac:dyDescent="0.25">
      <c r="A47311" t="s">
        <v>314211</v>
      </c>
      <c r="B47311" t="s">
        <v>314214</v>
      </c>
      <c r="C47311" t="s">
        <v>228873</v>
      </c>
      <c r="D47311" t="s">
        <v>228877</v>
      </c>
      <c r="E47311" t="s">
        <v>15878</v>
      </c>
      <c r="F47311">
        <v>8500000</v>
      </c>
    </row>
    <row r="47312" spans="1:6" x14ac:dyDescent="0.25">
      <c r="A47312" t="s">
        <v>314209</v>
      </c>
      <c r="B47312" t="s">
        <v>314215</v>
      </c>
      <c r="C47312" t="s">
        <v>228873</v>
      </c>
      <c r="D47312" t="s">
        <v>228877</v>
      </c>
      <c r="E47312" s="1">
        <v>41368</v>
      </c>
      <c r="F47312">
        <v>5994730</v>
      </c>
    </row>
    <row r="47313" spans="1:6" x14ac:dyDescent="0.25">
      <c r="A47313" t="s">
        <v>314216</v>
      </c>
      <c r="B47313" t="s">
        <v>314217</v>
      </c>
      <c r="C47313" t="s">
        <v>228927</v>
      </c>
      <c r="E47313" t="s">
        <v>113911</v>
      </c>
      <c r="F47313">
        <v>200000</v>
      </c>
    </row>
    <row r="47314" spans="1:6" x14ac:dyDescent="0.25">
      <c r="A47314" t="s">
        <v>314218</v>
      </c>
      <c r="B47314" t="s">
        <v>314219</v>
      </c>
      <c r="C47314" t="s">
        <v>228873</v>
      </c>
      <c r="E47314" s="1">
        <v>39451</v>
      </c>
      <c r="F47314">
        <v>250000</v>
      </c>
    </row>
    <row r="47315" spans="1:6" x14ac:dyDescent="0.25">
      <c r="A47315" t="s">
        <v>314220</v>
      </c>
      <c r="B47315" t="s">
        <v>314221</v>
      </c>
      <c r="C47315" t="s">
        <v>228889</v>
      </c>
      <c r="E47315" s="1">
        <v>38718</v>
      </c>
    </row>
    <row r="47316" spans="1:6" x14ac:dyDescent="0.25">
      <c r="A47316" t="s">
        <v>314218</v>
      </c>
      <c r="B47316" t="s">
        <v>314222</v>
      </c>
      <c r="C47316" t="s">
        <v>228873</v>
      </c>
      <c r="D47316" t="s">
        <v>228877</v>
      </c>
      <c r="E47316" t="s">
        <v>61955</v>
      </c>
      <c r="F47316">
        <v>4000000</v>
      </c>
    </row>
    <row r="47317" spans="1:6" x14ac:dyDescent="0.25">
      <c r="A47317" t="s">
        <v>314220</v>
      </c>
      <c r="B47317" t="s">
        <v>314223</v>
      </c>
      <c r="C47317" t="s">
        <v>228873</v>
      </c>
      <c r="D47317" t="s">
        <v>228874</v>
      </c>
      <c r="E47317" t="s">
        <v>35166</v>
      </c>
      <c r="F47317">
        <v>13000000</v>
      </c>
    </row>
    <row r="47318" spans="1:6" x14ac:dyDescent="0.25">
      <c r="A47318" t="s">
        <v>314224</v>
      </c>
      <c r="B47318" t="s">
        <v>314225</v>
      </c>
      <c r="C47318" t="s">
        <v>228889</v>
      </c>
      <c r="E47318" s="1">
        <v>39971</v>
      </c>
    </row>
    <row r="47319" spans="1:6" x14ac:dyDescent="0.25">
      <c r="A47319" t="s">
        <v>314226</v>
      </c>
      <c r="B47319" t="s">
        <v>314227</v>
      </c>
      <c r="C47319" t="s">
        <v>228873</v>
      </c>
      <c r="E47319" s="1">
        <v>42011</v>
      </c>
    </row>
    <row r="47320" spans="1:6" x14ac:dyDescent="0.25">
      <c r="A47320" t="s">
        <v>314228</v>
      </c>
      <c r="B47320" t="s">
        <v>314229</v>
      </c>
      <c r="C47320" t="s">
        <v>228880</v>
      </c>
      <c r="E47320" t="s">
        <v>21968</v>
      </c>
    </row>
    <row r="47321" spans="1:6" x14ac:dyDescent="0.25">
      <c r="A47321" t="s">
        <v>314230</v>
      </c>
      <c r="B47321" t="s">
        <v>314231</v>
      </c>
      <c r="C47321" t="s">
        <v>229045</v>
      </c>
      <c r="E47321" t="s">
        <v>57764</v>
      </c>
      <c r="F47321">
        <v>156000</v>
      </c>
    </row>
    <row r="47322" spans="1:6" x14ac:dyDescent="0.25">
      <c r="A47322" t="s">
        <v>314232</v>
      </c>
      <c r="B47322" t="s">
        <v>314233</v>
      </c>
      <c r="C47322" t="s">
        <v>229045</v>
      </c>
      <c r="E47322" t="s">
        <v>230834</v>
      </c>
      <c r="F47322">
        <v>160000</v>
      </c>
    </row>
    <row r="47323" spans="1:6" x14ac:dyDescent="0.25">
      <c r="A47323" t="s">
        <v>314234</v>
      </c>
      <c r="B47323" t="s">
        <v>314235</v>
      </c>
      <c r="C47323" t="s">
        <v>228880</v>
      </c>
      <c r="E47323" s="1">
        <v>41278</v>
      </c>
      <c r="F47323">
        <v>640000</v>
      </c>
    </row>
    <row r="47324" spans="1:6" x14ac:dyDescent="0.25">
      <c r="A47324" t="s">
        <v>314236</v>
      </c>
      <c r="B47324" t="s">
        <v>314237</v>
      </c>
      <c r="C47324" t="s">
        <v>228880</v>
      </c>
      <c r="E47324" s="1">
        <v>41949</v>
      </c>
      <c r="F47324">
        <v>3900000</v>
      </c>
    </row>
    <row r="47325" spans="1:6" x14ac:dyDescent="0.25">
      <c r="A47325" t="s">
        <v>314234</v>
      </c>
      <c r="B47325" t="s">
        <v>314238</v>
      </c>
      <c r="C47325" t="s">
        <v>228873</v>
      </c>
      <c r="E47325" t="s">
        <v>193943</v>
      </c>
      <c r="F47325">
        <v>3000000</v>
      </c>
    </row>
    <row r="47326" spans="1:6" x14ac:dyDescent="0.25">
      <c r="A47326" t="s">
        <v>314236</v>
      </c>
      <c r="B47326" t="s">
        <v>314239</v>
      </c>
      <c r="C47326" t="s">
        <v>228873</v>
      </c>
      <c r="D47326" t="s">
        <v>228877</v>
      </c>
      <c r="E47326" s="1">
        <v>41679</v>
      </c>
      <c r="F47326">
        <v>10000000</v>
      </c>
    </row>
    <row r="47327" spans="1:6" x14ac:dyDescent="0.25">
      <c r="A47327" t="s">
        <v>314240</v>
      </c>
      <c r="B47327" t="s">
        <v>314241</v>
      </c>
      <c r="C47327" t="s">
        <v>228880</v>
      </c>
      <c r="E47327" s="1">
        <v>41275</v>
      </c>
    </row>
    <row r="47328" spans="1:6" x14ac:dyDescent="0.25">
      <c r="A47328" t="s">
        <v>314242</v>
      </c>
      <c r="B47328" t="s">
        <v>314243</v>
      </c>
      <c r="C47328" t="s">
        <v>228909</v>
      </c>
      <c r="E47328" t="s">
        <v>65052</v>
      </c>
      <c r="F47328">
        <v>0</v>
      </c>
    </row>
    <row r="47329" spans="1:6" x14ac:dyDescent="0.25">
      <c r="A47329" t="s">
        <v>314244</v>
      </c>
      <c r="B47329" t="s">
        <v>314245</v>
      </c>
      <c r="C47329" t="s">
        <v>228873</v>
      </c>
      <c r="D47329" t="s">
        <v>228877</v>
      </c>
      <c r="E47329" s="1">
        <v>41249</v>
      </c>
      <c r="F47329">
        <v>1300000</v>
      </c>
    </row>
    <row r="47330" spans="1:6" x14ac:dyDescent="0.25">
      <c r="A47330" t="s">
        <v>314246</v>
      </c>
      <c r="B47330" t="s">
        <v>314247</v>
      </c>
      <c r="C47330" t="s">
        <v>228889</v>
      </c>
      <c r="E47330" t="s">
        <v>98089</v>
      </c>
    </row>
    <row r="47331" spans="1:6" x14ac:dyDescent="0.25">
      <c r="A47331" t="s">
        <v>314244</v>
      </c>
      <c r="B47331" t="s">
        <v>314248</v>
      </c>
      <c r="C47331" t="s">
        <v>228880</v>
      </c>
      <c r="E47331" s="1">
        <v>41278</v>
      </c>
    </row>
    <row r="47332" spans="1:6" x14ac:dyDescent="0.25">
      <c r="A47332" t="s">
        <v>314246</v>
      </c>
      <c r="B47332" t="s">
        <v>314249</v>
      </c>
      <c r="C47332" t="s">
        <v>228873</v>
      </c>
      <c r="D47332" t="s">
        <v>228877</v>
      </c>
      <c r="E47332" t="s">
        <v>18778</v>
      </c>
      <c r="F47332">
        <v>2600000</v>
      </c>
    </row>
    <row r="47333" spans="1:6" x14ac:dyDescent="0.25">
      <c r="A47333" t="s">
        <v>314250</v>
      </c>
      <c r="B47333" t="s">
        <v>314251</v>
      </c>
      <c r="C47333" t="s">
        <v>228889</v>
      </c>
      <c r="E47333" t="s">
        <v>35438</v>
      </c>
    </row>
    <row r="47334" spans="1:6" x14ac:dyDescent="0.25">
      <c r="A47334" t="s">
        <v>314252</v>
      </c>
      <c r="B47334" t="s">
        <v>314253</v>
      </c>
      <c r="C47334" t="s">
        <v>228873</v>
      </c>
      <c r="E47334" s="1">
        <v>42158</v>
      </c>
      <c r="F47334">
        <v>2000000</v>
      </c>
    </row>
    <row r="47335" spans="1:6" x14ac:dyDescent="0.25">
      <c r="A47335" t="s">
        <v>314254</v>
      </c>
      <c r="B47335" t="s">
        <v>314255</v>
      </c>
      <c r="C47335" t="s">
        <v>228943</v>
      </c>
      <c r="E47335" s="1">
        <v>41315</v>
      </c>
      <c r="F47335">
        <v>514640</v>
      </c>
    </row>
    <row r="47336" spans="1:6" x14ac:dyDescent="0.25">
      <c r="A47336" t="s">
        <v>314256</v>
      </c>
      <c r="B47336" t="s">
        <v>314257</v>
      </c>
      <c r="C47336" t="s">
        <v>228880</v>
      </c>
      <c r="E47336" s="1">
        <v>41651</v>
      </c>
      <c r="F47336">
        <v>1200000</v>
      </c>
    </row>
    <row r="47337" spans="1:6" x14ac:dyDescent="0.25">
      <c r="A47337" t="s">
        <v>314258</v>
      </c>
      <c r="B47337" t="s">
        <v>314259</v>
      </c>
      <c r="C47337" t="s">
        <v>228880</v>
      </c>
      <c r="E47337" s="1">
        <v>41640</v>
      </c>
      <c r="F47337">
        <v>100000</v>
      </c>
    </row>
    <row r="47338" spans="1:6" x14ac:dyDescent="0.25">
      <c r="A47338" t="s">
        <v>314260</v>
      </c>
      <c r="B47338" t="s">
        <v>314261</v>
      </c>
      <c r="C47338" t="s">
        <v>228880</v>
      </c>
      <c r="E47338" s="1">
        <v>42251</v>
      </c>
      <c r="F47338">
        <v>2000000</v>
      </c>
    </row>
    <row r="47339" spans="1:6" x14ac:dyDescent="0.25">
      <c r="A47339" t="s">
        <v>314262</v>
      </c>
      <c r="B47339" t="s">
        <v>314263</v>
      </c>
      <c r="C47339" t="s">
        <v>228873</v>
      </c>
      <c r="D47339" t="s">
        <v>228877</v>
      </c>
      <c r="E47339" s="1">
        <v>41767</v>
      </c>
    </row>
    <row r="47340" spans="1:6" x14ac:dyDescent="0.25">
      <c r="A47340" t="s">
        <v>314264</v>
      </c>
      <c r="B47340" t="s">
        <v>314265</v>
      </c>
      <c r="C47340" t="s">
        <v>228873</v>
      </c>
      <c r="E47340" t="s">
        <v>91563</v>
      </c>
      <c r="F47340">
        <v>23000000</v>
      </c>
    </row>
    <row r="47341" spans="1:6" x14ac:dyDescent="0.25">
      <c r="A47341" t="s">
        <v>314266</v>
      </c>
      <c r="B47341" t="s">
        <v>314267</v>
      </c>
      <c r="C47341" t="s">
        <v>228889</v>
      </c>
      <c r="E47341" s="1">
        <v>41640</v>
      </c>
    </row>
    <row r="47342" spans="1:6" x14ac:dyDescent="0.25">
      <c r="A47342" t="s">
        <v>314268</v>
      </c>
      <c r="B47342" t="s">
        <v>314269</v>
      </c>
      <c r="C47342" t="s">
        <v>228943</v>
      </c>
      <c r="E47342" s="1">
        <v>41524</v>
      </c>
    </row>
    <row r="47343" spans="1:6" x14ac:dyDescent="0.25">
      <c r="A47343" t="s">
        <v>314270</v>
      </c>
      <c r="B47343" t="s">
        <v>314271</v>
      </c>
      <c r="C47343" t="s">
        <v>228880</v>
      </c>
      <c r="E47343" s="1">
        <v>40612</v>
      </c>
      <c r="F47343">
        <v>1100000</v>
      </c>
    </row>
    <row r="47344" spans="1:6" x14ac:dyDescent="0.25">
      <c r="A47344" t="s">
        <v>314272</v>
      </c>
      <c r="B47344" t="s">
        <v>314273</v>
      </c>
      <c r="C47344" t="s">
        <v>228880</v>
      </c>
      <c r="E47344" t="s">
        <v>35294</v>
      </c>
      <c r="F47344">
        <v>425000</v>
      </c>
    </row>
    <row r="47345" spans="1:6" x14ac:dyDescent="0.25">
      <c r="A47345" t="s">
        <v>314274</v>
      </c>
      <c r="B47345" t="s">
        <v>314275</v>
      </c>
      <c r="C47345" t="s">
        <v>228880</v>
      </c>
      <c r="E47345" t="s">
        <v>33458</v>
      </c>
      <c r="F47345">
        <v>325000</v>
      </c>
    </row>
    <row r="47346" spans="1:6" x14ac:dyDescent="0.25">
      <c r="A47346" t="s">
        <v>314276</v>
      </c>
      <c r="B47346" t="s">
        <v>314277</v>
      </c>
      <c r="C47346" t="s">
        <v>228880</v>
      </c>
      <c r="E47346" s="1">
        <v>42010</v>
      </c>
    </row>
    <row r="47347" spans="1:6" x14ac:dyDescent="0.25">
      <c r="A47347" t="s">
        <v>314278</v>
      </c>
      <c r="B47347" t="s">
        <v>314279</v>
      </c>
      <c r="C47347" t="s">
        <v>228880</v>
      </c>
      <c r="E47347" s="1">
        <v>41651</v>
      </c>
      <c r="F47347">
        <v>120000</v>
      </c>
    </row>
    <row r="47348" spans="1:6" x14ac:dyDescent="0.25">
      <c r="A47348" t="s">
        <v>314280</v>
      </c>
      <c r="B47348" t="s">
        <v>314281</v>
      </c>
      <c r="C47348" t="s">
        <v>228873</v>
      </c>
      <c r="E47348" t="s">
        <v>289713</v>
      </c>
    </row>
    <row r="47349" spans="1:6" x14ac:dyDescent="0.25">
      <c r="A47349" t="s">
        <v>314282</v>
      </c>
      <c r="B47349" t="s">
        <v>314283</v>
      </c>
      <c r="C47349" t="s">
        <v>228873</v>
      </c>
      <c r="D47349" t="s">
        <v>228874</v>
      </c>
      <c r="E47349" s="1">
        <v>39033</v>
      </c>
      <c r="F47349">
        <v>4139999</v>
      </c>
    </row>
    <row r="47350" spans="1:6" x14ac:dyDescent="0.25">
      <c r="A47350" t="s">
        <v>314284</v>
      </c>
      <c r="B47350" t="s">
        <v>314285</v>
      </c>
      <c r="C47350" t="s">
        <v>228916</v>
      </c>
      <c r="E47350" s="1">
        <v>41974</v>
      </c>
      <c r="F47350">
        <v>62500</v>
      </c>
    </row>
    <row r="47351" spans="1:6" x14ac:dyDescent="0.25">
      <c r="A47351" t="s">
        <v>314286</v>
      </c>
      <c r="B47351" t="s">
        <v>314287</v>
      </c>
      <c r="C47351" t="s">
        <v>228873</v>
      </c>
      <c r="D47351" t="s">
        <v>228877</v>
      </c>
      <c r="E47351" t="s">
        <v>2455</v>
      </c>
      <c r="F47351">
        <v>5000000</v>
      </c>
    </row>
    <row r="47352" spans="1:6" x14ac:dyDescent="0.25">
      <c r="A47352" t="s">
        <v>314288</v>
      </c>
      <c r="B47352" t="s">
        <v>314289</v>
      </c>
      <c r="C47352" t="s">
        <v>228889</v>
      </c>
      <c r="E47352" t="s">
        <v>74255</v>
      </c>
    </row>
    <row r="47353" spans="1:6" x14ac:dyDescent="0.25">
      <c r="A47353" t="s">
        <v>314290</v>
      </c>
      <c r="B47353" t="s">
        <v>314291</v>
      </c>
      <c r="C47353" t="s">
        <v>228927</v>
      </c>
      <c r="E47353" s="1">
        <v>40513</v>
      </c>
      <c r="F47353">
        <v>1737720</v>
      </c>
    </row>
    <row r="47354" spans="1:6" x14ac:dyDescent="0.25">
      <c r="A47354" t="s">
        <v>314292</v>
      </c>
      <c r="B47354" t="s">
        <v>314293</v>
      </c>
      <c r="C47354" t="s">
        <v>228873</v>
      </c>
      <c r="D47354" t="s">
        <v>228877</v>
      </c>
      <c r="E47354" t="s">
        <v>225496</v>
      </c>
    </row>
    <row r="47355" spans="1:6" x14ac:dyDescent="0.25">
      <c r="A47355" t="s">
        <v>314294</v>
      </c>
      <c r="B47355" t="s">
        <v>314295</v>
      </c>
      <c r="C47355" t="s">
        <v>228873</v>
      </c>
      <c r="D47355" t="s">
        <v>228877</v>
      </c>
      <c r="E47355" t="s">
        <v>194038</v>
      </c>
      <c r="F47355">
        <v>8500000</v>
      </c>
    </row>
    <row r="47356" spans="1:6" x14ac:dyDescent="0.25">
      <c r="A47356" t="s">
        <v>314296</v>
      </c>
      <c r="B47356" t="s">
        <v>314297</v>
      </c>
      <c r="C47356" t="s">
        <v>228880</v>
      </c>
      <c r="E47356" t="s">
        <v>41122</v>
      </c>
      <c r="F47356">
        <v>250000</v>
      </c>
    </row>
    <row r="47357" spans="1:6" x14ac:dyDescent="0.25">
      <c r="A47357" t="s">
        <v>314298</v>
      </c>
      <c r="B47357" t="s">
        <v>314299</v>
      </c>
      <c r="C47357" t="s">
        <v>228873</v>
      </c>
      <c r="E47357" t="s">
        <v>76691</v>
      </c>
      <c r="F47357">
        <v>400000</v>
      </c>
    </row>
    <row r="47358" spans="1:6" x14ac:dyDescent="0.25">
      <c r="A47358" t="s">
        <v>314300</v>
      </c>
      <c r="B47358" t="s">
        <v>314301</v>
      </c>
      <c r="C47358" t="s">
        <v>228873</v>
      </c>
      <c r="E47358" s="1">
        <v>41491</v>
      </c>
      <c r="F47358">
        <v>500000</v>
      </c>
    </row>
    <row r="47359" spans="1:6" x14ac:dyDescent="0.25">
      <c r="A47359" t="s">
        <v>314302</v>
      </c>
      <c r="B47359" t="s">
        <v>314303</v>
      </c>
      <c r="C47359" t="s">
        <v>228880</v>
      </c>
      <c r="E47359" s="1">
        <v>40274</v>
      </c>
    </row>
    <row r="47360" spans="1:6" x14ac:dyDescent="0.25">
      <c r="A47360" t="s">
        <v>314304</v>
      </c>
      <c r="B47360" t="s">
        <v>314305</v>
      </c>
      <c r="C47360" t="s">
        <v>228880</v>
      </c>
      <c r="E47360" t="s">
        <v>7078</v>
      </c>
    </row>
    <row r="47361" spans="1:6" x14ac:dyDescent="0.25">
      <c r="A47361" t="s">
        <v>314306</v>
      </c>
      <c r="B47361" t="s">
        <v>314307</v>
      </c>
      <c r="C47361" t="s">
        <v>228880</v>
      </c>
      <c r="E47361" t="s">
        <v>137122</v>
      </c>
      <c r="F47361">
        <v>2000000</v>
      </c>
    </row>
    <row r="47362" spans="1:6" x14ac:dyDescent="0.25">
      <c r="A47362" t="s">
        <v>314308</v>
      </c>
      <c r="B47362" t="s">
        <v>314309</v>
      </c>
      <c r="C47362" t="s">
        <v>228873</v>
      </c>
      <c r="D47362" t="s">
        <v>228874</v>
      </c>
      <c r="E47362" s="1">
        <v>42286</v>
      </c>
      <c r="F47362">
        <v>9000000</v>
      </c>
    </row>
    <row r="47363" spans="1:6" x14ac:dyDescent="0.25">
      <c r="A47363" t="s">
        <v>314310</v>
      </c>
      <c r="B47363" t="s">
        <v>314311</v>
      </c>
      <c r="C47363" t="s">
        <v>228880</v>
      </c>
      <c r="E47363" s="1">
        <v>42010</v>
      </c>
      <c r="F47363">
        <v>50000</v>
      </c>
    </row>
    <row r="47364" spans="1:6" x14ac:dyDescent="0.25">
      <c r="A47364" t="s">
        <v>314312</v>
      </c>
      <c r="B47364" t="s">
        <v>314313</v>
      </c>
      <c r="C47364" t="s">
        <v>228943</v>
      </c>
      <c r="E47364" s="1">
        <v>39968</v>
      </c>
      <c r="F47364">
        <v>250000</v>
      </c>
    </row>
    <row r="47365" spans="1:6" x14ac:dyDescent="0.25">
      <c r="A47365" t="s">
        <v>314314</v>
      </c>
      <c r="B47365" t="s">
        <v>314315</v>
      </c>
      <c r="C47365" t="s">
        <v>228873</v>
      </c>
      <c r="E47365" t="s">
        <v>45622</v>
      </c>
      <c r="F47365">
        <v>7500000</v>
      </c>
    </row>
    <row r="47366" spans="1:6" x14ac:dyDescent="0.25">
      <c r="A47366" t="s">
        <v>314316</v>
      </c>
      <c r="B47366" t="s">
        <v>314317</v>
      </c>
      <c r="C47366" t="s">
        <v>228873</v>
      </c>
      <c r="E47366" t="s">
        <v>957</v>
      </c>
      <c r="F47366">
        <v>600000</v>
      </c>
    </row>
    <row r="47367" spans="1:6" x14ac:dyDescent="0.25">
      <c r="A47367" t="s">
        <v>314318</v>
      </c>
      <c r="B47367" t="s">
        <v>314319</v>
      </c>
      <c r="C47367" t="s">
        <v>228943</v>
      </c>
      <c r="E47367" t="s">
        <v>206566</v>
      </c>
      <c r="F47367">
        <v>1000000</v>
      </c>
    </row>
    <row r="47368" spans="1:6" x14ac:dyDescent="0.25">
      <c r="A47368" t="s">
        <v>314320</v>
      </c>
      <c r="B47368" t="s">
        <v>314321</v>
      </c>
      <c r="C47368" t="s">
        <v>228880</v>
      </c>
      <c r="E47368" t="s">
        <v>22024</v>
      </c>
      <c r="F47368">
        <v>1000000</v>
      </c>
    </row>
    <row r="47369" spans="1:6" x14ac:dyDescent="0.25">
      <c r="A47369" t="s">
        <v>314322</v>
      </c>
      <c r="B47369" t="s">
        <v>314323</v>
      </c>
      <c r="C47369" t="s">
        <v>228873</v>
      </c>
      <c r="E47369" s="1">
        <v>41649</v>
      </c>
      <c r="F47369">
        <v>10000</v>
      </c>
    </row>
    <row r="47370" spans="1:6" x14ac:dyDescent="0.25">
      <c r="A47370" t="s">
        <v>314324</v>
      </c>
      <c r="B47370" t="s">
        <v>314325</v>
      </c>
      <c r="C47370" t="s">
        <v>228880</v>
      </c>
      <c r="E47370" s="1">
        <v>40179</v>
      </c>
      <c r="F47370">
        <v>2100</v>
      </c>
    </row>
    <row r="47371" spans="1:6" x14ac:dyDescent="0.25">
      <c r="A47371" t="s">
        <v>314326</v>
      </c>
      <c r="B47371" t="s">
        <v>314327</v>
      </c>
      <c r="C47371" t="s">
        <v>228880</v>
      </c>
      <c r="E47371" s="1">
        <v>39817</v>
      </c>
      <c r="F47371">
        <v>5000</v>
      </c>
    </row>
    <row r="47372" spans="1:6" x14ac:dyDescent="0.25">
      <c r="A47372" t="s">
        <v>314328</v>
      </c>
      <c r="B47372" t="s">
        <v>314329</v>
      </c>
      <c r="C47372" t="s">
        <v>228873</v>
      </c>
      <c r="D47372" t="s">
        <v>228874</v>
      </c>
      <c r="E47372" t="s">
        <v>272375</v>
      </c>
      <c r="F47372">
        <v>7500000</v>
      </c>
    </row>
    <row r="47373" spans="1:6" x14ac:dyDescent="0.25">
      <c r="A47373" t="s">
        <v>314330</v>
      </c>
      <c r="B47373" t="s">
        <v>314331</v>
      </c>
      <c r="C47373" t="s">
        <v>228880</v>
      </c>
      <c r="E47373" t="s">
        <v>8288</v>
      </c>
      <c r="F47373">
        <v>50000</v>
      </c>
    </row>
    <row r="47374" spans="1:6" x14ac:dyDescent="0.25">
      <c r="A47374" t="s">
        <v>314332</v>
      </c>
      <c r="B47374" t="s">
        <v>314333</v>
      </c>
      <c r="C47374" t="s">
        <v>228873</v>
      </c>
      <c r="D47374" t="s">
        <v>228877</v>
      </c>
      <c r="E47374" t="s">
        <v>111912</v>
      </c>
      <c r="F47374">
        <v>9049999</v>
      </c>
    </row>
    <row r="47375" spans="1:6" x14ac:dyDescent="0.25">
      <c r="A47375" t="s">
        <v>314334</v>
      </c>
      <c r="B47375" t="s">
        <v>314335</v>
      </c>
      <c r="C47375" t="s">
        <v>228873</v>
      </c>
      <c r="D47375" t="s">
        <v>228874</v>
      </c>
      <c r="E47375" s="1">
        <v>41855</v>
      </c>
      <c r="F47375">
        <v>17000000</v>
      </c>
    </row>
    <row r="47376" spans="1:6" x14ac:dyDescent="0.25">
      <c r="A47376" t="s">
        <v>314332</v>
      </c>
      <c r="B47376" t="s">
        <v>314336</v>
      </c>
      <c r="C47376" t="s">
        <v>228873</v>
      </c>
      <c r="D47376" t="s">
        <v>228874</v>
      </c>
      <c r="E47376" s="1">
        <v>41954</v>
      </c>
      <c r="F47376">
        <v>2000000</v>
      </c>
    </row>
    <row r="47377" spans="1:6" x14ac:dyDescent="0.25">
      <c r="A47377" t="s">
        <v>314334</v>
      </c>
      <c r="B47377" t="s">
        <v>314337</v>
      </c>
      <c r="C47377" t="s">
        <v>228873</v>
      </c>
      <c r="D47377" t="s">
        <v>228977</v>
      </c>
      <c r="E47377" t="s">
        <v>112593</v>
      </c>
      <c r="F47377">
        <v>15271002</v>
      </c>
    </row>
    <row r="47378" spans="1:6" x14ac:dyDescent="0.25">
      <c r="A47378" t="s">
        <v>314338</v>
      </c>
      <c r="B47378" t="s">
        <v>314339</v>
      </c>
      <c r="C47378" t="s">
        <v>228909</v>
      </c>
      <c r="E47378" t="s">
        <v>230639</v>
      </c>
      <c r="F47378">
        <v>310412</v>
      </c>
    </row>
    <row r="47379" spans="1:6" x14ac:dyDescent="0.25">
      <c r="A47379" t="s">
        <v>314340</v>
      </c>
      <c r="B47379" t="s">
        <v>314341</v>
      </c>
      <c r="C47379" t="s">
        <v>228909</v>
      </c>
      <c r="E47379" t="s">
        <v>5948</v>
      </c>
      <c r="F47379">
        <v>81088</v>
      </c>
    </row>
    <row r="47380" spans="1:6" x14ac:dyDescent="0.25">
      <c r="A47380" t="s">
        <v>314338</v>
      </c>
      <c r="B47380" t="s">
        <v>314342</v>
      </c>
      <c r="C47380" t="s">
        <v>228909</v>
      </c>
      <c r="E47380" s="1">
        <v>41283</v>
      </c>
      <c r="F47380">
        <v>62013</v>
      </c>
    </row>
    <row r="47381" spans="1:6" x14ac:dyDescent="0.25">
      <c r="A47381" t="s">
        <v>314343</v>
      </c>
      <c r="B47381" t="s">
        <v>314344</v>
      </c>
      <c r="C47381" t="s">
        <v>228873</v>
      </c>
      <c r="E47381" s="1">
        <v>39912</v>
      </c>
      <c r="F47381">
        <v>800000</v>
      </c>
    </row>
    <row r="47382" spans="1:6" x14ac:dyDescent="0.25">
      <c r="A47382" t="s">
        <v>314345</v>
      </c>
      <c r="B47382" t="s">
        <v>314346</v>
      </c>
      <c r="C47382" t="s">
        <v>228873</v>
      </c>
      <c r="E47382" t="s">
        <v>60341</v>
      </c>
      <c r="F47382">
        <v>100000</v>
      </c>
    </row>
    <row r="47383" spans="1:6" x14ac:dyDescent="0.25">
      <c r="A47383" t="s">
        <v>314343</v>
      </c>
      <c r="B47383" t="s">
        <v>314347</v>
      </c>
      <c r="C47383" t="s">
        <v>228873</v>
      </c>
      <c r="E47383" t="s">
        <v>103518</v>
      </c>
      <c r="F47383">
        <v>4045644</v>
      </c>
    </row>
    <row r="47384" spans="1:6" x14ac:dyDescent="0.25">
      <c r="A47384" t="s">
        <v>314348</v>
      </c>
      <c r="B47384" t="s">
        <v>314349</v>
      </c>
      <c r="C47384" t="s">
        <v>228873</v>
      </c>
      <c r="E47384" t="s">
        <v>259525</v>
      </c>
      <c r="F47384">
        <v>400000</v>
      </c>
    </row>
    <row r="47385" spans="1:6" x14ac:dyDescent="0.25">
      <c r="A47385" t="s">
        <v>314350</v>
      </c>
      <c r="B47385" t="s">
        <v>314351</v>
      </c>
      <c r="C47385" t="s">
        <v>228889</v>
      </c>
      <c r="E47385" t="s">
        <v>242147</v>
      </c>
      <c r="F47385">
        <v>500000</v>
      </c>
    </row>
    <row r="47386" spans="1:6" x14ac:dyDescent="0.25">
      <c r="A47386" t="s">
        <v>314352</v>
      </c>
      <c r="B47386" t="s">
        <v>314353</v>
      </c>
      <c r="C47386" t="s">
        <v>228889</v>
      </c>
      <c r="E47386" t="s">
        <v>2804</v>
      </c>
      <c r="F47386">
        <v>2000000</v>
      </c>
    </row>
    <row r="47387" spans="1:6" x14ac:dyDescent="0.25">
      <c r="A47387" t="s">
        <v>314354</v>
      </c>
      <c r="B47387" t="s">
        <v>314355</v>
      </c>
      <c r="C47387" t="s">
        <v>228873</v>
      </c>
      <c r="E47387" s="1">
        <v>41281</v>
      </c>
      <c r="F47387">
        <v>250000</v>
      </c>
    </row>
    <row r="47388" spans="1:6" x14ac:dyDescent="0.25">
      <c r="A47388" t="s">
        <v>314356</v>
      </c>
      <c r="B47388" t="s">
        <v>314357</v>
      </c>
      <c r="C47388" t="s">
        <v>228873</v>
      </c>
      <c r="E47388" t="s">
        <v>153986</v>
      </c>
      <c r="F47388">
        <v>100000</v>
      </c>
    </row>
    <row r="47389" spans="1:6" x14ac:dyDescent="0.25">
      <c r="A47389" t="s">
        <v>314358</v>
      </c>
      <c r="B47389" t="s">
        <v>314359</v>
      </c>
      <c r="C47389" t="s">
        <v>228889</v>
      </c>
      <c r="E47389" s="1">
        <v>39696</v>
      </c>
      <c r="F47389">
        <v>1752714</v>
      </c>
    </row>
    <row r="47390" spans="1:6" x14ac:dyDescent="0.25">
      <c r="A47390" t="s">
        <v>314360</v>
      </c>
      <c r="B47390" t="s">
        <v>314361</v>
      </c>
      <c r="C47390" t="s">
        <v>228889</v>
      </c>
      <c r="E47390" t="s">
        <v>157913</v>
      </c>
      <c r="F47390">
        <v>5214244</v>
      </c>
    </row>
    <row r="47391" spans="1:6" x14ac:dyDescent="0.25">
      <c r="A47391" t="s">
        <v>314358</v>
      </c>
      <c r="B47391" t="s">
        <v>314362</v>
      </c>
      <c r="C47391" t="s">
        <v>228889</v>
      </c>
      <c r="E47391" t="s">
        <v>267478</v>
      </c>
      <c r="F47391">
        <v>1965552</v>
      </c>
    </row>
    <row r="47392" spans="1:6" x14ac:dyDescent="0.25">
      <c r="A47392" t="s">
        <v>314360</v>
      </c>
      <c r="B47392" t="s">
        <v>314363</v>
      </c>
      <c r="C47392" t="s">
        <v>228873</v>
      </c>
      <c r="E47392" s="1">
        <v>39915</v>
      </c>
      <c r="F47392">
        <v>216494</v>
      </c>
    </row>
    <row r="47393" spans="1:6" x14ac:dyDescent="0.25">
      <c r="A47393" t="s">
        <v>314364</v>
      </c>
      <c r="B47393" t="s">
        <v>314365</v>
      </c>
      <c r="C47393" t="s">
        <v>228889</v>
      </c>
      <c r="E47393" s="1">
        <v>41487</v>
      </c>
    </row>
    <row r="47394" spans="1:6" x14ac:dyDescent="0.25">
      <c r="A47394" t="s">
        <v>314366</v>
      </c>
      <c r="B47394" t="s">
        <v>314367</v>
      </c>
      <c r="C47394" t="s">
        <v>228880</v>
      </c>
      <c r="E47394" s="1">
        <v>41275</v>
      </c>
    </row>
    <row r="47395" spans="1:6" x14ac:dyDescent="0.25">
      <c r="A47395" t="s">
        <v>314368</v>
      </c>
      <c r="B47395" t="s">
        <v>314369</v>
      </c>
      <c r="C47395" t="s">
        <v>228873</v>
      </c>
      <c r="D47395" t="s">
        <v>228877</v>
      </c>
      <c r="E47395" t="s">
        <v>262352</v>
      </c>
      <c r="F47395">
        <v>1850000</v>
      </c>
    </row>
    <row r="47396" spans="1:6" x14ac:dyDescent="0.25">
      <c r="A47396" t="s">
        <v>314370</v>
      </c>
      <c r="B47396" t="s">
        <v>314371</v>
      </c>
      <c r="C47396" t="s">
        <v>228873</v>
      </c>
      <c r="E47396" s="1">
        <v>39602</v>
      </c>
      <c r="F47396">
        <v>3150000</v>
      </c>
    </row>
    <row r="47397" spans="1:6" x14ac:dyDescent="0.25">
      <c r="A47397" t="s">
        <v>314368</v>
      </c>
      <c r="B47397" t="s">
        <v>314372</v>
      </c>
      <c r="C47397" t="s">
        <v>228873</v>
      </c>
      <c r="E47397" t="s">
        <v>237671</v>
      </c>
      <c r="F47397">
        <v>765000</v>
      </c>
    </row>
    <row r="47398" spans="1:6" x14ac:dyDescent="0.25">
      <c r="A47398" t="s">
        <v>314373</v>
      </c>
      <c r="B47398" t="s">
        <v>314374</v>
      </c>
      <c r="C47398" t="s">
        <v>228943</v>
      </c>
      <c r="E47398" s="1">
        <v>40544</v>
      </c>
      <c r="F47398">
        <v>5000000</v>
      </c>
    </row>
    <row r="47399" spans="1:6" x14ac:dyDescent="0.25">
      <c r="A47399" t="s">
        <v>314375</v>
      </c>
      <c r="B47399" t="s">
        <v>314376</v>
      </c>
      <c r="C47399" t="s">
        <v>228873</v>
      </c>
      <c r="E47399" t="s">
        <v>59847</v>
      </c>
      <c r="F47399">
        <v>13778940</v>
      </c>
    </row>
    <row r="47400" spans="1:6" x14ac:dyDescent="0.25">
      <c r="A47400" t="s">
        <v>314377</v>
      </c>
      <c r="B47400" t="s">
        <v>314378</v>
      </c>
      <c r="C47400" t="s">
        <v>228880</v>
      </c>
      <c r="E47400" t="s">
        <v>43658</v>
      </c>
    </row>
    <row r="47401" spans="1:6" x14ac:dyDescent="0.25">
      <c r="A47401" t="s">
        <v>314379</v>
      </c>
      <c r="B47401" t="s">
        <v>314380</v>
      </c>
      <c r="C47401" t="s">
        <v>228873</v>
      </c>
      <c r="D47401" t="s">
        <v>228977</v>
      </c>
      <c r="E47401" t="s">
        <v>35166</v>
      </c>
      <c r="F47401">
        <v>3556876</v>
      </c>
    </row>
    <row r="47402" spans="1:6" x14ac:dyDescent="0.25">
      <c r="A47402" t="s">
        <v>314381</v>
      </c>
      <c r="B47402" t="s">
        <v>314382</v>
      </c>
      <c r="C47402" t="s">
        <v>228873</v>
      </c>
      <c r="E47402" s="1">
        <v>42223</v>
      </c>
      <c r="F47402">
        <v>12100000</v>
      </c>
    </row>
    <row r="47403" spans="1:6" x14ac:dyDescent="0.25">
      <c r="A47403" t="s">
        <v>314379</v>
      </c>
      <c r="B47403" t="s">
        <v>314383</v>
      </c>
      <c r="C47403" t="s">
        <v>228873</v>
      </c>
      <c r="E47403" s="1">
        <v>41894</v>
      </c>
      <c r="F47403">
        <v>1300000</v>
      </c>
    </row>
    <row r="47404" spans="1:6" x14ac:dyDescent="0.25">
      <c r="A47404" t="s">
        <v>314381</v>
      </c>
      <c r="B47404" t="s">
        <v>314384</v>
      </c>
      <c r="C47404" t="s">
        <v>228873</v>
      </c>
      <c r="D47404" t="s">
        <v>228877</v>
      </c>
      <c r="E47404" s="1">
        <v>38993</v>
      </c>
      <c r="F47404">
        <v>30000000</v>
      </c>
    </row>
    <row r="47405" spans="1:6" x14ac:dyDescent="0.25">
      <c r="A47405" t="s">
        <v>314379</v>
      </c>
      <c r="B47405" t="s">
        <v>314385</v>
      </c>
      <c r="C47405" t="s">
        <v>228873</v>
      </c>
      <c r="E47405" t="s">
        <v>24213</v>
      </c>
      <c r="F47405">
        <v>1008000</v>
      </c>
    </row>
    <row r="47406" spans="1:6" x14ac:dyDescent="0.25">
      <c r="A47406" t="s">
        <v>314381</v>
      </c>
      <c r="B47406" t="s">
        <v>314386</v>
      </c>
      <c r="C47406" t="s">
        <v>228873</v>
      </c>
      <c r="D47406" t="s">
        <v>228874</v>
      </c>
      <c r="E47406" t="s">
        <v>31293</v>
      </c>
      <c r="F47406">
        <v>28000000</v>
      </c>
    </row>
    <row r="47407" spans="1:6" x14ac:dyDescent="0.25">
      <c r="A47407" t="s">
        <v>314387</v>
      </c>
      <c r="B47407" t="s">
        <v>314388</v>
      </c>
      <c r="C47407" t="s">
        <v>228873</v>
      </c>
      <c r="D47407" t="s">
        <v>228877</v>
      </c>
      <c r="E47407" s="1">
        <v>41821</v>
      </c>
      <c r="F47407">
        <v>1000000</v>
      </c>
    </row>
    <row r="47408" spans="1:6" x14ac:dyDescent="0.25">
      <c r="A47408" t="s">
        <v>314389</v>
      </c>
      <c r="B47408" t="s">
        <v>314390</v>
      </c>
      <c r="C47408" t="s">
        <v>228880</v>
      </c>
      <c r="E47408" s="1">
        <v>41640</v>
      </c>
      <c r="F47408">
        <v>137678</v>
      </c>
    </row>
    <row r="47409" spans="1:6" x14ac:dyDescent="0.25">
      <c r="A47409" t="s">
        <v>314391</v>
      </c>
      <c r="B47409" t="s">
        <v>314392</v>
      </c>
      <c r="C47409" t="s">
        <v>228916</v>
      </c>
      <c r="E47409" s="1">
        <v>41649</v>
      </c>
      <c r="F47409">
        <v>246591</v>
      </c>
    </row>
    <row r="47410" spans="1:6" x14ac:dyDescent="0.25">
      <c r="A47410" t="s">
        <v>314389</v>
      </c>
      <c r="B47410" t="s">
        <v>314393</v>
      </c>
      <c r="C47410" t="s">
        <v>228880</v>
      </c>
      <c r="E47410" t="s">
        <v>18856</v>
      </c>
      <c r="F47410">
        <v>129930</v>
      </c>
    </row>
    <row r="47411" spans="1:6" x14ac:dyDescent="0.25">
      <c r="A47411" t="s">
        <v>314391</v>
      </c>
      <c r="B47411" t="s">
        <v>314394</v>
      </c>
      <c r="C47411" t="s">
        <v>229045</v>
      </c>
      <c r="E47411" s="1">
        <v>42005</v>
      </c>
      <c r="F47411">
        <v>1819229</v>
      </c>
    </row>
    <row r="47412" spans="1:6" x14ac:dyDescent="0.25">
      <c r="A47412" t="s">
        <v>314395</v>
      </c>
      <c r="B47412" t="s">
        <v>314396</v>
      </c>
      <c r="C47412" t="s">
        <v>228880</v>
      </c>
      <c r="E47412" t="s">
        <v>73256</v>
      </c>
      <c r="F47412">
        <v>400000</v>
      </c>
    </row>
    <row r="47413" spans="1:6" x14ac:dyDescent="0.25">
      <c r="A47413" t="s">
        <v>314397</v>
      </c>
      <c r="B47413" t="s">
        <v>314398</v>
      </c>
      <c r="C47413" t="s">
        <v>228880</v>
      </c>
      <c r="E47413" s="1">
        <v>39083</v>
      </c>
      <c r="F47413">
        <v>750000</v>
      </c>
    </row>
    <row r="47414" spans="1:6" x14ac:dyDescent="0.25">
      <c r="A47414" t="s">
        <v>314399</v>
      </c>
      <c r="B47414" t="s">
        <v>314400</v>
      </c>
      <c r="C47414" t="s">
        <v>228873</v>
      </c>
      <c r="D47414" t="s">
        <v>228874</v>
      </c>
      <c r="E47414" s="1">
        <v>41955</v>
      </c>
      <c r="F47414">
        <v>25000000</v>
      </c>
    </row>
    <row r="47415" spans="1:6" x14ac:dyDescent="0.25">
      <c r="A47415" t="s">
        <v>314401</v>
      </c>
      <c r="B47415" t="s">
        <v>314402</v>
      </c>
      <c r="C47415" t="s">
        <v>228873</v>
      </c>
      <c r="D47415" t="s">
        <v>228877</v>
      </c>
      <c r="E47415" t="s">
        <v>27966</v>
      </c>
      <c r="F47415">
        <v>10000000</v>
      </c>
    </row>
    <row r="47416" spans="1:6" x14ac:dyDescent="0.25">
      <c r="A47416" t="s">
        <v>314403</v>
      </c>
      <c r="B47416" t="s">
        <v>314404</v>
      </c>
      <c r="C47416" t="s">
        <v>228880</v>
      </c>
      <c r="E47416" s="1">
        <v>40914</v>
      </c>
      <c r="F47416">
        <v>150000</v>
      </c>
    </row>
    <row r="47417" spans="1:6" x14ac:dyDescent="0.25">
      <c r="A47417" t="s">
        <v>314405</v>
      </c>
      <c r="B47417" t="s">
        <v>314406</v>
      </c>
      <c r="C47417" t="s">
        <v>228880</v>
      </c>
      <c r="E47417" s="1">
        <v>41285</v>
      </c>
      <c r="F47417">
        <v>160000</v>
      </c>
    </row>
    <row r="47418" spans="1:6" x14ac:dyDescent="0.25">
      <c r="A47418" t="s">
        <v>314407</v>
      </c>
      <c r="B47418" t="s">
        <v>314408</v>
      </c>
      <c r="C47418" t="s">
        <v>228909</v>
      </c>
      <c r="E47418" s="1">
        <v>41914</v>
      </c>
      <c r="F47418">
        <v>4000</v>
      </c>
    </row>
    <row r="47419" spans="1:6" x14ac:dyDescent="0.25">
      <c r="A47419" t="s">
        <v>314409</v>
      </c>
      <c r="B47419" t="s">
        <v>314410</v>
      </c>
      <c r="C47419" t="s">
        <v>228880</v>
      </c>
      <c r="E47419" s="1">
        <v>41158</v>
      </c>
      <c r="F47419">
        <v>9000</v>
      </c>
    </row>
    <row r="47420" spans="1:6" x14ac:dyDescent="0.25">
      <c r="A47420" t="s">
        <v>314411</v>
      </c>
      <c r="B47420" t="s">
        <v>314412</v>
      </c>
      <c r="C47420" t="s">
        <v>228880</v>
      </c>
      <c r="E47420" s="1">
        <v>41194</v>
      </c>
    </row>
    <row r="47421" spans="1:6" x14ac:dyDescent="0.25">
      <c r="A47421" t="s">
        <v>314413</v>
      </c>
      <c r="B47421" t="s">
        <v>314414</v>
      </c>
      <c r="C47421" t="s">
        <v>228873</v>
      </c>
      <c r="E47421" s="1">
        <v>40822</v>
      </c>
      <c r="F47421">
        <v>25000</v>
      </c>
    </row>
    <row r="47422" spans="1:6" x14ac:dyDescent="0.25">
      <c r="A47422" t="s">
        <v>314415</v>
      </c>
      <c r="B47422" t="s">
        <v>314416</v>
      </c>
      <c r="C47422" t="s">
        <v>228873</v>
      </c>
      <c r="E47422" t="s">
        <v>957</v>
      </c>
      <c r="F47422">
        <v>75000</v>
      </c>
    </row>
    <row r="47423" spans="1:6" x14ac:dyDescent="0.25">
      <c r="A47423" t="s">
        <v>314417</v>
      </c>
      <c r="B47423" t="s">
        <v>314418</v>
      </c>
      <c r="C47423" t="s">
        <v>228880</v>
      </c>
      <c r="E47423" s="1">
        <v>41642</v>
      </c>
      <c r="F47423">
        <v>1500000</v>
      </c>
    </row>
    <row r="47424" spans="1:6" x14ac:dyDescent="0.25">
      <c r="A47424" t="s">
        <v>314419</v>
      </c>
      <c r="B47424" t="s">
        <v>314420</v>
      </c>
      <c r="C47424" t="s">
        <v>228927</v>
      </c>
      <c r="E47424" s="1">
        <v>40910</v>
      </c>
      <c r="F47424">
        <v>291673</v>
      </c>
    </row>
    <row r="47425" spans="1:6" x14ac:dyDescent="0.25">
      <c r="A47425" t="s">
        <v>314421</v>
      </c>
      <c r="B47425" t="s">
        <v>314422</v>
      </c>
      <c r="C47425" t="s">
        <v>228880</v>
      </c>
      <c r="E47425" t="s">
        <v>16993</v>
      </c>
      <c r="F47425">
        <v>20000</v>
      </c>
    </row>
    <row r="47426" spans="1:6" x14ac:dyDescent="0.25">
      <c r="A47426" t="s">
        <v>314423</v>
      </c>
      <c r="B47426" t="s">
        <v>314424</v>
      </c>
      <c r="C47426" t="s">
        <v>228943</v>
      </c>
      <c r="E47426" t="s">
        <v>104045</v>
      </c>
      <c r="F47426">
        <v>250000</v>
      </c>
    </row>
    <row r="47427" spans="1:6" x14ac:dyDescent="0.25">
      <c r="A47427" t="s">
        <v>314425</v>
      </c>
      <c r="B47427" t="s">
        <v>314426</v>
      </c>
      <c r="C47427" t="s">
        <v>228880</v>
      </c>
      <c r="E47427" t="s">
        <v>176549</v>
      </c>
      <c r="F47427">
        <v>380000</v>
      </c>
    </row>
    <row r="47428" spans="1:6" x14ac:dyDescent="0.25">
      <c r="A47428" t="s">
        <v>314427</v>
      </c>
      <c r="B47428" t="s">
        <v>314428</v>
      </c>
      <c r="C47428" t="s">
        <v>228880</v>
      </c>
      <c r="E47428" s="1">
        <v>41589</v>
      </c>
      <c r="F47428">
        <v>19299</v>
      </c>
    </row>
    <row r="47429" spans="1:6" x14ac:dyDescent="0.25">
      <c r="A47429" t="s">
        <v>314429</v>
      </c>
      <c r="B47429" t="s">
        <v>314430</v>
      </c>
      <c r="C47429" t="s">
        <v>228927</v>
      </c>
      <c r="E47429" t="s">
        <v>38915</v>
      </c>
      <c r="F47429">
        <v>1075000</v>
      </c>
    </row>
    <row r="47430" spans="1:6" x14ac:dyDescent="0.25">
      <c r="A47430" t="s">
        <v>314431</v>
      </c>
      <c r="B47430" t="s">
        <v>314432</v>
      </c>
      <c r="C47430" t="s">
        <v>228873</v>
      </c>
      <c r="E47430" s="1">
        <v>40545</v>
      </c>
      <c r="F47430">
        <v>684000</v>
      </c>
    </row>
    <row r="47431" spans="1:6" x14ac:dyDescent="0.25">
      <c r="A47431" t="s">
        <v>314429</v>
      </c>
      <c r="B47431" t="s">
        <v>314433</v>
      </c>
      <c r="C47431" t="s">
        <v>228927</v>
      </c>
      <c r="E47431" t="s">
        <v>57881</v>
      </c>
      <c r="F47431">
        <v>633330</v>
      </c>
    </row>
    <row r="47432" spans="1:6" x14ac:dyDescent="0.25">
      <c r="A47432" t="s">
        <v>314431</v>
      </c>
      <c r="B47432" t="s">
        <v>314434</v>
      </c>
      <c r="C47432" t="s">
        <v>228909</v>
      </c>
      <c r="E47432" t="s">
        <v>230809</v>
      </c>
    </row>
    <row r="47433" spans="1:6" x14ac:dyDescent="0.25">
      <c r="A47433" t="s">
        <v>314429</v>
      </c>
      <c r="B47433" t="s">
        <v>314435</v>
      </c>
      <c r="C47433" t="s">
        <v>228873</v>
      </c>
      <c r="D47433" t="s">
        <v>228877</v>
      </c>
      <c r="E47433" s="1">
        <v>40551</v>
      </c>
      <c r="F47433">
        <v>1200000</v>
      </c>
    </row>
    <row r="47434" spans="1:6" x14ac:dyDescent="0.25">
      <c r="A47434" t="s">
        <v>314436</v>
      </c>
      <c r="B47434" t="s">
        <v>314437</v>
      </c>
      <c r="C47434" t="s">
        <v>228873</v>
      </c>
      <c r="D47434" t="s">
        <v>228977</v>
      </c>
      <c r="E47434" t="s">
        <v>278959</v>
      </c>
      <c r="F47434">
        <v>2750000</v>
      </c>
    </row>
    <row r="47435" spans="1:6" x14ac:dyDescent="0.25">
      <c r="A47435" t="s">
        <v>314438</v>
      </c>
      <c r="B47435" t="s">
        <v>314439</v>
      </c>
      <c r="C47435" t="s">
        <v>228880</v>
      </c>
      <c r="E47435" s="1">
        <v>41649</v>
      </c>
      <c r="F47435">
        <v>500000</v>
      </c>
    </row>
    <row r="47436" spans="1:6" x14ac:dyDescent="0.25">
      <c r="A47436" t="s">
        <v>314440</v>
      </c>
      <c r="B47436" t="s">
        <v>314441</v>
      </c>
      <c r="C47436" t="s">
        <v>228873</v>
      </c>
      <c r="D47436" t="s">
        <v>228877</v>
      </c>
      <c r="E47436" s="1">
        <v>40547</v>
      </c>
      <c r="F47436">
        <v>1100000</v>
      </c>
    </row>
    <row r="47437" spans="1:6" x14ac:dyDescent="0.25">
      <c r="A47437" t="s">
        <v>314442</v>
      </c>
      <c r="B47437" t="s">
        <v>314443</v>
      </c>
      <c r="C47437" t="s">
        <v>228873</v>
      </c>
      <c r="D47437" t="s">
        <v>229145</v>
      </c>
      <c r="E47437" s="1">
        <v>37749</v>
      </c>
      <c r="F47437">
        <v>60000000</v>
      </c>
    </row>
    <row r="47438" spans="1:6" x14ac:dyDescent="0.25">
      <c r="A47438" t="s">
        <v>314444</v>
      </c>
      <c r="B47438" t="s">
        <v>314445</v>
      </c>
      <c r="C47438" t="s">
        <v>228919</v>
      </c>
      <c r="E47438" t="s">
        <v>229526</v>
      </c>
    </row>
    <row r="47439" spans="1:6" x14ac:dyDescent="0.25">
      <c r="A47439" t="s">
        <v>314442</v>
      </c>
      <c r="B47439" t="s">
        <v>314446</v>
      </c>
      <c r="C47439" t="s">
        <v>228889</v>
      </c>
      <c r="E47439" t="s">
        <v>33433</v>
      </c>
    </row>
    <row r="47440" spans="1:6" x14ac:dyDescent="0.25">
      <c r="A47440" t="s">
        <v>314444</v>
      </c>
      <c r="B47440" t="s">
        <v>314447</v>
      </c>
      <c r="C47440" t="s">
        <v>228873</v>
      </c>
      <c r="D47440" t="s">
        <v>229206</v>
      </c>
      <c r="E47440" t="s">
        <v>314448</v>
      </c>
      <c r="F47440">
        <v>52000000</v>
      </c>
    </row>
    <row r="47441" spans="1:6" x14ac:dyDescent="0.25">
      <c r="A47441" t="s">
        <v>314449</v>
      </c>
      <c r="B47441" t="s">
        <v>314450</v>
      </c>
      <c r="C47441" t="s">
        <v>228873</v>
      </c>
      <c r="D47441" t="s">
        <v>228877</v>
      </c>
      <c r="E47441" s="1">
        <v>40364</v>
      </c>
      <c r="F47441">
        <v>15000000</v>
      </c>
    </row>
    <row r="47442" spans="1:6" x14ac:dyDescent="0.25">
      <c r="A47442" t="s">
        <v>314451</v>
      </c>
      <c r="B47442" t="s">
        <v>314452</v>
      </c>
      <c r="C47442" t="s">
        <v>228873</v>
      </c>
      <c r="D47442" t="s">
        <v>228874</v>
      </c>
      <c r="E47442" s="1">
        <v>40700</v>
      </c>
      <c r="F47442">
        <v>15000000</v>
      </c>
    </row>
    <row r="47443" spans="1:6" x14ac:dyDescent="0.25">
      <c r="A47443" t="s">
        <v>314453</v>
      </c>
      <c r="B47443" t="s">
        <v>314454</v>
      </c>
      <c r="C47443" t="s">
        <v>228873</v>
      </c>
      <c r="E47443" s="1">
        <v>40483</v>
      </c>
      <c r="F47443">
        <v>100000</v>
      </c>
    </row>
    <row r="47444" spans="1:6" x14ac:dyDescent="0.25">
      <c r="A47444" t="s">
        <v>314455</v>
      </c>
      <c r="B47444" t="s">
        <v>314456</v>
      </c>
      <c r="C47444" t="s">
        <v>228873</v>
      </c>
      <c r="E47444" s="1">
        <v>41456</v>
      </c>
      <c r="F47444">
        <v>150000</v>
      </c>
    </row>
    <row r="47445" spans="1:6" x14ac:dyDescent="0.25">
      <c r="A47445" t="s">
        <v>314453</v>
      </c>
      <c r="B47445" t="s">
        <v>314457</v>
      </c>
      <c r="C47445" t="s">
        <v>228873</v>
      </c>
      <c r="E47445" s="1">
        <v>40555</v>
      </c>
      <c r="F47445">
        <v>1000000</v>
      </c>
    </row>
    <row r="47446" spans="1:6" x14ac:dyDescent="0.25">
      <c r="A47446" t="s">
        <v>314458</v>
      </c>
      <c r="B47446" t="s">
        <v>314459</v>
      </c>
      <c r="C47446" t="s">
        <v>228927</v>
      </c>
      <c r="E47446" s="1">
        <v>41491</v>
      </c>
      <c r="F47446">
        <v>8325000</v>
      </c>
    </row>
    <row r="47447" spans="1:6" x14ac:dyDescent="0.25">
      <c r="A47447" t="s">
        <v>314460</v>
      </c>
      <c r="B47447" t="s">
        <v>314461</v>
      </c>
      <c r="C47447" t="s">
        <v>228873</v>
      </c>
      <c r="D47447" t="s">
        <v>228874</v>
      </c>
      <c r="E47447" s="1">
        <v>39784</v>
      </c>
      <c r="F47447">
        <v>50000000</v>
      </c>
    </row>
    <row r="47448" spans="1:6" x14ac:dyDescent="0.25">
      <c r="A47448" t="s">
        <v>314458</v>
      </c>
      <c r="B47448" t="s">
        <v>314462</v>
      </c>
      <c r="C47448" t="s">
        <v>228927</v>
      </c>
      <c r="E47448" t="s">
        <v>30722</v>
      </c>
      <c r="F47448">
        <v>3250000</v>
      </c>
    </row>
    <row r="47449" spans="1:6" x14ac:dyDescent="0.25">
      <c r="A47449" t="s">
        <v>314460</v>
      </c>
      <c r="B47449" t="s">
        <v>314463</v>
      </c>
      <c r="C47449" t="s">
        <v>228873</v>
      </c>
      <c r="E47449" t="s">
        <v>138472</v>
      </c>
      <c r="F47449">
        <v>2600000</v>
      </c>
    </row>
    <row r="47450" spans="1:6" x14ac:dyDescent="0.25">
      <c r="A47450" t="s">
        <v>314458</v>
      </c>
      <c r="B47450" t="s">
        <v>314464</v>
      </c>
      <c r="C47450" t="s">
        <v>228873</v>
      </c>
      <c r="D47450" t="s">
        <v>228877</v>
      </c>
      <c r="E47450" t="s">
        <v>41870</v>
      </c>
      <c r="F47450">
        <v>9500000</v>
      </c>
    </row>
    <row r="47451" spans="1:6" x14ac:dyDescent="0.25">
      <c r="A47451" t="s">
        <v>314460</v>
      </c>
      <c r="B47451" t="s">
        <v>314465</v>
      </c>
      <c r="C47451" t="s">
        <v>228927</v>
      </c>
      <c r="E47451" t="s">
        <v>117678</v>
      </c>
      <c r="F47451">
        <v>14129048</v>
      </c>
    </row>
    <row r="47452" spans="1:6" x14ac:dyDescent="0.25">
      <c r="A47452" t="s">
        <v>314458</v>
      </c>
      <c r="B47452" t="s">
        <v>314466</v>
      </c>
      <c r="C47452" t="s">
        <v>228873</v>
      </c>
      <c r="E47452" t="s">
        <v>75877</v>
      </c>
      <c r="F47452">
        <v>6000000</v>
      </c>
    </row>
    <row r="47453" spans="1:6" x14ac:dyDescent="0.25">
      <c r="A47453" t="s">
        <v>314460</v>
      </c>
      <c r="B47453" t="s">
        <v>314467</v>
      </c>
      <c r="C47453" t="s">
        <v>228873</v>
      </c>
      <c r="D47453" t="s">
        <v>228874</v>
      </c>
      <c r="E47453" t="s">
        <v>152811</v>
      </c>
      <c r="F47453">
        <v>7000000</v>
      </c>
    </row>
    <row r="47454" spans="1:6" x14ac:dyDescent="0.25">
      <c r="A47454" t="s">
        <v>314458</v>
      </c>
      <c r="B47454" t="s">
        <v>314468</v>
      </c>
      <c r="C47454" t="s">
        <v>228943</v>
      </c>
      <c r="E47454" s="1">
        <v>38718</v>
      </c>
      <c r="F47454">
        <v>3500000</v>
      </c>
    </row>
    <row r="47455" spans="1:6" x14ac:dyDescent="0.25">
      <c r="A47455" t="s">
        <v>314460</v>
      </c>
      <c r="B47455" t="s">
        <v>314469</v>
      </c>
      <c r="C47455" t="s">
        <v>228927</v>
      </c>
      <c r="E47455" s="1">
        <v>40791</v>
      </c>
      <c r="F47455">
        <v>32059830</v>
      </c>
    </row>
    <row r="47456" spans="1:6" x14ac:dyDescent="0.25">
      <c r="A47456" t="s">
        <v>314458</v>
      </c>
      <c r="B47456" t="s">
        <v>314470</v>
      </c>
      <c r="C47456" t="s">
        <v>228873</v>
      </c>
      <c r="E47456" s="1">
        <v>40423</v>
      </c>
      <c r="F47456">
        <v>11500000</v>
      </c>
    </row>
    <row r="47457" spans="1:6" x14ac:dyDescent="0.25">
      <c r="A47457" t="s">
        <v>314471</v>
      </c>
      <c r="B47457" t="s">
        <v>314472</v>
      </c>
      <c r="C47457" t="s">
        <v>228873</v>
      </c>
      <c r="E47457" t="s">
        <v>14887</v>
      </c>
      <c r="F47457">
        <v>3227610</v>
      </c>
    </row>
    <row r="47458" spans="1:6" x14ac:dyDescent="0.25">
      <c r="A47458" t="s">
        <v>314473</v>
      </c>
      <c r="B47458" t="s">
        <v>314474</v>
      </c>
      <c r="C47458" t="s">
        <v>228873</v>
      </c>
      <c r="D47458" t="s">
        <v>228977</v>
      </c>
      <c r="E47458" t="s">
        <v>314475</v>
      </c>
      <c r="F47458">
        <v>15000000</v>
      </c>
    </row>
    <row r="47459" spans="1:6" x14ac:dyDescent="0.25">
      <c r="A47459" t="s">
        <v>314476</v>
      </c>
      <c r="B47459" t="s">
        <v>314477</v>
      </c>
      <c r="C47459" t="s">
        <v>228873</v>
      </c>
      <c r="D47459" t="s">
        <v>228874</v>
      </c>
      <c r="E47459" t="s">
        <v>261630</v>
      </c>
      <c r="F47459">
        <v>26000000</v>
      </c>
    </row>
    <row r="47460" spans="1:6" x14ac:dyDescent="0.25">
      <c r="A47460" t="s">
        <v>314478</v>
      </c>
      <c r="B47460" t="s">
        <v>314479</v>
      </c>
      <c r="C47460" t="s">
        <v>228873</v>
      </c>
      <c r="D47460" t="s">
        <v>228874</v>
      </c>
      <c r="E47460" t="s">
        <v>134242</v>
      </c>
      <c r="F47460">
        <v>150000000</v>
      </c>
    </row>
    <row r="47461" spans="1:6" x14ac:dyDescent="0.25">
      <c r="A47461" t="s">
        <v>314480</v>
      </c>
      <c r="B47461" t="s">
        <v>314481</v>
      </c>
      <c r="C47461" t="s">
        <v>228873</v>
      </c>
      <c r="D47461" t="s">
        <v>228877</v>
      </c>
      <c r="E47461" s="1">
        <v>41275</v>
      </c>
      <c r="F47461">
        <v>80000000</v>
      </c>
    </row>
    <row r="47462" spans="1:6" x14ac:dyDescent="0.25">
      <c r="A47462" t="s">
        <v>314482</v>
      </c>
      <c r="B47462" t="s">
        <v>314483</v>
      </c>
      <c r="C47462" t="s">
        <v>228873</v>
      </c>
      <c r="E47462" t="s">
        <v>35613</v>
      </c>
      <c r="F47462">
        <v>3800000</v>
      </c>
    </row>
    <row r="47463" spans="1:6" x14ac:dyDescent="0.25">
      <c r="A47463" t="s">
        <v>314484</v>
      </c>
      <c r="B47463" t="s">
        <v>314485</v>
      </c>
      <c r="C47463" t="s">
        <v>228873</v>
      </c>
      <c r="E47463" t="s">
        <v>14878</v>
      </c>
      <c r="F47463">
        <v>1499999</v>
      </c>
    </row>
    <row r="47464" spans="1:6" x14ac:dyDescent="0.25">
      <c r="A47464" t="s">
        <v>314482</v>
      </c>
      <c r="B47464" t="s">
        <v>314486</v>
      </c>
      <c r="C47464" t="s">
        <v>228873</v>
      </c>
      <c r="E47464" t="s">
        <v>10423</v>
      </c>
      <c r="F47464">
        <v>3000000</v>
      </c>
    </row>
    <row r="47465" spans="1:6" x14ac:dyDescent="0.25">
      <c r="A47465" t="s">
        <v>314484</v>
      </c>
      <c r="B47465" t="s">
        <v>314487</v>
      </c>
      <c r="C47465" t="s">
        <v>228873</v>
      </c>
      <c r="E47465" s="1">
        <v>41914</v>
      </c>
      <c r="F47465">
        <v>7500000</v>
      </c>
    </row>
    <row r="47466" spans="1:6" x14ac:dyDescent="0.25">
      <c r="A47466" t="s">
        <v>314482</v>
      </c>
      <c r="B47466" t="s">
        <v>314488</v>
      </c>
      <c r="C47466" t="s">
        <v>228873</v>
      </c>
      <c r="D47466" t="s">
        <v>228977</v>
      </c>
      <c r="E47466" s="1">
        <v>38353</v>
      </c>
      <c r="F47466">
        <v>3270000</v>
      </c>
    </row>
    <row r="47467" spans="1:6" x14ac:dyDescent="0.25">
      <c r="A47467" t="s">
        <v>314489</v>
      </c>
      <c r="B47467" t="s">
        <v>314490</v>
      </c>
      <c r="C47467" t="s">
        <v>228880</v>
      </c>
      <c r="E47467" s="1">
        <v>40909</v>
      </c>
      <c r="F47467">
        <v>2000000</v>
      </c>
    </row>
    <row r="47468" spans="1:6" x14ac:dyDescent="0.25">
      <c r="A47468" t="s">
        <v>314491</v>
      </c>
      <c r="B47468" t="s">
        <v>314492</v>
      </c>
      <c r="C47468" t="s">
        <v>228873</v>
      </c>
      <c r="D47468" t="s">
        <v>228877</v>
      </c>
      <c r="E47468" s="1">
        <v>41610</v>
      </c>
      <c r="F47468">
        <v>10000000</v>
      </c>
    </row>
    <row r="47469" spans="1:6" x14ac:dyDescent="0.25">
      <c r="A47469" t="s">
        <v>314489</v>
      </c>
      <c r="B47469" t="s">
        <v>314493</v>
      </c>
      <c r="C47469" t="s">
        <v>228873</v>
      </c>
      <c r="D47469" t="s">
        <v>228874</v>
      </c>
      <c r="E47469" t="s">
        <v>49572</v>
      </c>
      <c r="F47469">
        <v>12000000</v>
      </c>
    </row>
    <row r="47470" spans="1:6" x14ac:dyDescent="0.25">
      <c r="A47470" t="s">
        <v>314494</v>
      </c>
      <c r="B47470" t="s">
        <v>314495</v>
      </c>
      <c r="C47470" t="s">
        <v>228889</v>
      </c>
      <c r="E47470" t="s">
        <v>78784</v>
      </c>
    </row>
    <row r="47471" spans="1:6" x14ac:dyDescent="0.25">
      <c r="A47471" t="s">
        <v>314496</v>
      </c>
      <c r="B47471" t="s">
        <v>314497</v>
      </c>
      <c r="C47471" t="s">
        <v>228880</v>
      </c>
      <c r="E47471" s="1">
        <v>42162</v>
      </c>
      <c r="F47471">
        <v>118000</v>
      </c>
    </row>
    <row r="47472" spans="1:6" x14ac:dyDescent="0.25">
      <c r="A47472" t="s">
        <v>314498</v>
      </c>
      <c r="B47472" t="s">
        <v>314499</v>
      </c>
      <c r="C47472" t="s">
        <v>228880</v>
      </c>
      <c r="E47472" s="1">
        <v>42009</v>
      </c>
    </row>
    <row r="47473" spans="1:6" x14ac:dyDescent="0.25">
      <c r="A47473" t="s">
        <v>314500</v>
      </c>
      <c r="B47473" t="s">
        <v>314501</v>
      </c>
      <c r="C47473" t="s">
        <v>228889</v>
      </c>
      <c r="E47473" t="s">
        <v>94892</v>
      </c>
    </row>
    <row r="47474" spans="1:6" x14ac:dyDescent="0.25">
      <c r="A47474" t="s">
        <v>314502</v>
      </c>
      <c r="B47474" t="s">
        <v>314503</v>
      </c>
      <c r="C47474" t="s">
        <v>228943</v>
      </c>
      <c r="E47474" t="s">
        <v>10423</v>
      </c>
      <c r="F47474">
        <v>100000</v>
      </c>
    </row>
    <row r="47475" spans="1:6" x14ac:dyDescent="0.25">
      <c r="A47475" t="s">
        <v>314504</v>
      </c>
      <c r="B47475" t="s">
        <v>314505</v>
      </c>
      <c r="C47475" t="s">
        <v>228943</v>
      </c>
      <c r="E47475" t="s">
        <v>103603</v>
      </c>
      <c r="F47475">
        <v>340000</v>
      </c>
    </row>
    <row r="47476" spans="1:6" x14ac:dyDescent="0.25">
      <c r="A47476" t="s">
        <v>314502</v>
      </c>
      <c r="B47476" t="s">
        <v>314506</v>
      </c>
      <c r="C47476" t="s">
        <v>228880</v>
      </c>
      <c r="E47476" t="s">
        <v>27444</v>
      </c>
      <c r="F47476">
        <v>1800000</v>
      </c>
    </row>
    <row r="47477" spans="1:6" x14ac:dyDescent="0.25">
      <c r="A47477" t="s">
        <v>314507</v>
      </c>
      <c r="B47477" t="s">
        <v>314508</v>
      </c>
      <c r="C47477" t="s">
        <v>228880</v>
      </c>
      <c r="E47477" s="1">
        <v>41640</v>
      </c>
    </row>
    <row r="47478" spans="1:6" x14ac:dyDescent="0.25">
      <c r="A47478" t="s">
        <v>314509</v>
      </c>
      <c r="B47478" t="s">
        <v>314510</v>
      </c>
      <c r="C47478" t="s">
        <v>228909</v>
      </c>
      <c r="E47478" t="s">
        <v>187610</v>
      </c>
    </row>
    <row r="47479" spans="1:6" x14ac:dyDescent="0.25">
      <c r="A47479" t="s">
        <v>314511</v>
      </c>
      <c r="B47479" t="s">
        <v>314512</v>
      </c>
      <c r="C47479" t="s">
        <v>228909</v>
      </c>
      <c r="E47479" t="s">
        <v>59258</v>
      </c>
    </row>
    <row r="47480" spans="1:6" x14ac:dyDescent="0.25">
      <c r="A47480" t="s">
        <v>314513</v>
      </c>
      <c r="B47480" t="s">
        <v>314514</v>
      </c>
      <c r="C47480" t="s">
        <v>228873</v>
      </c>
      <c r="E47480" t="s">
        <v>233790</v>
      </c>
      <c r="F47480">
        <v>3400000</v>
      </c>
    </row>
    <row r="47481" spans="1:6" x14ac:dyDescent="0.25">
      <c r="A47481" t="s">
        <v>314515</v>
      </c>
      <c r="B47481" t="s">
        <v>314516</v>
      </c>
      <c r="C47481" t="s">
        <v>231514</v>
      </c>
      <c r="E47481" t="s">
        <v>81469</v>
      </c>
    </row>
    <row r="47482" spans="1:6" x14ac:dyDescent="0.25">
      <c r="A47482" t="s">
        <v>314517</v>
      </c>
      <c r="B47482" t="s">
        <v>314518</v>
      </c>
      <c r="C47482" t="s">
        <v>228880</v>
      </c>
      <c r="E47482" t="s">
        <v>36851</v>
      </c>
      <c r="F47482">
        <v>500000</v>
      </c>
    </row>
    <row r="47483" spans="1:6" x14ac:dyDescent="0.25">
      <c r="A47483" t="s">
        <v>314519</v>
      </c>
      <c r="B47483" t="s">
        <v>314520</v>
      </c>
      <c r="C47483" t="s">
        <v>228873</v>
      </c>
      <c r="D47483" t="s">
        <v>228877</v>
      </c>
      <c r="E47483" t="s">
        <v>231372</v>
      </c>
      <c r="F47483">
        <v>500000</v>
      </c>
    </row>
    <row r="47484" spans="1:6" x14ac:dyDescent="0.25">
      <c r="A47484" t="s">
        <v>314521</v>
      </c>
      <c r="B47484" t="s">
        <v>314522</v>
      </c>
      <c r="C47484" t="s">
        <v>228880</v>
      </c>
      <c r="E47484" s="1">
        <v>40544</v>
      </c>
      <c r="F47484">
        <v>500000</v>
      </c>
    </row>
    <row r="47485" spans="1:6" x14ac:dyDescent="0.25">
      <c r="A47485" t="s">
        <v>314523</v>
      </c>
      <c r="B47485" t="s">
        <v>314524</v>
      </c>
      <c r="C47485" t="s">
        <v>228873</v>
      </c>
      <c r="D47485" t="s">
        <v>228977</v>
      </c>
      <c r="E47485" t="s">
        <v>234137</v>
      </c>
      <c r="F47485">
        <v>20000000</v>
      </c>
    </row>
    <row r="47486" spans="1:6" x14ac:dyDescent="0.25">
      <c r="A47486" t="s">
        <v>314525</v>
      </c>
      <c r="B47486" t="s">
        <v>314526</v>
      </c>
      <c r="C47486" t="s">
        <v>228919</v>
      </c>
      <c r="E47486" s="1">
        <v>38877</v>
      </c>
      <c r="F47486">
        <v>34700000</v>
      </c>
    </row>
    <row r="47487" spans="1:6" x14ac:dyDescent="0.25">
      <c r="A47487" t="s">
        <v>314523</v>
      </c>
      <c r="B47487" t="s">
        <v>314527</v>
      </c>
      <c r="C47487" t="s">
        <v>228889</v>
      </c>
      <c r="E47487" t="s">
        <v>212613</v>
      </c>
    </row>
    <row r="47488" spans="1:6" x14ac:dyDescent="0.25">
      <c r="A47488" t="s">
        <v>314525</v>
      </c>
      <c r="B47488" t="s">
        <v>314528</v>
      </c>
      <c r="C47488" t="s">
        <v>228873</v>
      </c>
      <c r="E47488" s="1">
        <v>41460</v>
      </c>
      <c r="F47488">
        <v>1000000</v>
      </c>
    </row>
    <row r="47489" spans="1:6" x14ac:dyDescent="0.25">
      <c r="A47489" t="s">
        <v>314523</v>
      </c>
      <c r="B47489" t="s">
        <v>314529</v>
      </c>
      <c r="C47489" t="s">
        <v>228873</v>
      </c>
      <c r="D47489" t="s">
        <v>228874</v>
      </c>
      <c r="E47489" s="1">
        <v>39794</v>
      </c>
      <c r="F47489">
        <v>13000000</v>
      </c>
    </row>
    <row r="47490" spans="1:6" x14ac:dyDescent="0.25">
      <c r="A47490" t="s">
        <v>314525</v>
      </c>
      <c r="B47490" t="s">
        <v>314530</v>
      </c>
      <c r="C47490" t="s">
        <v>228927</v>
      </c>
      <c r="E47490" s="1">
        <v>40453</v>
      </c>
      <c r="F47490">
        <v>1625657</v>
      </c>
    </row>
    <row r="47491" spans="1:6" x14ac:dyDescent="0.25">
      <c r="A47491" t="s">
        <v>314523</v>
      </c>
      <c r="B47491" t="s">
        <v>314531</v>
      </c>
      <c r="C47491" t="s">
        <v>228873</v>
      </c>
      <c r="E47491" s="1">
        <v>41334</v>
      </c>
      <c r="F47491">
        <v>5000000</v>
      </c>
    </row>
    <row r="47492" spans="1:6" x14ac:dyDescent="0.25">
      <c r="A47492" t="s">
        <v>314525</v>
      </c>
      <c r="B47492" t="s">
        <v>314532</v>
      </c>
      <c r="C47492" t="s">
        <v>228873</v>
      </c>
      <c r="D47492" t="s">
        <v>229145</v>
      </c>
      <c r="E47492" s="1">
        <v>40944</v>
      </c>
      <c r="F47492">
        <v>10000000</v>
      </c>
    </row>
    <row r="47493" spans="1:6" x14ac:dyDescent="0.25">
      <c r="A47493" t="s">
        <v>314533</v>
      </c>
      <c r="B47493" t="s">
        <v>314534</v>
      </c>
      <c r="C47493" t="s">
        <v>228873</v>
      </c>
      <c r="E47493" t="s">
        <v>49037</v>
      </c>
      <c r="F47493">
        <v>2425766</v>
      </c>
    </row>
    <row r="47494" spans="1:6" x14ac:dyDescent="0.25">
      <c r="A47494" t="s">
        <v>314535</v>
      </c>
      <c r="B47494" t="s">
        <v>314536</v>
      </c>
      <c r="C47494" t="s">
        <v>228873</v>
      </c>
      <c r="E47494" t="s">
        <v>91192</v>
      </c>
      <c r="F47494">
        <v>344586</v>
      </c>
    </row>
    <row r="47495" spans="1:6" x14ac:dyDescent="0.25">
      <c r="A47495" t="s">
        <v>314533</v>
      </c>
      <c r="B47495" t="s">
        <v>314537</v>
      </c>
      <c r="C47495" t="s">
        <v>228873</v>
      </c>
      <c r="E47495" t="s">
        <v>1308</v>
      </c>
      <c r="F47495">
        <v>3036558</v>
      </c>
    </row>
    <row r="47496" spans="1:6" x14ac:dyDescent="0.25">
      <c r="A47496" t="s">
        <v>314538</v>
      </c>
      <c r="B47496" t="s">
        <v>314539</v>
      </c>
      <c r="C47496" t="s">
        <v>228909</v>
      </c>
      <c r="E47496" t="s">
        <v>22138</v>
      </c>
      <c r="F47496">
        <v>0</v>
      </c>
    </row>
    <row r="47497" spans="1:6" x14ac:dyDescent="0.25">
      <c r="A47497" t="s">
        <v>314540</v>
      </c>
      <c r="B47497" t="s">
        <v>314541</v>
      </c>
      <c r="C47497" t="s">
        <v>228873</v>
      </c>
      <c r="E47497" s="1">
        <v>39085</v>
      </c>
    </row>
    <row r="47498" spans="1:6" x14ac:dyDescent="0.25">
      <c r="A47498" t="s">
        <v>314542</v>
      </c>
      <c r="B47498" t="s">
        <v>314543</v>
      </c>
      <c r="C47498" t="s">
        <v>228880</v>
      </c>
      <c r="E47498" s="1">
        <v>41952</v>
      </c>
    </row>
    <row r="47499" spans="1:6" x14ac:dyDescent="0.25">
      <c r="A47499" t="s">
        <v>314544</v>
      </c>
      <c r="B47499" t="s">
        <v>314545</v>
      </c>
      <c r="C47499" t="s">
        <v>228943</v>
      </c>
      <c r="E47499" s="1">
        <v>42315</v>
      </c>
      <c r="F47499">
        <v>600000</v>
      </c>
    </row>
    <row r="47500" spans="1:6" x14ac:dyDescent="0.25">
      <c r="A47500" t="s">
        <v>314546</v>
      </c>
      <c r="B47500" t="s">
        <v>314547</v>
      </c>
      <c r="C47500" t="s">
        <v>228889</v>
      </c>
      <c r="E47500" s="1">
        <v>42220</v>
      </c>
      <c r="F47500">
        <v>5000000</v>
      </c>
    </row>
    <row r="47501" spans="1:6" x14ac:dyDescent="0.25">
      <c r="A47501" t="s">
        <v>314548</v>
      </c>
      <c r="B47501" t="s">
        <v>314549</v>
      </c>
      <c r="C47501" t="s">
        <v>228873</v>
      </c>
      <c r="D47501" t="s">
        <v>228877</v>
      </c>
      <c r="E47501" t="s">
        <v>2455</v>
      </c>
      <c r="F47501">
        <v>2500000</v>
      </c>
    </row>
    <row r="47502" spans="1:6" x14ac:dyDescent="0.25">
      <c r="A47502" t="s">
        <v>314550</v>
      </c>
      <c r="B47502" t="s">
        <v>314551</v>
      </c>
      <c r="C47502" t="s">
        <v>228927</v>
      </c>
      <c r="E47502" s="1">
        <v>39875</v>
      </c>
      <c r="F47502">
        <v>1187500</v>
      </c>
    </row>
    <row r="47503" spans="1:6" x14ac:dyDescent="0.25">
      <c r="A47503" t="s">
        <v>314552</v>
      </c>
      <c r="B47503" t="s">
        <v>314553</v>
      </c>
      <c r="C47503" t="s">
        <v>228909</v>
      </c>
      <c r="E47503" s="1">
        <v>42248</v>
      </c>
      <c r="F47503">
        <v>600</v>
      </c>
    </row>
    <row r="47504" spans="1:6" x14ac:dyDescent="0.25">
      <c r="A47504" t="s">
        <v>314554</v>
      </c>
      <c r="B47504" t="s">
        <v>314555</v>
      </c>
      <c r="C47504" t="s">
        <v>228943</v>
      </c>
      <c r="E47504" t="s">
        <v>232690</v>
      </c>
      <c r="F47504">
        <v>1400000</v>
      </c>
    </row>
    <row r="47505" spans="1:6" x14ac:dyDescent="0.25">
      <c r="A47505" t="s">
        <v>314556</v>
      </c>
      <c r="B47505" t="s">
        <v>314557</v>
      </c>
      <c r="C47505" t="s">
        <v>228880</v>
      </c>
      <c r="E47505" t="s">
        <v>13203</v>
      </c>
      <c r="F47505">
        <v>500000</v>
      </c>
    </row>
    <row r="47506" spans="1:6" x14ac:dyDescent="0.25">
      <c r="A47506" t="s">
        <v>314558</v>
      </c>
      <c r="B47506" t="s">
        <v>314559</v>
      </c>
      <c r="C47506" t="s">
        <v>228873</v>
      </c>
      <c r="E47506" s="1">
        <v>38200</v>
      </c>
      <c r="F47506">
        <v>25000000</v>
      </c>
    </row>
    <row r="47507" spans="1:6" x14ac:dyDescent="0.25">
      <c r="A47507" t="s">
        <v>314560</v>
      </c>
      <c r="B47507" t="s">
        <v>314561</v>
      </c>
      <c r="C47507" t="s">
        <v>228919</v>
      </c>
      <c r="E47507" t="s">
        <v>47350</v>
      </c>
      <c r="F47507">
        <v>78540191</v>
      </c>
    </row>
    <row r="47508" spans="1:6" x14ac:dyDescent="0.25">
      <c r="A47508" t="s">
        <v>314558</v>
      </c>
      <c r="B47508" t="s">
        <v>314562</v>
      </c>
      <c r="C47508" t="s">
        <v>228873</v>
      </c>
      <c r="E47508" t="s">
        <v>72573</v>
      </c>
      <c r="F47508">
        <v>50000000</v>
      </c>
    </row>
    <row r="47509" spans="1:6" x14ac:dyDescent="0.25">
      <c r="A47509" t="s">
        <v>314560</v>
      </c>
      <c r="B47509" t="s">
        <v>314563</v>
      </c>
      <c r="C47509" t="s">
        <v>228873</v>
      </c>
      <c r="E47509" t="s">
        <v>122909</v>
      </c>
      <c r="F47509">
        <v>27500000</v>
      </c>
    </row>
    <row r="47510" spans="1:6" x14ac:dyDescent="0.25">
      <c r="A47510" t="s">
        <v>314564</v>
      </c>
      <c r="B47510" t="s">
        <v>314565</v>
      </c>
      <c r="C47510" t="s">
        <v>228880</v>
      </c>
      <c r="E47510" t="s">
        <v>41879</v>
      </c>
      <c r="F47510">
        <v>952380</v>
      </c>
    </row>
    <row r="47511" spans="1:6" x14ac:dyDescent="0.25">
      <c r="A47511" t="s">
        <v>314566</v>
      </c>
      <c r="B47511" t="s">
        <v>314567</v>
      </c>
      <c r="C47511" t="s">
        <v>228909</v>
      </c>
      <c r="E47511" s="1">
        <v>41467</v>
      </c>
      <c r="F47511">
        <v>50000</v>
      </c>
    </row>
    <row r="47512" spans="1:6" x14ac:dyDescent="0.25">
      <c r="A47512" t="s">
        <v>314568</v>
      </c>
      <c r="B47512" t="s">
        <v>314569</v>
      </c>
      <c r="C47512" t="s">
        <v>228880</v>
      </c>
      <c r="E47512" t="s">
        <v>2455</v>
      </c>
      <c r="F47512">
        <v>350000</v>
      </c>
    </row>
    <row r="47513" spans="1:6" x14ac:dyDescent="0.25">
      <c r="A47513" t="s">
        <v>314570</v>
      </c>
      <c r="B47513" t="s">
        <v>314571</v>
      </c>
      <c r="C47513" t="s">
        <v>228943</v>
      </c>
      <c r="E47513" s="1">
        <v>38721</v>
      </c>
      <c r="F47513">
        <v>100000</v>
      </c>
    </row>
    <row r="47514" spans="1:6" x14ac:dyDescent="0.25">
      <c r="A47514" t="s">
        <v>314572</v>
      </c>
      <c r="B47514" t="s">
        <v>314573</v>
      </c>
      <c r="C47514" t="s">
        <v>228880</v>
      </c>
      <c r="E47514" s="1">
        <v>38718</v>
      </c>
      <c r="F47514">
        <v>18000</v>
      </c>
    </row>
    <row r="47515" spans="1:6" x14ac:dyDescent="0.25">
      <c r="A47515" t="s">
        <v>314574</v>
      </c>
      <c r="B47515" t="s">
        <v>314575</v>
      </c>
      <c r="C47515" t="s">
        <v>229045</v>
      </c>
      <c r="E47515" s="1">
        <v>41278</v>
      </c>
      <c r="F47515">
        <v>96325</v>
      </c>
    </row>
    <row r="47516" spans="1:6" x14ac:dyDescent="0.25">
      <c r="A47516" t="s">
        <v>314576</v>
      </c>
      <c r="B47516" t="s">
        <v>314577</v>
      </c>
      <c r="C47516" t="s">
        <v>228873</v>
      </c>
      <c r="E47516" t="s">
        <v>13957</v>
      </c>
      <c r="F47516">
        <v>645200</v>
      </c>
    </row>
    <row r="47517" spans="1:6" x14ac:dyDescent="0.25">
      <c r="A47517" t="s">
        <v>314578</v>
      </c>
      <c r="B47517" t="s">
        <v>314579</v>
      </c>
      <c r="C47517" t="s">
        <v>229045</v>
      </c>
      <c r="E47517" s="1">
        <v>40855</v>
      </c>
      <c r="F47517">
        <v>6000000</v>
      </c>
    </row>
    <row r="47518" spans="1:6" x14ac:dyDescent="0.25">
      <c r="A47518" t="s">
        <v>314576</v>
      </c>
      <c r="B47518" t="s">
        <v>314580</v>
      </c>
      <c r="C47518" t="s">
        <v>228873</v>
      </c>
      <c r="E47518" s="1">
        <v>41252</v>
      </c>
      <c r="F47518">
        <v>2500000</v>
      </c>
    </row>
    <row r="47519" spans="1:6" x14ac:dyDescent="0.25">
      <c r="A47519" t="s">
        <v>314578</v>
      </c>
      <c r="B47519" t="s">
        <v>314581</v>
      </c>
      <c r="C47519" t="s">
        <v>228873</v>
      </c>
      <c r="E47519" s="1">
        <v>41823</v>
      </c>
      <c r="F47519">
        <v>760000</v>
      </c>
    </row>
    <row r="47520" spans="1:6" x14ac:dyDescent="0.25">
      <c r="A47520" t="s">
        <v>314582</v>
      </c>
      <c r="B47520" t="s">
        <v>314583</v>
      </c>
      <c r="C47520" t="s">
        <v>228880</v>
      </c>
      <c r="E47520" s="1">
        <v>41281</v>
      </c>
      <c r="F47520">
        <v>1500000</v>
      </c>
    </row>
    <row r="47521" spans="1:6" x14ac:dyDescent="0.25">
      <c r="A47521" t="s">
        <v>314584</v>
      </c>
      <c r="B47521" t="s">
        <v>314585</v>
      </c>
      <c r="C47521" t="s">
        <v>228873</v>
      </c>
      <c r="D47521" t="s">
        <v>228877</v>
      </c>
      <c r="E47521" t="s">
        <v>39009</v>
      </c>
      <c r="F47521">
        <v>37972639</v>
      </c>
    </row>
    <row r="47522" spans="1:6" x14ac:dyDescent="0.25">
      <c r="A47522" t="s">
        <v>314586</v>
      </c>
      <c r="B47522" t="s">
        <v>314587</v>
      </c>
      <c r="C47522" t="s">
        <v>228873</v>
      </c>
      <c r="E47522" s="1">
        <v>41710</v>
      </c>
      <c r="F47522">
        <v>860000</v>
      </c>
    </row>
    <row r="47523" spans="1:6" x14ac:dyDescent="0.25">
      <c r="A47523" t="s">
        <v>314588</v>
      </c>
      <c r="B47523" t="s">
        <v>314589</v>
      </c>
      <c r="C47523" t="s">
        <v>228873</v>
      </c>
      <c r="D47523" t="s">
        <v>228874</v>
      </c>
      <c r="E47523" t="s">
        <v>79337</v>
      </c>
    </row>
    <row r="47524" spans="1:6" x14ac:dyDescent="0.25">
      <c r="A47524" t="s">
        <v>314590</v>
      </c>
      <c r="B47524" t="s">
        <v>314591</v>
      </c>
      <c r="C47524" t="s">
        <v>228873</v>
      </c>
      <c r="D47524" t="s">
        <v>228877</v>
      </c>
      <c r="E47524" s="1">
        <v>40187</v>
      </c>
      <c r="F47524">
        <v>30000000</v>
      </c>
    </row>
    <row r="47525" spans="1:6" x14ac:dyDescent="0.25">
      <c r="A47525" t="s">
        <v>314592</v>
      </c>
      <c r="B47525" t="s">
        <v>314593</v>
      </c>
      <c r="C47525" t="s">
        <v>228873</v>
      </c>
      <c r="D47525" t="s">
        <v>228877</v>
      </c>
      <c r="E47525" s="1">
        <v>41280</v>
      </c>
      <c r="F47525">
        <v>475000</v>
      </c>
    </row>
    <row r="47526" spans="1:6" x14ac:dyDescent="0.25">
      <c r="A47526" t="s">
        <v>314594</v>
      </c>
      <c r="B47526" t="s">
        <v>314595</v>
      </c>
      <c r="C47526" t="s">
        <v>228873</v>
      </c>
      <c r="D47526" t="s">
        <v>228874</v>
      </c>
      <c r="E47526" s="1">
        <v>42250</v>
      </c>
      <c r="F47526">
        <v>72000</v>
      </c>
    </row>
    <row r="47527" spans="1:6" x14ac:dyDescent="0.25">
      <c r="A47527" t="s">
        <v>314596</v>
      </c>
      <c r="B47527" t="s">
        <v>314597</v>
      </c>
      <c r="C47527" t="s">
        <v>228889</v>
      </c>
      <c r="E47527" t="s">
        <v>20347</v>
      </c>
    </row>
    <row r="47528" spans="1:6" x14ac:dyDescent="0.25">
      <c r="A47528" t="s">
        <v>314598</v>
      </c>
      <c r="B47528" t="s">
        <v>314599</v>
      </c>
      <c r="C47528" t="s">
        <v>228873</v>
      </c>
      <c r="E47528" s="1">
        <v>42125</v>
      </c>
    </row>
    <row r="47529" spans="1:6" x14ac:dyDescent="0.25">
      <c r="A47529" t="s">
        <v>314600</v>
      </c>
      <c r="B47529" t="s">
        <v>314601</v>
      </c>
      <c r="C47529" t="s">
        <v>228873</v>
      </c>
      <c r="E47529" t="s">
        <v>231383</v>
      </c>
    </row>
    <row r="47530" spans="1:6" x14ac:dyDescent="0.25">
      <c r="A47530" t="s">
        <v>314602</v>
      </c>
      <c r="B47530" t="s">
        <v>314603</v>
      </c>
      <c r="C47530" t="s">
        <v>228919</v>
      </c>
      <c r="E47530" t="s">
        <v>175610</v>
      </c>
    </row>
    <row r="47531" spans="1:6" x14ac:dyDescent="0.25">
      <c r="A47531" t="s">
        <v>314604</v>
      </c>
      <c r="B47531" t="s">
        <v>314605</v>
      </c>
      <c r="C47531" t="s">
        <v>228880</v>
      </c>
      <c r="E47531" s="1">
        <v>40549</v>
      </c>
    </row>
    <row r="47532" spans="1:6" x14ac:dyDescent="0.25">
      <c r="A47532" t="s">
        <v>314606</v>
      </c>
      <c r="B47532" t="s">
        <v>314607</v>
      </c>
      <c r="C47532" t="s">
        <v>228873</v>
      </c>
      <c r="D47532" t="s">
        <v>228877</v>
      </c>
      <c r="E47532" s="1">
        <v>42011</v>
      </c>
      <c r="F47532">
        <v>1020000</v>
      </c>
    </row>
    <row r="47533" spans="1:6" x14ac:dyDescent="0.25">
      <c r="A47533" t="s">
        <v>314608</v>
      </c>
      <c r="B47533" t="s">
        <v>314609</v>
      </c>
      <c r="C47533" t="s">
        <v>228916</v>
      </c>
      <c r="E47533" s="1">
        <v>41646</v>
      </c>
      <c r="F47533">
        <v>1000000</v>
      </c>
    </row>
    <row r="47534" spans="1:6" x14ac:dyDescent="0.25">
      <c r="A47534" t="s">
        <v>314610</v>
      </c>
      <c r="B47534" t="s">
        <v>314611</v>
      </c>
      <c r="C47534" t="s">
        <v>228880</v>
      </c>
      <c r="E47534" s="1">
        <v>42038</v>
      </c>
    </row>
    <row r="47535" spans="1:6" x14ac:dyDescent="0.25">
      <c r="A47535" t="s">
        <v>314612</v>
      </c>
      <c r="B47535" t="s">
        <v>314613</v>
      </c>
      <c r="C47535" t="s">
        <v>228873</v>
      </c>
      <c r="D47535" t="s">
        <v>228874</v>
      </c>
      <c r="E47535" s="1">
        <v>42223</v>
      </c>
      <c r="F47535">
        <v>30500000</v>
      </c>
    </row>
    <row r="47536" spans="1:6" x14ac:dyDescent="0.25">
      <c r="A47536" t="s">
        <v>314614</v>
      </c>
      <c r="B47536" t="s">
        <v>314615</v>
      </c>
      <c r="C47536" t="s">
        <v>228873</v>
      </c>
      <c r="D47536" t="s">
        <v>228877</v>
      </c>
      <c r="E47536" t="s">
        <v>26765</v>
      </c>
      <c r="F47536">
        <v>7339001</v>
      </c>
    </row>
    <row r="47537" spans="1:6" x14ac:dyDescent="0.25">
      <c r="A47537" t="s">
        <v>314612</v>
      </c>
      <c r="B47537" t="s">
        <v>314616</v>
      </c>
      <c r="C47537" t="s">
        <v>228880</v>
      </c>
      <c r="E47537" s="1">
        <v>41160</v>
      </c>
      <c r="F47537">
        <v>3750000</v>
      </c>
    </row>
    <row r="47538" spans="1:6" x14ac:dyDescent="0.25">
      <c r="A47538" t="s">
        <v>314617</v>
      </c>
      <c r="B47538" t="s">
        <v>314618</v>
      </c>
      <c r="C47538" t="s">
        <v>228880</v>
      </c>
      <c r="E47538" s="1">
        <v>41701</v>
      </c>
      <c r="F47538">
        <v>250000</v>
      </c>
    </row>
    <row r="47539" spans="1:6" x14ac:dyDescent="0.25">
      <c r="A47539" t="s">
        <v>314619</v>
      </c>
      <c r="B47539" t="s">
        <v>314620</v>
      </c>
      <c r="C47539" t="s">
        <v>228880</v>
      </c>
      <c r="E47539" s="1">
        <v>38696</v>
      </c>
      <c r="F47539">
        <v>50000</v>
      </c>
    </row>
    <row r="47540" spans="1:6" x14ac:dyDescent="0.25">
      <c r="A47540" t="s">
        <v>314621</v>
      </c>
      <c r="B47540" t="s">
        <v>314622</v>
      </c>
      <c r="C47540" t="s">
        <v>228873</v>
      </c>
      <c r="D47540" t="s">
        <v>228877</v>
      </c>
      <c r="E47540" s="1">
        <v>41863</v>
      </c>
      <c r="F47540">
        <v>8100000</v>
      </c>
    </row>
    <row r="47541" spans="1:6" x14ac:dyDescent="0.25">
      <c r="A47541" t="s">
        <v>314623</v>
      </c>
      <c r="B47541" t="s">
        <v>314624</v>
      </c>
      <c r="C47541" t="s">
        <v>228880</v>
      </c>
      <c r="E47541" s="1">
        <v>41400</v>
      </c>
      <c r="F47541">
        <v>792000</v>
      </c>
    </row>
    <row r="47542" spans="1:6" x14ac:dyDescent="0.25">
      <c r="A47542" t="s">
        <v>314625</v>
      </c>
      <c r="B47542" t="s">
        <v>314626</v>
      </c>
      <c r="C47542" t="s">
        <v>228873</v>
      </c>
      <c r="D47542" t="s">
        <v>228877</v>
      </c>
      <c r="E47542" s="1">
        <v>37997</v>
      </c>
      <c r="F47542">
        <v>8400000</v>
      </c>
    </row>
    <row r="47543" spans="1:6" x14ac:dyDescent="0.25">
      <c r="A47543" t="s">
        <v>314627</v>
      </c>
      <c r="B47543" t="s">
        <v>314628</v>
      </c>
      <c r="C47543" t="s">
        <v>228880</v>
      </c>
      <c r="E47543" s="1">
        <v>41554</v>
      </c>
      <c r="F47543">
        <v>20000</v>
      </c>
    </row>
    <row r="47544" spans="1:6" x14ac:dyDescent="0.25">
      <c r="A47544" t="s">
        <v>314629</v>
      </c>
      <c r="B47544" t="s">
        <v>314630</v>
      </c>
      <c r="C47544" t="s">
        <v>228880</v>
      </c>
      <c r="E47544" t="s">
        <v>30911</v>
      </c>
      <c r="F47544">
        <v>150000</v>
      </c>
    </row>
    <row r="47545" spans="1:6" x14ac:dyDescent="0.25">
      <c r="A47545" t="s">
        <v>314631</v>
      </c>
      <c r="B47545" t="s">
        <v>314632</v>
      </c>
      <c r="C47545" t="s">
        <v>228909</v>
      </c>
      <c r="E47545" s="1">
        <v>42284</v>
      </c>
      <c r="F47545">
        <v>462615</v>
      </c>
    </row>
    <row r="47546" spans="1:6" x14ac:dyDescent="0.25">
      <c r="A47546" t="s">
        <v>314633</v>
      </c>
      <c r="B47546" t="s">
        <v>314634</v>
      </c>
      <c r="C47546" t="s">
        <v>228880</v>
      </c>
      <c r="E47546" s="1">
        <v>40920</v>
      </c>
      <c r="F47546">
        <v>50349</v>
      </c>
    </row>
    <row r="47547" spans="1:6" x14ac:dyDescent="0.25">
      <c r="A47547" t="s">
        <v>314635</v>
      </c>
      <c r="B47547" t="s">
        <v>314636</v>
      </c>
      <c r="C47547" t="s">
        <v>228927</v>
      </c>
      <c r="E47547" s="1">
        <v>40980</v>
      </c>
      <c r="F47547">
        <v>50000</v>
      </c>
    </row>
    <row r="47548" spans="1:6" x14ac:dyDescent="0.25">
      <c r="A47548" t="s">
        <v>314637</v>
      </c>
      <c r="B47548" t="s">
        <v>314638</v>
      </c>
      <c r="C47548" t="s">
        <v>228880</v>
      </c>
      <c r="D47548" t="s">
        <v>228877</v>
      </c>
      <c r="E47548" t="s">
        <v>132821</v>
      </c>
      <c r="F47548">
        <v>3000000</v>
      </c>
    </row>
    <row r="47549" spans="1:6" x14ac:dyDescent="0.25">
      <c r="A47549" t="s">
        <v>314639</v>
      </c>
      <c r="B47549" t="s">
        <v>314640</v>
      </c>
      <c r="C47549" t="s">
        <v>228873</v>
      </c>
      <c r="D47549" t="s">
        <v>228877</v>
      </c>
      <c r="E47549" t="s">
        <v>77599</v>
      </c>
      <c r="F47549">
        <v>1500000</v>
      </c>
    </row>
    <row r="47550" spans="1:6" x14ac:dyDescent="0.25">
      <c r="A47550" t="s">
        <v>314637</v>
      </c>
      <c r="B47550" t="s">
        <v>314641</v>
      </c>
      <c r="C47550" t="s">
        <v>228916</v>
      </c>
      <c r="E47550" t="s">
        <v>24998</v>
      </c>
    </row>
    <row r="47551" spans="1:6" x14ac:dyDescent="0.25">
      <c r="A47551" t="s">
        <v>314639</v>
      </c>
      <c r="B47551" t="s">
        <v>314642</v>
      </c>
      <c r="C47551" t="s">
        <v>228880</v>
      </c>
      <c r="D47551" t="s">
        <v>228877</v>
      </c>
      <c r="E47551" t="s">
        <v>40317</v>
      </c>
      <c r="F47551">
        <v>900000</v>
      </c>
    </row>
    <row r="47552" spans="1:6" x14ac:dyDescent="0.25">
      <c r="A47552" t="s">
        <v>314643</v>
      </c>
      <c r="B47552" t="s">
        <v>314644</v>
      </c>
      <c r="C47552" t="s">
        <v>228873</v>
      </c>
      <c r="E47552" t="s">
        <v>57736</v>
      </c>
      <c r="F47552">
        <v>962861</v>
      </c>
    </row>
    <row r="47553" spans="1:6" x14ac:dyDescent="0.25">
      <c r="A47553" t="s">
        <v>314645</v>
      </c>
      <c r="B47553" t="s">
        <v>314646</v>
      </c>
      <c r="C47553" t="s">
        <v>228889</v>
      </c>
      <c r="E47553" t="s">
        <v>314647</v>
      </c>
      <c r="F47553">
        <v>808153</v>
      </c>
    </row>
    <row r="47554" spans="1:6" x14ac:dyDescent="0.25">
      <c r="A47554" t="s">
        <v>314648</v>
      </c>
      <c r="B47554" t="s">
        <v>314649</v>
      </c>
      <c r="C47554" t="s">
        <v>228873</v>
      </c>
      <c r="D47554" t="s">
        <v>228877</v>
      </c>
      <c r="E47554" s="1">
        <v>41581</v>
      </c>
    </row>
    <row r="47555" spans="1:6" x14ac:dyDescent="0.25">
      <c r="A47555" t="s">
        <v>314650</v>
      </c>
      <c r="B47555" t="s">
        <v>314651</v>
      </c>
      <c r="C47555" t="s">
        <v>228916</v>
      </c>
      <c r="E47555" t="s">
        <v>18778</v>
      </c>
      <c r="F47555">
        <v>1205000</v>
      </c>
    </row>
    <row r="47556" spans="1:6" x14ac:dyDescent="0.25">
      <c r="A47556" t="s">
        <v>314648</v>
      </c>
      <c r="B47556" t="s">
        <v>314652</v>
      </c>
      <c r="C47556" t="s">
        <v>228880</v>
      </c>
      <c r="E47556" t="s">
        <v>81469</v>
      </c>
      <c r="F47556">
        <v>969043</v>
      </c>
    </row>
    <row r="47557" spans="1:6" x14ac:dyDescent="0.25">
      <c r="A47557" t="s">
        <v>314650</v>
      </c>
      <c r="B47557" t="s">
        <v>314653</v>
      </c>
      <c r="C47557" t="s">
        <v>228880</v>
      </c>
      <c r="E47557" s="1">
        <v>41255</v>
      </c>
    </row>
    <row r="47558" spans="1:6" x14ac:dyDescent="0.25">
      <c r="A47558" t="s">
        <v>314648</v>
      </c>
      <c r="B47558" t="s">
        <v>314654</v>
      </c>
      <c r="C47558" t="s">
        <v>228873</v>
      </c>
      <c r="D47558" t="s">
        <v>228874</v>
      </c>
      <c r="E47558" s="1">
        <v>42132</v>
      </c>
      <c r="F47558">
        <v>8000000</v>
      </c>
    </row>
    <row r="47559" spans="1:6" x14ac:dyDescent="0.25">
      <c r="A47559" t="s">
        <v>314650</v>
      </c>
      <c r="B47559" t="s">
        <v>314655</v>
      </c>
      <c r="C47559" t="s">
        <v>228873</v>
      </c>
      <c r="D47559" t="s">
        <v>228874</v>
      </c>
      <c r="E47559" s="1">
        <v>41855</v>
      </c>
      <c r="F47559">
        <v>17000000</v>
      </c>
    </row>
    <row r="47560" spans="1:6" x14ac:dyDescent="0.25">
      <c r="A47560" t="s">
        <v>314656</v>
      </c>
      <c r="B47560" t="s">
        <v>314657</v>
      </c>
      <c r="C47560" t="s">
        <v>228873</v>
      </c>
      <c r="E47560" t="s">
        <v>1825</v>
      </c>
      <c r="F47560">
        <v>2500000</v>
      </c>
    </row>
    <row r="47561" spans="1:6" x14ac:dyDescent="0.25">
      <c r="A47561" t="s">
        <v>314658</v>
      </c>
      <c r="B47561" t="s">
        <v>314659</v>
      </c>
      <c r="C47561" t="s">
        <v>228873</v>
      </c>
      <c r="E47561" s="1">
        <v>38878</v>
      </c>
      <c r="F47561">
        <v>4500000</v>
      </c>
    </row>
    <row r="47562" spans="1:6" x14ac:dyDescent="0.25">
      <c r="A47562" t="s">
        <v>314660</v>
      </c>
      <c r="B47562" t="s">
        <v>314661</v>
      </c>
      <c r="C47562" t="s">
        <v>228880</v>
      </c>
      <c r="E47562" t="s">
        <v>23046</v>
      </c>
      <c r="F47562">
        <v>300000</v>
      </c>
    </row>
    <row r="47563" spans="1:6" x14ac:dyDescent="0.25">
      <c r="A47563" t="s">
        <v>314662</v>
      </c>
      <c r="B47563" t="s">
        <v>314663</v>
      </c>
      <c r="C47563" t="s">
        <v>228909</v>
      </c>
      <c r="E47563" s="1">
        <v>41466</v>
      </c>
    </row>
    <row r="47564" spans="1:6" x14ac:dyDescent="0.25">
      <c r="A47564" t="s">
        <v>314664</v>
      </c>
      <c r="B47564" t="s">
        <v>314665</v>
      </c>
      <c r="C47564" t="s">
        <v>228873</v>
      </c>
      <c r="D47564" t="s">
        <v>229206</v>
      </c>
      <c r="E47564" t="s">
        <v>248186</v>
      </c>
      <c r="F47564">
        <v>30000000</v>
      </c>
    </row>
    <row r="47565" spans="1:6" x14ac:dyDescent="0.25">
      <c r="A47565" t="s">
        <v>314666</v>
      </c>
      <c r="B47565" t="s">
        <v>314667</v>
      </c>
      <c r="C47565" t="s">
        <v>228873</v>
      </c>
      <c r="D47565" t="s">
        <v>228877</v>
      </c>
      <c r="E47565" s="1">
        <v>38718</v>
      </c>
      <c r="F47565">
        <v>3000000</v>
      </c>
    </row>
    <row r="47566" spans="1:6" x14ac:dyDescent="0.25">
      <c r="A47566" t="s">
        <v>314668</v>
      </c>
      <c r="B47566" t="s">
        <v>314669</v>
      </c>
      <c r="C47566" t="s">
        <v>228873</v>
      </c>
      <c r="D47566" t="s">
        <v>228977</v>
      </c>
      <c r="E47566" s="1">
        <v>39448</v>
      </c>
      <c r="F47566">
        <v>10000000</v>
      </c>
    </row>
    <row r="47567" spans="1:6" x14ac:dyDescent="0.25">
      <c r="A47567" t="s">
        <v>314666</v>
      </c>
      <c r="B47567" t="s">
        <v>314670</v>
      </c>
      <c r="C47567" t="s">
        <v>228873</v>
      </c>
      <c r="D47567" t="s">
        <v>228874</v>
      </c>
      <c r="E47567" s="1">
        <v>39242</v>
      </c>
      <c r="F47567">
        <v>8000000</v>
      </c>
    </row>
    <row r="47568" spans="1:6" x14ac:dyDescent="0.25">
      <c r="A47568" t="s">
        <v>314671</v>
      </c>
      <c r="B47568" t="s">
        <v>314672</v>
      </c>
      <c r="C47568" t="s">
        <v>228916</v>
      </c>
      <c r="E47568" t="s">
        <v>25364</v>
      </c>
    </row>
    <row r="47569" spans="1:6" x14ac:dyDescent="0.25">
      <c r="A47569" t="s">
        <v>314673</v>
      </c>
      <c r="B47569" t="s">
        <v>314674</v>
      </c>
      <c r="C47569" t="s">
        <v>228927</v>
      </c>
      <c r="E47569" t="s">
        <v>1366</v>
      </c>
      <c r="F47569">
        <v>300000</v>
      </c>
    </row>
    <row r="47570" spans="1:6" x14ac:dyDescent="0.25">
      <c r="A47570" t="s">
        <v>314671</v>
      </c>
      <c r="B47570" t="s">
        <v>314675</v>
      </c>
      <c r="C47570" t="s">
        <v>228873</v>
      </c>
      <c r="D47570" t="s">
        <v>228877</v>
      </c>
      <c r="E47570" s="1">
        <v>40370</v>
      </c>
      <c r="F47570">
        <v>2200000</v>
      </c>
    </row>
    <row r="47571" spans="1:6" x14ac:dyDescent="0.25">
      <c r="A47571" t="s">
        <v>314673</v>
      </c>
      <c r="B47571" t="s">
        <v>314676</v>
      </c>
      <c r="C47571" t="s">
        <v>228927</v>
      </c>
      <c r="E47571" t="s">
        <v>19346</v>
      </c>
      <c r="F47571">
        <v>305000</v>
      </c>
    </row>
    <row r="47572" spans="1:6" x14ac:dyDescent="0.25">
      <c r="A47572" t="s">
        <v>314671</v>
      </c>
      <c r="B47572" t="s">
        <v>314677</v>
      </c>
      <c r="C47572" t="s">
        <v>228873</v>
      </c>
      <c r="D47572" t="s">
        <v>228877</v>
      </c>
      <c r="E47572" s="1">
        <v>40735</v>
      </c>
    </row>
    <row r="47573" spans="1:6" x14ac:dyDescent="0.25">
      <c r="A47573" t="s">
        <v>314673</v>
      </c>
      <c r="B47573" t="s">
        <v>314678</v>
      </c>
      <c r="C47573" t="s">
        <v>228873</v>
      </c>
      <c r="E47573" s="1">
        <v>41338</v>
      </c>
    </row>
    <row r="47574" spans="1:6" x14ac:dyDescent="0.25">
      <c r="A47574" t="s">
        <v>314671</v>
      </c>
      <c r="B47574" t="s">
        <v>314679</v>
      </c>
      <c r="C47574" t="s">
        <v>228873</v>
      </c>
      <c r="D47574" t="s">
        <v>228877</v>
      </c>
      <c r="E47574" t="s">
        <v>32690</v>
      </c>
    </row>
    <row r="47575" spans="1:6" x14ac:dyDescent="0.25">
      <c r="A47575" t="s">
        <v>314673</v>
      </c>
      <c r="B47575" t="s">
        <v>314680</v>
      </c>
      <c r="C47575" t="s">
        <v>228927</v>
      </c>
      <c r="E47575" s="1">
        <v>40917</v>
      </c>
      <c r="F47575">
        <v>1900000</v>
      </c>
    </row>
    <row r="47576" spans="1:6" x14ac:dyDescent="0.25">
      <c r="A47576" t="s">
        <v>314671</v>
      </c>
      <c r="B47576" t="s">
        <v>314681</v>
      </c>
      <c r="C47576" t="s">
        <v>228927</v>
      </c>
      <c r="E47576" s="1">
        <v>41370</v>
      </c>
      <c r="F47576">
        <v>595000</v>
      </c>
    </row>
    <row r="47577" spans="1:6" x14ac:dyDescent="0.25">
      <c r="A47577" t="s">
        <v>314673</v>
      </c>
      <c r="B47577" t="s">
        <v>314682</v>
      </c>
      <c r="C47577" t="s">
        <v>228873</v>
      </c>
      <c r="E47577" t="s">
        <v>20579</v>
      </c>
    </row>
    <row r="47578" spans="1:6" x14ac:dyDescent="0.25">
      <c r="A47578" t="s">
        <v>314671</v>
      </c>
      <c r="B47578" t="s">
        <v>314683</v>
      </c>
      <c r="C47578" t="s">
        <v>228943</v>
      </c>
      <c r="E47578" t="s">
        <v>42468</v>
      </c>
      <c r="F47578">
        <v>350000</v>
      </c>
    </row>
    <row r="47579" spans="1:6" x14ac:dyDescent="0.25">
      <c r="A47579" t="s">
        <v>314684</v>
      </c>
      <c r="B47579" t="s">
        <v>314685</v>
      </c>
      <c r="C47579" t="s">
        <v>228880</v>
      </c>
      <c r="E47579" s="1">
        <v>41917</v>
      </c>
      <c r="F47579">
        <v>200000</v>
      </c>
    </row>
    <row r="47580" spans="1:6" x14ac:dyDescent="0.25">
      <c r="A47580" t="s">
        <v>314686</v>
      </c>
      <c r="B47580" t="s">
        <v>314687</v>
      </c>
      <c r="C47580" t="s">
        <v>228880</v>
      </c>
      <c r="E47580" t="s">
        <v>19781</v>
      </c>
      <c r="F47580">
        <v>500000</v>
      </c>
    </row>
    <row r="47581" spans="1:6" x14ac:dyDescent="0.25">
      <c r="A47581" t="s">
        <v>314688</v>
      </c>
      <c r="B47581" t="s">
        <v>314689</v>
      </c>
      <c r="C47581" t="s">
        <v>228873</v>
      </c>
      <c r="D47581" t="s">
        <v>228877</v>
      </c>
      <c r="E47581" s="1">
        <v>41284</v>
      </c>
    </row>
    <row r="47582" spans="1:6" x14ac:dyDescent="0.25">
      <c r="A47582" t="s">
        <v>314690</v>
      </c>
      <c r="B47582" t="s">
        <v>314691</v>
      </c>
      <c r="C47582" t="s">
        <v>228873</v>
      </c>
      <c r="E47582" t="s">
        <v>30612</v>
      </c>
      <c r="F47582">
        <v>199000</v>
      </c>
    </row>
    <row r="47583" spans="1:6" x14ac:dyDescent="0.25">
      <c r="A47583" t="s">
        <v>314692</v>
      </c>
      <c r="B47583" t="s">
        <v>314693</v>
      </c>
      <c r="C47583" t="s">
        <v>228873</v>
      </c>
      <c r="E47583" s="1">
        <v>39360</v>
      </c>
      <c r="F47583">
        <v>258000</v>
      </c>
    </row>
    <row r="47584" spans="1:6" x14ac:dyDescent="0.25">
      <c r="A47584" t="s">
        <v>314694</v>
      </c>
      <c r="B47584" t="s">
        <v>314695</v>
      </c>
      <c r="C47584" t="s">
        <v>228919</v>
      </c>
      <c r="E47584" s="1">
        <v>42346</v>
      </c>
      <c r="F47584">
        <v>63000000</v>
      </c>
    </row>
    <row r="47585" spans="1:6" x14ac:dyDescent="0.25">
      <c r="A47585" t="s">
        <v>314696</v>
      </c>
      <c r="B47585" t="s">
        <v>314697</v>
      </c>
      <c r="C47585" t="s">
        <v>228880</v>
      </c>
      <c r="E47585" s="1">
        <v>38391</v>
      </c>
    </row>
    <row r="47586" spans="1:6" x14ac:dyDescent="0.25">
      <c r="A47586" t="s">
        <v>314698</v>
      </c>
      <c r="B47586" t="s">
        <v>314699</v>
      </c>
      <c r="C47586" t="s">
        <v>228880</v>
      </c>
      <c r="E47586" s="1">
        <v>39177</v>
      </c>
      <c r="F47586">
        <v>20000</v>
      </c>
    </row>
    <row r="47587" spans="1:6" x14ac:dyDescent="0.25">
      <c r="A47587" t="s">
        <v>314700</v>
      </c>
      <c r="B47587" t="s">
        <v>314701</v>
      </c>
      <c r="C47587" t="s">
        <v>228873</v>
      </c>
      <c r="E47587" s="1">
        <v>38718</v>
      </c>
      <c r="F47587">
        <v>5000000</v>
      </c>
    </row>
    <row r="47588" spans="1:6" x14ac:dyDescent="0.25">
      <c r="A47588" t="s">
        <v>314702</v>
      </c>
      <c r="B47588" t="s">
        <v>314703</v>
      </c>
      <c r="C47588" t="s">
        <v>228873</v>
      </c>
      <c r="D47588" t="s">
        <v>229206</v>
      </c>
      <c r="E47588" t="s">
        <v>250410</v>
      </c>
      <c r="F47588">
        <v>4200000</v>
      </c>
    </row>
    <row r="47589" spans="1:6" x14ac:dyDescent="0.25">
      <c r="A47589" t="s">
        <v>314704</v>
      </c>
      <c r="B47589" t="s">
        <v>314705</v>
      </c>
      <c r="C47589" t="s">
        <v>228916</v>
      </c>
      <c r="E47589" t="s">
        <v>25928</v>
      </c>
      <c r="F47589">
        <v>175000</v>
      </c>
    </row>
    <row r="47590" spans="1:6" x14ac:dyDescent="0.25">
      <c r="A47590" t="s">
        <v>314706</v>
      </c>
      <c r="B47590" t="s">
        <v>314707</v>
      </c>
      <c r="C47590" t="s">
        <v>229045</v>
      </c>
      <c r="E47590" s="1">
        <v>41643</v>
      </c>
      <c r="F47590">
        <v>25000</v>
      </c>
    </row>
    <row r="47591" spans="1:6" x14ac:dyDescent="0.25">
      <c r="A47591" t="s">
        <v>314704</v>
      </c>
      <c r="B47591" t="s">
        <v>314708</v>
      </c>
      <c r="C47591" t="s">
        <v>229045</v>
      </c>
      <c r="E47591" s="1">
        <v>41645</v>
      </c>
      <c r="F47591">
        <v>25000</v>
      </c>
    </row>
    <row r="47592" spans="1:6" x14ac:dyDescent="0.25">
      <c r="A47592" t="s">
        <v>314706</v>
      </c>
      <c r="B47592" t="s">
        <v>314709</v>
      </c>
      <c r="C47592" t="s">
        <v>228889</v>
      </c>
      <c r="E47592" s="1">
        <v>41283</v>
      </c>
      <c r="F47592">
        <v>50000</v>
      </c>
    </row>
    <row r="47593" spans="1:6" x14ac:dyDescent="0.25">
      <c r="A47593" t="s">
        <v>314710</v>
      </c>
      <c r="B47593" t="s">
        <v>314711</v>
      </c>
      <c r="C47593" t="s">
        <v>228873</v>
      </c>
      <c r="E47593" t="s">
        <v>61714</v>
      </c>
      <c r="F47593">
        <v>2536548</v>
      </c>
    </row>
    <row r="47594" spans="1:6" x14ac:dyDescent="0.25">
      <c r="A47594" t="s">
        <v>314712</v>
      </c>
      <c r="B47594" t="s">
        <v>314713</v>
      </c>
      <c r="C47594" t="s">
        <v>228880</v>
      </c>
      <c r="E47594" s="1">
        <v>40911</v>
      </c>
      <c r="F47594">
        <v>266240</v>
      </c>
    </row>
    <row r="47595" spans="1:6" x14ac:dyDescent="0.25">
      <c r="A47595" t="s">
        <v>314714</v>
      </c>
      <c r="B47595" t="s">
        <v>314715</v>
      </c>
      <c r="C47595" t="s">
        <v>228880</v>
      </c>
      <c r="E47595" s="1">
        <v>41651</v>
      </c>
    </row>
    <row r="47596" spans="1:6" x14ac:dyDescent="0.25">
      <c r="A47596" t="s">
        <v>314716</v>
      </c>
      <c r="B47596" t="s">
        <v>314717</v>
      </c>
      <c r="C47596" t="s">
        <v>228880</v>
      </c>
      <c r="E47596" s="1">
        <v>40212</v>
      </c>
    </row>
    <row r="47597" spans="1:6" x14ac:dyDescent="0.25">
      <c r="A47597" t="s">
        <v>314718</v>
      </c>
      <c r="B47597" t="s">
        <v>314719</v>
      </c>
      <c r="C47597" t="s">
        <v>228880</v>
      </c>
      <c r="E47597" s="1">
        <v>40341</v>
      </c>
    </row>
    <row r="47598" spans="1:6" x14ac:dyDescent="0.25">
      <c r="A47598" t="s">
        <v>314720</v>
      </c>
      <c r="B47598" t="s">
        <v>314721</v>
      </c>
      <c r="C47598" t="s">
        <v>228873</v>
      </c>
      <c r="E47598" s="1">
        <v>37207</v>
      </c>
    </row>
    <row r="47599" spans="1:6" x14ac:dyDescent="0.25">
      <c r="A47599" t="s">
        <v>314722</v>
      </c>
      <c r="B47599" t="s">
        <v>314723</v>
      </c>
      <c r="C47599" t="s">
        <v>228873</v>
      </c>
      <c r="E47599" t="s">
        <v>314724</v>
      </c>
      <c r="F47599">
        <v>41000000</v>
      </c>
    </row>
    <row r="47600" spans="1:6" x14ac:dyDescent="0.25">
      <c r="A47600" t="s">
        <v>314725</v>
      </c>
      <c r="B47600" t="s">
        <v>314726</v>
      </c>
      <c r="C47600" t="s">
        <v>228873</v>
      </c>
      <c r="D47600" t="s">
        <v>228877</v>
      </c>
      <c r="E47600" s="1">
        <v>39451</v>
      </c>
      <c r="F47600">
        <v>1500000</v>
      </c>
    </row>
    <row r="47601" spans="1:6" x14ac:dyDescent="0.25">
      <c r="A47601" t="s">
        <v>314727</v>
      </c>
      <c r="B47601" t="s">
        <v>314728</v>
      </c>
      <c r="C47601" t="s">
        <v>228873</v>
      </c>
      <c r="D47601" t="s">
        <v>228874</v>
      </c>
      <c r="E47601" s="1">
        <v>39815</v>
      </c>
      <c r="F47601">
        <v>1000000</v>
      </c>
    </row>
    <row r="47602" spans="1:6" x14ac:dyDescent="0.25">
      <c r="A47602" t="s">
        <v>314729</v>
      </c>
      <c r="B47602" t="s">
        <v>314730</v>
      </c>
      <c r="C47602" t="s">
        <v>228873</v>
      </c>
      <c r="E47602" s="1">
        <v>40424</v>
      </c>
      <c r="F47602">
        <v>3000000</v>
      </c>
    </row>
    <row r="47603" spans="1:6" x14ac:dyDescent="0.25">
      <c r="A47603" t="s">
        <v>314731</v>
      </c>
      <c r="B47603" t="s">
        <v>314732</v>
      </c>
      <c r="C47603" t="s">
        <v>228880</v>
      </c>
      <c r="E47603" s="1">
        <v>40705</v>
      </c>
      <c r="F47603">
        <v>20659</v>
      </c>
    </row>
    <row r="47604" spans="1:6" x14ac:dyDescent="0.25">
      <c r="A47604" t="s">
        <v>314733</v>
      </c>
      <c r="B47604" t="s">
        <v>314734</v>
      </c>
      <c r="C47604" t="s">
        <v>228889</v>
      </c>
      <c r="E47604" s="1">
        <v>36689</v>
      </c>
      <c r="F47604">
        <v>10000000</v>
      </c>
    </row>
    <row r="47605" spans="1:6" x14ac:dyDescent="0.25">
      <c r="A47605" t="s">
        <v>314735</v>
      </c>
      <c r="B47605" t="s">
        <v>314736</v>
      </c>
      <c r="C47605" t="s">
        <v>228880</v>
      </c>
      <c r="E47605" t="s">
        <v>29433</v>
      </c>
      <c r="F47605">
        <v>3500000</v>
      </c>
    </row>
    <row r="47606" spans="1:6" x14ac:dyDescent="0.25">
      <c r="A47606" t="s">
        <v>314737</v>
      </c>
      <c r="B47606" t="s">
        <v>314738</v>
      </c>
      <c r="C47606" t="s">
        <v>228873</v>
      </c>
      <c r="E47606" s="1">
        <v>39883</v>
      </c>
      <c r="F47606">
        <v>316000</v>
      </c>
    </row>
    <row r="47607" spans="1:6" x14ac:dyDescent="0.25">
      <c r="A47607" t="s">
        <v>314735</v>
      </c>
      <c r="B47607" t="s">
        <v>314739</v>
      </c>
      <c r="C47607" t="s">
        <v>228873</v>
      </c>
      <c r="E47607" t="s">
        <v>68824</v>
      </c>
      <c r="F47607">
        <v>200000</v>
      </c>
    </row>
    <row r="47608" spans="1:6" x14ac:dyDescent="0.25">
      <c r="A47608" t="s">
        <v>314740</v>
      </c>
      <c r="B47608" t="s">
        <v>314741</v>
      </c>
      <c r="C47608" t="s">
        <v>228880</v>
      </c>
      <c r="E47608" s="1">
        <v>41279</v>
      </c>
      <c r="F47608">
        <v>500000</v>
      </c>
    </row>
    <row r="47609" spans="1:6" x14ac:dyDescent="0.25">
      <c r="A47609" t="s">
        <v>314742</v>
      </c>
      <c r="B47609" t="s">
        <v>314743</v>
      </c>
      <c r="C47609" t="s">
        <v>228873</v>
      </c>
      <c r="E47609" s="1">
        <v>38723</v>
      </c>
      <c r="F47609">
        <v>4470000</v>
      </c>
    </row>
    <row r="47610" spans="1:6" x14ac:dyDescent="0.25">
      <c r="A47610" t="s">
        <v>314744</v>
      </c>
      <c r="B47610" t="s">
        <v>314745</v>
      </c>
      <c r="C47610" t="s">
        <v>228880</v>
      </c>
      <c r="E47610" s="1">
        <v>41641</v>
      </c>
      <c r="F47610">
        <v>250000</v>
      </c>
    </row>
    <row r="47611" spans="1:6" x14ac:dyDescent="0.25">
      <c r="A47611" t="s">
        <v>314746</v>
      </c>
      <c r="B47611" t="s">
        <v>314747</v>
      </c>
      <c r="C47611" t="s">
        <v>228927</v>
      </c>
      <c r="E47611" t="s">
        <v>241398</v>
      </c>
      <c r="F47611">
        <v>1500000</v>
      </c>
    </row>
    <row r="47612" spans="1:6" x14ac:dyDescent="0.25">
      <c r="A47612" t="s">
        <v>314748</v>
      </c>
      <c r="B47612" t="s">
        <v>314749</v>
      </c>
      <c r="C47612" t="s">
        <v>228873</v>
      </c>
      <c r="E47612" t="s">
        <v>40606</v>
      </c>
      <c r="F47612">
        <v>3804657</v>
      </c>
    </row>
    <row r="47613" spans="1:6" x14ac:dyDescent="0.25">
      <c r="A47613" t="s">
        <v>314746</v>
      </c>
      <c r="B47613" t="s">
        <v>314750</v>
      </c>
      <c r="C47613" t="s">
        <v>228873</v>
      </c>
      <c r="E47613" t="s">
        <v>24575</v>
      </c>
      <c r="F47613">
        <v>6807031</v>
      </c>
    </row>
    <row r="47614" spans="1:6" x14ac:dyDescent="0.25">
      <c r="A47614" t="s">
        <v>314748</v>
      </c>
      <c r="B47614" t="s">
        <v>314751</v>
      </c>
      <c r="C47614" t="s">
        <v>228927</v>
      </c>
      <c r="E47614" s="1">
        <v>40522</v>
      </c>
      <c r="F47614">
        <v>750000</v>
      </c>
    </row>
    <row r="47615" spans="1:6" x14ac:dyDescent="0.25">
      <c r="A47615" t="s">
        <v>314746</v>
      </c>
      <c r="B47615" t="s">
        <v>314752</v>
      </c>
      <c r="C47615" t="s">
        <v>228873</v>
      </c>
      <c r="D47615" t="s">
        <v>228874</v>
      </c>
      <c r="E47615" s="1">
        <v>39971</v>
      </c>
      <c r="F47615">
        <v>5000000</v>
      </c>
    </row>
    <row r="47616" spans="1:6" x14ac:dyDescent="0.25">
      <c r="A47616" t="s">
        <v>314748</v>
      </c>
      <c r="B47616" t="s">
        <v>314753</v>
      </c>
      <c r="C47616" t="s">
        <v>228873</v>
      </c>
      <c r="D47616" t="s">
        <v>228877</v>
      </c>
      <c r="E47616" t="s">
        <v>43777</v>
      </c>
      <c r="F47616">
        <v>6000000</v>
      </c>
    </row>
    <row r="47617" spans="1:6" x14ac:dyDescent="0.25">
      <c r="A47617" t="s">
        <v>314746</v>
      </c>
      <c r="B47617" t="s">
        <v>314754</v>
      </c>
      <c r="C47617" t="s">
        <v>228873</v>
      </c>
      <c r="E47617" t="s">
        <v>83071</v>
      </c>
      <c r="F47617">
        <v>1800000</v>
      </c>
    </row>
    <row r="47618" spans="1:6" x14ac:dyDescent="0.25">
      <c r="A47618" t="s">
        <v>314755</v>
      </c>
      <c r="B47618" t="s">
        <v>314756</v>
      </c>
      <c r="C47618" t="s">
        <v>228873</v>
      </c>
      <c r="D47618" t="s">
        <v>228977</v>
      </c>
      <c r="E47618" t="s">
        <v>105190</v>
      </c>
      <c r="F47618">
        <v>12000000</v>
      </c>
    </row>
    <row r="47619" spans="1:6" x14ac:dyDescent="0.25">
      <c r="A47619" t="s">
        <v>314757</v>
      </c>
      <c r="B47619" t="s">
        <v>314758</v>
      </c>
      <c r="C47619" t="s">
        <v>228873</v>
      </c>
      <c r="D47619" t="s">
        <v>228874</v>
      </c>
      <c r="E47619" s="1">
        <v>38720</v>
      </c>
      <c r="F47619">
        <v>8000000</v>
      </c>
    </row>
    <row r="47620" spans="1:6" x14ac:dyDescent="0.25">
      <c r="A47620" t="s">
        <v>314755</v>
      </c>
      <c r="B47620" t="s">
        <v>314759</v>
      </c>
      <c r="C47620" t="s">
        <v>228873</v>
      </c>
      <c r="D47620" t="s">
        <v>228977</v>
      </c>
      <c r="E47620" t="s">
        <v>127559</v>
      </c>
      <c r="F47620">
        <v>17000000</v>
      </c>
    </row>
    <row r="47621" spans="1:6" x14ac:dyDescent="0.25">
      <c r="A47621" t="s">
        <v>314757</v>
      </c>
      <c r="B47621" t="s">
        <v>314760</v>
      </c>
      <c r="C47621" t="s">
        <v>228873</v>
      </c>
      <c r="D47621" t="s">
        <v>228877</v>
      </c>
      <c r="E47621" t="s">
        <v>243172</v>
      </c>
      <c r="F47621">
        <v>3000000</v>
      </c>
    </row>
    <row r="47622" spans="1:6" x14ac:dyDescent="0.25">
      <c r="A47622" t="s">
        <v>314755</v>
      </c>
      <c r="B47622" t="s">
        <v>314761</v>
      </c>
      <c r="C47622" t="s">
        <v>228873</v>
      </c>
      <c r="E47622" t="s">
        <v>159080</v>
      </c>
      <c r="F47622">
        <v>514852</v>
      </c>
    </row>
    <row r="47623" spans="1:6" x14ac:dyDescent="0.25">
      <c r="A47623" t="s">
        <v>314762</v>
      </c>
      <c r="B47623" t="s">
        <v>314763</v>
      </c>
      <c r="C47623" t="s">
        <v>228943</v>
      </c>
      <c r="E47623" s="1">
        <v>42006</v>
      </c>
      <c r="F47623">
        <v>154000</v>
      </c>
    </row>
    <row r="47624" spans="1:6" x14ac:dyDescent="0.25">
      <c r="A47624" t="s">
        <v>314764</v>
      </c>
      <c r="B47624" t="s">
        <v>314765</v>
      </c>
      <c r="C47624" t="s">
        <v>228873</v>
      </c>
      <c r="D47624" t="s">
        <v>229145</v>
      </c>
      <c r="E47624" s="1">
        <v>40550</v>
      </c>
    </row>
    <row r="47625" spans="1:6" x14ac:dyDescent="0.25">
      <c r="A47625" t="s">
        <v>314766</v>
      </c>
      <c r="B47625" t="s">
        <v>314767</v>
      </c>
      <c r="C47625" t="s">
        <v>228889</v>
      </c>
      <c r="E47625" s="1">
        <v>41033</v>
      </c>
    </row>
    <row r="47626" spans="1:6" x14ac:dyDescent="0.25">
      <c r="A47626" t="s">
        <v>314768</v>
      </c>
      <c r="B47626" t="s">
        <v>314769</v>
      </c>
      <c r="C47626" t="s">
        <v>228880</v>
      </c>
      <c r="E47626" s="1">
        <v>41283</v>
      </c>
    </row>
    <row r="47627" spans="1:6" x14ac:dyDescent="0.25">
      <c r="A47627" t="s">
        <v>314770</v>
      </c>
      <c r="B47627" t="s">
        <v>314771</v>
      </c>
      <c r="C47627" t="s">
        <v>228873</v>
      </c>
      <c r="E47627" t="s">
        <v>61714</v>
      </c>
      <c r="F47627">
        <v>5306396</v>
      </c>
    </row>
    <row r="47628" spans="1:6" x14ac:dyDescent="0.25">
      <c r="A47628" t="s">
        <v>314772</v>
      </c>
      <c r="B47628" t="s">
        <v>314773</v>
      </c>
      <c r="C47628" t="s">
        <v>228873</v>
      </c>
      <c r="E47628" t="s">
        <v>38592</v>
      </c>
    </row>
    <row r="47629" spans="1:6" x14ac:dyDescent="0.25">
      <c r="A47629" t="s">
        <v>314774</v>
      </c>
      <c r="B47629" t="s">
        <v>314775</v>
      </c>
      <c r="C47629" t="s">
        <v>228880</v>
      </c>
      <c r="E47629" s="1">
        <v>41645</v>
      </c>
      <c r="F47629">
        <v>40000</v>
      </c>
    </row>
    <row r="47630" spans="1:6" x14ac:dyDescent="0.25">
      <c r="A47630" t="s">
        <v>314776</v>
      </c>
      <c r="B47630" t="s">
        <v>314777</v>
      </c>
      <c r="C47630" t="s">
        <v>228873</v>
      </c>
      <c r="E47630" s="1">
        <v>41406</v>
      </c>
      <c r="F47630">
        <v>454575</v>
      </c>
    </row>
    <row r="47631" spans="1:6" x14ac:dyDescent="0.25">
      <c r="A47631" t="s">
        <v>314778</v>
      </c>
      <c r="B47631" t="s">
        <v>314779</v>
      </c>
      <c r="C47631" t="s">
        <v>228880</v>
      </c>
      <c r="E47631" t="s">
        <v>61966</v>
      </c>
      <c r="F47631">
        <v>1325000</v>
      </c>
    </row>
    <row r="47632" spans="1:6" x14ac:dyDescent="0.25">
      <c r="A47632" t="s">
        <v>314780</v>
      </c>
      <c r="B47632" t="s">
        <v>314781</v>
      </c>
      <c r="C47632" t="s">
        <v>228873</v>
      </c>
      <c r="E47632" t="s">
        <v>122421</v>
      </c>
      <c r="F47632">
        <v>2600000</v>
      </c>
    </row>
    <row r="47633" spans="1:6" x14ac:dyDescent="0.25">
      <c r="A47633" t="s">
        <v>314778</v>
      </c>
      <c r="B47633" t="s">
        <v>314782</v>
      </c>
      <c r="C47633" t="s">
        <v>228943</v>
      </c>
      <c r="E47633" s="1">
        <v>40555</v>
      </c>
    </row>
    <row r="47634" spans="1:6" x14ac:dyDescent="0.25">
      <c r="A47634" t="s">
        <v>314783</v>
      </c>
      <c r="B47634" t="s">
        <v>314784</v>
      </c>
      <c r="C47634" t="s">
        <v>228873</v>
      </c>
      <c r="D47634" t="s">
        <v>228874</v>
      </c>
      <c r="E47634" t="s">
        <v>198875</v>
      </c>
      <c r="F47634">
        <v>10000000</v>
      </c>
    </row>
    <row r="47635" spans="1:6" x14ac:dyDescent="0.25">
      <c r="A47635" t="s">
        <v>314785</v>
      </c>
      <c r="B47635" t="s">
        <v>314786</v>
      </c>
      <c r="C47635" t="s">
        <v>228873</v>
      </c>
      <c r="E47635" t="s">
        <v>11838</v>
      </c>
      <c r="F47635">
        <v>4000000</v>
      </c>
    </row>
    <row r="47636" spans="1:6" x14ac:dyDescent="0.25">
      <c r="A47636" t="s">
        <v>314783</v>
      </c>
      <c r="B47636" t="s">
        <v>314787</v>
      </c>
      <c r="C47636" t="s">
        <v>228927</v>
      </c>
      <c r="E47636" s="1">
        <v>40731</v>
      </c>
      <c r="F47636">
        <v>330000</v>
      </c>
    </row>
    <row r="47637" spans="1:6" x14ac:dyDescent="0.25">
      <c r="A47637" t="s">
        <v>314785</v>
      </c>
      <c r="B47637" t="s">
        <v>314788</v>
      </c>
      <c r="C47637" t="s">
        <v>228873</v>
      </c>
      <c r="D47637" t="s">
        <v>228977</v>
      </c>
      <c r="E47637" t="s">
        <v>79406</v>
      </c>
      <c r="F47637">
        <v>15000000</v>
      </c>
    </row>
    <row r="47638" spans="1:6" x14ac:dyDescent="0.25">
      <c r="A47638" t="s">
        <v>314789</v>
      </c>
      <c r="B47638" t="s">
        <v>314790</v>
      </c>
      <c r="C47638" t="s">
        <v>228919</v>
      </c>
      <c r="E47638" s="1">
        <v>41342</v>
      </c>
    </row>
    <row r="47639" spans="1:6" x14ac:dyDescent="0.25">
      <c r="A47639" t="s">
        <v>314791</v>
      </c>
      <c r="B47639" t="s">
        <v>314792</v>
      </c>
      <c r="C47639" t="s">
        <v>228873</v>
      </c>
      <c r="D47639" t="s">
        <v>228874</v>
      </c>
      <c r="E47639" t="s">
        <v>233951</v>
      </c>
      <c r="F47639">
        <v>6000000</v>
      </c>
    </row>
    <row r="47640" spans="1:6" x14ac:dyDescent="0.25">
      <c r="A47640" t="s">
        <v>314793</v>
      </c>
      <c r="B47640" t="s">
        <v>314794</v>
      </c>
      <c r="C47640" t="s">
        <v>228909</v>
      </c>
      <c r="E47640" t="s">
        <v>61714</v>
      </c>
    </row>
    <row r="47641" spans="1:6" x14ac:dyDescent="0.25">
      <c r="A47641" t="s">
        <v>314795</v>
      </c>
      <c r="B47641" t="s">
        <v>314796</v>
      </c>
      <c r="C47641" t="s">
        <v>228919</v>
      </c>
      <c r="E47641" s="1">
        <v>41277</v>
      </c>
      <c r="F47641">
        <v>6000000</v>
      </c>
    </row>
    <row r="47642" spans="1:6" x14ac:dyDescent="0.25">
      <c r="A47642" t="s">
        <v>314797</v>
      </c>
      <c r="B47642" t="s">
        <v>314798</v>
      </c>
      <c r="C47642" t="s">
        <v>228873</v>
      </c>
      <c r="D47642" t="s">
        <v>228877</v>
      </c>
      <c r="E47642" s="1">
        <v>41830</v>
      </c>
      <c r="F47642">
        <v>1655000</v>
      </c>
    </row>
    <row r="47643" spans="1:6" x14ac:dyDescent="0.25">
      <c r="A47643" t="s">
        <v>314799</v>
      </c>
      <c r="B47643" t="s">
        <v>314800</v>
      </c>
      <c r="C47643" t="s">
        <v>228873</v>
      </c>
      <c r="E47643" s="1">
        <v>41612</v>
      </c>
      <c r="F47643">
        <v>200000</v>
      </c>
    </row>
    <row r="47644" spans="1:6" x14ac:dyDescent="0.25">
      <c r="A47644" t="s">
        <v>314801</v>
      </c>
      <c r="B47644" t="s">
        <v>314802</v>
      </c>
      <c r="C47644" t="s">
        <v>228873</v>
      </c>
      <c r="E47644" s="1">
        <v>40092</v>
      </c>
      <c r="F47644">
        <v>500000</v>
      </c>
    </row>
    <row r="47645" spans="1:6" x14ac:dyDescent="0.25">
      <c r="A47645" t="s">
        <v>314803</v>
      </c>
      <c r="B47645" t="s">
        <v>314804</v>
      </c>
      <c r="C47645" t="s">
        <v>228873</v>
      </c>
      <c r="E47645" s="1">
        <v>38725</v>
      </c>
      <c r="F47645">
        <v>1000000</v>
      </c>
    </row>
    <row r="47646" spans="1:6" x14ac:dyDescent="0.25">
      <c r="A47646" t="s">
        <v>314805</v>
      </c>
      <c r="B47646" t="s">
        <v>314806</v>
      </c>
      <c r="C47646" t="s">
        <v>228889</v>
      </c>
      <c r="E47646" s="1">
        <v>37631</v>
      </c>
    </row>
    <row r="47647" spans="1:6" x14ac:dyDescent="0.25">
      <c r="A47647" t="s">
        <v>314807</v>
      </c>
      <c r="B47647" t="s">
        <v>314808</v>
      </c>
      <c r="C47647" t="s">
        <v>228880</v>
      </c>
      <c r="E47647" s="1">
        <v>35806</v>
      </c>
    </row>
    <row r="47648" spans="1:6" x14ac:dyDescent="0.25">
      <c r="A47648" t="s">
        <v>314809</v>
      </c>
      <c r="B47648" t="s">
        <v>314810</v>
      </c>
      <c r="C47648" t="s">
        <v>228927</v>
      </c>
      <c r="E47648" t="s">
        <v>21848</v>
      </c>
      <c r="F47648">
        <v>2500000</v>
      </c>
    </row>
    <row r="47649" spans="1:6" x14ac:dyDescent="0.25">
      <c r="A47649" t="s">
        <v>314811</v>
      </c>
      <c r="B47649" t="s">
        <v>314812</v>
      </c>
      <c r="C47649" t="s">
        <v>228880</v>
      </c>
      <c r="E47649" s="1">
        <v>35065</v>
      </c>
    </row>
    <row r="47650" spans="1:6" x14ac:dyDescent="0.25">
      <c r="A47650" t="s">
        <v>314813</v>
      </c>
      <c r="B47650" t="s">
        <v>314814</v>
      </c>
      <c r="C47650" t="s">
        <v>228873</v>
      </c>
      <c r="E47650" t="s">
        <v>249123</v>
      </c>
      <c r="F47650">
        <v>8000000</v>
      </c>
    </row>
    <row r="47651" spans="1:6" x14ac:dyDescent="0.25">
      <c r="A47651" t="s">
        <v>314815</v>
      </c>
      <c r="B47651" t="s">
        <v>314816</v>
      </c>
      <c r="C47651" t="s">
        <v>228873</v>
      </c>
      <c r="E47651" t="s">
        <v>231383</v>
      </c>
    </row>
    <row r="47652" spans="1:6" x14ac:dyDescent="0.25">
      <c r="A47652" t="s">
        <v>314813</v>
      </c>
      <c r="B47652" t="s">
        <v>314817</v>
      </c>
      <c r="C47652" t="s">
        <v>228873</v>
      </c>
      <c r="E47652" s="1">
        <v>39085</v>
      </c>
      <c r="F47652">
        <v>1500000</v>
      </c>
    </row>
    <row r="47653" spans="1:6" x14ac:dyDescent="0.25">
      <c r="A47653" t="s">
        <v>314818</v>
      </c>
      <c r="B47653" t="s">
        <v>314819</v>
      </c>
      <c r="C47653" t="s">
        <v>228873</v>
      </c>
      <c r="E47653" s="1">
        <v>42344</v>
      </c>
      <c r="F47653">
        <v>240000</v>
      </c>
    </row>
    <row r="47654" spans="1:6" x14ac:dyDescent="0.25">
      <c r="A47654" t="s">
        <v>314820</v>
      </c>
      <c r="B47654" t="s">
        <v>314821</v>
      </c>
      <c r="C47654" t="s">
        <v>228880</v>
      </c>
      <c r="E47654" s="1">
        <v>38723</v>
      </c>
      <c r="F47654">
        <v>50000</v>
      </c>
    </row>
    <row r="47655" spans="1:6" x14ac:dyDescent="0.25">
      <c r="A47655" t="s">
        <v>314822</v>
      </c>
      <c r="B47655" t="s">
        <v>314823</v>
      </c>
      <c r="C47655" t="s">
        <v>228880</v>
      </c>
      <c r="E47655" s="1">
        <v>38723</v>
      </c>
      <c r="F47655">
        <v>50000</v>
      </c>
    </row>
    <row r="47656" spans="1:6" x14ac:dyDescent="0.25">
      <c r="A47656" t="s">
        <v>314824</v>
      </c>
      <c r="B47656" t="s">
        <v>314825</v>
      </c>
      <c r="C47656" t="s">
        <v>228880</v>
      </c>
      <c r="E47656" s="1">
        <v>39448</v>
      </c>
      <c r="F47656">
        <v>485000</v>
      </c>
    </row>
    <row r="47657" spans="1:6" x14ac:dyDescent="0.25">
      <c r="A47657" t="s">
        <v>314826</v>
      </c>
      <c r="B47657" t="s">
        <v>314827</v>
      </c>
      <c r="C47657" t="s">
        <v>228873</v>
      </c>
      <c r="D47657" t="s">
        <v>228877</v>
      </c>
      <c r="E47657" s="1">
        <v>41798</v>
      </c>
      <c r="F47657">
        <v>5000000</v>
      </c>
    </row>
    <row r="47658" spans="1:6" x14ac:dyDescent="0.25">
      <c r="A47658" t="s">
        <v>314824</v>
      </c>
      <c r="B47658" t="s">
        <v>314828</v>
      </c>
      <c r="C47658" t="s">
        <v>228943</v>
      </c>
      <c r="E47658" s="1">
        <v>39821</v>
      </c>
      <c r="F47658">
        <v>670000</v>
      </c>
    </row>
    <row r="47659" spans="1:6" x14ac:dyDescent="0.25">
      <c r="A47659" t="s">
        <v>314826</v>
      </c>
      <c r="B47659" t="s">
        <v>314829</v>
      </c>
      <c r="C47659" t="s">
        <v>228880</v>
      </c>
      <c r="E47659" s="1">
        <v>41493</v>
      </c>
      <c r="F47659">
        <v>3000000</v>
      </c>
    </row>
    <row r="47660" spans="1:6" x14ac:dyDescent="0.25">
      <c r="A47660" t="s">
        <v>314830</v>
      </c>
      <c r="B47660" t="s">
        <v>314831</v>
      </c>
      <c r="C47660" t="s">
        <v>228880</v>
      </c>
      <c r="E47660" t="s">
        <v>73256</v>
      </c>
      <c r="F47660">
        <v>1500000</v>
      </c>
    </row>
    <row r="47661" spans="1:6" x14ac:dyDescent="0.25">
      <c r="A47661" t="s">
        <v>314832</v>
      </c>
      <c r="B47661" t="s">
        <v>314833</v>
      </c>
      <c r="C47661" t="s">
        <v>228873</v>
      </c>
      <c r="D47661" t="s">
        <v>228877</v>
      </c>
      <c r="E47661" s="1">
        <v>42190</v>
      </c>
      <c r="F47661">
        <v>2405915</v>
      </c>
    </row>
    <row r="47662" spans="1:6" x14ac:dyDescent="0.25">
      <c r="A47662" t="s">
        <v>314830</v>
      </c>
      <c r="B47662" t="s">
        <v>314834</v>
      </c>
      <c r="C47662" t="s">
        <v>228943</v>
      </c>
      <c r="E47662" s="1">
        <v>41314</v>
      </c>
      <c r="F47662">
        <v>500000</v>
      </c>
    </row>
    <row r="47663" spans="1:6" x14ac:dyDescent="0.25">
      <c r="A47663" t="s">
        <v>314835</v>
      </c>
      <c r="B47663" t="s">
        <v>314836</v>
      </c>
      <c r="C47663" t="s">
        <v>228873</v>
      </c>
      <c r="E47663" t="s">
        <v>131950</v>
      </c>
      <c r="F47663">
        <v>1000000</v>
      </c>
    </row>
    <row r="47664" spans="1:6" x14ac:dyDescent="0.25">
      <c r="A47664" t="s">
        <v>314837</v>
      </c>
      <c r="B47664" t="s">
        <v>314838</v>
      </c>
      <c r="C47664" t="s">
        <v>228873</v>
      </c>
      <c r="E47664" t="s">
        <v>185692</v>
      </c>
      <c r="F47664">
        <v>10000000</v>
      </c>
    </row>
    <row r="47665" spans="1:6" x14ac:dyDescent="0.25">
      <c r="A47665" t="s">
        <v>314839</v>
      </c>
      <c r="B47665" t="s">
        <v>314840</v>
      </c>
      <c r="C47665" t="s">
        <v>228873</v>
      </c>
      <c r="E47665" s="1">
        <v>41039</v>
      </c>
      <c r="F47665">
        <v>1300200</v>
      </c>
    </row>
    <row r="47666" spans="1:6" x14ac:dyDescent="0.25">
      <c r="A47666" t="s">
        <v>314841</v>
      </c>
      <c r="B47666" t="s">
        <v>314842</v>
      </c>
      <c r="C47666" t="s">
        <v>228880</v>
      </c>
      <c r="E47666" s="1">
        <v>35804</v>
      </c>
      <c r="F47666">
        <v>200000</v>
      </c>
    </row>
    <row r="47667" spans="1:6" x14ac:dyDescent="0.25">
      <c r="A47667" t="s">
        <v>314843</v>
      </c>
      <c r="B47667" t="s">
        <v>314844</v>
      </c>
      <c r="C47667" t="s">
        <v>228873</v>
      </c>
      <c r="D47667" t="s">
        <v>228877</v>
      </c>
      <c r="E47667" t="s">
        <v>186119</v>
      </c>
      <c r="F47667">
        <v>5000000</v>
      </c>
    </row>
    <row r="47668" spans="1:6" x14ac:dyDescent="0.25">
      <c r="A47668" t="s">
        <v>314845</v>
      </c>
      <c r="B47668" t="s">
        <v>314846</v>
      </c>
      <c r="C47668" t="s">
        <v>228873</v>
      </c>
      <c r="D47668" t="s">
        <v>228877</v>
      </c>
      <c r="E47668" s="1">
        <v>34342</v>
      </c>
      <c r="F47668">
        <v>340000</v>
      </c>
    </row>
    <row r="47669" spans="1:6" x14ac:dyDescent="0.25">
      <c r="A47669" t="s">
        <v>314847</v>
      </c>
      <c r="B47669" t="s">
        <v>314848</v>
      </c>
      <c r="C47669" t="s">
        <v>228943</v>
      </c>
      <c r="E47669" t="s">
        <v>53977</v>
      </c>
      <c r="F47669">
        <v>1129845</v>
      </c>
    </row>
    <row r="47670" spans="1:6" x14ac:dyDescent="0.25">
      <c r="A47670" t="s">
        <v>314849</v>
      </c>
      <c r="B47670" t="s">
        <v>314850</v>
      </c>
      <c r="C47670" t="s">
        <v>228880</v>
      </c>
      <c r="E47670" s="1">
        <v>42157</v>
      </c>
      <c r="F47670">
        <v>39810</v>
      </c>
    </row>
    <row r="47671" spans="1:6" x14ac:dyDescent="0.25">
      <c r="A47671" t="s">
        <v>314851</v>
      </c>
      <c r="B47671" t="s">
        <v>314852</v>
      </c>
      <c r="C47671" t="s">
        <v>228880</v>
      </c>
      <c r="E47671" t="s">
        <v>2455</v>
      </c>
      <c r="F47671">
        <v>396825</v>
      </c>
    </row>
    <row r="47672" spans="1:6" x14ac:dyDescent="0.25">
      <c r="A47672" t="s">
        <v>314853</v>
      </c>
      <c r="B47672" t="s">
        <v>314854</v>
      </c>
      <c r="C47672" t="s">
        <v>228880</v>
      </c>
      <c r="E47672" t="s">
        <v>314855</v>
      </c>
      <c r="F47672">
        <v>2079000</v>
      </c>
    </row>
    <row r="47673" spans="1:6" x14ac:dyDescent="0.25">
      <c r="A47673" t="s">
        <v>314856</v>
      </c>
      <c r="B47673" t="s">
        <v>314857</v>
      </c>
      <c r="C47673" t="s">
        <v>228873</v>
      </c>
      <c r="D47673" t="s">
        <v>228874</v>
      </c>
      <c r="E47673" s="1">
        <v>38504</v>
      </c>
      <c r="F47673">
        <v>1740000</v>
      </c>
    </row>
    <row r="47674" spans="1:6" x14ac:dyDescent="0.25">
      <c r="A47674" t="s">
        <v>314853</v>
      </c>
      <c r="B47674" t="s">
        <v>314858</v>
      </c>
      <c r="C47674" t="s">
        <v>228873</v>
      </c>
      <c r="D47674" t="s">
        <v>228977</v>
      </c>
      <c r="E47674" s="1">
        <v>39336</v>
      </c>
      <c r="F47674">
        <v>7121000</v>
      </c>
    </row>
    <row r="47675" spans="1:6" x14ac:dyDescent="0.25">
      <c r="A47675" t="s">
        <v>314856</v>
      </c>
      <c r="B47675" t="s">
        <v>314859</v>
      </c>
      <c r="C47675" t="s">
        <v>228873</v>
      </c>
      <c r="D47675" t="s">
        <v>228874</v>
      </c>
      <c r="E47675" t="s">
        <v>240783</v>
      </c>
      <c r="F47675">
        <v>21815000</v>
      </c>
    </row>
    <row r="47676" spans="1:6" x14ac:dyDescent="0.25">
      <c r="A47676" t="s">
        <v>314860</v>
      </c>
      <c r="B47676" t="s">
        <v>314861</v>
      </c>
      <c r="C47676" t="s">
        <v>228873</v>
      </c>
      <c r="E47676" t="s">
        <v>314862</v>
      </c>
      <c r="F47676">
        <v>10000000</v>
      </c>
    </row>
    <row r="47677" spans="1:6" x14ac:dyDescent="0.25">
      <c r="A47677" t="s">
        <v>314863</v>
      </c>
      <c r="B47677" t="s">
        <v>314864</v>
      </c>
      <c r="C47677" t="s">
        <v>228927</v>
      </c>
      <c r="E47677" t="s">
        <v>164781</v>
      </c>
      <c r="F47677">
        <v>62302374</v>
      </c>
    </row>
    <row r="47678" spans="1:6" x14ac:dyDescent="0.25">
      <c r="A47678" t="s">
        <v>314865</v>
      </c>
      <c r="B47678" t="s">
        <v>314866</v>
      </c>
      <c r="C47678" t="s">
        <v>228873</v>
      </c>
      <c r="E47678" s="1">
        <v>40391</v>
      </c>
      <c r="F47678">
        <v>147010</v>
      </c>
    </row>
    <row r="47679" spans="1:6" x14ac:dyDescent="0.25">
      <c r="A47679" t="s">
        <v>314867</v>
      </c>
      <c r="B47679" t="s">
        <v>314868</v>
      </c>
      <c r="C47679" t="s">
        <v>228873</v>
      </c>
      <c r="D47679" t="s">
        <v>228877</v>
      </c>
      <c r="E47679" t="s">
        <v>150610</v>
      </c>
      <c r="F47679">
        <v>5000000</v>
      </c>
    </row>
    <row r="47680" spans="1:6" x14ac:dyDescent="0.25">
      <c r="A47680" t="s">
        <v>314869</v>
      </c>
      <c r="B47680" t="s">
        <v>314870</v>
      </c>
      <c r="C47680" t="s">
        <v>228873</v>
      </c>
      <c r="E47680" t="s">
        <v>177534</v>
      </c>
      <c r="F47680">
        <v>4710767</v>
      </c>
    </row>
    <row r="47681" spans="1:6" x14ac:dyDescent="0.25">
      <c r="A47681" t="s">
        <v>314871</v>
      </c>
      <c r="B47681" t="s">
        <v>314872</v>
      </c>
      <c r="C47681" t="s">
        <v>228873</v>
      </c>
      <c r="D47681" t="s">
        <v>228877</v>
      </c>
      <c r="E47681" s="1">
        <v>39083</v>
      </c>
      <c r="F47681">
        <v>300000</v>
      </c>
    </row>
    <row r="47682" spans="1:6" x14ac:dyDescent="0.25">
      <c r="A47682" t="s">
        <v>314873</v>
      </c>
      <c r="B47682" t="s">
        <v>314874</v>
      </c>
      <c r="C47682" t="s">
        <v>228880</v>
      </c>
      <c r="E47682" s="1">
        <v>36901</v>
      </c>
      <c r="F47682">
        <v>5000</v>
      </c>
    </row>
    <row r="47683" spans="1:6" x14ac:dyDescent="0.25">
      <c r="A47683" t="s">
        <v>314875</v>
      </c>
      <c r="B47683" t="s">
        <v>314876</v>
      </c>
      <c r="C47683" t="s">
        <v>228880</v>
      </c>
      <c r="E47683" t="s">
        <v>47350</v>
      </c>
    </row>
    <row r="47684" spans="1:6" x14ac:dyDescent="0.25">
      <c r="A47684" t="s">
        <v>314877</v>
      </c>
      <c r="B47684" t="s">
        <v>314878</v>
      </c>
      <c r="C47684" t="s">
        <v>228873</v>
      </c>
      <c r="D47684" t="s">
        <v>228977</v>
      </c>
      <c r="E47684" s="1">
        <v>41887</v>
      </c>
      <c r="F47684">
        <v>1883000</v>
      </c>
    </row>
    <row r="47685" spans="1:6" x14ac:dyDescent="0.25">
      <c r="A47685" t="s">
        <v>314875</v>
      </c>
      <c r="B47685" t="s">
        <v>314879</v>
      </c>
      <c r="C47685" t="s">
        <v>228873</v>
      </c>
      <c r="D47685" t="s">
        <v>228877</v>
      </c>
      <c r="E47685" s="1">
        <v>41365</v>
      </c>
      <c r="F47685">
        <v>2000000</v>
      </c>
    </row>
    <row r="47686" spans="1:6" x14ac:dyDescent="0.25">
      <c r="A47686" t="s">
        <v>314877</v>
      </c>
      <c r="B47686" t="s">
        <v>314880</v>
      </c>
      <c r="C47686" t="s">
        <v>228873</v>
      </c>
      <c r="D47686" t="s">
        <v>228874</v>
      </c>
      <c r="E47686" s="1">
        <v>41402</v>
      </c>
      <c r="F47686">
        <v>2100000</v>
      </c>
    </row>
    <row r="47687" spans="1:6" x14ac:dyDescent="0.25">
      <c r="A47687" t="s">
        <v>314881</v>
      </c>
      <c r="B47687" t="s">
        <v>314882</v>
      </c>
      <c r="C47687" t="s">
        <v>228889</v>
      </c>
      <c r="E47687" t="s">
        <v>158695</v>
      </c>
    </row>
    <row r="47688" spans="1:6" x14ac:dyDescent="0.25">
      <c r="A47688" t="s">
        <v>314883</v>
      </c>
      <c r="B47688" t="s">
        <v>314884</v>
      </c>
      <c r="C47688" t="s">
        <v>228880</v>
      </c>
      <c r="E47688" s="1">
        <v>36892</v>
      </c>
    </row>
    <row r="47689" spans="1:6" x14ac:dyDescent="0.25">
      <c r="A47689" t="s">
        <v>314885</v>
      </c>
      <c r="B47689" t="s">
        <v>314886</v>
      </c>
      <c r="C47689" t="s">
        <v>228873</v>
      </c>
      <c r="E47689" t="s">
        <v>26012</v>
      </c>
      <c r="F47689">
        <v>39900</v>
      </c>
    </row>
    <row r="47690" spans="1:6" x14ac:dyDescent="0.25">
      <c r="A47690" t="s">
        <v>314887</v>
      </c>
      <c r="B47690" t="s">
        <v>314888</v>
      </c>
      <c r="C47690" t="s">
        <v>228919</v>
      </c>
      <c r="E47690" t="s">
        <v>62526</v>
      </c>
      <c r="F47690">
        <v>25000000</v>
      </c>
    </row>
    <row r="47691" spans="1:6" x14ac:dyDescent="0.25">
      <c r="A47691" t="s">
        <v>314889</v>
      </c>
      <c r="B47691" t="s">
        <v>314890</v>
      </c>
      <c r="C47691" t="s">
        <v>228927</v>
      </c>
      <c r="E47691" t="s">
        <v>132987</v>
      </c>
      <c r="F47691">
        <v>1525000</v>
      </c>
    </row>
    <row r="47692" spans="1:6" x14ac:dyDescent="0.25">
      <c r="A47692" t="s">
        <v>314887</v>
      </c>
      <c r="B47692" t="s">
        <v>314891</v>
      </c>
      <c r="C47692" t="s">
        <v>228873</v>
      </c>
      <c r="E47692" t="s">
        <v>64118</v>
      </c>
      <c r="F47692">
        <v>10000000</v>
      </c>
    </row>
    <row r="47693" spans="1:6" x14ac:dyDescent="0.25">
      <c r="A47693" t="s">
        <v>314889</v>
      </c>
      <c r="B47693" t="s">
        <v>314892</v>
      </c>
      <c r="C47693" t="s">
        <v>228873</v>
      </c>
      <c r="E47693" t="s">
        <v>128302</v>
      </c>
      <c r="F47693">
        <v>24100000</v>
      </c>
    </row>
    <row r="47694" spans="1:6" x14ac:dyDescent="0.25">
      <c r="A47694" t="s">
        <v>314887</v>
      </c>
      <c r="B47694" t="s">
        <v>314893</v>
      </c>
      <c r="C47694" t="s">
        <v>228927</v>
      </c>
      <c r="E47694" s="1">
        <v>40675</v>
      </c>
      <c r="F47694">
        <v>10000000</v>
      </c>
    </row>
    <row r="47695" spans="1:6" x14ac:dyDescent="0.25">
      <c r="A47695" t="s">
        <v>314889</v>
      </c>
      <c r="B47695" t="s">
        <v>314894</v>
      </c>
      <c r="C47695" t="s">
        <v>228873</v>
      </c>
      <c r="D47695" t="s">
        <v>229145</v>
      </c>
      <c r="E47695" s="1">
        <v>40522</v>
      </c>
      <c r="F47695">
        <v>21000000</v>
      </c>
    </row>
    <row r="47696" spans="1:6" x14ac:dyDescent="0.25">
      <c r="A47696" t="s">
        <v>314895</v>
      </c>
      <c r="B47696" t="s">
        <v>314896</v>
      </c>
      <c r="C47696" t="s">
        <v>228873</v>
      </c>
      <c r="D47696" t="s">
        <v>228877</v>
      </c>
      <c r="E47696" s="1">
        <v>40764</v>
      </c>
      <c r="F47696">
        <v>3000000</v>
      </c>
    </row>
    <row r="47697" spans="1:6" x14ac:dyDescent="0.25">
      <c r="A47697" t="s">
        <v>314897</v>
      </c>
      <c r="B47697" t="s">
        <v>314898</v>
      </c>
      <c r="C47697" t="s">
        <v>228919</v>
      </c>
      <c r="E47697" s="1">
        <v>40544</v>
      </c>
      <c r="F47697">
        <v>5000000</v>
      </c>
    </row>
    <row r="47698" spans="1:6" x14ac:dyDescent="0.25">
      <c r="A47698" t="s">
        <v>314895</v>
      </c>
      <c r="B47698" t="s">
        <v>314899</v>
      </c>
      <c r="C47698" t="s">
        <v>228873</v>
      </c>
      <c r="D47698" t="s">
        <v>228874</v>
      </c>
      <c r="E47698" s="1">
        <v>41765</v>
      </c>
      <c r="F47698">
        <v>16300000</v>
      </c>
    </row>
    <row r="47699" spans="1:6" x14ac:dyDescent="0.25">
      <c r="A47699" t="s">
        <v>314897</v>
      </c>
      <c r="B47699" t="s">
        <v>314900</v>
      </c>
      <c r="C47699" t="s">
        <v>228873</v>
      </c>
      <c r="D47699" t="s">
        <v>228877</v>
      </c>
      <c r="E47699" t="s">
        <v>19033</v>
      </c>
      <c r="F47699">
        <v>749964</v>
      </c>
    </row>
    <row r="47700" spans="1:6" x14ac:dyDescent="0.25">
      <c r="A47700" t="s">
        <v>314901</v>
      </c>
      <c r="B47700" t="s">
        <v>314902</v>
      </c>
      <c r="C47700" t="s">
        <v>228943</v>
      </c>
      <c r="E47700" t="s">
        <v>312689</v>
      </c>
      <c r="F47700">
        <v>2000000</v>
      </c>
    </row>
    <row r="47701" spans="1:6" x14ac:dyDescent="0.25">
      <c r="A47701" t="s">
        <v>314903</v>
      </c>
      <c r="B47701" t="s">
        <v>314904</v>
      </c>
      <c r="C47701" t="s">
        <v>228873</v>
      </c>
      <c r="E47701" s="1">
        <v>39393</v>
      </c>
      <c r="F47701">
        <v>24800000</v>
      </c>
    </row>
    <row r="47702" spans="1:6" x14ac:dyDescent="0.25">
      <c r="A47702" t="s">
        <v>314905</v>
      </c>
      <c r="B47702" t="s">
        <v>314906</v>
      </c>
      <c r="C47702" t="s">
        <v>228873</v>
      </c>
      <c r="D47702" t="s">
        <v>228877</v>
      </c>
      <c r="E47702" s="1">
        <v>38905</v>
      </c>
      <c r="F47702">
        <v>4000000</v>
      </c>
    </row>
    <row r="47703" spans="1:6" x14ac:dyDescent="0.25">
      <c r="A47703" t="s">
        <v>314907</v>
      </c>
      <c r="B47703" t="s">
        <v>314908</v>
      </c>
      <c r="C47703" t="s">
        <v>228927</v>
      </c>
      <c r="E47703" t="s">
        <v>19195</v>
      </c>
      <c r="F47703">
        <v>2760000</v>
      </c>
    </row>
    <row r="47704" spans="1:6" x14ac:dyDescent="0.25">
      <c r="A47704" t="s">
        <v>314909</v>
      </c>
      <c r="B47704" t="s">
        <v>314910</v>
      </c>
      <c r="C47704" t="s">
        <v>228873</v>
      </c>
      <c r="E47704" s="1">
        <v>41375</v>
      </c>
      <c r="F47704">
        <v>10600000</v>
      </c>
    </row>
    <row r="47705" spans="1:6" x14ac:dyDescent="0.25">
      <c r="A47705" t="s">
        <v>314911</v>
      </c>
      <c r="B47705" t="s">
        <v>314912</v>
      </c>
      <c r="C47705" t="s">
        <v>228927</v>
      </c>
      <c r="E47705" t="s">
        <v>91481</v>
      </c>
      <c r="F47705">
        <v>462011</v>
      </c>
    </row>
    <row r="47706" spans="1:6" x14ac:dyDescent="0.25">
      <c r="A47706" t="s">
        <v>314909</v>
      </c>
      <c r="B47706" t="s">
        <v>314913</v>
      </c>
      <c r="C47706" t="s">
        <v>228873</v>
      </c>
      <c r="E47706" s="1">
        <v>42008</v>
      </c>
      <c r="F47706">
        <v>50000</v>
      </c>
    </row>
    <row r="47707" spans="1:6" x14ac:dyDescent="0.25">
      <c r="A47707" t="s">
        <v>314911</v>
      </c>
      <c r="B47707" t="s">
        <v>314914</v>
      </c>
      <c r="C47707" t="s">
        <v>228873</v>
      </c>
      <c r="E47707" s="1">
        <v>42103</v>
      </c>
      <c r="F47707">
        <v>3301611</v>
      </c>
    </row>
    <row r="47708" spans="1:6" x14ac:dyDescent="0.25">
      <c r="A47708" t="s">
        <v>314915</v>
      </c>
      <c r="B47708" t="s">
        <v>314916</v>
      </c>
      <c r="C47708" t="s">
        <v>228943</v>
      </c>
      <c r="E47708" s="1">
        <v>41282</v>
      </c>
    </row>
    <row r="47709" spans="1:6" x14ac:dyDescent="0.25">
      <c r="A47709" t="s">
        <v>314917</v>
      </c>
      <c r="B47709" t="s">
        <v>314918</v>
      </c>
      <c r="C47709" t="s">
        <v>228873</v>
      </c>
      <c r="D47709" t="s">
        <v>228877</v>
      </c>
      <c r="E47709" s="1">
        <v>41098</v>
      </c>
      <c r="F47709">
        <v>3000000</v>
      </c>
    </row>
    <row r="47710" spans="1:6" x14ac:dyDescent="0.25">
      <c r="A47710" t="s">
        <v>314919</v>
      </c>
      <c r="B47710" t="s">
        <v>314920</v>
      </c>
      <c r="C47710" t="s">
        <v>228873</v>
      </c>
      <c r="D47710" t="s">
        <v>228874</v>
      </c>
      <c r="E47710" t="s">
        <v>240786</v>
      </c>
      <c r="F47710">
        <v>6200000</v>
      </c>
    </row>
    <row r="47711" spans="1:6" x14ac:dyDescent="0.25">
      <c r="A47711" t="s">
        <v>314921</v>
      </c>
      <c r="B47711" t="s">
        <v>314922</v>
      </c>
      <c r="C47711" t="s">
        <v>228873</v>
      </c>
      <c r="E47711" t="s">
        <v>243395</v>
      </c>
      <c r="F47711">
        <v>13000000</v>
      </c>
    </row>
    <row r="47712" spans="1:6" x14ac:dyDescent="0.25">
      <c r="A47712" t="s">
        <v>314923</v>
      </c>
      <c r="B47712" t="s">
        <v>314924</v>
      </c>
      <c r="C47712" t="s">
        <v>228873</v>
      </c>
      <c r="D47712" t="s">
        <v>228874</v>
      </c>
      <c r="E47712" s="1">
        <v>38023</v>
      </c>
      <c r="F47712">
        <v>7450000</v>
      </c>
    </row>
    <row r="47713" spans="1:6" x14ac:dyDescent="0.25">
      <c r="A47713" t="s">
        <v>314925</v>
      </c>
      <c r="B47713" t="s">
        <v>314926</v>
      </c>
      <c r="C47713" t="s">
        <v>228873</v>
      </c>
      <c r="D47713" t="s">
        <v>228877</v>
      </c>
      <c r="E47713" s="1">
        <v>38363</v>
      </c>
    </row>
    <row r="47714" spans="1:6" x14ac:dyDescent="0.25">
      <c r="A47714" t="s">
        <v>314927</v>
      </c>
      <c r="B47714" t="s">
        <v>314928</v>
      </c>
      <c r="C47714" t="s">
        <v>228927</v>
      </c>
      <c r="E47714" t="s">
        <v>25294</v>
      </c>
      <c r="F47714">
        <v>100000</v>
      </c>
    </row>
    <row r="47715" spans="1:6" x14ac:dyDescent="0.25">
      <c r="A47715" t="s">
        <v>314929</v>
      </c>
      <c r="B47715" t="s">
        <v>314930</v>
      </c>
      <c r="C47715" t="s">
        <v>228880</v>
      </c>
      <c r="E47715" t="s">
        <v>1946</v>
      </c>
    </row>
    <row r="47716" spans="1:6" x14ac:dyDescent="0.25">
      <c r="A47716" t="s">
        <v>314931</v>
      </c>
      <c r="B47716" t="s">
        <v>314932</v>
      </c>
      <c r="C47716" t="s">
        <v>228873</v>
      </c>
      <c r="E47716" t="s">
        <v>134898</v>
      </c>
      <c r="F47716">
        <v>3200002</v>
      </c>
    </row>
    <row r="47717" spans="1:6" x14ac:dyDescent="0.25">
      <c r="A47717" t="s">
        <v>314933</v>
      </c>
      <c r="B47717" t="s">
        <v>314934</v>
      </c>
      <c r="C47717" t="s">
        <v>228873</v>
      </c>
      <c r="E47717" t="s">
        <v>90417</v>
      </c>
      <c r="F47717">
        <v>1180000</v>
      </c>
    </row>
    <row r="47718" spans="1:6" x14ac:dyDescent="0.25">
      <c r="A47718" t="s">
        <v>314935</v>
      </c>
      <c r="B47718" t="s">
        <v>314936</v>
      </c>
      <c r="C47718" t="s">
        <v>228873</v>
      </c>
      <c r="E47718" t="s">
        <v>149811</v>
      </c>
      <c r="F47718">
        <v>3200000</v>
      </c>
    </row>
    <row r="47719" spans="1:6" x14ac:dyDescent="0.25">
      <c r="A47719" t="s">
        <v>314937</v>
      </c>
      <c r="B47719" t="s">
        <v>314938</v>
      </c>
      <c r="C47719" t="s">
        <v>228873</v>
      </c>
      <c r="E47719" t="s">
        <v>70542</v>
      </c>
      <c r="F47719">
        <v>200000</v>
      </c>
    </row>
    <row r="47720" spans="1:6" x14ac:dyDescent="0.25">
      <c r="A47720" t="s">
        <v>314939</v>
      </c>
      <c r="B47720" t="s">
        <v>314940</v>
      </c>
      <c r="C47720" t="s">
        <v>228873</v>
      </c>
      <c r="D47720" t="s">
        <v>228977</v>
      </c>
      <c r="E47720" s="1">
        <v>41456</v>
      </c>
      <c r="F47720">
        <v>54000000</v>
      </c>
    </row>
    <row r="47721" spans="1:6" x14ac:dyDescent="0.25">
      <c r="A47721" t="s">
        <v>314941</v>
      </c>
      <c r="B47721" t="s">
        <v>314942</v>
      </c>
      <c r="C47721" t="s">
        <v>228873</v>
      </c>
      <c r="E47721" s="1">
        <v>40337</v>
      </c>
      <c r="F47721">
        <v>2000000</v>
      </c>
    </row>
    <row r="47722" spans="1:6" x14ac:dyDescent="0.25">
      <c r="A47722" t="s">
        <v>314939</v>
      </c>
      <c r="B47722" t="s">
        <v>314943</v>
      </c>
      <c r="C47722" t="s">
        <v>228873</v>
      </c>
      <c r="D47722" t="s">
        <v>229145</v>
      </c>
      <c r="E47722" s="1">
        <v>41769</v>
      </c>
      <c r="F47722">
        <v>55000000</v>
      </c>
    </row>
    <row r="47723" spans="1:6" x14ac:dyDescent="0.25">
      <c r="A47723" t="s">
        <v>314941</v>
      </c>
      <c r="B47723" t="s">
        <v>314944</v>
      </c>
      <c r="C47723" t="s">
        <v>228873</v>
      </c>
      <c r="D47723" t="s">
        <v>228874</v>
      </c>
      <c r="E47723" t="s">
        <v>32233</v>
      </c>
      <c r="F47723">
        <v>7900000</v>
      </c>
    </row>
    <row r="47724" spans="1:6" x14ac:dyDescent="0.25">
      <c r="A47724" t="s">
        <v>314939</v>
      </c>
      <c r="B47724" t="s">
        <v>314945</v>
      </c>
      <c r="C47724" t="s">
        <v>228873</v>
      </c>
      <c r="D47724" t="s">
        <v>228877</v>
      </c>
      <c r="E47724" t="s">
        <v>78252</v>
      </c>
      <c r="F47724">
        <v>9000000</v>
      </c>
    </row>
    <row r="47725" spans="1:6" x14ac:dyDescent="0.25">
      <c r="A47725" t="s">
        <v>314946</v>
      </c>
      <c r="B47725" t="s">
        <v>314947</v>
      </c>
      <c r="C47725" t="s">
        <v>228873</v>
      </c>
      <c r="D47725" t="s">
        <v>228977</v>
      </c>
      <c r="E47725" s="1">
        <v>42046</v>
      </c>
      <c r="F47725">
        <v>1698003</v>
      </c>
    </row>
    <row r="47726" spans="1:6" x14ac:dyDescent="0.25">
      <c r="A47726" t="s">
        <v>314948</v>
      </c>
      <c r="B47726" t="s">
        <v>314949</v>
      </c>
      <c r="C47726" t="s">
        <v>228873</v>
      </c>
      <c r="D47726" t="s">
        <v>228877</v>
      </c>
      <c r="E47726" s="1">
        <v>41285</v>
      </c>
      <c r="F47726">
        <v>1637554</v>
      </c>
    </row>
    <row r="47727" spans="1:6" x14ac:dyDescent="0.25">
      <c r="A47727" t="s">
        <v>314950</v>
      </c>
      <c r="B47727" t="s">
        <v>314951</v>
      </c>
      <c r="C47727" t="s">
        <v>228873</v>
      </c>
      <c r="E47727" t="s">
        <v>418</v>
      </c>
      <c r="F47727">
        <v>2417193</v>
      </c>
    </row>
    <row r="47728" spans="1:6" x14ac:dyDescent="0.25">
      <c r="A47728" t="s">
        <v>314952</v>
      </c>
      <c r="B47728" t="s">
        <v>314953</v>
      </c>
      <c r="C47728" t="s">
        <v>228873</v>
      </c>
      <c r="D47728" t="s">
        <v>228877</v>
      </c>
      <c r="E47728" s="1">
        <v>41162</v>
      </c>
      <c r="F47728">
        <v>4100000</v>
      </c>
    </row>
    <row r="47729" spans="1:6" x14ac:dyDescent="0.25">
      <c r="A47729" t="s">
        <v>314950</v>
      </c>
      <c r="B47729" t="s">
        <v>314954</v>
      </c>
      <c r="C47729" t="s">
        <v>228927</v>
      </c>
      <c r="E47729" s="1">
        <v>41827</v>
      </c>
      <c r="F47729">
        <v>749999</v>
      </c>
    </row>
    <row r="47730" spans="1:6" x14ac:dyDescent="0.25">
      <c r="A47730" t="s">
        <v>314955</v>
      </c>
      <c r="B47730" t="s">
        <v>314956</v>
      </c>
      <c r="C47730" t="s">
        <v>228880</v>
      </c>
      <c r="E47730" s="1">
        <v>39450</v>
      </c>
    </row>
    <row r="47731" spans="1:6" x14ac:dyDescent="0.25">
      <c r="A47731" t="s">
        <v>314957</v>
      </c>
      <c r="B47731" t="s">
        <v>314958</v>
      </c>
      <c r="C47731" t="s">
        <v>228873</v>
      </c>
      <c r="E47731" t="s">
        <v>101544</v>
      </c>
      <c r="F47731">
        <v>5800000</v>
      </c>
    </row>
    <row r="47732" spans="1:6" x14ac:dyDescent="0.25">
      <c r="A47732" t="s">
        <v>314959</v>
      </c>
      <c r="B47732" t="s">
        <v>314960</v>
      </c>
      <c r="C47732" t="s">
        <v>228909</v>
      </c>
      <c r="E47732" s="1">
        <v>41187</v>
      </c>
    </row>
    <row r="47733" spans="1:6" x14ac:dyDescent="0.25">
      <c r="A47733" t="s">
        <v>314961</v>
      </c>
      <c r="B47733" t="s">
        <v>314962</v>
      </c>
      <c r="C47733" t="s">
        <v>228880</v>
      </c>
      <c r="E47733" s="1">
        <v>39823</v>
      </c>
      <c r="F47733">
        <v>1000000</v>
      </c>
    </row>
    <row r="47734" spans="1:6" x14ac:dyDescent="0.25">
      <c r="A47734" t="s">
        <v>314963</v>
      </c>
      <c r="B47734" t="s">
        <v>314964</v>
      </c>
      <c r="C47734" t="s">
        <v>228927</v>
      </c>
      <c r="E47734" t="s">
        <v>20639</v>
      </c>
      <c r="F47734">
        <v>775000</v>
      </c>
    </row>
    <row r="47735" spans="1:6" x14ac:dyDescent="0.25">
      <c r="A47735" t="s">
        <v>314965</v>
      </c>
      <c r="B47735" t="s">
        <v>314966</v>
      </c>
      <c r="C47735" t="s">
        <v>228873</v>
      </c>
      <c r="E47735" s="1">
        <v>40001</v>
      </c>
      <c r="F47735">
        <v>7009500</v>
      </c>
    </row>
    <row r="47736" spans="1:6" x14ac:dyDescent="0.25">
      <c r="A47736" t="s">
        <v>314967</v>
      </c>
      <c r="B47736" t="s">
        <v>314968</v>
      </c>
      <c r="C47736" t="s">
        <v>228873</v>
      </c>
      <c r="D47736" t="s">
        <v>228874</v>
      </c>
      <c r="E47736" t="s">
        <v>189646</v>
      </c>
      <c r="F47736">
        <v>7988213</v>
      </c>
    </row>
    <row r="47737" spans="1:6" x14ac:dyDescent="0.25">
      <c r="A47737" t="s">
        <v>314969</v>
      </c>
      <c r="B47737" t="s">
        <v>314970</v>
      </c>
      <c r="C47737" t="s">
        <v>228873</v>
      </c>
      <c r="E47737" t="s">
        <v>111679</v>
      </c>
      <c r="F47737">
        <v>5298490</v>
      </c>
    </row>
    <row r="47738" spans="1:6" x14ac:dyDescent="0.25">
      <c r="A47738" t="s">
        <v>314971</v>
      </c>
      <c r="B47738" t="s">
        <v>314972</v>
      </c>
      <c r="C47738" t="s">
        <v>228880</v>
      </c>
      <c r="E47738" s="1">
        <v>42253</v>
      </c>
      <c r="F47738">
        <v>223902</v>
      </c>
    </row>
    <row r="47739" spans="1:6" x14ac:dyDescent="0.25">
      <c r="A47739" t="s">
        <v>314973</v>
      </c>
      <c r="B47739" t="s">
        <v>314974</v>
      </c>
      <c r="C47739" t="s">
        <v>229045</v>
      </c>
      <c r="E47739" s="1">
        <v>42105</v>
      </c>
      <c r="F47739">
        <v>109738</v>
      </c>
    </row>
    <row r="47740" spans="1:6" x14ac:dyDescent="0.25">
      <c r="A47740" t="s">
        <v>314971</v>
      </c>
      <c r="B47740" t="s">
        <v>314975</v>
      </c>
      <c r="C47740" t="s">
        <v>228916</v>
      </c>
      <c r="E47740" t="s">
        <v>16568</v>
      </c>
      <c r="F47740">
        <v>82838</v>
      </c>
    </row>
    <row r="47741" spans="1:6" x14ac:dyDescent="0.25">
      <c r="A47741" t="s">
        <v>314976</v>
      </c>
      <c r="B47741" t="s">
        <v>314977</v>
      </c>
      <c r="C47741" t="s">
        <v>228873</v>
      </c>
      <c r="E47741" t="s">
        <v>201079</v>
      </c>
      <c r="F47741">
        <v>500000</v>
      </c>
    </row>
    <row r="47742" spans="1:6" x14ac:dyDescent="0.25">
      <c r="A47742" t="s">
        <v>314978</v>
      </c>
      <c r="B47742" t="s">
        <v>314979</v>
      </c>
      <c r="C47742" t="s">
        <v>228873</v>
      </c>
      <c r="E47742" t="s">
        <v>113627</v>
      </c>
      <c r="F47742">
        <v>2201920</v>
      </c>
    </row>
    <row r="47743" spans="1:6" x14ac:dyDescent="0.25">
      <c r="A47743" t="s">
        <v>314980</v>
      </c>
      <c r="B47743" t="s">
        <v>314981</v>
      </c>
      <c r="C47743" t="s">
        <v>229045</v>
      </c>
      <c r="E47743" t="s">
        <v>28788</v>
      </c>
      <c r="F47743">
        <v>100000</v>
      </c>
    </row>
    <row r="47744" spans="1:6" x14ac:dyDescent="0.25">
      <c r="A47744" t="s">
        <v>314982</v>
      </c>
      <c r="B47744" t="s">
        <v>314983</v>
      </c>
      <c r="C47744" t="s">
        <v>228916</v>
      </c>
      <c r="E47744" t="s">
        <v>65440</v>
      </c>
      <c r="F47744">
        <v>100000</v>
      </c>
    </row>
    <row r="47745" spans="1:6" x14ac:dyDescent="0.25">
      <c r="A47745" t="s">
        <v>314984</v>
      </c>
      <c r="B47745" t="s">
        <v>314985</v>
      </c>
      <c r="C47745" t="s">
        <v>228873</v>
      </c>
      <c r="E47745" t="s">
        <v>167501</v>
      </c>
      <c r="F47745">
        <v>8280000</v>
      </c>
    </row>
    <row r="47746" spans="1:6" x14ac:dyDescent="0.25">
      <c r="A47746" t="s">
        <v>314986</v>
      </c>
      <c r="B47746" t="s">
        <v>314987</v>
      </c>
      <c r="C47746" t="s">
        <v>228873</v>
      </c>
      <c r="D47746" t="s">
        <v>228977</v>
      </c>
      <c r="E47746" s="1">
        <v>36840</v>
      </c>
      <c r="F47746">
        <v>42000000</v>
      </c>
    </row>
    <row r="47747" spans="1:6" x14ac:dyDescent="0.25">
      <c r="A47747" t="s">
        <v>314988</v>
      </c>
      <c r="B47747" t="s">
        <v>314989</v>
      </c>
      <c r="C47747" t="s">
        <v>228873</v>
      </c>
      <c r="E47747" s="1">
        <v>40917</v>
      </c>
    </row>
    <row r="47748" spans="1:6" x14ac:dyDescent="0.25">
      <c r="A47748" t="s">
        <v>314990</v>
      </c>
      <c r="B47748" t="s">
        <v>314991</v>
      </c>
      <c r="C47748" t="s">
        <v>228873</v>
      </c>
      <c r="E47748" t="s">
        <v>91944</v>
      </c>
      <c r="F47748">
        <v>3250000</v>
      </c>
    </row>
    <row r="47749" spans="1:6" x14ac:dyDescent="0.25">
      <c r="A47749" t="s">
        <v>314992</v>
      </c>
      <c r="B47749" t="s">
        <v>314993</v>
      </c>
      <c r="C47749" t="s">
        <v>228927</v>
      </c>
      <c r="E47749" s="1">
        <v>40973</v>
      </c>
      <c r="F47749">
        <v>1300000</v>
      </c>
    </row>
    <row r="47750" spans="1:6" x14ac:dyDescent="0.25">
      <c r="A47750" t="s">
        <v>314990</v>
      </c>
      <c r="B47750" t="s">
        <v>314994</v>
      </c>
      <c r="C47750" t="s">
        <v>228927</v>
      </c>
      <c r="E47750" t="s">
        <v>97720</v>
      </c>
      <c r="F47750">
        <v>900000</v>
      </c>
    </row>
    <row r="47751" spans="1:6" x14ac:dyDescent="0.25">
      <c r="A47751" t="s">
        <v>314992</v>
      </c>
      <c r="B47751" t="s">
        <v>314995</v>
      </c>
      <c r="C47751" t="s">
        <v>228873</v>
      </c>
      <c r="E47751" s="1">
        <v>42248</v>
      </c>
    </row>
    <row r="47752" spans="1:6" x14ac:dyDescent="0.25">
      <c r="A47752" t="s">
        <v>314990</v>
      </c>
      <c r="B47752" t="s">
        <v>314996</v>
      </c>
      <c r="C47752" t="s">
        <v>228927</v>
      </c>
      <c r="E47752" s="1">
        <v>41334</v>
      </c>
      <c r="F47752">
        <v>1000000</v>
      </c>
    </row>
    <row r="47753" spans="1:6" x14ac:dyDescent="0.25">
      <c r="A47753" t="s">
        <v>314997</v>
      </c>
      <c r="B47753" t="s">
        <v>314998</v>
      </c>
      <c r="C47753" t="s">
        <v>228873</v>
      </c>
      <c r="D47753" t="s">
        <v>228877</v>
      </c>
      <c r="E47753" t="s">
        <v>51625</v>
      </c>
      <c r="F47753">
        <v>739409</v>
      </c>
    </row>
    <row r="47754" spans="1:6" x14ac:dyDescent="0.25">
      <c r="A47754" t="s">
        <v>314999</v>
      </c>
      <c r="B47754" t="s">
        <v>315000</v>
      </c>
      <c r="C47754" t="s">
        <v>228943</v>
      </c>
      <c r="E47754" t="s">
        <v>167053</v>
      </c>
      <c r="F47754">
        <v>267026</v>
      </c>
    </row>
    <row r="47755" spans="1:6" x14ac:dyDescent="0.25">
      <c r="A47755" t="s">
        <v>314997</v>
      </c>
      <c r="B47755" t="s">
        <v>315001</v>
      </c>
      <c r="C47755" t="s">
        <v>228880</v>
      </c>
      <c r="E47755" s="1">
        <v>40920</v>
      </c>
      <c r="F47755">
        <v>168818</v>
      </c>
    </row>
    <row r="47756" spans="1:6" x14ac:dyDescent="0.25">
      <c r="A47756" t="s">
        <v>315002</v>
      </c>
      <c r="B47756" t="s">
        <v>315003</v>
      </c>
      <c r="C47756" t="s">
        <v>228909</v>
      </c>
      <c r="E47756" t="s">
        <v>1240</v>
      </c>
    </row>
    <row r="47757" spans="1:6" x14ac:dyDescent="0.25">
      <c r="A47757" t="s">
        <v>315004</v>
      </c>
      <c r="B47757" t="s">
        <v>315005</v>
      </c>
      <c r="C47757" t="s">
        <v>228873</v>
      </c>
      <c r="D47757" t="s">
        <v>228877</v>
      </c>
      <c r="E47757" t="s">
        <v>134260</v>
      </c>
      <c r="F47757">
        <v>1720000</v>
      </c>
    </row>
    <row r="47758" spans="1:6" x14ac:dyDescent="0.25">
      <c r="A47758" t="s">
        <v>315006</v>
      </c>
      <c r="B47758" t="s">
        <v>315007</v>
      </c>
      <c r="C47758" t="s">
        <v>228873</v>
      </c>
      <c r="E47758" s="1">
        <v>40185</v>
      </c>
      <c r="F47758">
        <v>15400000</v>
      </c>
    </row>
    <row r="47759" spans="1:6" x14ac:dyDescent="0.25">
      <c r="A47759" t="s">
        <v>315008</v>
      </c>
      <c r="B47759" t="s">
        <v>315009</v>
      </c>
      <c r="C47759" t="s">
        <v>228880</v>
      </c>
      <c r="E47759" s="1">
        <v>41589</v>
      </c>
      <c r="F47759">
        <v>19299</v>
      </c>
    </row>
    <row r="47760" spans="1:6" x14ac:dyDescent="0.25">
      <c r="A47760" t="s">
        <v>315010</v>
      </c>
      <c r="B47760" t="s">
        <v>315011</v>
      </c>
      <c r="C47760" t="s">
        <v>228880</v>
      </c>
      <c r="E47760" t="s">
        <v>49719</v>
      </c>
      <c r="F47760">
        <v>500000</v>
      </c>
    </row>
    <row r="47761" spans="1:6" x14ac:dyDescent="0.25">
      <c r="A47761" t="s">
        <v>315012</v>
      </c>
      <c r="B47761" t="s">
        <v>315013</v>
      </c>
      <c r="C47761" t="s">
        <v>228880</v>
      </c>
      <c r="E47761" s="1">
        <v>41647</v>
      </c>
      <c r="F47761">
        <v>30000</v>
      </c>
    </row>
    <row r="47762" spans="1:6" x14ac:dyDescent="0.25">
      <c r="A47762" t="s">
        <v>315014</v>
      </c>
      <c r="B47762" t="s">
        <v>315015</v>
      </c>
      <c r="C47762" t="s">
        <v>228889</v>
      </c>
      <c r="E47762" s="1">
        <v>41280</v>
      </c>
    </row>
    <row r="47763" spans="1:6" x14ac:dyDescent="0.25">
      <c r="A47763" t="s">
        <v>315016</v>
      </c>
      <c r="B47763" t="s">
        <v>315017</v>
      </c>
      <c r="C47763" t="s">
        <v>228919</v>
      </c>
      <c r="E47763" s="1">
        <v>41465</v>
      </c>
      <c r="F47763">
        <v>8400000</v>
      </c>
    </row>
    <row r="47764" spans="1:6" x14ac:dyDescent="0.25">
      <c r="A47764" t="s">
        <v>315018</v>
      </c>
      <c r="B47764" t="s">
        <v>315019</v>
      </c>
      <c r="C47764" t="s">
        <v>228873</v>
      </c>
      <c r="E47764" s="1">
        <v>42039</v>
      </c>
      <c r="F47764">
        <v>6693046</v>
      </c>
    </row>
    <row r="47765" spans="1:6" x14ac:dyDescent="0.25">
      <c r="A47765" t="s">
        <v>315020</v>
      </c>
      <c r="B47765" t="s">
        <v>315021</v>
      </c>
      <c r="C47765" t="s">
        <v>228873</v>
      </c>
      <c r="E47765" t="s">
        <v>26355</v>
      </c>
      <c r="F47765">
        <v>6903904</v>
      </c>
    </row>
    <row r="47766" spans="1:6" x14ac:dyDescent="0.25">
      <c r="A47766" t="s">
        <v>315022</v>
      </c>
      <c r="B47766" t="s">
        <v>315023</v>
      </c>
      <c r="C47766" t="s">
        <v>228909</v>
      </c>
      <c r="E47766" t="s">
        <v>36059</v>
      </c>
      <c r="F47766">
        <v>4200000</v>
      </c>
    </row>
    <row r="47767" spans="1:6" x14ac:dyDescent="0.25">
      <c r="A47767" t="s">
        <v>315020</v>
      </c>
      <c r="B47767" t="s">
        <v>315024</v>
      </c>
      <c r="C47767" t="s">
        <v>228943</v>
      </c>
      <c r="E47767" t="s">
        <v>175610</v>
      </c>
      <c r="F47767">
        <v>3700000</v>
      </c>
    </row>
    <row r="47768" spans="1:6" x14ac:dyDescent="0.25">
      <c r="A47768" t="s">
        <v>315022</v>
      </c>
      <c r="B47768" t="s">
        <v>315025</v>
      </c>
      <c r="C47768" t="s">
        <v>228873</v>
      </c>
      <c r="E47768" s="1">
        <v>41529</v>
      </c>
      <c r="F47768">
        <v>3327329</v>
      </c>
    </row>
    <row r="47769" spans="1:6" x14ac:dyDescent="0.25">
      <c r="A47769" t="s">
        <v>315020</v>
      </c>
      <c r="B47769" t="s">
        <v>315026</v>
      </c>
      <c r="C47769" t="s">
        <v>228873</v>
      </c>
      <c r="D47769" t="s">
        <v>228977</v>
      </c>
      <c r="E47769" t="s">
        <v>36059</v>
      </c>
      <c r="F47769">
        <v>12000000</v>
      </c>
    </row>
    <row r="47770" spans="1:6" x14ac:dyDescent="0.25">
      <c r="A47770" t="s">
        <v>315022</v>
      </c>
      <c r="B47770" t="s">
        <v>315027</v>
      </c>
      <c r="C47770" t="s">
        <v>228909</v>
      </c>
      <c r="E47770" t="s">
        <v>26355</v>
      </c>
      <c r="F47770">
        <v>1200000</v>
      </c>
    </row>
    <row r="47771" spans="1:6" x14ac:dyDescent="0.25">
      <c r="A47771" t="s">
        <v>315028</v>
      </c>
      <c r="B47771" t="s">
        <v>315029</v>
      </c>
      <c r="C47771" t="s">
        <v>228880</v>
      </c>
      <c r="E47771" t="s">
        <v>5664</v>
      </c>
      <c r="F47771">
        <v>20000</v>
      </c>
    </row>
    <row r="47772" spans="1:6" x14ac:dyDescent="0.25">
      <c r="A47772" t="s">
        <v>315030</v>
      </c>
      <c r="B47772" t="s">
        <v>315031</v>
      </c>
      <c r="C47772" t="s">
        <v>228943</v>
      </c>
      <c r="E47772" t="s">
        <v>8159</v>
      </c>
      <c r="F47772">
        <v>150000</v>
      </c>
    </row>
    <row r="47773" spans="1:6" x14ac:dyDescent="0.25">
      <c r="A47773" t="s">
        <v>315032</v>
      </c>
      <c r="B47773" t="s">
        <v>315033</v>
      </c>
      <c r="C47773" t="s">
        <v>228873</v>
      </c>
      <c r="D47773" t="s">
        <v>228874</v>
      </c>
      <c r="E47773" s="1">
        <v>41403</v>
      </c>
      <c r="F47773">
        <v>30000000</v>
      </c>
    </row>
    <row r="47774" spans="1:6" x14ac:dyDescent="0.25">
      <c r="A47774" t="s">
        <v>315034</v>
      </c>
      <c r="B47774" t="s">
        <v>315035</v>
      </c>
      <c r="C47774" t="s">
        <v>228873</v>
      </c>
      <c r="D47774" t="s">
        <v>228877</v>
      </c>
      <c r="E47774" t="s">
        <v>8805</v>
      </c>
    </row>
    <row r="47775" spans="1:6" x14ac:dyDescent="0.25">
      <c r="A47775" t="s">
        <v>315036</v>
      </c>
      <c r="B47775" t="s">
        <v>315037</v>
      </c>
      <c r="C47775" t="s">
        <v>228880</v>
      </c>
      <c r="E47775" s="1">
        <v>41154</v>
      </c>
    </row>
    <row r="47776" spans="1:6" x14ac:dyDescent="0.25">
      <c r="A47776" t="s">
        <v>315038</v>
      </c>
      <c r="B47776" t="s">
        <v>315039</v>
      </c>
      <c r="C47776" t="s">
        <v>228873</v>
      </c>
      <c r="D47776" t="s">
        <v>228874</v>
      </c>
      <c r="E47776" t="s">
        <v>261630</v>
      </c>
      <c r="F47776">
        <v>22000000</v>
      </c>
    </row>
    <row r="47777" spans="1:6" x14ac:dyDescent="0.25">
      <c r="A47777" t="s">
        <v>315040</v>
      </c>
      <c r="B47777" t="s">
        <v>315041</v>
      </c>
      <c r="C47777" t="s">
        <v>228873</v>
      </c>
      <c r="D47777" t="s">
        <v>229145</v>
      </c>
      <c r="E47777" t="s">
        <v>248450</v>
      </c>
      <c r="F47777">
        <v>15400000</v>
      </c>
    </row>
    <row r="47778" spans="1:6" x14ac:dyDescent="0.25">
      <c r="A47778" t="s">
        <v>315038</v>
      </c>
      <c r="B47778" t="s">
        <v>315042</v>
      </c>
      <c r="C47778" t="s">
        <v>228873</v>
      </c>
      <c r="D47778" t="s">
        <v>228977</v>
      </c>
      <c r="E47778" s="1">
        <v>38108</v>
      </c>
      <c r="F47778">
        <v>14000000</v>
      </c>
    </row>
    <row r="47779" spans="1:6" x14ac:dyDescent="0.25">
      <c r="A47779" t="s">
        <v>315043</v>
      </c>
      <c r="B47779" t="s">
        <v>315044</v>
      </c>
      <c r="C47779" t="s">
        <v>228873</v>
      </c>
      <c r="D47779" t="s">
        <v>228977</v>
      </c>
      <c r="E47779" s="1">
        <v>39089</v>
      </c>
      <c r="F47779">
        <v>13500000</v>
      </c>
    </row>
    <row r="47780" spans="1:6" x14ac:dyDescent="0.25">
      <c r="A47780" t="s">
        <v>315045</v>
      </c>
      <c r="B47780" t="s">
        <v>315046</v>
      </c>
      <c r="C47780" t="s">
        <v>228873</v>
      </c>
      <c r="D47780" t="s">
        <v>228874</v>
      </c>
      <c r="E47780" s="1">
        <v>38723</v>
      </c>
      <c r="F47780">
        <v>8100000</v>
      </c>
    </row>
    <row r="47781" spans="1:6" x14ac:dyDescent="0.25">
      <c r="A47781" t="s">
        <v>315043</v>
      </c>
      <c r="B47781" t="s">
        <v>315047</v>
      </c>
      <c r="C47781" t="s">
        <v>228927</v>
      </c>
      <c r="E47781" s="1">
        <v>38723</v>
      </c>
      <c r="F47781">
        <v>1500000</v>
      </c>
    </row>
    <row r="47782" spans="1:6" x14ac:dyDescent="0.25">
      <c r="A47782" t="s">
        <v>315045</v>
      </c>
      <c r="B47782" t="s">
        <v>315048</v>
      </c>
      <c r="C47782" t="s">
        <v>228873</v>
      </c>
      <c r="E47782" t="s">
        <v>6521</v>
      </c>
      <c r="F47782">
        <v>5350000</v>
      </c>
    </row>
    <row r="47783" spans="1:6" x14ac:dyDescent="0.25">
      <c r="A47783" t="s">
        <v>315043</v>
      </c>
      <c r="B47783" t="s">
        <v>315049</v>
      </c>
      <c r="C47783" t="s">
        <v>228873</v>
      </c>
      <c r="D47783" t="s">
        <v>228877</v>
      </c>
      <c r="E47783" s="1">
        <v>37995</v>
      </c>
      <c r="F47783">
        <v>6600000</v>
      </c>
    </row>
    <row r="47784" spans="1:6" x14ac:dyDescent="0.25">
      <c r="A47784" t="s">
        <v>315050</v>
      </c>
      <c r="B47784" t="s">
        <v>315051</v>
      </c>
      <c r="C47784" t="s">
        <v>228880</v>
      </c>
      <c r="E47784" t="s">
        <v>11697</v>
      </c>
      <c r="F47784">
        <v>52000</v>
      </c>
    </row>
    <row r="47785" spans="1:6" x14ac:dyDescent="0.25">
      <c r="A47785" t="s">
        <v>315052</v>
      </c>
      <c r="B47785" t="s">
        <v>315053</v>
      </c>
      <c r="C47785" t="s">
        <v>228880</v>
      </c>
      <c r="E47785" s="1">
        <v>40917</v>
      </c>
      <c r="F47785">
        <v>25000</v>
      </c>
    </row>
    <row r="47786" spans="1:6" x14ac:dyDescent="0.25">
      <c r="A47786" t="s">
        <v>315054</v>
      </c>
      <c r="B47786" t="s">
        <v>315055</v>
      </c>
      <c r="C47786" t="s">
        <v>228889</v>
      </c>
      <c r="E47786" t="s">
        <v>22876</v>
      </c>
    </row>
    <row r="47787" spans="1:6" x14ac:dyDescent="0.25">
      <c r="A47787" t="s">
        <v>315056</v>
      </c>
      <c r="B47787" t="s">
        <v>315057</v>
      </c>
      <c r="C47787" t="s">
        <v>228880</v>
      </c>
      <c r="E47787" s="1">
        <v>40549</v>
      </c>
      <c r="F47787">
        <v>14000</v>
      </c>
    </row>
    <row r="47788" spans="1:6" x14ac:dyDescent="0.25">
      <c r="A47788" t="s">
        <v>315058</v>
      </c>
      <c r="B47788" t="s">
        <v>315059</v>
      </c>
      <c r="C47788" t="s">
        <v>228880</v>
      </c>
      <c r="E47788" s="1">
        <v>40186</v>
      </c>
      <c r="F47788">
        <v>1100000</v>
      </c>
    </row>
    <row r="47789" spans="1:6" x14ac:dyDescent="0.25">
      <c r="A47789" t="s">
        <v>315060</v>
      </c>
      <c r="B47789" t="s">
        <v>315061</v>
      </c>
      <c r="C47789" t="s">
        <v>228873</v>
      </c>
      <c r="E47789" s="1">
        <v>40912</v>
      </c>
      <c r="F47789">
        <v>200000</v>
      </c>
    </row>
    <row r="47790" spans="1:6" x14ac:dyDescent="0.25">
      <c r="A47790" t="s">
        <v>315062</v>
      </c>
      <c r="B47790" t="s">
        <v>315063</v>
      </c>
      <c r="C47790" t="s">
        <v>228889</v>
      </c>
      <c r="E47790" t="s">
        <v>35829</v>
      </c>
    </row>
    <row r="47791" spans="1:6" x14ac:dyDescent="0.25">
      <c r="A47791" t="s">
        <v>315064</v>
      </c>
      <c r="B47791" t="s">
        <v>315065</v>
      </c>
      <c r="C47791" t="s">
        <v>228873</v>
      </c>
      <c r="D47791" t="s">
        <v>228877</v>
      </c>
      <c r="E47791" s="1">
        <v>40183</v>
      </c>
      <c r="F47791">
        <v>2196193</v>
      </c>
    </row>
    <row r="47792" spans="1:6" x14ac:dyDescent="0.25">
      <c r="A47792" t="s">
        <v>315066</v>
      </c>
      <c r="B47792" t="s">
        <v>315067</v>
      </c>
      <c r="C47792" t="s">
        <v>228873</v>
      </c>
      <c r="E47792" s="1">
        <v>37562</v>
      </c>
      <c r="F47792">
        <v>20000000</v>
      </c>
    </row>
    <row r="47793" spans="1:6" x14ac:dyDescent="0.25">
      <c r="A47793" t="s">
        <v>315068</v>
      </c>
      <c r="B47793" t="s">
        <v>315069</v>
      </c>
      <c r="C47793" t="s">
        <v>228873</v>
      </c>
      <c r="E47793" t="s">
        <v>87146</v>
      </c>
      <c r="F47793">
        <v>23000000</v>
      </c>
    </row>
    <row r="47794" spans="1:6" x14ac:dyDescent="0.25">
      <c r="A47794" t="s">
        <v>315066</v>
      </c>
      <c r="B47794" t="s">
        <v>315070</v>
      </c>
      <c r="C47794" t="s">
        <v>228873</v>
      </c>
      <c r="D47794" t="s">
        <v>229206</v>
      </c>
      <c r="E47794" s="1">
        <v>38200</v>
      </c>
      <c r="F47794">
        <v>18250000</v>
      </c>
    </row>
    <row r="47795" spans="1:6" x14ac:dyDescent="0.25">
      <c r="A47795" t="s">
        <v>315071</v>
      </c>
      <c r="B47795" t="s">
        <v>315072</v>
      </c>
      <c r="C47795" t="s">
        <v>228873</v>
      </c>
      <c r="E47795" t="s">
        <v>30546</v>
      </c>
      <c r="F47795">
        <v>1890000</v>
      </c>
    </row>
    <row r="47796" spans="1:6" x14ac:dyDescent="0.25">
      <c r="A47796" t="s">
        <v>315073</v>
      </c>
      <c r="B47796" t="s">
        <v>315074</v>
      </c>
      <c r="C47796" t="s">
        <v>228880</v>
      </c>
      <c r="E47796" t="s">
        <v>109896</v>
      </c>
      <c r="F47796">
        <v>415008</v>
      </c>
    </row>
    <row r="47797" spans="1:6" x14ac:dyDescent="0.25">
      <c r="A47797" t="s">
        <v>315075</v>
      </c>
      <c r="B47797" t="s">
        <v>315076</v>
      </c>
      <c r="C47797" t="s">
        <v>228943</v>
      </c>
      <c r="E47797" s="1">
        <v>41642</v>
      </c>
      <c r="F47797">
        <v>100000</v>
      </c>
    </row>
    <row r="47798" spans="1:6" x14ac:dyDescent="0.25">
      <c r="A47798" t="s">
        <v>315077</v>
      </c>
      <c r="B47798" t="s">
        <v>315078</v>
      </c>
      <c r="C47798" t="s">
        <v>228943</v>
      </c>
      <c r="E47798" s="1">
        <v>41644</v>
      </c>
      <c r="F47798">
        <v>35000</v>
      </c>
    </row>
    <row r="47799" spans="1:6" x14ac:dyDescent="0.25">
      <c r="A47799" t="s">
        <v>315079</v>
      </c>
      <c r="B47799" t="s">
        <v>315080</v>
      </c>
      <c r="C47799" t="s">
        <v>228909</v>
      </c>
      <c r="E47799" s="1">
        <v>41557</v>
      </c>
    </row>
    <row r="47800" spans="1:6" x14ac:dyDescent="0.25">
      <c r="A47800" t="s">
        <v>315081</v>
      </c>
      <c r="B47800" t="s">
        <v>315082</v>
      </c>
      <c r="C47800" t="s">
        <v>228880</v>
      </c>
      <c r="E47800" t="s">
        <v>31034</v>
      </c>
      <c r="F47800">
        <v>50000</v>
      </c>
    </row>
    <row r="47801" spans="1:6" x14ac:dyDescent="0.25">
      <c r="A47801" t="s">
        <v>315083</v>
      </c>
      <c r="B47801" t="s">
        <v>315084</v>
      </c>
      <c r="C47801" t="s">
        <v>228873</v>
      </c>
      <c r="E47801" t="s">
        <v>108500</v>
      </c>
      <c r="F47801">
        <v>3200000</v>
      </c>
    </row>
    <row r="47802" spans="1:6" x14ac:dyDescent="0.25">
      <c r="A47802" t="s">
        <v>315085</v>
      </c>
      <c r="B47802" t="s">
        <v>315086</v>
      </c>
      <c r="C47802" t="s">
        <v>228873</v>
      </c>
      <c r="D47802" t="s">
        <v>228874</v>
      </c>
      <c r="E47802" t="s">
        <v>244089</v>
      </c>
      <c r="F47802">
        <v>4000000</v>
      </c>
    </row>
    <row r="47803" spans="1:6" x14ac:dyDescent="0.25">
      <c r="A47803" t="s">
        <v>315087</v>
      </c>
      <c r="B47803" t="s">
        <v>315088</v>
      </c>
      <c r="C47803" t="s">
        <v>228889</v>
      </c>
      <c r="E47803" s="1">
        <v>41732</v>
      </c>
    </row>
    <row r="47804" spans="1:6" x14ac:dyDescent="0.25">
      <c r="A47804" t="s">
        <v>315089</v>
      </c>
      <c r="B47804" t="s">
        <v>315090</v>
      </c>
      <c r="C47804" t="s">
        <v>228873</v>
      </c>
      <c r="D47804" t="s">
        <v>228877</v>
      </c>
      <c r="E47804" s="1">
        <v>38145</v>
      </c>
      <c r="F47804">
        <v>4500000</v>
      </c>
    </row>
    <row r="47805" spans="1:6" x14ac:dyDescent="0.25">
      <c r="A47805" t="s">
        <v>315091</v>
      </c>
      <c r="B47805" t="s">
        <v>315092</v>
      </c>
      <c r="C47805" t="s">
        <v>228873</v>
      </c>
      <c r="D47805" t="s">
        <v>228877</v>
      </c>
      <c r="E47805" s="1">
        <v>38211</v>
      </c>
      <c r="F47805">
        <v>1655227</v>
      </c>
    </row>
    <row r="47806" spans="1:6" x14ac:dyDescent="0.25">
      <c r="A47806" t="s">
        <v>315089</v>
      </c>
      <c r="B47806" t="s">
        <v>315093</v>
      </c>
      <c r="C47806" t="s">
        <v>228873</v>
      </c>
      <c r="D47806" t="s">
        <v>228874</v>
      </c>
      <c r="E47806" s="1">
        <v>39484</v>
      </c>
      <c r="F47806">
        <v>22000000</v>
      </c>
    </row>
    <row r="47807" spans="1:6" x14ac:dyDescent="0.25">
      <c r="A47807" t="s">
        <v>315094</v>
      </c>
      <c r="B47807" t="s">
        <v>315095</v>
      </c>
      <c r="C47807" t="s">
        <v>228880</v>
      </c>
      <c r="E47807" t="s">
        <v>195665</v>
      </c>
    </row>
    <row r="47808" spans="1:6" x14ac:dyDescent="0.25">
      <c r="A47808" t="s">
        <v>315096</v>
      </c>
      <c r="B47808" t="s">
        <v>315097</v>
      </c>
      <c r="C47808" t="s">
        <v>228873</v>
      </c>
      <c r="D47808" t="s">
        <v>228874</v>
      </c>
      <c r="E47808" t="s">
        <v>9606</v>
      </c>
    </row>
    <row r="47809" spans="1:6" x14ac:dyDescent="0.25">
      <c r="A47809" t="s">
        <v>315094</v>
      </c>
      <c r="B47809" t="s">
        <v>315098</v>
      </c>
      <c r="C47809" t="s">
        <v>228873</v>
      </c>
      <c r="D47809" t="s">
        <v>228877</v>
      </c>
      <c r="E47809" t="s">
        <v>10338</v>
      </c>
    </row>
    <row r="47810" spans="1:6" x14ac:dyDescent="0.25">
      <c r="A47810" t="s">
        <v>315096</v>
      </c>
      <c r="B47810" t="s">
        <v>315099</v>
      </c>
      <c r="C47810" t="s">
        <v>228943</v>
      </c>
      <c r="E47810" s="1">
        <v>40913</v>
      </c>
    </row>
    <row r="47811" spans="1:6" x14ac:dyDescent="0.25">
      <c r="A47811" t="s">
        <v>315100</v>
      </c>
      <c r="B47811" t="s">
        <v>315101</v>
      </c>
      <c r="C47811" t="s">
        <v>228880</v>
      </c>
      <c r="E47811" s="1">
        <v>41367</v>
      </c>
    </row>
    <row r="47812" spans="1:6" x14ac:dyDescent="0.25">
      <c r="A47812" t="s">
        <v>315102</v>
      </c>
      <c r="B47812" t="s">
        <v>315103</v>
      </c>
      <c r="C47812" t="s">
        <v>228873</v>
      </c>
      <c r="E47812" t="s">
        <v>60774</v>
      </c>
      <c r="F47812">
        <v>2351118</v>
      </c>
    </row>
    <row r="47813" spans="1:6" x14ac:dyDescent="0.25">
      <c r="A47813" t="s">
        <v>315104</v>
      </c>
      <c r="B47813" t="s">
        <v>315105</v>
      </c>
      <c r="C47813" t="s">
        <v>228873</v>
      </c>
      <c r="E47813" t="s">
        <v>60774</v>
      </c>
      <c r="F47813">
        <v>2353320</v>
      </c>
    </row>
    <row r="47814" spans="1:6" x14ac:dyDescent="0.25">
      <c r="A47814" t="s">
        <v>315106</v>
      </c>
      <c r="B47814" t="s">
        <v>315107</v>
      </c>
      <c r="C47814" t="s">
        <v>228880</v>
      </c>
      <c r="E47814" s="1">
        <v>42096</v>
      </c>
      <c r="F47814">
        <v>1000000</v>
      </c>
    </row>
    <row r="47815" spans="1:6" x14ac:dyDescent="0.25">
      <c r="A47815" t="s">
        <v>315108</v>
      </c>
      <c r="B47815" t="s">
        <v>315109</v>
      </c>
      <c r="C47815" t="s">
        <v>228873</v>
      </c>
      <c r="E47815" t="s">
        <v>39468</v>
      </c>
      <c r="F47815">
        <v>541851</v>
      </c>
    </row>
    <row r="47816" spans="1:6" x14ac:dyDescent="0.25">
      <c r="A47816" t="s">
        <v>315110</v>
      </c>
      <c r="B47816" t="s">
        <v>315111</v>
      </c>
      <c r="C47816" t="s">
        <v>228873</v>
      </c>
      <c r="E47816" t="s">
        <v>30612</v>
      </c>
      <c r="F47816">
        <v>26000000</v>
      </c>
    </row>
    <row r="47817" spans="1:6" x14ac:dyDescent="0.25">
      <c r="A47817" t="s">
        <v>315112</v>
      </c>
      <c r="B47817" t="s">
        <v>315113</v>
      </c>
      <c r="C47817" t="s">
        <v>228873</v>
      </c>
      <c r="E47817" t="s">
        <v>37188</v>
      </c>
      <c r="F47817">
        <v>5000000</v>
      </c>
    </row>
    <row r="47818" spans="1:6" x14ac:dyDescent="0.25">
      <c r="A47818" t="s">
        <v>315114</v>
      </c>
      <c r="B47818" t="s">
        <v>315115</v>
      </c>
      <c r="C47818" t="s">
        <v>228909</v>
      </c>
      <c r="E47818" s="1">
        <v>41493</v>
      </c>
    </row>
    <row r="47819" spans="1:6" x14ac:dyDescent="0.25">
      <c r="A47819" t="s">
        <v>315116</v>
      </c>
      <c r="B47819" t="s">
        <v>315117</v>
      </c>
      <c r="C47819" t="s">
        <v>228873</v>
      </c>
      <c r="E47819" s="1">
        <v>40915</v>
      </c>
      <c r="F47819">
        <v>1061000</v>
      </c>
    </row>
    <row r="47820" spans="1:6" x14ac:dyDescent="0.25">
      <c r="A47820" t="s">
        <v>315118</v>
      </c>
      <c r="B47820" t="s">
        <v>315119</v>
      </c>
      <c r="C47820" t="s">
        <v>228873</v>
      </c>
      <c r="D47820" t="s">
        <v>228877</v>
      </c>
      <c r="E47820" t="s">
        <v>46867</v>
      </c>
      <c r="F47820">
        <v>6540899</v>
      </c>
    </row>
    <row r="47821" spans="1:6" x14ac:dyDescent="0.25">
      <c r="A47821" t="s">
        <v>315120</v>
      </c>
      <c r="B47821" t="s">
        <v>315121</v>
      </c>
      <c r="C47821" t="s">
        <v>228927</v>
      </c>
      <c r="E47821" s="1">
        <v>41647</v>
      </c>
      <c r="F47821">
        <v>20000</v>
      </c>
    </row>
    <row r="47822" spans="1:6" x14ac:dyDescent="0.25">
      <c r="A47822" t="s">
        <v>315122</v>
      </c>
      <c r="B47822" t="s">
        <v>315123</v>
      </c>
      <c r="C47822" t="s">
        <v>228880</v>
      </c>
      <c r="E47822" s="1">
        <v>41651</v>
      </c>
      <c r="F47822">
        <v>55000</v>
      </c>
    </row>
    <row r="47823" spans="1:6" x14ac:dyDescent="0.25">
      <c r="A47823" t="s">
        <v>315124</v>
      </c>
      <c r="B47823" t="s">
        <v>315125</v>
      </c>
      <c r="C47823" t="s">
        <v>228880</v>
      </c>
      <c r="D47823" t="s">
        <v>228877</v>
      </c>
      <c r="E47823" t="s">
        <v>24998</v>
      </c>
      <c r="F47823">
        <v>500000</v>
      </c>
    </row>
    <row r="47824" spans="1:6" x14ac:dyDescent="0.25">
      <c r="A47824" t="s">
        <v>315126</v>
      </c>
      <c r="B47824" t="s">
        <v>315127</v>
      </c>
      <c r="C47824" t="s">
        <v>228880</v>
      </c>
      <c r="E47824" s="1">
        <v>41250</v>
      </c>
    </row>
    <row r="47825" spans="1:6" x14ac:dyDescent="0.25">
      <c r="A47825" t="s">
        <v>315128</v>
      </c>
      <c r="B47825" t="s">
        <v>315129</v>
      </c>
      <c r="C47825" t="s">
        <v>228880</v>
      </c>
      <c r="E47825" t="s">
        <v>2026</v>
      </c>
      <c r="F47825">
        <v>1800000</v>
      </c>
    </row>
    <row r="47826" spans="1:6" x14ac:dyDescent="0.25">
      <c r="A47826" t="s">
        <v>315130</v>
      </c>
      <c r="B47826" t="s">
        <v>315131</v>
      </c>
      <c r="C47826" t="s">
        <v>228880</v>
      </c>
      <c r="E47826" s="1">
        <v>40918</v>
      </c>
      <c r="F47826">
        <v>750000</v>
      </c>
    </row>
    <row r="47827" spans="1:6" x14ac:dyDescent="0.25">
      <c r="A47827" t="s">
        <v>315132</v>
      </c>
      <c r="B47827" t="s">
        <v>315133</v>
      </c>
      <c r="C47827" t="s">
        <v>228943</v>
      </c>
      <c r="E47827" t="s">
        <v>18856</v>
      </c>
    </row>
    <row r="47828" spans="1:6" x14ac:dyDescent="0.25">
      <c r="A47828" t="s">
        <v>315134</v>
      </c>
      <c r="B47828" t="s">
        <v>315135</v>
      </c>
      <c r="C47828" t="s">
        <v>228873</v>
      </c>
      <c r="D47828" t="s">
        <v>228877</v>
      </c>
      <c r="E47828" s="1">
        <v>39456</v>
      </c>
      <c r="F47828">
        <v>1700000</v>
      </c>
    </row>
    <row r="47829" spans="1:6" x14ac:dyDescent="0.25">
      <c r="A47829" t="s">
        <v>315136</v>
      </c>
      <c r="B47829" t="s">
        <v>315137</v>
      </c>
      <c r="C47829" t="s">
        <v>228943</v>
      </c>
      <c r="E47829" s="1">
        <v>40545</v>
      </c>
      <c r="F47829">
        <v>400000</v>
      </c>
    </row>
    <row r="47830" spans="1:6" x14ac:dyDescent="0.25">
      <c r="A47830" t="s">
        <v>315134</v>
      </c>
      <c r="B47830" t="s">
        <v>315138</v>
      </c>
      <c r="C47830" t="s">
        <v>228873</v>
      </c>
      <c r="D47830" t="s">
        <v>228874</v>
      </c>
      <c r="E47830" t="s">
        <v>128302</v>
      </c>
      <c r="F47830">
        <v>3500000</v>
      </c>
    </row>
    <row r="47831" spans="1:6" x14ac:dyDescent="0.25">
      <c r="A47831" t="s">
        <v>315139</v>
      </c>
      <c r="B47831" t="s">
        <v>315140</v>
      </c>
      <c r="C47831" t="s">
        <v>228873</v>
      </c>
      <c r="D47831" t="s">
        <v>228877</v>
      </c>
      <c r="E47831" s="1">
        <v>39453</v>
      </c>
      <c r="F47831">
        <v>1760000</v>
      </c>
    </row>
    <row r="47832" spans="1:6" x14ac:dyDescent="0.25">
      <c r="A47832" t="s">
        <v>315141</v>
      </c>
      <c r="B47832" t="s">
        <v>315142</v>
      </c>
      <c r="C47832" t="s">
        <v>228889</v>
      </c>
      <c r="E47832" s="1">
        <v>41645</v>
      </c>
      <c r="F47832">
        <v>200000</v>
      </c>
    </row>
    <row r="47833" spans="1:6" x14ac:dyDescent="0.25">
      <c r="A47833" t="s">
        <v>315143</v>
      </c>
      <c r="B47833" t="s">
        <v>315144</v>
      </c>
      <c r="C47833" t="s">
        <v>228943</v>
      </c>
      <c r="E47833" s="1">
        <v>41404</v>
      </c>
      <c r="F47833">
        <v>200000</v>
      </c>
    </row>
    <row r="47834" spans="1:6" x14ac:dyDescent="0.25">
      <c r="A47834" t="s">
        <v>315145</v>
      </c>
      <c r="B47834" t="s">
        <v>315146</v>
      </c>
      <c r="C47834" t="s">
        <v>228880</v>
      </c>
      <c r="E47834" s="1">
        <v>41651</v>
      </c>
      <c r="F47834">
        <v>300000</v>
      </c>
    </row>
    <row r="47835" spans="1:6" x14ac:dyDescent="0.25">
      <c r="A47835" t="s">
        <v>315147</v>
      </c>
      <c r="B47835" t="s">
        <v>315148</v>
      </c>
      <c r="C47835" t="s">
        <v>228880</v>
      </c>
      <c r="E47835" s="1">
        <v>41286</v>
      </c>
      <c r="F47835">
        <v>100000</v>
      </c>
    </row>
    <row r="47836" spans="1:6" x14ac:dyDescent="0.25">
      <c r="A47836" t="s">
        <v>315149</v>
      </c>
      <c r="B47836" t="s">
        <v>315150</v>
      </c>
      <c r="C47836" t="s">
        <v>228880</v>
      </c>
      <c r="E47836" s="1">
        <v>38720</v>
      </c>
    </row>
    <row r="47837" spans="1:6" x14ac:dyDescent="0.25">
      <c r="A47837" t="s">
        <v>315151</v>
      </c>
      <c r="B47837" t="s">
        <v>315152</v>
      </c>
      <c r="C47837" t="s">
        <v>228880</v>
      </c>
      <c r="E47837" s="1">
        <v>39083</v>
      </c>
      <c r="F47837">
        <v>20000</v>
      </c>
    </row>
    <row r="47838" spans="1:6" x14ac:dyDescent="0.25">
      <c r="A47838" t="s">
        <v>315153</v>
      </c>
      <c r="B47838" t="s">
        <v>315154</v>
      </c>
      <c r="C47838" t="s">
        <v>228873</v>
      </c>
      <c r="D47838" t="s">
        <v>228877</v>
      </c>
      <c r="E47838" t="s">
        <v>132821</v>
      </c>
      <c r="F47838">
        <v>8199999</v>
      </c>
    </row>
    <row r="47839" spans="1:6" x14ac:dyDescent="0.25">
      <c r="A47839" t="s">
        <v>315155</v>
      </c>
      <c r="B47839" t="s">
        <v>315156</v>
      </c>
      <c r="C47839" t="s">
        <v>228873</v>
      </c>
      <c r="D47839" t="s">
        <v>228877</v>
      </c>
      <c r="E47839" s="1">
        <v>40546</v>
      </c>
      <c r="F47839">
        <v>6400000</v>
      </c>
    </row>
    <row r="47840" spans="1:6" x14ac:dyDescent="0.25">
      <c r="A47840" t="s">
        <v>315153</v>
      </c>
      <c r="B47840" t="s">
        <v>315157</v>
      </c>
      <c r="C47840" t="s">
        <v>228873</v>
      </c>
      <c r="D47840" t="s">
        <v>228877</v>
      </c>
      <c r="E47840" s="1">
        <v>40458</v>
      </c>
      <c r="F47840">
        <v>7000000</v>
      </c>
    </row>
    <row r="47841" spans="1:6" x14ac:dyDescent="0.25">
      <c r="A47841" t="s">
        <v>315155</v>
      </c>
      <c r="B47841" t="s">
        <v>315158</v>
      </c>
      <c r="C47841" t="s">
        <v>228873</v>
      </c>
      <c r="D47841" t="s">
        <v>228874</v>
      </c>
      <c r="E47841" s="1">
        <v>40610</v>
      </c>
      <c r="F47841">
        <v>17600000</v>
      </c>
    </row>
    <row r="47842" spans="1:6" x14ac:dyDescent="0.25">
      <c r="A47842" t="s">
        <v>315153</v>
      </c>
      <c r="B47842" t="s">
        <v>315159</v>
      </c>
      <c r="C47842" t="s">
        <v>228873</v>
      </c>
      <c r="D47842" t="s">
        <v>229145</v>
      </c>
      <c r="E47842" s="1">
        <v>42160</v>
      </c>
      <c r="F47842">
        <v>15000000</v>
      </c>
    </row>
    <row r="47843" spans="1:6" x14ac:dyDescent="0.25">
      <c r="A47843" t="s">
        <v>315155</v>
      </c>
      <c r="B47843" t="s">
        <v>315160</v>
      </c>
      <c r="C47843" t="s">
        <v>228873</v>
      </c>
      <c r="D47843" t="s">
        <v>228977</v>
      </c>
      <c r="E47843" s="1">
        <v>41677</v>
      </c>
      <c r="F47843">
        <v>6000000</v>
      </c>
    </row>
    <row r="47844" spans="1:6" x14ac:dyDescent="0.25">
      <c r="A47844" t="s">
        <v>315153</v>
      </c>
      <c r="B47844" t="s">
        <v>315161</v>
      </c>
      <c r="C47844" t="s">
        <v>228943</v>
      </c>
      <c r="E47844" s="1">
        <v>40179</v>
      </c>
      <c r="F47844">
        <v>925000</v>
      </c>
    </row>
    <row r="47845" spans="1:6" x14ac:dyDescent="0.25">
      <c r="A47845" t="s">
        <v>315155</v>
      </c>
      <c r="B47845" t="s">
        <v>315162</v>
      </c>
      <c r="C47845" t="s">
        <v>228873</v>
      </c>
      <c r="D47845" t="s">
        <v>228977</v>
      </c>
      <c r="E47845" t="s">
        <v>277</v>
      </c>
      <c r="F47845">
        <v>16000000</v>
      </c>
    </row>
    <row r="47846" spans="1:6" x14ac:dyDescent="0.25">
      <c r="A47846" t="s">
        <v>315163</v>
      </c>
      <c r="B47846" t="s">
        <v>315164</v>
      </c>
      <c r="C47846" t="s">
        <v>228943</v>
      </c>
      <c r="E47846" s="1">
        <v>42285</v>
      </c>
      <c r="F47846">
        <v>250000</v>
      </c>
    </row>
    <row r="47847" spans="1:6" x14ac:dyDescent="0.25">
      <c r="A47847" t="s">
        <v>315165</v>
      </c>
      <c r="B47847" t="s">
        <v>315166</v>
      </c>
      <c r="C47847" t="s">
        <v>228880</v>
      </c>
      <c r="E47847" s="1">
        <v>40915</v>
      </c>
      <c r="F47847">
        <v>500000</v>
      </c>
    </row>
    <row r="47848" spans="1:6" x14ac:dyDescent="0.25">
      <c r="A47848" t="s">
        <v>315167</v>
      </c>
      <c r="B47848" t="s">
        <v>315168</v>
      </c>
      <c r="C47848" t="s">
        <v>228909</v>
      </c>
      <c r="E47848" t="s">
        <v>197344</v>
      </c>
      <c r="F47848">
        <v>0</v>
      </c>
    </row>
    <row r="47849" spans="1:6" x14ac:dyDescent="0.25">
      <c r="A47849" t="s">
        <v>315169</v>
      </c>
      <c r="B47849" t="s">
        <v>315170</v>
      </c>
      <c r="C47849" t="s">
        <v>228873</v>
      </c>
      <c r="E47849" t="s">
        <v>245281</v>
      </c>
      <c r="F47849">
        <v>26200000</v>
      </c>
    </row>
    <row r="47850" spans="1:6" x14ac:dyDescent="0.25">
      <c r="A47850" t="s">
        <v>315171</v>
      </c>
      <c r="B47850" t="s">
        <v>315172</v>
      </c>
      <c r="C47850" t="s">
        <v>228873</v>
      </c>
      <c r="D47850" t="s">
        <v>228874</v>
      </c>
      <c r="E47850" t="s">
        <v>292912</v>
      </c>
      <c r="F47850">
        <v>30100000</v>
      </c>
    </row>
    <row r="47851" spans="1:6" x14ac:dyDescent="0.25">
      <c r="A47851" t="s">
        <v>315173</v>
      </c>
      <c r="B47851" t="s">
        <v>315174</v>
      </c>
      <c r="C47851" t="s">
        <v>228880</v>
      </c>
      <c r="E47851" s="1">
        <v>41710</v>
      </c>
      <c r="F47851">
        <v>1500000</v>
      </c>
    </row>
    <row r="47852" spans="1:6" x14ac:dyDescent="0.25">
      <c r="A47852" t="s">
        <v>315175</v>
      </c>
      <c r="B47852" t="s">
        <v>315176</v>
      </c>
      <c r="C47852" t="s">
        <v>228880</v>
      </c>
      <c r="E47852" s="1">
        <v>41645</v>
      </c>
      <c r="F47852">
        <v>865000</v>
      </c>
    </row>
    <row r="47853" spans="1:6" x14ac:dyDescent="0.25">
      <c r="A47853" t="s">
        <v>315177</v>
      </c>
      <c r="B47853" t="s">
        <v>315178</v>
      </c>
      <c r="C47853" t="s">
        <v>228880</v>
      </c>
      <c r="E47853" t="s">
        <v>25492</v>
      </c>
      <c r="F47853">
        <v>315000</v>
      </c>
    </row>
    <row r="47854" spans="1:6" x14ac:dyDescent="0.25">
      <c r="A47854" t="s">
        <v>315179</v>
      </c>
      <c r="B47854" t="s">
        <v>315180</v>
      </c>
      <c r="C47854" t="s">
        <v>228873</v>
      </c>
      <c r="E47854" t="s">
        <v>164271</v>
      </c>
      <c r="F47854">
        <v>200000</v>
      </c>
    </row>
    <row r="47855" spans="1:6" x14ac:dyDescent="0.25">
      <c r="A47855" t="s">
        <v>315181</v>
      </c>
      <c r="B47855" t="s">
        <v>315182</v>
      </c>
      <c r="C47855" t="s">
        <v>228873</v>
      </c>
      <c r="E47855" s="1">
        <v>40909</v>
      </c>
      <c r="F47855">
        <v>190000</v>
      </c>
    </row>
    <row r="47856" spans="1:6" x14ac:dyDescent="0.25">
      <c r="A47856" t="s">
        <v>315183</v>
      </c>
      <c r="B47856" t="s">
        <v>315184</v>
      </c>
      <c r="C47856" t="s">
        <v>228873</v>
      </c>
      <c r="E47856" s="1">
        <v>41222</v>
      </c>
      <c r="F47856">
        <v>1000000</v>
      </c>
    </row>
    <row r="47857" spans="1:6" x14ac:dyDescent="0.25">
      <c r="A47857" t="s">
        <v>315185</v>
      </c>
      <c r="B47857" t="s">
        <v>315186</v>
      </c>
      <c r="C47857" t="s">
        <v>228873</v>
      </c>
      <c r="D47857" t="s">
        <v>228877</v>
      </c>
      <c r="E47857" s="1">
        <v>41552</v>
      </c>
      <c r="F47857">
        <v>13400000</v>
      </c>
    </row>
    <row r="47858" spans="1:6" x14ac:dyDescent="0.25">
      <c r="A47858" t="s">
        <v>315187</v>
      </c>
      <c r="B47858" t="s">
        <v>315188</v>
      </c>
      <c r="C47858" t="s">
        <v>228880</v>
      </c>
      <c r="E47858" s="1">
        <v>41641</v>
      </c>
      <c r="F47858">
        <v>25000</v>
      </c>
    </row>
    <row r="47859" spans="1:6" x14ac:dyDescent="0.25">
      <c r="A47859" t="s">
        <v>315189</v>
      </c>
      <c r="B47859" t="s">
        <v>315190</v>
      </c>
      <c r="C47859" t="s">
        <v>228909</v>
      </c>
      <c r="E47859" t="s">
        <v>9926</v>
      </c>
      <c r="F47859">
        <v>15000</v>
      </c>
    </row>
    <row r="47860" spans="1:6" x14ac:dyDescent="0.25">
      <c r="A47860" t="s">
        <v>315191</v>
      </c>
      <c r="B47860" t="s">
        <v>315192</v>
      </c>
      <c r="C47860" t="s">
        <v>228880</v>
      </c>
      <c r="E47860" t="s">
        <v>12307</v>
      </c>
      <c r="F47860">
        <v>250000</v>
      </c>
    </row>
    <row r="47861" spans="1:6" x14ac:dyDescent="0.25">
      <c r="A47861" t="s">
        <v>315193</v>
      </c>
      <c r="B47861" t="s">
        <v>315194</v>
      </c>
      <c r="C47861" t="s">
        <v>228909</v>
      </c>
      <c r="E47861" t="s">
        <v>24850</v>
      </c>
    </row>
    <row r="47862" spans="1:6" x14ac:dyDescent="0.25">
      <c r="A47862" t="s">
        <v>315195</v>
      </c>
      <c r="B47862" t="s">
        <v>315196</v>
      </c>
      <c r="C47862" t="s">
        <v>228873</v>
      </c>
      <c r="E47862" s="1">
        <v>39970</v>
      </c>
    </row>
    <row r="47863" spans="1:6" x14ac:dyDescent="0.25">
      <c r="A47863" t="s">
        <v>315197</v>
      </c>
      <c r="B47863" t="s">
        <v>315198</v>
      </c>
      <c r="C47863" t="s">
        <v>228873</v>
      </c>
      <c r="D47863" t="s">
        <v>228874</v>
      </c>
      <c r="E47863" t="s">
        <v>186119</v>
      </c>
      <c r="F47863">
        <v>9400000</v>
      </c>
    </row>
    <row r="47864" spans="1:6" x14ac:dyDescent="0.25">
      <c r="A47864" t="s">
        <v>315199</v>
      </c>
      <c r="B47864" t="s">
        <v>315200</v>
      </c>
      <c r="C47864" t="s">
        <v>228873</v>
      </c>
      <c r="D47864" t="s">
        <v>228977</v>
      </c>
      <c r="E47864" s="1">
        <v>39669</v>
      </c>
      <c r="F47864">
        <v>10000000</v>
      </c>
    </row>
    <row r="47865" spans="1:6" x14ac:dyDescent="0.25">
      <c r="A47865" t="s">
        <v>315197</v>
      </c>
      <c r="B47865" t="s">
        <v>315201</v>
      </c>
      <c r="C47865" t="s">
        <v>228873</v>
      </c>
      <c r="E47865" t="s">
        <v>101124</v>
      </c>
      <c r="F47865">
        <v>3000000</v>
      </c>
    </row>
    <row r="47866" spans="1:6" x14ac:dyDescent="0.25">
      <c r="A47866" t="s">
        <v>315202</v>
      </c>
      <c r="B47866" t="s">
        <v>315203</v>
      </c>
      <c r="C47866" t="s">
        <v>228880</v>
      </c>
      <c r="E47866" t="s">
        <v>40694</v>
      </c>
      <c r="F47866">
        <v>350231</v>
      </c>
    </row>
    <row r="47867" spans="1:6" x14ac:dyDescent="0.25">
      <c r="A47867" t="s">
        <v>315204</v>
      </c>
      <c r="B47867" t="s">
        <v>315205</v>
      </c>
      <c r="C47867" t="s">
        <v>228873</v>
      </c>
      <c r="E47867" t="s">
        <v>191300</v>
      </c>
      <c r="F47867">
        <v>525000</v>
      </c>
    </row>
    <row r="47868" spans="1:6" x14ac:dyDescent="0.25">
      <c r="A47868" t="s">
        <v>315206</v>
      </c>
      <c r="B47868" t="s">
        <v>315207</v>
      </c>
      <c r="C47868" t="s">
        <v>228909</v>
      </c>
      <c r="E47868" s="1">
        <v>41953</v>
      </c>
    </row>
    <row r="47869" spans="1:6" x14ac:dyDescent="0.25">
      <c r="A47869" t="s">
        <v>315208</v>
      </c>
      <c r="B47869" t="s">
        <v>315209</v>
      </c>
      <c r="C47869" t="s">
        <v>228873</v>
      </c>
      <c r="E47869" s="1">
        <v>41740</v>
      </c>
      <c r="F47869">
        <v>3000000</v>
      </c>
    </row>
    <row r="47870" spans="1:6" x14ac:dyDescent="0.25">
      <c r="A47870" t="s">
        <v>315210</v>
      </c>
      <c r="B47870" t="s">
        <v>315211</v>
      </c>
      <c r="C47870" t="s">
        <v>228873</v>
      </c>
      <c r="D47870" t="s">
        <v>228977</v>
      </c>
      <c r="E47870" s="1">
        <v>38874</v>
      </c>
      <c r="F47870">
        <v>6440000</v>
      </c>
    </row>
    <row r="47871" spans="1:6" x14ac:dyDescent="0.25">
      <c r="A47871" t="s">
        <v>315212</v>
      </c>
      <c r="B47871" t="s">
        <v>315213</v>
      </c>
      <c r="C47871" t="s">
        <v>228916</v>
      </c>
      <c r="E47871" s="1">
        <v>40909</v>
      </c>
      <c r="F47871">
        <v>1800000</v>
      </c>
    </row>
    <row r="47872" spans="1:6" x14ac:dyDescent="0.25">
      <c r="A47872" t="s">
        <v>315214</v>
      </c>
      <c r="B47872" t="s">
        <v>315215</v>
      </c>
      <c r="C47872" t="s">
        <v>228880</v>
      </c>
      <c r="E47872" s="1">
        <v>40699</v>
      </c>
      <c r="F47872">
        <v>2000000</v>
      </c>
    </row>
    <row r="47873" spans="1:6" x14ac:dyDescent="0.25">
      <c r="A47873" t="s">
        <v>315216</v>
      </c>
      <c r="B47873" t="s">
        <v>315217</v>
      </c>
      <c r="C47873" t="s">
        <v>228873</v>
      </c>
      <c r="D47873" t="s">
        <v>228877</v>
      </c>
      <c r="E47873" s="1">
        <v>37967</v>
      </c>
    </row>
    <row r="47874" spans="1:6" x14ac:dyDescent="0.25">
      <c r="A47874" t="s">
        <v>315218</v>
      </c>
      <c r="B47874" t="s">
        <v>315219</v>
      </c>
      <c r="C47874" t="s">
        <v>228873</v>
      </c>
      <c r="E47874" t="s">
        <v>134661</v>
      </c>
      <c r="F47874">
        <v>3372819</v>
      </c>
    </row>
    <row r="47875" spans="1:6" x14ac:dyDescent="0.25">
      <c r="A47875" t="s">
        <v>315216</v>
      </c>
      <c r="B47875" t="s">
        <v>315220</v>
      </c>
      <c r="C47875" t="s">
        <v>228873</v>
      </c>
      <c r="D47875" t="s">
        <v>229145</v>
      </c>
      <c r="E47875" t="s">
        <v>51520</v>
      </c>
      <c r="F47875">
        <v>7483786</v>
      </c>
    </row>
    <row r="47876" spans="1:6" x14ac:dyDescent="0.25">
      <c r="A47876" t="s">
        <v>315218</v>
      </c>
      <c r="B47876" t="s">
        <v>315221</v>
      </c>
      <c r="C47876" t="s">
        <v>228873</v>
      </c>
      <c r="D47876" t="s">
        <v>228977</v>
      </c>
      <c r="E47876" t="s">
        <v>72529</v>
      </c>
      <c r="F47876">
        <v>15000000</v>
      </c>
    </row>
    <row r="47877" spans="1:6" x14ac:dyDescent="0.25">
      <c r="A47877" t="s">
        <v>315216</v>
      </c>
      <c r="B47877" t="s">
        <v>315222</v>
      </c>
      <c r="C47877" t="s">
        <v>228873</v>
      </c>
      <c r="D47877" t="s">
        <v>228874</v>
      </c>
      <c r="E47877" s="1">
        <v>39362</v>
      </c>
      <c r="F47877">
        <v>10000000</v>
      </c>
    </row>
    <row r="47878" spans="1:6" x14ac:dyDescent="0.25">
      <c r="A47878" t="s">
        <v>315223</v>
      </c>
      <c r="B47878" t="s">
        <v>315224</v>
      </c>
      <c r="C47878" t="s">
        <v>228873</v>
      </c>
      <c r="D47878" t="s">
        <v>228874</v>
      </c>
      <c r="E47878" s="1">
        <v>39823</v>
      </c>
      <c r="F47878">
        <v>2000000</v>
      </c>
    </row>
    <row r="47879" spans="1:6" x14ac:dyDescent="0.25">
      <c r="A47879" t="s">
        <v>315225</v>
      </c>
      <c r="B47879" t="s">
        <v>315226</v>
      </c>
      <c r="C47879" t="s">
        <v>228873</v>
      </c>
      <c r="D47879" t="s">
        <v>228877</v>
      </c>
      <c r="E47879" s="1">
        <v>39094</v>
      </c>
      <c r="F47879">
        <v>5000000</v>
      </c>
    </row>
    <row r="47880" spans="1:6" x14ac:dyDescent="0.25">
      <c r="A47880" t="s">
        <v>315227</v>
      </c>
      <c r="B47880" t="s">
        <v>315228</v>
      </c>
      <c r="C47880" t="s">
        <v>228873</v>
      </c>
      <c r="D47880" t="s">
        <v>228877</v>
      </c>
      <c r="E47880" s="1">
        <v>41641</v>
      </c>
      <c r="F47880">
        <v>10000000</v>
      </c>
    </row>
    <row r="47881" spans="1:6" x14ac:dyDescent="0.25">
      <c r="A47881" t="s">
        <v>315229</v>
      </c>
      <c r="B47881" t="s">
        <v>315230</v>
      </c>
      <c r="C47881" t="s">
        <v>228880</v>
      </c>
      <c r="E47881" t="s">
        <v>82044</v>
      </c>
      <c r="F47881">
        <v>1500000</v>
      </c>
    </row>
    <row r="47882" spans="1:6" x14ac:dyDescent="0.25">
      <c r="A47882" t="s">
        <v>315231</v>
      </c>
      <c r="B47882" t="s">
        <v>315232</v>
      </c>
      <c r="C47882" t="s">
        <v>228873</v>
      </c>
      <c r="E47882" s="1">
        <v>39878</v>
      </c>
      <c r="F47882">
        <v>230000</v>
      </c>
    </row>
    <row r="47883" spans="1:6" x14ac:dyDescent="0.25">
      <c r="A47883" t="s">
        <v>315233</v>
      </c>
      <c r="B47883" t="s">
        <v>315234</v>
      </c>
      <c r="C47883" t="s">
        <v>228927</v>
      </c>
      <c r="E47883" s="1">
        <v>40396</v>
      </c>
      <c r="F47883">
        <v>153000</v>
      </c>
    </row>
    <row r="47884" spans="1:6" x14ac:dyDescent="0.25">
      <c r="A47884" t="s">
        <v>315235</v>
      </c>
      <c r="B47884" t="s">
        <v>315236</v>
      </c>
      <c r="C47884" t="s">
        <v>228873</v>
      </c>
      <c r="D47884" t="s">
        <v>228877</v>
      </c>
      <c r="E47884" s="1">
        <v>39448</v>
      </c>
      <c r="F47884">
        <v>7100000</v>
      </c>
    </row>
    <row r="47885" spans="1:6" x14ac:dyDescent="0.25">
      <c r="A47885" t="s">
        <v>315237</v>
      </c>
      <c r="B47885" t="s">
        <v>315238</v>
      </c>
      <c r="C47885" t="s">
        <v>228873</v>
      </c>
      <c r="D47885" t="s">
        <v>228977</v>
      </c>
      <c r="E47885" t="s">
        <v>23714</v>
      </c>
      <c r="F47885">
        <v>200000000</v>
      </c>
    </row>
    <row r="47886" spans="1:6" x14ac:dyDescent="0.25">
      <c r="A47886" t="s">
        <v>315235</v>
      </c>
      <c r="B47886" t="s">
        <v>315239</v>
      </c>
      <c r="C47886" t="s">
        <v>228943</v>
      </c>
      <c r="E47886" s="1">
        <v>39083</v>
      </c>
      <c r="F47886">
        <v>500000</v>
      </c>
    </row>
    <row r="47887" spans="1:6" x14ac:dyDescent="0.25">
      <c r="A47887" t="s">
        <v>315237</v>
      </c>
      <c r="B47887" t="s">
        <v>315240</v>
      </c>
      <c r="C47887" t="s">
        <v>228873</v>
      </c>
      <c r="D47887" t="s">
        <v>228874</v>
      </c>
      <c r="E47887" t="s">
        <v>108056</v>
      </c>
      <c r="F47887">
        <v>8000000</v>
      </c>
    </row>
    <row r="47888" spans="1:6" x14ac:dyDescent="0.25">
      <c r="A47888" t="s">
        <v>315235</v>
      </c>
      <c r="B47888" t="s">
        <v>315241</v>
      </c>
      <c r="C47888" t="s">
        <v>228927</v>
      </c>
      <c r="E47888" t="s">
        <v>150610</v>
      </c>
      <c r="F47888">
        <v>100000000</v>
      </c>
    </row>
    <row r="47889" spans="1:6" x14ac:dyDescent="0.25">
      <c r="A47889" t="s">
        <v>315237</v>
      </c>
      <c r="B47889" t="s">
        <v>315242</v>
      </c>
      <c r="C47889" t="s">
        <v>228873</v>
      </c>
      <c r="E47889" s="1">
        <v>41682</v>
      </c>
      <c r="F47889">
        <v>5000000</v>
      </c>
    </row>
    <row r="47890" spans="1:6" x14ac:dyDescent="0.25">
      <c r="A47890" t="s">
        <v>315243</v>
      </c>
      <c r="B47890" t="s">
        <v>315244</v>
      </c>
      <c r="C47890" t="s">
        <v>228909</v>
      </c>
      <c r="E47890" t="s">
        <v>1240</v>
      </c>
    </row>
    <row r="47891" spans="1:6" x14ac:dyDescent="0.25">
      <c r="A47891" t="s">
        <v>315245</v>
      </c>
      <c r="B47891" t="s">
        <v>315246</v>
      </c>
      <c r="C47891" t="s">
        <v>228873</v>
      </c>
      <c r="E47891" s="1">
        <v>41856</v>
      </c>
      <c r="F47891">
        <v>915000</v>
      </c>
    </row>
    <row r="47892" spans="1:6" x14ac:dyDescent="0.25">
      <c r="A47892" t="s">
        <v>315247</v>
      </c>
      <c r="B47892" t="s">
        <v>315248</v>
      </c>
      <c r="C47892" t="s">
        <v>228927</v>
      </c>
      <c r="E47892" t="s">
        <v>229268</v>
      </c>
      <c r="F47892">
        <v>480000</v>
      </c>
    </row>
    <row r="47893" spans="1:6" x14ac:dyDescent="0.25">
      <c r="A47893" t="s">
        <v>315245</v>
      </c>
      <c r="B47893" t="s">
        <v>315249</v>
      </c>
      <c r="C47893" t="s">
        <v>228880</v>
      </c>
      <c r="E47893" t="s">
        <v>22962</v>
      </c>
      <c r="F47893">
        <v>1400000</v>
      </c>
    </row>
    <row r="47894" spans="1:6" x14ac:dyDescent="0.25">
      <c r="A47894" t="s">
        <v>315247</v>
      </c>
      <c r="B47894" t="s">
        <v>315250</v>
      </c>
      <c r="C47894" t="s">
        <v>228880</v>
      </c>
      <c r="E47894" t="s">
        <v>30335</v>
      </c>
      <c r="F47894">
        <v>1400000</v>
      </c>
    </row>
    <row r="47895" spans="1:6" x14ac:dyDescent="0.25">
      <c r="A47895" t="s">
        <v>315245</v>
      </c>
      <c r="B47895" t="s">
        <v>315251</v>
      </c>
      <c r="C47895" t="s">
        <v>228880</v>
      </c>
      <c r="E47895" t="s">
        <v>121957</v>
      </c>
      <c r="F47895">
        <v>250000</v>
      </c>
    </row>
    <row r="47896" spans="1:6" x14ac:dyDescent="0.25">
      <c r="A47896" t="s">
        <v>315252</v>
      </c>
      <c r="B47896" t="s">
        <v>315253</v>
      </c>
      <c r="C47896" t="s">
        <v>228880</v>
      </c>
      <c r="E47896" s="1">
        <v>41646</v>
      </c>
      <c r="F47896">
        <v>250000</v>
      </c>
    </row>
    <row r="47897" spans="1:6" x14ac:dyDescent="0.25">
      <c r="A47897" t="s">
        <v>315254</v>
      </c>
      <c r="B47897" t="s">
        <v>315255</v>
      </c>
      <c r="C47897" t="s">
        <v>228880</v>
      </c>
      <c r="E47897" t="s">
        <v>53977</v>
      </c>
      <c r="F47897">
        <v>1000000</v>
      </c>
    </row>
    <row r="47898" spans="1:6" x14ac:dyDescent="0.25">
      <c r="A47898" t="s">
        <v>315252</v>
      </c>
      <c r="B47898" t="s">
        <v>315256</v>
      </c>
      <c r="C47898" t="s">
        <v>228880</v>
      </c>
      <c r="E47898" s="1">
        <v>42190</v>
      </c>
      <c r="F47898">
        <v>1500000</v>
      </c>
    </row>
    <row r="47899" spans="1:6" x14ac:dyDescent="0.25">
      <c r="A47899" t="s">
        <v>315257</v>
      </c>
      <c r="B47899" t="s">
        <v>315258</v>
      </c>
      <c r="C47899" t="s">
        <v>228873</v>
      </c>
      <c r="D47899" t="s">
        <v>228877</v>
      </c>
      <c r="E47899" s="1">
        <v>40189</v>
      </c>
      <c r="F47899">
        <v>500000</v>
      </c>
    </row>
    <row r="47900" spans="1:6" x14ac:dyDescent="0.25">
      <c r="A47900" t="s">
        <v>315259</v>
      </c>
      <c r="B47900" t="s">
        <v>315260</v>
      </c>
      <c r="C47900" t="s">
        <v>228873</v>
      </c>
      <c r="D47900" t="s">
        <v>228877</v>
      </c>
      <c r="E47900" s="1">
        <v>41280</v>
      </c>
      <c r="F47900">
        <v>4069451</v>
      </c>
    </row>
    <row r="47901" spans="1:6" x14ac:dyDescent="0.25">
      <c r="A47901" t="s">
        <v>315261</v>
      </c>
      <c r="B47901" t="s">
        <v>315262</v>
      </c>
      <c r="C47901" t="s">
        <v>228873</v>
      </c>
      <c r="D47901" t="s">
        <v>228874</v>
      </c>
      <c r="E47901" s="1">
        <v>41894</v>
      </c>
      <c r="F47901">
        <v>16000000</v>
      </c>
    </row>
    <row r="47902" spans="1:6" x14ac:dyDescent="0.25">
      <c r="A47902" t="s">
        <v>315263</v>
      </c>
      <c r="B47902" t="s">
        <v>315264</v>
      </c>
      <c r="C47902" t="s">
        <v>228873</v>
      </c>
      <c r="D47902" t="s">
        <v>228877</v>
      </c>
      <c r="E47902" t="s">
        <v>35829</v>
      </c>
      <c r="F47902">
        <v>751000</v>
      </c>
    </row>
    <row r="47903" spans="1:6" x14ac:dyDescent="0.25">
      <c r="A47903" t="s">
        <v>315265</v>
      </c>
      <c r="B47903" t="s">
        <v>315266</v>
      </c>
      <c r="C47903" t="s">
        <v>228873</v>
      </c>
      <c r="D47903" t="s">
        <v>228877</v>
      </c>
      <c r="E47903" t="s">
        <v>36209</v>
      </c>
      <c r="F47903">
        <v>500000</v>
      </c>
    </row>
    <row r="47904" spans="1:6" x14ac:dyDescent="0.25">
      <c r="A47904" t="s">
        <v>315267</v>
      </c>
      <c r="B47904" t="s">
        <v>315268</v>
      </c>
      <c r="C47904" t="s">
        <v>228880</v>
      </c>
      <c r="E47904" t="s">
        <v>230809</v>
      </c>
      <c r="F47904">
        <v>0</v>
      </c>
    </row>
    <row r="47905" spans="1:6" x14ac:dyDescent="0.25">
      <c r="A47905" t="s">
        <v>315269</v>
      </c>
      <c r="B47905" t="s">
        <v>315270</v>
      </c>
      <c r="C47905" t="s">
        <v>228880</v>
      </c>
      <c r="E47905" t="s">
        <v>35503</v>
      </c>
      <c r="F47905">
        <v>500000</v>
      </c>
    </row>
    <row r="47906" spans="1:6" x14ac:dyDescent="0.25">
      <c r="A47906" t="s">
        <v>315271</v>
      </c>
      <c r="B47906" t="s">
        <v>315272</v>
      </c>
      <c r="C47906" t="s">
        <v>228873</v>
      </c>
      <c r="D47906" t="s">
        <v>228877</v>
      </c>
      <c r="E47906" s="1">
        <v>38729</v>
      </c>
      <c r="F47906">
        <v>5000000</v>
      </c>
    </row>
    <row r="47907" spans="1:6" x14ac:dyDescent="0.25">
      <c r="A47907" t="s">
        <v>315273</v>
      </c>
      <c r="B47907" t="s">
        <v>315274</v>
      </c>
      <c r="C47907" t="s">
        <v>228943</v>
      </c>
      <c r="E47907" s="1">
        <v>41648</v>
      </c>
      <c r="F47907">
        <v>248997</v>
      </c>
    </row>
    <row r="47908" spans="1:6" x14ac:dyDescent="0.25">
      <c r="A47908" t="s">
        <v>315275</v>
      </c>
      <c r="B47908" t="s">
        <v>315276</v>
      </c>
      <c r="C47908" t="s">
        <v>228880</v>
      </c>
      <c r="E47908" s="1">
        <v>41762</v>
      </c>
      <c r="F47908">
        <v>306978</v>
      </c>
    </row>
    <row r="47909" spans="1:6" x14ac:dyDescent="0.25">
      <c r="A47909" t="s">
        <v>315277</v>
      </c>
      <c r="B47909" t="s">
        <v>315278</v>
      </c>
      <c r="C47909" t="s">
        <v>228880</v>
      </c>
      <c r="E47909" t="s">
        <v>90224</v>
      </c>
      <c r="F47909">
        <v>107474</v>
      </c>
    </row>
    <row r="47910" spans="1:6" x14ac:dyDescent="0.25">
      <c r="A47910" t="s">
        <v>315279</v>
      </c>
      <c r="B47910" t="s">
        <v>315280</v>
      </c>
      <c r="C47910" t="s">
        <v>228873</v>
      </c>
      <c r="E47910" t="s">
        <v>38592</v>
      </c>
      <c r="F47910">
        <v>4880000</v>
      </c>
    </row>
    <row r="47911" spans="1:6" x14ac:dyDescent="0.25">
      <c r="A47911" t="s">
        <v>315281</v>
      </c>
      <c r="B47911" t="s">
        <v>315282</v>
      </c>
      <c r="C47911" t="s">
        <v>228873</v>
      </c>
      <c r="D47911" t="s">
        <v>228874</v>
      </c>
      <c r="E47911" t="s">
        <v>148475</v>
      </c>
    </row>
    <row r="47912" spans="1:6" x14ac:dyDescent="0.25">
      <c r="A47912" t="s">
        <v>315283</v>
      </c>
      <c r="B47912" t="s">
        <v>315284</v>
      </c>
      <c r="C47912" t="s">
        <v>228873</v>
      </c>
      <c r="D47912" t="s">
        <v>228877</v>
      </c>
      <c r="E47912" t="s">
        <v>26594</v>
      </c>
      <c r="F47912">
        <v>170000</v>
      </c>
    </row>
    <row r="47913" spans="1:6" x14ac:dyDescent="0.25">
      <c r="A47913" t="s">
        <v>315285</v>
      </c>
      <c r="B47913" t="s">
        <v>315286</v>
      </c>
      <c r="C47913" t="s">
        <v>228919</v>
      </c>
      <c r="E47913" t="s">
        <v>26007</v>
      </c>
      <c r="F47913">
        <v>26117980</v>
      </c>
    </row>
    <row r="47914" spans="1:6" x14ac:dyDescent="0.25">
      <c r="A47914" t="s">
        <v>315287</v>
      </c>
      <c r="B47914" t="s">
        <v>315288</v>
      </c>
      <c r="C47914" t="s">
        <v>228873</v>
      </c>
      <c r="D47914" t="s">
        <v>228977</v>
      </c>
      <c r="E47914" s="1">
        <v>37995</v>
      </c>
      <c r="F47914">
        <v>18199907</v>
      </c>
    </row>
    <row r="47915" spans="1:6" x14ac:dyDescent="0.25">
      <c r="A47915" t="s">
        <v>315285</v>
      </c>
      <c r="B47915" t="s">
        <v>315289</v>
      </c>
      <c r="C47915" t="s">
        <v>229311</v>
      </c>
      <c r="E47915" t="s">
        <v>57764</v>
      </c>
      <c r="F47915">
        <v>67993445</v>
      </c>
    </row>
    <row r="47916" spans="1:6" x14ac:dyDescent="0.25">
      <c r="A47916" t="s">
        <v>315287</v>
      </c>
      <c r="B47916" t="s">
        <v>315290</v>
      </c>
      <c r="C47916" t="s">
        <v>228873</v>
      </c>
      <c r="D47916" t="s">
        <v>228874</v>
      </c>
      <c r="E47916" s="1">
        <v>37257</v>
      </c>
      <c r="F47916">
        <v>17729815</v>
      </c>
    </row>
    <row r="47917" spans="1:6" x14ac:dyDescent="0.25">
      <c r="A47917" t="s">
        <v>315285</v>
      </c>
      <c r="B47917" t="s">
        <v>315291</v>
      </c>
      <c r="C47917" t="s">
        <v>228873</v>
      </c>
      <c r="D47917" t="s">
        <v>228877</v>
      </c>
      <c r="E47917" t="s">
        <v>163067</v>
      </c>
      <c r="F47917">
        <v>4366445</v>
      </c>
    </row>
    <row r="47918" spans="1:6" x14ac:dyDescent="0.25">
      <c r="A47918" t="s">
        <v>315292</v>
      </c>
      <c r="B47918" t="s">
        <v>315293</v>
      </c>
      <c r="C47918" t="s">
        <v>228873</v>
      </c>
      <c r="D47918" t="s">
        <v>228977</v>
      </c>
      <c r="E47918" t="s">
        <v>239181</v>
      </c>
      <c r="F47918">
        <v>3918907</v>
      </c>
    </row>
    <row r="47919" spans="1:6" x14ac:dyDescent="0.25">
      <c r="A47919" t="s">
        <v>315294</v>
      </c>
      <c r="B47919" t="s">
        <v>315295</v>
      </c>
      <c r="C47919" t="s">
        <v>228873</v>
      </c>
      <c r="D47919" t="s">
        <v>228874</v>
      </c>
      <c r="E47919" t="s">
        <v>10423</v>
      </c>
      <c r="F47919">
        <v>4900000</v>
      </c>
    </row>
    <row r="47920" spans="1:6" x14ac:dyDescent="0.25">
      <c r="A47920" t="s">
        <v>315296</v>
      </c>
      <c r="B47920" t="s">
        <v>315297</v>
      </c>
      <c r="C47920" t="s">
        <v>228880</v>
      </c>
      <c r="E47920" t="s">
        <v>233790</v>
      </c>
      <c r="F47920">
        <v>1660000</v>
      </c>
    </row>
    <row r="47921" spans="1:6" x14ac:dyDescent="0.25">
      <c r="A47921" t="s">
        <v>315298</v>
      </c>
      <c r="B47921" t="s">
        <v>315299</v>
      </c>
      <c r="C47921" t="s">
        <v>228873</v>
      </c>
      <c r="D47921" t="s">
        <v>228977</v>
      </c>
      <c r="E47921" t="s">
        <v>57805</v>
      </c>
      <c r="F47921">
        <v>3500000</v>
      </c>
    </row>
    <row r="47922" spans="1:6" x14ac:dyDescent="0.25">
      <c r="A47922" t="s">
        <v>315300</v>
      </c>
      <c r="B47922" t="s">
        <v>315301</v>
      </c>
      <c r="C47922" t="s">
        <v>228873</v>
      </c>
      <c r="E47922" s="1">
        <v>41098</v>
      </c>
      <c r="F47922">
        <v>3000000</v>
      </c>
    </row>
    <row r="47923" spans="1:6" x14ac:dyDescent="0.25">
      <c r="A47923" t="s">
        <v>315298</v>
      </c>
      <c r="B47923" t="s">
        <v>315302</v>
      </c>
      <c r="C47923" t="s">
        <v>228873</v>
      </c>
      <c r="D47923" t="s">
        <v>228874</v>
      </c>
      <c r="E47923" t="s">
        <v>127973</v>
      </c>
      <c r="F47923">
        <v>5000000</v>
      </c>
    </row>
    <row r="47924" spans="1:6" x14ac:dyDescent="0.25">
      <c r="A47924" t="s">
        <v>315303</v>
      </c>
      <c r="B47924" t="s">
        <v>315304</v>
      </c>
      <c r="C47924" t="s">
        <v>228889</v>
      </c>
      <c r="E47924" t="s">
        <v>3653</v>
      </c>
    </row>
    <row r="47925" spans="1:6" x14ac:dyDescent="0.25">
      <c r="A47925" t="s">
        <v>315305</v>
      </c>
      <c r="B47925" t="s">
        <v>315306</v>
      </c>
      <c r="C47925" t="s">
        <v>228943</v>
      </c>
      <c r="E47925" s="1">
        <v>41651</v>
      </c>
    </row>
    <row r="47926" spans="1:6" x14ac:dyDescent="0.25">
      <c r="A47926" t="s">
        <v>315307</v>
      </c>
      <c r="B47926" t="s">
        <v>315308</v>
      </c>
      <c r="C47926" t="s">
        <v>228880</v>
      </c>
      <c r="E47926" s="1">
        <v>39083</v>
      </c>
      <c r="F47926">
        <v>500000</v>
      </c>
    </row>
    <row r="47927" spans="1:6" x14ac:dyDescent="0.25">
      <c r="A47927" t="s">
        <v>315309</v>
      </c>
      <c r="B47927" t="s">
        <v>315310</v>
      </c>
      <c r="C47927" t="s">
        <v>228909</v>
      </c>
      <c r="E47927" t="s">
        <v>5380</v>
      </c>
    </row>
    <row r="47928" spans="1:6" x14ac:dyDescent="0.25">
      <c r="A47928" t="s">
        <v>315311</v>
      </c>
      <c r="B47928" t="s">
        <v>315312</v>
      </c>
      <c r="C47928" t="s">
        <v>228873</v>
      </c>
      <c r="E47928" t="s">
        <v>107661</v>
      </c>
      <c r="F47928">
        <v>50000000</v>
      </c>
    </row>
    <row r="47929" spans="1:6" x14ac:dyDescent="0.25">
      <c r="A47929" t="s">
        <v>315313</v>
      </c>
      <c r="B47929" t="s">
        <v>315314</v>
      </c>
      <c r="C47929" t="s">
        <v>228943</v>
      </c>
      <c r="E47929" s="1">
        <v>39764</v>
      </c>
      <c r="F47929">
        <v>1000000</v>
      </c>
    </row>
    <row r="47930" spans="1:6" x14ac:dyDescent="0.25">
      <c r="A47930" t="s">
        <v>315315</v>
      </c>
      <c r="B47930" t="s">
        <v>315316</v>
      </c>
      <c r="C47930" t="s">
        <v>228873</v>
      </c>
      <c r="D47930" t="s">
        <v>228877</v>
      </c>
      <c r="E47930" t="s">
        <v>75355</v>
      </c>
      <c r="F47930">
        <v>9400000</v>
      </c>
    </row>
    <row r="47931" spans="1:6" x14ac:dyDescent="0.25">
      <c r="A47931" t="s">
        <v>315317</v>
      </c>
      <c r="B47931" t="s">
        <v>315318</v>
      </c>
      <c r="C47931" t="s">
        <v>228873</v>
      </c>
      <c r="E47931" s="1">
        <v>42010</v>
      </c>
    </row>
    <row r="47932" spans="1:6" x14ac:dyDescent="0.25">
      <c r="A47932" t="s">
        <v>315319</v>
      </c>
      <c r="B47932" t="s">
        <v>315320</v>
      </c>
      <c r="C47932" t="s">
        <v>228880</v>
      </c>
      <c r="E47932" t="s">
        <v>231640</v>
      </c>
      <c r="F47932">
        <v>340000</v>
      </c>
    </row>
    <row r="47933" spans="1:6" x14ac:dyDescent="0.25">
      <c r="A47933" t="s">
        <v>315321</v>
      </c>
      <c r="B47933" t="s">
        <v>315322</v>
      </c>
      <c r="C47933" t="s">
        <v>228880</v>
      </c>
      <c r="E47933" t="s">
        <v>233684</v>
      </c>
      <c r="F47933">
        <v>118000</v>
      </c>
    </row>
    <row r="47934" spans="1:6" x14ac:dyDescent="0.25">
      <c r="A47934" t="s">
        <v>315323</v>
      </c>
      <c r="B47934" t="s">
        <v>315324</v>
      </c>
      <c r="C47934" t="s">
        <v>228873</v>
      </c>
      <c r="E47934" t="s">
        <v>229896</v>
      </c>
      <c r="F47934">
        <v>7000000</v>
      </c>
    </row>
    <row r="47935" spans="1:6" x14ac:dyDescent="0.25">
      <c r="A47935" t="s">
        <v>315325</v>
      </c>
      <c r="B47935" t="s">
        <v>315326</v>
      </c>
      <c r="C47935" t="s">
        <v>228873</v>
      </c>
      <c r="D47935" t="s">
        <v>228977</v>
      </c>
      <c r="E47935" t="s">
        <v>180544</v>
      </c>
      <c r="F47935">
        <v>15000000</v>
      </c>
    </row>
    <row r="47936" spans="1:6" x14ac:dyDescent="0.25">
      <c r="A47936" t="s">
        <v>315323</v>
      </c>
      <c r="B47936" t="s">
        <v>315327</v>
      </c>
      <c r="C47936" t="s">
        <v>228873</v>
      </c>
      <c r="E47936" s="1">
        <v>39856</v>
      </c>
      <c r="F47936">
        <v>3000000</v>
      </c>
    </row>
    <row r="47937" spans="1:6" x14ac:dyDescent="0.25">
      <c r="A47937" t="s">
        <v>315325</v>
      </c>
      <c r="B47937" t="s">
        <v>315328</v>
      </c>
      <c r="C47937" t="s">
        <v>228927</v>
      </c>
      <c r="E47937" t="s">
        <v>250336</v>
      </c>
      <c r="F47937">
        <v>2000000</v>
      </c>
    </row>
    <row r="47938" spans="1:6" x14ac:dyDescent="0.25">
      <c r="A47938" t="s">
        <v>315329</v>
      </c>
      <c r="B47938" t="s">
        <v>315330</v>
      </c>
      <c r="C47938" t="s">
        <v>228873</v>
      </c>
      <c r="D47938" t="s">
        <v>228877</v>
      </c>
      <c r="E47938" t="s">
        <v>248450</v>
      </c>
      <c r="F47938">
        <v>8800000</v>
      </c>
    </row>
    <row r="47939" spans="1:6" x14ac:dyDescent="0.25">
      <c r="A47939" t="s">
        <v>315331</v>
      </c>
      <c r="B47939" t="s">
        <v>315332</v>
      </c>
      <c r="C47939" t="s">
        <v>228873</v>
      </c>
      <c r="E47939" s="1">
        <v>39509</v>
      </c>
      <c r="F47939">
        <v>4160000</v>
      </c>
    </row>
    <row r="47940" spans="1:6" x14ac:dyDescent="0.25">
      <c r="A47940" t="s">
        <v>315333</v>
      </c>
      <c r="B47940" t="s">
        <v>315334</v>
      </c>
      <c r="C47940" t="s">
        <v>228943</v>
      </c>
      <c r="E47940" s="1">
        <v>40918</v>
      </c>
      <c r="F47940">
        <v>457610</v>
      </c>
    </row>
    <row r="47941" spans="1:6" x14ac:dyDescent="0.25">
      <c r="A47941" t="s">
        <v>315335</v>
      </c>
      <c r="B47941" t="s">
        <v>315336</v>
      </c>
      <c r="C47941" t="s">
        <v>228889</v>
      </c>
      <c r="E47941" t="s">
        <v>78792</v>
      </c>
      <c r="F47941">
        <v>228658</v>
      </c>
    </row>
    <row r="47942" spans="1:6" x14ac:dyDescent="0.25">
      <c r="A47942" t="s">
        <v>315337</v>
      </c>
      <c r="B47942" t="s">
        <v>315338</v>
      </c>
      <c r="C47942" t="s">
        <v>228873</v>
      </c>
      <c r="E47942" t="s">
        <v>45053</v>
      </c>
      <c r="F47942">
        <v>580044</v>
      </c>
    </row>
    <row r="47943" spans="1:6" x14ac:dyDescent="0.25">
      <c r="A47943" t="s">
        <v>315339</v>
      </c>
      <c r="B47943" t="s">
        <v>315340</v>
      </c>
      <c r="C47943" t="s">
        <v>228873</v>
      </c>
      <c r="E47943" s="1">
        <v>41494</v>
      </c>
      <c r="F47943">
        <v>13504564</v>
      </c>
    </row>
    <row r="47944" spans="1:6" x14ac:dyDescent="0.25">
      <c r="A47944" t="s">
        <v>315341</v>
      </c>
      <c r="B47944" t="s">
        <v>315342</v>
      </c>
      <c r="C47944" t="s">
        <v>228873</v>
      </c>
      <c r="D47944" t="s">
        <v>228977</v>
      </c>
      <c r="E47944" t="s">
        <v>229555</v>
      </c>
      <c r="F47944">
        <v>32800000</v>
      </c>
    </row>
    <row r="47945" spans="1:6" x14ac:dyDescent="0.25">
      <c r="A47945" t="s">
        <v>315343</v>
      </c>
      <c r="B47945" t="s">
        <v>315344</v>
      </c>
      <c r="C47945" t="s">
        <v>228927</v>
      </c>
      <c r="E47945" t="s">
        <v>45610</v>
      </c>
      <c r="F47945">
        <v>2000000</v>
      </c>
    </row>
    <row r="47946" spans="1:6" x14ac:dyDescent="0.25">
      <c r="A47946" t="s">
        <v>315345</v>
      </c>
      <c r="B47946" t="s">
        <v>315346</v>
      </c>
      <c r="C47946" t="s">
        <v>228943</v>
      </c>
      <c r="E47946" s="1">
        <v>42007</v>
      </c>
      <c r="F47946">
        <v>100000</v>
      </c>
    </row>
    <row r="47947" spans="1:6" x14ac:dyDescent="0.25">
      <c r="A47947" t="s">
        <v>315347</v>
      </c>
      <c r="B47947" t="s">
        <v>315348</v>
      </c>
      <c r="C47947" t="s">
        <v>228873</v>
      </c>
      <c r="E47947" s="1">
        <v>42135</v>
      </c>
      <c r="F47947">
        <v>25000000</v>
      </c>
    </row>
    <row r="47948" spans="1:6" x14ac:dyDescent="0.25">
      <c r="A47948" t="s">
        <v>315349</v>
      </c>
      <c r="B47948" t="s">
        <v>315350</v>
      </c>
      <c r="C47948" t="s">
        <v>228880</v>
      </c>
      <c r="E47948" s="1">
        <v>41794</v>
      </c>
      <c r="F47948">
        <v>185000</v>
      </c>
    </row>
    <row r="47949" spans="1:6" x14ac:dyDescent="0.25">
      <c r="A47949" t="s">
        <v>315351</v>
      </c>
      <c r="B47949" t="s">
        <v>315352</v>
      </c>
      <c r="C47949" t="s">
        <v>228880</v>
      </c>
      <c r="E47949" t="s">
        <v>411</v>
      </c>
    </row>
    <row r="47950" spans="1:6" x14ac:dyDescent="0.25">
      <c r="A47950" t="s">
        <v>315353</v>
      </c>
      <c r="B47950" t="s">
        <v>315354</v>
      </c>
      <c r="C47950" t="s">
        <v>228880</v>
      </c>
      <c r="E47950" t="s">
        <v>629</v>
      </c>
      <c r="F47950">
        <v>130000</v>
      </c>
    </row>
    <row r="47951" spans="1:6" x14ac:dyDescent="0.25">
      <c r="A47951" t="s">
        <v>315351</v>
      </c>
      <c r="B47951" t="s">
        <v>315355</v>
      </c>
      <c r="C47951" t="s">
        <v>228943</v>
      </c>
      <c r="E47951" t="s">
        <v>18953</v>
      </c>
      <c r="F47951">
        <v>170000</v>
      </c>
    </row>
    <row r="47952" spans="1:6" x14ac:dyDescent="0.25">
      <c r="A47952" t="s">
        <v>315356</v>
      </c>
      <c r="B47952" t="s">
        <v>315357</v>
      </c>
      <c r="C47952" t="s">
        <v>228873</v>
      </c>
      <c r="E47952" t="s">
        <v>315358</v>
      </c>
      <c r="F47952">
        <v>398000</v>
      </c>
    </row>
    <row r="47953" spans="1:6" x14ac:dyDescent="0.25">
      <c r="A47953" t="s">
        <v>315359</v>
      </c>
      <c r="B47953" t="s">
        <v>315360</v>
      </c>
      <c r="C47953" t="s">
        <v>228927</v>
      </c>
      <c r="E47953" t="s">
        <v>14789</v>
      </c>
      <c r="F47953">
        <v>200000</v>
      </c>
    </row>
    <row r="47954" spans="1:6" x14ac:dyDescent="0.25">
      <c r="A47954" t="s">
        <v>315361</v>
      </c>
      <c r="B47954" t="s">
        <v>315362</v>
      </c>
      <c r="C47954" t="s">
        <v>228873</v>
      </c>
      <c r="D47954" t="s">
        <v>228877</v>
      </c>
      <c r="E47954" s="1">
        <v>41952</v>
      </c>
      <c r="F47954">
        <v>10600000</v>
      </c>
    </row>
    <row r="47955" spans="1:6" x14ac:dyDescent="0.25">
      <c r="A47955" t="s">
        <v>315363</v>
      </c>
      <c r="B47955" t="s">
        <v>315364</v>
      </c>
      <c r="C47955" t="s">
        <v>228880</v>
      </c>
      <c r="E47955" t="s">
        <v>52814</v>
      </c>
      <c r="F47955">
        <v>754466</v>
      </c>
    </row>
    <row r="47956" spans="1:6" x14ac:dyDescent="0.25">
      <c r="A47956" t="s">
        <v>315365</v>
      </c>
      <c r="B47956" t="s">
        <v>315366</v>
      </c>
      <c r="C47956" t="s">
        <v>228873</v>
      </c>
      <c r="D47956" t="s">
        <v>228877</v>
      </c>
      <c r="E47956" t="s">
        <v>123789</v>
      </c>
      <c r="F47956">
        <v>281158</v>
      </c>
    </row>
    <row r="47957" spans="1:6" x14ac:dyDescent="0.25">
      <c r="A47957" t="s">
        <v>315367</v>
      </c>
      <c r="B47957" t="s">
        <v>315368</v>
      </c>
      <c r="C47957" t="s">
        <v>228873</v>
      </c>
      <c r="E47957" s="1">
        <v>40643</v>
      </c>
      <c r="F47957">
        <v>7500000</v>
      </c>
    </row>
    <row r="47958" spans="1:6" x14ac:dyDescent="0.25">
      <c r="A47958" t="s">
        <v>315369</v>
      </c>
      <c r="B47958" t="s">
        <v>315370</v>
      </c>
      <c r="C47958" t="s">
        <v>228873</v>
      </c>
      <c r="D47958" t="s">
        <v>228874</v>
      </c>
      <c r="E47958" t="s">
        <v>248265</v>
      </c>
      <c r="F47958">
        <v>6500000</v>
      </c>
    </row>
    <row r="47959" spans="1:6" x14ac:dyDescent="0.25">
      <c r="A47959" t="s">
        <v>315367</v>
      </c>
      <c r="B47959" t="s">
        <v>315371</v>
      </c>
      <c r="C47959" t="s">
        <v>228873</v>
      </c>
      <c r="D47959" t="s">
        <v>228874</v>
      </c>
      <c r="E47959" t="s">
        <v>229925</v>
      </c>
      <c r="F47959">
        <v>7300000</v>
      </c>
    </row>
    <row r="47960" spans="1:6" x14ac:dyDescent="0.25">
      <c r="A47960" t="s">
        <v>315369</v>
      </c>
      <c r="B47960" t="s">
        <v>315372</v>
      </c>
      <c r="C47960" t="s">
        <v>228873</v>
      </c>
      <c r="D47960" t="s">
        <v>228877</v>
      </c>
      <c r="E47960" s="1">
        <v>38750</v>
      </c>
      <c r="F47960">
        <v>9000000</v>
      </c>
    </row>
    <row r="47961" spans="1:6" x14ac:dyDescent="0.25">
      <c r="A47961" t="s">
        <v>315373</v>
      </c>
      <c r="B47961" t="s">
        <v>315374</v>
      </c>
      <c r="C47961" t="s">
        <v>228927</v>
      </c>
      <c r="E47961" s="1">
        <v>40911</v>
      </c>
      <c r="F47961">
        <v>1100031</v>
      </c>
    </row>
    <row r="47962" spans="1:6" x14ac:dyDescent="0.25">
      <c r="A47962" t="s">
        <v>315375</v>
      </c>
      <c r="B47962" t="s">
        <v>315376</v>
      </c>
      <c r="C47962" t="s">
        <v>228927</v>
      </c>
      <c r="E47962" t="s">
        <v>6714</v>
      </c>
      <c r="F47962">
        <v>4000000</v>
      </c>
    </row>
    <row r="47963" spans="1:6" x14ac:dyDescent="0.25">
      <c r="A47963" t="s">
        <v>315373</v>
      </c>
      <c r="B47963" t="s">
        <v>315377</v>
      </c>
      <c r="C47963" t="s">
        <v>228927</v>
      </c>
      <c r="E47963" t="s">
        <v>38039</v>
      </c>
      <c r="F47963">
        <v>3250000</v>
      </c>
    </row>
    <row r="47964" spans="1:6" x14ac:dyDescent="0.25">
      <c r="A47964" t="s">
        <v>315375</v>
      </c>
      <c r="B47964" t="s">
        <v>315378</v>
      </c>
      <c r="C47964" t="s">
        <v>228927</v>
      </c>
      <c r="E47964" t="s">
        <v>71125</v>
      </c>
      <c r="F47964">
        <v>3250000</v>
      </c>
    </row>
    <row r="47965" spans="1:6" x14ac:dyDescent="0.25">
      <c r="A47965" t="s">
        <v>315373</v>
      </c>
      <c r="B47965" t="s">
        <v>315379</v>
      </c>
      <c r="C47965" t="s">
        <v>228927</v>
      </c>
      <c r="E47965" t="s">
        <v>28322</v>
      </c>
      <c r="F47965">
        <v>2000000</v>
      </c>
    </row>
    <row r="47966" spans="1:6" x14ac:dyDescent="0.25">
      <c r="A47966" t="s">
        <v>315375</v>
      </c>
      <c r="B47966" t="s">
        <v>315380</v>
      </c>
      <c r="C47966" t="s">
        <v>228927</v>
      </c>
      <c r="E47966" t="s">
        <v>45438</v>
      </c>
      <c r="F47966">
        <v>4000000</v>
      </c>
    </row>
    <row r="47967" spans="1:6" x14ac:dyDescent="0.25">
      <c r="A47967" t="s">
        <v>315373</v>
      </c>
      <c r="B47967" t="s">
        <v>315381</v>
      </c>
      <c r="C47967" t="s">
        <v>228927</v>
      </c>
      <c r="E47967" t="s">
        <v>108056</v>
      </c>
      <c r="F47967">
        <v>5000000</v>
      </c>
    </row>
    <row r="47968" spans="1:6" x14ac:dyDescent="0.25">
      <c r="A47968" t="s">
        <v>315382</v>
      </c>
      <c r="B47968" t="s">
        <v>315383</v>
      </c>
      <c r="C47968" t="s">
        <v>228927</v>
      </c>
      <c r="E47968" s="1">
        <v>41924</v>
      </c>
      <c r="F47968">
        <v>8000000</v>
      </c>
    </row>
    <row r="47969" spans="1:6" x14ac:dyDescent="0.25">
      <c r="A47969" t="s">
        <v>315384</v>
      </c>
      <c r="B47969" t="s">
        <v>315385</v>
      </c>
      <c r="C47969" t="s">
        <v>228873</v>
      </c>
      <c r="D47969" t="s">
        <v>229145</v>
      </c>
      <c r="E47969" t="s">
        <v>18453</v>
      </c>
      <c r="F47969">
        <v>28000000</v>
      </c>
    </row>
    <row r="47970" spans="1:6" x14ac:dyDescent="0.25">
      <c r="A47970" t="s">
        <v>315386</v>
      </c>
      <c r="B47970" t="s">
        <v>315387</v>
      </c>
      <c r="C47970" t="s">
        <v>228873</v>
      </c>
      <c r="E47970" t="s">
        <v>13613</v>
      </c>
      <c r="F47970">
        <v>6500000</v>
      </c>
    </row>
    <row r="47971" spans="1:6" x14ac:dyDescent="0.25">
      <c r="A47971" t="s">
        <v>315388</v>
      </c>
      <c r="B47971" t="s">
        <v>315389</v>
      </c>
      <c r="C47971" t="s">
        <v>228873</v>
      </c>
      <c r="D47971" t="s">
        <v>228877</v>
      </c>
      <c r="E47971" t="s">
        <v>43114</v>
      </c>
    </row>
    <row r="47972" spans="1:6" x14ac:dyDescent="0.25">
      <c r="A47972" t="s">
        <v>315390</v>
      </c>
      <c r="B47972" t="s">
        <v>315391</v>
      </c>
      <c r="C47972" t="s">
        <v>228873</v>
      </c>
      <c r="D47972" t="s">
        <v>228874</v>
      </c>
      <c r="E47972" s="1">
        <v>38082</v>
      </c>
      <c r="F47972">
        <v>2000000</v>
      </c>
    </row>
    <row r="47973" spans="1:6" x14ac:dyDescent="0.25">
      <c r="A47973" t="s">
        <v>315392</v>
      </c>
      <c r="B47973" t="s">
        <v>315393</v>
      </c>
      <c r="C47973" t="s">
        <v>228873</v>
      </c>
      <c r="E47973" t="s">
        <v>189930</v>
      </c>
      <c r="F47973">
        <v>3000000</v>
      </c>
    </row>
    <row r="47974" spans="1:6" x14ac:dyDescent="0.25">
      <c r="A47974" t="s">
        <v>315394</v>
      </c>
      <c r="B47974" t="s">
        <v>315395</v>
      </c>
      <c r="C47974" t="s">
        <v>228889</v>
      </c>
      <c r="E47974" s="1">
        <v>39824</v>
      </c>
    </row>
    <row r="47975" spans="1:6" x14ac:dyDescent="0.25">
      <c r="A47975" t="s">
        <v>315396</v>
      </c>
      <c r="B47975" t="s">
        <v>315397</v>
      </c>
      <c r="C47975" t="s">
        <v>228873</v>
      </c>
      <c r="E47975" s="1">
        <v>39450</v>
      </c>
      <c r="F47975">
        <v>10000000</v>
      </c>
    </row>
    <row r="47976" spans="1:6" x14ac:dyDescent="0.25">
      <c r="A47976" t="s">
        <v>315394</v>
      </c>
      <c r="B47976" t="s">
        <v>315398</v>
      </c>
      <c r="C47976" t="s">
        <v>228873</v>
      </c>
      <c r="D47976" t="s">
        <v>228877</v>
      </c>
      <c r="E47976" s="1">
        <v>39089</v>
      </c>
      <c r="F47976">
        <v>10000000</v>
      </c>
    </row>
    <row r="47977" spans="1:6" x14ac:dyDescent="0.25">
      <c r="A47977" t="s">
        <v>315399</v>
      </c>
      <c r="B47977" t="s">
        <v>315400</v>
      </c>
      <c r="C47977" t="s">
        <v>228873</v>
      </c>
      <c r="E47977" t="s">
        <v>245392</v>
      </c>
      <c r="F47977">
        <v>9560000</v>
      </c>
    </row>
    <row r="47978" spans="1:6" x14ac:dyDescent="0.25">
      <c r="A47978" t="s">
        <v>315401</v>
      </c>
      <c r="B47978" t="s">
        <v>315402</v>
      </c>
      <c r="C47978" t="s">
        <v>228880</v>
      </c>
      <c r="E47978" s="1">
        <v>41650</v>
      </c>
      <c r="F47978">
        <v>25107</v>
      </c>
    </row>
    <row r="47979" spans="1:6" x14ac:dyDescent="0.25">
      <c r="A47979" t="s">
        <v>315403</v>
      </c>
      <c r="B47979" t="s">
        <v>315404</v>
      </c>
      <c r="C47979" t="s">
        <v>228873</v>
      </c>
      <c r="D47979" t="s">
        <v>228874</v>
      </c>
      <c r="E47979" t="s">
        <v>47417</v>
      </c>
      <c r="F47979">
        <v>3000000</v>
      </c>
    </row>
    <row r="47980" spans="1:6" x14ac:dyDescent="0.25">
      <c r="A47980" t="s">
        <v>315405</v>
      </c>
      <c r="B47980" t="s">
        <v>315406</v>
      </c>
      <c r="C47980" t="s">
        <v>228873</v>
      </c>
      <c r="D47980" t="s">
        <v>228877</v>
      </c>
      <c r="E47980" s="1">
        <v>39455</v>
      </c>
      <c r="F47980">
        <v>6500000</v>
      </c>
    </row>
    <row r="47981" spans="1:6" x14ac:dyDescent="0.25">
      <c r="A47981" t="s">
        <v>315403</v>
      </c>
      <c r="B47981" t="s">
        <v>315407</v>
      </c>
      <c r="C47981" t="s">
        <v>228873</v>
      </c>
      <c r="D47981" t="s">
        <v>228874</v>
      </c>
      <c r="E47981" t="s">
        <v>18123</v>
      </c>
      <c r="F47981">
        <v>3500000</v>
      </c>
    </row>
    <row r="47982" spans="1:6" x14ac:dyDescent="0.25">
      <c r="A47982" t="s">
        <v>315405</v>
      </c>
      <c r="B47982" t="s">
        <v>315408</v>
      </c>
      <c r="C47982" t="s">
        <v>228927</v>
      </c>
      <c r="E47982" t="s">
        <v>18123</v>
      </c>
      <c r="F47982">
        <v>3500000</v>
      </c>
    </row>
    <row r="47983" spans="1:6" x14ac:dyDescent="0.25">
      <c r="A47983" t="s">
        <v>315409</v>
      </c>
      <c r="B47983" t="s">
        <v>315410</v>
      </c>
      <c r="C47983" t="s">
        <v>228889</v>
      </c>
      <c r="E47983" s="1">
        <v>41640</v>
      </c>
      <c r="F47983">
        <v>41250</v>
      </c>
    </row>
    <row r="47984" spans="1:6" x14ac:dyDescent="0.25">
      <c r="A47984" t="s">
        <v>315411</v>
      </c>
      <c r="B47984" t="s">
        <v>315412</v>
      </c>
      <c r="C47984" t="s">
        <v>228873</v>
      </c>
      <c r="E47984" t="s">
        <v>82044</v>
      </c>
    </row>
    <row r="47985" spans="1:6" x14ac:dyDescent="0.25">
      <c r="A47985" t="s">
        <v>315413</v>
      </c>
      <c r="B47985" t="s">
        <v>315414</v>
      </c>
      <c r="C47985" t="s">
        <v>228880</v>
      </c>
      <c r="E47985" s="1">
        <v>41646</v>
      </c>
      <c r="F47985">
        <v>100000</v>
      </c>
    </row>
    <row r="47986" spans="1:6" x14ac:dyDescent="0.25">
      <c r="A47986" t="s">
        <v>315415</v>
      </c>
      <c r="B47986" t="s">
        <v>315416</v>
      </c>
      <c r="C47986" t="s">
        <v>228873</v>
      </c>
      <c r="D47986" t="s">
        <v>228977</v>
      </c>
      <c r="E47986" t="s">
        <v>98089</v>
      </c>
      <c r="F47986">
        <v>38000000</v>
      </c>
    </row>
    <row r="47987" spans="1:6" x14ac:dyDescent="0.25">
      <c r="A47987" t="s">
        <v>315417</v>
      </c>
      <c r="B47987" t="s">
        <v>315418</v>
      </c>
      <c r="C47987" t="s">
        <v>228873</v>
      </c>
      <c r="D47987" t="s">
        <v>228874</v>
      </c>
      <c r="E47987" s="1">
        <v>41275</v>
      </c>
      <c r="F47987">
        <v>1000000</v>
      </c>
    </row>
    <row r="47988" spans="1:6" x14ac:dyDescent="0.25">
      <c r="A47988" t="s">
        <v>315419</v>
      </c>
      <c r="B47988" t="s">
        <v>315420</v>
      </c>
      <c r="C47988" t="s">
        <v>228873</v>
      </c>
      <c r="D47988" t="s">
        <v>228977</v>
      </c>
      <c r="E47988" s="1">
        <v>39546</v>
      </c>
      <c r="F47988">
        <v>13386760</v>
      </c>
    </row>
    <row r="47989" spans="1:6" x14ac:dyDescent="0.25">
      <c r="A47989" t="s">
        <v>315421</v>
      </c>
      <c r="B47989" t="s">
        <v>315422</v>
      </c>
      <c r="C47989" t="s">
        <v>228873</v>
      </c>
      <c r="D47989" t="s">
        <v>228874</v>
      </c>
      <c r="E47989" t="s">
        <v>44357</v>
      </c>
      <c r="F47989">
        <v>8960000</v>
      </c>
    </row>
    <row r="47990" spans="1:6" x14ac:dyDescent="0.25">
      <c r="A47990" t="s">
        <v>315423</v>
      </c>
      <c r="B47990" t="s">
        <v>315424</v>
      </c>
      <c r="C47990" t="s">
        <v>228873</v>
      </c>
      <c r="E47990" t="s">
        <v>104931</v>
      </c>
      <c r="F47990">
        <v>383250</v>
      </c>
    </row>
    <row r="47991" spans="1:6" x14ac:dyDescent="0.25">
      <c r="A47991" t="s">
        <v>315425</v>
      </c>
      <c r="B47991" t="s">
        <v>315426</v>
      </c>
      <c r="C47991" t="s">
        <v>228873</v>
      </c>
      <c r="D47991" t="s">
        <v>228877</v>
      </c>
      <c r="E47991" t="s">
        <v>18545</v>
      </c>
      <c r="F47991">
        <v>5000000</v>
      </c>
    </row>
    <row r="47992" spans="1:6" x14ac:dyDescent="0.25">
      <c r="A47992" t="s">
        <v>315427</v>
      </c>
      <c r="B47992" t="s">
        <v>315428</v>
      </c>
      <c r="C47992" t="s">
        <v>228880</v>
      </c>
      <c r="E47992" t="s">
        <v>18545</v>
      </c>
      <c r="F47992">
        <v>50000</v>
      </c>
    </row>
    <row r="47993" spans="1:6" x14ac:dyDescent="0.25">
      <c r="A47993" t="s">
        <v>315429</v>
      </c>
      <c r="B47993" t="s">
        <v>315430</v>
      </c>
      <c r="C47993" t="s">
        <v>228909</v>
      </c>
      <c r="E47993" t="s">
        <v>56875</v>
      </c>
    </row>
    <row r="47994" spans="1:6" x14ac:dyDescent="0.25">
      <c r="A47994" t="s">
        <v>315431</v>
      </c>
      <c r="B47994" t="s">
        <v>315432</v>
      </c>
      <c r="C47994" t="s">
        <v>228873</v>
      </c>
      <c r="D47994" t="s">
        <v>228874</v>
      </c>
      <c r="E47994" s="1">
        <v>38657</v>
      </c>
      <c r="F47994">
        <v>5230000</v>
      </c>
    </row>
    <row r="47995" spans="1:6" x14ac:dyDescent="0.25">
      <c r="A47995" t="s">
        <v>315433</v>
      </c>
      <c r="B47995" t="s">
        <v>315434</v>
      </c>
      <c r="C47995" t="s">
        <v>228880</v>
      </c>
      <c r="E47995" s="1">
        <v>39605</v>
      </c>
      <c r="F47995">
        <v>25000</v>
      </c>
    </row>
    <row r="47996" spans="1:6" x14ac:dyDescent="0.25">
      <c r="A47996" t="s">
        <v>315435</v>
      </c>
      <c r="B47996" t="s">
        <v>315436</v>
      </c>
      <c r="C47996" t="s">
        <v>228873</v>
      </c>
      <c r="E47996" t="s">
        <v>19447</v>
      </c>
      <c r="F47996">
        <v>6000000</v>
      </c>
    </row>
    <row r="47997" spans="1:6" x14ac:dyDescent="0.25">
      <c r="A47997" t="s">
        <v>315437</v>
      </c>
      <c r="B47997" t="s">
        <v>315438</v>
      </c>
      <c r="C47997" t="s">
        <v>228927</v>
      </c>
      <c r="E47997" t="s">
        <v>118517</v>
      </c>
      <c r="F47997">
        <v>1900000</v>
      </c>
    </row>
    <row r="47998" spans="1:6" x14ac:dyDescent="0.25">
      <c r="A47998" t="s">
        <v>315435</v>
      </c>
      <c r="B47998" t="s">
        <v>315439</v>
      </c>
      <c r="C47998" t="s">
        <v>228873</v>
      </c>
      <c r="E47998" s="1">
        <v>40333</v>
      </c>
      <c r="F47998">
        <v>1721429</v>
      </c>
    </row>
    <row r="47999" spans="1:6" x14ac:dyDescent="0.25">
      <c r="A47999" t="s">
        <v>315437</v>
      </c>
      <c r="B47999" t="s">
        <v>315440</v>
      </c>
      <c r="C47999" t="s">
        <v>228873</v>
      </c>
      <c r="E47999" t="s">
        <v>159080</v>
      </c>
      <c r="F47999">
        <v>3009796</v>
      </c>
    </row>
    <row r="48000" spans="1:6" x14ac:dyDescent="0.25">
      <c r="A48000" t="s">
        <v>315435</v>
      </c>
      <c r="B48000" t="s">
        <v>315441</v>
      </c>
      <c r="C48000" t="s">
        <v>228873</v>
      </c>
      <c r="E48000" t="s">
        <v>29493</v>
      </c>
      <c r="F48000">
        <v>2700000</v>
      </c>
    </row>
    <row r="48001" spans="1:6" x14ac:dyDescent="0.25">
      <c r="A48001" t="s">
        <v>315442</v>
      </c>
      <c r="B48001" t="s">
        <v>315443</v>
      </c>
      <c r="C48001" t="s">
        <v>228873</v>
      </c>
      <c r="D48001" t="s">
        <v>228977</v>
      </c>
      <c r="E48001" t="s">
        <v>247176</v>
      </c>
      <c r="F48001">
        <v>18000000</v>
      </c>
    </row>
    <row r="48002" spans="1:6" x14ac:dyDescent="0.25">
      <c r="A48002" t="s">
        <v>315444</v>
      </c>
      <c r="B48002" t="s">
        <v>315445</v>
      </c>
      <c r="C48002" t="s">
        <v>228889</v>
      </c>
      <c r="E48002" s="1">
        <v>38353</v>
      </c>
    </row>
    <row r="48003" spans="1:6" x14ac:dyDescent="0.25">
      <c r="A48003" t="s">
        <v>315442</v>
      </c>
      <c r="B48003" t="s">
        <v>315446</v>
      </c>
      <c r="C48003" t="s">
        <v>228873</v>
      </c>
      <c r="D48003" t="s">
        <v>229145</v>
      </c>
      <c r="E48003" s="1">
        <v>38966</v>
      </c>
      <c r="F48003">
        <v>20500000</v>
      </c>
    </row>
    <row r="48004" spans="1:6" x14ac:dyDescent="0.25">
      <c r="A48004" t="s">
        <v>315447</v>
      </c>
      <c r="B48004" t="s">
        <v>315448</v>
      </c>
      <c r="C48004" t="s">
        <v>228880</v>
      </c>
      <c r="E48004" t="s">
        <v>25928</v>
      </c>
      <c r="F48004">
        <v>638992</v>
      </c>
    </row>
    <row r="48005" spans="1:6" x14ac:dyDescent="0.25">
      <c r="A48005" t="s">
        <v>315449</v>
      </c>
      <c r="B48005" t="s">
        <v>315450</v>
      </c>
      <c r="C48005" t="s">
        <v>228873</v>
      </c>
      <c r="E48005" s="1">
        <v>41096</v>
      </c>
      <c r="F48005">
        <v>8000000</v>
      </c>
    </row>
    <row r="48006" spans="1:6" x14ac:dyDescent="0.25">
      <c r="A48006" t="s">
        <v>315451</v>
      </c>
      <c r="B48006" t="s">
        <v>315452</v>
      </c>
      <c r="C48006" t="s">
        <v>228927</v>
      </c>
      <c r="E48006" t="s">
        <v>43079</v>
      </c>
      <c r="F48006">
        <v>20000000</v>
      </c>
    </row>
    <row r="48007" spans="1:6" x14ac:dyDescent="0.25">
      <c r="A48007" t="s">
        <v>315449</v>
      </c>
      <c r="B48007" t="s">
        <v>315453</v>
      </c>
      <c r="C48007" t="s">
        <v>228873</v>
      </c>
      <c r="D48007" t="s">
        <v>228877</v>
      </c>
      <c r="E48007" s="1">
        <v>40586</v>
      </c>
      <c r="F48007">
        <v>15000000</v>
      </c>
    </row>
    <row r="48008" spans="1:6" x14ac:dyDescent="0.25">
      <c r="A48008" t="s">
        <v>315454</v>
      </c>
      <c r="B48008" t="s">
        <v>315455</v>
      </c>
      <c r="C48008" t="s">
        <v>228880</v>
      </c>
      <c r="E48008" t="s">
        <v>91388</v>
      </c>
      <c r="F48008">
        <v>11525</v>
      </c>
    </row>
    <row r="48009" spans="1:6" x14ac:dyDescent="0.25">
      <c r="A48009" t="s">
        <v>315456</v>
      </c>
      <c r="B48009" t="s">
        <v>315457</v>
      </c>
      <c r="C48009" t="s">
        <v>228873</v>
      </c>
      <c r="D48009" t="s">
        <v>228877</v>
      </c>
      <c r="E48009" s="1">
        <v>38081</v>
      </c>
      <c r="F48009">
        <v>4000000</v>
      </c>
    </row>
    <row r="48010" spans="1:6" x14ac:dyDescent="0.25">
      <c r="A48010" t="s">
        <v>315458</v>
      </c>
      <c r="B48010" t="s">
        <v>315459</v>
      </c>
      <c r="C48010" t="s">
        <v>228880</v>
      </c>
      <c r="E48010" s="1">
        <v>42287</v>
      </c>
      <c r="F48010">
        <v>2037451</v>
      </c>
    </row>
    <row r="48011" spans="1:6" x14ac:dyDescent="0.25">
      <c r="A48011" t="s">
        <v>315460</v>
      </c>
      <c r="B48011" t="s">
        <v>315461</v>
      </c>
      <c r="C48011" t="s">
        <v>228873</v>
      </c>
      <c r="E48011" t="s">
        <v>6851</v>
      </c>
      <c r="F48011">
        <v>385980</v>
      </c>
    </row>
    <row r="48012" spans="1:6" x14ac:dyDescent="0.25">
      <c r="A48012" t="s">
        <v>315462</v>
      </c>
      <c r="B48012" t="s">
        <v>315463</v>
      </c>
      <c r="C48012" t="s">
        <v>228880</v>
      </c>
      <c r="E48012" s="1">
        <v>42005</v>
      </c>
    </row>
    <row r="48013" spans="1:6" x14ac:dyDescent="0.25">
      <c r="A48013" t="s">
        <v>315464</v>
      </c>
      <c r="B48013" t="s">
        <v>315465</v>
      </c>
      <c r="C48013" t="s">
        <v>228873</v>
      </c>
      <c r="D48013" t="s">
        <v>228874</v>
      </c>
      <c r="E48013" t="s">
        <v>186071</v>
      </c>
      <c r="F48013">
        <v>6500000</v>
      </c>
    </row>
    <row r="48014" spans="1:6" x14ac:dyDescent="0.25">
      <c r="A48014" t="s">
        <v>315466</v>
      </c>
      <c r="B48014" t="s">
        <v>315467</v>
      </c>
      <c r="C48014" t="s">
        <v>228873</v>
      </c>
      <c r="D48014" t="s">
        <v>228877</v>
      </c>
      <c r="E48014" t="s">
        <v>25294</v>
      </c>
      <c r="F48014">
        <v>1700000</v>
      </c>
    </row>
    <row r="48015" spans="1:6" x14ac:dyDescent="0.25">
      <c r="A48015" t="s">
        <v>315468</v>
      </c>
      <c r="B48015" t="s">
        <v>315469</v>
      </c>
      <c r="C48015" t="s">
        <v>228873</v>
      </c>
      <c r="E48015" t="s">
        <v>147640</v>
      </c>
      <c r="F48015">
        <v>10000000</v>
      </c>
    </row>
    <row r="48016" spans="1:6" x14ac:dyDescent="0.25">
      <c r="A48016" t="s">
        <v>315470</v>
      </c>
      <c r="B48016" t="s">
        <v>315471</v>
      </c>
      <c r="C48016" t="s">
        <v>228873</v>
      </c>
      <c r="D48016" t="s">
        <v>228977</v>
      </c>
      <c r="E48016" s="1">
        <v>39697</v>
      </c>
      <c r="F48016">
        <v>6000000</v>
      </c>
    </row>
    <row r="48017" spans="1:6" x14ac:dyDescent="0.25">
      <c r="A48017" t="s">
        <v>315472</v>
      </c>
      <c r="B48017" t="s">
        <v>315473</v>
      </c>
      <c r="C48017" t="s">
        <v>228873</v>
      </c>
      <c r="D48017" t="s">
        <v>228874</v>
      </c>
      <c r="E48017" t="s">
        <v>250043</v>
      </c>
      <c r="F48017">
        <v>5500000</v>
      </c>
    </row>
    <row r="48018" spans="1:6" x14ac:dyDescent="0.25">
      <c r="A48018" t="s">
        <v>315470</v>
      </c>
      <c r="B48018" t="s">
        <v>315474</v>
      </c>
      <c r="C48018" t="s">
        <v>228873</v>
      </c>
      <c r="E48018" s="1">
        <v>40912</v>
      </c>
      <c r="F48018">
        <v>1250000</v>
      </c>
    </row>
    <row r="48019" spans="1:6" x14ac:dyDescent="0.25">
      <c r="A48019" t="s">
        <v>315472</v>
      </c>
      <c r="B48019" t="s">
        <v>315475</v>
      </c>
      <c r="C48019" t="s">
        <v>228927</v>
      </c>
      <c r="E48019" t="s">
        <v>167155</v>
      </c>
      <c r="F48019">
        <v>3000016</v>
      </c>
    </row>
    <row r="48020" spans="1:6" x14ac:dyDescent="0.25">
      <c r="A48020" t="s">
        <v>315470</v>
      </c>
      <c r="B48020" t="s">
        <v>315476</v>
      </c>
      <c r="C48020" t="s">
        <v>228873</v>
      </c>
      <c r="E48020" s="1">
        <v>40094</v>
      </c>
      <c r="F48020">
        <v>2420649</v>
      </c>
    </row>
    <row r="48021" spans="1:6" x14ac:dyDescent="0.25">
      <c r="A48021" t="s">
        <v>315472</v>
      </c>
      <c r="B48021" t="s">
        <v>315477</v>
      </c>
      <c r="C48021" t="s">
        <v>228873</v>
      </c>
      <c r="E48021" t="s">
        <v>74189</v>
      </c>
      <c r="F48021">
        <v>5563394</v>
      </c>
    </row>
    <row r="48022" spans="1:6" x14ac:dyDescent="0.25">
      <c r="A48022" t="s">
        <v>315478</v>
      </c>
      <c r="B48022" t="s">
        <v>315479</v>
      </c>
      <c r="C48022" t="s">
        <v>228873</v>
      </c>
      <c r="D48022" t="s">
        <v>228877</v>
      </c>
      <c r="E48022" t="s">
        <v>28448</v>
      </c>
      <c r="F48022">
        <v>1500000</v>
      </c>
    </row>
    <row r="48023" spans="1:6" x14ac:dyDescent="0.25">
      <c r="A48023" t="s">
        <v>315480</v>
      </c>
      <c r="B48023" t="s">
        <v>315481</v>
      </c>
      <c r="C48023" t="s">
        <v>228873</v>
      </c>
      <c r="E48023" t="s">
        <v>14000</v>
      </c>
      <c r="F48023">
        <v>9110000</v>
      </c>
    </row>
    <row r="48024" spans="1:6" x14ac:dyDescent="0.25">
      <c r="A48024" t="s">
        <v>315478</v>
      </c>
      <c r="B48024" t="s">
        <v>315482</v>
      </c>
      <c r="C48024" t="s">
        <v>228873</v>
      </c>
      <c r="E48024" s="1">
        <v>40032</v>
      </c>
      <c r="F48024">
        <v>9000000</v>
      </c>
    </row>
    <row r="48025" spans="1:6" x14ac:dyDescent="0.25">
      <c r="A48025" t="s">
        <v>315483</v>
      </c>
      <c r="B48025" t="s">
        <v>315484</v>
      </c>
      <c r="C48025" t="s">
        <v>228873</v>
      </c>
      <c r="E48025" t="s">
        <v>108627</v>
      </c>
      <c r="F48025">
        <v>400000</v>
      </c>
    </row>
    <row r="48026" spans="1:6" x14ac:dyDescent="0.25">
      <c r="A48026" t="s">
        <v>315485</v>
      </c>
      <c r="B48026" t="s">
        <v>315486</v>
      </c>
      <c r="C48026" t="s">
        <v>228873</v>
      </c>
      <c r="E48026" s="1">
        <v>42227</v>
      </c>
      <c r="F48026">
        <v>2153981</v>
      </c>
    </row>
    <row r="48027" spans="1:6" x14ac:dyDescent="0.25">
      <c r="A48027" t="s">
        <v>315487</v>
      </c>
      <c r="B48027" t="s">
        <v>315488</v>
      </c>
      <c r="C48027" t="s">
        <v>228873</v>
      </c>
      <c r="E48027" s="1">
        <v>39450</v>
      </c>
      <c r="F48027">
        <v>53000</v>
      </c>
    </row>
    <row r="48028" spans="1:6" x14ac:dyDescent="0.25">
      <c r="A48028" t="s">
        <v>315489</v>
      </c>
      <c r="B48028" t="s">
        <v>315490</v>
      </c>
      <c r="C48028" t="s">
        <v>228873</v>
      </c>
      <c r="E48028" s="1">
        <v>39295</v>
      </c>
      <c r="F48028">
        <v>27000000</v>
      </c>
    </row>
    <row r="48029" spans="1:6" x14ac:dyDescent="0.25">
      <c r="A48029" t="s">
        <v>315491</v>
      </c>
      <c r="B48029" t="s">
        <v>315492</v>
      </c>
      <c r="C48029" t="s">
        <v>228873</v>
      </c>
      <c r="D48029" t="s">
        <v>228877</v>
      </c>
      <c r="E48029" s="1">
        <v>41679</v>
      </c>
      <c r="F48029">
        <v>2100000</v>
      </c>
    </row>
    <row r="48030" spans="1:6" x14ac:dyDescent="0.25">
      <c r="A48030" t="s">
        <v>315493</v>
      </c>
      <c r="B48030" t="s">
        <v>315494</v>
      </c>
      <c r="C48030" t="s">
        <v>228873</v>
      </c>
      <c r="E48030" t="s">
        <v>269323</v>
      </c>
      <c r="F48030">
        <v>6384000</v>
      </c>
    </row>
    <row r="48031" spans="1:6" x14ac:dyDescent="0.25">
      <c r="A48031" t="s">
        <v>315495</v>
      </c>
      <c r="B48031" t="s">
        <v>315496</v>
      </c>
      <c r="C48031" t="s">
        <v>228873</v>
      </c>
      <c r="D48031" t="s">
        <v>228877</v>
      </c>
      <c r="E48031" s="1">
        <v>38657</v>
      </c>
      <c r="F48031">
        <v>4610000</v>
      </c>
    </row>
    <row r="48032" spans="1:6" x14ac:dyDescent="0.25">
      <c r="A48032" t="s">
        <v>315497</v>
      </c>
      <c r="B48032" t="s">
        <v>315498</v>
      </c>
      <c r="C48032" t="s">
        <v>228873</v>
      </c>
      <c r="D48032" t="s">
        <v>228874</v>
      </c>
      <c r="E48032" t="s">
        <v>7624</v>
      </c>
    </row>
    <row r="48033" spans="1:6" x14ac:dyDescent="0.25">
      <c r="A48033" t="s">
        <v>315499</v>
      </c>
      <c r="B48033" t="s">
        <v>315500</v>
      </c>
      <c r="C48033" t="s">
        <v>228873</v>
      </c>
      <c r="D48033" t="s">
        <v>228877</v>
      </c>
      <c r="E48033" s="1">
        <v>40179</v>
      </c>
    </row>
    <row r="48034" spans="1:6" x14ac:dyDescent="0.25">
      <c r="A48034" t="s">
        <v>315501</v>
      </c>
      <c r="B48034" t="s">
        <v>315502</v>
      </c>
      <c r="C48034" t="s">
        <v>228880</v>
      </c>
      <c r="E48034" s="1">
        <v>40919</v>
      </c>
      <c r="F48034">
        <v>482786</v>
      </c>
    </row>
    <row r="48035" spans="1:6" x14ac:dyDescent="0.25">
      <c r="A48035" t="s">
        <v>315503</v>
      </c>
      <c r="B48035" t="s">
        <v>315504</v>
      </c>
      <c r="C48035" t="s">
        <v>228880</v>
      </c>
      <c r="E48035" t="s">
        <v>122421</v>
      </c>
    </row>
    <row r="48036" spans="1:6" x14ac:dyDescent="0.25">
      <c r="A48036" t="s">
        <v>315505</v>
      </c>
      <c r="B48036" t="s">
        <v>315506</v>
      </c>
      <c r="C48036" t="s">
        <v>228873</v>
      </c>
      <c r="E48036" t="s">
        <v>9903</v>
      </c>
      <c r="F48036">
        <v>10968450</v>
      </c>
    </row>
    <row r="48037" spans="1:6" x14ac:dyDescent="0.25">
      <c r="A48037" t="s">
        <v>315507</v>
      </c>
      <c r="B48037" t="s">
        <v>315508</v>
      </c>
      <c r="C48037" t="s">
        <v>229045</v>
      </c>
      <c r="E48037" t="s">
        <v>59258</v>
      </c>
      <c r="F48037">
        <v>100000</v>
      </c>
    </row>
    <row r="48038" spans="1:6" x14ac:dyDescent="0.25">
      <c r="A48038" t="s">
        <v>315509</v>
      </c>
      <c r="B48038" t="s">
        <v>315510</v>
      </c>
      <c r="C48038" t="s">
        <v>228873</v>
      </c>
      <c r="D48038" t="s">
        <v>228877</v>
      </c>
      <c r="E48038" s="1">
        <v>40610</v>
      </c>
    </row>
    <row r="48039" spans="1:6" x14ac:dyDescent="0.25">
      <c r="A48039" t="s">
        <v>315511</v>
      </c>
      <c r="B48039" t="s">
        <v>315512</v>
      </c>
      <c r="C48039" t="s">
        <v>228873</v>
      </c>
      <c r="D48039" t="s">
        <v>229145</v>
      </c>
      <c r="E48039" s="1">
        <v>40330</v>
      </c>
      <c r="F48039">
        <v>18000000</v>
      </c>
    </row>
    <row r="48040" spans="1:6" x14ac:dyDescent="0.25">
      <c r="A48040" t="s">
        <v>315513</v>
      </c>
      <c r="B48040" t="s">
        <v>315514</v>
      </c>
      <c r="C48040" t="s">
        <v>228873</v>
      </c>
      <c r="D48040" t="s">
        <v>228977</v>
      </c>
      <c r="E48040" s="1">
        <v>39396</v>
      </c>
      <c r="F48040">
        <v>28000000</v>
      </c>
    </row>
    <row r="48041" spans="1:6" x14ac:dyDescent="0.25">
      <c r="A48041" t="s">
        <v>315511</v>
      </c>
      <c r="B48041" t="s">
        <v>315515</v>
      </c>
      <c r="C48041" t="s">
        <v>228873</v>
      </c>
      <c r="E48041" t="s">
        <v>315516</v>
      </c>
      <c r="F48041">
        <v>3400000</v>
      </c>
    </row>
    <row r="48042" spans="1:6" x14ac:dyDescent="0.25">
      <c r="A48042" t="s">
        <v>315513</v>
      </c>
      <c r="B48042" t="s">
        <v>315517</v>
      </c>
      <c r="C48042" t="s">
        <v>228927</v>
      </c>
      <c r="E48042" t="s">
        <v>42905</v>
      </c>
      <c r="F48042">
        <v>4941484</v>
      </c>
    </row>
    <row r="48043" spans="1:6" x14ac:dyDescent="0.25">
      <c r="A48043" t="s">
        <v>315511</v>
      </c>
      <c r="B48043" t="s">
        <v>315518</v>
      </c>
      <c r="C48043" t="s">
        <v>228873</v>
      </c>
      <c r="E48043" t="s">
        <v>40782</v>
      </c>
      <c r="F48043">
        <v>15000000</v>
      </c>
    </row>
    <row r="48044" spans="1:6" x14ac:dyDescent="0.25">
      <c r="A48044" t="s">
        <v>315513</v>
      </c>
      <c r="B48044" t="s">
        <v>315519</v>
      </c>
      <c r="C48044" t="s">
        <v>228873</v>
      </c>
      <c r="E48044" s="1">
        <v>39636</v>
      </c>
      <c r="F48044">
        <v>5000000</v>
      </c>
    </row>
    <row r="48045" spans="1:6" x14ac:dyDescent="0.25">
      <c r="A48045" t="s">
        <v>315520</v>
      </c>
      <c r="B48045" t="s">
        <v>315521</v>
      </c>
      <c r="C48045" t="s">
        <v>228880</v>
      </c>
      <c r="E48045" s="1">
        <v>41610</v>
      </c>
      <c r="F48045">
        <v>40000</v>
      </c>
    </row>
    <row r="48046" spans="1:6" x14ac:dyDescent="0.25">
      <c r="A48046" t="s">
        <v>315522</v>
      </c>
      <c r="B48046" t="s">
        <v>315523</v>
      </c>
      <c r="C48046" t="s">
        <v>228873</v>
      </c>
      <c r="D48046" t="s">
        <v>228874</v>
      </c>
      <c r="E48046" s="1">
        <v>41918</v>
      </c>
    </row>
    <row r="48047" spans="1:6" x14ac:dyDescent="0.25">
      <c r="A48047" t="s">
        <v>315524</v>
      </c>
      <c r="B48047" t="s">
        <v>315525</v>
      </c>
      <c r="C48047" t="s">
        <v>228873</v>
      </c>
      <c r="E48047" s="1">
        <v>39970</v>
      </c>
      <c r="F48047">
        <v>4000000</v>
      </c>
    </row>
    <row r="48048" spans="1:6" x14ac:dyDescent="0.25">
      <c r="A48048" t="s">
        <v>315526</v>
      </c>
      <c r="B48048" t="s">
        <v>315527</v>
      </c>
      <c r="C48048" t="s">
        <v>228873</v>
      </c>
      <c r="D48048" t="s">
        <v>228977</v>
      </c>
      <c r="E48048" s="1">
        <v>39145</v>
      </c>
      <c r="F48048">
        <v>6220000</v>
      </c>
    </row>
    <row r="48049" spans="1:6" x14ac:dyDescent="0.25">
      <c r="A48049" t="s">
        <v>315528</v>
      </c>
      <c r="B48049" t="s">
        <v>315529</v>
      </c>
      <c r="C48049" t="s">
        <v>228927</v>
      </c>
      <c r="E48049" t="s">
        <v>11697</v>
      </c>
      <c r="F48049">
        <v>35000</v>
      </c>
    </row>
    <row r="48050" spans="1:6" x14ac:dyDescent="0.25">
      <c r="A48050" t="s">
        <v>315530</v>
      </c>
      <c r="B48050" t="s">
        <v>315531</v>
      </c>
      <c r="C48050" t="s">
        <v>228909</v>
      </c>
      <c r="E48050" s="1">
        <v>41955</v>
      </c>
    </row>
    <row r="48051" spans="1:6" x14ac:dyDescent="0.25">
      <c r="A48051" t="s">
        <v>315532</v>
      </c>
      <c r="B48051" t="s">
        <v>315533</v>
      </c>
      <c r="C48051" t="s">
        <v>228873</v>
      </c>
      <c r="E48051" t="s">
        <v>20408</v>
      </c>
      <c r="F48051">
        <v>1035000</v>
      </c>
    </row>
    <row r="48052" spans="1:6" x14ac:dyDescent="0.25">
      <c r="A48052" t="s">
        <v>315534</v>
      </c>
      <c r="B48052" t="s">
        <v>315535</v>
      </c>
      <c r="C48052" t="s">
        <v>228880</v>
      </c>
      <c r="E48052" s="1">
        <v>40190</v>
      </c>
      <c r="F48052">
        <v>100000</v>
      </c>
    </row>
    <row r="48053" spans="1:6" x14ac:dyDescent="0.25">
      <c r="A48053" t="s">
        <v>315536</v>
      </c>
      <c r="B48053" t="s">
        <v>315537</v>
      </c>
      <c r="C48053" t="s">
        <v>228909</v>
      </c>
      <c r="E48053" t="s">
        <v>159080</v>
      </c>
    </row>
    <row r="48054" spans="1:6" x14ac:dyDescent="0.25">
      <c r="A48054" t="s">
        <v>315538</v>
      </c>
      <c r="B48054" t="s">
        <v>315539</v>
      </c>
      <c r="C48054" t="s">
        <v>228909</v>
      </c>
      <c r="E48054" t="s">
        <v>36089</v>
      </c>
    </row>
    <row r="48055" spans="1:6" x14ac:dyDescent="0.25">
      <c r="A48055" t="s">
        <v>315540</v>
      </c>
      <c r="B48055" t="s">
        <v>315541</v>
      </c>
      <c r="C48055" t="s">
        <v>228873</v>
      </c>
      <c r="E48055" t="s">
        <v>418</v>
      </c>
      <c r="F48055">
        <v>120000</v>
      </c>
    </row>
    <row r="48056" spans="1:6" x14ac:dyDescent="0.25">
      <c r="A48056" t="s">
        <v>315542</v>
      </c>
      <c r="B48056" t="s">
        <v>315543</v>
      </c>
      <c r="C48056" t="s">
        <v>228927</v>
      </c>
      <c r="E48056" s="1">
        <v>41132</v>
      </c>
      <c r="F48056">
        <v>250000</v>
      </c>
    </row>
    <row r="48057" spans="1:6" x14ac:dyDescent="0.25">
      <c r="A48057" t="s">
        <v>315540</v>
      </c>
      <c r="B48057" t="s">
        <v>315544</v>
      </c>
      <c r="C48057" t="s">
        <v>228873</v>
      </c>
      <c r="D48057" t="s">
        <v>228877</v>
      </c>
      <c r="E48057" t="s">
        <v>52047</v>
      </c>
      <c r="F48057">
        <v>1785000</v>
      </c>
    </row>
    <row r="48058" spans="1:6" x14ac:dyDescent="0.25">
      <c r="A48058" t="s">
        <v>315542</v>
      </c>
      <c r="B48058" t="s">
        <v>315545</v>
      </c>
      <c r="C48058" t="s">
        <v>228873</v>
      </c>
      <c r="D48058" t="s">
        <v>228877</v>
      </c>
      <c r="E48058" t="s">
        <v>16475</v>
      </c>
      <c r="F48058">
        <v>625000</v>
      </c>
    </row>
    <row r="48059" spans="1:6" x14ac:dyDescent="0.25">
      <c r="A48059" t="s">
        <v>315540</v>
      </c>
      <c r="B48059" t="s">
        <v>315546</v>
      </c>
      <c r="C48059" t="s">
        <v>228873</v>
      </c>
      <c r="E48059" s="1">
        <v>41705</v>
      </c>
      <c r="F48059">
        <v>1269516</v>
      </c>
    </row>
    <row r="48060" spans="1:6" x14ac:dyDescent="0.25">
      <c r="A48060" t="s">
        <v>315547</v>
      </c>
      <c r="B48060" t="s">
        <v>315548</v>
      </c>
      <c r="C48060" t="s">
        <v>228873</v>
      </c>
      <c r="E48060" s="1">
        <v>39574</v>
      </c>
      <c r="F48060">
        <v>15500000</v>
      </c>
    </row>
    <row r="48061" spans="1:6" x14ac:dyDescent="0.25">
      <c r="A48061" t="s">
        <v>315549</v>
      </c>
      <c r="B48061" t="s">
        <v>315550</v>
      </c>
      <c r="C48061" t="s">
        <v>228909</v>
      </c>
      <c r="E48061" t="s">
        <v>69769</v>
      </c>
    </row>
    <row r="48062" spans="1:6" x14ac:dyDescent="0.25">
      <c r="A48062" t="s">
        <v>315551</v>
      </c>
      <c r="B48062" t="s">
        <v>315552</v>
      </c>
      <c r="C48062" t="s">
        <v>228880</v>
      </c>
      <c r="E48062" t="s">
        <v>45874</v>
      </c>
      <c r="F48062">
        <v>1000000</v>
      </c>
    </row>
    <row r="48063" spans="1:6" x14ac:dyDescent="0.25">
      <c r="A48063" t="s">
        <v>315553</v>
      </c>
      <c r="B48063" t="s">
        <v>315554</v>
      </c>
      <c r="C48063" t="s">
        <v>228873</v>
      </c>
      <c r="E48063" s="1">
        <v>37570</v>
      </c>
      <c r="F48063">
        <v>442500</v>
      </c>
    </row>
    <row r="48064" spans="1:6" x14ac:dyDescent="0.25">
      <c r="A48064" t="s">
        <v>315555</v>
      </c>
      <c r="B48064" t="s">
        <v>315556</v>
      </c>
      <c r="C48064" t="s">
        <v>228909</v>
      </c>
      <c r="E48064" t="s">
        <v>55313</v>
      </c>
    </row>
    <row r="48065" spans="1:6" x14ac:dyDescent="0.25">
      <c r="A48065" t="s">
        <v>315557</v>
      </c>
      <c r="B48065" t="s">
        <v>315558</v>
      </c>
      <c r="C48065" t="s">
        <v>228873</v>
      </c>
      <c r="D48065" t="s">
        <v>228874</v>
      </c>
      <c r="E48065" s="1">
        <v>39601</v>
      </c>
      <c r="F48065">
        <v>732000</v>
      </c>
    </row>
    <row r="48066" spans="1:6" x14ac:dyDescent="0.25">
      <c r="A48066" t="s">
        <v>315559</v>
      </c>
      <c r="B48066" t="s">
        <v>315560</v>
      </c>
      <c r="C48066" t="s">
        <v>228873</v>
      </c>
      <c r="E48066" s="1">
        <v>38387</v>
      </c>
      <c r="F48066">
        <v>320000</v>
      </c>
    </row>
    <row r="48067" spans="1:6" x14ac:dyDescent="0.25">
      <c r="A48067" t="s">
        <v>315561</v>
      </c>
      <c r="B48067" t="s">
        <v>315562</v>
      </c>
      <c r="C48067" t="s">
        <v>228919</v>
      </c>
      <c r="E48067" s="1">
        <v>40643</v>
      </c>
      <c r="F48067">
        <v>70000249</v>
      </c>
    </row>
    <row r="48068" spans="1:6" x14ac:dyDescent="0.25">
      <c r="A48068" t="s">
        <v>315563</v>
      </c>
      <c r="B48068" t="s">
        <v>315564</v>
      </c>
      <c r="C48068" t="s">
        <v>228873</v>
      </c>
      <c r="E48068" s="1">
        <v>39123</v>
      </c>
      <c r="F48068">
        <v>100000</v>
      </c>
    </row>
    <row r="48069" spans="1:6" x14ac:dyDescent="0.25">
      <c r="A48069" t="s">
        <v>315565</v>
      </c>
      <c r="B48069" t="s">
        <v>315566</v>
      </c>
      <c r="C48069" t="s">
        <v>228873</v>
      </c>
      <c r="E48069" t="s">
        <v>118527</v>
      </c>
      <c r="F48069">
        <v>3898078</v>
      </c>
    </row>
    <row r="48070" spans="1:6" x14ac:dyDescent="0.25">
      <c r="A48070" t="s">
        <v>315567</v>
      </c>
      <c r="B48070" t="s">
        <v>315568</v>
      </c>
      <c r="C48070" t="s">
        <v>228873</v>
      </c>
      <c r="E48070" s="1">
        <v>39452</v>
      </c>
      <c r="F48070">
        <v>9500000</v>
      </c>
    </row>
    <row r="48071" spans="1:6" x14ac:dyDescent="0.25">
      <c r="A48071" t="s">
        <v>315565</v>
      </c>
      <c r="B48071" t="s">
        <v>315569</v>
      </c>
      <c r="C48071" t="s">
        <v>228927</v>
      </c>
      <c r="E48071" s="1">
        <v>40065</v>
      </c>
      <c r="F48071">
        <v>1753415</v>
      </c>
    </row>
    <row r="48072" spans="1:6" x14ac:dyDescent="0.25">
      <c r="A48072" t="s">
        <v>315567</v>
      </c>
      <c r="B48072" t="s">
        <v>315570</v>
      </c>
      <c r="C48072" t="s">
        <v>228873</v>
      </c>
      <c r="D48072" t="s">
        <v>228877</v>
      </c>
      <c r="E48072" t="s">
        <v>174004</v>
      </c>
      <c r="F48072">
        <v>3500000</v>
      </c>
    </row>
    <row r="48073" spans="1:6" x14ac:dyDescent="0.25">
      <c r="A48073" t="s">
        <v>315565</v>
      </c>
      <c r="B48073" t="s">
        <v>315571</v>
      </c>
      <c r="C48073" t="s">
        <v>228873</v>
      </c>
      <c r="E48073" t="s">
        <v>26613</v>
      </c>
      <c r="F48073">
        <v>1514728</v>
      </c>
    </row>
    <row r="48074" spans="1:6" x14ac:dyDescent="0.25">
      <c r="A48074" t="s">
        <v>315572</v>
      </c>
      <c r="B48074" t="s">
        <v>315573</v>
      </c>
      <c r="C48074" t="s">
        <v>228873</v>
      </c>
      <c r="E48074" t="s">
        <v>28430</v>
      </c>
      <c r="F48074">
        <v>250000</v>
      </c>
    </row>
    <row r="48075" spans="1:6" x14ac:dyDescent="0.25">
      <c r="A48075" t="s">
        <v>315574</v>
      </c>
      <c r="B48075" t="s">
        <v>315575</v>
      </c>
      <c r="C48075" t="s">
        <v>228873</v>
      </c>
      <c r="E48075" t="s">
        <v>233684</v>
      </c>
      <c r="F48075">
        <v>825000</v>
      </c>
    </row>
    <row r="48076" spans="1:6" x14ac:dyDescent="0.25">
      <c r="A48076" t="s">
        <v>315576</v>
      </c>
      <c r="B48076" t="s">
        <v>315577</v>
      </c>
      <c r="C48076" t="s">
        <v>228880</v>
      </c>
      <c r="E48076" s="1">
        <v>41863</v>
      </c>
      <c r="F48076">
        <v>1000000</v>
      </c>
    </row>
    <row r="48077" spans="1:6" x14ac:dyDescent="0.25">
      <c r="A48077" t="s">
        <v>315574</v>
      </c>
      <c r="B48077" t="s">
        <v>315578</v>
      </c>
      <c r="C48077" t="s">
        <v>228873</v>
      </c>
      <c r="D48077" t="s">
        <v>228877</v>
      </c>
      <c r="E48077" s="1">
        <v>41863</v>
      </c>
      <c r="F48077">
        <v>4000000</v>
      </c>
    </row>
    <row r="48078" spans="1:6" x14ac:dyDescent="0.25">
      <c r="A48078" t="s">
        <v>315579</v>
      </c>
      <c r="B48078" t="s">
        <v>315580</v>
      </c>
      <c r="C48078" t="s">
        <v>228873</v>
      </c>
      <c r="E48078" t="s">
        <v>224221</v>
      </c>
      <c r="F48078">
        <v>64680</v>
      </c>
    </row>
    <row r="48079" spans="1:6" x14ac:dyDescent="0.25">
      <c r="A48079" t="s">
        <v>315581</v>
      </c>
      <c r="B48079" t="s">
        <v>315582</v>
      </c>
      <c r="C48079" t="s">
        <v>228873</v>
      </c>
      <c r="E48079" t="s">
        <v>29164</v>
      </c>
      <c r="F48079">
        <v>400000</v>
      </c>
    </row>
    <row r="48080" spans="1:6" x14ac:dyDescent="0.25">
      <c r="A48080" t="s">
        <v>315583</v>
      </c>
      <c r="B48080" t="s">
        <v>315584</v>
      </c>
      <c r="C48080" t="s">
        <v>228873</v>
      </c>
      <c r="E48080" t="s">
        <v>8023</v>
      </c>
      <c r="F48080">
        <v>871255</v>
      </c>
    </row>
    <row r="48081" spans="1:6" x14ac:dyDescent="0.25">
      <c r="A48081" t="s">
        <v>315585</v>
      </c>
      <c r="B48081" t="s">
        <v>315586</v>
      </c>
      <c r="C48081" t="s">
        <v>228873</v>
      </c>
      <c r="D48081" t="s">
        <v>228877</v>
      </c>
      <c r="E48081" t="s">
        <v>41827</v>
      </c>
      <c r="F48081">
        <v>1250000</v>
      </c>
    </row>
    <row r="48082" spans="1:6" x14ac:dyDescent="0.25">
      <c r="A48082" t="s">
        <v>315587</v>
      </c>
      <c r="B48082" t="s">
        <v>315588</v>
      </c>
      <c r="C48082" t="s">
        <v>228873</v>
      </c>
      <c r="D48082" t="s">
        <v>228877</v>
      </c>
      <c r="E48082" t="s">
        <v>6253</v>
      </c>
      <c r="F48082">
        <v>1500001</v>
      </c>
    </row>
    <row r="48083" spans="1:6" x14ac:dyDescent="0.25">
      <c r="A48083" t="s">
        <v>315589</v>
      </c>
      <c r="B48083" t="s">
        <v>315590</v>
      </c>
      <c r="C48083" t="s">
        <v>228873</v>
      </c>
      <c r="E48083" t="s">
        <v>18095</v>
      </c>
      <c r="F48083">
        <v>2690000</v>
      </c>
    </row>
    <row r="48084" spans="1:6" x14ac:dyDescent="0.25">
      <c r="A48084" t="s">
        <v>315591</v>
      </c>
      <c r="B48084" t="s">
        <v>315592</v>
      </c>
      <c r="C48084" t="s">
        <v>228873</v>
      </c>
      <c r="D48084" t="s">
        <v>228877</v>
      </c>
      <c r="E48084" s="1">
        <v>39208</v>
      </c>
      <c r="F48084">
        <v>5500000</v>
      </c>
    </row>
    <row r="48085" spans="1:6" x14ac:dyDescent="0.25">
      <c r="A48085" t="s">
        <v>315593</v>
      </c>
      <c r="B48085" t="s">
        <v>315594</v>
      </c>
      <c r="C48085" t="s">
        <v>228873</v>
      </c>
      <c r="D48085" t="s">
        <v>228877</v>
      </c>
      <c r="E48085" s="1">
        <v>38354</v>
      </c>
      <c r="F48085">
        <v>17000000</v>
      </c>
    </row>
    <row r="48086" spans="1:6" x14ac:dyDescent="0.25">
      <c r="A48086" t="s">
        <v>315595</v>
      </c>
      <c r="B48086" t="s">
        <v>315596</v>
      </c>
      <c r="C48086" t="s">
        <v>228909</v>
      </c>
      <c r="E48086" s="1">
        <v>39936</v>
      </c>
    </row>
    <row r="48087" spans="1:6" x14ac:dyDescent="0.25">
      <c r="A48087" t="s">
        <v>315597</v>
      </c>
      <c r="B48087" t="s">
        <v>315598</v>
      </c>
      <c r="C48087" t="s">
        <v>228873</v>
      </c>
      <c r="E48087" s="1">
        <v>40823</v>
      </c>
    </row>
    <row r="48088" spans="1:6" x14ac:dyDescent="0.25">
      <c r="A48088" t="s">
        <v>315599</v>
      </c>
      <c r="B48088" t="s">
        <v>315600</v>
      </c>
      <c r="C48088" t="s">
        <v>228873</v>
      </c>
      <c r="D48088" t="s">
        <v>228977</v>
      </c>
      <c r="E48088" s="1">
        <v>41580</v>
      </c>
      <c r="F48088">
        <v>10000000</v>
      </c>
    </row>
    <row r="48089" spans="1:6" x14ac:dyDescent="0.25">
      <c r="A48089" t="s">
        <v>315601</v>
      </c>
      <c r="B48089" t="s">
        <v>315602</v>
      </c>
      <c r="C48089" t="s">
        <v>228873</v>
      </c>
      <c r="E48089" t="s">
        <v>46307</v>
      </c>
      <c r="F48089">
        <v>10600000</v>
      </c>
    </row>
    <row r="48090" spans="1:6" x14ac:dyDescent="0.25">
      <c r="A48090" t="s">
        <v>315603</v>
      </c>
      <c r="B48090" t="s">
        <v>315604</v>
      </c>
      <c r="C48090" t="s">
        <v>228909</v>
      </c>
      <c r="E48090" s="1">
        <v>41008</v>
      </c>
    </row>
    <row r="48091" spans="1:6" x14ac:dyDescent="0.25">
      <c r="A48091" t="s">
        <v>315605</v>
      </c>
      <c r="B48091" t="s">
        <v>315606</v>
      </c>
      <c r="C48091" t="s">
        <v>228873</v>
      </c>
      <c r="D48091" t="s">
        <v>228977</v>
      </c>
      <c r="E48091" s="1">
        <v>39213</v>
      </c>
      <c r="F48091">
        <v>25000000</v>
      </c>
    </row>
    <row r="48092" spans="1:6" x14ac:dyDescent="0.25">
      <c r="A48092" t="s">
        <v>315607</v>
      </c>
      <c r="B48092" t="s">
        <v>315608</v>
      </c>
      <c r="C48092" t="s">
        <v>228873</v>
      </c>
      <c r="D48092" t="s">
        <v>228874</v>
      </c>
      <c r="E48092" t="s">
        <v>275644</v>
      </c>
      <c r="F48092">
        <v>16000000</v>
      </c>
    </row>
    <row r="48093" spans="1:6" x14ac:dyDescent="0.25">
      <c r="A48093" t="s">
        <v>315605</v>
      </c>
      <c r="B48093" t="s">
        <v>315609</v>
      </c>
      <c r="C48093" t="s">
        <v>228873</v>
      </c>
      <c r="D48093" t="s">
        <v>228877</v>
      </c>
      <c r="E48093" s="1">
        <v>37989</v>
      </c>
      <c r="F48093">
        <v>6000000</v>
      </c>
    </row>
    <row r="48094" spans="1:6" x14ac:dyDescent="0.25">
      <c r="A48094" t="s">
        <v>315610</v>
      </c>
      <c r="B48094" t="s">
        <v>315611</v>
      </c>
      <c r="C48094" t="s">
        <v>228873</v>
      </c>
      <c r="D48094" t="s">
        <v>228977</v>
      </c>
      <c r="E48094" s="1">
        <v>39669</v>
      </c>
      <c r="F48094">
        <v>18000000</v>
      </c>
    </row>
    <row r="48095" spans="1:6" x14ac:dyDescent="0.25">
      <c r="A48095" t="s">
        <v>315612</v>
      </c>
      <c r="B48095" t="s">
        <v>315613</v>
      </c>
      <c r="C48095" t="s">
        <v>228873</v>
      </c>
      <c r="E48095" t="s">
        <v>52930</v>
      </c>
      <c r="F48095">
        <v>640000</v>
      </c>
    </row>
    <row r="48096" spans="1:6" x14ac:dyDescent="0.25">
      <c r="A48096" t="s">
        <v>315614</v>
      </c>
      <c r="B48096" t="s">
        <v>315615</v>
      </c>
      <c r="C48096" t="s">
        <v>228889</v>
      </c>
      <c r="E48096" t="s">
        <v>33524</v>
      </c>
    </row>
    <row r="48097" spans="1:6" x14ac:dyDescent="0.25">
      <c r="A48097" t="s">
        <v>315616</v>
      </c>
      <c r="B48097" t="s">
        <v>315617</v>
      </c>
      <c r="C48097" t="s">
        <v>228909</v>
      </c>
      <c r="E48097" t="s">
        <v>1223</v>
      </c>
    </row>
    <row r="48098" spans="1:6" x14ac:dyDescent="0.25">
      <c r="A48098" t="s">
        <v>315618</v>
      </c>
      <c r="B48098" t="s">
        <v>315619</v>
      </c>
      <c r="C48098" t="s">
        <v>228873</v>
      </c>
      <c r="E48098" s="1">
        <v>41677</v>
      </c>
      <c r="F48098">
        <v>1250000</v>
      </c>
    </row>
    <row r="48099" spans="1:6" x14ac:dyDescent="0.25">
      <c r="A48099" t="s">
        <v>315620</v>
      </c>
      <c r="B48099" t="s">
        <v>315621</v>
      </c>
      <c r="C48099" t="s">
        <v>228873</v>
      </c>
      <c r="E48099" s="1">
        <v>42125</v>
      </c>
      <c r="F48099">
        <v>6000000</v>
      </c>
    </row>
    <row r="48100" spans="1:6" x14ac:dyDescent="0.25">
      <c r="A48100" t="s">
        <v>315622</v>
      </c>
      <c r="B48100" t="s">
        <v>315623</v>
      </c>
      <c r="C48100" t="s">
        <v>228873</v>
      </c>
      <c r="D48100" t="s">
        <v>228874</v>
      </c>
      <c r="E48100" t="s">
        <v>8091</v>
      </c>
      <c r="F48100">
        <v>1100000</v>
      </c>
    </row>
    <row r="48101" spans="1:6" x14ac:dyDescent="0.25">
      <c r="A48101" t="s">
        <v>315624</v>
      </c>
      <c r="B48101" t="s">
        <v>315625</v>
      </c>
      <c r="C48101" t="s">
        <v>228873</v>
      </c>
      <c r="D48101" t="s">
        <v>228874</v>
      </c>
      <c r="E48101" t="s">
        <v>55195</v>
      </c>
      <c r="F48101">
        <v>8406945</v>
      </c>
    </row>
    <row r="48102" spans="1:6" x14ac:dyDescent="0.25">
      <c r="A48102" t="s">
        <v>315622</v>
      </c>
      <c r="B48102" t="s">
        <v>315626</v>
      </c>
      <c r="C48102" t="s">
        <v>228873</v>
      </c>
      <c r="D48102" t="s">
        <v>228877</v>
      </c>
      <c r="E48102" s="1">
        <v>41041</v>
      </c>
      <c r="F48102">
        <v>3600000</v>
      </c>
    </row>
    <row r="48103" spans="1:6" x14ac:dyDescent="0.25">
      <c r="A48103" t="s">
        <v>315627</v>
      </c>
      <c r="B48103" t="s">
        <v>315628</v>
      </c>
      <c r="C48103" t="s">
        <v>228880</v>
      </c>
      <c r="E48103" s="1">
        <v>40544</v>
      </c>
      <c r="F48103">
        <v>180000</v>
      </c>
    </row>
    <row r="48104" spans="1:6" x14ac:dyDescent="0.25">
      <c r="A48104" t="s">
        <v>315629</v>
      </c>
      <c r="B48104" t="s">
        <v>315630</v>
      </c>
      <c r="C48104" t="s">
        <v>228909</v>
      </c>
      <c r="E48104" t="s">
        <v>21955</v>
      </c>
    </row>
    <row r="48105" spans="1:6" x14ac:dyDescent="0.25">
      <c r="A48105" t="s">
        <v>315631</v>
      </c>
      <c r="B48105" t="s">
        <v>315632</v>
      </c>
      <c r="C48105" t="s">
        <v>228873</v>
      </c>
      <c r="D48105" t="s">
        <v>228877</v>
      </c>
      <c r="E48105" t="s">
        <v>244673</v>
      </c>
      <c r="F48105">
        <v>2000000</v>
      </c>
    </row>
    <row r="48106" spans="1:6" x14ac:dyDescent="0.25">
      <c r="A48106" t="s">
        <v>315633</v>
      </c>
      <c r="B48106" t="s">
        <v>315634</v>
      </c>
      <c r="C48106" t="s">
        <v>228880</v>
      </c>
      <c r="E48106" t="s">
        <v>42720</v>
      </c>
      <c r="F48106">
        <v>40000</v>
      </c>
    </row>
    <row r="48107" spans="1:6" x14ac:dyDescent="0.25">
      <c r="A48107" t="s">
        <v>315635</v>
      </c>
      <c r="B48107" t="s">
        <v>315636</v>
      </c>
      <c r="C48107" t="s">
        <v>228873</v>
      </c>
      <c r="D48107" t="s">
        <v>228977</v>
      </c>
      <c r="E48107" t="s">
        <v>86438</v>
      </c>
      <c r="F48107">
        <v>1790000</v>
      </c>
    </row>
    <row r="48108" spans="1:6" x14ac:dyDescent="0.25">
      <c r="A48108" t="s">
        <v>315637</v>
      </c>
      <c r="B48108" t="s">
        <v>315638</v>
      </c>
      <c r="C48108" t="s">
        <v>228873</v>
      </c>
      <c r="E48108" t="s">
        <v>6056</v>
      </c>
      <c r="F48108">
        <v>1900000</v>
      </c>
    </row>
    <row r="48109" spans="1:6" x14ac:dyDescent="0.25">
      <c r="A48109" t="s">
        <v>315639</v>
      </c>
      <c r="B48109" t="s">
        <v>315640</v>
      </c>
      <c r="C48109" t="s">
        <v>228927</v>
      </c>
      <c r="E48109" t="s">
        <v>70283</v>
      </c>
      <c r="F48109">
        <v>1000000</v>
      </c>
    </row>
    <row r="48110" spans="1:6" x14ac:dyDescent="0.25">
      <c r="A48110" t="s">
        <v>315641</v>
      </c>
      <c r="B48110" t="s">
        <v>315642</v>
      </c>
      <c r="C48110" t="s">
        <v>228927</v>
      </c>
      <c r="E48110" t="s">
        <v>40782</v>
      </c>
      <c r="F48110">
        <v>150000</v>
      </c>
    </row>
    <row r="48111" spans="1:6" x14ac:dyDescent="0.25">
      <c r="A48111" t="s">
        <v>315643</v>
      </c>
      <c r="B48111" t="s">
        <v>315644</v>
      </c>
      <c r="C48111" t="s">
        <v>228873</v>
      </c>
      <c r="D48111" t="s">
        <v>228874</v>
      </c>
      <c r="E48111" t="s">
        <v>29592</v>
      </c>
      <c r="F48111">
        <v>25000000</v>
      </c>
    </row>
    <row r="48112" spans="1:6" x14ac:dyDescent="0.25">
      <c r="A48112" t="s">
        <v>315645</v>
      </c>
      <c r="B48112" t="s">
        <v>315646</v>
      </c>
      <c r="C48112" t="s">
        <v>228873</v>
      </c>
      <c r="D48112" t="s">
        <v>228977</v>
      </c>
      <c r="E48112" t="s">
        <v>230809</v>
      </c>
      <c r="F48112">
        <v>100000000</v>
      </c>
    </row>
    <row r="48113" spans="1:6" x14ac:dyDescent="0.25">
      <c r="A48113" t="s">
        <v>315647</v>
      </c>
      <c r="B48113" t="s">
        <v>315648</v>
      </c>
      <c r="C48113" t="s">
        <v>228927</v>
      </c>
      <c r="E48113" t="s">
        <v>28726</v>
      </c>
    </row>
    <row r="48114" spans="1:6" x14ac:dyDescent="0.25">
      <c r="A48114" t="s">
        <v>315649</v>
      </c>
      <c r="B48114" t="s">
        <v>315650</v>
      </c>
      <c r="C48114" t="s">
        <v>228880</v>
      </c>
      <c r="E48114" t="s">
        <v>26007</v>
      </c>
      <c r="F48114">
        <v>289000</v>
      </c>
    </row>
    <row r="48115" spans="1:6" x14ac:dyDescent="0.25">
      <c r="A48115" t="s">
        <v>315651</v>
      </c>
      <c r="B48115" t="s">
        <v>315652</v>
      </c>
      <c r="C48115" t="s">
        <v>231514</v>
      </c>
      <c r="E48115" s="1">
        <v>42005</v>
      </c>
      <c r="F48115">
        <v>0</v>
      </c>
    </row>
    <row r="48116" spans="1:6" x14ac:dyDescent="0.25">
      <c r="A48116" t="s">
        <v>315653</v>
      </c>
      <c r="B48116" t="s">
        <v>315654</v>
      </c>
      <c r="C48116" t="s">
        <v>228873</v>
      </c>
      <c r="D48116" t="s">
        <v>228977</v>
      </c>
      <c r="E48116" s="1">
        <v>41428</v>
      </c>
      <c r="F48116">
        <v>11000000</v>
      </c>
    </row>
    <row r="48117" spans="1:6" x14ac:dyDescent="0.25">
      <c r="A48117" t="s">
        <v>315655</v>
      </c>
      <c r="B48117" t="s">
        <v>315656</v>
      </c>
      <c r="C48117" t="s">
        <v>228873</v>
      </c>
      <c r="E48117" t="s">
        <v>121336</v>
      </c>
      <c r="F48117">
        <v>4100000</v>
      </c>
    </row>
    <row r="48118" spans="1:6" x14ac:dyDescent="0.25">
      <c r="A48118" t="s">
        <v>315653</v>
      </c>
      <c r="B48118" t="s">
        <v>315657</v>
      </c>
      <c r="C48118" t="s">
        <v>228873</v>
      </c>
      <c r="E48118" t="s">
        <v>59447</v>
      </c>
      <c r="F48118">
        <v>10000000</v>
      </c>
    </row>
    <row r="48119" spans="1:6" x14ac:dyDescent="0.25">
      <c r="A48119" t="s">
        <v>315655</v>
      </c>
      <c r="B48119" t="s">
        <v>315658</v>
      </c>
      <c r="C48119" t="s">
        <v>228873</v>
      </c>
      <c r="D48119" t="s">
        <v>228877</v>
      </c>
      <c r="E48119" s="1">
        <v>39448</v>
      </c>
      <c r="F48119">
        <v>3000000</v>
      </c>
    </row>
    <row r="48120" spans="1:6" x14ac:dyDescent="0.25">
      <c r="A48120" t="s">
        <v>315653</v>
      </c>
      <c r="B48120" t="s">
        <v>315659</v>
      </c>
      <c r="C48120" t="s">
        <v>228873</v>
      </c>
      <c r="D48120" t="s">
        <v>228874</v>
      </c>
      <c r="E48120" t="s">
        <v>23696</v>
      </c>
      <c r="F48120">
        <v>9500000</v>
      </c>
    </row>
    <row r="48121" spans="1:6" x14ac:dyDescent="0.25">
      <c r="A48121" t="s">
        <v>315660</v>
      </c>
      <c r="B48121" t="s">
        <v>315661</v>
      </c>
      <c r="C48121" t="s">
        <v>228909</v>
      </c>
      <c r="E48121" s="1">
        <v>42314</v>
      </c>
      <c r="F48121">
        <v>231734</v>
      </c>
    </row>
    <row r="48122" spans="1:6" x14ac:dyDescent="0.25">
      <c r="A48122" t="s">
        <v>315662</v>
      </c>
      <c r="B48122" t="s">
        <v>315663</v>
      </c>
      <c r="C48122" t="s">
        <v>228873</v>
      </c>
      <c r="E48122" s="1">
        <v>39422</v>
      </c>
      <c r="F48122">
        <v>987056</v>
      </c>
    </row>
    <row r="48123" spans="1:6" x14ac:dyDescent="0.25">
      <c r="A48123" t="s">
        <v>315664</v>
      </c>
      <c r="B48123" t="s">
        <v>315665</v>
      </c>
      <c r="C48123" t="s">
        <v>228889</v>
      </c>
      <c r="E48123" s="1">
        <v>40889</v>
      </c>
    </row>
    <row r="48124" spans="1:6" x14ac:dyDescent="0.25">
      <c r="A48124" t="s">
        <v>315666</v>
      </c>
      <c r="B48124" t="s">
        <v>315667</v>
      </c>
      <c r="C48124" t="s">
        <v>228873</v>
      </c>
      <c r="E48124" s="1">
        <v>41585</v>
      </c>
      <c r="F48124">
        <v>25000</v>
      </c>
    </row>
    <row r="48125" spans="1:6" x14ac:dyDescent="0.25">
      <c r="A48125" t="s">
        <v>315668</v>
      </c>
      <c r="B48125" t="s">
        <v>315669</v>
      </c>
      <c r="C48125" t="s">
        <v>228873</v>
      </c>
      <c r="E48125" t="s">
        <v>108627</v>
      </c>
      <c r="F48125">
        <v>5000000</v>
      </c>
    </row>
    <row r="48126" spans="1:6" x14ac:dyDescent="0.25">
      <c r="A48126" t="s">
        <v>315670</v>
      </c>
      <c r="B48126" t="s">
        <v>315671</v>
      </c>
      <c r="C48126" t="s">
        <v>228873</v>
      </c>
      <c r="E48126" t="s">
        <v>3075</v>
      </c>
      <c r="F48126">
        <v>1600000</v>
      </c>
    </row>
    <row r="48127" spans="1:6" x14ac:dyDescent="0.25">
      <c r="A48127" t="s">
        <v>315672</v>
      </c>
      <c r="B48127" t="s">
        <v>315673</v>
      </c>
      <c r="C48127" t="s">
        <v>228873</v>
      </c>
      <c r="E48127" t="s">
        <v>22623</v>
      </c>
      <c r="F48127">
        <v>2595000</v>
      </c>
    </row>
    <row r="48128" spans="1:6" x14ac:dyDescent="0.25">
      <c r="A48128" t="s">
        <v>315674</v>
      </c>
      <c r="B48128" t="s">
        <v>315675</v>
      </c>
      <c r="C48128" t="s">
        <v>228927</v>
      </c>
      <c r="E48128" t="s">
        <v>47336</v>
      </c>
      <c r="F48128">
        <v>3000000</v>
      </c>
    </row>
    <row r="48129" spans="1:6" x14ac:dyDescent="0.25">
      <c r="A48129" t="s">
        <v>315672</v>
      </c>
      <c r="B48129" t="s">
        <v>315676</v>
      </c>
      <c r="C48129" t="s">
        <v>228927</v>
      </c>
      <c r="E48129" t="s">
        <v>7419</v>
      </c>
      <c r="F48129">
        <v>3100000</v>
      </c>
    </row>
    <row r="48130" spans="1:6" x14ac:dyDescent="0.25">
      <c r="A48130" t="s">
        <v>315674</v>
      </c>
      <c r="B48130" t="s">
        <v>315677</v>
      </c>
      <c r="C48130" t="s">
        <v>228873</v>
      </c>
      <c r="E48130" t="s">
        <v>31034</v>
      </c>
      <c r="F48130">
        <v>10505000</v>
      </c>
    </row>
    <row r="48131" spans="1:6" x14ac:dyDescent="0.25">
      <c r="A48131" t="s">
        <v>315672</v>
      </c>
      <c r="B48131" t="s">
        <v>315678</v>
      </c>
      <c r="C48131" t="s">
        <v>228927</v>
      </c>
      <c r="E48131" t="s">
        <v>3772</v>
      </c>
      <c r="F48131">
        <v>2200000</v>
      </c>
    </row>
    <row r="48132" spans="1:6" x14ac:dyDescent="0.25">
      <c r="A48132" t="s">
        <v>315674</v>
      </c>
      <c r="B48132" t="s">
        <v>315679</v>
      </c>
      <c r="C48132" t="s">
        <v>228873</v>
      </c>
      <c r="E48132" t="s">
        <v>40606</v>
      </c>
      <c r="F48132">
        <v>3875765</v>
      </c>
    </row>
    <row r="48133" spans="1:6" x14ac:dyDescent="0.25">
      <c r="A48133" t="s">
        <v>315680</v>
      </c>
      <c r="B48133" t="s">
        <v>315681</v>
      </c>
      <c r="C48133" t="s">
        <v>228943</v>
      </c>
      <c r="E48133" t="s">
        <v>71362</v>
      </c>
      <c r="F48133">
        <v>100000</v>
      </c>
    </row>
    <row r="48134" spans="1:6" x14ac:dyDescent="0.25">
      <c r="A48134" t="s">
        <v>315682</v>
      </c>
      <c r="B48134" t="s">
        <v>315683</v>
      </c>
      <c r="C48134" t="s">
        <v>228880</v>
      </c>
      <c r="E48134" s="1">
        <v>41191</v>
      </c>
      <c r="F48134">
        <v>90000</v>
      </c>
    </row>
    <row r="48135" spans="1:6" x14ac:dyDescent="0.25">
      <c r="A48135" t="s">
        <v>315684</v>
      </c>
      <c r="B48135" t="s">
        <v>315685</v>
      </c>
      <c r="C48135" t="s">
        <v>228873</v>
      </c>
      <c r="D48135" t="s">
        <v>228877</v>
      </c>
      <c r="E48135" t="s">
        <v>229268</v>
      </c>
      <c r="F48135">
        <v>440622</v>
      </c>
    </row>
    <row r="48136" spans="1:6" x14ac:dyDescent="0.25">
      <c r="A48136" t="s">
        <v>315686</v>
      </c>
      <c r="B48136" t="s">
        <v>315687</v>
      </c>
      <c r="C48136" t="s">
        <v>228927</v>
      </c>
      <c r="E48136" t="s">
        <v>180587</v>
      </c>
      <c r="F48136">
        <v>1675000</v>
      </c>
    </row>
    <row r="48137" spans="1:6" x14ac:dyDescent="0.25">
      <c r="A48137" t="s">
        <v>315688</v>
      </c>
      <c r="B48137" t="s">
        <v>315689</v>
      </c>
      <c r="C48137" t="s">
        <v>228909</v>
      </c>
      <c r="E48137" s="1">
        <v>41682</v>
      </c>
    </row>
    <row r="48138" spans="1:6" x14ac:dyDescent="0.25">
      <c r="A48138" t="s">
        <v>315690</v>
      </c>
      <c r="B48138" t="s">
        <v>315691</v>
      </c>
      <c r="C48138" t="s">
        <v>228873</v>
      </c>
      <c r="E48138" t="s">
        <v>54477</v>
      </c>
      <c r="F48138">
        <v>1072300</v>
      </c>
    </row>
    <row r="48139" spans="1:6" x14ac:dyDescent="0.25">
      <c r="A48139" t="s">
        <v>315692</v>
      </c>
      <c r="B48139" t="s">
        <v>315693</v>
      </c>
      <c r="C48139" t="s">
        <v>228927</v>
      </c>
      <c r="E48139" t="s">
        <v>76691</v>
      </c>
      <c r="F48139">
        <v>174668</v>
      </c>
    </row>
    <row r="48140" spans="1:6" x14ac:dyDescent="0.25">
      <c r="A48140" t="s">
        <v>315690</v>
      </c>
      <c r="B48140" t="s">
        <v>315694</v>
      </c>
      <c r="C48140" t="s">
        <v>228927</v>
      </c>
      <c r="E48140" s="1">
        <v>41821</v>
      </c>
      <c r="F48140">
        <v>350000</v>
      </c>
    </row>
    <row r="48141" spans="1:6" x14ac:dyDescent="0.25">
      <c r="A48141" t="s">
        <v>315695</v>
      </c>
      <c r="B48141" t="s">
        <v>315696</v>
      </c>
      <c r="C48141" t="s">
        <v>228873</v>
      </c>
      <c r="D48141" t="s">
        <v>228877</v>
      </c>
      <c r="E48141" s="1">
        <v>40912</v>
      </c>
    </row>
    <row r="48142" spans="1:6" x14ac:dyDescent="0.25">
      <c r="A48142" t="s">
        <v>315697</v>
      </c>
      <c r="B48142" t="s">
        <v>315698</v>
      </c>
      <c r="C48142" t="s">
        <v>228927</v>
      </c>
      <c r="E48142" s="1">
        <v>42280</v>
      </c>
      <c r="F48142">
        <v>1000000</v>
      </c>
    </row>
    <row r="48143" spans="1:6" x14ac:dyDescent="0.25">
      <c r="A48143" t="s">
        <v>315699</v>
      </c>
      <c r="B48143" t="s">
        <v>315700</v>
      </c>
      <c r="C48143" t="s">
        <v>228873</v>
      </c>
      <c r="E48143" t="s">
        <v>100503</v>
      </c>
      <c r="F48143">
        <v>3665904</v>
      </c>
    </row>
    <row r="48144" spans="1:6" x14ac:dyDescent="0.25">
      <c r="A48144" t="s">
        <v>315697</v>
      </c>
      <c r="B48144" t="s">
        <v>315701</v>
      </c>
      <c r="C48144" t="s">
        <v>228873</v>
      </c>
      <c r="E48144" s="1">
        <v>41214</v>
      </c>
      <c r="F48144">
        <v>549999</v>
      </c>
    </row>
    <row r="48145" spans="1:6" x14ac:dyDescent="0.25">
      <c r="A48145" t="s">
        <v>315699</v>
      </c>
      <c r="B48145" t="s">
        <v>315702</v>
      </c>
      <c r="C48145" t="s">
        <v>228873</v>
      </c>
      <c r="D48145" t="s">
        <v>228874</v>
      </c>
      <c r="E48145" t="s">
        <v>90642</v>
      </c>
      <c r="F48145">
        <v>5800000</v>
      </c>
    </row>
    <row r="48146" spans="1:6" x14ac:dyDescent="0.25">
      <c r="A48146" t="s">
        <v>315697</v>
      </c>
      <c r="B48146" t="s">
        <v>315703</v>
      </c>
      <c r="C48146" t="s">
        <v>228927</v>
      </c>
      <c r="E48146" s="1">
        <v>41985</v>
      </c>
      <c r="F48146">
        <v>1000000</v>
      </c>
    </row>
    <row r="48147" spans="1:6" x14ac:dyDescent="0.25">
      <c r="A48147" t="s">
        <v>315699</v>
      </c>
      <c r="B48147" t="s">
        <v>315704</v>
      </c>
      <c r="C48147" t="s">
        <v>228873</v>
      </c>
      <c r="D48147" t="s">
        <v>228877</v>
      </c>
      <c r="E48147" s="1">
        <v>39814</v>
      </c>
      <c r="F48147">
        <v>1900000</v>
      </c>
    </row>
    <row r="48148" spans="1:6" x14ac:dyDescent="0.25">
      <c r="A48148" t="s">
        <v>315697</v>
      </c>
      <c r="B48148" t="s">
        <v>315705</v>
      </c>
      <c r="C48148" t="s">
        <v>228880</v>
      </c>
      <c r="E48148" t="s">
        <v>136782</v>
      </c>
      <c r="F48148">
        <v>4645311</v>
      </c>
    </row>
    <row r="48149" spans="1:6" x14ac:dyDescent="0.25">
      <c r="A48149" t="s">
        <v>315706</v>
      </c>
      <c r="B48149" t="s">
        <v>315707</v>
      </c>
      <c r="C48149" t="s">
        <v>228880</v>
      </c>
      <c r="E48149" t="s">
        <v>1366</v>
      </c>
      <c r="F48149">
        <v>40000</v>
      </c>
    </row>
    <row r="48150" spans="1:6" x14ac:dyDescent="0.25">
      <c r="A48150" t="s">
        <v>315708</v>
      </c>
      <c r="B48150" t="s">
        <v>315709</v>
      </c>
      <c r="C48150" t="s">
        <v>228873</v>
      </c>
      <c r="E48150" t="s">
        <v>65791</v>
      </c>
      <c r="F48150">
        <v>1000000</v>
      </c>
    </row>
    <row r="48151" spans="1:6" x14ac:dyDescent="0.25">
      <c r="A48151" t="s">
        <v>315710</v>
      </c>
      <c r="B48151" t="s">
        <v>315711</v>
      </c>
      <c r="C48151" t="s">
        <v>228919</v>
      </c>
      <c r="E48151" s="1">
        <v>41587</v>
      </c>
      <c r="F48151">
        <v>15152514</v>
      </c>
    </row>
    <row r="48152" spans="1:6" x14ac:dyDescent="0.25">
      <c r="A48152" t="s">
        <v>315712</v>
      </c>
      <c r="B48152" t="s">
        <v>315713</v>
      </c>
      <c r="C48152" t="s">
        <v>228873</v>
      </c>
      <c r="D48152" t="s">
        <v>228877</v>
      </c>
      <c r="E48152" s="1">
        <v>42065</v>
      </c>
      <c r="F48152">
        <v>794035</v>
      </c>
    </row>
    <row r="48153" spans="1:6" x14ac:dyDescent="0.25">
      <c r="A48153" t="s">
        <v>315714</v>
      </c>
      <c r="B48153" t="s">
        <v>315715</v>
      </c>
      <c r="C48153" t="s">
        <v>228873</v>
      </c>
      <c r="E48153" t="s">
        <v>1853</v>
      </c>
      <c r="F48153">
        <v>2383236</v>
      </c>
    </row>
    <row r="48154" spans="1:6" x14ac:dyDescent="0.25">
      <c r="A48154" t="s">
        <v>315712</v>
      </c>
      <c r="B48154" t="s">
        <v>315716</v>
      </c>
      <c r="C48154" t="s">
        <v>228873</v>
      </c>
      <c r="E48154" t="s">
        <v>82441</v>
      </c>
      <c r="F48154">
        <v>1456310</v>
      </c>
    </row>
    <row r="48155" spans="1:6" x14ac:dyDescent="0.25">
      <c r="A48155" t="s">
        <v>315717</v>
      </c>
      <c r="B48155" t="s">
        <v>315718</v>
      </c>
      <c r="C48155" t="s">
        <v>228873</v>
      </c>
      <c r="E48155" t="s">
        <v>12307</v>
      </c>
      <c r="F48155">
        <v>2000000</v>
      </c>
    </row>
    <row r="48156" spans="1:6" x14ac:dyDescent="0.25">
      <c r="A48156" t="s">
        <v>315719</v>
      </c>
      <c r="B48156" t="s">
        <v>315720</v>
      </c>
      <c r="C48156" t="s">
        <v>228927</v>
      </c>
      <c r="E48156" t="s">
        <v>92529</v>
      </c>
      <c r="F48156">
        <v>1800000</v>
      </c>
    </row>
    <row r="48157" spans="1:6" x14ac:dyDescent="0.25">
      <c r="A48157" t="s">
        <v>315721</v>
      </c>
      <c r="B48157" t="s">
        <v>315722</v>
      </c>
      <c r="C48157" t="s">
        <v>228873</v>
      </c>
      <c r="D48157" t="s">
        <v>229145</v>
      </c>
      <c r="E48157" t="s">
        <v>245987</v>
      </c>
      <c r="F48157">
        <v>22000000</v>
      </c>
    </row>
    <row r="48158" spans="1:6" x14ac:dyDescent="0.25">
      <c r="A48158" t="s">
        <v>315723</v>
      </c>
      <c r="B48158" t="s">
        <v>315724</v>
      </c>
      <c r="C48158" t="s">
        <v>228873</v>
      </c>
      <c r="E48158" t="s">
        <v>108056</v>
      </c>
      <c r="F48158">
        <v>9645996</v>
      </c>
    </row>
    <row r="48159" spans="1:6" x14ac:dyDescent="0.25">
      <c r="A48159" t="s">
        <v>315721</v>
      </c>
      <c r="B48159" t="s">
        <v>315725</v>
      </c>
      <c r="C48159" t="s">
        <v>228873</v>
      </c>
      <c r="E48159" s="1">
        <v>41247</v>
      </c>
      <c r="F48159">
        <v>20000000</v>
      </c>
    </row>
    <row r="48160" spans="1:6" x14ac:dyDescent="0.25">
      <c r="A48160" t="s">
        <v>315726</v>
      </c>
      <c r="B48160" t="s">
        <v>315727</v>
      </c>
      <c r="C48160" t="s">
        <v>228880</v>
      </c>
      <c r="E48160" s="1">
        <v>40551</v>
      </c>
    </row>
    <row r="48161" spans="1:6" x14ac:dyDescent="0.25">
      <c r="A48161" t="s">
        <v>315728</v>
      </c>
      <c r="B48161" t="s">
        <v>315729</v>
      </c>
      <c r="C48161" t="s">
        <v>228873</v>
      </c>
      <c r="D48161" t="s">
        <v>228877</v>
      </c>
      <c r="E48161" t="s">
        <v>128169</v>
      </c>
    </row>
    <row r="48162" spans="1:6" x14ac:dyDescent="0.25">
      <c r="A48162" t="s">
        <v>315730</v>
      </c>
      <c r="B48162" t="s">
        <v>315731</v>
      </c>
      <c r="C48162" t="s">
        <v>228873</v>
      </c>
      <c r="D48162" t="s">
        <v>228877</v>
      </c>
      <c r="E48162" t="s">
        <v>29592</v>
      </c>
    </row>
    <row r="48163" spans="1:6" x14ac:dyDescent="0.25">
      <c r="A48163" t="s">
        <v>315732</v>
      </c>
      <c r="B48163" t="s">
        <v>315733</v>
      </c>
      <c r="C48163" t="s">
        <v>228873</v>
      </c>
      <c r="D48163" t="s">
        <v>228977</v>
      </c>
      <c r="E48163" t="s">
        <v>14698</v>
      </c>
      <c r="F48163">
        <v>19300000</v>
      </c>
    </row>
    <row r="48164" spans="1:6" x14ac:dyDescent="0.25">
      <c r="A48164" t="s">
        <v>315734</v>
      </c>
      <c r="B48164" t="s">
        <v>315735</v>
      </c>
      <c r="C48164" t="s">
        <v>228873</v>
      </c>
      <c r="D48164" t="s">
        <v>228877</v>
      </c>
      <c r="E48164" t="s">
        <v>234885</v>
      </c>
      <c r="F48164">
        <v>20000000</v>
      </c>
    </row>
    <row r="48165" spans="1:6" x14ac:dyDescent="0.25">
      <c r="A48165" t="s">
        <v>315732</v>
      </c>
      <c r="B48165" t="s">
        <v>315736</v>
      </c>
      <c r="C48165" t="s">
        <v>228873</v>
      </c>
      <c r="D48165" t="s">
        <v>229145</v>
      </c>
      <c r="E48165" t="s">
        <v>42905</v>
      </c>
      <c r="F48165">
        <v>23600000</v>
      </c>
    </row>
    <row r="48166" spans="1:6" x14ac:dyDescent="0.25">
      <c r="A48166" t="s">
        <v>315734</v>
      </c>
      <c r="B48166" t="s">
        <v>315737</v>
      </c>
      <c r="C48166" t="s">
        <v>228927</v>
      </c>
      <c r="E48166" t="s">
        <v>103958</v>
      </c>
      <c r="F48166">
        <v>7000000</v>
      </c>
    </row>
    <row r="48167" spans="1:6" x14ac:dyDescent="0.25">
      <c r="A48167" t="s">
        <v>315738</v>
      </c>
      <c r="B48167" t="s">
        <v>315739</v>
      </c>
      <c r="C48167" t="s">
        <v>228873</v>
      </c>
      <c r="D48167" t="s">
        <v>228877</v>
      </c>
      <c r="E48167" t="s">
        <v>8809</v>
      </c>
      <c r="F48167">
        <v>23158800</v>
      </c>
    </row>
    <row r="48168" spans="1:6" x14ac:dyDescent="0.25">
      <c r="A48168" t="s">
        <v>315740</v>
      </c>
      <c r="B48168" t="s">
        <v>315741</v>
      </c>
      <c r="C48168" t="s">
        <v>228880</v>
      </c>
      <c r="E48168" t="s">
        <v>229268</v>
      </c>
      <c r="F48168">
        <v>5400000</v>
      </c>
    </row>
    <row r="48169" spans="1:6" x14ac:dyDescent="0.25">
      <c r="A48169" t="s">
        <v>315742</v>
      </c>
      <c r="B48169" t="s">
        <v>315743</v>
      </c>
      <c r="C48169" t="s">
        <v>228880</v>
      </c>
      <c r="E48169" s="1">
        <v>42130</v>
      </c>
      <c r="F48169">
        <v>120000</v>
      </c>
    </row>
    <row r="48170" spans="1:6" x14ac:dyDescent="0.25">
      <c r="A48170" t="s">
        <v>315744</v>
      </c>
      <c r="B48170" t="s">
        <v>315745</v>
      </c>
      <c r="C48170" t="s">
        <v>228873</v>
      </c>
      <c r="E48170" t="s">
        <v>230043</v>
      </c>
      <c r="F48170">
        <v>1687500</v>
      </c>
    </row>
    <row r="48171" spans="1:6" x14ac:dyDescent="0.25">
      <c r="A48171" t="s">
        <v>315746</v>
      </c>
      <c r="B48171" t="s">
        <v>315747</v>
      </c>
      <c r="C48171" t="s">
        <v>228873</v>
      </c>
      <c r="D48171" t="s">
        <v>228874</v>
      </c>
      <c r="E48171" s="1">
        <v>40766</v>
      </c>
      <c r="F48171">
        <v>17500000</v>
      </c>
    </row>
    <row r="48172" spans="1:6" x14ac:dyDescent="0.25">
      <c r="A48172" t="s">
        <v>315744</v>
      </c>
      <c r="B48172" t="s">
        <v>315748</v>
      </c>
      <c r="C48172" t="s">
        <v>228873</v>
      </c>
      <c r="E48172" t="s">
        <v>40196</v>
      </c>
      <c r="F48172">
        <v>3878272</v>
      </c>
    </row>
    <row r="48173" spans="1:6" x14ac:dyDescent="0.25">
      <c r="A48173" t="s">
        <v>315746</v>
      </c>
      <c r="B48173" t="s">
        <v>315749</v>
      </c>
      <c r="C48173" t="s">
        <v>228873</v>
      </c>
      <c r="D48173" t="s">
        <v>228977</v>
      </c>
      <c r="E48173" s="1">
        <v>41796</v>
      </c>
      <c r="F48173">
        <v>15000000</v>
      </c>
    </row>
    <row r="48174" spans="1:6" x14ac:dyDescent="0.25">
      <c r="A48174" t="s">
        <v>315750</v>
      </c>
      <c r="B48174" t="s">
        <v>315751</v>
      </c>
      <c r="C48174" t="s">
        <v>228873</v>
      </c>
      <c r="D48174" t="s">
        <v>228877</v>
      </c>
      <c r="E48174" s="1">
        <v>40550</v>
      </c>
    </row>
    <row r="48175" spans="1:6" x14ac:dyDescent="0.25">
      <c r="A48175" t="s">
        <v>315752</v>
      </c>
      <c r="B48175" t="s">
        <v>315753</v>
      </c>
      <c r="C48175" t="s">
        <v>228880</v>
      </c>
      <c r="E48175" s="1">
        <v>41283</v>
      </c>
      <c r="F48175">
        <v>3300000</v>
      </c>
    </row>
    <row r="48176" spans="1:6" x14ac:dyDescent="0.25">
      <c r="A48176" t="s">
        <v>315750</v>
      </c>
      <c r="B48176" t="s">
        <v>315754</v>
      </c>
      <c r="C48176" t="s">
        <v>228880</v>
      </c>
      <c r="E48176" s="1">
        <v>40914</v>
      </c>
      <c r="F48176">
        <v>3500000</v>
      </c>
    </row>
    <row r="48177" spans="1:6" x14ac:dyDescent="0.25">
      <c r="A48177" t="s">
        <v>315752</v>
      </c>
      <c r="B48177" t="s">
        <v>315755</v>
      </c>
      <c r="C48177" t="s">
        <v>228880</v>
      </c>
      <c r="E48177" s="1">
        <v>41888</v>
      </c>
      <c r="F48177">
        <v>300000</v>
      </c>
    </row>
    <row r="48178" spans="1:6" x14ac:dyDescent="0.25">
      <c r="A48178" t="s">
        <v>315756</v>
      </c>
      <c r="B48178" t="s">
        <v>315757</v>
      </c>
      <c r="C48178" t="s">
        <v>228880</v>
      </c>
      <c r="E48178" s="1">
        <v>41275</v>
      </c>
      <c r="F48178">
        <v>15000</v>
      </c>
    </row>
    <row r="48179" spans="1:6" x14ac:dyDescent="0.25">
      <c r="A48179" t="s">
        <v>315758</v>
      </c>
      <c r="B48179" t="s">
        <v>315759</v>
      </c>
      <c r="C48179" t="s">
        <v>228880</v>
      </c>
      <c r="E48179" t="s">
        <v>35503</v>
      </c>
      <c r="F48179">
        <v>50000</v>
      </c>
    </row>
    <row r="48180" spans="1:6" x14ac:dyDescent="0.25">
      <c r="A48180" t="s">
        <v>315760</v>
      </c>
      <c r="B48180" t="s">
        <v>315761</v>
      </c>
      <c r="C48180" t="s">
        <v>228916</v>
      </c>
      <c r="E48180" s="1">
        <v>41978</v>
      </c>
      <c r="F48180">
        <v>87591</v>
      </c>
    </row>
    <row r="48181" spans="1:6" x14ac:dyDescent="0.25">
      <c r="A48181" t="s">
        <v>315762</v>
      </c>
      <c r="B48181" t="s">
        <v>315763</v>
      </c>
      <c r="C48181" t="s">
        <v>228880</v>
      </c>
      <c r="E48181" t="s">
        <v>39546</v>
      </c>
      <c r="F48181">
        <v>150000</v>
      </c>
    </row>
    <row r="48182" spans="1:6" x14ac:dyDescent="0.25">
      <c r="A48182" t="s">
        <v>315764</v>
      </c>
      <c r="B48182" t="s">
        <v>315765</v>
      </c>
      <c r="C48182" t="s">
        <v>228873</v>
      </c>
      <c r="D48182" t="s">
        <v>228877</v>
      </c>
      <c r="E48182" s="1">
        <v>42311</v>
      </c>
      <c r="F48182">
        <v>1500000</v>
      </c>
    </row>
    <row r="48183" spans="1:6" x14ac:dyDescent="0.25">
      <c r="A48183" t="s">
        <v>315766</v>
      </c>
      <c r="B48183" t="s">
        <v>315767</v>
      </c>
      <c r="C48183" t="s">
        <v>228880</v>
      </c>
      <c r="E48183" t="s">
        <v>36089</v>
      </c>
    </row>
    <row r="48184" spans="1:6" x14ac:dyDescent="0.25">
      <c r="A48184" t="s">
        <v>315764</v>
      </c>
      <c r="B48184" t="s">
        <v>315768</v>
      </c>
      <c r="C48184" t="s">
        <v>228873</v>
      </c>
      <c r="D48184" t="s">
        <v>228874</v>
      </c>
      <c r="E48184" t="s">
        <v>47487</v>
      </c>
    </row>
    <row r="48185" spans="1:6" x14ac:dyDescent="0.25">
      <c r="A48185" t="s">
        <v>315769</v>
      </c>
      <c r="B48185" t="s">
        <v>315770</v>
      </c>
      <c r="C48185" t="s">
        <v>228919</v>
      </c>
      <c r="E48185" t="s">
        <v>2709</v>
      </c>
      <c r="F48185">
        <v>19310714</v>
      </c>
    </row>
    <row r="48186" spans="1:6" x14ac:dyDescent="0.25">
      <c r="A48186" t="s">
        <v>315771</v>
      </c>
      <c r="B48186" t="s">
        <v>315772</v>
      </c>
      <c r="C48186" t="s">
        <v>228873</v>
      </c>
      <c r="E48186" t="s">
        <v>396</v>
      </c>
      <c r="F48186">
        <v>4000022</v>
      </c>
    </row>
    <row r="48187" spans="1:6" x14ac:dyDescent="0.25">
      <c r="A48187" t="s">
        <v>315773</v>
      </c>
      <c r="B48187" t="s">
        <v>315774</v>
      </c>
      <c r="C48187" t="s">
        <v>228880</v>
      </c>
      <c r="E48187" s="1">
        <v>42279</v>
      </c>
      <c r="F48187">
        <v>565962</v>
      </c>
    </row>
    <row r="48188" spans="1:6" x14ac:dyDescent="0.25">
      <c r="A48188" t="s">
        <v>315775</v>
      </c>
      <c r="B48188" t="s">
        <v>315776</v>
      </c>
      <c r="C48188" t="s">
        <v>229045</v>
      </c>
      <c r="E48188" t="s">
        <v>180491</v>
      </c>
      <c r="F48188">
        <v>45000000</v>
      </c>
    </row>
    <row r="48189" spans="1:6" x14ac:dyDescent="0.25">
      <c r="A48189" t="s">
        <v>315777</v>
      </c>
      <c r="B48189" t="s">
        <v>315778</v>
      </c>
      <c r="C48189" t="s">
        <v>229311</v>
      </c>
      <c r="E48189" s="1">
        <v>41732</v>
      </c>
      <c r="F48189">
        <v>63300000</v>
      </c>
    </row>
    <row r="48190" spans="1:6" x14ac:dyDescent="0.25">
      <c r="A48190" t="s">
        <v>315779</v>
      </c>
      <c r="B48190" t="s">
        <v>315780</v>
      </c>
      <c r="C48190" t="s">
        <v>228927</v>
      </c>
      <c r="E48190" t="s">
        <v>151514</v>
      </c>
      <c r="F48190">
        <v>920000</v>
      </c>
    </row>
    <row r="48191" spans="1:6" x14ac:dyDescent="0.25">
      <c r="A48191" t="s">
        <v>315781</v>
      </c>
      <c r="B48191" t="s">
        <v>315782</v>
      </c>
      <c r="C48191" t="s">
        <v>228880</v>
      </c>
      <c r="E48191" t="s">
        <v>46307</v>
      </c>
      <c r="F48191">
        <v>1845000</v>
      </c>
    </row>
    <row r="48192" spans="1:6" x14ac:dyDescent="0.25">
      <c r="A48192" t="s">
        <v>315783</v>
      </c>
      <c r="B48192" t="s">
        <v>315784</v>
      </c>
      <c r="C48192" t="s">
        <v>228873</v>
      </c>
      <c r="E48192" t="s">
        <v>1522</v>
      </c>
      <c r="F48192">
        <v>821974</v>
      </c>
    </row>
    <row r="48193" spans="1:6" x14ac:dyDescent="0.25">
      <c r="A48193" t="s">
        <v>315785</v>
      </c>
      <c r="B48193" t="s">
        <v>315786</v>
      </c>
      <c r="C48193" t="s">
        <v>228873</v>
      </c>
      <c r="D48193" t="s">
        <v>228877</v>
      </c>
      <c r="E48193" s="1">
        <v>39794</v>
      </c>
      <c r="F48193">
        <v>860000</v>
      </c>
    </row>
    <row r="48194" spans="1:6" x14ac:dyDescent="0.25">
      <c r="A48194" t="s">
        <v>315783</v>
      </c>
      <c r="B48194" t="s">
        <v>315787</v>
      </c>
      <c r="C48194" t="s">
        <v>228873</v>
      </c>
      <c r="E48194" t="s">
        <v>10423</v>
      </c>
      <c r="F48194">
        <v>2150001</v>
      </c>
    </row>
    <row r="48195" spans="1:6" x14ac:dyDescent="0.25">
      <c r="A48195" t="s">
        <v>315788</v>
      </c>
      <c r="B48195" t="s">
        <v>315789</v>
      </c>
      <c r="C48195" t="s">
        <v>228873</v>
      </c>
      <c r="D48195" t="s">
        <v>228977</v>
      </c>
      <c r="E48195" t="s">
        <v>258994</v>
      </c>
      <c r="F48195">
        <v>16300000</v>
      </c>
    </row>
    <row r="48196" spans="1:6" x14ac:dyDescent="0.25">
      <c r="A48196" t="s">
        <v>315790</v>
      </c>
      <c r="B48196" t="s">
        <v>315791</v>
      </c>
      <c r="C48196" t="s">
        <v>228873</v>
      </c>
      <c r="D48196" t="s">
        <v>228874</v>
      </c>
      <c r="E48196" s="1">
        <v>36897</v>
      </c>
      <c r="F48196">
        <v>17700000</v>
      </c>
    </row>
    <row r="48197" spans="1:6" x14ac:dyDescent="0.25">
      <c r="A48197" t="s">
        <v>315792</v>
      </c>
      <c r="B48197" t="s">
        <v>315793</v>
      </c>
      <c r="C48197" t="s">
        <v>228873</v>
      </c>
      <c r="E48197" s="1">
        <v>40060</v>
      </c>
      <c r="F48197">
        <v>670020</v>
      </c>
    </row>
    <row r="48198" spans="1:6" x14ac:dyDescent="0.25">
      <c r="A48198" t="s">
        <v>315794</v>
      </c>
      <c r="B48198" t="s">
        <v>315795</v>
      </c>
      <c r="C48198" t="s">
        <v>229045</v>
      </c>
      <c r="E48198" s="1">
        <v>40916</v>
      </c>
      <c r="F48198">
        <v>41393</v>
      </c>
    </row>
    <row r="48199" spans="1:6" x14ac:dyDescent="0.25">
      <c r="A48199" t="s">
        <v>315796</v>
      </c>
      <c r="B48199" t="s">
        <v>315797</v>
      </c>
      <c r="C48199" t="s">
        <v>228880</v>
      </c>
      <c r="E48199" t="s">
        <v>34968</v>
      </c>
      <c r="F48199">
        <v>40000</v>
      </c>
    </row>
    <row r="48200" spans="1:6" x14ac:dyDescent="0.25">
      <c r="A48200" t="s">
        <v>315798</v>
      </c>
      <c r="B48200" t="s">
        <v>315799</v>
      </c>
      <c r="C48200" t="s">
        <v>228873</v>
      </c>
      <c r="D48200" t="s">
        <v>228877</v>
      </c>
      <c r="E48200" s="1">
        <v>41646</v>
      </c>
    </row>
    <row r="48201" spans="1:6" x14ac:dyDescent="0.25">
      <c r="A48201" t="s">
        <v>315800</v>
      </c>
      <c r="B48201" t="s">
        <v>315801</v>
      </c>
      <c r="C48201" t="s">
        <v>228873</v>
      </c>
      <c r="D48201" t="s">
        <v>228977</v>
      </c>
      <c r="E48201" s="1">
        <v>38357</v>
      </c>
      <c r="F48201">
        <v>32100000</v>
      </c>
    </row>
    <row r="48202" spans="1:6" x14ac:dyDescent="0.25">
      <c r="A48202" t="s">
        <v>315802</v>
      </c>
      <c r="B48202" t="s">
        <v>315803</v>
      </c>
      <c r="C48202" t="s">
        <v>228873</v>
      </c>
      <c r="D48202" t="s">
        <v>228874</v>
      </c>
      <c r="E48202" s="1">
        <v>37358</v>
      </c>
      <c r="F48202">
        <v>15000000</v>
      </c>
    </row>
    <row r="48203" spans="1:6" x14ac:dyDescent="0.25">
      <c r="A48203" t="s">
        <v>315800</v>
      </c>
      <c r="B48203" t="s">
        <v>315804</v>
      </c>
      <c r="C48203" t="s">
        <v>228873</v>
      </c>
      <c r="D48203" t="s">
        <v>229145</v>
      </c>
      <c r="E48203" s="1">
        <v>39448</v>
      </c>
      <c r="F48203">
        <v>20000000</v>
      </c>
    </row>
    <row r="48204" spans="1:6" x14ac:dyDescent="0.25">
      <c r="A48204" t="s">
        <v>315805</v>
      </c>
      <c r="B48204" t="s">
        <v>315806</v>
      </c>
      <c r="C48204" t="s">
        <v>228873</v>
      </c>
      <c r="D48204" t="s">
        <v>229145</v>
      </c>
      <c r="E48204" s="1">
        <v>38576</v>
      </c>
      <c r="F48204">
        <v>12000000</v>
      </c>
    </row>
    <row r="48205" spans="1:6" x14ac:dyDescent="0.25">
      <c r="A48205" t="s">
        <v>315807</v>
      </c>
      <c r="B48205" t="s">
        <v>315808</v>
      </c>
      <c r="C48205" t="s">
        <v>228873</v>
      </c>
      <c r="D48205" t="s">
        <v>228977</v>
      </c>
      <c r="E48205" t="s">
        <v>271923</v>
      </c>
      <c r="F48205">
        <v>18690000</v>
      </c>
    </row>
    <row r="48206" spans="1:6" x14ac:dyDescent="0.25">
      <c r="A48206" t="s">
        <v>315805</v>
      </c>
      <c r="B48206" t="s">
        <v>315809</v>
      </c>
      <c r="C48206" t="s">
        <v>228873</v>
      </c>
      <c r="E48206" t="s">
        <v>217757</v>
      </c>
      <c r="F48206">
        <v>3005665</v>
      </c>
    </row>
    <row r="48207" spans="1:6" x14ac:dyDescent="0.25">
      <c r="A48207" t="s">
        <v>315807</v>
      </c>
      <c r="B48207" t="s">
        <v>315810</v>
      </c>
      <c r="C48207" t="s">
        <v>228873</v>
      </c>
      <c r="D48207" t="s">
        <v>228877</v>
      </c>
      <c r="E48207" s="1">
        <v>36893</v>
      </c>
      <c r="F48207">
        <v>12100000</v>
      </c>
    </row>
    <row r="48208" spans="1:6" x14ac:dyDescent="0.25">
      <c r="A48208" t="s">
        <v>315811</v>
      </c>
      <c r="B48208" t="s">
        <v>315812</v>
      </c>
      <c r="C48208" t="s">
        <v>228873</v>
      </c>
      <c r="D48208" t="s">
        <v>229145</v>
      </c>
      <c r="E48208" t="s">
        <v>251926</v>
      </c>
      <c r="F48208">
        <v>56000000</v>
      </c>
    </row>
    <row r="48209" spans="1:6" x14ac:dyDescent="0.25">
      <c r="A48209" t="s">
        <v>315813</v>
      </c>
      <c r="B48209" t="s">
        <v>315814</v>
      </c>
      <c r="C48209" t="s">
        <v>228873</v>
      </c>
      <c r="E48209" s="1">
        <v>39729</v>
      </c>
      <c r="F48209">
        <v>1507400</v>
      </c>
    </row>
    <row r="48210" spans="1:6" x14ac:dyDescent="0.25">
      <c r="A48210" t="s">
        <v>315815</v>
      </c>
      <c r="B48210" t="s">
        <v>315816</v>
      </c>
      <c r="C48210" t="s">
        <v>228873</v>
      </c>
      <c r="E48210" s="1">
        <v>42311</v>
      </c>
      <c r="F48210">
        <v>1500000</v>
      </c>
    </row>
    <row r="48211" spans="1:6" x14ac:dyDescent="0.25">
      <c r="A48211" t="s">
        <v>315817</v>
      </c>
      <c r="B48211" t="s">
        <v>315818</v>
      </c>
      <c r="C48211" t="s">
        <v>228943</v>
      </c>
      <c r="E48211" t="s">
        <v>82469</v>
      </c>
      <c r="F48211">
        <v>200000</v>
      </c>
    </row>
    <row r="48212" spans="1:6" x14ac:dyDescent="0.25">
      <c r="A48212" t="s">
        <v>315819</v>
      </c>
      <c r="B48212" t="s">
        <v>315820</v>
      </c>
      <c r="C48212" t="s">
        <v>228943</v>
      </c>
      <c r="E48212" s="1">
        <v>40551</v>
      </c>
      <c r="F48212">
        <v>177865</v>
      </c>
    </row>
    <row r="48213" spans="1:6" x14ac:dyDescent="0.25">
      <c r="A48213" t="s">
        <v>315817</v>
      </c>
      <c r="B48213" t="s">
        <v>315821</v>
      </c>
      <c r="C48213" t="s">
        <v>228943</v>
      </c>
      <c r="E48213" s="1">
        <v>40181</v>
      </c>
      <c r="F48213">
        <v>150000</v>
      </c>
    </row>
    <row r="48214" spans="1:6" x14ac:dyDescent="0.25">
      <c r="A48214" t="s">
        <v>315822</v>
      </c>
      <c r="B48214" t="s">
        <v>315823</v>
      </c>
      <c r="C48214" t="s">
        <v>228880</v>
      </c>
      <c r="E48214" s="1">
        <v>40852</v>
      </c>
      <c r="F48214">
        <v>1250000</v>
      </c>
    </row>
    <row r="48215" spans="1:6" x14ac:dyDescent="0.25">
      <c r="A48215" t="s">
        <v>315824</v>
      </c>
      <c r="B48215" t="s">
        <v>315825</v>
      </c>
      <c r="C48215" t="s">
        <v>228873</v>
      </c>
      <c r="E48215" s="1">
        <v>42008</v>
      </c>
      <c r="F48215">
        <v>125000</v>
      </c>
    </row>
    <row r="48216" spans="1:6" x14ac:dyDescent="0.25">
      <c r="A48216" t="s">
        <v>315826</v>
      </c>
      <c r="B48216" t="s">
        <v>315827</v>
      </c>
      <c r="C48216" t="s">
        <v>228873</v>
      </c>
      <c r="E48216" t="s">
        <v>8159</v>
      </c>
      <c r="F48216">
        <v>7300000</v>
      </c>
    </row>
    <row r="48217" spans="1:6" x14ac:dyDescent="0.25">
      <c r="A48217" t="s">
        <v>315828</v>
      </c>
      <c r="B48217" t="s">
        <v>315829</v>
      </c>
      <c r="C48217" t="s">
        <v>228880</v>
      </c>
      <c r="E48217" s="1">
        <v>40544</v>
      </c>
      <c r="F48217">
        <v>1160000</v>
      </c>
    </row>
    <row r="48218" spans="1:6" x14ac:dyDescent="0.25">
      <c r="A48218" t="s">
        <v>315826</v>
      </c>
      <c r="B48218" t="s">
        <v>315830</v>
      </c>
      <c r="C48218" t="s">
        <v>228873</v>
      </c>
      <c r="E48218" t="s">
        <v>22962</v>
      </c>
      <c r="F48218">
        <v>4700000</v>
      </c>
    </row>
    <row r="48219" spans="1:6" x14ac:dyDescent="0.25">
      <c r="A48219" t="s">
        <v>315831</v>
      </c>
      <c r="B48219" t="s">
        <v>315832</v>
      </c>
      <c r="C48219" t="s">
        <v>228873</v>
      </c>
      <c r="E48219" t="s">
        <v>268562</v>
      </c>
      <c r="F48219">
        <v>560000</v>
      </c>
    </row>
    <row r="48220" spans="1:6" x14ac:dyDescent="0.25">
      <c r="A48220" t="s">
        <v>315833</v>
      </c>
      <c r="B48220" t="s">
        <v>315834</v>
      </c>
      <c r="C48220" t="s">
        <v>228873</v>
      </c>
      <c r="E48220" t="s">
        <v>27114</v>
      </c>
      <c r="F48220">
        <v>2535697</v>
      </c>
    </row>
    <row r="48221" spans="1:6" x14ac:dyDescent="0.25">
      <c r="A48221" t="s">
        <v>315831</v>
      </c>
      <c r="B48221" t="s">
        <v>315835</v>
      </c>
      <c r="C48221" t="s">
        <v>228873</v>
      </c>
      <c r="E48221" t="s">
        <v>68632</v>
      </c>
      <c r="F48221">
        <v>35000</v>
      </c>
    </row>
    <row r="48222" spans="1:6" x14ac:dyDescent="0.25">
      <c r="A48222" t="s">
        <v>315836</v>
      </c>
      <c r="B48222" t="s">
        <v>315837</v>
      </c>
      <c r="C48222" t="s">
        <v>228880</v>
      </c>
      <c r="E48222" t="s">
        <v>29579</v>
      </c>
      <c r="F48222">
        <v>80000</v>
      </c>
    </row>
    <row r="48223" spans="1:6" x14ac:dyDescent="0.25">
      <c r="A48223" t="s">
        <v>315838</v>
      </c>
      <c r="B48223" t="s">
        <v>315839</v>
      </c>
      <c r="C48223" t="s">
        <v>228880</v>
      </c>
      <c r="E48223" s="1">
        <v>40549</v>
      </c>
      <c r="F48223">
        <v>25000</v>
      </c>
    </row>
    <row r="48224" spans="1:6" x14ac:dyDescent="0.25">
      <c r="A48224" t="s">
        <v>315836</v>
      </c>
      <c r="B48224" t="s">
        <v>315840</v>
      </c>
      <c r="C48224" t="s">
        <v>228880</v>
      </c>
      <c r="E48224" s="1">
        <v>41552</v>
      </c>
      <c r="F48224">
        <v>100000</v>
      </c>
    </row>
    <row r="48225" spans="1:6" x14ac:dyDescent="0.25">
      <c r="A48225" t="s">
        <v>315841</v>
      </c>
      <c r="B48225" t="s">
        <v>315842</v>
      </c>
      <c r="C48225" t="s">
        <v>228873</v>
      </c>
      <c r="E48225" s="1">
        <v>40212</v>
      </c>
      <c r="F48225">
        <v>510000</v>
      </c>
    </row>
    <row r="48226" spans="1:6" x14ac:dyDescent="0.25">
      <c r="A48226" t="s">
        <v>315843</v>
      </c>
      <c r="B48226" t="s">
        <v>315844</v>
      </c>
      <c r="C48226" t="s">
        <v>228873</v>
      </c>
      <c r="D48226" t="s">
        <v>229145</v>
      </c>
      <c r="E48226" t="s">
        <v>233120</v>
      </c>
      <c r="F48226">
        <v>9250000</v>
      </c>
    </row>
    <row r="48227" spans="1:6" x14ac:dyDescent="0.25">
      <c r="A48227" t="s">
        <v>315845</v>
      </c>
      <c r="B48227" t="s">
        <v>315846</v>
      </c>
      <c r="C48227" t="s">
        <v>228880</v>
      </c>
      <c r="E48227" s="1">
        <v>41559</v>
      </c>
      <c r="F48227">
        <v>200000</v>
      </c>
    </row>
    <row r="48228" spans="1:6" x14ac:dyDescent="0.25">
      <c r="A48228" t="s">
        <v>315847</v>
      </c>
      <c r="B48228" t="s">
        <v>315848</v>
      </c>
      <c r="C48228" t="s">
        <v>228880</v>
      </c>
      <c r="E48228" t="s">
        <v>47854</v>
      </c>
      <c r="F48228">
        <v>597001</v>
      </c>
    </row>
    <row r="48229" spans="1:6" x14ac:dyDescent="0.25">
      <c r="A48229" t="s">
        <v>315849</v>
      </c>
      <c r="B48229" t="s">
        <v>315850</v>
      </c>
      <c r="C48229" t="s">
        <v>228880</v>
      </c>
      <c r="E48229" t="s">
        <v>14923</v>
      </c>
    </row>
    <row r="48230" spans="1:6" x14ac:dyDescent="0.25">
      <c r="A48230" t="s">
        <v>315851</v>
      </c>
      <c r="B48230" t="s">
        <v>315852</v>
      </c>
      <c r="C48230" t="s">
        <v>228889</v>
      </c>
      <c r="E48230" s="1">
        <v>41490</v>
      </c>
      <c r="F48230">
        <v>765203</v>
      </c>
    </row>
    <row r="48231" spans="1:6" x14ac:dyDescent="0.25">
      <c r="A48231" t="s">
        <v>315853</v>
      </c>
      <c r="B48231" t="s">
        <v>315854</v>
      </c>
      <c r="C48231" t="s">
        <v>228873</v>
      </c>
      <c r="E48231" t="s">
        <v>33642</v>
      </c>
      <c r="F48231">
        <v>314000</v>
      </c>
    </row>
    <row r="48232" spans="1:6" x14ac:dyDescent="0.25">
      <c r="A48232" t="s">
        <v>315855</v>
      </c>
      <c r="B48232" t="s">
        <v>315856</v>
      </c>
      <c r="C48232" t="s">
        <v>228880</v>
      </c>
      <c r="E48232" t="s">
        <v>104621</v>
      </c>
      <c r="F48232">
        <v>7123470</v>
      </c>
    </row>
    <row r="48233" spans="1:6" x14ac:dyDescent="0.25">
      <c r="A48233" t="s">
        <v>315857</v>
      </c>
      <c r="B48233" t="s">
        <v>315858</v>
      </c>
      <c r="C48233" t="s">
        <v>228889</v>
      </c>
      <c r="E48233" t="s">
        <v>39442</v>
      </c>
    </row>
    <row r="48234" spans="1:6" x14ac:dyDescent="0.25">
      <c r="A48234" t="s">
        <v>315859</v>
      </c>
      <c r="B48234" t="s">
        <v>315860</v>
      </c>
      <c r="C48234" t="s">
        <v>228880</v>
      </c>
      <c r="E48234" s="1">
        <v>42159</v>
      </c>
      <c r="F48234">
        <v>100000</v>
      </c>
    </row>
    <row r="48235" spans="1:6" x14ac:dyDescent="0.25">
      <c r="A48235" t="s">
        <v>315861</v>
      </c>
      <c r="B48235" t="s">
        <v>315862</v>
      </c>
      <c r="C48235" t="s">
        <v>228880</v>
      </c>
      <c r="E48235" s="1">
        <v>42014</v>
      </c>
      <c r="F48235">
        <v>80000</v>
      </c>
    </row>
    <row r="48236" spans="1:6" x14ac:dyDescent="0.25">
      <c r="A48236" t="s">
        <v>315863</v>
      </c>
      <c r="B48236" t="s">
        <v>315864</v>
      </c>
      <c r="C48236" t="s">
        <v>229045</v>
      </c>
      <c r="E48236" t="s">
        <v>11065</v>
      </c>
      <c r="F48236">
        <v>42000</v>
      </c>
    </row>
    <row r="48237" spans="1:6" x14ac:dyDescent="0.25">
      <c r="A48237" t="s">
        <v>315861</v>
      </c>
      <c r="B48237" t="s">
        <v>315865</v>
      </c>
      <c r="C48237" t="s">
        <v>228880</v>
      </c>
      <c r="E48237" s="1">
        <v>42278</v>
      </c>
      <c r="F48237">
        <v>185000</v>
      </c>
    </row>
    <row r="48238" spans="1:6" x14ac:dyDescent="0.25">
      <c r="A48238" t="s">
        <v>315863</v>
      </c>
      <c r="B48238" t="s">
        <v>315866</v>
      </c>
      <c r="C48238" t="s">
        <v>228880</v>
      </c>
      <c r="E48238" t="s">
        <v>149811</v>
      </c>
      <c r="F48238">
        <v>30000</v>
      </c>
    </row>
    <row r="48239" spans="1:6" x14ac:dyDescent="0.25">
      <c r="A48239" t="s">
        <v>315861</v>
      </c>
      <c r="B48239" t="s">
        <v>315867</v>
      </c>
      <c r="C48239" t="s">
        <v>228880</v>
      </c>
      <c r="E48239" s="1">
        <v>42010</v>
      </c>
      <c r="F48239">
        <v>100000</v>
      </c>
    </row>
    <row r="48240" spans="1:6" x14ac:dyDescent="0.25">
      <c r="A48240" t="s">
        <v>315868</v>
      </c>
      <c r="B48240" t="s">
        <v>315869</v>
      </c>
      <c r="C48240" t="s">
        <v>228889</v>
      </c>
      <c r="D48240" t="s">
        <v>228877</v>
      </c>
      <c r="E48240" t="s">
        <v>177534</v>
      </c>
      <c r="F48240">
        <v>10000000</v>
      </c>
    </row>
    <row r="48241" spans="1:6" x14ac:dyDescent="0.25">
      <c r="A48241" t="s">
        <v>315870</v>
      </c>
      <c r="B48241" t="s">
        <v>315871</v>
      </c>
      <c r="C48241" t="s">
        <v>228873</v>
      </c>
      <c r="E48241" t="s">
        <v>27718</v>
      </c>
      <c r="F48241">
        <v>3059338</v>
      </c>
    </row>
    <row r="48242" spans="1:6" x14ac:dyDescent="0.25">
      <c r="A48242" t="s">
        <v>315872</v>
      </c>
      <c r="B48242" t="s">
        <v>315873</v>
      </c>
      <c r="C48242" t="s">
        <v>228927</v>
      </c>
      <c r="E48242" s="1">
        <v>42096</v>
      </c>
    </row>
    <row r="48243" spans="1:6" x14ac:dyDescent="0.25">
      <c r="A48243" t="s">
        <v>315874</v>
      </c>
      <c r="B48243" t="s">
        <v>315875</v>
      </c>
      <c r="C48243" t="s">
        <v>228873</v>
      </c>
      <c r="D48243" t="s">
        <v>228874</v>
      </c>
      <c r="E48243" t="s">
        <v>242200</v>
      </c>
      <c r="F48243">
        <v>10000000</v>
      </c>
    </row>
    <row r="48244" spans="1:6" x14ac:dyDescent="0.25">
      <c r="A48244" t="s">
        <v>315872</v>
      </c>
      <c r="B48244" t="s">
        <v>315876</v>
      </c>
      <c r="C48244" t="s">
        <v>228873</v>
      </c>
      <c r="D48244" t="s">
        <v>229145</v>
      </c>
      <c r="E48244" t="s">
        <v>84042</v>
      </c>
      <c r="F48244">
        <v>37000000</v>
      </c>
    </row>
    <row r="48245" spans="1:6" x14ac:dyDescent="0.25">
      <c r="A48245" t="s">
        <v>315874</v>
      </c>
      <c r="B48245" t="s">
        <v>315877</v>
      </c>
      <c r="C48245" t="s">
        <v>228873</v>
      </c>
      <c r="D48245" t="s">
        <v>229206</v>
      </c>
      <c r="E48245" t="s">
        <v>10063</v>
      </c>
      <c r="F48245">
        <v>10000018</v>
      </c>
    </row>
    <row r="48246" spans="1:6" x14ac:dyDescent="0.25">
      <c r="A48246" t="s">
        <v>315872</v>
      </c>
      <c r="B48246" t="s">
        <v>315878</v>
      </c>
      <c r="C48246" t="s">
        <v>229239</v>
      </c>
      <c r="E48246" s="1">
        <v>41644</v>
      </c>
    </row>
    <row r="48247" spans="1:6" x14ac:dyDescent="0.25">
      <c r="A48247" t="s">
        <v>315874</v>
      </c>
      <c r="B48247" t="s">
        <v>315879</v>
      </c>
      <c r="C48247" t="s">
        <v>228873</v>
      </c>
      <c r="D48247" t="s">
        <v>228977</v>
      </c>
      <c r="E48247" t="s">
        <v>24405</v>
      </c>
      <c r="F48247">
        <v>15000000</v>
      </c>
    </row>
    <row r="48248" spans="1:6" x14ac:dyDescent="0.25">
      <c r="A48248" t="s">
        <v>315872</v>
      </c>
      <c r="B48248" t="s">
        <v>315880</v>
      </c>
      <c r="C48248" t="s">
        <v>228873</v>
      </c>
      <c r="D48248" t="s">
        <v>228877</v>
      </c>
      <c r="E48248" s="1">
        <v>38660</v>
      </c>
      <c r="F48248">
        <v>6100000</v>
      </c>
    </row>
    <row r="48249" spans="1:6" x14ac:dyDescent="0.25">
      <c r="A48249" t="s">
        <v>315874</v>
      </c>
      <c r="B48249" t="s">
        <v>315881</v>
      </c>
      <c r="C48249" t="s">
        <v>228873</v>
      </c>
      <c r="D48249" t="s">
        <v>231418</v>
      </c>
      <c r="E48249" s="1">
        <v>41982</v>
      </c>
      <c r="F48249">
        <v>55000000</v>
      </c>
    </row>
    <row r="48250" spans="1:6" x14ac:dyDescent="0.25">
      <c r="A48250" t="s">
        <v>315872</v>
      </c>
      <c r="B48250" t="s">
        <v>315882</v>
      </c>
      <c r="C48250" t="s">
        <v>228873</v>
      </c>
      <c r="D48250" t="s">
        <v>229524</v>
      </c>
      <c r="E48250" s="1">
        <v>41770</v>
      </c>
      <c r="F48250">
        <v>10000000</v>
      </c>
    </row>
    <row r="48251" spans="1:6" x14ac:dyDescent="0.25">
      <c r="A48251" t="s">
        <v>315883</v>
      </c>
      <c r="B48251" t="s">
        <v>315884</v>
      </c>
      <c r="C48251" t="s">
        <v>228927</v>
      </c>
      <c r="E48251" t="s">
        <v>27026</v>
      </c>
      <c r="F48251">
        <v>500000</v>
      </c>
    </row>
    <row r="48252" spans="1:6" x14ac:dyDescent="0.25">
      <c r="A48252" t="s">
        <v>315885</v>
      </c>
      <c r="B48252" t="s">
        <v>315886</v>
      </c>
      <c r="C48252" t="s">
        <v>228927</v>
      </c>
      <c r="E48252" t="s">
        <v>33173</v>
      </c>
      <c r="F48252">
        <v>50000</v>
      </c>
    </row>
    <row r="48253" spans="1:6" x14ac:dyDescent="0.25">
      <c r="A48253" t="s">
        <v>315887</v>
      </c>
      <c r="B48253" t="s">
        <v>315888</v>
      </c>
      <c r="C48253" t="s">
        <v>228943</v>
      </c>
      <c r="E48253" t="s">
        <v>5380</v>
      </c>
      <c r="F48253">
        <v>412000</v>
      </c>
    </row>
    <row r="48254" spans="1:6" x14ac:dyDescent="0.25">
      <c r="A48254" t="s">
        <v>315889</v>
      </c>
      <c r="B48254" t="s">
        <v>315890</v>
      </c>
      <c r="C48254" t="s">
        <v>228880</v>
      </c>
      <c r="E48254" s="1">
        <v>40916</v>
      </c>
      <c r="F48254">
        <v>78259</v>
      </c>
    </row>
    <row r="48255" spans="1:6" x14ac:dyDescent="0.25">
      <c r="A48255" t="s">
        <v>315887</v>
      </c>
      <c r="B48255" t="s">
        <v>315891</v>
      </c>
      <c r="C48255" t="s">
        <v>228880</v>
      </c>
      <c r="E48255" s="1">
        <v>41282</v>
      </c>
      <c r="F48255">
        <v>390369</v>
      </c>
    </row>
    <row r="48256" spans="1:6" x14ac:dyDescent="0.25">
      <c r="A48256" t="s">
        <v>315889</v>
      </c>
      <c r="B48256" t="s">
        <v>315892</v>
      </c>
      <c r="C48256" t="s">
        <v>228880</v>
      </c>
      <c r="E48256" s="1">
        <v>41982</v>
      </c>
      <c r="F48256">
        <v>1624308</v>
      </c>
    </row>
    <row r="48257" spans="1:6" x14ac:dyDescent="0.25">
      <c r="A48257" t="s">
        <v>315893</v>
      </c>
      <c r="B48257" t="s">
        <v>315894</v>
      </c>
      <c r="C48257" t="s">
        <v>228927</v>
      </c>
      <c r="E48257" t="s">
        <v>47767</v>
      </c>
      <c r="F48257">
        <v>4500000</v>
      </c>
    </row>
    <row r="48258" spans="1:6" x14ac:dyDescent="0.25">
      <c r="A48258" t="s">
        <v>315895</v>
      </c>
      <c r="B48258" t="s">
        <v>315896</v>
      </c>
      <c r="C48258" t="s">
        <v>228873</v>
      </c>
      <c r="D48258" t="s">
        <v>228977</v>
      </c>
      <c r="E48258" t="s">
        <v>315897</v>
      </c>
      <c r="F48258">
        <v>3000000</v>
      </c>
    </row>
    <row r="48259" spans="1:6" x14ac:dyDescent="0.25">
      <c r="A48259" t="s">
        <v>315898</v>
      </c>
      <c r="B48259" t="s">
        <v>315899</v>
      </c>
      <c r="C48259" t="s">
        <v>228873</v>
      </c>
      <c r="D48259" t="s">
        <v>228977</v>
      </c>
      <c r="E48259" t="s">
        <v>238340</v>
      </c>
      <c r="F48259">
        <v>6000000</v>
      </c>
    </row>
    <row r="48260" spans="1:6" x14ac:dyDescent="0.25">
      <c r="A48260" t="s">
        <v>315900</v>
      </c>
      <c r="B48260" t="s">
        <v>315901</v>
      </c>
      <c r="C48260" t="s">
        <v>228880</v>
      </c>
      <c r="E48260" t="s">
        <v>188510</v>
      </c>
      <c r="F48260">
        <v>1160000</v>
      </c>
    </row>
    <row r="48261" spans="1:6" x14ac:dyDescent="0.25">
      <c r="A48261" t="s">
        <v>315902</v>
      </c>
      <c r="B48261" t="s">
        <v>315903</v>
      </c>
      <c r="C48261" t="s">
        <v>228880</v>
      </c>
      <c r="E48261" t="s">
        <v>59363</v>
      </c>
      <c r="F48261">
        <v>488140</v>
      </c>
    </row>
    <row r="48262" spans="1:6" x14ac:dyDescent="0.25">
      <c r="A48262" t="s">
        <v>315904</v>
      </c>
      <c r="B48262" t="s">
        <v>315905</v>
      </c>
      <c r="C48262" t="s">
        <v>228880</v>
      </c>
      <c r="E48262" s="1">
        <v>41642</v>
      </c>
      <c r="F48262">
        <v>34428</v>
      </c>
    </row>
    <row r="48263" spans="1:6" x14ac:dyDescent="0.25">
      <c r="A48263" t="s">
        <v>315906</v>
      </c>
      <c r="B48263" t="s">
        <v>315907</v>
      </c>
      <c r="C48263" t="s">
        <v>228880</v>
      </c>
      <c r="E48263" s="1">
        <v>41648</v>
      </c>
      <c r="F48263">
        <v>65659</v>
      </c>
    </row>
    <row r="48264" spans="1:6" x14ac:dyDescent="0.25">
      <c r="A48264" t="s">
        <v>315904</v>
      </c>
      <c r="B48264" t="s">
        <v>315908</v>
      </c>
      <c r="C48264" t="s">
        <v>228880</v>
      </c>
      <c r="E48264" s="1">
        <v>41283</v>
      </c>
      <c r="F48264">
        <v>33043</v>
      </c>
    </row>
    <row r="48265" spans="1:6" x14ac:dyDescent="0.25">
      <c r="A48265" t="s">
        <v>315909</v>
      </c>
      <c r="B48265" t="s">
        <v>315910</v>
      </c>
      <c r="C48265" t="s">
        <v>228873</v>
      </c>
      <c r="E48265" t="s">
        <v>16934</v>
      </c>
      <c r="F48265">
        <v>1286600</v>
      </c>
    </row>
    <row r="48266" spans="1:6" x14ac:dyDescent="0.25">
      <c r="A48266" t="s">
        <v>315911</v>
      </c>
      <c r="B48266" t="s">
        <v>315912</v>
      </c>
      <c r="C48266" t="s">
        <v>228916</v>
      </c>
      <c r="E48266" t="s">
        <v>25253</v>
      </c>
      <c r="F48266">
        <v>645000</v>
      </c>
    </row>
    <row r="48267" spans="1:6" x14ac:dyDescent="0.25">
      <c r="A48267" t="s">
        <v>315913</v>
      </c>
      <c r="B48267" t="s">
        <v>315914</v>
      </c>
      <c r="C48267" t="s">
        <v>228880</v>
      </c>
      <c r="E48267" t="s">
        <v>118371</v>
      </c>
      <c r="F48267">
        <v>2400000</v>
      </c>
    </row>
    <row r="48268" spans="1:6" x14ac:dyDescent="0.25">
      <c r="A48268" t="s">
        <v>315915</v>
      </c>
      <c r="B48268" t="s">
        <v>315916</v>
      </c>
      <c r="C48268" t="s">
        <v>228889</v>
      </c>
      <c r="E48268" t="s">
        <v>30446</v>
      </c>
    </row>
    <row r="48269" spans="1:6" x14ac:dyDescent="0.25">
      <c r="A48269" t="s">
        <v>315917</v>
      </c>
      <c r="B48269" t="s">
        <v>315918</v>
      </c>
      <c r="C48269" t="s">
        <v>228873</v>
      </c>
      <c r="E48269" s="1">
        <v>40941</v>
      </c>
      <c r="F48269">
        <v>1100000</v>
      </c>
    </row>
    <row r="48270" spans="1:6" x14ac:dyDescent="0.25">
      <c r="A48270" t="s">
        <v>315919</v>
      </c>
      <c r="B48270" t="s">
        <v>315920</v>
      </c>
      <c r="C48270" t="s">
        <v>228880</v>
      </c>
      <c r="E48270" t="s">
        <v>128729</v>
      </c>
      <c r="F48270">
        <v>5000000</v>
      </c>
    </row>
    <row r="48271" spans="1:6" x14ac:dyDescent="0.25">
      <c r="A48271" t="s">
        <v>315921</v>
      </c>
      <c r="B48271" t="s">
        <v>315922</v>
      </c>
      <c r="C48271" t="s">
        <v>228880</v>
      </c>
      <c r="E48271" t="s">
        <v>232371</v>
      </c>
      <c r="F48271">
        <v>100000</v>
      </c>
    </row>
    <row r="48272" spans="1:6" x14ac:dyDescent="0.25">
      <c r="A48272" t="s">
        <v>315923</v>
      </c>
      <c r="B48272" t="s">
        <v>315924</v>
      </c>
      <c r="C48272" t="s">
        <v>228873</v>
      </c>
      <c r="E48272" s="1">
        <v>39513</v>
      </c>
      <c r="F48272">
        <v>400000</v>
      </c>
    </row>
    <row r="48273" spans="1:6" x14ac:dyDescent="0.25">
      <c r="A48273" t="s">
        <v>315925</v>
      </c>
      <c r="B48273" t="s">
        <v>315926</v>
      </c>
      <c r="C48273" t="s">
        <v>228873</v>
      </c>
      <c r="D48273" t="s">
        <v>228877</v>
      </c>
      <c r="E48273" t="s">
        <v>234889</v>
      </c>
      <c r="F48273">
        <v>3000000</v>
      </c>
    </row>
    <row r="48274" spans="1:6" x14ac:dyDescent="0.25">
      <c r="A48274" t="s">
        <v>315927</v>
      </c>
      <c r="B48274" t="s">
        <v>315928</v>
      </c>
      <c r="C48274" t="s">
        <v>228927</v>
      </c>
      <c r="E48274" t="s">
        <v>9525</v>
      </c>
      <c r="F48274">
        <v>640000</v>
      </c>
    </row>
    <row r="48275" spans="1:6" x14ac:dyDescent="0.25">
      <c r="A48275" t="s">
        <v>315929</v>
      </c>
      <c r="B48275" t="s">
        <v>315930</v>
      </c>
      <c r="C48275" t="s">
        <v>228880</v>
      </c>
      <c r="E48275" s="1">
        <v>39084</v>
      </c>
    </row>
    <row r="48276" spans="1:6" x14ac:dyDescent="0.25">
      <c r="A48276" t="s">
        <v>315927</v>
      </c>
      <c r="B48276" t="s">
        <v>315931</v>
      </c>
      <c r="C48276" t="s">
        <v>228927</v>
      </c>
      <c r="E48276" t="s">
        <v>11303</v>
      </c>
      <c r="F48276">
        <v>100000</v>
      </c>
    </row>
    <row r="48277" spans="1:6" x14ac:dyDescent="0.25">
      <c r="A48277" t="s">
        <v>315929</v>
      </c>
      <c r="B48277" t="s">
        <v>315932</v>
      </c>
      <c r="C48277" t="s">
        <v>228927</v>
      </c>
      <c r="E48277" t="s">
        <v>62526</v>
      </c>
      <c r="F48277">
        <v>405000</v>
      </c>
    </row>
    <row r="48278" spans="1:6" x14ac:dyDescent="0.25">
      <c r="A48278" t="s">
        <v>315933</v>
      </c>
      <c r="B48278" t="s">
        <v>315934</v>
      </c>
      <c r="C48278" t="s">
        <v>228880</v>
      </c>
      <c r="E48278" s="1">
        <v>39448</v>
      </c>
    </row>
    <row r="48279" spans="1:6" x14ac:dyDescent="0.25">
      <c r="A48279" t="s">
        <v>315935</v>
      </c>
      <c r="B48279" t="s">
        <v>315936</v>
      </c>
      <c r="C48279" t="s">
        <v>228880</v>
      </c>
      <c r="E48279" t="s">
        <v>10182</v>
      </c>
      <c r="F48279">
        <v>25</v>
      </c>
    </row>
    <row r="48280" spans="1:6" x14ac:dyDescent="0.25">
      <c r="A48280" t="s">
        <v>315937</v>
      </c>
      <c r="B48280" t="s">
        <v>315938</v>
      </c>
      <c r="C48280" t="s">
        <v>228880</v>
      </c>
      <c r="E48280" t="s">
        <v>31034</v>
      </c>
      <c r="F48280">
        <v>3200</v>
      </c>
    </row>
    <row r="48281" spans="1:6" x14ac:dyDescent="0.25">
      <c r="A48281" t="s">
        <v>315939</v>
      </c>
      <c r="B48281" t="s">
        <v>315940</v>
      </c>
      <c r="C48281" t="s">
        <v>228873</v>
      </c>
      <c r="D48281" t="s">
        <v>228877</v>
      </c>
      <c r="E48281" s="1">
        <v>40547</v>
      </c>
    </row>
    <row r="48282" spans="1:6" x14ac:dyDescent="0.25">
      <c r="A48282" t="s">
        <v>315941</v>
      </c>
      <c r="B48282" t="s">
        <v>315942</v>
      </c>
      <c r="C48282" t="s">
        <v>228873</v>
      </c>
      <c r="E48282" t="s">
        <v>247989</v>
      </c>
      <c r="F48282">
        <v>10880000</v>
      </c>
    </row>
    <row r="48283" spans="1:6" x14ac:dyDescent="0.25">
      <c r="A48283" t="s">
        <v>315943</v>
      </c>
      <c r="B48283" t="s">
        <v>315944</v>
      </c>
      <c r="C48283" t="s">
        <v>228873</v>
      </c>
      <c r="E48283" s="1">
        <v>38877</v>
      </c>
      <c r="F48283">
        <v>25000000</v>
      </c>
    </row>
    <row r="48284" spans="1:6" x14ac:dyDescent="0.25">
      <c r="A48284" t="s">
        <v>315941</v>
      </c>
      <c r="B48284" t="s">
        <v>315945</v>
      </c>
      <c r="C48284" t="s">
        <v>228873</v>
      </c>
      <c r="D48284" t="s">
        <v>228977</v>
      </c>
      <c r="E48284" s="1">
        <v>39661</v>
      </c>
    </row>
    <row r="48285" spans="1:6" x14ac:dyDescent="0.25">
      <c r="A48285" t="s">
        <v>315943</v>
      </c>
      <c r="B48285" t="s">
        <v>315946</v>
      </c>
      <c r="C48285" t="s">
        <v>228873</v>
      </c>
      <c r="D48285" t="s">
        <v>229145</v>
      </c>
      <c r="E48285" s="1">
        <v>40303</v>
      </c>
      <c r="F48285">
        <v>14474880</v>
      </c>
    </row>
    <row r="48286" spans="1:6" x14ac:dyDescent="0.25">
      <c r="A48286" t="s">
        <v>315941</v>
      </c>
      <c r="B48286" t="s">
        <v>315947</v>
      </c>
      <c r="C48286" t="s">
        <v>228873</v>
      </c>
      <c r="D48286" t="s">
        <v>228977</v>
      </c>
      <c r="E48286" s="1">
        <v>39398</v>
      </c>
      <c r="F48286">
        <v>44380000</v>
      </c>
    </row>
    <row r="48287" spans="1:6" x14ac:dyDescent="0.25">
      <c r="A48287" t="s">
        <v>315948</v>
      </c>
      <c r="B48287" t="s">
        <v>315949</v>
      </c>
      <c r="C48287" t="s">
        <v>228880</v>
      </c>
      <c r="E48287" s="1">
        <v>41402</v>
      </c>
      <c r="F48287">
        <v>1200000</v>
      </c>
    </row>
    <row r="48288" spans="1:6" x14ac:dyDescent="0.25">
      <c r="A48288" t="s">
        <v>315950</v>
      </c>
      <c r="B48288" t="s">
        <v>315951</v>
      </c>
      <c r="C48288" t="s">
        <v>228927</v>
      </c>
      <c r="E48288" t="s">
        <v>36089</v>
      </c>
      <c r="F48288">
        <v>405000</v>
      </c>
    </row>
    <row r="48289" spans="1:6" x14ac:dyDescent="0.25">
      <c r="A48289" t="s">
        <v>315948</v>
      </c>
      <c r="B48289" t="s">
        <v>315952</v>
      </c>
      <c r="C48289" t="s">
        <v>228927</v>
      </c>
      <c r="E48289" t="s">
        <v>9525</v>
      </c>
      <c r="F48289">
        <v>640000</v>
      </c>
    </row>
    <row r="48290" spans="1:6" x14ac:dyDescent="0.25">
      <c r="A48290" t="s">
        <v>315953</v>
      </c>
      <c r="B48290" t="s">
        <v>315954</v>
      </c>
      <c r="C48290" t="s">
        <v>228880</v>
      </c>
      <c r="E48290" s="1">
        <v>41278</v>
      </c>
      <c r="F48290">
        <v>320000</v>
      </c>
    </row>
    <row r="48291" spans="1:6" x14ac:dyDescent="0.25">
      <c r="A48291" t="s">
        <v>315955</v>
      </c>
      <c r="B48291" t="s">
        <v>315956</v>
      </c>
      <c r="C48291" t="s">
        <v>228943</v>
      </c>
      <c r="E48291" s="1">
        <v>39814</v>
      </c>
    </row>
    <row r="48292" spans="1:6" x14ac:dyDescent="0.25">
      <c r="A48292" t="s">
        <v>315957</v>
      </c>
      <c r="B48292" t="s">
        <v>315958</v>
      </c>
      <c r="C48292" t="s">
        <v>228880</v>
      </c>
      <c r="E48292" s="1">
        <v>41640</v>
      </c>
    </row>
    <row r="48293" spans="1:6" x14ac:dyDescent="0.25">
      <c r="A48293" t="s">
        <v>315959</v>
      </c>
      <c r="B48293" t="s">
        <v>315960</v>
      </c>
      <c r="C48293" t="s">
        <v>228880</v>
      </c>
      <c r="E48293" s="1">
        <v>42010</v>
      </c>
    </row>
    <row r="48294" spans="1:6" x14ac:dyDescent="0.25">
      <c r="A48294" t="s">
        <v>315961</v>
      </c>
      <c r="B48294" t="s">
        <v>315962</v>
      </c>
      <c r="C48294" t="s">
        <v>228873</v>
      </c>
      <c r="D48294" t="s">
        <v>228877</v>
      </c>
      <c r="E48294" s="1">
        <v>39063</v>
      </c>
      <c r="F48294">
        <v>4099999</v>
      </c>
    </row>
    <row r="48295" spans="1:6" x14ac:dyDescent="0.25">
      <c r="A48295" t="s">
        <v>315963</v>
      </c>
      <c r="B48295" t="s">
        <v>315964</v>
      </c>
      <c r="C48295" t="s">
        <v>228873</v>
      </c>
      <c r="D48295" t="s">
        <v>228877</v>
      </c>
      <c r="E48295" s="1">
        <v>38720</v>
      </c>
      <c r="F48295">
        <v>8500000</v>
      </c>
    </row>
    <row r="48296" spans="1:6" x14ac:dyDescent="0.25">
      <c r="A48296" t="s">
        <v>315965</v>
      </c>
      <c r="B48296" t="s">
        <v>315966</v>
      </c>
      <c r="C48296" t="s">
        <v>229779</v>
      </c>
      <c r="E48296" s="1">
        <v>41283</v>
      </c>
      <c r="F48296">
        <v>1000</v>
      </c>
    </row>
    <row r="48297" spans="1:6" x14ac:dyDescent="0.25">
      <c r="A48297" t="s">
        <v>315967</v>
      </c>
      <c r="B48297" t="s">
        <v>315968</v>
      </c>
      <c r="C48297" t="s">
        <v>228880</v>
      </c>
      <c r="E48297" t="s">
        <v>6253</v>
      </c>
      <c r="F48297">
        <v>40000</v>
      </c>
    </row>
    <row r="48298" spans="1:6" x14ac:dyDescent="0.25">
      <c r="A48298" t="s">
        <v>315969</v>
      </c>
      <c r="B48298" t="s">
        <v>315970</v>
      </c>
      <c r="C48298" t="s">
        <v>228909</v>
      </c>
      <c r="E48298" t="s">
        <v>106000</v>
      </c>
      <c r="F48298">
        <v>0</v>
      </c>
    </row>
    <row r="48299" spans="1:6" x14ac:dyDescent="0.25">
      <c r="A48299" t="s">
        <v>315971</v>
      </c>
      <c r="B48299" t="s">
        <v>315972</v>
      </c>
      <c r="C48299" t="s">
        <v>228873</v>
      </c>
      <c r="D48299" t="s">
        <v>229145</v>
      </c>
      <c r="E48299" t="s">
        <v>5169</v>
      </c>
      <c r="F48299">
        <v>60649981</v>
      </c>
    </row>
    <row r="48300" spans="1:6" x14ac:dyDescent="0.25">
      <c r="A48300" t="s">
        <v>315973</v>
      </c>
      <c r="B48300" t="s">
        <v>315974</v>
      </c>
      <c r="C48300" t="s">
        <v>228873</v>
      </c>
      <c r="D48300" t="s">
        <v>228977</v>
      </c>
      <c r="E48300" t="s">
        <v>24203</v>
      </c>
      <c r="F48300">
        <v>100000000</v>
      </c>
    </row>
    <row r="48301" spans="1:6" x14ac:dyDescent="0.25">
      <c r="A48301" t="s">
        <v>315971</v>
      </c>
      <c r="B48301" t="s">
        <v>315975</v>
      </c>
      <c r="C48301" t="s">
        <v>228873</v>
      </c>
      <c r="D48301" t="s">
        <v>228877</v>
      </c>
      <c r="E48301" s="1">
        <v>41190</v>
      </c>
      <c r="F48301">
        <v>4000000</v>
      </c>
    </row>
    <row r="48302" spans="1:6" x14ac:dyDescent="0.25">
      <c r="A48302" t="s">
        <v>315973</v>
      </c>
      <c r="B48302" t="s">
        <v>315976</v>
      </c>
      <c r="C48302" t="s">
        <v>228873</v>
      </c>
      <c r="D48302" t="s">
        <v>228874</v>
      </c>
      <c r="E48302" s="1">
        <v>41487</v>
      </c>
      <c r="F48302">
        <v>36550043</v>
      </c>
    </row>
    <row r="48303" spans="1:6" x14ac:dyDescent="0.25">
      <c r="A48303" t="s">
        <v>315977</v>
      </c>
      <c r="B48303" t="s">
        <v>315978</v>
      </c>
      <c r="C48303" t="s">
        <v>228873</v>
      </c>
      <c r="E48303" s="1">
        <v>39725</v>
      </c>
    </row>
    <row r="48304" spans="1:6" x14ac:dyDescent="0.25">
      <c r="A48304" t="s">
        <v>315979</v>
      </c>
      <c r="B48304" t="s">
        <v>315980</v>
      </c>
      <c r="C48304" t="s">
        <v>228873</v>
      </c>
      <c r="E48304" t="s">
        <v>100503</v>
      </c>
      <c r="F48304">
        <v>3750000</v>
      </c>
    </row>
    <row r="48305" spans="1:6" x14ac:dyDescent="0.25">
      <c r="A48305" t="s">
        <v>315977</v>
      </c>
      <c r="B48305" t="s">
        <v>315981</v>
      </c>
      <c r="C48305" t="s">
        <v>228873</v>
      </c>
      <c r="E48305" s="1">
        <v>38363</v>
      </c>
      <c r="F48305">
        <v>2000000</v>
      </c>
    </row>
    <row r="48306" spans="1:6" x14ac:dyDescent="0.25">
      <c r="A48306" t="s">
        <v>315982</v>
      </c>
      <c r="B48306" t="s">
        <v>315983</v>
      </c>
      <c r="C48306" t="s">
        <v>228873</v>
      </c>
      <c r="E48306" t="s">
        <v>105585</v>
      </c>
      <c r="F48306">
        <v>10300000</v>
      </c>
    </row>
    <row r="48307" spans="1:6" x14ac:dyDescent="0.25">
      <c r="A48307" t="s">
        <v>315984</v>
      </c>
      <c r="B48307" t="s">
        <v>315985</v>
      </c>
      <c r="C48307" t="s">
        <v>228873</v>
      </c>
      <c r="D48307" t="s">
        <v>228977</v>
      </c>
      <c r="E48307" t="s">
        <v>196194</v>
      </c>
      <c r="F48307">
        <v>12000000</v>
      </c>
    </row>
    <row r="48308" spans="1:6" x14ac:dyDescent="0.25">
      <c r="A48308" t="s">
        <v>315986</v>
      </c>
      <c r="B48308" t="s">
        <v>315987</v>
      </c>
      <c r="C48308" t="s">
        <v>228873</v>
      </c>
      <c r="D48308" t="s">
        <v>229145</v>
      </c>
      <c r="E48308" s="1">
        <v>41616</v>
      </c>
      <c r="F48308">
        <v>17000000</v>
      </c>
    </row>
    <row r="48309" spans="1:6" x14ac:dyDescent="0.25">
      <c r="A48309" t="s">
        <v>315984</v>
      </c>
      <c r="B48309" t="s">
        <v>315988</v>
      </c>
      <c r="C48309" t="s">
        <v>228873</v>
      </c>
      <c r="D48309" t="s">
        <v>228874</v>
      </c>
      <c r="E48309" t="s">
        <v>263809</v>
      </c>
      <c r="F48309">
        <v>6500000</v>
      </c>
    </row>
    <row r="48310" spans="1:6" x14ac:dyDescent="0.25">
      <c r="A48310" t="s">
        <v>315986</v>
      </c>
      <c r="B48310" t="s">
        <v>315989</v>
      </c>
      <c r="C48310" t="s">
        <v>228873</v>
      </c>
      <c r="E48310" s="1">
        <v>40909</v>
      </c>
      <c r="F48310">
        <v>62000</v>
      </c>
    </row>
    <row r="48311" spans="1:6" x14ac:dyDescent="0.25">
      <c r="A48311" t="s">
        <v>315984</v>
      </c>
      <c r="B48311" t="s">
        <v>315990</v>
      </c>
      <c r="C48311" t="s">
        <v>228873</v>
      </c>
      <c r="D48311" t="s">
        <v>228874</v>
      </c>
      <c r="E48311" t="s">
        <v>53760</v>
      </c>
      <c r="F48311">
        <v>500000</v>
      </c>
    </row>
    <row r="48312" spans="1:6" x14ac:dyDescent="0.25">
      <c r="A48312" t="s">
        <v>315986</v>
      </c>
      <c r="B48312" t="s">
        <v>315991</v>
      </c>
      <c r="C48312" t="s">
        <v>228919</v>
      </c>
      <c r="E48312" t="s">
        <v>38306</v>
      </c>
      <c r="F48312">
        <v>32500000</v>
      </c>
    </row>
    <row r="48313" spans="1:6" x14ac:dyDescent="0.25">
      <c r="A48313" t="s">
        <v>315984</v>
      </c>
      <c r="B48313" t="s">
        <v>315992</v>
      </c>
      <c r="C48313" t="s">
        <v>228873</v>
      </c>
      <c r="D48313" t="s">
        <v>228877</v>
      </c>
      <c r="E48313" s="1">
        <v>39088</v>
      </c>
      <c r="F48313">
        <v>7400000</v>
      </c>
    </row>
    <row r="48314" spans="1:6" x14ac:dyDescent="0.25">
      <c r="A48314" t="s">
        <v>315993</v>
      </c>
      <c r="B48314" t="s">
        <v>315994</v>
      </c>
      <c r="C48314" t="s">
        <v>228889</v>
      </c>
      <c r="E48314" s="1">
        <v>40213</v>
      </c>
    </row>
    <row r="48315" spans="1:6" x14ac:dyDescent="0.25">
      <c r="A48315" t="s">
        <v>315995</v>
      </c>
      <c r="B48315" t="s">
        <v>315996</v>
      </c>
      <c r="C48315" t="s">
        <v>228916</v>
      </c>
      <c r="E48315" t="s">
        <v>189930</v>
      </c>
      <c r="F48315">
        <v>1300000</v>
      </c>
    </row>
    <row r="48316" spans="1:6" x14ac:dyDescent="0.25">
      <c r="A48316" t="s">
        <v>315997</v>
      </c>
      <c r="B48316" t="s">
        <v>315998</v>
      </c>
      <c r="C48316" t="s">
        <v>228873</v>
      </c>
      <c r="D48316" t="s">
        <v>228877</v>
      </c>
      <c r="E48316" t="s">
        <v>175903</v>
      </c>
      <c r="F48316">
        <v>6000000</v>
      </c>
    </row>
    <row r="48317" spans="1:6" x14ac:dyDescent="0.25">
      <c r="A48317" t="s">
        <v>315995</v>
      </c>
      <c r="B48317" t="s">
        <v>315999</v>
      </c>
      <c r="C48317" t="s">
        <v>228873</v>
      </c>
      <c r="E48317" s="1">
        <v>40515</v>
      </c>
      <c r="F48317">
        <v>1000000</v>
      </c>
    </row>
    <row r="48318" spans="1:6" x14ac:dyDescent="0.25">
      <c r="A48318" t="s">
        <v>316000</v>
      </c>
      <c r="B48318" t="s">
        <v>316001</v>
      </c>
      <c r="C48318" t="s">
        <v>228909</v>
      </c>
      <c r="E48318" t="s">
        <v>28322</v>
      </c>
    </row>
    <row r="48319" spans="1:6" x14ac:dyDescent="0.25">
      <c r="A48319" t="s">
        <v>316002</v>
      </c>
      <c r="B48319" t="s">
        <v>316003</v>
      </c>
      <c r="C48319" t="s">
        <v>228873</v>
      </c>
      <c r="E48319" t="s">
        <v>118306</v>
      </c>
      <c r="F48319">
        <v>100000000</v>
      </c>
    </row>
    <row r="48320" spans="1:6" x14ac:dyDescent="0.25">
      <c r="A48320" t="s">
        <v>316004</v>
      </c>
      <c r="B48320" t="s">
        <v>316005</v>
      </c>
      <c r="C48320" t="s">
        <v>229045</v>
      </c>
      <c r="E48320" t="s">
        <v>76898</v>
      </c>
      <c r="F48320">
        <v>1500000</v>
      </c>
    </row>
    <row r="48321" spans="1:6" x14ac:dyDescent="0.25">
      <c r="A48321" t="s">
        <v>316006</v>
      </c>
      <c r="B48321" t="s">
        <v>316007</v>
      </c>
      <c r="C48321" t="s">
        <v>228927</v>
      </c>
      <c r="E48321" s="1">
        <v>42166</v>
      </c>
      <c r="F48321">
        <v>3050000</v>
      </c>
    </row>
    <row r="48322" spans="1:6" x14ac:dyDescent="0.25">
      <c r="A48322" t="s">
        <v>316008</v>
      </c>
      <c r="B48322" t="s">
        <v>316009</v>
      </c>
      <c r="C48322" t="s">
        <v>228873</v>
      </c>
      <c r="E48322" s="1">
        <v>40215</v>
      </c>
      <c r="F48322">
        <v>1600000</v>
      </c>
    </row>
    <row r="48323" spans="1:6" x14ac:dyDescent="0.25">
      <c r="A48323" t="s">
        <v>316010</v>
      </c>
      <c r="B48323" t="s">
        <v>316011</v>
      </c>
      <c r="C48323" t="s">
        <v>228873</v>
      </c>
      <c r="E48323" t="s">
        <v>199329</v>
      </c>
      <c r="F48323">
        <v>1400000</v>
      </c>
    </row>
    <row r="48324" spans="1:6" x14ac:dyDescent="0.25">
      <c r="A48324" t="s">
        <v>316012</v>
      </c>
      <c r="B48324" t="s">
        <v>316013</v>
      </c>
      <c r="C48324" t="s">
        <v>228880</v>
      </c>
      <c r="E48324" t="s">
        <v>20408</v>
      </c>
    </row>
    <row r="48325" spans="1:6" x14ac:dyDescent="0.25">
      <c r="A48325" t="s">
        <v>316014</v>
      </c>
      <c r="B48325" t="s">
        <v>316015</v>
      </c>
      <c r="C48325" t="s">
        <v>228880</v>
      </c>
      <c r="E48325" s="1">
        <v>41640</v>
      </c>
    </row>
    <row r="48326" spans="1:6" x14ac:dyDescent="0.25">
      <c r="A48326" t="s">
        <v>316016</v>
      </c>
      <c r="B48326" t="s">
        <v>316017</v>
      </c>
      <c r="C48326" t="s">
        <v>228880</v>
      </c>
      <c r="E48326" t="s">
        <v>2798</v>
      </c>
      <c r="F48326">
        <v>2000000</v>
      </c>
    </row>
    <row r="48327" spans="1:6" x14ac:dyDescent="0.25">
      <c r="A48327" t="s">
        <v>316014</v>
      </c>
      <c r="B48327" t="s">
        <v>316018</v>
      </c>
      <c r="C48327" t="s">
        <v>228873</v>
      </c>
      <c r="D48327" t="s">
        <v>228877</v>
      </c>
      <c r="E48327" t="s">
        <v>53117</v>
      </c>
      <c r="F48327">
        <v>2000000</v>
      </c>
    </row>
    <row r="48328" spans="1:6" x14ac:dyDescent="0.25">
      <c r="A48328" t="s">
        <v>316019</v>
      </c>
      <c r="B48328" t="s">
        <v>316020</v>
      </c>
      <c r="C48328" t="s">
        <v>228873</v>
      </c>
      <c r="E48328" t="s">
        <v>160902</v>
      </c>
      <c r="F48328">
        <v>30000000</v>
      </c>
    </row>
    <row r="48329" spans="1:6" x14ac:dyDescent="0.25">
      <c r="A48329" t="s">
        <v>316021</v>
      </c>
      <c r="B48329" t="s">
        <v>316022</v>
      </c>
      <c r="C48329" t="s">
        <v>228873</v>
      </c>
      <c r="D48329" t="s">
        <v>228977</v>
      </c>
      <c r="E48329" s="1">
        <v>41225</v>
      </c>
      <c r="F48329">
        <v>30900000</v>
      </c>
    </row>
    <row r="48330" spans="1:6" x14ac:dyDescent="0.25">
      <c r="A48330" t="s">
        <v>316019</v>
      </c>
      <c r="B48330" t="s">
        <v>316023</v>
      </c>
      <c r="C48330" t="s">
        <v>228873</v>
      </c>
      <c r="D48330" t="s">
        <v>229145</v>
      </c>
      <c r="E48330" t="s">
        <v>40196</v>
      </c>
      <c r="F48330">
        <v>59000000</v>
      </c>
    </row>
    <row r="48331" spans="1:6" x14ac:dyDescent="0.25">
      <c r="A48331" t="s">
        <v>316024</v>
      </c>
      <c r="B48331" t="s">
        <v>316025</v>
      </c>
      <c r="C48331" t="s">
        <v>228873</v>
      </c>
      <c r="D48331" t="s">
        <v>228877</v>
      </c>
      <c r="E48331" t="s">
        <v>50333</v>
      </c>
      <c r="F48331">
        <v>5000000</v>
      </c>
    </row>
    <row r="48332" spans="1:6" x14ac:dyDescent="0.25">
      <c r="A48332" t="s">
        <v>316026</v>
      </c>
      <c r="B48332" t="s">
        <v>316027</v>
      </c>
      <c r="C48332" t="s">
        <v>228873</v>
      </c>
      <c r="E48332" t="s">
        <v>47215</v>
      </c>
      <c r="F48332">
        <v>1500000</v>
      </c>
    </row>
    <row r="48333" spans="1:6" x14ac:dyDescent="0.25">
      <c r="A48333" t="s">
        <v>316028</v>
      </c>
      <c r="B48333" t="s">
        <v>316029</v>
      </c>
      <c r="C48333" t="s">
        <v>228873</v>
      </c>
      <c r="D48333" t="s">
        <v>228877</v>
      </c>
      <c r="E48333" t="s">
        <v>232051</v>
      </c>
    </row>
    <row r="48334" spans="1:6" x14ac:dyDescent="0.25">
      <c r="A48334" t="s">
        <v>316030</v>
      </c>
      <c r="B48334" t="s">
        <v>316031</v>
      </c>
      <c r="C48334" t="s">
        <v>228880</v>
      </c>
      <c r="E48334" s="1">
        <v>41283</v>
      </c>
      <c r="F48334">
        <v>250000</v>
      </c>
    </row>
    <row r="48335" spans="1:6" x14ac:dyDescent="0.25">
      <c r="A48335" t="s">
        <v>316032</v>
      </c>
      <c r="B48335" t="s">
        <v>316033</v>
      </c>
      <c r="C48335" t="s">
        <v>228873</v>
      </c>
      <c r="D48335" t="s">
        <v>228874</v>
      </c>
      <c r="E48335" t="s">
        <v>13801</v>
      </c>
      <c r="F48335">
        <v>6000000</v>
      </c>
    </row>
    <row r="48336" spans="1:6" x14ac:dyDescent="0.25">
      <c r="A48336" t="s">
        <v>316034</v>
      </c>
      <c r="B48336" t="s">
        <v>316035</v>
      </c>
      <c r="C48336" t="s">
        <v>228873</v>
      </c>
      <c r="D48336" t="s">
        <v>228874</v>
      </c>
      <c r="E48336" s="1">
        <v>41617</v>
      </c>
      <c r="F48336">
        <v>10000000</v>
      </c>
    </row>
    <row r="48337" spans="1:6" x14ac:dyDescent="0.25">
      <c r="A48337" t="s">
        <v>316036</v>
      </c>
      <c r="B48337" t="s">
        <v>316037</v>
      </c>
      <c r="C48337" t="s">
        <v>228873</v>
      </c>
      <c r="D48337" t="s">
        <v>228877</v>
      </c>
      <c r="E48337" s="1">
        <v>40949</v>
      </c>
      <c r="F48337">
        <v>3000000</v>
      </c>
    </row>
    <row r="48338" spans="1:6" x14ac:dyDescent="0.25">
      <c r="A48338" t="s">
        <v>316038</v>
      </c>
      <c r="B48338" t="s">
        <v>316039</v>
      </c>
      <c r="C48338" t="s">
        <v>228943</v>
      </c>
      <c r="E48338" s="1">
        <v>41284</v>
      </c>
      <c r="F48338">
        <v>519417</v>
      </c>
    </row>
    <row r="48339" spans="1:6" x14ac:dyDescent="0.25">
      <c r="A48339" t="s">
        <v>316040</v>
      </c>
      <c r="B48339" t="s">
        <v>316041</v>
      </c>
      <c r="C48339" t="s">
        <v>228943</v>
      </c>
      <c r="E48339" s="1">
        <v>42010</v>
      </c>
      <c r="F48339">
        <v>108233</v>
      </c>
    </row>
    <row r="48340" spans="1:6" x14ac:dyDescent="0.25">
      <c r="A48340" t="s">
        <v>316038</v>
      </c>
      <c r="B48340" t="s">
        <v>316042</v>
      </c>
      <c r="C48340" t="s">
        <v>228943</v>
      </c>
      <c r="E48340" s="1">
        <v>41651</v>
      </c>
      <c r="F48340">
        <v>333562</v>
      </c>
    </row>
    <row r="48341" spans="1:6" x14ac:dyDescent="0.25">
      <c r="A48341" t="s">
        <v>316043</v>
      </c>
      <c r="B48341" t="s">
        <v>316044</v>
      </c>
      <c r="C48341" t="s">
        <v>228880</v>
      </c>
      <c r="E48341" t="s">
        <v>52814</v>
      </c>
      <c r="F48341">
        <v>250000</v>
      </c>
    </row>
    <row r="48342" spans="1:6" x14ac:dyDescent="0.25">
      <c r="A48342" t="s">
        <v>316045</v>
      </c>
      <c r="B48342" t="s">
        <v>316046</v>
      </c>
      <c r="C48342" t="s">
        <v>228880</v>
      </c>
      <c r="E48342" s="1">
        <v>41427</v>
      </c>
      <c r="F48342">
        <v>250000</v>
      </c>
    </row>
    <row r="48343" spans="1:6" x14ac:dyDescent="0.25">
      <c r="A48343" t="s">
        <v>316043</v>
      </c>
      <c r="B48343" t="s">
        <v>316047</v>
      </c>
      <c r="C48343" t="s">
        <v>228873</v>
      </c>
      <c r="D48343" t="s">
        <v>228877</v>
      </c>
      <c r="E48343" s="1">
        <v>41680</v>
      </c>
      <c r="F48343">
        <v>4000000</v>
      </c>
    </row>
    <row r="48344" spans="1:6" x14ac:dyDescent="0.25">
      <c r="A48344" t="s">
        <v>316048</v>
      </c>
      <c r="B48344" t="s">
        <v>316049</v>
      </c>
      <c r="C48344" t="s">
        <v>228873</v>
      </c>
      <c r="D48344" t="s">
        <v>228977</v>
      </c>
      <c r="E48344" t="s">
        <v>39442</v>
      </c>
    </row>
    <row r="48345" spans="1:6" x14ac:dyDescent="0.25">
      <c r="A48345" t="s">
        <v>316050</v>
      </c>
      <c r="B48345" t="s">
        <v>316051</v>
      </c>
      <c r="C48345" t="s">
        <v>228873</v>
      </c>
      <c r="E48345" t="s">
        <v>245773</v>
      </c>
      <c r="F48345">
        <v>5000000</v>
      </c>
    </row>
    <row r="48346" spans="1:6" x14ac:dyDescent="0.25">
      <c r="A48346" t="s">
        <v>316048</v>
      </c>
      <c r="B48346" t="s">
        <v>316052</v>
      </c>
      <c r="C48346" t="s">
        <v>228873</v>
      </c>
      <c r="E48346" t="s">
        <v>40196</v>
      </c>
      <c r="F48346">
        <v>6125000</v>
      </c>
    </row>
    <row r="48347" spans="1:6" x14ac:dyDescent="0.25">
      <c r="A48347" t="s">
        <v>316050</v>
      </c>
      <c r="B48347" t="s">
        <v>316053</v>
      </c>
      <c r="C48347" t="s">
        <v>228873</v>
      </c>
      <c r="E48347" s="1">
        <v>41675</v>
      </c>
      <c r="F48347">
        <v>6000000</v>
      </c>
    </row>
    <row r="48348" spans="1:6" x14ac:dyDescent="0.25">
      <c r="A48348" t="s">
        <v>316048</v>
      </c>
      <c r="B48348" t="s">
        <v>316054</v>
      </c>
      <c r="C48348" t="s">
        <v>228873</v>
      </c>
      <c r="E48348" s="1">
        <v>42222</v>
      </c>
      <c r="F48348">
        <v>2837500</v>
      </c>
    </row>
    <row r="48349" spans="1:6" x14ac:dyDescent="0.25">
      <c r="A48349" t="s">
        <v>316055</v>
      </c>
      <c r="B48349" t="s">
        <v>316056</v>
      </c>
      <c r="C48349" t="s">
        <v>228880</v>
      </c>
      <c r="E48349" s="1">
        <v>42005</v>
      </c>
    </row>
    <row r="48350" spans="1:6" x14ac:dyDescent="0.25">
      <c r="A48350" t="s">
        <v>316057</v>
      </c>
      <c r="B48350" t="s">
        <v>316058</v>
      </c>
      <c r="C48350" t="s">
        <v>228880</v>
      </c>
      <c r="E48350" t="s">
        <v>21094</v>
      </c>
      <c r="F48350">
        <v>40000</v>
      </c>
    </row>
    <row r="48351" spans="1:6" x14ac:dyDescent="0.25">
      <c r="A48351" t="s">
        <v>316059</v>
      </c>
      <c r="B48351" t="s">
        <v>316060</v>
      </c>
      <c r="C48351" t="s">
        <v>228880</v>
      </c>
      <c r="E48351" s="1">
        <v>40553</v>
      </c>
      <c r="F48351">
        <v>40000</v>
      </c>
    </row>
    <row r="48352" spans="1:6" x14ac:dyDescent="0.25">
      <c r="A48352" t="s">
        <v>316061</v>
      </c>
      <c r="B48352" t="s">
        <v>316062</v>
      </c>
      <c r="C48352" t="s">
        <v>228873</v>
      </c>
      <c r="E48352" s="1">
        <v>42346</v>
      </c>
      <c r="F48352">
        <v>200000</v>
      </c>
    </row>
    <row r="48353" spans="1:6" x14ac:dyDescent="0.25">
      <c r="A48353" t="s">
        <v>316063</v>
      </c>
      <c r="B48353" t="s">
        <v>316064</v>
      </c>
      <c r="C48353" t="s">
        <v>228873</v>
      </c>
      <c r="D48353" t="s">
        <v>228877</v>
      </c>
      <c r="E48353" t="s">
        <v>14923</v>
      </c>
      <c r="F48353">
        <v>4300000</v>
      </c>
    </row>
    <row r="48354" spans="1:6" x14ac:dyDescent="0.25">
      <c r="A48354" t="s">
        <v>316065</v>
      </c>
      <c r="B48354" t="s">
        <v>316066</v>
      </c>
      <c r="C48354" t="s">
        <v>228880</v>
      </c>
      <c r="E48354" s="1">
        <v>40604</v>
      </c>
      <c r="F48354">
        <v>1000000</v>
      </c>
    </row>
    <row r="48355" spans="1:6" x14ac:dyDescent="0.25">
      <c r="A48355" t="s">
        <v>316067</v>
      </c>
      <c r="B48355" t="s">
        <v>316068</v>
      </c>
      <c r="C48355" t="s">
        <v>228873</v>
      </c>
      <c r="D48355" t="s">
        <v>228874</v>
      </c>
      <c r="E48355" s="1">
        <v>41370</v>
      </c>
      <c r="F48355">
        <v>8000000</v>
      </c>
    </row>
    <row r="48356" spans="1:6" x14ac:dyDescent="0.25">
      <c r="A48356" t="s">
        <v>316065</v>
      </c>
      <c r="B48356" t="s">
        <v>316069</v>
      </c>
      <c r="C48356" t="s">
        <v>228873</v>
      </c>
      <c r="D48356" t="s">
        <v>228877</v>
      </c>
      <c r="E48356" t="s">
        <v>2709</v>
      </c>
      <c r="F48356">
        <v>4500000</v>
      </c>
    </row>
    <row r="48357" spans="1:6" x14ac:dyDescent="0.25">
      <c r="A48357" t="s">
        <v>316067</v>
      </c>
      <c r="B48357" t="s">
        <v>316070</v>
      </c>
      <c r="C48357" t="s">
        <v>228873</v>
      </c>
      <c r="D48357" t="s">
        <v>228977</v>
      </c>
      <c r="E48357" t="s">
        <v>396</v>
      </c>
      <c r="F48357">
        <v>13500000</v>
      </c>
    </row>
    <row r="48358" spans="1:6" x14ac:dyDescent="0.25">
      <c r="A48358" t="s">
        <v>316071</v>
      </c>
      <c r="B48358" t="s">
        <v>316072</v>
      </c>
      <c r="C48358" t="s">
        <v>228909</v>
      </c>
      <c r="E48358" t="s">
        <v>611</v>
      </c>
    </row>
    <row r="48359" spans="1:6" x14ac:dyDescent="0.25">
      <c r="A48359" t="s">
        <v>316073</v>
      </c>
      <c r="B48359" t="s">
        <v>316074</v>
      </c>
      <c r="C48359" t="s">
        <v>228880</v>
      </c>
      <c r="E48359" t="s">
        <v>139620</v>
      </c>
      <c r="F48359">
        <v>350000</v>
      </c>
    </row>
    <row r="48360" spans="1:6" x14ac:dyDescent="0.25">
      <c r="A48360" t="s">
        <v>316075</v>
      </c>
      <c r="B48360" t="s">
        <v>316076</v>
      </c>
      <c r="C48360" t="s">
        <v>228873</v>
      </c>
      <c r="E48360" s="1">
        <v>39943</v>
      </c>
      <c r="F48360">
        <v>250000</v>
      </c>
    </row>
    <row r="48361" spans="1:6" x14ac:dyDescent="0.25">
      <c r="A48361" t="s">
        <v>316077</v>
      </c>
      <c r="B48361" t="s">
        <v>316078</v>
      </c>
      <c r="C48361" t="s">
        <v>228880</v>
      </c>
      <c r="E48361" t="s">
        <v>18105</v>
      </c>
      <c r="F48361">
        <v>1310692</v>
      </c>
    </row>
    <row r="48362" spans="1:6" x14ac:dyDescent="0.25">
      <c r="A48362" t="s">
        <v>316079</v>
      </c>
      <c r="B48362" t="s">
        <v>316080</v>
      </c>
      <c r="C48362" t="s">
        <v>228873</v>
      </c>
      <c r="D48362" t="s">
        <v>228877</v>
      </c>
      <c r="E48362" s="1">
        <v>41286</v>
      </c>
      <c r="F48362">
        <v>7000000</v>
      </c>
    </row>
    <row r="48363" spans="1:6" x14ac:dyDescent="0.25">
      <c r="A48363" t="s">
        <v>316081</v>
      </c>
      <c r="B48363" t="s">
        <v>316082</v>
      </c>
      <c r="C48363" t="s">
        <v>228880</v>
      </c>
      <c r="E48363" s="1">
        <v>41277</v>
      </c>
      <c r="F48363">
        <v>1300000</v>
      </c>
    </row>
    <row r="48364" spans="1:6" x14ac:dyDescent="0.25">
      <c r="A48364" t="s">
        <v>316079</v>
      </c>
      <c r="B48364" t="s">
        <v>316083</v>
      </c>
      <c r="C48364" t="s">
        <v>228927</v>
      </c>
      <c r="E48364" s="1">
        <v>41641</v>
      </c>
      <c r="F48364">
        <v>40000000</v>
      </c>
    </row>
    <row r="48365" spans="1:6" x14ac:dyDescent="0.25">
      <c r="A48365" t="s">
        <v>316081</v>
      </c>
      <c r="B48365" t="s">
        <v>316084</v>
      </c>
      <c r="C48365" t="s">
        <v>228873</v>
      </c>
      <c r="D48365" t="s">
        <v>228874</v>
      </c>
      <c r="E48365" s="1">
        <v>41646</v>
      </c>
      <c r="F48365">
        <v>17200000</v>
      </c>
    </row>
    <row r="48366" spans="1:6" x14ac:dyDescent="0.25">
      <c r="A48366" t="s">
        <v>316079</v>
      </c>
      <c r="B48366" t="s">
        <v>316085</v>
      </c>
      <c r="C48366" t="s">
        <v>228927</v>
      </c>
      <c r="E48366" t="s">
        <v>233684</v>
      </c>
      <c r="F48366">
        <v>10000000</v>
      </c>
    </row>
    <row r="48367" spans="1:6" x14ac:dyDescent="0.25">
      <c r="A48367" t="s">
        <v>316081</v>
      </c>
      <c r="B48367" t="s">
        <v>316086</v>
      </c>
      <c r="C48367" t="s">
        <v>228927</v>
      </c>
      <c r="E48367" s="1">
        <v>41924</v>
      </c>
      <c r="F48367">
        <v>45000000</v>
      </c>
    </row>
    <row r="48368" spans="1:6" x14ac:dyDescent="0.25">
      <c r="A48368" t="s">
        <v>316087</v>
      </c>
      <c r="B48368" t="s">
        <v>316088</v>
      </c>
      <c r="C48368" t="s">
        <v>228880</v>
      </c>
      <c r="E48368" s="1">
        <v>41278</v>
      </c>
    </row>
    <row r="48369" spans="1:6" x14ac:dyDescent="0.25">
      <c r="A48369" t="s">
        <v>316089</v>
      </c>
      <c r="B48369" t="s">
        <v>316090</v>
      </c>
      <c r="C48369" t="s">
        <v>228873</v>
      </c>
      <c r="D48369" t="s">
        <v>228874</v>
      </c>
      <c r="E48369" t="s">
        <v>244122</v>
      </c>
      <c r="F48369">
        <v>10000000</v>
      </c>
    </row>
    <row r="48370" spans="1:6" x14ac:dyDescent="0.25">
      <c r="A48370" t="s">
        <v>316091</v>
      </c>
      <c r="B48370" t="s">
        <v>316092</v>
      </c>
      <c r="C48370" t="s">
        <v>228927</v>
      </c>
      <c r="E48370" t="s">
        <v>25053</v>
      </c>
      <c r="F48370">
        <v>2063363</v>
      </c>
    </row>
    <row r="48371" spans="1:6" x14ac:dyDescent="0.25">
      <c r="A48371" t="s">
        <v>316089</v>
      </c>
      <c r="B48371" t="s">
        <v>316093</v>
      </c>
      <c r="C48371" t="s">
        <v>228873</v>
      </c>
      <c r="E48371" s="1">
        <v>38875</v>
      </c>
      <c r="F48371">
        <v>18000000</v>
      </c>
    </row>
    <row r="48372" spans="1:6" x14ac:dyDescent="0.25">
      <c r="A48372" t="s">
        <v>316094</v>
      </c>
      <c r="B48372" t="s">
        <v>316095</v>
      </c>
      <c r="C48372" t="s">
        <v>228880</v>
      </c>
      <c r="E48372" s="1">
        <v>41040</v>
      </c>
      <c r="F48372">
        <v>80000</v>
      </c>
    </row>
    <row r="48373" spans="1:6" x14ac:dyDescent="0.25">
      <c r="A48373" t="s">
        <v>316096</v>
      </c>
      <c r="B48373" t="s">
        <v>316097</v>
      </c>
      <c r="C48373" t="s">
        <v>228880</v>
      </c>
      <c r="E48373" s="1">
        <v>41277</v>
      </c>
      <c r="F48373">
        <v>1440000</v>
      </c>
    </row>
    <row r="48374" spans="1:6" x14ac:dyDescent="0.25">
      <c r="A48374" t="s">
        <v>316098</v>
      </c>
      <c r="B48374" t="s">
        <v>316099</v>
      </c>
      <c r="C48374" t="s">
        <v>228880</v>
      </c>
      <c r="E48374" t="s">
        <v>5988</v>
      </c>
    </row>
    <row r="48375" spans="1:6" x14ac:dyDescent="0.25">
      <c r="A48375" t="s">
        <v>316100</v>
      </c>
      <c r="B48375" t="s">
        <v>316101</v>
      </c>
      <c r="C48375" t="s">
        <v>228873</v>
      </c>
      <c r="E48375" t="s">
        <v>24213</v>
      </c>
      <c r="F48375">
        <v>13000000</v>
      </c>
    </row>
    <row r="48376" spans="1:6" x14ac:dyDescent="0.25">
      <c r="A48376" t="s">
        <v>316102</v>
      </c>
      <c r="B48376" t="s">
        <v>316103</v>
      </c>
      <c r="C48376" t="s">
        <v>228880</v>
      </c>
      <c r="E48376" s="1">
        <v>42014</v>
      </c>
    </row>
    <row r="48377" spans="1:6" x14ac:dyDescent="0.25">
      <c r="A48377" t="s">
        <v>316104</v>
      </c>
      <c r="B48377" t="s">
        <v>316105</v>
      </c>
      <c r="C48377" t="s">
        <v>228880</v>
      </c>
      <c r="E48377" t="s">
        <v>111667</v>
      </c>
      <c r="F48377">
        <v>85000</v>
      </c>
    </row>
    <row r="48378" spans="1:6" x14ac:dyDescent="0.25">
      <c r="A48378" t="s">
        <v>316106</v>
      </c>
      <c r="B48378" t="s">
        <v>316107</v>
      </c>
      <c r="C48378" t="s">
        <v>228927</v>
      </c>
      <c r="E48378" s="1">
        <v>41035</v>
      </c>
      <c r="F48378">
        <v>705066</v>
      </c>
    </row>
    <row r="48379" spans="1:6" x14ac:dyDescent="0.25">
      <c r="A48379" t="s">
        <v>316108</v>
      </c>
      <c r="B48379" t="s">
        <v>316109</v>
      </c>
      <c r="C48379" t="s">
        <v>228927</v>
      </c>
      <c r="E48379" t="s">
        <v>56875</v>
      </c>
      <c r="F48379">
        <v>425546</v>
      </c>
    </row>
    <row r="48380" spans="1:6" x14ac:dyDescent="0.25">
      <c r="A48380" t="s">
        <v>316106</v>
      </c>
      <c r="B48380" t="s">
        <v>316110</v>
      </c>
      <c r="C48380" t="s">
        <v>228873</v>
      </c>
      <c r="E48380" t="s">
        <v>21428</v>
      </c>
      <c r="F48380">
        <v>1060000</v>
      </c>
    </row>
    <row r="48381" spans="1:6" x14ac:dyDescent="0.25">
      <c r="A48381" t="s">
        <v>316108</v>
      </c>
      <c r="B48381" t="s">
        <v>316111</v>
      </c>
      <c r="C48381" t="s">
        <v>229045</v>
      </c>
      <c r="E48381" t="s">
        <v>21428</v>
      </c>
      <c r="F48381">
        <v>100000</v>
      </c>
    </row>
    <row r="48382" spans="1:6" x14ac:dyDescent="0.25">
      <c r="A48382" t="s">
        <v>316112</v>
      </c>
      <c r="B48382" t="s">
        <v>316113</v>
      </c>
      <c r="C48382" t="s">
        <v>228873</v>
      </c>
      <c r="E48382" t="s">
        <v>118371</v>
      </c>
      <c r="F48382">
        <v>16815000</v>
      </c>
    </row>
    <row r="48383" spans="1:6" x14ac:dyDescent="0.25">
      <c r="A48383" t="s">
        <v>316114</v>
      </c>
      <c r="B48383" t="s">
        <v>316115</v>
      </c>
      <c r="C48383" t="s">
        <v>228919</v>
      </c>
      <c r="E48383" t="s">
        <v>149467</v>
      </c>
      <c r="F48383">
        <v>22187064</v>
      </c>
    </row>
    <row r="48384" spans="1:6" x14ac:dyDescent="0.25">
      <c r="A48384" t="s">
        <v>316116</v>
      </c>
      <c r="B48384" t="s">
        <v>316117</v>
      </c>
      <c r="C48384" t="s">
        <v>228927</v>
      </c>
      <c r="E48384" t="s">
        <v>20317</v>
      </c>
      <c r="F48384">
        <v>2381666</v>
      </c>
    </row>
    <row r="48385" spans="1:6" x14ac:dyDescent="0.25">
      <c r="A48385" t="s">
        <v>316118</v>
      </c>
      <c r="B48385" t="s">
        <v>316119</v>
      </c>
      <c r="C48385" t="s">
        <v>228873</v>
      </c>
      <c r="E48385" t="s">
        <v>2944</v>
      </c>
      <c r="F48385">
        <v>750033</v>
      </c>
    </row>
    <row r="48386" spans="1:6" x14ac:dyDescent="0.25">
      <c r="A48386" t="s">
        <v>316120</v>
      </c>
      <c r="B48386" t="s">
        <v>316121</v>
      </c>
      <c r="C48386" t="s">
        <v>228889</v>
      </c>
      <c r="E48386" s="1">
        <v>41066</v>
      </c>
    </row>
    <row r="48387" spans="1:6" x14ac:dyDescent="0.25">
      <c r="A48387" t="s">
        <v>316118</v>
      </c>
      <c r="B48387" t="s">
        <v>316122</v>
      </c>
      <c r="C48387" t="s">
        <v>228889</v>
      </c>
      <c r="E48387" s="1">
        <v>40270</v>
      </c>
    </row>
    <row r="48388" spans="1:6" x14ac:dyDescent="0.25">
      <c r="A48388" t="s">
        <v>316120</v>
      </c>
      <c r="B48388" t="s">
        <v>316123</v>
      </c>
      <c r="C48388" t="s">
        <v>228873</v>
      </c>
      <c r="E48388" t="s">
        <v>65675</v>
      </c>
      <c r="F48388">
        <v>7000000</v>
      </c>
    </row>
    <row r="48389" spans="1:6" x14ac:dyDescent="0.25">
      <c r="A48389" t="s">
        <v>316118</v>
      </c>
      <c r="B48389" t="s">
        <v>316124</v>
      </c>
      <c r="C48389" t="s">
        <v>228873</v>
      </c>
      <c r="E48389" t="s">
        <v>1620</v>
      </c>
      <c r="F48389">
        <v>6252506</v>
      </c>
    </row>
    <row r="48390" spans="1:6" x14ac:dyDescent="0.25">
      <c r="A48390" t="s">
        <v>316120</v>
      </c>
      <c r="B48390" t="s">
        <v>316125</v>
      </c>
      <c r="C48390" t="s">
        <v>228919</v>
      </c>
      <c r="E48390" s="1">
        <v>41340</v>
      </c>
      <c r="F48390">
        <v>11950000</v>
      </c>
    </row>
    <row r="48391" spans="1:6" x14ac:dyDescent="0.25">
      <c r="A48391" t="s">
        <v>316126</v>
      </c>
      <c r="B48391" t="s">
        <v>316127</v>
      </c>
      <c r="C48391" t="s">
        <v>228873</v>
      </c>
      <c r="D48391" t="s">
        <v>228874</v>
      </c>
      <c r="E48391" t="s">
        <v>124500</v>
      </c>
      <c r="F48391">
        <v>10250000</v>
      </c>
    </row>
    <row r="48392" spans="1:6" x14ac:dyDescent="0.25">
      <c r="A48392" t="s">
        <v>316128</v>
      </c>
      <c r="B48392" t="s">
        <v>316129</v>
      </c>
      <c r="C48392" t="s">
        <v>228873</v>
      </c>
      <c r="E48392" t="s">
        <v>316130</v>
      </c>
    </row>
    <row r="48393" spans="1:6" x14ac:dyDescent="0.25">
      <c r="A48393" t="s">
        <v>316131</v>
      </c>
      <c r="B48393" t="s">
        <v>316132</v>
      </c>
      <c r="C48393" t="s">
        <v>228880</v>
      </c>
      <c r="E48393" s="1">
        <v>41651</v>
      </c>
      <c r="F48393">
        <v>120000</v>
      </c>
    </row>
    <row r="48394" spans="1:6" x14ac:dyDescent="0.25">
      <c r="A48394" t="s">
        <v>316133</v>
      </c>
      <c r="B48394" t="s">
        <v>316134</v>
      </c>
      <c r="C48394" t="s">
        <v>228873</v>
      </c>
      <c r="D48394" t="s">
        <v>229145</v>
      </c>
      <c r="E48394" s="1">
        <v>39245</v>
      </c>
      <c r="F48394">
        <v>21330000</v>
      </c>
    </row>
    <row r="48395" spans="1:6" x14ac:dyDescent="0.25">
      <c r="A48395" t="s">
        <v>316135</v>
      </c>
      <c r="B48395" t="s">
        <v>316136</v>
      </c>
      <c r="C48395" t="s">
        <v>228943</v>
      </c>
      <c r="E48395" s="1">
        <v>38721</v>
      </c>
      <c r="F48395">
        <v>100000</v>
      </c>
    </row>
    <row r="48396" spans="1:6" x14ac:dyDescent="0.25">
      <c r="A48396" t="s">
        <v>316137</v>
      </c>
      <c r="B48396" t="s">
        <v>316138</v>
      </c>
      <c r="C48396" t="s">
        <v>228873</v>
      </c>
      <c r="E48396" t="s">
        <v>35411</v>
      </c>
      <c r="F48396">
        <v>3207612</v>
      </c>
    </row>
    <row r="48397" spans="1:6" x14ac:dyDescent="0.25">
      <c r="A48397" t="s">
        <v>316139</v>
      </c>
      <c r="B48397" t="s">
        <v>316140</v>
      </c>
      <c r="C48397" t="s">
        <v>228880</v>
      </c>
      <c r="E48397" t="s">
        <v>78904</v>
      </c>
      <c r="F48397">
        <v>20352</v>
      </c>
    </row>
    <row r="48398" spans="1:6" x14ac:dyDescent="0.25">
      <c r="A48398" t="s">
        <v>316141</v>
      </c>
      <c r="B48398" t="s">
        <v>316142</v>
      </c>
      <c r="C48398" t="s">
        <v>229311</v>
      </c>
      <c r="E48398" s="1">
        <v>42038</v>
      </c>
    </row>
    <row r="48399" spans="1:6" x14ac:dyDescent="0.25">
      <c r="A48399" t="s">
        <v>316143</v>
      </c>
      <c r="B48399" t="s">
        <v>316144</v>
      </c>
      <c r="C48399" t="s">
        <v>229311</v>
      </c>
      <c r="E48399" t="s">
        <v>134898</v>
      </c>
      <c r="F48399">
        <v>100000000</v>
      </c>
    </row>
    <row r="48400" spans="1:6" x14ac:dyDescent="0.25">
      <c r="A48400" t="s">
        <v>316145</v>
      </c>
      <c r="B48400" t="s">
        <v>316146</v>
      </c>
      <c r="C48400" t="s">
        <v>229045</v>
      </c>
      <c r="E48400" s="1">
        <v>41281</v>
      </c>
      <c r="F48400">
        <v>43823</v>
      </c>
    </row>
    <row r="48401" spans="1:6" x14ac:dyDescent="0.25">
      <c r="A48401" t="s">
        <v>316147</v>
      </c>
      <c r="B48401" t="s">
        <v>316148</v>
      </c>
      <c r="C48401" t="s">
        <v>228873</v>
      </c>
      <c r="E48401" t="s">
        <v>159080</v>
      </c>
      <c r="F48401">
        <v>642536</v>
      </c>
    </row>
    <row r="48402" spans="1:6" x14ac:dyDescent="0.25">
      <c r="A48402" t="s">
        <v>316149</v>
      </c>
      <c r="B48402" t="s">
        <v>316150</v>
      </c>
      <c r="C48402" t="s">
        <v>228873</v>
      </c>
      <c r="D48402" t="s">
        <v>229206</v>
      </c>
      <c r="E48402" t="s">
        <v>246398</v>
      </c>
      <c r="F48402">
        <v>11000000</v>
      </c>
    </row>
    <row r="48403" spans="1:6" x14ac:dyDescent="0.25">
      <c r="A48403" t="s">
        <v>316151</v>
      </c>
      <c r="B48403" t="s">
        <v>316152</v>
      </c>
      <c r="C48403" t="s">
        <v>228927</v>
      </c>
      <c r="E48403" t="s">
        <v>78917</v>
      </c>
      <c r="F48403">
        <v>2881227</v>
      </c>
    </row>
    <row r="48404" spans="1:6" x14ac:dyDescent="0.25">
      <c r="A48404" t="s">
        <v>316153</v>
      </c>
      <c r="B48404" t="s">
        <v>316154</v>
      </c>
      <c r="C48404" t="s">
        <v>228927</v>
      </c>
      <c r="E48404" t="s">
        <v>15333</v>
      </c>
      <c r="F48404">
        <v>300000</v>
      </c>
    </row>
    <row r="48405" spans="1:6" x14ac:dyDescent="0.25">
      <c r="A48405" t="s">
        <v>316155</v>
      </c>
      <c r="B48405" t="s">
        <v>316156</v>
      </c>
      <c r="C48405" t="s">
        <v>228873</v>
      </c>
      <c r="E48405" s="1">
        <v>40668</v>
      </c>
      <c r="F48405">
        <v>1901004</v>
      </c>
    </row>
    <row r="48406" spans="1:6" x14ac:dyDescent="0.25">
      <c r="A48406" t="s">
        <v>316153</v>
      </c>
      <c r="B48406" t="s">
        <v>316157</v>
      </c>
      <c r="C48406" t="s">
        <v>228927</v>
      </c>
      <c r="E48406" s="1">
        <v>39793</v>
      </c>
      <c r="F48406">
        <v>520000</v>
      </c>
    </row>
    <row r="48407" spans="1:6" x14ac:dyDescent="0.25">
      <c r="A48407" t="s">
        <v>316155</v>
      </c>
      <c r="B48407" t="s">
        <v>316158</v>
      </c>
      <c r="C48407" t="s">
        <v>228873</v>
      </c>
      <c r="E48407" t="s">
        <v>196179</v>
      </c>
      <c r="F48407">
        <v>1000000</v>
      </c>
    </row>
    <row r="48408" spans="1:6" x14ac:dyDescent="0.25">
      <c r="A48408" t="s">
        <v>316159</v>
      </c>
      <c r="B48408" t="s">
        <v>316160</v>
      </c>
      <c r="C48408" t="s">
        <v>228943</v>
      </c>
      <c r="E48408" t="s">
        <v>167053</v>
      </c>
      <c r="F48408">
        <v>375000</v>
      </c>
    </row>
    <row r="48409" spans="1:6" x14ac:dyDescent="0.25">
      <c r="A48409" t="s">
        <v>316161</v>
      </c>
      <c r="B48409" t="s">
        <v>316162</v>
      </c>
      <c r="C48409" t="s">
        <v>228916</v>
      </c>
      <c r="E48409" s="1">
        <v>41649</v>
      </c>
    </row>
    <row r="48410" spans="1:6" x14ac:dyDescent="0.25">
      <c r="A48410" t="s">
        <v>316163</v>
      </c>
      <c r="B48410" t="s">
        <v>316164</v>
      </c>
      <c r="C48410" t="s">
        <v>228880</v>
      </c>
      <c r="E48410" t="s">
        <v>16934</v>
      </c>
    </row>
    <row r="48411" spans="1:6" x14ac:dyDescent="0.25">
      <c r="A48411" t="s">
        <v>316161</v>
      </c>
      <c r="B48411" t="s">
        <v>316165</v>
      </c>
      <c r="C48411" t="s">
        <v>228943</v>
      </c>
      <c r="E48411" s="1">
        <v>40553</v>
      </c>
    </row>
    <row r="48412" spans="1:6" x14ac:dyDescent="0.25">
      <c r="A48412" t="s">
        <v>316166</v>
      </c>
      <c r="B48412" t="s">
        <v>316167</v>
      </c>
      <c r="C48412" t="s">
        <v>228880</v>
      </c>
      <c r="E48412" t="s">
        <v>12747</v>
      </c>
    </row>
    <row r="48413" spans="1:6" x14ac:dyDescent="0.25">
      <c r="A48413" t="s">
        <v>316168</v>
      </c>
      <c r="B48413" t="s">
        <v>316169</v>
      </c>
      <c r="C48413" t="s">
        <v>228873</v>
      </c>
      <c r="D48413" t="s">
        <v>228977</v>
      </c>
      <c r="E48413" s="1">
        <v>42223</v>
      </c>
      <c r="F48413">
        <v>21181504</v>
      </c>
    </row>
    <row r="48414" spans="1:6" x14ac:dyDescent="0.25">
      <c r="A48414" t="s">
        <v>316170</v>
      </c>
      <c r="B48414" t="s">
        <v>316171</v>
      </c>
      <c r="C48414" t="s">
        <v>228873</v>
      </c>
      <c r="D48414" t="s">
        <v>228874</v>
      </c>
      <c r="E48414" t="s">
        <v>2026</v>
      </c>
      <c r="F48414">
        <v>2100000</v>
      </c>
    </row>
    <row r="48415" spans="1:6" x14ac:dyDescent="0.25">
      <c r="A48415" t="s">
        <v>316168</v>
      </c>
      <c r="B48415" t="s">
        <v>316172</v>
      </c>
      <c r="C48415" t="s">
        <v>228873</v>
      </c>
      <c r="D48415" t="s">
        <v>228877</v>
      </c>
      <c r="E48415" s="1">
        <v>40217</v>
      </c>
      <c r="F48415">
        <v>1740000</v>
      </c>
    </row>
    <row r="48416" spans="1:6" x14ac:dyDescent="0.25">
      <c r="A48416" t="s">
        <v>316173</v>
      </c>
      <c r="B48416" t="s">
        <v>316174</v>
      </c>
      <c r="C48416" t="s">
        <v>228889</v>
      </c>
      <c r="E48416" t="s">
        <v>51896</v>
      </c>
    </row>
    <row r="48417" spans="1:6" x14ac:dyDescent="0.25">
      <c r="A48417" t="s">
        <v>316175</v>
      </c>
      <c r="B48417" t="s">
        <v>316176</v>
      </c>
      <c r="C48417" t="s">
        <v>228909</v>
      </c>
      <c r="E48417" s="1">
        <v>41276</v>
      </c>
      <c r="F48417">
        <v>394809</v>
      </c>
    </row>
    <row r="48418" spans="1:6" x14ac:dyDescent="0.25">
      <c r="A48418" t="s">
        <v>316177</v>
      </c>
      <c r="B48418" t="s">
        <v>316178</v>
      </c>
      <c r="C48418" t="s">
        <v>228873</v>
      </c>
      <c r="E48418" t="s">
        <v>61955</v>
      </c>
      <c r="F48418">
        <v>247640946</v>
      </c>
    </row>
    <row r="48419" spans="1:6" x14ac:dyDescent="0.25">
      <c r="A48419" t="s">
        <v>316179</v>
      </c>
      <c r="B48419" t="s">
        <v>316180</v>
      </c>
      <c r="C48419" t="s">
        <v>228873</v>
      </c>
      <c r="E48419" t="s">
        <v>229368</v>
      </c>
      <c r="F48419">
        <v>10984600</v>
      </c>
    </row>
    <row r="48420" spans="1:6" x14ac:dyDescent="0.25">
      <c r="A48420" t="s">
        <v>316181</v>
      </c>
      <c r="B48420" t="s">
        <v>316182</v>
      </c>
      <c r="C48420" t="s">
        <v>228873</v>
      </c>
      <c r="D48420" t="s">
        <v>228874</v>
      </c>
      <c r="E48420" s="1">
        <v>39578</v>
      </c>
      <c r="F48420">
        <v>10000000</v>
      </c>
    </row>
    <row r="48421" spans="1:6" x14ac:dyDescent="0.25">
      <c r="A48421" t="s">
        <v>316183</v>
      </c>
      <c r="B48421" t="s">
        <v>316184</v>
      </c>
      <c r="C48421" t="s">
        <v>228873</v>
      </c>
      <c r="E48421" s="1">
        <v>39094</v>
      </c>
      <c r="F48421">
        <v>1470000</v>
      </c>
    </row>
    <row r="48422" spans="1:6" x14ac:dyDescent="0.25">
      <c r="A48422" t="s">
        <v>316185</v>
      </c>
      <c r="B48422" t="s">
        <v>316186</v>
      </c>
      <c r="C48422" t="s">
        <v>228873</v>
      </c>
      <c r="D48422" t="s">
        <v>228977</v>
      </c>
      <c r="E48422" t="s">
        <v>46867</v>
      </c>
      <c r="F48422">
        <v>20000000</v>
      </c>
    </row>
    <row r="48423" spans="1:6" x14ac:dyDescent="0.25">
      <c r="A48423" t="s">
        <v>316187</v>
      </c>
      <c r="B48423" t="s">
        <v>316188</v>
      </c>
      <c r="C48423" t="s">
        <v>228873</v>
      </c>
      <c r="D48423" t="s">
        <v>228874</v>
      </c>
      <c r="E48423" s="1">
        <v>40914</v>
      </c>
      <c r="F48423">
        <v>15500000</v>
      </c>
    </row>
    <row r="48424" spans="1:6" x14ac:dyDescent="0.25">
      <c r="A48424" t="s">
        <v>316185</v>
      </c>
      <c r="B48424" t="s">
        <v>316189</v>
      </c>
      <c r="C48424" t="s">
        <v>228927</v>
      </c>
      <c r="E48424" t="s">
        <v>121348</v>
      </c>
      <c r="F48424">
        <v>11000000</v>
      </c>
    </row>
    <row r="48425" spans="1:6" x14ac:dyDescent="0.25">
      <c r="A48425" t="s">
        <v>316187</v>
      </c>
      <c r="B48425" t="s">
        <v>316190</v>
      </c>
      <c r="C48425" t="s">
        <v>228873</v>
      </c>
      <c r="D48425" t="s">
        <v>228874</v>
      </c>
      <c r="E48425" t="s">
        <v>38915</v>
      </c>
      <c r="F48425">
        <v>20000000</v>
      </c>
    </row>
    <row r="48426" spans="1:6" x14ac:dyDescent="0.25">
      <c r="A48426" t="s">
        <v>316185</v>
      </c>
      <c r="B48426" t="s">
        <v>316191</v>
      </c>
      <c r="C48426" t="s">
        <v>228873</v>
      </c>
      <c r="D48426" t="s">
        <v>228877</v>
      </c>
      <c r="E48426" t="s">
        <v>51493</v>
      </c>
      <c r="F48426">
        <v>13200000</v>
      </c>
    </row>
    <row r="48427" spans="1:6" x14ac:dyDescent="0.25">
      <c r="A48427" t="s">
        <v>316192</v>
      </c>
      <c r="B48427" t="s">
        <v>316193</v>
      </c>
      <c r="C48427" t="s">
        <v>228880</v>
      </c>
      <c r="E48427" s="1">
        <v>40733</v>
      </c>
      <c r="F48427">
        <v>375000</v>
      </c>
    </row>
    <row r="48428" spans="1:6" x14ac:dyDescent="0.25">
      <c r="A48428" t="s">
        <v>316194</v>
      </c>
      <c r="B48428" t="s">
        <v>316195</v>
      </c>
      <c r="C48428" t="s">
        <v>228880</v>
      </c>
      <c r="E48428" s="1">
        <v>41222</v>
      </c>
      <c r="F48428">
        <v>500000</v>
      </c>
    </row>
    <row r="48429" spans="1:6" x14ac:dyDescent="0.25">
      <c r="A48429" t="s">
        <v>316196</v>
      </c>
      <c r="B48429" t="s">
        <v>316197</v>
      </c>
      <c r="C48429" t="s">
        <v>228880</v>
      </c>
      <c r="E48429" s="1">
        <v>41314</v>
      </c>
      <c r="F48429">
        <v>3200000</v>
      </c>
    </row>
    <row r="48430" spans="1:6" x14ac:dyDescent="0.25">
      <c r="A48430" t="s">
        <v>316198</v>
      </c>
      <c r="B48430" t="s">
        <v>316199</v>
      </c>
      <c r="C48430" t="s">
        <v>228873</v>
      </c>
      <c r="D48430" t="s">
        <v>228877</v>
      </c>
      <c r="E48430" t="s">
        <v>22024</v>
      </c>
      <c r="F48430">
        <v>5000000</v>
      </c>
    </row>
    <row r="48431" spans="1:6" x14ac:dyDescent="0.25">
      <c r="A48431" t="s">
        <v>316200</v>
      </c>
      <c r="B48431" t="s">
        <v>316201</v>
      </c>
      <c r="C48431" t="s">
        <v>228880</v>
      </c>
      <c r="E48431" s="1">
        <v>40919</v>
      </c>
      <c r="F48431">
        <v>800000</v>
      </c>
    </row>
    <row r="48432" spans="1:6" x14ac:dyDescent="0.25">
      <c r="A48432" t="s">
        <v>316202</v>
      </c>
      <c r="B48432" t="s">
        <v>316203</v>
      </c>
      <c r="C48432" t="s">
        <v>228916</v>
      </c>
      <c r="E48432" t="s">
        <v>17410</v>
      </c>
      <c r="F48432">
        <v>100000</v>
      </c>
    </row>
    <row r="48433" spans="1:6" x14ac:dyDescent="0.25">
      <c r="A48433" t="s">
        <v>316204</v>
      </c>
      <c r="B48433" t="s">
        <v>316205</v>
      </c>
      <c r="C48433" t="s">
        <v>228873</v>
      </c>
      <c r="D48433" t="s">
        <v>229206</v>
      </c>
      <c r="E48433" t="s">
        <v>18545</v>
      </c>
      <c r="F48433">
        <v>40000000</v>
      </c>
    </row>
    <row r="48434" spans="1:6" x14ac:dyDescent="0.25">
      <c r="A48434" t="s">
        <v>316206</v>
      </c>
      <c r="B48434" t="s">
        <v>316207</v>
      </c>
      <c r="C48434" t="s">
        <v>228873</v>
      </c>
      <c r="D48434" t="s">
        <v>228874</v>
      </c>
      <c r="E48434" t="s">
        <v>230322</v>
      </c>
      <c r="F48434">
        <v>17000000</v>
      </c>
    </row>
    <row r="48435" spans="1:6" x14ac:dyDescent="0.25">
      <c r="A48435" t="s">
        <v>316208</v>
      </c>
      <c r="B48435" t="s">
        <v>316209</v>
      </c>
      <c r="C48435" t="s">
        <v>228909</v>
      </c>
      <c r="E48435" t="s">
        <v>24650</v>
      </c>
    </row>
    <row r="48436" spans="1:6" x14ac:dyDescent="0.25">
      <c r="A48436" t="s">
        <v>316210</v>
      </c>
      <c r="B48436" t="s">
        <v>316211</v>
      </c>
      <c r="C48436" t="s">
        <v>228873</v>
      </c>
      <c r="D48436" t="s">
        <v>228877</v>
      </c>
      <c r="E48436" t="s">
        <v>279911</v>
      </c>
      <c r="F48436">
        <v>12000000</v>
      </c>
    </row>
    <row r="48437" spans="1:6" x14ac:dyDescent="0.25">
      <c r="A48437" t="s">
        <v>316212</v>
      </c>
      <c r="B48437" t="s">
        <v>316213</v>
      </c>
      <c r="C48437" t="s">
        <v>228873</v>
      </c>
      <c r="D48437" t="s">
        <v>228874</v>
      </c>
      <c r="E48437" t="s">
        <v>211905</v>
      </c>
      <c r="F48437">
        <v>3295019</v>
      </c>
    </row>
    <row r="48438" spans="1:6" x14ac:dyDescent="0.25">
      <c r="A48438" t="s">
        <v>316214</v>
      </c>
      <c r="B48438" t="s">
        <v>316215</v>
      </c>
      <c r="C48438" t="s">
        <v>228873</v>
      </c>
      <c r="D48438" t="s">
        <v>228877</v>
      </c>
      <c r="E48438" s="1">
        <v>40396</v>
      </c>
      <c r="F48438">
        <v>1250000</v>
      </c>
    </row>
    <row r="48439" spans="1:6" x14ac:dyDescent="0.25">
      <c r="A48439" t="s">
        <v>316216</v>
      </c>
      <c r="B48439" t="s">
        <v>316217</v>
      </c>
      <c r="C48439" t="s">
        <v>228873</v>
      </c>
      <c r="E48439" t="s">
        <v>38592</v>
      </c>
      <c r="F48439">
        <v>1163000</v>
      </c>
    </row>
    <row r="48440" spans="1:6" x14ac:dyDescent="0.25">
      <c r="A48440" t="s">
        <v>316218</v>
      </c>
      <c r="B48440" t="s">
        <v>316219</v>
      </c>
      <c r="C48440" t="s">
        <v>228873</v>
      </c>
      <c r="D48440" t="s">
        <v>228874</v>
      </c>
      <c r="E48440" s="1">
        <v>39823</v>
      </c>
      <c r="F48440">
        <v>5400000</v>
      </c>
    </row>
    <row r="48441" spans="1:6" x14ac:dyDescent="0.25">
      <c r="A48441" t="s">
        <v>316220</v>
      </c>
      <c r="B48441" t="s">
        <v>316221</v>
      </c>
      <c r="C48441" t="s">
        <v>228873</v>
      </c>
      <c r="E48441" s="1">
        <v>40301</v>
      </c>
      <c r="F48441">
        <v>1573916</v>
      </c>
    </row>
    <row r="48442" spans="1:6" x14ac:dyDescent="0.25">
      <c r="A48442" t="s">
        <v>316222</v>
      </c>
      <c r="B48442" t="s">
        <v>316223</v>
      </c>
      <c r="C48442" t="s">
        <v>228927</v>
      </c>
      <c r="E48442" t="s">
        <v>104</v>
      </c>
      <c r="F48442">
        <v>10000000</v>
      </c>
    </row>
    <row r="48443" spans="1:6" x14ac:dyDescent="0.25">
      <c r="A48443" t="s">
        <v>316224</v>
      </c>
      <c r="B48443" t="s">
        <v>316225</v>
      </c>
      <c r="C48443" t="s">
        <v>228873</v>
      </c>
      <c r="E48443" s="1">
        <v>40950</v>
      </c>
      <c r="F48443">
        <v>1763000</v>
      </c>
    </row>
    <row r="48444" spans="1:6" x14ac:dyDescent="0.25">
      <c r="A48444" t="s">
        <v>316222</v>
      </c>
      <c r="B48444" t="s">
        <v>316226</v>
      </c>
      <c r="C48444" t="s">
        <v>228873</v>
      </c>
      <c r="E48444" t="s">
        <v>23104</v>
      </c>
      <c r="F48444">
        <v>3089945</v>
      </c>
    </row>
    <row r="48445" spans="1:6" x14ac:dyDescent="0.25">
      <c r="A48445" t="s">
        <v>316224</v>
      </c>
      <c r="B48445" t="s">
        <v>316227</v>
      </c>
      <c r="C48445" t="s">
        <v>228873</v>
      </c>
      <c r="E48445" t="s">
        <v>40923</v>
      </c>
      <c r="F48445">
        <v>450158</v>
      </c>
    </row>
    <row r="48446" spans="1:6" x14ac:dyDescent="0.25">
      <c r="A48446" t="s">
        <v>316222</v>
      </c>
      <c r="B48446" t="s">
        <v>316228</v>
      </c>
      <c r="C48446" t="s">
        <v>229311</v>
      </c>
      <c r="E48446" s="1">
        <v>41923</v>
      </c>
      <c r="F48446">
        <v>8100000</v>
      </c>
    </row>
    <row r="48447" spans="1:6" x14ac:dyDescent="0.25">
      <c r="A48447" t="s">
        <v>316224</v>
      </c>
      <c r="B48447" t="s">
        <v>316229</v>
      </c>
      <c r="C48447" t="s">
        <v>228927</v>
      </c>
      <c r="E48447" s="1">
        <v>40337</v>
      </c>
      <c r="F48447">
        <v>1580000</v>
      </c>
    </row>
    <row r="48448" spans="1:6" x14ac:dyDescent="0.25">
      <c r="A48448" t="s">
        <v>316230</v>
      </c>
      <c r="B48448" t="s">
        <v>316231</v>
      </c>
      <c r="C48448" t="s">
        <v>228873</v>
      </c>
      <c r="D48448" t="s">
        <v>229145</v>
      </c>
      <c r="E48448" t="s">
        <v>38279</v>
      </c>
      <c r="F48448">
        <v>8020000</v>
      </c>
    </row>
    <row r="48449" spans="1:6" x14ac:dyDescent="0.25">
      <c r="A48449" t="s">
        <v>316232</v>
      </c>
      <c r="B48449" t="s">
        <v>316233</v>
      </c>
      <c r="C48449" t="s">
        <v>228880</v>
      </c>
      <c r="E48449" t="s">
        <v>45053</v>
      </c>
      <c r="F48449">
        <v>3000000</v>
      </c>
    </row>
    <row r="48450" spans="1:6" x14ac:dyDescent="0.25">
      <c r="A48450" t="s">
        <v>316234</v>
      </c>
      <c r="B48450" t="s">
        <v>316235</v>
      </c>
      <c r="C48450" t="s">
        <v>228873</v>
      </c>
      <c r="E48450" s="1">
        <v>39630</v>
      </c>
      <c r="F48450">
        <v>400000</v>
      </c>
    </row>
    <row r="48451" spans="1:6" x14ac:dyDescent="0.25">
      <c r="A48451" t="s">
        <v>316236</v>
      </c>
      <c r="B48451" t="s">
        <v>316237</v>
      </c>
      <c r="C48451" t="s">
        <v>228880</v>
      </c>
      <c r="E48451" t="s">
        <v>54019</v>
      </c>
      <c r="F48451">
        <v>100000</v>
      </c>
    </row>
    <row r="48452" spans="1:6" x14ac:dyDescent="0.25">
      <c r="A48452" t="s">
        <v>316238</v>
      </c>
      <c r="B48452" t="s">
        <v>316239</v>
      </c>
      <c r="C48452" t="s">
        <v>229045</v>
      </c>
      <c r="E48452" t="s">
        <v>64223</v>
      </c>
      <c r="F48452">
        <v>350000</v>
      </c>
    </row>
    <row r="48453" spans="1:6" x14ac:dyDescent="0.25">
      <c r="A48453" t="s">
        <v>316240</v>
      </c>
      <c r="B48453" t="s">
        <v>316241</v>
      </c>
      <c r="C48453" t="s">
        <v>228873</v>
      </c>
      <c r="D48453" t="s">
        <v>228877</v>
      </c>
      <c r="E48453" t="s">
        <v>7733</v>
      </c>
    </row>
    <row r="48454" spans="1:6" x14ac:dyDescent="0.25">
      <c r="A48454" t="s">
        <v>316242</v>
      </c>
      <c r="B48454" t="s">
        <v>316243</v>
      </c>
      <c r="C48454" t="s">
        <v>228880</v>
      </c>
      <c r="E48454" s="1">
        <v>39452</v>
      </c>
      <c r="F48454">
        <v>30000</v>
      </c>
    </row>
    <row r="48455" spans="1:6" x14ac:dyDescent="0.25">
      <c r="A48455" t="s">
        <v>316244</v>
      </c>
      <c r="B48455" t="s">
        <v>316245</v>
      </c>
      <c r="C48455" t="s">
        <v>228880</v>
      </c>
      <c r="E48455" s="1">
        <v>40189</v>
      </c>
      <c r="F48455">
        <v>570966</v>
      </c>
    </row>
    <row r="48456" spans="1:6" x14ac:dyDescent="0.25">
      <c r="A48456" t="s">
        <v>316246</v>
      </c>
      <c r="B48456" t="s">
        <v>316247</v>
      </c>
      <c r="C48456" t="s">
        <v>228880</v>
      </c>
      <c r="E48456" s="1">
        <v>40920</v>
      </c>
      <c r="F48456">
        <v>150000</v>
      </c>
    </row>
    <row r="48457" spans="1:6" x14ac:dyDescent="0.25">
      <c r="A48457" t="s">
        <v>316248</v>
      </c>
      <c r="B48457" t="s">
        <v>316249</v>
      </c>
      <c r="C48457" t="s">
        <v>228873</v>
      </c>
      <c r="E48457" t="s">
        <v>30335</v>
      </c>
      <c r="F48457">
        <v>1500000</v>
      </c>
    </row>
    <row r="48458" spans="1:6" x14ac:dyDescent="0.25">
      <c r="A48458" t="s">
        <v>316250</v>
      </c>
      <c r="B48458" t="s">
        <v>316251</v>
      </c>
      <c r="C48458" t="s">
        <v>228873</v>
      </c>
      <c r="E48458" t="s">
        <v>40017</v>
      </c>
      <c r="F48458">
        <v>1500000</v>
      </c>
    </row>
    <row r="48459" spans="1:6" x14ac:dyDescent="0.25">
      <c r="A48459" t="s">
        <v>316252</v>
      </c>
      <c r="B48459" t="s">
        <v>316253</v>
      </c>
      <c r="C48459" t="s">
        <v>228889</v>
      </c>
      <c r="E48459" s="1">
        <v>41642</v>
      </c>
      <c r="F48459">
        <v>29331884</v>
      </c>
    </row>
    <row r="48460" spans="1:6" x14ac:dyDescent="0.25">
      <c r="A48460" t="s">
        <v>316254</v>
      </c>
      <c r="B48460" t="s">
        <v>316255</v>
      </c>
      <c r="C48460" t="s">
        <v>228880</v>
      </c>
      <c r="E48460" s="1">
        <v>41647</v>
      </c>
      <c r="F48460">
        <v>65000</v>
      </c>
    </row>
    <row r="48461" spans="1:6" x14ac:dyDescent="0.25">
      <c r="A48461" t="s">
        <v>316256</v>
      </c>
      <c r="B48461" t="s">
        <v>316257</v>
      </c>
      <c r="C48461" t="s">
        <v>228880</v>
      </c>
      <c r="E48461" s="1">
        <v>41707</v>
      </c>
      <c r="F48461">
        <v>45958</v>
      </c>
    </row>
    <row r="48462" spans="1:6" x14ac:dyDescent="0.25">
      <c r="A48462" t="s">
        <v>316258</v>
      </c>
      <c r="B48462" t="s">
        <v>316259</v>
      </c>
      <c r="C48462" t="s">
        <v>228880</v>
      </c>
      <c r="E48462" s="1">
        <v>40918</v>
      </c>
      <c r="F48462">
        <v>400000</v>
      </c>
    </row>
    <row r="48463" spans="1:6" x14ac:dyDescent="0.25">
      <c r="A48463" t="s">
        <v>316260</v>
      </c>
      <c r="B48463" t="s">
        <v>316261</v>
      </c>
      <c r="C48463" t="s">
        <v>228880</v>
      </c>
      <c r="E48463" s="1">
        <v>42222</v>
      </c>
      <c r="F48463">
        <v>20000</v>
      </c>
    </row>
    <row r="48464" spans="1:6" x14ac:dyDescent="0.25">
      <c r="A48464" t="s">
        <v>316262</v>
      </c>
      <c r="B48464" t="s">
        <v>316263</v>
      </c>
      <c r="C48464" t="s">
        <v>228880</v>
      </c>
      <c r="E48464" t="s">
        <v>52748</v>
      </c>
      <c r="F48464">
        <v>3750000</v>
      </c>
    </row>
    <row r="48465" spans="1:6" x14ac:dyDescent="0.25">
      <c r="A48465" t="s">
        <v>316264</v>
      </c>
      <c r="B48465" t="s">
        <v>316265</v>
      </c>
      <c r="C48465" t="s">
        <v>228873</v>
      </c>
      <c r="D48465" t="s">
        <v>228877</v>
      </c>
      <c r="E48465" s="1">
        <v>41671</v>
      </c>
    </row>
    <row r="48466" spans="1:6" x14ac:dyDescent="0.25">
      <c r="A48466" t="s">
        <v>316266</v>
      </c>
      <c r="B48466" t="s">
        <v>316267</v>
      </c>
      <c r="C48466" t="s">
        <v>228880</v>
      </c>
      <c r="E48466" s="1">
        <v>40552</v>
      </c>
      <c r="F48466">
        <v>100000</v>
      </c>
    </row>
    <row r="48467" spans="1:6" x14ac:dyDescent="0.25">
      <c r="A48467" t="s">
        <v>316264</v>
      </c>
      <c r="B48467" t="s">
        <v>316268</v>
      </c>
      <c r="C48467" t="s">
        <v>228889</v>
      </c>
      <c r="E48467" s="1">
        <v>41519</v>
      </c>
    </row>
    <row r="48468" spans="1:6" x14ac:dyDescent="0.25">
      <c r="A48468" t="s">
        <v>316269</v>
      </c>
      <c r="B48468" t="s">
        <v>316270</v>
      </c>
      <c r="C48468" t="s">
        <v>228943</v>
      </c>
      <c r="E48468" s="1">
        <v>39452</v>
      </c>
    </row>
    <row r="48469" spans="1:6" x14ac:dyDescent="0.25">
      <c r="A48469" t="s">
        <v>316271</v>
      </c>
      <c r="B48469" t="s">
        <v>316272</v>
      </c>
      <c r="C48469" t="s">
        <v>228873</v>
      </c>
      <c r="E48469" t="s">
        <v>51625</v>
      </c>
      <c r="F48469">
        <v>2500000</v>
      </c>
    </row>
    <row r="48470" spans="1:6" x14ac:dyDescent="0.25">
      <c r="A48470" t="s">
        <v>316273</v>
      </c>
      <c r="B48470" t="s">
        <v>316274</v>
      </c>
      <c r="C48470" t="s">
        <v>228873</v>
      </c>
      <c r="E48470" t="s">
        <v>104376</v>
      </c>
      <c r="F48470">
        <v>1500000</v>
      </c>
    </row>
    <row r="48471" spans="1:6" x14ac:dyDescent="0.25">
      <c r="A48471" t="s">
        <v>316275</v>
      </c>
      <c r="B48471" t="s">
        <v>316276</v>
      </c>
      <c r="C48471" t="s">
        <v>228873</v>
      </c>
      <c r="E48471" t="s">
        <v>33458</v>
      </c>
      <c r="F48471">
        <v>1000000</v>
      </c>
    </row>
    <row r="48472" spans="1:6" x14ac:dyDescent="0.25">
      <c r="A48472" t="s">
        <v>316277</v>
      </c>
      <c r="B48472" t="s">
        <v>316278</v>
      </c>
      <c r="C48472" t="s">
        <v>228873</v>
      </c>
      <c r="D48472" t="s">
        <v>228877</v>
      </c>
      <c r="E48472" s="1">
        <v>42044</v>
      </c>
      <c r="F48472">
        <v>3000000</v>
      </c>
    </row>
    <row r="48473" spans="1:6" x14ac:dyDescent="0.25">
      <c r="A48473" t="s">
        <v>316279</v>
      </c>
      <c r="B48473" t="s">
        <v>316280</v>
      </c>
      <c r="C48473" t="s">
        <v>228880</v>
      </c>
      <c r="E48473" s="1">
        <v>41286</v>
      </c>
      <c r="F48473">
        <v>300000</v>
      </c>
    </row>
    <row r="48474" spans="1:6" x14ac:dyDescent="0.25">
      <c r="A48474" t="s">
        <v>316281</v>
      </c>
      <c r="B48474" t="s">
        <v>316282</v>
      </c>
      <c r="C48474" t="s">
        <v>228880</v>
      </c>
      <c r="E48474" s="1">
        <v>42256</v>
      </c>
      <c r="F48474">
        <v>350000</v>
      </c>
    </row>
    <row r="48475" spans="1:6" x14ac:dyDescent="0.25">
      <c r="A48475" t="s">
        <v>316283</v>
      </c>
      <c r="B48475" t="s">
        <v>316284</v>
      </c>
      <c r="C48475" t="s">
        <v>228873</v>
      </c>
      <c r="D48475" t="s">
        <v>228874</v>
      </c>
      <c r="E48475" t="s">
        <v>28726</v>
      </c>
      <c r="F48475">
        <v>44000000</v>
      </c>
    </row>
    <row r="48476" spans="1:6" x14ac:dyDescent="0.25">
      <c r="A48476" t="s">
        <v>316285</v>
      </c>
      <c r="B48476" t="s">
        <v>316286</v>
      </c>
      <c r="C48476" t="s">
        <v>228880</v>
      </c>
      <c r="E48476" s="1">
        <v>40914</v>
      </c>
    </row>
    <row r="48477" spans="1:6" x14ac:dyDescent="0.25">
      <c r="A48477" t="s">
        <v>316283</v>
      </c>
      <c r="B48477" t="s">
        <v>316287</v>
      </c>
      <c r="C48477" t="s">
        <v>228873</v>
      </c>
      <c r="D48477" t="s">
        <v>228977</v>
      </c>
      <c r="E48477" t="s">
        <v>91481</v>
      </c>
      <c r="F48477">
        <v>220000000</v>
      </c>
    </row>
    <row r="48478" spans="1:6" x14ac:dyDescent="0.25">
      <c r="A48478" t="s">
        <v>316285</v>
      </c>
      <c r="B48478" t="s">
        <v>316288</v>
      </c>
      <c r="C48478" t="s">
        <v>228880</v>
      </c>
      <c r="E48478" t="s">
        <v>47350</v>
      </c>
      <c r="F48478">
        <v>2300000</v>
      </c>
    </row>
    <row r="48479" spans="1:6" x14ac:dyDescent="0.25">
      <c r="A48479" t="s">
        <v>316283</v>
      </c>
      <c r="B48479" t="s">
        <v>316289</v>
      </c>
      <c r="C48479" t="s">
        <v>228873</v>
      </c>
      <c r="D48479" t="s">
        <v>228877</v>
      </c>
      <c r="E48479" s="1">
        <v>41554</v>
      </c>
      <c r="F48479">
        <v>8500000</v>
      </c>
    </row>
    <row r="48480" spans="1:6" x14ac:dyDescent="0.25">
      <c r="A48480" t="s">
        <v>316290</v>
      </c>
      <c r="B48480" t="s">
        <v>316291</v>
      </c>
      <c r="C48480" t="s">
        <v>228943</v>
      </c>
      <c r="E48480" s="1">
        <v>42287</v>
      </c>
    </row>
    <row r="48481" spans="1:6" x14ac:dyDescent="0.25">
      <c r="A48481" t="s">
        <v>316292</v>
      </c>
      <c r="B48481" t="s">
        <v>316293</v>
      </c>
      <c r="C48481" t="s">
        <v>228880</v>
      </c>
      <c r="E48481" s="1">
        <v>41641</v>
      </c>
      <c r="F48481">
        <v>30000</v>
      </c>
    </row>
    <row r="48482" spans="1:6" x14ac:dyDescent="0.25">
      <c r="A48482" t="s">
        <v>316294</v>
      </c>
      <c r="B48482" t="s">
        <v>316295</v>
      </c>
      <c r="C48482" t="s">
        <v>228880</v>
      </c>
      <c r="E48482" s="1">
        <v>41952</v>
      </c>
      <c r="F48482">
        <v>2000000</v>
      </c>
    </row>
    <row r="48483" spans="1:6" x14ac:dyDescent="0.25">
      <c r="A48483" t="s">
        <v>316296</v>
      </c>
      <c r="B48483" t="s">
        <v>316297</v>
      </c>
      <c r="C48483" t="s">
        <v>228880</v>
      </c>
      <c r="E48483" t="s">
        <v>22962</v>
      </c>
      <c r="F48483">
        <v>233536</v>
      </c>
    </row>
    <row r="48484" spans="1:6" x14ac:dyDescent="0.25">
      <c r="A48484" t="s">
        <v>316298</v>
      </c>
      <c r="B48484" t="s">
        <v>316299</v>
      </c>
      <c r="C48484" t="s">
        <v>228880</v>
      </c>
      <c r="E48484" t="s">
        <v>71965</v>
      </c>
      <c r="F48484">
        <v>763595</v>
      </c>
    </row>
    <row r="48485" spans="1:6" x14ac:dyDescent="0.25">
      <c r="A48485" t="s">
        <v>316300</v>
      </c>
      <c r="B48485" t="s">
        <v>316301</v>
      </c>
      <c r="C48485" t="s">
        <v>228873</v>
      </c>
      <c r="E48485" t="s">
        <v>20335</v>
      </c>
      <c r="F48485">
        <v>725000</v>
      </c>
    </row>
    <row r="48486" spans="1:6" x14ac:dyDescent="0.25">
      <c r="A48486" t="s">
        <v>316302</v>
      </c>
      <c r="B48486" t="s">
        <v>316303</v>
      </c>
      <c r="C48486" t="s">
        <v>228880</v>
      </c>
      <c r="E48486" t="s">
        <v>64368</v>
      </c>
      <c r="F48486">
        <v>1100000</v>
      </c>
    </row>
    <row r="48487" spans="1:6" x14ac:dyDescent="0.25">
      <c r="A48487" t="s">
        <v>316304</v>
      </c>
      <c r="B48487" t="s">
        <v>316305</v>
      </c>
      <c r="C48487" t="s">
        <v>228873</v>
      </c>
      <c r="D48487" t="s">
        <v>228877</v>
      </c>
      <c r="E48487" t="s">
        <v>117600</v>
      </c>
      <c r="F48487">
        <v>4000000</v>
      </c>
    </row>
    <row r="48488" spans="1:6" x14ac:dyDescent="0.25">
      <c r="A48488" t="s">
        <v>316306</v>
      </c>
      <c r="B48488" t="s">
        <v>316307</v>
      </c>
      <c r="C48488" t="s">
        <v>228880</v>
      </c>
      <c r="E48488" s="1">
        <v>41644</v>
      </c>
      <c r="F48488">
        <v>34623</v>
      </c>
    </row>
    <row r="48489" spans="1:6" x14ac:dyDescent="0.25">
      <c r="A48489" t="s">
        <v>316308</v>
      </c>
      <c r="B48489" t="s">
        <v>316309</v>
      </c>
      <c r="C48489" t="s">
        <v>228880</v>
      </c>
      <c r="E48489" t="s">
        <v>81738</v>
      </c>
      <c r="F48489">
        <v>35861</v>
      </c>
    </row>
    <row r="48490" spans="1:6" x14ac:dyDescent="0.25">
      <c r="A48490" t="s">
        <v>316310</v>
      </c>
      <c r="B48490" t="s">
        <v>316311</v>
      </c>
      <c r="C48490" t="s">
        <v>228880</v>
      </c>
      <c r="E48490" s="1">
        <v>39360</v>
      </c>
      <c r="F48490">
        <v>25000</v>
      </c>
    </row>
    <row r="48491" spans="1:6" x14ac:dyDescent="0.25">
      <c r="A48491" t="s">
        <v>316312</v>
      </c>
      <c r="B48491" t="s">
        <v>316313</v>
      </c>
      <c r="C48491" t="s">
        <v>228880</v>
      </c>
      <c r="E48491" t="s">
        <v>411</v>
      </c>
    </row>
    <row r="48492" spans="1:6" x14ac:dyDescent="0.25">
      <c r="A48492" t="s">
        <v>316314</v>
      </c>
      <c r="B48492" t="s">
        <v>316315</v>
      </c>
      <c r="C48492" t="s">
        <v>228880</v>
      </c>
      <c r="E48492" s="1">
        <v>41281</v>
      </c>
      <c r="F48492">
        <v>47619</v>
      </c>
    </row>
    <row r="48493" spans="1:6" x14ac:dyDescent="0.25">
      <c r="A48493" t="s">
        <v>316316</v>
      </c>
      <c r="B48493" t="s">
        <v>316317</v>
      </c>
      <c r="C48493" t="s">
        <v>228873</v>
      </c>
      <c r="D48493" t="s">
        <v>228877</v>
      </c>
      <c r="E48493" s="1">
        <v>40576</v>
      </c>
      <c r="F48493">
        <v>7000000</v>
      </c>
    </row>
    <row r="48494" spans="1:6" x14ac:dyDescent="0.25">
      <c r="A48494" t="s">
        <v>316318</v>
      </c>
      <c r="B48494" t="s">
        <v>316319</v>
      </c>
      <c r="C48494" t="s">
        <v>228880</v>
      </c>
      <c r="E48494" s="1">
        <v>40301</v>
      </c>
      <c r="F48494">
        <v>500000</v>
      </c>
    </row>
    <row r="48495" spans="1:6" x14ac:dyDescent="0.25">
      <c r="A48495" t="s">
        <v>316316</v>
      </c>
      <c r="B48495" t="s">
        <v>316320</v>
      </c>
      <c r="C48495" t="s">
        <v>228873</v>
      </c>
      <c r="D48495" t="s">
        <v>228874</v>
      </c>
      <c r="E48495" s="1">
        <v>41033</v>
      </c>
      <c r="F48495">
        <v>50000000</v>
      </c>
    </row>
    <row r="48496" spans="1:6" x14ac:dyDescent="0.25">
      <c r="A48496" t="s">
        <v>316321</v>
      </c>
      <c r="B48496" t="s">
        <v>316322</v>
      </c>
      <c r="C48496" t="s">
        <v>228873</v>
      </c>
      <c r="D48496" t="s">
        <v>228877</v>
      </c>
      <c r="E48496" s="1">
        <v>39817</v>
      </c>
      <c r="F48496">
        <v>1308756</v>
      </c>
    </row>
    <row r="48497" spans="1:6" x14ac:dyDescent="0.25">
      <c r="A48497" t="s">
        <v>316323</v>
      </c>
      <c r="B48497" t="s">
        <v>316324</v>
      </c>
      <c r="C48497" t="s">
        <v>228873</v>
      </c>
      <c r="D48497" t="s">
        <v>228877</v>
      </c>
      <c r="E48497" t="s">
        <v>228587</v>
      </c>
      <c r="F48497">
        <v>2000000</v>
      </c>
    </row>
    <row r="48498" spans="1:6" x14ac:dyDescent="0.25">
      <c r="A48498" t="s">
        <v>316325</v>
      </c>
      <c r="B48498" t="s">
        <v>316326</v>
      </c>
      <c r="C48498" t="s">
        <v>228880</v>
      </c>
      <c r="E48498" s="1">
        <v>41641</v>
      </c>
      <c r="F48498">
        <v>675529</v>
      </c>
    </row>
    <row r="48499" spans="1:6" x14ac:dyDescent="0.25">
      <c r="A48499" t="s">
        <v>316327</v>
      </c>
      <c r="B48499" t="s">
        <v>316328</v>
      </c>
      <c r="C48499" t="s">
        <v>228880</v>
      </c>
      <c r="E48499" s="1">
        <v>42038</v>
      </c>
      <c r="F48499">
        <v>120000</v>
      </c>
    </row>
    <row r="48500" spans="1:6" x14ac:dyDescent="0.25">
      <c r="A48500" t="s">
        <v>316329</v>
      </c>
      <c r="B48500" t="s">
        <v>316330</v>
      </c>
      <c r="C48500" t="s">
        <v>228873</v>
      </c>
      <c r="E48500" s="1">
        <v>40364</v>
      </c>
      <c r="F48500">
        <v>2999997</v>
      </c>
    </row>
    <row r="48501" spans="1:6" x14ac:dyDescent="0.25">
      <c r="A48501" t="s">
        <v>316331</v>
      </c>
      <c r="B48501" t="s">
        <v>316332</v>
      </c>
      <c r="C48501" t="s">
        <v>228873</v>
      </c>
      <c r="D48501" t="s">
        <v>228874</v>
      </c>
      <c r="E48501" s="1">
        <v>39760</v>
      </c>
      <c r="F48501">
        <v>8500000</v>
      </c>
    </row>
    <row r="48502" spans="1:6" x14ac:dyDescent="0.25">
      <c r="A48502" t="s">
        <v>316333</v>
      </c>
      <c r="B48502" t="s">
        <v>316334</v>
      </c>
      <c r="C48502" t="s">
        <v>228880</v>
      </c>
      <c r="E48502" t="s">
        <v>138455</v>
      </c>
      <c r="F48502">
        <v>1700000</v>
      </c>
    </row>
    <row r="48503" spans="1:6" x14ac:dyDescent="0.25">
      <c r="A48503" t="s">
        <v>316335</v>
      </c>
      <c r="B48503" t="s">
        <v>316336</v>
      </c>
      <c r="C48503" t="s">
        <v>228943</v>
      </c>
      <c r="E48503" t="s">
        <v>43936</v>
      </c>
      <c r="F48503">
        <v>300000</v>
      </c>
    </row>
    <row r="48504" spans="1:6" x14ac:dyDescent="0.25">
      <c r="A48504" t="s">
        <v>316337</v>
      </c>
      <c r="B48504" t="s">
        <v>316338</v>
      </c>
      <c r="C48504" t="s">
        <v>228880</v>
      </c>
      <c r="E48504" t="s">
        <v>15006</v>
      </c>
      <c r="F48504">
        <v>500000</v>
      </c>
    </row>
    <row r="48505" spans="1:6" x14ac:dyDescent="0.25">
      <c r="A48505" t="s">
        <v>316339</v>
      </c>
      <c r="B48505" t="s">
        <v>316340</v>
      </c>
      <c r="C48505" t="s">
        <v>228880</v>
      </c>
      <c r="E48505" s="1">
        <v>40909</v>
      </c>
    </row>
    <row r="48506" spans="1:6" x14ac:dyDescent="0.25">
      <c r="A48506" t="s">
        <v>316341</v>
      </c>
      <c r="B48506" t="s">
        <v>316342</v>
      </c>
      <c r="C48506" t="s">
        <v>228873</v>
      </c>
      <c r="E48506" t="s">
        <v>232644</v>
      </c>
      <c r="F48506">
        <v>21000000</v>
      </c>
    </row>
    <row r="48507" spans="1:6" x14ac:dyDescent="0.25">
      <c r="A48507" t="s">
        <v>316343</v>
      </c>
      <c r="B48507" t="s">
        <v>316344</v>
      </c>
      <c r="C48507" t="s">
        <v>228889</v>
      </c>
      <c r="E48507" s="1">
        <v>36070</v>
      </c>
    </row>
    <row r="48508" spans="1:6" x14ac:dyDescent="0.25">
      <c r="A48508" t="s">
        <v>316345</v>
      </c>
      <c r="B48508" t="s">
        <v>316346</v>
      </c>
      <c r="C48508" t="s">
        <v>228880</v>
      </c>
      <c r="E48508" t="s">
        <v>132896</v>
      </c>
      <c r="F48508">
        <v>1000000</v>
      </c>
    </row>
    <row r="48509" spans="1:6" x14ac:dyDescent="0.25">
      <c r="A48509" t="s">
        <v>316347</v>
      </c>
      <c r="B48509" t="s">
        <v>316348</v>
      </c>
      <c r="C48509" t="s">
        <v>228927</v>
      </c>
      <c r="E48509" t="s">
        <v>25364</v>
      </c>
      <c r="F48509">
        <v>1426839</v>
      </c>
    </row>
    <row r="48510" spans="1:6" x14ac:dyDescent="0.25">
      <c r="A48510" t="s">
        <v>316349</v>
      </c>
      <c r="B48510" t="s">
        <v>316350</v>
      </c>
      <c r="C48510" t="s">
        <v>228873</v>
      </c>
      <c r="E48510" t="s">
        <v>6698</v>
      </c>
      <c r="F48510">
        <v>6000000</v>
      </c>
    </row>
    <row r="48511" spans="1:6" x14ac:dyDescent="0.25">
      <c r="A48511" t="s">
        <v>316347</v>
      </c>
      <c r="B48511" t="s">
        <v>316351</v>
      </c>
      <c r="C48511" t="s">
        <v>228927</v>
      </c>
      <c r="E48511" t="s">
        <v>65440</v>
      </c>
      <c r="F48511">
        <v>650000</v>
      </c>
    </row>
    <row r="48512" spans="1:6" x14ac:dyDescent="0.25">
      <c r="A48512" t="s">
        <v>316349</v>
      </c>
      <c r="B48512" t="s">
        <v>316352</v>
      </c>
      <c r="C48512" t="s">
        <v>228873</v>
      </c>
      <c r="E48512" t="s">
        <v>84306</v>
      </c>
      <c r="F48512">
        <v>6000000</v>
      </c>
    </row>
    <row r="48513" spans="1:6" x14ac:dyDescent="0.25">
      <c r="A48513" t="s">
        <v>316347</v>
      </c>
      <c r="B48513" t="s">
        <v>316353</v>
      </c>
      <c r="C48513" t="s">
        <v>228873</v>
      </c>
      <c r="E48513" t="s">
        <v>201079</v>
      </c>
      <c r="F48513">
        <v>4332760</v>
      </c>
    </row>
    <row r="48514" spans="1:6" x14ac:dyDescent="0.25">
      <c r="A48514" t="s">
        <v>316349</v>
      </c>
      <c r="B48514" t="s">
        <v>316354</v>
      </c>
      <c r="C48514" t="s">
        <v>228873</v>
      </c>
      <c r="E48514" t="s">
        <v>12747</v>
      </c>
      <c r="F48514">
        <v>6500000</v>
      </c>
    </row>
    <row r="48515" spans="1:6" x14ac:dyDescent="0.25">
      <c r="A48515" t="s">
        <v>316347</v>
      </c>
      <c r="B48515" t="s">
        <v>316355</v>
      </c>
      <c r="C48515" t="s">
        <v>228873</v>
      </c>
      <c r="E48515" t="s">
        <v>27939</v>
      </c>
      <c r="F48515">
        <v>4000000</v>
      </c>
    </row>
    <row r="48516" spans="1:6" x14ac:dyDescent="0.25">
      <c r="A48516" t="s">
        <v>316349</v>
      </c>
      <c r="B48516" t="s">
        <v>316356</v>
      </c>
      <c r="C48516" t="s">
        <v>228873</v>
      </c>
      <c r="E48516" s="1">
        <v>41430</v>
      </c>
      <c r="F48516">
        <v>3500000</v>
      </c>
    </row>
    <row r="48517" spans="1:6" x14ac:dyDescent="0.25">
      <c r="A48517" t="s">
        <v>316347</v>
      </c>
      <c r="B48517" t="s">
        <v>316357</v>
      </c>
      <c r="C48517" t="s">
        <v>228873</v>
      </c>
      <c r="E48517" t="s">
        <v>65440</v>
      </c>
      <c r="F48517">
        <v>5000000</v>
      </c>
    </row>
    <row r="48518" spans="1:6" x14ac:dyDescent="0.25">
      <c r="A48518" t="s">
        <v>316349</v>
      </c>
      <c r="B48518" t="s">
        <v>316358</v>
      </c>
      <c r="C48518" t="s">
        <v>228873</v>
      </c>
      <c r="E48518" t="s">
        <v>13410</v>
      </c>
      <c r="F48518">
        <v>14000000</v>
      </c>
    </row>
    <row r="48519" spans="1:6" x14ac:dyDescent="0.25">
      <c r="A48519" t="s">
        <v>316347</v>
      </c>
      <c r="B48519" t="s">
        <v>316359</v>
      </c>
      <c r="C48519" t="s">
        <v>228927</v>
      </c>
      <c r="E48519" t="s">
        <v>7624</v>
      </c>
      <c r="F48519">
        <v>1500000</v>
      </c>
    </row>
    <row r="48520" spans="1:6" x14ac:dyDescent="0.25">
      <c r="A48520" t="s">
        <v>316349</v>
      </c>
      <c r="B48520" t="s">
        <v>316360</v>
      </c>
      <c r="C48520" t="s">
        <v>228919</v>
      </c>
      <c r="E48520" s="1">
        <v>41710</v>
      </c>
      <c r="F48520">
        <v>17000000</v>
      </c>
    </row>
    <row r="48521" spans="1:6" x14ac:dyDescent="0.25">
      <c r="A48521" t="s">
        <v>316347</v>
      </c>
      <c r="B48521" t="s">
        <v>316361</v>
      </c>
      <c r="C48521" t="s">
        <v>228873</v>
      </c>
      <c r="E48521" s="1">
        <v>40552</v>
      </c>
      <c r="F48521">
        <v>5500000</v>
      </c>
    </row>
    <row r="48522" spans="1:6" x14ac:dyDescent="0.25">
      <c r="A48522" t="s">
        <v>316349</v>
      </c>
      <c r="B48522" t="s">
        <v>316362</v>
      </c>
      <c r="C48522" t="s">
        <v>228873</v>
      </c>
      <c r="E48522" s="1">
        <v>38719</v>
      </c>
      <c r="F48522">
        <v>3000000</v>
      </c>
    </row>
    <row r="48523" spans="1:6" x14ac:dyDescent="0.25">
      <c r="A48523" t="s">
        <v>316347</v>
      </c>
      <c r="B48523" t="s">
        <v>316363</v>
      </c>
      <c r="C48523" t="s">
        <v>228943</v>
      </c>
      <c r="E48523" s="1">
        <v>38357</v>
      </c>
      <c r="F48523">
        <v>800000</v>
      </c>
    </row>
    <row r="48524" spans="1:6" x14ac:dyDescent="0.25">
      <c r="A48524" t="s">
        <v>316364</v>
      </c>
      <c r="B48524" t="s">
        <v>316365</v>
      </c>
      <c r="C48524" t="s">
        <v>228873</v>
      </c>
      <c r="D48524" t="s">
        <v>228877</v>
      </c>
      <c r="E48524" s="1">
        <v>40430</v>
      </c>
      <c r="F48524">
        <v>4000000</v>
      </c>
    </row>
    <row r="48525" spans="1:6" x14ac:dyDescent="0.25">
      <c r="A48525" t="s">
        <v>316366</v>
      </c>
      <c r="B48525" t="s">
        <v>316367</v>
      </c>
      <c r="C48525" t="s">
        <v>228943</v>
      </c>
      <c r="E48525" s="1">
        <v>40915</v>
      </c>
    </row>
    <row r="48526" spans="1:6" x14ac:dyDescent="0.25">
      <c r="A48526" t="s">
        <v>316368</v>
      </c>
      <c r="B48526" t="s">
        <v>316369</v>
      </c>
      <c r="C48526" t="s">
        <v>228880</v>
      </c>
      <c r="E48526" t="s">
        <v>25429</v>
      </c>
      <c r="F48526">
        <v>500000</v>
      </c>
    </row>
    <row r="48527" spans="1:6" x14ac:dyDescent="0.25">
      <c r="A48527" t="s">
        <v>316366</v>
      </c>
      <c r="B48527" t="s">
        <v>316370</v>
      </c>
      <c r="C48527" t="s">
        <v>228873</v>
      </c>
      <c r="D48527" t="s">
        <v>228877</v>
      </c>
      <c r="E48527" t="s">
        <v>19781</v>
      </c>
    </row>
    <row r="48528" spans="1:6" x14ac:dyDescent="0.25">
      <c r="A48528" t="s">
        <v>316371</v>
      </c>
      <c r="B48528" t="s">
        <v>316372</v>
      </c>
      <c r="C48528" t="s">
        <v>228889</v>
      </c>
      <c r="E48528" t="s">
        <v>40017</v>
      </c>
      <c r="F48528">
        <v>80000</v>
      </c>
    </row>
    <row r="48529" spans="1:6" x14ac:dyDescent="0.25">
      <c r="A48529" t="s">
        <v>316373</v>
      </c>
      <c r="B48529" t="s">
        <v>316374</v>
      </c>
      <c r="C48529" t="s">
        <v>228880</v>
      </c>
      <c r="E48529" t="s">
        <v>35294</v>
      </c>
      <c r="F48529">
        <v>25000</v>
      </c>
    </row>
    <row r="48530" spans="1:6" x14ac:dyDescent="0.25">
      <c r="A48530" t="s">
        <v>316375</v>
      </c>
      <c r="B48530" t="s">
        <v>316376</v>
      </c>
      <c r="C48530" t="s">
        <v>228880</v>
      </c>
      <c r="E48530" s="1">
        <v>41275</v>
      </c>
      <c r="F48530">
        <v>50000</v>
      </c>
    </row>
    <row r="48531" spans="1:6" x14ac:dyDescent="0.25">
      <c r="A48531" t="s">
        <v>316377</v>
      </c>
      <c r="B48531" t="s">
        <v>316378</v>
      </c>
      <c r="C48531" t="s">
        <v>228943</v>
      </c>
      <c r="E48531" s="1">
        <v>41641</v>
      </c>
      <c r="F48531">
        <v>25000</v>
      </c>
    </row>
    <row r="48532" spans="1:6" x14ac:dyDescent="0.25">
      <c r="A48532" t="s">
        <v>316375</v>
      </c>
      <c r="B48532" t="s">
        <v>316379</v>
      </c>
      <c r="C48532" t="s">
        <v>228916</v>
      </c>
      <c r="E48532" s="1">
        <v>41275</v>
      </c>
      <c r="F48532">
        <v>30000</v>
      </c>
    </row>
    <row r="48533" spans="1:6" x14ac:dyDescent="0.25">
      <c r="A48533" t="s">
        <v>316380</v>
      </c>
      <c r="B48533" t="s">
        <v>316381</v>
      </c>
      <c r="C48533" t="s">
        <v>228927</v>
      </c>
      <c r="E48533" t="s">
        <v>91719</v>
      </c>
      <c r="F48533">
        <v>223100</v>
      </c>
    </row>
    <row r="48534" spans="1:6" x14ac:dyDescent="0.25">
      <c r="A48534" t="s">
        <v>316382</v>
      </c>
      <c r="B48534" t="s">
        <v>316383</v>
      </c>
      <c r="C48534" t="s">
        <v>228927</v>
      </c>
      <c r="E48534" t="s">
        <v>179550</v>
      </c>
      <c r="F48534">
        <v>1500000</v>
      </c>
    </row>
    <row r="48535" spans="1:6" x14ac:dyDescent="0.25">
      <c r="A48535" t="s">
        <v>316384</v>
      </c>
      <c r="B48535" t="s">
        <v>316385</v>
      </c>
      <c r="C48535" t="s">
        <v>228927</v>
      </c>
      <c r="E48535" t="s">
        <v>45487</v>
      </c>
      <c r="F48535">
        <v>1500000</v>
      </c>
    </row>
    <row r="48536" spans="1:6" x14ac:dyDescent="0.25">
      <c r="A48536" t="s">
        <v>316386</v>
      </c>
      <c r="B48536" t="s">
        <v>316387</v>
      </c>
      <c r="C48536" t="s">
        <v>228880</v>
      </c>
      <c r="E48536" s="1">
        <v>42010</v>
      </c>
      <c r="F48536">
        <v>180000</v>
      </c>
    </row>
    <row r="48537" spans="1:6" x14ac:dyDescent="0.25">
      <c r="A48537" t="s">
        <v>316388</v>
      </c>
      <c r="B48537" t="s">
        <v>316389</v>
      </c>
      <c r="C48537" t="s">
        <v>228880</v>
      </c>
      <c r="E48537" s="1">
        <v>42105</v>
      </c>
      <c r="F48537">
        <v>1950000</v>
      </c>
    </row>
    <row r="48538" spans="1:6" x14ac:dyDescent="0.25">
      <c r="A48538" t="s">
        <v>316390</v>
      </c>
      <c r="B48538" t="s">
        <v>316391</v>
      </c>
      <c r="C48538" t="s">
        <v>228873</v>
      </c>
      <c r="E48538" s="1">
        <v>40211</v>
      </c>
      <c r="F48538">
        <v>119999911</v>
      </c>
    </row>
    <row r="48539" spans="1:6" x14ac:dyDescent="0.25">
      <c r="A48539" t="s">
        <v>316392</v>
      </c>
      <c r="B48539" t="s">
        <v>316393</v>
      </c>
      <c r="C48539" t="s">
        <v>228916</v>
      </c>
      <c r="E48539" t="s">
        <v>47336</v>
      </c>
      <c r="F48539">
        <v>875000</v>
      </c>
    </row>
    <row r="48540" spans="1:6" x14ac:dyDescent="0.25">
      <c r="A48540" t="s">
        <v>316394</v>
      </c>
      <c r="B48540" t="s">
        <v>316395</v>
      </c>
      <c r="C48540" t="s">
        <v>228880</v>
      </c>
      <c r="E48540" s="1">
        <v>42194</v>
      </c>
      <c r="F48540">
        <v>557718</v>
      </c>
    </row>
    <row r="48541" spans="1:6" x14ac:dyDescent="0.25">
      <c r="A48541" t="s">
        <v>316396</v>
      </c>
      <c r="B48541" t="s">
        <v>316397</v>
      </c>
      <c r="C48541" t="s">
        <v>228880</v>
      </c>
      <c r="E48541" s="1">
        <v>40552</v>
      </c>
      <c r="F48541">
        <v>143709</v>
      </c>
    </row>
    <row r="48542" spans="1:6" x14ac:dyDescent="0.25">
      <c r="A48542" t="s">
        <v>316398</v>
      </c>
      <c r="B48542" t="s">
        <v>316399</v>
      </c>
      <c r="C48542" t="s">
        <v>228880</v>
      </c>
      <c r="E48542" s="1">
        <v>41003</v>
      </c>
      <c r="F48542">
        <v>26495</v>
      </c>
    </row>
    <row r="48543" spans="1:6" x14ac:dyDescent="0.25">
      <c r="A48543" t="s">
        <v>316396</v>
      </c>
      <c r="B48543" t="s">
        <v>316400</v>
      </c>
      <c r="C48543" t="s">
        <v>228880</v>
      </c>
      <c r="E48543" s="1">
        <v>41395</v>
      </c>
      <c r="F48543">
        <v>65446</v>
      </c>
    </row>
    <row r="48544" spans="1:6" x14ac:dyDescent="0.25">
      <c r="A48544" t="s">
        <v>316401</v>
      </c>
      <c r="B48544" t="s">
        <v>316402</v>
      </c>
      <c r="C48544" t="s">
        <v>228873</v>
      </c>
      <c r="D48544" t="s">
        <v>229145</v>
      </c>
      <c r="E48544" t="s">
        <v>74890</v>
      </c>
      <c r="F48544">
        <v>8800000</v>
      </c>
    </row>
    <row r="48545" spans="1:6" x14ac:dyDescent="0.25">
      <c r="A48545" t="s">
        <v>316403</v>
      </c>
      <c r="B48545" t="s">
        <v>316404</v>
      </c>
      <c r="C48545" t="s">
        <v>228873</v>
      </c>
      <c r="E48545" t="s">
        <v>121336</v>
      </c>
      <c r="F48545">
        <v>865995</v>
      </c>
    </row>
    <row r="48546" spans="1:6" x14ac:dyDescent="0.25">
      <c r="A48546" t="s">
        <v>316405</v>
      </c>
      <c r="B48546" t="s">
        <v>316406</v>
      </c>
      <c r="C48546" t="s">
        <v>228873</v>
      </c>
      <c r="D48546" t="s">
        <v>228877</v>
      </c>
      <c r="E48546" s="1">
        <v>39451</v>
      </c>
      <c r="F48546">
        <v>1290000</v>
      </c>
    </row>
    <row r="48547" spans="1:6" x14ac:dyDescent="0.25">
      <c r="A48547" t="s">
        <v>316407</v>
      </c>
      <c r="B48547" t="s">
        <v>316408</v>
      </c>
      <c r="C48547" t="s">
        <v>228873</v>
      </c>
      <c r="D48547" t="s">
        <v>228874</v>
      </c>
      <c r="E48547" t="s">
        <v>246212</v>
      </c>
      <c r="F48547">
        <v>3000000</v>
      </c>
    </row>
    <row r="48548" spans="1:6" x14ac:dyDescent="0.25">
      <c r="A48548" t="s">
        <v>316405</v>
      </c>
      <c r="B48548" t="s">
        <v>316409</v>
      </c>
      <c r="C48548" t="s">
        <v>228873</v>
      </c>
      <c r="D48548" t="s">
        <v>229145</v>
      </c>
      <c r="E48548" t="s">
        <v>12427</v>
      </c>
      <c r="F48548">
        <v>15000000</v>
      </c>
    </row>
    <row r="48549" spans="1:6" x14ac:dyDescent="0.25">
      <c r="A48549" t="s">
        <v>316407</v>
      </c>
      <c r="B48549" t="s">
        <v>316410</v>
      </c>
      <c r="C48549" t="s">
        <v>228873</v>
      </c>
      <c r="D48549" t="s">
        <v>228977</v>
      </c>
      <c r="E48549" t="s">
        <v>49157</v>
      </c>
      <c r="F48549">
        <v>10250000</v>
      </c>
    </row>
    <row r="48550" spans="1:6" x14ac:dyDescent="0.25">
      <c r="A48550" t="s">
        <v>316411</v>
      </c>
      <c r="B48550" t="s">
        <v>316412</v>
      </c>
      <c r="C48550" t="s">
        <v>228880</v>
      </c>
      <c r="E48550" s="1">
        <v>41286</v>
      </c>
      <c r="F48550">
        <v>25000</v>
      </c>
    </row>
    <row r="48551" spans="1:6" x14ac:dyDescent="0.25">
      <c r="A48551" t="s">
        <v>316413</v>
      </c>
      <c r="B48551" t="s">
        <v>316414</v>
      </c>
      <c r="C48551" t="s">
        <v>228880</v>
      </c>
      <c r="E48551" s="1">
        <v>39852</v>
      </c>
    </row>
    <row r="48552" spans="1:6" x14ac:dyDescent="0.25">
      <c r="A48552" t="s">
        <v>316415</v>
      </c>
      <c r="B48552" t="s">
        <v>316416</v>
      </c>
      <c r="C48552" t="s">
        <v>228873</v>
      </c>
      <c r="E48552" s="1">
        <v>40185</v>
      </c>
      <c r="F48552">
        <v>25000</v>
      </c>
    </row>
    <row r="48553" spans="1:6" x14ac:dyDescent="0.25">
      <c r="A48553" t="s">
        <v>316417</v>
      </c>
      <c r="B48553" t="s">
        <v>316418</v>
      </c>
      <c r="C48553" t="s">
        <v>228880</v>
      </c>
      <c r="E48553" s="1">
        <v>40553</v>
      </c>
      <c r="F48553">
        <v>550000</v>
      </c>
    </row>
    <row r="48554" spans="1:6" x14ac:dyDescent="0.25">
      <c r="A48554" t="s">
        <v>316419</v>
      </c>
      <c r="B48554" t="s">
        <v>316420</v>
      </c>
      <c r="C48554" t="s">
        <v>228880</v>
      </c>
      <c r="E48554" s="1">
        <v>40914</v>
      </c>
      <c r="F48554">
        <v>600000</v>
      </c>
    </row>
    <row r="48555" spans="1:6" x14ac:dyDescent="0.25">
      <c r="A48555" t="s">
        <v>316421</v>
      </c>
      <c r="B48555" t="s">
        <v>316422</v>
      </c>
      <c r="C48555" t="s">
        <v>228880</v>
      </c>
      <c r="E48555" t="s">
        <v>27934</v>
      </c>
      <c r="F48555">
        <v>150000</v>
      </c>
    </row>
    <row r="48556" spans="1:6" x14ac:dyDescent="0.25">
      <c r="A48556" t="s">
        <v>316423</v>
      </c>
      <c r="B48556" t="s">
        <v>316424</v>
      </c>
      <c r="C48556" t="s">
        <v>228880</v>
      </c>
      <c r="E48556" s="1">
        <v>41283</v>
      </c>
      <c r="F48556">
        <v>300000</v>
      </c>
    </row>
    <row r="48557" spans="1:6" x14ac:dyDescent="0.25">
      <c r="A48557" t="s">
        <v>316425</v>
      </c>
      <c r="B48557" t="s">
        <v>316426</v>
      </c>
      <c r="C48557" t="s">
        <v>228880</v>
      </c>
      <c r="E48557" s="1">
        <v>41892</v>
      </c>
    </row>
    <row r="48558" spans="1:6" x14ac:dyDescent="0.25">
      <c r="A48558" t="s">
        <v>316427</v>
      </c>
      <c r="B48558" t="s">
        <v>316428</v>
      </c>
      <c r="C48558" t="s">
        <v>228880</v>
      </c>
      <c r="E48558" t="s">
        <v>611</v>
      </c>
    </row>
    <row r="48559" spans="1:6" x14ac:dyDescent="0.25">
      <c r="A48559" t="s">
        <v>316429</v>
      </c>
      <c r="B48559" t="s">
        <v>316430</v>
      </c>
      <c r="C48559" t="s">
        <v>228873</v>
      </c>
      <c r="D48559" t="s">
        <v>228877</v>
      </c>
      <c r="E48559" s="1">
        <v>40910</v>
      </c>
      <c r="F48559">
        <v>9000000</v>
      </c>
    </row>
    <row r="48560" spans="1:6" x14ac:dyDescent="0.25">
      <c r="A48560" t="s">
        <v>316431</v>
      </c>
      <c r="B48560" t="s">
        <v>316432</v>
      </c>
      <c r="C48560" t="s">
        <v>228873</v>
      </c>
      <c r="E48560" t="s">
        <v>122421</v>
      </c>
      <c r="F48560">
        <v>43000000</v>
      </c>
    </row>
    <row r="48561" spans="1:6" x14ac:dyDescent="0.25">
      <c r="A48561" t="s">
        <v>316429</v>
      </c>
      <c r="B48561" t="s">
        <v>316433</v>
      </c>
      <c r="C48561" t="s">
        <v>228873</v>
      </c>
      <c r="D48561" t="s">
        <v>228977</v>
      </c>
      <c r="E48561" t="s">
        <v>100503</v>
      </c>
      <c r="F48561">
        <v>26000000</v>
      </c>
    </row>
    <row r="48562" spans="1:6" x14ac:dyDescent="0.25">
      <c r="A48562" t="s">
        <v>316431</v>
      </c>
      <c r="B48562" t="s">
        <v>316434</v>
      </c>
      <c r="C48562" t="s">
        <v>228873</v>
      </c>
      <c r="D48562" t="s">
        <v>228874</v>
      </c>
      <c r="E48562" t="s">
        <v>4308</v>
      </c>
      <c r="F48562">
        <v>17000000</v>
      </c>
    </row>
    <row r="48563" spans="1:6" x14ac:dyDescent="0.25">
      <c r="A48563" t="s">
        <v>316435</v>
      </c>
      <c r="B48563" t="s">
        <v>316436</v>
      </c>
      <c r="C48563" t="s">
        <v>228880</v>
      </c>
      <c r="E48563" s="1">
        <v>41951</v>
      </c>
    </row>
    <row r="48564" spans="1:6" x14ac:dyDescent="0.25">
      <c r="A48564" t="s">
        <v>316437</v>
      </c>
      <c r="B48564" t="s">
        <v>316438</v>
      </c>
      <c r="C48564" t="s">
        <v>228880</v>
      </c>
      <c r="E48564" t="s">
        <v>230483</v>
      </c>
    </row>
    <row r="48565" spans="1:6" x14ac:dyDescent="0.25">
      <c r="A48565" t="s">
        <v>316439</v>
      </c>
      <c r="B48565" t="s">
        <v>316440</v>
      </c>
      <c r="C48565" t="s">
        <v>228880</v>
      </c>
      <c r="E48565" s="1">
        <v>42005</v>
      </c>
      <c r="F48565">
        <v>150000</v>
      </c>
    </row>
    <row r="48566" spans="1:6" x14ac:dyDescent="0.25">
      <c r="A48566" t="s">
        <v>316441</v>
      </c>
      <c r="B48566" t="s">
        <v>316442</v>
      </c>
      <c r="C48566" t="s">
        <v>228880</v>
      </c>
      <c r="E48566" t="s">
        <v>246263</v>
      </c>
      <c r="F48566">
        <v>2000000</v>
      </c>
    </row>
    <row r="48567" spans="1:6" x14ac:dyDescent="0.25">
      <c r="A48567" t="s">
        <v>316443</v>
      </c>
      <c r="B48567" t="s">
        <v>316444</v>
      </c>
      <c r="C48567" t="s">
        <v>228880</v>
      </c>
      <c r="E48567" t="s">
        <v>229268</v>
      </c>
    </row>
    <row r="48568" spans="1:6" x14ac:dyDescent="0.25">
      <c r="A48568" t="s">
        <v>316445</v>
      </c>
      <c r="B48568" t="s">
        <v>316446</v>
      </c>
      <c r="C48568" t="s">
        <v>228889</v>
      </c>
      <c r="E48568" s="1">
        <v>41642</v>
      </c>
    </row>
    <row r="48569" spans="1:6" x14ac:dyDescent="0.25">
      <c r="A48569" t="s">
        <v>316447</v>
      </c>
      <c r="B48569" t="s">
        <v>316448</v>
      </c>
      <c r="C48569" t="s">
        <v>228880</v>
      </c>
      <c r="E48569" s="1">
        <v>41651</v>
      </c>
      <c r="F48569">
        <v>120000</v>
      </c>
    </row>
    <row r="48570" spans="1:6" x14ac:dyDescent="0.25">
      <c r="A48570" t="s">
        <v>316449</v>
      </c>
      <c r="B48570" t="s">
        <v>316450</v>
      </c>
      <c r="C48570" t="s">
        <v>228880</v>
      </c>
      <c r="E48570" t="s">
        <v>246263</v>
      </c>
    </row>
    <row r="48571" spans="1:6" x14ac:dyDescent="0.25">
      <c r="A48571" t="s">
        <v>316451</v>
      </c>
      <c r="B48571" t="s">
        <v>316452</v>
      </c>
      <c r="C48571" t="s">
        <v>228880</v>
      </c>
      <c r="E48571" s="1">
        <v>42134</v>
      </c>
      <c r="F48571">
        <v>700000</v>
      </c>
    </row>
    <row r="48572" spans="1:6" x14ac:dyDescent="0.25">
      <c r="A48572" t="s">
        <v>316453</v>
      </c>
      <c r="B48572" t="s">
        <v>316454</v>
      </c>
      <c r="C48572" t="s">
        <v>228880</v>
      </c>
      <c r="E48572" s="1">
        <v>42102</v>
      </c>
      <c r="F48572">
        <v>709459</v>
      </c>
    </row>
    <row r="48573" spans="1:6" x14ac:dyDescent="0.25">
      <c r="A48573" t="s">
        <v>316455</v>
      </c>
      <c r="B48573" t="s">
        <v>316456</v>
      </c>
      <c r="C48573" t="s">
        <v>228943</v>
      </c>
      <c r="E48573" s="1">
        <v>42007</v>
      </c>
      <c r="F48573">
        <v>2200000</v>
      </c>
    </row>
    <row r="48574" spans="1:6" x14ac:dyDescent="0.25">
      <c r="A48574" t="s">
        <v>316457</v>
      </c>
      <c r="B48574" t="s">
        <v>316458</v>
      </c>
      <c r="C48574" t="s">
        <v>228909</v>
      </c>
      <c r="E48574" s="1">
        <v>41498</v>
      </c>
    </row>
    <row r="48575" spans="1:6" x14ac:dyDescent="0.25">
      <c r="A48575" t="s">
        <v>316459</v>
      </c>
      <c r="B48575" t="s">
        <v>316460</v>
      </c>
      <c r="C48575" t="s">
        <v>228880</v>
      </c>
      <c r="E48575" t="s">
        <v>98568</v>
      </c>
      <c r="F48575">
        <v>5851165</v>
      </c>
    </row>
    <row r="48576" spans="1:6" x14ac:dyDescent="0.25">
      <c r="A48576" t="s">
        <v>316461</v>
      </c>
      <c r="B48576" t="s">
        <v>316462</v>
      </c>
      <c r="C48576" t="s">
        <v>228873</v>
      </c>
      <c r="E48576" t="s">
        <v>8364</v>
      </c>
      <c r="F48576">
        <v>400002</v>
      </c>
    </row>
    <row r="48577" spans="1:6" x14ac:dyDescent="0.25">
      <c r="A48577" t="s">
        <v>316463</v>
      </c>
      <c r="B48577" t="s">
        <v>316464</v>
      </c>
      <c r="C48577" t="s">
        <v>228880</v>
      </c>
      <c r="E48577" s="1">
        <v>40399</v>
      </c>
    </row>
    <row r="48578" spans="1:6" x14ac:dyDescent="0.25">
      <c r="A48578" t="s">
        <v>316461</v>
      </c>
      <c r="B48578" t="s">
        <v>316465</v>
      </c>
      <c r="C48578" t="s">
        <v>228927</v>
      </c>
      <c r="E48578" s="1">
        <v>40668</v>
      </c>
      <c r="F48578">
        <v>270696</v>
      </c>
    </row>
    <row r="48579" spans="1:6" x14ac:dyDescent="0.25">
      <c r="A48579" t="s">
        <v>316463</v>
      </c>
      <c r="B48579" t="s">
        <v>316466</v>
      </c>
      <c r="C48579" t="s">
        <v>228880</v>
      </c>
      <c r="E48579" s="1">
        <v>39453</v>
      </c>
      <c r="F48579">
        <v>750000</v>
      </c>
    </row>
    <row r="48580" spans="1:6" x14ac:dyDescent="0.25">
      <c r="A48580" t="s">
        <v>316467</v>
      </c>
      <c r="B48580" t="s">
        <v>316468</v>
      </c>
      <c r="C48580" t="s">
        <v>228889</v>
      </c>
      <c r="E48580" t="s">
        <v>18105</v>
      </c>
    </row>
    <row r="48581" spans="1:6" x14ac:dyDescent="0.25">
      <c r="A48581" t="s">
        <v>316469</v>
      </c>
      <c r="B48581" t="s">
        <v>316470</v>
      </c>
      <c r="C48581" t="s">
        <v>228873</v>
      </c>
      <c r="E48581" t="s">
        <v>90642</v>
      </c>
      <c r="F48581">
        <v>12000000</v>
      </c>
    </row>
    <row r="48582" spans="1:6" x14ac:dyDescent="0.25">
      <c r="A48582" t="s">
        <v>316471</v>
      </c>
      <c r="B48582" t="s">
        <v>316472</v>
      </c>
      <c r="C48582" t="s">
        <v>228927</v>
      </c>
      <c r="E48582" s="1">
        <v>40918</v>
      </c>
      <c r="F48582">
        <v>125000</v>
      </c>
    </row>
    <row r="48583" spans="1:6" x14ac:dyDescent="0.25">
      <c r="A48583" t="s">
        <v>316473</v>
      </c>
      <c r="B48583" t="s">
        <v>316474</v>
      </c>
      <c r="C48583" t="s">
        <v>228927</v>
      </c>
      <c r="E48583" s="1">
        <v>40918</v>
      </c>
      <c r="F48583">
        <v>25000</v>
      </c>
    </row>
    <row r="48584" spans="1:6" x14ac:dyDescent="0.25">
      <c r="A48584" t="s">
        <v>316471</v>
      </c>
      <c r="B48584" t="s">
        <v>316475</v>
      </c>
      <c r="C48584" t="s">
        <v>228880</v>
      </c>
      <c r="E48584" s="1">
        <v>40918</v>
      </c>
      <c r="F48584">
        <v>15000</v>
      </c>
    </row>
    <row r="48585" spans="1:6" x14ac:dyDescent="0.25">
      <c r="A48585" t="s">
        <v>316473</v>
      </c>
      <c r="B48585" t="s">
        <v>316476</v>
      </c>
      <c r="C48585" t="s">
        <v>228880</v>
      </c>
      <c r="E48585" s="1">
        <v>41280</v>
      </c>
      <c r="F48585">
        <v>165000</v>
      </c>
    </row>
    <row r="48586" spans="1:6" x14ac:dyDescent="0.25">
      <c r="A48586" t="s">
        <v>316477</v>
      </c>
      <c r="B48586" t="s">
        <v>316478</v>
      </c>
      <c r="C48586" t="s">
        <v>228880</v>
      </c>
      <c r="E48586" s="1">
        <v>40970</v>
      </c>
    </row>
    <row r="48587" spans="1:6" x14ac:dyDescent="0.25">
      <c r="A48587" t="s">
        <v>316479</v>
      </c>
      <c r="B48587" t="s">
        <v>316480</v>
      </c>
      <c r="C48587" t="s">
        <v>228927</v>
      </c>
      <c r="E48587" s="1">
        <v>40301</v>
      </c>
      <c r="F48587">
        <v>842981</v>
      </c>
    </row>
    <row r="48588" spans="1:6" x14ac:dyDescent="0.25">
      <c r="A48588" t="s">
        <v>316481</v>
      </c>
      <c r="B48588" t="s">
        <v>316482</v>
      </c>
      <c r="C48588" t="s">
        <v>228873</v>
      </c>
      <c r="E48588" t="s">
        <v>131950</v>
      </c>
      <c r="F48588">
        <v>1300000</v>
      </c>
    </row>
    <row r="48589" spans="1:6" x14ac:dyDescent="0.25">
      <c r="A48589" t="s">
        <v>316479</v>
      </c>
      <c r="B48589" t="s">
        <v>316483</v>
      </c>
      <c r="C48589" t="s">
        <v>228873</v>
      </c>
      <c r="D48589" t="s">
        <v>228877</v>
      </c>
      <c r="E48589" t="s">
        <v>63556</v>
      </c>
    </row>
    <row r="48590" spans="1:6" x14ac:dyDescent="0.25">
      <c r="A48590" t="s">
        <v>316484</v>
      </c>
      <c r="B48590" t="s">
        <v>316485</v>
      </c>
      <c r="C48590" t="s">
        <v>228943</v>
      </c>
      <c r="E48590" s="1">
        <v>40553</v>
      </c>
      <c r="F48590">
        <v>1000000</v>
      </c>
    </row>
    <row r="48591" spans="1:6" x14ac:dyDescent="0.25">
      <c r="A48591" t="s">
        <v>316486</v>
      </c>
      <c r="B48591" t="s">
        <v>316487</v>
      </c>
      <c r="C48591" t="s">
        <v>228873</v>
      </c>
      <c r="D48591" t="s">
        <v>228877</v>
      </c>
      <c r="E48591" s="1">
        <v>40181</v>
      </c>
      <c r="F48591">
        <v>1100000</v>
      </c>
    </row>
    <row r="48592" spans="1:6" x14ac:dyDescent="0.25">
      <c r="A48592" t="s">
        <v>316488</v>
      </c>
      <c r="B48592" t="s">
        <v>316489</v>
      </c>
      <c r="C48592" t="s">
        <v>228873</v>
      </c>
      <c r="D48592" t="s">
        <v>229145</v>
      </c>
      <c r="E48592" s="1">
        <v>41400</v>
      </c>
      <c r="F48592">
        <v>30000000</v>
      </c>
    </row>
    <row r="48593" spans="1:6" x14ac:dyDescent="0.25">
      <c r="A48593" t="s">
        <v>316486</v>
      </c>
      <c r="B48593" t="s">
        <v>316490</v>
      </c>
      <c r="C48593" t="s">
        <v>228873</v>
      </c>
      <c r="D48593" t="s">
        <v>228874</v>
      </c>
      <c r="E48593" t="s">
        <v>2917</v>
      </c>
      <c r="F48593">
        <v>8000000</v>
      </c>
    </row>
    <row r="48594" spans="1:6" x14ac:dyDescent="0.25">
      <c r="A48594" t="s">
        <v>316488</v>
      </c>
      <c r="B48594" t="s">
        <v>316491</v>
      </c>
      <c r="C48594" t="s">
        <v>228873</v>
      </c>
      <c r="D48594" t="s">
        <v>229206</v>
      </c>
      <c r="E48594" t="s">
        <v>18439</v>
      </c>
      <c r="F48594">
        <v>40000000</v>
      </c>
    </row>
    <row r="48595" spans="1:6" x14ac:dyDescent="0.25">
      <c r="A48595" t="s">
        <v>316492</v>
      </c>
      <c r="B48595" t="s">
        <v>316493</v>
      </c>
      <c r="C48595" t="s">
        <v>228880</v>
      </c>
      <c r="E48595" s="1">
        <v>41552</v>
      </c>
    </row>
    <row r="48596" spans="1:6" x14ac:dyDescent="0.25">
      <c r="A48596" t="s">
        <v>316494</v>
      </c>
      <c r="B48596" t="s">
        <v>316495</v>
      </c>
      <c r="C48596" t="s">
        <v>228873</v>
      </c>
      <c r="E48596" t="s">
        <v>14068</v>
      </c>
      <c r="F48596">
        <v>30000</v>
      </c>
    </row>
    <row r="48597" spans="1:6" x14ac:dyDescent="0.25">
      <c r="A48597" t="s">
        <v>316496</v>
      </c>
      <c r="B48597" t="s">
        <v>316497</v>
      </c>
      <c r="C48597" t="s">
        <v>228927</v>
      </c>
      <c r="E48597" s="1">
        <v>41284</v>
      </c>
      <c r="F48597">
        <v>150000</v>
      </c>
    </row>
    <row r="48598" spans="1:6" x14ac:dyDescent="0.25">
      <c r="A48598" t="s">
        <v>316498</v>
      </c>
      <c r="B48598" t="s">
        <v>316499</v>
      </c>
      <c r="C48598" t="s">
        <v>228873</v>
      </c>
      <c r="D48598" t="s">
        <v>229145</v>
      </c>
      <c r="E48598" s="1">
        <v>38020</v>
      </c>
      <c r="F48598">
        <v>35500000</v>
      </c>
    </row>
    <row r="48599" spans="1:6" x14ac:dyDescent="0.25">
      <c r="A48599" t="s">
        <v>316500</v>
      </c>
      <c r="B48599" t="s">
        <v>316501</v>
      </c>
      <c r="C48599" t="s">
        <v>228873</v>
      </c>
      <c r="D48599" t="s">
        <v>228977</v>
      </c>
      <c r="E48599" s="1">
        <v>37447</v>
      </c>
      <c r="F48599">
        <v>22000000</v>
      </c>
    </row>
    <row r="48600" spans="1:6" x14ac:dyDescent="0.25">
      <c r="A48600" t="s">
        <v>316498</v>
      </c>
      <c r="B48600" t="s">
        <v>316502</v>
      </c>
      <c r="C48600" t="s">
        <v>228873</v>
      </c>
      <c r="D48600" t="s">
        <v>228877</v>
      </c>
      <c r="E48600" s="1">
        <v>37111</v>
      </c>
      <c r="F48600">
        <v>11000000</v>
      </c>
    </row>
    <row r="48601" spans="1:6" x14ac:dyDescent="0.25">
      <c r="A48601" t="s">
        <v>316503</v>
      </c>
      <c r="B48601" t="s">
        <v>316504</v>
      </c>
      <c r="C48601" t="s">
        <v>228880</v>
      </c>
      <c r="E48601" s="1">
        <v>41649</v>
      </c>
    </row>
    <row r="48602" spans="1:6" x14ac:dyDescent="0.25">
      <c r="A48602" t="s">
        <v>316505</v>
      </c>
      <c r="B48602" t="s">
        <v>316506</v>
      </c>
      <c r="C48602" t="s">
        <v>228943</v>
      </c>
      <c r="E48602" s="1">
        <v>41648</v>
      </c>
      <c r="F48602">
        <v>16000</v>
      </c>
    </row>
    <row r="48603" spans="1:6" x14ac:dyDescent="0.25">
      <c r="A48603" t="s">
        <v>316507</v>
      </c>
      <c r="B48603" t="s">
        <v>316508</v>
      </c>
      <c r="C48603" t="s">
        <v>228889</v>
      </c>
      <c r="E48603" s="1">
        <v>41488</v>
      </c>
    </row>
    <row r="48604" spans="1:6" x14ac:dyDescent="0.25">
      <c r="A48604" t="s">
        <v>316509</v>
      </c>
      <c r="B48604" t="s">
        <v>316510</v>
      </c>
      <c r="C48604" t="s">
        <v>228880</v>
      </c>
      <c r="E48604" t="s">
        <v>26832</v>
      </c>
      <c r="F48604">
        <v>262793</v>
      </c>
    </row>
    <row r="48605" spans="1:6" x14ac:dyDescent="0.25">
      <c r="A48605" t="s">
        <v>316511</v>
      </c>
      <c r="B48605" t="s">
        <v>316512</v>
      </c>
      <c r="C48605" t="s">
        <v>228880</v>
      </c>
      <c r="E48605" s="1">
        <v>41645</v>
      </c>
      <c r="F48605">
        <v>239190</v>
      </c>
    </row>
    <row r="48606" spans="1:6" x14ac:dyDescent="0.25">
      <c r="A48606" t="s">
        <v>316513</v>
      </c>
      <c r="B48606" t="s">
        <v>316514</v>
      </c>
      <c r="C48606" t="s">
        <v>228889</v>
      </c>
      <c r="E48606" t="s">
        <v>118887</v>
      </c>
      <c r="F48606">
        <v>1000000</v>
      </c>
    </row>
    <row r="48607" spans="1:6" x14ac:dyDescent="0.25">
      <c r="A48607" t="s">
        <v>316515</v>
      </c>
      <c r="B48607" t="s">
        <v>316516</v>
      </c>
      <c r="C48607" t="s">
        <v>228889</v>
      </c>
      <c r="E48607" t="s">
        <v>308196</v>
      </c>
      <c r="F48607">
        <v>10500000</v>
      </c>
    </row>
    <row r="48608" spans="1:6" x14ac:dyDescent="0.25">
      <c r="A48608" t="s">
        <v>316513</v>
      </c>
      <c r="B48608" t="s">
        <v>316517</v>
      </c>
      <c r="C48608" t="s">
        <v>228889</v>
      </c>
      <c r="E48608" t="s">
        <v>124500</v>
      </c>
      <c r="F48608">
        <v>4650000</v>
      </c>
    </row>
    <row r="48609" spans="1:6" x14ac:dyDescent="0.25">
      <c r="A48609" t="s">
        <v>316518</v>
      </c>
      <c r="B48609" t="s">
        <v>316519</v>
      </c>
      <c r="C48609" t="s">
        <v>228880</v>
      </c>
      <c r="E48609" s="1">
        <v>41275</v>
      </c>
    </row>
    <row r="48610" spans="1:6" x14ac:dyDescent="0.25">
      <c r="A48610" t="s">
        <v>316520</v>
      </c>
      <c r="B48610" t="s">
        <v>316521</v>
      </c>
      <c r="C48610" t="s">
        <v>228873</v>
      </c>
      <c r="E48610" t="s">
        <v>109900</v>
      </c>
      <c r="F48610">
        <v>31000000</v>
      </c>
    </row>
    <row r="48611" spans="1:6" x14ac:dyDescent="0.25">
      <c r="A48611" t="s">
        <v>316522</v>
      </c>
      <c r="B48611" t="s">
        <v>316523</v>
      </c>
      <c r="C48611" t="s">
        <v>228873</v>
      </c>
      <c r="D48611" t="s">
        <v>228877</v>
      </c>
      <c r="E48611" s="1">
        <v>40185</v>
      </c>
    </row>
    <row r="48612" spans="1:6" x14ac:dyDescent="0.25">
      <c r="A48612" t="s">
        <v>316524</v>
      </c>
      <c r="B48612" t="s">
        <v>316525</v>
      </c>
      <c r="C48612" t="s">
        <v>228927</v>
      </c>
      <c r="E48612" t="s">
        <v>236039</v>
      </c>
      <c r="F48612">
        <v>6000000</v>
      </c>
    </row>
    <row r="48613" spans="1:6" x14ac:dyDescent="0.25">
      <c r="A48613" t="s">
        <v>316526</v>
      </c>
      <c r="B48613" t="s">
        <v>316527</v>
      </c>
      <c r="C48613" t="s">
        <v>228873</v>
      </c>
      <c r="E48613" s="1">
        <v>37017</v>
      </c>
      <c r="F48613">
        <v>8199999</v>
      </c>
    </row>
    <row r="48614" spans="1:6" x14ac:dyDescent="0.25">
      <c r="A48614" t="s">
        <v>316528</v>
      </c>
      <c r="B48614" t="s">
        <v>316529</v>
      </c>
      <c r="C48614" t="s">
        <v>228873</v>
      </c>
      <c r="D48614" t="s">
        <v>228877</v>
      </c>
      <c r="E48614" s="1">
        <v>41098</v>
      </c>
      <c r="F48614">
        <v>10000000</v>
      </c>
    </row>
    <row r="48615" spans="1:6" x14ac:dyDescent="0.25">
      <c r="A48615" t="s">
        <v>316530</v>
      </c>
      <c r="B48615" t="s">
        <v>316531</v>
      </c>
      <c r="C48615" t="s">
        <v>228919</v>
      </c>
      <c r="E48615" t="s">
        <v>23497</v>
      </c>
      <c r="F48615">
        <v>49750000</v>
      </c>
    </row>
    <row r="48616" spans="1:6" x14ac:dyDescent="0.25">
      <c r="A48616" t="s">
        <v>316532</v>
      </c>
      <c r="B48616" t="s">
        <v>316533</v>
      </c>
      <c r="C48616" t="s">
        <v>228873</v>
      </c>
      <c r="E48616" t="s">
        <v>131360</v>
      </c>
      <c r="F48616">
        <v>10000000</v>
      </c>
    </row>
    <row r="48617" spans="1:6" x14ac:dyDescent="0.25">
      <c r="A48617" t="s">
        <v>316534</v>
      </c>
      <c r="B48617" t="s">
        <v>316535</v>
      </c>
      <c r="C48617" t="s">
        <v>228873</v>
      </c>
      <c r="D48617" t="s">
        <v>228877</v>
      </c>
      <c r="E48617" s="1">
        <v>38718</v>
      </c>
      <c r="F48617">
        <v>7500000</v>
      </c>
    </row>
    <row r="48618" spans="1:6" x14ac:dyDescent="0.25">
      <c r="A48618" t="s">
        <v>316536</v>
      </c>
      <c r="B48618" t="s">
        <v>316537</v>
      </c>
      <c r="C48618" t="s">
        <v>228873</v>
      </c>
      <c r="D48618" t="s">
        <v>228977</v>
      </c>
      <c r="E48618" t="s">
        <v>56251</v>
      </c>
      <c r="F48618">
        <v>199999</v>
      </c>
    </row>
    <row r="48619" spans="1:6" x14ac:dyDescent="0.25">
      <c r="A48619" t="s">
        <v>316534</v>
      </c>
      <c r="B48619" t="s">
        <v>316538</v>
      </c>
      <c r="C48619" t="s">
        <v>228873</v>
      </c>
      <c r="D48619" t="s">
        <v>228874</v>
      </c>
      <c r="E48619" t="s">
        <v>8565</v>
      </c>
      <c r="F48619">
        <v>4700000</v>
      </c>
    </row>
    <row r="48620" spans="1:6" x14ac:dyDescent="0.25">
      <c r="A48620" t="s">
        <v>316539</v>
      </c>
      <c r="B48620" t="s">
        <v>316540</v>
      </c>
      <c r="C48620" t="s">
        <v>228880</v>
      </c>
      <c r="E48620" s="1">
        <v>39825</v>
      </c>
    </row>
    <row r="48621" spans="1:6" x14ac:dyDescent="0.25">
      <c r="A48621" t="s">
        <v>316541</v>
      </c>
      <c r="B48621" t="s">
        <v>316542</v>
      </c>
      <c r="C48621" t="s">
        <v>228889</v>
      </c>
      <c r="E48621" s="1">
        <v>35219</v>
      </c>
    </row>
    <row r="48622" spans="1:6" x14ac:dyDescent="0.25">
      <c r="A48622" t="s">
        <v>316543</v>
      </c>
      <c r="B48622" t="s">
        <v>316544</v>
      </c>
      <c r="C48622" t="s">
        <v>228880</v>
      </c>
      <c r="E48622" s="1">
        <v>40548</v>
      </c>
      <c r="F48622">
        <v>130000</v>
      </c>
    </row>
    <row r="48623" spans="1:6" x14ac:dyDescent="0.25">
      <c r="A48623" t="s">
        <v>316545</v>
      </c>
      <c r="B48623" t="s">
        <v>316546</v>
      </c>
      <c r="C48623" t="s">
        <v>228880</v>
      </c>
      <c r="E48623" s="1">
        <v>41030</v>
      </c>
      <c r="F48623">
        <v>975000</v>
      </c>
    </row>
    <row r="48624" spans="1:6" x14ac:dyDescent="0.25">
      <c r="A48624" t="s">
        <v>316543</v>
      </c>
      <c r="B48624" t="s">
        <v>316547</v>
      </c>
      <c r="C48624" t="s">
        <v>228916</v>
      </c>
      <c r="E48624" t="s">
        <v>31034</v>
      </c>
      <c r="F48624">
        <v>750000</v>
      </c>
    </row>
    <row r="48625" spans="1:6" x14ac:dyDescent="0.25">
      <c r="A48625" t="s">
        <v>316545</v>
      </c>
      <c r="B48625" t="s">
        <v>316548</v>
      </c>
      <c r="C48625" t="s">
        <v>228880</v>
      </c>
      <c r="E48625" s="1">
        <v>41038</v>
      </c>
      <c r="F48625">
        <v>100000</v>
      </c>
    </row>
    <row r="48626" spans="1:6" x14ac:dyDescent="0.25">
      <c r="A48626" t="s">
        <v>316549</v>
      </c>
      <c r="B48626" t="s">
        <v>316550</v>
      </c>
      <c r="C48626" t="s">
        <v>228873</v>
      </c>
      <c r="E48626" t="s">
        <v>91944</v>
      </c>
      <c r="F48626">
        <v>2315006</v>
      </c>
    </row>
    <row r="48627" spans="1:6" x14ac:dyDescent="0.25">
      <c r="A48627" t="s">
        <v>316551</v>
      </c>
      <c r="B48627" t="s">
        <v>316552</v>
      </c>
      <c r="C48627" t="s">
        <v>228873</v>
      </c>
      <c r="E48627" s="1">
        <v>40919</v>
      </c>
    </row>
    <row r="48628" spans="1:6" x14ac:dyDescent="0.25">
      <c r="A48628" t="s">
        <v>316553</v>
      </c>
      <c r="B48628" t="s">
        <v>316554</v>
      </c>
      <c r="C48628" t="s">
        <v>228873</v>
      </c>
      <c r="D48628" t="s">
        <v>229524</v>
      </c>
      <c r="E48628" s="1">
        <v>41975</v>
      </c>
    </row>
    <row r="48629" spans="1:6" x14ac:dyDescent="0.25">
      <c r="A48629" t="s">
        <v>316555</v>
      </c>
      <c r="B48629" t="s">
        <v>316556</v>
      </c>
      <c r="C48629" t="s">
        <v>228927</v>
      </c>
      <c r="E48629" t="s">
        <v>1443</v>
      </c>
      <c r="F48629">
        <v>45000000</v>
      </c>
    </row>
    <row r="48630" spans="1:6" x14ac:dyDescent="0.25">
      <c r="A48630" t="s">
        <v>316553</v>
      </c>
      <c r="B48630" t="s">
        <v>316557</v>
      </c>
      <c r="C48630" t="s">
        <v>228873</v>
      </c>
      <c r="E48630" t="s">
        <v>40923</v>
      </c>
      <c r="F48630">
        <v>13500000</v>
      </c>
    </row>
    <row r="48631" spans="1:6" x14ac:dyDescent="0.25">
      <c r="A48631" t="s">
        <v>316555</v>
      </c>
      <c r="B48631" t="s">
        <v>316558</v>
      </c>
      <c r="C48631" t="s">
        <v>228873</v>
      </c>
      <c r="E48631" t="s">
        <v>5500</v>
      </c>
      <c r="F48631">
        <v>3000000</v>
      </c>
    </row>
    <row r="48632" spans="1:6" x14ac:dyDescent="0.25">
      <c r="A48632" t="s">
        <v>316553</v>
      </c>
      <c r="B48632" t="s">
        <v>316559</v>
      </c>
      <c r="C48632" t="s">
        <v>228873</v>
      </c>
      <c r="D48632" t="s">
        <v>229524</v>
      </c>
      <c r="E48632" t="s">
        <v>1443</v>
      </c>
      <c r="F48632">
        <v>30000000</v>
      </c>
    </row>
    <row r="48633" spans="1:6" x14ac:dyDescent="0.25">
      <c r="A48633" t="s">
        <v>316555</v>
      </c>
      <c r="B48633" t="s">
        <v>316560</v>
      </c>
      <c r="C48633" t="s">
        <v>228873</v>
      </c>
      <c r="E48633" t="s">
        <v>16746</v>
      </c>
      <c r="F48633">
        <v>14000000</v>
      </c>
    </row>
    <row r="48634" spans="1:6" x14ac:dyDescent="0.25">
      <c r="A48634" t="s">
        <v>316553</v>
      </c>
      <c r="B48634" t="s">
        <v>316561</v>
      </c>
      <c r="C48634" t="s">
        <v>228873</v>
      </c>
      <c r="E48634" t="s">
        <v>60532</v>
      </c>
      <c r="F48634">
        <v>15000000</v>
      </c>
    </row>
    <row r="48635" spans="1:6" x14ac:dyDescent="0.25">
      <c r="A48635" t="s">
        <v>316555</v>
      </c>
      <c r="B48635" t="s">
        <v>316562</v>
      </c>
      <c r="C48635" t="s">
        <v>228873</v>
      </c>
      <c r="E48635" s="1">
        <v>40792</v>
      </c>
      <c r="F48635">
        <v>12300000</v>
      </c>
    </row>
    <row r="48636" spans="1:6" x14ac:dyDescent="0.25">
      <c r="A48636" t="s">
        <v>316553</v>
      </c>
      <c r="B48636" t="s">
        <v>316563</v>
      </c>
      <c r="C48636" t="s">
        <v>228873</v>
      </c>
      <c r="D48636" t="s">
        <v>228874</v>
      </c>
      <c r="E48636" t="s">
        <v>316564</v>
      </c>
      <c r="F48636">
        <v>7000000</v>
      </c>
    </row>
    <row r="48637" spans="1:6" x14ac:dyDescent="0.25">
      <c r="A48637" t="s">
        <v>316565</v>
      </c>
      <c r="B48637" t="s">
        <v>316566</v>
      </c>
      <c r="C48637" t="s">
        <v>228873</v>
      </c>
      <c r="E48637" s="1">
        <v>42286</v>
      </c>
      <c r="F48637">
        <v>750000</v>
      </c>
    </row>
    <row r="48638" spans="1:6" x14ac:dyDescent="0.25">
      <c r="A48638" t="s">
        <v>316567</v>
      </c>
      <c r="B48638" t="s">
        <v>316568</v>
      </c>
      <c r="C48638" t="s">
        <v>228873</v>
      </c>
      <c r="E48638" t="s">
        <v>43079</v>
      </c>
      <c r="F48638">
        <v>4000000</v>
      </c>
    </row>
    <row r="48639" spans="1:6" x14ac:dyDescent="0.25">
      <c r="A48639" t="s">
        <v>316569</v>
      </c>
      <c r="B48639" t="s">
        <v>316570</v>
      </c>
      <c r="C48639" t="s">
        <v>228873</v>
      </c>
      <c r="D48639" t="s">
        <v>228877</v>
      </c>
      <c r="E48639" s="1">
        <v>41038</v>
      </c>
      <c r="F48639">
        <v>15500000</v>
      </c>
    </row>
    <row r="48640" spans="1:6" x14ac:dyDescent="0.25">
      <c r="A48640" t="s">
        <v>316571</v>
      </c>
      <c r="B48640" t="s">
        <v>316572</v>
      </c>
      <c r="C48640" t="s">
        <v>228873</v>
      </c>
      <c r="D48640" t="s">
        <v>228874</v>
      </c>
      <c r="E48640" t="s">
        <v>112593</v>
      </c>
      <c r="F48640">
        <v>38000000</v>
      </c>
    </row>
    <row r="48641" spans="1:6" x14ac:dyDescent="0.25">
      <c r="A48641" t="s">
        <v>316569</v>
      </c>
      <c r="B48641" t="s">
        <v>316573</v>
      </c>
      <c r="C48641" t="s">
        <v>228927</v>
      </c>
      <c r="E48641" t="s">
        <v>6056</v>
      </c>
      <c r="F48641">
        <v>1250000</v>
      </c>
    </row>
    <row r="48642" spans="1:6" x14ac:dyDescent="0.25">
      <c r="A48642" t="s">
        <v>316571</v>
      </c>
      <c r="B48642" t="s">
        <v>316574</v>
      </c>
      <c r="C48642" t="s">
        <v>228927</v>
      </c>
      <c r="E48642" t="s">
        <v>12307</v>
      </c>
      <c r="F48642">
        <v>4687496</v>
      </c>
    </row>
    <row r="48643" spans="1:6" x14ac:dyDescent="0.25">
      <c r="A48643" t="s">
        <v>316569</v>
      </c>
      <c r="B48643" t="s">
        <v>316575</v>
      </c>
      <c r="C48643" t="s">
        <v>228927</v>
      </c>
      <c r="E48643" t="s">
        <v>230834</v>
      </c>
      <c r="F48643">
        <v>3000000</v>
      </c>
    </row>
    <row r="48644" spans="1:6" x14ac:dyDescent="0.25">
      <c r="A48644" t="s">
        <v>316576</v>
      </c>
      <c r="B48644" t="s">
        <v>316577</v>
      </c>
      <c r="C48644" t="s">
        <v>228880</v>
      </c>
      <c r="E48644" t="s">
        <v>10676</v>
      </c>
      <c r="F48644">
        <v>100000</v>
      </c>
    </row>
    <row r="48645" spans="1:6" x14ac:dyDescent="0.25">
      <c r="A48645" t="s">
        <v>316578</v>
      </c>
      <c r="B48645" t="s">
        <v>316579</v>
      </c>
      <c r="C48645" t="s">
        <v>228880</v>
      </c>
      <c r="E48645" t="s">
        <v>38881</v>
      </c>
      <c r="F48645">
        <v>2500000</v>
      </c>
    </row>
    <row r="48646" spans="1:6" x14ac:dyDescent="0.25">
      <c r="A48646" t="s">
        <v>316580</v>
      </c>
      <c r="B48646" t="s">
        <v>316581</v>
      </c>
      <c r="C48646" t="s">
        <v>228880</v>
      </c>
      <c r="E48646" s="1">
        <v>41279</v>
      </c>
      <c r="F48646">
        <v>450000</v>
      </c>
    </row>
    <row r="48647" spans="1:6" x14ac:dyDescent="0.25">
      <c r="A48647" t="s">
        <v>316582</v>
      </c>
      <c r="B48647" t="s">
        <v>316583</v>
      </c>
      <c r="C48647" t="s">
        <v>228873</v>
      </c>
      <c r="D48647" t="s">
        <v>229145</v>
      </c>
      <c r="E48647" t="s">
        <v>81469</v>
      </c>
      <c r="F48647">
        <v>8793834</v>
      </c>
    </row>
    <row r="48648" spans="1:6" x14ac:dyDescent="0.25">
      <c r="A48648" t="s">
        <v>316584</v>
      </c>
      <c r="B48648" t="s">
        <v>316585</v>
      </c>
      <c r="C48648" t="s">
        <v>228873</v>
      </c>
      <c r="D48648" t="s">
        <v>228877</v>
      </c>
      <c r="E48648" s="1">
        <v>37022</v>
      </c>
      <c r="F48648">
        <v>9000000</v>
      </c>
    </row>
    <row r="48649" spans="1:6" x14ac:dyDescent="0.25">
      <c r="A48649" t="s">
        <v>316582</v>
      </c>
      <c r="B48649" t="s">
        <v>316586</v>
      </c>
      <c r="C48649" t="s">
        <v>228873</v>
      </c>
      <c r="D48649" t="s">
        <v>228874</v>
      </c>
      <c r="E48649" s="1">
        <v>38084</v>
      </c>
      <c r="F48649">
        <v>11000000</v>
      </c>
    </row>
    <row r="48650" spans="1:6" x14ac:dyDescent="0.25">
      <c r="A48650" t="s">
        <v>316584</v>
      </c>
      <c r="B48650" t="s">
        <v>316587</v>
      </c>
      <c r="C48650" t="s">
        <v>228927</v>
      </c>
      <c r="E48650" t="s">
        <v>139809</v>
      </c>
      <c r="F48650">
        <v>7000000</v>
      </c>
    </row>
    <row r="48651" spans="1:6" x14ac:dyDescent="0.25">
      <c r="A48651" t="s">
        <v>316582</v>
      </c>
      <c r="B48651" t="s">
        <v>316588</v>
      </c>
      <c r="C48651" t="s">
        <v>228873</v>
      </c>
      <c r="E48651" t="s">
        <v>159080</v>
      </c>
      <c r="F48651">
        <v>1523448</v>
      </c>
    </row>
    <row r="48652" spans="1:6" x14ac:dyDescent="0.25">
      <c r="A48652" t="s">
        <v>316584</v>
      </c>
      <c r="B48652" t="s">
        <v>316589</v>
      </c>
      <c r="C48652" t="s">
        <v>228873</v>
      </c>
      <c r="D48652" t="s">
        <v>228877</v>
      </c>
      <c r="E48652" s="1">
        <v>39332</v>
      </c>
      <c r="F48652">
        <v>2300000</v>
      </c>
    </row>
    <row r="48653" spans="1:6" x14ac:dyDescent="0.25">
      <c r="A48653" t="s">
        <v>316590</v>
      </c>
      <c r="B48653" t="s">
        <v>316591</v>
      </c>
      <c r="C48653" t="s">
        <v>228873</v>
      </c>
      <c r="E48653" t="s">
        <v>37248</v>
      </c>
      <c r="F48653">
        <v>4910800</v>
      </c>
    </row>
    <row r="48654" spans="1:6" x14ac:dyDescent="0.25">
      <c r="A48654" t="s">
        <v>316592</v>
      </c>
      <c r="B48654" t="s">
        <v>316593</v>
      </c>
      <c r="C48654" t="s">
        <v>228873</v>
      </c>
      <c r="E48654" t="s">
        <v>180930</v>
      </c>
      <c r="F48654">
        <v>1500000</v>
      </c>
    </row>
    <row r="48655" spans="1:6" x14ac:dyDescent="0.25">
      <c r="A48655" t="s">
        <v>316590</v>
      </c>
      <c r="B48655" t="s">
        <v>316594</v>
      </c>
      <c r="C48655" t="s">
        <v>228873</v>
      </c>
      <c r="E48655" t="s">
        <v>231614</v>
      </c>
      <c r="F48655">
        <v>1490000</v>
      </c>
    </row>
    <row r="48656" spans="1:6" x14ac:dyDescent="0.25">
      <c r="A48656" t="s">
        <v>316595</v>
      </c>
      <c r="B48656" t="s">
        <v>316596</v>
      </c>
      <c r="C48656" t="s">
        <v>228880</v>
      </c>
      <c r="E48656" s="1">
        <v>39971</v>
      </c>
    </row>
    <row r="48657" spans="1:6" x14ac:dyDescent="0.25">
      <c r="A48657" t="s">
        <v>316597</v>
      </c>
      <c r="B48657" t="s">
        <v>316598</v>
      </c>
      <c r="C48657" t="s">
        <v>228880</v>
      </c>
      <c r="E48657" s="1">
        <v>41646</v>
      </c>
      <c r="F48657">
        <v>310000</v>
      </c>
    </row>
    <row r="48658" spans="1:6" x14ac:dyDescent="0.25">
      <c r="A48658" t="s">
        <v>316599</v>
      </c>
      <c r="B48658" t="s">
        <v>316600</v>
      </c>
      <c r="C48658" t="s">
        <v>228889</v>
      </c>
      <c r="E48658" s="1">
        <v>41396</v>
      </c>
    </row>
    <row r="48659" spans="1:6" x14ac:dyDescent="0.25">
      <c r="A48659" t="s">
        <v>316601</v>
      </c>
      <c r="B48659" t="s">
        <v>316602</v>
      </c>
      <c r="C48659" t="s">
        <v>228873</v>
      </c>
      <c r="D48659" t="s">
        <v>228874</v>
      </c>
      <c r="E48659" t="s">
        <v>2944</v>
      </c>
      <c r="F48659">
        <v>9026189</v>
      </c>
    </row>
    <row r="48660" spans="1:6" x14ac:dyDescent="0.25">
      <c r="A48660" t="s">
        <v>316603</v>
      </c>
      <c r="B48660" t="s">
        <v>316604</v>
      </c>
      <c r="C48660" t="s">
        <v>228873</v>
      </c>
      <c r="D48660" t="s">
        <v>228977</v>
      </c>
      <c r="E48660" t="s">
        <v>29592</v>
      </c>
      <c r="F48660">
        <v>160000000</v>
      </c>
    </row>
    <row r="48661" spans="1:6" x14ac:dyDescent="0.25">
      <c r="A48661" t="s">
        <v>316601</v>
      </c>
      <c r="B48661" t="s">
        <v>316605</v>
      </c>
      <c r="C48661" t="s">
        <v>228873</v>
      </c>
      <c r="E48661" t="s">
        <v>114365</v>
      </c>
      <c r="F48661">
        <v>14488394</v>
      </c>
    </row>
    <row r="48662" spans="1:6" x14ac:dyDescent="0.25">
      <c r="A48662" t="s">
        <v>316603</v>
      </c>
      <c r="B48662" t="s">
        <v>316606</v>
      </c>
      <c r="C48662" t="s">
        <v>228873</v>
      </c>
      <c r="D48662" t="s">
        <v>229206</v>
      </c>
      <c r="E48662" s="1">
        <v>37998</v>
      </c>
      <c r="F48662">
        <v>50000000</v>
      </c>
    </row>
    <row r="48663" spans="1:6" x14ac:dyDescent="0.25">
      <c r="A48663" t="s">
        <v>316601</v>
      </c>
      <c r="B48663" t="s">
        <v>316607</v>
      </c>
      <c r="C48663" t="s">
        <v>228919</v>
      </c>
      <c r="E48663" t="s">
        <v>148475</v>
      </c>
      <c r="F48663">
        <v>225000000</v>
      </c>
    </row>
    <row r="48664" spans="1:6" x14ac:dyDescent="0.25">
      <c r="A48664" t="s">
        <v>316603</v>
      </c>
      <c r="B48664" t="s">
        <v>316608</v>
      </c>
      <c r="C48664" t="s">
        <v>228873</v>
      </c>
      <c r="D48664" t="s">
        <v>228874</v>
      </c>
      <c r="E48664" s="1">
        <v>40399</v>
      </c>
      <c r="F48664">
        <v>5000000</v>
      </c>
    </row>
    <row r="48665" spans="1:6" x14ac:dyDescent="0.25">
      <c r="A48665" t="s">
        <v>316601</v>
      </c>
      <c r="B48665" t="s">
        <v>316609</v>
      </c>
      <c r="C48665" t="s">
        <v>228927</v>
      </c>
      <c r="E48665" t="s">
        <v>50636</v>
      </c>
      <c r="F48665">
        <v>50000000</v>
      </c>
    </row>
    <row r="48666" spans="1:6" x14ac:dyDescent="0.25">
      <c r="A48666" t="s">
        <v>316603</v>
      </c>
      <c r="B48666" t="s">
        <v>316610</v>
      </c>
      <c r="C48666" t="s">
        <v>228873</v>
      </c>
      <c r="D48666" t="s">
        <v>229145</v>
      </c>
      <c r="E48666" s="1">
        <v>37622</v>
      </c>
      <c r="F48666">
        <v>43000000</v>
      </c>
    </row>
    <row r="48667" spans="1:6" x14ac:dyDescent="0.25">
      <c r="A48667" t="s">
        <v>316601</v>
      </c>
      <c r="B48667" t="s">
        <v>316611</v>
      </c>
      <c r="C48667" t="s">
        <v>228927</v>
      </c>
      <c r="E48667" t="s">
        <v>199329</v>
      </c>
      <c r="F48667">
        <v>45791354</v>
      </c>
    </row>
    <row r="48668" spans="1:6" x14ac:dyDescent="0.25">
      <c r="A48668" t="s">
        <v>316603</v>
      </c>
      <c r="B48668" t="s">
        <v>316612</v>
      </c>
      <c r="C48668" t="s">
        <v>228873</v>
      </c>
      <c r="D48668" t="s">
        <v>228874</v>
      </c>
      <c r="E48668" t="s">
        <v>241245</v>
      </c>
      <c r="F48668">
        <v>50000000</v>
      </c>
    </row>
    <row r="48669" spans="1:6" x14ac:dyDescent="0.25">
      <c r="A48669" t="s">
        <v>316601</v>
      </c>
      <c r="B48669" t="s">
        <v>316613</v>
      </c>
      <c r="C48669" t="s">
        <v>228919</v>
      </c>
      <c r="E48669" s="1">
        <v>41643</v>
      </c>
      <c r="F48669">
        <v>200000000</v>
      </c>
    </row>
    <row r="48670" spans="1:6" x14ac:dyDescent="0.25">
      <c r="A48670" t="s">
        <v>316614</v>
      </c>
      <c r="B48670" t="s">
        <v>316615</v>
      </c>
      <c r="C48670" t="s">
        <v>228873</v>
      </c>
      <c r="E48670" t="s">
        <v>60341</v>
      </c>
      <c r="F48670">
        <v>14000000</v>
      </c>
    </row>
    <row r="48671" spans="1:6" x14ac:dyDescent="0.25">
      <c r="A48671" t="s">
        <v>316616</v>
      </c>
      <c r="B48671" t="s">
        <v>316617</v>
      </c>
      <c r="C48671" t="s">
        <v>228873</v>
      </c>
      <c r="E48671" t="s">
        <v>239165</v>
      </c>
      <c r="F48671">
        <v>7900000</v>
      </c>
    </row>
    <row r="48672" spans="1:6" x14ac:dyDescent="0.25">
      <c r="A48672" t="s">
        <v>316618</v>
      </c>
      <c r="B48672" t="s">
        <v>316619</v>
      </c>
      <c r="C48672" t="s">
        <v>228873</v>
      </c>
      <c r="D48672" t="s">
        <v>228877</v>
      </c>
      <c r="E48672" s="1">
        <v>41648</v>
      </c>
    </row>
    <row r="48673" spans="1:6" x14ac:dyDescent="0.25">
      <c r="A48673" t="s">
        <v>316620</v>
      </c>
      <c r="B48673" t="s">
        <v>316621</v>
      </c>
      <c r="C48673" t="s">
        <v>228873</v>
      </c>
      <c r="E48673" t="s">
        <v>52047</v>
      </c>
      <c r="F48673">
        <v>22500000</v>
      </c>
    </row>
    <row r="48674" spans="1:6" x14ac:dyDescent="0.25">
      <c r="A48674" t="s">
        <v>316622</v>
      </c>
      <c r="B48674" t="s">
        <v>316623</v>
      </c>
      <c r="C48674" t="s">
        <v>228927</v>
      </c>
      <c r="E48674" t="s">
        <v>36545</v>
      </c>
      <c r="F48674">
        <v>150000000</v>
      </c>
    </row>
    <row r="48675" spans="1:6" x14ac:dyDescent="0.25">
      <c r="A48675" t="s">
        <v>316624</v>
      </c>
      <c r="B48675" t="s">
        <v>316625</v>
      </c>
      <c r="C48675" t="s">
        <v>228889</v>
      </c>
      <c r="E48675" s="1">
        <v>40190</v>
      </c>
    </row>
    <row r="48676" spans="1:6" x14ac:dyDescent="0.25">
      <c r="A48676" t="s">
        <v>316626</v>
      </c>
      <c r="B48676" t="s">
        <v>316627</v>
      </c>
      <c r="C48676" t="s">
        <v>228873</v>
      </c>
      <c r="D48676" t="s">
        <v>228877</v>
      </c>
      <c r="E48676" t="s">
        <v>26079</v>
      </c>
      <c r="F48676">
        <v>5000000</v>
      </c>
    </row>
    <row r="48677" spans="1:6" x14ac:dyDescent="0.25">
      <c r="A48677" t="s">
        <v>316628</v>
      </c>
      <c r="B48677" t="s">
        <v>316629</v>
      </c>
      <c r="C48677" t="s">
        <v>228889</v>
      </c>
      <c r="E48677" t="s">
        <v>69237</v>
      </c>
    </row>
    <row r="48678" spans="1:6" x14ac:dyDescent="0.25">
      <c r="A48678" t="s">
        <v>316630</v>
      </c>
      <c r="B48678" t="s">
        <v>316631</v>
      </c>
      <c r="C48678" t="s">
        <v>228873</v>
      </c>
      <c r="D48678" t="s">
        <v>228874</v>
      </c>
      <c r="E48678" t="s">
        <v>202774</v>
      </c>
      <c r="F48678">
        <v>4000000</v>
      </c>
    </row>
    <row r="48679" spans="1:6" x14ac:dyDescent="0.25">
      <c r="A48679" t="s">
        <v>316632</v>
      </c>
      <c r="B48679" t="s">
        <v>316633</v>
      </c>
      <c r="C48679" t="s">
        <v>228873</v>
      </c>
      <c r="E48679" t="s">
        <v>316634</v>
      </c>
      <c r="F48679">
        <v>6500000</v>
      </c>
    </row>
    <row r="48680" spans="1:6" x14ac:dyDescent="0.25">
      <c r="A48680" t="s">
        <v>316630</v>
      </c>
      <c r="B48680" t="s">
        <v>316635</v>
      </c>
      <c r="C48680" t="s">
        <v>228873</v>
      </c>
      <c r="E48680" s="1">
        <v>39022</v>
      </c>
      <c r="F48680">
        <v>12000000</v>
      </c>
    </row>
    <row r="48681" spans="1:6" x14ac:dyDescent="0.25">
      <c r="A48681" t="s">
        <v>316632</v>
      </c>
      <c r="B48681" t="s">
        <v>316636</v>
      </c>
      <c r="C48681" t="s">
        <v>228873</v>
      </c>
      <c r="D48681" t="s">
        <v>228977</v>
      </c>
      <c r="E48681" t="s">
        <v>242416</v>
      </c>
      <c r="F48681">
        <v>30000000</v>
      </c>
    </row>
    <row r="48682" spans="1:6" x14ac:dyDescent="0.25">
      <c r="A48682" t="s">
        <v>316637</v>
      </c>
      <c r="B48682" t="s">
        <v>316638</v>
      </c>
      <c r="C48682" t="s">
        <v>228927</v>
      </c>
      <c r="E48682" t="s">
        <v>65010</v>
      </c>
      <c r="F48682">
        <v>300000</v>
      </c>
    </row>
    <row r="48683" spans="1:6" x14ac:dyDescent="0.25">
      <c r="A48683" t="s">
        <v>316639</v>
      </c>
      <c r="B48683" t="s">
        <v>316640</v>
      </c>
      <c r="C48683" t="s">
        <v>228873</v>
      </c>
      <c r="D48683" t="s">
        <v>228977</v>
      </c>
      <c r="E48683" t="s">
        <v>32690</v>
      </c>
      <c r="F48683">
        <v>40000000</v>
      </c>
    </row>
    <row r="48684" spans="1:6" x14ac:dyDescent="0.25">
      <c r="A48684" t="s">
        <v>316641</v>
      </c>
      <c r="B48684" t="s">
        <v>316642</v>
      </c>
      <c r="C48684" t="s">
        <v>228873</v>
      </c>
      <c r="D48684" t="s">
        <v>228874</v>
      </c>
      <c r="E48684" s="1">
        <v>40604</v>
      </c>
      <c r="F48684">
        <v>15600000</v>
      </c>
    </row>
    <row r="48685" spans="1:6" x14ac:dyDescent="0.25">
      <c r="A48685" t="s">
        <v>316639</v>
      </c>
      <c r="B48685" t="s">
        <v>316643</v>
      </c>
      <c r="C48685" t="s">
        <v>228873</v>
      </c>
      <c r="D48685" t="s">
        <v>228877</v>
      </c>
      <c r="E48685" t="s">
        <v>113478</v>
      </c>
      <c r="F48685">
        <v>4500000</v>
      </c>
    </row>
    <row r="48686" spans="1:6" x14ac:dyDescent="0.25">
      <c r="A48686" t="s">
        <v>316641</v>
      </c>
      <c r="B48686" t="s">
        <v>316644</v>
      </c>
      <c r="C48686" t="s">
        <v>228927</v>
      </c>
      <c r="E48686" t="s">
        <v>45934</v>
      </c>
      <c r="F48686">
        <v>10000000</v>
      </c>
    </row>
    <row r="48687" spans="1:6" x14ac:dyDescent="0.25">
      <c r="A48687" t="s">
        <v>316639</v>
      </c>
      <c r="B48687" t="s">
        <v>316645</v>
      </c>
      <c r="C48687" t="s">
        <v>228873</v>
      </c>
      <c r="D48687" t="s">
        <v>228874</v>
      </c>
      <c r="E48687" s="1">
        <v>40158</v>
      </c>
      <c r="F48687">
        <v>18100000</v>
      </c>
    </row>
    <row r="48688" spans="1:6" x14ac:dyDescent="0.25">
      <c r="A48688" t="s">
        <v>316646</v>
      </c>
      <c r="B48688" t="s">
        <v>316647</v>
      </c>
      <c r="C48688" t="s">
        <v>228880</v>
      </c>
      <c r="E48688" s="1">
        <v>41496</v>
      </c>
      <c r="F48688">
        <v>650000</v>
      </c>
    </row>
    <row r="48689" spans="1:6" x14ac:dyDescent="0.25">
      <c r="A48689" t="s">
        <v>316648</v>
      </c>
      <c r="B48689" t="s">
        <v>316649</v>
      </c>
      <c r="C48689" t="s">
        <v>228873</v>
      </c>
      <c r="E48689" s="1">
        <v>41863</v>
      </c>
      <c r="F48689">
        <v>3000000</v>
      </c>
    </row>
    <row r="48690" spans="1:6" x14ac:dyDescent="0.25">
      <c r="A48690" t="s">
        <v>316650</v>
      </c>
      <c r="B48690" t="s">
        <v>316651</v>
      </c>
      <c r="C48690" t="s">
        <v>228873</v>
      </c>
      <c r="E48690" t="s">
        <v>14000</v>
      </c>
      <c r="F48690">
        <v>617000000</v>
      </c>
    </row>
    <row r="48691" spans="1:6" x14ac:dyDescent="0.25">
      <c r="A48691" t="s">
        <v>316652</v>
      </c>
      <c r="B48691" t="s">
        <v>316653</v>
      </c>
      <c r="C48691" t="s">
        <v>228873</v>
      </c>
      <c r="D48691" t="s">
        <v>228874</v>
      </c>
      <c r="E48691" t="s">
        <v>234038</v>
      </c>
      <c r="F48691">
        <v>9353600</v>
      </c>
    </row>
    <row r="48692" spans="1:6" x14ac:dyDescent="0.25">
      <c r="A48692" t="s">
        <v>316654</v>
      </c>
      <c r="B48692" t="s">
        <v>316655</v>
      </c>
      <c r="C48692" t="s">
        <v>228873</v>
      </c>
      <c r="E48692" s="1">
        <v>38879</v>
      </c>
      <c r="F48692">
        <v>2540400</v>
      </c>
    </row>
    <row r="48693" spans="1:6" x14ac:dyDescent="0.25">
      <c r="A48693" t="s">
        <v>316652</v>
      </c>
      <c r="B48693" t="s">
        <v>316656</v>
      </c>
      <c r="C48693" t="s">
        <v>228873</v>
      </c>
      <c r="E48693" t="s">
        <v>47336</v>
      </c>
      <c r="F48693">
        <v>2400000</v>
      </c>
    </row>
    <row r="48694" spans="1:6" x14ac:dyDescent="0.25">
      <c r="A48694" t="s">
        <v>316657</v>
      </c>
      <c r="B48694" t="s">
        <v>316658</v>
      </c>
      <c r="C48694" t="s">
        <v>228873</v>
      </c>
      <c r="E48694" s="1">
        <v>39819</v>
      </c>
      <c r="F48694">
        <v>11000000</v>
      </c>
    </row>
    <row r="48695" spans="1:6" x14ac:dyDescent="0.25">
      <c r="A48695" t="s">
        <v>316659</v>
      </c>
      <c r="B48695" t="s">
        <v>316660</v>
      </c>
      <c r="C48695" t="s">
        <v>228927</v>
      </c>
      <c r="E48695" s="1">
        <v>41645</v>
      </c>
      <c r="F48695">
        <v>20000000</v>
      </c>
    </row>
    <row r="48696" spans="1:6" x14ac:dyDescent="0.25">
      <c r="A48696" t="s">
        <v>316661</v>
      </c>
      <c r="B48696" t="s">
        <v>316662</v>
      </c>
      <c r="C48696" t="s">
        <v>228873</v>
      </c>
      <c r="E48696" s="1">
        <v>42283</v>
      </c>
      <c r="F48696">
        <v>318938</v>
      </c>
    </row>
    <row r="48697" spans="1:6" x14ac:dyDescent="0.25">
      <c r="A48697" t="s">
        <v>316663</v>
      </c>
      <c r="B48697" t="s">
        <v>316664</v>
      </c>
      <c r="C48697" t="s">
        <v>228909</v>
      </c>
      <c r="E48697" t="s">
        <v>6757</v>
      </c>
    </row>
    <row r="48698" spans="1:6" x14ac:dyDescent="0.25">
      <c r="A48698" t="s">
        <v>316665</v>
      </c>
      <c r="B48698" t="s">
        <v>316666</v>
      </c>
      <c r="C48698" t="s">
        <v>228927</v>
      </c>
      <c r="E48698" t="s">
        <v>9572</v>
      </c>
      <c r="F48698">
        <v>10236980</v>
      </c>
    </row>
    <row r="48699" spans="1:6" x14ac:dyDescent="0.25">
      <c r="A48699" t="s">
        <v>316667</v>
      </c>
      <c r="B48699" t="s">
        <v>316668</v>
      </c>
      <c r="C48699" t="s">
        <v>228919</v>
      </c>
      <c r="E48699" s="1">
        <v>40555</v>
      </c>
      <c r="F48699">
        <v>7000000</v>
      </c>
    </row>
    <row r="48700" spans="1:6" x14ac:dyDescent="0.25">
      <c r="A48700" t="s">
        <v>316665</v>
      </c>
      <c r="B48700" t="s">
        <v>316669</v>
      </c>
      <c r="C48700" t="s">
        <v>228880</v>
      </c>
      <c r="E48700" t="s">
        <v>5700</v>
      </c>
      <c r="F48700">
        <v>1504290</v>
      </c>
    </row>
    <row r="48701" spans="1:6" x14ac:dyDescent="0.25">
      <c r="A48701" t="s">
        <v>316670</v>
      </c>
      <c r="B48701" t="s">
        <v>316671</v>
      </c>
      <c r="C48701" t="s">
        <v>228873</v>
      </c>
      <c r="D48701" t="s">
        <v>228877</v>
      </c>
      <c r="E48701" s="1">
        <v>39300</v>
      </c>
      <c r="F48701">
        <v>16000000</v>
      </c>
    </row>
    <row r="48702" spans="1:6" x14ac:dyDescent="0.25">
      <c r="A48702" t="s">
        <v>316672</v>
      </c>
      <c r="B48702" t="s">
        <v>316673</v>
      </c>
      <c r="C48702" t="s">
        <v>228873</v>
      </c>
      <c r="D48702" t="s">
        <v>229206</v>
      </c>
      <c r="E48702" t="s">
        <v>69482</v>
      </c>
      <c r="F48702">
        <v>27000070</v>
      </c>
    </row>
    <row r="48703" spans="1:6" x14ac:dyDescent="0.25">
      <c r="A48703" t="s">
        <v>316674</v>
      </c>
      <c r="B48703" t="s">
        <v>316675</v>
      </c>
      <c r="C48703" t="s">
        <v>228873</v>
      </c>
      <c r="D48703" t="s">
        <v>229145</v>
      </c>
      <c r="E48703" s="1">
        <v>41671</v>
      </c>
      <c r="F48703">
        <v>30000000</v>
      </c>
    </row>
    <row r="48704" spans="1:6" x14ac:dyDescent="0.25">
      <c r="A48704" t="s">
        <v>316672</v>
      </c>
      <c r="B48704" t="s">
        <v>316676</v>
      </c>
      <c r="C48704" t="s">
        <v>228873</v>
      </c>
      <c r="D48704" t="s">
        <v>228874</v>
      </c>
      <c r="E48704" s="1">
        <v>40336</v>
      </c>
      <c r="F48704">
        <v>7250000</v>
      </c>
    </row>
    <row r="48705" spans="1:6" x14ac:dyDescent="0.25">
      <c r="A48705" t="s">
        <v>316674</v>
      </c>
      <c r="B48705" t="s">
        <v>316677</v>
      </c>
      <c r="C48705" t="s">
        <v>228873</v>
      </c>
      <c r="D48705" t="s">
        <v>228977</v>
      </c>
      <c r="E48705" t="s">
        <v>107023</v>
      </c>
      <c r="F48705">
        <v>10000000</v>
      </c>
    </row>
    <row r="48706" spans="1:6" x14ac:dyDescent="0.25">
      <c r="A48706" t="s">
        <v>316672</v>
      </c>
      <c r="B48706" t="s">
        <v>316678</v>
      </c>
      <c r="C48706" t="s">
        <v>228873</v>
      </c>
      <c r="D48706" t="s">
        <v>228877</v>
      </c>
      <c r="E48706" s="1">
        <v>39974</v>
      </c>
      <c r="F48706">
        <v>2500000</v>
      </c>
    </row>
    <row r="48707" spans="1:6" x14ac:dyDescent="0.25">
      <c r="A48707" t="s">
        <v>316674</v>
      </c>
      <c r="B48707" t="s">
        <v>316679</v>
      </c>
      <c r="C48707" t="s">
        <v>228927</v>
      </c>
      <c r="E48707" t="s">
        <v>139620</v>
      </c>
      <c r="F48707">
        <v>40000000</v>
      </c>
    </row>
    <row r="48708" spans="1:6" x14ac:dyDescent="0.25">
      <c r="A48708" t="s">
        <v>316680</v>
      </c>
      <c r="B48708" t="s">
        <v>316681</v>
      </c>
      <c r="C48708" t="s">
        <v>228880</v>
      </c>
      <c r="E48708" t="s">
        <v>70925</v>
      </c>
      <c r="F48708">
        <v>50000</v>
      </c>
    </row>
    <row r="48709" spans="1:6" x14ac:dyDescent="0.25">
      <c r="A48709" t="s">
        <v>316682</v>
      </c>
      <c r="B48709" t="s">
        <v>316683</v>
      </c>
      <c r="C48709" t="s">
        <v>228880</v>
      </c>
      <c r="E48709" s="1">
        <v>41275</v>
      </c>
      <c r="F48709">
        <v>100000</v>
      </c>
    </row>
    <row r="48710" spans="1:6" x14ac:dyDescent="0.25">
      <c r="A48710" t="s">
        <v>316684</v>
      </c>
      <c r="B48710" t="s">
        <v>316685</v>
      </c>
      <c r="C48710" t="s">
        <v>228880</v>
      </c>
      <c r="E48710" t="s">
        <v>6722</v>
      </c>
      <c r="F48710">
        <v>750000</v>
      </c>
    </row>
    <row r="48711" spans="1:6" x14ac:dyDescent="0.25">
      <c r="A48711" t="s">
        <v>316686</v>
      </c>
      <c r="B48711" t="s">
        <v>316687</v>
      </c>
      <c r="C48711" t="s">
        <v>228927</v>
      </c>
      <c r="E48711" s="1">
        <v>41590</v>
      </c>
      <c r="F48711">
        <v>12500000</v>
      </c>
    </row>
    <row r="48712" spans="1:6" x14ac:dyDescent="0.25">
      <c r="A48712" t="s">
        <v>316688</v>
      </c>
      <c r="B48712" t="s">
        <v>316689</v>
      </c>
      <c r="C48712" t="s">
        <v>228873</v>
      </c>
      <c r="D48712" t="s">
        <v>228977</v>
      </c>
      <c r="E48712" t="s">
        <v>147299</v>
      </c>
      <c r="F48712">
        <v>7000000</v>
      </c>
    </row>
    <row r="48713" spans="1:6" x14ac:dyDescent="0.25">
      <c r="A48713" t="s">
        <v>316686</v>
      </c>
      <c r="B48713" t="s">
        <v>316690</v>
      </c>
      <c r="C48713" t="s">
        <v>228873</v>
      </c>
      <c r="D48713" t="s">
        <v>228877</v>
      </c>
      <c r="E48713" t="s">
        <v>63730</v>
      </c>
      <c r="F48713">
        <v>4250000</v>
      </c>
    </row>
    <row r="48714" spans="1:6" x14ac:dyDescent="0.25">
      <c r="A48714" t="s">
        <v>316688</v>
      </c>
      <c r="B48714" t="s">
        <v>316691</v>
      </c>
      <c r="C48714" t="s">
        <v>228873</v>
      </c>
      <c r="D48714" t="s">
        <v>228874</v>
      </c>
      <c r="E48714" t="s">
        <v>44622</v>
      </c>
      <c r="F48714">
        <v>11000000</v>
      </c>
    </row>
    <row r="48715" spans="1:6" x14ac:dyDescent="0.25">
      <c r="A48715" t="s">
        <v>316686</v>
      </c>
      <c r="B48715" t="s">
        <v>316692</v>
      </c>
      <c r="C48715" t="s">
        <v>228873</v>
      </c>
      <c r="D48715" t="s">
        <v>228874</v>
      </c>
      <c r="E48715" t="s">
        <v>36089</v>
      </c>
      <c r="F48715">
        <v>7000000</v>
      </c>
    </row>
    <row r="48716" spans="1:6" x14ac:dyDescent="0.25">
      <c r="A48716" t="s">
        <v>316688</v>
      </c>
      <c r="B48716" t="s">
        <v>316693</v>
      </c>
      <c r="C48716" t="s">
        <v>228927</v>
      </c>
      <c r="E48716" s="1">
        <v>41922</v>
      </c>
      <c r="F48716">
        <v>5000000</v>
      </c>
    </row>
    <row r="48717" spans="1:6" x14ac:dyDescent="0.25">
      <c r="A48717" t="s">
        <v>316694</v>
      </c>
      <c r="B48717" t="s">
        <v>316695</v>
      </c>
      <c r="C48717" t="s">
        <v>228873</v>
      </c>
      <c r="E48717" s="1">
        <v>42166</v>
      </c>
      <c r="F48717">
        <v>357500</v>
      </c>
    </row>
    <row r="48718" spans="1:6" x14ac:dyDescent="0.25">
      <c r="A48718" t="s">
        <v>316696</v>
      </c>
      <c r="B48718" t="s">
        <v>316697</v>
      </c>
      <c r="C48718" t="s">
        <v>228873</v>
      </c>
      <c r="D48718" t="s">
        <v>228877</v>
      </c>
      <c r="E48718" t="s">
        <v>24094</v>
      </c>
      <c r="F48718">
        <v>1500000</v>
      </c>
    </row>
    <row r="48719" spans="1:6" x14ac:dyDescent="0.25">
      <c r="A48719" t="s">
        <v>316694</v>
      </c>
      <c r="B48719" t="s">
        <v>316698</v>
      </c>
      <c r="C48719" t="s">
        <v>228927</v>
      </c>
      <c r="E48719" t="s">
        <v>81469</v>
      </c>
      <c r="F48719">
        <v>116000</v>
      </c>
    </row>
    <row r="48720" spans="1:6" x14ac:dyDescent="0.25">
      <c r="A48720" t="s">
        <v>316696</v>
      </c>
      <c r="B48720" t="s">
        <v>316699</v>
      </c>
      <c r="C48720" t="s">
        <v>228927</v>
      </c>
      <c r="E48720" s="1">
        <v>41000</v>
      </c>
      <c r="F48720">
        <v>230001</v>
      </c>
    </row>
    <row r="48721" spans="1:6" x14ac:dyDescent="0.25">
      <c r="A48721" t="s">
        <v>316694</v>
      </c>
      <c r="B48721" t="s">
        <v>316700</v>
      </c>
      <c r="C48721" t="s">
        <v>228873</v>
      </c>
      <c r="D48721" t="s">
        <v>228977</v>
      </c>
      <c r="E48721" t="s">
        <v>45065</v>
      </c>
      <c r="F48721">
        <v>439500</v>
      </c>
    </row>
    <row r="48722" spans="1:6" x14ac:dyDescent="0.25">
      <c r="A48722" t="s">
        <v>316696</v>
      </c>
      <c r="B48722" t="s">
        <v>316701</v>
      </c>
      <c r="C48722" t="s">
        <v>228927</v>
      </c>
      <c r="E48722" t="s">
        <v>47215</v>
      </c>
      <c r="F48722">
        <v>110000</v>
      </c>
    </row>
    <row r="48723" spans="1:6" x14ac:dyDescent="0.25">
      <c r="A48723" t="s">
        <v>316702</v>
      </c>
      <c r="B48723" t="s">
        <v>316703</v>
      </c>
      <c r="C48723" t="s">
        <v>228927</v>
      </c>
      <c r="E48723" s="1">
        <v>41250</v>
      </c>
      <c r="F48723">
        <v>5350000</v>
      </c>
    </row>
    <row r="48724" spans="1:6" x14ac:dyDescent="0.25">
      <c r="A48724" t="s">
        <v>316704</v>
      </c>
      <c r="B48724" t="s">
        <v>316705</v>
      </c>
      <c r="C48724" t="s">
        <v>228889</v>
      </c>
      <c r="E48724" s="1">
        <v>34700</v>
      </c>
      <c r="F48724">
        <v>30000000</v>
      </c>
    </row>
    <row r="48725" spans="1:6" x14ac:dyDescent="0.25">
      <c r="A48725" t="s">
        <v>316706</v>
      </c>
      <c r="B48725" t="s">
        <v>316707</v>
      </c>
      <c r="C48725" t="s">
        <v>228873</v>
      </c>
      <c r="E48725" t="s">
        <v>62526</v>
      </c>
      <c r="F48725">
        <v>150000</v>
      </c>
    </row>
    <row r="48726" spans="1:6" x14ac:dyDescent="0.25">
      <c r="A48726" t="s">
        <v>316708</v>
      </c>
      <c r="B48726" t="s">
        <v>316709</v>
      </c>
      <c r="C48726" t="s">
        <v>228873</v>
      </c>
      <c r="E48726" t="s">
        <v>263394</v>
      </c>
      <c r="F48726">
        <v>9500000</v>
      </c>
    </row>
    <row r="48727" spans="1:6" x14ac:dyDescent="0.25">
      <c r="A48727" t="s">
        <v>316710</v>
      </c>
      <c r="B48727" t="s">
        <v>316711</v>
      </c>
      <c r="C48727" t="s">
        <v>228873</v>
      </c>
      <c r="E48727" s="1">
        <v>37388</v>
      </c>
      <c r="F48727">
        <v>13250000</v>
      </c>
    </row>
    <row r="48728" spans="1:6" x14ac:dyDescent="0.25">
      <c r="A48728" t="s">
        <v>316712</v>
      </c>
      <c r="B48728" t="s">
        <v>316713</v>
      </c>
      <c r="C48728" t="s">
        <v>228873</v>
      </c>
      <c r="E48728" s="1">
        <v>38353</v>
      </c>
      <c r="F48728">
        <v>1500000</v>
      </c>
    </row>
    <row r="48729" spans="1:6" x14ac:dyDescent="0.25">
      <c r="A48729" t="s">
        <v>316714</v>
      </c>
      <c r="B48729" t="s">
        <v>316715</v>
      </c>
      <c r="C48729" t="s">
        <v>228873</v>
      </c>
      <c r="D48729" t="s">
        <v>228877</v>
      </c>
      <c r="E48729" t="s">
        <v>58188</v>
      </c>
      <c r="F48729">
        <v>30000000</v>
      </c>
    </row>
    <row r="48730" spans="1:6" x14ac:dyDescent="0.25">
      <c r="A48730" t="s">
        <v>316716</v>
      </c>
      <c r="B48730" t="s">
        <v>316717</v>
      </c>
      <c r="C48730" t="s">
        <v>228880</v>
      </c>
      <c r="E48730" t="s">
        <v>33536</v>
      </c>
      <c r="F48730">
        <v>1500000</v>
      </c>
    </row>
    <row r="48731" spans="1:6" x14ac:dyDescent="0.25">
      <c r="A48731" t="s">
        <v>316714</v>
      </c>
      <c r="B48731" t="s">
        <v>316718</v>
      </c>
      <c r="C48731" t="s">
        <v>228873</v>
      </c>
      <c r="D48731" t="s">
        <v>228874</v>
      </c>
      <c r="E48731" t="s">
        <v>109896</v>
      </c>
      <c r="F48731">
        <v>30250000</v>
      </c>
    </row>
    <row r="48732" spans="1:6" x14ac:dyDescent="0.25">
      <c r="A48732" t="s">
        <v>316716</v>
      </c>
      <c r="B48732" t="s">
        <v>316719</v>
      </c>
      <c r="C48732" t="s">
        <v>228873</v>
      </c>
      <c r="D48732" t="s">
        <v>228877</v>
      </c>
      <c r="E48732" t="s">
        <v>198551</v>
      </c>
    </row>
    <row r="48733" spans="1:6" x14ac:dyDescent="0.25">
      <c r="A48733" t="s">
        <v>316714</v>
      </c>
      <c r="B48733" t="s">
        <v>316720</v>
      </c>
      <c r="C48733" t="s">
        <v>228880</v>
      </c>
      <c r="E48733" s="1">
        <v>41559</v>
      </c>
      <c r="F48733">
        <v>300000</v>
      </c>
    </row>
    <row r="48734" spans="1:6" x14ac:dyDescent="0.25">
      <c r="A48734" t="s">
        <v>316716</v>
      </c>
      <c r="B48734" t="s">
        <v>316721</v>
      </c>
      <c r="C48734" t="s">
        <v>228927</v>
      </c>
      <c r="E48734" t="s">
        <v>109896</v>
      </c>
      <c r="F48734">
        <v>17000000</v>
      </c>
    </row>
    <row r="48735" spans="1:6" x14ac:dyDescent="0.25">
      <c r="A48735" t="s">
        <v>316714</v>
      </c>
      <c r="B48735" t="s">
        <v>316722</v>
      </c>
      <c r="C48735" t="s">
        <v>228873</v>
      </c>
      <c r="D48735" t="s">
        <v>228877</v>
      </c>
      <c r="E48735" t="s">
        <v>6056</v>
      </c>
      <c r="F48735">
        <v>10000000</v>
      </c>
    </row>
    <row r="48736" spans="1:6" x14ac:dyDescent="0.25">
      <c r="A48736" t="s">
        <v>316723</v>
      </c>
      <c r="B48736" t="s">
        <v>316724</v>
      </c>
      <c r="C48736" t="s">
        <v>228927</v>
      </c>
      <c r="E48736" t="s">
        <v>21653</v>
      </c>
      <c r="F48736">
        <v>4044970</v>
      </c>
    </row>
    <row r="48737" spans="1:6" x14ac:dyDescent="0.25">
      <c r="A48737" t="s">
        <v>316725</v>
      </c>
      <c r="B48737" t="s">
        <v>316726</v>
      </c>
      <c r="C48737" t="s">
        <v>228873</v>
      </c>
      <c r="E48737" t="s">
        <v>164019</v>
      </c>
      <c r="F48737">
        <v>1300000</v>
      </c>
    </row>
    <row r="48738" spans="1:6" x14ac:dyDescent="0.25">
      <c r="A48738" t="s">
        <v>316727</v>
      </c>
      <c r="B48738" t="s">
        <v>316728</v>
      </c>
      <c r="C48738" t="s">
        <v>228873</v>
      </c>
      <c r="D48738" t="s">
        <v>228977</v>
      </c>
      <c r="E48738" t="s">
        <v>188510</v>
      </c>
      <c r="F48738">
        <v>8800000</v>
      </c>
    </row>
    <row r="48739" spans="1:6" x14ac:dyDescent="0.25">
      <c r="A48739" t="s">
        <v>316729</v>
      </c>
      <c r="B48739" t="s">
        <v>316730</v>
      </c>
      <c r="C48739" t="s">
        <v>228873</v>
      </c>
      <c r="E48739" t="s">
        <v>65440</v>
      </c>
      <c r="F48739">
        <v>476000</v>
      </c>
    </row>
    <row r="48740" spans="1:6" x14ac:dyDescent="0.25">
      <c r="A48740" t="s">
        <v>316731</v>
      </c>
      <c r="B48740" t="s">
        <v>316732</v>
      </c>
      <c r="C48740" t="s">
        <v>228873</v>
      </c>
      <c r="E48740" s="1">
        <v>40240</v>
      </c>
      <c r="F48740">
        <v>1000000</v>
      </c>
    </row>
    <row r="48741" spans="1:6" x14ac:dyDescent="0.25">
      <c r="A48741" t="s">
        <v>316733</v>
      </c>
      <c r="B48741" t="s">
        <v>316734</v>
      </c>
      <c r="C48741" t="s">
        <v>228873</v>
      </c>
      <c r="E48741" s="1">
        <v>40368</v>
      </c>
      <c r="F48741">
        <v>2000000</v>
      </c>
    </row>
    <row r="48742" spans="1:6" x14ac:dyDescent="0.25">
      <c r="A48742" t="s">
        <v>316735</v>
      </c>
      <c r="B48742" t="s">
        <v>316736</v>
      </c>
      <c r="C48742" t="s">
        <v>228873</v>
      </c>
      <c r="E48742" t="s">
        <v>71274</v>
      </c>
      <c r="F48742">
        <v>150000</v>
      </c>
    </row>
    <row r="48743" spans="1:6" x14ac:dyDescent="0.25">
      <c r="A48743" t="s">
        <v>316737</v>
      </c>
      <c r="B48743" t="s">
        <v>316738</v>
      </c>
      <c r="C48743" t="s">
        <v>228873</v>
      </c>
      <c r="E48743" s="1">
        <v>41768</v>
      </c>
      <c r="F48743">
        <v>455868</v>
      </c>
    </row>
    <row r="48744" spans="1:6" x14ac:dyDescent="0.25">
      <c r="A48744" t="s">
        <v>316739</v>
      </c>
      <c r="B48744" t="s">
        <v>316740</v>
      </c>
      <c r="C48744" t="s">
        <v>228873</v>
      </c>
      <c r="E48744" t="s">
        <v>9525</v>
      </c>
      <c r="F48744">
        <v>750000</v>
      </c>
    </row>
    <row r="48745" spans="1:6" x14ac:dyDescent="0.25">
      <c r="A48745" t="s">
        <v>316741</v>
      </c>
      <c r="B48745" t="s">
        <v>316742</v>
      </c>
      <c r="C48745" t="s">
        <v>228919</v>
      </c>
      <c r="E48745" s="1">
        <v>41092</v>
      </c>
      <c r="F48745">
        <v>3538027</v>
      </c>
    </row>
    <row r="48746" spans="1:6" x14ac:dyDescent="0.25">
      <c r="A48746" t="s">
        <v>316743</v>
      </c>
      <c r="B48746" t="s">
        <v>316744</v>
      </c>
      <c r="C48746" t="s">
        <v>228880</v>
      </c>
      <c r="E48746" s="1">
        <v>41278</v>
      </c>
      <c r="F48746">
        <v>100000</v>
      </c>
    </row>
    <row r="48747" spans="1:6" x14ac:dyDescent="0.25">
      <c r="A48747" t="s">
        <v>316745</v>
      </c>
      <c r="B48747" t="s">
        <v>316746</v>
      </c>
      <c r="C48747" t="s">
        <v>228889</v>
      </c>
      <c r="E48747" s="1">
        <v>31840</v>
      </c>
    </row>
    <row r="48748" spans="1:6" x14ac:dyDescent="0.25">
      <c r="A48748" t="s">
        <v>316747</v>
      </c>
      <c r="B48748" t="s">
        <v>316748</v>
      </c>
      <c r="C48748" t="s">
        <v>228873</v>
      </c>
      <c r="D48748" t="s">
        <v>229145</v>
      </c>
      <c r="E48748" s="1">
        <v>39329</v>
      </c>
      <c r="F48748">
        <v>9000000</v>
      </c>
    </row>
    <row r="48749" spans="1:6" x14ac:dyDescent="0.25">
      <c r="A48749" t="s">
        <v>316749</v>
      </c>
      <c r="B48749" t="s">
        <v>316750</v>
      </c>
      <c r="C48749" t="s">
        <v>228889</v>
      </c>
      <c r="E48749" t="s">
        <v>157913</v>
      </c>
    </row>
    <row r="48750" spans="1:6" x14ac:dyDescent="0.25">
      <c r="A48750" t="s">
        <v>316751</v>
      </c>
      <c r="B48750" t="s">
        <v>316752</v>
      </c>
      <c r="C48750" t="s">
        <v>228873</v>
      </c>
      <c r="D48750" t="s">
        <v>228874</v>
      </c>
      <c r="E48750" s="1">
        <v>38293</v>
      </c>
      <c r="F48750">
        <v>11000000</v>
      </c>
    </row>
    <row r="48751" spans="1:6" x14ac:dyDescent="0.25">
      <c r="A48751" t="s">
        <v>316753</v>
      </c>
      <c r="B48751" t="s">
        <v>316754</v>
      </c>
      <c r="C48751" t="s">
        <v>228927</v>
      </c>
      <c r="E48751" t="s">
        <v>73874</v>
      </c>
      <c r="F48751">
        <v>75000</v>
      </c>
    </row>
    <row r="48752" spans="1:6" x14ac:dyDescent="0.25">
      <c r="A48752" t="s">
        <v>316755</v>
      </c>
      <c r="B48752" t="s">
        <v>316756</v>
      </c>
      <c r="C48752" t="s">
        <v>228873</v>
      </c>
      <c r="D48752" t="s">
        <v>228877</v>
      </c>
      <c r="E48752" t="s">
        <v>232948</v>
      </c>
      <c r="F48752">
        <v>7000000</v>
      </c>
    </row>
    <row r="48753" spans="1:6" x14ac:dyDescent="0.25">
      <c r="A48753" t="s">
        <v>316757</v>
      </c>
      <c r="B48753" t="s">
        <v>316758</v>
      </c>
      <c r="C48753" t="s">
        <v>228873</v>
      </c>
      <c r="D48753" t="s">
        <v>228874</v>
      </c>
      <c r="E48753" s="1">
        <v>38507</v>
      </c>
      <c r="F48753">
        <v>13000000</v>
      </c>
    </row>
    <row r="48754" spans="1:6" x14ac:dyDescent="0.25">
      <c r="A48754" t="s">
        <v>316759</v>
      </c>
      <c r="B48754" t="s">
        <v>316760</v>
      </c>
      <c r="C48754" t="s">
        <v>228873</v>
      </c>
      <c r="D48754" t="s">
        <v>228877</v>
      </c>
      <c r="E48754" s="1">
        <v>39031</v>
      </c>
      <c r="F48754">
        <v>2000000</v>
      </c>
    </row>
    <row r="48755" spans="1:6" x14ac:dyDescent="0.25">
      <c r="A48755" t="s">
        <v>316761</v>
      </c>
      <c r="B48755" t="s">
        <v>316762</v>
      </c>
      <c r="C48755" t="s">
        <v>228873</v>
      </c>
      <c r="D48755" t="s">
        <v>228874</v>
      </c>
      <c r="E48755" s="1">
        <v>38843</v>
      </c>
      <c r="F48755">
        <v>10000000</v>
      </c>
    </row>
    <row r="48756" spans="1:6" x14ac:dyDescent="0.25">
      <c r="A48756" t="s">
        <v>316763</v>
      </c>
      <c r="B48756" t="s">
        <v>316764</v>
      </c>
      <c r="C48756" t="s">
        <v>228873</v>
      </c>
      <c r="E48756" s="1">
        <v>39972</v>
      </c>
      <c r="F48756">
        <v>6508411</v>
      </c>
    </row>
    <row r="48757" spans="1:6" x14ac:dyDescent="0.25">
      <c r="A48757" t="s">
        <v>316761</v>
      </c>
      <c r="B48757" t="s">
        <v>316765</v>
      </c>
      <c r="C48757" t="s">
        <v>228873</v>
      </c>
      <c r="D48757" t="s">
        <v>228877</v>
      </c>
      <c r="E48757" t="s">
        <v>115224</v>
      </c>
      <c r="F48757">
        <v>6500000</v>
      </c>
    </row>
    <row r="48758" spans="1:6" x14ac:dyDescent="0.25">
      <c r="A48758" t="s">
        <v>316763</v>
      </c>
      <c r="B48758" t="s">
        <v>316766</v>
      </c>
      <c r="C48758" t="s">
        <v>228873</v>
      </c>
      <c r="E48758" s="1">
        <v>40487</v>
      </c>
      <c r="F48758">
        <v>8010540</v>
      </c>
    </row>
    <row r="48759" spans="1:6" x14ac:dyDescent="0.25">
      <c r="A48759" t="s">
        <v>316761</v>
      </c>
      <c r="B48759" t="s">
        <v>316767</v>
      </c>
      <c r="C48759" t="s">
        <v>228873</v>
      </c>
      <c r="D48759" t="s">
        <v>228877</v>
      </c>
      <c r="E48759" t="s">
        <v>316768</v>
      </c>
      <c r="F48759">
        <v>5500000</v>
      </c>
    </row>
    <row r="48760" spans="1:6" x14ac:dyDescent="0.25">
      <c r="A48760" t="s">
        <v>316769</v>
      </c>
      <c r="B48760" t="s">
        <v>316770</v>
      </c>
      <c r="C48760" t="s">
        <v>228927</v>
      </c>
      <c r="E48760" t="s">
        <v>6714</v>
      </c>
      <c r="F48760">
        <v>50000</v>
      </c>
    </row>
    <row r="48761" spans="1:6" x14ac:dyDescent="0.25">
      <c r="A48761" t="s">
        <v>316771</v>
      </c>
      <c r="B48761" t="s">
        <v>316772</v>
      </c>
      <c r="C48761" t="s">
        <v>228873</v>
      </c>
      <c r="D48761" t="s">
        <v>228877</v>
      </c>
      <c r="E48761" t="s">
        <v>43044</v>
      </c>
      <c r="F48761">
        <v>7455399</v>
      </c>
    </row>
    <row r="48762" spans="1:6" x14ac:dyDescent="0.25">
      <c r="A48762" t="s">
        <v>316769</v>
      </c>
      <c r="B48762" t="s">
        <v>316773</v>
      </c>
      <c r="C48762" t="s">
        <v>228873</v>
      </c>
      <c r="D48762" t="s">
        <v>228874</v>
      </c>
      <c r="E48762" s="1">
        <v>41707</v>
      </c>
      <c r="F48762">
        <v>3036000</v>
      </c>
    </row>
    <row r="48763" spans="1:6" x14ac:dyDescent="0.25">
      <c r="A48763" t="s">
        <v>316771</v>
      </c>
      <c r="B48763" t="s">
        <v>316774</v>
      </c>
      <c r="C48763" t="s">
        <v>229311</v>
      </c>
      <c r="E48763" s="1">
        <v>42125</v>
      </c>
      <c r="F48763">
        <v>8500000</v>
      </c>
    </row>
    <row r="48764" spans="1:6" x14ac:dyDescent="0.25">
      <c r="A48764" t="s">
        <v>316769</v>
      </c>
      <c r="B48764" t="s">
        <v>316775</v>
      </c>
      <c r="C48764" t="s">
        <v>228873</v>
      </c>
      <c r="E48764" t="s">
        <v>80583</v>
      </c>
      <c r="F48764">
        <v>3566047</v>
      </c>
    </row>
    <row r="48765" spans="1:6" x14ac:dyDescent="0.25">
      <c r="A48765" t="s">
        <v>316776</v>
      </c>
      <c r="B48765" t="s">
        <v>316777</v>
      </c>
      <c r="C48765" t="s">
        <v>228873</v>
      </c>
      <c r="E48765" t="s">
        <v>156472</v>
      </c>
      <c r="F48765">
        <v>1400000</v>
      </c>
    </row>
    <row r="48766" spans="1:6" x14ac:dyDescent="0.25">
      <c r="A48766" t="s">
        <v>316778</v>
      </c>
      <c r="B48766" t="s">
        <v>316779</v>
      </c>
      <c r="C48766" t="s">
        <v>228873</v>
      </c>
      <c r="E48766" s="1">
        <v>40062</v>
      </c>
      <c r="F48766">
        <v>597000</v>
      </c>
    </row>
    <row r="48767" spans="1:6" x14ac:dyDescent="0.25">
      <c r="A48767" t="s">
        <v>316780</v>
      </c>
      <c r="B48767" t="s">
        <v>316781</v>
      </c>
      <c r="C48767" t="s">
        <v>228873</v>
      </c>
      <c r="E48767" s="1">
        <v>41982</v>
      </c>
      <c r="F48767">
        <v>32333333</v>
      </c>
    </row>
    <row r="48768" spans="1:6" x14ac:dyDescent="0.25">
      <c r="A48768" t="s">
        <v>316782</v>
      </c>
      <c r="B48768" t="s">
        <v>316783</v>
      </c>
      <c r="C48768" t="s">
        <v>228889</v>
      </c>
      <c r="E48768" t="s">
        <v>110914</v>
      </c>
    </row>
    <row r="48769" spans="1:6" x14ac:dyDescent="0.25">
      <c r="A48769" t="s">
        <v>316784</v>
      </c>
      <c r="B48769" t="s">
        <v>316785</v>
      </c>
      <c r="C48769" t="s">
        <v>228873</v>
      </c>
      <c r="E48769" s="1">
        <v>40950</v>
      </c>
      <c r="F48769">
        <v>600000</v>
      </c>
    </row>
    <row r="48770" spans="1:6" x14ac:dyDescent="0.25">
      <c r="A48770" t="s">
        <v>316786</v>
      </c>
      <c r="B48770" t="s">
        <v>316787</v>
      </c>
      <c r="C48770" t="s">
        <v>228873</v>
      </c>
      <c r="E48770" s="1">
        <v>40670</v>
      </c>
      <c r="F48770">
        <v>1305000</v>
      </c>
    </row>
    <row r="48771" spans="1:6" x14ac:dyDescent="0.25">
      <c r="A48771" t="s">
        <v>316788</v>
      </c>
      <c r="B48771" t="s">
        <v>316789</v>
      </c>
      <c r="C48771" t="s">
        <v>228909</v>
      </c>
      <c r="E48771" t="s">
        <v>91481</v>
      </c>
      <c r="F48771">
        <v>0</v>
      </c>
    </row>
    <row r="48772" spans="1:6" x14ac:dyDescent="0.25">
      <c r="A48772" t="s">
        <v>316790</v>
      </c>
      <c r="B48772" t="s">
        <v>316791</v>
      </c>
      <c r="C48772" t="s">
        <v>228873</v>
      </c>
      <c r="D48772" t="s">
        <v>228877</v>
      </c>
      <c r="E48772" s="1">
        <v>39814</v>
      </c>
      <c r="F48772">
        <v>1391700</v>
      </c>
    </row>
    <row r="48773" spans="1:6" x14ac:dyDescent="0.25">
      <c r="A48773" t="s">
        <v>316792</v>
      </c>
      <c r="B48773" t="s">
        <v>316793</v>
      </c>
      <c r="C48773" t="s">
        <v>228873</v>
      </c>
      <c r="E48773" s="1">
        <v>39602</v>
      </c>
      <c r="F48773">
        <v>5500000</v>
      </c>
    </row>
    <row r="48774" spans="1:6" x14ac:dyDescent="0.25">
      <c r="A48774" t="s">
        <v>316794</v>
      </c>
      <c r="B48774" t="s">
        <v>316795</v>
      </c>
      <c r="C48774" t="s">
        <v>228927</v>
      </c>
      <c r="E48774" s="1">
        <v>41160</v>
      </c>
      <c r="F48774">
        <v>6000000</v>
      </c>
    </row>
    <row r="48775" spans="1:6" x14ac:dyDescent="0.25">
      <c r="A48775" t="s">
        <v>316796</v>
      </c>
      <c r="B48775" t="s">
        <v>316797</v>
      </c>
      <c r="C48775" t="s">
        <v>228873</v>
      </c>
      <c r="E48775" t="s">
        <v>104923</v>
      </c>
      <c r="F48775">
        <v>7250000</v>
      </c>
    </row>
    <row r="48776" spans="1:6" x14ac:dyDescent="0.25">
      <c r="A48776" t="s">
        <v>316798</v>
      </c>
      <c r="B48776" t="s">
        <v>316799</v>
      </c>
      <c r="C48776" t="s">
        <v>228873</v>
      </c>
      <c r="E48776" s="1">
        <v>41275</v>
      </c>
      <c r="F48776">
        <v>70000</v>
      </c>
    </row>
    <row r="48777" spans="1:6" x14ac:dyDescent="0.25">
      <c r="A48777" t="s">
        <v>316800</v>
      </c>
      <c r="B48777" t="s">
        <v>316801</v>
      </c>
      <c r="C48777" t="s">
        <v>229779</v>
      </c>
      <c r="E48777" s="1">
        <v>41974</v>
      </c>
      <c r="F48777">
        <v>438573</v>
      </c>
    </row>
    <row r="48778" spans="1:6" x14ac:dyDescent="0.25">
      <c r="A48778" t="s">
        <v>316802</v>
      </c>
      <c r="B48778" t="s">
        <v>316803</v>
      </c>
      <c r="C48778" t="s">
        <v>228873</v>
      </c>
      <c r="E48778" t="s">
        <v>231841</v>
      </c>
      <c r="F48778">
        <v>7500000</v>
      </c>
    </row>
    <row r="48779" spans="1:6" x14ac:dyDescent="0.25">
      <c r="A48779" t="s">
        <v>316804</v>
      </c>
      <c r="B48779" t="s">
        <v>316805</v>
      </c>
      <c r="C48779" t="s">
        <v>228873</v>
      </c>
      <c r="D48779" t="s">
        <v>228874</v>
      </c>
      <c r="E48779" t="s">
        <v>25531</v>
      </c>
      <c r="F48779">
        <v>7000000</v>
      </c>
    </row>
    <row r="48780" spans="1:6" x14ac:dyDescent="0.25">
      <c r="A48780" t="s">
        <v>316806</v>
      </c>
      <c r="B48780" t="s">
        <v>316807</v>
      </c>
      <c r="C48780" t="s">
        <v>228880</v>
      </c>
      <c r="E48780" s="1">
        <v>40187</v>
      </c>
      <c r="F48780">
        <v>250000</v>
      </c>
    </row>
    <row r="48781" spans="1:6" x14ac:dyDescent="0.25">
      <c r="A48781" t="s">
        <v>316808</v>
      </c>
      <c r="B48781" t="s">
        <v>316809</v>
      </c>
      <c r="C48781" t="s">
        <v>228943</v>
      </c>
      <c r="E48781" s="1">
        <v>41337</v>
      </c>
      <c r="F48781">
        <v>360000</v>
      </c>
    </row>
    <row r="48782" spans="1:6" x14ac:dyDescent="0.25">
      <c r="A48782" t="s">
        <v>316806</v>
      </c>
      <c r="B48782" t="s">
        <v>316810</v>
      </c>
      <c r="C48782" t="s">
        <v>228943</v>
      </c>
      <c r="E48782" t="s">
        <v>35294</v>
      </c>
      <c r="F48782">
        <v>1500000</v>
      </c>
    </row>
    <row r="48783" spans="1:6" x14ac:dyDescent="0.25">
      <c r="A48783" t="s">
        <v>316808</v>
      </c>
      <c r="B48783" t="s">
        <v>316811</v>
      </c>
      <c r="C48783" t="s">
        <v>229045</v>
      </c>
      <c r="E48783" s="1">
        <v>41948</v>
      </c>
      <c r="F48783">
        <v>1000000</v>
      </c>
    </row>
    <row r="48784" spans="1:6" x14ac:dyDescent="0.25">
      <c r="A48784" t="s">
        <v>316812</v>
      </c>
      <c r="B48784" t="s">
        <v>316813</v>
      </c>
      <c r="C48784" t="s">
        <v>228873</v>
      </c>
      <c r="E48784" s="1">
        <v>39974</v>
      </c>
      <c r="F48784">
        <v>4000000</v>
      </c>
    </row>
    <row r="48785" spans="1:6" x14ac:dyDescent="0.25">
      <c r="A48785" t="s">
        <v>316814</v>
      </c>
      <c r="B48785" t="s">
        <v>316815</v>
      </c>
      <c r="C48785" t="s">
        <v>228873</v>
      </c>
      <c r="E48785" s="1">
        <v>41553</v>
      </c>
      <c r="F48785">
        <v>15000000</v>
      </c>
    </row>
    <row r="48786" spans="1:6" x14ac:dyDescent="0.25">
      <c r="A48786" t="s">
        <v>316812</v>
      </c>
      <c r="B48786" t="s">
        <v>316816</v>
      </c>
      <c r="C48786" t="s">
        <v>228880</v>
      </c>
      <c r="E48786" s="1">
        <v>40607</v>
      </c>
      <c r="F48786">
        <v>4102097</v>
      </c>
    </row>
    <row r="48787" spans="1:6" x14ac:dyDescent="0.25">
      <c r="A48787" t="s">
        <v>316814</v>
      </c>
      <c r="B48787" t="s">
        <v>316817</v>
      </c>
      <c r="C48787" t="s">
        <v>228873</v>
      </c>
      <c r="D48787" t="s">
        <v>228977</v>
      </c>
      <c r="E48787" s="1">
        <v>39763</v>
      </c>
      <c r="F48787">
        <v>18000000</v>
      </c>
    </row>
    <row r="48788" spans="1:6" x14ac:dyDescent="0.25">
      <c r="A48788" t="s">
        <v>316818</v>
      </c>
      <c r="B48788" t="s">
        <v>316819</v>
      </c>
      <c r="C48788" t="s">
        <v>228873</v>
      </c>
      <c r="E48788" s="1">
        <v>42127</v>
      </c>
      <c r="F48788">
        <v>8300000</v>
      </c>
    </row>
    <row r="48789" spans="1:6" x14ac:dyDescent="0.25">
      <c r="A48789" t="s">
        <v>316820</v>
      </c>
      <c r="B48789" t="s">
        <v>316821</v>
      </c>
      <c r="C48789" t="s">
        <v>229311</v>
      </c>
      <c r="E48789" t="s">
        <v>49572</v>
      </c>
      <c r="F48789">
        <v>3500000</v>
      </c>
    </row>
    <row r="48790" spans="1:6" x14ac:dyDescent="0.25">
      <c r="A48790" t="s">
        <v>316822</v>
      </c>
      <c r="B48790" t="s">
        <v>316823</v>
      </c>
      <c r="C48790" t="s">
        <v>228873</v>
      </c>
      <c r="E48790" t="s">
        <v>7595</v>
      </c>
      <c r="F48790">
        <v>1730298</v>
      </c>
    </row>
    <row r="48791" spans="1:6" x14ac:dyDescent="0.25">
      <c r="A48791" t="s">
        <v>316824</v>
      </c>
      <c r="B48791" t="s">
        <v>316825</v>
      </c>
      <c r="C48791" t="s">
        <v>228880</v>
      </c>
      <c r="E48791" s="1">
        <v>38727</v>
      </c>
      <c r="F48791">
        <v>100000</v>
      </c>
    </row>
    <row r="48792" spans="1:6" x14ac:dyDescent="0.25">
      <c r="A48792" t="s">
        <v>316826</v>
      </c>
      <c r="B48792" t="s">
        <v>316827</v>
      </c>
      <c r="C48792" t="s">
        <v>228880</v>
      </c>
      <c r="E48792" s="1">
        <v>39883</v>
      </c>
      <c r="F48792">
        <v>15000</v>
      </c>
    </row>
    <row r="48793" spans="1:6" x14ac:dyDescent="0.25">
      <c r="A48793" t="s">
        <v>316828</v>
      </c>
      <c r="B48793" t="s">
        <v>316829</v>
      </c>
      <c r="C48793" t="s">
        <v>228873</v>
      </c>
      <c r="D48793" t="s">
        <v>228877</v>
      </c>
      <c r="E48793" s="1">
        <v>39817</v>
      </c>
      <c r="F48793">
        <v>2000000</v>
      </c>
    </row>
    <row r="48794" spans="1:6" x14ac:dyDescent="0.25">
      <c r="A48794" t="s">
        <v>316830</v>
      </c>
      <c r="B48794" t="s">
        <v>316831</v>
      </c>
      <c r="C48794" t="s">
        <v>228873</v>
      </c>
      <c r="E48794" t="s">
        <v>61075</v>
      </c>
      <c r="F48794">
        <v>262212</v>
      </c>
    </row>
    <row r="48795" spans="1:6" x14ac:dyDescent="0.25">
      <c r="A48795" t="s">
        <v>316828</v>
      </c>
      <c r="B48795" t="s">
        <v>316832</v>
      </c>
      <c r="C48795" t="s">
        <v>228873</v>
      </c>
      <c r="E48795" t="s">
        <v>123051</v>
      </c>
      <c r="F48795">
        <v>1160600</v>
      </c>
    </row>
    <row r="48796" spans="1:6" x14ac:dyDescent="0.25">
      <c r="A48796" t="s">
        <v>316830</v>
      </c>
      <c r="B48796" t="s">
        <v>316833</v>
      </c>
      <c r="C48796" t="s">
        <v>228873</v>
      </c>
      <c r="E48796" t="s">
        <v>23073</v>
      </c>
      <c r="F48796">
        <v>2967175</v>
      </c>
    </row>
    <row r="48797" spans="1:6" x14ac:dyDescent="0.25">
      <c r="A48797" t="s">
        <v>316834</v>
      </c>
      <c r="B48797" t="s">
        <v>316835</v>
      </c>
      <c r="C48797" t="s">
        <v>229045</v>
      </c>
      <c r="E48797" t="s">
        <v>110417</v>
      </c>
      <c r="F48797">
        <v>150000</v>
      </c>
    </row>
    <row r="48798" spans="1:6" x14ac:dyDescent="0.25">
      <c r="A48798" t="s">
        <v>316836</v>
      </c>
      <c r="B48798" t="s">
        <v>316837</v>
      </c>
      <c r="C48798" t="s">
        <v>228880</v>
      </c>
      <c r="E48798" s="1">
        <v>41792</v>
      </c>
    </row>
    <row r="48799" spans="1:6" x14ac:dyDescent="0.25">
      <c r="A48799" t="s">
        <v>316838</v>
      </c>
      <c r="B48799" t="s">
        <v>316839</v>
      </c>
      <c r="C48799" t="s">
        <v>228880</v>
      </c>
      <c r="E48799" s="1">
        <v>41490</v>
      </c>
    </row>
    <row r="48800" spans="1:6" x14ac:dyDescent="0.25">
      <c r="A48800" t="s">
        <v>316836</v>
      </c>
      <c r="B48800" t="s">
        <v>316840</v>
      </c>
      <c r="C48800" t="s">
        <v>228916</v>
      </c>
      <c r="E48800" t="s">
        <v>11973</v>
      </c>
    </row>
    <row r="48801" spans="1:6" x14ac:dyDescent="0.25">
      <c r="A48801" t="s">
        <v>316841</v>
      </c>
      <c r="B48801" t="s">
        <v>316842</v>
      </c>
      <c r="C48801" t="s">
        <v>228880</v>
      </c>
      <c r="E48801" t="s">
        <v>18856</v>
      </c>
      <c r="F48801">
        <v>55000</v>
      </c>
    </row>
    <row r="48802" spans="1:6" x14ac:dyDescent="0.25">
      <c r="A48802" t="s">
        <v>316843</v>
      </c>
      <c r="B48802" t="s">
        <v>316844</v>
      </c>
      <c r="C48802" t="s">
        <v>228873</v>
      </c>
      <c r="E48802" t="s">
        <v>65052</v>
      </c>
      <c r="F48802">
        <v>1515993</v>
      </c>
    </row>
    <row r="48803" spans="1:6" x14ac:dyDescent="0.25">
      <c r="A48803" t="s">
        <v>316845</v>
      </c>
      <c r="B48803" t="s">
        <v>316846</v>
      </c>
      <c r="C48803" t="s">
        <v>228880</v>
      </c>
      <c r="E48803" s="1">
        <v>41674</v>
      </c>
      <c r="F48803">
        <v>400000</v>
      </c>
    </row>
    <row r="48804" spans="1:6" x14ac:dyDescent="0.25">
      <c r="A48804" t="s">
        <v>316847</v>
      </c>
      <c r="B48804" t="s">
        <v>316848</v>
      </c>
      <c r="C48804" t="s">
        <v>228873</v>
      </c>
      <c r="D48804" t="s">
        <v>228977</v>
      </c>
      <c r="E48804" s="1">
        <v>38779</v>
      </c>
      <c r="F48804">
        <v>12000000</v>
      </c>
    </row>
    <row r="48805" spans="1:6" x14ac:dyDescent="0.25">
      <c r="A48805" t="s">
        <v>316849</v>
      </c>
      <c r="B48805" t="s">
        <v>316850</v>
      </c>
      <c r="C48805" t="s">
        <v>228909</v>
      </c>
      <c r="E48805" s="1">
        <v>42254</v>
      </c>
      <c r="F48805">
        <v>0</v>
      </c>
    </row>
    <row r="48806" spans="1:6" x14ac:dyDescent="0.25">
      <c r="A48806" t="s">
        <v>316851</v>
      </c>
      <c r="B48806" t="s">
        <v>316852</v>
      </c>
      <c r="C48806" t="s">
        <v>228873</v>
      </c>
      <c r="E48806" t="s">
        <v>38881</v>
      </c>
      <c r="F48806">
        <v>8124302</v>
      </c>
    </row>
    <row r="48807" spans="1:6" x14ac:dyDescent="0.25">
      <c r="A48807" t="s">
        <v>316853</v>
      </c>
      <c r="B48807" t="s">
        <v>316854</v>
      </c>
      <c r="C48807" t="s">
        <v>228927</v>
      </c>
      <c r="E48807" t="s">
        <v>180587</v>
      </c>
      <c r="F48807">
        <v>31000000</v>
      </c>
    </row>
    <row r="48808" spans="1:6" x14ac:dyDescent="0.25">
      <c r="A48808" t="s">
        <v>316855</v>
      </c>
      <c r="B48808" t="s">
        <v>316856</v>
      </c>
      <c r="C48808" t="s">
        <v>228880</v>
      </c>
      <c r="E48808" s="1">
        <v>41275</v>
      </c>
      <c r="F48808">
        <v>375000</v>
      </c>
    </row>
    <row r="48809" spans="1:6" x14ac:dyDescent="0.25">
      <c r="A48809" t="s">
        <v>316857</v>
      </c>
      <c r="B48809" t="s">
        <v>316858</v>
      </c>
      <c r="C48809" t="s">
        <v>228873</v>
      </c>
      <c r="D48809" t="s">
        <v>228877</v>
      </c>
      <c r="E48809" t="s">
        <v>92529</v>
      </c>
      <c r="F48809">
        <v>2611684</v>
      </c>
    </row>
    <row r="48810" spans="1:6" x14ac:dyDescent="0.25">
      <c r="A48810" t="s">
        <v>316859</v>
      </c>
      <c r="B48810" t="s">
        <v>316860</v>
      </c>
      <c r="C48810" t="s">
        <v>228873</v>
      </c>
      <c r="D48810" t="s">
        <v>228877</v>
      </c>
      <c r="E48810" s="1">
        <v>39448</v>
      </c>
      <c r="F48810">
        <v>2000000</v>
      </c>
    </row>
    <row r="48811" spans="1:6" x14ac:dyDescent="0.25">
      <c r="A48811" t="s">
        <v>316861</v>
      </c>
      <c r="B48811" t="s">
        <v>316862</v>
      </c>
      <c r="C48811" t="s">
        <v>228880</v>
      </c>
      <c r="E48811" t="s">
        <v>7926</v>
      </c>
    </row>
    <row r="48812" spans="1:6" x14ac:dyDescent="0.25">
      <c r="A48812" t="s">
        <v>316863</v>
      </c>
      <c r="B48812" t="s">
        <v>316864</v>
      </c>
      <c r="C48812" t="s">
        <v>228873</v>
      </c>
      <c r="E48812" t="s">
        <v>219282</v>
      </c>
      <c r="F48812">
        <v>9971</v>
      </c>
    </row>
    <row r="48813" spans="1:6" x14ac:dyDescent="0.25">
      <c r="A48813" t="s">
        <v>316865</v>
      </c>
      <c r="B48813" t="s">
        <v>316866</v>
      </c>
      <c r="C48813" t="s">
        <v>228927</v>
      </c>
      <c r="E48813" t="s">
        <v>68824</v>
      </c>
      <c r="F48813">
        <v>2320000</v>
      </c>
    </row>
    <row r="48814" spans="1:6" x14ac:dyDescent="0.25">
      <c r="A48814" t="s">
        <v>316867</v>
      </c>
      <c r="B48814" t="s">
        <v>316868</v>
      </c>
      <c r="C48814" t="s">
        <v>228927</v>
      </c>
      <c r="E48814" s="1">
        <v>40126</v>
      </c>
      <c r="F48814">
        <v>450000</v>
      </c>
    </row>
    <row r="48815" spans="1:6" x14ac:dyDescent="0.25">
      <c r="A48815" t="s">
        <v>316869</v>
      </c>
      <c r="B48815" t="s">
        <v>316870</v>
      </c>
      <c r="C48815" t="s">
        <v>228873</v>
      </c>
      <c r="E48815" t="s">
        <v>7702</v>
      </c>
      <c r="F48815">
        <v>200000</v>
      </c>
    </row>
    <row r="48816" spans="1:6" x14ac:dyDescent="0.25">
      <c r="A48816" t="s">
        <v>316871</v>
      </c>
      <c r="B48816" t="s">
        <v>316872</v>
      </c>
      <c r="C48816" t="s">
        <v>228873</v>
      </c>
      <c r="E48816" t="s">
        <v>24998</v>
      </c>
      <c r="F48816">
        <v>200000</v>
      </c>
    </row>
    <row r="48817" spans="1:6" x14ac:dyDescent="0.25">
      <c r="A48817" t="s">
        <v>316869</v>
      </c>
      <c r="B48817" t="s">
        <v>316873</v>
      </c>
      <c r="C48817" t="s">
        <v>228880</v>
      </c>
      <c r="E48817" s="1">
        <v>41463</v>
      </c>
      <c r="F48817">
        <v>500000</v>
      </c>
    </row>
    <row r="48818" spans="1:6" x14ac:dyDescent="0.25">
      <c r="A48818" t="s">
        <v>316874</v>
      </c>
      <c r="B48818" t="s">
        <v>316875</v>
      </c>
      <c r="C48818" t="s">
        <v>228909</v>
      </c>
      <c r="E48818" s="1">
        <v>40706</v>
      </c>
    </row>
    <row r="48819" spans="1:6" x14ac:dyDescent="0.25">
      <c r="A48819" t="s">
        <v>316876</v>
      </c>
      <c r="B48819" t="s">
        <v>316877</v>
      </c>
      <c r="C48819" t="s">
        <v>228873</v>
      </c>
      <c r="D48819" t="s">
        <v>228877</v>
      </c>
      <c r="E48819" t="s">
        <v>94892</v>
      </c>
      <c r="F48819">
        <v>9000000</v>
      </c>
    </row>
    <row r="48820" spans="1:6" x14ac:dyDescent="0.25">
      <c r="A48820" t="s">
        <v>316878</v>
      </c>
      <c r="B48820" t="s">
        <v>316879</v>
      </c>
      <c r="C48820" t="s">
        <v>228873</v>
      </c>
      <c r="E48820" s="1">
        <v>39855</v>
      </c>
      <c r="F48820">
        <v>8000000</v>
      </c>
    </row>
    <row r="48821" spans="1:6" x14ac:dyDescent="0.25">
      <c r="A48821" t="s">
        <v>316876</v>
      </c>
      <c r="B48821" t="s">
        <v>316880</v>
      </c>
      <c r="C48821" t="s">
        <v>228873</v>
      </c>
      <c r="D48821" t="s">
        <v>228877</v>
      </c>
      <c r="E48821" t="s">
        <v>63730</v>
      </c>
      <c r="F48821">
        <v>11500000</v>
      </c>
    </row>
    <row r="48822" spans="1:6" x14ac:dyDescent="0.25">
      <c r="A48822" t="s">
        <v>316878</v>
      </c>
      <c r="B48822" t="s">
        <v>316881</v>
      </c>
      <c r="C48822" t="s">
        <v>228873</v>
      </c>
      <c r="D48822" t="s">
        <v>228977</v>
      </c>
      <c r="E48822" t="s">
        <v>131180</v>
      </c>
      <c r="F48822">
        <v>15500000</v>
      </c>
    </row>
    <row r="48823" spans="1:6" x14ac:dyDescent="0.25">
      <c r="A48823" t="s">
        <v>316882</v>
      </c>
      <c r="B48823" t="s">
        <v>316883</v>
      </c>
      <c r="C48823" t="s">
        <v>228873</v>
      </c>
      <c r="E48823" s="1">
        <v>41762</v>
      </c>
      <c r="F48823">
        <v>4500000</v>
      </c>
    </row>
    <row r="48824" spans="1:6" x14ac:dyDescent="0.25">
      <c r="A48824" t="s">
        <v>316884</v>
      </c>
      <c r="B48824" t="s">
        <v>316885</v>
      </c>
      <c r="C48824" t="s">
        <v>228873</v>
      </c>
      <c r="D48824" t="s">
        <v>228874</v>
      </c>
      <c r="E48824" s="1">
        <v>42013</v>
      </c>
      <c r="F48824">
        <v>70000000</v>
      </c>
    </row>
    <row r="48825" spans="1:6" x14ac:dyDescent="0.25">
      <c r="A48825" t="s">
        <v>316886</v>
      </c>
      <c r="B48825" t="s">
        <v>316887</v>
      </c>
      <c r="C48825" t="s">
        <v>228873</v>
      </c>
      <c r="D48825" t="s">
        <v>228877</v>
      </c>
      <c r="E48825" t="s">
        <v>25094</v>
      </c>
      <c r="F48825">
        <v>15000000</v>
      </c>
    </row>
    <row r="48826" spans="1:6" x14ac:dyDescent="0.25">
      <c r="A48826" t="s">
        <v>316888</v>
      </c>
      <c r="B48826" t="s">
        <v>316889</v>
      </c>
      <c r="C48826" t="s">
        <v>228873</v>
      </c>
      <c r="E48826" t="s">
        <v>71528</v>
      </c>
      <c r="F48826">
        <v>22000000</v>
      </c>
    </row>
    <row r="48827" spans="1:6" x14ac:dyDescent="0.25">
      <c r="A48827" t="s">
        <v>316890</v>
      </c>
      <c r="B48827" t="s">
        <v>316891</v>
      </c>
      <c r="C48827" t="s">
        <v>228880</v>
      </c>
      <c r="E48827" t="s">
        <v>107279</v>
      </c>
      <c r="F48827">
        <v>80000</v>
      </c>
    </row>
    <row r="48828" spans="1:6" x14ac:dyDescent="0.25">
      <c r="A48828" t="s">
        <v>316892</v>
      </c>
      <c r="B48828" t="s">
        <v>316893</v>
      </c>
      <c r="C48828" t="s">
        <v>228873</v>
      </c>
      <c r="D48828" t="s">
        <v>228877</v>
      </c>
      <c r="E48828" t="s">
        <v>270868</v>
      </c>
      <c r="F48828">
        <v>9900000</v>
      </c>
    </row>
    <row r="48829" spans="1:6" x14ac:dyDescent="0.25">
      <c r="A48829" t="s">
        <v>316894</v>
      </c>
      <c r="B48829" t="s">
        <v>316895</v>
      </c>
      <c r="C48829" t="s">
        <v>228873</v>
      </c>
      <c r="E48829" s="1">
        <v>40980</v>
      </c>
      <c r="F48829">
        <v>375000</v>
      </c>
    </row>
    <row r="48830" spans="1:6" x14ac:dyDescent="0.25">
      <c r="A48830" t="s">
        <v>316896</v>
      </c>
      <c r="B48830" t="s">
        <v>316897</v>
      </c>
      <c r="C48830" t="s">
        <v>228873</v>
      </c>
      <c r="E48830" s="1">
        <v>40857</v>
      </c>
      <c r="F48830">
        <v>340000</v>
      </c>
    </row>
    <row r="48831" spans="1:6" x14ac:dyDescent="0.25">
      <c r="A48831" t="s">
        <v>316894</v>
      </c>
      <c r="B48831" t="s">
        <v>316898</v>
      </c>
      <c r="C48831" t="s">
        <v>228873</v>
      </c>
      <c r="E48831" t="s">
        <v>30446</v>
      </c>
      <c r="F48831">
        <v>2475000</v>
      </c>
    </row>
    <row r="48832" spans="1:6" x14ac:dyDescent="0.25">
      <c r="A48832" t="s">
        <v>316899</v>
      </c>
      <c r="B48832" t="s">
        <v>316900</v>
      </c>
      <c r="C48832" t="s">
        <v>229311</v>
      </c>
      <c r="E48832" t="s">
        <v>8478</v>
      </c>
      <c r="F48832">
        <v>4000000</v>
      </c>
    </row>
    <row r="48833" spans="1:6" x14ac:dyDescent="0.25">
      <c r="A48833" t="s">
        <v>316901</v>
      </c>
      <c r="B48833" t="s">
        <v>316902</v>
      </c>
      <c r="C48833" t="s">
        <v>229045</v>
      </c>
      <c r="E48833" t="s">
        <v>54031</v>
      </c>
      <c r="F48833">
        <v>500000</v>
      </c>
    </row>
    <row r="48834" spans="1:6" x14ac:dyDescent="0.25">
      <c r="A48834" t="s">
        <v>316903</v>
      </c>
      <c r="B48834" t="s">
        <v>316904</v>
      </c>
      <c r="C48834" t="s">
        <v>228889</v>
      </c>
      <c r="E48834" t="s">
        <v>316905</v>
      </c>
    </row>
    <row r="48835" spans="1:6" x14ac:dyDescent="0.25">
      <c r="A48835" t="s">
        <v>316906</v>
      </c>
      <c r="B48835" t="s">
        <v>316907</v>
      </c>
      <c r="C48835" t="s">
        <v>228873</v>
      </c>
      <c r="E48835" t="s">
        <v>77599</v>
      </c>
      <c r="F48835">
        <v>5444672</v>
      </c>
    </row>
    <row r="48836" spans="1:6" x14ac:dyDescent="0.25">
      <c r="A48836" t="s">
        <v>316908</v>
      </c>
      <c r="B48836" t="s">
        <v>316909</v>
      </c>
      <c r="C48836" t="s">
        <v>228873</v>
      </c>
      <c r="E48836" t="s">
        <v>78784</v>
      </c>
      <c r="F48836">
        <v>7400000</v>
      </c>
    </row>
    <row r="48837" spans="1:6" x14ac:dyDescent="0.25">
      <c r="A48837" t="s">
        <v>316906</v>
      </c>
      <c r="B48837" t="s">
        <v>316910</v>
      </c>
      <c r="C48837" t="s">
        <v>228873</v>
      </c>
      <c r="E48837" s="1">
        <v>41430</v>
      </c>
      <c r="F48837">
        <v>8000000</v>
      </c>
    </row>
    <row r="48838" spans="1:6" x14ac:dyDescent="0.25">
      <c r="A48838" t="s">
        <v>316908</v>
      </c>
      <c r="B48838" t="s">
        <v>316911</v>
      </c>
      <c r="C48838" t="s">
        <v>228927</v>
      </c>
      <c r="E48838" s="1">
        <v>41918</v>
      </c>
      <c r="F48838">
        <v>4000000</v>
      </c>
    </row>
    <row r="48839" spans="1:6" x14ac:dyDescent="0.25">
      <c r="A48839" t="s">
        <v>316912</v>
      </c>
      <c r="B48839" t="s">
        <v>316913</v>
      </c>
      <c r="C48839" t="s">
        <v>228873</v>
      </c>
      <c r="D48839" t="s">
        <v>229145</v>
      </c>
      <c r="E48839" t="s">
        <v>243538</v>
      </c>
      <c r="F48839">
        <v>11000000</v>
      </c>
    </row>
    <row r="48840" spans="1:6" x14ac:dyDescent="0.25">
      <c r="A48840" t="s">
        <v>316914</v>
      </c>
      <c r="B48840" t="s">
        <v>316915</v>
      </c>
      <c r="C48840" t="s">
        <v>228873</v>
      </c>
      <c r="E48840" t="s">
        <v>294013</v>
      </c>
      <c r="F48840">
        <v>25000000</v>
      </c>
    </row>
    <row r="48841" spans="1:6" x14ac:dyDescent="0.25">
      <c r="A48841" t="s">
        <v>316912</v>
      </c>
      <c r="B48841" t="s">
        <v>316916</v>
      </c>
      <c r="C48841" t="s">
        <v>228873</v>
      </c>
      <c r="D48841" t="s">
        <v>229206</v>
      </c>
      <c r="E48841" t="s">
        <v>229548</v>
      </c>
      <c r="F48841">
        <v>10000000</v>
      </c>
    </row>
    <row r="48842" spans="1:6" x14ac:dyDescent="0.25">
      <c r="A48842" t="s">
        <v>316914</v>
      </c>
      <c r="B48842" t="s">
        <v>316917</v>
      </c>
      <c r="C48842" t="s">
        <v>228873</v>
      </c>
      <c r="E48842" s="1">
        <v>38718</v>
      </c>
      <c r="F48842">
        <v>59000000</v>
      </c>
    </row>
    <row r="48843" spans="1:6" x14ac:dyDescent="0.25">
      <c r="A48843" t="s">
        <v>316918</v>
      </c>
      <c r="B48843" t="s">
        <v>316919</v>
      </c>
      <c r="C48843" t="s">
        <v>228873</v>
      </c>
      <c r="D48843" t="s">
        <v>229145</v>
      </c>
      <c r="E48843" s="1">
        <v>39419</v>
      </c>
      <c r="F48843">
        <v>10000000</v>
      </c>
    </row>
    <row r="48844" spans="1:6" x14ac:dyDescent="0.25">
      <c r="A48844" t="s">
        <v>316920</v>
      </c>
      <c r="B48844" t="s">
        <v>316921</v>
      </c>
      <c r="C48844" t="s">
        <v>228927</v>
      </c>
      <c r="E48844" s="1">
        <v>39817</v>
      </c>
      <c r="F48844">
        <v>2000280</v>
      </c>
    </row>
    <row r="48845" spans="1:6" x14ac:dyDescent="0.25">
      <c r="A48845" t="s">
        <v>316922</v>
      </c>
      <c r="B48845" t="s">
        <v>316923</v>
      </c>
      <c r="C48845" t="s">
        <v>228880</v>
      </c>
      <c r="E48845" s="1">
        <v>42009</v>
      </c>
      <c r="F48845">
        <v>20000</v>
      </c>
    </row>
    <row r="48846" spans="1:6" x14ac:dyDescent="0.25">
      <c r="A48846" t="s">
        <v>316924</v>
      </c>
      <c r="B48846" t="s">
        <v>316925</v>
      </c>
      <c r="C48846" t="s">
        <v>228919</v>
      </c>
      <c r="E48846" t="s">
        <v>127051</v>
      </c>
    </row>
    <row r="48847" spans="1:6" x14ac:dyDescent="0.25">
      <c r="A48847" t="s">
        <v>316926</v>
      </c>
      <c r="B48847" t="s">
        <v>316927</v>
      </c>
      <c r="C48847" t="s">
        <v>228909</v>
      </c>
      <c r="E48847" t="s">
        <v>11226</v>
      </c>
    </row>
    <row r="48848" spans="1:6" x14ac:dyDescent="0.25">
      <c r="A48848" t="s">
        <v>316928</v>
      </c>
      <c r="B48848" t="s">
        <v>316929</v>
      </c>
      <c r="C48848" t="s">
        <v>228880</v>
      </c>
      <c r="E48848" t="s">
        <v>19431</v>
      </c>
      <c r="F48848">
        <v>2000000</v>
      </c>
    </row>
    <row r="48849" spans="1:6" x14ac:dyDescent="0.25">
      <c r="A48849" t="s">
        <v>316930</v>
      </c>
      <c r="B48849" t="s">
        <v>316931</v>
      </c>
      <c r="C48849" t="s">
        <v>228873</v>
      </c>
      <c r="D48849" t="s">
        <v>228877</v>
      </c>
      <c r="E48849" t="s">
        <v>36059</v>
      </c>
      <c r="F48849">
        <v>4000000</v>
      </c>
    </row>
    <row r="48850" spans="1:6" x14ac:dyDescent="0.25">
      <c r="A48850" t="s">
        <v>316932</v>
      </c>
      <c r="B48850" t="s">
        <v>316933</v>
      </c>
      <c r="C48850" t="s">
        <v>228880</v>
      </c>
      <c r="E48850" s="1">
        <v>41644</v>
      </c>
      <c r="F48850">
        <v>350000</v>
      </c>
    </row>
    <row r="48851" spans="1:6" x14ac:dyDescent="0.25">
      <c r="A48851" t="s">
        <v>316934</v>
      </c>
      <c r="B48851" t="s">
        <v>316935</v>
      </c>
      <c r="C48851" t="s">
        <v>228873</v>
      </c>
      <c r="E48851" t="s">
        <v>201079</v>
      </c>
      <c r="F48851">
        <v>100000</v>
      </c>
    </row>
    <row r="48852" spans="1:6" x14ac:dyDescent="0.25">
      <c r="A48852" t="s">
        <v>316936</v>
      </c>
      <c r="B48852" t="s">
        <v>316937</v>
      </c>
      <c r="C48852" t="s">
        <v>228873</v>
      </c>
      <c r="D48852" t="s">
        <v>228877</v>
      </c>
      <c r="E48852" s="1">
        <v>40700</v>
      </c>
    </row>
    <row r="48853" spans="1:6" x14ac:dyDescent="0.25">
      <c r="A48853" t="s">
        <v>316938</v>
      </c>
      <c r="B48853" t="s">
        <v>316939</v>
      </c>
      <c r="C48853" t="s">
        <v>228880</v>
      </c>
      <c r="E48853" s="1">
        <v>40188</v>
      </c>
    </row>
    <row r="48854" spans="1:6" x14ac:dyDescent="0.25">
      <c r="A48854" t="s">
        <v>316936</v>
      </c>
      <c r="B48854" t="s">
        <v>316940</v>
      </c>
      <c r="C48854" t="s">
        <v>228873</v>
      </c>
      <c r="D48854" t="s">
        <v>228874</v>
      </c>
      <c r="E48854" t="s">
        <v>105518</v>
      </c>
      <c r="F48854">
        <v>13017000</v>
      </c>
    </row>
    <row r="48855" spans="1:6" x14ac:dyDescent="0.25">
      <c r="A48855" t="s">
        <v>316938</v>
      </c>
      <c r="B48855" t="s">
        <v>316941</v>
      </c>
      <c r="C48855" t="s">
        <v>228873</v>
      </c>
      <c r="D48855" t="s">
        <v>228977</v>
      </c>
      <c r="E48855" s="1">
        <v>41282</v>
      </c>
    </row>
    <row r="48856" spans="1:6" x14ac:dyDescent="0.25">
      <c r="A48856" t="s">
        <v>316942</v>
      </c>
      <c r="B48856" t="s">
        <v>316943</v>
      </c>
      <c r="C48856" t="s">
        <v>228909</v>
      </c>
      <c r="E48856" s="1">
        <v>42317</v>
      </c>
    </row>
    <row r="48857" spans="1:6" x14ac:dyDescent="0.25">
      <c r="A48857" t="s">
        <v>316944</v>
      </c>
      <c r="B48857" t="s">
        <v>316945</v>
      </c>
      <c r="C48857" t="s">
        <v>228873</v>
      </c>
      <c r="D48857" t="s">
        <v>228874</v>
      </c>
      <c r="E48857" s="1">
        <v>39455</v>
      </c>
      <c r="F48857">
        <v>30500000</v>
      </c>
    </row>
    <row r="48858" spans="1:6" x14ac:dyDescent="0.25">
      <c r="A48858" t="s">
        <v>316946</v>
      </c>
      <c r="B48858" t="s">
        <v>316947</v>
      </c>
      <c r="C48858" t="s">
        <v>228873</v>
      </c>
      <c r="D48858" t="s">
        <v>228877</v>
      </c>
      <c r="E48858" t="s">
        <v>63105</v>
      </c>
      <c r="F48858">
        <v>12500000</v>
      </c>
    </row>
    <row r="48859" spans="1:6" x14ac:dyDescent="0.25">
      <c r="A48859" t="s">
        <v>316948</v>
      </c>
      <c r="B48859" t="s">
        <v>316949</v>
      </c>
      <c r="C48859" t="s">
        <v>228873</v>
      </c>
      <c r="D48859" t="s">
        <v>228877</v>
      </c>
      <c r="E48859" t="s">
        <v>92258</v>
      </c>
      <c r="F48859">
        <v>353000</v>
      </c>
    </row>
    <row r="48860" spans="1:6" x14ac:dyDescent="0.25">
      <c r="A48860" t="s">
        <v>316950</v>
      </c>
      <c r="B48860" t="s">
        <v>316951</v>
      </c>
      <c r="C48860" t="s">
        <v>228927</v>
      </c>
      <c r="E48860" t="s">
        <v>8743</v>
      </c>
      <c r="F48860">
        <v>395000</v>
      </c>
    </row>
    <row r="48861" spans="1:6" x14ac:dyDescent="0.25">
      <c r="A48861" t="s">
        <v>316952</v>
      </c>
      <c r="B48861" t="s">
        <v>316953</v>
      </c>
      <c r="C48861" t="s">
        <v>228873</v>
      </c>
      <c r="E48861" t="s">
        <v>1023</v>
      </c>
      <c r="F48861">
        <v>4086783</v>
      </c>
    </row>
    <row r="48862" spans="1:6" x14ac:dyDescent="0.25">
      <c r="A48862" t="s">
        <v>316950</v>
      </c>
      <c r="B48862" t="s">
        <v>316954</v>
      </c>
      <c r="C48862" t="s">
        <v>228873</v>
      </c>
      <c r="E48862" t="s">
        <v>44023</v>
      </c>
      <c r="F48862">
        <v>1350000</v>
      </c>
    </row>
    <row r="48863" spans="1:6" x14ac:dyDescent="0.25">
      <c r="A48863" t="s">
        <v>316955</v>
      </c>
      <c r="B48863" t="s">
        <v>316956</v>
      </c>
      <c r="C48863" t="s">
        <v>228873</v>
      </c>
      <c r="E48863" t="s">
        <v>64118</v>
      </c>
      <c r="F48863">
        <v>144000</v>
      </c>
    </row>
    <row r="48864" spans="1:6" x14ac:dyDescent="0.25">
      <c r="A48864" t="s">
        <v>316957</v>
      </c>
      <c r="B48864" t="s">
        <v>316958</v>
      </c>
      <c r="C48864" t="s">
        <v>228889</v>
      </c>
      <c r="E48864" s="1">
        <v>41280</v>
      </c>
      <c r="F48864">
        <v>16500</v>
      </c>
    </row>
    <row r="48865" spans="1:6" x14ac:dyDescent="0.25">
      <c r="A48865" t="s">
        <v>316959</v>
      </c>
      <c r="B48865" t="s">
        <v>316960</v>
      </c>
      <c r="C48865" t="s">
        <v>228873</v>
      </c>
      <c r="E48865" s="1">
        <v>39636</v>
      </c>
      <c r="F48865">
        <v>13600000</v>
      </c>
    </row>
    <row r="48866" spans="1:6" x14ac:dyDescent="0.25">
      <c r="A48866" t="s">
        <v>316961</v>
      </c>
      <c r="B48866" t="s">
        <v>316962</v>
      </c>
      <c r="C48866" t="s">
        <v>228873</v>
      </c>
      <c r="E48866" s="1">
        <v>39450</v>
      </c>
      <c r="F48866">
        <v>3970000</v>
      </c>
    </row>
    <row r="48867" spans="1:6" x14ac:dyDescent="0.25">
      <c r="A48867" t="s">
        <v>316959</v>
      </c>
      <c r="B48867" t="s">
        <v>316963</v>
      </c>
      <c r="C48867" t="s">
        <v>228873</v>
      </c>
      <c r="E48867" t="s">
        <v>4289</v>
      </c>
      <c r="F48867">
        <v>35000000</v>
      </c>
    </row>
    <row r="48868" spans="1:6" x14ac:dyDescent="0.25">
      <c r="A48868" t="s">
        <v>316961</v>
      </c>
      <c r="B48868" t="s">
        <v>316964</v>
      </c>
      <c r="C48868" t="s">
        <v>228873</v>
      </c>
      <c r="E48868" t="s">
        <v>198551</v>
      </c>
      <c r="F48868">
        <v>21000000</v>
      </c>
    </row>
    <row r="48869" spans="1:6" x14ac:dyDescent="0.25">
      <c r="A48869" t="s">
        <v>316959</v>
      </c>
      <c r="B48869" t="s">
        <v>316965</v>
      </c>
      <c r="C48869" t="s">
        <v>228873</v>
      </c>
      <c r="E48869" t="s">
        <v>35613</v>
      </c>
      <c r="F48869">
        <v>30000000</v>
      </c>
    </row>
    <row r="48870" spans="1:6" x14ac:dyDescent="0.25">
      <c r="A48870" t="s">
        <v>316961</v>
      </c>
      <c r="B48870" t="s">
        <v>316966</v>
      </c>
      <c r="C48870" t="s">
        <v>228919</v>
      </c>
      <c r="E48870" t="s">
        <v>39468</v>
      </c>
      <c r="F48870">
        <v>63000000</v>
      </c>
    </row>
    <row r="48871" spans="1:6" x14ac:dyDescent="0.25">
      <c r="A48871" t="s">
        <v>316967</v>
      </c>
      <c r="B48871" t="s">
        <v>316968</v>
      </c>
      <c r="C48871" t="s">
        <v>228880</v>
      </c>
      <c r="E48871" s="1">
        <v>42037</v>
      </c>
      <c r="F48871">
        <v>20000</v>
      </c>
    </row>
    <row r="48872" spans="1:6" x14ac:dyDescent="0.25">
      <c r="A48872" t="s">
        <v>316969</v>
      </c>
      <c r="B48872" t="s">
        <v>316970</v>
      </c>
      <c r="C48872" t="s">
        <v>229045</v>
      </c>
      <c r="E48872" t="s">
        <v>57805</v>
      </c>
      <c r="F48872">
        <v>1136438</v>
      </c>
    </row>
    <row r="48873" spans="1:6" x14ac:dyDescent="0.25">
      <c r="A48873" t="s">
        <v>316971</v>
      </c>
      <c r="B48873" t="s">
        <v>316972</v>
      </c>
      <c r="C48873" t="s">
        <v>228880</v>
      </c>
      <c r="E48873" t="s">
        <v>58127</v>
      </c>
      <c r="F48873">
        <v>3146400</v>
      </c>
    </row>
    <row r="48874" spans="1:6" x14ac:dyDescent="0.25">
      <c r="A48874" t="s">
        <v>316973</v>
      </c>
      <c r="B48874" t="s">
        <v>316974</v>
      </c>
      <c r="C48874" t="s">
        <v>228889</v>
      </c>
      <c r="E48874" t="s">
        <v>17410</v>
      </c>
    </row>
    <row r="48875" spans="1:6" x14ac:dyDescent="0.25">
      <c r="A48875" t="s">
        <v>316975</v>
      </c>
      <c r="B48875" t="s">
        <v>316976</v>
      </c>
      <c r="C48875" t="s">
        <v>228873</v>
      </c>
      <c r="E48875" t="s">
        <v>98354</v>
      </c>
      <c r="F48875">
        <v>463289</v>
      </c>
    </row>
    <row r="48876" spans="1:6" x14ac:dyDescent="0.25">
      <c r="A48876" t="s">
        <v>316977</v>
      </c>
      <c r="B48876" t="s">
        <v>316978</v>
      </c>
      <c r="C48876" t="s">
        <v>228919</v>
      </c>
      <c r="E48876" t="s">
        <v>87319</v>
      </c>
      <c r="F48876">
        <v>7600000</v>
      </c>
    </row>
    <row r="48877" spans="1:6" x14ac:dyDescent="0.25">
      <c r="A48877" t="s">
        <v>316979</v>
      </c>
      <c r="B48877" t="s">
        <v>316980</v>
      </c>
      <c r="C48877" t="s">
        <v>228873</v>
      </c>
      <c r="E48877" t="s">
        <v>235106</v>
      </c>
    </row>
    <row r="48878" spans="1:6" x14ac:dyDescent="0.25">
      <c r="A48878" t="s">
        <v>316981</v>
      </c>
      <c r="B48878" t="s">
        <v>316982</v>
      </c>
      <c r="C48878" t="s">
        <v>228873</v>
      </c>
      <c r="E48878" t="s">
        <v>231764</v>
      </c>
    </row>
    <row r="48879" spans="1:6" x14ac:dyDescent="0.25">
      <c r="A48879" t="s">
        <v>316983</v>
      </c>
      <c r="B48879" t="s">
        <v>316984</v>
      </c>
      <c r="C48879" t="s">
        <v>228889</v>
      </c>
      <c r="E48879" t="s">
        <v>5664</v>
      </c>
    </row>
    <row r="48880" spans="1:6" x14ac:dyDescent="0.25">
      <c r="A48880" t="s">
        <v>316985</v>
      </c>
      <c r="B48880" t="s">
        <v>316986</v>
      </c>
      <c r="C48880" t="s">
        <v>228873</v>
      </c>
      <c r="E48880" s="1">
        <v>40341</v>
      </c>
      <c r="F48880">
        <v>5161000</v>
      </c>
    </row>
    <row r="48881" spans="1:6" x14ac:dyDescent="0.25">
      <c r="A48881" t="s">
        <v>316983</v>
      </c>
      <c r="B48881" t="s">
        <v>316987</v>
      </c>
      <c r="C48881" t="s">
        <v>228873</v>
      </c>
      <c r="E48881" t="s">
        <v>34691</v>
      </c>
      <c r="F48881">
        <v>0</v>
      </c>
    </row>
    <row r="48882" spans="1:6" x14ac:dyDescent="0.25">
      <c r="A48882" t="s">
        <v>316988</v>
      </c>
      <c r="B48882" t="s">
        <v>316989</v>
      </c>
      <c r="C48882" t="s">
        <v>228927</v>
      </c>
      <c r="E48882" t="s">
        <v>190083</v>
      </c>
      <c r="F48882">
        <v>4000000</v>
      </c>
    </row>
    <row r="48883" spans="1:6" x14ac:dyDescent="0.25">
      <c r="A48883" t="s">
        <v>316990</v>
      </c>
      <c r="B48883" t="s">
        <v>316991</v>
      </c>
      <c r="C48883" t="s">
        <v>228873</v>
      </c>
      <c r="D48883" t="s">
        <v>228874</v>
      </c>
      <c r="E48883" t="s">
        <v>240967</v>
      </c>
      <c r="F48883">
        <v>19070544</v>
      </c>
    </row>
    <row r="48884" spans="1:6" x14ac:dyDescent="0.25">
      <c r="A48884" t="s">
        <v>316992</v>
      </c>
      <c r="B48884" t="s">
        <v>316993</v>
      </c>
      <c r="C48884" t="s">
        <v>228873</v>
      </c>
      <c r="D48884" t="s">
        <v>228877</v>
      </c>
      <c r="E48884" t="s">
        <v>10423</v>
      </c>
      <c r="F48884">
        <v>500000</v>
      </c>
    </row>
    <row r="48885" spans="1:6" x14ac:dyDescent="0.25">
      <c r="A48885" t="s">
        <v>316994</v>
      </c>
      <c r="B48885" t="s">
        <v>316995</v>
      </c>
      <c r="C48885" t="s">
        <v>228873</v>
      </c>
      <c r="D48885" t="s">
        <v>228877</v>
      </c>
      <c r="E48885" s="1">
        <v>41489</v>
      </c>
    </row>
    <row r="48886" spans="1:6" x14ac:dyDescent="0.25">
      <c r="A48886" t="s">
        <v>316996</v>
      </c>
      <c r="B48886" t="s">
        <v>316997</v>
      </c>
      <c r="C48886" t="s">
        <v>228943</v>
      </c>
      <c r="E48886" t="s">
        <v>82441</v>
      </c>
      <c r="F48886">
        <v>1775768</v>
      </c>
    </row>
    <row r="48887" spans="1:6" x14ac:dyDescent="0.25">
      <c r="A48887" t="s">
        <v>316998</v>
      </c>
      <c r="B48887" t="s">
        <v>316999</v>
      </c>
      <c r="C48887" t="s">
        <v>228943</v>
      </c>
      <c r="E48887" t="s">
        <v>230196</v>
      </c>
      <c r="F48887">
        <v>2500000</v>
      </c>
    </row>
    <row r="48888" spans="1:6" x14ac:dyDescent="0.25">
      <c r="A48888" t="s">
        <v>316996</v>
      </c>
      <c r="B48888" t="s">
        <v>317000</v>
      </c>
      <c r="C48888" t="s">
        <v>228943</v>
      </c>
      <c r="E48888" s="1">
        <v>41645</v>
      </c>
      <c r="F48888">
        <v>3351243</v>
      </c>
    </row>
    <row r="48889" spans="1:6" x14ac:dyDescent="0.25">
      <c r="A48889" t="s">
        <v>316998</v>
      </c>
      <c r="B48889" t="s">
        <v>317001</v>
      </c>
      <c r="C48889" t="s">
        <v>228943</v>
      </c>
      <c r="E48889" t="s">
        <v>1019</v>
      </c>
      <c r="F48889">
        <v>1840373</v>
      </c>
    </row>
    <row r="48890" spans="1:6" x14ac:dyDescent="0.25">
      <c r="A48890" t="s">
        <v>316996</v>
      </c>
      <c r="B48890" t="s">
        <v>317002</v>
      </c>
      <c r="C48890" t="s">
        <v>228880</v>
      </c>
      <c r="E48890" t="s">
        <v>24351</v>
      </c>
      <c r="F48890">
        <v>882316</v>
      </c>
    </row>
    <row r="48891" spans="1:6" x14ac:dyDescent="0.25">
      <c r="A48891" t="s">
        <v>317003</v>
      </c>
      <c r="B48891" t="s">
        <v>317004</v>
      </c>
      <c r="C48891" t="s">
        <v>228943</v>
      </c>
      <c r="E48891" t="s">
        <v>36059</v>
      </c>
      <c r="F48891">
        <v>771587</v>
      </c>
    </row>
    <row r="48892" spans="1:6" x14ac:dyDescent="0.25">
      <c r="A48892" t="s">
        <v>317005</v>
      </c>
      <c r="B48892" t="s">
        <v>317006</v>
      </c>
      <c r="C48892" t="s">
        <v>228873</v>
      </c>
      <c r="E48892" t="s">
        <v>16817</v>
      </c>
      <c r="F48892">
        <v>4372930</v>
      </c>
    </row>
    <row r="48893" spans="1:6" x14ac:dyDescent="0.25">
      <c r="A48893" t="s">
        <v>317007</v>
      </c>
      <c r="B48893" t="s">
        <v>317008</v>
      </c>
      <c r="C48893" t="s">
        <v>228889</v>
      </c>
      <c r="E48893" s="1">
        <v>42222</v>
      </c>
      <c r="F48893">
        <v>15000</v>
      </c>
    </row>
    <row r="48894" spans="1:6" x14ac:dyDescent="0.25">
      <c r="A48894" t="s">
        <v>317009</v>
      </c>
      <c r="B48894" t="s">
        <v>317010</v>
      </c>
      <c r="C48894" t="s">
        <v>228873</v>
      </c>
      <c r="D48894" t="s">
        <v>228877</v>
      </c>
      <c r="E48894" t="s">
        <v>164635</v>
      </c>
      <c r="F48894">
        <v>2603474</v>
      </c>
    </row>
    <row r="48895" spans="1:6" x14ac:dyDescent="0.25">
      <c r="A48895" t="s">
        <v>317011</v>
      </c>
      <c r="B48895" t="s">
        <v>317012</v>
      </c>
      <c r="C48895" t="s">
        <v>228873</v>
      </c>
      <c r="E48895" s="1">
        <v>41861</v>
      </c>
      <c r="F48895">
        <v>2094510</v>
      </c>
    </row>
    <row r="48896" spans="1:6" x14ac:dyDescent="0.25">
      <c r="A48896" t="s">
        <v>317013</v>
      </c>
      <c r="B48896" t="s">
        <v>317014</v>
      </c>
      <c r="C48896" t="s">
        <v>228943</v>
      </c>
      <c r="E48896" s="1">
        <v>42011</v>
      </c>
      <c r="F48896">
        <v>3200000</v>
      </c>
    </row>
    <row r="48897" spans="1:6" x14ac:dyDescent="0.25">
      <c r="A48897" t="s">
        <v>317015</v>
      </c>
      <c r="B48897" t="s">
        <v>317016</v>
      </c>
      <c r="C48897" t="s">
        <v>228880</v>
      </c>
      <c r="E48897" t="s">
        <v>178448</v>
      </c>
      <c r="F48897">
        <v>40000</v>
      </c>
    </row>
    <row r="48898" spans="1:6" x14ac:dyDescent="0.25">
      <c r="A48898" t="s">
        <v>317017</v>
      </c>
      <c r="B48898" t="s">
        <v>317018</v>
      </c>
      <c r="C48898" t="s">
        <v>228880</v>
      </c>
      <c r="E48898" t="s">
        <v>15006</v>
      </c>
    </row>
    <row r="48899" spans="1:6" x14ac:dyDescent="0.25">
      <c r="A48899" t="s">
        <v>317019</v>
      </c>
      <c r="B48899" t="s">
        <v>317020</v>
      </c>
      <c r="C48899" t="s">
        <v>228927</v>
      </c>
      <c r="E48899" s="1">
        <v>41798</v>
      </c>
      <c r="F48899">
        <v>1605000</v>
      </c>
    </row>
    <row r="48900" spans="1:6" x14ac:dyDescent="0.25">
      <c r="A48900" t="s">
        <v>317021</v>
      </c>
      <c r="B48900" t="s">
        <v>317022</v>
      </c>
      <c r="C48900" t="s">
        <v>228873</v>
      </c>
      <c r="E48900" t="s">
        <v>27026</v>
      </c>
      <c r="F48900">
        <v>2090727</v>
      </c>
    </row>
    <row r="48901" spans="1:6" x14ac:dyDescent="0.25">
      <c r="A48901" t="s">
        <v>317023</v>
      </c>
      <c r="B48901" t="s">
        <v>317024</v>
      </c>
      <c r="C48901" t="s">
        <v>228880</v>
      </c>
      <c r="E48901" t="s">
        <v>45874</v>
      </c>
    </row>
    <row r="48902" spans="1:6" x14ac:dyDescent="0.25">
      <c r="A48902" t="s">
        <v>317021</v>
      </c>
      <c r="B48902" t="s">
        <v>317025</v>
      </c>
      <c r="C48902" t="s">
        <v>228873</v>
      </c>
      <c r="D48902" t="s">
        <v>228877</v>
      </c>
      <c r="E48902" t="s">
        <v>40292</v>
      </c>
      <c r="F48902">
        <v>1500000</v>
      </c>
    </row>
    <row r="48903" spans="1:6" x14ac:dyDescent="0.25">
      <c r="A48903" t="s">
        <v>317026</v>
      </c>
      <c r="B48903" t="s">
        <v>317027</v>
      </c>
      <c r="C48903" t="s">
        <v>228889</v>
      </c>
      <c r="E48903" t="s">
        <v>317028</v>
      </c>
    </row>
    <row r="48904" spans="1:6" x14ac:dyDescent="0.25">
      <c r="A48904" t="s">
        <v>317029</v>
      </c>
      <c r="B48904" t="s">
        <v>317030</v>
      </c>
      <c r="C48904" t="s">
        <v>228880</v>
      </c>
      <c r="E48904" s="1">
        <v>41585</v>
      </c>
      <c r="F48904">
        <v>250000</v>
      </c>
    </row>
    <row r="48905" spans="1:6" x14ac:dyDescent="0.25">
      <c r="A48905" t="s">
        <v>317031</v>
      </c>
      <c r="B48905" t="s">
        <v>317032</v>
      </c>
      <c r="C48905" t="s">
        <v>228916</v>
      </c>
      <c r="E48905" s="1">
        <v>41761</v>
      </c>
      <c r="F48905">
        <v>73000</v>
      </c>
    </row>
    <row r="48906" spans="1:6" x14ac:dyDescent="0.25">
      <c r="A48906" t="s">
        <v>317033</v>
      </c>
      <c r="B48906" t="s">
        <v>317034</v>
      </c>
      <c r="C48906" t="s">
        <v>228873</v>
      </c>
      <c r="D48906" t="s">
        <v>228874</v>
      </c>
      <c r="E48906" t="s">
        <v>255225</v>
      </c>
      <c r="F48906">
        <v>51000000</v>
      </c>
    </row>
    <row r="48907" spans="1:6" x14ac:dyDescent="0.25">
      <c r="A48907" t="s">
        <v>317035</v>
      </c>
      <c r="B48907" t="s">
        <v>317036</v>
      </c>
      <c r="C48907" t="s">
        <v>228873</v>
      </c>
      <c r="D48907" t="s">
        <v>228874</v>
      </c>
      <c r="E48907" s="1">
        <v>39088</v>
      </c>
      <c r="F48907">
        <v>30000000</v>
      </c>
    </row>
    <row r="48908" spans="1:6" x14ac:dyDescent="0.25">
      <c r="A48908" t="s">
        <v>317033</v>
      </c>
      <c r="B48908" t="s">
        <v>317037</v>
      </c>
      <c r="C48908" t="s">
        <v>228873</v>
      </c>
      <c r="E48908" t="s">
        <v>132577</v>
      </c>
      <c r="F48908">
        <v>4000000</v>
      </c>
    </row>
    <row r="48909" spans="1:6" x14ac:dyDescent="0.25">
      <c r="A48909" t="s">
        <v>317038</v>
      </c>
      <c r="B48909" t="s">
        <v>317039</v>
      </c>
      <c r="C48909" t="s">
        <v>228927</v>
      </c>
      <c r="E48909" t="s">
        <v>38592</v>
      </c>
      <c r="F48909">
        <v>302500</v>
      </c>
    </row>
    <row r="48910" spans="1:6" x14ac:dyDescent="0.25">
      <c r="A48910" t="s">
        <v>317040</v>
      </c>
      <c r="B48910" t="s">
        <v>317041</v>
      </c>
      <c r="C48910" t="s">
        <v>228873</v>
      </c>
      <c r="D48910" t="s">
        <v>228877</v>
      </c>
      <c r="E48910" s="1">
        <v>38759</v>
      </c>
      <c r="F48910">
        <v>5000000</v>
      </c>
    </row>
    <row r="48911" spans="1:6" x14ac:dyDescent="0.25">
      <c r="A48911" t="s">
        <v>317042</v>
      </c>
      <c r="B48911" t="s">
        <v>317043</v>
      </c>
      <c r="C48911" t="s">
        <v>228880</v>
      </c>
      <c r="E48911" t="s">
        <v>104376</v>
      </c>
      <c r="F48911">
        <v>2300000</v>
      </c>
    </row>
    <row r="48912" spans="1:6" x14ac:dyDescent="0.25">
      <c r="A48912" t="s">
        <v>317044</v>
      </c>
      <c r="B48912" t="s">
        <v>317045</v>
      </c>
      <c r="C48912" t="s">
        <v>228880</v>
      </c>
      <c r="E48912" s="1">
        <v>42009</v>
      </c>
    </row>
    <row r="48913" spans="1:6" x14ac:dyDescent="0.25">
      <c r="A48913" t="s">
        <v>317046</v>
      </c>
      <c r="B48913" t="s">
        <v>317047</v>
      </c>
      <c r="C48913" t="s">
        <v>228873</v>
      </c>
      <c r="D48913" t="s">
        <v>228877</v>
      </c>
      <c r="E48913" t="s">
        <v>8478</v>
      </c>
      <c r="F48913">
        <v>4300000</v>
      </c>
    </row>
    <row r="48914" spans="1:6" x14ac:dyDescent="0.25">
      <c r="A48914" t="s">
        <v>317048</v>
      </c>
      <c r="B48914" t="s">
        <v>317049</v>
      </c>
      <c r="C48914" t="s">
        <v>228880</v>
      </c>
      <c r="E48914" t="s">
        <v>20033</v>
      </c>
      <c r="F48914">
        <v>500000</v>
      </c>
    </row>
    <row r="48915" spans="1:6" x14ac:dyDescent="0.25">
      <c r="A48915" t="s">
        <v>317050</v>
      </c>
      <c r="B48915" t="s">
        <v>317051</v>
      </c>
      <c r="C48915" t="s">
        <v>228873</v>
      </c>
      <c r="D48915" t="s">
        <v>228877</v>
      </c>
      <c r="E48915" t="s">
        <v>185692</v>
      </c>
      <c r="F48915">
        <v>4000000</v>
      </c>
    </row>
    <row r="48916" spans="1:6" x14ac:dyDescent="0.25">
      <c r="A48916" t="s">
        <v>317052</v>
      </c>
      <c r="B48916" t="s">
        <v>317053</v>
      </c>
      <c r="C48916" t="s">
        <v>228873</v>
      </c>
      <c r="E48916" s="1">
        <v>39817</v>
      </c>
      <c r="F48916">
        <v>750000</v>
      </c>
    </row>
    <row r="48917" spans="1:6" x14ac:dyDescent="0.25">
      <c r="A48917" t="s">
        <v>317054</v>
      </c>
      <c r="B48917" t="s">
        <v>317055</v>
      </c>
      <c r="C48917" t="s">
        <v>228873</v>
      </c>
      <c r="D48917" t="s">
        <v>228877</v>
      </c>
      <c r="E48917" s="1">
        <v>40545</v>
      </c>
    </row>
    <row r="48918" spans="1:6" x14ac:dyDescent="0.25">
      <c r="A48918" t="s">
        <v>317056</v>
      </c>
      <c r="B48918" t="s">
        <v>317057</v>
      </c>
      <c r="C48918" t="s">
        <v>228873</v>
      </c>
      <c r="E48918" t="s">
        <v>84020</v>
      </c>
      <c r="F48918">
        <v>3800000</v>
      </c>
    </row>
    <row r="48919" spans="1:6" x14ac:dyDescent="0.25">
      <c r="A48919" t="s">
        <v>317058</v>
      </c>
      <c r="B48919" t="s">
        <v>317059</v>
      </c>
      <c r="C48919" t="s">
        <v>228873</v>
      </c>
      <c r="E48919" t="s">
        <v>8389</v>
      </c>
      <c r="F48919">
        <v>200000</v>
      </c>
    </row>
    <row r="48920" spans="1:6" x14ac:dyDescent="0.25">
      <c r="A48920" t="s">
        <v>317060</v>
      </c>
      <c r="B48920" t="s">
        <v>317061</v>
      </c>
      <c r="C48920" t="s">
        <v>228873</v>
      </c>
      <c r="D48920" t="s">
        <v>228877</v>
      </c>
      <c r="E48920" s="1">
        <v>39390</v>
      </c>
      <c r="F48920">
        <v>8500000</v>
      </c>
    </row>
    <row r="48921" spans="1:6" x14ac:dyDescent="0.25">
      <c r="A48921" t="s">
        <v>317062</v>
      </c>
      <c r="B48921" t="s">
        <v>317063</v>
      </c>
      <c r="C48921" t="s">
        <v>228873</v>
      </c>
      <c r="E48921" t="s">
        <v>7214</v>
      </c>
      <c r="F48921">
        <v>12000000</v>
      </c>
    </row>
    <row r="48922" spans="1:6" x14ac:dyDescent="0.25">
      <c r="A48922" t="s">
        <v>317064</v>
      </c>
      <c r="B48922" t="s">
        <v>317065</v>
      </c>
      <c r="C48922" t="s">
        <v>228889</v>
      </c>
      <c r="E48922" t="s">
        <v>317066</v>
      </c>
    </row>
    <row r="48923" spans="1:6" x14ac:dyDescent="0.25">
      <c r="A48923" t="s">
        <v>317067</v>
      </c>
      <c r="B48923" t="s">
        <v>317068</v>
      </c>
      <c r="C48923" t="s">
        <v>228873</v>
      </c>
      <c r="E48923" t="s">
        <v>230521</v>
      </c>
      <c r="F48923">
        <v>2000000</v>
      </c>
    </row>
    <row r="48924" spans="1:6" x14ac:dyDescent="0.25">
      <c r="A48924" t="s">
        <v>317069</v>
      </c>
      <c r="B48924" t="s">
        <v>317070</v>
      </c>
      <c r="C48924" t="s">
        <v>228919</v>
      </c>
      <c r="E48924" s="1">
        <v>38173</v>
      </c>
      <c r="F48924">
        <v>37500000</v>
      </c>
    </row>
    <row r="48925" spans="1:6" x14ac:dyDescent="0.25">
      <c r="A48925" t="s">
        <v>317071</v>
      </c>
      <c r="B48925" t="s">
        <v>317072</v>
      </c>
      <c r="C48925" t="s">
        <v>228873</v>
      </c>
      <c r="E48925" s="1">
        <v>41218</v>
      </c>
      <c r="F48925">
        <v>32375</v>
      </c>
    </row>
    <row r="48926" spans="1:6" x14ac:dyDescent="0.25">
      <c r="A48926" t="s">
        <v>317073</v>
      </c>
      <c r="B48926" t="s">
        <v>317074</v>
      </c>
      <c r="C48926" t="s">
        <v>228880</v>
      </c>
      <c r="E48926" t="s">
        <v>43044</v>
      </c>
      <c r="F48926">
        <v>250000</v>
      </c>
    </row>
    <row r="48927" spans="1:6" x14ac:dyDescent="0.25">
      <c r="A48927" t="s">
        <v>317071</v>
      </c>
      <c r="B48927" t="s">
        <v>317075</v>
      </c>
      <c r="C48927" t="s">
        <v>228873</v>
      </c>
      <c r="E48927" t="s">
        <v>25305</v>
      </c>
      <c r="F48927">
        <v>320000</v>
      </c>
    </row>
    <row r="48928" spans="1:6" x14ac:dyDescent="0.25">
      <c r="A48928" t="s">
        <v>317073</v>
      </c>
      <c r="B48928" t="s">
        <v>317076</v>
      </c>
      <c r="C48928" t="s">
        <v>228927</v>
      </c>
      <c r="E48928" t="s">
        <v>14774</v>
      </c>
      <c r="F48928">
        <v>1600000</v>
      </c>
    </row>
    <row r="48929" spans="1:6" x14ac:dyDescent="0.25">
      <c r="A48929" t="s">
        <v>317077</v>
      </c>
      <c r="B48929" t="s">
        <v>317078</v>
      </c>
      <c r="C48929" t="s">
        <v>228943</v>
      </c>
      <c r="E48929" s="1">
        <v>39814</v>
      </c>
      <c r="F48929">
        <v>100000</v>
      </c>
    </row>
    <row r="48930" spans="1:6" x14ac:dyDescent="0.25">
      <c r="A48930" t="s">
        <v>317079</v>
      </c>
      <c r="B48930" t="s">
        <v>317080</v>
      </c>
      <c r="C48930" t="s">
        <v>228873</v>
      </c>
      <c r="E48930" t="s">
        <v>244739</v>
      </c>
      <c r="F48930">
        <v>12000000</v>
      </c>
    </row>
    <row r="48931" spans="1:6" x14ac:dyDescent="0.25">
      <c r="A48931" t="s">
        <v>317081</v>
      </c>
      <c r="B48931" t="s">
        <v>317082</v>
      </c>
      <c r="C48931" t="s">
        <v>228873</v>
      </c>
      <c r="E48931" s="1">
        <v>41640</v>
      </c>
      <c r="F48931">
        <v>5000000</v>
      </c>
    </row>
    <row r="48932" spans="1:6" x14ac:dyDescent="0.25">
      <c r="A48932" t="s">
        <v>317083</v>
      </c>
      <c r="B48932" t="s">
        <v>317084</v>
      </c>
      <c r="C48932" t="s">
        <v>228873</v>
      </c>
      <c r="E48932" t="s">
        <v>87869</v>
      </c>
      <c r="F48932">
        <v>708000</v>
      </c>
    </row>
    <row r="48933" spans="1:6" x14ac:dyDescent="0.25">
      <c r="A48933" t="s">
        <v>317085</v>
      </c>
      <c r="B48933" t="s">
        <v>317086</v>
      </c>
      <c r="C48933" t="s">
        <v>228873</v>
      </c>
      <c r="D48933" t="s">
        <v>229145</v>
      </c>
      <c r="E48933" t="s">
        <v>127421</v>
      </c>
      <c r="F48933">
        <v>6800000</v>
      </c>
    </row>
    <row r="48934" spans="1:6" x14ac:dyDescent="0.25">
      <c r="A48934" t="s">
        <v>317087</v>
      </c>
      <c r="B48934" t="s">
        <v>317088</v>
      </c>
      <c r="C48934" t="s">
        <v>228873</v>
      </c>
      <c r="D48934" t="s">
        <v>231418</v>
      </c>
      <c r="E48934" t="s">
        <v>219647</v>
      </c>
      <c r="F48934">
        <v>3500000</v>
      </c>
    </row>
    <row r="48935" spans="1:6" x14ac:dyDescent="0.25">
      <c r="A48935" t="s">
        <v>317089</v>
      </c>
      <c r="B48935" t="s">
        <v>317090</v>
      </c>
      <c r="C48935" t="s">
        <v>228873</v>
      </c>
      <c r="E48935" s="1">
        <v>40483</v>
      </c>
      <c r="F48935">
        <v>3230000</v>
      </c>
    </row>
    <row r="48936" spans="1:6" x14ac:dyDescent="0.25">
      <c r="A48936" t="s">
        <v>317091</v>
      </c>
      <c r="B48936" t="s">
        <v>317092</v>
      </c>
      <c r="C48936" t="s">
        <v>228873</v>
      </c>
      <c r="D48936" t="s">
        <v>228877</v>
      </c>
      <c r="E48936" t="s">
        <v>24442</v>
      </c>
      <c r="F48936">
        <v>3000000</v>
      </c>
    </row>
    <row r="48937" spans="1:6" x14ac:dyDescent="0.25">
      <c r="A48937" t="s">
        <v>317093</v>
      </c>
      <c r="B48937" t="s">
        <v>317094</v>
      </c>
      <c r="C48937" t="s">
        <v>228873</v>
      </c>
      <c r="D48937" t="s">
        <v>228877</v>
      </c>
      <c r="E48937" t="s">
        <v>243911</v>
      </c>
      <c r="F48937">
        <v>5530000</v>
      </c>
    </row>
    <row r="48938" spans="1:6" x14ac:dyDescent="0.25">
      <c r="A48938" t="s">
        <v>317095</v>
      </c>
      <c r="B48938" t="s">
        <v>317096</v>
      </c>
      <c r="C48938" t="s">
        <v>228927</v>
      </c>
      <c r="E48938" t="s">
        <v>17651</v>
      </c>
      <c r="F48938">
        <v>1227795</v>
      </c>
    </row>
    <row r="48939" spans="1:6" x14ac:dyDescent="0.25">
      <c r="A48939" t="s">
        <v>317097</v>
      </c>
      <c r="B48939" t="s">
        <v>317098</v>
      </c>
      <c r="C48939" t="s">
        <v>228916</v>
      </c>
      <c r="E48939" s="1">
        <v>41397</v>
      </c>
      <c r="F48939">
        <v>20000</v>
      </c>
    </row>
    <row r="48940" spans="1:6" x14ac:dyDescent="0.25">
      <c r="A48940" t="s">
        <v>317099</v>
      </c>
      <c r="B48940" t="s">
        <v>317100</v>
      </c>
      <c r="C48940" t="s">
        <v>229045</v>
      </c>
      <c r="E48940" s="1">
        <v>41798</v>
      </c>
      <c r="F48940">
        <v>1500000</v>
      </c>
    </row>
    <row r="48941" spans="1:6" x14ac:dyDescent="0.25">
      <c r="A48941" t="s">
        <v>317097</v>
      </c>
      <c r="B48941" t="s">
        <v>317101</v>
      </c>
      <c r="C48941" t="s">
        <v>228873</v>
      </c>
      <c r="D48941" t="s">
        <v>228877</v>
      </c>
      <c r="E48941" s="1">
        <v>41253</v>
      </c>
      <c r="F48941">
        <v>100000</v>
      </c>
    </row>
    <row r="48942" spans="1:6" x14ac:dyDescent="0.25">
      <c r="A48942" t="s">
        <v>317099</v>
      </c>
      <c r="B48942" t="s">
        <v>317102</v>
      </c>
      <c r="C48942" t="s">
        <v>228880</v>
      </c>
      <c r="E48942" t="s">
        <v>123051</v>
      </c>
      <c r="F48942">
        <v>500000</v>
      </c>
    </row>
    <row r="48943" spans="1:6" x14ac:dyDescent="0.25">
      <c r="A48943" t="s">
        <v>317103</v>
      </c>
      <c r="B48943" t="s">
        <v>317104</v>
      </c>
      <c r="C48943" t="s">
        <v>228873</v>
      </c>
      <c r="D48943" t="s">
        <v>228874</v>
      </c>
      <c r="E48943" s="1">
        <v>39000</v>
      </c>
      <c r="F48943">
        <v>10000000</v>
      </c>
    </row>
    <row r="48944" spans="1:6" x14ac:dyDescent="0.25">
      <c r="A48944" t="s">
        <v>317105</v>
      </c>
      <c r="B48944" t="s">
        <v>317106</v>
      </c>
      <c r="C48944" t="s">
        <v>228873</v>
      </c>
      <c r="D48944" t="s">
        <v>228877</v>
      </c>
      <c r="E48944" t="s">
        <v>125613</v>
      </c>
      <c r="F48944">
        <v>6000000</v>
      </c>
    </row>
    <row r="48945" spans="1:6" x14ac:dyDescent="0.25">
      <c r="A48945" t="s">
        <v>317103</v>
      </c>
      <c r="B48945" t="s">
        <v>317107</v>
      </c>
      <c r="C48945" t="s">
        <v>228873</v>
      </c>
      <c r="D48945" t="s">
        <v>228977</v>
      </c>
      <c r="E48945" s="1">
        <v>39633</v>
      </c>
      <c r="F48945">
        <v>4000000</v>
      </c>
    </row>
    <row r="48946" spans="1:6" x14ac:dyDescent="0.25">
      <c r="A48946" t="s">
        <v>317105</v>
      </c>
      <c r="B48946" t="s">
        <v>317108</v>
      </c>
      <c r="C48946" t="s">
        <v>228873</v>
      </c>
      <c r="E48946" t="s">
        <v>6166</v>
      </c>
      <c r="F48946">
        <v>1700000</v>
      </c>
    </row>
    <row r="48947" spans="1:6" x14ac:dyDescent="0.25">
      <c r="A48947" t="s">
        <v>317103</v>
      </c>
      <c r="B48947" t="s">
        <v>317109</v>
      </c>
      <c r="C48947" t="s">
        <v>228873</v>
      </c>
      <c r="D48947" t="s">
        <v>229145</v>
      </c>
      <c r="E48947" t="s">
        <v>65791</v>
      </c>
      <c r="F48947">
        <v>2250000</v>
      </c>
    </row>
    <row r="48948" spans="1:6" x14ac:dyDescent="0.25">
      <c r="A48948" t="s">
        <v>317110</v>
      </c>
      <c r="B48948" t="s">
        <v>317111</v>
      </c>
      <c r="C48948" t="s">
        <v>228880</v>
      </c>
      <c r="E48948" s="1">
        <v>40913</v>
      </c>
      <c r="F48948">
        <v>300000</v>
      </c>
    </row>
    <row r="48949" spans="1:6" x14ac:dyDescent="0.25">
      <c r="A48949" t="s">
        <v>317112</v>
      </c>
      <c r="B48949" t="s">
        <v>317113</v>
      </c>
      <c r="C48949" t="s">
        <v>228880</v>
      </c>
      <c r="E48949" s="1">
        <v>41884</v>
      </c>
      <c r="F48949">
        <v>200000</v>
      </c>
    </row>
    <row r="48950" spans="1:6" x14ac:dyDescent="0.25">
      <c r="A48950" t="s">
        <v>317114</v>
      </c>
      <c r="B48950" t="s">
        <v>317115</v>
      </c>
      <c r="C48950" t="s">
        <v>228873</v>
      </c>
      <c r="E48950" s="1">
        <v>38729</v>
      </c>
      <c r="F48950">
        <v>18000000</v>
      </c>
    </row>
    <row r="48951" spans="1:6" x14ac:dyDescent="0.25">
      <c r="A48951" t="s">
        <v>317116</v>
      </c>
      <c r="B48951" t="s">
        <v>317117</v>
      </c>
      <c r="C48951" t="s">
        <v>228873</v>
      </c>
      <c r="D48951" t="s">
        <v>228874</v>
      </c>
      <c r="E48951" t="s">
        <v>22516</v>
      </c>
      <c r="F48951">
        <v>24500000</v>
      </c>
    </row>
    <row r="48952" spans="1:6" x14ac:dyDescent="0.25">
      <c r="A48952" t="s">
        <v>317114</v>
      </c>
      <c r="B48952" t="s">
        <v>317118</v>
      </c>
      <c r="C48952" t="s">
        <v>228873</v>
      </c>
      <c r="E48952" s="1">
        <v>38111</v>
      </c>
      <c r="F48952">
        <v>23500000</v>
      </c>
    </row>
    <row r="48953" spans="1:6" x14ac:dyDescent="0.25">
      <c r="A48953" t="s">
        <v>317119</v>
      </c>
      <c r="B48953" t="s">
        <v>317120</v>
      </c>
      <c r="C48953" t="s">
        <v>228889</v>
      </c>
      <c r="E48953" t="s">
        <v>317121</v>
      </c>
    </row>
    <row r="48954" spans="1:6" x14ac:dyDescent="0.25">
      <c r="A48954" t="s">
        <v>317122</v>
      </c>
      <c r="B48954" t="s">
        <v>317123</v>
      </c>
      <c r="C48954" t="s">
        <v>228873</v>
      </c>
      <c r="E48954" t="s">
        <v>120485</v>
      </c>
      <c r="F48954">
        <v>3850000</v>
      </c>
    </row>
    <row r="48955" spans="1:6" x14ac:dyDescent="0.25">
      <c r="A48955" t="s">
        <v>317124</v>
      </c>
      <c r="B48955" t="s">
        <v>317125</v>
      </c>
      <c r="C48955" t="s">
        <v>228873</v>
      </c>
      <c r="E48955" t="s">
        <v>28788</v>
      </c>
      <c r="F48955">
        <v>2611000</v>
      </c>
    </row>
    <row r="48956" spans="1:6" x14ac:dyDescent="0.25">
      <c r="A48956" t="s">
        <v>317122</v>
      </c>
      <c r="B48956" t="s">
        <v>317126</v>
      </c>
      <c r="C48956" t="s">
        <v>228873</v>
      </c>
      <c r="D48956" t="s">
        <v>228877</v>
      </c>
      <c r="E48956" s="1">
        <v>41526</v>
      </c>
      <c r="F48956">
        <v>4000000</v>
      </c>
    </row>
    <row r="48957" spans="1:6" x14ac:dyDescent="0.25">
      <c r="A48957" t="s">
        <v>317124</v>
      </c>
      <c r="B48957" t="s">
        <v>317127</v>
      </c>
      <c r="C48957" t="s">
        <v>228873</v>
      </c>
      <c r="E48957" t="s">
        <v>58648</v>
      </c>
      <c r="F48957">
        <v>200000</v>
      </c>
    </row>
    <row r="48958" spans="1:6" x14ac:dyDescent="0.25">
      <c r="A48958" t="s">
        <v>317128</v>
      </c>
      <c r="B48958" t="s">
        <v>317129</v>
      </c>
      <c r="C48958" t="s">
        <v>228880</v>
      </c>
      <c r="E48958" t="s">
        <v>25818</v>
      </c>
    </row>
    <row r="48959" spans="1:6" x14ac:dyDescent="0.25">
      <c r="A48959" t="s">
        <v>317130</v>
      </c>
      <c r="B48959" t="s">
        <v>317131</v>
      </c>
      <c r="C48959" t="s">
        <v>228880</v>
      </c>
      <c r="E48959" s="1">
        <v>42343</v>
      </c>
      <c r="F48959">
        <v>60000</v>
      </c>
    </row>
    <row r="48960" spans="1:6" x14ac:dyDescent="0.25">
      <c r="A48960" t="s">
        <v>317132</v>
      </c>
      <c r="B48960" t="s">
        <v>317133</v>
      </c>
      <c r="C48960" t="s">
        <v>228873</v>
      </c>
      <c r="E48960" t="s">
        <v>69237</v>
      </c>
    </row>
    <row r="48961" spans="1:6" x14ac:dyDescent="0.25">
      <c r="A48961" t="s">
        <v>317134</v>
      </c>
      <c r="B48961" t="s">
        <v>317135</v>
      </c>
      <c r="C48961" t="s">
        <v>228873</v>
      </c>
      <c r="E48961" t="s">
        <v>27026</v>
      </c>
      <c r="F48961">
        <v>4000000</v>
      </c>
    </row>
    <row r="48962" spans="1:6" x14ac:dyDescent="0.25">
      <c r="A48962" t="s">
        <v>317136</v>
      </c>
      <c r="B48962" t="s">
        <v>317137</v>
      </c>
      <c r="C48962" t="s">
        <v>228873</v>
      </c>
      <c r="E48962" t="s">
        <v>28187</v>
      </c>
      <c r="F48962">
        <v>16200000</v>
      </c>
    </row>
    <row r="48963" spans="1:6" x14ac:dyDescent="0.25">
      <c r="A48963" t="s">
        <v>317134</v>
      </c>
      <c r="B48963" t="s">
        <v>317138</v>
      </c>
      <c r="C48963" t="s">
        <v>228873</v>
      </c>
      <c r="D48963" t="s">
        <v>228977</v>
      </c>
      <c r="E48963" t="s">
        <v>125272</v>
      </c>
      <c r="F48963">
        <v>16500000</v>
      </c>
    </row>
    <row r="48964" spans="1:6" x14ac:dyDescent="0.25">
      <c r="A48964" t="s">
        <v>317136</v>
      </c>
      <c r="B48964" t="s">
        <v>317139</v>
      </c>
      <c r="C48964" t="s">
        <v>228873</v>
      </c>
      <c r="E48964" t="s">
        <v>702</v>
      </c>
      <c r="F48964">
        <v>4000000</v>
      </c>
    </row>
    <row r="48965" spans="1:6" x14ac:dyDescent="0.25">
      <c r="A48965" t="s">
        <v>317140</v>
      </c>
      <c r="B48965" t="s">
        <v>317141</v>
      </c>
      <c r="C48965" t="s">
        <v>229045</v>
      </c>
      <c r="E48965" s="1">
        <v>42283</v>
      </c>
      <c r="F48965">
        <v>28234</v>
      </c>
    </row>
    <row r="48966" spans="1:6" x14ac:dyDescent="0.25">
      <c r="A48966" t="s">
        <v>317142</v>
      </c>
      <c r="B48966" t="s">
        <v>317143</v>
      </c>
      <c r="C48966" t="s">
        <v>228873</v>
      </c>
      <c r="E48966" s="1">
        <v>41700</v>
      </c>
    </row>
    <row r="48967" spans="1:6" x14ac:dyDescent="0.25">
      <c r="A48967" t="s">
        <v>317144</v>
      </c>
      <c r="B48967" t="s">
        <v>317145</v>
      </c>
      <c r="C48967" t="s">
        <v>228873</v>
      </c>
      <c r="E48967" t="s">
        <v>36059</v>
      </c>
      <c r="F48967">
        <v>1200000</v>
      </c>
    </row>
    <row r="48968" spans="1:6" x14ac:dyDescent="0.25">
      <c r="A48968" t="s">
        <v>317146</v>
      </c>
      <c r="B48968" t="s">
        <v>317147</v>
      </c>
      <c r="C48968" t="s">
        <v>228873</v>
      </c>
      <c r="E48968" t="s">
        <v>248450</v>
      </c>
      <c r="F48968">
        <v>4744950</v>
      </c>
    </row>
    <row r="48969" spans="1:6" x14ac:dyDescent="0.25">
      <c r="A48969" t="s">
        <v>317148</v>
      </c>
      <c r="B48969" t="s">
        <v>317149</v>
      </c>
      <c r="C48969" t="s">
        <v>228873</v>
      </c>
      <c r="D48969" t="s">
        <v>228874</v>
      </c>
      <c r="E48969" t="s">
        <v>317150</v>
      </c>
      <c r="F48969">
        <v>15900000</v>
      </c>
    </row>
    <row r="48970" spans="1:6" x14ac:dyDescent="0.25">
      <c r="A48970" t="s">
        <v>317151</v>
      </c>
      <c r="B48970" t="s">
        <v>317152</v>
      </c>
      <c r="C48970" t="s">
        <v>228880</v>
      </c>
      <c r="E48970" s="1">
        <v>39090</v>
      </c>
      <c r="F48970">
        <v>15000</v>
      </c>
    </row>
    <row r="48971" spans="1:6" x14ac:dyDescent="0.25">
      <c r="A48971" t="s">
        <v>317153</v>
      </c>
      <c r="B48971" t="s">
        <v>317154</v>
      </c>
      <c r="C48971" t="s">
        <v>228943</v>
      </c>
      <c r="E48971" s="1">
        <v>39092</v>
      </c>
      <c r="F48971">
        <v>500000</v>
      </c>
    </row>
    <row r="48972" spans="1:6" x14ac:dyDescent="0.25">
      <c r="A48972" t="s">
        <v>317155</v>
      </c>
      <c r="B48972" t="s">
        <v>317156</v>
      </c>
      <c r="C48972" t="s">
        <v>228880</v>
      </c>
      <c r="E48972" t="s">
        <v>232382</v>
      </c>
      <c r="F48972">
        <v>3500000</v>
      </c>
    </row>
    <row r="48973" spans="1:6" x14ac:dyDescent="0.25">
      <c r="A48973" t="s">
        <v>317157</v>
      </c>
      <c r="B48973" t="s">
        <v>317158</v>
      </c>
      <c r="C48973" t="s">
        <v>228873</v>
      </c>
      <c r="E48973" s="1">
        <v>41945</v>
      </c>
      <c r="F48973">
        <v>1000000</v>
      </c>
    </row>
    <row r="48974" spans="1:6" x14ac:dyDescent="0.25">
      <c r="A48974" t="s">
        <v>317159</v>
      </c>
      <c r="B48974" t="s">
        <v>317160</v>
      </c>
      <c r="C48974" t="s">
        <v>228873</v>
      </c>
      <c r="E48974" s="1">
        <v>42344</v>
      </c>
      <c r="F48974">
        <v>500000</v>
      </c>
    </row>
    <row r="48975" spans="1:6" x14ac:dyDescent="0.25">
      <c r="A48975" t="s">
        <v>317161</v>
      </c>
      <c r="B48975" t="s">
        <v>317162</v>
      </c>
      <c r="C48975" t="s">
        <v>228943</v>
      </c>
      <c r="E48975" s="1">
        <v>39449</v>
      </c>
      <c r="F48975">
        <v>250000</v>
      </c>
    </row>
    <row r="48976" spans="1:6" x14ac:dyDescent="0.25">
      <c r="A48976" t="s">
        <v>317163</v>
      </c>
      <c r="B48976" t="s">
        <v>317164</v>
      </c>
      <c r="C48976" t="s">
        <v>228873</v>
      </c>
      <c r="E48976" s="1">
        <v>41644</v>
      </c>
      <c r="F48976">
        <v>8009622</v>
      </c>
    </row>
    <row r="48977" spans="1:6" x14ac:dyDescent="0.25">
      <c r="A48977" t="s">
        <v>317165</v>
      </c>
      <c r="B48977" t="s">
        <v>317166</v>
      </c>
      <c r="C48977" t="s">
        <v>228889</v>
      </c>
      <c r="E48977" s="1">
        <v>42008</v>
      </c>
      <c r="F48977">
        <v>5187593</v>
      </c>
    </row>
    <row r="48978" spans="1:6" x14ac:dyDescent="0.25">
      <c r="A48978" t="s">
        <v>317167</v>
      </c>
      <c r="B48978" t="s">
        <v>317168</v>
      </c>
      <c r="C48978" t="s">
        <v>228873</v>
      </c>
      <c r="E48978" t="s">
        <v>184192</v>
      </c>
      <c r="F48978">
        <v>285000</v>
      </c>
    </row>
    <row r="48979" spans="1:6" x14ac:dyDescent="0.25">
      <c r="A48979" t="s">
        <v>317169</v>
      </c>
      <c r="B48979" t="s">
        <v>317170</v>
      </c>
      <c r="C48979" t="s">
        <v>228873</v>
      </c>
      <c r="D48979" t="s">
        <v>228874</v>
      </c>
      <c r="E48979" s="1">
        <v>40766</v>
      </c>
      <c r="F48979">
        <v>20000000</v>
      </c>
    </row>
    <row r="48980" spans="1:6" x14ac:dyDescent="0.25">
      <c r="A48980" t="s">
        <v>317167</v>
      </c>
      <c r="B48980" t="s">
        <v>317171</v>
      </c>
      <c r="C48980" t="s">
        <v>228873</v>
      </c>
      <c r="D48980" t="s">
        <v>228977</v>
      </c>
      <c r="E48980" t="s">
        <v>78904</v>
      </c>
      <c r="F48980">
        <v>22700000</v>
      </c>
    </row>
    <row r="48981" spans="1:6" x14ac:dyDescent="0.25">
      <c r="A48981" t="s">
        <v>317169</v>
      </c>
      <c r="B48981" t="s">
        <v>317172</v>
      </c>
      <c r="C48981" t="s">
        <v>228873</v>
      </c>
      <c r="D48981" t="s">
        <v>228877</v>
      </c>
      <c r="E48981" t="s">
        <v>24595</v>
      </c>
      <c r="F48981">
        <v>8000000</v>
      </c>
    </row>
    <row r="48982" spans="1:6" x14ac:dyDescent="0.25">
      <c r="A48982" t="s">
        <v>317173</v>
      </c>
      <c r="B48982" t="s">
        <v>317174</v>
      </c>
      <c r="C48982" t="s">
        <v>228873</v>
      </c>
      <c r="D48982" t="s">
        <v>228874</v>
      </c>
      <c r="E48982" t="s">
        <v>138678</v>
      </c>
      <c r="F48982">
        <v>10000000</v>
      </c>
    </row>
    <row r="48983" spans="1:6" x14ac:dyDescent="0.25">
      <c r="A48983" t="s">
        <v>317175</v>
      </c>
      <c r="B48983" t="s">
        <v>317176</v>
      </c>
      <c r="C48983" t="s">
        <v>228880</v>
      </c>
      <c r="E48983" s="1">
        <v>40299</v>
      </c>
      <c r="F48983">
        <v>60000</v>
      </c>
    </row>
    <row r="48984" spans="1:6" x14ac:dyDescent="0.25">
      <c r="A48984" t="s">
        <v>317177</v>
      </c>
      <c r="B48984" t="s">
        <v>317178</v>
      </c>
      <c r="C48984" t="s">
        <v>228880</v>
      </c>
      <c r="E48984" t="s">
        <v>15390</v>
      </c>
      <c r="F48984">
        <v>20000</v>
      </c>
    </row>
    <row r="48985" spans="1:6" x14ac:dyDescent="0.25">
      <c r="A48985" t="s">
        <v>317179</v>
      </c>
      <c r="B48985" t="s">
        <v>317180</v>
      </c>
      <c r="C48985" t="s">
        <v>228880</v>
      </c>
      <c r="E48985" t="s">
        <v>36545</v>
      </c>
      <c r="F48985">
        <v>25000</v>
      </c>
    </row>
    <row r="48986" spans="1:6" x14ac:dyDescent="0.25">
      <c r="A48986" t="s">
        <v>317181</v>
      </c>
      <c r="B48986" t="s">
        <v>317182</v>
      </c>
      <c r="C48986" t="s">
        <v>228880</v>
      </c>
      <c r="E48986" t="s">
        <v>36545</v>
      </c>
    </row>
    <row r="48987" spans="1:6" x14ac:dyDescent="0.25">
      <c r="A48987" t="s">
        <v>317183</v>
      </c>
      <c r="B48987" t="s">
        <v>317184</v>
      </c>
      <c r="C48987" t="s">
        <v>228880</v>
      </c>
      <c r="E48987" s="1">
        <v>39822</v>
      </c>
      <c r="F48987">
        <v>10000</v>
      </c>
    </row>
    <row r="48988" spans="1:6" x14ac:dyDescent="0.25">
      <c r="A48988" t="s">
        <v>317185</v>
      </c>
      <c r="B48988" t="s">
        <v>317186</v>
      </c>
      <c r="C48988" t="s">
        <v>231514</v>
      </c>
      <c r="E48988" t="s">
        <v>17375</v>
      </c>
    </row>
    <row r="48989" spans="1:6" x14ac:dyDescent="0.25">
      <c r="A48989" t="s">
        <v>317187</v>
      </c>
      <c r="B48989" t="s">
        <v>317188</v>
      </c>
      <c r="C48989" t="s">
        <v>228880</v>
      </c>
      <c r="E48989" s="1">
        <v>40920</v>
      </c>
    </row>
    <row r="48990" spans="1:6" x14ac:dyDescent="0.25">
      <c r="A48990" t="s">
        <v>317189</v>
      </c>
      <c r="B48990" t="s">
        <v>317190</v>
      </c>
      <c r="C48990" t="s">
        <v>228880</v>
      </c>
      <c r="E48990" s="1">
        <v>41914</v>
      </c>
    </row>
    <row r="48991" spans="1:6" x14ac:dyDescent="0.25">
      <c r="A48991" t="s">
        <v>317191</v>
      </c>
      <c r="B48991" t="s">
        <v>317192</v>
      </c>
      <c r="C48991" t="s">
        <v>228873</v>
      </c>
      <c r="E48991" t="s">
        <v>54285</v>
      </c>
      <c r="F48991">
        <v>28000000</v>
      </c>
    </row>
    <row r="48992" spans="1:6" x14ac:dyDescent="0.25">
      <c r="A48992" t="s">
        <v>317193</v>
      </c>
      <c r="B48992" t="s">
        <v>317194</v>
      </c>
      <c r="C48992" t="s">
        <v>228873</v>
      </c>
      <c r="E48992" s="1">
        <v>41000</v>
      </c>
      <c r="F48992">
        <v>27495114</v>
      </c>
    </row>
    <row r="48993" spans="1:6" x14ac:dyDescent="0.25">
      <c r="A48993" t="s">
        <v>317191</v>
      </c>
      <c r="B48993" t="s">
        <v>317195</v>
      </c>
      <c r="C48993" t="s">
        <v>228927</v>
      </c>
      <c r="E48993" t="s">
        <v>2026</v>
      </c>
      <c r="F48993">
        <v>5207493</v>
      </c>
    </row>
    <row r="48994" spans="1:6" x14ac:dyDescent="0.25">
      <c r="A48994" t="s">
        <v>317193</v>
      </c>
      <c r="B48994" t="s">
        <v>317196</v>
      </c>
      <c r="C48994" t="s">
        <v>228873</v>
      </c>
      <c r="E48994" s="1">
        <v>40950</v>
      </c>
      <c r="F48994">
        <v>2500000</v>
      </c>
    </row>
    <row r="48995" spans="1:6" x14ac:dyDescent="0.25">
      <c r="A48995" t="s">
        <v>317191</v>
      </c>
      <c r="B48995" t="s">
        <v>317197</v>
      </c>
      <c r="C48995" t="s">
        <v>228927</v>
      </c>
      <c r="E48995" t="s">
        <v>1620</v>
      </c>
      <c r="F48995">
        <v>7000000</v>
      </c>
    </row>
    <row r="48996" spans="1:6" x14ac:dyDescent="0.25">
      <c r="A48996" t="s">
        <v>317198</v>
      </c>
      <c r="B48996" t="s">
        <v>317199</v>
      </c>
      <c r="C48996" t="s">
        <v>228880</v>
      </c>
      <c r="E48996" t="s">
        <v>147299</v>
      </c>
      <c r="F48996">
        <v>220000</v>
      </c>
    </row>
    <row r="48997" spans="1:6" x14ac:dyDescent="0.25">
      <c r="A48997" t="s">
        <v>317200</v>
      </c>
      <c r="B48997" t="s">
        <v>317201</v>
      </c>
      <c r="C48997" t="s">
        <v>228873</v>
      </c>
      <c r="E48997" s="1">
        <v>36526</v>
      </c>
      <c r="F48997">
        <v>1510072</v>
      </c>
    </row>
    <row r="48998" spans="1:6" x14ac:dyDescent="0.25">
      <c r="A48998" t="s">
        <v>317202</v>
      </c>
      <c r="B48998" t="s">
        <v>317203</v>
      </c>
      <c r="C48998" t="s">
        <v>228943</v>
      </c>
      <c r="E48998" t="s">
        <v>185364</v>
      </c>
      <c r="F48998">
        <v>1000000</v>
      </c>
    </row>
    <row r="48999" spans="1:6" x14ac:dyDescent="0.25">
      <c r="A48999" t="s">
        <v>317204</v>
      </c>
      <c r="B48999" t="s">
        <v>317205</v>
      </c>
      <c r="C48999" t="s">
        <v>228943</v>
      </c>
      <c r="E48999" t="s">
        <v>82441</v>
      </c>
      <c r="F48999">
        <v>200000</v>
      </c>
    </row>
    <row r="49000" spans="1:6" x14ac:dyDescent="0.25">
      <c r="A49000" t="s">
        <v>317202</v>
      </c>
      <c r="B49000" t="s">
        <v>317206</v>
      </c>
      <c r="C49000" t="s">
        <v>228943</v>
      </c>
      <c r="E49000" t="s">
        <v>36355</v>
      </c>
      <c r="F49000">
        <v>1200000</v>
      </c>
    </row>
    <row r="49001" spans="1:6" x14ac:dyDescent="0.25">
      <c r="A49001" t="s">
        <v>317207</v>
      </c>
      <c r="B49001" t="s">
        <v>317208</v>
      </c>
      <c r="C49001" t="s">
        <v>228889</v>
      </c>
      <c r="E49001" s="1">
        <v>39448</v>
      </c>
    </row>
    <row r="49002" spans="1:6" x14ac:dyDescent="0.25">
      <c r="A49002" t="s">
        <v>317209</v>
      </c>
      <c r="B49002" t="s">
        <v>317210</v>
      </c>
      <c r="C49002" t="s">
        <v>228873</v>
      </c>
      <c r="E49002" t="s">
        <v>235840</v>
      </c>
      <c r="F49002">
        <v>2000000</v>
      </c>
    </row>
    <row r="49003" spans="1:6" x14ac:dyDescent="0.25">
      <c r="A49003" t="s">
        <v>317211</v>
      </c>
      <c r="B49003" t="s">
        <v>317212</v>
      </c>
      <c r="C49003" t="s">
        <v>228873</v>
      </c>
      <c r="E49003" t="s">
        <v>51586</v>
      </c>
      <c r="F49003">
        <v>12000000</v>
      </c>
    </row>
    <row r="49004" spans="1:6" x14ac:dyDescent="0.25">
      <c r="A49004" t="s">
        <v>317213</v>
      </c>
      <c r="B49004" t="s">
        <v>317214</v>
      </c>
      <c r="C49004" t="s">
        <v>228873</v>
      </c>
      <c r="D49004" t="s">
        <v>229145</v>
      </c>
      <c r="E49004" t="s">
        <v>229672</v>
      </c>
      <c r="F49004">
        <v>10450000</v>
      </c>
    </row>
    <row r="49005" spans="1:6" x14ac:dyDescent="0.25">
      <c r="A49005" t="s">
        <v>317211</v>
      </c>
      <c r="B49005" t="s">
        <v>317215</v>
      </c>
      <c r="C49005" t="s">
        <v>228873</v>
      </c>
      <c r="E49005" t="s">
        <v>33671</v>
      </c>
      <c r="F49005">
        <v>40000000</v>
      </c>
    </row>
    <row r="49006" spans="1:6" x14ac:dyDescent="0.25">
      <c r="A49006" t="s">
        <v>317213</v>
      </c>
      <c r="B49006" t="s">
        <v>317216</v>
      </c>
      <c r="C49006" t="s">
        <v>228873</v>
      </c>
      <c r="E49006" s="1">
        <v>42342</v>
      </c>
      <c r="F49006">
        <v>9500000</v>
      </c>
    </row>
    <row r="49007" spans="1:6" x14ac:dyDescent="0.25">
      <c r="A49007" t="s">
        <v>317217</v>
      </c>
      <c r="B49007" t="s">
        <v>317218</v>
      </c>
      <c r="C49007" t="s">
        <v>228927</v>
      </c>
      <c r="E49007" t="s">
        <v>52934</v>
      </c>
      <c r="F49007">
        <v>1000000</v>
      </c>
    </row>
    <row r="49008" spans="1:6" x14ac:dyDescent="0.25">
      <c r="A49008" t="s">
        <v>317219</v>
      </c>
      <c r="B49008" t="s">
        <v>317220</v>
      </c>
      <c r="C49008" t="s">
        <v>228873</v>
      </c>
      <c r="E49008" t="s">
        <v>108056</v>
      </c>
      <c r="F49008">
        <v>4689009</v>
      </c>
    </row>
    <row r="49009" spans="1:6" x14ac:dyDescent="0.25">
      <c r="A49009" t="s">
        <v>317217</v>
      </c>
      <c r="B49009" t="s">
        <v>317221</v>
      </c>
      <c r="C49009" t="s">
        <v>228873</v>
      </c>
      <c r="E49009" t="s">
        <v>61913</v>
      </c>
      <c r="F49009">
        <v>1932190</v>
      </c>
    </row>
    <row r="49010" spans="1:6" x14ac:dyDescent="0.25">
      <c r="A49010" t="s">
        <v>317219</v>
      </c>
      <c r="B49010" t="s">
        <v>317222</v>
      </c>
      <c r="C49010" t="s">
        <v>228873</v>
      </c>
      <c r="E49010" s="1">
        <v>39794</v>
      </c>
      <c r="F49010">
        <v>1000000</v>
      </c>
    </row>
    <row r="49011" spans="1:6" x14ac:dyDescent="0.25">
      <c r="A49011" t="s">
        <v>317217</v>
      </c>
      <c r="B49011" t="s">
        <v>317223</v>
      </c>
      <c r="C49011" t="s">
        <v>228873</v>
      </c>
      <c r="D49011" t="s">
        <v>228874</v>
      </c>
      <c r="E49011" t="s">
        <v>49719</v>
      </c>
      <c r="F49011">
        <v>5000000</v>
      </c>
    </row>
    <row r="49012" spans="1:6" x14ac:dyDescent="0.25">
      <c r="A49012" t="s">
        <v>317224</v>
      </c>
      <c r="B49012" t="s">
        <v>317225</v>
      </c>
      <c r="C49012" t="s">
        <v>228919</v>
      </c>
      <c r="E49012" s="1">
        <v>40909</v>
      </c>
      <c r="F49012">
        <v>500000</v>
      </c>
    </row>
    <row r="49013" spans="1:6" x14ac:dyDescent="0.25">
      <c r="A49013" t="s">
        <v>317226</v>
      </c>
      <c r="B49013" t="s">
        <v>317227</v>
      </c>
      <c r="C49013" t="s">
        <v>228909</v>
      </c>
      <c r="E49013" s="1">
        <v>39936</v>
      </c>
    </row>
    <row r="49014" spans="1:6" x14ac:dyDescent="0.25">
      <c r="A49014" t="s">
        <v>317228</v>
      </c>
      <c r="B49014" t="s">
        <v>317229</v>
      </c>
      <c r="C49014" t="s">
        <v>228880</v>
      </c>
      <c r="E49014" s="1">
        <v>41641</v>
      </c>
      <c r="F49014">
        <v>13510</v>
      </c>
    </row>
    <row r="49015" spans="1:6" x14ac:dyDescent="0.25">
      <c r="A49015" t="s">
        <v>317230</v>
      </c>
      <c r="B49015" t="s">
        <v>317231</v>
      </c>
      <c r="C49015" t="s">
        <v>228873</v>
      </c>
      <c r="D49015" t="s">
        <v>228977</v>
      </c>
      <c r="E49015" t="s">
        <v>6231</v>
      </c>
      <c r="F49015">
        <v>9300000</v>
      </c>
    </row>
    <row r="49016" spans="1:6" x14ac:dyDescent="0.25">
      <c r="A49016" t="s">
        <v>317232</v>
      </c>
      <c r="B49016" t="s">
        <v>317233</v>
      </c>
      <c r="C49016" t="s">
        <v>228873</v>
      </c>
      <c r="D49016" t="s">
        <v>229145</v>
      </c>
      <c r="E49016" s="1">
        <v>39672</v>
      </c>
      <c r="F49016">
        <v>14000000</v>
      </c>
    </row>
    <row r="49017" spans="1:6" x14ac:dyDescent="0.25">
      <c r="A49017" t="s">
        <v>317230</v>
      </c>
      <c r="B49017" t="s">
        <v>317234</v>
      </c>
      <c r="C49017" t="s">
        <v>228873</v>
      </c>
      <c r="D49017" t="s">
        <v>229145</v>
      </c>
      <c r="E49017" t="s">
        <v>93328</v>
      </c>
      <c r="F49017">
        <v>6000000</v>
      </c>
    </row>
    <row r="49018" spans="1:6" x14ac:dyDescent="0.25">
      <c r="A49018" t="s">
        <v>317235</v>
      </c>
      <c r="B49018" t="s">
        <v>317236</v>
      </c>
      <c r="C49018" t="s">
        <v>228873</v>
      </c>
      <c r="E49018" s="1">
        <v>42346</v>
      </c>
      <c r="F49018">
        <v>505066</v>
      </c>
    </row>
    <row r="49019" spans="1:6" x14ac:dyDescent="0.25">
      <c r="A49019" t="s">
        <v>317237</v>
      </c>
      <c r="B49019" t="s">
        <v>317238</v>
      </c>
      <c r="C49019" t="s">
        <v>228873</v>
      </c>
      <c r="E49019" t="s">
        <v>2514</v>
      </c>
      <c r="F49019">
        <v>2880000</v>
      </c>
    </row>
    <row r="49020" spans="1:6" x14ac:dyDescent="0.25">
      <c r="A49020" t="s">
        <v>317239</v>
      </c>
      <c r="B49020" t="s">
        <v>317240</v>
      </c>
      <c r="C49020" t="s">
        <v>228909</v>
      </c>
      <c r="E49020" t="s">
        <v>71408</v>
      </c>
      <c r="F49020">
        <v>350000</v>
      </c>
    </row>
    <row r="49021" spans="1:6" x14ac:dyDescent="0.25">
      <c r="A49021" t="s">
        <v>317241</v>
      </c>
      <c r="B49021" t="s">
        <v>317242</v>
      </c>
      <c r="C49021" t="s">
        <v>228873</v>
      </c>
      <c r="E49021" t="s">
        <v>53760</v>
      </c>
      <c r="F49021">
        <v>650142</v>
      </c>
    </row>
    <row r="49022" spans="1:6" x14ac:dyDescent="0.25">
      <c r="A49022" t="s">
        <v>317243</v>
      </c>
      <c r="B49022" t="s">
        <v>317244</v>
      </c>
      <c r="C49022" t="s">
        <v>228880</v>
      </c>
      <c r="E49022" t="s">
        <v>121348</v>
      </c>
      <c r="F49022">
        <v>300000</v>
      </c>
    </row>
    <row r="49023" spans="1:6" x14ac:dyDescent="0.25">
      <c r="A49023" t="s">
        <v>317245</v>
      </c>
      <c r="B49023" t="s">
        <v>317246</v>
      </c>
      <c r="C49023" t="s">
        <v>228873</v>
      </c>
      <c r="D49023" t="s">
        <v>228877</v>
      </c>
      <c r="E49023" s="1">
        <v>39417</v>
      </c>
      <c r="F49023">
        <v>1000000</v>
      </c>
    </row>
    <row r="49024" spans="1:6" x14ac:dyDescent="0.25">
      <c r="A49024" t="s">
        <v>317247</v>
      </c>
      <c r="B49024" t="s">
        <v>317248</v>
      </c>
      <c r="C49024" t="s">
        <v>228880</v>
      </c>
      <c r="E49024" s="1">
        <v>40544</v>
      </c>
      <c r="F49024">
        <v>400000</v>
      </c>
    </row>
    <row r="49025" spans="1:6" x14ac:dyDescent="0.25">
      <c r="A49025" t="s">
        <v>317249</v>
      </c>
      <c r="B49025" t="s">
        <v>317250</v>
      </c>
      <c r="C49025" t="s">
        <v>228880</v>
      </c>
      <c r="E49025" t="s">
        <v>87199</v>
      </c>
      <c r="F49025">
        <v>509040</v>
      </c>
    </row>
    <row r="49026" spans="1:6" x14ac:dyDescent="0.25">
      <c r="A49026" t="s">
        <v>317251</v>
      </c>
      <c r="B49026" t="s">
        <v>317252</v>
      </c>
      <c r="C49026" t="s">
        <v>228880</v>
      </c>
      <c r="E49026" s="1">
        <v>40548</v>
      </c>
      <c r="F49026">
        <v>74300</v>
      </c>
    </row>
    <row r="49027" spans="1:6" x14ac:dyDescent="0.25">
      <c r="A49027" t="s">
        <v>317249</v>
      </c>
      <c r="B49027" t="s">
        <v>317253</v>
      </c>
      <c r="C49027" t="s">
        <v>228873</v>
      </c>
      <c r="E49027" s="1">
        <v>41825</v>
      </c>
    </row>
    <row r="49028" spans="1:6" x14ac:dyDescent="0.25">
      <c r="A49028" t="s">
        <v>317254</v>
      </c>
      <c r="B49028" t="s">
        <v>317255</v>
      </c>
      <c r="C49028" t="s">
        <v>228873</v>
      </c>
      <c r="E49028" t="s">
        <v>396</v>
      </c>
      <c r="F49028">
        <v>1288056</v>
      </c>
    </row>
    <row r="49029" spans="1:6" x14ac:dyDescent="0.25">
      <c r="A49029" t="s">
        <v>317256</v>
      </c>
      <c r="B49029" t="s">
        <v>317257</v>
      </c>
      <c r="C49029" t="s">
        <v>228873</v>
      </c>
      <c r="D49029" t="s">
        <v>228877</v>
      </c>
      <c r="E49029" t="s">
        <v>60553</v>
      </c>
      <c r="F49029">
        <v>4500000</v>
      </c>
    </row>
    <row r="49030" spans="1:6" x14ac:dyDescent="0.25">
      <c r="A49030" t="s">
        <v>317258</v>
      </c>
      <c r="B49030" t="s">
        <v>317259</v>
      </c>
      <c r="C49030" t="s">
        <v>228873</v>
      </c>
      <c r="D49030" t="s">
        <v>228874</v>
      </c>
      <c r="E49030" t="s">
        <v>258903</v>
      </c>
      <c r="F49030">
        <v>11000000</v>
      </c>
    </row>
    <row r="49031" spans="1:6" x14ac:dyDescent="0.25">
      <c r="A49031" t="s">
        <v>317260</v>
      </c>
      <c r="B49031" t="s">
        <v>317261</v>
      </c>
      <c r="C49031" t="s">
        <v>228873</v>
      </c>
      <c r="D49031" t="s">
        <v>228874</v>
      </c>
      <c r="E49031" s="1">
        <v>39392</v>
      </c>
      <c r="F49031">
        <v>7500000</v>
      </c>
    </row>
    <row r="49032" spans="1:6" x14ac:dyDescent="0.25">
      <c r="A49032" t="s">
        <v>317262</v>
      </c>
      <c r="B49032" t="s">
        <v>317263</v>
      </c>
      <c r="C49032" t="s">
        <v>228873</v>
      </c>
      <c r="D49032" t="s">
        <v>228877</v>
      </c>
      <c r="E49032" s="1">
        <v>38777</v>
      </c>
      <c r="F49032">
        <v>5060000</v>
      </c>
    </row>
    <row r="49033" spans="1:6" x14ac:dyDescent="0.25">
      <c r="A49033" t="s">
        <v>317264</v>
      </c>
      <c r="B49033" t="s">
        <v>317265</v>
      </c>
      <c r="C49033" t="s">
        <v>228880</v>
      </c>
      <c r="E49033" s="1">
        <v>36495</v>
      </c>
      <c r="F49033">
        <v>115200</v>
      </c>
    </row>
    <row r="49034" spans="1:6" x14ac:dyDescent="0.25">
      <c r="A49034" t="s">
        <v>317266</v>
      </c>
      <c r="B49034" t="s">
        <v>317267</v>
      </c>
      <c r="C49034" t="s">
        <v>228873</v>
      </c>
      <c r="D49034" t="s">
        <v>228874</v>
      </c>
      <c r="E49034" t="s">
        <v>39281</v>
      </c>
      <c r="F49034">
        <v>20000000</v>
      </c>
    </row>
    <row r="49035" spans="1:6" x14ac:dyDescent="0.25">
      <c r="A49035" t="s">
        <v>317268</v>
      </c>
      <c r="B49035" t="s">
        <v>317269</v>
      </c>
      <c r="C49035" t="s">
        <v>228873</v>
      </c>
      <c r="D49035" t="s">
        <v>228877</v>
      </c>
      <c r="E49035" s="1">
        <v>41830</v>
      </c>
      <c r="F49035">
        <v>8199999</v>
      </c>
    </row>
    <row r="49036" spans="1:6" x14ac:dyDescent="0.25">
      <c r="A49036" t="s">
        <v>317270</v>
      </c>
      <c r="B49036" t="s">
        <v>317271</v>
      </c>
      <c r="C49036" t="s">
        <v>228873</v>
      </c>
      <c r="D49036" t="s">
        <v>228877</v>
      </c>
      <c r="E49036" t="s">
        <v>181414</v>
      </c>
      <c r="F49036">
        <v>2680000</v>
      </c>
    </row>
    <row r="49037" spans="1:6" x14ac:dyDescent="0.25">
      <c r="A49037" t="s">
        <v>317272</v>
      </c>
      <c r="B49037" t="s">
        <v>317273</v>
      </c>
      <c r="C49037" t="s">
        <v>228880</v>
      </c>
      <c r="E49037" s="1">
        <v>41155</v>
      </c>
      <c r="F49037">
        <v>1200000</v>
      </c>
    </row>
    <row r="49038" spans="1:6" x14ac:dyDescent="0.25">
      <c r="A49038" t="s">
        <v>317274</v>
      </c>
      <c r="B49038" t="s">
        <v>317275</v>
      </c>
      <c r="C49038" t="s">
        <v>228873</v>
      </c>
      <c r="D49038" t="s">
        <v>228874</v>
      </c>
      <c r="E49038" s="1">
        <v>42190</v>
      </c>
      <c r="F49038">
        <v>10000000</v>
      </c>
    </row>
    <row r="49039" spans="1:6" x14ac:dyDescent="0.25">
      <c r="A49039" t="s">
        <v>317272</v>
      </c>
      <c r="B49039" t="s">
        <v>317276</v>
      </c>
      <c r="C49039" t="s">
        <v>228873</v>
      </c>
      <c r="D49039" t="s">
        <v>228877</v>
      </c>
      <c r="E49039" s="1">
        <v>40950</v>
      </c>
    </row>
    <row r="49040" spans="1:6" x14ac:dyDescent="0.25">
      <c r="A49040" t="s">
        <v>317274</v>
      </c>
      <c r="B49040" t="s">
        <v>317277</v>
      </c>
      <c r="C49040" t="s">
        <v>228873</v>
      </c>
      <c r="D49040" t="s">
        <v>228877</v>
      </c>
      <c r="E49040" t="s">
        <v>1522</v>
      </c>
      <c r="F49040">
        <v>6000000</v>
      </c>
    </row>
    <row r="49041" spans="1:6" x14ac:dyDescent="0.25">
      <c r="A49041" t="s">
        <v>317278</v>
      </c>
      <c r="B49041" t="s">
        <v>317279</v>
      </c>
      <c r="C49041" t="s">
        <v>228873</v>
      </c>
      <c r="E49041" t="s">
        <v>247556</v>
      </c>
      <c r="F49041">
        <v>40000000</v>
      </c>
    </row>
    <row r="49042" spans="1:6" x14ac:dyDescent="0.25">
      <c r="A49042" t="s">
        <v>317280</v>
      </c>
      <c r="B49042" t="s">
        <v>317281</v>
      </c>
      <c r="C49042" t="s">
        <v>228916</v>
      </c>
      <c r="E49042" t="s">
        <v>77647</v>
      </c>
      <c r="F49042">
        <v>2500000</v>
      </c>
    </row>
    <row r="49043" spans="1:6" x14ac:dyDescent="0.25">
      <c r="A49043" t="s">
        <v>317282</v>
      </c>
      <c r="B49043" t="s">
        <v>317283</v>
      </c>
      <c r="C49043" t="s">
        <v>228873</v>
      </c>
      <c r="E49043" t="s">
        <v>3666</v>
      </c>
      <c r="F49043">
        <v>7000000</v>
      </c>
    </row>
    <row r="49044" spans="1:6" x14ac:dyDescent="0.25">
      <c r="A49044" t="s">
        <v>317284</v>
      </c>
      <c r="B49044" t="s">
        <v>317285</v>
      </c>
      <c r="C49044" t="s">
        <v>228873</v>
      </c>
      <c r="D49044" t="s">
        <v>228877</v>
      </c>
      <c r="E49044" s="1">
        <v>39063</v>
      </c>
      <c r="F49044">
        <v>5000000</v>
      </c>
    </row>
    <row r="49045" spans="1:6" x14ac:dyDescent="0.25">
      <c r="A49045" t="s">
        <v>317286</v>
      </c>
      <c r="B49045" t="s">
        <v>317287</v>
      </c>
      <c r="C49045" t="s">
        <v>228873</v>
      </c>
      <c r="D49045" t="s">
        <v>228877</v>
      </c>
      <c r="E49045" s="1">
        <v>38603</v>
      </c>
      <c r="F49045">
        <v>5500000</v>
      </c>
    </row>
    <row r="49046" spans="1:6" x14ac:dyDescent="0.25">
      <c r="A49046" t="s">
        <v>317288</v>
      </c>
      <c r="B49046" t="s">
        <v>317289</v>
      </c>
      <c r="C49046" t="s">
        <v>228873</v>
      </c>
      <c r="D49046" t="s">
        <v>228874</v>
      </c>
      <c r="E49046" s="1">
        <v>39268</v>
      </c>
      <c r="F49046">
        <v>12000000</v>
      </c>
    </row>
    <row r="49047" spans="1:6" x14ac:dyDescent="0.25">
      <c r="A49047" t="s">
        <v>317290</v>
      </c>
      <c r="B49047" t="s">
        <v>317291</v>
      </c>
      <c r="C49047" t="s">
        <v>228873</v>
      </c>
      <c r="D49047" t="s">
        <v>228874</v>
      </c>
      <c r="E49047" s="1">
        <v>36892</v>
      </c>
      <c r="F49047">
        <v>38000000</v>
      </c>
    </row>
    <row r="49048" spans="1:6" x14ac:dyDescent="0.25">
      <c r="A49048" t="s">
        <v>317292</v>
      </c>
      <c r="B49048" t="s">
        <v>317293</v>
      </c>
      <c r="C49048" t="s">
        <v>228873</v>
      </c>
      <c r="D49048" t="s">
        <v>228977</v>
      </c>
      <c r="E49048" t="s">
        <v>146864</v>
      </c>
      <c r="F49048">
        <v>34000000</v>
      </c>
    </row>
    <row r="49049" spans="1:6" x14ac:dyDescent="0.25">
      <c r="A49049" t="s">
        <v>317294</v>
      </c>
      <c r="B49049" t="s">
        <v>317295</v>
      </c>
      <c r="C49049" t="s">
        <v>228873</v>
      </c>
      <c r="D49049" t="s">
        <v>228877</v>
      </c>
      <c r="E49049" t="s">
        <v>44845</v>
      </c>
      <c r="F49049">
        <v>25000000</v>
      </c>
    </row>
    <row r="49050" spans="1:6" x14ac:dyDescent="0.25">
      <c r="A49050" t="s">
        <v>317296</v>
      </c>
      <c r="B49050" t="s">
        <v>317297</v>
      </c>
      <c r="C49050" t="s">
        <v>228873</v>
      </c>
      <c r="D49050" t="s">
        <v>228874</v>
      </c>
      <c r="E49050" t="s">
        <v>8364</v>
      </c>
      <c r="F49050">
        <v>25000000</v>
      </c>
    </row>
    <row r="49051" spans="1:6" x14ac:dyDescent="0.25">
      <c r="A49051" t="s">
        <v>317294</v>
      </c>
      <c r="B49051" t="s">
        <v>317298</v>
      </c>
      <c r="C49051" t="s">
        <v>229311</v>
      </c>
      <c r="E49051" s="1">
        <v>42008</v>
      </c>
      <c r="F49051">
        <v>338400000</v>
      </c>
    </row>
    <row r="49052" spans="1:6" x14ac:dyDescent="0.25">
      <c r="A49052" t="s">
        <v>317296</v>
      </c>
      <c r="B49052" t="s">
        <v>317299</v>
      </c>
      <c r="C49052" t="s">
        <v>228873</v>
      </c>
      <c r="D49052" t="s">
        <v>228977</v>
      </c>
      <c r="E49052" s="1">
        <v>41190</v>
      </c>
      <c r="F49052">
        <v>30000000</v>
      </c>
    </row>
    <row r="49053" spans="1:6" x14ac:dyDescent="0.25">
      <c r="A49053" t="s">
        <v>317300</v>
      </c>
      <c r="B49053" t="s">
        <v>317301</v>
      </c>
      <c r="C49053" t="s">
        <v>228873</v>
      </c>
      <c r="E49053" t="s">
        <v>146035</v>
      </c>
    </row>
    <row r="49054" spans="1:6" x14ac:dyDescent="0.25">
      <c r="A49054" t="s">
        <v>317302</v>
      </c>
      <c r="B49054" t="s">
        <v>317303</v>
      </c>
      <c r="C49054" t="s">
        <v>228873</v>
      </c>
      <c r="E49054" t="s">
        <v>17156</v>
      </c>
      <c r="F49054">
        <v>18100000</v>
      </c>
    </row>
    <row r="49055" spans="1:6" x14ac:dyDescent="0.25">
      <c r="A49055" t="s">
        <v>317304</v>
      </c>
      <c r="B49055" t="s">
        <v>317305</v>
      </c>
      <c r="C49055" t="s">
        <v>228873</v>
      </c>
      <c r="E49055" t="s">
        <v>77647</v>
      </c>
      <c r="F49055">
        <v>5000000</v>
      </c>
    </row>
    <row r="49056" spans="1:6" x14ac:dyDescent="0.25">
      <c r="A49056" t="s">
        <v>317306</v>
      </c>
      <c r="B49056" t="s">
        <v>317307</v>
      </c>
      <c r="C49056" t="s">
        <v>228927</v>
      </c>
      <c r="E49056" s="1">
        <v>41863</v>
      </c>
      <c r="F49056">
        <v>2500000</v>
      </c>
    </row>
    <row r="49057" spans="1:6" x14ac:dyDescent="0.25">
      <c r="A49057" t="s">
        <v>317308</v>
      </c>
      <c r="B49057" t="s">
        <v>317309</v>
      </c>
      <c r="C49057" t="s">
        <v>229311</v>
      </c>
      <c r="E49057" t="s">
        <v>147299</v>
      </c>
      <c r="F49057">
        <v>3000000</v>
      </c>
    </row>
    <row r="49058" spans="1:6" x14ac:dyDescent="0.25">
      <c r="A49058" t="s">
        <v>317306</v>
      </c>
      <c r="B49058" t="s">
        <v>317310</v>
      </c>
      <c r="C49058" t="s">
        <v>228873</v>
      </c>
      <c r="E49058" t="s">
        <v>25492</v>
      </c>
      <c r="F49058">
        <v>11625000</v>
      </c>
    </row>
    <row r="49059" spans="1:6" x14ac:dyDescent="0.25">
      <c r="A49059" t="s">
        <v>317308</v>
      </c>
      <c r="B49059" t="s">
        <v>317311</v>
      </c>
      <c r="C49059" t="s">
        <v>228873</v>
      </c>
      <c r="E49059" t="s">
        <v>111667</v>
      </c>
      <c r="F49059">
        <v>4345000</v>
      </c>
    </row>
    <row r="49060" spans="1:6" x14ac:dyDescent="0.25">
      <c r="A49060" t="s">
        <v>317306</v>
      </c>
      <c r="B49060" t="s">
        <v>317312</v>
      </c>
      <c r="C49060" t="s">
        <v>229311</v>
      </c>
      <c r="E49060" t="s">
        <v>230480</v>
      </c>
      <c r="F49060">
        <v>2631579</v>
      </c>
    </row>
    <row r="49061" spans="1:6" x14ac:dyDescent="0.25">
      <c r="A49061" t="s">
        <v>317308</v>
      </c>
      <c r="B49061" t="s">
        <v>317313</v>
      </c>
      <c r="C49061" t="s">
        <v>228927</v>
      </c>
      <c r="E49061" t="s">
        <v>742</v>
      </c>
      <c r="F49061">
        <v>1500000</v>
      </c>
    </row>
    <row r="49062" spans="1:6" x14ac:dyDescent="0.25">
      <c r="A49062" t="s">
        <v>317314</v>
      </c>
      <c r="B49062" t="s">
        <v>317315</v>
      </c>
      <c r="C49062" t="s">
        <v>228880</v>
      </c>
      <c r="E49062" s="1">
        <v>40916</v>
      </c>
      <c r="F49062">
        <v>750000</v>
      </c>
    </row>
    <row r="49063" spans="1:6" x14ac:dyDescent="0.25">
      <c r="A49063" t="s">
        <v>317316</v>
      </c>
      <c r="B49063" t="s">
        <v>317317</v>
      </c>
      <c r="C49063" t="s">
        <v>228880</v>
      </c>
      <c r="E49063" t="s">
        <v>972</v>
      </c>
      <c r="F49063">
        <v>1000000</v>
      </c>
    </row>
    <row r="49064" spans="1:6" x14ac:dyDescent="0.25">
      <c r="A49064" t="s">
        <v>317314</v>
      </c>
      <c r="B49064" t="s">
        <v>317318</v>
      </c>
      <c r="C49064" t="s">
        <v>228873</v>
      </c>
      <c r="D49064" t="s">
        <v>228977</v>
      </c>
      <c r="E49064" t="s">
        <v>230483</v>
      </c>
      <c r="F49064">
        <v>35000000</v>
      </c>
    </row>
    <row r="49065" spans="1:6" x14ac:dyDescent="0.25">
      <c r="A49065" t="s">
        <v>317316</v>
      </c>
      <c r="B49065" t="s">
        <v>317319</v>
      </c>
      <c r="C49065" t="s">
        <v>228873</v>
      </c>
      <c r="D49065" t="s">
        <v>228874</v>
      </c>
      <c r="E49065" t="s">
        <v>26889</v>
      </c>
      <c r="F49065">
        <v>23000000</v>
      </c>
    </row>
    <row r="49066" spans="1:6" x14ac:dyDescent="0.25">
      <c r="A49066" t="s">
        <v>317314</v>
      </c>
      <c r="B49066" t="s">
        <v>317320</v>
      </c>
      <c r="C49066" t="s">
        <v>228873</v>
      </c>
      <c r="D49066" t="s">
        <v>228877</v>
      </c>
      <c r="E49066" s="1">
        <v>41280</v>
      </c>
      <c r="F49066">
        <v>6000000</v>
      </c>
    </row>
    <row r="49067" spans="1:6" x14ac:dyDescent="0.25">
      <c r="A49067" t="s">
        <v>317321</v>
      </c>
      <c r="B49067" t="s">
        <v>317322</v>
      </c>
      <c r="C49067" t="s">
        <v>228889</v>
      </c>
      <c r="E49067" s="1">
        <v>33458</v>
      </c>
    </row>
    <row r="49068" spans="1:6" x14ac:dyDescent="0.25">
      <c r="A49068" t="s">
        <v>317323</v>
      </c>
      <c r="B49068" t="s">
        <v>317324</v>
      </c>
      <c r="C49068" t="s">
        <v>228889</v>
      </c>
      <c r="E49068" s="1">
        <v>25934</v>
      </c>
      <c r="F49068">
        <v>549000</v>
      </c>
    </row>
    <row r="49069" spans="1:6" x14ac:dyDescent="0.25">
      <c r="A49069" t="s">
        <v>317325</v>
      </c>
      <c r="B49069" t="s">
        <v>317326</v>
      </c>
      <c r="C49069" t="s">
        <v>228873</v>
      </c>
      <c r="E49069" t="s">
        <v>24398</v>
      </c>
      <c r="F49069">
        <v>332000</v>
      </c>
    </row>
    <row r="49070" spans="1:6" x14ac:dyDescent="0.25">
      <c r="A49070" t="s">
        <v>317327</v>
      </c>
      <c r="B49070" t="s">
        <v>317328</v>
      </c>
      <c r="C49070" t="s">
        <v>228873</v>
      </c>
      <c r="E49070" s="1">
        <v>42041</v>
      </c>
      <c r="F49070">
        <v>2457390</v>
      </c>
    </row>
    <row r="49071" spans="1:6" x14ac:dyDescent="0.25">
      <c r="A49071" t="s">
        <v>317329</v>
      </c>
      <c r="B49071" t="s">
        <v>317330</v>
      </c>
      <c r="C49071" t="s">
        <v>228873</v>
      </c>
      <c r="E49071" t="s">
        <v>274936</v>
      </c>
    </row>
    <row r="49072" spans="1:6" x14ac:dyDescent="0.25">
      <c r="A49072" t="s">
        <v>317331</v>
      </c>
      <c r="B49072" t="s">
        <v>317332</v>
      </c>
      <c r="C49072" t="s">
        <v>228873</v>
      </c>
      <c r="E49072" s="1">
        <v>42316</v>
      </c>
      <c r="F49072">
        <v>166480</v>
      </c>
    </row>
    <row r="49073" spans="1:6" x14ac:dyDescent="0.25">
      <c r="A49073" t="s">
        <v>317333</v>
      </c>
      <c r="B49073" t="s">
        <v>317334</v>
      </c>
      <c r="C49073" t="s">
        <v>228873</v>
      </c>
      <c r="E49073" s="1">
        <v>37629</v>
      </c>
      <c r="F49073">
        <v>1604280</v>
      </c>
    </row>
    <row r="49074" spans="1:6" x14ac:dyDescent="0.25">
      <c r="A49074" t="s">
        <v>317335</v>
      </c>
      <c r="B49074" t="s">
        <v>317336</v>
      </c>
      <c r="C49074" t="s">
        <v>228873</v>
      </c>
      <c r="E49074" s="1">
        <v>38360</v>
      </c>
      <c r="F49074">
        <v>21207405</v>
      </c>
    </row>
    <row r="49075" spans="1:6" x14ac:dyDescent="0.25">
      <c r="A49075" t="s">
        <v>317337</v>
      </c>
      <c r="B49075" t="s">
        <v>317338</v>
      </c>
      <c r="C49075" t="s">
        <v>228927</v>
      </c>
      <c r="E49075" t="s">
        <v>87199</v>
      </c>
      <c r="F49075">
        <v>400000</v>
      </c>
    </row>
    <row r="49076" spans="1:6" x14ac:dyDescent="0.25">
      <c r="A49076" t="s">
        <v>317339</v>
      </c>
      <c r="B49076" t="s">
        <v>317340</v>
      </c>
      <c r="C49076" t="s">
        <v>228927</v>
      </c>
      <c r="E49076" s="1">
        <v>41709</v>
      </c>
      <c r="F49076">
        <v>585000</v>
      </c>
    </row>
    <row r="49077" spans="1:6" x14ac:dyDescent="0.25">
      <c r="A49077" t="s">
        <v>317341</v>
      </c>
      <c r="B49077" t="s">
        <v>317342</v>
      </c>
      <c r="C49077" t="s">
        <v>228909</v>
      </c>
      <c r="E49077" t="s">
        <v>583</v>
      </c>
    </row>
    <row r="49078" spans="1:6" x14ac:dyDescent="0.25">
      <c r="A49078" t="s">
        <v>317343</v>
      </c>
      <c r="B49078" t="s">
        <v>317344</v>
      </c>
      <c r="C49078" t="s">
        <v>228873</v>
      </c>
      <c r="E49078" s="1">
        <v>39703</v>
      </c>
      <c r="F49078">
        <v>5000000</v>
      </c>
    </row>
    <row r="49079" spans="1:6" x14ac:dyDescent="0.25">
      <c r="A49079" t="s">
        <v>317345</v>
      </c>
      <c r="B49079" t="s">
        <v>317346</v>
      </c>
      <c r="C49079" t="s">
        <v>228873</v>
      </c>
      <c r="E49079" s="1">
        <v>40767</v>
      </c>
      <c r="F49079">
        <v>1000000</v>
      </c>
    </row>
    <row r="49080" spans="1:6" x14ac:dyDescent="0.25">
      <c r="A49080" t="s">
        <v>317343</v>
      </c>
      <c r="B49080" t="s">
        <v>317347</v>
      </c>
      <c r="C49080" t="s">
        <v>228873</v>
      </c>
      <c r="D49080" t="s">
        <v>228877</v>
      </c>
      <c r="E49080" s="1">
        <v>40179</v>
      </c>
      <c r="F49080">
        <v>19000000</v>
      </c>
    </row>
    <row r="49081" spans="1:6" x14ac:dyDescent="0.25">
      <c r="A49081" t="s">
        <v>317345</v>
      </c>
      <c r="B49081" t="s">
        <v>317348</v>
      </c>
      <c r="C49081" t="s">
        <v>228873</v>
      </c>
      <c r="D49081" t="s">
        <v>228874</v>
      </c>
      <c r="E49081" s="1">
        <v>40848</v>
      </c>
      <c r="F49081">
        <v>7000000</v>
      </c>
    </row>
    <row r="49082" spans="1:6" x14ac:dyDescent="0.25">
      <c r="A49082" t="s">
        <v>317343</v>
      </c>
      <c r="B49082" t="s">
        <v>317349</v>
      </c>
      <c r="C49082" t="s">
        <v>228873</v>
      </c>
      <c r="D49082" t="s">
        <v>228874</v>
      </c>
      <c r="E49082" t="s">
        <v>51896</v>
      </c>
    </row>
    <row r="49083" spans="1:6" x14ac:dyDescent="0.25">
      <c r="A49083" t="s">
        <v>317350</v>
      </c>
      <c r="B49083" t="s">
        <v>317351</v>
      </c>
      <c r="C49083" t="s">
        <v>228880</v>
      </c>
      <c r="E49083" s="1">
        <v>41644</v>
      </c>
      <c r="F49083">
        <v>85000</v>
      </c>
    </row>
    <row r="49084" spans="1:6" x14ac:dyDescent="0.25">
      <c r="A49084" t="s">
        <v>317352</v>
      </c>
      <c r="B49084" t="s">
        <v>317353</v>
      </c>
      <c r="C49084" t="s">
        <v>228880</v>
      </c>
      <c r="E49084" t="s">
        <v>20943</v>
      </c>
      <c r="F49084">
        <v>232000</v>
      </c>
    </row>
    <row r="49085" spans="1:6" x14ac:dyDescent="0.25">
      <c r="A49085" t="s">
        <v>317354</v>
      </c>
      <c r="B49085" t="s">
        <v>317355</v>
      </c>
      <c r="C49085" t="s">
        <v>228927</v>
      </c>
      <c r="E49085" s="1">
        <v>42072</v>
      </c>
      <c r="F49085">
        <v>1070000</v>
      </c>
    </row>
    <row r="49086" spans="1:6" x14ac:dyDescent="0.25">
      <c r="A49086" t="s">
        <v>317356</v>
      </c>
      <c r="B49086" t="s">
        <v>317357</v>
      </c>
      <c r="C49086" t="s">
        <v>228873</v>
      </c>
      <c r="E49086" t="s">
        <v>48120</v>
      </c>
      <c r="F49086">
        <v>14560000</v>
      </c>
    </row>
    <row r="49087" spans="1:6" x14ac:dyDescent="0.25">
      <c r="A49087" t="s">
        <v>317358</v>
      </c>
      <c r="B49087" t="s">
        <v>317359</v>
      </c>
      <c r="C49087" t="s">
        <v>228873</v>
      </c>
      <c r="D49087" t="s">
        <v>228877</v>
      </c>
      <c r="E49087" s="1">
        <v>39391</v>
      </c>
      <c r="F49087">
        <v>10000000</v>
      </c>
    </row>
    <row r="49088" spans="1:6" x14ac:dyDescent="0.25">
      <c r="A49088" t="s">
        <v>317360</v>
      </c>
      <c r="B49088" t="s">
        <v>317361</v>
      </c>
      <c r="C49088" t="s">
        <v>228873</v>
      </c>
      <c r="D49088" t="s">
        <v>228877</v>
      </c>
      <c r="E49088" s="1">
        <v>41862</v>
      </c>
      <c r="F49088">
        <v>2700000</v>
      </c>
    </row>
    <row r="49089" spans="1:6" x14ac:dyDescent="0.25">
      <c r="A49089" t="s">
        <v>317362</v>
      </c>
      <c r="B49089" t="s">
        <v>317363</v>
      </c>
      <c r="C49089" t="s">
        <v>228873</v>
      </c>
      <c r="D49089" t="s">
        <v>228877</v>
      </c>
      <c r="E49089" s="1">
        <v>39670</v>
      </c>
    </row>
    <row r="49090" spans="1:6" x14ac:dyDescent="0.25">
      <c r="A49090" t="s">
        <v>317364</v>
      </c>
      <c r="B49090" t="s">
        <v>317365</v>
      </c>
      <c r="C49090" t="s">
        <v>228873</v>
      </c>
      <c r="E49090" t="s">
        <v>33671</v>
      </c>
      <c r="F49090">
        <v>926349</v>
      </c>
    </row>
    <row r="49091" spans="1:6" x14ac:dyDescent="0.25">
      <c r="A49091" t="s">
        <v>317366</v>
      </c>
      <c r="B49091" t="s">
        <v>317367</v>
      </c>
      <c r="C49091" t="s">
        <v>228873</v>
      </c>
      <c r="E49091" t="s">
        <v>72256</v>
      </c>
      <c r="F49091">
        <v>108000</v>
      </c>
    </row>
    <row r="49092" spans="1:6" x14ac:dyDescent="0.25">
      <c r="A49092" t="s">
        <v>317368</v>
      </c>
      <c r="B49092" t="s">
        <v>317369</v>
      </c>
      <c r="C49092" t="s">
        <v>228880</v>
      </c>
      <c r="E49092" s="1">
        <v>40916</v>
      </c>
    </row>
    <row r="49093" spans="1:6" x14ac:dyDescent="0.25">
      <c r="A49093" t="s">
        <v>317370</v>
      </c>
      <c r="B49093" t="s">
        <v>317371</v>
      </c>
      <c r="C49093" t="s">
        <v>228889</v>
      </c>
      <c r="E49093" s="1">
        <v>32882</v>
      </c>
    </row>
    <row r="49094" spans="1:6" x14ac:dyDescent="0.25">
      <c r="A49094" t="s">
        <v>317372</v>
      </c>
      <c r="B49094" t="s">
        <v>317373</v>
      </c>
      <c r="C49094" t="s">
        <v>228880</v>
      </c>
      <c r="E49094" s="1">
        <v>41859</v>
      </c>
      <c r="F49094">
        <v>2000000</v>
      </c>
    </row>
    <row r="49095" spans="1:6" x14ac:dyDescent="0.25">
      <c r="A49095" t="s">
        <v>317374</v>
      </c>
      <c r="B49095" t="s">
        <v>317375</v>
      </c>
      <c r="C49095" t="s">
        <v>228880</v>
      </c>
      <c r="D49095" t="s">
        <v>228877</v>
      </c>
      <c r="E49095" t="s">
        <v>36209</v>
      </c>
      <c r="F49095">
        <v>2160000</v>
      </c>
    </row>
    <row r="49096" spans="1:6" x14ac:dyDescent="0.25">
      <c r="A49096" t="s">
        <v>317376</v>
      </c>
      <c r="B49096" t="s">
        <v>317377</v>
      </c>
      <c r="C49096" t="s">
        <v>228873</v>
      </c>
      <c r="E49096" s="1">
        <v>39848</v>
      </c>
      <c r="F49096">
        <v>21391923</v>
      </c>
    </row>
    <row r="49097" spans="1:6" x14ac:dyDescent="0.25">
      <c r="A49097" t="s">
        <v>317378</v>
      </c>
      <c r="B49097" t="s">
        <v>317379</v>
      </c>
      <c r="C49097" t="s">
        <v>228873</v>
      </c>
      <c r="D49097" t="s">
        <v>228977</v>
      </c>
      <c r="E49097" s="1">
        <v>39546</v>
      </c>
      <c r="F49097">
        <v>18500000</v>
      </c>
    </row>
    <row r="49098" spans="1:6" x14ac:dyDescent="0.25">
      <c r="A49098" t="s">
        <v>317376</v>
      </c>
      <c r="B49098" t="s">
        <v>317380</v>
      </c>
      <c r="C49098" t="s">
        <v>228873</v>
      </c>
      <c r="E49098" t="s">
        <v>210809</v>
      </c>
      <c r="F49098">
        <v>2292809</v>
      </c>
    </row>
    <row r="49099" spans="1:6" x14ac:dyDescent="0.25">
      <c r="A49099" t="s">
        <v>317378</v>
      </c>
      <c r="B49099" t="s">
        <v>317381</v>
      </c>
      <c r="C49099" t="s">
        <v>228873</v>
      </c>
      <c r="D49099" t="s">
        <v>228874</v>
      </c>
      <c r="E49099" s="1">
        <v>39417</v>
      </c>
      <c r="F49099">
        <v>23000000</v>
      </c>
    </row>
    <row r="49100" spans="1:6" x14ac:dyDescent="0.25">
      <c r="A49100" t="s">
        <v>317382</v>
      </c>
      <c r="B49100" t="s">
        <v>317383</v>
      </c>
      <c r="C49100" t="s">
        <v>228880</v>
      </c>
      <c r="E49100" t="s">
        <v>7702</v>
      </c>
      <c r="F49100">
        <v>30000</v>
      </c>
    </row>
    <row r="49101" spans="1:6" x14ac:dyDescent="0.25">
      <c r="A49101" t="s">
        <v>317384</v>
      </c>
      <c r="B49101" t="s">
        <v>317385</v>
      </c>
      <c r="C49101" t="s">
        <v>228873</v>
      </c>
      <c r="D49101" t="s">
        <v>228977</v>
      </c>
      <c r="E49101" s="1">
        <v>40001</v>
      </c>
      <c r="F49101">
        <v>20000000</v>
      </c>
    </row>
    <row r="49102" spans="1:6" x14ac:dyDescent="0.25">
      <c r="A49102" t="s">
        <v>317386</v>
      </c>
      <c r="B49102" t="s">
        <v>317387</v>
      </c>
      <c r="C49102" t="s">
        <v>228873</v>
      </c>
      <c r="D49102" t="s">
        <v>228874</v>
      </c>
      <c r="E49102" t="s">
        <v>221385</v>
      </c>
      <c r="F49102">
        <v>3000000</v>
      </c>
    </row>
    <row r="49103" spans="1:6" x14ac:dyDescent="0.25">
      <c r="A49103" t="s">
        <v>317388</v>
      </c>
      <c r="B49103" t="s">
        <v>317389</v>
      </c>
      <c r="C49103" t="s">
        <v>228873</v>
      </c>
      <c r="E49103" t="s">
        <v>234974</v>
      </c>
      <c r="F49103">
        <v>20000000</v>
      </c>
    </row>
    <row r="49104" spans="1:6" x14ac:dyDescent="0.25">
      <c r="A49104" t="s">
        <v>317390</v>
      </c>
      <c r="B49104" t="s">
        <v>317391</v>
      </c>
      <c r="C49104" t="s">
        <v>229311</v>
      </c>
      <c r="E49104" t="s">
        <v>86980</v>
      </c>
      <c r="F49104">
        <v>5000000</v>
      </c>
    </row>
    <row r="49105" spans="1:6" x14ac:dyDescent="0.25">
      <c r="A49105" t="s">
        <v>317392</v>
      </c>
      <c r="B49105" t="s">
        <v>317393</v>
      </c>
      <c r="C49105" t="s">
        <v>228873</v>
      </c>
      <c r="E49105" s="1">
        <v>40946</v>
      </c>
      <c r="F49105">
        <v>3000000</v>
      </c>
    </row>
    <row r="49106" spans="1:6" x14ac:dyDescent="0.25">
      <c r="A49106" t="s">
        <v>317390</v>
      </c>
      <c r="B49106" t="s">
        <v>317394</v>
      </c>
      <c r="C49106" t="s">
        <v>229311</v>
      </c>
      <c r="E49106" t="s">
        <v>11065</v>
      </c>
      <c r="F49106">
        <v>12000000</v>
      </c>
    </row>
    <row r="49107" spans="1:6" x14ac:dyDescent="0.25">
      <c r="A49107" t="s">
        <v>317392</v>
      </c>
      <c r="B49107" t="s">
        <v>317395</v>
      </c>
      <c r="C49107" t="s">
        <v>229733</v>
      </c>
      <c r="E49107" t="s">
        <v>86980</v>
      </c>
      <c r="F49107">
        <v>5000000</v>
      </c>
    </row>
    <row r="49108" spans="1:6" x14ac:dyDescent="0.25">
      <c r="A49108" t="s">
        <v>317396</v>
      </c>
      <c r="B49108" t="s">
        <v>317397</v>
      </c>
      <c r="C49108" t="s">
        <v>228873</v>
      </c>
      <c r="E49108" t="s">
        <v>118887</v>
      </c>
      <c r="F49108">
        <v>17500000</v>
      </c>
    </row>
    <row r="49109" spans="1:6" x14ac:dyDescent="0.25">
      <c r="A49109" t="s">
        <v>317398</v>
      </c>
      <c r="B49109" t="s">
        <v>317399</v>
      </c>
      <c r="C49109" t="s">
        <v>228873</v>
      </c>
      <c r="D49109" t="s">
        <v>228874</v>
      </c>
      <c r="E49109" s="1">
        <v>37570</v>
      </c>
      <c r="F49109">
        <v>7500000</v>
      </c>
    </row>
    <row r="49110" spans="1:6" x14ac:dyDescent="0.25">
      <c r="A49110" t="s">
        <v>317400</v>
      </c>
      <c r="B49110" t="s">
        <v>317401</v>
      </c>
      <c r="C49110" t="s">
        <v>228873</v>
      </c>
      <c r="D49110" t="s">
        <v>228877</v>
      </c>
      <c r="E49110" t="s">
        <v>235578</v>
      </c>
      <c r="F49110">
        <v>2850000</v>
      </c>
    </row>
    <row r="49111" spans="1:6" x14ac:dyDescent="0.25">
      <c r="A49111" t="s">
        <v>317402</v>
      </c>
      <c r="B49111" t="s">
        <v>317403</v>
      </c>
      <c r="C49111" t="s">
        <v>228873</v>
      </c>
      <c r="D49111" t="s">
        <v>228874</v>
      </c>
      <c r="E49111" t="s">
        <v>7419</v>
      </c>
      <c r="F49111">
        <v>15000000</v>
      </c>
    </row>
    <row r="49112" spans="1:6" x14ac:dyDescent="0.25">
      <c r="A49112" t="s">
        <v>317404</v>
      </c>
      <c r="B49112" t="s">
        <v>317405</v>
      </c>
      <c r="C49112" t="s">
        <v>228889</v>
      </c>
      <c r="E49112" t="s">
        <v>55313</v>
      </c>
    </row>
    <row r="49113" spans="1:6" x14ac:dyDescent="0.25">
      <c r="A49113" t="s">
        <v>317402</v>
      </c>
      <c r="B49113" t="s">
        <v>317406</v>
      </c>
      <c r="C49113" t="s">
        <v>228880</v>
      </c>
      <c r="E49113" s="1">
        <v>40545</v>
      </c>
      <c r="F49113">
        <v>3250000</v>
      </c>
    </row>
    <row r="49114" spans="1:6" x14ac:dyDescent="0.25">
      <c r="A49114" t="s">
        <v>317407</v>
      </c>
      <c r="B49114" t="s">
        <v>317408</v>
      </c>
      <c r="C49114" t="s">
        <v>229733</v>
      </c>
      <c r="E49114" s="1">
        <v>42067</v>
      </c>
      <c r="F49114">
        <v>1500000</v>
      </c>
    </row>
    <row r="49115" spans="1:6" x14ac:dyDescent="0.25">
      <c r="A49115" t="s">
        <v>317409</v>
      </c>
      <c r="B49115" t="s">
        <v>317410</v>
      </c>
      <c r="C49115" t="s">
        <v>228927</v>
      </c>
      <c r="E49115" t="s">
        <v>40196</v>
      </c>
      <c r="F49115">
        <v>500000</v>
      </c>
    </row>
    <row r="49116" spans="1:6" x14ac:dyDescent="0.25">
      <c r="A49116" t="s">
        <v>317407</v>
      </c>
      <c r="B49116" t="s">
        <v>317411</v>
      </c>
      <c r="C49116" t="s">
        <v>229733</v>
      </c>
      <c r="E49116" t="s">
        <v>53977</v>
      </c>
      <c r="F49116">
        <v>7300000</v>
      </c>
    </row>
    <row r="49117" spans="1:6" x14ac:dyDescent="0.25">
      <c r="A49117" t="s">
        <v>317412</v>
      </c>
      <c r="B49117" t="s">
        <v>317413</v>
      </c>
      <c r="C49117" t="s">
        <v>228873</v>
      </c>
      <c r="E49117" t="s">
        <v>112624</v>
      </c>
      <c r="F49117">
        <v>9866928</v>
      </c>
    </row>
    <row r="49118" spans="1:6" x14ac:dyDescent="0.25">
      <c r="A49118" t="s">
        <v>317414</v>
      </c>
      <c r="B49118" t="s">
        <v>317415</v>
      </c>
      <c r="C49118" t="s">
        <v>228889</v>
      </c>
      <c r="E49118" t="s">
        <v>22706</v>
      </c>
    </row>
    <row r="49119" spans="1:6" x14ac:dyDescent="0.25">
      <c r="A49119" t="s">
        <v>317416</v>
      </c>
      <c r="B49119" t="s">
        <v>317417</v>
      </c>
      <c r="C49119" t="s">
        <v>228873</v>
      </c>
      <c r="D49119" t="s">
        <v>228877</v>
      </c>
      <c r="E49119" t="s">
        <v>18856</v>
      </c>
      <c r="F49119">
        <v>297103</v>
      </c>
    </row>
    <row r="49120" spans="1:6" x14ac:dyDescent="0.25">
      <c r="A49120" t="s">
        <v>317418</v>
      </c>
      <c r="B49120" t="s">
        <v>317419</v>
      </c>
      <c r="C49120" t="s">
        <v>228873</v>
      </c>
      <c r="E49120" s="1">
        <v>41924</v>
      </c>
      <c r="F49120">
        <v>800000</v>
      </c>
    </row>
    <row r="49121" spans="1:6" x14ac:dyDescent="0.25">
      <c r="A49121" t="s">
        <v>317416</v>
      </c>
      <c r="B49121" t="s">
        <v>317420</v>
      </c>
      <c r="C49121" t="s">
        <v>228873</v>
      </c>
      <c r="D49121" t="s">
        <v>228874</v>
      </c>
      <c r="E49121" t="s">
        <v>18123</v>
      </c>
      <c r="F49121">
        <v>501000</v>
      </c>
    </row>
    <row r="49122" spans="1:6" x14ac:dyDescent="0.25">
      <c r="A49122" t="s">
        <v>317421</v>
      </c>
      <c r="B49122" t="s">
        <v>317422</v>
      </c>
      <c r="C49122" t="s">
        <v>228927</v>
      </c>
      <c r="E49122" s="1">
        <v>38083</v>
      </c>
      <c r="F49122">
        <v>2500000</v>
      </c>
    </row>
    <row r="49123" spans="1:6" x14ac:dyDescent="0.25">
      <c r="A49123" t="s">
        <v>317423</v>
      </c>
      <c r="B49123" t="s">
        <v>317424</v>
      </c>
      <c r="C49123" t="s">
        <v>228880</v>
      </c>
      <c r="E49123" t="s">
        <v>7624</v>
      </c>
      <c r="F49123">
        <v>30000</v>
      </c>
    </row>
    <row r="49124" spans="1:6" x14ac:dyDescent="0.25">
      <c r="A49124" t="s">
        <v>317425</v>
      </c>
      <c r="B49124" t="s">
        <v>317426</v>
      </c>
      <c r="C49124" t="s">
        <v>228873</v>
      </c>
      <c r="E49124" s="1">
        <v>38272</v>
      </c>
      <c r="F49124">
        <v>4000000</v>
      </c>
    </row>
    <row r="49125" spans="1:6" x14ac:dyDescent="0.25">
      <c r="A49125" t="s">
        <v>317427</v>
      </c>
      <c r="B49125" t="s">
        <v>317428</v>
      </c>
      <c r="C49125" t="s">
        <v>228873</v>
      </c>
      <c r="E49125" s="1">
        <v>37813</v>
      </c>
      <c r="F49125">
        <v>8000000</v>
      </c>
    </row>
    <row r="49126" spans="1:6" x14ac:dyDescent="0.25">
      <c r="A49126" t="s">
        <v>317425</v>
      </c>
      <c r="B49126" t="s">
        <v>317429</v>
      </c>
      <c r="C49126" t="s">
        <v>228873</v>
      </c>
      <c r="D49126" t="s">
        <v>228977</v>
      </c>
      <c r="E49126" t="s">
        <v>146864</v>
      </c>
      <c r="F49126">
        <v>2000000</v>
      </c>
    </row>
    <row r="49127" spans="1:6" x14ac:dyDescent="0.25">
      <c r="A49127" t="s">
        <v>317430</v>
      </c>
      <c r="B49127" t="s">
        <v>317431</v>
      </c>
      <c r="C49127" t="s">
        <v>228873</v>
      </c>
      <c r="D49127" t="s">
        <v>229145</v>
      </c>
      <c r="E49127" s="1">
        <v>40026</v>
      </c>
      <c r="F49127">
        <v>20000000</v>
      </c>
    </row>
    <row r="49128" spans="1:6" x14ac:dyDescent="0.25">
      <c r="A49128" t="s">
        <v>317432</v>
      </c>
      <c r="B49128" t="s">
        <v>317433</v>
      </c>
      <c r="C49128" t="s">
        <v>228873</v>
      </c>
      <c r="D49128" t="s">
        <v>228977</v>
      </c>
      <c r="E49128" t="s">
        <v>28212</v>
      </c>
      <c r="F49128">
        <v>27620000</v>
      </c>
    </row>
    <row r="49129" spans="1:6" x14ac:dyDescent="0.25">
      <c r="A49129" t="s">
        <v>317430</v>
      </c>
      <c r="B49129" t="s">
        <v>317434</v>
      </c>
      <c r="C49129" t="s">
        <v>228873</v>
      </c>
      <c r="E49129" s="1">
        <v>40819</v>
      </c>
      <c r="F49129">
        <v>14999999</v>
      </c>
    </row>
    <row r="49130" spans="1:6" x14ac:dyDescent="0.25">
      <c r="A49130" t="s">
        <v>317435</v>
      </c>
      <c r="B49130" t="s">
        <v>317436</v>
      </c>
      <c r="C49130" t="s">
        <v>228880</v>
      </c>
      <c r="E49130" s="1">
        <v>41832</v>
      </c>
      <c r="F49130">
        <v>280200</v>
      </c>
    </row>
    <row r="49131" spans="1:6" x14ac:dyDescent="0.25">
      <c r="A49131" t="s">
        <v>317437</v>
      </c>
      <c r="B49131" t="s">
        <v>317438</v>
      </c>
      <c r="C49131" t="s">
        <v>228943</v>
      </c>
      <c r="E49131" s="1">
        <v>39814</v>
      </c>
      <c r="F49131">
        <v>2000000</v>
      </c>
    </row>
    <row r="49132" spans="1:6" x14ac:dyDescent="0.25">
      <c r="A49132" t="s">
        <v>317439</v>
      </c>
      <c r="B49132" t="s">
        <v>317440</v>
      </c>
      <c r="C49132" t="s">
        <v>228880</v>
      </c>
      <c r="E49132" t="s">
        <v>5700</v>
      </c>
      <c r="F49132">
        <v>40000</v>
      </c>
    </row>
    <row r="49133" spans="1:6" x14ac:dyDescent="0.25">
      <c r="A49133" t="s">
        <v>317441</v>
      </c>
      <c r="B49133" t="s">
        <v>317442</v>
      </c>
      <c r="C49133" t="s">
        <v>228919</v>
      </c>
      <c r="E49133" t="s">
        <v>2510</v>
      </c>
    </row>
    <row r="49134" spans="1:6" x14ac:dyDescent="0.25">
      <c r="A49134" t="s">
        <v>317443</v>
      </c>
      <c r="B49134" t="s">
        <v>317444</v>
      </c>
      <c r="C49134" t="s">
        <v>228909</v>
      </c>
      <c r="E49134" s="1">
        <v>41915</v>
      </c>
      <c r="F49134">
        <v>10000</v>
      </c>
    </row>
    <row r="49135" spans="1:6" x14ac:dyDescent="0.25">
      <c r="A49135" t="s">
        <v>317445</v>
      </c>
      <c r="B49135" t="s">
        <v>317446</v>
      </c>
      <c r="C49135" t="s">
        <v>228873</v>
      </c>
      <c r="D49135" t="s">
        <v>228977</v>
      </c>
      <c r="E49135" t="s">
        <v>261983</v>
      </c>
      <c r="F49135">
        <v>41000000</v>
      </c>
    </row>
    <row r="49136" spans="1:6" x14ac:dyDescent="0.25">
      <c r="A49136" t="s">
        <v>317447</v>
      </c>
      <c r="B49136" t="s">
        <v>317448</v>
      </c>
      <c r="C49136" t="s">
        <v>228873</v>
      </c>
      <c r="E49136" t="s">
        <v>133074</v>
      </c>
      <c r="F49136">
        <v>259371</v>
      </c>
    </row>
    <row r="49137" spans="1:6" x14ac:dyDescent="0.25">
      <c r="A49137" t="s">
        <v>317449</v>
      </c>
      <c r="B49137" t="s">
        <v>317450</v>
      </c>
      <c r="C49137" t="s">
        <v>228873</v>
      </c>
      <c r="E49137" s="1">
        <v>39611</v>
      </c>
      <c r="F49137">
        <v>25000000</v>
      </c>
    </row>
    <row r="49138" spans="1:6" x14ac:dyDescent="0.25">
      <c r="A49138" t="s">
        <v>317451</v>
      </c>
      <c r="B49138" t="s">
        <v>317452</v>
      </c>
      <c r="C49138" t="s">
        <v>228873</v>
      </c>
      <c r="D49138" t="s">
        <v>228977</v>
      </c>
      <c r="E49138" s="1">
        <v>40334</v>
      </c>
      <c r="F49138">
        <v>35000000</v>
      </c>
    </row>
    <row r="49139" spans="1:6" x14ac:dyDescent="0.25">
      <c r="A49139" t="s">
        <v>317453</v>
      </c>
      <c r="B49139" t="s">
        <v>317454</v>
      </c>
      <c r="C49139" t="s">
        <v>228909</v>
      </c>
      <c r="E49139" s="1">
        <v>41373</v>
      </c>
    </row>
    <row r="49140" spans="1:6" x14ac:dyDescent="0.25">
      <c r="A49140" t="s">
        <v>317455</v>
      </c>
      <c r="B49140" t="s">
        <v>317456</v>
      </c>
      <c r="C49140" t="s">
        <v>228873</v>
      </c>
      <c r="E49140" t="s">
        <v>123080</v>
      </c>
      <c r="F49140">
        <v>300000</v>
      </c>
    </row>
    <row r="49141" spans="1:6" x14ac:dyDescent="0.25">
      <c r="A49141" t="s">
        <v>317457</v>
      </c>
      <c r="B49141" t="s">
        <v>317458</v>
      </c>
      <c r="C49141" t="s">
        <v>228880</v>
      </c>
      <c r="E49141" t="s">
        <v>20317</v>
      </c>
      <c r="F49141">
        <v>700000</v>
      </c>
    </row>
    <row r="49142" spans="1:6" x14ac:dyDescent="0.25">
      <c r="A49142" t="s">
        <v>317459</v>
      </c>
      <c r="B49142" t="s">
        <v>317460</v>
      </c>
      <c r="C49142" t="s">
        <v>228909</v>
      </c>
      <c r="E49142" t="s">
        <v>44667</v>
      </c>
    </row>
    <row r="49143" spans="1:6" x14ac:dyDescent="0.25">
      <c r="A49143" t="s">
        <v>317461</v>
      </c>
      <c r="B49143" t="s">
        <v>317462</v>
      </c>
      <c r="C49143" t="s">
        <v>228873</v>
      </c>
      <c r="E49143" t="s">
        <v>11189</v>
      </c>
      <c r="F49143">
        <v>1575035</v>
      </c>
    </row>
    <row r="49144" spans="1:6" x14ac:dyDescent="0.25">
      <c r="A49144" t="s">
        <v>317463</v>
      </c>
      <c r="B49144" t="s">
        <v>317464</v>
      </c>
      <c r="C49144" t="s">
        <v>228873</v>
      </c>
      <c r="E49144" t="s">
        <v>212613</v>
      </c>
      <c r="F49144">
        <v>6000000</v>
      </c>
    </row>
    <row r="49145" spans="1:6" x14ac:dyDescent="0.25">
      <c r="A49145" t="s">
        <v>317465</v>
      </c>
      <c r="B49145" t="s">
        <v>317466</v>
      </c>
      <c r="C49145" t="s">
        <v>228909</v>
      </c>
      <c r="E49145" t="s">
        <v>100637</v>
      </c>
      <c r="F49145">
        <v>1000</v>
      </c>
    </row>
    <row r="49146" spans="1:6" x14ac:dyDescent="0.25">
      <c r="A49146" t="s">
        <v>317467</v>
      </c>
      <c r="B49146" t="s">
        <v>317468</v>
      </c>
      <c r="C49146" t="s">
        <v>228889</v>
      </c>
      <c r="E49146" s="1">
        <v>39724</v>
      </c>
    </row>
    <row r="49147" spans="1:6" x14ac:dyDescent="0.25">
      <c r="A49147" t="s">
        <v>317469</v>
      </c>
      <c r="B49147" t="s">
        <v>317470</v>
      </c>
      <c r="C49147" t="s">
        <v>228927</v>
      </c>
      <c r="E49147" s="1">
        <v>40920</v>
      </c>
      <c r="F49147">
        <v>150000</v>
      </c>
    </row>
    <row r="49148" spans="1:6" x14ac:dyDescent="0.25">
      <c r="A49148" t="s">
        <v>317471</v>
      </c>
      <c r="B49148" t="s">
        <v>317472</v>
      </c>
      <c r="C49148" t="s">
        <v>228880</v>
      </c>
      <c r="E49148" s="1">
        <v>40920</v>
      </c>
      <c r="F49148">
        <v>22153</v>
      </c>
    </row>
    <row r="49149" spans="1:6" x14ac:dyDescent="0.25">
      <c r="A49149" t="s">
        <v>317473</v>
      </c>
      <c r="B49149" t="s">
        <v>317474</v>
      </c>
      <c r="C49149" t="s">
        <v>228909</v>
      </c>
      <c r="E49149" t="s">
        <v>53117</v>
      </c>
      <c r="F49149">
        <v>2000000</v>
      </c>
    </row>
    <row r="49150" spans="1:6" x14ac:dyDescent="0.25">
      <c r="A49150" t="s">
        <v>317475</v>
      </c>
      <c r="B49150" t="s">
        <v>317476</v>
      </c>
      <c r="C49150" t="s">
        <v>229045</v>
      </c>
      <c r="E49150" s="1">
        <v>42344</v>
      </c>
      <c r="F49150">
        <v>8500000</v>
      </c>
    </row>
    <row r="49151" spans="1:6" x14ac:dyDescent="0.25">
      <c r="A49151" t="s">
        <v>317477</v>
      </c>
      <c r="B49151" t="s">
        <v>317478</v>
      </c>
      <c r="C49151" t="s">
        <v>228927</v>
      </c>
      <c r="E49151" s="1">
        <v>41098</v>
      </c>
      <c r="F49151">
        <v>3069900</v>
      </c>
    </row>
    <row r="49152" spans="1:6" x14ac:dyDescent="0.25">
      <c r="A49152" t="s">
        <v>317479</v>
      </c>
      <c r="B49152" t="s">
        <v>317480</v>
      </c>
      <c r="C49152" t="s">
        <v>228873</v>
      </c>
      <c r="E49152" t="s">
        <v>22278</v>
      </c>
      <c r="F49152">
        <v>5815000</v>
      </c>
    </row>
    <row r="49153" spans="1:6" x14ac:dyDescent="0.25">
      <c r="A49153" t="s">
        <v>317477</v>
      </c>
      <c r="B49153" t="s">
        <v>317481</v>
      </c>
      <c r="C49153" t="s">
        <v>228873</v>
      </c>
      <c r="E49153" s="1">
        <v>39974</v>
      </c>
      <c r="F49153">
        <v>940000</v>
      </c>
    </row>
    <row r="49154" spans="1:6" x14ac:dyDescent="0.25">
      <c r="A49154" t="s">
        <v>317482</v>
      </c>
      <c r="B49154" t="s">
        <v>317483</v>
      </c>
      <c r="C49154" t="s">
        <v>228880</v>
      </c>
      <c r="E49154" s="1">
        <v>39093</v>
      </c>
      <c r="F49154">
        <v>1250000</v>
      </c>
    </row>
    <row r="49155" spans="1:6" x14ac:dyDescent="0.25">
      <c r="A49155" t="s">
        <v>317484</v>
      </c>
      <c r="B49155" t="s">
        <v>317485</v>
      </c>
      <c r="C49155" t="s">
        <v>228873</v>
      </c>
      <c r="E49155" s="1">
        <v>41035</v>
      </c>
      <c r="F49155">
        <v>800000</v>
      </c>
    </row>
    <row r="49156" spans="1:6" x14ac:dyDescent="0.25">
      <c r="A49156" t="s">
        <v>317486</v>
      </c>
      <c r="B49156" t="s">
        <v>317487</v>
      </c>
      <c r="C49156" t="s">
        <v>228873</v>
      </c>
      <c r="E49156" s="1">
        <v>37625</v>
      </c>
      <c r="F49156">
        <v>60000000</v>
      </c>
    </row>
    <row r="49157" spans="1:6" x14ac:dyDescent="0.25">
      <c r="A49157" t="s">
        <v>317488</v>
      </c>
      <c r="B49157" t="s">
        <v>317489</v>
      </c>
      <c r="C49157" t="s">
        <v>228909</v>
      </c>
      <c r="E49157" t="s">
        <v>14774</v>
      </c>
    </row>
    <row r="49158" spans="1:6" x14ac:dyDescent="0.25">
      <c r="A49158" t="s">
        <v>317490</v>
      </c>
      <c r="B49158" t="s">
        <v>317491</v>
      </c>
      <c r="C49158" t="s">
        <v>228873</v>
      </c>
      <c r="D49158" t="s">
        <v>228874</v>
      </c>
      <c r="E49158" s="1">
        <v>39848</v>
      </c>
      <c r="F49158">
        <v>5380000</v>
      </c>
    </row>
    <row r="49159" spans="1:6" x14ac:dyDescent="0.25">
      <c r="A49159" t="s">
        <v>317492</v>
      </c>
      <c r="B49159" t="s">
        <v>317493</v>
      </c>
      <c r="C49159" t="s">
        <v>228909</v>
      </c>
      <c r="E49159" t="s">
        <v>100672</v>
      </c>
      <c r="F49159">
        <v>0</v>
      </c>
    </row>
    <row r="49160" spans="1:6" x14ac:dyDescent="0.25">
      <c r="A49160" t="s">
        <v>317494</v>
      </c>
      <c r="B49160" t="s">
        <v>317495</v>
      </c>
      <c r="C49160" t="s">
        <v>228873</v>
      </c>
      <c r="E49160" t="s">
        <v>120121</v>
      </c>
      <c r="F49160">
        <v>2500000</v>
      </c>
    </row>
    <row r="49161" spans="1:6" x14ac:dyDescent="0.25">
      <c r="A49161" t="s">
        <v>317496</v>
      </c>
      <c r="B49161" t="s">
        <v>317497</v>
      </c>
      <c r="C49161" t="s">
        <v>228919</v>
      </c>
      <c r="E49161" t="s">
        <v>2502</v>
      </c>
      <c r="F49161">
        <v>5000000</v>
      </c>
    </row>
    <row r="49162" spans="1:6" x14ac:dyDescent="0.25">
      <c r="A49162" t="s">
        <v>317498</v>
      </c>
      <c r="B49162" t="s">
        <v>317499</v>
      </c>
      <c r="C49162" t="s">
        <v>228873</v>
      </c>
      <c r="E49162" t="s">
        <v>21745</v>
      </c>
      <c r="F49162">
        <v>2345000</v>
      </c>
    </row>
    <row r="49163" spans="1:6" x14ac:dyDescent="0.25">
      <c r="A49163" t="s">
        <v>317500</v>
      </c>
      <c r="B49163" t="s">
        <v>317501</v>
      </c>
      <c r="C49163" t="s">
        <v>228873</v>
      </c>
      <c r="D49163" t="s">
        <v>228874</v>
      </c>
      <c r="E49163" s="1">
        <v>36901</v>
      </c>
      <c r="F49163">
        <v>2000000</v>
      </c>
    </row>
    <row r="49164" spans="1:6" x14ac:dyDescent="0.25">
      <c r="A49164" t="s">
        <v>317502</v>
      </c>
      <c r="B49164" t="s">
        <v>317503</v>
      </c>
      <c r="C49164" t="s">
        <v>228873</v>
      </c>
      <c r="E49164" t="s">
        <v>46264</v>
      </c>
      <c r="F49164">
        <v>1447500</v>
      </c>
    </row>
    <row r="49165" spans="1:6" x14ac:dyDescent="0.25">
      <c r="A49165" t="s">
        <v>317504</v>
      </c>
      <c r="B49165" t="s">
        <v>317505</v>
      </c>
      <c r="C49165" t="s">
        <v>228909</v>
      </c>
      <c r="E49165" t="s">
        <v>27370</v>
      </c>
    </row>
    <row r="49166" spans="1:6" x14ac:dyDescent="0.25">
      <c r="A49166" t="s">
        <v>317506</v>
      </c>
      <c r="B49166" t="s">
        <v>317507</v>
      </c>
      <c r="C49166" t="s">
        <v>229779</v>
      </c>
      <c r="E49166" s="1">
        <v>42311</v>
      </c>
    </row>
    <row r="49167" spans="1:6" x14ac:dyDescent="0.25">
      <c r="A49167" t="s">
        <v>317508</v>
      </c>
      <c r="B49167" t="s">
        <v>317509</v>
      </c>
      <c r="C49167" t="s">
        <v>231514</v>
      </c>
      <c r="E49167" s="1">
        <v>41640</v>
      </c>
    </row>
    <row r="49168" spans="1:6" x14ac:dyDescent="0.25">
      <c r="A49168" t="s">
        <v>317510</v>
      </c>
      <c r="B49168" t="s">
        <v>317511</v>
      </c>
      <c r="C49168" t="s">
        <v>228943</v>
      </c>
      <c r="E49168" s="1">
        <v>39239</v>
      </c>
      <c r="F49168">
        <v>2000000</v>
      </c>
    </row>
    <row r="49169" spans="1:6" x14ac:dyDescent="0.25">
      <c r="A49169" t="s">
        <v>317512</v>
      </c>
      <c r="B49169" t="s">
        <v>317513</v>
      </c>
      <c r="C49169" t="s">
        <v>228873</v>
      </c>
      <c r="D49169" t="s">
        <v>228877</v>
      </c>
      <c r="E49169" s="1">
        <v>39389</v>
      </c>
      <c r="F49169">
        <v>1200000</v>
      </c>
    </row>
    <row r="49170" spans="1:6" x14ac:dyDescent="0.25">
      <c r="A49170" t="s">
        <v>317514</v>
      </c>
      <c r="B49170" t="s">
        <v>317515</v>
      </c>
      <c r="C49170" t="s">
        <v>228889</v>
      </c>
      <c r="E49170" s="1">
        <v>37261</v>
      </c>
    </row>
    <row r="49171" spans="1:6" x14ac:dyDescent="0.25">
      <c r="A49171" t="s">
        <v>317516</v>
      </c>
      <c r="B49171" t="s">
        <v>317517</v>
      </c>
      <c r="C49171" t="s">
        <v>228873</v>
      </c>
      <c r="E49171" s="1">
        <v>41186</v>
      </c>
      <c r="F49171">
        <v>500000</v>
      </c>
    </row>
    <row r="49172" spans="1:6" x14ac:dyDescent="0.25">
      <c r="A49172" t="s">
        <v>317518</v>
      </c>
      <c r="B49172" t="s">
        <v>317519</v>
      </c>
      <c r="C49172" t="s">
        <v>228880</v>
      </c>
      <c r="E49172" s="1">
        <v>40548</v>
      </c>
      <c r="F49172">
        <v>148600</v>
      </c>
    </row>
    <row r="49173" spans="1:6" x14ac:dyDescent="0.25">
      <c r="A49173" t="s">
        <v>317520</v>
      </c>
      <c r="B49173" t="s">
        <v>317521</v>
      </c>
      <c r="C49173" t="s">
        <v>228919</v>
      </c>
      <c r="E49173" t="s">
        <v>234974</v>
      </c>
      <c r="F49173">
        <v>19500000</v>
      </c>
    </row>
    <row r="49174" spans="1:6" x14ac:dyDescent="0.25">
      <c r="A49174" t="s">
        <v>317522</v>
      </c>
      <c r="B49174" t="s">
        <v>317523</v>
      </c>
      <c r="C49174" t="s">
        <v>228873</v>
      </c>
      <c r="E49174" t="s">
        <v>159080</v>
      </c>
      <c r="F49174">
        <v>8233461</v>
      </c>
    </row>
    <row r="49175" spans="1:6" x14ac:dyDescent="0.25">
      <c r="A49175" t="s">
        <v>317524</v>
      </c>
      <c r="B49175" t="s">
        <v>317525</v>
      </c>
      <c r="C49175" t="s">
        <v>228919</v>
      </c>
      <c r="E49175" s="1">
        <v>40068</v>
      </c>
      <c r="F49175">
        <v>79000000</v>
      </c>
    </row>
    <row r="49176" spans="1:6" x14ac:dyDescent="0.25">
      <c r="A49176" t="s">
        <v>317526</v>
      </c>
      <c r="B49176" t="s">
        <v>317527</v>
      </c>
      <c r="C49176" t="s">
        <v>228873</v>
      </c>
      <c r="D49176" t="s">
        <v>228877</v>
      </c>
      <c r="E49176" s="1">
        <v>41405</v>
      </c>
      <c r="F49176">
        <v>8000000</v>
      </c>
    </row>
    <row r="49177" spans="1:6" x14ac:dyDescent="0.25">
      <c r="A49177" t="s">
        <v>317528</v>
      </c>
      <c r="B49177" t="s">
        <v>317529</v>
      </c>
      <c r="C49177" t="s">
        <v>228873</v>
      </c>
      <c r="E49177" t="s">
        <v>248265</v>
      </c>
      <c r="F49177">
        <v>43615600</v>
      </c>
    </row>
    <row r="49178" spans="1:6" x14ac:dyDescent="0.25">
      <c r="A49178" t="s">
        <v>317530</v>
      </c>
      <c r="B49178" t="s">
        <v>317531</v>
      </c>
      <c r="C49178" t="s">
        <v>228873</v>
      </c>
      <c r="E49178" s="1">
        <v>39513</v>
      </c>
      <c r="F49178">
        <v>45000000</v>
      </c>
    </row>
    <row r="49179" spans="1:6" x14ac:dyDescent="0.25">
      <c r="A49179" t="s">
        <v>317532</v>
      </c>
      <c r="B49179" t="s">
        <v>317533</v>
      </c>
      <c r="C49179" t="s">
        <v>228880</v>
      </c>
      <c r="E49179" s="1">
        <v>39814</v>
      </c>
      <c r="F49179">
        <v>100000</v>
      </c>
    </row>
    <row r="49180" spans="1:6" x14ac:dyDescent="0.25">
      <c r="A49180" t="s">
        <v>317534</v>
      </c>
      <c r="B49180" t="s">
        <v>317535</v>
      </c>
      <c r="C49180" t="s">
        <v>228880</v>
      </c>
      <c r="E49180" s="1">
        <v>39448</v>
      </c>
    </row>
    <row r="49181" spans="1:6" x14ac:dyDescent="0.25">
      <c r="A49181" t="s">
        <v>317536</v>
      </c>
      <c r="B49181" t="s">
        <v>317537</v>
      </c>
      <c r="C49181" t="s">
        <v>228880</v>
      </c>
      <c r="E49181" t="s">
        <v>36870</v>
      </c>
      <c r="F49181">
        <v>1300000</v>
      </c>
    </row>
    <row r="49182" spans="1:6" x14ac:dyDescent="0.25">
      <c r="A49182" t="s">
        <v>317538</v>
      </c>
      <c r="B49182" t="s">
        <v>317539</v>
      </c>
      <c r="C49182" t="s">
        <v>228880</v>
      </c>
      <c r="E49182" s="1">
        <v>40551</v>
      </c>
      <c r="F49182">
        <v>175000</v>
      </c>
    </row>
    <row r="49183" spans="1:6" x14ac:dyDescent="0.25">
      <c r="A49183" t="s">
        <v>317540</v>
      </c>
      <c r="B49183" t="s">
        <v>317541</v>
      </c>
      <c r="C49183" t="s">
        <v>228873</v>
      </c>
      <c r="D49183" t="s">
        <v>228877</v>
      </c>
      <c r="E49183" t="s">
        <v>233254</v>
      </c>
      <c r="F49183">
        <v>2000000</v>
      </c>
    </row>
    <row r="49184" spans="1:6" x14ac:dyDescent="0.25">
      <c r="A49184" t="s">
        <v>317542</v>
      </c>
      <c r="B49184" t="s">
        <v>317543</v>
      </c>
      <c r="C49184" t="s">
        <v>228927</v>
      </c>
      <c r="E49184" t="s">
        <v>76898</v>
      </c>
      <c r="F49184">
        <v>273969</v>
      </c>
    </row>
    <row r="49185" spans="1:6" x14ac:dyDescent="0.25">
      <c r="A49185" t="s">
        <v>317544</v>
      </c>
      <c r="B49185" t="s">
        <v>317545</v>
      </c>
      <c r="C49185" t="s">
        <v>228873</v>
      </c>
      <c r="E49185" s="1">
        <v>40555</v>
      </c>
      <c r="F49185">
        <v>3050001</v>
      </c>
    </row>
    <row r="49186" spans="1:6" x14ac:dyDescent="0.25">
      <c r="A49186" t="s">
        <v>317542</v>
      </c>
      <c r="B49186" t="s">
        <v>317546</v>
      </c>
      <c r="C49186" t="s">
        <v>228873</v>
      </c>
      <c r="E49186" s="1">
        <v>40605</v>
      </c>
      <c r="F49186">
        <v>2022461</v>
      </c>
    </row>
    <row r="49187" spans="1:6" x14ac:dyDescent="0.25">
      <c r="A49187" t="s">
        <v>317544</v>
      </c>
      <c r="B49187" t="s">
        <v>317547</v>
      </c>
      <c r="C49187" t="s">
        <v>228873</v>
      </c>
      <c r="E49187" s="1">
        <v>41071</v>
      </c>
      <c r="F49187">
        <v>382273</v>
      </c>
    </row>
    <row r="49188" spans="1:6" x14ac:dyDescent="0.25">
      <c r="A49188" t="s">
        <v>317542</v>
      </c>
      <c r="B49188" t="s">
        <v>317548</v>
      </c>
      <c r="C49188" t="s">
        <v>228873</v>
      </c>
      <c r="D49188" t="s">
        <v>228877</v>
      </c>
      <c r="E49188" s="1">
        <v>40303</v>
      </c>
      <c r="F49188">
        <v>1500000</v>
      </c>
    </row>
    <row r="49189" spans="1:6" x14ac:dyDescent="0.25">
      <c r="A49189" t="s">
        <v>317549</v>
      </c>
      <c r="B49189" t="s">
        <v>317550</v>
      </c>
      <c r="C49189" t="s">
        <v>228873</v>
      </c>
      <c r="D49189" t="s">
        <v>228877</v>
      </c>
      <c r="E49189" s="1">
        <v>39484</v>
      </c>
      <c r="F49189">
        <v>18000000</v>
      </c>
    </row>
    <row r="49190" spans="1:6" x14ac:dyDescent="0.25">
      <c r="A49190" t="s">
        <v>317551</v>
      </c>
      <c r="B49190" t="s">
        <v>317552</v>
      </c>
      <c r="C49190" t="s">
        <v>228873</v>
      </c>
      <c r="E49190" s="1">
        <v>40158</v>
      </c>
      <c r="F49190">
        <v>15000000</v>
      </c>
    </row>
    <row r="49191" spans="1:6" x14ac:dyDescent="0.25">
      <c r="A49191" t="s">
        <v>317549</v>
      </c>
      <c r="B49191" t="s">
        <v>317553</v>
      </c>
      <c r="C49191" t="s">
        <v>228919</v>
      </c>
      <c r="E49191" t="s">
        <v>38915</v>
      </c>
      <c r="F49191">
        <v>71434998</v>
      </c>
    </row>
    <row r="49192" spans="1:6" x14ac:dyDescent="0.25">
      <c r="A49192" t="s">
        <v>317554</v>
      </c>
      <c r="B49192" t="s">
        <v>317555</v>
      </c>
      <c r="C49192" t="s">
        <v>228873</v>
      </c>
      <c r="D49192" t="s">
        <v>228874</v>
      </c>
      <c r="E49192" s="1">
        <v>39236</v>
      </c>
      <c r="F49192">
        <v>38000000</v>
      </c>
    </row>
    <row r="49193" spans="1:6" x14ac:dyDescent="0.25">
      <c r="A49193" t="s">
        <v>317556</v>
      </c>
      <c r="B49193" t="s">
        <v>317557</v>
      </c>
      <c r="C49193" t="s">
        <v>228873</v>
      </c>
      <c r="D49193" t="s">
        <v>228877</v>
      </c>
      <c r="E49193" t="s">
        <v>296902</v>
      </c>
      <c r="F49193">
        <v>20000000</v>
      </c>
    </row>
    <row r="49194" spans="1:6" x14ac:dyDescent="0.25">
      <c r="A49194" t="s">
        <v>317558</v>
      </c>
      <c r="B49194" t="s">
        <v>317559</v>
      </c>
      <c r="C49194" t="s">
        <v>228873</v>
      </c>
      <c r="E49194" s="1">
        <v>37410</v>
      </c>
      <c r="F49194">
        <v>4000000</v>
      </c>
    </row>
    <row r="49195" spans="1:6" x14ac:dyDescent="0.25">
      <c r="A49195" t="s">
        <v>317560</v>
      </c>
      <c r="B49195" t="s">
        <v>317561</v>
      </c>
      <c r="C49195" t="s">
        <v>228873</v>
      </c>
      <c r="D49195" t="s">
        <v>228877</v>
      </c>
      <c r="E49195" s="1">
        <v>36587</v>
      </c>
      <c r="F49195">
        <v>17500000</v>
      </c>
    </row>
    <row r="49196" spans="1:6" x14ac:dyDescent="0.25">
      <c r="A49196" t="s">
        <v>317562</v>
      </c>
      <c r="B49196" t="s">
        <v>317563</v>
      </c>
      <c r="C49196" t="s">
        <v>228880</v>
      </c>
      <c r="E49196" s="1">
        <v>40950</v>
      </c>
      <c r="F49196">
        <v>9000</v>
      </c>
    </row>
    <row r="49197" spans="1:6" x14ac:dyDescent="0.25">
      <c r="A49197" t="s">
        <v>317564</v>
      </c>
      <c r="B49197" t="s">
        <v>317565</v>
      </c>
      <c r="C49197" t="s">
        <v>228889</v>
      </c>
      <c r="E49197" t="s">
        <v>74255</v>
      </c>
    </row>
    <row r="49198" spans="1:6" x14ac:dyDescent="0.25">
      <c r="A49198" t="s">
        <v>317566</v>
      </c>
      <c r="B49198" t="s">
        <v>317567</v>
      </c>
      <c r="C49198" t="s">
        <v>228873</v>
      </c>
      <c r="E49198" s="1">
        <v>40972</v>
      </c>
      <c r="F49198">
        <v>39945000</v>
      </c>
    </row>
    <row r="49199" spans="1:6" x14ac:dyDescent="0.25">
      <c r="A49199" t="s">
        <v>317568</v>
      </c>
      <c r="B49199" t="s">
        <v>317569</v>
      </c>
      <c r="C49199" t="s">
        <v>228873</v>
      </c>
      <c r="E49199" s="1">
        <v>38484</v>
      </c>
      <c r="F49199">
        <v>213000</v>
      </c>
    </row>
    <row r="49200" spans="1:6" x14ac:dyDescent="0.25">
      <c r="A49200" t="s">
        <v>317570</v>
      </c>
      <c r="B49200" t="s">
        <v>317571</v>
      </c>
      <c r="C49200" t="s">
        <v>228873</v>
      </c>
      <c r="D49200" t="s">
        <v>228877</v>
      </c>
      <c r="E49200" t="s">
        <v>21280</v>
      </c>
      <c r="F49200">
        <v>1553503</v>
      </c>
    </row>
    <row r="49201" spans="1:6" x14ac:dyDescent="0.25">
      <c r="A49201" t="s">
        <v>317572</v>
      </c>
      <c r="B49201" t="s">
        <v>317573</v>
      </c>
      <c r="C49201" t="s">
        <v>228873</v>
      </c>
      <c r="E49201" t="s">
        <v>12009</v>
      </c>
      <c r="F49201">
        <v>1200000</v>
      </c>
    </row>
    <row r="49202" spans="1:6" x14ac:dyDescent="0.25">
      <c r="A49202" t="s">
        <v>317570</v>
      </c>
      <c r="B49202" t="s">
        <v>317574</v>
      </c>
      <c r="C49202" t="s">
        <v>228916</v>
      </c>
      <c r="E49202" s="1">
        <v>41710</v>
      </c>
      <c r="F49202">
        <v>1825000</v>
      </c>
    </row>
    <row r="49203" spans="1:6" x14ac:dyDescent="0.25">
      <c r="A49203" t="s">
        <v>317572</v>
      </c>
      <c r="B49203" t="s">
        <v>317575</v>
      </c>
      <c r="C49203" t="s">
        <v>228873</v>
      </c>
      <c r="E49203" s="1">
        <v>40733</v>
      </c>
      <c r="F49203">
        <v>500000</v>
      </c>
    </row>
    <row r="49204" spans="1:6" x14ac:dyDescent="0.25">
      <c r="A49204" t="s">
        <v>317570</v>
      </c>
      <c r="B49204" t="s">
        <v>317576</v>
      </c>
      <c r="C49204" t="s">
        <v>228873</v>
      </c>
      <c r="D49204" t="s">
        <v>228877</v>
      </c>
      <c r="E49204" s="1">
        <v>41584</v>
      </c>
      <c r="F49204">
        <v>4000000</v>
      </c>
    </row>
    <row r="49205" spans="1:6" x14ac:dyDescent="0.25">
      <c r="A49205" t="s">
        <v>317572</v>
      </c>
      <c r="B49205" t="s">
        <v>317577</v>
      </c>
      <c r="C49205" t="s">
        <v>228927</v>
      </c>
      <c r="E49205" t="s">
        <v>229389</v>
      </c>
      <c r="F49205">
        <v>155000</v>
      </c>
    </row>
    <row r="49206" spans="1:6" x14ac:dyDescent="0.25">
      <c r="A49206" t="s">
        <v>317570</v>
      </c>
      <c r="B49206" t="s">
        <v>317578</v>
      </c>
      <c r="C49206" t="s">
        <v>228943</v>
      </c>
      <c r="E49206" s="1">
        <v>40545</v>
      </c>
      <c r="F49206">
        <v>400000</v>
      </c>
    </row>
    <row r="49207" spans="1:6" x14ac:dyDescent="0.25">
      <c r="A49207" t="s">
        <v>317579</v>
      </c>
      <c r="B49207" t="s">
        <v>317580</v>
      </c>
      <c r="C49207" t="s">
        <v>228873</v>
      </c>
      <c r="D49207" t="s">
        <v>228874</v>
      </c>
      <c r="E49207" s="1">
        <v>37021</v>
      </c>
      <c r="F49207">
        <v>4000000</v>
      </c>
    </row>
    <row r="49208" spans="1:6" x14ac:dyDescent="0.25">
      <c r="A49208" t="s">
        <v>317581</v>
      </c>
      <c r="B49208" t="s">
        <v>317582</v>
      </c>
      <c r="C49208" t="s">
        <v>228919</v>
      </c>
      <c r="E49208" s="1">
        <v>36527</v>
      </c>
      <c r="F49208">
        <v>15000000</v>
      </c>
    </row>
    <row r="49209" spans="1:6" x14ac:dyDescent="0.25">
      <c r="A49209" t="s">
        <v>317583</v>
      </c>
      <c r="B49209" t="s">
        <v>317584</v>
      </c>
      <c r="C49209" t="s">
        <v>228873</v>
      </c>
      <c r="E49209" t="s">
        <v>67355</v>
      </c>
      <c r="F49209">
        <v>980000</v>
      </c>
    </row>
    <row r="49210" spans="1:6" x14ac:dyDescent="0.25">
      <c r="A49210" t="s">
        <v>317585</v>
      </c>
      <c r="B49210" t="s">
        <v>317586</v>
      </c>
      <c r="C49210" t="s">
        <v>228873</v>
      </c>
      <c r="E49210" s="1">
        <v>41651</v>
      </c>
    </row>
    <row r="49211" spans="1:6" x14ac:dyDescent="0.25">
      <c r="A49211" t="s">
        <v>317587</v>
      </c>
      <c r="B49211" t="s">
        <v>317588</v>
      </c>
      <c r="C49211" t="s">
        <v>228943</v>
      </c>
      <c r="E49211" t="s">
        <v>27718</v>
      </c>
      <c r="F49211">
        <v>1600000</v>
      </c>
    </row>
    <row r="49212" spans="1:6" x14ac:dyDescent="0.25">
      <c r="A49212" t="s">
        <v>317589</v>
      </c>
      <c r="B49212" t="s">
        <v>317590</v>
      </c>
      <c r="C49212" t="s">
        <v>228873</v>
      </c>
      <c r="D49212" t="s">
        <v>228977</v>
      </c>
      <c r="E49212" s="1">
        <v>40643</v>
      </c>
      <c r="F49212">
        <v>10000000</v>
      </c>
    </row>
    <row r="49213" spans="1:6" x14ac:dyDescent="0.25">
      <c r="A49213" t="s">
        <v>317591</v>
      </c>
      <c r="B49213" t="s">
        <v>317592</v>
      </c>
      <c r="C49213" t="s">
        <v>228873</v>
      </c>
      <c r="D49213" t="s">
        <v>229145</v>
      </c>
      <c r="E49213" s="1">
        <v>41132</v>
      </c>
      <c r="F49213">
        <v>1500000</v>
      </c>
    </row>
    <row r="49214" spans="1:6" x14ac:dyDescent="0.25">
      <c r="A49214" t="s">
        <v>317589</v>
      </c>
      <c r="B49214" t="s">
        <v>317593</v>
      </c>
      <c r="C49214" t="s">
        <v>228873</v>
      </c>
      <c r="E49214" t="s">
        <v>167155</v>
      </c>
      <c r="F49214">
        <v>1900000</v>
      </c>
    </row>
    <row r="49215" spans="1:6" x14ac:dyDescent="0.25">
      <c r="A49215" t="s">
        <v>317591</v>
      </c>
      <c r="B49215" t="s">
        <v>317594</v>
      </c>
      <c r="C49215" t="s">
        <v>228873</v>
      </c>
      <c r="D49215" t="s">
        <v>229206</v>
      </c>
      <c r="E49215" s="1">
        <v>41651</v>
      </c>
      <c r="F49215">
        <v>7500000</v>
      </c>
    </row>
    <row r="49216" spans="1:6" x14ac:dyDescent="0.25">
      <c r="A49216" t="s">
        <v>317595</v>
      </c>
      <c r="B49216" t="s">
        <v>317596</v>
      </c>
      <c r="C49216" t="s">
        <v>228889</v>
      </c>
      <c r="E49216" t="s">
        <v>54538</v>
      </c>
    </row>
    <row r="49217" spans="1:6" x14ac:dyDescent="0.25">
      <c r="A49217" t="s">
        <v>317597</v>
      </c>
      <c r="B49217" t="s">
        <v>317598</v>
      </c>
      <c r="C49217" t="s">
        <v>228889</v>
      </c>
      <c r="E49217" t="s">
        <v>32870</v>
      </c>
    </row>
    <row r="49218" spans="1:6" x14ac:dyDescent="0.25">
      <c r="A49218" t="s">
        <v>317599</v>
      </c>
      <c r="B49218" t="s">
        <v>317600</v>
      </c>
      <c r="C49218" t="s">
        <v>228873</v>
      </c>
      <c r="D49218" t="s">
        <v>228877</v>
      </c>
      <c r="E49218" t="s">
        <v>317601</v>
      </c>
      <c r="F49218">
        <v>7800000</v>
      </c>
    </row>
    <row r="49219" spans="1:6" x14ac:dyDescent="0.25">
      <c r="A49219" t="s">
        <v>317602</v>
      </c>
      <c r="B49219" t="s">
        <v>317603</v>
      </c>
      <c r="C49219" t="s">
        <v>228873</v>
      </c>
      <c r="D49219" t="s">
        <v>228977</v>
      </c>
      <c r="E49219" t="s">
        <v>317604</v>
      </c>
      <c r="F49219">
        <v>17800000</v>
      </c>
    </row>
    <row r="49220" spans="1:6" x14ac:dyDescent="0.25">
      <c r="A49220" t="s">
        <v>317605</v>
      </c>
      <c r="B49220" t="s">
        <v>317606</v>
      </c>
      <c r="C49220" t="s">
        <v>228873</v>
      </c>
      <c r="D49220" t="s">
        <v>228874</v>
      </c>
      <c r="E49220" t="s">
        <v>271495</v>
      </c>
      <c r="F49220">
        <v>3000000</v>
      </c>
    </row>
    <row r="49221" spans="1:6" x14ac:dyDescent="0.25">
      <c r="A49221" t="s">
        <v>317607</v>
      </c>
      <c r="B49221" t="s">
        <v>317608</v>
      </c>
      <c r="C49221" t="s">
        <v>228873</v>
      </c>
      <c r="E49221" t="s">
        <v>201515</v>
      </c>
      <c r="F49221">
        <v>3890000</v>
      </c>
    </row>
    <row r="49222" spans="1:6" x14ac:dyDescent="0.25">
      <c r="A49222" t="s">
        <v>317609</v>
      </c>
      <c r="B49222" t="s">
        <v>317610</v>
      </c>
      <c r="C49222" t="s">
        <v>228873</v>
      </c>
      <c r="D49222" t="s">
        <v>228874</v>
      </c>
      <c r="E49222" s="1">
        <v>41770</v>
      </c>
      <c r="F49222">
        <v>20000000</v>
      </c>
    </row>
    <row r="49223" spans="1:6" x14ac:dyDescent="0.25">
      <c r="A49223" t="s">
        <v>317611</v>
      </c>
      <c r="B49223" t="s">
        <v>317612</v>
      </c>
      <c r="C49223" t="s">
        <v>228873</v>
      </c>
      <c r="E49223" t="s">
        <v>10393</v>
      </c>
      <c r="F49223">
        <v>31018585</v>
      </c>
    </row>
    <row r="49224" spans="1:6" x14ac:dyDescent="0.25">
      <c r="A49224" t="s">
        <v>317613</v>
      </c>
      <c r="B49224" t="s">
        <v>317614</v>
      </c>
      <c r="C49224" t="s">
        <v>228873</v>
      </c>
      <c r="D49224" t="s">
        <v>229145</v>
      </c>
      <c r="E49224" t="s">
        <v>37725</v>
      </c>
      <c r="F49224">
        <v>30000000</v>
      </c>
    </row>
    <row r="49225" spans="1:6" x14ac:dyDescent="0.25">
      <c r="A49225" t="s">
        <v>317611</v>
      </c>
      <c r="B49225" t="s">
        <v>317615</v>
      </c>
      <c r="C49225" t="s">
        <v>228873</v>
      </c>
      <c r="E49225" t="s">
        <v>11681</v>
      </c>
      <c r="F49225">
        <v>18309546</v>
      </c>
    </row>
    <row r="49226" spans="1:6" x14ac:dyDescent="0.25">
      <c r="A49226" t="s">
        <v>317616</v>
      </c>
      <c r="B49226" t="s">
        <v>317617</v>
      </c>
      <c r="C49226" t="s">
        <v>228873</v>
      </c>
      <c r="D49226" t="s">
        <v>228874</v>
      </c>
      <c r="E49226" t="s">
        <v>232147</v>
      </c>
      <c r="F49226">
        <v>5000000</v>
      </c>
    </row>
    <row r="49227" spans="1:6" x14ac:dyDescent="0.25">
      <c r="A49227" t="s">
        <v>317618</v>
      </c>
      <c r="B49227" t="s">
        <v>317619</v>
      </c>
      <c r="C49227" t="s">
        <v>228873</v>
      </c>
      <c r="E49227" t="s">
        <v>8738</v>
      </c>
      <c r="F49227">
        <v>407685</v>
      </c>
    </row>
    <row r="49228" spans="1:6" x14ac:dyDescent="0.25">
      <c r="A49228" t="s">
        <v>317620</v>
      </c>
      <c r="B49228" t="s">
        <v>317621</v>
      </c>
      <c r="C49228" t="s">
        <v>228873</v>
      </c>
      <c r="E49228" s="1">
        <v>41008</v>
      </c>
      <c r="F49228">
        <v>761940</v>
      </c>
    </row>
    <row r="49229" spans="1:6" x14ac:dyDescent="0.25">
      <c r="A49229" t="s">
        <v>317622</v>
      </c>
      <c r="B49229" t="s">
        <v>317623</v>
      </c>
      <c r="C49229" t="s">
        <v>228873</v>
      </c>
      <c r="E49229" t="s">
        <v>5169</v>
      </c>
      <c r="F49229">
        <v>10000000</v>
      </c>
    </row>
    <row r="49230" spans="1:6" x14ac:dyDescent="0.25">
      <c r="A49230" t="s">
        <v>317624</v>
      </c>
      <c r="B49230" t="s">
        <v>317625</v>
      </c>
      <c r="C49230" t="s">
        <v>228880</v>
      </c>
      <c r="E49230" t="s">
        <v>39442</v>
      </c>
      <c r="F49230">
        <v>1000000</v>
      </c>
    </row>
    <row r="49231" spans="1:6" x14ac:dyDescent="0.25">
      <c r="A49231" t="s">
        <v>317626</v>
      </c>
      <c r="B49231" t="s">
        <v>317627</v>
      </c>
      <c r="C49231" t="s">
        <v>228873</v>
      </c>
      <c r="D49231" t="s">
        <v>228874</v>
      </c>
      <c r="E49231" s="1">
        <v>36901</v>
      </c>
      <c r="F49231">
        <v>12000000</v>
      </c>
    </row>
    <row r="49232" spans="1:6" x14ac:dyDescent="0.25">
      <c r="A49232" t="s">
        <v>317628</v>
      </c>
      <c r="B49232" t="s">
        <v>317629</v>
      </c>
      <c r="C49232" t="s">
        <v>228873</v>
      </c>
      <c r="D49232" t="s">
        <v>228977</v>
      </c>
      <c r="E49232" t="s">
        <v>146864</v>
      </c>
      <c r="F49232">
        <v>9300000</v>
      </c>
    </row>
    <row r="49233" spans="1:6" x14ac:dyDescent="0.25">
      <c r="A49233" t="s">
        <v>317630</v>
      </c>
      <c r="B49233" t="s">
        <v>317631</v>
      </c>
      <c r="C49233" t="s">
        <v>228880</v>
      </c>
      <c r="E49233" s="1">
        <v>40185</v>
      </c>
      <c r="F49233">
        <v>500000</v>
      </c>
    </row>
    <row r="49234" spans="1:6" x14ac:dyDescent="0.25">
      <c r="A49234" t="s">
        <v>317632</v>
      </c>
      <c r="B49234" t="s">
        <v>317633</v>
      </c>
      <c r="C49234" t="s">
        <v>228909</v>
      </c>
      <c r="E49234" t="s">
        <v>17375</v>
      </c>
      <c r="F49234">
        <v>996000</v>
      </c>
    </row>
    <row r="49235" spans="1:6" x14ac:dyDescent="0.25">
      <c r="A49235" t="s">
        <v>317634</v>
      </c>
      <c r="B49235" t="s">
        <v>317635</v>
      </c>
      <c r="C49235" t="s">
        <v>228873</v>
      </c>
      <c r="E49235" t="s">
        <v>110515</v>
      </c>
      <c r="F49235">
        <v>1075000</v>
      </c>
    </row>
    <row r="49236" spans="1:6" x14ac:dyDescent="0.25">
      <c r="A49236" t="s">
        <v>317636</v>
      </c>
      <c r="B49236" t="s">
        <v>317637</v>
      </c>
      <c r="C49236" t="s">
        <v>228880</v>
      </c>
      <c r="E49236" t="s">
        <v>6722</v>
      </c>
    </row>
    <row r="49237" spans="1:6" x14ac:dyDescent="0.25">
      <c r="A49237" t="s">
        <v>317638</v>
      </c>
      <c r="B49237" t="s">
        <v>317639</v>
      </c>
      <c r="C49237" t="s">
        <v>228889</v>
      </c>
      <c r="E49237" t="s">
        <v>36870</v>
      </c>
    </row>
    <row r="49238" spans="1:6" x14ac:dyDescent="0.25">
      <c r="A49238" t="s">
        <v>317640</v>
      </c>
      <c r="B49238" t="s">
        <v>317641</v>
      </c>
      <c r="C49238" t="s">
        <v>228873</v>
      </c>
      <c r="E49238" t="s">
        <v>45610</v>
      </c>
      <c r="F49238">
        <v>871062</v>
      </c>
    </row>
    <row r="49239" spans="1:6" x14ac:dyDescent="0.25">
      <c r="A49239" t="s">
        <v>317642</v>
      </c>
      <c r="B49239" t="s">
        <v>317643</v>
      </c>
      <c r="C49239" t="s">
        <v>228873</v>
      </c>
      <c r="E49239" t="s">
        <v>957</v>
      </c>
      <c r="F49239">
        <v>193420</v>
      </c>
    </row>
    <row r="49240" spans="1:6" x14ac:dyDescent="0.25">
      <c r="A49240" t="s">
        <v>317644</v>
      </c>
      <c r="B49240" t="s">
        <v>317645</v>
      </c>
      <c r="C49240" t="s">
        <v>228880</v>
      </c>
      <c r="E49240" s="1">
        <v>41406</v>
      </c>
      <c r="F49240">
        <v>149799</v>
      </c>
    </row>
    <row r="49241" spans="1:6" x14ac:dyDescent="0.25">
      <c r="A49241" t="s">
        <v>317646</v>
      </c>
      <c r="B49241" t="s">
        <v>317647</v>
      </c>
      <c r="C49241" t="s">
        <v>228873</v>
      </c>
      <c r="E49241" s="1">
        <v>41554</v>
      </c>
      <c r="F49241">
        <v>2572292</v>
      </c>
    </row>
    <row r="49242" spans="1:6" x14ac:dyDescent="0.25">
      <c r="A49242" t="s">
        <v>317648</v>
      </c>
      <c r="B49242" t="s">
        <v>317649</v>
      </c>
      <c r="C49242" t="s">
        <v>228873</v>
      </c>
      <c r="E49242" s="1">
        <v>41154</v>
      </c>
      <c r="F49242">
        <v>5986763</v>
      </c>
    </row>
    <row r="49243" spans="1:6" x14ac:dyDescent="0.25">
      <c r="A49243" t="s">
        <v>317646</v>
      </c>
      <c r="B49243" t="s">
        <v>317650</v>
      </c>
      <c r="C49243" t="s">
        <v>228873</v>
      </c>
      <c r="E49243" t="s">
        <v>5373</v>
      </c>
      <c r="F49243">
        <v>2571887</v>
      </c>
    </row>
    <row r="49244" spans="1:6" x14ac:dyDescent="0.25">
      <c r="A49244" t="s">
        <v>317648</v>
      </c>
      <c r="B49244" t="s">
        <v>317651</v>
      </c>
      <c r="C49244" t="s">
        <v>228927</v>
      </c>
      <c r="E49244" t="s">
        <v>39281</v>
      </c>
      <c r="F49244">
        <v>3000000</v>
      </c>
    </row>
    <row r="49245" spans="1:6" x14ac:dyDescent="0.25">
      <c r="A49245" t="s">
        <v>317652</v>
      </c>
      <c r="B49245" t="s">
        <v>317653</v>
      </c>
      <c r="C49245" t="s">
        <v>228873</v>
      </c>
      <c r="E49245" s="1">
        <v>38566</v>
      </c>
      <c r="F49245">
        <v>10000000</v>
      </c>
    </row>
    <row r="49246" spans="1:6" x14ac:dyDescent="0.25">
      <c r="A49246" t="s">
        <v>317654</v>
      </c>
      <c r="B49246" t="s">
        <v>317655</v>
      </c>
      <c r="C49246" t="s">
        <v>228873</v>
      </c>
      <c r="D49246" t="s">
        <v>228877</v>
      </c>
      <c r="E49246" t="s">
        <v>129484</v>
      </c>
      <c r="F49246">
        <v>5900000</v>
      </c>
    </row>
    <row r="49247" spans="1:6" x14ac:dyDescent="0.25">
      <c r="A49247" t="s">
        <v>317656</v>
      </c>
      <c r="B49247" t="s">
        <v>317657</v>
      </c>
      <c r="C49247" t="s">
        <v>228873</v>
      </c>
      <c r="D49247" t="s">
        <v>228874</v>
      </c>
      <c r="E49247" t="s">
        <v>29660</v>
      </c>
      <c r="F49247">
        <v>7200000</v>
      </c>
    </row>
    <row r="49248" spans="1:6" x14ac:dyDescent="0.25">
      <c r="A49248" t="s">
        <v>317658</v>
      </c>
      <c r="B49248" t="s">
        <v>317659</v>
      </c>
      <c r="C49248" t="s">
        <v>228873</v>
      </c>
      <c r="D49248" t="s">
        <v>228874</v>
      </c>
      <c r="E49248" s="1">
        <v>41889</v>
      </c>
      <c r="F49248">
        <v>3500000</v>
      </c>
    </row>
    <row r="49249" spans="1:6" x14ac:dyDescent="0.25">
      <c r="A49249" t="s">
        <v>317656</v>
      </c>
      <c r="B49249" t="s">
        <v>317660</v>
      </c>
      <c r="C49249" t="s">
        <v>228873</v>
      </c>
      <c r="E49249" s="1">
        <v>40484</v>
      </c>
    </row>
    <row r="49250" spans="1:6" x14ac:dyDescent="0.25">
      <c r="A49250" t="s">
        <v>317661</v>
      </c>
      <c r="B49250" t="s">
        <v>317662</v>
      </c>
      <c r="C49250" t="s">
        <v>228873</v>
      </c>
      <c r="D49250" t="s">
        <v>228877</v>
      </c>
      <c r="E49250" s="1">
        <v>38268</v>
      </c>
    </row>
    <row r="49251" spans="1:6" x14ac:dyDescent="0.25">
      <c r="A49251" t="s">
        <v>317663</v>
      </c>
      <c r="B49251" t="s">
        <v>317664</v>
      </c>
      <c r="C49251" t="s">
        <v>228873</v>
      </c>
      <c r="D49251" t="s">
        <v>228977</v>
      </c>
      <c r="E49251" t="s">
        <v>244089</v>
      </c>
      <c r="F49251">
        <v>24000000</v>
      </c>
    </row>
    <row r="49252" spans="1:6" x14ac:dyDescent="0.25">
      <c r="A49252" t="s">
        <v>317665</v>
      </c>
      <c r="B49252" t="s">
        <v>317666</v>
      </c>
      <c r="C49252" t="s">
        <v>228927</v>
      </c>
      <c r="E49252" s="1">
        <v>40604</v>
      </c>
      <c r="F49252">
        <v>1308252</v>
      </c>
    </row>
    <row r="49253" spans="1:6" x14ac:dyDescent="0.25">
      <c r="A49253" t="s">
        <v>317663</v>
      </c>
      <c r="B49253" t="s">
        <v>317667</v>
      </c>
      <c r="C49253" t="s">
        <v>228927</v>
      </c>
      <c r="E49253" t="s">
        <v>11226</v>
      </c>
      <c r="F49253">
        <v>3440857</v>
      </c>
    </row>
    <row r="49254" spans="1:6" x14ac:dyDescent="0.25">
      <c r="A49254" t="s">
        <v>317668</v>
      </c>
      <c r="B49254" t="s">
        <v>317669</v>
      </c>
      <c r="C49254" t="s">
        <v>228873</v>
      </c>
      <c r="D49254" t="s">
        <v>228877</v>
      </c>
      <c r="E49254" s="1">
        <v>39393</v>
      </c>
      <c r="F49254">
        <v>1650000</v>
      </c>
    </row>
    <row r="49255" spans="1:6" x14ac:dyDescent="0.25">
      <c r="A49255" t="s">
        <v>317670</v>
      </c>
      <c r="B49255" t="s">
        <v>317671</v>
      </c>
      <c r="C49255" t="s">
        <v>228880</v>
      </c>
      <c r="E49255" s="1">
        <v>41518</v>
      </c>
    </row>
    <row r="49256" spans="1:6" x14ac:dyDescent="0.25">
      <c r="A49256" t="s">
        <v>317672</v>
      </c>
      <c r="B49256" t="s">
        <v>317673</v>
      </c>
      <c r="C49256" t="s">
        <v>228880</v>
      </c>
      <c r="E49256" t="s">
        <v>18123</v>
      </c>
    </row>
    <row r="49257" spans="1:6" x14ac:dyDescent="0.25">
      <c r="A49257" t="s">
        <v>317670</v>
      </c>
      <c r="B49257" t="s">
        <v>317674</v>
      </c>
      <c r="C49257" t="s">
        <v>228880</v>
      </c>
      <c r="E49257" t="s">
        <v>38725</v>
      </c>
    </row>
    <row r="49258" spans="1:6" x14ac:dyDescent="0.25">
      <c r="A49258" t="s">
        <v>317675</v>
      </c>
      <c r="B49258" t="s">
        <v>317676</v>
      </c>
      <c r="C49258" t="s">
        <v>228880</v>
      </c>
      <c r="E49258" s="1">
        <v>41457</v>
      </c>
      <c r="F49258">
        <v>250000</v>
      </c>
    </row>
    <row r="49259" spans="1:6" x14ac:dyDescent="0.25">
      <c r="A49259" t="s">
        <v>317677</v>
      </c>
      <c r="B49259" t="s">
        <v>317678</v>
      </c>
      <c r="C49259" t="s">
        <v>228880</v>
      </c>
      <c r="E49259" s="1">
        <v>39456</v>
      </c>
    </row>
    <row r="49260" spans="1:6" x14ac:dyDescent="0.25">
      <c r="A49260" t="s">
        <v>317679</v>
      </c>
      <c r="B49260" t="s">
        <v>317680</v>
      </c>
      <c r="C49260" t="s">
        <v>228880</v>
      </c>
      <c r="E49260" t="s">
        <v>150610</v>
      </c>
      <c r="F49260">
        <v>2000000</v>
      </c>
    </row>
    <row r="49261" spans="1:6" x14ac:dyDescent="0.25">
      <c r="A49261" t="s">
        <v>317681</v>
      </c>
      <c r="B49261" t="s">
        <v>317682</v>
      </c>
      <c r="C49261" t="s">
        <v>228880</v>
      </c>
      <c r="E49261" s="1">
        <v>42340</v>
      </c>
      <c r="F49261">
        <v>750000</v>
      </c>
    </row>
    <row r="49262" spans="1:6" x14ac:dyDescent="0.25">
      <c r="A49262" t="s">
        <v>317683</v>
      </c>
      <c r="B49262" t="s">
        <v>317684</v>
      </c>
      <c r="C49262" t="s">
        <v>228943</v>
      </c>
      <c r="E49262" s="1">
        <v>42006</v>
      </c>
    </row>
    <row r="49263" spans="1:6" x14ac:dyDescent="0.25">
      <c r="A49263" t="s">
        <v>317685</v>
      </c>
      <c r="B49263" t="s">
        <v>317686</v>
      </c>
      <c r="C49263" t="s">
        <v>228880</v>
      </c>
      <c r="E49263" t="s">
        <v>27939</v>
      </c>
      <c r="F49263">
        <v>200000</v>
      </c>
    </row>
    <row r="49264" spans="1:6" x14ac:dyDescent="0.25">
      <c r="A49264" t="s">
        <v>317687</v>
      </c>
      <c r="B49264" t="s">
        <v>317688</v>
      </c>
      <c r="C49264" t="s">
        <v>229045</v>
      </c>
      <c r="E49264" s="1">
        <v>41645</v>
      </c>
      <c r="F49264">
        <v>129233</v>
      </c>
    </row>
    <row r="49265" spans="1:6" x14ac:dyDescent="0.25">
      <c r="A49265" t="s">
        <v>317689</v>
      </c>
      <c r="B49265" t="s">
        <v>317690</v>
      </c>
      <c r="C49265" t="s">
        <v>228880</v>
      </c>
      <c r="E49265" s="1">
        <v>41283</v>
      </c>
      <c r="F49265">
        <v>53102</v>
      </c>
    </row>
    <row r="49266" spans="1:6" x14ac:dyDescent="0.25">
      <c r="A49266" t="s">
        <v>317691</v>
      </c>
      <c r="B49266" t="s">
        <v>317692</v>
      </c>
      <c r="C49266" t="s">
        <v>228873</v>
      </c>
      <c r="E49266" t="s">
        <v>113627</v>
      </c>
      <c r="F49266">
        <v>5981405</v>
      </c>
    </row>
    <row r="49267" spans="1:6" x14ac:dyDescent="0.25">
      <c r="A49267" t="s">
        <v>317693</v>
      </c>
      <c r="B49267" t="s">
        <v>317694</v>
      </c>
      <c r="C49267" t="s">
        <v>228873</v>
      </c>
      <c r="D49267" t="s">
        <v>228977</v>
      </c>
      <c r="E49267" t="s">
        <v>236598</v>
      </c>
      <c r="F49267">
        <v>2000000</v>
      </c>
    </row>
    <row r="49268" spans="1:6" x14ac:dyDescent="0.25">
      <c r="A49268" t="s">
        <v>317695</v>
      </c>
      <c r="B49268" t="s">
        <v>317696</v>
      </c>
      <c r="C49268" t="s">
        <v>228873</v>
      </c>
      <c r="E49268" s="1">
        <v>38937</v>
      </c>
      <c r="F49268">
        <v>9000000</v>
      </c>
    </row>
    <row r="49269" spans="1:6" x14ac:dyDescent="0.25">
      <c r="A49269" t="s">
        <v>317697</v>
      </c>
      <c r="B49269" t="s">
        <v>317698</v>
      </c>
      <c r="C49269" t="s">
        <v>228873</v>
      </c>
      <c r="D49269" t="s">
        <v>228877</v>
      </c>
      <c r="E49269" t="s">
        <v>88249</v>
      </c>
      <c r="F49269">
        <v>6356500</v>
      </c>
    </row>
    <row r="49270" spans="1:6" x14ac:dyDescent="0.25">
      <c r="A49270" t="s">
        <v>317699</v>
      </c>
      <c r="B49270" t="s">
        <v>317700</v>
      </c>
      <c r="C49270" t="s">
        <v>228880</v>
      </c>
      <c r="E49270" s="1">
        <v>39816</v>
      </c>
      <c r="F49270">
        <v>30000</v>
      </c>
    </row>
    <row r="49271" spans="1:6" x14ac:dyDescent="0.25">
      <c r="A49271" t="s">
        <v>317701</v>
      </c>
      <c r="B49271" t="s">
        <v>317702</v>
      </c>
      <c r="C49271" t="s">
        <v>228919</v>
      </c>
      <c r="E49271" t="s">
        <v>82441</v>
      </c>
      <c r="F49271">
        <v>24000000</v>
      </c>
    </row>
    <row r="49272" spans="1:6" x14ac:dyDescent="0.25">
      <c r="A49272" t="s">
        <v>317703</v>
      </c>
      <c r="B49272" t="s">
        <v>317704</v>
      </c>
      <c r="C49272" t="s">
        <v>228880</v>
      </c>
      <c r="E49272" s="1">
        <v>39092</v>
      </c>
      <c r="F49272">
        <v>10000</v>
      </c>
    </row>
    <row r="49273" spans="1:6" x14ac:dyDescent="0.25">
      <c r="A49273" t="s">
        <v>317705</v>
      </c>
      <c r="B49273" t="s">
        <v>317706</v>
      </c>
      <c r="C49273" t="s">
        <v>228927</v>
      </c>
      <c r="E49273" t="s">
        <v>2333</v>
      </c>
      <c r="F49273">
        <v>640000</v>
      </c>
    </row>
    <row r="49274" spans="1:6" x14ac:dyDescent="0.25">
      <c r="A49274" t="s">
        <v>317707</v>
      </c>
      <c r="B49274" t="s">
        <v>317708</v>
      </c>
      <c r="C49274" t="s">
        <v>228873</v>
      </c>
      <c r="D49274" t="s">
        <v>228877</v>
      </c>
      <c r="E49274" t="s">
        <v>50563</v>
      </c>
      <c r="F49274">
        <v>8600000</v>
      </c>
    </row>
    <row r="49275" spans="1:6" x14ac:dyDescent="0.25">
      <c r="A49275" t="s">
        <v>317709</v>
      </c>
      <c r="B49275" t="s">
        <v>317710</v>
      </c>
      <c r="C49275" t="s">
        <v>228873</v>
      </c>
      <c r="D49275" t="s">
        <v>228874</v>
      </c>
      <c r="E49275" t="s">
        <v>120485</v>
      </c>
      <c r="F49275">
        <v>21000000</v>
      </c>
    </row>
    <row r="49276" spans="1:6" x14ac:dyDescent="0.25">
      <c r="A49276" t="s">
        <v>317711</v>
      </c>
      <c r="B49276" t="s">
        <v>317712</v>
      </c>
      <c r="C49276" t="s">
        <v>228943</v>
      </c>
      <c r="E49276" s="1">
        <v>41641</v>
      </c>
      <c r="F49276">
        <v>575964</v>
      </c>
    </row>
    <row r="49277" spans="1:6" x14ac:dyDescent="0.25">
      <c r="A49277" t="s">
        <v>317713</v>
      </c>
      <c r="B49277" t="s">
        <v>317714</v>
      </c>
      <c r="C49277" t="s">
        <v>228943</v>
      </c>
      <c r="E49277" s="1">
        <v>41276</v>
      </c>
      <c r="F49277">
        <v>394809</v>
      </c>
    </row>
    <row r="49278" spans="1:6" x14ac:dyDescent="0.25">
      <c r="A49278" t="s">
        <v>317715</v>
      </c>
      <c r="B49278" t="s">
        <v>317716</v>
      </c>
      <c r="C49278" t="s">
        <v>228873</v>
      </c>
      <c r="E49278" s="1">
        <v>40220</v>
      </c>
      <c r="F49278">
        <v>475000</v>
      </c>
    </row>
    <row r="49279" spans="1:6" x14ac:dyDescent="0.25">
      <c r="A49279" t="s">
        <v>317717</v>
      </c>
      <c r="B49279" t="s">
        <v>317718</v>
      </c>
      <c r="C49279" t="s">
        <v>228873</v>
      </c>
      <c r="D49279" t="s">
        <v>228877</v>
      </c>
      <c r="E49279" t="s">
        <v>58348</v>
      </c>
      <c r="F49279">
        <v>4300000</v>
      </c>
    </row>
    <row r="49280" spans="1:6" x14ac:dyDescent="0.25">
      <c r="A49280" t="s">
        <v>317719</v>
      </c>
      <c r="B49280" t="s">
        <v>317720</v>
      </c>
      <c r="C49280" t="s">
        <v>228919</v>
      </c>
      <c r="E49280" s="1">
        <v>41642</v>
      </c>
      <c r="F49280">
        <v>692000000</v>
      </c>
    </row>
    <row r="49281" spans="1:6" x14ac:dyDescent="0.25">
      <c r="A49281" t="s">
        <v>317721</v>
      </c>
      <c r="B49281" t="s">
        <v>317722</v>
      </c>
      <c r="C49281" t="s">
        <v>228873</v>
      </c>
      <c r="E49281" s="1">
        <v>37176</v>
      </c>
      <c r="F49281">
        <v>14000000</v>
      </c>
    </row>
    <row r="49282" spans="1:6" x14ac:dyDescent="0.25">
      <c r="A49282" t="s">
        <v>317723</v>
      </c>
      <c r="B49282" t="s">
        <v>317724</v>
      </c>
      <c r="C49282" t="s">
        <v>228873</v>
      </c>
      <c r="D49282" t="s">
        <v>228874</v>
      </c>
      <c r="E49282" t="s">
        <v>46619</v>
      </c>
      <c r="F49282">
        <v>8100000</v>
      </c>
    </row>
    <row r="49283" spans="1:6" x14ac:dyDescent="0.25">
      <c r="A49283" t="s">
        <v>317725</v>
      </c>
      <c r="B49283" t="s">
        <v>317726</v>
      </c>
      <c r="C49283" t="s">
        <v>228873</v>
      </c>
      <c r="E49283" s="1">
        <v>41097</v>
      </c>
      <c r="F49283">
        <v>750000</v>
      </c>
    </row>
    <row r="49284" spans="1:6" x14ac:dyDescent="0.25">
      <c r="A49284" t="s">
        <v>317727</v>
      </c>
      <c r="B49284" t="s">
        <v>317728</v>
      </c>
      <c r="C49284" t="s">
        <v>228873</v>
      </c>
      <c r="E49284" s="1">
        <v>40299</v>
      </c>
      <c r="F49284">
        <v>200000</v>
      </c>
    </row>
    <row r="49285" spans="1:6" x14ac:dyDescent="0.25">
      <c r="A49285" t="s">
        <v>317729</v>
      </c>
      <c r="B49285" t="s">
        <v>317730</v>
      </c>
      <c r="C49285" t="s">
        <v>228880</v>
      </c>
      <c r="E49285" s="1">
        <v>40552</v>
      </c>
      <c r="F49285">
        <v>25000</v>
      </c>
    </row>
    <row r="49286" spans="1:6" x14ac:dyDescent="0.25">
      <c r="A49286" t="s">
        <v>317731</v>
      </c>
      <c r="B49286" t="s">
        <v>317732</v>
      </c>
      <c r="C49286" t="s">
        <v>228880</v>
      </c>
      <c r="E49286" t="s">
        <v>33536</v>
      </c>
      <c r="F49286">
        <v>2000000</v>
      </c>
    </row>
    <row r="49287" spans="1:6" x14ac:dyDescent="0.25">
      <c r="A49287" t="s">
        <v>317733</v>
      </c>
      <c r="B49287" t="s">
        <v>317734</v>
      </c>
      <c r="C49287" t="s">
        <v>228873</v>
      </c>
      <c r="D49287" t="s">
        <v>228877</v>
      </c>
      <c r="E49287" s="1">
        <v>38635</v>
      </c>
      <c r="F49287">
        <v>1220000</v>
      </c>
    </row>
    <row r="49288" spans="1:6" x14ac:dyDescent="0.25">
      <c r="A49288" t="s">
        <v>317735</v>
      </c>
      <c r="B49288" t="s">
        <v>317736</v>
      </c>
      <c r="C49288" t="s">
        <v>228873</v>
      </c>
      <c r="E49288" s="1">
        <v>40093</v>
      </c>
    </row>
    <row r="49289" spans="1:6" x14ac:dyDescent="0.25">
      <c r="A49289" t="s">
        <v>317737</v>
      </c>
      <c r="B49289" t="s">
        <v>317738</v>
      </c>
      <c r="C49289" t="s">
        <v>228880</v>
      </c>
      <c r="E49289" s="1">
        <v>41279</v>
      </c>
      <c r="F49289">
        <v>2640000</v>
      </c>
    </row>
    <row r="49290" spans="1:6" x14ac:dyDescent="0.25">
      <c r="A49290" t="s">
        <v>317739</v>
      </c>
      <c r="B49290" t="s">
        <v>317740</v>
      </c>
      <c r="C49290" t="s">
        <v>228880</v>
      </c>
      <c r="E49290" s="1">
        <v>41651</v>
      </c>
    </row>
    <row r="49291" spans="1:6" x14ac:dyDescent="0.25">
      <c r="A49291" t="s">
        <v>317741</v>
      </c>
      <c r="B49291" t="s">
        <v>317742</v>
      </c>
      <c r="C49291" t="s">
        <v>229045</v>
      </c>
      <c r="E49291" s="1">
        <v>41282</v>
      </c>
      <c r="F49291">
        <v>87719</v>
      </c>
    </row>
    <row r="49292" spans="1:6" x14ac:dyDescent="0.25">
      <c r="A49292" t="s">
        <v>317743</v>
      </c>
      <c r="B49292" t="s">
        <v>317744</v>
      </c>
      <c r="C49292" t="s">
        <v>228880</v>
      </c>
      <c r="E49292" s="1">
        <v>41283</v>
      </c>
      <c r="F49292">
        <v>41958</v>
      </c>
    </row>
    <row r="49293" spans="1:6" x14ac:dyDescent="0.25">
      <c r="A49293" t="s">
        <v>317741</v>
      </c>
      <c r="B49293" t="s">
        <v>317745</v>
      </c>
      <c r="C49293" t="s">
        <v>228916</v>
      </c>
      <c r="E49293" s="1">
        <v>41644</v>
      </c>
      <c r="F49293">
        <v>89686</v>
      </c>
    </row>
    <row r="49294" spans="1:6" x14ac:dyDescent="0.25">
      <c r="A49294" t="s">
        <v>317743</v>
      </c>
      <c r="B49294" t="s">
        <v>317746</v>
      </c>
      <c r="C49294" t="s">
        <v>228880</v>
      </c>
      <c r="E49294" s="1">
        <v>42008</v>
      </c>
    </row>
    <row r="49295" spans="1:6" x14ac:dyDescent="0.25">
      <c r="A49295" t="s">
        <v>317741</v>
      </c>
      <c r="B49295" t="s">
        <v>317747</v>
      </c>
      <c r="C49295" t="s">
        <v>228873</v>
      </c>
      <c r="E49295" s="1">
        <v>41641</v>
      </c>
      <c r="F49295">
        <v>125752</v>
      </c>
    </row>
    <row r="49296" spans="1:6" x14ac:dyDescent="0.25">
      <c r="A49296" t="s">
        <v>317743</v>
      </c>
      <c r="B49296" t="s">
        <v>317748</v>
      </c>
      <c r="C49296" t="s">
        <v>228916</v>
      </c>
      <c r="E49296" s="1">
        <v>41645</v>
      </c>
      <c r="F49296">
        <v>44648</v>
      </c>
    </row>
    <row r="49297" spans="1:6" x14ac:dyDescent="0.25">
      <c r="A49297" t="s">
        <v>317741</v>
      </c>
      <c r="B49297" t="s">
        <v>317749</v>
      </c>
      <c r="C49297" t="s">
        <v>228916</v>
      </c>
      <c r="E49297" s="1">
        <v>42007</v>
      </c>
      <c r="F49297">
        <v>969452</v>
      </c>
    </row>
    <row r="49298" spans="1:6" x14ac:dyDescent="0.25">
      <c r="A49298" t="s">
        <v>317750</v>
      </c>
      <c r="B49298" t="s">
        <v>317751</v>
      </c>
      <c r="C49298" t="s">
        <v>228880</v>
      </c>
      <c r="E49298" s="1">
        <v>40911</v>
      </c>
      <c r="F49298">
        <v>15000</v>
      </c>
    </row>
    <row r="49299" spans="1:6" x14ac:dyDescent="0.25">
      <c r="A49299" t="s">
        <v>317752</v>
      </c>
      <c r="B49299" t="s">
        <v>317753</v>
      </c>
      <c r="C49299" t="s">
        <v>228889</v>
      </c>
      <c r="E49299" s="1">
        <v>41004</v>
      </c>
    </row>
    <row r="49300" spans="1:6" x14ac:dyDescent="0.25">
      <c r="A49300" t="s">
        <v>317754</v>
      </c>
      <c r="B49300" t="s">
        <v>317755</v>
      </c>
      <c r="C49300" t="s">
        <v>228880</v>
      </c>
      <c r="E49300" t="s">
        <v>21653</v>
      </c>
      <c r="F49300">
        <v>20000</v>
      </c>
    </row>
    <row r="49301" spans="1:6" x14ac:dyDescent="0.25">
      <c r="A49301" t="s">
        <v>317756</v>
      </c>
      <c r="B49301" t="s">
        <v>317757</v>
      </c>
      <c r="C49301" t="s">
        <v>228880</v>
      </c>
      <c r="E49301" s="1">
        <v>41650</v>
      </c>
    </row>
    <row r="49302" spans="1:6" x14ac:dyDescent="0.25">
      <c r="A49302" t="s">
        <v>317758</v>
      </c>
      <c r="B49302" t="s">
        <v>317759</v>
      </c>
      <c r="C49302" t="s">
        <v>228873</v>
      </c>
      <c r="D49302" t="s">
        <v>228877</v>
      </c>
      <c r="E49302" t="s">
        <v>7219</v>
      </c>
      <c r="F49302">
        <v>2400000</v>
      </c>
    </row>
    <row r="49303" spans="1:6" x14ac:dyDescent="0.25">
      <c r="A49303" t="s">
        <v>317760</v>
      </c>
      <c r="B49303" t="s">
        <v>317761</v>
      </c>
      <c r="C49303" t="s">
        <v>228873</v>
      </c>
      <c r="D49303" t="s">
        <v>228874</v>
      </c>
      <c r="E49303" s="1">
        <v>38202</v>
      </c>
      <c r="F49303">
        <v>6700000</v>
      </c>
    </row>
    <row r="49304" spans="1:6" x14ac:dyDescent="0.25">
      <c r="A49304" t="s">
        <v>317758</v>
      </c>
      <c r="B49304" t="s">
        <v>317762</v>
      </c>
      <c r="C49304" t="s">
        <v>228873</v>
      </c>
      <c r="E49304" s="1">
        <v>40241</v>
      </c>
    </row>
    <row r="49305" spans="1:6" x14ac:dyDescent="0.25">
      <c r="A49305" t="s">
        <v>317760</v>
      </c>
      <c r="B49305" t="s">
        <v>317763</v>
      </c>
      <c r="C49305" t="s">
        <v>228873</v>
      </c>
      <c r="E49305" s="1">
        <v>37871</v>
      </c>
      <c r="F49305">
        <v>1000000</v>
      </c>
    </row>
    <row r="49306" spans="1:6" x14ac:dyDescent="0.25">
      <c r="A49306" t="s">
        <v>317764</v>
      </c>
      <c r="B49306" t="s">
        <v>317765</v>
      </c>
      <c r="C49306" t="s">
        <v>228873</v>
      </c>
      <c r="D49306" t="s">
        <v>228977</v>
      </c>
      <c r="E49306" s="1">
        <v>38361</v>
      </c>
      <c r="F49306">
        <v>12100000</v>
      </c>
    </row>
    <row r="49307" spans="1:6" x14ac:dyDescent="0.25">
      <c r="A49307" t="s">
        <v>317766</v>
      </c>
      <c r="B49307" t="s">
        <v>317767</v>
      </c>
      <c r="C49307" t="s">
        <v>228873</v>
      </c>
      <c r="E49307" t="s">
        <v>38915</v>
      </c>
      <c r="F49307">
        <v>6000000</v>
      </c>
    </row>
    <row r="49308" spans="1:6" x14ac:dyDescent="0.25">
      <c r="A49308" t="s">
        <v>317764</v>
      </c>
      <c r="B49308" t="s">
        <v>317768</v>
      </c>
      <c r="C49308" t="s">
        <v>228873</v>
      </c>
      <c r="E49308" s="1">
        <v>40941</v>
      </c>
      <c r="F49308">
        <v>6000000</v>
      </c>
    </row>
    <row r="49309" spans="1:6" x14ac:dyDescent="0.25">
      <c r="A49309" t="s">
        <v>317769</v>
      </c>
      <c r="B49309" t="s">
        <v>317770</v>
      </c>
      <c r="C49309" t="s">
        <v>228873</v>
      </c>
      <c r="E49309" t="s">
        <v>17670</v>
      </c>
      <c r="F49309">
        <v>300000</v>
      </c>
    </row>
    <row r="49310" spans="1:6" x14ac:dyDescent="0.25">
      <c r="A49310" t="s">
        <v>317771</v>
      </c>
      <c r="B49310" t="s">
        <v>317772</v>
      </c>
      <c r="C49310" t="s">
        <v>228880</v>
      </c>
      <c r="E49310" t="s">
        <v>5247</v>
      </c>
      <c r="F49310">
        <v>266666</v>
      </c>
    </row>
    <row r="49311" spans="1:6" x14ac:dyDescent="0.25">
      <c r="A49311" t="s">
        <v>317773</v>
      </c>
      <c r="B49311" t="s">
        <v>317774</v>
      </c>
      <c r="C49311" t="s">
        <v>228880</v>
      </c>
      <c r="E49311" t="s">
        <v>27444</v>
      </c>
    </row>
    <row r="49312" spans="1:6" x14ac:dyDescent="0.25">
      <c r="A49312" t="s">
        <v>317775</v>
      </c>
      <c r="B49312" t="s">
        <v>317776</v>
      </c>
      <c r="C49312" t="s">
        <v>228927</v>
      </c>
      <c r="E49312" t="s">
        <v>38253</v>
      </c>
      <c r="F49312">
        <v>15289893</v>
      </c>
    </row>
    <row r="49313" spans="1:6" x14ac:dyDescent="0.25">
      <c r="A49313" t="s">
        <v>317777</v>
      </c>
      <c r="B49313" t="s">
        <v>317778</v>
      </c>
      <c r="C49313" t="s">
        <v>229239</v>
      </c>
      <c r="E49313" s="1">
        <v>41283</v>
      </c>
      <c r="F49313">
        <v>60000000</v>
      </c>
    </row>
    <row r="49314" spans="1:6" x14ac:dyDescent="0.25">
      <c r="A49314" t="s">
        <v>317779</v>
      </c>
      <c r="B49314" t="s">
        <v>317780</v>
      </c>
      <c r="C49314" t="s">
        <v>228873</v>
      </c>
      <c r="E49314" s="1">
        <v>42190</v>
      </c>
    </row>
    <row r="49315" spans="1:6" x14ac:dyDescent="0.25">
      <c r="A49315" t="s">
        <v>317781</v>
      </c>
      <c r="B49315" t="s">
        <v>317782</v>
      </c>
      <c r="C49315" t="s">
        <v>228873</v>
      </c>
      <c r="E49315" s="1">
        <v>42166</v>
      </c>
      <c r="F49315">
        <v>9199258</v>
      </c>
    </row>
    <row r="49316" spans="1:6" x14ac:dyDescent="0.25">
      <c r="A49316" t="s">
        <v>317779</v>
      </c>
      <c r="B49316" t="s">
        <v>317783</v>
      </c>
      <c r="C49316" t="s">
        <v>228873</v>
      </c>
      <c r="E49316" t="s">
        <v>39281</v>
      </c>
      <c r="F49316">
        <v>3000000</v>
      </c>
    </row>
    <row r="49317" spans="1:6" x14ac:dyDescent="0.25">
      <c r="A49317" t="s">
        <v>317781</v>
      </c>
      <c r="B49317" t="s">
        <v>317784</v>
      </c>
      <c r="C49317" t="s">
        <v>228880</v>
      </c>
      <c r="E49317" t="s">
        <v>18953</v>
      </c>
      <c r="F49317">
        <v>1000000</v>
      </c>
    </row>
    <row r="49318" spans="1:6" x14ac:dyDescent="0.25">
      <c r="A49318" t="s">
        <v>317785</v>
      </c>
      <c r="B49318" t="s">
        <v>317786</v>
      </c>
      <c r="C49318" t="s">
        <v>228873</v>
      </c>
      <c r="D49318" t="s">
        <v>228874</v>
      </c>
      <c r="E49318" s="1">
        <v>39995</v>
      </c>
      <c r="F49318">
        <v>21400000</v>
      </c>
    </row>
    <row r="49319" spans="1:6" x14ac:dyDescent="0.25">
      <c r="A49319" t="s">
        <v>317787</v>
      </c>
      <c r="B49319" t="s">
        <v>317788</v>
      </c>
      <c r="C49319" t="s">
        <v>228873</v>
      </c>
      <c r="D49319" t="s">
        <v>228877</v>
      </c>
      <c r="E49319" t="s">
        <v>131649</v>
      </c>
      <c r="F49319">
        <v>16000000</v>
      </c>
    </row>
    <row r="49320" spans="1:6" x14ac:dyDescent="0.25">
      <c r="A49320" t="s">
        <v>317789</v>
      </c>
      <c r="B49320" t="s">
        <v>317790</v>
      </c>
      <c r="C49320" t="s">
        <v>228889</v>
      </c>
      <c r="E49320" s="1">
        <v>41283</v>
      </c>
    </row>
    <row r="49321" spans="1:6" x14ac:dyDescent="0.25">
      <c r="A49321" t="s">
        <v>317791</v>
      </c>
      <c r="B49321" t="s">
        <v>317792</v>
      </c>
      <c r="C49321" t="s">
        <v>228873</v>
      </c>
      <c r="D49321" t="s">
        <v>228977</v>
      </c>
      <c r="E49321" t="s">
        <v>276707</v>
      </c>
      <c r="F49321">
        <v>12000000</v>
      </c>
    </row>
    <row r="49322" spans="1:6" x14ac:dyDescent="0.25">
      <c r="A49322" t="s">
        <v>317793</v>
      </c>
      <c r="B49322" t="s">
        <v>317794</v>
      </c>
      <c r="C49322" t="s">
        <v>228889</v>
      </c>
      <c r="E49322" t="s">
        <v>136782</v>
      </c>
    </row>
    <row r="49323" spans="1:6" x14ac:dyDescent="0.25">
      <c r="A49323" t="s">
        <v>317795</v>
      </c>
      <c r="B49323" t="s">
        <v>317796</v>
      </c>
      <c r="C49323" t="s">
        <v>228873</v>
      </c>
      <c r="E49323" s="1">
        <v>41863</v>
      </c>
      <c r="F49323">
        <v>325000</v>
      </c>
    </row>
    <row r="49324" spans="1:6" x14ac:dyDescent="0.25">
      <c r="A49324" t="s">
        <v>317797</v>
      </c>
      <c r="B49324" t="s">
        <v>317798</v>
      </c>
      <c r="C49324" t="s">
        <v>228873</v>
      </c>
      <c r="D49324" t="s">
        <v>228874</v>
      </c>
      <c r="E49324" s="1">
        <v>38965</v>
      </c>
      <c r="F49324">
        <v>1230000</v>
      </c>
    </row>
    <row r="49325" spans="1:6" x14ac:dyDescent="0.25">
      <c r="A49325" t="s">
        <v>317799</v>
      </c>
      <c r="B49325" t="s">
        <v>317800</v>
      </c>
      <c r="C49325" t="s">
        <v>228873</v>
      </c>
      <c r="E49325" t="s">
        <v>317801</v>
      </c>
      <c r="F49325">
        <v>20000000</v>
      </c>
    </row>
    <row r="49326" spans="1:6" x14ac:dyDescent="0.25">
      <c r="A49326" t="s">
        <v>317802</v>
      </c>
      <c r="B49326" t="s">
        <v>317803</v>
      </c>
      <c r="C49326" t="s">
        <v>228873</v>
      </c>
      <c r="D49326" t="s">
        <v>228877</v>
      </c>
      <c r="E49326" t="s">
        <v>91950</v>
      </c>
      <c r="F49326">
        <v>15000</v>
      </c>
    </row>
    <row r="49327" spans="1:6" x14ac:dyDescent="0.25">
      <c r="A49327" t="s">
        <v>317804</v>
      </c>
      <c r="B49327" t="s">
        <v>317805</v>
      </c>
      <c r="C49327" t="s">
        <v>228873</v>
      </c>
      <c r="E49327" t="s">
        <v>261129</v>
      </c>
      <c r="F49327">
        <v>20000000</v>
      </c>
    </row>
    <row r="49328" spans="1:6" x14ac:dyDescent="0.25">
      <c r="A49328" t="s">
        <v>317806</v>
      </c>
      <c r="B49328" t="s">
        <v>317807</v>
      </c>
      <c r="C49328" t="s">
        <v>228873</v>
      </c>
      <c r="D49328" t="s">
        <v>228977</v>
      </c>
      <c r="E49328" s="1">
        <v>38139</v>
      </c>
      <c r="F49328">
        <v>8010000</v>
      </c>
    </row>
    <row r="49329" spans="1:6" x14ac:dyDescent="0.25">
      <c r="A49329" t="s">
        <v>317808</v>
      </c>
      <c r="B49329" t="s">
        <v>317809</v>
      </c>
      <c r="C49329" t="s">
        <v>228927</v>
      </c>
      <c r="E49329" s="1">
        <v>40763</v>
      </c>
      <c r="F49329">
        <v>750000</v>
      </c>
    </row>
    <row r="49330" spans="1:6" x14ac:dyDescent="0.25">
      <c r="A49330" t="s">
        <v>317806</v>
      </c>
      <c r="B49330" t="s">
        <v>317810</v>
      </c>
      <c r="C49330" t="s">
        <v>228873</v>
      </c>
      <c r="E49330" t="s">
        <v>317811</v>
      </c>
      <c r="F49330">
        <v>3100048</v>
      </c>
    </row>
    <row r="49331" spans="1:6" x14ac:dyDescent="0.25">
      <c r="A49331" t="s">
        <v>317808</v>
      </c>
      <c r="B49331" t="s">
        <v>317812</v>
      </c>
      <c r="C49331" t="s">
        <v>228873</v>
      </c>
      <c r="E49331" s="1">
        <v>40158</v>
      </c>
      <c r="F49331">
        <v>1500000</v>
      </c>
    </row>
    <row r="49332" spans="1:6" x14ac:dyDescent="0.25">
      <c r="A49332" t="s">
        <v>317806</v>
      </c>
      <c r="B49332" t="s">
        <v>317813</v>
      </c>
      <c r="C49332" t="s">
        <v>228873</v>
      </c>
      <c r="E49332" t="s">
        <v>86934</v>
      </c>
      <c r="F49332">
        <v>4478167</v>
      </c>
    </row>
    <row r="49333" spans="1:6" x14ac:dyDescent="0.25">
      <c r="A49333" t="s">
        <v>317808</v>
      </c>
      <c r="B49333" t="s">
        <v>317814</v>
      </c>
      <c r="C49333" t="s">
        <v>228873</v>
      </c>
      <c r="E49333" t="s">
        <v>250749</v>
      </c>
    </row>
    <row r="49334" spans="1:6" x14ac:dyDescent="0.25">
      <c r="A49334" t="s">
        <v>317806</v>
      </c>
      <c r="B49334" t="s">
        <v>317815</v>
      </c>
      <c r="C49334" t="s">
        <v>228927</v>
      </c>
      <c r="E49334" s="1">
        <v>41220</v>
      </c>
      <c r="F49334">
        <v>600000</v>
      </c>
    </row>
    <row r="49335" spans="1:6" x14ac:dyDescent="0.25">
      <c r="A49335" t="s">
        <v>317808</v>
      </c>
      <c r="B49335" t="s">
        <v>317816</v>
      </c>
      <c r="C49335" t="s">
        <v>228873</v>
      </c>
      <c r="E49335" s="1">
        <v>39145</v>
      </c>
      <c r="F49335">
        <v>2700000</v>
      </c>
    </row>
    <row r="49336" spans="1:6" x14ac:dyDescent="0.25">
      <c r="A49336" t="s">
        <v>317806</v>
      </c>
      <c r="B49336" t="s">
        <v>317817</v>
      </c>
      <c r="C49336" t="s">
        <v>228873</v>
      </c>
      <c r="D49336" t="s">
        <v>229206</v>
      </c>
      <c r="E49336" t="s">
        <v>30213</v>
      </c>
      <c r="F49336">
        <v>7655639</v>
      </c>
    </row>
    <row r="49337" spans="1:6" x14ac:dyDescent="0.25">
      <c r="A49337" t="s">
        <v>317808</v>
      </c>
      <c r="B49337" t="s">
        <v>317818</v>
      </c>
      <c r="C49337" t="s">
        <v>228873</v>
      </c>
      <c r="E49337" s="1">
        <v>37895</v>
      </c>
      <c r="F49337">
        <v>6000000</v>
      </c>
    </row>
    <row r="49338" spans="1:6" x14ac:dyDescent="0.25">
      <c r="A49338" t="s">
        <v>317806</v>
      </c>
      <c r="B49338" t="s">
        <v>317819</v>
      </c>
      <c r="C49338" t="s">
        <v>228873</v>
      </c>
      <c r="E49338" s="1">
        <v>40243</v>
      </c>
      <c r="F49338">
        <v>1900000</v>
      </c>
    </row>
    <row r="49339" spans="1:6" x14ac:dyDescent="0.25">
      <c r="A49339" t="s">
        <v>317808</v>
      </c>
      <c r="B49339" t="s">
        <v>317820</v>
      </c>
      <c r="C49339" t="s">
        <v>228873</v>
      </c>
      <c r="E49339" s="1">
        <v>37562</v>
      </c>
      <c r="F49339">
        <v>10000000</v>
      </c>
    </row>
    <row r="49340" spans="1:6" x14ac:dyDescent="0.25">
      <c r="A49340" t="s">
        <v>317806</v>
      </c>
      <c r="B49340" t="s">
        <v>317821</v>
      </c>
      <c r="C49340" t="s">
        <v>228873</v>
      </c>
      <c r="E49340" t="s">
        <v>233578</v>
      </c>
      <c r="F49340">
        <v>15000000</v>
      </c>
    </row>
    <row r="49341" spans="1:6" x14ac:dyDescent="0.25">
      <c r="A49341" t="s">
        <v>317822</v>
      </c>
      <c r="B49341" t="s">
        <v>317823</v>
      </c>
      <c r="C49341" t="s">
        <v>228873</v>
      </c>
      <c r="E49341" s="1">
        <v>39449</v>
      </c>
      <c r="F49341">
        <v>2400000</v>
      </c>
    </row>
    <row r="49342" spans="1:6" x14ac:dyDescent="0.25">
      <c r="A49342" t="s">
        <v>317824</v>
      </c>
      <c r="B49342" t="s">
        <v>317825</v>
      </c>
      <c r="C49342" t="s">
        <v>228873</v>
      </c>
      <c r="E49342" s="1">
        <v>39083</v>
      </c>
      <c r="F49342">
        <v>1200000</v>
      </c>
    </row>
    <row r="49343" spans="1:6" x14ac:dyDescent="0.25">
      <c r="A49343" t="s">
        <v>317822</v>
      </c>
      <c r="B49343" t="s">
        <v>317826</v>
      </c>
      <c r="C49343" t="s">
        <v>228927</v>
      </c>
      <c r="E49343" t="s">
        <v>24595</v>
      </c>
      <c r="F49343">
        <v>3600000</v>
      </c>
    </row>
    <row r="49344" spans="1:6" x14ac:dyDescent="0.25">
      <c r="A49344" t="s">
        <v>317827</v>
      </c>
      <c r="B49344" t="s">
        <v>317828</v>
      </c>
      <c r="C49344" t="s">
        <v>228873</v>
      </c>
      <c r="E49344" s="1">
        <v>41008</v>
      </c>
      <c r="F49344">
        <v>6201511</v>
      </c>
    </row>
    <row r="49345" spans="1:6" x14ac:dyDescent="0.25">
      <c r="A49345" t="s">
        <v>317829</v>
      </c>
      <c r="B49345" t="s">
        <v>317830</v>
      </c>
      <c r="C49345" t="s">
        <v>228873</v>
      </c>
      <c r="E49345" s="1">
        <v>41156</v>
      </c>
      <c r="F49345">
        <v>2250000</v>
      </c>
    </row>
    <row r="49346" spans="1:6" x14ac:dyDescent="0.25">
      <c r="A49346" t="s">
        <v>317827</v>
      </c>
      <c r="B49346" t="s">
        <v>317831</v>
      </c>
      <c r="C49346" t="s">
        <v>228873</v>
      </c>
      <c r="E49346" t="s">
        <v>25818</v>
      </c>
      <c r="F49346">
        <v>3337222</v>
      </c>
    </row>
    <row r="49347" spans="1:6" x14ac:dyDescent="0.25">
      <c r="A49347" t="s">
        <v>317829</v>
      </c>
      <c r="B49347" t="s">
        <v>317832</v>
      </c>
      <c r="C49347" t="s">
        <v>228873</v>
      </c>
      <c r="E49347" t="s">
        <v>203274</v>
      </c>
      <c r="F49347">
        <v>116910054</v>
      </c>
    </row>
    <row r="49348" spans="1:6" x14ac:dyDescent="0.25">
      <c r="A49348" t="s">
        <v>317827</v>
      </c>
      <c r="B49348" t="s">
        <v>317833</v>
      </c>
      <c r="C49348" t="s">
        <v>228873</v>
      </c>
      <c r="D49348" t="s">
        <v>228977</v>
      </c>
      <c r="E49348" t="s">
        <v>240939</v>
      </c>
      <c r="F49348">
        <v>14600000</v>
      </c>
    </row>
    <row r="49349" spans="1:6" x14ac:dyDescent="0.25">
      <c r="A49349" t="s">
        <v>317829</v>
      </c>
      <c r="B49349" t="s">
        <v>317834</v>
      </c>
      <c r="C49349" t="s">
        <v>228927</v>
      </c>
      <c r="E49349" t="s">
        <v>45065</v>
      </c>
      <c r="F49349">
        <v>624040</v>
      </c>
    </row>
    <row r="49350" spans="1:6" x14ac:dyDescent="0.25">
      <c r="A49350" t="s">
        <v>317835</v>
      </c>
      <c r="B49350" t="s">
        <v>317836</v>
      </c>
      <c r="C49350" t="s">
        <v>228873</v>
      </c>
      <c r="E49350" s="1">
        <v>36383</v>
      </c>
      <c r="F49350">
        <v>11500000</v>
      </c>
    </row>
    <row r="49351" spans="1:6" x14ac:dyDescent="0.25">
      <c r="A49351" t="s">
        <v>317837</v>
      </c>
      <c r="B49351" t="s">
        <v>317838</v>
      </c>
      <c r="C49351" t="s">
        <v>228873</v>
      </c>
      <c r="D49351" t="s">
        <v>228877</v>
      </c>
      <c r="E49351" s="1">
        <v>40459</v>
      </c>
    </row>
    <row r="49352" spans="1:6" x14ac:dyDescent="0.25">
      <c r="A49352" t="s">
        <v>317839</v>
      </c>
      <c r="B49352" t="s">
        <v>317840</v>
      </c>
      <c r="C49352" t="s">
        <v>228880</v>
      </c>
      <c r="E49352" t="s">
        <v>29140</v>
      </c>
    </row>
    <row r="49353" spans="1:6" x14ac:dyDescent="0.25">
      <c r="A49353" t="s">
        <v>317841</v>
      </c>
      <c r="B49353" t="s">
        <v>317842</v>
      </c>
      <c r="C49353" t="s">
        <v>228880</v>
      </c>
      <c r="E49353" t="s">
        <v>22174</v>
      </c>
    </row>
    <row r="49354" spans="1:6" x14ac:dyDescent="0.25">
      <c r="A49354" t="s">
        <v>317843</v>
      </c>
      <c r="B49354" t="s">
        <v>317844</v>
      </c>
      <c r="C49354" t="s">
        <v>228873</v>
      </c>
      <c r="E49354" t="s">
        <v>33268</v>
      </c>
      <c r="F49354">
        <v>250000</v>
      </c>
    </row>
    <row r="49355" spans="1:6" x14ac:dyDescent="0.25">
      <c r="A49355" t="s">
        <v>317845</v>
      </c>
      <c r="B49355" t="s">
        <v>317846</v>
      </c>
      <c r="C49355" t="s">
        <v>228873</v>
      </c>
      <c r="E49355" t="s">
        <v>91950</v>
      </c>
      <c r="F49355">
        <v>550000</v>
      </c>
    </row>
    <row r="49356" spans="1:6" x14ac:dyDescent="0.25">
      <c r="A49356" t="s">
        <v>317847</v>
      </c>
      <c r="B49356" t="s">
        <v>317848</v>
      </c>
      <c r="C49356" t="s">
        <v>228927</v>
      </c>
      <c r="E49356" s="1">
        <v>40641</v>
      </c>
      <c r="F49356">
        <v>325000</v>
      </c>
    </row>
    <row r="49357" spans="1:6" x14ac:dyDescent="0.25">
      <c r="A49357" t="s">
        <v>317849</v>
      </c>
      <c r="B49357" t="s">
        <v>317850</v>
      </c>
      <c r="C49357" t="s">
        <v>228873</v>
      </c>
      <c r="E49357" t="s">
        <v>396</v>
      </c>
    </row>
    <row r="49358" spans="1:6" x14ac:dyDescent="0.25">
      <c r="A49358" t="s">
        <v>317851</v>
      </c>
      <c r="B49358" t="s">
        <v>317852</v>
      </c>
      <c r="C49358" t="s">
        <v>228873</v>
      </c>
      <c r="E49358" t="s">
        <v>231252</v>
      </c>
      <c r="F49358">
        <v>4250000</v>
      </c>
    </row>
    <row r="49359" spans="1:6" x14ac:dyDescent="0.25">
      <c r="A49359" t="s">
        <v>317853</v>
      </c>
      <c r="B49359" t="s">
        <v>317854</v>
      </c>
      <c r="C49359" t="s">
        <v>228909</v>
      </c>
      <c r="E49359" s="1">
        <v>41739</v>
      </c>
    </row>
    <row r="49360" spans="1:6" x14ac:dyDescent="0.25">
      <c r="A49360" t="s">
        <v>317855</v>
      </c>
      <c r="B49360" t="s">
        <v>317856</v>
      </c>
      <c r="C49360" t="s">
        <v>228873</v>
      </c>
      <c r="D49360" t="s">
        <v>228874</v>
      </c>
      <c r="E49360" t="s">
        <v>18087</v>
      </c>
      <c r="F49360">
        <v>500000</v>
      </c>
    </row>
    <row r="49361" spans="1:6" x14ac:dyDescent="0.25">
      <c r="A49361" t="s">
        <v>317857</v>
      </c>
      <c r="B49361" t="s">
        <v>317858</v>
      </c>
      <c r="C49361" t="s">
        <v>228873</v>
      </c>
      <c r="E49361" s="1">
        <v>38720</v>
      </c>
      <c r="F49361">
        <v>1000000</v>
      </c>
    </row>
    <row r="49362" spans="1:6" x14ac:dyDescent="0.25">
      <c r="A49362" t="s">
        <v>317855</v>
      </c>
      <c r="B49362" t="s">
        <v>317859</v>
      </c>
      <c r="C49362" t="s">
        <v>229311</v>
      </c>
      <c r="E49362" t="s">
        <v>118371</v>
      </c>
      <c r="F49362">
        <v>57500000</v>
      </c>
    </row>
    <row r="49363" spans="1:6" x14ac:dyDescent="0.25">
      <c r="A49363" t="s">
        <v>317857</v>
      </c>
      <c r="B49363" t="s">
        <v>317860</v>
      </c>
      <c r="C49363" t="s">
        <v>228873</v>
      </c>
      <c r="D49363" t="s">
        <v>231418</v>
      </c>
      <c r="E49363" s="1">
        <v>41310</v>
      </c>
      <c r="F49363">
        <v>150000000</v>
      </c>
    </row>
    <row r="49364" spans="1:6" x14ac:dyDescent="0.25">
      <c r="A49364" t="s">
        <v>317855</v>
      </c>
      <c r="B49364" t="s">
        <v>317861</v>
      </c>
      <c r="C49364" t="s">
        <v>228873</v>
      </c>
      <c r="D49364" t="s">
        <v>228977</v>
      </c>
      <c r="E49364" t="s">
        <v>126126</v>
      </c>
      <c r="F49364">
        <v>25000000</v>
      </c>
    </row>
    <row r="49365" spans="1:6" x14ac:dyDescent="0.25">
      <c r="A49365" t="s">
        <v>317857</v>
      </c>
      <c r="B49365" t="s">
        <v>317862</v>
      </c>
      <c r="C49365" t="s">
        <v>228873</v>
      </c>
      <c r="D49365" t="s">
        <v>228977</v>
      </c>
      <c r="E49365" s="1">
        <v>40001</v>
      </c>
      <c r="F49365">
        <v>10000000</v>
      </c>
    </row>
    <row r="49366" spans="1:6" x14ac:dyDescent="0.25">
      <c r="A49366" t="s">
        <v>317855</v>
      </c>
      <c r="B49366" t="s">
        <v>317863</v>
      </c>
      <c r="C49366" t="s">
        <v>228873</v>
      </c>
      <c r="D49366" t="s">
        <v>229206</v>
      </c>
      <c r="E49366" t="s">
        <v>5737</v>
      </c>
      <c r="F49366">
        <v>100000000</v>
      </c>
    </row>
    <row r="49367" spans="1:6" x14ac:dyDescent="0.25">
      <c r="A49367" t="s">
        <v>317864</v>
      </c>
      <c r="B49367" t="s">
        <v>317865</v>
      </c>
      <c r="C49367" t="s">
        <v>228889</v>
      </c>
      <c r="E49367" t="s">
        <v>317866</v>
      </c>
    </row>
    <row r="49368" spans="1:6" x14ac:dyDescent="0.25">
      <c r="A49368" t="s">
        <v>317867</v>
      </c>
      <c r="B49368" t="s">
        <v>317868</v>
      </c>
      <c r="C49368" t="s">
        <v>228873</v>
      </c>
      <c r="D49368" t="s">
        <v>228874</v>
      </c>
      <c r="E49368" s="1">
        <v>41003</v>
      </c>
      <c r="F49368">
        <v>6623861</v>
      </c>
    </row>
    <row r="49369" spans="1:6" x14ac:dyDescent="0.25">
      <c r="A49369" t="s">
        <v>317869</v>
      </c>
      <c r="B49369" t="s">
        <v>317870</v>
      </c>
      <c r="C49369" t="s">
        <v>229045</v>
      </c>
      <c r="E49369" t="s">
        <v>13716</v>
      </c>
      <c r="F49369">
        <v>4450000</v>
      </c>
    </row>
    <row r="49370" spans="1:6" x14ac:dyDescent="0.25">
      <c r="A49370" t="s">
        <v>317871</v>
      </c>
      <c r="B49370" t="s">
        <v>317872</v>
      </c>
      <c r="C49370" t="s">
        <v>228873</v>
      </c>
      <c r="E49370" t="s">
        <v>44622</v>
      </c>
      <c r="F49370">
        <v>585000</v>
      </c>
    </row>
    <row r="49371" spans="1:6" x14ac:dyDescent="0.25">
      <c r="A49371" t="s">
        <v>317873</v>
      </c>
      <c r="B49371" t="s">
        <v>317874</v>
      </c>
      <c r="C49371" t="s">
        <v>228873</v>
      </c>
      <c r="E49371" t="s">
        <v>972</v>
      </c>
      <c r="F49371">
        <v>3050000</v>
      </c>
    </row>
    <row r="49372" spans="1:6" x14ac:dyDescent="0.25">
      <c r="A49372" t="s">
        <v>317871</v>
      </c>
      <c r="B49372" t="s">
        <v>317875</v>
      </c>
      <c r="C49372" t="s">
        <v>228873</v>
      </c>
      <c r="E49372" t="s">
        <v>22962</v>
      </c>
      <c r="F49372">
        <v>100000</v>
      </c>
    </row>
    <row r="49373" spans="1:6" x14ac:dyDescent="0.25">
      <c r="A49373" t="s">
        <v>317876</v>
      </c>
      <c r="B49373" t="s">
        <v>317877</v>
      </c>
      <c r="C49373" t="s">
        <v>228873</v>
      </c>
      <c r="E49373" s="1">
        <v>41163</v>
      </c>
      <c r="F49373">
        <v>11600000</v>
      </c>
    </row>
    <row r="49374" spans="1:6" x14ac:dyDescent="0.25">
      <c r="A49374" t="s">
        <v>317878</v>
      </c>
      <c r="B49374" t="s">
        <v>317879</v>
      </c>
      <c r="C49374" t="s">
        <v>228873</v>
      </c>
      <c r="E49374" t="s">
        <v>191300</v>
      </c>
      <c r="F49374">
        <v>18000251</v>
      </c>
    </row>
    <row r="49375" spans="1:6" x14ac:dyDescent="0.25">
      <c r="A49375" t="s">
        <v>317876</v>
      </c>
      <c r="B49375" t="s">
        <v>317880</v>
      </c>
      <c r="C49375" t="s">
        <v>228873</v>
      </c>
      <c r="E49375" t="s">
        <v>13875</v>
      </c>
      <c r="F49375">
        <v>17256239</v>
      </c>
    </row>
    <row r="49376" spans="1:6" x14ac:dyDescent="0.25">
      <c r="A49376" t="s">
        <v>317878</v>
      </c>
      <c r="B49376" t="s">
        <v>317881</v>
      </c>
      <c r="C49376" t="s">
        <v>228873</v>
      </c>
      <c r="D49376" t="s">
        <v>229145</v>
      </c>
      <c r="E49376" t="s">
        <v>210570</v>
      </c>
      <c r="F49376">
        <v>21000000</v>
      </c>
    </row>
    <row r="49377" spans="1:6" x14ac:dyDescent="0.25">
      <c r="A49377" t="s">
        <v>317882</v>
      </c>
      <c r="B49377" t="s">
        <v>317883</v>
      </c>
      <c r="C49377" t="s">
        <v>228880</v>
      </c>
      <c r="E49377" t="s">
        <v>35503</v>
      </c>
      <c r="F49377">
        <v>4100000</v>
      </c>
    </row>
    <row r="49378" spans="1:6" x14ac:dyDescent="0.25">
      <c r="A49378" t="s">
        <v>317884</v>
      </c>
      <c r="B49378" t="s">
        <v>317885</v>
      </c>
      <c r="C49378" t="s">
        <v>229045</v>
      </c>
      <c r="E49378" t="s">
        <v>24213</v>
      </c>
      <c r="F49378">
        <v>450000</v>
      </c>
    </row>
    <row r="49379" spans="1:6" x14ac:dyDescent="0.25">
      <c r="A49379" t="s">
        <v>317886</v>
      </c>
      <c r="B49379" t="s">
        <v>317887</v>
      </c>
      <c r="C49379" t="s">
        <v>228873</v>
      </c>
      <c r="D49379" t="s">
        <v>229206</v>
      </c>
      <c r="E49379" t="s">
        <v>95460</v>
      </c>
      <c r="F49379">
        <v>31500000</v>
      </c>
    </row>
    <row r="49380" spans="1:6" x14ac:dyDescent="0.25">
      <c r="A49380" t="s">
        <v>317888</v>
      </c>
      <c r="B49380" t="s">
        <v>317889</v>
      </c>
      <c r="C49380" t="s">
        <v>228873</v>
      </c>
      <c r="E49380" s="1">
        <v>40514</v>
      </c>
      <c r="F49380">
        <v>4000000</v>
      </c>
    </row>
    <row r="49381" spans="1:6" x14ac:dyDescent="0.25">
      <c r="A49381" t="s">
        <v>317890</v>
      </c>
      <c r="B49381" t="s">
        <v>317891</v>
      </c>
      <c r="C49381" t="s">
        <v>228880</v>
      </c>
      <c r="E49381" s="1">
        <v>40179</v>
      </c>
      <c r="F49381">
        <v>300000</v>
      </c>
    </row>
    <row r="49382" spans="1:6" x14ac:dyDescent="0.25">
      <c r="A49382" t="s">
        <v>317892</v>
      </c>
      <c r="B49382" t="s">
        <v>317893</v>
      </c>
      <c r="C49382" t="s">
        <v>228880</v>
      </c>
      <c r="E49382" s="1">
        <v>40549</v>
      </c>
      <c r="F49382">
        <v>75000</v>
      </c>
    </row>
    <row r="49383" spans="1:6" x14ac:dyDescent="0.25">
      <c r="A49383" t="s">
        <v>317894</v>
      </c>
      <c r="B49383" t="s">
        <v>317895</v>
      </c>
      <c r="C49383" t="s">
        <v>228873</v>
      </c>
      <c r="D49383" t="s">
        <v>228874</v>
      </c>
      <c r="E49383" s="1">
        <v>42254</v>
      </c>
      <c r="F49383">
        <v>7300000</v>
      </c>
    </row>
    <row r="49384" spans="1:6" x14ac:dyDescent="0.25">
      <c r="A49384" t="s">
        <v>317896</v>
      </c>
      <c r="B49384" t="s">
        <v>317897</v>
      </c>
      <c r="C49384" t="s">
        <v>228927</v>
      </c>
      <c r="E49384" s="1">
        <v>41315</v>
      </c>
    </row>
    <row r="49385" spans="1:6" x14ac:dyDescent="0.25">
      <c r="A49385" t="s">
        <v>317894</v>
      </c>
      <c r="B49385" t="s">
        <v>317898</v>
      </c>
      <c r="C49385" t="s">
        <v>228873</v>
      </c>
      <c r="D49385" t="s">
        <v>228877</v>
      </c>
      <c r="E49385" s="1">
        <v>40920</v>
      </c>
      <c r="F49385">
        <v>1800000</v>
      </c>
    </row>
    <row r="49386" spans="1:6" x14ac:dyDescent="0.25">
      <c r="A49386" t="s">
        <v>317896</v>
      </c>
      <c r="B49386" t="s">
        <v>317899</v>
      </c>
      <c r="C49386" t="s">
        <v>228873</v>
      </c>
      <c r="D49386" t="s">
        <v>228874</v>
      </c>
      <c r="E49386" t="s">
        <v>10338</v>
      </c>
      <c r="F49386">
        <v>1500000</v>
      </c>
    </row>
    <row r="49387" spans="1:6" x14ac:dyDescent="0.25">
      <c r="A49387" t="s">
        <v>317894</v>
      </c>
      <c r="B49387" t="s">
        <v>317900</v>
      </c>
      <c r="C49387" t="s">
        <v>228880</v>
      </c>
      <c r="E49387" s="1">
        <v>40909</v>
      </c>
    </row>
    <row r="49388" spans="1:6" x14ac:dyDescent="0.25">
      <c r="A49388" t="s">
        <v>317901</v>
      </c>
      <c r="B49388" t="s">
        <v>317902</v>
      </c>
      <c r="C49388" t="s">
        <v>229779</v>
      </c>
      <c r="E49388" t="s">
        <v>90224</v>
      </c>
      <c r="F49388">
        <v>4000000</v>
      </c>
    </row>
    <row r="49389" spans="1:6" x14ac:dyDescent="0.25">
      <c r="A49389" t="s">
        <v>317903</v>
      </c>
      <c r="B49389" t="s">
        <v>317904</v>
      </c>
      <c r="C49389" t="s">
        <v>228880</v>
      </c>
      <c r="E49389" t="s">
        <v>2455</v>
      </c>
      <c r="F49389">
        <v>180000</v>
      </c>
    </row>
    <row r="49390" spans="1:6" x14ac:dyDescent="0.25">
      <c r="A49390" t="s">
        <v>317905</v>
      </c>
      <c r="B49390" t="s">
        <v>317906</v>
      </c>
      <c r="C49390" t="s">
        <v>228880</v>
      </c>
      <c r="E49390" s="1">
        <v>41285</v>
      </c>
      <c r="F49390">
        <v>400000</v>
      </c>
    </row>
    <row r="49391" spans="1:6" x14ac:dyDescent="0.25">
      <c r="A49391" t="s">
        <v>317907</v>
      </c>
      <c r="B49391" t="s">
        <v>317908</v>
      </c>
      <c r="C49391" t="s">
        <v>228880</v>
      </c>
      <c r="E49391" s="1">
        <v>41641</v>
      </c>
      <c r="F49391">
        <v>870000</v>
      </c>
    </row>
    <row r="49392" spans="1:6" x14ac:dyDescent="0.25">
      <c r="A49392" t="s">
        <v>317905</v>
      </c>
      <c r="B49392" t="s">
        <v>317909</v>
      </c>
      <c r="C49392" t="s">
        <v>228880</v>
      </c>
      <c r="E49392" s="1">
        <v>41649</v>
      </c>
      <c r="F49392">
        <v>490000</v>
      </c>
    </row>
    <row r="49393" spans="1:6" x14ac:dyDescent="0.25">
      <c r="A49393" t="s">
        <v>317910</v>
      </c>
      <c r="B49393" t="s">
        <v>317911</v>
      </c>
      <c r="C49393" t="s">
        <v>228919</v>
      </c>
      <c r="E49393" t="s">
        <v>32821</v>
      </c>
      <c r="F49393">
        <v>25000</v>
      </c>
    </row>
    <row r="49394" spans="1:6" x14ac:dyDescent="0.25">
      <c r="A49394" t="s">
        <v>317912</v>
      </c>
      <c r="B49394" t="s">
        <v>317913</v>
      </c>
      <c r="C49394" t="s">
        <v>228880</v>
      </c>
      <c r="E49394" s="1">
        <v>41282</v>
      </c>
      <c r="F49394">
        <v>250000</v>
      </c>
    </row>
    <row r="49395" spans="1:6" x14ac:dyDescent="0.25">
      <c r="A49395" t="s">
        <v>317914</v>
      </c>
      <c r="B49395" t="s">
        <v>317915</v>
      </c>
      <c r="C49395" t="s">
        <v>228873</v>
      </c>
      <c r="E49395" s="1">
        <v>40123</v>
      </c>
      <c r="F49395">
        <v>81000</v>
      </c>
    </row>
    <row r="49396" spans="1:6" x14ac:dyDescent="0.25">
      <c r="A49396" t="s">
        <v>317916</v>
      </c>
      <c r="B49396" t="s">
        <v>317917</v>
      </c>
      <c r="C49396" t="s">
        <v>228873</v>
      </c>
      <c r="D49396" t="s">
        <v>228877</v>
      </c>
      <c r="E49396" s="1">
        <v>39087</v>
      </c>
      <c r="F49396">
        <v>2700000</v>
      </c>
    </row>
    <row r="49397" spans="1:6" x14ac:dyDescent="0.25">
      <c r="A49397" t="s">
        <v>317918</v>
      </c>
      <c r="B49397" t="s">
        <v>317919</v>
      </c>
      <c r="C49397" t="s">
        <v>228880</v>
      </c>
      <c r="E49397" s="1">
        <v>39448</v>
      </c>
    </row>
    <row r="49398" spans="1:6" x14ac:dyDescent="0.25">
      <c r="A49398" t="s">
        <v>317920</v>
      </c>
      <c r="B49398" t="s">
        <v>317921</v>
      </c>
      <c r="C49398" t="s">
        <v>228873</v>
      </c>
      <c r="E49398" s="1">
        <v>41132</v>
      </c>
      <c r="F49398">
        <v>12000000</v>
      </c>
    </row>
    <row r="49399" spans="1:6" x14ac:dyDescent="0.25">
      <c r="A49399" t="s">
        <v>317922</v>
      </c>
      <c r="B49399" t="s">
        <v>317923</v>
      </c>
      <c r="C49399" t="s">
        <v>228873</v>
      </c>
      <c r="D49399" t="s">
        <v>228877</v>
      </c>
      <c r="E49399" s="1">
        <v>39365</v>
      </c>
      <c r="F49399">
        <v>5000000</v>
      </c>
    </row>
    <row r="49400" spans="1:6" x14ac:dyDescent="0.25">
      <c r="A49400" t="s">
        <v>317920</v>
      </c>
      <c r="B49400" t="s">
        <v>317924</v>
      </c>
      <c r="C49400" t="s">
        <v>228873</v>
      </c>
      <c r="E49400" s="1">
        <v>41036</v>
      </c>
      <c r="F49400">
        <v>3900000</v>
      </c>
    </row>
    <row r="49401" spans="1:6" x14ac:dyDescent="0.25">
      <c r="A49401" t="s">
        <v>317925</v>
      </c>
      <c r="B49401" t="s">
        <v>317926</v>
      </c>
      <c r="C49401" t="s">
        <v>229045</v>
      </c>
      <c r="E49401" t="s">
        <v>6056</v>
      </c>
      <c r="F49401">
        <v>822000</v>
      </c>
    </row>
    <row r="49402" spans="1:6" x14ac:dyDescent="0.25">
      <c r="A49402" t="s">
        <v>317927</v>
      </c>
      <c r="B49402" t="s">
        <v>317928</v>
      </c>
      <c r="C49402" t="s">
        <v>228943</v>
      </c>
      <c r="E49402" s="1">
        <v>42097</v>
      </c>
    </row>
    <row r="49403" spans="1:6" x14ac:dyDescent="0.25">
      <c r="A49403" t="s">
        <v>317929</v>
      </c>
      <c r="B49403" t="s">
        <v>317930</v>
      </c>
      <c r="C49403" t="s">
        <v>228873</v>
      </c>
      <c r="D49403" t="s">
        <v>228874</v>
      </c>
      <c r="E49403" t="s">
        <v>240967</v>
      </c>
      <c r="F49403">
        <v>8000000</v>
      </c>
    </row>
    <row r="49404" spans="1:6" x14ac:dyDescent="0.25">
      <c r="A49404" t="s">
        <v>317931</v>
      </c>
      <c r="B49404" t="s">
        <v>317932</v>
      </c>
      <c r="C49404" t="s">
        <v>228873</v>
      </c>
      <c r="D49404" t="s">
        <v>228877</v>
      </c>
      <c r="E49404" t="s">
        <v>248186</v>
      </c>
      <c r="F49404">
        <v>8000000</v>
      </c>
    </row>
    <row r="49405" spans="1:6" x14ac:dyDescent="0.25">
      <c r="A49405" t="s">
        <v>317929</v>
      </c>
      <c r="B49405" t="s">
        <v>317933</v>
      </c>
      <c r="C49405" t="s">
        <v>228873</v>
      </c>
      <c r="D49405" t="s">
        <v>228874</v>
      </c>
      <c r="E49405" t="s">
        <v>201038</v>
      </c>
      <c r="F49405">
        <v>2100000</v>
      </c>
    </row>
    <row r="49406" spans="1:6" x14ac:dyDescent="0.25">
      <c r="A49406" t="s">
        <v>317934</v>
      </c>
      <c r="B49406" t="s">
        <v>317935</v>
      </c>
      <c r="C49406" t="s">
        <v>228873</v>
      </c>
      <c r="D49406" t="s">
        <v>228977</v>
      </c>
      <c r="E49406" s="1">
        <v>37265</v>
      </c>
      <c r="F49406">
        <v>20640000</v>
      </c>
    </row>
    <row r="49407" spans="1:6" x14ac:dyDescent="0.25">
      <c r="A49407" t="s">
        <v>317936</v>
      </c>
      <c r="B49407" t="s">
        <v>317937</v>
      </c>
      <c r="C49407" t="s">
        <v>228873</v>
      </c>
      <c r="D49407" t="s">
        <v>228977</v>
      </c>
      <c r="E49407" s="1">
        <v>37570</v>
      </c>
      <c r="F49407">
        <v>15500000</v>
      </c>
    </row>
    <row r="49408" spans="1:6" x14ac:dyDescent="0.25">
      <c r="A49408" t="s">
        <v>317938</v>
      </c>
      <c r="B49408" t="s">
        <v>317939</v>
      </c>
      <c r="C49408" t="s">
        <v>228880</v>
      </c>
      <c r="E49408" s="1">
        <v>42318</v>
      </c>
      <c r="F49408">
        <v>1800000</v>
      </c>
    </row>
    <row r="49409" spans="1:6" x14ac:dyDescent="0.25">
      <c r="A49409" t="s">
        <v>317940</v>
      </c>
      <c r="B49409" t="s">
        <v>317941</v>
      </c>
      <c r="C49409" t="s">
        <v>228873</v>
      </c>
      <c r="E49409" s="1">
        <v>42011</v>
      </c>
      <c r="F49409">
        <v>9500000</v>
      </c>
    </row>
    <row r="49410" spans="1:6" x14ac:dyDescent="0.25">
      <c r="A49410" t="s">
        <v>317942</v>
      </c>
      <c r="B49410" t="s">
        <v>317943</v>
      </c>
      <c r="C49410" t="s">
        <v>228873</v>
      </c>
      <c r="E49410" s="1">
        <v>40180</v>
      </c>
      <c r="F49410">
        <v>30000000</v>
      </c>
    </row>
    <row r="49411" spans="1:6" x14ac:dyDescent="0.25">
      <c r="A49411" t="s">
        <v>317944</v>
      </c>
      <c r="B49411" t="s">
        <v>317945</v>
      </c>
      <c r="C49411" t="s">
        <v>228873</v>
      </c>
      <c r="D49411" t="s">
        <v>228877</v>
      </c>
      <c r="E49411" s="1">
        <v>41731</v>
      </c>
      <c r="F49411">
        <v>3250000</v>
      </c>
    </row>
    <row r="49412" spans="1:6" x14ac:dyDescent="0.25">
      <c r="A49412" t="s">
        <v>317946</v>
      </c>
      <c r="B49412" t="s">
        <v>317947</v>
      </c>
      <c r="C49412" t="s">
        <v>228873</v>
      </c>
      <c r="E49412" t="s">
        <v>154146</v>
      </c>
      <c r="F49412">
        <v>2500000</v>
      </c>
    </row>
    <row r="49413" spans="1:6" x14ac:dyDescent="0.25">
      <c r="A49413" t="s">
        <v>317948</v>
      </c>
      <c r="B49413" t="s">
        <v>317949</v>
      </c>
      <c r="C49413" t="s">
        <v>228873</v>
      </c>
      <c r="E49413" t="s">
        <v>52150</v>
      </c>
      <c r="F49413">
        <v>6000000</v>
      </c>
    </row>
    <row r="49414" spans="1:6" x14ac:dyDescent="0.25">
      <c r="A49414" t="s">
        <v>317950</v>
      </c>
      <c r="B49414" t="s">
        <v>317951</v>
      </c>
      <c r="C49414" t="s">
        <v>228880</v>
      </c>
      <c r="E49414" s="1">
        <v>41647</v>
      </c>
      <c r="F49414">
        <v>134044</v>
      </c>
    </row>
    <row r="49415" spans="1:6" x14ac:dyDescent="0.25">
      <c r="A49415" t="s">
        <v>317952</v>
      </c>
      <c r="B49415" t="s">
        <v>317953</v>
      </c>
      <c r="C49415" t="s">
        <v>228873</v>
      </c>
      <c r="D49415" t="s">
        <v>228877</v>
      </c>
      <c r="E49415" s="1">
        <v>40553</v>
      </c>
      <c r="F49415">
        <v>1619221</v>
      </c>
    </row>
    <row r="49416" spans="1:6" x14ac:dyDescent="0.25">
      <c r="A49416" t="s">
        <v>317954</v>
      </c>
      <c r="B49416" t="s">
        <v>317955</v>
      </c>
      <c r="C49416" t="s">
        <v>228873</v>
      </c>
      <c r="E49416" t="s">
        <v>66233</v>
      </c>
      <c r="F49416">
        <v>6700000</v>
      </c>
    </row>
    <row r="49417" spans="1:6" x14ac:dyDescent="0.25">
      <c r="A49417" t="s">
        <v>317956</v>
      </c>
      <c r="B49417" t="s">
        <v>317957</v>
      </c>
      <c r="C49417" t="s">
        <v>228873</v>
      </c>
      <c r="E49417" t="s">
        <v>1403</v>
      </c>
      <c r="F49417">
        <v>375474</v>
      </c>
    </row>
    <row r="49418" spans="1:6" x14ac:dyDescent="0.25">
      <c r="A49418" t="s">
        <v>317958</v>
      </c>
      <c r="B49418" t="s">
        <v>317959</v>
      </c>
      <c r="C49418" t="s">
        <v>228880</v>
      </c>
      <c r="E49418" s="1">
        <v>40668</v>
      </c>
      <c r="F49418">
        <v>659706</v>
      </c>
    </row>
    <row r="49419" spans="1:6" x14ac:dyDescent="0.25">
      <c r="A49419" t="s">
        <v>317960</v>
      </c>
      <c r="B49419" t="s">
        <v>317961</v>
      </c>
      <c r="C49419" t="s">
        <v>228873</v>
      </c>
      <c r="E49419" s="1">
        <v>42100</v>
      </c>
      <c r="F49419">
        <v>1333888</v>
      </c>
    </row>
    <row r="49420" spans="1:6" x14ac:dyDescent="0.25">
      <c r="A49420" t="s">
        <v>317962</v>
      </c>
      <c r="B49420" t="s">
        <v>317963</v>
      </c>
      <c r="C49420" t="s">
        <v>228927</v>
      </c>
      <c r="E49420" s="1">
        <v>41647</v>
      </c>
      <c r="F49420">
        <v>486858</v>
      </c>
    </row>
    <row r="49421" spans="1:6" x14ac:dyDescent="0.25">
      <c r="A49421" t="s">
        <v>317960</v>
      </c>
      <c r="B49421" t="s">
        <v>317964</v>
      </c>
      <c r="C49421" t="s">
        <v>228873</v>
      </c>
      <c r="E49421" s="1">
        <v>41612</v>
      </c>
      <c r="F49421">
        <v>572726</v>
      </c>
    </row>
    <row r="49422" spans="1:6" x14ac:dyDescent="0.25">
      <c r="A49422" t="s">
        <v>317965</v>
      </c>
      <c r="B49422" t="s">
        <v>317966</v>
      </c>
      <c r="C49422" t="s">
        <v>228880</v>
      </c>
      <c r="E49422" s="1">
        <v>41277</v>
      </c>
      <c r="F49422">
        <v>475000</v>
      </c>
    </row>
    <row r="49423" spans="1:6" x14ac:dyDescent="0.25">
      <c r="A49423" t="s">
        <v>317967</v>
      </c>
      <c r="B49423" t="s">
        <v>317968</v>
      </c>
      <c r="C49423" t="s">
        <v>228909</v>
      </c>
      <c r="E49423" t="s">
        <v>115033</v>
      </c>
    </row>
    <row r="49424" spans="1:6" x14ac:dyDescent="0.25">
      <c r="A49424" t="s">
        <v>317969</v>
      </c>
      <c r="B49424" t="s">
        <v>317970</v>
      </c>
      <c r="C49424" t="s">
        <v>228909</v>
      </c>
      <c r="E49424" s="1">
        <v>41431</v>
      </c>
    </row>
    <row r="49425" spans="1:6" x14ac:dyDescent="0.25">
      <c r="A49425" t="s">
        <v>317971</v>
      </c>
      <c r="B49425" t="s">
        <v>317972</v>
      </c>
      <c r="C49425" t="s">
        <v>228873</v>
      </c>
      <c r="E49425" t="s">
        <v>112624</v>
      </c>
      <c r="F49425">
        <v>500000</v>
      </c>
    </row>
    <row r="49426" spans="1:6" x14ac:dyDescent="0.25">
      <c r="A49426" t="s">
        <v>317973</v>
      </c>
      <c r="B49426" t="s">
        <v>317974</v>
      </c>
      <c r="C49426" t="s">
        <v>228873</v>
      </c>
      <c r="E49426" t="s">
        <v>71379</v>
      </c>
      <c r="F49426">
        <v>600000</v>
      </c>
    </row>
    <row r="49427" spans="1:6" x14ac:dyDescent="0.25">
      <c r="A49427" t="s">
        <v>317975</v>
      </c>
      <c r="B49427" t="s">
        <v>317976</v>
      </c>
      <c r="C49427" t="s">
        <v>228873</v>
      </c>
      <c r="E49427" s="1">
        <v>41368</v>
      </c>
      <c r="F49427">
        <v>1000000</v>
      </c>
    </row>
    <row r="49428" spans="1:6" x14ac:dyDescent="0.25">
      <c r="A49428" t="s">
        <v>317977</v>
      </c>
      <c r="B49428" t="s">
        <v>317978</v>
      </c>
      <c r="C49428" t="s">
        <v>228873</v>
      </c>
      <c r="E49428" s="1">
        <v>41160</v>
      </c>
      <c r="F49428">
        <v>12000001</v>
      </c>
    </row>
    <row r="49429" spans="1:6" x14ac:dyDescent="0.25">
      <c r="A49429" t="s">
        <v>317979</v>
      </c>
      <c r="B49429" t="s">
        <v>317980</v>
      </c>
      <c r="C49429" t="s">
        <v>228873</v>
      </c>
      <c r="D49429" t="s">
        <v>229206</v>
      </c>
      <c r="E49429" t="s">
        <v>50636</v>
      </c>
      <c r="F49429">
        <v>539999</v>
      </c>
    </row>
    <row r="49430" spans="1:6" x14ac:dyDescent="0.25">
      <c r="A49430" t="s">
        <v>317977</v>
      </c>
      <c r="B49430" t="s">
        <v>317981</v>
      </c>
      <c r="C49430" t="s">
        <v>228873</v>
      </c>
      <c r="D49430" t="s">
        <v>229145</v>
      </c>
      <c r="E49430" s="1">
        <v>40299</v>
      </c>
      <c r="F49430">
        <v>64000000</v>
      </c>
    </row>
    <row r="49431" spans="1:6" x14ac:dyDescent="0.25">
      <c r="A49431" t="s">
        <v>317979</v>
      </c>
      <c r="B49431" t="s">
        <v>317982</v>
      </c>
      <c r="C49431" t="s">
        <v>228873</v>
      </c>
      <c r="E49431" s="1">
        <v>42284</v>
      </c>
      <c r="F49431">
        <v>2000001</v>
      </c>
    </row>
    <row r="49432" spans="1:6" x14ac:dyDescent="0.25">
      <c r="A49432" t="s">
        <v>317977</v>
      </c>
      <c r="B49432" t="s">
        <v>317983</v>
      </c>
      <c r="C49432" t="s">
        <v>228889</v>
      </c>
      <c r="E49432" t="s">
        <v>173329</v>
      </c>
      <c r="F49432">
        <v>4500001</v>
      </c>
    </row>
    <row r="49433" spans="1:6" x14ac:dyDescent="0.25">
      <c r="A49433" t="s">
        <v>317979</v>
      </c>
      <c r="B49433" t="s">
        <v>317984</v>
      </c>
      <c r="C49433" t="s">
        <v>228873</v>
      </c>
      <c r="D49433" t="s">
        <v>231418</v>
      </c>
      <c r="E49433" t="s">
        <v>18123</v>
      </c>
      <c r="F49433">
        <v>5500004</v>
      </c>
    </row>
    <row r="49434" spans="1:6" x14ac:dyDescent="0.25">
      <c r="A49434" t="s">
        <v>317977</v>
      </c>
      <c r="B49434" t="s">
        <v>317985</v>
      </c>
      <c r="C49434" t="s">
        <v>228873</v>
      </c>
      <c r="E49434" s="1">
        <v>41674</v>
      </c>
      <c r="F49434">
        <v>3362772</v>
      </c>
    </row>
    <row r="49435" spans="1:6" x14ac:dyDescent="0.25">
      <c r="A49435" t="s">
        <v>317979</v>
      </c>
      <c r="B49435" t="s">
        <v>317986</v>
      </c>
      <c r="C49435" t="s">
        <v>228927</v>
      </c>
      <c r="E49435" t="s">
        <v>10063</v>
      </c>
      <c r="F49435">
        <v>500000</v>
      </c>
    </row>
    <row r="49436" spans="1:6" x14ac:dyDescent="0.25">
      <c r="A49436" t="s">
        <v>317977</v>
      </c>
      <c r="B49436" t="s">
        <v>317987</v>
      </c>
      <c r="C49436" t="s">
        <v>228873</v>
      </c>
      <c r="E49436" t="s">
        <v>27792</v>
      </c>
      <c r="F49436">
        <v>20000000</v>
      </c>
    </row>
    <row r="49437" spans="1:6" x14ac:dyDescent="0.25">
      <c r="A49437" t="s">
        <v>317979</v>
      </c>
      <c r="B49437" t="s">
        <v>317988</v>
      </c>
      <c r="C49437" t="s">
        <v>228873</v>
      </c>
      <c r="D49437" t="s">
        <v>229145</v>
      </c>
      <c r="E49437" s="1">
        <v>40551</v>
      </c>
      <c r="F49437">
        <v>12000000</v>
      </c>
    </row>
    <row r="49438" spans="1:6" x14ac:dyDescent="0.25">
      <c r="A49438" t="s">
        <v>317989</v>
      </c>
      <c r="B49438" t="s">
        <v>317990</v>
      </c>
      <c r="C49438" t="s">
        <v>228873</v>
      </c>
      <c r="E49438" s="1">
        <v>39333</v>
      </c>
      <c r="F49438">
        <v>17750000</v>
      </c>
    </row>
    <row r="49439" spans="1:6" x14ac:dyDescent="0.25">
      <c r="A49439" t="s">
        <v>317991</v>
      </c>
      <c r="B49439" t="s">
        <v>317992</v>
      </c>
      <c r="C49439" t="s">
        <v>228873</v>
      </c>
      <c r="E49439" s="1">
        <v>39854</v>
      </c>
      <c r="F49439">
        <v>32500000</v>
      </c>
    </row>
    <row r="49440" spans="1:6" x14ac:dyDescent="0.25">
      <c r="A49440" t="s">
        <v>317993</v>
      </c>
      <c r="B49440" t="s">
        <v>317994</v>
      </c>
      <c r="C49440" t="s">
        <v>228880</v>
      </c>
      <c r="E49440" t="s">
        <v>91148</v>
      </c>
      <c r="F49440">
        <v>250000</v>
      </c>
    </row>
    <row r="49441" spans="1:6" x14ac:dyDescent="0.25">
      <c r="A49441" t="s">
        <v>317995</v>
      </c>
      <c r="B49441" t="s">
        <v>317996</v>
      </c>
      <c r="C49441" t="s">
        <v>228880</v>
      </c>
      <c r="E49441" t="s">
        <v>17375</v>
      </c>
      <c r="F49441">
        <v>3600000</v>
      </c>
    </row>
    <row r="49442" spans="1:6" x14ac:dyDescent="0.25">
      <c r="A49442" t="s">
        <v>317997</v>
      </c>
      <c r="B49442" t="s">
        <v>317998</v>
      </c>
      <c r="C49442" t="s">
        <v>228927</v>
      </c>
      <c r="E49442" t="s">
        <v>151514</v>
      </c>
      <c r="F49442">
        <v>100000</v>
      </c>
    </row>
    <row r="49443" spans="1:6" x14ac:dyDescent="0.25">
      <c r="A49443" t="s">
        <v>317999</v>
      </c>
      <c r="B49443" t="s">
        <v>318000</v>
      </c>
      <c r="C49443" t="s">
        <v>228873</v>
      </c>
      <c r="E49443" s="1">
        <v>40797</v>
      </c>
      <c r="F49443">
        <v>750015</v>
      </c>
    </row>
    <row r="49444" spans="1:6" x14ac:dyDescent="0.25">
      <c r="A49444" t="s">
        <v>318001</v>
      </c>
      <c r="B49444" t="s">
        <v>318002</v>
      </c>
      <c r="C49444" t="s">
        <v>228873</v>
      </c>
      <c r="E49444" t="s">
        <v>238575</v>
      </c>
      <c r="F49444">
        <v>3600000</v>
      </c>
    </row>
    <row r="49445" spans="1:6" x14ac:dyDescent="0.25">
      <c r="A49445" t="s">
        <v>318003</v>
      </c>
      <c r="B49445" t="s">
        <v>318004</v>
      </c>
      <c r="C49445" t="s">
        <v>228889</v>
      </c>
      <c r="E49445" s="1">
        <v>40915</v>
      </c>
    </row>
    <row r="49446" spans="1:6" x14ac:dyDescent="0.25">
      <c r="A49446" t="s">
        <v>318005</v>
      </c>
      <c r="B49446" t="s">
        <v>318006</v>
      </c>
      <c r="C49446" t="s">
        <v>228919</v>
      </c>
      <c r="E49446" s="1">
        <v>39083</v>
      </c>
    </row>
    <row r="49447" spans="1:6" x14ac:dyDescent="0.25">
      <c r="A49447" t="s">
        <v>318007</v>
      </c>
      <c r="B49447" t="s">
        <v>318008</v>
      </c>
      <c r="C49447" t="s">
        <v>228943</v>
      </c>
      <c r="E49447" s="1">
        <v>38718</v>
      </c>
    </row>
    <row r="49448" spans="1:6" x14ac:dyDescent="0.25">
      <c r="A49448" t="s">
        <v>318009</v>
      </c>
      <c r="B49448" t="s">
        <v>318010</v>
      </c>
      <c r="C49448" t="s">
        <v>228873</v>
      </c>
      <c r="D49448" t="s">
        <v>228874</v>
      </c>
      <c r="E49448" s="1">
        <v>39483</v>
      </c>
      <c r="F49448">
        <v>18560000</v>
      </c>
    </row>
    <row r="49449" spans="1:6" x14ac:dyDescent="0.25">
      <c r="A49449" t="s">
        <v>318011</v>
      </c>
      <c r="B49449" t="s">
        <v>318012</v>
      </c>
      <c r="C49449" t="s">
        <v>228880</v>
      </c>
      <c r="E49449" t="s">
        <v>53117</v>
      </c>
      <c r="F49449">
        <v>4897824</v>
      </c>
    </row>
    <row r="49450" spans="1:6" x14ac:dyDescent="0.25">
      <c r="A49450" t="s">
        <v>318013</v>
      </c>
      <c r="B49450" t="s">
        <v>318014</v>
      </c>
      <c r="C49450" t="s">
        <v>228873</v>
      </c>
      <c r="E49450" t="s">
        <v>153986</v>
      </c>
      <c r="F49450">
        <v>4200000</v>
      </c>
    </row>
    <row r="49451" spans="1:6" x14ac:dyDescent="0.25">
      <c r="A49451" t="s">
        <v>318015</v>
      </c>
      <c r="B49451" t="s">
        <v>318016</v>
      </c>
      <c r="C49451" t="s">
        <v>228880</v>
      </c>
      <c r="E49451" s="1">
        <v>42313</v>
      </c>
      <c r="F49451">
        <v>232360</v>
      </c>
    </row>
    <row r="49452" spans="1:6" x14ac:dyDescent="0.25">
      <c r="A49452" t="s">
        <v>318017</v>
      </c>
      <c r="B49452" t="s">
        <v>318018</v>
      </c>
      <c r="C49452" t="s">
        <v>228873</v>
      </c>
      <c r="D49452" t="s">
        <v>228877</v>
      </c>
      <c r="E49452" t="s">
        <v>246263</v>
      </c>
      <c r="F49452">
        <v>3000000</v>
      </c>
    </row>
    <row r="49453" spans="1:6" x14ac:dyDescent="0.25">
      <c r="A49453" t="s">
        <v>318019</v>
      </c>
      <c r="B49453" t="s">
        <v>318020</v>
      </c>
      <c r="C49453" t="s">
        <v>228880</v>
      </c>
      <c r="E49453" s="1">
        <v>40909</v>
      </c>
      <c r="F49453">
        <v>712133</v>
      </c>
    </row>
    <row r="49454" spans="1:6" x14ac:dyDescent="0.25">
      <c r="A49454" t="s">
        <v>318021</v>
      </c>
      <c r="B49454" t="s">
        <v>318022</v>
      </c>
      <c r="C49454" t="s">
        <v>228873</v>
      </c>
      <c r="E49454" s="1">
        <v>40068</v>
      </c>
      <c r="F49454">
        <v>13000000</v>
      </c>
    </row>
    <row r="49455" spans="1:6" x14ac:dyDescent="0.25">
      <c r="A49455" t="s">
        <v>318023</v>
      </c>
      <c r="B49455" t="s">
        <v>318024</v>
      </c>
      <c r="C49455" t="s">
        <v>228873</v>
      </c>
      <c r="D49455" t="s">
        <v>229145</v>
      </c>
      <c r="E49455" s="1">
        <v>41704</v>
      </c>
      <c r="F49455">
        <v>33750000</v>
      </c>
    </row>
    <row r="49456" spans="1:6" x14ac:dyDescent="0.25">
      <c r="A49456" t="s">
        <v>318025</v>
      </c>
      <c r="B49456" t="s">
        <v>318026</v>
      </c>
      <c r="C49456" t="s">
        <v>228873</v>
      </c>
      <c r="D49456" t="s">
        <v>228874</v>
      </c>
      <c r="E49456" t="s">
        <v>71939</v>
      </c>
      <c r="F49456">
        <v>6000000</v>
      </c>
    </row>
    <row r="49457" spans="1:6" x14ac:dyDescent="0.25">
      <c r="A49457" t="s">
        <v>318027</v>
      </c>
      <c r="B49457" t="s">
        <v>318028</v>
      </c>
      <c r="C49457" t="s">
        <v>228873</v>
      </c>
      <c r="D49457" t="s">
        <v>228877</v>
      </c>
      <c r="E49457" s="1">
        <v>40400</v>
      </c>
      <c r="F49457">
        <v>3100000</v>
      </c>
    </row>
    <row r="49458" spans="1:6" x14ac:dyDescent="0.25">
      <c r="A49458" t="s">
        <v>318029</v>
      </c>
      <c r="B49458" t="s">
        <v>318030</v>
      </c>
      <c r="C49458" t="s">
        <v>228873</v>
      </c>
      <c r="E49458" t="s">
        <v>3075</v>
      </c>
      <c r="F49458">
        <v>28000000</v>
      </c>
    </row>
    <row r="49459" spans="1:6" x14ac:dyDescent="0.25">
      <c r="A49459" t="s">
        <v>318031</v>
      </c>
      <c r="B49459" t="s">
        <v>318032</v>
      </c>
      <c r="C49459" t="s">
        <v>228873</v>
      </c>
      <c r="E49459" t="s">
        <v>244097</v>
      </c>
      <c r="F49459">
        <v>250000000</v>
      </c>
    </row>
    <row r="49460" spans="1:6" x14ac:dyDescent="0.25">
      <c r="A49460" t="s">
        <v>318033</v>
      </c>
      <c r="B49460" t="s">
        <v>318034</v>
      </c>
      <c r="C49460" t="s">
        <v>228873</v>
      </c>
      <c r="E49460" s="1">
        <v>40219</v>
      </c>
    </row>
    <row r="49461" spans="1:6" x14ac:dyDescent="0.25">
      <c r="A49461" t="s">
        <v>318031</v>
      </c>
      <c r="B49461" t="s">
        <v>318035</v>
      </c>
      <c r="C49461" t="s">
        <v>228873</v>
      </c>
      <c r="E49461" t="s">
        <v>58648</v>
      </c>
      <c r="F49461">
        <v>179000000</v>
      </c>
    </row>
    <row r="49462" spans="1:6" x14ac:dyDescent="0.25">
      <c r="A49462" t="s">
        <v>318033</v>
      </c>
      <c r="B49462" t="s">
        <v>318036</v>
      </c>
      <c r="C49462" t="s">
        <v>228873</v>
      </c>
      <c r="E49462" s="1">
        <v>39815</v>
      </c>
      <c r="F49462">
        <v>30000000</v>
      </c>
    </row>
    <row r="49463" spans="1:6" x14ac:dyDescent="0.25">
      <c r="A49463" t="s">
        <v>318031</v>
      </c>
      <c r="B49463" t="s">
        <v>318037</v>
      </c>
      <c r="C49463" t="s">
        <v>228927</v>
      </c>
      <c r="E49463" s="1">
        <v>41830</v>
      </c>
      <c r="F49463">
        <v>75400000</v>
      </c>
    </row>
    <row r="49464" spans="1:6" x14ac:dyDescent="0.25">
      <c r="A49464" t="s">
        <v>318038</v>
      </c>
      <c r="B49464" t="s">
        <v>318039</v>
      </c>
      <c r="C49464" t="s">
        <v>228880</v>
      </c>
      <c r="E49464" s="1">
        <v>40818</v>
      </c>
      <c r="F49464">
        <v>483333</v>
      </c>
    </row>
    <row r="49465" spans="1:6" x14ac:dyDescent="0.25">
      <c r="A49465" t="s">
        <v>318040</v>
      </c>
      <c r="B49465" t="s">
        <v>318041</v>
      </c>
      <c r="C49465" t="s">
        <v>228873</v>
      </c>
      <c r="E49465" s="1">
        <v>41894</v>
      </c>
      <c r="F49465">
        <v>2000000</v>
      </c>
    </row>
    <row r="49466" spans="1:6" x14ac:dyDescent="0.25">
      <c r="A49466" t="s">
        <v>318042</v>
      </c>
      <c r="B49466" t="s">
        <v>318043</v>
      </c>
      <c r="C49466" t="s">
        <v>228873</v>
      </c>
      <c r="D49466" t="s">
        <v>228877</v>
      </c>
      <c r="E49466" t="s">
        <v>51520</v>
      </c>
      <c r="F49466">
        <v>1500000</v>
      </c>
    </row>
    <row r="49467" spans="1:6" x14ac:dyDescent="0.25">
      <c r="A49467" t="s">
        <v>318040</v>
      </c>
      <c r="B49467" t="s">
        <v>318044</v>
      </c>
      <c r="C49467" t="s">
        <v>228873</v>
      </c>
      <c r="D49467" t="s">
        <v>228877</v>
      </c>
      <c r="E49467" t="s">
        <v>59103</v>
      </c>
      <c r="F49467">
        <v>2000000</v>
      </c>
    </row>
    <row r="49468" spans="1:6" x14ac:dyDescent="0.25">
      <c r="A49468" t="s">
        <v>318045</v>
      </c>
      <c r="B49468" t="s">
        <v>318046</v>
      </c>
      <c r="C49468" t="s">
        <v>228873</v>
      </c>
      <c r="D49468" t="s">
        <v>228874</v>
      </c>
      <c r="E49468" s="1">
        <v>42098</v>
      </c>
      <c r="F49468">
        <v>32431644</v>
      </c>
    </row>
    <row r="49469" spans="1:6" x14ac:dyDescent="0.25">
      <c r="A49469" t="s">
        <v>318047</v>
      </c>
      <c r="B49469" t="s">
        <v>318048</v>
      </c>
      <c r="C49469" t="s">
        <v>228880</v>
      </c>
      <c r="E49469" s="1">
        <v>40544</v>
      </c>
    </row>
    <row r="49470" spans="1:6" x14ac:dyDescent="0.25">
      <c r="A49470" t="s">
        <v>318045</v>
      </c>
      <c r="B49470" t="s">
        <v>318049</v>
      </c>
      <c r="C49470" t="s">
        <v>228873</v>
      </c>
      <c r="D49470" t="s">
        <v>228877</v>
      </c>
      <c r="E49470" s="1">
        <v>41827</v>
      </c>
    </row>
    <row r="49471" spans="1:6" x14ac:dyDescent="0.25">
      <c r="A49471" t="s">
        <v>318050</v>
      </c>
      <c r="B49471" t="s">
        <v>318051</v>
      </c>
      <c r="C49471" t="s">
        <v>228880</v>
      </c>
      <c r="E49471" t="s">
        <v>69237</v>
      </c>
    </row>
    <row r="49472" spans="1:6" x14ac:dyDescent="0.25">
      <c r="A49472" t="s">
        <v>318052</v>
      </c>
      <c r="B49472" t="s">
        <v>318053</v>
      </c>
      <c r="C49472" t="s">
        <v>228943</v>
      </c>
      <c r="E49472" t="s">
        <v>5737</v>
      </c>
      <c r="F49472">
        <v>200000</v>
      </c>
    </row>
    <row r="49473" spans="1:6" x14ac:dyDescent="0.25">
      <c r="A49473" t="s">
        <v>318054</v>
      </c>
      <c r="B49473" t="s">
        <v>318055</v>
      </c>
      <c r="C49473" t="s">
        <v>228943</v>
      </c>
      <c r="E49473" t="s">
        <v>27792</v>
      </c>
      <c r="F49473">
        <v>150000</v>
      </c>
    </row>
    <row r="49474" spans="1:6" x14ac:dyDescent="0.25">
      <c r="A49474" t="s">
        <v>318052</v>
      </c>
      <c r="B49474" t="s">
        <v>318056</v>
      </c>
      <c r="C49474" t="s">
        <v>228873</v>
      </c>
      <c r="D49474" t="s">
        <v>228877</v>
      </c>
      <c r="E49474" t="s">
        <v>73507</v>
      </c>
      <c r="F49474">
        <v>650000</v>
      </c>
    </row>
    <row r="49475" spans="1:6" x14ac:dyDescent="0.25">
      <c r="A49475" t="s">
        <v>318054</v>
      </c>
      <c r="B49475" t="s">
        <v>318057</v>
      </c>
      <c r="C49475" t="s">
        <v>228943</v>
      </c>
      <c r="E49475" t="s">
        <v>35829</v>
      </c>
      <c r="F49475">
        <v>100000</v>
      </c>
    </row>
    <row r="49476" spans="1:6" x14ac:dyDescent="0.25">
      <c r="A49476" t="s">
        <v>318058</v>
      </c>
      <c r="B49476" t="s">
        <v>318059</v>
      </c>
      <c r="C49476" t="s">
        <v>228873</v>
      </c>
      <c r="E49476" t="s">
        <v>231167</v>
      </c>
      <c r="F49476">
        <v>2000000</v>
      </c>
    </row>
    <row r="49477" spans="1:6" x14ac:dyDescent="0.25">
      <c r="A49477" t="s">
        <v>318060</v>
      </c>
      <c r="B49477" t="s">
        <v>318061</v>
      </c>
      <c r="C49477" t="s">
        <v>228927</v>
      </c>
      <c r="E49477" t="s">
        <v>50758</v>
      </c>
      <c r="F49477">
        <v>1200000</v>
      </c>
    </row>
    <row r="49478" spans="1:6" x14ac:dyDescent="0.25">
      <c r="A49478" t="s">
        <v>318058</v>
      </c>
      <c r="B49478" t="s">
        <v>318062</v>
      </c>
      <c r="C49478" t="s">
        <v>228873</v>
      </c>
      <c r="E49478" t="s">
        <v>118371</v>
      </c>
      <c r="F49478">
        <v>2017640</v>
      </c>
    </row>
    <row r="49479" spans="1:6" x14ac:dyDescent="0.25">
      <c r="A49479" t="s">
        <v>318060</v>
      </c>
      <c r="B49479" t="s">
        <v>318063</v>
      </c>
      <c r="C49479" t="s">
        <v>228873</v>
      </c>
      <c r="E49479" t="s">
        <v>21968</v>
      </c>
      <c r="F49479">
        <v>3000000</v>
      </c>
    </row>
    <row r="49480" spans="1:6" x14ac:dyDescent="0.25">
      <c r="A49480" t="s">
        <v>318064</v>
      </c>
      <c r="B49480" t="s">
        <v>318065</v>
      </c>
      <c r="C49480" t="s">
        <v>228873</v>
      </c>
      <c r="D49480" t="s">
        <v>228877</v>
      </c>
      <c r="E49480" s="1">
        <v>37987</v>
      </c>
      <c r="F49480">
        <v>8000000</v>
      </c>
    </row>
    <row r="49481" spans="1:6" x14ac:dyDescent="0.25">
      <c r="A49481" t="s">
        <v>318066</v>
      </c>
      <c r="B49481" t="s">
        <v>318067</v>
      </c>
      <c r="C49481" t="s">
        <v>228873</v>
      </c>
      <c r="D49481" t="s">
        <v>228874</v>
      </c>
      <c r="E49481" s="1">
        <v>39083</v>
      </c>
      <c r="F49481">
        <v>11000000</v>
      </c>
    </row>
    <row r="49482" spans="1:6" x14ac:dyDescent="0.25">
      <c r="A49482" t="s">
        <v>318064</v>
      </c>
      <c r="B49482" t="s">
        <v>318068</v>
      </c>
      <c r="C49482" t="s">
        <v>228873</v>
      </c>
      <c r="D49482" t="s">
        <v>228977</v>
      </c>
      <c r="E49482" t="s">
        <v>90262</v>
      </c>
      <c r="F49482">
        <v>19000000</v>
      </c>
    </row>
    <row r="49483" spans="1:6" x14ac:dyDescent="0.25">
      <c r="A49483" t="s">
        <v>318069</v>
      </c>
      <c r="B49483" t="s">
        <v>318070</v>
      </c>
      <c r="C49483" t="s">
        <v>228873</v>
      </c>
      <c r="E49483" t="s">
        <v>27816</v>
      </c>
      <c r="F49483">
        <v>1071800</v>
      </c>
    </row>
    <row r="49484" spans="1:6" x14ac:dyDescent="0.25">
      <c r="A49484" t="s">
        <v>318071</v>
      </c>
      <c r="B49484" t="s">
        <v>318072</v>
      </c>
      <c r="C49484" t="s">
        <v>228873</v>
      </c>
      <c r="E49484" s="1">
        <v>41246</v>
      </c>
      <c r="F49484">
        <v>2032035</v>
      </c>
    </row>
    <row r="49485" spans="1:6" x14ac:dyDescent="0.25">
      <c r="A49485" t="s">
        <v>318069</v>
      </c>
      <c r="B49485" t="s">
        <v>318073</v>
      </c>
      <c r="C49485" t="s">
        <v>228873</v>
      </c>
      <c r="E49485" s="1">
        <v>42069</v>
      </c>
      <c r="F49485">
        <v>456410</v>
      </c>
    </row>
    <row r="49486" spans="1:6" x14ac:dyDescent="0.25">
      <c r="A49486" t="s">
        <v>318074</v>
      </c>
      <c r="B49486" t="s">
        <v>318075</v>
      </c>
      <c r="C49486" t="s">
        <v>228889</v>
      </c>
      <c r="E49486" s="1">
        <v>41275</v>
      </c>
    </row>
    <row r="49487" spans="1:6" x14ac:dyDescent="0.25">
      <c r="A49487" t="s">
        <v>318076</v>
      </c>
      <c r="B49487" t="s">
        <v>318077</v>
      </c>
      <c r="C49487" t="s">
        <v>228873</v>
      </c>
      <c r="D49487" t="s">
        <v>228874</v>
      </c>
      <c r="E49487" s="1">
        <v>42165</v>
      </c>
      <c r="F49487">
        <v>5000000</v>
      </c>
    </row>
    <row r="49488" spans="1:6" x14ac:dyDescent="0.25">
      <c r="A49488" t="s">
        <v>318078</v>
      </c>
      <c r="B49488" t="s">
        <v>318079</v>
      </c>
      <c r="C49488" t="s">
        <v>228873</v>
      </c>
      <c r="D49488" t="s">
        <v>228877</v>
      </c>
      <c r="E49488" t="s">
        <v>19195</v>
      </c>
      <c r="F49488">
        <v>2000000</v>
      </c>
    </row>
    <row r="49489" spans="1:6" x14ac:dyDescent="0.25">
      <c r="A49489" t="s">
        <v>318076</v>
      </c>
      <c r="B49489" t="s">
        <v>318080</v>
      </c>
      <c r="C49489" t="s">
        <v>228873</v>
      </c>
      <c r="D49489" t="s">
        <v>228874</v>
      </c>
      <c r="E49489" t="s">
        <v>78342</v>
      </c>
      <c r="F49489">
        <v>3000000</v>
      </c>
    </row>
    <row r="49490" spans="1:6" x14ac:dyDescent="0.25">
      <c r="A49490" t="s">
        <v>318081</v>
      </c>
      <c r="B49490" t="s">
        <v>318082</v>
      </c>
      <c r="C49490" t="s">
        <v>228889</v>
      </c>
      <c r="E49490" t="s">
        <v>22307</v>
      </c>
      <c r="F49490">
        <v>100000</v>
      </c>
    </row>
    <row r="49491" spans="1:6" x14ac:dyDescent="0.25">
      <c r="A49491" t="s">
        <v>318083</v>
      </c>
      <c r="B49491" t="s">
        <v>318084</v>
      </c>
      <c r="C49491" t="s">
        <v>228880</v>
      </c>
      <c r="E49491" t="s">
        <v>62526</v>
      </c>
      <c r="F49491">
        <v>40000</v>
      </c>
    </row>
    <row r="49492" spans="1:6" x14ac:dyDescent="0.25">
      <c r="A49492" t="s">
        <v>318085</v>
      </c>
      <c r="B49492" t="s">
        <v>318086</v>
      </c>
      <c r="C49492" t="s">
        <v>228880</v>
      </c>
      <c r="E49492" s="1">
        <v>40492</v>
      </c>
      <c r="F49492">
        <v>28000</v>
      </c>
    </row>
    <row r="49493" spans="1:6" x14ac:dyDescent="0.25">
      <c r="A49493" t="s">
        <v>318087</v>
      </c>
      <c r="B49493" t="s">
        <v>318088</v>
      </c>
      <c r="C49493" t="s">
        <v>229733</v>
      </c>
      <c r="E49493" s="1">
        <v>41680</v>
      </c>
      <c r="F49493">
        <v>10000000</v>
      </c>
    </row>
    <row r="49494" spans="1:6" x14ac:dyDescent="0.25">
      <c r="A49494" t="s">
        <v>318089</v>
      </c>
      <c r="B49494" t="s">
        <v>318090</v>
      </c>
      <c r="C49494" t="s">
        <v>228927</v>
      </c>
      <c r="E49494" t="s">
        <v>63456</v>
      </c>
      <c r="F49494">
        <v>7000000</v>
      </c>
    </row>
    <row r="49495" spans="1:6" x14ac:dyDescent="0.25">
      <c r="A49495" t="s">
        <v>318087</v>
      </c>
      <c r="B49495" t="s">
        <v>318091</v>
      </c>
      <c r="C49495" t="s">
        <v>229311</v>
      </c>
      <c r="E49495" s="1">
        <v>41680</v>
      </c>
      <c r="F49495">
        <v>1000000</v>
      </c>
    </row>
    <row r="49496" spans="1:6" x14ac:dyDescent="0.25">
      <c r="A49496" t="s">
        <v>318089</v>
      </c>
      <c r="B49496" t="s">
        <v>318092</v>
      </c>
      <c r="C49496" t="s">
        <v>228919</v>
      </c>
      <c r="E49496" t="s">
        <v>3174</v>
      </c>
      <c r="F49496">
        <v>7250000</v>
      </c>
    </row>
    <row r="49497" spans="1:6" x14ac:dyDescent="0.25">
      <c r="A49497" t="s">
        <v>318093</v>
      </c>
      <c r="B49497" t="s">
        <v>318094</v>
      </c>
      <c r="C49497" t="s">
        <v>228943</v>
      </c>
      <c r="E49497" s="1">
        <v>42281</v>
      </c>
      <c r="F49497">
        <v>801156</v>
      </c>
    </row>
    <row r="49498" spans="1:6" x14ac:dyDescent="0.25">
      <c r="A49498" t="s">
        <v>318095</v>
      </c>
      <c r="B49498" t="s">
        <v>318096</v>
      </c>
      <c r="C49498" t="s">
        <v>228943</v>
      </c>
      <c r="E49498" t="s">
        <v>65440</v>
      </c>
    </row>
    <row r="49499" spans="1:6" x14ac:dyDescent="0.25">
      <c r="A49499" t="s">
        <v>318097</v>
      </c>
      <c r="B49499" t="s">
        <v>318098</v>
      </c>
      <c r="C49499" t="s">
        <v>228880</v>
      </c>
      <c r="E49499" t="s">
        <v>91388</v>
      </c>
      <c r="F49499">
        <v>847458</v>
      </c>
    </row>
    <row r="49500" spans="1:6" x14ac:dyDescent="0.25">
      <c r="A49500" t="s">
        <v>318099</v>
      </c>
      <c r="B49500" t="s">
        <v>318100</v>
      </c>
      <c r="C49500" t="s">
        <v>228880</v>
      </c>
      <c r="E49500" t="s">
        <v>85441</v>
      </c>
      <c r="F49500">
        <v>867553</v>
      </c>
    </row>
    <row r="49501" spans="1:6" x14ac:dyDescent="0.25">
      <c r="A49501" t="s">
        <v>318101</v>
      </c>
      <c r="B49501" t="s">
        <v>318102</v>
      </c>
      <c r="C49501" t="s">
        <v>228927</v>
      </c>
      <c r="E49501" t="s">
        <v>111311</v>
      </c>
      <c r="F49501">
        <v>475000000</v>
      </c>
    </row>
    <row r="49502" spans="1:6" x14ac:dyDescent="0.25">
      <c r="A49502" t="s">
        <v>318103</v>
      </c>
      <c r="B49502" t="s">
        <v>318104</v>
      </c>
      <c r="C49502" t="s">
        <v>228880</v>
      </c>
      <c r="E49502" t="s">
        <v>39442</v>
      </c>
    </row>
    <row r="49503" spans="1:6" x14ac:dyDescent="0.25">
      <c r="A49503" t="s">
        <v>318105</v>
      </c>
      <c r="B49503" t="s">
        <v>318106</v>
      </c>
      <c r="C49503" t="s">
        <v>228873</v>
      </c>
      <c r="D49503" t="s">
        <v>228877</v>
      </c>
      <c r="E49503" s="1">
        <v>41983</v>
      </c>
      <c r="F49503">
        <v>5052993</v>
      </c>
    </row>
    <row r="49504" spans="1:6" x14ac:dyDescent="0.25">
      <c r="A49504" t="s">
        <v>318107</v>
      </c>
      <c r="B49504" t="s">
        <v>318108</v>
      </c>
      <c r="C49504" t="s">
        <v>228873</v>
      </c>
      <c r="E49504" t="s">
        <v>6266</v>
      </c>
    </row>
    <row r="49505" spans="1:6" x14ac:dyDescent="0.25">
      <c r="A49505" t="s">
        <v>318109</v>
      </c>
      <c r="B49505" t="s">
        <v>318110</v>
      </c>
      <c r="C49505" t="s">
        <v>228880</v>
      </c>
      <c r="E49505" t="s">
        <v>52814</v>
      </c>
      <c r="F49505">
        <v>1200000</v>
      </c>
    </row>
    <row r="49506" spans="1:6" x14ac:dyDescent="0.25">
      <c r="A49506" t="s">
        <v>318107</v>
      </c>
      <c r="B49506" t="s">
        <v>318111</v>
      </c>
      <c r="C49506" t="s">
        <v>228873</v>
      </c>
      <c r="D49506" t="s">
        <v>228877</v>
      </c>
      <c r="E49506" s="1">
        <v>42072</v>
      </c>
      <c r="F49506">
        <v>10000000</v>
      </c>
    </row>
    <row r="49507" spans="1:6" x14ac:dyDescent="0.25">
      <c r="A49507" t="s">
        <v>318112</v>
      </c>
      <c r="B49507" t="s">
        <v>318113</v>
      </c>
      <c r="C49507" t="s">
        <v>228873</v>
      </c>
      <c r="E49507" t="s">
        <v>418</v>
      </c>
      <c r="F49507">
        <v>5264925</v>
      </c>
    </row>
    <row r="49508" spans="1:6" x14ac:dyDescent="0.25">
      <c r="A49508" t="s">
        <v>318114</v>
      </c>
      <c r="B49508" t="s">
        <v>318115</v>
      </c>
      <c r="C49508" t="s">
        <v>228873</v>
      </c>
      <c r="D49508" t="s">
        <v>228877</v>
      </c>
      <c r="E49508" s="1">
        <v>42044</v>
      </c>
      <c r="F49508">
        <v>10000000</v>
      </c>
    </row>
    <row r="49509" spans="1:6" x14ac:dyDescent="0.25">
      <c r="A49509" t="s">
        <v>318116</v>
      </c>
      <c r="B49509" t="s">
        <v>318117</v>
      </c>
      <c r="C49509" t="s">
        <v>228873</v>
      </c>
      <c r="D49509" t="s">
        <v>228877</v>
      </c>
      <c r="E49509" t="s">
        <v>31185</v>
      </c>
      <c r="F49509">
        <v>2000000</v>
      </c>
    </row>
    <row r="49510" spans="1:6" x14ac:dyDescent="0.25">
      <c r="A49510" t="s">
        <v>318118</v>
      </c>
      <c r="B49510" t="s">
        <v>318119</v>
      </c>
      <c r="C49510" t="s">
        <v>228873</v>
      </c>
      <c r="E49510" s="1">
        <v>40944</v>
      </c>
      <c r="F49510">
        <v>5000000</v>
      </c>
    </row>
    <row r="49511" spans="1:6" x14ac:dyDescent="0.25">
      <c r="A49511" t="s">
        <v>318120</v>
      </c>
      <c r="B49511" t="s">
        <v>318121</v>
      </c>
      <c r="C49511" t="s">
        <v>228873</v>
      </c>
      <c r="E49511" t="s">
        <v>26012</v>
      </c>
    </row>
    <row r="49512" spans="1:6" x14ac:dyDescent="0.25">
      <c r="A49512" t="s">
        <v>318122</v>
      </c>
      <c r="B49512" t="s">
        <v>318123</v>
      </c>
      <c r="C49512" t="s">
        <v>228927</v>
      </c>
      <c r="E49512" s="1">
        <v>41280</v>
      </c>
      <c r="F49512">
        <v>73336</v>
      </c>
    </row>
    <row r="49513" spans="1:6" x14ac:dyDescent="0.25">
      <c r="A49513" t="s">
        <v>318124</v>
      </c>
      <c r="B49513" t="s">
        <v>318125</v>
      </c>
      <c r="C49513" t="s">
        <v>228889</v>
      </c>
      <c r="E49513" t="s">
        <v>30798</v>
      </c>
    </row>
    <row r="49514" spans="1:6" x14ac:dyDescent="0.25">
      <c r="A49514" t="s">
        <v>318126</v>
      </c>
      <c r="B49514" t="s">
        <v>318127</v>
      </c>
      <c r="C49514" t="s">
        <v>228943</v>
      </c>
      <c r="E49514" t="s">
        <v>8605</v>
      </c>
    </row>
    <row r="49515" spans="1:6" x14ac:dyDescent="0.25">
      <c r="A49515" t="s">
        <v>318128</v>
      </c>
      <c r="B49515" t="s">
        <v>318129</v>
      </c>
      <c r="C49515" t="s">
        <v>228880</v>
      </c>
      <c r="E49515" s="1">
        <v>41923</v>
      </c>
      <c r="F49515">
        <v>500000</v>
      </c>
    </row>
    <row r="49516" spans="1:6" x14ac:dyDescent="0.25">
      <c r="A49516" t="s">
        <v>318130</v>
      </c>
      <c r="B49516" t="s">
        <v>318131</v>
      </c>
      <c r="C49516" t="s">
        <v>228943</v>
      </c>
      <c r="E49516" s="1">
        <v>41645</v>
      </c>
      <c r="F49516">
        <v>7500</v>
      </c>
    </row>
    <row r="49517" spans="1:6" x14ac:dyDescent="0.25">
      <c r="A49517" t="s">
        <v>318128</v>
      </c>
      <c r="B49517" t="s">
        <v>318132</v>
      </c>
      <c r="C49517" t="s">
        <v>229779</v>
      </c>
      <c r="E49517" s="1">
        <v>41645</v>
      </c>
      <c r="F49517">
        <v>35000</v>
      </c>
    </row>
    <row r="49518" spans="1:6" x14ac:dyDescent="0.25">
      <c r="A49518" t="s">
        <v>318133</v>
      </c>
      <c r="B49518" t="s">
        <v>318134</v>
      </c>
      <c r="C49518" t="s">
        <v>228927</v>
      </c>
      <c r="E49518" s="1">
        <v>41918</v>
      </c>
      <c r="F49518">
        <v>52000</v>
      </c>
    </row>
    <row r="49519" spans="1:6" x14ac:dyDescent="0.25">
      <c r="A49519" t="s">
        <v>318135</v>
      </c>
      <c r="B49519" t="s">
        <v>318136</v>
      </c>
      <c r="C49519" t="s">
        <v>228919</v>
      </c>
      <c r="E49519" t="s">
        <v>153986</v>
      </c>
      <c r="F49519">
        <v>63400000</v>
      </c>
    </row>
    <row r="49520" spans="1:6" x14ac:dyDescent="0.25">
      <c r="A49520" t="s">
        <v>318137</v>
      </c>
      <c r="B49520" t="s">
        <v>318138</v>
      </c>
      <c r="C49520" t="s">
        <v>228927</v>
      </c>
      <c r="E49520" t="s">
        <v>40782</v>
      </c>
      <c r="F49520">
        <v>100000000</v>
      </c>
    </row>
    <row r="49521" spans="1:6" x14ac:dyDescent="0.25">
      <c r="A49521" t="s">
        <v>318139</v>
      </c>
      <c r="B49521" t="s">
        <v>318140</v>
      </c>
      <c r="C49521" t="s">
        <v>228880</v>
      </c>
      <c r="E49521" s="1">
        <v>42346</v>
      </c>
    </row>
    <row r="49522" spans="1:6" x14ac:dyDescent="0.25">
      <c r="A49522" t="s">
        <v>318141</v>
      </c>
      <c r="B49522" t="s">
        <v>318142</v>
      </c>
      <c r="C49522" t="s">
        <v>228880</v>
      </c>
      <c r="E49522" s="1">
        <v>40613</v>
      </c>
      <c r="F49522">
        <v>400000</v>
      </c>
    </row>
    <row r="49523" spans="1:6" x14ac:dyDescent="0.25">
      <c r="A49523" t="s">
        <v>318143</v>
      </c>
      <c r="B49523" t="s">
        <v>318144</v>
      </c>
      <c r="C49523" t="s">
        <v>228873</v>
      </c>
      <c r="D49523" t="s">
        <v>228877</v>
      </c>
      <c r="E49523" t="s">
        <v>1223</v>
      </c>
      <c r="F49523">
        <v>1600000</v>
      </c>
    </row>
    <row r="49524" spans="1:6" x14ac:dyDescent="0.25">
      <c r="A49524" t="s">
        <v>318145</v>
      </c>
      <c r="B49524" t="s">
        <v>318146</v>
      </c>
      <c r="C49524" t="s">
        <v>228873</v>
      </c>
      <c r="D49524" t="s">
        <v>228874</v>
      </c>
      <c r="E49524" s="1">
        <v>39662</v>
      </c>
      <c r="F49524">
        <v>4000000</v>
      </c>
    </row>
    <row r="49525" spans="1:6" x14ac:dyDescent="0.25">
      <c r="A49525" t="s">
        <v>318147</v>
      </c>
      <c r="B49525" t="s">
        <v>318148</v>
      </c>
      <c r="C49525" t="s">
        <v>228909</v>
      </c>
      <c r="E49525" s="1">
        <v>42316</v>
      </c>
      <c r="F49525">
        <v>1100828</v>
      </c>
    </row>
    <row r="49526" spans="1:6" x14ac:dyDescent="0.25">
      <c r="A49526" t="s">
        <v>318149</v>
      </c>
      <c r="B49526" t="s">
        <v>318150</v>
      </c>
      <c r="C49526" t="s">
        <v>228880</v>
      </c>
      <c r="E49526" s="1">
        <v>40911</v>
      </c>
      <c r="F49526">
        <v>36098</v>
      </c>
    </row>
    <row r="49527" spans="1:6" x14ac:dyDescent="0.25">
      <c r="A49527" t="s">
        <v>318147</v>
      </c>
      <c r="B49527" t="s">
        <v>318151</v>
      </c>
      <c r="C49527" t="s">
        <v>228909</v>
      </c>
      <c r="E49527" s="1">
        <v>41858</v>
      </c>
      <c r="F49527">
        <v>395546</v>
      </c>
    </row>
    <row r="49528" spans="1:6" x14ac:dyDescent="0.25">
      <c r="A49528" t="s">
        <v>318149</v>
      </c>
      <c r="B49528" t="s">
        <v>318152</v>
      </c>
      <c r="C49528" t="s">
        <v>228943</v>
      </c>
      <c r="E49528" t="s">
        <v>233725</v>
      </c>
    </row>
    <row r="49529" spans="1:6" x14ac:dyDescent="0.25">
      <c r="A49529" t="s">
        <v>318147</v>
      </c>
      <c r="B49529" t="s">
        <v>318153</v>
      </c>
      <c r="C49529" t="s">
        <v>228880</v>
      </c>
      <c r="E49529" s="1">
        <v>41278</v>
      </c>
      <c r="F49529">
        <v>282123</v>
      </c>
    </row>
    <row r="49530" spans="1:6" x14ac:dyDescent="0.25">
      <c r="A49530" t="s">
        <v>318149</v>
      </c>
      <c r="B49530" t="s">
        <v>318154</v>
      </c>
      <c r="C49530" t="s">
        <v>228880</v>
      </c>
      <c r="E49530" t="s">
        <v>45641</v>
      </c>
      <c r="F49530">
        <v>29071</v>
      </c>
    </row>
    <row r="49531" spans="1:6" x14ac:dyDescent="0.25">
      <c r="A49531" t="s">
        <v>318147</v>
      </c>
      <c r="B49531" t="s">
        <v>318155</v>
      </c>
      <c r="C49531" t="s">
        <v>228909</v>
      </c>
      <c r="E49531" s="1">
        <v>41894</v>
      </c>
      <c r="F49531">
        <v>183624</v>
      </c>
    </row>
    <row r="49532" spans="1:6" x14ac:dyDescent="0.25">
      <c r="A49532" t="s">
        <v>318149</v>
      </c>
      <c r="B49532" t="s">
        <v>318156</v>
      </c>
      <c r="C49532" t="s">
        <v>229045</v>
      </c>
      <c r="E49532" s="1">
        <v>41648</v>
      </c>
      <c r="F49532">
        <v>65659</v>
      </c>
    </row>
    <row r="49533" spans="1:6" x14ac:dyDescent="0.25">
      <c r="A49533" t="s">
        <v>318157</v>
      </c>
      <c r="B49533" t="s">
        <v>318158</v>
      </c>
      <c r="C49533" t="s">
        <v>228873</v>
      </c>
      <c r="E49533" s="1">
        <v>40366</v>
      </c>
      <c r="F49533">
        <v>6504889</v>
      </c>
    </row>
    <row r="49534" spans="1:6" x14ac:dyDescent="0.25">
      <c r="A49534" t="s">
        <v>318159</v>
      </c>
      <c r="B49534" t="s">
        <v>318160</v>
      </c>
      <c r="C49534" t="s">
        <v>228873</v>
      </c>
      <c r="D49534" t="s">
        <v>228874</v>
      </c>
      <c r="E49534" s="1">
        <v>39733</v>
      </c>
      <c r="F49534">
        <v>10000000</v>
      </c>
    </row>
    <row r="49535" spans="1:6" x14ac:dyDescent="0.25">
      <c r="A49535" t="s">
        <v>318161</v>
      </c>
      <c r="B49535" t="s">
        <v>318162</v>
      </c>
      <c r="C49535" t="s">
        <v>228909</v>
      </c>
      <c r="E49535" t="s">
        <v>144995</v>
      </c>
    </row>
    <row r="49536" spans="1:6" x14ac:dyDescent="0.25">
      <c r="A49536" t="s">
        <v>318163</v>
      </c>
      <c r="B49536" t="s">
        <v>318164</v>
      </c>
      <c r="C49536" t="s">
        <v>228916</v>
      </c>
      <c r="E49536" s="1">
        <v>41920</v>
      </c>
      <c r="F49536">
        <v>45000</v>
      </c>
    </row>
    <row r="49537" spans="1:6" x14ac:dyDescent="0.25">
      <c r="A49537" t="s">
        <v>318165</v>
      </c>
      <c r="B49537" t="s">
        <v>318166</v>
      </c>
      <c r="C49537" t="s">
        <v>228873</v>
      </c>
      <c r="D49537" t="s">
        <v>228874</v>
      </c>
      <c r="E49537" s="1">
        <v>42226</v>
      </c>
      <c r="F49537">
        <v>45000000</v>
      </c>
    </row>
    <row r="49538" spans="1:6" x14ac:dyDescent="0.25">
      <c r="A49538" t="s">
        <v>318167</v>
      </c>
      <c r="B49538" t="s">
        <v>318168</v>
      </c>
      <c r="C49538" t="s">
        <v>228880</v>
      </c>
      <c r="E49538" t="s">
        <v>44557</v>
      </c>
      <c r="F49538">
        <v>480000</v>
      </c>
    </row>
    <row r="49539" spans="1:6" x14ac:dyDescent="0.25">
      <c r="A49539" t="s">
        <v>318165</v>
      </c>
      <c r="B49539" t="s">
        <v>318169</v>
      </c>
      <c r="C49539" t="s">
        <v>228873</v>
      </c>
      <c r="D49539" t="s">
        <v>228877</v>
      </c>
      <c r="E49539" t="s">
        <v>27451</v>
      </c>
      <c r="F49539">
        <v>8580000</v>
      </c>
    </row>
    <row r="49540" spans="1:6" x14ac:dyDescent="0.25">
      <c r="A49540" t="s">
        <v>318170</v>
      </c>
      <c r="B49540" t="s">
        <v>318171</v>
      </c>
      <c r="C49540" t="s">
        <v>228873</v>
      </c>
      <c r="D49540" t="s">
        <v>228877</v>
      </c>
      <c r="E49540" t="s">
        <v>27776</v>
      </c>
      <c r="F49540">
        <v>880000</v>
      </c>
    </row>
    <row r="49541" spans="1:6" x14ac:dyDescent="0.25">
      <c r="A49541" t="s">
        <v>318172</v>
      </c>
      <c r="B49541" t="s">
        <v>318173</v>
      </c>
      <c r="C49541" t="s">
        <v>228880</v>
      </c>
      <c r="E49541" s="1">
        <v>40919</v>
      </c>
      <c r="F49541">
        <v>830000</v>
      </c>
    </row>
    <row r="49542" spans="1:6" x14ac:dyDescent="0.25">
      <c r="A49542" t="s">
        <v>318170</v>
      </c>
      <c r="B49542" t="s">
        <v>318174</v>
      </c>
      <c r="C49542" t="s">
        <v>228880</v>
      </c>
      <c r="E49542" s="1">
        <v>40555</v>
      </c>
      <c r="F49542">
        <v>45000</v>
      </c>
    </row>
    <row r="49543" spans="1:6" x14ac:dyDescent="0.25">
      <c r="A49543" t="s">
        <v>318175</v>
      </c>
      <c r="B49543" t="s">
        <v>318176</v>
      </c>
      <c r="C49543" t="s">
        <v>228880</v>
      </c>
      <c r="E49543" s="1">
        <v>42005</v>
      </c>
    </row>
    <row r="49544" spans="1:6" x14ac:dyDescent="0.25">
      <c r="A49544" t="s">
        <v>318177</v>
      </c>
      <c r="B49544" t="s">
        <v>318178</v>
      </c>
      <c r="C49544" t="s">
        <v>228880</v>
      </c>
      <c r="E49544" s="1">
        <v>42257</v>
      </c>
    </row>
    <row r="49545" spans="1:6" x14ac:dyDescent="0.25">
      <c r="A49545" t="s">
        <v>318179</v>
      </c>
      <c r="B49545" t="s">
        <v>318180</v>
      </c>
      <c r="C49545" t="s">
        <v>228880</v>
      </c>
      <c r="E49545" t="s">
        <v>8809</v>
      </c>
      <c r="F49545">
        <v>100000</v>
      </c>
    </row>
    <row r="49546" spans="1:6" x14ac:dyDescent="0.25">
      <c r="A49546" t="s">
        <v>318181</v>
      </c>
      <c r="B49546" t="s">
        <v>318182</v>
      </c>
      <c r="C49546" t="s">
        <v>228927</v>
      </c>
      <c r="E49546" s="1">
        <v>42251</v>
      </c>
      <c r="F49546">
        <v>0</v>
      </c>
    </row>
    <row r="49547" spans="1:6" x14ac:dyDescent="0.25">
      <c r="A49547" t="s">
        <v>318183</v>
      </c>
      <c r="B49547" t="s">
        <v>318184</v>
      </c>
      <c r="C49547" t="s">
        <v>228927</v>
      </c>
      <c r="E49547" s="1">
        <v>38664</v>
      </c>
      <c r="F49547">
        <v>216406</v>
      </c>
    </row>
    <row r="49548" spans="1:6" x14ac:dyDescent="0.25">
      <c r="A49548" t="s">
        <v>318185</v>
      </c>
      <c r="B49548" t="s">
        <v>318186</v>
      </c>
      <c r="C49548" t="s">
        <v>228927</v>
      </c>
      <c r="E49548" s="1">
        <v>41924</v>
      </c>
      <c r="F49548">
        <v>200000</v>
      </c>
    </row>
    <row r="49549" spans="1:6" x14ac:dyDescent="0.25">
      <c r="A49549" t="s">
        <v>318187</v>
      </c>
      <c r="B49549" t="s">
        <v>318188</v>
      </c>
      <c r="C49549" t="s">
        <v>228880</v>
      </c>
      <c r="E49549" t="s">
        <v>139252</v>
      </c>
      <c r="F49549">
        <v>300000</v>
      </c>
    </row>
    <row r="49550" spans="1:6" x14ac:dyDescent="0.25">
      <c r="A49550" t="s">
        <v>318189</v>
      </c>
      <c r="B49550" t="s">
        <v>318190</v>
      </c>
      <c r="C49550" t="s">
        <v>228943</v>
      </c>
      <c r="E49550" s="1">
        <v>39814</v>
      </c>
    </row>
    <row r="49551" spans="1:6" x14ac:dyDescent="0.25">
      <c r="A49551" t="s">
        <v>318191</v>
      </c>
      <c r="B49551" t="s">
        <v>318192</v>
      </c>
      <c r="C49551" t="s">
        <v>228943</v>
      </c>
      <c r="E49551" s="1">
        <v>42253</v>
      </c>
      <c r="F49551">
        <v>295181</v>
      </c>
    </row>
    <row r="49552" spans="1:6" x14ac:dyDescent="0.25">
      <c r="A49552" t="s">
        <v>318193</v>
      </c>
      <c r="B49552" t="s">
        <v>318194</v>
      </c>
      <c r="C49552" t="s">
        <v>228880</v>
      </c>
      <c r="E49552" t="s">
        <v>6722</v>
      </c>
      <c r="F49552">
        <v>39473</v>
      </c>
    </row>
    <row r="49553" spans="1:6" x14ac:dyDescent="0.25">
      <c r="A49553" t="s">
        <v>318195</v>
      </c>
      <c r="B49553" t="s">
        <v>318196</v>
      </c>
      <c r="C49553" t="s">
        <v>228873</v>
      </c>
      <c r="D49553" t="s">
        <v>228877</v>
      </c>
      <c r="E49553" s="1">
        <v>41155</v>
      </c>
      <c r="F49553">
        <v>10000000</v>
      </c>
    </row>
    <row r="49554" spans="1:6" x14ac:dyDescent="0.25">
      <c r="A49554" t="s">
        <v>318197</v>
      </c>
      <c r="B49554" t="s">
        <v>318198</v>
      </c>
      <c r="C49554" t="s">
        <v>228880</v>
      </c>
      <c r="E49554" t="s">
        <v>168135</v>
      </c>
      <c r="F49554">
        <v>19724</v>
      </c>
    </row>
    <row r="49555" spans="1:6" x14ac:dyDescent="0.25">
      <c r="A49555" t="s">
        <v>318199</v>
      </c>
      <c r="B49555" t="s">
        <v>318200</v>
      </c>
      <c r="C49555" t="s">
        <v>228880</v>
      </c>
      <c r="E49555" s="1">
        <v>41061</v>
      </c>
      <c r="F49555">
        <v>50000</v>
      </c>
    </row>
    <row r="49556" spans="1:6" x14ac:dyDescent="0.25">
      <c r="A49556" t="s">
        <v>318201</v>
      </c>
      <c r="B49556" t="s">
        <v>318202</v>
      </c>
      <c r="C49556" t="s">
        <v>228880</v>
      </c>
      <c r="E49556" s="1">
        <v>42011</v>
      </c>
      <c r="F49556">
        <v>750000</v>
      </c>
    </row>
    <row r="49557" spans="1:6" x14ac:dyDescent="0.25">
      <c r="A49557" t="s">
        <v>318203</v>
      </c>
      <c r="B49557" t="s">
        <v>318204</v>
      </c>
      <c r="C49557" t="s">
        <v>228873</v>
      </c>
      <c r="E49557" t="s">
        <v>229067</v>
      </c>
      <c r="F49557">
        <v>630000</v>
      </c>
    </row>
    <row r="49558" spans="1:6" x14ac:dyDescent="0.25">
      <c r="A49558" t="s">
        <v>318205</v>
      </c>
      <c r="B49558" t="s">
        <v>318206</v>
      </c>
      <c r="C49558" t="s">
        <v>229045</v>
      </c>
      <c r="E49558" s="1">
        <v>40544</v>
      </c>
      <c r="F49558">
        <v>44000</v>
      </c>
    </row>
    <row r="49559" spans="1:6" x14ac:dyDescent="0.25">
      <c r="A49559" t="s">
        <v>318207</v>
      </c>
      <c r="B49559" t="s">
        <v>318208</v>
      </c>
      <c r="C49559" t="s">
        <v>228880</v>
      </c>
      <c r="E49559" s="1">
        <v>40546</v>
      </c>
      <c r="F49559">
        <v>240000</v>
      </c>
    </row>
    <row r="49560" spans="1:6" x14ac:dyDescent="0.25">
      <c r="A49560" t="s">
        <v>318205</v>
      </c>
      <c r="B49560" t="s">
        <v>318209</v>
      </c>
      <c r="C49560" t="s">
        <v>228943</v>
      </c>
      <c r="E49560" s="1">
        <v>40920</v>
      </c>
      <c r="F49560">
        <v>56000</v>
      </c>
    </row>
    <row r="49561" spans="1:6" x14ac:dyDescent="0.25">
      <c r="A49561" t="s">
        <v>318210</v>
      </c>
      <c r="B49561" t="s">
        <v>318211</v>
      </c>
      <c r="C49561" t="s">
        <v>228873</v>
      </c>
      <c r="E49561" s="1">
        <v>36866</v>
      </c>
      <c r="F49561">
        <v>15000000</v>
      </c>
    </row>
    <row r="49562" spans="1:6" x14ac:dyDescent="0.25">
      <c r="A49562" t="s">
        <v>318212</v>
      </c>
      <c r="B49562" t="s">
        <v>318213</v>
      </c>
      <c r="C49562" t="s">
        <v>228916</v>
      </c>
      <c r="E49562" t="s">
        <v>149811</v>
      </c>
      <c r="F49562">
        <v>52723</v>
      </c>
    </row>
    <row r="49563" spans="1:6" x14ac:dyDescent="0.25">
      <c r="A49563" t="s">
        <v>318214</v>
      </c>
      <c r="B49563" t="s">
        <v>318215</v>
      </c>
      <c r="C49563" t="s">
        <v>228916</v>
      </c>
      <c r="E49563" t="s">
        <v>44165</v>
      </c>
      <c r="F49563">
        <v>100000</v>
      </c>
    </row>
    <row r="49564" spans="1:6" x14ac:dyDescent="0.25">
      <c r="A49564" t="s">
        <v>318216</v>
      </c>
      <c r="B49564" t="s">
        <v>318217</v>
      </c>
      <c r="C49564" t="s">
        <v>228943</v>
      </c>
      <c r="E49564" s="1">
        <v>40912</v>
      </c>
      <c r="F49564">
        <v>20000</v>
      </c>
    </row>
    <row r="49565" spans="1:6" x14ac:dyDescent="0.25">
      <c r="A49565" t="s">
        <v>318218</v>
      </c>
      <c r="B49565" t="s">
        <v>318219</v>
      </c>
      <c r="C49565" t="s">
        <v>228880</v>
      </c>
      <c r="E49565" s="1">
        <v>40912</v>
      </c>
      <c r="F49565">
        <v>66676</v>
      </c>
    </row>
    <row r="49566" spans="1:6" x14ac:dyDescent="0.25">
      <c r="A49566" t="s">
        <v>318220</v>
      </c>
      <c r="B49566" t="s">
        <v>318221</v>
      </c>
      <c r="C49566" t="s">
        <v>228880</v>
      </c>
      <c r="E49566" t="s">
        <v>193943</v>
      </c>
      <c r="F49566">
        <v>2500000</v>
      </c>
    </row>
    <row r="49567" spans="1:6" x14ac:dyDescent="0.25">
      <c r="A49567" t="s">
        <v>318222</v>
      </c>
      <c r="B49567" t="s">
        <v>318223</v>
      </c>
      <c r="C49567" t="s">
        <v>228880</v>
      </c>
      <c r="E49567" s="1">
        <v>41647</v>
      </c>
    </row>
    <row r="49568" spans="1:6" x14ac:dyDescent="0.25">
      <c r="A49568" t="s">
        <v>318224</v>
      </c>
      <c r="B49568" t="s">
        <v>318225</v>
      </c>
      <c r="C49568" t="s">
        <v>228873</v>
      </c>
      <c r="E49568" t="s">
        <v>8605</v>
      </c>
      <c r="F49568">
        <v>3100000</v>
      </c>
    </row>
    <row r="49569" spans="1:6" x14ac:dyDescent="0.25">
      <c r="A49569" t="s">
        <v>318226</v>
      </c>
      <c r="B49569" t="s">
        <v>318227</v>
      </c>
      <c r="C49569" t="s">
        <v>228873</v>
      </c>
      <c r="E49569" s="1">
        <v>41494</v>
      </c>
      <c r="F49569">
        <v>150000</v>
      </c>
    </row>
    <row r="49570" spans="1:6" x14ac:dyDescent="0.25">
      <c r="A49570" t="s">
        <v>318228</v>
      </c>
      <c r="B49570" t="s">
        <v>318229</v>
      </c>
      <c r="C49570" t="s">
        <v>228873</v>
      </c>
      <c r="E49570" t="s">
        <v>14068</v>
      </c>
      <c r="F49570">
        <v>500000</v>
      </c>
    </row>
    <row r="49571" spans="1:6" x14ac:dyDescent="0.25">
      <c r="A49571" t="s">
        <v>318230</v>
      </c>
      <c r="B49571" t="s">
        <v>318231</v>
      </c>
      <c r="C49571" t="s">
        <v>228880</v>
      </c>
      <c r="E49571" s="1">
        <v>41651</v>
      </c>
    </row>
    <row r="49572" spans="1:6" x14ac:dyDescent="0.25">
      <c r="A49572" t="s">
        <v>318232</v>
      </c>
      <c r="B49572" t="s">
        <v>318233</v>
      </c>
      <c r="C49572" t="s">
        <v>228889</v>
      </c>
      <c r="E49572" t="s">
        <v>193943</v>
      </c>
      <c r="F49572">
        <v>2000000</v>
      </c>
    </row>
    <row r="49573" spans="1:6" x14ac:dyDescent="0.25">
      <c r="A49573" t="s">
        <v>318234</v>
      </c>
      <c r="B49573" t="s">
        <v>318235</v>
      </c>
      <c r="C49573" t="s">
        <v>228880</v>
      </c>
      <c r="E49573" t="s">
        <v>87199</v>
      </c>
      <c r="F49573">
        <v>750000</v>
      </c>
    </row>
    <row r="49574" spans="1:6" x14ac:dyDescent="0.25">
      <c r="A49574" t="s">
        <v>318232</v>
      </c>
      <c r="B49574" t="s">
        <v>318236</v>
      </c>
      <c r="C49574" t="s">
        <v>228916</v>
      </c>
      <c r="E49574" t="s">
        <v>8743</v>
      </c>
      <c r="F49574">
        <v>100000</v>
      </c>
    </row>
    <row r="49575" spans="1:6" x14ac:dyDescent="0.25">
      <c r="A49575" t="s">
        <v>318234</v>
      </c>
      <c r="B49575" t="s">
        <v>318237</v>
      </c>
      <c r="C49575" t="s">
        <v>228880</v>
      </c>
      <c r="E49575" t="s">
        <v>167558</v>
      </c>
      <c r="F49575">
        <v>2250000</v>
      </c>
    </row>
    <row r="49576" spans="1:6" x14ac:dyDescent="0.25">
      <c r="A49576" t="s">
        <v>318238</v>
      </c>
      <c r="B49576" t="s">
        <v>318239</v>
      </c>
      <c r="C49576" t="s">
        <v>228873</v>
      </c>
      <c r="E49576" s="1">
        <v>39448</v>
      </c>
    </row>
    <row r="49577" spans="1:6" x14ac:dyDescent="0.25">
      <c r="A49577" t="s">
        <v>318240</v>
      </c>
      <c r="B49577" t="s">
        <v>318241</v>
      </c>
      <c r="C49577" t="s">
        <v>228873</v>
      </c>
      <c r="E49577" t="s">
        <v>40017</v>
      </c>
      <c r="F49577">
        <v>9649500</v>
      </c>
    </row>
    <row r="49578" spans="1:6" x14ac:dyDescent="0.25">
      <c r="A49578" t="s">
        <v>318242</v>
      </c>
      <c r="B49578" t="s">
        <v>318243</v>
      </c>
      <c r="C49578" t="s">
        <v>228880</v>
      </c>
      <c r="E49578" t="s">
        <v>39281</v>
      </c>
    </row>
    <row r="49579" spans="1:6" x14ac:dyDescent="0.25">
      <c r="A49579" t="s">
        <v>318244</v>
      </c>
      <c r="B49579" t="s">
        <v>318245</v>
      </c>
      <c r="C49579" t="s">
        <v>228880</v>
      </c>
      <c r="E49579" t="s">
        <v>11065</v>
      </c>
      <c r="F49579">
        <v>300000</v>
      </c>
    </row>
    <row r="49580" spans="1:6" x14ac:dyDescent="0.25">
      <c r="A49580" t="s">
        <v>318246</v>
      </c>
      <c r="B49580" t="s">
        <v>318247</v>
      </c>
      <c r="C49580" t="s">
        <v>228873</v>
      </c>
      <c r="E49580" s="1">
        <v>38603</v>
      </c>
      <c r="F49580">
        <v>200000</v>
      </c>
    </row>
    <row r="49581" spans="1:6" x14ac:dyDescent="0.25">
      <c r="A49581" t="s">
        <v>318248</v>
      </c>
      <c r="B49581" t="s">
        <v>318249</v>
      </c>
      <c r="C49581" t="s">
        <v>228880</v>
      </c>
      <c r="E49581" s="1">
        <v>39448</v>
      </c>
      <c r="F49581">
        <v>301000</v>
      </c>
    </row>
    <row r="49582" spans="1:6" x14ac:dyDescent="0.25">
      <c r="A49582" t="s">
        <v>318250</v>
      </c>
      <c r="B49582" t="s">
        <v>318251</v>
      </c>
      <c r="C49582" t="s">
        <v>228927</v>
      </c>
      <c r="E49582" t="s">
        <v>18953</v>
      </c>
      <c r="F49582">
        <v>480000</v>
      </c>
    </row>
    <row r="49583" spans="1:6" x14ac:dyDescent="0.25">
      <c r="A49583" t="s">
        <v>318252</v>
      </c>
      <c r="B49583" t="s">
        <v>318253</v>
      </c>
      <c r="C49583" t="s">
        <v>228873</v>
      </c>
      <c r="D49583" t="s">
        <v>228877</v>
      </c>
      <c r="E49583" t="s">
        <v>13203</v>
      </c>
      <c r="F49583">
        <v>3800000</v>
      </c>
    </row>
    <row r="49584" spans="1:6" x14ac:dyDescent="0.25">
      <c r="A49584" t="s">
        <v>318254</v>
      </c>
      <c r="B49584" t="s">
        <v>318255</v>
      </c>
      <c r="C49584" t="s">
        <v>228873</v>
      </c>
      <c r="D49584" t="s">
        <v>228877</v>
      </c>
      <c r="E49584" t="s">
        <v>63456</v>
      </c>
      <c r="F49584">
        <v>1880000</v>
      </c>
    </row>
    <row r="49585" spans="1:6" x14ac:dyDescent="0.25">
      <c r="A49585" t="s">
        <v>318256</v>
      </c>
      <c r="B49585" t="s">
        <v>318257</v>
      </c>
      <c r="C49585" t="s">
        <v>228873</v>
      </c>
      <c r="D49585" t="s">
        <v>229145</v>
      </c>
      <c r="E49585" s="1">
        <v>40308</v>
      </c>
      <c r="F49585">
        <v>3000000</v>
      </c>
    </row>
    <row r="49586" spans="1:6" x14ac:dyDescent="0.25">
      <c r="A49586" t="s">
        <v>318258</v>
      </c>
      <c r="B49586" t="s">
        <v>318259</v>
      </c>
      <c r="C49586" t="s">
        <v>228873</v>
      </c>
      <c r="D49586" t="s">
        <v>229145</v>
      </c>
      <c r="E49586" t="s">
        <v>49245</v>
      </c>
      <c r="F49586">
        <v>49000000</v>
      </c>
    </row>
    <row r="49587" spans="1:6" x14ac:dyDescent="0.25">
      <c r="A49587" t="s">
        <v>318256</v>
      </c>
      <c r="B49587" t="s">
        <v>318260</v>
      </c>
      <c r="C49587" t="s">
        <v>228873</v>
      </c>
      <c r="D49587" t="s">
        <v>228877</v>
      </c>
      <c r="E49587" s="1">
        <v>38082</v>
      </c>
      <c r="F49587">
        <v>12000000</v>
      </c>
    </row>
    <row r="49588" spans="1:6" x14ac:dyDescent="0.25">
      <c r="A49588" t="s">
        <v>318258</v>
      </c>
      <c r="B49588" t="s">
        <v>318261</v>
      </c>
      <c r="C49588" t="s">
        <v>228873</v>
      </c>
      <c r="D49588" t="s">
        <v>229145</v>
      </c>
      <c r="E49588" s="1">
        <v>40303</v>
      </c>
      <c r="F49588">
        <v>23000000</v>
      </c>
    </row>
    <row r="49589" spans="1:6" x14ac:dyDescent="0.25">
      <c r="A49589" t="s">
        <v>318256</v>
      </c>
      <c r="B49589" t="s">
        <v>318262</v>
      </c>
      <c r="C49589" t="s">
        <v>228873</v>
      </c>
      <c r="D49589" t="s">
        <v>228874</v>
      </c>
      <c r="E49589" t="s">
        <v>169048</v>
      </c>
      <c r="F49589">
        <v>20250000</v>
      </c>
    </row>
    <row r="49590" spans="1:6" x14ac:dyDescent="0.25">
      <c r="A49590" t="s">
        <v>318258</v>
      </c>
      <c r="B49590" t="s">
        <v>318263</v>
      </c>
      <c r="C49590" t="s">
        <v>228873</v>
      </c>
      <c r="D49590" t="s">
        <v>228977</v>
      </c>
      <c r="E49590" t="s">
        <v>131180</v>
      </c>
      <c r="F49590">
        <v>25000000</v>
      </c>
    </row>
    <row r="49591" spans="1:6" x14ac:dyDescent="0.25">
      <c r="A49591" t="s">
        <v>318264</v>
      </c>
      <c r="B49591" t="s">
        <v>318265</v>
      </c>
      <c r="C49591" t="s">
        <v>228880</v>
      </c>
      <c r="E49591" s="1">
        <v>41280</v>
      </c>
      <c r="F49591">
        <v>25000</v>
      </c>
    </row>
    <row r="49592" spans="1:6" x14ac:dyDescent="0.25">
      <c r="A49592" t="s">
        <v>318266</v>
      </c>
      <c r="B49592" t="s">
        <v>318267</v>
      </c>
      <c r="C49592" t="s">
        <v>228943</v>
      </c>
      <c r="E49592" s="1">
        <v>41640</v>
      </c>
      <c r="F49592">
        <v>25000</v>
      </c>
    </row>
    <row r="49593" spans="1:6" x14ac:dyDescent="0.25">
      <c r="A49593" t="s">
        <v>318268</v>
      </c>
      <c r="B49593" t="s">
        <v>318269</v>
      </c>
      <c r="C49593" t="s">
        <v>228880</v>
      </c>
      <c r="E49593" s="1">
        <v>41011</v>
      </c>
      <c r="F49593">
        <v>450000</v>
      </c>
    </row>
    <row r="49594" spans="1:6" x14ac:dyDescent="0.25">
      <c r="A49594" t="s">
        <v>318270</v>
      </c>
      <c r="B49594" t="s">
        <v>318271</v>
      </c>
      <c r="C49594" t="s">
        <v>228873</v>
      </c>
      <c r="E49594" s="1">
        <v>40221</v>
      </c>
      <c r="F49594">
        <v>286426</v>
      </c>
    </row>
    <row r="49595" spans="1:6" x14ac:dyDescent="0.25">
      <c r="A49595" t="s">
        <v>318272</v>
      </c>
      <c r="B49595" t="s">
        <v>318273</v>
      </c>
      <c r="C49595" t="s">
        <v>228873</v>
      </c>
      <c r="D49595" t="s">
        <v>228877</v>
      </c>
      <c r="E49595" t="s">
        <v>13691</v>
      </c>
      <c r="F49595">
        <v>1500000</v>
      </c>
    </row>
    <row r="49596" spans="1:6" x14ac:dyDescent="0.25">
      <c r="A49596" t="s">
        <v>318274</v>
      </c>
      <c r="B49596" t="s">
        <v>318275</v>
      </c>
      <c r="C49596" t="s">
        <v>228880</v>
      </c>
      <c r="E49596" t="s">
        <v>25429</v>
      </c>
    </row>
    <row r="49597" spans="1:6" x14ac:dyDescent="0.25">
      <c r="A49597" t="s">
        <v>318276</v>
      </c>
      <c r="B49597" t="s">
        <v>318277</v>
      </c>
      <c r="C49597" t="s">
        <v>228943</v>
      </c>
      <c r="E49597" t="s">
        <v>21005</v>
      </c>
      <c r="F49597">
        <v>55000</v>
      </c>
    </row>
    <row r="49598" spans="1:6" x14ac:dyDescent="0.25">
      <c r="A49598" t="s">
        <v>318278</v>
      </c>
      <c r="B49598" t="s">
        <v>318279</v>
      </c>
      <c r="C49598" t="s">
        <v>228880</v>
      </c>
      <c r="E49598" t="s">
        <v>17410</v>
      </c>
    </row>
    <row r="49599" spans="1:6" x14ac:dyDescent="0.25">
      <c r="A49599" t="s">
        <v>318280</v>
      </c>
      <c r="B49599" t="s">
        <v>318281</v>
      </c>
      <c r="C49599" t="s">
        <v>229045</v>
      </c>
      <c r="E49599" s="1">
        <v>41855</v>
      </c>
      <c r="F49599">
        <v>8100000</v>
      </c>
    </row>
    <row r="49600" spans="1:6" x14ac:dyDescent="0.25">
      <c r="A49600" t="s">
        <v>318282</v>
      </c>
      <c r="B49600" t="s">
        <v>318283</v>
      </c>
      <c r="C49600" t="s">
        <v>228873</v>
      </c>
      <c r="D49600" t="s">
        <v>228877</v>
      </c>
      <c r="E49600" s="1">
        <v>40150</v>
      </c>
      <c r="F49600">
        <v>7300000</v>
      </c>
    </row>
    <row r="49601" spans="1:6" x14ac:dyDescent="0.25">
      <c r="A49601" t="s">
        <v>318280</v>
      </c>
      <c r="B49601" t="s">
        <v>318284</v>
      </c>
      <c r="C49601" t="s">
        <v>228873</v>
      </c>
      <c r="D49601" t="s">
        <v>228977</v>
      </c>
      <c r="E49601" t="s">
        <v>49572</v>
      </c>
      <c r="F49601">
        <v>16000000</v>
      </c>
    </row>
    <row r="49602" spans="1:6" x14ac:dyDescent="0.25">
      <c r="A49602" t="s">
        <v>318282</v>
      </c>
      <c r="B49602" t="s">
        <v>318285</v>
      </c>
      <c r="C49602" t="s">
        <v>228873</v>
      </c>
      <c r="D49602" t="s">
        <v>228874</v>
      </c>
      <c r="E49602" s="1">
        <v>40980</v>
      </c>
      <c r="F49602">
        <v>14100000</v>
      </c>
    </row>
    <row r="49603" spans="1:6" x14ac:dyDescent="0.25">
      <c r="A49603" t="s">
        <v>318286</v>
      </c>
      <c r="B49603" t="s">
        <v>318287</v>
      </c>
      <c r="C49603" t="s">
        <v>228880</v>
      </c>
      <c r="E49603" s="1">
        <v>41193</v>
      </c>
    </row>
    <row r="49604" spans="1:6" x14ac:dyDescent="0.25">
      <c r="A49604" t="s">
        <v>318288</v>
      </c>
      <c r="B49604" t="s">
        <v>318289</v>
      </c>
      <c r="C49604" t="s">
        <v>228873</v>
      </c>
      <c r="E49604" s="1">
        <v>42005</v>
      </c>
    </row>
    <row r="49605" spans="1:6" x14ac:dyDescent="0.25">
      <c r="A49605" t="s">
        <v>318290</v>
      </c>
      <c r="B49605" t="s">
        <v>318291</v>
      </c>
      <c r="C49605" t="s">
        <v>228873</v>
      </c>
      <c r="D49605" t="s">
        <v>228877</v>
      </c>
      <c r="E49605" t="s">
        <v>167558</v>
      </c>
      <c r="F49605">
        <v>3000000</v>
      </c>
    </row>
    <row r="49606" spans="1:6" x14ac:dyDescent="0.25">
      <c r="A49606" t="s">
        <v>318292</v>
      </c>
      <c r="B49606" t="s">
        <v>318293</v>
      </c>
      <c r="C49606" t="s">
        <v>228880</v>
      </c>
      <c r="E49606" s="1">
        <v>40552</v>
      </c>
      <c r="F49606">
        <v>150000</v>
      </c>
    </row>
    <row r="49607" spans="1:6" x14ac:dyDescent="0.25">
      <c r="A49607" t="s">
        <v>318290</v>
      </c>
      <c r="B49607" t="s">
        <v>318294</v>
      </c>
      <c r="C49607" t="s">
        <v>228880</v>
      </c>
      <c r="E49607" s="1">
        <v>40551</v>
      </c>
    </row>
    <row r="49608" spans="1:6" x14ac:dyDescent="0.25">
      <c r="A49608" t="s">
        <v>318295</v>
      </c>
      <c r="B49608" t="s">
        <v>318296</v>
      </c>
      <c r="C49608" t="s">
        <v>228873</v>
      </c>
      <c r="D49608" t="s">
        <v>228877</v>
      </c>
      <c r="E49608" s="1">
        <v>39974</v>
      </c>
      <c r="F49608">
        <v>15000000</v>
      </c>
    </row>
    <row r="49609" spans="1:6" x14ac:dyDescent="0.25">
      <c r="A49609" t="s">
        <v>318297</v>
      </c>
      <c r="B49609" t="s">
        <v>318298</v>
      </c>
      <c r="C49609" t="s">
        <v>228873</v>
      </c>
      <c r="D49609" t="s">
        <v>228977</v>
      </c>
      <c r="E49609" t="s">
        <v>2514</v>
      </c>
      <c r="F49609">
        <v>20000000</v>
      </c>
    </row>
    <row r="49610" spans="1:6" x14ac:dyDescent="0.25">
      <c r="A49610" t="s">
        <v>318299</v>
      </c>
      <c r="B49610" t="s">
        <v>318300</v>
      </c>
      <c r="C49610" t="s">
        <v>228873</v>
      </c>
      <c r="D49610" t="s">
        <v>229206</v>
      </c>
      <c r="E49610" t="s">
        <v>10919</v>
      </c>
      <c r="F49610">
        <v>18000000</v>
      </c>
    </row>
    <row r="49611" spans="1:6" x14ac:dyDescent="0.25">
      <c r="A49611" t="s">
        <v>318297</v>
      </c>
      <c r="B49611" t="s">
        <v>318301</v>
      </c>
      <c r="C49611" t="s">
        <v>228927</v>
      </c>
      <c r="E49611" s="1">
        <v>41861</v>
      </c>
    </row>
    <row r="49612" spans="1:6" x14ac:dyDescent="0.25">
      <c r="A49612" t="s">
        <v>318299</v>
      </c>
      <c r="B49612" t="s">
        <v>318302</v>
      </c>
      <c r="C49612" t="s">
        <v>228873</v>
      </c>
      <c r="D49612" t="s">
        <v>231418</v>
      </c>
      <c r="E49612" t="s">
        <v>13203</v>
      </c>
      <c r="F49612">
        <v>32500000</v>
      </c>
    </row>
    <row r="49613" spans="1:6" x14ac:dyDescent="0.25">
      <c r="A49613" t="s">
        <v>318297</v>
      </c>
      <c r="B49613" t="s">
        <v>318303</v>
      </c>
      <c r="C49613" t="s">
        <v>228873</v>
      </c>
      <c r="D49613" t="s">
        <v>229145</v>
      </c>
      <c r="E49613" t="s">
        <v>2373</v>
      </c>
      <c r="F49613">
        <v>27500000</v>
      </c>
    </row>
    <row r="49614" spans="1:6" x14ac:dyDescent="0.25">
      <c r="A49614" t="s">
        <v>318304</v>
      </c>
      <c r="B49614" t="s">
        <v>318305</v>
      </c>
      <c r="C49614" t="s">
        <v>228889</v>
      </c>
      <c r="E49614" t="s">
        <v>25928</v>
      </c>
      <c r="F49614">
        <v>200000</v>
      </c>
    </row>
    <row r="49615" spans="1:6" x14ac:dyDescent="0.25">
      <c r="A49615" t="s">
        <v>318306</v>
      </c>
      <c r="B49615" t="s">
        <v>318307</v>
      </c>
      <c r="C49615" t="s">
        <v>228880</v>
      </c>
      <c r="E49615" t="s">
        <v>52657</v>
      </c>
      <c r="F49615">
        <v>450000</v>
      </c>
    </row>
    <row r="49616" spans="1:6" x14ac:dyDescent="0.25">
      <c r="A49616" t="s">
        <v>318308</v>
      </c>
      <c r="B49616" t="s">
        <v>318309</v>
      </c>
      <c r="C49616" t="s">
        <v>228943</v>
      </c>
      <c r="E49616" s="1">
        <v>41276</v>
      </c>
      <c r="F49616">
        <v>150000</v>
      </c>
    </row>
    <row r="49617" spans="1:6" x14ac:dyDescent="0.25">
      <c r="A49617" t="s">
        <v>318310</v>
      </c>
      <c r="B49617" t="s">
        <v>318311</v>
      </c>
      <c r="C49617" t="s">
        <v>228909</v>
      </c>
      <c r="E49617" t="s">
        <v>67590</v>
      </c>
    </row>
    <row r="49618" spans="1:6" x14ac:dyDescent="0.25">
      <c r="A49618" t="s">
        <v>318312</v>
      </c>
      <c r="B49618" t="s">
        <v>318313</v>
      </c>
      <c r="C49618" t="s">
        <v>228880</v>
      </c>
      <c r="E49618" s="1">
        <v>41828</v>
      </c>
      <c r="F49618">
        <v>2500000</v>
      </c>
    </row>
    <row r="49619" spans="1:6" x14ac:dyDescent="0.25">
      <c r="A49619" t="s">
        <v>318314</v>
      </c>
      <c r="B49619" t="s">
        <v>318315</v>
      </c>
      <c r="C49619" t="s">
        <v>228880</v>
      </c>
      <c r="E49619" s="1">
        <v>41649</v>
      </c>
      <c r="F49619">
        <v>200000</v>
      </c>
    </row>
    <row r="49620" spans="1:6" x14ac:dyDescent="0.25">
      <c r="A49620" t="s">
        <v>318316</v>
      </c>
      <c r="B49620" t="s">
        <v>318317</v>
      </c>
      <c r="C49620" t="s">
        <v>228880</v>
      </c>
      <c r="E49620" t="s">
        <v>32469</v>
      </c>
      <c r="F49620">
        <v>1000000</v>
      </c>
    </row>
    <row r="49621" spans="1:6" x14ac:dyDescent="0.25">
      <c r="A49621" t="s">
        <v>318318</v>
      </c>
      <c r="B49621" t="s">
        <v>318319</v>
      </c>
      <c r="C49621" t="s">
        <v>228880</v>
      </c>
      <c r="E49621" s="1">
        <v>40179</v>
      </c>
      <c r="F49621">
        <v>100000</v>
      </c>
    </row>
    <row r="49622" spans="1:6" x14ac:dyDescent="0.25">
      <c r="A49622" t="s">
        <v>318320</v>
      </c>
      <c r="B49622" t="s">
        <v>318321</v>
      </c>
      <c r="C49622" t="s">
        <v>228873</v>
      </c>
      <c r="E49622" t="s">
        <v>8478</v>
      </c>
      <c r="F49622">
        <v>7000000</v>
      </c>
    </row>
    <row r="49623" spans="1:6" x14ac:dyDescent="0.25">
      <c r="A49623" t="s">
        <v>318322</v>
      </c>
      <c r="B49623" t="s">
        <v>318323</v>
      </c>
      <c r="C49623" t="s">
        <v>228873</v>
      </c>
      <c r="E49623" s="1">
        <v>40249</v>
      </c>
      <c r="F49623">
        <v>2000000</v>
      </c>
    </row>
    <row r="49624" spans="1:6" x14ac:dyDescent="0.25">
      <c r="A49624" t="s">
        <v>318320</v>
      </c>
      <c r="B49624" t="s">
        <v>318324</v>
      </c>
      <c r="C49624" t="s">
        <v>228873</v>
      </c>
      <c r="E49624" t="s">
        <v>249856</v>
      </c>
      <c r="F49624">
        <v>1025000</v>
      </c>
    </row>
    <row r="49625" spans="1:6" x14ac:dyDescent="0.25">
      <c r="A49625" t="s">
        <v>318325</v>
      </c>
      <c r="B49625" t="s">
        <v>318326</v>
      </c>
      <c r="C49625" t="s">
        <v>228873</v>
      </c>
      <c r="D49625" t="s">
        <v>228877</v>
      </c>
      <c r="E49625" t="s">
        <v>236601</v>
      </c>
      <c r="F49625">
        <v>1500000</v>
      </c>
    </row>
    <row r="49626" spans="1:6" x14ac:dyDescent="0.25">
      <c r="A49626" t="s">
        <v>318327</v>
      </c>
      <c r="B49626" t="s">
        <v>318328</v>
      </c>
      <c r="C49626" t="s">
        <v>228873</v>
      </c>
      <c r="D49626" t="s">
        <v>228877</v>
      </c>
      <c r="E49626" s="1">
        <v>39541</v>
      </c>
      <c r="F49626">
        <v>30000000</v>
      </c>
    </row>
    <row r="49627" spans="1:6" x14ac:dyDescent="0.25">
      <c r="A49627" t="s">
        <v>318329</v>
      </c>
      <c r="B49627" t="s">
        <v>318330</v>
      </c>
      <c r="C49627" t="s">
        <v>228873</v>
      </c>
      <c r="D49627" t="s">
        <v>228874</v>
      </c>
      <c r="E49627" s="1">
        <v>40514</v>
      </c>
      <c r="F49627">
        <v>5000000</v>
      </c>
    </row>
    <row r="49628" spans="1:6" x14ac:dyDescent="0.25">
      <c r="A49628" t="s">
        <v>318327</v>
      </c>
      <c r="B49628" t="s">
        <v>318331</v>
      </c>
      <c r="C49628" t="s">
        <v>228873</v>
      </c>
      <c r="E49628" s="1">
        <v>40819</v>
      </c>
      <c r="F49628">
        <v>1116400</v>
      </c>
    </row>
    <row r="49629" spans="1:6" x14ac:dyDescent="0.25">
      <c r="A49629" t="s">
        <v>318329</v>
      </c>
      <c r="B49629" t="s">
        <v>318332</v>
      </c>
      <c r="C49629" t="s">
        <v>228873</v>
      </c>
      <c r="E49629" s="1">
        <v>40577</v>
      </c>
      <c r="F49629">
        <v>8500000</v>
      </c>
    </row>
    <row r="49630" spans="1:6" x14ac:dyDescent="0.25">
      <c r="A49630" t="s">
        <v>318333</v>
      </c>
      <c r="B49630" t="s">
        <v>318334</v>
      </c>
      <c r="C49630" t="s">
        <v>228873</v>
      </c>
      <c r="D49630" t="s">
        <v>228877</v>
      </c>
      <c r="E49630" t="s">
        <v>12307</v>
      </c>
      <c r="F49630">
        <v>11600000</v>
      </c>
    </row>
    <row r="49631" spans="1:6" x14ac:dyDescent="0.25">
      <c r="A49631" t="s">
        <v>318335</v>
      </c>
      <c r="B49631" t="s">
        <v>318336</v>
      </c>
      <c r="C49631" t="s">
        <v>228880</v>
      </c>
      <c r="E49631" t="s">
        <v>6056</v>
      </c>
      <c r="F49631">
        <v>1500000</v>
      </c>
    </row>
    <row r="49632" spans="1:6" x14ac:dyDescent="0.25">
      <c r="A49632" t="s">
        <v>318333</v>
      </c>
      <c r="B49632" t="s">
        <v>318337</v>
      </c>
      <c r="C49632" t="s">
        <v>228927</v>
      </c>
      <c r="E49632" t="s">
        <v>7419</v>
      </c>
      <c r="F49632">
        <v>1100000</v>
      </c>
    </row>
    <row r="49633" spans="1:6" x14ac:dyDescent="0.25">
      <c r="A49633" t="s">
        <v>318335</v>
      </c>
      <c r="B49633" t="s">
        <v>318338</v>
      </c>
      <c r="C49633" t="s">
        <v>228873</v>
      </c>
      <c r="D49633" t="s">
        <v>228977</v>
      </c>
      <c r="E49633" t="s">
        <v>180587</v>
      </c>
      <c r="F49633">
        <v>45000000</v>
      </c>
    </row>
    <row r="49634" spans="1:6" x14ac:dyDescent="0.25">
      <c r="A49634" t="s">
        <v>318333</v>
      </c>
      <c r="B49634" t="s">
        <v>318339</v>
      </c>
      <c r="C49634" t="s">
        <v>228873</v>
      </c>
      <c r="D49634" t="s">
        <v>228874</v>
      </c>
      <c r="E49634" s="1">
        <v>41798</v>
      </c>
      <c r="F49634">
        <v>21000000</v>
      </c>
    </row>
    <row r="49635" spans="1:6" x14ac:dyDescent="0.25">
      <c r="A49635" t="s">
        <v>318340</v>
      </c>
      <c r="B49635" t="s">
        <v>318341</v>
      </c>
      <c r="C49635" t="s">
        <v>228873</v>
      </c>
      <c r="E49635" t="s">
        <v>268132</v>
      </c>
      <c r="F49635">
        <v>5000000</v>
      </c>
    </row>
    <row r="49636" spans="1:6" x14ac:dyDescent="0.25">
      <c r="A49636" t="s">
        <v>318342</v>
      </c>
      <c r="B49636" t="s">
        <v>318343</v>
      </c>
      <c r="C49636" t="s">
        <v>228873</v>
      </c>
      <c r="D49636" t="s">
        <v>228877</v>
      </c>
      <c r="E49636" s="1">
        <v>41735</v>
      </c>
      <c r="F49636">
        <v>1900000</v>
      </c>
    </row>
    <row r="49637" spans="1:6" x14ac:dyDescent="0.25">
      <c r="A49637" t="s">
        <v>318344</v>
      </c>
      <c r="B49637" t="s">
        <v>318345</v>
      </c>
      <c r="C49637" t="s">
        <v>228880</v>
      </c>
      <c r="E49637" s="1">
        <v>41463</v>
      </c>
      <c r="F49637">
        <v>15000</v>
      </c>
    </row>
    <row r="49638" spans="1:6" x14ac:dyDescent="0.25">
      <c r="A49638" t="s">
        <v>318342</v>
      </c>
      <c r="B49638" t="s">
        <v>318346</v>
      </c>
      <c r="C49638" t="s">
        <v>228873</v>
      </c>
      <c r="D49638" t="s">
        <v>228877</v>
      </c>
      <c r="E49638" t="s">
        <v>62834</v>
      </c>
      <c r="F49638">
        <v>1897244</v>
      </c>
    </row>
    <row r="49639" spans="1:6" x14ac:dyDescent="0.25">
      <c r="A49639" t="s">
        <v>318347</v>
      </c>
      <c r="B49639" t="s">
        <v>318348</v>
      </c>
      <c r="C49639" t="s">
        <v>228880</v>
      </c>
      <c r="E49639" t="s">
        <v>29634</v>
      </c>
    </row>
    <row r="49640" spans="1:6" x14ac:dyDescent="0.25">
      <c r="A49640" t="s">
        <v>318349</v>
      </c>
      <c r="B49640" t="s">
        <v>318350</v>
      </c>
      <c r="C49640" t="s">
        <v>228873</v>
      </c>
      <c r="E49640" t="s">
        <v>233790</v>
      </c>
      <c r="F49640">
        <v>1298000</v>
      </c>
    </row>
    <row r="49641" spans="1:6" x14ac:dyDescent="0.25">
      <c r="A49641" t="s">
        <v>318351</v>
      </c>
      <c r="B49641" t="s">
        <v>318352</v>
      </c>
      <c r="C49641" t="s">
        <v>228873</v>
      </c>
      <c r="E49641" s="1">
        <v>39823</v>
      </c>
      <c r="F49641">
        <v>30000</v>
      </c>
    </row>
    <row r="49642" spans="1:6" x14ac:dyDescent="0.25">
      <c r="A49642" t="s">
        <v>318353</v>
      </c>
      <c r="B49642" t="s">
        <v>318354</v>
      </c>
      <c r="C49642" t="s">
        <v>228873</v>
      </c>
      <c r="E49642" t="s">
        <v>102306</v>
      </c>
      <c r="F49642">
        <v>7500</v>
      </c>
    </row>
    <row r="49643" spans="1:6" x14ac:dyDescent="0.25">
      <c r="A49643" t="s">
        <v>318355</v>
      </c>
      <c r="B49643" t="s">
        <v>318356</v>
      </c>
      <c r="C49643" t="s">
        <v>228873</v>
      </c>
      <c r="D49643" t="s">
        <v>228877</v>
      </c>
      <c r="E49643" t="s">
        <v>126276</v>
      </c>
      <c r="F49643">
        <v>2500000</v>
      </c>
    </row>
    <row r="49644" spans="1:6" x14ac:dyDescent="0.25">
      <c r="A49644" t="s">
        <v>318357</v>
      </c>
      <c r="B49644" t="s">
        <v>318358</v>
      </c>
      <c r="C49644" t="s">
        <v>228873</v>
      </c>
      <c r="D49644" t="s">
        <v>228874</v>
      </c>
      <c r="E49644" t="s">
        <v>244739</v>
      </c>
      <c r="F49644">
        <v>5000000</v>
      </c>
    </row>
    <row r="49645" spans="1:6" x14ac:dyDescent="0.25">
      <c r="A49645" t="s">
        <v>318359</v>
      </c>
      <c r="B49645" t="s">
        <v>318360</v>
      </c>
      <c r="C49645" t="s">
        <v>228880</v>
      </c>
      <c r="E49645" s="1">
        <v>41650</v>
      </c>
      <c r="F49645">
        <v>100000</v>
      </c>
    </row>
    <row r="49646" spans="1:6" x14ac:dyDescent="0.25">
      <c r="A49646" t="s">
        <v>318361</v>
      </c>
      <c r="B49646" t="s">
        <v>318362</v>
      </c>
      <c r="C49646" t="s">
        <v>228873</v>
      </c>
      <c r="D49646" t="s">
        <v>228877</v>
      </c>
      <c r="E49646" s="1">
        <v>41132</v>
      </c>
      <c r="F49646">
        <v>29557113</v>
      </c>
    </row>
    <row r="49647" spans="1:6" x14ac:dyDescent="0.25">
      <c r="A49647" t="s">
        <v>318363</v>
      </c>
      <c r="B49647" t="s">
        <v>318364</v>
      </c>
      <c r="C49647" t="s">
        <v>228873</v>
      </c>
      <c r="D49647" t="s">
        <v>231418</v>
      </c>
      <c r="E49647" t="s">
        <v>155681</v>
      </c>
      <c r="F49647">
        <v>120000000</v>
      </c>
    </row>
    <row r="49648" spans="1:6" x14ac:dyDescent="0.25">
      <c r="A49648" t="s">
        <v>318361</v>
      </c>
      <c r="B49648" t="s">
        <v>318365</v>
      </c>
      <c r="C49648" t="s">
        <v>228873</v>
      </c>
      <c r="D49648" t="s">
        <v>229206</v>
      </c>
      <c r="E49648" s="1">
        <v>41559</v>
      </c>
      <c r="F49648">
        <v>40000000</v>
      </c>
    </row>
    <row r="49649" spans="1:6" x14ac:dyDescent="0.25">
      <c r="A49649" t="s">
        <v>318363</v>
      </c>
      <c r="B49649" t="s">
        <v>318366</v>
      </c>
      <c r="C49649" t="s">
        <v>228873</v>
      </c>
      <c r="E49649" t="s">
        <v>61955</v>
      </c>
      <c r="F49649">
        <v>2299999</v>
      </c>
    </row>
    <row r="49650" spans="1:6" x14ac:dyDescent="0.25">
      <c r="A49650" t="s">
        <v>318361</v>
      </c>
      <c r="B49650" t="s">
        <v>318367</v>
      </c>
      <c r="C49650" t="s">
        <v>228873</v>
      </c>
      <c r="E49650" t="s">
        <v>6698</v>
      </c>
      <c r="F49650">
        <v>3644999</v>
      </c>
    </row>
    <row r="49651" spans="1:6" x14ac:dyDescent="0.25">
      <c r="A49651" t="s">
        <v>318368</v>
      </c>
      <c r="B49651" t="s">
        <v>318369</v>
      </c>
      <c r="C49651" t="s">
        <v>228909</v>
      </c>
      <c r="E49651" s="1">
        <v>41980</v>
      </c>
    </row>
    <row r="49652" spans="1:6" x14ac:dyDescent="0.25">
      <c r="A49652" t="s">
        <v>318370</v>
      </c>
      <c r="B49652" t="s">
        <v>318371</v>
      </c>
      <c r="C49652" t="s">
        <v>228880</v>
      </c>
      <c r="E49652" s="1">
        <v>40186</v>
      </c>
      <c r="F49652">
        <v>18000</v>
      </c>
    </row>
    <row r="49653" spans="1:6" x14ac:dyDescent="0.25">
      <c r="A49653" t="s">
        <v>318372</v>
      </c>
      <c r="B49653" t="s">
        <v>318373</v>
      </c>
      <c r="C49653" t="s">
        <v>228916</v>
      </c>
      <c r="E49653" t="s">
        <v>67585</v>
      </c>
      <c r="F49653">
        <v>350000</v>
      </c>
    </row>
    <row r="49654" spans="1:6" x14ac:dyDescent="0.25">
      <c r="A49654" t="s">
        <v>318370</v>
      </c>
      <c r="B49654" t="s">
        <v>318374</v>
      </c>
      <c r="C49654" t="s">
        <v>228889</v>
      </c>
      <c r="E49654" t="s">
        <v>11303</v>
      </c>
      <c r="F49654">
        <v>3000000</v>
      </c>
    </row>
    <row r="49655" spans="1:6" x14ac:dyDescent="0.25">
      <c r="A49655" t="s">
        <v>318372</v>
      </c>
      <c r="B49655" t="s">
        <v>318375</v>
      </c>
      <c r="C49655" t="s">
        <v>228880</v>
      </c>
      <c r="E49655" s="1">
        <v>40181</v>
      </c>
      <c r="F49655">
        <v>325000</v>
      </c>
    </row>
    <row r="49656" spans="1:6" x14ac:dyDescent="0.25">
      <c r="A49656" t="s">
        <v>318370</v>
      </c>
      <c r="B49656" t="s">
        <v>318376</v>
      </c>
      <c r="C49656" t="s">
        <v>228916</v>
      </c>
      <c r="E49656" t="s">
        <v>18813</v>
      </c>
      <c r="F49656">
        <v>1500000</v>
      </c>
    </row>
    <row r="49657" spans="1:6" x14ac:dyDescent="0.25">
      <c r="A49657" t="s">
        <v>318377</v>
      </c>
      <c r="B49657" t="s">
        <v>318378</v>
      </c>
      <c r="C49657" t="s">
        <v>228873</v>
      </c>
      <c r="D49657" t="s">
        <v>228877</v>
      </c>
      <c r="E49657" s="1">
        <v>39825</v>
      </c>
      <c r="F49657">
        <v>4000000</v>
      </c>
    </row>
    <row r="49658" spans="1:6" x14ac:dyDescent="0.25">
      <c r="A49658" t="s">
        <v>318379</v>
      </c>
      <c r="B49658" t="s">
        <v>318380</v>
      </c>
      <c r="C49658" t="s">
        <v>228880</v>
      </c>
      <c r="E49658" s="1">
        <v>39094</v>
      </c>
      <c r="F49658">
        <v>1000000</v>
      </c>
    </row>
    <row r="49659" spans="1:6" x14ac:dyDescent="0.25">
      <c r="A49659" t="s">
        <v>318377</v>
      </c>
      <c r="B49659" t="s">
        <v>318381</v>
      </c>
      <c r="C49659" t="s">
        <v>228880</v>
      </c>
      <c r="E49659" s="1">
        <v>39452</v>
      </c>
    </row>
    <row r="49660" spans="1:6" x14ac:dyDescent="0.25">
      <c r="A49660" t="s">
        <v>318382</v>
      </c>
      <c r="B49660" t="s">
        <v>318383</v>
      </c>
      <c r="C49660" t="s">
        <v>228873</v>
      </c>
      <c r="E49660" t="s">
        <v>44445</v>
      </c>
      <c r="F49660">
        <v>500000</v>
      </c>
    </row>
    <row r="49661" spans="1:6" x14ac:dyDescent="0.25">
      <c r="A49661" t="s">
        <v>318384</v>
      </c>
      <c r="B49661" t="s">
        <v>318385</v>
      </c>
      <c r="C49661" t="s">
        <v>228873</v>
      </c>
      <c r="D49661" t="s">
        <v>228874</v>
      </c>
      <c r="E49661" s="1">
        <v>41072</v>
      </c>
      <c r="F49661">
        <v>1800000</v>
      </c>
    </row>
    <row r="49662" spans="1:6" x14ac:dyDescent="0.25">
      <c r="A49662" t="s">
        <v>318382</v>
      </c>
      <c r="B49662" t="s">
        <v>318386</v>
      </c>
      <c r="C49662" t="s">
        <v>228919</v>
      </c>
      <c r="E49662" s="1">
        <v>41283</v>
      </c>
      <c r="F49662">
        <v>1850000</v>
      </c>
    </row>
    <row r="49663" spans="1:6" x14ac:dyDescent="0.25">
      <c r="A49663" t="s">
        <v>318384</v>
      </c>
      <c r="B49663" t="s">
        <v>318387</v>
      </c>
      <c r="C49663" t="s">
        <v>228873</v>
      </c>
      <c r="E49663" t="s">
        <v>235338</v>
      </c>
      <c r="F49663">
        <v>750000</v>
      </c>
    </row>
    <row r="49664" spans="1:6" x14ac:dyDescent="0.25">
      <c r="A49664" t="s">
        <v>318388</v>
      </c>
      <c r="B49664" t="s">
        <v>318389</v>
      </c>
      <c r="C49664" t="s">
        <v>228873</v>
      </c>
      <c r="E49664" s="1">
        <v>40249</v>
      </c>
      <c r="F49664">
        <v>13000000</v>
      </c>
    </row>
    <row r="49665" spans="1:6" x14ac:dyDescent="0.25">
      <c r="A49665" t="s">
        <v>318390</v>
      </c>
      <c r="B49665" t="s">
        <v>318391</v>
      </c>
      <c r="C49665" t="s">
        <v>228927</v>
      </c>
      <c r="E49665" t="s">
        <v>55545</v>
      </c>
      <c r="F49665">
        <v>3098401</v>
      </c>
    </row>
    <row r="49666" spans="1:6" x14ac:dyDescent="0.25">
      <c r="A49666" t="s">
        <v>318392</v>
      </c>
      <c r="B49666" t="s">
        <v>318393</v>
      </c>
      <c r="C49666" t="s">
        <v>228873</v>
      </c>
      <c r="E49666" s="1">
        <v>38718</v>
      </c>
      <c r="F49666">
        <v>10000000</v>
      </c>
    </row>
    <row r="49667" spans="1:6" x14ac:dyDescent="0.25">
      <c r="A49667" t="s">
        <v>318394</v>
      </c>
      <c r="B49667" t="s">
        <v>318395</v>
      </c>
      <c r="C49667" t="s">
        <v>229045</v>
      </c>
      <c r="E49667" t="s">
        <v>109900</v>
      </c>
      <c r="F49667">
        <v>700000</v>
      </c>
    </row>
    <row r="49668" spans="1:6" x14ac:dyDescent="0.25">
      <c r="A49668" t="s">
        <v>318396</v>
      </c>
      <c r="B49668" t="s">
        <v>318397</v>
      </c>
      <c r="C49668" t="s">
        <v>228873</v>
      </c>
      <c r="D49668" t="s">
        <v>228877</v>
      </c>
      <c r="E49668" t="s">
        <v>229064</v>
      </c>
      <c r="F49668">
        <v>4000000</v>
      </c>
    </row>
    <row r="49669" spans="1:6" x14ac:dyDescent="0.25">
      <c r="A49669" t="s">
        <v>318398</v>
      </c>
      <c r="B49669" t="s">
        <v>318399</v>
      </c>
      <c r="C49669" t="s">
        <v>228909</v>
      </c>
      <c r="E49669" s="1">
        <v>42015</v>
      </c>
      <c r="F49669">
        <v>110173</v>
      </c>
    </row>
    <row r="49670" spans="1:6" x14ac:dyDescent="0.25">
      <c r="A49670" t="s">
        <v>318400</v>
      </c>
      <c r="B49670" t="s">
        <v>318401</v>
      </c>
      <c r="C49670" t="s">
        <v>228873</v>
      </c>
      <c r="E49670" s="1">
        <v>40394</v>
      </c>
      <c r="F49670">
        <v>3615331</v>
      </c>
    </row>
    <row r="49671" spans="1:6" x14ac:dyDescent="0.25">
      <c r="A49671" t="s">
        <v>318402</v>
      </c>
      <c r="B49671" t="s">
        <v>318403</v>
      </c>
      <c r="C49671" t="s">
        <v>228927</v>
      </c>
      <c r="E49671" s="1">
        <v>40306</v>
      </c>
      <c r="F49671">
        <v>784070</v>
      </c>
    </row>
    <row r="49672" spans="1:6" x14ac:dyDescent="0.25">
      <c r="A49672" t="s">
        <v>318400</v>
      </c>
      <c r="B49672" t="s">
        <v>318404</v>
      </c>
      <c r="C49672" t="s">
        <v>228927</v>
      </c>
      <c r="E49672" t="s">
        <v>13410</v>
      </c>
      <c r="F49672">
        <v>130000</v>
      </c>
    </row>
    <row r="49673" spans="1:6" x14ac:dyDescent="0.25">
      <c r="A49673" t="s">
        <v>318402</v>
      </c>
      <c r="B49673" t="s">
        <v>318405</v>
      </c>
      <c r="C49673" t="s">
        <v>228943</v>
      </c>
      <c r="E49673" t="s">
        <v>66561</v>
      </c>
      <c r="F49673">
        <v>2000000</v>
      </c>
    </row>
    <row r="49674" spans="1:6" x14ac:dyDescent="0.25">
      <c r="A49674" t="s">
        <v>318406</v>
      </c>
      <c r="B49674" t="s">
        <v>318407</v>
      </c>
      <c r="C49674" t="s">
        <v>228927</v>
      </c>
      <c r="E49674" t="s">
        <v>58188</v>
      </c>
      <c r="F49674">
        <v>545000</v>
      </c>
    </row>
    <row r="49675" spans="1:6" x14ac:dyDescent="0.25">
      <c r="A49675" t="s">
        <v>318408</v>
      </c>
      <c r="B49675" t="s">
        <v>318409</v>
      </c>
      <c r="C49675" t="s">
        <v>228873</v>
      </c>
      <c r="D49675" t="s">
        <v>228977</v>
      </c>
      <c r="E49675" t="s">
        <v>36545</v>
      </c>
      <c r="F49675">
        <v>20000000</v>
      </c>
    </row>
    <row r="49676" spans="1:6" x14ac:dyDescent="0.25">
      <c r="A49676" t="s">
        <v>318410</v>
      </c>
      <c r="B49676" t="s">
        <v>318411</v>
      </c>
      <c r="C49676" t="s">
        <v>228873</v>
      </c>
      <c r="D49676" t="s">
        <v>228874</v>
      </c>
      <c r="E49676" t="s">
        <v>81278</v>
      </c>
      <c r="F49676">
        <v>4000000</v>
      </c>
    </row>
    <row r="49677" spans="1:6" x14ac:dyDescent="0.25">
      <c r="A49677" t="s">
        <v>318408</v>
      </c>
      <c r="B49677" t="s">
        <v>318412</v>
      </c>
      <c r="C49677" t="s">
        <v>228873</v>
      </c>
      <c r="D49677" t="s">
        <v>228877</v>
      </c>
      <c r="E49677" s="1">
        <v>39850</v>
      </c>
      <c r="F49677">
        <v>3500000</v>
      </c>
    </row>
    <row r="49678" spans="1:6" x14ac:dyDescent="0.25">
      <c r="A49678" t="s">
        <v>318410</v>
      </c>
      <c r="B49678" t="s">
        <v>318413</v>
      </c>
      <c r="C49678" t="s">
        <v>228873</v>
      </c>
      <c r="E49678" t="s">
        <v>4245</v>
      </c>
      <c r="F49678">
        <v>3250000</v>
      </c>
    </row>
    <row r="49679" spans="1:6" x14ac:dyDescent="0.25">
      <c r="A49679" t="s">
        <v>318414</v>
      </c>
      <c r="B49679" t="s">
        <v>318415</v>
      </c>
      <c r="C49679" t="s">
        <v>228873</v>
      </c>
      <c r="D49679" t="s">
        <v>228874</v>
      </c>
      <c r="E49679" s="1">
        <v>40063</v>
      </c>
      <c r="F49679">
        <v>6000000</v>
      </c>
    </row>
    <row r="49680" spans="1:6" x14ac:dyDescent="0.25">
      <c r="A49680" t="s">
        <v>318416</v>
      </c>
      <c r="B49680" t="s">
        <v>318417</v>
      </c>
      <c r="C49680" t="s">
        <v>228873</v>
      </c>
      <c r="D49680" t="s">
        <v>228877</v>
      </c>
      <c r="E49680" t="s">
        <v>85640</v>
      </c>
      <c r="F49680">
        <v>4449354</v>
      </c>
    </row>
    <row r="49681" spans="1:6" x14ac:dyDescent="0.25">
      <c r="A49681" t="s">
        <v>318418</v>
      </c>
      <c r="B49681" t="s">
        <v>318419</v>
      </c>
      <c r="C49681" t="s">
        <v>228873</v>
      </c>
      <c r="D49681" t="s">
        <v>228874</v>
      </c>
      <c r="E49681" s="1">
        <v>41648</v>
      </c>
      <c r="F49681">
        <v>15000000</v>
      </c>
    </row>
    <row r="49682" spans="1:6" x14ac:dyDescent="0.25">
      <c r="A49682" t="s">
        <v>318420</v>
      </c>
      <c r="B49682" t="s">
        <v>318421</v>
      </c>
      <c r="C49682" t="s">
        <v>228873</v>
      </c>
      <c r="D49682" t="s">
        <v>228977</v>
      </c>
      <c r="E49682" s="1">
        <v>42074</v>
      </c>
      <c r="F49682">
        <v>15000000</v>
      </c>
    </row>
    <row r="49683" spans="1:6" x14ac:dyDescent="0.25">
      <c r="A49683" t="s">
        <v>318418</v>
      </c>
      <c r="B49683" t="s">
        <v>318422</v>
      </c>
      <c r="C49683" t="s">
        <v>228873</v>
      </c>
      <c r="D49683" t="s">
        <v>228877</v>
      </c>
      <c r="E49683" s="1">
        <v>41643</v>
      </c>
      <c r="F49683">
        <v>20000000</v>
      </c>
    </row>
    <row r="49684" spans="1:6" x14ac:dyDescent="0.25">
      <c r="A49684" t="s">
        <v>318423</v>
      </c>
      <c r="B49684" t="s">
        <v>318424</v>
      </c>
      <c r="C49684" t="s">
        <v>228927</v>
      </c>
      <c r="E49684" s="1">
        <v>41220</v>
      </c>
    </row>
    <row r="49685" spans="1:6" x14ac:dyDescent="0.25">
      <c r="A49685" t="s">
        <v>318425</v>
      </c>
      <c r="B49685" t="s">
        <v>318426</v>
      </c>
      <c r="C49685" t="s">
        <v>228873</v>
      </c>
      <c r="E49685" s="1">
        <v>41830</v>
      </c>
      <c r="F49685">
        <v>696325</v>
      </c>
    </row>
    <row r="49686" spans="1:6" x14ac:dyDescent="0.25">
      <c r="A49686" t="s">
        <v>318427</v>
      </c>
      <c r="B49686" t="s">
        <v>318428</v>
      </c>
      <c r="C49686" t="s">
        <v>228880</v>
      </c>
      <c r="E49686" t="s">
        <v>78904</v>
      </c>
      <c r="F49686">
        <v>20352</v>
      </c>
    </row>
    <row r="49687" spans="1:6" x14ac:dyDescent="0.25">
      <c r="A49687" t="s">
        <v>318429</v>
      </c>
      <c r="B49687" t="s">
        <v>318430</v>
      </c>
      <c r="C49687" t="s">
        <v>228880</v>
      </c>
      <c r="E49687" s="1">
        <v>41317</v>
      </c>
    </row>
    <row r="49688" spans="1:6" x14ac:dyDescent="0.25">
      <c r="A49688" t="s">
        <v>318427</v>
      </c>
      <c r="B49688" t="s">
        <v>318431</v>
      </c>
      <c r="C49688" t="s">
        <v>228880</v>
      </c>
      <c r="E49688" t="s">
        <v>25429</v>
      </c>
      <c r="F49688">
        <v>1500000</v>
      </c>
    </row>
    <row r="49689" spans="1:6" x14ac:dyDescent="0.25">
      <c r="A49689" t="s">
        <v>318432</v>
      </c>
      <c r="B49689" t="s">
        <v>318433</v>
      </c>
      <c r="C49689" t="s">
        <v>228873</v>
      </c>
      <c r="E49689" s="1">
        <v>40217</v>
      </c>
      <c r="F49689">
        <v>1750000</v>
      </c>
    </row>
    <row r="49690" spans="1:6" x14ac:dyDescent="0.25">
      <c r="A49690" t="s">
        <v>318434</v>
      </c>
      <c r="B49690" t="s">
        <v>318435</v>
      </c>
      <c r="C49690" t="s">
        <v>228873</v>
      </c>
      <c r="E49690" s="1">
        <v>39755</v>
      </c>
      <c r="F49690">
        <v>7000000</v>
      </c>
    </row>
    <row r="49691" spans="1:6" x14ac:dyDescent="0.25">
      <c r="A49691" t="s">
        <v>318432</v>
      </c>
      <c r="B49691" t="s">
        <v>318436</v>
      </c>
      <c r="C49691" t="s">
        <v>228873</v>
      </c>
      <c r="E49691" t="s">
        <v>121348</v>
      </c>
      <c r="F49691">
        <v>3750000</v>
      </c>
    </row>
    <row r="49692" spans="1:6" x14ac:dyDescent="0.25">
      <c r="A49692" t="s">
        <v>318434</v>
      </c>
      <c r="B49692" t="s">
        <v>318437</v>
      </c>
      <c r="C49692" t="s">
        <v>228873</v>
      </c>
      <c r="D49692" t="s">
        <v>228874</v>
      </c>
      <c r="E49692" t="s">
        <v>127421</v>
      </c>
      <c r="F49692">
        <v>6000000</v>
      </c>
    </row>
    <row r="49693" spans="1:6" x14ac:dyDescent="0.25">
      <c r="A49693" t="s">
        <v>318438</v>
      </c>
      <c r="B49693" t="s">
        <v>318439</v>
      </c>
      <c r="C49693" t="s">
        <v>228873</v>
      </c>
      <c r="E49693" t="s">
        <v>11303</v>
      </c>
      <c r="F49693">
        <v>50000000</v>
      </c>
    </row>
    <row r="49694" spans="1:6" x14ac:dyDescent="0.25">
      <c r="A49694" t="s">
        <v>318440</v>
      </c>
      <c r="B49694" t="s">
        <v>318441</v>
      </c>
      <c r="C49694" t="s">
        <v>228873</v>
      </c>
      <c r="E49694" t="s">
        <v>105518</v>
      </c>
      <c r="F49694">
        <v>1425000</v>
      </c>
    </row>
    <row r="49695" spans="1:6" x14ac:dyDescent="0.25">
      <c r="A49695" t="s">
        <v>318438</v>
      </c>
      <c r="B49695" t="s">
        <v>318442</v>
      </c>
      <c r="C49695" t="s">
        <v>228873</v>
      </c>
      <c r="E49695" t="s">
        <v>23073</v>
      </c>
      <c r="F49695">
        <v>8020249</v>
      </c>
    </row>
    <row r="49696" spans="1:6" x14ac:dyDescent="0.25">
      <c r="A49696" t="s">
        <v>318443</v>
      </c>
      <c r="B49696" t="s">
        <v>318444</v>
      </c>
      <c r="C49696" t="s">
        <v>228880</v>
      </c>
      <c r="E49696" s="1">
        <v>37992</v>
      </c>
      <c r="F49696">
        <v>10000</v>
      </c>
    </row>
    <row r="49697" spans="1:6" x14ac:dyDescent="0.25">
      <c r="A49697" t="s">
        <v>318445</v>
      </c>
      <c r="B49697" t="s">
        <v>318446</v>
      </c>
      <c r="C49697" t="s">
        <v>228873</v>
      </c>
      <c r="D49697" t="s">
        <v>228877</v>
      </c>
      <c r="E49697" t="s">
        <v>186233</v>
      </c>
    </row>
    <row r="49698" spans="1:6" x14ac:dyDescent="0.25">
      <c r="A49698" t="s">
        <v>318447</v>
      </c>
      <c r="B49698" t="s">
        <v>318448</v>
      </c>
      <c r="C49698" t="s">
        <v>228873</v>
      </c>
      <c r="E49698" s="1">
        <v>40394</v>
      </c>
      <c r="F49698">
        <v>296500</v>
      </c>
    </row>
    <row r="49699" spans="1:6" x14ac:dyDescent="0.25">
      <c r="A49699" t="s">
        <v>318445</v>
      </c>
      <c r="B49699" t="s">
        <v>318449</v>
      </c>
      <c r="C49699" t="s">
        <v>228873</v>
      </c>
      <c r="D49699" t="s">
        <v>228877</v>
      </c>
      <c r="E49699" s="1">
        <v>39487</v>
      </c>
      <c r="F49699">
        <v>1440000</v>
      </c>
    </row>
    <row r="49700" spans="1:6" x14ac:dyDescent="0.25">
      <c r="A49700" t="s">
        <v>318447</v>
      </c>
      <c r="B49700" t="s">
        <v>318450</v>
      </c>
      <c r="C49700" t="s">
        <v>228873</v>
      </c>
      <c r="D49700" t="s">
        <v>228874</v>
      </c>
      <c r="E49700" t="s">
        <v>45074</v>
      </c>
      <c r="F49700">
        <v>1600000</v>
      </c>
    </row>
    <row r="49701" spans="1:6" x14ac:dyDescent="0.25">
      <c r="A49701" t="s">
        <v>318445</v>
      </c>
      <c r="B49701" t="s">
        <v>318451</v>
      </c>
      <c r="C49701" t="s">
        <v>228873</v>
      </c>
      <c r="D49701" t="s">
        <v>228977</v>
      </c>
      <c r="E49701" t="s">
        <v>46619</v>
      </c>
      <c r="F49701">
        <v>8000000</v>
      </c>
    </row>
    <row r="49702" spans="1:6" x14ac:dyDescent="0.25">
      <c r="A49702" t="s">
        <v>318447</v>
      </c>
      <c r="B49702" t="s">
        <v>318452</v>
      </c>
      <c r="C49702" t="s">
        <v>228873</v>
      </c>
      <c r="E49702" t="s">
        <v>45074</v>
      </c>
      <c r="F49702">
        <v>1308626</v>
      </c>
    </row>
    <row r="49703" spans="1:6" x14ac:dyDescent="0.25">
      <c r="A49703" t="s">
        <v>318453</v>
      </c>
      <c r="B49703" t="s">
        <v>318454</v>
      </c>
      <c r="C49703" t="s">
        <v>228873</v>
      </c>
      <c r="E49703" t="s">
        <v>24442</v>
      </c>
      <c r="F49703">
        <v>155000</v>
      </c>
    </row>
    <row r="49704" spans="1:6" x14ac:dyDescent="0.25">
      <c r="A49704" t="s">
        <v>318455</v>
      </c>
      <c r="B49704" t="s">
        <v>318456</v>
      </c>
      <c r="C49704" t="s">
        <v>228916</v>
      </c>
      <c r="E49704" s="1">
        <v>40917</v>
      </c>
      <c r="F49704">
        <v>50223</v>
      </c>
    </row>
    <row r="49705" spans="1:6" x14ac:dyDescent="0.25">
      <c r="A49705" t="s">
        <v>318457</v>
      </c>
      <c r="B49705" t="s">
        <v>318458</v>
      </c>
      <c r="C49705" t="s">
        <v>228916</v>
      </c>
      <c r="E49705" s="1">
        <v>41280</v>
      </c>
      <c r="F49705">
        <v>156102</v>
      </c>
    </row>
    <row r="49706" spans="1:6" x14ac:dyDescent="0.25">
      <c r="A49706" t="s">
        <v>318459</v>
      </c>
      <c r="B49706" t="s">
        <v>318460</v>
      </c>
      <c r="C49706" t="s">
        <v>228909</v>
      </c>
      <c r="E49706" t="s">
        <v>245987</v>
      </c>
    </row>
    <row r="49707" spans="1:6" x14ac:dyDescent="0.25">
      <c r="A49707" t="s">
        <v>318461</v>
      </c>
      <c r="B49707" t="s">
        <v>318462</v>
      </c>
      <c r="C49707" t="s">
        <v>228873</v>
      </c>
      <c r="D49707" t="s">
        <v>228877</v>
      </c>
      <c r="E49707" t="s">
        <v>143657</v>
      </c>
      <c r="F49707">
        <v>1925562</v>
      </c>
    </row>
    <row r="49708" spans="1:6" x14ac:dyDescent="0.25">
      <c r="A49708" t="s">
        <v>318463</v>
      </c>
      <c r="B49708" t="s">
        <v>318464</v>
      </c>
      <c r="C49708" t="s">
        <v>228873</v>
      </c>
      <c r="E49708" t="s">
        <v>233935</v>
      </c>
      <c r="F49708">
        <v>898000</v>
      </c>
    </row>
    <row r="49709" spans="1:6" x14ac:dyDescent="0.25">
      <c r="A49709" t="s">
        <v>318465</v>
      </c>
      <c r="B49709" t="s">
        <v>318466</v>
      </c>
      <c r="C49709" t="s">
        <v>228880</v>
      </c>
      <c r="E49709" t="s">
        <v>21165</v>
      </c>
      <c r="F49709">
        <v>100000</v>
      </c>
    </row>
    <row r="49710" spans="1:6" x14ac:dyDescent="0.25">
      <c r="A49710" t="s">
        <v>318467</v>
      </c>
      <c r="B49710" t="s">
        <v>318468</v>
      </c>
      <c r="C49710" t="s">
        <v>228943</v>
      </c>
      <c r="E49710" s="1">
        <v>42314</v>
      </c>
      <c r="F49710">
        <v>225000</v>
      </c>
    </row>
    <row r="49711" spans="1:6" x14ac:dyDescent="0.25">
      <c r="A49711" t="s">
        <v>318465</v>
      </c>
      <c r="B49711" t="s">
        <v>318469</v>
      </c>
      <c r="C49711" t="s">
        <v>228880</v>
      </c>
      <c r="E49711" s="1">
        <v>41674</v>
      </c>
      <c r="F49711">
        <v>125000</v>
      </c>
    </row>
    <row r="49712" spans="1:6" x14ac:dyDescent="0.25">
      <c r="A49712" t="s">
        <v>318470</v>
      </c>
      <c r="B49712" t="s">
        <v>318471</v>
      </c>
      <c r="C49712" t="s">
        <v>228919</v>
      </c>
      <c r="E49712" t="s">
        <v>57881</v>
      </c>
      <c r="F49712">
        <v>20000000</v>
      </c>
    </row>
    <row r="49713" spans="1:6" x14ac:dyDescent="0.25">
      <c r="A49713" t="s">
        <v>318472</v>
      </c>
      <c r="B49713" t="s">
        <v>318473</v>
      </c>
      <c r="C49713" t="s">
        <v>228873</v>
      </c>
      <c r="D49713" t="s">
        <v>229145</v>
      </c>
      <c r="E49713" t="s">
        <v>42487</v>
      </c>
      <c r="F49713">
        <v>25000000</v>
      </c>
    </row>
    <row r="49714" spans="1:6" x14ac:dyDescent="0.25">
      <c r="A49714" t="s">
        <v>318470</v>
      </c>
      <c r="B49714" t="s">
        <v>318474</v>
      </c>
      <c r="C49714" t="s">
        <v>228880</v>
      </c>
      <c r="E49714" s="1">
        <v>41153</v>
      </c>
      <c r="F49714">
        <v>2000000</v>
      </c>
    </row>
    <row r="49715" spans="1:6" x14ac:dyDescent="0.25">
      <c r="A49715" t="s">
        <v>318472</v>
      </c>
      <c r="B49715" t="s">
        <v>318475</v>
      </c>
      <c r="C49715" t="s">
        <v>228873</v>
      </c>
      <c r="D49715" t="s">
        <v>228977</v>
      </c>
      <c r="E49715" s="1">
        <v>40185</v>
      </c>
      <c r="F49715">
        <v>13200000</v>
      </c>
    </row>
    <row r="49716" spans="1:6" x14ac:dyDescent="0.25">
      <c r="A49716" t="s">
        <v>318470</v>
      </c>
      <c r="B49716" t="s">
        <v>318476</v>
      </c>
      <c r="C49716" t="s">
        <v>228873</v>
      </c>
      <c r="D49716" t="s">
        <v>229206</v>
      </c>
      <c r="E49716" s="1">
        <v>41732</v>
      </c>
      <c r="F49716">
        <v>36000000</v>
      </c>
    </row>
    <row r="49717" spans="1:6" x14ac:dyDescent="0.25">
      <c r="A49717" t="s">
        <v>318477</v>
      </c>
      <c r="B49717" t="s">
        <v>318478</v>
      </c>
      <c r="C49717" t="s">
        <v>228880</v>
      </c>
      <c r="E49717" t="s">
        <v>115033</v>
      </c>
      <c r="F49717">
        <v>50000</v>
      </c>
    </row>
    <row r="49718" spans="1:6" x14ac:dyDescent="0.25">
      <c r="A49718" t="s">
        <v>318479</v>
      </c>
      <c r="B49718" t="s">
        <v>318480</v>
      </c>
      <c r="C49718" t="s">
        <v>228880</v>
      </c>
      <c r="E49718" s="1">
        <v>41648</v>
      </c>
    </row>
    <row r="49719" spans="1:6" x14ac:dyDescent="0.25">
      <c r="A49719" t="s">
        <v>318481</v>
      </c>
      <c r="B49719" t="s">
        <v>318482</v>
      </c>
      <c r="C49719" t="s">
        <v>228909</v>
      </c>
      <c r="E49719" t="s">
        <v>155545</v>
      </c>
    </row>
    <row r="49720" spans="1:6" x14ac:dyDescent="0.25">
      <c r="A49720" t="s">
        <v>318483</v>
      </c>
      <c r="B49720" t="s">
        <v>318484</v>
      </c>
      <c r="C49720" t="s">
        <v>228880</v>
      </c>
      <c r="E49720" t="s">
        <v>30317</v>
      </c>
      <c r="F49720">
        <v>780000</v>
      </c>
    </row>
    <row r="49721" spans="1:6" x14ac:dyDescent="0.25">
      <c r="A49721" t="s">
        <v>318485</v>
      </c>
      <c r="B49721" t="s">
        <v>318486</v>
      </c>
      <c r="C49721" t="s">
        <v>228880</v>
      </c>
      <c r="E49721" s="1">
        <v>40914</v>
      </c>
      <c r="F49721">
        <v>40000</v>
      </c>
    </row>
    <row r="49722" spans="1:6" x14ac:dyDescent="0.25">
      <c r="A49722" t="s">
        <v>318487</v>
      </c>
      <c r="B49722" t="s">
        <v>318488</v>
      </c>
      <c r="C49722" t="s">
        <v>228927</v>
      </c>
      <c r="E49722" t="s">
        <v>81035</v>
      </c>
      <c r="F49722">
        <v>568000</v>
      </c>
    </row>
    <row r="49723" spans="1:6" x14ac:dyDescent="0.25">
      <c r="A49723" t="s">
        <v>318489</v>
      </c>
      <c r="B49723" t="s">
        <v>318490</v>
      </c>
      <c r="C49723" t="s">
        <v>228873</v>
      </c>
      <c r="D49723" t="s">
        <v>229145</v>
      </c>
      <c r="E49723" s="1">
        <v>37297</v>
      </c>
      <c r="F49723">
        <v>22000000</v>
      </c>
    </row>
    <row r="49724" spans="1:6" x14ac:dyDescent="0.25">
      <c r="A49724" t="s">
        <v>318491</v>
      </c>
      <c r="B49724" t="s">
        <v>318492</v>
      </c>
      <c r="C49724" t="s">
        <v>228873</v>
      </c>
      <c r="D49724" t="s">
        <v>228877</v>
      </c>
      <c r="E49724" t="s">
        <v>113906</v>
      </c>
      <c r="F49724">
        <v>9000000</v>
      </c>
    </row>
    <row r="49725" spans="1:6" x14ac:dyDescent="0.25">
      <c r="A49725" t="s">
        <v>318493</v>
      </c>
      <c r="B49725" t="s">
        <v>318494</v>
      </c>
      <c r="C49725" t="s">
        <v>228880</v>
      </c>
      <c r="E49725" s="1">
        <v>41162</v>
      </c>
      <c r="F49725">
        <v>1313287</v>
      </c>
    </row>
    <row r="49726" spans="1:6" x14ac:dyDescent="0.25">
      <c r="A49726" t="s">
        <v>318495</v>
      </c>
      <c r="B49726" t="s">
        <v>318496</v>
      </c>
      <c r="C49726" t="s">
        <v>228880</v>
      </c>
      <c r="E49726" s="1">
        <v>40544</v>
      </c>
      <c r="F49726">
        <v>100000</v>
      </c>
    </row>
    <row r="49727" spans="1:6" x14ac:dyDescent="0.25">
      <c r="A49727" t="s">
        <v>318497</v>
      </c>
      <c r="B49727" t="s">
        <v>318498</v>
      </c>
      <c r="C49727" t="s">
        <v>228880</v>
      </c>
      <c r="E49727" t="s">
        <v>28430</v>
      </c>
      <c r="F49727">
        <v>100000</v>
      </c>
    </row>
    <row r="49728" spans="1:6" x14ac:dyDescent="0.25">
      <c r="A49728" t="s">
        <v>318495</v>
      </c>
      <c r="B49728" t="s">
        <v>318499</v>
      </c>
      <c r="C49728" t="s">
        <v>228943</v>
      </c>
      <c r="E49728" t="s">
        <v>14970</v>
      </c>
      <c r="F49728">
        <v>570000</v>
      </c>
    </row>
    <row r="49729" spans="1:6" x14ac:dyDescent="0.25">
      <c r="A49729" t="s">
        <v>318500</v>
      </c>
      <c r="B49729" t="s">
        <v>318501</v>
      </c>
      <c r="C49729" t="s">
        <v>228873</v>
      </c>
      <c r="D49729" t="s">
        <v>228877</v>
      </c>
      <c r="E49729" t="s">
        <v>53922</v>
      </c>
      <c r="F49729">
        <v>748000</v>
      </c>
    </row>
    <row r="49730" spans="1:6" x14ac:dyDescent="0.25">
      <c r="A49730" t="s">
        <v>318502</v>
      </c>
      <c r="B49730" t="s">
        <v>318503</v>
      </c>
      <c r="C49730" t="s">
        <v>228873</v>
      </c>
      <c r="E49730" s="1">
        <v>41406</v>
      </c>
      <c r="F49730">
        <v>550000</v>
      </c>
    </row>
    <row r="49731" spans="1:6" x14ac:dyDescent="0.25">
      <c r="A49731" t="s">
        <v>318504</v>
      </c>
      <c r="B49731" t="s">
        <v>318505</v>
      </c>
      <c r="C49731" t="s">
        <v>228880</v>
      </c>
      <c r="E49731" s="1">
        <v>41651</v>
      </c>
      <c r="F49731">
        <v>120000</v>
      </c>
    </row>
    <row r="49732" spans="1:6" x14ac:dyDescent="0.25">
      <c r="A49732" t="s">
        <v>318506</v>
      </c>
      <c r="B49732" t="s">
        <v>318507</v>
      </c>
      <c r="C49732" t="s">
        <v>228873</v>
      </c>
      <c r="E49732" s="1">
        <v>40795</v>
      </c>
      <c r="F49732">
        <v>1049997</v>
      </c>
    </row>
    <row r="49733" spans="1:6" x14ac:dyDescent="0.25">
      <c r="A49733" t="s">
        <v>318508</v>
      </c>
      <c r="B49733" t="s">
        <v>318509</v>
      </c>
      <c r="C49733" t="s">
        <v>228927</v>
      </c>
      <c r="E49733" t="s">
        <v>53760</v>
      </c>
      <c r="F49733">
        <v>1000000</v>
      </c>
    </row>
    <row r="49734" spans="1:6" x14ac:dyDescent="0.25">
      <c r="A49734" t="s">
        <v>318510</v>
      </c>
      <c r="B49734" t="s">
        <v>318511</v>
      </c>
      <c r="C49734" t="s">
        <v>228909</v>
      </c>
      <c r="E49734" s="1">
        <v>41647</v>
      </c>
      <c r="F49734">
        <v>190671</v>
      </c>
    </row>
    <row r="49735" spans="1:6" x14ac:dyDescent="0.25">
      <c r="A49735" t="s">
        <v>318512</v>
      </c>
      <c r="B49735" t="s">
        <v>318513</v>
      </c>
      <c r="C49735" t="s">
        <v>228873</v>
      </c>
      <c r="E49735" s="1">
        <v>41671</v>
      </c>
      <c r="F49735">
        <v>443501</v>
      </c>
    </row>
    <row r="49736" spans="1:6" x14ac:dyDescent="0.25">
      <c r="A49736" t="s">
        <v>318514</v>
      </c>
      <c r="B49736" t="s">
        <v>318515</v>
      </c>
      <c r="C49736" t="s">
        <v>228873</v>
      </c>
      <c r="E49736" t="s">
        <v>392</v>
      </c>
      <c r="F49736">
        <v>7750000</v>
      </c>
    </row>
    <row r="49737" spans="1:6" x14ac:dyDescent="0.25">
      <c r="A49737" t="s">
        <v>318516</v>
      </c>
      <c r="B49737" t="s">
        <v>318517</v>
      </c>
      <c r="C49737" t="s">
        <v>228873</v>
      </c>
      <c r="E49737" t="s">
        <v>7955</v>
      </c>
    </row>
    <row r="49738" spans="1:6" x14ac:dyDescent="0.25">
      <c r="A49738" t="s">
        <v>318518</v>
      </c>
      <c r="B49738" t="s">
        <v>318519</v>
      </c>
      <c r="C49738" t="s">
        <v>228880</v>
      </c>
      <c r="E49738" t="s">
        <v>232700</v>
      </c>
    </row>
    <row r="49739" spans="1:6" x14ac:dyDescent="0.25">
      <c r="A49739" t="s">
        <v>318520</v>
      </c>
      <c r="B49739" t="s">
        <v>318521</v>
      </c>
      <c r="C49739" t="s">
        <v>228873</v>
      </c>
      <c r="E49739" t="s">
        <v>28788</v>
      </c>
      <c r="F49739">
        <v>4543284</v>
      </c>
    </row>
    <row r="49740" spans="1:6" x14ac:dyDescent="0.25">
      <c r="A49740" t="s">
        <v>318522</v>
      </c>
      <c r="B49740" t="s">
        <v>318523</v>
      </c>
      <c r="C49740" t="s">
        <v>228873</v>
      </c>
      <c r="D49740" t="s">
        <v>228877</v>
      </c>
      <c r="E49740" t="s">
        <v>1240</v>
      </c>
      <c r="F49740">
        <v>3394145</v>
      </c>
    </row>
    <row r="49741" spans="1:6" x14ac:dyDescent="0.25">
      <c r="A49741" t="s">
        <v>318524</v>
      </c>
      <c r="B49741" t="s">
        <v>318525</v>
      </c>
      <c r="C49741" t="s">
        <v>228873</v>
      </c>
      <c r="E49741" s="1">
        <v>40586</v>
      </c>
      <c r="F49741">
        <v>100000</v>
      </c>
    </row>
    <row r="49742" spans="1:6" x14ac:dyDescent="0.25">
      <c r="A49742" t="s">
        <v>318526</v>
      </c>
      <c r="B49742" t="s">
        <v>318527</v>
      </c>
      <c r="C49742" t="s">
        <v>228873</v>
      </c>
      <c r="E49742" s="1">
        <v>40391</v>
      </c>
      <c r="F49742">
        <v>30000</v>
      </c>
    </row>
    <row r="49743" spans="1:6" x14ac:dyDescent="0.25">
      <c r="A49743" t="s">
        <v>318528</v>
      </c>
      <c r="B49743" t="s">
        <v>318529</v>
      </c>
      <c r="C49743" t="s">
        <v>228873</v>
      </c>
      <c r="E49743" t="s">
        <v>108056</v>
      </c>
      <c r="F49743">
        <v>35000000</v>
      </c>
    </row>
    <row r="49744" spans="1:6" x14ac:dyDescent="0.25">
      <c r="A49744" t="s">
        <v>318530</v>
      </c>
      <c r="B49744" t="s">
        <v>318531</v>
      </c>
      <c r="C49744" t="s">
        <v>228880</v>
      </c>
      <c r="E49744" t="s">
        <v>43936</v>
      </c>
      <c r="F49744">
        <v>2500000</v>
      </c>
    </row>
    <row r="49745" spans="1:6" x14ac:dyDescent="0.25">
      <c r="A49745" t="s">
        <v>318532</v>
      </c>
      <c r="B49745" t="s">
        <v>318533</v>
      </c>
      <c r="C49745" t="s">
        <v>228873</v>
      </c>
      <c r="E49745" s="1">
        <v>41640</v>
      </c>
    </row>
    <row r="49746" spans="1:6" x14ac:dyDescent="0.25">
      <c r="A49746" t="s">
        <v>318534</v>
      </c>
      <c r="B49746" t="s">
        <v>318535</v>
      </c>
      <c r="C49746" t="s">
        <v>228889</v>
      </c>
      <c r="E49746" s="1">
        <v>42192</v>
      </c>
    </row>
    <row r="49747" spans="1:6" x14ac:dyDescent="0.25">
      <c r="A49747" t="s">
        <v>318536</v>
      </c>
      <c r="B49747" t="s">
        <v>318537</v>
      </c>
      <c r="C49747" t="s">
        <v>228873</v>
      </c>
      <c r="E49747" s="1">
        <v>41671</v>
      </c>
      <c r="F49747">
        <v>1153983</v>
      </c>
    </row>
    <row r="49748" spans="1:6" x14ac:dyDescent="0.25">
      <c r="A49748" t="s">
        <v>318538</v>
      </c>
      <c r="B49748" t="s">
        <v>318539</v>
      </c>
      <c r="C49748" t="s">
        <v>228873</v>
      </c>
      <c r="E49748" t="s">
        <v>123051</v>
      </c>
      <c r="F49748">
        <v>5000000</v>
      </c>
    </row>
    <row r="49749" spans="1:6" x14ac:dyDescent="0.25">
      <c r="A49749" t="s">
        <v>318540</v>
      </c>
      <c r="B49749" t="s">
        <v>318541</v>
      </c>
      <c r="C49749" t="s">
        <v>228873</v>
      </c>
      <c r="D49749" t="s">
        <v>228977</v>
      </c>
      <c r="E49749" s="1">
        <v>37681</v>
      </c>
      <c r="F49749">
        <v>54000000</v>
      </c>
    </row>
    <row r="49750" spans="1:6" x14ac:dyDescent="0.25">
      <c r="A49750" t="s">
        <v>318542</v>
      </c>
      <c r="B49750" t="s">
        <v>318543</v>
      </c>
      <c r="C49750" t="s">
        <v>228889</v>
      </c>
      <c r="E49750" s="1">
        <v>41677</v>
      </c>
    </row>
    <row r="49751" spans="1:6" x14ac:dyDescent="0.25">
      <c r="A49751" t="s">
        <v>318544</v>
      </c>
      <c r="B49751" t="s">
        <v>318545</v>
      </c>
      <c r="C49751" t="s">
        <v>228909</v>
      </c>
      <c r="E49751" t="s">
        <v>7955</v>
      </c>
      <c r="F49751">
        <v>0</v>
      </c>
    </row>
    <row r="49752" spans="1:6" x14ac:dyDescent="0.25">
      <c r="A49752" t="s">
        <v>318546</v>
      </c>
      <c r="B49752" t="s">
        <v>318547</v>
      </c>
      <c r="C49752" t="s">
        <v>228873</v>
      </c>
      <c r="D49752" t="s">
        <v>228874</v>
      </c>
      <c r="E49752" s="1">
        <v>39845</v>
      </c>
      <c r="F49752">
        <v>4490000</v>
      </c>
    </row>
    <row r="49753" spans="1:6" x14ac:dyDescent="0.25">
      <c r="A49753" t="s">
        <v>318548</v>
      </c>
      <c r="B49753" t="s">
        <v>318549</v>
      </c>
      <c r="C49753" t="s">
        <v>228873</v>
      </c>
      <c r="E49753" s="1">
        <v>41646</v>
      </c>
      <c r="F49753">
        <v>10000000</v>
      </c>
    </row>
    <row r="49754" spans="1:6" x14ac:dyDescent="0.25">
      <c r="A49754" t="s">
        <v>318550</v>
      </c>
      <c r="B49754" t="s">
        <v>318551</v>
      </c>
      <c r="C49754" t="s">
        <v>228927</v>
      </c>
      <c r="E49754" t="s">
        <v>65791</v>
      </c>
      <c r="F49754">
        <v>249935</v>
      </c>
    </row>
    <row r="49755" spans="1:6" x14ac:dyDescent="0.25">
      <c r="A49755" t="s">
        <v>318552</v>
      </c>
      <c r="B49755" t="s">
        <v>318553</v>
      </c>
      <c r="C49755" t="s">
        <v>228919</v>
      </c>
      <c r="E49755" s="1">
        <v>38242</v>
      </c>
      <c r="F49755">
        <v>200000000</v>
      </c>
    </row>
    <row r="49756" spans="1:6" x14ac:dyDescent="0.25">
      <c r="A49756" t="s">
        <v>318554</v>
      </c>
      <c r="B49756" t="s">
        <v>318555</v>
      </c>
      <c r="C49756" t="s">
        <v>228873</v>
      </c>
      <c r="E49756" t="s">
        <v>10919</v>
      </c>
      <c r="F49756">
        <v>60000</v>
      </c>
    </row>
    <row r="49757" spans="1:6" x14ac:dyDescent="0.25">
      <c r="A49757" t="s">
        <v>318556</v>
      </c>
      <c r="B49757" t="s">
        <v>318557</v>
      </c>
      <c r="C49757" t="s">
        <v>228916</v>
      </c>
      <c r="E49757" s="1">
        <v>38361</v>
      </c>
    </row>
    <row r="49758" spans="1:6" x14ac:dyDescent="0.25">
      <c r="A49758" t="s">
        <v>318558</v>
      </c>
      <c r="B49758" t="s">
        <v>318559</v>
      </c>
      <c r="C49758" t="s">
        <v>228873</v>
      </c>
      <c r="D49758" t="s">
        <v>228977</v>
      </c>
      <c r="E49758" s="1">
        <v>40301</v>
      </c>
      <c r="F49758">
        <v>37064376</v>
      </c>
    </row>
    <row r="49759" spans="1:6" x14ac:dyDescent="0.25">
      <c r="A49759" t="s">
        <v>318560</v>
      </c>
      <c r="B49759" t="s">
        <v>318561</v>
      </c>
      <c r="C49759" t="s">
        <v>228873</v>
      </c>
      <c r="E49759" t="s">
        <v>234731</v>
      </c>
      <c r="F49759">
        <v>22799988</v>
      </c>
    </row>
    <row r="49760" spans="1:6" x14ac:dyDescent="0.25">
      <c r="A49760" t="s">
        <v>318562</v>
      </c>
      <c r="B49760" t="s">
        <v>318563</v>
      </c>
      <c r="C49760" t="s">
        <v>228873</v>
      </c>
      <c r="E49760" s="1">
        <v>38297</v>
      </c>
      <c r="F49760">
        <v>42261684</v>
      </c>
    </row>
    <row r="49761" spans="1:6" x14ac:dyDescent="0.25">
      <c r="A49761" t="s">
        <v>318564</v>
      </c>
      <c r="B49761" t="s">
        <v>318565</v>
      </c>
      <c r="C49761" t="s">
        <v>228873</v>
      </c>
      <c r="E49761" s="1">
        <v>41581</v>
      </c>
      <c r="F49761">
        <v>250000</v>
      </c>
    </row>
    <row r="49762" spans="1:6" x14ac:dyDescent="0.25">
      <c r="A49762" t="s">
        <v>318566</v>
      </c>
      <c r="B49762" t="s">
        <v>318567</v>
      </c>
      <c r="C49762" t="s">
        <v>228873</v>
      </c>
      <c r="E49762" t="s">
        <v>6894</v>
      </c>
      <c r="F49762">
        <v>150000</v>
      </c>
    </row>
    <row r="49763" spans="1:6" x14ac:dyDescent="0.25">
      <c r="A49763" t="s">
        <v>318564</v>
      </c>
      <c r="B49763" t="s">
        <v>318568</v>
      </c>
      <c r="C49763" t="s">
        <v>228873</v>
      </c>
      <c r="E49763" s="1">
        <v>41039</v>
      </c>
      <c r="F49763">
        <v>500000</v>
      </c>
    </row>
    <row r="49764" spans="1:6" x14ac:dyDescent="0.25">
      <c r="A49764" t="s">
        <v>318569</v>
      </c>
      <c r="B49764" t="s">
        <v>318570</v>
      </c>
      <c r="C49764" t="s">
        <v>228880</v>
      </c>
      <c r="E49764" s="1">
        <v>41275</v>
      </c>
      <c r="F49764">
        <v>118000</v>
      </c>
    </row>
    <row r="49765" spans="1:6" x14ac:dyDescent="0.25">
      <c r="A49765" t="s">
        <v>318571</v>
      </c>
      <c r="B49765" t="s">
        <v>318572</v>
      </c>
      <c r="C49765" t="s">
        <v>228873</v>
      </c>
      <c r="D49765" t="s">
        <v>228877</v>
      </c>
      <c r="E49765" t="s">
        <v>9109</v>
      </c>
      <c r="F49765">
        <v>9400000</v>
      </c>
    </row>
    <row r="49766" spans="1:6" x14ac:dyDescent="0.25">
      <c r="A49766" t="s">
        <v>318573</v>
      </c>
      <c r="B49766" t="s">
        <v>318574</v>
      </c>
      <c r="C49766" t="s">
        <v>228873</v>
      </c>
      <c r="E49766" t="s">
        <v>233790</v>
      </c>
      <c r="F49766">
        <v>400001</v>
      </c>
    </row>
    <row r="49767" spans="1:6" x14ac:dyDescent="0.25">
      <c r="A49767" t="s">
        <v>318571</v>
      </c>
      <c r="B49767" t="s">
        <v>318575</v>
      </c>
      <c r="C49767" t="s">
        <v>228873</v>
      </c>
      <c r="D49767" t="s">
        <v>228877</v>
      </c>
      <c r="E49767" t="s">
        <v>25364</v>
      </c>
      <c r="F49767">
        <v>2040000</v>
      </c>
    </row>
    <row r="49768" spans="1:6" x14ac:dyDescent="0.25">
      <c r="A49768" t="s">
        <v>318573</v>
      </c>
      <c r="B49768" t="s">
        <v>318576</v>
      </c>
      <c r="C49768" t="s">
        <v>228873</v>
      </c>
      <c r="D49768" t="s">
        <v>228874</v>
      </c>
      <c r="E49768" t="s">
        <v>22962</v>
      </c>
      <c r="F49768">
        <v>25500000</v>
      </c>
    </row>
    <row r="49769" spans="1:6" x14ac:dyDescent="0.25">
      <c r="A49769" t="s">
        <v>318571</v>
      </c>
      <c r="B49769" t="s">
        <v>318577</v>
      </c>
      <c r="C49769" t="s">
        <v>228873</v>
      </c>
      <c r="D49769" t="s">
        <v>228977</v>
      </c>
      <c r="E49769" s="1">
        <v>42339</v>
      </c>
      <c r="F49769">
        <v>40100000</v>
      </c>
    </row>
    <row r="49770" spans="1:6" x14ac:dyDescent="0.25">
      <c r="A49770" t="s">
        <v>318578</v>
      </c>
      <c r="B49770" t="s">
        <v>318579</v>
      </c>
      <c r="C49770" t="s">
        <v>228873</v>
      </c>
      <c r="E49770" t="s">
        <v>100672</v>
      </c>
      <c r="F49770">
        <v>2833289</v>
      </c>
    </row>
    <row r="49771" spans="1:6" x14ac:dyDescent="0.25">
      <c r="A49771" t="s">
        <v>318580</v>
      </c>
      <c r="B49771" t="s">
        <v>318581</v>
      </c>
      <c r="C49771" t="s">
        <v>228873</v>
      </c>
      <c r="D49771" t="s">
        <v>228877</v>
      </c>
      <c r="E49771" t="s">
        <v>239181</v>
      </c>
      <c r="F49771">
        <v>3123210</v>
      </c>
    </row>
    <row r="49772" spans="1:6" x14ac:dyDescent="0.25">
      <c r="A49772" t="s">
        <v>318582</v>
      </c>
      <c r="B49772" t="s">
        <v>318583</v>
      </c>
      <c r="C49772" t="s">
        <v>228873</v>
      </c>
      <c r="E49772" t="s">
        <v>283693</v>
      </c>
      <c r="F49772">
        <v>18333503</v>
      </c>
    </row>
    <row r="49773" spans="1:6" x14ac:dyDescent="0.25">
      <c r="A49773" t="s">
        <v>318584</v>
      </c>
      <c r="B49773" t="s">
        <v>318585</v>
      </c>
      <c r="C49773" t="s">
        <v>228873</v>
      </c>
      <c r="D49773" t="s">
        <v>228874</v>
      </c>
      <c r="E49773" t="s">
        <v>146864</v>
      </c>
      <c r="F49773">
        <v>15900000</v>
      </c>
    </row>
    <row r="49774" spans="1:6" x14ac:dyDescent="0.25">
      <c r="A49774" t="s">
        <v>318586</v>
      </c>
      <c r="B49774" t="s">
        <v>318587</v>
      </c>
      <c r="C49774" t="s">
        <v>228880</v>
      </c>
      <c r="E49774" t="s">
        <v>277822</v>
      </c>
      <c r="F49774">
        <v>30000</v>
      </c>
    </row>
    <row r="49775" spans="1:6" x14ac:dyDescent="0.25">
      <c r="A49775" t="s">
        <v>318588</v>
      </c>
      <c r="B49775" t="s">
        <v>318589</v>
      </c>
      <c r="C49775" t="s">
        <v>228880</v>
      </c>
      <c r="E49775" s="1">
        <v>40917</v>
      </c>
      <c r="F49775">
        <v>20000</v>
      </c>
    </row>
    <row r="49776" spans="1:6" x14ac:dyDescent="0.25">
      <c r="A49776" t="s">
        <v>318590</v>
      </c>
      <c r="B49776" t="s">
        <v>318591</v>
      </c>
      <c r="C49776" t="s">
        <v>228916</v>
      </c>
      <c r="E49776" s="1">
        <v>41642</v>
      </c>
      <c r="F49776">
        <v>1000000</v>
      </c>
    </row>
    <row r="49777" spans="1:6" x14ac:dyDescent="0.25">
      <c r="A49777" t="s">
        <v>318592</v>
      </c>
      <c r="B49777" t="s">
        <v>318593</v>
      </c>
      <c r="C49777" t="s">
        <v>228880</v>
      </c>
      <c r="E49777" t="s">
        <v>1366</v>
      </c>
      <c r="F49777">
        <v>150000</v>
      </c>
    </row>
    <row r="49778" spans="1:6" x14ac:dyDescent="0.25">
      <c r="A49778" t="s">
        <v>318594</v>
      </c>
      <c r="B49778" t="s">
        <v>318595</v>
      </c>
      <c r="C49778" t="s">
        <v>228873</v>
      </c>
      <c r="E49778" s="1">
        <v>39302</v>
      </c>
      <c r="F49778">
        <v>1379973</v>
      </c>
    </row>
    <row r="49779" spans="1:6" x14ac:dyDescent="0.25">
      <c r="A49779" t="s">
        <v>318596</v>
      </c>
      <c r="B49779" t="s">
        <v>318597</v>
      </c>
      <c r="C49779" t="s">
        <v>228873</v>
      </c>
      <c r="D49779" t="s">
        <v>228877</v>
      </c>
      <c r="E49779" s="1">
        <v>39448</v>
      </c>
      <c r="F49779">
        <v>6035610</v>
      </c>
    </row>
    <row r="49780" spans="1:6" x14ac:dyDescent="0.25">
      <c r="A49780" t="s">
        <v>318598</v>
      </c>
      <c r="B49780" t="s">
        <v>318599</v>
      </c>
      <c r="C49780" t="s">
        <v>228873</v>
      </c>
      <c r="D49780" t="s">
        <v>228874</v>
      </c>
      <c r="E49780" s="1">
        <v>39601</v>
      </c>
      <c r="F49780">
        <v>6000000</v>
      </c>
    </row>
    <row r="49781" spans="1:6" x14ac:dyDescent="0.25">
      <c r="A49781" t="s">
        <v>318600</v>
      </c>
      <c r="B49781" t="s">
        <v>318601</v>
      </c>
      <c r="C49781" t="s">
        <v>228873</v>
      </c>
      <c r="E49781" t="s">
        <v>236459</v>
      </c>
      <c r="F49781">
        <v>7200000</v>
      </c>
    </row>
    <row r="49782" spans="1:6" x14ac:dyDescent="0.25">
      <c r="A49782" t="s">
        <v>318602</v>
      </c>
      <c r="B49782" t="s">
        <v>318603</v>
      </c>
      <c r="C49782" t="s">
        <v>228919</v>
      </c>
      <c r="E49782" t="s">
        <v>115033</v>
      </c>
      <c r="F49782">
        <v>6250000</v>
      </c>
    </row>
    <row r="49783" spans="1:6" x14ac:dyDescent="0.25">
      <c r="A49783" t="s">
        <v>318604</v>
      </c>
      <c r="B49783" t="s">
        <v>318605</v>
      </c>
      <c r="C49783" t="s">
        <v>228873</v>
      </c>
      <c r="D49783" t="s">
        <v>228977</v>
      </c>
      <c r="E49783" t="s">
        <v>4841</v>
      </c>
      <c r="F49783">
        <v>28000000</v>
      </c>
    </row>
    <row r="49784" spans="1:6" x14ac:dyDescent="0.25">
      <c r="A49784" t="s">
        <v>318602</v>
      </c>
      <c r="B49784" t="s">
        <v>318606</v>
      </c>
      <c r="C49784" t="s">
        <v>228873</v>
      </c>
      <c r="D49784" t="s">
        <v>228874</v>
      </c>
      <c r="E49784" t="s">
        <v>41874</v>
      </c>
      <c r="F49784">
        <v>14000000</v>
      </c>
    </row>
    <row r="49785" spans="1:6" x14ac:dyDescent="0.25">
      <c r="A49785" t="s">
        <v>318607</v>
      </c>
      <c r="B49785" t="s">
        <v>318608</v>
      </c>
      <c r="C49785" t="s">
        <v>228880</v>
      </c>
      <c r="E49785" s="1">
        <v>42193</v>
      </c>
    </row>
    <row r="49786" spans="1:6" x14ac:dyDescent="0.25">
      <c r="A49786" t="s">
        <v>318609</v>
      </c>
      <c r="B49786" t="s">
        <v>318610</v>
      </c>
      <c r="C49786" t="s">
        <v>228873</v>
      </c>
      <c r="E49786" t="s">
        <v>11838</v>
      </c>
      <c r="F49786">
        <v>1610000</v>
      </c>
    </row>
    <row r="49787" spans="1:6" x14ac:dyDescent="0.25">
      <c r="A49787" t="s">
        <v>318611</v>
      </c>
      <c r="B49787" t="s">
        <v>318612</v>
      </c>
      <c r="C49787" t="s">
        <v>228873</v>
      </c>
      <c r="E49787" t="s">
        <v>1443</v>
      </c>
      <c r="F49787">
        <v>2500000</v>
      </c>
    </row>
    <row r="49788" spans="1:6" x14ac:dyDescent="0.25">
      <c r="A49788" t="s">
        <v>318613</v>
      </c>
      <c r="B49788" t="s">
        <v>318614</v>
      </c>
      <c r="C49788" t="s">
        <v>228873</v>
      </c>
      <c r="E49788" s="1">
        <v>41914</v>
      </c>
      <c r="F49788">
        <v>190704</v>
      </c>
    </row>
    <row r="49789" spans="1:6" x14ac:dyDescent="0.25">
      <c r="A49789" t="s">
        <v>318615</v>
      </c>
      <c r="B49789" t="s">
        <v>318616</v>
      </c>
      <c r="C49789" t="s">
        <v>228873</v>
      </c>
      <c r="E49789" t="s">
        <v>130653</v>
      </c>
      <c r="F49789">
        <v>637320</v>
      </c>
    </row>
    <row r="49790" spans="1:6" x14ac:dyDescent="0.25">
      <c r="A49790" t="s">
        <v>318613</v>
      </c>
      <c r="B49790" t="s">
        <v>318617</v>
      </c>
      <c r="C49790" t="s">
        <v>228873</v>
      </c>
      <c r="E49790" s="1">
        <v>40828</v>
      </c>
      <c r="F49790">
        <v>314570</v>
      </c>
    </row>
    <row r="49791" spans="1:6" x14ac:dyDescent="0.25">
      <c r="A49791" t="s">
        <v>318615</v>
      </c>
      <c r="B49791" t="s">
        <v>318618</v>
      </c>
      <c r="C49791" t="s">
        <v>228873</v>
      </c>
      <c r="E49791" t="s">
        <v>6521</v>
      </c>
      <c r="F49791">
        <v>1225000</v>
      </c>
    </row>
    <row r="49792" spans="1:6" x14ac:dyDescent="0.25">
      <c r="A49792" t="s">
        <v>318613</v>
      </c>
      <c r="B49792" t="s">
        <v>318619</v>
      </c>
      <c r="C49792" t="s">
        <v>228873</v>
      </c>
      <c r="E49792" s="1">
        <v>42346</v>
      </c>
      <c r="F49792">
        <v>20478</v>
      </c>
    </row>
    <row r="49793" spans="1:6" x14ac:dyDescent="0.25">
      <c r="A49793" t="s">
        <v>318615</v>
      </c>
      <c r="B49793" t="s">
        <v>318620</v>
      </c>
      <c r="C49793" t="s">
        <v>228927</v>
      </c>
      <c r="E49793" s="1">
        <v>41984</v>
      </c>
      <c r="F49793">
        <v>2380000</v>
      </c>
    </row>
    <row r="49794" spans="1:6" x14ac:dyDescent="0.25">
      <c r="A49794" t="s">
        <v>318613</v>
      </c>
      <c r="B49794" t="s">
        <v>318621</v>
      </c>
      <c r="C49794" t="s">
        <v>228873</v>
      </c>
      <c r="E49794" t="s">
        <v>234137</v>
      </c>
      <c r="F49794">
        <v>525000</v>
      </c>
    </row>
    <row r="49795" spans="1:6" x14ac:dyDescent="0.25">
      <c r="A49795" t="s">
        <v>318622</v>
      </c>
      <c r="B49795" t="s">
        <v>318623</v>
      </c>
      <c r="C49795" t="s">
        <v>228919</v>
      </c>
      <c r="E49795" t="s">
        <v>47612</v>
      </c>
      <c r="F49795">
        <v>13500000</v>
      </c>
    </row>
    <row r="49796" spans="1:6" x14ac:dyDescent="0.25">
      <c r="A49796" t="s">
        <v>318624</v>
      </c>
      <c r="B49796" t="s">
        <v>318625</v>
      </c>
      <c r="C49796" t="s">
        <v>228927</v>
      </c>
      <c r="E49796" t="s">
        <v>231501</v>
      </c>
      <c r="F49796">
        <v>375001</v>
      </c>
    </row>
    <row r="49797" spans="1:6" x14ac:dyDescent="0.25">
      <c r="A49797" t="s">
        <v>318622</v>
      </c>
      <c r="B49797" t="s">
        <v>318626</v>
      </c>
      <c r="C49797" t="s">
        <v>228927</v>
      </c>
      <c r="E49797" s="1">
        <v>39640</v>
      </c>
      <c r="F49797">
        <v>2121198</v>
      </c>
    </row>
    <row r="49798" spans="1:6" x14ac:dyDescent="0.25">
      <c r="A49798" t="s">
        <v>318627</v>
      </c>
      <c r="B49798" t="s">
        <v>318628</v>
      </c>
      <c r="C49798" t="s">
        <v>228880</v>
      </c>
      <c r="E49798" t="s">
        <v>81738</v>
      </c>
      <c r="F49798">
        <v>15000</v>
      </c>
    </row>
    <row r="49799" spans="1:6" x14ac:dyDescent="0.25">
      <c r="A49799" t="s">
        <v>318629</v>
      </c>
      <c r="B49799" t="s">
        <v>318630</v>
      </c>
      <c r="C49799" t="s">
        <v>228880</v>
      </c>
      <c r="E49799" s="1">
        <v>41276</v>
      </c>
      <c r="F49799">
        <v>28000</v>
      </c>
    </row>
    <row r="49800" spans="1:6" x14ac:dyDescent="0.25">
      <c r="A49800" t="s">
        <v>318631</v>
      </c>
      <c r="B49800" t="s">
        <v>318632</v>
      </c>
      <c r="C49800" t="s">
        <v>228916</v>
      </c>
      <c r="E49800" t="s">
        <v>1904</v>
      </c>
      <c r="F49800">
        <v>1086250</v>
      </c>
    </row>
    <row r="49801" spans="1:6" x14ac:dyDescent="0.25">
      <c r="A49801" t="s">
        <v>318633</v>
      </c>
      <c r="B49801" t="s">
        <v>318634</v>
      </c>
      <c r="C49801" t="s">
        <v>228927</v>
      </c>
      <c r="E49801" s="1">
        <v>41184</v>
      </c>
      <c r="F49801">
        <v>250000</v>
      </c>
    </row>
    <row r="49802" spans="1:6" x14ac:dyDescent="0.25">
      <c r="A49802" t="s">
        <v>318631</v>
      </c>
      <c r="B49802" t="s">
        <v>318635</v>
      </c>
      <c r="C49802" t="s">
        <v>228927</v>
      </c>
      <c r="E49802" t="s">
        <v>52753</v>
      </c>
      <c r="F49802">
        <v>535000</v>
      </c>
    </row>
    <row r="49803" spans="1:6" x14ac:dyDescent="0.25">
      <c r="A49803" t="s">
        <v>318633</v>
      </c>
      <c r="B49803" t="s">
        <v>318636</v>
      </c>
      <c r="C49803" t="s">
        <v>228927</v>
      </c>
      <c r="E49803" s="1">
        <v>40613</v>
      </c>
      <c r="F49803">
        <v>460000</v>
      </c>
    </row>
    <row r="49804" spans="1:6" x14ac:dyDescent="0.25">
      <c r="A49804" t="s">
        <v>318637</v>
      </c>
      <c r="B49804" t="s">
        <v>318638</v>
      </c>
      <c r="C49804" t="s">
        <v>228943</v>
      </c>
      <c r="E49804" t="s">
        <v>33458</v>
      </c>
      <c r="F49804">
        <v>700000</v>
      </c>
    </row>
    <row r="49805" spans="1:6" x14ac:dyDescent="0.25">
      <c r="A49805" t="s">
        <v>318639</v>
      </c>
      <c r="B49805" t="s">
        <v>318640</v>
      </c>
      <c r="C49805" t="s">
        <v>228880</v>
      </c>
      <c r="E49805" s="1">
        <v>41457</v>
      </c>
      <c r="F49805">
        <v>813000</v>
      </c>
    </row>
    <row r="49806" spans="1:6" x14ac:dyDescent="0.25">
      <c r="A49806" t="s">
        <v>318641</v>
      </c>
      <c r="B49806" t="s">
        <v>318642</v>
      </c>
      <c r="C49806" t="s">
        <v>228880</v>
      </c>
      <c r="E49806" s="1">
        <v>41586</v>
      </c>
      <c r="F49806">
        <v>695000</v>
      </c>
    </row>
    <row r="49807" spans="1:6" x14ac:dyDescent="0.25">
      <c r="A49807" t="s">
        <v>318643</v>
      </c>
      <c r="B49807" t="s">
        <v>318644</v>
      </c>
      <c r="C49807" t="s">
        <v>228880</v>
      </c>
      <c r="E49807" t="s">
        <v>137122</v>
      </c>
      <c r="F49807">
        <v>1400000</v>
      </c>
    </row>
    <row r="49808" spans="1:6" x14ac:dyDescent="0.25">
      <c r="A49808" t="s">
        <v>318641</v>
      </c>
      <c r="B49808" t="s">
        <v>318645</v>
      </c>
      <c r="C49808" t="s">
        <v>228880</v>
      </c>
      <c r="E49808" t="s">
        <v>11742</v>
      </c>
      <c r="F49808">
        <v>1000000</v>
      </c>
    </row>
    <row r="49809" spans="1:6" x14ac:dyDescent="0.25">
      <c r="A49809" t="s">
        <v>318646</v>
      </c>
      <c r="B49809" t="s">
        <v>318647</v>
      </c>
      <c r="C49809" t="s">
        <v>228880</v>
      </c>
      <c r="E49809" s="1">
        <v>40909</v>
      </c>
    </row>
    <row r="49810" spans="1:6" x14ac:dyDescent="0.25">
      <c r="A49810" t="s">
        <v>318648</v>
      </c>
      <c r="B49810" t="s">
        <v>318649</v>
      </c>
      <c r="C49810" t="s">
        <v>228919</v>
      </c>
      <c r="E49810" t="s">
        <v>27934</v>
      </c>
      <c r="F49810">
        <v>2649001</v>
      </c>
    </row>
    <row r="49811" spans="1:6" x14ac:dyDescent="0.25">
      <c r="A49811" t="s">
        <v>318650</v>
      </c>
      <c r="B49811" t="s">
        <v>318651</v>
      </c>
      <c r="C49811" t="s">
        <v>228873</v>
      </c>
      <c r="D49811" t="s">
        <v>228877</v>
      </c>
      <c r="E49811" s="1">
        <v>39093</v>
      </c>
    </row>
    <row r="49812" spans="1:6" x14ac:dyDescent="0.25">
      <c r="A49812" t="s">
        <v>318652</v>
      </c>
      <c r="B49812" t="s">
        <v>318653</v>
      </c>
      <c r="C49812" t="s">
        <v>228873</v>
      </c>
      <c r="E49812" t="s">
        <v>32305</v>
      </c>
      <c r="F49812">
        <v>1000000</v>
      </c>
    </row>
    <row r="49813" spans="1:6" x14ac:dyDescent="0.25">
      <c r="A49813" t="s">
        <v>318654</v>
      </c>
      <c r="B49813" t="s">
        <v>318655</v>
      </c>
      <c r="C49813" t="s">
        <v>228873</v>
      </c>
      <c r="D49813" t="s">
        <v>228877</v>
      </c>
      <c r="E49813" t="s">
        <v>92258</v>
      </c>
      <c r="F49813">
        <v>15000000</v>
      </c>
    </row>
    <row r="49814" spans="1:6" x14ac:dyDescent="0.25">
      <c r="A49814" t="s">
        <v>318656</v>
      </c>
      <c r="B49814" t="s">
        <v>318657</v>
      </c>
      <c r="C49814" t="s">
        <v>228880</v>
      </c>
      <c r="E49814" s="1">
        <v>39814</v>
      </c>
      <c r="F49814">
        <v>584440</v>
      </c>
    </row>
    <row r="49815" spans="1:6" x14ac:dyDescent="0.25">
      <c r="A49815" t="s">
        <v>318658</v>
      </c>
      <c r="B49815" t="s">
        <v>318659</v>
      </c>
      <c r="C49815" t="s">
        <v>228889</v>
      </c>
      <c r="E49815" t="s">
        <v>130653</v>
      </c>
    </row>
    <row r="49816" spans="1:6" x14ac:dyDescent="0.25">
      <c r="A49816" t="s">
        <v>318660</v>
      </c>
      <c r="B49816" t="s">
        <v>318661</v>
      </c>
      <c r="C49816" t="s">
        <v>228927</v>
      </c>
      <c r="E49816" s="1">
        <v>42248</v>
      </c>
      <c r="F49816">
        <v>1675080</v>
      </c>
    </row>
    <row r="49817" spans="1:6" x14ac:dyDescent="0.25">
      <c r="A49817" t="s">
        <v>318662</v>
      </c>
      <c r="B49817" t="s">
        <v>318663</v>
      </c>
      <c r="C49817" t="s">
        <v>228880</v>
      </c>
      <c r="E49817" s="1">
        <v>42009</v>
      </c>
    </row>
    <row r="49818" spans="1:6" x14ac:dyDescent="0.25">
      <c r="A49818" t="s">
        <v>318664</v>
      </c>
      <c r="B49818" t="s">
        <v>318665</v>
      </c>
      <c r="C49818" t="s">
        <v>228873</v>
      </c>
      <c r="E49818" s="1">
        <v>40636</v>
      </c>
      <c r="F49818">
        <v>12000000</v>
      </c>
    </row>
    <row r="49819" spans="1:6" x14ac:dyDescent="0.25">
      <c r="A49819" t="s">
        <v>318666</v>
      </c>
      <c r="B49819" t="s">
        <v>318667</v>
      </c>
      <c r="C49819" t="s">
        <v>228873</v>
      </c>
      <c r="D49819" t="s">
        <v>228977</v>
      </c>
      <c r="E49819" t="s">
        <v>544</v>
      </c>
      <c r="F49819">
        <v>15000000</v>
      </c>
    </row>
    <row r="49820" spans="1:6" x14ac:dyDescent="0.25">
      <c r="A49820" t="s">
        <v>318664</v>
      </c>
      <c r="B49820" t="s">
        <v>318668</v>
      </c>
      <c r="C49820" t="s">
        <v>228873</v>
      </c>
      <c r="D49820" t="s">
        <v>228977</v>
      </c>
      <c r="E49820" s="1">
        <v>41824</v>
      </c>
      <c r="F49820">
        <v>21000000</v>
      </c>
    </row>
    <row r="49821" spans="1:6" x14ac:dyDescent="0.25">
      <c r="A49821" t="s">
        <v>318666</v>
      </c>
      <c r="B49821" t="s">
        <v>318669</v>
      </c>
      <c r="C49821" t="s">
        <v>228873</v>
      </c>
      <c r="D49821" t="s">
        <v>228874</v>
      </c>
      <c r="E49821" t="s">
        <v>38039</v>
      </c>
      <c r="F49821">
        <v>21000000</v>
      </c>
    </row>
    <row r="49822" spans="1:6" x14ac:dyDescent="0.25">
      <c r="A49822" t="s">
        <v>318670</v>
      </c>
      <c r="B49822" t="s">
        <v>318671</v>
      </c>
      <c r="C49822" t="s">
        <v>228889</v>
      </c>
      <c r="E49822" t="s">
        <v>231794</v>
      </c>
      <c r="F49822">
        <v>14683329</v>
      </c>
    </row>
    <row r="49823" spans="1:6" x14ac:dyDescent="0.25">
      <c r="A49823" t="s">
        <v>318672</v>
      </c>
      <c r="B49823" t="s">
        <v>318673</v>
      </c>
      <c r="C49823" t="s">
        <v>228873</v>
      </c>
      <c r="E49823" s="1">
        <v>40889</v>
      </c>
      <c r="F49823">
        <v>15000000</v>
      </c>
    </row>
    <row r="49824" spans="1:6" x14ac:dyDescent="0.25">
      <c r="A49824" t="s">
        <v>318670</v>
      </c>
      <c r="B49824" t="s">
        <v>318674</v>
      </c>
      <c r="C49824" t="s">
        <v>228919</v>
      </c>
      <c r="E49824" s="1">
        <v>40917</v>
      </c>
    </row>
    <row r="49825" spans="1:6" x14ac:dyDescent="0.25">
      <c r="A49825" t="s">
        <v>318672</v>
      </c>
      <c r="B49825" t="s">
        <v>318675</v>
      </c>
      <c r="C49825" t="s">
        <v>228873</v>
      </c>
      <c r="E49825" t="s">
        <v>233669</v>
      </c>
    </row>
    <row r="49826" spans="1:6" x14ac:dyDescent="0.25">
      <c r="A49826" t="s">
        <v>318670</v>
      </c>
      <c r="B49826" t="s">
        <v>318676</v>
      </c>
      <c r="C49826" t="s">
        <v>228873</v>
      </c>
      <c r="D49826" t="s">
        <v>228874</v>
      </c>
      <c r="E49826" t="s">
        <v>7733</v>
      </c>
      <c r="F49826">
        <v>10000000</v>
      </c>
    </row>
    <row r="49827" spans="1:6" x14ac:dyDescent="0.25">
      <c r="A49827" t="s">
        <v>318677</v>
      </c>
      <c r="B49827" t="s">
        <v>318678</v>
      </c>
      <c r="C49827" t="s">
        <v>228873</v>
      </c>
      <c r="E49827" s="1">
        <v>40360</v>
      </c>
      <c r="F49827">
        <v>2740000</v>
      </c>
    </row>
    <row r="49828" spans="1:6" x14ac:dyDescent="0.25">
      <c r="A49828" t="s">
        <v>318679</v>
      </c>
      <c r="B49828" t="s">
        <v>318680</v>
      </c>
      <c r="C49828" t="s">
        <v>228927</v>
      </c>
      <c r="E49828" t="s">
        <v>17931</v>
      </c>
      <c r="F49828">
        <v>3588672</v>
      </c>
    </row>
    <row r="49829" spans="1:6" x14ac:dyDescent="0.25">
      <c r="A49829" t="s">
        <v>318677</v>
      </c>
      <c r="B49829" t="s">
        <v>318681</v>
      </c>
      <c r="C49829" t="s">
        <v>228873</v>
      </c>
      <c r="E49829" s="1">
        <v>40764</v>
      </c>
      <c r="F49829">
        <v>20700000</v>
      </c>
    </row>
    <row r="49830" spans="1:6" x14ac:dyDescent="0.25">
      <c r="A49830" t="s">
        <v>318679</v>
      </c>
      <c r="B49830" t="s">
        <v>318682</v>
      </c>
      <c r="C49830" t="s">
        <v>228873</v>
      </c>
      <c r="D49830" t="s">
        <v>228977</v>
      </c>
      <c r="E49830" s="1">
        <v>39451</v>
      </c>
      <c r="F49830">
        <v>17000000</v>
      </c>
    </row>
    <row r="49831" spans="1:6" x14ac:dyDescent="0.25">
      <c r="A49831" t="s">
        <v>318683</v>
      </c>
      <c r="B49831" t="s">
        <v>318684</v>
      </c>
      <c r="C49831" t="s">
        <v>228873</v>
      </c>
      <c r="D49831" t="s">
        <v>228977</v>
      </c>
      <c r="E49831" t="s">
        <v>318685</v>
      </c>
      <c r="F49831">
        <v>20000000</v>
      </c>
    </row>
    <row r="49832" spans="1:6" x14ac:dyDescent="0.25">
      <c r="A49832" t="s">
        <v>318686</v>
      </c>
      <c r="B49832" t="s">
        <v>318687</v>
      </c>
      <c r="C49832" t="s">
        <v>228873</v>
      </c>
      <c r="D49832" t="s">
        <v>228874</v>
      </c>
      <c r="E49832" t="s">
        <v>231778</v>
      </c>
      <c r="F49832">
        <v>1500000</v>
      </c>
    </row>
    <row r="49833" spans="1:6" x14ac:dyDescent="0.25">
      <c r="A49833" t="s">
        <v>318688</v>
      </c>
      <c r="B49833" t="s">
        <v>318689</v>
      </c>
      <c r="C49833" t="s">
        <v>228873</v>
      </c>
      <c r="E49833" t="s">
        <v>13417</v>
      </c>
      <c r="F49833">
        <v>200000</v>
      </c>
    </row>
    <row r="49834" spans="1:6" x14ac:dyDescent="0.25">
      <c r="A49834" t="s">
        <v>318690</v>
      </c>
      <c r="B49834" t="s">
        <v>318691</v>
      </c>
      <c r="C49834" t="s">
        <v>228880</v>
      </c>
      <c r="E49834" s="1">
        <v>41285</v>
      </c>
      <c r="F49834">
        <v>900000</v>
      </c>
    </row>
    <row r="49835" spans="1:6" x14ac:dyDescent="0.25">
      <c r="A49835" t="s">
        <v>318692</v>
      </c>
      <c r="B49835" t="s">
        <v>318693</v>
      </c>
      <c r="C49835" t="s">
        <v>228919</v>
      </c>
      <c r="E49835" s="1">
        <v>41281</v>
      </c>
    </row>
    <row r="49836" spans="1:6" x14ac:dyDescent="0.25">
      <c r="A49836" t="s">
        <v>318694</v>
      </c>
      <c r="B49836" t="s">
        <v>318695</v>
      </c>
      <c r="C49836" t="s">
        <v>228880</v>
      </c>
      <c r="E49836" s="1">
        <v>41651</v>
      </c>
      <c r="F49836">
        <v>75000</v>
      </c>
    </row>
    <row r="49837" spans="1:6" x14ac:dyDescent="0.25">
      <c r="A49837" t="s">
        <v>318696</v>
      </c>
      <c r="B49837" t="s">
        <v>318697</v>
      </c>
      <c r="C49837" t="s">
        <v>228927</v>
      </c>
      <c r="E49837" s="1">
        <v>41852</v>
      </c>
      <c r="F49837">
        <v>565000</v>
      </c>
    </row>
    <row r="49838" spans="1:6" x14ac:dyDescent="0.25">
      <c r="A49838" t="s">
        <v>318698</v>
      </c>
      <c r="B49838" t="s">
        <v>318699</v>
      </c>
      <c r="C49838" t="s">
        <v>228873</v>
      </c>
      <c r="E49838" s="1">
        <v>41824</v>
      </c>
      <c r="F49838">
        <v>3308637</v>
      </c>
    </row>
    <row r="49839" spans="1:6" x14ac:dyDescent="0.25">
      <c r="A49839" t="s">
        <v>318696</v>
      </c>
      <c r="B49839" t="s">
        <v>318700</v>
      </c>
      <c r="C49839" t="s">
        <v>228873</v>
      </c>
      <c r="E49839" s="1">
        <v>41183</v>
      </c>
      <c r="F49839">
        <v>2150000</v>
      </c>
    </row>
    <row r="49840" spans="1:6" x14ac:dyDescent="0.25">
      <c r="A49840" t="s">
        <v>318698</v>
      </c>
      <c r="B49840" t="s">
        <v>318701</v>
      </c>
      <c r="C49840" t="s">
        <v>228873</v>
      </c>
      <c r="E49840" s="1">
        <v>40392</v>
      </c>
      <c r="F49840">
        <v>1500000</v>
      </c>
    </row>
    <row r="49841" spans="1:6" x14ac:dyDescent="0.25">
      <c r="A49841" t="s">
        <v>318702</v>
      </c>
      <c r="B49841" t="s">
        <v>318703</v>
      </c>
      <c r="C49841" t="s">
        <v>228873</v>
      </c>
      <c r="E49841" t="s">
        <v>271923</v>
      </c>
    </row>
    <row r="49842" spans="1:6" x14ac:dyDescent="0.25">
      <c r="A49842" t="s">
        <v>318704</v>
      </c>
      <c r="B49842" t="s">
        <v>318705</v>
      </c>
      <c r="C49842" t="s">
        <v>228873</v>
      </c>
      <c r="E49842" s="1">
        <v>40726</v>
      </c>
      <c r="F49842">
        <v>1600000</v>
      </c>
    </row>
    <row r="49843" spans="1:6" x14ac:dyDescent="0.25">
      <c r="A49843" t="s">
        <v>318706</v>
      </c>
      <c r="B49843" t="s">
        <v>318707</v>
      </c>
      <c r="C49843" t="s">
        <v>228889</v>
      </c>
      <c r="E49843" s="1">
        <v>37258</v>
      </c>
    </row>
    <row r="49844" spans="1:6" x14ac:dyDescent="0.25">
      <c r="A49844" t="s">
        <v>318708</v>
      </c>
      <c r="B49844" t="s">
        <v>318709</v>
      </c>
      <c r="C49844" t="s">
        <v>228873</v>
      </c>
      <c r="D49844" t="s">
        <v>228874</v>
      </c>
      <c r="E49844" t="s">
        <v>268562</v>
      </c>
      <c r="F49844">
        <v>7000000</v>
      </c>
    </row>
    <row r="49845" spans="1:6" x14ac:dyDescent="0.25">
      <c r="A49845" t="s">
        <v>318710</v>
      </c>
      <c r="B49845" t="s">
        <v>318711</v>
      </c>
      <c r="C49845" t="s">
        <v>228880</v>
      </c>
      <c r="E49845" s="1">
        <v>41648</v>
      </c>
      <c r="F49845">
        <v>30000</v>
      </c>
    </row>
    <row r="49846" spans="1:6" x14ac:dyDescent="0.25">
      <c r="A49846" t="s">
        <v>318712</v>
      </c>
      <c r="B49846" t="s">
        <v>318713</v>
      </c>
      <c r="C49846" t="s">
        <v>228873</v>
      </c>
      <c r="D49846" t="s">
        <v>229145</v>
      </c>
      <c r="E49846" t="s">
        <v>250197</v>
      </c>
      <c r="F49846">
        <v>5000000</v>
      </c>
    </row>
    <row r="49847" spans="1:6" x14ac:dyDescent="0.25">
      <c r="A49847" t="s">
        <v>318714</v>
      </c>
      <c r="B49847" t="s">
        <v>318715</v>
      </c>
      <c r="C49847" t="s">
        <v>228873</v>
      </c>
      <c r="E49847" s="1">
        <v>36168</v>
      </c>
      <c r="F49847">
        <v>27900000</v>
      </c>
    </row>
    <row r="49848" spans="1:6" x14ac:dyDescent="0.25">
      <c r="A49848" t="s">
        <v>318716</v>
      </c>
      <c r="B49848" t="s">
        <v>318717</v>
      </c>
      <c r="C49848" t="s">
        <v>228880</v>
      </c>
      <c r="E49848" s="1">
        <v>42011</v>
      </c>
      <c r="F49848">
        <v>106865</v>
      </c>
    </row>
    <row r="49849" spans="1:6" x14ac:dyDescent="0.25">
      <c r="A49849" t="s">
        <v>318718</v>
      </c>
      <c r="B49849" t="s">
        <v>318719</v>
      </c>
      <c r="C49849" t="s">
        <v>228880</v>
      </c>
      <c r="E49849" t="s">
        <v>57366</v>
      </c>
      <c r="F49849">
        <v>200000</v>
      </c>
    </row>
    <row r="49850" spans="1:6" x14ac:dyDescent="0.25">
      <c r="A49850" t="s">
        <v>318720</v>
      </c>
      <c r="B49850" t="s">
        <v>318721</v>
      </c>
      <c r="C49850" t="s">
        <v>228880</v>
      </c>
      <c r="E49850" t="s">
        <v>101983</v>
      </c>
      <c r="F49850">
        <v>430752</v>
      </c>
    </row>
    <row r="49851" spans="1:6" x14ac:dyDescent="0.25">
      <c r="A49851" t="s">
        <v>318722</v>
      </c>
      <c r="B49851" t="s">
        <v>318723</v>
      </c>
      <c r="C49851" t="s">
        <v>228873</v>
      </c>
      <c r="D49851" t="s">
        <v>228877</v>
      </c>
      <c r="E49851" s="1">
        <v>40213</v>
      </c>
      <c r="F49851">
        <v>380516</v>
      </c>
    </row>
    <row r="49852" spans="1:6" x14ac:dyDescent="0.25">
      <c r="A49852" t="s">
        <v>318724</v>
      </c>
      <c r="B49852" t="s">
        <v>318725</v>
      </c>
      <c r="C49852" t="s">
        <v>228873</v>
      </c>
      <c r="D49852" t="s">
        <v>228874</v>
      </c>
      <c r="E49852" t="s">
        <v>70283</v>
      </c>
      <c r="F49852">
        <v>4000000</v>
      </c>
    </row>
    <row r="49853" spans="1:6" x14ac:dyDescent="0.25">
      <c r="A49853" t="s">
        <v>318726</v>
      </c>
      <c r="B49853" t="s">
        <v>318727</v>
      </c>
      <c r="C49853" t="s">
        <v>228943</v>
      </c>
      <c r="E49853" s="1">
        <v>40546</v>
      </c>
      <c r="F49853">
        <v>4000000</v>
      </c>
    </row>
    <row r="49854" spans="1:6" x14ac:dyDescent="0.25">
      <c r="A49854" t="s">
        <v>318728</v>
      </c>
      <c r="B49854" t="s">
        <v>318729</v>
      </c>
      <c r="C49854" t="s">
        <v>228889</v>
      </c>
      <c r="E49854" s="1">
        <v>36351</v>
      </c>
    </row>
    <row r="49855" spans="1:6" x14ac:dyDescent="0.25">
      <c r="A49855" t="s">
        <v>318730</v>
      </c>
      <c r="B49855" t="s">
        <v>318731</v>
      </c>
      <c r="C49855" t="s">
        <v>228873</v>
      </c>
      <c r="D49855" t="s">
        <v>228877</v>
      </c>
      <c r="E49855" s="1">
        <v>41282</v>
      </c>
      <c r="F49855">
        <v>7160379</v>
      </c>
    </row>
    <row r="49856" spans="1:6" x14ac:dyDescent="0.25">
      <c r="A49856" t="s">
        <v>318732</v>
      </c>
      <c r="B49856" t="s">
        <v>318733</v>
      </c>
      <c r="C49856" t="s">
        <v>228880</v>
      </c>
      <c r="E49856" s="1">
        <v>40544</v>
      </c>
      <c r="F49856">
        <v>360188</v>
      </c>
    </row>
    <row r="49857" spans="1:6" x14ac:dyDescent="0.25">
      <c r="A49857" t="s">
        <v>318730</v>
      </c>
      <c r="B49857" t="s">
        <v>318734</v>
      </c>
      <c r="C49857" t="s">
        <v>228943</v>
      </c>
      <c r="E49857" s="1">
        <v>40917</v>
      </c>
      <c r="F49857">
        <v>1757807</v>
      </c>
    </row>
    <row r="49858" spans="1:6" x14ac:dyDescent="0.25">
      <c r="A49858" t="s">
        <v>318735</v>
      </c>
      <c r="B49858" t="s">
        <v>318736</v>
      </c>
      <c r="C49858" t="s">
        <v>228873</v>
      </c>
      <c r="E49858" s="1">
        <v>41738</v>
      </c>
      <c r="F49858">
        <v>3000000</v>
      </c>
    </row>
    <row r="49859" spans="1:6" x14ac:dyDescent="0.25">
      <c r="A49859" t="s">
        <v>318737</v>
      </c>
      <c r="B49859" t="s">
        <v>318738</v>
      </c>
      <c r="C49859" t="s">
        <v>228873</v>
      </c>
      <c r="E49859" s="1">
        <v>41707</v>
      </c>
      <c r="F49859">
        <v>3000000</v>
      </c>
    </row>
    <row r="49860" spans="1:6" x14ac:dyDescent="0.25">
      <c r="A49860" t="s">
        <v>318735</v>
      </c>
      <c r="B49860" t="s">
        <v>318739</v>
      </c>
      <c r="C49860" t="s">
        <v>228873</v>
      </c>
      <c r="E49860" s="1">
        <v>42226</v>
      </c>
      <c r="F49860">
        <v>5000000</v>
      </c>
    </row>
    <row r="49861" spans="1:6" x14ac:dyDescent="0.25">
      <c r="A49861" t="s">
        <v>318737</v>
      </c>
      <c r="B49861" t="s">
        <v>318740</v>
      </c>
      <c r="C49861" t="s">
        <v>228873</v>
      </c>
      <c r="E49861" t="s">
        <v>214361</v>
      </c>
      <c r="F49861">
        <v>1150000</v>
      </c>
    </row>
    <row r="49862" spans="1:6" x14ac:dyDescent="0.25">
      <c r="A49862" t="s">
        <v>318741</v>
      </c>
      <c r="B49862" t="s">
        <v>318742</v>
      </c>
      <c r="C49862" t="s">
        <v>228873</v>
      </c>
      <c r="E49862" t="s">
        <v>6461</v>
      </c>
      <c r="F49862">
        <v>2850000</v>
      </c>
    </row>
    <row r="49863" spans="1:6" x14ac:dyDescent="0.25">
      <c r="A49863" t="s">
        <v>318743</v>
      </c>
      <c r="B49863" t="s">
        <v>318744</v>
      </c>
      <c r="C49863" t="s">
        <v>228873</v>
      </c>
      <c r="D49863" t="s">
        <v>228877</v>
      </c>
      <c r="E49863" s="1">
        <v>39908</v>
      </c>
      <c r="F49863">
        <v>6810000</v>
      </c>
    </row>
    <row r="49864" spans="1:6" x14ac:dyDescent="0.25">
      <c r="A49864" t="s">
        <v>318745</v>
      </c>
      <c r="B49864" t="s">
        <v>318746</v>
      </c>
      <c r="C49864" t="s">
        <v>228873</v>
      </c>
      <c r="E49864" s="1">
        <v>40299</v>
      </c>
      <c r="F49864">
        <v>482000</v>
      </c>
    </row>
    <row r="49865" spans="1:6" x14ac:dyDescent="0.25">
      <c r="A49865" t="s">
        <v>318747</v>
      </c>
      <c r="B49865" t="s">
        <v>318748</v>
      </c>
      <c r="C49865" t="s">
        <v>228873</v>
      </c>
      <c r="D49865" t="s">
        <v>228977</v>
      </c>
      <c r="E49865" s="1">
        <v>41405</v>
      </c>
      <c r="F49865">
        <v>4000000</v>
      </c>
    </row>
    <row r="49866" spans="1:6" x14ac:dyDescent="0.25">
      <c r="A49866" t="s">
        <v>318745</v>
      </c>
      <c r="B49866" t="s">
        <v>318749</v>
      </c>
      <c r="C49866" t="s">
        <v>228873</v>
      </c>
      <c r="E49866" t="s">
        <v>225384</v>
      </c>
      <c r="F49866">
        <v>500000</v>
      </c>
    </row>
    <row r="49867" spans="1:6" x14ac:dyDescent="0.25">
      <c r="A49867" t="s">
        <v>318747</v>
      </c>
      <c r="B49867" t="s">
        <v>318750</v>
      </c>
      <c r="C49867" t="s">
        <v>228873</v>
      </c>
      <c r="D49867" t="s">
        <v>228874</v>
      </c>
      <c r="E49867" t="s">
        <v>6166</v>
      </c>
    </row>
    <row r="49868" spans="1:6" x14ac:dyDescent="0.25">
      <c r="A49868" t="s">
        <v>318751</v>
      </c>
      <c r="B49868" t="s">
        <v>318752</v>
      </c>
      <c r="C49868" t="s">
        <v>228873</v>
      </c>
      <c r="D49868" t="s">
        <v>228877</v>
      </c>
      <c r="E49868" s="1">
        <v>40548</v>
      </c>
      <c r="F49868">
        <v>1000000</v>
      </c>
    </row>
    <row r="49869" spans="1:6" x14ac:dyDescent="0.25">
      <c r="A49869" t="s">
        <v>318753</v>
      </c>
      <c r="B49869" t="s">
        <v>318754</v>
      </c>
      <c r="C49869" t="s">
        <v>228873</v>
      </c>
      <c r="E49869" t="s">
        <v>234005</v>
      </c>
      <c r="F49869">
        <v>3330000</v>
      </c>
    </row>
    <row r="49870" spans="1:6" x14ac:dyDescent="0.25">
      <c r="A49870" t="s">
        <v>318755</v>
      </c>
      <c r="B49870" t="s">
        <v>318756</v>
      </c>
      <c r="C49870" t="s">
        <v>228873</v>
      </c>
      <c r="D49870" t="s">
        <v>228877</v>
      </c>
      <c r="E49870" s="1">
        <v>39490</v>
      </c>
      <c r="F49870">
        <v>3650000</v>
      </c>
    </row>
    <row r="49871" spans="1:6" x14ac:dyDescent="0.25">
      <c r="A49871" t="s">
        <v>318757</v>
      </c>
      <c r="B49871" t="s">
        <v>318758</v>
      </c>
      <c r="C49871" t="s">
        <v>228889</v>
      </c>
      <c r="E49871" s="1">
        <v>41924</v>
      </c>
    </row>
    <row r="49872" spans="1:6" x14ac:dyDescent="0.25">
      <c r="A49872" t="s">
        <v>318759</v>
      </c>
      <c r="B49872" t="s">
        <v>318760</v>
      </c>
      <c r="C49872" t="s">
        <v>228873</v>
      </c>
      <c r="E49872" t="s">
        <v>257769</v>
      </c>
      <c r="F49872">
        <v>5000000</v>
      </c>
    </row>
    <row r="49873" spans="1:6" x14ac:dyDescent="0.25">
      <c r="A49873" t="s">
        <v>318761</v>
      </c>
      <c r="B49873" t="s">
        <v>318762</v>
      </c>
      <c r="C49873" t="s">
        <v>228873</v>
      </c>
      <c r="E49873" t="s">
        <v>201128</v>
      </c>
      <c r="F49873">
        <v>5000000</v>
      </c>
    </row>
    <row r="49874" spans="1:6" x14ac:dyDescent="0.25">
      <c r="A49874" t="s">
        <v>318763</v>
      </c>
      <c r="B49874" t="s">
        <v>318764</v>
      </c>
      <c r="C49874" t="s">
        <v>229045</v>
      </c>
      <c r="E49874" s="1">
        <v>42008</v>
      </c>
      <c r="F49874">
        <v>500000</v>
      </c>
    </row>
    <row r="49875" spans="1:6" x14ac:dyDescent="0.25">
      <c r="A49875" t="s">
        <v>318765</v>
      </c>
      <c r="B49875" t="s">
        <v>318766</v>
      </c>
      <c r="C49875" t="s">
        <v>228909</v>
      </c>
      <c r="E49875" t="s">
        <v>41874</v>
      </c>
    </row>
    <row r="49876" spans="1:6" x14ac:dyDescent="0.25">
      <c r="A49876" t="s">
        <v>318767</v>
      </c>
      <c r="B49876" t="s">
        <v>318768</v>
      </c>
      <c r="C49876" t="s">
        <v>228873</v>
      </c>
      <c r="D49876" t="s">
        <v>228877</v>
      </c>
      <c r="E49876" t="s">
        <v>115224</v>
      </c>
      <c r="F49876">
        <v>6000000</v>
      </c>
    </row>
    <row r="49877" spans="1:6" x14ac:dyDescent="0.25">
      <c r="A49877" t="s">
        <v>318769</v>
      </c>
      <c r="B49877" t="s">
        <v>318770</v>
      </c>
      <c r="C49877" t="s">
        <v>228873</v>
      </c>
      <c r="D49877" t="s">
        <v>228874</v>
      </c>
      <c r="E49877" t="s">
        <v>191300</v>
      </c>
      <c r="F49877">
        <v>25400000</v>
      </c>
    </row>
    <row r="49878" spans="1:6" x14ac:dyDescent="0.25">
      <c r="A49878" t="s">
        <v>318771</v>
      </c>
      <c r="B49878" t="s">
        <v>318772</v>
      </c>
      <c r="C49878" t="s">
        <v>228873</v>
      </c>
      <c r="D49878" t="s">
        <v>228977</v>
      </c>
      <c r="E49878" t="s">
        <v>26079</v>
      </c>
      <c r="F49878">
        <v>10000000</v>
      </c>
    </row>
    <row r="49879" spans="1:6" x14ac:dyDescent="0.25">
      <c r="A49879" t="s">
        <v>318773</v>
      </c>
      <c r="B49879" t="s">
        <v>318774</v>
      </c>
      <c r="C49879" t="s">
        <v>228880</v>
      </c>
      <c r="E49879" t="s">
        <v>18545</v>
      </c>
      <c r="F49879">
        <v>500000</v>
      </c>
    </row>
    <row r="49880" spans="1:6" x14ac:dyDescent="0.25">
      <c r="A49880" t="s">
        <v>318775</v>
      </c>
      <c r="B49880" t="s">
        <v>318776</v>
      </c>
      <c r="C49880" t="s">
        <v>228873</v>
      </c>
      <c r="D49880" t="s">
        <v>228877</v>
      </c>
      <c r="E49880" t="s">
        <v>107661</v>
      </c>
      <c r="F49880">
        <v>5180000</v>
      </c>
    </row>
    <row r="49881" spans="1:6" x14ac:dyDescent="0.25">
      <c r="A49881" t="s">
        <v>318777</v>
      </c>
      <c r="B49881" t="s">
        <v>318778</v>
      </c>
      <c r="C49881" t="s">
        <v>228873</v>
      </c>
      <c r="E49881" s="1">
        <v>40334</v>
      </c>
      <c r="F49881">
        <v>997346</v>
      </c>
    </row>
    <row r="49882" spans="1:6" x14ac:dyDescent="0.25">
      <c r="A49882" t="s">
        <v>318779</v>
      </c>
      <c r="B49882" t="s">
        <v>318780</v>
      </c>
      <c r="C49882" t="s">
        <v>228927</v>
      </c>
      <c r="E49882" s="1">
        <v>41610</v>
      </c>
      <c r="F49882">
        <v>1500000</v>
      </c>
    </row>
    <row r="49883" spans="1:6" x14ac:dyDescent="0.25">
      <c r="A49883" t="s">
        <v>318777</v>
      </c>
      <c r="B49883" t="s">
        <v>318781</v>
      </c>
      <c r="C49883" t="s">
        <v>228873</v>
      </c>
      <c r="E49883" s="1">
        <v>40760</v>
      </c>
      <c r="F49883">
        <v>260000</v>
      </c>
    </row>
    <row r="49884" spans="1:6" x14ac:dyDescent="0.25">
      <c r="A49884" t="s">
        <v>318779</v>
      </c>
      <c r="B49884" t="s">
        <v>318782</v>
      </c>
      <c r="C49884" t="s">
        <v>228873</v>
      </c>
      <c r="E49884" s="1">
        <v>41771</v>
      </c>
      <c r="F49884">
        <v>4746895</v>
      </c>
    </row>
    <row r="49885" spans="1:6" x14ac:dyDescent="0.25">
      <c r="A49885" t="s">
        <v>318783</v>
      </c>
      <c r="B49885" t="s">
        <v>318784</v>
      </c>
      <c r="C49885" t="s">
        <v>228873</v>
      </c>
      <c r="D49885" t="s">
        <v>228874</v>
      </c>
      <c r="E49885" s="1">
        <v>36383</v>
      </c>
      <c r="F49885">
        <v>11000000</v>
      </c>
    </row>
    <row r="49886" spans="1:6" x14ac:dyDescent="0.25">
      <c r="A49886" t="s">
        <v>318785</v>
      </c>
      <c r="B49886" t="s">
        <v>318786</v>
      </c>
      <c r="C49886" t="s">
        <v>228927</v>
      </c>
      <c r="E49886" t="s">
        <v>75837</v>
      </c>
      <c r="F49886">
        <v>14500000</v>
      </c>
    </row>
    <row r="49887" spans="1:6" x14ac:dyDescent="0.25">
      <c r="A49887" t="s">
        <v>318787</v>
      </c>
      <c r="B49887" t="s">
        <v>318788</v>
      </c>
      <c r="C49887" t="s">
        <v>228873</v>
      </c>
      <c r="E49887" t="s">
        <v>217757</v>
      </c>
      <c r="F49887">
        <v>2500000</v>
      </c>
    </row>
    <row r="49888" spans="1:6" x14ac:dyDescent="0.25">
      <c r="A49888" t="s">
        <v>318789</v>
      </c>
      <c r="B49888" t="s">
        <v>318790</v>
      </c>
      <c r="C49888" t="s">
        <v>228873</v>
      </c>
      <c r="D49888" t="s">
        <v>228877</v>
      </c>
      <c r="E49888" s="1">
        <v>41373</v>
      </c>
      <c r="F49888">
        <v>30000000</v>
      </c>
    </row>
    <row r="49889" spans="1:6" x14ac:dyDescent="0.25">
      <c r="A49889" t="s">
        <v>318791</v>
      </c>
      <c r="B49889" t="s">
        <v>318792</v>
      </c>
      <c r="C49889" t="s">
        <v>228873</v>
      </c>
      <c r="E49889" s="1">
        <v>40032</v>
      </c>
      <c r="F49889">
        <v>11500000</v>
      </c>
    </row>
    <row r="49890" spans="1:6" x14ac:dyDescent="0.25">
      <c r="A49890" t="s">
        <v>318789</v>
      </c>
      <c r="B49890" t="s">
        <v>318793</v>
      </c>
      <c r="C49890" t="s">
        <v>228873</v>
      </c>
      <c r="D49890" t="s">
        <v>228874</v>
      </c>
      <c r="E49890" s="1">
        <v>40432</v>
      </c>
      <c r="F49890">
        <v>28970000</v>
      </c>
    </row>
    <row r="49891" spans="1:6" x14ac:dyDescent="0.25">
      <c r="A49891" t="s">
        <v>318791</v>
      </c>
      <c r="B49891" t="s">
        <v>318794</v>
      </c>
      <c r="C49891" t="s">
        <v>229045</v>
      </c>
      <c r="E49891" s="1">
        <v>39823</v>
      </c>
      <c r="F49891">
        <v>3700000</v>
      </c>
    </row>
    <row r="49892" spans="1:6" x14ac:dyDescent="0.25">
      <c r="A49892" t="s">
        <v>318795</v>
      </c>
      <c r="B49892" t="s">
        <v>318796</v>
      </c>
      <c r="C49892" t="s">
        <v>228873</v>
      </c>
      <c r="D49892" t="s">
        <v>228977</v>
      </c>
      <c r="E49892" t="s">
        <v>294016</v>
      </c>
      <c r="F49892">
        <v>8000000</v>
      </c>
    </row>
    <row r="49893" spans="1:6" x14ac:dyDescent="0.25">
      <c r="A49893" t="s">
        <v>318797</v>
      </c>
      <c r="B49893" t="s">
        <v>318798</v>
      </c>
      <c r="C49893" t="s">
        <v>228873</v>
      </c>
      <c r="D49893" t="s">
        <v>228874</v>
      </c>
      <c r="E49893" t="s">
        <v>23104</v>
      </c>
      <c r="F49893">
        <v>20000000</v>
      </c>
    </row>
    <row r="49894" spans="1:6" x14ac:dyDescent="0.25">
      <c r="A49894" t="s">
        <v>318799</v>
      </c>
      <c r="B49894" t="s">
        <v>318800</v>
      </c>
      <c r="C49894" t="s">
        <v>228873</v>
      </c>
      <c r="D49894" t="s">
        <v>228877</v>
      </c>
      <c r="E49894" s="1">
        <v>40820</v>
      </c>
    </row>
    <row r="49895" spans="1:6" x14ac:dyDescent="0.25">
      <c r="A49895" t="s">
        <v>318797</v>
      </c>
      <c r="B49895" t="s">
        <v>318801</v>
      </c>
      <c r="C49895" t="s">
        <v>228873</v>
      </c>
      <c r="D49895" t="s">
        <v>228977</v>
      </c>
      <c r="E49895" s="1">
        <v>42106</v>
      </c>
      <c r="F49895">
        <v>78000000</v>
      </c>
    </row>
    <row r="49896" spans="1:6" x14ac:dyDescent="0.25">
      <c r="A49896" t="s">
        <v>318802</v>
      </c>
      <c r="B49896" t="s">
        <v>318803</v>
      </c>
      <c r="C49896" t="s">
        <v>228880</v>
      </c>
      <c r="E49896" s="1">
        <v>39448</v>
      </c>
    </row>
    <row r="49897" spans="1:6" x14ac:dyDescent="0.25">
      <c r="A49897" t="s">
        <v>318804</v>
      </c>
      <c r="B49897" t="s">
        <v>318805</v>
      </c>
      <c r="C49897" t="s">
        <v>228943</v>
      </c>
      <c r="E49897" s="1">
        <v>39450</v>
      </c>
      <c r="F49897">
        <v>300000</v>
      </c>
    </row>
    <row r="49898" spans="1:6" x14ac:dyDescent="0.25">
      <c r="A49898" t="s">
        <v>318806</v>
      </c>
      <c r="B49898" t="s">
        <v>318807</v>
      </c>
      <c r="C49898" t="s">
        <v>228927</v>
      </c>
      <c r="E49898" t="s">
        <v>196179</v>
      </c>
      <c r="F49898">
        <v>300000</v>
      </c>
    </row>
    <row r="49899" spans="1:6" x14ac:dyDescent="0.25">
      <c r="A49899" t="s">
        <v>318804</v>
      </c>
      <c r="B49899" t="s">
        <v>318808</v>
      </c>
      <c r="C49899" t="s">
        <v>228943</v>
      </c>
      <c r="E49899" t="s">
        <v>29821</v>
      </c>
      <c r="F49899">
        <v>400000</v>
      </c>
    </row>
    <row r="49900" spans="1:6" x14ac:dyDescent="0.25">
      <c r="A49900" t="s">
        <v>318809</v>
      </c>
      <c r="B49900" t="s">
        <v>318810</v>
      </c>
      <c r="C49900" t="s">
        <v>228873</v>
      </c>
      <c r="D49900" t="s">
        <v>229145</v>
      </c>
      <c r="E49900" t="s">
        <v>245781</v>
      </c>
      <c r="F49900">
        <v>15400000</v>
      </c>
    </row>
    <row r="49901" spans="1:6" x14ac:dyDescent="0.25">
      <c r="A49901" t="s">
        <v>318811</v>
      </c>
      <c r="B49901" t="s">
        <v>318812</v>
      </c>
      <c r="C49901" t="s">
        <v>228873</v>
      </c>
      <c r="E49901" t="s">
        <v>250933</v>
      </c>
      <c r="F49901">
        <v>1500000</v>
      </c>
    </row>
    <row r="49902" spans="1:6" x14ac:dyDescent="0.25">
      <c r="A49902" t="s">
        <v>318813</v>
      </c>
      <c r="B49902" t="s">
        <v>318814</v>
      </c>
      <c r="C49902" t="s">
        <v>228880</v>
      </c>
      <c r="E49902" s="1">
        <v>41282</v>
      </c>
      <c r="F49902">
        <v>180000</v>
      </c>
    </row>
    <row r="49903" spans="1:6" x14ac:dyDescent="0.25">
      <c r="A49903" t="s">
        <v>318815</v>
      </c>
      <c r="B49903" t="s">
        <v>318816</v>
      </c>
      <c r="C49903" t="s">
        <v>228880</v>
      </c>
      <c r="E49903" s="1">
        <v>41373</v>
      </c>
    </row>
    <row r="49904" spans="1:6" x14ac:dyDescent="0.25">
      <c r="A49904" t="s">
        <v>318817</v>
      </c>
      <c r="B49904" t="s">
        <v>318818</v>
      </c>
      <c r="C49904" t="s">
        <v>228880</v>
      </c>
      <c r="E49904" t="s">
        <v>109900</v>
      </c>
    </row>
    <row r="49905" spans="1:6" x14ac:dyDescent="0.25">
      <c r="A49905" t="s">
        <v>318819</v>
      </c>
      <c r="B49905" t="s">
        <v>318820</v>
      </c>
      <c r="C49905" t="s">
        <v>228873</v>
      </c>
      <c r="E49905" t="s">
        <v>78256</v>
      </c>
      <c r="F49905">
        <v>1350700</v>
      </c>
    </row>
    <row r="49906" spans="1:6" x14ac:dyDescent="0.25">
      <c r="A49906" t="s">
        <v>318821</v>
      </c>
      <c r="B49906" t="s">
        <v>318822</v>
      </c>
      <c r="C49906" t="s">
        <v>228880</v>
      </c>
      <c r="E49906" t="s">
        <v>111912</v>
      </c>
      <c r="F49906">
        <v>1000000</v>
      </c>
    </row>
    <row r="49907" spans="1:6" x14ac:dyDescent="0.25">
      <c r="A49907" t="s">
        <v>318823</v>
      </c>
      <c r="B49907" t="s">
        <v>318824</v>
      </c>
      <c r="C49907" t="s">
        <v>228873</v>
      </c>
      <c r="E49907" s="1">
        <v>37235</v>
      </c>
      <c r="F49907">
        <v>11000000</v>
      </c>
    </row>
    <row r="49908" spans="1:6" x14ac:dyDescent="0.25">
      <c r="A49908" t="s">
        <v>318825</v>
      </c>
      <c r="B49908" t="s">
        <v>318826</v>
      </c>
      <c r="C49908" t="s">
        <v>228873</v>
      </c>
      <c r="D49908" t="s">
        <v>228977</v>
      </c>
      <c r="E49908" t="s">
        <v>305447</v>
      </c>
      <c r="F49908">
        <v>40000000</v>
      </c>
    </row>
    <row r="49909" spans="1:6" x14ac:dyDescent="0.25">
      <c r="A49909" t="s">
        <v>318827</v>
      </c>
      <c r="B49909" t="s">
        <v>318828</v>
      </c>
      <c r="C49909" t="s">
        <v>228909</v>
      </c>
      <c r="E49909" t="s">
        <v>10983</v>
      </c>
    </row>
    <row r="49910" spans="1:6" x14ac:dyDescent="0.25">
      <c r="A49910" t="s">
        <v>318829</v>
      </c>
      <c r="B49910" t="s">
        <v>318830</v>
      </c>
      <c r="C49910" t="s">
        <v>228873</v>
      </c>
      <c r="D49910" t="s">
        <v>228877</v>
      </c>
      <c r="E49910" s="1">
        <v>36231</v>
      </c>
    </row>
    <row r="49911" spans="1:6" x14ac:dyDescent="0.25">
      <c r="A49911" t="s">
        <v>318831</v>
      </c>
      <c r="B49911" t="s">
        <v>318832</v>
      </c>
      <c r="C49911" t="s">
        <v>228927</v>
      </c>
      <c r="E49911" t="s">
        <v>34968</v>
      </c>
      <c r="F49911">
        <v>81900</v>
      </c>
    </row>
    <row r="49912" spans="1:6" x14ac:dyDescent="0.25">
      <c r="A49912" t="s">
        <v>318833</v>
      </c>
      <c r="B49912" t="s">
        <v>318834</v>
      </c>
      <c r="C49912" t="s">
        <v>228873</v>
      </c>
      <c r="E49912" s="1">
        <v>38718</v>
      </c>
      <c r="F49912">
        <v>29000000</v>
      </c>
    </row>
    <row r="49913" spans="1:6" x14ac:dyDescent="0.25">
      <c r="A49913" t="s">
        <v>318835</v>
      </c>
      <c r="B49913" t="s">
        <v>318836</v>
      </c>
      <c r="C49913" t="s">
        <v>228873</v>
      </c>
      <c r="D49913" t="s">
        <v>228874</v>
      </c>
      <c r="E49913" s="1">
        <v>38452</v>
      </c>
      <c r="F49913">
        <v>15000000</v>
      </c>
    </row>
    <row r="49914" spans="1:6" x14ac:dyDescent="0.25">
      <c r="A49914" t="s">
        <v>318837</v>
      </c>
      <c r="B49914" t="s">
        <v>318838</v>
      </c>
      <c r="C49914" t="s">
        <v>228880</v>
      </c>
      <c r="E49914" s="1">
        <v>41707</v>
      </c>
      <c r="F49914">
        <v>881803</v>
      </c>
    </row>
    <row r="49915" spans="1:6" x14ac:dyDescent="0.25">
      <c r="A49915" t="s">
        <v>318839</v>
      </c>
      <c r="B49915" t="s">
        <v>318840</v>
      </c>
      <c r="C49915" t="s">
        <v>228873</v>
      </c>
      <c r="E49915" s="1">
        <v>42135</v>
      </c>
      <c r="F49915">
        <v>1399999</v>
      </c>
    </row>
    <row r="49916" spans="1:6" x14ac:dyDescent="0.25">
      <c r="A49916" t="s">
        <v>318841</v>
      </c>
      <c r="B49916" t="s">
        <v>318842</v>
      </c>
      <c r="C49916" t="s">
        <v>228873</v>
      </c>
      <c r="E49916" t="s">
        <v>33173</v>
      </c>
      <c r="F49916">
        <v>1547956</v>
      </c>
    </row>
    <row r="49917" spans="1:6" x14ac:dyDescent="0.25">
      <c r="A49917" t="s">
        <v>318843</v>
      </c>
      <c r="B49917" t="s">
        <v>318844</v>
      </c>
      <c r="C49917" t="s">
        <v>228909</v>
      </c>
      <c r="E49917" s="1">
        <v>41888</v>
      </c>
    </row>
    <row r="49918" spans="1:6" x14ac:dyDescent="0.25">
      <c r="A49918" t="s">
        <v>318845</v>
      </c>
      <c r="B49918" t="s">
        <v>318846</v>
      </c>
      <c r="C49918" t="s">
        <v>228873</v>
      </c>
      <c r="E49918" t="s">
        <v>16817</v>
      </c>
      <c r="F49918">
        <v>787000</v>
      </c>
    </row>
    <row r="49919" spans="1:6" x14ac:dyDescent="0.25">
      <c r="A49919" t="s">
        <v>318847</v>
      </c>
      <c r="B49919" t="s">
        <v>318848</v>
      </c>
      <c r="C49919" t="s">
        <v>228873</v>
      </c>
      <c r="E49919" s="1">
        <v>42283</v>
      </c>
      <c r="F49919">
        <v>1339003</v>
      </c>
    </row>
    <row r="49920" spans="1:6" x14ac:dyDescent="0.25">
      <c r="A49920" t="s">
        <v>318849</v>
      </c>
      <c r="B49920" t="s">
        <v>318850</v>
      </c>
      <c r="C49920" t="s">
        <v>228873</v>
      </c>
      <c r="D49920" t="s">
        <v>228877</v>
      </c>
      <c r="E49920" s="1">
        <v>42339</v>
      </c>
      <c r="F49920">
        <v>2000000</v>
      </c>
    </row>
    <row r="49921" spans="1:6" x14ac:dyDescent="0.25">
      <c r="A49921" t="s">
        <v>318847</v>
      </c>
      <c r="B49921" t="s">
        <v>318851</v>
      </c>
      <c r="C49921" t="s">
        <v>228880</v>
      </c>
      <c r="E49921" t="s">
        <v>12057</v>
      </c>
      <c r="F49921">
        <v>800000</v>
      </c>
    </row>
    <row r="49922" spans="1:6" x14ac:dyDescent="0.25">
      <c r="A49922" t="s">
        <v>318852</v>
      </c>
      <c r="B49922" t="s">
        <v>318853</v>
      </c>
      <c r="C49922" t="s">
        <v>228873</v>
      </c>
      <c r="E49922" t="s">
        <v>288076</v>
      </c>
      <c r="F49922">
        <v>14000000</v>
      </c>
    </row>
    <row r="49923" spans="1:6" x14ac:dyDescent="0.25">
      <c r="A49923" t="s">
        <v>318854</v>
      </c>
      <c r="B49923" t="s">
        <v>318855</v>
      </c>
      <c r="C49923" t="s">
        <v>228927</v>
      </c>
      <c r="E49923" s="1">
        <v>39203</v>
      </c>
      <c r="F49923">
        <v>1110159</v>
      </c>
    </row>
    <row r="49924" spans="1:6" x14ac:dyDescent="0.25">
      <c r="A49924" t="s">
        <v>318856</v>
      </c>
      <c r="B49924" t="s">
        <v>318857</v>
      </c>
      <c r="C49924" t="s">
        <v>228873</v>
      </c>
      <c r="D49924" t="s">
        <v>228877</v>
      </c>
      <c r="E49924" t="s">
        <v>5263</v>
      </c>
      <c r="F49924">
        <v>109000</v>
      </c>
    </row>
    <row r="49925" spans="1:6" x14ac:dyDescent="0.25">
      <c r="A49925" t="s">
        <v>318854</v>
      </c>
      <c r="B49925" t="s">
        <v>318858</v>
      </c>
      <c r="C49925" t="s">
        <v>228909</v>
      </c>
      <c r="E49925" t="s">
        <v>14789</v>
      </c>
    </row>
    <row r="49926" spans="1:6" x14ac:dyDescent="0.25">
      <c r="A49926" t="s">
        <v>318859</v>
      </c>
      <c r="B49926" t="s">
        <v>318860</v>
      </c>
      <c r="C49926" t="s">
        <v>228880</v>
      </c>
      <c r="E49926" s="1">
        <v>40544</v>
      </c>
      <c r="F49926">
        <v>1600000</v>
      </c>
    </row>
    <row r="49927" spans="1:6" x14ac:dyDescent="0.25">
      <c r="A49927" t="s">
        <v>318861</v>
      </c>
      <c r="B49927" t="s">
        <v>318862</v>
      </c>
      <c r="C49927" t="s">
        <v>228873</v>
      </c>
      <c r="E49927" t="s">
        <v>232051</v>
      </c>
      <c r="F49927">
        <v>20500000</v>
      </c>
    </row>
    <row r="49928" spans="1:6" x14ac:dyDescent="0.25">
      <c r="A49928" t="s">
        <v>318863</v>
      </c>
      <c r="B49928" t="s">
        <v>318864</v>
      </c>
      <c r="C49928" t="s">
        <v>228873</v>
      </c>
      <c r="E49928" t="s">
        <v>212613</v>
      </c>
      <c r="F49928">
        <v>1500000</v>
      </c>
    </row>
    <row r="49929" spans="1:6" x14ac:dyDescent="0.25">
      <c r="A49929" t="s">
        <v>318861</v>
      </c>
      <c r="B49929" t="s">
        <v>318865</v>
      </c>
      <c r="C49929" t="s">
        <v>228873</v>
      </c>
      <c r="E49929" t="s">
        <v>167155</v>
      </c>
      <c r="F49929">
        <v>2300000</v>
      </c>
    </row>
    <row r="49930" spans="1:6" x14ac:dyDescent="0.25">
      <c r="A49930" t="s">
        <v>318866</v>
      </c>
      <c r="B49930" t="s">
        <v>318867</v>
      </c>
      <c r="C49930" t="s">
        <v>228880</v>
      </c>
      <c r="E49930" t="s">
        <v>22045</v>
      </c>
    </row>
    <row r="49931" spans="1:6" x14ac:dyDescent="0.25">
      <c r="A49931" t="s">
        <v>318868</v>
      </c>
      <c r="B49931" t="s">
        <v>318869</v>
      </c>
      <c r="C49931" t="s">
        <v>228873</v>
      </c>
      <c r="E49931" s="1">
        <v>40848</v>
      </c>
      <c r="F49931">
        <v>4258500</v>
      </c>
    </row>
    <row r="49932" spans="1:6" x14ac:dyDescent="0.25">
      <c r="A49932" t="s">
        <v>318870</v>
      </c>
      <c r="B49932" t="s">
        <v>318871</v>
      </c>
      <c r="C49932" t="s">
        <v>228873</v>
      </c>
      <c r="E49932" s="1">
        <v>41313</v>
      </c>
      <c r="F49932">
        <v>554270</v>
      </c>
    </row>
    <row r="49933" spans="1:6" x14ac:dyDescent="0.25">
      <c r="A49933" t="s">
        <v>318872</v>
      </c>
      <c r="B49933" t="s">
        <v>318873</v>
      </c>
      <c r="C49933" t="s">
        <v>228873</v>
      </c>
      <c r="D49933" t="s">
        <v>228874</v>
      </c>
      <c r="E49933" s="1">
        <v>38389</v>
      </c>
      <c r="F49933">
        <v>2460000</v>
      </c>
    </row>
    <row r="49934" spans="1:6" x14ac:dyDescent="0.25">
      <c r="A49934" t="s">
        <v>318874</v>
      </c>
      <c r="B49934" t="s">
        <v>318875</v>
      </c>
      <c r="C49934" t="s">
        <v>228873</v>
      </c>
      <c r="E49934" t="s">
        <v>65395</v>
      </c>
      <c r="F49934">
        <v>2290000</v>
      </c>
    </row>
    <row r="49935" spans="1:6" x14ac:dyDescent="0.25">
      <c r="A49935" t="s">
        <v>318876</v>
      </c>
      <c r="B49935" t="s">
        <v>318877</v>
      </c>
      <c r="C49935" t="s">
        <v>228873</v>
      </c>
      <c r="E49935" t="s">
        <v>5326</v>
      </c>
      <c r="F49935">
        <v>227000</v>
      </c>
    </row>
    <row r="49936" spans="1:6" x14ac:dyDescent="0.25">
      <c r="A49936" t="s">
        <v>318878</v>
      </c>
      <c r="B49936" t="s">
        <v>318879</v>
      </c>
      <c r="C49936" t="s">
        <v>228916</v>
      </c>
      <c r="E49936" t="s">
        <v>18461</v>
      </c>
      <c r="F49936">
        <v>1700000</v>
      </c>
    </row>
    <row r="49937" spans="1:6" x14ac:dyDescent="0.25">
      <c r="A49937" t="s">
        <v>318880</v>
      </c>
      <c r="B49937" t="s">
        <v>318881</v>
      </c>
      <c r="C49937" t="s">
        <v>228880</v>
      </c>
      <c r="E49937" t="s">
        <v>177534</v>
      </c>
      <c r="F49937">
        <v>550000</v>
      </c>
    </row>
    <row r="49938" spans="1:6" x14ac:dyDescent="0.25">
      <c r="A49938" t="s">
        <v>318882</v>
      </c>
      <c r="B49938" t="s">
        <v>318883</v>
      </c>
      <c r="C49938" t="s">
        <v>228873</v>
      </c>
      <c r="D49938" t="s">
        <v>228874</v>
      </c>
      <c r="E49938" s="1">
        <v>36163</v>
      </c>
      <c r="F49938">
        <v>7500000</v>
      </c>
    </row>
    <row r="49939" spans="1:6" x14ac:dyDescent="0.25">
      <c r="A49939" t="s">
        <v>318884</v>
      </c>
      <c r="B49939" t="s">
        <v>318885</v>
      </c>
      <c r="C49939" t="s">
        <v>228873</v>
      </c>
      <c r="D49939" t="s">
        <v>228977</v>
      </c>
      <c r="E49939" t="s">
        <v>232948</v>
      </c>
      <c r="F49939">
        <v>20000000</v>
      </c>
    </row>
    <row r="49940" spans="1:6" x14ac:dyDescent="0.25">
      <c r="A49940" t="s">
        <v>318882</v>
      </c>
      <c r="B49940" t="s">
        <v>318886</v>
      </c>
      <c r="C49940" t="s">
        <v>228873</v>
      </c>
      <c r="D49940" t="s">
        <v>228877</v>
      </c>
      <c r="E49940" s="1">
        <v>35714</v>
      </c>
      <c r="F49940">
        <v>3300000</v>
      </c>
    </row>
    <row r="49941" spans="1:6" x14ac:dyDescent="0.25">
      <c r="A49941" t="s">
        <v>318887</v>
      </c>
      <c r="B49941" t="s">
        <v>318888</v>
      </c>
      <c r="C49941" t="s">
        <v>228873</v>
      </c>
      <c r="E49941" s="1">
        <v>40391</v>
      </c>
      <c r="F49941">
        <v>600000</v>
      </c>
    </row>
    <row r="49942" spans="1:6" x14ac:dyDescent="0.25">
      <c r="A49942" t="s">
        <v>318889</v>
      </c>
      <c r="B49942" t="s">
        <v>318890</v>
      </c>
      <c r="C49942" t="s">
        <v>228873</v>
      </c>
      <c r="E49942" t="s">
        <v>92529</v>
      </c>
    </row>
    <row r="49943" spans="1:6" x14ac:dyDescent="0.25">
      <c r="A49943" t="s">
        <v>318891</v>
      </c>
      <c r="B49943" t="s">
        <v>318892</v>
      </c>
      <c r="C49943" t="s">
        <v>228873</v>
      </c>
      <c r="D49943" t="s">
        <v>228874</v>
      </c>
      <c r="E49943" t="s">
        <v>44532</v>
      </c>
      <c r="F49943">
        <v>9000000</v>
      </c>
    </row>
    <row r="49944" spans="1:6" x14ac:dyDescent="0.25">
      <c r="A49944" t="s">
        <v>318893</v>
      </c>
      <c r="B49944" t="s">
        <v>318894</v>
      </c>
      <c r="C49944" t="s">
        <v>228873</v>
      </c>
      <c r="D49944" t="s">
        <v>228877</v>
      </c>
      <c r="E49944" s="1">
        <v>40546</v>
      </c>
      <c r="F49944">
        <v>6000000</v>
      </c>
    </row>
    <row r="49945" spans="1:6" x14ac:dyDescent="0.25">
      <c r="A49945" t="s">
        <v>318895</v>
      </c>
      <c r="B49945" t="s">
        <v>318896</v>
      </c>
      <c r="C49945" t="s">
        <v>228873</v>
      </c>
      <c r="E49945" t="s">
        <v>139252</v>
      </c>
    </row>
    <row r="49946" spans="1:6" x14ac:dyDescent="0.25">
      <c r="A49946" t="s">
        <v>318897</v>
      </c>
      <c r="B49946" t="s">
        <v>318898</v>
      </c>
      <c r="C49946" t="s">
        <v>228873</v>
      </c>
      <c r="E49946" t="s">
        <v>90154</v>
      </c>
      <c r="F49946">
        <v>2473474</v>
      </c>
    </row>
    <row r="49947" spans="1:6" x14ac:dyDescent="0.25">
      <c r="A49947" t="s">
        <v>318899</v>
      </c>
      <c r="B49947" t="s">
        <v>318900</v>
      </c>
      <c r="C49947" t="s">
        <v>228943</v>
      </c>
      <c r="E49947" s="1">
        <v>42005</v>
      </c>
      <c r="F49947">
        <v>0</v>
      </c>
    </row>
    <row r="49948" spans="1:6" x14ac:dyDescent="0.25">
      <c r="A49948" t="s">
        <v>318901</v>
      </c>
      <c r="B49948" t="s">
        <v>318902</v>
      </c>
      <c r="C49948" t="s">
        <v>228880</v>
      </c>
      <c r="E49948" t="s">
        <v>27451</v>
      </c>
      <c r="F49948">
        <v>75000</v>
      </c>
    </row>
    <row r="49949" spans="1:6" x14ac:dyDescent="0.25">
      <c r="A49949" t="s">
        <v>318903</v>
      </c>
      <c r="B49949" t="s">
        <v>318904</v>
      </c>
      <c r="C49949" t="s">
        <v>228873</v>
      </c>
      <c r="E49949" t="s">
        <v>11973</v>
      </c>
      <c r="F49949">
        <v>11910020</v>
      </c>
    </row>
    <row r="49950" spans="1:6" x14ac:dyDescent="0.25">
      <c r="A49950" t="s">
        <v>318905</v>
      </c>
      <c r="B49950" t="s">
        <v>318906</v>
      </c>
      <c r="C49950" t="s">
        <v>228916</v>
      </c>
      <c r="E49950" t="s">
        <v>109829</v>
      </c>
    </row>
    <row r="49951" spans="1:6" x14ac:dyDescent="0.25">
      <c r="A49951" t="s">
        <v>318907</v>
      </c>
      <c r="B49951" t="s">
        <v>318908</v>
      </c>
      <c r="C49951" t="s">
        <v>228873</v>
      </c>
      <c r="E49951" s="1">
        <v>39941</v>
      </c>
      <c r="F49951">
        <v>1330506</v>
      </c>
    </row>
    <row r="49952" spans="1:6" x14ac:dyDescent="0.25">
      <c r="A49952" t="s">
        <v>318909</v>
      </c>
      <c r="B49952" t="s">
        <v>318910</v>
      </c>
      <c r="C49952" t="s">
        <v>228873</v>
      </c>
      <c r="E49952" t="s">
        <v>236039</v>
      </c>
      <c r="F49952">
        <v>3680000</v>
      </c>
    </row>
    <row r="49953" spans="1:6" x14ac:dyDescent="0.25">
      <c r="A49953" t="s">
        <v>318911</v>
      </c>
      <c r="B49953" t="s">
        <v>318912</v>
      </c>
      <c r="C49953" t="s">
        <v>228873</v>
      </c>
      <c r="D49953" t="s">
        <v>228977</v>
      </c>
      <c r="E49953" s="1">
        <v>38415</v>
      </c>
      <c r="F49953">
        <v>9020000</v>
      </c>
    </row>
    <row r="49954" spans="1:6" x14ac:dyDescent="0.25">
      <c r="A49954" t="s">
        <v>318913</v>
      </c>
      <c r="B49954" t="s">
        <v>318914</v>
      </c>
      <c r="C49954" t="s">
        <v>228889</v>
      </c>
      <c r="E49954" t="s">
        <v>50689</v>
      </c>
    </row>
    <row r="49955" spans="1:6" x14ac:dyDescent="0.25">
      <c r="A49955" t="s">
        <v>318915</v>
      </c>
      <c r="B49955" t="s">
        <v>318916</v>
      </c>
      <c r="C49955" t="s">
        <v>228880</v>
      </c>
      <c r="E49955" s="1">
        <v>41403</v>
      </c>
      <c r="F49955">
        <v>13000</v>
      </c>
    </row>
    <row r="49956" spans="1:6" x14ac:dyDescent="0.25">
      <c r="A49956" t="s">
        <v>318917</v>
      </c>
      <c r="B49956" t="s">
        <v>318918</v>
      </c>
      <c r="C49956" t="s">
        <v>228889</v>
      </c>
      <c r="E49956" s="1">
        <v>41646</v>
      </c>
      <c r="F49956">
        <v>41250</v>
      </c>
    </row>
    <row r="49957" spans="1:6" x14ac:dyDescent="0.25">
      <c r="A49957" t="s">
        <v>318919</v>
      </c>
      <c r="B49957" t="s">
        <v>318920</v>
      </c>
      <c r="C49957" t="s">
        <v>228880</v>
      </c>
      <c r="E49957" s="1">
        <v>41285</v>
      </c>
      <c r="F49957">
        <v>40000</v>
      </c>
    </row>
    <row r="49958" spans="1:6" x14ac:dyDescent="0.25">
      <c r="A49958" t="s">
        <v>318921</v>
      </c>
      <c r="B49958" t="s">
        <v>318922</v>
      </c>
      <c r="C49958" t="s">
        <v>228873</v>
      </c>
      <c r="D49958" t="s">
        <v>228877</v>
      </c>
      <c r="E49958" s="1">
        <v>41706</v>
      </c>
      <c r="F49958">
        <v>1000000</v>
      </c>
    </row>
    <row r="49959" spans="1:6" x14ac:dyDescent="0.25">
      <c r="A49959" t="s">
        <v>318923</v>
      </c>
      <c r="B49959" t="s">
        <v>318924</v>
      </c>
      <c r="C49959" t="s">
        <v>228889</v>
      </c>
      <c r="E49959" s="1">
        <v>41275</v>
      </c>
      <c r="F49959">
        <v>200000</v>
      </c>
    </row>
    <row r="49960" spans="1:6" x14ac:dyDescent="0.25">
      <c r="A49960" t="s">
        <v>318925</v>
      </c>
      <c r="B49960" t="s">
        <v>318926</v>
      </c>
      <c r="C49960" t="s">
        <v>228873</v>
      </c>
      <c r="D49960" t="s">
        <v>228874</v>
      </c>
      <c r="E49960" t="s">
        <v>243395</v>
      </c>
      <c r="F49960">
        <v>6000000</v>
      </c>
    </row>
    <row r="49961" spans="1:6" x14ac:dyDescent="0.25">
      <c r="A49961" t="s">
        <v>318927</v>
      </c>
      <c r="B49961" t="s">
        <v>318928</v>
      </c>
      <c r="C49961" t="s">
        <v>228889</v>
      </c>
      <c r="E49961" t="s">
        <v>42624</v>
      </c>
    </row>
    <row r="49962" spans="1:6" x14ac:dyDescent="0.25">
      <c r="A49962" t="s">
        <v>318929</v>
      </c>
      <c r="B49962" t="s">
        <v>318930</v>
      </c>
      <c r="C49962" t="s">
        <v>228873</v>
      </c>
      <c r="D49962" t="s">
        <v>228877</v>
      </c>
      <c r="E49962" s="1">
        <v>40365</v>
      </c>
      <c r="F49962">
        <v>1190000</v>
      </c>
    </row>
    <row r="49963" spans="1:6" x14ac:dyDescent="0.25">
      <c r="A49963" t="s">
        <v>318931</v>
      </c>
      <c r="B49963" t="s">
        <v>318932</v>
      </c>
      <c r="C49963" t="s">
        <v>228873</v>
      </c>
      <c r="D49963" t="s">
        <v>228877</v>
      </c>
      <c r="E49963" s="1">
        <v>39305</v>
      </c>
      <c r="F49963">
        <v>6540000</v>
      </c>
    </row>
    <row r="49964" spans="1:6" x14ac:dyDescent="0.25">
      <c r="A49964" t="s">
        <v>318933</v>
      </c>
      <c r="B49964" t="s">
        <v>318934</v>
      </c>
      <c r="C49964" t="s">
        <v>228873</v>
      </c>
      <c r="D49964" t="s">
        <v>228874</v>
      </c>
      <c r="E49964" t="s">
        <v>270636</v>
      </c>
      <c r="F49964">
        <v>10380000</v>
      </c>
    </row>
    <row r="49965" spans="1:6" x14ac:dyDescent="0.25">
      <c r="A49965" t="s">
        <v>318935</v>
      </c>
      <c r="B49965" t="s">
        <v>318936</v>
      </c>
      <c r="C49965" t="s">
        <v>228873</v>
      </c>
      <c r="D49965" t="s">
        <v>228877</v>
      </c>
      <c r="E49965" t="s">
        <v>221572</v>
      </c>
      <c r="F49965">
        <v>1651520</v>
      </c>
    </row>
    <row r="49966" spans="1:6" x14ac:dyDescent="0.25">
      <c r="A49966" t="s">
        <v>318937</v>
      </c>
      <c r="B49966" t="s">
        <v>318938</v>
      </c>
      <c r="C49966" t="s">
        <v>228880</v>
      </c>
      <c r="E49966" s="1">
        <v>41732</v>
      </c>
      <c r="F49966">
        <v>2250000</v>
      </c>
    </row>
    <row r="49967" spans="1:6" x14ac:dyDescent="0.25">
      <c r="A49967" t="s">
        <v>318939</v>
      </c>
      <c r="B49967" t="s">
        <v>318940</v>
      </c>
      <c r="C49967" t="s">
        <v>228880</v>
      </c>
      <c r="E49967" s="1">
        <v>41312</v>
      </c>
      <c r="F49967">
        <v>120000</v>
      </c>
    </row>
    <row r="49968" spans="1:6" x14ac:dyDescent="0.25">
      <c r="A49968" t="s">
        <v>318941</v>
      </c>
      <c r="B49968" t="s">
        <v>318942</v>
      </c>
      <c r="C49968" t="s">
        <v>228873</v>
      </c>
      <c r="E49968" t="s">
        <v>38881</v>
      </c>
      <c r="F49968">
        <v>2755266</v>
      </c>
    </row>
    <row r="49969" spans="1:6" x14ac:dyDescent="0.25">
      <c r="A49969" t="s">
        <v>318943</v>
      </c>
      <c r="B49969" t="s">
        <v>318944</v>
      </c>
      <c r="C49969" t="s">
        <v>228889</v>
      </c>
      <c r="E49969" s="1">
        <v>39459</v>
      </c>
    </row>
    <row r="49970" spans="1:6" x14ac:dyDescent="0.25">
      <c r="A49970" t="s">
        <v>318945</v>
      </c>
      <c r="B49970" t="s">
        <v>318946</v>
      </c>
      <c r="C49970" t="s">
        <v>228880</v>
      </c>
      <c r="E49970" t="s">
        <v>26355</v>
      </c>
      <c r="F49970">
        <v>550000</v>
      </c>
    </row>
    <row r="49971" spans="1:6" x14ac:dyDescent="0.25">
      <c r="A49971" t="s">
        <v>318947</v>
      </c>
      <c r="B49971" t="s">
        <v>318948</v>
      </c>
      <c r="C49971" t="s">
        <v>228880</v>
      </c>
      <c r="E49971" s="1">
        <v>40911</v>
      </c>
      <c r="F49971">
        <v>266077</v>
      </c>
    </row>
    <row r="49972" spans="1:6" x14ac:dyDescent="0.25">
      <c r="A49972" t="s">
        <v>318945</v>
      </c>
      <c r="B49972" t="s">
        <v>318949</v>
      </c>
      <c r="C49972" t="s">
        <v>228880</v>
      </c>
      <c r="E49972" s="1">
        <v>42011</v>
      </c>
      <c r="F49972">
        <v>115000</v>
      </c>
    </row>
    <row r="49973" spans="1:6" x14ac:dyDescent="0.25">
      <c r="A49973" t="s">
        <v>318950</v>
      </c>
      <c r="B49973" t="s">
        <v>318951</v>
      </c>
      <c r="C49973" t="s">
        <v>228873</v>
      </c>
      <c r="E49973" t="s">
        <v>274262</v>
      </c>
      <c r="F49973">
        <v>10000000</v>
      </c>
    </row>
    <row r="49974" spans="1:6" x14ac:dyDescent="0.25">
      <c r="A49974" t="s">
        <v>318952</v>
      </c>
      <c r="B49974" t="s">
        <v>318953</v>
      </c>
      <c r="C49974" t="s">
        <v>228873</v>
      </c>
      <c r="E49974" t="s">
        <v>27939</v>
      </c>
      <c r="F49974">
        <v>6080000</v>
      </c>
    </row>
    <row r="49975" spans="1:6" x14ac:dyDescent="0.25">
      <c r="A49975" t="s">
        <v>318950</v>
      </c>
      <c r="B49975" t="s">
        <v>318954</v>
      </c>
      <c r="C49975" t="s">
        <v>228873</v>
      </c>
      <c r="D49975" t="s">
        <v>228877</v>
      </c>
      <c r="E49975" t="s">
        <v>2522</v>
      </c>
      <c r="F49975">
        <v>15500000</v>
      </c>
    </row>
    <row r="49976" spans="1:6" x14ac:dyDescent="0.25">
      <c r="A49976" t="s">
        <v>318955</v>
      </c>
      <c r="B49976" t="s">
        <v>318956</v>
      </c>
      <c r="C49976" t="s">
        <v>228873</v>
      </c>
      <c r="E49976" s="1">
        <v>40695</v>
      </c>
      <c r="F49976">
        <v>564000</v>
      </c>
    </row>
    <row r="49977" spans="1:6" x14ac:dyDescent="0.25">
      <c r="A49977" t="s">
        <v>318957</v>
      </c>
      <c r="B49977" t="s">
        <v>318958</v>
      </c>
      <c r="C49977" t="s">
        <v>228873</v>
      </c>
      <c r="E49977" t="s">
        <v>32690</v>
      </c>
      <c r="F49977">
        <v>10000000</v>
      </c>
    </row>
    <row r="49978" spans="1:6" x14ac:dyDescent="0.25">
      <c r="A49978" t="s">
        <v>318959</v>
      </c>
      <c r="B49978" t="s">
        <v>318960</v>
      </c>
      <c r="C49978" t="s">
        <v>228873</v>
      </c>
      <c r="D49978" t="s">
        <v>228877</v>
      </c>
      <c r="E49978" s="1">
        <v>39453</v>
      </c>
      <c r="F49978">
        <v>15000000</v>
      </c>
    </row>
    <row r="49979" spans="1:6" x14ac:dyDescent="0.25">
      <c r="A49979" t="s">
        <v>318961</v>
      </c>
      <c r="B49979" t="s">
        <v>318962</v>
      </c>
      <c r="C49979" t="s">
        <v>228880</v>
      </c>
      <c r="E49979" s="1">
        <v>40181</v>
      </c>
      <c r="F49979">
        <v>33812</v>
      </c>
    </row>
    <row r="49980" spans="1:6" x14ac:dyDescent="0.25">
      <c r="A49980" t="s">
        <v>318963</v>
      </c>
      <c r="B49980" t="s">
        <v>318964</v>
      </c>
      <c r="C49980" t="s">
        <v>228943</v>
      </c>
      <c r="E49980" t="s">
        <v>23714</v>
      </c>
      <c r="F49980">
        <v>124155</v>
      </c>
    </row>
    <row r="49981" spans="1:6" x14ac:dyDescent="0.25">
      <c r="A49981" t="s">
        <v>318961</v>
      </c>
      <c r="B49981" t="s">
        <v>318965</v>
      </c>
      <c r="C49981" t="s">
        <v>228943</v>
      </c>
      <c r="E49981" s="1">
        <v>40188</v>
      </c>
      <c r="F49981">
        <v>178438</v>
      </c>
    </row>
    <row r="49982" spans="1:6" x14ac:dyDescent="0.25">
      <c r="A49982" t="s">
        <v>318966</v>
      </c>
      <c r="B49982" t="s">
        <v>318967</v>
      </c>
      <c r="C49982" t="s">
        <v>228873</v>
      </c>
      <c r="D49982" t="s">
        <v>228874</v>
      </c>
      <c r="E49982" t="s">
        <v>9572</v>
      </c>
      <c r="F49982">
        <v>3800000</v>
      </c>
    </row>
    <row r="49983" spans="1:6" x14ac:dyDescent="0.25">
      <c r="A49983" t="s">
        <v>318968</v>
      </c>
      <c r="B49983" t="s">
        <v>318969</v>
      </c>
      <c r="C49983" t="s">
        <v>228873</v>
      </c>
      <c r="E49983" s="1">
        <v>41461</v>
      </c>
    </row>
    <row r="49984" spans="1:6" x14ac:dyDescent="0.25">
      <c r="A49984" t="s">
        <v>318970</v>
      </c>
      <c r="B49984" t="s">
        <v>318971</v>
      </c>
      <c r="C49984" t="s">
        <v>228873</v>
      </c>
      <c r="E49984" t="s">
        <v>224510</v>
      </c>
      <c r="F49984">
        <v>100000</v>
      </c>
    </row>
    <row r="49985" spans="1:6" x14ac:dyDescent="0.25">
      <c r="A49985" t="s">
        <v>318972</v>
      </c>
      <c r="B49985" t="s">
        <v>318973</v>
      </c>
      <c r="C49985" t="s">
        <v>228873</v>
      </c>
      <c r="D49985" t="s">
        <v>228874</v>
      </c>
      <c r="E49985" t="s">
        <v>41122</v>
      </c>
      <c r="F49985">
        <v>9000000</v>
      </c>
    </row>
    <row r="49986" spans="1:6" x14ac:dyDescent="0.25">
      <c r="A49986" t="s">
        <v>318974</v>
      </c>
      <c r="B49986" t="s">
        <v>318975</v>
      </c>
      <c r="C49986" t="s">
        <v>228873</v>
      </c>
      <c r="D49986" t="s">
        <v>228877</v>
      </c>
      <c r="E49986" t="s">
        <v>69769</v>
      </c>
    </row>
    <row r="49987" spans="1:6" x14ac:dyDescent="0.25">
      <c r="A49987" t="s">
        <v>318976</v>
      </c>
      <c r="B49987" t="s">
        <v>318977</v>
      </c>
      <c r="C49987" t="s">
        <v>228873</v>
      </c>
      <c r="D49987" t="s">
        <v>228877</v>
      </c>
      <c r="E49987" s="1">
        <v>41645</v>
      </c>
      <c r="F49987">
        <v>500000</v>
      </c>
    </row>
    <row r="49988" spans="1:6" x14ac:dyDescent="0.25">
      <c r="A49988" t="s">
        <v>318978</v>
      </c>
      <c r="B49988" t="s">
        <v>318979</v>
      </c>
      <c r="C49988" t="s">
        <v>228943</v>
      </c>
      <c r="E49988" s="1">
        <v>40188</v>
      </c>
      <c r="F49988">
        <v>3000000</v>
      </c>
    </row>
    <row r="49989" spans="1:6" x14ac:dyDescent="0.25">
      <c r="A49989" t="s">
        <v>318980</v>
      </c>
      <c r="B49989" t="s">
        <v>318981</v>
      </c>
      <c r="C49989" t="s">
        <v>228880</v>
      </c>
      <c r="E49989" s="1">
        <v>42016</v>
      </c>
    </row>
    <row r="49990" spans="1:6" x14ac:dyDescent="0.25">
      <c r="A49990" t="s">
        <v>318982</v>
      </c>
      <c r="B49990" t="s">
        <v>318983</v>
      </c>
      <c r="C49990" t="s">
        <v>228873</v>
      </c>
      <c r="D49990" t="s">
        <v>228877</v>
      </c>
      <c r="E49990" s="1">
        <v>40915</v>
      </c>
      <c r="F49990">
        <v>1000000</v>
      </c>
    </row>
    <row r="49991" spans="1:6" x14ac:dyDescent="0.25">
      <c r="A49991" t="s">
        <v>318984</v>
      </c>
      <c r="B49991" t="s">
        <v>318985</v>
      </c>
      <c r="C49991" t="s">
        <v>228880</v>
      </c>
      <c r="E49991" s="1">
        <v>40913</v>
      </c>
      <c r="F49991">
        <v>500000</v>
      </c>
    </row>
    <row r="49992" spans="1:6" x14ac:dyDescent="0.25">
      <c r="A49992" t="s">
        <v>318982</v>
      </c>
      <c r="B49992" t="s">
        <v>318986</v>
      </c>
      <c r="C49992" t="s">
        <v>228873</v>
      </c>
      <c r="D49992" t="s">
        <v>228874</v>
      </c>
      <c r="E49992" t="s">
        <v>20665</v>
      </c>
      <c r="F49992">
        <v>3700000</v>
      </c>
    </row>
    <row r="49993" spans="1:6" x14ac:dyDescent="0.25">
      <c r="A49993" t="s">
        <v>318984</v>
      </c>
      <c r="B49993" t="s">
        <v>318987</v>
      </c>
      <c r="C49993" t="s">
        <v>228873</v>
      </c>
      <c r="E49993" t="s">
        <v>17651</v>
      </c>
      <c r="F49993">
        <v>2500000</v>
      </c>
    </row>
    <row r="49994" spans="1:6" x14ac:dyDescent="0.25">
      <c r="A49994" t="s">
        <v>318988</v>
      </c>
      <c r="B49994" t="s">
        <v>318989</v>
      </c>
      <c r="C49994" t="s">
        <v>228889</v>
      </c>
      <c r="E49994" s="1">
        <v>41642</v>
      </c>
      <c r="F49994">
        <v>150000</v>
      </c>
    </row>
    <row r="49995" spans="1:6" x14ac:dyDescent="0.25">
      <c r="A49995" t="s">
        <v>318990</v>
      </c>
      <c r="B49995" t="s">
        <v>318991</v>
      </c>
      <c r="C49995" t="s">
        <v>228889</v>
      </c>
      <c r="E49995" t="s">
        <v>92842</v>
      </c>
      <c r="F49995">
        <v>300000</v>
      </c>
    </row>
    <row r="49996" spans="1:6" x14ac:dyDescent="0.25">
      <c r="A49996" t="s">
        <v>318992</v>
      </c>
      <c r="B49996" t="s">
        <v>318993</v>
      </c>
      <c r="C49996" t="s">
        <v>228919</v>
      </c>
      <c r="E49996" t="s">
        <v>49037</v>
      </c>
      <c r="F49996">
        <v>300000000</v>
      </c>
    </row>
    <row r="49997" spans="1:6" x14ac:dyDescent="0.25">
      <c r="A49997" t="s">
        <v>318994</v>
      </c>
      <c r="B49997" t="s">
        <v>318995</v>
      </c>
      <c r="C49997" t="s">
        <v>228919</v>
      </c>
      <c r="E49997" s="1">
        <v>40181</v>
      </c>
      <c r="F49997">
        <v>50000000</v>
      </c>
    </row>
    <row r="49998" spans="1:6" x14ac:dyDescent="0.25">
      <c r="A49998" t="s">
        <v>318996</v>
      </c>
      <c r="B49998" t="s">
        <v>318997</v>
      </c>
      <c r="C49998" t="s">
        <v>228880</v>
      </c>
      <c r="E49998" t="s">
        <v>193943</v>
      </c>
      <c r="F49998">
        <v>2000000</v>
      </c>
    </row>
    <row r="49999" spans="1:6" x14ac:dyDescent="0.25">
      <c r="A49999" t="s">
        <v>318998</v>
      </c>
      <c r="B49999" t="s">
        <v>318999</v>
      </c>
      <c r="C49999" t="s">
        <v>228873</v>
      </c>
      <c r="E49999" t="s">
        <v>111912</v>
      </c>
      <c r="F49999">
        <v>360000</v>
      </c>
    </row>
    <row r="50000" spans="1:6" x14ac:dyDescent="0.25">
      <c r="A50000" t="s">
        <v>319000</v>
      </c>
      <c r="B50000" t="s">
        <v>319001</v>
      </c>
      <c r="C50000" t="s">
        <v>228927</v>
      </c>
      <c r="E50000" s="1">
        <v>40211</v>
      </c>
      <c r="F50000">
        <v>2722952</v>
      </c>
    </row>
    <row r="50001" spans="1:6" x14ac:dyDescent="0.25">
      <c r="A50001" t="s">
        <v>318998</v>
      </c>
      <c r="B50001" t="s">
        <v>319002</v>
      </c>
      <c r="C50001" t="s">
        <v>228873</v>
      </c>
      <c r="E50001" t="s">
        <v>2502</v>
      </c>
      <c r="F50001">
        <v>3400000</v>
      </c>
    </row>
    <row r="50002" spans="1:6" x14ac:dyDescent="0.25">
      <c r="A50002" t="s">
        <v>319003</v>
      </c>
      <c r="B50002" t="s">
        <v>319004</v>
      </c>
      <c r="C50002" t="s">
        <v>228873</v>
      </c>
      <c r="E50002" s="1">
        <v>41708</v>
      </c>
      <c r="F50002">
        <v>35000000</v>
      </c>
    </row>
    <row r="50003" spans="1:6" x14ac:dyDescent="0.25">
      <c r="A50003" t="s">
        <v>319005</v>
      </c>
      <c r="B50003" t="s">
        <v>319006</v>
      </c>
      <c r="C50003" t="s">
        <v>228873</v>
      </c>
      <c r="E50003" s="1">
        <v>42102</v>
      </c>
      <c r="F50003">
        <v>40000000</v>
      </c>
    </row>
    <row r="50004" spans="1:6" x14ac:dyDescent="0.25">
      <c r="A50004" t="s">
        <v>319007</v>
      </c>
      <c r="B50004" t="s">
        <v>319008</v>
      </c>
      <c r="C50004" t="s">
        <v>228873</v>
      </c>
      <c r="D50004" t="s">
        <v>229206</v>
      </c>
      <c r="E50004" s="1">
        <v>38117</v>
      </c>
      <c r="F50004">
        <v>8700000</v>
      </c>
    </row>
    <row r="50005" spans="1:6" x14ac:dyDescent="0.25">
      <c r="A50005" t="s">
        <v>319009</v>
      </c>
      <c r="B50005" t="s">
        <v>319010</v>
      </c>
      <c r="C50005" t="s">
        <v>228880</v>
      </c>
      <c r="E50005" t="s">
        <v>19033</v>
      </c>
      <c r="F50005">
        <v>525000</v>
      </c>
    </row>
    <row r="50006" spans="1:6" x14ac:dyDescent="0.25">
      <c r="A50006" t="s">
        <v>319011</v>
      </c>
      <c r="B50006" t="s">
        <v>319012</v>
      </c>
      <c r="C50006" t="s">
        <v>228873</v>
      </c>
      <c r="D50006" t="s">
        <v>228877</v>
      </c>
      <c r="E50006" t="s">
        <v>238575</v>
      </c>
      <c r="F50006">
        <v>1000000</v>
      </c>
    </row>
    <row r="50007" spans="1:6" x14ac:dyDescent="0.25">
      <c r="A50007" t="s">
        <v>319013</v>
      </c>
      <c r="B50007" t="s">
        <v>319014</v>
      </c>
      <c r="C50007" t="s">
        <v>228873</v>
      </c>
      <c r="E50007" t="s">
        <v>251531</v>
      </c>
      <c r="F50007">
        <v>2000000</v>
      </c>
    </row>
    <row r="50008" spans="1:6" x14ac:dyDescent="0.25">
      <c r="A50008" t="s">
        <v>319015</v>
      </c>
      <c r="B50008" t="s">
        <v>319016</v>
      </c>
      <c r="C50008" t="s">
        <v>228873</v>
      </c>
      <c r="D50008" t="s">
        <v>228874</v>
      </c>
      <c r="E50008" s="1">
        <v>38910</v>
      </c>
      <c r="F50008">
        <v>2660000</v>
      </c>
    </row>
    <row r="50009" spans="1:6" x14ac:dyDescent="0.25">
      <c r="A50009" t="s">
        <v>319017</v>
      </c>
      <c r="B50009" t="s">
        <v>319018</v>
      </c>
      <c r="C50009" t="s">
        <v>228873</v>
      </c>
      <c r="D50009" t="s">
        <v>228877</v>
      </c>
      <c r="E50009" t="s">
        <v>236039</v>
      </c>
      <c r="F50009">
        <v>3060000</v>
      </c>
    </row>
    <row r="50010" spans="1:6" x14ac:dyDescent="0.25">
      <c r="A50010" t="s">
        <v>319019</v>
      </c>
      <c r="B50010" t="s">
        <v>319020</v>
      </c>
      <c r="C50010" t="s">
        <v>228880</v>
      </c>
      <c r="E50010" t="s">
        <v>52753</v>
      </c>
      <c r="F50010">
        <v>500000</v>
      </c>
    </row>
    <row r="50011" spans="1:6" x14ac:dyDescent="0.25">
      <c r="A50011" t="s">
        <v>319021</v>
      </c>
      <c r="B50011" t="s">
        <v>319022</v>
      </c>
      <c r="C50011" t="s">
        <v>228943</v>
      </c>
      <c r="E50011" s="1">
        <v>41682</v>
      </c>
      <c r="F50011">
        <v>1000000</v>
      </c>
    </row>
    <row r="50012" spans="1:6" x14ac:dyDescent="0.25">
      <c r="A50012" t="s">
        <v>319023</v>
      </c>
      <c r="B50012" t="s">
        <v>319024</v>
      </c>
      <c r="C50012" t="s">
        <v>228873</v>
      </c>
      <c r="E50012" t="s">
        <v>19781</v>
      </c>
      <c r="F50012">
        <v>449996</v>
      </c>
    </row>
    <row r="50013" spans="1:6" x14ac:dyDescent="0.25">
      <c r="A50013" t="s">
        <v>319025</v>
      </c>
      <c r="B50013" t="s">
        <v>319026</v>
      </c>
      <c r="C50013" t="s">
        <v>228873</v>
      </c>
      <c r="E50013" t="s">
        <v>45438</v>
      </c>
      <c r="F50013">
        <v>825000</v>
      </c>
    </row>
    <row r="50014" spans="1:6" x14ac:dyDescent="0.25">
      <c r="A50014" t="s">
        <v>319027</v>
      </c>
      <c r="B50014" t="s">
        <v>319028</v>
      </c>
      <c r="C50014" t="s">
        <v>228873</v>
      </c>
      <c r="E50014" t="s">
        <v>3886</v>
      </c>
      <c r="F50014">
        <v>450000</v>
      </c>
    </row>
    <row r="50015" spans="1:6" x14ac:dyDescent="0.25">
      <c r="A50015" t="s">
        <v>319029</v>
      </c>
      <c r="B50015" t="s">
        <v>319030</v>
      </c>
      <c r="C50015" t="s">
        <v>228873</v>
      </c>
      <c r="E50015" t="s">
        <v>57805</v>
      </c>
      <c r="F50015">
        <v>150000</v>
      </c>
    </row>
    <row r="50016" spans="1:6" x14ac:dyDescent="0.25">
      <c r="A50016" t="s">
        <v>319031</v>
      </c>
      <c r="B50016" t="s">
        <v>319032</v>
      </c>
      <c r="C50016" t="s">
        <v>228927</v>
      </c>
      <c r="E50016" s="1">
        <v>40603</v>
      </c>
      <c r="F50016">
        <v>1000000</v>
      </c>
    </row>
    <row r="50017" spans="1:6" x14ac:dyDescent="0.25">
      <c r="A50017" t="s">
        <v>319033</v>
      </c>
      <c r="B50017" t="s">
        <v>319034</v>
      </c>
      <c r="C50017" t="s">
        <v>228873</v>
      </c>
      <c r="E50017" t="s">
        <v>1443</v>
      </c>
      <c r="F50017">
        <v>11202650</v>
      </c>
    </row>
    <row r="50018" spans="1:6" x14ac:dyDescent="0.25">
      <c r="A50018" t="s">
        <v>319035</v>
      </c>
      <c r="B50018" t="s">
        <v>319036</v>
      </c>
      <c r="C50018" t="s">
        <v>228873</v>
      </c>
      <c r="E50018" t="s">
        <v>20639</v>
      </c>
      <c r="F50018">
        <v>3893746</v>
      </c>
    </row>
    <row r="50019" spans="1:6" x14ac:dyDescent="0.25">
      <c r="A50019" t="s">
        <v>319037</v>
      </c>
      <c r="B50019" t="s">
        <v>319038</v>
      </c>
      <c r="C50019" t="s">
        <v>228880</v>
      </c>
      <c r="E50019" s="1">
        <v>40433</v>
      </c>
    </row>
    <row r="50020" spans="1:6" x14ac:dyDescent="0.25">
      <c r="A50020" t="s">
        <v>319039</v>
      </c>
      <c r="B50020" t="s">
        <v>319040</v>
      </c>
      <c r="C50020" t="s">
        <v>228927</v>
      </c>
      <c r="E50020" s="1">
        <v>41924</v>
      </c>
      <c r="F50020">
        <v>665000</v>
      </c>
    </row>
    <row r="50021" spans="1:6" x14ac:dyDescent="0.25">
      <c r="A50021" t="s">
        <v>319041</v>
      </c>
      <c r="B50021" t="s">
        <v>319042</v>
      </c>
      <c r="C50021" t="s">
        <v>228943</v>
      </c>
      <c r="E50021" t="s">
        <v>33001</v>
      </c>
      <c r="F50021">
        <v>100000</v>
      </c>
    </row>
    <row r="50022" spans="1:6" x14ac:dyDescent="0.25">
      <c r="A50022" t="s">
        <v>319043</v>
      </c>
      <c r="B50022" t="s">
        <v>319044</v>
      </c>
      <c r="C50022" t="s">
        <v>228880</v>
      </c>
      <c r="E50022" t="s">
        <v>38253</v>
      </c>
      <c r="F50022">
        <v>837793</v>
      </c>
    </row>
    <row r="50023" spans="1:6" x14ac:dyDescent="0.25">
      <c r="A50023" t="s">
        <v>319045</v>
      </c>
      <c r="B50023" t="s">
        <v>319046</v>
      </c>
      <c r="C50023" t="s">
        <v>228873</v>
      </c>
      <c r="E50023" t="s">
        <v>35685</v>
      </c>
      <c r="F50023">
        <v>278767</v>
      </c>
    </row>
    <row r="50024" spans="1:6" x14ac:dyDescent="0.25">
      <c r="A50024" t="s">
        <v>319047</v>
      </c>
      <c r="B50024" t="s">
        <v>319048</v>
      </c>
      <c r="C50024" t="s">
        <v>228873</v>
      </c>
      <c r="E50024" t="s">
        <v>78792</v>
      </c>
    </row>
    <row r="50025" spans="1:6" x14ac:dyDescent="0.25">
      <c r="A50025" t="s">
        <v>319049</v>
      </c>
      <c r="B50025" t="s">
        <v>319050</v>
      </c>
      <c r="C50025" t="s">
        <v>228880</v>
      </c>
      <c r="E50025" s="1">
        <v>40546</v>
      </c>
    </row>
    <row r="50026" spans="1:6" x14ac:dyDescent="0.25">
      <c r="A50026" t="s">
        <v>319051</v>
      </c>
      <c r="B50026" t="s">
        <v>319052</v>
      </c>
      <c r="C50026" t="s">
        <v>228880</v>
      </c>
      <c r="E50026" s="1">
        <v>39814</v>
      </c>
    </row>
    <row r="50027" spans="1:6" x14ac:dyDescent="0.25">
      <c r="A50027" t="s">
        <v>319053</v>
      </c>
      <c r="B50027" t="s">
        <v>319054</v>
      </c>
      <c r="C50027" t="s">
        <v>228880</v>
      </c>
      <c r="E50027" s="1">
        <v>41276</v>
      </c>
      <c r="F50027">
        <v>1359674</v>
      </c>
    </row>
    <row r="50028" spans="1:6" x14ac:dyDescent="0.25">
      <c r="A50028" t="s">
        <v>319055</v>
      </c>
      <c r="B50028" t="s">
        <v>319056</v>
      </c>
      <c r="C50028" t="s">
        <v>228880</v>
      </c>
      <c r="E50028" s="1">
        <v>41644</v>
      </c>
      <c r="F50028">
        <v>553980</v>
      </c>
    </row>
    <row r="50029" spans="1:6" x14ac:dyDescent="0.25">
      <c r="A50029" t="s">
        <v>319057</v>
      </c>
      <c r="B50029" t="s">
        <v>319058</v>
      </c>
      <c r="C50029" t="s">
        <v>228873</v>
      </c>
      <c r="E50029" t="s">
        <v>243783</v>
      </c>
      <c r="F50029">
        <v>4980000</v>
      </c>
    </row>
    <row r="50030" spans="1:6" x14ac:dyDescent="0.25">
      <c r="A50030" t="s">
        <v>319059</v>
      </c>
      <c r="B50030" t="s">
        <v>319060</v>
      </c>
      <c r="C50030" t="s">
        <v>228873</v>
      </c>
      <c r="E50030" t="s">
        <v>127559</v>
      </c>
      <c r="F50030">
        <v>8444242</v>
      </c>
    </row>
    <row r="50031" spans="1:6" x14ac:dyDescent="0.25">
      <c r="A50031" t="s">
        <v>319061</v>
      </c>
      <c r="B50031" t="s">
        <v>319062</v>
      </c>
      <c r="C50031" t="s">
        <v>228943</v>
      </c>
      <c r="E50031" t="s">
        <v>35166</v>
      </c>
      <c r="F50031">
        <v>150000</v>
      </c>
    </row>
    <row r="50032" spans="1:6" x14ac:dyDescent="0.25">
      <c r="A50032" t="s">
        <v>319063</v>
      </c>
      <c r="B50032" t="s">
        <v>319064</v>
      </c>
      <c r="C50032" t="s">
        <v>228873</v>
      </c>
      <c r="D50032" t="s">
        <v>228977</v>
      </c>
      <c r="E50032" s="1">
        <v>40638</v>
      </c>
      <c r="F50032">
        <v>15000000</v>
      </c>
    </row>
    <row r="50033" spans="1:6" x14ac:dyDescent="0.25">
      <c r="A50033" t="s">
        <v>319065</v>
      </c>
      <c r="B50033" t="s">
        <v>319066</v>
      </c>
      <c r="C50033" t="s">
        <v>228927</v>
      </c>
      <c r="E50033" t="s">
        <v>12515</v>
      </c>
      <c r="F50033">
        <v>3498860</v>
      </c>
    </row>
    <row r="50034" spans="1:6" x14ac:dyDescent="0.25">
      <c r="A50034" t="s">
        <v>319063</v>
      </c>
      <c r="B50034" t="s">
        <v>319067</v>
      </c>
      <c r="C50034" t="s">
        <v>228873</v>
      </c>
      <c r="D50034" t="s">
        <v>229206</v>
      </c>
      <c r="E50034" t="s">
        <v>228922</v>
      </c>
      <c r="F50034">
        <v>27343269</v>
      </c>
    </row>
    <row r="50035" spans="1:6" x14ac:dyDescent="0.25">
      <c r="A50035" t="s">
        <v>319065</v>
      </c>
      <c r="B50035" t="s">
        <v>319068</v>
      </c>
      <c r="C50035" t="s">
        <v>228873</v>
      </c>
      <c r="E50035" t="s">
        <v>67755</v>
      </c>
      <c r="F50035">
        <v>22149652</v>
      </c>
    </row>
    <row r="50036" spans="1:6" x14ac:dyDescent="0.25">
      <c r="A50036" t="s">
        <v>319063</v>
      </c>
      <c r="B50036" t="s">
        <v>319069</v>
      </c>
      <c r="C50036" t="s">
        <v>228919</v>
      </c>
      <c r="E50036" s="1">
        <v>40909</v>
      </c>
      <c r="F50036">
        <v>12180000</v>
      </c>
    </row>
    <row r="50037" spans="1:6" x14ac:dyDescent="0.25">
      <c r="A50037" t="s">
        <v>319065</v>
      </c>
      <c r="B50037" t="s">
        <v>319070</v>
      </c>
      <c r="C50037" t="s">
        <v>228873</v>
      </c>
      <c r="E50037" s="1">
        <v>39296</v>
      </c>
      <c r="F50037">
        <v>12000000</v>
      </c>
    </row>
    <row r="50038" spans="1:6" x14ac:dyDescent="0.25">
      <c r="A50038" t="s">
        <v>319063</v>
      </c>
      <c r="B50038" t="s">
        <v>319071</v>
      </c>
      <c r="C50038" t="s">
        <v>228873</v>
      </c>
      <c r="E50038" t="s">
        <v>3886</v>
      </c>
      <c r="F50038">
        <v>10000000</v>
      </c>
    </row>
    <row r="50039" spans="1:6" x14ac:dyDescent="0.25">
      <c r="A50039" t="s">
        <v>319065</v>
      </c>
      <c r="B50039" t="s">
        <v>319072</v>
      </c>
      <c r="C50039" t="s">
        <v>228873</v>
      </c>
      <c r="D50039" t="s">
        <v>229145</v>
      </c>
      <c r="E50039" s="1">
        <v>41551</v>
      </c>
      <c r="F50039">
        <v>16000000</v>
      </c>
    </row>
    <row r="50040" spans="1:6" x14ac:dyDescent="0.25">
      <c r="A50040" t="s">
        <v>319063</v>
      </c>
      <c r="B50040" t="s">
        <v>319073</v>
      </c>
      <c r="C50040" t="s">
        <v>228873</v>
      </c>
      <c r="E50040" t="s">
        <v>80194</v>
      </c>
      <c r="F50040">
        <v>1500000</v>
      </c>
    </row>
    <row r="50041" spans="1:6" x14ac:dyDescent="0.25">
      <c r="A50041" t="s">
        <v>319065</v>
      </c>
      <c r="B50041" t="s">
        <v>319074</v>
      </c>
      <c r="C50041" t="s">
        <v>228873</v>
      </c>
      <c r="D50041" t="s">
        <v>228874</v>
      </c>
      <c r="E50041" t="s">
        <v>89349</v>
      </c>
      <c r="F50041">
        <v>6500000</v>
      </c>
    </row>
    <row r="50042" spans="1:6" x14ac:dyDescent="0.25">
      <c r="A50042" t="s">
        <v>319063</v>
      </c>
      <c r="B50042" t="s">
        <v>319075</v>
      </c>
      <c r="C50042" t="s">
        <v>228873</v>
      </c>
      <c r="D50042" t="s">
        <v>228977</v>
      </c>
      <c r="E50042" t="s">
        <v>66040</v>
      </c>
      <c r="F50042">
        <v>7000000</v>
      </c>
    </row>
    <row r="50043" spans="1:6" x14ac:dyDescent="0.25">
      <c r="A50043" t="s">
        <v>319076</v>
      </c>
      <c r="B50043" t="s">
        <v>319077</v>
      </c>
      <c r="C50043" t="s">
        <v>228889</v>
      </c>
      <c r="E50043" s="1">
        <v>40547</v>
      </c>
    </row>
    <row r="50044" spans="1:6" x14ac:dyDescent="0.25">
      <c r="A50044" t="s">
        <v>319078</v>
      </c>
      <c r="B50044" t="s">
        <v>319079</v>
      </c>
      <c r="C50044" t="s">
        <v>228873</v>
      </c>
      <c r="E50044" t="s">
        <v>121348</v>
      </c>
      <c r="F50044">
        <v>85000000</v>
      </c>
    </row>
    <row r="50045" spans="1:6" x14ac:dyDescent="0.25">
      <c r="A50045" t="s">
        <v>319080</v>
      </c>
      <c r="B50045" t="s">
        <v>319081</v>
      </c>
      <c r="C50045" t="s">
        <v>228873</v>
      </c>
      <c r="E50045" t="s">
        <v>234089</v>
      </c>
      <c r="F50045">
        <v>89465605</v>
      </c>
    </row>
    <row r="50046" spans="1:6" x14ac:dyDescent="0.25">
      <c r="A50046" t="s">
        <v>319082</v>
      </c>
      <c r="B50046" t="s">
        <v>319083</v>
      </c>
      <c r="C50046" t="s">
        <v>228916</v>
      </c>
      <c r="E50046" s="1">
        <v>41800</v>
      </c>
      <c r="F50046">
        <v>1000000</v>
      </c>
    </row>
    <row r="50047" spans="1:6" x14ac:dyDescent="0.25">
      <c r="A50047" t="s">
        <v>319084</v>
      </c>
      <c r="B50047" t="s">
        <v>319085</v>
      </c>
      <c r="C50047" t="s">
        <v>228873</v>
      </c>
      <c r="D50047" t="s">
        <v>228877</v>
      </c>
      <c r="E50047" s="1">
        <v>41368</v>
      </c>
      <c r="F50047">
        <v>2125775</v>
      </c>
    </row>
    <row r="50048" spans="1:6" x14ac:dyDescent="0.25">
      <c r="A50048" t="s">
        <v>319086</v>
      </c>
      <c r="B50048" t="s">
        <v>319087</v>
      </c>
      <c r="C50048" t="s">
        <v>228880</v>
      </c>
      <c r="E50048" s="1">
        <v>40582</v>
      </c>
      <c r="F50048">
        <v>1037703</v>
      </c>
    </row>
    <row r="50049" spans="1:6" x14ac:dyDescent="0.25">
      <c r="A50049" t="s">
        <v>319088</v>
      </c>
      <c r="B50049" t="s">
        <v>319089</v>
      </c>
      <c r="C50049" t="s">
        <v>228873</v>
      </c>
      <c r="D50049" t="s">
        <v>228977</v>
      </c>
      <c r="E50049" s="1">
        <v>38660</v>
      </c>
      <c r="F50049">
        <v>5000000</v>
      </c>
    </row>
    <row r="50050" spans="1:6" x14ac:dyDescent="0.25">
      <c r="A50050" t="s">
        <v>319090</v>
      </c>
      <c r="B50050" t="s">
        <v>319091</v>
      </c>
      <c r="C50050" t="s">
        <v>228873</v>
      </c>
      <c r="D50050" t="s">
        <v>228877</v>
      </c>
      <c r="E50050" t="s">
        <v>318685</v>
      </c>
    </row>
    <row r="50051" spans="1:6" x14ac:dyDescent="0.25">
      <c r="A50051" t="s">
        <v>319092</v>
      </c>
      <c r="B50051" t="s">
        <v>319093</v>
      </c>
      <c r="C50051" t="s">
        <v>228873</v>
      </c>
      <c r="D50051" t="s">
        <v>228874</v>
      </c>
      <c r="E50051" t="s">
        <v>319094</v>
      </c>
    </row>
    <row r="50052" spans="1:6" x14ac:dyDescent="0.25">
      <c r="A50052" t="s">
        <v>319095</v>
      </c>
      <c r="B50052" t="s">
        <v>319096</v>
      </c>
      <c r="C50052" t="s">
        <v>228873</v>
      </c>
      <c r="E50052" t="s">
        <v>83690</v>
      </c>
      <c r="F50052">
        <v>358000</v>
      </c>
    </row>
    <row r="50053" spans="1:6" x14ac:dyDescent="0.25">
      <c r="A50053" t="s">
        <v>319097</v>
      </c>
      <c r="B50053" t="s">
        <v>319098</v>
      </c>
      <c r="C50053" t="s">
        <v>228873</v>
      </c>
      <c r="D50053" t="s">
        <v>228877</v>
      </c>
      <c r="E50053" s="1">
        <v>39697</v>
      </c>
      <c r="F50053">
        <v>355140</v>
      </c>
    </row>
    <row r="50054" spans="1:6" x14ac:dyDescent="0.25">
      <c r="A50054" t="s">
        <v>319099</v>
      </c>
      <c r="B50054" t="s">
        <v>319100</v>
      </c>
      <c r="C50054" t="s">
        <v>228873</v>
      </c>
      <c r="D50054" t="s">
        <v>228877</v>
      </c>
      <c r="E50054" t="s">
        <v>121276</v>
      </c>
      <c r="F50054">
        <v>2500000</v>
      </c>
    </row>
    <row r="50055" spans="1:6" x14ac:dyDescent="0.25">
      <c r="A50055" t="s">
        <v>319101</v>
      </c>
      <c r="B50055" t="s">
        <v>319102</v>
      </c>
      <c r="C50055" t="s">
        <v>228873</v>
      </c>
      <c r="D50055" t="s">
        <v>228877</v>
      </c>
      <c r="E50055" t="s">
        <v>104</v>
      </c>
      <c r="F50055">
        <v>3000000</v>
      </c>
    </row>
    <row r="50056" spans="1:6" x14ac:dyDescent="0.25">
      <c r="A50056" t="s">
        <v>319103</v>
      </c>
      <c r="B50056" t="s">
        <v>319104</v>
      </c>
      <c r="C50056" t="s">
        <v>228880</v>
      </c>
      <c r="E50056" t="s">
        <v>48700</v>
      </c>
      <c r="F50056">
        <v>1000000</v>
      </c>
    </row>
    <row r="50057" spans="1:6" x14ac:dyDescent="0.25">
      <c r="A50057" t="s">
        <v>319105</v>
      </c>
      <c r="B50057" t="s">
        <v>319106</v>
      </c>
      <c r="C50057" t="s">
        <v>228873</v>
      </c>
      <c r="E50057" t="s">
        <v>65791</v>
      </c>
      <c r="F50057">
        <v>2000000</v>
      </c>
    </row>
    <row r="50058" spans="1:6" x14ac:dyDescent="0.25">
      <c r="A50058" t="s">
        <v>319107</v>
      </c>
      <c r="B50058" t="s">
        <v>319108</v>
      </c>
      <c r="C50058" t="s">
        <v>228880</v>
      </c>
      <c r="E50058" s="1">
        <v>41374</v>
      </c>
      <c r="F50058">
        <v>1700000</v>
      </c>
    </row>
    <row r="50059" spans="1:6" x14ac:dyDescent="0.25">
      <c r="A50059" t="s">
        <v>319109</v>
      </c>
      <c r="B50059" t="s">
        <v>319110</v>
      </c>
      <c r="C50059" t="s">
        <v>228873</v>
      </c>
      <c r="D50059" t="s">
        <v>228877</v>
      </c>
      <c r="E50059" t="s">
        <v>48181</v>
      </c>
      <c r="F50059">
        <v>5300000</v>
      </c>
    </row>
    <row r="50060" spans="1:6" x14ac:dyDescent="0.25">
      <c r="A50060" t="s">
        <v>319111</v>
      </c>
      <c r="B50060" t="s">
        <v>319112</v>
      </c>
      <c r="C50060" t="s">
        <v>228873</v>
      </c>
      <c r="E50060" t="s">
        <v>235578</v>
      </c>
      <c r="F50060">
        <v>15800000</v>
      </c>
    </row>
    <row r="50061" spans="1:6" x14ac:dyDescent="0.25">
      <c r="A50061" t="s">
        <v>319113</v>
      </c>
      <c r="B50061" t="s">
        <v>319114</v>
      </c>
      <c r="C50061" t="s">
        <v>228873</v>
      </c>
      <c r="D50061" t="s">
        <v>228977</v>
      </c>
      <c r="E50061" s="1">
        <v>39450</v>
      </c>
      <c r="F50061">
        <v>20000000</v>
      </c>
    </row>
    <row r="50062" spans="1:6" x14ac:dyDescent="0.25">
      <c r="A50062" t="s">
        <v>319115</v>
      </c>
      <c r="B50062" t="s">
        <v>319116</v>
      </c>
      <c r="C50062" t="s">
        <v>228873</v>
      </c>
      <c r="D50062" t="s">
        <v>228874</v>
      </c>
      <c r="E50062" s="1">
        <v>40037</v>
      </c>
    </row>
    <row r="50063" spans="1:6" x14ac:dyDescent="0.25">
      <c r="A50063" t="s">
        <v>319117</v>
      </c>
      <c r="B50063" t="s">
        <v>319118</v>
      </c>
      <c r="C50063" t="s">
        <v>228909</v>
      </c>
      <c r="E50063" s="1">
        <v>41796</v>
      </c>
    </row>
    <row r="50064" spans="1:6" x14ac:dyDescent="0.25">
      <c r="A50064" t="s">
        <v>319119</v>
      </c>
      <c r="B50064" t="s">
        <v>319120</v>
      </c>
      <c r="C50064" t="s">
        <v>228916</v>
      </c>
      <c r="E50064" t="s">
        <v>128749</v>
      </c>
      <c r="F50064">
        <v>229509</v>
      </c>
    </row>
    <row r="50065" spans="1:6" x14ac:dyDescent="0.25">
      <c r="A50065" t="s">
        <v>319121</v>
      </c>
      <c r="B50065" t="s">
        <v>319122</v>
      </c>
      <c r="C50065" t="s">
        <v>228880</v>
      </c>
      <c r="E50065" s="1">
        <v>42036</v>
      </c>
      <c r="F50065">
        <v>60363</v>
      </c>
    </row>
    <row r="50066" spans="1:6" x14ac:dyDescent="0.25">
      <c r="A50066" t="s">
        <v>319119</v>
      </c>
      <c r="B50066" t="s">
        <v>319123</v>
      </c>
      <c r="C50066" t="s">
        <v>228880</v>
      </c>
      <c r="E50066" s="1">
        <v>41648</v>
      </c>
      <c r="F50066">
        <v>65659</v>
      </c>
    </row>
    <row r="50067" spans="1:6" x14ac:dyDescent="0.25">
      <c r="A50067" t="s">
        <v>319121</v>
      </c>
      <c r="B50067" t="s">
        <v>319124</v>
      </c>
      <c r="C50067" t="s">
        <v>228880</v>
      </c>
      <c r="E50067" t="s">
        <v>39459</v>
      </c>
      <c r="F50067">
        <v>20445</v>
      </c>
    </row>
    <row r="50068" spans="1:6" x14ac:dyDescent="0.25">
      <c r="A50068" t="s">
        <v>319125</v>
      </c>
      <c r="B50068" t="s">
        <v>319126</v>
      </c>
      <c r="C50068" t="s">
        <v>228873</v>
      </c>
      <c r="E50068" s="1">
        <v>42014</v>
      </c>
      <c r="F50068">
        <v>2090000</v>
      </c>
    </row>
    <row r="50069" spans="1:6" x14ac:dyDescent="0.25">
      <c r="A50069" t="s">
        <v>319127</v>
      </c>
      <c r="B50069" t="s">
        <v>319128</v>
      </c>
      <c r="C50069" t="s">
        <v>228880</v>
      </c>
      <c r="E50069" s="1">
        <v>42192</v>
      </c>
      <c r="F50069">
        <v>1625000</v>
      </c>
    </row>
    <row r="50070" spans="1:6" x14ac:dyDescent="0.25">
      <c r="A50070" t="s">
        <v>319129</v>
      </c>
      <c r="B50070" t="s">
        <v>319130</v>
      </c>
      <c r="C50070" t="s">
        <v>228873</v>
      </c>
      <c r="E50070" t="s">
        <v>57881</v>
      </c>
      <c r="F50070">
        <v>6300000</v>
      </c>
    </row>
    <row r="50071" spans="1:6" x14ac:dyDescent="0.25">
      <c r="A50071" t="s">
        <v>319131</v>
      </c>
      <c r="B50071" t="s">
        <v>319132</v>
      </c>
      <c r="C50071" t="s">
        <v>228880</v>
      </c>
      <c r="E50071" s="1">
        <v>39695</v>
      </c>
      <c r="F50071">
        <v>157260</v>
      </c>
    </row>
    <row r="50072" spans="1:6" x14ac:dyDescent="0.25">
      <c r="A50072" t="s">
        <v>319133</v>
      </c>
      <c r="B50072" t="s">
        <v>319134</v>
      </c>
      <c r="C50072" t="s">
        <v>228880</v>
      </c>
      <c r="E50072" t="s">
        <v>88466</v>
      </c>
      <c r="F50072">
        <v>25000</v>
      </c>
    </row>
    <row r="50073" spans="1:6" x14ac:dyDescent="0.25">
      <c r="A50073" t="s">
        <v>319135</v>
      </c>
      <c r="B50073" t="s">
        <v>319136</v>
      </c>
      <c r="C50073" t="s">
        <v>228873</v>
      </c>
      <c r="D50073" t="s">
        <v>228877</v>
      </c>
      <c r="E50073" s="1">
        <v>42046</v>
      </c>
      <c r="F50073">
        <v>2204719</v>
      </c>
    </row>
    <row r="50074" spans="1:6" x14ac:dyDescent="0.25">
      <c r="A50074" t="s">
        <v>319137</v>
      </c>
      <c r="B50074" t="s">
        <v>319138</v>
      </c>
      <c r="C50074" t="s">
        <v>228909</v>
      </c>
      <c r="E50074" t="s">
        <v>86136</v>
      </c>
    </row>
    <row r="50075" spans="1:6" x14ac:dyDescent="0.25">
      <c r="A50075" t="s">
        <v>319139</v>
      </c>
      <c r="B50075" t="s">
        <v>319140</v>
      </c>
      <c r="C50075" t="s">
        <v>228873</v>
      </c>
      <c r="E50075" t="s">
        <v>14780</v>
      </c>
      <c r="F50075">
        <v>700000</v>
      </c>
    </row>
    <row r="50076" spans="1:6" x14ac:dyDescent="0.25">
      <c r="A50076" t="s">
        <v>319141</v>
      </c>
      <c r="B50076" t="s">
        <v>319142</v>
      </c>
      <c r="C50076" t="s">
        <v>228880</v>
      </c>
      <c r="E50076" t="s">
        <v>20943</v>
      </c>
    </row>
    <row r="50077" spans="1:6" x14ac:dyDescent="0.25">
      <c r="A50077" t="s">
        <v>319143</v>
      </c>
      <c r="B50077" t="s">
        <v>319144</v>
      </c>
      <c r="C50077" t="s">
        <v>228880</v>
      </c>
      <c r="E50077" s="1">
        <v>40920</v>
      </c>
      <c r="F50077">
        <v>425000</v>
      </c>
    </row>
    <row r="50078" spans="1:6" x14ac:dyDescent="0.25">
      <c r="A50078" t="s">
        <v>319141</v>
      </c>
      <c r="B50078" t="s">
        <v>319145</v>
      </c>
      <c r="C50078" t="s">
        <v>228873</v>
      </c>
      <c r="E50078" t="s">
        <v>180587</v>
      </c>
      <c r="F50078">
        <v>100632</v>
      </c>
    </row>
    <row r="50079" spans="1:6" x14ac:dyDescent="0.25">
      <c r="A50079" t="s">
        <v>319143</v>
      </c>
      <c r="B50079" t="s">
        <v>319146</v>
      </c>
      <c r="C50079" t="s">
        <v>228880</v>
      </c>
      <c r="E50079" s="1">
        <v>40552</v>
      </c>
      <c r="F50079">
        <v>725000</v>
      </c>
    </row>
    <row r="50080" spans="1:6" x14ac:dyDescent="0.25">
      <c r="A50080" t="s">
        <v>319147</v>
      </c>
      <c r="B50080" t="s">
        <v>319148</v>
      </c>
      <c r="C50080" t="s">
        <v>228880</v>
      </c>
      <c r="E50080" s="1">
        <v>41954</v>
      </c>
      <c r="F50080">
        <v>600000</v>
      </c>
    </row>
    <row r="50081" spans="1:6" x14ac:dyDescent="0.25">
      <c r="A50081" t="s">
        <v>319149</v>
      </c>
      <c r="B50081" t="s">
        <v>319150</v>
      </c>
      <c r="C50081" t="s">
        <v>228880</v>
      </c>
      <c r="E50081" t="s">
        <v>61714</v>
      </c>
      <c r="F50081">
        <v>137186</v>
      </c>
    </row>
    <row r="50082" spans="1:6" x14ac:dyDescent="0.25">
      <c r="A50082" t="s">
        <v>319147</v>
      </c>
      <c r="B50082" t="s">
        <v>319151</v>
      </c>
      <c r="C50082" t="s">
        <v>228880</v>
      </c>
      <c r="E50082" t="s">
        <v>61714</v>
      </c>
      <c r="F50082">
        <v>81824</v>
      </c>
    </row>
    <row r="50083" spans="1:6" x14ac:dyDescent="0.25">
      <c r="A50083" t="s">
        <v>319152</v>
      </c>
      <c r="B50083" t="s">
        <v>319153</v>
      </c>
      <c r="C50083" t="s">
        <v>228873</v>
      </c>
      <c r="D50083" t="s">
        <v>229145</v>
      </c>
      <c r="E50083" t="s">
        <v>38919</v>
      </c>
      <c r="F50083">
        <v>8000000</v>
      </c>
    </row>
    <row r="50084" spans="1:6" x14ac:dyDescent="0.25">
      <c r="A50084" t="s">
        <v>319154</v>
      </c>
      <c r="B50084" t="s">
        <v>319155</v>
      </c>
      <c r="C50084" t="s">
        <v>228873</v>
      </c>
      <c r="D50084" t="s">
        <v>228874</v>
      </c>
      <c r="E50084" s="1">
        <v>41217</v>
      </c>
      <c r="F50084">
        <v>8000000</v>
      </c>
    </row>
    <row r="50085" spans="1:6" x14ac:dyDescent="0.25">
      <c r="A50085" t="s">
        <v>319156</v>
      </c>
      <c r="B50085" t="s">
        <v>319157</v>
      </c>
      <c r="C50085" t="s">
        <v>228927</v>
      </c>
      <c r="E50085" t="s">
        <v>1355</v>
      </c>
      <c r="F50085">
        <v>75000000</v>
      </c>
    </row>
    <row r="50086" spans="1:6" x14ac:dyDescent="0.25">
      <c r="A50086" t="s">
        <v>319158</v>
      </c>
      <c r="B50086" t="s">
        <v>319159</v>
      </c>
      <c r="C50086" t="s">
        <v>228943</v>
      </c>
      <c r="E50086" t="s">
        <v>45898</v>
      </c>
      <c r="F50086">
        <v>536480</v>
      </c>
    </row>
    <row r="50087" spans="1:6" x14ac:dyDescent="0.25">
      <c r="A50087" t="s">
        <v>319160</v>
      </c>
      <c r="B50087" t="s">
        <v>319161</v>
      </c>
      <c r="C50087" t="s">
        <v>228943</v>
      </c>
      <c r="E50087" s="1">
        <v>41456</v>
      </c>
      <c r="F50087">
        <v>524475</v>
      </c>
    </row>
    <row r="50088" spans="1:6" x14ac:dyDescent="0.25">
      <c r="A50088" t="s">
        <v>319162</v>
      </c>
      <c r="B50088" t="s">
        <v>319163</v>
      </c>
      <c r="C50088" t="s">
        <v>228880</v>
      </c>
      <c r="E50088" s="1">
        <v>41275</v>
      </c>
      <c r="F50088">
        <v>0</v>
      </c>
    </row>
    <row r="50089" spans="1:6" x14ac:dyDescent="0.25">
      <c r="A50089" t="s">
        <v>319164</v>
      </c>
      <c r="B50089" t="s">
        <v>319165</v>
      </c>
      <c r="C50089" t="s">
        <v>228880</v>
      </c>
      <c r="E50089" s="1">
        <v>41645</v>
      </c>
      <c r="F50089">
        <v>0</v>
      </c>
    </row>
    <row r="50090" spans="1:6" x14ac:dyDescent="0.25">
      <c r="A50090" t="s">
        <v>319166</v>
      </c>
      <c r="B50090" t="s">
        <v>319167</v>
      </c>
      <c r="C50090" t="s">
        <v>228880</v>
      </c>
      <c r="E50090" s="1">
        <v>40914</v>
      </c>
      <c r="F50090">
        <v>15000</v>
      </c>
    </row>
    <row r="50091" spans="1:6" x14ac:dyDescent="0.25">
      <c r="A50091" t="s">
        <v>319168</v>
      </c>
      <c r="B50091" t="s">
        <v>319169</v>
      </c>
      <c r="C50091" t="s">
        <v>228880</v>
      </c>
      <c r="E50091" s="1">
        <v>41280</v>
      </c>
      <c r="F50091">
        <v>96000</v>
      </c>
    </row>
    <row r="50092" spans="1:6" x14ac:dyDescent="0.25">
      <c r="A50092" t="s">
        <v>319166</v>
      </c>
      <c r="B50092" t="s">
        <v>319170</v>
      </c>
      <c r="C50092" t="s">
        <v>228919</v>
      </c>
      <c r="E50092" s="1">
        <v>41828</v>
      </c>
      <c r="F50092">
        <v>800000</v>
      </c>
    </row>
    <row r="50093" spans="1:6" x14ac:dyDescent="0.25">
      <c r="A50093" t="s">
        <v>319171</v>
      </c>
      <c r="B50093" t="s">
        <v>319172</v>
      </c>
      <c r="C50093" t="s">
        <v>228880</v>
      </c>
      <c r="E50093" s="1">
        <v>41649</v>
      </c>
      <c r="F50093">
        <v>3100000</v>
      </c>
    </row>
    <row r="50094" spans="1:6" x14ac:dyDescent="0.25">
      <c r="A50094" t="s">
        <v>319173</v>
      </c>
      <c r="B50094" t="s">
        <v>319174</v>
      </c>
      <c r="C50094" t="s">
        <v>228873</v>
      </c>
      <c r="D50094" t="s">
        <v>228877</v>
      </c>
      <c r="E50094" t="s">
        <v>233498</v>
      </c>
      <c r="F50094">
        <v>8000000</v>
      </c>
    </row>
    <row r="50095" spans="1:6" x14ac:dyDescent="0.25">
      <c r="A50095" t="s">
        <v>319171</v>
      </c>
      <c r="B50095" t="s">
        <v>319175</v>
      </c>
      <c r="C50095" t="s">
        <v>228880</v>
      </c>
      <c r="E50095" s="1">
        <v>40736</v>
      </c>
      <c r="F50095">
        <v>2400000</v>
      </c>
    </row>
    <row r="50096" spans="1:6" x14ac:dyDescent="0.25">
      <c r="A50096" t="s">
        <v>319176</v>
      </c>
      <c r="B50096" t="s">
        <v>319177</v>
      </c>
      <c r="C50096" t="s">
        <v>228880</v>
      </c>
      <c r="E50096" t="s">
        <v>129484</v>
      </c>
    </row>
    <row r="50097" spans="1:6" x14ac:dyDescent="0.25">
      <c r="A50097" t="s">
        <v>319178</v>
      </c>
      <c r="B50097" t="s">
        <v>319179</v>
      </c>
      <c r="C50097" t="s">
        <v>228873</v>
      </c>
      <c r="E50097" t="s">
        <v>54381</v>
      </c>
      <c r="F50097">
        <v>3051073</v>
      </c>
    </row>
    <row r="50098" spans="1:6" x14ac:dyDescent="0.25">
      <c r="A50098" t="s">
        <v>319180</v>
      </c>
      <c r="B50098" t="s">
        <v>319181</v>
      </c>
      <c r="C50098" t="s">
        <v>229045</v>
      </c>
      <c r="E50098" s="1">
        <v>40184</v>
      </c>
      <c r="F50098">
        <v>42542</v>
      </c>
    </row>
    <row r="50099" spans="1:6" x14ac:dyDescent="0.25">
      <c r="A50099" t="s">
        <v>319182</v>
      </c>
      <c r="B50099" t="s">
        <v>319183</v>
      </c>
      <c r="C50099" t="s">
        <v>228880</v>
      </c>
      <c r="E50099" s="1">
        <v>40184</v>
      </c>
      <c r="F50099">
        <v>38896</v>
      </c>
    </row>
    <row r="50100" spans="1:6" x14ac:dyDescent="0.25">
      <c r="A50100" t="s">
        <v>319184</v>
      </c>
      <c r="B50100" t="s">
        <v>319185</v>
      </c>
      <c r="C50100" t="s">
        <v>228873</v>
      </c>
      <c r="E50100" t="s">
        <v>235814</v>
      </c>
      <c r="F50100">
        <v>1280000</v>
      </c>
    </row>
    <row r="50101" spans="1:6" x14ac:dyDescent="0.25">
      <c r="A50101" t="s">
        <v>319186</v>
      </c>
      <c r="B50101" t="s">
        <v>319187</v>
      </c>
      <c r="C50101" t="s">
        <v>228873</v>
      </c>
      <c r="E50101" t="s">
        <v>68253</v>
      </c>
      <c r="F50101">
        <v>2000000</v>
      </c>
    </row>
    <row r="50102" spans="1:6" x14ac:dyDescent="0.25">
      <c r="A50102" t="s">
        <v>319188</v>
      </c>
      <c r="B50102" t="s">
        <v>319189</v>
      </c>
      <c r="C50102" t="s">
        <v>228873</v>
      </c>
      <c r="D50102" t="s">
        <v>228877</v>
      </c>
      <c r="E50102" t="s">
        <v>276855</v>
      </c>
      <c r="F50102">
        <v>32500000</v>
      </c>
    </row>
    <row r="50103" spans="1:6" x14ac:dyDescent="0.25">
      <c r="A50103" t="s">
        <v>319190</v>
      </c>
      <c r="B50103" t="s">
        <v>319191</v>
      </c>
      <c r="C50103" t="s">
        <v>228880</v>
      </c>
      <c r="E50103" t="s">
        <v>30213</v>
      </c>
    </row>
    <row r="50104" spans="1:6" x14ac:dyDescent="0.25">
      <c r="A50104" t="s">
        <v>319192</v>
      </c>
      <c r="B50104" t="s">
        <v>319193</v>
      </c>
      <c r="C50104" t="s">
        <v>228873</v>
      </c>
      <c r="D50104" t="s">
        <v>228874</v>
      </c>
      <c r="E50104" s="1">
        <v>39087</v>
      </c>
      <c r="F50104">
        <v>37186000</v>
      </c>
    </row>
    <row r="50105" spans="1:6" x14ac:dyDescent="0.25">
      <c r="A50105" t="s">
        <v>319194</v>
      </c>
      <c r="B50105" t="s">
        <v>319195</v>
      </c>
      <c r="C50105" t="s">
        <v>228873</v>
      </c>
      <c r="E50105" t="s">
        <v>231764</v>
      </c>
      <c r="F50105">
        <v>9151939</v>
      </c>
    </row>
    <row r="50106" spans="1:6" x14ac:dyDescent="0.25">
      <c r="A50106" t="s">
        <v>319192</v>
      </c>
      <c r="B50106" t="s">
        <v>319196</v>
      </c>
      <c r="C50106" t="s">
        <v>228873</v>
      </c>
      <c r="D50106" t="s">
        <v>228877</v>
      </c>
      <c r="E50106" s="1">
        <v>36527</v>
      </c>
      <c r="F50106">
        <v>10968800</v>
      </c>
    </row>
    <row r="50107" spans="1:6" x14ac:dyDescent="0.25">
      <c r="A50107" t="s">
        <v>319194</v>
      </c>
      <c r="B50107" t="s">
        <v>319197</v>
      </c>
      <c r="C50107" t="s">
        <v>228927</v>
      </c>
      <c r="E50107" t="s">
        <v>105585</v>
      </c>
      <c r="F50107">
        <v>55000000</v>
      </c>
    </row>
    <row r="50108" spans="1:6" x14ac:dyDescent="0.25">
      <c r="A50108" t="s">
        <v>319192</v>
      </c>
      <c r="B50108" t="s">
        <v>319198</v>
      </c>
      <c r="C50108" t="s">
        <v>228880</v>
      </c>
      <c r="E50108" s="1">
        <v>36161</v>
      </c>
      <c r="F50108">
        <v>3072680</v>
      </c>
    </row>
    <row r="50109" spans="1:6" x14ac:dyDescent="0.25">
      <c r="A50109" t="s">
        <v>319194</v>
      </c>
      <c r="B50109" t="s">
        <v>319199</v>
      </c>
      <c r="C50109" t="s">
        <v>228873</v>
      </c>
      <c r="D50109" t="s">
        <v>228977</v>
      </c>
      <c r="E50109" s="1">
        <v>39455</v>
      </c>
      <c r="F50109">
        <v>4000000</v>
      </c>
    </row>
    <row r="50110" spans="1:6" x14ac:dyDescent="0.25">
      <c r="A50110" t="s">
        <v>319192</v>
      </c>
      <c r="B50110" t="s">
        <v>319200</v>
      </c>
      <c r="C50110" t="s">
        <v>228873</v>
      </c>
      <c r="E50110" s="1">
        <v>42248</v>
      </c>
      <c r="F50110">
        <v>20662495</v>
      </c>
    </row>
    <row r="50111" spans="1:6" x14ac:dyDescent="0.25">
      <c r="A50111" t="s">
        <v>319201</v>
      </c>
      <c r="B50111" t="s">
        <v>319202</v>
      </c>
      <c r="C50111" t="s">
        <v>228873</v>
      </c>
      <c r="D50111" t="s">
        <v>228874</v>
      </c>
      <c r="E50111" t="s">
        <v>319203</v>
      </c>
      <c r="F50111">
        <v>16500000</v>
      </c>
    </row>
    <row r="50112" spans="1:6" x14ac:dyDescent="0.25">
      <c r="A50112" t="s">
        <v>319204</v>
      </c>
      <c r="B50112" t="s">
        <v>319205</v>
      </c>
      <c r="C50112" t="s">
        <v>228873</v>
      </c>
      <c r="D50112" t="s">
        <v>229145</v>
      </c>
      <c r="E50112" t="s">
        <v>319206</v>
      </c>
      <c r="F50112">
        <v>45000000</v>
      </c>
    </row>
    <row r="50113" spans="1:6" x14ac:dyDescent="0.25">
      <c r="A50113" t="s">
        <v>319207</v>
      </c>
      <c r="B50113" t="s">
        <v>319208</v>
      </c>
      <c r="C50113" t="s">
        <v>228873</v>
      </c>
      <c r="D50113" t="s">
        <v>228877</v>
      </c>
      <c r="E50113" t="s">
        <v>75355</v>
      </c>
      <c r="F50113">
        <v>1200000</v>
      </c>
    </row>
    <row r="50114" spans="1:6" x14ac:dyDescent="0.25">
      <c r="A50114" t="s">
        <v>319209</v>
      </c>
      <c r="B50114" t="s">
        <v>319210</v>
      </c>
      <c r="C50114" t="s">
        <v>228873</v>
      </c>
      <c r="E50114" s="1">
        <v>41951</v>
      </c>
      <c r="F50114">
        <v>85000000</v>
      </c>
    </row>
    <row r="50115" spans="1:6" x14ac:dyDescent="0.25">
      <c r="A50115" t="s">
        <v>319211</v>
      </c>
      <c r="B50115" t="s">
        <v>319212</v>
      </c>
      <c r="C50115" t="s">
        <v>228873</v>
      </c>
      <c r="E50115" t="s">
        <v>137122</v>
      </c>
      <c r="F50115">
        <v>20000000</v>
      </c>
    </row>
    <row r="50116" spans="1:6" x14ac:dyDescent="0.25">
      <c r="A50116" t="s">
        <v>319213</v>
      </c>
      <c r="B50116" t="s">
        <v>319214</v>
      </c>
      <c r="C50116" t="s">
        <v>228889</v>
      </c>
      <c r="E50116" t="s">
        <v>272713</v>
      </c>
    </row>
    <row r="50117" spans="1:6" x14ac:dyDescent="0.25">
      <c r="A50117" t="s">
        <v>319215</v>
      </c>
      <c r="B50117" t="s">
        <v>319216</v>
      </c>
      <c r="C50117" t="s">
        <v>228927</v>
      </c>
      <c r="E50117" s="1">
        <v>41548</v>
      </c>
      <c r="F50117">
        <v>175000000</v>
      </c>
    </row>
    <row r="50118" spans="1:6" x14ac:dyDescent="0.25">
      <c r="A50118" t="s">
        <v>319217</v>
      </c>
      <c r="B50118" t="s">
        <v>319218</v>
      </c>
      <c r="C50118" t="s">
        <v>228873</v>
      </c>
      <c r="D50118" t="s">
        <v>229524</v>
      </c>
      <c r="E50118" s="1">
        <v>39457</v>
      </c>
      <c r="F50118">
        <v>50000000</v>
      </c>
    </row>
    <row r="50119" spans="1:6" x14ac:dyDescent="0.25">
      <c r="A50119" t="s">
        <v>319215</v>
      </c>
      <c r="B50119" t="s">
        <v>319219</v>
      </c>
      <c r="C50119" t="s">
        <v>228873</v>
      </c>
      <c r="D50119" t="s">
        <v>228874</v>
      </c>
      <c r="E50119" s="1">
        <v>36536</v>
      </c>
      <c r="F50119">
        <v>23000000</v>
      </c>
    </row>
    <row r="50120" spans="1:6" x14ac:dyDescent="0.25">
      <c r="A50120" t="s">
        <v>319217</v>
      </c>
      <c r="B50120" t="s">
        <v>319220</v>
      </c>
      <c r="C50120" t="s">
        <v>228873</v>
      </c>
      <c r="D50120" t="s">
        <v>229206</v>
      </c>
      <c r="E50120" s="1">
        <v>38719</v>
      </c>
      <c r="F50120">
        <v>75000000</v>
      </c>
    </row>
    <row r="50121" spans="1:6" x14ac:dyDescent="0.25">
      <c r="A50121" t="s">
        <v>319215</v>
      </c>
      <c r="B50121" t="s">
        <v>319221</v>
      </c>
      <c r="C50121" t="s">
        <v>228873</v>
      </c>
      <c r="D50121" t="s">
        <v>228877</v>
      </c>
      <c r="E50121" s="1">
        <v>36161</v>
      </c>
      <c r="F50121">
        <v>10000000</v>
      </c>
    </row>
    <row r="50122" spans="1:6" x14ac:dyDescent="0.25">
      <c r="A50122" t="s">
        <v>319217</v>
      </c>
      <c r="B50122" t="s">
        <v>319222</v>
      </c>
      <c r="C50122" t="s">
        <v>228873</v>
      </c>
      <c r="D50122" t="s">
        <v>228977</v>
      </c>
      <c r="E50122" s="1">
        <v>37260</v>
      </c>
      <c r="F50122">
        <v>26000000</v>
      </c>
    </row>
    <row r="50123" spans="1:6" x14ac:dyDescent="0.25">
      <c r="A50123" t="s">
        <v>319215</v>
      </c>
      <c r="B50123" t="s">
        <v>319223</v>
      </c>
      <c r="C50123" t="s">
        <v>228873</v>
      </c>
      <c r="D50123" t="s">
        <v>229145</v>
      </c>
      <c r="E50123" s="1">
        <v>37991</v>
      </c>
      <c r="F50123">
        <v>50000000</v>
      </c>
    </row>
    <row r="50124" spans="1:6" x14ac:dyDescent="0.25">
      <c r="A50124" t="s">
        <v>319217</v>
      </c>
      <c r="B50124" t="s">
        <v>319224</v>
      </c>
      <c r="C50124" t="s">
        <v>228873</v>
      </c>
      <c r="D50124" t="s">
        <v>231418</v>
      </c>
      <c r="E50124" s="1">
        <v>39085</v>
      </c>
      <c r="F50124">
        <v>50000000</v>
      </c>
    </row>
    <row r="50125" spans="1:6" x14ac:dyDescent="0.25">
      <c r="A50125" t="s">
        <v>319225</v>
      </c>
      <c r="B50125" t="s">
        <v>319226</v>
      </c>
      <c r="C50125" t="s">
        <v>228873</v>
      </c>
      <c r="E50125" s="1">
        <v>41951</v>
      </c>
    </row>
    <row r="50126" spans="1:6" x14ac:dyDescent="0.25">
      <c r="A50126" t="s">
        <v>319227</v>
      </c>
      <c r="B50126" t="s">
        <v>319228</v>
      </c>
      <c r="C50126" t="s">
        <v>228873</v>
      </c>
      <c r="E50126" t="s">
        <v>18694</v>
      </c>
      <c r="F50126">
        <v>2145600</v>
      </c>
    </row>
    <row r="50127" spans="1:6" x14ac:dyDescent="0.25">
      <c r="A50127" t="s">
        <v>319229</v>
      </c>
      <c r="B50127" t="s">
        <v>319230</v>
      </c>
      <c r="C50127" t="s">
        <v>228919</v>
      </c>
      <c r="E50127" t="s">
        <v>108627</v>
      </c>
    </row>
    <row r="50128" spans="1:6" x14ac:dyDescent="0.25">
      <c r="A50128" t="s">
        <v>319231</v>
      </c>
      <c r="B50128" t="s">
        <v>319232</v>
      </c>
      <c r="C50128" t="s">
        <v>228873</v>
      </c>
      <c r="E50128" t="s">
        <v>91192</v>
      </c>
      <c r="F50128">
        <v>2501226</v>
      </c>
    </row>
    <row r="50129" spans="1:6" x14ac:dyDescent="0.25">
      <c r="A50129" t="s">
        <v>319233</v>
      </c>
      <c r="B50129" t="s">
        <v>319234</v>
      </c>
      <c r="C50129" t="s">
        <v>228873</v>
      </c>
      <c r="D50129" t="s">
        <v>228877</v>
      </c>
      <c r="E50129" t="s">
        <v>83071</v>
      </c>
      <c r="F50129">
        <v>1253277</v>
      </c>
    </row>
    <row r="50130" spans="1:6" x14ac:dyDescent="0.25">
      <c r="A50130" t="s">
        <v>319231</v>
      </c>
      <c r="B50130" t="s">
        <v>319235</v>
      </c>
      <c r="C50130" t="s">
        <v>228873</v>
      </c>
      <c r="D50130" t="s">
        <v>228874</v>
      </c>
      <c r="E50130" t="s">
        <v>232382</v>
      </c>
      <c r="F50130">
        <v>100000</v>
      </c>
    </row>
    <row r="50131" spans="1:6" x14ac:dyDescent="0.25">
      <c r="A50131" t="s">
        <v>319233</v>
      </c>
      <c r="B50131" t="s">
        <v>319236</v>
      </c>
      <c r="C50131" t="s">
        <v>228873</v>
      </c>
      <c r="D50131" t="s">
        <v>228877</v>
      </c>
      <c r="E50131" t="s">
        <v>61966</v>
      </c>
      <c r="F50131">
        <v>450000</v>
      </c>
    </row>
    <row r="50132" spans="1:6" x14ac:dyDescent="0.25">
      <c r="A50132" t="s">
        <v>319237</v>
      </c>
      <c r="B50132" t="s">
        <v>319238</v>
      </c>
      <c r="C50132" t="s">
        <v>228927</v>
      </c>
      <c r="E50132" t="s">
        <v>53760</v>
      </c>
      <c r="F50132">
        <v>2604657</v>
      </c>
    </row>
    <row r="50133" spans="1:6" x14ac:dyDescent="0.25">
      <c r="A50133" t="s">
        <v>319239</v>
      </c>
      <c r="B50133" t="s">
        <v>319240</v>
      </c>
      <c r="C50133" t="s">
        <v>228873</v>
      </c>
      <c r="D50133" t="s">
        <v>228977</v>
      </c>
      <c r="E50133" s="1">
        <v>40487</v>
      </c>
      <c r="F50133">
        <v>825000</v>
      </c>
    </row>
    <row r="50134" spans="1:6" x14ac:dyDescent="0.25">
      <c r="A50134" t="s">
        <v>319237</v>
      </c>
      <c r="B50134" t="s">
        <v>319241</v>
      </c>
      <c r="C50134" t="s">
        <v>228873</v>
      </c>
      <c r="D50134" t="s">
        <v>228874</v>
      </c>
      <c r="E50134" s="1">
        <v>40185</v>
      </c>
      <c r="F50134">
        <v>3594700</v>
      </c>
    </row>
    <row r="50135" spans="1:6" x14ac:dyDescent="0.25">
      <c r="A50135" t="s">
        <v>319239</v>
      </c>
      <c r="B50135" t="s">
        <v>319242</v>
      </c>
      <c r="C50135" t="s">
        <v>228927</v>
      </c>
      <c r="E50135" s="1">
        <v>40759</v>
      </c>
      <c r="F50135">
        <v>4000000</v>
      </c>
    </row>
    <row r="50136" spans="1:6" x14ac:dyDescent="0.25">
      <c r="A50136" t="s">
        <v>319237</v>
      </c>
      <c r="B50136" t="s">
        <v>319243</v>
      </c>
      <c r="C50136" t="s">
        <v>228873</v>
      </c>
      <c r="E50136" s="1">
        <v>40759</v>
      </c>
      <c r="F50136">
        <v>12600000</v>
      </c>
    </row>
    <row r="50137" spans="1:6" x14ac:dyDescent="0.25">
      <c r="A50137" t="s">
        <v>319239</v>
      </c>
      <c r="B50137" t="s">
        <v>319244</v>
      </c>
      <c r="C50137" t="s">
        <v>228873</v>
      </c>
      <c r="E50137" t="s">
        <v>56322</v>
      </c>
      <c r="F50137">
        <v>5140000</v>
      </c>
    </row>
    <row r="50138" spans="1:6" x14ac:dyDescent="0.25">
      <c r="A50138" t="s">
        <v>319237</v>
      </c>
      <c r="B50138" t="s">
        <v>319245</v>
      </c>
      <c r="C50138" t="s">
        <v>228873</v>
      </c>
      <c r="D50138" t="s">
        <v>228877</v>
      </c>
      <c r="E50138" t="s">
        <v>19297</v>
      </c>
      <c r="F50138">
        <v>1000000</v>
      </c>
    </row>
    <row r="50139" spans="1:6" x14ac:dyDescent="0.25">
      <c r="A50139" t="s">
        <v>319239</v>
      </c>
      <c r="B50139" t="s">
        <v>319246</v>
      </c>
      <c r="C50139" t="s">
        <v>228873</v>
      </c>
      <c r="E50139" t="s">
        <v>4786</v>
      </c>
      <c r="F50139">
        <v>550388</v>
      </c>
    </row>
    <row r="50140" spans="1:6" x14ac:dyDescent="0.25">
      <c r="A50140" t="s">
        <v>319237</v>
      </c>
      <c r="B50140" t="s">
        <v>319247</v>
      </c>
      <c r="C50140" t="s">
        <v>228927</v>
      </c>
      <c r="E50140" s="1">
        <v>40582</v>
      </c>
      <c r="F50140">
        <v>5000000</v>
      </c>
    </row>
    <row r="50141" spans="1:6" x14ac:dyDescent="0.25">
      <c r="A50141" t="s">
        <v>319239</v>
      </c>
      <c r="B50141" t="s">
        <v>319248</v>
      </c>
      <c r="C50141" t="s">
        <v>228873</v>
      </c>
      <c r="E50141" s="1">
        <v>40664</v>
      </c>
      <c r="F50141">
        <v>3000000</v>
      </c>
    </row>
    <row r="50142" spans="1:6" x14ac:dyDescent="0.25">
      <c r="A50142" t="s">
        <v>319237</v>
      </c>
      <c r="B50142" t="s">
        <v>319249</v>
      </c>
      <c r="C50142" t="s">
        <v>228873</v>
      </c>
      <c r="D50142" t="s">
        <v>228877</v>
      </c>
      <c r="E50142" s="1">
        <v>40487</v>
      </c>
      <c r="F50142">
        <v>3292280</v>
      </c>
    </row>
    <row r="50143" spans="1:6" x14ac:dyDescent="0.25">
      <c r="A50143" t="s">
        <v>319250</v>
      </c>
      <c r="B50143" t="s">
        <v>319251</v>
      </c>
      <c r="C50143" t="s">
        <v>228880</v>
      </c>
      <c r="E50143" t="s">
        <v>21513</v>
      </c>
      <c r="F50143">
        <v>250000</v>
      </c>
    </row>
    <row r="50144" spans="1:6" x14ac:dyDescent="0.25">
      <c r="A50144" t="s">
        <v>319252</v>
      </c>
      <c r="B50144" t="s">
        <v>319253</v>
      </c>
      <c r="C50144" t="s">
        <v>228873</v>
      </c>
      <c r="D50144" t="s">
        <v>228877</v>
      </c>
      <c r="E50144" s="1">
        <v>39544</v>
      </c>
      <c r="F50144">
        <v>25000000</v>
      </c>
    </row>
    <row r="50145" spans="1:6" x14ac:dyDescent="0.25">
      <c r="A50145" t="s">
        <v>319254</v>
      </c>
      <c r="B50145" t="s">
        <v>319255</v>
      </c>
      <c r="C50145" t="s">
        <v>228873</v>
      </c>
      <c r="E50145" t="s">
        <v>246263</v>
      </c>
      <c r="F50145">
        <v>40585742</v>
      </c>
    </row>
    <row r="50146" spans="1:6" x14ac:dyDescent="0.25">
      <c r="A50146" t="s">
        <v>319252</v>
      </c>
      <c r="B50146" t="s">
        <v>319256</v>
      </c>
      <c r="C50146" t="s">
        <v>228927</v>
      </c>
      <c r="E50146" t="s">
        <v>64368</v>
      </c>
      <c r="F50146">
        <v>1500000</v>
      </c>
    </row>
    <row r="50147" spans="1:6" x14ac:dyDescent="0.25">
      <c r="A50147" t="s">
        <v>319254</v>
      </c>
      <c r="B50147" t="s">
        <v>319257</v>
      </c>
      <c r="C50147" t="s">
        <v>228927</v>
      </c>
      <c r="E50147" s="1">
        <v>40488</v>
      </c>
      <c r="F50147">
        <v>8047991</v>
      </c>
    </row>
    <row r="50148" spans="1:6" x14ac:dyDescent="0.25">
      <c r="A50148" t="s">
        <v>319252</v>
      </c>
      <c r="B50148" t="s">
        <v>319258</v>
      </c>
      <c r="C50148" t="s">
        <v>228927</v>
      </c>
      <c r="E50148" t="s">
        <v>8809</v>
      </c>
      <c r="F50148">
        <v>15094601</v>
      </c>
    </row>
    <row r="50149" spans="1:6" x14ac:dyDescent="0.25">
      <c r="A50149" t="s">
        <v>319254</v>
      </c>
      <c r="B50149" t="s">
        <v>319259</v>
      </c>
      <c r="C50149" t="s">
        <v>228873</v>
      </c>
      <c r="E50149" s="1">
        <v>40330</v>
      </c>
      <c r="F50149">
        <v>2211772</v>
      </c>
    </row>
    <row r="50150" spans="1:6" x14ac:dyDescent="0.25">
      <c r="A50150" t="s">
        <v>319260</v>
      </c>
      <c r="B50150" t="s">
        <v>319261</v>
      </c>
      <c r="C50150" t="s">
        <v>228943</v>
      </c>
      <c r="E50150" t="s">
        <v>2944</v>
      </c>
    </row>
    <row r="50151" spans="1:6" x14ac:dyDescent="0.25">
      <c r="A50151" t="s">
        <v>319262</v>
      </c>
      <c r="B50151" t="s">
        <v>319263</v>
      </c>
      <c r="C50151" t="s">
        <v>229045</v>
      </c>
      <c r="E50151" t="s">
        <v>7214</v>
      </c>
    </row>
    <row r="50152" spans="1:6" x14ac:dyDescent="0.25">
      <c r="A50152" t="s">
        <v>319264</v>
      </c>
      <c r="B50152" t="s">
        <v>319265</v>
      </c>
      <c r="C50152" t="s">
        <v>228943</v>
      </c>
      <c r="E50152" s="1">
        <v>36526</v>
      </c>
      <c r="F50152">
        <v>2000000</v>
      </c>
    </row>
    <row r="50153" spans="1:6" x14ac:dyDescent="0.25">
      <c r="A50153" t="s">
        <v>319266</v>
      </c>
      <c r="B50153" t="s">
        <v>319267</v>
      </c>
      <c r="C50153" t="s">
        <v>228873</v>
      </c>
      <c r="E50153" s="1">
        <v>40369</v>
      </c>
      <c r="F50153">
        <v>5700000</v>
      </c>
    </row>
    <row r="50154" spans="1:6" x14ac:dyDescent="0.25">
      <c r="A50154" t="s">
        <v>319268</v>
      </c>
      <c r="B50154" t="s">
        <v>319269</v>
      </c>
      <c r="C50154" t="s">
        <v>228880</v>
      </c>
      <c r="E50154" s="1">
        <v>40179</v>
      </c>
      <c r="F50154">
        <v>250000</v>
      </c>
    </row>
    <row r="50155" spans="1:6" x14ac:dyDescent="0.25">
      <c r="A50155" t="s">
        <v>319270</v>
      </c>
      <c r="B50155" t="s">
        <v>319271</v>
      </c>
      <c r="C50155" t="s">
        <v>228927</v>
      </c>
      <c r="E50155" t="s">
        <v>111667</v>
      </c>
    </row>
    <row r="50156" spans="1:6" x14ac:dyDescent="0.25">
      <c r="A50156" t="s">
        <v>319272</v>
      </c>
      <c r="B50156" t="s">
        <v>319273</v>
      </c>
      <c r="C50156" t="s">
        <v>228873</v>
      </c>
      <c r="D50156" t="s">
        <v>228874</v>
      </c>
      <c r="E50156" s="1">
        <v>37905</v>
      </c>
      <c r="F50156">
        <v>9100000</v>
      </c>
    </row>
    <row r="50157" spans="1:6" x14ac:dyDescent="0.25">
      <c r="A50157" t="s">
        <v>319274</v>
      </c>
      <c r="B50157" t="s">
        <v>319275</v>
      </c>
      <c r="C50157" t="s">
        <v>228873</v>
      </c>
      <c r="E50157" s="1">
        <v>41527</v>
      </c>
      <c r="F50157">
        <v>2121352</v>
      </c>
    </row>
    <row r="50158" spans="1:6" x14ac:dyDescent="0.25">
      <c r="A50158" t="s">
        <v>319276</v>
      </c>
      <c r="B50158" t="s">
        <v>319277</v>
      </c>
      <c r="C50158" t="s">
        <v>228873</v>
      </c>
      <c r="D50158" t="s">
        <v>228877</v>
      </c>
      <c r="E50158" t="s">
        <v>30407</v>
      </c>
      <c r="F50158">
        <v>9200000</v>
      </c>
    </row>
    <row r="50159" spans="1:6" x14ac:dyDescent="0.25">
      <c r="A50159" t="s">
        <v>319278</v>
      </c>
      <c r="B50159" t="s">
        <v>319279</v>
      </c>
      <c r="C50159" t="s">
        <v>228927</v>
      </c>
      <c r="E50159" s="1">
        <v>40129</v>
      </c>
      <c r="F50159">
        <v>140000000</v>
      </c>
    </row>
    <row r="50160" spans="1:6" x14ac:dyDescent="0.25">
      <c r="A50160" t="s">
        <v>319280</v>
      </c>
      <c r="B50160" t="s">
        <v>319281</v>
      </c>
      <c r="C50160" t="s">
        <v>228873</v>
      </c>
      <c r="E50160" t="s">
        <v>14756</v>
      </c>
      <c r="F50160">
        <v>33000000</v>
      </c>
    </row>
    <row r="50161" spans="1:6" x14ac:dyDescent="0.25">
      <c r="A50161" t="s">
        <v>319282</v>
      </c>
      <c r="B50161" t="s">
        <v>319283</v>
      </c>
      <c r="C50161" t="s">
        <v>228880</v>
      </c>
      <c r="E50161" s="1">
        <v>41163</v>
      </c>
      <c r="F50161">
        <v>150000</v>
      </c>
    </row>
    <row r="50162" spans="1:6" x14ac:dyDescent="0.25">
      <c r="A50162" t="s">
        <v>319284</v>
      </c>
      <c r="B50162" t="s">
        <v>319285</v>
      </c>
      <c r="C50162" t="s">
        <v>228873</v>
      </c>
      <c r="D50162" t="s">
        <v>228877</v>
      </c>
      <c r="E50162" s="1">
        <v>39450</v>
      </c>
      <c r="F50162">
        <v>8000000</v>
      </c>
    </row>
    <row r="50163" spans="1:6" x14ac:dyDescent="0.25">
      <c r="A50163" t="s">
        <v>319286</v>
      </c>
      <c r="B50163" t="s">
        <v>319287</v>
      </c>
      <c r="C50163" t="s">
        <v>228873</v>
      </c>
      <c r="E50163" s="1">
        <v>40731</v>
      </c>
      <c r="F50163">
        <v>11397600</v>
      </c>
    </row>
    <row r="50164" spans="1:6" x14ac:dyDescent="0.25">
      <c r="A50164" t="s">
        <v>319288</v>
      </c>
      <c r="B50164" t="s">
        <v>319289</v>
      </c>
      <c r="C50164" t="s">
        <v>228889</v>
      </c>
      <c r="E50164" s="1">
        <v>41821</v>
      </c>
      <c r="F50164">
        <v>17800000</v>
      </c>
    </row>
    <row r="50165" spans="1:6" x14ac:dyDescent="0.25">
      <c r="A50165" t="s">
        <v>319286</v>
      </c>
      <c r="B50165" t="s">
        <v>319290</v>
      </c>
      <c r="C50165" t="s">
        <v>228873</v>
      </c>
      <c r="E50165" t="s">
        <v>8245</v>
      </c>
      <c r="F50165">
        <v>7600000</v>
      </c>
    </row>
    <row r="50166" spans="1:6" x14ac:dyDescent="0.25">
      <c r="A50166" t="s">
        <v>319288</v>
      </c>
      <c r="B50166" t="s">
        <v>319291</v>
      </c>
      <c r="C50166" t="s">
        <v>228873</v>
      </c>
      <c r="D50166" t="s">
        <v>231418</v>
      </c>
      <c r="E50166" t="s">
        <v>67755</v>
      </c>
      <c r="F50166">
        <v>11000000</v>
      </c>
    </row>
    <row r="50167" spans="1:6" x14ac:dyDescent="0.25">
      <c r="A50167" t="s">
        <v>319286</v>
      </c>
      <c r="B50167" t="s">
        <v>319292</v>
      </c>
      <c r="C50167" t="s">
        <v>228919</v>
      </c>
      <c r="E50167" s="1">
        <v>38364</v>
      </c>
      <c r="F50167">
        <v>18000000</v>
      </c>
    </row>
    <row r="50168" spans="1:6" x14ac:dyDescent="0.25">
      <c r="A50168" t="s">
        <v>319288</v>
      </c>
      <c r="B50168" t="s">
        <v>319293</v>
      </c>
      <c r="C50168" t="s">
        <v>228873</v>
      </c>
      <c r="D50168" t="s">
        <v>229206</v>
      </c>
      <c r="E50168" s="1">
        <v>40302</v>
      </c>
      <c r="F50168">
        <v>17500000</v>
      </c>
    </row>
    <row r="50169" spans="1:6" x14ac:dyDescent="0.25">
      <c r="A50169" t="s">
        <v>319286</v>
      </c>
      <c r="B50169" t="s">
        <v>319294</v>
      </c>
      <c r="C50169" t="s">
        <v>228873</v>
      </c>
      <c r="E50169" t="s">
        <v>59143</v>
      </c>
      <c r="F50169">
        <v>11919803</v>
      </c>
    </row>
    <row r="50170" spans="1:6" x14ac:dyDescent="0.25">
      <c r="A50170" t="s">
        <v>319295</v>
      </c>
      <c r="B50170" t="s">
        <v>319296</v>
      </c>
      <c r="C50170" t="s">
        <v>228943</v>
      </c>
      <c r="E50170" s="1">
        <v>39825</v>
      </c>
      <c r="F50170">
        <v>1000000</v>
      </c>
    </row>
    <row r="50171" spans="1:6" x14ac:dyDescent="0.25">
      <c r="A50171" t="s">
        <v>319297</v>
      </c>
      <c r="B50171" t="s">
        <v>319298</v>
      </c>
      <c r="C50171" t="s">
        <v>228943</v>
      </c>
      <c r="E50171" s="1">
        <v>40278</v>
      </c>
      <c r="F50171">
        <v>750000</v>
      </c>
    </row>
    <row r="50172" spans="1:6" x14ac:dyDescent="0.25">
      <c r="A50172" t="s">
        <v>319299</v>
      </c>
      <c r="B50172" t="s">
        <v>319300</v>
      </c>
      <c r="C50172" t="s">
        <v>228873</v>
      </c>
      <c r="E50172" t="s">
        <v>19431</v>
      </c>
      <c r="F50172">
        <v>5140000</v>
      </c>
    </row>
    <row r="50173" spans="1:6" x14ac:dyDescent="0.25">
      <c r="A50173" t="s">
        <v>319301</v>
      </c>
      <c r="B50173" t="s">
        <v>319302</v>
      </c>
      <c r="C50173" t="s">
        <v>228873</v>
      </c>
      <c r="E50173" s="1">
        <v>40185</v>
      </c>
      <c r="F50173">
        <v>365</v>
      </c>
    </row>
    <row r="50174" spans="1:6" x14ac:dyDescent="0.25">
      <c r="A50174" t="s">
        <v>319303</v>
      </c>
      <c r="B50174" t="s">
        <v>319304</v>
      </c>
      <c r="C50174" t="s">
        <v>229045</v>
      </c>
      <c r="E50174" s="1">
        <v>40912</v>
      </c>
      <c r="F50174">
        <v>497000</v>
      </c>
    </row>
    <row r="50175" spans="1:6" x14ac:dyDescent="0.25">
      <c r="A50175" t="s">
        <v>319301</v>
      </c>
      <c r="B50175" t="s">
        <v>319305</v>
      </c>
      <c r="C50175" t="s">
        <v>228880</v>
      </c>
      <c r="E50175" s="1">
        <v>41640</v>
      </c>
      <c r="F50175">
        <v>770000</v>
      </c>
    </row>
    <row r="50176" spans="1:6" x14ac:dyDescent="0.25">
      <c r="A50176" t="s">
        <v>319303</v>
      </c>
      <c r="B50176" t="s">
        <v>319306</v>
      </c>
      <c r="C50176" t="s">
        <v>228873</v>
      </c>
      <c r="D50176" t="s">
        <v>228977</v>
      </c>
      <c r="E50176" t="s">
        <v>155681</v>
      </c>
      <c r="F50176">
        <v>1918229</v>
      </c>
    </row>
    <row r="50177" spans="1:6" x14ac:dyDescent="0.25">
      <c r="A50177" t="s">
        <v>319301</v>
      </c>
      <c r="B50177" t="s">
        <v>319307</v>
      </c>
      <c r="C50177" t="s">
        <v>228880</v>
      </c>
      <c r="E50177" s="1">
        <v>40915</v>
      </c>
      <c r="F50177">
        <v>808000</v>
      </c>
    </row>
    <row r="50178" spans="1:6" x14ac:dyDescent="0.25">
      <c r="A50178" t="s">
        <v>319303</v>
      </c>
      <c r="B50178" t="s">
        <v>319308</v>
      </c>
      <c r="C50178" t="s">
        <v>228873</v>
      </c>
      <c r="E50178" t="s">
        <v>239181</v>
      </c>
      <c r="F50178">
        <v>500000</v>
      </c>
    </row>
    <row r="50179" spans="1:6" x14ac:dyDescent="0.25">
      <c r="A50179" t="s">
        <v>319301</v>
      </c>
      <c r="B50179" t="s">
        <v>319309</v>
      </c>
      <c r="C50179" t="s">
        <v>228880</v>
      </c>
      <c r="E50179" s="1">
        <v>41276</v>
      </c>
      <c r="F50179">
        <v>333375</v>
      </c>
    </row>
    <row r="50180" spans="1:6" x14ac:dyDescent="0.25">
      <c r="A50180" t="s">
        <v>319303</v>
      </c>
      <c r="B50180" t="s">
        <v>319310</v>
      </c>
      <c r="C50180" t="s">
        <v>228927</v>
      </c>
      <c r="E50180" s="1">
        <v>40913</v>
      </c>
      <c r="F50180">
        <v>935000</v>
      </c>
    </row>
    <row r="50181" spans="1:6" x14ac:dyDescent="0.25">
      <c r="A50181" t="s">
        <v>319311</v>
      </c>
      <c r="B50181" t="s">
        <v>319312</v>
      </c>
      <c r="C50181" t="s">
        <v>228873</v>
      </c>
      <c r="E50181" s="1">
        <v>41765</v>
      </c>
      <c r="F50181">
        <v>6600000</v>
      </c>
    </row>
    <row r="50182" spans="1:6" x14ac:dyDescent="0.25">
      <c r="A50182" t="s">
        <v>319313</v>
      </c>
      <c r="B50182" t="s">
        <v>319314</v>
      </c>
      <c r="C50182" t="s">
        <v>228873</v>
      </c>
      <c r="E50182" t="s">
        <v>63588</v>
      </c>
      <c r="F50182">
        <v>2000000</v>
      </c>
    </row>
    <row r="50183" spans="1:6" x14ac:dyDescent="0.25">
      <c r="A50183" t="s">
        <v>319315</v>
      </c>
      <c r="B50183" t="s">
        <v>319316</v>
      </c>
      <c r="C50183" t="s">
        <v>228873</v>
      </c>
      <c r="E50183" s="1">
        <v>40490</v>
      </c>
      <c r="F50183">
        <v>5087965</v>
      </c>
    </row>
    <row r="50184" spans="1:6" x14ac:dyDescent="0.25">
      <c r="A50184" t="s">
        <v>319317</v>
      </c>
      <c r="B50184" t="s">
        <v>319318</v>
      </c>
      <c r="C50184" t="s">
        <v>228873</v>
      </c>
      <c r="E50184" t="s">
        <v>33122</v>
      </c>
      <c r="F50184">
        <v>3000000</v>
      </c>
    </row>
    <row r="50185" spans="1:6" x14ac:dyDescent="0.25">
      <c r="A50185" t="s">
        <v>319315</v>
      </c>
      <c r="B50185" t="s">
        <v>319319</v>
      </c>
      <c r="C50185" t="s">
        <v>228873</v>
      </c>
      <c r="D50185" t="s">
        <v>231418</v>
      </c>
      <c r="E50185" s="1">
        <v>39938</v>
      </c>
      <c r="F50185">
        <v>20500000</v>
      </c>
    </row>
    <row r="50186" spans="1:6" x14ac:dyDescent="0.25">
      <c r="A50186" t="s">
        <v>319317</v>
      </c>
      <c r="B50186" t="s">
        <v>319320</v>
      </c>
      <c r="C50186" t="s">
        <v>228873</v>
      </c>
      <c r="E50186" t="s">
        <v>19022</v>
      </c>
      <c r="F50186">
        <v>2759185</v>
      </c>
    </row>
    <row r="50187" spans="1:6" x14ac:dyDescent="0.25">
      <c r="A50187" t="s">
        <v>319315</v>
      </c>
      <c r="B50187" t="s">
        <v>319321</v>
      </c>
      <c r="C50187" t="s">
        <v>228927</v>
      </c>
      <c r="E50187" t="s">
        <v>87155</v>
      </c>
      <c r="F50187">
        <v>5335545</v>
      </c>
    </row>
    <row r="50188" spans="1:6" x14ac:dyDescent="0.25">
      <c r="A50188" t="s">
        <v>319322</v>
      </c>
      <c r="B50188" t="s">
        <v>319323</v>
      </c>
      <c r="C50188" t="s">
        <v>228873</v>
      </c>
      <c r="D50188" t="s">
        <v>228874</v>
      </c>
      <c r="E50188" t="s">
        <v>7219</v>
      </c>
      <c r="F50188">
        <v>7000000</v>
      </c>
    </row>
    <row r="50189" spans="1:6" x14ac:dyDescent="0.25">
      <c r="A50189" t="s">
        <v>319324</v>
      </c>
      <c r="B50189" t="s">
        <v>319325</v>
      </c>
      <c r="C50189" t="s">
        <v>228873</v>
      </c>
      <c r="D50189" t="s">
        <v>228977</v>
      </c>
      <c r="E50189" t="s">
        <v>136853</v>
      </c>
      <c r="F50189">
        <v>15000000</v>
      </c>
    </row>
    <row r="50190" spans="1:6" x14ac:dyDescent="0.25">
      <c r="A50190" t="s">
        <v>319326</v>
      </c>
      <c r="B50190" t="s">
        <v>319327</v>
      </c>
      <c r="C50190" t="s">
        <v>228873</v>
      </c>
      <c r="E50190" t="s">
        <v>107760</v>
      </c>
      <c r="F50190">
        <v>5000000</v>
      </c>
    </row>
    <row r="50191" spans="1:6" x14ac:dyDescent="0.25">
      <c r="A50191" t="s">
        <v>319328</v>
      </c>
      <c r="B50191" t="s">
        <v>319329</v>
      </c>
      <c r="C50191" t="s">
        <v>228873</v>
      </c>
      <c r="D50191" t="s">
        <v>228874</v>
      </c>
      <c r="E50191" s="1">
        <v>39787</v>
      </c>
      <c r="F50191">
        <v>6953642</v>
      </c>
    </row>
    <row r="50192" spans="1:6" x14ac:dyDescent="0.25">
      <c r="A50192" t="s">
        <v>319330</v>
      </c>
      <c r="B50192" t="s">
        <v>319331</v>
      </c>
      <c r="C50192" t="s">
        <v>228873</v>
      </c>
      <c r="D50192" t="s">
        <v>228877</v>
      </c>
      <c r="E50192" t="s">
        <v>234005</v>
      </c>
      <c r="F50192">
        <v>2580000</v>
      </c>
    </row>
    <row r="50193" spans="1:6" x14ac:dyDescent="0.25">
      <c r="A50193" t="s">
        <v>319332</v>
      </c>
      <c r="B50193" t="s">
        <v>319333</v>
      </c>
      <c r="C50193" t="s">
        <v>228880</v>
      </c>
      <c r="E50193" s="1">
        <v>41280</v>
      </c>
      <c r="F50193">
        <v>100000</v>
      </c>
    </row>
    <row r="50194" spans="1:6" x14ac:dyDescent="0.25">
      <c r="A50194" t="s">
        <v>319334</v>
      </c>
      <c r="B50194" t="s">
        <v>319335</v>
      </c>
      <c r="C50194" t="s">
        <v>228873</v>
      </c>
      <c r="E50194" t="s">
        <v>27384</v>
      </c>
      <c r="F50194">
        <v>3281298</v>
      </c>
    </row>
    <row r="50195" spans="1:6" x14ac:dyDescent="0.25">
      <c r="A50195" t="s">
        <v>319332</v>
      </c>
      <c r="B50195" t="s">
        <v>319336</v>
      </c>
      <c r="C50195" t="s">
        <v>228873</v>
      </c>
      <c r="D50195" t="s">
        <v>228874</v>
      </c>
      <c r="E50195" s="1">
        <v>41496</v>
      </c>
      <c r="F50195">
        <v>4000000</v>
      </c>
    </row>
    <row r="50196" spans="1:6" x14ac:dyDescent="0.25">
      <c r="A50196" t="s">
        <v>319334</v>
      </c>
      <c r="B50196" t="s">
        <v>319337</v>
      </c>
      <c r="C50196" t="s">
        <v>228880</v>
      </c>
      <c r="E50196" s="1">
        <v>40919</v>
      </c>
      <c r="F50196">
        <v>230000</v>
      </c>
    </row>
    <row r="50197" spans="1:6" x14ac:dyDescent="0.25">
      <c r="A50197" t="s">
        <v>319332</v>
      </c>
      <c r="B50197" t="s">
        <v>319338</v>
      </c>
      <c r="C50197" t="s">
        <v>228873</v>
      </c>
      <c r="E50197" t="s">
        <v>77647</v>
      </c>
      <c r="F50197">
        <v>187645</v>
      </c>
    </row>
    <row r="50198" spans="1:6" x14ac:dyDescent="0.25">
      <c r="A50198" t="s">
        <v>319334</v>
      </c>
      <c r="B50198" t="s">
        <v>319339</v>
      </c>
      <c r="C50198" t="s">
        <v>228880</v>
      </c>
      <c r="E50198" s="1">
        <v>40917</v>
      </c>
      <c r="F50198">
        <v>372000</v>
      </c>
    </row>
    <row r="50199" spans="1:6" x14ac:dyDescent="0.25">
      <c r="A50199" t="s">
        <v>319332</v>
      </c>
      <c r="B50199" t="s">
        <v>319340</v>
      </c>
      <c r="C50199" t="s">
        <v>228880</v>
      </c>
      <c r="E50199" s="1">
        <v>41280</v>
      </c>
      <c r="F50199">
        <v>1500000</v>
      </c>
    </row>
    <row r="50200" spans="1:6" x14ac:dyDescent="0.25">
      <c r="A50200" t="s">
        <v>319334</v>
      </c>
      <c r="B50200" t="s">
        <v>319341</v>
      </c>
      <c r="C50200" t="s">
        <v>228873</v>
      </c>
      <c r="D50200" t="s">
        <v>228874</v>
      </c>
      <c r="E50200" s="1">
        <v>41283</v>
      </c>
      <c r="F50200">
        <v>382380</v>
      </c>
    </row>
    <row r="50201" spans="1:6" x14ac:dyDescent="0.25">
      <c r="A50201" t="s">
        <v>319332</v>
      </c>
      <c r="B50201" t="s">
        <v>319342</v>
      </c>
      <c r="C50201" t="s">
        <v>228880</v>
      </c>
      <c r="E50201" s="1">
        <v>40911</v>
      </c>
      <c r="F50201">
        <v>390000</v>
      </c>
    </row>
    <row r="50202" spans="1:6" x14ac:dyDescent="0.25">
      <c r="A50202" t="s">
        <v>319343</v>
      </c>
      <c r="B50202" t="s">
        <v>319344</v>
      </c>
      <c r="C50202" t="s">
        <v>228873</v>
      </c>
      <c r="E50202" s="1">
        <v>38447</v>
      </c>
      <c r="F50202">
        <v>6000000</v>
      </c>
    </row>
    <row r="50203" spans="1:6" x14ac:dyDescent="0.25">
      <c r="A50203" t="s">
        <v>319345</v>
      </c>
      <c r="B50203" t="s">
        <v>319346</v>
      </c>
      <c r="C50203" t="s">
        <v>228927</v>
      </c>
      <c r="E50203" t="s">
        <v>229368</v>
      </c>
      <c r="F50203">
        <v>5600000</v>
      </c>
    </row>
    <row r="50204" spans="1:6" x14ac:dyDescent="0.25">
      <c r="A50204" t="s">
        <v>319347</v>
      </c>
      <c r="B50204" t="s">
        <v>319348</v>
      </c>
      <c r="C50204" t="s">
        <v>228873</v>
      </c>
      <c r="E50204" s="1">
        <v>40978</v>
      </c>
      <c r="F50204">
        <v>1700000</v>
      </c>
    </row>
    <row r="50205" spans="1:6" x14ac:dyDescent="0.25">
      <c r="A50205" t="s">
        <v>319349</v>
      </c>
      <c r="B50205" t="s">
        <v>319350</v>
      </c>
      <c r="C50205" t="s">
        <v>228927</v>
      </c>
      <c r="E50205" s="1">
        <v>41009</v>
      </c>
      <c r="F50205">
        <v>400000</v>
      </c>
    </row>
    <row r="50206" spans="1:6" x14ac:dyDescent="0.25">
      <c r="A50206" t="s">
        <v>319351</v>
      </c>
      <c r="B50206" t="s">
        <v>319352</v>
      </c>
      <c r="C50206" t="s">
        <v>228880</v>
      </c>
      <c r="E50206" t="s">
        <v>131374</v>
      </c>
    </row>
    <row r="50207" spans="1:6" x14ac:dyDescent="0.25">
      <c r="A50207" t="s">
        <v>319353</v>
      </c>
      <c r="B50207" t="s">
        <v>319354</v>
      </c>
      <c r="C50207" t="s">
        <v>228880</v>
      </c>
      <c r="E50207" s="1">
        <v>40945</v>
      </c>
      <c r="F50207">
        <v>117059</v>
      </c>
    </row>
    <row r="50208" spans="1:6" x14ac:dyDescent="0.25">
      <c r="A50208" t="s">
        <v>319355</v>
      </c>
      <c r="B50208" t="s">
        <v>319356</v>
      </c>
      <c r="C50208" t="s">
        <v>228943</v>
      </c>
      <c r="E50208" s="1">
        <v>41281</v>
      </c>
      <c r="F50208">
        <v>750000</v>
      </c>
    </row>
    <row r="50209" spans="1:6" x14ac:dyDescent="0.25">
      <c r="A50209" t="s">
        <v>319357</v>
      </c>
      <c r="B50209" t="s">
        <v>319358</v>
      </c>
      <c r="C50209" t="s">
        <v>228880</v>
      </c>
      <c r="E50209" s="1">
        <v>40575</v>
      </c>
      <c r="F50209">
        <v>250000</v>
      </c>
    </row>
    <row r="50210" spans="1:6" x14ac:dyDescent="0.25">
      <c r="A50210" t="s">
        <v>319359</v>
      </c>
      <c r="B50210" t="s">
        <v>319360</v>
      </c>
      <c r="C50210" t="s">
        <v>228873</v>
      </c>
      <c r="E50210" t="s">
        <v>168852</v>
      </c>
      <c r="F50210">
        <v>1500000</v>
      </c>
    </row>
    <row r="50211" spans="1:6" x14ac:dyDescent="0.25">
      <c r="A50211" t="s">
        <v>319361</v>
      </c>
      <c r="B50211" t="s">
        <v>319362</v>
      </c>
      <c r="C50211" t="s">
        <v>228873</v>
      </c>
      <c r="E50211" s="1">
        <v>41620</v>
      </c>
      <c r="F50211">
        <v>1300000</v>
      </c>
    </row>
    <row r="50212" spans="1:6" x14ac:dyDescent="0.25">
      <c r="A50212" t="s">
        <v>319363</v>
      </c>
      <c r="B50212" t="s">
        <v>319364</v>
      </c>
      <c r="C50212" t="s">
        <v>228873</v>
      </c>
      <c r="E50212" s="1">
        <v>41680</v>
      </c>
      <c r="F50212">
        <v>3830000</v>
      </c>
    </row>
    <row r="50213" spans="1:6" x14ac:dyDescent="0.25">
      <c r="A50213" t="s">
        <v>319365</v>
      </c>
      <c r="B50213" t="s">
        <v>319366</v>
      </c>
      <c r="C50213" t="s">
        <v>228873</v>
      </c>
      <c r="E50213" s="1">
        <v>41249</v>
      </c>
      <c r="F50213">
        <v>22000000</v>
      </c>
    </row>
    <row r="50214" spans="1:6" x14ac:dyDescent="0.25">
      <c r="A50214" t="s">
        <v>319367</v>
      </c>
      <c r="B50214" t="s">
        <v>319368</v>
      </c>
      <c r="C50214" t="s">
        <v>228873</v>
      </c>
      <c r="E50214" s="1">
        <v>39422</v>
      </c>
      <c r="F50214">
        <v>25000000</v>
      </c>
    </row>
    <row r="50215" spans="1:6" x14ac:dyDescent="0.25">
      <c r="A50215" t="s">
        <v>319369</v>
      </c>
      <c r="B50215" t="s">
        <v>319370</v>
      </c>
      <c r="C50215" t="s">
        <v>228873</v>
      </c>
      <c r="E50215" s="1">
        <v>40824</v>
      </c>
      <c r="F50215">
        <v>30000000</v>
      </c>
    </row>
    <row r="50216" spans="1:6" x14ac:dyDescent="0.25">
      <c r="A50216" t="s">
        <v>319371</v>
      </c>
      <c r="B50216" t="s">
        <v>319372</v>
      </c>
      <c r="C50216" t="s">
        <v>228889</v>
      </c>
      <c r="E50216" t="s">
        <v>943</v>
      </c>
    </row>
    <row r="50217" spans="1:6" x14ac:dyDescent="0.25">
      <c r="A50217" t="s">
        <v>319373</v>
      </c>
      <c r="B50217" t="s">
        <v>319374</v>
      </c>
      <c r="C50217" t="s">
        <v>228880</v>
      </c>
      <c r="E50217" s="1">
        <v>40909</v>
      </c>
      <c r="F50217">
        <v>25000</v>
      </c>
    </row>
    <row r="50218" spans="1:6" x14ac:dyDescent="0.25">
      <c r="A50218" t="s">
        <v>319375</v>
      </c>
      <c r="B50218" t="s">
        <v>319376</v>
      </c>
      <c r="C50218" t="s">
        <v>229779</v>
      </c>
      <c r="E50218" t="s">
        <v>231764</v>
      </c>
    </row>
    <row r="50219" spans="1:6" x14ac:dyDescent="0.25">
      <c r="A50219" t="s">
        <v>319377</v>
      </c>
      <c r="B50219" t="s">
        <v>319378</v>
      </c>
      <c r="C50219" t="s">
        <v>228880</v>
      </c>
      <c r="E50219" s="1">
        <v>42250</v>
      </c>
    </row>
    <row r="50220" spans="1:6" x14ac:dyDescent="0.25">
      <c r="A50220" t="s">
        <v>319379</v>
      </c>
      <c r="B50220" t="s">
        <v>319380</v>
      </c>
      <c r="C50220" t="s">
        <v>228873</v>
      </c>
      <c r="E50220" s="1">
        <v>37014</v>
      </c>
      <c r="F50220">
        <v>35000000</v>
      </c>
    </row>
    <row r="50221" spans="1:6" x14ac:dyDescent="0.25">
      <c r="A50221" t="s">
        <v>319381</v>
      </c>
      <c r="B50221" t="s">
        <v>319382</v>
      </c>
      <c r="C50221" t="s">
        <v>228873</v>
      </c>
      <c r="E50221" s="1">
        <v>36445</v>
      </c>
      <c r="F50221">
        <v>8500000</v>
      </c>
    </row>
    <row r="50222" spans="1:6" x14ac:dyDescent="0.25">
      <c r="A50222" t="s">
        <v>319383</v>
      </c>
      <c r="B50222" t="s">
        <v>319384</v>
      </c>
      <c r="C50222" t="s">
        <v>231514</v>
      </c>
      <c r="E50222" s="1">
        <v>42134</v>
      </c>
      <c r="F50222">
        <v>20000</v>
      </c>
    </row>
    <row r="50223" spans="1:6" x14ac:dyDescent="0.25">
      <c r="A50223" t="s">
        <v>319385</v>
      </c>
      <c r="B50223" t="s">
        <v>319386</v>
      </c>
      <c r="C50223" t="s">
        <v>228873</v>
      </c>
      <c r="E50223" t="s">
        <v>27966</v>
      </c>
      <c r="F50223">
        <v>354125</v>
      </c>
    </row>
    <row r="50224" spans="1:6" x14ac:dyDescent="0.25">
      <c r="A50224" t="s">
        <v>319387</v>
      </c>
      <c r="B50224" t="s">
        <v>319388</v>
      </c>
      <c r="C50224" t="s">
        <v>228873</v>
      </c>
      <c r="E50224" s="1">
        <v>41185</v>
      </c>
      <c r="F50224">
        <v>200000</v>
      </c>
    </row>
    <row r="50225" spans="1:6" x14ac:dyDescent="0.25">
      <c r="A50225" t="s">
        <v>319389</v>
      </c>
      <c r="B50225" t="s">
        <v>319390</v>
      </c>
      <c r="C50225" t="s">
        <v>228873</v>
      </c>
      <c r="E50225" s="1">
        <v>41334</v>
      </c>
    </row>
    <row r="50226" spans="1:6" x14ac:dyDescent="0.25">
      <c r="A50226" t="s">
        <v>319387</v>
      </c>
      <c r="B50226" t="s">
        <v>319391</v>
      </c>
      <c r="C50226" t="s">
        <v>228880</v>
      </c>
      <c r="E50226" t="s">
        <v>22962</v>
      </c>
      <c r="F50226">
        <v>2000000</v>
      </c>
    </row>
    <row r="50227" spans="1:6" x14ac:dyDescent="0.25">
      <c r="A50227" t="s">
        <v>319389</v>
      </c>
      <c r="B50227" t="s">
        <v>319392</v>
      </c>
      <c r="C50227" t="s">
        <v>231514</v>
      </c>
      <c r="E50227" s="1">
        <v>41981</v>
      </c>
    </row>
    <row r="50228" spans="1:6" x14ac:dyDescent="0.25">
      <c r="A50228" t="s">
        <v>319393</v>
      </c>
      <c r="B50228" t="s">
        <v>319394</v>
      </c>
      <c r="C50228" t="s">
        <v>228927</v>
      </c>
      <c r="E50228" t="s">
        <v>149811</v>
      </c>
      <c r="F50228">
        <v>6948276</v>
      </c>
    </row>
    <row r="50229" spans="1:6" x14ac:dyDescent="0.25">
      <c r="A50229" t="s">
        <v>319395</v>
      </c>
      <c r="B50229" t="s">
        <v>319396</v>
      </c>
      <c r="C50229" t="s">
        <v>228873</v>
      </c>
      <c r="E50229" s="1">
        <v>41373</v>
      </c>
      <c r="F50229">
        <v>9350000</v>
      </c>
    </row>
    <row r="50230" spans="1:6" x14ac:dyDescent="0.25">
      <c r="A50230" t="s">
        <v>319393</v>
      </c>
      <c r="B50230" t="s">
        <v>319397</v>
      </c>
      <c r="C50230" t="s">
        <v>228873</v>
      </c>
      <c r="D50230" t="s">
        <v>228977</v>
      </c>
      <c r="E50230" s="1">
        <v>42125</v>
      </c>
      <c r="F50230">
        <v>30000000</v>
      </c>
    </row>
    <row r="50231" spans="1:6" x14ac:dyDescent="0.25">
      <c r="A50231" t="s">
        <v>319398</v>
      </c>
      <c r="B50231" t="s">
        <v>319399</v>
      </c>
      <c r="C50231" t="s">
        <v>228873</v>
      </c>
      <c r="E50231" s="1">
        <v>41309</v>
      </c>
      <c r="F50231">
        <v>249168</v>
      </c>
    </row>
    <row r="50232" spans="1:6" x14ac:dyDescent="0.25">
      <c r="A50232" t="s">
        <v>319400</v>
      </c>
      <c r="B50232" t="s">
        <v>319401</v>
      </c>
      <c r="C50232" t="s">
        <v>228889</v>
      </c>
      <c r="E50232" t="s">
        <v>27142</v>
      </c>
      <c r="F50232">
        <v>2366936</v>
      </c>
    </row>
    <row r="50233" spans="1:6" x14ac:dyDescent="0.25">
      <c r="A50233" t="s">
        <v>319402</v>
      </c>
      <c r="B50233" t="s">
        <v>319403</v>
      </c>
      <c r="C50233" t="s">
        <v>229311</v>
      </c>
      <c r="E50233" t="s">
        <v>229268</v>
      </c>
      <c r="F50233">
        <v>7421822</v>
      </c>
    </row>
    <row r="50234" spans="1:6" x14ac:dyDescent="0.25">
      <c r="A50234" t="s">
        <v>319400</v>
      </c>
      <c r="B50234" t="s">
        <v>319404</v>
      </c>
      <c r="C50234" t="s">
        <v>228880</v>
      </c>
      <c r="E50234" s="1">
        <v>41549</v>
      </c>
      <c r="F50234">
        <v>1444585</v>
      </c>
    </row>
    <row r="50235" spans="1:6" x14ac:dyDescent="0.25">
      <c r="A50235" t="s">
        <v>319405</v>
      </c>
      <c r="B50235" t="s">
        <v>319406</v>
      </c>
      <c r="C50235" t="s">
        <v>228873</v>
      </c>
      <c r="D50235" t="s">
        <v>228877</v>
      </c>
      <c r="E50235" t="s">
        <v>319407</v>
      </c>
      <c r="F50235">
        <v>8400000</v>
      </c>
    </row>
    <row r="50236" spans="1:6" x14ac:dyDescent="0.25">
      <c r="A50236" t="s">
        <v>319408</v>
      </c>
      <c r="B50236" t="s">
        <v>319409</v>
      </c>
      <c r="C50236" t="s">
        <v>228873</v>
      </c>
      <c r="E50236" t="s">
        <v>11981</v>
      </c>
      <c r="F50236">
        <v>20000000</v>
      </c>
    </row>
    <row r="50237" spans="1:6" x14ac:dyDescent="0.25">
      <c r="A50237" t="s">
        <v>319405</v>
      </c>
      <c r="B50237" t="s">
        <v>319410</v>
      </c>
      <c r="C50237" t="s">
        <v>228873</v>
      </c>
      <c r="D50237" t="s">
        <v>228977</v>
      </c>
      <c r="E50237" t="s">
        <v>97535</v>
      </c>
    </row>
    <row r="50238" spans="1:6" x14ac:dyDescent="0.25">
      <c r="A50238" t="s">
        <v>319408</v>
      </c>
      <c r="B50238" t="s">
        <v>319411</v>
      </c>
      <c r="C50238" t="s">
        <v>228873</v>
      </c>
      <c r="D50238" t="s">
        <v>228874</v>
      </c>
      <c r="E50238" t="s">
        <v>319412</v>
      </c>
      <c r="F50238">
        <v>15000000</v>
      </c>
    </row>
    <row r="50239" spans="1:6" x14ac:dyDescent="0.25">
      <c r="A50239" t="s">
        <v>319413</v>
      </c>
      <c r="B50239" t="s">
        <v>319414</v>
      </c>
      <c r="C50239" t="s">
        <v>228873</v>
      </c>
      <c r="E50239" t="s">
        <v>87146</v>
      </c>
      <c r="F50239">
        <v>1500000</v>
      </c>
    </row>
    <row r="50240" spans="1:6" x14ac:dyDescent="0.25">
      <c r="A50240" t="s">
        <v>319415</v>
      </c>
      <c r="B50240" t="s">
        <v>319416</v>
      </c>
      <c r="C50240" t="s">
        <v>228880</v>
      </c>
      <c r="E50240" s="1">
        <v>39088</v>
      </c>
      <c r="F50240">
        <v>400000</v>
      </c>
    </row>
    <row r="50241" spans="1:6" x14ac:dyDescent="0.25">
      <c r="A50241" t="s">
        <v>319417</v>
      </c>
      <c r="B50241" t="s">
        <v>319418</v>
      </c>
      <c r="C50241" t="s">
        <v>228873</v>
      </c>
      <c r="E50241" s="1">
        <v>40240</v>
      </c>
      <c r="F50241">
        <v>3000000</v>
      </c>
    </row>
    <row r="50242" spans="1:6" x14ac:dyDescent="0.25">
      <c r="A50242" t="s">
        <v>319419</v>
      </c>
      <c r="B50242" t="s">
        <v>319420</v>
      </c>
      <c r="C50242" t="s">
        <v>228873</v>
      </c>
      <c r="E50242" s="1">
        <v>40330</v>
      </c>
      <c r="F50242">
        <v>3999006</v>
      </c>
    </row>
    <row r="50243" spans="1:6" x14ac:dyDescent="0.25">
      <c r="A50243" t="s">
        <v>319421</v>
      </c>
      <c r="B50243" t="s">
        <v>319422</v>
      </c>
      <c r="C50243" t="s">
        <v>228873</v>
      </c>
      <c r="E50243" s="1">
        <v>41581</v>
      </c>
      <c r="F50243">
        <v>2400000</v>
      </c>
    </row>
    <row r="50244" spans="1:6" x14ac:dyDescent="0.25">
      <c r="A50244" t="s">
        <v>319423</v>
      </c>
      <c r="B50244" t="s">
        <v>319424</v>
      </c>
      <c r="C50244" t="s">
        <v>228927</v>
      </c>
      <c r="E50244" t="s">
        <v>82469</v>
      </c>
      <c r="F50244">
        <v>201250000</v>
      </c>
    </row>
    <row r="50245" spans="1:6" x14ac:dyDescent="0.25">
      <c r="A50245" t="s">
        <v>319425</v>
      </c>
      <c r="B50245" t="s">
        <v>319426</v>
      </c>
      <c r="C50245" t="s">
        <v>228873</v>
      </c>
      <c r="E50245" s="1">
        <v>41677</v>
      </c>
      <c r="F50245">
        <v>11000000</v>
      </c>
    </row>
    <row r="50246" spans="1:6" x14ac:dyDescent="0.25">
      <c r="A50246" t="s">
        <v>319427</v>
      </c>
      <c r="B50246" t="s">
        <v>319428</v>
      </c>
      <c r="C50246" t="s">
        <v>228873</v>
      </c>
      <c r="E50246" t="s">
        <v>272713</v>
      </c>
      <c r="F50246">
        <v>1660000</v>
      </c>
    </row>
    <row r="50247" spans="1:6" x14ac:dyDescent="0.25">
      <c r="A50247" t="s">
        <v>319429</v>
      </c>
      <c r="B50247" t="s">
        <v>319430</v>
      </c>
      <c r="C50247" t="s">
        <v>228873</v>
      </c>
      <c r="D50247" t="s">
        <v>228877</v>
      </c>
      <c r="E50247" s="1">
        <v>38720</v>
      </c>
      <c r="F50247">
        <v>1050000</v>
      </c>
    </row>
    <row r="50248" spans="1:6" x14ac:dyDescent="0.25">
      <c r="A50248" t="s">
        <v>319431</v>
      </c>
      <c r="B50248" t="s">
        <v>319432</v>
      </c>
      <c r="C50248" t="s">
        <v>228873</v>
      </c>
      <c r="E50248" t="s">
        <v>121336</v>
      </c>
      <c r="F50248">
        <v>1000000</v>
      </c>
    </row>
    <row r="50249" spans="1:6" x14ac:dyDescent="0.25">
      <c r="A50249" t="s">
        <v>319433</v>
      </c>
      <c r="B50249" t="s">
        <v>319434</v>
      </c>
      <c r="C50249" t="s">
        <v>228943</v>
      </c>
      <c r="E50249" s="1">
        <v>39662</v>
      </c>
      <c r="F50249">
        <v>150000</v>
      </c>
    </row>
    <row r="50250" spans="1:6" x14ac:dyDescent="0.25">
      <c r="A50250" t="s">
        <v>319435</v>
      </c>
      <c r="B50250" t="s">
        <v>319436</v>
      </c>
      <c r="C50250" t="s">
        <v>228880</v>
      </c>
      <c r="E50250" s="1">
        <v>42095</v>
      </c>
      <c r="F50250">
        <v>2000000</v>
      </c>
    </row>
    <row r="50251" spans="1:6" x14ac:dyDescent="0.25">
      <c r="A50251" t="s">
        <v>319437</v>
      </c>
      <c r="B50251" t="s">
        <v>319438</v>
      </c>
      <c r="C50251" t="s">
        <v>228873</v>
      </c>
      <c r="D50251" t="s">
        <v>228874</v>
      </c>
      <c r="E50251" t="s">
        <v>134260</v>
      </c>
      <c r="F50251">
        <v>7000000</v>
      </c>
    </row>
    <row r="50252" spans="1:6" x14ac:dyDescent="0.25">
      <c r="A50252" t="s">
        <v>319439</v>
      </c>
      <c r="B50252" t="s">
        <v>319440</v>
      </c>
      <c r="C50252" t="s">
        <v>228873</v>
      </c>
      <c r="D50252" t="s">
        <v>228977</v>
      </c>
      <c r="E50252" s="1">
        <v>39640</v>
      </c>
      <c r="F50252">
        <v>19000000</v>
      </c>
    </row>
    <row r="50253" spans="1:6" x14ac:dyDescent="0.25">
      <c r="A50253" t="s">
        <v>319437</v>
      </c>
      <c r="B50253" t="s">
        <v>319441</v>
      </c>
      <c r="C50253" t="s">
        <v>228873</v>
      </c>
      <c r="D50253" t="s">
        <v>228877</v>
      </c>
      <c r="E50253" t="s">
        <v>232147</v>
      </c>
      <c r="F50253">
        <v>6200000</v>
      </c>
    </row>
    <row r="50254" spans="1:6" x14ac:dyDescent="0.25">
      <c r="A50254" t="s">
        <v>319442</v>
      </c>
      <c r="B50254" t="s">
        <v>319443</v>
      </c>
      <c r="C50254" t="s">
        <v>228909</v>
      </c>
      <c r="E50254" t="s">
        <v>10236</v>
      </c>
      <c r="F50254">
        <v>725000</v>
      </c>
    </row>
    <row r="50255" spans="1:6" x14ac:dyDescent="0.25">
      <c r="A50255" t="s">
        <v>319444</v>
      </c>
      <c r="B50255" t="s">
        <v>319445</v>
      </c>
      <c r="C50255" t="s">
        <v>228873</v>
      </c>
      <c r="E50255" s="1">
        <v>41308</v>
      </c>
    </row>
    <row r="50256" spans="1:6" x14ac:dyDescent="0.25">
      <c r="A50256" t="s">
        <v>319446</v>
      </c>
      <c r="B50256" t="s">
        <v>319447</v>
      </c>
      <c r="C50256" t="s">
        <v>228873</v>
      </c>
      <c r="D50256" t="s">
        <v>228977</v>
      </c>
      <c r="E50256" t="s">
        <v>12973</v>
      </c>
      <c r="F50256">
        <v>7000000</v>
      </c>
    </row>
    <row r="50257" spans="1:6" x14ac:dyDescent="0.25">
      <c r="A50257" t="s">
        <v>319448</v>
      </c>
      <c r="B50257" t="s">
        <v>319449</v>
      </c>
      <c r="C50257" t="s">
        <v>228873</v>
      </c>
      <c r="E50257" s="1">
        <v>39823</v>
      </c>
      <c r="F50257">
        <v>2500000</v>
      </c>
    </row>
    <row r="50258" spans="1:6" x14ac:dyDescent="0.25">
      <c r="A50258" t="s">
        <v>319446</v>
      </c>
      <c r="B50258" t="s">
        <v>319450</v>
      </c>
      <c r="C50258" t="s">
        <v>228873</v>
      </c>
      <c r="D50258" t="s">
        <v>228877</v>
      </c>
      <c r="E50258" s="1">
        <v>39205</v>
      </c>
      <c r="F50258">
        <v>5000000</v>
      </c>
    </row>
    <row r="50259" spans="1:6" x14ac:dyDescent="0.25">
      <c r="A50259" t="s">
        <v>319448</v>
      </c>
      <c r="B50259" t="s">
        <v>319451</v>
      </c>
      <c r="C50259" t="s">
        <v>228873</v>
      </c>
      <c r="D50259" t="s">
        <v>228874</v>
      </c>
      <c r="E50259" s="1">
        <v>39485</v>
      </c>
      <c r="F50259">
        <v>6000000</v>
      </c>
    </row>
    <row r="50260" spans="1:6" x14ac:dyDescent="0.25">
      <c r="A50260" t="s">
        <v>319452</v>
      </c>
      <c r="B50260" t="s">
        <v>319453</v>
      </c>
      <c r="C50260" t="s">
        <v>228873</v>
      </c>
      <c r="E50260" t="s">
        <v>54477</v>
      </c>
      <c r="F50260">
        <v>695000</v>
      </c>
    </row>
    <row r="50261" spans="1:6" x14ac:dyDescent="0.25">
      <c r="A50261" t="s">
        <v>319454</v>
      </c>
      <c r="B50261" t="s">
        <v>319455</v>
      </c>
      <c r="C50261" t="s">
        <v>228909</v>
      </c>
      <c r="E50261" s="1">
        <v>41955</v>
      </c>
    </row>
    <row r="50262" spans="1:6" x14ac:dyDescent="0.25">
      <c r="A50262" t="s">
        <v>319456</v>
      </c>
      <c r="B50262" t="s">
        <v>319457</v>
      </c>
      <c r="C50262" t="s">
        <v>228873</v>
      </c>
      <c r="D50262" t="s">
        <v>228877</v>
      </c>
      <c r="E50262" t="s">
        <v>6698</v>
      </c>
      <c r="F50262">
        <v>4000000</v>
      </c>
    </row>
    <row r="50263" spans="1:6" x14ac:dyDescent="0.25">
      <c r="A50263" t="s">
        <v>319458</v>
      </c>
      <c r="B50263" t="s">
        <v>319459</v>
      </c>
      <c r="C50263" t="s">
        <v>228889</v>
      </c>
      <c r="E50263" s="1">
        <v>41824</v>
      </c>
      <c r="F50263">
        <v>6970156</v>
      </c>
    </row>
    <row r="50264" spans="1:6" x14ac:dyDescent="0.25">
      <c r="A50264" t="s">
        <v>319460</v>
      </c>
      <c r="B50264" t="s">
        <v>319461</v>
      </c>
      <c r="C50264" t="s">
        <v>228873</v>
      </c>
      <c r="D50264" t="s">
        <v>228877</v>
      </c>
      <c r="E50264" t="s">
        <v>63726</v>
      </c>
      <c r="F50264">
        <v>1000000</v>
      </c>
    </row>
    <row r="50265" spans="1:6" x14ac:dyDescent="0.25">
      <c r="A50265" t="s">
        <v>319462</v>
      </c>
      <c r="B50265" t="s">
        <v>319463</v>
      </c>
      <c r="C50265" t="s">
        <v>228943</v>
      </c>
      <c r="E50265" t="s">
        <v>91326</v>
      </c>
      <c r="F50265">
        <v>400000</v>
      </c>
    </row>
    <row r="50266" spans="1:6" x14ac:dyDescent="0.25">
      <c r="A50266" t="s">
        <v>319464</v>
      </c>
      <c r="B50266" t="s">
        <v>319465</v>
      </c>
      <c r="C50266" t="s">
        <v>228880</v>
      </c>
      <c r="E50266" t="s">
        <v>80949</v>
      </c>
    </row>
    <row r="50267" spans="1:6" x14ac:dyDescent="0.25">
      <c r="A50267" t="s">
        <v>319466</v>
      </c>
      <c r="B50267" t="s">
        <v>319467</v>
      </c>
      <c r="C50267" t="s">
        <v>228927</v>
      </c>
      <c r="E50267" s="1">
        <v>41556</v>
      </c>
      <c r="F50267">
        <v>750000</v>
      </c>
    </row>
    <row r="50268" spans="1:6" x14ac:dyDescent="0.25">
      <c r="A50268" t="s">
        <v>319468</v>
      </c>
      <c r="B50268" t="s">
        <v>319469</v>
      </c>
      <c r="C50268" t="s">
        <v>228927</v>
      </c>
      <c r="E50268" s="1">
        <v>41488</v>
      </c>
      <c r="F50268">
        <v>1700000</v>
      </c>
    </row>
    <row r="50269" spans="1:6" x14ac:dyDescent="0.25">
      <c r="A50269" t="s">
        <v>319466</v>
      </c>
      <c r="B50269" t="s">
        <v>319470</v>
      </c>
      <c r="C50269" t="s">
        <v>228873</v>
      </c>
      <c r="E50269" t="s">
        <v>233935</v>
      </c>
      <c r="F50269">
        <v>6000000</v>
      </c>
    </row>
    <row r="50270" spans="1:6" x14ac:dyDescent="0.25">
      <c r="A50270" t="s">
        <v>319468</v>
      </c>
      <c r="B50270" t="s">
        <v>319471</v>
      </c>
      <c r="C50270" t="s">
        <v>228919</v>
      </c>
      <c r="E50270" t="s">
        <v>28322</v>
      </c>
      <c r="F50270">
        <v>1200558</v>
      </c>
    </row>
    <row r="50271" spans="1:6" x14ac:dyDescent="0.25">
      <c r="A50271" t="s">
        <v>319466</v>
      </c>
      <c r="B50271" t="s">
        <v>319472</v>
      </c>
      <c r="C50271" t="s">
        <v>228873</v>
      </c>
      <c r="E50271" s="1">
        <v>40848</v>
      </c>
      <c r="F50271">
        <v>837877</v>
      </c>
    </row>
    <row r="50272" spans="1:6" x14ac:dyDescent="0.25">
      <c r="A50272" t="s">
        <v>319473</v>
      </c>
      <c r="B50272" t="s">
        <v>319474</v>
      </c>
      <c r="C50272" t="s">
        <v>228873</v>
      </c>
      <c r="E50272" s="1">
        <v>40947</v>
      </c>
      <c r="F50272">
        <v>1200000</v>
      </c>
    </row>
    <row r="50273" spans="1:6" x14ac:dyDescent="0.25">
      <c r="A50273" t="s">
        <v>319475</v>
      </c>
      <c r="B50273" t="s">
        <v>319476</v>
      </c>
      <c r="C50273" t="s">
        <v>228873</v>
      </c>
      <c r="D50273" t="s">
        <v>228877</v>
      </c>
      <c r="E50273" t="s">
        <v>13899</v>
      </c>
      <c r="F50273">
        <v>4311170</v>
      </c>
    </row>
    <row r="50274" spans="1:6" x14ac:dyDescent="0.25">
      <c r="A50274" t="s">
        <v>319477</v>
      </c>
      <c r="B50274" t="s">
        <v>319478</v>
      </c>
      <c r="C50274" t="s">
        <v>228880</v>
      </c>
      <c r="E50274" t="s">
        <v>15118</v>
      </c>
      <c r="F50274">
        <v>500000</v>
      </c>
    </row>
    <row r="50275" spans="1:6" x14ac:dyDescent="0.25">
      <c r="A50275" t="s">
        <v>319479</v>
      </c>
      <c r="B50275" t="s">
        <v>319480</v>
      </c>
      <c r="C50275" t="s">
        <v>228880</v>
      </c>
      <c r="E50275" t="s">
        <v>149787</v>
      </c>
    </row>
    <row r="50276" spans="1:6" x14ac:dyDescent="0.25">
      <c r="A50276" t="s">
        <v>319481</v>
      </c>
      <c r="B50276" t="s">
        <v>319482</v>
      </c>
      <c r="C50276" t="s">
        <v>228873</v>
      </c>
      <c r="D50276" t="s">
        <v>228874</v>
      </c>
      <c r="E50276" s="1">
        <v>41914</v>
      </c>
      <c r="F50276">
        <v>5000000</v>
      </c>
    </row>
    <row r="50277" spans="1:6" x14ac:dyDescent="0.25">
      <c r="A50277" t="s">
        <v>319479</v>
      </c>
      <c r="B50277" t="s">
        <v>319483</v>
      </c>
      <c r="C50277" t="s">
        <v>228880</v>
      </c>
      <c r="E50277" t="s">
        <v>224395</v>
      </c>
      <c r="F50277">
        <v>2104119</v>
      </c>
    </row>
    <row r="50278" spans="1:6" x14ac:dyDescent="0.25">
      <c r="A50278" t="s">
        <v>319481</v>
      </c>
      <c r="B50278" t="s">
        <v>319484</v>
      </c>
      <c r="C50278" t="s">
        <v>228873</v>
      </c>
      <c r="D50278" t="s">
        <v>228877</v>
      </c>
      <c r="E50278" s="1">
        <v>40919</v>
      </c>
      <c r="F50278">
        <v>8000000</v>
      </c>
    </row>
    <row r="50279" spans="1:6" x14ac:dyDescent="0.25">
      <c r="A50279" t="s">
        <v>319485</v>
      </c>
      <c r="B50279" t="s">
        <v>319486</v>
      </c>
      <c r="C50279" t="s">
        <v>228880</v>
      </c>
      <c r="E50279" s="1">
        <v>41551</v>
      </c>
      <c r="F50279">
        <v>200000</v>
      </c>
    </row>
    <row r="50280" spans="1:6" x14ac:dyDescent="0.25">
      <c r="A50280" t="s">
        <v>319487</v>
      </c>
      <c r="B50280" t="s">
        <v>319488</v>
      </c>
      <c r="C50280" t="s">
        <v>228880</v>
      </c>
      <c r="E50280" s="1">
        <v>40392</v>
      </c>
      <c r="F50280">
        <v>100000</v>
      </c>
    </row>
    <row r="50281" spans="1:6" x14ac:dyDescent="0.25">
      <c r="A50281" t="s">
        <v>319489</v>
      </c>
      <c r="B50281" t="s">
        <v>319490</v>
      </c>
      <c r="C50281" t="s">
        <v>228873</v>
      </c>
      <c r="E50281" t="s">
        <v>234793</v>
      </c>
      <c r="F50281">
        <v>357000</v>
      </c>
    </row>
    <row r="50282" spans="1:6" x14ac:dyDescent="0.25">
      <c r="A50282" t="s">
        <v>319491</v>
      </c>
      <c r="B50282" t="s">
        <v>319492</v>
      </c>
      <c r="C50282" t="s">
        <v>228873</v>
      </c>
      <c r="E50282" t="s">
        <v>201801</v>
      </c>
      <c r="F50282">
        <v>520000</v>
      </c>
    </row>
    <row r="50283" spans="1:6" x14ac:dyDescent="0.25">
      <c r="A50283" t="s">
        <v>319493</v>
      </c>
      <c r="B50283" t="s">
        <v>319494</v>
      </c>
      <c r="C50283" t="s">
        <v>228873</v>
      </c>
      <c r="E50283" s="1">
        <v>37987</v>
      </c>
      <c r="F50283">
        <v>1500000</v>
      </c>
    </row>
    <row r="50284" spans="1:6" x14ac:dyDescent="0.25">
      <c r="A50284" t="s">
        <v>319495</v>
      </c>
      <c r="B50284" t="s">
        <v>319496</v>
      </c>
      <c r="C50284" t="s">
        <v>228873</v>
      </c>
      <c r="D50284" t="s">
        <v>228877</v>
      </c>
      <c r="E50284" s="1">
        <v>38363</v>
      </c>
    </row>
    <row r="50285" spans="1:6" x14ac:dyDescent="0.25">
      <c r="A50285" t="s">
        <v>319493</v>
      </c>
      <c r="B50285" t="s">
        <v>319497</v>
      </c>
      <c r="C50285" t="s">
        <v>228873</v>
      </c>
      <c r="D50285" t="s">
        <v>228874</v>
      </c>
      <c r="E50285" s="1">
        <v>39085</v>
      </c>
      <c r="F50285">
        <v>45000000</v>
      </c>
    </row>
    <row r="50286" spans="1:6" x14ac:dyDescent="0.25">
      <c r="A50286" t="s">
        <v>319495</v>
      </c>
      <c r="B50286" t="s">
        <v>319498</v>
      </c>
      <c r="C50286" t="s">
        <v>228873</v>
      </c>
      <c r="D50286" t="s">
        <v>228977</v>
      </c>
      <c r="E50286" s="1">
        <v>40179</v>
      </c>
    </row>
    <row r="50287" spans="1:6" x14ac:dyDescent="0.25">
      <c r="A50287" t="s">
        <v>319499</v>
      </c>
      <c r="B50287" t="s">
        <v>319500</v>
      </c>
      <c r="C50287" t="s">
        <v>228889</v>
      </c>
      <c r="E50287" t="s">
        <v>18875</v>
      </c>
    </row>
    <row r="50288" spans="1:6" x14ac:dyDescent="0.25">
      <c r="A50288" t="s">
        <v>319501</v>
      </c>
      <c r="B50288" t="s">
        <v>319502</v>
      </c>
      <c r="C50288" t="s">
        <v>228873</v>
      </c>
      <c r="E50288" t="s">
        <v>93640</v>
      </c>
      <c r="F50288">
        <v>20000000</v>
      </c>
    </row>
    <row r="50289" spans="1:6" x14ac:dyDescent="0.25">
      <c r="A50289" t="s">
        <v>319503</v>
      </c>
      <c r="B50289" t="s">
        <v>319504</v>
      </c>
      <c r="C50289" t="s">
        <v>228873</v>
      </c>
      <c r="D50289" t="s">
        <v>228874</v>
      </c>
      <c r="E50289" s="1">
        <v>41217</v>
      </c>
      <c r="F50289">
        <v>6600000</v>
      </c>
    </row>
    <row r="50290" spans="1:6" x14ac:dyDescent="0.25">
      <c r="A50290" t="s">
        <v>319501</v>
      </c>
      <c r="B50290" t="s">
        <v>319505</v>
      </c>
      <c r="C50290" t="s">
        <v>228873</v>
      </c>
      <c r="E50290" t="s">
        <v>7930</v>
      </c>
      <c r="F50290">
        <v>5000000</v>
      </c>
    </row>
    <row r="50291" spans="1:6" x14ac:dyDescent="0.25">
      <c r="A50291" t="s">
        <v>319506</v>
      </c>
      <c r="B50291" t="s">
        <v>319507</v>
      </c>
      <c r="C50291" t="s">
        <v>228880</v>
      </c>
      <c r="E50291" s="1">
        <v>38724</v>
      </c>
      <c r="F50291">
        <v>139000</v>
      </c>
    </row>
    <row r="50292" spans="1:6" x14ac:dyDescent="0.25">
      <c r="A50292" t="s">
        <v>319508</v>
      </c>
      <c r="B50292" t="s">
        <v>319509</v>
      </c>
      <c r="C50292" t="s">
        <v>228880</v>
      </c>
      <c r="E50292" s="1">
        <v>39454</v>
      </c>
      <c r="F50292">
        <v>48000</v>
      </c>
    </row>
    <row r="50293" spans="1:6" x14ac:dyDescent="0.25">
      <c r="A50293" t="s">
        <v>319506</v>
      </c>
      <c r="B50293" t="s">
        <v>319510</v>
      </c>
      <c r="C50293" t="s">
        <v>228880</v>
      </c>
      <c r="E50293" s="1">
        <v>40186</v>
      </c>
      <c r="F50293">
        <v>25000</v>
      </c>
    </row>
    <row r="50294" spans="1:6" x14ac:dyDescent="0.25">
      <c r="A50294" t="s">
        <v>319511</v>
      </c>
      <c r="B50294" t="s">
        <v>319512</v>
      </c>
      <c r="C50294" t="s">
        <v>228873</v>
      </c>
      <c r="E50294" s="1">
        <v>40428</v>
      </c>
      <c r="F50294">
        <v>262153</v>
      </c>
    </row>
    <row r="50295" spans="1:6" x14ac:dyDescent="0.25">
      <c r="A50295" t="s">
        <v>319513</v>
      </c>
      <c r="B50295" t="s">
        <v>319514</v>
      </c>
      <c r="C50295" t="s">
        <v>228880</v>
      </c>
      <c r="E50295" s="1">
        <v>39267</v>
      </c>
      <c r="F50295">
        <v>2800000</v>
      </c>
    </row>
    <row r="50296" spans="1:6" x14ac:dyDescent="0.25">
      <c r="A50296" t="s">
        <v>319515</v>
      </c>
      <c r="B50296" t="s">
        <v>319516</v>
      </c>
      <c r="C50296" t="s">
        <v>228889</v>
      </c>
      <c r="E50296" t="s">
        <v>98089</v>
      </c>
      <c r="F50296">
        <v>5300000</v>
      </c>
    </row>
    <row r="50297" spans="1:6" x14ac:dyDescent="0.25">
      <c r="A50297" t="s">
        <v>319517</v>
      </c>
      <c r="B50297" t="s">
        <v>319518</v>
      </c>
      <c r="C50297" t="s">
        <v>228873</v>
      </c>
      <c r="E50297" s="1">
        <v>41951</v>
      </c>
      <c r="F50297">
        <v>300000</v>
      </c>
    </row>
    <row r="50298" spans="1:6" x14ac:dyDescent="0.25">
      <c r="A50298" t="s">
        <v>319519</v>
      </c>
      <c r="B50298" t="s">
        <v>319520</v>
      </c>
      <c r="C50298" t="s">
        <v>228873</v>
      </c>
      <c r="D50298" t="s">
        <v>228877</v>
      </c>
      <c r="E50298" s="1">
        <v>41981</v>
      </c>
      <c r="F50298">
        <v>1250000</v>
      </c>
    </row>
    <row r="50299" spans="1:6" x14ac:dyDescent="0.25">
      <c r="A50299" t="s">
        <v>319517</v>
      </c>
      <c r="B50299" t="s">
        <v>319521</v>
      </c>
      <c r="C50299" t="s">
        <v>228873</v>
      </c>
      <c r="E50299" t="s">
        <v>75837</v>
      </c>
      <c r="F50299">
        <v>2350000</v>
      </c>
    </row>
    <row r="50300" spans="1:6" x14ac:dyDescent="0.25">
      <c r="A50300" t="s">
        <v>319519</v>
      </c>
      <c r="B50300" t="s">
        <v>319522</v>
      </c>
      <c r="C50300" t="s">
        <v>228880</v>
      </c>
      <c r="E50300" s="1">
        <v>41765</v>
      </c>
      <c r="F50300">
        <v>100000</v>
      </c>
    </row>
    <row r="50301" spans="1:6" x14ac:dyDescent="0.25">
      <c r="A50301" t="s">
        <v>319523</v>
      </c>
      <c r="B50301" t="s">
        <v>319524</v>
      </c>
      <c r="C50301" t="s">
        <v>228873</v>
      </c>
      <c r="D50301" t="s">
        <v>228877</v>
      </c>
      <c r="E50301" s="1">
        <v>37358</v>
      </c>
      <c r="F50301">
        <v>8000000</v>
      </c>
    </row>
    <row r="50302" spans="1:6" x14ac:dyDescent="0.25">
      <c r="A50302" t="s">
        <v>319525</v>
      </c>
      <c r="B50302" t="s">
        <v>319526</v>
      </c>
      <c r="C50302" t="s">
        <v>228873</v>
      </c>
      <c r="E50302" t="s">
        <v>742</v>
      </c>
      <c r="F50302">
        <v>8702589</v>
      </c>
    </row>
    <row r="50303" spans="1:6" x14ac:dyDescent="0.25">
      <c r="A50303" t="s">
        <v>319527</v>
      </c>
      <c r="B50303" t="s">
        <v>319528</v>
      </c>
      <c r="C50303" t="s">
        <v>228873</v>
      </c>
      <c r="D50303" t="s">
        <v>228877</v>
      </c>
      <c r="E50303" t="s">
        <v>193943</v>
      </c>
      <c r="F50303">
        <v>1300000</v>
      </c>
    </row>
    <row r="50304" spans="1:6" x14ac:dyDescent="0.25">
      <c r="A50304" t="s">
        <v>319529</v>
      </c>
      <c r="B50304" t="s">
        <v>319530</v>
      </c>
      <c r="C50304" t="s">
        <v>228873</v>
      </c>
      <c r="E50304" t="s">
        <v>40196</v>
      </c>
      <c r="F50304">
        <v>3931350</v>
      </c>
    </row>
    <row r="50305" spans="1:6" x14ac:dyDescent="0.25">
      <c r="A50305" t="s">
        <v>319531</v>
      </c>
      <c r="B50305" t="s">
        <v>319532</v>
      </c>
      <c r="C50305" t="s">
        <v>228889</v>
      </c>
      <c r="E50305" s="1">
        <v>41186</v>
      </c>
      <c r="F50305">
        <v>1744515</v>
      </c>
    </row>
    <row r="50306" spans="1:6" x14ac:dyDescent="0.25">
      <c r="A50306" t="s">
        <v>319529</v>
      </c>
      <c r="B50306" t="s">
        <v>319533</v>
      </c>
      <c r="C50306" t="s">
        <v>228889</v>
      </c>
      <c r="E50306" t="s">
        <v>9109</v>
      </c>
      <c r="F50306">
        <v>2455992</v>
      </c>
    </row>
    <row r="50307" spans="1:6" x14ac:dyDescent="0.25">
      <c r="A50307" t="s">
        <v>319534</v>
      </c>
      <c r="B50307" t="s">
        <v>319535</v>
      </c>
      <c r="C50307" t="s">
        <v>228927</v>
      </c>
      <c r="E50307" s="1">
        <v>39971</v>
      </c>
      <c r="F50307">
        <v>1190000</v>
      </c>
    </row>
    <row r="50308" spans="1:6" x14ac:dyDescent="0.25">
      <c r="A50308" t="s">
        <v>319536</v>
      </c>
      <c r="B50308" t="s">
        <v>319537</v>
      </c>
      <c r="C50308" t="s">
        <v>228927</v>
      </c>
      <c r="E50308" s="1">
        <v>39817</v>
      </c>
      <c r="F50308">
        <v>690000</v>
      </c>
    </row>
    <row r="50309" spans="1:6" x14ac:dyDescent="0.25">
      <c r="A50309" t="s">
        <v>319538</v>
      </c>
      <c r="B50309" t="s">
        <v>319539</v>
      </c>
      <c r="C50309" t="s">
        <v>228880</v>
      </c>
      <c r="E50309" t="s">
        <v>242824</v>
      </c>
      <c r="F50309">
        <v>800000</v>
      </c>
    </row>
    <row r="50310" spans="1:6" x14ac:dyDescent="0.25">
      <c r="A50310" t="s">
        <v>319540</v>
      </c>
      <c r="B50310" t="s">
        <v>319541</v>
      </c>
      <c r="C50310" t="s">
        <v>228880</v>
      </c>
      <c r="E50310" t="s">
        <v>67590</v>
      </c>
      <c r="F50310">
        <v>1400000</v>
      </c>
    </row>
    <row r="50311" spans="1:6" x14ac:dyDescent="0.25">
      <c r="A50311" t="s">
        <v>319542</v>
      </c>
      <c r="B50311" t="s">
        <v>319543</v>
      </c>
      <c r="C50311" t="s">
        <v>228873</v>
      </c>
      <c r="E50311" t="s">
        <v>243714</v>
      </c>
      <c r="F50311">
        <v>400000</v>
      </c>
    </row>
    <row r="50312" spans="1:6" x14ac:dyDescent="0.25">
      <c r="A50312" t="s">
        <v>319544</v>
      </c>
      <c r="B50312" t="s">
        <v>319545</v>
      </c>
      <c r="C50312" t="s">
        <v>228880</v>
      </c>
      <c r="E50312" s="1">
        <v>41162</v>
      </c>
      <c r="F50312">
        <v>250000</v>
      </c>
    </row>
    <row r="50313" spans="1:6" x14ac:dyDescent="0.25">
      <c r="A50313" t="s">
        <v>319546</v>
      </c>
      <c r="B50313" t="s">
        <v>319547</v>
      </c>
      <c r="C50313" t="s">
        <v>228880</v>
      </c>
      <c r="E50313" s="1">
        <v>41279</v>
      </c>
      <c r="F50313">
        <v>102399</v>
      </c>
    </row>
    <row r="50314" spans="1:6" x14ac:dyDescent="0.25">
      <c r="A50314" t="s">
        <v>319548</v>
      </c>
      <c r="B50314" t="s">
        <v>319549</v>
      </c>
      <c r="C50314" t="s">
        <v>228943</v>
      </c>
      <c r="E50314" s="1">
        <v>42005</v>
      </c>
      <c r="F50314">
        <v>1950000</v>
      </c>
    </row>
    <row r="50315" spans="1:6" x14ac:dyDescent="0.25">
      <c r="A50315" t="s">
        <v>319550</v>
      </c>
      <c r="B50315" t="s">
        <v>319551</v>
      </c>
      <c r="C50315" t="s">
        <v>228889</v>
      </c>
      <c r="E50315" s="1">
        <v>39450</v>
      </c>
    </row>
    <row r="50316" spans="1:6" x14ac:dyDescent="0.25">
      <c r="A50316" t="s">
        <v>319552</v>
      </c>
      <c r="B50316" t="s">
        <v>319553</v>
      </c>
      <c r="C50316" t="s">
        <v>228873</v>
      </c>
      <c r="D50316" t="s">
        <v>228874</v>
      </c>
      <c r="E50316" s="1">
        <v>41738</v>
      </c>
      <c r="F50316">
        <v>8000000</v>
      </c>
    </row>
    <row r="50317" spans="1:6" x14ac:dyDescent="0.25">
      <c r="A50317" t="s">
        <v>319554</v>
      </c>
      <c r="B50317" t="s">
        <v>319555</v>
      </c>
      <c r="C50317" t="s">
        <v>228873</v>
      </c>
      <c r="D50317" t="s">
        <v>228877</v>
      </c>
      <c r="E50317" t="s">
        <v>76304</v>
      </c>
      <c r="F50317">
        <v>2000000</v>
      </c>
    </row>
    <row r="50318" spans="1:6" x14ac:dyDescent="0.25">
      <c r="A50318" t="s">
        <v>319556</v>
      </c>
      <c r="B50318" t="s">
        <v>319557</v>
      </c>
      <c r="C50318" t="s">
        <v>228880</v>
      </c>
      <c r="E50318" s="1">
        <v>41220</v>
      </c>
      <c r="F50318">
        <v>575000</v>
      </c>
    </row>
    <row r="50319" spans="1:6" x14ac:dyDescent="0.25">
      <c r="A50319" t="s">
        <v>319558</v>
      </c>
      <c r="B50319" t="s">
        <v>319559</v>
      </c>
      <c r="C50319" t="s">
        <v>228873</v>
      </c>
      <c r="D50319" t="s">
        <v>228877</v>
      </c>
      <c r="E50319" s="1">
        <v>41496</v>
      </c>
      <c r="F50319">
        <v>5325000</v>
      </c>
    </row>
    <row r="50320" spans="1:6" x14ac:dyDescent="0.25">
      <c r="A50320" t="s">
        <v>319556</v>
      </c>
      <c r="B50320" t="s">
        <v>319560</v>
      </c>
      <c r="C50320" t="s">
        <v>228873</v>
      </c>
      <c r="D50320" t="s">
        <v>228874</v>
      </c>
      <c r="E50320" t="s">
        <v>32469</v>
      </c>
      <c r="F50320">
        <v>21900000</v>
      </c>
    </row>
    <row r="50321" spans="1:6" x14ac:dyDescent="0.25">
      <c r="A50321" t="s">
        <v>319561</v>
      </c>
      <c r="B50321" t="s">
        <v>319562</v>
      </c>
      <c r="C50321" t="s">
        <v>228873</v>
      </c>
      <c r="E50321" s="1">
        <v>40271</v>
      </c>
      <c r="F50321">
        <v>97950</v>
      </c>
    </row>
    <row r="50322" spans="1:6" x14ac:dyDescent="0.25">
      <c r="A50322" t="s">
        <v>319563</v>
      </c>
      <c r="B50322" t="s">
        <v>319564</v>
      </c>
      <c r="C50322" t="s">
        <v>228919</v>
      </c>
      <c r="E50322" t="s">
        <v>76304</v>
      </c>
    </row>
    <row r="50323" spans="1:6" x14ac:dyDescent="0.25">
      <c r="A50323" t="s">
        <v>319565</v>
      </c>
      <c r="B50323" t="s">
        <v>319566</v>
      </c>
      <c r="C50323" t="s">
        <v>228880</v>
      </c>
      <c r="E50323" s="1">
        <v>39428</v>
      </c>
      <c r="F50323">
        <v>200000</v>
      </c>
    </row>
    <row r="50324" spans="1:6" x14ac:dyDescent="0.25">
      <c r="A50324" t="s">
        <v>319567</v>
      </c>
      <c r="B50324" t="s">
        <v>319568</v>
      </c>
      <c r="C50324" t="s">
        <v>228873</v>
      </c>
      <c r="D50324" t="s">
        <v>228877</v>
      </c>
      <c r="E50324" t="s">
        <v>184928</v>
      </c>
      <c r="F50324">
        <v>7000000</v>
      </c>
    </row>
    <row r="50325" spans="1:6" x14ac:dyDescent="0.25">
      <c r="A50325" t="s">
        <v>319569</v>
      </c>
      <c r="B50325" t="s">
        <v>319570</v>
      </c>
      <c r="C50325" t="s">
        <v>228909</v>
      </c>
      <c r="E50325" t="s">
        <v>396</v>
      </c>
      <c r="F50325">
        <v>0</v>
      </c>
    </row>
    <row r="50326" spans="1:6" x14ac:dyDescent="0.25">
      <c r="A50326" t="s">
        <v>319571</v>
      </c>
      <c r="B50326" t="s">
        <v>319572</v>
      </c>
      <c r="C50326" t="s">
        <v>228909</v>
      </c>
      <c r="E50326" t="s">
        <v>10033</v>
      </c>
    </row>
    <row r="50327" spans="1:6" x14ac:dyDescent="0.25">
      <c r="A50327" t="s">
        <v>319573</v>
      </c>
      <c r="B50327" t="s">
        <v>319574</v>
      </c>
      <c r="C50327" t="s">
        <v>228880</v>
      </c>
      <c r="E50327" s="1">
        <v>40544</v>
      </c>
      <c r="F50327">
        <v>50000</v>
      </c>
    </row>
    <row r="50328" spans="1:6" x14ac:dyDescent="0.25">
      <c r="A50328" t="s">
        <v>319575</v>
      </c>
      <c r="B50328" t="s">
        <v>319576</v>
      </c>
      <c r="C50328" t="s">
        <v>228873</v>
      </c>
      <c r="E50328" t="s">
        <v>78904</v>
      </c>
      <c r="F50328">
        <v>614248</v>
      </c>
    </row>
    <row r="50329" spans="1:6" x14ac:dyDescent="0.25">
      <c r="A50329" t="s">
        <v>319577</v>
      </c>
      <c r="B50329" t="s">
        <v>319578</v>
      </c>
      <c r="C50329" t="s">
        <v>228873</v>
      </c>
      <c r="E50329" s="1">
        <v>41548</v>
      </c>
      <c r="F50329">
        <v>2595837</v>
      </c>
    </row>
    <row r="50330" spans="1:6" x14ac:dyDescent="0.25">
      <c r="A50330" t="s">
        <v>319579</v>
      </c>
      <c r="B50330" t="s">
        <v>319580</v>
      </c>
      <c r="C50330" t="s">
        <v>228880</v>
      </c>
      <c r="E50330" s="1">
        <v>40918</v>
      </c>
    </row>
    <row r="50331" spans="1:6" x14ac:dyDescent="0.25">
      <c r="A50331" t="s">
        <v>319581</v>
      </c>
      <c r="B50331" t="s">
        <v>319582</v>
      </c>
      <c r="C50331" t="s">
        <v>228880</v>
      </c>
      <c r="E50331" s="1">
        <v>41791</v>
      </c>
    </row>
    <row r="50332" spans="1:6" x14ac:dyDescent="0.25">
      <c r="A50332" t="s">
        <v>319583</v>
      </c>
      <c r="B50332" t="s">
        <v>319584</v>
      </c>
      <c r="C50332" t="s">
        <v>228873</v>
      </c>
      <c r="D50332" t="s">
        <v>228877</v>
      </c>
      <c r="E50332" s="1">
        <v>39084</v>
      </c>
      <c r="F50332">
        <v>10250000</v>
      </c>
    </row>
    <row r="50333" spans="1:6" x14ac:dyDescent="0.25">
      <c r="A50333" t="s">
        <v>319585</v>
      </c>
      <c r="B50333" t="s">
        <v>319586</v>
      </c>
      <c r="C50333" t="s">
        <v>228873</v>
      </c>
      <c r="D50333" t="s">
        <v>228874</v>
      </c>
      <c r="E50333" t="s">
        <v>8743</v>
      </c>
      <c r="F50333">
        <v>10000000</v>
      </c>
    </row>
    <row r="50334" spans="1:6" x14ac:dyDescent="0.25">
      <c r="A50334" t="s">
        <v>319587</v>
      </c>
      <c r="B50334" t="s">
        <v>319588</v>
      </c>
      <c r="C50334" t="s">
        <v>228873</v>
      </c>
      <c r="D50334" t="s">
        <v>228877</v>
      </c>
      <c r="E50334" t="s">
        <v>187215</v>
      </c>
    </row>
    <row r="50335" spans="1:6" x14ac:dyDescent="0.25">
      <c r="A50335" t="s">
        <v>319589</v>
      </c>
      <c r="B50335" t="s">
        <v>319590</v>
      </c>
      <c r="C50335" t="s">
        <v>228873</v>
      </c>
      <c r="D50335" t="s">
        <v>228874</v>
      </c>
      <c r="E50335" t="s">
        <v>239029</v>
      </c>
      <c r="F50335">
        <v>10000000</v>
      </c>
    </row>
    <row r="50336" spans="1:6" x14ac:dyDescent="0.25">
      <c r="A50336" t="s">
        <v>319591</v>
      </c>
      <c r="B50336" t="s">
        <v>319592</v>
      </c>
      <c r="C50336" t="s">
        <v>228873</v>
      </c>
      <c r="E50336" t="s">
        <v>17410</v>
      </c>
    </row>
    <row r="50337" spans="1:6" x14ac:dyDescent="0.25">
      <c r="A50337" t="s">
        <v>319593</v>
      </c>
      <c r="B50337" t="s">
        <v>319594</v>
      </c>
      <c r="C50337" t="s">
        <v>228873</v>
      </c>
      <c r="D50337" t="s">
        <v>228877</v>
      </c>
      <c r="E50337" s="1">
        <v>42258</v>
      </c>
      <c r="F50337">
        <v>1506705</v>
      </c>
    </row>
    <row r="50338" spans="1:6" x14ac:dyDescent="0.25">
      <c r="A50338" t="s">
        <v>319591</v>
      </c>
      <c r="B50338" t="s">
        <v>319595</v>
      </c>
      <c r="C50338" t="s">
        <v>228880</v>
      </c>
      <c r="E50338" s="1">
        <v>41551</v>
      </c>
    </row>
    <row r="50339" spans="1:6" x14ac:dyDescent="0.25">
      <c r="A50339" t="s">
        <v>319596</v>
      </c>
      <c r="B50339" t="s">
        <v>319597</v>
      </c>
      <c r="C50339" t="s">
        <v>228873</v>
      </c>
      <c r="D50339" t="s">
        <v>228877</v>
      </c>
      <c r="E50339" t="s">
        <v>1355</v>
      </c>
      <c r="F50339">
        <v>5146400</v>
      </c>
    </row>
    <row r="50340" spans="1:6" x14ac:dyDescent="0.25">
      <c r="A50340" t="s">
        <v>319598</v>
      </c>
      <c r="B50340" t="s">
        <v>319599</v>
      </c>
      <c r="C50340" t="s">
        <v>228889</v>
      </c>
      <c r="E50340" t="s">
        <v>26901</v>
      </c>
    </row>
    <row r="50341" spans="1:6" x14ac:dyDescent="0.25">
      <c r="A50341" t="s">
        <v>319600</v>
      </c>
      <c r="B50341" t="s">
        <v>319601</v>
      </c>
      <c r="C50341" t="s">
        <v>228873</v>
      </c>
      <c r="E50341" t="s">
        <v>8738</v>
      </c>
      <c r="F50341">
        <v>2009365</v>
      </c>
    </row>
    <row r="50342" spans="1:6" x14ac:dyDescent="0.25">
      <c r="A50342" t="s">
        <v>319602</v>
      </c>
      <c r="B50342" t="s">
        <v>319603</v>
      </c>
      <c r="C50342" t="s">
        <v>228873</v>
      </c>
      <c r="D50342" t="s">
        <v>229206</v>
      </c>
      <c r="E50342" s="1">
        <v>39149</v>
      </c>
      <c r="F50342">
        <v>8800000</v>
      </c>
    </row>
    <row r="50343" spans="1:6" x14ac:dyDescent="0.25">
      <c r="A50343" t="s">
        <v>319600</v>
      </c>
      <c r="B50343" t="s">
        <v>319604</v>
      </c>
      <c r="C50343" t="s">
        <v>228873</v>
      </c>
      <c r="E50343" s="1">
        <v>40098</v>
      </c>
      <c r="F50343">
        <v>3272961</v>
      </c>
    </row>
    <row r="50344" spans="1:6" x14ac:dyDescent="0.25">
      <c r="A50344" t="s">
        <v>319602</v>
      </c>
      <c r="B50344" t="s">
        <v>319605</v>
      </c>
      <c r="C50344" t="s">
        <v>228873</v>
      </c>
      <c r="E50344" t="s">
        <v>60220</v>
      </c>
      <c r="F50344">
        <v>5404890</v>
      </c>
    </row>
    <row r="50345" spans="1:6" x14ac:dyDescent="0.25">
      <c r="A50345" t="s">
        <v>319600</v>
      </c>
      <c r="B50345" t="s">
        <v>319606</v>
      </c>
      <c r="C50345" t="s">
        <v>228927</v>
      </c>
      <c r="E50345" t="s">
        <v>10063</v>
      </c>
      <c r="F50345">
        <v>8000000</v>
      </c>
    </row>
    <row r="50346" spans="1:6" x14ac:dyDescent="0.25">
      <c r="A50346" t="s">
        <v>319602</v>
      </c>
      <c r="B50346" t="s">
        <v>319607</v>
      </c>
      <c r="C50346" t="s">
        <v>228927</v>
      </c>
      <c r="E50346" s="1">
        <v>42156</v>
      </c>
      <c r="F50346">
        <v>2460082</v>
      </c>
    </row>
    <row r="50347" spans="1:6" x14ac:dyDescent="0.25">
      <c r="A50347" t="s">
        <v>319608</v>
      </c>
      <c r="B50347" t="s">
        <v>319609</v>
      </c>
      <c r="C50347" t="s">
        <v>228873</v>
      </c>
      <c r="D50347" t="s">
        <v>228877</v>
      </c>
      <c r="E50347" t="s">
        <v>7037</v>
      </c>
      <c r="F50347">
        <v>11000000</v>
      </c>
    </row>
    <row r="50348" spans="1:6" x14ac:dyDescent="0.25">
      <c r="A50348" t="s">
        <v>319610</v>
      </c>
      <c r="B50348" t="s">
        <v>319611</v>
      </c>
      <c r="C50348" t="s">
        <v>228873</v>
      </c>
      <c r="D50348" t="s">
        <v>228877</v>
      </c>
      <c r="E50348" t="s">
        <v>31293</v>
      </c>
      <c r="F50348">
        <v>2300000</v>
      </c>
    </row>
    <row r="50349" spans="1:6" x14ac:dyDescent="0.25">
      <c r="A50349" t="s">
        <v>319612</v>
      </c>
      <c r="B50349" t="s">
        <v>319613</v>
      </c>
      <c r="C50349" t="s">
        <v>228873</v>
      </c>
      <c r="D50349" t="s">
        <v>228877</v>
      </c>
      <c r="E50349" s="1">
        <v>40824</v>
      </c>
      <c r="F50349">
        <v>2000000</v>
      </c>
    </row>
    <row r="50350" spans="1:6" x14ac:dyDescent="0.25">
      <c r="A50350" t="s">
        <v>319614</v>
      </c>
      <c r="B50350" t="s">
        <v>319615</v>
      </c>
      <c r="C50350" t="s">
        <v>228873</v>
      </c>
      <c r="D50350" t="s">
        <v>228877</v>
      </c>
      <c r="E50350" s="1">
        <v>40188</v>
      </c>
      <c r="F50350">
        <v>2396740</v>
      </c>
    </row>
    <row r="50351" spans="1:6" x14ac:dyDescent="0.25">
      <c r="A50351" t="s">
        <v>319616</v>
      </c>
      <c r="B50351" t="s">
        <v>319617</v>
      </c>
      <c r="C50351" t="s">
        <v>228873</v>
      </c>
      <c r="D50351" t="s">
        <v>228877</v>
      </c>
      <c r="E50351" t="s">
        <v>35166</v>
      </c>
    </row>
    <row r="50352" spans="1:6" x14ac:dyDescent="0.25">
      <c r="A50352" t="s">
        <v>319618</v>
      </c>
      <c r="B50352" t="s">
        <v>319619</v>
      </c>
      <c r="C50352" t="s">
        <v>228873</v>
      </c>
      <c r="D50352" t="s">
        <v>228874</v>
      </c>
      <c r="E50352" s="1">
        <v>41402</v>
      </c>
      <c r="F50352">
        <v>8000000</v>
      </c>
    </row>
    <row r="50353" spans="1:6" x14ac:dyDescent="0.25">
      <c r="A50353" t="s">
        <v>319616</v>
      </c>
      <c r="B50353" t="s">
        <v>319620</v>
      </c>
      <c r="C50353" t="s">
        <v>228873</v>
      </c>
      <c r="D50353" t="s">
        <v>228877</v>
      </c>
      <c r="E50353" t="s">
        <v>52762</v>
      </c>
      <c r="F50353">
        <v>7000000</v>
      </c>
    </row>
    <row r="50354" spans="1:6" x14ac:dyDescent="0.25">
      <c r="A50354" t="s">
        <v>319621</v>
      </c>
      <c r="B50354" t="s">
        <v>319622</v>
      </c>
      <c r="C50354" t="s">
        <v>228873</v>
      </c>
      <c r="D50354" t="s">
        <v>228874</v>
      </c>
      <c r="E50354" t="s">
        <v>319623</v>
      </c>
    </row>
    <row r="50355" spans="1:6" x14ac:dyDescent="0.25">
      <c r="A50355" t="s">
        <v>319624</v>
      </c>
      <c r="B50355" t="s">
        <v>319625</v>
      </c>
      <c r="C50355" t="s">
        <v>228873</v>
      </c>
      <c r="D50355" t="s">
        <v>228977</v>
      </c>
      <c r="E50355" t="s">
        <v>287125</v>
      </c>
    </row>
    <row r="50356" spans="1:6" x14ac:dyDescent="0.25">
      <c r="A50356" t="s">
        <v>319626</v>
      </c>
      <c r="B50356" t="s">
        <v>319627</v>
      </c>
      <c r="C50356" t="s">
        <v>228873</v>
      </c>
      <c r="D50356" t="s">
        <v>228877</v>
      </c>
      <c r="E50356" s="1">
        <v>40396</v>
      </c>
      <c r="F50356">
        <v>442772</v>
      </c>
    </row>
    <row r="50357" spans="1:6" x14ac:dyDescent="0.25">
      <c r="A50357" t="s">
        <v>319624</v>
      </c>
      <c r="B50357" t="s">
        <v>319628</v>
      </c>
      <c r="C50357" t="s">
        <v>228873</v>
      </c>
      <c r="E50357" t="s">
        <v>232132</v>
      </c>
    </row>
    <row r="50358" spans="1:6" x14ac:dyDescent="0.25">
      <c r="A50358" t="s">
        <v>319626</v>
      </c>
      <c r="B50358" t="s">
        <v>319629</v>
      </c>
      <c r="C50358" t="s">
        <v>228873</v>
      </c>
      <c r="D50358" t="s">
        <v>228874</v>
      </c>
      <c r="E50358" s="1">
        <v>39883</v>
      </c>
      <c r="F50358">
        <v>30000000</v>
      </c>
    </row>
    <row r="50359" spans="1:6" x14ac:dyDescent="0.25">
      <c r="A50359" t="s">
        <v>319630</v>
      </c>
      <c r="B50359" t="s">
        <v>319631</v>
      </c>
      <c r="C50359" t="s">
        <v>228880</v>
      </c>
      <c r="E50359" s="1">
        <v>41281</v>
      </c>
      <c r="F50359">
        <v>800000</v>
      </c>
    </row>
    <row r="50360" spans="1:6" x14ac:dyDescent="0.25">
      <c r="A50360" t="s">
        <v>319632</v>
      </c>
      <c r="B50360" t="s">
        <v>319633</v>
      </c>
      <c r="C50360" t="s">
        <v>228943</v>
      </c>
      <c r="E50360" s="1">
        <v>40179</v>
      </c>
      <c r="F50360">
        <v>576240</v>
      </c>
    </row>
    <row r="50361" spans="1:6" x14ac:dyDescent="0.25">
      <c r="A50361" t="s">
        <v>319634</v>
      </c>
      <c r="B50361" t="s">
        <v>319635</v>
      </c>
      <c r="C50361" t="s">
        <v>228880</v>
      </c>
      <c r="E50361" s="1">
        <v>39814</v>
      </c>
      <c r="F50361">
        <v>419688</v>
      </c>
    </row>
    <row r="50362" spans="1:6" x14ac:dyDescent="0.25">
      <c r="A50362" t="s">
        <v>319636</v>
      </c>
      <c r="B50362" t="s">
        <v>319637</v>
      </c>
      <c r="C50362" t="s">
        <v>228873</v>
      </c>
      <c r="D50362" t="s">
        <v>228877</v>
      </c>
      <c r="E50362" t="s">
        <v>189930</v>
      </c>
      <c r="F50362">
        <v>350000</v>
      </c>
    </row>
    <row r="50363" spans="1:6" x14ac:dyDescent="0.25">
      <c r="A50363" t="s">
        <v>319638</v>
      </c>
      <c r="B50363" t="s">
        <v>319639</v>
      </c>
      <c r="C50363" t="s">
        <v>228880</v>
      </c>
      <c r="E50363" s="1">
        <v>39814</v>
      </c>
      <c r="F50363">
        <v>150000</v>
      </c>
    </row>
    <row r="50364" spans="1:6" x14ac:dyDescent="0.25">
      <c r="A50364" t="s">
        <v>319640</v>
      </c>
      <c r="B50364" t="s">
        <v>319641</v>
      </c>
      <c r="C50364" t="s">
        <v>228873</v>
      </c>
      <c r="D50364" t="s">
        <v>228877</v>
      </c>
      <c r="E50364" s="1">
        <v>40002</v>
      </c>
      <c r="F50364">
        <v>4373439</v>
      </c>
    </row>
    <row r="50365" spans="1:6" x14ac:dyDescent="0.25">
      <c r="A50365" t="s">
        <v>319642</v>
      </c>
      <c r="B50365" t="s">
        <v>319643</v>
      </c>
      <c r="C50365" t="s">
        <v>228880</v>
      </c>
      <c r="E50365" t="s">
        <v>90642</v>
      </c>
      <c r="F50365">
        <v>252000</v>
      </c>
    </row>
    <row r="50366" spans="1:6" x14ac:dyDescent="0.25">
      <c r="A50366" t="s">
        <v>319644</v>
      </c>
      <c r="B50366" t="s">
        <v>319645</v>
      </c>
      <c r="C50366" t="s">
        <v>228880</v>
      </c>
      <c r="E50366" t="s">
        <v>25429</v>
      </c>
      <c r="F50366">
        <v>360000</v>
      </c>
    </row>
    <row r="50367" spans="1:6" x14ac:dyDescent="0.25">
      <c r="A50367" t="s">
        <v>319642</v>
      </c>
      <c r="B50367" t="s">
        <v>319646</v>
      </c>
      <c r="C50367" t="s">
        <v>228880</v>
      </c>
      <c r="E50367" t="s">
        <v>27041</v>
      </c>
      <c r="F50367">
        <v>75000</v>
      </c>
    </row>
    <row r="50368" spans="1:6" x14ac:dyDescent="0.25">
      <c r="A50368" t="s">
        <v>319647</v>
      </c>
      <c r="B50368" t="s">
        <v>319648</v>
      </c>
      <c r="C50368" t="s">
        <v>228873</v>
      </c>
      <c r="D50368" t="s">
        <v>228877</v>
      </c>
      <c r="E50368" t="s">
        <v>59447</v>
      </c>
    </row>
    <row r="50369" spans="1:6" x14ac:dyDescent="0.25">
      <c r="A50369" t="s">
        <v>319649</v>
      </c>
      <c r="B50369" t="s">
        <v>319650</v>
      </c>
      <c r="C50369" t="s">
        <v>228873</v>
      </c>
      <c r="E50369" s="1">
        <v>40338</v>
      </c>
      <c r="F50369">
        <v>3200000</v>
      </c>
    </row>
    <row r="50370" spans="1:6" x14ac:dyDescent="0.25">
      <c r="A50370" t="s">
        <v>319651</v>
      </c>
      <c r="B50370" t="s">
        <v>319652</v>
      </c>
      <c r="C50370" t="s">
        <v>228919</v>
      </c>
      <c r="E50370" t="s">
        <v>242546</v>
      </c>
      <c r="F50370">
        <v>100000000</v>
      </c>
    </row>
    <row r="50371" spans="1:6" x14ac:dyDescent="0.25">
      <c r="A50371" t="s">
        <v>319653</v>
      </c>
      <c r="B50371" t="s">
        <v>319654</v>
      </c>
      <c r="C50371" t="s">
        <v>228873</v>
      </c>
      <c r="D50371" t="s">
        <v>228977</v>
      </c>
      <c r="E50371" s="1">
        <v>38148</v>
      </c>
      <c r="F50371">
        <v>5533127</v>
      </c>
    </row>
    <row r="50372" spans="1:6" x14ac:dyDescent="0.25">
      <c r="A50372" t="s">
        <v>319655</v>
      </c>
      <c r="B50372" t="s">
        <v>319656</v>
      </c>
      <c r="C50372" t="s">
        <v>228873</v>
      </c>
      <c r="E50372" s="1">
        <v>41246</v>
      </c>
      <c r="F50372">
        <v>1100000</v>
      </c>
    </row>
    <row r="50373" spans="1:6" x14ac:dyDescent="0.25">
      <c r="A50373" t="s">
        <v>319657</v>
      </c>
      <c r="B50373" t="s">
        <v>319658</v>
      </c>
      <c r="C50373" t="s">
        <v>228873</v>
      </c>
      <c r="E50373" s="1">
        <v>41071</v>
      </c>
      <c r="F50373">
        <v>355119</v>
      </c>
    </row>
    <row r="50374" spans="1:6" x14ac:dyDescent="0.25">
      <c r="A50374" t="s">
        <v>319659</v>
      </c>
      <c r="B50374" t="s">
        <v>319660</v>
      </c>
      <c r="C50374" t="s">
        <v>228880</v>
      </c>
      <c r="E50374" t="s">
        <v>39281</v>
      </c>
      <c r="F50374">
        <v>10000</v>
      </c>
    </row>
    <row r="50375" spans="1:6" x14ac:dyDescent="0.25">
      <c r="A50375" t="s">
        <v>319661</v>
      </c>
      <c r="B50375" t="s">
        <v>319662</v>
      </c>
      <c r="C50375" t="s">
        <v>228909</v>
      </c>
      <c r="E50375" t="s">
        <v>39281</v>
      </c>
    </row>
    <row r="50376" spans="1:6" x14ac:dyDescent="0.25">
      <c r="A50376" t="s">
        <v>319663</v>
      </c>
      <c r="B50376" t="s">
        <v>319664</v>
      </c>
      <c r="C50376" t="s">
        <v>228873</v>
      </c>
      <c r="D50376" t="s">
        <v>228877</v>
      </c>
      <c r="E50376" t="s">
        <v>73256</v>
      </c>
    </row>
    <row r="50377" spans="1:6" x14ac:dyDescent="0.25">
      <c r="A50377" t="s">
        <v>319665</v>
      </c>
      <c r="B50377" t="s">
        <v>319666</v>
      </c>
      <c r="C50377" t="s">
        <v>228880</v>
      </c>
      <c r="E50377" s="1">
        <v>41609</v>
      </c>
      <c r="F50377">
        <v>300000</v>
      </c>
    </row>
    <row r="50378" spans="1:6" x14ac:dyDescent="0.25">
      <c r="A50378" t="s">
        <v>319663</v>
      </c>
      <c r="B50378" t="s">
        <v>319667</v>
      </c>
      <c r="C50378" t="s">
        <v>228943</v>
      </c>
      <c r="E50378" s="1">
        <v>41640</v>
      </c>
      <c r="F50378">
        <v>250000</v>
      </c>
    </row>
    <row r="50379" spans="1:6" x14ac:dyDescent="0.25">
      <c r="A50379" t="s">
        <v>319668</v>
      </c>
      <c r="B50379" t="s">
        <v>319669</v>
      </c>
      <c r="C50379" t="s">
        <v>228873</v>
      </c>
      <c r="E50379" t="s">
        <v>42905</v>
      </c>
      <c r="F50379">
        <v>300000</v>
      </c>
    </row>
    <row r="50380" spans="1:6" x14ac:dyDescent="0.25">
      <c r="A50380" t="s">
        <v>319670</v>
      </c>
      <c r="B50380" t="s">
        <v>319671</v>
      </c>
      <c r="C50380" t="s">
        <v>228873</v>
      </c>
      <c r="D50380" t="s">
        <v>228877</v>
      </c>
      <c r="E50380" t="s">
        <v>48552</v>
      </c>
      <c r="F50380">
        <v>1040000</v>
      </c>
    </row>
    <row r="50381" spans="1:6" x14ac:dyDescent="0.25">
      <c r="A50381" t="s">
        <v>319672</v>
      </c>
      <c r="B50381" t="s">
        <v>319673</v>
      </c>
      <c r="C50381" t="s">
        <v>228889</v>
      </c>
      <c r="E50381" s="1">
        <v>40916</v>
      </c>
    </row>
    <row r="50382" spans="1:6" x14ac:dyDescent="0.25">
      <c r="A50382" t="s">
        <v>319674</v>
      </c>
      <c r="B50382" t="s">
        <v>319675</v>
      </c>
      <c r="C50382" t="s">
        <v>228873</v>
      </c>
      <c r="D50382" t="s">
        <v>228877</v>
      </c>
      <c r="E50382" s="1">
        <v>39668</v>
      </c>
    </row>
    <row r="50383" spans="1:6" x14ac:dyDescent="0.25">
      <c r="A50383" t="s">
        <v>319676</v>
      </c>
      <c r="B50383" t="s">
        <v>319677</v>
      </c>
      <c r="C50383" t="s">
        <v>228943</v>
      </c>
      <c r="E50383" t="s">
        <v>18439</v>
      </c>
    </row>
    <row r="50384" spans="1:6" x14ac:dyDescent="0.25">
      <c r="A50384" t="s">
        <v>319678</v>
      </c>
      <c r="B50384" t="s">
        <v>319679</v>
      </c>
      <c r="C50384" t="s">
        <v>228909</v>
      </c>
      <c r="E50384" t="s">
        <v>51896</v>
      </c>
      <c r="F50384">
        <v>0</v>
      </c>
    </row>
    <row r="50385" spans="1:6" x14ac:dyDescent="0.25">
      <c r="A50385" t="s">
        <v>319680</v>
      </c>
      <c r="B50385" t="s">
        <v>319681</v>
      </c>
      <c r="C50385" t="s">
        <v>228880</v>
      </c>
      <c r="E50385" s="1">
        <v>41650</v>
      </c>
      <c r="F50385">
        <v>100000</v>
      </c>
    </row>
    <row r="50386" spans="1:6" x14ac:dyDescent="0.25">
      <c r="A50386" t="s">
        <v>319682</v>
      </c>
      <c r="B50386" t="s">
        <v>319683</v>
      </c>
      <c r="C50386" t="s">
        <v>228880</v>
      </c>
      <c r="E50386" s="1">
        <v>42037</v>
      </c>
      <c r="F50386">
        <v>500000</v>
      </c>
    </row>
    <row r="50387" spans="1:6" x14ac:dyDescent="0.25">
      <c r="A50387" t="s">
        <v>319680</v>
      </c>
      <c r="B50387" t="s">
        <v>319684</v>
      </c>
      <c r="C50387" t="s">
        <v>228943</v>
      </c>
      <c r="E50387" s="1">
        <v>41646</v>
      </c>
      <c r="F50387">
        <v>500000</v>
      </c>
    </row>
    <row r="50388" spans="1:6" x14ac:dyDescent="0.25">
      <c r="A50388" t="s">
        <v>319685</v>
      </c>
      <c r="B50388" t="s">
        <v>319686</v>
      </c>
      <c r="C50388" t="s">
        <v>228927</v>
      </c>
      <c r="E50388" t="s">
        <v>39442</v>
      </c>
      <c r="F50388">
        <v>250000</v>
      </c>
    </row>
    <row r="50389" spans="1:6" x14ac:dyDescent="0.25">
      <c r="A50389" t="s">
        <v>319687</v>
      </c>
      <c r="B50389" t="s">
        <v>319688</v>
      </c>
      <c r="C50389" t="s">
        <v>228889</v>
      </c>
      <c r="E50389" t="s">
        <v>236000</v>
      </c>
      <c r="F50389">
        <v>28400000</v>
      </c>
    </row>
    <row r="50390" spans="1:6" x14ac:dyDescent="0.25">
      <c r="A50390" t="s">
        <v>319689</v>
      </c>
      <c r="B50390" t="s">
        <v>319690</v>
      </c>
      <c r="C50390" t="s">
        <v>228873</v>
      </c>
      <c r="E50390" t="s">
        <v>11643</v>
      </c>
      <c r="F50390">
        <v>3000000</v>
      </c>
    </row>
    <row r="50391" spans="1:6" x14ac:dyDescent="0.25">
      <c r="A50391" t="s">
        <v>319691</v>
      </c>
      <c r="B50391" t="s">
        <v>319692</v>
      </c>
      <c r="C50391" t="s">
        <v>228873</v>
      </c>
      <c r="D50391" t="s">
        <v>228977</v>
      </c>
      <c r="E50391" t="s">
        <v>270407</v>
      </c>
      <c r="F50391">
        <v>2500000</v>
      </c>
    </row>
    <row r="50392" spans="1:6" x14ac:dyDescent="0.25">
      <c r="A50392" t="s">
        <v>319693</v>
      </c>
      <c r="B50392" t="s">
        <v>319694</v>
      </c>
      <c r="C50392" t="s">
        <v>228880</v>
      </c>
      <c r="E50392" s="1">
        <v>41641</v>
      </c>
      <c r="F50392">
        <v>12500</v>
      </c>
    </row>
    <row r="50393" spans="1:6" x14ac:dyDescent="0.25">
      <c r="A50393" t="s">
        <v>319695</v>
      </c>
      <c r="B50393" t="s">
        <v>319696</v>
      </c>
      <c r="C50393" t="s">
        <v>228873</v>
      </c>
      <c r="E50393" t="s">
        <v>231383</v>
      </c>
    </row>
    <row r="50394" spans="1:6" x14ac:dyDescent="0.25">
      <c r="A50394" t="s">
        <v>319697</v>
      </c>
      <c r="B50394" t="s">
        <v>319698</v>
      </c>
      <c r="C50394" t="s">
        <v>228880</v>
      </c>
      <c r="E50394" s="1">
        <v>41278</v>
      </c>
    </row>
    <row r="50395" spans="1:6" x14ac:dyDescent="0.25">
      <c r="A50395" t="s">
        <v>319699</v>
      </c>
      <c r="B50395" t="s">
        <v>319700</v>
      </c>
      <c r="C50395" t="s">
        <v>228873</v>
      </c>
      <c r="D50395" t="s">
        <v>228877</v>
      </c>
      <c r="E50395" t="s">
        <v>134898</v>
      </c>
    </row>
    <row r="50396" spans="1:6" x14ac:dyDescent="0.25">
      <c r="A50396" t="s">
        <v>319701</v>
      </c>
      <c r="B50396" t="s">
        <v>319702</v>
      </c>
      <c r="C50396" t="s">
        <v>228943</v>
      </c>
      <c r="E50396" s="1">
        <v>42006</v>
      </c>
      <c r="F50396">
        <v>208589</v>
      </c>
    </row>
    <row r="50397" spans="1:6" x14ac:dyDescent="0.25">
      <c r="A50397" t="s">
        <v>319703</v>
      </c>
      <c r="B50397" t="s">
        <v>319704</v>
      </c>
      <c r="C50397" t="s">
        <v>228873</v>
      </c>
      <c r="E50397" t="s">
        <v>149467</v>
      </c>
      <c r="F50397">
        <v>1775000</v>
      </c>
    </row>
    <row r="50398" spans="1:6" x14ac:dyDescent="0.25">
      <c r="A50398" t="s">
        <v>319705</v>
      </c>
      <c r="B50398" t="s">
        <v>319706</v>
      </c>
      <c r="C50398" t="s">
        <v>228873</v>
      </c>
      <c r="E50398" t="s">
        <v>100300</v>
      </c>
      <c r="F50398">
        <v>840000</v>
      </c>
    </row>
    <row r="50399" spans="1:6" x14ac:dyDescent="0.25">
      <c r="A50399" t="s">
        <v>319703</v>
      </c>
      <c r="B50399" t="s">
        <v>319707</v>
      </c>
      <c r="C50399" t="s">
        <v>228873</v>
      </c>
      <c r="E50399" s="1">
        <v>41732</v>
      </c>
      <c r="F50399">
        <v>1141836</v>
      </c>
    </row>
    <row r="50400" spans="1:6" x14ac:dyDescent="0.25">
      <c r="A50400" t="s">
        <v>319708</v>
      </c>
      <c r="B50400" t="s">
        <v>319709</v>
      </c>
      <c r="C50400" t="s">
        <v>228873</v>
      </c>
      <c r="D50400" t="s">
        <v>228877</v>
      </c>
      <c r="E50400" s="1">
        <v>42221</v>
      </c>
      <c r="F50400">
        <v>25000000</v>
      </c>
    </row>
    <row r="50401" spans="1:6" x14ac:dyDescent="0.25">
      <c r="A50401" t="s">
        <v>319710</v>
      </c>
      <c r="B50401" t="s">
        <v>319711</v>
      </c>
      <c r="C50401" t="s">
        <v>228880</v>
      </c>
      <c r="E50401" s="1">
        <v>41589</v>
      </c>
      <c r="F50401">
        <v>3250000</v>
      </c>
    </row>
    <row r="50402" spans="1:6" x14ac:dyDescent="0.25">
      <c r="A50402" t="s">
        <v>319712</v>
      </c>
      <c r="B50402" t="s">
        <v>319713</v>
      </c>
      <c r="C50402" t="s">
        <v>228873</v>
      </c>
      <c r="E50402" t="s">
        <v>46102</v>
      </c>
      <c r="F50402">
        <v>72500000</v>
      </c>
    </row>
    <row r="50403" spans="1:6" x14ac:dyDescent="0.25">
      <c r="A50403" t="s">
        <v>319714</v>
      </c>
      <c r="B50403" t="s">
        <v>319715</v>
      </c>
      <c r="C50403" t="s">
        <v>228873</v>
      </c>
      <c r="E50403" t="s">
        <v>251630</v>
      </c>
      <c r="F50403">
        <v>54000000</v>
      </c>
    </row>
    <row r="50404" spans="1:6" x14ac:dyDescent="0.25">
      <c r="A50404" t="s">
        <v>319716</v>
      </c>
      <c r="B50404" t="s">
        <v>319717</v>
      </c>
      <c r="C50404" t="s">
        <v>228873</v>
      </c>
      <c r="E50404" t="s">
        <v>49719</v>
      </c>
      <c r="F50404">
        <v>5450000</v>
      </c>
    </row>
    <row r="50405" spans="1:6" x14ac:dyDescent="0.25">
      <c r="A50405" t="s">
        <v>319718</v>
      </c>
      <c r="B50405" t="s">
        <v>319719</v>
      </c>
      <c r="C50405" t="s">
        <v>228943</v>
      </c>
      <c r="E50405" s="1">
        <v>39090</v>
      </c>
    </row>
    <row r="50406" spans="1:6" x14ac:dyDescent="0.25">
      <c r="A50406" t="s">
        <v>319720</v>
      </c>
      <c r="B50406" t="s">
        <v>319721</v>
      </c>
      <c r="C50406" t="s">
        <v>228873</v>
      </c>
      <c r="E50406" t="s">
        <v>26613</v>
      </c>
      <c r="F50406">
        <v>691988</v>
      </c>
    </row>
    <row r="50407" spans="1:6" x14ac:dyDescent="0.25">
      <c r="A50407" t="s">
        <v>319722</v>
      </c>
      <c r="B50407" t="s">
        <v>319723</v>
      </c>
      <c r="C50407" t="s">
        <v>228873</v>
      </c>
      <c r="E50407" t="s">
        <v>24575</v>
      </c>
      <c r="F50407">
        <v>563969</v>
      </c>
    </row>
    <row r="50408" spans="1:6" x14ac:dyDescent="0.25">
      <c r="A50408" t="s">
        <v>319720</v>
      </c>
      <c r="B50408" t="s">
        <v>319724</v>
      </c>
      <c r="C50408" t="s">
        <v>228880</v>
      </c>
      <c r="E50408" t="s">
        <v>403</v>
      </c>
      <c r="F50408">
        <v>40000</v>
      </c>
    </row>
    <row r="50409" spans="1:6" x14ac:dyDescent="0.25">
      <c r="A50409" t="s">
        <v>319722</v>
      </c>
      <c r="B50409" t="s">
        <v>319725</v>
      </c>
      <c r="C50409" t="s">
        <v>228873</v>
      </c>
      <c r="D50409" t="s">
        <v>228877</v>
      </c>
      <c r="E50409" s="1">
        <v>39455</v>
      </c>
    </row>
    <row r="50410" spans="1:6" x14ac:dyDescent="0.25">
      <c r="A50410" t="s">
        <v>319720</v>
      </c>
      <c r="B50410" t="s">
        <v>319726</v>
      </c>
      <c r="C50410" t="s">
        <v>228873</v>
      </c>
      <c r="D50410" t="s">
        <v>228877</v>
      </c>
      <c r="E50410" s="1">
        <v>40184</v>
      </c>
      <c r="F50410">
        <v>140000</v>
      </c>
    </row>
    <row r="50411" spans="1:6" x14ac:dyDescent="0.25">
      <c r="A50411" t="s">
        <v>319722</v>
      </c>
      <c r="B50411" t="s">
        <v>319727</v>
      </c>
      <c r="C50411" t="s">
        <v>228873</v>
      </c>
      <c r="D50411" t="s">
        <v>228877</v>
      </c>
      <c r="E50411" s="1">
        <v>40551</v>
      </c>
    </row>
    <row r="50412" spans="1:6" x14ac:dyDescent="0.25">
      <c r="A50412" t="s">
        <v>319720</v>
      </c>
      <c r="B50412" t="s">
        <v>319728</v>
      </c>
      <c r="C50412" t="s">
        <v>228927</v>
      </c>
      <c r="E50412" t="s">
        <v>27195</v>
      </c>
      <c r="F50412">
        <v>649978</v>
      </c>
    </row>
    <row r="50413" spans="1:6" x14ac:dyDescent="0.25">
      <c r="A50413" t="s">
        <v>319729</v>
      </c>
      <c r="B50413" t="s">
        <v>319730</v>
      </c>
      <c r="C50413" t="s">
        <v>228909</v>
      </c>
      <c r="E50413" s="1">
        <v>41793</v>
      </c>
    </row>
    <row r="50414" spans="1:6" x14ac:dyDescent="0.25">
      <c r="A50414" t="s">
        <v>319731</v>
      </c>
      <c r="B50414" t="s">
        <v>319732</v>
      </c>
      <c r="C50414" t="s">
        <v>228873</v>
      </c>
      <c r="E50414" t="s">
        <v>28788</v>
      </c>
      <c r="F50414">
        <v>4672323</v>
      </c>
    </row>
    <row r="50415" spans="1:6" x14ac:dyDescent="0.25">
      <c r="A50415" t="s">
        <v>319733</v>
      </c>
      <c r="B50415" t="s">
        <v>319734</v>
      </c>
      <c r="C50415" t="s">
        <v>228916</v>
      </c>
      <c r="E50415" t="s">
        <v>13203</v>
      </c>
      <c r="F50415">
        <v>927894</v>
      </c>
    </row>
    <row r="50416" spans="1:6" x14ac:dyDescent="0.25">
      <c r="A50416" t="s">
        <v>319735</v>
      </c>
      <c r="B50416" t="s">
        <v>319736</v>
      </c>
      <c r="C50416" t="s">
        <v>228916</v>
      </c>
      <c r="E50416" t="s">
        <v>19346</v>
      </c>
      <c r="F50416">
        <v>5141450</v>
      </c>
    </row>
    <row r="50417" spans="1:6" x14ac:dyDescent="0.25">
      <c r="A50417" t="s">
        <v>319737</v>
      </c>
      <c r="B50417" t="s">
        <v>319738</v>
      </c>
      <c r="C50417" t="s">
        <v>228943</v>
      </c>
      <c r="E50417" s="1">
        <v>42005</v>
      </c>
      <c r="F50417">
        <v>200000</v>
      </c>
    </row>
    <row r="50418" spans="1:6" x14ac:dyDescent="0.25">
      <c r="A50418" t="s">
        <v>319739</v>
      </c>
      <c r="B50418" t="s">
        <v>319740</v>
      </c>
      <c r="C50418" t="s">
        <v>228880</v>
      </c>
      <c r="E50418" t="s">
        <v>7926</v>
      </c>
      <c r="F50418">
        <v>500000</v>
      </c>
    </row>
    <row r="50419" spans="1:6" x14ac:dyDescent="0.25">
      <c r="A50419" t="s">
        <v>319741</v>
      </c>
      <c r="B50419" t="s">
        <v>319742</v>
      </c>
      <c r="C50419" t="s">
        <v>228943</v>
      </c>
      <c r="E50419" s="1">
        <v>39084</v>
      </c>
    </row>
    <row r="50420" spans="1:6" x14ac:dyDescent="0.25">
      <c r="A50420" t="s">
        <v>319743</v>
      </c>
      <c r="B50420" t="s">
        <v>319744</v>
      </c>
      <c r="C50420" t="s">
        <v>228880</v>
      </c>
      <c r="E50420" s="1">
        <v>40554</v>
      </c>
    </row>
    <row r="50421" spans="1:6" x14ac:dyDescent="0.25">
      <c r="A50421" t="s">
        <v>319745</v>
      </c>
      <c r="B50421" t="s">
        <v>319746</v>
      </c>
      <c r="C50421" t="s">
        <v>228873</v>
      </c>
      <c r="D50421" t="s">
        <v>228877</v>
      </c>
      <c r="E50421" s="1">
        <v>41651</v>
      </c>
    </row>
    <row r="50422" spans="1:6" x14ac:dyDescent="0.25">
      <c r="A50422" t="s">
        <v>319743</v>
      </c>
      <c r="B50422" t="s">
        <v>319747</v>
      </c>
      <c r="C50422" t="s">
        <v>228873</v>
      </c>
      <c r="D50422" t="s">
        <v>228877</v>
      </c>
      <c r="E50422" t="s">
        <v>104</v>
      </c>
      <c r="F50422">
        <v>3250000</v>
      </c>
    </row>
    <row r="50423" spans="1:6" x14ac:dyDescent="0.25">
      <c r="A50423" t="s">
        <v>319745</v>
      </c>
      <c r="B50423" t="s">
        <v>319748</v>
      </c>
      <c r="C50423" t="s">
        <v>228873</v>
      </c>
      <c r="E50423" t="s">
        <v>11189</v>
      </c>
    </row>
    <row r="50424" spans="1:6" x14ac:dyDescent="0.25">
      <c r="A50424" t="s">
        <v>319749</v>
      </c>
      <c r="B50424" t="s">
        <v>319750</v>
      </c>
      <c r="C50424" t="s">
        <v>228873</v>
      </c>
      <c r="E50424" s="1">
        <v>37744</v>
      </c>
      <c r="F50424">
        <v>4000000</v>
      </c>
    </row>
    <row r="50425" spans="1:6" x14ac:dyDescent="0.25">
      <c r="A50425" t="s">
        <v>319751</v>
      </c>
      <c r="B50425" t="s">
        <v>319752</v>
      </c>
      <c r="C50425" t="s">
        <v>228943</v>
      </c>
      <c r="E50425" t="s">
        <v>24998</v>
      </c>
      <c r="F50425">
        <v>1000000</v>
      </c>
    </row>
    <row r="50426" spans="1:6" x14ac:dyDescent="0.25">
      <c r="A50426" t="s">
        <v>319753</v>
      </c>
      <c r="B50426" t="s">
        <v>319754</v>
      </c>
      <c r="C50426" t="s">
        <v>228880</v>
      </c>
      <c r="E50426" s="1">
        <v>41279</v>
      </c>
    </row>
    <row r="50427" spans="1:6" x14ac:dyDescent="0.25">
      <c r="A50427" t="s">
        <v>319755</v>
      </c>
      <c r="B50427" t="s">
        <v>319756</v>
      </c>
      <c r="C50427" t="s">
        <v>228880</v>
      </c>
      <c r="E50427" s="1">
        <v>42249</v>
      </c>
      <c r="F50427">
        <v>1200000</v>
      </c>
    </row>
    <row r="50428" spans="1:6" x14ac:dyDescent="0.25">
      <c r="A50428" t="s">
        <v>319757</v>
      </c>
      <c r="B50428" t="s">
        <v>319758</v>
      </c>
      <c r="C50428" t="s">
        <v>228873</v>
      </c>
      <c r="D50428" t="s">
        <v>228877</v>
      </c>
      <c r="E50428" s="1">
        <v>39093</v>
      </c>
      <c r="F50428">
        <v>1200000</v>
      </c>
    </row>
    <row r="50429" spans="1:6" x14ac:dyDescent="0.25">
      <c r="A50429" t="s">
        <v>319759</v>
      </c>
      <c r="B50429" t="s">
        <v>319760</v>
      </c>
      <c r="C50429" t="s">
        <v>228880</v>
      </c>
      <c r="E50429" s="1">
        <v>41641</v>
      </c>
    </row>
    <row r="50430" spans="1:6" x14ac:dyDescent="0.25">
      <c r="A50430" t="s">
        <v>319761</v>
      </c>
      <c r="B50430" t="s">
        <v>319762</v>
      </c>
      <c r="C50430" t="s">
        <v>228873</v>
      </c>
      <c r="E50430" s="1">
        <v>41950</v>
      </c>
      <c r="F50430">
        <v>950000</v>
      </c>
    </row>
    <row r="50431" spans="1:6" x14ac:dyDescent="0.25">
      <c r="A50431" t="s">
        <v>319763</v>
      </c>
      <c r="B50431" t="s">
        <v>319764</v>
      </c>
      <c r="C50431" t="s">
        <v>228919</v>
      </c>
      <c r="E50431" s="1">
        <v>39448</v>
      </c>
    </row>
    <row r="50432" spans="1:6" x14ac:dyDescent="0.25">
      <c r="A50432" t="s">
        <v>319765</v>
      </c>
      <c r="B50432" t="s">
        <v>319766</v>
      </c>
      <c r="C50432" t="s">
        <v>228927</v>
      </c>
      <c r="E50432" s="1">
        <v>41862</v>
      </c>
      <c r="F50432">
        <v>0</v>
      </c>
    </row>
    <row r="50433" spans="1:6" x14ac:dyDescent="0.25">
      <c r="A50433" t="s">
        <v>319767</v>
      </c>
      <c r="B50433" t="s">
        <v>319768</v>
      </c>
      <c r="C50433" t="s">
        <v>228889</v>
      </c>
      <c r="E50433" s="1">
        <v>42257</v>
      </c>
      <c r="F50433">
        <v>66000000</v>
      </c>
    </row>
    <row r="50434" spans="1:6" x14ac:dyDescent="0.25">
      <c r="A50434" t="s">
        <v>319769</v>
      </c>
      <c r="B50434" t="s">
        <v>319770</v>
      </c>
      <c r="C50434" t="s">
        <v>228873</v>
      </c>
      <c r="D50434" t="s">
        <v>228877</v>
      </c>
      <c r="E50434" t="s">
        <v>2727</v>
      </c>
    </row>
    <row r="50435" spans="1:6" x14ac:dyDescent="0.25">
      <c r="A50435" t="s">
        <v>319771</v>
      </c>
      <c r="B50435" t="s">
        <v>319772</v>
      </c>
      <c r="C50435" t="s">
        <v>228873</v>
      </c>
      <c r="D50435" t="s">
        <v>228877</v>
      </c>
      <c r="E50435" t="s">
        <v>68824</v>
      </c>
      <c r="F50435">
        <v>2780000</v>
      </c>
    </row>
    <row r="50436" spans="1:6" x14ac:dyDescent="0.25">
      <c r="A50436" t="s">
        <v>319773</v>
      </c>
      <c r="B50436" t="s">
        <v>319774</v>
      </c>
      <c r="C50436" t="s">
        <v>228873</v>
      </c>
      <c r="E50436" s="1">
        <v>40644</v>
      </c>
      <c r="F50436">
        <v>3173595</v>
      </c>
    </row>
    <row r="50437" spans="1:6" x14ac:dyDescent="0.25">
      <c r="A50437" t="s">
        <v>319775</v>
      </c>
      <c r="B50437" t="s">
        <v>319776</v>
      </c>
      <c r="C50437" t="s">
        <v>228880</v>
      </c>
      <c r="E50437" s="1">
        <v>40179</v>
      </c>
      <c r="F50437">
        <v>16221</v>
      </c>
    </row>
    <row r="50438" spans="1:6" x14ac:dyDescent="0.25">
      <c r="A50438" t="s">
        <v>319777</v>
      </c>
      <c r="B50438" t="s">
        <v>319778</v>
      </c>
      <c r="C50438" t="s">
        <v>228873</v>
      </c>
      <c r="E50438" t="s">
        <v>77599</v>
      </c>
      <c r="F50438">
        <v>450000</v>
      </c>
    </row>
    <row r="50439" spans="1:6" x14ac:dyDescent="0.25">
      <c r="A50439" t="s">
        <v>319779</v>
      </c>
      <c r="B50439" t="s">
        <v>319780</v>
      </c>
      <c r="C50439" t="s">
        <v>228873</v>
      </c>
      <c r="D50439" t="s">
        <v>228877</v>
      </c>
      <c r="E50439" s="1">
        <v>37014</v>
      </c>
      <c r="F50439">
        <v>100000</v>
      </c>
    </row>
    <row r="50440" spans="1:6" x14ac:dyDescent="0.25">
      <c r="A50440" t="s">
        <v>319781</v>
      </c>
      <c r="B50440" t="s">
        <v>319782</v>
      </c>
      <c r="C50440" t="s">
        <v>229045</v>
      </c>
      <c r="E50440" t="s">
        <v>319783</v>
      </c>
      <c r="F50440">
        <v>100000</v>
      </c>
    </row>
    <row r="50441" spans="1:6" x14ac:dyDescent="0.25">
      <c r="A50441" t="s">
        <v>319784</v>
      </c>
      <c r="B50441" t="s">
        <v>319785</v>
      </c>
      <c r="C50441" t="s">
        <v>228873</v>
      </c>
      <c r="D50441" t="s">
        <v>228877</v>
      </c>
      <c r="E50441" s="1">
        <v>39455</v>
      </c>
    </row>
    <row r="50442" spans="1:6" x14ac:dyDescent="0.25">
      <c r="A50442" t="s">
        <v>319786</v>
      </c>
      <c r="B50442" t="s">
        <v>319787</v>
      </c>
      <c r="C50442" t="s">
        <v>228880</v>
      </c>
      <c r="E50442" t="s">
        <v>149811</v>
      </c>
      <c r="F50442">
        <v>1000000</v>
      </c>
    </row>
    <row r="50443" spans="1:6" x14ac:dyDescent="0.25">
      <c r="A50443" t="s">
        <v>319788</v>
      </c>
      <c r="B50443" t="s">
        <v>319789</v>
      </c>
      <c r="C50443" t="s">
        <v>228873</v>
      </c>
      <c r="E50443" s="1">
        <v>41589</v>
      </c>
      <c r="F50443">
        <v>10936100</v>
      </c>
    </row>
    <row r="50444" spans="1:6" x14ac:dyDescent="0.25">
      <c r="A50444" t="s">
        <v>319790</v>
      </c>
      <c r="B50444" t="s">
        <v>319791</v>
      </c>
      <c r="C50444" t="s">
        <v>228889</v>
      </c>
      <c r="E50444" s="1">
        <v>42190</v>
      </c>
      <c r="F50444">
        <v>10000000</v>
      </c>
    </row>
    <row r="50445" spans="1:6" x14ac:dyDescent="0.25">
      <c r="A50445" t="s">
        <v>319792</v>
      </c>
      <c r="B50445" t="s">
        <v>319793</v>
      </c>
      <c r="C50445" t="s">
        <v>228873</v>
      </c>
      <c r="E50445" t="s">
        <v>137122</v>
      </c>
      <c r="F50445">
        <v>1500008</v>
      </c>
    </row>
    <row r="50446" spans="1:6" x14ac:dyDescent="0.25">
      <c r="A50446" t="s">
        <v>319794</v>
      </c>
      <c r="B50446" t="s">
        <v>319795</v>
      </c>
      <c r="C50446" t="s">
        <v>228873</v>
      </c>
      <c r="D50446" t="s">
        <v>228877</v>
      </c>
      <c r="E50446" s="1">
        <v>36200</v>
      </c>
      <c r="F50446">
        <v>5708053</v>
      </c>
    </row>
    <row r="50447" spans="1:6" x14ac:dyDescent="0.25">
      <c r="A50447" t="s">
        <v>319796</v>
      </c>
      <c r="B50447" t="s">
        <v>319797</v>
      </c>
      <c r="C50447" t="s">
        <v>228873</v>
      </c>
      <c r="D50447" t="s">
        <v>228977</v>
      </c>
      <c r="E50447" t="s">
        <v>197465</v>
      </c>
      <c r="F50447">
        <v>2519886</v>
      </c>
    </row>
    <row r="50448" spans="1:6" x14ac:dyDescent="0.25">
      <c r="A50448" t="s">
        <v>319794</v>
      </c>
      <c r="B50448" t="s">
        <v>319798</v>
      </c>
      <c r="C50448" t="s">
        <v>228873</v>
      </c>
      <c r="D50448" t="s">
        <v>228874</v>
      </c>
      <c r="E50448" s="1">
        <v>38058</v>
      </c>
      <c r="F50448">
        <v>2736704</v>
      </c>
    </row>
    <row r="50449" spans="1:6" x14ac:dyDescent="0.25">
      <c r="A50449" t="s">
        <v>319799</v>
      </c>
      <c r="B50449" t="s">
        <v>319800</v>
      </c>
      <c r="C50449" t="s">
        <v>228873</v>
      </c>
      <c r="D50449" t="s">
        <v>228877</v>
      </c>
      <c r="E50449" s="1">
        <v>39087</v>
      </c>
      <c r="F50449">
        <v>7000000</v>
      </c>
    </row>
    <row r="50450" spans="1:6" x14ac:dyDescent="0.25">
      <c r="A50450" t="s">
        <v>319801</v>
      </c>
      <c r="B50450" t="s">
        <v>319802</v>
      </c>
      <c r="C50450" t="s">
        <v>228873</v>
      </c>
      <c r="D50450" t="s">
        <v>228877</v>
      </c>
      <c r="E50450" s="1">
        <v>41650</v>
      </c>
      <c r="F50450">
        <v>2000000</v>
      </c>
    </row>
    <row r="50451" spans="1:6" x14ac:dyDescent="0.25">
      <c r="A50451" t="s">
        <v>319803</v>
      </c>
      <c r="B50451" t="s">
        <v>319804</v>
      </c>
      <c r="C50451" t="s">
        <v>228873</v>
      </c>
      <c r="E50451" s="1">
        <v>41821</v>
      </c>
    </row>
    <row r="50452" spans="1:6" x14ac:dyDescent="0.25">
      <c r="A50452" t="s">
        <v>319805</v>
      </c>
      <c r="B50452" t="s">
        <v>319806</v>
      </c>
      <c r="C50452" t="s">
        <v>228880</v>
      </c>
      <c r="E50452" s="1">
        <v>42005</v>
      </c>
      <c r="F50452">
        <v>20000</v>
      </c>
    </row>
    <row r="50453" spans="1:6" x14ac:dyDescent="0.25">
      <c r="A50453" t="s">
        <v>319807</v>
      </c>
      <c r="B50453" t="s">
        <v>319808</v>
      </c>
      <c r="C50453" t="s">
        <v>228880</v>
      </c>
      <c r="E50453" s="1">
        <v>42011</v>
      </c>
      <c r="F50453">
        <v>20000</v>
      </c>
    </row>
    <row r="50454" spans="1:6" x14ac:dyDescent="0.25">
      <c r="A50454" t="s">
        <v>319809</v>
      </c>
      <c r="B50454" t="s">
        <v>319810</v>
      </c>
      <c r="C50454" t="s">
        <v>228873</v>
      </c>
      <c r="E50454" t="s">
        <v>22307</v>
      </c>
      <c r="F50454">
        <v>15152514</v>
      </c>
    </row>
    <row r="50455" spans="1:6" x14ac:dyDescent="0.25">
      <c r="A50455" t="s">
        <v>319811</v>
      </c>
      <c r="B50455" t="s">
        <v>319812</v>
      </c>
      <c r="C50455" t="s">
        <v>228889</v>
      </c>
      <c r="E50455" s="1">
        <v>37990</v>
      </c>
    </row>
    <row r="50456" spans="1:6" x14ac:dyDescent="0.25">
      <c r="A50456" t="s">
        <v>319813</v>
      </c>
      <c r="B50456" t="s">
        <v>319814</v>
      </c>
      <c r="C50456" t="s">
        <v>228873</v>
      </c>
      <c r="D50456" t="s">
        <v>228874</v>
      </c>
      <c r="E50456" s="1">
        <v>37813</v>
      </c>
      <c r="F50456">
        <v>9000000</v>
      </c>
    </row>
    <row r="50457" spans="1:6" x14ac:dyDescent="0.25">
      <c r="A50457" t="s">
        <v>319815</v>
      </c>
      <c r="B50457" t="s">
        <v>319816</v>
      </c>
      <c r="C50457" t="s">
        <v>228873</v>
      </c>
      <c r="D50457" t="s">
        <v>229145</v>
      </c>
      <c r="E50457" t="s">
        <v>31185</v>
      </c>
      <c r="F50457">
        <v>4000000</v>
      </c>
    </row>
    <row r="50458" spans="1:6" x14ac:dyDescent="0.25">
      <c r="A50458" t="s">
        <v>319813</v>
      </c>
      <c r="B50458" t="s">
        <v>319817</v>
      </c>
      <c r="C50458" t="s">
        <v>228873</v>
      </c>
      <c r="E50458" s="1">
        <v>38353</v>
      </c>
      <c r="F50458">
        <v>6000000</v>
      </c>
    </row>
    <row r="50459" spans="1:6" x14ac:dyDescent="0.25">
      <c r="A50459" t="s">
        <v>319818</v>
      </c>
      <c r="B50459" t="s">
        <v>319819</v>
      </c>
      <c r="C50459" t="s">
        <v>228916</v>
      </c>
      <c r="E50459" t="s">
        <v>90417</v>
      </c>
      <c r="F50459">
        <v>700000</v>
      </c>
    </row>
    <row r="50460" spans="1:6" x14ac:dyDescent="0.25">
      <c r="A50460" t="s">
        <v>319820</v>
      </c>
      <c r="B50460" t="s">
        <v>319821</v>
      </c>
      <c r="C50460" t="s">
        <v>228880</v>
      </c>
      <c r="E50460" t="s">
        <v>30317</v>
      </c>
      <c r="F50460">
        <v>120973</v>
      </c>
    </row>
    <row r="50461" spans="1:6" x14ac:dyDescent="0.25">
      <c r="A50461" t="s">
        <v>319822</v>
      </c>
      <c r="B50461" t="s">
        <v>319823</v>
      </c>
      <c r="C50461" t="s">
        <v>228927</v>
      </c>
      <c r="E50461" t="s">
        <v>30317</v>
      </c>
      <c r="F50461">
        <v>267000</v>
      </c>
    </row>
    <row r="50462" spans="1:6" x14ac:dyDescent="0.25">
      <c r="A50462" t="s">
        <v>319824</v>
      </c>
      <c r="B50462" t="s">
        <v>319825</v>
      </c>
      <c r="C50462" t="s">
        <v>228889</v>
      </c>
      <c r="E50462" t="s">
        <v>319826</v>
      </c>
    </row>
    <row r="50463" spans="1:6" x14ac:dyDescent="0.25">
      <c r="A50463" t="s">
        <v>319827</v>
      </c>
      <c r="B50463" t="s">
        <v>319828</v>
      </c>
      <c r="C50463" t="s">
        <v>228873</v>
      </c>
      <c r="E50463" s="1">
        <v>39458</v>
      </c>
      <c r="F50463">
        <v>892990</v>
      </c>
    </row>
    <row r="50464" spans="1:6" x14ac:dyDescent="0.25">
      <c r="A50464" t="s">
        <v>319829</v>
      </c>
      <c r="B50464" t="s">
        <v>319830</v>
      </c>
      <c r="C50464" t="s">
        <v>228873</v>
      </c>
      <c r="E50464" s="1">
        <v>41098</v>
      </c>
      <c r="F50464">
        <v>1700000</v>
      </c>
    </row>
    <row r="50465" spans="1:6" x14ac:dyDescent="0.25">
      <c r="A50465" t="s">
        <v>319831</v>
      </c>
      <c r="B50465" t="s">
        <v>319832</v>
      </c>
      <c r="C50465" t="s">
        <v>228880</v>
      </c>
      <c r="E50465" t="s">
        <v>98568</v>
      </c>
      <c r="F50465">
        <v>380213</v>
      </c>
    </row>
    <row r="50466" spans="1:6" x14ac:dyDescent="0.25">
      <c r="A50466" t="s">
        <v>319833</v>
      </c>
      <c r="B50466" t="s">
        <v>319834</v>
      </c>
      <c r="C50466" t="s">
        <v>228880</v>
      </c>
      <c r="E50466" s="1">
        <v>39754</v>
      </c>
      <c r="F50466">
        <v>205000</v>
      </c>
    </row>
    <row r="50467" spans="1:6" x14ac:dyDescent="0.25">
      <c r="A50467" t="s">
        <v>319835</v>
      </c>
      <c r="B50467" t="s">
        <v>319836</v>
      </c>
      <c r="C50467" t="s">
        <v>228873</v>
      </c>
      <c r="D50467" t="s">
        <v>228874</v>
      </c>
      <c r="E50467" t="s">
        <v>120485</v>
      </c>
      <c r="F50467">
        <v>18000000</v>
      </c>
    </row>
    <row r="50468" spans="1:6" x14ac:dyDescent="0.25">
      <c r="A50468" t="s">
        <v>319837</v>
      </c>
      <c r="B50468" t="s">
        <v>319838</v>
      </c>
      <c r="C50468" t="s">
        <v>228927</v>
      </c>
      <c r="E50468" s="1">
        <v>41437</v>
      </c>
      <c r="F50468">
        <v>2000000</v>
      </c>
    </row>
    <row r="50469" spans="1:6" x14ac:dyDescent="0.25">
      <c r="A50469" t="s">
        <v>319839</v>
      </c>
      <c r="B50469" t="s">
        <v>319840</v>
      </c>
      <c r="C50469" t="s">
        <v>228873</v>
      </c>
      <c r="D50469" t="s">
        <v>228877</v>
      </c>
      <c r="E50469" s="1">
        <v>41640</v>
      </c>
    </row>
    <row r="50470" spans="1:6" x14ac:dyDescent="0.25">
      <c r="A50470" t="s">
        <v>319841</v>
      </c>
      <c r="B50470" t="s">
        <v>319842</v>
      </c>
      <c r="C50470" t="s">
        <v>228889</v>
      </c>
      <c r="E50470" s="1">
        <v>39633</v>
      </c>
    </row>
    <row r="50471" spans="1:6" x14ac:dyDescent="0.25">
      <c r="A50471" t="s">
        <v>319843</v>
      </c>
      <c r="B50471" t="s">
        <v>319844</v>
      </c>
      <c r="C50471" t="s">
        <v>228873</v>
      </c>
      <c r="E50471" s="1">
        <v>39508</v>
      </c>
    </row>
    <row r="50472" spans="1:6" x14ac:dyDescent="0.25">
      <c r="A50472" t="s">
        <v>319845</v>
      </c>
      <c r="B50472" t="s">
        <v>319846</v>
      </c>
      <c r="C50472" t="s">
        <v>228873</v>
      </c>
      <c r="D50472" t="s">
        <v>228874</v>
      </c>
      <c r="E50472" s="1">
        <v>38112</v>
      </c>
      <c r="F50472">
        <v>16000000</v>
      </c>
    </row>
    <row r="50473" spans="1:6" x14ac:dyDescent="0.25">
      <c r="A50473" t="s">
        <v>319847</v>
      </c>
      <c r="B50473" t="s">
        <v>319848</v>
      </c>
      <c r="C50473" t="s">
        <v>228873</v>
      </c>
      <c r="E50473" s="1">
        <v>40425</v>
      </c>
      <c r="F50473">
        <v>1840000</v>
      </c>
    </row>
    <row r="50474" spans="1:6" x14ac:dyDescent="0.25">
      <c r="A50474" t="s">
        <v>319849</v>
      </c>
      <c r="B50474" t="s">
        <v>319850</v>
      </c>
      <c r="C50474" t="s">
        <v>228880</v>
      </c>
      <c r="E50474" s="1">
        <v>40911</v>
      </c>
      <c r="F50474">
        <v>235000</v>
      </c>
    </row>
    <row r="50475" spans="1:6" x14ac:dyDescent="0.25">
      <c r="A50475" t="s">
        <v>319851</v>
      </c>
      <c r="B50475" t="s">
        <v>319852</v>
      </c>
      <c r="C50475" t="s">
        <v>228880</v>
      </c>
      <c r="E50475" s="1">
        <v>39814</v>
      </c>
    </row>
    <row r="50476" spans="1:6" x14ac:dyDescent="0.25">
      <c r="A50476" t="s">
        <v>319853</v>
      </c>
      <c r="B50476" t="s">
        <v>319854</v>
      </c>
      <c r="C50476" t="s">
        <v>228873</v>
      </c>
      <c r="D50476" t="s">
        <v>228877</v>
      </c>
      <c r="E50476" s="1">
        <v>41000</v>
      </c>
      <c r="F50476">
        <v>2000000</v>
      </c>
    </row>
    <row r="50477" spans="1:6" x14ac:dyDescent="0.25">
      <c r="A50477" t="s">
        <v>319855</v>
      </c>
      <c r="B50477" t="s">
        <v>319856</v>
      </c>
      <c r="C50477" t="s">
        <v>228943</v>
      </c>
      <c r="E50477" s="1">
        <v>40184</v>
      </c>
      <c r="F50477">
        <v>100000</v>
      </c>
    </row>
    <row r="50478" spans="1:6" x14ac:dyDescent="0.25">
      <c r="A50478" t="s">
        <v>319857</v>
      </c>
      <c r="B50478" t="s">
        <v>319858</v>
      </c>
      <c r="C50478" t="s">
        <v>228943</v>
      </c>
      <c r="E50478" s="1">
        <v>40915</v>
      </c>
    </row>
    <row r="50479" spans="1:6" x14ac:dyDescent="0.25">
      <c r="A50479" t="s">
        <v>319859</v>
      </c>
      <c r="B50479" t="s">
        <v>319860</v>
      </c>
      <c r="C50479" t="s">
        <v>228880</v>
      </c>
      <c r="D50479" t="s">
        <v>228877</v>
      </c>
      <c r="E50479" t="s">
        <v>121276</v>
      </c>
      <c r="F50479">
        <v>1000000</v>
      </c>
    </row>
    <row r="50480" spans="1:6" x14ac:dyDescent="0.25">
      <c r="A50480" t="s">
        <v>319861</v>
      </c>
      <c r="B50480" t="s">
        <v>319862</v>
      </c>
      <c r="C50480" t="s">
        <v>228873</v>
      </c>
      <c r="D50480" t="s">
        <v>228877</v>
      </c>
      <c r="E50480" s="1">
        <v>38721</v>
      </c>
    </row>
    <row r="50481" spans="1:6" x14ac:dyDescent="0.25">
      <c r="A50481" t="s">
        <v>319863</v>
      </c>
      <c r="B50481" t="s">
        <v>319864</v>
      </c>
      <c r="C50481" t="s">
        <v>228873</v>
      </c>
      <c r="E50481" t="s">
        <v>10063</v>
      </c>
      <c r="F50481">
        <v>5750000</v>
      </c>
    </row>
    <row r="50482" spans="1:6" x14ac:dyDescent="0.25">
      <c r="A50482" t="s">
        <v>319865</v>
      </c>
      <c r="B50482" t="s">
        <v>319866</v>
      </c>
      <c r="C50482" t="s">
        <v>228873</v>
      </c>
      <c r="E50482" s="1">
        <v>40725</v>
      </c>
      <c r="F50482">
        <v>100000</v>
      </c>
    </row>
    <row r="50483" spans="1:6" x14ac:dyDescent="0.25">
      <c r="A50483" t="s">
        <v>319867</v>
      </c>
      <c r="B50483" t="s">
        <v>319868</v>
      </c>
      <c r="C50483" t="s">
        <v>228919</v>
      </c>
      <c r="E50483" s="1">
        <v>41277</v>
      </c>
    </row>
    <row r="50484" spans="1:6" x14ac:dyDescent="0.25">
      <c r="A50484" t="s">
        <v>319869</v>
      </c>
      <c r="B50484" t="s">
        <v>319870</v>
      </c>
      <c r="C50484" t="s">
        <v>228873</v>
      </c>
      <c r="E50484" t="s">
        <v>238465</v>
      </c>
      <c r="F50484">
        <v>6950000</v>
      </c>
    </row>
    <row r="50485" spans="1:6" x14ac:dyDescent="0.25">
      <c r="A50485" t="s">
        <v>319871</v>
      </c>
      <c r="B50485" t="s">
        <v>319872</v>
      </c>
      <c r="C50485" t="s">
        <v>228909</v>
      </c>
      <c r="E50485" t="s">
        <v>36089</v>
      </c>
    </row>
    <row r="50486" spans="1:6" x14ac:dyDescent="0.25">
      <c r="A50486" t="s">
        <v>319873</v>
      </c>
      <c r="B50486" t="s">
        <v>319874</v>
      </c>
      <c r="C50486" t="s">
        <v>228873</v>
      </c>
      <c r="E50486" t="s">
        <v>122598</v>
      </c>
      <c r="F50486">
        <v>40830000</v>
      </c>
    </row>
    <row r="50487" spans="1:6" x14ac:dyDescent="0.25">
      <c r="A50487" t="s">
        <v>319875</v>
      </c>
      <c r="B50487" t="s">
        <v>319876</v>
      </c>
      <c r="C50487" t="s">
        <v>228873</v>
      </c>
      <c r="E50487" t="s">
        <v>3653</v>
      </c>
      <c r="F50487">
        <v>375000</v>
      </c>
    </row>
    <row r="50488" spans="1:6" x14ac:dyDescent="0.25">
      <c r="A50488" t="s">
        <v>319877</v>
      </c>
      <c r="B50488" t="s">
        <v>319878</v>
      </c>
      <c r="C50488" t="s">
        <v>228943</v>
      </c>
      <c r="E50488" s="1">
        <v>41824</v>
      </c>
      <c r="F50488">
        <v>140992</v>
      </c>
    </row>
    <row r="50489" spans="1:6" x14ac:dyDescent="0.25">
      <c r="A50489" t="s">
        <v>319879</v>
      </c>
      <c r="B50489" t="s">
        <v>319880</v>
      </c>
      <c r="C50489" t="s">
        <v>228880</v>
      </c>
      <c r="E50489" s="1">
        <v>41282</v>
      </c>
      <c r="F50489">
        <v>20000</v>
      </c>
    </row>
    <row r="50490" spans="1:6" x14ac:dyDescent="0.25">
      <c r="A50490" t="s">
        <v>319881</v>
      </c>
      <c r="B50490" t="s">
        <v>319882</v>
      </c>
      <c r="C50490" t="s">
        <v>228880</v>
      </c>
      <c r="E50490" s="1">
        <v>41731</v>
      </c>
      <c r="F50490">
        <v>80000</v>
      </c>
    </row>
    <row r="50491" spans="1:6" x14ac:dyDescent="0.25">
      <c r="A50491" t="s">
        <v>319883</v>
      </c>
      <c r="B50491" t="s">
        <v>319884</v>
      </c>
      <c r="C50491" t="s">
        <v>228880</v>
      </c>
      <c r="E50491" s="1">
        <v>40544</v>
      </c>
      <c r="F50491">
        <v>100000</v>
      </c>
    </row>
    <row r="50492" spans="1:6" x14ac:dyDescent="0.25">
      <c r="A50492" t="s">
        <v>319885</v>
      </c>
      <c r="B50492" t="s">
        <v>319886</v>
      </c>
      <c r="C50492" t="s">
        <v>228880</v>
      </c>
      <c r="E50492" s="1">
        <v>41521</v>
      </c>
      <c r="F50492">
        <v>75000</v>
      </c>
    </row>
    <row r="50493" spans="1:6" x14ac:dyDescent="0.25">
      <c r="A50493" t="s">
        <v>319887</v>
      </c>
      <c r="B50493" t="s">
        <v>319888</v>
      </c>
      <c r="C50493" t="s">
        <v>228873</v>
      </c>
      <c r="D50493" t="s">
        <v>228977</v>
      </c>
      <c r="E50493" t="s">
        <v>30798</v>
      </c>
      <c r="F50493">
        <v>12500000</v>
      </c>
    </row>
    <row r="50494" spans="1:6" x14ac:dyDescent="0.25">
      <c r="A50494" t="s">
        <v>319889</v>
      </c>
      <c r="B50494" t="s">
        <v>319890</v>
      </c>
      <c r="C50494" t="s">
        <v>228873</v>
      </c>
      <c r="E50494" t="s">
        <v>81035</v>
      </c>
      <c r="F50494">
        <v>3250001</v>
      </c>
    </row>
    <row r="50495" spans="1:6" x14ac:dyDescent="0.25">
      <c r="A50495" t="s">
        <v>319887</v>
      </c>
      <c r="B50495" t="s">
        <v>319891</v>
      </c>
      <c r="C50495" t="s">
        <v>228873</v>
      </c>
      <c r="D50495" t="s">
        <v>228874</v>
      </c>
      <c r="E50495" t="s">
        <v>6714</v>
      </c>
      <c r="F50495">
        <v>1750000</v>
      </c>
    </row>
    <row r="50496" spans="1:6" x14ac:dyDescent="0.25">
      <c r="A50496" t="s">
        <v>319889</v>
      </c>
      <c r="B50496" t="s">
        <v>319892</v>
      </c>
      <c r="C50496" t="s">
        <v>228873</v>
      </c>
      <c r="E50496" t="s">
        <v>98182</v>
      </c>
      <c r="F50496">
        <v>15500000</v>
      </c>
    </row>
    <row r="50497" spans="1:6" x14ac:dyDescent="0.25">
      <c r="A50497" t="s">
        <v>319887</v>
      </c>
      <c r="B50497" t="s">
        <v>319893</v>
      </c>
      <c r="C50497" t="s">
        <v>228873</v>
      </c>
      <c r="D50497" t="s">
        <v>228977</v>
      </c>
      <c r="E50497" s="1">
        <v>41707</v>
      </c>
    </row>
    <row r="50498" spans="1:6" x14ac:dyDescent="0.25">
      <c r="A50498" t="s">
        <v>319889</v>
      </c>
      <c r="B50498" t="s">
        <v>319894</v>
      </c>
      <c r="C50498" t="s">
        <v>228873</v>
      </c>
      <c r="E50498" t="s">
        <v>235840</v>
      </c>
      <c r="F50498">
        <v>1500000</v>
      </c>
    </row>
    <row r="50499" spans="1:6" x14ac:dyDescent="0.25">
      <c r="A50499" t="s">
        <v>319887</v>
      </c>
      <c r="B50499" t="s">
        <v>319895</v>
      </c>
      <c r="C50499" t="s">
        <v>228873</v>
      </c>
      <c r="E50499" t="s">
        <v>44622</v>
      </c>
      <c r="F50499">
        <v>4057775</v>
      </c>
    </row>
    <row r="50500" spans="1:6" x14ac:dyDescent="0.25">
      <c r="A50500" t="s">
        <v>319889</v>
      </c>
      <c r="B50500" t="s">
        <v>319896</v>
      </c>
      <c r="C50500" t="s">
        <v>228873</v>
      </c>
      <c r="E50500" s="1">
        <v>40675</v>
      </c>
      <c r="F50500">
        <v>1500000</v>
      </c>
    </row>
    <row r="50501" spans="1:6" x14ac:dyDescent="0.25">
      <c r="A50501" t="s">
        <v>319897</v>
      </c>
      <c r="B50501" t="s">
        <v>319898</v>
      </c>
      <c r="C50501" t="s">
        <v>228880</v>
      </c>
      <c r="E50501" s="1">
        <v>40977</v>
      </c>
      <c r="F50501">
        <v>18872</v>
      </c>
    </row>
    <row r="50502" spans="1:6" x14ac:dyDescent="0.25">
      <c r="A50502" t="s">
        <v>319899</v>
      </c>
      <c r="B50502" t="s">
        <v>319900</v>
      </c>
      <c r="C50502" t="s">
        <v>228943</v>
      </c>
      <c r="E50502" t="s">
        <v>87199</v>
      </c>
      <c r="F50502">
        <v>192150</v>
      </c>
    </row>
    <row r="50503" spans="1:6" x14ac:dyDescent="0.25">
      <c r="A50503" t="s">
        <v>319901</v>
      </c>
      <c r="B50503" t="s">
        <v>319902</v>
      </c>
      <c r="C50503" t="s">
        <v>228927</v>
      </c>
      <c r="E50503" t="s">
        <v>81278</v>
      </c>
      <c r="F50503">
        <v>4000000</v>
      </c>
    </row>
    <row r="50504" spans="1:6" x14ac:dyDescent="0.25">
      <c r="A50504" t="s">
        <v>319903</v>
      </c>
      <c r="B50504" t="s">
        <v>319904</v>
      </c>
      <c r="C50504" t="s">
        <v>228873</v>
      </c>
      <c r="E50504" t="s">
        <v>67585</v>
      </c>
      <c r="F50504">
        <v>2581800</v>
      </c>
    </row>
    <row r="50505" spans="1:6" x14ac:dyDescent="0.25">
      <c r="A50505" t="s">
        <v>319905</v>
      </c>
      <c r="B50505" t="s">
        <v>319906</v>
      </c>
      <c r="C50505" t="s">
        <v>228909</v>
      </c>
      <c r="E50505" s="1">
        <v>41764</v>
      </c>
      <c r="F50505">
        <v>50000</v>
      </c>
    </row>
    <row r="50506" spans="1:6" x14ac:dyDescent="0.25">
      <c r="A50506" t="s">
        <v>319907</v>
      </c>
      <c r="B50506" t="s">
        <v>319908</v>
      </c>
      <c r="C50506" t="s">
        <v>228873</v>
      </c>
      <c r="D50506" t="s">
        <v>228874</v>
      </c>
      <c r="E50506" s="1">
        <v>38211</v>
      </c>
      <c r="F50506">
        <v>6500000</v>
      </c>
    </row>
    <row r="50507" spans="1:6" x14ac:dyDescent="0.25">
      <c r="A50507" t="s">
        <v>319909</v>
      </c>
      <c r="B50507" t="s">
        <v>319910</v>
      </c>
      <c r="C50507" t="s">
        <v>228873</v>
      </c>
      <c r="D50507" t="s">
        <v>228877</v>
      </c>
      <c r="E50507" t="s">
        <v>83879</v>
      </c>
    </row>
    <row r="50508" spans="1:6" x14ac:dyDescent="0.25">
      <c r="A50508" t="s">
        <v>319911</v>
      </c>
      <c r="B50508" t="s">
        <v>319912</v>
      </c>
      <c r="C50508" t="s">
        <v>228880</v>
      </c>
      <c r="E50508" s="1">
        <v>41640</v>
      </c>
      <c r="F50508">
        <v>500000</v>
      </c>
    </row>
    <row r="50509" spans="1:6" x14ac:dyDescent="0.25">
      <c r="A50509" t="s">
        <v>319913</v>
      </c>
      <c r="B50509" t="s">
        <v>319914</v>
      </c>
      <c r="C50509" t="s">
        <v>228880</v>
      </c>
      <c r="E50509" s="1">
        <v>42008</v>
      </c>
      <c r="F50509">
        <v>1000000</v>
      </c>
    </row>
    <row r="50510" spans="1:6" x14ac:dyDescent="0.25">
      <c r="A50510" t="s">
        <v>319915</v>
      </c>
      <c r="B50510" t="s">
        <v>319916</v>
      </c>
      <c r="C50510" t="s">
        <v>228880</v>
      </c>
      <c r="E50510" t="s">
        <v>232700</v>
      </c>
      <c r="F50510">
        <v>1298773</v>
      </c>
    </row>
    <row r="50511" spans="1:6" x14ac:dyDescent="0.25">
      <c r="A50511" t="s">
        <v>319917</v>
      </c>
      <c r="B50511" t="s">
        <v>319918</v>
      </c>
      <c r="C50511" t="s">
        <v>228873</v>
      </c>
      <c r="D50511" t="s">
        <v>228877</v>
      </c>
      <c r="E50511" t="s">
        <v>234748</v>
      </c>
    </row>
    <row r="50512" spans="1:6" x14ac:dyDescent="0.25">
      <c r="A50512" t="s">
        <v>319919</v>
      </c>
      <c r="B50512" t="s">
        <v>319920</v>
      </c>
      <c r="C50512" t="s">
        <v>228880</v>
      </c>
      <c r="E50512" s="1">
        <v>39513</v>
      </c>
      <c r="F50512">
        <v>25000</v>
      </c>
    </row>
    <row r="50513" spans="1:6" x14ac:dyDescent="0.25">
      <c r="A50513" t="s">
        <v>319921</v>
      </c>
      <c r="B50513" t="s">
        <v>319922</v>
      </c>
      <c r="C50513" t="s">
        <v>228880</v>
      </c>
      <c r="E50513" s="1">
        <v>40914</v>
      </c>
      <c r="F50513">
        <v>991190</v>
      </c>
    </row>
    <row r="50514" spans="1:6" x14ac:dyDescent="0.25">
      <c r="A50514" t="s">
        <v>319923</v>
      </c>
      <c r="B50514" t="s">
        <v>319924</v>
      </c>
      <c r="C50514" t="s">
        <v>228943</v>
      </c>
      <c r="E50514" s="1">
        <v>41280</v>
      </c>
      <c r="F50514">
        <v>780511</v>
      </c>
    </row>
    <row r="50515" spans="1:6" x14ac:dyDescent="0.25">
      <c r="A50515" t="s">
        <v>319925</v>
      </c>
      <c r="B50515" t="s">
        <v>319926</v>
      </c>
      <c r="C50515" t="s">
        <v>228880</v>
      </c>
      <c r="E50515" t="s">
        <v>18953</v>
      </c>
      <c r="F50515">
        <v>280000</v>
      </c>
    </row>
    <row r="50516" spans="1:6" x14ac:dyDescent="0.25">
      <c r="A50516" t="s">
        <v>319927</v>
      </c>
      <c r="B50516" t="s">
        <v>319928</v>
      </c>
      <c r="C50516" t="s">
        <v>228873</v>
      </c>
      <c r="D50516" t="s">
        <v>228877</v>
      </c>
      <c r="E50516" t="s">
        <v>134260</v>
      </c>
      <c r="F50516">
        <v>4000000</v>
      </c>
    </row>
    <row r="50517" spans="1:6" x14ac:dyDescent="0.25">
      <c r="A50517" t="s">
        <v>319929</v>
      </c>
      <c r="B50517" t="s">
        <v>319930</v>
      </c>
      <c r="C50517" t="s">
        <v>228873</v>
      </c>
      <c r="E50517" s="1">
        <v>39426</v>
      </c>
      <c r="F50517">
        <v>10000000</v>
      </c>
    </row>
    <row r="50518" spans="1:6" x14ac:dyDescent="0.25">
      <c r="A50518" t="s">
        <v>319931</v>
      </c>
      <c r="B50518" t="s">
        <v>319932</v>
      </c>
      <c r="C50518" t="s">
        <v>228873</v>
      </c>
      <c r="D50518" t="s">
        <v>228977</v>
      </c>
      <c r="E50518" s="1">
        <v>41679</v>
      </c>
      <c r="F50518">
        <v>15000000</v>
      </c>
    </row>
    <row r="50519" spans="1:6" x14ac:dyDescent="0.25">
      <c r="A50519" t="s">
        <v>319933</v>
      </c>
      <c r="B50519" t="s">
        <v>319934</v>
      </c>
      <c r="C50519" t="s">
        <v>228889</v>
      </c>
      <c r="E50519" s="1">
        <v>41283</v>
      </c>
    </row>
    <row r="50520" spans="1:6" x14ac:dyDescent="0.25">
      <c r="A50520" t="s">
        <v>319935</v>
      </c>
      <c r="B50520" t="s">
        <v>319936</v>
      </c>
      <c r="C50520" t="s">
        <v>228880</v>
      </c>
      <c r="E50520" t="s">
        <v>21955</v>
      </c>
      <c r="F50520">
        <v>100000</v>
      </c>
    </row>
    <row r="50521" spans="1:6" x14ac:dyDescent="0.25">
      <c r="A50521" t="s">
        <v>319937</v>
      </c>
      <c r="B50521" t="s">
        <v>319938</v>
      </c>
      <c r="C50521" t="s">
        <v>228880</v>
      </c>
      <c r="E50521" s="1">
        <v>40919</v>
      </c>
      <c r="F50521">
        <v>125000</v>
      </c>
    </row>
    <row r="50522" spans="1:6" x14ac:dyDescent="0.25">
      <c r="A50522" t="s">
        <v>319939</v>
      </c>
      <c r="B50522" t="s">
        <v>319940</v>
      </c>
      <c r="C50522" t="s">
        <v>228880</v>
      </c>
      <c r="E50522" t="s">
        <v>233509</v>
      </c>
      <c r="F50522">
        <v>286000</v>
      </c>
    </row>
    <row r="50523" spans="1:6" x14ac:dyDescent="0.25">
      <c r="A50523" t="s">
        <v>319937</v>
      </c>
      <c r="B50523" t="s">
        <v>319941</v>
      </c>
      <c r="C50523" t="s">
        <v>228880</v>
      </c>
      <c r="E50523" s="1">
        <v>40909</v>
      </c>
      <c r="F50523">
        <v>20000</v>
      </c>
    </row>
    <row r="50524" spans="1:6" x14ac:dyDescent="0.25">
      <c r="A50524" t="s">
        <v>319942</v>
      </c>
      <c r="B50524" t="s">
        <v>319943</v>
      </c>
      <c r="C50524" t="s">
        <v>228873</v>
      </c>
      <c r="E50524" s="1">
        <v>40179</v>
      </c>
      <c r="F50524">
        <v>430386</v>
      </c>
    </row>
    <row r="50525" spans="1:6" x14ac:dyDescent="0.25">
      <c r="A50525" t="s">
        <v>319944</v>
      </c>
      <c r="B50525" t="s">
        <v>319945</v>
      </c>
      <c r="C50525" t="s">
        <v>228873</v>
      </c>
      <c r="E50525" s="1">
        <v>40549</v>
      </c>
      <c r="F50525">
        <v>2411262</v>
      </c>
    </row>
    <row r="50526" spans="1:6" x14ac:dyDescent="0.25">
      <c r="A50526" t="s">
        <v>319946</v>
      </c>
      <c r="B50526" t="s">
        <v>319947</v>
      </c>
      <c r="C50526" t="s">
        <v>228873</v>
      </c>
      <c r="D50526" t="s">
        <v>228877</v>
      </c>
      <c r="E50526" s="1">
        <v>40371</v>
      </c>
      <c r="F50526">
        <v>46000000</v>
      </c>
    </row>
    <row r="50527" spans="1:6" x14ac:dyDescent="0.25">
      <c r="A50527" t="s">
        <v>319948</v>
      </c>
      <c r="B50527" t="s">
        <v>319949</v>
      </c>
      <c r="C50527" t="s">
        <v>228873</v>
      </c>
      <c r="E50527" s="1">
        <v>37165</v>
      </c>
      <c r="F50527">
        <v>21000000</v>
      </c>
    </row>
    <row r="50528" spans="1:6" x14ac:dyDescent="0.25">
      <c r="A50528" t="s">
        <v>319950</v>
      </c>
      <c r="B50528" t="s">
        <v>319951</v>
      </c>
      <c r="C50528" t="s">
        <v>228873</v>
      </c>
      <c r="D50528" t="s">
        <v>228877</v>
      </c>
      <c r="E50528" s="1">
        <v>39117</v>
      </c>
      <c r="F50528">
        <v>7000000</v>
      </c>
    </row>
    <row r="50529" spans="1:6" x14ac:dyDescent="0.25">
      <c r="A50529" t="s">
        <v>319952</v>
      </c>
      <c r="B50529" t="s">
        <v>319953</v>
      </c>
      <c r="C50529" t="s">
        <v>228880</v>
      </c>
      <c r="E50529" t="s">
        <v>41122</v>
      </c>
    </row>
    <row r="50530" spans="1:6" x14ac:dyDescent="0.25">
      <c r="A50530" t="s">
        <v>319954</v>
      </c>
      <c r="B50530" t="s">
        <v>319955</v>
      </c>
      <c r="C50530" t="s">
        <v>228889</v>
      </c>
      <c r="E50530" s="1">
        <v>42005</v>
      </c>
      <c r="F50530">
        <v>150000</v>
      </c>
    </row>
    <row r="50531" spans="1:6" x14ac:dyDescent="0.25">
      <c r="A50531" t="s">
        <v>319956</v>
      </c>
      <c r="B50531" t="s">
        <v>319957</v>
      </c>
      <c r="C50531" t="s">
        <v>228873</v>
      </c>
      <c r="E50531" t="s">
        <v>20347</v>
      </c>
      <c r="F50531">
        <v>1187674</v>
      </c>
    </row>
    <row r="50532" spans="1:6" x14ac:dyDescent="0.25">
      <c r="A50532" t="s">
        <v>319958</v>
      </c>
      <c r="B50532" t="s">
        <v>319959</v>
      </c>
      <c r="C50532" t="s">
        <v>228919</v>
      </c>
      <c r="E50532" s="1">
        <v>41765</v>
      </c>
    </row>
    <row r="50533" spans="1:6" x14ac:dyDescent="0.25">
      <c r="A50533" t="s">
        <v>319960</v>
      </c>
      <c r="B50533" t="s">
        <v>319961</v>
      </c>
      <c r="C50533" t="s">
        <v>228889</v>
      </c>
      <c r="E50533" t="s">
        <v>246831</v>
      </c>
    </row>
    <row r="50534" spans="1:6" x14ac:dyDescent="0.25">
      <c r="A50534" t="s">
        <v>319962</v>
      </c>
      <c r="B50534" t="s">
        <v>319963</v>
      </c>
      <c r="C50534" t="s">
        <v>228927</v>
      </c>
      <c r="E50534" t="s">
        <v>10063</v>
      </c>
      <c r="F50534">
        <v>7000000</v>
      </c>
    </row>
    <row r="50535" spans="1:6" x14ac:dyDescent="0.25">
      <c r="A50535" t="s">
        <v>319964</v>
      </c>
      <c r="B50535" t="s">
        <v>319965</v>
      </c>
      <c r="C50535" t="s">
        <v>228909</v>
      </c>
      <c r="E50535" s="1">
        <v>40332</v>
      </c>
    </row>
    <row r="50536" spans="1:6" x14ac:dyDescent="0.25">
      <c r="A50536" t="s">
        <v>319966</v>
      </c>
      <c r="B50536" t="s">
        <v>319967</v>
      </c>
      <c r="C50536" t="s">
        <v>228880</v>
      </c>
      <c r="E50536" t="s">
        <v>8743</v>
      </c>
      <c r="F50536">
        <v>5000000</v>
      </c>
    </row>
    <row r="50537" spans="1:6" x14ac:dyDescent="0.25">
      <c r="A50537" t="s">
        <v>319968</v>
      </c>
      <c r="B50537" t="s">
        <v>319969</v>
      </c>
      <c r="C50537" t="s">
        <v>228873</v>
      </c>
      <c r="E50537" s="1">
        <v>40668</v>
      </c>
      <c r="F50537">
        <v>4444200</v>
      </c>
    </row>
    <row r="50538" spans="1:6" x14ac:dyDescent="0.25">
      <c r="A50538" t="s">
        <v>319970</v>
      </c>
      <c r="B50538" t="s">
        <v>319971</v>
      </c>
      <c r="C50538" t="s">
        <v>228909</v>
      </c>
      <c r="E50538" s="1">
        <v>41913</v>
      </c>
    </row>
    <row r="50539" spans="1:6" x14ac:dyDescent="0.25">
      <c r="A50539" t="s">
        <v>319972</v>
      </c>
      <c r="B50539" t="s">
        <v>319973</v>
      </c>
      <c r="C50539" t="s">
        <v>228919</v>
      </c>
      <c r="E50539" s="1">
        <v>41461</v>
      </c>
      <c r="F50539">
        <v>10000000</v>
      </c>
    </row>
    <row r="50540" spans="1:6" x14ac:dyDescent="0.25">
      <c r="A50540" t="s">
        <v>319974</v>
      </c>
      <c r="B50540" t="s">
        <v>319975</v>
      </c>
      <c r="C50540" t="s">
        <v>228873</v>
      </c>
      <c r="E50540" t="s">
        <v>75877</v>
      </c>
      <c r="F50540">
        <v>8600000</v>
      </c>
    </row>
    <row r="50541" spans="1:6" x14ac:dyDescent="0.25">
      <c r="A50541" t="s">
        <v>319976</v>
      </c>
      <c r="B50541" t="s">
        <v>319977</v>
      </c>
      <c r="C50541" t="s">
        <v>228873</v>
      </c>
      <c r="D50541" t="s">
        <v>228874</v>
      </c>
      <c r="E50541" t="s">
        <v>7624</v>
      </c>
      <c r="F50541">
        <v>27000000</v>
      </c>
    </row>
    <row r="50542" spans="1:6" x14ac:dyDescent="0.25">
      <c r="A50542" t="s">
        <v>319978</v>
      </c>
      <c r="B50542" t="s">
        <v>319979</v>
      </c>
      <c r="C50542" t="s">
        <v>228873</v>
      </c>
      <c r="D50542" t="s">
        <v>228877</v>
      </c>
      <c r="E50542" t="s">
        <v>5737</v>
      </c>
      <c r="F50542">
        <v>17264989</v>
      </c>
    </row>
    <row r="50543" spans="1:6" x14ac:dyDescent="0.25">
      <c r="A50543" t="s">
        <v>319976</v>
      </c>
      <c r="B50543" t="s">
        <v>319980</v>
      </c>
      <c r="C50543" t="s">
        <v>228873</v>
      </c>
      <c r="D50543" t="s">
        <v>228874</v>
      </c>
      <c r="E50543" t="s">
        <v>46867</v>
      </c>
      <c r="F50543">
        <v>25000000</v>
      </c>
    </row>
    <row r="50544" spans="1:6" x14ac:dyDescent="0.25">
      <c r="A50544" t="s">
        <v>319978</v>
      </c>
      <c r="B50544" t="s">
        <v>319981</v>
      </c>
      <c r="C50544" t="s">
        <v>228873</v>
      </c>
      <c r="D50544" t="s">
        <v>228874</v>
      </c>
      <c r="E50544" t="s">
        <v>36545</v>
      </c>
      <c r="F50544">
        <v>14000000</v>
      </c>
    </row>
    <row r="50545" spans="1:6" x14ac:dyDescent="0.25">
      <c r="A50545" t="s">
        <v>319976</v>
      </c>
      <c r="B50545" t="s">
        <v>319982</v>
      </c>
      <c r="C50545" t="s">
        <v>228873</v>
      </c>
      <c r="D50545" t="s">
        <v>228874</v>
      </c>
      <c r="E50545" t="s">
        <v>96459</v>
      </c>
      <c r="F50545">
        <v>5000000</v>
      </c>
    </row>
    <row r="50546" spans="1:6" x14ac:dyDescent="0.25">
      <c r="A50546" t="s">
        <v>319983</v>
      </c>
      <c r="B50546" t="s">
        <v>319984</v>
      </c>
      <c r="C50546" t="s">
        <v>228927</v>
      </c>
      <c r="E50546" s="1">
        <v>41982</v>
      </c>
      <c r="F50546">
        <v>935000</v>
      </c>
    </row>
    <row r="50547" spans="1:6" x14ac:dyDescent="0.25">
      <c r="A50547" t="s">
        <v>319985</v>
      </c>
      <c r="B50547" t="s">
        <v>319986</v>
      </c>
      <c r="C50547" t="s">
        <v>228873</v>
      </c>
      <c r="E50547" s="1">
        <v>41982</v>
      </c>
      <c r="F50547">
        <v>1042000</v>
      </c>
    </row>
    <row r="50548" spans="1:6" x14ac:dyDescent="0.25">
      <c r="A50548" t="s">
        <v>319987</v>
      </c>
      <c r="B50548" t="s">
        <v>319988</v>
      </c>
      <c r="C50548" t="s">
        <v>228927</v>
      </c>
      <c r="E50548" s="1">
        <v>42041</v>
      </c>
      <c r="F50548">
        <v>7175000</v>
      </c>
    </row>
    <row r="50549" spans="1:6" x14ac:dyDescent="0.25">
      <c r="A50549" t="s">
        <v>319989</v>
      </c>
      <c r="B50549" t="s">
        <v>319990</v>
      </c>
      <c r="C50549" t="s">
        <v>228880</v>
      </c>
      <c r="E50549" s="1">
        <v>41649</v>
      </c>
      <c r="F50549">
        <v>500000</v>
      </c>
    </row>
    <row r="50550" spans="1:6" x14ac:dyDescent="0.25">
      <c r="A50550" t="s">
        <v>319991</v>
      </c>
      <c r="B50550" t="s">
        <v>319992</v>
      </c>
      <c r="C50550" t="s">
        <v>229779</v>
      </c>
      <c r="E50550" t="s">
        <v>57366</v>
      </c>
      <c r="F50550">
        <v>20700</v>
      </c>
    </row>
    <row r="50551" spans="1:6" x14ac:dyDescent="0.25">
      <c r="A50551" t="s">
        <v>319989</v>
      </c>
      <c r="B50551" t="s">
        <v>319993</v>
      </c>
      <c r="C50551" t="s">
        <v>228880</v>
      </c>
      <c r="E50551" s="1">
        <v>41585</v>
      </c>
      <c r="F50551">
        <v>160000</v>
      </c>
    </row>
    <row r="50552" spans="1:6" x14ac:dyDescent="0.25">
      <c r="A50552" t="s">
        <v>319994</v>
      </c>
      <c r="B50552" t="s">
        <v>319995</v>
      </c>
      <c r="C50552" t="s">
        <v>228880</v>
      </c>
      <c r="E50552" t="s">
        <v>25253</v>
      </c>
      <c r="F50552">
        <v>1300000</v>
      </c>
    </row>
    <row r="50553" spans="1:6" x14ac:dyDescent="0.25">
      <c r="A50553" t="s">
        <v>319996</v>
      </c>
      <c r="B50553" t="s">
        <v>319997</v>
      </c>
      <c r="C50553" t="s">
        <v>228873</v>
      </c>
      <c r="D50553" t="s">
        <v>228874</v>
      </c>
      <c r="E50553" s="1">
        <v>36505</v>
      </c>
      <c r="F50553">
        <v>12000000</v>
      </c>
    </row>
    <row r="50554" spans="1:6" x14ac:dyDescent="0.25">
      <c r="A50554" t="s">
        <v>319998</v>
      </c>
      <c r="B50554" t="s">
        <v>319999</v>
      </c>
      <c r="C50554" t="s">
        <v>228880</v>
      </c>
      <c r="E50554" s="1">
        <v>41194</v>
      </c>
      <c r="F50554">
        <v>500000</v>
      </c>
    </row>
    <row r="50555" spans="1:6" x14ac:dyDescent="0.25">
      <c r="A50555" t="s">
        <v>320000</v>
      </c>
      <c r="B50555" t="s">
        <v>320001</v>
      </c>
      <c r="C50555" t="s">
        <v>228927</v>
      </c>
      <c r="E50555" t="s">
        <v>11065</v>
      </c>
      <c r="F50555">
        <v>250000</v>
      </c>
    </row>
    <row r="50556" spans="1:6" x14ac:dyDescent="0.25">
      <c r="A50556" t="s">
        <v>319998</v>
      </c>
      <c r="B50556" t="s">
        <v>320002</v>
      </c>
      <c r="C50556" t="s">
        <v>228880</v>
      </c>
      <c r="E50556" s="1">
        <v>41551</v>
      </c>
      <c r="F50556">
        <v>110000</v>
      </c>
    </row>
    <row r="50557" spans="1:6" x14ac:dyDescent="0.25">
      <c r="A50557" t="s">
        <v>320003</v>
      </c>
      <c r="B50557" t="s">
        <v>320004</v>
      </c>
      <c r="C50557" t="s">
        <v>228919</v>
      </c>
      <c r="E50557" s="1">
        <v>42013</v>
      </c>
      <c r="F50557">
        <v>42000000</v>
      </c>
    </row>
    <row r="50558" spans="1:6" x14ac:dyDescent="0.25">
      <c r="A50558" t="s">
        <v>320005</v>
      </c>
      <c r="B50558" t="s">
        <v>320006</v>
      </c>
      <c r="C50558" t="s">
        <v>228873</v>
      </c>
      <c r="E50558" s="1">
        <v>41651</v>
      </c>
    </row>
    <row r="50559" spans="1:6" x14ac:dyDescent="0.25">
      <c r="A50559" t="s">
        <v>320007</v>
      </c>
      <c r="B50559" t="s">
        <v>320008</v>
      </c>
      <c r="C50559" t="s">
        <v>228873</v>
      </c>
      <c r="E50559" t="s">
        <v>14780</v>
      </c>
      <c r="F50559">
        <v>2799152</v>
      </c>
    </row>
    <row r="50560" spans="1:6" x14ac:dyDescent="0.25">
      <c r="A50560" t="s">
        <v>320009</v>
      </c>
      <c r="B50560" t="s">
        <v>320010</v>
      </c>
      <c r="C50560" t="s">
        <v>228873</v>
      </c>
      <c r="E50560" t="s">
        <v>5700</v>
      </c>
      <c r="F50560">
        <v>1265739</v>
      </c>
    </row>
    <row r="50561" spans="1:6" x14ac:dyDescent="0.25">
      <c r="A50561" t="s">
        <v>320011</v>
      </c>
      <c r="B50561" t="s">
        <v>320012</v>
      </c>
      <c r="C50561" t="s">
        <v>228919</v>
      </c>
      <c r="E50561" s="1">
        <v>39661</v>
      </c>
      <c r="F50561">
        <v>21000000</v>
      </c>
    </row>
    <row r="50562" spans="1:6" x14ac:dyDescent="0.25">
      <c r="A50562" t="s">
        <v>320013</v>
      </c>
      <c r="B50562" t="s">
        <v>320014</v>
      </c>
      <c r="C50562" t="s">
        <v>228873</v>
      </c>
      <c r="E50562" s="1">
        <v>40735</v>
      </c>
      <c r="F50562">
        <v>4000000</v>
      </c>
    </row>
    <row r="50563" spans="1:6" x14ac:dyDescent="0.25">
      <c r="A50563" t="s">
        <v>320015</v>
      </c>
      <c r="B50563" t="s">
        <v>320016</v>
      </c>
      <c r="C50563" t="s">
        <v>228873</v>
      </c>
      <c r="E50563" t="s">
        <v>33458</v>
      </c>
      <c r="F50563">
        <v>5603049</v>
      </c>
    </row>
    <row r="50564" spans="1:6" x14ac:dyDescent="0.25">
      <c r="A50564" t="s">
        <v>320017</v>
      </c>
      <c r="B50564" t="s">
        <v>320018</v>
      </c>
      <c r="C50564" t="s">
        <v>228873</v>
      </c>
      <c r="E50564" t="s">
        <v>149970</v>
      </c>
    </row>
    <row r="50565" spans="1:6" x14ac:dyDescent="0.25">
      <c r="A50565" t="s">
        <v>320015</v>
      </c>
      <c r="B50565" t="s">
        <v>320019</v>
      </c>
      <c r="C50565" t="s">
        <v>228880</v>
      </c>
      <c r="E50565" s="1">
        <v>40179</v>
      </c>
      <c r="F50565">
        <v>144060</v>
      </c>
    </row>
    <row r="50566" spans="1:6" x14ac:dyDescent="0.25">
      <c r="A50566" t="s">
        <v>320017</v>
      </c>
      <c r="B50566" t="s">
        <v>320020</v>
      </c>
      <c r="C50566" t="s">
        <v>228889</v>
      </c>
      <c r="E50566" t="s">
        <v>12009</v>
      </c>
    </row>
    <row r="50567" spans="1:6" x14ac:dyDescent="0.25">
      <c r="A50567" t="s">
        <v>320015</v>
      </c>
      <c r="B50567" t="s">
        <v>320021</v>
      </c>
      <c r="C50567" t="s">
        <v>228873</v>
      </c>
      <c r="E50567" s="1">
        <v>40855</v>
      </c>
      <c r="F50567">
        <v>1555730</v>
      </c>
    </row>
    <row r="50568" spans="1:6" x14ac:dyDescent="0.25">
      <c r="A50568" t="s">
        <v>320022</v>
      </c>
      <c r="B50568" t="s">
        <v>320023</v>
      </c>
      <c r="C50568" t="s">
        <v>228927</v>
      </c>
      <c r="E50568" t="s">
        <v>124238</v>
      </c>
      <c r="F50568">
        <v>110000</v>
      </c>
    </row>
    <row r="50569" spans="1:6" x14ac:dyDescent="0.25">
      <c r="A50569" t="s">
        <v>320024</v>
      </c>
      <c r="B50569" t="s">
        <v>320025</v>
      </c>
      <c r="C50569" t="s">
        <v>228873</v>
      </c>
      <c r="E50569" s="1">
        <v>40675</v>
      </c>
      <c r="F50569">
        <v>115000</v>
      </c>
    </row>
    <row r="50570" spans="1:6" x14ac:dyDescent="0.25">
      <c r="A50570" t="s">
        <v>320022</v>
      </c>
      <c r="B50570" t="s">
        <v>320026</v>
      </c>
      <c r="C50570" t="s">
        <v>228873</v>
      </c>
      <c r="E50570" s="1">
        <v>40211</v>
      </c>
      <c r="F50570">
        <v>341000</v>
      </c>
    </row>
    <row r="50571" spans="1:6" x14ac:dyDescent="0.25">
      <c r="A50571" t="s">
        <v>320024</v>
      </c>
      <c r="B50571" t="s">
        <v>320027</v>
      </c>
      <c r="C50571" t="s">
        <v>228873</v>
      </c>
      <c r="E50571" t="s">
        <v>61913</v>
      </c>
      <c r="F50571">
        <v>110000</v>
      </c>
    </row>
    <row r="50572" spans="1:6" x14ac:dyDescent="0.25">
      <c r="A50572" t="s">
        <v>320028</v>
      </c>
      <c r="B50572" t="s">
        <v>320029</v>
      </c>
      <c r="C50572" t="s">
        <v>229045</v>
      </c>
      <c r="E50572" t="s">
        <v>30407</v>
      </c>
      <c r="F50572">
        <v>206000000</v>
      </c>
    </row>
    <row r="50573" spans="1:6" x14ac:dyDescent="0.25">
      <c r="A50573" t="s">
        <v>320030</v>
      </c>
      <c r="B50573" t="s">
        <v>320031</v>
      </c>
      <c r="C50573" t="s">
        <v>228919</v>
      </c>
      <c r="E50573" t="s">
        <v>27451</v>
      </c>
      <c r="F50573">
        <v>250000</v>
      </c>
    </row>
    <row r="50574" spans="1:6" x14ac:dyDescent="0.25">
      <c r="A50574" t="s">
        <v>320032</v>
      </c>
      <c r="B50574" t="s">
        <v>320033</v>
      </c>
      <c r="C50574" t="s">
        <v>228927</v>
      </c>
      <c r="E50574" s="1">
        <v>40334</v>
      </c>
      <c r="F50574">
        <v>571927</v>
      </c>
    </row>
    <row r="50575" spans="1:6" x14ac:dyDescent="0.25">
      <c r="A50575" t="s">
        <v>320034</v>
      </c>
      <c r="B50575" t="s">
        <v>320035</v>
      </c>
      <c r="C50575" t="s">
        <v>228873</v>
      </c>
      <c r="D50575" t="s">
        <v>229145</v>
      </c>
      <c r="E50575" s="1">
        <v>41191</v>
      </c>
      <c r="F50575">
        <v>40000000</v>
      </c>
    </row>
    <row r="50576" spans="1:6" x14ac:dyDescent="0.25">
      <c r="A50576" t="s">
        <v>320036</v>
      </c>
      <c r="B50576" t="s">
        <v>320037</v>
      </c>
      <c r="C50576" t="s">
        <v>228873</v>
      </c>
      <c r="E50576" t="s">
        <v>25253</v>
      </c>
      <c r="F50576">
        <v>3500000</v>
      </c>
    </row>
    <row r="50577" spans="1:6" x14ac:dyDescent="0.25">
      <c r="A50577" t="s">
        <v>320038</v>
      </c>
      <c r="B50577" t="s">
        <v>320039</v>
      </c>
      <c r="C50577" t="s">
        <v>228873</v>
      </c>
      <c r="D50577" t="s">
        <v>228874</v>
      </c>
      <c r="E50577" s="1">
        <v>41005</v>
      </c>
      <c r="F50577">
        <v>4000000</v>
      </c>
    </row>
    <row r="50578" spans="1:6" x14ac:dyDescent="0.25">
      <c r="A50578" t="s">
        <v>320040</v>
      </c>
      <c r="B50578" t="s">
        <v>320041</v>
      </c>
      <c r="C50578" t="s">
        <v>228873</v>
      </c>
      <c r="D50578" t="s">
        <v>228877</v>
      </c>
      <c r="E50578" t="s">
        <v>4786</v>
      </c>
      <c r="F50578">
        <v>4200000</v>
      </c>
    </row>
    <row r="50579" spans="1:6" x14ac:dyDescent="0.25">
      <c r="A50579" t="s">
        <v>320038</v>
      </c>
      <c r="B50579" t="s">
        <v>320042</v>
      </c>
      <c r="C50579" t="s">
        <v>228943</v>
      </c>
      <c r="E50579" s="1">
        <v>40150</v>
      </c>
      <c r="F50579">
        <v>1500000</v>
      </c>
    </row>
    <row r="50580" spans="1:6" x14ac:dyDescent="0.25">
      <c r="A50580" t="s">
        <v>320043</v>
      </c>
      <c r="B50580" t="s">
        <v>320044</v>
      </c>
      <c r="C50580" t="s">
        <v>228873</v>
      </c>
      <c r="E50580" s="1">
        <v>42222</v>
      </c>
      <c r="F50580">
        <v>4000000</v>
      </c>
    </row>
    <row r="50581" spans="1:6" x14ac:dyDescent="0.25">
      <c r="A50581" t="s">
        <v>320045</v>
      </c>
      <c r="B50581" t="s">
        <v>320046</v>
      </c>
      <c r="C50581" t="s">
        <v>228943</v>
      </c>
      <c r="E50581" s="1">
        <v>39448</v>
      </c>
      <c r="F50581">
        <v>3300000</v>
      </c>
    </row>
    <row r="50582" spans="1:6" x14ac:dyDescent="0.25">
      <c r="A50582" t="s">
        <v>320047</v>
      </c>
      <c r="B50582" t="s">
        <v>320048</v>
      </c>
      <c r="C50582" t="s">
        <v>228880</v>
      </c>
      <c r="E50582" s="1">
        <v>41278</v>
      </c>
      <c r="F50582">
        <v>20000</v>
      </c>
    </row>
    <row r="50583" spans="1:6" x14ac:dyDescent="0.25">
      <c r="A50583" t="s">
        <v>320049</v>
      </c>
      <c r="B50583" t="s">
        <v>320050</v>
      </c>
      <c r="C50583" t="s">
        <v>228889</v>
      </c>
      <c r="E50583" s="1">
        <v>37044</v>
      </c>
    </row>
    <row r="50584" spans="1:6" x14ac:dyDescent="0.25">
      <c r="A50584" t="s">
        <v>320051</v>
      </c>
      <c r="B50584" t="s">
        <v>320052</v>
      </c>
      <c r="C50584" t="s">
        <v>228873</v>
      </c>
      <c r="E50584" s="1">
        <v>40613</v>
      </c>
      <c r="F50584">
        <v>514737</v>
      </c>
    </row>
    <row r="50585" spans="1:6" x14ac:dyDescent="0.25">
      <c r="A50585" t="s">
        <v>320053</v>
      </c>
      <c r="B50585" t="s">
        <v>320054</v>
      </c>
      <c r="C50585" t="s">
        <v>228873</v>
      </c>
      <c r="E50585" t="s">
        <v>24650</v>
      </c>
      <c r="F50585">
        <v>5000000</v>
      </c>
    </row>
    <row r="50586" spans="1:6" x14ac:dyDescent="0.25">
      <c r="A50586" t="s">
        <v>320051</v>
      </c>
      <c r="B50586" t="s">
        <v>320055</v>
      </c>
      <c r="C50586" t="s">
        <v>228873</v>
      </c>
      <c r="E50586" t="s">
        <v>10919</v>
      </c>
      <c r="F50586">
        <v>1674937</v>
      </c>
    </row>
    <row r="50587" spans="1:6" x14ac:dyDescent="0.25">
      <c r="A50587" t="s">
        <v>320056</v>
      </c>
      <c r="B50587" t="s">
        <v>320057</v>
      </c>
      <c r="C50587" t="s">
        <v>228889</v>
      </c>
      <c r="E50587" t="s">
        <v>23046</v>
      </c>
    </row>
    <row r="50588" spans="1:6" x14ac:dyDescent="0.25">
      <c r="A50588" t="s">
        <v>320058</v>
      </c>
      <c r="B50588" t="s">
        <v>320059</v>
      </c>
      <c r="C50588" t="s">
        <v>228873</v>
      </c>
      <c r="D50588" t="s">
        <v>228874</v>
      </c>
      <c r="E50588" s="1">
        <v>36866</v>
      </c>
      <c r="F50588">
        <v>15000000</v>
      </c>
    </row>
    <row r="50589" spans="1:6" x14ac:dyDescent="0.25">
      <c r="A50589" t="s">
        <v>320060</v>
      </c>
      <c r="B50589" t="s">
        <v>320061</v>
      </c>
      <c r="C50589" t="s">
        <v>228873</v>
      </c>
      <c r="D50589" t="s">
        <v>228877</v>
      </c>
      <c r="E50589" t="s">
        <v>7214</v>
      </c>
      <c r="F50589">
        <v>9500000</v>
      </c>
    </row>
    <row r="50590" spans="1:6" x14ac:dyDescent="0.25">
      <c r="A50590" t="s">
        <v>320062</v>
      </c>
      <c r="B50590" t="s">
        <v>320063</v>
      </c>
      <c r="C50590" t="s">
        <v>228873</v>
      </c>
      <c r="E50590" s="1">
        <v>39998</v>
      </c>
      <c r="F50590">
        <v>2500000</v>
      </c>
    </row>
    <row r="50591" spans="1:6" x14ac:dyDescent="0.25">
      <c r="A50591" t="s">
        <v>320064</v>
      </c>
      <c r="B50591" t="s">
        <v>320065</v>
      </c>
      <c r="C50591" t="s">
        <v>228873</v>
      </c>
      <c r="D50591" t="s">
        <v>228874</v>
      </c>
      <c r="E50591" s="1">
        <v>37809</v>
      </c>
      <c r="F50591">
        <v>13000000</v>
      </c>
    </row>
    <row r="50592" spans="1:6" x14ac:dyDescent="0.25">
      <c r="A50592" t="s">
        <v>320066</v>
      </c>
      <c r="B50592" t="s">
        <v>320067</v>
      </c>
      <c r="C50592" t="s">
        <v>228873</v>
      </c>
      <c r="D50592" t="s">
        <v>228977</v>
      </c>
      <c r="E50592" t="s">
        <v>47160</v>
      </c>
      <c r="F50592">
        <v>10000000</v>
      </c>
    </row>
    <row r="50593" spans="1:6" x14ac:dyDescent="0.25">
      <c r="A50593" t="s">
        <v>320064</v>
      </c>
      <c r="B50593" t="s">
        <v>320068</v>
      </c>
      <c r="C50593" t="s">
        <v>228880</v>
      </c>
      <c r="E50593" t="s">
        <v>235272</v>
      </c>
    </row>
    <row r="50594" spans="1:6" x14ac:dyDescent="0.25">
      <c r="A50594" t="s">
        <v>320066</v>
      </c>
      <c r="B50594" t="s">
        <v>320069</v>
      </c>
      <c r="C50594" t="s">
        <v>228873</v>
      </c>
      <c r="E50594" s="1">
        <v>38333</v>
      </c>
    </row>
    <row r="50595" spans="1:6" x14ac:dyDescent="0.25">
      <c r="A50595" t="s">
        <v>320064</v>
      </c>
      <c r="B50595" t="s">
        <v>320070</v>
      </c>
      <c r="C50595" t="s">
        <v>228873</v>
      </c>
      <c r="E50595" s="1">
        <v>39237</v>
      </c>
    </row>
    <row r="50596" spans="1:6" x14ac:dyDescent="0.25">
      <c r="A50596" t="s">
        <v>320066</v>
      </c>
      <c r="B50596" t="s">
        <v>320071</v>
      </c>
      <c r="C50596" t="s">
        <v>228873</v>
      </c>
      <c r="E50596" t="s">
        <v>320072</v>
      </c>
    </row>
    <row r="50597" spans="1:6" x14ac:dyDescent="0.25">
      <c r="A50597" t="s">
        <v>320064</v>
      </c>
      <c r="B50597" t="s">
        <v>320073</v>
      </c>
      <c r="C50597" t="s">
        <v>228873</v>
      </c>
      <c r="D50597" t="s">
        <v>228977</v>
      </c>
      <c r="E50597" t="s">
        <v>208787</v>
      </c>
      <c r="F50597">
        <v>26000000</v>
      </c>
    </row>
    <row r="50598" spans="1:6" x14ac:dyDescent="0.25">
      <c r="A50598" t="s">
        <v>320074</v>
      </c>
      <c r="B50598" t="s">
        <v>320075</v>
      </c>
      <c r="C50598" t="s">
        <v>228873</v>
      </c>
      <c r="D50598" t="s">
        <v>228874</v>
      </c>
      <c r="E50598" s="1">
        <v>40190</v>
      </c>
      <c r="F50598">
        <v>1600000</v>
      </c>
    </row>
    <row r="50599" spans="1:6" x14ac:dyDescent="0.25">
      <c r="A50599" t="s">
        <v>320076</v>
      </c>
      <c r="B50599" t="s">
        <v>320077</v>
      </c>
      <c r="C50599" t="s">
        <v>228873</v>
      </c>
      <c r="E50599" s="1">
        <v>39420</v>
      </c>
      <c r="F50599">
        <v>2500000</v>
      </c>
    </row>
    <row r="50600" spans="1:6" x14ac:dyDescent="0.25">
      <c r="A50600" t="s">
        <v>320074</v>
      </c>
      <c r="B50600" t="s">
        <v>320078</v>
      </c>
      <c r="C50600" t="s">
        <v>228943</v>
      </c>
      <c r="E50600" s="1">
        <v>38362</v>
      </c>
      <c r="F50600">
        <v>800000</v>
      </c>
    </row>
    <row r="50601" spans="1:6" x14ac:dyDescent="0.25">
      <c r="A50601" t="s">
        <v>320076</v>
      </c>
      <c r="B50601" t="s">
        <v>320079</v>
      </c>
      <c r="C50601" t="s">
        <v>228873</v>
      </c>
      <c r="D50601" t="s">
        <v>228877</v>
      </c>
      <c r="E50601" s="1">
        <v>39094</v>
      </c>
      <c r="F50601">
        <v>2500000</v>
      </c>
    </row>
    <row r="50602" spans="1:6" x14ac:dyDescent="0.25">
      <c r="A50602" t="s">
        <v>320080</v>
      </c>
      <c r="B50602" t="s">
        <v>320081</v>
      </c>
      <c r="C50602" t="s">
        <v>228880</v>
      </c>
      <c r="E50602" s="1">
        <v>41671</v>
      </c>
      <c r="F50602">
        <v>25000</v>
      </c>
    </row>
    <row r="50603" spans="1:6" x14ac:dyDescent="0.25">
      <c r="A50603" t="s">
        <v>320082</v>
      </c>
      <c r="B50603" t="s">
        <v>320083</v>
      </c>
      <c r="C50603" t="s">
        <v>228927</v>
      </c>
      <c r="E50603" s="1">
        <v>41674</v>
      </c>
      <c r="F50603">
        <v>668746</v>
      </c>
    </row>
    <row r="50604" spans="1:6" x14ac:dyDescent="0.25">
      <c r="A50604" t="s">
        <v>320084</v>
      </c>
      <c r="B50604" t="s">
        <v>320085</v>
      </c>
      <c r="C50604" t="s">
        <v>228873</v>
      </c>
      <c r="E50604" t="s">
        <v>6253</v>
      </c>
      <c r="F50604">
        <v>2835003</v>
      </c>
    </row>
    <row r="50605" spans="1:6" x14ac:dyDescent="0.25">
      <c r="A50605" t="s">
        <v>320082</v>
      </c>
      <c r="B50605" t="s">
        <v>320086</v>
      </c>
      <c r="C50605" t="s">
        <v>228873</v>
      </c>
      <c r="E50605" t="s">
        <v>130192</v>
      </c>
      <c r="F50605">
        <v>2106922</v>
      </c>
    </row>
    <row r="50606" spans="1:6" x14ac:dyDescent="0.25">
      <c r="A50606" t="s">
        <v>320084</v>
      </c>
      <c r="B50606" t="s">
        <v>320087</v>
      </c>
      <c r="C50606" t="s">
        <v>228873</v>
      </c>
      <c r="E50606" t="s">
        <v>58348</v>
      </c>
      <c r="F50606">
        <v>2725000</v>
      </c>
    </row>
    <row r="50607" spans="1:6" x14ac:dyDescent="0.25">
      <c r="A50607" t="s">
        <v>320088</v>
      </c>
      <c r="B50607" t="s">
        <v>320089</v>
      </c>
      <c r="C50607" t="s">
        <v>228873</v>
      </c>
      <c r="D50607" t="s">
        <v>228877</v>
      </c>
      <c r="E50607" s="1">
        <v>41584</v>
      </c>
      <c r="F50607">
        <v>12100000</v>
      </c>
    </row>
    <row r="50608" spans="1:6" x14ac:dyDescent="0.25">
      <c r="A50608" t="s">
        <v>320090</v>
      </c>
      <c r="B50608" t="s">
        <v>320091</v>
      </c>
      <c r="C50608" t="s">
        <v>228889</v>
      </c>
      <c r="E50608" s="1">
        <v>42009</v>
      </c>
      <c r="F50608">
        <v>2500000</v>
      </c>
    </row>
    <row r="50609" spans="1:6" x14ac:dyDescent="0.25">
      <c r="A50609" t="s">
        <v>320092</v>
      </c>
      <c r="B50609" t="s">
        <v>320093</v>
      </c>
      <c r="C50609" t="s">
        <v>228880</v>
      </c>
      <c r="E50609" s="1">
        <v>40544</v>
      </c>
      <c r="F50609">
        <v>1000000</v>
      </c>
    </row>
    <row r="50610" spans="1:6" x14ac:dyDescent="0.25">
      <c r="A50610" t="s">
        <v>320090</v>
      </c>
      <c r="B50610" t="s">
        <v>320094</v>
      </c>
      <c r="C50610" t="s">
        <v>228873</v>
      </c>
      <c r="D50610" t="s">
        <v>228877</v>
      </c>
      <c r="E50610" s="1">
        <v>40914</v>
      </c>
      <c r="F50610">
        <v>1500000</v>
      </c>
    </row>
    <row r="50611" spans="1:6" x14ac:dyDescent="0.25">
      <c r="A50611" t="s">
        <v>320095</v>
      </c>
      <c r="B50611" t="s">
        <v>320096</v>
      </c>
      <c r="C50611" t="s">
        <v>228873</v>
      </c>
      <c r="E50611" t="s">
        <v>47336</v>
      </c>
      <c r="F50611">
        <v>1437000</v>
      </c>
    </row>
    <row r="50612" spans="1:6" x14ac:dyDescent="0.25">
      <c r="A50612" t="s">
        <v>320097</v>
      </c>
      <c r="B50612" t="s">
        <v>320098</v>
      </c>
      <c r="C50612" t="s">
        <v>228873</v>
      </c>
      <c r="D50612" t="s">
        <v>228877</v>
      </c>
      <c r="E50612" s="1">
        <v>41000</v>
      </c>
      <c r="F50612">
        <v>2000000</v>
      </c>
    </row>
    <row r="50613" spans="1:6" x14ac:dyDescent="0.25">
      <c r="A50613" t="s">
        <v>320095</v>
      </c>
      <c r="B50613" t="s">
        <v>320099</v>
      </c>
      <c r="C50613" t="s">
        <v>228873</v>
      </c>
      <c r="E50613" t="s">
        <v>62126</v>
      </c>
      <c r="F50613">
        <v>450000</v>
      </c>
    </row>
    <row r="50614" spans="1:6" x14ac:dyDescent="0.25">
      <c r="A50614" t="s">
        <v>320097</v>
      </c>
      <c r="B50614" t="s">
        <v>320100</v>
      </c>
      <c r="C50614" t="s">
        <v>228873</v>
      </c>
      <c r="E50614" s="1">
        <v>40725</v>
      </c>
      <c r="F50614">
        <v>630000</v>
      </c>
    </row>
    <row r="50615" spans="1:6" x14ac:dyDescent="0.25">
      <c r="A50615" t="s">
        <v>320095</v>
      </c>
      <c r="B50615" t="s">
        <v>320101</v>
      </c>
      <c r="C50615" t="s">
        <v>228927</v>
      </c>
      <c r="E50615" t="s">
        <v>53117</v>
      </c>
      <c r="F50615">
        <v>241319</v>
      </c>
    </row>
    <row r="50616" spans="1:6" x14ac:dyDescent="0.25">
      <c r="A50616" t="s">
        <v>320102</v>
      </c>
      <c r="B50616" t="s">
        <v>320103</v>
      </c>
      <c r="C50616" t="s">
        <v>228880</v>
      </c>
      <c r="E50616" s="1">
        <v>41556</v>
      </c>
      <c r="F50616">
        <v>70000</v>
      </c>
    </row>
    <row r="50617" spans="1:6" x14ac:dyDescent="0.25">
      <c r="A50617" t="s">
        <v>320104</v>
      </c>
      <c r="B50617" t="s">
        <v>320105</v>
      </c>
      <c r="C50617" t="s">
        <v>228943</v>
      </c>
      <c r="E50617" s="1">
        <v>41339</v>
      </c>
      <c r="F50617">
        <v>650641</v>
      </c>
    </row>
    <row r="50618" spans="1:6" x14ac:dyDescent="0.25">
      <c r="A50618" t="s">
        <v>320106</v>
      </c>
      <c r="B50618" t="s">
        <v>320107</v>
      </c>
      <c r="C50618" t="s">
        <v>228880</v>
      </c>
      <c r="E50618" t="s">
        <v>11697</v>
      </c>
      <c r="F50618">
        <v>200000</v>
      </c>
    </row>
    <row r="50619" spans="1:6" x14ac:dyDescent="0.25">
      <c r="A50619" t="s">
        <v>320108</v>
      </c>
      <c r="B50619" t="s">
        <v>320109</v>
      </c>
      <c r="C50619" t="s">
        <v>228889</v>
      </c>
      <c r="E50619" s="1">
        <v>41979</v>
      </c>
      <c r="F50619">
        <v>270862</v>
      </c>
    </row>
    <row r="50620" spans="1:6" x14ac:dyDescent="0.25">
      <c r="A50620" t="s">
        <v>320110</v>
      </c>
      <c r="B50620" t="s">
        <v>320111</v>
      </c>
      <c r="C50620" t="s">
        <v>228889</v>
      </c>
      <c r="E50620" s="1">
        <v>39448</v>
      </c>
    </row>
    <row r="50621" spans="1:6" x14ac:dyDescent="0.25">
      <c r="A50621" t="s">
        <v>320112</v>
      </c>
      <c r="B50621" t="s">
        <v>320113</v>
      </c>
      <c r="C50621" t="s">
        <v>228873</v>
      </c>
      <c r="D50621" t="s">
        <v>228877</v>
      </c>
      <c r="E50621" s="1">
        <v>36587</v>
      </c>
      <c r="F50621">
        <v>21000000</v>
      </c>
    </row>
    <row r="50622" spans="1:6" x14ac:dyDescent="0.25">
      <c r="A50622" t="s">
        <v>320114</v>
      </c>
      <c r="B50622" t="s">
        <v>320115</v>
      </c>
      <c r="C50622" t="s">
        <v>228873</v>
      </c>
      <c r="D50622" t="s">
        <v>228874</v>
      </c>
      <c r="E50622" s="1">
        <v>37775</v>
      </c>
      <c r="F50622">
        <v>14500000</v>
      </c>
    </row>
    <row r="50623" spans="1:6" x14ac:dyDescent="0.25">
      <c r="A50623" t="s">
        <v>320116</v>
      </c>
      <c r="B50623" t="s">
        <v>320117</v>
      </c>
      <c r="C50623" t="s">
        <v>228873</v>
      </c>
      <c r="D50623" t="s">
        <v>229206</v>
      </c>
      <c r="E50623" s="1">
        <v>39667</v>
      </c>
      <c r="F50623">
        <v>12400000</v>
      </c>
    </row>
    <row r="50624" spans="1:6" x14ac:dyDescent="0.25">
      <c r="A50624" t="s">
        <v>320114</v>
      </c>
      <c r="B50624" t="s">
        <v>320118</v>
      </c>
      <c r="C50624" t="s">
        <v>228873</v>
      </c>
      <c r="D50624" t="s">
        <v>228877</v>
      </c>
      <c r="E50624" t="s">
        <v>271567</v>
      </c>
      <c r="F50624">
        <v>7300000</v>
      </c>
    </row>
    <row r="50625" spans="1:6" x14ac:dyDescent="0.25">
      <c r="A50625" t="s">
        <v>320116</v>
      </c>
      <c r="B50625" t="s">
        <v>320119</v>
      </c>
      <c r="C50625" t="s">
        <v>229239</v>
      </c>
      <c r="E50625" s="1">
        <v>41277</v>
      </c>
    </row>
    <row r="50626" spans="1:6" x14ac:dyDescent="0.25">
      <c r="A50626" t="s">
        <v>320114</v>
      </c>
      <c r="B50626" t="s">
        <v>320120</v>
      </c>
      <c r="C50626" t="s">
        <v>228873</v>
      </c>
      <c r="E50626" s="1">
        <v>39061</v>
      </c>
      <c r="F50626">
        <v>7000000</v>
      </c>
    </row>
    <row r="50627" spans="1:6" x14ac:dyDescent="0.25">
      <c r="A50627" t="s">
        <v>320121</v>
      </c>
      <c r="B50627" t="s">
        <v>320122</v>
      </c>
      <c r="C50627" t="s">
        <v>228889</v>
      </c>
      <c r="E50627" t="s">
        <v>160902</v>
      </c>
      <c r="F50627">
        <v>4143526</v>
      </c>
    </row>
    <row r="50628" spans="1:6" x14ac:dyDescent="0.25">
      <c r="A50628" t="s">
        <v>320123</v>
      </c>
      <c r="B50628" t="s">
        <v>320124</v>
      </c>
      <c r="C50628" t="s">
        <v>228927</v>
      </c>
      <c r="E50628" t="s">
        <v>18298</v>
      </c>
      <c r="F50628">
        <v>1206413</v>
      </c>
    </row>
    <row r="50629" spans="1:6" x14ac:dyDescent="0.25">
      <c r="A50629" t="s">
        <v>320121</v>
      </c>
      <c r="B50629" t="s">
        <v>320125</v>
      </c>
      <c r="C50629" t="s">
        <v>228927</v>
      </c>
      <c r="E50629" s="1">
        <v>39540</v>
      </c>
      <c r="F50629">
        <v>1000337</v>
      </c>
    </row>
    <row r="50630" spans="1:6" x14ac:dyDescent="0.25">
      <c r="A50630" t="s">
        <v>320123</v>
      </c>
      <c r="B50630" t="s">
        <v>320126</v>
      </c>
      <c r="C50630" t="s">
        <v>228927</v>
      </c>
      <c r="E50630" t="s">
        <v>134260</v>
      </c>
      <c r="F50630">
        <v>3876228</v>
      </c>
    </row>
    <row r="50631" spans="1:6" x14ac:dyDescent="0.25">
      <c r="A50631" t="s">
        <v>320121</v>
      </c>
      <c r="B50631" t="s">
        <v>320127</v>
      </c>
      <c r="C50631" t="s">
        <v>228927</v>
      </c>
      <c r="E50631" t="s">
        <v>85640</v>
      </c>
      <c r="F50631">
        <v>22000000</v>
      </c>
    </row>
    <row r="50632" spans="1:6" x14ac:dyDescent="0.25">
      <c r="A50632" t="s">
        <v>320123</v>
      </c>
      <c r="B50632" t="s">
        <v>320128</v>
      </c>
      <c r="C50632" t="s">
        <v>228927</v>
      </c>
      <c r="E50632" s="1">
        <v>39145</v>
      </c>
      <c r="F50632">
        <v>1295467</v>
      </c>
    </row>
    <row r="50633" spans="1:6" x14ac:dyDescent="0.25">
      <c r="A50633" t="s">
        <v>320129</v>
      </c>
      <c r="B50633" t="s">
        <v>320130</v>
      </c>
      <c r="C50633" t="s">
        <v>228873</v>
      </c>
      <c r="D50633" t="s">
        <v>228877</v>
      </c>
      <c r="E50633" s="1">
        <v>39814</v>
      </c>
      <c r="F50633">
        <v>50000</v>
      </c>
    </row>
    <row r="50634" spans="1:6" x14ac:dyDescent="0.25">
      <c r="A50634" t="s">
        <v>320131</v>
      </c>
      <c r="B50634" t="s">
        <v>320132</v>
      </c>
      <c r="C50634" t="s">
        <v>228909</v>
      </c>
      <c r="E50634" t="s">
        <v>6266</v>
      </c>
      <c r="F50634">
        <v>0</v>
      </c>
    </row>
    <row r="50635" spans="1:6" x14ac:dyDescent="0.25">
      <c r="A50635" t="s">
        <v>320133</v>
      </c>
      <c r="B50635" t="s">
        <v>320134</v>
      </c>
      <c r="C50635" t="s">
        <v>228873</v>
      </c>
      <c r="D50635" t="s">
        <v>228977</v>
      </c>
      <c r="E50635" s="1">
        <v>38720</v>
      </c>
      <c r="F50635">
        <v>3220000</v>
      </c>
    </row>
    <row r="50636" spans="1:6" x14ac:dyDescent="0.25">
      <c r="A50636" t="s">
        <v>320135</v>
      </c>
      <c r="B50636" t="s">
        <v>320136</v>
      </c>
      <c r="C50636" t="s">
        <v>228873</v>
      </c>
      <c r="D50636" t="s">
        <v>229145</v>
      </c>
      <c r="E50636" t="s">
        <v>134260</v>
      </c>
      <c r="F50636">
        <v>5170000</v>
      </c>
    </row>
    <row r="50637" spans="1:6" x14ac:dyDescent="0.25">
      <c r="A50637" t="s">
        <v>320133</v>
      </c>
      <c r="B50637" t="s">
        <v>320137</v>
      </c>
      <c r="C50637" t="s">
        <v>228873</v>
      </c>
      <c r="D50637" t="s">
        <v>228874</v>
      </c>
      <c r="E50637" s="1">
        <v>38509</v>
      </c>
      <c r="F50637">
        <v>4670000</v>
      </c>
    </row>
    <row r="50638" spans="1:6" x14ac:dyDescent="0.25">
      <c r="A50638" t="s">
        <v>320138</v>
      </c>
      <c r="B50638" t="s">
        <v>320139</v>
      </c>
      <c r="C50638" t="s">
        <v>228880</v>
      </c>
      <c r="E50638" s="1">
        <v>40550</v>
      </c>
    </row>
    <row r="50639" spans="1:6" x14ac:dyDescent="0.25">
      <c r="A50639" t="s">
        <v>320140</v>
      </c>
      <c r="B50639" t="s">
        <v>320141</v>
      </c>
      <c r="C50639" t="s">
        <v>228873</v>
      </c>
      <c r="D50639" t="s">
        <v>228877</v>
      </c>
      <c r="E50639" t="s">
        <v>23664</v>
      </c>
    </row>
    <row r="50640" spans="1:6" x14ac:dyDescent="0.25">
      <c r="A50640" t="s">
        <v>320142</v>
      </c>
      <c r="B50640" t="s">
        <v>320143</v>
      </c>
      <c r="C50640" t="s">
        <v>228909</v>
      </c>
      <c r="E50640" s="1">
        <v>40516</v>
      </c>
    </row>
    <row r="50641" spans="1:6" x14ac:dyDescent="0.25">
      <c r="A50641" t="s">
        <v>320144</v>
      </c>
      <c r="B50641" t="s">
        <v>320145</v>
      </c>
      <c r="C50641" t="s">
        <v>228873</v>
      </c>
      <c r="D50641" t="s">
        <v>228877</v>
      </c>
      <c r="E50641" s="1">
        <v>39905</v>
      </c>
      <c r="F50641">
        <v>4100000</v>
      </c>
    </row>
    <row r="50642" spans="1:6" x14ac:dyDescent="0.25">
      <c r="A50642" t="s">
        <v>320146</v>
      </c>
      <c r="B50642" t="s">
        <v>320147</v>
      </c>
      <c r="C50642" t="s">
        <v>228880</v>
      </c>
      <c r="E50642" t="s">
        <v>103518</v>
      </c>
      <c r="F50642">
        <v>300000</v>
      </c>
    </row>
    <row r="50643" spans="1:6" x14ac:dyDescent="0.25">
      <c r="A50643" t="s">
        <v>320148</v>
      </c>
      <c r="B50643" t="s">
        <v>320149</v>
      </c>
      <c r="C50643" t="s">
        <v>228927</v>
      </c>
      <c r="E50643" t="s">
        <v>1403</v>
      </c>
      <c r="F50643">
        <v>200000</v>
      </c>
    </row>
    <row r="50644" spans="1:6" x14ac:dyDescent="0.25">
      <c r="A50644" t="s">
        <v>320150</v>
      </c>
      <c r="B50644" t="s">
        <v>320151</v>
      </c>
      <c r="C50644" t="s">
        <v>228873</v>
      </c>
      <c r="E50644" s="1">
        <v>36987</v>
      </c>
      <c r="F50644">
        <v>11000000</v>
      </c>
    </row>
    <row r="50645" spans="1:6" x14ac:dyDescent="0.25">
      <c r="A50645" t="s">
        <v>320152</v>
      </c>
      <c r="B50645" t="s">
        <v>320153</v>
      </c>
      <c r="C50645" t="s">
        <v>228873</v>
      </c>
      <c r="D50645" t="s">
        <v>229145</v>
      </c>
      <c r="E50645" s="1">
        <v>42190</v>
      </c>
      <c r="F50645">
        <v>120000000</v>
      </c>
    </row>
    <row r="50646" spans="1:6" x14ac:dyDescent="0.25">
      <c r="A50646" t="s">
        <v>320154</v>
      </c>
      <c r="B50646" t="s">
        <v>320155</v>
      </c>
      <c r="C50646" t="s">
        <v>228873</v>
      </c>
      <c r="D50646" t="s">
        <v>229206</v>
      </c>
      <c r="E50646" t="s">
        <v>153516</v>
      </c>
      <c r="F50646">
        <v>150000000</v>
      </c>
    </row>
    <row r="50647" spans="1:6" x14ac:dyDescent="0.25">
      <c r="A50647" t="s">
        <v>320156</v>
      </c>
      <c r="B50647" t="s">
        <v>320157</v>
      </c>
      <c r="C50647" t="s">
        <v>228873</v>
      </c>
      <c r="D50647" t="s">
        <v>228874</v>
      </c>
      <c r="E50647" t="s">
        <v>38306</v>
      </c>
      <c r="F50647">
        <v>20000000</v>
      </c>
    </row>
    <row r="50648" spans="1:6" x14ac:dyDescent="0.25">
      <c r="A50648" t="s">
        <v>320158</v>
      </c>
      <c r="B50648" t="s">
        <v>320159</v>
      </c>
      <c r="C50648" t="s">
        <v>228873</v>
      </c>
      <c r="D50648" t="s">
        <v>228877</v>
      </c>
      <c r="E50648" s="1">
        <v>41883</v>
      </c>
      <c r="F50648">
        <v>8220619</v>
      </c>
    </row>
    <row r="50649" spans="1:6" x14ac:dyDescent="0.25">
      <c r="A50649" t="s">
        <v>320156</v>
      </c>
      <c r="B50649" t="s">
        <v>320160</v>
      </c>
      <c r="C50649" t="s">
        <v>228873</v>
      </c>
      <c r="E50649" s="1">
        <v>41334</v>
      </c>
      <c r="F50649">
        <v>3232069</v>
      </c>
    </row>
    <row r="50650" spans="1:6" x14ac:dyDescent="0.25">
      <c r="A50650" t="s">
        <v>320161</v>
      </c>
      <c r="B50650" t="s">
        <v>320162</v>
      </c>
      <c r="C50650" t="s">
        <v>228889</v>
      </c>
      <c r="E50650" t="s">
        <v>18545</v>
      </c>
    </row>
    <row r="50651" spans="1:6" x14ac:dyDescent="0.25">
      <c r="A50651" t="s">
        <v>320163</v>
      </c>
      <c r="B50651" t="s">
        <v>320164</v>
      </c>
      <c r="C50651" t="s">
        <v>228927</v>
      </c>
      <c r="E50651" t="s">
        <v>61592</v>
      </c>
      <c r="F50651">
        <v>25000</v>
      </c>
    </row>
    <row r="50652" spans="1:6" x14ac:dyDescent="0.25">
      <c r="A50652" t="s">
        <v>320165</v>
      </c>
      <c r="B50652" t="s">
        <v>320166</v>
      </c>
      <c r="C50652" t="s">
        <v>228873</v>
      </c>
      <c r="E50652" t="s">
        <v>141692</v>
      </c>
      <c r="F50652">
        <v>150000</v>
      </c>
    </row>
    <row r="50653" spans="1:6" x14ac:dyDescent="0.25">
      <c r="A50653" t="s">
        <v>320167</v>
      </c>
      <c r="B50653" t="s">
        <v>320168</v>
      </c>
      <c r="C50653" t="s">
        <v>228873</v>
      </c>
      <c r="E50653" s="1">
        <v>40764</v>
      </c>
    </row>
    <row r="50654" spans="1:6" x14ac:dyDescent="0.25">
      <c r="A50654" t="s">
        <v>320169</v>
      </c>
      <c r="B50654" t="s">
        <v>320170</v>
      </c>
      <c r="C50654" t="s">
        <v>228889</v>
      </c>
      <c r="E50654" t="s">
        <v>64368</v>
      </c>
      <c r="F50654">
        <v>2600000</v>
      </c>
    </row>
    <row r="50655" spans="1:6" x14ac:dyDescent="0.25">
      <c r="A50655" t="s">
        <v>320171</v>
      </c>
      <c r="B50655" t="s">
        <v>320172</v>
      </c>
      <c r="C50655" t="s">
        <v>228919</v>
      </c>
      <c r="E50655" s="1">
        <v>41433</v>
      </c>
    </row>
    <row r="50656" spans="1:6" x14ac:dyDescent="0.25">
      <c r="A50656" t="s">
        <v>320173</v>
      </c>
      <c r="B50656" t="s">
        <v>320174</v>
      </c>
      <c r="C50656" t="s">
        <v>228873</v>
      </c>
      <c r="E50656" t="s">
        <v>236266</v>
      </c>
    </row>
    <row r="50657" spans="1:6" x14ac:dyDescent="0.25">
      <c r="A50657" t="s">
        <v>320175</v>
      </c>
      <c r="B50657" t="s">
        <v>320176</v>
      </c>
      <c r="C50657" t="s">
        <v>228873</v>
      </c>
      <c r="D50657" t="s">
        <v>228977</v>
      </c>
      <c r="E50657" t="s">
        <v>263552</v>
      </c>
      <c r="F50657">
        <v>15000000</v>
      </c>
    </row>
    <row r="50658" spans="1:6" x14ac:dyDescent="0.25">
      <c r="A50658" t="s">
        <v>320177</v>
      </c>
      <c r="B50658" t="s">
        <v>320178</v>
      </c>
      <c r="C50658" t="s">
        <v>228880</v>
      </c>
      <c r="E50658" s="1">
        <v>41277</v>
      </c>
    </row>
    <row r="50659" spans="1:6" x14ac:dyDescent="0.25">
      <c r="A50659" t="s">
        <v>320179</v>
      </c>
      <c r="B50659" t="s">
        <v>320180</v>
      </c>
      <c r="C50659" t="s">
        <v>229733</v>
      </c>
      <c r="E50659" s="1">
        <v>42097</v>
      </c>
      <c r="F50659">
        <v>100000000</v>
      </c>
    </row>
    <row r="50660" spans="1:6" x14ac:dyDescent="0.25">
      <c r="A50660" t="s">
        <v>320181</v>
      </c>
      <c r="B50660" t="s">
        <v>320182</v>
      </c>
      <c r="C50660" t="s">
        <v>228873</v>
      </c>
      <c r="E50660" t="s">
        <v>242416</v>
      </c>
      <c r="F50660">
        <v>4822770</v>
      </c>
    </row>
    <row r="50661" spans="1:6" x14ac:dyDescent="0.25">
      <c r="A50661" t="s">
        <v>320183</v>
      </c>
      <c r="B50661" t="s">
        <v>320184</v>
      </c>
      <c r="C50661" t="s">
        <v>228880</v>
      </c>
      <c r="E50661" s="1">
        <v>39449</v>
      </c>
    </row>
    <row r="50662" spans="1:6" x14ac:dyDescent="0.25">
      <c r="A50662" t="s">
        <v>320185</v>
      </c>
      <c r="B50662" t="s">
        <v>320186</v>
      </c>
      <c r="C50662" t="s">
        <v>228880</v>
      </c>
      <c r="E50662" s="1">
        <v>39449</v>
      </c>
    </row>
    <row r="50663" spans="1:6" x14ac:dyDescent="0.25">
      <c r="A50663" t="s">
        <v>320187</v>
      </c>
      <c r="B50663" t="s">
        <v>320188</v>
      </c>
      <c r="C50663" t="s">
        <v>228873</v>
      </c>
      <c r="E50663" t="s">
        <v>107661</v>
      </c>
      <c r="F50663">
        <v>157000</v>
      </c>
    </row>
    <row r="50664" spans="1:6" x14ac:dyDescent="0.25">
      <c r="A50664" t="s">
        <v>320189</v>
      </c>
      <c r="B50664" t="s">
        <v>320190</v>
      </c>
      <c r="C50664" t="s">
        <v>228873</v>
      </c>
      <c r="E50664" s="1">
        <v>39912</v>
      </c>
      <c r="F50664">
        <v>2000000</v>
      </c>
    </row>
    <row r="50665" spans="1:6" x14ac:dyDescent="0.25">
      <c r="A50665" t="s">
        <v>320191</v>
      </c>
      <c r="B50665" t="s">
        <v>320192</v>
      </c>
      <c r="C50665" t="s">
        <v>228873</v>
      </c>
      <c r="E50665" t="s">
        <v>45074</v>
      </c>
      <c r="F50665">
        <v>3400000</v>
      </c>
    </row>
    <row r="50666" spans="1:6" x14ac:dyDescent="0.25">
      <c r="A50666" t="s">
        <v>320193</v>
      </c>
      <c r="B50666" t="s">
        <v>320194</v>
      </c>
      <c r="C50666" t="s">
        <v>228873</v>
      </c>
      <c r="D50666" t="s">
        <v>228977</v>
      </c>
      <c r="E50666" s="1">
        <v>40330</v>
      </c>
      <c r="F50666">
        <v>15000000</v>
      </c>
    </row>
    <row r="50667" spans="1:6" x14ac:dyDescent="0.25">
      <c r="A50667" t="s">
        <v>320195</v>
      </c>
      <c r="B50667" t="s">
        <v>320196</v>
      </c>
      <c r="C50667" t="s">
        <v>228873</v>
      </c>
      <c r="D50667" t="s">
        <v>228877</v>
      </c>
      <c r="E50667" s="1">
        <v>39083</v>
      </c>
      <c r="F50667">
        <v>3100000</v>
      </c>
    </row>
    <row r="50668" spans="1:6" x14ac:dyDescent="0.25">
      <c r="A50668" t="s">
        <v>320193</v>
      </c>
      <c r="B50668" t="s">
        <v>320197</v>
      </c>
      <c r="C50668" t="s">
        <v>228873</v>
      </c>
      <c r="D50668" t="s">
        <v>229206</v>
      </c>
      <c r="E50668" s="1">
        <v>41856</v>
      </c>
      <c r="F50668">
        <v>28000000</v>
      </c>
    </row>
    <row r="50669" spans="1:6" x14ac:dyDescent="0.25">
      <c r="A50669" t="s">
        <v>320195</v>
      </c>
      <c r="B50669" t="s">
        <v>320198</v>
      </c>
      <c r="C50669" t="s">
        <v>228873</v>
      </c>
      <c r="D50669" t="s">
        <v>229145</v>
      </c>
      <c r="E50669" t="s">
        <v>117783</v>
      </c>
      <c r="F50669">
        <v>30000000</v>
      </c>
    </row>
    <row r="50670" spans="1:6" x14ac:dyDescent="0.25">
      <c r="A50670" t="s">
        <v>320193</v>
      </c>
      <c r="B50670" t="s">
        <v>320199</v>
      </c>
      <c r="C50670" t="s">
        <v>228873</v>
      </c>
      <c r="D50670" t="s">
        <v>228874</v>
      </c>
      <c r="E50670" s="1">
        <v>39454</v>
      </c>
      <c r="F50670">
        <v>9500000</v>
      </c>
    </row>
    <row r="50671" spans="1:6" x14ac:dyDescent="0.25">
      <c r="A50671" t="s">
        <v>320200</v>
      </c>
      <c r="B50671" t="s">
        <v>320201</v>
      </c>
      <c r="C50671" t="s">
        <v>228873</v>
      </c>
      <c r="D50671" t="s">
        <v>228877</v>
      </c>
      <c r="E50671" t="s">
        <v>9606</v>
      </c>
      <c r="F50671">
        <v>1400000</v>
      </c>
    </row>
    <row r="50672" spans="1:6" x14ac:dyDescent="0.25">
      <c r="A50672" t="s">
        <v>320202</v>
      </c>
      <c r="B50672" t="s">
        <v>320203</v>
      </c>
      <c r="C50672" t="s">
        <v>228880</v>
      </c>
      <c r="E50672" s="1">
        <v>41554</v>
      </c>
      <c r="F50672">
        <v>1400000</v>
      </c>
    </row>
    <row r="50673" spans="1:6" x14ac:dyDescent="0.25">
      <c r="A50673" t="s">
        <v>320200</v>
      </c>
      <c r="B50673" t="s">
        <v>320204</v>
      </c>
      <c r="C50673" t="s">
        <v>228873</v>
      </c>
      <c r="D50673" t="s">
        <v>228874</v>
      </c>
      <c r="E50673" t="s">
        <v>147299</v>
      </c>
      <c r="F50673">
        <v>6200000</v>
      </c>
    </row>
    <row r="50674" spans="1:6" x14ac:dyDescent="0.25">
      <c r="A50674" t="s">
        <v>320205</v>
      </c>
      <c r="B50674" t="s">
        <v>320206</v>
      </c>
      <c r="C50674" t="s">
        <v>228873</v>
      </c>
      <c r="E50674" s="1">
        <v>39490</v>
      </c>
      <c r="F50674">
        <v>5000000</v>
      </c>
    </row>
    <row r="50675" spans="1:6" x14ac:dyDescent="0.25">
      <c r="A50675" t="s">
        <v>320207</v>
      </c>
      <c r="B50675" t="s">
        <v>320208</v>
      </c>
      <c r="C50675" t="s">
        <v>228873</v>
      </c>
      <c r="D50675" t="s">
        <v>228874</v>
      </c>
      <c r="E50675" s="1">
        <v>39119</v>
      </c>
      <c r="F50675">
        <v>7000000</v>
      </c>
    </row>
    <row r="50676" spans="1:6" x14ac:dyDescent="0.25">
      <c r="A50676" t="s">
        <v>320209</v>
      </c>
      <c r="B50676" t="s">
        <v>320210</v>
      </c>
      <c r="C50676" t="s">
        <v>228873</v>
      </c>
      <c r="D50676" t="s">
        <v>228877</v>
      </c>
      <c r="E50676" s="1">
        <v>38727</v>
      </c>
      <c r="F50676">
        <v>3000000</v>
      </c>
    </row>
    <row r="50677" spans="1:6" x14ac:dyDescent="0.25">
      <c r="A50677" t="s">
        <v>320207</v>
      </c>
      <c r="B50677" t="s">
        <v>320211</v>
      </c>
      <c r="C50677" t="s">
        <v>229311</v>
      </c>
      <c r="E50677" s="1">
        <v>41975</v>
      </c>
      <c r="F50677">
        <v>12000000</v>
      </c>
    </row>
    <row r="50678" spans="1:6" x14ac:dyDescent="0.25">
      <c r="A50678" t="s">
        <v>320209</v>
      </c>
      <c r="B50678" t="s">
        <v>320212</v>
      </c>
      <c r="C50678" t="s">
        <v>229311</v>
      </c>
      <c r="E50678" t="s">
        <v>246263</v>
      </c>
      <c r="F50678">
        <v>12900000</v>
      </c>
    </row>
    <row r="50679" spans="1:6" x14ac:dyDescent="0.25">
      <c r="A50679" t="s">
        <v>320213</v>
      </c>
      <c r="B50679" t="s">
        <v>320214</v>
      </c>
      <c r="C50679" t="s">
        <v>228873</v>
      </c>
      <c r="D50679" t="s">
        <v>228877</v>
      </c>
      <c r="E50679" s="1">
        <v>41859</v>
      </c>
      <c r="F50679">
        <v>3000000</v>
      </c>
    </row>
    <row r="50680" spans="1:6" x14ac:dyDescent="0.25">
      <c r="A50680" t="s">
        <v>320215</v>
      </c>
      <c r="B50680" t="s">
        <v>320216</v>
      </c>
      <c r="C50680" t="s">
        <v>228873</v>
      </c>
      <c r="D50680" t="s">
        <v>228877</v>
      </c>
      <c r="E50680" t="s">
        <v>38915</v>
      </c>
      <c r="F50680">
        <v>1313111</v>
      </c>
    </row>
    <row r="50681" spans="1:6" x14ac:dyDescent="0.25">
      <c r="A50681" t="s">
        <v>320217</v>
      </c>
      <c r="B50681" t="s">
        <v>320218</v>
      </c>
      <c r="C50681" t="s">
        <v>228919</v>
      </c>
      <c r="E50681" s="1">
        <v>41584</v>
      </c>
      <c r="F50681">
        <v>6600000</v>
      </c>
    </row>
    <row r="50682" spans="1:6" x14ac:dyDescent="0.25">
      <c r="A50682" t="s">
        <v>320219</v>
      </c>
      <c r="B50682" t="s">
        <v>320220</v>
      </c>
      <c r="C50682" t="s">
        <v>228873</v>
      </c>
      <c r="D50682" t="s">
        <v>228977</v>
      </c>
      <c r="E50682" s="1">
        <v>41887</v>
      </c>
      <c r="F50682">
        <v>55500000</v>
      </c>
    </row>
    <row r="50683" spans="1:6" x14ac:dyDescent="0.25">
      <c r="A50683" t="s">
        <v>320217</v>
      </c>
      <c r="B50683" t="s">
        <v>320221</v>
      </c>
      <c r="C50683" t="s">
        <v>228873</v>
      </c>
      <c r="D50683" t="s">
        <v>228977</v>
      </c>
      <c r="E50683" t="s">
        <v>203229</v>
      </c>
    </row>
    <row r="50684" spans="1:6" x14ac:dyDescent="0.25">
      <c r="A50684" t="s">
        <v>320219</v>
      </c>
      <c r="B50684" t="s">
        <v>320222</v>
      </c>
      <c r="C50684" t="s">
        <v>228873</v>
      </c>
      <c r="D50684" t="s">
        <v>228874</v>
      </c>
      <c r="E50684" t="s">
        <v>30213</v>
      </c>
      <c r="F50684">
        <v>31400000</v>
      </c>
    </row>
    <row r="50685" spans="1:6" x14ac:dyDescent="0.25">
      <c r="A50685" t="s">
        <v>320217</v>
      </c>
      <c r="B50685" t="s">
        <v>320223</v>
      </c>
      <c r="C50685" t="s">
        <v>228873</v>
      </c>
      <c r="D50685" t="s">
        <v>228877</v>
      </c>
      <c r="E50685" t="s">
        <v>51493</v>
      </c>
      <c r="F50685">
        <v>15317120</v>
      </c>
    </row>
    <row r="50686" spans="1:6" x14ac:dyDescent="0.25">
      <c r="A50686" t="s">
        <v>320219</v>
      </c>
      <c r="B50686" t="s">
        <v>320224</v>
      </c>
      <c r="C50686" t="s">
        <v>228873</v>
      </c>
      <c r="D50686" t="s">
        <v>229145</v>
      </c>
      <c r="E50686" t="s">
        <v>109924</v>
      </c>
      <c r="F50686">
        <v>68227044</v>
      </c>
    </row>
    <row r="50687" spans="1:6" x14ac:dyDescent="0.25">
      <c r="A50687" t="s">
        <v>320217</v>
      </c>
      <c r="B50687" t="s">
        <v>320225</v>
      </c>
      <c r="C50687" t="s">
        <v>228873</v>
      </c>
      <c r="D50687" t="s">
        <v>229145</v>
      </c>
      <c r="E50687" t="s">
        <v>38306</v>
      </c>
    </row>
    <row r="50688" spans="1:6" x14ac:dyDescent="0.25">
      <c r="A50688" t="s">
        <v>320219</v>
      </c>
      <c r="B50688" t="s">
        <v>320226</v>
      </c>
      <c r="C50688" t="s">
        <v>228873</v>
      </c>
      <c r="D50688" t="s">
        <v>228977</v>
      </c>
      <c r="E50688" s="1">
        <v>41886</v>
      </c>
    </row>
    <row r="50689" spans="1:6" x14ac:dyDescent="0.25">
      <c r="A50689" t="s">
        <v>320217</v>
      </c>
      <c r="B50689" t="s">
        <v>320227</v>
      </c>
      <c r="C50689" t="s">
        <v>228873</v>
      </c>
      <c r="D50689" t="s">
        <v>229145</v>
      </c>
      <c r="E50689" t="s">
        <v>166326</v>
      </c>
      <c r="F50689">
        <v>67000000</v>
      </c>
    </row>
    <row r="50690" spans="1:6" x14ac:dyDescent="0.25">
      <c r="A50690" t="s">
        <v>320228</v>
      </c>
      <c r="B50690" t="s">
        <v>320229</v>
      </c>
      <c r="C50690" t="s">
        <v>228943</v>
      </c>
      <c r="E50690" s="1">
        <v>39814</v>
      </c>
    </row>
    <row r="50691" spans="1:6" x14ac:dyDescent="0.25">
      <c r="A50691" t="s">
        <v>320230</v>
      </c>
      <c r="B50691" t="s">
        <v>320231</v>
      </c>
      <c r="C50691" t="s">
        <v>228873</v>
      </c>
      <c r="E50691" t="s">
        <v>243016</v>
      </c>
      <c r="F50691">
        <v>22687755</v>
      </c>
    </row>
    <row r="50692" spans="1:6" x14ac:dyDescent="0.25">
      <c r="A50692" t="s">
        <v>320232</v>
      </c>
      <c r="B50692" t="s">
        <v>320233</v>
      </c>
      <c r="C50692" t="s">
        <v>228943</v>
      </c>
      <c r="E50692" s="1">
        <v>42046</v>
      </c>
      <c r="F50692">
        <v>0</v>
      </c>
    </row>
    <row r="50693" spans="1:6" x14ac:dyDescent="0.25">
      <c r="A50693" t="s">
        <v>320234</v>
      </c>
      <c r="B50693" t="s">
        <v>320235</v>
      </c>
      <c r="C50693" t="s">
        <v>228880</v>
      </c>
      <c r="E50693" t="s">
        <v>22174</v>
      </c>
    </row>
    <row r="50694" spans="1:6" x14ac:dyDescent="0.25">
      <c r="A50694" t="s">
        <v>320236</v>
      </c>
      <c r="B50694" t="s">
        <v>320237</v>
      </c>
      <c r="C50694" t="s">
        <v>228943</v>
      </c>
      <c r="E50694" s="1">
        <v>39448</v>
      </c>
      <c r="F50694">
        <v>765000</v>
      </c>
    </row>
    <row r="50695" spans="1:6" x14ac:dyDescent="0.25">
      <c r="A50695" t="s">
        <v>320238</v>
      </c>
      <c r="B50695" t="s">
        <v>320239</v>
      </c>
      <c r="C50695" t="s">
        <v>228880</v>
      </c>
      <c r="E50695" t="s">
        <v>147640</v>
      </c>
    </row>
    <row r="50696" spans="1:6" x14ac:dyDescent="0.25">
      <c r="A50696" t="s">
        <v>320240</v>
      </c>
      <c r="B50696" t="s">
        <v>320241</v>
      </c>
      <c r="C50696" t="s">
        <v>228880</v>
      </c>
      <c r="E50696" t="s">
        <v>40196</v>
      </c>
      <c r="F50696">
        <v>250000</v>
      </c>
    </row>
    <row r="50697" spans="1:6" x14ac:dyDescent="0.25">
      <c r="A50697" t="s">
        <v>320242</v>
      </c>
      <c r="B50697" t="s">
        <v>320243</v>
      </c>
      <c r="C50697" t="s">
        <v>228880</v>
      </c>
      <c r="E50697" s="1">
        <v>40550</v>
      </c>
      <c r="F50697">
        <v>268028</v>
      </c>
    </row>
    <row r="50698" spans="1:6" x14ac:dyDescent="0.25">
      <c r="A50698" t="s">
        <v>320244</v>
      </c>
      <c r="B50698" t="s">
        <v>320245</v>
      </c>
      <c r="C50698" t="s">
        <v>228880</v>
      </c>
      <c r="E50698" t="s">
        <v>26007</v>
      </c>
      <c r="F50698">
        <v>135000</v>
      </c>
    </row>
    <row r="50699" spans="1:6" x14ac:dyDescent="0.25">
      <c r="A50699" t="s">
        <v>320242</v>
      </c>
      <c r="B50699" t="s">
        <v>320246</v>
      </c>
      <c r="C50699" t="s">
        <v>228880</v>
      </c>
      <c r="E50699" s="1">
        <v>41253</v>
      </c>
      <c r="F50699">
        <v>270000</v>
      </c>
    </row>
    <row r="50700" spans="1:6" x14ac:dyDescent="0.25">
      <c r="A50700" t="s">
        <v>320244</v>
      </c>
      <c r="B50700" t="s">
        <v>320247</v>
      </c>
      <c r="C50700" t="s">
        <v>228873</v>
      </c>
      <c r="D50700" t="s">
        <v>228877</v>
      </c>
      <c r="E50700" t="s">
        <v>90417</v>
      </c>
      <c r="F50700">
        <v>136000</v>
      </c>
    </row>
    <row r="50701" spans="1:6" x14ac:dyDescent="0.25">
      <c r="A50701" t="s">
        <v>320248</v>
      </c>
      <c r="B50701" t="s">
        <v>320249</v>
      </c>
      <c r="C50701" t="s">
        <v>228873</v>
      </c>
      <c r="E50701" s="1">
        <v>41464</v>
      </c>
      <c r="F50701">
        <v>12000000</v>
      </c>
    </row>
    <row r="50702" spans="1:6" x14ac:dyDescent="0.25">
      <c r="A50702" t="s">
        <v>320250</v>
      </c>
      <c r="B50702" t="s">
        <v>320251</v>
      </c>
      <c r="C50702" t="s">
        <v>228873</v>
      </c>
      <c r="E50702" s="1">
        <v>40190</v>
      </c>
      <c r="F50702">
        <v>330000</v>
      </c>
    </row>
    <row r="50703" spans="1:6" x14ac:dyDescent="0.25">
      <c r="A50703" t="s">
        <v>320252</v>
      </c>
      <c r="B50703" t="s">
        <v>320253</v>
      </c>
      <c r="C50703" t="s">
        <v>228873</v>
      </c>
      <c r="E50703" s="1">
        <v>40555</v>
      </c>
      <c r="F50703">
        <v>1000000</v>
      </c>
    </row>
    <row r="50704" spans="1:6" x14ac:dyDescent="0.25">
      <c r="A50704" t="s">
        <v>320254</v>
      </c>
      <c r="B50704" t="s">
        <v>320255</v>
      </c>
      <c r="C50704" t="s">
        <v>228880</v>
      </c>
      <c r="E50704" t="s">
        <v>234089</v>
      </c>
    </row>
    <row r="50705" spans="1:6" x14ac:dyDescent="0.25">
      <c r="A50705" t="s">
        <v>320256</v>
      </c>
      <c r="B50705" t="s">
        <v>320257</v>
      </c>
      <c r="C50705" t="s">
        <v>228873</v>
      </c>
      <c r="D50705" t="s">
        <v>228877</v>
      </c>
      <c r="E50705" t="s">
        <v>243016</v>
      </c>
      <c r="F50705">
        <v>20000000</v>
      </c>
    </row>
    <row r="50706" spans="1:6" x14ac:dyDescent="0.25">
      <c r="A50706" t="s">
        <v>320258</v>
      </c>
      <c r="B50706" t="s">
        <v>320259</v>
      </c>
      <c r="C50706" t="s">
        <v>228873</v>
      </c>
      <c r="E50706" t="s">
        <v>41729</v>
      </c>
      <c r="F50706">
        <v>1350000</v>
      </c>
    </row>
    <row r="50707" spans="1:6" x14ac:dyDescent="0.25">
      <c r="A50707" t="s">
        <v>320260</v>
      </c>
      <c r="B50707" t="s">
        <v>320261</v>
      </c>
      <c r="C50707" t="s">
        <v>228873</v>
      </c>
      <c r="E50707" t="s">
        <v>19781</v>
      </c>
      <c r="F50707">
        <v>1120006</v>
      </c>
    </row>
    <row r="50708" spans="1:6" x14ac:dyDescent="0.25">
      <c r="A50708" t="s">
        <v>320262</v>
      </c>
      <c r="B50708" t="s">
        <v>320263</v>
      </c>
      <c r="C50708" t="s">
        <v>228919</v>
      </c>
      <c r="E50708" t="s">
        <v>66561</v>
      </c>
      <c r="F50708">
        <v>4083045</v>
      </c>
    </row>
    <row r="50709" spans="1:6" x14ac:dyDescent="0.25">
      <c r="A50709" t="s">
        <v>320264</v>
      </c>
      <c r="B50709" t="s">
        <v>320265</v>
      </c>
      <c r="C50709" t="s">
        <v>228909</v>
      </c>
      <c r="E50709" t="s">
        <v>36512</v>
      </c>
    </row>
    <row r="50710" spans="1:6" x14ac:dyDescent="0.25">
      <c r="A50710" t="s">
        <v>320266</v>
      </c>
      <c r="B50710" t="s">
        <v>320267</v>
      </c>
      <c r="C50710" t="s">
        <v>228873</v>
      </c>
      <c r="E50710" t="s">
        <v>235578</v>
      </c>
      <c r="F50710">
        <v>6350000</v>
      </c>
    </row>
    <row r="50711" spans="1:6" x14ac:dyDescent="0.25">
      <c r="A50711" t="s">
        <v>320268</v>
      </c>
      <c r="B50711" t="s">
        <v>320269</v>
      </c>
      <c r="C50711" t="s">
        <v>228873</v>
      </c>
      <c r="D50711" t="s">
        <v>228877</v>
      </c>
      <c r="E50711" s="1">
        <v>41284</v>
      </c>
      <c r="F50711">
        <v>1345291</v>
      </c>
    </row>
    <row r="50712" spans="1:6" x14ac:dyDescent="0.25">
      <c r="A50712" t="s">
        <v>320270</v>
      </c>
      <c r="B50712" t="s">
        <v>320271</v>
      </c>
      <c r="C50712" t="s">
        <v>228880</v>
      </c>
      <c r="E50712" s="1">
        <v>41283</v>
      </c>
      <c r="F50712">
        <v>46927</v>
      </c>
    </row>
    <row r="50713" spans="1:6" x14ac:dyDescent="0.25">
      <c r="A50713" t="s">
        <v>320272</v>
      </c>
      <c r="B50713" t="s">
        <v>320273</v>
      </c>
      <c r="C50713" t="s">
        <v>228909</v>
      </c>
      <c r="E50713" s="1">
        <v>41465</v>
      </c>
    </row>
    <row r="50714" spans="1:6" x14ac:dyDescent="0.25">
      <c r="A50714" t="s">
        <v>320274</v>
      </c>
      <c r="B50714" t="s">
        <v>320275</v>
      </c>
      <c r="C50714" t="s">
        <v>228889</v>
      </c>
      <c r="E50714" t="s">
        <v>148475</v>
      </c>
      <c r="F50714">
        <v>5000</v>
      </c>
    </row>
    <row r="50715" spans="1:6" x14ac:dyDescent="0.25">
      <c r="A50715" t="s">
        <v>320276</v>
      </c>
      <c r="B50715" t="s">
        <v>320277</v>
      </c>
      <c r="C50715" t="s">
        <v>228873</v>
      </c>
      <c r="E50715" t="s">
        <v>233935</v>
      </c>
      <c r="F50715">
        <v>795083</v>
      </c>
    </row>
    <row r="50716" spans="1:6" x14ac:dyDescent="0.25">
      <c r="A50716" t="s">
        <v>320278</v>
      </c>
      <c r="B50716" t="s">
        <v>320279</v>
      </c>
      <c r="C50716" t="s">
        <v>228880</v>
      </c>
      <c r="E50716" t="s">
        <v>175610</v>
      </c>
      <c r="F50716">
        <v>5000000</v>
      </c>
    </row>
    <row r="50717" spans="1:6" x14ac:dyDescent="0.25">
      <c r="A50717" t="s">
        <v>320280</v>
      </c>
      <c r="B50717" t="s">
        <v>320281</v>
      </c>
      <c r="C50717" t="s">
        <v>229045</v>
      </c>
      <c r="E50717" t="s">
        <v>29634</v>
      </c>
      <c r="F50717">
        <v>2400000</v>
      </c>
    </row>
    <row r="50718" spans="1:6" x14ac:dyDescent="0.25">
      <c r="A50718" t="s">
        <v>320282</v>
      </c>
      <c r="B50718" t="s">
        <v>320283</v>
      </c>
      <c r="C50718" t="s">
        <v>229045</v>
      </c>
      <c r="E50718" s="1">
        <v>41765</v>
      </c>
      <c r="F50718">
        <v>25000000</v>
      </c>
    </row>
    <row r="50719" spans="1:6" x14ac:dyDescent="0.25">
      <c r="A50719" t="s">
        <v>320284</v>
      </c>
      <c r="B50719" t="s">
        <v>320285</v>
      </c>
      <c r="C50719" t="s">
        <v>228880</v>
      </c>
      <c r="E50719" s="1">
        <v>41344</v>
      </c>
    </row>
    <row r="50720" spans="1:6" x14ac:dyDescent="0.25">
      <c r="A50720" t="s">
        <v>320286</v>
      </c>
      <c r="B50720" t="s">
        <v>320287</v>
      </c>
      <c r="C50720" t="s">
        <v>228909</v>
      </c>
      <c r="E50720" t="s">
        <v>43104</v>
      </c>
    </row>
    <row r="50721" spans="1:6" x14ac:dyDescent="0.25">
      <c r="A50721" t="s">
        <v>320288</v>
      </c>
      <c r="B50721" t="s">
        <v>320289</v>
      </c>
      <c r="C50721" t="s">
        <v>228909</v>
      </c>
      <c r="E50721" t="s">
        <v>91155</v>
      </c>
    </row>
    <row r="50722" spans="1:6" x14ac:dyDescent="0.25">
      <c r="A50722" t="s">
        <v>320290</v>
      </c>
      <c r="B50722" t="s">
        <v>320291</v>
      </c>
      <c r="C50722" t="s">
        <v>228943</v>
      </c>
      <c r="E50722" s="1">
        <v>41646</v>
      </c>
      <c r="F50722">
        <v>300000</v>
      </c>
    </row>
    <row r="50723" spans="1:6" x14ac:dyDescent="0.25">
      <c r="A50723" t="s">
        <v>320292</v>
      </c>
      <c r="B50723" t="s">
        <v>320293</v>
      </c>
      <c r="C50723" t="s">
        <v>228943</v>
      </c>
      <c r="E50723" s="1">
        <v>40189</v>
      </c>
      <c r="F50723">
        <v>275000</v>
      </c>
    </row>
    <row r="50724" spans="1:6" x14ac:dyDescent="0.25">
      <c r="A50724" t="s">
        <v>320294</v>
      </c>
      <c r="B50724" t="s">
        <v>320295</v>
      </c>
      <c r="C50724" t="s">
        <v>228873</v>
      </c>
      <c r="E50724" s="1">
        <v>41192</v>
      </c>
      <c r="F50724">
        <v>13787513</v>
      </c>
    </row>
    <row r="50725" spans="1:6" x14ac:dyDescent="0.25">
      <c r="A50725" t="s">
        <v>320296</v>
      </c>
      <c r="B50725" t="s">
        <v>320297</v>
      </c>
      <c r="C50725" t="s">
        <v>228880</v>
      </c>
      <c r="E50725" s="1">
        <v>39455</v>
      </c>
      <c r="F50725">
        <v>1000000</v>
      </c>
    </row>
    <row r="50726" spans="1:6" x14ac:dyDescent="0.25">
      <c r="A50726" t="s">
        <v>320294</v>
      </c>
      <c r="B50726" t="s">
        <v>320298</v>
      </c>
      <c r="C50726" t="s">
        <v>228873</v>
      </c>
      <c r="D50726" t="s">
        <v>228877</v>
      </c>
      <c r="E50726" s="1">
        <v>39817</v>
      </c>
      <c r="F50726">
        <v>3250000</v>
      </c>
    </row>
    <row r="50727" spans="1:6" x14ac:dyDescent="0.25">
      <c r="A50727" t="s">
        <v>320296</v>
      </c>
      <c r="B50727" t="s">
        <v>320299</v>
      </c>
      <c r="C50727" t="s">
        <v>228873</v>
      </c>
      <c r="D50727" t="s">
        <v>228874</v>
      </c>
      <c r="E50727" s="1">
        <v>40183</v>
      </c>
      <c r="F50727">
        <v>3000000</v>
      </c>
    </row>
    <row r="50728" spans="1:6" x14ac:dyDescent="0.25">
      <c r="A50728" t="s">
        <v>320294</v>
      </c>
      <c r="B50728" t="s">
        <v>320300</v>
      </c>
      <c r="C50728" t="s">
        <v>228873</v>
      </c>
      <c r="D50728" t="s">
        <v>228977</v>
      </c>
      <c r="E50728" s="1">
        <v>40792</v>
      </c>
      <c r="F50728">
        <v>5000000</v>
      </c>
    </row>
    <row r="50729" spans="1:6" x14ac:dyDescent="0.25">
      <c r="A50729" t="s">
        <v>320301</v>
      </c>
      <c r="B50729" t="s">
        <v>320302</v>
      </c>
      <c r="C50729" t="s">
        <v>228889</v>
      </c>
      <c r="E50729" t="s">
        <v>44532</v>
      </c>
    </row>
    <row r="50730" spans="1:6" x14ac:dyDescent="0.25">
      <c r="A50730" t="s">
        <v>320303</v>
      </c>
      <c r="B50730" t="s">
        <v>320304</v>
      </c>
      <c r="C50730" t="s">
        <v>228909</v>
      </c>
      <c r="E50730" t="s">
        <v>105518</v>
      </c>
    </row>
    <row r="50731" spans="1:6" x14ac:dyDescent="0.25">
      <c r="A50731" t="s">
        <v>320305</v>
      </c>
      <c r="B50731" t="s">
        <v>320306</v>
      </c>
      <c r="C50731" t="s">
        <v>228873</v>
      </c>
      <c r="E50731" t="s">
        <v>239181</v>
      </c>
      <c r="F50731">
        <v>9580181</v>
      </c>
    </row>
    <row r="50732" spans="1:6" x14ac:dyDescent="0.25">
      <c r="A50732" t="s">
        <v>320307</v>
      </c>
      <c r="B50732" t="s">
        <v>320308</v>
      </c>
      <c r="C50732" t="s">
        <v>228873</v>
      </c>
      <c r="E50732" t="s">
        <v>174590</v>
      </c>
      <c r="F50732">
        <v>1281756</v>
      </c>
    </row>
    <row r="50733" spans="1:6" x14ac:dyDescent="0.25">
      <c r="A50733" t="s">
        <v>320309</v>
      </c>
      <c r="B50733" t="s">
        <v>320310</v>
      </c>
      <c r="C50733" t="s">
        <v>228919</v>
      </c>
      <c r="E50733" t="s">
        <v>120485</v>
      </c>
      <c r="F50733">
        <v>22800000</v>
      </c>
    </row>
    <row r="50734" spans="1:6" x14ac:dyDescent="0.25">
      <c r="A50734" t="s">
        <v>320311</v>
      </c>
      <c r="B50734" t="s">
        <v>320312</v>
      </c>
      <c r="C50734" t="s">
        <v>228909</v>
      </c>
      <c r="E50734" t="s">
        <v>152124</v>
      </c>
    </row>
    <row r="50735" spans="1:6" x14ac:dyDescent="0.25">
      <c r="A50735" t="s">
        <v>320313</v>
      </c>
      <c r="B50735" t="s">
        <v>320314</v>
      </c>
      <c r="C50735" t="s">
        <v>228909</v>
      </c>
      <c r="E50735" s="1">
        <v>41822</v>
      </c>
    </row>
    <row r="50736" spans="1:6" x14ac:dyDescent="0.25">
      <c r="A50736" t="s">
        <v>320315</v>
      </c>
      <c r="B50736" t="s">
        <v>320316</v>
      </c>
      <c r="C50736" t="s">
        <v>228873</v>
      </c>
      <c r="D50736" t="s">
        <v>228877</v>
      </c>
      <c r="E50736" s="1">
        <v>41677</v>
      </c>
    </row>
    <row r="50737" spans="1:6" x14ac:dyDescent="0.25">
      <c r="A50737" t="s">
        <v>320317</v>
      </c>
      <c r="B50737" t="s">
        <v>320318</v>
      </c>
      <c r="C50737" t="s">
        <v>228919</v>
      </c>
      <c r="E50737" s="1">
        <v>41280</v>
      </c>
      <c r="F50737">
        <v>598153</v>
      </c>
    </row>
    <row r="50738" spans="1:6" x14ac:dyDescent="0.25">
      <c r="A50738" t="s">
        <v>320319</v>
      </c>
      <c r="B50738" t="s">
        <v>320320</v>
      </c>
      <c r="C50738" t="s">
        <v>228873</v>
      </c>
      <c r="E50738" t="s">
        <v>230639</v>
      </c>
      <c r="F50738">
        <v>1383815</v>
      </c>
    </row>
    <row r="50739" spans="1:6" x14ac:dyDescent="0.25">
      <c r="A50739" t="s">
        <v>320317</v>
      </c>
      <c r="B50739" t="s">
        <v>320321</v>
      </c>
      <c r="C50739" t="s">
        <v>228880</v>
      </c>
      <c r="E50739" s="1">
        <v>41035</v>
      </c>
      <c r="F50739">
        <v>3475000</v>
      </c>
    </row>
    <row r="50740" spans="1:6" x14ac:dyDescent="0.25">
      <c r="A50740" t="s">
        <v>320319</v>
      </c>
      <c r="B50740" t="s">
        <v>320322</v>
      </c>
      <c r="C50740" t="s">
        <v>228880</v>
      </c>
      <c r="E50740" s="1">
        <v>41283</v>
      </c>
      <c r="F50740">
        <v>447394</v>
      </c>
    </row>
    <row r="50741" spans="1:6" x14ac:dyDescent="0.25">
      <c r="A50741" t="s">
        <v>320317</v>
      </c>
      <c r="B50741" t="s">
        <v>320323</v>
      </c>
      <c r="C50741" t="s">
        <v>228880</v>
      </c>
      <c r="E50741" s="1">
        <v>40911</v>
      </c>
      <c r="F50741">
        <v>625000</v>
      </c>
    </row>
    <row r="50742" spans="1:6" x14ac:dyDescent="0.25">
      <c r="A50742" t="s">
        <v>320319</v>
      </c>
      <c r="B50742" t="s">
        <v>320324</v>
      </c>
      <c r="C50742" t="s">
        <v>228873</v>
      </c>
      <c r="E50742" t="s">
        <v>20335</v>
      </c>
      <c r="F50742">
        <v>2500145</v>
      </c>
    </row>
    <row r="50743" spans="1:6" x14ac:dyDescent="0.25">
      <c r="A50743" t="s">
        <v>320325</v>
      </c>
      <c r="B50743" t="s">
        <v>320326</v>
      </c>
      <c r="C50743" t="s">
        <v>228873</v>
      </c>
      <c r="E50743" s="1">
        <v>40695</v>
      </c>
      <c r="F50743">
        <v>1125007</v>
      </c>
    </row>
    <row r="50744" spans="1:6" x14ac:dyDescent="0.25">
      <c r="A50744" t="s">
        <v>320327</v>
      </c>
      <c r="B50744" t="s">
        <v>320328</v>
      </c>
      <c r="C50744" t="s">
        <v>228880</v>
      </c>
      <c r="E50744" t="s">
        <v>78792</v>
      </c>
      <c r="F50744">
        <v>414407</v>
      </c>
    </row>
    <row r="50745" spans="1:6" x14ac:dyDescent="0.25">
      <c r="A50745" t="s">
        <v>320329</v>
      </c>
      <c r="B50745" t="s">
        <v>320330</v>
      </c>
      <c r="C50745" t="s">
        <v>228880</v>
      </c>
      <c r="E50745" t="s">
        <v>43104</v>
      </c>
    </row>
    <row r="50746" spans="1:6" x14ac:dyDescent="0.25">
      <c r="A50746" t="s">
        <v>320331</v>
      </c>
      <c r="B50746" t="s">
        <v>320332</v>
      </c>
      <c r="C50746" t="s">
        <v>228873</v>
      </c>
      <c r="E50746" s="1">
        <v>40432</v>
      </c>
      <c r="F50746">
        <v>36300000</v>
      </c>
    </row>
    <row r="50747" spans="1:6" x14ac:dyDescent="0.25">
      <c r="A50747" t="s">
        <v>320333</v>
      </c>
      <c r="B50747" t="s">
        <v>320334</v>
      </c>
      <c r="C50747" t="s">
        <v>228873</v>
      </c>
      <c r="E50747" t="s">
        <v>26509</v>
      </c>
      <c r="F50747">
        <v>19600000</v>
      </c>
    </row>
    <row r="50748" spans="1:6" x14ac:dyDescent="0.25">
      <c r="A50748" t="s">
        <v>320331</v>
      </c>
      <c r="B50748" t="s">
        <v>320335</v>
      </c>
      <c r="C50748" t="s">
        <v>228873</v>
      </c>
      <c r="E50748" t="s">
        <v>243016</v>
      </c>
      <c r="F50748">
        <v>5530500</v>
      </c>
    </row>
    <row r="50749" spans="1:6" x14ac:dyDescent="0.25">
      <c r="A50749" t="s">
        <v>320333</v>
      </c>
      <c r="B50749" t="s">
        <v>320336</v>
      </c>
      <c r="C50749" t="s">
        <v>228873</v>
      </c>
      <c r="E50749" t="s">
        <v>2522</v>
      </c>
      <c r="F50749">
        <v>200000</v>
      </c>
    </row>
    <row r="50750" spans="1:6" x14ac:dyDescent="0.25">
      <c r="A50750" t="s">
        <v>320331</v>
      </c>
      <c r="B50750" t="s">
        <v>320337</v>
      </c>
      <c r="C50750" t="s">
        <v>228873</v>
      </c>
      <c r="E50750" t="s">
        <v>93626</v>
      </c>
      <c r="F50750">
        <v>15000000</v>
      </c>
    </row>
    <row r="50751" spans="1:6" x14ac:dyDescent="0.25">
      <c r="A50751" t="s">
        <v>320338</v>
      </c>
      <c r="B50751" t="s">
        <v>320339</v>
      </c>
      <c r="C50751" t="s">
        <v>228873</v>
      </c>
      <c r="E50751" t="s">
        <v>71274</v>
      </c>
      <c r="F50751">
        <v>96000</v>
      </c>
    </row>
    <row r="50752" spans="1:6" x14ac:dyDescent="0.25">
      <c r="A50752" t="s">
        <v>320340</v>
      </c>
      <c r="B50752" t="s">
        <v>320341</v>
      </c>
      <c r="C50752" t="s">
        <v>228889</v>
      </c>
      <c r="E50752" t="s">
        <v>51586</v>
      </c>
    </row>
    <row r="50753" spans="1:6" x14ac:dyDescent="0.25">
      <c r="A50753" t="s">
        <v>320342</v>
      </c>
      <c r="B50753" t="s">
        <v>320343</v>
      </c>
      <c r="C50753" t="s">
        <v>228873</v>
      </c>
      <c r="E50753" s="1">
        <v>41761</v>
      </c>
      <c r="F50753">
        <v>27500000</v>
      </c>
    </row>
    <row r="50754" spans="1:6" x14ac:dyDescent="0.25">
      <c r="A50754" t="s">
        <v>320344</v>
      </c>
      <c r="B50754" t="s">
        <v>320345</v>
      </c>
      <c r="C50754" t="s">
        <v>228873</v>
      </c>
      <c r="D50754" t="s">
        <v>228874</v>
      </c>
      <c r="E50754" t="s">
        <v>83736</v>
      </c>
      <c r="F50754">
        <v>6700000</v>
      </c>
    </row>
    <row r="50755" spans="1:6" x14ac:dyDescent="0.25">
      <c r="A50755" t="s">
        <v>320346</v>
      </c>
      <c r="B50755" t="s">
        <v>320347</v>
      </c>
      <c r="C50755" t="s">
        <v>228873</v>
      </c>
      <c r="E50755" t="s">
        <v>242053</v>
      </c>
      <c r="F50755">
        <v>7000000</v>
      </c>
    </row>
    <row r="50756" spans="1:6" x14ac:dyDescent="0.25">
      <c r="A50756" t="s">
        <v>320348</v>
      </c>
      <c r="B50756" t="s">
        <v>320349</v>
      </c>
      <c r="C50756" t="s">
        <v>228873</v>
      </c>
      <c r="E50756" t="s">
        <v>71379</v>
      </c>
      <c r="F50756">
        <v>250000</v>
      </c>
    </row>
    <row r="50757" spans="1:6" x14ac:dyDescent="0.25">
      <c r="A50757" t="s">
        <v>320350</v>
      </c>
      <c r="B50757" t="s">
        <v>320351</v>
      </c>
      <c r="C50757" t="s">
        <v>228880</v>
      </c>
      <c r="E50757" t="s">
        <v>5100</v>
      </c>
      <c r="F50757">
        <v>100000</v>
      </c>
    </row>
    <row r="50758" spans="1:6" x14ac:dyDescent="0.25">
      <c r="A50758" t="s">
        <v>320348</v>
      </c>
      <c r="B50758" t="s">
        <v>320352</v>
      </c>
      <c r="C50758" t="s">
        <v>228873</v>
      </c>
      <c r="E50758" s="1">
        <v>41189</v>
      </c>
      <c r="F50758">
        <v>225000</v>
      </c>
    </row>
    <row r="50759" spans="1:6" x14ac:dyDescent="0.25">
      <c r="A50759" t="s">
        <v>320353</v>
      </c>
      <c r="B50759" t="s">
        <v>320354</v>
      </c>
      <c r="C50759" t="s">
        <v>228880</v>
      </c>
      <c r="E50759" t="s">
        <v>5380</v>
      </c>
      <c r="F50759">
        <v>750000</v>
      </c>
    </row>
    <row r="50760" spans="1:6" x14ac:dyDescent="0.25">
      <c r="A50760" t="s">
        <v>320355</v>
      </c>
      <c r="B50760" t="s">
        <v>320356</v>
      </c>
      <c r="C50760" t="s">
        <v>228873</v>
      </c>
      <c r="D50760" t="s">
        <v>228874</v>
      </c>
      <c r="E50760" t="s">
        <v>13875</v>
      </c>
      <c r="F50760">
        <v>9000000</v>
      </c>
    </row>
    <row r="50761" spans="1:6" x14ac:dyDescent="0.25">
      <c r="A50761" t="s">
        <v>320353</v>
      </c>
      <c r="B50761" t="s">
        <v>320357</v>
      </c>
      <c r="C50761" t="s">
        <v>228873</v>
      </c>
      <c r="D50761" t="s">
        <v>228877</v>
      </c>
      <c r="E50761" s="1">
        <v>41792</v>
      </c>
      <c r="F50761">
        <v>2000000</v>
      </c>
    </row>
    <row r="50762" spans="1:6" x14ac:dyDescent="0.25">
      <c r="A50762" t="s">
        <v>320358</v>
      </c>
      <c r="B50762" t="s">
        <v>320359</v>
      </c>
      <c r="C50762" t="s">
        <v>229733</v>
      </c>
      <c r="E50762" t="s">
        <v>39468</v>
      </c>
      <c r="F50762">
        <v>800000000</v>
      </c>
    </row>
    <row r="50763" spans="1:6" x14ac:dyDescent="0.25">
      <c r="A50763" t="s">
        <v>320360</v>
      </c>
      <c r="B50763" t="s">
        <v>320361</v>
      </c>
      <c r="C50763" t="s">
        <v>228880</v>
      </c>
      <c r="E50763" s="1">
        <v>41551</v>
      </c>
    </row>
    <row r="50764" spans="1:6" x14ac:dyDescent="0.25">
      <c r="A50764" t="s">
        <v>320362</v>
      </c>
      <c r="B50764" t="s">
        <v>320363</v>
      </c>
      <c r="C50764" t="s">
        <v>228873</v>
      </c>
      <c r="E50764" t="s">
        <v>3305</v>
      </c>
      <c r="F50764">
        <v>150000</v>
      </c>
    </row>
    <row r="50765" spans="1:6" x14ac:dyDescent="0.25">
      <c r="A50765" t="s">
        <v>320364</v>
      </c>
      <c r="B50765" t="s">
        <v>320365</v>
      </c>
      <c r="C50765" t="s">
        <v>228889</v>
      </c>
      <c r="E50765" t="s">
        <v>11742</v>
      </c>
    </row>
    <row r="50766" spans="1:6" x14ac:dyDescent="0.25">
      <c r="A50766" t="s">
        <v>320366</v>
      </c>
      <c r="B50766" t="s">
        <v>320367</v>
      </c>
      <c r="C50766" t="s">
        <v>228873</v>
      </c>
      <c r="D50766" t="s">
        <v>229145</v>
      </c>
      <c r="E50766" t="s">
        <v>64617</v>
      </c>
      <c r="F50766">
        <v>5000000</v>
      </c>
    </row>
    <row r="50767" spans="1:6" x14ac:dyDescent="0.25">
      <c r="A50767" t="s">
        <v>320368</v>
      </c>
      <c r="B50767" t="s">
        <v>320369</v>
      </c>
      <c r="C50767" t="s">
        <v>228927</v>
      </c>
      <c r="E50767" s="1">
        <v>40394</v>
      </c>
      <c r="F50767">
        <v>3500000</v>
      </c>
    </row>
    <row r="50768" spans="1:6" x14ac:dyDescent="0.25">
      <c r="A50768" t="s">
        <v>320366</v>
      </c>
      <c r="B50768" t="s">
        <v>320370</v>
      </c>
      <c r="C50768" t="s">
        <v>228873</v>
      </c>
      <c r="D50768" t="s">
        <v>228874</v>
      </c>
      <c r="E50768" s="1">
        <v>38991</v>
      </c>
      <c r="F50768">
        <v>6500000</v>
      </c>
    </row>
    <row r="50769" spans="1:6" x14ac:dyDescent="0.25">
      <c r="A50769" t="s">
        <v>320368</v>
      </c>
      <c r="B50769" t="s">
        <v>320371</v>
      </c>
      <c r="C50769" t="s">
        <v>228873</v>
      </c>
      <c r="D50769" t="s">
        <v>228977</v>
      </c>
      <c r="E50769" t="s">
        <v>33433</v>
      </c>
      <c r="F50769">
        <v>9500000</v>
      </c>
    </row>
    <row r="50770" spans="1:6" x14ac:dyDescent="0.25">
      <c r="A50770" t="s">
        <v>320366</v>
      </c>
      <c r="B50770" t="s">
        <v>320372</v>
      </c>
      <c r="C50770" t="s">
        <v>228873</v>
      </c>
      <c r="E50770" t="s">
        <v>29164</v>
      </c>
      <c r="F50770">
        <v>1499968</v>
      </c>
    </row>
    <row r="50771" spans="1:6" x14ac:dyDescent="0.25">
      <c r="A50771" t="s">
        <v>320373</v>
      </c>
      <c r="B50771" t="s">
        <v>320374</v>
      </c>
      <c r="C50771" t="s">
        <v>228880</v>
      </c>
      <c r="E50771" s="1">
        <v>40555</v>
      </c>
    </row>
    <row r="50772" spans="1:6" x14ac:dyDescent="0.25">
      <c r="A50772" t="s">
        <v>320375</v>
      </c>
      <c r="B50772" t="s">
        <v>320376</v>
      </c>
      <c r="C50772" t="s">
        <v>228873</v>
      </c>
      <c r="D50772" t="s">
        <v>228874</v>
      </c>
      <c r="E50772" s="1">
        <v>39457</v>
      </c>
      <c r="F50772">
        <v>2500000</v>
      </c>
    </row>
    <row r="50773" spans="1:6" x14ac:dyDescent="0.25">
      <c r="A50773" t="s">
        <v>320377</v>
      </c>
      <c r="B50773" t="s">
        <v>320378</v>
      </c>
      <c r="C50773" t="s">
        <v>228873</v>
      </c>
      <c r="D50773" t="s">
        <v>228877</v>
      </c>
      <c r="E50773" s="1">
        <v>39086</v>
      </c>
      <c r="F50773">
        <v>6000000</v>
      </c>
    </row>
    <row r="50774" spans="1:6" x14ac:dyDescent="0.25">
      <c r="A50774" t="s">
        <v>320375</v>
      </c>
      <c r="B50774" t="s">
        <v>320379</v>
      </c>
      <c r="C50774" t="s">
        <v>228880</v>
      </c>
      <c r="E50774" s="1">
        <v>38726</v>
      </c>
      <c r="F50774">
        <v>500000</v>
      </c>
    </row>
    <row r="50775" spans="1:6" x14ac:dyDescent="0.25">
      <c r="A50775" t="s">
        <v>320380</v>
      </c>
      <c r="B50775" t="s">
        <v>320381</v>
      </c>
      <c r="C50775" t="s">
        <v>228880</v>
      </c>
      <c r="E50775" t="s">
        <v>36855</v>
      </c>
    </row>
    <row r="50776" spans="1:6" x14ac:dyDescent="0.25">
      <c r="A50776" t="s">
        <v>320382</v>
      </c>
      <c r="B50776" t="s">
        <v>320383</v>
      </c>
      <c r="C50776" t="s">
        <v>228873</v>
      </c>
      <c r="E50776" s="1">
        <v>38878</v>
      </c>
      <c r="F50776">
        <v>12000000</v>
      </c>
    </row>
    <row r="50777" spans="1:6" x14ac:dyDescent="0.25">
      <c r="A50777" t="s">
        <v>320380</v>
      </c>
      <c r="B50777" t="s">
        <v>320384</v>
      </c>
      <c r="C50777" t="s">
        <v>228880</v>
      </c>
      <c r="E50777" s="1">
        <v>38508</v>
      </c>
    </row>
    <row r="50778" spans="1:6" x14ac:dyDescent="0.25">
      <c r="A50778" t="s">
        <v>320382</v>
      </c>
      <c r="B50778" t="s">
        <v>320385</v>
      </c>
      <c r="C50778" t="s">
        <v>228880</v>
      </c>
      <c r="E50778" t="s">
        <v>320386</v>
      </c>
    </row>
    <row r="50779" spans="1:6" x14ac:dyDescent="0.25">
      <c r="A50779" t="s">
        <v>320387</v>
      </c>
      <c r="B50779" t="s">
        <v>320388</v>
      </c>
      <c r="C50779" t="s">
        <v>228873</v>
      </c>
      <c r="E50779" s="1">
        <v>37684</v>
      </c>
      <c r="F50779">
        <v>3240907</v>
      </c>
    </row>
    <row r="50780" spans="1:6" x14ac:dyDescent="0.25">
      <c r="A50780" t="s">
        <v>320389</v>
      </c>
      <c r="B50780" t="s">
        <v>320390</v>
      </c>
      <c r="C50780" t="s">
        <v>228880</v>
      </c>
      <c r="E50780" s="1">
        <v>41643</v>
      </c>
      <c r="F50780">
        <v>150000</v>
      </c>
    </row>
    <row r="50781" spans="1:6" x14ac:dyDescent="0.25">
      <c r="A50781" t="s">
        <v>320391</v>
      </c>
      <c r="B50781" t="s">
        <v>320392</v>
      </c>
      <c r="C50781" t="s">
        <v>228889</v>
      </c>
      <c r="E50781" s="1">
        <v>41640</v>
      </c>
    </row>
    <row r="50782" spans="1:6" x14ac:dyDescent="0.25">
      <c r="A50782" t="s">
        <v>320389</v>
      </c>
      <c r="B50782" t="s">
        <v>320393</v>
      </c>
      <c r="C50782" t="s">
        <v>228873</v>
      </c>
      <c r="E50782" s="1">
        <v>42343</v>
      </c>
      <c r="F50782">
        <v>2600000</v>
      </c>
    </row>
    <row r="50783" spans="1:6" x14ac:dyDescent="0.25">
      <c r="A50783" t="s">
        <v>320391</v>
      </c>
      <c r="B50783" t="s">
        <v>320394</v>
      </c>
      <c r="C50783" t="s">
        <v>228880</v>
      </c>
      <c r="E50783" s="1">
        <v>41740</v>
      </c>
    </row>
    <row r="50784" spans="1:6" x14ac:dyDescent="0.25">
      <c r="A50784" t="s">
        <v>320395</v>
      </c>
      <c r="B50784" t="s">
        <v>320396</v>
      </c>
      <c r="C50784" t="s">
        <v>228873</v>
      </c>
      <c r="D50784" t="s">
        <v>228877</v>
      </c>
      <c r="E50784" s="1">
        <v>39449</v>
      </c>
      <c r="F50784">
        <v>16700000</v>
      </c>
    </row>
    <row r="50785" spans="1:6" x14ac:dyDescent="0.25">
      <c r="A50785" t="s">
        <v>320397</v>
      </c>
      <c r="B50785" t="s">
        <v>320398</v>
      </c>
      <c r="C50785" t="s">
        <v>228880</v>
      </c>
      <c r="E50785" s="1">
        <v>42038</v>
      </c>
      <c r="F50785">
        <v>65500</v>
      </c>
    </row>
    <row r="50786" spans="1:6" x14ac:dyDescent="0.25">
      <c r="A50786" t="s">
        <v>320399</v>
      </c>
      <c r="B50786" t="s">
        <v>320400</v>
      </c>
      <c r="C50786" t="s">
        <v>228873</v>
      </c>
      <c r="E50786" t="s">
        <v>14780</v>
      </c>
      <c r="F50786">
        <v>17700000</v>
      </c>
    </row>
    <row r="50787" spans="1:6" x14ac:dyDescent="0.25">
      <c r="A50787" t="s">
        <v>320401</v>
      </c>
      <c r="B50787" t="s">
        <v>320402</v>
      </c>
      <c r="C50787" t="s">
        <v>228873</v>
      </c>
      <c r="E50787" s="1">
        <v>40396</v>
      </c>
      <c r="F50787">
        <v>1330000</v>
      </c>
    </row>
    <row r="50788" spans="1:6" x14ac:dyDescent="0.25">
      <c r="A50788" t="s">
        <v>320403</v>
      </c>
      <c r="B50788" t="s">
        <v>320404</v>
      </c>
      <c r="C50788" t="s">
        <v>228880</v>
      </c>
      <c r="E50788" t="s">
        <v>232371</v>
      </c>
    </row>
    <row r="50789" spans="1:6" x14ac:dyDescent="0.25">
      <c r="A50789" t="s">
        <v>320405</v>
      </c>
      <c r="B50789" t="s">
        <v>320406</v>
      </c>
      <c r="C50789" t="s">
        <v>228880</v>
      </c>
      <c r="E50789" s="1">
        <v>42006</v>
      </c>
    </row>
    <row r="50790" spans="1:6" x14ac:dyDescent="0.25">
      <c r="A50790" t="s">
        <v>320407</v>
      </c>
      <c r="B50790" t="s">
        <v>320408</v>
      </c>
      <c r="C50790" t="s">
        <v>228873</v>
      </c>
      <c r="D50790" t="s">
        <v>228877</v>
      </c>
      <c r="E50790" s="1">
        <v>39733</v>
      </c>
      <c r="F50790">
        <v>10000000</v>
      </c>
    </row>
    <row r="50791" spans="1:6" x14ac:dyDescent="0.25">
      <c r="A50791" t="s">
        <v>320409</v>
      </c>
      <c r="B50791" t="s">
        <v>320410</v>
      </c>
      <c r="C50791" t="s">
        <v>228880</v>
      </c>
      <c r="E50791" s="1">
        <v>40183</v>
      </c>
      <c r="F50791">
        <v>38000</v>
      </c>
    </row>
    <row r="50792" spans="1:6" x14ac:dyDescent="0.25">
      <c r="A50792" t="s">
        <v>320411</v>
      </c>
      <c r="B50792" t="s">
        <v>320412</v>
      </c>
      <c r="C50792" t="s">
        <v>228889</v>
      </c>
      <c r="E50792" s="1">
        <v>37261</v>
      </c>
    </row>
    <row r="50793" spans="1:6" x14ac:dyDescent="0.25">
      <c r="A50793" t="s">
        <v>320413</v>
      </c>
      <c r="B50793" t="s">
        <v>320414</v>
      </c>
      <c r="C50793" t="s">
        <v>228880</v>
      </c>
      <c r="E50793" t="s">
        <v>320415</v>
      </c>
      <c r="F50793">
        <v>125000</v>
      </c>
    </row>
    <row r="50794" spans="1:6" x14ac:dyDescent="0.25">
      <c r="A50794" t="s">
        <v>320416</v>
      </c>
      <c r="B50794" t="s">
        <v>320417</v>
      </c>
      <c r="C50794" t="s">
        <v>228880</v>
      </c>
      <c r="E50794" t="s">
        <v>210959</v>
      </c>
      <c r="F50794">
        <v>30000</v>
      </c>
    </row>
    <row r="50795" spans="1:6" x14ac:dyDescent="0.25">
      <c r="A50795" t="s">
        <v>320418</v>
      </c>
      <c r="B50795" t="s">
        <v>320419</v>
      </c>
      <c r="C50795" t="s">
        <v>228943</v>
      </c>
      <c r="E50795" s="1">
        <v>39814</v>
      </c>
      <c r="F50795">
        <v>200000</v>
      </c>
    </row>
    <row r="50796" spans="1:6" x14ac:dyDescent="0.25">
      <c r="A50796" t="s">
        <v>320420</v>
      </c>
      <c r="B50796" t="s">
        <v>320421</v>
      </c>
      <c r="C50796" t="s">
        <v>228873</v>
      </c>
      <c r="E50796" t="s">
        <v>180544</v>
      </c>
      <c r="F50796">
        <v>7540000</v>
      </c>
    </row>
    <row r="50797" spans="1:6" x14ac:dyDescent="0.25">
      <c r="A50797" t="s">
        <v>320422</v>
      </c>
      <c r="B50797" t="s">
        <v>320423</v>
      </c>
      <c r="C50797" t="s">
        <v>228880</v>
      </c>
      <c r="E50797" s="1">
        <v>41892</v>
      </c>
      <c r="F50797">
        <v>312500</v>
      </c>
    </row>
    <row r="50798" spans="1:6" x14ac:dyDescent="0.25">
      <c r="A50798" t="s">
        <v>320424</v>
      </c>
      <c r="B50798" t="s">
        <v>320425</v>
      </c>
      <c r="C50798" t="s">
        <v>228873</v>
      </c>
      <c r="E50798" s="1">
        <v>40909</v>
      </c>
      <c r="F50798">
        <v>4000000</v>
      </c>
    </row>
    <row r="50799" spans="1:6" x14ac:dyDescent="0.25">
      <c r="A50799" t="s">
        <v>320426</v>
      </c>
      <c r="B50799" t="s">
        <v>320427</v>
      </c>
      <c r="C50799" t="s">
        <v>228873</v>
      </c>
      <c r="D50799" t="s">
        <v>228877</v>
      </c>
      <c r="E50799" s="1">
        <v>42046</v>
      </c>
      <c r="F50799">
        <v>4000000</v>
      </c>
    </row>
    <row r="50800" spans="1:6" x14ac:dyDescent="0.25">
      <c r="A50800" t="s">
        <v>320428</v>
      </c>
      <c r="B50800" t="s">
        <v>320429</v>
      </c>
      <c r="C50800" t="s">
        <v>228889</v>
      </c>
      <c r="E50800" t="s">
        <v>31692</v>
      </c>
      <c r="F50800">
        <v>11364385</v>
      </c>
    </row>
    <row r="50801" spans="1:6" x14ac:dyDescent="0.25">
      <c r="A50801" t="s">
        <v>320430</v>
      </c>
      <c r="B50801" t="s">
        <v>320431</v>
      </c>
      <c r="C50801" t="s">
        <v>228943</v>
      </c>
      <c r="E50801" s="1">
        <v>41640</v>
      </c>
      <c r="F50801">
        <v>20000000</v>
      </c>
    </row>
    <row r="50802" spans="1:6" x14ac:dyDescent="0.25">
      <c r="A50802" t="s">
        <v>320432</v>
      </c>
      <c r="B50802" t="s">
        <v>320433</v>
      </c>
      <c r="C50802" t="s">
        <v>228943</v>
      </c>
      <c r="E50802" s="1">
        <v>39448</v>
      </c>
    </row>
    <row r="50803" spans="1:6" x14ac:dyDescent="0.25">
      <c r="A50803" t="s">
        <v>320434</v>
      </c>
      <c r="B50803" t="s">
        <v>320435</v>
      </c>
      <c r="C50803" t="s">
        <v>228889</v>
      </c>
      <c r="E50803" s="1">
        <v>40757</v>
      </c>
    </row>
    <row r="50804" spans="1:6" x14ac:dyDescent="0.25">
      <c r="A50804" t="s">
        <v>320436</v>
      </c>
      <c r="B50804" t="s">
        <v>320437</v>
      </c>
      <c r="C50804" t="s">
        <v>228880</v>
      </c>
      <c r="E50804" s="1">
        <v>41650</v>
      </c>
      <c r="F50804">
        <v>10000</v>
      </c>
    </row>
    <row r="50805" spans="1:6" x14ac:dyDescent="0.25">
      <c r="A50805" t="s">
        <v>320438</v>
      </c>
      <c r="B50805" t="s">
        <v>320439</v>
      </c>
      <c r="C50805" t="s">
        <v>228873</v>
      </c>
      <c r="E50805" t="s">
        <v>172656</v>
      </c>
      <c r="F50805">
        <v>3628372</v>
      </c>
    </row>
    <row r="50806" spans="1:6" x14ac:dyDescent="0.25">
      <c r="A50806" t="s">
        <v>320440</v>
      </c>
      <c r="B50806" t="s">
        <v>320441</v>
      </c>
      <c r="C50806" t="s">
        <v>228927</v>
      </c>
      <c r="E50806" s="1">
        <v>41952</v>
      </c>
      <c r="F50806">
        <v>1112500</v>
      </c>
    </row>
    <row r="50807" spans="1:6" x14ac:dyDescent="0.25">
      <c r="A50807" t="s">
        <v>320442</v>
      </c>
      <c r="B50807" t="s">
        <v>320443</v>
      </c>
      <c r="C50807" t="s">
        <v>228927</v>
      </c>
      <c r="E50807" s="1">
        <v>42039</v>
      </c>
      <c r="F50807">
        <v>1000000</v>
      </c>
    </row>
    <row r="50808" spans="1:6" x14ac:dyDescent="0.25">
      <c r="A50808" t="s">
        <v>320440</v>
      </c>
      <c r="B50808" t="s">
        <v>320444</v>
      </c>
      <c r="C50808" t="s">
        <v>228873</v>
      </c>
      <c r="D50808" t="s">
        <v>228877</v>
      </c>
      <c r="E50808" s="1">
        <v>41792</v>
      </c>
      <c r="F50808">
        <v>2000000</v>
      </c>
    </row>
    <row r="50809" spans="1:6" x14ac:dyDescent="0.25">
      <c r="A50809" t="s">
        <v>320442</v>
      </c>
      <c r="B50809" t="s">
        <v>320445</v>
      </c>
      <c r="C50809" t="s">
        <v>228927</v>
      </c>
      <c r="E50809" t="s">
        <v>28726</v>
      </c>
      <c r="F50809">
        <v>300000</v>
      </c>
    </row>
    <row r="50810" spans="1:6" x14ac:dyDescent="0.25">
      <c r="A50810" t="s">
        <v>320446</v>
      </c>
      <c r="B50810" t="s">
        <v>320447</v>
      </c>
      <c r="C50810" t="s">
        <v>228880</v>
      </c>
      <c r="E50810" s="1">
        <v>41985</v>
      </c>
      <c r="F50810">
        <v>1000000</v>
      </c>
    </row>
    <row r="50811" spans="1:6" x14ac:dyDescent="0.25">
      <c r="A50811" t="s">
        <v>320448</v>
      </c>
      <c r="B50811" t="s">
        <v>320449</v>
      </c>
      <c r="C50811" t="s">
        <v>228873</v>
      </c>
      <c r="E50811" s="1">
        <v>42279</v>
      </c>
      <c r="F50811">
        <v>22500000</v>
      </c>
    </row>
    <row r="50812" spans="1:6" x14ac:dyDescent="0.25">
      <c r="A50812" t="s">
        <v>320450</v>
      </c>
      <c r="B50812" t="s">
        <v>320451</v>
      </c>
      <c r="C50812" t="s">
        <v>228880</v>
      </c>
      <c r="E50812" t="s">
        <v>26889</v>
      </c>
    </row>
    <row r="50813" spans="1:6" x14ac:dyDescent="0.25">
      <c r="A50813" t="s">
        <v>320452</v>
      </c>
      <c r="B50813" t="s">
        <v>320453</v>
      </c>
      <c r="C50813" t="s">
        <v>228927</v>
      </c>
      <c r="E50813" t="s">
        <v>81278</v>
      </c>
      <c r="F50813">
        <v>15000</v>
      </c>
    </row>
    <row r="50814" spans="1:6" x14ac:dyDescent="0.25">
      <c r="A50814" t="s">
        <v>320454</v>
      </c>
      <c r="B50814" t="s">
        <v>320455</v>
      </c>
      <c r="C50814" t="s">
        <v>228873</v>
      </c>
      <c r="D50814" t="s">
        <v>228874</v>
      </c>
      <c r="E50814" s="1">
        <v>38721</v>
      </c>
      <c r="F50814">
        <v>5000000</v>
      </c>
    </row>
    <row r="50815" spans="1:6" x14ac:dyDescent="0.25">
      <c r="A50815" t="s">
        <v>320456</v>
      </c>
      <c r="B50815" t="s">
        <v>320457</v>
      </c>
      <c r="C50815" t="s">
        <v>228873</v>
      </c>
      <c r="D50815" t="s">
        <v>228877</v>
      </c>
      <c r="E50815" s="1">
        <v>38720</v>
      </c>
      <c r="F50815">
        <v>3000000</v>
      </c>
    </row>
    <row r="50816" spans="1:6" x14ac:dyDescent="0.25">
      <c r="A50816" t="s">
        <v>320454</v>
      </c>
      <c r="B50816" t="s">
        <v>320458</v>
      </c>
      <c r="C50816" t="s">
        <v>228873</v>
      </c>
      <c r="D50816" t="s">
        <v>229145</v>
      </c>
      <c r="E50816" s="1">
        <v>39816</v>
      </c>
      <c r="F50816">
        <v>5000000</v>
      </c>
    </row>
    <row r="50817" spans="1:6" x14ac:dyDescent="0.25">
      <c r="A50817" t="s">
        <v>320456</v>
      </c>
      <c r="B50817" t="s">
        <v>320459</v>
      </c>
      <c r="C50817" t="s">
        <v>228873</v>
      </c>
      <c r="D50817" t="s">
        <v>228977</v>
      </c>
      <c r="E50817" s="1">
        <v>39330</v>
      </c>
      <c r="F50817">
        <v>20000000</v>
      </c>
    </row>
    <row r="50818" spans="1:6" x14ac:dyDescent="0.25">
      <c r="A50818" t="s">
        <v>320460</v>
      </c>
      <c r="B50818" t="s">
        <v>320461</v>
      </c>
      <c r="C50818" t="s">
        <v>228880</v>
      </c>
      <c r="E50818" t="s">
        <v>33173</v>
      </c>
      <c r="F50818">
        <v>961578</v>
      </c>
    </row>
    <row r="50819" spans="1:6" x14ac:dyDescent="0.25">
      <c r="A50819" t="s">
        <v>320462</v>
      </c>
      <c r="B50819" t="s">
        <v>320463</v>
      </c>
      <c r="C50819" t="s">
        <v>229733</v>
      </c>
      <c r="E50819" t="s">
        <v>2455</v>
      </c>
      <c r="F50819">
        <v>75000000</v>
      </c>
    </row>
    <row r="50820" spans="1:6" x14ac:dyDescent="0.25">
      <c r="A50820" t="s">
        <v>320464</v>
      </c>
      <c r="B50820" t="s">
        <v>320465</v>
      </c>
      <c r="C50820" t="s">
        <v>228873</v>
      </c>
      <c r="D50820" t="s">
        <v>228874</v>
      </c>
      <c r="E50820" t="s">
        <v>233883</v>
      </c>
    </row>
    <row r="50821" spans="1:6" x14ac:dyDescent="0.25">
      <c r="A50821" t="s">
        <v>320466</v>
      </c>
      <c r="B50821" t="s">
        <v>320467</v>
      </c>
      <c r="C50821" t="s">
        <v>228873</v>
      </c>
      <c r="E50821" t="s">
        <v>5737</v>
      </c>
      <c r="F50821">
        <v>454462</v>
      </c>
    </row>
    <row r="50822" spans="1:6" x14ac:dyDescent="0.25">
      <c r="A50822" t="s">
        <v>320468</v>
      </c>
      <c r="B50822" t="s">
        <v>320469</v>
      </c>
      <c r="C50822" t="s">
        <v>228889</v>
      </c>
      <c r="E50822" t="s">
        <v>16568</v>
      </c>
      <c r="F50822">
        <v>2500</v>
      </c>
    </row>
    <row r="50823" spans="1:6" x14ac:dyDescent="0.25">
      <c r="A50823" t="s">
        <v>320470</v>
      </c>
      <c r="B50823" t="s">
        <v>320471</v>
      </c>
      <c r="C50823" t="s">
        <v>228880</v>
      </c>
      <c r="E50823" s="1">
        <v>42190</v>
      </c>
      <c r="F50823">
        <v>371458</v>
      </c>
    </row>
    <row r="50824" spans="1:6" x14ac:dyDescent="0.25">
      <c r="A50824" t="s">
        <v>320472</v>
      </c>
      <c r="B50824" t="s">
        <v>320473</v>
      </c>
      <c r="C50824" t="s">
        <v>228873</v>
      </c>
      <c r="D50824" t="s">
        <v>228874</v>
      </c>
      <c r="E50824" t="s">
        <v>179415</v>
      </c>
      <c r="F50824">
        <v>11300000</v>
      </c>
    </row>
    <row r="50825" spans="1:6" x14ac:dyDescent="0.25">
      <c r="A50825" t="s">
        <v>320474</v>
      </c>
      <c r="B50825" t="s">
        <v>320475</v>
      </c>
      <c r="C50825" t="s">
        <v>228873</v>
      </c>
      <c r="D50825" t="s">
        <v>228977</v>
      </c>
      <c r="E50825" t="s">
        <v>108500</v>
      </c>
      <c r="F50825">
        <v>20000000</v>
      </c>
    </row>
    <row r="50826" spans="1:6" x14ac:dyDescent="0.25">
      <c r="A50826" t="s">
        <v>320476</v>
      </c>
      <c r="B50826" t="s">
        <v>320477</v>
      </c>
      <c r="C50826" t="s">
        <v>228873</v>
      </c>
      <c r="D50826" t="s">
        <v>228874</v>
      </c>
      <c r="E50826" t="s">
        <v>26079</v>
      </c>
      <c r="F50826">
        <v>13000000</v>
      </c>
    </row>
    <row r="50827" spans="1:6" x14ac:dyDescent="0.25">
      <c r="A50827" t="s">
        <v>320478</v>
      </c>
      <c r="B50827" t="s">
        <v>320479</v>
      </c>
      <c r="C50827" t="s">
        <v>228880</v>
      </c>
      <c r="E50827" t="s">
        <v>71379</v>
      </c>
      <c r="F50827">
        <v>15000</v>
      </c>
    </row>
    <row r="50828" spans="1:6" x14ac:dyDescent="0.25">
      <c r="A50828" t="s">
        <v>320480</v>
      </c>
      <c r="B50828" t="s">
        <v>320481</v>
      </c>
      <c r="C50828" t="s">
        <v>228943</v>
      </c>
      <c r="E50828" t="s">
        <v>132577</v>
      </c>
      <c r="F50828">
        <v>400000</v>
      </c>
    </row>
    <row r="50829" spans="1:6" x14ac:dyDescent="0.25">
      <c r="A50829" t="s">
        <v>320478</v>
      </c>
      <c r="B50829" t="s">
        <v>320482</v>
      </c>
      <c r="C50829" t="s">
        <v>228889</v>
      </c>
      <c r="E50829" s="1">
        <v>40310</v>
      </c>
      <c r="F50829">
        <v>15000</v>
      </c>
    </row>
    <row r="50830" spans="1:6" x14ac:dyDescent="0.25">
      <c r="A50830" t="s">
        <v>320483</v>
      </c>
      <c r="B50830" t="s">
        <v>320484</v>
      </c>
      <c r="C50830" t="s">
        <v>228889</v>
      </c>
      <c r="E50830" s="1">
        <v>39814</v>
      </c>
    </row>
    <row r="50831" spans="1:6" x14ac:dyDescent="0.25">
      <c r="A50831" t="s">
        <v>320485</v>
      </c>
      <c r="B50831" t="s">
        <v>320486</v>
      </c>
      <c r="C50831" t="s">
        <v>228880</v>
      </c>
      <c r="E50831" s="1">
        <v>41646</v>
      </c>
      <c r="F50831">
        <v>600000</v>
      </c>
    </row>
    <row r="50832" spans="1:6" x14ac:dyDescent="0.25">
      <c r="A50832" t="s">
        <v>320487</v>
      </c>
      <c r="B50832" t="s">
        <v>320488</v>
      </c>
      <c r="C50832" t="s">
        <v>228889</v>
      </c>
      <c r="E50832" s="1">
        <v>37720</v>
      </c>
    </row>
    <row r="50833" spans="1:6" x14ac:dyDescent="0.25">
      <c r="A50833" t="s">
        <v>320489</v>
      </c>
      <c r="B50833" t="s">
        <v>320490</v>
      </c>
      <c r="C50833" t="s">
        <v>228873</v>
      </c>
      <c r="D50833" t="s">
        <v>228877</v>
      </c>
      <c r="E50833" s="1">
        <v>38362</v>
      </c>
      <c r="F50833">
        <v>5000000</v>
      </c>
    </row>
    <row r="50834" spans="1:6" x14ac:dyDescent="0.25">
      <c r="A50834" t="s">
        <v>320491</v>
      </c>
      <c r="B50834" t="s">
        <v>320492</v>
      </c>
      <c r="C50834" t="s">
        <v>228880</v>
      </c>
      <c r="E50834" s="1">
        <v>42010</v>
      </c>
      <c r="F50834">
        <v>38147</v>
      </c>
    </row>
    <row r="50835" spans="1:6" x14ac:dyDescent="0.25">
      <c r="A50835" t="s">
        <v>320493</v>
      </c>
      <c r="B50835" t="s">
        <v>320494</v>
      </c>
      <c r="C50835" t="s">
        <v>228873</v>
      </c>
      <c r="D50835" t="s">
        <v>228874</v>
      </c>
      <c r="E50835" t="s">
        <v>109276</v>
      </c>
      <c r="F50835">
        <v>5000000</v>
      </c>
    </row>
    <row r="50836" spans="1:6" x14ac:dyDescent="0.25">
      <c r="A50836" t="s">
        <v>320495</v>
      </c>
      <c r="B50836" t="s">
        <v>320496</v>
      </c>
      <c r="C50836" t="s">
        <v>228873</v>
      </c>
      <c r="D50836" t="s">
        <v>228877</v>
      </c>
      <c r="E50836" s="1">
        <v>39455</v>
      </c>
      <c r="F50836">
        <v>1000000</v>
      </c>
    </row>
    <row r="50837" spans="1:6" x14ac:dyDescent="0.25">
      <c r="A50837" t="s">
        <v>320497</v>
      </c>
      <c r="B50837" t="s">
        <v>320498</v>
      </c>
      <c r="C50837" t="s">
        <v>228889</v>
      </c>
      <c r="E50837" s="1">
        <v>38839</v>
      </c>
    </row>
    <row r="50838" spans="1:6" x14ac:dyDescent="0.25">
      <c r="A50838" t="s">
        <v>320499</v>
      </c>
      <c r="B50838" t="s">
        <v>320500</v>
      </c>
      <c r="C50838" t="s">
        <v>228889</v>
      </c>
      <c r="E50838" t="s">
        <v>251926</v>
      </c>
      <c r="F50838">
        <v>4500000</v>
      </c>
    </row>
    <row r="50839" spans="1:6" x14ac:dyDescent="0.25">
      <c r="A50839" t="s">
        <v>320501</v>
      </c>
      <c r="B50839" t="s">
        <v>320502</v>
      </c>
      <c r="C50839" t="s">
        <v>228880</v>
      </c>
      <c r="E50839" s="1">
        <v>41978</v>
      </c>
      <c r="F50839">
        <v>350000</v>
      </c>
    </row>
    <row r="50840" spans="1:6" x14ac:dyDescent="0.25">
      <c r="A50840" t="s">
        <v>320503</v>
      </c>
      <c r="B50840" t="s">
        <v>320504</v>
      </c>
      <c r="C50840" t="s">
        <v>228873</v>
      </c>
      <c r="D50840" t="s">
        <v>228977</v>
      </c>
      <c r="E50840" s="1">
        <v>37265</v>
      </c>
      <c r="F50840">
        <v>8000000</v>
      </c>
    </row>
    <row r="50841" spans="1:6" x14ac:dyDescent="0.25">
      <c r="A50841" t="s">
        <v>320505</v>
      </c>
      <c r="B50841" t="s">
        <v>320506</v>
      </c>
      <c r="C50841" t="s">
        <v>228873</v>
      </c>
      <c r="D50841" t="s">
        <v>229145</v>
      </c>
      <c r="E50841" s="1">
        <v>37723</v>
      </c>
      <c r="F50841">
        <v>11000000</v>
      </c>
    </row>
    <row r="50842" spans="1:6" x14ac:dyDescent="0.25">
      <c r="A50842" t="s">
        <v>320503</v>
      </c>
      <c r="B50842" t="s">
        <v>320507</v>
      </c>
      <c r="C50842" t="s">
        <v>228873</v>
      </c>
      <c r="D50842" t="s">
        <v>228874</v>
      </c>
      <c r="E50842" s="1">
        <v>36894</v>
      </c>
    </row>
    <row r="50843" spans="1:6" x14ac:dyDescent="0.25">
      <c r="A50843" t="s">
        <v>320508</v>
      </c>
      <c r="B50843" t="s">
        <v>320509</v>
      </c>
      <c r="C50843" t="s">
        <v>228873</v>
      </c>
      <c r="E50843" s="1">
        <v>41529</v>
      </c>
      <c r="F50843">
        <v>30000000</v>
      </c>
    </row>
    <row r="50844" spans="1:6" x14ac:dyDescent="0.25">
      <c r="A50844" t="s">
        <v>320510</v>
      </c>
      <c r="B50844" t="s">
        <v>320511</v>
      </c>
      <c r="C50844" t="s">
        <v>228880</v>
      </c>
      <c r="E50844" t="s">
        <v>4634</v>
      </c>
      <c r="F50844">
        <v>750000</v>
      </c>
    </row>
    <row r="50845" spans="1:6" x14ac:dyDescent="0.25">
      <c r="A50845" t="s">
        <v>320512</v>
      </c>
      <c r="B50845" t="s">
        <v>320513</v>
      </c>
      <c r="C50845" t="s">
        <v>228943</v>
      </c>
      <c r="E50845" t="s">
        <v>11065</v>
      </c>
      <c r="F50845">
        <v>64281</v>
      </c>
    </row>
    <row r="50846" spans="1:6" x14ac:dyDescent="0.25">
      <c r="A50846" t="s">
        <v>320514</v>
      </c>
      <c r="B50846" t="s">
        <v>320515</v>
      </c>
      <c r="C50846" t="s">
        <v>228880</v>
      </c>
      <c r="E50846" s="1">
        <v>38722</v>
      </c>
    </row>
    <row r="50847" spans="1:6" x14ac:dyDescent="0.25">
      <c r="A50847" t="s">
        <v>320516</v>
      </c>
      <c r="B50847" t="s">
        <v>320517</v>
      </c>
      <c r="C50847" t="s">
        <v>228927</v>
      </c>
      <c r="E50847" t="s">
        <v>71125</v>
      </c>
      <c r="F50847">
        <v>100000</v>
      </c>
    </row>
    <row r="50848" spans="1:6" x14ac:dyDescent="0.25">
      <c r="A50848" t="s">
        <v>320518</v>
      </c>
      <c r="B50848" t="s">
        <v>320519</v>
      </c>
      <c r="C50848" t="s">
        <v>228873</v>
      </c>
      <c r="E50848" t="s">
        <v>52461</v>
      </c>
      <c r="F50848">
        <v>116623</v>
      </c>
    </row>
    <row r="50849" spans="1:6" x14ac:dyDescent="0.25">
      <c r="A50849" t="s">
        <v>320516</v>
      </c>
      <c r="B50849" t="s">
        <v>320520</v>
      </c>
      <c r="C50849" t="s">
        <v>228873</v>
      </c>
      <c r="E50849" s="1">
        <v>41791</v>
      </c>
      <c r="F50849">
        <v>2208458</v>
      </c>
    </row>
    <row r="50850" spans="1:6" x14ac:dyDescent="0.25">
      <c r="A50850" t="s">
        <v>320518</v>
      </c>
      <c r="B50850" t="s">
        <v>320521</v>
      </c>
      <c r="C50850" t="s">
        <v>228873</v>
      </c>
      <c r="E50850" s="1">
        <v>40488</v>
      </c>
      <c r="F50850">
        <v>369500</v>
      </c>
    </row>
    <row r="50851" spans="1:6" x14ac:dyDescent="0.25">
      <c r="A50851" t="s">
        <v>320516</v>
      </c>
      <c r="B50851" t="s">
        <v>320522</v>
      </c>
      <c r="C50851" t="s">
        <v>228873</v>
      </c>
      <c r="D50851" t="s">
        <v>228877</v>
      </c>
      <c r="E50851" t="s">
        <v>23055</v>
      </c>
      <c r="F50851">
        <v>1100000</v>
      </c>
    </row>
    <row r="50852" spans="1:6" x14ac:dyDescent="0.25">
      <c r="A50852" t="s">
        <v>320523</v>
      </c>
      <c r="B50852" t="s">
        <v>320524</v>
      </c>
      <c r="C50852" t="s">
        <v>228943</v>
      </c>
      <c r="E50852" s="1">
        <v>40462</v>
      </c>
    </row>
    <row r="50853" spans="1:6" x14ac:dyDescent="0.25">
      <c r="A50853" t="s">
        <v>320525</v>
      </c>
      <c r="B50853" t="s">
        <v>320526</v>
      </c>
      <c r="C50853" t="s">
        <v>228880</v>
      </c>
      <c r="E50853" s="1">
        <v>40549</v>
      </c>
    </row>
    <row r="50854" spans="1:6" x14ac:dyDescent="0.25">
      <c r="A50854" t="s">
        <v>320527</v>
      </c>
      <c r="B50854" t="s">
        <v>320528</v>
      </c>
      <c r="C50854" t="s">
        <v>228880</v>
      </c>
      <c r="E50854" t="s">
        <v>4841</v>
      </c>
      <c r="F50854">
        <v>500000</v>
      </c>
    </row>
    <row r="50855" spans="1:6" x14ac:dyDescent="0.25">
      <c r="A50855" t="s">
        <v>320529</v>
      </c>
      <c r="B50855" t="s">
        <v>320530</v>
      </c>
      <c r="C50855" t="s">
        <v>228880</v>
      </c>
      <c r="E50855" s="1">
        <v>41798</v>
      </c>
      <c r="F50855">
        <v>300000</v>
      </c>
    </row>
    <row r="50856" spans="1:6" x14ac:dyDescent="0.25">
      <c r="A50856" t="s">
        <v>320531</v>
      </c>
      <c r="B50856" t="s">
        <v>320532</v>
      </c>
      <c r="C50856" t="s">
        <v>228880</v>
      </c>
      <c r="E50856" s="1">
        <v>39451</v>
      </c>
    </row>
    <row r="50857" spans="1:6" x14ac:dyDescent="0.25">
      <c r="A50857" t="s">
        <v>320533</v>
      </c>
      <c r="B50857" t="s">
        <v>320534</v>
      </c>
      <c r="C50857" t="s">
        <v>228873</v>
      </c>
      <c r="D50857" t="s">
        <v>228877</v>
      </c>
      <c r="E50857" t="s">
        <v>103518</v>
      </c>
      <c r="F50857">
        <v>2000000</v>
      </c>
    </row>
    <row r="50858" spans="1:6" x14ac:dyDescent="0.25">
      <c r="A50858" t="s">
        <v>320535</v>
      </c>
      <c r="B50858" t="s">
        <v>320536</v>
      </c>
      <c r="C50858" t="s">
        <v>228880</v>
      </c>
      <c r="E50858" t="s">
        <v>76058</v>
      </c>
      <c r="F50858">
        <v>100000</v>
      </c>
    </row>
    <row r="50859" spans="1:6" x14ac:dyDescent="0.25">
      <c r="A50859" t="s">
        <v>320537</v>
      </c>
      <c r="B50859" t="s">
        <v>320538</v>
      </c>
      <c r="C50859" t="s">
        <v>228909</v>
      </c>
      <c r="E50859" t="s">
        <v>167155</v>
      </c>
    </row>
    <row r="50860" spans="1:6" x14ac:dyDescent="0.25">
      <c r="A50860" t="s">
        <v>320539</v>
      </c>
      <c r="B50860" t="s">
        <v>320540</v>
      </c>
      <c r="C50860" t="s">
        <v>228873</v>
      </c>
      <c r="D50860" t="s">
        <v>228877</v>
      </c>
      <c r="E50860" s="1">
        <v>40909</v>
      </c>
      <c r="F50860">
        <v>2300000</v>
      </c>
    </row>
    <row r="50861" spans="1:6" x14ac:dyDescent="0.25">
      <c r="A50861" t="s">
        <v>320541</v>
      </c>
      <c r="B50861" t="s">
        <v>320542</v>
      </c>
      <c r="C50861" t="s">
        <v>228880</v>
      </c>
      <c r="E50861" s="1">
        <v>40544</v>
      </c>
      <c r="F50861">
        <v>300000</v>
      </c>
    </row>
    <row r="50862" spans="1:6" x14ac:dyDescent="0.25">
      <c r="A50862" t="s">
        <v>320543</v>
      </c>
      <c r="B50862" t="s">
        <v>320544</v>
      </c>
      <c r="C50862" t="s">
        <v>228880</v>
      </c>
      <c r="E50862" s="1">
        <v>40642</v>
      </c>
      <c r="F50862">
        <v>191082</v>
      </c>
    </row>
    <row r="50863" spans="1:6" x14ac:dyDescent="0.25">
      <c r="A50863" t="s">
        <v>320545</v>
      </c>
      <c r="B50863" t="s">
        <v>320546</v>
      </c>
      <c r="C50863" t="s">
        <v>228880</v>
      </c>
      <c r="E50863" t="s">
        <v>52657</v>
      </c>
      <c r="F50863">
        <v>285101</v>
      </c>
    </row>
    <row r="50864" spans="1:6" x14ac:dyDescent="0.25">
      <c r="A50864" t="s">
        <v>320547</v>
      </c>
      <c r="B50864" t="s">
        <v>320548</v>
      </c>
      <c r="C50864" t="s">
        <v>228880</v>
      </c>
      <c r="E50864" t="s">
        <v>79531</v>
      </c>
      <c r="F50864">
        <v>15000</v>
      </c>
    </row>
    <row r="50865" spans="1:6" x14ac:dyDescent="0.25">
      <c r="A50865" t="s">
        <v>320549</v>
      </c>
      <c r="B50865" t="s">
        <v>320550</v>
      </c>
      <c r="C50865" t="s">
        <v>228943</v>
      </c>
      <c r="E50865" t="s">
        <v>21968</v>
      </c>
      <c r="F50865">
        <v>600000</v>
      </c>
    </row>
    <row r="50866" spans="1:6" x14ac:dyDescent="0.25">
      <c r="A50866" t="s">
        <v>320551</v>
      </c>
      <c r="B50866" t="s">
        <v>320552</v>
      </c>
      <c r="C50866" t="s">
        <v>228880</v>
      </c>
      <c r="E50866" s="1">
        <v>40911</v>
      </c>
      <c r="F50866">
        <v>550000</v>
      </c>
    </row>
    <row r="50867" spans="1:6" x14ac:dyDescent="0.25">
      <c r="A50867" t="s">
        <v>320553</v>
      </c>
      <c r="B50867" t="s">
        <v>320554</v>
      </c>
      <c r="C50867" t="s">
        <v>228873</v>
      </c>
      <c r="D50867" t="s">
        <v>228877</v>
      </c>
      <c r="E50867" t="s">
        <v>137122</v>
      </c>
      <c r="F50867">
        <v>7000000</v>
      </c>
    </row>
    <row r="50868" spans="1:6" x14ac:dyDescent="0.25">
      <c r="A50868" t="s">
        <v>320555</v>
      </c>
      <c r="B50868" t="s">
        <v>320556</v>
      </c>
      <c r="C50868" t="s">
        <v>228880</v>
      </c>
      <c r="E50868" t="s">
        <v>9229</v>
      </c>
      <c r="F50868">
        <v>120000</v>
      </c>
    </row>
    <row r="50869" spans="1:6" x14ac:dyDescent="0.25">
      <c r="A50869" t="s">
        <v>320557</v>
      </c>
      <c r="B50869" t="s">
        <v>320558</v>
      </c>
      <c r="C50869" t="s">
        <v>228880</v>
      </c>
      <c r="E50869" t="s">
        <v>26007</v>
      </c>
      <c r="F50869">
        <v>165000</v>
      </c>
    </row>
    <row r="50870" spans="1:6" x14ac:dyDescent="0.25">
      <c r="A50870" t="s">
        <v>320559</v>
      </c>
      <c r="B50870" t="s">
        <v>320560</v>
      </c>
      <c r="C50870" t="s">
        <v>228880</v>
      </c>
      <c r="E50870" s="1">
        <v>41275</v>
      </c>
      <c r="F50870">
        <v>800000</v>
      </c>
    </row>
    <row r="50871" spans="1:6" x14ac:dyDescent="0.25">
      <c r="A50871" t="s">
        <v>320561</v>
      </c>
      <c r="B50871" t="s">
        <v>320562</v>
      </c>
      <c r="C50871" t="s">
        <v>228880</v>
      </c>
      <c r="E50871" t="s">
        <v>411</v>
      </c>
    </row>
    <row r="50872" spans="1:6" x14ac:dyDescent="0.25">
      <c r="A50872" t="s">
        <v>320563</v>
      </c>
      <c r="B50872" t="s">
        <v>320564</v>
      </c>
      <c r="C50872" t="s">
        <v>228880</v>
      </c>
      <c r="E50872" t="s">
        <v>418</v>
      </c>
    </row>
    <row r="50873" spans="1:6" x14ac:dyDescent="0.25">
      <c r="A50873" t="s">
        <v>320565</v>
      </c>
      <c r="B50873" t="s">
        <v>320566</v>
      </c>
      <c r="C50873" t="s">
        <v>228873</v>
      </c>
      <c r="D50873" t="s">
        <v>228877</v>
      </c>
      <c r="E50873" t="s">
        <v>7595</v>
      </c>
      <c r="F50873">
        <v>3470147</v>
      </c>
    </row>
    <row r="50874" spans="1:6" x14ac:dyDescent="0.25">
      <c r="A50874" t="s">
        <v>320567</v>
      </c>
      <c r="B50874" t="s">
        <v>320568</v>
      </c>
      <c r="C50874" t="s">
        <v>228873</v>
      </c>
      <c r="D50874" t="s">
        <v>228874</v>
      </c>
      <c r="E50874" t="s">
        <v>22623</v>
      </c>
      <c r="F50874">
        <v>15000000</v>
      </c>
    </row>
    <row r="50875" spans="1:6" x14ac:dyDescent="0.25">
      <c r="A50875" t="s">
        <v>320569</v>
      </c>
      <c r="B50875" t="s">
        <v>320570</v>
      </c>
      <c r="C50875" t="s">
        <v>228873</v>
      </c>
      <c r="E50875" t="s">
        <v>91481</v>
      </c>
      <c r="F50875">
        <v>12500008</v>
      </c>
    </row>
    <row r="50876" spans="1:6" x14ac:dyDescent="0.25">
      <c r="A50876" t="s">
        <v>320567</v>
      </c>
      <c r="B50876" t="s">
        <v>320571</v>
      </c>
      <c r="C50876" t="s">
        <v>228873</v>
      </c>
      <c r="E50876" t="s">
        <v>232904</v>
      </c>
      <c r="F50876">
        <v>500000</v>
      </c>
    </row>
    <row r="50877" spans="1:6" x14ac:dyDescent="0.25">
      <c r="A50877" t="s">
        <v>320569</v>
      </c>
      <c r="B50877" t="s">
        <v>320572</v>
      </c>
      <c r="C50877" t="s">
        <v>228873</v>
      </c>
      <c r="D50877" t="s">
        <v>228877</v>
      </c>
      <c r="E50877" s="1">
        <v>40667</v>
      </c>
      <c r="F50877">
        <v>8500000</v>
      </c>
    </row>
    <row r="50878" spans="1:6" x14ac:dyDescent="0.25">
      <c r="A50878" t="s">
        <v>320567</v>
      </c>
      <c r="B50878" t="s">
        <v>320573</v>
      </c>
      <c r="C50878" t="s">
        <v>228873</v>
      </c>
      <c r="E50878" t="s">
        <v>67355</v>
      </c>
      <c r="F50878">
        <v>175000</v>
      </c>
    </row>
    <row r="50879" spans="1:6" x14ac:dyDescent="0.25">
      <c r="A50879" t="s">
        <v>320574</v>
      </c>
      <c r="B50879" t="s">
        <v>320575</v>
      </c>
      <c r="C50879" t="s">
        <v>228927</v>
      </c>
      <c r="E50879" s="1">
        <v>42316</v>
      </c>
      <c r="F50879">
        <v>28000000</v>
      </c>
    </row>
    <row r="50880" spans="1:6" x14ac:dyDescent="0.25">
      <c r="A50880" t="s">
        <v>320576</v>
      </c>
      <c r="B50880" t="s">
        <v>320577</v>
      </c>
      <c r="C50880" t="s">
        <v>228873</v>
      </c>
      <c r="D50880" t="s">
        <v>229145</v>
      </c>
      <c r="E50880" t="s">
        <v>117600</v>
      </c>
      <c r="F50880">
        <v>57000000</v>
      </c>
    </row>
    <row r="50881" spans="1:6" x14ac:dyDescent="0.25">
      <c r="A50881" t="s">
        <v>320578</v>
      </c>
      <c r="B50881" t="s">
        <v>320579</v>
      </c>
      <c r="C50881" t="s">
        <v>228873</v>
      </c>
      <c r="E50881" t="s">
        <v>13801</v>
      </c>
      <c r="F50881">
        <v>2300000</v>
      </c>
    </row>
    <row r="50882" spans="1:6" x14ac:dyDescent="0.25">
      <c r="A50882" t="s">
        <v>320580</v>
      </c>
      <c r="B50882" t="s">
        <v>320581</v>
      </c>
      <c r="C50882" t="s">
        <v>228873</v>
      </c>
      <c r="D50882" t="s">
        <v>228874</v>
      </c>
      <c r="E50882" s="1">
        <v>38724</v>
      </c>
      <c r="F50882">
        <v>7000000</v>
      </c>
    </row>
    <row r="50883" spans="1:6" x14ac:dyDescent="0.25">
      <c r="A50883" t="s">
        <v>320582</v>
      </c>
      <c r="B50883" t="s">
        <v>320583</v>
      </c>
      <c r="C50883" t="s">
        <v>228873</v>
      </c>
      <c r="D50883" t="s">
        <v>228877</v>
      </c>
      <c r="E50883" s="1">
        <v>38353</v>
      </c>
      <c r="F50883">
        <v>2000000</v>
      </c>
    </row>
    <row r="50884" spans="1:6" x14ac:dyDescent="0.25">
      <c r="A50884" t="s">
        <v>320584</v>
      </c>
      <c r="B50884" t="s">
        <v>320585</v>
      </c>
      <c r="C50884" t="s">
        <v>228919</v>
      </c>
      <c r="E50884" t="s">
        <v>35251</v>
      </c>
    </row>
    <row r="50885" spans="1:6" x14ac:dyDescent="0.25">
      <c r="A50885" t="s">
        <v>320586</v>
      </c>
      <c r="B50885" t="s">
        <v>320587</v>
      </c>
      <c r="C50885" t="s">
        <v>228873</v>
      </c>
      <c r="E50885" s="1">
        <v>40463</v>
      </c>
      <c r="F50885">
        <v>1003793</v>
      </c>
    </row>
    <row r="50886" spans="1:6" x14ac:dyDescent="0.25">
      <c r="A50886" t="s">
        <v>320588</v>
      </c>
      <c r="B50886" t="s">
        <v>320589</v>
      </c>
      <c r="C50886" t="s">
        <v>228873</v>
      </c>
      <c r="D50886" t="s">
        <v>228877</v>
      </c>
      <c r="E50886" s="1">
        <v>40006</v>
      </c>
      <c r="F50886">
        <v>3250000</v>
      </c>
    </row>
    <row r="50887" spans="1:6" x14ac:dyDescent="0.25">
      <c r="A50887" t="s">
        <v>320586</v>
      </c>
      <c r="B50887" t="s">
        <v>320590</v>
      </c>
      <c r="C50887" t="s">
        <v>228873</v>
      </c>
      <c r="D50887" t="s">
        <v>228977</v>
      </c>
      <c r="E50887" t="s">
        <v>15006</v>
      </c>
      <c r="F50887">
        <v>33000000</v>
      </c>
    </row>
    <row r="50888" spans="1:6" x14ac:dyDescent="0.25">
      <c r="A50888" t="s">
        <v>320588</v>
      </c>
      <c r="B50888" t="s">
        <v>320591</v>
      </c>
      <c r="C50888" t="s">
        <v>228873</v>
      </c>
      <c r="D50888" t="s">
        <v>228874</v>
      </c>
      <c r="E50888" s="1">
        <v>40582</v>
      </c>
      <c r="F50888">
        <v>15500000</v>
      </c>
    </row>
    <row r="50889" spans="1:6" x14ac:dyDescent="0.25">
      <c r="A50889" t="s">
        <v>320592</v>
      </c>
      <c r="B50889" t="s">
        <v>320593</v>
      </c>
      <c r="C50889" t="s">
        <v>228909</v>
      </c>
      <c r="E50889" t="s">
        <v>36199</v>
      </c>
    </row>
    <row r="50890" spans="1:6" x14ac:dyDescent="0.25">
      <c r="A50890" t="s">
        <v>320594</v>
      </c>
      <c r="B50890" t="s">
        <v>320595</v>
      </c>
      <c r="C50890" t="s">
        <v>228873</v>
      </c>
      <c r="E50890" t="s">
        <v>27384</v>
      </c>
      <c r="F50890">
        <v>500000</v>
      </c>
    </row>
    <row r="50891" spans="1:6" x14ac:dyDescent="0.25">
      <c r="A50891" t="s">
        <v>320596</v>
      </c>
      <c r="B50891" t="s">
        <v>320597</v>
      </c>
      <c r="C50891" t="s">
        <v>228873</v>
      </c>
      <c r="E50891" t="s">
        <v>164542</v>
      </c>
      <c r="F50891">
        <v>1100000</v>
      </c>
    </row>
    <row r="50892" spans="1:6" x14ac:dyDescent="0.25">
      <c r="A50892" t="s">
        <v>320598</v>
      </c>
      <c r="B50892" t="s">
        <v>320599</v>
      </c>
      <c r="C50892" t="s">
        <v>228943</v>
      </c>
      <c r="E50892" s="1">
        <v>42010</v>
      </c>
      <c r="F50892">
        <v>600000</v>
      </c>
    </row>
    <row r="50893" spans="1:6" x14ac:dyDescent="0.25">
      <c r="A50893" t="s">
        <v>320600</v>
      </c>
      <c r="B50893" t="s">
        <v>320601</v>
      </c>
      <c r="C50893" t="s">
        <v>228943</v>
      </c>
      <c r="E50893" t="s">
        <v>40196</v>
      </c>
      <c r="F50893">
        <v>450000</v>
      </c>
    </row>
    <row r="50894" spans="1:6" x14ac:dyDescent="0.25">
      <c r="A50894" t="s">
        <v>320598</v>
      </c>
      <c r="B50894" t="s">
        <v>320602</v>
      </c>
      <c r="C50894" t="s">
        <v>228873</v>
      </c>
      <c r="D50894" t="s">
        <v>228877</v>
      </c>
      <c r="E50894" s="1">
        <v>40549</v>
      </c>
      <c r="F50894">
        <v>1050000</v>
      </c>
    </row>
    <row r="50895" spans="1:6" x14ac:dyDescent="0.25">
      <c r="A50895" t="s">
        <v>320600</v>
      </c>
      <c r="B50895" t="s">
        <v>320603</v>
      </c>
      <c r="C50895" t="s">
        <v>228873</v>
      </c>
      <c r="D50895" t="s">
        <v>228877</v>
      </c>
      <c r="E50895" t="s">
        <v>194213</v>
      </c>
      <c r="F50895">
        <v>2060000</v>
      </c>
    </row>
    <row r="50896" spans="1:6" x14ac:dyDescent="0.25">
      <c r="A50896" t="s">
        <v>320598</v>
      </c>
      <c r="B50896" t="s">
        <v>320604</v>
      </c>
      <c r="C50896" t="s">
        <v>228873</v>
      </c>
      <c r="D50896" t="s">
        <v>228877</v>
      </c>
      <c r="E50896" t="s">
        <v>13410</v>
      </c>
      <c r="F50896">
        <v>1160000</v>
      </c>
    </row>
    <row r="50897" spans="1:6" x14ac:dyDescent="0.25">
      <c r="A50897" t="s">
        <v>320600</v>
      </c>
      <c r="B50897" t="s">
        <v>320605</v>
      </c>
      <c r="C50897" t="s">
        <v>228880</v>
      </c>
      <c r="E50897" s="1">
        <v>39939</v>
      </c>
      <c r="F50897">
        <v>660000</v>
      </c>
    </row>
    <row r="50898" spans="1:6" x14ac:dyDescent="0.25">
      <c r="A50898" t="s">
        <v>320598</v>
      </c>
      <c r="B50898" t="s">
        <v>320606</v>
      </c>
      <c r="C50898" t="s">
        <v>228943</v>
      </c>
      <c r="E50898" t="s">
        <v>14915</v>
      </c>
      <c r="F50898">
        <v>240000</v>
      </c>
    </row>
    <row r="50899" spans="1:6" x14ac:dyDescent="0.25">
      <c r="A50899" t="s">
        <v>320600</v>
      </c>
      <c r="B50899" t="s">
        <v>320607</v>
      </c>
      <c r="C50899" t="s">
        <v>228880</v>
      </c>
      <c r="E50899" t="s">
        <v>29164</v>
      </c>
      <c r="F50899">
        <v>240000</v>
      </c>
    </row>
    <row r="50900" spans="1:6" x14ac:dyDescent="0.25">
      <c r="A50900" t="s">
        <v>320598</v>
      </c>
      <c r="B50900" t="s">
        <v>320608</v>
      </c>
      <c r="C50900" t="s">
        <v>228943</v>
      </c>
      <c r="E50900" t="s">
        <v>18545</v>
      </c>
      <c r="F50900">
        <v>480000</v>
      </c>
    </row>
    <row r="50901" spans="1:6" x14ac:dyDescent="0.25">
      <c r="A50901" t="s">
        <v>320609</v>
      </c>
      <c r="B50901" t="s">
        <v>320610</v>
      </c>
      <c r="C50901" t="s">
        <v>228889</v>
      </c>
      <c r="E50901" s="1">
        <v>39088</v>
      </c>
    </row>
    <row r="50902" spans="1:6" x14ac:dyDescent="0.25">
      <c r="A50902" t="s">
        <v>320611</v>
      </c>
      <c r="B50902" t="s">
        <v>320612</v>
      </c>
      <c r="C50902" t="s">
        <v>228919</v>
      </c>
      <c r="E50902" s="1">
        <v>40181</v>
      </c>
    </row>
    <row r="50903" spans="1:6" x14ac:dyDescent="0.25">
      <c r="A50903" t="s">
        <v>320613</v>
      </c>
      <c r="B50903" t="s">
        <v>320614</v>
      </c>
      <c r="C50903" t="s">
        <v>228873</v>
      </c>
      <c r="D50903" t="s">
        <v>228877</v>
      </c>
      <c r="E50903" t="s">
        <v>127559</v>
      </c>
      <c r="F50903">
        <v>6500000</v>
      </c>
    </row>
    <row r="50904" spans="1:6" x14ac:dyDescent="0.25">
      <c r="A50904" t="s">
        <v>320615</v>
      </c>
      <c r="B50904" t="s">
        <v>320616</v>
      </c>
      <c r="C50904" t="s">
        <v>228873</v>
      </c>
      <c r="D50904" t="s">
        <v>228877</v>
      </c>
      <c r="E50904" s="1">
        <v>39571</v>
      </c>
      <c r="F50904">
        <v>463000</v>
      </c>
    </row>
    <row r="50905" spans="1:6" x14ac:dyDescent="0.25">
      <c r="A50905" t="s">
        <v>320617</v>
      </c>
      <c r="B50905" t="s">
        <v>320618</v>
      </c>
      <c r="C50905" t="s">
        <v>228880</v>
      </c>
      <c r="E50905" t="s">
        <v>22853</v>
      </c>
      <c r="F50905">
        <v>118000</v>
      </c>
    </row>
    <row r="50906" spans="1:6" x14ac:dyDescent="0.25">
      <c r="A50906" t="s">
        <v>320619</v>
      </c>
      <c r="B50906" t="s">
        <v>320620</v>
      </c>
      <c r="C50906" t="s">
        <v>228873</v>
      </c>
      <c r="E50906" t="s">
        <v>246263</v>
      </c>
    </row>
    <row r="50907" spans="1:6" x14ac:dyDescent="0.25">
      <c r="A50907" t="s">
        <v>320621</v>
      </c>
      <c r="B50907" t="s">
        <v>320622</v>
      </c>
      <c r="C50907" t="s">
        <v>228909</v>
      </c>
      <c r="E50907" s="1">
        <v>41225</v>
      </c>
    </row>
    <row r="50908" spans="1:6" x14ac:dyDescent="0.25">
      <c r="A50908" t="s">
        <v>320623</v>
      </c>
      <c r="B50908" t="s">
        <v>320624</v>
      </c>
      <c r="C50908" t="s">
        <v>229779</v>
      </c>
      <c r="E50908" s="1">
        <v>41314</v>
      </c>
    </row>
    <row r="50909" spans="1:6" x14ac:dyDescent="0.25">
      <c r="A50909" t="s">
        <v>320625</v>
      </c>
      <c r="B50909" t="s">
        <v>320626</v>
      </c>
      <c r="C50909" t="s">
        <v>228873</v>
      </c>
      <c r="E50909" s="1">
        <v>40544</v>
      </c>
      <c r="F50909">
        <v>800000</v>
      </c>
    </row>
    <row r="50910" spans="1:6" x14ac:dyDescent="0.25">
      <c r="A50910" t="s">
        <v>320627</v>
      </c>
      <c r="B50910" t="s">
        <v>320628</v>
      </c>
      <c r="C50910" t="s">
        <v>228880</v>
      </c>
      <c r="E50910" s="1">
        <v>41162</v>
      </c>
      <c r="F50910">
        <v>100700</v>
      </c>
    </row>
    <row r="50911" spans="1:6" x14ac:dyDescent="0.25">
      <c r="A50911" t="s">
        <v>320629</v>
      </c>
      <c r="B50911" t="s">
        <v>320630</v>
      </c>
      <c r="C50911" t="s">
        <v>228873</v>
      </c>
      <c r="E50911" t="s">
        <v>70307</v>
      </c>
      <c r="F50911">
        <v>25000</v>
      </c>
    </row>
    <row r="50912" spans="1:6" x14ac:dyDescent="0.25">
      <c r="A50912" t="s">
        <v>320631</v>
      </c>
      <c r="B50912" t="s">
        <v>320632</v>
      </c>
      <c r="C50912" t="s">
        <v>228873</v>
      </c>
      <c r="D50912" t="s">
        <v>229145</v>
      </c>
      <c r="E50912" t="s">
        <v>209958</v>
      </c>
      <c r="F50912">
        <v>7000000</v>
      </c>
    </row>
    <row r="50913" spans="1:6" x14ac:dyDescent="0.25">
      <c r="A50913" t="s">
        <v>320633</v>
      </c>
      <c r="B50913" t="s">
        <v>320634</v>
      </c>
      <c r="C50913" t="s">
        <v>228873</v>
      </c>
      <c r="E50913" s="1">
        <v>40912</v>
      </c>
      <c r="F50913">
        <v>2130000</v>
      </c>
    </row>
    <row r="50914" spans="1:6" x14ac:dyDescent="0.25">
      <c r="A50914" t="s">
        <v>320631</v>
      </c>
      <c r="B50914" t="s">
        <v>320635</v>
      </c>
      <c r="C50914" t="s">
        <v>228873</v>
      </c>
      <c r="D50914" t="s">
        <v>228874</v>
      </c>
      <c r="E50914" t="s">
        <v>232151</v>
      </c>
      <c r="F50914">
        <v>4500000</v>
      </c>
    </row>
    <row r="50915" spans="1:6" x14ac:dyDescent="0.25">
      <c r="A50915" t="s">
        <v>320636</v>
      </c>
      <c r="B50915" t="s">
        <v>320637</v>
      </c>
      <c r="C50915" t="s">
        <v>228873</v>
      </c>
      <c r="D50915" t="s">
        <v>229145</v>
      </c>
      <c r="E50915" s="1">
        <v>40910</v>
      </c>
      <c r="F50915">
        <v>61200000</v>
      </c>
    </row>
    <row r="50916" spans="1:6" x14ac:dyDescent="0.25">
      <c r="A50916" t="s">
        <v>320638</v>
      </c>
      <c r="B50916" t="s">
        <v>320639</v>
      </c>
      <c r="C50916" t="s">
        <v>228873</v>
      </c>
      <c r="D50916" t="s">
        <v>228874</v>
      </c>
      <c r="E50916" s="1">
        <v>39088</v>
      </c>
      <c r="F50916">
        <v>31600000</v>
      </c>
    </row>
    <row r="50917" spans="1:6" x14ac:dyDescent="0.25">
      <c r="A50917" t="s">
        <v>320636</v>
      </c>
      <c r="B50917" t="s">
        <v>320640</v>
      </c>
      <c r="C50917" t="s">
        <v>228873</v>
      </c>
      <c r="D50917" t="s">
        <v>228977</v>
      </c>
      <c r="E50917" t="s">
        <v>69869</v>
      </c>
      <c r="F50917">
        <v>25000000</v>
      </c>
    </row>
    <row r="50918" spans="1:6" x14ac:dyDescent="0.25">
      <c r="A50918" t="s">
        <v>320638</v>
      </c>
      <c r="B50918" t="s">
        <v>320641</v>
      </c>
      <c r="C50918" t="s">
        <v>228873</v>
      </c>
      <c r="D50918" t="s">
        <v>229206</v>
      </c>
      <c r="E50918" s="1">
        <v>40920</v>
      </c>
      <c r="F50918">
        <v>30000000</v>
      </c>
    </row>
    <row r="50919" spans="1:6" x14ac:dyDescent="0.25">
      <c r="A50919" t="s">
        <v>320636</v>
      </c>
      <c r="B50919" t="s">
        <v>320642</v>
      </c>
      <c r="C50919" t="s">
        <v>228873</v>
      </c>
      <c r="D50919" t="s">
        <v>231418</v>
      </c>
      <c r="E50919" t="s">
        <v>5988</v>
      </c>
      <c r="F50919">
        <v>50000000</v>
      </c>
    </row>
    <row r="50920" spans="1:6" x14ac:dyDescent="0.25">
      <c r="A50920" t="s">
        <v>320638</v>
      </c>
      <c r="B50920" t="s">
        <v>320643</v>
      </c>
      <c r="C50920" t="s">
        <v>228873</v>
      </c>
      <c r="D50920" t="s">
        <v>228877</v>
      </c>
      <c r="E50920" s="1">
        <v>38358</v>
      </c>
      <c r="F50920">
        <v>7500000</v>
      </c>
    </row>
    <row r="50921" spans="1:6" x14ac:dyDescent="0.25">
      <c r="A50921" t="s">
        <v>320644</v>
      </c>
      <c r="B50921" t="s">
        <v>320645</v>
      </c>
      <c r="C50921" t="s">
        <v>228873</v>
      </c>
      <c r="D50921" t="s">
        <v>229145</v>
      </c>
      <c r="E50921" t="s">
        <v>85344</v>
      </c>
      <c r="F50921">
        <v>12000000</v>
      </c>
    </row>
    <row r="50922" spans="1:6" x14ac:dyDescent="0.25">
      <c r="A50922" t="s">
        <v>320646</v>
      </c>
      <c r="B50922" t="s">
        <v>320647</v>
      </c>
      <c r="C50922" t="s">
        <v>228873</v>
      </c>
      <c r="E50922" s="1">
        <v>39733</v>
      </c>
      <c r="F50922">
        <v>12500000</v>
      </c>
    </row>
    <row r="50923" spans="1:6" x14ac:dyDescent="0.25">
      <c r="A50923" t="s">
        <v>320644</v>
      </c>
      <c r="B50923" t="s">
        <v>320648</v>
      </c>
      <c r="C50923" t="s">
        <v>228873</v>
      </c>
      <c r="E50923" t="s">
        <v>1942</v>
      </c>
      <c r="F50923">
        <v>11000000</v>
      </c>
    </row>
    <row r="50924" spans="1:6" x14ac:dyDescent="0.25">
      <c r="A50924" t="s">
        <v>320646</v>
      </c>
      <c r="B50924" t="s">
        <v>320649</v>
      </c>
      <c r="C50924" t="s">
        <v>228873</v>
      </c>
      <c r="D50924" t="s">
        <v>228977</v>
      </c>
      <c r="E50924" t="s">
        <v>182637</v>
      </c>
      <c r="F50924">
        <v>8000000</v>
      </c>
    </row>
    <row r="50925" spans="1:6" x14ac:dyDescent="0.25">
      <c r="A50925" t="s">
        <v>320650</v>
      </c>
      <c r="B50925" t="s">
        <v>320651</v>
      </c>
      <c r="C50925" t="s">
        <v>228880</v>
      </c>
      <c r="E50925" s="1">
        <v>42008</v>
      </c>
    </row>
    <row r="50926" spans="1:6" x14ac:dyDescent="0.25">
      <c r="A50926" t="s">
        <v>320652</v>
      </c>
      <c r="B50926" t="s">
        <v>320653</v>
      </c>
      <c r="C50926" t="s">
        <v>228873</v>
      </c>
      <c r="D50926" t="s">
        <v>228874</v>
      </c>
      <c r="E50926" t="s">
        <v>29140</v>
      </c>
      <c r="F50926">
        <v>27800000</v>
      </c>
    </row>
    <row r="50927" spans="1:6" x14ac:dyDescent="0.25">
      <c r="A50927" t="s">
        <v>320654</v>
      </c>
      <c r="B50927" t="s">
        <v>320655</v>
      </c>
      <c r="C50927" t="s">
        <v>228880</v>
      </c>
      <c r="E50927" t="s">
        <v>72909</v>
      </c>
      <c r="F50927">
        <v>610000</v>
      </c>
    </row>
    <row r="50928" spans="1:6" x14ac:dyDescent="0.25">
      <c r="A50928" t="s">
        <v>320652</v>
      </c>
      <c r="B50928" t="s">
        <v>320656</v>
      </c>
      <c r="C50928" t="s">
        <v>228873</v>
      </c>
      <c r="D50928" t="s">
        <v>228877</v>
      </c>
      <c r="E50928" s="1">
        <v>41702</v>
      </c>
      <c r="F50928">
        <v>6800000</v>
      </c>
    </row>
    <row r="50929" spans="1:6" x14ac:dyDescent="0.25">
      <c r="A50929" t="s">
        <v>320654</v>
      </c>
      <c r="B50929" t="s">
        <v>320657</v>
      </c>
      <c r="C50929" t="s">
        <v>228873</v>
      </c>
      <c r="D50929" t="s">
        <v>228977</v>
      </c>
      <c r="E50929" t="s">
        <v>41122</v>
      </c>
      <c r="F50929">
        <v>65000000</v>
      </c>
    </row>
    <row r="50930" spans="1:6" x14ac:dyDescent="0.25">
      <c r="A50930" t="s">
        <v>320658</v>
      </c>
      <c r="B50930" t="s">
        <v>320659</v>
      </c>
      <c r="C50930" t="s">
        <v>228873</v>
      </c>
      <c r="E50930" s="1">
        <v>38727</v>
      </c>
      <c r="F50930">
        <v>50000</v>
      </c>
    </row>
    <row r="50931" spans="1:6" x14ac:dyDescent="0.25">
      <c r="A50931" t="s">
        <v>320660</v>
      </c>
      <c r="B50931" t="s">
        <v>320661</v>
      </c>
      <c r="C50931" t="s">
        <v>228880</v>
      </c>
      <c r="E50931" s="1">
        <v>41309</v>
      </c>
    </row>
    <row r="50932" spans="1:6" x14ac:dyDescent="0.25">
      <c r="A50932" t="s">
        <v>320662</v>
      </c>
      <c r="B50932" t="s">
        <v>320663</v>
      </c>
      <c r="C50932" t="s">
        <v>228873</v>
      </c>
      <c r="E50932" s="1">
        <v>41762</v>
      </c>
      <c r="F50932">
        <v>1500000</v>
      </c>
    </row>
    <row r="50933" spans="1:6" x14ac:dyDescent="0.25">
      <c r="A50933" t="s">
        <v>320664</v>
      </c>
      <c r="B50933" t="s">
        <v>320665</v>
      </c>
      <c r="C50933" t="s">
        <v>228880</v>
      </c>
      <c r="E50933" s="1">
        <v>41641</v>
      </c>
    </row>
    <row r="50934" spans="1:6" x14ac:dyDescent="0.25">
      <c r="A50934" t="s">
        <v>320666</v>
      </c>
      <c r="B50934" t="s">
        <v>320667</v>
      </c>
      <c r="C50934" t="s">
        <v>228873</v>
      </c>
      <c r="E50934" s="1">
        <v>40485</v>
      </c>
      <c r="F50934">
        <v>6213250</v>
      </c>
    </row>
    <row r="50935" spans="1:6" x14ac:dyDescent="0.25">
      <c r="A50935" t="s">
        <v>320668</v>
      </c>
      <c r="B50935" t="s">
        <v>320669</v>
      </c>
      <c r="C50935" t="s">
        <v>228873</v>
      </c>
      <c r="D50935" t="s">
        <v>229145</v>
      </c>
      <c r="E50935" s="1">
        <v>41123</v>
      </c>
      <c r="F50935">
        <v>5050000</v>
      </c>
    </row>
    <row r="50936" spans="1:6" x14ac:dyDescent="0.25">
      <c r="A50936" t="s">
        <v>320666</v>
      </c>
      <c r="B50936" t="s">
        <v>320670</v>
      </c>
      <c r="C50936" t="s">
        <v>228873</v>
      </c>
      <c r="E50936" t="s">
        <v>28788</v>
      </c>
      <c r="F50936">
        <v>4000000</v>
      </c>
    </row>
    <row r="50937" spans="1:6" x14ac:dyDescent="0.25">
      <c r="A50937" t="s">
        <v>320671</v>
      </c>
      <c r="B50937" t="s">
        <v>320672</v>
      </c>
      <c r="C50937" t="s">
        <v>228873</v>
      </c>
      <c r="E50937" t="s">
        <v>27384</v>
      </c>
      <c r="F50937">
        <v>49000000</v>
      </c>
    </row>
    <row r="50938" spans="1:6" x14ac:dyDescent="0.25">
      <c r="A50938" t="s">
        <v>320673</v>
      </c>
      <c r="B50938" t="s">
        <v>320674</v>
      </c>
      <c r="C50938" t="s">
        <v>228873</v>
      </c>
      <c r="D50938" t="s">
        <v>228877</v>
      </c>
      <c r="E50938" s="1">
        <v>39089</v>
      </c>
      <c r="F50938">
        <v>5000000</v>
      </c>
    </row>
    <row r="50939" spans="1:6" x14ac:dyDescent="0.25">
      <c r="A50939" t="s">
        <v>320671</v>
      </c>
      <c r="B50939" t="s">
        <v>320675</v>
      </c>
      <c r="C50939" t="s">
        <v>228919</v>
      </c>
      <c r="E50939" s="1">
        <v>41617</v>
      </c>
      <c r="F50939">
        <v>20000000</v>
      </c>
    </row>
    <row r="50940" spans="1:6" x14ac:dyDescent="0.25">
      <c r="A50940" t="s">
        <v>320673</v>
      </c>
      <c r="B50940" t="s">
        <v>320676</v>
      </c>
      <c r="C50940" t="s">
        <v>229239</v>
      </c>
      <c r="E50940" s="1">
        <v>41644</v>
      </c>
    </row>
    <row r="50941" spans="1:6" x14ac:dyDescent="0.25">
      <c r="A50941" t="s">
        <v>320671</v>
      </c>
      <c r="B50941" t="s">
        <v>320677</v>
      </c>
      <c r="C50941" t="s">
        <v>228873</v>
      </c>
      <c r="D50941" t="s">
        <v>228874</v>
      </c>
      <c r="E50941" t="s">
        <v>123080</v>
      </c>
      <c r="F50941">
        <v>40000000</v>
      </c>
    </row>
    <row r="50942" spans="1:6" x14ac:dyDescent="0.25">
      <c r="A50942" t="s">
        <v>320673</v>
      </c>
      <c r="B50942" t="s">
        <v>320678</v>
      </c>
      <c r="C50942" t="s">
        <v>228919</v>
      </c>
      <c r="E50942" s="1">
        <v>40884</v>
      </c>
      <c r="F50942">
        <v>70000000</v>
      </c>
    </row>
    <row r="50943" spans="1:6" x14ac:dyDescent="0.25">
      <c r="A50943" t="s">
        <v>320671</v>
      </c>
      <c r="B50943" t="s">
        <v>320679</v>
      </c>
      <c r="C50943" t="s">
        <v>228873</v>
      </c>
      <c r="E50943" t="s">
        <v>223345</v>
      </c>
      <c r="F50943">
        <v>800000</v>
      </c>
    </row>
    <row r="50944" spans="1:6" x14ac:dyDescent="0.25">
      <c r="A50944" t="s">
        <v>320673</v>
      </c>
      <c r="B50944" t="s">
        <v>320680</v>
      </c>
      <c r="C50944" t="s">
        <v>228927</v>
      </c>
      <c r="E50944" s="1">
        <v>41617</v>
      </c>
      <c r="F50944">
        <v>93000000</v>
      </c>
    </row>
    <row r="50945" spans="1:6" x14ac:dyDescent="0.25">
      <c r="A50945" t="s">
        <v>320671</v>
      </c>
      <c r="B50945" t="s">
        <v>320681</v>
      </c>
      <c r="C50945" t="s">
        <v>228919</v>
      </c>
      <c r="E50945" t="s">
        <v>98089</v>
      </c>
      <c r="F50945">
        <v>147000000</v>
      </c>
    </row>
    <row r="50946" spans="1:6" x14ac:dyDescent="0.25">
      <c r="A50946" t="s">
        <v>320673</v>
      </c>
      <c r="B50946" t="s">
        <v>320682</v>
      </c>
      <c r="C50946" t="s">
        <v>228919</v>
      </c>
      <c r="E50946" t="s">
        <v>33524</v>
      </c>
      <c r="F50946">
        <v>300000000</v>
      </c>
    </row>
    <row r="50947" spans="1:6" x14ac:dyDescent="0.25">
      <c r="A50947" t="s">
        <v>320671</v>
      </c>
      <c r="B50947" t="s">
        <v>320683</v>
      </c>
      <c r="C50947" t="s">
        <v>228873</v>
      </c>
      <c r="D50947" t="s">
        <v>228874</v>
      </c>
      <c r="E50947" s="1">
        <v>39448</v>
      </c>
      <c r="F50947">
        <v>30000000</v>
      </c>
    </row>
    <row r="50948" spans="1:6" x14ac:dyDescent="0.25">
      <c r="A50948" t="s">
        <v>320673</v>
      </c>
      <c r="B50948" t="s">
        <v>320684</v>
      </c>
      <c r="C50948" t="s">
        <v>228873</v>
      </c>
      <c r="D50948" t="s">
        <v>229206</v>
      </c>
      <c r="E50948" t="s">
        <v>36199</v>
      </c>
      <c r="F50948">
        <v>63999995</v>
      </c>
    </row>
    <row r="50949" spans="1:6" x14ac:dyDescent="0.25">
      <c r="A50949" t="s">
        <v>320685</v>
      </c>
      <c r="B50949" t="s">
        <v>320686</v>
      </c>
      <c r="C50949" t="s">
        <v>228943</v>
      </c>
      <c r="E50949" t="s">
        <v>29292</v>
      </c>
      <c r="F50949">
        <v>2600000</v>
      </c>
    </row>
    <row r="50950" spans="1:6" x14ac:dyDescent="0.25">
      <c r="A50950" t="s">
        <v>320687</v>
      </c>
      <c r="B50950" t="s">
        <v>320688</v>
      </c>
      <c r="C50950" t="s">
        <v>228880</v>
      </c>
      <c r="E50950" s="1">
        <v>40911</v>
      </c>
      <c r="F50950">
        <v>885000</v>
      </c>
    </row>
    <row r="50951" spans="1:6" x14ac:dyDescent="0.25">
      <c r="A50951" t="s">
        <v>320689</v>
      </c>
      <c r="B50951" t="s">
        <v>320690</v>
      </c>
      <c r="C50951" t="s">
        <v>228909</v>
      </c>
      <c r="E50951" t="s">
        <v>44879</v>
      </c>
    </row>
    <row r="50952" spans="1:6" x14ac:dyDescent="0.25">
      <c r="A50952" t="s">
        <v>320691</v>
      </c>
      <c r="B50952" t="s">
        <v>320692</v>
      </c>
      <c r="C50952" t="s">
        <v>228873</v>
      </c>
      <c r="D50952" t="s">
        <v>228877</v>
      </c>
      <c r="E50952" s="1">
        <v>39090</v>
      </c>
      <c r="F50952">
        <v>10000000</v>
      </c>
    </row>
    <row r="50953" spans="1:6" x14ac:dyDescent="0.25">
      <c r="A50953" t="s">
        <v>320693</v>
      </c>
      <c r="B50953" t="s">
        <v>320694</v>
      </c>
      <c r="C50953" t="s">
        <v>228873</v>
      </c>
      <c r="D50953" t="s">
        <v>228874</v>
      </c>
      <c r="E50953" t="s">
        <v>30612</v>
      </c>
      <c r="F50953">
        <v>10000000</v>
      </c>
    </row>
    <row r="50954" spans="1:6" x14ac:dyDescent="0.25">
      <c r="A50954" t="s">
        <v>320691</v>
      </c>
      <c r="B50954" t="s">
        <v>320695</v>
      </c>
      <c r="C50954" t="s">
        <v>228943</v>
      </c>
      <c r="E50954" s="1">
        <v>39089</v>
      </c>
      <c r="F50954">
        <v>1500000</v>
      </c>
    </row>
    <row r="50955" spans="1:6" x14ac:dyDescent="0.25">
      <c r="A50955" t="s">
        <v>320693</v>
      </c>
      <c r="B50955" t="s">
        <v>320696</v>
      </c>
      <c r="C50955" t="s">
        <v>228880</v>
      </c>
      <c r="E50955" t="s">
        <v>223345</v>
      </c>
      <c r="F50955">
        <v>1000000</v>
      </c>
    </row>
    <row r="50956" spans="1:6" x14ac:dyDescent="0.25">
      <c r="A50956" t="s">
        <v>320697</v>
      </c>
      <c r="B50956" t="s">
        <v>320698</v>
      </c>
      <c r="C50956" t="s">
        <v>228873</v>
      </c>
      <c r="E50956" t="s">
        <v>71408</v>
      </c>
      <c r="F50956">
        <v>250000</v>
      </c>
    </row>
    <row r="50957" spans="1:6" x14ac:dyDescent="0.25">
      <c r="A50957" t="s">
        <v>320699</v>
      </c>
      <c r="B50957" t="s">
        <v>320700</v>
      </c>
      <c r="C50957" t="s">
        <v>228943</v>
      </c>
      <c r="E50957" s="1">
        <v>39083</v>
      </c>
    </row>
    <row r="50958" spans="1:6" x14ac:dyDescent="0.25">
      <c r="A50958" t="s">
        <v>320701</v>
      </c>
      <c r="B50958" t="s">
        <v>320702</v>
      </c>
      <c r="C50958" t="s">
        <v>228880</v>
      </c>
      <c r="E50958" s="1">
        <v>40642</v>
      </c>
      <c r="F50958">
        <v>375000</v>
      </c>
    </row>
    <row r="50959" spans="1:6" x14ac:dyDescent="0.25">
      <c r="A50959" t="s">
        <v>320703</v>
      </c>
      <c r="B50959" t="s">
        <v>320704</v>
      </c>
      <c r="C50959" t="s">
        <v>228889</v>
      </c>
      <c r="E50959" s="1">
        <v>41317</v>
      </c>
      <c r="F50959">
        <v>500000</v>
      </c>
    </row>
    <row r="50960" spans="1:6" x14ac:dyDescent="0.25">
      <c r="A50960" t="s">
        <v>320705</v>
      </c>
      <c r="B50960" t="s">
        <v>320706</v>
      </c>
      <c r="C50960" t="s">
        <v>228880</v>
      </c>
      <c r="E50960" t="s">
        <v>3653</v>
      </c>
      <c r="F50960">
        <v>400000</v>
      </c>
    </row>
    <row r="50961" spans="1:6" x14ac:dyDescent="0.25">
      <c r="A50961" t="s">
        <v>320707</v>
      </c>
      <c r="B50961" t="s">
        <v>320708</v>
      </c>
      <c r="C50961" t="s">
        <v>228880</v>
      </c>
      <c r="E50961" s="1">
        <v>39448</v>
      </c>
      <c r="F50961">
        <v>2000000</v>
      </c>
    </row>
    <row r="50962" spans="1:6" x14ac:dyDescent="0.25">
      <c r="A50962" t="s">
        <v>320709</v>
      </c>
      <c r="B50962" t="s">
        <v>320710</v>
      </c>
      <c r="C50962" t="s">
        <v>228873</v>
      </c>
      <c r="D50962" t="s">
        <v>228877</v>
      </c>
      <c r="E50962" t="s">
        <v>183476</v>
      </c>
      <c r="F50962">
        <v>8000000</v>
      </c>
    </row>
    <row r="50963" spans="1:6" x14ac:dyDescent="0.25">
      <c r="A50963" t="s">
        <v>320711</v>
      </c>
      <c r="B50963" t="s">
        <v>320712</v>
      </c>
      <c r="C50963" t="s">
        <v>228873</v>
      </c>
      <c r="E50963" t="s">
        <v>26012</v>
      </c>
      <c r="F50963">
        <v>383049</v>
      </c>
    </row>
    <row r="50964" spans="1:6" x14ac:dyDescent="0.25">
      <c r="A50964" t="s">
        <v>320713</v>
      </c>
      <c r="B50964" t="s">
        <v>320714</v>
      </c>
      <c r="C50964" t="s">
        <v>228873</v>
      </c>
      <c r="E50964" t="s">
        <v>36059</v>
      </c>
      <c r="F50964">
        <v>2000000</v>
      </c>
    </row>
    <row r="50965" spans="1:6" x14ac:dyDescent="0.25">
      <c r="A50965" t="s">
        <v>320715</v>
      </c>
      <c r="B50965" t="s">
        <v>320716</v>
      </c>
      <c r="C50965" t="s">
        <v>228943</v>
      </c>
      <c r="E50965" t="s">
        <v>229268</v>
      </c>
    </row>
    <row r="50966" spans="1:6" x14ac:dyDescent="0.25">
      <c r="A50966" t="s">
        <v>320717</v>
      </c>
      <c r="B50966" t="s">
        <v>320718</v>
      </c>
      <c r="C50966" t="s">
        <v>228873</v>
      </c>
      <c r="D50966" t="s">
        <v>228874</v>
      </c>
      <c r="E50966" t="s">
        <v>286522</v>
      </c>
      <c r="F50966">
        <v>250000000</v>
      </c>
    </row>
    <row r="50967" spans="1:6" x14ac:dyDescent="0.25">
      <c r="A50967" t="s">
        <v>320719</v>
      </c>
      <c r="B50967" t="s">
        <v>320720</v>
      </c>
      <c r="C50967" t="s">
        <v>228873</v>
      </c>
      <c r="E50967" s="1">
        <v>40032</v>
      </c>
      <c r="F50967">
        <v>6999998</v>
      </c>
    </row>
    <row r="50968" spans="1:6" x14ac:dyDescent="0.25">
      <c r="A50968" t="s">
        <v>320717</v>
      </c>
      <c r="B50968" t="s">
        <v>320721</v>
      </c>
      <c r="C50968" t="s">
        <v>228927</v>
      </c>
      <c r="E50968" s="1">
        <v>40006</v>
      </c>
      <c r="F50968">
        <v>120000000</v>
      </c>
    </row>
    <row r="50969" spans="1:6" x14ac:dyDescent="0.25">
      <c r="A50969" t="s">
        <v>320722</v>
      </c>
      <c r="B50969" t="s">
        <v>320723</v>
      </c>
      <c r="C50969" t="s">
        <v>228873</v>
      </c>
      <c r="E50969" t="s">
        <v>119666</v>
      </c>
      <c r="F50969">
        <v>60000000</v>
      </c>
    </row>
    <row r="50970" spans="1:6" x14ac:dyDescent="0.25">
      <c r="A50970" t="s">
        <v>320724</v>
      </c>
      <c r="B50970" t="s">
        <v>320725</v>
      </c>
      <c r="C50970" t="s">
        <v>228873</v>
      </c>
      <c r="E50970" s="1">
        <v>38932</v>
      </c>
      <c r="F50970">
        <v>2000000</v>
      </c>
    </row>
    <row r="50971" spans="1:6" x14ac:dyDescent="0.25">
      <c r="A50971" t="s">
        <v>320726</v>
      </c>
      <c r="B50971" t="s">
        <v>320727</v>
      </c>
      <c r="C50971" t="s">
        <v>228873</v>
      </c>
      <c r="E50971" t="s">
        <v>22516</v>
      </c>
      <c r="F50971">
        <v>30000</v>
      </c>
    </row>
    <row r="50972" spans="1:6" x14ac:dyDescent="0.25">
      <c r="A50972" t="s">
        <v>320728</v>
      </c>
      <c r="B50972" t="s">
        <v>320729</v>
      </c>
      <c r="C50972" t="s">
        <v>228873</v>
      </c>
      <c r="D50972" t="s">
        <v>228877</v>
      </c>
      <c r="E50972" s="1">
        <v>39453</v>
      </c>
      <c r="F50972">
        <v>8000000</v>
      </c>
    </row>
    <row r="50973" spans="1:6" x14ac:dyDescent="0.25">
      <c r="A50973" t="s">
        <v>320730</v>
      </c>
      <c r="B50973" t="s">
        <v>320731</v>
      </c>
      <c r="C50973" t="s">
        <v>228943</v>
      </c>
      <c r="E50973" s="1">
        <v>40456</v>
      </c>
      <c r="F50973">
        <v>129690</v>
      </c>
    </row>
    <row r="50974" spans="1:6" x14ac:dyDescent="0.25">
      <c r="A50974" t="s">
        <v>320732</v>
      </c>
      <c r="B50974" t="s">
        <v>320733</v>
      </c>
      <c r="C50974" t="s">
        <v>228873</v>
      </c>
      <c r="E50974" t="s">
        <v>289834</v>
      </c>
      <c r="F50974">
        <v>103284157</v>
      </c>
    </row>
    <row r="50975" spans="1:6" x14ac:dyDescent="0.25">
      <c r="A50975" t="s">
        <v>320734</v>
      </c>
      <c r="B50975" t="s">
        <v>320735</v>
      </c>
      <c r="C50975" t="s">
        <v>228873</v>
      </c>
      <c r="E50975" s="1">
        <v>41217</v>
      </c>
      <c r="F50975">
        <v>662000</v>
      </c>
    </row>
    <row r="50976" spans="1:6" x14ac:dyDescent="0.25">
      <c r="A50976" t="s">
        <v>320736</v>
      </c>
      <c r="B50976" t="s">
        <v>320737</v>
      </c>
      <c r="C50976" t="s">
        <v>228889</v>
      </c>
      <c r="E50976" t="s">
        <v>139620</v>
      </c>
      <c r="F50976">
        <v>150000000</v>
      </c>
    </row>
    <row r="50977" spans="1:6" x14ac:dyDescent="0.25">
      <c r="A50977" t="s">
        <v>320738</v>
      </c>
      <c r="B50977" t="s">
        <v>320739</v>
      </c>
      <c r="C50977" t="s">
        <v>228880</v>
      </c>
      <c r="E50977" s="1">
        <v>41433</v>
      </c>
      <c r="F50977">
        <v>650000</v>
      </c>
    </row>
    <row r="50978" spans="1:6" x14ac:dyDescent="0.25">
      <c r="A50978" t="s">
        <v>320740</v>
      </c>
      <c r="B50978" t="s">
        <v>320741</v>
      </c>
      <c r="C50978" t="s">
        <v>228909</v>
      </c>
      <c r="E50978" t="s">
        <v>51896</v>
      </c>
      <c r="F50978">
        <v>367500</v>
      </c>
    </row>
    <row r="50979" spans="1:6" x14ac:dyDescent="0.25">
      <c r="A50979" t="s">
        <v>320742</v>
      </c>
      <c r="B50979" t="s">
        <v>320743</v>
      </c>
      <c r="C50979" t="s">
        <v>228909</v>
      </c>
      <c r="E50979" t="s">
        <v>41364</v>
      </c>
    </row>
    <row r="50980" spans="1:6" x14ac:dyDescent="0.25">
      <c r="A50980" t="s">
        <v>320744</v>
      </c>
      <c r="B50980" t="s">
        <v>320745</v>
      </c>
      <c r="C50980" t="s">
        <v>228873</v>
      </c>
      <c r="E50980" s="1">
        <v>39577</v>
      </c>
      <c r="F50980">
        <v>17604102</v>
      </c>
    </row>
    <row r="50981" spans="1:6" x14ac:dyDescent="0.25">
      <c r="A50981" t="s">
        <v>320746</v>
      </c>
      <c r="B50981" t="s">
        <v>320747</v>
      </c>
      <c r="C50981" t="s">
        <v>228873</v>
      </c>
      <c r="D50981" t="s">
        <v>228877</v>
      </c>
      <c r="E50981" t="s">
        <v>238340</v>
      </c>
      <c r="F50981">
        <v>10000000</v>
      </c>
    </row>
    <row r="50982" spans="1:6" x14ac:dyDescent="0.25">
      <c r="A50982" t="s">
        <v>320748</v>
      </c>
      <c r="B50982" t="s">
        <v>320749</v>
      </c>
      <c r="C50982" t="s">
        <v>228873</v>
      </c>
      <c r="D50982" t="s">
        <v>228877</v>
      </c>
      <c r="E50982" s="1">
        <v>42037</v>
      </c>
      <c r="F50982">
        <v>1500000</v>
      </c>
    </row>
    <row r="50983" spans="1:6" x14ac:dyDescent="0.25">
      <c r="A50983" t="s">
        <v>320750</v>
      </c>
      <c r="B50983" t="s">
        <v>320751</v>
      </c>
      <c r="C50983" t="s">
        <v>228873</v>
      </c>
      <c r="E50983" t="s">
        <v>36059</v>
      </c>
      <c r="F50983">
        <v>1000000</v>
      </c>
    </row>
    <row r="50984" spans="1:6" x14ac:dyDescent="0.25">
      <c r="A50984" t="s">
        <v>320752</v>
      </c>
      <c r="B50984" t="s">
        <v>320753</v>
      </c>
      <c r="C50984" t="s">
        <v>228889</v>
      </c>
      <c r="E50984" s="1">
        <v>36901</v>
      </c>
    </row>
    <row r="50985" spans="1:6" x14ac:dyDescent="0.25">
      <c r="A50985" t="s">
        <v>320754</v>
      </c>
      <c r="B50985" t="s">
        <v>320755</v>
      </c>
      <c r="C50985" t="s">
        <v>228873</v>
      </c>
      <c r="E50985" s="1">
        <v>39785</v>
      </c>
    </row>
    <row r="50986" spans="1:6" x14ac:dyDescent="0.25">
      <c r="A50986" t="s">
        <v>320756</v>
      </c>
      <c r="B50986" t="s">
        <v>320757</v>
      </c>
      <c r="C50986" t="s">
        <v>228873</v>
      </c>
      <c r="E50986" t="s">
        <v>258849</v>
      </c>
      <c r="F50986">
        <v>10000000</v>
      </c>
    </row>
    <row r="50987" spans="1:6" x14ac:dyDescent="0.25">
      <c r="A50987" t="s">
        <v>320758</v>
      </c>
      <c r="B50987" t="s">
        <v>320759</v>
      </c>
      <c r="C50987" t="s">
        <v>228873</v>
      </c>
      <c r="D50987" t="s">
        <v>228977</v>
      </c>
      <c r="E50987" s="1">
        <v>39825</v>
      </c>
      <c r="F50987">
        <v>60000000</v>
      </c>
    </row>
    <row r="50988" spans="1:6" x14ac:dyDescent="0.25">
      <c r="A50988" t="s">
        <v>320756</v>
      </c>
      <c r="B50988" t="s">
        <v>320760</v>
      </c>
      <c r="C50988" t="s">
        <v>228873</v>
      </c>
      <c r="D50988" t="s">
        <v>229145</v>
      </c>
      <c r="E50988" s="1">
        <v>40179</v>
      </c>
      <c r="F50988">
        <v>100000000</v>
      </c>
    </row>
    <row r="50989" spans="1:6" x14ac:dyDescent="0.25">
      <c r="A50989" t="s">
        <v>320758</v>
      </c>
      <c r="B50989" t="s">
        <v>320761</v>
      </c>
      <c r="C50989" t="s">
        <v>228873</v>
      </c>
      <c r="D50989" t="s">
        <v>228874</v>
      </c>
      <c r="E50989" s="1">
        <v>39459</v>
      </c>
      <c r="F50989">
        <v>21000000</v>
      </c>
    </row>
    <row r="50990" spans="1:6" x14ac:dyDescent="0.25">
      <c r="A50990" t="s">
        <v>320756</v>
      </c>
      <c r="B50990" t="s">
        <v>320762</v>
      </c>
      <c r="C50990" t="s">
        <v>228889</v>
      </c>
      <c r="E50990" s="1">
        <v>40179</v>
      </c>
      <c r="F50990">
        <v>255000000</v>
      </c>
    </row>
    <row r="50991" spans="1:6" x14ac:dyDescent="0.25">
      <c r="A50991" t="s">
        <v>320763</v>
      </c>
      <c r="B50991" t="s">
        <v>320764</v>
      </c>
      <c r="C50991" t="s">
        <v>228873</v>
      </c>
      <c r="E50991" s="1">
        <v>41701</v>
      </c>
      <c r="F50991">
        <v>8000000</v>
      </c>
    </row>
    <row r="50992" spans="1:6" x14ac:dyDescent="0.25">
      <c r="A50992" t="s">
        <v>320765</v>
      </c>
      <c r="B50992" t="s">
        <v>320766</v>
      </c>
      <c r="C50992" t="s">
        <v>228873</v>
      </c>
      <c r="E50992" t="s">
        <v>28322</v>
      </c>
      <c r="F50992">
        <v>5000000</v>
      </c>
    </row>
    <row r="50993" spans="1:6" x14ac:dyDescent="0.25">
      <c r="A50993" t="s">
        <v>320763</v>
      </c>
      <c r="B50993" t="s">
        <v>320767</v>
      </c>
      <c r="C50993" t="s">
        <v>228927</v>
      </c>
      <c r="E50993" t="s">
        <v>28322</v>
      </c>
      <c r="F50993">
        <v>10400000</v>
      </c>
    </row>
    <row r="50994" spans="1:6" x14ac:dyDescent="0.25">
      <c r="A50994" t="s">
        <v>320765</v>
      </c>
      <c r="B50994" t="s">
        <v>320768</v>
      </c>
      <c r="C50994" t="s">
        <v>228873</v>
      </c>
      <c r="E50994" s="1">
        <v>41342</v>
      </c>
      <c r="F50994">
        <v>814312</v>
      </c>
    </row>
    <row r="50995" spans="1:6" x14ac:dyDescent="0.25">
      <c r="A50995" t="s">
        <v>320763</v>
      </c>
      <c r="B50995" t="s">
        <v>320769</v>
      </c>
      <c r="C50995" t="s">
        <v>228873</v>
      </c>
      <c r="E50995" s="1">
        <v>41610</v>
      </c>
      <c r="F50995">
        <v>3642611</v>
      </c>
    </row>
    <row r="50996" spans="1:6" x14ac:dyDescent="0.25">
      <c r="A50996" t="s">
        <v>320770</v>
      </c>
      <c r="B50996" t="s">
        <v>320771</v>
      </c>
      <c r="C50996" t="s">
        <v>228943</v>
      </c>
      <c r="E50996" s="1">
        <v>41282</v>
      </c>
      <c r="F50996">
        <v>162866</v>
      </c>
    </row>
    <row r="50997" spans="1:6" x14ac:dyDescent="0.25">
      <c r="A50997" t="s">
        <v>320772</v>
      </c>
      <c r="B50997" t="s">
        <v>320773</v>
      </c>
      <c r="C50997" t="s">
        <v>228873</v>
      </c>
      <c r="D50997" t="s">
        <v>228877</v>
      </c>
      <c r="E50997" t="s">
        <v>22307</v>
      </c>
      <c r="F50997">
        <v>1000000</v>
      </c>
    </row>
    <row r="50998" spans="1:6" x14ac:dyDescent="0.25">
      <c r="A50998" t="s">
        <v>320774</v>
      </c>
      <c r="B50998" t="s">
        <v>320775</v>
      </c>
      <c r="C50998" t="s">
        <v>228873</v>
      </c>
      <c r="D50998" t="s">
        <v>228874</v>
      </c>
      <c r="E50998" t="s">
        <v>22024</v>
      </c>
      <c r="F50998">
        <v>4000000</v>
      </c>
    </row>
    <row r="50999" spans="1:6" x14ac:dyDescent="0.25">
      <c r="A50999" t="s">
        <v>320776</v>
      </c>
      <c r="B50999" t="s">
        <v>320777</v>
      </c>
      <c r="C50999" t="s">
        <v>228873</v>
      </c>
      <c r="E50999" s="1">
        <v>41400</v>
      </c>
      <c r="F50999">
        <v>200000</v>
      </c>
    </row>
    <row r="51000" spans="1:6" x14ac:dyDescent="0.25">
      <c r="A51000" t="s">
        <v>320778</v>
      </c>
      <c r="B51000" t="s">
        <v>320779</v>
      </c>
      <c r="C51000" t="s">
        <v>228873</v>
      </c>
      <c r="E51000" s="1">
        <v>40791</v>
      </c>
      <c r="F51000">
        <v>175000</v>
      </c>
    </row>
    <row r="51001" spans="1:6" x14ac:dyDescent="0.25">
      <c r="A51001" t="s">
        <v>320776</v>
      </c>
      <c r="B51001" t="s">
        <v>320780</v>
      </c>
      <c r="C51001" t="s">
        <v>228873</v>
      </c>
      <c r="E51001" s="1">
        <v>40522</v>
      </c>
      <c r="F51001">
        <v>300000</v>
      </c>
    </row>
    <row r="51002" spans="1:6" x14ac:dyDescent="0.25">
      <c r="A51002" t="s">
        <v>320781</v>
      </c>
      <c r="B51002" t="s">
        <v>320782</v>
      </c>
      <c r="C51002" t="s">
        <v>228873</v>
      </c>
      <c r="D51002" t="s">
        <v>228877</v>
      </c>
      <c r="E51002" t="s">
        <v>232545</v>
      </c>
      <c r="F51002">
        <v>62000000</v>
      </c>
    </row>
    <row r="51003" spans="1:6" x14ac:dyDescent="0.25">
      <c r="A51003" t="s">
        <v>320783</v>
      </c>
      <c r="B51003" t="s">
        <v>320784</v>
      </c>
      <c r="C51003" t="s">
        <v>228889</v>
      </c>
      <c r="E51003" s="1">
        <v>38718</v>
      </c>
    </row>
    <row r="51004" spans="1:6" x14ac:dyDescent="0.25">
      <c r="A51004" t="s">
        <v>320785</v>
      </c>
      <c r="B51004" t="s">
        <v>320786</v>
      </c>
      <c r="C51004" t="s">
        <v>229045</v>
      </c>
      <c r="E51004" s="1">
        <v>41557</v>
      </c>
      <c r="F51004">
        <v>30000</v>
      </c>
    </row>
    <row r="51005" spans="1:6" x14ac:dyDescent="0.25">
      <c r="A51005" t="s">
        <v>320787</v>
      </c>
      <c r="B51005" t="s">
        <v>320788</v>
      </c>
      <c r="C51005" t="s">
        <v>228880</v>
      </c>
      <c r="E51005" s="1">
        <v>41894</v>
      </c>
      <c r="F51005">
        <v>50000</v>
      </c>
    </row>
    <row r="51006" spans="1:6" x14ac:dyDescent="0.25">
      <c r="A51006" t="s">
        <v>320789</v>
      </c>
      <c r="B51006" t="s">
        <v>320790</v>
      </c>
      <c r="C51006" t="s">
        <v>228873</v>
      </c>
      <c r="E51006" t="s">
        <v>230196</v>
      </c>
    </row>
    <row r="51007" spans="1:6" x14ac:dyDescent="0.25">
      <c r="A51007" t="s">
        <v>320791</v>
      </c>
      <c r="B51007" t="s">
        <v>320792</v>
      </c>
      <c r="C51007" t="s">
        <v>228880</v>
      </c>
      <c r="E51007" t="s">
        <v>37725</v>
      </c>
    </row>
    <row r="51008" spans="1:6" x14ac:dyDescent="0.25">
      <c r="A51008" t="s">
        <v>320789</v>
      </c>
      <c r="B51008" t="s">
        <v>320793</v>
      </c>
      <c r="C51008" t="s">
        <v>228943</v>
      </c>
      <c r="E51008" s="1">
        <v>41276</v>
      </c>
      <c r="F51008">
        <v>500000</v>
      </c>
    </row>
    <row r="51009" spans="1:6" x14ac:dyDescent="0.25">
      <c r="A51009" t="s">
        <v>320791</v>
      </c>
      <c r="B51009" t="s">
        <v>320794</v>
      </c>
      <c r="C51009" t="s">
        <v>228880</v>
      </c>
      <c r="E51009" s="1">
        <v>41282</v>
      </c>
      <c r="F51009">
        <v>1290000</v>
      </c>
    </row>
    <row r="51010" spans="1:6" x14ac:dyDescent="0.25">
      <c r="A51010" t="s">
        <v>320789</v>
      </c>
      <c r="B51010" t="s">
        <v>320795</v>
      </c>
      <c r="C51010" t="s">
        <v>228873</v>
      </c>
      <c r="E51010" t="s">
        <v>180587</v>
      </c>
      <c r="F51010">
        <v>1511994</v>
      </c>
    </row>
    <row r="51011" spans="1:6" x14ac:dyDescent="0.25">
      <c r="A51011" t="s">
        <v>320796</v>
      </c>
      <c r="B51011" t="s">
        <v>320797</v>
      </c>
      <c r="C51011" t="s">
        <v>228873</v>
      </c>
      <c r="E51011" s="1">
        <v>39972</v>
      </c>
      <c r="F51011">
        <v>52000</v>
      </c>
    </row>
    <row r="51012" spans="1:6" x14ac:dyDescent="0.25">
      <c r="A51012" t="s">
        <v>320798</v>
      </c>
      <c r="B51012" t="s">
        <v>320799</v>
      </c>
      <c r="C51012" t="s">
        <v>228873</v>
      </c>
      <c r="D51012" t="s">
        <v>228874</v>
      </c>
      <c r="E51012" s="1">
        <v>39814</v>
      </c>
      <c r="F51012">
        <v>7694280</v>
      </c>
    </row>
    <row r="51013" spans="1:6" x14ac:dyDescent="0.25">
      <c r="A51013" t="s">
        <v>320800</v>
      </c>
      <c r="B51013" t="s">
        <v>320801</v>
      </c>
      <c r="C51013" t="s">
        <v>228873</v>
      </c>
      <c r="D51013" t="s">
        <v>228874</v>
      </c>
      <c r="E51013" t="s">
        <v>131612</v>
      </c>
      <c r="F51013">
        <v>3090000</v>
      </c>
    </row>
    <row r="51014" spans="1:6" x14ac:dyDescent="0.25">
      <c r="A51014" t="s">
        <v>320798</v>
      </c>
      <c r="B51014" t="s">
        <v>320802</v>
      </c>
      <c r="C51014" t="s">
        <v>228873</v>
      </c>
      <c r="D51014" t="s">
        <v>228877</v>
      </c>
      <c r="E51014" s="1">
        <v>39448</v>
      </c>
      <c r="F51014">
        <v>5126827</v>
      </c>
    </row>
    <row r="51015" spans="1:6" x14ac:dyDescent="0.25">
      <c r="A51015" t="s">
        <v>320803</v>
      </c>
      <c r="B51015" t="s">
        <v>320804</v>
      </c>
      <c r="C51015" t="s">
        <v>228909</v>
      </c>
      <c r="E51015" t="s">
        <v>29493</v>
      </c>
    </row>
    <row r="51016" spans="1:6" x14ac:dyDescent="0.25">
      <c r="A51016" t="s">
        <v>320805</v>
      </c>
      <c r="B51016" t="s">
        <v>320806</v>
      </c>
      <c r="C51016" t="s">
        <v>228880</v>
      </c>
      <c r="E51016" s="1">
        <v>39179</v>
      </c>
    </row>
    <row r="51017" spans="1:6" x14ac:dyDescent="0.25">
      <c r="A51017" t="s">
        <v>320807</v>
      </c>
      <c r="B51017" t="s">
        <v>320808</v>
      </c>
      <c r="C51017" t="s">
        <v>228880</v>
      </c>
      <c r="E51017" s="1">
        <v>40152</v>
      </c>
    </row>
    <row r="51018" spans="1:6" x14ac:dyDescent="0.25">
      <c r="A51018" t="s">
        <v>320809</v>
      </c>
      <c r="B51018" t="s">
        <v>320810</v>
      </c>
      <c r="C51018" t="s">
        <v>228873</v>
      </c>
      <c r="E51018" t="s">
        <v>10919</v>
      </c>
      <c r="F51018">
        <v>9900000</v>
      </c>
    </row>
    <row r="51019" spans="1:6" x14ac:dyDescent="0.25">
      <c r="A51019" t="s">
        <v>320811</v>
      </c>
      <c r="B51019" t="s">
        <v>320812</v>
      </c>
      <c r="C51019" t="s">
        <v>228880</v>
      </c>
      <c r="E51019" t="s">
        <v>24203</v>
      </c>
      <c r="F51019">
        <v>2512832</v>
      </c>
    </row>
    <row r="51020" spans="1:6" x14ac:dyDescent="0.25">
      <c r="A51020" t="s">
        <v>320813</v>
      </c>
      <c r="B51020" t="s">
        <v>320814</v>
      </c>
      <c r="C51020" t="s">
        <v>228943</v>
      </c>
      <c r="E51020" t="s">
        <v>20347</v>
      </c>
    </row>
    <row r="51021" spans="1:6" x14ac:dyDescent="0.25">
      <c r="A51021" t="s">
        <v>320815</v>
      </c>
      <c r="B51021" t="s">
        <v>320816</v>
      </c>
      <c r="C51021" t="s">
        <v>228880</v>
      </c>
      <c r="E51021" s="1">
        <v>42038</v>
      </c>
      <c r="F51021">
        <v>50000</v>
      </c>
    </row>
    <row r="51022" spans="1:6" x14ac:dyDescent="0.25">
      <c r="A51022" t="s">
        <v>320817</v>
      </c>
      <c r="B51022" t="s">
        <v>320818</v>
      </c>
      <c r="C51022" t="s">
        <v>228927</v>
      </c>
      <c r="E51022" t="s">
        <v>104812</v>
      </c>
    </row>
    <row r="51023" spans="1:6" x14ac:dyDescent="0.25">
      <c r="A51023" t="s">
        <v>320819</v>
      </c>
      <c r="B51023" t="s">
        <v>320820</v>
      </c>
      <c r="C51023" t="s">
        <v>229045</v>
      </c>
      <c r="E51023" s="1">
        <v>40909</v>
      </c>
      <c r="F51023">
        <v>67000</v>
      </c>
    </row>
    <row r="51024" spans="1:6" x14ac:dyDescent="0.25">
      <c r="A51024" t="s">
        <v>320821</v>
      </c>
      <c r="B51024" t="s">
        <v>320822</v>
      </c>
      <c r="C51024" t="s">
        <v>228873</v>
      </c>
      <c r="D51024" t="s">
        <v>228877</v>
      </c>
      <c r="E51024" t="s">
        <v>40606</v>
      </c>
      <c r="F51024">
        <v>2000000</v>
      </c>
    </row>
    <row r="51025" spans="1:6" x14ac:dyDescent="0.25">
      <c r="A51025" t="s">
        <v>320819</v>
      </c>
      <c r="B51025" t="s">
        <v>320823</v>
      </c>
      <c r="C51025" t="s">
        <v>228873</v>
      </c>
      <c r="D51025" t="s">
        <v>228977</v>
      </c>
      <c r="E51025" s="1">
        <v>41282</v>
      </c>
      <c r="F51025">
        <v>3500000</v>
      </c>
    </row>
    <row r="51026" spans="1:6" x14ac:dyDescent="0.25">
      <c r="A51026" t="s">
        <v>320821</v>
      </c>
      <c r="B51026" t="s">
        <v>320824</v>
      </c>
      <c r="C51026" t="s">
        <v>228873</v>
      </c>
      <c r="D51026" t="s">
        <v>228874</v>
      </c>
      <c r="E51026" s="1">
        <v>40912</v>
      </c>
      <c r="F51026">
        <v>2000000</v>
      </c>
    </row>
    <row r="51027" spans="1:6" x14ac:dyDescent="0.25">
      <c r="A51027" t="s">
        <v>320819</v>
      </c>
      <c r="B51027" t="s">
        <v>320825</v>
      </c>
      <c r="C51027" t="s">
        <v>228873</v>
      </c>
      <c r="E51027" t="s">
        <v>117783</v>
      </c>
      <c r="F51027">
        <v>500000</v>
      </c>
    </row>
    <row r="51028" spans="1:6" x14ac:dyDescent="0.25">
      <c r="A51028" t="s">
        <v>320826</v>
      </c>
      <c r="B51028" t="s">
        <v>320827</v>
      </c>
      <c r="C51028" t="s">
        <v>228889</v>
      </c>
      <c r="E51028" t="s">
        <v>45427</v>
      </c>
      <c r="F51028">
        <v>8000000</v>
      </c>
    </row>
    <row r="51029" spans="1:6" x14ac:dyDescent="0.25">
      <c r="A51029" t="s">
        <v>320828</v>
      </c>
      <c r="B51029" t="s">
        <v>320829</v>
      </c>
      <c r="C51029" t="s">
        <v>228889</v>
      </c>
      <c r="E51029" t="s">
        <v>241238</v>
      </c>
      <c r="F51029">
        <v>5300000</v>
      </c>
    </row>
    <row r="51030" spans="1:6" x14ac:dyDescent="0.25">
      <c r="A51030" t="s">
        <v>320826</v>
      </c>
      <c r="B51030" t="s">
        <v>320830</v>
      </c>
      <c r="C51030" t="s">
        <v>228889</v>
      </c>
      <c r="E51030" t="s">
        <v>230521</v>
      </c>
      <c r="F51030">
        <v>5250000</v>
      </c>
    </row>
    <row r="51031" spans="1:6" x14ac:dyDescent="0.25">
      <c r="A51031" t="s">
        <v>320828</v>
      </c>
      <c r="B51031" t="s">
        <v>320831</v>
      </c>
      <c r="C51031" t="s">
        <v>228889</v>
      </c>
      <c r="E51031" t="s">
        <v>243820</v>
      </c>
      <c r="F51031">
        <v>800000</v>
      </c>
    </row>
    <row r="51032" spans="1:6" x14ac:dyDescent="0.25">
      <c r="A51032" t="s">
        <v>320826</v>
      </c>
      <c r="B51032" t="s">
        <v>320832</v>
      </c>
      <c r="C51032" t="s">
        <v>228889</v>
      </c>
      <c r="E51032" t="s">
        <v>236942</v>
      </c>
    </row>
    <row r="51033" spans="1:6" x14ac:dyDescent="0.25">
      <c r="A51033" t="s">
        <v>320828</v>
      </c>
      <c r="B51033" t="s">
        <v>320833</v>
      </c>
      <c r="C51033" t="s">
        <v>228889</v>
      </c>
      <c r="E51033" t="s">
        <v>247765</v>
      </c>
      <c r="F51033">
        <v>2000000</v>
      </c>
    </row>
    <row r="51034" spans="1:6" x14ac:dyDescent="0.25">
      <c r="A51034" t="s">
        <v>320834</v>
      </c>
      <c r="B51034" t="s">
        <v>320835</v>
      </c>
      <c r="C51034" t="s">
        <v>228943</v>
      </c>
      <c r="E51034" t="s">
        <v>2455</v>
      </c>
    </row>
    <row r="51035" spans="1:6" x14ac:dyDescent="0.25">
      <c r="A51035" t="s">
        <v>320836</v>
      </c>
      <c r="B51035" t="s">
        <v>320837</v>
      </c>
      <c r="C51035" t="s">
        <v>228873</v>
      </c>
      <c r="E51035" s="1">
        <v>40949</v>
      </c>
      <c r="F51035">
        <v>9000000</v>
      </c>
    </row>
    <row r="51036" spans="1:6" x14ac:dyDescent="0.25">
      <c r="A51036" t="s">
        <v>320838</v>
      </c>
      <c r="B51036" t="s">
        <v>320839</v>
      </c>
      <c r="C51036" t="s">
        <v>228873</v>
      </c>
      <c r="D51036" t="s">
        <v>228874</v>
      </c>
      <c r="E51036" t="s">
        <v>100284</v>
      </c>
      <c r="F51036">
        <v>21000000</v>
      </c>
    </row>
    <row r="51037" spans="1:6" x14ac:dyDescent="0.25">
      <c r="A51037" t="s">
        <v>320836</v>
      </c>
      <c r="B51037" t="s">
        <v>320840</v>
      </c>
      <c r="C51037" t="s">
        <v>228880</v>
      </c>
      <c r="E51037" s="1">
        <v>40360</v>
      </c>
      <c r="F51037">
        <v>2000000</v>
      </c>
    </row>
    <row r="51038" spans="1:6" x14ac:dyDescent="0.25">
      <c r="A51038" t="s">
        <v>320838</v>
      </c>
      <c r="B51038" t="s">
        <v>320841</v>
      </c>
      <c r="C51038" t="s">
        <v>228873</v>
      </c>
      <c r="D51038" t="s">
        <v>228877</v>
      </c>
      <c r="E51038" t="s">
        <v>68824</v>
      </c>
      <c r="F51038">
        <v>5000000</v>
      </c>
    </row>
    <row r="51039" spans="1:6" x14ac:dyDescent="0.25">
      <c r="A51039" t="s">
        <v>320836</v>
      </c>
      <c r="B51039" t="s">
        <v>320842</v>
      </c>
      <c r="C51039" t="s">
        <v>228916</v>
      </c>
      <c r="E51039" t="s">
        <v>21955</v>
      </c>
      <c r="F51039">
        <v>600000</v>
      </c>
    </row>
    <row r="51040" spans="1:6" x14ac:dyDescent="0.25">
      <c r="A51040" t="s">
        <v>320843</v>
      </c>
      <c r="B51040" t="s">
        <v>320844</v>
      </c>
      <c r="C51040" t="s">
        <v>228880</v>
      </c>
      <c r="E51040" s="1">
        <v>41285</v>
      </c>
      <c r="F51040">
        <v>1500000</v>
      </c>
    </row>
    <row r="51041" spans="1:6" x14ac:dyDescent="0.25">
      <c r="A51041" t="s">
        <v>320845</v>
      </c>
      <c r="B51041" t="s">
        <v>320846</v>
      </c>
      <c r="C51041" t="s">
        <v>228873</v>
      </c>
      <c r="D51041" t="s">
        <v>228877</v>
      </c>
      <c r="E51041" t="s">
        <v>14108</v>
      </c>
      <c r="F51041">
        <v>6600000</v>
      </c>
    </row>
    <row r="51042" spans="1:6" x14ac:dyDescent="0.25">
      <c r="A51042" t="s">
        <v>320847</v>
      </c>
      <c r="B51042" t="s">
        <v>320848</v>
      </c>
      <c r="C51042" t="s">
        <v>228873</v>
      </c>
      <c r="E51042" s="1">
        <v>40913</v>
      </c>
      <c r="F51042">
        <v>265297</v>
      </c>
    </row>
    <row r="51043" spans="1:6" x14ac:dyDescent="0.25">
      <c r="A51043" t="s">
        <v>320849</v>
      </c>
      <c r="B51043" t="s">
        <v>320850</v>
      </c>
      <c r="C51043" t="s">
        <v>228880</v>
      </c>
      <c r="E51043" s="1">
        <v>41281</v>
      </c>
    </row>
    <row r="51044" spans="1:6" x14ac:dyDescent="0.25">
      <c r="A51044" t="s">
        <v>320851</v>
      </c>
      <c r="B51044" t="s">
        <v>320852</v>
      </c>
      <c r="C51044" t="s">
        <v>228873</v>
      </c>
      <c r="D51044" t="s">
        <v>228877</v>
      </c>
      <c r="E51044" s="1">
        <v>38727</v>
      </c>
      <c r="F51044">
        <v>5000000</v>
      </c>
    </row>
    <row r="51045" spans="1:6" x14ac:dyDescent="0.25">
      <c r="A51045" t="s">
        <v>320853</v>
      </c>
      <c r="B51045" t="s">
        <v>320854</v>
      </c>
      <c r="C51045" t="s">
        <v>228880</v>
      </c>
      <c r="E51045" s="1">
        <v>40911</v>
      </c>
    </row>
    <row r="51046" spans="1:6" x14ac:dyDescent="0.25">
      <c r="A51046" t="s">
        <v>320855</v>
      </c>
      <c r="B51046" t="s">
        <v>320856</v>
      </c>
      <c r="C51046" t="s">
        <v>228873</v>
      </c>
      <c r="E51046" t="s">
        <v>239181</v>
      </c>
      <c r="F51046">
        <v>1045751</v>
      </c>
    </row>
    <row r="51047" spans="1:6" x14ac:dyDescent="0.25">
      <c r="A51047" t="s">
        <v>320857</v>
      </c>
      <c r="B51047" t="s">
        <v>320858</v>
      </c>
      <c r="C51047" t="s">
        <v>228873</v>
      </c>
      <c r="D51047" t="s">
        <v>228877</v>
      </c>
      <c r="E51047" t="s">
        <v>18953</v>
      </c>
    </row>
    <row r="51048" spans="1:6" x14ac:dyDescent="0.25">
      <c r="A51048" t="s">
        <v>320859</v>
      </c>
      <c r="B51048" t="s">
        <v>320860</v>
      </c>
      <c r="C51048" t="s">
        <v>228873</v>
      </c>
      <c r="D51048" t="s">
        <v>228874</v>
      </c>
      <c r="E51048" t="s">
        <v>44532</v>
      </c>
    </row>
    <row r="51049" spans="1:6" x14ac:dyDescent="0.25">
      <c r="A51049" t="s">
        <v>320861</v>
      </c>
      <c r="B51049" t="s">
        <v>320862</v>
      </c>
      <c r="C51049" t="s">
        <v>228873</v>
      </c>
      <c r="E51049" s="1">
        <v>41279</v>
      </c>
      <c r="F51049">
        <v>70000</v>
      </c>
    </row>
    <row r="51050" spans="1:6" x14ac:dyDescent="0.25">
      <c r="A51050" t="s">
        <v>320863</v>
      </c>
      <c r="B51050" t="s">
        <v>320864</v>
      </c>
      <c r="C51050" t="s">
        <v>228873</v>
      </c>
      <c r="D51050" t="s">
        <v>228874</v>
      </c>
      <c r="E51050" s="1">
        <v>39448</v>
      </c>
      <c r="F51050">
        <v>5000000</v>
      </c>
    </row>
    <row r="51051" spans="1:6" x14ac:dyDescent="0.25">
      <c r="A51051" t="s">
        <v>320865</v>
      </c>
      <c r="B51051" t="s">
        <v>320866</v>
      </c>
      <c r="C51051" t="s">
        <v>228873</v>
      </c>
      <c r="D51051" t="s">
        <v>228877</v>
      </c>
      <c r="E51051" s="1">
        <v>41343</v>
      </c>
      <c r="F51051">
        <v>4500000</v>
      </c>
    </row>
    <row r="51052" spans="1:6" x14ac:dyDescent="0.25">
      <c r="A51052" t="s">
        <v>320867</v>
      </c>
      <c r="B51052" t="s">
        <v>320868</v>
      </c>
      <c r="C51052" t="s">
        <v>228943</v>
      </c>
      <c r="E51052" s="1">
        <v>39448</v>
      </c>
      <c r="F51052">
        <v>4500000</v>
      </c>
    </row>
    <row r="51053" spans="1:6" x14ac:dyDescent="0.25">
      <c r="A51053" t="s">
        <v>320865</v>
      </c>
      <c r="B51053" t="s">
        <v>320869</v>
      </c>
      <c r="C51053" t="s">
        <v>228873</v>
      </c>
      <c r="D51053" t="s">
        <v>228877</v>
      </c>
      <c r="E51053" s="1">
        <v>40910</v>
      </c>
      <c r="F51053">
        <v>6000000</v>
      </c>
    </row>
    <row r="51054" spans="1:6" x14ac:dyDescent="0.25">
      <c r="A51054" t="s">
        <v>320870</v>
      </c>
      <c r="B51054" t="s">
        <v>320871</v>
      </c>
      <c r="C51054" t="s">
        <v>228880</v>
      </c>
      <c r="E51054" s="1">
        <v>41253</v>
      </c>
      <c r="F51054">
        <v>907900</v>
      </c>
    </row>
    <row r="51055" spans="1:6" x14ac:dyDescent="0.25">
      <c r="A51055" t="s">
        <v>320872</v>
      </c>
      <c r="B51055" t="s">
        <v>320873</v>
      </c>
      <c r="C51055" t="s">
        <v>228873</v>
      </c>
      <c r="D51055" t="s">
        <v>228877</v>
      </c>
      <c r="E51055" s="1">
        <v>42345</v>
      </c>
    </row>
    <row r="51056" spans="1:6" x14ac:dyDescent="0.25">
      <c r="A51056" t="s">
        <v>320874</v>
      </c>
      <c r="B51056" t="s">
        <v>320875</v>
      </c>
      <c r="C51056" t="s">
        <v>228873</v>
      </c>
      <c r="D51056" t="s">
        <v>228977</v>
      </c>
      <c r="E51056" s="1">
        <v>42193</v>
      </c>
      <c r="F51056">
        <v>26500000</v>
      </c>
    </row>
    <row r="51057" spans="1:6" x14ac:dyDescent="0.25">
      <c r="A51057" t="s">
        <v>320876</v>
      </c>
      <c r="B51057" t="s">
        <v>320877</v>
      </c>
      <c r="C51057" t="s">
        <v>228873</v>
      </c>
      <c r="D51057" t="s">
        <v>228977</v>
      </c>
      <c r="E51057" t="s">
        <v>1825</v>
      </c>
      <c r="F51057">
        <v>62500000</v>
      </c>
    </row>
    <row r="51058" spans="1:6" x14ac:dyDescent="0.25">
      <c r="A51058" t="s">
        <v>320874</v>
      </c>
      <c r="B51058" t="s">
        <v>320878</v>
      </c>
      <c r="C51058" t="s">
        <v>228873</v>
      </c>
      <c r="E51058" t="s">
        <v>1946</v>
      </c>
      <c r="F51058">
        <v>13533998</v>
      </c>
    </row>
    <row r="51059" spans="1:6" x14ac:dyDescent="0.25">
      <c r="A51059" t="s">
        <v>320876</v>
      </c>
      <c r="B51059" t="s">
        <v>320879</v>
      </c>
      <c r="C51059" t="s">
        <v>228873</v>
      </c>
      <c r="D51059" t="s">
        <v>228977</v>
      </c>
      <c r="E51059" s="1">
        <v>41855</v>
      </c>
      <c r="F51059">
        <v>10000000</v>
      </c>
    </row>
    <row r="51060" spans="1:6" x14ac:dyDescent="0.25">
      <c r="A51060" t="s">
        <v>320880</v>
      </c>
      <c r="B51060" t="s">
        <v>320881</v>
      </c>
      <c r="C51060" t="s">
        <v>228889</v>
      </c>
      <c r="E51060" t="s">
        <v>230360</v>
      </c>
      <c r="F51060">
        <v>142716</v>
      </c>
    </row>
    <row r="51061" spans="1:6" x14ac:dyDescent="0.25">
      <c r="A51061" t="s">
        <v>320882</v>
      </c>
      <c r="B51061" t="s">
        <v>320883</v>
      </c>
      <c r="C51061" t="s">
        <v>228889</v>
      </c>
      <c r="E51061" t="s">
        <v>17156</v>
      </c>
      <c r="F51061">
        <v>2455449</v>
      </c>
    </row>
    <row r="51062" spans="1:6" x14ac:dyDescent="0.25">
      <c r="A51062" t="s">
        <v>320884</v>
      </c>
      <c r="B51062" t="s">
        <v>320885</v>
      </c>
      <c r="C51062" t="s">
        <v>228909</v>
      </c>
      <c r="E51062" t="s">
        <v>103958</v>
      </c>
    </row>
    <row r="51063" spans="1:6" x14ac:dyDescent="0.25">
      <c r="A51063" t="s">
        <v>320886</v>
      </c>
      <c r="B51063" t="s">
        <v>320887</v>
      </c>
      <c r="C51063" t="s">
        <v>228889</v>
      </c>
      <c r="E51063" t="s">
        <v>233790</v>
      </c>
    </row>
    <row r="51064" spans="1:6" x14ac:dyDescent="0.25">
      <c r="A51064" t="s">
        <v>320888</v>
      </c>
      <c r="B51064" t="s">
        <v>320889</v>
      </c>
      <c r="C51064" t="s">
        <v>228919</v>
      </c>
      <c r="E51064" t="s">
        <v>24398</v>
      </c>
      <c r="F51064">
        <v>21600000</v>
      </c>
    </row>
    <row r="51065" spans="1:6" x14ac:dyDescent="0.25">
      <c r="A51065" t="s">
        <v>320890</v>
      </c>
      <c r="B51065" t="s">
        <v>320891</v>
      </c>
      <c r="C51065" t="s">
        <v>228880</v>
      </c>
      <c r="E51065" t="s">
        <v>69769</v>
      </c>
      <c r="F51065">
        <v>1750006</v>
      </c>
    </row>
    <row r="51066" spans="1:6" x14ac:dyDescent="0.25">
      <c r="A51066" t="s">
        <v>320888</v>
      </c>
      <c r="B51066" t="s">
        <v>320892</v>
      </c>
      <c r="C51066" t="s">
        <v>228873</v>
      </c>
      <c r="E51066" s="1">
        <v>40855</v>
      </c>
      <c r="F51066">
        <v>8600000</v>
      </c>
    </row>
    <row r="51067" spans="1:6" x14ac:dyDescent="0.25">
      <c r="A51067" t="s">
        <v>320890</v>
      </c>
      <c r="B51067" t="s">
        <v>320893</v>
      </c>
      <c r="C51067" t="s">
        <v>228873</v>
      </c>
      <c r="D51067" t="s">
        <v>228977</v>
      </c>
      <c r="E51067" t="s">
        <v>78917</v>
      </c>
      <c r="F51067">
        <v>5500000</v>
      </c>
    </row>
    <row r="51068" spans="1:6" x14ac:dyDescent="0.25">
      <c r="A51068" t="s">
        <v>320888</v>
      </c>
      <c r="B51068" t="s">
        <v>320894</v>
      </c>
      <c r="C51068" t="s">
        <v>228873</v>
      </c>
      <c r="D51068" t="s">
        <v>229145</v>
      </c>
      <c r="E51068" t="s">
        <v>237714</v>
      </c>
      <c r="F51068">
        <v>8600000</v>
      </c>
    </row>
    <row r="51069" spans="1:6" x14ac:dyDescent="0.25">
      <c r="A51069" t="s">
        <v>320895</v>
      </c>
      <c r="B51069" t="s">
        <v>320896</v>
      </c>
      <c r="C51069" t="s">
        <v>228873</v>
      </c>
      <c r="D51069" t="s">
        <v>228877</v>
      </c>
      <c r="E51069" t="s">
        <v>16588</v>
      </c>
      <c r="F51069">
        <v>29000000</v>
      </c>
    </row>
    <row r="51070" spans="1:6" x14ac:dyDescent="0.25">
      <c r="A51070" t="s">
        <v>320897</v>
      </c>
      <c r="B51070" t="s">
        <v>320898</v>
      </c>
      <c r="C51070" t="s">
        <v>228873</v>
      </c>
      <c r="E51070" s="1">
        <v>41061</v>
      </c>
      <c r="F51070">
        <v>3000000</v>
      </c>
    </row>
    <row r="51071" spans="1:6" x14ac:dyDescent="0.25">
      <c r="A51071" t="s">
        <v>320899</v>
      </c>
      <c r="B51071" t="s">
        <v>320900</v>
      </c>
      <c r="C51071" t="s">
        <v>228873</v>
      </c>
      <c r="E51071" t="s">
        <v>117783</v>
      </c>
      <c r="F51071">
        <v>250000</v>
      </c>
    </row>
    <row r="51072" spans="1:6" x14ac:dyDescent="0.25">
      <c r="A51072" t="s">
        <v>320897</v>
      </c>
      <c r="B51072" t="s">
        <v>320901</v>
      </c>
      <c r="C51072" t="s">
        <v>228873</v>
      </c>
      <c r="D51072" t="s">
        <v>228877</v>
      </c>
      <c r="E51072" s="1">
        <v>40552</v>
      </c>
      <c r="F51072">
        <v>500000</v>
      </c>
    </row>
    <row r="51073" spans="1:6" x14ac:dyDescent="0.25">
      <c r="A51073" t="s">
        <v>320899</v>
      </c>
      <c r="B51073" t="s">
        <v>320902</v>
      </c>
      <c r="C51073" t="s">
        <v>228927</v>
      </c>
      <c r="E51073" s="1">
        <v>41855</v>
      </c>
      <c r="F51073">
        <v>1148097</v>
      </c>
    </row>
    <row r="51074" spans="1:6" x14ac:dyDescent="0.25">
      <c r="A51074" t="s">
        <v>320903</v>
      </c>
      <c r="B51074" t="s">
        <v>320904</v>
      </c>
      <c r="C51074" t="s">
        <v>228873</v>
      </c>
      <c r="E51074" t="s">
        <v>82044</v>
      </c>
      <c r="F51074">
        <v>424468</v>
      </c>
    </row>
    <row r="51075" spans="1:6" x14ac:dyDescent="0.25">
      <c r="A51075" t="s">
        <v>320905</v>
      </c>
      <c r="B51075" t="s">
        <v>320906</v>
      </c>
      <c r="C51075" t="s">
        <v>228873</v>
      </c>
      <c r="E51075" s="1">
        <v>41190</v>
      </c>
      <c r="F51075">
        <v>698000</v>
      </c>
    </row>
    <row r="51076" spans="1:6" x14ac:dyDescent="0.25">
      <c r="A51076" t="s">
        <v>320907</v>
      </c>
      <c r="B51076" t="s">
        <v>320908</v>
      </c>
      <c r="C51076" t="s">
        <v>228873</v>
      </c>
      <c r="D51076" t="s">
        <v>228874</v>
      </c>
      <c r="E51076" s="1">
        <v>38205</v>
      </c>
      <c r="F51076">
        <v>38064989</v>
      </c>
    </row>
    <row r="51077" spans="1:6" x14ac:dyDescent="0.25">
      <c r="A51077" t="s">
        <v>320909</v>
      </c>
      <c r="B51077" t="s">
        <v>320910</v>
      </c>
      <c r="C51077" t="s">
        <v>228873</v>
      </c>
      <c r="E51077" t="s">
        <v>115964</v>
      </c>
      <c r="F51077">
        <v>20066370</v>
      </c>
    </row>
    <row r="51078" spans="1:6" x14ac:dyDescent="0.25">
      <c r="A51078" t="s">
        <v>320911</v>
      </c>
      <c r="B51078" t="s">
        <v>320912</v>
      </c>
      <c r="C51078" t="s">
        <v>228880</v>
      </c>
      <c r="E51078" s="1">
        <v>41640</v>
      </c>
      <c r="F51078">
        <v>322450</v>
      </c>
    </row>
    <row r="51079" spans="1:6" x14ac:dyDescent="0.25">
      <c r="A51079" t="s">
        <v>320913</v>
      </c>
      <c r="B51079" t="s">
        <v>320914</v>
      </c>
      <c r="C51079" t="s">
        <v>228889</v>
      </c>
      <c r="E51079" s="1">
        <v>42011</v>
      </c>
      <c r="F51079">
        <v>50000</v>
      </c>
    </row>
    <row r="51080" spans="1:6" x14ac:dyDescent="0.25">
      <c r="A51080" t="s">
        <v>320915</v>
      </c>
      <c r="B51080" t="s">
        <v>320916</v>
      </c>
      <c r="C51080" t="s">
        <v>228943</v>
      </c>
      <c r="E51080" s="1">
        <v>41642</v>
      </c>
      <c r="F51080">
        <v>50000</v>
      </c>
    </row>
    <row r="51081" spans="1:6" x14ac:dyDescent="0.25">
      <c r="A51081" t="s">
        <v>320917</v>
      </c>
      <c r="B51081" t="s">
        <v>320918</v>
      </c>
      <c r="C51081" t="s">
        <v>228943</v>
      </c>
      <c r="E51081" t="s">
        <v>108627</v>
      </c>
      <c r="F51081">
        <v>50000</v>
      </c>
    </row>
    <row r="51082" spans="1:6" x14ac:dyDescent="0.25">
      <c r="A51082" t="s">
        <v>320919</v>
      </c>
      <c r="B51082" t="s">
        <v>320920</v>
      </c>
      <c r="C51082" t="s">
        <v>228873</v>
      </c>
      <c r="D51082" t="s">
        <v>228874</v>
      </c>
      <c r="E51082" t="s">
        <v>274931</v>
      </c>
      <c r="F51082">
        <v>6800000</v>
      </c>
    </row>
    <row r="51083" spans="1:6" x14ac:dyDescent="0.25">
      <c r="A51083" t="s">
        <v>320921</v>
      </c>
      <c r="B51083" t="s">
        <v>320922</v>
      </c>
      <c r="C51083" t="s">
        <v>228873</v>
      </c>
      <c r="D51083" t="s">
        <v>228877</v>
      </c>
      <c r="E51083" t="s">
        <v>13716</v>
      </c>
      <c r="F51083">
        <v>55000000</v>
      </c>
    </row>
    <row r="51084" spans="1:6" x14ac:dyDescent="0.25">
      <c r="A51084" t="s">
        <v>320923</v>
      </c>
      <c r="B51084" t="s">
        <v>320924</v>
      </c>
      <c r="C51084" t="s">
        <v>228927</v>
      </c>
      <c r="E51084" t="s">
        <v>30086</v>
      </c>
      <c r="F51084">
        <v>25000000</v>
      </c>
    </row>
    <row r="51085" spans="1:6" x14ac:dyDescent="0.25">
      <c r="A51085" t="s">
        <v>320921</v>
      </c>
      <c r="B51085" t="s">
        <v>320925</v>
      </c>
      <c r="C51085" t="s">
        <v>228873</v>
      </c>
      <c r="D51085" t="s">
        <v>228874</v>
      </c>
      <c r="E51085" t="s">
        <v>231333</v>
      </c>
      <c r="F51085">
        <v>350000000</v>
      </c>
    </row>
    <row r="51086" spans="1:6" x14ac:dyDescent="0.25">
      <c r="A51086" t="s">
        <v>320923</v>
      </c>
      <c r="B51086" t="s">
        <v>320926</v>
      </c>
      <c r="C51086" t="s">
        <v>228873</v>
      </c>
      <c r="E51086" s="1">
        <v>42310</v>
      </c>
      <c r="F51086">
        <v>140000000</v>
      </c>
    </row>
    <row r="51087" spans="1:6" x14ac:dyDescent="0.25">
      <c r="A51087" t="s">
        <v>320927</v>
      </c>
      <c r="B51087" t="s">
        <v>320928</v>
      </c>
      <c r="C51087" t="s">
        <v>228880</v>
      </c>
      <c r="E51087" s="1">
        <v>41645</v>
      </c>
    </row>
    <row r="51088" spans="1:6" x14ac:dyDescent="0.25">
      <c r="A51088" t="s">
        <v>320929</v>
      </c>
      <c r="B51088" t="s">
        <v>320930</v>
      </c>
      <c r="C51088" t="s">
        <v>228873</v>
      </c>
      <c r="E51088" s="1">
        <v>40066</v>
      </c>
      <c r="F51088">
        <v>9000000</v>
      </c>
    </row>
    <row r="51089" spans="1:6" x14ac:dyDescent="0.25">
      <c r="A51089" t="s">
        <v>320931</v>
      </c>
      <c r="B51089" t="s">
        <v>320932</v>
      </c>
      <c r="C51089" t="s">
        <v>228889</v>
      </c>
      <c r="E51089" s="1">
        <v>38353</v>
      </c>
    </row>
    <row r="51090" spans="1:6" x14ac:dyDescent="0.25">
      <c r="A51090" t="s">
        <v>320933</v>
      </c>
      <c r="B51090" t="s">
        <v>320934</v>
      </c>
      <c r="C51090" t="s">
        <v>228880</v>
      </c>
      <c r="E51090" s="1">
        <v>41005</v>
      </c>
      <c r="F51090">
        <v>25000</v>
      </c>
    </row>
    <row r="51091" spans="1:6" x14ac:dyDescent="0.25">
      <c r="A51091" t="s">
        <v>320935</v>
      </c>
      <c r="B51091" t="s">
        <v>320936</v>
      </c>
      <c r="C51091" t="s">
        <v>228880</v>
      </c>
      <c r="E51091" t="s">
        <v>33090</v>
      </c>
      <c r="F51091">
        <v>300000</v>
      </c>
    </row>
    <row r="51092" spans="1:6" x14ac:dyDescent="0.25">
      <c r="A51092" t="s">
        <v>320933</v>
      </c>
      <c r="B51092" t="s">
        <v>320937</v>
      </c>
      <c r="C51092" t="s">
        <v>228880</v>
      </c>
      <c r="E51092" s="1">
        <v>42316</v>
      </c>
      <c r="F51092">
        <v>3463905</v>
      </c>
    </row>
    <row r="51093" spans="1:6" x14ac:dyDescent="0.25">
      <c r="A51093" t="s">
        <v>320938</v>
      </c>
      <c r="B51093" t="s">
        <v>320939</v>
      </c>
      <c r="C51093" t="s">
        <v>228880</v>
      </c>
      <c r="E51093" s="1">
        <v>42160</v>
      </c>
      <c r="F51093">
        <v>1600000</v>
      </c>
    </row>
    <row r="51094" spans="1:6" x14ac:dyDescent="0.25">
      <c r="A51094" t="s">
        <v>320940</v>
      </c>
      <c r="B51094" t="s">
        <v>320941</v>
      </c>
      <c r="C51094" t="s">
        <v>228889</v>
      </c>
      <c r="E51094" s="1">
        <v>41640</v>
      </c>
    </row>
    <row r="51095" spans="1:6" x14ac:dyDescent="0.25">
      <c r="A51095" t="s">
        <v>320938</v>
      </c>
      <c r="B51095" t="s">
        <v>320942</v>
      </c>
      <c r="C51095" t="s">
        <v>228880</v>
      </c>
      <c r="E51095" s="1">
        <v>41640</v>
      </c>
      <c r="F51095">
        <v>100000</v>
      </c>
    </row>
    <row r="51096" spans="1:6" x14ac:dyDescent="0.25">
      <c r="A51096" t="s">
        <v>320943</v>
      </c>
      <c r="B51096" t="s">
        <v>320944</v>
      </c>
      <c r="C51096" t="s">
        <v>228919</v>
      </c>
      <c r="E51096" s="1">
        <v>39184</v>
      </c>
      <c r="F51096">
        <v>30881747</v>
      </c>
    </row>
    <row r="51097" spans="1:6" x14ac:dyDescent="0.25">
      <c r="A51097" t="s">
        <v>320945</v>
      </c>
      <c r="B51097" t="s">
        <v>320946</v>
      </c>
      <c r="C51097" t="s">
        <v>231514</v>
      </c>
      <c r="E51097" t="s">
        <v>104376</v>
      </c>
      <c r="F51097">
        <v>22734</v>
      </c>
    </row>
    <row r="51098" spans="1:6" x14ac:dyDescent="0.25">
      <c r="A51098" t="s">
        <v>320947</v>
      </c>
      <c r="B51098" t="s">
        <v>320948</v>
      </c>
      <c r="C51098" t="s">
        <v>228880</v>
      </c>
      <c r="E51098" t="s">
        <v>136782</v>
      </c>
      <c r="F51098">
        <v>4500000</v>
      </c>
    </row>
    <row r="51099" spans="1:6" x14ac:dyDescent="0.25">
      <c r="A51099" t="s">
        <v>320949</v>
      </c>
      <c r="B51099" t="s">
        <v>320950</v>
      </c>
      <c r="C51099" t="s">
        <v>228873</v>
      </c>
      <c r="D51099" t="s">
        <v>228874</v>
      </c>
      <c r="E51099" s="1">
        <v>42253</v>
      </c>
      <c r="F51099">
        <v>8100000</v>
      </c>
    </row>
    <row r="51100" spans="1:6" x14ac:dyDescent="0.25">
      <c r="A51100" t="s">
        <v>320951</v>
      </c>
      <c r="B51100" t="s">
        <v>320952</v>
      </c>
      <c r="C51100" t="s">
        <v>228873</v>
      </c>
      <c r="E51100" t="s">
        <v>180587</v>
      </c>
    </row>
    <row r="51101" spans="1:6" x14ac:dyDescent="0.25">
      <c r="A51101" t="s">
        <v>320953</v>
      </c>
      <c r="B51101" t="s">
        <v>320954</v>
      </c>
      <c r="C51101" t="s">
        <v>228873</v>
      </c>
      <c r="D51101" t="s">
        <v>228877</v>
      </c>
      <c r="E51101" t="s">
        <v>2397</v>
      </c>
      <c r="F51101">
        <v>7000000</v>
      </c>
    </row>
    <row r="51102" spans="1:6" x14ac:dyDescent="0.25">
      <c r="A51102" t="s">
        <v>320951</v>
      </c>
      <c r="B51102" t="s">
        <v>320955</v>
      </c>
      <c r="C51102" t="s">
        <v>228873</v>
      </c>
      <c r="E51102" t="s">
        <v>11303</v>
      </c>
    </row>
    <row r="51103" spans="1:6" x14ac:dyDescent="0.25">
      <c r="A51103" t="s">
        <v>320956</v>
      </c>
      <c r="B51103" t="s">
        <v>320957</v>
      </c>
      <c r="C51103" t="s">
        <v>228880</v>
      </c>
      <c r="E51103" s="1">
        <v>41924</v>
      </c>
      <c r="F51103">
        <v>57500</v>
      </c>
    </row>
    <row r="51104" spans="1:6" x14ac:dyDescent="0.25">
      <c r="A51104" t="s">
        <v>320958</v>
      </c>
      <c r="B51104" t="s">
        <v>320959</v>
      </c>
      <c r="C51104" t="s">
        <v>228880</v>
      </c>
      <c r="E51104" s="1">
        <v>41649</v>
      </c>
      <c r="F51104">
        <v>8500</v>
      </c>
    </row>
    <row r="51105" spans="1:6" x14ac:dyDescent="0.25">
      <c r="A51105" t="s">
        <v>320960</v>
      </c>
      <c r="B51105" t="s">
        <v>320961</v>
      </c>
      <c r="C51105" t="s">
        <v>228880</v>
      </c>
      <c r="E51105" s="1">
        <v>41679</v>
      </c>
      <c r="F51105">
        <v>400000</v>
      </c>
    </row>
    <row r="51106" spans="1:6" x14ac:dyDescent="0.25">
      <c r="A51106" t="s">
        <v>320962</v>
      </c>
      <c r="B51106" t="s">
        <v>320963</v>
      </c>
      <c r="C51106" t="s">
        <v>228873</v>
      </c>
      <c r="D51106" t="s">
        <v>228877</v>
      </c>
      <c r="E51106" s="1">
        <v>41250</v>
      </c>
      <c r="F51106">
        <v>2400000</v>
      </c>
    </row>
    <row r="51107" spans="1:6" x14ac:dyDescent="0.25">
      <c r="A51107" t="s">
        <v>320964</v>
      </c>
      <c r="B51107" t="s">
        <v>320965</v>
      </c>
      <c r="C51107" t="s">
        <v>228880</v>
      </c>
      <c r="E51107" s="1">
        <v>41737</v>
      </c>
    </row>
    <row r="51108" spans="1:6" x14ac:dyDescent="0.25">
      <c r="A51108" t="s">
        <v>320966</v>
      </c>
      <c r="B51108" t="s">
        <v>320967</v>
      </c>
      <c r="C51108" t="s">
        <v>228880</v>
      </c>
      <c r="E51108" t="s">
        <v>21677</v>
      </c>
    </row>
    <row r="51109" spans="1:6" x14ac:dyDescent="0.25">
      <c r="A51109" t="s">
        <v>320964</v>
      </c>
      <c r="B51109" t="s">
        <v>320968</v>
      </c>
      <c r="C51109" t="s">
        <v>228880</v>
      </c>
      <c r="E51109" s="1">
        <v>41640</v>
      </c>
      <c r="F51109">
        <v>25000</v>
      </c>
    </row>
    <row r="51110" spans="1:6" x14ac:dyDescent="0.25">
      <c r="A51110" t="s">
        <v>320966</v>
      </c>
      <c r="B51110" t="s">
        <v>320969</v>
      </c>
      <c r="C51110" t="s">
        <v>228880</v>
      </c>
      <c r="E51110" s="1">
        <v>41737</v>
      </c>
    </row>
    <row r="51111" spans="1:6" x14ac:dyDescent="0.25">
      <c r="A51111" t="s">
        <v>320970</v>
      </c>
      <c r="B51111" t="s">
        <v>320971</v>
      </c>
      <c r="C51111" t="s">
        <v>228873</v>
      </c>
      <c r="E51111" s="1">
        <v>41588</v>
      </c>
      <c r="F51111">
        <v>10000000</v>
      </c>
    </row>
    <row r="51112" spans="1:6" x14ac:dyDescent="0.25">
      <c r="A51112" t="s">
        <v>320972</v>
      </c>
      <c r="B51112" t="s">
        <v>320973</v>
      </c>
      <c r="C51112" t="s">
        <v>228880</v>
      </c>
      <c r="E51112" t="s">
        <v>229067</v>
      </c>
    </row>
    <row r="51113" spans="1:6" x14ac:dyDescent="0.25">
      <c r="A51113" t="s">
        <v>320974</v>
      </c>
      <c r="B51113" t="s">
        <v>320975</v>
      </c>
      <c r="C51113" t="s">
        <v>228873</v>
      </c>
      <c r="D51113" t="s">
        <v>228877</v>
      </c>
      <c r="E51113" s="1">
        <v>41858</v>
      </c>
      <c r="F51113">
        <v>5200000</v>
      </c>
    </row>
    <row r="51114" spans="1:6" x14ac:dyDescent="0.25">
      <c r="A51114" t="s">
        <v>320976</v>
      </c>
      <c r="B51114" t="s">
        <v>320977</v>
      </c>
      <c r="C51114" t="s">
        <v>228880</v>
      </c>
      <c r="E51114" t="s">
        <v>43114</v>
      </c>
      <c r="F51114">
        <v>1000000</v>
      </c>
    </row>
    <row r="51115" spans="1:6" x14ac:dyDescent="0.25">
      <c r="A51115" t="s">
        <v>320974</v>
      </c>
      <c r="B51115" t="s">
        <v>320978</v>
      </c>
      <c r="C51115" t="s">
        <v>228873</v>
      </c>
      <c r="D51115" t="s">
        <v>228874</v>
      </c>
      <c r="E51115" t="s">
        <v>229067</v>
      </c>
      <c r="F51115">
        <v>20000000</v>
      </c>
    </row>
    <row r="51116" spans="1:6" x14ac:dyDescent="0.25">
      <c r="A51116" t="s">
        <v>320979</v>
      </c>
      <c r="B51116" t="s">
        <v>320980</v>
      </c>
      <c r="C51116" t="s">
        <v>228873</v>
      </c>
      <c r="E51116" t="s">
        <v>29493</v>
      </c>
      <c r="F51116">
        <v>7000000</v>
      </c>
    </row>
    <row r="51117" spans="1:6" x14ac:dyDescent="0.25">
      <c r="A51117" t="s">
        <v>320981</v>
      </c>
      <c r="B51117" t="s">
        <v>320982</v>
      </c>
      <c r="C51117" t="s">
        <v>228889</v>
      </c>
      <c r="E51117" t="s">
        <v>229932</v>
      </c>
    </row>
    <row r="51118" spans="1:6" x14ac:dyDescent="0.25">
      <c r="A51118" t="s">
        <v>320983</v>
      </c>
      <c r="B51118" t="s">
        <v>320984</v>
      </c>
      <c r="C51118" t="s">
        <v>228880</v>
      </c>
      <c r="E51118" s="1">
        <v>41645</v>
      </c>
      <c r="F51118">
        <v>185000</v>
      </c>
    </row>
    <row r="51119" spans="1:6" x14ac:dyDescent="0.25">
      <c r="A51119" t="s">
        <v>320985</v>
      </c>
      <c r="B51119" t="s">
        <v>320986</v>
      </c>
      <c r="C51119" t="s">
        <v>228880</v>
      </c>
      <c r="E51119" t="s">
        <v>59447</v>
      </c>
      <c r="F51119">
        <v>600000</v>
      </c>
    </row>
    <row r="51120" spans="1:6" x14ac:dyDescent="0.25">
      <c r="A51120" t="s">
        <v>320987</v>
      </c>
      <c r="B51120" t="s">
        <v>320988</v>
      </c>
      <c r="C51120" t="s">
        <v>228909</v>
      </c>
      <c r="E51120" s="1">
        <v>41856</v>
      </c>
      <c r="F51120">
        <v>339078</v>
      </c>
    </row>
    <row r="51121" spans="1:6" x14ac:dyDescent="0.25">
      <c r="A51121" t="s">
        <v>320989</v>
      </c>
      <c r="B51121" t="s">
        <v>320990</v>
      </c>
      <c r="C51121" t="s">
        <v>228873</v>
      </c>
      <c r="E51121" t="s">
        <v>141282</v>
      </c>
      <c r="F51121">
        <v>950000</v>
      </c>
    </row>
    <row r="51122" spans="1:6" x14ac:dyDescent="0.25">
      <c r="A51122" t="s">
        <v>320991</v>
      </c>
      <c r="B51122" t="s">
        <v>320992</v>
      </c>
      <c r="C51122" t="s">
        <v>228873</v>
      </c>
      <c r="E51122" t="s">
        <v>8809</v>
      </c>
      <c r="F51122">
        <v>2100000</v>
      </c>
    </row>
    <row r="51123" spans="1:6" x14ac:dyDescent="0.25">
      <c r="A51123" t="s">
        <v>320993</v>
      </c>
      <c r="B51123" t="s">
        <v>320994</v>
      </c>
      <c r="C51123" t="s">
        <v>229045</v>
      </c>
      <c r="E51123" s="1">
        <v>39814</v>
      </c>
      <c r="F51123">
        <v>1000000</v>
      </c>
    </row>
    <row r="51124" spans="1:6" x14ac:dyDescent="0.25">
      <c r="A51124" t="s">
        <v>320995</v>
      </c>
      <c r="B51124" t="s">
        <v>320996</v>
      </c>
      <c r="C51124" t="s">
        <v>228873</v>
      </c>
      <c r="D51124" t="s">
        <v>228874</v>
      </c>
      <c r="E51124" t="s">
        <v>15882</v>
      </c>
      <c r="F51124">
        <v>7000000</v>
      </c>
    </row>
    <row r="51125" spans="1:6" x14ac:dyDescent="0.25">
      <c r="A51125" t="s">
        <v>320993</v>
      </c>
      <c r="B51125" t="s">
        <v>320997</v>
      </c>
      <c r="C51125" t="s">
        <v>228873</v>
      </c>
      <c r="D51125" t="s">
        <v>228877</v>
      </c>
      <c r="E51125" s="1">
        <v>40914</v>
      </c>
      <c r="F51125">
        <v>3500000</v>
      </c>
    </row>
    <row r="51126" spans="1:6" x14ac:dyDescent="0.25">
      <c r="A51126" t="s">
        <v>320998</v>
      </c>
      <c r="B51126" t="s">
        <v>320999</v>
      </c>
      <c r="C51126" t="s">
        <v>228873</v>
      </c>
      <c r="E51126" t="s">
        <v>21165</v>
      </c>
      <c r="F51126">
        <v>938270</v>
      </c>
    </row>
    <row r="51127" spans="1:6" x14ac:dyDescent="0.25">
      <c r="A51127" t="s">
        <v>321000</v>
      </c>
      <c r="B51127" t="s">
        <v>321001</v>
      </c>
      <c r="C51127" t="s">
        <v>228873</v>
      </c>
      <c r="E51127" t="s">
        <v>43044</v>
      </c>
      <c r="F51127">
        <v>1212770</v>
      </c>
    </row>
    <row r="51128" spans="1:6" x14ac:dyDescent="0.25">
      <c r="A51128" t="s">
        <v>321002</v>
      </c>
      <c r="B51128" t="s">
        <v>321003</v>
      </c>
      <c r="C51128" t="s">
        <v>228873</v>
      </c>
      <c r="E51128" t="s">
        <v>12307</v>
      </c>
    </row>
    <row r="51129" spans="1:6" x14ac:dyDescent="0.25">
      <c r="A51129" t="s">
        <v>321004</v>
      </c>
      <c r="B51129" t="s">
        <v>321005</v>
      </c>
      <c r="C51129" t="s">
        <v>228873</v>
      </c>
      <c r="E51129" s="1">
        <v>41498</v>
      </c>
    </row>
    <row r="51130" spans="1:6" x14ac:dyDescent="0.25">
      <c r="A51130" t="s">
        <v>321006</v>
      </c>
      <c r="B51130" t="s">
        <v>321007</v>
      </c>
      <c r="C51130" t="s">
        <v>228873</v>
      </c>
      <c r="E51130" t="s">
        <v>4634</v>
      </c>
      <c r="F51130">
        <v>1355780</v>
      </c>
    </row>
    <row r="51131" spans="1:6" x14ac:dyDescent="0.25">
      <c r="A51131" t="s">
        <v>321008</v>
      </c>
      <c r="B51131" t="s">
        <v>321009</v>
      </c>
      <c r="C51131" t="s">
        <v>228909</v>
      </c>
      <c r="E51131" s="1">
        <v>42006</v>
      </c>
      <c r="F51131">
        <v>20000</v>
      </c>
    </row>
    <row r="51132" spans="1:6" x14ac:dyDescent="0.25">
      <c r="A51132" t="s">
        <v>321010</v>
      </c>
      <c r="B51132" t="s">
        <v>321011</v>
      </c>
      <c r="C51132" t="s">
        <v>228909</v>
      </c>
      <c r="E51132" s="1">
        <v>41404</v>
      </c>
    </row>
    <row r="51133" spans="1:6" x14ac:dyDescent="0.25">
      <c r="A51133" t="s">
        <v>321012</v>
      </c>
      <c r="B51133" t="s">
        <v>321013</v>
      </c>
      <c r="C51133" t="s">
        <v>229045</v>
      </c>
      <c r="E51133" s="1">
        <v>40911</v>
      </c>
      <c r="F51133">
        <v>133762</v>
      </c>
    </row>
    <row r="51134" spans="1:6" x14ac:dyDescent="0.25">
      <c r="A51134" t="s">
        <v>321014</v>
      </c>
      <c r="B51134" t="s">
        <v>321015</v>
      </c>
      <c r="C51134" t="s">
        <v>228873</v>
      </c>
      <c r="D51134" t="s">
        <v>228874</v>
      </c>
      <c r="E51134" t="s">
        <v>8159</v>
      </c>
      <c r="F51134">
        <v>35000000</v>
      </c>
    </row>
    <row r="51135" spans="1:6" x14ac:dyDescent="0.25">
      <c r="A51135" t="s">
        <v>321016</v>
      </c>
      <c r="B51135" t="s">
        <v>321017</v>
      </c>
      <c r="C51135" t="s">
        <v>228873</v>
      </c>
      <c r="D51135" t="s">
        <v>228977</v>
      </c>
      <c r="E51135" s="1">
        <v>42313</v>
      </c>
      <c r="F51135">
        <v>45600000</v>
      </c>
    </row>
    <row r="51136" spans="1:6" x14ac:dyDescent="0.25">
      <c r="A51136" t="s">
        <v>321018</v>
      </c>
      <c r="B51136" t="s">
        <v>321019</v>
      </c>
      <c r="C51136" t="s">
        <v>228873</v>
      </c>
      <c r="D51136" t="s">
        <v>228877</v>
      </c>
      <c r="E51136" s="1">
        <v>40189</v>
      </c>
      <c r="F51136">
        <v>5988023</v>
      </c>
    </row>
    <row r="51137" spans="1:6" x14ac:dyDescent="0.25">
      <c r="A51137" t="s">
        <v>321020</v>
      </c>
      <c r="B51137" t="s">
        <v>321021</v>
      </c>
      <c r="C51137" t="s">
        <v>228873</v>
      </c>
      <c r="D51137" t="s">
        <v>228874</v>
      </c>
      <c r="E51137" s="1">
        <v>40190</v>
      </c>
    </row>
    <row r="51138" spans="1:6" x14ac:dyDescent="0.25">
      <c r="A51138" t="s">
        <v>321018</v>
      </c>
      <c r="B51138" t="s">
        <v>321022</v>
      </c>
      <c r="C51138" t="s">
        <v>228873</v>
      </c>
      <c r="D51138" t="s">
        <v>229145</v>
      </c>
      <c r="E51138" s="1">
        <v>42038</v>
      </c>
      <c r="F51138">
        <v>160000000</v>
      </c>
    </row>
    <row r="51139" spans="1:6" x14ac:dyDescent="0.25">
      <c r="A51139" t="s">
        <v>321020</v>
      </c>
      <c r="B51139" t="s">
        <v>321023</v>
      </c>
      <c r="C51139" t="s">
        <v>228943</v>
      </c>
      <c r="E51139" s="1">
        <v>39083</v>
      </c>
      <c r="F51139">
        <v>2000000</v>
      </c>
    </row>
    <row r="51140" spans="1:6" x14ac:dyDescent="0.25">
      <c r="A51140" t="s">
        <v>321024</v>
      </c>
      <c r="B51140" t="s">
        <v>321025</v>
      </c>
      <c r="C51140" t="s">
        <v>228873</v>
      </c>
      <c r="D51140" t="s">
        <v>228877</v>
      </c>
      <c r="E51140" s="1">
        <v>38727</v>
      </c>
      <c r="F51140">
        <v>10000000</v>
      </c>
    </row>
    <row r="51141" spans="1:6" x14ac:dyDescent="0.25">
      <c r="A51141" t="s">
        <v>321026</v>
      </c>
      <c r="B51141" t="s">
        <v>321027</v>
      </c>
      <c r="C51141" t="s">
        <v>228873</v>
      </c>
      <c r="E51141" s="1">
        <v>40552</v>
      </c>
      <c r="F51141">
        <v>3134796</v>
      </c>
    </row>
    <row r="51142" spans="1:6" x14ac:dyDescent="0.25">
      <c r="A51142" t="s">
        <v>321028</v>
      </c>
      <c r="B51142" t="s">
        <v>321029</v>
      </c>
      <c r="C51142" t="s">
        <v>228873</v>
      </c>
      <c r="E51142" s="1">
        <v>40552</v>
      </c>
      <c r="F51142">
        <v>1567398</v>
      </c>
    </row>
    <row r="51143" spans="1:6" x14ac:dyDescent="0.25">
      <c r="A51143" t="s">
        <v>321030</v>
      </c>
      <c r="B51143" t="s">
        <v>321031</v>
      </c>
      <c r="C51143" t="s">
        <v>228919</v>
      </c>
      <c r="E51143" s="1">
        <v>38729</v>
      </c>
      <c r="F51143">
        <v>82000000</v>
      </c>
    </row>
    <row r="51144" spans="1:6" x14ac:dyDescent="0.25">
      <c r="A51144" t="s">
        <v>321032</v>
      </c>
      <c r="B51144" t="s">
        <v>321033</v>
      </c>
      <c r="C51144" t="s">
        <v>228873</v>
      </c>
      <c r="D51144" t="s">
        <v>229145</v>
      </c>
      <c r="E51144" s="1">
        <v>40181</v>
      </c>
      <c r="F51144">
        <v>2928257</v>
      </c>
    </row>
    <row r="51145" spans="1:6" x14ac:dyDescent="0.25">
      <c r="A51145" t="s">
        <v>321034</v>
      </c>
      <c r="B51145" t="s">
        <v>321035</v>
      </c>
      <c r="C51145" t="s">
        <v>228873</v>
      </c>
      <c r="D51145" t="s">
        <v>228977</v>
      </c>
      <c r="E51145" s="1">
        <v>39453</v>
      </c>
      <c r="F51145">
        <v>3458213</v>
      </c>
    </row>
    <row r="51146" spans="1:6" x14ac:dyDescent="0.25">
      <c r="A51146" t="s">
        <v>321036</v>
      </c>
      <c r="B51146" t="s">
        <v>321037</v>
      </c>
      <c r="C51146" t="s">
        <v>228873</v>
      </c>
      <c r="D51146" t="s">
        <v>228877</v>
      </c>
      <c r="E51146" t="s">
        <v>213577</v>
      </c>
      <c r="F51146">
        <v>15000000</v>
      </c>
    </row>
    <row r="51147" spans="1:6" x14ac:dyDescent="0.25">
      <c r="A51147" t="s">
        <v>321038</v>
      </c>
      <c r="B51147" t="s">
        <v>321039</v>
      </c>
      <c r="C51147" t="s">
        <v>228873</v>
      </c>
      <c r="E51147" s="1">
        <v>40551</v>
      </c>
    </row>
    <row r="51148" spans="1:6" x14ac:dyDescent="0.25">
      <c r="A51148" t="s">
        <v>321040</v>
      </c>
      <c r="B51148" t="s">
        <v>321041</v>
      </c>
      <c r="C51148" t="s">
        <v>228873</v>
      </c>
      <c r="D51148" t="s">
        <v>228877</v>
      </c>
      <c r="E51148" s="1">
        <v>41277</v>
      </c>
      <c r="F51148">
        <v>162364</v>
      </c>
    </row>
    <row r="51149" spans="1:6" x14ac:dyDescent="0.25">
      <c r="A51149" t="s">
        <v>321042</v>
      </c>
      <c r="B51149" t="s">
        <v>321043</v>
      </c>
      <c r="C51149" t="s">
        <v>228880</v>
      </c>
      <c r="E51149" s="1">
        <v>41889</v>
      </c>
      <c r="F51149">
        <v>806000</v>
      </c>
    </row>
    <row r="51150" spans="1:6" x14ac:dyDescent="0.25">
      <c r="A51150" t="s">
        <v>321044</v>
      </c>
      <c r="B51150" t="s">
        <v>321045</v>
      </c>
      <c r="C51150" t="s">
        <v>228889</v>
      </c>
      <c r="E51150" s="1">
        <v>41276</v>
      </c>
    </row>
    <row r="51151" spans="1:6" x14ac:dyDescent="0.25">
      <c r="A51151" t="s">
        <v>321046</v>
      </c>
      <c r="B51151" t="s">
        <v>321047</v>
      </c>
      <c r="C51151" t="s">
        <v>228889</v>
      </c>
      <c r="E51151" s="1">
        <v>40551</v>
      </c>
    </row>
    <row r="51152" spans="1:6" x14ac:dyDescent="0.25">
      <c r="A51152" t="s">
        <v>321048</v>
      </c>
      <c r="B51152" t="s">
        <v>321049</v>
      </c>
      <c r="C51152" t="s">
        <v>228873</v>
      </c>
      <c r="E51152" s="1">
        <v>42011</v>
      </c>
    </row>
    <row r="51153" spans="1:6" x14ac:dyDescent="0.25">
      <c r="A51153" t="s">
        <v>321050</v>
      </c>
      <c r="B51153" t="s">
        <v>321051</v>
      </c>
      <c r="C51153" t="s">
        <v>228880</v>
      </c>
      <c r="E51153" s="1">
        <v>42278</v>
      </c>
    </row>
    <row r="51154" spans="1:6" x14ac:dyDescent="0.25">
      <c r="A51154" t="s">
        <v>321052</v>
      </c>
      <c r="B51154" t="s">
        <v>321053</v>
      </c>
      <c r="C51154" t="s">
        <v>228880</v>
      </c>
      <c r="E51154" t="s">
        <v>121348</v>
      </c>
    </row>
    <row r="51155" spans="1:6" x14ac:dyDescent="0.25">
      <c r="A51155" t="s">
        <v>321054</v>
      </c>
      <c r="B51155" t="s">
        <v>321055</v>
      </c>
      <c r="C51155" t="s">
        <v>228880</v>
      </c>
      <c r="E51155" t="s">
        <v>28031</v>
      </c>
      <c r="F51155">
        <v>875000</v>
      </c>
    </row>
    <row r="51156" spans="1:6" x14ac:dyDescent="0.25">
      <c r="A51156" t="s">
        <v>321056</v>
      </c>
      <c r="B51156" t="s">
        <v>321057</v>
      </c>
      <c r="C51156" t="s">
        <v>228873</v>
      </c>
      <c r="D51156" t="s">
        <v>228877</v>
      </c>
      <c r="E51156" t="s">
        <v>8023</v>
      </c>
      <c r="F51156">
        <v>6000000</v>
      </c>
    </row>
    <row r="51157" spans="1:6" x14ac:dyDescent="0.25">
      <c r="A51157" t="s">
        <v>321054</v>
      </c>
      <c r="B51157" t="s">
        <v>321058</v>
      </c>
      <c r="C51157" t="s">
        <v>228873</v>
      </c>
      <c r="D51157" t="s">
        <v>228874</v>
      </c>
      <c r="E51157" s="1">
        <v>41396</v>
      </c>
      <c r="F51157">
        <v>10000000</v>
      </c>
    </row>
    <row r="51158" spans="1:6" x14ac:dyDescent="0.25">
      <c r="A51158" t="s">
        <v>321056</v>
      </c>
      <c r="B51158" t="s">
        <v>321059</v>
      </c>
      <c r="C51158" t="s">
        <v>228927</v>
      </c>
      <c r="E51158" t="s">
        <v>29433</v>
      </c>
      <c r="F51158">
        <v>4000000</v>
      </c>
    </row>
    <row r="51159" spans="1:6" x14ac:dyDescent="0.25">
      <c r="A51159" t="s">
        <v>321054</v>
      </c>
      <c r="B51159" t="s">
        <v>321060</v>
      </c>
      <c r="C51159" t="s">
        <v>228873</v>
      </c>
      <c r="D51159" t="s">
        <v>228977</v>
      </c>
      <c r="E51159" t="s">
        <v>63726</v>
      </c>
      <c r="F51159">
        <v>20000000</v>
      </c>
    </row>
    <row r="51160" spans="1:6" x14ac:dyDescent="0.25">
      <c r="A51160" t="s">
        <v>321061</v>
      </c>
      <c r="B51160" t="s">
        <v>321062</v>
      </c>
      <c r="C51160" t="s">
        <v>228873</v>
      </c>
      <c r="E51160" t="s">
        <v>22422</v>
      </c>
      <c r="F51160">
        <v>8300000</v>
      </c>
    </row>
    <row r="51161" spans="1:6" x14ac:dyDescent="0.25">
      <c r="A51161" t="s">
        <v>321063</v>
      </c>
      <c r="B51161" t="s">
        <v>321064</v>
      </c>
      <c r="C51161" t="s">
        <v>228943</v>
      </c>
      <c r="E51161" s="1">
        <v>39083</v>
      </c>
      <c r="F51161">
        <v>800000</v>
      </c>
    </row>
    <row r="51162" spans="1:6" x14ac:dyDescent="0.25">
      <c r="A51162" t="s">
        <v>321065</v>
      </c>
      <c r="B51162" t="s">
        <v>321066</v>
      </c>
      <c r="C51162" t="s">
        <v>228909</v>
      </c>
      <c r="E51162" t="s">
        <v>240859</v>
      </c>
      <c r="F51162">
        <v>500000</v>
      </c>
    </row>
    <row r="51163" spans="1:6" x14ac:dyDescent="0.25">
      <c r="A51163" t="s">
        <v>321067</v>
      </c>
      <c r="B51163" t="s">
        <v>321068</v>
      </c>
      <c r="C51163" t="s">
        <v>228873</v>
      </c>
      <c r="E51163" t="s">
        <v>75877</v>
      </c>
      <c r="F51163">
        <v>360000</v>
      </c>
    </row>
    <row r="51164" spans="1:6" x14ac:dyDescent="0.25">
      <c r="A51164" t="s">
        <v>321069</v>
      </c>
      <c r="B51164" t="s">
        <v>321070</v>
      </c>
      <c r="C51164" t="s">
        <v>228889</v>
      </c>
      <c r="E51164" s="1">
        <v>40919</v>
      </c>
    </row>
    <row r="51165" spans="1:6" x14ac:dyDescent="0.25">
      <c r="A51165" t="s">
        <v>321071</v>
      </c>
      <c r="B51165" t="s">
        <v>321072</v>
      </c>
      <c r="C51165" t="s">
        <v>228873</v>
      </c>
      <c r="D51165" t="s">
        <v>228877</v>
      </c>
      <c r="E51165" t="s">
        <v>72949</v>
      </c>
      <c r="F51165">
        <v>6400000</v>
      </c>
    </row>
    <row r="51166" spans="1:6" x14ac:dyDescent="0.25">
      <c r="A51166" t="s">
        <v>321073</v>
      </c>
      <c r="B51166" t="s">
        <v>321074</v>
      </c>
      <c r="C51166" t="s">
        <v>228873</v>
      </c>
      <c r="D51166" t="s">
        <v>228874</v>
      </c>
      <c r="E51166" s="1">
        <v>39092</v>
      </c>
      <c r="F51166">
        <v>4000000</v>
      </c>
    </row>
    <row r="51167" spans="1:6" x14ac:dyDescent="0.25">
      <c r="A51167" t="s">
        <v>321071</v>
      </c>
      <c r="B51167" t="s">
        <v>321075</v>
      </c>
      <c r="C51167" t="s">
        <v>228873</v>
      </c>
      <c r="D51167" t="s">
        <v>228977</v>
      </c>
      <c r="E51167" s="1">
        <v>39995</v>
      </c>
      <c r="F51167">
        <v>7500000</v>
      </c>
    </row>
    <row r="51168" spans="1:6" x14ac:dyDescent="0.25">
      <c r="A51168" t="s">
        <v>321076</v>
      </c>
      <c r="B51168" t="s">
        <v>321077</v>
      </c>
      <c r="C51168" t="s">
        <v>228873</v>
      </c>
      <c r="D51168" t="s">
        <v>228877</v>
      </c>
      <c r="E51168" s="1">
        <v>42163</v>
      </c>
      <c r="F51168">
        <v>11000000</v>
      </c>
    </row>
    <row r="51169" spans="1:6" x14ac:dyDescent="0.25">
      <c r="A51169" t="s">
        <v>321078</v>
      </c>
      <c r="B51169" t="s">
        <v>321079</v>
      </c>
      <c r="C51169" t="s">
        <v>229779</v>
      </c>
      <c r="E51169" t="s">
        <v>7636</v>
      </c>
      <c r="F51169">
        <v>2300000</v>
      </c>
    </row>
    <row r="51170" spans="1:6" x14ac:dyDescent="0.25">
      <c r="A51170" t="s">
        <v>321076</v>
      </c>
      <c r="B51170" t="s">
        <v>321080</v>
      </c>
      <c r="C51170" t="s">
        <v>228880</v>
      </c>
      <c r="E51170" s="1">
        <v>41765</v>
      </c>
    </row>
    <row r="51171" spans="1:6" x14ac:dyDescent="0.25">
      <c r="A51171" t="s">
        <v>321078</v>
      </c>
      <c r="B51171" t="s">
        <v>321081</v>
      </c>
      <c r="C51171" t="s">
        <v>228873</v>
      </c>
      <c r="D51171" t="s">
        <v>228877</v>
      </c>
      <c r="E51171" t="s">
        <v>39281</v>
      </c>
      <c r="F51171">
        <v>25300000</v>
      </c>
    </row>
    <row r="51172" spans="1:6" x14ac:dyDescent="0.25">
      <c r="A51172" t="s">
        <v>321076</v>
      </c>
      <c r="B51172" t="s">
        <v>321082</v>
      </c>
      <c r="C51172" t="s">
        <v>228873</v>
      </c>
      <c r="D51172" t="s">
        <v>228874</v>
      </c>
      <c r="E51172" t="s">
        <v>242271</v>
      </c>
    </row>
    <row r="51173" spans="1:6" x14ac:dyDescent="0.25">
      <c r="A51173" t="s">
        <v>321083</v>
      </c>
      <c r="B51173" t="s">
        <v>321084</v>
      </c>
      <c r="C51173" t="s">
        <v>228889</v>
      </c>
      <c r="E51173" t="s">
        <v>16264</v>
      </c>
      <c r="F51173">
        <v>115000000</v>
      </c>
    </row>
    <row r="51174" spans="1:6" x14ac:dyDescent="0.25">
      <c r="A51174" t="s">
        <v>321085</v>
      </c>
      <c r="B51174" t="s">
        <v>321086</v>
      </c>
      <c r="C51174" t="s">
        <v>228873</v>
      </c>
      <c r="D51174" t="s">
        <v>228877</v>
      </c>
      <c r="E51174" s="1">
        <v>40555</v>
      </c>
    </row>
    <row r="51175" spans="1:6" x14ac:dyDescent="0.25">
      <c r="A51175" t="s">
        <v>321087</v>
      </c>
      <c r="B51175" t="s">
        <v>321088</v>
      </c>
      <c r="C51175" t="s">
        <v>228880</v>
      </c>
      <c r="E51175" s="1">
        <v>40190</v>
      </c>
      <c r="F51175">
        <v>1000000</v>
      </c>
    </row>
    <row r="51176" spans="1:6" x14ac:dyDescent="0.25">
      <c r="A51176" t="s">
        <v>321089</v>
      </c>
      <c r="B51176" t="s">
        <v>321090</v>
      </c>
      <c r="C51176" t="s">
        <v>228873</v>
      </c>
      <c r="D51176" t="s">
        <v>228877</v>
      </c>
      <c r="E51176" s="1">
        <v>41246</v>
      </c>
      <c r="F51176">
        <v>7500000</v>
      </c>
    </row>
    <row r="51177" spans="1:6" x14ac:dyDescent="0.25">
      <c r="A51177" t="s">
        <v>321087</v>
      </c>
      <c r="B51177" t="s">
        <v>321091</v>
      </c>
      <c r="C51177" t="s">
        <v>228873</v>
      </c>
      <c r="D51177" t="s">
        <v>228977</v>
      </c>
      <c r="E51177" t="s">
        <v>177534</v>
      </c>
      <c r="F51177">
        <v>23300000</v>
      </c>
    </row>
    <row r="51178" spans="1:6" x14ac:dyDescent="0.25">
      <c r="A51178" t="s">
        <v>321089</v>
      </c>
      <c r="B51178" t="s">
        <v>321092</v>
      </c>
      <c r="C51178" t="s">
        <v>228873</v>
      </c>
      <c r="D51178" t="s">
        <v>228874</v>
      </c>
      <c r="E51178" t="s">
        <v>46867</v>
      </c>
      <c r="F51178">
        <v>18300000</v>
      </c>
    </row>
    <row r="51179" spans="1:6" x14ac:dyDescent="0.25">
      <c r="A51179" t="s">
        <v>321093</v>
      </c>
      <c r="B51179" t="s">
        <v>321094</v>
      </c>
      <c r="C51179" t="s">
        <v>228919</v>
      </c>
      <c r="E51179" s="1">
        <v>42006</v>
      </c>
      <c r="F51179">
        <v>282396</v>
      </c>
    </row>
    <row r="51180" spans="1:6" x14ac:dyDescent="0.25">
      <c r="A51180" t="s">
        <v>321095</v>
      </c>
      <c r="B51180" t="s">
        <v>321096</v>
      </c>
      <c r="C51180" t="s">
        <v>229045</v>
      </c>
      <c r="E51180" t="s">
        <v>33524</v>
      </c>
      <c r="F51180">
        <v>33304</v>
      </c>
    </row>
    <row r="51181" spans="1:6" x14ac:dyDescent="0.25">
      <c r="A51181" t="s">
        <v>321097</v>
      </c>
      <c r="B51181" t="s">
        <v>321098</v>
      </c>
      <c r="C51181" t="s">
        <v>228873</v>
      </c>
      <c r="E51181" s="1">
        <v>40920</v>
      </c>
      <c r="F51181">
        <v>2000000</v>
      </c>
    </row>
    <row r="51182" spans="1:6" x14ac:dyDescent="0.25">
      <c r="A51182" t="s">
        <v>321099</v>
      </c>
      <c r="B51182" t="s">
        <v>321100</v>
      </c>
      <c r="C51182" t="s">
        <v>228873</v>
      </c>
      <c r="E51182" t="s">
        <v>21677</v>
      </c>
      <c r="F51182">
        <v>4000000</v>
      </c>
    </row>
    <row r="51183" spans="1:6" x14ac:dyDescent="0.25">
      <c r="A51183" t="s">
        <v>321101</v>
      </c>
      <c r="B51183" t="s">
        <v>321102</v>
      </c>
      <c r="C51183" t="s">
        <v>228880</v>
      </c>
      <c r="E51183" t="s">
        <v>48181</v>
      </c>
    </row>
    <row r="51184" spans="1:6" x14ac:dyDescent="0.25">
      <c r="A51184" t="s">
        <v>321103</v>
      </c>
      <c r="B51184" t="s">
        <v>321104</v>
      </c>
      <c r="C51184" t="s">
        <v>228880</v>
      </c>
      <c r="E51184" s="1">
        <v>41644</v>
      </c>
    </row>
    <row r="51185" spans="1:6" x14ac:dyDescent="0.25">
      <c r="A51185" t="s">
        <v>321105</v>
      </c>
      <c r="B51185" t="s">
        <v>321106</v>
      </c>
      <c r="C51185" t="s">
        <v>228880</v>
      </c>
      <c r="E51185" t="s">
        <v>29579</v>
      </c>
      <c r="F51185">
        <v>2500000</v>
      </c>
    </row>
    <row r="51186" spans="1:6" x14ac:dyDescent="0.25">
      <c r="A51186" t="s">
        <v>321107</v>
      </c>
      <c r="B51186" t="s">
        <v>321108</v>
      </c>
      <c r="C51186" t="s">
        <v>228873</v>
      </c>
      <c r="D51186" t="s">
        <v>228877</v>
      </c>
      <c r="E51186" s="1">
        <v>42014</v>
      </c>
      <c r="F51186">
        <v>3300000</v>
      </c>
    </row>
    <row r="51187" spans="1:6" x14ac:dyDescent="0.25">
      <c r="A51187" t="s">
        <v>321105</v>
      </c>
      <c r="B51187" t="s">
        <v>321109</v>
      </c>
      <c r="C51187" t="s">
        <v>228880</v>
      </c>
      <c r="E51187" t="s">
        <v>8091</v>
      </c>
      <c r="F51187">
        <v>1000000</v>
      </c>
    </row>
    <row r="51188" spans="1:6" x14ac:dyDescent="0.25">
      <c r="A51188" t="s">
        <v>321110</v>
      </c>
      <c r="B51188" t="s">
        <v>321111</v>
      </c>
      <c r="C51188" t="s">
        <v>228943</v>
      </c>
      <c r="E51188" s="1">
        <v>39090</v>
      </c>
      <c r="F51188">
        <v>800000</v>
      </c>
    </row>
    <row r="51189" spans="1:6" x14ac:dyDescent="0.25">
      <c r="A51189" t="s">
        <v>321112</v>
      </c>
      <c r="B51189" t="s">
        <v>321113</v>
      </c>
      <c r="C51189" t="s">
        <v>228873</v>
      </c>
      <c r="D51189" t="s">
        <v>228977</v>
      </c>
      <c r="E51189" s="1">
        <v>38720</v>
      </c>
      <c r="F51189">
        <v>12000000</v>
      </c>
    </row>
    <row r="51190" spans="1:6" x14ac:dyDescent="0.25">
      <c r="A51190" t="s">
        <v>321114</v>
      </c>
      <c r="B51190" t="s">
        <v>321115</v>
      </c>
      <c r="C51190" t="s">
        <v>228873</v>
      </c>
      <c r="D51190" t="s">
        <v>228874</v>
      </c>
      <c r="E51190" s="1">
        <v>37995</v>
      </c>
      <c r="F51190">
        <v>5200000</v>
      </c>
    </row>
    <row r="51191" spans="1:6" x14ac:dyDescent="0.25">
      <c r="A51191" t="s">
        <v>321112</v>
      </c>
      <c r="B51191" t="s">
        <v>321116</v>
      </c>
      <c r="C51191" t="s">
        <v>228873</v>
      </c>
      <c r="D51191" t="s">
        <v>228877</v>
      </c>
      <c r="E51191" s="1">
        <v>37633</v>
      </c>
      <c r="F51191">
        <v>750000</v>
      </c>
    </row>
    <row r="51192" spans="1:6" x14ac:dyDescent="0.25">
      <c r="A51192" t="s">
        <v>321117</v>
      </c>
      <c r="B51192" t="s">
        <v>321118</v>
      </c>
      <c r="C51192" t="s">
        <v>228909</v>
      </c>
      <c r="E51192" t="s">
        <v>82441</v>
      </c>
    </row>
    <row r="51193" spans="1:6" x14ac:dyDescent="0.25">
      <c r="A51193" t="s">
        <v>321119</v>
      </c>
      <c r="B51193" t="s">
        <v>321120</v>
      </c>
      <c r="C51193" t="s">
        <v>228880</v>
      </c>
      <c r="E51193" s="1">
        <v>40941</v>
      </c>
      <c r="F51193">
        <v>900000</v>
      </c>
    </row>
    <row r="51194" spans="1:6" x14ac:dyDescent="0.25">
      <c r="A51194" t="s">
        <v>321121</v>
      </c>
      <c r="B51194" t="s">
        <v>321122</v>
      </c>
      <c r="C51194" t="s">
        <v>228889</v>
      </c>
      <c r="E51194" t="s">
        <v>41874</v>
      </c>
    </row>
    <row r="51195" spans="1:6" x14ac:dyDescent="0.25">
      <c r="A51195" t="s">
        <v>321123</v>
      </c>
      <c r="B51195" t="s">
        <v>321124</v>
      </c>
      <c r="C51195" t="s">
        <v>228943</v>
      </c>
      <c r="E51195" t="s">
        <v>232550</v>
      </c>
    </row>
    <row r="51196" spans="1:6" x14ac:dyDescent="0.25">
      <c r="A51196" t="s">
        <v>321125</v>
      </c>
      <c r="B51196" t="s">
        <v>321126</v>
      </c>
      <c r="C51196" t="s">
        <v>228873</v>
      </c>
      <c r="D51196" t="s">
        <v>228877</v>
      </c>
      <c r="E51196" t="s">
        <v>2514</v>
      </c>
    </row>
    <row r="51197" spans="1:6" x14ac:dyDescent="0.25">
      <c r="A51197" t="s">
        <v>321127</v>
      </c>
      <c r="B51197" t="s">
        <v>321128</v>
      </c>
      <c r="C51197" t="s">
        <v>228943</v>
      </c>
      <c r="E51197" s="1">
        <v>41648</v>
      </c>
    </row>
    <row r="51198" spans="1:6" x14ac:dyDescent="0.25">
      <c r="A51198" t="s">
        <v>321129</v>
      </c>
      <c r="B51198" t="s">
        <v>321130</v>
      </c>
      <c r="C51198" t="s">
        <v>228873</v>
      </c>
      <c r="D51198" t="s">
        <v>228877</v>
      </c>
      <c r="E51198" t="s">
        <v>57366</v>
      </c>
    </row>
    <row r="51199" spans="1:6" x14ac:dyDescent="0.25">
      <c r="A51199" t="s">
        <v>321131</v>
      </c>
      <c r="B51199" t="s">
        <v>321132</v>
      </c>
      <c r="C51199" t="s">
        <v>228943</v>
      </c>
      <c r="E51199" s="1">
        <v>41284</v>
      </c>
      <c r="F51199">
        <v>163309</v>
      </c>
    </row>
    <row r="51200" spans="1:6" x14ac:dyDescent="0.25">
      <c r="A51200" t="s">
        <v>321133</v>
      </c>
      <c r="B51200" t="s">
        <v>321134</v>
      </c>
      <c r="C51200" t="s">
        <v>228873</v>
      </c>
      <c r="D51200" t="s">
        <v>228874</v>
      </c>
      <c r="E51200" t="s">
        <v>45934</v>
      </c>
      <c r="F51200">
        <v>22000000</v>
      </c>
    </row>
    <row r="51201" spans="1:6" x14ac:dyDescent="0.25">
      <c r="A51201" t="s">
        <v>321135</v>
      </c>
      <c r="B51201" t="s">
        <v>321136</v>
      </c>
      <c r="C51201" t="s">
        <v>228873</v>
      </c>
      <c r="E51201" s="1">
        <v>41277</v>
      </c>
    </row>
    <row r="51202" spans="1:6" x14ac:dyDescent="0.25">
      <c r="A51202" t="s">
        <v>321137</v>
      </c>
      <c r="B51202" t="s">
        <v>321138</v>
      </c>
      <c r="C51202" t="s">
        <v>228880</v>
      </c>
      <c r="E51202" s="1">
        <v>40551</v>
      </c>
      <c r="F51202">
        <v>650000</v>
      </c>
    </row>
    <row r="51203" spans="1:6" x14ac:dyDescent="0.25">
      <c r="A51203" t="s">
        <v>321139</v>
      </c>
      <c r="B51203" t="s">
        <v>321140</v>
      </c>
      <c r="C51203" t="s">
        <v>228873</v>
      </c>
      <c r="E51203" s="1">
        <v>42222</v>
      </c>
      <c r="F51203">
        <v>27775617</v>
      </c>
    </row>
    <row r="51204" spans="1:6" x14ac:dyDescent="0.25">
      <c r="A51204" t="s">
        <v>321141</v>
      </c>
      <c r="B51204" t="s">
        <v>321142</v>
      </c>
      <c r="C51204" t="s">
        <v>228943</v>
      </c>
      <c r="E51204" s="1">
        <v>39083</v>
      </c>
    </row>
    <row r="51205" spans="1:6" x14ac:dyDescent="0.25">
      <c r="A51205" t="s">
        <v>321143</v>
      </c>
      <c r="B51205" t="s">
        <v>321144</v>
      </c>
      <c r="C51205" t="s">
        <v>228880</v>
      </c>
      <c r="E51205" s="1">
        <v>40545</v>
      </c>
    </row>
    <row r="51206" spans="1:6" x14ac:dyDescent="0.25">
      <c r="A51206" t="s">
        <v>321145</v>
      </c>
      <c r="B51206" t="s">
        <v>321146</v>
      </c>
      <c r="C51206" t="s">
        <v>228873</v>
      </c>
      <c r="D51206" t="s">
        <v>228874</v>
      </c>
      <c r="E51206" s="1">
        <v>41921</v>
      </c>
      <c r="F51206">
        <v>37190000</v>
      </c>
    </row>
    <row r="51207" spans="1:6" x14ac:dyDescent="0.25">
      <c r="A51207" t="s">
        <v>321147</v>
      </c>
      <c r="B51207" t="s">
        <v>321148</v>
      </c>
      <c r="C51207" t="s">
        <v>228873</v>
      </c>
      <c r="D51207" t="s">
        <v>228977</v>
      </c>
      <c r="E51207" t="s">
        <v>61355</v>
      </c>
      <c r="F51207">
        <v>84000000</v>
      </c>
    </row>
    <row r="51208" spans="1:6" x14ac:dyDescent="0.25">
      <c r="A51208" t="s">
        <v>321145</v>
      </c>
      <c r="B51208" t="s">
        <v>321149</v>
      </c>
      <c r="C51208" t="s">
        <v>228873</v>
      </c>
      <c r="D51208" t="s">
        <v>228877</v>
      </c>
      <c r="E51208" s="1">
        <v>41641</v>
      </c>
      <c r="F51208">
        <v>10000000</v>
      </c>
    </row>
    <row r="51209" spans="1:6" x14ac:dyDescent="0.25">
      <c r="A51209" t="s">
        <v>321150</v>
      </c>
      <c r="B51209" t="s">
        <v>321151</v>
      </c>
      <c r="C51209" t="s">
        <v>228889</v>
      </c>
      <c r="E51209" s="1">
        <v>40549</v>
      </c>
    </row>
    <row r="51210" spans="1:6" x14ac:dyDescent="0.25">
      <c r="A51210" t="s">
        <v>321152</v>
      </c>
      <c r="B51210" t="s">
        <v>321153</v>
      </c>
      <c r="C51210" t="s">
        <v>228880</v>
      </c>
      <c r="E51210" t="s">
        <v>71528</v>
      </c>
    </row>
    <row r="51211" spans="1:6" x14ac:dyDescent="0.25">
      <c r="A51211" t="s">
        <v>321154</v>
      </c>
      <c r="B51211" t="s">
        <v>321155</v>
      </c>
      <c r="C51211" t="s">
        <v>228873</v>
      </c>
      <c r="D51211" t="s">
        <v>228874</v>
      </c>
      <c r="E51211" t="s">
        <v>239181</v>
      </c>
      <c r="F51211">
        <v>50000000</v>
      </c>
    </row>
    <row r="51212" spans="1:6" x14ac:dyDescent="0.25">
      <c r="A51212" t="s">
        <v>321152</v>
      </c>
      <c r="B51212" t="s">
        <v>321156</v>
      </c>
      <c r="C51212" t="s">
        <v>228873</v>
      </c>
      <c r="D51212" t="s">
        <v>228877</v>
      </c>
      <c r="E51212" t="s">
        <v>18545</v>
      </c>
      <c r="F51212">
        <v>10000000</v>
      </c>
    </row>
    <row r="51213" spans="1:6" x14ac:dyDescent="0.25">
      <c r="A51213" t="s">
        <v>321157</v>
      </c>
      <c r="B51213" t="s">
        <v>321158</v>
      </c>
      <c r="C51213" t="s">
        <v>228873</v>
      </c>
      <c r="E51213" s="1">
        <v>41155</v>
      </c>
      <c r="F51213">
        <v>43750</v>
      </c>
    </row>
    <row r="51214" spans="1:6" x14ac:dyDescent="0.25">
      <c r="A51214" t="s">
        <v>321159</v>
      </c>
      <c r="B51214" t="s">
        <v>321160</v>
      </c>
      <c r="C51214" t="s">
        <v>228873</v>
      </c>
      <c r="D51214" t="s">
        <v>228877</v>
      </c>
      <c r="E51214" s="1">
        <v>39695</v>
      </c>
      <c r="F51214">
        <v>1800000</v>
      </c>
    </row>
    <row r="51215" spans="1:6" x14ac:dyDescent="0.25">
      <c r="A51215" t="s">
        <v>321157</v>
      </c>
      <c r="B51215" t="s">
        <v>321161</v>
      </c>
      <c r="C51215" t="s">
        <v>228873</v>
      </c>
      <c r="E51215" t="s">
        <v>154944</v>
      </c>
      <c r="F51215">
        <v>14500000</v>
      </c>
    </row>
    <row r="51216" spans="1:6" x14ac:dyDescent="0.25">
      <c r="A51216" t="s">
        <v>321162</v>
      </c>
      <c r="B51216" t="s">
        <v>321163</v>
      </c>
      <c r="C51216" t="s">
        <v>228919</v>
      </c>
      <c r="E51216" s="1">
        <v>40919</v>
      </c>
      <c r="F51216">
        <v>500000</v>
      </c>
    </row>
    <row r="51217" spans="1:6" x14ac:dyDescent="0.25">
      <c r="A51217" t="s">
        <v>321164</v>
      </c>
      <c r="B51217" t="s">
        <v>321165</v>
      </c>
      <c r="C51217" t="s">
        <v>228880</v>
      </c>
      <c r="E51217" s="1">
        <v>40394</v>
      </c>
      <c r="F51217">
        <v>385000</v>
      </c>
    </row>
    <row r="51218" spans="1:6" x14ac:dyDescent="0.25">
      <c r="A51218" t="s">
        <v>321166</v>
      </c>
      <c r="B51218" t="s">
        <v>321167</v>
      </c>
      <c r="C51218" t="s">
        <v>228873</v>
      </c>
      <c r="D51218" t="s">
        <v>228877</v>
      </c>
      <c r="E51218" t="s">
        <v>80194</v>
      </c>
      <c r="F51218">
        <v>6999000</v>
      </c>
    </row>
    <row r="51219" spans="1:6" x14ac:dyDescent="0.25">
      <c r="A51219" t="s">
        <v>321164</v>
      </c>
      <c r="B51219" t="s">
        <v>321168</v>
      </c>
      <c r="C51219" t="s">
        <v>228880</v>
      </c>
      <c r="E51219" t="s">
        <v>84020</v>
      </c>
      <c r="F51219">
        <v>115000</v>
      </c>
    </row>
    <row r="51220" spans="1:6" x14ac:dyDescent="0.25">
      <c r="A51220" t="s">
        <v>321169</v>
      </c>
      <c r="B51220" t="s">
        <v>321170</v>
      </c>
      <c r="C51220" t="s">
        <v>228880</v>
      </c>
      <c r="E51220" t="s">
        <v>166326</v>
      </c>
      <c r="F51220">
        <v>168788</v>
      </c>
    </row>
    <row r="51221" spans="1:6" x14ac:dyDescent="0.25">
      <c r="A51221" t="s">
        <v>321171</v>
      </c>
      <c r="B51221" t="s">
        <v>321172</v>
      </c>
      <c r="C51221" t="s">
        <v>228943</v>
      </c>
      <c r="E51221" s="1">
        <v>38362</v>
      </c>
      <c r="F51221">
        <v>400000</v>
      </c>
    </row>
    <row r="51222" spans="1:6" x14ac:dyDescent="0.25">
      <c r="A51222" t="s">
        <v>321173</v>
      </c>
      <c r="B51222" t="s">
        <v>321174</v>
      </c>
      <c r="C51222" t="s">
        <v>228873</v>
      </c>
      <c r="D51222" t="s">
        <v>228977</v>
      </c>
      <c r="E51222" s="1">
        <v>39448</v>
      </c>
      <c r="F51222">
        <v>13000000</v>
      </c>
    </row>
    <row r="51223" spans="1:6" x14ac:dyDescent="0.25">
      <c r="A51223" t="s">
        <v>321171</v>
      </c>
      <c r="B51223" t="s">
        <v>321175</v>
      </c>
      <c r="C51223" t="s">
        <v>228873</v>
      </c>
      <c r="D51223" t="s">
        <v>228977</v>
      </c>
      <c r="E51223" s="1">
        <v>38727</v>
      </c>
      <c r="F51223">
        <v>30000000</v>
      </c>
    </row>
    <row r="51224" spans="1:6" x14ac:dyDescent="0.25">
      <c r="A51224" t="s">
        <v>321173</v>
      </c>
      <c r="B51224" t="s">
        <v>321176</v>
      </c>
      <c r="C51224" t="s">
        <v>228873</v>
      </c>
      <c r="E51224" t="s">
        <v>180930</v>
      </c>
      <c r="F51224">
        <v>6751133</v>
      </c>
    </row>
    <row r="51225" spans="1:6" x14ac:dyDescent="0.25">
      <c r="A51225" t="s">
        <v>321171</v>
      </c>
      <c r="B51225" t="s">
        <v>321177</v>
      </c>
      <c r="C51225" t="s">
        <v>228873</v>
      </c>
      <c r="D51225" t="s">
        <v>228874</v>
      </c>
      <c r="E51225" s="1">
        <v>38721</v>
      </c>
      <c r="F51225">
        <v>26000000</v>
      </c>
    </row>
    <row r="51226" spans="1:6" x14ac:dyDescent="0.25">
      <c r="A51226" t="s">
        <v>321173</v>
      </c>
      <c r="B51226" t="s">
        <v>321178</v>
      </c>
      <c r="C51226" t="s">
        <v>228873</v>
      </c>
      <c r="D51226" t="s">
        <v>228877</v>
      </c>
      <c r="E51226" s="1">
        <v>38364</v>
      </c>
      <c r="F51226">
        <v>5000000</v>
      </c>
    </row>
    <row r="51227" spans="1:6" x14ac:dyDescent="0.25">
      <c r="A51227" t="s">
        <v>321171</v>
      </c>
      <c r="B51227" t="s">
        <v>321179</v>
      </c>
      <c r="C51227" t="s">
        <v>228873</v>
      </c>
      <c r="D51227" t="s">
        <v>229145</v>
      </c>
      <c r="E51227" s="1">
        <v>39905</v>
      </c>
      <c r="F51227">
        <v>7500000</v>
      </c>
    </row>
    <row r="51228" spans="1:6" x14ac:dyDescent="0.25">
      <c r="A51228" t="s">
        <v>321180</v>
      </c>
      <c r="B51228" t="s">
        <v>321181</v>
      </c>
      <c r="C51228" t="s">
        <v>228873</v>
      </c>
      <c r="D51228" t="s">
        <v>228877</v>
      </c>
      <c r="E51228" t="s">
        <v>14878</v>
      </c>
      <c r="F51228">
        <v>900000</v>
      </c>
    </row>
    <row r="51229" spans="1:6" x14ac:dyDescent="0.25">
      <c r="A51229" t="s">
        <v>321182</v>
      </c>
      <c r="B51229" t="s">
        <v>321183</v>
      </c>
      <c r="C51229" t="s">
        <v>228873</v>
      </c>
      <c r="D51229" t="s">
        <v>228874</v>
      </c>
      <c r="E51229" s="1">
        <v>39450</v>
      </c>
    </row>
    <row r="51230" spans="1:6" x14ac:dyDescent="0.25">
      <c r="A51230" t="s">
        <v>321184</v>
      </c>
      <c r="B51230" t="s">
        <v>321185</v>
      </c>
      <c r="C51230" t="s">
        <v>228873</v>
      </c>
      <c r="D51230" t="s">
        <v>228877</v>
      </c>
      <c r="E51230" s="1">
        <v>39088</v>
      </c>
    </row>
    <row r="51231" spans="1:6" x14ac:dyDescent="0.25">
      <c r="A51231" t="s">
        <v>321186</v>
      </c>
      <c r="B51231" t="s">
        <v>321187</v>
      </c>
      <c r="C51231" t="s">
        <v>228880</v>
      </c>
      <c r="E51231" s="1">
        <v>40912</v>
      </c>
      <c r="F51231">
        <v>266704</v>
      </c>
    </row>
    <row r="51232" spans="1:6" x14ac:dyDescent="0.25">
      <c r="A51232" t="s">
        <v>321188</v>
      </c>
      <c r="B51232" t="s">
        <v>321189</v>
      </c>
      <c r="C51232" t="s">
        <v>228880</v>
      </c>
      <c r="E51232" s="1">
        <v>40544</v>
      </c>
      <c r="F51232">
        <v>466911</v>
      </c>
    </row>
    <row r="51233" spans="1:6" x14ac:dyDescent="0.25">
      <c r="A51233" t="s">
        <v>321190</v>
      </c>
      <c r="B51233" t="s">
        <v>321191</v>
      </c>
      <c r="C51233" t="s">
        <v>228873</v>
      </c>
      <c r="D51233" t="s">
        <v>228874</v>
      </c>
      <c r="E51233" s="1">
        <v>39456</v>
      </c>
      <c r="F51233">
        <v>23200000</v>
      </c>
    </row>
    <row r="51234" spans="1:6" x14ac:dyDescent="0.25">
      <c r="A51234" t="s">
        <v>321192</v>
      </c>
      <c r="B51234" t="s">
        <v>321193</v>
      </c>
      <c r="C51234" t="s">
        <v>228873</v>
      </c>
      <c r="D51234" t="s">
        <v>228877</v>
      </c>
      <c r="E51234" s="1">
        <v>39452</v>
      </c>
    </row>
    <row r="51235" spans="1:6" x14ac:dyDescent="0.25">
      <c r="A51235" t="s">
        <v>321194</v>
      </c>
      <c r="B51235" t="s">
        <v>321195</v>
      </c>
      <c r="C51235" t="s">
        <v>228873</v>
      </c>
      <c r="D51235" t="s">
        <v>228874</v>
      </c>
      <c r="E51235" t="s">
        <v>32775</v>
      </c>
      <c r="F51235">
        <v>35000000</v>
      </c>
    </row>
    <row r="51236" spans="1:6" x14ac:dyDescent="0.25">
      <c r="A51236" t="s">
        <v>321196</v>
      </c>
      <c r="B51236" t="s">
        <v>321197</v>
      </c>
      <c r="C51236" t="s">
        <v>229311</v>
      </c>
      <c r="E51236" t="s">
        <v>65198</v>
      </c>
      <c r="F51236">
        <v>225000000</v>
      </c>
    </row>
    <row r="51237" spans="1:6" x14ac:dyDescent="0.25">
      <c r="A51237" t="s">
        <v>321198</v>
      </c>
      <c r="B51237" t="s">
        <v>321199</v>
      </c>
      <c r="C51237" t="s">
        <v>228880</v>
      </c>
      <c r="E51237" t="s">
        <v>38881</v>
      </c>
      <c r="F51237">
        <v>1530421</v>
      </c>
    </row>
    <row r="51238" spans="1:6" x14ac:dyDescent="0.25">
      <c r="A51238" t="s">
        <v>321200</v>
      </c>
      <c r="B51238" t="s">
        <v>321201</v>
      </c>
      <c r="C51238" t="s">
        <v>228880</v>
      </c>
      <c r="E51238" t="s">
        <v>78904</v>
      </c>
      <c r="F51238">
        <v>200000</v>
      </c>
    </row>
    <row r="51239" spans="1:6" x14ac:dyDescent="0.25">
      <c r="A51239" t="s">
        <v>321198</v>
      </c>
      <c r="B51239" t="s">
        <v>321202</v>
      </c>
      <c r="C51239" t="s">
        <v>228880</v>
      </c>
      <c r="E51239" s="1">
        <v>41649</v>
      </c>
      <c r="F51239">
        <v>60000</v>
      </c>
    </row>
    <row r="51240" spans="1:6" x14ac:dyDescent="0.25">
      <c r="A51240" t="s">
        <v>321200</v>
      </c>
      <c r="B51240" t="s">
        <v>321203</v>
      </c>
      <c r="C51240" t="s">
        <v>228880</v>
      </c>
      <c r="E51240" s="1">
        <v>41650</v>
      </c>
      <c r="F51240">
        <v>500000</v>
      </c>
    </row>
    <row r="51241" spans="1:6" x14ac:dyDescent="0.25">
      <c r="A51241" t="s">
        <v>321204</v>
      </c>
      <c r="B51241" t="s">
        <v>321205</v>
      </c>
      <c r="C51241" t="s">
        <v>228873</v>
      </c>
      <c r="D51241" t="s">
        <v>228877</v>
      </c>
      <c r="E51241" t="s">
        <v>45874</v>
      </c>
      <c r="F51241">
        <v>1400000</v>
      </c>
    </row>
    <row r="51242" spans="1:6" x14ac:dyDescent="0.25">
      <c r="A51242" t="s">
        <v>321206</v>
      </c>
      <c r="B51242" t="s">
        <v>321207</v>
      </c>
      <c r="C51242" t="s">
        <v>228873</v>
      </c>
      <c r="D51242" t="s">
        <v>228874</v>
      </c>
      <c r="E51242" s="1">
        <v>40664</v>
      </c>
      <c r="F51242">
        <v>5000000</v>
      </c>
    </row>
    <row r="51243" spans="1:6" x14ac:dyDescent="0.25">
      <c r="A51243" t="s">
        <v>321204</v>
      </c>
      <c r="B51243" t="s">
        <v>321208</v>
      </c>
      <c r="C51243" t="s">
        <v>228880</v>
      </c>
      <c r="E51243" s="1">
        <v>39448</v>
      </c>
      <c r="F51243">
        <v>1100000</v>
      </c>
    </row>
    <row r="51244" spans="1:6" x14ac:dyDescent="0.25">
      <c r="A51244" t="s">
        <v>321209</v>
      </c>
      <c r="B51244" t="s">
        <v>321210</v>
      </c>
      <c r="C51244" t="s">
        <v>228919</v>
      </c>
      <c r="E51244" s="1">
        <v>39204</v>
      </c>
      <c r="F51244">
        <v>60000000</v>
      </c>
    </row>
    <row r="51245" spans="1:6" x14ac:dyDescent="0.25">
      <c r="A51245" t="s">
        <v>321211</v>
      </c>
      <c r="B51245" t="s">
        <v>321212</v>
      </c>
      <c r="C51245" t="s">
        <v>228873</v>
      </c>
      <c r="D51245" t="s">
        <v>228877</v>
      </c>
      <c r="E51245" t="s">
        <v>22024</v>
      </c>
      <c r="F51245">
        <v>5000000</v>
      </c>
    </row>
    <row r="51246" spans="1:6" x14ac:dyDescent="0.25">
      <c r="A51246" t="s">
        <v>321213</v>
      </c>
      <c r="B51246" t="s">
        <v>321214</v>
      </c>
      <c r="C51246" t="s">
        <v>228873</v>
      </c>
      <c r="E51246" s="1">
        <v>41648</v>
      </c>
    </row>
    <row r="51247" spans="1:6" x14ac:dyDescent="0.25">
      <c r="A51247" t="s">
        <v>321211</v>
      </c>
      <c r="B51247" t="s">
        <v>321215</v>
      </c>
      <c r="C51247" t="s">
        <v>228880</v>
      </c>
      <c r="E51247" t="s">
        <v>80194</v>
      </c>
      <c r="F51247">
        <v>1300000</v>
      </c>
    </row>
    <row r="51248" spans="1:6" x14ac:dyDescent="0.25">
      <c r="A51248" t="s">
        <v>321216</v>
      </c>
      <c r="B51248" t="s">
        <v>321217</v>
      </c>
      <c r="C51248" t="s">
        <v>228889</v>
      </c>
      <c r="E51248" s="1">
        <v>40909</v>
      </c>
    </row>
    <row r="51249" spans="1:6" x14ac:dyDescent="0.25">
      <c r="A51249" t="s">
        <v>321218</v>
      </c>
      <c r="B51249" t="s">
        <v>321219</v>
      </c>
      <c r="C51249" t="s">
        <v>228880</v>
      </c>
      <c r="E51249" s="1">
        <v>40550</v>
      </c>
      <c r="F51249">
        <v>28976</v>
      </c>
    </row>
    <row r="51250" spans="1:6" x14ac:dyDescent="0.25">
      <c r="A51250" t="s">
        <v>321220</v>
      </c>
      <c r="B51250" t="s">
        <v>321221</v>
      </c>
      <c r="C51250" t="s">
        <v>228873</v>
      </c>
      <c r="D51250" t="s">
        <v>228877</v>
      </c>
      <c r="E51250" s="1">
        <v>40918</v>
      </c>
      <c r="F51250">
        <v>120000</v>
      </c>
    </row>
    <row r="51251" spans="1:6" x14ac:dyDescent="0.25">
      <c r="A51251" t="s">
        <v>321222</v>
      </c>
      <c r="B51251" t="s">
        <v>321223</v>
      </c>
      <c r="C51251" t="s">
        <v>228880</v>
      </c>
      <c r="E51251" t="s">
        <v>26012</v>
      </c>
    </row>
    <row r="51252" spans="1:6" x14ac:dyDescent="0.25">
      <c r="A51252" t="s">
        <v>321224</v>
      </c>
      <c r="B51252" t="s">
        <v>321225</v>
      </c>
      <c r="C51252" t="s">
        <v>228873</v>
      </c>
      <c r="D51252" t="s">
        <v>228877</v>
      </c>
      <c r="E51252" t="s">
        <v>22864</v>
      </c>
      <c r="F51252">
        <v>7000000</v>
      </c>
    </row>
    <row r="51253" spans="1:6" x14ac:dyDescent="0.25">
      <c r="A51253" t="s">
        <v>321226</v>
      </c>
      <c r="B51253" t="s">
        <v>321227</v>
      </c>
      <c r="C51253" t="s">
        <v>228873</v>
      </c>
      <c r="E51253" t="s">
        <v>35685</v>
      </c>
      <c r="F51253">
        <v>3840300</v>
      </c>
    </row>
    <row r="51254" spans="1:6" x14ac:dyDescent="0.25">
      <c r="A51254" t="s">
        <v>321228</v>
      </c>
      <c r="B51254" t="s">
        <v>321229</v>
      </c>
      <c r="C51254" t="s">
        <v>228873</v>
      </c>
      <c r="D51254" t="s">
        <v>228877</v>
      </c>
      <c r="E51254" s="1">
        <v>41529</v>
      </c>
    </row>
    <row r="51255" spans="1:6" x14ac:dyDescent="0.25">
      <c r="A51255" t="s">
        <v>321230</v>
      </c>
      <c r="B51255" t="s">
        <v>321231</v>
      </c>
      <c r="C51255" t="s">
        <v>228873</v>
      </c>
      <c r="D51255" t="s">
        <v>228877</v>
      </c>
      <c r="E51255" s="1">
        <v>41039</v>
      </c>
    </row>
    <row r="51256" spans="1:6" x14ac:dyDescent="0.25">
      <c r="A51256" t="s">
        <v>321232</v>
      </c>
      <c r="B51256" t="s">
        <v>321233</v>
      </c>
      <c r="C51256" t="s">
        <v>228873</v>
      </c>
      <c r="D51256" t="s">
        <v>228977</v>
      </c>
      <c r="E51256" s="1">
        <v>40336</v>
      </c>
    </row>
    <row r="51257" spans="1:6" x14ac:dyDescent="0.25">
      <c r="A51257" t="s">
        <v>321234</v>
      </c>
      <c r="B51257" t="s">
        <v>321235</v>
      </c>
      <c r="C51257" t="s">
        <v>228889</v>
      </c>
      <c r="E51257" s="1">
        <v>40183</v>
      </c>
    </row>
    <row r="51258" spans="1:6" x14ac:dyDescent="0.25">
      <c r="A51258" t="s">
        <v>321236</v>
      </c>
      <c r="B51258" t="s">
        <v>321237</v>
      </c>
      <c r="C51258" t="s">
        <v>228943</v>
      </c>
      <c r="E51258" s="1">
        <v>39449</v>
      </c>
      <c r="F51258">
        <v>1000000</v>
      </c>
    </row>
    <row r="51259" spans="1:6" x14ac:dyDescent="0.25">
      <c r="A51259" t="s">
        <v>321238</v>
      </c>
      <c r="B51259" t="s">
        <v>321239</v>
      </c>
      <c r="C51259" t="s">
        <v>228873</v>
      </c>
      <c r="D51259" t="s">
        <v>228877</v>
      </c>
      <c r="E51259" t="s">
        <v>2455</v>
      </c>
      <c r="F51259">
        <v>20190000</v>
      </c>
    </row>
    <row r="51260" spans="1:6" x14ac:dyDescent="0.25">
      <c r="A51260" t="s">
        <v>321240</v>
      </c>
      <c r="B51260" t="s">
        <v>321241</v>
      </c>
      <c r="C51260" t="s">
        <v>228873</v>
      </c>
      <c r="D51260" t="s">
        <v>228877</v>
      </c>
      <c r="E51260" s="1">
        <v>39090</v>
      </c>
      <c r="F51260">
        <v>15000000</v>
      </c>
    </row>
    <row r="51261" spans="1:6" x14ac:dyDescent="0.25">
      <c r="A51261" t="s">
        <v>321242</v>
      </c>
      <c r="B51261" t="s">
        <v>321243</v>
      </c>
      <c r="C51261" t="s">
        <v>228873</v>
      </c>
      <c r="D51261" t="s">
        <v>228977</v>
      </c>
      <c r="E51261" t="s">
        <v>118555</v>
      </c>
      <c r="F51261">
        <v>30000000</v>
      </c>
    </row>
    <row r="51262" spans="1:6" x14ac:dyDescent="0.25">
      <c r="A51262" t="s">
        <v>321240</v>
      </c>
      <c r="B51262" t="s">
        <v>321244</v>
      </c>
      <c r="C51262" t="s">
        <v>228873</v>
      </c>
      <c r="D51262" t="s">
        <v>228874</v>
      </c>
      <c r="E51262" t="s">
        <v>40782</v>
      </c>
      <c r="F51262">
        <v>12000000</v>
      </c>
    </row>
    <row r="51263" spans="1:6" x14ac:dyDescent="0.25">
      <c r="A51263" t="s">
        <v>321242</v>
      </c>
      <c r="B51263" t="s">
        <v>321245</v>
      </c>
      <c r="C51263" t="s">
        <v>228873</v>
      </c>
      <c r="E51263" t="s">
        <v>4245</v>
      </c>
      <c r="F51263">
        <v>5152000</v>
      </c>
    </row>
    <row r="51264" spans="1:6" x14ac:dyDescent="0.25">
      <c r="A51264" t="s">
        <v>321240</v>
      </c>
      <c r="B51264" t="s">
        <v>321246</v>
      </c>
      <c r="C51264" t="s">
        <v>228873</v>
      </c>
      <c r="E51264" s="1">
        <v>41338</v>
      </c>
      <c r="F51264">
        <v>7274794</v>
      </c>
    </row>
    <row r="51265" spans="1:6" x14ac:dyDescent="0.25">
      <c r="A51265" t="s">
        <v>321247</v>
      </c>
      <c r="B51265" t="s">
        <v>321248</v>
      </c>
      <c r="C51265" t="s">
        <v>228873</v>
      </c>
      <c r="E51265" s="1">
        <v>40554</v>
      </c>
      <c r="F51265">
        <v>8200000</v>
      </c>
    </row>
    <row r="51266" spans="1:6" x14ac:dyDescent="0.25">
      <c r="A51266" t="s">
        <v>321249</v>
      </c>
      <c r="B51266" t="s">
        <v>321250</v>
      </c>
      <c r="C51266" t="s">
        <v>228880</v>
      </c>
      <c r="E51266" s="1">
        <v>39724</v>
      </c>
      <c r="F51266">
        <v>2700000</v>
      </c>
    </row>
    <row r="51267" spans="1:6" x14ac:dyDescent="0.25">
      <c r="A51267" t="s">
        <v>321247</v>
      </c>
      <c r="B51267" t="s">
        <v>321251</v>
      </c>
      <c r="C51267" t="s">
        <v>228873</v>
      </c>
      <c r="D51267" t="s">
        <v>228877</v>
      </c>
      <c r="E51267" t="s">
        <v>50933</v>
      </c>
      <c r="F51267">
        <v>10700000</v>
      </c>
    </row>
    <row r="51268" spans="1:6" x14ac:dyDescent="0.25">
      <c r="A51268" t="s">
        <v>321249</v>
      </c>
      <c r="B51268" t="s">
        <v>321252</v>
      </c>
      <c r="C51268" t="s">
        <v>228873</v>
      </c>
      <c r="E51268" t="s">
        <v>210809</v>
      </c>
      <c r="F51268">
        <v>0</v>
      </c>
    </row>
    <row r="51269" spans="1:6" x14ac:dyDescent="0.25">
      <c r="A51269" t="s">
        <v>321247</v>
      </c>
      <c r="B51269" t="s">
        <v>321253</v>
      </c>
      <c r="C51269" t="s">
        <v>228873</v>
      </c>
      <c r="D51269" t="s">
        <v>228977</v>
      </c>
      <c r="E51269" s="1">
        <v>41731</v>
      </c>
      <c r="F51269">
        <v>5800000</v>
      </c>
    </row>
    <row r="51270" spans="1:6" x14ac:dyDescent="0.25">
      <c r="A51270" t="s">
        <v>321254</v>
      </c>
      <c r="B51270" t="s">
        <v>321255</v>
      </c>
      <c r="C51270" t="s">
        <v>228909</v>
      </c>
      <c r="E51270" t="s">
        <v>1819</v>
      </c>
      <c r="F51270">
        <v>290956</v>
      </c>
    </row>
    <row r="51271" spans="1:6" x14ac:dyDescent="0.25">
      <c r="A51271" t="s">
        <v>321256</v>
      </c>
      <c r="B51271" t="s">
        <v>321257</v>
      </c>
      <c r="C51271" t="s">
        <v>228873</v>
      </c>
      <c r="D51271" t="s">
        <v>228877</v>
      </c>
      <c r="E51271" s="1">
        <v>42040</v>
      </c>
      <c r="F51271">
        <v>16169264</v>
      </c>
    </row>
    <row r="51272" spans="1:6" x14ac:dyDescent="0.25">
      <c r="A51272" t="s">
        <v>321258</v>
      </c>
      <c r="B51272" t="s">
        <v>321259</v>
      </c>
      <c r="C51272" t="s">
        <v>228880</v>
      </c>
      <c r="E51272" s="1">
        <v>40703</v>
      </c>
      <c r="F51272">
        <v>626305</v>
      </c>
    </row>
    <row r="51273" spans="1:6" x14ac:dyDescent="0.25">
      <c r="A51273" t="s">
        <v>321260</v>
      </c>
      <c r="B51273" t="s">
        <v>321261</v>
      </c>
      <c r="C51273" t="s">
        <v>228880</v>
      </c>
      <c r="E51273" s="1">
        <v>40545</v>
      </c>
      <c r="F51273">
        <v>250000</v>
      </c>
    </row>
    <row r="51274" spans="1:6" x14ac:dyDescent="0.25">
      <c r="A51274" t="s">
        <v>321262</v>
      </c>
      <c r="B51274" t="s">
        <v>321263</v>
      </c>
      <c r="C51274" t="s">
        <v>228880</v>
      </c>
      <c r="E51274" t="s">
        <v>109900</v>
      </c>
    </row>
    <row r="51275" spans="1:6" x14ac:dyDescent="0.25">
      <c r="A51275" t="s">
        <v>321264</v>
      </c>
      <c r="B51275" t="s">
        <v>321265</v>
      </c>
      <c r="C51275" t="s">
        <v>228909</v>
      </c>
      <c r="E51275" t="s">
        <v>43104</v>
      </c>
      <c r="F51275">
        <v>10000</v>
      </c>
    </row>
    <row r="51276" spans="1:6" x14ac:dyDescent="0.25">
      <c r="A51276" t="s">
        <v>321266</v>
      </c>
      <c r="B51276" t="s">
        <v>321267</v>
      </c>
      <c r="C51276" t="s">
        <v>228873</v>
      </c>
      <c r="E51276" s="1">
        <v>39942</v>
      </c>
      <c r="F51276">
        <v>255002</v>
      </c>
    </row>
    <row r="51277" spans="1:6" x14ac:dyDescent="0.25">
      <c r="A51277" t="s">
        <v>321268</v>
      </c>
      <c r="B51277" t="s">
        <v>321269</v>
      </c>
      <c r="C51277" t="s">
        <v>228880</v>
      </c>
      <c r="E51277" s="1">
        <v>40920</v>
      </c>
      <c r="F51277">
        <v>800000</v>
      </c>
    </row>
    <row r="51278" spans="1:6" x14ac:dyDescent="0.25">
      <c r="A51278" t="s">
        <v>321270</v>
      </c>
      <c r="B51278" t="s">
        <v>321271</v>
      </c>
      <c r="C51278" t="s">
        <v>228873</v>
      </c>
      <c r="E51278" t="s">
        <v>29433</v>
      </c>
      <c r="F51278">
        <v>50000</v>
      </c>
    </row>
    <row r="51279" spans="1:6" x14ac:dyDescent="0.25">
      <c r="A51279" t="s">
        <v>321272</v>
      </c>
      <c r="B51279" t="s">
        <v>321273</v>
      </c>
      <c r="C51279" t="s">
        <v>228889</v>
      </c>
      <c r="E51279" s="1">
        <v>40186</v>
      </c>
    </row>
    <row r="51280" spans="1:6" x14ac:dyDescent="0.25">
      <c r="A51280" t="s">
        <v>321274</v>
      </c>
      <c r="B51280" t="s">
        <v>321275</v>
      </c>
      <c r="C51280" t="s">
        <v>228916</v>
      </c>
      <c r="E51280" t="s">
        <v>67590</v>
      </c>
    </row>
    <row r="51281" spans="1:6" x14ac:dyDescent="0.25">
      <c r="A51281" t="s">
        <v>321276</v>
      </c>
      <c r="B51281" t="s">
        <v>321277</v>
      </c>
      <c r="C51281" t="s">
        <v>228909</v>
      </c>
      <c r="E51281" t="s">
        <v>22791</v>
      </c>
    </row>
    <row r="51282" spans="1:6" x14ac:dyDescent="0.25">
      <c r="A51282" t="s">
        <v>321278</v>
      </c>
      <c r="B51282" t="s">
        <v>321279</v>
      </c>
      <c r="C51282" t="s">
        <v>228909</v>
      </c>
      <c r="E51282" t="s">
        <v>107073</v>
      </c>
    </row>
    <row r="51283" spans="1:6" x14ac:dyDescent="0.25">
      <c r="A51283" t="s">
        <v>321280</v>
      </c>
      <c r="B51283" t="s">
        <v>321281</v>
      </c>
      <c r="C51283" t="s">
        <v>228873</v>
      </c>
      <c r="D51283" t="s">
        <v>228877</v>
      </c>
      <c r="E51283" t="s">
        <v>44845</v>
      </c>
    </row>
    <row r="51284" spans="1:6" x14ac:dyDescent="0.25">
      <c r="A51284" t="s">
        <v>321282</v>
      </c>
      <c r="B51284" t="s">
        <v>321283</v>
      </c>
      <c r="C51284" t="s">
        <v>228943</v>
      </c>
      <c r="E51284" s="1">
        <v>41640</v>
      </c>
      <c r="F51284">
        <v>164744</v>
      </c>
    </row>
    <row r="51285" spans="1:6" x14ac:dyDescent="0.25">
      <c r="A51285" t="s">
        <v>321284</v>
      </c>
      <c r="B51285" t="s">
        <v>321285</v>
      </c>
      <c r="C51285" t="s">
        <v>228873</v>
      </c>
      <c r="E51285" t="s">
        <v>26012</v>
      </c>
      <c r="F51285">
        <v>189704</v>
      </c>
    </row>
    <row r="51286" spans="1:6" x14ac:dyDescent="0.25">
      <c r="A51286" t="s">
        <v>321286</v>
      </c>
      <c r="B51286" t="s">
        <v>321287</v>
      </c>
      <c r="C51286" t="s">
        <v>228873</v>
      </c>
      <c r="E51286" t="s">
        <v>21848</v>
      </c>
      <c r="F51286">
        <v>9700000</v>
      </c>
    </row>
    <row r="51287" spans="1:6" x14ac:dyDescent="0.25">
      <c r="A51287" t="s">
        <v>321288</v>
      </c>
      <c r="B51287" t="s">
        <v>321289</v>
      </c>
      <c r="C51287" t="s">
        <v>228880</v>
      </c>
      <c r="E51287" t="s">
        <v>8023</v>
      </c>
    </row>
    <row r="51288" spans="1:6" x14ac:dyDescent="0.25">
      <c r="A51288" t="s">
        <v>321290</v>
      </c>
      <c r="B51288" t="s">
        <v>321291</v>
      </c>
      <c r="C51288" t="s">
        <v>228873</v>
      </c>
      <c r="E51288" t="s">
        <v>121336</v>
      </c>
      <c r="F51288">
        <v>3500000</v>
      </c>
    </row>
    <row r="51289" spans="1:6" x14ac:dyDescent="0.25">
      <c r="A51289" t="s">
        <v>321292</v>
      </c>
      <c r="B51289" t="s">
        <v>321293</v>
      </c>
      <c r="C51289" t="s">
        <v>228873</v>
      </c>
      <c r="D51289" t="s">
        <v>228874</v>
      </c>
      <c r="E51289" t="s">
        <v>95460</v>
      </c>
      <c r="F51289">
        <v>4000000</v>
      </c>
    </row>
    <row r="51290" spans="1:6" x14ac:dyDescent="0.25">
      <c r="A51290" t="s">
        <v>321294</v>
      </c>
      <c r="B51290" t="s">
        <v>321295</v>
      </c>
      <c r="C51290" t="s">
        <v>228927</v>
      </c>
      <c r="E51290" s="1">
        <v>39974</v>
      </c>
      <c r="F51290">
        <v>650000</v>
      </c>
    </row>
    <row r="51291" spans="1:6" x14ac:dyDescent="0.25">
      <c r="A51291" t="s">
        <v>321296</v>
      </c>
      <c r="B51291" t="s">
        <v>321297</v>
      </c>
      <c r="C51291" t="s">
        <v>228873</v>
      </c>
      <c r="E51291" t="s">
        <v>232904</v>
      </c>
      <c r="F51291">
        <v>7750000</v>
      </c>
    </row>
    <row r="51292" spans="1:6" x14ac:dyDescent="0.25">
      <c r="A51292" t="s">
        <v>321298</v>
      </c>
      <c r="B51292" t="s">
        <v>321299</v>
      </c>
      <c r="C51292" t="s">
        <v>228880</v>
      </c>
      <c r="E51292" s="1">
        <v>42249</v>
      </c>
    </row>
    <row r="51293" spans="1:6" x14ac:dyDescent="0.25">
      <c r="A51293" t="s">
        <v>321300</v>
      </c>
      <c r="B51293" t="s">
        <v>321301</v>
      </c>
      <c r="C51293" t="s">
        <v>228943</v>
      </c>
      <c r="E51293" t="s">
        <v>45641</v>
      </c>
    </row>
    <row r="51294" spans="1:6" x14ac:dyDescent="0.25">
      <c r="A51294" t="s">
        <v>321302</v>
      </c>
      <c r="B51294" t="s">
        <v>321303</v>
      </c>
      <c r="C51294" t="s">
        <v>228873</v>
      </c>
      <c r="E51294" s="1">
        <v>41160</v>
      </c>
      <c r="F51294">
        <v>300000</v>
      </c>
    </row>
    <row r="51295" spans="1:6" x14ac:dyDescent="0.25">
      <c r="A51295" t="s">
        <v>321304</v>
      </c>
      <c r="B51295" t="s">
        <v>321305</v>
      </c>
      <c r="C51295" t="s">
        <v>228880</v>
      </c>
      <c r="E51295" s="1">
        <v>42006</v>
      </c>
    </row>
    <row r="51296" spans="1:6" x14ac:dyDescent="0.25">
      <c r="A51296" t="s">
        <v>321306</v>
      </c>
      <c r="B51296" t="s">
        <v>321307</v>
      </c>
      <c r="C51296" t="s">
        <v>228873</v>
      </c>
      <c r="E51296" s="1">
        <v>40555</v>
      </c>
      <c r="F51296">
        <v>641736</v>
      </c>
    </row>
    <row r="51297" spans="1:6" x14ac:dyDescent="0.25">
      <c r="A51297" t="s">
        <v>321308</v>
      </c>
      <c r="B51297" t="s">
        <v>321309</v>
      </c>
      <c r="C51297" t="s">
        <v>228880</v>
      </c>
      <c r="E51297" s="1">
        <v>40186</v>
      </c>
    </row>
    <row r="51298" spans="1:6" x14ac:dyDescent="0.25">
      <c r="A51298" t="s">
        <v>321310</v>
      </c>
      <c r="B51298" t="s">
        <v>321311</v>
      </c>
      <c r="C51298" t="s">
        <v>228943</v>
      </c>
      <c r="E51298" s="1">
        <v>39824</v>
      </c>
    </row>
    <row r="51299" spans="1:6" x14ac:dyDescent="0.25">
      <c r="A51299" t="s">
        <v>321312</v>
      </c>
      <c r="B51299" t="s">
        <v>321313</v>
      </c>
      <c r="C51299" t="s">
        <v>228919</v>
      </c>
      <c r="E51299" s="1">
        <v>40920</v>
      </c>
      <c r="F51299">
        <v>320325</v>
      </c>
    </row>
    <row r="51300" spans="1:6" x14ac:dyDescent="0.25">
      <c r="A51300" t="s">
        <v>321314</v>
      </c>
      <c r="B51300" t="s">
        <v>321315</v>
      </c>
      <c r="C51300" t="s">
        <v>228880</v>
      </c>
      <c r="E51300" t="s">
        <v>121276</v>
      </c>
      <c r="F51300">
        <v>625817</v>
      </c>
    </row>
    <row r="51301" spans="1:6" x14ac:dyDescent="0.25">
      <c r="A51301" t="s">
        <v>321316</v>
      </c>
      <c r="B51301" t="s">
        <v>321317</v>
      </c>
      <c r="C51301" t="s">
        <v>228873</v>
      </c>
      <c r="D51301" t="s">
        <v>228877</v>
      </c>
      <c r="E51301" s="1">
        <v>40919</v>
      </c>
      <c r="F51301">
        <v>1500000</v>
      </c>
    </row>
    <row r="51302" spans="1:6" x14ac:dyDescent="0.25">
      <c r="A51302" t="s">
        <v>321318</v>
      </c>
      <c r="B51302" t="s">
        <v>321319</v>
      </c>
      <c r="C51302" t="s">
        <v>228873</v>
      </c>
      <c r="D51302" t="s">
        <v>228874</v>
      </c>
      <c r="E51302" t="s">
        <v>27444</v>
      </c>
      <c r="F51302">
        <v>7000000</v>
      </c>
    </row>
    <row r="51303" spans="1:6" x14ac:dyDescent="0.25">
      <c r="A51303" t="s">
        <v>321316</v>
      </c>
      <c r="B51303" t="s">
        <v>321320</v>
      </c>
      <c r="C51303" t="s">
        <v>228873</v>
      </c>
      <c r="D51303" t="s">
        <v>228877</v>
      </c>
      <c r="E51303" s="1">
        <v>41496</v>
      </c>
      <c r="F51303">
        <v>2800000</v>
      </c>
    </row>
    <row r="51304" spans="1:6" x14ac:dyDescent="0.25">
      <c r="A51304" t="s">
        <v>321321</v>
      </c>
      <c r="B51304" t="s">
        <v>321322</v>
      </c>
      <c r="C51304" t="s">
        <v>228943</v>
      </c>
      <c r="E51304" s="1">
        <v>39814</v>
      </c>
      <c r="F51304">
        <v>695850</v>
      </c>
    </row>
    <row r="51305" spans="1:6" x14ac:dyDescent="0.25">
      <c r="A51305" t="s">
        <v>321323</v>
      </c>
      <c r="B51305" t="s">
        <v>321324</v>
      </c>
      <c r="C51305" t="s">
        <v>228873</v>
      </c>
      <c r="E51305" t="s">
        <v>51520</v>
      </c>
      <c r="F51305">
        <v>3300000</v>
      </c>
    </row>
    <row r="51306" spans="1:6" x14ac:dyDescent="0.25">
      <c r="A51306" t="s">
        <v>321321</v>
      </c>
      <c r="B51306" t="s">
        <v>321325</v>
      </c>
      <c r="C51306" t="s">
        <v>228880</v>
      </c>
      <c r="E51306" t="s">
        <v>49157</v>
      </c>
      <c r="F51306">
        <v>735480</v>
      </c>
    </row>
    <row r="51307" spans="1:6" x14ac:dyDescent="0.25">
      <c r="A51307" t="s">
        <v>321323</v>
      </c>
      <c r="B51307" t="s">
        <v>321326</v>
      </c>
      <c r="C51307" t="s">
        <v>228873</v>
      </c>
      <c r="D51307" t="s">
        <v>228877</v>
      </c>
      <c r="E51307" s="1">
        <v>41919</v>
      </c>
      <c r="F51307">
        <v>14000000</v>
      </c>
    </row>
    <row r="51308" spans="1:6" x14ac:dyDescent="0.25">
      <c r="A51308" t="s">
        <v>321321</v>
      </c>
      <c r="B51308" t="s">
        <v>321327</v>
      </c>
      <c r="C51308" t="s">
        <v>228873</v>
      </c>
      <c r="D51308" t="s">
        <v>228877</v>
      </c>
      <c r="E51308" t="s">
        <v>36059</v>
      </c>
      <c r="F51308">
        <v>25000000</v>
      </c>
    </row>
    <row r="51309" spans="1:6" x14ac:dyDescent="0.25">
      <c r="A51309" t="s">
        <v>321328</v>
      </c>
      <c r="B51309" t="s">
        <v>321329</v>
      </c>
      <c r="C51309" t="s">
        <v>228873</v>
      </c>
      <c r="E51309" t="s">
        <v>87319</v>
      </c>
      <c r="F51309">
        <v>4000000</v>
      </c>
    </row>
    <row r="51310" spans="1:6" x14ac:dyDescent="0.25">
      <c r="A51310" t="s">
        <v>321330</v>
      </c>
      <c r="B51310" t="s">
        <v>321331</v>
      </c>
      <c r="C51310" t="s">
        <v>228889</v>
      </c>
      <c r="E51310" t="s">
        <v>1023</v>
      </c>
    </row>
    <row r="51311" spans="1:6" x14ac:dyDescent="0.25">
      <c r="A51311" t="s">
        <v>321332</v>
      </c>
      <c r="B51311" t="s">
        <v>321333</v>
      </c>
      <c r="C51311" t="s">
        <v>228880</v>
      </c>
      <c r="E51311" t="s">
        <v>52657</v>
      </c>
      <c r="F51311">
        <v>206380</v>
      </c>
    </row>
    <row r="51312" spans="1:6" x14ac:dyDescent="0.25">
      <c r="A51312" t="s">
        <v>321334</v>
      </c>
      <c r="B51312" t="s">
        <v>321335</v>
      </c>
      <c r="C51312" t="s">
        <v>228880</v>
      </c>
      <c r="E51312" t="s">
        <v>53117</v>
      </c>
      <c r="F51312">
        <v>329188</v>
      </c>
    </row>
    <row r="51313" spans="1:6" x14ac:dyDescent="0.25">
      <c r="A51313" t="s">
        <v>321336</v>
      </c>
      <c r="B51313" t="s">
        <v>321337</v>
      </c>
      <c r="C51313" t="s">
        <v>228880</v>
      </c>
      <c r="E51313" s="1">
        <v>42013</v>
      </c>
      <c r="F51313">
        <v>573053</v>
      </c>
    </row>
    <row r="51314" spans="1:6" x14ac:dyDescent="0.25">
      <c r="A51314" t="s">
        <v>321338</v>
      </c>
      <c r="B51314" t="s">
        <v>321339</v>
      </c>
      <c r="C51314" t="s">
        <v>228880</v>
      </c>
      <c r="E51314" t="s">
        <v>20033</v>
      </c>
      <c r="F51314">
        <v>495049</v>
      </c>
    </row>
    <row r="51315" spans="1:6" x14ac:dyDescent="0.25">
      <c r="A51315" t="s">
        <v>321340</v>
      </c>
      <c r="B51315" t="s">
        <v>321341</v>
      </c>
      <c r="C51315" t="s">
        <v>228873</v>
      </c>
      <c r="D51315" t="s">
        <v>228877</v>
      </c>
      <c r="E51315" t="s">
        <v>231290</v>
      </c>
      <c r="F51315">
        <v>6003587</v>
      </c>
    </row>
    <row r="51316" spans="1:6" x14ac:dyDescent="0.25">
      <c r="A51316" t="s">
        <v>321338</v>
      </c>
      <c r="B51316" t="s">
        <v>321342</v>
      </c>
      <c r="C51316" t="s">
        <v>228880</v>
      </c>
      <c r="E51316" s="1">
        <v>40909</v>
      </c>
      <c r="F51316">
        <v>245098</v>
      </c>
    </row>
    <row r="51317" spans="1:6" x14ac:dyDescent="0.25">
      <c r="A51317" t="s">
        <v>321340</v>
      </c>
      <c r="B51317" t="s">
        <v>321343</v>
      </c>
      <c r="C51317" t="s">
        <v>228880</v>
      </c>
      <c r="E51317" s="1">
        <v>41644</v>
      </c>
      <c r="F51317">
        <v>909090</v>
      </c>
    </row>
    <row r="51318" spans="1:6" x14ac:dyDescent="0.25">
      <c r="A51318" t="s">
        <v>321344</v>
      </c>
      <c r="B51318" t="s">
        <v>321345</v>
      </c>
      <c r="C51318" t="s">
        <v>228880</v>
      </c>
      <c r="E51318" t="s">
        <v>137122</v>
      </c>
      <c r="F51318">
        <v>1134575</v>
      </c>
    </row>
    <row r="51319" spans="1:6" x14ac:dyDescent="0.25">
      <c r="A51319" t="s">
        <v>321346</v>
      </c>
      <c r="B51319" t="s">
        <v>321347</v>
      </c>
      <c r="C51319" t="s">
        <v>228880</v>
      </c>
      <c r="E51319" t="s">
        <v>180491</v>
      </c>
      <c r="F51319">
        <v>1680239</v>
      </c>
    </row>
    <row r="51320" spans="1:6" x14ac:dyDescent="0.25">
      <c r="A51320" t="s">
        <v>321348</v>
      </c>
      <c r="B51320" t="s">
        <v>321349</v>
      </c>
      <c r="C51320" t="s">
        <v>228873</v>
      </c>
      <c r="E51320" t="s">
        <v>51625</v>
      </c>
      <c r="F51320">
        <v>35000</v>
      </c>
    </row>
    <row r="51321" spans="1:6" x14ac:dyDescent="0.25">
      <c r="A51321" t="s">
        <v>321350</v>
      </c>
      <c r="B51321" t="s">
        <v>321351</v>
      </c>
      <c r="C51321" t="s">
        <v>228880</v>
      </c>
      <c r="E51321" t="s">
        <v>15878</v>
      </c>
    </row>
    <row r="51322" spans="1:6" x14ac:dyDescent="0.25">
      <c r="A51322" t="s">
        <v>321352</v>
      </c>
      <c r="B51322" t="s">
        <v>321353</v>
      </c>
      <c r="C51322" t="s">
        <v>228873</v>
      </c>
      <c r="E51322" s="1">
        <v>41281</v>
      </c>
    </row>
    <row r="51323" spans="1:6" x14ac:dyDescent="0.25">
      <c r="A51323" t="s">
        <v>321354</v>
      </c>
      <c r="B51323" t="s">
        <v>321355</v>
      </c>
      <c r="C51323" t="s">
        <v>228880</v>
      </c>
      <c r="E51323" s="1">
        <v>42010</v>
      </c>
    </row>
    <row r="51324" spans="1:6" x14ac:dyDescent="0.25">
      <c r="A51324" t="s">
        <v>321356</v>
      </c>
      <c r="B51324" t="s">
        <v>321357</v>
      </c>
      <c r="C51324" t="s">
        <v>228880</v>
      </c>
      <c r="E51324" s="1">
        <v>42345</v>
      </c>
      <c r="F51324">
        <v>10000</v>
      </c>
    </row>
    <row r="51325" spans="1:6" x14ac:dyDescent="0.25">
      <c r="A51325" t="s">
        <v>321358</v>
      </c>
      <c r="B51325" t="s">
        <v>321359</v>
      </c>
      <c r="C51325" t="s">
        <v>228880</v>
      </c>
      <c r="E51325" t="s">
        <v>23937</v>
      </c>
      <c r="F51325">
        <v>40000</v>
      </c>
    </row>
    <row r="51326" spans="1:6" x14ac:dyDescent="0.25">
      <c r="A51326" t="s">
        <v>321360</v>
      </c>
      <c r="B51326" t="s">
        <v>321361</v>
      </c>
      <c r="C51326" t="s">
        <v>228880</v>
      </c>
      <c r="E51326" t="s">
        <v>1522</v>
      </c>
    </row>
    <row r="51327" spans="1:6" x14ac:dyDescent="0.25">
      <c r="A51327" t="s">
        <v>321362</v>
      </c>
      <c r="B51327" t="s">
        <v>321363</v>
      </c>
      <c r="C51327" t="s">
        <v>228880</v>
      </c>
      <c r="E51327" s="1">
        <v>42126</v>
      </c>
    </row>
    <row r="51328" spans="1:6" x14ac:dyDescent="0.25">
      <c r="A51328" t="s">
        <v>321364</v>
      </c>
      <c r="B51328" t="s">
        <v>321365</v>
      </c>
      <c r="C51328" t="s">
        <v>228880</v>
      </c>
      <c r="E51328" s="1">
        <v>41646</v>
      </c>
      <c r="F51328">
        <v>12500</v>
      </c>
    </row>
    <row r="51329" spans="1:6" x14ac:dyDescent="0.25">
      <c r="A51329" t="s">
        <v>321366</v>
      </c>
      <c r="B51329" t="s">
        <v>321367</v>
      </c>
      <c r="C51329" t="s">
        <v>228909</v>
      </c>
      <c r="E51329" s="1">
        <v>41525</v>
      </c>
    </row>
    <row r="51330" spans="1:6" x14ac:dyDescent="0.25">
      <c r="A51330" t="s">
        <v>321368</v>
      </c>
      <c r="B51330" t="s">
        <v>321369</v>
      </c>
      <c r="C51330" t="s">
        <v>228916</v>
      </c>
      <c r="E51330" s="1">
        <v>42248</v>
      </c>
      <c r="F51330">
        <v>300000</v>
      </c>
    </row>
    <row r="51331" spans="1:6" x14ac:dyDescent="0.25">
      <c r="A51331" t="s">
        <v>321370</v>
      </c>
      <c r="B51331" t="s">
        <v>321371</v>
      </c>
      <c r="C51331" t="s">
        <v>228880</v>
      </c>
      <c r="E51331" s="1">
        <v>39448</v>
      </c>
    </row>
    <row r="51332" spans="1:6" x14ac:dyDescent="0.25">
      <c r="A51332" t="s">
        <v>321372</v>
      </c>
      <c r="B51332" t="s">
        <v>321373</v>
      </c>
      <c r="C51332" t="s">
        <v>228909</v>
      </c>
      <c r="E51332" s="1">
        <v>42005</v>
      </c>
      <c r="F51332">
        <v>0</v>
      </c>
    </row>
    <row r="51333" spans="1:6" x14ac:dyDescent="0.25">
      <c r="A51333" t="s">
        <v>321374</v>
      </c>
      <c r="B51333" t="s">
        <v>321375</v>
      </c>
      <c r="C51333" t="s">
        <v>228873</v>
      </c>
      <c r="D51333" t="s">
        <v>228874</v>
      </c>
      <c r="E51333" t="s">
        <v>60759</v>
      </c>
      <c r="F51333">
        <v>5000000</v>
      </c>
    </row>
    <row r="51334" spans="1:6" x14ac:dyDescent="0.25">
      <c r="A51334" t="s">
        <v>321376</v>
      </c>
      <c r="B51334" t="s">
        <v>321377</v>
      </c>
      <c r="C51334" t="s">
        <v>228927</v>
      </c>
      <c r="E51334" t="s">
        <v>231501</v>
      </c>
      <c r="F51334">
        <v>2000000</v>
      </c>
    </row>
    <row r="51335" spans="1:6" x14ac:dyDescent="0.25">
      <c r="A51335" t="s">
        <v>321378</v>
      </c>
      <c r="B51335" t="s">
        <v>321379</v>
      </c>
      <c r="C51335" t="s">
        <v>228873</v>
      </c>
      <c r="D51335" t="s">
        <v>228977</v>
      </c>
      <c r="E51335" s="1">
        <v>39448</v>
      </c>
      <c r="F51335">
        <v>20000000</v>
      </c>
    </row>
    <row r="51336" spans="1:6" x14ac:dyDescent="0.25">
      <c r="A51336" t="s">
        <v>321376</v>
      </c>
      <c r="B51336" t="s">
        <v>321380</v>
      </c>
      <c r="C51336" t="s">
        <v>228873</v>
      </c>
      <c r="D51336" t="s">
        <v>228874</v>
      </c>
      <c r="E51336" s="1">
        <v>38722</v>
      </c>
      <c r="F51336">
        <v>13000000</v>
      </c>
    </row>
    <row r="51337" spans="1:6" x14ac:dyDescent="0.25">
      <c r="A51337" t="s">
        <v>321378</v>
      </c>
      <c r="B51337" t="s">
        <v>321381</v>
      </c>
      <c r="C51337" t="s">
        <v>228873</v>
      </c>
      <c r="D51337" t="s">
        <v>228877</v>
      </c>
      <c r="E51337" s="1">
        <v>38356</v>
      </c>
      <c r="F51337">
        <v>7000000</v>
      </c>
    </row>
    <row r="51338" spans="1:6" x14ac:dyDescent="0.25">
      <c r="A51338" t="s">
        <v>321382</v>
      </c>
      <c r="B51338" t="s">
        <v>321383</v>
      </c>
      <c r="C51338" t="s">
        <v>228873</v>
      </c>
      <c r="E51338" t="s">
        <v>33458</v>
      </c>
      <c r="F51338">
        <v>214275</v>
      </c>
    </row>
    <row r="51339" spans="1:6" x14ac:dyDescent="0.25">
      <c r="A51339" t="s">
        <v>321384</v>
      </c>
      <c r="B51339" t="s">
        <v>321385</v>
      </c>
      <c r="C51339" t="s">
        <v>228880</v>
      </c>
      <c r="E51339" s="1">
        <v>41342</v>
      </c>
      <c r="F51339">
        <v>701000</v>
      </c>
    </row>
    <row r="51340" spans="1:6" x14ac:dyDescent="0.25">
      <c r="A51340" t="s">
        <v>321382</v>
      </c>
      <c r="B51340" t="s">
        <v>321386</v>
      </c>
      <c r="C51340" t="s">
        <v>228880</v>
      </c>
      <c r="E51340" s="1">
        <v>41559</v>
      </c>
      <c r="F51340">
        <v>323000</v>
      </c>
    </row>
    <row r="51341" spans="1:6" x14ac:dyDescent="0.25">
      <c r="A51341" t="s">
        <v>321384</v>
      </c>
      <c r="B51341" t="s">
        <v>321387</v>
      </c>
      <c r="C51341" t="s">
        <v>228927</v>
      </c>
      <c r="E51341" s="1">
        <v>41823</v>
      </c>
      <c r="F51341">
        <v>140000</v>
      </c>
    </row>
    <row r="51342" spans="1:6" x14ac:dyDescent="0.25">
      <c r="A51342" t="s">
        <v>321382</v>
      </c>
      <c r="B51342" t="s">
        <v>321388</v>
      </c>
      <c r="C51342" t="s">
        <v>228943</v>
      </c>
      <c r="E51342" t="s">
        <v>24998</v>
      </c>
      <c r="F51342">
        <v>944000</v>
      </c>
    </row>
    <row r="51343" spans="1:6" x14ac:dyDescent="0.25">
      <c r="A51343" t="s">
        <v>321384</v>
      </c>
      <c r="B51343" t="s">
        <v>321389</v>
      </c>
      <c r="C51343" t="s">
        <v>228909</v>
      </c>
      <c r="E51343" t="s">
        <v>5380</v>
      </c>
    </row>
    <row r="51344" spans="1:6" x14ac:dyDescent="0.25">
      <c r="A51344" t="s">
        <v>321382</v>
      </c>
      <c r="B51344" t="s">
        <v>321390</v>
      </c>
      <c r="C51344" t="s">
        <v>228880</v>
      </c>
      <c r="E51344" s="1">
        <v>41644</v>
      </c>
      <c r="F51344">
        <v>580000</v>
      </c>
    </row>
    <row r="51345" spans="1:6" x14ac:dyDescent="0.25">
      <c r="A51345" t="s">
        <v>321391</v>
      </c>
      <c r="B51345" t="s">
        <v>321392</v>
      </c>
      <c r="C51345" t="s">
        <v>228873</v>
      </c>
      <c r="E51345" s="1">
        <v>41275</v>
      </c>
    </row>
    <row r="51346" spans="1:6" x14ac:dyDescent="0.25">
      <c r="A51346" t="s">
        <v>321393</v>
      </c>
      <c r="B51346" t="s">
        <v>321394</v>
      </c>
      <c r="C51346" t="s">
        <v>228873</v>
      </c>
      <c r="D51346" t="s">
        <v>228877</v>
      </c>
      <c r="E51346" t="s">
        <v>124238</v>
      </c>
      <c r="F51346">
        <v>1342546</v>
      </c>
    </row>
    <row r="51347" spans="1:6" x14ac:dyDescent="0.25">
      <c r="A51347" t="s">
        <v>321395</v>
      </c>
      <c r="B51347" t="s">
        <v>321396</v>
      </c>
      <c r="C51347" t="s">
        <v>228889</v>
      </c>
      <c r="E51347" t="s">
        <v>321397</v>
      </c>
      <c r="F51347">
        <v>1000000</v>
      </c>
    </row>
    <row r="51348" spans="1:6" x14ac:dyDescent="0.25">
      <c r="A51348" t="s">
        <v>321398</v>
      </c>
      <c r="B51348" t="s">
        <v>321399</v>
      </c>
      <c r="C51348" t="s">
        <v>228880</v>
      </c>
      <c r="E51348" t="s">
        <v>87155</v>
      </c>
    </row>
    <row r="51349" spans="1:6" x14ac:dyDescent="0.25">
      <c r="A51349" t="s">
        <v>321400</v>
      </c>
      <c r="B51349" t="s">
        <v>321401</v>
      </c>
      <c r="C51349" t="s">
        <v>228880</v>
      </c>
      <c r="E51349" t="s">
        <v>30446</v>
      </c>
    </row>
    <row r="51350" spans="1:6" x14ac:dyDescent="0.25">
      <c r="A51350" t="s">
        <v>321402</v>
      </c>
      <c r="B51350" t="s">
        <v>321403</v>
      </c>
      <c r="C51350" t="s">
        <v>228880</v>
      </c>
      <c r="E51350" s="1">
        <v>42012</v>
      </c>
      <c r="F51350">
        <v>12500</v>
      </c>
    </row>
    <row r="51351" spans="1:6" x14ac:dyDescent="0.25">
      <c r="A51351" t="s">
        <v>321404</v>
      </c>
      <c r="B51351" t="s">
        <v>321405</v>
      </c>
      <c r="C51351" t="s">
        <v>228943</v>
      </c>
      <c r="E51351" s="1">
        <v>42008</v>
      </c>
      <c r="F51351">
        <v>161688</v>
      </c>
    </row>
    <row r="51352" spans="1:6" x14ac:dyDescent="0.25">
      <c r="A51352" t="s">
        <v>321406</v>
      </c>
      <c r="B51352" t="s">
        <v>321407</v>
      </c>
      <c r="C51352" t="s">
        <v>228880</v>
      </c>
      <c r="E51352" s="1">
        <v>42223</v>
      </c>
      <c r="F51352">
        <v>1000000</v>
      </c>
    </row>
    <row r="51353" spans="1:6" x14ac:dyDescent="0.25">
      <c r="A51353" t="s">
        <v>321408</v>
      </c>
      <c r="B51353" t="s">
        <v>321409</v>
      </c>
      <c r="C51353" t="s">
        <v>228880</v>
      </c>
      <c r="E51353" s="1">
        <v>41640</v>
      </c>
      <c r="F51353">
        <v>500000</v>
      </c>
    </row>
    <row r="51354" spans="1:6" x14ac:dyDescent="0.25">
      <c r="A51354" t="s">
        <v>321410</v>
      </c>
      <c r="B51354" t="s">
        <v>321411</v>
      </c>
      <c r="C51354" t="s">
        <v>228873</v>
      </c>
      <c r="E51354" s="1">
        <v>41824</v>
      </c>
      <c r="F51354">
        <v>643300</v>
      </c>
    </row>
    <row r="51355" spans="1:6" x14ac:dyDescent="0.25">
      <c r="A51355" t="s">
        <v>321412</v>
      </c>
      <c r="B51355" t="s">
        <v>321413</v>
      </c>
      <c r="C51355" t="s">
        <v>228873</v>
      </c>
      <c r="D51355" t="s">
        <v>228877</v>
      </c>
      <c r="E51355" s="1">
        <v>42013</v>
      </c>
      <c r="F51355">
        <v>14500000</v>
      </c>
    </row>
    <row r="51356" spans="1:6" x14ac:dyDescent="0.25">
      <c r="A51356" t="s">
        <v>321414</v>
      </c>
      <c r="B51356" t="s">
        <v>321415</v>
      </c>
      <c r="C51356" t="s">
        <v>228880</v>
      </c>
      <c r="E51356" s="1">
        <v>41275</v>
      </c>
      <c r="F51356">
        <v>300000</v>
      </c>
    </row>
    <row r="51357" spans="1:6" x14ac:dyDescent="0.25">
      <c r="A51357" t="s">
        <v>321416</v>
      </c>
      <c r="B51357" t="s">
        <v>321417</v>
      </c>
      <c r="C51357" t="s">
        <v>228873</v>
      </c>
      <c r="D51357" t="s">
        <v>228874</v>
      </c>
      <c r="E51357" s="1">
        <v>36892</v>
      </c>
      <c r="F51357">
        <v>6513500</v>
      </c>
    </row>
    <row r="51358" spans="1:6" x14ac:dyDescent="0.25">
      <c r="A51358" t="s">
        <v>321418</v>
      </c>
      <c r="B51358" t="s">
        <v>321419</v>
      </c>
      <c r="C51358" t="s">
        <v>228873</v>
      </c>
      <c r="D51358" t="s">
        <v>228877</v>
      </c>
      <c r="E51358" s="1">
        <v>36526</v>
      </c>
      <c r="F51358">
        <v>5023000</v>
      </c>
    </row>
    <row r="51359" spans="1:6" x14ac:dyDescent="0.25">
      <c r="A51359" t="s">
        <v>321416</v>
      </c>
      <c r="B51359" t="s">
        <v>321420</v>
      </c>
      <c r="C51359" t="s">
        <v>228873</v>
      </c>
      <c r="D51359" t="s">
        <v>228977</v>
      </c>
      <c r="E51359" s="1">
        <v>39451</v>
      </c>
      <c r="F51359">
        <v>17226000</v>
      </c>
    </row>
    <row r="51360" spans="1:6" x14ac:dyDescent="0.25">
      <c r="A51360" t="s">
        <v>321421</v>
      </c>
      <c r="B51360" t="s">
        <v>321422</v>
      </c>
      <c r="C51360" t="s">
        <v>231514</v>
      </c>
      <c r="E51360" s="1">
        <v>41275</v>
      </c>
    </row>
    <row r="51361" spans="1:6" x14ac:dyDescent="0.25">
      <c r="A51361" t="s">
        <v>321423</v>
      </c>
      <c r="B51361" t="s">
        <v>321424</v>
      </c>
      <c r="C51361" t="s">
        <v>228880</v>
      </c>
      <c r="E51361" s="1">
        <v>41826</v>
      </c>
      <c r="F51361">
        <v>1300000</v>
      </c>
    </row>
    <row r="51362" spans="1:6" x14ac:dyDescent="0.25">
      <c r="A51362" t="s">
        <v>321425</v>
      </c>
      <c r="B51362" t="s">
        <v>321426</v>
      </c>
      <c r="C51362" t="s">
        <v>228873</v>
      </c>
      <c r="D51362" t="s">
        <v>228874</v>
      </c>
      <c r="E51362" s="1">
        <v>42186</v>
      </c>
      <c r="F51362">
        <v>8900000</v>
      </c>
    </row>
    <row r="51363" spans="1:6" x14ac:dyDescent="0.25">
      <c r="A51363" t="s">
        <v>321427</v>
      </c>
      <c r="B51363" t="s">
        <v>321428</v>
      </c>
      <c r="C51363" t="s">
        <v>228873</v>
      </c>
      <c r="E51363" t="s">
        <v>180587</v>
      </c>
    </row>
    <row r="51364" spans="1:6" x14ac:dyDescent="0.25">
      <c r="A51364" t="s">
        <v>321429</v>
      </c>
      <c r="B51364" t="s">
        <v>321430</v>
      </c>
      <c r="C51364" t="s">
        <v>228880</v>
      </c>
      <c r="E51364" t="s">
        <v>79337</v>
      </c>
      <c r="F51364">
        <v>2000000</v>
      </c>
    </row>
    <row r="51365" spans="1:6" x14ac:dyDescent="0.25">
      <c r="A51365" t="s">
        <v>321431</v>
      </c>
      <c r="B51365" t="s">
        <v>321432</v>
      </c>
      <c r="C51365" t="s">
        <v>228880</v>
      </c>
      <c r="E51365" t="s">
        <v>21653</v>
      </c>
      <c r="F51365">
        <v>20000</v>
      </c>
    </row>
    <row r="51366" spans="1:6" x14ac:dyDescent="0.25">
      <c r="A51366" t="s">
        <v>321433</v>
      </c>
      <c r="B51366" t="s">
        <v>321434</v>
      </c>
      <c r="C51366" t="s">
        <v>228880</v>
      </c>
      <c r="E51366" s="1">
        <v>41644</v>
      </c>
      <c r="F51366">
        <v>215000</v>
      </c>
    </row>
    <row r="51367" spans="1:6" x14ac:dyDescent="0.25">
      <c r="A51367" t="s">
        <v>321435</v>
      </c>
      <c r="B51367" t="s">
        <v>321436</v>
      </c>
      <c r="C51367" t="s">
        <v>228943</v>
      </c>
      <c r="E51367" t="s">
        <v>147299</v>
      </c>
      <c r="F51367">
        <v>1200000</v>
      </c>
    </row>
    <row r="51368" spans="1:6" x14ac:dyDescent="0.25">
      <c r="A51368" t="s">
        <v>321433</v>
      </c>
      <c r="B51368" t="s">
        <v>321437</v>
      </c>
      <c r="C51368" t="s">
        <v>228880</v>
      </c>
      <c r="E51368" s="1">
        <v>41649</v>
      </c>
      <c r="F51368">
        <v>120000</v>
      </c>
    </row>
    <row r="51369" spans="1:6" x14ac:dyDescent="0.25">
      <c r="A51369" t="s">
        <v>321438</v>
      </c>
      <c r="B51369" t="s">
        <v>321439</v>
      </c>
      <c r="C51369" t="s">
        <v>228873</v>
      </c>
      <c r="D51369" t="s">
        <v>228877</v>
      </c>
      <c r="E51369" s="1">
        <v>41251</v>
      </c>
      <c r="F51369">
        <v>200000</v>
      </c>
    </row>
    <row r="51370" spans="1:6" x14ac:dyDescent="0.25">
      <c r="A51370" t="s">
        <v>321440</v>
      </c>
      <c r="B51370" t="s">
        <v>321441</v>
      </c>
      <c r="C51370" t="s">
        <v>228909</v>
      </c>
      <c r="E51370" s="1">
        <v>42157</v>
      </c>
      <c r="F51370">
        <v>0</v>
      </c>
    </row>
    <row r="51371" spans="1:6" x14ac:dyDescent="0.25">
      <c r="A51371" t="s">
        <v>321442</v>
      </c>
      <c r="B51371" t="s">
        <v>321443</v>
      </c>
      <c r="C51371" t="s">
        <v>228880</v>
      </c>
      <c r="E51371" t="s">
        <v>104931</v>
      </c>
      <c r="F51371">
        <v>35000</v>
      </c>
    </row>
    <row r="51372" spans="1:6" x14ac:dyDescent="0.25">
      <c r="A51372" t="s">
        <v>321444</v>
      </c>
      <c r="B51372" t="s">
        <v>321445</v>
      </c>
      <c r="C51372" t="s">
        <v>228880</v>
      </c>
      <c r="E51372" t="s">
        <v>179550</v>
      </c>
      <c r="F51372">
        <v>795507</v>
      </c>
    </row>
    <row r="51373" spans="1:6" x14ac:dyDescent="0.25">
      <c r="A51373" t="s">
        <v>321446</v>
      </c>
      <c r="B51373" t="s">
        <v>321447</v>
      </c>
      <c r="C51373" t="s">
        <v>228873</v>
      </c>
      <c r="D51373" t="s">
        <v>228877</v>
      </c>
      <c r="E51373" t="s">
        <v>161427</v>
      </c>
      <c r="F51373">
        <v>5300000</v>
      </c>
    </row>
    <row r="51374" spans="1:6" x14ac:dyDescent="0.25">
      <c r="A51374" t="s">
        <v>321448</v>
      </c>
      <c r="B51374" t="s">
        <v>321449</v>
      </c>
      <c r="C51374" t="s">
        <v>228943</v>
      </c>
      <c r="E51374" s="1">
        <v>37987</v>
      </c>
      <c r="F51374">
        <v>250000</v>
      </c>
    </row>
    <row r="51375" spans="1:6" x14ac:dyDescent="0.25">
      <c r="A51375" t="s">
        <v>321450</v>
      </c>
      <c r="B51375" t="s">
        <v>321451</v>
      </c>
      <c r="C51375" t="s">
        <v>229045</v>
      </c>
      <c r="E51375" t="s">
        <v>64368</v>
      </c>
      <c r="F51375">
        <v>300000</v>
      </c>
    </row>
    <row r="51376" spans="1:6" x14ac:dyDescent="0.25">
      <c r="A51376" t="s">
        <v>321452</v>
      </c>
      <c r="B51376" t="s">
        <v>321453</v>
      </c>
      <c r="C51376" t="s">
        <v>229045</v>
      </c>
      <c r="E51376" s="1">
        <v>40918</v>
      </c>
      <c r="F51376">
        <v>500000</v>
      </c>
    </row>
    <row r="51377" spans="1:6" x14ac:dyDescent="0.25">
      <c r="A51377" t="s">
        <v>321454</v>
      </c>
      <c r="B51377" t="s">
        <v>321455</v>
      </c>
      <c r="C51377" t="s">
        <v>228943</v>
      </c>
      <c r="E51377" t="s">
        <v>183158</v>
      </c>
      <c r="F51377">
        <v>30000</v>
      </c>
    </row>
    <row r="51378" spans="1:6" x14ac:dyDescent="0.25">
      <c r="A51378" t="s">
        <v>321456</v>
      </c>
      <c r="B51378" t="s">
        <v>321457</v>
      </c>
      <c r="C51378" t="s">
        <v>228943</v>
      </c>
      <c r="E51378" s="1">
        <v>38718</v>
      </c>
      <c r="F51378">
        <v>300000</v>
      </c>
    </row>
    <row r="51379" spans="1:6" x14ac:dyDescent="0.25">
      <c r="A51379" t="s">
        <v>321458</v>
      </c>
      <c r="B51379" t="s">
        <v>321459</v>
      </c>
      <c r="C51379" t="s">
        <v>228880</v>
      </c>
      <c r="E51379" s="1">
        <v>42007</v>
      </c>
      <c r="F51379">
        <v>50000</v>
      </c>
    </row>
    <row r="51380" spans="1:6" x14ac:dyDescent="0.25">
      <c r="A51380" t="s">
        <v>321460</v>
      </c>
      <c r="B51380" t="s">
        <v>321461</v>
      </c>
      <c r="C51380" t="s">
        <v>228873</v>
      </c>
      <c r="E51380" s="1">
        <v>40848</v>
      </c>
      <c r="F51380">
        <v>500000</v>
      </c>
    </row>
    <row r="51381" spans="1:6" x14ac:dyDescent="0.25">
      <c r="A51381" t="s">
        <v>321462</v>
      </c>
      <c r="B51381" t="s">
        <v>321463</v>
      </c>
      <c r="C51381" t="s">
        <v>228873</v>
      </c>
      <c r="E51381" t="s">
        <v>9265</v>
      </c>
      <c r="F51381">
        <v>1210000</v>
      </c>
    </row>
    <row r="51382" spans="1:6" x14ac:dyDescent="0.25">
      <c r="A51382" t="s">
        <v>321464</v>
      </c>
      <c r="B51382" t="s">
        <v>321465</v>
      </c>
      <c r="C51382" t="s">
        <v>228889</v>
      </c>
      <c r="E51382" s="1">
        <v>40635</v>
      </c>
    </row>
    <row r="51383" spans="1:6" x14ac:dyDescent="0.25">
      <c r="A51383" t="s">
        <v>321466</v>
      </c>
      <c r="B51383" t="s">
        <v>321467</v>
      </c>
      <c r="C51383" t="s">
        <v>228880</v>
      </c>
      <c r="E51383" s="1">
        <v>39819</v>
      </c>
    </row>
    <row r="51384" spans="1:6" x14ac:dyDescent="0.25">
      <c r="A51384" t="s">
        <v>321468</v>
      </c>
      <c r="B51384" t="s">
        <v>321469</v>
      </c>
      <c r="C51384" t="s">
        <v>228880</v>
      </c>
      <c r="E51384" s="1">
        <v>42044</v>
      </c>
      <c r="F51384">
        <v>262000</v>
      </c>
    </row>
    <row r="51385" spans="1:6" x14ac:dyDescent="0.25">
      <c r="A51385" t="s">
        <v>321470</v>
      </c>
      <c r="B51385" t="s">
        <v>321471</v>
      </c>
      <c r="C51385" t="s">
        <v>228880</v>
      </c>
      <c r="E51385" s="1">
        <v>41765</v>
      </c>
      <c r="F51385">
        <v>50000</v>
      </c>
    </row>
    <row r="51386" spans="1:6" x14ac:dyDescent="0.25">
      <c r="A51386" t="s">
        <v>321472</v>
      </c>
      <c r="B51386" t="s">
        <v>321473</v>
      </c>
      <c r="C51386" t="s">
        <v>228880</v>
      </c>
      <c r="E51386" t="s">
        <v>65198</v>
      </c>
      <c r="F51386">
        <v>670741</v>
      </c>
    </row>
    <row r="51387" spans="1:6" x14ac:dyDescent="0.25">
      <c r="A51387" t="s">
        <v>321474</v>
      </c>
      <c r="B51387" t="s">
        <v>321475</v>
      </c>
      <c r="C51387" t="s">
        <v>228880</v>
      </c>
      <c r="E51387" s="1">
        <v>41284</v>
      </c>
      <c r="F51387">
        <v>33793</v>
      </c>
    </row>
    <row r="51388" spans="1:6" x14ac:dyDescent="0.25">
      <c r="A51388" t="s">
        <v>321472</v>
      </c>
      <c r="B51388" t="s">
        <v>321476</v>
      </c>
      <c r="C51388" t="s">
        <v>228880</v>
      </c>
      <c r="E51388" t="s">
        <v>33524</v>
      </c>
    </row>
    <row r="51389" spans="1:6" x14ac:dyDescent="0.25">
      <c r="A51389" t="s">
        <v>321477</v>
      </c>
      <c r="B51389" t="s">
        <v>321478</v>
      </c>
      <c r="C51389" t="s">
        <v>229779</v>
      </c>
      <c r="E51389" s="1">
        <v>41645</v>
      </c>
      <c r="F51389">
        <v>477105</v>
      </c>
    </row>
    <row r="51390" spans="1:6" x14ac:dyDescent="0.25">
      <c r="A51390" t="s">
        <v>321479</v>
      </c>
      <c r="B51390" t="s">
        <v>321480</v>
      </c>
      <c r="C51390" t="s">
        <v>228880</v>
      </c>
      <c r="E51390" s="1">
        <v>40550</v>
      </c>
      <c r="F51390">
        <v>868885</v>
      </c>
    </row>
    <row r="51391" spans="1:6" x14ac:dyDescent="0.25">
      <c r="A51391" t="s">
        <v>321481</v>
      </c>
      <c r="B51391" t="s">
        <v>321482</v>
      </c>
      <c r="C51391" t="s">
        <v>228873</v>
      </c>
      <c r="D51391" t="s">
        <v>228874</v>
      </c>
      <c r="E51391" s="1">
        <v>38360</v>
      </c>
      <c r="F51391">
        <v>19500000</v>
      </c>
    </row>
    <row r="51392" spans="1:6" x14ac:dyDescent="0.25">
      <c r="A51392" t="s">
        <v>321483</v>
      </c>
      <c r="B51392" t="s">
        <v>321484</v>
      </c>
      <c r="C51392" t="s">
        <v>228873</v>
      </c>
      <c r="D51392" t="s">
        <v>228977</v>
      </c>
      <c r="E51392" s="1">
        <v>38724</v>
      </c>
      <c r="F51392">
        <v>18000000</v>
      </c>
    </row>
    <row r="51393" spans="1:6" x14ac:dyDescent="0.25">
      <c r="A51393" t="s">
        <v>321481</v>
      </c>
      <c r="B51393" t="s">
        <v>321485</v>
      </c>
      <c r="C51393" t="s">
        <v>228873</v>
      </c>
      <c r="D51393" t="s">
        <v>229145</v>
      </c>
      <c r="E51393" t="s">
        <v>238866</v>
      </c>
      <c r="F51393">
        <v>7000000</v>
      </c>
    </row>
    <row r="51394" spans="1:6" x14ac:dyDescent="0.25">
      <c r="A51394" t="s">
        <v>321483</v>
      </c>
      <c r="B51394" t="s">
        <v>321486</v>
      </c>
      <c r="C51394" t="s">
        <v>228873</v>
      </c>
      <c r="D51394" t="s">
        <v>228877</v>
      </c>
      <c r="E51394" s="1">
        <v>38353</v>
      </c>
      <c r="F51394">
        <v>8000000</v>
      </c>
    </row>
    <row r="51395" spans="1:6" x14ac:dyDescent="0.25">
      <c r="A51395" t="s">
        <v>321487</v>
      </c>
      <c r="B51395" t="s">
        <v>321488</v>
      </c>
      <c r="C51395" t="s">
        <v>228916</v>
      </c>
      <c r="E51395" t="s">
        <v>12427</v>
      </c>
      <c r="F51395">
        <v>381000</v>
      </c>
    </row>
    <row r="51396" spans="1:6" x14ac:dyDescent="0.25">
      <c r="A51396" t="s">
        <v>321489</v>
      </c>
      <c r="B51396" t="s">
        <v>321490</v>
      </c>
      <c r="C51396" t="s">
        <v>228873</v>
      </c>
      <c r="D51396" t="s">
        <v>228877</v>
      </c>
      <c r="E51396" t="s">
        <v>11697</v>
      </c>
      <c r="F51396">
        <v>1634000</v>
      </c>
    </row>
    <row r="51397" spans="1:6" x14ac:dyDescent="0.25">
      <c r="A51397" t="s">
        <v>321491</v>
      </c>
      <c r="B51397" t="s">
        <v>321492</v>
      </c>
      <c r="C51397" t="s">
        <v>228880</v>
      </c>
      <c r="E51397" s="1">
        <v>39448</v>
      </c>
    </row>
    <row r="51398" spans="1:6" x14ac:dyDescent="0.25">
      <c r="A51398" t="s">
        <v>321493</v>
      </c>
      <c r="B51398" t="s">
        <v>321494</v>
      </c>
      <c r="C51398" t="s">
        <v>228873</v>
      </c>
      <c r="E51398" t="s">
        <v>39281</v>
      </c>
      <c r="F51398">
        <v>3474132</v>
      </c>
    </row>
    <row r="51399" spans="1:6" x14ac:dyDescent="0.25">
      <c r="A51399" t="s">
        <v>321495</v>
      </c>
      <c r="B51399" t="s">
        <v>321496</v>
      </c>
      <c r="C51399" t="s">
        <v>228880</v>
      </c>
      <c r="E51399" s="1">
        <v>42037</v>
      </c>
      <c r="F51399">
        <v>0</v>
      </c>
    </row>
    <row r="51400" spans="1:6" x14ac:dyDescent="0.25">
      <c r="A51400" t="s">
        <v>321497</v>
      </c>
      <c r="B51400" t="s">
        <v>321498</v>
      </c>
      <c r="C51400" t="s">
        <v>228873</v>
      </c>
      <c r="D51400" t="s">
        <v>228877</v>
      </c>
      <c r="E51400" s="1">
        <v>41892</v>
      </c>
      <c r="F51400">
        <v>4550000</v>
      </c>
    </row>
    <row r="51401" spans="1:6" x14ac:dyDescent="0.25">
      <c r="A51401" t="s">
        <v>321499</v>
      </c>
      <c r="B51401" t="s">
        <v>321500</v>
      </c>
      <c r="C51401" t="s">
        <v>228880</v>
      </c>
      <c r="E51401" s="1">
        <v>39455</v>
      </c>
      <c r="F51401">
        <v>200000</v>
      </c>
    </row>
    <row r="51402" spans="1:6" x14ac:dyDescent="0.25">
      <c r="A51402" t="s">
        <v>321501</v>
      </c>
      <c r="B51402" t="s">
        <v>321502</v>
      </c>
      <c r="C51402" t="s">
        <v>228873</v>
      </c>
      <c r="D51402" t="s">
        <v>228977</v>
      </c>
      <c r="E51402" t="s">
        <v>87155</v>
      </c>
      <c r="F51402">
        <v>15000000</v>
      </c>
    </row>
    <row r="51403" spans="1:6" x14ac:dyDescent="0.25">
      <c r="A51403" t="s">
        <v>321503</v>
      </c>
      <c r="B51403" t="s">
        <v>321504</v>
      </c>
      <c r="C51403" t="s">
        <v>228873</v>
      </c>
      <c r="D51403" t="s">
        <v>228874</v>
      </c>
      <c r="E51403" s="1">
        <v>40065</v>
      </c>
      <c r="F51403">
        <v>8250000</v>
      </c>
    </row>
    <row r="51404" spans="1:6" x14ac:dyDescent="0.25">
      <c r="A51404" t="s">
        <v>321501</v>
      </c>
      <c r="B51404" t="s">
        <v>321505</v>
      </c>
      <c r="C51404" t="s">
        <v>228873</v>
      </c>
      <c r="D51404" t="s">
        <v>229145</v>
      </c>
      <c r="E51404" s="1">
        <v>41830</v>
      </c>
      <c r="F51404">
        <v>25000000</v>
      </c>
    </row>
    <row r="51405" spans="1:6" x14ac:dyDescent="0.25">
      <c r="A51405" t="s">
        <v>321503</v>
      </c>
      <c r="B51405" t="s">
        <v>321506</v>
      </c>
      <c r="C51405" t="s">
        <v>228873</v>
      </c>
      <c r="D51405" t="s">
        <v>228877</v>
      </c>
      <c r="E51405" s="1">
        <v>39094</v>
      </c>
      <c r="F51405">
        <v>7200000</v>
      </c>
    </row>
    <row r="51406" spans="1:6" x14ac:dyDescent="0.25">
      <c r="A51406" t="s">
        <v>321507</v>
      </c>
      <c r="B51406" t="s">
        <v>321508</v>
      </c>
      <c r="C51406" t="s">
        <v>228880</v>
      </c>
      <c r="E51406" s="1">
        <v>41581</v>
      </c>
      <c r="F51406">
        <v>40000</v>
      </c>
    </row>
    <row r="51407" spans="1:6" x14ac:dyDescent="0.25">
      <c r="A51407" t="s">
        <v>321509</v>
      </c>
      <c r="B51407" t="s">
        <v>321510</v>
      </c>
      <c r="C51407" t="s">
        <v>228880</v>
      </c>
      <c r="E51407" s="1">
        <v>41640</v>
      </c>
      <c r="F51407">
        <v>224482</v>
      </c>
    </row>
    <row r="51408" spans="1:6" x14ac:dyDescent="0.25">
      <c r="A51408" t="s">
        <v>321511</v>
      </c>
      <c r="B51408" t="s">
        <v>321512</v>
      </c>
      <c r="C51408" t="s">
        <v>228880</v>
      </c>
      <c r="E51408" t="s">
        <v>14629</v>
      </c>
      <c r="F51408">
        <v>694476</v>
      </c>
    </row>
    <row r="51409" spans="1:6" x14ac:dyDescent="0.25">
      <c r="A51409" t="s">
        <v>321513</v>
      </c>
      <c r="B51409" t="s">
        <v>321514</v>
      </c>
      <c r="C51409" t="s">
        <v>228943</v>
      </c>
      <c r="E51409" s="1">
        <v>41974</v>
      </c>
      <c r="F51409">
        <v>643300</v>
      </c>
    </row>
    <row r="51410" spans="1:6" x14ac:dyDescent="0.25">
      <c r="A51410" t="s">
        <v>321515</v>
      </c>
      <c r="B51410" t="s">
        <v>321516</v>
      </c>
      <c r="C51410" t="s">
        <v>228943</v>
      </c>
      <c r="E51410" s="1">
        <v>41497</v>
      </c>
    </row>
    <row r="51411" spans="1:6" x14ac:dyDescent="0.25">
      <c r="A51411" t="s">
        <v>321517</v>
      </c>
      <c r="B51411" t="s">
        <v>321518</v>
      </c>
      <c r="C51411" t="s">
        <v>228889</v>
      </c>
      <c r="E51411" s="1">
        <v>40548</v>
      </c>
    </row>
    <row r="51412" spans="1:6" x14ac:dyDescent="0.25">
      <c r="A51412" t="s">
        <v>321519</v>
      </c>
      <c r="B51412" t="s">
        <v>321520</v>
      </c>
      <c r="C51412" t="s">
        <v>228880</v>
      </c>
      <c r="E51412" s="1">
        <v>39456</v>
      </c>
      <c r="F51412">
        <v>10000</v>
      </c>
    </row>
    <row r="51413" spans="1:6" x14ac:dyDescent="0.25">
      <c r="A51413" t="s">
        <v>321521</v>
      </c>
      <c r="B51413" t="s">
        <v>321522</v>
      </c>
      <c r="C51413" t="s">
        <v>228880</v>
      </c>
      <c r="E51413" s="1">
        <v>40184</v>
      </c>
      <c r="F51413">
        <v>20000</v>
      </c>
    </row>
    <row r="51414" spans="1:6" x14ac:dyDescent="0.25">
      <c r="A51414" t="s">
        <v>321523</v>
      </c>
      <c r="B51414" t="s">
        <v>321524</v>
      </c>
      <c r="C51414" t="s">
        <v>228943</v>
      </c>
      <c r="E51414" s="1">
        <v>41645</v>
      </c>
      <c r="F51414">
        <v>500000</v>
      </c>
    </row>
    <row r="51415" spans="1:6" x14ac:dyDescent="0.25">
      <c r="A51415" t="s">
        <v>321525</v>
      </c>
      <c r="B51415" t="s">
        <v>321526</v>
      </c>
      <c r="C51415" t="s">
        <v>228880</v>
      </c>
      <c r="E51415" s="1">
        <v>41644</v>
      </c>
      <c r="F51415">
        <v>100000</v>
      </c>
    </row>
    <row r="51416" spans="1:6" x14ac:dyDescent="0.25">
      <c r="A51416" t="s">
        <v>321523</v>
      </c>
      <c r="B51416" t="s">
        <v>321527</v>
      </c>
      <c r="C51416" t="s">
        <v>229045</v>
      </c>
      <c r="E51416" s="1">
        <v>41676</v>
      </c>
      <c r="F51416">
        <v>700000</v>
      </c>
    </row>
    <row r="51417" spans="1:6" x14ac:dyDescent="0.25">
      <c r="A51417" t="s">
        <v>321528</v>
      </c>
      <c r="B51417" t="s">
        <v>321529</v>
      </c>
      <c r="C51417" t="s">
        <v>228880</v>
      </c>
      <c r="E51417" t="s">
        <v>70542</v>
      </c>
      <c r="F51417">
        <v>1200000</v>
      </c>
    </row>
    <row r="51418" spans="1:6" x14ac:dyDescent="0.25">
      <c r="A51418" t="s">
        <v>321530</v>
      </c>
      <c r="B51418" t="s">
        <v>321531</v>
      </c>
      <c r="C51418" t="s">
        <v>228880</v>
      </c>
      <c r="E51418" s="1">
        <v>41647</v>
      </c>
    </row>
    <row r="51419" spans="1:6" x14ac:dyDescent="0.25">
      <c r="A51419" t="s">
        <v>321532</v>
      </c>
      <c r="B51419" t="s">
        <v>321533</v>
      </c>
      <c r="C51419" t="s">
        <v>228873</v>
      </c>
      <c r="E51419" t="s">
        <v>111311</v>
      </c>
      <c r="F51419">
        <v>130000</v>
      </c>
    </row>
    <row r="51420" spans="1:6" x14ac:dyDescent="0.25">
      <c r="A51420" t="s">
        <v>321534</v>
      </c>
      <c r="B51420" t="s">
        <v>321535</v>
      </c>
      <c r="C51420" t="s">
        <v>228880</v>
      </c>
      <c r="E51420" t="s">
        <v>11303</v>
      </c>
      <c r="F51420">
        <v>120000</v>
      </c>
    </row>
    <row r="51421" spans="1:6" x14ac:dyDescent="0.25">
      <c r="A51421" t="s">
        <v>321536</v>
      </c>
      <c r="B51421" t="s">
        <v>321537</v>
      </c>
      <c r="C51421" t="s">
        <v>228873</v>
      </c>
      <c r="E51421" s="1">
        <v>39939</v>
      </c>
      <c r="F51421">
        <v>199999</v>
      </c>
    </row>
    <row r="51422" spans="1:6" x14ac:dyDescent="0.25">
      <c r="A51422" t="s">
        <v>321538</v>
      </c>
      <c r="B51422" t="s">
        <v>321539</v>
      </c>
      <c r="C51422" t="s">
        <v>228880</v>
      </c>
      <c r="E51422" s="1">
        <v>39085</v>
      </c>
      <c r="F51422">
        <v>50000</v>
      </c>
    </row>
    <row r="51423" spans="1:6" x14ac:dyDescent="0.25">
      <c r="A51423" t="s">
        <v>321540</v>
      </c>
      <c r="B51423" t="s">
        <v>321541</v>
      </c>
      <c r="C51423" t="s">
        <v>228873</v>
      </c>
      <c r="D51423" t="s">
        <v>228877</v>
      </c>
      <c r="E51423" s="1">
        <v>39452</v>
      </c>
      <c r="F51423">
        <v>900000</v>
      </c>
    </row>
    <row r="51424" spans="1:6" x14ac:dyDescent="0.25">
      <c r="A51424" t="s">
        <v>321542</v>
      </c>
      <c r="B51424" t="s">
        <v>321543</v>
      </c>
      <c r="C51424" t="s">
        <v>228943</v>
      </c>
      <c r="E51424" s="1">
        <v>40308</v>
      </c>
      <c r="F51424">
        <v>200000</v>
      </c>
    </row>
    <row r="51425" spans="1:6" x14ac:dyDescent="0.25">
      <c r="A51425" t="s">
        <v>321544</v>
      </c>
      <c r="B51425" t="s">
        <v>321545</v>
      </c>
      <c r="C51425" t="s">
        <v>228873</v>
      </c>
      <c r="E51425" t="s">
        <v>148475</v>
      </c>
      <c r="F51425">
        <v>3000000</v>
      </c>
    </row>
    <row r="51426" spans="1:6" x14ac:dyDescent="0.25">
      <c r="A51426" t="s">
        <v>321546</v>
      </c>
      <c r="B51426" t="s">
        <v>321547</v>
      </c>
      <c r="C51426" t="s">
        <v>229045</v>
      </c>
      <c r="E51426" t="s">
        <v>235908</v>
      </c>
      <c r="F51426">
        <v>850000</v>
      </c>
    </row>
    <row r="51427" spans="1:6" x14ac:dyDescent="0.25">
      <c r="A51427" t="s">
        <v>321548</v>
      </c>
      <c r="B51427" t="s">
        <v>321549</v>
      </c>
      <c r="C51427" t="s">
        <v>228909</v>
      </c>
      <c r="E51427" t="s">
        <v>132166</v>
      </c>
    </row>
    <row r="51428" spans="1:6" x14ac:dyDescent="0.25">
      <c r="A51428" t="s">
        <v>321550</v>
      </c>
      <c r="B51428" t="s">
        <v>321551</v>
      </c>
      <c r="C51428" t="s">
        <v>229045</v>
      </c>
      <c r="E51428" s="1">
        <v>41791</v>
      </c>
      <c r="F51428">
        <v>90000000</v>
      </c>
    </row>
    <row r="51429" spans="1:6" x14ac:dyDescent="0.25">
      <c r="A51429" t="s">
        <v>321552</v>
      </c>
      <c r="B51429" t="s">
        <v>321553</v>
      </c>
      <c r="C51429" t="s">
        <v>229045</v>
      </c>
      <c r="E51429" s="1">
        <v>41433</v>
      </c>
      <c r="F51429">
        <v>5800000</v>
      </c>
    </row>
    <row r="51430" spans="1:6" x14ac:dyDescent="0.25">
      <c r="A51430" t="s">
        <v>321554</v>
      </c>
      <c r="B51430" t="s">
        <v>321555</v>
      </c>
      <c r="C51430" t="s">
        <v>228927</v>
      </c>
      <c r="E51430" t="s">
        <v>18813</v>
      </c>
      <c r="F51430">
        <v>30000000</v>
      </c>
    </row>
    <row r="51431" spans="1:6" x14ac:dyDescent="0.25">
      <c r="A51431" t="s">
        <v>321556</v>
      </c>
      <c r="B51431" t="s">
        <v>321557</v>
      </c>
      <c r="C51431" t="s">
        <v>228889</v>
      </c>
      <c r="E51431" s="1">
        <v>41640</v>
      </c>
      <c r="F51431">
        <v>41250</v>
      </c>
    </row>
    <row r="51432" spans="1:6" x14ac:dyDescent="0.25">
      <c r="A51432" t="s">
        <v>321558</v>
      </c>
      <c r="B51432" t="s">
        <v>321559</v>
      </c>
      <c r="C51432" t="s">
        <v>228880</v>
      </c>
      <c r="E51432" s="1">
        <v>39821</v>
      </c>
    </row>
    <row r="51433" spans="1:6" x14ac:dyDescent="0.25">
      <c r="A51433" t="s">
        <v>321560</v>
      </c>
      <c r="B51433" t="s">
        <v>321561</v>
      </c>
      <c r="C51433" t="s">
        <v>229779</v>
      </c>
      <c r="E51433" s="1">
        <v>42010</v>
      </c>
    </row>
    <row r="51434" spans="1:6" x14ac:dyDescent="0.25">
      <c r="A51434" t="s">
        <v>321562</v>
      </c>
      <c r="B51434" t="s">
        <v>321563</v>
      </c>
      <c r="C51434" t="s">
        <v>228873</v>
      </c>
      <c r="E51434" s="1">
        <v>40425</v>
      </c>
      <c r="F51434">
        <v>900000</v>
      </c>
    </row>
    <row r="51435" spans="1:6" x14ac:dyDescent="0.25">
      <c r="A51435" t="s">
        <v>321564</v>
      </c>
      <c r="B51435" t="s">
        <v>321565</v>
      </c>
      <c r="C51435" t="s">
        <v>228916</v>
      </c>
      <c r="E51435" s="1">
        <v>41651</v>
      </c>
      <c r="F51435">
        <v>62288</v>
      </c>
    </row>
    <row r="51436" spans="1:6" x14ac:dyDescent="0.25">
      <c r="A51436" t="s">
        <v>321566</v>
      </c>
      <c r="B51436" t="s">
        <v>321567</v>
      </c>
      <c r="C51436" t="s">
        <v>228880</v>
      </c>
      <c r="E51436" s="1">
        <v>41644</v>
      </c>
      <c r="F51436">
        <v>34623</v>
      </c>
    </row>
    <row r="51437" spans="1:6" x14ac:dyDescent="0.25">
      <c r="A51437" t="s">
        <v>321564</v>
      </c>
      <c r="B51437" t="s">
        <v>321568</v>
      </c>
      <c r="C51437" t="s">
        <v>228880</v>
      </c>
      <c r="E51437" s="1">
        <v>41646</v>
      </c>
      <c r="F51437">
        <v>10938</v>
      </c>
    </row>
    <row r="51438" spans="1:6" x14ac:dyDescent="0.25">
      <c r="A51438" t="s">
        <v>321566</v>
      </c>
      <c r="B51438" t="s">
        <v>321569</v>
      </c>
      <c r="C51438" t="s">
        <v>228880</v>
      </c>
      <c r="E51438" s="1">
        <v>41640</v>
      </c>
      <c r="F51438">
        <v>34419</v>
      </c>
    </row>
    <row r="51439" spans="1:6" x14ac:dyDescent="0.25">
      <c r="A51439" t="s">
        <v>321570</v>
      </c>
      <c r="B51439" t="s">
        <v>321571</v>
      </c>
      <c r="C51439" t="s">
        <v>228889</v>
      </c>
      <c r="E51439" t="s">
        <v>22032</v>
      </c>
      <c r="F51439">
        <v>20000</v>
      </c>
    </row>
    <row r="51440" spans="1:6" x14ac:dyDescent="0.25">
      <c r="A51440" t="s">
        <v>321572</v>
      </c>
      <c r="B51440" t="s">
        <v>321573</v>
      </c>
      <c r="C51440" t="s">
        <v>228880</v>
      </c>
      <c r="E51440" s="1">
        <v>40917</v>
      </c>
      <c r="F51440">
        <v>100000</v>
      </c>
    </row>
    <row r="51441" spans="1:6" x14ac:dyDescent="0.25">
      <c r="A51441" t="s">
        <v>321574</v>
      </c>
      <c r="B51441" t="s">
        <v>321575</v>
      </c>
      <c r="C51441" t="s">
        <v>229045</v>
      </c>
      <c r="E51441" s="1">
        <v>40915</v>
      </c>
      <c r="F51441">
        <v>51426</v>
      </c>
    </row>
    <row r="51442" spans="1:6" x14ac:dyDescent="0.25">
      <c r="A51442" t="s">
        <v>321572</v>
      </c>
      <c r="B51442" t="s">
        <v>321576</v>
      </c>
      <c r="C51442" t="s">
        <v>228880</v>
      </c>
      <c r="E51442" s="1">
        <v>40915</v>
      </c>
      <c r="F51442">
        <v>54587</v>
      </c>
    </row>
    <row r="51443" spans="1:6" x14ac:dyDescent="0.25">
      <c r="A51443" t="s">
        <v>321574</v>
      </c>
      <c r="B51443" t="s">
        <v>321577</v>
      </c>
      <c r="C51443" t="s">
        <v>228880</v>
      </c>
      <c r="E51443" s="1">
        <v>41286</v>
      </c>
      <c r="F51443">
        <v>500000</v>
      </c>
    </row>
    <row r="51444" spans="1:6" x14ac:dyDescent="0.25">
      <c r="A51444" t="s">
        <v>321572</v>
      </c>
      <c r="B51444" t="s">
        <v>321578</v>
      </c>
      <c r="C51444" t="s">
        <v>228880</v>
      </c>
      <c r="E51444" t="s">
        <v>5242</v>
      </c>
      <c r="F51444">
        <v>40000</v>
      </c>
    </row>
    <row r="51445" spans="1:6" x14ac:dyDescent="0.25">
      <c r="A51445" t="s">
        <v>321579</v>
      </c>
      <c r="B51445" t="s">
        <v>321580</v>
      </c>
      <c r="C51445" t="s">
        <v>228873</v>
      </c>
      <c r="D51445" t="s">
        <v>228877</v>
      </c>
      <c r="E51445" s="1">
        <v>42280</v>
      </c>
      <c r="F51445">
        <v>5000000</v>
      </c>
    </row>
    <row r="51446" spans="1:6" x14ac:dyDescent="0.25">
      <c r="A51446" t="s">
        <v>321581</v>
      </c>
      <c r="B51446" t="s">
        <v>321582</v>
      </c>
      <c r="C51446" t="s">
        <v>228889</v>
      </c>
      <c r="E51446" s="1">
        <v>41979</v>
      </c>
      <c r="F51446">
        <v>270862</v>
      </c>
    </row>
    <row r="51447" spans="1:6" x14ac:dyDescent="0.25">
      <c r="A51447" t="s">
        <v>321583</v>
      </c>
      <c r="B51447" t="s">
        <v>321584</v>
      </c>
      <c r="C51447" t="s">
        <v>228880</v>
      </c>
      <c r="E51447" s="1">
        <v>41828</v>
      </c>
      <c r="F51447">
        <v>15000</v>
      </c>
    </row>
    <row r="51448" spans="1:6" x14ac:dyDescent="0.25">
      <c r="A51448" t="s">
        <v>321585</v>
      </c>
      <c r="B51448" t="s">
        <v>321586</v>
      </c>
      <c r="C51448" t="s">
        <v>228916</v>
      </c>
      <c r="E51448" s="1">
        <v>41284</v>
      </c>
      <c r="F51448">
        <v>50000</v>
      </c>
    </row>
    <row r="51449" spans="1:6" x14ac:dyDescent="0.25">
      <c r="A51449" t="s">
        <v>321587</v>
      </c>
      <c r="B51449" t="s">
        <v>321588</v>
      </c>
      <c r="C51449" t="s">
        <v>229045</v>
      </c>
      <c r="E51449" s="1">
        <v>41648</v>
      </c>
      <c r="F51449">
        <v>48104</v>
      </c>
    </row>
    <row r="51450" spans="1:6" x14ac:dyDescent="0.25">
      <c r="A51450" t="s">
        <v>321589</v>
      </c>
      <c r="B51450" t="s">
        <v>321590</v>
      </c>
      <c r="C51450" t="s">
        <v>228889</v>
      </c>
      <c r="E51450" s="1">
        <v>41644</v>
      </c>
    </row>
    <row r="51451" spans="1:6" x14ac:dyDescent="0.25">
      <c r="A51451" t="s">
        <v>321591</v>
      </c>
      <c r="B51451" t="s">
        <v>321592</v>
      </c>
      <c r="C51451" t="s">
        <v>228943</v>
      </c>
      <c r="E51451" t="s">
        <v>127051</v>
      </c>
      <c r="F51451">
        <v>257320</v>
      </c>
    </row>
    <row r="51452" spans="1:6" x14ac:dyDescent="0.25">
      <c r="A51452" t="s">
        <v>321593</v>
      </c>
      <c r="B51452" t="s">
        <v>321594</v>
      </c>
      <c r="C51452" t="s">
        <v>228943</v>
      </c>
      <c r="E51452" t="s">
        <v>47487</v>
      </c>
      <c r="F51452">
        <v>494511992</v>
      </c>
    </row>
    <row r="51453" spans="1:6" x14ac:dyDescent="0.25">
      <c r="A51453" t="s">
        <v>321595</v>
      </c>
      <c r="B51453" t="s">
        <v>321596</v>
      </c>
      <c r="C51453" t="s">
        <v>228873</v>
      </c>
      <c r="D51453" t="s">
        <v>228877</v>
      </c>
      <c r="E51453" t="s">
        <v>1904</v>
      </c>
    </row>
    <row r="51454" spans="1:6" x14ac:dyDescent="0.25">
      <c r="A51454" t="s">
        <v>321597</v>
      </c>
      <c r="B51454" t="s">
        <v>321598</v>
      </c>
      <c r="C51454" t="s">
        <v>228880</v>
      </c>
      <c r="E51454" s="1">
        <v>42127</v>
      </c>
      <c r="F51454">
        <v>209160</v>
      </c>
    </row>
    <row r="51455" spans="1:6" x14ac:dyDescent="0.25">
      <c r="A51455" t="s">
        <v>321599</v>
      </c>
      <c r="B51455" t="s">
        <v>321600</v>
      </c>
      <c r="C51455" t="s">
        <v>229045</v>
      </c>
      <c r="E51455" s="1">
        <v>41644</v>
      </c>
      <c r="F51455">
        <v>96832</v>
      </c>
    </row>
    <row r="51456" spans="1:6" x14ac:dyDescent="0.25">
      <c r="A51456" t="s">
        <v>321601</v>
      </c>
      <c r="B51456" t="s">
        <v>321602</v>
      </c>
      <c r="C51456" t="s">
        <v>228880</v>
      </c>
      <c r="E51456" s="1">
        <v>41760</v>
      </c>
    </row>
    <row r="51457" spans="1:6" x14ac:dyDescent="0.25">
      <c r="A51457" t="s">
        <v>321603</v>
      </c>
      <c r="B51457" t="s">
        <v>321604</v>
      </c>
      <c r="C51457" t="s">
        <v>228909</v>
      </c>
      <c r="E51457" t="s">
        <v>104812</v>
      </c>
      <c r="F51457">
        <v>81224</v>
      </c>
    </row>
    <row r="51458" spans="1:6" x14ac:dyDescent="0.25">
      <c r="A51458" t="s">
        <v>321605</v>
      </c>
      <c r="B51458" t="s">
        <v>321606</v>
      </c>
      <c r="C51458" t="s">
        <v>228880</v>
      </c>
      <c r="E51458" t="s">
        <v>5242</v>
      </c>
      <c r="F51458">
        <v>40000</v>
      </c>
    </row>
    <row r="51459" spans="1:6" x14ac:dyDescent="0.25">
      <c r="A51459" t="s">
        <v>321607</v>
      </c>
      <c r="B51459" t="s">
        <v>321608</v>
      </c>
      <c r="C51459" t="s">
        <v>228880</v>
      </c>
      <c r="E51459" s="1">
        <v>41284</v>
      </c>
      <c r="F51459">
        <v>25000</v>
      </c>
    </row>
    <row r="51460" spans="1:6" x14ac:dyDescent="0.25">
      <c r="A51460" t="s">
        <v>321609</v>
      </c>
      <c r="B51460" t="s">
        <v>321610</v>
      </c>
      <c r="C51460" t="s">
        <v>228873</v>
      </c>
      <c r="D51460" t="s">
        <v>228877</v>
      </c>
      <c r="E51460" s="1">
        <v>40032</v>
      </c>
      <c r="F51460">
        <v>4200000</v>
      </c>
    </row>
    <row r="51461" spans="1:6" x14ac:dyDescent="0.25">
      <c r="A51461" t="s">
        <v>321611</v>
      </c>
      <c r="B51461" t="s">
        <v>321612</v>
      </c>
      <c r="C51461" t="s">
        <v>228880</v>
      </c>
      <c r="E51461" s="1">
        <v>41737</v>
      </c>
      <c r="F51461">
        <v>50000</v>
      </c>
    </row>
    <row r="51462" spans="1:6" x14ac:dyDescent="0.25">
      <c r="A51462" t="s">
        <v>321613</v>
      </c>
      <c r="B51462" t="s">
        <v>321614</v>
      </c>
      <c r="C51462" t="s">
        <v>228880</v>
      </c>
      <c r="E51462" s="1">
        <v>40909</v>
      </c>
    </row>
    <row r="51463" spans="1:6" x14ac:dyDescent="0.25">
      <c r="A51463" t="s">
        <v>321611</v>
      </c>
      <c r="B51463" t="s">
        <v>321615</v>
      </c>
      <c r="C51463" t="s">
        <v>228880</v>
      </c>
      <c r="E51463" s="1">
        <v>42317</v>
      </c>
      <c r="F51463">
        <v>25000</v>
      </c>
    </row>
    <row r="51464" spans="1:6" x14ac:dyDescent="0.25">
      <c r="A51464" t="s">
        <v>321616</v>
      </c>
      <c r="B51464" t="s">
        <v>321617</v>
      </c>
      <c r="C51464" t="s">
        <v>228880</v>
      </c>
      <c r="E51464" s="1">
        <v>42011</v>
      </c>
      <c r="F51464">
        <v>25000</v>
      </c>
    </row>
    <row r="51465" spans="1:6" x14ac:dyDescent="0.25">
      <c r="A51465" t="s">
        <v>321618</v>
      </c>
      <c r="B51465" t="s">
        <v>321619</v>
      </c>
      <c r="C51465" t="s">
        <v>228880</v>
      </c>
      <c r="E51465" s="1">
        <v>40552</v>
      </c>
      <c r="F51465">
        <v>1428500</v>
      </c>
    </row>
    <row r="51466" spans="1:6" x14ac:dyDescent="0.25">
      <c r="A51466" t="s">
        <v>321620</v>
      </c>
      <c r="B51466" t="s">
        <v>321621</v>
      </c>
      <c r="C51466" t="s">
        <v>228873</v>
      </c>
      <c r="D51466" t="s">
        <v>228874</v>
      </c>
      <c r="E51466" s="1">
        <v>41955</v>
      </c>
      <c r="F51466">
        <v>12400000</v>
      </c>
    </row>
    <row r="51467" spans="1:6" x14ac:dyDescent="0.25">
      <c r="A51467" t="s">
        <v>321622</v>
      </c>
      <c r="B51467" t="s">
        <v>321623</v>
      </c>
      <c r="C51467" t="s">
        <v>228943</v>
      </c>
      <c r="E51467" t="s">
        <v>147640</v>
      </c>
      <c r="F51467">
        <v>300000</v>
      </c>
    </row>
    <row r="51468" spans="1:6" x14ac:dyDescent="0.25">
      <c r="A51468" t="s">
        <v>321624</v>
      </c>
      <c r="B51468" t="s">
        <v>321625</v>
      </c>
      <c r="C51468" t="s">
        <v>228880</v>
      </c>
      <c r="E51468" s="1">
        <v>41280</v>
      </c>
      <c r="F51468">
        <v>51704</v>
      </c>
    </row>
    <row r="51469" spans="1:6" x14ac:dyDescent="0.25">
      <c r="A51469" t="s">
        <v>321626</v>
      </c>
      <c r="B51469" t="s">
        <v>321627</v>
      </c>
      <c r="C51469" t="s">
        <v>228880</v>
      </c>
      <c r="E51469" s="1">
        <v>42250</v>
      </c>
      <c r="F51469">
        <v>130000</v>
      </c>
    </row>
    <row r="51470" spans="1:6" x14ac:dyDescent="0.25">
      <c r="A51470" t="s">
        <v>321628</v>
      </c>
      <c r="B51470" t="s">
        <v>321629</v>
      </c>
      <c r="C51470" t="s">
        <v>228880</v>
      </c>
      <c r="E51470" t="s">
        <v>57366</v>
      </c>
    </row>
    <row r="51471" spans="1:6" x14ac:dyDescent="0.25">
      <c r="A51471" t="s">
        <v>321630</v>
      </c>
      <c r="B51471" t="s">
        <v>321631</v>
      </c>
      <c r="C51471" t="s">
        <v>228873</v>
      </c>
      <c r="D51471" t="s">
        <v>228877</v>
      </c>
      <c r="E51471" s="1">
        <v>39305</v>
      </c>
      <c r="F51471">
        <v>3200000</v>
      </c>
    </row>
    <row r="51472" spans="1:6" x14ac:dyDescent="0.25">
      <c r="A51472" t="s">
        <v>321632</v>
      </c>
      <c r="B51472" t="s">
        <v>321633</v>
      </c>
      <c r="C51472" t="s">
        <v>228873</v>
      </c>
      <c r="E51472" t="s">
        <v>229064</v>
      </c>
    </row>
    <row r="51473" spans="1:6" x14ac:dyDescent="0.25">
      <c r="A51473" t="s">
        <v>321634</v>
      </c>
      <c r="B51473" t="s">
        <v>321635</v>
      </c>
      <c r="C51473" t="s">
        <v>228873</v>
      </c>
      <c r="E51473" s="1">
        <v>37813</v>
      </c>
      <c r="F51473">
        <v>35000000</v>
      </c>
    </row>
    <row r="51474" spans="1:6" x14ac:dyDescent="0.25">
      <c r="A51474" t="s">
        <v>321636</v>
      </c>
      <c r="B51474" t="s">
        <v>321637</v>
      </c>
      <c r="C51474" t="s">
        <v>228919</v>
      </c>
      <c r="E51474" s="1">
        <v>39117</v>
      </c>
      <c r="F51474">
        <v>50000000</v>
      </c>
    </row>
    <row r="51475" spans="1:6" x14ac:dyDescent="0.25">
      <c r="A51475" t="s">
        <v>321638</v>
      </c>
      <c r="B51475" t="s">
        <v>321639</v>
      </c>
      <c r="C51475" t="s">
        <v>228873</v>
      </c>
      <c r="E51475" t="s">
        <v>46307</v>
      </c>
      <c r="F51475">
        <v>1554480</v>
      </c>
    </row>
    <row r="51476" spans="1:6" x14ac:dyDescent="0.25">
      <c r="A51476" t="s">
        <v>321640</v>
      </c>
      <c r="B51476" t="s">
        <v>321641</v>
      </c>
      <c r="C51476" t="s">
        <v>228873</v>
      </c>
      <c r="D51476" t="s">
        <v>228877</v>
      </c>
      <c r="E51476" t="s">
        <v>43079</v>
      </c>
      <c r="F51476">
        <v>1801240</v>
      </c>
    </row>
    <row r="51477" spans="1:6" x14ac:dyDescent="0.25">
      <c r="A51477" t="s">
        <v>321638</v>
      </c>
      <c r="B51477" t="s">
        <v>321642</v>
      </c>
      <c r="C51477" t="s">
        <v>228873</v>
      </c>
      <c r="D51477" t="s">
        <v>228874</v>
      </c>
      <c r="E51477" t="s">
        <v>53117</v>
      </c>
      <c r="F51477">
        <v>4304778</v>
      </c>
    </row>
    <row r="51478" spans="1:6" x14ac:dyDescent="0.25">
      <c r="A51478" t="s">
        <v>321643</v>
      </c>
      <c r="B51478" t="s">
        <v>321644</v>
      </c>
      <c r="C51478" t="s">
        <v>228889</v>
      </c>
      <c r="E51478" s="1">
        <v>41640</v>
      </c>
      <c r="F51478">
        <v>0</v>
      </c>
    </row>
    <row r="51479" spans="1:6" x14ac:dyDescent="0.25">
      <c r="A51479" t="s">
        <v>321645</v>
      </c>
      <c r="B51479" t="s">
        <v>321646</v>
      </c>
      <c r="C51479" t="s">
        <v>228909</v>
      </c>
      <c r="E51479" s="1">
        <v>42339</v>
      </c>
    </row>
    <row r="51480" spans="1:6" x14ac:dyDescent="0.25">
      <c r="A51480" t="s">
        <v>321647</v>
      </c>
      <c r="B51480" t="s">
        <v>321648</v>
      </c>
      <c r="C51480" t="s">
        <v>228880</v>
      </c>
      <c r="E51480" s="1">
        <v>39814</v>
      </c>
      <c r="F51480">
        <v>80000</v>
      </c>
    </row>
    <row r="51481" spans="1:6" x14ac:dyDescent="0.25">
      <c r="A51481" t="s">
        <v>321649</v>
      </c>
      <c r="B51481" t="s">
        <v>321650</v>
      </c>
      <c r="C51481" t="s">
        <v>228880</v>
      </c>
      <c r="E51481" s="1">
        <v>39090</v>
      </c>
    </row>
    <row r="51482" spans="1:6" x14ac:dyDescent="0.25">
      <c r="A51482" t="s">
        <v>321651</v>
      </c>
      <c r="B51482" t="s">
        <v>321652</v>
      </c>
      <c r="C51482" t="s">
        <v>228880</v>
      </c>
      <c r="E51482" s="1">
        <v>41275</v>
      </c>
      <c r="F51482">
        <v>100000</v>
      </c>
    </row>
    <row r="51483" spans="1:6" x14ac:dyDescent="0.25">
      <c r="A51483" t="s">
        <v>321653</v>
      </c>
      <c r="B51483" t="s">
        <v>321654</v>
      </c>
      <c r="C51483" t="s">
        <v>228873</v>
      </c>
      <c r="D51483" t="s">
        <v>228877</v>
      </c>
      <c r="E51483" t="s">
        <v>70283</v>
      </c>
      <c r="F51483">
        <v>500000</v>
      </c>
    </row>
    <row r="51484" spans="1:6" x14ac:dyDescent="0.25">
      <c r="A51484" t="s">
        <v>321655</v>
      </c>
      <c r="B51484" t="s">
        <v>321656</v>
      </c>
      <c r="C51484" t="s">
        <v>228880</v>
      </c>
      <c r="E51484" s="1">
        <v>41975</v>
      </c>
      <c r="F51484">
        <v>100000</v>
      </c>
    </row>
    <row r="51485" spans="1:6" x14ac:dyDescent="0.25">
      <c r="A51485" t="s">
        <v>321657</v>
      </c>
      <c r="B51485" t="s">
        <v>321658</v>
      </c>
      <c r="C51485" t="s">
        <v>228873</v>
      </c>
      <c r="E51485" s="1">
        <v>41280</v>
      </c>
      <c r="F51485">
        <v>162778</v>
      </c>
    </row>
    <row r="51486" spans="1:6" x14ac:dyDescent="0.25">
      <c r="A51486" t="s">
        <v>321659</v>
      </c>
      <c r="B51486" t="s">
        <v>321660</v>
      </c>
      <c r="C51486" t="s">
        <v>228943</v>
      </c>
      <c r="E51486" t="s">
        <v>49715</v>
      </c>
      <c r="F51486">
        <v>100000</v>
      </c>
    </row>
    <row r="51487" spans="1:6" x14ac:dyDescent="0.25">
      <c r="A51487" t="s">
        <v>321661</v>
      </c>
      <c r="B51487" t="s">
        <v>321662</v>
      </c>
      <c r="C51487" t="s">
        <v>228873</v>
      </c>
      <c r="E51487" t="s">
        <v>8964</v>
      </c>
      <c r="F51487">
        <v>575001</v>
      </c>
    </row>
    <row r="51488" spans="1:6" x14ac:dyDescent="0.25">
      <c r="A51488" t="s">
        <v>321663</v>
      </c>
      <c r="B51488" t="s">
        <v>321664</v>
      </c>
      <c r="C51488" t="s">
        <v>228880</v>
      </c>
      <c r="E51488" s="1">
        <v>39823</v>
      </c>
    </row>
    <row r="51489" spans="1:6" x14ac:dyDescent="0.25">
      <c r="A51489" t="s">
        <v>321665</v>
      </c>
      <c r="B51489" t="s">
        <v>321666</v>
      </c>
      <c r="C51489" t="s">
        <v>228880</v>
      </c>
      <c r="E51489" s="1">
        <v>41275</v>
      </c>
      <c r="F51489">
        <v>200000</v>
      </c>
    </row>
    <row r="51490" spans="1:6" x14ac:dyDescent="0.25">
      <c r="A51490" t="s">
        <v>321667</v>
      </c>
      <c r="B51490" t="s">
        <v>321668</v>
      </c>
      <c r="C51490" t="s">
        <v>228880</v>
      </c>
      <c r="E51490" s="1">
        <v>40919</v>
      </c>
      <c r="F51490">
        <v>100000</v>
      </c>
    </row>
    <row r="51491" spans="1:6" x14ac:dyDescent="0.25">
      <c r="A51491" t="s">
        <v>321669</v>
      </c>
      <c r="B51491" t="s">
        <v>321670</v>
      </c>
      <c r="C51491" t="s">
        <v>228880</v>
      </c>
      <c r="E51491" s="1">
        <v>41828</v>
      </c>
      <c r="F51491">
        <v>15000</v>
      </c>
    </row>
    <row r="51492" spans="1:6" x14ac:dyDescent="0.25">
      <c r="A51492" t="s">
        <v>321671</v>
      </c>
      <c r="B51492" t="s">
        <v>321672</v>
      </c>
      <c r="C51492" t="s">
        <v>228880</v>
      </c>
      <c r="E51492" t="s">
        <v>18461</v>
      </c>
      <c r="F51492">
        <v>20323</v>
      </c>
    </row>
    <row r="51493" spans="1:6" x14ac:dyDescent="0.25">
      <c r="A51493" t="s">
        <v>321673</v>
      </c>
      <c r="B51493" t="s">
        <v>321674</v>
      </c>
      <c r="C51493" t="s">
        <v>228873</v>
      </c>
      <c r="D51493" t="s">
        <v>228877</v>
      </c>
      <c r="E51493" t="s">
        <v>46307</v>
      </c>
      <c r="F51493">
        <v>3250000</v>
      </c>
    </row>
    <row r="51494" spans="1:6" x14ac:dyDescent="0.25">
      <c r="A51494" t="s">
        <v>321675</v>
      </c>
      <c r="B51494" t="s">
        <v>321676</v>
      </c>
      <c r="C51494" t="s">
        <v>228873</v>
      </c>
      <c r="D51494" t="s">
        <v>228874</v>
      </c>
      <c r="E51494" t="s">
        <v>42720</v>
      </c>
      <c r="F51494">
        <v>14571510</v>
      </c>
    </row>
    <row r="51495" spans="1:6" x14ac:dyDescent="0.25">
      <c r="A51495" t="s">
        <v>321673</v>
      </c>
      <c r="B51495" t="s">
        <v>321677</v>
      </c>
      <c r="C51495" t="s">
        <v>228873</v>
      </c>
      <c r="D51495" t="s">
        <v>228877</v>
      </c>
      <c r="E51495" t="s">
        <v>42905</v>
      </c>
      <c r="F51495">
        <v>2250000</v>
      </c>
    </row>
    <row r="51496" spans="1:6" x14ac:dyDescent="0.25">
      <c r="A51496" t="s">
        <v>321678</v>
      </c>
      <c r="B51496" t="s">
        <v>321679</v>
      </c>
      <c r="C51496" t="s">
        <v>228873</v>
      </c>
      <c r="D51496" t="s">
        <v>228877</v>
      </c>
      <c r="E51496" s="1">
        <v>39330</v>
      </c>
      <c r="F51496">
        <v>45000000</v>
      </c>
    </row>
    <row r="51497" spans="1:6" x14ac:dyDescent="0.25">
      <c r="A51497" t="s">
        <v>321680</v>
      </c>
      <c r="B51497" t="s">
        <v>321681</v>
      </c>
      <c r="C51497" t="s">
        <v>228927</v>
      </c>
      <c r="E51497" t="s">
        <v>9337</v>
      </c>
      <c r="F51497">
        <v>50000</v>
      </c>
    </row>
    <row r="51498" spans="1:6" x14ac:dyDescent="0.25">
      <c r="A51498" t="s">
        <v>321682</v>
      </c>
      <c r="B51498" t="s">
        <v>321683</v>
      </c>
      <c r="C51498" t="s">
        <v>228880</v>
      </c>
      <c r="E51498" s="1">
        <v>41617</v>
      </c>
      <c r="F51498">
        <v>700000</v>
      </c>
    </row>
    <row r="51499" spans="1:6" x14ac:dyDescent="0.25">
      <c r="A51499" t="s">
        <v>321684</v>
      </c>
      <c r="B51499" t="s">
        <v>321685</v>
      </c>
      <c r="C51499" t="s">
        <v>228880</v>
      </c>
      <c r="E51499" s="1">
        <v>41858</v>
      </c>
      <c r="F51499">
        <v>1500000</v>
      </c>
    </row>
    <row r="51500" spans="1:6" x14ac:dyDescent="0.25">
      <c r="A51500" t="s">
        <v>321686</v>
      </c>
      <c r="B51500" t="s">
        <v>321687</v>
      </c>
      <c r="C51500" t="s">
        <v>228943</v>
      </c>
      <c r="E51500" s="1">
        <v>40730</v>
      </c>
      <c r="F51500">
        <v>1500000</v>
      </c>
    </row>
    <row r="51501" spans="1:6" x14ac:dyDescent="0.25">
      <c r="A51501" t="s">
        <v>321688</v>
      </c>
      <c r="B51501" t="s">
        <v>321689</v>
      </c>
      <c r="C51501" t="s">
        <v>228943</v>
      </c>
      <c r="E51501" s="1">
        <v>42105</v>
      </c>
      <c r="F51501">
        <v>125000</v>
      </c>
    </row>
    <row r="51502" spans="1:6" x14ac:dyDescent="0.25">
      <c r="A51502" t="s">
        <v>321690</v>
      </c>
      <c r="B51502" t="s">
        <v>321691</v>
      </c>
      <c r="C51502" t="s">
        <v>228880</v>
      </c>
      <c r="E51502" t="s">
        <v>21202</v>
      </c>
      <c r="F51502">
        <v>200000</v>
      </c>
    </row>
    <row r="51503" spans="1:6" x14ac:dyDescent="0.25">
      <c r="A51503" t="s">
        <v>321692</v>
      </c>
      <c r="B51503" t="s">
        <v>321693</v>
      </c>
      <c r="C51503" t="s">
        <v>228943</v>
      </c>
      <c r="E51503" s="1">
        <v>39824</v>
      </c>
      <c r="F51503">
        <v>500000</v>
      </c>
    </row>
    <row r="51504" spans="1:6" x14ac:dyDescent="0.25">
      <c r="A51504" t="s">
        <v>321694</v>
      </c>
      <c r="B51504" t="s">
        <v>321695</v>
      </c>
      <c r="C51504" t="s">
        <v>228943</v>
      </c>
      <c r="E51504" s="1">
        <v>42007</v>
      </c>
      <c r="F51504">
        <v>1000000</v>
      </c>
    </row>
    <row r="51505" spans="1:6" x14ac:dyDescent="0.25">
      <c r="A51505" t="s">
        <v>321696</v>
      </c>
      <c r="B51505" t="s">
        <v>321697</v>
      </c>
      <c r="C51505" t="s">
        <v>228889</v>
      </c>
      <c r="E51505" s="1">
        <v>39943</v>
      </c>
    </row>
    <row r="51506" spans="1:6" x14ac:dyDescent="0.25">
      <c r="A51506" t="s">
        <v>321698</v>
      </c>
      <c r="B51506" t="s">
        <v>321699</v>
      </c>
      <c r="C51506" t="s">
        <v>228873</v>
      </c>
      <c r="E51506" t="s">
        <v>78252</v>
      </c>
      <c r="F51506">
        <v>11000000</v>
      </c>
    </row>
    <row r="51507" spans="1:6" x14ac:dyDescent="0.25">
      <c r="A51507" t="s">
        <v>321700</v>
      </c>
      <c r="B51507" t="s">
        <v>321701</v>
      </c>
      <c r="C51507" t="s">
        <v>228927</v>
      </c>
      <c r="E51507" s="1">
        <v>40064</v>
      </c>
      <c r="F51507">
        <v>16000</v>
      </c>
    </row>
    <row r="51508" spans="1:6" x14ac:dyDescent="0.25">
      <c r="A51508" t="s">
        <v>321702</v>
      </c>
      <c r="B51508" t="s">
        <v>321703</v>
      </c>
      <c r="C51508" t="s">
        <v>228909</v>
      </c>
      <c r="E51508" t="s">
        <v>71081</v>
      </c>
    </row>
    <row r="51509" spans="1:6" x14ac:dyDescent="0.25">
      <c r="A51509" t="s">
        <v>321704</v>
      </c>
      <c r="B51509" t="s">
        <v>321705</v>
      </c>
      <c r="C51509" t="s">
        <v>228909</v>
      </c>
      <c r="E51509" t="s">
        <v>23571</v>
      </c>
    </row>
    <row r="51510" spans="1:6" x14ac:dyDescent="0.25">
      <c r="A51510" t="s">
        <v>321706</v>
      </c>
      <c r="B51510" t="s">
        <v>321707</v>
      </c>
      <c r="C51510" t="s">
        <v>228880</v>
      </c>
      <c r="E51510" s="1">
        <v>40553</v>
      </c>
      <c r="F51510">
        <v>134935</v>
      </c>
    </row>
    <row r="51511" spans="1:6" x14ac:dyDescent="0.25">
      <c r="A51511" t="s">
        <v>321708</v>
      </c>
      <c r="B51511" t="s">
        <v>321709</v>
      </c>
      <c r="C51511" t="s">
        <v>228927</v>
      </c>
      <c r="E51511" t="s">
        <v>972</v>
      </c>
      <c r="F51511">
        <v>10800000</v>
      </c>
    </row>
    <row r="51512" spans="1:6" x14ac:dyDescent="0.25">
      <c r="A51512" t="s">
        <v>321710</v>
      </c>
      <c r="B51512" t="s">
        <v>321711</v>
      </c>
      <c r="C51512" t="s">
        <v>228873</v>
      </c>
      <c r="E51512" s="1">
        <v>40822</v>
      </c>
      <c r="F51512">
        <v>30000</v>
      </c>
    </row>
    <row r="51513" spans="1:6" x14ac:dyDescent="0.25">
      <c r="A51513" t="s">
        <v>321712</v>
      </c>
      <c r="B51513" t="s">
        <v>321713</v>
      </c>
      <c r="C51513" t="s">
        <v>228943</v>
      </c>
      <c r="E51513" t="s">
        <v>120121</v>
      </c>
      <c r="F51513">
        <v>2000000</v>
      </c>
    </row>
    <row r="51514" spans="1:6" x14ac:dyDescent="0.25">
      <c r="A51514" t="s">
        <v>321714</v>
      </c>
      <c r="B51514" t="s">
        <v>321715</v>
      </c>
      <c r="C51514" t="s">
        <v>228943</v>
      </c>
      <c r="E51514" t="s">
        <v>23104</v>
      </c>
      <c r="F51514">
        <v>3100000</v>
      </c>
    </row>
    <row r="51515" spans="1:6" x14ac:dyDescent="0.25">
      <c r="A51515" t="s">
        <v>321716</v>
      </c>
      <c r="B51515" t="s">
        <v>321717</v>
      </c>
      <c r="C51515" t="s">
        <v>228880</v>
      </c>
      <c r="E51515" s="1">
        <v>41275</v>
      </c>
      <c r="F51515">
        <v>66023</v>
      </c>
    </row>
    <row r="51516" spans="1:6" x14ac:dyDescent="0.25">
      <c r="A51516" t="s">
        <v>321718</v>
      </c>
      <c r="B51516" t="s">
        <v>321719</v>
      </c>
      <c r="C51516" t="s">
        <v>228880</v>
      </c>
      <c r="E51516" s="1">
        <v>40950</v>
      </c>
      <c r="F51516">
        <v>500000</v>
      </c>
    </row>
    <row r="51517" spans="1:6" x14ac:dyDescent="0.25">
      <c r="A51517" t="s">
        <v>321720</v>
      </c>
      <c r="B51517" t="s">
        <v>321721</v>
      </c>
      <c r="C51517" t="s">
        <v>228880</v>
      </c>
      <c r="E51517" s="1">
        <v>41640</v>
      </c>
      <c r="F51517">
        <v>150000</v>
      </c>
    </row>
    <row r="51518" spans="1:6" x14ac:dyDescent="0.25">
      <c r="A51518" t="s">
        <v>321722</v>
      </c>
      <c r="B51518" t="s">
        <v>321723</v>
      </c>
      <c r="C51518" t="s">
        <v>228873</v>
      </c>
      <c r="D51518" t="s">
        <v>228877</v>
      </c>
      <c r="E51518" s="1">
        <v>37994</v>
      </c>
      <c r="F51518">
        <v>5200000</v>
      </c>
    </row>
    <row r="51519" spans="1:6" x14ac:dyDescent="0.25">
      <c r="A51519" t="s">
        <v>321724</v>
      </c>
      <c r="B51519" t="s">
        <v>321725</v>
      </c>
      <c r="C51519" t="s">
        <v>228873</v>
      </c>
      <c r="D51519" t="s">
        <v>228874</v>
      </c>
      <c r="E51519" s="1">
        <v>39391</v>
      </c>
      <c r="F51519">
        <v>5400000</v>
      </c>
    </row>
    <row r="51520" spans="1:6" x14ac:dyDescent="0.25">
      <c r="A51520" t="s">
        <v>321726</v>
      </c>
      <c r="B51520" t="s">
        <v>321727</v>
      </c>
      <c r="C51520" t="s">
        <v>228880</v>
      </c>
      <c r="E51520" s="1">
        <v>39033</v>
      </c>
      <c r="F51520">
        <v>1000000</v>
      </c>
    </row>
    <row r="51521" spans="1:6" x14ac:dyDescent="0.25">
      <c r="A51521" t="s">
        <v>321728</v>
      </c>
      <c r="B51521" t="s">
        <v>321729</v>
      </c>
      <c r="C51521" t="s">
        <v>228880</v>
      </c>
      <c r="E51521" s="1">
        <v>42253</v>
      </c>
      <c r="F51521">
        <v>1200000</v>
      </c>
    </row>
    <row r="51522" spans="1:6" x14ac:dyDescent="0.25">
      <c r="A51522" t="s">
        <v>321730</v>
      </c>
      <c r="B51522" t="s">
        <v>321731</v>
      </c>
      <c r="C51522" t="s">
        <v>231514</v>
      </c>
      <c r="E51522" t="s">
        <v>230455</v>
      </c>
      <c r="F51522">
        <v>110000</v>
      </c>
    </row>
    <row r="51523" spans="1:6" x14ac:dyDescent="0.25">
      <c r="A51523" t="s">
        <v>321732</v>
      </c>
      <c r="B51523" t="s">
        <v>321733</v>
      </c>
      <c r="C51523" t="s">
        <v>228880</v>
      </c>
      <c r="E51523" t="s">
        <v>230455</v>
      </c>
      <c r="F51523">
        <v>1100000</v>
      </c>
    </row>
    <row r="51524" spans="1:6" x14ac:dyDescent="0.25">
      <c r="A51524" t="s">
        <v>321734</v>
      </c>
      <c r="B51524" t="s">
        <v>321735</v>
      </c>
      <c r="C51524" t="s">
        <v>228880</v>
      </c>
      <c r="E51524" s="1">
        <v>40914</v>
      </c>
      <c r="F51524">
        <v>30000</v>
      </c>
    </row>
    <row r="51525" spans="1:6" x14ac:dyDescent="0.25">
      <c r="A51525" t="s">
        <v>321736</v>
      </c>
      <c r="B51525" t="s">
        <v>321737</v>
      </c>
      <c r="C51525" t="s">
        <v>228880</v>
      </c>
      <c r="E51525" s="1">
        <v>40604</v>
      </c>
      <c r="F51525">
        <v>9500</v>
      </c>
    </row>
    <row r="51526" spans="1:6" x14ac:dyDescent="0.25">
      <c r="A51526" t="s">
        <v>321738</v>
      </c>
      <c r="B51526" t="s">
        <v>321739</v>
      </c>
      <c r="C51526" t="s">
        <v>228943</v>
      </c>
      <c r="E51526" s="1">
        <v>40184</v>
      </c>
      <c r="F51526">
        <v>50000</v>
      </c>
    </row>
    <row r="51527" spans="1:6" x14ac:dyDescent="0.25">
      <c r="A51527" t="s">
        <v>321740</v>
      </c>
      <c r="B51527" t="s">
        <v>321741</v>
      </c>
      <c r="C51527" t="s">
        <v>228880</v>
      </c>
      <c r="E51527" s="1">
        <v>42343</v>
      </c>
    </row>
    <row r="51528" spans="1:6" x14ac:dyDescent="0.25">
      <c r="A51528" t="s">
        <v>321742</v>
      </c>
      <c r="B51528" t="s">
        <v>321743</v>
      </c>
      <c r="C51528" t="s">
        <v>228873</v>
      </c>
      <c r="D51528" t="s">
        <v>229145</v>
      </c>
      <c r="E51528" t="s">
        <v>96459</v>
      </c>
      <c r="F51528">
        <v>50000000</v>
      </c>
    </row>
    <row r="51529" spans="1:6" x14ac:dyDescent="0.25">
      <c r="A51529" t="s">
        <v>321744</v>
      </c>
      <c r="B51529" t="s">
        <v>321745</v>
      </c>
      <c r="C51529" t="s">
        <v>228873</v>
      </c>
      <c r="D51529" t="s">
        <v>228874</v>
      </c>
      <c r="E51529" t="s">
        <v>91950</v>
      </c>
      <c r="F51529">
        <v>30000000</v>
      </c>
    </row>
    <row r="51530" spans="1:6" x14ac:dyDescent="0.25">
      <c r="A51530" t="s">
        <v>321742</v>
      </c>
      <c r="B51530" t="s">
        <v>321746</v>
      </c>
      <c r="C51530" t="s">
        <v>228919</v>
      </c>
      <c r="E51530" s="1">
        <v>42313</v>
      </c>
      <c r="F51530">
        <v>40000000</v>
      </c>
    </row>
    <row r="51531" spans="1:6" x14ac:dyDescent="0.25">
      <c r="A51531" t="s">
        <v>321744</v>
      </c>
      <c r="B51531" t="s">
        <v>321747</v>
      </c>
      <c r="C51531" t="s">
        <v>228873</v>
      </c>
      <c r="D51531" t="s">
        <v>228977</v>
      </c>
      <c r="E51531" t="s">
        <v>133418</v>
      </c>
      <c r="F51531">
        <v>70000000</v>
      </c>
    </row>
    <row r="51532" spans="1:6" x14ac:dyDescent="0.25">
      <c r="A51532" t="s">
        <v>321748</v>
      </c>
      <c r="B51532" t="s">
        <v>321749</v>
      </c>
      <c r="C51532" t="s">
        <v>228880</v>
      </c>
      <c r="E51532" s="1">
        <v>41650</v>
      </c>
      <c r="F51532">
        <v>50000</v>
      </c>
    </row>
    <row r="51533" spans="1:6" x14ac:dyDescent="0.25">
      <c r="A51533" t="s">
        <v>321750</v>
      </c>
      <c r="B51533" t="s">
        <v>321751</v>
      </c>
      <c r="C51533" t="s">
        <v>228889</v>
      </c>
      <c r="E51533" s="1">
        <v>41405</v>
      </c>
      <c r="F51533">
        <v>33335531</v>
      </c>
    </row>
    <row r="51534" spans="1:6" x14ac:dyDescent="0.25">
      <c r="A51534" t="s">
        <v>321752</v>
      </c>
      <c r="B51534" t="s">
        <v>321753</v>
      </c>
      <c r="C51534" t="s">
        <v>228873</v>
      </c>
      <c r="D51534" t="s">
        <v>228877</v>
      </c>
      <c r="E51534" s="1">
        <v>40182</v>
      </c>
      <c r="F51534">
        <v>1700000</v>
      </c>
    </row>
    <row r="51535" spans="1:6" x14ac:dyDescent="0.25">
      <c r="A51535" t="s">
        <v>321754</v>
      </c>
      <c r="B51535" t="s">
        <v>321755</v>
      </c>
      <c r="C51535" t="s">
        <v>228873</v>
      </c>
      <c r="D51535" t="s">
        <v>228874</v>
      </c>
      <c r="E51535" s="1">
        <v>40822</v>
      </c>
      <c r="F51535">
        <v>17000000</v>
      </c>
    </row>
    <row r="51536" spans="1:6" x14ac:dyDescent="0.25">
      <c r="A51536" t="s">
        <v>321756</v>
      </c>
      <c r="B51536" t="s">
        <v>321757</v>
      </c>
      <c r="C51536" t="s">
        <v>228873</v>
      </c>
      <c r="E51536" s="1">
        <v>40456</v>
      </c>
      <c r="F51536">
        <v>600000</v>
      </c>
    </row>
    <row r="51537" spans="1:6" x14ac:dyDescent="0.25">
      <c r="A51537" t="s">
        <v>321758</v>
      </c>
      <c r="B51537" t="s">
        <v>321759</v>
      </c>
      <c r="C51537" t="s">
        <v>228873</v>
      </c>
      <c r="D51537" t="s">
        <v>228877</v>
      </c>
      <c r="E51537" t="s">
        <v>23145</v>
      </c>
      <c r="F51537">
        <v>47000000</v>
      </c>
    </row>
    <row r="51538" spans="1:6" x14ac:dyDescent="0.25">
      <c r="A51538" t="s">
        <v>321760</v>
      </c>
      <c r="B51538" t="s">
        <v>321761</v>
      </c>
      <c r="C51538" t="s">
        <v>228873</v>
      </c>
      <c r="D51538" t="s">
        <v>228874</v>
      </c>
      <c r="E51538" t="s">
        <v>61355</v>
      </c>
      <c r="F51538">
        <v>56000000</v>
      </c>
    </row>
    <row r="51539" spans="1:6" x14ac:dyDescent="0.25">
      <c r="A51539" t="s">
        <v>321762</v>
      </c>
      <c r="B51539" t="s">
        <v>321763</v>
      </c>
      <c r="C51539" t="s">
        <v>228873</v>
      </c>
      <c r="E51539" t="s">
        <v>10393</v>
      </c>
      <c r="F51539">
        <v>125000</v>
      </c>
    </row>
    <row r="51540" spans="1:6" x14ac:dyDescent="0.25">
      <c r="A51540" t="s">
        <v>321764</v>
      </c>
      <c r="B51540" t="s">
        <v>321765</v>
      </c>
      <c r="C51540" t="s">
        <v>228880</v>
      </c>
      <c r="E51540" t="s">
        <v>243016</v>
      </c>
    </row>
    <row r="51541" spans="1:6" x14ac:dyDescent="0.25">
      <c r="A51541" t="s">
        <v>321766</v>
      </c>
      <c r="B51541" t="s">
        <v>321767</v>
      </c>
      <c r="C51541" t="s">
        <v>228909</v>
      </c>
      <c r="E51541" t="s">
        <v>742</v>
      </c>
    </row>
    <row r="51542" spans="1:6" x14ac:dyDescent="0.25">
      <c r="A51542" t="s">
        <v>321768</v>
      </c>
      <c r="B51542" t="s">
        <v>321769</v>
      </c>
      <c r="C51542" t="s">
        <v>228880</v>
      </c>
      <c r="E51542" s="1">
        <v>41792</v>
      </c>
      <c r="F51542">
        <v>25000</v>
      </c>
    </row>
    <row r="51543" spans="1:6" x14ac:dyDescent="0.25">
      <c r="A51543" t="s">
        <v>321770</v>
      </c>
      <c r="B51543" t="s">
        <v>321771</v>
      </c>
      <c r="C51543" t="s">
        <v>228873</v>
      </c>
      <c r="E51543" s="1">
        <v>41710</v>
      </c>
      <c r="F51543">
        <v>1500450</v>
      </c>
    </row>
    <row r="51544" spans="1:6" x14ac:dyDescent="0.25">
      <c r="A51544" t="s">
        <v>321772</v>
      </c>
      <c r="B51544" t="s">
        <v>321773</v>
      </c>
      <c r="C51544" t="s">
        <v>228873</v>
      </c>
      <c r="D51544" t="s">
        <v>228877</v>
      </c>
      <c r="E51544" t="s">
        <v>104931</v>
      </c>
      <c r="F51544">
        <v>1431000</v>
      </c>
    </row>
    <row r="51545" spans="1:6" x14ac:dyDescent="0.25">
      <c r="A51545" t="s">
        <v>321770</v>
      </c>
      <c r="B51545" t="s">
        <v>321774</v>
      </c>
      <c r="C51545" t="s">
        <v>228927</v>
      </c>
      <c r="E51545" t="s">
        <v>47487</v>
      </c>
      <c r="F51545">
        <v>900000</v>
      </c>
    </row>
    <row r="51546" spans="1:6" x14ac:dyDescent="0.25">
      <c r="A51546" t="s">
        <v>321772</v>
      </c>
      <c r="B51546" t="s">
        <v>321775</v>
      </c>
      <c r="C51546" t="s">
        <v>228916</v>
      </c>
      <c r="E51546" t="s">
        <v>100503</v>
      </c>
      <c r="F51546">
        <v>75000</v>
      </c>
    </row>
    <row r="51547" spans="1:6" x14ac:dyDescent="0.25">
      <c r="A51547" t="s">
        <v>321776</v>
      </c>
      <c r="B51547" t="s">
        <v>321777</v>
      </c>
      <c r="C51547" t="s">
        <v>228880</v>
      </c>
      <c r="E51547" s="1">
        <v>39087</v>
      </c>
      <c r="F51547">
        <v>600000</v>
      </c>
    </row>
    <row r="51548" spans="1:6" x14ac:dyDescent="0.25">
      <c r="A51548" t="s">
        <v>321778</v>
      </c>
      <c r="B51548" t="s">
        <v>321779</v>
      </c>
      <c r="C51548" t="s">
        <v>228880</v>
      </c>
      <c r="E51548" s="1">
        <v>41646</v>
      </c>
      <c r="F51548">
        <v>1600000</v>
      </c>
    </row>
    <row r="51549" spans="1:6" x14ac:dyDescent="0.25">
      <c r="A51549" t="s">
        <v>321780</v>
      </c>
      <c r="B51549" t="s">
        <v>321781</v>
      </c>
      <c r="C51549" t="s">
        <v>228880</v>
      </c>
      <c r="E51549" t="s">
        <v>46361</v>
      </c>
      <c r="F51549">
        <v>500000</v>
      </c>
    </row>
    <row r="51550" spans="1:6" x14ac:dyDescent="0.25">
      <c r="A51550" t="s">
        <v>321782</v>
      </c>
      <c r="B51550" t="s">
        <v>321783</v>
      </c>
      <c r="C51550" t="s">
        <v>228943</v>
      </c>
      <c r="E51550" t="s">
        <v>34691</v>
      </c>
    </row>
    <row r="51551" spans="1:6" x14ac:dyDescent="0.25">
      <c r="A51551" t="s">
        <v>321784</v>
      </c>
      <c r="B51551" t="s">
        <v>321785</v>
      </c>
      <c r="C51551" t="s">
        <v>228873</v>
      </c>
      <c r="D51551" t="s">
        <v>228874</v>
      </c>
      <c r="E51551" s="1">
        <v>39088</v>
      </c>
    </row>
    <row r="51552" spans="1:6" x14ac:dyDescent="0.25">
      <c r="A51552" t="s">
        <v>321786</v>
      </c>
      <c r="B51552" t="s">
        <v>321787</v>
      </c>
      <c r="C51552" t="s">
        <v>228873</v>
      </c>
      <c r="D51552" t="s">
        <v>228877</v>
      </c>
      <c r="E51552" s="1">
        <v>38359</v>
      </c>
      <c r="F51552">
        <v>20000000</v>
      </c>
    </row>
    <row r="51553" spans="1:6" x14ac:dyDescent="0.25">
      <c r="A51553" t="s">
        <v>321788</v>
      </c>
      <c r="B51553" t="s">
        <v>321789</v>
      </c>
      <c r="C51553" t="s">
        <v>228880</v>
      </c>
      <c r="E51553" s="1">
        <v>42011</v>
      </c>
      <c r="F51553">
        <v>799686</v>
      </c>
    </row>
    <row r="51554" spans="1:6" x14ac:dyDescent="0.25">
      <c r="A51554" t="s">
        <v>321790</v>
      </c>
      <c r="B51554" t="s">
        <v>321791</v>
      </c>
      <c r="C51554" t="s">
        <v>229779</v>
      </c>
      <c r="E51554" t="s">
        <v>13225</v>
      </c>
      <c r="F51554">
        <v>1050</v>
      </c>
    </row>
    <row r="51555" spans="1:6" x14ac:dyDescent="0.25">
      <c r="A51555" t="s">
        <v>321792</v>
      </c>
      <c r="B51555" t="s">
        <v>321793</v>
      </c>
      <c r="C51555" t="s">
        <v>228873</v>
      </c>
      <c r="D51555" t="s">
        <v>228877</v>
      </c>
      <c r="E51555" s="1">
        <v>42251</v>
      </c>
      <c r="F51555">
        <v>5000000</v>
      </c>
    </row>
    <row r="51556" spans="1:6" x14ac:dyDescent="0.25">
      <c r="A51556" t="s">
        <v>321794</v>
      </c>
      <c r="B51556" t="s">
        <v>321795</v>
      </c>
      <c r="C51556" t="s">
        <v>228880</v>
      </c>
      <c r="E51556" t="s">
        <v>5169</v>
      </c>
      <c r="F51556">
        <v>2100000</v>
      </c>
    </row>
    <row r="51557" spans="1:6" x14ac:dyDescent="0.25">
      <c r="A51557" t="s">
        <v>321796</v>
      </c>
      <c r="B51557" t="s">
        <v>321797</v>
      </c>
      <c r="C51557" t="s">
        <v>228873</v>
      </c>
      <c r="D51557" t="s">
        <v>228877</v>
      </c>
      <c r="E51557" t="s">
        <v>229428</v>
      </c>
      <c r="F51557">
        <v>8000000</v>
      </c>
    </row>
    <row r="51558" spans="1:6" x14ac:dyDescent="0.25">
      <c r="A51558" t="s">
        <v>321798</v>
      </c>
      <c r="B51558" t="s">
        <v>321799</v>
      </c>
      <c r="C51558" t="s">
        <v>228880</v>
      </c>
      <c r="E51558" t="s">
        <v>193943</v>
      </c>
      <c r="F51558">
        <v>1000000</v>
      </c>
    </row>
    <row r="51559" spans="1:6" x14ac:dyDescent="0.25">
      <c r="A51559" t="s">
        <v>321800</v>
      </c>
      <c r="B51559" t="s">
        <v>321801</v>
      </c>
      <c r="C51559" t="s">
        <v>228880</v>
      </c>
      <c r="E51559" t="s">
        <v>177534</v>
      </c>
      <c r="F51559">
        <v>2400000</v>
      </c>
    </row>
    <row r="51560" spans="1:6" x14ac:dyDescent="0.25">
      <c r="A51560" t="s">
        <v>321802</v>
      </c>
      <c r="B51560" t="s">
        <v>321803</v>
      </c>
      <c r="C51560" t="s">
        <v>228873</v>
      </c>
      <c r="D51560" t="s">
        <v>228874</v>
      </c>
      <c r="E51560" s="1">
        <v>40306</v>
      </c>
      <c r="F51560">
        <v>7000000</v>
      </c>
    </row>
    <row r="51561" spans="1:6" x14ac:dyDescent="0.25">
      <c r="A51561" t="s">
        <v>321804</v>
      </c>
      <c r="B51561" t="s">
        <v>321805</v>
      </c>
      <c r="C51561" t="s">
        <v>228873</v>
      </c>
      <c r="D51561" t="s">
        <v>228877</v>
      </c>
      <c r="E51561" t="s">
        <v>25053</v>
      </c>
    </row>
    <row r="51562" spans="1:6" x14ac:dyDescent="0.25">
      <c r="A51562" t="s">
        <v>321802</v>
      </c>
      <c r="B51562" t="s">
        <v>321806</v>
      </c>
      <c r="C51562" t="s">
        <v>228873</v>
      </c>
      <c r="D51562" t="s">
        <v>229206</v>
      </c>
      <c r="E51562" t="s">
        <v>59694</v>
      </c>
      <c r="F51562">
        <v>15000000</v>
      </c>
    </row>
    <row r="51563" spans="1:6" x14ac:dyDescent="0.25">
      <c r="A51563" t="s">
        <v>321804</v>
      </c>
      <c r="B51563" t="s">
        <v>321807</v>
      </c>
      <c r="C51563" t="s">
        <v>228880</v>
      </c>
      <c r="E51563" s="1">
        <v>38353</v>
      </c>
    </row>
    <row r="51564" spans="1:6" x14ac:dyDescent="0.25">
      <c r="A51564" t="s">
        <v>321802</v>
      </c>
      <c r="B51564" t="s">
        <v>321808</v>
      </c>
      <c r="C51564" t="s">
        <v>228873</v>
      </c>
      <c r="D51564" t="s">
        <v>229145</v>
      </c>
      <c r="E51564" t="s">
        <v>105518</v>
      </c>
      <c r="F51564">
        <v>85000000</v>
      </c>
    </row>
    <row r="51565" spans="1:6" x14ac:dyDescent="0.25">
      <c r="A51565" t="s">
        <v>321804</v>
      </c>
      <c r="B51565" t="s">
        <v>321809</v>
      </c>
      <c r="C51565" t="s">
        <v>228873</v>
      </c>
      <c r="E51565" t="s">
        <v>232904</v>
      </c>
      <c r="F51565">
        <v>3999998</v>
      </c>
    </row>
    <row r="51566" spans="1:6" x14ac:dyDescent="0.25">
      <c r="A51566" t="s">
        <v>321802</v>
      </c>
      <c r="B51566" t="s">
        <v>321810</v>
      </c>
      <c r="C51566" t="s">
        <v>228873</v>
      </c>
      <c r="D51566" t="s">
        <v>228977</v>
      </c>
      <c r="E51566" t="s">
        <v>42468</v>
      </c>
      <c r="F51566">
        <v>15000000</v>
      </c>
    </row>
    <row r="51567" spans="1:6" x14ac:dyDescent="0.25">
      <c r="A51567" t="s">
        <v>321804</v>
      </c>
      <c r="B51567" t="s">
        <v>321811</v>
      </c>
      <c r="C51567" t="s">
        <v>228927</v>
      </c>
      <c r="E51567" t="s">
        <v>52250</v>
      </c>
      <c r="F51567">
        <v>5000000</v>
      </c>
    </row>
    <row r="51568" spans="1:6" x14ac:dyDescent="0.25">
      <c r="A51568" t="s">
        <v>321812</v>
      </c>
      <c r="B51568" t="s">
        <v>321813</v>
      </c>
      <c r="C51568" t="s">
        <v>228943</v>
      </c>
      <c r="E51568" s="1">
        <v>41733</v>
      </c>
    </row>
    <row r="51569" spans="1:6" x14ac:dyDescent="0.25">
      <c r="A51569" t="s">
        <v>321814</v>
      </c>
      <c r="B51569" t="s">
        <v>321815</v>
      </c>
      <c r="C51569" t="s">
        <v>228943</v>
      </c>
      <c r="E51569" s="1">
        <v>41733</v>
      </c>
    </row>
    <row r="51570" spans="1:6" x14ac:dyDescent="0.25">
      <c r="A51570" t="s">
        <v>321816</v>
      </c>
      <c r="B51570" t="s">
        <v>321817</v>
      </c>
      <c r="C51570" t="s">
        <v>228873</v>
      </c>
      <c r="D51570" t="s">
        <v>228874</v>
      </c>
      <c r="E51570" t="s">
        <v>6851</v>
      </c>
      <c r="F51570">
        <v>137614</v>
      </c>
    </row>
    <row r="51571" spans="1:6" x14ac:dyDescent="0.25">
      <c r="A51571" t="s">
        <v>321818</v>
      </c>
      <c r="B51571" t="s">
        <v>321819</v>
      </c>
      <c r="C51571" t="s">
        <v>228880</v>
      </c>
      <c r="E51571" t="s">
        <v>24398</v>
      </c>
    </row>
    <row r="51572" spans="1:6" x14ac:dyDescent="0.25">
      <c r="A51572" t="s">
        <v>321820</v>
      </c>
      <c r="B51572" t="s">
        <v>321821</v>
      </c>
      <c r="C51572" t="s">
        <v>228916</v>
      </c>
      <c r="E51572" s="1">
        <v>40911</v>
      </c>
      <c r="F51572">
        <v>50190</v>
      </c>
    </row>
    <row r="51573" spans="1:6" x14ac:dyDescent="0.25">
      <c r="A51573" t="s">
        <v>321822</v>
      </c>
      <c r="B51573" t="s">
        <v>321823</v>
      </c>
      <c r="C51573" t="s">
        <v>228873</v>
      </c>
      <c r="D51573" t="s">
        <v>228877</v>
      </c>
      <c r="E51573" s="1">
        <v>41338</v>
      </c>
      <c r="F51573">
        <v>15000000</v>
      </c>
    </row>
    <row r="51574" spans="1:6" x14ac:dyDescent="0.25">
      <c r="A51574" t="s">
        <v>321824</v>
      </c>
      <c r="B51574" t="s">
        <v>321825</v>
      </c>
      <c r="C51574" t="s">
        <v>228880</v>
      </c>
      <c r="E51574" s="1">
        <v>41188</v>
      </c>
      <c r="F51574">
        <v>40000</v>
      </c>
    </row>
    <row r="51575" spans="1:6" x14ac:dyDescent="0.25">
      <c r="A51575" t="s">
        <v>321826</v>
      </c>
      <c r="B51575" t="s">
        <v>321827</v>
      </c>
      <c r="C51575" t="s">
        <v>228880</v>
      </c>
      <c r="E51575" t="s">
        <v>180491</v>
      </c>
      <c r="F51575">
        <v>3000000</v>
      </c>
    </row>
    <row r="51576" spans="1:6" x14ac:dyDescent="0.25">
      <c r="A51576" t="s">
        <v>321828</v>
      </c>
      <c r="B51576" t="s">
        <v>321829</v>
      </c>
      <c r="C51576" t="s">
        <v>228873</v>
      </c>
      <c r="D51576" t="s">
        <v>228874</v>
      </c>
      <c r="E51576" s="1">
        <v>41641</v>
      </c>
      <c r="F51576">
        <v>10000000</v>
      </c>
    </row>
    <row r="51577" spans="1:6" x14ac:dyDescent="0.25">
      <c r="A51577" t="s">
        <v>321830</v>
      </c>
      <c r="B51577" t="s">
        <v>321831</v>
      </c>
      <c r="C51577" t="s">
        <v>228873</v>
      </c>
      <c r="D51577" t="s">
        <v>228877</v>
      </c>
      <c r="E51577" s="1">
        <v>40553</v>
      </c>
      <c r="F51577">
        <v>1000000</v>
      </c>
    </row>
    <row r="51578" spans="1:6" x14ac:dyDescent="0.25">
      <c r="A51578" t="s">
        <v>321832</v>
      </c>
      <c r="B51578" t="s">
        <v>321833</v>
      </c>
      <c r="C51578" t="s">
        <v>228880</v>
      </c>
      <c r="E51578" t="s">
        <v>141692</v>
      </c>
      <c r="F51578">
        <v>1000000</v>
      </c>
    </row>
    <row r="51579" spans="1:6" x14ac:dyDescent="0.25">
      <c r="A51579" t="s">
        <v>321834</v>
      </c>
      <c r="B51579" t="s">
        <v>321835</v>
      </c>
      <c r="C51579" t="s">
        <v>228880</v>
      </c>
      <c r="E51579" t="s">
        <v>39009</v>
      </c>
      <c r="F51579">
        <v>1000000</v>
      </c>
    </row>
    <row r="51580" spans="1:6" x14ac:dyDescent="0.25">
      <c r="A51580" t="s">
        <v>321836</v>
      </c>
      <c r="B51580" t="s">
        <v>321837</v>
      </c>
      <c r="C51580" t="s">
        <v>228873</v>
      </c>
      <c r="D51580" t="s">
        <v>228874</v>
      </c>
      <c r="E51580" s="1">
        <v>42075</v>
      </c>
      <c r="F51580">
        <v>18000000</v>
      </c>
    </row>
    <row r="51581" spans="1:6" x14ac:dyDescent="0.25">
      <c r="A51581" t="s">
        <v>321838</v>
      </c>
      <c r="B51581" t="s">
        <v>321839</v>
      </c>
      <c r="C51581" t="s">
        <v>228943</v>
      </c>
      <c r="E51581" s="1">
        <v>40918</v>
      </c>
      <c r="F51581">
        <v>32472</v>
      </c>
    </row>
    <row r="51582" spans="1:6" x14ac:dyDescent="0.25">
      <c r="A51582" t="s">
        <v>321840</v>
      </c>
      <c r="B51582" t="s">
        <v>321841</v>
      </c>
      <c r="C51582" t="s">
        <v>228889</v>
      </c>
      <c r="E51582" s="1">
        <v>41277</v>
      </c>
    </row>
    <row r="51583" spans="1:6" x14ac:dyDescent="0.25">
      <c r="A51583" t="s">
        <v>321842</v>
      </c>
      <c r="B51583" t="s">
        <v>321843</v>
      </c>
      <c r="C51583" t="s">
        <v>228880</v>
      </c>
      <c r="E51583" s="1">
        <v>40549</v>
      </c>
      <c r="F51583">
        <v>25000</v>
      </c>
    </row>
    <row r="51584" spans="1:6" x14ac:dyDescent="0.25">
      <c r="A51584" t="s">
        <v>321844</v>
      </c>
      <c r="B51584" t="s">
        <v>321845</v>
      </c>
      <c r="C51584" t="s">
        <v>228880</v>
      </c>
      <c r="E51584" s="1">
        <v>41338</v>
      </c>
      <c r="F51584">
        <v>1500000</v>
      </c>
    </row>
    <row r="51585" spans="1:6" x14ac:dyDescent="0.25">
      <c r="A51585" t="s">
        <v>321846</v>
      </c>
      <c r="B51585" t="s">
        <v>321847</v>
      </c>
      <c r="C51585" t="s">
        <v>228943</v>
      </c>
      <c r="E51585" s="1">
        <v>40909</v>
      </c>
      <c r="F51585">
        <v>500000</v>
      </c>
    </row>
    <row r="51586" spans="1:6" x14ac:dyDescent="0.25">
      <c r="A51586" t="s">
        <v>321844</v>
      </c>
      <c r="B51586" t="s">
        <v>321848</v>
      </c>
      <c r="C51586" t="s">
        <v>228873</v>
      </c>
      <c r="D51586" t="s">
        <v>228877</v>
      </c>
      <c r="E51586" s="1">
        <v>41981</v>
      </c>
      <c r="F51586">
        <v>5000000</v>
      </c>
    </row>
    <row r="51587" spans="1:6" x14ac:dyDescent="0.25">
      <c r="A51587" t="s">
        <v>321849</v>
      </c>
      <c r="B51587" t="s">
        <v>321850</v>
      </c>
      <c r="C51587" t="s">
        <v>228873</v>
      </c>
      <c r="D51587" t="s">
        <v>228977</v>
      </c>
      <c r="E51587" s="1">
        <v>42100</v>
      </c>
      <c r="F51587">
        <v>24000000</v>
      </c>
    </row>
    <row r="51588" spans="1:6" x14ac:dyDescent="0.25">
      <c r="A51588" t="s">
        <v>321851</v>
      </c>
      <c r="B51588" t="s">
        <v>321852</v>
      </c>
      <c r="C51588" t="s">
        <v>228873</v>
      </c>
      <c r="D51588" t="s">
        <v>228877</v>
      </c>
      <c r="E51588" s="1">
        <v>40551</v>
      </c>
      <c r="F51588">
        <v>7900000</v>
      </c>
    </row>
    <row r="51589" spans="1:6" x14ac:dyDescent="0.25">
      <c r="A51589" t="s">
        <v>321849</v>
      </c>
      <c r="B51589" t="s">
        <v>321853</v>
      </c>
      <c r="C51589" t="s">
        <v>228873</v>
      </c>
      <c r="D51589" t="s">
        <v>228874</v>
      </c>
      <c r="E51589" s="1">
        <v>41399</v>
      </c>
      <c r="F51589">
        <v>11500000</v>
      </c>
    </row>
    <row r="51590" spans="1:6" x14ac:dyDescent="0.25">
      <c r="A51590" t="s">
        <v>321854</v>
      </c>
      <c r="B51590" t="s">
        <v>321855</v>
      </c>
      <c r="C51590" t="s">
        <v>228943</v>
      </c>
      <c r="E51590" s="1">
        <v>42036</v>
      </c>
      <c r="F51590">
        <v>200000</v>
      </c>
    </row>
    <row r="51591" spans="1:6" x14ac:dyDescent="0.25">
      <c r="A51591" t="s">
        <v>321856</v>
      </c>
      <c r="B51591" t="s">
        <v>321857</v>
      </c>
      <c r="C51591" t="s">
        <v>228873</v>
      </c>
      <c r="E51591" s="1">
        <v>36527</v>
      </c>
    </row>
    <row r="51592" spans="1:6" x14ac:dyDescent="0.25">
      <c r="A51592" t="s">
        <v>321858</v>
      </c>
      <c r="B51592" t="s">
        <v>321859</v>
      </c>
      <c r="C51592" t="s">
        <v>228873</v>
      </c>
      <c r="E51592" t="s">
        <v>27451</v>
      </c>
      <c r="F51592">
        <v>3000000</v>
      </c>
    </row>
    <row r="51593" spans="1:6" x14ac:dyDescent="0.25">
      <c r="A51593" t="s">
        <v>321860</v>
      </c>
      <c r="B51593" t="s">
        <v>321861</v>
      </c>
      <c r="C51593" t="s">
        <v>228873</v>
      </c>
      <c r="D51593" t="s">
        <v>228877</v>
      </c>
      <c r="E51593" t="s">
        <v>117600</v>
      </c>
      <c r="F51593">
        <v>100002</v>
      </c>
    </row>
    <row r="51594" spans="1:6" x14ac:dyDescent="0.25">
      <c r="A51594" t="s">
        <v>321862</v>
      </c>
      <c r="B51594" t="s">
        <v>321863</v>
      </c>
      <c r="C51594" t="s">
        <v>228873</v>
      </c>
      <c r="D51594" t="s">
        <v>228874</v>
      </c>
      <c r="E51594" t="s">
        <v>255638</v>
      </c>
    </row>
    <row r="51595" spans="1:6" x14ac:dyDescent="0.25">
      <c r="A51595" t="s">
        <v>321864</v>
      </c>
      <c r="B51595" t="s">
        <v>321865</v>
      </c>
      <c r="C51595" t="s">
        <v>228909</v>
      </c>
      <c r="E51595" t="s">
        <v>34968</v>
      </c>
    </row>
    <row r="51596" spans="1:6" x14ac:dyDescent="0.25">
      <c r="A51596" t="s">
        <v>321866</v>
      </c>
      <c r="B51596" t="s">
        <v>321867</v>
      </c>
      <c r="C51596" t="s">
        <v>228943</v>
      </c>
      <c r="E51596" s="1">
        <v>40184</v>
      </c>
      <c r="F51596">
        <v>300000</v>
      </c>
    </row>
    <row r="51597" spans="1:6" x14ac:dyDescent="0.25">
      <c r="A51597" t="s">
        <v>321868</v>
      </c>
      <c r="B51597" t="s">
        <v>321869</v>
      </c>
      <c r="C51597" t="s">
        <v>228880</v>
      </c>
      <c r="E51597" s="1">
        <v>39450</v>
      </c>
      <c r="F51597">
        <v>120000</v>
      </c>
    </row>
    <row r="51598" spans="1:6" x14ac:dyDescent="0.25">
      <c r="A51598" t="s">
        <v>321870</v>
      </c>
      <c r="B51598" t="s">
        <v>321871</v>
      </c>
      <c r="C51598" t="s">
        <v>228873</v>
      </c>
      <c r="E51598" t="s">
        <v>236912</v>
      </c>
      <c r="F51598">
        <v>16000000</v>
      </c>
    </row>
    <row r="51599" spans="1:6" x14ac:dyDescent="0.25">
      <c r="A51599" t="s">
        <v>321872</v>
      </c>
      <c r="B51599" t="s">
        <v>321873</v>
      </c>
      <c r="C51599" t="s">
        <v>228873</v>
      </c>
      <c r="D51599" t="s">
        <v>228877</v>
      </c>
      <c r="E51599" t="s">
        <v>52748</v>
      </c>
    </row>
    <row r="51600" spans="1:6" x14ac:dyDescent="0.25">
      <c r="A51600" t="s">
        <v>321874</v>
      </c>
      <c r="B51600" t="s">
        <v>321875</v>
      </c>
      <c r="C51600" t="s">
        <v>228909</v>
      </c>
      <c r="E51600" t="s">
        <v>55195</v>
      </c>
      <c r="F51600">
        <v>5000</v>
      </c>
    </row>
    <row r="51601" spans="1:6" x14ac:dyDescent="0.25">
      <c r="A51601" t="s">
        <v>321876</v>
      </c>
      <c r="B51601" t="s">
        <v>321877</v>
      </c>
      <c r="C51601" t="s">
        <v>228880</v>
      </c>
      <c r="E51601" t="s">
        <v>53977</v>
      </c>
    </row>
    <row r="51602" spans="1:6" x14ac:dyDescent="0.25">
      <c r="A51602" t="s">
        <v>321878</v>
      </c>
      <c r="B51602" t="s">
        <v>321879</v>
      </c>
      <c r="C51602" t="s">
        <v>228873</v>
      </c>
      <c r="E51602" t="s">
        <v>57602</v>
      </c>
      <c r="F51602">
        <v>2503124</v>
      </c>
    </row>
    <row r="51603" spans="1:6" x14ac:dyDescent="0.25">
      <c r="A51603" t="s">
        <v>321880</v>
      </c>
      <c r="B51603" t="s">
        <v>321881</v>
      </c>
      <c r="C51603" t="s">
        <v>228889</v>
      </c>
      <c r="E51603" s="1">
        <v>41921</v>
      </c>
    </row>
    <row r="51604" spans="1:6" x14ac:dyDescent="0.25">
      <c r="A51604" t="s">
        <v>321882</v>
      </c>
      <c r="B51604" t="s">
        <v>321883</v>
      </c>
      <c r="C51604" t="s">
        <v>228873</v>
      </c>
      <c r="D51604" t="s">
        <v>228877</v>
      </c>
      <c r="E51604" s="1">
        <v>40552</v>
      </c>
      <c r="F51604">
        <v>10000000</v>
      </c>
    </row>
    <row r="51605" spans="1:6" x14ac:dyDescent="0.25">
      <c r="A51605" t="s">
        <v>321884</v>
      </c>
      <c r="B51605" t="s">
        <v>321885</v>
      </c>
      <c r="C51605" t="s">
        <v>228880</v>
      </c>
      <c r="E51605" s="1">
        <v>39090</v>
      </c>
      <c r="F51605">
        <v>15000</v>
      </c>
    </row>
    <row r="51606" spans="1:6" x14ac:dyDescent="0.25">
      <c r="A51606" t="s">
        <v>321886</v>
      </c>
      <c r="B51606" t="s">
        <v>321887</v>
      </c>
      <c r="C51606" t="s">
        <v>228873</v>
      </c>
      <c r="E51606" s="1">
        <v>41649</v>
      </c>
      <c r="F51606">
        <v>2285554</v>
      </c>
    </row>
    <row r="51607" spans="1:6" x14ac:dyDescent="0.25">
      <c r="A51607" t="s">
        <v>321888</v>
      </c>
      <c r="B51607" t="s">
        <v>321889</v>
      </c>
      <c r="C51607" t="s">
        <v>228919</v>
      </c>
      <c r="E51607" s="1">
        <v>36161</v>
      </c>
    </row>
    <row r="51608" spans="1:6" x14ac:dyDescent="0.25">
      <c r="A51608" t="s">
        <v>321890</v>
      </c>
      <c r="B51608" t="s">
        <v>321891</v>
      </c>
      <c r="C51608" t="s">
        <v>228880</v>
      </c>
      <c r="E51608" s="1">
        <v>41644</v>
      </c>
      <c r="F51608">
        <v>17000</v>
      </c>
    </row>
    <row r="51609" spans="1:6" x14ac:dyDescent="0.25">
      <c r="A51609" t="s">
        <v>321892</v>
      </c>
      <c r="B51609" t="s">
        <v>321893</v>
      </c>
      <c r="C51609" t="s">
        <v>228880</v>
      </c>
      <c r="E51609" t="s">
        <v>90224</v>
      </c>
    </row>
    <row r="51610" spans="1:6" x14ac:dyDescent="0.25">
      <c r="A51610" t="s">
        <v>321894</v>
      </c>
      <c r="B51610" t="s">
        <v>321895</v>
      </c>
      <c r="C51610" t="s">
        <v>228880</v>
      </c>
      <c r="E51610" t="s">
        <v>88466</v>
      </c>
      <c r="F51610">
        <v>9940</v>
      </c>
    </row>
    <row r="51611" spans="1:6" x14ac:dyDescent="0.25">
      <c r="A51611" t="s">
        <v>321896</v>
      </c>
      <c r="B51611" t="s">
        <v>321897</v>
      </c>
      <c r="C51611" t="s">
        <v>228880</v>
      </c>
      <c r="E51611" s="1">
        <v>42014</v>
      </c>
    </row>
    <row r="51612" spans="1:6" x14ac:dyDescent="0.25">
      <c r="A51612" t="s">
        <v>321898</v>
      </c>
      <c r="B51612" t="s">
        <v>321899</v>
      </c>
      <c r="C51612" t="s">
        <v>229045</v>
      </c>
      <c r="E51612" s="1">
        <v>40613</v>
      </c>
      <c r="F51612">
        <v>40000</v>
      </c>
    </row>
    <row r="51613" spans="1:6" x14ac:dyDescent="0.25">
      <c r="A51613" t="s">
        <v>321900</v>
      </c>
      <c r="B51613" t="s">
        <v>321901</v>
      </c>
      <c r="C51613" t="s">
        <v>228873</v>
      </c>
      <c r="D51613" t="s">
        <v>228877</v>
      </c>
      <c r="E51613" t="s">
        <v>63456</v>
      </c>
      <c r="F51613">
        <v>5800000</v>
      </c>
    </row>
    <row r="51614" spans="1:6" x14ac:dyDescent="0.25">
      <c r="A51614" t="s">
        <v>321902</v>
      </c>
      <c r="B51614" t="s">
        <v>321903</v>
      </c>
      <c r="C51614" t="s">
        <v>228873</v>
      </c>
      <c r="E51614" s="1">
        <v>41225</v>
      </c>
      <c r="F51614">
        <v>2000000</v>
      </c>
    </row>
    <row r="51615" spans="1:6" x14ac:dyDescent="0.25">
      <c r="A51615" t="s">
        <v>321904</v>
      </c>
      <c r="B51615" t="s">
        <v>321905</v>
      </c>
      <c r="C51615" t="s">
        <v>228880</v>
      </c>
      <c r="E51615" t="s">
        <v>12427</v>
      </c>
      <c r="F51615">
        <v>5000000</v>
      </c>
    </row>
    <row r="51616" spans="1:6" x14ac:dyDescent="0.25">
      <c r="A51616" t="s">
        <v>321906</v>
      </c>
      <c r="B51616" t="s">
        <v>321907</v>
      </c>
      <c r="C51616" t="s">
        <v>228873</v>
      </c>
      <c r="D51616" t="s">
        <v>228874</v>
      </c>
      <c r="E51616" s="1">
        <v>42005</v>
      </c>
      <c r="F51616">
        <v>9341792</v>
      </c>
    </row>
    <row r="51617" spans="1:6" x14ac:dyDescent="0.25">
      <c r="A51617" t="s">
        <v>321908</v>
      </c>
      <c r="B51617" t="s">
        <v>321909</v>
      </c>
      <c r="C51617" t="s">
        <v>228919</v>
      </c>
      <c r="E51617" t="s">
        <v>71125</v>
      </c>
      <c r="F51617">
        <v>3142406</v>
      </c>
    </row>
    <row r="51618" spans="1:6" x14ac:dyDescent="0.25">
      <c r="A51618" t="s">
        <v>321910</v>
      </c>
      <c r="B51618" t="s">
        <v>321911</v>
      </c>
      <c r="C51618" t="s">
        <v>228873</v>
      </c>
      <c r="D51618" t="s">
        <v>228877</v>
      </c>
      <c r="E51618" s="1">
        <v>37993</v>
      </c>
      <c r="F51618">
        <v>2500000</v>
      </c>
    </row>
    <row r="51619" spans="1:6" x14ac:dyDescent="0.25">
      <c r="A51619" t="s">
        <v>321912</v>
      </c>
      <c r="B51619" t="s">
        <v>321913</v>
      </c>
      <c r="C51619" t="s">
        <v>228873</v>
      </c>
      <c r="D51619" t="s">
        <v>228874</v>
      </c>
      <c r="E51619" s="1">
        <v>38363</v>
      </c>
      <c r="F51619">
        <v>8000000</v>
      </c>
    </row>
    <row r="51620" spans="1:6" x14ac:dyDescent="0.25">
      <c r="A51620" t="s">
        <v>321914</v>
      </c>
      <c r="B51620" t="s">
        <v>321915</v>
      </c>
      <c r="C51620" t="s">
        <v>228873</v>
      </c>
      <c r="D51620" t="s">
        <v>228874</v>
      </c>
      <c r="E51620" t="s">
        <v>59447</v>
      </c>
    </row>
    <row r="51621" spans="1:6" x14ac:dyDescent="0.25">
      <c r="A51621" t="s">
        <v>321916</v>
      </c>
      <c r="B51621" t="s">
        <v>321917</v>
      </c>
      <c r="C51621" t="s">
        <v>228873</v>
      </c>
      <c r="D51621" t="s">
        <v>228877</v>
      </c>
      <c r="E51621" s="1">
        <v>41286</v>
      </c>
      <c r="F51621">
        <v>1000000</v>
      </c>
    </row>
    <row r="51622" spans="1:6" x14ac:dyDescent="0.25">
      <c r="A51622" t="s">
        <v>321918</v>
      </c>
      <c r="B51622" t="s">
        <v>321919</v>
      </c>
      <c r="C51622" t="s">
        <v>228880</v>
      </c>
      <c r="E51622" t="s">
        <v>229264</v>
      </c>
      <c r="F51622">
        <v>2200000</v>
      </c>
    </row>
    <row r="51623" spans="1:6" x14ac:dyDescent="0.25">
      <c r="A51623" t="s">
        <v>321920</v>
      </c>
      <c r="B51623" t="s">
        <v>321921</v>
      </c>
      <c r="C51623" t="s">
        <v>228873</v>
      </c>
      <c r="D51623" t="s">
        <v>228877</v>
      </c>
      <c r="E51623" s="1">
        <v>42130</v>
      </c>
      <c r="F51623">
        <v>5000000</v>
      </c>
    </row>
    <row r="51624" spans="1:6" x14ac:dyDescent="0.25">
      <c r="A51624" t="s">
        <v>321922</v>
      </c>
      <c r="B51624" t="s">
        <v>321923</v>
      </c>
      <c r="C51624" t="s">
        <v>228873</v>
      </c>
      <c r="D51624" t="s">
        <v>228874</v>
      </c>
      <c r="E51624" t="s">
        <v>47487</v>
      </c>
      <c r="F51624">
        <v>3000000</v>
      </c>
    </row>
    <row r="51625" spans="1:6" x14ac:dyDescent="0.25">
      <c r="A51625" t="s">
        <v>321924</v>
      </c>
      <c r="B51625" t="s">
        <v>321925</v>
      </c>
      <c r="C51625" t="s">
        <v>228873</v>
      </c>
      <c r="E51625" t="s">
        <v>151889</v>
      </c>
      <c r="F51625">
        <v>195780</v>
      </c>
    </row>
    <row r="51626" spans="1:6" x14ac:dyDescent="0.25">
      <c r="A51626" t="s">
        <v>321926</v>
      </c>
      <c r="B51626" t="s">
        <v>321927</v>
      </c>
      <c r="C51626" t="s">
        <v>228927</v>
      </c>
      <c r="E51626" t="s">
        <v>5357</v>
      </c>
      <c r="F51626">
        <v>73000000</v>
      </c>
    </row>
    <row r="51627" spans="1:6" x14ac:dyDescent="0.25">
      <c r="A51627" t="s">
        <v>321928</v>
      </c>
      <c r="B51627" t="s">
        <v>321929</v>
      </c>
      <c r="C51627" t="s">
        <v>228873</v>
      </c>
      <c r="D51627" t="s">
        <v>228874</v>
      </c>
      <c r="E51627" s="1">
        <v>42166</v>
      </c>
      <c r="F51627">
        <v>34000000</v>
      </c>
    </row>
    <row r="51628" spans="1:6" x14ac:dyDescent="0.25">
      <c r="A51628" t="s">
        <v>321930</v>
      </c>
      <c r="B51628" t="s">
        <v>321931</v>
      </c>
      <c r="C51628" t="s">
        <v>228880</v>
      </c>
      <c r="E51628" s="1">
        <v>41283</v>
      </c>
      <c r="F51628">
        <v>500000</v>
      </c>
    </row>
    <row r="51629" spans="1:6" x14ac:dyDescent="0.25">
      <c r="A51629" t="s">
        <v>321932</v>
      </c>
      <c r="B51629" t="s">
        <v>321933</v>
      </c>
      <c r="C51629" t="s">
        <v>228880</v>
      </c>
      <c r="E51629" s="1">
        <v>40580</v>
      </c>
      <c r="F51629">
        <v>6000000</v>
      </c>
    </row>
    <row r="51630" spans="1:6" x14ac:dyDescent="0.25">
      <c r="A51630" t="s">
        <v>321934</v>
      </c>
      <c r="B51630" t="s">
        <v>321935</v>
      </c>
      <c r="C51630" t="s">
        <v>228873</v>
      </c>
      <c r="E51630" t="s">
        <v>41895</v>
      </c>
      <c r="F51630">
        <v>273001</v>
      </c>
    </row>
    <row r="51631" spans="1:6" x14ac:dyDescent="0.25">
      <c r="A51631" t="s">
        <v>321936</v>
      </c>
      <c r="B51631" t="s">
        <v>321937</v>
      </c>
      <c r="C51631" t="s">
        <v>228880</v>
      </c>
      <c r="E51631" t="s">
        <v>65198</v>
      </c>
      <c r="F51631">
        <v>2500000</v>
      </c>
    </row>
    <row r="51632" spans="1:6" x14ac:dyDescent="0.25">
      <c r="A51632" t="s">
        <v>321938</v>
      </c>
      <c r="B51632" t="s">
        <v>321939</v>
      </c>
      <c r="C51632" t="s">
        <v>228873</v>
      </c>
      <c r="E51632" t="s">
        <v>56251</v>
      </c>
      <c r="F51632">
        <v>802377</v>
      </c>
    </row>
    <row r="51633" spans="1:6" x14ac:dyDescent="0.25">
      <c r="A51633" t="s">
        <v>321940</v>
      </c>
      <c r="B51633" t="s">
        <v>321941</v>
      </c>
      <c r="C51633" t="s">
        <v>228909</v>
      </c>
      <c r="E51633" t="s">
        <v>48181</v>
      </c>
      <c r="F51633">
        <v>0</v>
      </c>
    </row>
    <row r="51634" spans="1:6" x14ac:dyDescent="0.25">
      <c r="A51634" t="s">
        <v>321942</v>
      </c>
      <c r="B51634" t="s">
        <v>321943</v>
      </c>
      <c r="C51634" t="s">
        <v>228873</v>
      </c>
      <c r="E51634" s="1">
        <v>41284</v>
      </c>
      <c r="F51634">
        <v>4000000</v>
      </c>
    </row>
    <row r="51635" spans="1:6" x14ac:dyDescent="0.25">
      <c r="A51635" t="s">
        <v>321944</v>
      </c>
      <c r="B51635" t="s">
        <v>321945</v>
      </c>
      <c r="C51635" t="s">
        <v>228873</v>
      </c>
      <c r="D51635" t="s">
        <v>228874</v>
      </c>
      <c r="E51635" t="s">
        <v>86980</v>
      </c>
      <c r="F51635">
        <v>70000000</v>
      </c>
    </row>
    <row r="51636" spans="1:6" x14ac:dyDescent="0.25">
      <c r="A51636" t="s">
        <v>321942</v>
      </c>
      <c r="B51636" t="s">
        <v>321946</v>
      </c>
      <c r="C51636" t="s">
        <v>228873</v>
      </c>
      <c r="E51636" t="s">
        <v>16934</v>
      </c>
      <c r="F51636">
        <v>15881830</v>
      </c>
    </row>
    <row r="51637" spans="1:6" x14ac:dyDescent="0.25">
      <c r="A51637" t="s">
        <v>321947</v>
      </c>
      <c r="B51637" t="s">
        <v>321948</v>
      </c>
      <c r="C51637" t="s">
        <v>228873</v>
      </c>
      <c r="D51637" t="s">
        <v>228877</v>
      </c>
      <c r="E51637" s="1">
        <v>38718</v>
      </c>
      <c r="F51637">
        <v>1500000</v>
      </c>
    </row>
    <row r="51638" spans="1:6" x14ac:dyDescent="0.25">
      <c r="A51638" t="s">
        <v>321949</v>
      </c>
      <c r="B51638" t="s">
        <v>321950</v>
      </c>
      <c r="C51638" t="s">
        <v>228873</v>
      </c>
      <c r="D51638" t="s">
        <v>228977</v>
      </c>
      <c r="E51638" s="1">
        <v>39094</v>
      </c>
      <c r="F51638">
        <v>6000000</v>
      </c>
    </row>
    <row r="51639" spans="1:6" x14ac:dyDescent="0.25">
      <c r="A51639" t="s">
        <v>321947</v>
      </c>
      <c r="B51639" t="s">
        <v>321951</v>
      </c>
      <c r="C51639" t="s">
        <v>228873</v>
      </c>
      <c r="D51639" t="s">
        <v>228877</v>
      </c>
      <c r="E51639" s="1">
        <v>38724</v>
      </c>
      <c r="F51639">
        <v>4000000</v>
      </c>
    </row>
    <row r="51640" spans="1:6" x14ac:dyDescent="0.25">
      <c r="A51640" t="s">
        <v>321949</v>
      </c>
      <c r="B51640" t="s">
        <v>321952</v>
      </c>
      <c r="C51640" t="s">
        <v>228873</v>
      </c>
      <c r="D51640" t="s">
        <v>228874</v>
      </c>
      <c r="E51640" s="1">
        <v>39085</v>
      </c>
      <c r="F51640">
        <v>3300000</v>
      </c>
    </row>
    <row r="51641" spans="1:6" x14ac:dyDescent="0.25">
      <c r="A51641" t="s">
        <v>321947</v>
      </c>
      <c r="B51641" t="s">
        <v>321953</v>
      </c>
      <c r="C51641" t="s">
        <v>228873</v>
      </c>
      <c r="D51641" t="s">
        <v>228877</v>
      </c>
      <c r="E51641" s="1">
        <v>38356</v>
      </c>
      <c r="F51641">
        <v>500000</v>
      </c>
    </row>
    <row r="51642" spans="1:6" x14ac:dyDescent="0.25">
      <c r="A51642" t="s">
        <v>321954</v>
      </c>
      <c r="B51642" t="s">
        <v>321955</v>
      </c>
      <c r="C51642" t="s">
        <v>228880</v>
      </c>
      <c r="E51642" s="1">
        <v>41702</v>
      </c>
      <c r="F51642">
        <v>20000</v>
      </c>
    </row>
    <row r="51643" spans="1:6" x14ac:dyDescent="0.25">
      <c r="A51643" t="s">
        <v>321956</v>
      </c>
      <c r="B51643" t="s">
        <v>321957</v>
      </c>
      <c r="C51643" t="s">
        <v>228880</v>
      </c>
      <c r="E51643" t="s">
        <v>284460</v>
      </c>
    </row>
    <row r="51644" spans="1:6" x14ac:dyDescent="0.25">
      <c r="A51644" t="s">
        <v>321958</v>
      </c>
      <c r="B51644" t="s">
        <v>321959</v>
      </c>
      <c r="C51644" t="s">
        <v>228880</v>
      </c>
      <c r="E51644" s="1">
        <v>41275</v>
      </c>
      <c r="F51644">
        <v>70000</v>
      </c>
    </row>
    <row r="51645" spans="1:6" x14ac:dyDescent="0.25">
      <c r="A51645" t="s">
        <v>321960</v>
      </c>
      <c r="B51645" t="s">
        <v>321961</v>
      </c>
      <c r="C51645" t="s">
        <v>228880</v>
      </c>
      <c r="E51645" s="1">
        <v>41225</v>
      </c>
      <c r="F51645">
        <v>40000</v>
      </c>
    </row>
    <row r="51646" spans="1:6" x14ac:dyDescent="0.25">
      <c r="A51646" t="s">
        <v>321962</v>
      </c>
      <c r="B51646" t="s">
        <v>321963</v>
      </c>
      <c r="C51646" t="s">
        <v>228880</v>
      </c>
      <c r="E51646" s="1">
        <v>41648</v>
      </c>
      <c r="F51646">
        <v>829990</v>
      </c>
    </row>
    <row r="51647" spans="1:6" x14ac:dyDescent="0.25">
      <c r="A51647" t="s">
        <v>321964</v>
      </c>
      <c r="B51647" t="s">
        <v>321965</v>
      </c>
      <c r="C51647" t="s">
        <v>228880</v>
      </c>
      <c r="E51647" t="s">
        <v>27298</v>
      </c>
      <c r="F51647">
        <v>500000</v>
      </c>
    </row>
    <row r="51648" spans="1:6" x14ac:dyDescent="0.25">
      <c r="A51648" t="s">
        <v>321966</v>
      </c>
      <c r="B51648" t="s">
        <v>321967</v>
      </c>
      <c r="C51648" t="s">
        <v>228943</v>
      </c>
      <c r="E51648" s="1">
        <v>41558</v>
      </c>
      <c r="F51648">
        <v>600000</v>
      </c>
    </row>
    <row r="51649" spans="1:6" x14ac:dyDescent="0.25">
      <c r="A51649" t="s">
        <v>321968</v>
      </c>
      <c r="B51649" t="s">
        <v>321969</v>
      </c>
      <c r="C51649" t="s">
        <v>228880</v>
      </c>
      <c r="E51649" s="1">
        <v>41649</v>
      </c>
      <c r="F51649">
        <v>2400000</v>
      </c>
    </row>
    <row r="51650" spans="1:6" x14ac:dyDescent="0.25">
      <c r="A51650" t="s">
        <v>321966</v>
      </c>
      <c r="B51650" t="s">
        <v>321970</v>
      </c>
      <c r="C51650" t="s">
        <v>228943</v>
      </c>
      <c r="E51650" s="1">
        <v>41554</v>
      </c>
      <c r="F51650">
        <v>300000</v>
      </c>
    </row>
    <row r="51651" spans="1:6" x14ac:dyDescent="0.25">
      <c r="A51651" t="s">
        <v>321968</v>
      </c>
      <c r="B51651" t="s">
        <v>321971</v>
      </c>
      <c r="C51651" t="s">
        <v>228880</v>
      </c>
      <c r="E51651" t="s">
        <v>71408</v>
      </c>
      <c r="F51651">
        <v>8000000</v>
      </c>
    </row>
    <row r="51652" spans="1:6" x14ac:dyDescent="0.25">
      <c r="A51652" t="s">
        <v>321972</v>
      </c>
      <c r="B51652" t="s">
        <v>321973</v>
      </c>
      <c r="C51652" t="s">
        <v>228927</v>
      </c>
      <c r="E51652" t="s">
        <v>16934</v>
      </c>
      <c r="F51652">
        <v>725000</v>
      </c>
    </row>
    <row r="51653" spans="1:6" x14ac:dyDescent="0.25">
      <c r="A51653" t="s">
        <v>321974</v>
      </c>
      <c r="B51653" t="s">
        <v>321975</v>
      </c>
      <c r="C51653" t="s">
        <v>228873</v>
      </c>
      <c r="E51653" t="s">
        <v>100503</v>
      </c>
      <c r="F51653">
        <v>1000000</v>
      </c>
    </row>
    <row r="51654" spans="1:6" x14ac:dyDescent="0.25">
      <c r="A51654" t="s">
        <v>321972</v>
      </c>
      <c r="B51654" t="s">
        <v>321976</v>
      </c>
      <c r="C51654" t="s">
        <v>228927</v>
      </c>
      <c r="E51654" t="s">
        <v>53117</v>
      </c>
      <c r="F51654">
        <v>1175000</v>
      </c>
    </row>
    <row r="51655" spans="1:6" x14ac:dyDescent="0.25">
      <c r="A51655" t="s">
        <v>321974</v>
      </c>
      <c r="B51655" t="s">
        <v>321977</v>
      </c>
      <c r="C51655" t="s">
        <v>228873</v>
      </c>
      <c r="E51655" t="s">
        <v>234089</v>
      </c>
      <c r="F51655">
        <v>2000000</v>
      </c>
    </row>
    <row r="51656" spans="1:6" x14ac:dyDescent="0.25">
      <c r="A51656" t="s">
        <v>321972</v>
      </c>
      <c r="B51656" t="s">
        <v>321978</v>
      </c>
      <c r="C51656" t="s">
        <v>228873</v>
      </c>
      <c r="E51656" s="1">
        <v>41892</v>
      </c>
      <c r="F51656">
        <v>1000000</v>
      </c>
    </row>
    <row r="51657" spans="1:6" x14ac:dyDescent="0.25">
      <c r="A51657" t="s">
        <v>321979</v>
      </c>
      <c r="B51657" t="s">
        <v>321980</v>
      </c>
      <c r="C51657" t="s">
        <v>228880</v>
      </c>
      <c r="E51657" s="1">
        <v>39083</v>
      </c>
      <c r="F51657">
        <v>4000000</v>
      </c>
    </row>
    <row r="51658" spans="1:6" x14ac:dyDescent="0.25">
      <c r="A51658" t="s">
        <v>321981</v>
      </c>
      <c r="B51658" t="s">
        <v>321982</v>
      </c>
      <c r="C51658" t="s">
        <v>228927</v>
      </c>
      <c r="E51658" t="s">
        <v>229428</v>
      </c>
      <c r="F51658">
        <v>7008235</v>
      </c>
    </row>
    <row r="51659" spans="1:6" x14ac:dyDescent="0.25">
      <c r="A51659" t="s">
        <v>321979</v>
      </c>
      <c r="B51659" t="s">
        <v>321983</v>
      </c>
      <c r="C51659" t="s">
        <v>228873</v>
      </c>
      <c r="D51659" t="s">
        <v>228874</v>
      </c>
      <c r="E51659" t="s">
        <v>167558</v>
      </c>
      <c r="F51659">
        <v>4761904</v>
      </c>
    </row>
    <row r="51660" spans="1:6" x14ac:dyDescent="0.25">
      <c r="A51660" t="s">
        <v>321981</v>
      </c>
      <c r="B51660" t="s">
        <v>321984</v>
      </c>
      <c r="C51660" t="s">
        <v>228873</v>
      </c>
      <c r="D51660" t="s">
        <v>228877</v>
      </c>
      <c r="E51660" t="s">
        <v>9572</v>
      </c>
      <c r="F51660">
        <v>6800000</v>
      </c>
    </row>
    <row r="51661" spans="1:6" x14ac:dyDescent="0.25">
      <c r="A51661" t="s">
        <v>321979</v>
      </c>
      <c r="B51661" t="s">
        <v>321985</v>
      </c>
      <c r="C51661" t="s">
        <v>228873</v>
      </c>
      <c r="D51661" t="s">
        <v>228977</v>
      </c>
      <c r="E51661" t="s">
        <v>16934</v>
      </c>
      <c r="F51661">
        <v>30000000</v>
      </c>
    </row>
    <row r="51662" spans="1:6" x14ac:dyDescent="0.25">
      <c r="A51662" t="s">
        <v>321981</v>
      </c>
      <c r="B51662" t="s">
        <v>321986</v>
      </c>
      <c r="C51662" t="s">
        <v>228873</v>
      </c>
      <c r="D51662" t="s">
        <v>228874</v>
      </c>
      <c r="E51662" t="s">
        <v>16993</v>
      </c>
      <c r="F51662">
        <v>10065147</v>
      </c>
    </row>
    <row r="51663" spans="1:6" x14ac:dyDescent="0.25">
      <c r="A51663" t="s">
        <v>321987</v>
      </c>
      <c r="B51663" t="s">
        <v>321988</v>
      </c>
      <c r="C51663" t="s">
        <v>228880</v>
      </c>
      <c r="E51663" t="s">
        <v>17410</v>
      </c>
      <c r="F51663">
        <v>225097</v>
      </c>
    </row>
    <row r="51664" spans="1:6" x14ac:dyDescent="0.25">
      <c r="A51664" t="s">
        <v>321989</v>
      </c>
      <c r="B51664" t="s">
        <v>321990</v>
      </c>
      <c r="C51664" t="s">
        <v>228873</v>
      </c>
      <c r="D51664" t="s">
        <v>228877</v>
      </c>
      <c r="E51664" t="s">
        <v>132755</v>
      </c>
      <c r="F51664">
        <v>9670000</v>
      </c>
    </row>
    <row r="51665" spans="1:6" x14ac:dyDescent="0.25">
      <c r="A51665" t="s">
        <v>321991</v>
      </c>
      <c r="B51665" t="s">
        <v>321992</v>
      </c>
      <c r="C51665" t="s">
        <v>228880</v>
      </c>
      <c r="E51665" t="s">
        <v>21648</v>
      </c>
      <c r="F51665">
        <v>1000000</v>
      </c>
    </row>
    <row r="51666" spans="1:6" x14ac:dyDescent="0.25">
      <c r="A51666" t="s">
        <v>321993</v>
      </c>
      <c r="B51666" t="s">
        <v>321994</v>
      </c>
      <c r="C51666" t="s">
        <v>228873</v>
      </c>
      <c r="D51666" t="s">
        <v>228977</v>
      </c>
      <c r="E51666" s="1">
        <v>40759</v>
      </c>
      <c r="F51666">
        <v>10058000</v>
      </c>
    </row>
    <row r="51667" spans="1:6" x14ac:dyDescent="0.25">
      <c r="A51667" t="s">
        <v>321995</v>
      </c>
      <c r="B51667" t="s">
        <v>321996</v>
      </c>
      <c r="C51667" t="s">
        <v>228873</v>
      </c>
      <c r="D51667" t="s">
        <v>228877</v>
      </c>
      <c r="E51667" t="s">
        <v>292912</v>
      </c>
      <c r="F51667">
        <v>2500000</v>
      </c>
    </row>
    <row r="51668" spans="1:6" x14ac:dyDescent="0.25">
      <c r="A51668" t="s">
        <v>321993</v>
      </c>
      <c r="B51668" t="s">
        <v>321997</v>
      </c>
      <c r="C51668" t="s">
        <v>228873</v>
      </c>
      <c r="E51668" t="s">
        <v>132755</v>
      </c>
      <c r="F51668">
        <v>15000000</v>
      </c>
    </row>
    <row r="51669" spans="1:6" x14ac:dyDescent="0.25">
      <c r="A51669" t="s">
        <v>321995</v>
      </c>
      <c r="B51669" t="s">
        <v>321998</v>
      </c>
      <c r="C51669" t="s">
        <v>228873</v>
      </c>
      <c r="D51669" t="s">
        <v>228977</v>
      </c>
      <c r="E51669" s="1">
        <v>40759</v>
      </c>
      <c r="F51669">
        <v>10011924</v>
      </c>
    </row>
    <row r="51670" spans="1:6" x14ac:dyDescent="0.25">
      <c r="A51670" t="s">
        <v>321993</v>
      </c>
      <c r="B51670" t="s">
        <v>321999</v>
      </c>
      <c r="C51670" t="s">
        <v>228873</v>
      </c>
      <c r="E51670" s="1">
        <v>41733</v>
      </c>
      <c r="F51670">
        <v>2104999</v>
      </c>
    </row>
    <row r="51671" spans="1:6" x14ac:dyDescent="0.25">
      <c r="A51671" t="s">
        <v>322000</v>
      </c>
      <c r="B51671" t="s">
        <v>322001</v>
      </c>
      <c r="C51671" t="s">
        <v>228880</v>
      </c>
      <c r="E51671" s="1">
        <v>40668</v>
      </c>
    </row>
    <row r="51672" spans="1:6" x14ac:dyDescent="0.25">
      <c r="A51672" t="s">
        <v>322002</v>
      </c>
      <c r="B51672" t="s">
        <v>322003</v>
      </c>
      <c r="C51672" t="s">
        <v>228873</v>
      </c>
      <c r="E51672" s="1">
        <v>41671</v>
      </c>
      <c r="F51672">
        <v>300000</v>
      </c>
    </row>
    <row r="51673" spans="1:6" x14ac:dyDescent="0.25">
      <c r="A51673" t="s">
        <v>322004</v>
      </c>
      <c r="B51673" t="s">
        <v>322005</v>
      </c>
      <c r="C51673" t="s">
        <v>228943</v>
      </c>
      <c r="E51673" s="1">
        <v>39823</v>
      </c>
    </row>
    <row r="51674" spans="1:6" x14ac:dyDescent="0.25">
      <c r="A51674" t="s">
        <v>322006</v>
      </c>
      <c r="B51674" t="s">
        <v>322007</v>
      </c>
      <c r="C51674" t="s">
        <v>228873</v>
      </c>
      <c r="D51674" t="s">
        <v>228877</v>
      </c>
      <c r="E51674" s="1">
        <v>40546</v>
      </c>
      <c r="F51674">
        <v>10000000</v>
      </c>
    </row>
    <row r="51675" spans="1:6" x14ac:dyDescent="0.25">
      <c r="A51675" t="s">
        <v>322004</v>
      </c>
      <c r="B51675" t="s">
        <v>322008</v>
      </c>
      <c r="C51675" t="s">
        <v>228873</v>
      </c>
      <c r="D51675" t="s">
        <v>228874</v>
      </c>
      <c r="E51675" s="1">
        <v>40910</v>
      </c>
    </row>
    <row r="51676" spans="1:6" x14ac:dyDescent="0.25">
      <c r="A51676" t="s">
        <v>322009</v>
      </c>
      <c r="B51676" t="s">
        <v>322010</v>
      </c>
      <c r="C51676" t="s">
        <v>228873</v>
      </c>
      <c r="D51676" t="s">
        <v>228874</v>
      </c>
      <c r="E51676" t="s">
        <v>58449</v>
      </c>
      <c r="F51676">
        <v>35000000</v>
      </c>
    </row>
    <row r="51677" spans="1:6" x14ac:dyDescent="0.25">
      <c r="A51677" t="s">
        <v>322011</v>
      </c>
      <c r="B51677" t="s">
        <v>322012</v>
      </c>
      <c r="C51677" t="s">
        <v>228873</v>
      </c>
      <c r="D51677" t="s">
        <v>228977</v>
      </c>
      <c r="E51677" t="s">
        <v>41895</v>
      </c>
      <c r="F51677">
        <v>150000000</v>
      </c>
    </row>
    <row r="51678" spans="1:6" x14ac:dyDescent="0.25">
      <c r="A51678" t="s">
        <v>322009</v>
      </c>
      <c r="B51678" t="s">
        <v>322013</v>
      </c>
      <c r="C51678" t="s">
        <v>228873</v>
      </c>
      <c r="D51678" t="s">
        <v>228877</v>
      </c>
      <c r="E51678" s="1">
        <v>41428</v>
      </c>
      <c r="F51678">
        <v>26000000</v>
      </c>
    </row>
    <row r="51679" spans="1:6" x14ac:dyDescent="0.25">
      <c r="A51679" t="s">
        <v>322014</v>
      </c>
      <c r="B51679" t="s">
        <v>322015</v>
      </c>
      <c r="C51679" t="s">
        <v>228873</v>
      </c>
      <c r="D51679" t="s">
        <v>228877</v>
      </c>
      <c r="E51679" t="s">
        <v>95808</v>
      </c>
      <c r="F51679">
        <v>6500000</v>
      </c>
    </row>
    <row r="51680" spans="1:6" x14ac:dyDescent="0.25">
      <c r="A51680" t="s">
        <v>322016</v>
      </c>
      <c r="B51680" t="s">
        <v>322017</v>
      </c>
      <c r="C51680" t="s">
        <v>228873</v>
      </c>
      <c r="D51680" t="s">
        <v>228874</v>
      </c>
      <c r="E51680" s="1">
        <v>41244</v>
      </c>
      <c r="F51680">
        <v>25500000</v>
      </c>
    </row>
    <row r="51681" spans="1:6" x14ac:dyDescent="0.25">
      <c r="A51681" t="s">
        <v>322014</v>
      </c>
      <c r="B51681" t="s">
        <v>322018</v>
      </c>
      <c r="C51681" t="s">
        <v>229239</v>
      </c>
      <c r="E51681" s="1">
        <v>41643</v>
      </c>
    </row>
    <row r="51682" spans="1:6" x14ac:dyDescent="0.25">
      <c r="A51682" t="s">
        <v>322016</v>
      </c>
      <c r="B51682" t="s">
        <v>322019</v>
      </c>
      <c r="C51682" t="s">
        <v>228873</v>
      </c>
      <c r="E51682" t="s">
        <v>45074</v>
      </c>
      <c r="F51682">
        <v>1368000</v>
      </c>
    </row>
    <row r="51683" spans="1:6" x14ac:dyDescent="0.25">
      <c r="A51683" t="s">
        <v>322014</v>
      </c>
      <c r="B51683" t="s">
        <v>322020</v>
      </c>
      <c r="C51683" t="s">
        <v>228873</v>
      </c>
      <c r="D51683" t="s">
        <v>228874</v>
      </c>
      <c r="E51683" s="1">
        <v>40913</v>
      </c>
      <c r="F51683">
        <v>3345881</v>
      </c>
    </row>
    <row r="51684" spans="1:6" x14ac:dyDescent="0.25">
      <c r="A51684" t="s">
        <v>322021</v>
      </c>
      <c r="B51684" t="s">
        <v>322022</v>
      </c>
      <c r="C51684" t="s">
        <v>228873</v>
      </c>
      <c r="D51684" t="s">
        <v>228877</v>
      </c>
      <c r="E51684" s="1">
        <v>42319</v>
      </c>
    </row>
    <row r="51685" spans="1:6" x14ac:dyDescent="0.25">
      <c r="A51685" t="s">
        <v>322023</v>
      </c>
      <c r="B51685" t="s">
        <v>322024</v>
      </c>
      <c r="C51685" t="s">
        <v>229045</v>
      </c>
      <c r="E51685" s="1">
        <v>40189</v>
      </c>
      <c r="F51685">
        <v>3500000</v>
      </c>
    </row>
    <row r="51686" spans="1:6" x14ac:dyDescent="0.25">
      <c r="A51686" t="s">
        <v>322025</v>
      </c>
      <c r="B51686" t="s">
        <v>322026</v>
      </c>
      <c r="C51686" t="s">
        <v>228873</v>
      </c>
      <c r="E51686" t="s">
        <v>5796</v>
      </c>
      <c r="F51686">
        <v>5000000</v>
      </c>
    </row>
    <row r="51687" spans="1:6" x14ac:dyDescent="0.25">
      <c r="A51687" t="s">
        <v>322027</v>
      </c>
      <c r="B51687" t="s">
        <v>322028</v>
      </c>
      <c r="C51687" t="s">
        <v>228880</v>
      </c>
      <c r="E51687" s="1">
        <v>41641</v>
      </c>
      <c r="F51687">
        <v>20265</v>
      </c>
    </row>
    <row r="51688" spans="1:6" x14ac:dyDescent="0.25">
      <c r="A51688" t="s">
        <v>322029</v>
      </c>
      <c r="B51688" t="s">
        <v>322030</v>
      </c>
      <c r="C51688" t="s">
        <v>228943</v>
      </c>
      <c r="E51688" s="1">
        <v>40918</v>
      </c>
      <c r="F51688">
        <v>25000</v>
      </c>
    </row>
    <row r="51689" spans="1:6" x14ac:dyDescent="0.25">
      <c r="A51689" t="s">
        <v>322031</v>
      </c>
      <c r="B51689" t="s">
        <v>322032</v>
      </c>
      <c r="C51689" t="s">
        <v>228880</v>
      </c>
      <c r="E51689" s="1">
        <v>40544</v>
      </c>
    </row>
    <row r="51690" spans="1:6" x14ac:dyDescent="0.25">
      <c r="A51690" t="s">
        <v>322029</v>
      </c>
      <c r="B51690" t="s">
        <v>322033</v>
      </c>
      <c r="C51690" t="s">
        <v>228873</v>
      </c>
      <c r="D51690" t="s">
        <v>228874</v>
      </c>
      <c r="E51690" t="s">
        <v>55313</v>
      </c>
      <c r="F51690">
        <v>3000000</v>
      </c>
    </row>
    <row r="51691" spans="1:6" x14ac:dyDescent="0.25">
      <c r="A51691" t="s">
        <v>322034</v>
      </c>
      <c r="B51691" t="s">
        <v>322035</v>
      </c>
      <c r="C51691" t="s">
        <v>228873</v>
      </c>
      <c r="D51691" t="s">
        <v>228877</v>
      </c>
      <c r="E51691" t="s">
        <v>179550</v>
      </c>
      <c r="F51691">
        <v>2700000</v>
      </c>
    </row>
    <row r="51692" spans="1:6" x14ac:dyDescent="0.25">
      <c r="A51692" t="s">
        <v>322036</v>
      </c>
      <c r="B51692" t="s">
        <v>322037</v>
      </c>
      <c r="C51692" t="s">
        <v>228880</v>
      </c>
      <c r="E51692" s="1">
        <v>38756</v>
      </c>
    </row>
    <row r="51693" spans="1:6" x14ac:dyDescent="0.25">
      <c r="A51693" t="s">
        <v>322038</v>
      </c>
      <c r="B51693" t="s">
        <v>322039</v>
      </c>
      <c r="C51693" t="s">
        <v>228873</v>
      </c>
      <c r="D51693" t="s">
        <v>228874</v>
      </c>
      <c r="E51693" t="s">
        <v>12281</v>
      </c>
      <c r="F51693">
        <v>3200000</v>
      </c>
    </row>
    <row r="51694" spans="1:6" x14ac:dyDescent="0.25">
      <c r="A51694" t="s">
        <v>322040</v>
      </c>
      <c r="B51694" t="s">
        <v>322041</v>
      </c>
      <c r="C51694" t="s">
        <v>228873</v>
      </c>
      <c r="E51694" t="s">
        <v>81469</v>
      </c>
      <c r="F51694">
        <v>1200000</v>
      </c>
    </row>
    <row r="51695" spans="1:6" x14ac:dyDescent="0.25">
      <c r="A51695" t="s">
        <v>322038</v>
      </c>
      <c r="B51695" t="s">
        <v>322042</v>
      </c>
      <c r="C51695" t="s">
        <v>228873</v>
      </c>
      <c r="D51695" t="s">
        <v>228877</v>
      </c>
      <c r="E51695" t="s">
        <v>32858</v>
      </c>
      <c r="F51695">
        <v>3000000</v>
      </c>
    </row>
    <row r="51696" spans="1:6" x14ac:dyDescent="0.25">
      <c r="A51696" t="s">
        <v>322043</v>
      </c>
      <c r="B51696" t="s">
        <v>322044</v>
      </c>
      <c r="C51696" t="s">
        <v>228880</v>
      </c>
      <c r="E51696" t="s">
        <v>18545</v>
      </c>
      <c r="F51696">
        <v>2500000</v>
      </c>
    </row>
    <row r="51697" spans="1:6" x14ac:dyDescent="0.25">
      <c r="A51697" t="s">
        <v>322045</v>
      </c>
      <c r="B51697" t="s">
        <v>322046</v>
      </c>
      <c r="C51697" t="s">
        <v>228880</v>
      </c>
      <c r="E51697" t="s">
        <v>30407</v>
      </c>
      <c r="F51697">
        <v>257320</v>
      </c>
    </row>
    <row r="51698" spans="1:6" x14ac:dyDescent="0.25">
      <c r="A51698" t="s">
        <v>322047</v>
      </c>
      <c r="B51698" t="s">
        <v>322048</v>
      </c>
      <c r="C51698" t="s">
        <v>228880</v>
      </c>
      <c r="E51698" s="1">
        <v>41640</v>
      </c>
      <c r="F51698">
        <v>82695</v>
      </c>
    </row>
    <row r="51699" spans="1:6" x14ac:dyDescent="0.25">
      <c r="A51699" t="s">
        <v>322049</v>
      </c>
      <c r="B51699" t="s">
        <v>322050</v>
      </c>
      <c r="C51699" t="s">
        <v>228880</v>
      </c>
      <c r="E51699" s="1">
        <v>41915</v>
      </c>
    </row>
    <row r="51700" spans="1:6" x14ac:dyDescent="0.25">
      <c r="A51700" t="s">
        <v>322051</v>
      </c>
      <c r="B51700" t="s">
        <v>322052</v>
      </c>
      <c r="C51700" t="s">
        <v>228873</v>
      </c>
      <c r="E51700" t="s">
        <v>30798</v>
      </c>
      <c r="F51700">
        <v>500000</v>
      </c>
    </row>
    <row r="51701" spans="1:6" x14ac:dyDescent="0.25">
      <c r="A51701" t="s">
        <v>322053</v>
      </c>
      <c r="B51701" t="s">
        <v>322054</v>
      </c>
      <c r="C51701" t="s">
        <v>228909</v>
      </c>
      <c r="E51701" s="1">
        <v>40187</v>
      </c>
    </row>
    <row r="51702" spans="1:6" x14ac:dyDescent="0.25">
      <c r="A51702" t="s">
        <v>322055</v>
      </c>
      <c r="B51702" t="s">
        <v>322056</v>
      </c>
      <c r="C51702" t="s">
        <v>228880</v>
      </c>
      <c r="E51702" s="1">
        <v>40915</v>
      </c>
      <c r="F51702">
        <v>110000</v>
      </c>
    </row>
    <row r="51703" spans="1:6" x14ac:dyDescent="0.25">
      <c r="A51703" t="s">
        <v>322057</v>
      </c>
      <c r="B51703" t="s">
        <v>322058</v>
      </c>
      <c r="C51703" t="s">
        <v>228873</v>
      </c>
      <c r="E51703" t="s">
        <v>42468</v>
      </c>
      <c r="F51703">
        <v>1149999</v>
      </c>
    </row>
    <row r="51704" spans="1:6" x14ac:dyDescent="0.25">
      <c r="A51704" t="s">
        <v>322059</v>
      </c>
      <c r="B51704" t="s">
        <v>322060</v>
      </c>
      <c r="C51704" t="s">
        <v>228880</v>
      </c>
      <c r="E51704" s="1">
        <v>42008</v>
      </c>
    </row>
    <row r="51705" spans="1:6" x14ac:dyDescent="0.25">
      <c r="A51705" t="s">
        <v>322061</v>
      </c>
      <c r="B51705" t="s">
        <v>322062</v>
      </c>
      <c r="C51705" t="s">
        <v>228873</v>
      </c>
      <c r="E51705" s="1">
        <v>41952</v>
      </c>
      <c r="F51705">
        <v>140000</v>
      </c>
    </row>
    <row r="51706" spans="1:6" x14ac:dyDescent="0.25">
      <c r="A51706" t="s">
        <v>322063</v>
      </c>
      <c r="B51706" t="s">
        <v>322064</v>
      </c>
      <c r="C51706" t="s">
        <v>228873</v>
      </c>
      <c r="D51706" t="s">
        <v>228877</v>
      </c>
      <c r="E51706" t="s">
        <v>122421</v>
      </c>
      <c r="F51706">
        <v>22000000</v>
      </c>
    </row>
    <row r="51707" spans="1:6" x14ac:dyDescent="0.25">
      <c r="A51707" t="s">
        <v>322065</v>
      </c>
      <c r="B51707" t="s">
        <v>322066</v>
      </c>
      <c r="C51707" t="s">
        <v>228873</v>
      </c>
      <c r="D51707" t="s">
        <v>228877</v>
      </c>
      <c r="E51707" t="s">
        <v>36059</v>
      </c>
      <c r="F51707">
        <v>22000000</v>
      </c>
    </row>
    <row r="51708" spans="1:6" x14ac:dyDescent="0.25">
      <c r="A51708" t="s">
        <v>322067</v>
      </c>
      <c r="B51708" t="s">
        <v>322068</v>
      </c>
      <c r="C51708" t="s">
        <v>228880</v>
      </c>
      <c r="E51708" t="s">
        <v>9337</v>
      </c>
      <c r="F51708">
        <v>1800000</v>
      </c>
    </row>
    <row r="51709" spans="1:6" x14ac:dyDescent="0.25">
      <c r="A51709" t="s">
        <v>322069</v>
      </c>
      <c r="B51709" t="s">
        <v>322070</v>
      </c>
      <c r="C51709" t="s">
        <v>228927</v>
      </c>
      <c r="E51709" s="1">
        <v>41702</v>
      </c>
      <c r="F51709">
        <v>13000000</v>
      </c>
    </row>
    <row r="51710" spans="1:6" x14ac:dyDescent="0.25">
      <c r="A51710" t="s">
        <v>322071</v>
      </c>
      <c r="B51710" t="s">
        <v>322072</v>
      </c>
      <c r="C51710" t="s">
        <v>228873</v>
      </c>
      <c r="E51710" s="1">
        <v>39883</v>
      </c>
      <c r="F51710">
        <v>581961</v>
      </c>
    </row>
    <row r="51711" spans="1:6" x14ac:dyDescent="0.25">
      <c r="A51711" t="s">
        <v>322073</v>
      </c>
      <c r="B51711" t="s">
        <v>322074</v>
      </c>
      <c r="C51711" t="s">
        <v>228909</v>
      </c>
      <c r="E51711" s="1">
        <v>38264</v>
      </c>
    </row>
    <row r="51712" spans="1:6" x14ac:dyDescent="0.25">
      <c r="A51712" t="s">
        <v>322075</v>
      </c>
      <c r="B51712" t="s">
        <v>322076</v>
      </c>
      <c r="C51712" t="s">
        <v>228880</v>
      </c>
      <c r="E51712" s="1">
        <v>41373</v>
      </c>
      <c r="F51712">
        <v>1700000</v>
      </c>
    </row>
    <row r="51713" spans="1:6" x14ac:dyDescent="0.25">
      <c r="A51713" t="s">
        <v>322077</v>
      </c>
      <c r="B51713" t="s">
        <v>322078</v>
      </c>
      <c r="C51713" t="s">
        <v>228873</v>
      </c>
      <c r="E51713" s="1">
        <v>40946</v>
      </c>
      <c r="F51713">
        <v>27500000</v>
      </c>
    </row>
    <row r="51714" spans="1:6" x14ac:dyDescent="0.25">
      <c r="A51714" t="s">
        <v>322079</v>
      </c>
      <c r="B51714" t="s">
        <v>322080</v>
      </c>
      <c r="C51714" t="s">
        <v>228873</v>
      </c>
      <c r="D51714" t="s">
        <v>228877</v>
      </c>
      <c r="E51714" s="1">
        <v>38355</v>
      </c>
      <c r="F51714">
        <v>4000000</v>
      </c>
    </row>
    <row r="51715" spans="1:6" x14ac:dyDescent="0.25">
      <c r="A51715" t="s">
        <v>322077</v>
      </c>
      <c r="B51715" t="s">
        <v>322081</v>
      </c>
      <c r="C51715" t="s">
        <v>228873</v>
      </c>
      <c r="D51715" t="s">
        <v>229145</v>
      </c>
      <c r="E51715" t="s">
        <v>113417</v>
      </c>
      <c r="F51715">
        <v>26000000</v>
      </c>
    </row>
    <row r="51716" spans="1:6" x14ac:dyDescent="0.25">
      <c r="A51716" t="s">
        <v>322079</v>
      </c>
      <c r="B51716" t="s">
        <v>322082</v>
      </c>
      <c r="C51716" t="s">
        <v>228873</v>
      </c>
      <c r="D51716" t="s">
        <v>228874</v>
      </c>
      <c r="E51716" s="1">
        <v>38515</v>
      </c>
      <c r="F51716">
        <v>17000000</v>
      </c>
    </row>
    <row r="51717" spans="1:6" x14ac:dyDescent="0.25">
      <c r="A51717" t="s">
        <v>322077</v>
      </c>
      <c r="B51717" t="s">
        <v>322083</v>
      </c>
      <c r="C51717" t="s">
        <v>228873</v>
      </c>
      <c r="E51717" s="1">
        <v>40547</v>
      </c>
      <c r="F51717">
        <v>20000000</v>
      </c>
    </row>
    <row r="51718" spans="1:6" x14ac:dyDescent="0.25">
      <c r="A51718" t="s">
        <v>322079</v>
      </c>
      <c r="B51718" t="s">
        <v>322084</v>
      </c>
      <c r="C51718" t="s">
        <v>228873</v>
      </c>
      <c r="E51718" s="1">
        <v>40668</v>
      </c>
      <c r="F51718">
        <v>5000000</v>
      </c>
    </row>
    <row r="51719" spans="1:6" x14ac:dyDescent="0.25">
      <c r="A51719" t="s">
        <v>322077</v>
      </c>
      <c r="B51719" t="s">
        <v>322085</v>
      </c>
      <c r="C51719" t="s">
        <v>228873</v>
      </c>
      <c r="D51719" t="s">
        <v>228977</v>
      </c>
      <c r="E51719" s="1">
        <v>38817</v>
      </c>
      <c r="F51719">
        <v>22000000</v>
      </c>
    </row>
    <row r="51720" spans="1:6" x14ac:dyDescent="0.25">
      <c r="A51720" t="s">
        <v>322086</v>
      </c>
      <c r="B51720" t="s">
        <v>322087</v>
      </c>
      <c r="C51720" t="s">
        <v>228873</v>
      </c>
      <c r="E51720" s="1">
        <v>40818</v>
      </c>
      <c r="F51720">
        <v>100000</v>
      </c>
    </row>
    <row r="51721" spans="1:6" x14ac:dyDescent="0.25">
      <c r="A51721" t="s">
        <v>322088</v>
      </c>
      <c r="B51721" t="s">
        <v>322089</v>
      </c>
      <c r="C51721" t="s">
        <v>229045</v>
      </c>
      <c r="E51721" s="1">
        <v>41640</v>
      </c>
      <c r="F51721">
        <v>50000</v>
      </c>
    </row>
    <row r="51722" spans="1:6" x14ac:dyDescent="0.25">
      <c r="A51722" t="s">
        <v>322090</v>
      </c>
      <c r="B51722" t="s">
        <v>322091</v>
      </c>
      <c r="C51722" t="s">
        <v>228927</v>
      </c>
      <c r="E51722" t="s">
        <v>185707</v>
      </c>
      <c r="F51722">
        <v>250000</v>
      </c>
    </row>
    <row r="51723" spans="1:6" x14ac:dyDescent="0.25">
      <c r="A51723" t="s">
        <v>322092</v>
      </c>
      <c r="B51723" t="s">
        <v>322093</v>
      </c>
      <c r="C51723" t="s">
        <v>228873</v>
      </c>
      <c r="E51723" s="1">
        <v>40433</v>
      </c>
      <c r="F51723">
        <v>2000000</v>
      </c>
    </row>
    <row r="51724" spans="1:6" x14ac:dyDescent="0.25">
      <c r="A51724" t="s">
        <v>322094</v>
      </c>
      <c r="B51724" t="s">
        <v>322095</v>
      </c>
      <c r="C51724" t="s">
        <v>228880</v>
      </c>
      <c r="E51724" s="1">
        <v>40910</v>
      </c>
    </row>
    <row r="51725" spans="1:6" x14ac:dyDescent="0.25">
      <c r="A51725" t="s">
        <v>322096</v>
      </c>
      <c r="B51725" t="s">
        <v>322097</v>
      </c>
      <c r="C51725" t="s">
        <v>228927</v>
      </c>
      <c r="E51725" t="s">
        <v>6722</v>
      </c>
      <c r="F51725">
        <v>2500000</v>
      </c>
    </row>
    <row r="51726" spans="1:6" x14ac:dyDescent="0.25">
      <c r="A51726" t="s">
        <v>322098</v>
      </c>
      <c r="B51726" t="s">
        <v>322099</v>
      </c>
      <c r="C51726" t="s">
        <v>228873</v>
      </c>
      <c r="D51726" t="s">
        <v>228877</v>
      </c>
      <c r="E51726" t="s">
        <v>38306</v>
      </c>
      <c r="F51726">
        <v>28000000</v>
      </c>
    </row>
    <row r="51727" spans="1:6" x14ac:dyDescent="0.25">
      <c r="A51727" t="s">
        <v>322096</v>
      </c>
      <c r="B51727" t="s">
        <v>322100</v>
      </c>
      <c r="C51727" t="s">
        <v>228873</v>
      </c>
      <c r="E51727" s="1">
        <v>40889</v>
      </c>
      <c r="F51727">
        <v>2500000</v>
      </c>
    </row>
    <row r="51728" spans="1:6" x14ac:dyDescent="0.25">
      <c r="A51728" t="s">
        <v>322101</v>
      </c>
      <c r="B51728" t="s">
        <v>322102</v>
      </c>
      <c r="C51728" t="s">
        <v>228880</v>
      </c>
      <c r="E51728" t="s">
        <v>57881</v>
      </c>
      <c r="F51728">
        <v>25000</v>
      </c>
    </row>
    <row r="51729" spans="1:6" x14ac:dyDescent="0.25">
      <c r="A51729" t="s">
        <v>322103</v>
      </c>
      <c r="B51729" t="s">
        <v>322104</v>
      </c>
      <c r="C51729" t="s">
        <v>228873</v>
      </c>
      <c r="E51729" t="s">
        <v>36199</v>
      </c>
      <c r="F51729">
        <v>1200000</v>
      </c>
    </row>
    <row r="51730" spans="1:6" x14ac:dyDescent="0.25">
      <c r="A51730" t="s">
        <v>322105</v>
      </c>
      <c r="B51730" t="s">
        <v>322106</v>
      </c>
      <c r="C51730" t="s">
        <v>228889</v>
      </c>
      <c r="E51730" t="s">
        <v>63456</v>
      </c>
    </row>
    <row r="51731" spans="1:6" x14ac:dyDescent="0.25">
      <c r="A51731" t="s">
        <v>322103</v>
      </c>
      <c r="B51731" t="s">
        <v>322107</v>
      </c>
      <c r="C51731" t="s">
        <v>228880</v>
      </c>
      <c r="E51731" t="s">
        <v>156398</v>
      </c>
      <c r="F51731">
        <v>40000</v>
      </c>
    </row>
    <row r="51732" spans="1:6" x14ac:dyDescent="0.25">
      <c r="A51732" t="s">
        <v>322108</v>
      </c>
      <c r="B51732" t="s">
        <v>322109</v>
      </c>
      <c r="C51732" t="s">
        <v>228880</v>
      </c>
      <c r="E51732" s="1">
        <v>42011</v>
      </c>
      <c r="F51732">
        <v>500000</v>
      </c>
    </row>
    <row r="51733" spans="1:6" x14ac:dyDescent="0.25">
      <c r="A51733" t="s">
        <v>322110</v>
      </c>
      <c r="B51733" t="s">
        <v>322111</v>
      </c>
      <c r="C51733" t="s">
        <v>228873</v>
      </c>
      <c r="E51733" t="s">
        <v>65077</v>
      </c>
      <c r="F51733">
        <v>7500000</v>
      </c>
    </row>
    <row r="51734" spans="1:6" x14ac:dyDescent="0.25">
      <c r="A51734" t="s">
        <v>322112</v>
      </c>
      <c r="B51734" t="s">
        <v>322113</v>
      </c>
      <c r="C51734" t="s">
        <v>228880</v>
      </c>
      <c r="E51734" s="1">
        <v>42253</v>
      </c>
      <c r="F51734">
        <v>7000000</v>
      </c>
    </row>
    <row r="51735" spans="1:6" x14ac:dyDescent="0.25">
      <c r="A51735" t="s">
        <v>322114</v>
      </c>
      <c r="B51735" t="s">
        <v>322115</v>
      </c>
      <c r="C51735" t="s">
        <v>228873</v>
      </c>
      <c r="E51735" t="s">
        <v>24203</v>
      </c>
      <c r="F51735">
        <v>3449997</v>
      </c>
    </row>
    <row r="51736" spans="1:6" x14ac:dyDescent="0.25">
      <c r="A51736" t="s">
        <v>322116</v>
      </c>
      <c r="B51736" t="s">
        <v>322117</v>
      </c>
      <c r="C51736" t="s">
        <v>228873</v>
      </c>
      <c r="E51736" t="s">
        <v>5263</v>
      </c>
      <c r="F51736">
        <v>500000</v>
      </c>
    </row>
    <row r="51737" spans="1:6" x14ac:dyDescent="0.25">
      <c r="A51737" t="s">
        <v>322118</v>
      </c>
      <c r="B51737" t="s">
        <v>322119</v>
      </c>
      <c r="C51737" t="s">
        <v>228873</v>
      </c>
      <c r="E51737" t="s">
        <v>249856</v>
      </c>
      <c r="F51737">
        <v>2600000</v>
      </c>
    </row>
    <row r="51738" spans="1:6" x14ac:dyDescent="0.25">
      <c r="A51738" t="s">
        <v>322116</v>
      </c>
      <c r="B51738" t="s">
        <v>322120</v>
      </c>
      <c r="C51738" t="s">
        <v>228927</v>
      </c>
      <c r="E51738" t="s">
        <v>85709</v>
      </c>
      <c r="F51738">
        <v>1000000</v>
      </c>
    </row>
    <row r="51739" spans="1:6" x14ac:dyDescent="0.25">
      <c r="A51739" t="s">
        <v>322118</v>
      </c>
      <c r="B51739" t="s">
        <v>322121</v>
      </c>
      <c r="C51739" t="s">
        <v>228873</v>
      </c>
      <c r="E51739" s="1">
        <v>41376</v>
      </c>
      <c r="F51739">
        <v>25000</v>
      </c>
    </row>
    <row r="51740" spans="1:6" x14ac:dyDescent="0.25">
      <c r="A51740" t="s">
        <v>322116</v>
      </c>
      <c r="B51740" t="s">
        <v>322122</v>
      </c>
      <c r="C51740" t="s">
        <v>228873</v>
      </c>
      <c r="E51740" s="1">
        <v>40546</v>
      </c>
      <c r="F51740">
        <v>3761000</v>
      </c>
    </row>
    <row r="51741" spans="1:6" x14ac:dyDescent="0.25">
      <c r="A51741" t="s">
        <v>322123</v>
      </c>
      <c r="B51741" t="s">
        <v>322124</v>
      </c>
      <c r="C51741" t="s">
        <v>228880</v>
      </c>
      <c r="E51741" t="s">
        <v>14887</v>
      </c>
      <c r="F51741">
        <v>1500000</v>
      </c>
    </row>
    <row r="51742" spans="1:6" x14ac:dyDescent="0.25">
      <c r="A51742" t="s">
        <v>322125</v>
      </c>
      <c r="B51742" t="s">
        <v>322126</v>
      </c>
      <c r="C51742" t="s">
        <v>228873</v>
      </c>
      <c r="D51742" t="s">
        <v>228977</v>
      </c>
      <c r="E51742" s="1">
        <v>37873</v>
      </c>
      <c r="F51742">
        <v>5500000</v>
      </c>
    </row>
    <row r="51743" spans="1:6" x14ac:dyDescent="0.25">
      <c r="A51743" t="s">
        <v>322127</v>
      </c>
      <c r="B51743" t="s">
        <v>322128</v>
      </c>
      <c r="C51743" t="s">
        <v>228873</v>
      </c>
      <c r="D51743" t="s">
        <v>228877</v>
      </c>
      <c r="E51743" t="s">
        <v>32928</v>
      </c>
      <c r="F51743">
        <v>7500000</v>
      </c>
    </row>
    <row r="51744" spans="1:6" x14ac:dyDescent="0.25">
      <c r="A51744" t="s">
        <v>322129</v>
      </c>
      <c r="B51744" t="s">
        <v>322130</v>
      </c>
      <c r="C51744" t="s">
        <v>229311</v>
      </c>
      <c r="E51744" t="s">
        <v>26889</v>
      </c>
      <c r="F51744">
        <v>18847898</v>
      </c>
    </row>
    <row r="51745" spans="1:6" x14ac:dyDescent="0.25">
      <c r="A51745" t="s">
        <v>322131</v>
      </c>
      <c r="B51745" t="s">
        <v>322132</v>
      </c>
      <c r="C51745" t="s">
        <v>229311</v>
      </c>
      <c r="E51745" t="s">
        <v>213374</v>
      </c>
      <c r="F51745">
        <v>101759441</v>
      </c>
    </row>
    <row r="51746" spans="1:6" x14ac:dyDescent="0.25">
      <c r="A51746" t="s">
        <v>322133</v>
      </c>
      <c r="B51746" t="s">
        <v>322134</v>
      </c>
      <c r="C51746" t="s">
        <v>228880</v>
      </c>
      <c r="E51746" s="1">
        <v>41651</v>
      </c>
      <c r="F51746">
        <v>298983</v>
      </c>
    </row>
    <row r="51747" spans="1:6" x14ac:dyDescent="0.25">
      <c r="A51747" t="s">
        <v>322135</v>
      </c>
      <c r="B51747" t="s">
        <v>322136</v>
      </c>
      <c r="C51747" t="s">
        <v>228880</v>
      </c>
      <c r="E51747" t="s">
        <v>15882</v>
      </c>
      <c r="F51747">
        <v>2442886</v>
      </c>
    </row>
    <row r="51748" spans="1:6" x14ac:dyDescent="0.25">
      <c r="A51748" t="s">
        <v>322133</v>
      </c>
      <c r="B51748" t="s">
        <v>322137</v>
      </c>
      <c r="C51748" t="s">
        <v>228943</v>
      </c>
      <c r="E51748" s="1">
        <v>41914</v>
      </c>
      <c r="F51748">
        <v>443065</v>
      </c>
    </row>
    <row r="51749" spans="1:6" x14ac:dyDescent="0.25">
      <c r="A51749" t="s">
        <v>322138</v>
      </c>
      <c r="B51749" t="s">
        <v>322139</v>
      </c>
      <c r="C51749" t="s">
        <v>228943</v>
      </c>
      <c r="E51749" s="1">
        <v>40188</v>
      </c>
      <c r="F51749">
        <v>100000</v>
      </c>
    </row>
    <row r="51750" spans="1:6" x14ac:dyDescent="0.25">
      <c r="A51750" t="s">
        <v>322140</v>
      </c>
      <c r="B51750" t="s">
        <v>322141</v>
      </c>
      <c r="C51750" t="s">
        <v>228880</v>
      </c>
      <c r="E51750" s="1">
        <v>41920</v>
      </c>
      <c r="F51750">
        <v>30000</v>
      </c>
    </row>
    <row r="51751" spans="1:6" x14ac:dyDescent="0.25">
      <c r="A51751" t="s">
        <v>322142</v>
      </c>
      <c r="B51751" t="s">
        <v>322143</v>
      </c>
      <c r="C51751" t="s">
        <v>228943</v>
      </c>
      <c r="E51751" s="1">
        <v>41640</v>
      </c>
      <c r="F51751">
        <v>137678</v>
      </c>
    </row>
    <row r="51752" spans="1:6" x14ac:dyDescent="0.25">
      <c r="A51752" t="s">
        <v>322144</v>
      </c>
      <c r="B51752" t="s">
        <v>322145</v>
      </c>
      <c r="C51752" t="s">
        <v>228880</v>
      </c>
      <c r="E51752" t="s">
        <v>6722</v>
      </c>
    </row>
    <row r="51753" spans="1:6" x14ac:dyDescent="0.25">
      <c r="A51753" t="s">
        <v>322146</v>
      </c>
      <c r="B51753" t="s">
        <v>322147</v>
      </c>
      <c r="C51753" t="s">
        <v>228943</v>
      </c>
      <c r="E51753" s="1">
        <v>41643</v>
      </c>
      <c r="F51753">
        <v>533333</v>
      </c>
    </row>
    <row r="51754" spans="1:6" x14ac:dyDescent="0.25">
      <c r="A51754" t="s">
        <v>322148</v>
      </c>
      <c r="B51754" t="s">
        <v>322149</v>
      </c>
      <c r="C51754" t="s">
        <v>228880</v>
      </c>
      <c r="E51754" s="1">
        <v>41642</v>
      </c>
      <c r="F51754">
        <v>500000</v>
      </c>
    </row>
    <row r="51755" spans="1:6" x14ac:dyDescent="0.25">
      <c r="A51755" t="s">
        <v>322150</v>
      </c>
      <c r="B51755" t="s">
        <v>322151</v>
      </c>
      <c r="C51755" t="s">
        <v>228873</v>
      </c>
      <c r="D51755" t="s">
        <v>228877</v>
      </c>
      <c r="E51755" t="s">
        <v>8245</v>
      </c>
      <c r="F51755">
        <v>56000000</v>
      </c>
    </row>
    <row r="51756" spans="1:6" x14ac:dyDescent="0.25">
      <c r="A51756" t="s">
        <v>322152</v>
      </c>
      <c r="B51756" t="s">
        <v>322153</v>
      </c>
      <c r="C51756" t="s">
        <v>228873</v>
      </c>
      <c r="D51756" t="s">
        <v>228877</v>
      </c>
      <c r="E51756" s="1">
        <v>41345</v>
      </c>
      <c r="F51756">
        <v>120000000</v>
      </c>
    </row>
    <row r="51757" spans="1:6" x14ac:dyDescent="0.25">
      <c r="A51757" t="s">
        <v>322150</v>
      </c>
      <c r="B51757" t="s">
        <v>322154</v>
      </c>
      <c r="C51757" t="s">
        <v>228873</v>
      </c>
      <c r="D51757" t="s">
        <v>228874</v>
      </c>
      <c r="E51757" s="1">
        <v>41767</v>
      </c>
      <c r="F51757">
        <v>134000000</v>
      </c>
    </row>
    <row r="51758" spans="1:6" x14ac:dyDescent="0.25">
      <c r="A51758" t="s">
        <v>322152</v>
      </c>
      <c r="B51758" t="s">
        <v>322155</v>
      </c>
      <c r="C51758" t="s">
        <v>228873</v>
      </c>
      <c r="E51758" t="s">
        <v>180587</v>
      </c>
      <c r="F51758">
        <v>849803496</v>
      </c>
    </row>
    <row r="51759" spans="1:6" x14ac:dyDescent="0.25">
      <c r="A51759" t="s">
        <v>322156</v>
      </c>
      <c r="B51759" t="s">
        <v>322157</v>
      </c>
      <c r="C51759" t="s">
        <v>228880</v>
      </c>
      <c r="E51759" s="1">
        <v>41186</v>
      </c>
      <c r="F51759">
        <v>40000</v>
      </c>
    </row>
    <row r="51760" spans="1:6" x14ac:dyDescent="0.25">
      <c r="A51760" t="s">
        <v>322158</v>
      </c>
      <c r="B51760" t="s">
        <v>322159</v>
      </c>
      <c r="C51760" t="s">
        <v>228880</v>
      </c>
      <c r="E51760" s="1">
        <v>40917</v>
      </c>
      <c r="F51760">
        <v>50223</v>
      </c>
    </row>
    <row r="51761" spans="1:6" x14ac:dyDescent="0.25">
      <c r="A51761" t="s">
        <v>322160</v>
      </c>
      <c r="B51761" t="s">
        <v>322161</v>
      </c>
      <c r="C51761" t="s">
        <v>228873</v>
      </c>
      <c r="D51761" t="s">
        <v>228877</v>
      </c>
      <c r="E51761" t="s">
        <v>78904</v>
      </c>
      <c r="F51761">
        <v>2852397</v>
      </c>
    </row>
    <row r="51762" spans="1:6" x14ac:dyDescent="0.25">
      <c r="A51762" t="s">
        <v>322162</v>
      </c>
      <c r="B51762" t="s">
        <v>322163</v>
      </c>
      <c r="C51762" t="s">
        <v>228880</v>
      </c>
      <c r="E51762" t="s">
        <v>10338</v>
      </c>
      <c r="F51762">
        <v>1847000</v>
      </c>
    </row>
    <row r="51763" spans="1:6" x14ac:dyDescent="0.25">
      <c r="A51763" t="s">
        <v>322164</v>
      </c>
      <c r="B51763" t="s">
        <v>322165</v>
      </c>
      <c r="C51763" t="s">
        <v>228873</v>
      </c>
      <c r="E51763" s="1">
        <v>41275</v>
      </c>
      <c r="F51763">
        <v>250000</v>
      </c>
    </row>
    <row r="51764" spans="1:6" x14ac:dyDescent="0.25">
      <c r="A51764" t="s">
        <v>322166</v>
      </c>
      <c r="B51764" t="s">
        <v>322167</v>
      </c>
      <c r="C51764" t="s">
        <v>228880</v>
      </c>
      <c r="E51764" s="1">
        <v>41283</v>
      </c>
      <c r="F51764">
        <v>33043</v>
      </c>
    </row>
    <row r="51765" spans="1:6" x14ac:dyDescent="0.25">
      <c r="A51765" t="s">
        <v>322168</v>
      </c>
      <c r="B51765" t="s">
        <v>322169</v>
      </c>
      <c r="C51765" t="s">
        <v>228943</v>
      </c>
      <c r="E51765" s="1">
        <v>41647</v>
      </c>
    </row>
    <row r="51766" spans="1:6" x14ac:dyDescent="0.25">
      <c r="A51766" t="s">
        <v>322170</v>
      </c>
      <c r="B51766" t="s">
        <v>322171</v>
      </c>
      <c r="C51766" t="s">
        <v>228880</v>
      </c>
      <c r="E51766" t="s">
        <v>25974</v>
      </c>
      <c r="F51766">
        <v>300000</v>
      </c>
    </row>
    <row r="51767" spans="1:6" x14ac:dyDescent="0.25">
      <c r="A51767" t="s">
        <v>322172</v>
      </c>
      <c r="B51767" t="s">
        <v>322173</v>
      </c>
      <c r="C51767" t="s">
        <v>229045</v>
      </c>
      <c r="E51767" s="1">
        <v>41343</v>
      </c>
      <c r="F51767">
        <v>50000</v>
      </c>
    </row>
    <row r="51768" spans="1:6" x14ac:dyDescent="0.25">
      <c r="A51768" t="s">
        <v>322174</v>
      </c>
      <c r="B51768" t="s">
        <v>322175</v>
      </c>
      <c r="C51768" t="s">
        <v>229045</v>
      </c>
      <c r="E51768" s="1">
        <v>41947</v>
      </c>
      <c r="F51768">
        <v>100000</v>
      </c>
    </row>
    <row r="51769" spans="1:6" x14ac:dyDescent="0.25">
      <c r="A51769" t="s">
        <v>322172</v>
      </c>
      <c r="B51769" t="s">
        <v>322176</v>
      </c>
      <c r="C51769" t="s">
        <v>229045</v>
      </c>
      <c r="E51769" s="1">
        <v>41281</v>
      </c>
      <c r="F51769">
        <v>50000</v>
      </c>
    </row>
    <row r="51770" spans="1:6" x14ac:dyDescent="0.25">
      <c r="A51770" t="s">
        <v>322174</v>
      </c>
      <c r="B51770" t="s">
        <v>322177</v>
      </c>
      <c r="C51770" t="s">
        <v>228880</v>
      </c>
      <c r="E51770" s="1">
        <v>42125</v>
      </c>
      <c r="F51770">
        <v>1200000</v>
      </c>
    </row>
    <row r="51771" spans="1:6" x14ac:dyDescent="0.25">
      <c r="A51771" t="s">
        <v>322172</v>
      </c>
      <c r="B51771" t="s">
        <v>322178</v>
      </c>
      <c r="C51771" t="s">
        <v>228880</v>
      </c>
      <c r="E51771" t="s">
        <v>76058</v>
      </c>
      <c r="F51771">
        <v>257000</v>
      </c>
    </row>
    <row r="51772" spans="1:6" x14ac:dyDescent="0.25">
      <c r="A51772" t="s">
        <v>322174</v>
      </c>
      <c r="B51772" t="s">
        <v>322179</v>
      </c>
      <c r="C51772" t="s">
        <v>228880</v>
      </c>
      <c r="E51772" t="s">
        <v>167053</v>
      </c>
      <c r="F51772">
        <v>160000</v>
      </c>
    </row>
    <row r="51773" spans="1:6" x14ac:dyDescent="0.25">
      <c r="A51773" t="s">
        <v>322180</v>
      </c>
      <c r="B51773" t="s">
        <v>322181</v>
      </c>
      <c r="C51773" t="s">
        <v>228880</v>
      </c>
      <c r="E51773" t="s">
        <v>24998</v>
      </c>
      <c r="F51773">
        <v>100000</v>
      </c>
    </row>
    <row r="51774" spans="1:6" x14ac:dyDescent="0.25">
      <c r="A51774" t="s">
        <v>322182</v>
      </c>
      <c r="B51774" t="s">
        <v>322183</v>
      </c>
      <c r="C51774" t="s">
        <v>228880</v>
      </c>
      <c r="E51774" t="s">
        <v>28327</v>
      </c>
      <c r="F51774">
        <v>50000</v>
      </c>
    </row>
    <row r="51775" spans="1:6" x14ac:dyDescent="0.25">
      <c r="A51775" t="s">
        <v>322184</v>
      </c>
      <c r="B51775" t="s">
        <v>322185</v>
      </c>
      <c r="C51775" t="s">
        <v>228880</v>
      </c>
      <c r="E51775" s="1">
        <v>42071</v>
      </c>
      <c r="F51775">
        <v>100000</v>
      </c>
    </row>
    <row r="51776" spans="1:6" x14ac:dyDescent="0.25">
      <c r="A51776" t="s">
        <v>322186</v>
      </c>
      <c r="B51776" t="s">
        <v>322187</v>
      </c>
      <c r="C51776" t="s">
        <v>228873</v>
      </c>
      <c r="D51776" t="s">
        <v>228877</v>
      </c>
      <c r="E51776" s="1">
        <v>41278</v>
      </c>
    </row>
    <row r="51777" spans="1:6" x14ac:dyDescent="0.25">
      <c r="A51777" t="s">
        <v>322188</v>
      </c>
      <c r="B51777" t="s">
        <v>322189</v>
      </c>
      <c r="C51777" t="s">
        <v>228880</v>
      </c>
      <c r="E51777" s="1">
        <v>39448</v>
      </c>
    </row>
    <row r="51778" spans="1:6" x14ac:dyDescent="0.25">
      <c r="A51778" t="s">
        <v>322190</v>
      </c>
      <c r="B51778" t="s">
        <v>322191</v>
      </c>
      <c r="C51778" t="s">
        <v>228873</v>
      </c>
      <c r="D51778" t="s">
        <v>228877</v>
      </c>
      <c r="E51778" t="s">
        <v>231372</v>
      </c>
      <c r="F51778">
        <v>5122000</v>
      </c>
    </row>
    <row r="51779" spans="1:6" x14ac:dyDescent="0.25">
      <c r="A51779" t="s">
        <v>322192</v>
      </c>
      <c r="B51779" t="s">
        <v>322193</v>
      </c>
      <c r="C51779" t="s">
        <v>228880</v>
      </c>
      <c r="E51779" s="1">
        <v>41277</v>
      </c>
      <c r="F51779">
        <v>520000</v>
      </c>
    </row>
    <row r="51780" spans="1:6" x14ac:dyDescent="0.25">
      <c r="A51780" t="s">
        <v>322190</v>
      </c>
      <c r="B51780" t="s">
        <v>322194</v>
      </c>
      <c r="C51780" t="s">
        <v>228880</v>
      </c>
      <c r="E51780" s="1">
        <v>40911</v>
      </c>
      <c r="F51780">
        <v>665600</v>
      </c>
    </row>
    <row r="51781" spans="1:6" x14ac:dyDescent="0.25">
      <c r="A51781" t="s">
        <v>322195</v>
      </c>
      <c r="B51781" t="s">
        <v>322196</v>
      </c>
      <c r="C51781" t="s">
        <v>228873</v>
      </c>
      <c r="E51781" s="1">
        <v>41646</v>
      </c>
    </row>
    <row r="51782" spans="1:6" x14ac:dyDescent="0.25">
      <c r="A51782" t="s">
        <v>322197</v>
      </c>
      <c r="B51782" t="s">
        <v>322198</v>
      </c>
      <c r="C51782" t="s">
        <v>228909</v>
      </c>
      <c r="E51782" t="s">
        <v>62834</v>
      </c>
    </row>
    <row r="51783" spans="1:6" x14ac:dyDescent="0.25">
      <c r="A51783" t="s">
        <v>322199</v>
      </c>
      <c r="B51783" t="s">
        <v>322200</v>
      </c>
      <c r="C51783" t="s">
        <v>228880</v>
      </c>
      <c r="E51783" s="1">
        <v>40766</v>
      </c>
      <c r="F51783">
        <v>210000</v>
      </c>
    </row>
    <row r="51784" spans="1:6" x14ac:dyDescent="0.25">
      <c r="A51784" t="s">
        <v>322201</v>
      </c>
      <c r="B51784" t="s">
        <v>322202</v>
      </c>
      <c r="C51784" t="s">
        <v>228880</v>
      </c>
      <c r="E51784" s="1">
        <v>40857</v>
      </c>
    </row>
    <row r="51785" spans="1:6" x14ac:dyDescent="0.25">
      <c r="A51785" t="s">
        <v>322203</v>
      </c>
      <c r="B51785" t="s">
        <v>322204</v>
      </c>
      <c r="C51785" t="s">
        <v>228873</v>
      </c>
      <c r="E51785" t="s">
        <v>23696</v>
      </c>
      <c r="F51785">
        <v>228000</v>
      </c>
    </row>
    <row r="51786" spans="1:6" x14ac:dyDescent="0.25">
      <c r="A51786" t="s">
        <v>322201</v>
      </c>
      <c r="B51786" t="s">
        <v>322205</v>
      </c>
      <c r="C51786" t="s">
        <v>228873</v>
      </c>
      <c r="E51786" t="s">
        <v>42504</v>
      </c>
      <c r="F51786">
        <v>837500</v>
      </c>
    </row>
    <row r="51787" spans="1:6" x14ac:dyDescent="0.25">
      <c r="A51787" t="s">
        <v>322206</v>
      </c>
      <c r="B51787" t="s">
        <v>322207</v>
      </c>
      <c r="C51787" t="s">
        <v>228873</v>
      </c>
      <c r="D51787" t="s">
        <v>228877</v>
      </c>
      <c r="E51787" t="s">
        <v>41122</v>
      </c>
      <c r="F51787">
        <v>15000000</v>
      </c>
    </row>
    <row r="51788" spans="1:6" x14ac:dyDescent="0.25">
      <c r="A51788" t="s">
        <v>322208</v>
      </c>
      <c r="B51788" t="s">
        <v>322209</v>
      </c>
      <c r="C51788" t="s">
        <v>228873</v>
      </c>
      <c r="D51788" t="s">
        <v>229206</v>
      </c>
      <c r="E51788" t="s">
        <v>33288</v>
      </c>
      <c r="F51788">
        <v>57000000</v>
      </c>
    </row>
    <row r="51789" spans="1:6" x14ac:dyDescent="0.25">
      <c r="A51789" t="s">
        <v>322210</v>
      </c>
      <c r="B51789" t="s">
        <v>322211</v>
      </c>
      <c r="C51789" t="s">
        <v>228873</v>
      </c>
      <c r="E51789" s="1">
        <v>40700</v>
      </c>
      <c r="F51789">
        <v>10000000</v>
      </c>
    </row>
    <row r="51790" spans="1:6" x14ac:dyDescent="0.25">
      <c r="A51790" t="s">
        <v>322212</v>
      </c>
      <c r="B51790" t="s">
        <v>322213</v>
      </c>
      <c r="C51790" t="s">
        <v>228873</v>
      </c>
      <c r="D51790" t="s">
        <v>228877</v>
      </c>
      <c r="E51790" t="s">
        <v>97720</v>
      </c>
      <c r="F51790">
        <v>8157541</v>
      </c>
    </row>
    <row r="51791" spans="1:6" x14ac:dyDescent="0.25">
      <c r="A51791" t="s">
        <v>322214</v>
      </c>
      <c r="B51791" t="s">
        <v>322215</v>
      </c>
      <c r="C51791" t="s">
        <v>228873</v>
      </c>
      <c r="D51791" t="s">
        <v>228874</v>
      </c>
      <c r="E51791" s="1">
        <v>40850</v>
      </c>
      <c r="F51791">
        <v>24161074</v>
      </c>
    </row>
    <row r="51792" spans="1:6" x14ac:dyDescent="0.25">
      <c r="A51792" t="s">
        <v>322212</v>
      </c>
      <c r="B51792" t="s">
        <v>322216</v>
      </c>
      <c r="C51792" t="s">
        <v>228873</v>
      </c>
      <c r="D51792" t="s">
        <v>228877</v>
      </c>
      <c r="E51792" t="s">
        <v>167053</v>
      </c>
    </row>
    <row r="51793" spans="1:6" x14ac:dyDescent="0.25">
      <c r="A51793" t="s">
        <v>322214</v>
      </c>
      <c r="B51793" t="s">
        <v>322217</v>
      </c>
      <c r="C51793" t="s">
        <v>228873</v>
      </c>
      <c r="D51793" t="s">
        <v>228977</v>
      </c>
      <c r="E51793" t="s">
        <v>3362</v>
      </c>
      <c r="F51793">
        <v>56669761</v>
      </c>
    </row>
    <row r="51794" spans="1:6" x14ac:dyDescent="0.25">
      <c r="A51794" t="s">
        <v>322218</v>
      </c>
      <c r="B51794" t="s">
        <v>322219</v>
      </c>
      <c r="C51794" t="s">
        <v>228909</v>
      </c>
      <c r="E51794" t="s">
        <v>21818</v>
      </c>
    </row>
    <row r="51795" spans="1:6" x14ac:dyDescent="0.25">
      <c r="A51795" t="s">
        <v>322220</v>
      </c>
      <c r="B51795" t="s">
        <v>322221</v>
      </c>
      <c r="C51795" t="s">
        <v>228880</v>
      </c>
      <c r="E51795" t="s">
        <v>36463</v>
      </c>
      <c r="F51795">
        <v>400000</v>
      </c>
    </row>
    <row r="51796" spans="1:6" x14ac:dyDescent="0.25">
      <c r="A51796" t="s">
        <v>322222</v>
      </c>
      <c r="B51796" t="s">
        <v>322223</v>
      </c>
      <c r="C51796" t="s">
        <v>228880</v>
      </c>
      <c r="E51796" t="s">
        <v>51625</v>
      </c>
    </row>
    <row r="51797" spans="1:6" x14ac:dyDescent="0.25">
      <c r="A51797" t="s">
        <v>322224</v>
      </c>
      <c r="B51797" t="s">
        <v>322225</v>
      </c>
      <c r="C51797" t="s">
        <v>228909</v>
      </c>
      <c r="E51797" t="s">
        <v>43960</v>
      </c>
    </row>
    <row r="51798" spans="1:6" x14ac:dyDescent="0.25">
      <c r="A51798" t="s">
        <v>322226</v>
      </c>
      <c r="B51798" t="s">
        <v>322227</v>
      </c>
      <c r="C51798" t="s">
        <v>228873</v>
      </c>
      <c r="D51798" t="s">
        <v>228874</v>
      </c>
      <c r="E51798" s="1">
        <v>41131</v>
      </c>
      <c r="F51798">
        <v>25700000</v>
      </c>
    </row>
    <row r="51799" spans="1:6" x14ac:dyDescent="0.25">
      <c r="A51799" t="s">
        <v>322228</v>
      </c>
      <c r="B51799" t="s">
        <v>322229</v>
      </c>
      <c r="C51799" t="s">
        <v>228873</v>
      </c>
      <c r="D51799" t="s">
        <v>228877</v>
      </c>
      <c r="E51799" t="s">
        <v>66561</v>
      </c>
      <c r="F51799">
        <v>25000000</v>
      </c>
    </row>
    <row r="51800" spans="1:6" x14ac:dyDescent="0.25">
      <c r="A51800" t="s">
        <v>322230</v>
      </c>
      <c r="B51800" t="s">
        <v>322231</v>
      </c>
      <c r="C51800" t="s">
        <v>228880</v>
      </c>
      <c r="E51800" s="1">
        <v>40909</v>
      </c>
    </row>
    <row r="51801" spans="1:6" x14ac:dyDescent="0.25">
      <c r="A51801" t="s">
        <v>322232</v>
      </c>
      <c r="B51801" t="s">
        <v>322233</v>
      </c>
      <c r="C51801" t="s">
        <v>228880</v>
      </c>
      <c r="E51801" t="s">
        <v>94917</v>
      </c>
    </row>
    <row r="51802" spans="1:6" x14ac:dyDescent="0.25">
      <c r="A51802" t="s">
        <v>322234</v>
      </c>
      <c r="B51802" t="s">
        <v>322235</v>
      </c>
      <c r="C51802" t="s">
        <v>228873</v>
      </c>
      <c r="E51802" s="1">
        <v>36172</v>
      </c>
    </row>
    <row r="51803" spans="1:6" x14ac:dyDescent="0.25">
      <c r="A51803" t="s">
        <v>322236</v>
      </c>
      <c r="B51803" t="s">
        <v>322237</v>
      </c>
      <c r="C51803" t="s">
        <v>228873</v>
      </c>
      <c r="D51803" t="s">
        <v>228877</v>
      </c>
      <c r="E51803" s="1">
        <v>40881</v>
      </c>
    </row>
    <row r="51804" spans="1:6" x14ac:dyDescent="0.25">
      <c r="A51804" t="s">
        <v>322238</v>
      </c>
      <c r="B51804" t="s">
        <v>322239</v>
      </c>
      <c r="C51804" t="s">
        <v>228873</v>
      </c>
      <c r="D51804" t="s">
        <v>228877</v>
      </c>
      <c r="E51804" t="s">
        <v>75355</v>
      </c>
      <c r="F51804">
        <v>33000000</v>
      </c>
    </row>
    <row r="51805" spans="1:6" x14ac:dyDescent="0.25">
      <c r="A51805" t="s">
        <v>322240</v>
      </c>
      <c r="B51805" t="s">
        <v>322241</v>
      </c>
      <c r="C51805" t="s">
        <v>228873</v>
      </c>
      <c r="D51805" t="s">
        <v>228977</v>
      </c>
      <c r="E51805" t="s">
        <v>179550</v>
      </c>
      <c r="F51805">
        <v>40000000</v>
      </c>
    </row>
    <row r="51806" spans="1:6" x14ac:dyDescent="0.25">
      <c r="A51806" t="s">
        <v>322238</v>
      </c>
      <c r="B51806" t="s">
        <v>322242</v>
      </c>
      <c r="C51806" t="s">
        <v>228873</v>
      </c>
      <c r="D51806" t="s">
        <v>229145</v>
      </c>
      <c r="E51806" t="s">
        <v>149811</v>
      </c>
      <c r="F51806">
        <v>85000000</v>
      </c>
    </row>
    <row r="51807" spans="1:6" x14ac:dyDescent="0.25">
      <c r="A51807" t="s">
        <v>322240</v>
      </c>
      <c r="B51807" t="s">
        <v>322243</v>
      </c>
      <c r="C51807" t="s">
        <v>228927</v>
      </c>
      <c r="E51807" t="s">
        <v>134898</v>
      </c>
      <c r="F51807">
        <v>5000000</v>
      </c>
    </row>
    <row r="51808" spans="1:6" x14ac:dyDescent="0.25">
      <c r="A51808" t="s">
        <v>322238</v>
      </c>
      <c r="B51808" t="s">
        <v>322244</v>
      </c>
      <c r="C51808" t="s">
        <v>228873</v>
      </c>
      <c r="D51808" t="s">
        <v>228874</v>
      </c>
      <c r="E51808" t="s">
        <v>118517</v>
      </c>
      <c r="F51808">
        <v>76000000</v>
      </c>
    </row>
    <row r="51809" spans="1:6" x14ac:dyDescent="0.25">
      <c r="A51809" t="s">
        <v>322240</v>
      </c>
      <c r="B51809" t="s">
        <v>322245</v>
      </c>
      <c r="C51809" t="s">
        <v>228873</v>
      </c>
      <c r="D51809" t="s">
        <v>228977</v>
      </c>
      <c r="E51809" t="s">
        <v>90417</v>
      </c>
      <c r="F51809">
        <v>15000000</v>
      </c>
    </row>
    <row r="51810" spans="1:6" x14ac:dyDescent="0.25">
      <c r="A51810" t="s">
        <v>322246</v>
      </c>
      <c r="B51810" t="s">
        <v>322247</v>
      </c>
      <c r="C51810" t="s">
        <v>228880</v>
      </c>
      <c r="E51810" s="1">
        <v>41069</v>
      </c>
      <c r="F51810">
        <v>1250000</v>
      </c>
    </row>
    <row r="51811" spans="1:6" x14ac:dyDescent="0.25">
      <c r="A51811" t="s">
        <v>322248</v>
      </c>
      <c r="B51811" t="s">
        <v>322249</v>
      </c>
      <c r="C51811" t="s">
        <v>228873</v>
      </c>
      <c r="E51811" s="1">
        <v>41892</v>
      </c>
      <c r="F51811">
        <v>3545661</v>
      </c>
    </row>
    <row r="51812" spans="1:6" x14ac:dyDescent="0.25">
      <c r="A51812" t="s">
        <v>322246</v>
      </c>
      <c r="B51812" t="s">
        <v>322250</v>
      </c>
      <c r="C51812" t="s">
        <v>228880</v>
      </c>
      <c r="E51812" s="1">
        <v>41315</v>
      </c>
      <c r="F51812">
        <v>1000000</v>
      </c>
    </row>
    <row r="51813" spans="1:6" x14ac:dyDescent="0.25">
      <c r="A51813" t="s">
        <v>322251</v>
      </c>
      <c r="B51813" t="s">
        <v>322252</v>
      </c>
      <c r="C51813" t="s">
        <v>228873</v>
      </c>
      <c r="D51813" t="s">
        <v>228877</v>
      </c>
      <c r="E51813" s="1">
        <v>41640</v>
      </c>
      <c r="F51813">
        <v>2600000</v>
      </c>
    </row>
    <row r="51814" spans="1:6" x14ac:dyDescent="0.25">
      <c r="A51814" t="s">
        <v>322253</v>
      </c>
      <c r="B51814" t="s">
        <v>322254</v>
      </c>
      <c r="C51814" t="s">
        <v>228873</v>
      </c>
      <c r="E51814" s="1">
        <v>41620</v>
      </c>
      <c r="F51814">
        <v>1700000</v>
      </c>
    </row>
    <row r="51815" spans="1:6" x14ac:dyDescent="0.25">
      <c r="A51815" t="s">
        <v>322255</v>
      </c>
      <c r="B51815" t="s">
        <v>322256</v>
      </c>
      <c r="C51815" t="s">
        <v>228909</v>
      </c>
      <c r="E51815" s="1">
        <v>41284</v>
      </c>
    </row>
    <row r="51816" spans="1:6" x14ac:dyDescent="0.25">
      <c r="A51816" t="s">
        <v>322257</v>
      </c>
      <c r="B51816" t="s">
        <v>322258</v>
      </c>
      <c r="C51816" t="s">
        <v>228873</v>
      </c>
      <c r="E51816" t="s">
        <v>133952</v>
      </c>
      <c r="F51816">
        <v>100000</v>
      </c>
    </row>
    <row r="51817" spans="1:6" x14ac:dyDescent="0.25">
      <c r="A51817" t="s">
        <v>322255</v>
      </c>
      <c r="B51817" t="s">
        <v>322259</v>
      </c>
      <c r="C51817" t="s">
        <v>228880</v>
      </c>
      <c r="E51817" t="s">
        <v>84614</v>
      </c>
      <c r="F51817">
        <v>150000</v>
      </c>
    </row>
    <row r="51818" spans="1:6" x14ac:dyDescent="0.25">
      <c r="A51818" t="s">
        <v>322260</v>
      </c>
      <c r="B51818" t="s">
        <v>322261</v>
      </c>
      <c r="C51818" t="s">
        <v>228873</v>
      </c>
      <c r="D51818" t="s">
        <v>228877</v>
      </c>
      <c r="E51818" t="s">
        <v>154741</v>
      </c>
      <c r="F51818">
        <v>862000</v>
      </c>
    </row>
    <row r="51819" spans="1:6" x14ac:dyDescent="0.25">
      <c r="A51819" t="s">
        <v>322262</v>
      </c>
      <c r="B51819" t="s">
        <v>322263</v>
      </c>
      <c r="C51819" t="s">
        <v>228873</v>
      </c>
      <c r="D51819" t="s">
        <v>228877</v>
      </c>
      <c r="E51819" s="1">
        <v>39092</v>
      </c>
      <c r="F51819">
        <v>8000000</v>
      </c>
    </row>
    <row r="51820" spans="1:6" x14ac:dyDescent="0.25">
      <c r="A51820" t="s">
        <v>322264</v>
      </c>
      <c r="B51820" t="s">
        <v>322265</v>
      </c>
      <c r="C51820" t="s">
        <v>228880</v>
      </c>
      <c r="E51820" s="1">
        <v>39087</v>
      </c>
    </row>
    <row r="51821" spans="1:6" x14ac:dyDescent="0.25">
      <c r="A51821" t="s">
        <v>322262</v>
      </c>
      <c r="B51821" t="s">
        <v>322266</v>
      </c>
      <c r="C51821" t="s">
        <v>228880</v>
      </c>
      <c r="E51821" s="1">
        <v>39085</v>
      </c>
    </row>
    <row r="51822" spans="1:6" x14ac:dyDescent="0.25">
      <c r="A51822" t="s">
        <v>322267</v>
      </c>
      <c r="B51822" t="s">
        <v>322268</v>
      </c>
      <c r="C51822" t="s">
        <v>228880</v>
      </c>
      <c r="E51822" t="s">
        <v>19431</v>
      </c>
      <c r="F51822">
        <v>1136438</v>
      </c>
    </row>
    <row r="51823" spans="1:6" x14ac:dyDescent="0.25">
      <c r="A51823" t="s">
        <v>322269</v>
      </c>
      <c r="B51823" t="s">
        <v>322270</v>
      </c>
      <c r="C51823" t="s">
        <v>228880</v>
      </c>
      <c r="E51823" s="1">
        <v>41277</v>
      </c>
      <c r="F51823">
        <v>18000</v>
      </c>
    </row>
    <row r="51824" spans="1:6" x14ac:dyDescent="0.25">
      <c r="A51824" t="s">
        <v>322271</v>
      </c>
      <c r="B51824" t="s">
        <v>322272</v>
      </c>
      <c r="C51824" t="s">
        <v>228880</v>
      </c>
      <c r="E51824" s="1">
        <v>41793</v>
      </c>
      <c r="F51824">
        <v>50000</v>
      </c>
    </row>
    <row r="51825" spans="1:6" x14ac:dyDescent="0.25">
      <c r="A51825" t="s">
        <v>322273</v>
      </c>
      <c r="B51825" t="s">
        <v>322274</v>
      </c>
      <c r="C51825" t="s">
        <v>228880</v>
      </c>
      <c r="E51825" t="s">
        <v>255119</v>
      </c>
      <c r="F51825">
        <v>500000</v>
      </c>
    </row>
    <row r="51826" spans="1:6" x14ac:dyDescent="0.25">
      <c r="A51826" t="s">
        <v>322271</v>
      </c>
      <c r="B51826" t="s">
        <v>322275</v>
      </c>
      <c r="C51826" t="s">
        <v>228927</v>
      </c>
      <c r="E51826" s="1">
        <v>40914</v>
      </c>
      <c r="F51826">
        <v>1500000</v>
      </c>
    </row>
    <row r="51827" spans="1:6" x14ac:dyDescent="0.25">
      <c r="A51827" t="s">
        <v>322273</v>
      </c>
      <c r="B51827" t="s">
        <v>322276</v>
      </c>
      <c r="C51827" t="s">
        <v>228880</v>
      </c>
      <c r="E51827" s="1">
        <v>40544</v>
      </c>
      <c r="F51827">
        <v>50000</v>
      </c>
    </row>
    <row r="51828" spans="1:6" x14ac:dyDescent="0.25">
      <c r="A51828" t="s">
        <v>322271</v>
      </c>
      <c r="B51828" t="s">
        <v>322277</v>
      </c>
      <c r="C51828" t="s">
        <v>228880</v>
      </c>
      <c r="E51828" s="1">
        <v>41640</v>
      </c>
      <c r="F51828">
        <v>25000</v>
      </c>
    </row>
    <row r="51829" spans="1:6" x14ac:dyDescent="0.25">
      <c r="A51829" t="s">
        <v>322273</v>
      </c>
      <c r="B51829" t="s">
        <v>322278</v>
      </c>
      <c r="C51829" t="s">
        <v>228873</v>
      </c>
      <c r="D51829" t="s">
        <v>228877</v>
      </c>
      <c r="E51829" t="s">
        <v>35829</v>
      </c>
      <c r="F51829">
        <v>2200000</v>
      </c>
    </row>
    <row r="51830" spans="1:6" x14ac:dyDescent="0.25">
      <c r="A51830" t="s">
        <v>322279</v>
      </c>
      <c r="B51830" t="s">
        <v>322280</v>
      </c>
      <c r="C51830" t="s">
        <v>228873</v>
      </c>
      <c r="D51830" t="s">
        <v>228874</v>
      </c>
      <c r="E51830" t="s">
        <v>104</v>
      </c>
      <c r="F51830">
        <v>1887391</v>
      </c>
    </row>
    <row r="51831" spans="1:6" x14ac:dyDescent="0.25">
      <c r="A51831" t="s">
        <v>322281</v>
      </c>
      <c r="B51831" t="s">
        <v>322282</v>
      </c>
      <c r="C51831" t="s">
        <v>228880</v>
      </c>
      <c r="E51831" t="s">
        <v>62834</v>
      </c>
      <c r="F51831">
        <v>1000000</v>
      </c>
    </row>
    <row r="51832" spans="1:6" x14ac:dyDescent="0.25">
      <c r="A51832" t="s">
        <v>322283</v>
      </c>
      <c r="B51832" t="s">
        <v>322284</v>
      </c>
      <c r="C51832" t="s">
        <v>228880</v>
      </c>
      <c r="E51832" t="s">
        <v>24998</v>
      </c>
      <c r="F51832">
        <v>500000</v>
      </c>
    </row>
    <row r="51833" spans="1:6" x14ac:dyDescent="0.25">
      <c r="A51833" t="s">
        <v>322281</v>
      </c>
      <c r="B51833" t="s">
        <v>322285</v>
      </c>
      <c r="C51833" t="s">
        <v>228880</v>
      </c>
      <c r="E51833" s="1">
        <v>41280</v>
      </c>
      <c r="F51833">
        <v>1250000</v>
      </c>
    </row>
    <row r="51834" spans="1:6" x14ac:dyDescent="0.25">
      <c r="A51834" t="s">
        <v>322283</v>
      </c>
      <c r="B51834" t="s">
        <v>322286</v>
      </c>
      <c r="C51834" t="s">
        <v>228943</v>
      </c>
      <c r="E51834" t="s">
        <v>33855</v>
      </c>
      <c r="F51834">
        <v>450000</v>
      </c>
    </row>
    <row r="51835" spans="1:6" x14ac:dyDescent="0.25">
      <c r="A51835" t="s">
        <v>322281</v>
      </c>
      <c r="B51835" t="s">
        <v>322287</v>
      </c>
      <c r="C51835" t="s">
        <v>228880</v>
      </c>
      <c r="E51835" s="1">
        <v>40912</v>
      </c>
      <c r="F51835">
        <v>950000</v>
      </c>
    </row>
    <row r="51836" spans="1:6" x14ac:dyDescent="0.25">
      <c r="A51836" t="s">
        <v>322288</v>
      </c>
      <c r="B51836" t="s">
        <v>322289</v>
      </c>
      <c r="C51836" t="s">
        <v>228880</v>
      </c>
      <c r="E51836" s="1">
        <v>41283</v>
      </c>
    </row>
    <row r="51837" spans="1:6" x14ac:dyDescent="0.25">
      <c r="A51837" t="s">
        <v>322290</v>
      </c>
      <c r="B51837" t="s">
        <v>322291</v>
      </c>
      <c r="C51837" t="s">
        <v>228880</v>
      </c>
      <c r="E51837" s="1">
        <v>42102</v>
      </c>
      <c r="F51837">
        <v>1000000</v>
      </c>
    </row>
    <row r="51838" spans="1:6" x14ac:dyDescent="0.25">
      <c r="A51838" t="s">
        <v>322292</v>
      </c>
      <c r="B51838" t="s">
        <v>322293</v>
      </c>
      <c r="C51838" t="s">
        <v>228880</v>
      </c>
      <c r="E51838" t="s">
        <v>125350</v>
      </c>
      <c r="F51838">
        <v>2000000</v>
      </c>
    </row>
    <row r="51839" spans="1:6" x14ac:dyDescent="0.25">
      <c r="A51839" t="s">
        <v>322294</v>
      </c>
      <c r="B51839" t="s">
        <v>322295</v>
      </c>
      <c r="C51839" t="s">
        <v>228873</v>
      </c>
      <c r="E51839" t="s">
        <v>11189</v>
      </c>
      <c r="F51839">
        <v>7500000</v>
      </c>
    </row>
    <row r="51840" spans="1:6" x14ac:dyDescent="0.25">
      <c r="A51840" t="s">
        <v>322296</v>
      </c>
      <c r="B51840" t="s">
        <v>322297</v>
      </c>
      <c r="C51840" t="s">
        <v>228873</v>
      </c>
      <c r="E51840" s="1">
        <v>41096</v>
      </c>
      <c r="F51840">
        <v>5556123</v>
      </c>
    </row>
    <row r="51841" spans="1:6" x14ac:dyDescent="0.25">
      <c r="A51841" t="s">
        <v>322294</v>
      </c>
      <c r="B51841" t="s">
        <v>322298</v>
      </c>
      <c r="C51841" t="s">
        <v>228873</v>
      </c>
      <c r="E51841" t="s">
        <v>7214</v>
      </c>
      <c r="F51841">
        <v>4200000</v>
      </c>
    </row>
    <row r="51842" spans="1:6" x14ac:dyDescent="0.25">
      <c r="A51842" t="s">
        <v>322296</v>
      </c>
      <c r="B51842" t="s">
        <v>322299</v>
      </c>
      <c r="C51842" t="s">
        <v>228927</v>
      </c>
      <c r="E51842" t="s">
        <v>18095</v>
      </c>
      <c r="F51842">
        <v>4000000</v>
      </c>
    </row>
    <row r="51843" spans="1:6" x14ac:dyDescent="0.25">
      <c r="A51843" t="s">
        <v>322300</v>
      </c>
      <c r="B51843" t="s">
        <v>322301</v>
      </c>
      <c r="C51843" t="s">
        <v>228873</v>
      </c>
      <c r="E51843" t="s">
        <v>22962</v>
      </c>
      <c r="F51843">
        <v>14800000</v>
      </c>
    </row>
    <row r="51844" spans="1:6" x14ac:dyDescent="0.25">
      <c r="A51844" t="s">
        <v>322302</v>
      </c>
      <c r="B51844" t="s">
        <v>322303</v>
      </c>
      <c r="C51844" t="s">
        <v>228880</v>
      </c>
      <c r="E51844" s="1">
        <v>40848</v>
      </c>
      <c r="F51844">
        <v>500000</v>
      </c>
    </row>
    <row r="51845" spans="1:6" x14ac:dyDescent="0.25">
      <c r="A51845" t="s">
        <v>322304</v>
      </c>
      <c r="B51845" t="s">
        <v>322305</v>
      </c>
      <c r="C51845" t="s">
        <v>228880</v>
      </c>
      <c r="E51845" t="s">
        <v>52934</v>
      </c>
      <c r="F51845">
        <v>750000</v>
      </c>
    </row>
    <row r="51846" spans="1:6" x14ac:dyDescent="0.25">
      <c r="A51846" t="s">
        <v>322306</v>
      </c>
      <c r="B51846" t="s">
        <v>322307</v>
      </c>
      <c r="C51846" t="s">
        <v>228880</v>
      </c>
      <c r="E51846" s="1">
        <v>39454</v>
      </c>
      <c r="F51846">
        <v>15000</v>
      </c>
    </row>
    <row r="51847" spans="1:6" x14ac:dyDescent="0.25">
      <c r="A51847" t="s">
        <v>322308</v>
      </c>
      <c r="B51847" t="s">
        <v>322309</v>
      </c>
      <c r="C51847" t="s">
        <v>228943</v>
      </c>
      <c r="E51847" s="1">
        <v>41244</v>
      </c>
    </row>
    <row r="51848" spans="1:6" x14ac:dyDescent="0.25">
      <c r="A51848" t="s">
        <v>322310</v>
      </c>
      <c r="B51848" t="s">
        <v>322311</v>
      </c>
      <c r="C51848" t="s">
        <v>228880</v>
      </c>
      <c r="E51848" s="1">
        <v>41129</v>
      </c>
    </row>
    <row r="51849" spans="1:6" x14ac:dyDescent="0.25">
      <c r="A51849" t="s">
        <v>322312</v>
      </c>
      <c r="B51849" t="s">
        <v>322313</v>
      </c>
      <c r="C51849" t="s">
        <v>228873</v>
      </c>
      <c r="D51849" t="s">
        <v>228877</v>
      </c>
      <c r="E51849" s="1">
        <v>41861</v>
      </c>
      <c r="F51849">
        <v>6000000</v>
      </c>
    </row>
    <row r="51850" spans="1:6" x14ac:dyDescent="0.25">
      <c r="A51850" t="s">
        <v>322314</v>
      </c>
      <c r="B51850" t="s">
        <v>322315</v>
      </c>
      <c r="C51850" t="s">
        <v>228873</v>
      </c>
      <c r="D51850" t="s">
        <v>228874</v>
      </c>
      <c r="E51850" t="s">
        <v>32469</v>
      </c>
      <c r="F51850">
        <v>13000000</v>
      </c>
    </row>
    <row r="51851" spans="1:6" x14ac:dyDescent="0.25">
      <c r="A51851" t="s">
        <v>322312</v>
      </c>
      <c r="B51851" t="s">
        <v>322316</v>
      </c>
      <c r="C51851" t="s">
        <v>228880</v>
      </c>
      <c r="E51851" t="s">
        <v>13644</v>
      </c>
      <c r="F51851">
        <v>1000000</v>
      </c>
    </row>
    <row r="51852" spans="1:6" x14ac:dyDescent="0.25">
      <c r="A51852" t="s">
        <v>322317</v>
      </c>
      <c r="B51852" t="s">
        <v>322318</v>
      </c>
      <c r="C51852" t="s">
        <v>228889</v>
      </c>
      <c r="E51852" s="1">
        <v>40544</v>
      </c>
    </row>
    <row r="51853" spans="1:6" x14ac:dyDescent="0.25">
      <c r="A51853" t="s">
        <v>322319</v>
      </c>
      <c r="B51853" t="s">
        <v>322320</v>
      </c>
      <c r="C51853" t="s">
        <v>228873</v>
      </c>
      <c r="D51853" t="s">
        <v>228874</v>
      </c>
      <c r="E51853" s="1">
        <v>41466</v>
      </c>
      <c r="F51853">
        <v>20000000</v>
      </c>
    </row>
    <row r="51854" spans="1:6" x14ac:dyDescent="0.25">
      <c r="A51854" t="s">
        <v>322321</v>
      </c>
      <c r="B51854" t="s">
        <v>322322</v>
      </c>
      <c r="C51854" t="s">
        <v>228873</v>
      </c>
      <c r="D51854" t="s">
        <v>228877</v>
      </c>
      <c r="E51854" s="1">
        <v>40909</v>
      </c>
    </row>
    <row r="51855" spans="1:6" x14ac:dyDescent="0.25">
      <c r="A51855" t="s">
        <v>322323</v>
      </c>
      <c r="B51855" t="s">
        <v>322324</v>
      </c>
      <c r="C51855" t="s">
        <v>228880</v>
      </c>
      <c r="E51855" s="1">
        <v>41277</v>
      </c>
    </row>
    <row r="51856" spans="1:6" x14ac:dyDescent="0.25">
      <c r="A51856" t="s">
        <v>322325</v>
      </c>
      <c r="B51856" t="s">
        <v>322326</v>
      </c>
      <c r="C51856" t="s">
        <v>228927</v>
      </c>
      <c r="E51856" t="s">
        <v>141692</v>
      </c>
      <c r="F51856">
        <v>750000</v>
      </c>
    </row>
    <row r="51857" spans="1:6" x14ac:dyDescent="0.25">
      <c r="A51857" t="s">
        <v>322327</v>
      </c>
      <c r="B51857" t="s">
        <v>322328</v>
      </c>
      <c r="C51857" t="s">
        <v>229045</v>
      </c>
      <c r="E51857" s="1">
        <v>39121</v>
      </c>
      <c r="F51857">
        <v>9000000</v>
      </c>
    </row>
    <row r="51858" spans="1:6" x14ac:dyDescent="0.25">
      <c r="A51858" t="s">
        <v>322325</v>
      </c>
      <c r="B51858" t="s">
        <v>322329</v>
      </c>
      <c r="C51858" t="s">
        <v>228873</v>
      </c>
      <c r="D51858" t="s">
        <v>228874</v>
      </c>
      <c r="E51858" t="s">
        <v>19195</v>
      </c>
      <c r="F51858">
        <v>25000000</v>
      </c>
    </row>
    <row r="51859" spans="1:6" x14ac:dyDescent="0.25">
      <c r="A51859" t="s">
        <v>322327</v>
      </c>
      <c r="B51859" t="s">
        <v>322330</v>
      </c>
      <c r="C51859" t="s">
        <v>228873</v>
      </c>
      <c r="D51859" t="s">
        <v>228877</v>
      </c>
      <c r="E51859" s="1">
        <v>39203</v>
      </c>
      <c r="F51859">
        <v>15880000</v>
      </c>
    </row>
    <row r="51860" spans="1:6" x14ac:dyDescent="0.25">
      <c r="A51860" t="s">
        <v>322325</v>
      </c>
      <c r="B51860" t="s">
        <v>322331</v>
      </c>
      <c r="C51860" t="s">
        <v>228873</v>
      </c>
      <c r="D51860" t="s">
        <v>228874</v>
      </c>
      <c r="E51860" s="1">
        <v>40516</v>
      </c>
      <c r="F51860">
        <v>12500000</v>
      </c>
    </row>
    <row r="51861" spans="1:6" x14ac:dyDescent="0.25">
      <c r="A51861" t="s">
        <v>322332</v>
      </c>
      <c r="B51861" t="s">
        <v>322333</v>
      </c>
      <c r="C51861" t="s">
        <v>228873</v>
      </c>
      <c r="E51861" t="s">
        <v>742</v>
      </c>
      <c r="F51861">
        <v>1335000</v>
      </c>
    </row>
    <row r="51862" spans="1:6" x14ac:dyDescent="0.25">
      <c r="A51862" t="s">
        <v>322334</v>
      </c>
      <c r="B51862" t="s">
        <v>322335</v>
      </c>
      <c r="C51862" t="s">
        <v>228873</v>
      </c>
      <c r="E51862" t="s">
        <v>38725</v>
      </c>
      <c r="F51862">
        <v>990000</v>
      </c>
    </row>
    <row r="51863" spans="1:6" x14ac:dyDescent="0.25">
      <c r="A51863" t="s">
        <v>322336</v>
      </c>
      <c r="B51863" t="s">
        <v>322337</v>
      </c>
      <c r="C51863" t="s">
        <v>228873</v>
      </c>
      <c r="E51863" t="s">
        <v>26007</v>
      </c>
      <c r="F51863">
        <v>5000000</v>
      </c>
    </row>
    <row r="51864" spans="1:6" x14ac:dyDescent="0.25">
      <c r="A51864" t="s">
        <v>322338</v>
      </c>
      <c r="B51864" t="s">
        <v>322339</v>
      </c>
      <c r="C51864" t="s">
        <v>228880</v>
      </c>
      <c r="E51864" t="s">
        <v>230047</v>
      </c>
      <c r="F51864">
        <v>300000</v>
      </c>
    </row>
    <row r="51865" spans="1:6" x14ac:dyDescent="0.25">
      <c r="A51865" t="s">
        <v>322336</v>
      </c>
      <c r="B51865" t="s">
        <v>322340</v>
      </c>
      <c r="C51865" t="s">
        <v>228873</v>
      </c>
      <c r="D51865" t="s">
        <v>228874</v>
      </c>
      <c r="E51865" s="1">
        <v>42343</v>
      </c>
      <c r="F51865">
        <v>13500000</v>
      </c>
    </row>
    <row r="51866" spans="1:6" x14ac:dyDescent="0.25">
      <c r="A51866" t="s">
        <v>322338</v>
      </c>
      <c r="B51866" t="s">
        <v>322341</v>
      </c>
      <c r="C51866" t="s">
        <v>228873</v>
      </c>
      <c r="D51866" t="s">
        <v>228874</v>
      </c>
      <c r="E51866" t="s">
        <v>94917</v>
      </c>
      <c r="F51866">
        <v>22200000</v>
      </c>
    </row>
    <row r="51867" spans="1:6" x14ac:dyDescent="0.25">
      <c r="A51867" t="s">
        <v>322342</v>
      </c>
      <c r="B51867" t="s">
        <v>322343</v>
      </c>
      <c r="C51867" t="s">
        <v>228880</v>
      </c>
      <c r="E51867" t="s">
        <v>128749</v>
      </c>
      <c r="F51867">
        <v>100000</v>
      </c>
    </row>
    <row r="51868" spans="1:6" x14ac:dyDescent="0.25">
      <c r="A51868" t="s">
        <v>322344</v>
      </c>
      <c r="B51868" t="s">
        <v>322345</v>
      </c>
      <c r="C51868" t="s">
        <v>228873</v>
      </c>
      <c r="E51868" s="1">
        <v>41275</v>
      </c>
    </row>
    <row r="51869" spans="1:6" x14ac:dyDescent="0.25">
      <c r="A51869" t="s">
        <v>322346</v>
      </c>
      <c r="B51869" t="s">
        <v>322347</v>
      </c>
      <c r="C51869" t="s">
        <v>228916</v>
      </c>
      <c r="E51869" s="1">
        <v>42222</v>
      </c>
      <c r="F51869">
        <v>1700000</v>
      </c>
    </row>
    <row r="51870" spans="1:6" x14ac:dyDescent="0.25">
      <c r="A51870" t="s">
        <v>322348</v>
      </c>
      <c r="B51870" t="s">
        <v>322349</v>
      </c>
      <c r="C51870" t="s">
        <v>228880</v>
      </c>
      <c r="E51870" s="1">
        <v>40554</v>
      </c>
    </row>
    <row r="51871" spans="1:6" x14ac:dyDescent="0.25">
      <c r="A51871" t="s">
        <v>322350</v>
      </c>
      <c r="B51871" t="s">
        <v>322351</v>
      </c>
      <c r="C51871" t="s">
        <v>228873</v>
      </c>
      <c r="D51871" t="s">
        <v>228874</v>
      </c>
      <c r="E51871" t="s">
        <v>8389</v>
      </c>
      <c r="F51871">
        <v>100000000</v>
      </c>
    </row>
    <row r="51872" spans="1:6" x14ac:dyDescent="0.25">
      <c r="A51872" t="s">
        <v>322352</v>
      </c>
      <c r="B51872" t="s">
        <v>322353</v>
      </c>
      <c r="C51872" t="s">
        <v>228909</v>
      </c>
      <c r="E51872" t="s">
        <v>20395</v>
      </c>
    </row>
    <row r="51873" spans="1:6" x14ac:dyDescent="0.25">
      <c r="A51873" t="s">
        <v>322354</v>
      </c>
      <c r="B51873" t="s">
        <v>322355</v>
      </c>
      <c r="C51873" t="s">
        <v>228919</v>
      </c>
      <c r="E51873" s="1">
        <v>41275</v>
      </c>
    </row>
    <row r="51874" spans="1:6" x14ac:dyDescent="0.25">
      <c r="A51874" t="s">
        <v>322356</v>
      </c>
      <c r="B51874" t="s">
        <v>322357</v>
      </c>
      <c r="C51874" t="s">
        <v>228873</v>
      </c>
      <c r="D51874" t="s">
        <v>228977</v>
      </c>
      <c r="E51874" t="s">
        <v>107434</v>
      </c>
      <c r="F51874">
        <v>20000000</v>
      </c>
    </row>
    <row r="51875" spans="1:6" x14ac:dyDescent="0.25">
      <c r="A51875" t="s">
        <v>322358</v>
      </c>
      <c r="B51875" t="s">
        <v>322359</v>
      </c>
      <c r="C51875" t="s">
        <v>228873</v>
      </c>
      <c r="D51875" t="s">
        <v>228874</v>
      </c>
      <c r="E51875" s="1">
        <v>40950</v>
      </c>
      <c r="F51875">
        <v>4000000</v>
      </c>
    </row>
    <row r="51876" spans="1:6" x14ac:dyDescent="0.25">
      <c r="A51876" t="s">
        <v>322356</v>
      </c>
      <c r="B51876" t="s">
        <v>322360</v>
      </c>
      <c r="C51876" t="s">
        <v>228943</v>
      </c>
      <c r="E51876" s="1">
        <v>39455</v>
      </c>
      <c r="F51876">
        <v>1600000</v>
      </c>
    </row>
    <row r="51877" spans="1:6" x14ac:dyDescent="0.25">
      <c r="A51877" t="s">
        <v>322361</v>
      </c>
      <c r="B51877" t="s">
        <v>322362</v>
      </c>
      <c r="C51877" t="s">
        <v>228880</v>
      </c>
      <c r="E51877" t="s">
        <v>81035</v>
      </c>
      <c r="F51877">
        <v>250250</v>
      </c>
    </row>
    <row r="51878" spans="1:6" x14ac:dyDescent="0.25">
      <c r="A51878" t="s">
        <v>322363</v>
      </c>
      <c r="B51878" t="s">
        <v>322364</v>
      </c>
      <c r="C51878" t="s">
        <v>228880</v>
      </c>
      <c r="E51878" t="s">
        <v>29990</v>
      </c>
      <c r="F51878">
        <v>35000</v>
      </c>
    </row>
    <row r="51879" spans="1:6" x14ac:dyDescent="0.25">
      <c r="A51879" t="s">
        <v>322365</v>
      </c>
      <c r="B51879" t="s">
        <v>322366</v>
      </c>
      <c r="C51879" t="s">
        <v>228880</v>
      </c>
      <c r="E51879" s="1">
        <v>40915</v>
      </c>
      <c r="F51879">
        <v>28000</v>
      </c>
    </row>
    <row r="51880" spans="1:6" x14ac:dyDescent="0.25">
      <c r="A51880" t="s">
        <v>322367</v>
      </c>
      <c r="B51880" t="s">
        <v>322368</v>
      </c>
      <c r="C51880" t="s">
        <v>228880</v>
      </c>
      <c r="E51880" s="1">
        <v>42161</v>
      </c>
      <c r="F51880">
        <v>500000</v>
      </c>
    </row>
    <row r="51881" spans="1:6" x14ac:dyDescent="0.25">
      <c r="A51881" t="s">
        <v>322369</v>
      </c>
      <c r="B51881" t="s">
        <v>322370</v>
      </c>
      <c r="C51881" t="s">
        <v>228909</v>
      </c>
      <c r="E51881" s="1">
        <v>41675</v>
      </c>
    </row>
    <row r="51882" spans="1:6" x14ac:dyDescent="0.25">
      <c r="A51882" t="s">
        <v>322371</v>
      </c>
      <c r="B51882" t="s">
        <v>322372</v>
      </c>
      <c r="C51882" t="s">
        <v>228873</v>
      </c>
      <c r="D51882" t="s">
        <v>228874</v>
      </c>
      <c r="E51882" s="1">
        <v>40919</v>
      </c>
      <c r="F51882">
        <v>0</v>
      </c>
    </row>
    <row r="51883" spans="1:6" x14ac:dyDescent="0.25">
      <c r="A51883" t="s">
        <v>322373</v>
      </c>
      <c r="B51883" t="s">
        <v>322374</v>
      </c>
      <c r="C51883" t="s">
        <v>228873</v>
      </c>
      <c r="E51883" s="1">
        <v>40399</v>
      </c>
      <c r="F51883">
        <v>15000000</v>
      </c>
    </row>
    <row r="51884" spans="1:6" x14ac:dyDescent="0.25">
      <c r="A51884" t="s">
        <v>322375</v>
      </c>
      <c r="B51884" t="s">
        <v>322376</v>
      </c>
      <c r="C51884" t="s">
        <v>228873</v>
      </c>
      <c r="E51884" t="s">
        <v>45438</v>
      </c>
      <c r="F51884">
        <v>500000</v>
      </c>
    </row>
    <row r="51885" spans="1:6" x14ac:dyDescent="0.25">
      <c r="A51885" t="s">
        <v>322377</v>
      </c>
      <c r="B51885" t="s">
        <v>322378</v>
      </c>
      <c r="C51885" t="s">
        <v>228873</v>
      </c>
      <c r="D51885" t="s">
        <v>228877</v>
      </c>
      <c r="E51885" t="s">
        <v>33759</v>
      </c>
      <c r="F51885">
        <v>2000000</v>
      </c>
    </row>
    <row r="51886" spans="1:6" x14ac:dyDescent="0.25">
      <c r="A51886" t="s">
        <v>322379</v>
      </c>
      <c r="B51886" t="s">
        <v>322380</v>
      </c>
      <c r="C51886" t="s">
        <v>228873</v>
      </c>
      <c r="E51886" s="1">
        <v>42285</v>
      </c>
      <c r="F51886">
        <v>684000</v>
      </c>
    </row>
    <row r="51887" spans="1:6" x14ac:dyDescent="0.25">
      <c r="A51887" t="s">
        <v>322381</v>
      </c>
      <c r="B51887" t="s">
        <v>322382</v>
      </c>
      <c r="C51887" t="s">
        <v>228916</v>
      </c>
      <c r="E51887" t="s">
        <v>27384</v>
      </c>
      <c r="F51887">
        <v>300000</v>
      </c>
    </row>
    <row r="51888" spans="1:6" x14ac:dyDescent="0.25">
      <c r="A51888" t="s">
        <v>322383</v>
      </c>
      <c r="B51888" t="s">
        <v>322384</v>
      </c>
      <c r="C51888" t="s">
        <v>228873</v>
      </c>
      <c r="E51888" t="s">
        <v>21653</v>
      </c>
      <c r="F51888">
        <v>1460000</v>
      </c>
    </row>
    <row r="51889" spans="1:6" x14ac:dyDescent="0.25">
      <c r="A51889" t="s">
        <v>322385</v>
      </c>
      <c r="B51889" t="s">
        <v>322386</v>
      </c>
      <c r="C51889" t="s">
        <v>228873</v>
      </c>
      <c r="D51889" t="s">
        <v>228877</v>
      </c>
      <c r="E51889" t="s">
        <v>58348</v>
      </c>
      <c r="F51889">
        <v>2512398</v>
      </c>
    </row>
    <row r="51890" spans="1:6" x14ac:dyDescent="0.25">
      <c r="A51890" t="s">
        <v>322387</v>
      </c>
      <c r="B51890" t="s">
        <v>322388</v>
      </c>
      <c r="C51890" t="s">
        <v>228873</v>
      </c>
      <c r="D51890" t="s">
        <v>228877</v>
      </c>
      <c r="E51890" s="1">
        <v>40522</v>
      </c>
      <c r="F51890">
        <v>2512398</v>
      </c>
    </row>
    <row r="51891" spans="1:6" x14ac:dyDescent="0.25">
      <c r="A51891" t="s">
        <v>322389</v>
      </c>
      <c r="B51891" t="s">
        <v>322390</v>
      </c>
      <c r="C51891" t="s">
        <v>228889</v>
      </c>
      <c r="E51891" t="s">
        <v>164781</v>
      </c>
    </row>
    <row r="51892" spans="1:6" x14ac:dyDescent="0.25">
      <c r="A51892" t="s">
        <v>322391</v>
      </c>
      <c r="B51892" t="s">
        <v>322392</v>
      </c>
      <c r="C51892" t="s">
        <v>228927</v>
      </c>
      <c r="E51892" s="1">
        <v>40643</v>
      </c>
      <c r="F51892">
        <v>6600000</v>
      </c>
    </row>
    <row r="51893" spans="1:6" x14ac:dyDescent="0.25">
      <c r="A51893" t="s">
        <v>322393</v>
      </c>
      <c r="B51893" t="s">
        <v>322394</v>
      </c>
      <c r="C51893" t="s">
        <v>228873</v>
      </c>
      <c r="E51893" s="1">
        <v>37684</v>
      </c>
      <c r="F51893">
        <v>20000000</v>
      </c>
    </row>
    <row r="51894" spans="1:6" x14ac:dyDescent="0.25">
      <c r="A51894" t="s">
        <v>322395</v>
      </c>
      <c r="B51894" t="s">
        <v>322396</v>
      </c>
      <c r="C51894" t="s">
        <v>228873</v>
      </c>
      <c r="E51894" t="s">
        <v>180930</v>
      </c>
      <c r="F51894">
        <v>3000000</v>
      </c>
    </row>
    <row r="51895" spans="1:6" x14ac:dyDescent="0.25">
      <c r="A51895" t="s">
        <v>322397</v>
      </c>
      <c r="B51895" t="s">
        <v>322398</v>
      </c>
      <c r="C51895" t="s">
        <v>228909</v>
      </c>
      <c r="E51895" t="s">
        <v>61714</v>
      </c>
    </row>
    <row r="51896" spans="1:6" x14ac:dyDescent="0.25">
      <c r="A51896" t="s">
        <v>322399</v>
      </c>
      <c r="B51896" t="s">
        <v>322400</v>
      </c>
      <c r="C51896" t="s">
        <v>228889</v>
      </c>
      <c r="E51896" s="1">
        <v>40187</v>
      </c>
      <c r="F51896">
        <v>10000000</v>
      </c>
    </row>
    <row r="51897" spans="1:6" x14ac:dyDescent="0.25">
      <c r="A51897" t="s">
        <v>322401</v>
      </c>
      <c r="B51897" t="s">
        <v>322402</v>
      </c>
      <c r="C51897" t="s">
        <v>228873</v>
      </c>
      <c r="D51897" t="s">
        <v>228874</v>
      </c>
      <c r="E51897" s="1">
        <v>40554</v>
      </c>
      <c r="F51897">
        <v>30000000</v>
      </c>
    </row>
    <row r="51898" spans="1:6" x14ac:dyDescent="0.25">
      <c r="A51898" t="s">
        <v>322403</v>
      </c>
      <c r="B51898" t="s">
        <v>322404</v>
      </c>
      <c r="C51898" t="s">
        <v>228873</v>
      </c>
      <c r="D51898" t="s">
        <v>228977</v>
      </c>
      <c r="E51898" s="1">
        <v>42067</v>
      </c>
      <c r="F51898">
        <v>153496208</v>
      </c>
    </row>
    <row r="51899" spans="1:6" x14ac:dyDescent="0.25">
      <c r="A51899" t="s">
        <v>322405</v>
      </c>
      <c r="B51899" t="s">
        <v>322406</v>
      </c>
      <c r="C51899" t="s">
        <v>228873</v>
      </c>
      <c r="E51899" t="s">
        <v>14621</v>
      </c>
      <c r="F51899">
        <v>100000</v>
      </c>
    </row>
    <row r="51900" spans="1:6" x14ac:dyDescent="0.25">
      <c r="A51900" t="s">
        <v>322407</v>
      </c>
      <c r="B51900" t="s">
        <v>322408</v>
      </c>
      <c r="C51900" t="s">
        <v>228927</v>
      </c>
      <c r="E51900" t="s">
        <v>16993</v>
      </c>
      <c r="F51900">
        <v>10000000</v>
      </c>
    </row>
    <row r="51901" spans="1:6" x14ac:dyDescent="0.25">
      <c r="A51901" t="s">
        <v>322409</v>
      </c>
      <c r="B51901" t="s">
        <v>322410</v>
      </c>
      <c r="C51901" t="s">
        <v>228873</v>
      </c>
      <c r="E51901" s="1">
        <v>41518</v>
      </c>
      <c r="F51901">
        <v>13352129</v>
      </c>
    </row>
    <row r="51902" spans="1:6" x14ac:dyDescent="0.25">
      <c r="A51902" t="s">
        <v>322407</v>
      </c>
      <c r="B51902" t="s">
        <v>322411</v>
      </c>
      <c r="C51902" t="s">
        <v>228889</v>
      </c>
      <c r="E51902" t="s">
        <v>1019</v>
      </c>
    </row>
    <row r="51903" spans="1:6" x14ac:dyDescent="0.25">
      <c r="A51903" t="s">
        <v>322409</v>
      </c>
      <c r="B51903" t="s">
        <v>322412</v>
      </c>
      <c r="C51903" t="s">
        <v>228873</v>
      </c>
      <c r="D51903" t="s">
        <v>228877</v>
      </c>
      <c r="E51903" s="1">
        <v>40186</v>
      </c>
    </row>
    <row r="51904" spans="1:6" x14ac:dyDescent="0.25">
      <c r="A51904" t="s">
        <v>322413</v>
      </c>
      <c r="B51904" t="s">
        <v>322414</v>
      </c>
      <c r="C51904" t="s">
        <v>228943</v>
      </c>
      <c r="E51904" t="s">
        <v>45563</v>
      </c>
      <c r="F51904">
        <v>1300000</v>
      </c>
    </row>
    <row r="51905" spans="1:6" x14ac:dyDescent="0.25">
      <c r="A51905" t="s">
        <v>322415</v>
      </c>
      <c r="B51905" t="s">
        <v>322416</v>
      </c>
      <c r="C51905" t="s">
        <v>228873</v>
      </c>
      <c r="E51905" t="s">
        <v>2333</v>
      </c>
      <c r="F51905">
        <v>7500000</v>
      </c>
    </row>
    <row r="51906" spans="1:6" x14ac:dyDescent="0.25">
      <c r="A51906" t="s">
        <v>322417</v>
      </c>
      <c r="B51906" t="s">
        <v>322418</v>
      </c>
      <c r="C51906" t="s">
        <v>229311</v>
      </c>
      <c r="E51906" t="s">
        <v>230809</v>
      </c>
      <c r="F51906">
        <v>40000000</v>
      </c>
    </row>
    <row r="51907" spans="1:6" x14ac:dyDescent="0.25">
      <c r="A51907" t="s">
        <v>322419</v>
      </c>
      <c r="B51907" t="s">
        <v>322420</v>
      </c>
      <c r="C51907" t="s">
        <v>228880</v>
      </c>
      <c r="E51907" s="1">
        <v>42348</v>
      </c>
      <c r="F51907">
        <v>1900000</v>
      </c>
    </row>
    <row r="51908" spans="1:6" x14ac:dyDescent="0.25">
      <c r="A51908" t="s">
        <v>322421</v>
      </c>
      <c r="B51908" t="s">
        <v>322422</v>
      </c>
      <c r="C51908" t="s">
        <v>228909</v>
      </c>
      <c r="E51908" t="s">
        <v>45563</v>
      </c>
      <c r="F51908">
        <v>9000</v>
      </c>
    </row>
    <row r="51909" spans="1:6" x14ac:dyDescent="0.25">
      <c r="A51909" t="s">
        <v>322423</v>
      </c>
      <c r="B51909" t="s">
        <v>322424</v>
      </c>
      <c r="C51909" t="s">
        <v>228880</v>
      </c>
      <c r="E51909" t="s">
        <v>9229</v>
      </c>
      <c r="F51909">
        <v>300000</v>
      </c>
    </row>
    <row r="51910" spans="1:6" x14ac:dyDescent="0.25">
      <c r="A51910" t="s">
        <v>322425</v>
      </c>
      <c r="B51910" t="s">
        <v>322426</v>
      </c>
      <c r="C51910" t="s">
        <v>228873</v>
      </c>
      <c r="E51910" s="1">
        <v>39457</v>
      </c>
      <c r="F51910">
        <v>5000000</v>
      </c>
    </row>
    <row r="51911" spans="1:6" x14ac:dyDescent="0.25">
      <c r="A51911" t="s">
        <v>322427</v>
      </c>
      <c r="B51911" t="s">
        <v>322428</v>
      </c>
      <c r="C51911" t="s">
        <v>228873</v>
      </c>
      <c r="D51911" t="s">
        <v>228874</v>
      </c>
      <c r="E51911" t="s">
        <v>230666</v>
      </c>
      <c r="F51911">
        <v>3500000</v>
      </c>
    </row>
    <row r="51912" spans="1:6" x14ac:dyDescent="0.25">
      <c r="A51912" t="s">
        <v>322429</v>
      </c>
      <c r="B51912" t="s">
        <v>322430</v>
      </c>
      <c r="C51912" t="s">
        <v>228880</v>
      </c>
      <c r="E51912" t="s">
        <v>53220</v>
      </c>
    </row>
    <row r="51913" spans="1:6" x14ac:dyDescent="0.25">
      <c r="A51913" t="s">
        <v>322431</v>
      </c>
      <c r="B51913" t="s">
        <v>322432</v>
      </c>
      <c r="C51913" t="s">
        <v>228880</v>
      </c>
      <c r="E51913" s="1">
        <v>42047</v>
      </c>
    </row>
    <row r="51914" spans="1:6" x14ac:dyDescent="0.25">
      <c r="A51914" t="s">
        <v>322433</v>
      </c>
      <c r="B51914" t="s">
        <v>322434</v>
      </c>
      <c r="C51914" t="s">
        <v>228873</v>
      </c>
      <c r="E51914" t="s">
        <v>41874</v>
      </c>
      <c r="F51914">
        <v>15000000</v>
      </c>
    </row>
    <row r="51915" spans="1:6" x14ac:dyDescent="0.25">
      <c r="A51915" t="s">
        <v>322435</v>
      </c>
      <c r="B51915" t="s">
        <v>322436</v>
      </c>
      <c r="C51915" t="s">
        <v>228873</v>
      </c>
      <c r="E51915" t="s">
        <v>58607</v>
      </c>
      <c r="F51915">
        <v>17000000</v>
      </c>
    </row>
    <row r="51916" spans="1:6" x14ac:dyDescent="0.25">
      <c r="A51916" t="s">
        <v>322433</v>
      </c>
      <c r="B51916" t="s">
        <v>322437</v>
      </c>
      <c r="C51916" t="s">
        <v>228873</v>
      </c>
      <c r="D51916" t="s">
        <v>228874</v>
      </c>
      <c r="E51916" s="1">
        <v>40488</v>
      </c>
      <c r="F51916">
        <v>4015021</v>
      </c>
    </row>
    <row r="51917" spans="1:6" x14ac:dyDescent="0.25">
      <c r="A51917" t="s">
        <v>322435</v>
      </c>
      <c r="B51917" t="s">
        <v>322438</v>
      </c>
      <c r="C51917" t="s">
        <v>228873</v>
      </c>
      <c r="D51917" t="s">
        <v>228877</v>
      </c>
      <c r="E51917" t="s">
        <v>60532</v>
      </c>
      <c r="F51917">
        <v>1000000</v>
      </c>
    </row>
    <row r="51918" spans="1:6" x14ac:dyDescent="0.25">
      <c r="A51918" t="s">
        <v>322439</v>
      </c>
      <c r="B51918" t="s">
        <v>322440</v>
      </c>
      <c r="C51918" t="s">
        <v>229239</v>
      </c>
      <c r="E51918" s="1">
        <v>41646</v>
      </c>
    </row>
    <row r="51919" spans="1:6" x14ac:dyDescent="0.25">
      <c r="A51919" t="s">
        <v>322441</v>
      </c>
      <c r="B51919" t="s">
        <v>322442</v>
      </c>
      <c r="C51919" t="s">
        <v>228873</v>
      </c>
      <c r="D51919" t="s">
        <v>228877</v>
      </c>
      <c r="E51919" s="1">
        <v>39091</v>
      </c>
      <c r="F51919">
        <v>4000000</v>
      </c>
    </row>
    <row r="51920" spans="1:6" x14ac:dyDescent="0.25">
      <c r="A51920" t="s">
        <v>322439</v>
      </c>
      <c r="B51920" t="s">
        <v>322443</v>
      </c>
      <c r="C51920" t="s">
        <v>228873</v>
      </c>
      <c r="D51920" t="s">
        <v>229206</v>
      </c>
      <c r="E51920" t="s">
        <v>164781</v>
      </c>
      <c r="F51920">
        <v>120000000</v>
      </c>
    </row>
    <row r="51921" spans="1:6" x14ac:dyDescent="0.25">
      <c r="A51921" t="s">
        <v>322441</v>
      </c>
      <c r="B51921" t="s">
        <v>322444</v>
      </c>
      <c r="C51921" t="s">
        <v>228873</v>
      </c>
      <c r="D51921" t="s">
        <v>229145</v>
      </c>
      <c r="E51921" t="s">
        <v>131950</v>
      </c>
      <c r="F51921">
        <v>85000000</v>
      </c>
    </row>
    <row r="51922" spans="1:6" x14ac:dyDescent="0.25">
      <c r="A51922" t="s">
        <v>322439</v>
      </c>
      <c r="B51922" t="s">
        <v>322445</v>
      </c>
      <c r="C51922" t="s">
        <v>228873</v>
      </c>
      <c r="D51922" t="s">
        <v>228977</v>
      </c>
      <c r="E51922" t="s">
        <v>40176</v>
      </c>
      <c r="F51922">
        <v>30000000</v>
      </c>
    </row>
    <row r="51923" spans="1:6" x14ac:dyDescent="0.25">
      <c r="A51923" t="s">
        <v>322441</v>
      </c>
      <c r="B51923" t="s">
        <v>322446</v>
      </c>
      <c r="C51923" t="s">
        <v>228873</v>
      </c>
      <c r="D51923" t="s">
        <v>228874</v>
      </c>
      <c r="E51923" s="1">
        <v>39823</v>
      </c>
      <c r="F51923">
        <v>5500000</v>
      </c>
    </row>
    <row r="51924" spans="1:6" x14ac:dyDescent="0.25">
      <c r="A51924" t="s">
        <v>322447</v>
      </c>
      <c r="B51924" t="s">
        <v>322448</v>
      </c>
      <c r="C51924" t="s">
        <v>228880</v>
      </c>
      <c r="E51924" s="1">
        <v>41490</v>
      </c>
      <c r="F51924">
        <v>20000</v>
      </c>
    </row>
    <row r="51925" spans="1:6" x14ac:dyDescent="0.25">
      <c r="A51925" t="s">
        <v>322449</v>
      </c>
      <c r="B51925" t="s">
        <v>322450</v>
      </c>
      <c r="C51925" t="s">
        <v>228927</v>
      </c>
      <c r="E51925" t="s">
        <v>32690</v>
      </c>
      <c r="F51925">
        <v>12000000</v>
      </c>
    </row>
    <row r="51926" spans="1:6" x14ac:dyDescent="0.25">
      <c r="A51926" t="s">
        <v>322451</v>
      </c>
      <c r="B51926" t="s">
        <v>322452</v>
      </c>
      <c r="C51926" t="s">
        <v>228927</v>
      </c>
      <c r="E51926" s="1">
        <v>40425</v>
      </c>
      <c r="F51926">
        <v>2000000</v>
      </c>
    </row>
    <row r="51927" spans="1:6" x14ac:dyDescent="0.25">
      <c r="A51927" t="s">
        <v>322449</v>
      </c>
      <c r="B51927" t="s">
        <v>322453</v>
      </c>
      <c r="C51927" t="s">
        <v>228927</v>
      </c>
      <c r="E51927" s="1">
        <v>40393</v>
      </c>
      <c r="F51927">
        <v>1412000</v>
      </c>
    </row>
    <row r="51928" spans="1:6" x14ac:dyDescent="0.25">
      <c r="A51928" t="s">
        <v>322451</v>
      </c>
      <c r="B51928" t="s">
        <v>322454</v>
      </c>
      <c r="C51928" t="s">
        <v>228873</v>
      </c>
      <c r="D51928" t="s">
        <v>228977</v>
      </c>
      <c r="E51928" t="s">
        <v>24872</v>
      </c>
      <c r="F51928">
        <v>30000000</v>
      </c>
    </row>
    <row r="51929" spans="1:6" x14ac:dyDescent="0.25">
      <c r="A51929" t="s">
        <v>322449</v>
      </c>
      <c r="B51929" t="s">
        <v>322455</v>
      </c>
      <c r="C51929" t="s">
        <v>228927</v>
      </c>
      <c r="E51929" s="1">
        <v>41886</v>
      </c>
      <c r="F51929">
        <v>270000000</v>
      </c>
    </row>
    <row r="51930" spans="1:6" x14ac:dyDescent="0.25">
      <c r="A51930" t="s">
        <v>322451</v>
      </c>
      <c r="B51930" t="s">
        <v>322456</v>
      </c>
      <c r="C51930" t="s">
        <v>228927</v>
      </c>
      <c r="E51930" s="1">
        <v>41337</v>
      </c>
      <c r="F51930">
        <v>75000000</v>
      </c>
    </row>
    <row r="51931" spans="1:6" x14ac:dyDescent="0.25">
      <c r="A51931" t="s">
        <v>322449</v>
      </c>
      <c r="B51931" t="s">
        <v>322457</v>
      </c>
      <c r="C51931" t="s">
        <v>228873</v>
      </c>
      <c r="D51931" t="s">
        <v>228874</v>
      </c>
      <c r="E51931" t="s">
        <v>27740</v>
      </c>
      <c r="F51931">
        <v>17000000</v>
      </c>
    </row>
    <row r="51932" spans="1:6" x14ac:dyDescent="0.25">
      <c r="A51932" t="s">
        <v>322451</v>
      </c>
      <c r="B51932" t="s">
        <v>322458</v>
      </c>
      <c r="C51932" t="s">
        <v>228927</v>
      </c>
      <c r="E51932" t="s">
        <v>64118</v>
      </c>
      <c r="F51932">
        <v>1301500</v>
      </c>
    </row>
    <row r="51933" spans="1:6" x14ac:dyDescent="0.25">
      <c r="A51933" t="s">
        <v>322449</v>
      </c>
      <c r="B51933" t="s">
        <v>322459</v>
      </c>
      <c r="C51933" t="s">
        <v>228873</v>
      </c>
      <c r="D51933" t="s">
        <v>229206</v>
      </c>
      <c r="E51933" t="s">
        <v>230580</v>
      </c>
      <c r="F51933">
        <v>135000000</v>
      </c>
    </row>
    <row r="51934" spans="1:6" x14ac:dyDescent="0.25">
      <c r="A51934" t="s">
        <v>322451</v>
      </c>
      <c r="B51934" t="s">
        <v>322460</v>
      </c>
      <c r="C51934" t="s">
        <v>228873</v>
      </c>
      <c r="D51934" t="s">
        <v>228877</v>
      </c>
      <c r="E51934" s="1">
        <v>40878</v>
      </c>
      <c r="F51934">
        <v>6650000</v>
      </c>
    </row>
    <row r="51935" spans="1:6" x14ac:dyDescent="0.25">
      <c r="A51935" t="s">
        <v>322449</v>
      </c>
      <c r="B51935" t="s">
        <v>322461</v>
      </c>
      <c r="C51935" t="s">
        <v>228873</v>
      </c>
      <c r="D51935" t="s">
        <v>229145</v>
      </c>
      <c r="E51935" s="1">
        <v>41764</v>
      </c>
      <c r="F51935">
        <v>50000000</v>
      </c>
    </row>
    <row r="51936" spans="1:6" x14ac:dyDescent="0.25">
      <c r="A51936" t="s">
        <v>322462</v>
      </c>
      <c r="B51936" t="s">
        <v>322463</v>
      </c>
      <c r="C51936" t="s">
        <v>228873</v>
      </c>
      <c r="D51936" t="s">
        <v>228877</v>
      </c>
      <c r="E51936" t="s">
        <v>18778</v>
      </c>
      <c r="F51936">
        <v>5757955</v>
      </c>
    </row>
    <row r="51937" spans="1:6" x14ac:dyDescent="0.25">
      <c r="A51937" t="s">
        <v>322464</v>
      </c>
      <c r="B51937" t="s">
        <v>322465</v>
      </c>
      <c r="C51937" t="s">
        <v>228873</v>
      </c>
      <c r="E51937" s="1">
        <v>40918</v>
      </c>
      <c r="F51937">
        <v>3250000</v>
      </c>
    </row>
    <row r="51938" spans="1:6" x14ac:dyDescent="0.25">
      <c r="A51938" t="s">
        <v>322466</v>
      </c>
      <c r="B51938" t="s">
        <v>322467</v>
      </c>
      <c r="C51938" t="s">
        <v>228880</v>
      </c>
      <c r="E51938" t="s">
        <v>24398</v>
      </c>
      <c r="F51938">
        <v>5000000</v>
      </c>
    </row>
    <row r="51939" spans="1:6" x14ac:dyDescent="0.25">
      <c r="A51939" t="s">
        <v>322468</v>
      </c>
      <c r="B51939" t="s">
        <v>322469</v>
      </c>
      <c r="C51939" t="s">
        <v>228880</v>
      </c>
      <c r="E51939" t="s">
        <v>244097</v>
      </c>
    </row>
    <row r="51940" spans="1:6" x14ac:dyDescent="0.25">
      <c r="A51940" t="s">
        <v>322470</v>
      </c>
      <c r="B51940" t="s">
        <v>322471</v>
      </c>
      <c r="C51940" t="s">
        <v>228880</v>
      </c>
      <c r="E51940" s="1">
        <v>40545</v>
      </c>
      <c r="F51940">
        <v>20000</v>
      </c>
    </row>
    <row r="51941" spans="1:6" x14ac:dyDescent="0.25">
      <c r="A51941" t="s">
        <v>322472</v>
      </c>
      <c r="B51941" t="s">
        <v>322473</v>
      </c>
      <c r="C51941" t="s">
        <v>228873</v>
      </c>
      <c r="D51941" t="s">
        <v>228877</v>
      </c>
      <c r="E51941" s="1">
        <v>38355</v>
      </c>
      <c r="F51941">
        <v>1500000</v>
      </c>
    </row>
    <row r="51942" spans="1:6" x14ac:dyDescent="0.25">
      <c r="A51942" t="s">
        <v>322474</v>
      </c>
      <c r="B51942" t="s">
        <v>322475</v>
      </c>
      <c r="C51942" t="s">
        <v>228873</v>
      </c>
      <c r="D51942" t="s">
        <v>228977</v>
      </c>
      <c r="E51942" s="1">
        <v>39085</v>
      </c>
      <c r="F51942">
        <v>1500000</v>
      </c>
    </row>
    <row r="51943" spans="1:6" x14ac:dyDescent="0.25">
      <c r="A51943" t="s">
        <v>322472</v>
      </c>
      <c r="B51943" t="s">
        <v>322476</v>
      </c>
      <c r="C51943" t="s">
        <v>228873</v>
      </c>
      <c r="D51943" t="s">
        <v>228874</v>
      </c>
      <c r="E51943" s="1">
        <v>38720</v>
      </c>
      <c r="F51943">
        <v>2000000</v>
      </c>
    </row>
    <row r="51944" spans="1:6" x14ac:dyDescent="0.25">
      <c r="A51944" t="s">
        <v>322477</v>
      </c>
      <c r="B51944" t="s">
        <v>322478</v>
      </c>
      <c r="C51944" t="s">
        <v>228873</v>
      </c>
      <c r="D51944" t="s">
        <v>228877</v>
      </c>
      <c r="E51944" s="1">
        <v>39874</v>
      </c>
      <c r="F51944">
        <v>868000</v>
      </c>
    </row>
    <row r="51945" spans="1:6" x14ac:dyDescent="0.25">
      <c r="A51945" t="s">
        <v>322479</v>
      </c>
      <c r="B51945" t="s">
        <v>322480</v>
      </c>
      <c r="C51945" t="s">
        <v>228880</v>
      </c>
      <c r="E51945" t="s">
        <v>166326</v>
      </c>
      <c r="F51945">
        <v>3300000</v>
      </c>
    </row>
    <row r="51946" spans="1:6" x14ac:dyDescent="0.25">
      <c r="A51946" t="s">
        <v>322481</v>
      </c>
      <c r="B51946" t="s">
        <v>322482</v>
      </c>
      <c r="C51946" t="s">
        <v>228873</v>
      </c>
      <c r="D51946" t="s">
        <v>228877</v>
      </c>
      <c r="E51946" t="s">
        <v>242271</v>
      </c>
      <c r="F51946">
        <v>6100000</v>
      </c>
    </row>
    <row r="51947" spans="1:6" x14ac:dyDescent="0.25">
      <c r="A51947" t="s">
        <v>322479</v>
      </c>
      <c r="B51947" t="s">
        <v>322483</v>
      </c>
      <c r="C51947" t="s">
        <v>228873</v>
      </c>
      <c r="E51947" s="1">
        <v>41796</v>
      </c>
      <c r="F51947">
        <v>2000000</v>
      </c>
    </row>
    <row r="51948" spans="1:6" x14ac:dyDescent="0.25">
      <c r="A51948" t="s">
        <v>322484</v>
      </c>
      <c r="B51948" t="s">
        <v>322485</v>
      </c>
      <c r="C51948" t="s">
        <v>228873</v>
      </c>
      <c r="E51948" t="s">
        <v>174455</v>
      </c>
      <c r="F51948">
        <v>3000000</v>
      </c>
    </row>
    <row r="51949" spans="1:6" x14ac:dyDescent="0.25">
      <c r="A51949" t="s">
        <v>322486</v>
      </c>
      <c r="B51949" t="s">
        <v>322487</v>
      </c>
      <c r="C51949" t="s">
        <v>228873</v>
      </c>
      <c r="D51949" t="s">
        <v>228874</v>
      </c>
      <c r="E51949" t="s">
        <v>113843</v>
      </c>
      <c r="F51949">
        <v>8000000</v>
      </c>
    </row>
    <row r="51950" spans="1:6" x14ac:dyDescent="0.25">
      <c r="A51950" t="s">
        <v>322484</v>
      </c>
      <c r="B51950" t="s">
        <v>322488</v>
      </c>
      <c r="C51950" t="s">
        <v>228873</v>
      </c>
      <c r="D51950" t="s">
        <v>228977</v>
      </c>
      <c r="E51950" t="s">
        <v>237135</v>
      </c>
    </row>
    <row r="51951" spans="1:6" x14ac:dyDescent="0.25">
      <c r="A51951" t="s">
        <v>322489</v>
      </c>
      <c r="B51951" t="s">
        <v>322490</v>
      </c>
      <c r="C51951" t="s">
        <v>228916</v>
      </c>
      <c r="E51951" s="1">
        <v>41247</v>
      </c>
    </row>
    <row r="51952" spans="1:6" x14ac:dyDescent="0.25">
      <c r="A51952" t="s">
        <v>322491</v>
      </c>
      <c r="B51952" t="s">
        <v>322492</v>
      </c>
      <c r="C51952" t="s">
        <v>228880</v>
      </c>
      <c r="E51952" s="1">
        <v>41648</v>
      </c>
      <c r="F51952">
        <v>2450000</v>
      </c>
    </row>
    <row r="51953" spans="1:6" x14ac:dyDescent="0.25">
      <c r="A51953" t="s">
        <v>322493</v>
      </c>
      <c r="B51953" t="s">
        <v>322494</v>
      </c>
      <c r="C51953" t="s">
        <v>228873</v>
      </c>
      <c r="D51953" t="s">
        <v>228874</v>
      </c>
      <c r="E51953" s="1">
        <v>37601</v>
      </c>
      <c r="F51953">
        <v>2600000</v>
      </c>
    </row>
    <row r="51954" spans="1:6" x14ac:dyDescent="0.25">
      <c r="A51954" t="s">
        <v>322495</v>
      </c>
      <c r="B51954" t="s">
        <v>322496</v>
      </c>
      <c r="C51954" t="s">
        <v>228873</v>
      </c>
      <c r="D51954" t="s">
        <v>228877</v>
      </c>
      <c r="E51954" s="1">
        <v>38721</v>
      </c>
    </row>
    <row r="51955" spans="1:6" x14ac:dyDescent="0.25">
      <c r="A51955" t="s">
        <v>322497</v>
      </c>
      <c r="B51955" t="s">
        <v>322498</v>
      </c>
      <c r="C51955" t="s">
        <v>228873</v>
      </c>
      <c r="E51955" t="s">
        <v>90417</v>
      </c>
      <c r="F51955">
        <v>1495092</v>
      </c>
    </row>
    <row r="51956" spans="1:6" x14ac:dyDescent="0.25">
      <c r="A51956" t="s">
        <v>322499</v>
      </c>
      <c r="B51956" t="s">
        <v>322500</v>
      </c>
      <c r="C51956" t="s">
        <v>228916</v>
      </c>
      <c r="E51956" s="1">
        <v>41640</v>
      </c>
    </row>
    <row r="51957" spans="1:6" x14ac:dyDescent="0.25">
      <c r="A51957" t="s">
        <v>322501</v>
      </c>
      <c r="B51957" t="s">
        <v>322502</v>
      </c>
      <c r="C51957" t="s">
        <v>228916</v>
      </c>
      <c r="E51957" t="s">
        <v>111667</v>
      </c>
    </row>
    <row r="51958" spans="1:6" x14ac:dyDescent="0.25">
      <c r="A51958" t="s">
        <v>322503</v>
      </c>
      <c r="B51958" t="s">
        <v>322504</v>
      </c>
      <c r="C51958" t="s">
        <v>228919</v>
      </c>
      <c r="E51958" t="s">
        <v>58449</v>
      </c>
    </row>
    <row r="51959" spans="1:6" x14ac:dyDescent="0.25">
      <c r="A51959" t="s">
        <v>322505</v>
      </c>
      <c r="B51959" t="s">
        <v>322506</v>
      </c>
      <c r="C51959" t="s">
        <v>228873</v>
      </c>
      <c r="D51959" t="s">
        <v>229145</v>
      </c>
      <c r="E51959" t="s">
        <v>237207</v>
      </c>
      <c r="F51959">
        <v>7500000</v>
      </c>
    </row>
    <row r="51960" spans="1:6" x14ac:dyDescent="0.25">
      <c r="A51960" t="s">
        <v>322507</v>
      </c>
      <c r="B51960" t="s">
        <v>322508</v>
      </c>
      <c r="C51960" t="s">
        <v>228873</v>
      </c>
      <c r="E51960" s="1">
        <v>40428</v>
      </c>
      <c r="F51960">
        <v>10835000</v>
      </c>
    </row>
    <row r="51961" spans="1:6" x14ac:dyDescent="0.25">
      <c r="A51961" t="s">
        <v>322509</v>
      </c>
      <c r="B51961" t="s">
        <v>322510</v>
      </c>
      <c r="C51961" t="s">
        <v>228873</v>
      </c>
      <c r="E51961" t="s">
        <v>199329</v>
      </c>
      <c r="F51961">
        <v>4744220</v>
      </c>
    </row>
    <row r="51962" spans="1:6" x14ac:dyDescent="0.25">
      <c r="A51962" t="s">
        <v>322507</v>
      </c>
      <c r="B51962" t="s">
        <v>322511</v>
      </c>
      <c r="C51962" t="s">
        <v>228873</v>
      </c>
      <c r="E51962" s="1">
        <v>41798</v>
      </c>
      <c r="F51962">
        <v>5690000</v>
      </c>
    </row>
    <row r="51963" spans="1:6" x14ac:dyDescent="0.25">
      <c r="A51963" t="s">
        <v>322512</v>
      </c>
      <c r="B51963" t="s">
        <v>322513</v>
      </c>
      <c r="C51963" t="s">
        <v>228927</v>
      </c>
      <c r="E51963" s="1">
        <v>39879</v>
      </c>
      <c r="F51963">
        <v>300000</v>
      </c>
    </row>
    <row r="51964" spans="1:6" x14ac:dyDescent="0.25">
      <c r="A51964" t="s">
        <v>322514</v>
      </c>
      <c r="B51964" t="s">
        <v>322515</v>
      </c>
      <c r="C51964" t="s">
        <v>228873</v>
      </c>
      <c r="D51964" t="s">
        <v>228877</v>
      </c>
      <c r="E51964" s="1">
        <v>38262</v>
      </c>
      <c r="F51964">
        <v>15300000</v>
      </c>
    </row>
    <row r="51965" spans="1:6" x14ac:dyDescent="0.25">
      <c r="A51965" t="s">
        <v>322516</v>
      </c>
      <c r="B51965" t="s">
        <v>322517</v>
      </c>
      <c r="C51965" t="s">
        <v>228873</v>
      </c>
      <c r="D51965" t="s">
        <v>228877</v>
      </c>
      <c r="E51965" s="1">
        <v>39448</v>
      </c>
      <c r="F51965">
        <v>7000000</v>
      </c>
    </row>
    <row r="51966" spans="1:6" x14ac:dyDescent="0.25">
      <c r="A51966" t="s">
        <v>322518</v>
      </c>
      <c r="B51966" t="s">
        <v>322519</v>
      </c>
      <c r="C51966" t="s">
        <v>228927</v>
      </c>
      <c r="E51966" s="1">
        <v>39448</v>
      </c>
      <c r="F51966">
        <v>2500000</v>
      </c>
    </row>
    <row r="51967" spans="1:6" x14ac:dyDescent="0.25">
      <c r="A51967" t="s">
        <v>322520</v>
      </c>
      <c r="B51967" t="s">
        <v>322521</v>
      </c>
      <c r="C51967" t="s">
        <v>228880</v>
      </c>
      <c r="E51967" s="1">
        <v>41645</v>
      </c>
      <c r="F51967">
        <v>40000</v>
      </c>
    </row>
    <row r="51968" spans="1:6" x14ac:dyDescent="0.25">
      <c r="A51968" t="s">
        <v>322522</v>
      </c>
      <c r="B51968" t="s">
        <v>322523</v>
      </c>
      <c r="C51968" t="s">
        <v>228880</v>
      </c>
      <c r="E51968" s="1">
        <v>41641</v>
      </c>
      <c r="F51968">
        <v>120000</v>
      </c>
    </row>
    <row r="51969" spans="1:6" x14ac:dyDescent="0.25">
      <c r="A51969" t="s">
        <v>322524</v>
      </c>
      <c r="B51969" t="s">
        <v>322525</v>
      </c>
      <c r="C51969" t="s">
        <v>228880</v>
      </c>
      <c r="E51969" s="1">
        <v>41646</v>
      </c>
      <c r="F51969">
        <v>280000</v>
      </c>
    </row>
    <row r="51970" spans="1:6" x14ac:dyDescent="0.25">
      <c r="A51970" t="s">
        <v>322522</v>
      </c>
      <c r="B51970" t="s">
        <v>322526</v>
      </c>
      <c r="C51970" t="s">
        <v>228880</v>
      </c>
      <c r="E51970" s="1">
        <v>41285</v>
      </c>
      <c r="F51970">
        <v>100000</v>
      </c>
    </row>
    <row r="51971" spans="1:6" x14ac:dyDescent="0.25">
      <c r="A51971" t="s">
        <v>322527</v>
      </c>
      <c r="B51971" t="s">
        <v>322528</v>
      </c>
      <c r="C51971" t="s">
        <v>228873</v>
      </c>
      <c r="E51971" t="s">
        <v>9903</v>
      </c>
    </row>
    <row r="51972" spans="1:6" x14ac:dyDescent="0.25">
      <c r="A51972" t="s">
        <v>322529</v>
      </c>
      <c r="B51972" t="s">
        <v>322530</v>
      </c>
      <c r="C51972" t="s">
        <v>228873</v>
      </c>
      <c r="D51972" t="s">
        <v>228877</v>
      </c>
      <c r="E51972" s="1">
        <v>39851</v>
      </c>
      <c r="F51972">
        <v>1000000</v>
      </c>
    </row>
    <row r="51973" spans="1:6" x14ac:dyDescent="0.25">
      <c r="A51973" t="s">
        <v>322531</v>
      </c>
      <c r="B51973" t="s">
        <v>322532</v>
      </c>
      <c r="C51973" t="s">
        <v>228880</v>
      </c>
      <c r="E51973" s="1">
        <v>39455</v>
      </c>
    </row>
    <row r="51974" spans="1:6" x14ac:dyDescent="0.25">
      <c r="A51974" t="s">
        <v>322533</v>
      </c>
      <c r="B51974" t="s">
        <v>322534</v>
      </c>
      <c r="C51974" t="s">
        <v>228873</v>
      </c>
      <c r="D51974" t="s">
        <v>228877</v>
      </c>
      <c r="E51974" t="s">
        <v>230580</v>
      </c>
      <c r="F51974">
        <v>5500000</v>
      </c>
    </row>
    <row r="51975" spans="1:6" x14ac:dyDescent="0.25">
      <c r="A51975" t="s">
        <v>322535</v>
      </c>
      <c r="B51975" t="s">
        <v>322536</v>
      </c>
      <c r="C51975" t="s">
        <v>228873</v>
      </c>
      <c r="E51975" s="1">
        <v>40062</v>
      </c>
      <c r="F51975">
        <v>5000000</v>
      </c>
    </row>
    <row r="51976" spans="1:6" x14ac:dyDescent="0.25">
      <c r="A51976" t="s">
        <v>322537</v>
      </c>
      <c r="B51976" t="s">
        <v>322538</v>
      </c>
      <c r="C51976" t="s">
        <v>228873</v>
      </c>
      <c r="D51976" t="s">
        <v>228877</v>
      </c>
      <c r="E51976" s="1">
        <v>40585</v>
      </c>
      <c r="F51976">
        <v>11000000</v>
      </c>
    </row>
    <row r="51977" spans="1:6" x14ac:dyDescent="0.25">
      <c r="A51977" t="s">
        <v>322539</v>
      </c>
      <c r="B51977" t="s">
        <v>322540</v>
      </c>
      <c r="C51977" t="s">
        <v>228873</v>
      </c>
      <c r="D51977" t="s">
        <v>228977</v>
      </c>
      <c r="E51977" s="1">
        <v>37927</v>
      </c>
      <c r="F51977">
        <v>7500000</v>
      </c>
    </row>
    <row r="51978" spans="1:6" x14ac:dyDescent="0.25">
      <c r="A51978" t="s">
        <v>322541</v>
      </c>
      <c r="B51978" t="s">
        <v>322542</v>
      </c>
      <c r="C51978" t="s">
        <v>228880</v>
      </c>
      <c r="E51978" t="s">
        <v>23060</v>
      </c>
    </row>
    <row r="51979" spans="1:6" x14ac:dyDescent="0.25">
      <c r="A51979" t="s">
        <v>322543</v>
      </c>
      <c r="B51979" t="s">
        <v>322544</v>
      </c>
      <c r="C51979" t="s">
        <v>228880</v>
      </c>
      <c r="E51979" t="s">
        <v>17410</v>
      </c>
      <c r="F51979">
        <v>6500000</v>
      </c>
    </row>
    <row r="51980" spans="1:6" x14ac:dyDescent="0.25">
      <c r="A51980" t="s">
        <v>322545</v>
      </c>
      <c r="B51980" t="s">
        <v>322546</v>
      </c>
      <c r="C51980" t="s">
        <v>228880</v>
      </c>
      <c r="E51980" s="1">
        <v>41649</v>
      </c>
      <c r="F51980">
        <v>275000</v>
      </c>
    </row>
    <row r="51981" spans="1:6" x14ac:dyDescent="0.25">
      <c r="A51981" t="s">
        <v>322547</v>
      </c>
      <c r="B51981" t="s">
        <v>322548</v>
      </c>
      <c r="C51981" t="s">
        <v>228889</v>
      </c>
      <c r="E51981" s="1">
        <v>42009</v>
      </c>
      <c r="F51981">
        <v>400000</v>
      </c>
    </row>
    <row r="51982" spans="1:6" x14ac:dyDescent="0.25">
      <c r="A51982" t="s">
        <v>322549</v>
      </c>
      <c r="B51982" t="s">
        <v>322550</v>
      </c>
      <c r="C51982" t="s">
        <v>228880</v>
      </c>
      <c r="E51982" s="1">
        <v>41188</v>
      </c>
      <c r="F51982">
        <v>2600000</v>
      </c>
    </row>
    <row r="51983" spans="1:6" x14ac:dyDescent="0.25">
      <c r="A51983" t="s">
        <v>322551</v>
      </c>
      <c r="B51983" t="s">
        <v>322552</v>
      </c>
      <c r="C51983" t="s">
        <v>228880</v>
      </c>
      <c r="E51983" s="1">
        <v>41526</v>
      </c>
      <c r="F51983">
        <v>2350000</v>
      </c>
    </row>
    <row r="51984" spans="1:6" x14ac:dyDescent="0.25">
      <c r="A51984" t="s">
        <v>322553</v>
      </c>
      <c r="B51984" t="s">
        <v>322554</v>
      </c>
      <c r="C51984" t="s">
        <v>228873</v>
      </c>
      <c r="E51984" t="s">
        <v>50944</v>
      </c>
      <c r="F51984">
        <v>6999999</v>
      </c>
    </row>
    <row r="51985" spans="1:6" x14ac:dyDescent="0.25">
      <c r="A51985" t="s">
        <v>322555</v>
      </c>
      <c r="B51985" t="s">
        <v>322556</v>
      </c>
      <c r="C51985" t="s">
        <v>228880</v>
      </c>
      <c r="E51985" s="1">
        <v>40879</v>
      </c>
      <c r="F51985">
        <v>8000</v>
      </c>
    </row>
    <row r="51986" spans="1:6" x14ac:dyDescent="0.25">
      <c r="A51986" t="s">
        <v>322557</v>
      </c>
      <c r="B51986" t="s">
        <v>322558</v>
      </c>
      <c r="C51986" t="s">
        <v>228873</v>
      </c>
      <c r="D51986" t="s">
        <v>228877</v>
      </c>
      <c r="E51986" t="s">
        <v>28118</v>
      </c>
      <c r="F51986">
        <v>11000000</v>
      </c>
    </row>
    <row r="51987" spans="1:6" x14ac:dyDescent="0.25">
      <c r="A51987" t="s">
        <v>322559</v>
      </c>
      <c r="B51987" t="s">
        <v>322560</v>
      </c>
      <c r="C51987" t="s">
        <v>228880</v>
      </c>
      <c r="E51987" s="1">
        <v>41066</v>
      </c>
    </row>
    <row r="51988" spans="1:6" x14ac:dyDescent="0.25">
      <c r="A51988" t="s">
        <v>322557</v>
      </c>
      <c r="B51988" t="s">
        <v>322561</v>
      </c>
      <c r="C51988" t="s">
        <v>228880</v>
      </c>
      <c r="E51988" s="1">
        <v>41496</v>
      </c>
      <c r="F51988">
        <v>2000000</v>
      </c>
    </row>
    <row r="51989" spans="1:6" x14ac:dyDescent="0.25">
      <c r="A51989" t="s">
        <v>322559</v>
      </c>
      <c r="B51989" t="s">
        <v>322562</v>
      </c>
      <c r="C51989" t="s">
        <v>228873</v>
      </c>
      <c r="D51989" t="s">
        <v>228874</v>
      </c>
      <c r="E51989" t="s">
        <v>102295</v>
      </c>
      <c r="F51989">
        <v>45000000</v>
      </c>
    </row>
    <row r="51990" spans="1:6" x14ac:dyDescent="0.25">
      <c r="A51990" t="s">
        <v>322563</v>
      </c>
      <c r="B51990" t="s">
        <v>322564</v>
      </c>
      <c r="C51990" t="s">
        <v>228873</v>
      </c>
      <c r="E51990" s="1">
        <v>41124</v>
      </c>
      <c r="F51990">
        <v>480006</v>
      </c>
    </row>
    <row r="51991" spans="1:6" x14ac:dyDescent="0.25">
      <c r="A51991" t="s">
        <v>322565</v>
      </c>
      <c r="B51991" t="s">
        <v>322566</v>
      </c>
      <c r="C51991" t="s">
        <v>228873</v>
      </c>
      <c r="E51991" s="1">
        <v>40848</v>
      </c>
      <c r="F51991">
        <v>1105000</v>
      </c>
    </row>
    <row r="51992" spans="1:6" x14ac:dyDescent="0.25">
      <c r="A51992" t="s">
        <v>322563</v>
      </c>
      <c r="B51992" t="s">
        <v>322567</v>
      </c>
      <c r="C51992" t="s">
        <v>228873</v>
      </c>
      <c r="E51992" t="s">
        <v>91148</v>
      </c>
      <c r="F51992">
        <v>702679</v>
      </c>
    </row>
    <row r="51993" spans="1:6" x14ac:dyDescent="0.25">
      <c r="A51993" t="s">
        <v>322568</v>
      </c>
      <c r="B51993" t="s">
        <v>322569</v>
      </c>
      <c r="C51993" t="s">
        <v>228873</v>
      </c>
      <c r="D51993" t="s">
        <v>228874</v>
      </c>
      <c r="E51993" s="1">
        <v>38753</v>
      </c>
      <c r="F51993">
        <v>35000000</v>
      </c>
    </row>
    <row r="51994" spans="1:6" x14ac:dyDescent="0.25">
      <c r="A51994" t="s">
        <v>322570</v>
      </c>
      <c r="B51994" t="s">
        <v>322571</v>
      </c>
      <c r="C51994" t="s">
        <v>228873</v>
      </c>
      <c r="D51994" t="s">
        <v>228877</v>
      </c>
      <c r="E51994" s="1">
        <v>37723</v>
      </c>
      <c r="F51994">
        <v>17000000</v>
      </c>
    </row>
    <row r="51995" spans="1:6" x14ac:dyDescent="0.25">
      <c r="A51995" t="s">
        <v>322572</v>
      </c>
      <c r="B51995" t="s">
        <v>322573</v>
      </c>
      <c r="C51995" t="s">
        <v>228873</v>
      </c>
      <c r="D51995" t="s">
        <v>228874</v>
      </c>
      <c r="E51995" t="s">
        <v>8245</v>
      </c>
      <c r="F51995">
        <v>3200000</v>
      </c>
    </row>
    <row r="51996" spans="1:6" x14ac:dyDescent="0.25">
      <c r="A51996" t="s">
        <v>322574</v>
      </c>
      <c r="B51996" t="s">
        <v>322575</v>
      </c>
      <c r="C51996" t="s">
        <v>228873</v>
      </c>
      <c r="D51996" t="s">
        <v>228977</v>
      </c>
      <c r="E51996" t="s">
        <v>42487</v>
      </c>
      <c r="F51996">
        <v>4000000</v>
      </c>
    </row>
    <row r="51997" spans="1:6" x14ac:dyDescent="0.25">
      <c r="A51997" t="s">
        <v>322576</v>
      </c>
      <c r="B51997" t="s">
        <v>322577</v>
      </c>
      <c r="C51997" t="s">
        <v>228873</v>
      </c>
      <c r="E51997" t="s">
        <v>45934</v>
      </c>
      <c r="F51997">
        <v>35000000</v>
      </c>
    </row>
    <row r="51998" spans="1:6" x14ac:dyDescent="0.25">
      <c r="A51998" t="s">
        <v>322574</v>
      </c>
      <c r="B51998" t="s">
        <v>322578</v>
      </c>
      <c r="C51998" t="s">
        <v>228873</v>
      </c>
      <c r="D51998" t="s">
        <v>228877</v>
      </c>
      <c r="E51998" s="1">
        <v>40546</v>
      </c>
      <c r="F51998">
        <v>8000000</v>
      </c>
    </row>
    <row r="51999" spans="1:6" x14ac:dyDescent="0.25">
      <c r="A51999" t="s">
        <v>322576</v>
      </c>
      <c r="B51999" t="s">
        <v>322579</v>
      </c>
      <c r="C51999" t="s">
        <v>228873</v>
      </c>
      <c r="E51999" t="s">
        <v>76898</v>
      </c>
      <c r="F51999">
        <v>20002285</v>
      </c>
    </row>
    <row r="52000" spans="1:6" x14ac:dyDescent="0.25">
      <c r="A52000" t="s">
        <v>322574</v>
      </c>
      <c r="B52000" t="s">
        <v>322580</v>
      </c>
      <c r="C52000" t="s">
        <v>228873</v>
      </c>
      <c r="D52000" t="s">
        <v>228874</v>
      </c>
      <c r="E52000" s="1">
        <v>40730</v>
      </c>
      <c r="F52000">
        <v>5000000</v>
      </c>
    </row>
    <row r="52001" spans="1:6" x14ac:dyDescent="0.25">
      <c r="A52001" t="s">
        <v>322581</v>
      </c>
      <c r="B52001" t="s">
        <v>322582</v>
      </c>
      <c r="C52001" t="s">
        <v>228880</v>
      </c>
      <c r="E52001" s="1">
        <v>41913</v>
      </c>
      <c r="F52001">
        <v>0</v>
      </c>
    </row>
    <row r="52002" spans="1:6" x14ac:dyDescent="0.25">
      <c r="A52002" t="s">
        <v>322583</v>
      </c>
      <c r="B52002" t="s">
        <v>322584</v>
      </c>
      <c r="C52002" t="s">
        <v>228873</v>
      </c>
      <c r="E52002" s="1">
        <v>37744</v>
      </c>
      <c r="F52002">
        <v>4300000</v>
      </c>
    </row>
    <row r="52003" spans="1:6" x14ac:dyDescent="0.25">
      <c r="A52003" t="s">
        <v>322585</v>
      </c>
      <c r="B52003" t="s">
        <v>322586</v>
      </c>
      <c r="C52003" t="s">
        <v>228919</v>
      </c>
      <c r="E52003" s="1">
        <v>41342</v>
      </c>
      <c r="F52003">
        <v>65000000</v>
      </c>
    </row>
    <row r="52004" spans="1:6" x14ac:dyDescent="0.25">
      <c r="A52004" t="s">
        <v>322587</v>
      </c>
      <c r="B52004" t="s">
        <v>322588</v>
      </c>
      <c r="C52004" t="s">
        <v>228873</v>
      </c>
      <c r="D52004" t="s">
        <v>228877</v>
      </c>
      <c r="E52004" s="1">
        <v>40667</v>
      </c>
      <c r="F52004">
        <v>18000000</v>
      </c>
    </row>
    <row r="52005" spans="1:6" x14ac:dyDescent="0.25">
      <c r="A52005" t="s">
        <v>322589</v>
      </c>
      <c r="B52005" t="s">
        <v>322590</v>
      </c>
      <c r="C52005" t="s">
        <v>228873</v>
      </c>
      <c r="D52005" t="s">
        <v>228877</v>
      </c>
      <c r="E52005" s="1">
        <v>41642</v>
      </c>
      <c r="F52005">
        <v>20000000</v>
      </c>
    </row>
    <row r="52006" spans="1:6" x14ac:dyDescent="0.25">
      <c r="A52006" t="s">
        <v>322591</v>
      </c>
      <c r="B52006" t="s">
        <v>322592</v>
      </c>
      <c r="C52006" t="s">
        <v>228873</v>
      </c>
      <c r="D52006" t="s">
        <v>228877</v>
      </c>
      <c r="E52006" s="1">
        <v>41640</v>
      </c>
      <c r="F52006">
        <v>1647446</v>
      </c>
    </row>
    <row r="52007" spans="1:6" x14ac:dyDescent="0.25">
      <c r="A52007" t="s">
        <v>322593</v>
      </c>
      <c r="B52007" t="s">
        <v>322594</v>
      </c>
      <c r="C52007" t="s">
        <v>228873</v>
      </c>
      <c r="D52007" t="s">
        <v>228874</v>
      </c>
      <c r="E52007" t="s">
        <v>274262</v>
      </c>
      <c r="F52007">
        <v>4500000</v>
      </c>
    </row>
    <row r="52008" spans="1:6" x14ac:dyDescent="0.25">
      <c r="A52008" t="s">
        <v>322595</v>
      </c>
      <c r="B52008" t="s">
        <v>322596</v>
      </c>
      <c r="C52008" t="s">
        <v>228873</v>
      </c>
      <c r="E52008" s="1">
        <v>40675</v>
      </c>
      <c r="F52008">
        <v>1900000</v>
      </c>
    </row>
    <row r="52009" spans="1:6" x14ac:dyDescent="0.25">
      <c r="A52009" t="s">
        <v>322597</v>
      </c>
      <c r="B52009" t="s">
        <v>322598</v>
      </c>
      <c r="C52009" t="s">
        <v>228880</v>
      </c>
      <c r="E52009" s="1">
        <v>42283</v>
      </c>
      <c r="F52009">
        <v>1000000</v>
      </c>
    </row>
    <row r="52010" spans="1:6" x14ac:dyDescent="0.25">
      <c r="A52010" t="s">
        <v>322599</v>
      </c>
      <c r="B52010" t="s">
        <v>322600</v>
      </c>
      <c r="C52010" t="s">
        <v>228880</v>
      </c>
      <c r="E52010" t="s">
        <v>231290</v>
      </c>
      <c r="F52010">
        <v>300000</v>
      </c>
    </row>
    <row r="52011" spans="1:6" x14ac:dyDescent="0.25">
      <c r="A52011" t="s">
        <v>322601</v>
      </c>
      <c r="B52011" t="s">
        <v>322602</v>
      </c>
      <c r="C52011" t="s">
        <v>228880</v>
      </c>
      <c r="E52011" t="s">
        <v>9525</v>
      </c>
      <c r="F52011">
        <v>500000</v>
      </c>
    </row>
    <row r="52012" spans="1:6" x14ac:dyDescent="0.25">
      <c r="A52012" t="s">
        <v>322603</v>
      </c>
      <c r="B52012" t="s">
        <v>322604</v>
      </c>
      <c r="C52012" t="s">
        <v>228927</v>
      </c>
      <c r="E52012" t="s">
        <v>108627</v>
      </c>
      <c r="F52012">
        <v>145000</v>
      </c>
    </row>
    <row r="52013" spans="1:6" x14ac:dyDescent="0.25">
      <c r="A52013" t="s">
        <v>322601</v>
      </c>
      <c r="B52013" t="s">
        <v>322605</v>
      </c>
      <c r="C52013" t="s">
        <v>228873</v>
      </c>
      <c r="D52013" t="s">
        <v>228877</v>
      </c>
      <c r="E52013" t="s">
        <v>54477</v>
      </c>
      <c r="F52013">
        <v>1200000</v>
      </c>
    </row>
    <row r="52014" spans="1:6" x14ac:dyDescent="0.25">
      <c r="A52014" t="s">
        <v>322603</v>
      </c>
      <c r="B52014" t="s">
        <v>322606</v>
      </c>
      <c r="C52014" t="s">
        <v>228880</v>
      </c>
      <c r="E52014" s="1">
        <v>41642</v>
      </c>
      <c r="F52014">
        <v>1300000</v>
      </c>
    </row>
    <row r="52015" spans="1:6" x14ac:dyDescent="0.25">
      <c r="A52015" t="s">
        <v>322601</v>
      </c>
      <c r="B52015" t="s">
        <v>322607</v>
      </c>
      <c r="C52015" t="s">
        <v>228943</v>
      </c>
      <c r="E52015" t="s">
        <v>81469</v>
      </c>
      <c r="F52015">
        <v>150000</v>
      </c>
    </row>
    <row r="52016" spans="1:6" x14ac:dyDescent="0.25">
      <c r="A52016" t="s">
        <v>322603</v>
      </c>
      <c r="B52016" t="s">
        <v>322608</v>
      </c>
      <c r="C52016" t="s">
        <v>228880</v>
      </c>
      <c r="E52016" s="1">
        <v>40944</v>
      </c>
    </row>
    <row r="52017" spans="1:6" x14ac:dyDescent="0.25">
      <c r="A52017" t="s">
        <v>322609</v>
      </c>
      <c r="B52017" t="s">
        <v>322610</v>
      </c>
      <c r="C52017" t="s">
        <v>228880</v>
      </c>
      <c r="E52017" s="1">
        <v>41953</v>
      </c>
    </row>
    <row r="52018" spans="1:6" x14ac:dyDescent="0.25">
      <c r="A52018" t="s">
        <v>322611</v>
      </c>
      <c r="B52018" t="s">
        <v>322612</v>
      </c>
      <c r="C52018" t="s">
        <v>228889</v>
      </c>
      <c r="E52018" t="s">
        <v>10182</v>
      </c>
      <c r="F52018">
        <v>1000000</v>
      </c>
    </row>
    <row r="52019" spans="1:6" x14ac:dyDescent="0.25">
      <c r="A52019" t="s">
        <v>322613</v>
      </c>
      <c r="B52019" t="s">
        <v>322614</v>
      </c>
      <c r="C52019" t="s">
        <v>228889</v>
      </c>
      <c r="E52019" s="1">
        <v>41648</v>
      </c>
      <c r="F52019">
        <v>500000</v>
      </c>
    </row>
    <row r="52020" spans="1:6" x14ac:dyDescent="0.25">
      <c r="A52020" t="s">
        <v>322611</v>
      </c>
      <c r="B52020" t="s">
        <v>322615</v>
      </c>
      <c r="C52020" t="s">
        <v>228889</v>
      </c>
      <c r="E52020" t="s">
        <v>22552</v>
      </c>
      <c r="F52020">
        <v>500000</v>
      </c>
    </row>
    <row r="52021" spans="1:6" x14ac:dyDescent="0.25">
      <c r="A52021" t="s">
        <v>322616</v>
      </c>
      <c r="B52021" t="s">
        <v>322617</v>
      </c>
      <c r="C52021" t="s">
        <v>228919</v>
      </c>
      <c r="E52021" t="s">
        <v>103958</v>
      </c>
      <c r="F52021">
        <v>4350999</v>
      </c>
    </row>
    <row r="52022" spans="1:6" x14ac:dyDescent="0.25">
      <c r="A52022" t="s">
        <v>322618</v>
      </c>
      <c r="B52022" t="s">
        <v>322619</v>
      </c>
      <c r="C52022" t="s">
        <v>229045</v>
      </c>
      <c r="E52022" s="1">
        <v>41767</v>
      </c>
      <c r="F52022">
        <v>7400000</v>
      </c>
    </row>
    <row r="52023" spans="1:6" x14ac:dyDescent="0.25">
      <c r="A52023" t="s">
        <v>322620</v>
      </c>
      <c r="B52023" t="s">
        <v>322621</v>
      </c>
      <c r="C52023" t="s">
        <v>228873</v>
      </c>
      <c r="D52023" t="s">
        <v>228877</v>
      </c>
      <c r="E52023" s="1">
        <v>39455</v>
      </c>
      <c r="F52023">
        <v>4000000</v>
      </c>
    </row>
    <row r="52024" spans="1:6" x14ac:dyDescent="0.25">
      <c r="A52024" t="s">
        <v>322622</v>
      </c>
      <c r="B52024" t="s">
        <v>322623</v>
      </c>
      <c r="C52024" t="s">
        <v>228873</v>
      </c>
      <c r="D52024" t="s">
        <v>228874</v>
      </c>
      <c r="E52024" t="s">
        <v>243016</v>
      </c>
      <c r="F52024">
        <v>20000000</v>
      </c>
    </row>
    <row r="52025" spans="1:6" x14ac:dyDescent="0.25">
      <c r="A52025" t="s">
        <v>322620</v>
      </c>
      <c r="B52025" t="s">
        <v>322624</v>
      </c>
      <c r="C52025" t="s">
        <v>228873</v>
      </c>
      <c r="D52025" t="s">
        <v>228977</v>
      </c>
      <c r="E52025" s="1">
        <v>40553</v>
      </c>
      <c r="F52025">
        <v>100000000</v>
      </c>
    </row>
    <row r="52026" spans="1:6" x14ac:dyDescent="0.25">
      <c r="A52026" t="s">
        <v>322625</v>
      </c>
      <c r="B52026" t="s">
        <v>322626</v>
      </c>
      <c r="C52026" t="s">
        <v>228943</v>
      </c>
      <c r="E52026" t="s">
        <v>229555</v>
      </c>
      <c r="F52026">
        <v>34000000</v>
      </c>
    </row>
    <row r="52027" spans="1:6" x14ac:dyDescent="0.25">
      <c r="A52027" t="s">
        <v>322627</v>
      </c>
      <c r="B52027" t="s">
        <v>322628</v>
      </c>
      <c r="C52027" t="s">
        <v>228873</v>
      </c>
      <c r="D52027" t="s">
        <v>228877</v>
      </c>
      <c r="E52027" t="s">
        <v>107438</v>
      </c>
      <c r="F52027">
        <v>4000000</v>
      </c>
    </row>
    <row r="52028" spans="1:6" x14ac:dyDescent="0.25">
      <c r="A52028" t="s">
        <v>322629</v>
      </c>
      <c r="B52028" t="s">
        <v>322630</v>
      </c>
      <c r="C52028" t="s">
        <v>228873</v>
      </c>
      <c r="D52028" t="s">
        <v>228877</v>
      </c>
      <c r="E52028" t="s">
        <v>14915</v>
      </c>
      <c r="F52028">
        <v>5000000</v>
      </c>
    </row>
    <row r="52029" spans="1:6" x14ac:dyDescent="0.25">
      <c r="A52029" t="s">
        <v>322627</v>
      </c>
      <c r="B52029" t="s">
        <v>322631</v>
      </c>
      <c r="C52029" t="s">
        <v>228880</v>
      </c>
      <c r="E52029" t="s">
        <v>96459</v>
      </c>
      <c r="F52029">
        <v>800000</v>
      </c>
    </row>
    <row r="52030" spans="1:6" x14ac:dyDescent="0.25">
      <c r="A52030" t="s">
        <v>322632</v>
      </c>
      <c r="B52030" t="s">
        <v>322633</v>
      </c>
      <c r="C52030" t="s">
        <v>228880</v>
      </c>
      <c r="E52030" t="s">
        <v>418</v>
      </c>
      <c r="F52030">
        <v>900000</v>
      </c>
    </row>
    <row r="52031" spans="1:6" x14ac:dyDescent="0.25">
      <c r="A52031" t="s">
        <v>322634</v>
      </c>
      <c r="B52031" t="s">
        <v>322635</v>
      </c>
      <c r="C52031" t="s">
        <v>228880</v>
      </c>
      <c r="E52031" s="1">
        <v>41430</v>
      </c>
    </row>
    <row r="52032" spans="1:6" x14ac:dyDescent="0.25">
      <c r="A52032" t="s">
        <v>322636</v>
      </c>
      <c r="B52032" t="s">
        <v>322637</v>
      </c>
      <c r="C52032" t="s">
        <v>228873</v>
      </c>
      <c r="E52032" t="s">
        <v>58449</v>
      </c>
      <c r="F52032">
        <v>2250000</v>
      </c>
    </row>
    <row r="52033" spans="1:6" x14ac:dyDescent="0.25">
      <c r="A52033" t="s">
        <v>322638</v>
      </c>
      <c r="B52033" t="s">
        <v>322639</v>
      </c>
      <c r="C52033" t="s">
        <v>228873</v>
      </c>
      <c r="D52033" t="s">
        <v>228874</v>
      </c>
      <c r="E52033" s="1">
        <v>39364</v>
      </c>
      <c r="F52033">
        <v>36800000</v>
      </c>
    </row>
    <row r="52034" spans="1:6" x14ac:dyDescent="0.25">
      <c r="A52034" t="s">
        <v>322640</v>
      </c>
      <c r="B52034" t="s">
        <v>322641</v>
      </c>
      <c r="C52034" t="s">
        <v>228927</v>
      </c>
      <c r="E52034" s="1">
        <v>39692</v>
      </c>
      <c r="F52034">
        <v>10000000</v>
      </c>
    </row>
    <row r="52035" spans="1:6" x14ac:dyDescent="0.25">
      <c r="A52035" t="s">
        <v>322638</v>
      </c>
      <c r="B52035" t="s">
        <v>322642</v>
      </c>
      <c r="C52035" t="s">
        <v>228873</v>
      </c>
      <c r="E52035" t="s">
        <v>24575</v>
      </c>
      <c r="F52035">
        <v>18081050</v>
      </c>
    </row>
    <row r="52036" spans="1:6" x14ac:dyDescent="0.25">
      <c r="A52036" t="s">
        <v>322640</v>
      </c>
      <c r="B52036" t="s">
        <v>322643</v>
      </c>
      <c r="C52036" t="s">
        <v>228873</v>
      </c>
      <c r="E52036" t="s">
        <v>115094</v>
      </c>
      <c r="F52036">
        <v>1050000</v>
      </c>
    </row>
    <row r="52037" spans="1:6" x14ac:dyDescent="0.25">
      <c r="A52037" t="s">
        <v>322644</v>
      </c>
      <c r="B52037" t="s">
        <v>322645</v>
      </c>
      <c r="C52037" t="s">
        <v>228873</v>
      </c>
      <c r="D52037" t="s">
        <v>228877</v>
      </c>
      <c r="E52037" t="s">
        <v>71125</v>
      </c>
      <c r="F52037">
        <v>19236875</v>
      </c>
    </row>
    <row r="52038" spans="1:6" x14ac:dyDescent="0.25">
      <c r="A52038" t="s">
        <v>322646</v>
      </c>
      <c r="B52038" t="s">
        <v>322647</v>
      </c>
      <c r="C52038" t="s">
        <v>228873</v>
      </c>
      <c r="E52038" s="1">
        <v>41701</v>
      </c>
      <c r="F52038">
        <v>10000000</v>
      </c>
    </row>
    <row r="52039" spans="1:6" x14ac:dyDescent="0.25">
      <c r="A52039" t="s">
        <v>322644</v>
      </c>
      <c r="B52039" t="s">
        <v>322648</v>
      </c>
      <c r="C52039" t="s">
        <v>228919</v>
      </c>
      <c r="E52039" t="s">
        <v>23055</v>
      </c>
      <c r="F52039">
        <v>62900000</v>
      </c>
    </row>
    <row r="52040" spans="1:6" x14ac:dyDescent="0.25">
      <c r="A52040" t="s">
        <v>322649</v>
      </c>
      <c r="B52040" t="s">
        <v>322650</v>
      </c>
      <c r="C52040" t="s">
        <v>228880</v>
      </c>
      <c r="E52040" s="1">
        <v>42282</v>
      </c>
      <c r="F52040">
        <v>530000</v>
      </c>
    </row>
    <row r="52041" spans="1:6" x14ac:dyDescent="0.25">
      <c r="A52041" t="s">
        <v>322651</v>
      </c>
      <c r="B52041" t="s">
        <v>322652</v>
      </c>
      <c r="C52041" t="s">
        <v>228880</v>
      </c>
      <c r="E52041" s="1">
        <v>41682</v>
      </c>
      <c r="F52041">
        <v>290000</v>
      </c>
    </row>
    <row r="52042" spans="1:6" x14ac:dyDescent="0.25">
      <c r="A52042" t="s">
        <v>322653</v>
      </c>
      <c r="B52042" t="s">
        <v>322654</v>
      </c>
      <c r="C52042" t="s">
        <v>228880</v>
      </c>
      <c r="E52042" s="1">
        <v>41278</v>
      </c>
      <c r="F52042">
        <v>20000</v>
      </c>
    </row>
    <row r="52043" spans="1:6" x14ac:dyDescent="0.25">
      <c r="A52043" t="s">
        <v>322655</v>
      </c>
      <c r="B52043" t="s">
        <v>322656</v>
      </c>
      <c r="C52043" t="s">
        <v>228880</v>
      </c>
      <c r="E52043" t="s">
        <v>136782</v>
      </c>
      <c r="F52043">
        <v>285000</v>
      </c>
    </row>
    <row r="52044" spans="1:6" x14ac:dyDescent="0.25">
      <c r="A52044" t="s">
        <v>322657</v>
      </c>
      <c r="B52044" t="s">
        <v>322658</v>
      </c>
      <c r="C52044" t="s">
        <v>228880</v>
      </c>
      <c r="E52044" t="s">
        <v>136782</v>
      </c>
      <c r="F52044">
        <v>170000</v>
      </c>
    </row>
    <row r="52045" spans="1:6" x14ac:dyDescent="0.25">
      <c r="A52045" t="s">
        <v>322655</v>
      </c>
      <c r="B52045" t="s">
        <v>322659</v>
      </c>
      <c r="C52045" t="s">
        <v>228880</v>
      </c>
      <c r="E52045" s="1">
        <v>41644</v>
      </c>
      <c r="F52045">
        <v>285500</v>
      </c>
    </row>
    <row r="52046" spans="1:6" x14ac:dyDescent="0.25">
      <c r="A52046" t="s">
        <v>322660</v>
      </c>
      <c r="B52046" t="s">
        <v>322661</v>
      </c>
      <c r="C52046" t="s">
        <v>228873</v>
      </c>
      <c r="E52046" s="1">
        <v>36896</v>
      </c>
      <c r="F52046">
        <v>3493737</v>
      </c>
    </row>
    <row r="52047" spans="1:6" x14ac:dyDescent="0.25">
      <c r="A52047" t="s">
        <v>322662</v>
      </c>
      <c r="B52047" t="s">
        <v>322663</v>
      </c>
      <c r="C52047" t="s">
        <v>228873</v>
      </c>
      <c r="D52047" t="s">
        <v>228874</v>
      </c>
      <c r="E52047" t="s">
        <v>16568</v>
      </c>
      <c r="F52047">
        <v>22500000</v>
      </c>
    </row>
    <row r="52048" spans="1:6" x14ac:dyDescent="0.25">
      <c r="A52048" t="s">
        <v>322664</v>
      </c>
      <c r="B52048" t="s">
        <v>322665</v>
      </c>
      <c r="C52048" t="s">
        <v>228919</v>
      </c>
      <c r="E52048" t="s">
        <v>26613</v>
      </c>
      <c r="F52048">
        <v>7243205</v>
      </c>
    </row>
    <row r="52049" spans="1:6" x14ac:dyDescent="0.25">
      <c r="A52049" t="s">
        <v>322662</v>
      </c>
      <c r="B52049" t="s">
        <v>322666</v>
      </c>
      <c r="C52049" t="s">
        <v>228873</v>
      </c>
      <c r="D52049" t="s">
        <v>228874</v>
      </c>
      <c r="E52049" s="1">
        <v>40462</v>
      </c>
      <c r="F52049">
        <v>3000000</v>
      </c>
    </row>
    <row r="52050" spans="1:6" x14ac:dyDescent="0.25">
      <c r="A52050" t="s">
        <v>322664</v>
      </c>
      <c r="B52050" t="s">
        <v>322667</v>
      </c>
      <c r="C52050" t="s">
        <v>228873</v>
      </c>
      <c r="E52050" t="s">
        <v>102295</v>
      </c>
      <c r="F52050">
        <v>6999999</v>
      </c>
    </row>
    <row r="52051" spans="1:6" x14ac:dyDescent="0.25">
      <c r="A52051" t="s">
        <v>322662</v>
      </c>
      <c r="B52051" t="s">
        <v>322668</v>
      </c>
      <c r="C52051" t="s">
        <v>228873</v>
      </c>
      <c r="D52051" t="s">
        <v>228877</v>
      </c>
      <c r="E52051" t="s">
        <v>231501</v>
      </c>
      <c r="F52051">
        <v>2000000</v>
      </c>
    </row>
    <row r="52052" spans="1:6" x14ac:dyDescent="0.25">
      <c r="A52052" t="s">
        <v>322664</v>
      </c>
      <c r="B52052" t="s">
        <v>322669</v>
      </c>
      <c r="C52052" t="s">
        <v>228873</v>
      </c>
      <c r="D52052" t="s">
        <v>228877</v>
      </c>
      <c r="E52052" t="s">
        <v>16993</v>
      </c>
      <c r="F52052">
        <v>11500000</v>
      </c>
    </row>
    <row r="52053" spans="1:6" x14ac:dyDescent="0.25">
      <c r="A52053" t="s">
        <v>322670</v>
      </c>
      <c r="B52053" t="s">
        <v>322671</v>
      </c>
      <c r="C52053" t="s">
        <v>228909</v>
      </c>
      <c r="E52053" t="s">
        <v>8245</v>
      </c>
    </row>
    <row r="52054" spans="1:6" x14ac:dyDescent="0.25">
      <c r="A52054" t="s">
        <v>322672</v>
      </c>
      <c r="B52054" t="s">
        <v>322673</v>
      </c>
      <c r="C52054" t="s">
        <v>228927</v>
      </c>
      <c r="E52054" t="s">
        <v>37338</v>
      </c>
      <c r="F52054">
        <v>780000</v>
      </c>
    </row>
    <row r="52055" spans="1:6" x14ac:dyDescent="0.25">
      <c r="A52055" t="s">
        <v>322674</v>
      </c>
      <c r="B52055" t="s">
        <v>322675</v>
      </c>
      <c r="C52055" t="s">
        <v>228880</v>
      </c>
      <c r="E52055" s="1">
        <v>40577</v>
      </c>
    </row>
    <row r="52056" spans="1:6" x14ac:dyDescent="0.25">
      <c r="A52056" t="s">
        <v>322676</v>
      </c>
      <c r="B52056" t="s">
        <v>322677</v>
      </c>
      <c r="C52056" t="s">
        <v>228880</v>
      </c>
      <c r="E52056" t="s">
        <v>54625</v>
      </c>
      <c r="F52056">
        <v>200000</v>
      </c>
    </row>
    <row r="52057" spans="1:6" x14ac:dyDescent="0.25">
      <c r="A52057" t="s">
        <v>322678</v>
      </c>
      <c r="B52057" t="s">
        <v>322679</v>
      </c>
      <c r="C52057" t="s">
        <v>228943</v>
      </c>
      <c r="E52057" t="s">
        <v>54625</v>
      </c>
      <c r="F52057">
        <v>600000</v>
      </c>
    </row>
    <row r="52058" spans="1:6" x14ac:dyDescent="0.25">
      <c r="A52058" t="s">
        <v>322680</v>
      </c>
      <c r="B52058" t="s">
        <v>322681</v>
      </c>
      <c r="C52058" t="s">
        <v>228927</v>
      </c>
      <c r="E52058" s="1">
        <v>41824</v>
      </c>
      <c r="F52058">
        <v>150000000</v>
      </c>
    </row>
    <row r="52059" spans="1:6" x14ac:dyDescent="0.25">
      <c r="A52059" t="s">
        <v>322682</v>
      </c>
      <c r="B52059" t="s">
        <v>322683</v>
      </c>
      <c r="C52059" t="s">
        <v>228927</v>
      </c>
      <c r="E52059" t="s">
        <v>36199</v>
      </c>
      <c r="F52059">
        <v>15000000</v>
      </c>
    </row>
    <row r="52060" spans="1:6" x14ac:dyDescent="0.25">
      <c r="A52060" t="s">
        <v>322684</v>
      </c>
      <c r="B52060" t="s">
        <v>322685</v>
      </c>
      <c r="C52060" t="s">
        <v>228873</v>
      </c>
      <c r="D52060" t="s">
        <v>228877</v>
      </c>
      <c r="E52060" t="s">
        <v>199512</v>
      </c>
      <c r="F52060">
        <v>7000000</v>
      </c>
    </row>
    <row r="52061" spans="1:6" x14ac:dyDescent="0.25">
      <c r="A52061" t="s">
        <v>322686</v>
      </c>
      <c r="B52061" t="s">
        <v>322687</v>
      </c>
      <c r="C52061" t="s">
        <v>228873</v>
      </c>
      <c r="E52061" t="s">
        <v>28430</v>
      </c>
      <c r="F52061">
        <v>287500</v>
      </c>
    </row>
    <row r="52062" spans="1:6" x14ac:dyDescent="0.25">
      <c r="A52062" t="s">
        <v>322684</v>
      </c>
      <c r="B52062" t="s">
        <v>322688</v>
      </c>
      <c r="C52062" t="s">
        <v>228880</v>
      </c>
      <c r="E52062" s="1">
        <v>41281</v>
      </c>
      <c r="F52062">
        <v>1500000</v>
      </c>
    </row>
    <row r="52063" spans="1:6" x14ac:dyDescent="0.25">
      <c r="A52063" t="s">
        <v>322689</v>
      </c>
      <c r="B52063" t="s">
        <v>322690</v>
      </c>
      <c r="C52063" t="s">
        <v>228873</v>
      </c>
      <c r="E52063" s="1">
        <v>42222</v>
      </c>
      <c r="F52063">
        <v>1500000</v>
      </c>
    </row>
    <row r="52064" spans="1:6" x14ac:dyDescent="0.25">
      <c r="A52064" t="s">
        <v>322691</v>
      </c>
      <c r="B52064" t="s">
        <v>322692</v>
      </c>
      <c r="C52064" t="s">
        <v>228880</v>
      </c>
      <c r="E52064" t="s">
        <v>20033</v>
      </c>
      <c r="F52064">
        <v>20000</v>
      </c>
    </row>
    <row r="52065" spans="1:6" x14ac:dyDescent="0.25">
      <c r="A52065" t="s">
        <v>322693</v>
      </c>
      <c r="B52065" t="s">
        <v>322694</v>
      </c>
      <c r="C52065" t="s">
        <v>228880</v>
      </c>
      <c r="E52065" t="s">
        <v>33173</v>
      </c>
    </row>
    <row r="52066" spans="1:6" x14ac:dyDescent="0.25">
      <c r="A52066" t="s">
        <v>322691</v>
      </c>
      <c r="B52066" t="s">
        <v>322695</v>
      </c>
      <c r="C52066" t="s">
        <v>228880</v>
      </c>
      <c r="E52066" t="s">
        <v>241843</v>
      </c>
      <c r="F52066">
        <v>750000</v>
      </c>
    </row>
    <row r="52067" spans="1:6" x14ac:dyDescent="0.25">
      <c r="A52067" t="s">
        <v>322693</v>
      </c>
      <c r="B52067" t="s">
        <v>322696</v>
      </c>
      <c r="C52067" t="s">
        <v>228873</v>
      </c>
      <c r="E52067" t="s">
        <v>5169</v>
      </c>
      <c r="F52067">
        <v>2000000</v>
      </c>
    </row>
    <row r="52068" spans="1:6" x14ac:dyDescent="0.25">
      <c r="A52068" t="s">
        <v>322697</v>
      </c>
      <c r="B52068" t="s">
        <v>322698</v>
      </c>
      <c r="C52068" t="s">
        <v>228927</v>
      </c>
      <c r="E52068" s="1">
        <v>40462</v>
      </c>
      <c r="F52068">
        <v>250628</v>
      </c>
    </row>
    <row r="52069" spans="1:6" x14ac:dyDescent="0.25">
      <c r="A52069" t="s">
        <v>322699</v>
      </c>
      <c r="B52069" t="s">
        <v>322700</v>
      </c>
      <c r="C52069" t="s">
        <v>228873</v>
      </c>
      <c r="E52069" s="1">
        <v>40789</v>
      </c>
      <c r="F52069">
        <v>8249998</v>
      </c>
    </row>
    <row r="52070" spans="1:6" x14ac:dyDescent="0.25">
      <c r="A52070" t="s">
        <v>322697</v>
      </c>
      <c r="B52070" t="s">
        <v>322701</v>
      </c>
      <c r="C52070" t="s">
        <v>228873</v>
      </c>
      <c r="E52070" s="1">
        <v>40909</v>
      </c>
      <c r="F52070">
        <v>6500000</v>
      </c>
    </row>
    <row r="52071" spans="1:6" x14ac:dyDescent="0.25">
      <c r="A52071" t="s">
        <v>322702</v>
      </c>
      <c r="B52071" t="s">
        <v>322703</v>
      </c>
      <c r="C52071" t="s">
        <v>228873</v>
      </c>
      <c r="D52071" t="s">
        <v>229145</v>
      </c>
      <c r="E52071" t="s">
        <v>21029</v>
      </c>
      <c r="F52071">
        <v>10000000</v>
      </c>
    </row>
    <row r="52072" spans="1:6" x14ac:dyDescent="0.25">
      <c r="A52072" t="s">
        <v>322704</v>
      </c>
      <c r="B52072" t="s">
        <v>322705</v>
      </c>
      <c r="C52072" t="s">
        <v>228873</v>
      </c>
      <c r="D52072" t="s">
        <v>228874</v>
      </c>
      <c r="E52072" t="s">
        <v>244947</v>
      </c>
      <c r="F52072">
        <v>10000000</v>
      </c>
    </row>
    <row r="52073" spans="1:6" x14ac:dyDescent="0.25">
      <c r="A52073" t="s">
        <v>322702</v>
      </c>
      <c r="B52073" t="s">
        <v>322706</v>
      </c>
      <c r="C52073" t="s">
        <v>228873</v>
      </c>
      <c r="D52073" t="s">
        <v>228977</v>
      </c>
      <c r="E52073" s="1">
        <v>38452</v>
      </c>
      <c r="F52073">
        <v>13500000</v>
      </c>
    </row>
    <row r="52074" spans="1:6" x14ac:dyDescent="0.25">
      <c r="A52074" t="s">
        <v>322704</v>
      </c>
      <c r="B52074" t="s">
        <v>322707</v>
      </c>
      <c r="C52074" t="s">
        <v>228873</v>
      </c>
      <c r="D52074" t="s">
        <v>228877</v>
      </c>
      <c r="E52074" t="s">
        <v>322708</v>
      </c>
      <c r="F52074">
        <v>18000000</v>
      </c>
    </row>
    <row r="52075" spans="1:6" x14ac:dyDescent="0.25">
      <c r="A52075" t="s">
        <v>322702</v>
      </c>
      <c r="B52075" t="s">
        <v>322709</v>
      </c>
      <c r="C52075" t="s">
        <v>228873</v>
      </c>
      <c r="D52075" t="s">
        <v>229206</v>
      </c>
      <c r="E52075" s="1">
        <v>40030</v>
      </c>
      <c r="F52075">
        <v>5100000</v>
      </c>
    </row>
    <row r="52076" spans="1:6" x14ac:dyDescent="0.25">
      <c r="A52076" t="s">
        <v>322710</v>
      </c>
      <c r="B52076" t="s">
        <v>322711</v>
      </c>
      <c r="C52076" t="s">
        <v>228889</v>
      </c>
      <c r="E52076" t="s">
        <v>57366</v>
      </c>
    </row>
    <row r="52077" spans="1:6" x14ac:dyDescent="0.25">
      <c r="A52077" t="s">
        <v>322712</v>
      </c>
      <c r="B52077" t="s">
        <v>322713</v>
      </c>
      <c r="C52077" t="s">
        <v>228873</v>
      </c>
      <c r="E52077" t="s">
        <v>8605</v>
      </c>
      <c r="F52077">
        <v>249999</v>
      </c>
    </row>
    <row r="52078" spans="1:6" x14ac:dyDescent="0.25">
      <c r="A52078" t="s">
        <v>322714</v>
      </c>
      <c r="B52078" t="s">
        <v>322715</v>
      </c>
      <c r="C52078" t="s">
        <v>228889</v>
      </c>
      <c r="E52078" t="s">
        <v>30798</v>
      </c>
    </row>
    <row r="52079" spans="1:6" x14ac:dyDescent="0.25">
      <c r="A52079" t="s">
        <v>322716</v>
      </c>
      <c r="B52079" t="s">
        <v>322717</v>
      </c>
      <c r="C52079" t="s">
        <v>228880</v>
      </c>
      <c r="E52079" s="1">
        <v>41285</v>
      </c>
    </row>
    <row r="52080" spans="1:6" x14ac:dyDescent="0.25">
      <c r="A52080" t="s">
        <v>322718</v>
      </c>
      <c r="B52080" t="s">
        <v>322719</v>
      </c>
      <c r="C52080" t="s">
        <v>228873</v>
      </c>
      <c r="D52080" t="s">
        <v>228877</v>
      </c>
      <c r="E52080" s="1">
        <v>42007</v>
      </c>
    </row>
    <row r="52081" spans="1:6" x14ac:dyDescent="0.25">
      <c r="A52081" t="s">
        <v>322720</v>
      </c>
      <c r="B52081" t="s">
        <v>322721</v>
      </c>
      <c r="C52081" t="s">
        <v>228873</v>
      </c>
      <c r="D52081" t="s">
        <v>228877</v>
      </c>
      <c r="E52081" s="1">
        <v>40368</v>
      </c>
      <c r="F52081">
        <v>1300000</v>
      </c>
    </row>
    <row r="52082" spans="1:6" x14ac:dyDescent="0.25">
      <c r="A52082" t="s">
        <v>322722</v>
      </c>
      <c r="B52082" t="s">
        <v>322723</v>
      </c>
      <c r="C52082" t="s">
        <v>228880</v>
      </c>
      <c r="E52082" s="1">
        <v>41827</v>
      </c>
    </row>
    <row r="52083" spans="1:6" x14ac:dyDescent="0.25">
      <c r="A52083" t="s">
        <v>322724</v>
      </c>
      <c r="B52083" t="s">
        <v>322725</v>
      </c>
      <c r="C52083" t="s">
        <v>228880</v>
      </c>
      <c r="E52083" t="s">
        <v>31692</v>
      </c>
    </row>
    <row r="52084" spans="1:6" x14ac:dyDescent="0.25">
      <c r="A52084" t="s">
        <v>322726</v>
      </c>
      <c r="B52084" t="s">
        <v>322727</v>
      </c>
      <c r="C52084" t="s">
        <v>228889</v>
      </c>
      <c r="E52084" t="s">
        <v>37725</v>
      </c>
    </row>
    <row r="52085" spans="1:6" x14ac:dyDescent="0.25">
      <c r="A52085" t="s">
        <v>322728</v>
      </c>
      <c r="B52085" t="s">
        <v>322729</v>
      </c>
      <c r="C52085" t="s">
        <v>228889</v>
      </c>
      <c r="E52085" t="s">
        <v>18453</v>
      </c>
      <c r="F52085">
        <v>175000</v>
      </c>
    </row>
    <row r="52086" spans="1:6" x14ac:dyDescent="0.25">
      <c r="A52086" t="s">
        <v>322730</v>
      </c>
      <c r="B52086" t="s">
        <v>322731</v>
      </c>
      <c r="C52086" t="s">
        <v>228873</v>
      </c>
      <c r="D52086" t="s">
        <v>229145</v>
      </c>
      <c r="E52086" t="s">
        <v>183476</v>
      </c>
      <c r="F52086">
        <v>12000000</v>
      </c>
    </row>
    <row r="52087" spans="1:6" x14ac:dyDescent="0.25">
      <c r="A52087" t="s">
        <v>322732</v>
      </c>
      <c r="B52087" t="s">
        <v>322733</v>
      </c>
      <c r="C52087" t="s">
        <v>228919</v>
      </c>
      <c r="E52087" s="1">
        <v>40912</v>
      </c>
      <c r="F52087">
        <v>17000000</v>
      </c>
    </row>
    <row r="52088" spans="1:6" x14ac:dyDescent="0.25">
      <c r="A52088" t="s">
        <v>322730</v>
      </c>
      <c r="B52088" t="s">
        <v>322734</v>
      </c>
      <c r="C52088" t="s">
        <v>228873</v>
      </c>
      <c r="D52088" t="s">
        <v>228874</v>
      </c>
      <c r="E52088" t="s">
        <v>236266</v>
      </c>
      <c r="F52088">
        <v>20000000</v>
      </c>
    </row>
    <row r="52089" spans="1:6" x14ac:dyDescent="0.25">
      <c r="A52089" t="s">
        <v>322732</v>
      </c>
      <c r="B52089" t="s">
        <v>322735</v>
      </c>
      <c r="C52089" t="s">
        <v>228880</v>
      </c>
      <c r="E52089" t="s">
        <v>240786</v>
      </c>
      <c r="F52089">
        <v>4000000</v>
      </c>
    </row>
    <row r="52090" spans="1:6" x14ac:dyDescent="0.25">
      <c r="A52090" t="s">
        <v>322730</v>
      </c>
      <c r="B52090" t="s">
        <v>322736</v>
      </c>
      <c r="C52090" t="s">
        <v>228873</v>
      </c>
      <c r="D52090" t="s">
        <v>229145</v>
      </c>
      <c r="E52090" t="s">
        <v>232135</v>
      </c>
      <c r="F52090">
        <v>20000000</v>
      </c>
    </row>
    <row r="52091" spans="1:6" x14ac:dyDescent="0.25">
      <c r="A52091" t="s">
        <v>322737</v>
      </c>
      <c r="B52091" t="s">
        <v>322738</v>
      </c>
      <c r="C52091" t="s">
        <v>228873</v>
      </c>
      <c r="E52091" t="s">
        <v>250749</v>
      </c>
      <c r="F52091">
        <v>2200000</v>
      </c>
    </row>
    <row r="52092" spans="1:6" x14ac:dyDescent="0.25">
      <c r="A52092" t="s">
        <v>322739</v>
      </c>
      <c r="B52092" t="s">
        <v>322740</v>
      </c>
      <c r="C52092" t="s">
        <v>228873</v>
      </c>
      <c r="D52092" t="s">
        <v>228877</v>
      </c>
      <c r="E52092" t="s">
        <v>108189</v>
      </c>
      <c r="F52092">
        <v>10900000</v>
      </c>
    </row>
    <row r="52093" spans="1:6" x14ac:dyDescent="0.25">
      <c r="A52093" t="s">
        <v>322741</v>
      </c>
      <c r="B52093" t="s">
        <v>322742</v>
      </c>
      <c r="C52093" t="s">
        <v>228927</v>
      </c>
      <c r="E52093" s="1">
        <v>41610</v>
      </c>
      <c r="F52093">
        <v>19999</v>
      </c>
    </row>
    <row r="52094" spans="1:6" x14ac:dyDescent="0.25">
      <c r="A52094" t="s">
        <v>322743</v>
      </c>
      <c r="B52094" t="s">
        <v>322744</v>
      </c>
      <c r="C52094" t="s">
        <v>228880</v>
      </c>
      <c r="E52094" t="s">
        <v>20347</v>
      </c>
      <c r="F52094">
        <v>1200000</v>
      </c>
    </row>
    <row r="52095" spans="1:6" x14ac:dyDescent="0.25">
      <c r="A52095" t="s">
        <v>322745</v>
      </c>
      <c r="B52095" t="s">
        <v>322746</v>
      </c>
      <c r="C52095" t="s">
        <v>228873</v>
      </c>
      <c r="D52095" t="s">
        <v>229145</v>
      </c>
      <c r="E52095" t="s">
        <v>4245</v>
      </c>
      <c r="F52095">
        <v>25000000</v>
      </c>
    </row>
    <row r="52096" spans="1:6" x14ac:dyDescent="0.25">
      <c r="A52096" t="s">
        <v>322747</v>
      </c>
      <c r="B52096" t="s">
        <v>322748</v>
      </c>
      <c r="C52096" t="s">
        <v>228873</v>
      </c>
      <c r="D52096" t="s">
        <v>229206</v>
      </c>
      <c r="E52096" s="1">
        <v>41945</v>
      </c>
      <c r="F52096">
        <v>47000000</v>
      </c>
    </row>
    <row r="52097" spans="1:6" x14ac:dyDescent="0.25">
      <c r="A52097" t="s">
        <v>322745</v>
      </c>
      <c r="B52097" t="s">
        <v>322749</v>
      </c>
      <c r="C52097" t="s">
        <v>228873</v>
      </c>
      <c r="D52097" t="s">
        <v>228977</v>
      </c>
      <c r="E52097" t="s">
        <v>2514</v>
      </c>
      <c r="F52097">
        <v>20000000</v>
      </c>
    </row>
    <row r="52098" spans="1:6" x14ac:dyDescent="0.25">
      <c r="A52098" t="s">
        <v>322747</v>
      </c>
      <c r="B52098" t="s">
        <v>322750</v>
      </c>
      <c r="C52098" t="s">
        <v>228927</v>
      </c>
      <c r="E52098" t="s">
        <v>186504</v>
      </c>
      <c r="F52098">
        <v>1000000</v>
      </c>
    </row>
    <row r="52099" spans="1:6" x14ac:dyDescent="0.25">
      <c r="A52099" t="s">
        <v>322745</v>
      </c>
      <c r="B52099" t="s">
        <v>322751</v>
      </c>
      <c r="C52099" t="s">
        <v>228873</v>
      </c>
      <c r="D52099" t="s">
        <v>228874</v>
      </c>
      <c r="E52099" t="s">
        <v>94459</v>
      </c>
      <c r="F52099">
        <v>21000000</v>
      </c>
    </row>
    <row r="52100" spans="1:6" x14ac:dyDescent="0.25">
      <c r="A52100" t="s">
        <v>322747</v>
      </c>
      <c r="B52100" t="s">
        <v>322752</v>
      </c>
      <c r="C52100" t="s">
        <v>228873</v>
      </c>
      <c r="D52100" t="s">
        <v>228877</v>
      </c>
      <c r="E52100" s="1">
        <v>39087</v>
      </c>
      <c r="F52100">
        <v>2100000</v>
      </c>
    </row>
    <row r="52101" spans="1:6" x14ac:dyDescent="0.25">
      <c r="A52101" t="s">
        <v>322753</v>
      </c>
      <c r="B52101" t="s">
        <v>322754</v>
      </c>
      <c r="C52101" t="s">
        <v>228873</v>
      </c>
      <c r="D52101" t="s">
        <v>228877</v>
      </c>
      <c r="E52101" t="s">
        <v>102200</v>
      </c>
      <c r="F52101">
        <v>13207305</v>
      </c>
    </row>
    <row r="52102" spans="1:6" x14ac:dyDescent="0.25">
      <c r="A52102" t="s">
        <v>322755</v>
      </c>
      <c r="B52102" t="s">
        <v>322756</v>
      </c>
      <c r="C52102" t="s">
        <v>228873</v>
      </c>
      <c r="D52102" t="s">
        <v>228874</v>
      </c>
      <c r="E52102" t="s">
        <v>235388</v>
      </c>
      <c r="F52102">
        <v>33000000</v>
      </c>
    </row>
    <row r="52103" spans="1:6" x14ac:dyDescent="0.25">
      <c r="A52103" t="s">
        <v>322757</v>
      </c>
      <c r="B52103" t="s">
        <v>322758</v>
      </c>
      <c r="C52103" t="s">
        <v>228919</v>
      </c>
      <c r="E52103" t="s">
        <v>9606</v>
      </c>
      <c r="F52103">
        <v>200000000</v>
      </c>
    </row>
    <row r="52104" spans="1:6" x14ac:dyDescent="0.25">
      <c r="A52104" t="s">
        <v>322759</v>
      </c>
      <c r="B52104" t="s">
        <v>322760</v>
      </c>
      <c r="C52104" t="s">
        <v>228873</v>
      </c>
      <c r="D52104" t="s">
        <v>228874</v>
      </c>
      <c r="E52104" s="1">
        <v>38115</v>
      </c>
      <c r="F52104">
        <v>29000000</v>
      </c>
    </row>
    <row r="52105" spans="1:6" x14ac:dyDescent="0.25">
      <c r="A52105" t="s">
        <v>322761</v>
      </c>
      <c r="B52105" t="s">
        <v>322762</v>
      </c>
      <c r="C52105" t="s">
        <v>228873</v>
      </c>
      <c r="D52105" t="s">
        <v>228977</v>
      </c>
      <c r="E52105" t="s">
        <v>232147</v>
      </c>
      <c r="F52105">
        <v>100000000</v>
      </c>
    </row>
    <row r="52106" spans="1:6" x14ac:dyDescent="0.25">
      <c r="A52106" t="s">
        <v>322763</v>
      </c>
      <c r="B52106" t="s">
        <v>322764</v>
      </c>
      <c r="C52106" t="s">
        <v>228873</v>
      </c>
      <c r="E52106" s="1">
        <v>39884</v>
      </c>
      <c r="F52106">
        <v>8375000</v>
      </c>
    </row>
    <row r="52107" spans="1:6" x14ac:dyDescent="0.25">
      <c r="A52107" t="s">
        <v>322765</v>
      </c>
      <c r="B52107" t="s">
        <v>322766</v>
      </c>
      <c r="C52107" t="s">
        <v>228919</v>
      </c>
      <c r="E52107" t="s">
        <v>65440</v>
      </c>
      <c r="F52107">
        <v>6000000</v>
      </c>
    </row>
    <row r="52108" spans="1:6" x14ac:dyDescent="0.25">
      <c r="A52108" t="s">
        <v>322767</v>
      </c>
      <c r="B52108" t="s">
        <v>322768</v>
      </c>
      <c r="C52108" t="s">
        <v>228909</v>
      </c>
      <c r="E52108" t="s">
        <v>71628</v>
      </c>
    </row>
    <row r="52109" spans="1:6" x14ac:dyDescent="0.25">
      <c r="A52109" t="s">
        <v>322769</v>
      </c>
      <c r="B52109" t="s">
        <v>322770</v>
      </c>
      <c r="C52109" t="s">
        <v>228880</v>
      </c>
      <c r="E52109" t="s">
        <v>31860</v>
      </c>
    </row>
    <row r="52110" spans="1:6" x14ac:dyDescent="0.25">
      <c r="A52110" t="s">
        <v>322771</v>
      </c>
      <c r="B52110" t="s">
        <v>322772</v>
      </c>
      <c r="C52110" t="s">
        <v>228880</v>
      </c>
      <c r="E52110" t="s">
        <v>23664</v>
      </c>
      <c r="F52110">
        <v>1500000</v>
      </c>
    </row>
    <row r="52111" spans="1:6" x14ac:dyDescent="0.25">
      <c r="A52111" t="s">
        <v>322773</v>
      </c>
      <c r="B52111" t="s">
        <v>322774</v>
      </c>
      <c r="C52111" t="s">
        <v>228880</v>
      </c>
      <c r="E52111" s="1">
        <v>41286</v>
      </c>
      <c r="F52111">
        <v>2500000</v>
      </c>
    </row>
    <row r="52112" spans="1:6" x14ac:dyDescent="0.25">
      <c r="A52112" t="s">
        <v>322771</v>
      </c>
      <c r="B52112" t="s">
        <v>322775</v>
      </c>
      <c r="C52112" t="s">
        <v>228880</v>
      </c>
      <c r="E52112" s="1">
        <v>40914</v>
      </c>
      <c r="F52112">
        <v>170000</v>
      </c>
    </row>
    <row r="52113" spans="1:6" x14ac:dyDescent="0.25">
      <c r="A52113" t="s">
        <v>322773</v>
      </c>
      <c r="B52113" t="s">
        <v>322776</v>
      </c>
      <c r="C52113" t="s">
        <v>228880</v>
      </c>
      <c r="E52113" t="s">
        <v>62526</v>
      </c>
      <c r="F52113">
        <v>1000000</v>
      </c>
    </row>
    <row r="52114" spans="1:6" x14ac:dyDescent="0.25">
      <c r="A52114" t="s">
        <v>322771</v>
      </c>
      <c r="B52114" t="s">
        <v>322777</v>
      </c>
      <c r="C52114" t="s">
        <v>228873</v>
      </c>
      <c r="D52114" t="s">
        <v>228877</v>
      </c>
      <c r="E52114" s="1">
        <v>41644</v>
      </c>
      <c r="F52114">
        <v>7100000</v>
      </c>
    </row>
    <row r="52115" spans="1:6" x14ac:dyDescent="0.25">
      <c r="A52115" t="s">
        <v>322773</v>
      </c>
      <c r="B52115" t="s">
        <v>322778</v>
      </c>
      <c r="C52115" t="s">
        <v>228873</v>
      </c>
      <c r="D52115" t="s">
        <v>228874</v>
      </c>
      <c r="E52115" s="1">
        <v>41955</v>
      </c>
      <c r="F52115">
        <v>15000000</v>
      </c>
    </row>
    <row r="52116" spans="1:6" x14ac:dyDescent="0.25">
      <c r="A52116" t="s">
        <v>322779</v>
      </c>
      <c r="B52116" t="s">
        <v>322780</v>
      </c>
      <c r="C52116" t="s">
        <v>228880</v>
      </c>
      <c r="E52116" t="s">
        <v>18778</v>
      </c>
      <c r="F52116">
        <v>40000</v>
      </c>
    </row>
    <row r="52117" spans="1:6" x14ac:dyDescent="0.25">
      <c r="A52117" t="s">
        <v>322781</v>
      </c>
      <c r="B52117" t="s">
        <v>322782</v>
      </c>
      <c r="C52117" t="s">
        <v>228873</v>
      </c>
      <c r="E52117" s="1">
        <v>41701</v>
      </c>
      <c r="F52117">
        <v>486133</v>
      </c>
    </row>
    <row r="52118" spans="1:6" x14ac:dyDescent="0.25">
      <c r="A52118" t="s">
        <v>322783</v>
      </c>
      <c r="B52118" t="s">
        <v>322784</v>
      </c>
      <c r="C52118" t="s">
        <v>228880</v>
      </c>
      <c r="E52118" s="1">
        <v>41643</v>
      </c>
    </row>
    <row r="52119" spans="1:6" x14ac:dyDescent="0.25">
      <c r="A52119" t="s">
        <v>322785</v>
      </c>
      <c r="B52119" t="s">
        <v>322786</v>
      </c>
      <c r="C52119" t="s">
        <v>228880</v>
      </c>
      <c r="E52119" t="s">
        <v>95808</v>
      </c>
      <c r="F52119">
        <v>70020</v>
      </c>
    </row>
    <row r="52120" spans="1:6" x14ac:dyDescent="0.25">
      <c r="A52120" t="s">
        <v>322787</v>
      </c>
      <c r="B52120" t="s">
        <v>322788</v>
      </c>
      <c r="C52120" t="s">
        <v>228889</v>
      </c>
      <c r="E52120" s="1">
        <v>41460</v>
      </c>
    </row>
    <row r="52121" spans="1:6" x14ac:dyDescent="0.25">
      <c r="A52121" t="s">
        <v>322789</v>
      </c>
      <c r="B52121" t="s">
        <v>322790</v>
      </c>
      <c r="C52121" t="s">
        <v>228873</v>
      </c>
      <c r="E52121" t="s">
        <v>107304</v>
      </c>
      <c r="F52121">
        <v>584269</v>
      </c>
    </row>
    <row r="52122" spans="1:6" x14ac:dyDescent="0.25">
      <c r="A52122" t="s">
        <v>322791</v>
      </c>
      <c r="B52122" t="s">
        <v>322792</v>
      </c>
      <c r="C52122" t="s">
        <v>228880</v>
      </c>
      <c r="E52122" s="1">
        <v>42343</v>
      </c>
    </row>
    <row r="52123" spans="1:6" x14ac:dyDescent="0.25">
      <c r="A52123" t="s">
        <v>322793</v>
      </c>
      <c r="B52123" t="s">
        <v>322794</v>
      </c>
      <c r="C52123" t="s">
        <v>228873</v>
      </c>
      <c r="D52123" t="s">
        <v>229206</v>
      </c>
      <c r="E52123" t="s">
        <v>230809</v>
      </c>
      <c r="F52123">
        <v>15000000</v>
      </c>
    </row>
    <row r="52124" spans="1:6" x14ac:dyDescent="0.25">
      <c r="A52124" t="s">
        <v>322795</v>
      </c>
      <c r="B52124" t="s">
        <v>322796</v>
      </c>
      <c r="C52124" t="s">
        <v>228873</v>
      </c>
      <c r="D52124" t="s">
        <v>228977</v>
      </c>
      <c r="E52124" s="1">
        <v>40579</v>
      </c>
      <c r="F52124">
        <v>15000000</v>
      </c>
    </row>
    <row r="52125" spans="1:6" x14ac:dyDescent="0.25">
      <c r="A52125" t="s">
        <v>322793</v>
      </c>
      <c r="B52125" t="s">
        <v>322797</v>
      </c>
      <c r="C52125" t="s">
        <v>228873</v>
      </c>
      <c r="D52125" t="s">
        <v>229206</v>
      </c>
      <c r="E52125" s="1">
        <v>41682</v>
      </c>
      <c r="F52125">
        <v>53000000</v>
      </c>
    </row>
    <row r="52126" spans="1:6" x14ac:dyDescent="0.25">
      <c r="A52126" t="s">
        <v>322795</v>
      </c>
      <c r="B52126" t="s">
        <v>322798</v>
      </c>
      <c r="C52126" t="s">
        <v>228873</v>
      </c>
      <c r="D52126" t="s">
        <v>229145</v>
      </c>
      <c r="E52126" s="1">
        <v>41096</v>
      </c>
      <c r="F52126">
        <v>25000000</v>
      </c>
    </row>
    <row r="52127" spans="1:6" x14ac:dyDescent="0.25">
      <c r="A52127" t="s">
        <v>322799</v>
      </c>
      <c r="B52127" t="s">
        <v>322800</v>
      </c>
      <c r="C52127" t="s">
        <v>228909</v>
      </c>
      <c r="E52127" s="1">
        <v>41275</v>
      </c>
      <c r="F52127">
        <v>526850</v>
      </c>
    </row>
    <row r="52128" spans="1:6" x14ac:dyDescent="0.25">
      <c r="A52128" t="s">
        <v>322801</v>
      </c>
      <c r="B52128" t="s">
        <v>322802</v>
      </c>
      <c r="C52128" t="s">
        <v>228909</v>
      </c>
      <c r="E52128" s="1">
        <v>40553</v>
      </c>
      <c r="F52128">
        <v>280882</v>
      </c>
    </row>
    <row r="52129" spans="1:6" x14ac:dyDescent="0.25">
      <c r="A52129" t="s">
        <v>322803</v>
      </c>
      <c r="B52129" t="s">
        <v>322804</v>
      </c>
      <c r="C52129" t="s">
        <v>228919</v>
      </c>
      <c r="E52129" t="s">
        <v>232194</v>
      </c>
      <c r="F52129">
        <v>7800</v>
      </c>
    </row>
    <row r="52130" spans="1:6" x14ac:dyDescent="0.25">
      <c r="A52130" t="s">
        <v>322805</v>
      </c>
      <c r="B52130" t="s">
        <v>322806</v>
      </c>
      <c r="C52130" t="s">
        <v>231514</v>
      </c>
      <c r="E52130" t="s">
        <v>246263</v>
      </c>
      <c r="F52130">
        <v>6250</v>
      </c>
    </row>
    <row r="52131" spans="1:6" x14ac:dyDescent="0.25">
      <c r="A52131" t="s">
        <v>322807</v>
      </c>
      <c r="B52131" t="s">
        <v>322808</v>
      </c>
      <c r="C52131" t="s">
        <v>228873</v>
      </c>
      <c r="D52131" t="s">
        <v>228877</v>
      </c>
      <c r="E52131" s="1">
        <v>39814</v>
      </c>
      <c r="F52131">
        <v>1000000</v>
      </c>
    </row>
    <row r="52132" spans="1:6" x14ac:dyDescent="0.25">
      <c r="A52132" t="s">
        <v>322809</v>
      </c>
      <c r="B52132" t="s">
        <v>322810</v>
      </c>
      <c r="C52132" t="s">
        <v>228880</v>
      </c>
      <c r="E52132" t="s">
        <v>4668</v>
      </c>
      <c r="F52132">
        <v>200000</v>
      </c>
    </row>
    <row r="52133" spans="1:6" x14ac:dyDescent="0.25">
      <c r="A52133" t="s">
        <v>322811</v>
      </c>
      <c r="B52133" t="s">
        <v>322812</v>
      </c>
      <c r="C52133" t="s">
        <v>228873</v>
      </c>
      <c r="E52133" s="1">
        <v>41462</v>
      </c>
    </row>
    <row r="52134" spans="1:6" x14ac:dyDescent="0.25">
      <c r="A52134" t="s">
        <v>322813</v>
      </c>
      <c r="B52134" t="s">
        <v>322814</v>
      </c>
      <c r="C52134" t="s">
        <v>228880</v>
      </c>
      <c r="E52134" s="1">
        <v>41645</v>
      </c>
      <c r="F52134">
        <v>175302</v>
      </c>
    </row>
    <row r="52135" spans="1:6" x14ac:dyDescent="0.25">
      <c r="A52135" t="s">
        <v>322815</v>
      </c>
      <c r="B52135" t="s">
        <v>322816</v>
      </c>
      <c r="C52135" t="s">
        <v>228880</v>
      </c>
      <c r="E52135" s="1">
        <v>41283</v>
      </c>
      <c r="F52135">
        <v>132173</v>
      </c>
    </row>
    <row r="52136" spans="1:6" x14ac:dyDescent="0.25">
      <c r="A52136" t="s">
        <v>322813</v>
      </c>
      <c r="B52136" t="s">
        <v>322817</v>
      </c>
      <c r="C52136" t="s">
        <v>228880</v>
      </c>
      <c r="E52136" s="1">
        <v>41280</v>
      </c>
      <c r="F52136">
        <v>32521</v>
      </c>
    </row>
    <row r="52137" spans="1:6" x14ac:dyDescent="0.25">
      <c r="A52137" t="s">
        <v>322818</v>
      </c>
      <c r="B52137" t="s">
        <v>322819</v>
      </c>
      <c r="C52137" t="s">
        <v>228873</v>
      </c>
      <c r="D52137" t="s">
        <v>228874</v>
      </c>
      <c r="E52137" t="s">
        <v>115033</v>
      </c>
      <c r="F52137">
        <v>20000000</v>
      </c>
    </row>
    <row r="52138" spans="1:6" x14ac:dyDescent="0.25">
      <c r="A52138" t="s">
        <v>322820</v>
      </c>
      <c r="B52138" t="s">
        <v>322821</v>
      </c>
      <c r="C52138" t="s">
        <v>228873</v>
      </c>
      <c r="E52138" t="s">
        <v>24850</v>
      </c>
    </row>
    <row r="52139" spans="1:6" x14ac:dyDescent="0.25">
      <c r="A52139" t="s">
        <v>322822</v>
      </c>
      <c r="B52139" t="s">
        <v>322823</v>
      </c>
      <c r="C52139" t="s">
        <v>228880</v>
      </c>
      <c r="E52139" s="1">
        <v>41710</v>
      </c>
      <c r="F52139">
        <v>1400000</v>
      </c>
    </row>
    <row r="52140" spans="1:6" x14ac:dyDescent="0.25">
      <c r="A52140" t="s">
        <v>322824</v>
      </c>
      <c r="B52140" t="s">
        <v>322825</v>
      </c>
      <c r="C52140" t="s">
        <v>228873</v>
      </c>
      <c r="E52140" s="1">
        <v>41889</v>
      </c>
      <c r="F52140">
        <v>7734982</v>
      </c>
    </row>
    <row r="52141" spans="1:6" x14ac:dyDescent="0.25">
      <c r="A52141" t="s">
        <v>322826</v>
      </c>
      <c r="B52141" t="s">
        <v>322827</v>
      </c>
      <c r="C52141" t="s">
        <v>228927</v>
      </c>
      <c r="E52141" s="1">
        <v>41643</v>
      </c>
    </row>
    <row r="52142" spans="1:6" x14ac:dyDescent="0.25">
      <c r="A52142" t="s">
        <v>322828</v>
      </c>
      <c r="B52142" t="s">
        <v>322829</v>
      </c>
      <c r="C52142" t="s">
        <v>228873</v>
      </c>
      <c r="E52142" s="1">
        <v>39877</v>
      </c>
      <c r="F52142">
        <v>42467</v>
      </c>
    </row>
    <row r="52143" spans="1:6" x14ac:dyDescent="0.25">
      <c r="A52143" t="s">
        <v>322830</v>
      </c>
      <c r="B52143" t="s">
        <v>322831</v>
      </c>
      <c r="C52143" t="s">
        <v>228889</v>
      </c>
      <c r="E52143" t="s">
        <v>54680</v>
      </c>
    </row>
    <row r="52144" spans="1:6" x14ac:dyDescent="0.25">
      <c r="A52144" t="s">
        <v>322832</v>
      </c>
      <c r="B52144" t="s">
        <v>322833</v>
      </c>
      <c r="C52144" t="s">
        <v>228873</v>
      </c>
      <c r="E52144" s="1">
        <v>40186</v>
      </c>
      <c r="F52144">
        <v>15000000</v>
      </c>
    </row>
    <row r="52145" spans="1:6" x14ac:dyDescent="0.25">
      <c r="A52145" t="s">
        <v>322834</v>
      </c>
      <c r="B52145" t="s">
        <v>322835</v>
      </c>
      <c r="C52145" t="s">
        <v>228873</v>
      </c>
      <c r="D52145" t="s">
        <v>228977</v>
      </c>
      <c r="E52145" s="1">
        <v>39817</v>
      </c>
      <c r="F52145">
        <v>2000000</v>
      </c>
    </row>
    <row r="52146" spans="1:6" x14ac:dyDescent="0.25">
      <c r="A52146" t="s">
        <v>322832</v>
      </c>
      <c r="B52146" t="s">
        <v>322836</v>
      </c>
      <c r="C52146" t="s">
        <v>228873</v>
      </c>
      <c r="D52146" t="s">
        <v>228874</v>
      </c>
      <c r="E52146" s="1">
        <v>39448</v>
      </c>
      <c r="F52146">
        <v>33470000</v>
      </c>
    </row>
    <row r="52147" spans="1:6" x14ac:dyDescent="0.25">
      <c r="A52147" t="s">
        <v>322834</v>
      </c>
      <c r="B52147" t="s">
        <v>322837</v>
      </c>
      <c r="C52147" t="s">
        <v>228873</v>
      </c>
      <c r="D52147" t="s">
        <v>228877</v>
      </c>
      <c r="E52147" s="1">
        <v>38724</v>
      </c>
      <c r="F52147">
        <v>8000000</v>
      </c>
    </row>
    <row r="52148" spans="1:6" x14ac:dyDescent="0.25">
      <c r="A52148" t="s">
        <v>322838</v>
      </c>
      <c r="B52148" t="s">
        <v>322839</v>
      </c>
      <c r="C52148" t="s">
        <v>228880</v>
      </c>
      <c r="E52148" t="s">
        <v>20335</v>
      </c>
      <c r="F52148">
        <v>1000000</v>
      </c>
    </row>
    <row r="52149" spans="1:6" x14ac:dyDescent="0.25">
      <c r="A52149" t="s">
        <v>322840</v>
      </c>
      <c r="B52149" t="s">
        <v>322841</v>
      </c>
      <c r="C52149" t="s">
        <v>228916</v>
      </c>
      <c r="E52149" s="1">
        <v>42125</v>
      </c>
      <c r="F52149">
        <v>750000</v>
      </c>
    </row>
    <row r="52150" spans="1:6" x14ac:dyDescent="0.25">
      <c r="A52150" t="s">
        <v>322842</v>
      </c>
      <c r="B52150" t="s">
        <v>322843</v>
      </c>
      <c r="C52150" t="s">
        <v>228880</v>
      </c>
      <c r="E52150" t="s">
        <v>16934</v>
      </c>
      <c r="F52150">
        <v>100000</v>
      </c>
    </row>
    <row r="52151" spans="1:6" x14ac:dyDescent="0.25">
      <c r="A52151" t="s">
        <v>322844</v>
      </c>
      <c r="B52151" t="s">
        <v>322845</v>
      </c>
      <c r="C52151" t="s">
        <v>229045</v>
      </c>
      <c r="E52151" s="1">
        <v>42070</v>
      </c>
      <c r="F52151">
        <v>79265</v>
      </c>
    </row>
    <row r="52152" spans="1:6" x14ac:dyDescent="0.25">
      <c r="A52152" t="s">
        <v>322846</v>
      </c>
      <c r="B52152" t="s">
        <v>322847</v>
      </c>
      <c r="C52152" t="s">
        <v>228873</v>
      </c>
      <c r="D52152" t="s">
        <v>228877</v>
      </c>
      <c r="E52152" s="1">
        <v>39485</v>
      </c>
      <c r="F52152">
        <v>3950000</v>
      </c>
    </row>
    <row r="52153" spans="1:6" x14ac:dyDescent="0.25">
      <c r="A52153" t="s">
        <v>322848</v>
      </c>
      <c r="B52153" t="s">
        <v>322849</v>
      </c>
      <c r="C52153" t="s">
        <v>228943</v>
      </c>
      <c r="E52153" s="1">
        <v>41648</v>
      </c>
      <c r="F52153">
        <v>10000</v>
      </c>
    </row>
    <row r="52154" spans="1:6" x14ac:dyDescent="0.25">
      <c r="A52154" t="s">
        <v>322850</v>
      </c>
      <c r="B52154" t="s">
        <v>322851</v>
      </c>
      <c r="C52154" t="s">
        <v>228943</v>
      </c>
      <c r="E52154" s="1">
        <v>41795</v>
      </c>
      <c r="F52154">
        <v>20000</v>
      </c>
    </row>
    <row r="52155" spans="1:6" x14ac:dyDescent="0.25">
      <c r="A52155" t="s">
        <v>322852</v>
      </c>
      <c r="B52155" t="s">
        <v>322853</v>
      </c>
      <c r="C52155" t="s">
        <v>228873</v>
      </c>
      <c r="D52155" t="s">
        <v>228977</v>
      </c>
      <c r="E52155" s="1">
        <v>40186</v>
      </c>
    </row>
    <row r="52156" spans="1:6" x14ac:dyDescent="0.25">
      <c r="A52156" t="s">
        <v>322854</v>
      </c>
      <c r="B52156" t="s">
        <v>322855</v>
      </c>
      <c r="C52156" t="s">
        <v>228873</v>
      </c>
      <c r="D52156" t="s">
        <v>228877</v>
      </c>
      <c r="E52156" s="1">
        <v>38724</v>
      </c>
      <c r="F52156">
        <v>10000000</v>
      </c>
    </row>
    <row r="52157" spans="1:6" x14ac:dyDescent="0.25">
      <c r="A52157" t="s">
        <v>322852</v>
      </c>
      <c r="B52157" t="s">
        <v>322856</v>
      </c>
      <c r="C52157" t="s">
        <v>228873</v>
      </c>
      <c r="D52157" t="s">
        <v>228874</v>
      </c>
      <c r="E52157" s="1">
        <v>39450</v>
      </c>
    </row>
    <row r="52158" spans="1:6" x14ac:dyDescent="0.25">
      <c r="A52158" t="s">
        <v>322857</v>
      </c>
      <c r="B52158" t="s">
        <v>322858</v>
      </c>
      <c r="C52158" t="s">
        <v>228873</v>
      </c>
      <c r="D52158" t="s">
        <v>228977</v>
      </c>
      <c r="E52158" s="1">
        <v>40920</v>
      </c>
      <c r="F52158">
        <v>456463</v>
      </c>
    </row>
    <row r="52159" spans="1:6" x14ac:dyDescent="0.25">
      <c r="A52159" t="s">
        <v>322859</v>
      </c>
      <c r="B52159" t="s">
        <v>322860</v>
      </c>
      <c r="C52159" t="s">
        <v>228873</v>
      </c>
      <c r="D52159" t="s">
        <v>229206</v>
      </c>
      <c r="E52159" t="s">
        <v>231705</v>
      </c>
      <c r="F52159">
        <v>30000000</v>
      </c>
    </row>
    <row r="52160" spans="1:6" x14ac:dyDescent="0.25">
      <c r="A52160" t="s">
        <v>322861</v>
      </c>
      <c r="B52160" t="s">
        <v>322862</v>
      </c>
      <c r="C52160" t="s">
        <v>228873</v>
      </c>
      <c r="E52160" s="1">
        <v>39203</v>
      </c>
      <c r="F52160">
        <v>5000000</v>
      </c>
    </row>
    <row r="52161" spans="1:6" x14ac:dyDescent="0.25">
      <c r="A52161" t="s">
        <v>322863</v>
      </c>
      <c r="B52161" t="s">
        <v>322864</v>
      </c>
      <c r="C52161" t="s">
        <v>228873</v>
      </c>
      <c r="D52161" t="s">
        <v>228977</v>
      </c>
      <c r="E52161" s="1">
        <v>39083</v>
      </c>
    </row>
    <row r="52162" spans="1:6" x14ac:dyDescent="0.25">
      <c r="A52162" t="s">
        <v>322861</v>
      </c>
      <c r="B52162" t="s">
        <v>322865</v>
      </c>
      <c r="C52162" t="s">
        <v>228873</v>
      </c>
      <c r="D52162" t="s">
        <v>228877</v>
      </c>
      <c r="E52162" s="1">
        <v>37987</v>
      </c>
      <c r="F52162">
        <v>1000000</v>
      </c>
    </row>
    <row r="52163" spans="1:6" x14ac:dyDescent="0.25">
      <c r="A52163" t="s">
        <v>322863</v>
      </c>
      <c r="B52163" t="s">
        <v>322866</v>
      </c>
      <c r="C52163" t="s">
        <v>228873</v>
      </c>
      <c r="D52163" t="s">
        <v>228874</v>
      </c>
      <c r="E52163" s="1">
        <v>38357</v>
      </c>
      <c r="F52163">
        <v>10000000</v>
      </c>
    </row>
    <row r="52164" spans="1:6" x14ac:dyDescent="0.25">
      <c r="A52164" t="s">
        <v>322861</v>
      </c>
      <c r="B52164" t="s">
        <v>322867</v>
      </c>
      <c r="C52164" t="s">
        <v>228919</v>
      </c>
      <c r="E52164" s="1">
        <v>41794</v>
      </c>
      <c r="F52164">
        <v>310000000</v>
      </c>
    </row>
    <row r="52165" spans="1:6" x14ac:dyDescent="0.25">
      <c r="A52165" t="s">
        <v>322868</v>
      </c>
      <c r="B52165" t="s">
        <v>322869</v>
      </c>
      <c r="C52165" t="s">
        <v>228873</v>
      </c>
      <c r="D52165" t="s">
        <v>228877</v>
      </c>
      <c r="E52165" t="s">
        <v>128729</v>
      </c>
      <c r="F52165">
        <v>6400000</v>
      </c>
    </row>
    <row r="52166" spans="1:6" x14ac:dyDescent="0.25">
      <c r="A52166" t="s">
        <v>322870</v>
      </c>
      <c r="B52166" t="s">
        <v>322871</v>
      </c>
      <c r="C52166" t="s">
        <v>228880</v>
      </c>
      <c r="E52166" t="s">
        <v>167558</v>
      </c>
      <c r="F52166">
        <v>440000</v>
      </c>
    </row>
    <row r="52167" spans="1:6" x14ac:dyDescent="0.25">
      <c r="A52167" t="s">
        <v>322872</v>
      </c>
      <c r="B52167" t="s">
        <v>322873</v>
      </c>
      <c r="C52167" t="s">
        <v>228880</v>
      </c>
      <c r="E52167" s="1">
        <v>41646</v>
      </c>
      <c r="F52167">
        <v>2000000</v>
      </c>
    </row>
    <row r="52168" spans="1:6" x14ac:dyDescent="0.25">
      <c r="A52168" t="s">
        <v>322874</v>
      </c>
      <c r="B52168" t="s">
        <v>322875</v>
      </c>
      <c r="C52168" t="s">
        <v>228880</v>
      </c>
      <c r="E52168" s="1">
        <v>40917</v>
      </c>
      <c r="F52168">
        <v>1000000</v>
      </c>
    </row>
    <row r="52169" spans="1:6" x14ac:dyDescent="0.25">
      <c r="A52169" t="s">
        <v>322876</v>
      </c>
      <c r="B52169" t="s">
        <v>322877</v>
      </c>
      <c r="C52169" t="s">
        <v>228889</v>
      </c>
      <c r="E52169" s="1">
        <v>42009</v>
      </c>
    </row>
    <row r="52170" spans="1:6" x14ac:dyDescent="0.25">
      <c r="A52170" t="s">
        <v>322878</v>
      </c>
      <c r="B52170" t="s">
        <v>322879</v>
      </c>
      <c r="C52170" t="s">
        <v>228873</v>
      </c>
      <c r="D52170" t="s">
        <v>228877</v>
      </c>
      <c r="E52170" s="1">
        <v>41458</v>
      </c>
      <c r="F52170">
        <v>1500000</v>
      </c>
    </row>
    <row r="52171" spans="1:6" x14ac:dyDescent="0.25">
      <c r="A52171" t="s">
        <v>322880</v>
      </c>
      <c r="B52171" t="s">
        <v>322881</v>
      </c>
      <c r="C52171" t="s">
        <v>228873</v>
      </c>
      <c r="E52171" t="s">
        <v>38919</v>
      </c>
      <c r="F52171">
        <v>2000000</v>
      </c>
    </row>
    <row r="52172" spans="1:6" x14ac:dyDescent="0.25">
      <c r="A52172" t="s">
        <v>322882</v>
      </c>
      <c r="B52172" t="s">
        <v>322883</v>
      </c>
      <c r="C52172" t="s">
        <v>228873</v>
      </c>
      <c r="D52172" t="s">
        <v>228877</v>
      </c>
      <c r="E52172" s="1">
        <v>42099</v>
      </c>
      <c r="F52172">
        <v>15000000</v>
      </c>
    </row>
    <row r="52173" spans="1:6" x14ac:dyDescent="0.25">
      <c r="A52173" t="s">
        <v>322884</v>
      </c>
      <c r="B52173" t="s">
        <v>322885</v>
      </c>
      <c r="C52173" t="s">
        <v>229779</v>
      </c>
      <c r="E52173" t="s">
        <v>90417</v>
      </c>
      <c r="F52173">
        <v>1500000</v>
      </c>
    </row>
    <row r="52174" spans="1:6" x14ac:dyDescent="0.25">
      <c r="A52174" t="s">
        <v>322886</v>
      </c>
      <c r="B52174" t="s">
        <v>322887</v>
      </c>
      <c r="C52174" t="s">
        <v>228880</v>
      </c>
      <c r="E52174" s="1">
        <v>39814</v>
      </c>
    </row>
    <row r="52175" spans="1:6" x14ac:dyDescent="0.25">
      <c r="A52175" t="s">
        <v>322888</v>
      </c>
      <c r="B52175" t="s">
        <v>322889</v>
      </c>
      <c r="C52175" t="s">
        <v>228880</v>
      </c>
      <c r="E52175" s="1">
        <v>36892</v>
      </c>
    </row>
    <row r="52176" spans="1:6" x14ac:dyDescent="0.25">
      <c r="A52176" t="s">
        <v>322890</v>
      </c>
      <c r="B52176" t="s">
        <v>322891</v>
      </c>
      <c r="C52176" t="s">
        <v>228889</v>
      </c>
      <c r="E52176" s="1">
        <v>41284</v>
      </c>
      <c r="F52176">
        <v>40664126</v>
      </c>
    </row>
    <row r="52177" spans="1:6" x14ac:dyDescent="0.25">
      <c r="A52177" t="s">
        <v>322892</v>
      </c>
      <c r="B52177" t="s">
        <v>322893</v>
      </c>
      <c r="C52177" t="s">
        <v>228873</v>
      </c>
      <c r="D52177" t="s">
        <v>228877</v>
      </c>
      <c r="E52177" s="1">
        <v>40552</v>
      </c>
      <c r="F52177">
        <v>4231974</v>
      </c>
    </row>
    <row r="52178" spans="1:6" x14ac:dyDescent="0.25">
      <c r="A52178" t="s">
        <v>322894</v>
      </c>
      <c r="B52178" t="s">
        <v>322895</v>
      </c>
      <c r="C52178" t="s">
        <v>228873</v>
      </c>
      <c r="D52178" t="s">
        <v>228877</v>
      </c>
      <c r="E52178" s="1">
        <v>41914</v>
      </c>
      <c r="F52178">
        <v>8724972</v>
      </c>
    </row>
    <row r="52179" spans="1:6" x14ac:dyDescent="0.25">
      <c r="A52179" t="s">
        <v>322896</v>
      </c>
      <c r="B52179" t="s">
        <v>322897</v>
      </c>
      <c r="C52179" t="s">
        <v>228880</v>
      </c>
      <c r="E52179" s="1">
        <v>40550</v>
      </c>
      <c r="F52179">
        <v>217320</v>
      </c>
    </row>
    <row r="52180" spans="1:6" x14ac:dyDescent="0.25">
      <c r="A52180" t="s">
        <v>322894</v>
      </c>
      <c r="B52180" t="s">
        <v>322898</v>
      </c>
      <c r="C52180" t="s">
        <v>228873</v>
      </c>
      <c r="D52180" t="s">
        <v>228874</v>
      </c>
      <c r="E52180" t="s">
        <v>36059</v>
      </c>
      <c r="F52180">
        <v>10921362</v>
      </c>
    </row>
    <row r="52181" spans="1:6" x14ac:dyDescent="0.25">
      <c r="A52181" t="s">
        <v>322896</v>
      </c>
      <c r="B52181" t="s">
        <v>322899</v>
      </c>
      <c r="C52181" t="s">
        <v>228880</v>
      </c>
      <c r="E52181" s="1">
        <v>40977</v>
      </c>
      <c r="F52181">
        <v>1256800</v>
      </c>
    </row>
    <row r="52182" spans="1:6" x14ac:dyDescent="0.25">
      <c r="A52182" t="s">
        <v>322900</v>
      </c>
      <c r="B52182" t="s">
        <v>322901</v>
      </c>
      <c r="C52182" t="s">
        <v>228880</v>
      </c>
      <c r="E52182" s="1">
        <v>41285</v>
      </c>
      <c r="F52182">
        <v>1000000</v>
      </c>
    </row>
    <row r="52183" spans="1:6" x14ac:dyDescent="0.25">
      <c r="A52183" t="s">
        <v>322902</v>
      </c>
      <c r="B52183" t="s">
        <v>322903</v>
      </c>
      <c r="C52183" t="s">
        <v>228873</v>
      </c>
      <c r="E52183" t="s">
        <v>123080</v>
      </c>
      <c r="F52183">
        <v>1000000</v>
      </c>
    </row>
    <row r="52184" spans="1:6" x14ac:dyDescent="0.25">
      <c r="A52184" t="s">
        <v>322900</v>
      </c>
      <c r="B52184" t="s">
        <v>322904</v>
      </c>
      <c r="C52184" t="s">
        <v>228873</v>
      </c>
      <c r="E52184" t="s">
        <v>31169</v>
      </c>
      <c r="F52184">
        <v>436500</v>
      </c>
    </row>
    <row r="52185" spans="1:6" x14ac:dyDescent="0.25">
      <c r="A52185" t="s">
        <v>322902</v>
      </c>
      <c r="B52185" t="s">
        <v>322905</v>
      </c>
      <c r="C52185" t="s">
        <v>228943</v>
      </c>
      <c r="E52185" s="1">
        <v>41276</v>
      </c>
    </row>
    <row r="52186" spans="1:6" x14ac:dyDescent="0.25">
      <c r="A52186" t="s">
        <v>322900</v>
      </c>
      <c r="B52186" t="s">
        <v>322906</v>
      </c>
      <c r="C52186" t="s">
        <v>228880</v>
      </c>
      <c r="E52186" t="s">
        <v>54477</v>
      </c>
      <c r="F52186">
        <v>1000000</v>
      </c>
    </row>
    <row r="52187" spans="1:6" x14ac:dyDescent="0.25">
      <c r="A52187" t="s">
        <v>322907</v>
      </c>
      <c r="B52187" t="s">
        <v>322908</v>
      </c>
      <c r="C52187" t="s">
        <v>228873</v>
      </c>
      <c r="E52187" s="1">
        <v>42344</v>
      </c>
      <c r="F52187">
        <v>10399876</v>
      </c>
    </row>
    <row r="52188" spans="1:6" x14ac:dyDescent="0.25">
      <c r="A52188" t="s">
        <v>322909</v>
      </c>
      <c r="B52188" t="s">
        <v>322910</v>
      </c>
      <c r="C52188" t="s">
        <v>228873</v>
      </c>
      <c r="E52188" s="1">
        <v>42344</v>
      </c>
      <c r="F52188">
        <v>6009268</v>
      </c>
    </row>
    <row r="52189" spans="1:6" x14ac:dyDescent="0.25">
      <c r="A52189" t="s">
        <v>322911</v>
      </c>
      <c r="B52189" t="s">
        <v>322912</v>
      </c>
      <c r="C52189" t="s">
        <v>228873</v>
      </c>
      <c r="D52189" t="s">
        <v>228877</v>
      </c>
      <c r="E52189" t="s">
        <v>229428</v>
      </c>
      <c r="F52189">
        <v>4000000</v>
      </c>
    </row>
    <row r="52190" spans="1:6" x14ac:dyDescent="0.25">
      <c r="A52190" t="s">
        <v>322913</v>
      </c>
      <c r="B52190" t="s">
        <v>322914</v>
      </c>
      <c r="C52190" t="s">
        <v>228880</v>
      </c>
      <c r="E52190" t="s">
        <v>76230</v>
      </c>
      <c r="F52190">
        <v>550000</v>
      </c>
    </row>
    <row r="52191" spans="1:6" x14ac:dyDescent="0.25">
      <c r="A52191" t="s">
        <v>322915</v>
      </c>
      <c r="B52191" t="s">
        <v>322916</v>
      </c>
      <c r="C52191" t="s">
        <v>228873</v>
      </c>
      <c r="D52191" t="s">
        <v>228877</v>
      </c>
      <c r="E52191" s="1">
        <v>38728</v>
      </c>
      <c r="F52191">
        <v>634786</v>
      </c>
    </row>
    <row r="52192" spans="1:6" x14ac:dyDescent="0.25">
      <c r="A52192" t="s">
        <v>322917</v>
      </c>
      <c r="B52192" t="s">
        <v>322918</v>
      </c>
      <c r="C52192" t="s">
        <v>228873</v>
      </c>
      <c r="D52192" t="s">
        <v>228874</v>
      </c>
      <c r="E52192" t="s">
        <v>65353</v>
      </c>
      <c r="F52192">
        <v>6400000</v>
      </c>
    </row>
    <row r="52193" spans="1:6" x14ac:dyDescent="0.25">
      <c r="A52193" t="s">
        <v>322919</v>
      </c>
      <c r="B52193" t="s">
        <v>322920</v>
      </c>
      <c r="C52193" t="s">
        <v>228909</v>
      </c>
      <c r="E52193" t="s">
        <v>30446</v>
      </c>
    </row>
    <row r="52194" spans="1:6" x14ac:dyDescent="0.25">
      <c r="A52194" t="s">
        <v>322921</v>
      </c>
      <c r="B52194" t="s">
        <v>322922</v>
      </c>
      <c r="C52194" t="s">
        <v>228873</v>
      </c>
      <c r="E52194" s="1">
        <v>39448</v>
      </c>
      <c r="F52194">
        <v>199000</v>
      </c>
    </row>
    <row r="52195" spans="1:6" x14ac:dyDescent="0.25">
      <c r="A52195" t="s">
        <v>322923</v>
      </c>
      <c r="B52195" t="s">
        <v>322924</v>
      </c>
      <c r="C52195" t="s">
        <v>228873</v>
      </c>
      <c r="D52195" t="s">
        <v>228877</v>
      </c>
      <c r="E52195" t="s">
        <v>77532</v>
      </c>
      <c r="F52195">
        <v>7300000</v>
      </c>
    </row>
    <row r="52196" spans="1:6" x14ac:dyDescent="0.25">
      <c r="A52196" t="s">
        <v>322925</v>
      </c>
      <c r="B52196" t="s">
        <v>322926</v>
      </c>
      <c r="C52196" t="s">
        <v>228873</v>
      </c>
      <c r="D52196" t="s">
        <v>228874</v>
      </c>
      <c r="E52196" t="s">
        <v>20335</v>
      </c>
      <c r="F52196">
        <v>13000000</v>
      </c>
    </row>
    <row r="52197" spans="1:6" x14ac:dyDescent="0.25">
      <c r="A52197" t="s">
        <v>322927</v>
      </c>
      <c r="B52197" t="s">
        <v>322928</v>
      </c>
      <c r="C52197" t="s">
        <v>228880</v>
      </c>
      <c r="E52197" s="1">
        <v>40186</v>
      </c>
    </row>
    <row r="52198" spans="1:6" x14ac:dyDescent="0.25">
      <c r="A52198" t="s">
        <v>322929</v>
      </c>
      <c r="B52198" t="s">
        <v>322930</v>
      </c>
      <c r="C52198" t="s">
        <v>228880</v>
      </c>
      <c r="D52198" t="s">
        <v>228877</v>
      </c>
      <c r="E52198" t="s">
        <v>6698</v>
      </c>
      <c r="F52198">
        <v>1100000</v>
      </c>
    </row>
    <row r="52199" spans="1:6" x14ac:dyDescent="0.25">
      <c r="A52199" t="s">
        <v>322927</v>
      </c>
      <c r="B52199" t="s">
        <v>322931</v>
      </c>
      <c r="C52199" t="s">
        <v>228880</v>
      </c>
      <c r="D52199" t="s">
        <v>228874</v>
      </c>
      <c r="E52199" s="1">
        <v>41244</v>
      </c>
      <c r="F52199">
        <v>1500000</v>
      </c>
    </row>
    <row r="52200" spans="1:6" x14ac:dyDescent="0.25">
      <c r="A52200" t="s">
        <v>322929</v>
      </c>
      <c r="B52200" t="s">
        <v>322932</v>
      </c>
      <c r="C52200" t="s">
        <v>228873</v>
      </c>
      <c r="D52200" t="s">
        <v>228877</v>
      </c>
      <c r="E52200" t="s">
        <v>544</v>
      </c>
      <c r="F52200">
        <v>5600000</v>
      </c>
    </row>
    <row r="52201" spans="1:6" x14ac:dyDescent="0.25">
      <c r="A52201" t="s">
        <v>322927</v>
      </c>
      <c r="B52201" t="s">
        <v>322933</v>
      </c>
      <c r="C52201" t="s">
        <v>228880</v>
      </c>
      <c r="E52201" s="1">
        <v>41579</v>
      </c>
      <c r="F52201">
        <v>500000</v>
      </c>
    </row>
    <row r="52202" spans="1:6" x14ac:dyDescent="0.25">
      <c r="A52202" t="s">
        <v>322929</v>
      </c>
      <c r="B52202" t="s">
        <v>322934</v>
      </c>
      <c r="C52202" t="s">
        <v>228873</v>
      </c>
      <c r="D52202" t="s">
        <v>228874</v>
      </c>
      <c r="E52202" s="1">
        <v>42343</v>
      </c>
      <c r="F52202">
        <v>10250000</v>
      </c>
    </row>
    <row r="52203" spans="1:6" x14ac:dyDescent="0.25">
      <c r="A52203" t="s">
        <v>322935</v>
      </c>
      <c r="B52203" t="s">
        <v>322936</v>
      </c>
      <c r="C52203" t="s">
        <v>228873</v>
      </c>
      <c r="D52203" t="s">
        <v>228877</v>
      </c>
      <c r="E52203" s="1">
        <v>41011</v>
      </c>
      <c r="F52203">
        <v>1600000</v>
      </c>
    </row>
    <row r="52204" spans="1:6" x14ac:dyDescent="0.25">
      <c r="A52204" t="s">
        <v>322937</v>
      </c>
      <c r="B52204" t="s">
        <v>322938</v>
      </c>
      <c r="C52204" t="s">
        <v>228873</v>
      </c>
      <c r="D52204" t="s">
        <v>228874</v>
      </c>
      <c r="E52204" s="1">
        <v>38354</v>
      </c>
      <c r="F52204">
        <v>6643770</v>
      </c>
    </row>
    <row r="52205" spans="1:6" x14ac:dyDescent="0.25">
      <c r="A52205" t="s">
        <v>322939</v>
      </c>
      <c r="B52205" t="s">
        <v>322940</v>
      </c>
      <c r="C52205" t="s">
        <v>228873</v>
      </c>
      <c r="D52205" t="s">
        <v>228977</v>
      </c>
      <c r="E52205" s="1">
        <v>39602</v>
      </c>
      <c r="F52205">
        <v>11600000</v>
      </c>
    </row>
    <row r="52206" spans="1:6" x14ac:dyDescent="0.25">
      <c r="A52206" t="s">
        <v>322937</v>
      </c>
      <c r="B52206" t="s">
        <v>322941</v>
      </c>
      <c r="C52206" t="s">
        <v>228927</v>
      </c>
      <c r="E52206" t="s">
        <v>173512</v>
      </c>
      <c r="F52206">
        <v>1500000</v>
      </c>
    </row>
    <row r="52207" spans="1:6" x14ac:dyDescent="0.25">
      <c r="A52207" t="s">
        <v>322942</v>
      </c>
      <c r="B52207" t="s">
        <v>322943</v>
      </c>
      <c r="C52207" t="s">
        <v>228880</v>
      </c>
      <c r="E52207" s="1">
        <v>39453</v>
      </c>
    </row>
    <row r="52208" spans="1:6" x14ac:dyDescent="0.25">
      <c r="A52208" t="s">
        <v>322944</v>
      </c>
      <c r="B52208" t="s">
        <v>322945</v>
      </c>
      <c r="C52208" t="s">
        <v>228873</v>
      </c>
      <c r="E52208" s="1">
        <v>41366</v>
      </c>
      <c r="F52208">
        <v>100000</v>
      </c>
    </row>
    <row r="52209" spans="1:6" x14ac:dyDescent="0.25">
      <c r="A52209" t="s">
        <v>322946</v>
      </c>
      <c r="B52209" t="s">
        <v>322947</v>
      </c>
      <c r="C52209" t="s">
        <v>228943</v>
      </c>
      <c r="E52209" s="1">
        <v>41946</v>
      </c>
    </row>
    <row r="52210" spans="1:6" x14ac:dyDescent="0.25">
      <c r="A52210" t="s">
        <v>322948</v>
      </c>
      <c r="B52210" t="s">
        <v>322949</v>
      </c>
      <c r="C52210" t="s">
        <v>228880</v>
      </c>
      <c r="E52210" s="1">
        <v>41981</v>
      </c>
      <c r="F52210">
        <v>675000</v>
      </c>
    </row>
    <row r="52211" spans="1:6" x14ac:dyDescent="0.25">
      <c r="A52211" t="s">
        <v>322950</v>
      </c>
      <c r="B52211" t="s">
        <v>322951</v>
      </c>
      <c r="C52211" t="s">
        <v>228880</v>
      </c>
      <c r="E52211" t="s">
        <v>39281</v>
      </c>
      <c r="F52211">
        <v>890000</v>
      </c>
    </row>
    <row r="52212" spans="1:6" x14ac:dyDescent="0.25">
      <c r="A52212" t="s">
        <v>322952</v>
      </c>
      <c r="B52212" t="s">
        <v>322953</v>
      </c>
      <c r="C52212" t="s">
        <v>228873</v>
      </c>
      <c r="D52212" t="s">
        <v>228877</v>
      </c>
      <c r="E52212" t="s">
        <v>7930</v>
      </c>
      <c r="F52212">
        <v>2000000</v>
      </c>
    </row>
    <row r="52213" spans="1:6" x14ac:dyDescent="0.25">
      <c r="A52213" t="s">
        <v>322954</v>
      </c>
      <c r="B52213" t="s">
        <v>322955</v>
      </c>
      <c r="C52213" t="s">
        <v>228880</v>
      </c>
      <c r="E52213" t="s">
        <v>9712</v>
      </c>
      <c r="F52213">
        <v>1500000</v>
      </c>
    </row>
    <row r="52214" spans="1:6" x14ac:dyDescent="0.25">
      <c r="A52214" t="s">
        <v>322956</v>
      </c>
      <c r="B52214" t="s">
        <v>322957</v>
      </c>
      <c r="C52214" t="s">
        <v>228880</v>
      </c>
      <c r="E52214" s="1">
        <v>41277</v>
      </c>
      <c r="F52214">
        <v>900000</v>
      </c>
    </row>
    <row r="52215" spans="1:6" x14ac:dyDescent="0.25">
      <c r="A52215" t="s">
        <v>322958</v>
      </c>
      <c r="B52215" t="s">
        <v>322959</v>
      </c>
      <c r="C52215" t="s">
        <v>228909</v>
      </c>
      <c r="E52215" s="1">
        <v>42190</v>
      </c>
    </row>
    <row r="52216" spans="1:6" x14ac:dyDescent="0.25">
      <c r="A52216" t="s">
        <v>322960</v>
      </c>
      <c r="B52216" t="s">
        <v>322961</v>
      </c>
      <c r="C52216" t="s">
        <v>228880</v>
      </c>
      <c r="E52216" s="1">
        <v>40187</v>
      </c>
      <c r="F52216">
        <v>1000</v>
      </c>
    </row>
    <row r="52217" spans="1:6" x14ac:dyDescent="0.25">
      <c r="A52217" t="s">
        <v>322962</v>
      </c>
      <c r="B52217" t="s">
        <v>322963</v>
      </c>
      <c r="C52217" t="s">
        <v>228873</v>
      </c>
      <c r="D52217" t="s">
        <v>228877</v>
      </c>
      <c r="E52217" t="s">
        <v>47487</v>
      </c>
      <c r="F52217">
        <v>2300000</v>
      </c>
    </row>
    <row r="52218" spans="1:6" x14ac:dyDescent="0.25">
      <c r="A52218" t="s">
        <v>322964</v>
      </c>
      <c r="B52218" t="s">
        <v>322965</v>
      </c>
      <c r="C52218" t="s">
        <v>228873</v>
      </c>
      <c r="E52218" t="s">
        <v>46307</v>
      </c>
      <c r="F52218">
        <v>453390</v>
      </c>
    </row>
    <row r="52219" spans="1:6" x14ac:dyDescent="0.25">
      <c r="A52219" t="s">
        <v>322966</v>
      </c>
      <c r="B52219" t="s">
        <v>322967</v>
      </c>
      <c r="C52219" t="s">
        <v>228916</v>
      </c>
      <c r="E52219" s="1">
        <v>41402</v>
      </c>
      <c r="F52219">
        <v>49157</v>
      </c>
    </row>
    <row r="52220" spans="1:6" x14ac:dyDescent="0.25">
      <c r="A52220" t="s">
        <v>322968</v>
      </c>
      <c r="B52220" t="s">
        <v>322969</v>
      </c>
      <c r="C52220" t="s">
        <v>228880</v>
      </c>
      <c r="E52220" t="s">
        <v>30355</v>
      </c>
      <c r="F52220">
        <v>40000</v>
      </c>
    </row>
    <row r="52221" spans="1:6" x14ac:dyDescent="0.25">
      <c r="A52221" t="s">
        <v>322966</v>
      </c>
      <c r="B52221" t="s">
        <v>322970</v>
      </c>
      <c r="C52221" t="s">
        <v>229045</v>
      </c>
      <c r="E52221" s="1">
        <v>41283</v>
      </c>
      <c r="F52221">
        <v>37722</v>
      </c>
    </row>
    <row r="52222" spans="1:6" x14ac:dyDescent="0.25">
      <c r="A52222" t="s">
        <v>322968</v>
      </c>
      <c r="B52222" t="s">
        <v>322971</v>
      </c>
      <c r="C52222" t="s">
        <v>229045</v>
      </c>
      <c r="E52222" s="1">
        <v>41644</v>
      </c>
      <c r="F52222">
        <v>18861</v>
      </c>
    </row>
    <row r="52223" spans="1:6" x14ac:dyDescent="0.25">
      <c r="A52223" t="s">
        <v>322972</v>
      </c>
      <c r="B52223" t="s">
        <v>322973</v>
      </c>
      <c r="C52223" t="s">
        <v>228873</v>
      </c>
      <c r="E52223" t="s">
        <v>229925</v>
      </c>
      <c r="F52223">
        <v>516000</v>
      </c>
    </row>
    <row r="52224" spans="1:6" x14ac:dyDescent="0.25">
      <c r="A52224" t="s">
        <v>322974</v>
      </c>
      <c r="B52224" t="s">
        <v>322975</v>
      </c>
      <c r="C52224" t="s">
        <v>228873</v>
      </c>
      <c r="E52224" s="1">
        <v>39448</v>
      </c>
      <c r="F52224">
        <v>15100000</v>
      </c>
    </row>
    <row r="52225" spans="1:6" x14ac:dyDescent="0.25">
      <c r="A52225" t="s">
        <v>322972</v>
      </c>
      <c r="B52225" t="s">
        <v>322976</v>
      </c>
      <c r="C52225" t="s">
        <v>228873</v>
      </c>
      <c r="E52225" s="1">
        <v>39083</v>
      </c>
      <c r="F52225">
        <v>3300000</v>
      </c>
    </row>
    <row r="52226" spans="1:6" x14ac:dyDescent="0.25">
      <c r="A52226" t="s">
        <v>322977</v>
      </c>
      <c r="B52226" t="s">
        <v>322978</v>
      </c>
      <c r="C52226" t="s">
        <v>228873</v>
      </c>
      <c r="D52226" t="s">
        <v>229145</v>
      </c>
      <c r="E52226" s="1">
        <v>41824</v>
      </c>
      <c r="F52226">
        <v>269228</v>
      </c>
    </row>
    <row r="52227" spans="1:6" x14ac:dyDescent="0.25">
      <c r="A52227" t="s">
        <v>322979</v>
      </c>
      <c r="B52227" t="s">
        <v>322980</v>
      </c>
      <c r="C52227" t="s">
        <v>228873</v>
      </c>
      <c r="E52227" s="1">
        <v>40276</v>
      </c>
      <c r="F52227">
        <v>867637</v>
      </c>
    </row>
    <row r="52228" spans="1:6" x14ac:dyDescent="0.25">
      <c r="A52228" t="s">
        <v>322981</v>
      </c>
      <c r="B52228" t="s">
        <v>322982</v>
      </c>
      <c r="C52228" t="s">
        <v>228927</v>
      </c>
      <c r="E52228" t="s">
        <v>38915</v>
      </c>
      <c r="F52228">
        <v>4000000</v>
      </c>
    </row>
    <row r="52229" spans="1:6" x14ac:dyDescent="0.25">
      <c r="A52229" t="s">
        <v>322983</v>
      </c>
      <c r="B52229" t="s">
        <v>322984</v>
      </c>
      <c r="C52229" t="s">
        <v>228873</v>
      </c>
      <c r="D52229" t="s">
        <v>229524</v>
      </c>
      <c r="E52229" t="s">
        <v>77599</v>
      </c>
      <c r="F52229">
        <v>55400000</v>
      </c>
    </row>
    <row r="52230" spans="1:6" x14ac:dyDescent="0.25">
      <c r="A52230" t="s">
        <v>322985</v>
      </c>
      <c r="B52230" t="s">
        <v>322986</v>
      </c>
      <c r="C52230" t="s">
        <v>228873</v>
      </c>
      <c r="E52230" s="1">
        <v>41433</v>
      </c>
      <c r="F52230">
        <v>5500000</v>
      </c>
    </row>
    <row r="52231" spans="1:6" x14ac:dyDescent="0.25">
      <c r="A52231" t="s">
        <v>322983</v>
      </c>
      <c r="B52231" t="s">
        <v>322987</v>
      </c>
      <c r="C52231" t="s">
        <v>228873</v>
      </c>
      <c r="D52231" t="s">
        <v>231418</v>
      </c>
      <c r="E52231" t="s">
        <v>14774</v>
      </c>
      <c r="F52231">
        <v>29500000</v>
      </c>
    </row>
    <row r="52232" spans="1:6" x14ac:dyDescent="0.25">
      <c r="A52232" t="s">
        <v>322985</v>
      </c>
      <c r="B52232" t="s">
        <v>322988</v>
      </c>
      <c r="C52232" t="s">
        <v>228880</v>
      </c>
      <c r="E52232" t="s">
        <v>248186</v>
      </c>
      <c r="F52232">
        <v>2000000</v>
      </c>
    </row>
    <row r="52233" spans="1:6" x14ac:dyDescent="0.25">
      <c r="A52233" t="s">
        <v>322983</v>
      </c>
      <c r="B52233" t="s">
        <v>322989</v>
      </c>
      <c r="C52233" t="s">
        <v>228873</v>
      </c>
      <c r="E52233" t="s">
        <v>35685</v>
      </c>
      <c r="F52233">
        <v>9500000</v>
      </c>
    </row>
    <row r="52234" spans="1:6" x14ac:dyDescent="0.25">
      <c r="A52234" t="s">
        <v>322985</v>
      </c>
      <c r="B52234" t="s">
        <v>322990</v>
      </c>
      <c r="C52234" t="s">
        <v>228873</v>
      </c>
      <c r="E52234" s="1">
        <v>40216</v>
      </c>
      <c r="F52234">
        <v>1399999</v>
      </c>
    </row>
    <row r="52235" spans="1:6" x14ac:dyDescent="0.25">
      <c r="A52235" t="s">
        <v>322983</v>
      </c>
      <c r="B52235" t="s">
        <v>322991</v>
      </c>
      <c r="C52235" t="s">
        <v>228873</v>
      </c>
      <c r="D52235" t="s">
        <v>229206</v>
      </c>
      <c r="E52235" t="s">
        <v>1023</v>
      </c>
      <c r="F52235">
        <v>20500000</v>
      </c>
    </row>
    <row r="52236" spans="1:6" x14ac:dyDescent="0.25">
      <c r="A52236" t="s">
        <v>322985</v>
      </c>
      <c r="B52236" t="s">
        <v>322992</v>
      </c>
      <c r="C52236" t="s">
        <v>228927</v>
      </c>
      <c r="E52236" t="s">
        <v>20317</v>
      </c>
      <c r="F52236">
        <v>15000000</v>
      </c>
    </row>
    <row r="52237" spans="1:6" x14ac:dyDescent="0.25">
      <c r="A52237" t="s">
        <v>322983</v>
      </c>
      <c r="B52237" t="s">
        <v>322993</v>
      </c>
      <c r="C52237" t="s">
        <v>228873</v>
      </c>
      <c r="D52237" t="s">
        <v>229145</v>
      </c>
      <c r="E52237" s="1">
        <v>40673</v>
      </c>
      <c r="F52237">
        <v>10000000</v>
      </c>
    </row>
    <row r="52238" spans="1:6" x14ac:dyDescent="0.25">
      <c r="A52238" t="s">
        <v>322985</v>
      </c>
      <c r="B52238" t="s">
        <v>322994</v>
      </c>
      <c r="C52238" t="s">
        <v>228873</v>
      </c>
      <c r="D52238" t="s">
        <v>228874</v>
      </c>
      <c r="E52238" t="s">
        <v>74890</v>
      </c>
      <c r="F52238">
        <v>2500000</v>
      </c>
    </row>
    <row r="52239" spans="1:6" x14ac:dyDescent="0.25">
      <c r="A52239" t="s">
        <v>322995</v>
      </c>
      <c r="B52239" t="s">
        <v>322996</v>
      </c>
      <c r="C52239" t="s">
        <v>228873</v>
      </c>
      <c r="E52239" t="s">
        <v>37338</v>
      </c>
      <c r="F52239">
        <v>5000000</v>
      </c>
    </row>
    <row r="52240" spans="1:6" x14ac:dyDescent="0.25">
      <c r="A52240" t="s">
        <v>322997</v>
      </c>
      <c r="B52240" t="s">
        <v>322998</v>
      </c>
      <c r="C52240" t="s">
        <v>228873</v>
      </c>
      <c r="E52240" t="s">
        <v>129484</v>
      </c>
      <c r="F52240">
        <v>6000000</v>
      </c>
    </row>
    <row r="52241" spans="1:6" x14ac:dyDescent="0.25">
      <c r="A52241" t="s">
        <v>322995</v>
      </c>
      <c r="B52241" t="s">
        <v>322999</v>
      </c>
      <c r="C52241" t="s">
        <v>228873</v>
      </c>
      <c r="E52241" t="s">
        <v>63726</v>
      </c>
      <c r="F52241">
        <v>10300000</v>
      </c>
    </row>
    <row r="52242" spans="1:6" x14ac:dyDescent="0.25">
      <c r="A52242" t="s">
        <v>322997</v>
      </c>
      <c r="B52242" t="s">
        <v>323000</v>
      </c>
      <c r="C52242" t="s">
        <v>228873</v>
      </c>
      <c r="E52242" s="1">
        <v>40911</v>
      </c>
      <c r="F52242">
        <v>6200000</v>
      </c>
    </row>
    <row r="52243" spans="1:6" x14ac:dyDescent="0.25">
      <c r="A52243" t="s">
        <v>323001</v>
      </c>
      <c r="B52243" t="s">
        <v>323002</v>
      </c>
      <c r="C52243" t="s">
        <v>228873</v>
      </c>
      <c r="D52243" t="s">
        <v>228877</v>
      </c>
      <c r="E52243" t="s">
        <v>8478</v>
      </c>
      <c r="F52243">
        <v>115030</v>
      </c>
    </row>
    <row r="52244" spans="1:6" x14ac:dyDescent="0.25">
      <c r="A52244" t="s">
        <v>323003</v>
      </c>
      <c r="B52244" t="s">
        <v>323004</v>
      </c>
      <c r="C52244" t="s">
        <v>228919</v>
      </c>
      <c r="E52244" t="s">
        <v>276855</v>
      </c>
      <c r="F52244">
        <v>250000000</v>
      </c>
    </row>
    <row r="52245" spans="1:6" x14ac:dyDescent="0.25">
      <c r="A52245" t="s">
        <v>323005</v>
      </c>
      <c r="B52245" t="s">
        <v>323006</v>
      </c>
      <c r="C52245" t="s">
        <v>228880</v>
      </c>
      <c r="E52245" s="1">
        <v>41644</v>
      </c>
      <c r="F52245">
        <v>17000</v>
      </c>
    </row>
    <row r="52246" spans="1:6" x14ac:dyDescent="0.25">
      <c r="A52246" t="s">
        <v>323007</v>
      </c>
      <c r="B52246" t="s">
        <v>323008</v>
      </c>
      <c r="C52246" t="s">
        <v>228880</v>
      </c>
      <c r="D52246" t="s">
        <v>228877</v>
      </c>
      <c r="E52246" s="1">
        <v>41792</v>
      </c>
    </row>
    <row r="52247" spans="1:6" x14ac:dyDescent="0.25">
      <c r="A52247" t="s">
        <v>323009</v>
      </c>
      <c r="B52247" t="s">
        <v>323010</v>
      </c>
      <c r="C52247" t="s">
        <v>229045</v>
      </c>
      <c r="E52247" s="1">
        <v>41643</v>
      </c>
      <c r="F52247">
        <v>93714</v>
      </c>
    </row>
    <row r="52248" spans="1:6" x14ac:dyDescent="0.25">
      <c r="A52248" t="s">
        <v>323011</v>
      </c>
      <c r="B52248" t="s">
        <v>323012</v>
      </c>
      <c r="C52248" t="s">
        <v>228880</v>
      </c>
      <c r="E52248" t="s">
        <v>16934</v>
      </c>
      <c r="F52248">
        <v>200000</v>
      </c>
    </row>
    <row r="52249" spans="1:6" x14ac:dyDescent="0.25">
      <c r="A52249" t="s">
        <v>323009</v>
      </c>
      <c r="B52249" t="s">
        <v>323013</v>
      </c>
      <c r="C52249" t="s">
        <v>228880</v>
      </c>
      <c r="E52249" s="1">
        <v>41283</v>
      </c>
      <c r="F52249">
        <v>62013</v>
      </c>
    </row>
    <row r="52250" spans="1:6" x14ac:dyDescent="0.25">
      <c r="A52250" t="s">
        <v>323014</v>
      </c>
      <c r="B52250" t="s">
        <v>323015</v>
      </c>
      <c r="C52250" t="s">
        <v>228880</v>
      </c>
      <c r="E52250" s="1">
        <v>40670</v>
      </c>
      <c r="F52250">
        <v>30000</v>
      </c>
    </row>
    <row r="52251" spans="1:6" x14ac:dyDescent="0.25">
      <c r="A52251" t="s">
        <v>323016</v>
      </c>
      <c r="B52251" t="s">
        <v>323017</v>
      </c>
      <c r="C52251" t="s">
        <v>228943</v>
      </c>
      <c r="E52251" t="s">
        <v>62126</v>
      </c>
      <c r="F52251">
        <v>135196</v>
      </c>
    </row>
    <row r="52252" spans="1:6" x14ac:dyDescent="0.25">
      <c r="A52252" t="s">
        <v>323014</v>
      </c>
      <c r="B52252" t="s">
        <v>323018</v>
      </c>
      <c r="C52252" t="s">
        <v>228927</v>
      </c>
      <c r="E52252" s="1">
        <v>41186</v>
      </c>
      <c r="F52252">
        <v>244279</v>
      </c>
    </row>
    <row r="52253" spans="1:6" x14ac:dyDescent="0.25">
      <c r="A52253" t="s">
        <v>323019</v>
      </c>
      <c r="B52253" t="s">
        <v>323020</v>
      </c>
      <c r="C52253" t="s">
        <v>228880</v>
      </c>
      <c r="E52253" s="1">
        <v>41708</v>
      </c>
      <c r="F52253">
        <v>150000</v>
      </c>
    </row>
    <row r="52254" spans="1:6" x14ac:dyDescent="0.25">
      <c r="A52254" t="s">
        <v>323021</v>
      </c>
      <c r="B52254" t="s">
        <v>323022</v>
      </c>
      <c r="C52254" t="s">
        <v>228943</v>
      </c>
      <c r="E52254" s="1">
        <v>40912</v>
      </c>
    </row>
    <row r="52255" spans="1:6" x14ac:dyDescent="0.25">
      <c r="A52255" t="s">
        <v>323023</v>
      </c>
      <c r="B52255" t="s">
        <v>323024</v>
      </c>
      <c r="C52255" t="s">
        <v>228880</v>
      </c>
      <c r="E52255" s="1">
        <v>41003</v>
      </c>
    </row>
    <row r="52256" spans="1:6" x14ac:dyDescent="0.25">
      <c r="A52256" t="s">
        <v>323025</v>
      </c>
      <c r="B52256" t="s">
        <v>323026</v>
      </c>
      <c r="C52256" t="s">
        <v>228916</v>
      </c>
      <c r="E52256" t="s">
        <v>17670</v>
      </c>
      <c r="F52256">
        <v>2304999</v>
      </c>
    </row>
    <row r="52257" spans="1:6" x14ac:dyDescent="0.25">
      <c r="A52257" t="s">
        <v>323027</v>
      </c>
      <c r="B52257" t="s">
        <v>323028</v>
      </c>
      <c r="C52257" t="s">
        <v>228889</v>
      </c>
      <c r="E52257" s="1">
        <v>40544</v>
      </c>
    </row>
    <row r="52258" spans="1:6" x14ac:dyDescent="0.25">
      <c r="A52258" t="s">
        <v>323025</v>
      </c>
      <c r="B52258" t="s">
        <v>323029</v>
      </c>
      <c r="C52258" t="s">
        <v>228916</v>
      </c>
      <c r="E52258" t="s">
        <v>19431</v>
      </c>
    </row>
    <row r="52259" spans="1:6" x14ac:dyDescent="0.25">
      <c r="A52259" t="s">
        <v>323030</v>
      </c>
      <c r="B52259" t="s">
        <v>323031</v>
      </c>
      <c r="C52259" t="s">
        <v>228880</v>
      </c>
      <c r="E52259" t="s">
        <v>31860</v>
      </c>
      <c r="F52259">
        <v>1200000</v>
      </c>
    </row>
    <row r="52260" spans="1:6" x14ac:dyDescent="0.25">
      <c r="A52260" t="s">
        <v>323032</v>
      </c>
      <c r="B52260" t="s">
        <v>323033</v>
      </c>
      <c r="C52260" t="s">
        <v>228880</v>
      </c>
      <c r="E52260" t="s">
        <v>26613</v>
      </c>
      <c r="F52260">
        <v>18000</v>
      </c>
    </row>
    <row r="52261" spans="1:6" x14ac:dyDescent="0.25">
      <c r="A52261" t="s">
        <v>323030</v>
      </c>
      <c r="B52261" t="s">
        <v>323034</v>
      </c>
      <c r="C52261" t="s">
        <v>228873</v>
      </c>
      <c r="E52261" t="s">
        <v>109924</v>
      </c>
      <c r="F52261">
        <v>1250000</v>
      </c>
    </row>
    <row r="52262" spans="1:6" x14ac:dyDescent="0.25">
      <c r="A52262" t="s">
        <v>323032</v>
      </c>
      <c r="B52262" t="s">
        <v>323035</v>
      </c>
      <c r="C52262" t="s">
        <v>228880</v>
      </c>
      <c r="E52262" s="1">
        <v>41286</v>
      </c>
      <c r="F52262">
        <v>2235000</v>
      </c>
    </row>
    <row r="52263" spans="1:6" x14ac:dyDescent="0.25">
      <c r="A52263" t="s">
        <v>323030</v>
      </c>
      <c r="B52263" t="s">
        <v>323036</v>
      </c>
      <c r="C52263" t="s">
        <v>228889</v>
      </c>
      <c r="E52263" t="s">
        <v>27451</v>
      </c>
      <c r="F52263">
        <v>100000</v>
      </c>
    </row>
    <row r="52264" spans="1:6" x14ac:dyDescent="0.25">
      <c r="A52264" t="s">
        <v>323032</v>
      </c>
      <c r="B52264" t="s">
        <v>323037</v>
      </c>
      <c r="C52264" t="s">
        <v>228927</v>
      </c>
      <c r="E52264" t="s">
        <v>109924</v>
      </c>
      <c r="F52264">
        <v>2859250</v>
      </c>
    </row>
    <row r="52265" spans="1:6" x14ac:dyDescent="0.25">
      <c r="A52265" t="s">
        <v>323038</v>
      </c>
      <c r="B52265" t="s">
        <v>323039</v>
      </c>
      <c r="C52265" t="s">
        <v>228880</v>
      </c>
      <c r="E52265" t="s">
        <v>239181</v>
      </c>
      <c r="F52265">
        <v>60000</v>
      </c>
    </row>
    <row r="52266" spans="1:6" x14ac:dyDescent="0.25">
      <c r="A52266" t="s">
        <v>323040</v>
      </c>
      <c r="B52266" t="s">
        <v>323041</v>
      </c>
      <c r="C52266" t="s">
        <v>228873</v>
      </c>
      <c r="D52266" t="s">
        <v>228877</v>
      </c>
      <c r="E52266" s="1">
        <v>41370</v>
      </c>
      <c r="F52266">
        <v>3870967</v>
      </c>
    </row>
    <row r="52267" spans="1:6" x14ac:dyDescent="0.25">
      <c r="A52267" t="s">
        <v>323042</v>
      </c>
      <c r="B52267" t="s">
        <v>323043</v>
      </c>
      <c r="C52267" t="s">
        <v>228873</v>
      </c>
      <c r="D52267" t="s">
        <v>228877</v>
      </c>
      <c r="E52267" s="1">
        <v>41587</v>
      </c>
      <c r="F52267">
        <v>964630</v>
      </c>
    </row>
    <row r="52268" spans="1:6" x14ac:dyDescent="0.25">
      <c r="A52268" t="s">
        <v>323044</v>
      </c>
      <c r="B52268" t="s">
        <v>323045</v>
      </c>
      <c r="C52268" t="s">
        <v>228880</v>
      </c>
      <c r="E52268" s="1">
        <v>41647</v>
      </c>
      <c r="F52268">
        <v>800000</v>
      </c>
    </row>
    <row r="52269" spans="1:6" x14ac:dyDescent="0.25">
      <c r="A52269" t="s">
        <v>323046</v>
      </c>
      <c r="B52269" t="s">
        <v>323047</v>
      </c>
      <c r="C52269" t="s">
        <v>228880</v>
      </c>
      <c r="E52269" s="1">
        <v>41679</v>
      </c>
      <c r="F52269">
        <v>1600000</v>
      </c>
    </row>
    <row r="52270" spans="1:6" x14ac:dyDescent="0.25">
      <c r="A52270" t="s">
        <v>323048</v>
      </c>
      <c r="B52270" t="s">
        <v>323049</v>
      </c>
      <c r="C52270" t="s">
        <v>228880</v>
      </c>
      <c r="E52270" s="1">
        <v>41527</v>
      </c>
    </row>
    <row r="52271" spans="1:6" x14ac:dyDescent="0.25">
      <c r="A52271" t="s">
        <v>323050</v>
      </c>
      <c r="B52271" t="s">
        <v>323051</v>
      </c>
      <c r="C52271" t="s">
        <v>228873</v>
      </c>
      <c r="D52271" t="s">
        <v>228877</v>
      </c>
      <c r="E52271" t="s">
        <v>17410</v>
      </c>
    </row>
    <row r="52272" spans="1:6" x14ac:dyDescent="0.25">
      <c r="A52272" t="s">
        <v>323052</v>
      </c>
      <c r="B52272" t="s">
        <v>323053</v>
      </c>
      <c r="C52272" t="s">
        <v>228880</v>
      </c>
      <c r="E52272" t="s">
        <v>8478</v>
      </c>
      <c r="F52272">
        <v>30000</v>
      </c>
    </row>
    <row r="52273" spans="1:6" x14ac:dyDescent="0.25">
      <c r="A52273" t="s">
        <v>323054</v>
      </c>
      <c r="B52273" t="s">
        <v>323055</v>
      </c>
      <c r="C52273" t="s">
        <v>228880</v>
      </c>
      <c r="E52273" s="1">
        <v>41370</v>
      </c>
      <c r="F52273">
        <v>250000</v>
      </c>
    </row>
    <row r="52274" spans="1:6" x14ac:dyDescent="0.25">
      <c r="A52274" t="s">
        <v>323056</v>
      </c>
      <c r="B52274" t="s">
        <v>323057</v>
      </c>
      <c r="C52274" t="s">
        <v>228880</v>
      </c>
      <c r="E52274" t="s">
        <v>46968</v>
      </c>
      <c r="F52274">
        <v>4919</v>
      </c>
    </row>
    <row r="52275" spans="1:6" x14ac:dyDescent="0.25">
      <c r="A52275" t="s">
        <v>323058</v>
      </c>
      <c r="B52275" t="s">
        <v>323059</v>
      </c>
      <c r="C52275" t="s">
        <v>228880</v>
      </c>
      <c r="E52275" s="1">
        <v>41277</v>
      </c>
      <c r="F52275">
        <v>145121</v>
      </c>
    </row>
    <row r="52276" spans="1:6" x14ac:dyDescent="0.25">
      <c r="A52276" t="s">
        <v>323056</v>
      </c>
      <c r="B52276" t="s">
        <v>323060</v>
      </c>
      <c r="C52276" t="s">
        <v>228880</v>
      </c>
      <c r="E52276" t="s">
        <v>43114</v>
      </c>
    </row>
    <row r="52277" spans="1:6" x14ac:dyDescent="0.25">
      <c r="A52277" t="s">
        <v>323061</v>
      </c>
      <c r="B52277" t="s">
        <v>323062</v>
      </c>
      <c r="C52277" t="s">
        <v>228880</v>
      </c>
      <c r="E52277" s="1">
        <v>40487</v>
      </c>
      <c r="F52277">
        <v>15000</v>
      </c>
    </row>
    <row r="52278" spans="1:6" x14ac:dyDescent="0.25">
      <c r="A52278" t="s">
        <v>323063</v>
      </c>
      <c r="B52278" t="s">
        <v>323064</v>
      </c>
      <c r="C52278" t="s">
        <v>228927</v>
      </c>
      <c r="E52278" s="1">
        <v>41038</v>
      </c>
      <c r="F52278">
        <v>19000000</v>
      </c>
    </row>
    <row r="52279" spans="1:6" x14ac:dyDescent="0.25">
      <c r="A52279" t="s">
        <v>323065</v>
      </c>
      <c r="B52279" t="s">
        <v>323066</v>
      </c>
      <c r="C52279" t="s">
        <v>228927</v>
      </c>
      <c r="E52279" t="s">
        <v>76058</v>
      </c>
      <c r="F52279">
        <v>13000000</v>
      </c>
    </row>
    <row r="52280" spans="1:6" x14ac:dyDescent="0.25">
      <c r="A52280" t="s">
        <v>323067</v>
      </c>
      <c r="B52280" t="s">
        <v>323068</v>
      </c>
      <c r="C52280" t="s">
        <v>229045</v>
      </c>
      <c r="E52280" s="1">
        <v>42186</v>
      </c>
      <c r="F52280">
        <v>5300000</v>
      </c>
    </row>
    <row r="52281" spans="1:6" x14ac:dyDescent="0.25">
      <c r="A52281" t="s">
        <v>323069</v>
      </c>
      <c r="B52281" t="s">
        <v>323070</v>
      </c>
      <c r="C52281" t="s">
        <v>228889</v>
      </c>
      <c r="E52281" s="1">
        <v>40700</v>
      </c>
    </row>
    <row r="52282" spans="1:6" x14ac:dyDescent="0.25">
      <c r="A52282" t="s">
        <v>323071</v>
      </c>
      <c r="B52282" t="s">
        <v>323072</v>
      </c>
      <c r="C52282" t="s">
        <v>228873</v>
      </c>
      <c r="D52282" t="s">
        <v>228877</v>
      </c>
      <c r="E52282" t="s">
        <v>6714</v>
      </c>
      <c r="F52282">
        <v>5000000</v>
      </c>
    </row>
    <row r="52283" spans="1:6" x14ac:dyDescent="0.25">
      <c r="A52283" t="s">
        <v>323073</v>
      </c>
      <c r="B52283" t="s">
        <v>323074</v>
      </c>
      <c r="C52283" t="s">
        <v>228873</v>
      </c>
      <c r="D52283" t="s">
        <v>228977</v>
      </c>
      <c r="E52283" t="s">
        <v>54625</v>
      </c>
      <c r="F52283">
        <v>3499999</v>
      </c>
    </row>
    <row r="52284" spans="1:6" x14ac:dyDescent="0.25">
      <c r="A52284" t="s">
        <v>323071</v>
      </c>
      <c r="B52284" t="s">
        <v>323075</v>
      </c>
      <c r="C52284" t="s">
        <v>228873</v>
      </c>
      <c r="D52284" t="s">
        <v>228977</v>
      </c>
      <c r="E52284" s="1">
        <v>41617</v>
      </c>
      <c r="F52284">
        <v>1500000</v>
      </c>
    </row>
    <row r="52285" spans="1:6" x14ac:dyDescent="0.25">
      <c r="A52285" t="s">
        <v>323073</v>
      </c>
      <c r="B52285" t="s">
        <v>323076</v>
      </c>
      <c r="C52285" t="s">
        <v>228873</v>
      </c>
      <c r="D52285" t="s">
        <v>228874</v>
      </c>
      <c r="E52285" t="s">
        <v>20408</v>
      </c>
      <c r="F52285">
        <v>6000000</v>
      </c>
    </row>
    <row r="52286" spans="1:6" x14ac:dyDescent="0.25">
      <c r="A52286" t="s">
        <v>323077</v>
      </c>
      <c r="B52286" t="s">
        <v>323078</v>
      </c>
      <c r="C52286" t="s">
        <v>228873</v>
      </c>
      <c r="D52286" t="s">
        <v>228877</v>
      </c>
      <c r="E52286" s="1">
        <v>42223</v>
      </c>
      <c r="F52286">
        <v>5000000</v>
      </c>
    </row>
    <row r="52287" spans="1:6" x14ac:dyDescent="0.25">
      <c r="A52287" t="s">
        <v>323079</v>
      </c>
      <c r="B52287" t="s">
        <v>323080</v>
      </c>
      <c r="C52287" t="s">
        <v>228880</v>
      </c>
      <c r="E52287" s="1">
        <v>41275</v>
      </c>
      <c r="F52287">
        <v>2700000</v>
      </c>
    </row>
    <row r="52288" spans="1:6" x14ac:dyDescent="0.25">
      <c r="A52288" t="s">
        <v>323081</v>
      </c>
      <c r="B52288" t="s">
        <v>323082</v>
      </c>
      <c r="C52288" t="s">
        <v>228889</v>
      </c>
      <c r="E52288" t="s">
        <v>59103</v>
      </c>
    </row>
    <row r="52289" spans="1:6" x14ac:dyDescent="0.25">
      <c r="A52289" t="s">
        <v>323083</v>
      </c>
      <c r="B52289" t="s">
        <v>323084</v>
      </c>
      <c r="C52289" t="s">
        <v>228880</v>
      </c>
      <c r="E52289" s="1">
        <v>39360</v>
      </c>
      <c r="F52289">
        <v>405810</v>
      </c>
    </row>
    <row r="52290" spans="1:6" x14ac:dyDescent="0.25">
      <c r="A52290" t="s">
        <v>323085</v>
      </c>
      <c r="B52290" t="s">
        <v>323086</v>
      </c>
      <c r="C52290" t="s">
        <v>228943</v>
      </c>
      <c r="E52290" t="s">
        <v>245746</v>
      </c>
      <c r="F52290">
        <v>643905</v>
      </c>
    </row>
    <row r="52291" spans="1:6" x14ac:dyDescent="0.25">
      <c r="A52291" t="s">
        <v>323083</v>
      </c>
      <c r="B52291" t="s">
        <v>323087</v>
      </c>
      <c r="C52291" t="s">
        <v>228873</v>
      </c>
      <c r="D52291" t="s">
        <v>228877</v>
      </c>
      <c r="E52291" t="s">
        <v>257151</v>
      </c>
      <c r="F52291">
        <v>155080</v>
      </c>
    </row>
    <row r="52292" spans="1:6" x14ac:dyDescent="0.25">
      <c r="A52292" t="s">
        <v>323088</v>
      </c>
      <c r="B52292" t="s">
        <v>323089</v>
      </c>
      <c r="C52292" t="s">
        <v>229311</v>
      </c>
      <c r="E52292" s="1">
        <v>41463</v>
      </c>
      <c r="F52292">
        <v>150000000</v>
      </c>
    </row>
    <row r="52293" spans="1:6" x14ac:dyDescent="0.25">
      <c r="A52293" t="s">
        <v>323090</v>
      </c>
      <c r="B52293" t="s">
        <v>323091</v>
      </c>
      <c r="C52293" t="s">
        <v>228889</v>
      </c>
      <c r="E52293" s="1">
        <v>40549</v>
      </c>
    </row>
    <row r="52294" spans="1:6" x14ac:dyDescent="0.25">
      <c r="A52294" t="s">
        <v>323092</v>
      </c>
      <c r="B52294" t="s">
        <v>323093</v>
      </c>
      <c r="C52294" t="s">
        <v>228909</v>
      </c>
      <c r="E52294" s="1">
        <v>41246</v>
      </c>
    </row>
    <row r="52295" spans="1:6" x14ac:dyDescent="0.25">
      <c r="A52295" t="s">
        <v>323094</v>
      </c>
      <c r="B52295" t="s">
        <v>323095</v>
      </c>
      <c r="C52295" t="s">
        <v>228873</v>
      </c>
      <c r="E52295" t="s">
        <v>59694</v>
      </c>
      <c r="F52295">
        <v>1514912</v>
      </c>
    </row>
    <row r="52296" spans="1:6" x14ac:dyDescent="0.25">
      <c r="A52296" t="s">
        <v>323096</v>
      </c>
      <c r="B52296" t="s">
        <v>323097</v>
      </c>
      <c r="C52296" t="s">
        <v>228880</v>
      </c>
      <c r="E52296" s="1">
        <v>41285</v>
      </c>
    </row>
    <row r="52297" spans="1:6" x14ac:dyDescent="0.25">
      <c r="A52297" t="s">
        <v>323098</v>
      </c>
      <c r="B52297" t="s">
        <v>323099</v>
      </c>
      <c r="C52297" t="s">
        <v>228927</v>
      </c>
      <c r="E52297" s="1">
        <v>40181</v>
      </c>
      <c r="F52297">
        <v>185000</v>
      </c>
    </row>
    <row r="52298" spans="1:6" x14ac:dyDescent="0.25">
      <c r="A52298" t="s">
        <v>323100</v>
      </c>
      <c r="B52298" t="s">
        <v>323101</v>
      </c>
      <c r="C52298" t="s">
        <v>228880</v>
      </c>
      <c r="E52298" t="s">
        <v>11065</v>
      </c>
      <c r="F52298">
        <v>70000</v>
      </c>
    </row>
    <row r="52299" spans="1:6" x14ac:dyDescent="0.25">
      <c r="A52299" t="s">
        <v>323102</v>
      </c>
      <c r="B52299" t="s">
        <v>323103</v>
      </c>
      <c r="C52299" t="s">
        <v>228880</v>
      </c>
      <c r="E52299" t="s">
        <v>1825</v>
      </c>
    </row>
    <row r="52300" spans="1:6" x14ac:dyDescent="0.25">
      <c r="A52300" t="s">
        <v>323104</v>
      </c>
      <c r="B52300" t="s">
        <v>323105</v>
      </c>
      <c r="C52300" t="s">
        <v>228873</v>
      </c>
      <c r="D52300" t="s">
        <v>228877</v>
      </c>
      <c r="E52300" t="s">
        <v>67590</v>
      </c>
      <c r="F52300">
        <v>2000000</v>
      </c>
    </row>
    <row r="52301" spans="1:6" x14ac:dyDescent="0.25">
      <c r="A52301" t="s">
        <v>323106</v>
      </c>
      <c r="B52301" t="s">
        <v>323107</v>
      </c>
      <c r="C52301" t="s">
        <v>228927</v>
      </c>
      <c r="E52301" s="1">
        <v>40792</v>
      </c>
      <c r="F52301">
        <v>600000</v>
      </c>
    </row>
    <row r="52302" spans="1:6" x14ac:dyDescent="0.25">
      <c r="A52302" t="s">
        <v>323108</v>
      </c>
      <c r="B52302" t="s">
        <v>323109</v>
      </c>
      <c r="C52302" t="s">
        <v>228873</v>
      </c>
      <c r="D52302" t="s">
        <v>228874</v>
      </c>
      <c r="E52302" s="1">
        <v>41069</v>
      </c>
      <c r="F52302">
        <v>7600000</v>
      </c>
    </row>
    <row r="52303" spans="1:6" x14ac:dyDescent="0.25">
      <c r="A52303" t="s">
        <v>323110</v>
      </c>
      <c r="B52303" t="s">
        <v>323111</v>
      </c>
      <c r="C52303" t="s">
        <v>228873</v>
      </c>
      <c r="D52303" t="s">
        <v>228877</v>
      </c>
      <c r="E52303" s="1">
        <v>40585</v>
      </c>
      <c r="F52303">
        <v>10000000</v>
      </c>
    </row>
    <row r="52304" spans="1:6" x14ac:dyDescent="0.25">
      <c r="A52304" t="s">
        <v>323112</v>
      </c>
      <c r="B52304" t="s">
        <v>323113</v>
      </c>
      <c r="C52304" t="s">
        <v>229311</v>
      </c>
      <c r="E52304" t="s">
        <v>11303</v>
      </c>
      <c r="F52304">
        <v>111000000</v>
      </c>
    </row>
    <row r="52305" spans="1:6" x14ac:dyDescent="0.25">
      <c r="A52305" t="s">
        <v>323110</v>
      </c>
      <c r="B52305" t="s">
        <v>323114</v>
      </c>
      <c r="C52305" t="s">
        <v>228873</v>
      </c>
      <c r="E52305" s="1">
        <v>41275</v>
      </c>
      <c r="F52305">
        <v>20000000</v>
      </c>
    </row>
    <row r="52306" spans="1:6" x14ac:dyDescent="0.25">
      <c r="A52306" t="s">
        <v>323112</v>
      </c>
      <c r="B52306" t="s">
        <v>323115</v>
      </c>
      <c r="C52306" t="s">
        <v>228873</v>
      </c>
      <c r="D52306" t="s">
        <v>228874</v>
      </c>
      <c r="E52306" t="s">
        <v>18813</v>
      </c>
      <c r="F52306">
        <v>19000000</v>
      </c>
    </row>
    <row r="52307" spans="1:6" x14ac:dyDescent="0.25">
      <c r="A52307" t="s">
        <v>323110</v>
      </c>
      <c r="B52307" t="s">
        <v>323116</v>
      </c>
      <c r="C52307" t="s">
        <v>228873</v>
      </c>
      <c r="D52307" t="s">
        <v>228874</v>
      </c>
      <c r="E52307" t="s">
        <v>11065</v>
      </c>
      <c r="F52307">
        <v>48200000</v>
      </c>
    </row>
    <row r="52308" spans="1:6" x14ac:dyDescent="0.25">
      <c r="A52308" t="s">
        <v>323112</v>
      </c>
      <c r="B52308" t="s">
        <v>323117</v>
      </c>
      <c r="C52308" t="s">
        <v>228873</v>
      </c>
      <c r="E52308" s="1">
        <v>41279</v>
      </c>
      <c r="F52308">
        <v>20500000</v>
      </c>
    </row>
    <row r="52309" spans="1:6" x14ac:dyDescent="0.25">
      <c r="A52309" t="s">
        <v>323110</v>
      </c>
      <c r="B52309" t="s">
        <v>323118</v>
      </c>
      <c r="C52309" t="s">
        <v>228873</v>
      </c>
      <c r="D52309" t="s">
        <v>228877</v>
      </c>
      <c r="E52309" s="1">
        <v>40248</v>
      </c>
      <c r="F52309">
        <v>20000000</v>
      </c>
    </row>
    <row r="52310" spans="1:6" x14ac:dyDescent="0.25">
      <c r="A52310" t="s">
        <v>323119</v>
      </c>
      <c r="B52310" t="s">
        <v>323120</v>
      </c>
      <c r="C52310" t="s">
        <v>228873</v>
      </c>
      <c r="E52310" s="1">
        <v>38206</v>
      </c>
      <c r="F52310">
        <v>15000000</v>
      </c>
    </row>
    <row r="52311" spans="1:6" x14ac:dyDescent="0.25">
      <c r="A52311" t="s">
        <v>323121</v>
      </c>
      <c r="B52311" t="s">
        <v>323122</v>
      </c>
      <c r="C52311" t="s">
        <v>228873</v>
      </c>
      <c r="D52311" t="s">
        <v>229206</v>
      </c>
      <c r="E52311" s="1">
        <v>38900</v>
      </c>
      <c r="F52311">
        <v>11000000</v>
      </c>
    </row>
    <row r="52312" spans="1:6" x14ac:dyDescent="0.25">
      <c r="A52312" t="s">
        <v>323123</v>
      </c>
      <c r="B52312" t="s">
        <v>323124</v>
      </c>
      <c r="C52312" t="s">
        <v>228919</v>
      </c>
      <c r="E52312" t="s">
        <v>167558</v>
      </c>
    </row>
    <row r="52313" spans="1:6" x14ac:dyDescent="0.25">
      <c r="A52313" t="s">
        <v>323125</v>
      </c>
      <c r="B52313" t="s">
        <v>323126</v>
      </c>
      <c r="C52313" t="s">
        <v>228880</v>
      </c>
      <c r="E52313" s="1">
        <v>41740</v>
      </c>
      <c r="F52313">
        <v>2000000</v>
      </c>
    </row>
    <row r="52314" spans="1:6" x14ac:dyDescent="0.25">
      <c r="A52314" t="s">
        <v>323127</v>
      </c>
      <c r="B52314" t="s">
        <v>323128</v>
      </c>
      <c r="C52314" t="s">
        <v>228880</v>
      </c>
      <c r="E52314" s="1">
        <v>41704</v>
      </c>
    </row>
    <row r="52315" spans="1:6" x14ac:dyDescent="0.25">
      <c r="A52315" t="s">
        <v>323129</v>
      </c>
      <c r="B52315" t="s">
        <v>323130</v>
      </c>
      <c r="C52315" t="s">
        <v>228873</v>
      </c>
      <c r="D52315" t="s">
        <v>228877</v>
      </c>
      <c r="E52315" t="s">
        <v>68253</v>
      </c>
      <c r="F52315">
        <v>5000000</v>
      </c>
    </row>
    <row r="52316" spans="1:6" x14ac:dyDescent="0.25">
      <c r="A52316" t="s">
        <v>323131</v>
      </c>
      <c r="B52316" t="s">
        <v>323132</v>
      </c>
      <c r="C52316" t="s">
        <v>228873</v>
      </c>
      <c r="E52316" s="1">
        <v>40635</v>
      </c>
      <c r="F52316">
        <v>4000000</v>
      </c>
    </row>
    <row r="52317" spans="1:6" x14ac:dyDescent="0.25">
      <c r="A52317" t="s">
        <v>323133</v>
      </c>
      <c r="B52317" t="s">
        <v>323134</v>
      </c>
      <c r="C52317" t="s">
        <v>228880</v>
      </c>
      <c r="E52317" s="1">
        <v>42012</v>
      </c>
      <c r="F52317">
        <v>509971</v>
      </c>
    </row>
    <row r="52318" spans="1:6" x14ac:dyDescent="0.25">
      <c r="A52318" t="s">
        <v>323135</v>
      </c>
      <c r="B52318" t="s">
        <v>323136</v>
      </c>
      <c r="C52318" t="s">
        <v>228880</v>
      </c>
      <c r="E52318" s="1">
        <v>42312</v>
      </c>
      <c r="F52318">
        <v>17962</v>
      </c>
    </row>
    <row r="52319" spans="1:6" x14ac:dyDescent="0.25">
      <c r="A52319" t="s">
        <v>323133</v>
      </c>
      <c r="B52319" t="s">
        <v>323137</v>
      </c>
      <c r="C52319" t="s">
        <v>228880</v>
      </c>
      <c r="E52319" s="1">
        <v>41648</v>
      </c>
      <c r="F52319">
        <v>30000</v>
      </c>
    </row>
    <row r="52320" spans="1:6" x14ac:dyDescent="0.25">
      <c r="A52320" t="s">
        <v>323138</v>
      </c>
      <c r="B52320" t="s">
        <v>323139</v>
      </c>
      <c r="C52320" t="s">
        <v>228909</v>
      </c>
      <c r="E52320" t="s">
        <v>11832</v>
      </c>
    </row>
    <row r="52321" spans="1:6" x14ac:dyDescent="0.25">
      <c r="A52321" t="s">
        <v>323140</v>
      </c>
      <c r="B52321" t="s">
        <v>323141</v>
      </c>
      <c r="C52321" t="s">
        <v>228880</v>
      </c>
      <c r="E52321" t="s">
        <v>100308</v>
      </c>
      <c r="F52321">
        <v>100000</v>
      </c>
    </row>
    <row r="52322" spans="1:6" x14ac:dyDescent="0.25">
      <c r="A52322" t="s">
        <v>323142</v>
      </c>
      <c r="B52322" t="s">
        <v>323143</v>
      </c>
      <c r="C52322" t="s">
        <v>228943</v>
      </c>
      <c r="E52322" t="s">
        <v>183476</v>
      </c>
      <c r="F52322">
        <v>500000</v>
      </c>
    </row>
    <row r="52323" spans="1:6" x14ac:dyDescent="0.25">
      <c r="A52323" t="s">
        <v>323144</v>
      </c>
      <c r="B52323" t="s">
        <v>323145</v>
      </c>
      <c r="C52323" t="s">
        <v>228880</v>
      </c>
      <c r="E52323" t="s">
        <v>73256</v>
      </c>
      <c r="F52323">
        <v>2250000</v>
      </c>
    </row>
    <row r="52324" spans="1:6" x14ac:dyDescent="0.25">
      <c r="A52324" t="s">
        <v>323146</v>
      </c>
      <c r="B52324" t="s">
        <v>323147</v>
      </c>
      <c r="C52324" t="s">
        <v>228880</v>
      </c>
      <c r="E52324" t="s">
        <v>57366</v>
      </c>
      <c r="F52324">
        <v>645000</v>
      </c>
    </row>
    <row r="52325" spans="1:6" x14ac:dyDescent="0.25">
      <c r="A52325" t="s">
        <v>323148</v>
      </c>
      <c r="B52325" t="s">
        <v>323149</v>
      </c>
      <c r="C52325" t="s">
        <v>228880</v>
      </c>
      <c r="E52325" s="1">
        <v>39823</v>
      </c>
    </row>
    <row r="52326" spans="1:6" x14ac:dyDescent="0.25">
      <c r="A52326" t="s">
        <v>323150</v>
      </c>
      <c r="B52326" t="s">
        <v>323151</v>
      </c>
      <c r="C52326" t="s">
        <v>228889</v>
      </c>
      <c r="E52326" t="s">
        <v>40176</v>
      </c>
    </row>
    <row r="52327" spans="1:6" x14ac:dyDescent="0.25">
      <c r="A52327" t="s">
        <v>323152</v>
      </c>
      <c r="B52327" t="s">
        <v>323153</v>
      </c>
      <c r="C52327" t="s">
        <v>228880</v>
      </c>
      <c r="E52327" s="1">
        <v>41978</v>
      </c>
      <c r="F52327">
        <v>25000</v>
      </c>
    </row>
    <row r="52328" spans="1:6" x14ac:dyDescent="0.25">
      <c r="A52328" t="s">
        <v>323154</v>
      </c>
      <c r="B52328" t="s">
        <v>323155</v>
      </c>
      <c r="C52328" t="s">
        <v>228880</v>
      </c>
      <c r="E52328" t="s">
        <v>51493</v>
      </c>
    </row>
    <row r="52329" spans="1:6" x14ac:dyDescent="0.25">
      <c r="A52329" t="s">
        <v>323156</v>
      </c>
      <c r="B52329" t="s">
        <v>323157</v>
      </c>
      <c r="C52329" t="s">
        <v>228873</v>
      </c>
      <c r="D52329" t="s">
        <v>228877</v>
      </c>
      <c r="E52329" t="s">
        <v>95460</v>
      </c>
      <c r="F52329">
        <v>10000000</v>
      </c>
    </row>
    <row r="52330" spans="1:6" x14ac:dyDescent="0.25">
      <c r="A52330" t="s">
        <v>323158</v>
      </c>
      <c r="B52330" t="s">
        <v>323159</v>
      </c>
      <c r="C52330" t="s">
        <v>228873</v>
      </c>
      <c r="E52330" t="s">
        <v>33855</v>
      </c>
      <c r="F52330">
        <v>340000</v>
      </c>
    </row>
    <row r="52331" spans="1:6" x14ac:dyDescent="0.25">
      <c r="A52331" t="s">
        <v>323160</v>
      </c>
      <c r="B52331" t="s">
        <v>323161</v>
      </c>
      <c r="C52331" t="s">
        <v>228873</v>
      </c>
      <c r="D52331" t="s">
        <v>228877</v>
      </c>
      <c r="E52331" t="s">
        <v>231283</v>
      </c>
      <c r="F52331">
        <v>5000000</v>
      </c>
    </row>
    <row r="52332" spans="1:6" x14ac:dyDescent="0.25">
      <c r="A52332" t="s">
        <v>323162</v>
      </c>
      <c r="B52332" t="s">
        <v>323163</v>
      </c>
      <c r="C52332" t="s">
        <v>228873</v>
      </c>
      <c r="D52332" t="s">
        <v>229145</v>
      </c>
      <c r="E52332" t="s">
        <v>24650</v>
      </c>
      <c r="F52332">
        <v>38000000</v>
      </c>
    </row>
    <row r="52333" spans="1:6" x14ac:dyDescent="0.25">
      <c r="A52333" t="s">
        <v>323164</v>
      </c>
      <c r="B52333" t="s">
        <v>323165</v>
      </c>
      <c r="C52333" t="s">
        <v>228873</v>
      </c>
      <c r="E52333" t="s">
        <v>20665</v>
      </c>
      <c r="F52333">
        <v>7500000</v>
      </c>
    </row>
    <row r="52334" spans="1:6" x14ac:dyDescent="0.25">
      <c r="A52334" t="s">
        <v>323166</v>
      </c>
      <c r="B52334" t="s">
        <v>323167</v>
      </c>
      <c r="C52334" t="s">
        <v>228880</v>
      </c>
      <c r="E52334" s="1">
        <v>41767</v>
      </c>
      <c r="F52334">
        <v>0</v>
      </c>
    </row>
    <row r="52335" spans="1:6" x14ac:dyDescent="0.25">
      <c r="A52335" t="s">
        <v>323168</v>
      </c>
      <c r="B52335" t="s">
        <v>323169</v>
      </c>
      <c r="C52335" t="s">
        <v>228880</v>
      </c>
      <c r="E52335" s="1">
        <v>41283</v>
      </c>
      <c r="F52335">
        <v>150000</v>
      </c>
    </row>
    <row r="52336" spans="1:6" x14ac:dyDescent="0.25">
      <c r="A52336" t="s">
        <v>323170</v>
      </c>
      <c r="B52336" t="s">
        <v>323171</v>
      </c>
      <c r="C52336" t="s">
        <v>228880</v>
      </c>
      <c r="E52336" t="s">
        <v>8743</v>
      </c>
    </row>
    <row r="52337" spans="1:6" x14ac:dyDescent="0.25">
      <c r="A52337" t="s">
        <v>323172</v>
      </c>
      <c r="B52337" t="s">
        <v>323173</v>
      </c>
      <c r="C52337" t="s">
        <v>228880</v>
      </c>
      <c r="E52337" s="1">
        <v>42130</v>
      </c>
      <c r="F52337">
        <v>120000</v>
      </c>
    </row>
    <row r="52338" spans="1:6" x14ac:dyDescent="0.25">
      <c r="A52338" t="s">
        <v>323174</v>
      </c>
      <c r="B52338" t="s">
        <v>323175</v>
      </c>
      <c r="C52338" t="s">
        <v>228873</v>
      </c>
      <c r="E52338" s="1">
        <v>41646</v>
      </c>
    </row>
    <row r="52339" spans="1:6" x14ac:dyDescent="0.25">
      <c r="A52339" t="s">
        <v>323176</v>
      </c>
      <c r="B52339" t="s">
        <v>323177</v>
      </c>
      <c r="C52339" t="s">
        <v>228880</v>
      </c>
      <c r="E52339" t="s">
        <v>24351</v>
      </c>
      <c r="F52339">
        <v>118000</v>
      </c>
    </row>
    <row r="52340" spans="1:6" x14ac:dyDescent="0.25">
      <c r="A52340" t="s">
        <v>323178</v>
      </c>
      <c r="B52340" t="s">
        <v>323179</v>
      </c>
      <c r="C52340" t="s">
        <v>228873</v>
      </c>
      <c r="D52340" t="s">
        <v>228877</v>
      </c>
      <c r="E52340" s="1">
        <v>41282</v>
      </c>
      <c r="F52340">
        <v>1760000</v>
      </c>
    </row>
    <row r="52341" spans="1:6" x14ac:dyDescent="0.25">
      <c r="A52341" t="s">
        <v>323180</v>
      </c>
      <c r="B52341" t="s">
        <v>323181</v>
      </c>
      <c r="C52341" t="s">
        <v>228873</v>
      </c>
      <c r="E52341" s="1">
        <v>41735</v>
      </c>
      <c r="F52341">
        <v>1125000</v>
      </c>
    </row>
    <row r="52342" spans="1:6" x14ac:dyDescent="0.25">
      <c r="A52342" t="s">
        <v>323182</v>
      </c>
      <c r="B52342" t="s">
        <v>323183</v>
      </c>
      <c r="C52342" t="s">
        <v>228927</v>
      </c>
      <c r="E52342" t="s">
        <v>12281</v>
      </c>
      <c r="F52342">
        <v>24000000</v>
      </c>
    </row>
    <row r="52343" spans="1:6" x14ac:dyDescent="0.25">
      <c r="A52343" t="s">
        <v>323184</v>
      </c>
      <c r="B52343" t="s">
        <v>323185</v>
      </c>
      <c r="C52343" t="s">
        <v>228873</v>
      </c>
      <c r="D52343" t="s">
        <v>228877</v>
      </c>
      <c r="E52343" s="1">
        <v>39814</v>
      </c>
    </row>
    <row r="52344" spans="1:6" x14ac:dyDescent="0.25">
      <c r="A52344" t="s">
        <v>323186</v>
      </c>
      <c r="B52344" t="s">
        <v>323187</v>
      </c>
      <c r="C52344" t="s">
        <v>228943</v>
      </c>
      <c r="E52344" s="1">
        <v>39448</v>
      </c>
    </row>
    <row r="52345" spans="1:6" x14ac:dyDescent="0.25">
      <c r="A52345" t="s">
        <v>323188</v>
      </c>
      <c r="B52345" t="s">
        <v>323189</v>
      </c>
      <c r="C52345" t="s">
        <v>228873</v>
      </c>
      <c r="E52345" s="1">
        <v>41640</v>
      </c>
    </row>
    <row r="52346" spans="1:6" x14ac:dyDescent="0.25">
      <c r="A52346" t="s">
        <v>323190</v>
      </c>
      <c r="B52346" t="s">
        <v>323191</v>
      </c>
      <c r="C52346" t="s">
        <v>228873</v>
      </c>
      <c r="D52346" t="s">
        <v>228877</v>
      </c>
      <c r="E52346" t="s">
        <v>7926</v>
      </c>
      <c r="F52346">
        <v>3200000</v>
      </c>
    </row>
    <row r="52347" spans="1:6" x14ac:dyDescent="0.25">
      <c r="A52347" t="s">
        <v>323192</v>
      </c>
      <c r="B52347" t="s">
        <v>323193</v>
      </c>
      <c r="C52347" t="s">
        <v>228873</v>
      </c>
      <c r="E52347" s="1">
        <v>41123</v>
      </c>
      <c r="F52347">
        <v>6499853</v>
      </c>
    </row>
    <row r="52348" spans="1:6" x14ac:dyDescent="0.25">
      <c r="A52348" t="s">
        <v>323194</v>
      </c>
      <c r="B52348" t="s">
        <v>323195</v>
      </c>
      <c r="C52348" t="s">
        <v>228889</v>
      </c>
      <c r="E52348" t="s">
        <v>163289</v>
      </c>
      <c r="F52348">
        <v>241077</v>
      </c>
    </row>
    <row r="52349" spans="1:6" x14ac:dyDescent="0.25">
      <c r="A52349" t="s">
        <v>323196</v>
      </c>
      <c r="B52349" t="s">
        <v>323197</v>
      </c>
      <c r="C52349" t="s">
        <v>228873</v>
      </c>
      <c r="D52349" t="s">
        <v>228874</v>
      </c>
      <c r="E52349" s="1">
        <v>37176</v>
      </c>
      <c r="F52349">
        <v>6800000</v>
      </c>
    </row>
    <row r="52350" spans="1:6" x14ac:dyDescent="0.25">
      <c r="A52350" t="s">
        <v>323198</v>
      </c>
      <c r="B52350" t="s">
        <v>323199</v>
      </c>
      <c r="C52350" t="s">
        <v>228873</v>
      </c>
      <c r="D52350" t="s">
        <v>228977</v>
      </c>
      <c r="E52350" s="1">
        <v>37628</v>
      </c>
      <c r="F52350">
        <v>10000000</v>
      </c>
    </row>
    <row r="52351" spans="1:6" x14ac:dyDescent="0.25">
      <c r="A52351" t="s">
        <v>323200</v>
      </c>
      <c r="B52351" t="s">
        <v>323201</v>
      </c>
      <c r="C52351" t="s">
        <v>228873</v>
      </c>
      <c r="E52351" s="1">
        <v>40487</v>
      </c>
      <c r="F52351">
        <v>215000</v>
      </c>
    </row>
    <row r="52352" spans="1:6" x14ac:dyDescent="0.25">
      <c r="A52352" t="s">
        <v>323202</v>
      </c>
      <c r="B52352" t="s">
        <v>323203</v>
      </c>
      <c r="C52352" t="s">
        <v>228873</v>
      </c>
      <c r="D52352" t="s">
        <v>228874</v>
      </c>
      <c r="E52352" t="s">
        <v>323204</v>
      </c>
      <c r="F52352">
        <v>4750000</v>
      </c>
    </row>
    <row r="52353" spans="1:6" x14ac:dyDescent="0.25">
      <c r="A52353" t="s">
        <v>323205</v>
      </c>
      <c r="B52353" t="s">
        <v>323206</v>
      </c>
      <c r="C52353" t="s">
        <v>228873</v>
      </c>
      <c r="E52353" s="1">
        <v>39519</v>
      </c>
      <c r="F52353">
        <v>20040</v>
      </c>
    </row>
    <row r="52354" spans="1:6" x14ac:dyDescent="0.25">
      <c r="A52354" t="s">
        <v>323207</v>
      </c>
      <c r="B52354" t="s">
        <v>323208</v>
      </c>
      <c r="C52354" t="s">
        <v>228880</v>
      </c>
      <c r="E52354" s="1">
        <v>40550</v>
      </c>
    </row>
    <row r="52355" spans="1:6" x14ac:dyDescent="0.25">
      <c r="A52355" t="s">
        <v>323209</v>
      </c>
      <c r="B52355" t="s">
        <v>323210</v>
      </c>
      <c r="C52355" t="s">
        <v>228873</v>
      </c>
      <c r="E52355" t="s">
        <v>17931</v>
      </c>
      <c r="F52355">
        <v>6000000</v>
      </c>
    </row>
    <row r="52356" spans="1:6" x14ac:dyDescent="0.25">
      <c r="A52356" t="s">
        <v>323211</v>
      </c>
      <c r="B52356" t="s">
        <v>323212</v>
      </c>
      <c r="C52356" t="s">
        <v>228873</v>
      </c>
      <c r="D52356" t="s">
        <v>228877</v>
      </c>
      <c r="E52356" s="1">
        <v>37987</v>
      </c>
      <c r="F52356">
        <v>8500000</v>
      </c>
    </row>
    <row r="52357" spans="1:6" x14ac:dyDescent="0.25">
      <c r="A52357" t="s">
        <v>323209</v>
      </c>
      <c r="B52357" t="s">
        <v>323213</v>
      </c>
      <c r="C52357" t="s">
        <v>228873</v>
      </c>
      <c r="D52357" t="s">
        <v>228977</v>
      </c>
      <c r="E52357" s="1">
        <v>38722</v>
      </c>
      <c r="F52357">
        <v>11500000</v>
      </c>
    </row>
    <row r="52358" spans="1:6" x14ac:dyDescent="0.25">
      <c r="A52358" t="s">
        <v>323211</v>
      </c>
      <c r="B52358" t="s">
        <v>323214</v>
      </c>
      <c r="C52358" t="s">
        <v>228873</v>
      </c>
      <c r="D52358" t="s">
        <v>229145</v>
      </c>
      <c r="E52358" s="1">
        <v>39094</v>
      </c>
      <c r="F52358">
        <v>196000000</v>
      </c>
    </row>
    <row r="52359" spans="1:6" x14ac:dyDescent="0.25">
      <c r="A52359" t="s">
        <v>323209</v>
      </c>
      <c r="B52359" t="s">
        <v>323215</v>
      </c>
      <c r="C52359" t="s">
        <v>228927</v>
      </c>
      <c r="E52359" t="s">
        <v>31860</v>
      </c>
      <c r="F52359">
        <v>6024070</v>
      </c>
    </row>
    <row r="52360" spans="1:6" x14ac:dyDescent="0.25">
      <c r="A52360" t="s">
        <v>323211</v>
      </c>
      <c r="B52360" t="s">
        <v>323216</v>
      </c>
      <c r="C52360" t="s">
        <v>228873</v>
      </c>
      <c r="D52360" t="s">
        <v>228874</v>
      </c>
      <c r="E52360" s="1">
        <v>37998</v>
      </c>
      <c r="F52360">
        <v>7000000</v>
      </c>
    </row>
    <row r="52361" spans="1:6" x14ac:dyDescent="0.25">
      <c r="A52361" t="s">
        <v>323217</v>
      </c>
      <c r="B52361" t="s">
        <v>323218</v>
      </c>
      <c r="C52361" t="s">
        <v>228927</v>
      </c>
      <c r="E52361" s="1">
        <v>41791</v>
      </c>
      <c r="F52361">
        <v>2250000</v>
      </c>
    </row>
    <row r="52362" spans="1:6" x14ac:dyDescent="0.25">
      <c r="A52362" t="s">
        <v>323219</v>
      </c>
      <c r="B52362" t="s">
        <v>323220</v>
      </c>
      <c r="C52362" t="s">
        <v>228873</v>
      </c>
      <c r="D52362" t="s">
        <v>228877</v>
      </c>
      <c r="E52362" s="1">
        <v>40920</v>
      </c>
      <c r="F52362">
        <v>6600000</v>
      </c>
    </row>
    <row r="52363" spans="1:6" x14ac:dyDescent="0.25">
      <c r="A52363" t="s">
        <v>323221</v>
      </c>
      <c r="B52363" t="s">
        <v>323222</v>
      </c>
      <c r="C52363" t="s">
        <v>228889</v>
      </c>
      <c r="E52363" t="s">
        <v>323223</v>
      </c>
    </row>
    <row r="52364" spans="1:6" x14ac:dyDescent="0.25">
      <c r="A52364" t="s">
        <v>323224</v>
      </c>
      <c r="B52364" t="s">
        <v>323225</v>
      </c>
      <c r="C52364" t="s">
        <v>228873</v>
      </c>
      <c r="D52364" t="s">
        <v>228977</v>
      </c>
      <c r="E52364" s="1">
        <v>39091</v>
      </c>
      <c r="F52364">
        <v>6200000</v>
      </c>
    </row>
    <row r="52365" spans="1:6" x14ac:dyDescent="0.25">
      <c r="A52365" t="s">
        <v>323226</v>
      </c>
      <c r="B52365" t="s">
        <v>323227</v>
      </c>
      <c r="C52365" t="s">
        <v>228873</v>
      </c>
      <c r="D52365" t="s">
        <v>228877</v>
      </c>
      <c r="E52365" t="s">
        <v>261327</v>
      </c>
      <c r="F52365">
        <v>2380000</v>
      </c>
    </row>
    <row r="52366" spans="1:6" x14ac:dyDescent="0.25">
      <c r="A52366" t="s">
        <v>323228</v>
      </c>
      <c r="B52366" t="s">
        <v>323229</v>
      </c>
      <c r="C52366" t="s">
        <v>228880</v>
      </c>
      <c r="E52366" t="s">
        <v>8478</v>
      </c>
    </row>
    <row r="52367" spans="1:6" x14ac:dyDescent="0.25">
      <c r="A52367" t="s">
        <v>323230</v>
      </c>
      <c r="B52367" t="s">
        <v>323231</v>
      </c>
      <c r="C52367" t="s">
        <v>228880</v>
      </c>
      <c r="E52367" s="1">
        <v>41275</v>
      </c>
    </row>
    <row r="52368" spans="1:6" x14ac:dyDescent="0.25">
      <c r="A52368" t="s">
        <v>323232</v>
      </c>
      <c r="B52368" t="s">
        <v>323233</v>
      </c>
      <c r="C52368" t="s">
        <v>228880</v>
      </c>
      <c r="E52368" s="1">
        <v>41648</v>
      </c>
      <c r="F52368">
        <v>0</v>
      </c>
    </row>
    <row r="52369" spans="1:6" x14ac:dyDescent="0.25">
      <c r="A52369" t="s">
        <v>323234</v>
      </c>
      <c r="B52369" t="s">
        <v>323235</v>
      </c>
      <c r="C52369" t="s">
        <v>228873</v>
      </c>
      <c r="E52369" s="1">
        <v>41460</v>
      </c>
      <c r="F52369">
        <v>1662358</v>
      </c>
    </row>
    <row r="52370" spans="1:6" x14ac:dyDescent="0.25">
      <c r="A52370" t="s">
        <v>323236</v>
      </c>
      <c r="B52370" t="s">
        <v>323237</v>
      </c>
      <c r="C52370" t="s">
        <v>228909</v>
      </c>
      <c r="E52370" t="s">
        <v>10919</v>
      </c>
      <c r="F52370">
        <v>50000</v>
      </c>
    </row>
    <row r="52371" spans="1:6" x14ac:dyDescent="0.25">
      <c r="A52371" t="s">
        <v>323238</v>
      </c>
      <c r="B52371" t="s">
        <v>323239</v>
      </c>
      <c r="C52371" t="s">
        <v>228873</v>
      </c>
      <c r="D52371" t="s">
        <v>228877</v>
      </c>
      <c r="E52371" s="1">
        <v>41278</v>
      </c>
      <c r="F52371">
        <v>3975000</v>
      </c>
    </row>
    <row r="52372" spans="1:6" x14ac:dyDescent="0.25">
      <c r="A52372" t="s">
        <v>323240</v>
      </c>
      <c r="B52372" t="s">
        <v>323241</v>
      </c>
      <c r="C52372" t="s">
        <v>228873</v>
      </c>
      <c r="E52372" s="1">
        <v>40909</v>
      </c>
      <c r="F52372">
        <v>3000000</v>
      </c>
    </row>
    <row r="52373" spans="1:6" x14ac:dyDescent="0.25">
      <c r="A52373" t="s">
        <v>323238</v>
      </c>
      <c r="B52373" t="s">
        <v>323242</v>
      </c>
      <c r="C52373" t="s">
        <v>228880</v>
      </c>
      <c r="E52373" s="1">
        <v>40546</v>
      </c>
      <c r="F52373">
        <v>600000</v>
      </c>
    </row>
    <row r="52374" spans="1:6" x14ac:dyDescent="0.25">
      <c r="A52374" t="s">
        <v>323243</v>
      </c>
      <c r="B52374" t="s">
        <v>323244</v>
      </c>
      <c r="C52374" t="s">
        <v>228909</v>
      </c>
      <c r="E52374" s="1">
        <v>41955</v>
      </c>
    </row>
    <row r="52375" spans="1:6" x14ac:dyDescent="0.25">
      <c r="A52375" t="s">
        <v>323245</v>
      </c>
      <c r="B52375" t="s">
        <v>323246</v>
      </c>
      <c r="C52375" t="s">
        <v>228873</v>
      </c>
      <c r="D52375" t="s">
        <v>231418</v>
      </c>
      <c r="E52375" t="s">
        <v>40958</v>
      </c>
      <c r="F52375">
        <v>10000000</v>
      </c>
    </row>
    <row r="52376" spans="1:6" x14ac:dyDescent="0.25">
      <c r="A52376" t="s">
        <v>323247</v>
      </c>
      <c r="B52376" t="s">
        <v>323248</v>
      </c>
      <c r="C52376" t="s">
        <v>228873</v>
      </c>
      <c r="E52376" s="1">
        <v>38815</v>
      </c>
      <c r="F52376">
        <v>21000000</v>
      </c>
    </row>
    <row r="52377" spans="1:6" x14ac:dyDescent="0.25">
      <c r="A52377" t="s">
        <v>323245</v>
      </c>
      <c r="B52377" t="s">
        <v>323249</v>
      </c>
      <c r="C52377" t="s">
        <v>228873</v>
      </c>
      <c r="D52377" t="s">
        <v>228874</v>
      </c>
      <c r="E52377" t="s">
        <v>20015</v>
      </c>
      <c r="F52377">
        <v>17000000</v>
      </c>
    </row>
    <row r="52378" spans="1:6" x14ac:dyDescent="0.25">
      <c r="A52378" t="s">
        <v>323250</v>
      </c>
      <c r="B52378" t="s">
        <v>323251</v>
      </c>
      <c r="C52378" t="s">
        <v>228880</v>
      </c>
      <c r="E52378" t="s">
        <v>8625</v>
      </c>
      <c r="F52378">
        <v>200000</v>
      </c>
    </row>
    <row r="52379" spans="1:6" x14ac:dyDescent="0.25">
      <c r="A52379" t="s">
        <v>323252</v>
      </c>
      <c r="B52379" t="s">
        <v>323253</v>
      </c>
      <c r="C52379" t="s">
        <v>228880</v>
      </c>
      <c r="E52379" s="1">
        <v>42007</v>
      </c>
    </row>
    <row r="52380" spans="1:6" x14ac:dyDescent="0.25">
      <c r="A52380" t="s">
        <v>323254</v>
      </c>
      <c r="B52380" t="s">
        <v>323255</v>
      </c>
      <c r="C52380" t="s">
        <v>228873</v>
      </c>
      <c r="E52380" t="s">
        <v>113906</v>
      </c>
      <c r="F52380">
        <v>9600000</v>
      </c>
    </row>
    <row r="52381" spans="1:6" x14ac:dyDescent="0.25">
      <c r="A52381" t="s">
        <v>323256</v>
      </c>
      <c r="B52381" t="s">
        <v>323257</v>
      </c>
      <c r="C52381" t="s">
        <v>228880</v>
      </c>
      <c r="E52381" t="s">
        <v>62880</v>
      </c>
      <c r="F52381">
        <v>1000000</v>
      </c>
    </row>
    <row r="52382" spans="1:6" x14ac:dyDescent="0.25">
      <c r="A52382" t="s">
        <v>323258</v>
      </c>
      <c r="B52382" t="s">
        <v>323259</v>
      </c>
      <c r="C52382" t="s">
        <v>228880</v>
      </c>
      <c r="E52382" s="1">
        <v>39090</v>
      </c>
      <c r="F52382">
        <v>15000</v>
      </c>
    </row>
    <row r="52383" spans="1:6" x14ac:dyDescent="0.25">
      <c r="A52383" t="s">
        <v>323260</v>
      </c>
      <c r="B52383" t="s">
        <v>323261</v>
      </c>
      <c r="C52383" t="s">
        <v>228880</v>
      </c>
      <c r="E52383" t="s">
        <v>26765</v>
      </c>
      <c r="F52383">
        <v>39243</v>
      </c>
    </row>
    <row r="52384" spans="1:6" x14ac:dyDescent="0.25">
      <c r="A52384" t="s">
        <v>323262</v>
      </c>
      <c r="B52384" t="s">
        <v>323263</v>
      </c>
      <c r="C52384" t="s">
        <v>228909</v>
      </c>
      <c r="E52384" s="1">
        <v>41733</v>
      </c>
    </row>
    <row r="52385" spans="1:6" x14ac:dyDescent="0.25">
      <c r="A52385" t="s">
        <v>323264</v>
      </c>
      <c r="B52385" t="s">
        <v>323265</v>
      </c>
      <c r="C52385" t="s">
        <v>228919</v>
      </c>
      <c r="E52385" s="1">
        <v>40545</v>
      </c>
    </row>
    <row r="52386" spans="1:6" x14ac:dyDescent="0.25">
      <c r="A52386" t="s">
        <v>323266</v>
      </c>
      <c r="B52386" t="s">
        <v>323267</v>
      </c>
      <c r="C52386" t="s">
        <v>228909</v>
      </c>
      <c r="E52386" s="1">
        <v>40944</v>
      </c>
    </row>
    <row r="52387" spans="1:6" x14ac:dyDescent="0.25">
      <c r="A52387" t="s">
        <v>323268</v>
      </c>
      <c r="B52387" t="s">
        <v>323269</v>
      </c>
      <c r="C52387" t="s">
        <v>228927</v>
      </c>
      <c r="E52387" t="s">
        <v>20317</v>
      </c>
    </row>
    <row r="52388" spans="1:6" x14ac:dyDescent="0.25">
      <c r="A52388" t="s">
        <v>323270</v>
      </c>
      <c r="B52388" t="s">
        <v>323271</v>
      </c>
      <c r="C52388" t="s">
        <v>228919</v>
      </c>
      <c r="E52388" s="1">
        <v>42065</v>
      </c>
      <c r="F52388">
        <v>125000000</v>
      </c>
    </row>
    <row r="52389" spans="1:6" x14ac:dyDescent="0.25">
      <c r="A52389" t="s">
        <v>323272</v>
      </c>
      <c r="B52389" t="s">
        <v>323273</v>
      </c>
      <c r="C52389" t="s">
        <v>228880</v>
      </c>
      <c r="E52389" t="s">
        <v>110526</v>
      </c>
    </row>
    <row r="52390" spans="1:6" x14ac:dyDescent="0.25">
      <c r="A52390" t="s">
        <v>323274</v>
      </c>
      <c r="B52390" t="s">
        <v>323275</v>
      </c>
      <c r="C52390" t="s">
        <v>228889</v>
      </c>
      <c r="E52390" s="1">
        <v>40179</v>
      </c>
      <c r="F52390">
        <v>1500000</v>
      </c>
    </row>
    <row r="52391" spans="1:6" x14ac:dyDescent="0.25">
      <c r="A52391" t="s">
        <v>323276</v>
      </c>
      <c r="B52391" t="s">
        <v>323277</v>
      </c>
      <c r="C52391" t="s">
        <v>228943</v>
      </c>
      <c r="E52391" s="1">
        <v>41645</v>
      </c>
      <c r="F52391">
        <v>700000</v>
      </c>
    </row>
    <row r="52392" spans="1:6" x14ac:dyDescent="0.25">
      <c r="A52392" t="s">
        <v>323278</v>
      </c>
      <c r="B52392" t="s">
        <v>323279</v>
      </c>
      <c r="C52392" t="s">
        <v>228873</v>
      </c>
      <c r="E52392" s="1">
        <v>40553</v>
      </c>
    </row>
    <row r="52393" spans="1:6" x14ac:dyDescent="0.25">
      <c r="A52393" t="s">
        <v>323280</v>
      </c>
      <c r="B52393" t="s">
        <v>323281</v>
      </c>
      <c r="C52393" t="s">
        <v>228873</v>
      </c>
      <c r="E52393" s="1">
        <v>38666</v>
      </c>
      <c r="F52393">
        <v>13000000</v>
      </c>
    </row>
    <row r="52394" spans="1:6" x14ac:dyDescent="0.25">
      <c r="A52394" t="s">
        <v>323282</v>
      </c>
      <c r="B52394" t="s">
        <v>323283</v>
      </c>
      <c r="C52394" t="s">
        <v>228873</v>
      </c>
      <c r="D52394" t="s">
        <v>228874</v>
      </c>
      <c r="E52394" s="1">
        <v>37631</v>
      </c>
    </row>
    <row r="52395" spans="1:6" x14ac:dyDescent="0.25">
      <c r="A52395" t="s">
        <v>323284</v>
      </c>
      <c r="B52395" t="s">
        <v>323285</v>
      </c>
      <c r="C52395" t="s">
        <v>228873</v>
      </c>
      <c r="D52395" t="s">
        <v>228977</v>
      </c>
      <c r="E52395" s="1">
        <v>39456</v>
      </c>
    </row>
    <row r="52396" spans="1:6" x14ac:dyDescent="0.25">
      <c r="A52396" t="s">
        <v>323282</v>
      </c>
      <c r="B52396" t="s">
        <v>323286</v>
      </c>
      <c r="C52396" t="s">
        <v>228873</v>
      </c>
      <c r="D52396" t="s">
        <v>229145</v>
      </c>
      <c r="E52396" s="1">
        <v>39815</v>
      </c>
      <c r="F52396">
        <v>6800000</v>
      </c>
    </row>
    <row r="52397" spans="1:6" x14ac:dyDescent="0.25">
      <c r="A52397" t="s">
        <v>323287</v>
      </c>
      <c r="B52397" t="s">
        <v>323288</v>
      </c>
      <c r="C52397" t="s">
        <v>228909</v>
      </c>
      <c r="E52397" s="1">
        <v>42313</v>
      </c>
      <c r="F52397">
        <v>1600000</v>
      </c>
    </row>
    <row r="52398" spans="1:6" x14ac:dyDescent="0.25">
      <c r="A52398" t="s">
        <v>323289</v>
      </c>
      <c r="B52398" t="s">
        <v>323290</v>
      </c>
      <c r="C52398" t="s">
        <v>228873</v>
      </c>
      <c r="E52398" t="s">
        <v>97475</v>
      </c>
      <c r="F52398">
        <v>2631000</v>
      </c>
    </row>
    <row r="52399" spans="1:6" x14ac:dyDescent="0.25">
      <c r="A52399" t="s">
        <v>323291</v>
      </c>
      <c r="B52399" t="s">
        <v>323292</v>
      </c>
      <c r="C52399" t="s">
        <v>228873</v>
      </c>
      <c r="E52399" t="s">
        <v>18105</v>
      </c>
      <c r="F52399">
        <v>1506153</v>
      </c>
    </row>
    <row r="52400" spans="1:6" x14ac:dyDescent="0.25">
      <c r="A52400" t="s">
        <v>323289</v>
      </c>
      <c r="B52400" t="s">
        <v>323293</v>
      </c>
      <c r="C52400" t="s">
        <v>228927</v>
      </c>
      <c r="E52400" s="1">
        <v>41823</v>
      </c>
      <c r="F52400">
        <v>1871503</v>
      </c>
    </row>
    <row r="52401" spans="1:6" x14ac:dyDescent="0.25">
      <c r="A52401" t="s">
        <v>323294</v>
      </c>
      <c r="B52401" t="s">
        <v>323295</v>
      </c>
      <c r="C52401" t="s">
        <v>228919</v>
      </c>
      <c r="E52401" s="1">
        <v>40912</v>
      </c>
    </row>
    <row r="52402" spans="1:6" x14ac:dyDescent="0.25">
      <c r="A52402" t="s">
        <v>323296</v>
      </c>
      <c r="B52402" t="s">
        <v>323297</v>
      </c>
      <c r="C52402" t="s">
        <v>228873</v>
      </c>
      <c r="D52402" t="s">
        <v>228877</v>
      </c>
      <c r="E52402" s="1">
        <v>41648</v>
      </c>
    </row>
    <row r="52403" spans="1:6" x14ac:dyDescent="0.25">
      <c r="A52403" t="s">
        <v>323298</v>
      </c>
      <c r="B52403" t="s">
        <v>323299</v>
      </c>
      <c r="C52403" t="s">
        <v>228873</v>
      </c>
      <c r="D52403" t="s">
        <v>228874</v>
      </c>
      <c r="E52403" t="s">
        <v>17698</v>
      </c>
      <c r="F52403">
        <v>9000000</v>
      </c>
    </row>
    <row r="52404" spans="1:6" x14ac:dyDescent="0.25">
      <c r="A52404" t="s">
        <v>323300</v>
      </c>
      <c r="B52404" t="s">
        <v>323301</v>
      </c>
      <c r="C52404" t="s">
        <v>228880</v>
      </c>
      <c r="E52404" s="1">
        <v>39448</v>
      </c>
      <c r="F52404">
        <v>11000000</v>
      </c>
    </row>
    <row r="52405" spans="1:6" x14ac:dyDescent="0.25">
      <c r="A52405" t="s">
        <v>323298</v>
      </c>
      <c r="B52405" t="s">
        <v>323302</v>
      </c>
      <c r="C52405" t="s">
        <v>228873</v>
      </c>
      <c r="D52405" t="s">
        <v>228977</v>
      </c>
      <c r="E52405" t="s">
        <v>41664</v>
      </c>
      <c r="F52405">
        <v>18000000</v>
      </c>
    </row>
    <row r="52406" spans="1:6" x14ac:dyDescent="0.25">
      <c r="A52406" t="s">
        <v>323303</v>
      </c>
      <c r="B52406" t="s">
        <v>323304</v>
      </c>
      <c r="C52406" t="s">
        <v>228909</v>
      </c>
      <c r="E52406" t="s">
        <v>231640</v>
      </c>
    </row>
    <row r="52407" spans="1:6" x14ac:dyDescent="0.25">
      <c r="A52407" t="s">
        <v>323305</v>
      </c>
      <c r="B52407" t="s">
        <v>323306</v>
      </c>
      <c r="C52407" t="s">
        <v>228873</v>
      </c>
      <c r="D52407" t="s">
        <v>228874</v>
      </c>
      <c r="E52407" t="s">
        <v>167558</v>
      </c>
      <c r="F52407">
        <v>8000000</v>
      </c>
    </row>
    <row r="52408" spans="1:6" x14ac:dyDescent="0.25">
      <c r="A52408" t="s">
        <v>323307</v>
      </c>
      <c r="B52408" t="s">
        <v>323308</v>
      </c>
      <c r="C52408" t="s">
        <v>228873</v>
      </c>
      <c r="D52408" t="s">
        <v>228877</v>
      </c>
      <c r="E52408" s="1">
        <v>39819</v>
      </c>
      <c r="F52408">
        <v>11000000</v>
      </c>
    </row>
    <row r="52409" spans="1:6" x14ac:dyDescent="0.25">
      <c r="A52409" t="s">
        <v>323305</v>
      </c>
      <c r="B52409" t="s">
        <v>323309</v>
      </c>
      <c r="C52409" t="s">
        <v>228873</v>
      </c>
      <c r="D52409" t="s">
        <v>228877</v>
      </c>
      <c r="E52409" t="s">
        <v>194213</v>
      </c>
      <c r="F52409">
        <v>6500000</v>
      </c>
    </row>
    <row r="52410" spans="1:6" x14ac:dyDescent="0.25">
      <c r="A52410" t="s">
        <v>323307</v>
      </c>
      <c r="B52410" t="s">
        <v>323310</v>
      </c>
      <c r="C52410" t="s">
        <v>228873</v>
      </c>
      <c r="D52410" t="s">
        <v>228977</v>
      </c>
      <c r="E52410" s="1">
        <v>41952</v>
      </c>
      <c r="F52410">
        <v>7400000</v>
      </c>
    </row>
    <row r="52411" spans="1:6" x14ac:dyDescent="0.25">
      <c r="A52411" t="s">
        <v>323311</v>
      </c>
      <c r="B52411" t="s">
        <v>323312</v>
      </c>
      <c r="C52411" t="s">
        <v>228927</v>
      </c>
      <c r="E52411" s="1">
        <v>41914</v>
      </c>
      <c r="F52411">
        <v>31500000</v>
      </c>
    </row>
    <row r="52412" spans="1:6" x14ac:dyDescent="0.25">
      <c r="A52412" t="s">
        <v>323313</v>
      </c>
      <c r="B52412" t="s">
        <v>323314</v>
      </c>
      <c r="C52412" t="s">
        <v>228880</v>
      </c>
      <c r="E52412" s="1">
        <v>41434</v>
      </c>
      <c r="F52412">
        <v>1600000</v>
      </c>
    </row>
    <row r="52413" spans="1:6" x14ac:dyDescent="0.25">
      <c r="A52413" t="s">
        <v>323315</v>
      </c>
      <c r="B52413" t="s">
        <v>323316</v>
      </c>
      <c r="C52413" t="s">
        <v>228880</v>
      </c>
      <c r="E52413" s="1">
        <v>41275</v>
      </c>
      <c r="F52413">
        <v>1000000</v>
      </c>
    </row>
    <row r="52414" spans="1:6" x14ac:dyDescent="0.25">
      <c r="A52414" t="s">
        <v>323313</v>
      </c>
      <c r="B52414" t="s">
        <v>323317</v>
      </c>
      <c r="C52414" t="s">
        <v>228873</v>
      </c>
      <c r="D52414" t="s">
        <v>228877</v>
      </c>
      <c r="E52414" t="s">
        <v>39281</v>
      </c>
      <c r="F52414">
        <v>6000000</v>
      </c>
    </row>
    <row r="52415" spans="1:6" x14ac:dyDescent="0.25">
      <c r="A52415" t="s">
        <v>323315</v>
      </c>
      <c r="B52415" t="s">
        <v>323318</v>
      </c>
      <c r="C52415" t="s">
        <v>228927</v>
      </c>
      <c r="E52415" t="s">
        <v>52814</v>
      </c>
      <c r="F52415">
        <v>1582500</v>
      </c>
    </row>
    <row r="52416" spans="1:6" x14ac:dyDescent="0.25">
      <c r="A52416" t="s">
        <v>323313</v>
      </c>
      <c r="B52416" t="s">
        <v>323319</v>
      </c>
      <c r="C52416" t="s">
        <v>228873</v>
      </c>
      <c r="E52416" t="s">
        <v>48181</v>
      </c>
      <c r="F52416">
        <v>8670599</v>
      </c>
    </row>
    <row r="52417" spans="1:6" x14ac:dyDescent="0.25">
      <c r="A52417" t="s">
        <v>323320</v>
      </c>
      <c r="B52417" t="s">
        <v>323321</v>
      </c>
      <c r="C52417" t="s">
        <v>228873</v>
      </c>
      <c r="E52417" t="s">
        <v>120121</v>
      </c>
    </row>
    <row r="52418" spans="1:6" x14ac:dyDescent="0.25">
      <c r="A52418" t="s">
        <v>323322</v>
      </c>
      <c r="B52418" t="s">
        <v>323323</v>
      </c>
      <c r="C52418" t="s">
        <v>228880</v>
      </c>
      <c r="E52418" t="s">
        <v>7930</v>
      </c>
    </row>
    <row r="52419" spans="1:6" x14ac:dyDescent="0.25">
      <c r="A52419" t="s">
        <v>323324</v>
      </c>
      <c r="B52419" t="s">
        <v>323325</v>
      </c>
      <c r="C52419" t="s">
        <v>228889</v>
      </c>
      <c r="E52419" t="s">
        <v>25818</v>
      </c>
    </row>
    <row r="52420" spans="1:6" x14ac:dyDescent="0.25">
      <c r="A52420" t="s">
        <v>323326</v>
      </c>
      <c r="B52420" t="s">
        <v>323327</v>
      </c>
      <c r="C52420" t="s">
        <v>228873</v>
      </c>
      <c r="D52420" t="s">
        <v>228877</v>
      </c>
      <c r="E52420" s="1">
        <v>40179</v>
      </c>
      <c r="F52420">
        <v>13200000</v>
      </c>
    </row>
    <row r="52421" spans="1:6" x14ac:dyDescent="0.25">
      <c r="A52421" t="s">
        <v>323328</v>
      </c>
      <c r="B52421" t="s">
        <v>323329</v>
      </c>
      <c r="C52421" t="s">
        <v>228880</v>
      </c>
      <c r="E52421" s="1">
        <v>40916</v>
      </c>
      <c r="F52421">
        <v>20000</v>
      </c>
    </row>
    <row r="52422" spans="1:6" x14ac:dyDescent="0.25">
      <c r="A52422" t="s">
        <v>323330</v>
      </c>
      <c r="B52422" t="s">
        <v>323331</v>
      </c>
      <c r="C52422" t="s">
        <v>228880</v>
      </c>
      <c r="E52422" s="1">
        <v>40613</v>
      </c>
      <c r="F52422">
        <v>40000</v>
      </c>
    </row>
    <row r="52423" spans="1:6" x14ac:dyDescent="0.25">
      <c r="A52423" t="s">
        <v>323328</v>
      </c>
      <c r="B52423" t="s">
        <v>323332</v>
      </c>
      <c r="C52423" t="s">
        <v>228880</v>
      </c>
      <c r="E52423" s="1">
        <v>41640</v>
      </c>
      <c r="F52423">
        <v>115000</v>
      </c>
    </row>
    <row r="52424" spans="1:6" x14ac:dyDescent="0.25">
      <c r="A52424" t="s">
        <v>323333</v>
      </c>
      <c r="B52424" t="s">
        <v>323334</v>
      </c>
      <c r="C52424" t="s">
        <v>228916</v>
      </c>
      <c r="E52424" s="1">
        <v>40913</v>
      </c>
    </row>
    <row r="52425" spans="1:6" x14ac:dyDescent="0.25">
      <c r="A52425" t="s">
        <v>323335</v>
      </c>
      <c r="B52425" t="s">
        <v>323336</v>
      </c>
      <c r="C52425" t="s">
        <v>228873</v>
      </c>
      <c r="E52425" s="1">
        <v>39540</v>
      </c>
      <c r="F52425">
        <v>2520000</v>
      </c>
    </row>
    <row r="52426" spans="1:6" x14ac:dyDescent="0.25">
      <c r="A52426" t="s">
        <v>323337</v>
      </c>
      <c r="B52426" t="s">
        <v>323338</v>
      </c>
      <c r="C52426" t="s">
        <v>228873</v>
      </c>
      <c r="E52426" t="s">
        <v>26889</v>
      </c>
    </row>
    <row r="52427" spans="1:6" x14ac:dyDescent="0.25">
      <c r="A52427" t="s">
        <v>323339</v>
      </c>
      <c r="B52427" t="s">
        <v>323340</v>
      </c>
      <c r="C52427" t="s">
        <v>228880</v>
      </c>
      <c r="E52427" s="1">
        <v>41583</v>
      </c>
      <c r="F52427">
        <v>300000</v>
      </c>
    </row>
    <row r="52428" spans="1:6" x14ac:dyDescent="0.25">
      <c r="A52428" t="s">
        <v>323341</v>
      </c>
      <c r="B52428" t="s">
        <v>323342</v>
      </c>
      <c r="C52428" t="s">
        <v>228880</v>
      </c>
      <c r="E52428" t="s">
        <v>180491</v>
      </c>
    </row>
    <row r="52429" spans="1:6" x14ac:dyDescent="0.25">
      <c r="A52429" t="s">
        <v>323339</v>
      </c>
      <c r="B52429" t="s">
        <v>323343</v>
      </c>
      <c r="C52429" t="s">
        <v>228880</v>
      </c>
      <c r="E52429" t="s">
        <v>100503</v>
      </c>
      <c r="F52429">
        <v>850000</v>
      </c>
    </row>
    <row r="52430" spans="1:6" x14ac:dyDescent="0.25">
      <c r="A52430" t="s">
        <v>323344</v>
      </c>
      <c r="B52430" t="s">
        <v>323345</v>
      </c>
      <c r="C52430" t="s">
        <v>228880</v>
      </c>
      <c r="E52430" t="s">
        <v>4634</v>
      </c>
      <c r="F52430">
        <v>20000</v>
      </c>
    </row>
    <row r="52431" spans="1:6" x14ac:dyDescent="0.25">
      <c r="A52431" t="s">
        <v>323346</v>
      </c>
      <c r="B52431" t="s">
        <v>323347</v>
      </c>
      <c r="C52431" t="s">
        <v>229779</v>
      </c>
      <c r="E52431" t="s">
        <v>18453</v>
      </c>
      <c r="F52431">
        <v>30295</v>
      </c>
    </row>
    <row r="52432" spans="1:6" x14ac:dyDescent="0.25">
      <c r="A52432" t="s">
        <v>323348</v>
      </c>
      <c r="B52432" t="s">
        <v>323349</v>
      </c>
      <c r="C52432" t="s">
        <v>229779</v>
      </c>
      <c r="E52432" t="s">
        <v>18453</v>
      </c>
      <c r="F52432">
        <v>30295</v>
      </c>
    </row>
    <row r="52433" spans="1:6" x14ac:dyDescent="0.25">
      <c r="A52433" t="s">
        <v>323350</v>
      </c>
      <c r="B52433" t="s">
        <v>323351</v>
      </c>
      <c r="C52433" t="s">
        <v>228943</v>
      </c>
      <c r="E52433" t="s">
        <v>23069</v>
      </c>
      <c r="F52433">
        <v>450000</v>
      </c>
    </row>
    <row r="52434" spans="1:6" x14ac:dyDescent="0.25">
      <c r="A52434" t="s">
        <v>323352</v>
      </c>
      <c r="B52434" t="s">
        <v>323353</v>
      </c>
      <c r="C52434" t="s">
        <v>228873</v>
      </c>
      <c r="E52434" s="1">
        <v>40673</v>
      </c>
      <c r="F52434">
        <v>5500000</v>
      </c>
    </row>
    <row r="52435" spans="1:6" x14ac:dyDescent="0.25">
      <c r="A52435" t="s">
        <v>323354</v>
      </c>
      <c r="B52435" t="s">
        <v>323355</v>
      </c>
      <c r="C52435" t="s">
        <v>229311</v>
      </c>
      <c r="E52435" s="1">
        <v>41801</v>
      </c>
      <c r="F52435">
        <v>5000000</v>
      </c>
    </row>
    <row r="52436" spans="1:6" x14ac:dyDescent="0.25">
      <c r="A52436" t="s">
        <v>323352</v>
      </c>
      <c r="B52436" t="s">
        <v>323356</v>
      </c>
      <c r="C52436" t="s">
        <v>228873</v>
      </c>
      <c r="E52436" t="s">
        <v>21355</v>
      </c>
      <c r="F52436">
        <v>7000000</v>
      </c>
    </row>
    <row r="52437" spans="1:6" x14ac:dyDescent="0.25">
      <c r="A52437" t="s">
        <v>323354</v>
      </c>
      <c r="B52437" t="s">
        <v>323357</v>
      </c>
      <c r="C52437" t="s">
        <v>228873</v>
      </c>
      <c r="E52437" t="s">
        <v>50563</v>
      </c>
      <c r="F52437">
        <v>18000000</v>
      </c>
    </row>
    <row r="52438" spans="1:6" x14ac:dyDescent="0.25">
      <c r="A52438" t="s">
        <v>323358</v>
      </c>
      <c r="B52438" t="s">
        <v>323359</v>
      </c>
      <c r="C52438" t="s">
        <v>228880</v>
      </c>
      <c r="E52438" s="1">
        <v>42016</v>
      </c>
    </row>
    <row r="52439" spans="1:6" x14ac:dyDescent="0.25">
      <c r="A52439" t="s">
        <v>323360</v>
      </c>
      <c r="B52439" t="s">
        <v>323361</v>
      </c>
      <c r="C52439" t="s">
        <v>228880</v>
      </c>
      <c r="E52439" s="1">
        <v>42013</v>
      </c>
      <c r="F52439">
        <v>195000</v>
      </c>
    </row>
    <row r="52440" spans="1:6" x14ac:dyDescent="0.25">
      <c r="A52440" t="s">
        <v>323362</v>
      </c>
      <c r="B52440" t="s">
        <v>323363</v>
      </c>
      <c r="C52440" t="s">
        <v>228943</v>
      </c>
      <c r="E52440" s="1">
        <v>41286</v>
      </c>
      <c r="F52440">
        <v>135905</v>
      </c>
    </row>
    <row r="52441" spans="1:6" x14ac:dyDescent="0.25">
      <c r="A52441" t="s">
        <v>323364</v>
      </c>
      <c r="B52441" t="s">
        <v>323365</v>
      </c>
      <c r="C52441" t="s">
        <v>228880</v>
      </c>
      <c r="E52441" s="1">
        <v>40916</v>
      </c>
      <c r="F52441">
        <v>922350</v>
      </c>
    </row>
    <row r="52442" spans="1:6" x14ac:dyDescent="0.25">
      <c r="A52442" t="s">
        <v>323366</v>
      </c>
      <c r="B52442" t="s">
        <v>323367</v>
      </c>
      <c r="C52442" t="s">
        <v>228880</v>
      </c>
      <c r="E52442" s="1">
        <v>40909</v>
      </c>
      <c r="F52442">
        <v>1940850</v>
      </c>
    </row>
    <row r="52443" spans="1:6" x14ac:dyDescent="0.25">
      <c r="A52443" t="s">
        <v>323368</v>
      </c>
      <c r="B52443" t="s">
        <v>323369</v>
      </c>
      <c r="C52443" t="s">
        <v>228880</v>
      </c>
      <c r="E52443" s="1">
        <v>41435</v>
      </c>
    </row>
    <row r="52444" spans="1:6" x14ac:dyDescent="0.25">
      <c r="A52444" t="s">
        <v>323370</v>
      </c>
      <c r="B52444" t="s">
        <v>323371</v>
      </c>
      <c r="C52444" t="s">
        <v>228880</v>
      </c>
      <c r="E52444" s="1">
        <v>40909</v>
      </c>
      <c r="F52444">
        <v>118000</v>
      </c>
    </row>
    <row r="52445" spans="1:6" x14ac:dyDescent="0.25">
      <c r="A52445" t="s">
        <v>323368</v>
      </c>
      <c r="B52445" t="s">
        <v>323372</v>
      </c>
      <c r="C52445" t="s">
        <v>228880</v>
      </c>
      <c r="E52445" t="s">
        <v>55313</v>
      </c>
      <c r="F52445">
        <v>2350000</v>
      </c>
    </row>
    <row r="52446" spans="1:6" x14ac:dyDescent="0.25">
      <c r="A52446" t="s">
        <v>323370</v>
      </c>
      <c r="B52446" t="s">
        <v>323373</v>
      </c>
      <c r="C52446" t="s">
        <v>228873</v>
      </c>
      <c r="D52446" t="s">
        <v>228877</v>
      </c>
      <c r="E52446" s="1">
        <v>41646</v>
      </c>
      <c r="F52446">
        <v>11300000</v>
      </c>
    </row>
    <row r="52447" spans="1:6" x14ac:dyDescent="0.25">
      <c r="A52447" t="s">
        <v>323368</v>
      </c>
      <c r="B52447" t="s">
        <v>323374</v>
      </c>
      <c r="C52447" t="s">
        <v>228880</v>
      </c>
      <c r="E52447" s="1">
        <v>41188</v>
      </c>
      <c r="F52447">
        <v>750000</v>
      </c>
    </row>
    <row r="52448" spans="1:6" x14ac:dyDescent="0.25">
      <c r="A52448" t="s">
        <v>323375</v>
      </c>
      <c r="B52448" t="s">
        <v>323376</v>
      </c>
      <c r="C52448" t="s">
        <v>228880</v>
      </c>
      <c r="E52448" s="1">
        <v>39817</v>
      </c>
    </row>
    <row r="52449" spans="1:6" x14ac:dyDescent="0.25">
      <c r="A52449" t="s">
        <v>323377</v>
      </c>
      <c r="B52449" t="s">
        <v>323378</v>
      </c>
      <c r="C52449" t="s">
        <v>228873</v>
      </c>
      <c r="E52449" s="1">
        <v>39570</v>
      </c>
      <c r="F52449">
        <v>10000000</v>
      </c>
    </row>
    <row r="52450" spans="1:6" x14ac:dyDescent="0.25">
      <c r="A52450" t="s">
        <v>323379</v>
      </c>
      <c r="B52450" t="s">
        <v>323380</v>
      </c>
      <c r="C52450" t="s">
        <v>228880</v>
      </c>
      <c r="E52450" t="s">
        <v>92556</v>
      </c>
      <c r="F52450">
        <v>1520000</v>
      </c>
    </row>
    <row r="52451" spans="1:6" x14ac:dyDescent="0.25">
      <c r="A52451" t="s">
        <v>323381</v>
      </c>
      <c r="B52451" t="s">
        <v>323382</v>
      </c>
      <c r="C52451" t="s">
        <v>228880</v>
      </c>
      <c r="E52451" s="1">
        <v>41376</v>
      </c>
      <c r="F52451">
        <v>120000</v>
      </c>
    </row>
    <row r="52452" spans="1:6" x14ac:dyDescent="0.25">
      <c r="A52452" t="s">
        <v>323383</v>
      </c>
      <c r="B52452" t="s">
        <v>323384</v>
      </c>
      <c r="C52452" t="s">
        <v>228909</v>
      </c>
      <c r="E52452" t="s">
        <v>31317</v>
      </c>
      <c r="F52452">
        <v>145000</v>
      </c>
    </row>
    <row r="52453" spans="1:6" x14ac:dyDescent="0.25">
      <c r="A52453" t="s">
        <v>323385</v>
      </c>
      <c r="B52453" t="s">
        <v>323386</v>
      </c>
      <c r="C52453" t="s">
        <v>228880</v>
      </c>
      <c r="E52453" s="1">
        <v>39448</v>
      </c>
      <c r="F52453">
        <v>300000</v>
      </c>
    </row>
    <row r="52454" spans="1:6" x14ac:dyDescent="0.25">
      <c r="A52454" t="s">
        <v>323387</v>
      </c>
      <c r="B52454" t="s">
        <v>323388</v>
      </c>
      <c r="C52454" t="s">
        <v>228873</v>
      </c>
      <c r="D52454" t="s">
        <v>228877</v>
      </c>
      <c r="E52454" t="s">
        <v>36545</v>
      </c>
      <c r="F52454">
        <v>1625000</v>
      </c>
    </row>
    <row r="52455" spans="1:6" x14ac:dyDescent="0.25">
      <c r="A52455" t="s">
        <v>323385</v>
      </c>
      <c r="B52455" t="s">
        <v>323389</v>
      </c>
      <c r="C52455" t="s">
        <v>228943</v>
      </c>
      <c r="E52455" s="1">
        <v>40186</v>
      </c>
      <c r="F52455">
        <v>150000</v>
      </c>
    </row>
    <row r="52456" spans="1:6" x14ac:dyDescent="0.25">
      <c r="A52456" t="s">
        <v>323387</v>
      </c>
      <c r="B52456" t="s">
        <v>323390</v>
      </c>
      <c r="C52456" t="s">
        <v>228943</v>
      </c>
      <c r="E52456" s="1">
        <v>40544</v>
      </c>
      <c r="F52456">
        <v>350000</v>
      </c>
    </row>
    <row r="52457" spans="1:6" x14ac:dyDescent="0.25">
      <c r="A52457" t="s">
        <v>323385</v>
      </c>
      <c r="B52457" t="s">
        <v>323391</v>
      </c>
      <c r="C52457" t="s">
        <v>228880</v>
      </c>
      <c r="E52457" s="1">
        <v>41160</v>
      </c>
      <c r="F52457">
        <v>925000</v>
      </c>
    </row>
    <row r="52458" spans="1:6" x14ac:dyDescent="0.25">
      <c r="A52458" t="s">
        <v>323392</v>
      </c>
      <c r="B52458" t="s">
        <v>323393</v>
      </c>
      <c r="C52458" t="s">
        <v>228880</v>
      </c>
      <c r="E52458" t="s">
        <v>232194</v>
      </c>
      <c r="F52458">
        <v>3339844</v>
      </c>
    </row>
    <row r="52459" spans="1:6" x14ac:dyDescent="0.25">
      <c r="A52459" t="s">
        <v>323394</v>
      </c>
      <c r="B52459" t="s">
        <v>323395</v>
      </c>
      <c r="C52459" t="s">
        <v>228873</v>
      </c>
      <c r="E52459" s="1">
        <v>41700</v>
      </c>
      <c r="F52459">
        <v>87000</v>
      </c>
    </row>
    <row r="52460" spans="1:6" x14ac:dyDescent="0.25">
      <c r="A52460" t="s">
        <v>323396</v>
      </c>
      <c r="B52460" t="s">
        <v>323397</v>
      </c>
      <c r="C52460" t="s">
        <v>228880</v>
      </c>
      <c r="E52460" s="1">
        <v>39814</v>
      </c>
    </row>
    <row r="52461" spans="1:6" x14ac:dyDescent="0.25">
      <c r="A52461" t="s">
        <v>323398</v>
      </c>
      <c r="B52461" t="s">
        <v>323399</v>
      </c>
      <c r="C52461" t="s">
        <v>228880</v>
      </c>
      <c r="E52461" s="1">
        <v>40917</v>
      </c>
      <c r="F52461">
        <v>31389</v>
      </c>
    </row>
    <row r="52462" spans="1:6" x14ac:dyDescent="0.25">
      <c r="A52462" t="s">
        <v>323400</v>
      </c>
      <c r="B52462" t="s">
        <v>323401</v>
      </c>
      <c r="C52462" t="s">
        <v>228873</v>
      </c>
      <c r="D52462" t="s">
        <v>228877</v>
      </c>
      <c r="E52462" s="1">
        <v>40187</v>
      </c>
      <c r="F52462">
        <v>8000000</v>
      </c>
    </row>
    <row r="52463" spans="1:6" x14ac:dyDescent="0.25">
      <c r="A52463" t="s">
        <v>323402</v>
      </c>
      <c r="B52463" t="s">
        <v>323403</v>
      </c>
      <c r="C52463" t="s">
        <v>228927</v>
      </c>
      <c r="E52463" t="s">
        <v>27142</v>
      </c>
      <c r="F52463">
        <v>4150000</v>
      </c>
    </row>
    <row r="52464" spans="1:6" x14ac:dyDescent="0.25">
      <c r="A52464" t="s">
        <v>323400</v>
      </c>
      <c r="B52464" t="s">
        <v>323404</v>
      </c>
      <c r="C52464" t="s">
        <v>228873</v>
      </c>
      <c r="D52464" t="s">
        <v>228874</v>
      </c>
      <c r="E52464" s="1">
        <v>40544</v>
      </c>
      <c r="F52464">
        <v>35000000</v>
      </c>
    </row>
    <row r="52465" spans="1:6" x14ac:dyDescent="0.25">
      <c r="A52465" t="s">
        <v>323405</v>
      </c>
      <c r="B52465" t="s">
        <v>323406</v>
      </c>
      <c r="C52465" t="s">
        <v>228880</v>
      </c>
      <c r="E52465" s="1">
        <v>40553</v>
      </c>
    </row>
    <row r="52466" spans="1:6" x14ac:dyDescent="0.25">
      <c r="A52466" t="s">
        <v>323407</v>
      </c>
      <c r="B52466" t="s">
        <v>323408</v>
      </c>
      <c r="C52466" t="s">
        <v>228909</v>
      </c>
      <c r="E52466" s="1">
        <v>41159</v>
      </c>
      <c r="F52466">
        <v>530000</v>
      </c>
    </row>
    <row r="52467" spans="1:6" x14ac:dyDescent="0.25">
      <c r="A52467" t="s">
        <v>323409</v>
      </c>
      <c r="B52467" t="s">
        <v>323410</v>
      </c>
      <c r="C52467" t="s">
        <v>228880</v>
      </c>
      <c r="E52467" s="1">
        <v>40423</v>
      </c>
    </row>
    <row r="52468" spans="1:6" x14ac:dyDescent="0.25">
      <c r="A52468" t="s">
        <v>323411</v>
      </c>
      <c r="B52468" t="s">
        <v>323412</v>
      </c>
      <c r="C52468" t="s">
        <v>228880</v>
      </c>
      <c r="E52468" s="1">
        <v>39817</v>
      </c>
    </row>
    <row r="52469" spans="1:6" x14ac:dyDescent="0.25">
      <c r="A52469" t="s">
        <v>323413</v>
      </c>
      <c r="B52469" t="s">
        <v>323414</v>
      </c>
      <c r="C52469" t="s">
        <v>228880</v>
      </c>
      <c r="E52469" t="s">
        <v>50333</v>
      </c>
    </row>
    <row r="52470" spans="1:6" x14ac:dyDescent="0.25">
      <c r="A52470" t="s">
        <v>323415</v>
      </c>
      <c r="B52470" t="s">
        <v>323416</v>
      </c>
      <c r="C52470" t="s">
        <v>228880</v>
      </c>
      <c r="E52470" t="s">
        <v>26684</v>
      </c>
      <c r="F52470">
        <v>1300000</v>
      </c>
    </row>
    <row r="52471" spans="1:6" x14ac:dyDescent="0.25">
      <c r="A52471" t="s">
        <v>323417</v>
      </c>
      <c r="B52471" t="s">
        <v>323418</v>
      </c>
      <c r="C52471" t="s">
        <v>228880</v>
      </c>
      <c r="E52471" s="1">
        <v>41275</v>
      </c>
      <c r="F52471">
        <v>528190</v>
      </c>
    </row>
    <row r="52472" spans="1:6" x14ac:dyDescent="0.25">
      <c r="A52472" t="s">
        <v>323419</v>
      </c>
      <c r="B52472" t="s">
        <v>323420</v>
      </c>
      <c r="C52472" t="s">
        <v>228880</v>
      </c>
      <c r="E52472" s="1">
        <v>40180</v>
      </c>
      <c r="F52472">
        <v>185000</v>
      </c>
    </row>
    <row r="52473" spans="1:6" x14ac:dyDescent="0.25">
      <c r="A52473" t="s">
        <v>323421</v>
      </c>
      <c r="B52473" t="s">
        <v>323422</v>
      </c>
      <c r="C52473" t="s">
        <v>228880</v>
      </c>
      <c r="E52473" s="1">
        <v>40824</v>
      </c>
    </row>
    <row r="52474" spans="1:6" x14ac:dyDescent="0.25">
      <c r="A52474" t="s">
        <v>323423</v>
      </c>
      <c r="B52474" t="s">
        <v>323424</v>
      </c>
      <c r="C52474" t="s">
        <v>228880</v>
      </c>
      <c r="E52474" s="1">
        <v>40551</v>
      </c>
      <c r="F52474">
        <v>255000</v>
      </c>
    </row>
    <row r="52475" spans="1:6" x14ac:dyDescent="0.25">
      <c r="A52475" t="s">
        <v>323425</v>
      </c>
      <c r="B52475" t="s">
        <v>323426</v>
      </c>
      <c r="C52475" t="s">
        <v>228880</v>
      </c>
      <c r="E52475" s="1">
        <v>42005</v>
      </c>
    </row>
    <row r="52476" spans="1:6" x14ac:dyDescent="0.25">
      <c r="A52476" t="s">
        <v>323427</v>
      </c>
      <c r="B52476" t="s">
        <v>323428</v>
      </c>
      <c r="C52476" t="s">
        <v>228880</v>
      </c>
      <c r="E52476" t="s">
        <v>10423</v>
      </c>
      <c r="F52476">
        <v>110000</v>
      </c>
    </row>
    <row r="52477" spans="1:6" x14ac:dyDescent="0.25">
      <c r="A52477" t="s">
        <v>323429</v>
      </c>
      <c r="B52477" t="s">
        <v>323430</v>
      </c>
      <c r="C52477" t="s">
        <v>228880</v>
      </c>
      <c r="E52477" s="1">
        <v>40671</v>
      </c>
    </row>
    <row r="52478" spans="1:6" x14ac:dyDescent="0.25">
      <c r="A52478" t="s">
        <v>323431</v>
      </c>
      <c r="B52478" t="s">
        <v>323432</v>
      </c>
      <c r="C52478" t="s">
        <v>228880</v>
      </c>
      <c r="E52478" t="s">
        <v>39512</v>
      </c>
      <c r="F52478">
        <v>700000</v>
      </c>
    </row>
    <row r="52479" spans="1:6" x14ac:dyDescent="0.25">
      <c r="A52479" t="s">
        <v>323433</v>
      </c>
      <c r="B52479" t="s">
        <v>323434</v>
      </c>
      <c r="C52479" t="s">
        <v>228873</v>
      </c>
      <c r="D52479" t="s">
        <v>228877</v>
      </c>
      <c r="E52479" t="s">
        <v>22623</v>
      </c>
      <c r="F52479">
        <v>3400000</v>
      </c>
    </row>
    <row r="52480" spans="1:6" x14ac:dyDescent="0.25">
      <c r="A52480" t="s">
        <v>323435</v>
      </c>
      <c r="B52480" t="s">
        <v>323436</v>
      </c>
      <c r="C52480" t="s">
        <v>228889</v>
      </c>
      <c r="E52480" t="s">
        <v>26777</v>
      </c>
      <c r="F52480">
        <v>180000</v>
      </c>
    </row>
    <row r="52481" spans="1:6" x14ac:dyDescent="0.25">
      <c r="A52481" t="s">
        <v>323437</v>
      </c>
      <c r="B52481" t="s">
        <v>323438</v>
      </c>
      <c r="C52481" t="s">
        <v>228880</v>
      </c>
      <c r="E52481" s="1">
        <v>40183</v>
      </c>
      <c r="F52481">
        <v>20000</v>
      </c>
    </row>
    <row r="52482" spans="1:6" x14ac:dyDescent="0.25">
      <c r="A52482" t="s">
        <v>323439</v>
      </c>
      <c r="B52482" t="s">
        <v>323440</v>
      </c>
      <c r="C52482" t="s">
        <v>228880</v>
      </c>
      <c r="E52482" t="s">
        <v>51625</v>
      </c>
      <c r="F52482">
        <v>1000000</v>
      </c>
    </row>
    <row r="52483" spans="1:6" x14ac:dyDescent="0.25">
      <c r="A52483" t="s">
        <v>323441</v>
      </c>
      <c r="B52483" t="s">
        <v>323442</v>
      </c>
      <c r="C52483" t="s">
        <v>228873</v>
      </c>
      <c r="D52483" t="s">
        <v>228877</v>
      </c>
      <c r="E52483" t="s">
        <v>38881</v>
      </c>
      <c r="F52483">
        <v>8000000</v>
      </c>
    </row>
    <row r="52484" spans="1:6" x14ac:dyDescent="0.25">
      <c r="A52484" t="s">
        <v>323443</v>
      </c>
      <c r="B52484" t="s">
        <v>323444</v>
      </c>
      <c r="C52484" t="s">
        <v>228880</v>
      </c>
      <c r="E52484" s="1">
        <v>41281</v>
      </c>
      <c r="F52484">
        <v>2300000</v>
      </c>
    </row>
    <row r="52485" spans="1:6" x14ac:dyDescent="0.25">
      <c r="A52485" t="s">
        <v>323445</v>
      </c>
      <c r="B52485" t="s">
        <v>323446</v>
      </c>
      <c r="C52485" t="s">
        <v>228880</v>
      </c>
      <c r="E52485" s="1">
        <v>42006</v>
      </c>
      <c r="F52485">
        <v>30000</v>
      </c>
    </row>
    <row r="52486" spans="1:6" x14ac:dyDescent="0.25">
      <c r="A52486" t="s">
        <v>323447</v>
      </c>
      <c r="B52486" t="s">
        <v>323448</v>
      </c>
      <c r="C52486" t="s">
        <v>228880</v>
      </c>
      <c r="E52486" t="s">
        <v>27451</v>
      </c>
      <c r="F52486">
        <v>1100000</v>
      </c>
    </row>
    <row r="52487" spans="1:6" x14ac:dyDescent="0.25">
      <c r="A52487" t="s">
        <v>323449</v>
      </c>
      <c r="B52487" t="s">
        <v>323450</v>
      </c>
      <c r="C52487" t="s">
        <v>228880</v>
      </c>
      <c r="E52487" t="s">
        <v>30911</v>
      </c>
      <c r="F52487">
        <v>160000</v>
      </c>
    </row>
    <row r="52488" spans="1:6" x14ac:dyDescent="0.25">
      <c r="A52488" t="s">
        <v>323451</v>
      </c>
      <c r="B52488" t="s">
        <v>323452</v>
      </c>
      <c r="C52488" t="s">
        <v>228889</v>
      </c>
      <c r="E52488" s="1">
        <v>39790</v>
      </c>
    </row>
    <row r="52489" spans="1:6" x14ac:dyDescent="0.25">
      <c r="A52489" t="s">
        <v>323453</v>
      </c>
      <c r="B52489" t="s">
        <v>323454</v>
      </c>
      <c r="C52489" t="s">
        <v>228880</v>
      </c>
      <c r="E52489" s="1">
        <v>42006</v>
      </c>
      <c r="F52489">
        <v>30000</v>
      </c>
    </row>
    <row r="52490" spans="1:6" x14ac:dyDescent="0.25">
      <c r="A52490" t="s">
        <v>323455</v>
      </c>
      <c r="B52490" t="s">
        <v>323456</v>
      </c>
      <c r="C52490" t="s">
        <v>228919</v>
      </c>
      <c r="E52490" t="s">
        <v>47487</v>
      </c>
    </row>
    <row r="52491" spans="1:6" x14ac:dyDescent="0.25">
      <c r="A52491" t="s">
        <v>323457</v>
      </c>
      <c r="B52491" t="s">
        <v>323458</v>
      </c>
      <c r="C52491" t="s">
        <v>228909</v>
      </c>
      <c r="E52491" t="s">
        <v>128749</v>
      </c>
      <c r="F52491">
        <v>34500</v>
      </c>
    </row>
    <row r="52492" spans="1:6" x14ac:dyDescent="0.25">
      <c r="A52492" t="s">
        <v>323459</v>
      </c>
      <c r="B52492" t="s">
        <v>323460</v>
      </c>
      <c r="C52492" t="s">
        <v>228873</v>
      </c>
      <c r="D52492" t="s">
        <v>228874</v>
      </c>
      <c r="E52492" s="1">
        <v>39087</v>
      </c>
      <c r="F52492">
        <v>5000000</v>
      </c>
    </row>
    <row r="52493" spans="1:6" x14ac:dyDescent="0.25">
      <c r="A52493" t="s">
        <v>323461</v>
      </c>
      <c r="B52493" t="s">
        <v>323462</v>
      </c>
      <c r="C52493" t="s">
        <v>228880</v>
      </c>
      <c r="E52493" t="s">
        <v>239326</v>
      </c>
      <c r="F52493">
        <v>500000</v>
      </c>
    </row>
    <row r="52494" spans="1:6" x14ac:dyDescent="0.25">
      <c r="A52494" t="s">
        <v>323463</v>
      </c>
      <c r="B52494" t="s">
        <v>323464</v>
      </c>
      <c r="C52494" t="s">
        <v>228873</v>
      </c>
      <c r="D52494" t="s">
        <v>228877</v>
      </c>
      <c r="E52494" t="s">
        <v>44622</v>
      </c>
      <c r="F52494">
        <v>1600000</v>
      </c>
    </row>
    <row r="52495" spans="1:6" x14ac:dyDescent="0.25">
      <c r="A52495" t="s">
        <v>323465</v>
      </c>
      <c r="B52495" t="s">
        <v>323466</v>
      </c>
      <c r="C52495" t="s">
        <v>228873</v>
      </c>
      <c r="E52495" t="s">
        <v>26684</v>
      </c>
    </row>
    <row r="52496" spans="1:6" x14ac:dyDescent="0.25">
      <c r="A52496" t="s">
        <v>323467</v>
      </c>
      <c r="B52496" t="s">
        <v>323468</v>
      </c>
      <c r="C52496" t="s">
        <v>228927</v>
      </c>
      <c r="E52496" t="s">
        <v>8104</v>
      </c>
      <c r="F52496">
        <v>0</v>
      </c>
    </row>
    <row r="52497" spans="1:6" x14ac:dyDescent="0.25">
      <c r="A52497" t="s">
        <v>323469</v>
      </c>
      <c r="B52497" t="s">
        <v>323470</v>
      </c>
      <c r="C52497" t="s">
        <v>228880</v>
      </c>
      <c r="E52497" t="s">
        <v>125350</v>
      </c>
    </row>
    <row r="52498" spans="1:6" x14ac:dyDescent="0.25">
      <c r="A52498" t="s">
        <v>323471</v>
      </c>
      <c r="B52498" t="s">
        <v>323472</v>
      </c>
      <c r="C52498" t="s">
        <v>228873</v>
      </c>
      <c r="D52498" t="s">
        <v>228877</v>
      </c>
      <c r="E52498" s="1">
        <v>40555</v>
      </c>
    </row>
    <row r="52499" spans="1:6" x14ac:dyDescent="0.25">
      <c r="A52499" t="s">
        <v>323473</v>
      </c>
      <c r="B52499" t="s">
        <v>323474</v>
      </c>
      <c r="C52499" t="s">
        <v>228943</v>
      </c>
      <c r="E52499" s="1">
        <v>40549</v>
      </c>
    </row>
    <row r="52500" spans="1:6" x14ac:dyDescent="0.25">
      <c r="A52500" t="s">
        <v>323471</v>
      </c>
      <c r="B52500" t="s">
        <v>323475</v>
      </c>
      <c r="C52500" t="s">
        <v>228880</v>
      </c>
      <c r="E52500" t="s">
        <v>1946</v>
      </c>
      <c r="F52500">
        <v>60000</v>
      </c>
    </row>
    <row r="52501" spans="1:6" x14ac:dyDescent="0.25">
      <c r="A52501" t="s">
        <v>323473</v>
      </c>
      <c r="B52501" t="s">
        <v>323476</v>
      </c>
      <c r="C52501" t="s">
        <v>228873</v>
      </c>
      <c r="D52501" t="s">
        <v>228874</v>
      </c>
      <c r="E52501" s="1">
        <v>41456</v>
      </c>
      <c r="F52501">
        <v>5500000</v>
      </c>
    </row>
    <row r="52502" spans="1:6" x14ac:dyDescent="0.25">
      <c r="A52502" t="s">
        <v>323477</v>
      </c>
      <c r="B52502" t="s">
        <v>323478</v>
      </c>
      <c r="C52502" t="s">
        <v>228919</v>
      </c>
      <c r="E52502" s="1">
        <v>39336</v>
      </c>
      <c r="F52502">
        <v>2873563</v>
      </c>
    </row>
    <row r="52503" spans="1:6" x14ac:dyDescent="0.25">
      <c r="A52503" t="s">
        <v>323479</v>
      </c>
      <c r="B52503" t="s">
        <v>323480</v>
      </c>
      <c r="C52503" t="s">
        <v>228873</v>
      </c>
      <c r="D52503" t="s">
        <v>228877</v>
      </c>
      <c r="E52503" s="1">
        <v>40549</v>
      </c>
      <c r="F52503">
        <v>10000000</v>
      </c>
    </row>
    <row r="52504" spans="1:6" x14ac:dyDescent="0.25">
      <c r="A52504" t="s">
        <v>323481</v>
      </c>
      <c r="B52504" t="s">
        <v>323482</v>
      </c>
      <c r="C52504" t="s">
        <v>228943</v>
      </c>
      <c r="E52504" s="1">
        <v>40185</v>
      </c>
      <c r="F52504">
        <v>246560</v>
      </c>
    </row>
    <row r="52505" spans="1:6" x14ac:dyDescent="0.25">
      <c r="A52505" t="s">
        <v>323483</v>
      </c>
      <c r="B52505" t="s">
        <v>323484</v>
      </c>
      <c r="C52505" t="s">
        <v>228943</v>
      </c>
      <c r="E52505" s="1">
        <v>40339</v>
      </c>
      <c r="F52505">
        <v>277120</v>
      </c>
    </row>
    <row r="52506" spans="1:6" x14ac:dyDescent="0.25">
      <c r="A52506" t="s">
        <v>323485</v>
      </c>
      <c r="B52506" t="s">
        <v>323486</v>
      </c>
      <c r="C52506" t="s">
        <v>228873</v>
      </c>
      <c r="D52506" t="s">
        <v>228877</v>
      </c>
      <c r="E52506" t="s">
        <v>174590</v>
      </c>
      <c r="F52506">
        <v>1956300</v>
      </c>
    </row>
    <row r="52507" spans="1:6" x14ac:dyDescent="0.25">
      <c r="A52507" t="s">
        <v>323487</v>
      </c>
      <c r="B52507" t="s">
        <v>323488</v>
      </c>
      <c r="C52507" t="s">
        <v>228873</v>
      </c>
      <c r="E52507" t="s">
        <v>11303</v>
      </c>
      <c r="F52507">
        <v>1400000</v>
      </c>
    </row>
    <row r="52508" spans="1:6" x14ac:dyDescent="0.25">
      <c r="A52508" t="s">
        <v>323489</v>
      </c>
      <c r="B52508" t="s">
        <v>323490</v>
      </c>
      <c r="C52508" t="s">
        <v>228880</v>
      </c>
      <c r="E52508" t="s">
        <v>16475</v>
      </c>
      <c r="F52508">
        <v>914005</v>
      </c>
    </row>
    <row r="52509" spans="1:6" x14ac:dyDescent="0.25">
      <c r="A52509" t="s">
        <v>323491</v>
      </c>
      <c r="B52509" t="s">
        <v>323492</v>
      </c>
      <c r="C52509" t="s">
        <v>228873</v>
      </c>
      <c r="D52509" t="s">
        <v>228877</v>
      </c>
      <c r="E52509" s="1">
        <v>36161</v>
      </c>
      <c r="F52509">
        <v>3000000</v>
      </c>
    </row>
    <row r="52510" spans="1:6" x14ac:dyDescent="0.25">
      <c r="A52510" t="s">
        <v>323493</v>
      </c>
      <c r="B52510" t="s">
        <v>323494</v>
      </c>
      <c r="C52510" t="s">
        <v>228873</v>
      </c>
      <c r="D52510" t="s">
        <v>228977</v>
      </c>
      <c r="E52510" t="s">
        <v>29579</v>
      </c>
      <c r="F52510">
        <v>10000000</v>
      </c>
    </row>
    <row r="52511" spans="1:6" x14ac:dyDescent="0.25">
      <c r="A52511" t="s">
        <v>323495</v>
      </c>
      <c r="B52511" t="s">
        <v>323496</v>
      </c>
      <c r="C52511" t="s">
        <v>228873</v>
      </c>
      <c r="E52511" s="1">
        <v>40941</v>
      </c>
      <c r="F52511">
        <v>1000000</v>
      </c>
    </row>
    <row r="52512" spans="1:6" x14ac:dyDescent="0.25">
      <c r="A52512" t="s">
        <v>323493</v>
      </c>
      <c r="B52512" t="s">
        <v>323497</v>
      </c>
      <c r="C52512" t="s">
        <v>228873</v>
      </c>
      <c r="E52512" t="s">
        <v>107829</v>
      </c>
      <c r="F52512">
        <v>2500000</v>
      </c>
    </row>
    <row r="52513" spans="1:6" x14ac:dyDescent="0.25">
      <c r="A52513" t="s">
        <v>323498</v>
      </c>
      <c r="B52513" t="s">
        <v>323499</v>
      </c>
      <c r="C52513" t="s">
        <v>228873</v>
      </c>
      <c r="E52513" t="s">
        <v>61921</v>
      </c>
      <c r="F52513">
        <v>400000</v>
      </c>
    </row>
    <row r="52514" spans="1:6" x14ac:dyDescent="0.25">
      <c r="A52514" t="s">
        <v>323500</v>
      </c>
      <c r="B52514" t="s">
        <v>323501</v>
      </c>
      <c r="C52514" t="s">
        <v>228873</v>
      </c>
      <c r="E52514" s="1">
        <v>41770</v>
      </c>
      <c r="F52514">
        <v>2000000</v>
      </c>
    </row>
    <row r="52515" spans="1:6" x14ac:dyDescent="0.25">
      <c r="A52515" t="s">
        <v>323502</v>
      </c>
      <c r="B52515" t="s">
        <v>323503</v>
      </c>
      <c r="C52515" t="s">
        <v>228909</v>
      </c>
      <c r="E52515" t="s">
        <v>22138</v>
      </c>
    </row>
    <row r="52516" spans="1:6" x14ac:dyDescent="0.25">
      <c r="A52516" t="s">
        <v>323504</v>
      </c>
      <c r="B52516" t="s">
        <v>323505</v>
      </c>
      <c r="C52516" t="s">
        <v>228927</v>
      </c>
      <c r="E52516" t="s">
        <v>295623</v>
      </c>
      <c r="F52516">
        <v>15500000</v>
      </c>
    </row>
    <row r="52517" spans="1:6" x14ac:dyDescent="0.25">
      <c r="A52517" t="s">
        <v>323506</v>
      </c>
      <c r="B52517" t="s">
        <v>323507</v>
      </c>
      <c r="C52517" t="s">
        <v>228873</v>
      </c>
      <c r="E52517" s="1">
        <v>40218</v>
      </c>
      <c r="F52517">
        <v>2200000</v>
      </c>
    </row>
    <row r="52518" spans="1:6" x14ac:dyDescent="0.25">
      <c r="A52518" t="s">
        <v>323508</v>
      </c>
      <c r="B52518" t="s">
        <v>323509</v>
      </c>
      <c r="C52518" t="s">
        <v>228927</v>
      </c>
      <c r="E52518" t="s">
        <v>49245</v>
      </c>
      <c r="F52518">
        <v>1000000</v>
      </c>
    </row>
    <row r="52519" spans="1:6" x14ac:dyDescent="0.25">
      <c r="A52519" t="s">
        <v>323506</v>
      </c>
      <c r="B52519" t="s">
        <v>323510</v>
      </c>
      <c r="C52519" t="s">
        <v>228873</v>
      </c>
      <c r="E52519" t="s">
        <v>45438</v>
      </c>
      <c r="F52519">
        <v>375000</v>
      </c>
    </row>
    <row r="52520" spans="1:6" x14ac:dyDescent="0.25">
      <c r="A52520" t="s">
        <v>323511</v>
      </c>
      <c r="B52520" t="s">
        <v>323512</v>
      </c>
      <c r="C52520" t="s">
        <v>228873</v>
      </c>
      <c r="E52520" t="s">
        <v>11307</v>
      </c>
    </row>
    <row r="52521" spans="1:6" x14ac:dyDescent="0.25">
      <c r="A52521" t="s">
        <v>323513</v>
      </c>
      <c r="B52521" t="s">
        <v>323514</v>
      </c>
      <c r="C52521" t="s">
        <v>228880</v>
      </c>
      <c r="E52521" s="1">
        <v>41009</v>
      </c>
      <c r="F52521">
        <v>381000</v>
      </c>
    </row>
    <row r="52522" spans="1:6" x14ac:dyDescent="0.25">
      <c r="A52522" t="s">
        <v>323515</v>
      </c>
      <c r="B52522" t="s">
        <v>323516</v>
      </c>
      <c r="C52522" t="s">
        <v>228873</v>
      </c>
      <c r="E52522" t="s">
        <v>127559</v>
      </c>
      <c r="F52522">
        <v>20000000</v>
      </c>
    </row>
    <row r="52523" spans="1:6" x14ac:dyDescent="0.25">
      <c r="A52523" t="s">
        <v>323517</v>
      </c>
      <c r="B52523" t="s">
        <v>323518</v>
      </c>
      <c r="C52523" t="s">
        <v>228873</v>
      </c>
      <c r="E52523" t="s">
        <v>4758</v>
      </c>
      <c r="F52523">
        <v>9690000</v>
      </c>
    </row>
    <row r="52524" spans="1:6" x14ac:dyDescent="0.25">
      <c r="A52524" t="s">
        <v>323519</v>
      </c>
      <c r="B52524" t="s">
        <v>323520</v>
      </c>
      <c r="C52524" t="s">
        <v>228873</v>
      </c>
      <c r="E52524" t="s">
        <v>249355</v>
      </c>
    </row>
    <row r="52525" spans="1:6" x14ac:dyDescent="0.25">
      <c r="A52525" t="s">
        <v>323521</v>
      </c>
      <c r="B52525" t="s">
        <v>323522</v>
      </c>
      <c r="C52525" t="s">
        <v>228873</v>
      </c>
      <c r="D52525" t="s">
        <v>228877</v>
      </c>
      <c r="E52525" t="s">
        <v>194064</v>
      </c>
      <c r="F52525">
        <v>19000000</v>
      </c>
    </row>
    <row r="52526" spans="1:6" x14ac:dyDescent="0.25">
      <c r="A52526" t="s">
        <v>323523</v>
      </c>
      <c r="B52526" t="s">
        <v>323524</v>
      </c>
      <c r="C52526" t="s">
        <v>228873</v>
      </c>
      <c r="D52526" t="s">
        <v>228877</v>
      </c>
      <c r="E52526" s="1">
        <v>37267</v>
      </c>
      <c r="F52526">
        <v>16500000</v>
      </c>
    </row>
    <row r="52527" spans="1:6" x14ac:dyDescent="0.25">
      <c r="A52527" t="s">
        <v>323525</v>
      </c>
      <c r="B52527" t="s">
        <v>323526</v>
      </c>
      <c r="C52527" t="s">
        <v>228909</v>
      </c>
      <c r="E52527" t="s">
        <v>62977</v>
      </c>
    </row>
    <row r="52528" spans="1:6" x14ac:dyDescent="0.25">
      <c r="A52528" t="s">
        <v>323527</v>
      </c>
      <c r="B52528" t="s">
        <v>323528</v>
      </c>
      <c r="C52528" t="s">
        <v>228927</v>
      </c>
      <c r="E52528" t="s">
        <v>76691</v>
      </c>
      <c r="F52528">
        <v>2000000</v>
      </c>
    </row>
    <row r="52529" spans="1:6" x14ac:dyDescent="0.25">
      <c r="A52529" t="s">
        <v>323529</v>
      </c>
      <c r="B52529" t="s">
        <v>323530</v>
      </c>
      <c r="C52529" t="s">
        <v>228873</v>
      </c>
      <c r="E52529" s="1">
        <v>41183</v>
      </c>
      <c r="F52529">
        <v>16000000</v>
      </c>
    </row>
    <row r="52530" spans="1:6" x14ac:dyDescent="0.25">
      <c r="A52530" t="s">
        <v>323527</v>
      </c>
      <c r="B52530" t="s">
        <v>323531</v>
      </c>
      <c r="C52530" t="s">
        <v>228889</v>
      </c>
      <c r="E52530" s="1">
        <v>41883</v>
      </c>
      <c r="F52530">
        <v>3999992</v>
      </c>
    </row>
    <row r="52531" spans="1:6" x14ac:dyDescent="0.25">
      <c r="A52531" t="s">
        <v>323532</v>
      </c>
      <c r="B52531" t="s">
        <v>323533</v>
      </c>
      <c r="C52531" t="s">
        <v>228927</v>
      </c>
      <c r="E52531" s="1">
        <v>41735</v>
      </c>
      <c r="F52531">
        <v>60000000</v>
      </c>
    </row>
    <row r="52532" spans="1:6" x14ac:dyDescent="0.25">
      <c r="A52532" t="s">
        <v>323534</v>
      </c>
      <c r="B52532" t="s">
        <v>323535</v>
      </c>
      <c r="C52532" t="s">
        <v>228873</v>
      </c>
      <c r="E52532" t="s">
        <v>224395</v>
      </c>
      <c r="F52532">
        <v>3489385</v>
      </c>
    </row>
    <row r="52533" spans="1:6" x14ac:dyDescent="0.25">
      <c r="A52533" t="s">
        <v>323532</v>
      </c>
      <c r="B52533" t="s">
        <v>323536</v>
      </c>
      <c r="C52533" t="s">
        <v>228927</v>
      </c>
      <c r="E52533" t="s">
        <v>85441</v>
      </c>
      <c r="F52533">
        <v>762000</v>
      </c>
    </row>
    <row r="52534" spans="1:6" x14ac:dyDescent="0.25">
      <c r="A52534" t="s">
        <v>323534</v>
      </c>
      <c r="B52534" t="s">
        <v>323537</v>
      </c>
      <c r="C52534" t="s">
        <v>228873</v>
      </c>
      <c r="E52534" t="s">
        <v>232700</v>
      </c>
      <c r="F52534">
        <v>6852006</v>
      </c>
    </row>
    <row r="52535" spans="1:6" x14ac:dyDescent="0.25">
      <c r="A52535" t="s">
        <v>323532</v>
      </c>
      <c r="B52535" t="s">
        <v>323538</v>
      </c>
      <c r="C52535" t="s">
        <v>228873</v>
      </c>
      <c r="E52535" s="1">
        <v>42097</v>
      </c>
      <c r="F52535">
        <v>4000000</v>
      </c>
    </row>
    <row r="52536" spans="1:6" x14ac:dyDescent="0.25">
      <c r="A52536" t="s">
        <v>323539</v>
      </c>
      <c r="B52536" t="s">
        <v>323540</v>
      </c>
      <c r="C52536" t="s">
        <v>228873</v>
      </c>
      <c r="D52536" t="s">
        <v>228877</v>
      </c>
      <c r="E52536" t="s">
        <v>75877</v>
      </c>
      <c r="F52536">
        <v>10500000</v>
      </c>
    </row>
    <row r="52537" spans="1:6" x14ac:dyDescent="0.25">
      <c r="A52537" t="s">
        <v>323541</v>
      </c>
      <c r="B52537" t="s">
        <v>323542</v>
      </c>
      <c r="C52537" t="s">
        <v>228873</v>
      </c>
      <c r="D52537" t="s">
        <v>228874</v>
      </c>
      <c r="E52537" s="1">
        <v>41553</v>
      </c>
      <c r="F52537">
        <v>33000000</v>
      </c>
    </row>
    <row r="52538" spans="1:6" x14ac:dyDescent="0.25">
      <c r="A52538" t="s">
        <v>323543</v>
      </c>
      <c r="B52538" t="s">
        <v>323544</v>
      </c>
      <c r="C52538" t="s">
        <v>228873</v>
      </c>
      <c r="D52538" t="s">
        <v>228877</v>
      </c>
      <c r="E52538" s="1">
        <v>39546</v>
      </c>
      <c r="F52538">
        <v>4000000</v>
      </c>
    </row>
    <row r="52539" spans="1:6" x14ac:dyDescent="0.25">
      <c r="A52539" t="s">
        <v>323545</v>
      </c>
      <c r="B52539" t="s">
        <v>323546</v>
      </c>
      <c r="C52539" t="s">
        <v>228873</v>
      </c>
      <c r="D52539" t="s">
        <v>229145</v>
      </c>
      <c r="E52539" s="1">
        <v>41791</v>
      </c>
      <c r="F52539">
        <v>500000</v>
      </c>
    </row>
    <row r="52540" spans="1:6" x14ac:dyDescent="0.25">
      <c r="A52540" t="s">
        <v>323547</v>
      </c>
      <c r="B52540" t="s">
        <v>323548</v>
      </c>
      <c r="C52540" t="s">
        <v>228873</v>
      </c>
      <c r="E52540" s="1">
        <v>41887</v>
      </c>
      <c r="F52540">
        <v>815506</v>
      </c>
    </row>
    <row r="52541" spans="1:6" x14ac:dyDescent="0.25">
      <c r="A52541" t="s">
        <v>323549</v>
      </c>
      <c r="B52541" t="s">
        <v>323550</v>
      </c>
      <c r="C52541" t="s">
        <v>228873</v>
      </c>
      <c r="D52541" t="s">
        <v>228877</v>
      </c>
      <c r="E52541" s="1">
        <v>39822</v>
      </c>
      <c r="F52541">
        <v>4392386</v>
      </c>
    </row>
    <row r="52542" spans="1:6" x14ac:dyDescent="0.25">
      <c r="A52542" t="s">
        <v>323551</v>
      </c>
      <c r="B52542" t="s">
        <v>323552</v>
      </c>
      <c r="C52542" t="s">
        <v>228880</v>
      </c>
      <c r="E52542" t="s">
        <v>81305</v>
      </c>
    </row>
    <row r="52543" spans="1:6" x14ac:dyDescent="0.25">
      <c r="A52543" t="s">
        <v>323553</v>
      </c>
      <c r="B52543" t="s">
        <v>323554</v>
      </c>
      <c r="C52543" t="s">
        <v>228873</v>
      </c>
      <c r="D52543" t="s">
        <v>228877</v>
      </c>
      <c r="E52543" t="s">
        <v>110526</v>
      </c>
      <c r="F52543">
        <v>47800000</v>
      </c>
    </row>
    <row r="52544" spans="1:6" x14ac:dyDescent="0.25">
      <c r="A52544" t="s">
        <v>323555</v>
      </c>
      <c r="B52544" t="s">
        <v>323556</v>
      </c>
      <c r="C52544" t="s">
        <v>228927</v>
      </c>
      <c r="E52544" s="1">
        <v>41945</v>
      </c>
      <c r="F52544">
        <v>495000</v>
      </c>
    </row>
    <row r="52545" spans="1:6" x14ac:dyDescent="0.25">
      <c r="A52545" t="s">
        <v>323553</v>
      </c>
      <c r="B52545" t="s">
        <v>323557</v>
      </c>
      <c r="C52545" t="s">
        <v>228880</v>
      </c>
      <c r="E52545" s="1">
        <v>41976</v>
      </c>
      <c r="F52545">
        <v>10000000</v>
      </c>
    </row>
    <row r="52546" spans="1:6" x14ac:dyDescent="0.25">
      <c r="A52546" t="s">
        <v>323558</v>
      </c>
      <c r="B52546" t="s">
        <v>323559</v>
      </c>
      <c r="C52546" t="s">
        <v>228873</v>
      </c>
      <c r="E52546" s="1">
        <v>39875</v>
      </c>
    </row>
    <row r="52547" spans="1:6" x14ac:dyDescent="0.25">
      <c r="A52547" t="s">
        <v>323560</v>
      </c>
      <c r="B52547" t="s">
        <v>323561</v>
      </c>
      <c r="C52547" t="s">
        <v>228873</v>
      </c>
      <c r="D52547" t="s">
        <v>228877</v>
      </c>
      <c r="E52547" s="1">
        <v>39094</v>
      </c>
    </row>
    <row r="52548" spans="1:6" x14ac:dyDescent="0.25">
      <c r="A52548" t="s">
        <v>323558</v>
      </c>
      <c r="B52548" t="s">
        <v>323562</v>
      </c>
      <c r="C52548" t="s">
        <v>228873</v>
      </c>
      <c r="D52548" t="s">
        <v>231418</v>
      </c>
      <c r="E52548" s="1">
        <v>41855</v>
      </c>
      <c r="F52548">
        <v>20000000</v>
      </c>
    </row>
    <row r="52549" spans="1:6" x14ac:dyDescent="0.25">
      <c r="A52549" t="s">
        <v>323560</v>
      </c>
      <c r="B52549" t="s">
        <v>323563</v>
      </c>
      <c r="C52549" t="s">
        <v>228873</v>
      </c>
      <c r="D52549" t="s">
        <v>229145</v>
      </c>
      <c r="E52549" t="s">
        <v>68567</v>
      </c>
      <c r="F52549">
        <v>17660149</v>
      </c>
    </row>
    <row r="52550" spans="1:6" x14ac:dyDescent="0.25">
      <c r="A52550" t="s">
        <v>323558</v>
      </c>
      <c r="B52550" t="s">
        <v>323564</v>
      </c>
      <c r="C52550" t="s">
        <v>228873</v>
      </c>
      <c r="D52550" t="s">
        <v>228877</v>
      </c>
      <c r="E52550" s="1">
        <v>39633</v>
      </c>
    </row>
    <row r="52551" spans="1:6" x14ac:dyDescent="0.25">
      <c r="A52551" t="s">
        <v>323560</v>
      </c>
      <c r="B52551" t="s">
        <v>323565</v>
      </c>
      <c r="C52551" t="s">
        <v>228873</v>
      </c>
      <c r="D52551" t="s">
        <v>229206</v>
      </c>
      <c r="E52551" s="1">
        <v>41040</v>
      </c>
      <c r="F52551">
        <v>12000000</v>
      </c>
    </row>
    <row r="52552" spans="1:6" x14ac:dyDescent="0.25">
      <c r="A52552" t="s">
        <v>323558</v>
      </c>
      <c r="B52552" t="s">
        <v>323566</v>
      </c>
      <c r="C52552" t="s">
        <v>228873</v>
      </c>
      <c r="D52552" t="s">
        <v>228977</v>
      </c>
      <c r="E52552" t="s">
        <v>41364</v>
      </c>
    </row>
    <row r="52553" spans="1:6" x14ac:dyDescent="0.25">
      <c r="A52553" t="s">
        <v>323567</v>
      </c>
      <c r="B52553" t="s">
        <v>323568</v>
      </c>
      <c r="C52553" t="s">
        <v>228873</v>
      </c>
      <c r="D52553" t="s">
        <v>228874</v>
      </c>
      <c r="E52553" s="1">
        <v>40150</v>
      </c>
      <c r="F52553">
        <v>10000000</v>
      </c>
    </row>
    <row r="52554" spans="1:6" x14ac:dyDescent="0.25">
      <c r="A52554" t="s">
        <v>323569</v>
      </c>
      <c r="B52554" t="s">
        <v>323570</v>
      </c>
      <c r="C52554" t="s">
        <v>228943</v>
      </c>
      <c r="E52554" s="1">
        <v>40913</v>
      </c>
      <c r="F52554">
        <v>1400000</v>
      </c>
    </row>
    <row r="52555" spans="1:6" x14ac:dyDescent="0.25">
      <c r="A52555" t="s">
        <v>323571</v>
      </c>
      <c r="B52555" t="s">
        <v>323572</v>
      </c>
      <c r="C52555" t="s">
        <v>228880</v>
      </c>
      <c r="E52555" s="1">
        <v>40544</v>
      </c>
      <c r="F52555">
        <v>900000</v>
      </c>
    </row>
    <row r="52556" spans="1:6" x14ac:dyDescent="0.25">
      <c r="A52556" t="s">
        <v>323573</v>
      </c>
      <c r="B52556" t="s">
        <v>323574</v>
      </c>
      <c r="C52556" t="s">
        <v>228873</v>
      </c>
      <c r="E52556" t="s">
        <v>45818</v>
      </c>
      <c r="F52556">
        <v>12076011</v>
      </c>
    </row>
    <row r="52557" spans="1:6" x14ac:dyDescent="0.25">
      <c r="A52557" t="s">
        <v>323575</v>
      </c>
      <c r="B52557" t="s">
        <v>323576</v>
      </c>
      <c r="C52557" t="s">
        <v>228927</v>
      </c>
      <c r="E52557" t="s">
        <v>175610</v>
      </c>
      <c r="F52557">
        <v>250000</v>
      </c>
    </row>
    <row r="52558" spans="1:6" x14ac:dyDescent="0.25">
      <c r="A52558" t="s">
        <v>323577</v>
      </c>
      <c r="B52558" t="s">
        <v>323578</v>
      </c>
      <c r="C52558" t="s">
        <v>228880</v>
      </c>
      <c r="E52558" s="1">
        <v>39453</v>
      </c>
      <c r="F52558">
        <v>400000</v>
      </c>
    </row>
    <row r="52559" spans="1:6" x14ac:dyDescent="0.25">
      <c r="A52559" t="s">
        <v>323579</v>
      </c>
      <c r="B52559" t="s">
        <v>323580</v>
      </c>
      <c r="C52559" t="s">
        <v>228889</v>
      </c>
      <c r="E52559" s="1">
        <v>40979</v>
      </c>
    </row>
    <row r="52560" spans="1:6" x14ac:dyDescent="0.25">
      <c r="A52560" t="s">
        <v>323581</v>
      </c>
      <c r="B52560" t="s">
        <v>323582</v>
      </c>
      <c r="C52560" t="s">
        <v>228873</v>
      </c>
      <c r="D52560" t="s">
        <v>228877</v>
      </c>
      <c r="E52560" t="s">
        <v>2455</v>
      </c>
      <c r="F52560">
        <v>2525000</v>
      </c>
    </row>
    <row r="52561" spans="1:6" x14ac:dyDescent="0.25">
      <c r="A52561" t="s">
        <v>323583</v>
      </c>
      <c r="B52561" t="s">
        <v>323584</v>
      </c>
      <c r="C52561" t="s">
        <v>228880</v>
      </c>
      <c r="E52561" s="1">
        <v>41821</v>
      </c>
      <c r="F52561">
        <v>500000</v>
      </c>
    </row>
    <row r="52562" spans="1:6" x14ac:dyDescent="0.25">
      <c r="A52562" t="s">
        <v>323585</v>
      </c>
      <c r="B52562" t="s">
        <v>323586</v>
      </c>
      <c r="C52562" t="s">
        <v>228909</v>
      </c>
      <c r="E52562" s="1">
        <v>41732</v>
      </c>
    </row>
    <row r="52563" spans="1:6" x14ac:dyDescent="0.25">
      <c r="A52563" t="s">
        <v>323587</v>
      </c>
      <c r="B52563" t="s">
        <v>323588</v>
      </c>
      <c r="C52563" t="s">
        <v>228880</v>
      </c>
      <c r="E52563" t="s">
        <v>3857</v>
      </c>
      <c r="F52563">
        <v>5000</v>
      </c>
    </row>
    <row r="52564" spans="1:6" x14ac:dyDescent="0.25">
      <c r="A52564" t="s">
        <v>323589</v>
      </c>
      <c r="B52564" t="s">
        <v>323590</v>
      </c>
      <c r="C52564" t="s">
        <v>229045</v>
      </c>
      <c r="E52564" s="1">
        <v>40212</v>
      </c>
      <c r="F52564">
        <v>500000</v>
      </c>
    </row>
    <row r="52565" spans="1:6" x14ac:dyDescent="0.25">
      <c r="A52565" t="s">
        <v>323591</v>
      </c>
      <c r="B52565" t="s">
        <v>323592</v>
      </c>
      <c r="C52565" t="s">
        <v>228880</v>
      </c>
      <c r="E52565" s="1">
        <v>40916</v>
      </c>
      <c r="F52565">
        <v>50000</v>
      </c>
    </row>
    <row r="52566" spans="1:6" x14ac:dyDescent="0.25">
      <c r="A52566" t="s">
        <v>323593</v>
      </c>
      <c r="B52566" t="s">
        <v>323594</v>
      </c>
      <c r="C52566" t="s">
        <v>228873</v>
      </c>
      <c r="D52566" t="s">
        <v>228877</v>
      </c>
      <c r="E52566" t="s">
        <v>221931</v>
      </c>
      <c r="F52566">
        <v>2500000</v>
      </c>
    </row>
    <row r="52567" spans="1:6" x14ac:dyDescent="0.25">
      <c r="A52567" t="s">
        <v>323595</v>
      </c>
      <c r="B52567" t="s">
        <v>323596</v>
      </c>
      <c r="C52567" t="s">
        <v>228873</v>
      </c>
      <c r="E52567" t="s">
        <v>13899</v>
      </c>
      <c r="F52567">
        <v>619200</v>
      </c>
    </row>
    <row r="52568" spans="1:6" x14ac:dyDescent="0.25">
      <c r="A52568" t="s">
        <v>323593</v>
      </c>
      <c r="B52568" t="s">
        <v>323597</v>
      </c>
      <c r="C52568" t="s">
        <v>228873</v>
      </c>
      <c r="E52568" t="s">
        <v>18105</v>
      </c>
      <c r="F52568">
        <v>50000</v>
      </c>
    </row>
    <row r="52569" spans="1:6" x14ac:dyDescent="0.25">
      <c r="A52569" t="s">
        <v>323598</v>
      </c>
      <c r="B52569" t="s">
        <v>323599</v>
      </c>
      <c r="C52569" t="s">
        <v>228873</v>
      </c>
      <c r="D52569" t="s">
        <v>228877</v>
      </c>
      <c r="E52569" s="1">
        <v>41217</v>
      </c>
      <c r="F52569">
        <v>2988252</v>
      </c>
    </row>
    <row r="52570" spans="1:6" x14ac:dyDescent="0.25">
      <c r="A52570" t="s">
        <v>323600</v>
      </c>
      <c r="B52570" t="s">
        <v>323601</v>
      </c>
      <c r="C52570" t="s">
        <v>228880</v>
      </c>
      <c r="E52570" s="1">
        <v>41285</v>
      </c>
      <c r="F52570">
        <v>1000000</v>
      </c>
    </row>
    <row r="52571" spans="1:6" x14ac:dyDescent="0.25">
      <c r="A52571" t="s">
        <v>323602</v>
      </c>
      <c r="B52571" t="s">
        <v>323603</v>
      </c>
      <c r="C52571" t="s">
        <v>228873</v>
      </c>
      <c r="E52571" t="s">
        <v>132896</v>
      </c>
      <c r="F52571">
        <v>1655000</v>
      </c>
    </row>
    <row r="52572" spans="1:6" x14ac:dyDescent="0.25">
      <c r="A52572" t="s">
        <v>323604</v>
      </c>
      <c r="B52572" t="s">
        <v>323605</v>
      </c>
      <c r="C52572" t="s">
        <v>228873</v>
      </c>
      <c r="E52572" t="s">
        <v>164921</v>
      </c>
      <c r="F52572">
        <v>4149225</v>
      </c>
    </row>
    <row r="52573" spans="1:6" x14ac:dyDescent="0.25">
      <c r="A52573" t="s">
        <v>323602</v>
      </c>
      <c r="B52573" t="s">
        <v>323606</v>
      </c>
      <c r="C52573" t="s">
        <v>228873</v>
      </c>
      <c r="E52573" t="s">
        <v>76691</v>
      </c>
      <c r="F52573">
        <v>4714000</v>
      </c>
    </row>
    <row r="52574" spans="1:6" x14ac:dyDescent="0.25">
      <c r="A52574" t="s">
        <v>323607</v>
      </c>
      <c r="B52574" t="s">
        <v>323608</v>
      </c>
      <c r="C52574" t="s">
        <v>228873</v>
      </c>
      <c r="E52574" t="s">
        <v>38592</v>
      </c>
      <c r="F52574">
        <v>2500000</v>
      </c>
    </row>
    <row r="52575" spans="1:6" x14ac:dyDescent="0.25">
      <c r="A52575" t="s">
        <v>323609</v>
      </c>
      <c r="B52575" t="s">
        <v>323610</v>
      </c>
      <c r="C52575" t="s">
        <v>228873</v>
      </c>
      <c r="E52575" t="s">
        <v>250336</v>
      </c>
      <c r="F52575">
        <v>2371149</v>
      </c>
    </row>
    <row r="52576" spans="1:6" x14ac:dyDescent="0.25">
      <c r="A52576" t="s">
        <v>323611</v>
      </c>
      <c r="B52576" t="s">
        <v>323612</v>
      </c>
      <c r="C52576" t="s">
        <v>228889</v>
      </c>
      <c r="E52576" s="1">
        <v>37266</v>
      </c>
      <c r="F52576">
        <v>170000000</v>
      </c>
    </row>
    <row r="52577" spans="1:6" x14ac:dyDescent="0.25">
      <c r="A52577" t="s">
        <v>323613</v>
      </c>
      <c r="B52577" t="s">
        <v>323614</v>
      </c>
      <c r="C52577" t="s">
        <v>228873</v>
      </c>
      <c r="E52577" s="1">
        <v>37628</v>
      </c>
      <c r="F52577">
        <v>75000000</v>
      </c>
    </row>
    <row r="52578" spans="1:6" x14ac:dyDescent="0.25">
      <c r="A52578" t="s">
        <v>323615</v>
      </c>
      <c r="B52578" t="s">
        <v>323616</v>
      </c>
      <c r="C52578" t="s">
        <v>228873</v>
      </c>
      <c r="D52578" t="s">
        <v>228877</v>
      </c>
      <c r="E52578" t="s">
        <v>20977</v>
      </c>
      <c r="F52578">
        <v>2000000</v>
      </c>
    </row>
    <row r="52579" spans="1:6" x14ac:dyDescent="0.25">
      <c r="A52579" t="s">
        <v>323617</v>
      </c>
      <c r="B52579" t="s">
        <v>323618</v>
      </c>
      <c r="C52579" t="s">
        <v>228873</v>
      </c>
      <c r="D52579" t="s">
        <v>228877</v>
      </c>
      <c r="E52579" t="s">
        <v>111912</v>
      </c>
      <c r="F52579">
        <v>1000000</v>
      </c>
    </row>
    <row r="52580" spans="1:6" x14ac:dyDescent="0.25">
      <c r="A52580" t="s">
        <v>323615</v>
      </c>
      <c r="B52580" t="s">
        <v>323619</v>
      </c>
      <c r="C52580" t="s">
        <v>228880</v>
      </c>
      <c r="E52580" s="1">
        <v>40299</v>
      </c>
    </row>
    <row r="52581" spans="1:6" x14ac:dyDescent="0.25">
      <c r="A52581" t="s">
        <v>323617</v>
      </c>
      <c r="B52581" t="s">
        <v>323620</v>
      </c>
      <c r="C52581" t="s">
        <v>228873</v>
      </c>
      <c r="D52581" t="s">
        <v>228877</v>
      </c>
      <c r="E52581" t="s">
        <v>1620</v>
      </c>
      <c r="F52581">
        <v>1000000</v>
      </c>
    </row>
    <row r="52582" spans="1:6" x14ac:dyDescent="0.25">
      <c r="A52582" t="s">
        <v>323621</v>
      </c>
      <c r="B52582" t="s">
        <v>323622</v>
      </c>
      <c r="C52582" t="s">
        <v>228880</v>
      </c>
      <c r="E52582" t="s">
        <v>76691</v>
      </c>
      <c r="F52582">
        <v>1127730</v>
      </c>
    </row>
    <row r="52583" spans="1:6" x14ac:dyDescent="0.25">
      <c r="A52583" t="s">
        <v>323623</v>
      </c>
      <c r="B52583" t="s">
        <v>323624</v>
      </c>
      <c r="C52583" t="s">
        <v>228873</v>
      </c>
      <c r="E52583" s="1">
        <v>40334</v>
      </c>
      <c r="F52583">
        <v>5675098</v>
      </c>
    </row>
    <row r="52584" spans="1:6" x14ac:dyDescent="0.25">
      <c r="A52584" t="s">
        <v>323621</v>
      </c>
      <c r="B52584" t="s">
        <v>323625</v>
      </c>
      <c r="C52584" t="s">
        <v>228927</v>
      </c>
      <c r="E52584" t="s">
        <v>1938</v>
      </c>
      <c r="F52584">
        <v>887126</v>
      </c>
    </row>
    <row r="52585" spans="1:6" x14ac:dyDescent="0.25">
      <c r="A52585" t="s">
        <v>323626</v>
      </c>
      <c r="B52585" t="s">
        <v>323627</v>
      </c>
      <c r="C52585" t="s">
        <v>228927</v>
      </c>
      <c r="E52585" s="1">
        <v>41553</v>
      </c>
      <c r="F52585">
        <v>800000</v>
      </c>
    </row>
    <row r="52586" spans="1:6" x14ac:dyDescent="0.25">
      <c r="A52586" t="s">
        <v>323628</v>
      </c>
      <c r="B52586" t="s">
        <v>323629</v>
      </c>
      <c r="C52586" t="s">
        <v>228943</v>
      </c>
      <c r="E52586" t="s">
        <v>86136</v>
      </c>
    </row>
    <row r="52587" spans="1:6" x14ac:dyDescent="0.25">
      <c r="A52587" t="s">
        <v>323630</v>
      </c>
      <c r="B52587" t="s">
        <v>323631</v>
      </c>
      <c r="C52587" t="s">
        <v>228873</v>
      </c>
      <c r="D52587" t="s">
        <v>228877</v>
      </c>
      <c r="E52587" t="s">
        <v>104574</v>
      </c>
      <c r="F52587">
        <v>1010000</v>
      </c>
    </row>
    <row r="52588" spans="1:6" x14ac:dyDescent="0.25">
      <c r="A52588" t="s">
        <v>323632</v>
      </c>
      <c r="B52588" t="s">
        <v>323633</v>
      </c>
      <c r="C52588" t="s">
        <v>228916</v>
      </c>
      <c r="E52588" s="1">
        <v>41034</v>
      </c>
      <c r="F52588">
        <v>92000</v>
      </c>
    </row>
    <row r="52589" spans="1:6" x14ac:dyDescent="0.25">
      <c r="A52589" t="s">
        <v>323634</v>
      </c>
      <c r="B52589" t="s">
        <v>323635</v>
      </c>
      <c r="C52589" t="s">
        <v>228880</v>
      </c>
      <c r="E52589" s="1">
        <v>41889</v>
      </c>
      <c r="F52589">
        <v>100000</v>
      </c>
    </row>
    <row r="52590" spans="1:6" x14ac:dyDescent="0.25">
      <c r="A52590" t="s">
        <v>323636</v>
      </c>
      <c r="B52590" t="s">
        <v>323637</v>
      </c>
      <c r="C52590" t="s">
        <v>228889</v>
      </c>
      <c r="E52590" s="1">
        <v>42157</v>
      </c>
    </row>
    <row r="52591" spans="1:6" x14ac:dyDescent="0.25">
      <c r="A52591" t="s">
        <v>323638</v>
      </c>
      <c r="B52591" t="s">
        <v>323639</v>
      </c>
      <c r="C52591" t="s">
        <v>228880</v>
      </c>
      <c r="E52591" t="s">
        <v>3075</v>
      </c>
    </row>
    <row r="52592" spans="1:6" x14ac:dyDescent="0.25">
      <c r="A52592" t="s">
        <v>323640</v>
      </c>
      <c r="B52592" t="s">
        <v>323641</v>
      </c>
      <c r="C52592" t="s">
        <v>228916</v>
      </c>
      <c r="E52592" t="s">
        <v>100284</v>
      </c>
      <c r="F52592">
        <v>75000</v>
      </c>
    </row>
    <row r="52593" spans="1:6" x14ac:dyDescent="0.25">
      <c r="A52593" t="s">
        <v>323642</v>
      </c>
      <c r="B52593" t="s">
        <v>323643</v>
      </c>
      <c r="C52593" t="s">
        <v>228873</v>
      </c>
      <c r="D52593" t="s">
        <v>228874</v>
      </c>
      <c r="E52593" t="s">
        <v>107438</v>
      </c>
    </row>
    <row r="52594" spans="1:6" x14ac:dyDescent="0.25">
      <c r="A52594" t="s">
        <v>323644</v>
      </c>
      <c r="B52594" t="s">
        <v>323645</v>
      </c>
      <c r="C52594" t="s">
        <v>228880</v>
      </c>
      <c r="E52594" s="1">
        <v>41861</v>
      </c>
      <c r="F52594">
        <v>2980649</v>
      </c>
    </row>
    <row r="52595" spans="1:6" x14ac:dyDescent="0.25">
      <c r="A52595" t="s">
        <v>323646</v>
      </c>
      <c r="B52595" t="s">
        <v>323647</v>
      </c>
      <c r="C52595" t="s">
        <v>228873</v>
      </c>
      <c r="D52595" t="s">
        <v>228877</v>
      </c>
      <c r="E52595" s="1">
        <v>42047</v>
      </c>
      <c r="F52595">
        <v>28589055</v>
      </c>
    </row>
    <row r="52596" spans="1:6" x14ac:dyDescent="0.25">
      <c r="A52596" t="s">
        <v>323648</v>
      </c>
      <c r="B52596" t="s">
        <v>323649</v>
      </c>
      <c r="C52596" t="s">
        <v>228873</v>
      </c>
      <c r="D52596" t="s">
        <v>228877</v>
      </c>
      <c r="E52596" t="s">
        <v>24213</v>
      </c>
      <c r="F52596">
        <v>10000000</v>
      </c>
    </row>
    <row r="52597" spans="1:6" x14ac:dyDescent="0.25">
      <c r="A52597" t="s">
        <v>323650</v>
      </c>
      <c r="B52597" t="s">
        <v>323651</v>
      </c>
      <c r="C52597" t="s">
        <v>228919</v>
      </c>
      <c r="E52597" t="s">
        <v>23807</v>
      </c>
    </row>
    <row r="52598" spans="1:6" x14ac:dyDescent="0.25">
      <c r="A52598" t="s">
        <v>323652</v>
      </c>
      <c r="B52598" t="s">
        <v>323653</v>
      </c>
      <c r="C52598" t="s">
        <v>228880</v>
      </c>
      <c r="E52598" s="1">
        <v>42125</v>
      </c>
      <c r="F52598">
        <v>40000</v>
      </c>
    </row>
    <row r="52599" spans="1:6" x14ac:dyDescent="0.25">
      <c r="A52599" t="s">
        <v>323654</v>
      </c>
      <c r="B52599" t="s">
        <v>323655</v>
      </c>
      <c r="C52599" t="s">
        <v>228943</v>
      </c>
      <c r="E52599" s="1">
        <v>41282</v>
      </c>
      <c r="F52599">
        <v>385980</v>
      </c>
    </row>
    <row r="52600" spans="1:6" x14ac:dyDescent="0.25">
      <c r="A52600" t="s">
        <v>323656</v>
      </c>
      <c r="B52600" t="s">
        <v>323657</v>
      </c>
      <c r="C52600" t="s">
        <v>228873</v>
      </c>
      <c r="E52600" t="s">
        <v>323658</v>
      </c>
      <c r="F52600">
        <v>123072</v>
      </c>
    </row>
    <row r="52601" spans="1:6" x14ac:dyDescent="0.25">
      <c r="A52601" t="s">
        <v>323659</v>
      </c>
      <c r="B52601" t="s">
        <v>323660</v>
      </c>
      <c r="C52601" t="s">
        <v>228873</v>
      </c>
      <c r="E52601" s="1">
        <v>42166</v>
      </c>
      <c r="F52601">
        <v>7623462</v>
      </c>
    </row>
    <row r="52602" spans="1:6" x14ac:dyDescent="0.25">
      <c r="A52602" t="s">
        <v>323656</v>
      </c>
      <c r="B52602" t="s">
        <v>323661</v>
      </c>
      <c r="C52602" t="s">
        <v>228873</v>
      </c>
      <c r="E52602" t="s">
        <v>52930</v>
      </c>
      <c r="F52602">
        <v>3304815</v>
      </c>
    </row>
    <row r="52603" spans="1:6" x14ac:dyDescent="0.25">
      <c r="A52603" t="s">
        <v>323662</v>
      </c>
      <c r="B52603" t="s">
        <v>323663</v>
      </c>
      <c r="C52603" t="s">
        <v>228873</v>
      </c>
      <c r="E52603" s="1">
        <v>39295</v>
      </c>
      <c r="F52603">
        <v>14000000</v>
      </c>
    </row>
    <row r="52604" spans="1:6" x14ac:dyDescent="0.25">
      <c r="A52604" t="s">
        <v>323664</v>
      </c>
      <c r="B52604" t="s">
        <v>323665</v>
      </c>
      <c r="C52604" t="s">
        <v>228873</v>
      </c>
      <c r="D52604" t="s">
        <v>228874</v>
      </c>
      <c r="E52604" t="s">
        <v>266475</v>
      </c>
      <c r="F52604">
        <v>10000000</v>
      </c>
    </row>
    <row r="52605" spans="1:6" x14ac:dyDescent="0.25">
      <c r="A52605" t="s">
        <v>323666</v>
      </c>
      <c r="B52605" t="s">
        <v>323667</v>
      </c>
      <c r="C52605" t="s">
        <v>228880</v>
      </c>
      <c r="E52605" t="s">
        <v>13691</v>
      </c>
      <c r="F52605">
        <v>40000</v>
      </c>
    </row>
    <row r="52606" spans="1:6" x14ac:dyDescent="0.25">
      <c r="A52606" t="s">
        <v>323668</v>
      </c>
      <c r="B52606" t="s">
        <v>323669</v>
      </c>
      <c r="C52606" t="s">
        <v>228909</v>
      </c>
      <c r="E52606" t="s">
        <v>49037</v>
      </c>
    </row>
    <row r="52607" spans="1:6" x14ac:dyDescent="0.25">
      <c r="A52607" t="s">
        <v>323670</v>
      </c>
      <c r="B52607" t="s">
        <v>323671</v>
      </c>
      <c r="C52607" t="s">
        <v>228943</v>
      </c>
      <c r="E52607" s="1">
        <v>42341</v>
      </c>
    </row>
    <row r="52608" spans="1:6" x14ac:dyDescent="0.25">
      <c r="A52608" t="s">
        <v>323672</v>
      </c>
      <c r="B52608" t="s">
        <v>323673</v>
      </c>
      <c r="C52608" t="s">
        <v>228943</v>
      </c>
      <c r="E52608" t="s">
        <v>418</v>
      </c>
      <c r="F52608">
        <v>700000</v>
      </c>
    </row>
    <row r="52609" spans="1:6" x14ac:dyDescent="0.25">
      <c r="A52609" t="s">
        <v>323674</v>
      </c>
      <c r="B52609" t="s">
        <v>323675</v>
      </c>
      <c r="C52609" t="s">
        <v>228943</v>
      </c>
      <c r="E52609" t="s">
        <v>19431</v>
      </c>
      <c r="F52609">
        <v>150000</v>
      </c>
    </row>
    <row r="52610" spans="1:6" x14ac:dyDescent="0.25">
      <c r="A52610" t="s">
        <v>323676</v>
      </c>
      <c r="B52610" t="s">
        <v>323677</v>
      </c>
      <c r="C52610" t="s">
        <v>228943</v>
      </c>
      <c r="E52610" t="s">
        <v>1522</v>
      </c>
      <c r="F52610">
        <v>44746</v>
      </c>
    </row>
    <row r="52611" spans="1:6" x14ac:dyDescent="0.25">
      <c r="A52611" t="s">
        <v>323678</v>
      </c>
      <c r="B52611" t="s">
        <v>323679</v>
      </c>
      <c r="C52611" t="s">
        <v>228943</v>
      </c>
      <c r="E52611" s="1">
        <v>41283</v>
      </c>
      <c r="F52611">
        <v>90078</v>
      </c>
    </row>
    <row r="52612" spans="1:6" x14ac:dyDescent="0.25">
      <c r="A52612" t="s">
        <v>323676</v>
      </c>
      <c r="B52612" t="s">
        <v>323680</v>
      </c>
      <c r="C52612" t="s">
        <v>228880</v>
      </c>
      <c r="E52612" t="s">
        <v>22138</v>
      </c>
      <c r="F52612">
        <v>546075</v>
      </c>
    </row>
    <row r="52613" spans="1:6" x14ac:dyDescent="0.25">
      <c r="A52613" t="s">
        <v>323678</v>
      </c>
      <c r="B52613" t="s">
        <v>323681</v>
      </c>
      <c r="C52613" t="s">
        <v>228880</v>
      </c>
      <c r="E52613" t="s">
        <v>18545</v>
      </c>
      <c r="F52613">
        <v>292723</v>
      </c>
    </row>
    <row r="52614" spans="1:6" x14ac:dyDescent="0.25">
      <c r="A52614" t="s">
        <v>323682</v>
      </c>
      <c r="B52614" t="s">
        <v>323683</v>
      </c>
      <c r="C52614" t="s">
        <v>228927</v>
      </c>
      <c r="E52614" t="s">
        <v>41729</v>
      </c>
    </row>
    <row r="52615" spans="1:6" x14ac:dyDescent="0.25">
      <c r="A52615" t="s">
        <v>323684</v>
      </c>
      <c r="B52615" t="s">
        <v>323685</v>
      </c>
      <c r="C52615" t="s">
        <v>228873</v>
      </c>
      <c r="D52615" t="s">
        <v>228877</v>
      </c>
      <c r="E52615" s="1">
        <v>41645</v>
      </c>
    </row>
    <row r="52616" spans="1:6" x14ac:dyDescent="0.25">
      <c r="A52616" t="s">
        <v>323686</v>
      </c>
      <c r="B52616" t="s">
        <v>323687</v>
      </c>
      <c r="C52616" t="s">
        <v>228873</v>
      </c>
      <c r="D52616" t="s">
        <v>229145</v>
      </c>
      <c r="E52616" s="1">
        <v>41889</v>
      </c>
      <c r="F52616">
        <v>6000000</v>
      </c>
    </row>
    <row r="52617" spans="1:6" x14ac:dyDescent="0.25">
      <c r="A52617" t="s">
        <v>323688</v>
      </c>
      <c r="B52617" t="s">
        <v>323689</v>
      </c>
      <c r="C52617" t="s">
        <v>229779</v>
      </c>
      <c r="E52617" t="s">
        <v>139620</v>
      </c>
      <c r="F52617">
        <v>40231</v>
      </c>
    </row>
    <row r="52618" spans="1:6" x14ac:dyDescent="0.25">
      <c r="A52618" t="s">
        <v>323690</v>
      </c>
      <c r="B52618" t="s">
        <v>323691</v>
      </c>
      <c r="C52618" t="s">
        <v>228909</v>
      </c>
      <c r="E52618" s="1">
        <v>41588</v>
      </c>
      <c r="F52618">
        <v>16000</v>
      </c>
    </row>
    <row r="52619" spans="1:6" x14ac:dyDescent="0.25">
      <c r="A52619" t="s">
        <v>323692</v>
      </c>
      <c r="B52619" t="s">
        <v>323693</v>
      </c>
      <c r="C52619" t="s">
        <v>228873</v>
      </c>
      <c r="D52619" t="s">
        <v>228874</v>
      </c>
      <c r="E52619" t="s">
        <v>13203</v>
      </c>
      <c r="F52619">
        <v>16798000</v>
      </c>
    </row>
    <row r="52620" spans="1:6" x14ac:dyDescent="0.25">
      <c r="A52620" t="s">
        <v>323694</v>
      </c>
      <c r="B52620" t="s">
        <v>323695</v>
      </c>
      <c r="C52620" t="s">
        <v>228873</v>
      </c>
      <c r="E52620" s="1">
        <v>41792</v>
      </c>
      <c r="F52620">
        <v>16070505</v>
      </c>
    </row>
    <row r="52621" spans="1:6" x14ac:dyDescent="0.25">
      <c r="A52621" t="s">
        <v>323696</v>
      </c>
      <c r="B52621" t="s">
        <v>323697</v>
      </c>
      <c r="C52621" t="s">
        <v>228873</v>
      </c>
      <c r="D52621" t="s">
        <v>228877</v>
      </c>
      <c r="E52621" s="1">
        <v>38721</v>
      </c>
      <c r="F52621">
        <v>6300000</v>
      </c>
    </row>
    <row r="52622" spans="1:6" x14ac:dyDescent="0.25">
      <c r="A52622" t="s">
        <v>323698</v>
      </c>
      <c r="B52622" t="s">
        <v>323699</v>
      </c>
      <c r="C52622" t="s">
        <v>228873</v>
      </c>
      <c r="D52622" t="s">
        <v>228874</v>
      </c>
      <c r="E52622" s="1">
        <v>39091</v>
      </c>
      <c r="F52622">
        <v>6900000</v>
      </c>
    </row>
    <row r="52623" spans="1:6" x14ac:dyDescent="0.25">
      <c r="A52623" t="s">
        <v>323696</v>
      </c>
      <c r="B52623" t="s">
        <v>323700</v>
      </c>
      <c r="C52623" t="s">
        <v>228873</v>
      </c>
      <c r="D52623" t="s">
        <v>228977</v>
      </c>
      <c r="E52623" t="s">
        <v>469</v>
      </c>
      <c r="F52623">
        <v>6200000</v>
      </c>
    </row>
    <row r="52624" spans="1:6" x14ac:dyDescent="0.25">
      <c r="A52624" t="s">
        <v>323701</v>
      </c>
      <c r="B52624" t="s">
        <v>323702</v>
      </c>
      <c r="C52624" t="s">
        <v>228880</v>
      </c>
      <c r="E52624" t="s">
        <v>41879</v>
      </c>
      <c r="F52624">
        <v>40000</v>
      </c>
    </row>
    <row r="52625" spans="1:6" x14ac:dyDescent="0.25">
      <c r="A52625" t="s">
        <v>323703</v>
      </c>
      <c r="B52625" t="s">
        <v>323704</v>
      </c>
      <c r="C52625" t="s">
        <v>228873</v>
      </c>
      <c r="E52625" t="s">
        <v>221572</v>
      </c>
      <c r="F52625">
        <v>55000</v>
      </c>
    </row>
    <row r="52626" spans="1:6" x14ac:dyDescent="0.25">
      <c r="A52626" t="s">
        <v>323705</v>
      </c>
      <c r="B52626" t="s">
        <v>323706</v>
      </c>
      <c r="C52626" t="s">
        <v>228873</v>
      </c>
      <c r="E52626" s="1">
        <v>41030</v>
      </c>
      <c r="F52626">
        <v>585000</v>
      </c>
    </row>
    <row r="52627" spans="1:6" x14ac:dyDescent="0.25">
      <c r="A52627" t="s">
        <v>323707</v>
      </c>
      <c r="B52627" t="s">
        <v>323708</v>
      </c>
      <c r="C52627" t="s">
        <v>228880</v>
      </c>
      <c r="E52627" s="1">
        <v>40184</v>
      </c>
      <c r="F52627">
        <v>120000</v>
      </c>
    </row>
    <row r="52628" spans="1:6" x14ac:dyDescent="0.25">
      <c r="A52628" t="s">
        <v>323709</v>
      </c>
      <c r="B52628" t="s">
        <v>323710</v>
      </c>
      <c r="C52628" t="s">
        <v>228880</v>
      </c>
      <c r="E52628" t="s">
        <v>25492</v>
      </c>
      <c r="F52628">
        <v>460000</v>
      </c>
    </row>
    <row r="52629" spans="1:6" x14ac:dyDescent="0.25">
      <c r="A52629" t="s">
        <v>323707</v>
      </c>
      <c r="B52629" t="s">
        <v>323711</v>
      </c>
      <c r="C52629" t="s">
        <v>228880</v>
      </c>
      <c r="E52629" t="s">
        <v>70283</v>
      </c>
    </row>
    <row r="52630" spans="1:6" x14ac:dyDescent="0.25">
      <c r="A52630" t="s">
        <v>323709</v>
      </c>
      <c r="B52630" t="s">
        <v>323712</v>
      </c>
      <c r="C52630" t="s">
        <v>228943</v>
      </c>
      <c r="E52630" s="1">
        <v>40547</v>
      </c>
      <c r="F52630">
        <v>250000</v>
      </c>
    </row>
    <row r="52631" spans="1:6" x14ac:dyDescent="0.25">
      <c r="A52631" t="s">
        <v>323713</v>
      </c>
      <c r="B52631" t="s">
        <v>323714</v>
      </c>
      <c r="C52631" t="s">
        <v>228919</v>
      </c>
      <c r="E52631" t="s">
        <v>230196</v>
      </c>
      <c r="F52631">
        <v>83552342</v>
      </c>
    </row>
    <row r="52632" spans="1:6" x14ac:dyDescent="0.25">
      <c r="A52632" t="s">
        <v>323715</v>
      </c>
      <c r="B52632" t="s">
        <v>323716</v>
      </c>
      <c r="C52632" t="s">
        <v>228880</v>
      </c>
      <c r="E52632" s="1">
        <v>41282</v>
      </c>
    </row>
    <row r="52633" spans="1:6" x14ac:dyDescent="0.25">
      <c r="A52633" t="s">
        <v>323717</v>
      </c>
      <c r="B52633" t="s">
        <v>323718</v>
      </c>
      <c r="C52633" t="s">
        <v>228873</v>
      </c>
      <c r="E52633" t="s">
        <v>48181</v>
      </c>
      <c r="F52633">
        <v>1569095</v>
      </c>
    </row>
    <row r="52634" spans="1:6" x14ac:dyDescent="0.25">
      <c r="A52634" t="s">
        <v>323719</v>
      </c>
      <c r="B52634" t="s">
        <v>323720</v>
      </c>
      <c r="C52634" t="s">
        <v>228873</v>
      </c>
      <c r="E52634" s="1">
        <v>41096</v>
      </c>
      <c r="F52634">
        <v>100000</v>
      </c>
    </row>
    <row r="52635" spans="1:6" x14ac:dyDescent="0.25">
      <c r="A52635" t="s">
        <v>323721</v>
      </c>
      <c r="B52635" t="s">
        <v>323722</v>
      </c>
      <c r="C52635" t="s">
        <v>228919</v>
      </c>
      <c r="E52635" s="1">
        <v>41645</v>
      </c>
    </row>
    <row r="52636" spans="1:6" x14ac:dyDescent="0.25">
      <c r="A52636" t="s">
        <v>323723</v>
      </c>
      <c r="B52636" t="s">
        <v>323724</v>
      </c>
      <c r="C52636" t="s">
        <v>228873</v>
      </c>
      <c r="D52636" t="s">
        <v>228877</v>
      </c>
      <c r="E52636" t="s">
        <v>10676</v>
      </c>
    </row>
    <row r="52637" spans="1:6" x14ac:dyDescent="0.25">
      <c r="A52637" t="s">
        <v>323725</v>
      </c>
      <c r="B52637" t="s">
        <v>323726</v>
      </c>
      <c r="C52637" t="s">
        <v>228873</v>
      </c>
      <c r="D52637" t="s">
        <v>228874</v>
      </c>
      <c r="E52637" s="1">
        <v>37804</v>
      </c>
      <c r="F52637">
        <v>12500000</v>
      </c>
    </row>
    <row r="52638" spans="1:6" x14ac:dyDescent="0.25">
      <c r="A52638" t="s">
        <v>323727</v>
      </c>
      <c r="B52638" t="s">
        <v>323728</v>
      </c>
      <c r="C52638" t="s">
        <v>228873</v>
      </c>
      <c r="D52638" t="s">
        <v>228877</v>
      </c>
      <c r="E52638" s="1">
        <v>40576</v>
      </c>
      <c r="F52638">
        <v>1750000</v>
      </c>
    </row>
    <row r="52639" spans="1:6" x14ac:dyDescent="0.25">
      <c r="A52639" t="s">
        <v>323729</v>
      </c>
      <c r="B52639" t="s">
        <v>323730</v>
      </c>
      <c r="C52639" t="s">
        <v>228880</v>
      </c>
      <c r="E52639" s="1">
        <v>40179</v>
      </c>
    </row>
    <row r="52640" spans="1:6" x14ac:dyDescent="0.25">
      <c r="A52640" t="s">
        <v>323731</v>
      </c>
      <c r="B52640" t="s">
        <v>323732</v>
      </c>
      <c r="C52640" t="s">
        <v>228919</v>
      </c>
      <c r="E52640" s="1">
        <v>41402</v>
      </c>
      <c r="F52640">
        <v>13637262</v>
      </c>
    </row>
    <row r="52641" spans="1:6" x14ac:dyDescent="0.25">
      <c r="A52641" t="s">
        <v>323733</v>
      </c>
      <c r="B52641" t="s">
        <v>323734</v>
      </c>
      <c r="C52641" t="s">
        <v>228927</v>
      </c>
      <c r="E52641" s="1">
        <v>37804</v>
      </c>
      <c r="F52641">
        <v>30000000</v>
      </c>
    </row>
    <row r="52642" spans="1:6" x14ac:dyDescent="0.25">
      <c r="A52642" t="s">
        <v>323735</v>
      </c>
      <c r="B52642" t="s">
        <v>323736</v>
      </c>
      <c r="C52642" t="s">
        <v>228880</v>
      </c>
      <c r="E52642" s="1">
        <v>40549</v>
      </c>
    </row>
    <row r="52643" spans="1:6" x14ac:dyDescent="0.25">
      <c r="A52643" t="s">
        <v>323737</v>
      </c>
      <c r="B52643" t="s">
        <v>323738</v>
      </c>
      <c r="C52643" t="s">
        <v>228873</v>
      </c>
      <c r="D52643" t="s">
        <v>228877</v>
      </c>
      <c r="E52643" t="s">
        <v>418</v>
      </c>
      <c r="F52643">
        <v>10800000</v>
      </c>
    </row>
    <row r="52644" spans="1:6" x14ac:dyDescent="0.25">
      <c r="A52644" t="s">
        <v>323739</v>
      </c>
      <c r="B52644" t="s">
        <v>323740</v>
      </c>
      <c r="C52644" t="s">
        <v>228873</v>
      </c>
      <c r="E52644" t="s">
        <v>52762</v>
      </c>
      <c r="F52644">
        <v>4760000</v>
      </c>
    </row>
    <row r="52645" spans="1:6" x14ac:dyDescent="0.25">
      <c r="A52645" t="s">
        <v>323741</v>
      </c>
      <c r="B52645" t="s">
        <v>323742</v>
      </c>
      <c r="C52645" t="s">
        <v>229045</v>
      </c>
      <c r="E52645" s="1">
        <v>40911</v>
      </c>
      <c r="F52645">
        <v>25000</v>
      </c>
    </row>
    <row r="52646" spans="1:6" x14ac:dyDescent="0.25">
      <c r="A52646" t="s">
        <v>323743</v>
      </c>
      <c r="B52646" t="s">
        <v>323744</v>
      </c>
      <c r="C52646" t="s">
        <v>228880</v>
      </c>
      <c r="E52646" s="1">
        <v>41275</v>
      </c>
      <c r="F52646">
        <v>2520000</v>
      </c>
    </row>
    <row r="52647" spans="1:6" x14ac:dyDescent="0.25">
      <c r="A52647" t="s">
        <v>323745</v>
      </c>
      <c r="B52647" t="s">
        <v>323746</v>
      </c>
      <c r="C52647" t="s">
        <v>228880</v>
      </c>
      <c r="E52647" s="1">
        <v>40912</v>
      </c>
      <c r="F52647">
        <v>2000284</v>
      </c>
    </row>
    <row r="52648" spans="1:6" x14ac:dyDescent="0.25">
      <c r="A52648" t="s">
        <v>323747</v>
      </c>
      <c r="B52648" t="s">
        <v>323748</v>
      </c>
      <c r="C52648" t="s">
        <v>228880</v>
      </c>
      <c r="E52648" s="1">
        <v>41645</v>
      </c>
      <c r="F52648">
        <v>1908422</v>
      </c>
    </row>
    <row r="52649" spans="1:6" x14ac:dyDescent="0.25">
      <c r="A52649" t="s">
        <v>323749</v>
      </c>
      <c r="B52649" t="s">
        <v>323750</v>
      </c>
      <c r="C52649" t="s">
        <v>228873</v>
      </c>
      <c r="E52649" t="s">
        <v>25429</v>
      </c>
      <c r="F52649">
        <v>16000000</v>
      </c>
    </row>
    <row r="52650" spans="1:6" x14ac:dyDescent="0.25">
      <c r="A52650" t="s">
        <v>323751</v>
      </c>
      <c r="B52650" t="s">
        <v>323752</v>
      </c>
      <c r="C52650" t="s">
        <v>228927</v>
      </c>
      <c r="E52650" t="s">
        <v>418</v>
      </c>
      <c r="F52650">
        <v>2695562</v>
      </c>
    </row>
    <row r="52651" spans="1:6" x14ac:dyDescent="0.25">
      <c r="A52651" t="s">
        <v>323749</v>
      </c>
      <c r="B52651" t="s">
        <v>323753</v>
      </c>
      <c r="C52651" t="s">
        <v>228873</v>
      </c>
      <c r="E52651" t="s">
        <v>98909</v>
      </c>
      <c r="F52651">
        <v>5254500</v>
      </c>
    </row>
    <row r="52652" spans="1:6" x14ac:dyDescent="0.25">
      <c r="A52652" t="s">
        <v>323751</v>
      </c>
      <c r="B52652" t="s">
        <v>323754</v>
      </c>
      <c r="C52652" t="s">
        <v>228873</v>
      </c>
      <c r="E52652" t="s">
        <v>8091</v>
      </c>
      <c r="F52652">
        <v>1469745</v>
      </c>
    </row>
    <row r="52653" spans="1:6" x14ac:dyDescent="0.25">
      <c r="A52653" t="s">
        <v>323749</v>
      </c>
      <c r="B52653" t="s">
        <v>323755</v>
      </c>
      <c r="C52653" t="s">
        <v>228873</v>
      </c>
      <c r="E52653" s="1">
        <v>40948</v>
      </c>
      <c r="F52653">
        <v>2000000</v>
      </c>
    </row>
    <row r="52654" spans="1:6" x14ac:dyDescent="0.25">
      <c r="A52654" t="s">
        <v>323756</v>
      </c>
      <c r="B52654" t="s">
        <v>323757</v>
      </c>
      <c r="C52654" t="s">
        <v>228880</v>
      </c>
      <c r="E52654" t="s">
        <v>2727</v>
      </c>
      <c r="F52654">
        <v>40000</v>
      </c>
    </row>
    <row r="52655" spans="1:6" x14ac:dyDescent="0.25">
      <c r="A52655" t="s">
        <v>323758</v>
      </c>
      <c r="B52655" t="s">
        <v>323759</v>
      </c>
      <c r="C52655" t="s">
        <v>228873</v>
      </c>
      <c r="D52655" t="s">
        <v>228874</v>
      </c>
      <c r="E52655" t="s">
        <v>237947</v>
      </c>
      <c r="F52655">
        <v>15000000</v>
      </c>
    </row>
    <row r="52656" spans="1:6" x14ac:dyDescent="0.25">
      <c r="A52656" t="s">
        <v>323760</v>
      </c>
      <c r="B52656" t="s">
        <v>323761</v>
      </c>
      <c r="C52656" t="s">
        <v>228889</v>
      </c>
      <c r="E52656" t="s">
        <v>104931</v>
      </c>
      <c r="F52656">
        <v>3540815</v>
      </c>
    </row>
    <row r="52657" spans="1:6" x14ac:dyDescent="0.25">
      <c r="A52657" t="s">
        <v>323762</v>
      </c>
      <c r="B52657" t="s">
        <v>323763</v>
      </c>
      <c r="C52657" t="s">
        <v>228880</v>
      </c>
      <c r="E52657" t="s">
        <v>132987</v>
      </c>
      <c r="F52657">
        <v>500000</v>
      </c>
    </row>
    <row r="52658" spans="1:6" x14ac:dyDescent="0.25">
      <c r="A52658" t="s">
        <v>323764</v>
      </c>
      <c r="B52658" t="s">
        <v>323765</v>
      </c>
      <c r="C52658" t="s">
        <v>228873</v>
      </c>
      <c r="E52658" s="1">
        <v>41923</v>
      </c>
      <c r="F52658">
        <v>25000</v>
      </c>
    </row>
    <row r="52659" spans="1:6" x14ac:dyDescent="0.25">
      <c r="A52659" t="s">
        <v>323766</v>
      </c>
      <c r="B52659" t="s">
        <v>323767</v>
      </c>
      <c r="C52659" t="s">
        <v>228880</v>
      </c>
      <c r="E52659" s="1">
        <v>41548</v>
      </c>
      <c r="F52659">
        <v>1000000</v>
      </c>
    </row>
    <row r="52660" spans="1:6" x14ac:dyDescent="0.25">
      <c r="A52660" t="s">
        <v>323768</v>
      </c>
      <c r="B52660" t="s">
        <v>323769</v>
      </c>
      <c r="C52660" t="s">
        <v>228873</v>
      </c>
      <c r="D52660" t="s">
        <v>228877</v>
      </c>
      <c r="E52660" s="1">
        <v>41314</v>
      </c>
      <c r="F52660">
        <v>1500000</v>
      </c>
    </row>
    <row r="52661" spans="1:6" x14ac:dyDescent="0.25">
      <c r="A52661" t="s">
        <v>323770</v>
      </c>
      <c r="B52661" t="s">
        <v>323771</v>
      </c>
      <c r="C52661" t="s">
        <v>228943</v>
      </c>
      <c r="E52661" t="s">
        <v>17260</v>
      </c>
      <c r="F52661">
        <v>300000</v>
      </c>
    </row>
    <row r="52662" spans="1:6" x14ac:dyDescent="0.25">
      <c r="A52662" t="s">
        <v>323772</v>
      </c>
      <c r="B52662" t="s">
        <v>323773</v>
      </c>
      <c r="C52662" t="s">
        <v>228927</v>
      </c>
      <c r="E52662" t="s">
        <v>231167</v>
      </c>
      <c r="F52662">
        <v>5375000</v>
      </c>
    </row>
    <row r="52663" spans="1:6" x14ac:dyDescent="0.25">
      <c r="A52663" t="s">
        <v>323770</v>
      </c>
      <c r="B52663" t="s">
        <v>323774</v>
      </c>
      <c r="C52663" t="s">
        <v>228873</v>
      </c>
      <c r="D52663" t="s">
        <v>228877</v>
      </c>
      <c r="E52663" t="s">
        <v>30798</v>
      </c>
      <c r="F52663">
        <v>7800000</v>
      </c>
    </row>
    <row r="52664" spans="1:6" x14ac:dyDescent="0.25">
      <c r="A52664" t="s">
        <v>323772</v>
      </c>
      <c r="B52664" t="s">
        <v>323775</v>
      </c>
      <c r="C52664" t="s">
        <v>228880</v>
      </c>
      <c r="E52664" t="s">
        <v>6461</v>
      </c>
      <c r="F52664">
        <v>2300000</v>
      </c>
    </row>
    <row r="52665" spans="1:6" x14ac:dyDescent="0.25">
      <c r="A52665" t="s">
        <v>323776</v>
      </c>
      <c r="B52665" t="s">
        <v>323777</v>
      </c>
      <c r="C52665" t="s">
        <v>228873</v>
      </c>
      <c r="E52665" s="1">
        <v>42014</v>
      </c>
      <c r="F52665">
        <v>110000</v>
      </c>
    </row>
    <row r="52666" spans="1:6" x14ac:dyDescent="0.25">
      <c r="A52666" t="s">
        <v>323778</v>
      </c>
      <c r="B52666" t="s">
        <v>323779</v>
      </c>
      <c r="C52666" t="s">
        <v>228880</v>
      </c>
      <c r="E52666" t="s">
        <v>83879</v>
      </c>
      <c r="F52666">
        <v>150000</v>
      </c>
    </row>
    <row r="52667" spans="1:6" x14ac:dyDescent="0.25">
      <c r="A52667" t="s">
        <v>323780</v>
      </c>
      <c r="B52667" t="s">
        <v>323781</v>
      </c>
      <c r="C52667" t="s">
        <v>228880</v>
      </c>
      <c r="E52667" s="1">
        <v>42005</v>
      </c>
      <c r="F52667">
        <v>100000</v>
      </c>
    </row>
    <row r="52668" spans="1:6" x14ac:dyDescent="0.25">
      <c r="A52668" t="s">
        <v>323782</v>
      </c>
      <c r="B52668" t="s">
        <v>323783</v>
      </c>
      <c r="C52668" t="s">
        <v>228880</v>
      </c>
      <c r="E52668" s="1">
        <v>42125</v>
      </c>
      <c r="F52668">
        <v>20000</v>
      </c>
    </row>
    <row r="52669" spans="1:6" x14ac:dyDescent="0.25">
      <c r="A52669" t="s">
        <v>323784</v>
      </c>
      <c r="B52669" t="s">
        <v>323785</v>
      </c>
      <c r="C52669" t="s">
        <v>228873</v>
      </c>
      <c r="D52669" t="s">
        <v>228977</v>
      </c>
      <c r="E52669" s="1">
        <v>39998</v>
      </c>
      <c r="F52669">
        <v>10869100</v>
      </c>
    </row>
    <row r="52670" spans="1:6" x14ac:dyDescent="0.25">
      <c r="A52670" t="s">
        <v>323786</v>
      </c>
      <c r="B52670" t="s">
        <v>323787</v>
      </c>
      <c r="C52670" t="s">
        <v>228873</v>
      </c>
      <c r="E52670" t="s">
        <v>124238</v>
      </c>
      <c r="F52670">
        <v>1740000</v>
      </c>
    </row>
    <row r="52671" spans="1:6" x14ac:dyDescent="0.25">
      <c r="A52671" t="s">
        <v>323788</v>
      </c>
      <c r="B52671" t="s">
        <v>323789</v>
      </c>
      <c r="C52671" t="s">
        <v>228927</v>
      </c>
      <c r="E52671" s="1">
        <v>40788</v>
      </c>
      <c r="F52671">
        <v>2000000</v>
      </c>
    </row>
    <row r="52672" spans="1:6" x14ac:dyDescent="0.25">
      <c r="A52672" t="s">
        <v>323790</v>
      </c>
      <c r="B52672" t="s">
        <v>323791</v>
      </c>
      <c r="C52672" t="s">
        <v>228873</v>
      </c>
      <c r="E52672" s="1">
        <v>38880</v>
      </c>
      <c r="F52672">
        <v>10000000</v>
      </c>
    </row>
    <row r="52673" spans="1:6" x14ac:dyDescent="0.25">
      <c r="A52673" t="s">
        <v>323792</v>
      </c>
      <c r="B52673" t="s">
        <v>323793</v>
      </c>
      <c r="C52673" t="s">
        <v>228873</v>
      </c>
      <c r="E52673" s="1">
        <v>39944</v>
      </c>
      <c r="F52673">
        <v>940000</v>
      </c>
    </row>
    <row r="52674" spans="1:6" x14ac:dyDescent="0.25">
      <c r="A52674" t="s">
        <v>323794</v>
      </c>
      <c r="B52674" t="s">
        <v>323795</v>
      </c>
      <c r="C52674" t="s">
        <v>228873</v>
      </c>
      <c r="E52674" t="s">
        <v>58188</v>
      </c>
      <c r="F52674">
        <v>1860000</v>
      </c>
    </row>
    <row r="52675" spans="1:6" x14ac:dyDescent="0.25">
      <c r="A52675" t="s">
        <v>323792</v>
      </c>
      <c r="B52675" t="s">
        <v>323796</v>
      </c>
      <c r="C52675" t="s">
        <v>228927</v>
      </c>
      <c r="E52675" s="1">
        <v>40484</v>
      </c>
      <c r="F52675">
        <v>15000000</v>
      </c>
    </row>
    <row r="52676" spans="1:6" x14ac:dyDescent="0.25">
      <c r="A52676" t="s">
        <v>323794</v>
      </c>
      <c r="B52676" t="s">
        <v>323797</v>
      </c>
      <c r="C52676" t="s">
        <v>228873</v>
      </c>
      <c r="E52676" t="s">
        <v>49719</v>
      </c>
      <c r="F52676">
        <v>2600000</v>
      </c>
    </row>
    <row r="52677" spans="1:6" x14ac:dyDescent="0.25">
      <c r="A52677" t="s">
        <v>323798</v>
      </c>
      <c r="B52677" t="s">
        <v>323799</v>
      </c>
      <c r="C52677" t="s">
        <v>228880</v>
      </c>
      <c r="E52677" t="s">
        <v>7702</v>
      </c>
    </row>
    <row r="52678" spans="1:6" x14ac:dyDescent="0.25">
      <c r="A52678" t="s">
        <v>323800</v>
      </c>
      <c r="B52678" t="s">
        <v>323801</v>
      </c>
      <c r="C52678" t="s">
        <v>228873</v>
      </c>
      <c r="D52678" t="s">
        <v>228874</v>
      </c>
      <c r="E52678" s="1">
        <v>42136</v>
      </c>
      <c r="F52678">
        <v>5000000</v>
      </c>
    </row>
    <row r="52679" spans="1:6" x14ac:dyDescent="0.25">
      <c r="A52679" t="s">
        <v>323802</v>
      </c>
      <c r="B52679" t="s">
        <v>323803</v>
      </c>
      <c r="C52679" t="s">
        <v>228873</v>
      </c>
      <c r="E52679" t="s">
        <v>45934</v>
      </c>
    </row>
    <row r="52680" spans="1:6" x14ac:dyDescent="0.25">
      <c r="A52680" t="s">
        <v>323804</v>
      </c>
      <c r="B52680" t="s">
        <v>323805</v>
      </c>
      <c r="C52680" t="s">
        <v>228880</v>
      </c>
      <c r="E52680" t="s">
        <v>1240</v>
      </c>
      <c r="F52680">
        <v>1300000</v>
      </c>
    </row>
    <row r="52681" spans="1:6" x14ac:dyDescent="0.25">
      <c r="A52681" t="s">
        <v>323806</v>
      </c>
      <c r="B52681" t="s">
        <v>323807</v>
      </c>
      <c r="C52681" t="s">
        <v>228873</v>
      </c>
      <c r="D52681" t="s">
        <v>228977</v>
      </c>
      <c r="E52681" s="1">
        <v>41649</v>
      </c>
      <c r="F52681">
        <v>25000000</v>
      </c>
    </row>
    <row r="52682" spans="1:6" x14ac:dyDescent="0.25">
      <c r="A52682" t="s">
        <v>323808</v>
      </c>
      <c r="B52682" t="s">
        <v>323809</v>
      </c>
      <c r="C52682" t="s">
        <v>228873</v>
      </c>
      <c r="D52682" t="s">
        <v>228977</v>
      </c>
      <c r="E52682" s="1">
        <v>41275</v>
      </c>
      <c r="F52682">
        <v>15000000</v>
      </c>
    </row>
    <row r="52683" spans="1:6" x14ac:dyDescent="0.25">
      <c r="A52683" t="s">
        <v>323806</v>
      </c>
      <c r="B52683" t="s">
        <v>323810</v>
      </c>
      <c r="C52683" t="s">
        <v>228873</v>
      </c>
      <c r="D52683" t="s">
        <v>228877</v>
      </c>
      <c r="E52683" s="1">
        <v>40183</v>
      </c>
      <c r="F52683">
        <v>2000000</v>
      </c>
    </row>
    <row r="52684" spans="1:6" x14ac:dyDescent="0.25">
      <c r="A52684" t="s">
        <v>323808</v>
      </c>
      <c r="B52684" t="s">
        <v>323811</v>
      </c>
      <c r="C52684" t="s">
        <v>228873</v>
      </c>
      <c r="D52684" t="s">
        <v>228874</v>
      </c>
      <c r="E52684" s="1">
        <v>40550</v>
      </c>
      <c r="F52684">
        <v>5000000</v>
      </c>
    </row>
    <row r="52685" spans="1:6" x14ac:dyDescent="0.25">
      <c r="A52685" t="s">
        <v>323812</v>
      </c>
      <c r="B52685" t="s">
        <v>323813</v>
      </c>
      <c r="C52685" t="s">
        <v>228880</v>
      </c>
      <c r="E52685" s="1">
        <v>41642</v>
      </c>
    </row>
    <row r="52686" spans="1:6" x14ac:dyDescent="0.25">
      <c r="A52686" t="s">
        <v>323814</v>
      </c>
      <c r="B52686" t="s">
        <v>323815</v>
      </c>
      <c r="C52686" t="s">
        <v>228880</v>
      </c>
      <c r="E52686" s="1">
        <v>42011</v>
      </c>
    </row>
    <row r="52687" spans="1:6" x14ac:dyDescent="0.25">
      <c r="A52687" t="s">
        <v>323816</v>
      </c>
      <c r="B52687" t="s">
        <v>323817</v>
      </c>
      <c r="C52687" t="s">
        <v>228916</v>
      </c>
      <c r="E52687" s="1">
        <v>42131</v>
      </c>
      <c r="F52687">
        <v>26000</v>
      </c>
    </row>
    <row r="52688" spans="1:6" x14ac:dyDescent="0.25">
      <c r="A52688" t="s">
        <v>323818</v>
      </c>
      <c r="B52688" t="s">
        <v>323819</v>
      </c>
      <c r="C52688" t="s">
        <v>228927</v>
      </c>
      <c r="E52688" t="s">
        <v>27740</v>
      </c>
      <c r="F52688">
        <v>20000000</v>
      </c>
    </row>
    <row r="52689" spans="1:6" x14ac:dyDescent="0.25">
      <c r="A52689" t="s">
        <v>323820</v>
      </c>
      <c r="B52689" t="s">
        <v>323821</v>
      </c>
      <c r="C52689" t="s">
        <v>228873</v>
      </c>
      <c r="D52689" t="s">
        <v>228874</v>
      </c>
      <c r="E52689" t="s">
        <v>18545</v>
      </c>
      <c r="F52689">
        <v>14000000</v>
      </c>
    </row>
    <row r="52690" spans="1:6" x14ac:dyDescent="0.25">
      <c r="A52690" t="s">
        <v>323822</v>
      </c>
      <c r="B52690" t="s">
        <v>323823</v>
      </c>
      <c r="C52690" t="s">
        <v>228880</v>
      </c>
      <c r="E52690" s="1">
        <v>41708</v>
      </c>
      <c r="F52690">
        <v>767400</v>
      </c>
    </row>
    <row r="52691" spans="1:6" x14ac:dyDescent="0.25">
      <c r="A52691" t="s">
        <v>323824</v>
      </c>
      <c r="B52691" t="s">
        <v>323825</v>
      </c>
      <c r="C52691" t="s">
        <v>228880</v>
      </c>
      <c r="E52691" s="1">
        <v>41700</v>
      </c>
      <c r="F52691">
        <v>150000</v>
      </c>
    </row>
    <row r="52692" spans="1:6" x14ac:dyDescent="0.25">
      <c r="A52692" t="s">
        <v>323822</v>
      </c>
      <c r="B52692" t="s">
        <v>323826</v>
      </c>
      <c r="C52692" t="s">
        <v>228880</v>
      </c>
      <c r="E52692" s="1">
        <v>42015</v>
      </c>
      <c r="F52692">
        <v>100000</v>
      </c>
    </row>
    <row r="52693" spans="1:6" x14ac:dyDescent="0.25">
      <c r="A52693" t="s">
        <v>323824</v>
      </c>
      <c r="B52693" t="s">
        <v>323827</v>
      </c>
      <c r="C52693" t="s">
        <v>228880</v>
      </c>
      <c r="E52693" t="s">
        <v>43044</v>
      </c>
      <c r="F52693">
        <v>80000</v>
      </c>
    </row>
    <row r="52694" spans="1:6" x14ac:dyDescent="0.25">
      <c r="A52694" t="s">
        <v>323828</v>
      </c>
      <c r="B52694" t="s">
        <v>323829</v>
      </c>
      <c r="C52694" t="s">
        <v>228909</v>
      </c>
      <c r="E52694" s="1">
        <v>41285</v>
      </c>
    </row>
    <row r="52695" spans="1:6" x14ac:dyDescent="0.25">
      <c r="A52695" t="s">
        <v>323830</v>
      </c>
      <c r="B52695" t="s">
        <v>323831</v>
      </c>
      <c r="C52695" t="s">
        <v>228873</v>
      </c>
      <c r="E52695" s="1">
        <v>39943</v>
      </c>
      <c r="F52695">
        <v>3005470</v>
      </c>
    </row>
    <row r="52696" spans="1:6" x14ac:dyDescent="0.25">
      <c r="A52696" t="s">
        <v>323832</v>
      </c>
      <c r="B52696" t="s">
        <v>323833</v>
      </c>
      <c r="C52696" t="s">
        <v>228873</v>
      </c>
      <c r="E52696" s="1">
        <v>40181</v>
      </c>
      <c r="F52696">
        <v>69000</v>
      </c>
    </row>
    <row r="52697" spans="1:6" x14ac:dyDescent="0.25">
      <c r="A52697" t="s">
        <v>323830</v>
      </c>
      <c r="B52697" t="s">
        <v>323834</v>
      </c>
      <c r="C52697" t="s">
        <v>228873</v>
      </c>
      <c r="E52697" s="1">
        <v>40972</v>
      </c>
      <c r="F52697">
        <v>28300</v>
      </c>
    </row>
    <row r="52698" spans="1:6" x14ac:dyDescent="0.25">
      <c r="A52698" t="s">
        <v>323835</v>
      </c>
      <c r="B52698" t="s">
        <v>323836</v>
      </c>
      <c r="C52698" t="s">
        <v>228873</v>
      </c>
      <c r="E52698" t="s">
        <v>257131</v>
      </c>
    </row>
    <row r="52699" spans="1:6" x14ac:dyDescent="0.25">
      <c r="A52699" t="s">
        <v>323837</v>
      </c>
      <c r="B52699" t="s">
        <v>323838</v>
      </c>
      <c r="C52699" t="s">
        <v>228889</v>
      </c>
      <c r="E52699" s="1">
        <v>36496</v>
      </c>
    </row>
    <row r="52700" spans="1:6" x14ac:dyDescent="0.25">
      <c r="A52700" t="s">
        <v>323839</v>
      </c>
      <c r="B52700" t="s">
        <v>323840</v>
      </c>
      <c r="C52700" t="s">
        <v>228873</v>
      </c>
      <c r="E52700" t="s">
        <v>53977</v>
      </c>
      <c r="F52700">
        <v>850000</v>
      </c>
    </row>
    <row r="52701" spans="1:6" x14ac:dyDescent="0.25">
      <c r="A52701" t="s">
        <v>323841</v>
      </c>
      <c r="B52701" t="s">
        <v>323842</v>
      </c>
      <c r="C52701" t="s">
        <v>228873</v>
      </c>
      <c r="E52701" t="s">
        <v>118555</v>
      </c>
      <c r="F52701">
        <v>1100</v>
      </c>
    </row>
    <row r="52702" spans="1:6" x14ac:dyDescent="0.25">
      <c r="A52702" t="s">
        <v>323843</v>
      </c>
      <c r="B52702" t="s">
        <v>323844</v>
      </c>
      <c r="C52702" t="s">
        <v>228927</v>
      </c>
      <c r="E52702" s="1">
        <v>41671</v>
      </c>
      <c r="F52702">
        <v>1000000</v>
      </c>
    </row>
    <row r="52703" spans="1:6" x14ac:dyDescent="0.25">
      <c r="A52703" t="s">
        <v>323845</v>
      </c>
      <c r="B52703" t="s">
        <v>323846</v>
      </c>
      <c r="C52703" t="s">
        <v>228873</v>
      </c>
      <c r="E52703" t="s">
        <v>10033</v>
      </c>
      <c r="F52703">
        <v>500000</v>
      </c>
    </row>
    <row r="52704" spans="1:6" x14ac:dyDescent="0.25">
      <c r="A52704" t="s">
        <v>323847</v>
      </c>
      <c r="B52704" t="s">
        <v>323848</v>
      </c>
      <c r="C52704" t="s">
        <v>228873</v>
      </c>
      <c r="E52704" t="s">
        <v>37248</v>
      </c>
      <c r="F52704">
        <v>200000</v>
      </c>
    </row>
    <row r="52705" spans="1:6" x14ac:dyDescent="0.25">
      <c r="A52705" t="s">
        <v>323849</v>
      </c>
      <c r="B52705" t="s">
        <v>323850</v>
      </c>
      <c r="C52705" t="s">
        <v>228880</v>
      </c>
      <c r="E52705" t="s">
        <v>16710</v>
      </c>
      <c r="F52705">
        <v>300000</v>
      </c>
    </row>
    <row r="52706" spans="1:6" x14ac:dyDescent="0.25">
      <c r="A52706" t="s">
        <v>323847</v>
      </c>
      <c r="B52706" t="s">
        <v>323851</v>
      </c>
      <c r="C52706" t="s">
        <v>228873</v>
      </c>
      <c r="E52706" s="1">
        <v>40093</v>
      </c>
      <c r="F52706">
        <v>417500</v>
      </c>
    </row>
    <row r="52707" spans="1:6" x14ac:dyDescent="0.25">
      <c r="A52707" t="s">
        <v>323852</v>
      </c>
      <c r="B52707" t="s">
        <v>323853</v>
      </c>
      <c r="C52707" t="s">
        <v>228873</v>
      </c>
      <c r="E52707" t="s">
        <v>508</v>
      </c>
      <c r="F52707">
        <v>642785</v>
      </c>
    </row>
    <row r="52708" spans="1:6" x14ac:dyDescent="0.25">
      <c r="A52708" t="s">
        <v>323854</v>
      </c>
      <c r="B52708" t="s">
        <v>323855</v>
      </c>
      <c r="C52708" t="s">
        <v>228873</v>
      </c>
      <c r="E52708" s="1">
        <v>39938</v>
      </c>
      <c r="F52708">
        <v>19697364</v>
      </c>
    </row>
    <row r="52709" spans="1:6" x14ac:dyDescent="0.25">
      <c r="A52709" t="s">
        <v>323852</v>
      </c>
      <c r="B52709" t="s">
        <v>323856</v>
      </c>
      <c r="C52709" t="s">
        <v>228873</v>
      </c>
      <c r="E52709" t="s">
        <v>124238</v>
      </c>
      <c r="F52709">
        <v>8000000</v>
      </c>
    </row>
    <row r="52710" spans="1:6" x14ac:dyDescent="0.25">
      <c r="A52710" t="s">
        <v>323857</v>
      </c>
      <c r="B52710" t="s">
        <v>323858</v>
      </c>
      <c r="C52710" t="s">
        <v>228873</v>
      </c>
      <c r="D52710" t="s">
        <v>228877</v>
      </c>
      <c r="E52710" t="s">
        <v>230639</v>
      </c>
      <c r="F52710">
        <v>9100000</v>
      </c>
    </row>
    <row r="52711" spans="1:6" x14ac:dyDescent="0.25">
      <c r="A52711" t="s">
        <v>323859</v>
      </c>
      <c r="B52711" t="s">
        <v>323860</v>
      </c>
      <c r="C52711" t="s">
        <v>228927</v>
      </c>
      <c r="E52711" t="s">
        <v>27740</v>
      </c>
      <c r="F52711">
        <v>170000</v>
      </c>
    </row>
    <row r="52712" spans="1:6" x14ac:dyDescent="0.25">
      <c r="A52712" t="s">
        <v>323861</v>
      </c>
      <c r="B52712" t="s">
        <v>323862</v>
      </c>
      <c r="C52712" t="s">
        <v>228873</v>
      </c>
      <c r="D52712" t="s">
        <v>228877</v>
      </c>
      <c r="E52712" t="s">
        <v>7955</v>
      </c>
      <c r="F52712">
        <v>23000000</v>
      </c>
    </row>
    <row r="52713" spans="1:6" x14ac:dyDescent="0.25">
      <c r="A52713" t="s">
        <v>323863</v>
      </c>
      <c r="B52713" t="s">
        <v>323864</v>
      </c>
      <c r="C52713" t="s">
        <v>228880</v>
      </c>
      <c r="E52713" t="s">
        <v>108627</v>
      </c>
      <c r="F52713">
        <v>3250000</v>
      </c>
    </row>
    <row r="52714" spans="1:6" x14ac:dyDescent="0.25">
      <c r="A52714" t="s">
        <v>323865</v>
      </c>
      <c r="B52714" t="s">
        <v>323866</v>
      </c>
      <c r="C52714" t="s">
        <v>228880</v>
      </c>
      <c r="E52714" s="1">
        <v>42160</v>
      </c>
    </row>
    <row r="52715" spans="1:6" x14ac:dyDescent="0.25">
      <c r="A52715" t="s">
        <v>323867</v>
      </c>
      <c r="B52715" t="s">
        <v>323868</v>
      </c>
      <c r="C52715" t="s">
        <v>228880</v>
      </c>
      <c r="E52715" s="1">
        <v>40179</v>
      </c>
      <c r="F52715">
        <v>2000000</v>
      </c>
    </row>
    <row r="52716" spans="1:6" x14ac:dyDescent="0.25">
      <c r="A52716" t="s">
        <v>323869</v>
      </c>
      <c r="B52716" t="s">
        <v>323870</v>
      </c>
      <c r="C52716" t="s">
        <v>228873</v>
      </c>
      <c r="E52716" s="1">
        <v>40791</v>
      </c>
      <c r="F52716">
        <v>501000</v>
      </c>
    </row>
    <row r="52717" spans="1:6" x14ac:dyDescent="0.25">
      <c r="A52717" t="s">
        <v>323871</v>
      </c>
      <c r="B52717" t="s">
        <v>323872</v>
      </c>
      <c r="C52717" t="s">
        <v>228873</v>
      </c>
      <c r="E52717" s="1">
        <v>40190</v>
      </c>
      <c r="F52717">
        <v>600200</v>
      </c>
    </row>
    <row r="52718" spans="1:6" x14ac:dyDescent="0.25">
      <c r="A52718" t="s">
        <v>323869</v>
      </c>
      <c r="B52718" t="s">
        <v>323873</v>
      </c>
      <c r="C52718" t="s">
        <v>228873</v>
      </c>
      <c r="D52718" t="s">
        <v>228877</v>
      </c>
      <c r="E52718" t="s">
        <v>22516</v>
      </c>
      <c r="F52718">
        <v>6200000</v>
      </c>
    </row>
    <row r="52719" spans="1:6" x14ac:dyDescent="0.25">
      <c r="A52719" t="s">
        <v>323871</v>
      </c>
      <c r="B52719" t="s">
        <v>323874</v>
      </c>
      <c r="C52719" t="s">
        <v>228873</v>
      </c>
      <c r="E52719" s="1">
        <v>40517</v>
      </c>
      <c r="F52719">
        <v>929000</v>
      </c>
    </row>
    <row r="52720" spans="1:6" x14ac:dyDescent="0.25">
      <c r="A52720" t="s">
        <v>323869</v>
      </c>
      <c r="B52720" t="s">
        <v>323875</v>
      </c>
      <c r="C52720" t="s">
        <v>228873</v>
      </c>
      <c r="D52720" t="s">
        <v>228977</v>
      </c>
      <c r="E52720" s="1">
        <v>39822</v>
      </c>
      <c r="F52720">
        <v>4805300</v>
      </c>
    </row>
    <row r="52721" spans="1:6" x14ac:dyDescent="0.25">
      <c r="A52721" t="s">
        <v>323871</v>
      </c>
      <c r="B52721" t="s">
        <v>323876</v>
      </c>
      <c r="C52721" t="s">
        <v>228873</v>
      </c>
      <c r="D52721" t="s">
        <v>228874</v>
      </c>
      <c r="E52721" s="1">
        <v>39363</v>
      </c>
      <c r="F52721">
        <v>10000000</v>
      </c>
    </row>
    <row r="52722" spans="1:6" x14ac:dyDescent="0.25">
      <c r="A52722" t="s">
        <v>323877</v>
      </c>
      <c r="B52722" t="s">
        <v>323878</v>
      </c>
      <c r="C52722" t="s">
        <v>228927</v>
      </c>
      <c r="E52722" t="s">
        <v>186504</v>
      </c>
      <c r="F52722">
        <v>1250000</v>
      </c>
    </row>
    <row r="52723" spans="1:6" x14ac:dyDescent="0.25">
      <c r="A52723" t="s">
        <v>323879</v>
      </c>
      <c r="B52723" t="s">
        <v>323880</v>
      </c>
      <c r="C52723" t="s">
        <v>228873</v>
      </c>
      <c r="E52723" t="s">
        <v>242678</v>
      </c>
      <c r="F52723">
        <v>44000000</v>
      </c>
    </row>
    <row r="52724" spans="1:6" x14ac:dyDescent="0.25">
      <c r="A52724" t="s">
        <v>323881</v>
      </c>
      <c r="B52724" t="s">
        <v>323882</v>
      </c>
      <c r="C52724" t="s">
        <v>229045</v>
      </c>
      <c r="E52724" t="s">
        <v>11065</v>
      </c>
      <c r="F52724">
        <v>2200000</v>
      </c>
    </row>
    <row r="52725" spans="1:6" x14ac:dyDescent="0.25">
      <c r="A52725" t="s">
        <v>323883</v>
      </c>
      <c r="B52725" t="s">
        <v>323884</v>
      </c>
      <c r="C52725" t="s">
        <v>229045</v>
      </c>
      <c r="E52725" s="1">
        <v>40644</v>
      </c>
      <c r="F52725">
        <v>5000000</v>
      </c>
    </row>
    <row r="52726" spans="1:6" x14ac:dyDescent="0.25">
      <c r="A52726" t="s">
        <v>323885</v>
      </c>
      <c r="B52726" t="s">
        <v>323886</v>
      </c>
      <c r="C52726" t="s">
        <v>228889</v>
      </c>
      <c r="E52726" t="s">
        <v>27384</v>
      </c>
    </row>
    <row r="52727" spans="1:6" x14ac:dyDescent="0.25">
      <c r="A52727" t="s">
        <v>323887</v>
      </c>
      <c r="B52727" t="s">
        <v>323888</v>
      </c>
      <c r="C52727" t="s">
        <v>228873</v>
      </c>
      <c r="E52727" t="s">
        <v>248265</v>
      </c>
      <c r="F52727">
        <v>786000</v>
      </c>
    </row>
    <row r="52728" spans="1:6" x14ac:dyDescent="0.25">
      <c r="A52728" t="s">
        <v>323889</v>
      </c>
      <c r="B52728" t="s">
        <v>323890</v>
      </c>
      <c r="C52728" t="s">
        <v>228873</v>
      </c>
      <c r="D52728" t="s">
        <v>228877</v>
      </c>
      <c r="E52728" t="s">
        <v>12281</v>
      </c>
      <c r="F52728">
        <v>4000000</v>
      </c>
    </row>
    <row r="52729" spans="1:6" x14ac:dyDescent="0.25">
      <c r="A52729" t="s">
        <v>323891</v>
      </c>
      <c r="B52729" t="s">
        <v>323892</v>
      </c>
      <c r="C52729" t="s">
        <v>228880</v>
      </c>
      <c r="E52729" t="s">
        <v>42504</v>
      </c>
      <c r="F52729">
        <v>120000</v>
      </c>
    </row>
    <row r="52730" spans="1:6" x14ac:dyDescent="0.25">
      <c r="A52730" t="s">
        <v>323893</v>
      </c>
      <c r="B52730" t="s">
        <v>323894</v>
      </c>
      <c r="C52730" t="s">
        <v>228880</v>
      </c>
      <c r="E52730" s="1">
        <v>40190</v>
      </c>
    </row>
    <row r="52731" spans="1:6" x14ac:dyDescent="0.25">
      <c r="A52731" t="s">
        <v>323895</v>
      </c>
      <c r="B52731" t="s">
        <v>323896</v>
      </c>
      <c r="C52731" t="s">
        <v>228880</v>
      </c>
      <c r="E52731" s="1">
        <v>39089</v>
      </c>
      <c r="F52731">
        <v>761409</v>
      </c>
    </row>
    <row r="52732" spans="1:6" x14ac:dyDescent="0.25">
      <c r="A52732" t="s">
        <v>323897</v>
      </c>
      <c r="B52732" t="s">
        <v>323898</v>
      </c>
      <c r="C52732" t="s">
        <v>228873</v>
      </c>
      <c r="E52732" t="s">
        <v>33273</v>
      </c>
      <c r="F52732">
        <v>12809000</v>
      </c>
    </row>
    <row r="52733" spans="1:6" x14ac:dyDescent="0.25">
      <c r="A52733" t="s">
        <v>323899</v>
      </c>
      <c r="B52733" t="s">
        <v>323900</v>
      </c>
      <c r="C52733" t="s">
        <v>228873</v>
      </c>
      <c r="E52733" t="s">
        <v>109102</v>
      </c>
      <c r="F52733">
        <v>20190146</v>
      </c>
    </row>
    <row r="52734" spans="1:6" x14ac:dyDescent="0.25">
      <c r="A52734" t="s">
        <v>323901</v>
      </c>
      <c r="B52734" t="s">
        <v>323902</v>
      </c>
      <c r="C52734" t="s">
        <v>228873</v>
      </c>
      <c r="E52734" s="1">
        <v>39093</v>
      </c>
      <c r="F52734">
        <v>37499800</v>
      </c>
    </row>
    <row r="52735" spans="1:6" x14ac:dyDescent="0.25">
      <c r="A52735" t="s">
        <v>323903</v>
      </c>
      <c r="B52735" t="s">
        <v>323904</v>
      </c>
      <c r="C52735" t="s">
        <v>228873</v>
      </c>
      <c r="E52735" s="1">
        <v>37113</v>
      </c>
      <c r="F52735">
        <v>10011878</v>
      </c>
    </row>
    <row r="52736" spans="1:6" x14ac:dyDescent="0.25">
      <c r="A52736" t="s">
        <v>323901</v>
      </c>
      <c r="B52736" t="s">
        <v>323905</v>
      </c>
      <c r="C52736" t="s">
        <v>228873</v>
      </c>
      <c r="D52736" t="s">
        <v>228977</v>
      </c>
      <c r="E52736" s="1">
        <v>38694</v>
      </c>
      <c r="F52736">
        <v>12414649</v>
      </c>
    </row>
    <row r="52737" spans="1:6" x14ac:dyDescent="0.25">
      <c r="A52737" t="s">
        <v>323906</v>
      </c>
      <c r="B52737" t="s">
        <v>323907</v>
      </c>
      <c r="C52737" t="s">
        <v>228880</v>
      </c>
      <c r="E52737" t="s">
        <v>33524</v>
      </c>
    </row>
    <row r="52738" spans="1:6" x14ac:dyDescent="0.25">
      <c r="A52738" t="s">
        <v>323908</v>
      </c>
      <c r="B52738" t="s">
        <v>323909</v>
      </c>
      <c r="C52738" t="s">
        <v>228873</v>
      </c>
      <c r="E52738" s="1">
        <v>41672</v>
      </c>
      <c r="F52738">
        <v>1100000</v>
      </c>
    </row>
    <row r="52739" spans="1:6" x14ac:dyDescent="0.25">
      <c r="A52739" t="s">
        <v>323910</v>
      </c>
      <c r="B52739" t="s">
        <v>323911</v>
      </c>
      <c r="C52739" t="s">
        <v>228880</v>
      </c>
      <c r="E52739" s="1">
        <v>42005</v>
      </c>
    </row>
    <row r="52740" spans="1:6" x14ac:dyDescent="0.25">
      <c r="A52740" t="s">
        <v>323912</v>
      </c>
      <c r="B52740" t="s">
        <v>323913</v>
      </c>
      <c r="C52740" t="s">
        <v>228873</v>
      </c>
      <c r="D52740" t="s">
        <v>228874</v>
      </c>
      <c r="E52740" t="s">
        <v>132735</v>
      </c>
      <c r="F52740">
        <v>2500000</v>
      </c>
    </row>
    <row r="52741" spans="1:6" x14ac:dyDescent="0.25">
      <c r="A52741" t="s">
        <v>323914</v>
      </c>
      <c r="B52741" t="s">
        <v>323915</v>
      </c>
      <c r="C52741" t="s">
        <v>228880</v>
      </c>
      <c r="E52741" t="s">
        <v>87155</v>
      </c>
    </row>
    <row r="52742" spans="1:6" x14ac:dyDescent="0.25">
      <c r="A52742" t="s">
        <v>323916</v>
      </c>
      <c r="B52742" t="s">
        <v>323917</v>
      </c>
      <c r="C52742" t="s">
        <v>228873</v>
      </c>
      <c r="D52742" t="s">
        <v>228877</v>
      </c>
      <c r="E52742" s="1">
        <v>39448</v>
      </c>
      <c r="F52742">
        <v>1000000</v>
      </c>
    </row>
    <row r="52743" spans="1:6" x14ac:dyDescent="0.25">
      <c r="A52743" t="s">
        <v>323918</v>
      </c>
      <c r="B52743" t="s">
        <v>323919</v>
      </c>
      <c r="C52743" t="s">
        <v>228880</v>
      </c>
      <c r="E52743" t="s">
        <v>1019</v>
      </c>
      <c r="F52743">
        <v>840000</v>
      </c>
    </row>
    <row r="52744" spans="1:6" x14ac:dyDescent="0.25">
      <c r="A52744" t="s">
        <v>323920</v>
      </c>
      <c r="B52744" t="s">
        <v>323921</v>
      </c>
      <c r="C52744" t="s">
        <v>228873</v>
      </c>
      <c r="D52744" t="s">
        <v>228877</v>
      </c>
      <c r="E52744" s="1">
        <v>41894</v>
      </c>
      <c r="F52744">
        <v>7500000</v>
      </c>
    </row>
    <row r="52745" spans="1:6" x14ac:dyDescent="0.25">
      <c r="A52745" t="s">
        <v>323922</v>
      </c>
      <c r="B52745" t="s">
        <v>323923</v>
      </c>
      <c r="C52745" t="s">
        <v>228880</v>
      </c>
      <c r="E52745" s="1">
        <v>40553</v>
      </c>
      <c r="F52745">
        <v>600000</v>
      </c>
    </row>
    <row r="52746" spans="1:6" x14ac:dyDescent="0.25">
      <c r="A52746" t="s">
        <v>323924</v>
      </c>
      <c r="B52746" t="s">
        <v>323925</v>
      </c>
      <c r="C52746" t="s">
        <v>228880</v>
      </c>
      <c r="E52746" s="1">
        <v>41311</v>
      </c>
      <c r="F52746">
        <v>378812</v>
      </c>
    </row>
    <row r="52747" spans="1:6" x14ac:dyDescent="0.25">
      <c r="A52747" t="s">
        <v>323926</v>
      </c>
      <c r="B52747" t="s">
        <v>323927</v>
      </c>
      <c r="C52747" t="s">
        <v>228889</v>
      </c>
      <c r="E52747" s="1">
        <v>40637</v>
      </c>
    </row>
    <row r="52748" spans="1:6" x14ac:dyDescent="0.25">
      <c r="A52748" t="s">
        <v>323928</v>
      </c>
      <c r="B52748" t="s">
        <v>323929</v>
      </c>
      <c r="C52748" t="s">
        <v>228873</v>
      </c>
      <c r="D52748" t="s">
        <v>228877</v>
      </c>
      <c r="E52748" s="1">
        <v>40644</v>
      </c>
      <c r="F52748">
        <v>1100000</v>
      </c>
    </row>
    <row r="52749" spans="1:6" x14ac:dyDescent="0.25">
      <c r="A52749" t="s">
        <v>323926</v>
      </c>
      <c r="B52749" t="s">
        <v>323930</v>
      </c>
      <c r="C52749" t="s">
        <v>228880</v>
      </c>
      <c r="E52749" s="1">
        <v>40731</v>
      </c>
      <c r="F52749">
        <v>500000</v>
      </c>
    </row>
    <row r="52750" spans="1:6" x14ac:dyDescent="0.25">
      <c r="A52750" t="s">
        <v>323931</v>
      </c>
      <c r="B52750" t="s">
        <v>323932</v>
      </c>
      <c r="C52750" t="s">
        <v>228873</v>
      </c>
      <c r="D52750" t="s">
        <v>228977</v>
      </c>
      <c r="E52750" t="s">
        <v>80949</v>
      </c>
      <c r="F52750">
        <v>21007789</v>
      </c>
    </row>
    <row r="52751" spans="1:6" x14ac:dyDescent="0.25">
      <c r="A52751" t="s">
        <v>323933</v>
      </c>
      <c r="B52751" t="s">
        <v>323934</v>
      </c>
      <c r="C52751" t="s">
        <v>228873</v>
      </c>
      <c r="D52751" t="s">
        <v>228877</v>
      </c>
      <c r="E52751" s="1">
        <v>38723</v>
      </c>
      <c r="F52751">
        <v>7000000</v>
      </c>
    </row>
    <row r="52752" spans="1:6" x14ac:dyDescent="0.25">
      <c r="A52752" t="s">
        <v>323931</v>
      </c>
      <c r="B52752" t="s">
        <v>323935</v>
      </c>
      <c r="C52752" t="s">
        <v>228873</v>
      </c>
      <c r="D52752" t="s">
        <v>228874</v>
      </c>
      <c r="E52752" s="1">
        <v>39090</v>
      </c>
      <c r="F52752">
        <v>11000000</v>
      </c>
    </row>
    <row r="52753" spans="1:6" x14ac:dyDescent="0.25">
      <c r="A52753" t="s">
        <v>323936</v>
      </c>
      <c r="B52753" t="s">
        <v>323937</v>
      </c>
      <c r="C52753" t="s">
        <v>228880</v>
      </c>
      <c r="E52753" s="1">
        <v>40554</v>
      </c>
      <c r="F52753">
        <v>50000</v>
      </c>
    </row>
    <row r="52754" spans="1:6" x14ac:dyDescent="0.25">
      <c r="A52754" t="s">
        <v>323938</v>
      </c>
      <c r="B52754" t="s">
        <v>323939</v>
      </c>
      <c r="C52754" t="s">
        <v>228880</v>
      </c>
      <c r="E52754" s="1">
        <v>41651</v>
      </c>
      <c r="F52754">
        <v>120000</v>
      </c>
    </row>
    <row r="52755" spans="1:6" x14ac:dyDescent="0.25">
      <c r="A52755" t="s">
        <v>323940</v>
      </c>
      <c r="B52755" t="s">
        <v>323941</v>
      </c>
      <c r="C52755" t="s">
        <v>228873</v>
      </c>
      <c r="D52755" t="s">
        <v>228877</v>
      </c>
      <c r="E52755" s="1">
        <v>39816</v>
      </c>
      <c r="F52755">
        <v>2000000</v>
      </c>
    </row>
    <row r="52756" spans="1:6" x14ac:dyDescent="0.25">
      <c r="A52756" t="s">
        <v>323942</v>
      </c>
      <c r="B52756" t="s">
        <v>323943</v>
      </c>
      <c r="C52756" t="s">
        <v>228880</v>
      </c>
      <c r="E52756" s="1">
        <v>39450</v>
      </c>
      <c r="F52756">
        <v>200000</v>
      </c>
    </row>
    <row r="52757" spans="1:6" x14ac:dyDescent="0.25">
      <c r="A52757" t="s">
        <v>323944</v>
      </c>
      <c r="B52757" t="s">
        <v>323945</v>
      </c>
      <c r="C52757" t="s">
        <v>228880</v>
      </c>
      <c r="E52757" s="1">
        <v>40185</v>
      </c>
      <c r="F52757">
        <v>100000</v>
      </c>
    </row>
    <row r="52758" spans="1:6" x14ac:dyDescent="0.25">
      <c r="A52758" t="s">
        <v>323946</v>
      </c>
      <c r="B52758" t="s">
        <v>323947</v>
      </c>
      <c r="C52758" t="s">
        <v>228873</v>
      </c>
      <c r="D52758" t="s">
        <v>228877</v>
      </c>
      <c r="E52758" t="s">
        <v>136782</v>
      </c>
      <c r="F52758">
        <v>2000000</v>
      </c>
    </row>
    <row r="52759" spans="1:6" x14ac:dyDescent="0.25">
      <c r="A52759" t="s">
        <v>323948</v>
      </c>
      <c r="B52759" t="s">
        <v>323949</v>
      </c>
      <c r="C52759" t="s">
        <v>228880</v>
      </c>
      <c r="E52759" t="s">
        <v>241843</v>
      </c>
      <c r="F52759">
        <v>150000</v>
      </c>
    </row>
    <row r="52760" spans="1:6" x14ac:dyDescent="0.25">
      <c r="A52760" t="s">
        <v>323950</v>
      </c>
      <c r="B52760" t="s">
        <v>323951</v>
      </c>
      <c r="C52760" t="s">
        <v>228873</v>
      </c>
      <c r="D52760" t="s">
        <v>228977</v>
      </c>
      <c r="E52760" t="s">
        <v>312983</v>
      </c>
    </row>
    <row r="52761" spans="1:6" x14ac:dyDescent="0.25">
      <c r="A52761" t="s">
        <v>323952</v>
      </c>
      <c r="B52761" t="s">
        <v>323953</v>
      </c>
      <c r="C52761" t="s">
        <v>228873</v>
      </c>
      <c r="D52761" t="s">
        <v>228874</v>
      </c>
      <c r="E52761" t="s">
        <v>29122</v>
      </c>
      <c r="F52761">
        <v>20000000</v>
      </c>
    </row>
    <row r="52762" spans="1:6" x14ac:dyDescent="0.25">
      <c r="A52762" t="s">
        <v>323954</v>
      </c>
      <c r="B52762" t="s">
        <v>323955</v>
      </c>
      <c r="C52762" t="s">
        <v>228880</v>
      </c>
      <c r="E52762" s="1">
        <v>41648</v>
      </c>
    </row>
    <row r="52763" spans="1:6" x14ac:dyDescent="0.25">
      <c r="A52763" t="s">
        <v>323956</v>
      </c>
      <c r="B52763" t="s">
        <v>323957</v>
      </c>
      <c r="C52763" t="s">
        <v>228880</v>
      </c>
      <c r="E52763" s="1">
        <v>40971</v>
      </c>
      <c r="F52763">
        <v>23808</v>
      </c>
    </row>
    <row r="52764" spans="1:6" x14ac:dyDescent="0.25">
      <c r="A52764" t="s">
        <v>323958</v>
      </c>
      <c r="B52764" t="s">
        <v>323959</v>
      </c>
      <c r="C52764" t="s">
        <v>228880</v>
      </c>
      <c r="E52764" s="1">
        <v>39817</v>
      </c>
    </row>
    <row r="52765" spans="1:6" x14ac:dyDescent="0.25">
      <c r="A52765" t="s">
        <v>323960</v>
      </c>
      <c r="B52765" t="s">
        <v>323961</v>
      </c>
      <c r="C52765" t="s">
        <v>228880</v>
      </c>
      <c r="E52765" t="s">
        <v>229064</v>
      </c>
      <c r="F52765">
        <v>1600000</v>
      </c>
    </row>
    <row r="52766" spans="1:6" x14ac:dyDescent="0.25">
      <c r="A52766" t="s">
        <v>323962</v>
      </c>
      <c r="B52766" t="s">
        <v>323963</v>
      </c>
      <c r="C52766" t="s">
        <v>228873</v>
      </c>
      <c r="E52766" t="s">
        <v>118517</v>
      </c>
      <c r="F52766">
        <v>1700000</v>
      </c>
    </row>
    <row r="52767" spans="1:6" x14ac:dyDescent="0.25">
      <c r="A52767" t="s">
        <v>323964</v>
      </c>
      <c r="B52767" t="s">
        <v>323965</v>
      </c>
      <c r="C52767" t="s">
        <v>228880</v>
      </c>
      <c r="E52767" s="1">
        <v>41646</v>
      </c>
      <c r="F52767">
        <v>377901</v>
      </c>
    </row>
    <row r="52768" spans="1:6" x14ac:dyDescent="0.25">
      <c r="A52768" t="s">
        <v>323966</v>
      </c>
      <c r="B52768" t="s">
        <v>323967</v>
      </c>
      <c r="C52768" t="s">
        <v>228880</v>
      </c>
      <c r="E52768" s="1">
        <v>41651</v>
      </c>
      <c r="F52768">
        <v>120000</v>
      </c>
    </row>
    <row r="52769" spans="1:6" x14ac:dyDescent="0.25">
      <c r="A52769" t="s">
        <v>323968</v>
      </c>
      <c r="B52769" t="s">
        <v>323969</v>
      </c>
      <c r="C52769" t="s">
        <v>228889</v>
      </c>
      <c r="E52769" s="1">
        <v>41642</v>
      </c>
    </row>
    <row r="52770" spans="1:6" x14ac:dyDescent="0.25">
      <c r="A52770" t="s">
        <v>323970</v>
      </c>
      <c r="B52770" t="s">
        <v>323971</v>
      </c>
      <c r="C52770" t="s">
        <v>228880</v>
      </c>
      <c r="E52770" s="1">
        <v>39089</v>
      </c>
    </row>
    <row r="52771" spans="1:6" x14ac:dyDescent="0.25">
      <c r="A52771" t="s">
        <v>323972</v>
      </c>
      <c r="B52771" t="s">
        <v>323973</v>
      </c>
      <c r="C52771" t="s">
        <v>228880</v>
      </c>
      <c r="E52771" s="1">
        <v>42007</v>
      </c>
      <c r="F52771">
        <v>35000</v>
      </c>
    </row>
    <row r="52772" spans="1:6" x14ac:dyDescent="0.25">
      <c r="A52772" t="s">
        <v>323974</v>
      </c>
      <c r="B52772" t="s">
        <v>323975</v>
      </c>
      <c r="C52772" t="s">
        <v>228880</v>
      </c>
      <c r="E52772" t="s">
        <v>37139</v>
      </c>
      <c r="F52772">
        <v>1000000</v>
      </c>
    </row>
    <row r="52773" spans="1:6" x14ac:dyDescent="0.25">
      <c r="A52773" t="s">
        <v>323976</v>
      </c>
      <c r="B52773" t="s">
        <v>323977</v>
      </c>
      <c r="C52773" t="s">
        <v>228880</v>
      </c>
      <c r="E52773" s="1">
        <v>40613</v>
      </c>
      <c r="F52773">
        <v>1800000</v>
      </c>
    </row>
    <row r="52774" spans="1:6" x14ac:dyDescent="0.25">
      <c r="A52774" t="s">
        <v>323978</v>
      </c>
      <c r="B52774" t="s">
        <v>323979</v>
      </c>
      <c r="C52774" t="s">
        <v>228873</v>
      </c>
      <c r="E52774" t="s">
        <v>23937</v>
      </c>
      <c r="F52774">
        <v>1375748</v>
      </c>
    </row>
    <row r="52775" spans="1:6" x14ac:dyDescent="0.25">
      <c r="A52775" t="s">
        <v>323980</v>
      </c>
      <c r="B52775" t="s">
        <v>323981</v>
      </c>
      <c r="C52775" t="s">
        <v>228873</v>
      </c>
      <c r="E52775" t="s">
        <v>43695</v>
      </c>
      <c r="F52775">
        <v>10000000</v>
      </c>
    </row>
    <row r="52776" spans="1:6" x14ac:dyDescent="0.25">
      <c r="A52776" t="s">
        <v>323982</v>
      </c>
      <c r="B52776" t="s">
        <v>323983</v>
      </c>
      <c r="C52776" t="s">
        <v>228880</v>
      </c>
      <c r="E52776" t="s">
        <v>48181</v>
      </c>
      <c r="F52776">
        <v>100000</v>
      </c>
    </row>
    <row r="52777" spans="1:6" x14ac:dyDescent="0.25">
      <c r="A52777" t="s">
        <v>323984</v>
      </c>
      <c r="B52777" t="s">
        <v>323985</v>
      </c>
      <c r="C52777" t="s">
        <v>228927</v>
      </c>
      <c r="E52777" t="s">
        <v>108500</v>
      </c>
      <c r="F52777">
        <v>360000</v>
      </c>
    </row>
    <row r="52778" spans="1:6" x14ac:dyDescent="0.25">
      <c r="A52778" t="s">
        <v>323986</v>
      </c>
      <c r="B52778" t="s">
        <v>323987</v>
      </c>
      <c r="C52778" t="s">
        <v>228880</v>
      </c>
      <c r="E52778" s="1">
        <v>41642</v>
      </c>
    </row>
    <row r="52779" spans="1:6" x14ac:dyDescent="0.25">
      <c r="A52779" t="s">
        <v>323988</v>
      </c>
      <c r="B52779" t="s">
        <v>323989</v>
      </c>
      <c r="C52779" t="s">
        <v>228880</v>
      </c>
      <c r="E52779" t="s">
        <v>63588</v>
      </c>
      <c r="F52779">
        <v>40000</v>
      </c>
    </row>
    <row r="52780" spans="1:6" x14ac:dyDescent="0.25">
      <c r="A52780" t="s">
        <v>323990</v>
      </c>
      <c r="B52780" t="s">
        <v>323991</v>
      </c>
      <c r="C52780" t="s">
        <v>228880</v>
      </c>
      <c r="E52780" s="1">
        <v>39454</v>
      </c>
    </row>
    <row r="52781" spans="1:6" x14ac:dyDescent="0.25">
      <c r="A52781" t="s">
        <v>323992</v>
      </c>
      <c r="B52781" t="s">
        <v>323993</v>
      </c>
      <c r="C52781" t="s">
        <v>228909</v>
      </c>
      <c r="E52781" t="s">
        <v>5357</v>
      </c>
      <c r="F52781">
        <v>10000</v>
      </c>
    </row>
    <row r="52782" spans="1:6" x14ac:dyDescent="0.25">
      <c r="A52782" t="s">
        <v>323994</v>
      </c>
      <c r="B52782" t="s">
        <v>323995</v>
      </c>
      <c r="C52782" t="s">
        <v>228880</v>
      </c>
      <c r="E52782" s="1">
        <v>41283</v>
      </c>
    </row>
    <row r="52783" spans="1:6" x14ac:dyDescent="0.25">
      <c r="A52783" t="s">
        <v>323996</v>
      </c>
      <c r="B52783" t="s">
        <v>323997</v>
      </c>
      <c r="C52783" t="s">
        <v>228880</v>
      </c>
      <c r="E52783" s="1">
        <v>41675</v>
      </c>
    </row>
    <row r="52784" spans="1:6" x14ac:dyDescent="0.25">
      <c r="A52784" t="s">
        <v>323994</v>
      </c>
      <c r="B52784" t="s">
        <v>323998</v>
      </c>
      <c r="C52784" t="s">
        <v>228880</v>
      </c>
      <c r="E52784" s="1">
        <v>41731</v>
      </c>
      <c r="F52784">
        <v>500000</v>
      </c>
    </row>
    <row r="52785" spans="1:6" x14ac:dyDescent="0.25">
      <c r="A52785" t="s">
        <v>323999</v>
      </c>
      <c r="B52785" t="s">
        <v>324000</v>
      </c>
      <c r="C52785" t="s">
        <v>228880</v>
      </c>
      <c r="E52785" s="1">
        <v>41645</v>
      </c>
      <c r="F52785">
        <v>231737</v>
      </c>
    </row>
    <row r="52786" spans="1:6" x14ac:dyDescent="0.25">
      <c r="A52786" t="s">
        <v>324001</v>
      </c>
      <c r="B52786" t="s">
        <v>324002</v>
      </c>
      <c r="C52786" t="s">
        <v>228880</v>
      </c>
      <c r="E52786" s="1">
        <v>41279</v>
      </c>
      <c r="F52786">
        <v>32842</v>
      </c>
    </row>
    <row r="52787" spans="1:6" x14ac:dyDescent="0.25">
      <c r="A52787" t="s">
        <v>323999</v>
      </c>
      <c r="B52787" t="s">
        <v>324003</v>
      </c>
      <c r="C52787" t="s">
        <v>228880</v>
      </c>
      <c r="E52787" s="1">
        <v>41282</v>
      </c>
      <c r="F52787">
        <v>33149</v>
      </c>
    </row>
    <row r="52788" spans="1:6" x14ac:dyDescent="0.25">
      <c r="A52788" t="s">
        <v>324004</v>
      </c>
      <c r="B52788" t="s">
        <v>324005</v>
      </c>
      <c r="C52788" t="s">
        <v>228873</v>
      </c>
      <c r="D52788" t="s">
        <v>228874</v>
      </c>
      <c r="E52788" t="s">
        <v>44023</v>
      </c>
      <c r="F52788">
        <v>10100000</v>
      </c>
    </row>
    <row r="52789" spans="1:6" x14ac:dyDescent="0.25">
      <c r="A52789" t="s">
        <v>324006</v>
      </c>
      <c r="B52789" t="s">
        <v>324007</v>
      </c>
      <c r="C52789" t="s">
        <v>228880</v>
      </c>
      <c r="E52789" s="1">
        <v>40912</v>
      </c>
    </row>
    <row r="52790" spans="1:6" x14ac:dyDescent="0.25">
      <c r="A52790" t="s">
        <v>324008</v>
      </c>
      <c r="B52790" t="s">
        <v>324009</v>
      </c>
      <c r="C52790" t="s">
        <v>228873</v>
      </c>
      <c r="D52790" t="s">
        <v>228877</v>
      </c>
      <c r="E52790" s="1">
        <v>38695</v>
      </c>
      <c r="F52790">
        <v>4020000</v>
      </c>
    </row>
    <row r="52791" spans="1:6" x14ac:dyDescent="0.25">
      <c r="A52791" t="s">
        <v>324010</v>
      </c>
      <c r="B52791" t="s">
        <v>324011</v>
      </c>
      <c r="C52791" t="s">
        <v>228873</v>
      </c>
      <c r="D52791" t="s">
        <v>228874</v>
      </c>
      <c r="E52791" s="1">
        <v>39063</v>
      </c>
      <c r="F52791">
        <v>10000000</v>
      </c>
    </row>
    <row r="52792" spans="1:6" x14ac:dyDescent="0.25">
      <c r="A52792" t="s">
        <v>324012</v>
      </c>
      <c r="B52792" t="s">
        <v>324013</v>
      </c>
      <c r="C52792" t="s">
        <v>228927</v>
      </c>
      <c r="E52792" s="1">
        <v>41187</v>
      </c>
      <c r="F52792">
        <v>170000</v>
      </c>
    </row>
    <row r="52793" spans="1:6" x14ac:dyDescent="0.25">
      <c r="A52793" t="s">
        <v>324014</v>
      </c>
      <c r="B52793" t="s">
        <v>324015</v>
      </c>
      <c r="C52793" t="s">
        <v>228880</v>
      </c>
      <c r="E52793" s="1">
        <v>41735</v>
      </c>
      <c r="F52793">
        <v>300000</v>
      </c>
    </row>
    <row r="52794" spans="1:6" x14ac:dyDescent="0.25">
      <c r="A52794" t="s">
        <v>324016</v>
      </c>
      <c r="B52794" t="s">
        <v>324017</v>
      </c>
      <c r="C52794" t="s">
        <v>228880</v>
      </c>
      <c r="E52794" t="s">
        <v>22689</v>
      </c>
      <c r="F52794">
        <v>40000</v>
      </c>
    </row>
    <row r="52795" spans="1:6" x14ac:dyDescent="0.25">
      <c r="A52795" t="s">
        <v>324018</v>
      </c>
      <c r="B52795" t="s">
        <v>324019</v>
      </c>
      <c r="C52795" t="s">
        <v>228873</v>
      </c>
      <c r="D52795" t="s">
        <v>228877</v>
      </c>
      <c r="E52795" s="1">
        <v>41244</v>
      </c>
      <c r="F52795">
        <v>500000</v>
      </c>
    </row>
    <row r="52796" spans="1:6" x14ac:dyDescent="0.25">
      <c r="A52796" t="s">
        <v>324016</v>
      </c>
      <c r="B52796" t="s">
        <v>324020</v>
      </c>
      <c r="C52796" t="s">
        <v>228880</v>
      </c>
      <c r="E52796" s="1">
        <v>41277</v>
      </c>
      <c r="F52796">
        <v>125000</v>
      </c>
    </row>
    <row r="52797" spans="1:6" x14ac:dyDescent="0.25">
      <c r="A52797" t="s">
        <v>324021</v>
      </c>
      <c r="B52797" t="s">
        <v>324022</v>
      </c>
      <c r="C52797" t="s">
        <v>228880</v>
      </c>
      <c r="E52797" t="s">
        <v>41879</v>
      </c>
      <c r="F52797">
        <v>40000</v>
      </c>
    </row>
    <row r="52798" spans="1:6" x14ac:dyDescent="0.25">
      <c r="A52798" t="s">
        <v>324023</v>
      </c>
      <c r="B52798" t="s">
        <v>324024</v>
      </c>
      <c r="C52798" t="s">
        <v>228909</v>
      </c>
      <c r="E52798" t="s">
        <v>115033</v>
      </c>
    </row>
    <row r="52799" spans="1:6" x14ac:dyDescent="0.25">
      <c r="A52799" t="s">
        <v>324025</v>
      </c>
      <c r="B52799" t="s">
        <v>324026</v>
      </c>
      <c r="C52799" t="s">
        <v>228880</v>
      </c>
      <c r="E52799" s="1">
        <v>41286</v>
      </c>
    </row>
    <row r="52800" spans="1:6" x14ac:dyDescent="0.25">
      <c r="A52800" t="s">
        <v>324027</v>
      </c>
      <c r="B52800" t="s">
        <v>324028</v>
      </c>
      <c r="C52800" t="s">
        <v>228880</v>
      </c>
      <c r="E52800" t="s">
        <v>8605</v>
      </c>
      <c r="F52800">
        <v>500000</v>
      </c>
    </row>
    <row r="52801" spans="1:6" x14ac:dyDescent="0.25">
      <c r="A52801" t="s">
        <v>324029</v>
      </c>
      <c r="B52801" t="s">
        <v>324030</v>
      </c>
      <c r="C52801" t="s">
        <v>228919</v>
      </c>
      <c r="E52801" s="1">
        <v>42009</v>
      </c>
      <c r="F52801">
        <v>27941</v>
      </c>
    </row>
    <row r="52802" spans="1:6" x14ac:dyDescent="0.25">
      <c r="A52802" t="s">
        <v>324031</v>
      </c>
      <c r="B52802" t="s">
        <v>324032</v>
      </c>
      <c r="C52802" t="s">
        <v>228889</v>
      </c>
      <c r="E52802" t="s">
        <v>938</v>
      </c>
      <c r="F52802">
        <v>185000</v>
      </c>
    </row>
    <row r="52803" spans="1:6" x14ac:dyDescent="0.25">
      <c r="A52803" t="s">
        <v>324033</v>
      </c>
      <c r="B52803" t="s">
        <v>324034</v>
      </c>
      <c r="C52803" t="s">
        <v>228927</v>
      </c>
      <c r="E52803" t="s">
        <v>52748</v>
      </c>
      <c r="F52803">
        <v>300000</v>
      </c>
    </row>
    <row r="52804" spans="1:6" x14ac:dyDescent="0.25">
      <c r="A52804" t="s">
        <v>324031</v>
      </c>
      <c r="B52804" t="s">
        <v>324035</v>
      </c>
      <c r="C52804" t="s">
        <v>228873</v>
      </c>
      <c r="E52804" t="s">
        <v>29425</v>
      </c>
      <c r="F52804">
        <v>100000</v>
      </c>
    </row>
    <row r="52805" spans="1:6" x14ac:dyDescent="0.25">
      <c r="A52805" t="s">
        <v>324033</v>
      </c>
      <c r="B52805" t="s">
        <v>324036</v>
      </c>
      <c r="C52805" t="s">
        <v>228880</v>
      </c>
      <c r="E52805" s="1">
        <v>41283</v>
      </c>
      <c r="F52805">
        <v>85000</v>
      </c>
    </row>
    <row r="52806" spans="1:6" x14ac:dyDescent="0.25">
      <c r="A52806" t="s">
        <v>324031</v>
      </c>
      <c r="B52806" t="s">
        <v>324037</v>
      </c>
      <c r="C52806" t="s">
        <v>228916</v>
      </c>
      <c r="E52806" s="1">
        <v>41923</v>
      </c>
      <c r="F52806">
        <v>530000</v>
      </c>
    </row>
    <row r="52807" spans="1:6" x14ac:dyDescent="0.25">
      <c r="A52807" t="s">
        <v>324033</v>
      </c>
      <c r="B52807" t="s">
        <v>324038</v>
      </c>
      <c r="C52807" t="s">
        <v>228927</v>
      </c>
      <c r="E52807" s="1">
        <v>42128</v>
      </c>
      <c r="F52807">
        <v>350000</v>
      </c>
    </row>
    <row r="52808" spans="1:6" x14ac:dyDescent="0.25">
      <c r="A52808" t="s">
        <v>324039</v>
      </c>
      <c r="B52808" t="s">
        <v>324040</v>
      </c>
      <c r="C52808" t="s">
        <v>228880</v>
      </c>
      <c r="E52808" s="1">
        <v>39458</v>
      </c>
    </row>
    <row r="52809" spans="1:6" x14ac:dyDescent="0.25">
      <c r="A52809" t="s">
        <v>324041</v>
      </c>
      <c r="B52809" t="s">
        <v>324042</v>
      </c>
      <c r="C52809" t="s">
        <v>228873</v>
      </c>
      <c r="E52809" t="s">
        <v>113627</v>
      </c>
      <c r="F52809">
        <v>2500000</v>
      </c>
    </row>
    <row r="52810" spans="1:6" x14ac:dyDescent="0.25">
      <c r="A52810" t="s">
        <v>324039</v>
      </c>
      <c r="B52810" t="s">
        <v>324043</v>
      </c>
      <c r="C52810" t="s">
        <v>228873</v>
      </c>
      <c r="E52810" t="s">
        <v>20639</v>
      </c>
      <c r="F52810">
        <v>725000</v>
      </c>
    </row>
    <row r="52811" spans="1:6" x14ac:dyDescent="0.25">
      <c r="A52811" t="s">
        <v>324044</v>
      </c>
      <c r="B52811" t="s">
        <v>324045</v>
      </c>
      <c r="C52811" t="s">
        <v>228880</v>
      </c>
      <c r="E52811" s="1">
        <v>41129</v>
      </c>
    </row>
    <row r="52812" spans="1:6" x14ac:dyDescent="0.25">
      <c r="A52812" t="s">
        <v>324046</v>
      </c>
      <c r="B52812" t="s">
        <v>324047</v>
      </c>
      <c r="C52812" t="s">
        <v>228943</v>
      </c>
      <c r="E52812" s="1">
        <v>41861</v>
      </c>
      <c r="F52812">
        <v>8967644</v>
      </c>
    </row>
    <row r="52813" spans="1:6" x14ac:dyDescent="0.25">
      <c r="A52813" t="s">
        <v>324048</v>
      </c>
      <c r="B52813" t="s">
        <v>324049</v>
      </c>
      <c r="C52813" t="s">
        <v>228873</v>
      </c>
      <c r="E52813" t="s">
        <v>33524</v>
      </c>
      <c r="F52813">
        <v>572500</v>
      </c>
    </row>
    <row r="52814" spans="1:6" x14ac:dyDescent="0.25">
      <c r="A52814" t="s">
        <v>324050</v>
      </c>
      <c r="B52814" t="s">
        <v>324051</v>
      </c>
      <c r="C52814" t="s">
        <v>228943</v>
      </c>
      <c r="E52814" s="1">
        <v>39817</v>
      </c>
      <c r="F52814">
        <v>200000</v>
      </c>
    </row>
    <row r="52815" spans="1:6" x14ac:dyDescent="0.25">
      <c r="A52815" t="s">
        <v>324052</v>
      </c>
      <c r="B52815" t="s">
        <v>324053</v>
      </c>
      <c r="C52815" t="s">
        <v>228873</v>
      </c>
      <c r="D52815" t="s">
        <v>228877</v>
      </c>
      <c r="E52815" s="1">
        <v>41496</v>
      </c>
      <c r="F52815">
        <v>1200000</v>
      </c>
    </row>
    <row r="52816" spans="1:6" x14ac:dyDescent="0.25">
      <c r="A52816" t="s">
        <v>324054</v>
      </c>
      <c r="B52816" t="s">
        <v>324055</v>
      </c>
      <c r="C52816" t="s">
        <v>228889</v>
      </c>
      <c r="E52816" s="1">
        <v>42075</v>
      </c>
      <c r="F52816">
        <v>3500000</v>
      </c>
    </row>
    <row r="52817" spans="1:6" x14ac:dyDescent="0.25">
      <c r="A52817" t="s">
        <v>324056</v>
      </c>
      <c r="B52817" t="s">
        <v>324057</v>
      </c>
      <c r="C52817" t="s">
        <v>228873</v>
      </c>
      <c r="D52817" t="s">
        <v>228877</v>
      </c>
      <c r="E52817" s="1">
        <v>41406</v>
      </c>
      <c r="F52817">
        <v>5000000</v>
      </c>
    </row>
    <row r="52818" spans="1:6" x14ac:dyDescent="0.25">
      <c r="A52818" t="s">
        <v>324058</v>
      </c>
      <c r="B52818" t="s">
        <v>324059</v>
      </c>
      <c r="C52818" t="s">
        <v>228927</v>
      </c>
      <c r="E52818" t="s">
        <v>17375</v>
      </c>
      <c r="F52818">
        <v>550000</v>
      </c>
    </row>
    <row r="52819" spans="1:6" x14ac:dyDescent="0.25">
      <c r="A52819" t="s">
        <v>324060</v>
      </c>
      <c r="B52819" t="s">
        <v>324061</v>
      </c>
      <c r="C52819" t="s">
        <v>228873</v>
      </c>
      <c r="E52819" t="s">
        <v>825</v>
      </c>
    </row>
    <row r="52820" spans="1:6" x14ac:dyDescent="0.25">
      <c r="A52820" t="s">
        <v>324062</v>
      </c>
      <c r="B52820" t="s">
        <v>324063</v>
      </c>
      <c r="C52820" t="s">
        <v>228943</v>
      </c>
      <c r="E52820" t="s">
        <v>24501</v>
      </c>
      <c r="F52820">
        <v>650000</v>
      </c>
    </row>
    <row r="52821" spans="1:6" x14ac:dyDescent="0.25">
      <c r="A52821" t="s">
        <v>324064</v>
      </c>
      <c r="B52821" t="s">
        <v>324065</v>
      </c>
      <c r="C52821" t="s">
        <v>228880</v>
      </c>
      <c r="E52821" s="1">
        <v>41767</v>
      </c>
      <c r="F52821">
        <v>20000</v>
      </c>
    </row>
    <row r="52822" spans="1:6" x14ac:dyDescent="0.25">
      <c r="A52822" t="s">
        <v>324066</v>
      </c>
      <c r="B52822" t="s">
        <v>324067</v>
      </c>
      <c r="C52822" t="s">
        <v>228880</v>
      </c>
      <c r="E52822" s="1">
        <v>42011</v>
      </c>
      <c r="F52822">
        <v>40000</v>
      </c>
    </row>
    <row r="52823" spans="1:6" x14ac:dyDescent="0.25">
      <c r="A52823" t="s">
        <v>324068</v>
      </c>
      <c r="B52823" t="s">
        <v>324069</v>
      </c>
      <c r="C52823" t="s">
        <v>228943</v>
      </c>
      <c r="E52823" t="s">
        <v>26832</v>
      </c>
      <c r="F52823">
        <v>75000</v>
      </c>
    </row>
    <row r="52824" spans="1:6" x14ac:dyDescent="0.25">
      <c r="A52824" t="s">
        <v>324070</v>
      </c>
      <c r="B52824" t="s">
        <v>324071</v>
      </c>
      <c r="C52824" t="s">
        <v>228873</v>
      </c>
      <c r="D52824" t="s">
        <v>228977</v>
      </c>
      <c r="E52824" s="1">
        <v>39449</v>
      </c>
    </row>
    <row r="52825" spans="1:6" x14ac:dyDescent="0.25">
      <c r="A52825" t="s">
        <v>324072</v>
      </c>
      <c r="B52825" t="s">
        <v>324073</v>
      </c>
      <c r="C52825" t="s">
        <v>228943</v>
      </c>
      <c r="E52825" s="1">
        <v>41189</v>
      </c>
      <c r="F52825">
        <v>262729</v>
      </c>
    </row>
    <row r="52826" spans="1:6" x14ac:dyDescent="0.25">
      <c r="A52826" t="s">
        <v>324074</v>
      </c>
      <c r="B52826" t="s">
        <v>324075</v>
      </c>
      <c r="C52826" t="s">
        <v>228909</v>
      </c>
      <c r="E52826" t="s">
        <v>71528</v>
      </c>
    </row>
    <row r="52827" spans="1:6" x14ac:dyDescent="0.25">
      <c r="A52827" t="s">
        <v>324076</v>
      </c>
      <c r="B52827" t="s">
        <v>324077</v>
      </c>
      <c r="C52827" t="s">
        <v>228909</v>
      </c>
      <c r="E52827" t="s">
        <v>2455</v>
      </c>
      <c r="F52827">
        <v>150000</v>
      </c>
    </row>
    <row r="52828" spans="1:6" x14ac:dyDescent="0.25">
      <c r="A52828" t="s">
        <v>324078</v>
      </c>
      <c r="B52828" t="s">
        <v>324079</v>
      </c>
      <c r="C52828" t="s">
        <v>228880</v>
      </c>
      <c r="E52828" t="s">
        <v>12427</v>
      </c>
      <c r="F52828">
        <v>15000</v>
      </c>
    </row>
    <row r="52829" spans="1:6" x14ac:dyDescent="0.25">
      <c r="A52829" t="s">
        <v>324080</v>
      </c>
      <c r="B52829" t="s">
        <v>324081</v>
      </c>
      <c r="C52829" t="s">
        <v>228880</v>
      </c>
      <c r="E52829" s="1">
        <v>42250</v>
      </c>
      <c r="F52829">
        <v>325000</v>
      </c>
    </row>
    <row r="52830" spans="1:6" x14ac:dyDescent="0.25">
      <c r="A52830" t="s">
        <v>324082</v>
      </c>
      <c r="B52830" t="s">
        <v>324083</v>
      </c>
      <c r="C52830" t="s">
        <v>228880</v>
      </c>
      <c r="E52830" s="1">
        <v>40552</v>
      </c>
    </row>
    <row r="52831" spans="1:6" x14ac:dyDescent="0.25">
      <c r="A52831" t="s">
        <v>324084</v>
      </c>
      <c r="B52831" t="s">
        <v>324085</v>
      </c>
      <c r="C52831" t="s">
        <v>228880</v>
      </c>
      <c r="E52831" s="1">
        <v>41275</v>
      </c>
      <c r="F52831">
        <v>200000</v>
      </c>
    </row>
    <row r="52832" spans="1:6" x14ac:dyDescent="0.25">
      <c r="A52832" t="s">
        <v>324086</v>
      </c>
      <c r="B52832" t="s">
        <v>324087</v>
      </c>
      <c r="C52832" t="s">
        <v>228943</v>
      </c>
      <c r="E52832" s="1">
        <v>41275</v>
      </c>
      <c r="F52832">
        <v>1000000</v>
      </c>
    </row>
    <row r="52833" spans="1:6" x14ac:dyDescent="0.25">
      <c r="A52833" t="s">
        <v>324088</v>
      </c>
      <c r="B52833" t="s">
        <v>324089</v>
      </c>
      <c r="C52833" t="s">
        <v>228880</v>
      </c>
      <c r="E52833" s="1">
        <v>41651</v>
      </c>
      <c r="F52833">
        <v>211612</v>
      </c>
    </row>
    <row r="52834" spans="1:6" x14ac:dyDescent="0.25">
      <c r="A52834" t="s">
        <v>324090</v>
      </c>
      <c r="B52834" t="s">
        <v>324091</v>
      </c>
      <c r="C52834" t="s">
        <v>228873</v>
      </c>
      <c r="D52834" t="s">
        <v>228877</v>
      </c>
      <c r="E52834" t="s">
        <v>79283</v>
      </c>
      <c r="F52834">
        <v>4209381</v>
      </c>
    </row>
    <row r="52835" spans="1:6" x14ac:dyDescent="0.25">
      <c r="A52835" t="s">
        <v>324092</v>
      </c>
      <c r="B52835" t="s">
        <v>324093</v>
      </c>
      <c r="C52835" t="s">
        <v>228880</v>
      </c>
      <c r="E52835" s="1">
        <v>42007</v>
      </c>
      <c r="F52835">
        <v>50000</v>
      </c>
    </row>
    <row r="52836" spans="1:6" x14ac:dyDescent="0.25">
      <c r="A52836" t="s">
        <v>324094</v>
      </c>
      <c r="B52836" t="s">
        <v>324095</v>
      </c>
      <c r="C52836" t="s">
        <v>228943</v>
      </c>
      <c r="E52836" t="s">
        <v>95460</v>
      </c>
      <c r="F52836">
        <v>3000000</v>
      </c>
    </row>
    <row r="52837" spans="1:6" x14ac:dyDescent="0.25">
      <c r="A52837" t="s">
        <v>324096</v>
      </c>
      <c r="B52837" t="s">
        <v>324097</v>
      </c>
      <c r="C52837" t="s">
        <v>228943</v>
      </c>
      <c r="E52837" s="1">
        <v>42165</v>
      </c>
      <c r="F52837">
        <v>30000</v>
      </c>
    </row>
    <row r="52838" spans="1:6" x14ac:dyDescent="0.25">
      <c r="A52838" t="s">
        <v>324098</v>
      </c>
      <c r="B52838" t="s">
        <v>324099</v>
      </c>
      <c r="C52838" t="s">
        <v>228880</v>
      </c>
      <c r="E52838" s="1">
        <v>39821</v>
      </c>
    </row>
    <row r="52839" spans="1:6" x14ac:dyDescent="0.25">
      <c r="A52839" t="s">
        <v>324100</v>
      </c>
      <c r="B52839" t="s">
        <v>324101</v>
      </c>
      <c r="C52839" t="s">
        <v>228880</v>
      </c>
      <c r="E52839" s="1">
        <v>40916</v>
      </c>
    </row>
    <row r="52840" spans="1:6" x14ac:dyDescent="0.25">
      <c r="A52840" t="s">
        <v>324102</v>
      </c>
      <c r="B52840" t="s">
        <v>324103</v>
      </c>
      <c r="C52840" t="s">
        <v>228873</v>
      </c>
      <c r="E52840" s="1">
        <v>40824</v>
      </c>
      <c r="F52840">
        <v>2000000</v>
      </c>
    </row>
    <row r="52841" spans="1:6" x14ac:dyDescent="0.25">
      <c r="A52841" t="s">
        <v>324104</v>
      </c>
      <c r="B52841" t="s">
        <v>324105</v>
      </c>
      <c r="C52841" t="s">
        <v>228873</v>
      </c>
      <c r="E52841" t="s">
        <v>27816</v>
      </c>
      <c r="F52841">
        <v>2400000</v>
      </c>
    </row>
    <row r="52842" spans="1:6" x14ac:dyDescent="0.25">
      <c r="A52842" t="s">
        <v>324102</v>
      </c>
      <c r="B52842" t="s">
        <v>324106</v>
      </c>
      <c r="C52842" t="s">
        <v>228880</v>
      </c>
      <c r="E52842" s="1">
        <v>39089</v>
      </c>
      <c r="F52842">
        <v>5000000</v>
      </c>
    </row>
    <row r="52843" spans="1:6" x14ac:dyDescent="0.25">
      <c r="A52843" t="s">
        <v>324104</v>
      </c>
      <c r="B52843" t="s">
        <v>324107</v>
      </c>
      <c r="C52843" t="s">
        <v>228873</v>
      </c>
      <c r="D52843" t="s">
        <v>228977</v>
      </c>
      <c r="E52843" t="s">
        <v>118527</v>
      </c>
      <c r="F52843">
        <v>4000000</v>
      </c>
    </row>
    <row r="52844" spans="1:6" x14ac:dyDescent="0.25">
      <c r="A52844" t="s">
        <v>324102</v>
      </c>
      <c r="B52844" t="s">
        <v>324108</v>
      </c>
      <c r="C52844" t="s">
        <v>228880</v>
      </c>
      <c r="E52844" s="1">
        <v>38726</v>
      </c>
      <c r="F52844">
        <v>3000000</v>
      </c>
    </row>
    <row r="52845" spans="1:6" x14ac:dyDescent="0.25">
      <c r="A52845" t="s">
        <v>324104</v>
      </c>
      <c r="B52845" t="s">
        <v>324109</v>
      </c>
      <c r="C52845" t="s">
        <v>228873</v>
      </c>
      <c r="E52845" s="1">
        <v>39448</v>
      </c>
      <c r="F52845">
        <v>2000000</v>
      </c>
    </row>
    <row r="52846" spans="1:6" x14ac:dyDescent="0.25">
      <c r="A52846" t="s">
        <v>324110</v>
      </c>
      <c r="B52846" t="s">
        <v>324111</v>
      </c>
      <c r="C52846" t="s">
        <v>228880</v>
      </c>
      <c r="E52846" s="1">
        <v>40548</v>
      </c>
    </row>
    <row r="52847" spans="1:6" x14ac:dyDescent="0.25">
      <c r="A52847" t="s">
        <v>324112</v>
      </c>
      <c r="B52847" t="s">
        <v>324113</v>
      </c>
      <c r="C52847" t="s">
        <v>228880</v>
      </c>
      <c r="E52847" t="s">
        <v>33288</v>
      </c>
      <c r="F52847">
        <v>40000</v>
      </c>
    </row>
    <row r="52848" spans="1:6" x14ac:dyDescent="0.25">
      <c r="A52848" t="s">
        <v>324114</v>
      </c>
      <c r="B52848" t="s">
        <v>324115</v>
      </c>
      <c r="C52848" t="s">
        <v>228889</v>
      </c>
      <c r="E52848" t="s">
        <v>63726</v>
      </c>
      <c r="F52848">
        <v>10200000</v>
      </c>
    </row>
    <row r="52849" spans="1:6" x14ac:dyDescent="0.25">
      <c r="A52849" t="s">
        <v>324116</v>
      </c>
      <c r="B52849" t="s">
        <v>324117</v>
      </c>
      <c r="C52849" t="s">
        <v>228880</v>
      </c>
      <c r="E52849" s="1">
        <v>41275</v>
      </c>
      <c r="F52849">
        <v>1000000</v>
      </c>
    </row>
    <row r="52850" spans="1:6" x14ac:dyDescent="0.25">
      <c r="A52850" t="s">
        <v>324118</v>
      </c>
      <c r="B52850" t="s">
        <v>324119</v>
      </c>
      <c r="C52850" t="s">
        <v>228943</v>
      </c>
      <c r="E52850" s="1">
        <v>41286</v>
      </c>
      <c r="F52850">
        <v>135905</v>
      </c>
    </row>
    <row r="52851" spans="1:6" x14ac:dyDescent="0.25">
      <c r="A52851" t="s">
        <v>324120</v>
      </c>
      <c r="B52851" t="s">
        <v>324121</v>
      </c>
      <c r="C52851" t="s">
        <v>228873</v>
      </c>
      <c r="D52851" t="s">
        <v>228877</v>
      </c>
      <c r="E52851" s="1">
        <v>41278</v>
      </c>
      <c r="F52851">
        <v>1800000</v>
      </c>
    </row>
    <row r="52852" spans="1:6" x14ac:dyDescent="0.25">
      <c r="A52852" t="s">
        <v>324122</v>
      </c>
      <c r="B52852" t="s">
        <v>324123</v>
      </c>
      <c r="C52852" t="s">
        <v>228873</v>
      </c>
      <c r="D52852" t="s">
        <v>228877</v>
      </c>
      <c r="E52852" t="s">
        <v>10393</v>
      </c>
      <c r="F52852">
        <v>20000000</v>
      </c>
    </row>
    <row r="52853" spans="1:6" x14ac:dyDescent="0.25">
      <c r="A52853" t="s">
        <v>324124</v>
      </c>
      <c r="B52853" t="s">
        <v>324125</v>
      </c>
      <c r="C52853" t="s">
        <v>228880</v>
      </c>
      <c r="E52853" s="1">
        <v>40186</v>
      </c>
      <c r="F52853">
        <v>200000</v>
      </c>
    </row>
    <row r="52854" spans="1:6" x14ac:dyDescent="0.25">
      <c r="A52854" t="s">
        <v>324126</v>
      </c>
      <c r="B52854" t="s">
        <v>324127</v>
      </c>
      <c r="C52854" t="s">
        <v>228880</v>
      </c>
      <c r="E52854" s="1">
        <v>40911</v>
      </c>
      <c r="F52854">
        <v>1500000</v>
      </c>
    </row>
    <row r="52855" spans="1:6" x14ac:dyDescent="0.25">
      <c r="A52855" t="s">
        <v>324128</v>
      </c>
      <c r="B52855" t="s">
        <v>324129</v>
      </c>
      <c r="C52855" t="s">
        <v>228873</v>
      </c>
      <c r="D52855" t="s">
        <v>228877</v>
      </c>
      <c r="E52855" s="1">
        <v>40179</v>
      </c>
    </row>
    <row r="52856" spans="1:6" x14ac:dyDescent="0.25">
      <c r="A52856" t="s">
        <v>324130</v>
      </c>
      <c r="B52856" t="s">
        <v>324131</v>
      </c>
      <c r="C52856" t="s">
        <v>228880</v>
      </c>
      <c r="E52856" s="1">
        <v>41915</v>
      </c>
      <c r="F52856">
        <v>640113</v>
      </c>
    </row>
    <row r="52857" spans="1:6" x14ac:dyDescent="0.25">
      <c r="A52857" t="s">
        <v>324132</v>
      </c>
      <c r="B52857" t="s">
        <v>324133</v>
      </c>
      <c r="C52857" t="s">
        <v>228880</v>
      </c>
      <c r="E52857" s="1">
        <v>41316</v>
      </c>
      <c r="F52857">
        <v>165000</v>
      </c>
    </row>
    <row r="52858" spans="1:6" x14ac:dyDescent="0.25">
      <c r="A52858" t="s">
        <v>324134</v>
      </c>
      <c r="B52858" t="s">
        <v>324135</v>
      </c>
      <c r="C52858" t="s">
        <v>228880</v>
      </c>
      <c r="E52858" s="1">
        <v>41187</v>
      </c>
      <c r="F52858">
        <v>30000</v>
      </c>
    </row>
    <row r="52859" spans="1:6" x14ac:dyDescent="0.25">
      <c r="A52859" t="s">
        <v>324132</v>
      </c>
      <c r="B52859" t="s">
        <v>324136</v>
      </c>
      <c r="C52859" t="s">
        <v>228880</v>
      </c>
      <c r="E52859" t="s">
        <v>21165</v>
      </c>
      <c r="F52859">
        <v>250000</v>
      </c>
    </row>
    <row r="52860" spans="1:6" x14ac:dyDescent="0.25">
      <c r="A52860" t="s">
        <v>324134</v>
      </c>
      <c r="B52860" t="s">
        <v>324137</v>
      </c>
      <c r="C52860" t="s">
        <v>228880</v>
      </c>
      <c r="E52860" s="1">
        <v>41337</v>
      </c>
      <c r="F52860">
        <v>300000</v>
      </c>
    </row>
    <row r="52861" spans="1:6" x14ac:dyDescent="0.25">
      <c r="A52861" t="s">
        <v>324138</v>
      </c>
      <c r="B52861" t="s">
        <v>324139</v>
      </c>
      <c r="C52861" t="s">
        <v>228873</v>
      </c>
      <c r="E52861" t="s">
        <v>51625</v>
      </c>
      <c r="F52861">
        <v>772047</v>
      </c>
    </row>
    <row r="52862" spans="1:6" x14ac:dyDescent="0.25">
      <c r="A52862" t="s">
        <v>324140</v>
      </c>
      <c r="B52862" t="s">
        <v>324141</v>
      </c>
      <c r="C52862" t="s">
        <v>228927</v>
      </c>
      <c r="E52862" s="1">
        <v>41888</v>
      </c>
      <c r="F52862">
        <v>679371</v>
      </c>
    </row>
    <row r="52863" spans="1:6" x14ac:dyDescent="0.25">
      <c r="A52863" t="s">
        <v>324142</v>
      </c>
      <c r="B52863" t="s">
        <v>324143</v>
      </c>
      <c r="C52863" t="s">
        <v>228873</v>
      </c>
      <c r="E52863" t="s">
        <v>1522</v>
      </c>
    </row>
    <row r="52864" spans="1:6" x14ac:dyDescent="0.25">
      <c r="A52864" t="s">
        <v>324144</v>
      </c>
      <c r="B52864" t="s">
        <v>324145</v>
      </c>
      <c r="C52864" t="s">
        <v>228943</v>
      </c>
      <c r="E52864" t="s">
        <v>10393</v>
      </c>
      <c r="F52864">
        <v>300000</v>
      </c>
    </row>
    <row r="52865" spans="1:6" x14ac:dyDescent="0.25">
      <c r="A52865" t="s">
        <v>324142</v>
      </c>
      <c r="B52865" t="s">
        <v>324146</v>
      </c>
      <c r="C52865" t="s">
        <v>228873</v>
      </c>
      <c r="E52865" t="s">
        <v>49037</v>
      </c>
    </row>
    <row r="52866" spans="1:6" x14ac:dyDescent="0.25">
      <c r="A52866" t="s">
        <v>324144</v>
      </c>
      <c r="B52866" t="s">
        <v>324147</v>
      </c>
      <c r="C52866" t="s">
        <v>228880</v>
      </c>
      <c r="E52866" t="s">
        <v>131360</v>
      </c>
      <c r="F52866">
        <v>350000</v>
      </c>
    </row>
    <row r="52867" spans="1:6" x14ac:dyDescent="0.25">
      <c r="A52867" t="s">
        <v>324142</v>
      </c>
      <c r="B52867" t="s">
        <v>324148</v>
      </c>
      <c r="C52867" t="s">
        <v>228873</v>
      </c>
      <c r="D52867" t="s">
        <v>228874</v>
      </c>
      <c r="E52867" t="s">
        <v>71528</v>
      </c>
      <c r="F52867">
        <v>10000001</v>
      </c>
    </row>
    <row r="52868" spans="1:6" x14ac:dyDescent="0.25">
      <c r="A52868" t="s">
        <v>324144</v>
      </c>
      <c r="B52868" t="s">
        <v>324149</v>
      </c>
      <c r="C52868" t="s">
        <v>228873</v>
      </c>
      <c r="D52868" t="s">
        <v>228877</v>
      </c>
      <c r="E52868" s="1">
        <v>40698</v>
      </c>
      <c r="F52868">
        <v>4074969</v>
      </c>
    </row>
    <row r="52869" spans="1:6" x14ac:dyDescent="0.25">
      <c r="A52869" t="s">
        <v>324142</v>
      </c>
      <c r="B52869" t="s">
        <v>324150</v>
      </c>
      <c r="C52869" t="s">
        <v>228873</v>
      </c>
      <c r="D52869" t="s">
        <v>228874</v>
      </c>
      <c r="E52869" s="1">
        <v>41824</v>
      </c>
      <c r="F52869">
        <v>4284993</v>
      </c>
    </row>
    <row r="52870" spans="1:6" x14ac:dyDescent="0.25">
      <c r="A52870" t="s">
        <v>324151</v>
      </c>
      <c r="B52870" t="s">
        <v>324152</v>
      </c>
      <c r="C52870" t="s">
        <v>228880</v>
      </c>
      <c r="E52870" t="s">
        <v>37338</v>
      </c>
      <c r="F52870">
        <v>40000</v>
      </c>
    </row>
    <row r="52871" spans="1:6" x14ac:dyDescent="0.25">
      <c r="A52871" t="s">
        <v>324153</v>
      </c>
      <c r="B52871" t="s">
        <v>324154</v>
      </c>
      <c r="C52871" t="s">
        <v>228943</v>
      </c>
      <c r="E52871" s="1">
        <v>40179</v>
      </c>
      <c r="F52871">
        <v>265000</v>
      </c>
    </row>
    <row r="52872" spans="1:6" x14ac:dyDescent="0.25">
      <c r="A52872" t="s">
        <v>324155</v>
      </c>
      <c r="B52872" t="s">
        <v>324156</v>
      </c>
      <c r="C52872" t="s">
        <v>228943</v>
      </c>
      <c r="E52872" s="1">
        <v>40179</v>
      </c>
      <c r="F52872">
        <v>4700000</v>
      </c>
    </row>
    <row r="52873" spans="1:6" x14ac:dyDescent="0.25">
      <c r="A52873" t="s">
        <v>324157</v>
      </c>
      <c r="B52873" t="s">
        <v>324158</v>
      </c>
      <c r="C52873" t="s">
        <v>228873</v>
      </c>
      <c r="D52873" t="s">
        <v>228977</v>
      </c>
      <c r="E52873" t="s">
        <v>49037</v>
      </c>
      <c r="F52873">
        <v>38300000</v>
      </c>
    </row>
    <row r="52874" spans="1:6" x14ac:dyDescent="0.25">
      <c r="A52874" t="s">
        <v>324155</v>
      </c>
      <c r="B52874" t="s">
        <v>324159</v>
      </c>
      <c r="C52874" t="s">
        <v>228873</v>
      </c>
      <c r="D52874" t="s">
        <v>228877</v>
      </c>
      <c r="E52874" s="1">
        <v>40727</v>
      </c>
      <c r="F52874">
        <v>8000000</v>
      </c>
    </row>
    <row r="52875" spans="1:6" x14ac:dyDescent="0.25">
      <c r="A52875" t="s">
        <v>324157</v>
      </c>
      <c r="B52875" t="s">
        <v>324160</v>
      </c>
      <c r="C52875" t="s">
        <v>228873</v>
      </c>
      <c r="D52875" t="s">
        <v>228874</v>
      </c>
      <c r="E52875" t="s">
        <v>125200</v>
      </c>
      <c r="F52875">
        <v>19500000</v>
      </c>
    </row>
    <row r="52876" spans="1:6" x14ac:dyDescent="0.25">
      <c r="A52876" t="s">
        <v>324155</v>
      </c>
      <c r="B52876" t="s">
        <v>324161</v>
      </c>
      <c r="C52876" t="s">
        <v>228873</v>
      </c>
      <c r="D52876" t="s">
        <v>229145</v>
      </c>
      <c r="E52876" t="s">
        <v>57602</v>
      </c>
      <c r="F52876">
        <v>50000000</v>
      </c>
    </row>
    <row r="52877" spans="1:6" x14ac:dyDescent="0.25">
      <c r="A52877" t="s">
        <v>324162</v>
      </c>
      <c r="B52877" t="s">
        <v>324163</v>
      </c>
      <c r="C52877" t="s">
        <v>228927</v>
      </c>
      <c r="E52877" t="s">
        <v>21604</v>
      </c>
      <c r="F52877">
        <v>850000</v>
      </c>
    </row>
    <row r="52878" spans="1:6" x14ac:dyDescent="0.25">
      <c r="A52878" t="s">
        <v>324164</v>
      </c>
      <c r="B52878" t="s">
        <v>324165</v>
      </c>
      <c r="C52878" t="s">
        <v>228927</v>
      </c>
      <c r="E52878" t="s">
        <v>48120</v>
      </c>
      <c r="F52878">
        <v>496000</v>
      </c>
    </row>
    <row r="52879" spans="1:6" x14ac:dyDescent="0.25">
      <c r="A52879" t="s">
        <v>324166</v>
      </c>
      <c r="B52879" t="s">
        <v>324167</v>
      </c>
      <c r="C52879" t="s">
        <v>228880</v>
      </c>
      <c r="E52879" s="1">
        <v>38360</v>
      </c>
      <c r="F52879">
        <v>50000</v>
      </c>
    </row>
    <row r="52880" spans="1:6" x14ac:dyDescent="0.25">
      <c r="A52880" t="s">
        <v>324168</v>
      </c>
      <c r="B52880" t="s">
        <v>324169</v>
      </c>
      <c r="C52880" t="s">
        <v>228880</v>
      </c>
      <c r="E52880" s="1">
        <v>41642</v>
      </c>
    </row>
    <row r="52881" spans="1:6" x14ac:dyDescent="0.25">
      <c r="A52881" t="s">
        <v>324170</v>
      </c>
      <c r="B52881" t="s">
        <v>324171</v>
      </c>
      <c r="C52881" t="s">
        <v>228873</v>
      </c>
      <c r="D52881" t="s">
        <v>228874</v>
      </c>
      <c r="E52881" t="s">
        <v>14774</v>
      </c>
      <c r="F52881">
        <v>169396</v>
      </c>
    </row>
    <row r="52882" spans="1:6" x14ac:dyDescent="0.25">
      <c r="A52882" t="s">
        <v>324172</v>
      </c>
      <c r="B52882" t="s">
        <v>324173</v>
      </c>
      <c r="C52882" t="s">
        <v>228873</v>
      </c>
      <c r="D52882" t="s">
        <v>228874</v>
      </c>
      <c r="E52882" s="1">
        <v>41466</v>
      </c>
      <c r="F52882">
        <v>345000</v>
      </c>
    </row>
    <row r="52883" spans="1:6" x14ac:dyDescent="0.25">
      <c r="A52883" t="s">
        <v>324174</v>
      </c>
      <c r="B52883" t="s">
        <v>324175</v>
      </c>
      <c r="C52883" t="s">
        <v>228880</v>
      </c>
      <c r="E52883" t="s">
        <v>22791</v>
      </c>
      <c r="F52883">
        <v>100000</v>
      </c>
    </row>
    <row r="52884" spans="1:6" x14ac:dyDescent="0.25">
      <c r="A52884" t="s">
        <v>324176</v>
      </c>
      <c r="B52884" t="s">
        <v>324177</v>
      </c>
      <c r="C52884" t="s">
        <v>228873</v>
      </c>
      <c r="D52884" t="s">
        <v>228877</v>
      </c>
      <c r="E52884" s="1">
        <v>40398</v>
      </c>
      <c r="F52884">
        <v>2250000</v>
      </c>
    </row>
    <row r="52885" spans="1:6" x14ac:dyDescent="0.25">
      <c r="A52885" t="s">
        <v>324178</v>
      </c>
      <c r="B52885" t="s">
        <v>324179</v>
      </c>
      <c r="C52885" t="s">
        <v>228927</v>
      </c>
      <c r="E52885" s="1">
        <v>40337</v>
      </c>
      <c r="F52885">
        <v>900000</v>
      </c>
    </row>
    <row r="52886" spans="1:6" x14ac:dyDescent="0.25">
      <c r="A52886" t="s">
        <v>324180</v>
      </c>
      <c r="B52886" t="s">
        <v>324181</v>
      </c>
      <c r="C52886" t="s">
        <v>228943</v>
      </c>
      <c r="E52886" s="1">
        <v>39083</v>
      </c>
      <c r="F52886">
        <v>250000</v>
      </c>
    </row>
    <row r="52887" spans="1:6" x14ac:dyDescent="0.25">
      <c r="A52887" t="s">
        <v>324182</v>
      </c>
      <c r="B52887" t="s">
        <v>324183</v>
      </c>
      <c r="C52887" t="s">
        <v>228873</v>
      </c>
      <c r="E52887" s="1">
        <v>41675</v>
      </c>
    </row>
    <row r="52888" spans="1:6" x14ac:dyDescent="0.25">
      <c r="A52888" t="s">
        <v>324184</v>
      </c>
      <c r="B52888" t="s">
        <v>324185</v>
      </c>
      <c r="C52888" t="s">
        <v>228873</v>
      </c>
      <c r="E52888" t="s">
        <v>4460</v>
      </c>
    </row>
    <row r="52889" spans="1:6" x14ac:dyDescent="0.25">
      <c r="A52889" t="s">
        <v>324186</v>
      </c>
      <c r="B52889" t="s">
        <v>324187</v>
      </c>
      <c r="C52889" t="s">
        <v>228873</v>
      </c>
      <c r="D52889" t="s">
        <v>228977</v>
      </c>
      <c r="E52889" s="1">
        <v>38362</v>
      </c>
      <c r="F52889">
        <v>8800000</v>
      </c>
    </row>
    <row r="52890" spans="1:6" x14ac:dyDescent="0.25">
      <c r="A52890" t="s">
        <v>324188</v>
      </c>
      <c r="B52890" t="s">
        <v>324189</v>
      </c>
      <c r="C52890" t="s">
        <v>228873</v>
      </c>
      <c r="E52890" s="1">
        <v>41397</v>
      </c>
      <c r="F52890">
        <v>8000000</v>
      </c>
    </row>
    <row r="52891" spans="1:6" x14ac:dyDescent="0.25">
      <c r="A52891" t="s">
        <v>324186</v>
      </c>
      <c r="B52891" t="s">
        <v>324190</v>
      </c>
      <c r="C52891" t="s">
        <v>228873</v>
      </c>
      <c r="D52891" t="s">
        <v>228877</v>
      </c>
      <c r="E52891" t="s">
        <v>324191</v>
      </c>
    </row>
    <row r="52892" spans="1:6" x14ac:dyDescent="0.25">
      <c r="A52892" t="s">
        <v>324188</v>
      </c>
      <c r="B52892" t="s">
        <v>324192</v>
      </c>
      <c r="C52892" t="s">
        <v>228873</v>
      </c>
      <c r="D52892" t="s">
        <v>229145</v>
      </c>
      <c r="E52892" s="1">
        <v>38877</v>
      </c>
      <c r="F52892">
        <v>7750000</v>
      </c>
    </row>
    <row r="52893" spans="1:6" x14ac:dyDescent="0.25">
      <c r="A52893" t="s">
        <v>324186</v>
      </c>
      <c r="B52893" t="s">
        <v>324193</v>
      </c>
      <c r="C52893" t="s">
        <v>228873</v>
      </c>
      <c r="D52893" t="s">
        <v>228977</v>
      </c>
      <c r="E52893" t="s">
        <v>65526</v>
      </c>
      <c r="F52893">
        <v>17900000</v>
      </c>
    </row>
    <row r="52894" spans="1:6" x14ac:dyDescent="0.25">
      <c r="A52894" t="s">
        <v>324194</v>
      </c>
      <c r="B52894" t="s">
        <v>324195</v>
      </c>
      <c r="C52894" t="s">
        <v>228880</v>
      </c>
      <c r="E52894" t="s">
        <v>92556</v>
      </c>
      <c r="F52894">
        <v>3224766</v>
      </c>
    </row>
    <row r="52895" spans="1:6" x14ac:dyDescent="0.25">
      <c r="A52895" t="s">
        <v>324196</v>
      </c>
      <c r="B52895" t="s">
        <v>324197</v>
      </c>
      <c r="C52895" t="s">
        <v>228880</v>
      </c>
      <c r="E52895" s="1">
        <v>40186</v>
      </c>
      <c r="F52895">
        <v>770000</v>
      </c>
    </row>
    <row r="52896" spans="1:6" x14ac:dyDescent="0.25">
      <c r="A52896" t="s">
        <v>324198</v>
      </c>
      <c r="B52896" t="s">
        <v>324199</v>
      </c>
      <c r="C52896" t="s">
        <v>228873</v>
      </c>
      <c r="D52896" t="s">
        <v>228877</v>
      </c>
      <c r="E52896" t="s">
        <v>52930</v>
      </c>
      <c r="F52896">
        <v>239999</v>
      </c>
    </row>
    <row r="52897" spans="1:6" x14ac:dyDescent="0.25">
      <c r="A52897" t="s">
        <v>324200</v>
      </c>
      <c r="B52897" t="s">
        <v>324201</v>
      </c>
      <c r="C52897" t="s">
        <v>228873</v>
      </c>
      <c r="D52897" t="s">
        <v>228877</v>
      </c>
      <c r="E52897" s="1">
        <v>39448</v>
      </c>
    </row>
    <row r="52898" spans="1:6" x14ac:dyDescent="0.25">
      <c r="A52898" t="s">
        <v>324198</v>
      </c>
      <c r="B52898" t="s">
        <v>324202</v>
      </c>
      <c r="C52898" t="s">
        <v>228873</v>
      </c>
      <c r="D52898" t="s">
        <v>228874</v>
      </c>
      <c r="E52898" s="1">
        <v>40551</v>
      </c>
      <c r="F52898">
        <v>4000000</v>
      </c>
    </row>
    <row r="52899" spans="1:6" x14ac:dyDescent="0.25">
      <c r="A52899" t="s">
        <v>324200</v>
      </c>
      <c r="B52899" t="s">
        <v>324203</v>
      </c>
      <c r="C52899" t="s">
        <v>228873</v>
      </c>
      <c r="E52899" t="s">
        <v>10919</v>
      </c>
      <c r="F52899">
        <v>675000</v>
      </c>
    </row>
    <row r="52900" spans="1:6" x14ac:dyDescent="0.25">
      <c r="A52900" t="s">
        <v>324204</v>
      </c>
      <c r="B52900" t="s">
        <v>324205</v>
      </c>
      <c r="C52900" t="s">
        <v>228873</v>
      </c>
      <c r="E52900" s="1">
        <v>41220</v>
      </c>
      <c r="F52900">
        <v>4300000</v>
      </c>
    </row>
    <row r="52901" spans="1:6" x14ac:dyDescent="0.25">
      <c r="A52901" t="s">
        <v>324206</v>
      </c>
      <c r="B52901" t="s">
        <v>324207</v>
      </c>
      <c r="C52901" t="s">
        <v>228880</v>
      </c>
      <c r="E52901" t="s">
        <v>229389</v>
      </c>
      <c r="F52901">
        <v>2500000</v>
      </c>
    </row>
    <row r="52902" spans="1:6" x14ac:dyDescent="0.25">
      <c r="A52902" t="s">
        <v>324208</v>
      </c>
      <c r="B52902" t="s">
        <v>324209</v>
      </c>
      <c r="C52902" t="s">
        <v>228873</v>
      </c>
      <c r="E52902" t="s">
        <v>8389</v>
      </c>
      <c r="F52902">
        <v>1800000</v>
      </c>
    </row>
    <row r="52903" spans="1:6" x14ac:dyDescent="0.25">
      <c r="A52903" t="s">
        <v>324210</v>
      </c>
      <c r="B52903" t="s">
        <v>324211</v>
      </c>
      <c r="C52903" t="s">
        <v>228880</v>
      </c>
      <c r="E52903" s="1">
        <v>41160</v>
      </c>
      <c r="F52903">
        <v>40000</v>
      </c>
    </row>
    <row r="52904" spans="1:6" x14ac:dyDescent="0.25">
      <c r="A52904" t="s">
        <v>324212</v>
      </c>
      <c r="B52904" t="s">
        <v>324213</v>
      </c>
      <c r="C52904" t="s">
        <v>228943</v>
      </c>
      <c r="E52904" s="1">
        <v>41280</v>
      </c>
      <c r="F52904">
        <v>321650</v>
      </c>
    </row>
    <row r="52905" spans="1:6" x14ac:dyDescent="0.25">
      <c r="A52905" t="s">
        <v>324214</v>
      </c>
      <c r="B52905" t="s">
        <v>324215</v>
      </c>
      <c r="C52905" t="s">
        <v>228873</v>
      </c>
      <c r="E52905" t="s">
        <v>29292</v>
      </c>
      <c r="F52905">
        <v>70000</v>
      </c>
    </row>
    <row r="52906" spans="1:6" x14ac:dyDescent="0.25">
      <c r="A52906" t="s">
        <v>324216</v>
      </c>
      <c r="B52906" t="s">
        <v>324217</v>
      </c>
      <c r="C52906" t="s">
        <v>228880</v>
      </c>
      <c r="E52906" t="s">
        <v>25818</v>
      </c>
      <c r="F52906">
        <v>55420</v>
      </c>
    </row>
    <row r="52907" spans="1:6" x14ac:dyDescent="0.25">
      <c r="A52907" t="s">
        <v>324218</v>
      </c>
      <c r="B52907" t="s">
        <v>324219</v>
      </c>
      <c r="C52907" t="s">
        <v>228880</v>
      </c>
      <c r="E52907" s="1">
        <v>41282</v>
      </c>
      <c r="F52907">
        <v>75000</v>
      </c>
    </row>
    <row r="52908" spans="1:6" x14ac:dyDescent="0.25">
      <c r="A52908" t="s">
        <v>324220</v>
      </c>
      <c r="B52908" t="s">
        <v>324221</v>
      </c>
      <c r="C52908" t="s">
        <v>228880</v>
      </c>
      <c r="E52908" t="s">
        <v>234550</v>
      </c>
    </row>
    <row r="52909" spans="1:6" x14ac:dyDescent="0.25">
      <c r="A52909" t="s">
        <v>324222</v>
      </c>
      <c r="B52909" t="s">
        <v>324223</v>
      </c>
      <c r="C52909" t="s">
        <v>228909</v>
      </c>
      <c r="E52909" t="s">
        <v>76691</v>
      </c>
    </row>
    <row r="52910" spans="1:6" x14ac:dyDescent="0.25">
      <c r="A52910" t="s">
        <v>324224</v>
      </c>
      <c r="B52910" t="s">
        <v>324225</v>
      </c>
      <c r="C52910" t="s">
        <v>228873</v>
      </c>
      <c r="E52910" s="1">
        <v>42250</v>
      </c>
    </row>
    <row r="52911" spans="1:6" x14ac:dyDescent="0.25">
      <c r="A52911" t="s">
        <v>324226</v>
      </c>
      <c r="B52911" t="s">
        <v>324227</v>
      </c>
      <c r="C52911" t="s">
        <v>228880</v>
      </c>
      <c r="E52911" s="1">
        <v>41640</v>
      </c>
    </row>
    <row r="52912" spans="1:6" x14ac:dyDescent="0.25">
      <c r="A52912" t="s">
        <v>324228</v>
      </c>
      <c r="B52912" t="s">
        <v>324229</v>
      </c>
      <c r="C52912" t="s">
        <v>228873</v>
      </c>
      <c r="E52912" s="1">
        <v>41649</v>
      </c>
      <c r="F52912">
        <v>630000</v>
      </c>
    </row>
    <row r="52913" spans="1:6" x14ac:dyDescent="0.25">
      <c r="A52913" t="s">
        <v>324230</v>
      </c>
      <c r="B52913" t="s">
        <v>324231</v>
      </c>
      <c r="C52913" t="s">
        <v>228873</v>
      </c>
      <c r="D52913" t="s">
        <v>228877</v>
      </c>
      <c r="E52913" t="s">
        <v>258994</v>
      </c>
      <c r="F52913">
        <v>3834862</v>
      </c>
    </row>
    <row r="52914" spans="1:6" x14ac:dyDescent="0.25">
      <c r="A52914" t="s">
        <v>324232</v>
      </c>
      <c r="B52914" t="s">
        <v>324233</v>
      </c>
      <c r="C52914" t="s">
        <v>228873</v>
      </c>
      <c r="E52914" s="1">
        <v>41275</v>
      </c>
      <c r="F52914">
        <v>15000000</v>
      </c>
    </row>
    <row r="52915" spans="1:6" x14ac:dyDescent="0.25">
      <c r="A52915" t="s">
        <v>324234</v>
      </c>
      <c r="B52915" t="s">
        <v>324235</v>
      </c>
      <c r="C52915" t="s">
        <v>228873</v>
      </c>
      <c r="D52915" t="s">
        <v>228977</v>
      </c>
      <c r="E52915" t="s">
        <v>13875</v>
      </c>
      <c r="F52915">
        <v>12000000</v>
      </c>
    </row>
    <row r="52916" spans="1:6" x14ac:dyDescent="0.25">
      <c r="A52916" t="s">
        <v>324236</v>
      </c>
      <c r="B52916" t="s">
        <v>324237</v>
      </c>
      <c r="C52916" t="s">
        <v>228880</v>
      </c>
      <c r="E52916" t="s">
        <v>11643</v>
      </c>
      <c r="F52916">
        <v>300000</v>
      </c>
    </row>
    <row r="52917" spans="1:6" x14ac:dyDescent="0.25">
      <c r="A52917" t="s">
        <v>324238</v>
      </c>
      <c r="B52917" t="s">
        <v>324239</v>
      </c>
      <c r="C52917" t="s">
        <v>231514</v>
      </c>
      <c r="E52917" t="s">
        <v>81469</v>
      </c>
    </row>
    <row r="52918" spans="1:6" x14ac:dyDescent="0.25">
      <c r="A52918" t="s">
        <v>324240</v>
      </c>
      <c r="B52918" t="s">
        <v>324241</v>
      </c>
      <c r="C52918" t="s">
        <v>228873</v>
      </c>
      <c r="D52918" t="s">
        <v>228874</v>
      </c>
      <c r="E52918" s="1">
        <v>39266</v>
      </c>
      <c r="F52918">
        <v>1580000</v>
      </c>
    </row>
    <row r="52919" spans="1:6" x14ac:dyDescent="0.25">
      <c r="A52919" t="s">
        <v>324242</v>
      </c>
      <c r="B52919" t="s">
        <v>324243</v>
      </c>
      <c r="C52919" t="s">
        <v>228927</v>
      </c>
      <c r="E52919" s="1">
        <v>41220</v>
      </c>
      <c r="F52919">
        <v>218750</v>
      </c>
    </row>
    <row r="52920" spans="1:6" x14ac:dyDescent="0.25">
      <c r="A52920" t="s">
        <v>324244</v>
      </c>
      <c r="B52920" t="s">
        <v>324245</v>
      </c>
      <c r="C52920" t="s">
        <v>228873</v>
      </c>
      <c r="D52920" t="s">
        <v>228877</v>
      </c>
      <c r="E52920" t="s">
        <v>21062</v>
      </c>
      <c r="F52920">
        <v>5460000</v>
      </c>
    </row>
    <row r="52921" spans="1:6" x14ac:dyDescent="0.25">
      <c r="A52921" t="s">
        <v>324246</v>
      </c>
      <c r="B52921" t="s">
        <v>324247</v>
      </c>
      <c r="C52921" t="s">
        <v>228873</v>
      </c>
      <c r="D52921" t="s">
        <v>228877</v>
      </c>
      <c r="E52921" s="1">
        <v>39330</v>
      </c>
    </row>
    <row r="52922" spans="1:6" x14ac:dyDescent="0.25">
      <c r="A52922" t="s">
        <v>324248</v>
      </c>
      <c r="B52922" t="s">
        <v>324249</v>
      </c>
      <c r="C52922" t="s">
        <v>228873</v>
      </c>
      <c r="D52922" t="s">
        <v>228877</v>
      </c>
      <c r="E52922" t="s">
        <v>47767</v>
      </c>
      <c r="F52922">
        <v>500000</v>
      </c>
    </row>
    <row r="52923" spans="1:6" x14ac:dyDescent="0.25">
      <c r="A52923" t="s">
        <v>324250</v>
      </c>
      <c r="B52923" t="s">
        <v>324251</v>
      </c>
      <c r="C52923" t="s">
        <v>228873</v>
      </c>
      <c r="E52923" t="s">
        <v>55195</v>
      </c>
    </row>
    <row r="52924" spans="1:6" x14ac:dyDescent="0.25">
      <c r="A52924" t="s">
        <v>324252</v>
      </c>
      <c r="B52924" t="s">
        <v>324253</v>
      </c>
      <c r="C52924" t="s">
        <v>228873</v>
      </c>
      <c r="E52924" t="s">
        <v>3653</v>
      </c>
      <c r="F52924">
        <v>25000</v>
      </c>
    </row>
    <row r="52925" spans="1:6" x14ac:dyDescent="0.25">
      <c r="A52925" t="s">
        <v>324250</v>
      </c>
      <c r="B52925" t="s">
        <v>324254</v>
      </c>
      <c r="C52925" t="s">
        <v>228880</v>
      </c>
      <c r="E52925" t="s">
        <v>102295</v>
      </c>
      <c r="F52925">
        <v>5300000</v>
      </c>
    </row>
    <row r="52926" spans="1:6" x14ac:dyDescent="0.25">
      <c r="A52926" t="s">
        <v>324252</v>
      </c>
      <c r="B52926" t="s">
        <v>324255</v>
      </c>
      <c r="C52926" t="s">
        <v>228873</v>
      </c>
      <c r="E52926" t="s">
        <v>5169</v>
      </c>
    </row>
    <row r="52927" spans="1:6" x14ac:dyDescent="0.25">
      <c r="A52927" t="s">
        <v>324250</v>
      </c>
      <c r="B52927" t="s">
        <v>324256</v>
      </c>
      <c r="C52927" t="s">
        <v>228873</v>
      </c>
      <c r="E52927" s="1">
        <v>41740</v>
      </c>
      <c r="F52927">
        <v>1250000</v>
      </c>
    </row>
    <row r="52928" spans="1:6" x14ac:dyDescent="0.25">
      <c r="A52928" t="s">
        <v>324252</v>
      </c>
      <c r="B52928" t="s">
        <v>324257</v>
      </c>
      <c r="C52928" t="s">
        <v>228916</v>
      </c>
      <c r="E52928" s="1">
        <v>40918</v>
      </c>
      <c r="F52928">
        <v>350000</v>
      </c>
    </row>
    <row r="52929" spans="1:6" x14ac:dyDescent="0.25">
      <c r="A52929" t="s">
        <v>324258</v>
      </c>
      <c r="B52929" t="s">
        <v>324259</v>
      </c>
      <c r="C52929" t="s">
        <v>228943</v>
      </c>
      <c r="E52929" t="s">
        <v>105585</v>
      </c>
      <c r="F52929">
        <v>1083005</v>
      </c>
    </row>
    <row r="52930" spans="1:6" x14ac:dyDescent="0.25">
      <c r="A52930" t="s">
        <v>324260</v>
      </c>
      <c r="B52930" t="s">
        <v>324261</v>
      </c>
      <c r="C52930" t="s">
        <v>228943</v>
      </c>
      <c r="E52930" s="1">
        <v>42005</v>
      </c>
      <c r="F52930">
        <v>544938</v>
      </c>
    </row>
    <row r="52931" spans="1:6" x14ac:dyDescent="0.25">
      <c r="A52931" t="s">
        <v>324258</v>
      </c>
      <c r="B52931" t="s">
        <v>324262</v>
      </c>
      <c r="C52931" t="s">
        <v>228880</v>
      </c>
      <c r="E52931" s="1">
        <v>41648</v>
      </c>
      <c r="F52931">
        <v>116199</v>
      </c>
    </row>
    <row r="52932" spans="1:6" x14ac:dyDescent="0.25">
      <c r="A52932" t="s">
        <v>324263</v>
      </c>
      <c r="B52932" t="s">
        <v>324264</v>
      </c>
      <c r="C52932" t="s">
        <v>229045</v>
      </c>
      <c r="E52932" s="1">
        <v>41731</v>
      </c>
    </row>
    <row r="52933" spans="1:6" x14ac:dyDescent="0.25">
      <c r="A52933" t="s">
        <v>324265</v>
      </c>
      <c r="B52933" t="s">
        <v>324266</v>
      </c>
      <c r="C52933" t="s">
        <v>228873</v>
      </c>
      <c r="E52933" s="1">
        <v>41679</v>
      </c>
      <c r="F52933">
        <v>179999</v>
      </c>
    </row>
    <row r="52934" spans="1:6" x14ac:dyDescent="0.25">
      <c r="A52934" t="s">
        <v>324267</v>
      </c>
      <c r="B52934" t="s">
        <v>324268</v>
      </c>
      <c r="C52934" t="s">
        <v>229045</v>
      </c>
      <c r="E52934" t="s">
        <v>89252</v>
      </c>
      <c r="F52934">
        <v>150000</v>
      </c>
    </row>
    <row r="52935" spans="1:6" x14ac:dyDescent="0.25">
      <c r="A52935" t="s">
        <v>324269</v>
      </c>
      <c r="B52935" t="s">
        <v>324270</v>
      </c>
      <c r="C52935" t="s">
        <v>228873</v>
      </c>
      <c r="D52935" t="s">
        <v>228877</v>
      </c>
      <c r="E52935" t="s">
        <v>21677</v>
      </c>
      <c r="F52935">
        <v>1000000</v>
      </c>
    </row>
    <row r="52936" spans="1:6" x14ac:dyDescent="0.25">
      <c r="A52936" t="s">
        <v>324271</v>
      </c>
      <c r="B52936" t="s">
        <v>324272</v>
      </c>
      <c r="C52936" t="s">
        <v>228873</v>
      </c>
      <c r="E52936" s="1">
        <v>37348</v>
      </c>
      <c r="F52936">
        <v>250000</v>
      </c>
    </row>
    <row r="52937" spans="1:6" x14ac:dyDescent="0.25">
      <c r="A52937" t="s">
        <v>324273</v>
      </c>
      <c r="B52937" t="s">
        <v>324274</v>
      </c>
      <c r="C52937" t="s">
        <v>229045</v>
      </c>
      <c r="E52937" s="1">
        <v>41646</v>
      </c>
      <c r="F52937">
        <v>47930</v>
      </c>
    </row>
    <row r="52938" spans="1:6" x14ac:dyDescent="0.25">
      <c r="A52938" t="s">
        <v>324275</v>
      </c>
      <c r="B52938" t="s">
        <v>324276</v>
      </c>
      <c r="C52938" t="s">
        <v>228916</v>
      </c>
      <c r="E52938" t="s">
        <v>12435</v>
      </c>
      <c r="F52938">
        <v>37639</v>
      </c>
    </row>
    <row r="52939" spans="1:6" x14ac:dyDescent="0.25">
      <c r="A52939" t="s">
        <v>324277</v>
      </c>
      <c r="B52939" t="s">
        <v>324278</v>
      </c>
      <c r="C52939" t="s">
        <v>228873</v>
      </c>
      <c r="D52939" t="s">
        <v>228877</v>
      </c>
      <c r="E52939" s="1">
        <v>42250</v>
      </c>
      <c r="F52939">
        <v>5500000</v>
      </c>
    </row>
    <row r="52940" spans="1:6" x14ac:dyDescent="0.25">
      <c r="A52940" t="s">
        <v>324279</v>
      </c>
      <c r="B52940" t="s">
        <v>324280</v>
      </c>
      <c r="C52940" t="s">
        <v>228880</v>
      </c>
      <c r="E52940" t="s">
        <v>151889</v>
      </c>
      <c r="F52940">
        <v>250000</v>
      </c>
    </row>
    <row r="52941" spans="1:6" x14ac:dyDescent="0.25">
      <c r="A52941" t="s">
        <v>324281</v>
      </c>
      <c r="B52941" t="s">
        <v>324282</v>
      </c>
      <c r="C52941" t="s">
        <v>228880</v>
      </c>
      <c r="E52941" s="1">
        <v>40544</v>
      </c>
      <c r="F52941">
        <v>12500</v>
      </c>
    </row>
    <row r="52942" spans="1:6" x14ac:dyDescent="0.25">
      <c r="A52942" t="s">
        <v>324283</v>
      </c>
      <c r="B52942" t="s">
        <v>324284</v>
      </c>
      <c r="C52942" t="s">
        <v>228873</v>
      </c>
      <c r="D52942" t="s">
        <v>228874</v>
      </c>
      <c r="E52942" s="1">
        <v>40978</v>
      </c>
      <c r="F52942">
        <v>2300000</v>
      </c>
    </row>
    <row r="52943" spans="1:6" x14ac:dyDescent="0.25">
      <c r="A52943" t="s">
        <v>324285</v>
      </c>
      <c r="B52943" t="s">
        <v>324286</v>
      </c>
      <c r="C52943" t="s">
        <v>228873</v>
      </c>
      <c r="E52943" t="s">
        <v>118371</v>
      </c>
      <c r="F52943">
        <v>500000</v>
      </c>
    </row>
    <row r="52944" spans="1:6" x14ac:dyDescent="0.25">
      <c r="A52944" t="s">
        <v>324287</v>
      </c>
      <c r="B52944" t="s">
        <v>324288</v>
      </c>
      <c r="C52944" t="s">
        <v>228880</v>
      </c>
      <c r="E52944" s="1">
        <v>39631</v>
      </c>
    </row>
    <row r="52945" spans="1:6" x14ac:dyDescent="0.25">
      <c r="A52945" t="s">
        <v>324289</v>
      </c>
      <c r="B52945" t="s">
        <v>324290</v>
      </c>
      <c r="C52945" t="s">
        <v>228880</v>
      </c>
      <c r="E52945" s="1">
        <v>39631</v>
      </c>
    </row>
    <row r="52946" spans="1:6" x14ac:dyDescent="0.25">
      <c r="A52946" t="s">
        <v>324291</v>
      </c>
      <c r="B52946" t="s">
        <v>324292</v>
      </c>
      <c r="C52946" t="s">
        <v>228873</v>
      </c>
      <c r="E52946" s="1">
        <v>42310</v>
      </c>
      <c r="F52946">
        <v>1340206</v>
      </c>
    </row>
    <row r="52947" spans="1:6" x14ac:dyDescent="0.25">
      <c r="A52947" t="s">
        <v>324293</v>
      </c>
      <c r="B52947" t="s">
        <v>324294</v>
      </c>
      <c r="C52947" t="s">
        <v>228873</v>
      </c>
      <c r="E52947" t="s">
        <v>80194</v>
      </c>
      <c r="F52947">
        <v>1000000</v>
      </c>
    </row>
    <row r="52948" spans="1:6" x14ac:dyDescent="0.25">
      <c r="A52948" t="s">
        <v>324295</v>
      </c>
      <c r="B52948" t="s">
        <v>324296</v>
      </c>
      <c r="C52948" t="s">
        <v>228873</v>
      </c>
      <c r="E52948" t="s">
        <v>5380</v>
      </c>
      <c r="F52948">
        <v>5309755</v>
      </c>
    </row>
    <row r="52949" spans="1:6" x14ac:dyDescent="0.25">
      <c r="A52949" t="s">
        <v>324297</v>
      </c>
      <c r="B52949" t="s">
        <v>324298</v>
      </c>
      <c r="C52949" t="s">
        <v>228880</v>
      </c>
      <c r="E52949" t="s">
        <v>35294</v>
      </c>
    </row>
    <row r="52950" spans="1:6" x14ac:dyDescent="0.25">
      <c r="A52950" t="s">
        <v>324299</v>
      </c>
      <c r="B52950" t="s">
        <v>324300</v>
      </c>
      <c r="C52950" t="s">
        <v>228873</v>
      </c>
      <c r="D52950" t="s">
        <v>228874</v>
      </c>
      <c r="E52950" s="1">
        <v>40549</v>
      </c>
      <c r="F52950">
        <v>11000000</v>
      </c>
    </row>
    <row r="52951" spans="1:6" x14ac:dyDescent="0.25">
      <c r="A52951" t="s">
        <v>324301</v>
      </c>
      <c r="B52951" t="s">
        <v>324302</v>
      </c>
      <c r="C52951" t="s">
        <v>228873</v>
      </c>
      <c r="D52951" t="s">
        <v>228977</v>
      </c>
      <c r="E52951" s="1">
        <v>40911</v>
      </c>
      <c r="F52951">
        <v>20000000</v>
      </c>
    </row>
    <row r="52952" spans="1:6" x14ac:dyDescent="0.25">
      <c r="A52952" t="s">
        <v>324299</v>
      </c>
      <c r="B52952" t="s">
        <v>324303</v>
      </c>
      <c r="C52952" t="s">
        <v>228889</v>
      </c>
      <c r="E52952" s="1">
        <v>39448</v>
      </c>
    </row>
    <row r="52953" spans="1:6" x14ac:dyDescent="0.25">
      <c r="A52953" t="s">
        <v>324304</v>
      </c>
      <c r="B52953" t="s">
        <v>324305</v>
      </c>
      <c r="C52953" t="s">
        <v>228880</v>
      </c>
      <c r="E52953" t="s">
        <v>147640</v>
      </c>
      <c r="F52953">
        <v>20000</v>
      </c>
    </row>
    <row r="52954" spans="1:6" x14ac:dyDescent="0.25">
      <c r="A52954" t="s">
        <v>324306</v>
      </c>
      <c r="B52954" t="s">
        <v>324307</v>
      </c>
      <c r="C52954" t="s">
        <v>228943</v>
      </c>
      <c r="E52954" s="1">
        <v>41645</v>
      </c>
    </row>
    <row r="52955" spans="1:6" x14ac:dyDescent="0.25">
      <c r="A52955" t="s">
        <v>324308</v>
      </c>
      <c r="B52955" t="s">
        <v>324309</v>
      </c>
      <c r="C52955" t="s">
        <v>228880</v>
      </c>
      <c r="E52955" s="1">
        <v>41641</v>
      </c>
      <c r="F52955">
        <v>1351059</v>
      </c>
    </row>
    <row r="52956" spans="1:6" x14ac:dyDescent="0.25">
      <c r="A52956" t="s">
        <v>324310</v>
      </c>
      <c r="B52956" t="s">
        <v>324311</v>
      </c>
      <c r="C52956" t="s">
        <v>228873</v>
      </c>
      <c r="D52956" t="s">
        <v>228874</v>
      </c>
      <c r="E52956" t="s">
        <v>36089</v>
      </c>
      <c r="F52956">
        <v>2600000</v>
      </c>
    </row>
    <row r="52957" spans="1:6" x14ac:dyDescent="0.25">
      <c r="A52957" t="s">
        <v>324312</v>
      </c>
      <c r="B52957" t="s">
        <v>324313</v>
      </c>
      <c r="C52957" t="s">
        <v>228873</v>
      </c>
      <c r="E52957" s="1">
        <v>40827</v>
      </c>
      <c r="F52957">
        <v>3750000</v>
      </c>
    </row>
    <row r="52958" spans="1:6" x14ac:dyDescent="0.25">
      <c r="A52958" t="s">
        <v>324314</v>
      </c>
      <c r="B52958" t="s">
        <v>324315</v>
      </c>
      <c r="C52958" t="s">
        <v>228927</v>
      </c>
      <c r="E52958" t="s">
        <v>22422</v>
      </c>
      <c r="F52958">
        <v>1039850</v>
      </c>
    </row>
    <row r="52959" spans="1:6" x14ac:dyDescent="0.25">
      <c r="A52959" t="s">
        <v>324312</v>
      </c>
      <c r="B52959" t="s">
        <v>324316</v>
      </c>
      <c r="C52959" t="s">
        <v>228873</v>
      </c>
      <c r="E52959" t="s">
        <v>186071</v>
      </c>
      <c r="F52959">
        <v>2149235</v>
      </c>
    </row>
    <row r="52960" spans="1:6" x14ac:dyDescent="0.25">
      <c r="A52960" t="s">
        <v>324314</v>
      </c>
      <c r="B52960" t="s">
        <v>324317</v>
      </c>
      <c r="C52960" t="s">
        <v>228873</v>
      </c>
      <c r="E52960" t="s">
        <v>36545</v>
      </c>
      <c r="F52960">
        <v>8400004</v>
      </c>
    </row>
    <row r="52961" spans="1:6" x14ac:dyDescent="0.25">
      <c r="A52961" t="s">
        <v>324312</v>
      </c>
      <c r="B52961" t="s">
        <v>324318</v>
      </c>
      <c r="C52961" t="s">
        <v>228916</v>
      </c>
      <c r="E52961" s="1">
        <v>39149</v>
      </c>
      <c r="F52961">
        <v>15000000</v>
      </c>
    </row>
    <row r="52962" spans="1:6" x14ac:dyDescent="0.25">
      <c r="A52962" t="s">
        <v>324314</v>
      </c>
      <c r="B52962" t="s">
        <v>324319</v>
      </c>
      <c r="C52962" t="s">
        <v>228873</v>
      </c>
      <c r="E52962" s="1">
        <v>40391</v>
      </c>
      <c r="F52962">
        <v>5547786</v>
      </c>
    </row>
    <row r="52963" spans="1:6" x14ac:dyDescent="0.25">
      <c r="A52963" t="s">
        <v>324320</v>
      </c>
      <c r="B52963" t="s">
        <v>324321</v>
      </c>
      <c r="C52963" t="s">
        <v>228880</v>
      </c>
      <c r="E52963" t="s">
        <v>37139</v>
      </c>
      <c r="F52963">
        <v>20000</v>
      </c>
    </row>
    <row r="52964" spans="1:6" x14ac:dyDescent="0.25">
      <c r="A52964" t="s">
        <v>324322</v>
      </c>
      <c r="B52964" t="s">
        <v>324323</v>
      </c>
      <c r="C52964" t="s">
        <v>228880</v>
      </c>
      <c r="E52964" s="1">
        <v>41309</v>
      </c>
      <c r="F52964">
        <v>19260</v>
      </c>
    </row>
    <row r="52965" spans="1:6" x14ac:dyDescent="0.25">
      <c r="A52965" t="s">
        <v>324324</v>
      </c>
      <c r="B52965" t="s">
        <v>324325</v>
      </c>
      <c r="C52965" t="s">
        <v>228880</v>
      </c>
      <c r="E52965" s="1">
        <v>40181</v>
      </c>
      <c r="F52965">
        <v>556621</v>
      </c>
    </row>
    <row r="52966" spans="1:6" x14ac:dyDescent="0.25">
      <c r="A52966" t="s">
        <v>324326</v>
      </c>
      <c r="B52966" t="s">
        <v>324327</v>
      </c>
      <c r="C52966" t="s">
        <v>228873</v>
      </c>
      <c r="E52966" t="s">
        <v>12733</v>
      </c>
      <c r="F52966">
        <v>800420</v>
      </c>
    </row>
    <row r="52967" spans="1:6" x14ac:dyDescent="0.25">
      <c r="A52967" t="s">
        <v>324328</v>
      </c>
      <c r="B52967" t="s">
        <v>324329</v>
      </c>
      <c r="C52967" t="s">
        <v>228880</v>
      </c>
      <c r="E52967" s="1">
        <v>41585</v>
      </c>
      <c r="F52967">
        <v>300000</v>
      </c>
    </row>
    <row r="52968" spans="1:6" x14ac:dyDescent="0.25">
      <c r="A52968" t="s">
        <v>324330</v>
      </c>
      <c r="B52968" t="s">
        <v>324331</v>
      </c>
      <c r="C52968" t="s">
        <v>228873</v>
      </c>
      <c r="E52968" t="s">
        <v>121276</v>
      </c>
    </row>
    <row r="52969" spans="1:6" x14ac:dyDescent="0.25">
      <c r="A52969" t="s">
        <v>324332</v>
      </c>
      <c r="B52969" t="s">
        <v>324333</v>
      </c>
      <c r="C52969" t="s">
        <v>228873</v>
      </c>
      <c r="E52969" s="1">
        <v>40918</v>
      </c>
      <c r="F52969">
        <v>7000000</v>
      </c>
    </row>
    <row r="52970" spans="1:6" x14ac:dyDescent="0.25">
      <c r="A52970" t="s">
        <v>324334</v>
      </c>
      <c r="B52970" t="s">
        <v>324335</v>
      </c>
      <c r="C52970" t="s">
        <v>228873</v>
      </c>
      <c r="E52970" t="s">
        <v>52250</v>
      </c>
      <c r="F52970">
        <v>9000000</v>
      </c>
    </row>
    <row r="52971" spans="1:6" x14ac:dyDescent="0.25">
      <c r="A52971" t="s">
        <v>324332</v>
      </c>
      <c r="B52971" t="s">
        <v>324336</v>
      </c>
      <c r="C52971" t="s">
        <v>228916</v>
      </c>
      <c r="E52971" t="s">
        <v>28118</v>
      </c>
      <c r="F52971">
        <v>7085039</v>
      </c>
    </row>
    <row r="52972" spans="1:6" x14ac:dyDescent="0.25">
      <c r="A52972" t="s">
        <v>324334</v>
      </c>
      <c r="B52972" t="s">
        <v>324337</v>
      </c>
      <c r="C52972" t="s">
        <v>228927</v>
      </c>
      <c r="E52972" t="s">
        <v>28118</v>
      </c>
      <c r="F52972">
        <v>4000000</v>
      </c>
    </row>
    <row r="52973" spans="1:6" x14ac:dyDescent="0.25">
      <c r="A52973" t="s">
        <v>324338</v>
      </c>
      <c r="B52973" t="s">
        <v>324339</v>
      </c>
      <c r="C52973" t="s">
        <v>228873</v>
      </c>
      <c r="E52973" s="1">
        <v>41496</v>
      </c>
      <c r="F52973">
        <v>760497</v>
      </c>
    </row>
    <row r="52974" spans="1:6" x14ac:dyDescent="0.25">
      <c r="A52974" t="s">
        <v>324340</v>
      </c>
      <c r="B52974" t="s">
        <v>324341</v>
      </c>
      <c r="C52974" t="s">
        <v>228873</v>
      </c>
      <c r="E52974" t="s">
        <v>51896</v>
      </c>
      <c r="F52974">
        <v>1374400</v>
      </c>
    </row>
    <row r="52975" spans="1:6" x14ac:dyDescent="0.25">
      <c r="A52975" t="s">
        <v>324338</v>
      </c>
      <c r="B52975" t="s">
        <v>324342</v>
      </c>
      <c r="C52975" t="s">
        <v>228873</v>
      </c>
      <c r="E52975" t="s">
        <v>201079</v>
      </c>
      <c r="F52975">
        <v>709318</v>
      </c>
    </row>
    <row r="52976" spans="1:6" x14ac:dyDescent="0.25">
      <c r="A52976" t="s">
        <v>324340</v>
      </c>
      <c r="B52976" t="s">
        <v>324343</v>
      </c>
      <c r="C52976" t="s">
        <v>228873</v>
      </c>
      <c r="E52976" t="s">
        <v>11189</v>
      </c>
      <c r="F52976">
        <v>1627498</v>
      </c>
    </row>
    <row r="52977" spans="1:6" x14ac:dyDescent="0.25">
      <c r="A52977" t="s">
        <v>324338</v>
      </c>
      <c r="B52977" t="s">
        <v>324344</v>
      </c>
      <c r="C52977" t="s">
        <v>228873</v>
      </c>
      <c r="E52977" s="1">
        <v>40360</v>
      </c>
      <c r="F52977">
        <v>942455</v>
      </c>
    </row>
    <row r="52978" spans="1:6" x14ac:dyDescent="0.25">
      <c r="A52978" t="s">
        <v>324340</v>
      </c>
      <c r="B52978" t="s">
        <v>324345</v>
      </c>
      <c r="C52978" t="s">
        <v>228889</v>
      </c>
      <c r="E52978" t="s">
        <v>14332</v>
      </c>
    </row>
    <row r="52979" spans="1:6" x14ac:dyDescent="0.25">
      <c r="A52979" t="s">
        <v>324338</v>
      </c>
      <c r="B52979" t="s">
        <v>324346</v>
      </c>
      <c r="C52979" t="s">
        <v>228873</v>
      </c>
      <c r="E52979" s="1">
        <v>41129</v>
      </c>
      <c r="F52979">
        <v>5757742</v>
      </c>
    </row>
    <row r="52980" spans="1:6" x14ac:dyDescent="0.25">
      <c r="A52980" t="s">
        <v>324347</v>
      </c>
      <c r="B52980" t="s">
        <v>324348</v>
      </c>
      <c r="C52980" t="s">
        <v>228927</v>
      </c>
      <c r="E52980" t="s">
        <v>36512</v>
      </c>
      <c r="F52980">
        <v>750000</v>
      </c>
    </row>
    <row r="52981" spans="1:6" x14ac:dyDescent="0.25">
      <c r="A52981" t="s">
        <v>324349</v>
      </c>
      <c r="B52981" t="s">
        <v>324350</v>
      </c>
      <c r="C52981" t="s">
        <v>228873</v>
      </c>
      <c r="E52981" s="1">
        <v>41979</v>
      </c>
      <c r="F52981">
        <v>1100000</v>
      </c>
    </row>
    <row r="52982" spans="1:6" x14ac:dyDescent="0.25">
      <c r="A52982" t="s">
        <v>324351</v>
      </c>
      <c r="B52982" t="s">
        <v>324352</v>
      </c>
      <c r="C52982" t="s">
        <v>228880</v>
      </c>
      <c r="E52982" s="1">
        <v>40338</v>
      </c>
      <c r="F52982">
        <v>19311</v>
      </c>
    </row>
    <row r="52983" spans="1:6" x14ac:dyDescent="0.25">
      <c r="A52983" t="s">
        <v>324353</v>
      </c>
      <c r="B52983" t="s">
        <v>324354</v>
      </c>
      <c r="C52983" t="s">
        <v>228880</v>
      </c>
      <c r="E52983" s="1">
        <v>42013</v>
      </c>
    </row>
    <row r="52984" spans="1:6" x14ac:dyDescent="0.25">
      <c r="A52984" t="s">
        <v>324355</v>
      </c>
      <c r="B52984" t="s">
        <v>324356</v>
      </c>
      <c r="C52984" t="s">
        <v>228880</v>
      </c>
      <c r="E52984" s="1">
        <v>41650</v>
      </c>
    </row>
    <row r="52985" spans="1:6" x14ac:dyDescent="0.25">
      <c r="A52985" t="s">
        <v>324357</v>
      </c>
      <c r="B52985" t="s">
        <v>324358</v>
      </c>
      <c r="C52985" t="s">
        <v>228880</v>
      </c>
      <c r="E52985" s="1">
        <v>42006</v>
      </c>
    </row>
    <row r="52986" spans="1:6" x14ac:dyDescent="0.25">
      <c r="A52986" t="s">
        <v>324359</v>
      </c>
      <c r="B52986" t="s">
        <v>324360</v>
      </c>
      <c r="C52986" t="s">
        <v>228873</v>
      </c>
      <c r="D52986" t="s">
        <v>228977</v>
      </c>
      <c r="E52986" t="s">
        <v>193943</v>
      </c>
      <c r="F52986">
        <v>17500000</v>
      </c>
    </row>
    <row r="52987" spans="1:6" x14ac:dyDescent="0.25">
      <c r="A52987" t="s">
        <v>324361</v>
      </c>
      <c r="B52987" t="s">
        <v>324362</v>
      </c>
      <c r="C52987" t="s">
        <v>228873</v>
      </c>
      <c r="D52987" t="s">
        <v>228874</v>
      </c>
      <c r="E52987" t="s">
        <v>30798</v>
      </c>
      <c r="F52987">
        <v>18000000</v>
      </c>
    </row>
    <row r="52988" spans="1:6" x14ac:dyDescent="0.25">
      <c r="A52988" t="s">
        <v>324359</v>
      </c>
      <c r="B52988" t="s">
        <v>324363</v>
      </c>
      <c r="C52988" t="s">
        <v>228927</v>
      </c>
      <c r="E52988" s="1">
        <v>40553</v>
      </c>
      <c r="F52988">
        <v>3000000</v>
      </c>
    </row>
    <row r="52989" spans="1:6" x14ac:dyDescent="0.25">
      <c r="A52989" t="s">
        <v>324361</v>
      </c>
      <c r="B52989" t="s">
        <v>324364</v>
      </c>
      <c r="C52989" t="s">
        <v>228873</v>
      </c>
      <c r="D52989" t="s">
        <v>228877</v>
      </c>
      <c r="E52989" s="1">
        <v>41460</v>
      </c>
      <c r="F52989">
        <v>8000000</v>
      </c>
    </row>
    <row r="52990" spans="1:6" x14ac:dyDescent="0.25">
      <c r="A52990" t="s">
        <v>324359</v>
      </c>
      <c r="B52990" t="s">
        <v>324365</v>
      </c>
      <c r="C52990" t="s">
        <v>228927</v>
      </c>
      <c r="E52990" s="1">
        <v>40916</v>
      </c>
      <c r="F52990">
        <v>3000000</v>
      </c>
    </row>
    <row r="52991" spans="1:6" x14ac:dyDescent="0.25">
      <c r="A52991" t="s">
        <v>324366</v>
      </c>
      <c r="B52991" t="s">
        <v>324367</v>
      </c>
      <c r="C52991" t="s">
        <v>228873</v>
      </c>
      <c r="D52991" t="s">
        <v>228877</v>
      </c>
      <c r="E52991" t="s">
        <v>78063</v>
      </c>
      <c r="F52991">
        <v>2999000</v>
      </c>
    </row>
    <row r="52992" spans="1:6" x14ac:dyDescent="0.25">
      <c r="A52992" t="s">
        <v>324368</v>
      </c>
      <c r="B52992" t="s">
        <v>324369</v>
      </c>
      <c r="C52992" t="s">
        <v>228889</v>
      </c>
      <c r="E52992" s="1">
        <v>42316</v>
      </c>
      <c r="F52992">
        <v>80000000</v>
      </c>
    </row>
    <row r="52993" spans="1:6" x14ac:dyDescent="0.25">
      <c r="A52993" t="s">
        <v>324370</v>
      </c>
      <c r="B52993" t="s">
        <v>324371</v>
      </c>
      <c r="C52993" t="s">
        <v>228880</v>
      </c>
      <c r="E52993" t="s">
        <v>280510</v>
      </c>
    </row>
    <row r="52994" spans="1:6" x14ac:dyDescent="0.25">
      <c r="A52994" t="s">
        <v>324372</v>
      </c>
      <c r="B52994" t="s">
        <v>324373</v>
      </c>
      <c r="C52994" t="s">
        <v>228873</v>
      </c>
      <c r="E52994" s="1">
        <v>40301</v>
      </c>
      <c r="F52994">
        <v>9000000</v>
      </c>
    </row>
    <row r="52995" spans="1:6" x14ac:dyDescent="0.25">
      <c r="A52995" t="s">
        <v>324370</v>
      </c>
      <c r="B52995" t="s">
        <v>324374</v>
      </c>
      <c r="C52995" t="s">
        <v>228927</v>
      </c>
      <c r="E52995" s="1">
        <v>40523</v>
      </c>
      <c r="F52995">
        <v>3000000</v>
      </c>
    </row>
    <row r="52996" spans="1:6" x14ac:dyDescent="0.25">
      <c r="A52996" t="s">
        <v>324372</v>
      </c>
      <c r="B52996" t="s">
        <v>324375</v>
      </c>
      <c r="C52996" t="s">
        <v>228873</v>
      </c>
      <c r="D52996" t="s">
        <v>228977</v>
      </c>
      <c r="E52996" t="s">
        <v>16177</v>
      </c>
    </row>
    <row r="52997" spans="1:6" x14ac:dyDescent="0.25">
      <c r="A52997" t="s">
        <v>324370</v>
      </c>
      <c r="B52997" t="s">
        <v>324376</v>
      </c>
      <c r="C52997" t="s">
        <v>228873</v>
      </c>
      <c r="E52997" s="1">
        <v>40909</v>
      </c>
      <c r="F52997">
        <v>3003000</v>
      </c>
    </row>
    <row r="52998" spans="1:6" x14ac:dyDescent="0.25">
      <c r="A52998" t="s">
        <v>324372</v>
      </c>
      <c r="B52998" t="s">
        <v>324377</v>
      </c>
      <c r="C52998" t="s">
        <v>228873</v>
      </c>
      <c r="E52998" s="1">
        <v>40523</v>
      </c>
      <c r="F52998">
        <v>3000000</v>
      </c>
    </row>
    <row r="52999" spans="1:6" x14ac:dyDescent="0.25">
      <c r="A52999" t="s">
        <v>324370</v>
      </c>
      <c r="B52999" t="s">
        <v>324378</v>
      </c>
      <c r="C52999" t="s">
        <v>228873</v>
      </c>
      <c r="D52999" t="s">
        <v>228877</v>
      </c>
      <c r="E52999" t="s">
        <v>101120</v>
      </c>
    </row>
    <row r="53000" spans="1:6" x14ac:dyDescent="0.25">
      <c r="A53000" t="s">
        <v>324372</v>
      </c>
      <c r="B53000" t="s">
        <v>324379</v>
      </c>
      <c r="C53000" t="s">
        <v>228873</v>
      </c>
      <c r="E53000" s="1">
        <v>37842</v>
      </c>
      <c r="F53000">
        <v>24000000</v>
      </c>
    </row>
    <row r="53001" spans="1:6" x14ac:dyDescent="0.25">
      <c r="A53001" t="s">
        <v>324370</v>
      </c>
      <c r="B53001" t="s">
        <v>324380</v>
      </c>
      <c r="C53001" t="s">
        <v>228919</v>
      </c>
      <c r="E53001" t="s">
        <v>40606</v>
      </c>
      <c r="F53001">
        <v>11946379</v>
      </c>
    </row>
    <row r="53002" spans="1:6" x14ac:dyDescent="0.25">
      <c r="A53002" t="s">
        <v>324372</v>
      </c>
      <c r="B53002" t="s">
        <v>324381</v>
      </c>
      <c r="C53002" t="s">
        <v>228873</v>
      </c>
      <c r="D53002" t="s">
        <v>229145</v>
      </c>
      <c r="E53002" s="1">
        <v>39639</v>
      </c>
      <c r="F53002">
        <v>15500000</v>
      </c>
    </row>
    <row r="53003" spans="1:6" x14ac:dyDescent="0.25">
      <c r="A53003" t="s">
        <v>324370</v>
      </c>
      <c r="B53003" t="s">
        <v>324382</v>
      </c>
      <c r="C53003" t="s">
        <v>228873</v>
      </c>
      <c r="D53003" t="s">
        <v>228977</v>
      </c>
      <c r="E53003" s="1">
        <v>38205</v>
      </c>
      <c r="F53003">
        <v>35000000</v>
      </c>
    </row>
    <row r="53004" spans="1:6" x14ac:dyDescent="0.25">
      <c r="A53004" t="s">
        <v>324372</v>
      </c>
      <c r="B53004" t="s">
        <v>324383</v>
      </c>
      <c r="C53004" t="s">
        <v>228873</v>
      </c>
      <c r="D53004" t="s">
        <v>228977</v>
      </c>
      <c r="E53004" t="s">
        <v>262352</v>
      </c>
      <c r="F53004">
        <v>10000000</v>
      </c>
    </row>
    <row r="53005" spans="1:6" x14ac:dyDescent="0.25">
      <c r="A53005" t="s">
        <v>324384</v>
      </c>
      <c r="B53005" t="s">
        <v>324385</v>
      </c>
      <c r="C53005" t="s">
        <v>228919</v>
      </c>
      <c r="E53005" s="1">
        <v>41762</v>
      </c>
      <c r="F53005">
        <v>40000000</v>
      </c>
    </row>
    <row r="53006" spans="1:6" x14ac:dyDescent="0.25">
      <c r="A53006" t="s">
        <v>324386</v>
      </c>
      <c r="B53006" t="s">
        <v>324387</v>
      </c>
      <c r="C53006" t="s">
        <v>228873</v>
      </c>
      <c r="E53006" s="1">
        <v>40239</v>
      </c>
      <c r="F53006">
        <v>4075000</v>
      </c>
    </row>
    <row r="53007" spans="1:6" x14ac:dyDescent="0.25">
      <c r="A53007" t="s">
        <v>324384</v>
      </c>
      <c r="B53007" t="s">
        <v>324388</v>
      </c>
      <c r="C53007" t="s">
        <v>228873</v>
      </c>
      <c r="E53007" t="s">
        <v>27156</v>
      </c>
      <c r="F53007">
        <v>4674600</v>
      </c>
    </row>
    <row r="53008" spans="1:6" x14ac:dyDescent="0.25">
      <c r="A53008" t="s">
        <v>324386</v>
      </c>
      <c r="B53008" t="s">
        <v>324389</v>
      </c>
      <c r="C53008" t="s">
        <v>228873</v>
      </c>
      <c r="E53008" t="s">
        <v>48700</v>
      </c>
      <c r="F53008">
        <v>48099980</v>
      </c>
    </row>
    <row r="53009" spans="1:6" x14ac:dyDescent="0.25">
      <c r="A53009" t="s">
        <v>324384</v>
      </c>
      <c r="B53009" t="s">
        <v>324390</v>
      </c>
      <c r="C53009" t="s">
        <v>228873</v>
      </c>
      <c r="E53009" t="s">
        <v>20665</v>
      </c>
      <c r="F53009">
        <v>300000</v>
      </c>
    </row>
    <row r="53010" spans="1:6" x14ac:dyDescent="0.25">
      <c r="A53010" t="s">
        <v>324386</v>
      </c>
      <c r="B53010" t="s">
        <v>324391</v>
      </c>
      <c r="C53010" t="s">
        <v>228873</v>
      </c>
      <c r="E53010" s="1">
        <v>41068</v>
      </c>
      <c r="F53010">
        <v>5000000</v>
      </c>
    </row>
    <row r="53011" spans="1:6" x14ac:dyDescent="0.25">
      <c r="A53011" t="s">
        <v>324392</v>
      </c>
      <c r="B53011" t="s">
        <v>324393</v>
      </c>
      <c r="C53011" t="s">
        <v>228873</v>
      </c>
      <c r="D53011" t="s">
        <v>228877</v>
      </c>
      <c r="E53011" s="1">
        <v>38361</v>
      </c>
      <c r="F53011">
        <v>43000000</v>
      </c>
    </row>
    <row r="53012" spans="1:6" x14ac:dyDescent="0.25">
      <c r="A53012" t="s">
        <v>324394</v>
      </c>
      <c r="B53012" t="s">
        <v>324395</v>
      </c>
      <c r="C53012" t="s">
        <v>228943</v>
      </c>
      <c r="E53012" t="s">
        <v>149811</v>
      </c>
      <c r="F53012">
        <v>150000</v>
      </c>
    </row>
    <row r="53013" spans="1:6" x14ac:dyDescent="0.25">
      <c r="A53013" t="s">
        <v>324396</v>
      </c>
      <c r="B53013" t="s">
        <v>324397</v>
      </c>
      <c r="C53013" t="s">
        <v>228909</v>
      </c>
      <c r="E53013" s="1">
        <v>41735</v>
      </c>
    </row>
    <row r="53014" spans="1:6" x14ac:dyDescent="0.25">
      <c r="A53014" t="s">
        <v>324398</v>
      </c>
      <c r="B53014" t="s">
        <v>324399</v>
      </c>
      <c r="C53014" t="s">
        <v>228909</v>
      </c>
      <c r="E53014" s="1">
        <v>41406</v>
      </c>
      <c r="F53014">
        <v>149000</v>
      </c>
    </row>
    <row r="53015" spans="1:6" x14ac:dyDescent="0.25">
      <c r="A53015" t="s">
        <v>324400</v>
      </c>
      <c r="B53015" t="s">
        <v>324401</v>
      </c>
      <c r="C53015" t="s">
        <v>228943</v>
      </c>
      <c r="E53015" t="s">
        <v>1019</v>
      </c>
      <c r="F53015">
        <v>200000</v>
      </c>
    </row>
    <row r="53016" spans="1:6" x14ac:dyDescent="0.25">
      <c r="A53016" t="s">
        <v>324402</v>
      </c>
      <c r="B53016" t="s">
        <v>324403</v>
      </c>
      <c r="C53016" t="s">
        <v>228927</v>
      </c>
      <c r="E53016" s="1">
        <v>41427</v>
      </c>
      <c r="F53016">
        <v>300000</v>
      </c>
    </row>
    <row r="53017" spans="1:6" x14ac:dyDescent="0.25">
      <c r="A53017" t="s">
        <v>324404</v>
      </c>
      <c r="B53017" t="s">
        <v>324405</v>
      </c>
      <c r="C53017" t="s">
        <v>228873</v>
      </c>
      <c r="E53017" t="s">
        <v>13686</v>
      </c>
      <c r="F53017">
        <v>10000000</v>
      </c>
    </row>
    <row r="53018" spans="1:6" x14ac:dyDescent="0.25">
      <c r="A53018" t="s">
        <v>324406</v>
      </c>
      <c r="B53018" t="s">
        <v>324407</v>
      </c>
      <c r="C53018" t="s">
        <v>228873</v>
      </c>
      <c r="E53018" s="1">
        <v>40912</v>
      </c>
    </row>
    <row r="53019" spans="1:6" x14ac:dyDescent="0.25">
      <c r="A53019" t="s">
        <v>324408</v>
      </c>
      <c r="B53019" t="s">
        <v>324409</v>
      </c>
      <c r="C53019" t="s">
        <v>228873</v>
      </c>
      <c r="E53019" s="1">
        <v>40184</v>
      </c>
      <c r="F53019">
        <v>5124450</v>
      </c>
    </row>
    <row r="53020" spans="1:6" x14ac:dyDescent="0.25">
      <c r="A53020" t="s">
        <v>324410</v>
      </c>
      <c r="B53020" t="s">
        <v>324411</v>
      </c>
      <c r="C53020" t="s">
        <v>229311</v>
      </c>
      <c r="E53020" t="s">
        <v>76032</v>
      </c>
      <c r="F53020">
        <v>171000000</v>
      </c>
    </row>
    <row r="53021" spans="1:6" x14ac:dyDescent="0.25">
      <c r="A53021" t="s">
        <v>324412</v>
      </c>
      <c r="B53021" t="s">
        <v>324413</v>
      </c>
      <c r="C53021" t="s">
        <v>228873</v>
      </c>
      <c r="D53021" t="s">
        <v>228874</v>
      </c>
      <c r="E53021" s="1">
        <v>36171</v>
      </c>
      <c r="F53021">
        <v>2410000</v>
      </c>
    </row>
    <row r="53022" spans="1:6" x14ac:dyDescent="0.25">
      <c r="A53022" t="s">
        <v>324410</v>
      </c>
      <c r="B53022" t="s">
        <v>324414</v>
      </c>
      <c r="C53022" t="s">
        <v>228873</v>
      </c>
      <c r="E53022" s="1">
        <v>39088</v>
      </c>
      <c r="F53022">
        <v>8440000</v>
      </c>
    </row>
    <row r="53023" spans="1:6" x14ac:dyDescent="0.25">
      <c r="A53023" t="s">
        <v>324412</v>
      </c>
      <c r="B53023" t="s">
        <v>324415</v>
      </c>
      <c r="C53023" t="s">
        <v>228873</v>
      </c>
      <c r="D53023" t="s">
        <v>228877</v>
      </c>
      <c r="E53023" s="1">
        <v>35800</v>
      </c>
    </row>
    <row r="53024" spans="1:6" x14ac:dyDescent="0.25">
      <c r="A53024" t="s">
        <v>324416</v>
      </c>
      <c r="B53024" t="s">
        <v>324417</v>
      </c>
      <c r="C53024" t="s">
        <v>228889</v>
      </c>
      <c r="E53024" s="1">
        <v>39821</v>
      </c>
    </row>
    <row r="53025" spans="1:6" x14ac:dyDescent="0.25">
      <c r="A53025" t="s">
        <v>324418</v>
      </c>
      <c r="B53025" t="s">
        <v>324419</v>
      </c>
      <c r="C53025" t="s">
        <v>228909</v>
      </c>
      <c r="E53025" t="s">
        <v>13875</v>
      </c>
    </row>
    <row r="53026" spans="1:6" x14ac:dyDescent="0.25">
      <c r="A53026" t="s">
        <v>324420</v>
      </c>
      <c r="B53026" t="s">
        <v>324421</v>
      </c>
      <c r="C53026" t="s">
        <v>228909</v>
      </c>
      <c r="E53026" t="s">
        <v>21297</v>
      </c>
    </row>
    <row r="53027" spans="1:6" x14ac:dyDescent="0.25">
      <c r="A53027" t="s">
        <v>324422</v>
      </c>
      <c r="B53027" t="s">
        <v>324423</v>
      </c>
      <c r="C53027" t="s">
        <v>228943</v>
      </c>
      <c r="E53027" s="1">
        <v>40911</v>
      </c>
      <c r="F53027">
        <v>1400000</v>
      </c>
    </row>
    <row r="53028" spans="1:6" x14ac:dyDescent="0.25">
      <c r="A53028" t="s">
        <v>324424</v>
      </c>
      <c r="B53028" t="s">
        <v>324425</v>
      </c>
      <c r="C53028" t="s">
        <v>228943</v>
      </c>
      <c r="E53028" s="1">
        <v>41792</v>
      </c>
      <c r="F53028">
        <v>1600000</v>
      </c>
    </row>
    <row r="53029" spans="1:6" x14ac:dyDescent="0.25">
      <c r="A53029" t="s">
        <v>324422</v>
      </c>
      <c r="B53029" t="s">
        <v>324426</v>
      </c>
      <c r="C53029" t="s">
        <v>228880</v>
      </c>
      <c r="E53029" t="s">
        <v>87383</v>
      </c>
      <c r="F53029">
        <v>50000</v>
      </c>
    </row>
    <row r="53030" spans="1:6" x14ac:dyDescent="0.25">
      <c r="A53030" t="s">
        <v>324424</v>
      </c>
      <c r="B53030" t="s">
        <v>324427</v>
      </c>
      <c r="C53030" t="s">
        <v>228880</v>
      </c>
      <c r="E53030" s="1">
        <v>40184</v>
      </c>
      <c r="F53030">
        <v>315000</v>
      </c>
    </row>
    <row r="53031" spans="1:6" x14ac:dyDescent="0.25">
      <c r="A53031" t="s">
        <v>324428</v>
      </c>
      <c r="B53031" t="s">
        <v>324429</v>
      </c>
      <c r="C53031" t="s">
        <v>228880</v>
      </c>
      <c r="E53031" s="1">
        <v>38720</v>
      </c>
    </row>
    <row r="53032" spans="1:6" x14ac:dyDescent="0.25">
      <c r="A53032" t="s">
        <v>324430</v>
      </c>
      <c r="B53032" t="s">
        <v>324431</v>
      </c>
      <c r="C53032" t="s">
        <v>228880</v>
      </c>
      <c r="E53032" t="s">
        <v>5247</v>
      </c>
      <c r="F53032">
        <v>500000</v>
      </c>
    </row>
    <row r="53033" spans="1:6" x14ac:dyDescent="0.25">
      <c r="A53033" t="s">
        <v>324432</v>
      </c>
      <c r="B53033" t="s">
        <v>324433</v>
      </c>
      <c r="C53033" t="s">
        <v>228873</v>
      </c>
      <c r="E53033" t="s">
        <v>396</v>
      </c>
      <c r="F53033">
        <v>188293</v>
      </c>
    </row>
    <row r="53034" spans="1:6" x14ac:dyDescent="0.25">
      <c r="A53034" t="s">
        <v>324434</v>
      </c>
      <c r="B53034" t="s">
        <v>324435</v>
      </c>
      <c r="C53034" t="s">
        <v>228873</v>
      </c>
      <c r="E53034" s="1">
        <v>41066</v>
      </c>
      <c r="F53034">
        <v>455040</v>
      </c>
    </row>
    <row r="53035" spans="1:6" x14ac:dyDescent="0.25">
      <c r="A53035" t="s">
        <v>324432</v>
      </c>
      <c r="B53035" t="s">
        <v>324436</v>
      </c>
      <c r="C53035" t="s">
        <v>228873</v>
      </c>
      <c r="E53035" s="1">
        <v>42011</v>
      </c>
      <c r="F53035">
        <v>201931</v>
      </c>
    </row>
    <row r="53036" spans="1:6" x14ac:dyDescent="0.25">
      <c r="A53036" t="s">
        <v>324434</v>
      </c>
      <c r="B53036" t="s">
        <v>324437</v>
      </c>
      <c r="C53036" t="s">
        <v>228873</v>
      </c>
      <c r="E53036" s="1">
        <v>41400</v>
      </c>
      <c r="F53036">
        <v>658107</v>
      </c>
    </row>
    <row r="53037" spans="1:6" x14ac:dyDescent="0.25">
      <c r="A53037" t="s">
        <v>324438</v>
      </c>
      <c r="B53037" t="s">
        <v>324439</v>
      </c>
      <c r="C53037" t="s">
        <v>228943</v>
      </c>
      <c r="E53037" s="1">
        <v>41682</v>
      </c>
      <c r="F53037">
        <v>500000</v>
      </c>
    </row>
    <row r="53038" spans="1:6" x14ac:dyDescent="0.25">
      <c r="A53038" t="s">
        <v>324440</v>
      </c>
      <c r="B53038" t="s">
        <v>324441</v>
      </c>
      <c r="C53038" t="s">
        <v>228880</v>
      </c>
      <c r="E53038" t="s">
        <v>131289</v>
      </c>
    </row>
    <row r="53039" spans="1:6" x14ac:dyDescent="0.25">
      <c r="A53039" t="s">
        <v>324442</v>
      </c>
      <c r="B53039" t="s">
        <v>324443</v>
      </c>
      <c r="C53039" t="s">
        <v>228880</v>
      </c>
      <c r="E53039" s="1">
        <v>41096</v>
      </c>
    </row>
    <row r="53040" spans="1:6" x14ac:dyDescent="0.25">
      <c r="A53040" t="s">
        <v>324444</v>
      </c>
      <c r="B53040" t="s">
        <v>324445</v>
      </c>
      <c r="C53040" t="s">
        <v>228909</v>
      </c>
      <c r="E53040" s="1">
        <v>41951</v>
      </c>
    </row>
    <row r="53041" spans="1:6" x14ac:dyDescent="0.25">
      <c r="A53041" t="s">
        <v>324446</v>
      </c>
      <c r="B53041" t="s">
        <v>324447</v>
      </c>
      <c r="C53041" t="s">
        <v>228873</v>
      </c>
      <c r="D53041" t="s">
        <v>228874</v>
      </c>
      <c r="E53041" s="1">
        <v>40545</v>
      </c>
      <c r="F53041">
        <v>15000000</v>
      </c>
    </row>
    <row r="53042" spans="1:6" x14ac:dyDescent="0.25">
      <c r="A53042" t="s">
        <v>324448</v>
      </c>
      <c r="B53042" t="s">
        <v>324449</v>
      </c>
      <c r="C53042" t="s">
        <v>228873</v>
      </c>
      <c r="D53042" t="s">
        <v>228877</v>
      </c>
      <c r="E53042" s="1">
        <v>39824</v>
      </c>
      <c r="F53042">
        <v>2000000</v>
      </c>
    </row>
    <row r="53043" spans="1:6" x14ac:dyDescent="0.25">
      <c r="A53043" t="s">
        <v>324450</v>
      </c>
      <c r="B53043" t="s">
        <v>324451</v>
      </c>
      <c r="C53043" t="s">
        <v>228927</v>
      </c>
      <c r="E53043" t="s">
        <v>21428</v>
      </c>
      <c r="F53043">
        <v>255000</v>
      </c>
    </row>
    <row r="53044" spans="1:6" x14ac:dyDescent="0.25">
      <c r="A53044" t="s">
        <v>324452</v>
      </c>
      <c r="B53044" t="s">
        <v>324453</v>
      </c>
      <c r="C53044" t="s">
        <v>228873</v>
      </c>
      <c r="E53044" t="s">
        <v>6722</v>
      </c>
      <c r="F53044">
        <v>7719600</v>
      </c>
    </row>
    <row r="53045" spans="1:6" x14ac:dyDescent="0.25">
      <c r="A53045" t="s">
        <v>324454</v>
      </c>
      <c r="B53045" t="s">
        <v>324455</v>
      </c>
      <c r="C53045" t="s">
        <v>228873</v>
      </c>
      <c r="D53045" t="s">
        <v>228877</v>
      </c>
      <c r="E53045" s="1">
        <v>36161</v>
      </c>
      <c r="F53045">
        <v>1800000</v>
      </c>
    </row>
    <row r="53046" spans="1:6" x14ac:dyDescent="0.25">
      <c r="A53046" t="s">
        <v>324456</v>
      </c>
      <c r="B53046" t="s">
        <v>324457</v>
      </c>
      <c r="C53046" t="s">
        <v>228873</v>
      </c>
      <c r="E53046" t="s">
        <v>11643</v>
      </c>
      <c r="F53046">
        <v>50000000</v>
      </c>
    </row>
    <row r="53047" spans="1:6" x14ac:dyDescent="0.25">
      <c r="A53047" t="s">
        <v>324458</v>
      </c>
      <c r="B53047" t="s">
        <v>324459</v>
      </c>
      <c r="C53047" t="s">
        <v>228873</v>
      </c>
      <c r="D53047" t="s">
        <v>228877</v>
      </c>
      <c r="E53047" s="1">
        <v>41616</v>
      </c>
    </row>
    <row r="53048" spans="1:6" x14ac:dyDescent="0.25">
      <c r="A53048" t="s">
        <v>324460</v>
      </c>
      <c r="B53048" t="s">
        <v>324461</v>
      </c>
      <c r="C53048" t="s">
        <v>228873</v>
      </c>
      <c r="D53048" t="s">
        <v>228877</v>
      </c>
      <c r="E53048" s="1">
        <v>40550</v>
      </c>
      <c r="F53048">
        <v>18600000</v>
      </c>
    </row>
    <row r="53049" spans="1:6" x14ac:dyDescent="0.25">
      <c r="A53049" t="s">
        <v>324462</v>
      </c>
      <c r="B53049" t="s">
        <v>324463</v>
      </c>
      <c r="C53049" t="s">
        <v>228873</v>
      </c>
      <c r="E53049" t="s">
        <v>240487</v>
      </c>
      <c r="F53049">
        <v>1180238</v>
      </c>
    </row>
    <row r="53050" spans="1:6" x14ac:dyDescent="0.25">
      <c r="A53050" t="s">
        <v>324464</v>
      </c>
      <c r="B53050" t="s">
        <v>324465</v>
      </c>
      <c r="C53050" t="s">
        <v>228909</v>
      </c>
      <c r="E53050" s="1">
        <v>40976</v>
      </c>
    </row>
    <row r="53051" spans="1:6" x14ac:dyDescent="0.25">
      <c r="A53051" t="s">
        <v>324466</v>
      </c>
      <c r="B53051" t="s">
        <v>324467</v>
      </c>
      <c r="C53051" t="s">
        <v>228927</v>
      </c>
      <c r="E53051" t="s">
        <v>49037</v>
      </c>
      <c r="F53051">
        <v>50000</v>
      </c>
    </row>
    <row r="53052" spans="1:6" x14ac:dyDescent="0.25">
      <c r="A53052" t="s">
        <v>324468</v>
      </c>
      <c r="B53052" t="s">
        <v>324469</v>
      </c>
      <c r="C53052" t="s">
        <v>228873</v>
      </c>
      <c r="E53052" t="s">
        <v>11832</v>
      </c>
      <c r="F53052">
        <v>437500</v>
      </c>
    </row>
    <row r="53053" spans="1:6" x14ac:dyDescent="0.25">
      <c r="A53053" t="s">
        <v>324470</v>
      </c>
      <c r="B53053" t="s">
        <v>324471</v>
      </c>
      <c r="C53053" t="s">
        <v>228880</v>
      </c>
      <c r="E53053" t="s">
        <v>164499</v>
      </c>
      <c r="F53053">
        <v>881000</v>
      </c>
    </row>
    <row r="53054" spans="1:6" x14ac:dyDescent="0.25">
      <c r="A53054" t="s">
        <v>324472</v>
      </c>
      <c r="B53054" t="s">
        <v>324473</v>
      </c>
      <c r="C53054" t="s">
        <v>228880</v>
      </c>
      <c r="E53054" s="1">
        <v>40912</v>
      </c>
      <c r="F53054">
        <v>310000</v>
      </c>
    </row>
    <row r="53055" spans="1:6" x14ac:dyDescent="0.25">
      <c r="A53055" t="s">
        <v>324474</v>
      </c>
      <c r="B53055" t="s">
        <v>324475</v>
      </c>
      <c r="C53055" t="s">
        <v>228880</v>
      </c>
      <c r="E53055" t="s">
        <v>9265</v>
      </c>
      <c r="F53055">
        <v>995625</v>
      </c>
    </row>
    <row r="53056" spans="1:6" x14ac:dyDescent="0.25">
      <c r="A53056" t="s">
        <v>324476</v>
      </c>
      <c r="B53056" t="s">
        <v>324477</v>
      </c>
      <c r="C53056" t="s">
        <v>228909</v>
      </c>
      <c r="E53056" s="1">
        <v>41830</v>
      </c>
    </row>
    <row r="53057" spans="1:6" x14ac:dyDescent="0.25">
      <c r="A53057" t="s">
        <v>324478</v>
      </c>
      <c r="B53057" t="s">
        <v>324479</v>
      </c>
      <c r="C53057" t="s">
        <v>228873</v>
      </c>
      <c r="D53057" t="s">
        <v>228874</v>
      </c>
      <c r="E53057" t="s">
        <v>149970</v>
      </c>
      <c r="F53057">
        <v>20000000</v>
      </c>
    </row>
    <row r="53058" spans="1:6" x14ac:dyDescent="0.25">
      <c r="A53058" t="s">
        <v>324480</v>
      </c>
      <c r="B53058" t="s">
        <v>324481</v>
      </c>
      <c r="C53058" t="s">
        <v>228880</v>
      </c>
      <c r="E53058" s="1">
        <v>40919</v>
      </c>
    </row>
    <row r="53059" spans="1:6" x14ac:dyDescent="0.25">
      <c r="A53059" t="s">
        <v>324478</v>
      </c>
      <c r="B53059" t="s">
        <v>324482</v>
      </c>
      <c r="C53059" t="s">
        <v>228880</v>
      </c>
      <c r="E53059" t="s">
        <v>36870</v>
      </c>
      <c r="F53059">
        <v>1500000</v>
      </c>
    </row>
    <row r="53060" spans="1:6" x14ac:dyDescent="0.25">
      <c r="A53060" t="s">
        <v>324480</v>
      </c>
      <c r="B53060" t="s">
        <v>324483</v>
      </c>
      <c r="C53060" t="s">
        <v>228873</v>
      </c>
      <c r="D53060" t="s">
        <v>228877</v>
      </c>
      <c r="E53060" t="s">
        <v>24650</v>
      </c>
      <c r="F53060">
        <v>10000000</v>
      </c>
    </row>
    <row r="53061" spans="1:6" x14ac:dyDescent="0.25">
      <c r="A53061" t="s">
        <v>324484</v>
      </c>
      <c r="B53061" t="s">
        <v>324485</v>
      </c>
      <c r="C53061" t="s">
        <v>228873</v>
      </c>
      <c r="D53061" t="s">
        <v>228877</v>
      </c>
      <c r="E53061" t="s">
        <v>5247</v>
      </c>
      <c r="F53061">
        <v>40000000</v>
      </c>
    </row>
    <row r="53062" spans="1:6" x14ac:dyDescent="0.25">
      <c r="A53062" t="s">
        <v>324486</v>
      </c>
      <c r="B53062" t="s">
        <v>324487</v>
      </c>
      <c r="C53062" t="s">
        <v>228880</v>
      </c>
      <c r="E53062" s="1">
        <v>41186</v>
      </c>
      <c r="F53062">
        <v>40000</v>
      </c>
    </row>
    <row r="53063" spans="1:6" x14ac:dyDescent="0.25">
      <c r="A53063" t="s">
        <v>324488</v>
      </c>
      <c r="B53063" t="s">
        <v>324489</v>
      </c>
      <c r="C53063" t="s">
        <v>228909</v>
      </c>
      <c r="E53063" s="1">
        <v>40916</v>
      </c>
      <c r="F53063">
        <v>54781</v>
      </c>
    </row>
    <row r="53064" spans="1:6" x14ac:dyDescent="0.25">
      <c r="A53064" t="s">
        <v>324490</v>
      </c>
      <c r="B53064" t="s">
        <v>324491</v>
      </c>
      <c r="C53064" t="s">
        <v>228873</v>
      </c>
      <c r="D53064" t="s">
        <v>228877</v>
      </c>
      <c r="E53064" s="1">
        <v>41955</v>
      </c>
      <c r="F53064">
        <v>9600000</v>
      </c>
    </row>
    <row r="53065" spans="1:6" x14ac:dyDescent="0.25">
      <c r="A53065" t="s">
        <v>324492</v>
      </c>
      <c r="B53065" t="s">
        <v>324493</v>
      </c>
      <c r="C53065" t="s">
        <v>228880</v>
      </c>
      <c r="E53065" s="1">
        <v>41792</v>
      </c>
      <c r="F53065">
        <v>570000</v>
      </c>
    </row>
    <row r="53066" spans="1:6" x14ac:dyDescent="0.25">
      <c r="A53066" t="s">
        <v>324490</v>
      </c>
      <c r="B53066" t="s">
        <v>324494</v>
      </c>
      <c r="C53066" t="s">
        <v>228880</v>
      </c>
      <c r="E53066" t="s">
        <v>5242</v>
      </c>
      <c r="F53066">
        <v>2000000</v>
      </c>
    </row>
    <row r="53067" spans="1:6" x14ac:dyDescent="0.25">
      <c r="A53067" t="s">
        <v>324495</v>
      </c>
      <c r="B53067" t="s">
        <v>324496</v>
      </c>
      <c r="C53067" t="s">
        <v>229045</v>
      </c>
      <c r="E53067" s="1">
        <v>42286</v>
      </c>
      <c r="F53067">
        <v>7055</v>
      </c>
    </row>
    <row r="53068" spans="1:6" x14ac:dyDescent="0.25">
      <c r="A53068" t="s">
        <v>324497</v>
      </c>
      <c r="B53068" t="s">
        <v>324498</v>
      </c>
      <c r="C53068" t="s">
        <v>228880</v>
      </c>
      <c r="E53068" s="1">
        <v>40548</v>
      </c>
      <c r="F53068">
        <v>20000</v>
      </c>
    </row>
    <row r="53069" spans="1:6" x14ac:dyDescent="0.25">
      <c r="A53069" t="s">
        <v>324499</v>
      </c>
      <c r="B53069" t="s">
        <v>324500</v>
      </c>
      <c r="C53069" t="s">
        <v>228943</v>
      </c>
      <c r="E53069" s="1">
        <v>41645</v>
      </c>
      <c r="F53069">
        <v>930000</v>
      </c>
    </row>
    <row r="53070" spans="1:6" x14ac:dyDescent="0.25">
      <c r="A53070" t="s">
        <v>324501</v>
      </c>
      <c r="B53070" t="s">
        <v>324502</v>
      </c>
      <c r="C53070" t="s">
        <v>228880</v>
      </c>
      <c r="E53070" s="1">
        <v>42160</v>
      </c>
      <c r="F53070">
        <v>50000</v>
      </c>
    </row>
    <row r="53071" spans="1:6" x14ac:dyDescent="0.25">
      <c r="A53071" t="s">
        <v>324503</v>
      </c>
      <c r="B53071" t="s">
        <v>324504</v>
      </c>
      <c r="C53071" t="s">
        <v>228873</v>
      </c>
      <c r="D53071" t="s">
        <v>228874</v>
      </c>
      <c r="E53071" t="s">
        <v>260985</v>
      </c>
    </row>
    <row r="53072" spans="1:6" x14ac:dyDescent="0.25">
      <c r="A53072" t="s">
        <v>324505</v>
      </c>
      <c r="B53072" t="s">
        <v>324506</v>
      </c>
      <c r="C53072" t="s">
        <v>229045</v>
      </c>
      <c r="E53072" s="1">
        <v>40909</v>
      </c>
      <c r="F53072">
        <v>900000</v>
      </c>
    </row>
    <row r="53073" spans="1:6" x14ac:dyDescent="0.25">
      <c r="A53073" t="s">
        <v>324507</v>
      </c>
      <c r="B53073" t="s">
        <v>324508</v>
      </c>
      <c r="C53073" t="s">
        <v>228873</v>
      </c>
      <c r="E53073" s="1">
        <v>39063</v>
      </c>
      <c r="F53073">
        <v>4480000</v>
      </c>
    </row>
    <row r="53074" spans="1:6" x14ac:dyDescent="0.25">
      <c r="A53074" t="s">
        <v>324509</v>
      </c>
      <c r="B53074" t="s">
        <v>324510</v>
      </c>
      <c r="C53074" t="s">
        <v>228880</v>
      </c>
      <c r="E53074" s="1">
        <v>41283</v>
      </c>
      <c r="F53074">
        <v>30000</v>
      </c>
    </row>
    <row r="53075" spans="1:6" x14ac:dyDescent="0.25">
      <c r="A53075" t="s">
        <v>324511</v>
      </c>
      <c r="B53075" t="s">
        <v>324512</v>
      </c>
      <c r="C53075" t="s">
        <v>228880</v>
      </c>
      <c r="E53075" s="1">
        <v>41985</v>
      </c>
      <c r="F53075">
        <v>30000</v>
      </c>
    </row>
    <row r="53076" spans="1:6" x14ac:dyDescent="0.25">
      <c r="A53076" t="s">
        <v>324513</v>
      </c>
      <c r="B53076" t="s">
        <v>324514</v>
      </c>
      <c r="C53076" t="s">
        <v>228880</v>
      </c>
      <c r="E53076" t="s">
        <v>54289</v>
      </c>
      <c r="F53076">
        <v>18000</v>
      </c>
    </row>
    <row r="53077" spans="1:6" x14ac:dyDescent="0.25">
      <c r="A53077" t="s">
        <v>324515</v>
      </c>
      <c r="B53077" t="s">
        <v>324516</v>
      </c>
      <c r="C53077" t="s">
        <v>228873</v>
      </c>
      <c r="D53077" t="s">
        <v>228877</v>
      </c>
      <c r="E53077" s="1">
        <v>41220</v>
      </c>
      <c r="F53077">
        <v>5000000</v>
      </c>
    </row>
    <row r="53078" spans="1:6" x14ac:dyDescent="0.25">
      <c r="A53078" t="s">
        <v>324513</v>
      </c>
      <c r="B53078" t="s">
        <v>324517</v>
      </c>
      <c r="C53078" t="s">
        <v>228880</v>
      </c>
      <c r="E53078" s="1">
        <v>40641</v>
      </c>
      <c r="F53078">
        <v>2000000</v>
      </c>
    </row>
    <row r="53079" spans="1:6" x14ac:dyDescent="0.25">
      <c r="A53079" t="s">
        <v>324515</v>
      </c>
      <c r="B53079" t="s">
        <v>324518</v>
      </c>
      <c r="C53079" t="s">
        <v>228873</v>
      </c>
      <c r="D53079" t="s">
        <v>228874</v>
      </c>
      <c r="E53079" t="s">
        <v>46867</v>
      </c>
      <c r="F53079">
        <v>10800000</v>
      </c>
    </row>
    <row r="53080" spans="1:6" x14ac:dyDescent="0.25">
      <c r="A53080" t="s">
        <v>324519</v>
      </c>
      <c r="B53080" t="s">
        <v>324520</v>
      </c>
      <c r="C53080" t="s">
        <v>228880</v>
      </c>
      <c r="E53080" t="s">
        <v>6722</v>
      </c>
    </row>
    <row r="53081" spans="1:6" x14ac:dyDescent="0.25">
      <c r="A53081" t="s">
        <v>324521</v>
      </c>
      <c r="B53081" t="s">
        <v>324522</v>
      </c>
      <c r="C53081" t="s">
        <v>228916</v>
      </c>
      <c r="E53081" t="s">
        <v>51896</v>
      </c>
    </row>
    <row r="53082" spans="1:6" x14ac:dyDescent="0.25">
      <c r="A53082" t="s">
        <v>324523</v>
      </c>
      <c r="B53082" t="s">
        <v>324524</v>
      </c>
      <c r="C53082" t="s">
        <v>228927</v>
      </c>
      <c r="E53082" t="s">
        <v>109900</v>
      </c>
      <c r="F53082">
        <v>405000</v>
      </c>
    </row>
    <row r="53083" spans="1:6" x14ac:dyDescent="0.25">
      <c r="A53083" t="s">
        <v>324525</v>
      </c>
      <c r="B53083" t="s">
        <v>324526</v>
      </c>
      <c r="C53083" t="s">
        <v>228873</v>
      </c>
      <c r="E53083" s="1">
        <v>36985</v>
      </c>
      <c r="F53083">
        <v>15000000</v>
      </c>
    </row>
    <row r="53084" spans="1:6" x14ac:dyDescent="0.25">
      <c r="A53084" t="s">
        <v>324527</v>
      </c>
      <c r="B53084" t="s">
        <v>324528</v>
      </c>
      <c r="C53084" t="s">
        <v>228873</v>
      </c>
      <c r="E53084" s="1">
        <v>37349</v>
      </c>
      <c r="F53084">
        <v>10000000</v>
      </c>
    </row>
    <row r="53085" spans="1:6" x14ac:dyDescent="0.25">
      <c r="A53085" t="s">
        <v>324529</v>
      </c>
      <c r="B53085" t="s">
        <v>324530</v>
      </c>
      <c r="C53085" t="s">
        <v>228889</v>
      </c>
      <c r="E53085" t="s">
        <v>324531</v>
      </c>
    </row>
    <row r="53086" spans="1:6" x14ac:dyDescent="0.25">
      <c r="A53086" t="s">
        <v>324532</v>
      </c>
      <c r="B53086" t="s">
        <v>324533</v>
      </c>
      <c r="C53086" t="s">
        <v>228873</v>
      </c>
      <c r="E53086" s="1">
        <v>38718</v>
      </c>
      <c r="F53086">
        <v>240000</v>
      </c>
    </row>
    <row r="53087" spans="1:6" x14ac:dyDescent="0.25">
      <c r="A53087" t="s">
        <v>324534</v>
      </c>
      <c r="B53087" t="s">
        <v>324535</v>
      </c>
      <c r="C53087" t="s">
        <v>228919</v>
      </c>
      <c r="E53087" t="s">
        <v>29040</v>
      </c>
      <c r="F53087">
        <v>110000000</v>
      </c>
    </row>
    <row r="53088" spans="1:6" x14ac:dyDescent="0.25">
      <c r="A53088" t="s">
        <v>324536</v>
      </c>
      <c r="B53088" t="s">
        <v>324537</v>
      </c>
      <c r="C53088" t="s">
        <v>228927</v>
      </c>
      <c r="E53088" t="s">
        <v>19022</v>
      </c>
      <c r="F53088">
        <v>75000000</v>
      </c>
    </row>
    <row r="53089" spans="1:6" x14ac:dyDescent="0.25">
      <c r="A53089" t="s">
        <v>324534</v>
      </c>
      <c r="B53089" t="s">
        <v>324538</v>
      </c>
      <c r="C53089" t="s">
        <v>229311</v>
      </c>
      <c r="E53089" t="s">
        <v>39442</v>
      </c>
      <c r="F53089">
        <v>100000000</v>
      </c>
    </row>
    <row r="53090" spans="1:6" x14ac:dyDescent="0.25">
      <c r="A53090" t="s">
        <v>324536</v>
      </c>
      <c r="B53090" t="s">
        <v>324539</v>
      </c>
      <c r="C53090" t="s">
        <v>228873</v>
      </c>
      <c r="D53090" t="s">
        <v>228877</v>
      </c>
      <c r="E53090" t="s">
        <v>191344</v>
      </c>
      <c r="F53090">
        <v>1400000</v>
      </c>
    </row>
    <row r="53091" spans="1:6" x14ac:dyDescent="0.25">
      <c r="A53091" t="s">
        <v>324534</v>
      </c>
      <c r="B53091" t="s">
        <v>324540</v>
      </c>
      <c r="C53091" t="s">
        <v>228873</v>
      </c>
      <c r="D53091" t="s">
        <v>228874</v>
      </c>
      <c r="E53091" t="s">
        <v>515</v>
      </c>
      <c r="F53091">
        <v>12920000</v>
      </c>
    </row>
    <row r="53092" spans="1:6" x14ac:dyDescent="0.25">
      <c r="A53092" t="s">
        <v>324541</v>
      </c>
      <c r="B53092" t="s">
        <v>324542</v>
      </c>
      <c r="C53092" t="s">
        <v>228873</v>
      </c>
      <c r="D53092" t="s">
        <v>228877</v>
      </c>
      <c r="E53092" t="s">
        <v>29634</v>
      </c>
      <c r="F53092">
        <v>11649029</v>
      </c>
    </row>
    <row r="53093" spans="1:6" x14ac:dyDescent="0.25">
      <c r="A53093" t="s">
        <v>324543</v>
      </c>
      <c r="B53093" t="s">
        <v>324544</v>
      </c>
      <c r="C53093" t="s">
        <v>228943</v>
      </c>
      <c r="E53093" s="1">
        <v>40179</v>
      </c>
      <c r="F53093">
        <v>500000</v>
      </c>
    </row>
    <row r="53094" spans="1:6" x14ac:dyDescent="0.25">
      <c r="A53094" t="s">
        <v>324541</v>
      </c>
      <c r="B53094" t="s">
        <v>324545</v>
      </c>
      <c r="C53094" t="s">
        <v>228873</v>
      </c>
      <c r="D53094" t="s">
        <v>228874</v>
      </c>
      <c r="E53094" s="1">
        <v>42047</v>
      </c>
      <c r="F53094">
        <v>31776856</v>
      </c>
    </row>
    <row r="53095" spans="1:6" x14ac:dyDescent="0.25">
      <c r="A53095" t="s">
        <v>324543</v>
      </c>
      <c r="B53095" t="s">
        <v>324546</v>
      </c>
      <c r="C53095" t="s">
        <v>228880</v>
      </c>
      <c r="E53095" t="s">
        <v>66561</v>
      </c>
      <c r="F53095">
        <v>7260223</v>
      </c>
    </row>
    <row r="53096" spans="1:6" x14ac:dyDescent="0.25">
      <c r="A53096" t="s">
        <v>324541</v>
      </c>
      <c r="B53096" t="s">
        <v>324547</v>
      </c>
      <c r="C53096" t="s">
        <v>228927</v>
      </c>
      <c r="E53096" t="s">
        <v>100672</v>
      </c>
      <c r="F53096">
        <v>16999736</v>
      </c>
    </row>
    <row r="53097" spans="1:6" x14ac:dyDescent="0.25">
      <c r="A53097" t="s">
        <v>324548</v>
      </c>
      <c r="B53097" t="s">
        <v>324549</v>
      </c>
      <c r="C53097" t="s">
        <v>228927</v>
      </c>
      <c r="E53097" s="1">
        <v>40368</v>
      </c>
      <c r="F53097">
        <v>1000000</v>
      </c>
    </row>
    <row r="53098" spans="1:6" x14ac:dyDescent="0.25">
      <c r="A53098" t="s">
        <v>324550</v>
      </c>
      <c r="B53098" t="s">
        <v>324551</v>
      </c>
      <c r="C53098" t="s">
        <v>228916</v>
      </c>
      <c r="E53098" s="1">
        <v>40129</v>
      </c>
      <c r="F53098">
        <v>250000</v>
      </c>
    </row>
    <row r="53099" spans="1:6" x14ac:dyDescent="0.25">
      <c r="A53099" t="s">
        <v>324552</v>
      </c>
      <c r="B53099" t="s">
        <v>324553</v>
      </c>
      <c r="C53099" t="s">
        <v>228880</v>
      </c>
      <c r="E53099" s="1">
        <v>40914</v>
      </c>
      <c r="F53099">
        <v>10000</v>
      </c>
    </row>
    <row r="53100" spans="1:6" x14ac:dyDescent="0.25">
      <c r="A53100" t="s">
        <v>324554</v>
      </c>
      <c r="B53100" t="s">
        <v>324555</v>
      </c>
      <c r="C53100" t="s">
        <v>228873</v>
      </c>
      <c r="D53100" t="s">
        <v>228877</v>
      </c>
      <c r="E53100" t="s">
        <v>48422</v>
      </c>
      <c r="F53100">
        <v>400000</v>
      </c>
    </row>
    <row r="53101" spans="1:6" x14ac:dyDescent="0.25">
      <c r="A53101" t="s">
        <v>324556</v>
      </c>
      <c r="B53101" t="s">
        <v>324557</v>
      </c>
      <c r="C53101" t="s">
        <v>228880</v>
      </c>
      <c r="E53101" s="1">
        <v>41276</v>
      </c>
      <c r="F53101">
        <v>189600</v>
      </c>
    </row>
    <row r="53102" spans="1:6" x14ac:dyDescent="0.25">
      <c r="A53102" t="s">
        <v>324558</v>
      </c>
      <c r="B53102" t="s">
        <v>324559</v>
      </c>
      <c r="C53102" t="s">
        <v>228943</v>
      </c>
      <c r="E53102" s="1">
        <v>40912</v>
      </c>
      <c r="F53102">
        <v>174000</v>
      </c>
    </row>
    <row r="53103" spans="1:6" x14ac:dyDescent="0.25">
      <c r="A53103" t="s">
        <v>324556</v>
      </c>
      <c r="B53103" t="s">
        <v>324560</v>
      </c>
      <c r="C53103" t="s">
        <v>228873</v>
      </c>
      <c r="D53103" t="s">
        <v>228877</v>
      </c>
      <c r="E53103" s="1">
        <v>41426</v>
      </c>
      <c r="F53103">
        <v>300000</v>
      </c>
    </row>
    <row r="53104" spans="1:6" x14ac:dyDescent="0.25">
      <c r="A53104" t="s">
        <v>324561</v>
      </c>
      <c r="B53104" t="s">
        <v>324562</v>
      </c>
      <c r="C53104" t="s">
        <v>228880</v>
      </c>
      <c r="E53104" s="1">
        <v>40914</v>
      </c>
    </row>
    <row r="53105" spans="1:6" x14ac:dyDescent="0.25">
      <c r="A53105" t="s">
        <v>324563</v>
      </c>
      <c r="B53105" t="s">
        <v>324564</v>
      </c>
      <c r="C53105" t="s">
        <v>228873</v>
      </c>
      <c r="E53105" t="s">
        <v>108500</v>
      </c>
      <c r="F53105">
        <v>3250000</v>
      </c>
    </row>
    <row r="53106" spans="1:6" x14ac:dyDescent="0.25">
      <c r="A53106" t="s">
        <v>324565</v>
      </c>
      <c r="B53106" t="s">
        <v>324566</v>
      </c>
      <c r="C53106" t="s">
        <v>228873</v>
      </c>
      <c r="E53106" t="s">
        <v>219216</v>
      </c>
      <c r="F53106">
        <v>600000</v>
      </c>
    </row>
    <row r="53107" spans="1:6" x14ac:dyDescent="0.25">
      <c r="A53107" t="s">
        <v>324563</v>
      </c>
      <c r="B53107" t="s">
        <v>324567</v>
      </c>
      <c r="C53107" t="s">
        <v>228873</v>
      </c>
      <c r="E53107" t="s">
        <v>249856</v>
      </c>
      <c r="F53107">
        <v>150000</v>
      </c>
    </row>
    <row r="53108" spans="1:6" x14ac:dyDescent="0.25">
      <c r="A53108" t="s">
        <v>324568</v>
      </c>
      <c r="B53108" t="s">
        <v>324569</v>
      </c>
      <c r="C53108" t="s">
        <v>228873</v>
      </c>
      <c r="D53108" t="s">
        <v>228877</v>
      </c>
      <c r="E53108" s="1">
        <v>38729</v>
      </c>
      <c r="F53108">
        <v>4000000</v>
      </c>
    </row>
    <row r="53109" spans="1:6" x14ac:dyDescent="0.25">
      <c r="A53109" t="s">
        <v>324570</v>
      </c>
      <c r="B53109" t="s">
        <v>324571</v>
      </c>
      <c r="C53109" t="s">
        <v>228873</v>
      </c>
      <c r="D53109" t="s">
        <v>228874</v>
      </c>
      <c r="E53109" s="1">
        <v>39574</v>
      </c>
      <c r="F53109">
        <v>3000000</v>
      </c>
    </row>
    <row r="53110" spans="1:6" x14ac:dyDescent="0.25">
      <c r="A53110" t="s">
        <v>324568</v>
      </c>
      <c r="B53110" t="s">
        <v>324572</v>
      </c>
      <c r="C53110" t="s">
        <v>228943</v>
      </c>
      <c r="E53110" s="1">
        <v>38363</v>
      </c>
      <c r="F53110">
        <v>300000</v>
      </c>
    </row>
    <row r="53111" spans="1:6" x14ac:dyDescent="0.25">
      <c r="A53111" t="s">
        <v>324573</v>
      </c>
      <c r="B53111" t="s">
        <v>324574</v>
      </c>
      <c r="C53111" t="s">
        <v>228880</v>
      </c>
      <c r="E53111" t="s">
        <v>51404</v>
      </c>
    </row>
    <row r="53112" spans="1:6" x14ac:dyDescent="0.25">
      <c r="A53112" t="s">
        <v>324575</v>
      </c>
      <c r="B53112" t="s">
        <v>324576</v>
      </c>
      <c r="C53112" t="s">
        <v>228880</v>
      </c>
      <c r="E53112" s="1">
        <v>42281</v>
      </c>
    </row>
    <row r="53113" spans="1:6" x14ac:dyDescent="0.25">
      <c r="A53113" t="s">
        <v>324577</v>
      </c>
      <c r="B53113" t="s">
        <v>324578</v>
      </c>
      <c r="C53113" t="s">
        <v>228880</v>
      </c>
      <c r="E53113" t="s">
        <v>18095</v>
      </c>
      <c r="F53113">
        <v>2000000</v>
      </c>
    </row>
    <row r="53114" spans="1:6" x14ac:dyDescent="0.25">
      <c r="A53114" t="s">
        <v>324579</v>
      </c>
      <c r="B53114" t="s">
        <v>324580</v>
      </c>
      <c r="C53114" t="s">
        <v>228880</v>
      </c>
      <c r="E53114" s="1">
        <v>42311</v>
      </c>
      <c r="F53114">
        <v>1200000</v>
      </c>
    </row>
    <row r="53115" spans="1:6" x14ac:dyDescent="0.25">
      <c r="A53115" t="s">
        <v>324581</v>
      </c>
      <c r="B53115" t="s">
        <v>324582</v>
      </c>
      <c r="C53115" t="s">
        <v>228873</v>
      </c>
      <c r="E53115" s="1">
        <v>42158</v>
      </c>
    </row>
    <row r="53116" spans="1:6" x14ac:dyDescent="0.25">
      <c r="A53116" t="s">
        <v>324583</v>
      </c>
      <c r="B53116" t="s">
        <v>324584</v>
      </c>
      <c r="C53116" t="s">
        <v>228873</v>
      </c>
      <c r="E53116" s="1">
        <v>41252</v>
      </c>
      <c r="F53116">
        <v>540760</v>
      </c>
    </row>
    <row r="53117" spans="1:6" x14ac:dyDescent="0.25">
      <c r="A53117" t="s">
        <v>324585</v>
      </c>
      <c r="B53117" t="s">
        <v>324586</v>
      </c>
      <c r="C53117" t="s">
        <v>228880</v>
      </c>
      <c r="E53117" s="1">
        <v>40915</v>
      </c>
      <c r="F53117">
        <v>200000</v>
      </c>
    </row>
    <row r="53118" spans="1:6" x14ac:dyDescent="0.25">
      <c r="A53118" t="s">
        <v>324587</v>
      </c>
      <c r="B53118" t="s">
        <v>324588</v>
      </c>
      <c r="C53118" t="s">
        <v>228880</v>
      </c>
      <c r="E53118" s="1">
        <v>39448</v>
      </c>
    </row>
    <row r="53119" spans="1:6" x14ac:dyDescent="0.25">
      <c r="A53119" t="s">
        <v>324589</v>
      </c>
      <c r="B53119" t="s">
        <v>324590</v>
      </c>
      <c r="C53119" t="s">
        <v>228880</v>
      </c>
      <c r="E53119" s="1">
        <v>39731</v>
      </c>
      <c r="F53119">
        <v>225000</v>
      </c>
    </row>
    <row r="53120" spans="1:6" x14ac:dyDescent="0.25">
      <c r="A53120" t="s">
        <v>324591</v>
      </c>
      <c r="B53120" t="s">
        <v>324592</v>
      </c>
      <c r="C53120" t="s">
        <v>228873</v>
      </c>
      <c r="E53120" s="1">
        <v>41824</v>
      </c>
      <c r="F53120">
        <v>7476000</v>
      </c>
    </row>
    <row r="53121" spans="1:6" x14ac:dyDescent="0.25">
      <c r="A53121" t="s">
        <v>324593</v>
      </c>
      <c r="B53121" t="s">
        <v>324594</v>
      </c>
      <c r="C53121" t="s">
        <v>228873</v>
      </c>
      <c r="E53121" s="1">
        <v>41465</v>
      </c>
      <c r="F53121">
        <v>105000</v>
      </c>
    </row>
    <row r="53122" spans="1:6" x14ac:dyDescent="0.25">
      <c r="A53122" t="s">
        <v>324595</v>
      </c>
      <c r="B53122" t="s">
        <v>324596</v>
      </c>
      <c r="C53122" t="s">
        <v>228880</v>
      </c>
      <c r="E53122" t="s">
        <v>62526</v>
      </c>
    </row>
    <row r="53123" spans="1:6" x14ac:dyDescent="0.25">
      <c r="A53123" t="s">
        <v>324597</v>
      </c>
      <c r="B53123" t="s">
        <v>324598</v>
      </c>
      <c r="C53123" t="s">
        <v>228873</v>
      </c>
      <c r="E53123" s="1">
        <v>42343</v>
      </c>
      <c r="F53123">
        <v>240000</v>
      </c>
    </row>
    <row r="53124" spans="1:6" x14ac:dyDescent="0.25">
      <c r="A53124" t="s">
        <v>324599</v>
      </c>
      <c r="B53124" t="s">
        <v>324600</v>
      </c>
      <c r="C53124" t="s">
        <v>228873</v>
      </c>
      <c r="E53124" t="s">
        <v>28726</v>
      </c>
      <c r="F53124">
        <v>115000</v>
      </c>
    </row>
    <row r="53125" spans="1:6" x14ac:dyDescent="0.25">
      <c r="A53125" t="s">
        <v>324601</v>
      </c>
      <c r="B53125" t="s">
        <v>324602</v>
      </c>
      <c r="C53125" t="s">
        <v>228873</v>
      </c>
      <c r="D53125" t="s">
        <v>228977</v>
      </c>
      <c r="E53125" t="s">
        <v>169341</v>
      </c>
      <c r="F53125">
        <v>13300000</v>
      </c>
    </row>
    <row r="53126" spans="1:6" x14ac:dyDescent="0.25">
      <c r="A53126" t="s">
        <v>324603</v>
      </c>
      <c r="B53126" t="s">
        <v>324604</v>
      </c>
      <c r="C53126" t="s">
        <v>228873</v>
      </c>
      <c r="D53126" t="s">
        <v>228874</v>
      </c>
      <c r="E53126" s="1">
        <v>38871</v>
      </c>
      <c r="F53126">
        <v>11000000</v>
      </c>
    </row>
    <row r="53127" spans="1:6" x14ac:dyDescent="0.25">
      <c r="A53127" t="s">
        <v>324601</v>
      </c>
      <c r="B53127" t="s">
        <v>324605</v>
      </c>
      <c r="C53127" t="s">
        <v>228880</v>
      </c>
      <c r="E53127" t="s">
        <v>64368</v>
      </c>
      <c r="F53127">
        <v>2530000</v>
      </c>
    </row>
    <row r="53128" spans="1:6" x14ac:dyDescent="0.25">
      <c r="A53128" t="s">
        <v>324606</v>
      </c>
      <c r="B53128" t="s">
        <v>324607</v>
      </c>
      <c r="C53128" t="s">
        <v>228880</v>
      </c>
      <c r="E53128" s="1">
        <v>40909</v>
      </c>
      <c r="F53128">
        <v>150000</v>
      </c>
    </row>
    <row r="53129" spans="1:6" x14ac:dyDescent="0.25">
      <c r="A53129" t="s">
        <v>324608</v>
      </c>
      <c r="B53129" t="s">
        <v>324609</v>
      </c>
      <c r="C53129" t="s">
        <v>228873</v>
      </c>
      <c r="E53129" s="1">
        <v>42160</v>
      </c>
      <c r="F53129">
        <v>1500000</v>
      </c>
    </row>
    <row r="53130" spans="1:6" x14ac:dyDescent="0.25">
      <c r="A53130" t="s">
        <v>324610</v>
      </c>
      <c r="B53130" t="s">
        <v>324611</v>
      </c>
      <c r="C53130" t="s">
        <v>228880</v>
      </c>
      <c r="E53130" s="1">
        <v>40608</v>
      </c>
      <c r="F53130">
        <v>770000</v>
      </c>
    </row>
    <row r="53131" spans="1:6" x14ac:dyDescent="0.25">
      <c r="A53131" t="s">
        <v>324612</v>
      </c>
      <c r="B53131" t="s">
        <v>324613</v>
      </c>
      <c r="C53131" t="s">
        <v>228880</v>
      </c>
      <c r="E53131" s="1">
        <v>40546</v>
      </c>
    </row>
    <row r="53132" spans="1:6" x14ac:dyDescent="0.25">
      <c r="A53132" t="s">
        <v>324614</v>
      </c>
      <c r="B53132" t="s">
        <v>324615</v>
      </c>
      <c r="C53132" t="s">
        <v>228880</v>
      </c>
      <c r="E53132" t="s">
        <v>6722</v>
      </c>
      <c r="F53132">
        <v>50000</v>
      </c>
    </row>
    <row r="53133" spans="1:6" x14ac:dyDescent="0.25">
      <c r="A53133" t="s">
        <v>324616</v>
      </c>
      <c r="B53133" t="s">
        <v>324617</v>
      </c>
      <c r="C53133" t="s">
        <v>228873</v>
      </c>
      <c r="D53133" t="s">
        <v>228877</v>
      </c>
      <c r="E53133" t="s">
        <v>60734</v>
      </c>
      <c r="F53133">
        <v>2800000</v>
      </c>
    </row>
    <row r="53134" spans="1:6" x14ac:dyDescent="0.25">
      <c r="A53134" t="s">
        <v>324618</v>
      </c>
      <c r="B53134" t="s">
        <v>324619</v>
      </c>
      <c r="C53134" t="s">
        <v>228873</v>
      </c>
      <c r="D53134" t="s">
        <v>228874</v>
      </c>
      <c r="E53134" t="s">
        <v>544</v>
      </c>
      <c r="F53134">
        <v>7000000</v>
      </c>
    </row>
    <row r="53135" spans="1:6" x14ac:dyDescent="0.25">
      <c r="A53135" t="s">
        <v>324616</v>
      </c>
      <c r="B53135" t="s">
        <v>324620</v>
      </c>
      <c r="C53135" t="s">
        <v>228880</v>
      </c>
      <c r="E53135" t="s">
        <v>49710</v>
      </c>
      <c r="F53135">
        <v>1000000</v>
      </c>
    </row>
    <row r="53136" spans="1:6" x14ac:dyDescent="0.25">
      <c r="A53136" t="s">
        <v>324621</v>
      </c>
      <c r="B53136" t="s">
        <v>324622</v>
      </c>
      <c r="C53136" t="s">
        <v>228880</v>
      </c>
      <c r="E53136" s="1">
        <v>39878</v>
      </c>
      <c r="F53136">
        <v>994490</v>
      </c>
    </row>
    <row r="53137" spans="1:6" x14ac:dyDescent="0.25">
      <c r="A53137" t="s">
        <v>324623</v>
      </c>
      <c r="B53137" t="s">
        <v>324624</v>
      </c>
      <c r="C53137" t="s">
        <v>228943</v>
      </c>
      <c r="E53137" s="1">
        <v>40545</v>
      </c>
    </row>
    <row r="53138" spans="1:6" x14ac:dyDescent="0.25">
      <c r="A53138" t="s">
        <v>324625</v>
      </c>
      <c r="B53138" t="s">
        <v>324626</v>
      </c>
      <c r="C53138" t="s">
        <v>228873</v>
      </c>
      <c r="D53138" t="s">
        <v>228877</v>
      </c>
      <c r="E53138" s="1">
        <v>39449</v>
      </c>
      <c r="F53138">
        <v>744450</v>
      </c>
    </row>
    <row r="53139" spans="1:6" x14ac:dyDescent="0.25">
      <c r="A53139" t="s">
        <v>324627</v>
      </c>
      <c r="B53139" t="s">
        <v>324628</v>
      </c>
      <c r="C53139" t="s">
        <v>228880</v>
      </c>
      <c r="E53139" s="1">
        <v>39091</v>
      </c>
      <c r="F53139">
        <v>137050</v>
      </c>
    </row>
    <row r="53140" spans="1:6" x14ac:dyDescent="0.25">
      <c r="A53140" t="s">
        <v>324629</v>
      </c>
      <c r="B53140" t="s">
        <v>324630</v>
      </c>
      <c r="C53140" t="s">
        <v>228873</v>
      </c>
      <c r="E53140" s="1">
        <v>40971</v>
      </c>
      <c r="F53140">
        <v>200000</v>
      </c>
    </row>
    <row r="53141" spans="1:6" x14ac:dyDescent="0.25">
      <c r="A53141" t="s">
        <v>324631</v>
      </c>
      <c r="B53141" t="s">
        <v>324632</v>
      </c>
      <c r="C53141" t="s">
        <v>228880</v>
      </c>
      <c r="E53141" t="s">
        <v>96231</v>
      </c>
    </row>
    <row r="53142" spans="1:6" x14ac:dyDescent="0.25">
      <c r="A53142" t="s">
        <v>324633</v>
      </c>
      <c r="B53142" t="s">
        <v>324634</v>
      </c>
      <c r="C53142" t="s">
        <v>228873</v>
      </c>
      <c r="E53142" t="s">
        <v>26355</v>
      </c>
    </row>
    <row r="53143" spans="1:6" x14ac:dyDescent="0.25">
      <c r="A53143" t="s">
        <v>324635</v>
      </c>
      <c r="B53143" t="s">
        <v>324636</v>
      </c>
      <c r="C53143" t="s">
        <v>228873</v>
      </c>
      <c r="D53143" t="s">
        <v>228874</v>
      </c>
      <c r="E53143" s="1">
        <v>39665</v>
      </c>
      <c r="F53143">
        <v>15000000</v>
      </c>
    </row>
    <row r="53144" spans="1:6" x14ac:dyDescent="0.25">
      <c r="A53144" t="s">
        <v>324637</v>
      </c>
      <c r="B53144" t="s">
        <v>324638</v>
      </c>
      <c r="C53144" t="s">
        <v>228873</v>
      </c>
      <c r="D53144" t="s">
        <v>228877</v>
      </c>
      <c r="E53144" t="s">
        <v>6318</v>
      </c>
      <c r="F53144">
        <v>5000000</v>
      </c>
    </row>
    <row r="53145" spans="1:6" x14ac:dyDescent="0.25">
      <c r="A53145" t="s">
        <v>324639</v>
      </c>
      <c r="B53145" t="s">
        <v>324640</v>
      </c>
      <c r="C53145" t="s">
        <v>228873</v>
      </c>
      <c r="D53145" t="s">
        <v>228874</v>
      </c>
      <c r="E53145" t="s">
        <v>260985</v>
      </c>
    </row>
    <row r="53146" spans="1:6" x14ac:dyDescent="0.25">
      <c r="A53146" t="s">
        <v>324641</v>
      </c>
      <c r="B53146" t="s">
        <v>324642</v>
      </c>
      <c r="C53146" t="s">
        <v>228909</v>
      </c>
      <c r="E53146" t="s">
        <v>76351</v>
      </c>
    </row>
    <row r="53147" spans="1:6" x14ac:dyDescent="0.25">
      <c r="A53147" t="s">
        <v>324643</v>
      </c>
      <c r="B53147" t="s">
        <v>324644</v>
      </c>
      <c r="C53147" t="s">
        <v>229311</v>
      </c>
      <c r="E53147" t="s">
        <v>24203</v>
      </c>
      <c r="F53147">
        <v>7000000</v>
      </c>
    </row>
    <row r="53148" spans="1:6" x14ac:dyDescent="0.25">
      <c r="A53148" t="s">
        <v>324645</v>
      </c>
      <c r="B53148" t="s">
        <v>324646</v>
      </c>
      <c r="C53148" t="s">
        <v>228927</v>
      </c>
      <c r="E53148" t="s">
        <v>43079</v>
      </c>
      <c r="F53148">
        <v>10000000</v>
      </c>
    </row>
    <row r="53149" spans="1:6" x14ac:dyDescent="0.25">
      <c r="A53149" t="s">
        <v>324647</v>
      </c>
      <c r="B53149" t="s">
        <v>324648</v>
      </c>
      <c r="C53149" t="s">
        <v>228880</v>
      </c>
      <c r="E53149" s="1">
        <v>41275</v>
      </c>
    </row>
    <row r="53150" spans="1:6" x14ac:dyDescent="0.25">
      <c r="A53150" t="s">
        <v>324649</v>
      </c>
      <c r="B53150" t="s">
        <v>324650</v>
      </c>
      <c r="C53150" t="s">
        <v>228873</v>
      </c>
      <c r="D53150" t="s">
        <v>228877</v>
      </c>
      <c r="E53150" t="s">
        <v>167053</v>
      </c>
      <c r="F53150">
        <v>10370400</v>
      </c>
    </row>
    <row r="53151" spans="1:6" x14ac:dyDescent="0.25">
      <c r="A53151" t="s">
        <v>324651</v>
      </c>
      <c r="B53151" t="s">
        <v>324652</v>
      </c>
      <c r="C53151" t="s">
        <v>228880</v>
      </c>
      <c r="E53151" s="1">
        <v>40918</v>
      </c>
      <c r="F53151">
        <v>100000</v>
      </c>
    </row>
    <row r="53152" spans="1:6" x14ac:dyDescent="0.25">
      <c r="A53152" t="s">
        <v>324649</v>
      </c>
      <c r="B53152" t="s">
        <v>324653</v>
      </c>
      <c r="C53152" t="s">
        <v>228873</v>
      </c>
      <c r="D53152" t="s">
        <v>228874</v>
      </c>
      <c r="E53152" s="1">
        <v>42339</v>
      </c>
      <c r="F53152">
        <v>12000000</v>
      </c>
    </row>
    <row r="53153" spans="1:6" x14ac:dyDescent="0.25">
      <c r="A53153" t="s">
        <v>324654</v>
      </c>
      <c r="B53153" t="s">
        <v>324655</v>
      </c>
      <c r="C53153" t="s">
        <v>228880</v>
      </c>
      <c r="E53153" t="s">
        <v>230809</v>
      </c>
      <c r="F53153">
        <v>1800000</v>
      </c>
    </row>
    <row r="53154" spans="1:6" x14ac:dyDescent="0.25">
      <c r="A53154" t="s">
        <v>324656</v>
      </c>
      <c r="B53154" t="s">
        <v>324657</v>
      </c>
      <c r="C53154" t="s">
        <v>228873</v>
      </c>
      <c r="E53154" t="s">
        <v>7955</v>
      </c>
    </row>
    <row r="53155" spans="1:6" x14ac:dyDescent="0.25">
      <c r="A53155" t="s">
        <v>324658</v>
      </c>
      <c r="B53155" t="s">
        <v>324659</v>
      </c>
      <c r="C53155" t="s">
        <v>228880</v>
      </c>
      <c r="E53155" t="s">
        <v>231764</v>
      </c>
      <c r="F53155">
        <v>400000</v>
      </c>
    </row>
    <row r="53156" spans="1:6" x14ac:dyDescent="0.25">
      <c r="A53156" t="s">
        <v>324656</v>
      </c>
      <c r="B53156" t="s">
        <v>324660</v>
      </c>
      <c r="C53156" t="s">
        <v>228873</v>
      </c>
      <c r="E53156" t="s">
        <v>5169</v>
      </c>
      <c r="F53156">
        <v>1000000</v>
      </c>
    </row>
    <row r="53157" spans="1:6" x14ac:dyDescent="0.25">
      <c r="A53157" t="s">
        <v>324661</v>
      </c>
      <c r="B53157" t="s">
        <v>324662</v>
      </c>
      <c r="C53157" t="s">
        <v>228880</v>
      </c>
      <c r="E53157" t="s">
        <v>84180</v>
      </c>
    </row>
    <row r="53158" spans="1:6" x14ac:dyDescent="0.25">
      <c r="A53158" t="s">
        <v>324663</v>
      </c>
      <c r="B53158" t="s">
        <v>324664</v>
      </c>
      <c r="C53158" t="s">
        <v>228873</v>
      </c>
      <c r="E53158" t="s">
        <v>6266</v>
      </c>
    </row>
    <row r="53159" spans="1:6" x14ac:dyDescent="0.25">
      <c r="A53159" t="s">
        <v>324665</v>
      </c>
      <c r="B53159" t="s">
        <v>324666</v>
      </c>
      <c r="C53159" t="s">
        <v>228880</v>
      </c>
      <c r="E53159" t="s">
        <v>411</v>
      </c>
    </row>
    <row r="53160" spans="1:6" x14ac:dyDescent="0.25">
      <c r="A53160" t="s">
        <v>324667</v>
      </c>
      <c r="B53160" t="s">
        <v>324668</v>
      </c>
      <c r="C53160" t="s">
        <v>228873</v>
      </c>
      <c r="D53160" t="s">
        <v>228877</v>
      </c>
      <c r="E53160" s="1">
        <v>41368</v>
      </c>
      <c r="F53160">
        <v>3500000</v>
      </c>
    </row>
    <row r="53161" spans="1:6" x14ac:dyDescent="0.25">
      <c r="A53161" t="s">
        <v>324669</v>
      </c>
      <c r="B53161" t="s">
        <v>324670</v>
      </c>
      <c r="C53161" t="s">
        <v>228873</v>
      </c>
      <c r="E53161" t="s">
        <v>33288</v>
      </c>
    </row>
    <row r="53162" spans="1:6" x14ac:dyDescent="0.25">
      <c r="A53162" t="s">
        <v>324667</v>
      </c>
      <c r="B53162" t="s">
        <v>324671</v>
      </c>
      <c r="C53162" t="s">
        <v>228873</v>
      </c>
      <c r="D53162" t="s">
        <v>228874</v>
      </c>
      <c r="E53162" t="s">
        <v>2455</v>
      </c>
      <c r="F53162">
        <v>15000000</v>
      </c>
    </row>
    <row r="53163" spans="1:6" x14ac:dyDescent="0.25">
      <c r="A53163" t="s">
        <v>324669</v>
      </c>
      <c r="B53163" t="s">
        <v>324672</v>
      </c>
      <c r="C53163" t="s">
        <v>228880</v>
      </c>
      <c r="E53163" t="s">
        <v>23145</v>
      </c>
      <c r="F53163">
        <v>1000000</v>
      </c>
    </row>
    <row r="53164" spans="1:6" x14ac:dyDescent="0.25">
      <c r="A53164" t="s">
        <v>324673</v>
      </c>
      <c r="B53164" t="s">
        <v>324674</v>
      </c>
      <c r="C53164" t="s">
        <v>228880</v>
      </c>
      <c r="E53164" t="s">
        <v>104822</v>
      </c>
      <c r="F53164">
        <v>450000</v>
      </c>
    </row>
    <row r="53165" spans="1:6" x14ac:dyDescent="0.25">
      <c r="A53165" t="s">
        <v>324675</v>
      </c>
      <c r="B53165" t="s">
        <v>324676</v>
      </c>
      <c r="C53165" t="s">
        <v>228880</v>
      </c>
      <c r="E53165" s="1">
        <v>41949</v>
      </c>
      <c r="F53165">
        <v>300000</v>
      </c>
    </row>
    <row r="53166" spans="1:6" x14ac:dyDescent="0.25">
      <c r="A53166" t="s">
        <v>324677</v>
      </c>
      <c r="B53166" t="s">
        <v>324678</v>
      </c>
      <c r="C53166" t="s">
        <v>228880</v>
      </c>
      <c r="E53166" t="s">
        <v>2727</v>
      </c>
      <c r="F53166">
        <v>40000</v>
      </c>
    </row>
    <row r="53167" spans="1:6" x14ac:dyDescent="0.25">
      <c r="A53167" t="s">
        <v>324679</v>
      </c>
      <c r="B53167" t="s">
        <v>324680</v>
      </c>
      <c r="C53167" t="s">
        <v>228880</v>
      </c>
      <c r="E53167" t="s">
        <v>50689</v>
      </c>
    </row>
    <row r="53168" spans="1:6" x14ac:dyDescent="0.25">
      <c r="A53168" t="s">
        <v>324681</v>
      </c>
      <c r="B53168" t="s">
        <v>324682</v>
      </c>
      <c r="C53168" t="s">
        <v>228880</v>
      </c>
      <c r="E53168" s="1">
        <v>41280</v>
      </c>
      <c r="F53168">
        <v>400000</v>
      </c>
    </row>
    <row r="53169" spans="1:6" x14ac:dyDescent="0.25">
      <c r="A53169" t="s">
        <v>324683</v>
      </c>
      <c r="B53169" t="s">
        <v>324684</v>
      </c>
      <c r="C53169" t="s">
        <v>228873</v>
      </c>
      <c r="E53169" t="s">
        <v>24203</v>
      </c>
      <c r="F53169">
        <v>50000000</v>
      </c>
    </row>
    <row r="53170" spans="1:6" x14ac:dyDescent="0.25">
      <c r="A53170" t="s">
        <v>324685</v>
      </c>
      <c r="B53170" t="s">
        <v>324686</v>
      </c>
      <c r="C53170" t="s">
        <v>228873</v>
      </c>
      <c r="D53170" t="s">
        <v>228877</v>
      </c>
      <c r="E53170" t="s">
        <v>23046</v>
      </c>
      <c r="F53170">
        <v>20000000</v>
      </c>
    </row>
    <row r="53171" spans="1:6" x14ac:dyDescent="0.25">
      <c r="A53171" t="s">
        <v>324683</v>
      </c>
      <c r="B53171" t="s">
        <v>324687</v>
      </c>
      <c r="C53171" t="s">
        <v>228927</v>
      </c>
      <c r="E53171" t="s">
        <v>81469</v>
      </c>
      <c r="F53171">
        <v>250000</v>
      </c>
    </row>
    <row r="53172" spans="1:6" x14ac:dyDescent="0.25">
      <c r="A53172" t="s">
        <v>324685</v>
      </c>
      <c r="B53172" t="s">
        <v>324688</v>
      </c>
      <c r="C53172" t="s">
        <v>228873</v>
      </c>
      <c r="D53172" t="s">
        <v>228877</v>
      </c>
      <c r="E53172" s="1">
        <v>40789</v>
      </c>
      <c r="F53172">
        <v>15000000</v>
      </c>
    </row>
    <row r="53173" spans="1:6" x14ac:dyDescent="0.25">
      <c r="A53173" t="s">
        <v>324689</v>
      </c>
      <c r="B53173" t="s">
        <v>324690</v>
      </c>
      <c r="C53173" t="s">
        <v>228880</v>
      </c>
      <c r="E53173" s="1">
        <v>42073</v>
      </c>
    </row>
    <row r="53174" spans="1:6" x14ac:dyDescent="0.25">
      <c r="A53174" t="s">
        <v>324691</v>
      </c>
      <c r="B53174" t="s">
        <v>324692</v>
      </c>
      <c r="C53174" t="s">
        <v>228873</v>
      </c>
      <c r="E53174" t="s">
        <v>72909</v>
      </c>
      <c r="F53174">
        <v>25000</v>
      </c>
    </row>
    <row r="53175" spans="1:6" x14ac:dyDescent="0.25">
      <c r="A53175" t="s">
        <v>324693</v>
      </c>
      <c r="B53175" t="s">
        <v>324694</v>
      </c>
      <c r="C53175" t="s">
        <v>228880</v>
      </c>
      <c r="E53175" t="s">
        <v>17375</v>
      </c>
      <c r="F53175">
        <v>4000000</v>
      </c>
    </row>
    <row r="53176" spans="1:6" x14ac:dyDescent="0.25">
      <c r="A53176" t="s">
        <v>324695</v>
      </c>
      <c r="B53176" t="s">
        <v>324696</v>
      </c>
      <c r="C53176" t="s">
        <v>229045</v>
      </c>
      <c r="E53176" s="1">
        <v>40269</v>
      </c>
      <c r="F53176">
        <v>200000</v>
      </c>
    </row>
    <row r="53177" spans="1:6" x14ac:dyDescent="0.25">
      <c r="A53177" t="s">
        <v>324697</v>
      </c>
      <c r="B53177" t="s">
        <v>324698</v>
      </c>
      <c r="C53177" t="s">
        <v>228880</v>
      </c>
      <c r="E53177" t="s">
        <v>411</v>
      </c>
    </row>
    <row r="53178" spans="1:6" x14ac:dyDescent="0.25">
      <c r="A53178" t="s">
        <v>324699</v>
      </c>
      <c r="B53178" t="s">
        <v>324700</v>
      </c>
      <c r="C53178" t="s">
        <v>228916</v>
      </c>
      <c r="E53178" t="s">
        <v>51520</v>
      </c>
    </row>
    <row r="53179" spans="1:6" x14ac:dyDescent="0.25">
      <c r="A53179" t="s">
        <v>324697</v>
      </c>
      <c r="B53179" t="s">
        <v>324701</v>
      </c>
      <c r="C53179" t="s">
        <v>228880</v>
      </c>
      <c r="E53179" t="s">
        <v>14629</v>
      </c>
      <c r="F53179">
        <v>50000</v>
      </c>
    </row>
    <row r="53180" spans="1:6" x14ac:dyDescent="0.25">
      <c r="A53180" t="s">
        <v>324702</v>
      </c>
      <c r="B53180" t="s">
        <v>324703</v>
      </c>
      <c r="C53180" t="s">
        <v>228880</v>
      </c>
      <c r="E53180" s="1">
        <v>41275</v>
      </c>
      <c r="F53180">
        <v>500000</v>
      </c>
    </row>
    <row r="53181" spans="1:6" x14ac:dyDescent="0.25">
      <c r="A53181" t="s">
        <v>324704</v>
      </c>
      <c r="B53181" t="s">
        <v>324705</v>
      </c>
      <c r="C53181" t="s">
        <v>228880</v>
      </c>
      <c r="E53181" t="s">
        <v>18813</v>
      </c>
      <c r="F53181">
        <v>75000</v>
      </c>
    </row>
    <row r="53182" spans="1:6" x14ac:dyDescent="0.25">
      <c r="A53182" t="s">
        <v>324706</v>
      </c>
      <c r="B53182" t="s">
        <v>324707</v>
      </c>
      <c r="C53182" t="s">
        <v>228873</v>
      </c>
      <c r="E53182" t="s">
        <v>78904</v>
      </c>
    </row>
    <row r="53183" spans="1:6" x14ac:dyDescent="0.25">
      <c r="A53183" t="s">
        <v>324708</v>
      </c>
      <c r="B53183" t="s">
        <v>324709</v>
      </c>
      <c r="C53183" t="s">
        <v>228880</v>
      </c>
      <c r="E53183" s="1">
        <v>41279</v>
      </c>
      <c r="F53183">
        <v>750000</v>
      </c>
    </row>
    <row r="53184" spans="1:6" x14ac:dyDescent="0.25">
      <c r="A53184" t="s">
        <v>324710</v>
      </c>
      <c r="B53184" t="s">
        <v>324711</v>
      </c>
      <c r="C53184" t="s">
        <v>228880</v>
      </c>
      <c r="E53184" s="1">
        <v>40919</v>
      </c>
      <c r="F53184">
        <v>71234</v>
      </c>
    </row>
    <row r="53185" spans="1:6" x14ac:dyDescent="0.25">
      <c r="A53185" t="s">
        <v>324712</v>
      </c>
      <c r="B53185" t="s">
        <v>324713</v>
      </c>
      <c r="C53185" t="s">
        <v>228873</v>
      </c>
      <c r="D53185" t="s">
        <v>228877</v>
      </c>
      <c r="E53185" s="1">
        <v>41951</v>
      </c>
      <c r="F53185">
        <v>4000000</v>
      </c>
    </row>
    <row r="53186" spans="1:6" x14ac:dyDescent="0.25">
      <c r="A53186" t="s">
        <v>324710</v>
      </c>
      <c r="B53186" t="s">
        <v>324714</v>
      </c>
      <c r="C53186" t="s">
        <v>228943</v>
      </c>
      <c r="E53186" t="s">
        <v>29433</v>
      </c>
      <c r="F53186">
        <v>654732</v>
      </c>
    </row>
    <row r="53187" spans="1:6" x14ac:dyDescent="0.25">
      <c r="A53187" t="s">
        <v>324715</v>
      </c>
      <c r="B53187" t="s">
        <v>324716</v>
      </c>
      <c r="C53187" t="s">
        <v>228880</v>
      </c>
      <c r="E53187" s="1">
        <v>41644</v>
      </c>
      <c r="F53187">
        <v>75000</v>
      </c>
    </row>
    <row r="53188" spans="1:6" x14ac:dyDescent="0.25">
      <c r="A53188" t="s">
        <v>324717</v>
      </c>
      <c r="B53188" t="s">
        <v>324718</v>
      </c>
      <c r="C53188" t="s">
        <v>228880</v>
      </c>
      <c r="E53188" s="1">
        <v>40180</v>
      </c>
      <c r="F53188">
        <v>80000</v>
      </c>
    </row>
    <row r="53189" spans="1:6" x14ac:dyDescent="0.25">
      <c r="A53189" t="s">
        <v>324719</v>
      </c>
      <c r="B53189" t="s">
        <v>324720</v>
      </c>
      <c r="C53189" t="s">
        <v>228916</v>
      </c>
      <c r="E53189" s="1">
        <v>42222</v>
      </c>
    </row>
    <row r="53190" spans="1:6" x14ac:dyDescent="0.25">
      <c r="A53190" t="s">
        <v>324721</v>
      </c>
      <c r="B53190" t="s">
        <v>324722</v>
      </c>
      <c r="C53190" t="s">
        <v>228873</v>
      </c>
      <c r="E53190" t="s">
        <v>36545</v>
      </c>
      <c r="F53190">
        <v>1000000</v>
      </c>
    </row>
    <row r="53191" spans="1:6" x14ac:dyDescent="0.25">
      <c r="A53191" t="s">
        <v>324723</v>
      </c>
      <c r="B53191" t="s">
        <v>324724</v>
      </c>
      <c r="C53191" t="s">
        <v>228880</v>
      </c>
      <c r="E53191" s="1">
        <v>40971</v>
      </c>
      <c r="F53191">
        <v>1041900</v>
      </c>
    </row>
    <row r="53192" spans="1:6" x14ac:dyDescent="0.25">
      <c r="A53192" t="s">
        <v>324721</v>
      </c>
      <c r="B53192" t="s">
        <v>324725</v>
      </c>
      <c r="C53192" t="s">
        <v>228873</v>
      </c>
      <c r="D53192" t="s">
        <v>228877</v>
      </c>
      <c r="E53192" s="1">
        <v>41518</v>
      </c>
      <c r="F53192">
        <v>3500000</v>
      </c>
    </row>
    <row r="53193" spans="1:6" x14ac:dyDescent="0.25">
      <c r="A53193" t="s">
        <v>324723</v>
      </c>
      <c r="B53193" t="s">
        <v>324726</v>
      </c>
      <c r="C53193" t="s">
        <v>228927</v>
      </c>
      <c r="E53193" t="s">
        <v>134898</v>
      </c>
      <c r="F53193">
        <v>918000</v>
      </c>
    </row>
    <row r="53194" spans="1:6" x14ac:dyDescent="0.25">
      <c r="A53194" t="s">
        <v>324727</v>
      </c>
      <c r="B53194" t="s">
        <v>324728</v>
      </c>
      <c r="C53194" t="s">
        <v>228880</v>
      </c>
      <c r="E53194" t="s">
        <v>29433</v>
      </c>
      <c r="F53194">
        <v>1000000</v>
      </c>
    </row>
    <row r="53195" spans="1:6" x14ac:dyDescent="0.25">
      <c r="A53195" t="s">
        <v>324729</v>
      </c>
      <c r="B53195" t="s">
        <v>324730</v>
      </c>
      <c r="C53195" t="s">
        <v>228909</v>
      </c>
      <c r="E53195" s="1">
        <v>42258</v>
      </c>
      <c r="F53195">
        <v>539429</v>
      </c>
    </row>
    <row r="53196" spans="1:6" x14ac:dyDescent="0.25">
      <c r="A53196" t="s">
        <v>324731</v>
      </c>
      <c r="B53196" t="s">
        <v>324732</v>
      </c>
      <c r="C53196" t="s">
        <v>228943</v>
      </c>
      <c r="E53196" t="s">
        <v>28187</v>
      </c>
      <c r="F53196">
        <v>1000000</v>
      </c>
    </row>
    <row r="53197" spans="1:6" x14ac:dyDescent="0.25">
      <c r="A53197" t="s">
        <v>324733</v>
      </c>
      <c r="B53197" t="s">
        <v>324734</v>
      </c>
      <c r="C53197" t="s">
        <v>229045</v>
      </c>
      <c r="E53197" s="1">
        <v>40520</v>
      </c>
      <c r="F53197">
        <v>5000000</v>
      </c>
    </row>
    <row r="53198" spans="1:6" x14ac:dyDescent="0.25">
      <c r="A53198" t="s">
        <v>324731</v>
      </c>
      <c r="B53198" t="s">
        <v>324735</v>
      </c>
      <c r="C53198" t="s">
        <v>229045</v>
      </c>
      <c r="E53198" t="s">
        <v>49572</v>
      </c>
      <c r="F53198">
        <v>3000000</v>
      </c>
    </row>
    <row r="53199" spans="1:6" x14ac:dyDescent="0.25">
      <c r="A53199" t="s">
        <v>324736</v>
      </c>
      <c r="B53199" t="s">
        <v>324737</v>
      </c>
      <c r="C53199" t="s">
        <v>228873</v>
      </c>
      <c r="D53199" t="s">
        <v>228977</v>
      </c>
      <c r="E53199" t="s">
        <v>133245</v>
      </c>
      <c r="F53199">
        <v>10000000</v>
      </c>
    </row>
    <row r="53200" spans="1:6" x14ac:dyDescent="0.25">
      <c r="A53200" t="s">
        <v>324738</v>
      </c>
      <c r="B53200" t="s">
        <v>324739</v>
      </c>
      <c r="C53200" t="s">
        <v>228873</v>
      </c>
      <c r="D53200" t="s">
        <v>228877</v>
      </c>
      <c r="E53200" s="1">
        <v>37622</v>
      </c>
      <c r="F53200">
        <v>1600000</v>
      </c>
    </row>
    <row r="53201" spans="1:6" x14ac:dyDescent="0.25">
      <c r="A53201" t="s">
        <v>324740</v>
      </c>
      <c r="B53201" t="s">
        <v>324741</v>
      </c>
      <c r="C53201" t="s">
        <v>228889</v>
      </c>
      <c r="E53201" s="1">
        <v>40909</v>
      </c>
    </row>
    <row r="53202" spans="1:6" x14ac:dyDescent="0.25">
      <c r="A53202" t="s">
        <v>324742</v>
      </c>
      <c r="B53202" t="s">
        <v>324743</v>
      </c>
      <c r="C53202" t="s">
        <v>228889</v>
      </c>
      <c r="E53202" t="s">
        <v>13203</v>
      </c>
    </row>
    <row r="53203" spans="1:6" x14ac:dyDescent="0.25">
      <c r="A53203" t="s">
        <v>324740</v>
      </c>
      <c r="B53203" t="s">
        <v>324744</v>
      </c>
      <c r="C53203" t="s">
        <v>228880</v>
      </c>
      <c r="E53203" s="1">
        <v>40909</v>
      </c>
    </row>
    <row r="53204" spans="1:6" x14ac:dyDescent="0.25">
      <c r="A53204" t="s">
        <v>324745</v>
      </c>
      <c r="B53204" t="s">
        <v>324746</v>
      </c>
      <c r="C53204" t="s">
        <v>228916</v>
      </c>
      <c r="E53204" t="s">
        <v>19204</v>
      </c>
      <c r="F53204">
        <v>25000</v>
      </c>
    </row>
    <row r="53205" spans="1:6" x14ac:dyDescent="0.25">
      <c r="A53205" t="s">
        <v>324747</v>
      </c>
      <c r="B53205" t="s">
        <v>324748</v>
      </c>
      <c r="C53205" t="s">
        <v>228880</v>
      </c>
      <c r="E53205" s="1">
        <v>41279</v>
      </c>
    </row>
    <row r="53206" spans="1:6" x14ac:dyDescent="0.25">
      <c r="A53206" t="s">
        <v>324749</v>
      </c>
      <c r="B53206" t="s">
        <v>324750</v>
      </c>
      <c r="C53206" t="s">
        <v>228880</v>
      </c>
      <c r="E53206" s="1">
        <v>41280</v>
      </c>
      <c r="F53206">
        <v>97000</v>
      </c>
    </row>
    <row r="53207" spans="1:6" x14ac:dyDescent="0.25">
      <c r="A53207" t="s">
        <v>324751</v>
      </c>
      <c r="B53207" t="s">
        <v>324752</v>
      </c>
      <c r="C53207" t="s">
        <v>228880</v>
      </c>
      <c r="E53207" s="1">
        <v>41163</v>
      </c>
      <c r="F53207">
        <v>2000000</v>
      </c>
    </row>
    <row r="53208" spans="1:6" x14ac:dyDescent="0.25">
      <c r="A53208" t="s">
        <v>324753</v>
      </c>
      <c r="B53208" t="s">
        <v>324754</v>
      </c>
      <c r="C53208" t="s">
        <v>228873</v>
      </c>
      <c r="D53208" t="s">
        <v>228877</v>
      </c>
      <c r="E53208" t="s">
        <v>106510</v>
      </c>
      <c r="F53208">
        <v>550000</v>
      </c>
    </row>
    <row r="53209" spans="1:6" x14ac:dyDescent="0.25">
      <c r="A53209" t="s">
        <v>324755</v>
      </c>
      <c r="B53209" t="s">
        <v>324756</v>
      </c>
      <c r="C53209" t="s">
        <v>228943</v>
      </c>
      <c r="E53209" s="1">
        <v>41336</v>
      </c>
      <c r="F53209">
        <v>520867</v>
      </c>
    </row>
    <row r="53210" spans="1:6" x14ac:dyDescent="0.25">
      <c r="A53210" t="s">
        <v>324757</v>
      </c>
      <c r="B53210" t="s">
        <v>324758</v>
      </c>
      <c r="C53210" t="s">
        <v>228880</v>
      </c>
      <c r="E53210" s="1">
        <v>40911</v>
      </c>
      <c r="F53210">
        <v>501361</v>
      </c>
    </row>
    <row r="53211" spans="1:6" x14ac:dyDescent="0.25">
      <c r="A53211" t="s">
        <v>324759</v>
      </c>
      <c r="B53211" t="s">
        <v>324760</v>
      </c>
      <c r="C53211" t="s">
        <v>228873</v>
      </c>
      <c r="E53211" t="s">
        <v>47350</v>
      </c>
      <c r="F53211">
        <v>600000</v>
      </c>
    </row>
    <row r="53212" spans="1:6" x14ac:dyDescent="0.25">
      <c r="A53212" t="s">
        <v>324761</v>
      </c>
      <c r="B53212" t="s">
        <v>324762</v>
      </c>
      <c r="C53212" t="s">
        <v>228943</v>
      </c>
      <c r="E53212" s="1">
        <v>41280</v>
      </c>
      <c r="F53212">
        <v>200000</v>
      </c>
    </row>
    <row r="53213" spans="1:6" x14ac:dyDescent="0.25">
      <c r="A53213" t="s">
        <v>324763</v>
      </c>
      <c r="B53213" t="s">
        <v>324764</v>
      </c>
      <c r="C53213" t="s">
        <v>228880</v>
      </c>
      <c r="E53213" s="1">
        <v>40547</v>
      </c>
      <c r="F53213">
        <v>200000</v>
      </c>
    </row>
    <row r="53214" spans="1:6" x14ac:dyDescent="0.25">
      <c r="A53214" t="s">
        <v>324765</v>
      </c>
      <c r="B53214" t="s">
        <v>324766</v>
      </c>
      <c r="C53214" t="s">
        <v>228880</v>
      </c>
      <c r="E53214" s="1">
        <v>40917</v>
      </c>
      <c r="F53214">
        <v>15000</v>
      </c>
    </row>
    <row r="53215" spans="1:6" x14ac:dyDescent="0.25">
      <c r="A53215" t="s">
        <v>324767</v>
      </c>
      <c r="B53215" t="s">
        <v>324768</v>
      </c>
      <c r="C53215" t="s">
        <v>228880</v>
      </c>
      <c r="E53215" s="1">
        <v>41651</v>
      </c>
    </row>
    <row r="53216" spans="1:6" x14ac:dyDescent="0.25">
      <c r="A53216" t="s">
        <v>324769</v>
      </c>
      <c r="B53216" t="s">
        <v>324770</v>
      </c>
      <c r="C53216" t="s">
        <v>228880</v>
      </c>
      <c r="E53216" s="1">
        <v>39819</v>
      </c>
      <c r="F53216">
        <v>1015912</v>
      </c>
    </row>
    <row r="53217" spans="1:6" x14ac:dyDescent="0.25">
      <c r="A53217" t="s">
        <v>324771</v>
      </c>
      <c r="B53217" t="s">
        <v>324772</v>
      </c>
      <c r="C53217" t="s">
        <v>228873</v>
      </c>
      <c r="D53217" t="s">
        <v>228877</v>
      </c>
      <c r="E53217" s="1">
        <v>41651</v>
      </c>
    </row>
    <row r="53218" spans="1:6" x14ac:dyDescent="0.25">
      <c r="A53218" t="s">
        <v>324773</v>
      </c>
      <c r="B53218" t="s">
        <v>324774</v>
      </c>
      <c r="C53218" t="s">
        <v>228873</v>
      </c>
      <c r="D53218" t="s">
        <v>228877</v>
      </c>
      <c r="E53218" t="s">
        <v>50758</v>
      </c>
      <c r="F53218">
        <v>5000000</v>
      </c>
    </row>
    <row r="53219" spans="1:6" x14ac:dyDescent="0.25">
      <c r="A53219" t="s">
        <v>324771</v>
      </c>
      <c r="B53219" t="s">
        <v>324775</v>
      </c>
      <c r="C53219" t="s">
        <v>228880</v>
      </c>
      <c r="E53219" s="1">
        <v>40857</v>
      </c>
      <c r="F53219">
        <v>2000000</v>
      </c>
    </row>
    <row r="53220" spans="1:6" x14ac:dyDescent="0.25">
      <c r="A53220" t="s">
        <v>324776</v>
      </c>
      <c r="B53220" t="s">
        <v>324777</v>
      </c>
      <c r="C53220" t="s">
        <v>228873</v>
      </c>
      <c r="D53220" t="s">
        <v>228877</v>
      </c>
      <c r="E53220" t="s">
        <v>29579</v>
      </c>
      <c r="F53220">
        <v>6000000</v>
      </c>
    </row>
    <row r="53221" spans="1:6" x14ac:dyDescent="0.25">
      <c r="A53221" t="s">
        <v>324778</v>
      </c>
      <c r="B53221" t="s">
        <v>324779</v>
      </c>
      <c r="C53221" t="s">
        <v>228873</v>
      </c>
      <c r="D53221" t="s">
        <v>228874</v>
      </c>
      <c r="E53221" s="1">
        <v>41798</v>
      </c>
      <c r="F53221">
        <v>15000000</v>
      </c>
    </row>
    <row r="53222" spans="1:6" x14ac:dyDescent="0.25">
      <c r="A53222" t="s">
        <v>324780</v>
      </c>
      <c r="B53222" t="s">
        <v>324781</v>
      </c>
      <c r="C53222" t="s">
        <v>228873</v>
      </c>
      <c r="D53222" t="s">
        <v>228877</v>
      </c>
      <c r="E53222" t="s">
        <v>59447</v>
      </c>
      <c r="F53222">
        <v>4364112</v>
      </c>
    </row>
    <row r="53223" spans="1:6" x14ac:dyDescent="0.25">
      <c r="A53223" t="s">
        <v>324782</v>
      </c>
      <c r="B53223" t="s">
        <v>324783</v>
      </c>
      <c r="C53223" t="s">
        <v>228916</v>
      </c>
      <c r="E53223" t="s">
        <v>39442</v>
      </c>
    </row>
    <row r="53224" spans="1:6" x14ac:dyDescent="0.25">
      <c r="A53224" t="s">
        <v>324784</v>
      </c>
      <c r="B53224" t="s">
        <v>324785</v>
      </c>
      <c r="C53224" t="s">
        <v>228873</v>
      </c>
      <c r="E53224" t="s">
        <v>37338</v>
      </c>
      <c r="F53224">
        <v>1340000</v>
      </c>
    </row>
    <row r="53225" spans="1:6" x14ac:dyDescent="0.25">
      <c r="A53225" t="s">
        <v>324786</v>
      </c>
      <c r="B53225" t="s">
        <v>324787</v>
      </c>
      <c r="C53225" t="s">
        <v>228880</v>
      </c>
      <c r="E53225" s="1">
        <v>41643</v>
      </c>
      <c r="F53225">
        <v>45180</v>
      </c>
    </row>
    <row r="53226" spans="1:6" x14ac:dyDescent="0.25">
      <c r="A53226" t="s">
        <v>324788</v>
      </c>
      <c r="B53226" t="s">
        <v>324789</v>
      </c>
      <c r="C53226" t="s">
        <v>228880</v>
      </c>
      <c r="E53226" s="1">
        <v>42225</v>
      </c>
      <c r="F53226">
        <v>2500000</v>
      </c>
    </row>
    <row r="53227" spans="1:6" x14ac:dyDescent="0.25">
      <c r="A53227" t="s">
        <v>324790</v>
      </c>
      <c r="B53227" t="s">
        <v>324791</v>
      </c>
      <c r="C53227" t="s">
        <v>228873</v>
      </c>
      <c r="E53227" s="1">
        <v>41281</v>
      </c>
      <c r="F53227">
        <v>9000000</v>
      </c>
    </row>
    <row r="53228" spans="1:6" x14ac:dyDescent="0.25">
      <c r="A53228" t="s">
        <v>324792</v>
      </c>
      <c r="B53228" t="s">
        <v>324793</v>
      </c>
      <c r="C53228" t="s">
        <v>228889</v>
      </c>
      <c r="E53228" s="1">
        <v>41281</v>
      </c>
    </row>
    <row r="53229" spans="1:6" x14ac:dyDescent="0.25">
      <c r="A53229" t="s">
        <v>324794</v>
      </c>
      <c r="B53229" t="s">
        <v>324795</v>
      </c>
      <c r="C53229" t="s">
        <v>228927</v>
      </c>
      <c r="E53229" t="s">
        <v>23152</v>
      </c>
    </row>
    <row r="53230" spans="1:6" x14ac:dyDescent="0.25">
      <c r="A53230" t="s">
        <v>324796</v>
      </c>
      <c r="B53230" t="s">
        <v>324797</v>
      </c>
      <c r="C53230" t="s">
        <v>228880</v>
      </c>
      <c r="E53230" t="s">
        <v>14289</v>
      </c>
      <c r="F53230">
        <v>1500000</v>
      </c>
    </row>
    <row r="53231" spans="1:6" x14ac:dyDescent="0.25">
      <c r="A53231" t="s">
        <v>324798</v>
      </c>
      <c r="B53231" t="s">
        <v>324799</v>
      </c>
      <c r="C53231" t="s">
        <v>228889</v>
      </c>
      <c r="E53231" s="1">
        <v>36169</v>
      </c>
    </row>
    <row r="53232" spans="1:6" x14ac:dyDescent="0.25">
      <c r="A53232" t="s">
        <v>324800</v>
      </c>
      <c r="B53232" t="s">
        <v>324801</v>
      </c>
      <c r="C53232" t="s">
        <v>228873</v>
      </c>
      <c r="E53232" s="1">
        <v>40186</v>
      </c>
      <c r="F53232">
        <v>1267155</v>
      </c>
    </row>
    <row r="53233" spans="1:6" x14ac:dyDescent="0.25">
      <c r="A53233" t="s">
        <v>324802</v>
      </c>
      <c r="B53233" t="s">
        <v>324803</v>
      </c>
      <c r="C53233" t="s">
        <v>228880</v>
      </c>
      <c r="E53233" s="1">
        <v>41921</v>
      </c>
      <c r="F53233">
        <v>50000</v>
      </c>
    </row>
    <row r="53234" spans="1:6" x14ac:dyDescent="0.25">
      <c r="A53234" t="s">
        <v>324804</v>
      </c>
      <c r="B53234" t="s">
        <v>324805</v>
      </c>
      <c r="C53234" t="s">
        <v>228880</v>
      </c>
      <c r="E53234" t="s">
        <v>44946</v>
      </c>
      <c r="F53234">
        <v>50000</v>
      </c>
    </row>
    <row r="53235" spans="1:6" x14ac:dyDescent="0.25">
      <c r="A53235" t="s">
        <v>324806</v>
      </c>
      <c r="B53235" t="s">
        <v>324807</v>
      </c>
      <c r="C53235" t="s">
        <v>228873</v>
      </c>
      <c r="E53235" s="1">
        <v>41097</v>
      </c>
      <c r="F53235">
        <v>750000</v>
      </c>
    </row>
    <row r="53236" spans="1:6" x14ac:dyDescent="0.25">
      <c r="A53236" t="s">
        <v>324808</v>
      </c>
      <c r="B53236" t="s">
        <v>324809</v>
      </c>
      <c r="C53236" t="s">
        <v>228873</v>
      </c>
      <c r="E53236" t="s">
        <v>149467</v>
      </c>
      <c r="F53236">
        <v>375000</v>
      </c>
    </row>
    <row r="53237" spans="1:6" x14ac:dyDescent="0.25">
      <c r="A53237" t="s">
        <v>324806</v>
      </c>
      <c r="B53237" t="s">
        <v>324810</v>
      </c>
      <c r="C53237" t="s">
        <v>228873</v>
      </c>
      <c r="E53237" s="1">
        <v>42256</v>
      </c>
      <c r="F53237">
        <v>2875047</v>
      </c>
    </row>
    <row r="53238" spans="1:6" x14ac:dyDescent="0.25">
      <c r="A53238" t="s">
        <v>324808</v>
      </c>
      <c r="B53238" t="s">
        <v>324811</v>
      </c>
      <c r="C53238" t="s">
        <v>228873</v>
      </c>
      <c r="E53238" s="1">
        <v>41123</v>
      </c>
      <c r="F53238">
        <v>700000</v>
      </c>
    </row>
    <row r="53239" spans="1:6" x14ac:dyDescent="0.25">
      <c r="A53239" t="s">
        <v>324812</v>
      </c>
      <c r="B53239" t="s">
        <v>324813</v>
      </c>
      <c r="C53239" t="s">
        <v>228880</v>
      </c>
      <c r="E53239" s="1">
        <v>41280</v>
      </c>
      <c r="F53239">
        <v>130000</v>
      </c>
    </row>
    <row r="53240" spans="1:6" x14ac:dyDescent="0.25">
      <c r="A53240" t="s">
        <v>324814</v>
      </c>
      <c r="B53240" t="s">
        <v>324815</v>
      </c>
      <c r="C53240" t="s">
        <v>228880</v>
      </c>
      <c r="E53240" t="s">
        <v>13716</v>
      </c>
      <c r="F53240">
        <v>1000000</v>
      </c>
    </row>
    <row r="53241" spans="1:6" x14ac:dyDescent="0.25">
      <c r="A53241" t="s">
        <v>324816</v>
      </c>
      <c r="B53241" t="s">
        <v>324817</v>
      </c>
      <c r="C53241" t="s">
        <v>228880</v>
      </c>
      <c r="E53241" s="1">
        <v>41672</v>
      </c>
    </row>
    <row r="53242" spans="1:6" x14ac:dyDescent="0.25">
      <c r="A53242" t="s">
        <v>324818</v>
      </c>
      <c r="B53242" t="s">
        <v>324819</v>
      </c>
      <c r="C53242" t="s">
        <v>228873</v>
      </c>
      <c r="D53242" t="s">
        <v>228877</v>
      </c>
      <c r="E53242" t="s">
        <v>235235</v>
      </c>
      <c r="F53242">
        <v>1000000</v>
      </c>
    </row>
    <row r="53243" spans="1:6" x14ac:dyDescent="0.25">
      <c r="A53243" t="s">
        <v>324820</v>
      </c>
      <c r="B53243" t="s">
        <v>324821</v>
      </c>
      <c r="C53243" t="s">
        <v>228873</v>
      </c>
      <c r="D53243" t="s">
        <v>228977</v>
      </c>
      <c r="E53243" s="1">
        <v>40610</v>
      </c>
      <c r="F53243">
        <v>18000000</v>
      </c>
    </row>
    <row r="53244" spans="1:6" x14ac:dyDescent="0.25">
      <c r="A53244" t="s">
        <v>324822</v>
      </c>
      <c r="B53244" t="s">
        <v>324823</v>
      </c>
      <c r="C53244" t="s">
        <v>228873</v>
      </c>
      <c r="E53244" s="1">
        <v>41863</v>
      </c>
      <c r="F53244">
        <v>180000</v>
      </c>
    </row>
    <row r="53245" spans="1:6" x14ac:dyDescent="0.25">
      <c r="A53245" t="s">
        <v>324824</v>
      </c>
      <c r="B53245" t="s">
        <v>324825</v>
      </c>
      <c r="C53245" t="s">
        <v>228873</v>
      </c>
      <c r="D53245" t="s">
        <v>228877</v>
      </c>
      <c r="E53245" t="s">
        <v>13410</v>
      </c>
    </row>
    <row r="53246" spans="1:6" x14ac:dyDescent="0.25">
      <c r="A53246" t="s">
        <v>324826</v>
      </c>
      <c r="B53246" t="s">
        <v>324827</v>
      </c>
      <c r="C53246" t="s">
        <v>228873</v>
      </c>
      <c r="D53246" t="s">
        <v>228874</v>
      </c>
      <c r="E53246" s="1">
        <v>38360</v>
      </c>
      <c r="F53246">
        <v>10000000</v>
      </c>
    </row>
    <row r="53247" spans="1:6" x14ac:dyDescent="0.25">
      <c r="A53247" t="s">
        <v>324828</v>
      </c>
      <c r="B53247" t="s">
        <v>324829</v>
      </c>
      <c r="C53247" t="s">
        <v>228880</v>
      </c>
      <c r="E53247" s="1">
        <v>41648</v>
      </c>
    </row>
    <row r="53248" spans="1:6" x14ac:dyDescent="0.25">
      <c r="A53248" t="s">
        <v>324830</v>
      </c>
      <c r="B53248" t="s">
        <v>324831</v>
      </c>
      <c r="C53248" t="s">
        <v>229045</v>
      </c>
      <c r="E53248" t="s">
        <v>1355</v>
      </c>
      <c r="F53248">
        <v>500000</v>
      </c>
    </row>
    <row r="53249" spans="1:6" x14ac:dyDescent="0.25">
      <c r="A53249" t="s">
        <v>324832</v>
      </c>
      <c r="B53249" t="s">
        <v>324833</v>
      </c>
      <c r="C53249" t="s">
        <v>228880</v>
      </c>
      <c r="E53249" s="1">
        <v>42103</v>
      </c>
      <c r="F53249">
        <v>100000</v>
      </c>
    </row>
    <row r="53250" spans="1:6" x14ac:dyDescent="0.25">
      <c r="A53250" t="s">
        <v>324834</v>
      </c>
      <c r="B53250" t="s">
        <v>324835</v>
      </c>
      <c r="C53250" t="s">
        <v>228880</v>
      </c>
      <c r="E53250" s="1">
        <v>39819</v>
      </c>
      <c r="F53250">
        <v>341280</v>
      </c>
    </row>
    <row r="53251" spans="1:6" x14ac:dyDescent="0.25">
      <c r="A53251" t="s">
        <v>324836</v>
      </c>
      <c r="B53251" t="s">
        <v>324837</v>
      </c>
      <c r="C53251" t="s">
        <v>228873</v>
      </c>
      <c r="E53251" s="1">
        <v>41557</v>
      </c>
      <c r="F53251">
        <v>770000</v>
      </c>
    </row>
    <row r="53252" spans="1:6" x14ac:dyDescent="0.25">
      <c r="A53252" t="s">
        <v>324838</v>
      </c>
      <c r="B53252" t="s">
        <v>324839</v>
      </c>
      <c r="C53252" t="s">
        <v>228873</v>
      </c>
      <c r="E53252" s="1">
        <v>40515</v>
      </c>
      <c r="F53252">
        <v>792560</v>
      </c>
    </row>
    <row r="53253" spans="1:6" x14ac:dyDescent="0.25">
      <c r="A53253" t="s">
        <v>324840</v>
      </c>
      <c r="B53253" t="s">
        <v>324841</v>
      </c>
      <c r="C53253" t="s">
        <v>228873</v>
      </c>
      <c r="E53253" t="s">
        <v>111311</v>
      </c>
      <c r="F53253">
        <v>104000000</v>
      </c>
    </row>
    <row r="53254" spans="1:6" x14ac:dyDescent="0.25">
      <c r="A53254" t="s">
        <v>324842</v>
      </c>
      <c r="B53254" t="s">
        <v>324843</v>
      </c>
      <c r="C53254" t="s">
        <v>228873</v>
      </c>
      <c r="E53254" t="s">
        <v>127051</v>
      </c>
      <c r="F53254">
        <v>9300000</v>
      </c>
    </row>
    <row r="53255" spans="1:6" x14ac:dyDescent="0.25">
      <c r="A53255" t="s">
        <v>324844</v>
      </c>
      <c r="B53255" t="s">
        <v>324845</v>
      </c>
      <c r="C53255" t="s">
        <v>228873</v>
      </c>
      <c r="E53255" t="s">
        <v>229067</v>
      </c>
    </row>
    <row r="53256" spans="1:6" x14ac:dyDescent="0.25">
      <c r="A53256" t="s">
        <v>324846</v>
      </c>
      <c r="B53256" t="s">
        <v>324847</v>
      </c>
      <c r="C53256" t="s">
        <v>228880</v>
      </c>
      <c r="E53256" s="1">
        <v>41640</v>
      </c>
    </row>
    <row r="53257" spans="1:6" x14ac:dyDescent="0.25">
      <c r="A53257" t="s">
        <v>324848</v>
      </c>
      <c r="B53257" t="s">
        <v>324849</v>
      </c>
      <c r="C53257" t="s">
        <v>228880</v>
      </c>
      <c r="E53257" t="s">
        <v>19431</v>
      </c>
      <c r="F53257">
        <v>650000</v>
      </c>
    </row>
    <row r="53258" spans="1:6" x14ac:dyDescent="0.25">
      <c r="A53258" t="s">
        <v>324850</v>
      </c>
      <c r="B53258" t="s">
        <v>324851</v>
      </c>
      <c r="C53258" t="s">
        <v>228880</v>
      </c>
      <c r="E53258" t="s">
        <v>914</v>
      </c>
      <c r="F53258">
        <v>2500000</v>
      </c>
    </row>
    <row r="53259" spans="1:6" x14ac:dyDescent="0.25">
      <c r="A53259" t="s">
        <v>324852</v>
      </c>
      <c r="B53259" t="s">
        <v>324853</v>
      </c>
      <c r="C53259" t="s">
        <v>228943</v>
      </c>
      <c r="E53259" t="s">
        <v>39546</v>
      </c>
    </row>
    <row r="53260" spans="1:6" x14ac:dyDescent="0.25">
      <c r="A53260" t="s">
        <v>324854</v>
      </c>
      <c r="B53260" t="s">
        <v>324855</v>
      </c>
      <c r="C53260" t="s">
        <v>228873</v>
      </c>
      <c r="D53260" t="s">
        <v>228877</v>
      </c>
      <c r="E53260" t="s">
        <v>5664</v>
      </c>
      <c r="F53260">
        <v>3453579</v>
      </c>
    </row>
    <row r="53261" spans="1:6" x14ac:dyDescent="0.25">
      <c r="A53261" t="s">
        <v>324856</v>
      </c>
      <c r="B53261" t="s">
        <v>324857</v>
      </c>
      <c r="C53261" t="s">
        <v>228880</v>
      </c>
      <c r="E53261" t="s">
        <v>186071</v>
      </c>
      <c r="F53261">
        <v>2100000</v>
      </c>
    </row>
    <row r="53262" spans="1:6" x14ac:dyDescent="0.25">
      <c r="A53262" t="s">
        <v>324858</v>
      </c>
      <c r="B53262" t="s">
        <v>324859</v>
      </c>
      <c r="C53262" t="s">
        <v>228943</v>
      </c>
      <c r="E53262" t="s">
        <v>48446</v>
      </c>
      <c r="F53262">
        <v>142070</v>
      </c>
    </row>
    <row r="53263" spans="1:6" x14ac:dyDescent="0.25">
      <c r="A53263" t="s">
        <v>324856</v>
      </c>
      <c r="B53263" t="s">
        <v>324860</v>
      </c>
      <c r="C53263" t="s">
        <v>228880</v>
      </c>
      <c r="E53263" s="1">
        <v>42133</v>
      </c>
      <c r="F53263">
        <v>245000</v>
      </c>
    </row>
    <row r="53264" spans="1:6" x14ac:dyDescent="0.25">
      <c r="A53264" t="s">
        <v>324861</v>
      </c>
      <c r="B53264" t="s">
        <v>324862</v>
      </c>
      <c r="C53264" t="s">
        <v>228943</v>
      </c>
      <c r="E53264" s="1">
        <v>38353</v>
      </c>
      <c r="F53264">
        <v>80000</v>
      </c>
    </row>
    <row r="53265" spans="1:6" x14ac:dyDescent="0.25">
      <c r="A53265" t="s">
        <v>324863</v>
      </c>
      <c r="B53265" t="s">
        <v>324864</v>
      </c>
      <c r="C53265" t="s">
        <v>228889</v>
      </c>
      <c r="E53265" s="1">
        <v>40909</v>
      </c>
    </row>
    <row r="53266" spans="1:6" x14ac:dyDescent="0.25">
      <c r="A53266" t="s">
        <v>324861</v>
      </c>
      <c r="B53266" t="s">
        <v>324865</v>
      </c>
      <c r="C53266" t="s">
        <v>228873</v>
      </c>
      <c r="D53266" t="s">
        <v>228977</v>
      </c>
      <c r="E53266" s="1">
        <v>40798</v>
      </c>
      <c r="F53266">
        <v>155000000</v>
      </c>
    </row>
    <row r="53267" spans="1:6" x14ac:dyDescent="0.25">
      <c r="A53267" t="s">
        <v>324863</v>
      </c>
      <c r="B53267" t="s">
        <v>324866</v>
      </c>
      <c r="C53267" t="s">
        <v>228873</v>
      </c>
      <c r="D53267" t="s">
        <v>228874</v>
      </c>
      <c r="E53267" s="1">
        <v>40273</v>
      </c>
      <c r="F53267">
        <v>9000000</v>
      </c>
    </row>
    <row r="53268" spans="1:6" x14ac:dyDescent="0.25">
      <c r="A53268" t="s">
        <v>324861</v>
      </c>
      <c r="B53268" t="s">
        <v>324867</v>
      </c>
      <c r="C53268" t="s">
        <v>228919</v>
      </c>
      <c r="E53268" t="s">
        <v>21513</v>
      </c>
      <c r="F53268">
        <v>115794000</v>
      </c>
    </row>
    <row r="53269" spans="1:6" x14ac:dyDescent="0.25">
      <c r="A53269" t="s">
        <v>324863</v>
      </c>
      <c r="B53269" t="s">
        <v>324868</v>
      </c>
      <c r="C53269" t="s">
        <v>228873</v>
      </c>
      <c r="D53269" t="s">
        <v>228877</v>
      </c>
      <c r="E53269" s="1">
        <v>39094</v>
      </c>
      <c r="F53269">
        <v>2200000</v>
      </c>
    </row>
    <row r="53270" spans="1:6" x14ac:dyDescent="0.25">
      <c r="A53270" t="s">
        <v>324869</v>
      </c>
      <c r="B53270" t="s">
        <v>324870</v>
      </c>
      <c r="C53270" t="s">
        <v>228880</v>
      </c>
      <c r="E53270" s="1">
        <v>41457</v>
      </c>
    </row>
    <row r="53271" spans="1:6" x14ac:dyDescent="0.25">
      <c r="A53271" t="s">
        <v>324871</v>
      </c>
      <c r="B53271" t="s">
        <v>324872</v>
      </c>
      <c r="C53271" t="s">
        <v>228873</v>
      </c>
      <c r="D53271" t="s">
        <v>228877</v>
      </c>
      <c r="E53271" t="s">
        <v>236367</v>
      </c>
      <c r="F53271">
        <v>2721229</v>
      </c>
    </row>
    <row r="53272" spans="1:6" x14ac:dyDescent="0.25">
      <c r="A53272" t="s">
        <v>324873</v>
      </c>
      <c r="B53272" t="s">
        <v>324874</v>
      </c>
      <c r="C53272" t="s">
        <v>228943</v>
      </c>
      <c r="E53272" t="s">
        <v>131180</v>
      </c>
      <c r="F53272">
        <v>150000</v>
      </c>
    </row>
    <row r="53273" spans="1:6" x14ac:dyDescent="0.25">
      <c r="A53273" t="s">
        <v>324875</v>
      </c>
      <c r="B53273" t="s">
        <v>324876</v>
      </c>
      <c r="C53273" t="s">
        <v>228880</v>
      </c>
      <c r="E53273" t="s">
        <v>230483</v>
      </c>
      <c r="F53273">
        <v>1500000</v>
      </c>
    </row>
    <row r="53274" spans="1:6" x14ac:dyDescent="0.25">
      <c r="A53274" t="s">
        <v>324877</v>
      </c>
      <c r="B53274" t="s">
        <v>324878</v>
      </c>
      <c r="C53274" t="s">
        <v>228873</v>
      </c>
      <c r="E53274" t="s">
        <v>42504</v>
      </c>
      <c r="F53274">
        <v>262505</v>
      </c>
    </row>
    <row r="53275" spans="1:6" x14ac:dyDescent="0.25">
      <c r="A53275" t="s">
        <v>324879</v>
      </c>
      <c r="B53275" t="s">
        <v>324880</v>
      </c>
      <c r="C53275" t="s">
        <v>228916</v>
      </c>
      <c r="E53275" t="s">
        <v>37338</v>
      </c>
      <c r="F53275">
        <v>2157673</v>
      </c>
    </row>
    <row r="53276" spans="1:6" x14ac:dyDescent="0.25">
      <c r="A53276" t="s">
        <v>324877</v>
      </c>
      <c r="B53276" t="s">
        <v>324881</v>
      </c>
      <c r="C53276" t="s">
        <v>228927</v>
      </c>
      <c r="E53276" t="s">
        <v>20347</v>
      </c>
      <c r="F53276">
        <v>601700</v>
      </c>
    </row>
    <row r="53277" spans="1:6" x14ac:dyDescent="0.25">
      <c r="A53277" t="s">
        <v>324879</v>
      </c>
      <c r="B53277" t="s">
        <v>324882</v>
      </c>
      <c r="C53277" t="s">
        <v>228927</v>
      </c>
      <c r="E53277" s="1">
        <v>40725</v>
      </c>
      <c r="F53277">
        <v>2800000</v>
      </c>
    </row>
    <row r="53278" spans="1:6" x14ac:dyDescent="0.25">
      <c r="A53278" t="s">
        <v>324877</v>
      </c>
      <c r="B53278" t="s">
        <v>324883</v>
      </c>
      <c r="C53278" t="s">
        <v>228873</v>
      </c>
      <c r="E53278" s="1">
        <v>40397</v>
      </c>
      <c r="F53278">
        <v>4900000</v>
      </c>
    </row>
    <row r="53279" spans="1:6" x14ac:dyDescent="0.25">
      <c r="A53279" t="s">
        <v>324879</v>
      </c>
      <c r="B53279" t="s">
        <v>324884</v>
      </c>
      <c r="C53279" t="s">
        <v>228873</v>
      </c>
      <c r="E53279" s="1">
        <v>40301</v>
      </c>
      <c r="F53279">
        <v>2000000</v>
      </c>
    </row>
    <row r="53280" spans="1:6" x14ac:dyDescent="0.25">
      <c r="A53280" t="s">
        <v>324877</v>
      </c>
      <c r="B53280" t="s">
        <v>324885</v>
      </c>
      <c r="C53280" t="s">
        <v>228873</v>
      </c>
      <c r="E53280" t="s">
        <v>28430</v>
      </c>
      <c r="F53280">
        <v>1800000</v>
      </c>
    </row>
    <row r="53281" spans="1:6" x14ac:dyDescent="0.25">
      <c r="A53281" t="s">
        <v>324879</v>
      </c>
      <c r="B53281" t="s">
        <v>324886</v>
      </c>
      <c r="C53281" t="s">
        <v>228873</v>
      </c>
      <c r="E53281" s="1">
        <v>40031</v>
      </c>
      <c r="F53281">
        <v>1196500</v>
      </c>
    </row>
    <row r="53282" spans="1:6" x14ac:dyDescent="0.25">
      <c r="A53282" t="s">
        <v>324887</v>
      </c>
      <c r="B53282" t="s">
        <v>324888</v>
      </c>
      <c r="C53282" t="s">
        <v>228909</v>
      </c>
      <c r="E53282" s="1">
        <v>41682</v>
      </c>
      <c r="F53282">
        <v>140000</v>
      </c>
    </row>
    <row r="53283" spans="1:6" x14ac:dyDescent="0.25">
      <c r="A53283" t="s">
        <v>324889</v>
      </c>
      <c r="B53283" t="s">
        <v>324890</v>
      </c>
      <c r="C53283" t="s">
        <v>228873</v>
      </c>
      <c r="D53283" t="s">
        <v>228874</v>
      </c>
      <c r="E53283" s="1">
        <v>38635</v>
      </c>
      <c r="F53283">
        <v>13330000</v>
      </c>
    </row>
    <row r="53284" spans="1:6" x14ac:dyDescent="0.25">
      <c r="A53284" t="s">
        <v>324891</v>
      </c>
      <c r="B53284" t="s">
        <v>324892</v>
      </c>
      <c r="C53284" t="s">
        <v>228909</v>
      </c>
      <c r="E53284" t="s">
        <v>68453</v>
      </c>
    </row>
    <row r="53285" spans="1:6" x14ac:dyDescent="0.25">
      <c r="A53285" t="s">
        <v>324893</v>
      </c>
      <c r="B53285" t="s">
        <v>324894</v>
      </c>
      <c r="C53285" t="s">
        <v>228909</v>
      </c>
      <c r="E53285" s="1">
        <v>42281</v>
      </c>
    </row>
    <row r="53286" spans="1:6" x14ac:dyDescent="0.25">
      <c r="A53286" t="s">
        <v>324895</v>
      </c>
      <c r="B53286" t="s">
        <v>324896</v>
      </c>
      <c r="C53286" t="s">
        <v>228873</v>
      </c>
      <c r="D53286" t="s">
        <v>228877</v>
      </c>
      <c r="E53286" s="1">
        <v>39448</v>
      </c>
      <c r="F53286">
        <v>30000000</v>
      </c>
    </row>
    <row r="53287" spans="1:6" x14ac:dyDescent="0.25">
      <c r="A53287" t="s">
        <v>324897</v>
      </c>
      <c r="B53287" t="s">
        <v>324898</v>
      </c>
      <c r="C53287" t="s">
        <v>228873</v>
      </c>
      <c r="D53287" t="s">
        <v>228874</v>
      </c>
      <c r="E53287" t="s">
        <v>42632</v>
      </c>
      <c r="F53287">
        <v>28000000</v>
      </c>
    </row>
    <row r="53288" spans="1:6" x14ac:dyDescent="0.25">
      <c r="A53288" t="s">
        <v>324899</v>
      </c>
      <c r="B53288" t="s">
        <v>324900</v>
      </c>
      <c r="C53288" t="s">
        <v>228873</v>
      </c>
      <c r="E53288" t="s">
        <v>17410</v>
      </c>
      <c r="F53288">
        <v>2100000</v>
      </c>
    </row>
    <row r="53289" spans="1:6" x14ac:dyDescent="0.25">
      <c r="A53289" t="s">
        <v>324901</v>
      </c>
      <c r="B53289" t="s">
        <v>324902</v>
      </c>
      <c r="C53289" t="s">
        <v>228880</v>
      </c>
      <c r="E53289" t="s">
        <v>229268</v>
      </c>
      <c r="F53289">
        <v>229000</v>
      </c>
    </row>
    <row r="53290" spans="1:6" x14ac:dyDescent="0.25">
      <c r="A53290" t="s">
        <v>324903</v>
      </c>
      <c r="B53290" t="s">
        <v>324904</v>
      </c>
      <c r="C53290" t="s">
        <v>228909</v>
      </c>
      <c r="E53290" t="s">
        <v>8881</v>
      </c>
    </row>
    <row r="53291" spans="1:6" x14ac:dyDescent="0.25">
      <c r="A53291" t="s">
        <v>324905</v>
      </c>
      <c r="B53291" t="s">
        <v>324906</v>
      </c>
      <c r="C53291" t="s">
        <v>228880</v>
      </c>
      <c r="E53291" t="s">
        <v>11742</v>
      </c>
    </row>
    <row r="53292" spans="1:6" x14ac:dyDescent="0.25">
      <c r="A53292" t="s">
        <v>324907</v>
      </c>
      <c r="B53292" t="s">
        <v>324908</v>
      </c>
      <c r="C53292" t="s">
        <v>228880</v>
      </c>
      <c r="E53292" s="1">
        <v>42221</v>
      </c>
      <c r="F53292">
        <v>250000</v>
      </c>
    </row>
    <row r="53293" spans="1:6" x14ac:dyDescent="0.25">
      <c r="A53293" t="s">
        <v>324909</v>
      </c>
      <c r="B53293" t="s">
        <v>324910</v>
      </c>
      <c r="C53293" t="s">
        <v>228880</v>
      </c>
      <c r="E53293" t="s">
        <v>236459</v>
      </c>
      <c r="F53293">
        <v>200000</v>
      </c>
    </row>
    <row r="53294" spans="1:6" x14ac:dyDescent="0.25">
      <c r="A53294" t="s">
        <v>324911</v>
      </c>
      <c r="B53294" t="s">
        <v>324912</v>
      </c>
      <c r="C53294" t="s">
        <v>228880</v>
      </c>
      <c r="E53294" s="1">
        <v>41279</v>
      </c>
      <c r="F53294">
        <v>80000</v>
      </c>
    </row>
    <row r="53295" spans="1:6" x14ac:dyDescent="0.25">
      <c r="A53295" t="s">
        <v>324913</v>
      </c>
      <c r="B53295" t="s">
        <v>324914</v>
      </c>
      <c r="C53295" t="s">
        <v>228880</v>
      </c>
      <c r="E53295" s="1">
        <v>41643</v>
      </c>
      <c r="F53295">
        <v>344315</v>
      </c>
    </row>
    <row r="53296" spans="1:6" x14ac:dyDescent="0.25">
      <c r="A53296" t="s">
        <v>324915</v>
      </c>
      <c r="B53296" t="s">
        <v>324916</v>
      </c>
      <c r="C53296" t="s">
        <v>228873</v>
      </c>
      <c r="D53296" t="s">
        <v>228877</v>
      </c>
      <c r="E53296" t="s">
        <v>31341</v>
      </c>
    </row>
    <row r="53297" spans="1:6" x14ac:dyDescent="0.25">
      <c r="A53297" t="s">
        <v>324917</v>
      </c>
      <c r="B53297" t="s">
        <v>324918</v>
      </c>
      <c r="C53297" t="s">
        <v>228919</v>
      </c>
      <c r="E53297" s="1">
        <v>40920</v>
      </c>
      <c r="F53297">
        <v>750000</v>
      </c>
    </row>
    <row r="53298" spans="1:6" x14ac:dyDescent="0.25">
      <c r="A53298" t="s">
        <v>324919</v>
      </c>
      <c r="B53298" t="s">
        <v>324920</v>
      </c>
      <c r="C53298" t="s">
        <v>229045</v>
      </c>
      <c r="E53298" s="1">
        <v>40552</v>
      </c>
      <c r="F53298">
        <v>395000</v>
      </c>
    </row>
    <row r="53299" spans="1:6" x14ac:dyDescent="0.25">
      <c r="A53299" t="s">
        <v>324917</v>
      </c>
      <c r="B53299" t="s">
        <v>324921</v>
      </c>
      <c r="C53299" t="s">
        <v>228880</v>
      </c>
      <c r="E53299" t="s">
        <v>26777</v>
      </c>
      <c r="F53299">
        <v>500000</v>
      </c>
    </row>
    <row r="53300" spans="1:6" x14ac:dyDescent="0.25">
      <c r="A53300" t="s">
        <v>324919</v>
      </c>
      <c r="B53300" t="s">
        <v>324922</v>
      </c>
      <c r="C53300" t="s">
        <v>228916</v>
      </c>
      <c r="E53300" t="s">
        <v>10338</v>
      </c>
      <c r="F53300">
        <v>185000</v>
      </c>
    </row>
    <row r="53301" spans="1:6" x14ac:dyDescent="0.25">
      <c r="A53301" t="s">
        <v>324923</v>
      </c>
      <c r="B53301" t="s">
        <v>324924</v>
      </c>
      <c r="C53301" t="s">
        <v>228880</v>
      </c>
      <c r="E53301" s="1">
        <v>39448</v>
      </c>
      <c r="F53301">
        <v>1200000</v>
      </c>
    </row>
    <row r="53302" spans="1:6" x14ac:dyDescent="0.25">
      <c r="A53302" t="s">
        <v>324925</v>
      </c>
      <c r="B53302" t="s">
        <v>324926</v>
      </c>
      <c r="C53302" t="s">
        <v>228873</v>
      </c>
      <c r="D53302" t="s">
        <v>228877</v>
      </c>
      <c r="E53302" s="1">
        <v>40544</v>
      </c>
      <c r="F53302">
        <v>500000</v>
      </c>
    </row>
    <row r="53303" spans="1:6" x14ac:dyDescent="0.25">
      <c r="A53303" t="s">
        <v>324927</v>
      </c>
      <c r="B53303" t="s">
        <v>324928</v>
      </c>
      <c r="C53303" t="s">
        <v>228873</v>
      </c>
      <c r="E53303" s="1">
        <v>40158</v>
      </c>
      <c r="F53303">
        <v>2932920</v>
      </c>
    </row>
    <row r="53304" spans="1:6" x14ac:dyDescent="0.25">
      <c r="A53304" t="s">
        <v>324929</v>
      </c>
      <c r="B53304" t="s">
        <v>324930</v>
      </c>
      <c r="C53304" t="s">
        <v>228880</v>
      </c>
      <c r="E53304" t="s">
        <v>742</v>
      </c>
      <c r="F53304">
        <v>300000</v>
      </c>
    </row>
    <row r="53305" spans="1:6" x14ac:dyDescent="0.25">
      <c r="A53305" t="s">
        <v>324931</v>
      </c>
      <c r="B53305" t="s">
        <v>324932</v>
      </c>
      <c r="C53305" t="s">
        <v>228873</v>
      </c>
      <c r="D53305" t="s">
        <v>228877</v>
      </c>
      <c r="E53305" s="1">
        <v>42223</v>
      </c>
      <c r="F53305">
        <v>1877229</v>
      </c>
    </row>
    <row r="53306" spans="1:6" x14ac:dyDescent="0.25">
      <c r="A53306" t="s">
        <v>324933</v>
      </c>
      <c r="B53306" t="s">
        <v>324934</v>
      </c>
      <c r="C53306" t="s">
        <v>228943</v>
      </c>
      <c r="E53306" s="1">
        <v>42037</v>
      </c>
      <c r="F53306">
        <v>938914</v>
      </c>
    </row>
    <row r="53307" spans="1:6" x14ac:dyDescent="0.25">
      <c r="A53307" t="s">
        <v>324935</v>
      </c>
      <c r="B53307" t="s">
        <v>324936</v>
      </c>
      <c r="C53307" t="s">
        <v>228919</v>
      </c>
      <c r="E53307" t="s">
        <v>111667</v>
      </c>
      <c r="F53307">
        <v>765213</v>
      </c>
    </row>
    <row r="53308" spans="1:6" x14ac:dyDescent="0.25">
      <c r="A53308" t="s">
        <v>324937</v>
      </c>
      <c r="B53308" t="s">
        <v>324938</v>
      </c>
      <c r="C53308" t="s">
        <v>228919</v>
      </c>
      <c r="E53308" t="s">
        <v>1825</v>
      </c>
      <c r="F53308">
        <v>1286600</v>
      </c>
    </row>
    <row r="53309" spans="1:6" x14ac:dyDescent="0.25">
      <c r="A53309" t="s">
        <v>324939</v>
      </c>
      <c r="B53309" t="s">
        <v>324940</v>
      </c>
      <c r="C53309" t="s">
        <v>228873</v>
      </c>
      <c r="E53309" t="s">
        <v>226967</v>
      </c>
    </row>
    <row r="53310" spans="1:6" x14ac:dyDescent="0.25">
      <c r="A53310" t="s">
        <v>324941</v>
      </c>
      <c r="B53310" t="s">
        <v>324942</v>
      </c>
      <c r="C53310" t="s">
        <v>228880</v>
      </c>
      <c r="E53310" s="1">
        <v>41643</v>
      </c>
      <c r="F53310">
        <v>1000000</v>
      </c>
    </row>
    <row r="53311" spans="1:6" x14ac:dyDescent="0.25">
      <c r="A53311" t="s">
        <v>324943</v>
      </c>
      <c r="B53311" t="s">
        <v>324944</v>
      </c>
      <c r="C53311" t="s">
        <v>228943</v>
      </c>
      <c r="E53311" t="s">
        <v>47854</v>
      </c>
      <c r="F53311">
        <v>20000</v>
      </c>
    </row>
    <row r="53312" spans="1:6" x14ac:dyDescent="0.25">
      <c r="A53312" t="s">
        <v>324945</v>
      </c>
      <c r="B53312" t="s">
        <v>324946</v>
      </c>
      <c r="C53312" t="s">
        <v>228880</v>
      </c>
      <c r="E53312" s="1">
        <v>41700</v>
      </c>
      <c r="F53312">
        <v>604000</v>
      </c>
    </row>
    <row r="53313" spans="1:6" x14ac:dyDescent="0.25">
      <c r="A53313" t="s">
        <v>324943</v>
      </c>
      <c r="B53313" t="s">
        <v>324947</v>
      </c>
      <c r="C53313" t="s">
        <v>229045</v>
      </c>
      <c r="E53313" s="1">
        <v>41126</v>
      </c>
      <c r="F53313">
        <v>20000</v>
      </c>
    </row>
    <row r="53314" spans="1:6" x14ac:dyDescent="0.25">
      <c r="A53314" t="s">
        <v>324948</v>
      </c>
      <c r="B53314" t="s">
        <v>324949</v>
      </c>
      <c r="C53314" t="s">
        <v>228873</v>
      </c>
      <c r="D53314" t="s">
        <v>228877</v>
      </c>
      <c r="E53314" s="1">
        <v>41275</v>
      </c>
    </row>
    <row r="53315" spans="1:6" x14ac:dyDescent="0.25">
      <c r="A53315" t="s">
        <v>324950</v>
      </c>
      <c r="B53315" t="s">
        <v>324951</v>
      </c>
      <c r="C53315" t="s">
        <v>228943</v>
      </c>
      <c r="E53315" s="1">
        <v>40915</v>
      </c>
    </row>
    <row r="53316" spans="1:6" x14ac:dyDescent="0.25">
      <c r="A53316" t="s">
        <v>324952</v>
      </c>
      <c r="B53316" t="s">
        <v>324953</v>
      </c>
      <c r="C53316" t="s">
        <v>228873</v>
      </c>
      <c r="E53316" t="s">
        <v>94892</v>
      </c>
      <c r="F53316">
        <v>2000000</v>
      </c>
    </row>
    <row r="53317" spans="1:6" x14ac:dyDescent="0.25">
      <c r="A53317" t="s">
        <v>324954</v>
      </c>
      <c r="B53317" t="s">
        <v>324955</v>
      </c>
      <c r="C53317" t="s">
        <v>228873</v>
      </c>
      <c r="D53317" t="s">
        <v>228874</v>
      </c>
      <c r="E53317" t="s">
        <v>27114</v>
      </c>
      <c r="F53317">
        <v>8000000</v>
      </c>
    </row>
    <row r="53318" spans="1:6" x14ac:dyDescent="0.25">
      <c r="A53318" t="s">
        <v>324956</v>
      </c>
      <c r="B53318" t="s">
        <v>324957</v>
      </c>
      <c r="C53318" t="s">
        <v>228880</v>
      </c>
      <c r="E53318" t="s">
        <v>22024</v>
      </c>
      <c r="F53318">
        <v>500000</v>
      </c>
    </row>
    <row r="53319" spans="1:6" x14ac:dyDescent="0.25">
      <c r="A53319" t="s">
        <v>324958</v>
      </c>
      <c r="B53319" t="s">
        <v>324959</v>
      </c>
      <c r="C53319" t="s">
        <v>228880</v>
      </c>
      <c r="E53319" s="1">
        <v>41434</v>
      </c>
    </row>
    <row r="53320" spans="1:6" x14ac:dyDescent="0.25">
      <c r="A53320" t="s">
        <v>324960</v>
      </c>
      <c r="B53320" t="s">
        <v>324961</v>
      </c>
      <c r="C53320" t="s">
        <v>228880</v>
      </c>
      <c r="E53320" t="s">
        <v>47487</v>
      </c>
      <c r="F53320">
        <v>900000</v>
      </c>
    </row>
    <row r="53321" spans="1:6" x14ac:dyDescent="0.25">
      <c r="A53321" t="s">
        <v>324962</v>
      </c>
      <c r="B53321" t="s">
        <v>324963</v>
      </c>
      <c r="C53321" t="s">
        <v>228880</v>
      </c>
      <c r="E53321" t="s">
        <v>26684</v>
      </c>
      <c r="F53321">
        <v>1545454</v>
      </c>
    </row>
    <row r="53322" spans="1:6" x14ac:dyDescent="0.25">
      <c r="A53322" t="s">
        <v>324964</v>
      </c>
      <c r="B53322" t="s">
        <v>324965</v>
      </c>
      <c r="C53322" t="s">
        <v>228873</v>
      </c>
      <c r="D53322" t="s">
        <v>228877</v>
      </c>
      <c r="E53322" t="s">
        <v>137122</v>
      </c>
      <c r="F53322">
        <v>6200000</v>
      </c>
    </row>
    <row r="53323" spans="1:6" x14ac:dyDescent="0.25">
      <c r="A53323" t="s">
        <v>324966</v>
      </c>
      <c r="B53323" t="s">
        <v>324967</v>
      </c>
      <c r="C53323" t="s">
        <v>228880</v>
      </c>
      <c r="E53323" t="s">
        <v>65010</v>
      </c>
    </row>
    <row r="53324" spans="1:6" x14ac:dyDescent="0.25">
      <c r="A53324" t="s">
        <v>324968</v>
      </c>
      <c r="B53324" t="s">
        <v>324969</v>
      </c>
      <c r="C53324" t="s">
        <v>228880</v>
      </c>
      <c r="E53324" t="s">
        <v>71628</v>
      </c>
    </row>
    <row r="53325" spans="1:6" x14ac:dyDescent="0.25">
      <c r="A53325" t="s">
        <v>324970</v>
      </c>
      <c r="B53325" t="s">
        <v>324971</v>
      </c>
      <c r="C53325" t="s">
        <v>228927</v>
      </c>
      <c r="E53325" s="1">
        <v>41824</v>
      </c>
      <c r="F53325">
        <v>2075000</v>
      </c>
    </row>
    <row r="53326" spans="1:6" x14ac:dyDescent="0.25">
      <c r="A53326" t="s">
        <v>324972</v>
      </c>
      <c r="B53326" t="s">
        <v>324973</v>
      </c>
      <c r="C53326" t="s">
        <v>228873</v>
      </c>
      <c r="D53326" t="s">
        <v>228877</v>
      </c>
      <c r="E53326" s="1">
        <v>38417</v>
      </c>
      <c r="F53326">
        <v>8700000</v>
      </c>
    </row>
    <row r="53327" spans="1:6" x14ac:dyDescent="0.25">
      <c r="A53327" t="s">
        <v>324974</v>
      </c>
      <c r="B53327" t="s">
        <v>324975</v>
      </c>
      <c r="C53327" t="s">
        <v>228909</v>
      </c>
      <c r="E53327" s="1">
        <v>41649</v>
      </c>
      <c r="F53327">
        <v>625000</v>
      </c>
    </row>
    <row r="53328" spans="1:6" x14ac:dyDescent="0.25">
      <c r="A53328" t="s">
        <v>324976</v>
      </c>
      <c r="B53328" t="s">
        <v>324977</v>
      </c>
      <c r="C53328" t="s">
        <v>228880</v>
      </c>
      <c r="E53328" t="s">
        <v>9229</v>
      </c>
      <c r="F53328">
        <v>50000</v>
      </c>
    </row>
    <row r="53329" spans="1:6" x14ac:dyDescent="0.25">
      <c r="A53329" t="s">
        <v>324978</v>
      </c>
      <c r="B53329" t="s">
        <v>324979</v>
      </c>
      <c r="C53329" t="s">
        <v>229779</v>
      </c>
      <c r="E53329" t="s">
        <v>57366</v>
      </c>
      <c r="F53329">
        <v>585181</v>
      </c>
    </row>
    <row r="53330" spans="1:6" x14ac:dyDescent="0.25">
      <c r="A53330" t="s">
        <v>324980</v>
      </c>
      <c r="B53330" t="s">
        <v>324981</v>
      </c>
      <c r="C53330" t="s">
        <v>228873</v>
      </c>
      <c r="D53330" t="s">
        <v>228874</v>
      </c>
      <c r="E53330" s="1">
        <v>37895</v>
      </c>
      <c r="F53330">
        <v>9100000</v>
      </c>
    </row>
    <row r="53331" spans="1:6" x14ac:dyDescent="0.25">
      <c r="A53331" t="s">
        <v>324982</v>
      </c>
      <c r="B53331" t="s">
        <v>324983</v>
      </c>
      <c r="C53331" t="s">
        <v>228873</v>
      </c>
      <c r="D53331" t="s">
        <v>228977</v>
      </c>
      <c r="E53331" t="s">
        <v>235269</v>
      </c>
      <c r="F53331">
        <v>10000000</v>
      </c>
    </row>
    <row r="53332" spans="1:6" x14ac:dyDescent="0.25">
      <c r="A53332" t="s">
        <v>324984</v>
      </c>
      <c r="B53332" t="s">
        <v>324985</v>
      </c>
      <c r="C53332" t="s">
        <v>228889</v>
      </c>
      <c r="E53332" t="s">
        <v>88466</v>
      </c>
    </row>
    <row r="53333" spans="1:6" x14ac:dyDescent="0.25">
      <c r="A53333" t="s">
        <v>324986</v>
      </c>
      <c r="B53333" t="s">
        <v>324987</v>
      </c>
      <c r="C53333" t="s">
        <v>228873</v>
      </c>
      <c r="D53333" t="s">
        <v>228877</v>
      </c>
      <c r="E53333" s="1">
        <v>41641</v>
      </c>
      <c r="F53333">
        <v>750000</v>
      </c>
    </row>
    <row r="53334" spans="1:6" x14ac:dyDescent="0.25">
      <c r="A53334" t="s">
        <v>324988</v>
      </c>
      <c r="B53334" t="s">
        <v>324989</v>
      </c>
      <c r="C53334" t="s">
        <v>228880</v>
      </c>
      <c r="E53334" t="s">
        <v>181762</v>
      </c>
      <c r="F53334">
        <v>720000</v>
      </c>
    </row>
    <row r="53335" spans="1:6" x14ac:dyDescent="0.25">
      <c r="A53335" t="s">
        <v>324990</v>
      </c>
      <c r="B53335" t="s">
        <v>324991</v>
      </c>
      <c r="C53335" t="s">
        <v>228889</v>
      </c>
      <c r="E53335" s="1">
        <v>41643</v>
      </c>
      <c r="F53335">
        <v>208069</v>
      </c>
    </row>
    <row r="53336" spans="1:6" x14ac:dyDescent="0.25">
      <c r="A53336" t="s">
        <v>324992</v>
      </c>
      <c r="B53336" t="s">
        <v>324993</v>
      </c>
      <c r="C53336" t="s">
        <v>228880</v>
      </c>
      <c r="E53336" t="s">
        <v>23497</v>
      </c>
      <c r="F53336">
        <v>40000</v>
      </c>
    </row>
    <row r="53337" spans="1:6" x14ac:dyDescent="0.25">
      <c r="A53337" t="s">
        <v>324994</v>
      </c>
      <c r="B53337" t="s">
        <v>324995</v>
      </c>
      <c r="C53337" t="s">
        <v>228943</v>
      </c>
      <c r="E53337" s="1">
        <v>40917</v>
      </c>
      <c r="F53337">
        <v>265000</v>
      </c>
    </row>
    <row r="53338" spans="1:6" x14ac:dyDescent="0.25">
      <c r="A53338" t="s">
        <v>324992</v>
      </c>
      <c r="B53338" t="s">
        <v>324996</v>
      </c>
      <c r="C53338" t="s">
        <v>228880</v>
      </c>
      <c r="E53338" s="1">
        <v>41642</v>
      </c>
      <c r="F53338">
        <v>25000</v>
      </c>
    </row>
    <row r="53339" spans="1:6" x14ac:dyDescent="0.25">
      <c r="A53339" t="s">
        <v>324994</v>
      </c>
      <c r="B53339" t="s">
        <v>324997</v>
      </c>
      <c r="C53339" t="s">
        <v>228943</v>
      </c>
      <c r="E53339" t="s">
        <v>69769</v>
      </c>
      <c r="F53339">
        <v>1048500</v>
      </c>
    </row>
    <row r="53340" spans="1:6" x14ac:dyDescent="0.25">
      <c r="A53340" t="s">
        <v>324992</v>
      </c>
      <c r="B53340" t="s">
        <v>324998</v>
      </c>
      <c r="C53340" t="s">
        <v>228943</v>
      </c>
      <c r="E53340" s="1">
        <v>41278</v>
      </c>
      <c r="F53340">
        <v>118000</v>
      </c>
    </row>
    <row r="53341" spans="1:6" x14ac:dyDescent="0.25">
      <c r="A53341" t="s">
        <v>324999</v>
      </c>
      <c r="B53341" t="s">
        <v>325000</v>
      </c>
      <c r="C53341" t="s">
        <v>228880</v>
      </c>
      <c r="E53341" s="1">
        <v>42010</v>
      </c>
      <c r="F53341">
        <v>1500000</v>
      </c>
    </row>
    <row r="53342" spans="1:6" x14ac:dyDescent="0.25">
      <c r="A53342" t="s">
        <v>325001</v>
      </c>
      <c r="B53342" t="s">
        <v>325002</v>
      </c>
      <c r="C53342" t="s">
        <v>228873</v>
      </c>
      <c r="D53342" t="s">
        <v>228877</v>
      </c>
      <c r="E53342" t="s">
        <v>149970</v>
      </c>
      <c r="F53342">
        <v>5000000</v>
      </c>
    </row>
    <row r="53343" spans="1:6" x14ac:dyDescent="0.25">
      <c r="A53343" t="s">
        <v>325003</v>
      </c>
      <c r="B53343" t="s">
        <v>325004</v>
      </c>
      <c r="C53343" t="s">
        <v>228880</v>
      </c>
      <c r="E53343" t="s">
        <v>27966</v>
      </c>
      <c r="F53343">
        <v>1500000</v>
      </c>
    </row>
    <row r="53344" spans="1:6" x14ac:dyDescent="0.25">
      <c r="A53344" t="s">
        <v>325005</v>
      </c>
      <c r="B53344" t="s">
        <v>325006</v>
      </c>
      <c r="C53344" t="s">
        <v>228880</v>
      </c>
      <c r="E53344" t="s">
        <v>8028</v>
      </c>
      <c r="F53344">
        <v>30000</v>
      </c>
    </row>
    <row r="53345" spans="1:6" x14ac:dyDescent="0.25">
      <c r="A53345" t="s">
        <v>325007</v>
      </c>
      <c r="B53345" t="s">
        <v>325008</v>
      </c>
      <c r="C53345" t="s">
        <v>228909</v>
      </c>
      <c r="E53345" t="s">
        <v>233509</v>
      </c>
    </row>
    <row r="53346" spans="1:6" x14ac:dyDescent="0.25">
      <c r="A53346" t="s">
        <v>325009</v>
      </c>
      <c r="B53346" t="s">
        <v>325010</v>
      </c>
      <c r="C53346" t="s">
        <v>228880</v>
      </c>
      <c r="E53346" t="s">
        <v>25827</v>
      </c>
      <c r="F53346">
        <v>40000</v>
      </c>
    </row>
    <row r="53347" spans="1:6" x14ac:dyDescent="0.25">
      <c r="A53347" t="s">
        <v>325011</v>
      </c>
      <c r="B53347" t="s">
        <v>325012</v>
      </c>
      <c r="C53347" t="s">
        <v>228880</v>
      </c>
      <c r="E53347" s="1">
        <v>40641</v>
      </c>
    </row>
    <row r="53348" spans="1:6" x14ac:dyDescent="0.25">
      <c r="A53348" t="s">
        <v>325013</v>
      </c>
      <c r="B53348" t="s">
        <v>325014</v>
      </c>
      <c r="C53348" t="s">
        <v>228943</v>
      </c>
      <c r="E53348" s="1">
        <v>41275</v>
      </c>
      <c r="F53348">
        <v>1300000</v>
      </c>
    </row>
    <row r="53349" spans="1:6" x14ac:dyDescent="0.25">
      <c r="A53349" t="s">
        <v>325015</v>
      </c>
      <c r="B53349" t="s">
        <v>325016</v>
      </c>
      <c r="C53349" t="s">
        <v>228880</v>
      </c>
      <c r="E53349" t="s">
        <v>66040</v>
      </c>
    </row>
    <row r="53350" spans="1:6" x14ac:dyDescent="0.25">
      <c r="A53350" t="s">
        <v>325017</v>
      </c>
      <c r="B53350" t="s">
        <v>325018</v>
      </c>
      <c r="C53350" t="s">
        <v>228943</v>
      </c>
      <c r="E53350" t="s">
        <v>8560</v>
      </c>
      <c r="F53350">
        <v>2000000</v>
      </c>
    </row>
    <row r="53351" spans="1:6" x14ac:dyDescent="0.25">
      <c r="A53351" t="s">
        <v>325019</v>
      </c>
      <c r="B53351" t="s">
        <v>325020</v>
      </c>
      <c r="C53351" t="s">
        <v>228873</v>
      </c>
      <c r="D53351" t="s">
        <v>228977</v>
      </c>
      <c r="E53351" s="1">
        <v>40644</v>
      </c>
    </row>
    <row r="53352" spans="1:6" x14ac:dyDescent="0.25">
      <c r="A53352" t="s">
        <v>325021</v>
      </c>
      <c r="B53352" t="s">
        <v>325022</v>
      </c>
      <c r="C53352" t="s">
        <v>228873</v>
      </c>
      <c r="D53352" t="s">
        <v>228874</v>
      </c>
      <c r="E53352" t="s">
        <v>179972</v>
      </c>
    </row>
    <row r="53353" spans="1:6" x14ac:dyDescent="0.25">
      <c r="A53353" t="s">
        <v>325019</v>
      </c>
      <c r="B53353" t="s">
        <v>325023</v>
      </c>
      <c r="C53353" t="s">
        <v>228880</v>
      </c>
      <c r="E53353" s="1">
        <v>39820</v>
      </c>
    </row>
    <row r="53354" spans="1:6" x14ac:dyDescent="0.25">
      <c r="A53354" t="s">
        <v>325021</v>
      </c>
      <c r="B53354" t="s">
        <v>325024</v>
      </c>
      <c r="C53354" t="s">
        <v>228873</v>
      </c>
      <c r="D53354" t="s">
        <v>228977</v>
      </c>
      <c r="E53354" s="1">
        <v>40909</v>
      </c>
      <c r="F53354">
        <v>30000000</v>
      </c>
    </row>
    <row r="53355" spans="1:6" x14ac:dyDescent="0.25">
      <c r="A53355" t="s">
        <v>325019</v>
      </c>
      <c r="B53355" t="s">
        <v>325025</v>
      </c>
      <c r="C53355" t="s">
        <v>228889</v>
      </c>
      <c r="E53355" t="s">
        <v>47767</v>
      </c>
    </row>
    <row r="53356" spans="1:6" x14ac:dyDescent="0.25">
      <c r="A53356" t="s">
        <v>325021</v>
      </c>
      <c r="B53356" t="s">
        <v>325026</v>
      </c>
      <c r="C53356" t="s">
        <v>228889</v>
      </c>
      <c r="E53356" t="s">
        <v>41879</v>
      </c>
    </row>
    <row r="53357" spans="1:6" x14ac:dyDescent="0.25">
      <c r="A53357" t="s">
        <v>325019</v>
      </c>
      <c r="B53357" t="s">
        <v>325027</v>
      </c>
      <c r="C53357" t="s">
        <v>228873</v>
      </c>
      <c r="D53357" t="s">
        <v>228874</v>
      </c>
      <c r="E53357" t="s">
        <v>39512</v>
      </c>
    </row>
    <row r="53358" spans="1:6" x14ac:dyDescent="0.25">
      <c r="A53358" t="s">
        <v>325021</v>
      </c>
      <c r="B53358" t="s">
        <v>325028</v>
      </c>
      <c r="C53358" t="s">
        <v>228873</v>
      </c>
      <c r="D53358" t="s">
        <v>228877</v>
      </c>
      <c r="E53358" t="s">
        <v>71604</v>
      </c>
      <c r="F53358">
        <v>1500000</v>
      </c>
    </row>
    <row r="53359" spans="1:6" x14ac:dyDescent="0.25">
      <c r="A53359" t="s">
        <v>325019</v>
      </c>
      <c r="B53359" t="s">
        <v>325029</v>
      </c>
      <c r="C53359" t="s">
        <v>228873</v>
      </c>
      <c r="D53359" t="s">
        <v>228874</v>
      </c>
      <c r="E53359" s="1">
        <v>40306</v>
      </c>
    </row>
    <row r="53360" spans="1:6" x14ac:dyDescent="0.25">
      <c r="A53360" t="s">
        <v>325021</v>
      </c>
      <c r="B53360" t="s">
        <v>325030</v>
      </c>
      <c r="C53360" t="s">
        <v>228873</v>
      </c>
      <c r="D53360" t="s">
        <v>228874</v>
      </c>
      <c r="E53360" s="1">
        <v>40817</v>
      </c>
      <c r="F53360">
        <v>8500000</v>
      </c>
    </row>
    <row r="53361" spans="1:6" x14ac:dyDescent="0.25">
      <c r="A53361" t="s">
        <v>325031</v>
      </c>
      <c r="B53361" t="s">
        <v>325032</v>
      </c>
      <c r="C53361" t="s">
        <v>228873</v>
      </c>
      <c r="E53361" s="1">
        <v>42103</v>
      </c>
      <c r="F53361">
        <v>635000</v>
      </c>
    </row>
    <row r="53362" spans="1:6" x14ac:dyDescent="0.25">
      <c r="A53362" t="s">
        <v>325033</v>
      </c>
      <c r="B53362" t="s">
        <v>325034</v>
      </c>
      <c r="C53362" t="s">
        <v>228880</v>
      </c>
      <c r="E53362" s="1">
        <v>42163</v>
      </c>
    </row>
    <row r="53363" spans="1:6" x14ac:dyDescent="0.25">
      <c r="A53363" t="s">
        <v>325035</v>
      </c>
      <c r="B53363" t="s">
        <v>325036</v>
      </c>
      <c r="C53363" t="s">
        <v>228880</v>
      </c>
      <c r="E53363" s="1">
        <v>42009</v>
      </c>
      <c r="F53363">
        <v>1400000</v>
      </c>
    </row>
    <row r="53364" spans="1:6" x14ac:dyDescent="0.25">
      <c r="A53364" t="s">
        <v>325037</v>
      </c>
      <c r="B53364" t="s">
        <v>325038</v>
      </c>
      <c r="C53364" t="s">
        <v>228880</v>
      </c>
      <c r="E53364" s="1">
        <v>42008</v>
      </c>
    </row>
    <row r="53365" spans="1:6" x14ac:dyDescent="0.25">
      <c r="A53365" t="s">
        <v>325039</v>
      </c>
      <c r="B53365" t="s">
        <v>325040</v>
      </c>
      <c r="C53365" t="s">
        <v>228880</v>
      </c>
      <c r="E53365" s="1">
        <v>39448</v>
      </c>
      <c r="F53365">
        <v>1000000</v>
      </c>
    </row>
    <row r="53366" spans="1:6" x14ac:dyDescent="0.25">
      <c r="A53366" t="s">
        <v>325041</v>
      </c>
      <c r="B53366" t="s">
        <v>325042</v>
      </c>
      <c r="C53366" t="s">
        <v>228880</v>
      </c>
      <c r="E53366" t="s">
        <v>14332</v>
      </c>
      <c r="F53366">
        <v>650000</v>
      </c>
    </row>
    <row r="53367" spans="1:6" x14ac:dyDescent="0.25">
      <c r="A53367" t="s">
        <v>325043</v>
      </c>
      <c r="B53367" t="s">
        <v>325044</v>
      </c>
      <c r="C53367" t="s">
        <v>228880</v>
      </c>
      <c r="E53367" s="1">
        <v>41343</v>
      </c>
      <c r="F53367">
        <v>750000</v>
      </c>
    </row>
    <row r="53368" spans="1:6" x14ac:dyDescent="0.25">
      <c r="A53368" t="s">
        <v>325041</v>
      </c>
      <c r="B53368" t="s">
        <v>325045</v>
      </c>
      <c r="C53368" t="s">
        <v>228943</v>
      </c>
      <c r="E53368" s="1">
        <v>41395</v>
      </c>
      <c r="F53368">
        <v>700000</v>
      </c>
    </row>
    <row r="53369" spans="1:6" x14ac:dyDescent="0.25">
      <c r="A53369" t="s">
        <v>325046</v>
      </c>
      <c r="B53369" t="s">
        <v>325047</v>
      </c>
      <c r="C53369" t="s">
        <v>228873</v>
      </c>
      <c r="E53369" s="1">
        <v>41214</v>
      </c>
      <c r="F53369">
        <v>130032</v>
      </c>
    </row>
    <row r="53370" spans="1:6" x14ac:dyDescent="0.25">
      <c r="A53370" t="s">
        <v>325048</v>
      </c>
      <c r="B53370" t="s">
        <v>325049</v>
      </c>
      <c r="C53370" t="s">
        <v>228873</v>
      </c>
      <c r="E53370" t="s">
        <v>106000</v>
      </c>
      <c r="F53370">
        <v>17500000</v>
      </c>
    </row>
    <row r="53371" spans="1:6" x14ac:dyDescent="0.25">
      <c r="A53371" t="s">
        <v>325050</v>
      </c>
      <c r="B53371" t="s">
        <v>325051</v>
      </c>
      <c r="C53371" t="s">
        <v>228873</v>
      </c>
      <c r="E53371" t="s">
        <v>149970</v>
      </c>
      <c r="F53371">
        <v>5500000</v>
      </c>
    </row>
    <row r="53372" spans="1:6" x14ac:dyDescent="0.25">
      <c r="A53372" t="s">
        <v>325052</v>
      </c>
      <c r="B53372" t="s">
        <v>325053</v>
      </c>
      <c r="C53372" t="s">
        <v>228873</v>
      </c>
      <c r="E53372" s="1">
        <v>42074</v>
      </c>
      <c r="F53372">
        <v>5500000</v>
      </c>
    </row>
    <row r="53373" spans="1:6" x14ac:dyDescent="0.25">
      <c r="A53373" t="s">
        <v>325054</v>
      </c>
      <c r="B53373" t="s">
        <v>325055</v>
      </c>
      <c r="C53373" t="s">
        <v>228873</v>
      </c>
      <c r="D53373" t="s">
        <v>228874</v>
      </c>
      <c r="E53373" t="s">
        <v>20335</v>
      </c>
      <c r="F53373">
        <v>10000000</v>
      </c>
    </row>
    <row r="53374" spans="1:6" x14ac:dyDescent="0.25">
      <c r="A53374" t="s">
        <v>325056</v>
      </c>
      <c r="B53374" t="s">
        <v>325057</v>
      </c>
      <c r="C53374" t="s">
        <v>228943</v>
      </c>
      <c r="E53374" t="s">
        <v>230780</v>
      </c>
    </row>
    <row r="53375" spans="1:6" x14ac:dyDescent="0.25">
      <c r="A53375" t="s">
        <v>325058</v>
      </c>
      <c r="B53375" t="s">
        <v>325059</v>
      </c>
      <c r="C53375" t="s">
        <v>228880</v>
      </c>
      <c r="E53375" s="1">
        <v>40490</v>
      </c>
    </row>
    <row r="53376" spans="1:6" x14ac:dyDescent="0.25">
      <c r="A53376" t="s">
        <v>325060</v>
      </c>
      <c r="B53376" t="s">
        <v>325061</v>
      </c>
      <c r="C53376" t="s">
        <v>228880</v>
      </c>
      <c r="E53376" t="s">
        <v>9229</v>
      </c>
    </row>
    <row r="53377" spans="1:6" x14ac:dyDescent="0.25">
      <c r="A53377" t="s">
        <v>325062</v>
      </c>
      <c r="B53377" t="s">
        <v>325063</v>
      </c>
      <c r="C53377" t="s">
        <v>228873</v>
      </c>
      <c r="D53377" t="s">
        <v>228877</v>
      </c>
      <c r="E53377" s="1">
        <v>41738</v>
      </c>
      <c r="F53377">
        <v>14000000</v>
      </c>
    </row>
    <row r="53378" spans="1:6" x14ac:dyDescent="0.25">
      <c r="A53378" t="s">
        <v>325064</v>
      </c>
      <c r="B53378" t="s">
        <v>325065</v>
      </c>
      <c r="C53378" t="s">
        <v>228873</v>
      </c>
      <c r="D53378" t="s">
        <v>228874</v>
      </c>
      <c r="E53378" s="1">
        <v>42065</v>
      </c>
      <c r="F53378">
        <v>15000000</v>
      </c>
    </row>
    <row r="53379" spans="1:6" x14ac:dyDescent="0.25">
      <c r="A53379" t="s">
        <v>325066</v>
      </c>
      <c r="B53379" t="s">
        <v>325067</v>
      </c>
      <c r="C53379" t="s">
        <v>228873</v>
      </c>
      <c r="E53379" t="s">
        <v>58188</v>
      </c>
      <c r="F53379">
        <v>2500000</v>
      </c>
    </row>
    <row r="53380" spans="1:6" x14ac:dyDescent="0.25">
      <c r="A53380" t="s">
        <v>325068</v>
      </c>
      <c r="B53380" t="s">
        <v>325069</v>
      </c>
      <c r="C53380" t="s">
        <v>228873</v>
      </c>
      <c r="E53380" t="s">
        <v>57248</v>
      </c>
      <c r="F53380">
        <v>500000</v>
      </c>
    </row>
    <row r="53381" spans="1:6" x14ac:dyDescent="0.25">
      <c r="A53381" t="s">
        <v>325066</v>
      </c>
      <c r="B53381" t="s">
        <v>325070</v>
      </c>
      <c r="C53381" t="s">
        <v>228873</v>
      </c>
      <c r="D53381" t="s">
        <v>228874</v>
      </c>
      <c r="E53381" t="s">
        <v>23497</v>
      </c>
      <c r="F53381">
        <v>3500000</v>
      </c>
    </row>
    <row r="53382" spans="1:6" x14ac:dyDescent="0.25">
      <c r="A53382" t="s">
        <v>325071</v>
      </c>
      <c r="B53382" t="s">
        <v>325072</v>
      </c>
      <c r="C53382" t="s">
        <v>228873</v>
      </c>
      <c r="E53382" s="1">
        <v>40299</v>
      </c>
      <c r="F53382">
        <v>482000</v>
      </c>
    </row>
    <row r="53383" spans="1:6" x14ac:dyDescent="0.25">
      <c r="A53383" t="s">
        <v>325073</v>
      </c>
      <c r="B53383" t="s">
        <v>325074</v>
      </c>
      <c r="C53383" t="s">
        <v>228889</v>
      </c>
      <c r="E53383" s="1">
        <v>39672</v>
      </c>
    </row>
    <row r="53384" spans="1:6" x14ac:dyDescent="0.25">
      <c r="A53384" t="s">
        <v>325075</v>
      </c>
      <c r="B53384" t="s">
        <v>325076</v>
      </c>
      <c r="C53384" t="s">
        <v>228943</v>
      </c>
      <c r="E53384" s="1">
        <v>42014</v>
      </c>
    </row>
    <row r="53385" spans="1:6" x14ac:dyDescent="0.25">
      <c r="A53385" t="s">
        <v>325077</v>
      </c>
      <c r="B53385" t="s">
        <v>325078</v>
      </c>
      <c r="C53385" t="s">
        <v>228873</v>
      </c>
      <c r="E53385" t="s">
        <v>46867</v>
      </c>
      <c r="F53385">
        <v>6000000</v>
      </c>
    </row>
    <row r="53386" spans="1:6" x14ac:dyDescent="0.25">
      <c r="A53386" t="s">
        <v>325079</v>
      </c>
      <c r="B53386" t="s">
        <v>325080</v>
      </c>
      <c r="C53386" t="s">
        <v>228880</v>
      </c>
      <c r="E53386" s="1">
        <v>41374</v>
      </c>
      <c r="F53386">
        <v>300000</v>
      </c>
    </row>
    <row r="53387" spans="1:6" x14ac:dyDescent="0.25">
      <c r="A53387" t="s">
        <v>325081</v>
      </c>
      <c r="B53387" t="s">
        <v>325082</v>
      </c>
      <c r="C53387" t="s">
        <v>228880</v>
      </c>
      <c r="E53387" s="1">
        <v>41644</v>
      </c>
      <c r="F53387">
        <v>850000</v>
      </c>
    </row>
    <row r="53388" spans="1:6" x14ac:dyDescent="0.25">
      <c r="A53388" t="s">
        <v>325079</v>
      </c>
      <c r="B53388" t="s">
        <v>325083</v>
      </c>
      <c r="C53388" t="s">
        <v>228880</v>
      </c>
      <c r="E53388" s="1">
        <v>40544</v>
      </c>
      <c r="F53388">
        <v>250000</v>
      </c>
    </row>
    <row r="53389" spans="1:6" x14ac:dyDescent="0.25">
      <c r="A53389" t="s">
        <v>325081</v>
      </c>
      <c r="B53389" t="s">
        <v>325084</v>
      </c>
      <c r="C53389" t="s">
        <v>228909</v>
      </c>
      <c r="E53389" t="s">
        <v>14629</v>
      </c>
      <c r="F53389">
        <v>0</v>
      </c>
    </row>
    <row r="53390" spans="1:6" x14ac:dyDescent="0.25">
      <c r="A53390" t="s">
        <v>325079</v>
      </c>
      <c r="B53390" t="s">
        <v>325085</v>
      </c>
      <c r="C53390" t="s">
        <v>228880</v>
      </c>
      <c r="E53390" s="1">
        <v>41643</v>
      </c>
      <c r="F53390">
        <v>1200000</v>
      </c>
    </row>
    <row r="53391" spans="1:6" x14ac:dyDescent="0.25">
      <c r="A53391" t="s">
        <v>325086</v>
      </c>
      <c r="B53391" t="s">
        <v>325087</v>
      </c>
      <c r="C53391" t="s">
        <v>228880</v>
      </c>
      <c r="E53391" s="1">
        <v>39123</v>
      </c>
      <c r="F53391">
        <v>500000</v>
      </c>
    </row>
    <row r="53392" spans="1:6" x14ac:dyDescent="0.25">
      <c r="A53392" t="s">
        <v>325088</v>
      </c>
      <c r="B53392" t="s">
        <v>325089</v>
      </c>
      <c r="C53392" t="s">
        <v>228943</v>
      </c>
      <c r="E53392" t="s">
        <v>259621</v>
      </c>
      <c r="F53392">
        <v>4100000</v>
      </c>
    </row>
    <row r="53393" spans="1:6" x14ac:dyDescent="0.25">
      <c r="A53393" t="s">
        <v>325090</v>
      </c>
      <c r="B53393" t="s">
        <v>325091</v>
      </c>
      <c r="C53393" t="s">
        <v>228943</v>
      </c>
      <c r="E53393" s="1">
        <v>41641</v>
      </c>
      <c r="F53393">
        <v>164744</v>
      </c>
    </row>
    <row r="53394" spans="1:6" x14ac:dyDescent="0.25">
      <c r="A53394" t="s">
        <v>325092</v>
      </c>
      <c r="B53394" t="s">
        <v>325093</v>
      </c>
      <c r="C53394" t="s">
        <v>228943</v>
      </c>
      <c r="E53394" s="1">
        <v>41643</v>
      </c>
    </row>
    <row r="53395" spans="1:6" x14ac:dyDescent="0.25">
      <c r="A53395" t="s">
        <v>325094</v>
      </c>
      <c r="B53395" t="s">
        <v>325095</v>
      </c>
      <c r="C53395" t="s">
        <v>228873</v>
      </c>
      <c r="D53395" t="s">
        <v>229145</v>
      </c>
      <c r="E53395" t="s">
        <v>69769</v>
      </c>
      <c r="F53395">
        <v>33000000</v>
      </c>
    </row>
    <row r="53396" spans="1:6" x14ac:dyDescent="0.25">
      <c r="A53396" t="s">
        <v>325096</v>
      </c>
      <c r="B53396" t="s">
        <v>325097</v>
      </c>
      <c r="C53396" t="s">
        <v>228873</v>
      </c>
      <c r="D53396" t="s">
        <v>229206</v>
      </c>
      <c r="E53396" s="1">
        <v>41286</v>
      </c>
      <c r="F53396">
        <v>51000000</v>
      </c>
    </row>
    <row r="53397" spans="1:6" x14ac:dyDescent="0.25">
      <c r="A53397" t="s">
        <v>325094</v>
      </c>
      <c r="B53397" t="s">
        <v>325098</v>
      </c>
      <c r="C53397" t="s">
        <v>228873</v>
      </c>
      <c r="D53397" t="s">
        <v>231418</v>
      </c>
      <c r="E53397" t="s">
        <v>229268</v>
      </c>
      <c r="F53397">
        <v>42250017</v>
      </c>
    </row>
    <row r="53398" spans="1:6" x14ac:dyDescent="0.25">
      <c r="A53398" t="s">
        <v>325096</v>
      </c>
      <c r="B53398" t="s">
        <v>325099</v>
      </c>
      <c r="C53398" t="s">
        <v>228873</v>
      </c>
      <c r="D53398" t="s">
        <v>228874</v>
      </c>
      <c r="E53398" s="1">
        <v>39998</v>
      </c>
      <c r="F53398">
        <v>6000000</v>
      </c>
    </row>
    <row r="53399" spans="1:6" x14ac:dyDescent="0.25">
      <c r="A53399" t="s">
        <v>325094</v>
      </c>
      <c r="B53399" t="s">
        <v>325100</v>
      </c>
      <c r="C53399" t="s">
        <v>228873</v>
      </c>
      <c r="D53399" t="s">
        <v>228977</v>
      </c>
      <c r="E53399" t="s">
        <v>12973</v>
      </c>
      <c r="F53399">
        <v>12500000</v>
      </c>
    </row>
    <row r="53400" spans="1:6" x14ac:dyDescent="0.25">
      <c r="A53400" t="s">
        <v>325096</v>
      </c>
      <c r="B53400" t="s">
        <v>325101</v>
      </c>
      <c r="C53400" t="s">
        <v>228873</v>
      </c>
      <c r="D53400" t="s">
        <v>228877</v>
      </c>
      <c r="E53400" t="s">
        <v>291124</v>
      </c>
      <c r="F53400">
        <v>2500000</v>
      </c>
    </row>
    <row r="53401" spans="1:6" x14ac:dyDescent="0.25">
      <c r="A53401" t="s">
        <v>325102</v>
      </c>
      <c r="B53401" t="s">
        <v>325103</v>
      </c>
      <c r="C53401" t="s">
        <v>228880</v>
      </c>
      <c r="E53401" t="s">
        <v>230834</v>
      </c>
    </row>
    <row r="53402" spans="1:6" x14ac:dyDescent="0.25">
      <c r="A53402" t="s">
        <v>325104</v>
      </c>
      <c r="B53402" t="s">
        <v>325105</v>
      </c>
      <c r="C53402" t="s">
        <v>228880</v>
      </c>
      <c r="E53402" s="1">
        <v>41610</v>
      </c>
      <c r="F53402">
        <v>1100000</v>
      </c>
    </row>
    <row r="53403" spans="1:6" x14ac:dyDescent="0.25">
      <c r="A53403" t="s">
        <v>325106</v>
      </c>
      <c r="B53403" t="s">
        <v>325107</v>
      </c>
      <c r="C53403" t="s">
        <v>228909</v>
      </c>
      <c r="E53403" t="s">
        <v>155681</v>
      </c>
    </row>
    <row r="53404" spans="1:6" x14ac:dyDescent="0.25">
      <c r="A53404" t="s">
        <v>325108</v>
      </c>
      <c r="B53404" t="s">
        <v>325109</v>
      </c>
      <c r="C53404" t="s">
        <v>228873</v>
      </c>
      <c r="E53404" s="1">
        <v>41891</v>
      </c>
    </row>
    <row r="53405" spans="1:6" x14ac:dyDescent="0.25">
      <c r="A53405" t="s">
        <v>325110</v>
      </c>
      <c r="B53405" t="s">
        <v>325111</v>
      </c>
      <c r="C53405" t="s">
        <v>228927</v>
      </c>
      <c r="E53405" s="1">
        <v>41886</v>
      </c>
      <c r="F53405">
        <v>500000</v>
      </c>
    </row>
    <row r="53406" spans="1:6" x14ac:dyDescent="0.25">
      <c r="A53406" t="s">
        <v>325112</v>
      </c>
      <c r="B53406" t="s">
        <v>325113</v>
      </c>
      <c r="C53406" t="s">
        <v>228880</v>
      </c>
      <c r="E53406" t="s">
        <v>50793</v>
      </c>
    </row>
    <row r="53407" spans="1:6" x14ac:dyDescent="0.25">
      <c r="A53407" t="s">
        <v>325114</v>
      </c>
      <c r="B53407" t="s">
        <v>325115</v>
      </c>
      <c r="C53407" t="s">
        <v>228880</v>
      </c>
      <c r="E53407" s="1">
        <v>41650</v>
      </c>
      <c r="F53407">
        <v>326391</v>
      </c>
    </row>
    <row r="53408" spans="1:6" x14ac:dyDescent="0.25">
      <c r="A53408" t="s">
        <v>325116</v>
      </c>
      <c r="B53408" t="s">
        <v>325117</v>
      </c>
      <c r="C53408" t="s">
        <v>228880</v>
      </c>
      <c r="E53408" s="1">
        <v>41283</v>
      </c>
      <c r="F53408">
        <v>211477</v>
      </c>
    </row>
    <row r="53409" spans="1:6" x14ac:dyDescent="0.25">
      <c r="A53409" t="s">
        <v>325118</v>
      </c>
      <c r="B53409" t="s">
        <v>325119</v>
      </c>
      <c r="C53409" t="s">
        <v>228873</v>
      </c>
      <c r="E53409" t="s">
        <v>56239</v>
      </c>
      <c r="F53409">
        <v>12000000</v>
      </c>
    </row>
    <row r="53410" spans="1:6" x14ac:dyDescent="0.25">
      <c r="A53410" t="s">
        <v>325120</v>
      </c>
      <c r="B53410" t="s">
        <v>325121</v>
      </c>
      <c r="C53410" t="s">
        <v>229311</v>
      </c>
      <c r="E53410" s="1">
        <v>41916</v>
      </c>
      <c r="F53410">
        <v>180000000</v>
      </c>
    </row>
    <row r="53411" spans="1:6" x14ac:dyDescent="0.25">
      <c r="A53411" t="s">
        <v>325122</v>
      </c>
      <c r="B53411" t="s">
        <v>325123</v>
      </c>
      <c r="C53411" t="s">
        <v>228889</v>
      </c>
      <c r="E53411" s="1">
        <v>41587</v>
      </c>
    </row>
    <row r="53412" spans="1:6" x14ac:dyDescent="0.25">
      <c r="A53412" t="s">
        <v>325124</v>
      </c>
      <c r="B53412" t="s">
        <v>325125</v>
      </c>
      <c r="C53412" t="s">
        <v>228909</v>
      </c>
      <c r="E53412" t="s">
        <v>53220</v>
      </c>
    </row>
    <row r="53413" spans="1:6" x14ac:dyDescent="0.25">
      <c r="A53413" t="s">
        <v>325126</v>
      </c>
      <c r="B53413" t="s">
        <v>325127</v>
      </c>
      <c r="C53413" t="s">
        <v>228927</v>
      </c>
      <c r="E53413" s="1">
        <v>42281</v>
      </c>
      <c r="F53413">
        <v>1250000</v>
      </c>
    </row>
    <row r="53414" spans="1:6" x14ac:dyDescent="0.25">
      <c r="A53414" t="s">
        <v>325128</v>
      </c>
      <c r="B53414" t="s">
        <v>325129</v>
      </c>
      <c r="C53414" t="s">
        <v>228880</v>
      </c>
      <c r="E53414" s="1">
        <v>41733</v>
      </c>
      <c r="F53414">
        <v>1520000</v>
      </c>
    </row>
    <row r="53415" spans="1:6" x14ac:dyDescent="0.25">
      <c r="A53415" t="s">
        <v>325126</v>
      </c>
      <c r="B53415" t="s">
        <v>325130</v>
      </c>
      <c r="C53415" t="s">
        <v>228916</v>
      </c>
      <c r="E53415" t="s">
        <v>2455</v>
      </c>
    </row>
    <row r="53416" spans="1:6" x14ac:dyDescent="0.25">
      <c r="A53416" t="s">
        <v>325128</v>
      </c>
      <c r="B53416" t="s">
        <v>325131</v>
      </c>
      <c r="C53416" t="s">
        <v>228873</v>
      </c>
      <c r="D53416" t="s">
        <v>228877</v>
      </c>
      <c r="E53416" s="1">
        <v>41682</v>
      </c>
      <c r="F53416">
        <v>3800000</v>
      </c>
    </row>
    <row r="53417" spans="1:6" x14ac:dyDescent="0.25">
      <c r="A53417" t="s">
        <v>325126</v>
      </c>
      <c r="B53417" t="s">
        <v>325132</v>
      </c>
      <c r="C53417" t="s">
        <v>228880</v>
      </c>
      <c r="E53417" s="1">
        <v>41368</v>
      </c>
      <c r="F53417">
        <v>10000</v>
      </c>
    </row>
    <row r="53418" spans="1:6" x14ac:dyDescent="0.25">
      <c r="A53418" t="s">
        <v>325133</v>
      </c>
      <c r="B53418" t="s">
        <v>325134</v>
      </c>
      <c r="C53418" t="s">
        <v>228943</v>
      </c>
      <c r="E53418" s="1">
        <v>41371</v>
      </c>
      <c r="F53418">
        <v>500000</v>
      </c>
    </row>
    <row r="53419" spans="1:6" x14ac:dyDescent="0.25">
      <c r="A53419" t="s">
        <v>325135</v>
      </c>
      <c r="B53419" t="s">
        <v>325136</v>
      </c>
      <c r="C53419" t="s">
        <v>228873</v>
      </c>
      <c r="D53419" t="s">
        <v>228877</v>
      </c>
      <c r="E53419" s="1">
        <v>41830</v>
      </c>
    </row>
    <row r="53420" spans="1:6" x14ac:dyDescent="0.25">
      <c r="A53420" t="s">
        <v>325137</v>
      </c>
      <c r="B53420" t="s">
        <v>325138</v>
      </c>
      <c r="C53420" t="s">
        <v>228873</v>
      </c>
      <c r="D53420" t="s">
        <v>228874</v>
      </c>
      <c r="E53420" t="s">
        <v>204650</v>
      </c>
      <c r="F53420">
        <v>15700000</v>
      </c>
    </row>
    <row r="53421" spans="1:6" x14ac:dyDescent="0.25">
      <c r="A53421" t="s">
        <v>325135</v>
      </c>
      <c r="B53421" t="s">
        <v>325139</v>
      </c>
      <c r="C53421" t="s">
        <v>228880</v>
      </c>
      <c r="E53421" s="1">
        <v>41823</v>
      </c>
    </row>
    <row r="53422" spans="1:6" x14ac:dyDescent="0.25">
      <c r="A53422" t="s">
        <v>325140</v>
      </c>
      <c r="B53422" t="s">
        <v>325141</v>
      </c>
      <c r="C53422" t="s">
        <v>228873</v>
      </c>
      <c r="D53422" t="s">
        <v>228877</v>
      </c>
      <c r="E53422" t="s">
        <v>14629</v>
      </c>
      <c r="F53422">
        <v>1585523</v>
      </c>
    </row>
    <row r="53423" spans="1:6" x14ac:dyDescent="0.25">
      <c r="A53423" t="s">
        <v>325142</v>
      </c>
      <c r="B53423" t="s">
        <v>325143</v>
      </c>
      <c r="C53423" t="s">
        <v>229045</v>
      </c>
      <c r="E53423" t="s">
        <v>29433</v>
      </c>
      <c r="F53423">
        <v>50000</v>
      </c>
    </row>
    <row r="53424" spans="1:6" x14ac:dyDescent="0.25">
      <c r="A53424" t="s">
        <v>325144</v>
      </c>
      <c r="B53424" t="s">
        <v>325145</v>
      </c>
      <c r="C53424" t="s">
        <v>228880</v>
      </c>
      <c r="E53424" t="s">
        <v>39281</v>
      </c>
    </row>
    <row r="53425" spans="1:6" x14ac:dyDescent="0.25">
      <c r="A53425" t="s">
        <v>325146</v>
      </c>
      <c r="B53425" t="s">
        <v>325147</v>
      </c>
      <c r="C53425" t="s">
        <v>228873</v>
      </c>
      <c r="D53425" t="s">
        <v>228977</v>
      </c>
      <c r="E53425" s="1">
        <v>40698</v>
      </c>
      <c r="F53425">
        <v>37294997</v>
      </c>
    </row>
    <row r="53426" spans="1:6" x14ac:dyDescent="0.25">
      <c r="A53426" t="s">
        <v>325148</v>
      </c>
      <c r="B53426" t="s">
        <v>325149</v>
      </c>
      <c r="C53426" t="s">
        <v>228873</v>
      </c>
      <c r="D53426" t="s">
        <v>228874</v>
      </c>
      <c r="E53426" t="s">
        <v>154944</v>
      </c>
      <c r="F53426">
        <v>26797600</v>
      </c>
    </row>
    <row r="53427" spans="1:6" x14ac:dyDescent="0.25">
      <c r="A53427" t="s">
        <v>325146</v>
      </c>
      <c r="B53427" t="s">
        <v>325150</v>
      </c>
      <c r="C53427" t="s">
        <v>228927</v>
      </c>
      <c r="E53427" s="1">
        <v>40399</v>
      </c>
      <c r="F53427">
        <v>20317500</v>
      </c>
    </row>
    <row r="53428" spans="1:6" x14ac:dyDescent="0.25">
      <c r="A53428" t="s">
        <v>325148</v>
      </c>
      <c r="B53428" t="s">
        <v>325151</v>
      </c>
      <c r="C53428" t="s">
        <v>228873</v>
      </c>
      <c r="D53428" t="s">
        <v>228877</v>
      </c>
      <c r="E53428" t="s">
        <v>27772</v>
      </c>
      <c r="F53428">
        <v>7499999</v>
      </c>
    </row>
    <row r="53429" spans="1:6" x14ac:dyDescent="0.25">
      <c r="A53429" t="s">
        <v>325146</v>
      </c>
      <c r="B53429" t="s">
        <v>325152</v>
      </c>
      <c r="C53429" t="s">
        <v>228943</v>
      </c>
      <c r="E53429" s="1">
        <v>39818</v>
      </c>
      <c r="F53429">
        <v>1850000</v>
      </c>
    </row>
    <row r="53430" spans="1:6" x14ac:dyDescent="0.25">
      <c r="A53430" t="s">
        <v>325148</v>
      </c>
      <c r="B53430" t="s">
        <v>325153</v>
      </c>
      <c r="C53430" t="s">
        <v>228873</v>
      </c>
      <c r="E53430" s="1">
        <v>39941</v>
      </c>
      <c r="F53430">
        <v>450000</v>
      </c>
    </row>
    <row r="53431" spans="1:6" x14ac:dyDescent="0.25">
      <c r="A53431" t="s">
        <v>325146</v>
      </c>
      <c r="B53431" t="s">
        <v>325154</v>
      </c>
      <c r="C53431" t="s">
        <v>228873</v>
      </c>
      <c r="E53431" s="1">
        <v>40001</v>
      </c>
      <c r="F53431">
        <v>674999</v>
      </c>
    </row>
    <row r="53432" spans="1:6" x14ac:dyDescent="0.25">
      <c r="A53432" t="s">
        <v>325155</v>
      </c>
      <c r="B53432" t="s">
        <v>325156</v>
      </c>
      <c r="C53432" t="s">
        <v>228927</v>
      </c>
      <c r="E53432" t="s">
        <v>6722</v>
      </c>
      <c r="F53432">
        <v>500000</v>
      </c>
    </row>
    <row r="53433" spans="1:6" x14ac:dyDescent="0.25">
      <c r="A53433" t="s">
        <v>325157</v>
      </c>
      <c r="B53433" t="s">
        <v>325158</v>
      </c>
      <c r="C53433" t="s">
        <v>228873</v>
      </c>
      <c r="D53433" t="s">
        <v>228874</v>
      </c>
      <c r="E53433" t="s">
        <v>13716</v>
      </c>
      <c r="F53433">
        <v>5062889</v>
      </c>
    </row>
    <row r="53434" spans="1:6" x14ac:dyDescent="0.25">
      <c r="A53434" t="s">
        <v>325155</v>
      </c>
      <c r="B53434" t="s">
        <v>325159</v>
      </c>
      <c r="C53434" t="s">
        <v>228873</v>
      </c>
      <c r="E53434" t="s">
        <v>29660</v>
      </c>
      <c r="F53434">
        <v>500000</v>
      </c>
    </row>
    <row r="53435" spans="1:6" x14ac:dyDescent="0.25">
      <c r="A53435" t="s">
        <v>325157</v>
      </c>
      <c r="B53435" t="s">
        <v>325160</v>
      </c>
      <c r="C53435" t="s">
        <v>228873</v>
      </c>
      <c r="D53435" t="s">
        <v>228877</v>
      </c>
      <c r="E53435" s="1">
        <v>40980</v>
      </c>
      <c r="F53435">
        <v>7500000</v>
      </c>
    </row>
    <row r="53436" spans="1:6" x14ac:dyDescent="0.25">
      <c r="A53436" t="s">
        <v>325155</v>
      </c>
      <c r="B53436" t="s">
        <v>325161</v>
      </c>
      <c r="C53436" t="s">
        <v>228873</v>
      </c>
      <c r="E53436" s="1">
        <v>41096</v>
      </c>
      <c r="F53436">
        <v>850000</v>
      </c>
    </row>
    <row r="53437" spans="1:6" x14ac:dyDescent="0.25">
      <c r="A53437" t="s">
        <v>325162</v>
      </c>
      <c r="B53437" t="s">
        <v>325163</v>
      </c>
      <c r="C53437" t="s">
        <v>228873</v>
      </c>
      <c r="D53437" t="s">
        <v>228874</v>
      </c>
      <c r="E53437" t="s">
        <v>236916</v>
      </c>
      <c r="F53437">
        <v>4900000</v>
      </c>
    </row>
    <row r="53438" spans="1:6" x14ac:dyDescent="0.25">
      <c r="A53438" t="s">
        <v>325164</v>
      </c>
      <c r="B53438" t="s">
        <v>325165</v>
      </c>
      <c r="C53438" t="s">
        <v>228909</v>
      </c>
      <c r="E53438" t="s">
        <v>65198</v>
      </c>
      <c r="F53438">
        <v>1500</v>
      </c>
    </row>
    <row r="53439" spans="1:6" x14ac:dyDescent="0.25">
      <c r="A53439" t="s">
        <v>325166</v>
      </c>
      <c r="B53439" t="s">
        <v>325167</v>
      </c>
      <c r="C53439" t="s">
        <v>228916</v>
      </c>
      <c r="E53439" t="s">
        <v>149970</v>
      </c>
      <c r="F53439">
        <v>3000000</v>
      </c>
    </row>
    <row r="53440" spans="1:6" x14ac:dyDescent="0.25">
      <c r="A53440" t="s">
        <v>325168</v>
      </c>
      <c r="B53440" t="s">
        <v>325169</v>
      </c>
      <c r="C53440" t="s">
        <v>228873</v>
      </c>
      <c r="E53440" s="1">
        <v>41733</v>
      </c>
      <c r="F53440">
        <v>94551</v>
      </c>
    </row>
    <row r="53441" spans="1:6" x14ac:dyDescent="0.25">
      <c r="A53441" t="s">
        <v>325170</v>
      </c>
      <c r="B53441" t="s">
        <v>325171</v>
      </c>
      <c r="C53441" t="s">
        <v>228873</v>
      </c>
      <c r="E53441" s="1">
        <v>39388</v>
      </c>
      <c r="F53441">
        <v>1000000</v>
      </c>
    </row>
    <row r="53442" spans="1:6" x14ac:dyDescent="0.25">
      <c r="A53442" t="s">
        <v>325172</v>
      </c>
      <c r="B53442" t="s">
        <v>325173</v>
      </c>
      <c r="C53442" t="s">
        <v>228873</v>
      </c>
      <c r="D53442" t="s">
        <v>228877</v>
      </c>
      <c r="E53442" s="1">
        <v>39088</v>
      </c>
      <c r="F53442">
        <v>3500000</v>
      </c>
    </row>
    <row r="53443" spans="1:6" x14ac:dyDescent="0.25">
      <c r="A53443" t="s">
        <v>325174</v>
      </c>
      <c r="B53443" t="s">
        <v>325175</v>
      </c>
      <c r="C53443" t="s">
        <v>228880</v>
      </c>
      <c r="E53443" t="s">
        <v>174275</v>
      </c>
      <c r="F53443">
        <v>100000</v>
      </c>
    </row>
    <row r="53444" spans="1:6" x14ac:dyDescent="0.25">
      <c r="A53444" t="s">
        <v>325176</v>
      </c>
      <c r="B53444" t="s">
        <v>325177</v>
      </c>
      <c r="C53444" t="s">
        <v>228880</v>
      </c>
      <c r="E53444" s="1">
        <v>40909</v>
      </c>
      <c r="F53444">
        <v>15000</v>
      </c>
    </row>
    <row r="53445" spans="1:6" x14ac:dyDescent="0.25">
      <c r="A53445" t="s">
        <v>325178</v>
      </c>
      <c r="B53445" t="s">
        <v>325179</v>
      </c>
      <c r="C53445" t="s">
        <v>228873</v>
      </c>
      <c r="E53445" s="1">
        <v>42343</v>
      </c>
      <c r="F53445">
        <v>6200000</v>
      </c>
    </row>
    <row r="53446" spans="1:6" x14ac:dyDescent="0.25">
      <c r="A53446" t="s">
        <v>325180</v>
      </c>
      <c r="B53446" t="s">
        <v>325181</v>
      </c>
      <c r="C53446" t="s">
        <v>228943</v>
      </c>
      <c r="E53446" t="s">
        <v>27444</v>
      </c>
      <c r="F53446">
        <v>50000</v>
      </c>
    </row>
    <row r="53447" spans="1:6" x14ac:dyDescent="0.25">
      <c r="A53447" t="s">
        <v>325182</v>
      </c>
      <c r="B53447" t="s">
        <v>325183</v>
      </c>
      <c r="C53447" t="s">
        <v>228880</v>
      </c>
      <c r="E53447" s="1">
        <v>41640</v>
      </c>
      <c r="F53447">
        <v>400000</v>
      </c>
    </row>
    <row r="53448" spans="1:6" x14ac:dyDescent="0.25">
      <c r="A53448" t="s">
        <v>325180</v>
      </c>
      <c r="B53448" t="s">
        <v>325184</v>
      </c>
      <c r="C53448" t="s">
        <v>228927</v>
      </c>
      <c r="E53448" t="s">
        <v>1355</v>
      </c>
      <c r="F53448">
        <v>200000</v>
      </c>
    </row>
    <row r="53449" spans="1:6" x14ac:dyDescent="0.25">
      <c r="A53449" t="s">
        <v>325185</v>
      </c>
      <c r="B53449" t="s">
        <v>325186</v>
      </c>
      <c r="C53449" t="s">
        <v>228873</v>
      </c>
      <c r="D53449" t="s">
        <v>228877</v>
      </c>
      <c r="E53449" s="1">
        <v>40552</v>
      </c>
    </row>
    <row r="53450" spans="1:6" x14ac:dyDescent="0.25">
      <c r="A53450" t="s">
        <v>325187</v>
      </c>
      <c r="B53450" t="s">
        <v>325188</v>
      </c>
      <c r="C53450" t="s">
        <v>228927</v>
      </c>
      <c r="E53450" s="1">
        <v>40181</v>
      </c>
    </row>
    <row r="53451" spans="1:6" x14ac:dyDescent="0.25">
      <c r="A53451" t="s">
        <v>325189</v>
      </c>
      <c r="B53451" t="s">
        <v>325190</v>
      </c>
      <c r="C53451" t="s">
        <v>228880</v>
      </c>
      <c r="E53451" s="1">
        <v>40912</v>
      </c>
      <c r="F53451">
        <v>35000</v>
      </c>
    </row>
    <row r="53452" spans="1:6" x14ac:dyDescent="0.25">
      <c r="A53452" t="s">
        <v>325191</v>
      </c>
      <c r="B53452" t="s">
        <v>325192</v>
      </c>
      <c r="C53452" t="s">
        <v>228880</v>
      </c>
      <c r="E53452" s="1">
        <v>41763</v>
      </c>
      <c r="F53452">
        <v>135000</v>
      </c>
    </row>
    <row r="53453" spans="1:6" x14ac:dyDescent="0.25">
      <c r="A53453" t="s">
        <v>325189</v>
      </c>
      <c r="B53453" t="s">
        <v>325193</v>
      </c>
      <c r="C53453" t="s">
        <v>228880</v>
      </c>
      <c r="E53453" s="1">
        <v>41276</v>
      </c>
      <c r="F53453">
        <v>100000</v>
      </c>
    </row>
    <row r="53454" spans="1:6" x14ac:dyDescent="0.25">
      <c r="A53454" t="s">
        <v>325194</v>
      </c>
      <c r="B53454" t="s">
        <v>325195</v>
      </c>
      <c r="C53454" t="s">
        <v>228880</v>
      </c>
      <c r="E53454" t="s">
        <v>40196</v>
      </c>
      <c r="F53454">
        <v>100000</v>
      </c>
    </row>
    <row r="53455" spans="1:6" x14ac:dyDescent="0.25">
      <c r="A53455" t="s">
        <v>325196</v>
      </c>
      <c r="B53455" t="s">
        <v>325197</v>
      </c>
      <c r="C53455" t="s">
        <v>228880</v>
      </c>
      <c r="E53455" t="s">
        <v>25294</v>
      </c>
      <c r="F53455">
        <v>645000</v>
      </c>
    </row>
    <row r="53456" spans="1:6" x14ac:dyDescent="0.25">
      <c r="A53456" t="s">
        <v>325198</v>
      </c>
      <c r="B53456" t="s">
        <v>325199</v>
      </c>
      <c r="C53456" t="s">
        <v>228880</v>
      </c>
      <c r="E53456" s="1">
        <v>40909</v>
      </c>
      <c r="F53456">
        <v>325000</v>
      </c>
    </row>
    <row r="53457" spans="1:6" x14ac:dyDescent="0.25">
      <c r="A53457" t="s">
        <v>325200</v>
      </c>
      <c r="B53457" t="s">
        <v>325201</v>
      </c>
      <c r="C53457" t="s">
        <v>228880</v>
      </c>
      <c r="E53457" t="s">
        <v>111311</v>
      </c>
      <c r="F53457">
        <v>50000</v>
      </c>
    </row>
    <row r="53458" spans="1:6" x14ac:dyDescent="0.25">
      <c r="A53458" t="s">
        <v>325202</v>
      </c>
      <c r="B53458" t="s">
        <v>325203</v>
      </c>
      <c r="C53458" t="s">
        <v>228873</v>
      </c>
      <c r="D53458" t="s">
        <v>228877</v>
      </c>
      <c r="E53458" s="1">
        <v>40242</v>
      </c>
      <c r="F53458">
        <v>5000000</v>
      </c>
    </row>
    <row r="53459" spans="1:6" x14ac:dyDescent="0.25">
      <c r="A53459" t="s">
        <v>325204</v>
      </c>
      <c r="B53459" t="s">
        <v>325205</v>
      </c>
      <c r="C53459" t="s">
        <v>228873</v>
      </c>
      <c r="D53459" t="s">
        <v>228874</v>
      </c>
      <c r="E53459" s="1">
        <v>40582</v>
      </c>
      <c r="F53459">
        <v>5000000</v>
      </c>
    </row>
    <row r="53460" spans="1:6" x14ac:dyDescent="0.25">
      <c r="A53460" t="s">
        <v>325202</v>
      </c>
      <c r="B53460" t="s">
        <v>325206</v>
      </c>
      <c r="C53460" t="s">
        <v>228873</v>
      </c>
      <c r="D53460" t="s">
        <v>228977</v>
      </c>
      <c r="E53460" t="s">
        <v>44667</v>
      </c>
      <c r="F53460">
        <v>5800000</v>
      </c>
    </row>
    <row r="53461" spans="1:6" x14ac:dyDescent="0.25">
      <c r="A53461" t="s">
        <v>325204</v>
      </c>
      <c r="B53461" t="s">
        <v>325207</v>
      </c>
      <c r="C53461" t="s">
        <v>228873</v>
      </c>
      <c r="D53461" t="s">
        <v>229145</v>
      </c>
      <c r="E53461" t="s">
        <v>14774</v>
      </c>
      <c r="F53461">
        <v>13000000</v>
      </c>
    </row>
    <row r="53462" spans="1:6" x14ac:dyDescent="0.25">
      <c r="A53462" t="s">
        <v>325208</v>
      </c>
      <c r="B53462" t="s">
        <v>325209</v>
      </c>
      <c r="C53462" t="s">
        <v>228880</v>
      </c>
      <c r="E53462" t="s">
        <v>73256</v>
      </c>
      <c r="F53462">
        <v>1664696</v>
      </c>
    </row>
    <row r="53463" spans="1:6" x14ac:dyDescent="0.25">
      <c r="A53463" t="s">
        <v>325210</v>
      </c>
      <c r="B53463" t="s">
        <v>325211</v>
      </c>
      <c r="C53463" t="s">
        <v>228943</v>
      </c>
      <c r="E53463" t="s">
        <v>40196</v>
      </c>
      <c r="F53463">
        <v>50000</v>
      </c>
    </row>
    <row r="53464" spans="1:6" x14ac:dyDescent="0.25">
      <c r="A53464" t="s">
        <v>325212</v>
      </c>
      <c r="B53464" t="s">
        <v>325213</v>
      </c>
      <c r="C53464" t="s">
        <v>229045</v>
      </c>
      <c r="E53464" t="s">
        <v>31860</v>
      </c>
      <c r="F53464">
        <v>50000</v>
      </c>
    </row>
    <row r="53465" spans="1:6" x14ac:dyDescent="0.25">
      <c r="A53465" t="s">
        <v>325214</v>
      </c>
      <c r="B53465" t="s">
        <v>325215</v>
      </c>
      <c r="C53465" t="s">
        <v>228943</v>
      </c>
      <c r="E53465" t="s">
        <v>7419</v>
      </c>
      <c r="F53465">
        <v>1200000</v>
      </c>
    </row>
    <row r="53466" spans="1:6" x14ac:dyDescent="0.25">
      <c r="A53466" t="s">
        <v>325216</v>
      </c>
      <c r="B53466" t="s">
        <v>325217</v>
      </c>
      <c r="C53466" t="s">
        <v>228943</v>
      </c>
      <c r="D53466" t="s">
        <v>228877</v>
      </c>
      <c r="E53466" s="1">
        <v>41651</v>
      </c>
      <c r="F53466">
        <v>1600000</v>
      </c>
    </row>
    <row r="53467" spans="1:6" x14ac:dyDescent="0.25">
      <c r="A53467" t="s">
        <v>325214</v>
      </c>
      <c r="B53467" t="s">
        <v>325218</v>
      </c>
      <c r="C53467" t="s">
        <v>228880</v>
      </c>
      <c r="E53467" t="s">
        <v>19022</v>
      </c>
      <c r="F53467">
        <v>600000</v>
      </c>
    </row>
    <row r="53468" spans="1:6" x14ac:dyDescent="0.25">
      <c r="A53468" t="s">
        <v>325219</v>
      </c>
      <c r="B53468" t="s">
        <v>325220</v>
      </c>
      <c r="C53468" t="s">
        <v>228880</v>
      </c>
      <c r="E53468" t="s">
        <v>44023</v>
      </c>
      <c r="F53468">
        <v>1500000</v>
      </c>
    </row>
    <row r="53469" spans="1:6" x14ac:dyDescent="0.25">
      <c r="A53469" t="s">
        <v>325221</v>
      </c>
      <c r="B53469" t="s">
        <v>325222</v>
      </c>
      <c r="C53469" t="s">
        <v>228916</v>
      </c>
      <c r="E53469" s="1">
        <v>41915</v>
      </c>
    </row>
    <row r="53470" spans="1:6" x14ac:dyDescent="0.25">
      <c r="A53470" t="s">
        <v>325223</v>
      </c>
      <c r="B53470" t="s">
        <v>325224</v>
      </c>
      <c r="C53470" t="s">
        <v>228873</v>
      </c>
      <c r="E53470" s="1">
        <v>38992</v>
      </c>
      <c r="F53470">
        <v>500000</v>
      </c>
    </row>
    <row r="53471" spans="1:6" x14ac:dyDescent="0.25">
      <c r="A53471" t="s">
        <v>325225</v>
      </c>
      <c r="B53471" t="s">
        <v>325226</v>
      </c>
      <c r="C53471" t="s">
        <v>228880</v>
      </c>
      <c r="E53471" s="1">
        <v>41644</v>
      </c>
      <c r="F53471">
        <v>25000</v>
      </c>
    </row>
    <row r="53472" spans="1:6" x14ac:dyDescent="0.25">
      <c r="A53472" t="s">
        <v>325227</v>
      </c>
      <c r="B53472" t="s">
        <v>325228</v>
      </c>
      <c r="C53472" t="s">
        <v>228943</v>
      </c>
      <c r="E53472" s="1">
        <v>41731</v>
      </c>
      <c r="F53472">
        <v>160000</v>
      </c>
    </row>
    <row r="53473" spans="1:6" x14ac:dyDescent="0.25">
      <c r="A53473" t="s">
        <v>325229</v>
      </c>
      <c r="B53473" t="s">
        <v>325230</v>
      </c>
      <c r="C53473" t="s">
        <v>228889</v>
      </c>
      <c r="E53473" s="1">
        <v>36167</v>
      </c>
    </row>
    <row r="53474" spans="1:6" x14ac:dyDescent="0.25">
      <c r="A53474" t="s">
        <v>325231</v>
      </c>
      <c r="B53474" t="s">
        <v>325232</v>
      </c>
      <c r="C53474" t="s">
        <v>228873</v>
      </c>
      <c r="E53474" t="s">
        <v>2998</v>
      </c>
      <c r="F53474">
        <v>2310995</v>
      </c>
    </row>
    <row r="53475" spans="1:6" x14ac:dyDescent="0.25">
      <c r="A53475" t="s">
        <v>325233</v>
      </c>
      <c r="B53475" t="s">
        <v>325234</v>
      </c>
      <c r="C53475" t="s">
        <v>228873</v>
      </c>
      <c r="E53475" s="1">
        <v>37571</v>
      </c>
      <c r="F53475">
        <v>3000000</v>
      </c>
    </row>
    <row r="53476" spans="1:6" x14ac:dyDescent="0.25">
      <c r="A53476" t="s">
        <v>325231</v>
      </c>
      <c r="B53476" t="s">
        <v>325235</v>
      </c>
      <c r="C53476" t="s">
        <v>228873</v>
      </c>
      <c r="E53476" s="1">
        <v>40215</v>
      </c>
      <c r="F53476">
        <v>2400000</v>
      </c>
    </row>
    <row r="53477" spans="1:6" x14ac:dyDescent="0.25">
      <c r="A53477" t="s">
        <v>325236</v>
      </c>
      <c r="B53477" t="s">
        <v>325237</v>
      </c>
      <c r="C53477" t="s">
        <v>228927</v>
      </c>
      <c r="E53477" s="1">
        <v>42099</v>
      </c>
      <c r="F53477">
        <v>200000</v>
      </c>
    </row>
    <row r="53478" spans="1:6" x14ac:dyDescent="0.25">
      <c r="A53478" t="s">
        <v>325238</v>
      </c>
      <c r="B53478" t="s">
        <v>325239</v>
      </c>
      <c r="C53478" t="s">
        <v>228927</v>
      </c>
      <c r="E53478" s="1">
        <v>41548</v>
      </c>
      <c r="F53478">
        <v>300000</v>
      </c>
    </row>
    <row r="53479" spans="1:6" x14ac:dyDescent="0.25">
      <c r="A53479" t="s">
        <v>325236</v>
      </c>
      <c r="B53479" t="s">
        <v>325240</v>
      </c>
      <c r="C53479" t="s">
        <v>228873</v>
      </c>
      <c r="E53479" t="s">
        <v>91148</v>
      </c>
      <c r="F53479">
        <v>1127622</v>
      </c>
    </row>
    <row r="53480" spans="1:6" x14ac:dyDescent="0.25">
      <c r="A53480" t="s">
        <v>325241</v>
      </c>
      <c r="B53480" t="s">
        <v>325242</v>
      </c>
      <c r="C53480" t="s">
        <v>228880</v>
      </c>
      <c r="E53480" t="s">
        <v>33090</v>
      </c>
    </row>
    <row r="53481" spans="1:6" x14ac:dyDescent="0.25">
      <c r="A53481" t="s">
        <v>325243</v>
      </c>
      <c r="B53481" t="s">
        <v>325244</v>
      </c>
      <c r="C53481" t="s">
        <v>228927</v>
      </c>
      <c r="E53481" t="s">
        <v>12435</v>
      </c>
      <c r="F53481">
        <v>69000</v>
      </c>
    </row>
    <row r="53482" spans="1:6" x14ac:dyDescent="0.25">
      <c r="A53482" t="s">
        <v>325245</v>
      </c>
      <c r="B53482" t="s">
        <v>325246</v>
      </c>
      <c r="C53482" t="s">
        <v>228889</v>
      </c>
      <c r="E53482" s="1">
        <v>30682</v>
      </c>
      <c r="F53482">
        <v>2000000</v>
      </c>
    </row>
    <row r="53483" spans="1:6" x14ac:dyDescent="0.25">
      <c r="A53483" t="s">
        <v>325247</v>
      </c>
      <c r="B53483" t="s">
        <v>325248</v>
      </c>
      <c r="C53483" t="s">
        <v>228880</v>
      </c>
      <c r="E53483" t="s">
        <v>15390</v>
      </c>
    </row>
    <row r="53484" spans="1:6" x14ac:dyDescent="0.25">
      <c r="A53484" t="s">
        <v>325249</v>
      </c>
      <c r="B53484" t="s">
        <v>325250</v>
      </c>
      <c r="C53484" t="s">
        <v>228873</v>
      </c>
      <c r="E53484" s="1">
        <v>41518</v>
      </c>
      <c r="F53484">
        <v>777967</v>
      </c>
    </row>
    <row r="53485" spans="1:6" x14ac:dyDescent="0.25">
      <c r="A53485" t="s">
        <v>325251</v>
      </c>
      <c r="B53485" t="s">
        <v>325252</v>
      </c>
      <c r="C53485" t="s">
        <v>228880</v>
      </c>
      <c r="E53485" s="1">
        <v>40544</v>
      </c>
    </row>
    <row r="53486" spans="1:6" x14ac:dyDescent="0.25">
      <c r="A53486" t="s">
        <v>325253</v>
      </c>
      <c r="B53486" t="s">
        <v>325254</v>
      </c>
      <c r="C53486" t="s">
        <v>228873</v>
      </c>
      <c r="D53486" t="s">
        <v>228874</v>
      </c>
      <c r="E53486" t="s">
        <v>6894</v>
      </c>
      <c r="F53486">
        <v>16000000</v>
      </c>
    </row>
    <row r="53487" spans="1:6" x14ac:dyDescent="0.25">
      <c r="A53487" t="s">
        <v>325251</v>
      </c>
      <c r="B53487" t="s">
        <v>325255</v>
      </c>
      <c r="C53487" t="s">
        <v>228873</v>
      </c>
      <c r="D53487" t="s">
        <v>228877</v>
      </c>
      <c r="E53487" t="s">
        <v>27776</v>
      </c>
      <c r="F53487">
        <v>6500000</v>
      </c>
    </row>
    <row r="53488" spans="1:6" x14ac:dyDescent="0.25">
      <c r="A53488" t="s">
        <v>325256</v>
      </c>
      <c r="B53488" t="s">
        <v>325257</v>
      </c>
      <c r="C53488" t="s">
        <v>228873</v>
      </c>
      <c r="D53488" t="s">
        <v>228877</v>
      </c>
      <c r="E53488" s="1">
        <v>38300</v>
      </c>
    </row>
    <row r="53489" spans="1:6" x14ac:dyDescent="0.25">
      <c r="A53489" t="s">
        <v>325258</v>
      </c>
      <c r="B53489" t="s">
        <v>325259</v>
      </c>
      <c r="C53489" t="s">
        <v>228880</v>
      </c>
      <c r="E53489" s="1">
        <v>32874</v>
      </c>
      <c r="F53489">
        <v>60000</v>
      </c>
    </row>
    <row r="53490" spans="1:6" x14ac:dyDescent="0.25">
      <c r="A53490" t="s">
        <v>325256</v>
      </c>
      <c r="B53490" t="s">
        <v>325260</v>
      </c>
      <c r="C53490" t="s">
        <v>228873</v>
      </c>
      <c r="D53490" t="s">
        <v>228874</v>
      </c>
      <c r="E53490" s="1">
        <v>39760</v>
      </c>
      <c r="F53490">
        <v>5000000</v>
      </c>
    </row>
    <row r="53491" spans="1:6" x14ac:dyDescent="0.25">
      <c r="A53491" t="s">
        <v>325258</v>
      </c>
      <c r="B53491" t="s">
        <v>325261</v>
      </c>
      <c r="C53491" t="s">
        <v>228873</v>
      </c>
      <c r="D53491" t="s">
        <v>229145</v>
      </c>
      <c r="E53491" s="1">
        <v>41548</v>
      </c>
      <c r="F53491">
        <v>26800000</v>
      </c>
    </row>
    <row r="53492" spans="1:6" x14ac:dyDescent="0.25">
      <c r="A53492" t="s">
        <v>325262</v>
      </c>
      <c r="B53492" t="s">
        <v>325263</v>
      </c>
      <c r="C53492" t="s">
        <v>228927</v>
      </c>
      <c r="E53492" t="s">
        <v>203274</v>
      </c>
      <c r="F53492">
        <v>2874879</v>
      </c>
    </row>
    <row r="53493" spans="1:6" x14ac:dyDescent="0.25">
      <c r="A53493" t="s">
        <v>325264</v>
      </c>
      <c r="B53493" t="s">
        <v>325265</v>
      </c>
      <c r="C53493" t="s">
        <v>228927</v>
      </c>
      <c r="E53493" t="s">
        <v>8738</v>
      </c>
      <c r="F53493">
        <v>727977</v>
      </c>
    </row>
    <row r="53494" spans="1:6" x14ac:dyDescent="0.25">
      <c r="A53494" t="s">
        <v>325262</v>
      </c>
      <c r="B53494" t="s">
        <v>325266</v>
      </c>
      <c r="C53494" t="s">
        <v>228916</v>
      </c>
      <c r="E53494" t="s">
        <v>36059</v>
      </c>
      <c r="F53494">
        <v>2000000</v>
      </c>
    </row>
    <row r="53495" spans="1:6" x14ac:dyDescent="0.25">
      <c r="A53495" t="s">
        <v>325264</v>
      </c>
      <c r="B53495" t="s">
        <v>325267</v>
      </c>
      <c r="C53495" t="s">
        <v>228873</v>
      </c>
      <c r="E53495" s="1">
        <v>41823</v>
      </c>
      <c r="F53495">
        <v>9835156</v>
      </c>
    </row>
    <row r="53496" spans="1:6" x14ac:dyDescent="0.25">
      <c r="A53496" t="s">
        <v>325262</v>
      </c>
      <c r="B53496" t="s">
        <v>325268</v>
      </c>
      <c r="C53496" t="s">
        <v>228927</v>
      </c>
      <c r="E53496" s="1">
        <v>41343</v>
      </c>
      <c r="F53496">
        <v>805365</v>
      </c>
    </row>
    <row r="53497" spans="1:6" x14ac:dyDescent="0.25">
      <c r="A53497" t="s">
        <v>325264</v>
      </c>
      <c r="B53497" t="s">
        <v>325269</v>
      </c>
      <c r="C53497" t="s">
        <v>228873</v>
      </c>
      <c r="E53497" s="1">
        <v>41126</v>
      </c>
      <c r="F53497">
        <v>775968</v>
      </c>
    </row>
    <row r="53498" spans="1:6" x14ac:dyDescent="0.25">
      <c r="A53498" t="s">
        <v>325262</v>
      </c>
      <c r="B53498" t="s">
        <v>325270</v>
      </c>
      <c r="C53498" t="s">
        <v>228927</v>
      </c>
      <c r="E53498" s="1">
        <v>41821</v>
      </c>
      <c r="F53498">
        <v>579822</v>
      </c>
    </row>
    <row r="53499" spans="1:6" x14ac:dyDescent="0.25">
      <c r="A53499" t="s">
        <v>325264</v>
      </c>
      <c r="B53499" t="s">
        <v>325271</v>
      </c>
      <c r="C53499" t="s">
        <v>228927</v>
      </c>
      <c r="E53499" t="s">
        <v>30355</v>
      </c>
      <c r="F53499">
        <v>521193</v>
      </c>
    </row>
    <row r="53500" spans="1:6" x14ac:dyDescent="0.25">
      <c r="A53500" t="s">
        <v>325272</v>
      </c>
      <c r="B53500" t="s">
        <v>325273</v>
      </c>
      <c r="C53500" t="s">
        <v>228873</v>
      </c>
      <c r="E53500" t="s">
        <v>52150</v>
      </c>
      <c r="F53500">
        <v>5610577</v>
      </c>
    </row>
    <row r="53501" spans="1:6" x14ac:dyDescent="0.25">
      <c r="A53501" t="s">
        <v>325274</v>
      </c>
      <c r="B53501" t="s">
        <v>325275</v>
      </c>
      <c r="C53501" t="s">
        <v>228873</v>
      </c>
      <c r="E53501" t="s">
        <v>79333</v>
      </c>
      <c r="F53501">
        <v>5000001</v>
      </c>
    </row>
    <row r="53502" spans="1:6" x14ac:dyDescent="0.25">
      <c r="A53502" t="s">
        <v>325272</v>
      </c>
      <c r="B53502" t="s">
        <v>325276</v>
      </c>
      <c r="C53502" t="s">
        <v>228927</v>
      </c>
      <c r="E53502" t="s">
        <v>3305</v>
      </c>
      <c r="F53502">
        <v>2865243</v>
      </c>
    </row>
    <row r="53503" spans="1:6" x14ac:dyDescent="0.25">
      <c r="A53503" t="s">
        <v>325274</v>
      </c>
      <c r="B53503" t="s">
        <v>325277</v>
      </c>
      <c r="C53503" t="s">
        <v>228873</v>
      </c>
      <c r="E53503" s="1">
        <v>41494</v>
      </c>
      <c r="F53503">
        <v>2249995</v>
      </c>
    </row>
    <row r="53504" spans="1:6" x14ac:dyDescent="0.25">
      <c r="A53504" t="s">
        <v>325278</v>
      </c>
      <c r="B53504" t="s">
        <v>325279</v>
      </c>
      <c r="C53504" t="s">
        <v>228927</v>
      </c>
      <c r="E53504" t="s">
        <v>418</v>
      </c>
      <c r="F53504">
        <v>400000</v>
      </c>
    </row>
    <row r="53505" spans="1:6" x14ac:dyDescent="0.25">
      <c r="A53505" t="s">
        <v>325280</v>
      </c>
      <c r="B53505" t="s">
        <v>325281</v>
      </c>
      <c r="C53505" t="s">
        <v>228927</v>
      </c>
      <c r="E53505" s="1">
        <v>40578</v>
      </c>
      <c r="F53505">
        <v>4150000</v>
      </c>
    </row>
    <row r="53506" spans="1:6" x14ac:dyDescent="0.25">
      <c r="A53506" t="s">
        <v>325282</v>
      </c>
      <c r="B53506" t="s">
        <v>325283</v>
      </c>
      <c r="C53506" t="s">
        <v>228880</v>
      </c>
      <c r="E53506" s="1">
        <v>42006</v>
      </c>
      <c r="F53506">
        <v>18000</v>
      </c>
    </row>
    <row r="53507" spans="1:6" x14ac:dyDescent="0.25">
      <c r="A53507" t="s">
        <v>325284</v>
      </c>
      <c r="B53507" t="s">
        <v>325285</v>
      </c>
      <c r="C53507" t="s">
        <v>228943</v>
      </c>
      <c r="E53507" t="s">
        <v>22853</v>
      </c>
      <c r="F53507">
        <v>184000</v>
      </c>
    </row>
    <row r="53508" spans="1:6" x14ac:dyDescent="0.25">
      <c r="A53508" t="s">
        <v>325286</v>
      </c>
      <c r="B53508" t="s">
        <v>325287</v>
      </c>
      <c r="C53508" t="s">
        <v>228880</v>
      </c>
      <c r="E53508" s="1">
        <v>42192</v>
      </c>
      <c r="F53508">
        <v>1200000</v>
      </c>
    </row>
    <row r="53509" spans="1:6" x14ac:dyDescent="0.25">
      <c r="A53509" t="s">
        <v>325288</v>
      </c>
      <c r="B53509" t="s">
        <v>325289</v>
      </c>
      <c r="C53509" t="s">
        <v>228873</v>
      </c>
      <c r="D53509" t="s">
        <v>228877</v>
      </c>
      <c r="E53509" s="1">
        <v>40911</v>
      </c>
      <c r="F53509">
        <v>2391663</v>
      </c>
    </row>
    <row r="53510" spans="1:6" x14ac:dyDescent="0.25">
      <c r="A53510" t="s">
        <v>325290</v>
      </c>
      <c r="B53510" t="s">
        <v>325291</v>
      </c>
      <c r="C53510" t="s">
        <v>228873</v>
      </c>
      <c r="E53510" t="s">
        <v>146864</v>
      </c>
      <c r="F53510">
        <v>2400000</v>
      </c>
    </row>
    <row r="53511" spans="1:6" x14ac:dyDescent="0.25">
      <c r="A53511" t="s">
        <v>325292</v>
      </c>
      <c r="B53511" t="s">
        <v>325293</v>
      </c>
      <c r="C53511" t="s">
        <v>228880</v>
      </c>
      <c r="E53511" t="s">
        <v>63730</v>
      </c>
      <c r="F53511">
        <v>40000</v>
      </c>
    </row>
    <row r="53512" spans="1:6" x14ac:dyDescent="0.25">
      <c r="A53512" t="s">
        <v>325294</v>
      </c>
      <c r="B53512" t="s">
        <v>325295</v>
      </c>
      <c r="C53512" t="s">
        <v>228873</v>
      </c>
      <c r="D53512" t="s">
        <v>228874</v>
      </c>
      <c r="E53512" s="1">
        <v>41159</v>
      </c>
      <c r="F53512">
        <v>4750000</v>
      </c>
    </row>
    <row r="53513" spans="1:6" x14ac:dyDescent="0.25">
      <c r="A53513" t="s">
        <v>325296</v>
      </c>
      <c r="B53513" t="s">
        <v>325297</v>
      </c>
      <c r="C53513" t="s">
        <v>228873</v>
      </c>
      <c r="D53513" t="s">
        <v>228877</v>
      </c>
      <c r="E53513" s="1">
        <v>40061</v>
      </c>
      <c r="F53513">
        <v>2200000</v>
      </c>
    </row>
    <row r="53514" spans="1:6" x14ac:dyDescent="0.25">
      <c r="A53514" t="s">
        <v>325294</v>
      </c>
      <c r="B53514" t="s">
        <v>325298</v>
      </c>
      <c r="C53514" t="s">
        <v>228873</v>
      </c>
      <c r="E53514" t="s">
        <v>3174</v>
      </c>
      <c r="F53514">
        <v>671051</v>
      </c>
    </row>
    <row r="53515" spans="1:6" x14ac:dyDescent="0.25">
      <c r="A53515" t="s">
        <v>325299</v>
      </c>
      <c r="B53515" t="s">
        <v>325300</v>
      </c>
      <c r="C53515" t="s">
        <v>228873</v>
      </c>
      <c r="D53515" t="s">
        <v>228877</v>
      </c>
      <c r="E53515" s="1">
        <v>41000</v>
      </c>
      <c r="F53515">
        <v>2000000</v>
      </c>
    </row>
    <row r="53516" spans="1:6" x14ac:dyDescent="0.25">
      <c r="A53516" t="s">
        <v>325301</v>
      </c>
      <c r="B53516" t="s">
        <v>325302</v>
      </c>
      <c r="C53516" t="s">
        <v>228889</v>
      </c>
      <c r="E53516" s="1">
        <v>41619</v>
      </c>
      <c r="F53516">
        <v>3646032</v>
      </c>
    </row>
    <row r="53517" spans="1:6" x14ac:dyDescent="0.25">
      <c r="A53517" t="s">
        <v>325299</v>
      </c>
      <c r="B53517" t="s">
        <v>325303</v>
      </c>
      <c r="C53517" t="s">
        <v>228873</v>
      </c>
      <c r="D53517" t="s">
        <v>228877</v>
      </c>
      <c r="E53517" t="s">
        <v>78063</v>
      </c>
      <c r="F53517">
        <v>2000000</v>
      </c>
    </row>
    <row r="53518" spans="1:6" x14ac:dyDescent="0.25">
      <c r="A53518" t="s">
        <v>325301</v>
      </c>
      <c r="B53518" t="s">
        <v>325304</v>
      </c>
      <c r="C53518" t="s">
        <v>228873</v>
      </c>
      <c r="D53518" t="s">
        <v>228877</v>
      </c>
      <c r="E53518" t="s">
        <v>164781</v>
      </c>
      <c r="F53518">
        <v>1200000</v>
      </c>
    </row>
    <row r="53519" spans="1:6" x14ac:dyDescent="0.25">
      <c r="A53519" t="s">
        <v>325299</v>
      </c>
      <c r="B53519" t="s">
        <v>325305</v>
      </c>
      <c r="C53519" t="s">
        <v>228943</v>
      </c>
      <c r="E53519" s="1">
        <v>40457</v>
      </c>
      <c r="F53519">
        <v>450000</v>
      </c>
    </row>
    <row r="53520" spans="1:6" x14ac:dyDescent="0.25">
      <c r="A53520" t="s">
        <v>325301</v>
      </c>
      <c r="B53520" t="s">
        <v>325306</v>
      </c>
      <c r="C53520" t="s">
        <v>228927</v>
      </c>
      <c r="E53520" t="s">
        <v>9712</v>
      </c>
      <c r="F53520">
        <v>1900000</v>
      </c>
    </row>
    <row r="53521" spans="1:6" x14ac:dyDescent="0.25">
      <c r="A53521" t="s">
        <v>325307</v>
      </c>
      <c r="B53521" t="s">
        <v>325308</v>
      </c>
      <c r="C53521" t="s">
        <v>228873</v>
      </c>
      <c r="D53521" t="s">
        <v>228877</v>
      </c>
      <c r="E53521" s="1">
        <v>38353</v>
      </c>
      <c r="F53521">
        <v>1250000</v>
      </c>
    </row>
    <row r="53522" spans="1:6" x14ac:dyDescent="0.25">
      <c r="A53522" t="s">
        <v>325309</v>
      </c>
      <c r="B53522" t="s">
        <v>325310</v>
      </c>
      <c r="C53522" t="s">
        <v>228873</v>
      </c>
      <c r="D53522" t="s">
        <v>228874</v>
      </c>
      <c r="E53522" s="1">
        <v>38934</v>
      </c>
      <c r="F53522">
        <v>2350000</v>
      </c>
    </row>
    <row r="53523" spans="1:6" x14ac:dyDescent="0.25">
      <c r="A53523" t="s">
        <v>325311</v>
      </c>
      <c r="B53523" t="s">
        <v>325312</v>
      </c>
      <c r="C53523" t="s">
        <v>228873</v>
      </c>
      <c r="E53523" s="1">
        <v>41700</v>
      </c>
    </row>
    <row r="53524" spans="1:6" x14ac:dyDescent="0.25">
      <c r="A53524" t="s">
        <v>325313</v>
      </c>
      <c r="B53524" t="s">
        <v>325314</v>
      </c>
      <c r="C53524" t="s">
        <v>228880</v>
      </c>
      <c r="E53524" t="s">
        <v>106000</v>
      </c>
      <c r="F53524">
        <v>1200000</v>
      </c>
    </row>
    <row r="53525" spans="1:6" x14ac:dyDescent="0.25">
      <c r="A53525" t="s">
        <v>325315</v>
      </c>
      <c r="B53525" t="s">
        <v>325316</v>
      </c>
      <c r="C53525" t="s">
        <v>228880</v>
      </c>
      <c r="E53525" s="1">
        <v>40916</v>
      </c>
    </row>
    <row r="53526" spans="1:6" x14ac:dyDescent="0.25">
      <c r="A53526" t="s">
        <v>325317</v>
      </c>
      <c r="B53526" t="s">
        <v>325318</v>
      </c>
      <c r="C53526" t="s">
        <v>228880</v>
      </c>
      <c r="E53526" s="1">
        <v>40912</v>
      </c>
    </row>
    <row r="53527" spans="1:6" x14ac:dyDescent="0.25">
      <c r="A53527" t="s">
        <v>325319</v>
      </c>
      <c r="B53527" t="s">
        <v>325320</v>
      </c>
      <c r="C53527" t="s">
        <v>228880</v>
      </c>
      <c r="E53527" t="s">
        <v>18545</v>
      </c>
      <c r="F53527">
        <v>50000</v>
      </c>
    </row>
    <row r="53528" spans="1:6" x14ac:dyDescent="0.25">
      <c r="A53528" t="s">
        <v>325321</v>
      </c>
      <c r="B53528" t="s">
        <v>325322</v>
      </c>
      <c r="C53528" t="s">
        <v>228873</v>
      </c>
      <c r="D53528" t="s">
        <v>228977</v>
      </c>
      <c r="E53528" s="1">
        <v>37813</v>
      </c>
      <c r="F53528">
        <v>7000000</v>
      </c>
    </row>
    <row r="53529" spans="1:6" x14ac:dyDescent="0.25">
      <c r="A53529" t="s">
        <v>325323</v>
      </c>
      <c r="B53529" t="s">
        <v>325324</v>
      </c>
      <c r="C53529" t="s">
        <v>228873</v>
      </c>
      <c r="E53529" s="1">
        <v>38728</v>
      </c>
      <c r="F53529">
        <v>13000000</v>
      </c>
    </row>
    <row r="53530" spans="1:6" x14ac:dyDescent="0.25">
      <c r="A53530" t="s">
        <v>325325</v>
      </c>
      <c r="B53530" t="s">
        <v>325326</v>
      </c>
      <c r="C53530" t="s">
        <v>228873</v>
      </c>
      <c r="E53530" t="s">
        <v>24213</v>
      </c>
      <c r="F53530">
        <v>6800000</v>
      </c>
    </row>
    <row r="53531" spans="1:6" x14ac:dyDescent="0.25">
      <c r="A53531" t="s">
        <v>325327</v>
      </c>
      <c r="B53531" t="s">
        <v>325328</v>
      </c>
      <c r="C53531" t="s">
        <v>228880</v>
      </c>
      <c r="E53531" t="s">
        <v>1780</v>
      </c>
      <c r="F53531">
        <v>1400000</v>
      </c>
    </row>
    <row r="53532" spans="1:6" x14ac:dyDescent="0.25">
      <c r="A53532" t="s">
        <v>325325</v>
      </c>
      <c r="B53532" t="s">
        <v>325329</v>
      </c>
      <c r="C53532" t="s">
        <v>228880</v>
      </c>
      <c r="E53532" s="1">
        <v>40911</v>
      </c>
      <c r="F53532">
        <v>400000</v>
      </c>
    </row>
    <row r="53533" spans="1:6" x14ac:dyDescent="0.25">
      <c r="A53533" t="s">
        <v>325330</v>
      </c>
      <c r="B53533" t="s">
        <v>325331</v>
      </c>
      <c r="C53533" t="s">
        <v>228880</v>
      </c>
      <c r="E53533" t="s">
        <v>143657</v>
      </c>
      <c r="F53533">
        <v>40000</v>
      </c>
    </row>
    <row r="53534" spans="1:6" x14ac:dyDescent="0.25">
      <c r="A53534" t="s">
        <v>325332</v>
      </c>
      <c r="B53534" t="s">
        <v>325333</v>
      </c>
      <c r="C53534" t="s">
        <v>228943</v>
      </c>
      <c r="E53534" t="s">
        <v>50333</v>
      </c>
      <c r="F53534">
        <v>300000</v>
      </c>
    </row>
    <row r="53535" spans="1:6" x14ac:dyDescent="0.25">
      <c r="A53535" t="s">
        <v>325334</v>
      </c>
      <c r="B53535" t="s">
        <v>325335</v>
      </c>
      <c r="C53535" t="s">
        <v>228916</v>
      </c>
      <c r="E53535" s="1">
        <v>41640</v>
      </c>
      <c r="F53535">
        <v>30000</v>
      </c>
    </row>
    <row r="53536" spans="1:6" x14ac:dyDescent="0.25">
      <c r="A53536" t="s">
        <v>325336</v>
      </c>
      <c r="B53536" t="s">
        <v>325337</v>
      </c>
      <c r="C53536" t="s">
        <v>228927</v>
      </c>
      <c r="E53536" s="1">
        <v>41275</v>
      </c>
      <c r="F53536">
        <v>150000</v>
      </c>
    </row>
    <row r="53537" spans="1:6" x14ac:dyDescent="0.25">
      <c r="A53537" t="s">
        <v>325338</v>
      </c>
      <c r="B53537" t="s">
        <v>325339</v>
      </c>
      <c r="C53537" t="s">
        <v>228873</v>
      </c>
      <c r="E53537" s="1">
        <v>42014</v>
      </c>
      <c r="F53537">
        <v>110000</v>
      </c>
    </row>
    <row r="53538" spans="1:6" x14ac:dyDescent="0.25">
      <c r="A53538" t="s">
        <v>325340</v>
      </c>
      <c r="B53538" t="s">
        <v>325341</v>
      </c>
      <c r="C53538" t="s">
        <v>228880</v>
      </c>
      <c r="E53538" s="1">
        <v>41646</v>
      </c>
    </row>
    <row r="53539" spans="1:6" x14ac:dyDescent="0.25">
      <c r="A53539" t="s">
        <v>325342</v>
      </c>
      <c r="B53539" t="s">
        <v>325343</v>
      </c>
      <c r="C53539" t="s">
        <v>228880</v>
      </c>
      <c r="E53539" s="1">
        <v>41984</v>
      </c>
      <c r="F53539">
        <v>500000</v>
      </c>
    </row>
    <row r="53540" spans="1:6" x14ac:dyDescent="0.25">
      <c r="A53540" t="s">
        <v>325344</v>
      </c>
      <c r="B53540" t="s">
        <v>325345</v>
      </c>
      <c r="C53540" t="s">
        <v>228916</v>
      </c>
      <c r="E53540" s="1">
        <v>41278</v>
      </c>
      <c r="F53540">
        <v>64119</v>
      </c>
    </row>
    <row r="53541" spans="1:6" x14ac:dyDescent="0.25">
      <c r="A53541" t="s">
        <v>325346</v>
      </c>
      <c r="B53541" t="s">
        <v>325347</v>
      </c>
      <c r="C53541" t="s">
        <v>228880</v>
      </c>
      <c r="E53541" s="1">
        <v>42005</v>
      </c>
      <c r="F53541">
        <v>424486</v>
      </c>
    </row>
    <row r="53542" spans="1:6" x14ac:dyDescent="0.25">
      <c r="A53542" t="s">
        <v>325348</v>
      </c>
      <c r="B53542" t="s">
        <v>325349</v>
      </c>
      <c r="C53542" t="s">
        <v>228880</v>
      </c>
      <c r="E53542" t="s">
        <v>28118</v>
      </c>
      <c r="F53542">
        <v>900000</v>
      </c>
    </row>
    <row r="53543" spans="1:6" x14ac:dyDescent="0.25">
      <c r="A53543" t="s">
        <v>325350</v>
      </c>
      <c r="B53543" t="s">
        <v>325351</v>
      </c>
      <c r="C53543" t="s">
        <v>228880</v>
      </c>
      <c r="E53543" s="1">
        <v>41278</v>
      </c>
      <c r="F53543">
        <v>80000</v>
      </c>
    </row>
    <row r="53544" spans="1:6" x14ac:dyDescent="0.25">
      <c r="A53544" t="s">
        <v>325348</v>
      </c>
      <c r="B53544" t="s">
        <v>325352</v>
      </c>
      <c r="C53544" t="s">
        <v>228873</v>
      </c>
      <c r="E53544" t="s">
        <v>29140</v>
      </c>
      <c r="F53544">
        <v>625000</v>
      </c>
    </row>
    <row r="53545" spans="1:6" x14ac:dyDescent="0.25">
      <c r="A53545" t="s">
        <v>325353</v>
      </c>
      <c r="B53545" t="s">
        <v>325354</v>
      </c>
      <c r="C53545" t="s">
        <v>228880</v>
      </c>
      <c r="E53545" s="1">
        <v>41285</v>
      </c>
      <c r="F53545">
        <v>2250000</v>
      </c>
    </row>
    <row r="53546" spans="1:6" x14ac:dyDescent="0.25">
      <c r="A53546" t="s">
        <v>325355</v>
      </c>
      <c r="B53546" t="s">
        <v>325356</v>
      </c>
      <c r="C53546" t="s">
        <v>228880</v>
      </c>
      <c r="E53546" s="1">
        <v>41647</v>
      </c>
      <c r="F53546">
        <v>650000</v>
      </c>
    </row>
    <row r="53547" spans="1:6" x14ac:dyDescent="0.25">
      <c r="A53547" t="s">
        <v>325357</v>
      </c>
      <c r="B53547" t="s">
        <v>325358</v>
      </c>
      <c r="C53547" t="s">
        <v>228943</v>
      </c>
      <c r="E53547" s="1">
        <v>42012</v>
      </c>
      <c r="F53547">
        <v>0</v>
      </c>
    </row>
    <row r="53548" spans="1:6" x14ac:dyDescent="0.25">
      <c r="A53548" t="s">
        <v>325359</v>
      </c>
      <c r="B53548" t="s">
        <v>325360</v>
      </c>
      <c r="C53548" t="s">
        <v>228880</v>
      </c>
      <c r="E53548" s="1">
        <v>42310</v>
      </c>
    </row>
    <row r="53549" spans="1:6" x14ac:dyDescent="0.25">
      <c r="A53549" t="s">
        <v>325361</v>
      </c>
      <c r="B53549" t="s">
        <v>325362</v>
      </c>
      <c r="C53549" t="s">
        <v>228873</v>
      </c>
      <c r="E53549" s="1">
        <v>41649</v>
      </c>
      <c r="F53549">
        <v>3190000</v>
      </c>
    </row>
    <row r="53550" spans="1:6" x14ac:dyDescent="0.25">
      <c r="A53550" t="s">
        <v>325363</v>
      </c>
      <c r="B53550" t="s">
        <v>325364</v>
      </c>
      <c r="C53550" t="s">
        <v>228880</v>
      </c>
      <c r="E53550" t="s">
        <v>233971</v>
      </c>
      <c r="F53550">
        <v>3156881</v>
      </c>
    </row>
    <row r="53551" spans="1:6" x14ac:dyDescent="0.25">
      <c r="A53551" t="s">
        <v>325365</v>
      </c>
      <c r="B53551" t="s">
        <v>325366</v>
      </c>
      <c r="C53551" t="s">
        <v>228873</v>
      </c>
      <c r="E53551" s="1">
        <v>38597</v>
      </c>
      <c r="F53551">
        <v>14500000</v>
      </c>
    </row>
    <row r="53552" spans="1:6" x14ac:dyDescent="0.25">
      <c r="A53552" t="s">
        <v>325367</v>
      </c>
      <c r="B53552" t="s">
        <v>325368</v>
      </c>
      <c r="C53552" t="s">
        <v>228880</v>
      </c>
      <c r="E53552" s="1">
        <v>40554</v>
      </c>
    </row>
    <row r="53553" spans="1:6" x14ac:dyDescent="0.25">
      <c r="A53553" t="s">
        <v>325369</v>
      </c>
      <c r="B53553" t="s">
        <v>325370</v>
      </c>
      <c r="C53553" t="s">
        <v>228873</v>
      </c>
      <c r="E53553" s="1">
        <v>41462</v>
      </c>
    </row>
    <row r="53554" spans="1:6" x14ac:dyDescent="0.25">
      <c r="A53554" t="s">
        <v>325371</v>
      </c>
      <c r="B53554" t="s">
        <v>325372</v>
      </c>
      <c r="C53554" t="s">
        <v>228873</v>
      </c>
      <c r="D53554" t="s">
        <v>228877</v>
      </c>
      <c r="E53554" t="s">
        <v>9712</v>
      </c>
      <c r="F53554">
        <v>4200000</v>
      </c>
    </row>
    <row r="53555" spans="1:6" x14ac:dyDescent="0.25">
      <c r="A53555" t="s">
        <v>325373</v>
      </c>
      <c r="B53555" t="s">
        <v>325374</v>
      </c>
      <c r="C53555" t="s">
        <v>228873</v>
      </c>
      <c r="D53555" t="s">
        <v>228877</v>
      </c>
      <c r="E53555" s="1">
        <v>41282</v>
      </c>
      <c r="F53555">
        <v>4200000</v>
      </c>
    </row>
    <row r="53556" spans="1:6" x14ac:dyDescent="0.25">
      <c r="A53556" t="s">
        <v>325375</v>
      </c>
      <c r="B53556" t="s">
        <v>325376</v>
      </c>
      <c r="C53556" t="s">
        <v>228880</v>
      </c>
      <c r="E53556" s="1">
        <v>41279</v>
      </c>
      <c r="F53556">
        <v>20000</v>
      </c>
    </row>
    <row r="53557" spans="1:6" x14ac:dyDescent="0.25">
      <c r="A53557" t="s">
        <v>325377</v>
      </c>
      <c r="B53557" t="s">
        <v>325378</v>
      </c>
      <c r="C53557" t="s">
        <v>228873</v>
      </c>
      <c r="E53557" t="s">
        <v>91155</v>
      </c>
      <c r="F53557">
        <v>2715200</v>
      </c>
    </row>
    <row r="53558" spans="1:6" x14ac:dyDescent="0.25">
      <c r="A53558" t="s">
        <v>325379</v>
      </c>
      <c r="B53558" t="s">
        <v>325380</v>
      </c>
      <c r="C53558" t="s">
        <v>228880</v>
      </c>
      <c r="E53558" s="1">
        <v>40187</v>
      </c>
      <c r="F53558">
        <v>220000</v>
      </c>
    </row>
    <row r="53559" spans="1:6" x14ac:dyDescent="0.25">
      <c r="A53559" t="s">
        <v>325377</v>
      </c>
      <c r="B53559" t="s">
        <v>325381</v>
      </c>
      <c r="C53559" t="s">
        <v>228880</v>
      </c>
      <c r="E53559" s="1">
        <v>40186</v>
      </c>
      <c r="F53559">
        <v>230769</v>
      </c>
    </row>
    <row r="53560" spans="1:6" x14ac:dyDescent="0.25">
      <c r="A53560" t="s">
        <v>325382</v>
      </c>
      <c r="B53560" t="s">
        <v>325383</v>
      </c>
      <c r="C53560" t="s">
        <v>228880</v>
      </c>
      <c r="E53560" t="s">
        <v>82145</v>
      </c>
      <c r="F53560">
        <v>20000</v>
      </c>
    </row>
    <row r="53561" spans="1:6" x14ac:dyDescent="0.25">
      <c r="A53561" t="s">
        <v>325384</v>
      </c>
      <c r="B53561" t="s">
        <v>325385</v>
      </c>
      <c r="C53561" t="s">
        <v>228880</v>
      </c>
      <c r="E53561" s="1">
        <v>42159</v>
      </c>
    </row>
    <row r="53562" spans="1:6" x14ac:dyDescent="0.25">
      <c r="A53562" t="s">
        <v>325386</v>
      </c>
      <c r="B53562" t="s">
        <v>325387</v>
      </c>
      <c r="C53562" t="s">
        <v>228880</v>
      </c>
      <c r="E53562" t="s">
        <v>107023</v>
      </c>
      <c r="F53562">
        <v>410000</v>
      </c>
    </row>
    <row r="53563" spans="1:6" x14ac:dyDescent="0.25">
      <c r="A53563" t="s">
        <v>325388</v>
      </c>
      <c r="B53563" t="s">
        <v>325389</v>
      </c>
      <c r="C53563" t="s">
        <v>228880</v>
      </c>
      <c r="E53563" s="1">
        <v>41888</v>
      </c>
      <c r="F53563">
        <v>25000</v>
      </c>
    </row>
    <row r="53564" spans="1:6" x14ac:dyDescent="0.25">
      <c r="A53564" t="s">
        <v>325390</v>
      </c>
      <c r="B53564" t="s">
        <v>325391</v>
      </c>
      <c r="C53564" t="s">
        <v>228880</v>
      </c>
      <c r="E53564" t="s">
        <v>22024</v>
      </c>
      <c r="F53564">
        <v>91061</v>
      </c>
    </row>
    <row r="53565" spans="1:6" x14ac:dyDescent="0.25">
      <c r="A53565" t="s">
        <v>325392</v>
      </c>
      <c r="B53565" t="s">
        <v>325393</v>
      </c>
      <c r="C53565" t="s">
        <v>228880</v>
      </c>
      <c r="E53565" t="s">
        <v>25094</v>
      </c>
      <c r="F53565">
        <v>187524</v>
      </c>
    </row>
    <row r="53566" spans="1:6" x14ac:dyDescent="0.25">
      <c r="A53566" t="s">
        <v>325394</v>
      </c>
      <c r="B53566" t="s">
        <v>325395</v>
      </c>
      <c r="C53566" t="s">
        <v>228880</v>
      </c>
      <c r="E53566" s="1">
        <v>40909</v>
      </c>
      <c r="F53566">
        <v>9803</v>
      </c>
    </row>
    <row r="53567" spans="1:6" x14ac:dyDescent="0.25">
      <c r="A53567" t="s">
        <v>325396</v>
      </c>
      <c r="B53567" t="s">
        <v>325397</v>
      </c>
      <c r="C53567" t="s">
        <v>228880</v>
      </c>
      <c r="E53567" s="1">
        <v>41343</v>
      </c>
      <c r="F53567">
        <v>1800000</v>
      </c>
    </row>
    <row r="53568" spans="1:6" x14ac:dyDescent="0.25">
      <c r="A53568" t="s">
        <v>325398</v>
      </c>
      <c r="B53568" t="s">
        <v>325399</v>
      </c>
      <c r="C53568" t="s">
        <v>228927</v>
      </c>
      <c r="E53568" t="s">
        <v>11303</v>
      </c>
      <c r="F53568">
        <v>68312</v>
      </c>
    </row>
    <row r="53569" spans="1:6" x14ac:dyDescent="0.25">
      <c r="A53569" t="s">
        <v>325400</v>
      </c>
      <c r="B53569" t="s">
        <v>325401</v>
      </c>
      <c r="C53569" t="s">
        <v>228873</v>
      </c>
      <c r="D53569" t="s">
        <v>228977</v>
      </c>
      <c r="E53569" t="s">
        <v>53977</v>
      </c>
      <c r="F53569">
        <v>60000000</v>
      </c>
    </row>
    <row r="53570" spans="1:6" x14ac:dyDescent="0.25">
      <c r="A53570" t="s">
        <v>325402</v>
      </c>
      <c r="B53570" t="s">
        <v>325403</v>
      </c>
      <c r="C53570" t="s">
        <v>228873</v>
      </c>
      <c r="D53570" t="s">
        <v>228874</v>
      </c>
      <c r="E53570" s="1">
        <v>39449</v>
      </c>
      <c r="F53570">
        <v>16000000</v>
      </c>
    </row>
    <row r="53571" spans="1:6" x14ac:dyDescent="0.25">
      <c r="A53571" t="s">
        <v>325400</v>
      </c>
      <c r="B53571" t="s">
        <v>325404</v>
      </c>
      <c r="C53571" t="s">
        <v>228873</v>
      </c>
      <c r="D53571" t="s">
        <v>228874</v>
      </c>
      <c r="E53571" s="1">
        <v>41284</v>
      </c>
      <c r="F53571">
        <v>40000000</v>
      </c>
    </row>
    <row r="53572" spans="1:6" x14ac:dyDescent="0.25">
      <c r="A53572" t="s">
        <v>325405</v>
      </c>
      <c r="B53572" t="s">
        <v>325406</v>
      </c>
      <c r="C53572" t="s">
        <v>228873</v>
      </c>
      <c r="D53572" t="s">
        <v>228877</v>
      </c>
      <c r="E53572" t="s">
        <v>45874</v>
      </c>
      <c r="F53572">
        <v>15049873</v>
      </c>
    </row>
    <row r="53573" spans="1:6" x14ac:dyDescent="0.25">
      <c r="A53573" t="s">
        <v>325407</v>
      </c>
      <c r="B53573" t="s">
        <v>325408</v>
      </c>
      <c r="C53573" t="s">
        <v>228873</v>
      </c>
      <c r="D53573" t="s">
        <v>228874</v>
      </c>
      <c r="E53573" s="1">
        <v>40336</v>
      </c>
      <c r="F53573">
        <v>12264150</v>
      </c>
    </row>
    <row r="53574" spans="1:6" x14ac:dyDescent="0.25">
      <c r="A53574" t="s">
        <v>325405</v>
      </c>
      <c r="B53574" t="s">
        <v>325409</v>
      </c>
      <c r="C53574" t="s">
        <v>228873</v>
      </c>
      <c r="D53574" t="s">
        <v>228977</v>
      </c>
      <c r="E53574" s="1">
        <v>40789</v>
      </c>
      <c r="F53574">
        <v>51498432</v>
      </c>
    </row>
    <row r="53575" spans="1:6" x14ac:dyDescent="0.25">
      <c r="A53575" t="s">
        <v>325410</v>
      </c>
      <c r="B53575" t="s">
        <v>325411</v>
      </c>
      <c r="C53575" t="s">
        <v>228873</v>
      </c>
      <c r="D53575" t="s">
        <v>228877</v>
      </c>
      <c r="E53575" t="s">
        <v>203274</v>
      </c>
      <c r="F53575">
        <v>7747010</v>
      </c>
    </row>
    <row r="53576" spans="1:6" x14ac:dyDescent="0.25">
      <c r="A53576" t="s">
        <v>325412</v>
      </c>
      <c r="B53576" t="s">
        <v>325413</v>
      </c>
      <c r="C53576" t="s">
        <v>228873</v>
      </c>
      <c r="D53576" t="s">
        <v>228874</v>
      </c>
      <c r="E53576" t="s">
        <v>48700</v>
      </c>
      <c r="F53576">
        <v>7000000</v>
      </c>
    </row>
    <row r="53577" spans="1:6" x14ac:dyDescent="0.25">
      <c r="A53577" t="s">
        <v>325414</v>
      </c>
      <c r="B53577" t="s">
        <v>325415</v>
      </c>
      <c r="C53577" t="s">
        <v>228943</v>
      </c>
      <c r="E53577" s="1">
        <v>40917</v>
      </c>
    </row>
    <row r="53578" spans="1:6" x14ac:dyDescent="0.25">
      <c r="A53578" t="s">
        <v>325416</v>
      </c>
      <c r="B53578" t="s">
        <v>325417</v>
      </c>
      <c r="C53578" t="s">
        <v>228880</v>
      </c>
      <c r="E53578" s="1">
        <v>41554</v>
      </c>
    </row>
    <row r="53579" spans="1:6" x14ac:dyDescent="0.25">
      <c r="A53579" t="s">
        <v>325414</v>
      </c>
      <c r="B53579" t="s">
        <v>325418</v>
      </c>
      <c r="C53579" t="s">
        <v>228880</v>
      </c>
      <c r="E53579" s="1">
        <v>40909</v>
      </c>
    </row>
    <row r="53580" spans="1:6" x14ac:dyDescent="0.25">
      <c r="A53580" t="s">
        <v>325419</v>
      </c>
      <c r="B53580" t="s">
        <v>325420</v>
      </c>
      <c r="C53580" t="s">
        <v>228909</v>
      </c>
      <c r="E53580" t="s">
        <v>86980</v>
      </c>
      <c r="F53580">
        <v>6876</v>
      </c>
    </row>
    <row r="53581" spans="1:6" x14ac:dyDescent="0.25">
      <c r="A53581" t="s">
        <v>325421</v>
      </c>
      <c r="B53581" t="s">
        <v>325422</v>
      </c>
      <c r="C53581" t="s">
        <v>228880</v>
      </c>
      <c r="E53581" s="1">
        <v>40914</v>
      </c>
    </row>
    <row r="53582" spans="1:6" x14ac:dyDescent="0.25">
      <c r="A53582" t="s">
        <v>325423</v>
      </c>
      <c r="B53582" t="s">
        <v>325424</v>
      </c>
      <c r="C53582" t="s">
        <v>228943</v>
      </c>
      <c r="E53582" s="1">
        <v>39821</v>
      </c>
      <c r="F53582">
        <v>3000000</v>
      </c>
    </row>
    <row r="53583" spans="1:6" x14ac:dyDescent="0.25">
      <c r="A53583" t="s">
        <v>325425</v>
      </c>
      <c r="B53583" t="s">
        <v>325426</v>
      </c>
      <c r="C53583" t="s">
        <v>228943</v>
      </c>
      <c r="E53583" t="s">
        <v>186504</v>
      </c>
      <c r="F53583">
        <v>1500000</v>
      </c>
    </row>
    <row r="53584" spans="1:6" x14ac:dyDescent="0.25">
      <c r="A53584" t="s">
        <v>325427</v>
      </c>
      <c r="B53584" t="s">
        <v>325428</v>
      </c>
      <c r="C53584" t="s">
        <v>228880</v>
      </c>
      <c r="E53584" t="s">
        <v>8478</v>
      </c>
    </row>
    <row r="53585" spans="1:6" x14ac:dyDescent="0.25">
      <c r="A53585" t="s">
        <v>325429</v>
      </c>
      <c r="B53585" t="s">
        <v>325430</v>
      </c>
      <c r="C53585" t="s">
        <v>228873</v>
      </c>
      <c r="D53585" t="s">
        <v>228877</v>
      </c>
      <c r="E53585" s="1">
        <v>37050</v>
      </c>
      <c r="F53585">
        <v>12000000</v>
      </c>
    </row>
    <row r="53586" spans="1:6" x14ac:dyDescent="0.25">
      <c r="A53586" t="s">
        <v>325431</v>
      </c>
      <c r="B53586" t="s">
        <v>325432</v>
      </c>
      <c r="C53586" t="s">
        <v>228873</v>
      </c>
      <c r="D53586" t="s">
        <v>228877</v>
      </c>
      <c r="E53586" t="s">
        <v>78706</v>
      </c>
      <c r="F53586">
        <v>6000000</v>
      </c>
    </row>
    <row r="53587" spans="1:6" x14ac:dyDescent="0.25">
      <c r="A53587" t="s">
        <v>325433</v>
      </c>
      <c r="B53587" t="s">
        <v>325434</v>
      </c>
      <c r="C53587" t="s">
        <v>228880</v>
      </c>
      <c r="E53587" s="1">
        <v>41278</v>
      </c>
      <c r="F53587">
        <v>17000</v>
      </c>
    </row>
    <row r="53588" spans="1:6" x14ac:dyDescent="0.25">
      <c r="A53588" t="s">
        <v>325435</v>
      </c>
      <c r="B53588" t="s">
        <v>325436</v>
      </c>
      <c r="C53588" t="s">
        <v>228873</v>
      </c>
      <c r="D53588" t="s">
        <v>228874</v>
      </c>
      <c r="E53588" s="1">
        <v>38362</v>
      </c>
      <c r="F53588">
        <v>15000000</v>
      </c>
    </row>
    <row r="53589" spans="1:6" x14ac:dyDescent="0.25">
      <c r="A53589" t="s">
        <v>325437</v>
      </c>
      <c r="B53589" t="s">
        <v>325438</v>
      </c>
      <c r="C53589" t="s">
        <v>228873</v>
      </c>
      <c r="D53589" t="s">
        <v>228977</v>
      </c>
      <c r="E53589" s="1">
        <v>39453</v>
      </c>
    </row>
    <row r="53590" spans="1:6" x14ac:dyDescent="0.25">
      <c r="A53590" t="s">
        <v>325439</v>
      </c>
      <c r="B53590" t="s">
        <v>325440</v>
      </c>
      <c r="C53590" t="s">
        <v>228873</v>
      </c>
      <c r="D53590" t="s">
        <v>228874</v>
      </c>
      <c r="E53590" s="1">
        <v>42071</v>
      </c>
      <c r="F53590">
        <v>10000000</v>
      </c>
    </row>
    <row r="53591" spans="1:6" x14ac:dyDescent="0.25">
      <c r="A53591" t="s">
        <v>325441</v>
      </c>
      <c r="B53591" t="s">
        <v>325442</v>
      </c>
      <c r="C53591" t="s">
        <v>228880</v>
      </c>
      <c r="E53591" s="1">
        <v>40971</v>
      </c>
      <c r="F53591">
        <v>2000000</v>
      </c>
    </row>
    <row r="53592" spans="1:6" x14ac:dyDescent="0.25">
      <c r="A53592" t="s">
        <v>325439</v>
      </c>
      <c r="B53592" t="s">
        <v>325443</v>
      </c>
      <c r="C53592" t="s">
        <v>228873</v>
      </c>
      <c r="D53592" t="s">
        <v>228877</v>
      </c>
      <c r="E53592" t="s">
        <v>81469</v>
      </c>
      <c r="F53592">
        <v>7500000</v>
      </c>
    </row>
    <row r="53593" spans="1:6" x14ac:dyDescent="0.25">
      <c r="A53593" t="s">
        <v>325441</v>
      </c>
      <c r="B53593" t="s">
        <v>325444</v>
      </c>
      <c r="C53593" t="s">
        <v>228880</v>
      </c>
      <c r="E53593" s="1">
        <v>40552</v>
      </c>
      <c r="F53593">
        <v>2000000</v>
      </c>
    </row>
    <row r="53594" spans="1:6" x14ac:dyDescent="0.25">
      <c r="A53594" t="s">
        <v>325445</v>
      </c>
      <c r="B53594" t="s">
        <v>325446</v>
      </c>
      <c r="C53594" t="s">
        <v>228880</v>
      </c>
      <c r="E53594" t="s">
        <v>23497</v>
      </c>
      <c r="F53594">
        <v>40000</v>
      </c>
    </row>
    <row r="53595" spans="1:6" x14ac:dyDescent="0.25">
      <c r="A53595" t="s">
        <v>325447</v>
      </c>
      <c r="B53595" t="s">
        <v>325448</v>
      </c>
      <c r="C53595" t="s">
        <v>228880</v>
      </c>
      <c r="E53595" s="1">
        <v>42006</v>
      </c>
      <c r="F53595">
        <v>35000</v>
      </c>
    </row>
    <row r="53596" spans="1:6" x14ac:dyDescent="0.25">
      <c r="A53596" t="s">
        <v>325449</v>
      </c>
      <c r="B53596" t="s">
        <v>325450</v>
      </c>
      <c r="C53596" t="s">
        <v>228880</v>
      </c>
      <c r="E53596" t="s">
        <v>221572</v>
      </c>
    </row>
    <row r="53597" spans="1:6" x14ac:dyDescent="0.25">
      <c r="A53597" t="s">
        <v>325451</v>
      </c>
      <c r="B53597" t="s">
        <v>325452</v>
      </c>
      <c r="C53597" t="s">
        <v>228943</v>
      </c>
      <c r="E53597" s="1">
        <v>40920</v>
      </c>
      <c r="F53597">
        <v>900000</v>
      </c>
    </row>
    <row r="53598" spans="1:6" x14ac:dyDescent="0.25">
      <c r="A53598" t="s">
        <v>325453</v>
      </c>
      <c r="B53598" t="s">
        <v>325454</v>
      </c>
      <c r="C53598" t="s">
        <v>228916</v>
      </c>
      <c r="E53598" s="1">
        <v>41286</v>
      </c>
      <c r="F53598">
        <v>435000</v>
      </c>
    </row>
    <row r="53599" spans="1:6" x14ac:dyDescent="0.25">
      <c r="A53599" t="s">
        <v>325455</v>
      </c>
      <c r="B53599" t="s">
        <v>325456</v>
      </c>
      <c r="C53599" t="s">
        <v>228909</v>
      </c>
      <c r="E53599" t="s">
        <v>39442</v>
      </c>
      <c r="F53599">
        <v>48000</v>
      </c>
    </row>
    <row r="53600" spans="1:6" x14ac:dyDescent="0.25">
      <c r="A53600" t="s">
        <v>325457</v>
      </c>
      <c r="B53600" t="s">
        <v>325458</v>
      </c>
      <c r="C53600" t="s">
        <v>228873</v>
      </c>
      <c r="E53600" t="s">
        <v>18545</v>
      </c>
      <c r="F53600">
        <v>1100000</v>
      </c>
    </row>
    <row r="53601" spans="1:6" x14ac:dyDescent="0.25">
      <c r="A53601" t="s">
        <v>325459</v>
      </c>
      <c r="B53601" t="s">
        <v>325460</v>
      </c>
      <c r="C53601" t="s">
        <v>229311</v>
      </c>
      <c r="E53601" t="s">
        <v>14629</v>
      </c>
      <c r="F53601">
        <v>1900000</v>
      </c>
    </row>
    <row r="53602" spans="1:6" x14ac:dyDescent="0.25">
      <c r="A53602" t="s">
        <v>325457</v>
      </c>
      <c r="B53602" t="s">
        <v>325461</v>
      </c>
      <c r="C53602" t="s">
        <v>228873</v>
      </c>
      <c r="E53602" t="s">
        <v>33709</v>
      </c>
      <c r="F53602">
        <v>736000</v>
      </c>
    </row>
    <row r="53603" spans="1:6" x14ac:dyDescent="0.25">
      <c r="A53603" t="s">
        <v>325459</v>
      </c>
      <c r="B53603" t="s">
        <v>325462</v>
      </c>
      <c r="C53603" t="s">
        <v>228873</v>
      </c>
      <c r="E53603" t="s">
        <v>8478</v>
      </c>
      <c r="F53603">
        <v>3700000</v>
      </c>
    </row>
    <row r="53604" spans="1:6" x14ac:dyDescent="0.25">
      <c r="A53604" t="s">
        <v>325457</v>
      </c>
      <c r="B53604" t="s">
        <v>325463</v>
      </c>
      <c r="C53604" t="s">
        <v>229045</v>
      </c>
      <c r="E53604" t="s">
        <v>149811</v>
      </c>
      <c r="F53604">
        <v>450000</v>
      </c>
    </row>
    <row r="53605" spans="1:6" x14ac:dyDescent="0.25">
      <c r="A53605" t="s">
        <v>325459</v>
      </c>
      <c r="B53605" t="s">
        <v>325464</v>
      </c>
      <c r="C53605" t="s">
        <v>228873</v>
      </c>
      <c r="E53605" t="s">
        <v>53922</v>
      </c>
      <c r="F53605">
        <v>775000</v>
      </c>
    </row>
    <row r="53606" spans="1:6" x14ac:dyDescent="0.25">
      <c r="A53606" t="s">
        <v>325457</v>
      </c>
      <c r="B53606" t="s">
        <v>325465</v>
      </c>
      <c r="C53606" t="s">
        <v>228873</v>
      </c>
      <c r="E53606" s="1">
        <v>41740</v>
      </c>
      <c r="F53606">
        <v>2800000</v>
      </c>
    </row>
    <row r="53607" spans="1:6" x14ac:dyDescent="0.25">
      <c r="A53607" t="s">
        <v>325466</v>
      </c>
      <c r="B53607" t="s">
        <v>325467</v>
      </c>
      <c r="C53607" t="s">
        <v>228943</v>
      </c>
      <c r="E53607" t="s">
        <v>75670</v>
      </c>
    </row>
    <row r="53608" spans="1:6" x14ac:dyDescent="0.25">
      <c r="A53608" t="s">
        <v>325468</v>
      </c>
      <c r="B53608" t="s">
        <v>325469</v>
      </c>
      <c r="C53608" t="s">
        <v>228909</v>
      </c>
      <c r="E53608" s="1">
        <v>41762</v>
      </c>
      <c r="F53608">
        <v>30000</v>
      </c>
    </row>
    <row r="53609" spans="1:6" x14ac:dyDescent="0.25">
      <c r="A53609" t="s">
        <v>325470</v>
      </c>
      <c r="B53609" t="s">
        <v>325471</v>
      </c>
      <c r="C53609" t="s">
        <v>228880</v>
      </c>
      <c r="E53609" t="s">
        <v>123789</v>
      </c>
    </row>
    <row r="53610" spans="1:6" x14ac:dyDescent="0.25">
      <c r="A53610" t="s">
        <v>325472</v>
      </c>
      <c r="B53610" t="s">
        <v>325473</v>
      </c>
      <c r="C53610" t="s">
        <v>228880</v>
      </c>
      <c r="E53610" t="s">
        <v>19033</v>
      </c>
      <c r="F53610">
        <v>21000</v>
      </c>
    </row>
    <row r="53611" spans="1:6" x14ac:dyDescent="0.25">
      <c r="A53611" t="s">
        <v>325474</v>
      </c>
      <c r="B53611" t="s">
        <v>325475</v>
      </c>
      <c r="C53611" t="s">
        <v>228880</v>
      </c>
      <c r="E53611" t="s">
        <v>164542</v>
      </c>
      <c r="F53611">
        <v>670000</v>
      </c>
    </row>
    <row r="53612" spans="1:6" x14ac:dyDescent="0.25">
      <c r="A53612" t="s">
        <v>325476</v>
      </c>
      <c r="B53612" t="s">
        <v>325477</v>
      </c>
      <c r="C53612" t="s">
        <v>228889</v>
      </c>
      <c r="E53612" t="s">
        <v>168852</v>
      </c>
    </row>
    <row r="53613" spans="1:6" x14ac:dyDescent="0.25">
      <c r="A53613" t="s">
        <v>325478</v>
      </c>
      <c r="B53613" t="s">
        <v>325479</v>
      </c>
      <c r="C53613" t="s">
        <v>228880</v>
      </c>
      <c r="E53613" t="s">
        <v>104931</v>
      </c>
      <c r="F53613">
        <v>1000000</v>
      </c>
    </row>
    <row r="53614" spans="1:6" x14ac:dyDescent="0.25">
      <c r="A53614" t="s">
        <v>325480</v>
      </c>
      <c r="B53614" t="s">
        <v>325481</v>
      </c>
      <c r="C53614" t="s">
        <v>228880</v>
      </c>
      <c r="E53614" s="1">
        <v>40637</v>
      </c>
      <c r="F53614">
        <v>3000000</v>
      </c>
    </row>
    <row r="53615" spans="1:6" x14ac:dyDescent="0.25">
      <c r="A53615" t="s">
        <v>325482</v>
      </c>
      <c r="B53615" t="s">
        <v>325483</v>
      </c>
      <c r="C53615" t="s">
        <v>228880</v>
      </c>
      <c r="E53615" s="1">
        <v>41642</v>
      </c>
      <c r="F53615">
        <v>25000</v>
      </c>
    </row>
    <row r="53616" spans="1:6" x14ac:dyDescent="0.25">
      <c r="A53616" t="s">
        <v>325484</v>
      </c>
      <c r="B53616" t="s">
        <v>325485</v>
      </c>
      <c r="C53616" t="s">
        <v>228889</v>
      </c>
      <c r="E53616" t="s">
        <v>164781</v>
      </c>
    </row>
    <row r="53617" spans="1:6" x14ac:dyDescent="0.25">
      <c r="A53617" t="s">
        <v>325486</v>
      </c>
      <c r="B53617" t="s">
        <v>325487</v>
      </c>
      <c r="C53617" t="s">
        <v>228880</v>
      </c>
      <c r="E53617" s="1">
        <v>42278</v>
      </c>
      <c r="F53617">
        <v>177372</v>
      </c>
    </row>
    <row r="53618" spans="1:6" x14ac:dyDescent="0.25">
      <c r="A53618" t="s">
        <v>325488</v>
      </c>
      <c r="B53618" t="s">
        <v>325489</v>
      </c>
      <c r="C53618" t="s">
        <v>228909</v>
      </c>
      <c r="E53618" t="s">
        <v>94917</v>
      </c>
    </row>
    <row r="53619" spans="1:6" x14ac:dyDescent="0.25">
      <c r="A53619" t="s">
        <v>325490</v>
      </c>
      <c r="B53619" t="s">
        <v>325491</v>
      </c>
      <c r="C53619" t="s">
        <v>228880</v>
      </c>
      <c r="E53619" t="s">
        <v>69237</v>
      </c>
    </row>
    <row r="53620" spans="1:6" x14ac:dyDescent="0.25">
      <c r="A53620" t="s">
        <v>325492</v>
      </c>
      <c r="B53620" t="s">
        <v>325493</v>
      </c>
      <c r="C53620" t="s">
        <v>228880</v>
      </c>
      <c r="E53620" s="1">
        <v>41649</v>
      </c>
      <c r="F53620">
        <v>500000</v>
      </c>
    </row>
    <row r="53621" spans="1:6" x14ac:dyDescent="0.25">
      <c r="A53621" t="s">
        <v>325494</v>
      </c>
      <c r="B53621" t="s">
        <v>325495</v>
      </c>
      <c r="C53621" t="s">
        <v>228880</v>
      </c>
      <c r="E53621" s="1">
        <v>40549</v>
      </c>
      <c r="F53621">
        <v>20000</v>
      </c>
    </row>
    <row r="53622" spans="1:6" x14ac:dyDescent="0.25">
      <c r="A53622" t="s">
        <v>325496</v>
      </c>
      <c r="B53622" t="s">
        <v>325497</v>
      </c>
      <c r="C53622" t="s">
        <v>228889</v>
      </c>
      <c r="E53622" t="s">
        <v>2455</v>
      </c>
      <c r="F53622">
        <v>227287</v>
      </c>
    </row>
    <row r="53623" spans="1:6" x14ac:dyDescent="0.25">
      <c r="A53623" t="s">
        <v>325498</v>
      </c>
      <c r="B53623" t="s">
        <v>325499</v>
      </c>
      <c r="C53623" t="s">
        <v>228943</v>
      </c>
      <c r="E53623" s="1">
        <v>41674</v>
      </c>
      <c r="F53623">
        <v>249596</v>
      </c>
    </row>
    <row r="53624" spans="1:6" x14ac:dyDescent="0.25">
      <c r="A53624" t="s">
        <v>325500</v>
      </c>
      <c r="B53624" t="s">
        <v>325501</v>
      </c>
      <c r="C53624" t="s">
        <v>228889</v>
      </c>
      <c r="E53624" s="1">
        <v>40638</v>
      </c>
    </row>
    <row r="53625" spans="1:6" x14ac:dyDescent="0.25">
      <c r="A53625" t="s">
        <v>325502</v>
      </c>
      <c r="B53625" t="s">
        <v>325503</v>
      </c>
      <c r="C53625" t="s">
        <v>228873</v>
      </c>
      <c r="E53625" t="s">
        <v>45874</v>
      </c>
      <c r="F53625">
        <v>250000</v>
      </c>
    </row>
    <row r="53626" spans="1:6" x14ac:dyDescent="0.25">
      <c r="A53626" t="s">
        <v>325504</v>
      </c>
      <c r="B53626" t="s">
        <v>325505</v>
      </c>
      <c r="C53626" t="s">
        <v>228880</v>
      </c>
      <c r="E53626" t="s">
        <v>50689</v>
      </c>
    </row>
    <row r="53627" spans="1:6" x14ac:dyDescent="0.25">
      <c r="A53627" t="s">
        <v>325506</v>
      </c>
      <c r="B53627" t="s">
        <v>325507</v>
      </c>
      <c r="C53627" t="s">
        <v>228873</v>
      </c>
      <c r="E53627" s="1">
        <v>42036</v>
      </c>
    </row>
    <row r="53628" spans="1:6" x14ac:dyDescent="0.25">
      <c r="A53628" t="s">
        <v>325508</v>
      </c>
      <c r="B53628" t="s">
        <v>325509</v>
      </c>
      <c r="C53628" t="s">
        <v>228880</v>
      </c>
      <c r="E53628" s="1">
        <v>42225</v>
      </c>
      <c r="F53628">
        <v>280000</v>
      </c>
    </row>
    <row r="53629" spans="1:6" x14ac:dyDescent="0.25">
      <c r="A53629" t="s">
        <v>325510</v>
      </c>
      <c r="B53629" t="s">
        <v>325511</v>
      </c>
      <c r="C53629" t="s">
        <v>228880</v>
      </c>
      <c r="E53629" s="1">
        <v>39089</v>
      </c>
    </row>
    <row r="53630" spans="1:6" x14ac:dyDescent="0.25">
      <c r="A53630" t="s">
        <v>325512</v>
      </c>
      <c r="B53630" t="s">
        <v>325513</v>
      </c>
      <c r="C53630" t="s">
        <v>228880</v>
      </c>
      <c r="E53630" s="1">
        <v>41827</v>
      </c>
      <c r="F53630">
        <v>13597</v>
      </c>
    </row>
    <row r="53631" spans="1:6" x14ac:dyDescent="0.25">
      <c r="A53631" t="s">
        <v>325514</v>
      </c>
      <c r="B53631" t="s">
        <v>325515</v>
      </c>
      <c r="C53631" t="s">
        <v>228943</v>
      </c>
      <c r="E53631" s="1">
        <v>41923</v>
      </c>
      <c r="F53631">
        <v>248879</v>
      </c>
    </row>
    <row r="53632" spans="1:6" x14ac:dyDescent="0.25">
      <c r="A53632" t="s">
        <v>325516</v>
      </c>
      <c r="B53632" t="s">
        <v>325517</v>
      </c>
      <c r="C53632" t="s">
        <v>228873</v>
      </c>
      <c r="D53632" t="s">
        <v>228877</v>
      </c>
      <c r="E53632" s="1">
        <v>42283</v>
      </c>
    </row>
    <row r="53633" spans="1:6" x14ac:dyDescent="0.25">
      <c r="A53633" t="s">
        <v>325518</v>
      </c>
      <c r="B53633" t="s">
        <v>325519</v>
      </c>
      <c r="C53633" t="s">
        <v>228873</v>
      </c>
      <c r="D53633" t="s">
        <v>228874</v>
      </c>
      <c r="E53633" t="s">
        <v>143672</v>
      </c>
      <c r="F53633">
        <v>15070000</v>
      </c>
    </row>
    <row r="53634" spans="1:6" x14ac:dyDescent="0.25">
      <c r="A53634" t="s">
        <v>325520</v>
      </c>
      <c r="B53634" t="s">
        <v>325521</v>
      </c>
      <c r="C53634" t="s">
        <v>228943</v>
      </c>
      <c r="E53634" t="s">
        <v>36463</v>
      </c>
    </row>
    <row r="53635" spans="1:6" x14ac:dyDescent="0.25">
      <c r="A53635" t="s">
        <v>325522</v>
      </c>
      <c r="B53635" t="s">
        <v>325523</v>
      </c>
      <c r="C53635" t="s">
        <v>228873</v>
      </c>
      <c r="E53635" t="s">
        <v>8389</v>
      </c>
      <c r="F53635">
        <v>3305217</v>
      </c>
    </row>
    <row r="53636" spans="1:6" x14ac:dyDescent="0.25">
      <c r="A53636" t="s">
        <v>325524</v>
      </c>
      <c r="B53636" t="s">
        <v>325525</v>
      </c>
      <c r="C53636" t="s">
        <v>228873</v>
      </c>
      <c r="D53636" t="s">
        <v>229145</v>
      </c>
      <c r="E53636" t="s">
        <v>59103</v>
      </c>
      <c r="F53636">
        <v>60000000</v>
      </c>
    </row>
    <row r="53637" spans="1:6" x14ac:dyDescent="0.25">
      <c r="A53637" t="s">
        <v>325526</v>
      </c>
      <c r="B53637" t="s">
        <v>325527</v>
      </c>
      <c r="C53637" t="s">
        <v>228873</v>
      </c>
      <c r="E53637" t="s">
        <v>43658</v>
      </c>
      <c r="F53637">
        <v>6000000</v>
      </c>
    </row>
    <row r="53638" spans="1:6" x14ac:dyDescent="0.25">
      <c r="A53638" t="s">
        <v>325524</v>
      </c>
      <c r="B53638" t="s">
        <v>325528</v>
      </c>
      <c r="C53638" t="s">
        <v>228873</v>
      </c>
      <c r="D53638" t="s">
        <v>228877</v>
      </c>
      <c r="E53638" s="1">
        <v>40157</v>
      </c>
      <c r="F53638">
        <v>5000000</v>
      </c>
    </row>
    <row r="53639" spans="1:6" x14ac:dyDescent="0.25">
      <c r="A53639" t="s">
        <v>325526</v>
      </c>
      <c r="B53639" t="s">
        <v>325529</v>
      </c>
      <c r="C53639" t="s">
        <v>228873</v>
      </c>
      <c r="D53639" t="s">
        <v>228874</v>
      </c>
      <c r="E53639" t="s">
        <v>21428</v>
      </c>
      <c r="F53639">
        <v>10000000</v>
      </c>
    </row>
    <row r="53640" spans="1:6" x14ac:dyDescent="0.25">
      <c r="A53640" t="s">
        <v>325524</v>
      </c>
      <c r="B53640" t="s">
        <v>325530</v>
      </c>
      <c r="C53640" t="s">
        <v>228873</v>
      </c>
      <c r="D53640" t="s">
        <v>228977</v>
      </c>
      <c r="E53640" s="1">
        <v>41124</v>
      </c>
      <c r="F53640">
        <v>25000000</v>
      </c>
    </row>
    <row r="53641" spans="1:6" x14ac:dyDescent="0.25">
      <c r="A53641" t="s">
        <v>325526</v>
      </c>
      <c r="B53641" t="s">
        <v>325531</v>
      </c>
      <c r="C53641" t="s">
        <v>228873</v>
      </c>
      <c r="D53641" t="s">
        <v>228877</v>
      </c>
      <c r="E53641" t="s">
        <v>29122</v>
      </c>
      <c r="F53641">
        <v>40000000</v>
      </c>
    </row>
    <row r="53642" spans="1:6" x14ac:dyDescent="0.25">
      <c r="A53642" t="s">
        <v>325532</v>
      </c>
      <c r="B53642" t="s">
        <v>325533</v>
      </c>
      <c r="C53642" t="s">
        <v>228880</v>
      </c>
      <c r="E53642" t="s">
        <v>11065</v>
      </c>
      <c r="F53642">
        <v>3500000</v>
      </c>
    </row>
    <row r="53643" spans="1:6" x14ac:dyDescent="0.25">
      <c r="A53643" t="s">
        <v>325534</v>
      </c>
      <c r="B53643" t="s">
        <v>325535</v>
      </c>
      <c r="C53643" t="s">
        <v>228880</v>
      </c>
      <c r="E53643" s="1">
        <v>42005</v>
      </c>
    </row>
    <row r="53644" spans="1:6" x14ac:dyDescent="0.25">
      <c r="A53644" t="s">
        <v>325536</v>
      </c>
      <c r="B53644" t="s">
        <v>325537</v>
      </c>
      <c r="C53644" t="s">
        <v>228873</v>
      </c>
      <c r="D53644" t="s">
        <v>228977</v>
      </c>
      <c r="E53644" s="1">
        <v>39203</v>
      </c>
      <c r="F53644">
        <v>7000000</v>
      </c>
    </row>
    <row r="53645" spans="1:6" x14ac:dyDescent="0.25">
      <c r="A53645" t="s">
        <v>325538</v>
      </c>
      <c r="B53645" t="s">
        <v>325539</v>
      </c>
      <c r="C53645" t="s">
        <v>228943</v>
      </c>
      <c r="E53645" s="1">
        <v>40909</v>
      </c>
      <c r="F53645">
        <v>300000</v>
      </c>
    </row>
    <row r="53646" spans="1:6" x14ac:dyDescent="0.25">
      <c r="A53646" t="s">
        <v>325540</v>
      </c>
      <c r="B53646" t="s">
        <v>325541</v>
      </c>
      <c r="C53646" t="s">
        <v>228873</v>
      </c>
      <c r="E53646" t="s">
        <v>181997</v>
      </c>
    </row>
    <row r="53647" spans="1:6" x14ac:dyDescent="0.25">
      <c r="A53647" t="s">
        <v>325542</v>
      </c>
      <c r="B53647" t="s">
        <v>325543</v>
      </c>
      <c r="C53647" t="s">
        <v>228880</v>
      </c>
      <c r="E53647" s="1">
        <v>42009</v>
      </c>
      <c r="F53647">
        <v>150000</v>
      </c>
    </row>
    <row r="53648" spans="1:6" x14ac:dyDescent="0.25">
      <c r="A53648" t="s">
        <v>325544</v>
      </c>
      <c r="B53648" t="s">
        <v>325545</v>
      </c>
      <c r="C53648" t="s">
        <v>228880</v>
      </c>
      <c r="E53648" t="s">
        <v>10182</v>
      </c>
      <c r="F53648">
        <v>275000</v>
      </c>
    </row>
    <row r="53649" spans="1:6" x14ac:dyDescent="0.25">
      <c r="A53649" t="s">
        <v>325546</v>
      </c>
      <c r="B53649" t="s">
        <v>325547</v>
      </c>
      <c r="C53649" t="s">
        <v>228919</v>
      </c>
      <c r="E53649" t="s">
        <v>104</v>
      </c>
      <c r="F53649">
        <v>30000000</v>
      </c>
    </row>
    <row r="53650" spans="1:6" x14ac:dyDescent="0.25">
      <c r="A53650" t="s">
        <v>325548</v>
      </c>
      <c r="B53650" t="s">
        <v>325549</v>
      </c>
      <c r="C53650" t="s">
        <v>228873</v>
      </c>
      <c r="D53650" t="s">
        <v>228977</v>
      </c>
      <c r="E53650" t="s">
        <v>66233</v>
      </c>
      <c r="F53650">
        <v>15000000</v>
      </c>
    </row>
    <row r="53651" spans="1:6" x14ac:dyDescent="0.25">
      <c r="A53651" t="s">
        <v>325546</v>
      </c>
      <c r="B53651" t="s">
        <v>325550</v>
      </c>
      <c r="C53651" t="s">
        <v>228873</v>
      </c>
      <c r="D53651" t="s">
        <v>228874</v>
      </c>
      <c r="E53651" t="s">
        <v>201079</v>
      </c>
      <c r="F53651">
        <v>6000000</v>
      </c>
    </row>
    <row r="53652" spans="1:6" x14ac:dyDescent="0.25">
      <c r="A53652" t="s">
        <v>325548</v>
      </c>
      <c r="B53652" t="s">
        <v>325551</v>
      </c>
      <c r="C53652" t="s">
        <v>228873</v>
      </c>
      <c r="D53652" t="s">
        <v>228877</v>
      </c>
      <c r="E53652" s="1">
        <v>39448</v>
      </c>
      <c r="F53652">
        <v>7000000</v>
      </c>
    </row>
    <row r="53653" spans="1:6" x14ac:dyDescent="0.25">
      <c r="A53653" t="s">
        <v>325546</v>
      </c>
      <c r="B53653" t="s">
        <v>325552</v>
      </c>
      <c r="C53653" t="s">
        <v>228873</v>
      </c>
      <c r="D53653" t="s">
        <v>229145</v>
      </c>
      <c r="E53653" s="1">
        <v>41249</v>
      </c>
      <c r="F53653">
        <v>39000000</v>
      </c>
    </row>
    <row r="53654" spans="1:6" x14ac:dyDescent="0.25">
      <c r="A53654" t="s">
        <v>325553</v>
      </c>
      <c r="B53654" t="s">
        <v>325554</v>
      </c>
      <c r="C53654" t="s">
        <v>228873</v>
      </c>
      <c r="D53654" t="s">
        <v>228874</v>
      </c>
      <c r="E53654" s="1">
        <v>41279</v>
      </c>
      <c r="F53654">
        <v>900000</v>
      </c>
    </row>
    <row r="53655" spans="1:6" x14ac:dyDescent="0.25">
      <c r="A53655" t="s">
        <v>325555</v>
      </c>
      <c r="B53655" t="s">
        <v>325556</v>
      </c>
      <c r="C53655" t="s">
        <v>228873</v>
      </c>
      <c r="D53655" t="s">
        <v>228877</v>
      </c>
      <c r="E53655" s="1">
        <v>40914</v>
      </c>
      <c r="F53655">
        <v>550000</v>
      </c>
    </row>
    <row r="53656" spans="1:6" x14ac:dyDescent="0.25">
      <c r="A53656" t="s">
        <v>325557</v>
      </c>
      <c r="B53656" t="s">
        <v>325558</v>
      </c>
      <c r="C53656" t="s">
        <v>228943</v>
      </c>
      <c r="E53656" t="s">
        <v>228922</v>
      </c>
      <c r="F53656">
        <v>332399</v>
      </c>
    </row>
    <row r="53657" spans="1:6" x14ac:dyDescent="0.25">
      <c r="A53657" t="s">
        <v>325559</v>
      </c>
      <c r="B53657" t="s">
        <v>325560</v>
      </c>
      <c r="C53657" t="s">
        <v>228873</v>
      </c>
      <c r="D53657" t="s">
        <v>228877</v>
      </c>
      <c r="E53657" s="1">
        <v>41466</v>
      </c>
    </row>
    <row r="53658" spans="1:6" x14ac:dyDescent="0.25">
      <c r="A53658" t="s">
        <v>325561</v>
      </c>
      <c r="B53658" t="s">
        <v>325562</v>
      </c>
      <c r="C53658" t="s">
        <v>228880</v>
      </c>
      <c r="E53658" s="1">
        <v>40189</v>
      </c>
    </row>
    <row r="53659" spans="1:6" x14ac:dyDescent="0.25">
      <c r="A53659" t="s">
        <v>325563</v>
      </c>
      <c r="B53659" t="s">
        <v>325564</v>
      </c>
      <c r="C53659" t="s">
        <v>228873</v>
      </c>
      <c r="D53659" t="s">
        <v>228877</v>
      </c>
      <c r="E53659" s="1">
        <v>40544</v>
      </c>
    </row>
    <row r="53660" spans="1:6" x14ac:dyDescent="0.25">
      <c r="A53660" t="s">
        <v>325565</v>
      </c>
      <c r="B53660" t="s">
        <v>325566</v>
      </c>
      <c r="C53660" t="s">
        <v>229045</v>
      </c>
      <c r="E53660" s="1">
        <v>40920</v>
      </c>
      <c r="F53660">
        <v>250000</v>
      </c>
    </row>
    <row r="53661" spans="1:6" x14ac:dyDescent="0.25">
      <c r="A53661" t="s">
        <v>325567</v>
      </c>
      <c r="B53661" t="s">
        <v>325568</v>
      </c>
      <c r="C53661" t="s">
        <v>228943</v>
      </c>
      <c r="E53661" t="s">
        <v>31692</v>
      </c>
      <c r="F53661">
        <v>2500000</v>
      </c>
    </row>
    <row r="53662" spans="1:6" x14ac:dyDescent="0.25">
      <c r="A53662" t="s">
        <v>325565</v>
      </c>
      <c r="B53662" t="s">
        <v>325569</v>
      </c>
      <c r="C53662" t="s">
        <v>228943</v>
      </c>
      <c r="E53662" s="1">
        <v>41278</v>
      </c>
      <c r="F53662">
        <v>500000</v>
      </c>
    </row>
    <row r="53663" spans="1:6" x14ac:dyDescent="0.25">
      <c r="A53663" t="s">
        <v>325567</v>
      </c>
      <c r="B53663" t="s">
        <v>325570</v>
      </c>
      <c r="C53663" t="s">
        <v>228943</v>
      </c>
      <c r="E53663" t="s">
        <v>33288</v>
      </c>
      <c r="F53663">
        <v>1000000</v>
      </c>
    </row>
    <row r="53664" spans="1:6" x14ac:dyDescent="0.25">
      <c r="A53664" t="s">
        <v>325571</v>
      </c>
      <c r="B53664" t="s">
        <v>325572</v>
      </c>
      <c r="C53664" t="s">
        <v>228873</v>
      </c>
      <c r="D53664" t="s">
        <v>228877</v>
      </c>
      <c r="E53664" s="1">
        <v>41285</v>
      </c>
    </row>
    <row r="53665" spans="1:6" x14ac:dyDescent="0.25">
      <c r="A53665" t="s">
        <v>325573</v>
      </c>
      <c r="B53665" t="s">
        <v>325574</v>
      </c>
      <c r="C53665" t="s">
        <v>228880</v>
      </c>
      <c r="E53665" s="1">
        <v>42319</v>
      </c>
      <c r="F53665">
        <v>0</v>
      </c>
    </row>
    <row r="53666" spans="1:6" x14ac:dyDescent="0.25">
      <c r="A53666" t="s">
        <v>325575</v>
      </c>
      <c r="B53666" t="s">
        <v>325576</v>
      </c>
      <c r="C53666" t="s">
        <v>228880</v>
      </c>
      <c r="E53666" t="s">
        <v>107434</v>
      </c>
      <c r="F53666">
        <v>10000</v>
      </c>
    </row>
    <row r="53667" spans="1:6" x14ac:dyDescent="0.25">
      <c r="A53667" t="s">
        <v>325577</v>
      </c>
      <c r="B53667" t="s">
        <v>325578</v>
      </c>
      <c r="C53667" t="s">
        <v>228880</v>
      </c>
      <c r="E53667" t="s">
        <v>107279</v>
      </c>
      <c r="F53667">
        <v>90000</v>
      </c>
    </row>
    <row r="53668" spans="1:6" x14ac:dyDescent="0.25">
      <c r="A53668" t="s">
        <v>325575</v>
      </c>
      <c r="B53668" t="s">
        <v>325579</v>
      </c>
      <c r="C53668" t="s">
        <v>228880</v>
      </c>
      <c r="E53668" s="1">
        <v>41646</v>
      </c>
      <c r="F53668">
        <v>4000</v>
      </c>
    </row>
    <row r="53669" spans="1:6" x14ac:dyDescent="0.25">
      <c r="A53669" t="s">
        <v>325580</v>
      </c>
      <c r="B53669" t="s">
        <v>325581</v>
      </c>
      <c r="C53669" t="s">
        <v>228873</v>
      </c>
      <c r="D53669" t="s">
        <v>228877</v>
      </c>
      <c r="E53669" t="s">
        <v>233971</v>
      </c>
      <c r="F53669">
        <v>6000000</v>
      </c>
    </row>
    <row r="53670" spans="1:6" x14ac:dyDescent="0.25">
      <c r="A53670" t="s">
        <v>325582</v>
      </c>
      <c r="B53670" t="s">
        <v>325583</v>
      </c>
      <c r="C53670" t="s">
        <v>228873</v>
      </c>
      <c r="E53670" s="1">
        <v>42226</v>
      </c>
      <c r="F53670">
        <v>449399</v>
      </c>
    </row>
    <row r="53671" spans="1:6" x14ac:dyDescent="0.25">
      <c r="A53671" t="s">
        <v>325584</v>
      </c>
      <c r="B53671" t="s">
        <v>325585</v>
      </c>
      <c r="C53671" t="s">
        <v>228880</v>
      </c>
      <c r="E53671" t="s">
        <v>742</v>
      </c>
      <c r="F53671">
        <v>65269</v>
      </c>
    </row>
    <row r="53672" spans="1:6" x14ac:dyDescent="0.25">
      <c r="A53672" t="s">
        <v>325586</v>
      </c>
      <c r="B53672" t="s">
        <v>325587</v>
      </c>
      <c r="C53672" t="s">
        <v>228880</v>
      </c>
      <c r="E53672" t="s">
        <v>7214</v>
      </c>
      <c r="F53672">
        <v>500000</v>
      </c>
    </row>
    <row r="53673" spans="1:6" x14ac:dyDescent="0.25">
      <c r="A53673" t="s">
        <v>325588</v>
      </c>
      <c r="B53673" t="s">
        <v>325589</v>
      </c>
      <c r="C53673" t="s">
        <v>228919</v>
      </c>
      <c r="E53673" s="1">
        <v>41580</v>
      </c>
      <c r="F53673">
        <v>10000000</v>
      </c>
    </row>
    <row r="53674" spans="1:6" x14ac:dyDescent="0.25">
      <c r="A53674" t="s">
        <v>325590</v>
      </c>
      <c r="B53674" t="s">
        <v>325591</v>
      </c>
      <c r="C53674" t="s">
        <v>228927</v>
      </c>
      <c r="E53674" s="1">
        <v>40242</v>
      </c>
      <c r="F53674">
        <v>200011</v>
      </c>
    </row>
    <row r="53675" spans="1:6" x14ac:dyDescent="0.25">
      <c r="A53675" t="s">
        <v>325592</v>
      </c>
      <c r="B53675" t="s">
        <v>325593</v>
      </c>
      <c r="C53675" t="s">
        <v>228873</v>
      </c>
      <c r="D53675" t="s">
        <v>228874</v>
      </c>
      <c r="E53675" s="1">
        <v>40700</v>
      </c>
      <c r="F53675">
        <v>10857236</v>
      </c>
    </row>
    <row r="53676" spans="1:6" x14ac:dyDescent="0.25">
      <c r="A53676" t="s">
        <v>325590</v>
      </c>
      <c r="B53676" t="s">
        <v>325594</v>
      </c>
      <c r="C53676" t="s">
        <v>228927</v>
      </c>
      <c r="E53676" s="1">
        <v>42044</v>
      </c>
      <c r="F53676">
        <v>10000000</v>
      </c>
    </row>
    <row r="53677" spans="1:6" x14ac:dyDescent="0.25">
      <c r="A53677" t="s">
        <v>325592</v>
      </c>
      <c r="B53677" t="s">
        <v>325595</v>
      </c>
      <c r="C53677" t="s">
        <v>228873</v>
      </c>
      <c r="D53677" t="s">
        <v>228877</v>
      </c>
      <c r="E53677" s="1">
        <v>40185</v>
      </c>
      <c r="F53677">
        <v>2600441</v>
      </c>
    </row>
    <row r="53678" spans="1:6" x14ac:dyDescent="0.25">
      <c r="A53678" t="s">
        <v>325590</v>
      </c>
      <c r="B53678" t="s">
        <v>325596</v>
      </c>
      <c r="C53678" t="s">
        <v>228873</v>
      </c>
      <c r="D53678" t="s">
        <v>229145</v>
      </c>
      <c r="E53678" t="s">
        <v>39442</v>
      </c>
      <c r="F53678">
        <v>10000000</v>
      </c>
    </row>
    <row r="53679" spans="1:6" x14ac:dyDescent="0.25">
      <c r="A53679" t="s">
        <v>325592</v>
      </c>
      <c r="B53679" t="s">
        <v>325597</v>
      </c>
      <c r="C53679" t="s">
        <v>228873</v>
      </c>
      <c r="D53679" t="s">
        <v>228977</v>
      </c>
      <c r="E53679" t="s">
        <v>64368</v>
      </c>
      <c r="F53679">
        <v>30000000</v>
      </c>
    </row>
    <row r="53680" spans="1:6" x14ac:dyDescent="0.25">
      <c r="A53680" t="s">
        <v>325590</v>
      </c>
      <c r="B53680" t="s">
        <v>325598</v>
      </c>
      <c r="C53680" t="s">
        <v>228873</v>
      </c>
      <c r="D53680" t="s">
        <v>228977</v>
      </c>
      <c r="E53680" s="1">
        <v>41011</v>
      </c>
      <c r="F53680">
        <v>10000000</v>
      </c>
    </row>
    <row r="53681" spans="1:6" x14ac:dyDescent="0.25">
      <c r="A53681" t="s">
        <v>325599</v>
      </c>
      <c r="B53681" t="s">
        <v>325600</v>
      </c>
      <c r="C53681" t="s">
        <v>228880</v>
      </c>
      <c r="E53681" s="1">
        <v>41098</v>
      </c>
      <c r="F53681">
        <v>5000000</v>
      </c>
    </row>
    <row r="53682" spans="1:6" x14ac:dyDescent="0.25">
      <c r="A53682" t="s">
        <v>325601</v>
      </c>
      <c r="B53682" t="s">
        <v>325602</v>
      </c>
      <c r="C53682" t="s">
        <v>228873</v>
      </c>
      <c r="E53682" s="1">
        <v>40391</v>
      </c>
      <c r="F53682">
        <v>23800000</v>
      </c>
    </row>
    <row r="53683" spans="1:6" x14ac:dyDescent="0.25">
      <c r="A53683" t="s">
        <v>325603</v>
      </c>
      <c r="B53683" t="s">
        <v>325604</v>
      </c>
      <c r="C53683" t="s">
        <v>228873</v>
      </c>
      <c r="E53683" s="1">
        <v>39092</v>
      </c>
      <c r="F53683">
        <v>45000000</v>
      </c>
    </row>
    <row r="53684" spans="1:6" x14ac:dyDescent="0.25">
      <c r="A53684" t="s">
        <v>325601</v>
      </c>
      <c r="B53684" t="s">
        <v>325605</v>
      </c>
      <c r="C53684" t="s">
        <v>228927</v>
      </c>
      <c r="E53684" s="1">
        <v>40240</v>
      </c>
      <c r="F53684">
        <v>20000000</v>
      </c>
    </row>
    <row r="53685" spans="1:6" x14ac:dyDescent="0.25">
      <c r="A53685" t="s">
        <v>325603</v>
      </c>
      <c r="B53685" t="s">
        <v>325606</v>
      </c>
      <c r="C53685" t="s">
        <v>228873</v>
      </c>
      <c r="D53685" t="s">
        <v>228977</v>
      </c>
      <c r="E53685" t="s">
        <v>285683</v>
      </c>
      <c r="F53685">
        <v>18000000</v>
      </c>
    </row>
    <row r="53686" spans="1:6" x14ac:dyDescent="0.25">
      <c r="A53686" t="s">
        <v>325607</v>
      </c>
      <c r="B53686" t="s">
        <v>325608</v>
      </c>
      <c r="C53686" t="s">
        <v>228873</v>
      </c>
      <c r="D53686" t="s">
        <v>228977</v>
      </c>
      <c r="E53686" s="1">
        <v>38875</v>
      </c>
      <c r="F53686">
        <v>2000000</v>
      </c>
    </row>
    <row r="53687" spans="1:6" x14ac:dyDescent="0.25">
      <c r="A53687" t="s">
        <v>325609</v>
      </c>
      <c r="B53687" t="s">
        <v>325610</v>
      </c>
      <c r="C53687" t="s">
        <v>228873</v>
      </c>
      <c r="D53687" t="s">
        <v>228874</v>
      </c>
      <c r="E53687" t="s">
        <v>145387</v>
      </c>
      <c r="F53687">
        <v>4215900</v>
      </c>
    </row>
    <row r="53688" spans="1:6" x14ac:dyDescent="0.25">
      <c r="A53688" t="s">
        <v>325611</v>
      </c>
      <c r="B53688" t="s">
        <v>325612</v>
      </c>
      <c r="C53688" t="s">
        <v>228880</v>
      </c>
      <c r="E53688" s="1">
        <v>42007</v>
      </c>
      <c r="F53688">
        <v>30000</v>
      </c>
    </row>
    <row r="53689" spans="1:6" x14ac:dyDescent="0.25">
      <c r="A53689" t="s">
        <v>325613</v>
      </c>
      <c r="B53689" t="s">
        <v>325614</v>
      </c>
      <c r="C53689" t="s">
        <v>228880</v>
      </c>
      <c r="E53689" t="s">
        <v>18439</v>
      </c>
      <c r="F53689">
        <v>1300000</v>
      </c>
    </row>
    <row r="53690" spans="1:6" x14ac:dyDescent="0.25">
      <c r="A53690" t="s">
        <v>325615</v>
      </c>
      <c r="B53690" t="s">
        <v>325616</v>
      </c>
      <c r="C53690" t="s">
        <v>228916</v>
      </c>
      <c r="E53690" s="1">
        <v>41651</v>
      </c>
    </row>
    <row r="53691" spans="1:6" x14ac:dyDescent="0.25">
      <c r="A53691" t="s">
        <v>325617</v>
      </c>
      <c r="B53691" t="s">
        <v>325618</v>
      </c>
      <c r="C53691" t="s">
        <v>228873</v>
      </c>
      <c r="D53691" t="s">
        <v>228877</v>
      </c>
      <c r="E53691" s="1">
        <v>41645</v>
      </c>
      <c r="F53691">
        <v>1000000</v>
      </c>
    </row>
    <row r="53692" spans="1:6" x14ac:dyDescent="0.25">
      <c r="A53692" t="s">
        <v>325619</v>
      </c>
      <c r="B53692" t="s">
        <v>325620</v>
      </c>
      <c r="C53692" t="s">
        <v>228873</v>
      </c>
      <c r="D53692" t="s">
        <v>228874</v>
      </c>
      <c r="E53692" s="1">
        <v>41699</v>
      </c>
      <c r="F53692">
        <v>25000000</v>
      </c>
    </row>
    <row r="53693" spans="1:6" x14ac:dyDescent="0.25">
      <c r="A53693" t="s">
        <v>325621</v>
      </c>
      <c r="B53693" t="s">
        <v>325622</v>
      </c>
      <c r="C53693" t="s">
        <v>228873</v>
      </c>
      <c r="D53693" t="s">
        <v>228877</v>
      </c>
      <c r="E53693" s="1">
        <v>41275</v>
      </c>
      <c r="F53693">
        <v>10000000</v>
      </c>
    </row>
    <row r="53694" spans="1:6" x14ac:dyDescent="0.25">
      <c r="A53694" t="s">
        <v>325619</v>
      </c>
      <c r="B53694" t="s">
        <v>325623</v>
      </c>
      <c r="C53694" t="s">
        <v>228880</v>
      </c>
      <c r="E53694" s="1">
        <v>40909</v>
      </c>
      <c r="F53694">
        <v>3500000</v>
      </c>
    </row>
    <row r="53695" spans="1:6" x14ac:dyDescent="0.25">
      <c r="A53695" t="s">
        <v>325621</v>
      </c>
      <c r="B53695" t="s">
        <v>325624</v>
      </c>
      <c r="C53695" t="s">
        <v>228873</v>
      </c>
      <c r="D53695" t="s">
        <v>228977</v>
      </c>
      <c r="E53695" s="1">
        <v>41861</v>
      </c>
      <c r="F53695">
        <v>40000000</v>
      </c>
    </row>
    <row r="53696" spans="1:6" x14ac:dyDescent="0.25">
      <c r="A53696" t="s">
        <v>325625</v>
      </c>
      <c r="B53696" t="s">
        <v>325626</v>
      </c>
      <c r="C53696" t="s">
        <v>228873</v>
      </c>
      <c r="D53696" t="s">
        <v>228874</v>
      </c>
      <c r="E53696" s="1">
        <v>39090</v>
      </c>
      <c r="F53696">
        <v>5000000</v>
      </c>
    </row>
    <row r="53697" spans="1:6" x14ac:dyDescent="0.25">
      <c r="A53697" t="s">
        <v>325627</v>
      </c>
      <c r="B53697" t="s">
        <v>325628</v>
      </c>
      <c r="C53697" t="s">
        <v>228873</v>
      </c>
      <c r="D53697" t="s">
        <v>228874</v>
      </c>
      <c r="E53697" s="1">
        <v>39451</v>
      </c>
      <c r="F53697">
        <v>3000000</v>
      </c>
    </row>
    <row r="53698" spans="1:6" x14ac:dyDescent="0.25">
      <c r="A53698" t="s">
        <v>325625</v>
      </c>
      <c r="B53698" t="s">
        <v>325629</v>
      </c>
      <c r="C53698" t="s">
        <v>228873</v>
      </c>
      <c r="D53698" t="s">
        <v>228977</v>
      </c>
      <c r="E53698" s="1">
        <v>41312</v>
      </c>
      <c r="F53698">
        <v>10000000</v>
      </c>
    </row>
    <row r="53699" spans="1:6" x14ac:dyDescent="0.25">
      <c r="A53699" t="s">
        <v>325627</v>
      </c>
      <c r="B53699" t="s">
        <v>325630</v>
      </c>
      <c r="C53699" t="s">
        <v>228873</v>
      </c>
      <c r="D53699" t="s">
        <v>228877</v>
      </c>
      <c r="E53699" s="1">
        <v>39085</v>
      </c>
      <c r="F53699">
        <v>1000000</v>
      </c>
    </row>
    <row r="53700" spans="1:6" x14ac:dyDescent="0.25">
      <c r="A53700" t="s">
        <v>325631</v>
      </c>
      <c r="B53700" t="s">
        <v>325632</v>
      </c>
      <c r="C53700" t="s">
        <v>228873</v>
      </c>
      <c r="E53700" t="s">
        <v>235725</v>
      </c>
      <c r="F53700">
        <v>6800000</v>
      </c>
    </row>
    <row r="53701" spans="1:6" x14ac:dyDescent="0.25">
      <c r="A53701" t="s">
        <v>325633</v>
      </c>
      <c r="B53701" t="s">
        <v>325634</v>
      </c>
      <c r="C53701" t="s">
        <v>228873</v>
      </c>
      <c r="E53701" t="s">
        <v>229064</v>
      </c>
    </row>
    <row r="53702" spans="1:6" x14ac:dyDescent="0.25">
      <c r="A53702" t="s">
        <v>325635</v>
      </c>
      <c r="B53702" t="s">
        <v>325636</v>
      </c>
      <c r="C53702" t="s">
        <v>228873</v>
      </c>
      <c r="E53702" s="1">
        <v>42194</v>
      </c>
    </row>
    <row r="53703" spans="1:6" x14ac:dyDescent="0.25">
      <c r="A53703" t="s">
        <v>325637</v>
      </c>
      <c r="B53703" t="s">
        <v>325638</v>
      </c>
      <c r="C53703" t="s">
        <v>229045</v>
      </c>
      <c r="E53703" s="1">
        <v>41646</v>
      </c>
      <c r="F53703">
        <v>49000</v>
      </c>
    </row>
    <row r="53704" spans="1:6" x14ac:dyDescent="0.25">
      <c r="A53704" t="s">
        <v>325639</v>
      </c>
      <c r="B53704" t="s">
        <v>325640</v>
      </c>
      <c r="C53704" t="s">
        <v>228943</v>
      </c>
      <c r="E53704" s="1">
        <v>39820</v>
      </c>
      <c r="F53704">
        <v>107012</v>
      </c>
    </row>
    <row r="53705" spans="1:6" x14ac:dyDescent="0.25">
      <c r="A53705" t="s">
        <v>325641</v>
      </c>
      <c r="B53705" t="s">
        <v>325642</v>
      </c>
      <c r="C53705" t="s">
        <v>228880</v>
      </c>
      <c r="E53705" t="s">
        <v>243516</v>
      </c>
      <c r="F53705">
        <v>150000</v>
      </c>
    </row>
    <row r="53706" spans="1:6" x14ac:dyDescent="0.25">
      <c r="A53706" t="s">
        <v>325643</v>
      </c>
      <c r="B53706" t="s">
        <v>325644</v>
      </c>
      <c r="C53706" t="s">
        <v>228880</v>
      </c>
      <c r="E53706" s="1">
        <v>41275</v>
      </c>
      <c r="F53706">
        <v>250000</v>
      </c>
    </row>
    <row r="53707" spans="1:6" x14ac:dyDescent="0.25">
      <c r="A53707" t="s">
        <v>325645</v>
      </c>
      <c r="B53707" t="s">
        <v>325646</v>
      </c>
      <c r="C53707" t="s">
        <v>228943</v>
      </c>
      <c r="E53707" s="1">
        <v>42009</v>
      </c>
      <c r="F53707">
        <v>614708</v>
      </c>
    </row>
    <row r="53708" spans="1:6" x14ac:dyDescent="0.25">
      <c r="A53708" t="s">
        <v>325647</v>
      </c>
      <c r="B53708" t="s">
        <v>325648</v>
      </c>
      <c r="C53708" t="s">
        <v>228916</v>
      </c>
      <c r="E53708" s="1">
        <v>41281</v>
      </c>
      <c r="F53708">
        <v>400000</v>
      </c>
    </row>
    <row r="53709" spans="1:6" x14ac:dyDescent="0.25">
      <c r="A53709" t="s">
        <v>325649</v>
      </c>
      <c r="B53709" t="s">
        <v>325650</v>
      </c>
      <c r="C53709" t="s">
        <v>228880</v>
      </c>
      <c r="E53709" t="s">
        <v>23055</v>
      </c>
      <c r="F53709">
        <v>50000</v>
      </c>
    </row>
    <row r="53710" spans="1:6" x14ac:dyDescent="0.25">
      <c r="A53710" t="s">
        <v>325651</v>
      </c>
      <c r="B53710" t="s">
        <v>325652</v>
      </c>
      <c r="C53710" t="s">
        <v>228927</v>
      </c>
      <c r="E53710" t="s">
        <v>44445</v>
      </c>
      <c r="F53710">
        <v>922000</v>
      </c>
    </row>
    <row r="53711" spans="1:6" x14ac:dyDescent="0.25">
      <c r="A53711" t="s">
        <v>325653</v>
      </c>
      <c r="B53711" t="s">
        <v>325654</v>
      </c>
      <c r="C53711" t="s">
        <v>228943</v>
      </c>
      <c r="E53711" s="1">
        <v>41283</v>
      </c>
      <c r="F53711">
        <v>330434</v>
      </c>
    </row>
    <row r="53712" spans="1:6" x14ac:dyDescent="0.25">
      <c r="A53712" t="s">
        <v>325655</v>
      </c>
      <c r="B53712" t="s">
        <v>325656</v>
      </c>
      <c r="C53712" t="s">
        <v>228909</v>
      </c>
      <c r="E53712" t="s">
        <v>35166</v>
      </c>
    </row>
    <row r="53713" spans="1:6" x14ac:dyDescent="0.25">
      <c r="A53713" t="s">
        <v>325657</v>
      </c>
      <c r="B53713" t="s">
        <v>325658</v>
      </c>
      <c r="C53713" t="s">
        <v>228880</v>
      </c>
      <c r="E53713" t="s">
        <v>76351</v>
      </c>
      <c r="F53713">
        <v>125000</v>
      </c>
    </row>
    <row r="53714" spans="1:6" x14ac:dyDescent="0.25">
      <c r="A53714" t="s">
        <v>325659</v>
      </c>
      <c r="B53714" t="s">
        <v>325660</v>
      </c>
      <c r="C53714" t="s">
        <v>228880</v>
      </c>
      <c r="E53714" s="1">
        <v>41641</v>
      </c>
      <c r="F53714">
        <v>30000</v>
      </c>
    </row>
    <row r="53715" spans="1:6" x14ac:dyDescent="0.25">
      <c r="A53715" t="s">
        <v>325661</v>
      </c>
      <c r="B53715" t="s">
        <v>325662</v>
      </c>
      <c r="C53715" t="s">
        <v>228880</v>
      </c>
      <c r="E53715" s="1">
        <v>41858</v>
      </c>
      <c r="F53715">
        <v>70000</v>
      </c>
    </row>
    <row r="53716" spans="1:6" x14ac:dyDescent="0.25">
      <c r="A53716" t="s">
        <v>325663</v>
      </c>
      <c r="B53716" t="s">
        <v>325664</v>
      </c>
      <c r="C53716" t="s">
        <v>228880</v>
      </c>
      <c r="E53716" s="1">
        <v>42011</v>
      </c>
      <c r="F53716">
        <v>110000</v>
      </c>
    </row>
    <row r="53717" spans="1:6" x14ac:dyDescent="0.25">
      <c r="A53717" t="s">
        <v>325665</v>
      </c>
      <c r="B53717" t="s">
        <v>325666</v>
      </c>
      <c r="C53717" t="s">
        <v>228880</v>
      </c>
      <c r="E53717" s="1">
        <v>41645</v>
      </c>
      <c r="F53717">
        <v>75000</v>
      </c>
    </row>
    <row r="53718" spans="1:6" x14ac:dyDescent="0.25">
      <c r="A53718" t="s">
        <v>325667</v>
      </c>
      <c r="B53718" t="s">
        <v>325668</v>
      </c>
      <c r="C53718" t="s">
        <v>231514</v>
      </c>
      <c r="E53718" s="1">
        <v>41642</v>
      </c>
      <c r="F53718">
        <v>60000</v>
      </c>
    </row>
    <row r="53719" spans="1:6" x14ac:dyDescent="0.25">
      <c r="A53719" t="s">
        <v>325665</v>
      </c>
      <c r="B53719" t="s">
        <v>325669</v>
      </c>
      <c r="C53719" t="s">
        <v>228916</v>
      </c>
      <c r="E53719" s="1">
        <v>42008</v>
      </c>
      <c r="F53719">
        <v>25000</v>
      </c>
    </row>
    <row r="53720" spans="1:6" x14ac:dyDescent="0.25">
      <c r="A53720" t="s">
        <v>325670</v>
      </c>
      <c r="B53720" t="s">
        <v>325671</v>
      </c>
      <c r="C53720" t="s">
        <v>228880</v>
      </c>
      <c r="E53720" s="1">
        <v>42165</v>
      </c>
    </row>
    <row r="53721" spans="1:6" x14ac:dyDescent="0.25">
      <c r="A53721" t="s">
        <v>325672</v>
      </c>
      <c r="B53721" t="s">
        <v>325673</v>
      </c>
      <c r="C53721" t="s">
        <v>228880</v>
      </c>
      <c r="E53721" t="s">
        <v>229064</v>
      </c>
      <c r="F53721">
        <v>1300000</v>
      </c>
    </row>
    <row r="53722" spans="1:6" x14ac:dyDescent="0.25">
      <c r="A53722" t="s">
        <v>325674</v>
      </c>
      <c r="B53722" t="s">
        <v>325675</v>
      </c>
      <c r="C53722" t="s">
        <v>228880</v>
      </c>
      <c r="E53722" s="1">
        <v>41556</v>
      </c>
      <c r="F53722">
        <v>250000</v>
      </c>
    </row>
    <row r="53723" spans="1:6" x14ac:dyDescent="0.25">
      <c r="A53723" t="s">
        <v>325676</v>
      </c>
      <c r="B53723" t="s">
        <v>325677</v>
      </c>
      <c r="C53723" t="s">
        <v>228873</v>
      </c>
      <c r="E53723" t="s">
        <v>6894</v>
      </c>
      <c r="F53723">
        <v>2000000</v>
      </c>
    </row>
    <row r="53724" spans="1:6" x14ac:dyDescent="0.25">
      <c r="A53724" t="s">
        <v>325678</v>
      </c>
      <c r="B53724" t="s">
        <v>325679</v>
      </c>
      <c r="C53724" t="s">
        <v>228889</v>
      </c>
      <c r="E53724" t="s">
        <v>10093</v>
      </c>
    </row>
    <row r="53725" spans="1:6" x14ac:dyDescent="0.25">
      <c r="A53725" t="s">
        <v>325680</v>
      </c>
      <c r="B53725" t="s">
        <v>325681</v>
      </c>
      <c r="C53725" t="s">
        <v>228880</v>
      </c>
      <c r="E53725" t="s">
        <v>55195</v>
      </c>
      <c r="F53725">
        <v>200000</v>
      </c>
    </row>
    <row r="53726" spans="1:6" x14ac:dyDescent="0.25">
      <c r="A53726" t="s">
        <v>325682</v>
      </c>
      <c r="B53726" t="s">
        <v>325683</v>
      </c>
      <c r="C53726" t="s">
        <v>228873</v>
      </c>
      <c r="D53726" t="s">
        <v>229145</v>
      </c>
      <c r="E53726" t="s">
        <v>42720</v>
      </c>
      <c r="F53726">
        <v>2000000</v>
      </c>
    </row>
    <row r="53727" spans="1:6" x14ac:dyDescent="0.25">
      <c r="A53727" t="s">
        <v>325684</v>
      </c>
      <c r="B53727" t="s">
        <v>325685</v>
      </c>
      <c r="C53727" t="s">
        <v>228873</v>
      </c>
      <c r="D53727" t="s">
        <v>229145</v>
      </c>
      <c r="E53727" s="1">
        <v>40918</v>
      </c>
      <c r="F53727">
        <v>1340000</v>
      </c>
    </row>
    <row r="53728" spans="1:6" x14ac:dyDescent="0.25">
      <c r="A53728" t="s">
        <v>325682</v>
      </c>
      <c r="B53728" t="s">
        <v>325686</v>
      </c>
      <c r="C53728" t="s">
        <v>228873</v>
      </c>
      <c r="D53728" t="s">
        <v>228874</v>
      </c>
      <c r="E53728" s="1">
        <v>39090</v>
      </c>
      <c r="F53728">
        <v>10300000</v>
      </c>
    </row>
    <row r="53729" spans="1:6" x14ac:dyDescent="0.25">
      <c r="A53729" t="s">
        <v>325684</v>
      </c>
      <c r="B53729" t="s">
        <v>325687</v>
      </c>
      <c r="C53729" t="s">
        <v>228873</v>
      </c>
      <c r="D53729" t="s">
        <v>228877</v>
      </c>
      <c r="E53729" s="1">
        <v>38724</v>
      </c>
      <c r="F53729">
        <v>7000000</v>
      </c>
    </row>
    <row r="53730" spans="1:6" x14ac:dyDescent="0.25">
      <c r="A53730" t="s">
        <v>325682</v>
      </c>
      <c r="B53730" t="s">
        <v>325688</v>
      </c>
      <c r="C53730" t="s">
        <v>228873</v>
      </c>
      <c r="D53730" t="s">
        <v>228977</v>
      </c>
      <c r="E53730" t="s">
        <v>229368</v>
      </c>
      <c r="F53730">
        <v>15500000</v>
      </c>
    </row>
    <row r="53731" spans="1:6" x14ac:dyDescent="0.25">
      <c r="A53731" t="s">
        <v>325689</v>
      </c>
      <c r="B53731" t="s">
        <v>325690</v>
      </c>
      <c r="C53731" t="s">
        <v>228880</v>
      </c>
      <c r="E53731" t="s">
        <v>59103</v>
      </c>
      <c r="F53731">
        <v>833549</v>
      </c>
    </row>
    <row r="53732" spans="1:6" x14ac:dyDescent="0.25">
      <c r="A53732" t="s">
        <v>325691</v>
      </c>
      <c r="B53732" t="s">
        <v>325692</v>
      </c>
      <c r="C53732" t="s">
        <v>228916</v>
      </c>
      <c r="E53732" t="s">
        <v>9265</v>
      </c>
      <c r="F53732">
        <v>553481</v>
      </c>
    </row>
    <row r="53733" spans="1:6" x14ac:dyDescent="0.25">
      <c r="A53733" t="s">
        <v>325693</v>
      </c>
      <c r="B53733" t="s">
        <v>325694</v>
      </c>
      <c r="C53733" t="s">
        <v>228873</v>
      </c>
      <c r="D53733" t="s">
        <v>228874</v>
      </c>
      <c r="E53733" t="s">
        <v>229389</v>
      </c>
      <c r="F53733">
        <v>10700000</v>
      </c>
    </row>
    <row r="53734" spans="1:6" x14ac:dyDescent="0.25">
      <c r="A53734" t="s">
        <v>325691</v>
      </c>
      <c r="B53734" t="s">
        <v>325695</v>
      </c>
      <c r="C53734" t="s">
        <v>228873</v>
      </c>
      <c r="D53734" t="s">
        <v>228874</v>
      </c>
      <c r="E53734" t="s">
        <v>245153</v>
      </c>
      <c r="F53734">
        <v>16000000</v>
      </c>
    </row>
    <row r="53735" spans="1:6" x14ac:dyDescent="0.25">
      <c r="A53735" t="s">
        <v>325693</v>
      </c>
      <c r="B53735" t="s">
        <v>325696</v>
      </c>
      <c r="C53735" t="s">
        <v>228873</v>
      </c>
      <c r="D53735" t="s">
        <v>228977</v>
      </c>
      <c r="E53735" t="s">
        <v>4289</v>
      </c>
      <c r="F53735">
        <v>5100000</v>
      </c>
    </row>
    <row r="53736" spans="1:6" x14ac:dyDescent="0.25">
      <c r="A53736" t="s">
        <v>325691</v>
      </c>
      <c r="B53736" t="s">
        <v>325697</v>
      </c>
      <c r="C53736" t="s">
        <v>228873</v>
      </c>
      <c r="D53736" t="s">
        <v>228977</v>
      </c>
      <c r="E53736" s="1">
        <v>41036</v>
      </c>
      <c r="F53736">
        <v>4039650</v>
      </c>
    </row>
    <row r="53737" spans="1:6" x14ac:dyDescent="0.25">
      <c r="A53737" t="s">
        <v>325698</v>
      </c>
      <c r="B53737" t="s">
        <v>325699</v>
      </c>
      <c r="C53737" t="s">
        <v>228943</v>
      </c>
      <c r="E53737" s="1">
        <v>39458</v>
      </c>
    </row>
    <row r="53738" spans="1:6" x14ac:dyDescent="0.25">
      <c r="A53738" t="s">
        <v>325700</v>
      </c>
      <c r="B53738" t="s">
        <v>325701</v>
      </c>
      <c r="C53738" t="s">
        <v>228873</v>
      </c>
      <c r="D53738" t="s">
        <v>228877</v>
      </c>
      <c r="E53738" s="1">
        <v>42343</v>
      </c>
      <c r="F53738">
        <v>5000000</v>
      </c>
    </row>
    <row r="53739" spans="1:6" x14ac:dyDescent="0.25">
      <c r="A53739" t="s">
        <v>325702</v>
      </c>
      <c r="B53739" t="s">
        <v>325703</v>
      </c>
      <c r="C53739" t="s">
        <v>228873</v>
      </c>
      <c r="E53739" t="s">
        <v>189930</v>
      </c>
      <c r="F53739">
        <v>48799840</v>
      </c>
    </row>
    <row r="53740" spans="1:6" x14ac:dyDescent="0.25">
      <c r="A53740" t="s">
        <v>325704</v>
      </c>
      <c r="B53740" t="s">
        <v>325705</v>
      </c>
      <c r="C53740" t="s">
        <v>228880</v>
      </c>
      <c r="E53740" s="1">
        <v>42008</v>
      </c>
      <c r="F53740">
        <v>2000000</v>
      </c>
    </row>
    <row r="53741" spans="1:6" x14ac:dyDescent="0.25">
      <c r="A53741" t="s">
        <v>325706</v>
      </c>
      <c r="B53741" t="s">
        <v>325707</v>
      </c>
      <c r="C53741" t="s">
        <v>228873</v>
      </c>
      <c r="E53741" s="1">
        <v>42343</v>
      </c>
      <c r="F53741">
        <v>5000000</v>
      </c>
    </row>
    <row r="53742" spans="1:6" x14ac:dyDescent="0.25">
      <c r="A53742" t="s">
        <v>325708</v>
      </c>
      <c r="B53742" t="s">
        <v>325709</v>
      </c>
      <c r="C53742" t="s">
        <v>228873</v>
      </c>
      <c r="D53742" t="s">
        <v>228877</v>
      </c>
      <c r="E53742" t="s">
        <v>37338</v>
      </c>
      <c r="F53742">
        <v>20000000</v>
      </c>
    </row>
    <row r="53743" spans="1:6" x14ac:dyDescent="0.25">
      <c r="A53743" t="s">
        <v>325706</v>
      </c>
      <c r="B53743" t="s">
        <v>325710</v>
      </c>
      <c r="C53743" t="s">
        <v>228873</v>
      </c>
      <c r="D53743" t="s">
        <v>229206</v>
      </c>
      <c r="E53743" t="s">
        <v>33709</v>
      </c>
      <c r="F53743">
        <v>50000000</v>
      </c>
    </row>
    <row r="53744" spans="1:6" x14ac:dyDescent="0.25">
      <c r="A53744" t="s">
        <v>325708</v>
      </c>
      <c r="B53744" t="s">
        <v>325711</v>
      </c>
      <c r="C53744" t="s">
        <v>228873</v>
      </c>
      <c r="D53744" t="s">
        <v>228874</v>
      </c>
      <c r="E53744" s="1">
        <v>40909</v>
      </c>
      <c r="F53744">
        <v>2000000</v>
      </c>
    </row>
    <row r="53745" spans="1:6" x14ac:dyDescent="0.25">
      <c r="A53745" t="s">
        <v>325706</v>
      </c>
      <c r="B53745" t="s">
        <v>325712</v>
      </c>
      <c r="C53745" t="s">
        <v>228873</v>
      </c>
      <c r="D53745" t="s">
        <v>229145</v>
      </c>
      <c r="E53745" t="s">
        <v>167558</v>
      </c>
      <c r="F53745">
        <v>11300000</v>
      </c>
    </row>
    <row r="53746" spans="1:6" x14ac:dyDescent="0.25">
      <c r="A53746" t="s">
        <v>325708</v>
      </c>
      <c r="B53746" t="s">
        <v>325713</v>
      </c>
      <c r="C53746" t="s">
        <v>228873</v>
      </c>
      <c r="D53746" t="s">
        <v>228977</v>
      </c>
      <c r="E53746" t="s">
        <v>13410</v>
      </c>
      <c r="F53746">
        <v>15100000</v>
      </c>
    </row>
    <row r="53747" spans="1:6" x14ac:dyDescent="0.25">
      <c r="A53747" t="s">
        <v>325714</v>
      </c>
      <c r="B53747" t="s">
        <v>325715</v>
      </c>
      <c r="C53747" t="s">
        <v>228873</v>
      </c>
      <c r="D53747" t="s">
        <v>228877</v>
      </c>
      <c r="E53747" t="s">
        <v>41322</v>
      </c>
      <c r="F53747">
        <v>2920000</v>
      </c>
    </row>
    <row r="53748" spans="1:6" x14ac:dyDescent="0.25">
      <c r="A53748" t="s">
        <v>325716</v>
      </c>
      <c r="B53748" t="s">
        <v>325717</v>
      </c>
      <c r="C53748" t="s">
        <v>228880</v>
      </c>
      <c r="E53748" s="1">
        <v>41922</v>
      </c>
      <c r="F53748">
        <v>200000</v>
      </c>
    </row>
    <row r="53749" spans="1:6" x14ac:dyDescent="0.25">
      <c r="A53749" t="s">
        <v>325718</v>
      </c>
      <c r="B53749" t="s">
        <v>325719</v>
      </c>
      <c r="C53749" t="s">
        <v>229045</v>
      </c>
      <c r="E53749" t="s">
        <v>110515</v>
      </c>
    </row>
    <row r="53750" spans="1:6" x14ac:dyDescent="0.25">
      <c r="A53750" t="s">
        <v>325720</v>
      </c>
      <c r="B53750" t="s">
        <v>325721</v>
      </c>
      <c r="C53750" t="s">
        <v>228873</v>
      </c>
      <c r="D53750" t="s">
        <v>228877</v>
      </c>
      <c r="E53750" t="s">
        <v>232856</v>
      </c>
      <c r="F53750">
        <v>5000000</v>
      </c>
    </row>
    <row r="53751" spans="1:6" x14ac:dyDescent="0.25">
      <c r="A53751" t="s">
        <v>325718</v>
      </c>
      <c r="B53751" t="s">
        <v>325722</v>
      </c>
      <c r="C53751" t="s">
        <v>228880</v>
      </c>
      <c r="E53751" t="s">
        <v>8964</v>
      </c>
      <c r="F53751">
        <v>2000000</v>
      </c>
    </row>
    <row r="53752" spans="1:6" x14ac:dyDescent="0.25">
      <c r="A53752" t="s">
        <v>325720</v>
      </c>
      <c r="B53752" t="s">
        <v>325723</v>
      </c>
      <c r="C53752" t="s">
        <v>228880</v>
      </c>
      <c r="E53752" s="1">
        <v>39451</v>
      </c>
    </row>
    <row r="53753" spans="1:6" x14ac:dyDescent="0.25">
      <c r="A53753" t="s">
        <v>325724</v>
      </c>
      <c r="B53753" t="s">
        <v>325725</v>
      </c>
      <c r="C53753" t="s">
        <v>228873</v>
      </c>
      <c r="D53753" t="s">
        <v>228877</v>
      </c>
      <c r="E53753" s="1">
        <v>40184</v>
      </c>
      <c r="F53753">
        <v>1000000</v>
      </c>
    </row>
    <row r="53754" spans="1:6" x14ac:dyDescent="0.25">
      <c r="A53754" t="s">
        <v>325726</v>
      </c>
      <c r="B53754" t="s">
        <v>325727</v>
      </c>
      <c r="C53754" t="s">
        <v>228909</v>
      </c>
      <c r="E53754" t="s">
        <v>5357</v>
      </c>
    </row>
    <row r="53755" spans="1:6" x14ac:dyDescent="0.25">
      <c r="A53755" t="s">
        <v>325728</v>
      </c>
      <c r="B53755" t="s">
        <v>325729</v>
      </c>
      <c r="C53755" t="s">
        <v>228873</v>
      </c>
      <c r="D53755" t="s">
        <v>228877</v>
      </c>
      <c r="E53755" t="s">
        <v>264495</v>
      </c>
      <c r="F53755">
        <v>3000000</v>
      </c>
    </row>
    <row r="53756" spans="1:6" x14ac:dyDescent="0.25">
      <c r="A53756" t="s">
        <v>325730</v>
      </c>
      <c r="B53756" t="s">
        <v>325731</v>
      </c>
      <c r="C53756" t="s">
        <v>228873</v>
      </c>
      <c r="D53756" t="s">
        <v>228977</v>
      </c>
      <c r="E53756" s="1">
        <v>39576</v>
      </c>
      <c r="F53756">
        <v>25000000</v>
      </c>
    </row>
    <row r="53757" spans="1:6" x14ac:dyDescent="0.25">
      <c r="A53757" t="s">
        <v>325728</v>
      </c>
      <c r="B53757" t="s">
        <v>325732</v>
      </c>
      <c r="C53757" t="s">
        <v>228873</v>
      </c>
      <c r="D53757" t="s">
        <v>229145</v>
      </c>
      <c r="E53757" s="1">
        <v>39822</v>
      </c>
      <c r="F53757">
        <v>20000000</v>
      </c>
    </row>
    <row r="53758" spans="1:6" x14ac:dyDescent="0.25">
      <c r="A53758" t="s">
        <v>325730</v>
      </c>
      <c r="B53758" t="s">
        <v>325733</v>
      </c>
      <c r="C53758" t="s">
        <v>228873</v>
      </c>
      <c r="D53758" t="s">
        <v>228874</v>
      </c>
      <c r="E53758" s="1">
        <v>39092</v>
      </c>
      <c r="F53758">
        <v>4000000</v>
      </c>
    </row>
    <row r="53759" spans="1:6" x14ac:dyDescent="0.25">
      <c r="A53759" t="s">
        <v>325734</v>
      </c>
      <c r="B53759" t="s">
        <v>325735</v>
      </c>
      <c r="C53759" t="s">
        <v>228873</v>
      </c>
      <c r="E53759" s="1">
        <v>39427</v>
      </c>
      <c r="F53759">
        <v>6500000</v>
      </c>
    </row>
    <row r="53760" spans="1:6" x14ac:dyDescent="0.25">
      <c r="A53760" t="s">
        <v>325736</v>
      </c>
      <c r="B53760" t="s">
        <v>325737</v>
      </c>
      <c r="C53760" t="s">
        <v>228943</v>
      </c>
      <c r="E53760" t="s">
        <v>28430</v>
      </c>
      <c r="F53760">
        <v>286180</v>
      </c>
    </row>
    <row r="53761" spans="1:6" x14ac:dyDescent="0.25">
      <c r="A53761" t="s">
        <v>325738</v>
      </c>
      <c r="B53761" t="s">
        <v>325739</v>
      </c>
      <c r="C53761" t="s">
        <v>228880</v>
      </c>
      <c r="E53761" t="s">
        <v>85709</v>
      </c>
      <c r="F53761">
        <v>120759</v>
      </c>
    </row>
    <row r="53762" spans="1:6" x14ac:dyDescent="0.25">
      <c r="A53762" t="s">
        <v>325740</v>
      </c>
      <c r="B53762" t="s">
        <v>325741</v>
      </c>
      <c r="C53762" t="s">
        <v>228880</v>
      </c>
      <c r="E53762" s="1">
        <v>40919</v>
      </c>
      <c r="F53762">
        <v>750000</v>
      </c>
    </row>
    <row r="53763" spans="1:6" x14ac:dyDescent="0.25">
      <c r="A53763" t="s">
        <v>325742</v>
      </c>
      <c r="B53763" t="s">
        <v>325743</v>
      </c>
      <c r="C53763" t="s">
        <v>228889</v>
      </c>
      <c r="E53763" t="s">
        <v>39459</v>
      </c>
    </row>
    <row r="53764" spans="1:6" x14ac:dyDescent="0.25">
      <c r="A53764" t="s">
        <v>325744</v>
      </c>
      <c r="B53764" t="s">
        <v>325745</v>
      </c>
      <c r="C53764" t="s">
        <v>228873</v>
      </c>
      <c r="D53764" t="s">
        <v>228877</v>
      </c>
      <c r="E53764" t="s">
        <v>325746</v>
      </c>
      <c r="F53764">
        <v>1200000</v>
      </c>
    </row>
    <row r="53765" spans="1:6" x14ac:dyDescent="0.25">
      <c r="A53765" t="s">
        <v>325742</v>
      </c>
      <c r="B53765" t="s">
        <v>325747</v>
      </c>
      <c r="C53765" t="s">
        <v>228873</v>
      </c>
      <c r="D53765" t="s">
        <v>228977</v>
      </c>
      <c r="E53765" t="s">
        <v>49710</v>
      </c>
      <c r="F53765">
        <v>7100000</v>
      </c>
    </row>
    <row r="53766" spans="1:6" x14ac:dyDescent="0.25">
      <c r="A53766" t="s">
        <v>325744</v>
      </c>
      <c r="B53766" t="s">
        <v>325748</v>
      </c>
      <c r="C53766" t="s">
        <v>228943</v>
      </c>
      <c r="E53766" s="1">
        <v>37622</v>
      </c>
    </row>
    <row r="53767" spans="1:6" x14ac:dyDescent="0.25">
      <c r="A53767" t="s">
        <v>325742</v>
      </c>
      <c r="B53767" t="s">
        <v>325749</v>
      </c>
      <c r="C53767" t="s">
        <v>228919</v>
      </c>
      <c r="E53767" s="1">
        <v>40396</v>
      </c>
      <c r="F53767">
        <v>9469746</v>
      </c>
    </row>
    <row r="53768" spans="1:6" x14ac:dyDescent="0.25">
      <c r="A53768" t="s">
        <v>325744</v>
      </c>
      <c r="B53768" t="s">
        <v>325750</v>
      </c>
      <c r="C53768" t="s">
        <v>228919</v>
      </c>
      <c r="E53768" t="s">
        <v>9229</v>
      </c>
      <c r="F53768">
        <v>7400000</v>
      </c>
    </row>
    <row r="53769" spans="1:6" x14ac:dyDescent="0.25">
      <c r="A53769" t="s">
        <v>325742</v>
      </c>
      <c r="B53769" t="s">
        <v>325751</v>
      </c>
      <c r="C53769" t="s">
        <v>228927</v>
      </c>
      <c r="E53769" t="s">
        <v>9229</v>
      </c>
      <c r="F53769">
        <v>2000000</v>
      </c>
    </row>
    <row r="53770" spans="1:6" x14ac:dyDescent="0.25">
      <c r="A53770" t="s">
        <v>325744</v>
      </c>
      <c r="B53770" t="s">
        <v>325752</v>
      </c>
      <c r="C53770" t="s">
        <v>228873</v>
      </c>
      <c r="D53770" t="s">
        <v>228874</v>
      </c>
      <c r="E53770" s="1">
        <v>38728</v>
      </c>
      <c r="F53770">
        <v>6500000</v>
      </c>
    </row>
    <row r="53771" spans="1:6" x14ac:dyDescent="0.25">
      <c r="A53771" t="s">
        <v>325742</v>
      </c>
      <c r="B53771" t="s">
        <v>325753</v>
      </c>
      <c r="C53771" t="s">
        <v>228919</v>
      </c>
      <c r="E53771" s="1">
        <v>40550</v>
      </c>
      <c r="F53771">
        <v>4000000</v>
      </c>
    </row>
    <row r="53772" spans="1:6" x14ac:dyDescent="0.25">
      <c r="A53772" t="s">
        <v>325754</v>
      </c>
      <c r="B53772" t="s">
        <v>325755</v>
      </c>
      <c r="C53772" t="s">
        <v>228880</v>
      </c>
      <c r="E53772" s="1">
        <v>41255</v>
      </c>
      <c r="F53772">
        <v>2500000</v>
      </c>
    </row>
    <row r="53773" spans="1:6" x14ac:dyDescent="0.25">
      <c r="A53773" t="s">
        <v>325756</v>
      </c>
      <c r="B53773" t="s">
        <v>325757</v>
      </c>
      <c r="C53773" t="s">
        <v>228880</v>
      </c>
      <c r="E53773" s="1">
        <v>40552</v>
      </c>
      <c r="F53773">
        <v>100000</v>
      </c>
    </row>
    <row r="53774" spans="1:6" x14ac:dyDescent="0.25">
      <c r="A53774" t="s">
        <v>325758</v>
      </c>
      <c r="B53774" t="s">
        <v>325759</v>
      </c>
      <c r="C53774" t="s">
        <v>228927</v>
      </c>
      <c r="E53774" s="1">
        <v>41918</v>
      </c>
      <c r="F53774">
        <v>150000</v>
      </c>
    </row>
    <row r="53775" spans="1:6" x14ac:dyDescent="0.25">
      <c r="A53775" t="s">
        <v>325760</v>
      </c>
      <c r="B53775" t="s">
        <v>325761</v>
      </c>
      <c r="C53775" t="s">
        <v>228873</v>
      </c>
      <c r="E53775" t="s">
        <v>30317</v>
      </c>
      <c r="F53775">
        <v>50000</v>
      </c>
    </row>
    <row r="53776" spans="1:6" x14ac:dyDescent="0.25">
      <c r="A53776" t="s">
        <v>325762</v>
      </c>
      <c r="B53776" t="s">
        <v>325763</v>
      </c>
      <c r="C53776" t="s">
        <v>229045</v>
      </c>
      <c r="E53776" t="s">
        <v>73256</v>
      </c>
      <c r="F53776">
        <v>33283</v>
      </c>
    </row>
    <row r="53777" spans="1:6" x14ac:dyDescent="0.25">
      <c r="A53777" t="s">
        <v>325764</v>
      </c>
      <c r="B53777" t="s">
        <v>325765</v>
      </c>
      <c r="C53777" t="s">
        <v>228943</v>
      </c>
      <c r="E53777" t="s">
        <v>235908</v>
      </c>
      <c r="F53777">
        <v>51591</v>
      </c>
    </row>
    <row r="53778" spans="1:6" x14ac:dyDescent="0.25">
      <c r="A53778" t="s">
        <v>325766</v>
      </c>
      <c r="B53778" t="s">
        <v>325767</v>
      </c>
      <c r="C53778" t="s">
        <v>228873</v>
      </c>
      <c r="D53778" t="s">
        <v>228877</v>
      </c>
      <c r="E53778" s="1">
        <v>41619</v>
      </c>
      <c r="F53778">
        <v>2600000</v>
      </c>
    </row>
    <row r="53779" spans="1:6" x14ac:dyDescent="0.25">
      <c r="A53779" t="s">
        <v>325768</v>
      </c>
      <c r="B53779" t="s">
        <v>325769</v>
      </c>
      <c r="C53779" t="s">
        <v>228880</v>
      </c>
      <c r="E53779" t="s">
        <v>132821</v>
      </c>
      <c r="F53779">
        <v>75000</v>
      </c>
    </row>
    <row r="53780" spans="1:6" x14ac:dyDescent="0.25">
      <c r="A53780" t="s">
        <v>325766</v>
      </c>
      <c r="B53780" t="s">
        <v>325770</v>
      </c>
      <c r="C53780" t="s">
        <v>228880</v>
      </c>
      <c r="E53780" t="s">
        <v>50793</v>
      </c>
      <c r="F53780">
        <v>864923</v>
      </c>
    </row>
    <row r="53781" spans="1:6" x14ac:dyDescent="0.25">
      <c r="A53781" t="s">
        <v>325768</v>
      </c>
      <c r="B53781" t="s">
        <v>325771</v>
      </c>
      <c r="C53781" t="s">
        <v>228873</v>
      </c>
      <c r="E53781" t="s">
        <v>96459</v>
      </c>
      <c r="F53781">
        <v>219999</v>
      </c>
    </row>
    <row r="53782" spans="1:6" x14ac:dyDescent="0.25">
      <c r="A53782" t="s">
        <v>325766</v>
      </c>
      <c r="B53782" t="s">
        <v>325772</v>
      </c>
      <c r="C53782" t="s">
        <v>228873</v>
      </c>
      <c r="D53782" t="s">
        <v>228874</v>
      </c>
      <c r="E53782" t="s">
        <v>230580</v>
      </c>
      <c r="F53782">
        <v>2100000</v>
      </c>
    </row>
    <row r="53783" spans="1:6" x14ac:dyDescent="0.25">
      <c r="A53783" t="s">
        <v>325773</v>
      </c>
      <c r="B53783" t="s">
        <v>325774</v>
      </c>
      <c r="C53783" t="s">
        <v>228873</v>
      </c>
      <c r="D53783" t="s">
        <v>228877</v>
      </c>
      <c r="E53783" t="s">
        <v>65010</v>
      </c>
      <c r="F53783">
        <v>3000000</v>
      </c>
    </row>
    <row r="53784" spans="1:6" x14ac:dyDescent="0.25">
      <c r="A53784" t="s">
        <v>325775</v>
      </c>
      <c r="B53784" t="s">
        <v>325776</v>
      </c>
      <c r="C53784" t="s">
        <v>228880</v>
      </c>
      <c r="E53784" t="s">
        <v>30911</v>
      </c>
      <c r="F53784">
        <v>400000</v>
      </c>
    </row>
    <row r="53785" spans="1:6" x14ac:dyDescent="0.25">
      <c r="A53785" t="s">
        <v>325773</v>
      </c>
      <c r="B53785" t="s">
        <v>325777</v>
      </c>
      <c r="C53785" t="s">
        <v>228880</v>
      </c>
      <c r="E53785" s="1">
        <v>41282</v>
      </c>
      <c r="F53785">
        <v>116136</v>
      </c>
    </row>
    <row r="53786" spans="1:6" x14ac:dyDescent="0.25">
      <c r="A53786" t="s">
        <v>325778</v>
      </c>
      <c r="B53786" t="s">
        <v>325779</v>
      </c>
      <c r="C53786" t="s">
        <v>228919</v>
      </c>
      <c r="E53786" s="1">
        <v>39824</v>
      </c>
    </row>
    <row r="53787" spans="1:6" x14ac:dyDescent="0.25">
      <c r="A53787" t="s">
        <v>325780</v>
      </c>
      <c r="B53787" t="s">
        <v>325781</v>
      </c>
      <c r="C53787" t="s">
        <v>228873</v>
      </c>
      <c r="D53787" t="s">
        <v>228874</v>
      </c>
      <c r="E53787" t="s">
        <v>230639</v>
      </c>
      <c r="F53787">
        <v>11000000</v>
      </c>
    </row>
    <row r="53788" spans="1:6" x14ac:dyDescent="0.25">
      <c r="A53788" t="s">
        <v>325782</v>
      </c>
      <c r="B53788" t="s">
        <v>325783</v>
      </c>
      <c r="C53788" t="s">
        <v>228880</v>
      </c>
      <c r="E53788" t="s">
        <v>21653</v>
      </c>
    </row>
    <row r="53789" spans="1:6" x14ac:dyDescent="0.25">
      <c r="A53789" t="s">
        <v>325784</v>
      </c>
      <c r="B53789" t="s">
        <v>325785</v>
      </c>
      <c r="C53789" t="s">
        <v>228873</v>
      </c>
      <c r="E53789" s="1">
        <v>40090</v>
      </c>
      <c r="F53789">
        <v>1100000</v>
      </c>
    </row>
    <row r="53790" spans="1:6" x14ac:dyDescent="0.25">
      <c r="A53790" t="s">
        <v>325786</v>
      </c>
      <c r="B53790" t="s">
        <v>325787</v>
      </c>
      <c r="C53790" t="s">
        <v>228889</v>
      </c>
      <c r="E53790" s="1">
        <v>40179</v>
      </c>
    </row>
    <row r="53791" spans="1:6" x14ac:dyDescent="0.25">
      <c r="A53791" t="s">
        <v>325788</v>
      </c>
      <c r="B53791" t="s">
        <v>325789</v>
      </c>
      <c r="C53791" t="s">
        <v>228880</v>
      </c>
      <c r="E53791" t="s">
        <v>45818</v>
      </c>
      <c r="F53791">
        <v>1500000</v>
      </c>
    </row>
    <row r="53792" spans="1:6" x14ac:dyDescent="0.25">
      <c r="A53792" t="s">
        <v>325790</v>
      </c>
      <c r="B53792" t="s">
        <v>325791</v>
      </c>
      <c r="C53792" t="s">
        <v>228873</v>
      </c>
      <c r="D53792" t="s">
        <v>229145</v>
      </c>
      <c r="E53792" t="s">
        <v>22207</v>
      </c>
      <c r="F53792">
        <v>20000000</v>
      </c>
    </row>
    <row r="53793" spans="1:6" x14ac:dyDescent="0.25">
      <c r="A53793" t="s">
        <v>325792</v>
      </c>
      <c r="B53793" t="s">
        <v>325793</v>
      </c>
      <c r="C53793" t="s">
        <v>228927</v>
      </c>
      <c r="E53793" t="s">
        <v>233790</v>
      </c>
      <c r="F53793">
        <v>55000</v>
      </c>
    </row>
    <row r="53794" spans="1:6" x14ac:dyDescent="0.25">
      <c r="A53794" t="s">
        <v>325790</v>
      </c>
      <c r="B53794" t="s">
        <v>325794</v>
      </c>
      <c r="C53794" t="s">
        <v>228873</v>
      </c>
      <c r="E53794" s="1">
        <v>41153</v>
      </c>
      <c r="F53794">
        <v>1000000</v>
      </c>
    </row>
    <row r="53795" spans="1:6" x14ac:dyDescent="0.25">
      <c r="A53795" t="s">
        <v>325795</v>
      </c>
      <c r="B53795" t="s">
        <v>325796</v>
      </c>
      <c r="C53795" t="s">
        <v>228943</v>
      </c>
      <c r="E53795" t="s">
        <v>180491</v>
      </c>
      <c r="F53795">
        <v>300000</v>
      </c>
    </row>
    <row r="53796" spans="1:6" x14ac:dyDescent="0.25">
      <c r="A53796" t="s">
        <v>325797</v>
      </c>
      <c r="B53796" t="s">
        <v>325798</v>
      </c>
      <c r="C53796" t="s">
        <v>228873</v>
      </c>
      <c r="D53796" t="s">
        <v>228877</v>
      </c>
      <c r="E53796" t="s">
        <v>59258</v>
      </c>
      <c r="F53796">
        <v>3300000</v>
      </c>
    </row>
    <row r="53797" spans="1:6" x14ac:dyDescent="0.25">
      <c r="A53797" t="s">
        <v>325799</v>
      </c>
      <c r="B53797" t="s">
        <v>325800</v>
      </c>
      <c r="C53797" t="s">
        <v>228873</v>
      </c>
      <c r="E53797" s="1">
        <v>40306</v>
      </c>
      <c r="F53797">
        <v>3317240</v>
      </c>
    </row>
    <row r="53798" spans="1:6" x14ac:dyDescent="0.25">
      <c r="A53798" t="s">
        <v>325797</v>
      </c>
      <c r="B53798" t="s">
        <v>325801</v>
      </c>
      <c r="C53798" t="s">
        <v>228873</v>
      </c>
      <c r="E53798" s="1">
        <v>41008</v>
      </c>
      <c r="F53798">
        <v>4600000</v>
      </c>
    </row>
    <row r="53799" spans="1:6" x14ac:dyDescent="0.25">
      <c r="A53799" t="s">
        <v>325802</v>
      </c>
      <c r="B53799" t="s">
        <v>325803</v>
      </c>
      <c r="C53799" t="s">
        <v>228880</v>
      </c>
      <c r="E53799" s="1">
        <v>41620</v>
      </c>
      <c r="F53799">
        <v>4570000</v>
      </c>
    </row>
    <row r="53800" spans="1:6" x14ac:dyDescent="0.25">
      <c r="A53800" t="s">
        <v>325804</v>
      </c>
      <c r="B53800" t="s">
        <v>325805</v>
      </c>
      <c r="C53800" t="s">
        <v>228873</v>
      </c>
      <c r="D53800" t="s">
        <v>228877</v>
      </c>
      <c r="E53800" t="s">
        <v>8389</v>
      </c>
      <c r="F53800">
        <v>8000000</v>
      </c>
    </row>
    <row r="53801" spans="1:6" x14ac:dyDescent="0.25">
      <c r="A53801" t="s">
        <v>325806</v>
      </c>
      <c r="B53801" t="s">
        <v>325807</v>
      </c>
      <c r="C53801" t="s">
        <v>228873</v>
      </c>
      <c r="E53801" t="s">
        <v>236601</v>
      </c>
      <c r="F53801">
        <v>3000000</v>
      </c>
    </row>
    <row r="53802" spans="1:6" x14ac:dyDescent="0.25">
      <c r="A53802" t="s">
        <v>325808</v>
      </c>
      <c r="B53802" t="s">
        <v>325809</v>
      </c>
      <c r="C53802" t="s">
        <v>228880</v>
      </c>
      <c r="E53802" t="s">
        <v>14068</v>
      </c>
    </row>
    <row r="53803" spans="1:6" x14ac:dyDescent="0.25">
      <c r="A53803" t="s">
        <v>325810</v>
      </c>
      <c r="B53803" t="s">
        <v>325811</v>
      </c>
      <c r="C53803" t="s">
        <v>228873</v>
      </c>
      <c r="E53803" s="1">
        <v>42250</v>
      </c>
      <c r="F53803">
        <v>458500</v>
      </c>
    </row>
    <row r="53804" spans="1:6" x14ac:dyDescent="0.25">
      <c r="A53804" t="s">
        <v>325812</v>
      </c>
      <c r="B53804" t="s">
        <v>325813</v>
      </c>
      <c r="C53804" t="s">
        <v>228880</v>
      </c>
      <c r="E53804" s="1">
        <v>41643</v>
      </c>
      <c r="F53804">
        <v>1669</v>
      </c>
    </row>
    <row r="53805" spans="1:6" x14ac:dyDescent="0.25">
      <c r="A53805" t="s">
        <v>325814</v>
      </c>
      <c r="B53805" t="s">
        <v>325815</v>
      </c>
      <c r="C53805" t="s">
        <v>228873</v>
      </c>
      <c r="D53805" t="s">
        <v>228977</v>
      </c>
      <c r="E53805" s="1">
        <v>39094</v>
      </c>
      <c r="F53805">
        <v>10000000</v>
      </c>
    </row>
    <row r="53806" spans="1:6" x14ac:dyDescent="0.25">
      <c r="A53806" t="s">
        <v>325816</v>
      </c>
      <c r="B53806" t="s">
        <v>325817</v>
      </c>
      <c r="C53806" t="s">
        <v>228873</v>
      </c>
      <c r="D53806" t="s">
        <v>228874</v>
      </c>
      <c r="E53806" s="1">
        <v>38718</v>
      </c>
      <c r="F53806">
        <v>18000000</v>
      </c>
    </row>
    <row r="53807" spans="1:6" x14ac:dyDescent="0.25">
      <c r="A53807" t="s">
        <v>325814</v>
      </c>
      <c r="B53807" t="s">
        <v>325818</v>
      </c>
      <c r="C53807" t="s">
        <v>228873</v>
      </c>
      <c r="D53807" t="s">
        <v>228877</v>
      </c>
      <c r="E53807" s="1">
        <v>38363</v>
      </c>
      <c r="F53807">
        <v>7000000</v>
      </c>
    </row>
    <row r="53808" spans="1:6" x14ac:dyDescent="0.25">
      <c r="A53808" t="s">
        <v>325816</v>
      </c>
      <c r="B53808" t="s">
        <v>325819</v>
      </c>
      <c r="C53808" t="s">
        <v>228873</v>
      </c>
      <c r="D53808" t="s">
        <v>229145</v>
      </c>
      <c r="E53808" s="1">
        <v>39672</v>
      </c>
      <c r="F53808">
        <v>20000000</v>
      </c>
    </row>
    <row r="53809" spans="1:6" x14ac:dyDescent="0.25">
      <c r="A53809" t="s">
        <v>325814</v>
      </c>
      <c r="B53809" t="s">
        <v>325820</v>
      </c>
      <c r="C53809" t="s">
        <v>228873</v>
      </c>
      <c r="E53809" s="1">
        <v>40066</v>
      </c>
      <c r="F53809">
        <v>237600</v>
      </c>
    </row>
    <row r="53810" spans="1:6" x14ac:dyDescent="0.25">
      <c r="A53810" t="s">
        <v>325821</v>
      </c>
      <c r="B53810" t="s">
        <v>325822</v>
      </c>
      <c r="C53810" t="s">
        <v>228873</v>
      </c>
      <c r="D53810" t="s">
        <v>228877</v>
      </c>
      <c r="E53810" s="1">
        <v>40272</v>
      </c>
      <c r="F53810">
        <v>319000000</v>
      </c>
    </row>
    <row r="53811" spans="1:6" x14ac:dyDescent="0.25">
      <c r="A53811" t="s">
        <v>325823</v>
      </c>
      <c r="B53811" t="s">
        <v>325824</v>
      </c>
      <c r="C53811" t="s">
        <v>228873</v>
      </c>
      <c r="E53811" s="1">
        <v>38323</v>
      </c>
      <c r="F53811">
        <v>300000000</v>
      </c>
    </row>
    <row r="53812" spans="1:6" x14ac:dyDescent="0.25">
      <c r="A53812" t="s">
        <v>325825</v>
      </c>
      <c r="B53812" t="s">
        <v>325826</v>
      </c>
      <c r="C53812" t="s">
        <v>228873</v>
      </c>
      <c r="E53812" s="1">
        <v>39732</v>
      </c>
      <c r="F53812">
        <v>8000000</v>
      </c>
    </row>
    <row r="53813" spans="1:6" x14ac:dyDescent="0.25">
      <c r="A53813" t="s">
        <v>325827</v>
      </c>
      <c r="B53813" t="s">
        <v>325828</v>
      </c>
      <c r="C53813" t="s">
        <v>228909</v>
      </c>
      <c r="E53813" t="s">
        <v>8625</v>
      </c>
    </row>
    <row r="53814" spans="1:6" x14ac:dyDescent="0.25">
      <c r="A53814" t="s">
        <v>325829</v>
      </c>
      <c r="B53814" t="s">
        <v>325830</v>
      </c>
      <c r="C53814" t="s">
        <v>228880</v>
      </c>
      <c r="E53814" t="s">
        <v>149970</v>
      </c>
      <c r="F53814">
        <v>5000</v>
      </c>
    </row>
    <row r="53815" spans="1:6" x14ac:dyDescent="0.25">
      <c r="A53815" t="s">
        <v>325831</v>
      </c>
      <c r="B53815" t="s">
        <v>325832</v>
      </c>
      <c r="C53815" t="s">
        <v>228873</v>
      </c>
      <c r="D53815" t="s">
        <v>228977</v>
      </c>
      <c r="E53815" s="1">
        <v>39631</v>
      </c>
      <c r="F53815">
        <v>10000000</v>
      </c>
    </row>
    <row r="53816" spans="1:6" x14ac:dyDescent="0.25">
      <c r="A53816" t="s">
        <v>325833</v>
      </c>
      <c r="B53816" t="s">
        <v>325834</v>
      </c>
      <c r="C53816" t="s">
        <v>228873</v>
      </c>
      <c r="D53816" t="s">
        <v>229145</v>
      </c>
      <c r="E53816" s="1">
        <v>39944</v>
      </c>
      <c r="F53816">
        <v>4690547</v>
      </c>
    </row>
    <row r="53817" spans="1:6" x14ac:dyDescent="0.25">
      <c r="A53817" t="s">
        <v>325831</v>
      </c>
      <c r="B53817" t="s">
        <v>325835</v>
      </c>
      <c r="C53817" t="s">
        <v>228873</v>
      </c>
      <c r="E53817" t="s">
        <v>320386</v>
      </c>
      <c r="F53817">
        <v>11000000</v>
      </c>
    </row>
    <row r="53818" spans="1:6" x14ac:dyDescent="0.25">
      <c r="A53818" t="s">
        <v>325833</v>
      </c>
      <c r="B53818" t="s">
        <v>325836</v>
      </c>
      <c r="C53818" t="s">
        <v>228873</v>
      </c>
      <c r="D53818" t="s">
        <v>228874</v>
      </c>
      <c r="E53818" s="1">
        <v>38542</v>
      </c>
      <c r="F53818">
        <v>13000000</v>
      </c>
    </row>
    <row r="53819" spans="1:6" x14ac:dyDescent="0.25">
      <c r="A53819" t="s">
        <v>325837</v>
      </c>
      <c r="B53819" t="s">
        <v>325838</v>
      </c>
      <c r="C53819" t="s">
        <v>228873</v>
      </c>
      <c r="D53819" t="s">
        <v>228877</v>
      </c>
      <c r="E53819" s="1">
        <v>40179</v>
      </c>
    </row>
    <row r="53820" spans="1:6" x14ac:dyDescent="0.25">
      <c r="A53820" t="s">
        <v>325839</v>
      </c>
      <c r="B53820" t="s">
        <v>325840</v>
      </c>
      <c r="C53820" t="s">
        <v>228873</v>
      </c>
      <c r="E53820" s="1">
        <v>38727</v>
      </c>
      <c r="F53820">
        <v>5000000</v>
      </c>
    </row>
    <row r="53821" spans="1:6" x14ac:dyDescent="0.25">
      <c r="A53821" t="s">
        <v>325841</v>
      </c>
      <c r="B53821" t="s">
        <v>325842</v>
      </c>
      <c r="C53821" t="s">
        <v>228873</v>
      </c>
      <c r="D53821" t="s">
        <v>228977</v>
      </c>
      <c r="E53821" t="s">
        <v>120121</v>
      </c>
      <c r="F53821">
        <v>350000000</v>
      </c>
    </row>
    <row r="53822" spans="1:6" x14ac:dyDescent="0.25">
      <c r="A53822" t="s">
        <v>325843</v>
      </c>
      <c r="B53822" t="s">
        <v>325844</v>
      </c>
      <c r="C53822" t="s">
        <v>228880</v>
      </c>
      <c r="E53822" s="1">
        <v>40179</v>
      </c>
    </row>
    <row r="53823" spans="1:6" x14ac:dyDescent="0.25">
      <c r="A53823" t="s">
        <v>325841</v>
      </c>
      <c r="B53823" t="s">
        <v>325845</v>
      </c>
      <c r="C53823" t="s">
        <v>228873</v>
      </c>
      <c r="D53823" t="s">
        <v>228877</v>
      </c>
      <c r="E53823" s="1">
        <v>40544</v>
      </c>
      <c r="F53823">
        <v>12000000</v>
      </c>
    </row>
    <row r="53824" spans="1:6" x14ac:dyDescent="0.25">
      <c r="A53824" t="s">
        <v>325843</v>
      </c>
      <c r="B53824" t="s">
        <v>325846</v>
      </c>
      <c r="C53824" t="s">
        <v>228873</v>
      </c>
      <c r="E53824" s="1">
        <v>40912</v>
      </c>
      <c r="F53824">
        <v>6000000</v>
      </c>
    </row>
    <row r="53825" spans="1:6" x14ac:dyDescent="0.25">
      <c r="A53825" t="s">
        <v>325841</v>
      </c>
      <c r="B53825" t="s">
        <v>325847</v>
      </c>
      <c r="C53825" t="s">
        <v>228873</v>
      </c>
      <c r="D53825" t="s">
        <v>228874</v>
      </c>
      <c r="E53825" s="1">
        <v>40909</v>
      </c>
    </row>
    <row r="53826" spans="1:6" x14ac:dyDescent="0.25">
      <c r="A53826" t="s">
        <v>325848</v>
      </c>
      <c r="B53826" t="s">
        <v>325849</v>
      </c>
      <c r="C53826" t="s">
        <v>228880</v>
      </c>
      <c r="E53826" t="s">
        <v>204650</v>
      </c>
      <c r="F53826">
        <v>1000000</v>
      </c>
    </row>
    <row r="53827" spans="1:6" x14ac:dyDescent="0.25">
      <c r="A53827" t="s">
        <v>325850</v>
      </c>
      <c r="B53827" t="s">
        <v>325851</v>
      </c>
      <c r="C53827" t="s">
        <v>228873</v>
      </c>
      <c r="E53827" t="s">
        <v>139620</v>
      </c>
    </row>
    <row r="53828" spans="1:6" x14ac:dyDescent="0.25">
      <c r="A53828" t="s">
        <v>325852</v>
      </c>
      <c r="B53828" t="s">
        <v>325853</v>
      </c>
      <c r="C53828" t="s">
        <v>228880</v>
      </c>
      <c r="E53828" t="s">
        <v>236459</v>
      </c>
    </row>
    <row r="53829" spans="1:6" x14ac:dyDescent="0.25">
      <c r="A53829" t="s">
        <v>325854</v>
      </c>
      <c r="B53829" t="s">
        <v>325855</v>
      </c>
      <c r="C53829" t="s">
        <v>228873</v>
      </c>
      <c r="D53829" t="s">
        <v>228874</v>
      </c>
      <c r="E53829" s="1">
        <v>41281</v>
      </c>
      <c r="F53829">
        <v>750000</v>
      </c>
    </row>
    <row r="53830" spans="1:6" x14ac:dyDescent="0.25">
      <c r="A53830" t="s">
        <v>325856</v>
      </c>
      <c r="B53830" t="s">
        <v>325857</v>
      </c>
      <c r="C53830" t="s">
        <v>228873</v>
      </c>
      <c r="D53830" t="s">
        <v>228874</v>
      </c>
      <c r="E53830" s="1">
        <v>41156</v>
      </c>
      <c r="F53830">
        <v>4500000</v>
      </c>
    </row>
    <row r="53831" spans="1:6" x14ac:dyDescent="0.25">
      <c r="A53831" t="s">
        <v>325854</v>
      </c>
      <c r="B53831" t="s">
        <v>325858</v>
      </c>
      <c r="C53831" t="s">
        <v>228873</v>
      </c>
      <c r="D53831" t="s">
        <v>228877</v>
      </c>
      <c r="E53831" s="1">
        <v>40797</v>
      </c>
      <c r="F53831">
        <v>2000000</v>
      </c>
    </row>
    <row r="53832" spans="1:6" x14ac:dyDescent="0.25">
      <c r="A53832" t="s">
        <v>325859</v>
      </c>
      <c r="B53832" t="s">
        <v>325860</v>
      </c>
      <c r="C53832" t="s">
        <v>228873</v>
      </c>
      <c r="E53832" s="1">
        <v>41278</v>
      </c>
      <c r="F53832">
        <v>1600000</v>
      </c>
    </row>
    <row r="53833" spans="1:6" x14ac:dyDescent="0.25">
      <c r="A53833" t="s">
        <v>325861</v>
      </c>
      <c r="B53833" t="s">
        <v>325862</v>
      </c>
      <c r="C53833" t="s">
        <v>228873</v>
      </c>
      <c r="E53833" t="s">
        <v>77599</v>
      </c>
      <c r="F53833">
        <v>2499985</v>
      </c>
    </row>
    <row r="53834" spans="1:6" x14ac:dyDescent="0.25">
      <c r="A53834" t="s">
        <v>325863</v>
      </c>
      <c r="B53834" t="s">
        <v>325864</v>
      </c>
      <c r="C53834" t="s">
        <v>228873</v>
      </c>
      <c r="E53834" s="1">
        <v>40792</v>
      </c>
      <c r="F53834">
        <v>15000000</v>
      </c>
    </row>
    <row r="53835" spans="1:6" x14ac:dyDescent="0.25">
      <c r="A53835" t="s">
        <v>325865</v>
      </c>
      <c r="B53835" t="s">
        <v>325866</v>
      </c>
      <c r="C53835" t="s">
        <v>228927</v>
      </c>
      <c r="E53835" s="1">
        <v>41306</v>
      </c>
      <c r="F53835">
        <v>5000000</v>
      </c>
    </row>
    <row r="53836" spans="1:6" x14ac:dyDescent="0.25">
      <c r="A53836" t="s">
        <v>325863</v>
      </c>
      <c r="B53836" t="s">
        <v>325867</v>
      </c>
      <c r="C53836" t="s">
        <v>228873</v>
      </c>
      <c r="D53836" t="s">
        <v>229206</v>
      </c>
      <c r="E53836" t="s">
        <v>230666</v>
      </c>
      <c r="F53836">
        <v>20000000</v>
      </c>
    </row>
    <row r="53837" spans="1:6" x14ac:dyDescent="0.25">
      <c r="A53837" t="s">
        <v>325865</v>
      </c>
      <c r="B53837" t="s">
        <v>325868</v>
      </c>
      <c r="C53837" t="s">
        <v>228873</v>
      </c>
      <c r="D53837" t="s">
        <v>229145</v>
      </c>
      <c r="E53837" s="1">
        <v>39181</v>
      </c>
      <c r="F53837">
        <v>19500000</v>
      </c>
    </row>
    <row r="53838" spans="1:6" x14ac:dyDescent="0.25">
      <c r="A53838" t="s">
        <v>325863</v>
      </c>
      <c r="B53838" t="s">
        <v>325869</v>
      </c>
      <c r="C53838" t="s">
        <v>228873</v>
      </c>
      <c r="E53838" s="1">
        <v>38636</v>
      </c>
      <c r="F53838">
        <v>10000000</v>
      </c>
    </row>
    <row r="53839" spans="1:6" x14ac:dyDescent="0.25">
      <c r="A53839" t="s">
        <v>325865</v>
      </c>
      <c r="B53839" t="s">
        <v>325870</v>
      </c>
      <c r="C53839" t="s">
        <v>228873</v>
      </c>
      <c r="E53839" s="1">
        <v>40915</v>
      </c>
      <c r="F53839">
        <v>7000100</v>
      </c>
    </row>
    <row r="53840" spans="1:6" x14ac:dyDescent="0.25">
      <c r="A53840" t="s">
        <v>325871</v>
      </c>
      <c r="B53840" t="s">
        <v>325872</v>
      </c>
      <c r="C53840" t="s">
        <v>228889</v>
      </c>
      <c r="E53840" s="1">
        <v>41640</v>
      </c>
      <c r="F53840">
        <v>41250</v>
      </c>
    </row>
    <row r="53841" spans="1:6" x14ac:dyDescent="0.25">
      <c r="A53841" t="s">
        <v>325873</v>
      </c>
      <c r="B53841" t="s">
        <v>325874</v>
      </c>
      <c r="C53841" t="s">
        <v>228880</v>
      </c>
      <c r="E53841" t="s">
        <v>74969</v>
      </c>
    </row>
    <row r="53842" spans="1:6" x14ac:dyDescent="0.25">
      <c r="A53842" t="s">
        <v>325875</v>
      </c>
      <c r="B53842" t="s">
        <v>325876</v>
      </c>
      <c r="C53842" t="s">
        <v>228943</v>
      </c>
      <c r="E53842" s="1">
        <v>41913</v>
      </c>
      <c r="F53842">
        <v>100000</v>
      </c>
    </row>
    <row r="53843" spans="1:6" x14ac:dyDescent="0.25">
      <c r="A53843" t="s">
        <v>325873</v>
      </c>
      <c r="B53843" t="s">
        <v>325877</v>
      </c>
      <c r="C53843" t="s">
        <v>228916</v>
      </c>
      <c r="E53843" s="1">
        <v>41647</v>
      </c>
      <c r="F53843">
        <v>67022</v>
      </c>
    </row>
    <row r="53844" spans="1:6" x14ac:dyDescent="0.25">
      <c r="A53844" t="s">
        <v>325875</v>
      </c>
      <c r="B53844" t="s">
        <v>325878</v>
      </c>
      <c r="C53844" t="s">
        <v>228880</v>
      </c>
      <c r="E53844" s="1">
        <v>41644</v>
      </c>
      <c r="F53844">
        <v>69247</v>
      </c>
    </row>
    <row r="53845" spans="1:6" x14ac:dyDescent="0.25">
      <c r="A53845" t="s">
        <v>325873</v>
      </c>
      <c r="B53845" t="s">
        <v>325879</v>
      </c>
      <c r="C53845" t="s">
        <v>228943</v>
      </c>
      <c r="E53845" s="1">
        <v>42279</v>
      </c>
      <c r="F53845">
        <v>100000</v>
      </c>
    </row>
    <row r="53846" spans="1:6" x14ac:dyDescent="0.25">
      <c r="A53846" t="s">
        <v>325875</v>
      </c>
      <c r="B53846" t="s">
        <v>325880</v>
      </c>
      <c r="C53846" t="s">
        <v>229045</v>
      </c>
      <c r="E53846" s="1">
        <v>41649</v>
      </c>
    </row>
    <row r="53847" spans="1:6" x14ac:dyDescent="0.25">
      <c r="A53847" t="s">
        <v>325881</v>
      </c>
      <c r="B53847" t="s">
        <v>325882</v>
      </c>
      <c r="C53847" t="s">
        <v>228880</v>
      </c>
      <c r="E53847" s="1">
        <v>41278</v>
      </c>
      <c r="F53847">
        <v>500000</v>
      </c>
    </row>
    <row r="53848" spans="1:6" x14ac:dyDescent="0.25">
      <c r="A53848" t="s">
        <v>325883</v>
      </c>
      <c r="B53848" t="s">
        <v>325884</v>
      </c>
      <c r="C53848" t="s">
        <v>228873</v>
      </c>
      <c r="E53848" s="1">
        <v>40884</v>
      </c>
      <c r="F53848">
        <v>1200000</v>
      </c>
    </row>
    <row r="53849" spans="1:6" x14ac:dyDescent="0.25">
      <c r="A53849" t="s">
        <v>325885</v>
      </c>
      <c r="B53849" t="s">
        <v>325886</v>
      </c>
      <c r="C53849" t="s">
        <v>228873</v>
      </c>
      <c r="E53849" s="1">
        <v>40457</v>
      </c>
      <c r="F53849">
        <v>124542</v>
      </c>
    </row>
    <row r="53850" spans="1:6" x14ac:dyDescent="0.25">
      <c r="A53850" t="s">
        <v>325883</v>
      </c>
      <c r="B53850" t="s">
        <v>325887</v>
      </c>
      <c r="C53850" t="s">
        <v>228927</v>
      </c>
      <c r="E53850" t="s">
        <v>33090</v>
      </c>
      <c r="F53850">
        <v>385694</v>
      </c>
    </row>
    <row r="53851" spans="1:6" x14ac:dyDescent="0.25">
      <c r="A53851" t="s">
        <v>325885</v>
      </c>
      <c r="B53851" t="s">
        <v>325888</v>
      </c>
      <c r="C53851" t="s">
        <v>228873</v>
      </c>
      <c r="E53851" s="1">
        <v>39908</v>
      </c>
      <c r="F53851">
        <v>526399</v>
      </c>
    </row>
    <row r="53852" spans="1:6" x14ac:dyDescent="0.25">
      <c r="A53852" t="s">
        <v>325883</v>
      </c>
      <c r="B53852" t="s">
        <v>325889</v>
      </c>
      <c r="C53852" t="s">
        <v>228916</v>
      </c>
      <c r="E53852" s="1">
        <v>41457</v>
      </c>
      <c r="F53852">
        <v>1999999</v>
      </c>
    </row>
    <row r="53853" spans="1:6" x14ac:dyDescent="0.25">
      <c r="A53853" t="s">
        <v>325890</v>
      </c>
      <c r="B53853" t="s">
        <v>325891</v>
      </c>
      <c r="C53853" t="s">
        <v>228873</v>
      </c>
      <c r="E53853" s="1">
        <v>41978</v>
      </c>
    </row>
    <row r="53854" spans="1:6" x14ac:dyDescent="0.25">
      <c r="A53854" t="s">
        <v>325892</v>
      </c>
      <c r="B53854" t="s">
        <v>325893</v>
      </c>
      <c r="C53854" t="s">
        <v>228919</v>
      </c>
      <c r="E53854" t="s">
        <v>30110</v>
      </c>
      <c r="F53854">
        <v>5000000</v>
      </c>
    </row>
    <row r="53855" spans="1:6" x14ac:dyDescent="0.25">
      <c r="A53855" t="s">
        <v>325894</v>
      </c>
      <c r="B53855" t="s">
        <v>325895</v>
      </c>
      <c r="C53855" t="s">
        <v>228880</v>
      </c>
      <c r="E53855" s="1">
        <v>41650</v>
      </c>
    </row>
    <row r="53856" spans="1:6" x14ac:dyDescent="0.25">
      <c r="A53856" t="s">
        <v>325896</v>
      </c>
      <c r="B53856" t="s">
        <v>325897</v>
      </c>
      <c r="C53856" t="s">
        <v>228873</v>
      </c>
      <c r="E53856" t="s">
        <v>32469</v>
      </c>
      <c r="F53856">
        <v>27000</v>
      </c>
    </row>
    <row r="53857" spans="1:6" x14ac:dyDescent="0.25">
      <c r="A53857" t="s">
        <v>325898</v>
      </c>
      <c r="B53857" t="s">
        <v>325899</v>
      </c>
      <c r="C53857" t="s">
        <v>228873</v>
      </c>
      <c r="D53857" t="s">
        <v>228874</v>
      </c>
      <c r="E53857" t="s">
        <v>12281</v>
      </c>
    </row>
    <row r="53858" spans="1:6" x14ac:dyDescent="0.25">
      <c r="A53858" t="s">
        <v>325900</v>
      </c>
      <c r="B53858" t="s">
        <v>325901</v>
      </c>
      <c r="C53858" t="s">
        <v>228880</v>
      </c>
      <c r="E53858" s="1">
        <v>42011</v>
      </c>
    </row>
    <row r="53859" spans="1:6" x14ac:dyDescent="0.25">
      <c r="A53859" t="s">
        <v>325902</v>
      </c>
      <c r="B53859" t="s">
        <v>325903</v>
      </c>
      <c r="C53859" t="s">
        <v>228873</v>
      </c>
      <c r="D53859" t="s">
        <v>228877</v>
      </c>
      <c r="E53859" t="s">
        <v>39512</v>
      </c>
      <c r="F53859">
        <v>0</v>
      </c>
    </row>
    <row r="53860" spans="1:6" x14ac:dyDescent="0.25">
      <c r="A53860" t="s">
        <v>325904</v>
      </c>
      <c r="B53860" t="s">
        <v>325905</v>
      </c>
      <c r="C53860" t="s">
        <v>231514</v>
      </c>
      <c r="E53860" t="s">
        <v>229264</v>
      </c>
      <c r="F53860">
        <v>2</v>
      </c>
    </row>
    <row r="53861" spans="1:6" x14ac:dyDescent="0.25">
      <c r="A53861" t="s">
        <v>325906</v>
      </c>
      <c r="B53861" t="s">
        <v>325907</v>
      </c>
      <c r="C53861" t="s">
        <v>228880</v>
      </c>
      <c r="E53861" t="s">
        <v>164542</v>
      </c>
      <c r="F53861">
        <v>40000</v>
      </c>
    </row>
    <row r="53862" spans="1:6" x14ac:dyDescent="0.25">
      <c r="A53862" t="s">
        <v>325908</v>
      </c>
      <c r="B53862" t="s">
        <v>325909</v>
      </c>
      <c r="C53862" t="s">
        <v>228880</v>
      </c>
      <c r="E53862" s="1">
        <v>38721</v>
      </c>
      <c r="F53862">
        <v>200000</v>
      </c>
    </row>
    <row r="53863" spans="1:6" x14ac:dyDescent="0.25">
      <c r="A53863" t="s">
        <v>325910</v>
      </c>
      <c r="B53863" t="s">
        <v>325911</v>
      </c>
      <c r="C53863" t="s">
        <v>228880</v>
      </c>
      <c r="E53863" s="1">
        <v>40794</v>
      </c>
      <c r="F53863">
        <v>800000</v>
      </c>
    </row>
    <row r="53864" spans="1:6" x14ac:dyDescent="0.25">
      <c r="A53864" t="s">
        <v>325912</v>
      </c>
      <c r="B53864" t="s">
        <v>325913</v>
      </c>
      <c r="C53864" t="s">
        <v>228880</v>
      </c>
      <c r="E53864" s="1">
        <v>41738</v>
      </c>
      <c r="F53864">
        <v>70000</v>
      </c>
    </row>
    <row r="53865" spans="1:6" x14ac:dyDescent="0.25">
      <c r="A53865" t="s">
        <v>325914</v>
      </c>
      <c r="B53865" t="s">
        <v>325915</v>
      </c>
      <c r="C53865" t="s">
        <v>228889</v>
      </c>
      <c r="E53865" t="s">
        <v>43936</v>
      </c>
    </row>
    <row r="53866" spans="1:6" x14ac:dyDescent="0.25">
      <c r="A53866" t="s">
        <v>325916</v>
      </c>
      <c r="B53866" t="s">
        <v>325917</v>
      </c>
      <c r="C53866" t="s">
        <v>228916</v>
      </c>
      <c r="E53866" s="1">
        <v>41276</v>
      </c>
      <c r="F53866">
        <v>20161</v>
      </c>
    </row>
    <row r="53867" spans="1:6" x14ac:dyDescent="0.25">
      <c r="A53867" t="s">
        <v>325918</v>
      </c>
      <c r="B53867" t="s">
        <v>325919</v>
      </c>
      <c r="C53867" t="s">
        <v>228927</v>
      </c>
      <c r="E53867" t="s">
        <v>87199</v>
      </c>
      <c r="F53867">
        <v>427778</v>
      </c>
    </row>
    <row r="53868" spans="1:6" x14ac:dyDescent="0.25">
      <c r="A53868" t="s">
        <v>325920</v>
      </c>
      <c r="B53868" t="s">
        <v>325921</v>
      </c>
      <c r="C53868" t="s">
        <v>228927</v>
      </c>
      <c r="E53868" s="1">
        <v>41184</v>
      </c>
      <c r="F53868">
        <v>78500</v>
      </c>
    </row>
    <row r="53869" spans="1:6" x14ac:dyDescent="0.25">
      <c r="A53869" t="s">
        <v>325918</v>
      </c>
      <c r="B53869" t="s">
        <v>325922</v>
      </c>
      <c r="C53869" t="s">
        <v>228873</v>
      </c>
      <c r="E53869" s="1">
        <v>41071</v>
      </c>
      <c r="F53869">
        <v>150000</v>
      </c>
    </row>
    <row r="53870" spans="1:6" x14ac:dyDescent="0.25">
      <c r="A53870" t="s">
        <v>325923</v>
      </c>
      <c r="B53870" t="s">
        <v>325924</v>
      </c>
      <c r="C53870" t="s">
        <v>228916</v>
      </c>
      <c r="E53870" s="1">
        <v>41647</v>
      </c>
      <c r="F53870">
        <v>67022</v>
      </c>
    </row>
    <row r="53871" spans="1:6" x14ac:dyDescent="0.25">
      <c r="A53871" t="s">
        <v>325925</v>
      </c>
      <c r="B53871" t="s">
        <v>325926</v>
      </c>
      <c r="C53871" t="s">
        <v>228916</v>
      </c>
      <c r="E53871" s="1">
        <v>42009</v>
      </c>
      <c r="F53871">
        <v>55883</v>
      </c>
    </row>
    <row r="53872" spans="1:6" x14ac:dyDescent="0.25">
      <c r="A53872" t="s">
        <v>325923</v>
      </c>
      <c r="B53872" t="s">
        <v>325927</v>
      </c>
      <c r="C53872" t="s">
        <v>228880</v>
      </c>
      <c r="E53872" s="1">
        <v>41644</v>
      </c>
      <c r="F53872">
        <v>69247</v>
      </c>
    </row>
    <row r="53873" spans="1:6" x14ac:dyDescent="0.25">
      <c r="A53873" t="s">
        <v>325928</v>
      </c>
      <c r="B53873" t="s">
        <v>325929</v>
      </c>
      <c r="C53873" t="s">
        <v>228873</v>
      </c>
      <c r="E53873" t="s">
        <v>28994</v>
      </c>
      <c r="F53873">
        <v>711000</v>
      </c>
    </row>
    <row r="53874" spans="1:6" x14ac:dyDescent="0.25">
      <c r="A53874" t="s">
        <v>325930</v>
      </c>
      <c r="B53874" t="s">
        <v>325931</v>
      </c>
      <c r="C53874" t="s">
        <v>228927</v>
      </c>
      <c r="E53874" t="s">
        <v>36870</v>
      </c>
      <c r="F53874">
        <v>20000</v>
      </c>
    </row>
    <row r="53875" spans="1:6" x14ac:dyDescent="0.25">
      <c r="A53875" t="s">
        <v>325932</v>
      </c>
      <c r="B53875" t="s">
        <v>325933</v>
      </c>
      <c r="C53875" t="s">
        <v>228909</v>
      </c>
      <c r="E53875" s="1">
        <v>40797</v>
      </c>
    </row>
    <row r="53876" spans="1:6" x14ac:dyDescent="0.25">
      <c r="A53876" t="s">
        <v>325934</v>
      </c>
      <c r="B53876" t="s">
        <v>325935</v>
      </c>
      <c r="C53876" t="s">
        <v>228873</v>
      </c>
      <c r="E53876" t="s">
        <v>2522</v>
      </c>
      <c r="F53876">
        <v>3000000</v>
      </c>
    </row>
    <row r="53877" spans="1:6" x14ac:dyDescent="0.25">
      <c r="A53877" t="s">
        <v>325936</v>
      </c>
      <c r="B53877" t="s">
        <v>325937</v>
      </c>
      <c r="C53877" t="s">
        <v>228873</v>
      </c>
      <c r="D53877" t="s">
        <v>228874</v>
      </c>
      <c r="E53877" t="s">
        <v>232615</v>
      </c>
      <c r="F53877">
        <v>2700000</v>
      </c>
    </row>
    <row r="53878" spans="1:6" x14ac:dyDescent="0.25">
      <c r="A53878" t="s">
        <v>325938</v>
      </c>
      <c r="B53878" t="s">
        <v>325939</v>
      </c>
      <c r="C53878" t="s">
        <v>228873</v>
      </c>
      <c r="D53878" t="s">
        <v>228977</v>
      </c>
      <c r="E53878" t="s">
        <v>232194</v>
      </c>
      <c r="F53878">
        <v>92000000</v>
      </c>
    </row>
    <row r="53879" spans="1:6" x14ac:dyDescent="0.25">
      <c r="A53879" t="s">
        <v>325940</v>
      </c>
      <c r="B53879" t="s">
        <v>325941</v>
      </c>
      <c r="C53879" t="s">
        <v>228880</v>
      </c>
      <c r="E53879" s="1">
        <v>40914</v>
      </c>
      <c r="F53879">
        <v>1000000</v>
      </c>
    </row>
    <row r="53880" spans="1:6" x14ac:dyDescent="0.25">
      <c r="A53880" t="s">
        <v>325938</v>
      </c>
      <c r="B53880" t="s">
        <v>325942</v>
      </c>
      <c r="C53880" t="s">
        <v>228927</v>
      </c>
      <c r="E53880" t="s">
        <v>15118</v>
      </c>
      <c r="F53880">
        <v>5000000</v>
      </c>
    </row>
    <row r="53881" spans="1:6" x14ac:dyDescent="0.25">
      <c r="A53881" t="s">
        <v>325940</v>
      </c>
      <c r="B53881" t="s">
        <v>325943</v>
      </c>
      <c r="C53881" t="s">
        <v>228873</v>
      </c>
      <c r="D53881" t="s">
        <v>228874</v>
      </c>
      <c r="E53881" t="s">
        <v>57764</v>
      </c>
      <c r="F53881">
        <v>40000000</v>
      </c>
    </row>
    <row r="53882" spans="1:6" x14ac:dyDescent="0.25">
      <c r="A53882" t="s">
        <v>325938</v>
      </c>
      <c r="B53882" t="s">
        <v>325944</v>
      </c>
      <c r="C53882" t="s">
        <v>228873</v>
      </c>
      <c r="D53882" t="s">
        <v>228877</v>
      </c>
      <c r="E53882" t="s">
        <v>26765</v>
      </c>
      <c r="F53882">
        <v>4000000</v>
      </c>
    </row>
    <row r="53883" spans="1:6" x14ac:dyDescent="0.25">
      <c r="A53883" t="s">
        <v>325940</v>
      </c>
      <c r="B53883" t="s">
        <v>325945</v>
      </c>
      <c r="C53883" t="s">
        <v>228943</v>
      </c>
      <c r="E53883" s="1">
        <v>41002</v>
      </c>
    </row>
    <row r="53884" spans="1:6" x14ac:dyDescent="0.25">
      <c r="A53884" t="s">
        <v>325938</v>
      </c>
      <c r="B53884" t="s">
        <v>325946</v>
      </c>
      <c r="C53884" t="s">
        <v>228927</v>
      </c>
      <c r="E53884" t="s">
        <v>107073</v>
      </c>
      <c r="F53884">
        <v>10000000</v>
      </c>
    </row>
    <row r="53885" spans="1:6" x14ac:dyDescent="0.25">
      <c r="A53885" t="s">
        <v>325940</v>
      </c>
      <c r="B53885" t="s">
        <v>325947</v>
      </c>
      <c r="C53885" t="s">
        <v>228927</v>
      </c>
      <c r="E53885" t="s">
        <v>230809</v>
      </c>
      <c r="F53885">
        <v>200000000</v>
      </c>
    </row>
    <row r="53886" spans="1:6" x14ac:dyDescent="0.25">
      <c r="A53886" t="s">
        <v>325938</v>
      </c>
      <c r="B53886" t="s">
        <v>325948</v>
      </c>
      <c r="C53886" t="s">
        <v>228873</v>
      </c>
      <c r="D53886" t="s">
        <v>228877</v>
      </c>
      <c r="E53886" t="s">
        <v>14780</v>
      </c>
      <c r="F53886">
        <v>3000000</v>
      </c>
    </row>
    <row r="53887" spans="1:6" x14ac:dyDescent="0.25">
      <c r="A53887" t="s">
        <v>325949</v>
      </c>
      <c r="B53887" t="s">
        <v>325950</v>
      </c>
      <c r="C53887" t="s">
        <v>228873</v>
      </c>
      <c r="E53887" t="s">
        <v>54289</v>
      </c>
      <c r="F53887">
        <v>4500000</v>
      </c>
    </row>
    <row r="53888" spans="1:6" x14ac:dyDescent="0.25">
      <c r="A53888" t="s">
        <v>325951</v>
      </c>
      <c r="B53888" t="s">
        <v>325952</v>
      </c>
      <c r="C53888" t="s">
        <v>228873</v>
      </c>
      <c r="D53888" t="s">
        <v>228874</v>
      </c>
      <c r="E53888" s="1">
        <v>39453</v>
      </c>
      <c r="F53888">
        <v>1500000</v>
      </c>
    </row>
    <row r="53889" spans="1:6" x14ac:dyDescent="0.25">
      <c r="A53889" t="s">
        <v>325953</v>
      </c>
      <c r="B53889" t="s">
        <v>325954</v>
      </c>
      <c r="C53889" t="s">
        <v>228873</v>
      </c>
      <c r="D53889" t="s">
        <v>228877</v>
      </c>
      <c r="E53889" t="s">
        <v>16588</v>
      </c>
    </row>
    <row r="53890" spans="1:6" x14ac:dyDescent="0.25">
      <c r="A53890" t="s">
        <v>325955</v>
      </c>
      <c r="B53890" t="s">
        <v>325956</v>
      </c>
      <c r="C53890" t="s">
        <v>229045</v>
      </c>
      <c r="E53890" t="s">
        <v>103603</v>
      </c>
      <c r="F53890">
        <v>50000</v>
      </c>
    </row>
    <row r="53891" spans="1:6" x14ac:dyDescent="0.25">
      <c r="A53891" t="s">
        <v>325957</v>
      </c>
      <c r="B53891" t="s">
        <v>325958</v>
      </c>
      <c r="C53891" t="s">
        <v>228880</v>
      </c>
      <c r="E53891" s="1">
        <v>41402</v>
      </c>
      <c r="F53891">
        <v>38461</v>
      </c>
    </row>
    <row r="53892" spans="1:6" x14ac:dyDescent="0.25">
      <c r="A53892" t="s">
        <v>325959</v>
      </c>
      <c r="B53892" t="s">
        <v>325960</v>
      </c>
      <c r="C53892" t="s">
        <v>228880</v>
      </c>
      <c r="E53892" s="1">
        <v>41645</v>
      </c>
      <c r="F53892">
        <v>40000</v>
      </c>
    </row>
    <row r="53893" spans="1:6" x14ac:dyDescent="0.25">
      <c r="A53893" t="s">
        <v>325961</v>
      </c>
      <c r="B53893" t="s">
        <v>325962</v>
      </c>
      <c r="C53893" t="s">
        <v>228873</v>
      </c>
      <c r="E53893" s="1">
        <v>39266</v>
      </c>
      <c r="F53893">
        <v>789000</v>
      </c>
    </row>
    <row r="53894" spans="1:6" x14ac:dyDescent="0.25">
      <c r="A53894" t="s">
        <v>325963</v>
      </c>
      <c r="B53894" t="s">
        <v>325964</v>
      </c>
      <c r="C53894" t="s">
        <v>228943</v>
      </c>
      <c r="E53894" t="s">
        <v>1019</v>
      </c>
      <c r="F53894">
        <v>53164</v>
      </c>
    </row>
    <row r="53895" spans="1:6" x14ac:dyDescent="0.25">
      <c r="A53895" t="s">
        <v>325965</v>
      </c>
      <c r="B53895" t="s">
        <v>325966</v>
      </c>
      <c r="C53895" t="s">
        <v>228880</v>
      </c>
      <c r="E53895" s="1">
        <v>42011</v>
      </c>
      <c r="F53895">
        <v>556768</v>
      </c>
    </row>
    <row r="53896" spans="1:6" x14ac:dyDescent="0.25">
      <c r="A53896" t="s">
        <v>325967</v>
      </c>
      <c r="B53896" t="s">
        <v>325968</v>
      </c>
      <c r="C53896" t="s">
        <v>228880</v>
      </c>
      <c r="E53896" s="1">
        <v>40666</v>
      </c>
      <c r="F53896">
        <v>15000</v>
      </c>
    </row>
    <row r="53897" spans="1:6" x14ac:dyDescent="0.25">
      <c r="A53897" t="s">
        <v>325969</v>
      </c>
      <c r="B53897" t="s">
        <v>325970</v>
      </c>
      <c r="C53897" t="s">
        <v>228927</v>
      </c>
      <c r="E53897" t="s">
        <v>6166</v>
      </c>
      <c r="F53897">
        <v>500000</v>
      </c>
    </row>
    <row r="53898" spans="1:6" x14ac:dyDescent="0.25">
      <c r="A53898" t="s">
        <v>325971</v>
      </c>
      <c r="B53898" t="s">
        <v>325972</v>
      </c>
      <c r="C53898" t="s">
        <v>228873</v>
      </c>
      <c r="D53898" t="s">
        <v>228877</v>
      </c>
      <c r="E53898" t="s">
        <v>245781</v>
      </c>
      <c r="F53898">
        <v>9150000</v>
      </c>
    </row>
    <row r="53899" spans="1:6" x14ac:dyDescent="0.25">
      <c r="A53899" t="s">
        <v>325973</v>
      </c>
      <c r="B53899" t="s">
        <v>325974</v>
      </c>
      <c r="C53899" t="s">
        <v>228889</v>
      </c>
      <c r="E53899" t="s">
        <v>5169</v>
      </c>
    </row>
    <row r="53900" spans="1:6" x14ac:dyDescent="0.25">
      <c r="A53900" t="s">
        <v>325975</v>
      </c>
      <c r="B53900" t="s">
        <v>325976</v>
      </c>
      <c r="C53900" t="s">
        <v>228873</v>
      </c>
      <c r="E53900" s="1">
        <v>40364</v>
      </c>
      <c r="F53900">
        <v>30000000</v>
      </c>
    </row>
    <row r="53901" spans="1:6" x14ac:dyDescent="0.25">
      <c r="A53901" t="s">
        <v>325977</v>
      </c>
      <c r="B53901" t="s">
        <v>325978</v>
      </c>
      <c r="C53901" t="s">
        <v>228873</v>
      </c>
      <c r="E53901" s="1">
        <v>39033</v>
      </c>
      <c r="F53901">
        <v>1000000</v>
      </c>
    </row>
    <row r="53902" spans="1:6" x14ac:dyDescent="0.25">
      <c r="A53902" t="s">
        <v>325979</v>
      </c>
      <c r="B53902" t="s">
        <v>325980</v>
      </c>
      <c r="C53902" t="s">
        <v>228873</v>
      </c>
      <c r="E53902" s="1">
        <v>40544</v>
      </c>
      <c r="F53902">
        <v>380000</v>
      </c>
    </row>
    <row r="53903" spans="1:6" x14ac:dyDescent="0.25">
      <c r="A53903" t="s">
        <v>325981</v>
      </c>
      <c r="B53903" t="s">
        <v>325982</v>
      </c>
      <c r="C53903" t="s">
        <v>228873</v>
      </c>
      <c r="D53903" t="s">
        <v>228877</v>
      </c>
      <c r="E53903" s="1">
        <v>40186</v>
      </c>
    </row>
    <row r="53904" spans="1:6" x14ac:dyDescent="0.25">
      <c r="A53904" t="s">
        <v>325983</v>
      </c>
      <c r="B53904" t="s">
        <v>325984</v>
      </c>
      <c r="C53904" t="s">
        <v>228873</v>
      </c>
      <c r="D53904" t="s">
        <v>228977</v>
      </c>
      <c r="E53904" s="1">
        <v>41402</v>
      </c>
      <c r="F53904">
        <v>15000000</v>
      </c>
    </row>
    <row r="53905" spans="1:6" x14ac:dyDescent="0.25">
      <c r="A53905" t="s">
        <v>325985</v>
      </c>
      <c r="B53905" t="s">
        <v>325986</v>
      </c>
      <c r="C53905" t="s">
        <v>228927</v>
      </c>
      <c r="E53905" s="1">
        <v>41556</v>
      </c>
      <c r="F53905">
        <v>50000</v>
      </c>
    </row>
    <row r="53906" spans="1:6" x14ac:dyDescent="0.25">
      <c r="A53906" t="s">
        <v>325987</v>
      </c>
      <c r="B53906" t="s">
        <v>325988</v>
      </c>
      <c r="C53906" t="s">
        <v>228873</v>
      </c>
      <c r="D53906" t="s">
        <v>228877</v>
      </c>
      <c r="E53906" t="s">
        <v>221281</v>
      </c>
      <c r="F53906">
        <v>1800000</v>
      </c>
    </row>
    <row r="53907" spans="1:6" x14ac:dyDescent="0.25">
      <c r="A53907" t="s">
        <v>325989</v>
      </c>
      <c r="B53907" t="s">
        <v>325990</v>
      </c>
      <c r="C53907" t="s">
        <v>228873</v>
      </c>
      <c r="E53907" s="1">
        <v>39661</v>
      </c>
      <c r="F53907">
        <v>1470000</v>
      </c>
    </row>
    <row r="53908" spans="1:6" x14ac:dyDescent="0.25">
      <c r="A53908" t="s">
        <v>325991</v>
      </c>
      <c r="B53908" t="s">
        <v>325992</v>
      </c>
      <c r="C53908" t="s">
        <v>228916</v>
      </c>
      <c r="E53908" s="1">
        <v>41317</v>
      </c>
      <c r="F53908">
        <v>1157940</v>
      </c>
    </row>
    <row r="53909" spans="1:6" x14ac:dyDescent="0.25">
      <c r="A53909" t="s">
        <v>325993</v>
      </c>
      <c r="B53909" t="s">
        <v>325994</v>
      </c>
      <c r="C53909" t="s">
        <v>228943</v>
      </c>
      <c r="E53909" s="1">
        <v>40911</v>
      </c>
      <c r="F53909">
        <v>4600000</v>
      </c>
    </row>
    <row r="53910" spans="1:6" x14ac:dyDescent="0.25">
      <c r="A53910" t="s">
        <v>325995</v>
      </c>
      <c r="B53910" t="s">
        <v>325996</v>
      </c>
      <c r="C53910" t="s">
        <v>228943</v>
      </c>
      <c r="E53910" s="1">
        <v>39824</v>
      </c>
      <c r="F53910">
        <v>330000</v>
      </c>
    </row>
    <row r="53911" spans="1:6" x14ac:dyDescent="0.25">
      <c r="A53911" t="s">
        <v>325993</v>
      </c>
      <c r="B53911" t="s">
        <v>325997</v>
      </c>
      <c r="C53911" t="s">
        <v>228927</v>
      </c>
      <c r="E53911" t="s">
        <v>17670</v>
      </c>
      <c r="F53911">
        <v>3500000</v>
      </c>
    </row>
    <row r="53912" spans="1:6" x14ac:dyDescent="0.25">
      <c r="A53912" t="s">
        <v>325995</v>
      </c>
      <c r="B53912" t="s">
        <v>325998</v>
      </c>
      <c r="C53912" t="s">
        <v>228873</v>
      </c>
      <c r="D53912" t="s">
        <v>228874</v>
      </c>
      <c r="E53912" t="s">
        <v>108627</v>
      </c>
      <c r="F53912">
        <v>16300000</v>
      </c>
    </row>
    <row r="53913" spans="1:6" x14ac:dyDescent="0.25">
      <c r="A53913" t="s">
        <v>325993</v>
      </c>
      <c r="B53913" t="s">
        <v>325999</v>
      </c>
      <c r="C53913" t="s">
        <v>228943</v>
      </c>
      <c r="E53913" t="s">
        <v>76898</v>
      </c>
      <c r="F53913">
        <v>3834330</v>
      </c>
    </row>
    <row r="53914" spans="1:6" x14ac:dyDescent="0.25">
      <c r="A53914" t="s">
        <v>325995</v>
      </c>
      <c r="B53914" t="s">
        <v>326000</v>
      </c>
      <c r="C53914" t="s">
        <v>228943</v>
      </c>
      <c r="E53914" s="1">
        <v>40185</v>
      </c>
      <c r="F53914">
        <v>295000</v>
      </c>
    </row>
    <row r="53915" spans="1:6" x14ac:dyDescent="0.25">
      <c r="A53915" t="s">
        <v>325993</v>
      </c>
      <c r="B53915" t="s">
        <v>326001</v>
      </c>
      <c r="C53915" t="s">
        <v>228873</v>
      </c>
      <c r="E53915" s="1">
        <v>41456</v>
      </c>
      <c r="F53915">
        <v>300000</v>
      </c>
    </row>
    <row r="53916" spans="1:6" x14ac:dyDescent="0.25">
      <c r="A53916" t="s">
        <v>326002</v>
      </c>
      <c r="B53916" t="s">
        <v>326003</v>
      </c>
      <c r="C53916" t="s">
        <v>228880</v>
      </c>
      <c r="E53916" t="s">
        <v>66040</v>
      </c>
      <c r="F53916">
        <v>25000</v>
      </c>
    </row>
    <row r="53917" spans="1:6" x14ac:dyDescent="0.25">
      <c r="A53917" t="s">
        <v>326004</v>
      </c>
      <c r="B53917" t="s">
        <v>326005</v>
      </c>
      <c r="C53917" t="s">
        <v>228943</v>
      </c>
      <c r="E53917" s="1">
        <v>41647</v>
      </c>
    </row>
    <row r="53918" spans="1:6" x14ac:dyDescent="0.25">
      <c r="A53918" t="s">
        <v>326006</v>
      </c>
      <c r="B53918" t="s">
        <v>326007</v>
      </c>
      <c r="C53918" t="s">
        <v>228873</v>
      </c>
      <c r="E53918" t="s">
        <v>48181</v>
      </c>
      <c r="F53918">
        <v>150000</v>
      </c>
    </row>
    <row r="53919" spans="1:6" x14ac:dyDescent="0.25">
      <c r="A53919" t="s">
        <v>326008</v>
      </c>
      <c r="B53919" t="s">
        <v>326009</v>
      </c>
      <c r="C53919" t="s">
        <v>228873</v>
      </c>
      <c r="D53919" t="s">
        <v>228874</v>
      </c>
      <c r="E53919" t="s">
        <v>156129</v>
      </c>
      <c r="F53919">
        <v>6100000</v>
      </c>
    </row>
    <row r="53920" spans="1:6" x14ac:dyDescent="0.25">
      <c r="A53920" t="s">
        <v>326010</v>
      </c>
      <c r="B53920" t="s">
        <v>326011</v>
      </c>
      <c r="C53920" t="s">
        <v>228909</v>
      </c>
      <c r="E53920" t="s">
        <v>26355</v>
      </c>
    </row>
    <row r="53921" spans="1:6" x14ac:dyDescent="0.25">
      <c r="A53921" t="s">
        <v>326012</v>
      </c>
      <c r="B53921" t="s">
        <v>326013</v>
      </c>
      <c r="C53921" t="s">
        <v>228873</v>
      </c>
      <c r="D53921" t="s">
        <v>228877</v>
      </c>
      <c r="E53921" t="s">
        <v>179972</v>
      </c>
      <c r="F53921">
        <v>2000000</v>
      </c>
    </row>
    <row r="53922" spans="1:6" x14ac:dyDescent="0.25">
      <c r="A53922" t="s">
        <v>326014</v>
      </c>
      <c r="B53922" t="s">
        <v>326015</v>
      </c>
      <c r="C53922" t="s">
        <v>228873</v>
      </c>
      <c r="E53922" s="1">
        <v>41061</v>
      </c>
      <c r="F53922">
        <v>4500000</v>
      </c>
    </row>
    <row r="53923" spans="1:6" x14ac:dyDescent="0.25">
      <c r="A53923" t="s">
        <v>326016</v>
      </c>
      <c r="B53923" t="s">
        <v>326017</v>
      </c>
      <c r="C53923" t="s">
        <v>228880</v>
      </c>
      <c r="E53923" s="1">
        <v>40183</v>
      </c>
      <c r="F53923">
        <v>2000000</v>
      </c>
    </row>
    <row r="53924" spans="1:6" x14ac:dyDescent="0.25">
      <c r="A53924" t="s">
        <v>326018</v>
      </c>
      <c r="B53924" t="s">
        <v>326019</v>
      </c>
      <c r="C53924" t="s">
        <v>228873</v>
      </c>
      <c r="D53924" t="s">
        <v>228877</v>
      </c>
      <c r="E53924" s="1">
        <v>40856</v>
      </c>
      <c r="F53924">
        <v>13000000</v>
      </c>
    </row>
    <row r="53925" spans="1:6" x14ac:dyDescent="0.25">
      <c r="A53925" t="s">
        <v>326016</v>
      </c>
      <c r="B53925" t="s">
        <v>326020</v>
      </c>
      <c r="C53925" t="s">
        <v>228873</v>
      </c>
      <c r="D53925" t="s">
        <v>228874</v>
      </c>
      <c r="E53925" s="1">
        <v>41949</v>
      </c>
      <c r="F53925">
        <v>35000000</v>
      </c>
    </row>
    <row r="53926" spans="1:6" x14ac:dyDescent="0.25">
      <c r="A53926" t="s">
        <v>326021</v>
      </c>
      <c r="B53926" t="s">
        <v>326022</v>
      </c>
      <c r="C53926" t="s">
        <v>228873</v>
      </c>
      <c r="D53926" t="s">
        <v>228977</v>
      </c>
      <c r="E53926" t="s">
        <v>269992</v>
      </c>
      <c r="F53926">
        <v>6570000</v>
      </c>
    </row>
    <row r="53927" spans="1:6" x14ac:dyDescent="0.25">
      <c r="A53927" t="s">
        <v>326023</v>
      </c>
      <c r="B53927" t="s">
        <v>326024</v>
      </c>
      <c r="C53927" t="s">
        <v>228873</v>
      </c>
      <c r="E53927" t="s">
        <v>81278</v>
      </c>
      <c r="F53927">
        <v>8000000</v>
      </c>
    </row>
    <row r="53928" spans="1:6" x14ac:dyDescent="0.25">
      <c r="A53928" t="s">
        <v>326021</v>
      </c>
      <c r="B53928" t="s">
        <v>326025</v>
      </c>
      <c r="C53928" t="s">
        <v>228873</v>
      </c>
      <c r="D53928" t="s">
        <v>228877</v>
      </c>
      <c r="E53928" t="s">
        <v>126276</v>
      </c>
      <c r="F53928">
        <v>7900000</v>
      </c>
    </row>
    <row r="53929" spans="1:6" x14ac:dyDescent="0.25">
      <c r="A53929" t="s">
        <v>326026</v>
      </c>
      <c r="B53929" t="s">
        <v>326027</v>
      </c>
      <c r="C53929" t="s">
        <v>228909</v>
      </c>
      <c r="E53929" t="s">
        <v>24998</v>
      </c>
    </row>
    <row r="53930" spans="1:6" x14ac:dyDescent="0.25">
      <c r="A53930" t="s">
        <v>326028</v>
      </c>
      <c r="B53930" t="s">
        <v>326029</v>
      </c>
      <c r="C53930" t="s">
        <v>228880</v>
      </c>
      <c r="E53930" s="1">
        <v>42130</v>
      </c>
      <c r="F53930">
        <v>2700000</v>
      </c>
    </row>
    <row r="53931" spans="1:6" x14ac:dyDescent="0.25">
      <c r="A53931" t="s">
        <v>326030</v>
      </c>
      <c r="B53931" t="s">
        <v>326031</v>
      </c>
      <c r="C53931" t="s">
        <v>228880</v>
      </c>
      <c r="E53931" s="1">
        <v>42038</v>
      </c>
      <c r="F53931">
        <v>1200000</v>
      </c>
    </row>
    <row r="53932" spans="1:6" x14ac:dyDescent="0.25">
      <c r="A53932" t="s">
        <v>326032</v>
      </c>
      <c r="B53932" t="s">
        <v>326033</v>
      </c>
      <c r="C53932" t="s">
        <v>228880</v>
      </c>
      <c r="E53932" s="1">
        <v>41131</v>
      </c>
      <c r="F53932">
        <v>18000</v>
      </c>
    </row>
    <row r="53933" spans="1:6" x14ac:dyDescent="0.25">
      <c r="A53933" t="s">
        <v>326034</v>
      </c>
      <c r="B53933" t="s">
        <v>326035</v>
      </c>
      <c r="C53933" t="s">
        <v>228873</v>
      </c>
      <c r="D53933" t="s">
        <v>228874</v>
      </c>
      <c r="E53933" s="1">
        <v>37023</v>
      </c>
      <c r="F53933">
        <v>20000000</v>
      </c>
    </row>
    <row r="53934" spans="1:6" x14ac:dyDescent="0.25">
      <c r="A53934" t="s">
        <v>326036</v>
      </c>
      <c r="B53934" t="s">
        <v>326037</v>
      </c>
      <c r="C53934" t="s">
        <v>228873</v>
      </c>
      <c r="E53934" s="1">
        <v>38353</v>
      </c>
      <c r="F53934">
        <v>3000000</v>
      </c>
    </row>
    <row r="53935" spans="1:6" x14ac:dyDescent="0.25">
      <c r="A53935" t="s">
        <v>326038</v>
      </c>
      <c r="B53935" t="s">
        <v>326039</v>
      </c>
      <c r="C53935" t="s">
        <v>229045</v>
      </c>
      <c r="E53935" t="s">
        <v>6698</v>
      </c>
      <c r="F53935">
        <v>3000000</v>
      </c>
    </row>
    <row r="53936" spans="1:6" x14ac:dyDescent="0.25">
      <c r="A53936" t="s">
        <v>326040</v>
      </c>
      <c r="B53936" t="s">
        <v>326041</v>
      </c>
      <c r="C53936" t="s">
        <v>228919</v>
      </c>
      <c r="E53936" t="s">
        <v>50933</v>
      </c>
      <c r="F53936">
        <v>97430000</v>
      </c>
    </row>
    <row r="53937" spans="1:6" x14ac:dyDescent="0.25">
      <c r="A53937" t="s">
        <v>326042</v>
      </c>
      <c r="B53937" t="s">
        <v>326043</v>
      </c>
      <c r="C53937" t="s">
        <v>228880</v>
      </c>
      <c r="E53937" s="1">
        <v>41589</v>
      </c>
      <c r="F53937">
        <v>10000</v>
      </c>
    </row>
    <row r="53938" spans="1:6" x14ac:dyDescent="0.25">
      <c r="A53938" t="s">
        <v>326044</v>
      </c>
      <c r="B53938" t="s">
        <v>326045</v>
      </c>
      <c r="C53938" t="s">
        <v>228880</v>
      </c>
      <c r="E53938" t="s">
        <v>231283</v>
      </c>
      <c r="F53938">
        <v>100000</v>
      </c>
    </row>
    <row r="53939" spans="1:6" x14ac:dyDescent="0.25">
      <c r="A53939" t="s">
        <v>326046</v>
      </c>
      <c r="B53939" t="s">
        <v>326047</v>
      </c>
      <c r="C53939" t="s">
        <v>228873</v>
      </c>
      <c r="D53939" t="s">
        <v>228874</v>
      </c>
      <c r="E53939" t="s">
        <v>141692</v>
      </c>
      <c r="F53939">
        <v>4500000</v>
      </c>
    </row>
    <row r="53940" spans="1:6" x14ac:dyDescent="0.25">
      <c r="A53940" t="s">
        <v>326048</v>
      </c>
      <c r="B53940" t="s">
        <v>326049</v>
      </c>
      <c r="C53940" t="s">
        <v>228873</v>
      </c>
      <c r="D53940" t="s">
        <v>228977</v>
      </c>
      <c r="E53940" t="s">
        <v>167053</v>
      </c>
      <c r="F53940">
        <v>4947691</v>
      </c>
    </row>
    <row r="53941" spans="1:6" x14ac:dyDescent="0.25">
      <c r="A53941" t="s">
        <v>326046</v>
      </c>
      <c r="B53941" t="s">
        <v>326050</v>
      </c>
      <c r="C53941" t="s">
        <v>228873</v>
      </c>
      <c r="E53941" t="s">
        <v>236367</v>
      </c>
      <c r="F53941">
        <v>9000000</v>
      </c>
    </row>
    <row r="53942" spans="1:6" x14ac:dyDescent="0.25">
      <c r="A53942" t="s">
        <v>326048</v>
      </c>
      <c r="B53942" t="s">
        <v>326051</v>
      </c>
      <c r="C53942" t="s">
        <v>228873</v>
      </c>
      <c r="D53942" t="s">
        <v>228877</v>
      </c>
      <c r="E53942" t="s">
        <v>19859</v>
      </c>
      <c r="F53942">
        <v>16517853</v>
      </c>
    </row>
    <row r="53943" spans="1:6" x14ac:dyDescent="0.25">
      <c r="A53943" t="s">
        <v>326052</v>
      </c>
      <c r="B53943" t="s">
        <v>326053</v>
      </c>
      <c r="C53943" t="s">
        <v>228909</v>
      </c>
      <c r="E53943" s="1">
        <v>40946</v>
      </c>
    </row>
    <row r="53944" spans="1:6" x14ac:dyDescent="0.25">
      <c r="A53944" t="s">
        <v>326054</v>
      </c>
      <c r="B53944" t="s">
        <v>326055</v>
      </c>
      <c r="C53944" t="s">
        <v>228873</v>
      </c>
      <c r="D53944" t="s">
        <v>228874</v>
      </c>
      <c r="E53944" s="1">
        <v>39825</v>
      </c>
      <c r="F53944">
        <v>1610541</v>
      </c>
    </row>
    <row r="53945" spans="1:6" x14ac:dyDescent="0.25">
      <c r="A53945" t="s">
        <v>326056</v>
      </c>
      <c r="B53945" t="s">
        <v>326057</v>
      </c>
      <c r="C53945" t="s">
        <v>228873</v>
      </c>
      <c r="D53945" t="s">
        <v>228877</v>
      </c>
      <c r="E53945" s="1">
        <v>39819</v>
      </c>
      <c r="F53945">
        <v>65885797</v>
      </c>
    </row>
    <row r="53946" spans="1:6" x14ac:dyDescent="0.25">
      <c r="A53946" t="s">
        <v>326058</v>
      </c>
      <c r="B53946" t="s">
        <v>326059</v>
      </c>
      <c r="C53946" t="s">
        <v>228873</v>
      </c>
      <c r="E53946" t="s">
        <v>68927</v>
      </c>
      <c r="F53946">
        <v>2460000</v>
      </c>
    </row>
    <row r="53947" spans="1:6" x14ac:dyDescent="0.25">
      <c r="A53947" t="s">
        <v>326060</v>
      </c>
      <c r="B53947" t="s">
        <v>326061</v>
      </c>
      <c r="C53947" t="s">
        <v>228880</v>
      </c>
      <c r="E53947" s="1">
        <v>41651</v>
      </c>
    </row>
    <row r="53948" spans="1:6" x14ac:dyDescent="0.25">
      <c r="A53948" t="s">
        <v>326062</v>
      </c>
      <c r="B53948" t="s">
        <v>326063</v>
      </c>
      <c r="C53948" t="s">
        <v>228880</v>
      </c>
      <c r="E53948" s="1">
        <v>42007</v>
      </c>
      <c r="F53948">
        <v>30000</v>
      </c>
    </row>
    <row r="53949" spans="1:6" x14ac:dyDescent="0.25">
      <c r="A53949" t="s">
        <v>326064</v>
      </c>
      <c r="B53949" t="s">
        <v>326065</v>
      </c>
      <c r="C53949" t="s">
        <v>228873</v>
      </c>
      <c r="D53949" t="s">
        <v>228877</v>
      </c>
      <c r="E53949" t="s">
        <v>231429</v>
      </c>
    </row>
    <row r="53950" spans="1:6" x14ac:dyDescent="0.25">
      <c r="A53950" t="s">
        <v>326066</v>
      </c>
      <c r="B53950" t="s">
        <v>326067</v>
      </c>
      <c r="C53950" t="s">
        <v>228873</v>
      </c>
      <c r="D53950" t="s">
        <v>228874</v>
      </c>
      <c r="E53950" t="s">
        <v>238291</v>
      </c>
      <c r="F53950">
        <v>30000000</v>
      </c>
    </row>
    <row r="53951" spans="1:6" x14ac:dyDescent="0.25">
      <c r="A53951" t="s">
        <v>326064</v>
      </c>
      <c r="B53951" t="s">
        <v>326068</v>
      </c>
      <c r="C53951" t="s">
        <v>228873</v>
      </c>
      <c r="D53951" t="s">
        <v>228877</v>
      </c>
      <c r="E53951" s="1">
        <v>39087</v>
      </c>
      <c r="F53951">
        <v>10000000</v>
      </c>
    </row>
    <row r="53952" spans="1:6" x14ac:dyDescent="0.25">
      <c r="A53952" t="s">
        <v>326069</v>
      </c>
      <c r="B53952" t="s">
        <v>326070</v>
      </c>
      <c r="C53952" t="s">
        <v>228873</v>
      </c>
      <c r="D53952" t="s">
        <v>228977</v>
      </c>
      <c r="E53952" t="s">
        <v>24213</v>
      </c>
      <c r="F53952">
        <v>250000000</v>
      </c>
    </row>
    <row r="53953" spans="1:6" x14ac:dyDescent="0.25">
      <c r="A53953" t="s">
        <v>326071</v>
      </c>
      <c r="B53953" t="s">
        <v>326072</v>
      </c>
      <c r="C53953" t="s">
        <v>228873</v>
      </c>
      <c r="D53953" t="s">
        <v>229145</v>
      </c>
      <c r="E53953" t="s">
        <v>26832</v>
      </c>
      <c r="F53953">
        <v>600000000</v>
      </c>
    </row>
    <row r="53954" spans="1:6" x14ac:dyDescent="0.25">
      <c r="A53954" t="s">
        <v>326069</v>
      </c>
      <c r="B53954" t="s">
        <v>326073</v>
      </c>
      <c r="C53954" t="s">
        <v>228873</v>
      </c>
      <c r="D53954" t="s">
        <v>228874</v>
      </c>
      <c r="E53954" s="1">
        <v>41284</v>
      </c>
      <c r="F53954">
        <v>100000000</v>
      </c>
    </row>
    <row r="53955" spans="1:6" x14ac:dyDescent="0.25">
      <c r="A53955" t="s">
        <v>326074</v>
      </c>
      <c r="B53955" t="s">
        <v>326075</v>
      </c>
      <c r="C53955" t="s">
        <v>228873</v>
      </c>
      <c r="D53955" t="s">
        <v>228877</v>
      </c>
      <c r="E53955" s="1">
        <v>41886</v>
      </c>
      <c r="F53955">
        <v>5000000</v>
      </c>
    </row>
    <row r="53956" spans="1:6" x14ac:dyDescent="0.25">
      <c r="A53956" t="s">
        <v>326076</v>
      </c>
      <c r="B53956" t="s">
        <v>326077</v>
      </c>
      <c r="C53956" t="s">
        <v>228873</v>
      </c>
      <c r="D53956" t="s">
        <v>228877</v>
      </c>
      <c r="E53956" s="1">
        <v>40912</v>
      </c>
      <c r="F53956">
        <v>1428571</v>
      </c>
    </row>
    <row r="53957" spans="1:6" x14ac:dyDescent="0.25">
      <c r="A53957" t="s">
        <v>326078</v>
      </c>
      <c r="B53957" t="s">
        <v>326079</v>
      </c>
      <c r="C53957" t="s">
        <v>228873</v>
      </c>
      <c r="D53957" t="s">
        <v>228874</v>
      </c>
      <c r="E53957" s="1">
        <v>41644</v>
      </c>
      <c r="F53957">
        <v>1282051</v>
      </c>
    </row>
    <row r="53958" spans="1:6" x14ac:dyDescent="0.25">
      <c r="A53958" t="s">
        <v>326080</v>
      </c>
      <c r="B53958" t="s">
        <v>326081</v>
      </c>
      <c r="C53958" t="s">
        <v>228873</v>
      </c>
      <c r="D53958" t="s">
        <v>228874</v>
      </c>
      <c r="E53958" s="1">
        <v>41286</v>
      </c>
      <c r="F53958">
        <v>1000000</v>
      </c>
    </row>
    <row r="53959" spans="1:6" x14ac:dyDescent="0.25">
      <c r="A53959" t="s">
        <v>326082</v>
      </c>
      <c r="B53959" t="s">
        <v>326083</v>
      </c>
      <c r="C53959" t="s">
        <v>228873</v>
      </c>
      <c r="D53959" t="s">
        <v>228877</v>
      </c>
      <c r="E53959" t="s">
        <v>14332</v>
      </c>
    </row>
    <row r="53960" spans="1:6" x14ac:dyDescent="0.25">
      <c r="A53960" t="s">
        <v>326084</v>
      </c>
      <c r="B53960" t="s">
        <v>326085</v>
      </c>
      <c r="C53960" t="s">
        <v>228943</v>
      </c>
      <c r="E53960" t="s">
        <v>43044</v>
      </c>
    </row>
    <row r="53961" spans="1:6" x14ac:dyDescent="0.25">
      <c r="A53961" t="s">
        <v>326086</v>
      </c>
      <c r="B53961" t="s">
        <v>326087</v>
      </c>
      <c r="C53961" t="s">
        <v>228943</v>
      </c>
      <c r="E53961" s="1">
        <v>40913</v>
      </c>
      <c r="F53961">
        <v>400000</v>
      </c>
    </row>
    <row r="53962" spans="1:6" x14ac:dyDescent="0.25">
      <c r="A53962" t="s">
        <v>326088</v>
      </c>
      <c r="B53962" t="s">
        <v>326089</v>
      </c>
      <c r="C53962" t="s">
        <v>228880</v>
      </c>
      <c r="E53962" s="1">
        <v>40546</v>
      </c>
      <c r="F53962">
        <v>900000</v>
      </c>
    </row>
    <row r="53963" spans="1:6" x14ac:dyDescent="0.25">
      <c r="A53963" t="s">
        <v>326086</v>
      </c>
      <c r="B53963" t="s">
        <v>326090</v>
      </c>
      <c r="C53963" t="s">
        <v>228873</v>
      </c>
      <c r="D53963" t="s">
        <v>228877</v>
      </c>
      <c r="E53963" t="s">
        <v>35166</v>
      </c>
      <c r="F53963">
        <v>2200000</v>
      </c>
    </row>
    <row r="53964" spans="1:6" x14ac:dyDescent="0.25">
      <c r="A53964" t="s">
        <v>326088</v>
      </c>
      <c r="B53964" t="s">
        <v>326091</v>
      </c>
      <c r="C53964" t="s">
        <v>228880</v>
      </c>
      <c r="E53964" s="1">
        <v>40911</v>
      </c>
      <c r="F53964">
        <v>1200000</v>
      </c>
    </row>
    <row r="53965" spans="1:6" x14ac:dyDescent="0.25">
      <c r="A53965" t="s">
        <v>326086</v>
      </c>
      <c r="B53965" t="s">
        <v>326092</v>
      </c>
      <c r="C53965" t="s">
        <v>228873</v>
      </c>
      <c r="D53965" t="s">
        <v>228874</v>
      </c>
      <c r="E53965" t="s">
        <v>45641</v>
      </c>
      <c r="F53965">
        <v>8000000</v>
      </c>
    </row>
    <row r="53966" spans="1:6" x14ac:dyDescent="0.25">
      <c r="A53966" t="s">
        <v>326088</v>
      </c>
      <c r="B53966" t="s">
        <v>326093</v>
      </c>
      <c r="C53966" t="s">
        <v>228919</v>
      </c>
      <c r="E53966" t="s">
        <v>8236</v>
      </c>
      <c r="F53966">
        <v>4000000</v>
      </c>
    </row>
    <row r="53967" spans="1:6" x14ac:dyDescent="0.25">
      <c r="A53967" t="s">
        <v>326094</v>
      </c>
      <c r="B53967" t="s">
        <v>326095</v>
      </c>
      <c r="C53967" t="s">
        <v>228880</v>
      </c>
      <c r="E53967" s="1">
        <v>40912</v>
      </c>
      <c r="F53967">
        <v>50000</v>
      </c>
    </row>
    <row r="53968" spans="1:6" x14ac:dyDescent="0.25">
      <c r="A53968" t="s">
        <v>326096</v>
      </c>
      <c r="B53968" t="s">
        <v>326097</v>
      </c>
      <c r="C53968" t="s">
        <v>228873</v>
      </c>
      <c r="D53968" t="s">
        <v>228977</v>
      </c>
      <c r="E53968" s="1">
        <v>38169</v>
      </c>
      <c r="F53968">
        <v>8000000</v>
      </c>
    </row>
    <row r="53969" spans="1:6" x14ac:dyDescent="0.25">
      <c r="A53969" t="s">
        <v>326098</v>
      </c>
      <c r="B53969" t="s">
        <v>326099</v>
      </c>
      <c r="C53969" t="s">
        <v>228880</v>
      </c>
      <c r="E53969" s="1">
        <v>39448</v>
      </c>
    </row>
    <row r="53970" spans="1:6" x14ac:dyDescent="0.25">
      <c r="A53970" t="s">
        <v>326100</v>
      </c>
      <c r="B53970" t="s">
        <v>326101</v>
      </c>
      <c r="C53970" t="s">
        <v>228943</v>
      </c>
      <c r="E53970" s="1">
        <v>39938</v>
      </c>
      <c r="F53970">
        <v>1340300</v>
      </c>
    </row>
    <row r="53971" spans="1:6" x14ac:dyDescent="0.25">
      <c r="A53971" t="s">
        <v>326102</v>
      </c>
      <c r="B53971" t="s">
        <v>326103</v>
      </c>
      <c r="C53971" t="s">
        <v>229045</v>
      </c>
      <c r="E53971" s="1">
        <v>41643</v>
      </c>
      <c r="F53971">
        <v>30620</v>
      </c>
    </row>
    <row r="53972" spans="1:6" x14ac:dyDescent="0.25">
      <c r="A53972" t="s">
        <v>326104</v>
      </c>
      <c r="B53972" t="s">
        <v>326105</v>
      </c>
      <c r="C53972" t="s">
        <v>228880</v>
      </c>
      <c r="E53972" t="s">
        <v>77647</v>
      </c>
      <c r="F53972">
        <v>1629406</v>
      </c>
    </row>
    <row r="53973" spans="1:6" x14ac:dyDescent="0.25">
      <c r="A53973" t="s">
        <v>326102</v>
      </c>
      <c r="B53973" t="s">
        <v>326106</v>
      </c>
      <c r="C53973" t="s">
        <v>228880</v>
      </c>
      <c r="E53973" s="1">
        <v>41283</v>
      </c>
      <c r="F53973">
        <v>614898</v>
      </c>
    </row>
    <row r="53974" spans="1:6" x14ac:dyDescent="0.25">
      <c r="A53974" t="s">
        <v>326104</v>
      </c>
      <c r="B53974" t="s">
        <v>326107</v>
      </c>
      <c r="C53974" t="s">
        <v>229045</v>
      </c>
      <c r="E53974" s="1">
        <v>41285</v>
      </c>
      <c r="F53974">
        <v>337076</v>
      </c>
    </row>
    <row r="53975" spans="1:6" x14ac:dyDescent="0.25">
      <c r="A53975" t="s">
        <v>326102</v>
      </c>
      <c r="B53975" t="s">
        <v>326108</v>
      </c>
      <c r="C53975" t="s">
        <v>228873</v>
      </c>
      <c r="E53975" s="1">
        <v>40915</v>
      </c>
      <c r="F53975">
        <v>126896</v>
      </c>
    </row>
    <row r="53976" spans="1:6" x14ac:dyDescent="0.25">
      <c r="A53976" t="s">
        <v>326104</v>
      </c>
      <c r="B53976" t="s">
        <v>326109</v>
      </c>
      <c r="C53976" t="s">
        <v>229045</v>
      </c>
      <c r="E53976" s="1">
        <v>41645</v>
      </c>
      <c r="F53976">
        <v>219747</v>
      </c>
    </row>
    <row r="53977" spans="1:6" x14ac:dyDescent="0.25">
      <c r="A53977" t="s">
        <v>326102</v>
      </c>
      <c r="B53977" t="s">
        <v>326110</v>
      </c>
      <c r="C53977" t="s">
        <v>228880</v>
      </c>
      <c r="E53977" s="1">
        <v>40916</v>
      </c>
      <c r="F53977">
        <v>1129518</v>
      </c>
    </row>
    <row r="53978" spans="1:6" x14ac:dyDescent="0.25">
      <c r="A53978" t="s">
        <v>326111</v>
      </c>
      <c r="B53978" t="s">
        <v>326112</v>
      </c>
      <c r="C53978" t="s">
        <v>228873</v>
      </c>
      <c r="E53978" t="s">
        <v>411</v>
      </c>
      <c r="F53978">
        <v>2117442</v>
      </c>
    </row>
    <row r="53979" spans="1:6" x14ac:dyDescent="0.25">
      <c r="A53979" t="s">
        <v>326113</v>
      </c>
      <c r="B53979" t="s">
        <v>326114</v>
      </c>
      <c r="C53979" t="s">
        <v>228873</v>
      </c>
      <c r="E53979" s="1">
        <v>41765</v>
      </c>
      <c r="F53979">
        <v>150000</v>
      </c>
    </row>
    <row r="53980" spans="1:6" x14ac:dyDescent="0.25">
      <c r="A53980" t="s">
        <v>326115</v>
      </c>
      <c r="B53980" t="s">
        <v>326116</v>
      </c>
      <c r="C53980" t="s">
        <v>228880</v>
      </c>
      <c r="E53980" s="1">
        <v>40547</v>
      </c>
      <c r="F53980">
        <v>240629</v>
      </c>
    </row>
    <row r="53981" spans="1:6" x14ac:dyDescent="0.25">
      <c r="A53981" t="s">
        <v>326117</v>
      </c>
      <c r="B53981" t="s">
        <v>326118</v>
      </c>
      <c r="C53981" t="s">
        <v>228880</v>
      </c>
      <c r="E53981" s="1">
        <v>40181</v>
      </c>
    </row>
    <row r="53982" spans="1:6" x14ac:dyDescent="0.25">
      <c r="A53982" t="s">
        <v>326119</v>
      </c>
      <c r="B53982" t="s">
        <v>326120</v>
      </c>
      <c r="C53982" t="s">
        <v>228943</v>
      </c>
      <c r="E53982" t="s">
        <v>1240</v>
      </c>
      <c r="F53982">
        <v>85000</v>
      </c>
    </row>
    <row r="53983" spans="1:6" x14ac:dyDescent="0.25">
      <c r="A53983" t="s">
        <v>326121</v>
      </c>
      <c r="B53983" t="s">
        <v>326122</v>
      </c>
      <c r="C53983" t="s">
        <v>228943</v>
      </c>
      <c r="E53983" s="1">
        <v>41921</v>
      </c>
      <c r="F53983">
        <v>285000</v>
      </c>
    </row>
    <row r="53984" spans="1:6" x14ac:dyDescent="0.25">
      <c r="A53984" t="s">
        <v>326119</v>
      </c>
      <c r="B53984" t="s">
        <v>326123</v>
      </c>
      <c r="C53984" t="s">
        <v>228943</v>
      </c>
      <c r="E53984" s="1">
        <v>41955</v>
      </c>
      <c r="F53984">
        <v>1235000</v>
      </c>
    </row>
    <row r="53985" spans="1:6" x14ac:dyDescent="0.25">
      <c r="A53985" t="s">
        <v>326121</v>
      </c>
      <c r="B53985" t="s">
        <v>326124</v>
      </c>
      <c r="C53985" t="s">
        <v>228880</v>
      </c>
      <c r="E53985" t="s">
        <v>76351</v>
      </c>
      <c r="F53985">
        <v>420000</v>
      </c>
    </row>
    <row r="53986" spans="1:6" x14ac:dyDescent="0.25">
      <c r="A53986" t="s">
        <v>326119</v>
      </c>
      <c r="B53986" t="s">
        <v>326125</v>
      </c>
      <c r="C53986" t="s">
        <v>228873</v>
      </c>
      <c r="D53986" t="s">
        <v>228877</v>
      </c>
      <c r="E53986" s="1">
        <v>42288</v>
      </c>
    </row>
    <row r="53987" spans="1:6" x14ac:dyDescent="0.25">
      <c r="A53987" t="s">
        <v>326121</v>
      </c>
      <c r="B53987" t="s">
        <v>326126</v>
      </c>
      <c r="C53987" t="s">
        <v>228909</v>
      </c>
      <c r="E53987" t="s">
        <v>20943</v>
      </c>
      <c r="F53987">
        <v>364000</v>
      </c>
    </row>
    <row r="53988" spans="1:6" x14ac:dyDescent="0.25">
      <c r="A53988" t="s">
        <v>326127</v>
      </c>
      <c r="B53988" t="s">
        <v>326128</v>
      </c>
      <c r="C53988" t="s">
        <v>228880</v>
      </c>
      <c r="E53988" s="1">
        <v>42287</v>
      </c>
      <c r="F53988">
        <v>1500000</v>
      </c>
    </row>
    <row r="53989" spans="1:6" x14ac:dyDescent="0.25">
      <c r="A53989" t="s">
        <v>326129</v>
      </c>
      <c r="B53989" t="s">
        <v>326130</v>
      </c>
      <c r="C53989" t="s">
        <v>228880</v>
      </c>
      <c r="E53989" t="s">
        <v>29634</v>
      </c>
      <c r="F53989">
        <v>250000</v>
      </c>
    </row>
    <row r="53990" spans="1:6" x14ac:dyDescent="0.25">
      <c r="A53990" t="s">
        <v>326131</v>
      </c>
      <c r="B53990" t="s">
        <v>326132</v>
      </c>
      <c r="C53990" t="s">
        <v>228880</v>
      </c>
      <c r="E53990" s="1">
        <v>41549</v>
      </c>
      <c r="F53990">
        <v>40000</v>
      </c>
    </row>
    <row r="53991" spans="1:6" x14ac:dyDescent="0.25">
      <c r="A53991" t="s">
        <v>326133</v>
      </c>
      <c r="B53991" t="s">
        <v>326134</v>
      </c>
      <c r="C53991" t="s">
        <v>228873</v>
      </c>
      <c r="D53991" t="s">
        <v>228877</v>
      </c>
      <c r="E53991" s="1">
        <v>42068</v>
      </c>
    </row>
    <row r="53992" spans="1:6" x14ac:dyDescent="0.25">
      <c r="A53992" t="s">
        <v>326135</v>
      </c>
      <c r="B53992" t="s">
        <v>326136</v>
      </c>
      <c r="C53992" t="s">
        <v>228880</v>
      </c>
      <c r="E53992" s="1">
        <v>41275</v>
      </c>
    </row>
    <row r="53993" spans="1:6" x14ac:dyDescent="0.25">
      <c r="A53993" t="s">
        <v>326137</v>
      </c>
      <c r="B53993" t="s">
        <v>326138</v>
      </c>
      <c r="C53993" t="s">
        <v>228880</v>
      </c>
      <c r="E53993" s="1">
        <v>40916</v>
      </c>
      <c r="F53993">
        <v>90000</v>
      </c>
    </row>
    <row r="53994" spans="1:6" x14ac:dyDescent="0.25">
      <c r="A53994" t="s">
        <v>326139</v>
      </c>
      <c r="B53994" t="s">
        <v>326140</v>
      </c>
      <c r="C53994" t="s">
        <v>228880</v>
      </c>
      <c r="E53994" t="s">
        <v>18545</v>
      </c>
    </row>
    <row r="53995" spans="1:6" x14ac:dyDescent="0.25">
      <c r="A53995" t="s">
        <v>326141</v>
      </c>
      <c r="B53995" t="s">
        <v>326142</v>
      </c>
      <c r="C53995" t="s">
        <v>228943</v>
      </c>
      <c r="E53995" s="1">
        <v>41643</v>
      </c>
      <c r="F53995">
        <v>2665662</v>
      </c>
    </row>
    <row r="53996" spans="1:6" x14ac:dyDescent="0.25">
      <c r="A53996" t="s">
        <v>326143</v>
      </c>
      <c r="B53996" t="s">
        <v>326144</v>
      </c>
      <c r="C53996" t="s">
        <v>228943</v>
      </c>
      <c r="E53996" s="1">
        <v>41281</v>
      </c>
      <c r="F53996">
        <v>1428571</v>
      </c>
    </row>
    <row r="53997" spans="1:6" x14ac:dyDescent="0.25">
      <c r="A53997" t="s">
        <v>326141</v>
      </c>
      <c r="B53997" t="s">
        <v>326145</v>
      </c>
      <c r="C53997" t="s">
        <v>228880</v>
      </c>
      <c r="E53997" s="1">
        <v>40548</v>
      </c>
      <c r="F53997">
        <v>395900</v>
      </c>
    </row>
    <row r="53998" spans="1:6" x14ac:dyDescent="0.25">
      <c r="A53998" t="s">
        <v>326143</v>
      </c>
      <c r="B53998" t="s">
        <v>326146</v>
      </c>
      <c r="C53998" t="s">
        <v>228880</v>
      </c>
      <c r="E53998" s="1">
        <v>40913</v>
      </c>
      <c r="F53998">
        <v>691012</v>
      </c>
    </row>
    <row r="53999" spans="1:6" x14ac:dyDescent="0.25">
      <c r="A53999" t="s">
        <v>326147</v>
      </c>
      <c r="B53999" t="s">
        <v>326148</v>
      </c>
      <c r="C53999" t="s">
        <v>229045</v>
      </c>
      <c r="E53999" s="1">
        <v>41641</v>
      </c>
      <c r="F53999">
        <v>263298</v>
      </c>
    </row>
    <row r="54000" spans="1:6" x14ac:dyDescent="0.25">
      <c r="A54000" t="s">
        <v>326149</v>
      </c>
      <c r="B54000" t="s">
        <v>326150</v>
      </c>
      <c r="C54000" t="s">
        <v>228943</v>
      </c>
      <c r="E54000" s="1">
        <v>42007</v>
      </c>
      <c r="F54000">
        <v>864189</v>
      </c>
    </row>
    <row r="54001" spans="1:6" x14ac:dyDescent="0.25">
      <c r="A54001" t="s">
        <v>326151</v>
      </c>
      <c r="B54001" t="s">
        <v>326152</v>
      </c>
      <c r="C54001" t="s">
        <v>228880</v>
      </c>
      <c r="E54001" s="1">
        <v>40664</v>
      </c>
      <c r="F54001">
        <v>400000</v>
      </c>
    </row>
    <row r="54002" spans="1:6" x14ac:dyDescent="0.25">
      <c r="A54002" t="s">
        <v>326153</v>
      </c>
      <c r="B54002" t="s">
        <v>326154</v>
      </c>
      <c r="C54002" t="s">
        <v>228880</v>
      </c>
      <c r="E54002" t="s">
        <v>233498</v>
      </c>
      <c r="F54002">
        <v>1354937</v>
      </c>
    </row>
    <row r="54003" spans="1:6" x14ac:dyDescent="0.25">
      <c r="A54003" t="s">
        <v>326155</v>
      </c>
      <c r="B54003" t="s">
        <v>326156</v>
      </c>
      <c r="C54003" t="s">
        <v>228880</v>
      </c>
      <c r="E54003" s="1">
        <v>42008</v>
      </c>
      <c r="F54003">
        <v>2000000</v>
      </c>
    </row>
    <row r="54004" spans="1:6" x14ac:dyDescent="0.25">
      <c r="A54004" t="s">
        <v>326157</v>
      </c>
      <c r="B54004" t="s">
        <v>326158</v>
      </c>
      <c r="C54004" t="s">
        <v>228873</v>
      </c>
      <c r="E54004" t="s">
        <v>140059</v>
      </c>
      <c r="F54004">
        <v>289455</v>
      </c>
    </row>
    <row r="54005" spans="1:6" x14ac:dyDescent="0.25">
      <c r="A54005" t="s">
        <v>326159</v>
      </c>
      <c r="B54005" t="s">
        <v>326160</v>
      </c>
      <c r="C54005" t="s">
        <v>228873</v>
      </c>
      <c r="E54005" s="1">
        <v>41030</v>
      </c>
      <c r="F54005">
        <v>398813</v>
      </c>
    </row>
    <row r="54006" spans="1:6" x14ac:dyDescent="0.25">
      <c r="A54006" t="s">
        <v>326157</v>
      </c>
      <c r="B54006" t="s">
        <v>326161</v>
      </c>
      <c r="C54006" t="s">
        <v>228873</v>
      </c>
      <c r="E54006" s="1">
        <v>40725</v>
      </c>
      <c r="F54006">
        <v>356440</v>
      </c>
    </row>
    <row r="54007" spans="1:6" x14ac:dyDescent="0.25">
      <c r="A54007" t="s">
        <v>326159</v>
      </c>
      <c r="B54007" t="s">
        <v>326162</v>
      </c>
      <c r="C54007" t="s">
        <v>228873</v>
      </c>
      <c r="E54007" t="s">
        <v>35829</v>
      </c>
      <c r="F54007">
        <v>250000</v>
      </c>
    </row>
    <row r="54008" spans="1:6" x14ac:dyDescent="0.25">
      <c r="A54008" t="s">
        <v>326157</v>
      </c>
      <c r="B54008" t="s">
        <v>326163</v>
      </c>
      <c r="C54008" t="s">
        <v>228873</v>
      </c>
      <c r="E54008" t="s">
        <v>30308</v>
      </c>
      <c r="F54008">
        <v>1271600</v>
      </c>
    </row>
    <row r="54009" spans="1:6" x14ac:dyDescent="0.25">
      <c r="A54009" t="s">
        <v>326164</v>
      </c>
      <c r="B54009" t="s">
        <v>326165</v>
      </c>
      <c r="C54009" t="s">
        <v>228880</v>
      </c>
      <c r="E54009" s="1">
        <v>41860</v>
      </c>
      <c r="F54009">
        <v>1300000</v>
      </c>
    </row>
    <row r="54010" spans="1:6" x14ac:dyDescent="0.25">
      <c r="A54010" t="s">
        <v>326166</v>
      </c>
      <c r="B54010" t="s">
        <v>326167</v>
      </c>
      <c r="C54010" t="s">
        <v>228873</v>
      </c>
      <c r="D54010" t="s">
        <v>228874</v>
      </c>
      <c r="E54010" s="1">
        <v>40918</v>
      </c>
    </row>
    <row r="54011" spans="1:6" x14ac:dyDescent="0.25">
      <c r="A54011" t="s">
        <v>326168</v>
      </c>
      <c r="B54011" t="s">
        <v>326169</v>
      </c>
      <c r="C54011" t="s">
        <v>228873</v>
      </c>
      <c r="D54011" t="s">
        <v>228877</v>
      </c>
      <c r="E54011" s="1">
        <v>40911</v>
      </c>
      <c r="F54011">
        <v>15881418</v>
      </c>
    </row>
    <row r="54012" spans="1:6" x14ac:dyDescent="0.25">
      <c r="A54012" t="s">
        <v>326170</v>
      </c>
      <c r="B54012" t="s">
        <v>326171</v>
      </c>
      <c r="C54012" t="s">
        <v>228880</v>
      </c>
      <c r="E54012" s="1">
        <v>42011</v>
      </c>
      <c r="F54012">
        <v>1000000</v>
      </c>
    </row>
    <row r="54013" spans="1:6" x14ac:dyDescent="0.25">
      <c r="A54013" t="s">
        <v>326172</v>
      </c>
      <c r="B54013" t="s">
        <v>326173</v>
      </c>
      <c r="C54013" t="s">
        <v>228873</v>
      </c>
      <c r="D54013" t="s">
        <v>228874</v>
      </c>
      <c r="E54013" t="s">
        <v>18453</v>
      </c>
      <c r="F54013">
        <v>10000000</v>
      </c>
    </row>
    <row r="54014" spans="1:6" x14ac:dyDescent="0.25">
      <c r="A54014" t="s">
        <v>326174</v>
      </c>
      <c r="B54014" t="s">
        <v>326175</v>
      </c>
      <c r="C54014" t="s">
        <v>228873</v>
      </c>
      <c r="D54014" t="s">
        <v>228877</v>
      </c>
      <c r="E54014" s="1">
        <v>41643</v>
      </c>
      <c r="F54014">
        <v>1612036</v>
      </c>
    </row>
    <row r="54015" spans="1:6" x14ac:dyDescent="0.25">
      <c r="A54015" t="s">
        <v>326176</v>
      </c>
      <c r="B54015" t="s">
        <v>326177</v>
      </c>
      <c r="C54015" t="s">
        <v>228880</v>
      </c>
      <c r="E54015" s="1">
        <v>42006</v>
      </c>
      <c r="F54015">
        <v>28239</v>
      </c>
    </row>
    <row r="54016" spans="1:6" x14ac:dyDescent="0.25">
      <c r="A54016" t="s">
        <v>326178</v>
      </c>
      <c r="B54016" t="s">
        <v>326179</v>
      </c>
      <c r="C54016" t="s">
        <v>228880</v>
      </c>
      <c r="E54016" s="1">
        <v>40183</v>
      </c>
      <c r="F54016">
        <v>400000</v>
      </c>
    </row>
    <row r="54017" spans="1:6" x14ac:dyDescent="0.25">
      <c r="A54017" t="s">
        <v>326180</v>
      </c>
      <c r="B54017" t="s">
        <v>326181</v>
      </c>
      <c r="C54017" t="s">
        <v>228889</v>
      </c>
      <c r="E54017" t="s">
        <v>30407</v>
      </c>
      <c r="F54017">
        <v>266627</v>
      </c>
    </row>
    <row r="54018" spans="1:6" x14ac:dyDescent="0.25">
      <c r="A54018" t="s">
        <v>326182</v>
      </c>
      <c r="B54018" t="s">
        <v>326183</v>
      </c>
      <c r="C54018" t="s">
        <v>228927</v>
      </c>
      <c r="E54018" t="s">
        <v>9525</v>
      </c>
      <c r="F54018">
        <v>463581</v>
      </c>
    </row>
    <row r="54019" spans="1:6" x14ac:dyDescent="0.25">
      <c r="A54019" t="s">
        <v>326184</v>
      </c>
      <c r="B54019" t="s">
        <v>326185</v>
      </c>
      <c r="C54019" t="s">
        <v>228943</v>
      </c>
      <c r="E54019" s="1">
        <v>40762</v>
      </c>
      <c r="F54019">
        <v>500000</v>
      </c>
    </row>
    <row r="54020" spans="1:6" x14ac:dyDescent="0.25">
      <c r="A54020" t="s">
        <v>326182</v>
      </c>
      <c r="B54020" t="s">
        <v>326186</v>
      </c>
      <c r="C54020" t="s">
        <v>228873</v>
      </c>
      <c r="E54020" t="s">
        <v>199329</v>
      </c>
      <c r="F54020">
        <v>1025000</v>
      </c>
    </row>
    <row r="54021" spans="1:6" x14ac:dyDescent="0.25">
      <c r="A54021" t="s">
        <v>326184</v>
      </c>
      <c r="B54021" t="s">
        <v>326187</v>
      </c>
      <c r="C54021" t="s">
        <v>228943</v>
      </c>
      <c r="E54021" t="s">
        <v>42435</v>
      </c>
      <c r="F54021">
        <v>1100000</v>
      </c>
    </row>
    <row r="54022" spans="1:6" x14ac:dyDescent="0.25">
      <c r="A54022" t="s">
        <v>326188</v>
      </c>
      <c r="B54022" t="s">
        <v>326189</v>
      </c>
      <c r="C54022" t="s">
        <v>228880</v>
      </c>
      <c r="E54022" t="s">
        <v>2193</v>
      </c>
      <c r="F54022">
        <v>25000</v>
      </c>
    </row>
    <row r="54023" spans="1:6" x14ac:dyDescent="0.25">
      <c r="A54023" t="s">
        <v>326190</v>
      </c>
      <c r="B54023" t="s">
        <v>326191</v>
      </c>
      <c r="C54023" t="s">
        <v>228889</v>
      </c>
      <c r="E54023" s="1">
        <v>40550</v>
      </c>
    </row>
    <row r="54024" spans="1:6" x14ac:dyDescent="0.25">
      <c r="A54024" t="s">
        <v>326192</v>
      </c>
      <c r="B54024" t="s">
        <v>326193</v>
      </c>
      <c r="C54024" t="s">
        <v>228880</v>
      </c>
      <c r="E54024" s="1">
        <v>41276</v>
      </c>
      <c r="F54024">
        <v>500000</v>
      </c>
    </row>
    <row r="54025" spans="1:6" x14ac:dyDescent="0.25">
      <c r="A54025" t="s">
        <v>326194</v>
      </c>
      <c r="B54025" t="s">
        <v>326195</v>
      </c>
      <c r="C54025" t="s">
        <v>228873</v>
      </c>
      <c r="E54025" s="1">
        <v>42042</v>
      </c>
      <c r="F54025">
        <v>1500000</v>
      </c>
    </row>
    <row r="54026" spans="1:6" x14ac:dyDescent="0.25">
      <c r="A54026" t="s">
        <v>326196</v>
      </c>
      <c r="B54026" t="s">
        <v>326197</v>
      </c>
      <c r="C54026" t="s">
        <v>228909</v>
      </c>
      <c r="E54026" t="s">
        <v>39459</v>
      </c>
      <c r="F54026">
        <v>350000</v>
      </c>
    </row>
    <row r="54027" spans="1:6" x14ac:dyDescent="0.25">
      <c r="A54027" t="s">
        <v>326198</v>
      </c>
      <c r="B54027" t="s">
        <v>326199</v>
      </c>
      <c r="C54027" t="s">
        <v>228943</v>
      </c>
      <c r="E54027" t="s">
        <v>16264</v>
      </c>
    </row>
    <row r="54028" spans="1:6" x14ac:dyDescent="0.25">
      <c r="A54028" t="s">
        <v>326200</v>
      </c>
      <c r="B54028" t="s">
        <v>326201</v>
      </c>
      <c r="C54028" t="s">
        <v>228880</v>
      </c>
      <c r="E54028" s="1">
        <v>42281</v>
      </c>
    </row>
    <row r="54029" spans="1:6" x14ac:dyDescent="0.25">
      <c r="A54029" t="s">
        <v>326202</v>
      </c>
      <c r="B54029" t="s">
        <v>326203</v>
      </c>
      <c r="C54029" t="s">
        <v>228880</v>
      </c>
      <c r="E54029" t="s">
        <v>52814</v>
      </c>
    </row>
    <row r="54030" spans="1:6" x14ac:dyDescent="0.25">
      <c r="A54030" t="s">
        <v>326204</v>
      </c>
      <c r="B54030" t="s">
        <v>326205</v>
      </c>
      <c r="C54030" t="s">
        <v>228873</v>
      </c>
      <c r="E54030" s="1">
        <v>42156</v>
      </c>
    </row>
    <row r="54031" spans="1:6" x14ac:dyDescent="0.25">
      <c r="A54031" t="s">
        <v>326206</v>
      </c>
      <c r="B54031" t="s">
        <v>326207</v>
      </c>
      <c r="C54031" t="s">
        <v>228880</v>
      </c>
      <c r="E54031" s="1">
        <v>42257</v>
      </c>
      <c r="F54031">
        <v>1000000</v>
      </c>
    </row>
    <row r="54032" spans="1:6" x14ac:dyDescent="0.25">
      <c r="A54032" t="s">
        <v>326208</v>
      </c>
      <c r="B54032" t="s">
        <v>326209</v>
      </c>
      <c r="C54032" t="s">
        <v>228943</v>
      </c>
      <c r="E54032" t="s">
        <v>28430</v>
      </c>
      <c r="F54032">
        <v>675000</v>
      </c>
    </row>
    <row r="54033" spans="1:6" x14ac:dyDescent="0.25">
      <c r="A54033" t="s">
        <v>326210</v>
      </c>
      <c r="B54033" t="s">
        <v>326211</v>
      </c>
      <c r="C54033" t="s">
        <v>228873</v>
      </c>
      <c r="E54033" t="s">
        <v>104</v>
      </c>
      <c r="F54033">
        <v>198720</v>
      </c>
    </row>
    <row r="54034" spans="1:6" x14ac:dyDescent="0.25">
      <c r="A54034" t="s">
        <v>326208</v>
      </c>
      <c r="B54034" t="s">
        <v>326212</v>
      </c>
      <c r="C54034" t="s">
        <v>228880</v>
      </c>
      <c r="E54034" s="1">
        <v>41279</v>
      </c>
    </row>
    <row r="54035" spans="1:6" x14ac:dyDescent="0.25">
      <c r="A54035" t="s">
        <v>326213</v>
      </c>
      <c r="B54035" t="s">
        <v>326214</v>
      </c>
      <c r="C54035" t="s">
        <v>228889</v>
      </c>
      <c r="E54035" t="s">
        <v>1308</v>
      </c>
      <c r="F54035">
        <v>50000000</v>
      </c>
    </row>
    <row r="54036" spans="1:6" x14ac:dyDescent="0.25">
      <c r="A54036" t="s">
        <v>326215</v>
      </c>
      <c r="B54036" t="s">
        <v>326216</v>
      </c>
      <c r="C54036" t="s">
        <v>228880</v>
      </c>
      <c r="E54036" t="s">
        <v>137122</v>
      </c>
      <c r="F54036">
        <v>10000</v>
      </c>
    </row>
    <row r="54037" spans="1:6" x14ac:dyDescent="0.25">
      <c r="A54037" t="s">
        <v>326217</v>
      </c>
      <c r="B54037" t="s">
        <v>326218</v>
      </c>
      <c r="C54037" t="s">
        <v>228873</v>
      </c>
      <c r="D54037" t="s">
        <v>228874</v>
      </c>
      <c r="E54037" t="s">
        <v>44667</v>
      </c>
      <c r="F54037">
        <v>15000000</v>
      </c>
    </row>
    <row r="54038" spans="1:6" x14ac:dyDescent="0.25">
      <c r="A54038" t="s">
        <v>326219</v>
      </c>
      <c r="B54038" t="s">
        <v>326220</v>
      </c>
      <c r="C54038" t="s">
        <v>228873</v>
      </c>
      <c r="D54038" t="s">
        <v>228877</v>
      </c>
      <c r="E54038" t="s">
        <v>31433</v>
      </c>
      <c r="F54038">
        <v>5425630</v>
      </c>
    </row>
    <row r="54039" spans="1:6" x14ac:dyDescent="0.25">
      <c r="A54039" t="s">
        <v>326221</v>
      </c>
      <c r="B54039" t="s">
        <v>326222</v>
      </c>
      <c r="C54039" t="s">
        <v>228873</v>
      </c>
      <c r="E54039" t="s">
        <v>68824</v>
      </c>
      <c r="F54039">
        <v>8000000</v>
      </c>
    </row>
    <row r="54040" spans="1:6" x14ac:dyDescent="0.25">
      <c r="A54040" t="s">
        <v>326223</v>
      </c>
      <c r="B54040" t="s">
        <v>326224</v>
      </c>
      <c r="C54040" t="s">
        <v>228880</v>
      </c>
      <c r="E54040" t="s">
        <v>5848</v>
      </c>
      <c r="F54040">
        <v>264713</v>
      </c>
    </row>
    <row r="54041" spans="1:6" x14ac:dyDescent="0.25">
      <c r="A54041" t="s">
        <v>326225</v>
      </c>
      <c r="B54041" t="s">
        <v>326226</v>
      </c>
      <c r="C54041" t="s">
        <v>228873</v>
      </c>
      <c r="E54041" s="1">
        <v>41275</v>
      </c>
      <c r="F54041">
        <v>39582</v>
      </c>
    </row>
    <row r="54042" spans="1:6" x14ac:dyDescent="0.25">
      <c r="A54042" t="s">
        <v>326227</v>
      </c>
      <c r="B54042" t="s">
        <v>326228</v>
      </c>
      <c r="C54042" t="s">
        <v>228880</v>
      </c>
      <c r="E54042" t="s">
        <v>8809</v>
      </c>
      <c r="F54042">
        <v>128660</v>
      </c>
    </row>
    <row r="54043" spans="1:6" x14ac:dyDescent="0.25">
      <c r="A54043" t="s">
        <v>326229</v>
      </c>
      <c r="B54043" t="s">
        <v>326230</v>
      </c>
      <c r="C54043" t="s">
        <v>228880</v>
      </c>
      <c r="E54043" s="1">
        <v>40919</v>
      </c>
      <c r="F54043">
        <v>50000</v>
      </c>
    </row>
    <row r="54044" spans="1:6" x14ac:dyDescent="0.25">
      <c r="A54044" t="s">
        <v>326231</v>
      </c>
      <c r="B54044" t="s">
        <v>326232</v>
      </c>
      <c r="C54044" t="s">
        <v>229045</v>
      </c>
      <c r="E54044" s="1">
        <v>41283</v>
      </c>
      <c r="F54044">
        <v>39615</v>
      </c>
    </row>
    <row r="54045" spans="1:6" x14ac:dyDescent="0.25">
      <c r="A54045" t="s">
        <v>326233</v>
      </c>
      <c r="B54045" t="s">
        <v>326234</v>
      </c>
      <c r="C54045" t="s">
        <v>228873</v>
      </c>
      <c r="D54045" t="s">
        <v>228877</v>
      </c>
      <c r="E54045" s="1">
        <v>40546</v>
      </c>
      <c r="F54045">
        <v>7606490</v>
      </c>
    </row>
    <row r="54046" spans="1:6" x14ac:dyDescent="0.25">
      <c r="A54046" t="s">
        <v>326235</v>
      </c>
      <c r="B54046" t="s">
        <v>326236</v>
      </c>
      <c r="C54046" t="s">
        <v>228873</v>
      </c>
      <c r="D54046" t="s">
        <v>228877</v>
      </c>
      <c r="E54046" t="s">
        <v>36545</v>
      </c>
      <c r="F54046">
        <v>7446285</v>
      </c>
    </row>
    <row r="54047" spans="1:6" x14ac:dyDescent="0.25">
      <c r="A54047" t="s">
        <v>326237</v>
      </c>
      <c r="B54047" t="s">
        <v>326238</v>
      </c>
      <c r="C54047" t="s">
        <v>228943</v>
      </c>
      <c r="E54047" s="1">
        <v>41831</v>
      </c>
      <c r="F54047">
        <v>120000</v>
      </c>
    </row>
    <row r="54048" spans="1:6" x14ac:dyDescent="0.25">
      <c r="A54048" t="s">
        <v>326239</v>
      </c>
      <c r="B54048" t="s">
        <v>326240</v>
      </c>
      <c r="C54048" t="s">
        <v>229045</v>
      </c>
      <c r="E54048" s="1">
        <v>41275</v>
      </c>
      <c r="F54048">
        <v>40000</v>
      </c>
    </row>
    <row r="54049" spans="1:6" x14ac:dyDescent="0.25">
      <c r="A54049" t="s">
        <v>326237</v>
      </c>
      <c r="B54049" t="s">
        <v>326241</v>
      </c>
      <c r="C54049" t="s">
        <v>228880</v>
      </c>
      <c r="E54049" s="1">
        <v>41283</v>
      </c>
      <c r="F54049">
        <v>40000</v>
      </c>
    </row>
    <row r="54050" spans="1:6" x14ac:dyDescent="0.25">
      <c r="A54050" t="s">
        <v>326242</v>
      </c>
      <c r="B54050" t="s">
        <v>326243</v>
      </c>
      <c r="C54050" t="s">
        <v>228880</v>
      </c>
      <c r="E54050" s="1">
        <v>41186</v>
      </c>
      <c r="F54050">
        <v>40000</v>
      </c>
    </row>
    <row r="54051" spans="1:6" x14ac:dyDescent="0.25">
      <c r="A54051" t="s">
        <v>326244</v>
      </c>
      <c r="B54051" t="s">
        <v>326245</v>
      </c>
      <c r="C54051" t="s">
        <v>228880</v>
      </c>
      <c r="E54051" s="1">
        <v>40185</v>
      </c>
    </row>
    <row r="54052" spans="1:6" x14ac:dyDescent="0.25">
      <c r="A54052" t="s">
        <v>326246</v>
      </c>
      <c r="B54052" t="s">
        <v>326247</v>
      </c>
      <c r="C54052" t="s">
        <v>228873</v>
      </c>
      <c r="D54052" t="s">
        <v>228877</v>
      </c>
      <c r="E54052" s="1">
        <v>40183</v>
      </c>
      <c r="F54052">
        <v>3000000</v>
      </c>
    </row>
    <row r="54053" spans="1:6" x14ac:dyDescent="0.25">
      <c r="A54053" t="s">
        <v>326248</v>
      </c>
      <c r="B54053" t="s">
        <v>326249</v>
      </c>
      <c r="C54053" t="s">
        <v>228873</v>
      </c>
      <c r="D54053" t="s">
        <v>228877</v>
      </c>
      <c r="E54053" s="1">
        <v>38718</v>
      </c>
      <c r="F54053">
        <v>3000000</v>
      </c>
    </row>
    <row r="54054" spans="1:6" x14ac:dyDescent="0.25">
      <c r="A54054" t="s">
        <v>326250</v>
      </c>
      <c r="B54054" t="s">
        <v>326251</v>
      </c>
      <c r="C54054" t="s">
        <v>228873</v>
      </c>
      <c r="D54054" t="s">
        <v>228874</v>
      </c>
      <c r="E54054" t="s">
        <v>15333</v>
      </c>
      <c r="F54054">
        <v>8000000</v>
      </c>
    </row>
    <row r="54055" spans="1:6" x14ac:dyDescent="0.25">
      <c r="A54055" t="s">
        <v>326248</v>
      </c>
      <c r="B54055" t="s">
        <v>326252</v>
      </c>
      <c r="C54055" t="s">
        <v>228873</v>
      </c>
      <c r="D54055" t="s">
        <v>229145</v>
      </c>
      <c r="E54055" t="s">
        <v>20347</v>
      </c>
      <c r="F54055">
        <v>38000000</v>
      </c>
    </row>
    <row r="54056" spans="1:6" x14ac:dyDescent="0.25">
      <c r="A54056" t="s">
        <v>326250</v>
      </c>
      <c r="B54056" t="s">
        <v>326253</v>
      </c>
      <c r="C54056" t="s">
        <v>228873</v>
      </c>
      <c r="D54056" t="s">
        <v>229206</v>
      </c>
      <c r="E54056" t="s">
        <v>18856</v>
      </c>
      <c r="F54056">
        <v>15600000</v>
      </c>
    </row>
    <row r="54057" spans="1:6" x14ac:dyDescent="0.25">
      <c r="A54057" t="s">
        <v>326248</v>
      </c>
      <c r="B54057" t="s">
        <v>326254</v>
      </c>
      <c r="C54057" t="s">
        <v>228873</v>
      </c>
      <c r="D54057" t="s">
        <v>228977</v>
      </c>
      <c r="E54057" t="s">
        <v>49245</v>
      </c>
      <c r="F54057">
        <v>55000000</v>
      </c>
    </row>
    <row r="54058" spans="1:6" x14ac:dyDescent="0.25">
      <c r="A54058" t="s">
        <v>326255</v>
      </c>
      <c r="B54058" t="s">
        <v>326256</v>
      </c>
      <c r="C54058" t="s">
        <v>228873</v>
      </c>
      <c r="D54058" t="s">
        <v>228877</v>
      </c>
      <c r="E54058" s="1">
        <v>41183</v>
      </c>
      <c r="F54058">
        <v>500000</v>
      </c>
    </row>
    <row r="54059" spans="1:6" x14ac:dyDescent="0.25">
      <c r="A54059" t="s">
        <v>326257</v>
      </c>
      <c r="B54059" t="s">
        <v>326258</v>
      </c>
      <c r="C54059" t="s">
        <v>228873</v>
      </c>
      <c r="D54059" t="s">
        <v>229145</v>
      </c>
      <c r="E54059" t="s">
        <v>52814</v>
      </c>
      <c r="F54059">
        <v>100000</v>
      </c>
    </row>
    <row r="54060" spans="1:6" x14ac:dyDescent="0.25">
      <c r="A54060" t="s">
        <v>326255</v>
      </c>
      <c r="B54060" t="s">
        <v>326259</v>
      </c>
      <c r="C54060" t="s">
        <v>228873</v>
      </c>
      <c r="D54060" t="s">
        <v>228977</v>
      </c>
      <c r="E54060" s="1">
        <v>41276</v>
      </c>
      <c r="F54060">
        <v>150000</v>
      </c>
    </row>
    <row r="54061" spans="1:6" x14ac:dyDescent="0.25">
      <c r="A54061" t="s">
        <v>326257</v>
      </c>
      <c r="B54061" t="s">
        <v>326260</v>
      </c>
      <c r="C54061" t="s">
        <v>228880</v>
      </c>
      <c r="E54061" s="1">
        <v>40188</v>
      </c>
      <c r="F54061">
        <v>1000</v>
      </c>
    </row>
    <row r="54062" spans="1:6" x14ac:dyDescent="0.25">
      <c r="A54062" t="s">
        <v>326255</v>
      </c>
      <c r="B54062" t="s">
        <v>326261</v>
      </c>
      <c r="C54062" t="s">
        <v>228873</v>
      </c>
      <c r="D54062" t="s">
        <v>228874</v>
      </c>
      <c r="E54062" s="1">
        <v>40915</v>
      </c>
      <c r="F54062">
        <v>100000</v>
      </c>
    </row>
    <row r="54063" spans="1:6" x14ac:dyDescent="0.25">
      <c r="A54063" t="s">
        <v>326257</v>
      </c>
      <c r="B54063" t="s">
        <v>326262</v>
      </c>
      <c r="C54063" t="s">
        <v>228943</v>
      </c>
      <c r="E54063" t="s">
        <v>88466</v>
      </c>
      <c r="F54063">
        <v>16000</v>
      </c>
    </row>
    <row r="54064" spans="1:6" x14ac:dyDescent="0.25">
      <c r="A54064" t="s">
        <v>326263</v>
      </c>
      <c r="B54064" t="s">
        <v>326264</v>
      </c>
      <c r="C54064" t="s">
        <v>228880</v>
      </c>
      <c r="E54064" s="1">
        <v>40186</v>
      </c>
      <c r="F54064">
        <v>32570</v>
      </c>
    </row>
    <row r="54065" spans="1:6" x14ac:dyDescent="0.25">
      <c r="A54065" t="s">
        <v>326265</v>
      </c>
      <c r="B54065" t="s">
        <v>326266</v>
      </c>
      <c r="C54065" t="s">
        <v>228880</v>
      </c>
      <c r="E54065" s="1">
        <v>40182</v>
      </c>
    </row>
    <row r="54066" spans="1:6" x14ac:dyDescent="0.25">
      <c r="A54066" t="s">
        <v>326263</v>
      </c>
      <c r="B54066" t="s">
        <v>326267</v>
      </c>
      <c r="C54066" t="s">
        <v>228873</v>
      </c>
      <c r="D54066" t="s">
        <v>228877</v>
      </c>
      <c r="E54066" s="1">
        <v>40553</v>
      </c>
      <c r="F54066">
        <v>135030</v>
      </c>
    </row>
    <row r="54067" spans="1:6" x14ac:dyDescent="0.25">
      <c r="A54067" t="s">
        <v>326268</v>
      </c>
      <c r="B54067" t="s">
        <v>326269</v>
      </c>
      <c r="C54067" t="s">
        <v>228943</v>
      </c>
      <c r="E54067" s="1">
        <v>41064</v>
      </c>
      <c r="F54067">
        <v>300000</v>
      </c>
    </row>
    <row r="54068" spans="1:6" x14ac:dyDescent="0.25">
      <c r="A54068" t="s">
        <v>326270</v>
      </c>
      <c r="B54068" t="s">
        <v>326271</v>
      </c>
      <c r="C54068" t="s">
        <v>229045</v>
      </c>
      <c r="E54068" t="s">
        <v>179550</v>
      </c>
      <c r="F54068">
        <v>5100000</v>
      </c>
    </row>
    <row r="54069" spans="1:6" x14ac:dyDescent="0.25">
      <c r="A54069" t="s">
        <v>326272</v>
      </c>
      <c r="B54069" t="s">
        <v>326273</v>
      </c>
      <c r="C54069" t="s">
        <v>228873</v>
      </c>
      <c r="D54069" t="s">
        <v>228877</v>
      </c>
      <c r="E54069" s="1">
        <v>42126</v>
      </c>
      <c r="F54069">
        <v>1500000</v>
      </c>
    </row>
    <row r="54070" spans="1:6" x14ac:dyDescent="0.25">
      <c r="A54070" t="s">
        <v>326274</v>
      </c>
      <c r="B54070" t="s">
        <v>326275</v>
      </c>
      <c r="C54070" t="s">
        <v>228889</v>
      </c>
      <c r="E54070" s="1">
        <v>42341</v>
      </c>
      <c r="F54070">
        <v>60000000</v>
      </c>
    </row>
    <row r="54071" spans="1:6" x14ac:dyDescent="0.25">
      <c r="A54071" t="s">
        <v>326276</v>
      </c>
      <c r="B54071" t="s">
        <v>326277</v>
      </c>
      <c r="C54071" t="s">
        <v>228943</v>
      </c>
      <c r="E54071" s="1">
        <v>41679</v>
      </c>
      <c r="F54071">
        <v>500000</v>
      </c>
    </row>
    <row r="54072" spans="1:6" x14ac:dyDescent="0.25">
      <c r="A54072" t="s">
        <v>326278</v>
      </c>
      <c r="B54072" t="s">
        <v>326279</v>
      </c>
      <c r="C54072" t="s">
        <v>228943</v>
      </c>
      <c r="E54072" t="s">
        <v>25222</v>
      </c>
      <c r="F54072">
        <v>200000</v>
      </c>
    </row>
    <row r="54073" spans="1:6" x14ac:dyDescent="0.25">
      <c r="A54073" t="s">
        <v>326280</v>
      </c>
      <c r="B54073" t="s">
        <v>326281</v>
      </c>
      <c r="C54073" t="s">
        <v>228943</v>
      </c>
      <c r="E54073" t="s">
        <v>39389</v>
      </c>
      <c r="F54073">
        <v>275000</v>
      </c>
    </row>
    <row r="54074" spans="1:6" x14ac:dyDescent="0.25">
      <c r="A54074" t="s">
        <v>326282</v>
      </c>
      <c r="B54074" t="s">
        <v>326283</v>
      </c>
      <c r="C54074" t="s">
        <v>228880</v>
      </c>
      <c r="E54074" s="1">
        <v>41365</v>
      </c>
      <c r="F54074">
        <v>50000</v>
      </c>
    </row>
    <row r="54075" spans="1:6" x14ac:dyDescent="0.25">
      <c r="A54075" t="s">
        <v>326284</v>
      </c>
      <c r="B54075" t="s">
        <v>326285</v>
      </c>
      <c r="C54075" t="s">
        <v>228880</v>
      </c>
      <c r="E54075" s="1">
        <v>41395</v>
      </c>
      <c r="F54075">
        <v>71000</v>
      </c>
    </row>
    <row r="54076" spans="1:6" x14ac:dyDescent="0.25">
      <c r="A54076" t="s">
        <v>326282</v>
      </c>
      <c r="B54076" t="s">
        <v>326286</v>
      </c>
      <c r="C54076" t="s">
        <v>228880</v>
      </c>
      <c r="E54076" t="s">
        <v>36870</v>
      </c>
      <c r="F54076">
        <v>55000</v>
      </c>
    </row>
    <row r="54077" spans="1:6" x14ac:dyDescent="0.25">
      <c r="A54077" t="s">
        <v>326284</v>
      </c>
      <c r="B54077" t="s">
        <v>326287</v>
      </c>
      <c r="C54077" t="s">
        <v>228880</v>
      </c>
      <c r="E54077" t="s">
        <v>140059</v>
      </c>
      <c r="F54077">
        <v>16000</v>
      </c>
    </row>
    <row r="54078" spans="1:6" x14ac:dyDescent="0.25">
      <c r="A54078" t="s">
        <v>326282</v>
      </c>
      <c r="B54078" t="s">
        <v>326288</v>
      </c>
      <c r="C54078" t="s">
        <v>228880</v>
      </c>
      <c r="E54078" s="1">
        <v>41365</v>
      </c>
      <c r="F54078">
        <v>150000</v>
      </c>
    </row>
    <row r="54079" spans="1:6" x14ac:dyDescent="0.25">
      <c r="A54079" t="s">
        <v>326289</v>
      </c>
      <c r="B54079" t="s">
        <v>326290</v>
      </c>
      <c r="C54079" t="s">
        <v>228880</v>
      </c>
      <c r="D54079" t="s">
        <v>228877</v>
      </c>
      <c r="E54079" t="s">
        <v>13716</v>
      </c>
      <c r="F54079">
        <v>5800000</v>
      </c>
    </row>
    <row r="54080" spans="1:6" x14ac:dyDescent="0.25">
      <c r="A54080" t="s">
        <v>326291</v>
      </c>
      <c r="B54080" t="s">
        <v>326292</v>
      </c>
      <c r="C54080" t="s">
        <v>228880</v>
      </c>
      <c r="E54080" t="s">
        <v>103958</v>
      </c>
    </row>
    <row r="54081" spans="1:6" x14ac:dyDescent="0.25">
      <c r="A54081" t="s">
        <v>326293</v>
      </c>
      <c r="B54081" t="s">
        <v>326294</v>
      </c>
      <c r="C54081" t="s">
        <v>228873</v>
      </c>
      <c r="E54081" s="1">
        <v>42010</v>
      </c>
      <c r="F54081">
        <v>4700000</v>
      </c>
    </row>
    <row r="54082" spans="1:6" x14ac:dyDescent="0.25">
      <c r="A54082" t="s">
        <v>326295</v>
      </c>
      <c r="B54082" t="s">
        <v>326296</v>
      </c>
      <c r="C54082" t="s">
        <v>228873</v>
      </c>
      <c r="E54082" s="1">
        <v>41370</v>
      </c>
      <c r="F54082">
        <v>5000000</v>
      </c>
    </row>
    <row r="54083" spans="1:6" x14ac:dyDescent="0.25">
      <c r="A54083" t="s">
        <v>326297</v>
      </c>
      <c r="B54083" t="s">
        <v>326298</v>
      </c>
      <c r="C54083" t="s">
        <v>228873</v>
      </c>
      <c r="E54083" t="s">
        <v>57602</v>
      </c>
      <c r="F54083">
        <v>15350000</v>
      </c>
    </row>
    <row r="54084" spans="1:6" x14ac:dyDescent="0.25">
      <c r="A54084" t="s">
        <v>326299</v>
      </c>
      <c r="B54084" t="s">
        <v>326300</v>
      </c>
      <c r="C54084" t="s">
        <v>228873</v>
      </c>
      <c r="E54084" s="1">
        <v>42319</v>
      </c>
      <c r="F54084">
        <v>4972255</v>
      </c>
    </row>
    <row r="54085" spans="1:6" x14ac:dyDescent="0.25">
      <c r="A54085" t="s">
        <v>326297</v>
      </c>
      <c r="B54085" t="s">
        <v>326301</v>
      </c>
      <c r="C54085" t="s">
        <v>228873</v>
      </c>
      <c r="D54085" t="s">
        <v>228874</v>
      </c>
      <c r="E54085" s="1">
        <v>38353</v>
      </c>
      <c r="F54085">
        <v>5448400</v>
      </c>
    </row>
    <row r="54086" spans="1:6" x14ac:dyDescent="0.25">
      <c r="A54086" t="s">
        <v>326299</v>
      </c>
      <c r="B54086" t="s">
        <v>326302</v>
      </c>
      <c r="C54086" t="s">
        <v>228873</v>
      </c>
      <c r="E54086" s="1">
        <v>38362</v>
      </c>
      <c r="F54086">
        <v>4335120</v>
      </c>
    </row>
    <row r="54087" spans="1:6" x14ac:dyDescent="0.25">
      <c r="A54087" t="s">
        <v>326303</v>
      </c>
      <c r="B54087" t="s">
        <v>326304</v>
      </c>
      <c r="C54087" t="s">
        <v>228873</v>
      </c>
      <c r="D54087" t="s">
        <v>228977</v>
      </c>
      <c r="E54087" t="s">
        <v>90417</v>
      </c>
      <c r="F54087">
        <v>8000000</v>
      </c>
    </row>
    <row r="54088" spans="1:6" x14ac:dyDescent="0.25">
      <c r="A54088" t="s">
        <v>326305</v>
      </c>
      <c r="B54088" t="s">
        <v>326306</v>
      </c>
      <c r="C54088" t="s">
        <v>228873</v>
      </c>
      <c r="D54088" t="s">
        <v>228874</v>
      </c>
      <c r="E54088" s="1">
        <v>39576</v>
      </c>
      <c r="F54088">
        <v>8500000</v>
      </c>
    </row>
    <row r="54089" spans="1:6" x14ac:dyDescent="0.25">
      <c r="A54089" t="s">
        <v>326303</v>
      </c>
      <c r="B54089" t="s">
        <v>326307</v>
      </c>
      <c r="C54089" t="s">
        <v>228927</v>
      </c>
      <c r="E54089" t="s">
        <v>42720</v>
      </c>
      <c r="F54089">
        <v>1000000</v>
      </c>
    </row>
    <row r="54090" spans="1:6" x14ac:dyDescent="0.25">
      <c r="A54090" t="s">
        <v>326305</v>
      </c>
      <c r="B54090" t="s">
        <v>326308</v>
      </c>
      <c r="C54090" t="s">
        <v>228927</v>
      </c>
      <c r="E54090" s="1">
        <v>41436</v>
      </c>
      <c r="F54090">
        <v>3650000</v>
      </c>
    </row>
    <row r="54091" spans="1:6" x14ac:dyDescent="0.25">
      <c r="A54091" t="s">
        <v>326303</v>
      </c>
      <c r="B54091" t="s">
        <v>326309</v>
      </c>
      <c r="C54091" t="s">
        <v>228927</v>
      </c>
      <c r="E54091" s="1">
        <v>41436</v>
      </c>
      <c r="F54091">
        <v>250000</v>
      </c>
    </row>
    <row r="54092" spans="1:6" x14ac:dyDescent="0.25">
      <c r="A54092" t="s">
        <v>326305</v>
      </c>
      <c r="B54092" t="s">
        <v>326310</v>
      </c>
      <c r="C54092" t="s">
        <v>228873</v>
      </c>
      <c r="D54092" t="s">
        <v>228877</v>
      </c>
      <c r="E54092" s="1">
        <v>38718</v>
      </c>
      <c r="F54092">
        <v>5150000</v>
      </c>
    </row>
    <row r="54093" spans="1:6" x14ac:dyDescent="0.25">
      <c r="A54093" t="s">
        <v>326311</v>
      </c>
      <c r="B54093" t="s">
        <v>326312</v>
      </c>
      <c r="C54093" t="s">
        <v>229045</v>
      </c>
      <c r="E54093" s="1">
        <v>42006</v>
      </c>
      <c r="F54093">
        <v>32000</v>
      </c>
    </row>
    <row r="54094" spans="1:6" x14ac:dyDescent="0.25">
      <c r="A54094" t="s">
        <v>326313</v>
      </c>
      <c r="B54094" t="s">
        <v>326314</v>
      </c>
      <c r="C54094" t="s">
        <v>228873</v>
      </c>
      <c r="E54094" t="s">
        <v>76691</v>
      </c>
      <c r="F54094">
        <v>110000</v>
      </c>
    </row>
    <row r="54095" spans="1:6" x14ac:dyDescent="0.25">
      <c r="A54095" t="s">
        <v>326315</v>
      </c>
      <c r="B54095" t="s">
        <v>326316</v>
      </c>
      <c r="C54095" t="s">
        <v>228873</v>
      </c>
      <c r="E54095" t="s">
        <v>43044</v>
      </c>
      <c r="F54095">
        <v>500000</v>
      </c>
    </row>
    <row r="54096" spans="1:6" x14ac:dyDescent="0.25">
      <c r="A54096" t="s">
        <v>326313</v>
      </c>
      <c r="B54096" t="s">
        <v>326317</v>
      </c>
      <c r="C54096" t="s">
        <v>228873</v>
      </c>
      <c r="E54096" s="1">
        <v>39972</v>
      </c>
      <c r="F54096">
        <v>2028581</v>
      </c>
    </row>
    <row r="54097" spans="1:6" x14ac:dyDescent="0.25">
      <c r="A54097" t="s">
        <v>326318</v>
      </c>
      <c r="B54097" t="s">
        <v>326319</v>
      </c>
      <c r="C54097" t="s">
        <v>228927</v>
      </c>
      <c r="E54097" t="s">
        <v>26832</v>
      </c>
      <c r="F54097">
        <v>200000</v>
      </c>
    </row>
    <row r="54098" spans="1:6" x14ac:dyDescent="0.25">
      <c r="A54098" t="s">
        <v>326320</v>
      </c>
      <c r="B54098" t="s">
        <v>326321</v>
      </c>
      <c r="C54098" t="s">
        <v>228880</v>
      </c>
      <c r="E54098" s="1">
        <v>42015</v>
      </c>
      <c r="F54098">
        <v>0</v>
      </c>
    </row>
    <row r="54099" spans="1:6" x14ac:dyDescent="0.25">
      <c r="A54099" t="s">
        <v>326322</v>
      </c>
      <c r="B54099" t="s">
        <v>326323</v>
      </c>
      <c r="C54099" t="s">
        <v>229779</v>
      </c>
      <c r="E54099" s="1">
        <v>41800</v>
      </c>
    </row>
    <row r="54100" spans="1:6" x14ac:dyDescent="0.25">
      <c r="A54100" t="s">
        <v>326324</v>
      </c>
      <c r="B54100" t="s">
        <v>326325</v>
      </c>
      <c r="C54100" t="s">
        <v>228943</v>
      </c>
      <c r="E54100" t="s">
        <v>155681</v>
      </c>
      <c r="F54100">
        <v>100000</v>
      </c>
    </row>
    <row r="54101" spans="1:6" x14ac:dyDescent="0.25">
      <c r="A54101" t="s">
        <v>326326</v>
      </c>
      <c r="B54101" t="s">
        <v>326327</v>
      </c>
      <c r="C54101" t="s">
        <v>228880</v>
      </c>
      <c r="E54101" t="s">
        <v>134898</v>
      </c>
      <c r="F54101">
        <v>35000</v>
      </c>
    </row>
    <row r="54102" spans="1:6" x14ac:dyDescent="0.25">
      <c r="A54102" t="s">
        <v>326328</v>
      </c>
      <c r="B54102" t="s">
        <v>326329</v>
      </c>
      <c r="C54102" t="s">
        <v>228943</v>
      </c>
      <c r="E54102" s="1">
        <v>41647</v>
      </c>
      <c r="F54102">
        <v>110000</v>
      </c>
    </row>
    <row r="54103" spans="1:6" x14ac:dyDescent="0.25">
      <c r="A54103" t="s">
        <v>326330</v>
      </c>
      <c r="B54103" t="s">
        <v>326331</v>
      </c>
      <c r="C54103" t="s">
        <v>228880</v>
      </c>
      <c r="E54103" s="1">
        <v>41650</v>
      </c>
    </row>
    <row r="54104" spans="1:6" x14ac:dyDescent="0.25">
      <c r="A54104" t="s">
        <v>326332</v>
      </c>
      <c r="B54104" t="s">
        <v>326333</v>
      </c>
      <c r="C54104" t="s">
        <v>228880</v>
      </c>
      <c r="E54104" s="1">
        <v>39814</v>
      </c>
    </row>
    <row r="54105" spans="1:6" x14ac:dyDescent="0.25">
      <c r="A54105" t="s">
        <v>326334</v>
      </c>
      <c r="B54105" t="s">
        <v>326335</v>
      </c>
      <c r="C54105" t="s">
        <v>228919</v>
      </c>
      <c r="E54105" t="s">
        <v>12057</v>
      </c>
      <c r="F54105">
        <v>349677</v>
      </c>
    </row>
    <row r="54106" spans="1:6" x14ac:dyDescent="0.25">
      <c r="A54106" t="s">
        <v>326336</v>
      </c>
      <c r="B54106" t="s">
        <v>326337</v>
      </c>
      <c r="C54106" t="s">
        <v>228880</v>
      </c>
      <c r="E54106" s="1">
        <v>40916</v>
      </c>
      <c r="F54106">
        <v>613677</v>
      </c>
    </row>
    <row r="54107" spans="1:6" x14ac:dyDescent="0.25">
      <c r="A54107" t="s">
        <v>326338</v>
      </c>
      <c r="B54107" t="s">
        <v>326339</v>
      </c>
      <c r="C54107" t="s">
        <v>228943</v>
      </c>
      <c r="E54107" s="1">
        <v>40184</v>
      </c>
      <c r="F54107">
        <v>1171303</v>
      </c>
    </row>
    <row r="54108" spans="1:6" x14ac:dyDescent="0.25">
      <c r="A54108" t="s">
        <v>326340</v>
      </c>
      <c r="B54108" t="s">
        <v>326341</v>
      </c>
      <c r="C54108" t="s">
        <v>228880</v>
      </c>
      <c r="E54108" t="s">
        <v>14332</v>
      </c>
      <c r="F54108">
        <v>100000</v>
      </c>
    </row>
    <row r="54109" spans="1:6" x14ac:dyDescent="0.25">
      <c r="A54109" t="s">
        <v>326342</v>
      </c>
      <c r="B54109" t="s">
        <v>326343</v>
      </c>
      <c r="C54109" t="s">
        <v>228880</v>
      </c>
      <c r="E54109" s="1">
        <v>41641</v>
      </c>
    </row>
    <row r="54110" spans="1:6" x14ac:dyDescent="0.25">
      <c r="A54110" t="s">
        <v>326344</v>
      </c>
      <c r="B54110" t="s">
        <v>326345</v>
      </c>
      <c r="C54110" t="s">
        <v>228873</v>
      </c>
      <c r="D54110" t="s">
        <v>228877</v>
      </c>
      <c r="E54110" s="1">
        <v>38728</v>
      </c>
      <c r="F54110">
        <v>5500000</v>
      </c>
    </row>
    <row r="54111" spans="1:6" x14ac:dyDescent="0.25">
      <c r="A54111" t="s">
        <v>326346</v>
      </c>
      <c r="B54111" t="s">
        <v>326347</v>
      </c>
      <c r="C54111" t="s">
        <v>228873</v>
      </c>
      <c r="D54111" t="s">
        <v>228874</v>
      </c>
      <c r="E54111" s="1">
        <v>39452</v>
      </c>
    </row>
    <row r="54112" spans="1:6" x14ac:dyDescent="0.25">
      <c r="A54112" t="s">
        <v>326348</v>
      </c>
      <c r="B54112" t="s">
        <v>326349</v>
      </c>
      <c r="C54112" t="s">
        <v>228880</v>
      </c>
      <c r="E54112" s="1">
        <v>40551</v>
      </c>
      <c r="F54112">
        <v>25000</v>
      </c>
    </row>
    <row r="54113" spans="1:6" x14ac:dyDescent="0.25">
      <c r="A54113" t="s">
        <v>326350</v>
      </c>
      <c r="B54113" t="s">
        <v>326351</v>
      </c>
      <c r="C54113" t="s">
        <v>229045</v>
      </c>
      <c r="E54113" s="1">
        <v>40918</v>
      </c>
      <c r="F54113">
        <v>18000</v>
      </c>
    </row>
    <row r="54114" spans="1:6" x14ac:dyDescent="0.25">
      <c r="A54114" t="s">
        <v>326348</v>
      </c>
      <c r="B54114" t="s">
        <v>326352</v>
      </c>
      <c r="C54114" t="s">
        <v>229045</v>
      </c>
      <c r="E54114" s="1">
        <v>40914</v>
      </c>
      <c r="F54114">
        <v>12000</v>
      </c>
    </row>
    <row r="54115" spans="1:6" x14ac:dyDescent="0.25">
      <c r="A54115" t="s">
        <v>326350</v>
      </c>
      <c r="B54115" t="s">
        <v>326353</v>
      </c>
      <c r="C54115" t="s">
        <v>228880</v>
      </c>
      <c r="E54115" t="s">
        <v>44627</v>
      </c>
      <c r="F54115">
        <v>700000</v>
      </c>
    </row>
    <row r="54116" spans="1:6" x14ac:dyDescent="0.25">
      <c r="A54116" t="s">
        <v>326348</v>
      </c>
      <c r="B54116" t="s">
        <v>326354</v>
      </c>
      <c r="C54116" t="s">
        <v>228943</v>
      </c>
      <c r="E54116" s="1">
        <v>40551</v>
      </c>
      <c r="F54116">
        <v>1200000</v>
      </c>
    </row>
    <row r="54117" spans="1:6" x14ac:dyDescent="0.25">
      <c r="A54117" t="s">
        <v>326355</v>
      </c>
      <c r="B54117" t="s">
        <v>326356</v>
      </c>
      <c r="C54117" t="s">
        <v>228873</v>
      </c>
      <c r="E54117" s="1">
        <v>40341</v>
      </c>
      <c r="F54117">
        <v>7552506</v>
      </c>
    </row>
    <row r="54118" spans="1:6" x14ac:dyDescent="0.25">
      <c r="A54118" t="s">
        <v>326357</v>
      </c>
      <c r="B54118" t="s">
        <v>326358</v>
      </c>
      <c r="C54118" t="s">
        <v>228880</v>
      </c>
      <c r="E54118" t="s">
        <v>79333</v>
      </c>
      <c r="F54118">
        <v>210000</v>
      </c>
    </row>
    <row r="54119" spans="1:6" x14ac:dyDescent="0.25">
      <c r="A54119" t="s">
        <v>326355</v>
      </c>
      <c r="B54119" t="s">
        <v>326359</v>
      </c>
      <c r="C54119" t="s">
        <v>228927</v>
      </c>
      <c r="E54119" s="1">
        <v>40547</v>
      </c>
      <c r="F54119">
        <v>225000000</v>
      </c>
    </row>
    <row r="54120" spans="1:6" x14ac:dyDescent="0.25">
      <c r="A54120" t="s">
        <v>326357</v>
      </c>
      <c r="B54120" t="s">
        <v>326360</v>
      </c>
      <c r="C54120" t="s">
        <v>228919</v>
      </c>
      <c r="E54120" s="1">
        <v>40636</v>
      </c>
      <c r="F54120">
        <v>32337500</v>
      </c>
    </row>
    <row r="54121" spans="1:6" x14ac:dyDescent="0.25">
      <c r="A54121" t="s">
        <v>326361</v>
      </c>
      <c r="B54121" t="s">
        <v>326362</v>
      </c>
      <c r="C54121" t="s">
        <v>228943</v>
      </c>
      <c r="E54121" s="1">
        <v>41275</v>
      </c>
      <c r="F54121">
        <v>1000000</v>
      </c>
    </row>
    <row r="54122" spans="1:6" x14ac:dyDescent="0.25">
      <c r="A54122" t="s">
        <v>326363</v>
      </c>
      <c r="B54122" t="s">
        <v>326364</v>
      </c>
      <c r="C54122" t="s">
        <v>228873</v>
      </c>
      <c r="D54122" t="s">
        <v>228877</v>
      </c>
      <c r="E54122" t="s">
        <v>229529</v>
      </c>
      <c r="F54122">
        <v>13000000</v>
      </c>
    </row>
    <row r="54123" spans="1:6" x14ac:dyDescent="0.25">
      <c r="A54123" t="s">
        <v>326365</v>
      </c>
      <c r="B54123" t="s">
        <v>326366</v>
      </c>
      <c r="C54123" t="s">
        <v>228880</v>
      </c>
      <c r="E54123" t="s">
        <v>43104</v>
      </c>
      <c r="F54123">
        <v>100000</v>
      </c>
    </row>
    <row r="54124" spans="1:6" x14ac:dyDescent="0.25">
      <c r="A54124" t="s">
        <v>326367</v>
      </c>
      <c r="B54124" t="s">
        <v>326368</v>
      </c>
      <c r="C54124" t="s">
        <v>228943</v>
      </c>
      <c r="E54124" t="s">
        <v>326369</v>
      </c>
      <c r="F54124">
        <v>1000000</v>
      </c>
    </row>
    <row r="54125" spans="1:6" x14ac:dyDescent="0.25">
      <c r="A54125" t="s">
        <v>326370</v>
      </c>
      <c r="B54125" t="s">
        <v>326371</v>
      </c>
      <c r="C54125" t="s">
        <v>228880</v>
      </c>
      <c r="E54125" t="s">
        <v>5848</v>
      </c>
      <c r="F54125">
        <v>160000</v>
      </c>
    </row>
    <row r="54126" spans="1:6" x14ac:dyDescent="0.25">
      <c r="A54126" t="s">
        <v>326372</v>
      </c>
      <c r="B54126" t="s">
        <v>326373</v>
      </c>
      <c r="C54126" t="s">
        <v>228943</v>
      </c>
      <c r="E54126" t="s">
        <v>83071</v>
      </c>
    </row>
    <row r="54127" spans="1:6" x14ac:dyDescent="0.25">
      <c r="A54127" t="s">
        <v>326374</v>
      </c>
      <c r="B54127" t="s">
        <v>326375</v>
      </c>
      <c r="C54127" t="s">
        <v>228873</v>
      </c>
      <c r="D54127" t="s">
        <v>228874</v>
      </c>
      <c r="E54127" s="1">
        <v>42220</v>
      </c>
      <c r="F54127">
        <v>1000000</v>
      </c>
    </row>
    <row r="54128" spans="1:6" x14ac:dyDescent="0.25">
      <c r="A54128" t="s">
        <v>326376</v>
      </c>
      <c r="B54128" t="s">
        <v>326377</v>
      </c>
      <c r="C54128" t="s">
        <v>228880</v>
      </c>
      <c r="E54128" s="1">
        <v>39817</v>
      </c>
      <c r="F54128">
        <v>794760</v>
      </c>
    </row>
    <row r="54129" spans="1:6" x14ac:dyDescent="0.25">
      <c r="A54129" t="s">
        <v>326374</v>
      </c>
      <c r="B54129" t="s">
        <v>326378</v>
      </c>
      <c r="C54129" t="s">
        <v>228873</v>
      </c>
      <c r="D54129" t="s">
        <v>228877</v>
      </c>
      <c r="E54129" s="1">
        <v>41244</v>
      </c>
      <c r="F54129">
        <v>1550000</v>
      </c>
    </row>
    <row r="54130" spans="1:6" x14ac:dyDescent="0.25">
      <c r="A54130" t="s">
        <v>326379</v>
      </c>
      <c r="B54130" t="s">
        <v>326380</v>
      </c>
      <c r="C54130" t="s">
        <v>228880</v>
      </c>
      <c r="E54130" t="s">
        <v>7955</v>
      </c>
      <c r="F54130">
        <v>650000</v>
      </c>
    </row>
    <row r="54131" spans="1:6" x14ac:dyDescent="0.25">
      <c r="A54131" t="s">
        <v>326381</v>
      </c>
      <c r="B54131" t="s">
        <v>326382</v>
      </c>
      <c r="C54131" t="s">
        <v>228880</v>
      </c>
      <c r="E54131" s="1">
        <v>41336</v>
      </c>
      <c r="F54131">
        <v>16000</v>
      </c>
    </row>
    <row r="54132" spans="1:6" x14ac:dyDescent="0.25">
      <c r="A54132" t="s">
        <v>326383</v>
      </c>
      <c r="B54132" t="s">
        <v>326384</v>
      </c>
      <c r="C54132" t="s">
        <v>228880</v>
      </c>
      <c r="E54132" s="1">
        <v>40911</v>
      </c>
      <c r="F54132">
        <v>25000</v>
      </c>
    </row>
    <row r="54133" spans="1:6" x14ac:dyDescent="0.25">
      <c r="A54133" t="s">
        <v>326381</v>
      </c>
      <c r="B54133" t="s">
        <v>326385</v>
      </c>
      <c r="C54133" t="s">
        <v>228880</v>
      </c>
      <c r="E54133" s="1">
        <v>41643</v>
      </c>
      <c r="F54133">
        <v>98000</v>
      </c>
    </row>
    <row r="54134" spans="1:6" x14ac:dyDescent="0.25">
      <c r="A54134" t="s">
        <v>326386</v>
      </c>
      <c r="B54134" t="s">
        <v>326387</v>
      </c>
      <c r="C54134" t="s">
        <v>228880</v>
      </c>
      <c r="E54134" t="s">
        <v>11643</v>
      </c>
      <c r="F54134">
        <v>486142</v>
      </c>
    </row>
    <row r="54135" spans="1:6" x14ac:dyDescent="0.25">
      <c r="A54135" t="s">
        <v>326388</v>
      </c>
      <c r="B54135" t="s">
        <v>326389</v>
      </c>
      <c r="C54135" t="s">
        <v>228880</v>
      </c>
      <c r="E54135" s="1">
        <v>41648</v>
      </c>
      <c r="F54135">
        <v>746991</v>
      </c>
    </row>
    <row r="54136" spans="1:6" x14ac:dyDescent="0.25">
      <c r="A54136" t="s">
        <v>326390</v>
      </c>
      <c r="B54136" t="s">
        <v>326391</v>
      </c>
      <c r="C54136" t="s">
        <v>228880</v>
      </c>
      <c r="E54136" t="s">
        <v>20408</v>
      </c>
      <c r="F54136">
        <v>1000000</v>
      </c>
    </row>
    <row r="54137" spans="1:6" x14ac:dyDescent="0.25">
      <c r="A54137" t="s">
        <v>326392</v>
      </c>
      <c r="B54137" t="s">
        <v>326393</v>
      </c>
      <c r="C54137" t="s">
        <v>228873</v>
      </c>
      <c r="D54137" t="s">
        <v>228877</v>
      </c>
      <c r="E54137" t="s">
        <v>15006</v>
      </c>
      <c r="F54137">
        <v>4000000</v>
      </c>
    </row>
    <row r="54138" spans="1:6" x14ac:dyDescent="0.25">
      <c r="A54138" t="s">
        <v>326394</v>
      </c>
      <c r="B54138" t="s">
        <v>326395</v>
      </c>
      <c r="C54138" t="s">
        <v>228880</v>
      </c>
      <c r="E54138" t="s">
        <v>77647</v>
      </c>
      <c r="F54138">
        <v>3250000</v>
      </c>
    </row>
    <row r="54139" spans="1:6" x14ac:dyDescent="0.25">
      <c r="A54139" t="s">
        <v>326396</v>
      </c>
      <c r="B54139" t="s">
        <v>326397</v>
      </c>
      <c r="C54139" t="s">
        <v>228880</v>
      </c>
      <c r="E54139" s="1">
        <v>41186</v>
      </c>
      <c r="F54139">
        <v>40000</v>
      </c>
    </row>
    <row r="54140" spans="1:6" x14ac:dyDescent="0.25">
      <c r="A54140" t="s">
        <v>326398</v>
      </c>
      <c r="B54140" t="s">
        <v>326399</v>
      </c>
      <c r="C54140" t="s">
        <v>228880</v>
      </c>
      <c r="E54140" s="1">
        <v>40764</v>
      </c>
      <c r="F54140">
        <v>20000</v>
      </c>
    </row>
    <row r="54141" spans="1:6" x14ac:dyDescent="0.25">
      <c r="A54141" t="s">
        <v>326400</v>
      </c>
      <c r="B54141" t="s">
        <v>326401</v>
      </c>
      <c r="C54141" t="s">
        <v>228873</v>
      </c>
      <c r="E54141" t="s">
        <v>118967</v>
      </c>
      <c r="F54141">
        <v>57000</v>
      </c>
    </row>
    <row r="54142" spans="1:6" x14ac:dyDescent="0.25">
      <c r="A54142" t="s">
        <v>326402</v>
      </c>
      <c r="B54142" t="s">
        <v>326403</v>
      </c>
      <c r="C54142" t="s">
        <v>228927</v>
      </c>
      <c r="E54142" s="1">
        <v>40212</v>
      </c>
      <c r="F54142">
        <v>135000</v>
      </c>
    </row>
    <row r="54143" spans="1:6" x14ac:dyDescent="0.25">
      <c r="A54143" t="s">
        <v>326404</v>
      </c>
      <c r="B54143" t="s">
        <v>326405</v>
      </c>
      <c r="C54143" t="s">
        <v>228873</v>
      </c>
      <c r="E54143" s="1">
        <v>41276</v>
      </c>
      <c r="F54143">
        <v>1539057</v>
      </c>
    </row>
    <row r="54144" spans="1:6" x14ac:dyDescent="0.25">
      <c r="A54144" t="s">
        <v>326406</v>
      </c>
      <c r="B54144" t="s">
        <v>326407</v>
      </c>
      <c r="C54144" t="s">
        <v>228909</v>
      </c>
      <c r="E54144" s="1">
        <v>41886</v>
      </c>
      <c r="F54144">
        <v>95000</v>
      </c>
    </row>
    <row r="54145" spans="1:6" x14ac:dyDescent="0.25">
      <c r="A54145" t="s">
        <v>326408</v>
      </c>
      <c r="B54145" t="s">
        <v>326409</v>
      </c>
      <c r="C54145" t="s">
        <v>228880</v>
      </c>
      <c r="E54145" s="1">
        <v>39455</v>
      </c>
    </row>
    <row r="54146" spans="1:6" x14ac:dyDescent="0.25">
      <c r="A54146" t="s">
        <v>326410</v>
      </c>
      <c r="B54146" t="s">
        <v>326411</v>
      </c>
      <c r="C54146" t="s">
        <v>228873</v>
      </c>
      <c r="D54146" t="s">
        <v>228877</v>
      </c>
      <c r="E54146" t="s">
        <v>29433</v>
      </c>
      <c r="F54146">
        <v>6500000</v>
      </c>
    </row>
    <row r="54147" spans="1:6" x14ac:dyDescent="0.25">
      <c r="A54147" t="s">
        <v>326412</v>
      </c>
      <c r="B54147" t="s">
        <v>326413</v>
      </c>
      <c r="C54147" t="s">
        <v>228916</v>
      </c>
      <c r="E54147" t="s">
        <v>12515</v>
      </c>
      <c r="F54147">
        <v>1643000</v>
      </c>
    </row>
    <row r="54148" spans="1:6" x14ac:dyDescent="0.25">
      <c r="A54148" t="s">
        <v>326410</v>
      </c>
      <c r="B54148" t="s">
        <v>326414</v>
      </c>
      <c r="C54148" t="s">
        <v>228889</v>
      </c>
      <c r="E54148" t="s">
        <v>82469</v>
      </c>
    </row>
    <row r="54149" spans="1:6" x14ac:dyDescent="0.25">
      <c r="A54149" t="s">
        <v>326415</v>
      </c>
      <c r="B54149" t="s">
        <v>326416</v>
      </c>
      <c r="C54149" t="s">
        <v>229045</v>
      </c>
      <c r="E54149" s="1">
        <v>40911</v>
      </c>
      <c r="F54149">
        <v>25000</v>
      </c>
    </row>
    <row r="54150" spans="1:6" x14ac:dyDescent="0.25">
      <c r="A54150" t="s">
        <v>326417</v>
      </c>
      <c r="B54150" t="s">
        <v>326418</v>
      </c>
      <c r="C54150" t="s">
        <v>228880</v>
      </c>
      <c r="E54150" t="s">
        <v>49037</v>
      </c>
    </row>
    <row r="54151" spans="1:6" x14ac:dyDescent="0.25">
      <c r="A54151" t="s">
        <v>326419</v>
      </c>
      <c r="B54151" t="s">
        <v>326420</v>
      </c>
      <c r="C54151" t="s">
        <v>228873</v>
      </c>
      <c r="D54151" t="s">
        <v>228877</v>
      </c>
      <c r="E54151" t="s">
        <v>43152</v>
      </c>
      <c r="F54151">
        <v>1000000</v>
      </c>
    </row>
    <row r="54152" spans="1:6" x14ac:dyDescent="0.25">
      <c r="A54152" t="s">
        <v>326421</v>
      </c>
      <c r="B54152" t="s">
        <v>326422</v>
      </c>
      <c r="C54152" t="s">
        <v>228873</v>
      </c>
      <c r="D54152" t="s">
        <v>228877</v>
      </c>
      <c r="E54152" t="s">
        <v>130789</v>
      </c>
      <c r="F54152">
        <v>1000000</v>
      </c>
    </row>
    <row r="54153" spans="1:6" x14ac:dyDescent="0.25">
      <c r="A54153" t="s">
        <v>326423</v>
      </c>
      <c r="B54153" t="s">
        <v>326424</v>
      </c>
      <c r="C54153" t="s">
        <v>228873</v>
      </c>
      <c r="D54153" t="s">
        <v>229145</v>
      </c>
      <c r="E54153" t="s">
        <v>37248</v>
      </c>
      <c r="F54153">
        <v>8000000</v>
      </c>
    </row>
    <row r="54154" spans="1:6" x14ac:dyDescent="0.25">
      <c r="A54154" t="s">
        <v>326425</v>
      </c>
      <c r="B54154" t="s">
        <v>326426</v>
      </c>
      <c r="C54154" t="s">
        <v>228873</v>
      </c>
      <c r="E54154" s="1">
        <v>38117</v>
      </c>
    </row>
    <row r="54155" spans="1:6" x14ac:dyDescent="0.25">
      <c r="A54155" t="s">
        <v>326427</v>
      </c>
      <c r="B54155" t="s">
        <v>326428</v>
      </c>
      <c r="C54155" t="s">
        <v>228880</v>
      </c>
      <c r="E54155" t="s">
        <v>107438</v>
      </c>
      <c r="F54155">
        <v>150000</v>
      </c>
    </row>
    <row r="54156" spans="1:6" x14ac:dyDescent="0.25">
      <c r="A54156" t="s">
        <v>326429</v>
      </c>
      <c r="B54156" t="s">
        <v>326430</v>
      </c>
      <c r="C54156" t="s">
        <v>228880</v>
      </c>
      <c r="E54156" t="s">
        <v>24998</v>
      </c>
    </row>
    <row r="54157" spans="1:6" x14ac:dyDescent="0.25">
      <c r="A54157" t="s">
        <v>326431</v>
      </c>
      <c r="B54157" t="s">
        <v>326432</v>
      </c>
      <c r="C54157" t="s">
        <v>228880</v>
      </c>
      <c r="E54157" s="1">
        <v>41643</v>
      </c>
    </row>
    <row r="54158" spans="1:6" x14ac:dyDescent="0.25">
      <c r="A54158" t="s">
        <v>326433</v>
      </c>
      <c r="B54158" t="s">
        <v>326434</v>
      </c>
      <c r="C54158" t="s">
        <v>228873</v>
      </c>
      <c r="D54158" t="s">
        <v>228877</v>
      </c>
      <c r="E54158" t="s">
        <v>251630</v>
      </c>
      <c r="F54158">
        <v>11750000</v>
      </c>
    </row>
    <row r="54159" spans="1:6" x14ac:dyDescent="0.25">
      <c r="A54159" t="s">
        <v>326435</v>
      </c>
      <c r="B54159" t="s">
        <v>326436</v>
      </c>
      <c r="C54159" t="s">
        <v>228880</v>
      </c>
      <c r="E54159" t="s">
        <v>139620</v>
      </c>
      <c r="F54159">
        <v>1375209</v>
      </c>
    </row>
    <row r="54160" spans="1:6" x14ac:dyDescent="0.25">
      <c r="A54160" t="s">
        <v>326437</v>
      </c>
      <c r="B54160" t="s">
        <v>326438</v>
      </c>
      <c r="C54160" t="s">
        <v>228880</v>
      </c>
      <c r="E54160" t="s">
        <v>23145</v>
      </c>
      <c r="F54160">
        <v>40000</v>
      </c>
    </row>
    <row r="54161" spans="1:6" x14ac:dyDescent="0.25">
      <c r="A54161" t="s">
        <v>326439</v>
      </c>
      <c r="B54161" t="s">
        <v>326440</v>
      </c>
      <c r="C54161" t="s">
        <v>229045</v>
      </c>
      <c r="E54161" s="1">
        <v>40912</v>
      </c>
      <c r="F54161">
        <v>19175</v>
      </c>
    </row>
    <row r="54162" spans="1:6" x14ac:dyDescent="0.25">
      <c r="A54162" t="s">
        <v>326441</v>
      </c>
      <c r="B54162" t="s">
        <v>326442</v>
      </c>
      <c r="C54162" t="s">
        <v>228880</v>
      </c>
      <c r="E54162" s="1">
        <v>41280</v>
      </c>
      <c r="F54162">
        <v>47050</v>
      </c>
    </row>
    <row r="54163" spans="1:6" x14ac:dyDescent="0.25">
      <c r="A54163" t="s">
        <v>326443</v>
      </c>
      <c r="B54163" t="s">
        <v>326444</v>
      </c>
      <c r="C54163" t="s">
        <v>228873</v>
      </c>
      <c r="D54163" t="s">
        <v>228977</v>
      </c>
      <c r="E54163" t="s">
        <v>261995</v>
      </c>
      <c r="F54163">
        <v>4000000</v>
      </c>
    </row>
    <row r="54164" spans="1:6" x14ac:dyDescent="0.25">
      <c r="A54164" t="s">
        <v>326445</v>
      </c>
      <c r="B54164" t="s">
        <v>326446</v>
      </c>
      <c r="C54164" t="s">
        <v>228873</v>
      </c>
      <c r="E54164" s="1">
        <v>40857</v>
      </c>
      <c r="F54164">
        <v>232640</v>
      </c>
    </row>
    <row r="54165" spans="1:6" x14ac:dyDescent="0.25">
      <c r="A54165" t="s">
        <v>326447</v>
      </c>
      <c r="B54165" t="s">
        <v>326448</v>
      </c>
      <c r="C54165" t="s">
        <v>228880</v>
      </c>
      <c r="E54165" t="s">
        <v>5242</v>
      </c>
      <c r="F54165">
        <v>1000000</v>
      </c>
    </row>
    <row r="54166" spans="1:6" x14ac:dyDescent="0.25">
      <c r="A54166" t="s">
        <v>326445</v>
      </c>
      <c r="B54166" t="s">
        <v>326449</v>
      </c>
      <c r="C54166" t="s">
        <v>228873</v>
      </c>
      <c r="E54166" t="s">
        <v>27451</v>
      </c>
      <c r="F54166">
        <v>505308</v>
      </c>
    </row>
    <row r="54167" spans="1:6" x14ac:dyDescent="0.25">
      <c r="A54167" t="s">
        <v>326447</v>
      </c>
      <c r="B54167" t="s">
        <v>326450</v>
      </c>
      <c r="C54167" t="s">
        <v>228873</v>
      </c>
      <c r="E54167" t="s">
        <v>22864</v>
      </c>
      <c r="F54167">
        <v>275000</v>
      </c>
    </row>
    <row r="54168" spans="1:6" x14ac:dyDescent="0.25">
      <c r="A54168" t="s">
        <v>326451</v>
      </c>
      <c r="B54168" t="s">
        <v>326452</v>
      </c>
      <c r="C54168" t="s">
        <v>228927</v>
      </c>
      <c r="E54168" t="s">
        <v>104</v>
      </c>
      <c r="F54168">
        <v>26000</v>
      </c>
    </row>
    <row r="54169" spans="1:6" x14ac:dyDescent="0.25">
      <c r="A54169" t="s">
        <v>326453</v>
      </c>
      <c r="B54169" t="s">
        <v>326454</v>
      </c>
      <c r="C54169" t="s">
        <v>228880</v>
      </c>
      <c r="E54169" t="s">
        <v>164781</v>
      </c>
    </row>
    <row r="54170" spans="1:6" x14ac:dyDescent="0.25">
      <c r="A54170" t="s">
        <v>326451</v>
      </c>
      <c r="B54170" t="s">
        <v>326455</v>
      </c>
      <c r="C54170" t="s">
        <v>228927</v>
      </c>
      <c r="E54170" s="1">
        <v>41855</v>
      </c>
      <c r="F54170">
        <v>24000</v>
      </c>
    </row>
    <row r="54171" spans="1:6" x14ac:dyDescent="0.25">
      <c r="A54171" t="s">
        <v>326453</v>
      </c>
      <c r="B54171" t="s">
        <v>326456</v>
      </c>
      <c r="C54171" t="s">
        <v>228880</v>
      </c>
      <c r="E54171" s="1">
        <v>41914</v>
      </c>
    </row>
    <row r="54172" spans="1:6" x14ac:dyDescent="0.25">
      <c r="A54172" t="s">
        <v>326457</v>
      </c>
      <c r="B54172" t="s">
        <v>326458</v>
      </c>
      <c r="C54172" t="s">
        <v>228880</v>
      </c>
      <c r="E54172" s="1">
        <v>42312</v>
      </c>
      <c r="F54172">
        <v>15931</v>
      </c>
    </row>
    <row r="54173" spans="1:6" x14ac:dyDescent="0.25">
      <c r="A54173" t="s">
        <v>326459</v>
      </c>
      <c r="B54173" t="s">
        <v>326460</v>
      </c>
      <c r="C54173" t="s">
        <v>228873</v>
      </c>
      <c r="E54173" s="1">
        <v>39906</v>
      </c>
      <c r="F54173">
        <v>2000000</v>
      </c>
    </row>
    <row r="54174" spans="1:6" x14ac:dyDescent="0.25">
      <c r="A54174" t="s">
        <v>326461</v>
      </c>
      <c r="B54174" t="s">
        <v>326462</v>
      </c>
      <c r="C54174" t="s">
        <v>228873</v>
      </c>
      <c r="E54174" s="1">
        <v>40067</v>
      </c>
      <c r="F54174">
        <v>57896</v>
      </c>
    </row>
    <row r="54175" spans="1:6" x14ac:dyDescent="0.25">
      <c r="A54175" t="s">
        <v>326463</v>
      </c>
      <c r="B54175" t="s">
        <v>326464</v>
      </c>
      <c r="C54175" t="s">
        <v>228873</v>
      </c>
      <c r="E54175" s="1">
        <v>41465</v>
      </c>
      <c r="F54175">
        <v>10000000</v>
      </c>
    </row>
    <row r="54176" spans="1:6" x14ac:dyDescent="0.25">
      <c r="A54176" t="s">
        <v>326465</v>
      </c>
      <c r="B54176" t="s">
        <v>326466</v>
      </c>
      <c r="C54176" t="s">
        <v>228873</v>
      </c>
      <c r="E54176" t="s">
        <v>39442</v>
      </c>
      <c r="F54176">
        <v>3200000</v>
      </c>
    </row>
    <row r="54177" spans="1:6" x14ac:dyDescent="0.25">
      <c r="A54177" t="s">
        <v>326467</v>
      </c>
      <c r="B54177" t="s">
        <v>326468</v>
      </c>
      <c r="C54177" t="s">
        <v>228873</v>
      </c>
      <c r="D54177" t="s">
        <v>228874</v>
      </c>
      <c r="E54177" s="1">
        <v>42160</v>
      </c>
      <c r="F54177">
        <v>50000000</v>
      </c>
    </row>
    <row r="54178" spans="1:6" x14ac:dyDescent="0.25">
      <c r="A54178" t="s">
        <v>326469</v>
      </c>
      <c r="B54178" t="s">
        <v>326470</v>
      </c>
      <c r="C54178" t="s">
        <v>228873</v>
      </c>
      <c r="D54178" t="s">
        <v>228874</v>
      </c>
      <c r="E54178" t="s">
        <v>11189</v>
      </c>
      <c r="F54178">
        <v>40000000</v>
      </c>
    </row>
    <row r="54179" spans="1:6" x14ac:dyDescent="0.25">
      <c r="A54179" t="s">
        <v>326467</v>
      </c>
      <c r="B54179" t="s">
        <v>326471</v>
      </c>
      <c r="C54179" t="s">
        <v>228873</v>
      </c>
      <c r="D54179" t="s">
        <v>228877</v>
      </c>
      <c r="E54179" s="1">
        <v>40519</v>
      </c>
      <c r="F54179">
        <v>30400000</v>
      </c>
    </row>
    <row r="54180" spans="1:6" x14ac:dyDescent="0.25">
      <c r="A54180" t="s">
        <v>326472</v>
      </c>
      <c r="B54180" t="s">
        <v>326473</v>
      </c>
      <c r="C54180" t="s">
        <v>228873</v>
      </c>
      <c r="D54180" t="s">
        <v>228977</v>
      </c>
      <c r="E54180" s="1">
        <v>41523</v>
      </c>
      <c r="F54180">
        <v>50000000</v>
      </c>
    </row>
    <row r="54181" spans="1:6" x14ac:dyDescent="0.25">
      <c r="A54181" t="s">
        <v>326474</v>
      </c>
      <c r="B54181" t="s">
        <v>326475</v>
      </c>
      <c r="C54181" t="s">
        <v>228873</v>
      </c>
      <c r="D54181" t="s">
        <v>229145</v>
      </c>
      <c r="E54181" t="s">
        <v>40196</v>
      </c>
      <c r="F54181">
        <v>20000000</v>
      </c>
    </row>
    <row r="54182" spans="1:6" x14ac:dyDescent="0.25">
      <c r="A54182" t="s">
        <v>326472</v>
      </c>
      <c r="B54182" t="s">
        <v>326476</v>
      </c>
      <c r="C54182" t="s">
        <v>228873</v>
      </c>
      <c r="E54182" t="s">
        <v>21280</v>
      </c>
      <c r="F54182">
        <v>12000000</v>
      </c>
    </row>
    <row r="54183" spans="1:6" x14ac:dyDescent="0.25">
      <c r="A54183" t="s">
        <v>326477</v>
      </c>
      <c r="B54183" t="s">
        <v>326478</v>
      </c>
      <c r="C54183" t="s">
        <v>228880</v>
      </c>
      <c r="E54183" t="s">
        <v>6461</v>
      </c>
      <c r="F54183">
        <v>100000</v>
      </c>
    </row>
    <row r="54184" spans="1:6" x14ac:dyDescent="0.25">
      <c r="A54184" t="s">
        <v>326479</v>
      </c>
      <c r="B54184" t="s">
        <v>326480</v>
      </c>
      <c r="C54184" t="s">
        <v>228943</v>
      </c>
      <c r="E54184" t="s">
        <v>29990</v>
      </c>
    </row>
    <row r="54185" spans="1:6" x14ac:dyDescent="0.25">
      <c r="A54185" t="s">
        <v>326481</v>
      </c>
      <c r="B54185" t="s">
        <v>326482</v>
      </c>
      <c r="C54185" t="s">
        <v>228873</v>
      </c>
      <c r="E54185" t="s">
        <v>180587</v>
      </c>
      <c r="F54185">
        <v>1099474</v>
      </c>
    </row>
    <row r="54186" spans="1:6" x14ac:dyDescent="0.25">
      <c r="A54186" t="s">
        <v>326483</v>
      </c>
      <c r="B54186" t="s">
        <v>326484</v>
      </c>
      <c r="C54186" t="s">
        <v>228873</v>
      </c>
      <c r="D54186" t="s">
        <v>228877</v>
      </c>
      <c r="E54186" t="s">
        <v>52934</v>
      </c>
      <c r="F54186">
        <v>2000000</v>
      </c>
    </row>
    <row r="54187" spans="1:6" x14ac:dyDescent="0.25">
      <c r="A54187" t="s">
        <v>326485</v>
      </c>
      <c r="B54187" t="s">
        <v>326486</v>
      </c>
      <c r="C54187" t="s">
        <v>228873</v>
      </c>
      <c r="E54187" t="s">
        <v>83690</v>
      </c>
      <c r="F54187">
        <v>281250</v>
      </c>
    </row>
    <row r="54188" spans="1:6" x14ac:dyDescent="0.25">
      <c r="A54188" t="s">
        <v>326487</v>
      </c>
      <c r="B54188" t="s">
        <v>326488</v>
      </c>
      <c r="C54188" t="s">
        <v>228873</v>
      </c>
      <c r="D54188" t="s">
        <v>228874</v>
      </c>
      <c r="E54188" s="1">
        <v>38777</v>
      </c>
      <c r="F54188">
        <v>3000000</v>
      </c>
    </row>
    <row r="54189" spans="1:6" x14ac:dyDescent="0.25">
      <c r="A54189" t="s">
        <v>326489</v>
      </c>
      <c r="B54189" t="s">
        <v>326490</v>
      </c>
      <c r="C54189" t="s">
        <v>228880</v>
      </c>
      <c r="E54189" s="1">
        <v>41767</v>
      </c>
      <c r="F54189">
        <v>20000</v>
      </c>
    </row>
    <row r="54190" spans="1:6" x14ac:dyDescent="0.25">
      <c r="A54190" t="s">
        <v>326491</v>
      </c>
      <c r="B54190" t="s">
        <v>326492</v>
      </c>
      <c r="C54190" t="s">
        <v>228873</v>
      </c>
      <c r="D54190" t="s">
        <v>229145</v>
      </c>
      <c r="E54190" s="1">
        <v>39823</v>
      </c>
      <c r="F54190">
        <v>9100000</v>
      </c>
    </row>
    <row r="54191" spans="1:6" x14ac:dyDescent="0.25">
      <c r="A54191" t="s">
        <v>326493</v>
      </c>
      <c r="B54191" t="s">
        <v>326494</v>
      </c>
      <c r="C54191" t="s">
        <v>228889</v>
      </c>
      <c r="E54191" t="s">
        <v>13716</v>
      </c>
      <c r="F54191">
        <v>200000</v>
      </c>
    </row>
    <row r="54192" spans="1:6" x14ac:dyDescent="0.25">
      <c r="A54192" t="s">
        <v>326495</v>
      </c>
      <c r="B54192" t="s">
        <v>326496</v>
      </c>
      <c r="C54192" t="s">
        <v>228873</v>
      </c>
      <c r="E54192" t="s">
        <v>27776</v>
      </c>
      <c r="F54192">
        <v>206000</v>
      </c>
    </row>
    <row r="54193" spans="1:6" x14ac:dyDescent="0.25">
      <c r="A54193" t="s">
        <v>326493</v>
      </c>
      <c r="B54193" t="s">
        <v>326497</v>
      </c>
      <c r="C54193" t="s">
        <v>228873</v>
      </c>
      <c r="E54193" t="s">
        <v>91388</v>
      </c>
      <c r="F54193">
        <v>3500000</v>
      </c>
    </row>
    <row r="54194" spans="1:6" x14ac:dyDescent="0.25">
      <c r="A54194" t="s">
        <v>326495</v>
      </c>
      <c r="B54194" t="s">
        <v>326498</v>
      </c>
      <c r="C54194" t="s">
        <v>228873</v>
      </c>
      <c r="E54194" s="1">
        <v>41494</v>
      </c>
      <c r="F54194">
        <v>750000</v>
      </c>
    </row>
    <row r="54195" spans="1:6" x14ac:dyDescent="0.25">
      <c r="A54195" t="s">
        <v>326493</v>
      </c>
      <c r="B54195" t="s">
        <v>326499</v>
      </c>
      <c r="C54195" t="s">
        <v>228873</v>
      </c>
      <c r="E54195" t="s">
        <v>8478</v>
      </c>
      <c r="F54195">
        <v>398375</v>
      </c>
    </row>
    <row r="54196" spans="1:6" x14ac:dyDescent="0.25">
      <c r="A54196" t="s">
        <v>326495</v>
      </c>
      <c r="B54196" t="s">
        <v>326500</v>
      </c>
      <c r="C54196" t="s">
        <v>228927</v>
      </c>
      <c r="E54196" t="s">
        <v>153516</v>
      </c>
      <c r="F54196">
        <v>2100000</v>
      </c>
    </row>
    <row r="54197" spans="1:6" x14ac:dyDescent="0.25">
      <c r="A54197" t="s">
        <v>326501</v>
      </c>
      <c r="B54197" t="s">
        <v>326502</v>
      </c>
      <c r="C54197" t="s">
        <v>228873</v>
      </c>
      <c r="E54197" t="s">
        <v>131829</v>
      </c>
      <c r="F54197">
        <v>14400000</v>
      </c>
    </row>
    <row r="54198" spans="1:6" x14ac:dyDescent="0.25">
      <c r="A54198" t="s">
        <v>326503</v>
      </c>
      <c r="B54198" t="s">
        <v>326504</v>
      </c>
      <c r="C54198" t="s">
        <v>228873</v>
      </c>
      <c r="D54198" t="s">
        <v>228874</v>
      </c>
      <c r="E54198" t="s">
        <v>117600</v>
      </c>
      <c r="F54198">
        <v>18200000</v>
      </c>
    </row>
    <row r="54199" spans="1:6" x14ac:dyDescent="0.25">
      <c r="A54199" t="s">
        <v>326501</v>
      </c>
      <c r="B54199" t="s">
        <v>326505</v>
      </c>
      <c r="C54199" t="s">
        <v>228873</v>
      </c>
      <c r="E54199" s="1">
        <v>40339</v>
      </c>
      <c r="F54199">
        <v>10600000</v>
      </c>
    </row>
    <row r="54200" spans="1:6" x14ac:dyDescent="0.25">
      <c r="A54200" t="s">
        <v>326503</v>
      </c>
      <c r="B54200" t="s">
        <v>326506</v>
      </c>
      <c r="C54200" t="s">
        <v>228889</v>
      </c>
      <c r="E54200" s="1">
        <v>36986</v>
      </c>
    </row>
    <row r="54201" spans="1:6" x14ac:dyDescent="0.25">
      <c r="A54201" t="s">
        <v>326501</v>
      </c>
      <c r="B54201" t="s">
        <v>326507</v>
      </c>
      <c r="C54201" t="s">
        <v>228873</v>
      </c>
      <c r="D54201" t="s">
        <v>228977</v>
      </c>
      <c r="E54201" s="1">
        <v>42189</v>
      </c>
      <c r="F54201">
        <v>21000000</v>
      </c>
    </row>
    <row r="54202" spans="1:6" x14ac:dyDescent="0.25">
      <c r="A54202" t="s">
        <v>326503</v>
      </c>
      <c r="B54202" t="s">
        <v>326508</v>
      </c>
      <c r="C54202" t="s">
        <v>228873</v>
      </c>
      <c r="E54202" t="s">
        <v>77365</v>
      </c>
      <c r="F54202">
        <v>7000000</v>
      </c>
    </row>
    <row r="54203" spans="1:6" x14ac:dyDescent="0.25">
      <c r="A54203" t="s">
        <v>326509</v>
      </c>
      <c r="B54203" t="s">
        <v>326510</v>
      </c>
      <c r="C54203" t="s">
        <v>228873</v>
      </c>
      <c r="D54203" t="s">
        <v>228877</v>
      </c>
      <c r="E54203" s="1">
        <v>41156</v>
      </c>
      <c r="F54203">
        <v>2000000</v>
      </c>
    </row>
    <row r="54204" spans="1:6" x14ac:dyDescent="0.25">
      <c r="A54204" t="s">
        <v>326511</v>
      </c>
      <c r="B54204" t="s">
        <v>326512</v>
      </c>
      <c r="C54204" t="s">
        <v>228873</v>
      </c>
      <c r="D54204" t="s">
        <v>228874</v>
      </c>
      <c r="E54204" s="1">
        <v>41793</v>
      </c>
      <c r="F54204">
        <v>2000000</v>
      </c>
    </row>
    <row r="54205" spans="1:6" x14ac:dyDescent="0.25">
      <c r="A54205" t="s">
        <v>326513</v>
      </c>
      <c r="B54205" t="s">
        <v>326514</v>
      </c>
      <c r="C54205" t="s">
        <v>228880</v>
      </c>
      <c r="E54205" t="s">
        <v>104</v>
      </c>
      <c r="F54205">
        <v>3000000</v>
      </c>
    </row>
    <row r="54206" spans="1:6" x14ac:dyDescent="0.25">
      <c r="A54206" t="s">
        <v>326515</v>
      </c>
      <c r="B54206" t="s">
        <v>326516</v>
      </c>
      <c r="C54206" t="s">
        <v>228873</v>
      </c>
      <c r="D54206" t="s">
        <v>228874</v>
      </c>
      <c r="E54206" s="1">
        <v>41306</v>
      </c>
      <c r="F54206">
        <v>11000000</v>
      </c>
    </row>
    <row r="54207" spans="1:6" x14ac:dyDescent="0.25">
      <c r="A54207" t="s">
        <v>326517</v>
      </c>
      <c r="B54207" t="s">
        <v>326518</v>
      </c>
      <c r="C54207" t="s">
        <v>228873</v>
      </c>
      <c r="E54207" s="1">
        <v>40766</v>
      </c>
      <c r="F54207">
        <v>3000000</v>
      </c>
    </row>
    <row r="54208" spans="1:6" x14ac:dyDescent="0.25">
      <c r="A54208" t="s">
        <v>326515</v>
      </c>
      <c r="B54208" t="s">
        <v>326519</v>
      </c>
      <c r="C54208" t="s">
        <v>228873</v>
      </c>
      <c r="D54208" t="s">
        <v>228977</v>
      </c>
      <c r="E54208" t="s">
        <v>130192</v>
      </c>
      <c r="F54208">
        <v>25000000</v>
      </c>
    </row>
    <row r="54209" spans="1:6" x14ac:dyDescent="0.25">
      <c r="A54209" t="s">
        <v>326517</v>
      </c>
      <c r="B54209" t="s">
        <v>326520</v>
      </c>
      <c r="C54209" t="s">
        <v>228873</v>
      </c>
      <c r="D54209" t="s">
        <v>228877</v>
      </c>
      <c r="E54209" s="1">
        <v>40549</v>
      </c>
      <c r="F54209">
        <v>8000000</v>
      </c>
    </row>
    <row r="54210" spans="1:6" x14ac:dyDescent="0.25">
      <c r="A54210" t="s">
        <v>326515</v>
      </c>
      <c r="B54210" t="s">
        <v>326521</v>
      </c>
      <c r="C54210" t="s">
        <v>228919</v>
      </c>
      <c r="E54210" t="s">
        <v>63726</v>
      </c>
      <c r="F54210">
        <v>11250000</v>
      </c>
    </row>
    <row r="54211" spans="1:6" x14ac:dyDescent="0.25">
      <c r="A54211" t="s">
        <v>326522</v>
      </c>
      <c r="B54211" t="s">
        <v>326523</v>
      </c>
      <c r="C54211" t="s">
        <v>228880</v>
      </c>
      <c r="E54211" s="1">
        <v>40911</v>
      </c>
    </row>
    <row r="54212" spans="1:6" x14ac:dyDescent="0.25">
      <c r="A54212" t="s">
        <v>326524</v>
      </c>
      <c r="B54212" t="s">
        <v>326525</v>
      </c>
      <c r="C54212" t="s">
        <v>228873</v>
      </c>
      <c r="D54212" t="s">
        <v>228874</v>
      </c>
      <c r="E54212" s="1">
        <v>39724</v>
      </c>
      <c r="F54212">
        <v>6100000</v>
      </c>
    </row>
    <row r="54213" spans="1:6" x14ac:dyDescent="0.25">
      <c r="A54213" t="s">
        <v>326522</v>
      </c>
      <c r="B54213" t="s">
        <v>326526</v>
      </c>
      <c r="C54213" t="s">
        <v>228873</v>
      </c>
      <c r="E54213" t="s">
        <v>50778</v>
      </c>
    </row>
    <row r="54214" spans="1:6" x14ac:dyDescent="0.25">
      <c r="A54214" t="s">
        <v>326524</v>
      </c>
      <c r="B54214" t="s">
        <v>326527</v>
      </c>
      <c r="C54214" t="s">
        <v>228873</v>
      </c>
      <c r="D54214" t="s">
        <v>228877</v>
      </c>
      <c r="E54214" s="1">
        <v>39089</v>
      </c>
      <c r="F54214">
        <v>2250000</v>
      </c>
    </row>
    <row r="54215" spans="1:6" x14ac:dyDescent="0.25">
      <c r="A54215" t="s">
        <v>326522</v>
      </c>
      <c r="B54215" t="s">
        <v>326528</v>
      </c>
      <c r="C54215" t="s">
        <v>228873</v>
      </c>
      <c r="D54215" t="s">
        <v>228874</v>
      </c>
      <c r="E54215" s="1">
        <v>39094</v>
      </c>
      <c r="F54215">
        <v>15000000</v>
      </c>
    </row>
    <row r="54216" spans="1:6" x14ac:dyDescent="0.25">
      <c r="A54216" t="s">
        <v>326529</v>
      </c>
      <c r="B54216" t="s">
        <v>326530</v>
      </c>
      <c r="C54216" t="s">
        <v>228873</v>
      </c>
      <c r="E54216" s="1">
        <v>41462</v>
      </c>
    </row>
    <row r="54217" spans="1:6" x14ac:dyDescent="0.25">
      <c r="A54217" t="s">
        <v>326531</v>
      </c>
      <c r="B54217" t="s">
        <v>326532</v>
      </c>
      <c r="C54217" t="s">
        <v>228873</v>
      </c>
      <c r="D54217" t="s">
        <v>229145</v>
      </c>
      <c r="E54217" t="s">
        <v>24094</v>
      </c>
      <c r="F54217">
        <v>37400000</v>
      </c>
    </row>
    <row r="54218" spans="1:6" x14ac:dyDescent="0.25">
      <c r="A54218" t="s">
        <v>326533</v>
      </c>
      <c r="B54218" t="s">
        <v>326534</v>
      </c>
      <c r="C54218" t="s">
        <v>228873</v>
      </c>
      <c r="E54218" t="s">
        <v>231618</v>
      </c>
      <c r="F54218">
        <v>1000000</v>
      </c>
    </row>
    <row r="54219" spans="1:6" x14ac:dyDescent="0.25">
      <c r="A54219" t="s">
        <v>326531</v>
      </c>
      <c r="B54219" t="s">
        <v>326535</v>
      </c>
      <c r="C54219" t="s">
        <v>228873</v>
      </c>
      <c r="D54219" t="s">
        <v>228977</v>
      </c>
      <c r="E54219" t="s">
        <v>248265</v>
      </c>
      <c r="F54219">
        <v>30000000</v>
      </c>
    </row>
    <row r="54220" spans="1:6" x14ac:dyDescent="0.25">
      <c r="A54220" t="s">
        <v>326533</v>
      </c>
      <c r="B54220" t="s">
        <v>326536</v>
      </c>
      <c r="C54220" t="s">
        <v>228873</v>
      </c>
      <c r="D54220" t="s">
        <v>228874</v>
      </c>
      <c r="E54220" t="s">
        <v>97535</v>
      </c>
      <c r="F54220">
        <v>30000000</v>
      </c>
    </row>
    <row r="54221" spans="1:6" x14ac:dyDescent="0.25">
      <c r="A54221" t="s">
        <v>326537</v>
      </c>
      <c r="B54221" t="s">
        <v>326538</v>
      </c>
      <c r="C54221" t="s">
        <v>228880</v>
      </c>
      <c r="E54221" s="1">
        <v>41275</v>
      </c>
    </row>
    <row r="54222" spans="1:6" x14ac:dyDescent="0.25">
      <c r="A54222" t="s">
        <v>326539</v>
      </c>
      <c r="B54222" t="s">
        <v>326540</v>
      </c>
      <c r="C54222" t="s">
        <v>228909</v>
      </c>
      <c r="E54222" t="s">
        <v>8091</v>
      </c>
      <c r="F54222">
        <v>350000</v>
      </c>
    </row>
    <row r="54223" spans="1:6" x14ac:dyDescent="0.25">
      <c r="A54223" t="s">
        <v>326541</v>
      </c>
      <c r="B54223" t="s">
        <v>326542</v>
      </c>
      <c r="C54223" t="s">
        <v>228873</v>
      </c>
      <c r="D54223" t="s">
        <v>228877</v>
      </c>
      <c r="E54223" t="s">
        <v>1853</v>
      </c>
      <c r="F54223">
        <v>2674988</v>
      </c>
    </row>
    <row r="54224" spans="1:6" x14ac:dyDescent="0.25">
      <c r="A54224" t="s">
        <v>326543</v>
      </c>
      <c r="B54224" t="s">
        <v>326544</v>
      </c>
      <c r="C54224" t="s">
        <v>228889</v>
      </c>
      <c r="E54224" s="1">
        <v>40158</v>
      </c>
    </row>
    <row r="54225" spans="1:6" x14ac:dyDescent="0.25">
      <c r="A54225" t="s">
        <v>326545</v>
      </c>
      <c r="B54225" t="s">
        <v>326546</v>
      </c>
      <c r="C54225" t="s">
        <v>228873</v>
      </c>
      <c r="E54225" s="1">
        <v>40582</v>
      </c>
      <c r="F54225">
        <v>1536742</v>
      </c>
    </row>
    <row r="54226" spans="1:6" x14ac:dyDescent="0.25">
      <c r="A54226" t="s">
        <v>326547</v>
      </c>
      <c r="B54226" t="s">
        <v>326548</v>
      </c>
      <c r="C54226" t="s">
        <v>228880</v>
      </c>
      <c r="E54226" t="s">
        <v>24650</v>
      </c>
      <c r="F54226">
        <v>12955</v>
      </c>
    </row>
    <row r="54227" spans="1:6" x14ac:dyDescent="0.25">
      <c r="A54227" t="s">
        <v>326549</v>
      </c>
      <c r="B54227" t="s">
        <v>326550</v>
      </c>
      <c r="C54227" t="s">
        <v>229045</v>
      </c>
      <c r="E54227" t="s">
        <v>221572</v>
      </c>
      <c r="F54227">
        <v>170000000</v>
      </c>
    </row>
    <row r="54228" spans="1:6" x14ac:dyDescent="0.25">
      <c r="A54228" t="s">
        <v>326551</v>
      </c>
      <c r="B54228" t="s">
        <v>326552</v>
      </c>
      <c r="C54228" t="s">
        <v>228909</v>
      </c>
      <c r="E54228" s="1">
        <v>40950</v>
      </c>
    </row>
    <row r="54229" spans="1:6" x14ac:dyDescent="0.25">
      <c r="A54229" t="s">
        <v>326553</v>
      </c>
      <c r="B54229" t="s">
        <v>326554</v>
      </c>
      <c r="C54229" t="s">
        <v>228880</v>
      </c>
      <c r="E54229" s="1">
        <v>41615</v>
      </c>
    </row>
    <row r="54230" spans="1:6" x14ac:dyDescent="0.25">
      <c r="A54230" t="s">
        <v>326555</v>
      </c>
      <c r="B54230" t="s">
        <v>326556</v>
      </c>
      <c r="C54230" t="s">
        <v>228873</v>
      </c>
      <c r="D54230" t="s">
        <v>228877</v>
      </c>
      <c r="E54230" t="s">
        <v>71408</v>
      </c>
      <c r="F54230">
        <v>3142611</v>
      </c>
    </row>
    <row r="54231" spans="1:6" x14ac:dyDescent="0.25">
      <c r="A54231" t="s">
        <v>326557</v>
      </c>
      <c r="B54231" t="s">
        <v>326558</v>
      </c>
      <c r="C54231" t="s">
        <v>228880</v>
      </c>
      <c r="E54231" t="s">
        <v>57602</v>
      </c>
    </row>
    <row r="54232" spans="1:6" x14ac:dyDescent="0.25">
      <c r="A54232" t="s">
        <v>326559</v>
      </c>
      <c r="B54232" t="s">
        <v>326560</v>
      </c>
      <c r="C54232" t="s">
        <v>228873</v>
      </c>
      <c r="E54232" t="s">
        <v>50645</v>
      </c>
      <c r="F54232">
        <v>430110</v>
      </c>
    </row>
    <row r="54233" spans="1:6" x14ac:dyDescent="0.25">
      <c r="A54233" t="s">
        <v>326561</v>
      </c>
      <c r="B54233" t="s">
        <v>326562</v>
      </c>
      <c r="C54233" t="s">
        <v>228909</v>
      </c>
      <c r="E54233" t="s">
        <v>13203</v>
      </c>
    </row>
    <row r="54234" spans="1:6" x14ac:dyDescent="0.25">
      <c r="A54234" t="s">
        <v>326563</v>
      </c>
      <c r="B54234" t="s">
        <v>326564</v>
      </c>
      <c r="C54234" t="s">
        <v>228927</v>
      </c>
      <c r="E54234" t="s">
        <v>107073</v>
      </c>
    </row>
    <row r="54235" spans="1:6" x14ac:dyDescent="0.25">
      <c r="A54235" t="s">
        <v>326565</v>
      </c>
      <c r="B54235" t="s">
        <v>326566</v>
      </c>
      <c r="C54235" t="s">
        <v>228889</v>
      </c>
      <c r="E54235" s="1">
        <v>41275</v>
      </c>
    </row>
    <row r="54236" spans="1:6" x14ac:dyDescent="0.25">
      <c r="A54236" t="s">
        <v>326567</v>
      </c>
      <c r="B54236" t="s">
        <v>326568</v>
      </c>
      <c r="C54236" t="s">
        <v>228880</v>
      </c>
      <c r="E54236" s="1">
        <v>41279</v>
      </c>
    </row>
    <row r="54237" spans="1:6" x14ac:dyDescent="0.25">
      <c r="A54237" t="s">
        <v>326569</v>
      </c>
      <c r="B54237" t="s">
        <v>326570</v>
      </c>
      <c r="C54237" t="s">
        <v>228909</v>
      </c>
      <c r="E54237" s="1">
        <v>41529</v>
      </c>
    </row>
    <row r="54238" spans="1:6" x14ac:dyDescent="0.25">
      <c r="A54238" t="s">
        <v>326571</v>
      </c>
      <c r="B54238" t="s">
        <v>326572</v>
      </c>
      <c r="C54238" t="s">
        <v>228873</v>
      </c>
      <c r="E54238" s="1">
        <v>41976</v>
      </c>
      <c r="F54238">
        <v>16500000</v>
      </c>
    </row>
    <row r="54239" spans="1:6" x14ac:dyDescent="0.25">
      <c r="A54239" t="s">
        <v>326573</v>
      </c>
      <c r="B54239" t="s">
        <v>326574</v>
      </c>
      <c r="C54239" t="s">
        <v>228873</v>
      </c>
      <c r="E54239" t="s">
        <v>8964</v>
      </c>
      <c r="F54239">
        <v>4005616</v>
      </c>
    </row>
    <row r="54240" spans="1:6" x14ac:dyDescent="0.25">
      <c r="A54240" t="s">
        <v>326575</v>
      </c>
      <c r="B54240" t="s">
        <v>326576</v>
      </c>
      <c r="C54240" t="s">
        <v>228889</v>
      </c>
      <c r="E54240" t="s">
        <v>13410</v>
      </c>
    </row>
    <row r="54241" spans="1:6" x14ac:dyDescent="0.25">
      <c r="A54241" t="s">
        <v>326573</v>
      </c>
      <c r="B54241" t="s">
        <v>326577</v>
      </c>
      <c r="C54241" t="s">
        <v>228880</v>
      </c>
      <c r="E54241" s="1">
        <v>39273</v>
      </c>
    </row>
    <row r="54242" spans="1:6" x14ac:dyDescent="0.25">
      <c r="A54242" t="s">
        <v>326578</v>
      </c>
      <c r="B54242" t="s">
        <v>326579</v>
      </c>
      <c r="C54242" t="s">
        <v>228880</v>
      </c>
      <c r="E54242" s="1">
        <v>41559</v>
      </c>
      <c r="F54242">
        <v>750000</v>
      </c>
    </row>
    <row r="54243" spans="1:6" x14ac:dyDescent="0.25">
      <c r="A54243" t="s">
        <v>326580</v>
      </c>
      <c r="B54243" t="s">
        <v>326581</v>
      </c>
      <c r="C54243" t="s">
        <v>228919</v>
      </c>
      <c r="E54243" t="s">
        <v>32233</v>
      </c>
    </row>
    <row r="54244" spans="1:6" x14ac:dyDescent="0.25">
      <c r="A54244" t="s">
        <v>326582</v>
      </c>
      <c r="B54244" t="s">
        <v>326583</v>
      </c>
      <c r="C54244" t="s">
        <v>228880</v>
      </c>
      <c r="E54244" s="1">
        <v>42284</v>
      </c>
      <c r="F54244">
        <v>750000</v>
      </c>
    </row>
    <row r="54245" spans="1:6" x14ac:dyDescent="0.25">
      <c r="A54245" t="s">
        <v>326584</v>
      </c>
      <c r="B54245" t="s">
        <v>326585</v>
      </c>
      <c r="C54245" t="s">
        <v>229779</v>
      </c>
      <c r="E54245" s="1">
        <v>40916</v>
      </c>
      <c r="F54245">
        <v>203000</v>
      </c>
    </row>
    <row r="54246" spans="1:6" x14ac:dyDescent="0.25">
      <c r="A54246" t="s">
        <v>326586</v>
      </c>
      <c r="B54246" t="s">
        <v>326587</v>
      </c>
      <c r="C54246" t="s">
        <v>228873</v>
      </c>
      <c r="D54246" t="s">
        <v>228874</v>
      </c>
      <c r="E54246" s="1">
        <v>40555</v>
      </c>
      <c r="F54246">
        <v>2270000</v>
      </c>
    </row>
    <row r="54247" spans="1:6" x14ac:dyDescent="0.25">
      <c r="A54247" t="s">
        <v>326588</v>
      </c>
      <c r="B54247" t="s">
        <v>326589</v>
      </c>
      <c r="C54247" t="s">
        <v>228873</v>
      </c>
      <c r="D54247" t="s">
        <v>228877</v>
      </c>
      <c r="E54247" s="1">
        <v>40179</v>
      </c>
    </row>
    <row r="54248" spans="1:6" x14ac:dyDescent="0.25">
      <c r="A54248" t="s">
        <v>326590</v>
      </c>
      <c r="B54248" t="s">
        <v>326591</v>
      </c>
      <c r="C54248" t="s">
        <v>228880</v>
      </c>
      <c r="E54248" t="s">
        <v>111667</v>
      </c>
      <c r="F54248">
        <v>1700000</v>
      </c>
    </row>
    <row r="54249" spans="1:6" x14ac:dyDescent="0.25">
      <c r="A54249" t="s">
        <v>326592</v>
      </c>
      <c r="B54249" t="s">
        <v>326593</v>
      </c>
      <c r="C54249" t="s">
        <v>228943</v>
      </c>
      <c r="E54249" s="1">
        <v>41275</v>
      </c>
      <c r="F54249">
        <v>500000</v>
      </c>
    </row>
    <row r="54250" spans="1:6" x14ac:dyDescent="0.25">
      <c r="A54250" t="s">
        <v>326594</v>
      </c>
      <c r="B54250" t="s">
        <v>326595</v>
      </c>
      <c r="C54250" t="s">
        <v>228873</v>
      </c>
      <c r="D54250" t="s">
        <v>228877</v>
      </c>
      <c r="E54250" s="1">
        <v>39089</v>
      </c>
      <c r="F54250">
        <v>676000</v>
      </c>
    </row>
    <row r="54251" spans="1:6" x14ac:dyDescent="0.25">
      <c r="A54251" t="s">
        <v>326596</v>
      </c>
      <c r="B54251" t="s">
        <v>326597</v>
      </c>
      <c r="C54251" t="s">
        <v>228909</v>
      </c>
      <c r="E54251" t="s">
        <v>183158</v>
      </c>
    </row>
    <row r="54252" spans="1:6" x14ac:dyDescent="0.25">
      <c r="A54252" t="s">
        <v>326598</v>
      </c>
      <c r="B54252" t="s">
        <v>326599</v>
      </c>
      <c r="C54252" t="s">
        <v>228873</v>
      </c>
      <c r="E54252" t="s">
        <v>11832</v>
      </c>
      <c r="F54252">
        <v>674000</v>
      </c>
    </row>
    <row r="54253" spans="1:6" x14ac:dyDescent="0.25">
      <c r="A54253" t="s">
        <v>326600</v>
      </c>
      <c r="B54253" t="s">
        <v>326601</v>
      </c>
      <c r="C54253" t="s">
        <v>228909</v>
      </c>
      <c r="E54253" s="1">
        <v>41920</v>
      </c>
    </row>
    <row r="54254" spans="1:6" x14ac:dyDescent="0.25">
      <c r="A54254" t="s">
        <v>326602</v>
      </c>
      <c r="B54254" t="s">
        <v>326603</v>
      </c>
      <c r="C54254" t="s">
        <v>228880</v>
      </c>
      <c r="E54254" s="1">
        <v>40915</v>
      </c>
      <c r="F54254">
        <v>50038</v>
      </c>
    </row>
    <row r="54255" spans="1:6" x14ac:dyDescent="0.25">
      <c r="A54255" t="s">
        <v>326604</v>
      </c>
      <c r="B54255" t="s">
        <v>326605</v>
      </c>
      <c r="C54255" t="s">
        <v>228873</v>
      </c>
      <c r="E54255" t="s">
        <v>13899</v>
      </c>
      <c r="F54255">
        <v>5183999</v>
      </c>
    </row>
    <row r="54256" spans="1:6" x14ac:dyDescent="0.25">
      <c r="A54256" t="s">
        <v>326606</v>
      </c>
      <c r="B54256" t="s">
        <v>326607</v>
      </c>
      <c r="C54256" t="s">
        <v>228873</v>
      </c>
      <c r="D54256" t="s">
        <v>231418</v>
      </c>
      <c r="E54256" s="1">
        <v>41527</v>
      </c>
      <c r="F54256">
        <v>17755714</v>
      </c>
    </row>
    <row r="54257" spans="1:6" x14ac:dyDescent="0.25">
      <c r="A54257" t="s">
        <v>326608</v>
      </c>
      <c r="B54257" t="s">
        <v>326609</v>
      </c>
      <c r="C54257" t="s">
        <v>228880</v>
      </c>
      <c r="E54257" s="1">
        <v>40917</v>
      </c>
      <c r="F54257">
        <v>31389</v>
      </c>
    </row>
    <row r="54258" spans="1:6" x14ac:dyDescent="0.25">
      <c r="A54258" t="s">
        <v>326610</v>
      </c>
      <c r="B54258" t="s">
        <v>326611</v>
      </c>
      <c r="C54258" t="s">
        <v>228880</v>
      </c>
      <c r="E54258" s="1">
        <v>40909</v>
      </c>
      <c r="F54258">
        <v>64739</v>
      </c>
    </row>
    <row r="54259" spans="1:6" x14ac:dyDescent="0.25">
      <c r="A54259" t="s">
        <v>326612</v>
      </c>
      <c r="B54259" t="s">
        <v>326613</v>
      </c>
      <c r="C54259" t="s">
        <v>228873</v>
      </c>
      <c r="D54259" t="s">
        <v>228874</v>
      </c>
      <c r="E54259" s="1">
        <v>41954</v>
      </c>
      <c r="F54259">
        <v>20000000</v>
      </c>
    </row>
    <row r="54260" spans="1:6" x14ac:dyDescent="0.25">
      <c r="A54260" t="s">
        <v>326614</v>
      </c>
      <c r="B54260" t="s">
        <v>326615</v>
      </c>
      <c r="C54260" t="s">
        <v>228927</v>
      </c>
      <c r="E54260" t="s">
        <v>23714</v>
      </c>
      <c r="F54260">
        <v>600000</v>
      </c>
    </row>
    <row r="54261" spans="1:6" x14ac:dyDescent="0.25">
      <c r="A54261" t="s">
        <v>326616</v>
      </c>
      <c r="B54261" t="s">
        <v>326617</v>
      </c>
      <c r="C54261" t="s">
        <v>228880</v>
      </c>
      <c r="E54261" s="1">
        <v>41275</v>
      </c>
      <c r="F54261">
        <v>482786</v>
      </c>
    </row>
    <row r="54262" spans="1:6" x14ac:dyDescent="0.25">
      <c r="A54262" t="s">
        <v>326618</v>
      </c>
      <c r="B54262" t="s">
        <v>326619</v>
      </c>
      <c r="C54262" t="s">
        <v>228873</v>
      </c>
      <c r="D54262" t="s">
        <v>228877</v>
      </c>
      <c r="E54262" s="1">
        <v>40911</v>
      </c>
      <c r="F54262">
        <v>10000000</v>
      </c>
    </row>
    <row r="54263" spans="1:6" x14ac:dyDescent="0.25">
      <c r="A54263" t="s">
        <v>326620</v>
      </c>
      <c r="B54263" t="s">
        <v>326621</v>
      </c>
      <c r="C54263" t="s">
        <v>228880</v>
      </c>
      <c r="E54263" s="1">
        <v>40548</v>
      </c>
    </row>
    <row r="54264" spans="1:6" x14ac:dyDescent="0.25">
      <c r="A54264" t="s">
        <v>326622</v>
      </c>
      <c r="B54264" t="s">
        <v>326623</v>
      </c>
      <c r="C54264" t="s">
        <v>228880</v>
      </c>
      <c r="E54264" s="1">
        <v>42009</v>
      </c>
      <c r="F54264">
        <v>180713</v>
      </c>
    </row>
    <row r="54265" spans="1:6" x14ac:dyDescent="0.25">
      <c r="A54265" t="s">
        <v>326624</v>
      </c>
      <c r="B54265" t="s">
        <v>326625</v>
      </c>
      <c r="C54265" t="s">
        <v>228880</v>
      </c>
      <c r="E54265" s="1">
        <v>41646</v>
      </c>
      <c r="F54265">
        <v>68363</v>
      </c>
    </row>
    <row r="54266" spans="1:6" x14ac:dyDescent="0.25">
      <c r="A54266" t="s">
        <v>326622</v>
      </c>
      <c r="B54266" t="s">
        <v>326626</v>
      </c>
      <c r="C54266" t="s">
        <v>228909</v>
      </c>
      <c r="E54266" t="s">
        <v>11742</v>
      </c>
      <c r="F54266">
        <v>181446</v>
      </c>
    </row>
    <row r="54267" spans="1:6" x14ac:dyDescent="0.25">
      <c r="A54267" t="s">
        <v>326624</v>
      </c>
      <c r="B54267" t="s">
        <v>326627</v>
      </c>
      <c r="C54267" t="s">
        <v>228943</v>
      </c>
      <c r="E54267" t="s">
        <v>59847</v>
      </c>
      <c r="F54267">
        <v>164233</v>
      </c>
    </row>
    <row r="54268" spans="1:6" x14ac:dyDescent="0.25">
      <c r="A54268" t="s">
        <v>326622</v>
      </c>
      <c r="B54268" t="s">
        <v>326628</v>
      </c>
      <c r="C54268" t="s">
        <v>228880</v>
      </c>
      <c r="E54268" t="s">
        <v>46307</v>
      </c>
      <c r="F54268">
        <v>300000</v>
      </c>
    </row>
    <row r="54269" spans="1:6" x14ac:dyDescent="0.25">
      <c r="A54269" t="s">
        <v>326624</v>
      </c>
      <c r="B54269" t="s">
        <v>326629</v>
      </c>
      <c r="C54269" t="s">
        <v>228880</v>
      </c>
      <c r="E54269" s="1">
        <v>41281</v>
      </c>
      <c r="F54269">
        <v>52110</v>
      </c>
    </row>
    <row r="54270" spans="1:6" x14ac:dyDescent="0.25">
      <c r="A54270" t="s">
        <v>326622</v>
      </c>
      <c r="B54270" t="s">
        <v>326630</v>
      </c>
      <c r="C54270" t="s">
        <v>229045</v>
      </c>
      <c r="E54270" s="1">
        <v>41283</v>
      </c>
      <c r="F54270">
        <v>99130</v>
      </c>
    </row>
    <row r="54271" spans="1:6" x14ac:dyDescent="0.25">
      <c r="A54271" t="s">
        <v>326631</v>
      </c>
      <c r="B54271" t="s">
        <v>326632</v>
      </c>
      <c r="C54271" t="s">
        <v>228880</v>
      </c>
      <c r="E54271" s="1">
        <v>42005</v>
      </c>
      <c r="F54271">
        <v>50000</v>
      </c>
    </row>
    <row r="54272" spans="1:6" x14ac:dyDescent="0.25">
      <c r="A54272" t="s">
        <v>326633</v>
      </c>
      <c r="B54272" t="s">
        <v>326634</v>
      </c>
      <c r="C54272" t="s">
        <v>228873</v>
      </c>
      <c r="D54272" t="s">
        <v>228877</v>
      </c>
      <c r="E54272" t="s">
        <v>9508</v>
      </c>
      <c r="F54272">
        <v>792360</v>
      </c>
    </row>
    <row r="54273" spans="1:6" x14ac:dyDescent="0.25">
      <c r="A54273" t="s">
        <v>326635</v>
      </c>
      <c r="B54273" t="s">
        <v>326636</v>
      </c>
      <c r="C54273" t="s">
        <v>228873</v>
      </c>
      <c r="D54273" t="s">
        <v>228874</v>
      </c>
      <c r="E54273" t="s">
        <v>22307</v>
      </c>
      <c r="F54273">
        <v>2713691</v>
      </c>
    </row>
    <row r="54274" spans="1:6" x14ac:dyDescent="0.25">
      <c r="A54274" t="s">
        <v>326633</v>
      </c>
      <c r="B54274" t="s">
        <v>326637</v>
      </c>
      <c r="C54274" t="s">
        <v>228873</v>
      </c>
      <c r="D54274" t="s">
        <v>228877</v>
      </c>
      <c r="E54274" t="s">
        <v>179550</v>
      </c>
      <c r="F54274">
        <v>2573200</v>
      </c>
    </row>
    <row r="54275" spans="1:6" x14ac:dyDescent="0.25">
      <c r="A54275" t="s">
        <v>326635</v>
      </c>
      <c r="B54275" t="s">
        <v>326638</v>
      </c>
      <c r="C54275" t="s">
        <v>228873</v>
      </c>
      <c r="D54275" t="s">
        <v>228977</v>
      </c>
      <c r="E54275" s="1">
        <v>41677</v>
      </c>
      <c r="F54275">
        <v>8205726</v>
      </c>
    </row>
    <row r="54276" spans="1:6" x14ac:dyDescent="0.25">
      <c r="A54276" t="s">
        <v>326639</v>
      </c>
      <c r="B54276" t="s">
        <v>326640</v>
      </c>
      <c r="C54276" t="s">
        <v>228873</v>
      </c>
      <c r="D54276" t="s">
        <v>228877</v>
      </c>
      <c r="E54276" s="1">
        <v>42344</v>
      </c>
      <c r="F54276">
        <v>16000000</v>
      </c>
    </row>
    <row r="54277" spans="1:6" x14ac:dyDescent="0.25">
      <c r="A54277" t="s">
        <v>326641</v>
      </c>
      <c r="B54277" t="s">
        <v>326642</v>
      </c>
      <c r="C54277" t="s">
        <v>228880</v>
      </c>
      <c r="E54277" s="1">
        <v>39450</v>
      </c>
      <c r="F54277">
        <v>75835</v>
      </c>
    </row>
    <row r="54278" spans="1:6" x14ac:dyDescent="0.25">
      <c r="A54278" t="s">
        <v>326643</v>
      </c>
      <c r="B54278" t="s">
        <v>326644</v>
      </c>
      <c r="C54278" t="s">
        <v>228880</v>
      </c>
      <c r="E54278" s="1">
        <v>39457</v>
      </c>
      <c r="F54278">
        <v>70405</v>
      </c>
    </row>
    <row r="54279" spans="1:6" x14ac:dyDescent="0.25">
      <c r="A54279" t="s">
        <v>326645</v>
      </c>
      <c r="B54279" t="s">
        <v>326646</v>
      </c>
      <c r="C54279" t="s">
        <v>228873</v>
      </c>
      <c r="E54279" s="1">
        <v>39453</v>
      </c>
    </row>
    <row r="54280" spans="1:6" x14ac:dyDescent="0.25">
      <c r="A54280" t="s">
        <v>326647</v>
      </c>
      <c r="B54280" t="s">
        <v>326648</v>
      </c>
      <c r="C54280" t="s">
        <v>228927</v>
      </c>
      <c r="E54280" t="s">
        <v>243516</v>
      </c>
      <c r="F54280">
        <v>2054297</v>
      </c>
    </row>
    <row r="54281" spans="1:6" x14ac:dyDescent="0.25">
      <c r="A54281" t="s">
        <v>326649</v>
      </c>
      <c r="B54281" t="s">
        <v>326650</v>
      </c>
      <c r="C54281" t="s">
        <v>228873</v>
      </c>
      <c r="E54281" s="1">
        <v>40909</v>
      </c>
      <c r="F54281">
        <v>1942183</v>
      </c>
    </row>
    <row r="54282" spans="1:6" x14ac:dyDescent="0.25">
      <c r="A54282" t="s">
        <v>326647</v>
      </c>
      <c r="B54282" t="s">
        <v>326651</v>
      </c>
      <c r="C54282" t="s">
        <v>228873</v>
      </c>
      <c r="D54282" t="s">
        <v>228874</v>
      </c>
      <c r="E54282" t="s">
        <v>7955</v>
      </c>
      <c r="F54282">
        <v>9000000</v>
      </c>
    </row>
    <row r="54283" spans="1:6" x14ac:dyDescent="0.25">
      <c r="A54283" t="s">
        <v>326649</v>
      </c>
      <c r="B54283" t="s">
        <v>326652</v>
      </c>
      <c r="C54283" t="s">
        <v>228880</v>
      </c>
      <c r="E54283" s="1">
        <v>40190</v>
      </c>
      <c r="F54283">
        <v>65430</v>
      </c>
    </row>
    <row r="54284" spans="1:6" x14ac:dyDescent="0.25">
      <c r="A54284" t="s">
        <v>326653</v>
      </c>
      <c r="B54284" t="s">
        <v>326654</v>
      </c>
      <c r="C54284" t="s">
        <v>228880</v>
      </c>
      <c r="E54284" t="s">
        <v>70925</v>
      </c>
      <c r="F54284">
        <v>50000</v>
      </c>
    </row>
    <row r="54285" spans="1:6" x14ac:dyDescent="0.25">
      <c r="A54285" t="s">
        <v>326655</v>
      </c>
      <c r="B54285" t="s">
        <v>326656</v>
      </c>
      <c r="C54285" t="s">
        <v>228880</v>
      </c>
      <c r="E54285" s="1">
        <v>42014</v>
      </c>
      <c r="F54285">
        <v>600000</v>
      </c>
    </row>
    <row r="54286" spans="1:6" x14ac:dyDescent="0.25">
      <c r="A54286" t="s">
        <v>326657</v>
      </c>
      <c r="B54286" t="s">
        <v>326658</v>
      </c>
      <c r="C54286" t="s">
        <v>228880</v>
      </c>
      <c r="E54286" s="1">
        <v>40917</v>
      </c>
      <c r="F54286">
        <v>500000</v>
      </c>
    </row>
    <row r="54287" spans="1:6" x14ac:dyDescent="0.25">
      <c r="A54287" t="s">
        <v>326659</v>
      </c>
      <c r="B54287" t="s">
        <v>326660</v>
      </c>
      <c r="C54287" t="s">
        <v>228880</v>
      </c>
      <c r="E54287" t="s">
        <v>32469</v>
      </c>
      <c r="F54287">
        <v>220000</v>
      </c>
    </row>
    <row r="54288" spans="1:6" x14ac:dyDescent="0.25">
      <c r="A54288" t="s">
        <v>326661</v>
      </c>
      <c r="B54288" t="s">
        <v>326662</v>
      </c>
      <c r="C54288" t="s">
        <v>228880</v>
      </c>
      <c r="E54288" t="s">
        <v>139620</v>
      </c>
      <c r="F54288">
        <v>125000</v>
      </c>
    </row>
    <row r="54289" spans="1:6" x14ac:dyDescent="0.25">
      <c r="A54289" t="s">
        <v>326663</v>
      </c>
      <c r="B54289" t="s">
        <v>326664</v>
      </c>
      <c r="C54289" t="s">
        <v>228873</v>
      </c>
      <c r="E54289" t="s">
        <v>40856</v>
      </c>
      <c r="F54289">
        <v>837800</v>
      </c>
    </row>
    <row r="54290" spans="1:6" x14ac:dyDescent="0.25">
      <c r="A54290" t="s">
        <v>326665</v>
      </c>
      <c r="B54290" t="s">
        <v>326666</v>
      </c>
      <c r="C54290" t="s">
        <v>228880</v>
      </c>
      <c r="E54290" s="1">
        <v>40188</v>
      </c>
    </row>
    <row r="54291" spans="1:6" x14ac:dyDescent="0.25">
      <c r="A54291" t="s">
        <v>326667</v>
      </c>
      <c r="B54291" t="s">
        <v>326668</v>
      </c>
      <c r="C54291" t="s">
        <v>228927</v>
      </c>
      <c r="E54291" s="1">
        <v>42009</v>
      </c>
      <c r="F54291">
        <v>140000</v>
      </c>
    </row>
    <row r="54292" spans="1:6" x14ac:dyDescent="0.25">
      <c r="A54292" t="s">
        <v>326669</v>
      </c>
      <c r="B54292" t="s">
        <v>326670</v>
      </c>
      <c r="C54292" t="s">
        <v>228880</v>
      </c>
      <c r="E54292" s="1">
        <v>40849</v>
      </c>
      <c r="F54292">
        <v>150000</v>
      </c>
    </row>
    <row r="54293" spans="1:6" x14ac:dyDescent="0.25">
      <c r="A54293" t="s">
        <v>326667</v>
      </c>
      <c r="B54293" t="s">
        <v>326671</v>
      </c>
      <c r="C54293" t="s">
        <v>228880</v>
      </c>
      <c r="E54293" s="1">
        <v>41283</v>
      </c>
      <c r="F54293">
        <v>210000</v>
      </c>
    </row>
    <row r="54294" spans="1:6" x14ac:dyDescent="0.25">
      <c r="A54294" t="s">
        <v>326672</v>
      </c>
      <c r="B54294" t="s">
        <v>326673</v>
      </c>
      <c r="C54294" t="s">
        <v>228880</v>
      </c>
      <c r="E54294" s="1">
        <v>42009</v>
      </c>
    </row>
    <row r="54295" spans="1:6" x14ac:dyDescent="0.25">
      <c r="A54295" t="s">
        <v>326674</v>
      </c>
      <c r="B54295" t="s">
        <v>326675</v>
      </c>
      <c r="C54295" t="s">
        <v>228880</v>
      </c>
      <c r="E54295" s="1">
        <v>41646</v>
      </c>
    </row>
    <row r="54296" spans="1:6" x14ac:dyDescent="0.25">
      <c r="A54296" t="s">
        <v>326672</v>
      </c>
      <c r="B54296" t="s">
        <v>326676</v>
      </c>
      <c r="C54296" t="s">
        <v>228880</v>
      </c>
      <c r="E54296" t="s">
        <v>42720</v>
      </c>
      <c r="F54296">
        <v>40000</v>
      </c>
    </row>
    <row r="54297" spans="1:6" x14ac:dyDescent="0.25">
      <c r="A54297" t="s">
        <v>326677</v>
      </c>
      <c r="B54297" t="s">
        <v>326678</v>
      </c>
      <c r="C54297" t="s">
        <v>228927</v>
      </c>
      <c r="E54297" t="s">
        <v>290985</v>
      </c>
      <c r="F54297">
        <v>210000</v>
      </c>
    </row>
    <row r="54298" spans="1:6" x14ac:dyDescent="0.25">
      <c r="A54298" t="s">
        <v>326679</v>
      </c>
      <c r="B54298" t="s">
        <v>326680</v>
      </c>
      <c r="C54298" t="s">
        <v>228927</v>
      </c>
      <c r="E54298" t="s">
        <v>30213</v>
      </c>
      <c r="F54298">
        <v>500000</v>
      </c>
    </row>
    <row r="54299" spans="1:6" x14ac:dyDescent="0.25">
      <c r="A54299" t="s">
        <v>326681</v>
      </c>
      <c r="B54299" t="s">
        <v>326682</v>
      </c>
      <c r="C54299" t="s">
        <v>228880</v>
      </c>
      <c r="E54299" s="1">
        <v>39814</v>
      </c>
      <c r="F54299">
        <v>1000000</v>
      </c>
    </row>
    <row r="54300" spans="1:6" x14ac:dyDescent="0.25">
      <c r="A54300" t="s">
        <v>326683</v>
      </c>
      <c r="B54300" t="s">
        <v>326684</v>
      </c>
      <c r="C54300" t="s">
        <v>228927</v>
      </c>
      <c r="E54300" s="1">
        <v>42129</v>
      </c>
      <c r="F54300">
        <v>17000000</v>
      </c>
    </row>
    <row r="54301" spans="1:6" x14ac:dyDescent="0.25">
      <c r="A54301" t="s">
        <v>326685</v>
      </c>
      <c r="B54301" t="s">
        <v>326686</v>
      </c>
      <c r="C54301" t="s">
        <v>228873</v>
      </c>
      <c r="D54301" t="s">
        <v>229145</v>
      </c>
      <c r="E54301" s="1">
        <v>41487</v>
      </c>
      <c r="F54301">
        <v>5300000</v>
      </c>
    </row>
    <row r="54302" spans="1:6" x14ac:dyDescent="0.25">
      <c r="A54302" t="s">
        <v>326683</v>
      </c>
      <c r="B54302" t="s">
        <v>326687</v>
      </c>
      <c r="C54302" t="s">
        <v>229045</v>
      </c>
      <c r="E54302" s="1">
        <v>40766</v>
      </c>
      <c r="F54302">
        <v>196000</v>
      </c>
    </row>
    <row r="54303" spans="1:6" x14ac:dyDescent="0.25">
      <c r="A54303" t="s">
        <v>326688</v>
      </c>
      <c r="B54303" t="s">
        <v>326689</v>
      </c>
      <c r="C54303" t="s">
        <v>228880</v>
      </c>
      <c r="E54303" s="1">
        <v>40918</v>
      </c>
      <c r="F54303">
        <v>100000</v>
      </c>
    </row>
    <row r="54304" spans="1:6" x14ac:dyDescent="0.25">
      <c r="A54304" t="s">
        <v>326690</v>
      </c>
      <c r="B54304" t="s">
        <v>326691</v>
      </c>
      <c r="C54304" t="s">
        <v>228880</v>
      </c>
      <c r="E54304" s="1">
        <v>41651</v>
      </c>
      <c r="F54304">
        <v>120000</v>
      </c>
    </row>
    <row r="54305" spans="1:6" x14ac:dyDescent="0.25">
      <c r="A54305" t="s">
        <v>326692</v>
      </c>
      <c r="B54305" t="s">
        <v>326693</v>
      </c>
      <c r="C54305" t="s">
        <v>228943</v>
      </c>
      <c r="E54305" t="s">
        <v>25818</v>
      </c>
      <c r="F54305">
        <v>53851</v>
      </c>
    </row>
    <row r="54306" spans="1:6" x14ac:dyDescent="0.25">
      <c r="A54306" t="s">
        <v>326694</v>
      </c>
      <c r="B54306" t="s">
        <v>326695</v>
      </c>
      <c r="C54306" t="s">
        <v>228873</v>
      </c>
      <c r="E54306" t="s">
        <v>8805</v>
      </c>
      <c r="F54306">
        <v>232925</v>
      </c>
    </row>
    <row r="54307" spans="1:6" x14ac:dyDescent="0.25">
      <c r="A54307" t="s">
        <v>326696</v>
      </c>
      <c r="B54307" t="s">
        <v>326697</v>
      </c>
      <c r="C54307" t="s">
        <v>228927</v>
      </c>
      <c r="E54307" s="1">
        <v>42045</v>
      </c>
      <c r="F54307">
        <v>750000</v>
      </c>
    </row>
    <row r="54308" spans="1:6" x14ac:dyDescent="0.25">
      <c r="A54308" t="s">
        <v>326698</v>
      </c>
      <c r="B54308" t="s">
        <v>326699</v>
      </c>
      <c r="C54308" t="s">
        <v>228873</v>
      </c>
      <c r="E54308" t="s">
        <v>81469</v>
      </c>
      <c r="F54308">
        <v>45000</v>
      </c>
    </row>
    <row r="54309" spans="1:6" x14ac:dyDescent="0.25">
      <c r="A54309" t="s">
        <v>326700</v>
      </c>
      <c r="B54309" t="s">
        <v>326701</v>
      </c>
      <c r="C54309" t="s">
        <v>228927</v>
      </c>
      <c r="E54309" t="s">
        <v>27156</v>
      </c>
      <c r="F54309">
        <v>737000</v>
      </c>
    </row>
    <row r="54310" spans="1:6" x14ac:dyDescent="0.25">
      <c r="A54310" t="s">
        <v>326702</v>
      </c>
      <c r="B54310" t="s">
        <v>326703</v>
      </c>
      <c r="C54310" t="s">
        <v>228889</v>
      </c>
      <c r="E54310" t="s">
        <v>45563</v>
      </c>
    </row>
    <row r="54311" spans="1:6" x14ac:dyDescent="0.25">
      <c r="A54311" t="s">
        <v>326704</v>
      </c>
      <c r="B54311" t="s">
        <v>326705</v>
      </c>
      <c r="C54311" t="s">
        <v>228873</v>
      </c>
      <c r="E54311" s="1">
        <v>42013</v>
      </c>
    </row>
    <row r="54312" spans="1:6" x14ac:dyDescent="0.25">
      <c r="A54312" t="s">
        <v>326706</v>
      </c>
      <c r="B54312" t="s">
        <v>326707</v>
      </c>
      <c r="C54312" t="s">
        <v>228880</v>
      </c>
      <c r="E54312" s="1">
        <v>41646</v>
      </c>
      <c r="F54312">
        <v>200000</v>
      </c>
    </row>
    <row r="54313" spans="1:6" x14ac:dyDescent="0.25">
      <c r="A54313" t="s">
        <v>326708</v>
      </c>
      <c r="B54313" t="s">
        <v>326709</v>
      </c>
      <c r="C54313" t="s">
        <v>228880</v>
      </c>
      <c r="E54313" t="s">
        <v>214361</v>
      </c>
      <c r="F54313">
        <v>100000</v>
      </c>
    </row>
    <row r="54314" spans="1:6" x14ac:dyDescent="0.25">
      <c r="A54314" t="s">
        <v>326710</v>
      </c>
      <c r="B54314" t="s">
        <v>326711</v>
      </c>
      <c r="C54314" t="s">
        <v>228880</v>
      </c>
      <c r="E54314" s="1">
        <v>39452</v>
      </c>
      <c r="F54314">
        <v>500000</v>
      </c>
    </row>
    <row r="54315" spans="1:6" x14ac:dyDescent="0.25">
      <c r="A54315" t="s">
        <v>326712</v>
      </c>
      <c r="B54315" t="s">
        <v>326713</v>
      </c>
      <c r="C54315" t="s">
        <v>228880</v>
      </c>
      <c r="E54315" t="s">
        <v>29040</v>
      </c>
    </row>
    <row r="54316" spans="1:6" x14ac:dyDescent="0.25">
      <c r="A54316" t="s">
        <v>326714</v>
      </c>
      <c r="B54316" t="s">
        <v>326715</v>
      </c>
      <c r="C54316" t="s">
        <v>228873</v>
      </c>
      <c r="D54316" t="s">
        <v>228877</v>
      </c>
      <c r="E54316" s="1">
        <v>42096</v>
      </c>
      <c r="F54316">
        <v>3200000</v>
      </c>
    </row>
    <row r="54317" spans="1:6" x14ac:dyDescent="0.25">
      <c r="A54317" t="s">
        <v>326712</v>
      </c>
      <c r="B54317" t="s">
        <v>326716</v>
      </c>
      <c r="C54317" t="s">
        <v>228880</v>
      </c>
      <c r="E54317" t="s">
        <v>26594</v>
      </c>
      <c r="F54317">
        <v>3000000</v>
      </c>
    </row>
    <row r="54318" spans="1:6" x14ac:dyDescent="0.25">
      <c r="A54318" t="s">
        <v>326717</v>
      </c>
      <c r="B54318" t="s">
        <v>326718</v>
      </c>
      <c r="C54318" t="s">
        <v>228873</v>
      </c>
      <c r="D54318" t="s">
        <v>228874</v>
      </c>
      <c r="E54318" t="s">
        <v>232596</v>
      </c>
      <c r="F54318">
        <v>20000000</v>
      </c>
    </row>
    <row r="54319" spans="1:6" x14ac:dyDescent="0.25">
      <c r="A54319" t="s">
        <v>326719</v>
      </c>
      <c r="B54319" t="s">
        <v>326720</v>
      </c>
      <c r="C54319" t="s">
        <v>228927</v>
      </c>
      <c r="E54319" s="1">
        <v>40487</v>
      </c>
      <c r="F54319">
        <v>605000</v>
      </c>
    </row>
    <row r="54320" spans="1:6" x14ac:dyDescent="0.25">
      <c r="A54320" t="s">
        <v>326717</v>
      </c>
      <c r="B54320" t="s">
        <v>326721</v>
      </c>
      <c r="C54320" t="s">
        <v>228873</v>
      </c>
      <c r="D54320" t="s">
        <v>228877</v>
      </c>
      <c r="E54320" t="s">
        <v>326722</v>
      </c>
      <c r="F54320">
        <v>14000000</v>
      </c>
    </row>
    <row r="54321" spans="1:6" x14ac:dyDescent="0.25">
      <c r="A54321" t="s">
        <v>326719</v>
      </c>
      <c r="B54321" t="s">
        <v>326723</v>
      </c>
      <c r="C54321" t="s">
        <v>228927</v>
      </c>
      <c r="E54321" s="1">
        <v>39968</v>
      </c>
      <c r="F54321">
        <v>783350</v>
      </c>
    </row>
    <row r="54322" spans="1:6" x14ac:dyDescent="0.25">
      <c r="A54322" t="s">
        <v>326724</v>
      </c>
      <c r="B54322" t="s">
        <v>326725</v>
      </c>
      <c r="C54322" t="s">
        <v>228889</v>
      </c>
      <c r="E54322" s="1">
        <v>41122</v>
      </c>
    </row>
    <row r="54323" spans="1:6" x14ac:dyDescent="0.25">
      <c r="A54323" t="s">
        <v>326726</v>
      </c>
      <c r="B54323" t="s">
        <v>326727</v>
      </c>
      <c r="C54323" t="s">
        <v>228873</v>
      </c>
      <c r="E54323" t="s">
        <v>42487</v>
      </c>
      <c r="F54323">
        <v>6903050</v>
      </c>
    </row>
    <row r="54324" spans="1:6" x14ac:dyDescent="0.25">
      <c r="A54324" t="s">
        <v>326728</v>
      </c>
      <c r="B54324" t="s">
        <v>326729</v>
      </c>
      <c r="C54324" t="s">
        <v>228873</v>
      </c>
      <c r="E54324" t="s">
        <v>198216</v>
      </c>
      <c r="F54324">
        <v>3500000</v>
      </c>
    </row>
    <row r="54325" spans="1:6" x14ac:dyDescent="0.25">
      <c r="A54325" t="s">
        <v>326730</v>
      </c>
      <c r="B54325" t="s">
        <v>326731</v>
      </c>
      <c r="C54325" t="s">
        <v>228873</v>
      </c>
      <c r="D54325" t="s">
        <v>228877</v>
      </c>
      <c r="E54325" s="1">
        <v>29963</v>
      </c>
      <c r="F54325">
        <v>155000</v>
      </c>
    </row>
    <row r="54326" spans="1:6" x14ac:dyDescent="0.25">
      <c r="A54326" t="s">
        <v>326732</v>
      </c>
      <c r="B54326" t="s">
        <v>326733</v>
      </c>
      <c r="C54326" t="s">
        <v>228880</v>
      </c>
      <c r="E54326" s="1">
        <v>41888</v>
      </c>
      <c r="F54326">
        <v>1098478</v>
      </c>
    </row>
    <row r="54327" spans="1:6" x14ac:dyDescent="0.25">
      <c r="A54327" t="s">
        <v>326734</v>
      </c>
      <c r="B54327" t="s">
        <v>326735</v>
      </c>
      <c r="C54327" t="s">
        <v>228873</v>
      </c>
      <c r="D54327" t="s">
        <v>228874</v>
      </c>
      <c r="E54327" s="1">
        <v>41247</v>
      </c>
      <c r="F54327">
        <v>4603550</v>
      </c>
    </row>
    <row r="54328" spans="1:6" x14ac:dyDescent="0.25">
      <c r="A54328" t="s">
        <v>326736</v>
      </c>
      <c r="B54328" t="s">
        <v>326737</v>
      </c>
      <c r="C54328" t="s">
        <v>228873</v>
      </c>
      <c r="E54328" s="1">
        <v>40456</v>
      </c>
      <c r="F54328">
        <v>5000000</v>
      </c>
    </row>
    <row r="54329" spans="1:6" x14ac:dyDescent="0.25">
      <c r="A54329" t="s">
        <v>326738</v>
      </c>
      <c r="B54329" t="s">
        <v>326739</v>
      </c>
      <c r="C54329" t="s">
        <v>228873</v>
      </c>
      <c r="D54329" t="s">
        <v>229145</v>
      </c>
      <c r="E54329" t="s">
        <v>93626</v>
      </c>
      <c r="F54329">
        <v>16000000</v>
      </c>
    </row>
    <row r="54330" spans="1:6" x14ac:dyDescent="0.25">
      <c r="A54330" t="s">
        <v>326736</v>
      </c>
      <c r="B54330" t="s">
        <v>326740</v>
      </c>
      <c r="C54330" t="s">
        <v>228873</v>
      </c>
      <c r="E54330" t="s">
        <v>54019</v>
      </c>
      <c r="F54330">
        <v>8000000</v>
      </c>
    </row>
    <row r="54331" spans="1:6" x14ac:dyDescent="0.25">
      <c r="A54331" t="s">
        <v>326741</v>
      </c>
      <c r="B54331" t="s">
        <v>326742</v>
      </c>
      <c r="C54331" t="s">
        <v>228880</v>
      </c>
      <c r="E54331" s="1">
        <v>40917</v>
      </c>
      <c r="F54331">
        <v>150000</v>
      </c>
    </row>
    <row r="54332" spans="1:6" x14ac:dyDescent="0.25">
      <c r="A54332" t="s">
        <v>326743</v>
      </c>
      <c r="B54332" t="s">
        <v>326744</v>
      </c>
      <c r="C54332" t="s">
        <v>228880</v>
      </c>
      <c r="E54332" s="1">
        <v>40914</v>
      </c>
      <c r="F54332">
        <v>350000</v>
      </c>
    </row>
    <row r="54333" spans="1:6" x14ac:dyDescent="0.25">
      <c r="A54333" t="s">
        <v>326741</v>
      </c>
      <c r="B54333" t="s">
        <v>326745</v>
      </c>
      <c r="C54333" t="s">
        <v>228880</v>
      </c>
      <c r="E54333" s="1">
        <v>40544</v>
      </c>
      <c r="F54333">
        <v>200000</v>
      </c>
    </row>
    <row r="54334" spans="1:6" x14ac:dyDescent="0.25">
      <c r="A54334" t="s">
        <v>326746</v>
      </c>
      <c r="B54334" t="s">
        <v>326747</v>
      </c>
      <c r="C54334" t="s">
        <v>228880</v>
      </c>
      <c r="E54334" s="1">
        <v>40181</v>
      </c>
      <c r="F54334">
        <v>200000</v>
      </c>
    </row>
    <row r="54335" spans="1:6" x14ac:dyDescent="0.25">
      <c r="A54335" t="s">
        <v>326748</v>
      </c>
      <c r="B54335" t="s">
        <v>326749</v>
      </c>
      <c r="C54335" t="s">
        <v>228889</v>
      </c>
      <c r="E54335" t="s">
        <v>33173</v>
      </c>
    </row>
    <row r="54336" spans="1:6" x14ac:dyDescent="0.25">
      <c r="A54336" t="s">
        <v>326750</v>
      </c>
      <c r="B54336" t="s">
        <v>326751</v>
      </c>
      <c r="C54336" t="s">
        <v>228873</v>
      </c>
      <c r="D54336" t="s">
        <v>228877</v>
      </c>
      <c r="E54336" s="1">
        <v>39453</v>
      </c>
      <c r="F54336">
        <v>1000000</v>
      </c>
    </row>
    <row r="54337" spans="1:6" x14ac:dyDescent="0.25">
      <c r="A54337" t="s">
        <v>326752</v>
      </c>
      <c r="B54337" t="s">
        <v>326753</v>
      </c>
      <c r="C54337" t="s">
        <v>228927</v>
      </c>
      <c r="E54337" t="s">
        <v>49715</v>
      </c>
      <c r="F54337">
        <v>25000</v>
      </c>
    </row>
    <row r="54338" spans="1:6" x14ac:dyDescent="0.25">
      <c r="A54338" t="s">
        <v>326754</v>
      </c>
      <c r="B54338" t="s">
        <v>326755</v>
      </c>
      <c r="C54338" t="s">
        <v>228873</v>
      </c>
      <c r="D54338" t="s">
        <v>228877</v>
      </c>
      <c r="E54338" s="1">
        <v>41334</v>
      </c>
      <c r="F54338">
        <v>31000000</v>
      </c>
    </row>
    <row r="54339" spans="1:6" x14ac:dyDescent="0.25">
      <c r="A54339" t="s">
        <v>326756</v>
      </c>
      <c r="B54339" t="s">
        <v>326757</v>
      </c>
      <c r="C54339" t="s">
        <v>228873</v>
      </c>
      <c r="E54339" t="s">
        <v>179375</v>
      </c>
      <c r="F54339">
        <v>14588234</v>
      </c>
    </row>
    <row r="54340" spans="1:6" x14ac:dyDescent="0.25">
      <c r="A54340" t="s">
        <v>326758</v>
      </c>
      <c r="B54340" t="s">
        <v>326759</v>
      </c>
      <c r="C54340" t="s">
        <v>228916</v>
      </c>
      <c r="E54340" t="s">
        <v>59363</v>
      </c>
      <c r="F54340">
        <v>350000</v>
      </c>
    </row>
    <row r="54341" spans="1:6" x14ac:dyDescent="0.25">
      <c r="A54341" t="s">
        <v>326760</v>
      </c>
      <c r="B54341" t="s">
        <v>326761</v>
      </c>
      <c r="C54341" t="s">
        <v>228943</v>
      </c>
      <c r="E54341" t="s">
        <v>104822</v>
      </c>
      <c r="F54341">
        <v>183000</v>
      </c>
    </row>
    <row r="54342" spans="1:6" x14ac:dyDescent="0.25">
      <c r="A54342" t="s">
        <v>326762</v>
      </c>
      <c r="B54342" t="s">
        <v>326763</v>
      </c>
      <c r="C54342" t="s">
        <v>228943</v>
      </c>
      <c r="E54342" t="s">
        <v>105585</v>
      </c>
      <c r="F54342">
        <v>150000</v>
      </c>
    </row>
    <row r="54343" spans="1:6" x14ac:dyDescent="0.25">
      <c r="A54343" t="s">
        <v>326764</v>
      </c>
      <c r="B54343" t="s">
        <v>326765</v>
      </c>
      <c r="C54343" t="s">
        <v>229311</v>
      </c>
      <c r="E54343" t="s">
        <v>20335</v>
      </c>
      <c r="F54343">
        <v>4200000</v>
      </c>
    </row>
    <row r="54344" spans="1:6" x14ac:dyDescent="0.25">
      <c r="A54344" t="s">
        <v>326766</v>
      </c>
      <c r="B54344" t="s">
        <v>326767</v>
      </c>
      <c r="C54344" t="s">
        <v>228873</v>
      </c>
      <c r="E54344" t="s">
        <v>5271</v>
      </c>
      <c r="F54344">
        <v>805000</v>
      </c>
    </row>
    <row r="54345" spans="1:6" x14ac:dyDescent="0.25">
      <c r="A54345" t="s">
        <v>326764</v>
      </c>
      <c r="B54345" t="s">
        <v>326768</v>
      </c>
      <c r="C54345" t="s">
        <v>228873</v>
      </c>
      <c r="E54345" s="1">
        <v>42193</v>
      </c>
      <c r="F54345">
        <v>789550</v>
      </c>
    </row>
    <row r="54346" spans="1:6" x14ac:dyDescent="0.25">
      <c r="A54346" t="s">
        <v>326766</v>
      </c>
      <c r="B54346" t="s">
        <v>326769</v>
      </c>
      <c r="C54346" t="s">
        <v>229311</v>
      </c>
      <c r="E54346" s="1">
        <v>42010</v>
      </c>
      <c r="F54346">
        <v>461673</v>
      </c>
    </row>
    <row r="54347" spans="1:6" x14ac:dyDescent="0.25">
      <c r="A54347" t="s">
        <v>326764</v>
      </c>
      <c r="B54347" t="s">
        <v>326770</v>
      </c>
      <c r="C54347" t="s">
        <v>229311</v>
      </c>
      <c r="E54347" t="s">
        <v>137122</v>
      </c>
      <c r="F54347">
        <v>1600000</v>
      </c>
    </row>
    <row r="54348" spans="1:6" x14ac:dyDescent="0.25">
      <c r="A54348" t="s">
        <v>326766</v>
      </c>
      <c r="B54348" t="s">
        <v>326771</v>
      </c>
      <c r="C54348" t="s">
        <v>228873</v>
      </c>
      <c r="E54348" s="1">
        <v>41223</v>
      </c>
      <c r="F54348">
        <v>1202600</v>
      </c>
    </row>
    <row r="54349" spans="1:6" x14ac:dyDescent="0.25">
      <c r="A54349" t="s">
        <v>326764</v>
      </c>
      <c r="B54349" t="s">
        <v>326772</v>
      </c>
      <c r="C54349" t="s">
        <v>228873</v>
      </c>
      <c r="D54349" t="s">
        <v>228877</v>
      </c>
      <c r="E54349" t="s">
        <v>23046</v>
      </c>
      <c r="F54349">
        <v>10000000</v>
      </c>
    </row>
    <row r="54350" spans="1:6" x14ac:dyDescent="0.25">
      <c r="A54350" t="s">
        <v>326766</v>
      </c>
      <c r="B54350" t="s">
        <v>326773</v>
      </c>
      <c r="C54350" t="s">
        <v>229311</v>
      </c>
      <c r="E54350" t="s">
        <v>46867</v>
      </c>
      <c r="F54350">
        <v>4200000</v>
      </c>
    </row>
    <row r="54351" spans="1:6" x14ac:dyDescent="0.25">
      <c r="A54351" t="s">
        <v>326774</v>
      </c>
      <c r="B54351" t="s">
        <v>326775</v>
      </c>
      <c r="C54351" t="s">
        <v>228873</v>
      </c>
      <c r="E54351" s="1">
        <v>40664</v>
      </c>
      <c r="F54351">
        <v>2000000</v>
      </c>
    </row>
    <row r="54352" spans="1:6" x14ac:dyDescent="0.25">
      <c r="A54352" t="s">
        <v>326776</v>
      </c>
      <c r="B54352" t="s">
        <v>326777</v>
      </c>
      <c r="C54352" t="s">
        <v>228880</v>
      </c>
      <c r="E54352" s="1">
        <v>40553</v>
      </c>
    </row>
    <row r="54353" spans="1:6" x14ac:dyDescent="0.25">
      <c r="A54353" t="s">
        <v>326778</v>
      </c>
      <c r="B54353" t="s">
        <v>326779</v>
      </c>
      <c r="C54353" t="s">
        <v>228927</v>
      </c>
      <c r="E54353" s="1">
        <v>41981</v>
      </c>
      <c r="F54353">
        <v>625000000</v>
      </c>
    </row>
    <row r="54354" spans="1:6" x14ac:dyDescent="0.25">
      <c r="A54354" t="s">
        <v>326780</v>
      </c>
      <c r="B54354" t="s">
        <v>326781</v>
      </c>
      <c r="C54354" t="s">
        <v>228880</v>
      </c>
      <c r="E54354" s="1">
        <v>40940</v>
      </c>
      <c r="F54354">
        <v>155277</v>
      </c>
    </row>
    <row r="54355" spans="1:6" x14ac:dyDescent="0.25">
      <c r="A54355" t="s">
        <v>326782</v>
      </c>
      <c r="B54355" t="s">
        <v>326783</v>
      </c>
      <c r="C54355" t="s">
        <v>228873</v>
      </c>
      <c r="E54355" t="s">
        <v>27451</v>
      </c>
      <c r="F54355">
        <v>8000000</v>
      </c>
    </row>
    <row r="54356" spans="1:6" x14ac:dyDescent="0.25">
      <c r="A54356" t="s">
        <v>326784</v>
      </c>
      <c r="B54356" t="s">
        <v>326785</v>
      </c>
      <c r="C54356" t="s">
        <v>228880</v>
      </c>
      <c r="E54356" t="s">
        <v>1366</v>
      </c>
      <c r="F54356">
        <v>55000</v>
      </c>
    </row>
    <row r="54357" spans="1:6" x14ac:dyDescent="0.25">
      <c r="A54357" t="s">
        <v>326786</v>
      </c>
      <c r="B54357" t="s">
        <v>326787</v>
      </c>
      <c r="C54357" t="s">
        <v>228880</v>
      </c>
      <c r="E54357" t="s">
        <v>41540</v>
      </c>
      <c r="F54357">
        <v>20000</v>
      </c>
    </row>
    <row r="54358" spans="1:6" x14ac:dyDescent="0.25">
      <c r="A54358" t="s">
        <v>326788</v>
      </c>
      <c r="B54358" t="s">
        <v>326789</v>
      </c>
      <c r="C54358" t="s">
        <v>228880</v>
      </c>
      <c r="E54358" t="s">
        <v>20335</v>
      </c>
      <c r="F54358">
        <v>28000</v>
      </c>
    </row>
    <row r="54359" spans="1:6" x14ac:dyDescent="0.25">
      <c r="A54359" t="s">
        <v>326790</v>
      </c>
      <c r="B54359" t="s">
        <v>326791</v>
      </c>
      <c r="C54359" t="s">
        <v>228889</v>
      </c>
      <c r="E54359" s="1">
        <v>39453</v>
      </c>
    </row>
    <row r="54360" spans="1:6" x14ac:dyDescent="0.25">
      <c r="A54360" t="s">
        <v>326792</v>
      </c>
      <c r="B54360" t="s">
        <v>326793</v>
      </c>
      <c r="C54360" t="s">
        <v>228880</v>
      </c>
      <c r="E54360" s="1">
        <v>41650</v>
      </c>
      <c r="F54360">
        <v>30215</v>
      </c>
    </row>
    <row r="54361" spans="1:6" x14ac:dyDescent="0.25">
      <c r="A54361" t="s">
        <v>326794</v>
      </c>
      <c r="B54361" t="s">
        <v>326795</v>
      </c>
      <c r="C54361" t="s">
        <v>228880</v>
      </c>
      <c r="E54361" t="s">
        <v>33642</v>
      </c>
    </row>
    <row r="54362" spans="1:6" x14ac:dyDescent="0.25">
      <c r="A54362" t="s">
        <v>326796</v>
      </c>
      <c r="B54362" t="s">
        <v>326797</v>
      </c>
      <c r="C54362" t="s">
        <v>228880</v>
      </c>
      <c r="E54362" s="1">
        <v>41919</v>
      </c>
      <c r="F54362">
        <v>230641</v>
      </c>
    </row>
    <row r="54363" spans="1:6" x14ac:dyDescent="0.25">
      <c r="A54363" t="s">
        <v>326798</v>
      </c>
      <c r="B54363" t="s">
        <v>326799</v>
      </c>
      <c r="C54363" t="s">
        <v>228880</v>
      </c>
      <c r="E54363" t="s">
        <v>41122</v>
      </c>
      <c r="F54363">
        <v>125000</v>
      </c>
    </row>
    <row r="54364" spans="1:6" x14ac:dyDescent="0.25">
      <c r="A54364" t="s">
        <v>326800</v>
      </c>
      <c r="B54364" t="s">
        <v>326801</v>
      </c>
      <c r="C54364" t="s">
        <v>228873</v>
      </c>
      <c r="D54364" t="s">
        <v>228977</v>
      </c>
      <c r="E54364" s="1">
        <v>41641</v>
      </c>
    </row>
    <row r="54365" spans="1:6" x14ac:dyDescent="0.25">
      <c r="A54365" t="s">
        <v>326802</v>
      </c>
      <c r="B54365" t="s">
        <v>326803</v>
      </c>
      <c r="C54365" t="s">
        <v>228873</v>
      </c>
      <c r="D54365" t="s">
        <v>228874</v>
      </c>
      <c r="E54365" s="1">
        <v>40912</v>
      </c>
      <c r="F54365">
        <v>40000000</v>
      </c>
    </row>
    <row r="54366" spans="1:6" x14ac:dyDescent="0.25">
      <c r="A54366" t="s">
        <v>326800</v>
      </c>
      <c r="B54366" t="s">
        <v>326804</v>
      </c>
      <c r="C54366" t="s">
        <v>228889</v>
      </c>
      <c r="E54366" s="1">
        <v>39451</v>
      </c>
    </row>
    <row r="54367" spans="1:6" x14ac:dyDescent="0.25">
      <c r="A54367" t="s">
        <v>326805</v>
      </c>
      <c r="B54367" t="s">
        <v>326806</v>
      </c>
      <c r="C54367" t="s">
        <v>228880</v>
      </c>
      <c r="E54367" t="s">
        <v>22853</v>
      </c>
      <c r="F54367">
        <v>1100000</v>
      </c>
    </row>
    <row r="54368" spans="1:6" x14ac:dyDescent="0.25">
      <c r="A54368" t="s">
        <v>326807</v>
      </c>
      <c r="B54368" t="s">
        <v>326808</v>
      </c>
      <c r="C54368" t="s">
        <v>228873</v>
      </c>
      <c r="E54368" s="1">
        <v>42132</v>
      </c>
      <c r="F54368">
        <v>524998</v>
      </c>
    </row>
    <row r="54369" spans="1:6" x14ac:dyDescent="0.25">
      <c r="A54369" t="s">
        <v>326809</v>
      </c>
      <c r="B54369" t="s">
        <v>326810</v>
      </c>
      <c r="C54369" t="s">
        <v>228873</v>
      </c>
      <c r="E54369" s="1">
        <v>40944</v>
      </c>
      <c r="F54369">
        <v>10500000</v>
      </c>
    </row>
    <row r="54370" spans="1:6" x14ac:dyDescent="0.25">
      <c r="A54370" t="s">
        <v>326811</v>
      </c>
      <c r="B54370" t="s">
        <v>326812</v>
      </c>
      <c r="C54370" t="s">
        <v>228873</v>
      </c>
      <c r="E54370" s="1">
        <v>40695</v>
      </c>
      <c r="F54370">
        <v>4320030</v>
      </c>
    </row>
    <row r="54371" spans="1:6" x14ac:dyDescent="0.25">
      <c r="A54371" t="s">
        <v>326813</v>
      </c>
      <c r="B54371" t="s">
        <v>326814</v>
      </c>
      <c r="C54371" t="s">
        <v>228873</v>
      </c>
      <c r="D54371" t="s">
        <v>228874</v>
      </c>
      <c r="E54371" s="1">
        <v>38723</v>
      </c>
      <c r="F54371">
        <v>11210000</v>
      </c>
    </row>
    <row r="54372" spans="1:6" x14ac:dyDescent="0.25">
      <c r="A54372" t="s">
        <v>326815</v>
      </c>
      <c r="B54372" t="s">
        <v>326816</v>
      </c>
      <c r="C54372" t="s">
        <v>228880</v>
      </c>
      <c r="E54372" t="s">
        <v>134242</v>
      </c>
      <c r="F54372">
        <v>600</v>
      </c>
    </row>
    <row r="54373" spans="1:6" x14ac:dyDescent="0.25">
      <c r="A54373" t="s">
        <v>326817</v>
      </c>
      <c r="B54373" t="s">
        <v>326818</v>
      </c>
      <c r="C54373" t="s">
        <v>228880</v>
      </c>
      <c r="E54373" t="s">
        <v>2373</v>
      </c>
      <c r="F54373">
        <v>40000</v>
      </c>
    </row>
    <row r="54374" spans="1:6" x14ac:dyDescent="0.25">
      <c r="A54374" t="s">
        <v>326819</v>
      </c>
      <c r="B54374" t="s">
        <v>326820</v>
      </c>
      <c r="C54374" t="s">
        <v>228919</v>
      </c>
      <c r="E54374" s="1">
        <v>41556</v>
      </c>
      <c r="F54374">
        <v>7865646</v>
      </c>
    </row>
    <row r="54375" spans="1:6" x14ac:dyDescent="0.25">
      <c r="A54375" t="s">
        <v>326821</v>
      </c>
      <c r="B54375" t="s">
        <v>326822</v>
      </c>
      <c r="C54375" t="s">
        <v>228880</v>
      </c>
      <c r="E54375" s="1">
        <v>41337</v>
      </c>
      <c r="F54375">
        <v>1600000</v>
      </c>
    </row>
    <row r="54376" spans="1:6" x14ac:dyDescent="0.25">
      <c r="A54376" t="s">
        <v>326823</v>
      </c>
      <c r="B54376" t="s">
        <v>326824</v>
      </c>
      <c r="C54376" t="s">
        <v>228880</v>
      </c>
      <c r="E54376" s="1">
        <v>41731</v>
      </c>
      <c r="F54376">
        <v>1441441</v>
      </c>
    </row>
    <row r="54377" spans="1:6" x14ac:dyDescent="0.25">
      <c r="A54377" t="s">
        <v>326821</v>
      </c>
      <c r="B54377" t="s">
        <v>326825</v>
      </c>
      <c r="C54377" t="s">
        <v>228873</v>
      </c>
      <c r="D54377" t="s">
        <v>228877</v>
      </c>
      <c r="E54377" s="1">
        <v>41559</v>
      </c>
      <c r="F54377">
        <v>5300000</v>
      </c>
    </row>
    <row r="54378" spans="1:6" x14ac:dyDescent="0.25">
      <c r="A54378" t="s">
        <v>326826</v>
      </c>
      <c r="B54378" t="s">
        <v>326827</v>
      </c>
      <c r="C54378" t="s">
        <v>228880</v>
      </c>
      <c r="E54378" t="s">
        <v>4634</v>
      </c>
      <c r="F54378">
        <v>20000</v>
      </c>
    </row>
    <row r="54379" spans="1:6" x14ac:dyDescent="0.25">
      <c r="A54379" t="s">
        <v>326828</v>
      </c>
      <c r="B54379" t="s">
        <v>326829</v>
      </c>
      <c r="C54379" t="s">
        <v>228873</v>
      </c>
      <c r="D54379" t="s">
        <v>228874</v>
      </c>
      <c r="E54379" s="1">
        <v>40330</v>
      </c>
      <c r="F54379">
        <v>5063236</v>
      </c>
    </row>
    <row r="54380" spans="1:6" x14ac:dyDescent="0.25">
      <c r="A54380" t="s">
        <v>326830</v>
      </c>
      <c r="B54380" t="s">
        <v>326831</v>
      </c>
      <c r="C54380" t="s">
        <v>228873</v>
      </c>
      <c r="D54380" t="s">
        <v>228874</v>
      </c>
      <c r="E54380" t="s">
        <v>73256</v>
      </c>
      <c r="F54380">
        <v>25000000</v>
      </c>
    </row>
    <row r="54381" spans="1:6" x14ac:dyDescent="0.25">
      <c r="A54381" t="s">
        <v>326832</v>
      </c>
      <c r="B54381" t="s">
        <v>326833</v>
      </c>
      <c r="C54381" t="s">
        <v>228943</v>
      </c>
      <c r="E54381" t="s">
        <v>277</v>
      </c>
    </row>
    <row r="54382" spans="1:6" x14ac:dyDescent="0.25">
      <c r="A54382" t="s">
        <v>326834</v>
      </c>
      <c r="B54382" t="s">
        <v>326835</v>
      </c>
      <c r="C54382" t="s">
        <v>228880</v>
      </c>
      <c r="E54382" t="s">
        <v>81469</v>
      </c>
      <c r="F54382">
        <v>559992</v>
      </c>
    </row>
    <row r="54383" spans="1:6" x14ac:dyDescent="0.25">
      <c r="A54383" t="s">
        <v>326836</v>
      </c>
      <c r="B54383" t="s">
        <v>326837</v>
      </c>
      <c r="C54383" t="s">
        <v>228873</v>
      </c>
      <c r="D54383" t="s">
        <v>228877</v>
      </c>
      <c r="E54383" s="1">
        <v>41555</v>
      </c>
      <c r="F54383">
        <v>6500000</v>
      </c>
    </row>
    <row r="54384" spans="1:6" x14ac:dyDescent="0.25">
      <c r="A54384" t="s">
        <v>326838</v>
      </c>
      <c r="B54384" t="s">
        <v>326839</v>
      </c>
      <c r="C54384" t="s">
        <v>228909</v>
      </c>
      <c r="E54384" s="1">
        <v>41648</v>
      </c>
      <c r="F54384">
        <v>195000</v>
      </c>
    </row>
    <row r="54385" spans="1:6" x14ac:dyDescent="0.25">
      <c r="A54385" t="s">
        <v>326840</v>
      </c>
      <c r="B54385" t="s">
        <v>326841</v>
      </c>
      <c r="C54385" t="s">
        <v>228873</v>
      </c>
      <c r="D54385" t="s">
        <v>228874</v>
      </c>
      <c r="E54385" t="s">
        <v>5373</v>
      </c>
      <c r="F54385">
        <v>25000000</v>
      </c>
    </row>
    <row r="54386" spans="1:6" x14ac:dyDescent="0.25">
      <c r="A54386" t="s">
        <v>326842</v>
      </c>
      <c r="B54386" t="s">
        <v>326843</v>
      </c>
      <c r="C54386" t="s">
        <v>228873</v>
      </c>
      <c r="D54386" t="s">
        <v>228877</v>
      </c>
      <c r="E54386" s="1">
        <v>41643</v>
      </c>
      <c r="F54386">
        <v>5000000</v>
      </c>
    </row>
    <row r="54387" spans="1:6" x14ac:dyDescent="0.25">
      <c r="A54387" t="s">
        <v>326844</v>
      </c>
      <c r="B54387" t="s">
        <v>326845</v>
      </c>
      <c r="C54387" t="s">
        <v>228873</v>
      </c>
      <c r="E54387" t="s">
        <v>31034</v>
      </c>
    </row>
    <row r="54388" spans="1:6" x14ac:dyDescent="0.25">
      <c r="A54388" t="s">
        <v>326846</v>
      </c>
      <c r="B54388" t="s">
        <v>326847</v>
      </c>
      <c r="C54388" t="s">
        <v>228873</v>
      </c>
      <c r="D54388" t="s">
        <v>228877</v>
      </c>
      <c r="E54388" t="s">
        <v>4668</v>
      </c>
      <c r="F54388">
        <v>1000000</v>
      </c>
    </row>
    <row r="54389" spans="1:6" x14ac:dyDescent="0.25">
      <c r="A54389" t="s">
        <v>326848</v>
      </c>
      <c r="B54389" t="s">
        <v>326849</v>
      </c>
      <c r="C54389" t="s">
        <v>228873</v>
      </c>
      <c r="E54389" s="1">
        <v>40916</v>
      </c>
      <c r="F54389">
        <v>400000</v>
      </c>
    </row>
    <row r="54390" spans="1:6" x14ac:dyDescent="0.25">
      <c r="A54390" t="s">
        <v>326850</v>
      </c>
      <c r="B54390" t="s">
        <v>326851</v>
      </c>
      <c r="C54390" t="s">
        <v>228889</v>
      </c>
      <c r="E54390" s="1">
        <v>40912</v>
      </c>
    </row>
    <row r="54391" spans="1:6" x14ac:dyDescent="0.25">
      <c r="A54391" t="s">
        <v>326852</v>
      </c>
      <c r="B54391" t="s">
        <v>326853</v>
      </c>
      <c r="C54391" t="s">
        <v>228873</v>
      </c>
      <c r="D54391" t="s">
        <v>228877</v>
      </c>
      <c r="E54391" s="1">
        <v>40544</v>
      </c>
      <c r="F54391">
        <v>2000000</v>
      </c>
    </row>
    <row r="54392" spans="1:6" x14ac:dyDescent="0.25">
      <c r="A54392" t="s">
        <v>326854</v>
      </c>
      <c r="B54392" t="s">
        <v>326855</v>
      </c>
      <c r="C54392" t="s">
        <v>228880</v>
      </c>
      <c r="E54392" t="s">
        <v>150610</v>
      </c>
      <c r="F54392">
        <v>4000000</v>
      </c>
    </row>
    <row r="54393" spans="1:6" x14ac:dyDescent="0.25">
      <c r="A54393" t="s">
        <v>326856</v>
      </c>
      <c r="B54393" t="s">
        <v>326857</v>
      </c>
      <c r="C54393" t="s">
        <v>228873</v>
      </c>
      <c r="D54393" t="s">
        <v>228877</v>
      </c>
      <c r="E54393" s="1">
        <v>39085</v>
      </c>
    </row>
    <row r="54394" spans="1:6" x14ac:dyDescent="0.25">
      <c r="A54394" t="s">
        <v>326858</v>
      </c>
      <c r="B54394" t="s">
        <v>326859</v>
      </c>
      <c r="C54394" t="s">
        <v>228873</v>
      </c>
      <c r="D54394" t="s">
        <v>228977</v>
      </c>
      <c r="E54394" s="1">
        <v>40917</v>
      </c>
    </row>
    <row r="54395" spans="1:6" x14ac:dyDescent="0.25">
      <c r="A54395" t="s">
        <v>326856</v>
      </c>
      <c r="B54395" t="s">
        <v>326860</v>
      </c>
      <c r="C54395" t="s">
        <v>228873</v>
      </c>
      <c r="D54395" t="s">
        <v>228874</v>
      </c>
      <c r="E54395" s="1">
        <v>39455</v>
      </c>
      <c r="F54395">
        <v>25000000</v>
      </c>
    </row>
    <row r="54396" spans="1:6" x14ac:dyDescent="0.25">
      <c r="A54396" t="s">
        <v>326861</v>
      </c>
      <c r="B54396" t="s">
        <v>326862</v>
      </c>
      <c r="C54396" t="s">
        <v>229045</v>
      </c>
      <c r="E54396" t="s">
        <v>49641</v>
      </c>
      <c r="F54396">
        <v>2800000</v>
      </c>
    </row>
    <row r="54397" spans="1:6" x14ac:dyDescent="0.25">
      <c r="A54397" t="s">
        <v>326863</v>
      </c>
      <c r="B54397" t="s">
        <v>326864</v>
      </c>
      <c r="C54397" t="s">
        <v>228943</v>
      </c>
      <c r="E54397" t="s">
        <v>114633</v>
      </c>
    </row>
    <row r="54398" spans="1:6" x14ac:dyDescent="0.25">
      <c r="A54398" t="s">
        <v>326865</v>
      </c>
      <c r="B54398" t="s">
        <v>326866</v>
      </c>
      <c r="C54398" t="s">
        <v>228943</v>
      </c>
      <c r="E54398" s="1">
        <v>41275</v>
      </c>
    </row>
    <row r="54399" spans="1:6" x14ac:dyDescent="0.25">
      <c r="A54399" t="s">
        <v>326867</v>
      </c>
      <c r="B54399" t="s">
        <v>326868</v>
      </c>
      <c r="C54399" t="s">
        <v>228909</v>
      </c>
      <c r="E54399" s="1">
        <v>42099</v>
      </c>
    </row>
    <row r="54400" spans="1:6" x14ac:dyDescent="0.25">
      <c r="A54400" t="s">
        <v>326869</v>
      </c>
      <c r="B54400" t="s">
        <v>326870</v>
      </c>
      <c r="C54400" t="s">
        <v>228880</v>
      </c>
      <c r="E54400" s="1">
        <v>41647</v>
      </c>
      <c r="F54400">
        <v>85000</v>
      </c>
    </row>
    <row r="54401" spans="1:6" x14ac:dyDescent="0.25">
      <c r="A54401" t="s">
        <v>326871</v>
      </c>
      <c r="B54401" t="s">
        <v>326872</v>
      </c>
      <c r="C54401" t="s">
        <v>228873</v>
      </c>
      <c r="E54401" t="s">
        <v>27451</v>
      </c>
      <c r="F54401">
        <v>452800</v>
      </c>
    </row>
    <row r="54402" spans="1:6" x14ac:dyDescent="0.25">
      <c r="A54402" t="s">
        <v>326873</v>
      </c>
      <c r="B54402" t="s">
        <v>326874</v>
      </c>
      <c r="C54402" t="s">
        <v>228909</v>
      </c>
      <c r="E54402" t="s">
        <v>178104</v>
      </c>
    </row>
    <row r="54403" spans="1:6" x14ac:dyDescent="0.25">
      <c r="A54403" t="s">
        <v>326875</v>
      </c>
      <c r="B54403" t="s">
        <v>326876</v>
      </c>
      <c r="C54403" t="s">
        <v>228873</v>
      </c>
      <c r="D54403" t="s">
        <v>228977</v>
      </c>
      <c r="E54403" t="s">
        <v>1240</v>
      </c>
      <c r="F54403">
        <v>5500000</v>
      </c>
    </row>
    <row r="54404" spans="1:6" x14ac:dyDescent="0.25">
      <c r="A54404" t="s">
        <v>326877</v>
      </c>
      <c r="B54404" t="s">
        <v>326878</v>
      </c>
      <c r="C54404" t="s">
        <v>228873</v>
      </c>
      <c r="D54404" t="s">
        <v>228877</v>
      </c>
      <c r="E54404" s="1">
        <v>40189</v>
      </c>
      <c r="F54404">
        <v>1000000</v>
      </c>
    </row>
    <row r="54405" spans="1:6" x14ac:dyDescent="0.25">
      <c r="A54405" t="s">
        <v>326879</v>
      </c>
      <c r="B54405" t="s">
        <v>326880</v>
      </c>
      <c r="C54405" t="s">
        <v>228873</v>
      </c>
      <c r="E54405" t="s">
        <v>60162</v>
      </c>
    </row>
    <row r="54406" spans="1:6" x14ac:dyDescent="0.25">
      <c r="A54406" t="s">
        <v>326881</v>
      </c>
      <c r="B54406" t="s">
        <v>326882</v>
      </c>
      <c r="C54406" t="s">
        <v>228880</v>
      </c>
      <c r="E54406" t="s">
        <v>78784</v>
      </c>
    </row>
    <row r="54407" spans="1:6" x14ac:dyDescent="0.25">
      <c r="A54407" t="s">
        <v>326883</v>
      </c>
      <c r="B54407" t="s">
        <v>326884</v>
      </c>
      <c r="C54407" t="s">
        <v>228873</v>
      </c>
      <c r="D54407" t="s">
        <v>228877</v>
      </c>
      <c r="E54407" s="1">
        <v>38353</v>
      </c>
      <c r="F54407">
        <v>9400000</v>
      </c>
    </row>
    <row r="54408" spans="1:6" x14ac:dyDescent="0.25">
      <c r="A54408" t="s">
        <v>326885</v>
      </c>
      <c r="B54408" t="s">
        <v>326886</v>
      </c>
      <c r="C54408" t="s">
        <v>228873</v>
      </c>
      <c r="D54408" t="s">
        <v>228977</v>
      </c>
      <c r="E54408" s="1">
        <v>39448</v>
      </c>
      <c r="F54408">
        <v>20000000</v>
      </c>
    </row>
    <row r="54409" spans="1:6" x14ac:dyDescent="0.25">
      <c r="A54409" t="s">
        <v>326883</v>
      </c>
      <c r="B54409" t="s">
        <v>326887</v>
      </c>
      <c r="C54409" t="s">
        <v>228873</v>
      </c>
      <c r="D54409" t="s">
        <v>228874</v>
      </c>
      <c r="E54409" s="1">
        <v>39083</v>
      </c>
      <c r="F54409">
        <v>5700000</v>
      </c>
    </row>
    <row r="54410" spans="1:6" x14ac:dyDescent="0.25">
      <c r="A54410" t="s">
        <v>326885</v>
      </c>
      <c r="B54410" t="s">
        <v>326888</v>
      </c>
      <c r="C54410" t="s">
        <v>228873</v>
      </c>
      <c r="E54410" t="s">
        <v>198875</v>
      </c>
      <c r="F54410">
        <v>9050000</v>
      </c>
    </row>
    <row r="54411" spans="1:6" x14ac:dyDescent="0.25">
      <c r="A54411" t="s">
        <v>326889</v>
      </c>
      <c r="B54411" t="s">
        <v>326890</v>
      </c>
      <c r="C54411" t="s">
        <v>228873</v>
      </c>
      <c r="D54411" t="s">
        <v>228874</v>
      </c>
      <c r="E54411" s="1">
        <v>39085</v>
      </c>
      <c r="F54411">
        <v>5700000</v>
      </c>
    </row>
    <row r="54412" spans="1:6" x14ac:dyDescent="0.25">
      <c r="A54412" t="s">
        <v>326891</v>
      </c>
      <c r="B54412" t="s">
        <v>326892</v>
      </c>
      <c r="C54412" t="s">
        <v>228880</v>
      </c>
      <c r="E54412" s="1">
        <v>41283</v>
      </c>
      <c r="F54412">
        <v>150000</v>
      </c>
    </row>
    <row r="54413" spans="1:6" x14ac:dyDescent="0.25">
      <c r="A54413" t="s">
        <v>326893</v>
      </c>
      <c r="B54413" t="s">
        <v>326894</v>
      </c>
      <c r="C54413" t="s">
        <v>228943</v>
      </c>
      <c r="E54413" s="1">
        <v>41275</v>
      </c>
      <c r="F54413">
        <v>200000</v>
      </c>
    </row>
    <row r="54414" spans="1:6" x14ac:dyDescent="0.25">
      <c r="A54414" t="s">
        <v>326895</v>
      </c>
      <c r="B54414" t="s">
        <v>326896</v>
      </c>
      <c r="C54414" t="s">
        <v>228880</v>
      </c>
      <c r="E54414" t="s">
        <v>25364</v>
      </c>
      <c r="F54414">
        <v>560000</v>
      </c>
    </row>
    <row r="54415" spans="1:6" x14ac:dyDescent="0.25">
      <c r="A54415" t="s">
        <v>326897</v>
      </c>
      <c r="B54415" t="s">
        <v>326898</v>
      </c>
      <c r="C54415" t="s">
        <v>228916</v>
      </c>
      <c r="E54415" t="s">
        <v>26509</v>
      </c>
      <c r="F54415">
        <v>1200000</v>
      </c>
    </row>
    <row r="54416" spans="1:6" x14ac:dyDescent="0.25">
      <c r="A54416" t="s">
        <v>326895</v>
      </c>
      <c r="B54416" t="s">
        <v>326899</v>
      </c>
      <c r="C54416" t="s">
        <v>228927</v>
      </c>
      <c r="E54416" s="1">
        <v>41889</v>
      </c>
      <c r="F54416">
        <v>200001</v>
      </c>
    </row>
    <row r="54417" spans="1:6" x14ac:dyDescent="0.25">
      <c r="A54417" t="s">
        <v>326900</v>
      </c>
      <c r="B54417" t="s">
        <v>326901</v>
      </c>
      <c r="C54417" t="s">
        <v>228916</v>
      </c>
      <c r="E54417" t="s">
        <v>81305</v>
      </c>
    </row>
    <row r="54418" spans="1:6" x14ac:dyDescent="0.25">
      <c r="A54418" t="s">
        <v>326902</v>
      </c>
      <c r="B54418" t="s">
        <v>326903</v>
      </c>
      <c r="C54418" t="s">
        <v>228873</v>
      </c>
      <c r="E54418" t="s">
        <v>274252</v>
      </c>
      <c r="F54418">
        <v>30000</v>
      </c>
    </row>
    <row r="54419" spans="1:6" x14ac:dyDescent="0.25">
      <c r="A54419" t="s">
        <v>326904</v>
      </c>
      <c r="B54419" t="s">
        <v>326905</v>
      </c>
      <c r="C54419" t="s">
        <v>228880</v>
      </c>
      <c r="E54419" s="1">
        <v>39939</v>
      </c>
      <c r="F54419">
        <v>25000</v>
      </c>
    </row>
    <row r="54420" spans="1:6" x14ac:dyDescent="0.25">
      <c r="A54420" t="s">
        <v>326902</v>
      </c>
      <c r="B54420" t="s">
        <v>326906</v>
      </c>
      <c r="C54420" t="s">
        <v>228873</v>
      </c>
      <c r="E54420" s="1">
        <v>40762</v>
      </c>
      <c r="F54420">
        <v>1183066</v>
      </c>
    </row>
    <row r="54421" spans="1:6" x14ac:dyDescent="0.25">
      <c r="A54421" t="s">
        <v>326907</v>
      </c>
      <c r="B54421" t="s">
        <v>326908</v>
      </c>
      <c r="C54421" t="s">
        <v>228873</v>
      </c>
      <c r="D54421" t="s">
        <v>228874</v>
      </c>
      <c r="E54421" s="1">
        <v>41858</v>
      </c>
      <c r="F54421">
        <v>20000000</v>
      </c>
    </row>
    <row r="54422" spans="1:6" x14ac:dyDescent="0.25">
      <c r="A54422" t="s">
        <v>326909</v>
      </c>
      <c r="B54422" t="s">
        <v>326910</v>
      </c>
      <c r="C54422" t="s">
        <v>228873</v>
      </c>
      <c r="D54422" t="s">
        <v>228977</v>
      </c>
      <c r="E54422" s="1">
        <v>42158</v>
      </c>
      <c r="F54422">
        <v>100000000</v>
      </c>
    </row>
    <row r="54423" spans="1:6" x14ac:dyDescent="0.25">
      <c r="A54423" t="s">
        <v>326907</v>
      </c>
      <c r="B54423" t="s">
        <v>326911</v>
      </c>
      <c r="C54423" t="s">
        <v>228873</v>
      </c>
      <c r="D54423" t="s">
        <v>228877</v>
      </c>
      <c r="E54423" s="1">
        <v>41282</v>
      </c>
      <c r="F54423">
        <v>10000000</v>
      </c>
    </row>
    <row r="54424" spans="1:6" x14ac:dyDescent="0.25">
      <c r="A54424" t="s">
        <v>326912</v>
      </c>
      <c r="B54424" t="s">
        <v>326913</v>
      </c>
      <c r="C54424" t="s">
        <v>228873</v>
      </c>
      <c r="D54424" t="s">
        <v>228877</v>
      </c>
      <c r="E54424" t="s">
        <v>1853</v>
      </c>
      <c r="F54424">
        <v>14600000</v>
      </c>
    </row>
    <row r="54425" spans="1:6" x14ac:dyDescent="0.25">
      <c r="A54425" t="s">
        <v>326914</v>
      </c>
      <c r="B54425" t="s">
        <v>326915</v>
      </c>
      <c r="C54425" t="s">
        <v>228873</v>
      </c>
      <c r="D54425" t="s">
        <v>228874</v>
      </c>
      <c r="E54425" t="s">
        <v>259840</v>
      </c>
      <c r="F54425">
        <v>14000000</v>
      </c>
    </row>
    <row r="54426" spans="1:6" x14ac:dyDescent="0.25">
      <c r="A54426" t="s">
        <v>326916</v>
      </c>
      <c r="B54426" t="s">
        <v>326917</v>
      </c>
      <c r="C54426" t="s">
        <v>228873</v>
      </c>
      <c r="E54426" t="s">
        <v>241803</v>
      </c>
      <c r="F54426">
        <v>2000000</v>
      </c>
    </row>
    <row r="54427" spans="1:6" x14ac:dyDescent="0.25">
      <c r="A54427" t="s">
        <v>326918</v>
      </c>
      <c r="B54427" t="s">
        <v>326919</v>
      </c>
      <c r="C54427" t="s">
        <v>228880</v>
      </c>
      <c r="E54427" t="s">
        <v>117637</v>
      </c>
      <c r="F54427">
        <v>250000</v>
      </c>
    </row>
    <row r="54428" spans="1:6" x14ac:dyDescent="0.25">
      <c r="A54428" t="s">
        <v>326920</v>
      </c>
      <c r="B54428" t="s">
        <v>326921</v>
      </c>
      <c r="C54428" t="s">
        <v>228880</v>
      </c>
      <c r="E54428" s="1">
        <v>41647</v>
      </c>
      <c r="F54428">
        <v>250000</v>
      </c>
    </row>
    <row r="54429" spans="1:6" x14ac:dyDescent="0.25">
      <c r="A54429" t="s">
        <v>326922</v>
      </c>
      <c r="B54429" t="s">
        <v>326923</v>
      </c>
      <c r="C54429" t="s">
        <v>228919</v>
      </c>
      <c r="E54429" t="s">
        <v>167053</v>
      </c>
      <c r="F54429">
        <v>5757955</v>
      </c>
    </row>
    <row r="54430" spans="1:6" x14ac:dyDescent="0.25">
      <c r="A54430" t="s">
        <v>326924</v>
      </c>
      <c r="B54430" t="s">
        <v>326925</v>
      </c>
      <c r="C54430" t="s">
        <v>228909</v>
      </c>
      <c r="E54430" s="1">
        <v>42191</v>
      </c>
    </row>
    <row r="54431" spans="1:6" x14ac:dyDescent="0.25">
      <c r="A54431" t="s">
        <v>326926</v>
      </c>
      <c r="B54431" t="s">
        <v>326927</v>
      </c>
      <c r="C54431" t="s">
        <v>228873</v>
      </c>
      <c r="D54431" t="s">
        <v>228877</v>
      </c>
      <c r="E54431" s="1">
        <v>41456</v>
      </c>
      <c r="F54431">
        <v>5301059</v>
      </c>
    </row>
    <row r="54432" spans="1:6" x14ac:dyDescent="0.25">
      <c r="A54432" t="s">
        <v>326928</v>
      </c>
      <c r="B54432" t="s">
        <v>326929</v>
      </c>
      <c r="C54432" t="s">
        <v>228880</v>
      </c>
      <c r="E54432" t="s">
        <v>148475</v>
      </c>
      <c r="F54432">
        <v>250000</v>
      </c>
    </row>
    <row r="54433" spans="1:6" x14ac:dyDescent="0.25">
      <c r="A54433" t="s">
        <v>326930</v>
      </c>
      <c r="B54433" t="s">
        <v>326931</v>
      </c>
      <c r="C54433" t="s">
        <v>228873</v>
      </c>
      <c r="D54433" t="s">
        <v>228877</v>
      </c>
      <c r="E54433" s="1">
        <v>41922</v>
      </c>
    </row>
    <row r="54434" spans="1:6" x14ac:dyDescent="0.25">
      <c r="A54434" t="s">
        <v>326932</v>
      </c>
      <c r="B54434" t="s">
        <v>326933</v>
      </c>
      <c r="C54434" t="s">
        <v>228873</v>
      </c>
      <c r="D54434" t="s">
        <v>229145</v>
      </c>
      <c r="E54434" t="s">
        <v>235308</v>
      </c>
      <c r="F54434">
        <v>7000000</v>
      </c>
    </row>
    <row r="54435" spans="1:6" x14ac:dyDescent="0.25">
      <c r="A54435" t="s">
        <v>326934</v>
      </c>
      <c r="B54435" t="s">
        <v>326935</v>
      </c>
      <c r="C54435" t="s">
        <v>228909</v>
      </c>
      <c r="E54435" s="1">
        <v>42218</v>
      </c>
      <c r="F54435">
        <v>0</v>
      </c>
    </row>
    <row r="54436" spans="1:6" x14ac:dyDescent="0.25">
      <c r="A54436" t="s">
        <v>326936</v>
      </c>
      <c r="B54436" t="s">
        <v>326937</v>
      </c>
      <c r="C54436" t="s">
        <v>228873</v>
      </c>
      <c r="E54436" t="s">
        <v>3174</v>
      </c>
      <c r="F54436">
        <v>12866000</v>
      </c>
    </row>
    <row r="54437" spans="1:6" x14ac:dyDescent="0.25">
      <c r="A54437" t="s">
        <v>326938</v>
      </c>
      <c r="B54437" t="s">
        <v>326939</v>
      </c>
      <c r="C54437" t="s">
        <v>228873</v>
      </c>
      <c r="D54437" t="s">
        <v>229145</v>
      </c>
      <c r="E54437" s="1">
        <v>40917</v>
      </c>
      <c r="F54437">
        <v>55000000</v>
      </c>
    </row>
    <row r="54438" spans="1:6" x14ac:dyDescent="0.25">
      <c r="A54438" t="s">
        <v>326936</v>
      </c>
      <c r="B54438" t="s">
        <v>326940</v>
      </c>
      <c r="C54438" t="s">
        <v>228889</v>
      </c>
      <c r="E54438" t="s">
        <v>22422</v>
      </c>
      <c r="F54438">
        <v>13000000</v>
      </c>
    </row>
    <row r="54439" spans="1:6" x14ac:dyDescent="0.25">
      <c r="A54439" t="s">
        <v>326938</v>
      </c>
      <c r="B54439" t="s">
        <v>326941</v>
      </c>
      <c r="C54439" t="s">
        <v>228873</v>
      </c>
      <c r="D54439" t="s">
        <v>228977</v>
      </c>
      <c r="E54439" s="1">
        <v>41553</v>
      </c>
      <c r="F54439">
        <v>130000000</v>
      </c>
    </row>
    <row r="54440" spans="1:6" x14ac:dyDescent="0.25">
      <c r="A54440" t="s">
        <v>326942</v>
      </c>
      <c r="B54440" t="s">
        <v>326943</v>
      </c>
      <c r="C54440" t="s">
        <v>228880</v>
      </c>
      <c r="E54440" s="1">
        <v>42044</v>
      </c>
      <c r="F54440">
        <v>1500000</v>
      </c>
    </row>
    <row r="54441" spans="1:6" x14ac:dyDescent="0.25">
      <c r="A54441" t="s">
        <v>326944</v>
      </c>
      <c r="B54441" t="s">
        <v>326945</v>
      </c>
      <c r="C54441" t="s">
        <v>228880</v>
      </c>
      <c r="E54441" s="1">
        <v>40919</v>
      </c>
      <c r="F54441">
        <v>11308</v>
      </c>
    </row>
    <row r="54442" spans="1:6" x14ac:dyDescent="0.25">
      <c r="A54442" t="s">
        <v>326946</v>
      </c>
      <c r="B54442" t="s">
        <v>326947</v>
      </c>
      <c r="C54442" t="s">
        <v>228873</v>
      </c>
      <c r="E54442" s="1">
        <v>41285</v>
      </c>
      <c r="F54442">
        <v>500000</v>
      </c>
    </row>
    <row r="54443" spans="1:6" x14ac:dyDescent="0.25">
      <c r="A54443" t="s">
        <v>326948</v>
      </c>
      <c r="B54443" t="s">
        <v>326949</v>
      </c>
      <c r="C54443" t="s">
        <v>228873</v>
      </c>
      <c r="E54443" s="1">
        <v>42279</v>
      </c>
      <c r="F54443">
        <v>18000000</v>
      </c>
    </row>
    <row r="54444" spans="1:6" x14ac:dyDescent="0.25">
      <c r="A54444" t="s">
        <v>326950</v>
      </c>
      <c r="B54444" t="s">
        <v>326951</v>
      </c>
      <c r="C54444" t="s">
        <v>228873</v>
      </c>
      <c r="E54444" s="1">
        <v>41643</v>
      </c>
      <c r="F54444">
        <v>7000000</v>
      </c>
    </row>
    <row r="54445" spans="1:6" x14ac:dyDescent="0.25">
      <c r="A54445" t="s">
        <v>326952</v>
      </c>
      <c r="B54445" t="s">
        <v>326953</v>
      </c>
      <c r="C54445" t="s">
        <v>228873</v>
      </c>
      <c r="E54445" t="s">
        <v>128302</v>
      </c>
      <c r="F54445">
        <v>500000</v>
      </c>
    </row>
    <row r="54446" spans="1:6" x14ac:dyDescent="0.25">
      <c r="A54446" t="s">
        <v>326954</v>
      </c>
      <c r="B54446" t="s">
        <v>326955</v>
      </c>
      <c r="C54446" t="s">
        <v>228880</v>
      </c>
      <c r="E54446" t="s">
        <v>7419</v>
      </c>
      <c r="F54446">
        <v>2900000</v>
      </c>
    </row>
    <row r="54447" spans="1:6" x14ac:dyDescent="0.25">
      <c r="A54447" t="s">
        <v>326956</v>
      </c>
      <c r="B54447" t="s">
        <v>326957</v>
      </c>
      <c r="C54447" t="s">
        <v>228873</v>
      </c>
      <c r="E54447" s="1">
        <v>41682</v>
      </c>
      <c r="F54447">
        <v>8450000</v>
      </c>
    </row>
    <row r="54448" spans="1:6" x14ac:dyDescent="0.25">
      <c r="A54448" t="s">
        <v>326958</v>
      </c>
      <c r="B54448" t="s">
        <v>326959</v>
      </c>
      <c r="C54448" t="s">
        <v>228873</v>
      </c>
      <c r="D54448" t="s">
        <v>228977</v>
      </c>
      <c r="E54448" t="s">
        <v>259840</v>
      </c>
      <c r="F54448">
        <v>12500000</v>
      </c>
    </row>
    <row r="54449" spans="1:6" x14ac:dyDescent="0.25">
      <c r="A54449" t="s">
        <v>326960</v>
      </c>
      <c r="B54449" t="s">
        <v>326961</v>
      </c>
      <c r="C54449" t="s">
        <v>228873</v>
      </c>
      <c r="D54449" t="s">
        <v>228874</v>
      </c>
      <c r="E54449" s="1">
        <v>37928</v>
      </c>
      <c r="F54449">
        <v>5000000</v>
      </c>
    </row>
    <row r="54450" spans="1:6" x14ac:dyDescent="0.25">
      <c r="A54450" t="s">
        <v>326958</v>
      </c>
      <c r="B54450" t="s">
        <v>326962</v>
      </c>
      <c r="C54450" t="s">
        <v>228873</v>
      </c>
      <c r="D54450" t="s">
        <v>228877</v>
      </c>
      <c r="E54450" s="1">
        <v>37533</v>
      </c>
      <c r="F54450">
        <v>5500000</v>
      </c>
    </row>
    <row r="54451" spans="1:6" x14ac:dyDescent="0.25">
      <c r="A54451" t="s">
        <v>326960</v>
      </c>
      <c r="B54451" t="s">
        <v>326963</v>
      </c>
      <c r="C54451" t="s">
        <v>228873</v>
      </c>
      <c r="E54451" t="s">
        <v>254268</v>
      </c>
      <c r="F54451">
        <v>1600000</v>
      </c>
    </row>
    <row r="54452" spans="1:6" x14ac:dyDescent="0.25">
      <c r="A54452" t="s">
        <v>326964</v>
      </c>
      <c r="B54452" t="s">
        <v>326965</v>
      </c>
      <c r="C54452" t="s">
        <v>228880</v>
      </c>
      <c r="E54452" s="1">
        <v>42071</v>
      </c>
      <c r="F54452">
        <v>546402</v>
      </c>
    </row>
    <row r="54453" spans="1:6" x14ac:dyDescent="0.25">
      <c r="A54453" t="s">
        <v>326966</v>
      </c>
      <c r="B54453" t="s">
        <v>326967</v>
      </c>
      <c r="C54453" t="s">
        <v>229045</v>
      </c>
      <c r="E54453" s="1">
        <v>41640</v>
      </c>
      <c r="F54453">
        <v>2500000</v>
      </c>
    </row>
    <row r="54454" spans="1:6" x14ac:dyDescent="0.25">
      <c r="A54454" t="s">
        <v>326968</v>
      </c>
      <c r="B54454" t="s">
        <v>326969</v>
      </c>
      <c r="C54454" t="s">
        <v>228909</v>
      </c>
      <c r="E54454" t="s">
        <v>78792</v>
      </c>
      <c r="F54454">
        <v>116635</v>
      </c>
    </row>
    <row r="54455" spans="1:6" x14ac:dyDescent="0.25">
      <c r="A54455" t="s">
        <v>326970</v>
      </c>
      <c r="B54455" t="s">
        <v>326971</v>
      </c>
      <c r="C54455" t="s">
        <v>228909</v>
      </c>
      <c r="E54455" t="s">
        <v>33709</v>
      </c>
      <c r="F54455">
        <v>194334</v>
      </c>
    </row>
    <row r="54456" spans="1:6" x14ac:dyDescent="0.25">
      <c r="A54456" t="s">
        <v>326968</v>
      </c>
      <c r="B54456" t="s">
        <v>326972</v>
      </c>
      <c r="C54456" t="s">
        <v>228927</v>
      </c>
      <c r="E54456" t="s">
        <v>33524</v>
      </c>
    </row>
    <row r="54457" spans="1:6" x14ac:dyDescent="0.25">
      <c r="A54457" t="s">
        <v>326970</v>
      </c>
      <c r="B54457" t="s">
        <v>326973</v>
      </c>
      <c r="C54457" t="s">
        <v>228873</v>
      </c>
      <c r="E54457" s="1">
        <v>41651</v>
      </c>
      <c r="F54457">
        <v>2350000</v>
      </c>
    </row>
    <row r="54458" spans="1:6" x14ac:dyDescent="0.25">
      <c r="A54458" t="s">
        <v>326968</v>
      </c>
      <c r="B54458" t="s">
        <v>326974</v>
      </c>
      <c r="C54458" t="s">
        <v>228909</v>
      </c>
      <c r="E54458" t="s">
        <v>8605</v>
      </c>
      <c r="F54458">
        <v>385210</v>
      </c>
    </row>
    <row r="54459" spans="1:6" x14ac:dyDescent="0.25">
      <c r="A54459" t="s">
        <v>326970</v>
      </c>
      <c r="B54459" t="s">
        <v>326975</v>
      </c>
      <c r="C54459" t="s">
        <v>228909</v>
      </c>
      <c r="E54459" t="s">
        <v>69624</v>
      </c>
      <c r="F54459">
        <v>57799</v>
      </c>
    </row>
    <row r="54460" spans="1:6" x14ac:dyDescent="0.25">
      <c r="A54460" t="s">
        <v>326968</v>
      </c>
      <c r="B54460" t="s">
        <v>326976</v>
      </c>
      <c r="C54460" t="s">
        <v>228909</v>
      </c>
      <c r="E54460" s="1">
        <v>41765</v>
      </c>
      <c r="F54460">
        <v>48618</v>
      </c>
    </row>
    <row r="54461" spans="1:6" x14ac:dyDescent="0.25">
      <c r="A54461" t="s">
        <v>326977</v>
      </c>
      <c r="B54461" t="s">
        <v>326978</v>
      </c>
      <c r="C54461" t="s">
        <v>229045</v>
      </c>
      <c r="E54461" t="s">
        <v>8104</v>
      </c>
      <c r="F54461">
        <v>2000000</v>
      </c>
    </row>
    <row r="54462" spans="1:6" x14ac:dyDescent="0.25">
      <c r="A54462" t="s">
        <v>326979</v>
      </c>
      <c r="B54462" t="s">
        <v>326980</v>
      </c>
      <c r="C54462" t="s">
        <v>228927</v>
      </c>
      <c r="E54462" t="s">
        <v>8104</v>
      </c>
      <c r="F54462">
        <v>1637706</v>
      </c>
    </row>
    <row r="54463" spans="1:6" x14ac:dyDescent="0.25">
      <c r="A54463" t="s">
        <v>326981</v>
      </c>
      <c r="B54463" t="s">
        <v>326982</v>
      </c>
      <c r="C54463" t="s">
        <v>228880</v>
      </c>
      <c r="E54463" s="1">
        <v>41276</v>
      </c>
      <c r="F54463">
        <v>25000</v>
      </c>
    </row>
    <row r="54464" spans="1:6" x14ac:dyDescent="0.25">
      <c r="A54464" t="s">
        <v>326983</v>
      </c>
      <c r="B54464" t="s">
        <v>326984</v>
      </c>
      <c r="C54464" t="s">
        <v>228880</v>
      </c>
      <c r="E54464" s="1">
        <v>41281</v>
      </c>
      <c r="F54464">
        <v>235000</v>
      </c>
    </row>
    <row r="54465" spans="1:6" x14ac:dyDescent="0.25">
      <c r="A54465" t="s">
        <v>326985</v>
      </c>
      <c r="B54465" t="s">
        <v>326986</v>
      </c>
      <c r="C54465" t="s">
        <v>228880</v>
      </c>
      <c r="E54465" t="s">
        <v>25974</v>
      </c>
      <c r="F54465">
        <v>820883</v>
      </c>
    </row>
    <row r="54466" spans="1:6" x14ac:dyDescent="0.25">
      <c r="A54466" t="s">
        <v>326987</v>
      </c>
      <c r="B54466" t="s">
        <v>326988</v>
      </c>
      <c r="C54466" t="s">
        <v>228919</v>
      </c>
      <c r="E54466" s="1">
        <v>40394</v>
      </c>
      <c r="F54466">
        <v>165000000</v>
      </c>
    </row>
    <row r="54467" spans="1:6" x14ac:dyDescent="0.25">
      <c r="A54467" t="s">
        <v>326989</v>
      </c>
      <c r="B54467" t="s">
        <v>326990</v>
      </c>
      <c r="C54467" t="s">
        <v>228919</v>
      </c>
      <c r="E54467" s="1">
        <v>39975</v>
      </c>
      <c r="F54467">
        <v>100000000</v>
      </c>
    </row>
    <row r="54468" spans="1:6" x14ac:dyDescent="0.25">
      <c r="A54468" t="s">
        <v>326991</v>
      </c>
      <c r="B54468" t="s">
        <v>326992</v>
      </c>
      <c r="C54468" t="s">
        <v>228880</v>
      </c>
      <c r="E54468" t="s">
        <v>132896</v>
      </c>
      <c r="F54468">
        <v>750000</v>
      </c>
    </row>
    <row r="54469" spans="1:6" x14ac:dyDescent="0.25">
      <c r="A54469" t="s">
        <v>326993</v>
      </c>
      <c r="B54469" t="s">
        <v>326994</v>
      </c>
      <c r="C54469" t="s">
        <v>229045</v>
      </c>
      <c r="E54469" s="1">
        <v>41861</v>
      </c>
      <c r="F54469">
        <v>147500</v>
      </c>
    </row>
    <row r="54470" spans="1:6" x14ac:dyDescent="0.25">
      <c r="A54470" t="s">
        <v>326995</v>
      </c>
      <c r="B54470" t="s">
        <v>326996</v>
      </c>
      <c r="C54470" t="s">
        <v>228909</v>
      </c>
      <c r="E54470" s="1">
        <v>41373</v>
      </c>
    </row>
    <row r="54471" spans="1:6" x14ac:dyDescent="0.25">
      <c r="A54471" t="s">
        <v>326997</v>
      </c>
      <c r="B54471" t="s">
        <v>326998</v>
      </c>
      <c r="C54471" t="s">
        <v>228873</v>
      </c>
      <c r="D54471" t="s">
        <v>228877</v>
      </c>
      <c r="E54471" s="1">
        <v>37686</v>
      </c>
      <c r="F54471">
        <v>3200000</v>
      </c>
    </row>
    <row r="54472" spans="1:6" x14ac:dyDescent="0.25">
      <c r="A54472" t="s">
        <v>326999</v>
      </c>
      <c r="B54472" t="s">
        <v>327000</v>
      </c>
      <c r="C54472" t="s">
        <v>228909</v>
      </c>
      <c r="E54472" s="1">
        <v>41731</v>
      </c>
    </row>
    <row r="54473" spans="1:6" x14ac:dyDescent="0.25">
      <c r="A54473" t="s">
        <v>327001</v>
      </c>
      <c r="B54473" t="s">
        <v>327002</v>
      </c>
      <c r="C54473" t="s">
        <v>228927</v>
      </c>
      <c r="E54473" t="s">
        <v>20665</v>
      </c>
      <c r="F54473">
        <v>17000000</v>
      </c>
    </row>
    <row r="54474" spans="1:6" x14ac:dyDescent="0.25">
      <c r="A54474" t="s">
        <v>327003</v>
      </c>
      <c r="B54474" t="s">
        <v>327004</v>
      </c>
      <c r="C54474" t="s">
        <v>228880</v>
      </c>
      <c r="E54474" s="1">
        <v>41950</v>
      </c>
      <c r="F54474">
        <v>1850000</v>
      </c>
    </row>
    <row r="54475" spans="1:6" x14ac:dyDescent="0.25">
      <c r="A54475" t="s">
        <v>327005</v>
      </c>
      <c r="B54475" t="s">
        <v>327006</v>
      </c>
      <c r="C54475" t="s">
        <v>228873</v>
      </c>
      <c r="D54475" t="s">
        <v>228874</v>
      </c>
      <c r="E54475" s="1">
        <v>37207</v>
      </c>
      <c r="F54475">
        <v>12000000</v>
      </c>
    </row>
    <row r="54476" spans="1:6" x14ac:dyDescent="0.25">
      <c r="A54476" t="s">
        <v>327007</v>
      </c>
      <c r="B54476" t="s">
        <v>327008</v>
      </c>
      <c r="C54476" t="s">
        <v>228873</v>
      </c>
      <c r="E54476" t="s">
        <v>274931</v>
      </c>
    </row>
    <row r="54477" spans="1:6" x14ac:dyDescent="0.25">
      <c r="A54477" t="s">
        <v>327009</v>
      </c>
      <c r="B54477" t="s">
        <v>327010</v>
      </c>
      <c r="C54477" t="s">
        <v>228873</v>
      </c>
      <c r="D54477" t="s">
        <v>228877</v>
      </c>
      <c r="E54477" t="s">
        <v>78792</v>
      </c>
    </row>
    <row r="54478" spans="1:6" x14ac:dyDescent="0.25">
      <c r="A54478" t="s">
        <v>327011</v>
      </c>
      <c r="B54478" t="s">
        <v>327012</v>
      </c>
      <c r="C54478" t="s">
        <v>228873</v>
      </c>
      <c r="D54478" t="s">
        <v>228874</v>
      </c>
      <c r="E54478" s="1">
        <v>42009</v>
      </c>
      <c r="F54478">
        <v>7217716</v>
      </c>
    </row>
    <row r="54479" spans="1:6" x14ac:dyDescent="0.25">
      <c r="A54479" t="s">
        <v>327013</v>
      </c>
      <c r="B54479" t="s">
        <v>327014</v>
      </c>
      <c r="C54479" t="s">
        <v>228889</v>
      </c>
      <c r="E54479" t="s">
        <v>104812</v>
      </c>
    </row>
    <row r="54480" spans="1:6" x14ac:dyDescent="0.25">
      <c r="A54480" t="s">
        <v>327015</v>
      </c>
      <c r="B54480" t="s">
        <v>327016</v>
      </c>
      <c r="C54480" t="s">
        <v>228873</v>
      </c>
      <c r="D54480" t="s">
        <v>228874</v>
      </c>
      <c r="E54480" s="1">
        <v>38726</v>
      </c>
      <c r="F54480">
        <v>3000000</v>
      </c>
    </row>
    <row r="54481" spans="1:6" x14ac:dyDescent="0.25">
      <c r="A54481" t="s">
        <v>327017</v>
      </c>
      <c r="B54481" t="s">
        <v>327018</v>
      </c>
      <c r="C54481" t="s">
        <v>228873</v>
      </c>
      <c r="D54481" t="s">
        <v>228877</v>
      </c>
      <c r="E54481" s="1">
        <v>36893</v>
      </c>
      <c r="F54481">
        <v>999396</v>
      </c>
    </row>
    <row r="54482" spans="1:6" x14ac:dyDescent="0.25">
      <c r="A54482" t="s">
        <v>327015</v>
      </c>
      <c r="B54482" t="s">
        <v>327019</v>
      </c>
      <c r="C54482" t="s">
        <v>228873</v>
      </c>
      <c r="D54482" t="s">
        <v>228977</v>
      </c>
      <c r="E54482" s="1">
        <v>39452</v>
      </c>
    </row>
    <row r="54483" spans="1:6" x14ac:dyDescent="0.25">
      <c r="A54483" t="s">
        <v>327020</v>
      </c>
      <c r="B54483" t="s">
        <v>327021</v>
      </c>
      <c r="C54483" t="s">
        <v>228880</v>
      </c>
      <c r="E54483" s="1">
        <v>41342</v>
      </c>
    </row>
    <row r="54484" spans="1:6" x14ac:dyDescent="0.25">
      <c r="A54484" t="s">
        <v>327022</v>
      </c>
      <c r="B54484" t="s">
        <v>327023</v>
      </c>
      <c r="C54484" t="s">
        <v>228927</v>
      </c>
      <c r="E54484" t="s">
        <v>20665</v>
      </c>
      <c r="F54484">
        <v>110000</v>
      </c>
    </row>
    <row r="54485" spans="1:6" x14ac:dyDescent="0.25">
      <c r="A54485" t="s">
        <v>327024</v>
      </c>
      <c r="B54485" t="s">
        <v>327025</v>
      </c>
      <c r="C54485" t="s">
        <v>228873</v>
      </c>
      <c r="E54485" s="1">
        <v>39388</v>
      </c>
      <c r="F54485">
        <v>22000000</v>
      </c>
    </row>
    <row r="54486" spans="1:6" x14ac:dyDescent="0.25">
      <c r="A54486" t="s">
        <v>327026</v>
      </c>
      <c r="B54486" t="s">
        <v>327027</v>
      </c>
      <c r="C54486" t="s">
        <v>228880</v>
      </c>
      <c r="E54486" s="1">
        <v>40126</v>
      </c>
      <c r="F54486">
        <v>18000</v>
      </c>
    </row>
    <row r="54487" spans="1:6" x14ac:dyDescent="0.25">
      <c r="A54487" t="s">
        <v>327028</v>
      </c>
      <c r="B54487" t="s">
        <v>327029</v>
      </c>
      <c r="C54487" t="s">
        <v>228873</v>
      </c>
      <c r="D54487" t="s">
        <v>228877</v>
      </c>
      <c r="E54487" s="1">
        <v>40190</v>
      </c>
      <c r="F54487">
        <v>10000000</v>
      </c>
    </row>
    <row r="54488" spans="1:6" x14ac:dyDescent="0.25">
      <c r="A54488" t="s">
        <v>327030</v>
      </c>
      <c r="B54488" t="s">
        <v>327031</v>
      </c>
      <c r="C54488" t="s">
        <v>228880</v>
      </c>
      <c r="E54488" s="1">
        <v>40913</v>
      </c>
      <c r="F54488">
        <v>10000</v>
      </c>
    </row>
    <row r="54489" spans="1:6" x14ac:dyDescent="0.25">
      <c r="A54489" t="s">
        <v>327032</v>
      </c>
      <c r="B54489" t="s">
        <v>327033</v>
      </c>
      <c r="C54489" t="s">
        <v>228943</v>
      </c>
      <c r="E54489" t="s">
        <v>83071</v>
      </c>
      <c r="F54489">
        <v>928840</v>
      </c>
    </row>
    <row r="54490" spans="1:6" x14ac:dyDescent="0.25">
      <c r="A54490" t="s">
        <v>327034</v>
      </c>
      <c r="B54490" t="s">
        <v>327035</v>
      </c>
      <c r="C54490" t="s">
        <v>228880</v>
      </c>
      <c r="E54490" s="1">
        <v>41277</v>
      </c>
      <c r="F54490">
        <v>1600000</v>
      </c>
    </row>
    <row r="54491" spans="1:6" x14ac:dyDescent="0.25">
      <c r="A54491" t="s">
        <v>327036</v>
      </c>
      <c r="B54491" t="s">
        <v>327037</v>
      </c>
      <c r="C54491" t="s">
        <v>228909</v>
      </c>
      <c r="E54491" s="1">
        <v>41981</v>
      </c>
    </row>
    <row r="54492" spans="1:6" x14ac:dyDescent="0.25">
      <c r="A54492" t="s">
        <v>327038</v>
      </c>
      <c r="B54492" t="s">
        <v>327039</v>
      </c>
      <c r="C54492" t="s">
        <v>228909</v>
      </c>
      <c r="E54492" t="s">
        <v>21955</v>
      </c>
    </row>
    <row r="54493" spans="1:6" x14ac:dyDescent="0.25">
      <c r="A54493" t="s">
        <v>327040</v>
      </c>
      <c r="B54493" t="s">
        <v>327041</v>
      </c>
      <c r="C54493" t="s">
        <v>228880</v>
      </c>
      <c r="E54493" t="s">
        <v>71847</v>
      </c>
      <c r="F54493">
        <v>40000</v>
      </c>
    </row>
    <row r="54494" spans="1:6" x14ac:dyDescent="0.25">
      <c r="A54494" t="s">
        <v>327042</v>
      </c>
      <c r="B54494" t="s">
        <v>327043</v>
      </c>
      <c r="C54494" t="s">
        <v>228873</v>
      </c>
      <c r="D54494" t="s">
        <v>228874</v>
      </c>
      <c r="E54494" s="1">
        <v>38178</v>
      </c>
      <c r="F54494">
        <v>4000000</v>
      </c>
    </row>
    <row r="54495" spans="1:6" x14ac:dyDescent="0.25">
      <c r="A54495" t="s">
        <v>327044</v>
      </c>
      <c r="B54495" t="s">
        <v>327045</v>
      </c>
      <c r="C54495" t="s">
        <v>228880</v>
      </c>
      <c r="E54495" s="1">
        <v>41918</v>
      </c>
      <c r="F54495">
        <v>60000</v>
      </c>
    </row>
    <row r="54496" spans="1:6" x14ac:dyDescent="0.25">
      <c r="A54496" t="s">
        <v>327046</v>
      </c>
      <c r="B54496" t="s">
        <v>327047</v>
      </c>
      <c r="C54496" t="s">
        <v>228880</v>
      </c>
      <c r="E54496" s="1">
        <v>37998</v>
      </c>
    </row>
    <row r="54497" spans="1:6" x14ac:dyDescent="0.25">
      <c r="A54497" t="s">
        <v>327048</v>
      </c>
      <c r="B54497" t="s">
        <v>327049</v>
      </c>
      <c r="C54497" t="s">
        <v>228889</v>
      </c>
      <c r="E54497" s="1">
        <v>41039</v>
      </c>
    </row>
    <row r="54498" spans="1:6" x14ac:dyDescent="0.25">
      <c r="A54498" t="s">
        <v>327050</v>
      </c>
      <c r="B54498" t="s">
        <v>327051</v>
      </c>
      <c r="C54498" t="s">
        <v>228889</v>
      </c>
      <c r="E54498" s="1">
        <v>41946</v>
      </c>
    </row>
    <row r="54499" spans="1:6" x14ac:dyDescent="0.25">
      <c r="A54499" t="s">
        <v>327052</v>
      </c>
      <c r="B54499" t="s">
        <v>327053</v>
      </c>
      <c r="C54499" t="s">
        <v>228880</v>
      </c>
      <c r="E54499" s="1">
        <v>41649</v>
      </c>
      <c r="F54499">
        <v>1200000</v>
      </c>
    </row>
    <row r="54500" spans="1:6" x14ac:dyDescent="0.25">
      <c r="A54500" t="s">
        <v>327054</v>
      </c>
      <c r="B54500" t="s">
        <v>327055</v>
      </c>
      <c r="C54500" t="s">
        <v>228889</v>
      </c>
      <c r="E54500" s="1">
        <v>39914</v>
      </c>
    </row>
    <row r="54501" spans="1:6" x14ac:dyDescent="0.25">
      <c r="A54501" t="s">
        <v>327056</v>
      </c>
      <c r="B54501" t="s">
        <v>327057</v>
      </c>
      <c r="C54501" t="s">
        <v>228880</v>
      </c>
      <c r="E54501" t="s">
        <v>149811</v>
      </c>
      <c r="F54501">
        <v>30000</v>
      </c>
    </row>
    <row r="54502" spans="1:6" x14ac:dyDescent="0.25">
      <c r="A54502" t="s">
        <v>327058</v>
      </c>
      <c r="B54502" t="s">
        <v>327059</v>
      </c>
      <c r="C54502" t="s">
        <v>228880</v>
      </c>
      <c r="E54502" t="s">
        <v>53977</v>
      </c>
      <c r="F54502">
        <v>1000000</v>
      </c>
    </row>
    <row r="54503" spans="1:6" x14ac:dyDescent="0.25">
      <c r="A54503" t="s">
        <v>327060</v>
      </c>
      <c r="B54503" t="s">
        <v>327061</v>
      </c>
      <c r="C54503" t="s">
        <v>228880</v>
      </c>
      <c r="E54503" t="s">
        <v>27451</v>
      </c>
    </row>
    <row r="54504" spans="1:6" x14ac:dyDescent="0.25">
      <c r="A54504" t="s">
        <v>327062</v>
      </c>
      <c r="B54504" t="s">
        <v>327063</v>
      </c>
      <c r="C54504" t="s">
        <v>228873</v>
      </c>
      <c r="E54504" s="1">
        <v>41795</v>
      </c>
      <c r="F54504">
        <v>250000</v>
      </c>
    </row>
    <row r="54505" spans="1:6" x14ac:dyDescent="0.25">
      <c r="A54505" t="s">
        <v>327064</v>
      </c>
      <c r="B54505" t="s">
        <v>327065</v>
      </c>
      <c r="C54505" t="s">
        <v>228873</v>
      </c>
      <c r="D54505" t="s">
        <v>228877</v>
      </c>
      <c r="E54505" t="s">
        <v>63588</v>
      </c>
      <c r="F54505">
        <v>6187680</v>
      </c>
    </row>
    <row r="54506" spans="1:6" x14ac:dyDescent="0.25">
      <c r="A54506" t="s">
        <v>327066</v>
      </c>
      <c r="B54506" t="s">
        <v>327067</v>
      </c>
      <c r="C54506" t="s">
        <v>228927</v>
      </c>
      <c r="E54506" t="s">
        <v>12435</v>
      </c>
      <c r="F54506">
        <v>4933432</v>
      </c>
    </row>
    <row r="54507" spans="1:6" x14ac:dyDescent="0.25">
      <c r="A54507" t="s">
        <v>327068</v>
      </c>
      <c r="B54507" t="s">
        <v>327069</v>
      </c>
      <c r="C54507" t="s">
        <v>228927</v>
      </c>
      <c r="E54507" s="1">
        <v>41370</v>
      </c>
      <c r="F54507">
        <v>1450000</v>
      </c>
    </row>
    <row r="54508" spans="1:6" x14ac:dyDescent="0.25">
      <c r="A54508" t="s">
        <v>327070</v>
      </c>
      <c r="B54508" t="s">
        <v>327071</v>
      </c>
      <c r="C54508" t="s">
        <v>228873</v>
      </c>
      <c r="E54508" s="1">
        <v>41067</v>
      </c>
      <c r="F54508">
        <v>3800000</v>
      </c>
    </row>
    <row r="54509" spans="1:6" x14ac:dyDescent="0.25">
      <c r="A54509" t="s">
        <v>327068</v>
      </c>
      <c r="B54509" t="s">
        <v>327072</v>
      </c>
      <c r="C54509" t="s">
        <v>228927</v>
      </c>
      <c r="E54509" s="1">
        <v>42134</v>
      </c>
      <c r="F54509">
        <v>3922126</v>
      </c>
    </row>
    <row r="54510" spans="1:6" x14ac:dyDescent="0.25">
      <c r="A54510" t="s">
        <v>327070</v>
      </c>
      <c r="B54510" t="s">
        <v>327073</v>
      </c>
      <c r="C54510" t="s">
        <v>228927</v>
      </c>
      <c r="E54510" s="1">
        <v>42042</v>
      </c>
      <c r="F54510">
        <v>1468840</v>
      </c>
    </row>
    <row r="54511" spans="1:6" x14ac:dyDescent="0.25">
      <c r="A54511" t="s">
        <v>327068</v>
      </c>
      <c r="B54511" t="s">
        <v>327074</v>
      </c>
      <c r="C54511" t="s">
        <v>228873</v>
      </c>
      <c r="D54511" t="s">
        <v>228877</v>
      </c>
      <c r="E54511" t="s">
        <v>43658</v>
      </c>
      <c r="F54511">
        <v>1600000</v>
      </c>
    </row>
    <row r="54512" spans="1:6" x14ac:dyDescent="0.25">
      <c r="A54512" t="s">
        <v>327070</v>
      </c>
      <c r="B54512" t="s">
        <v>327075</v>
      </c>
      <c r="C54512" t="s">
        <v>228873</v>
      </c>
      <c r="D54512" t="s">
        <v>228874</v>
      </c>
      <c r="E54512" t="s">
        <v>47032</v>
      </c>
      <c r="F54512">
        <v>4100000</v>
      </c>
    </row>
    <row r="54513" spans="1:6" x14ac:dyDescent="0.25">
      <c r="A54513" t="s">
        <v>327076</v>
      </c>
      <c r="B54513" t="s">
        <v>327077</v>
      </c>
      <c r="C54513" t="s">
        <v>228919</v>
      </c>
      <c r="E54513" s="1">
        <v>40944</v>
      </c>
      <c r="F54513">
        <v>4500000</v>
      </c>
    </row>
    <row r="54514" spans="1:6" x14ac:dyDescent="0.25">
      <c r="A54514" t="s">
        <v>327078</v>
      </c>
      <c r="B54514" t="s">
        <v>327079</v>
      </c>
      <c r="C54514" t="s">
        <v>228873</v>
      </c>
      <c r="E54514" s="1">
        <v>41192</v>
      </c>
      <c r="F54514">
        <v>1006018</v>
      </c>
    </row>
    <row r="54515" spans="1:6" x14ac:dyDescent="0.25">
      <c r="A54515" t="s">
        <v>327080</v>
      </c>
      <c r="B54515" t="s">
        <v>327081</v>
      </c>
      <c r="C54515" t="s">
        <v>228873</v>
      </c>
      <c r="E54515" s="1">
        <v>41458</v>
      </c>
      <c r="F54515">
        <v>507088</v>
      </c>
    </row>
    <row r="54516" spans="1:6" x14ac:dyDescent="0.25">
      <c r="A54516" t="s">
        <v>327078</v>
      </c>
      <c r="B54516" t="s">
        <v>327082</v>
      </c>
      <c r="C54516" t="s">
        <v>228873</v>
      </c>
      <c r="D54516" t="s">
        <v>228977</v>
      </c>
      <c r="E54516" t="s">
        <v>24351</v>
      </c>
      <c r="F54516">
        <v>15000000</v>
      </c>
    </row>
    <row r="54517" spans="1:6" x14ac:dyDescent="0.25">
      <c r="A54517" t="s">
        <v>327080</v>
      </c>
      <c r="B54517" t="s">
        <v>327083</v>
      </c>
      <c r="C54517" t="s">
        <v>228873</v>
      </c>
      <c r="E54517" t="s">
        <v>171975</v>
      </c>
      <c r="F54517">
        <v>43500</v>
      </c>
    </row>
    <row r="54518" spans="1:6" x14ac:dyDescent="0.25">
      <c r="A54518" t="s">
        <v>327084</v>
      </c>
      <c r="B54518" t="s">
        <v>327085</v>
      </c>
      <c r="C54518" t="s">
        <v>228873</v>
      </c>
      <c r="E54518" s="1">
        <v>39884</v>
      </c>
      <c r="F54518">
        <v>10000000</v>
      </c>
    </row>
    <row r="54519" spans="1:6" x14ac:dyDescent="0.25">
      <c r="A54519" t="s">
        <v>327086</v>
      </c>
      <c r="B54519" t="s">
        <v>327087</v>
      </c>
      <c r="C54519" t="s">
        <v>228880</v>
      </c>
      <c r="E54519" s="1">
        <v>40703</v>
      </c>
      <c r="F54519">
        <v>1400000</v>
      </c>
    </row>
    <row r="54520" spans="1:6" x14ac:dyDescent="0.25">
      <c r="A54520" t="s">
        <v>327088</v>
      </c>
      <c r="B54520" t="s">
        <v>327089</v>
      </c>
      <c r="C54520" t="s">
        <v>228916</v>
      </c>
      <c r="E54520" s="1">
        <v>41275</v>
      </c>
      <c r="F54520">
        <v>61461</v>
      </c>
    </row>
    <row r="54521" spans="1:6" x14ac:dyDescent="0.25">
      <c r="A54521" t="s">
        <v>327090</v>
      </c>
      <c r="B54521" t="s">
        <v>327091</v>
      </c>
      <c r="C54521" t="s">
        <v>228880</v>
      </c>
      <c r="E54521" s="1">
        <v>41284</v>
      </c>
      <c r="F54521">
        <v>95389</v>
      </c>
    </row>
    <row r="54522" spans="1:6" x14ac:dyDescent="0.25">
      <c r="A54522" t="s">
        <v>327092</v>
      </c>
      <c r="B54522" t="s">
        <v>327093</v>
      </c>
      <c r="C54522" t="s">
        <v>228873</v>
      </c>
      <c r="D54522" t="s">
        <v>228977</v>
      </c>
      <c r="E54522" t="s">
        <v>128169</v>
      </c>
      <c r="F54522">
        <v>55800000</v>
      </c>
    </row>
    <row r="54523" spans="1:6" x14ac:dyDescent="0.25">
      <c r="A54523" t="s">
        <v>327094</v>
      </c>
      <c r="B54523" t="s">
        <v>327095</v>
      </c>
      <c r="C54523" t="s">
        <v>228873</v>
      </c>
      <c r="D54523" t="s">
        <v>229145</v>
      </c>
      <c r="E54523" s="1">
        <v>41863</v>
      </c>
      <c r="F54523">
        <v>112000000</v>
      </c>
    </row>
    <row r="54524" spans="1:6" x14ac:dyDescent="0.25">
      <c r="A54524" t="s">
        <v>327092</v>
      </c>
      <c r="B54524" t="s">
        <v>327096</v>
      </c>
      <c r="C54524" t="s">
        <v>228927</v>
      </c>
      <c r="E54524" s="1">
        <v>40978</v>
      </c>
      <c r="F54524">
        <v>15000000</v>
      </c>
    </row>
    <row r="54525" spans="1:6" x14ac:dyDescent="0.25">
      <c r="A54525" t="s">
        <v>327094</v>
      </c>
      <c r="B54525" t="s">
        <v>327097</v>
      </c>
      <c r="C54525" t="s">
        <v>228873</v>
      </c>
      <c r="D54525" t="s">
        <v>228877</v>
      </c>
      <c r="E54525" t="s">
        <v>232132</v>
      </c>
      <c r="F54525">
        <v>3500000</v>
      </c>
    </row>
    <row r="54526" spans="1:6" x14ac:dyDescent="0.25">
      <c r="A54526" t="s">
        <v>327098</v>
      </c>
      <c r="B54526" t="s">
        <v>327099</v>
      </c>
      <c r="C54526" t="s">
        <v>228919</v>
      </c>
      <c r="E54526" s="1">
        <v>39456</v>
      </c>
    </row>
    <row r="54527" spans="1:6" x14ac:dyDescent="0.25">
      <c r="A54527" t="s">
        <v>327100</v>
      </c>
      <c r="B54527" t="s">
        <v>327101</v>
      </c>
      <c r="C54527" t="s">
        <v>228943</v>
      </c>
      <c r="E54527" s="1">
        <v>42009</v>
      </c>
      <c r="F54527">
        <v>275000</v>
      </c>
    </row>
    <row r="54528" spans="1:6" x14ac:dyDescent="0.25">
      <c r="A54528" t="s">
        <v>327102</v>
      </c>
      <c r="B54528" t="s">
        <v>327103</v>
      </c>
      <c r="C54528" t="s">
        <v>228880</v>
      </c>
      <c r="E54528" t="s">
        <v>118371</v>
      </c>
      <c r="F54528">
        <v>390000</v>
      </c>
    </row>
    <row r="54529" spans="1:6" x14ac:dyDescent="0.25">
      <c r="A54529" t="s">
        <v>327104</v>
      </c>
      <c r="B54529" t="s">
        <v>327105</v>
      </c>
      <c r="C54529" t="s">
        <v>228943</v>
      </c>
      <c r="E54529" t="s">
        <v>18105</v>
      </c>
      <c r="F54529">
        <v>110000</v>
      </c>
    </row>
    <row r="54530" spans="1:6" x14ac:dyDescent="0.25">
      <c r="A54530" t="s">
        <v>327106</v>
      </c>
      <c r="B54530" t="s">
        <v>327107</v>
      </c>
      <c r="C54530" t="s">
        <v>228873</v>
      </c>
      <c r="E54530" s="1">
        <v>41250</v>
      </c>
      <c r="F54530">
        <v>4400000</v>
      </c>
    </row>
    <row r="54531" spans="1:6" x14ac:dyDescent="0.25">
      <c r="A54531" t="s">
        <v>327108</v>
      </c>
      <c r="B54531" t="s">
        <v>327109</v>
      </c>
      <c r="C54531" t="s">
        <v>228880</v>
      </c>
      <c r="E54531" t="s">
        <v>43079</v>
      </c>
      <c r="F54531">
        <v>1000000</v>
      </c>
    </row>
    <row r="54532" spans="1:6" x14ac:dyDescent="0.25">
      <c r="A54532" t="s">
        <v>327110</v>
      </c>
      <c r="B54532" t="s">
        <v>327111</v>
      </c>
      <c r="C54532" t="s">
        <v>229045</v>
      </c>
      <c r="E54532" s="1">
        <v>41649</v>
      </c>
      <c r="F54532">
        <v>81462</v>
      </c>
    </row>
    <row r="54533" spans="1:6" x14ac:dyDescent="0.25">
      <c r="A54533" t="s">
        <v>327112</v>
      </c>
      <c r="B54533" t="s">
        <v>327113</v>
      </c>
      <c r="C54533" t="s">
        <v>228873</v>
      </c>
      <c r="D54533" t="s">
        <v>228874</v>
      </c>
      <c r="E54533" t="s">
        <v>242179</v>
      </c>
      <c r="F54533">
        <v>40000000</v>
      </c>
    </row>
    <row r="54534" spans="1:6" x14ac:dyDescent="0.25">
      <c r="A54534" t="s">
        <v>327114</v>
      </c>
      <c r="B54534" t="s">
        <v>327115</v>
      </c>
      <c r="C54534" t="s">
        <v>228873</v>
      </c>
      <c r="E54534" s="1">
        <v>40855</v>
      </c>
      <c r="F54534">
        <v>400469</v>
      </c>
    </row>
    <row r="54535" spans="1:6" x14ac:dyDescent="0.25">
      <c r="A54535" t="s">
        <v>327116</v>
      </c>
      <c r="B54535" t="s">
        <v>327117</v>
      </c>
      <c r="C54535" t="s">
        <v>228873</v>
      </c>
      <c r="E54535" t="s">
        <v>36355</v>
      </c>
      <c r="F54535">
        <v>400000</v>
      </c>
    </row>
    <row r="54536" spans="1:6" x14ac:dyDescent="0.25">
      <c r="A54536" t="s">
        <v>327114</v>
      </c>
      <c r="B54536" t="s">
        <v>327118</v>
      </c>
      <c r="C54536" t="s">
        <v>228873</v>
      </c>
      <c r="E54536" s="1">
        <v>40125</v>
      </c>
      <c r="F54536">
        <v>1828880</v>
      </c>
    </row>
    <row r="54537" spans="1:6" x14ac:dyDescent="0.25">
      <c r="A54537" t="s">
        <v>327119</v>
      </c>
      <c r="B54537" t="s">
        <v>327120</v>
      </c>
      <c r="C54537" t="s">
        <v>228880</v>
      </c>
      <c r="E54537" s="1">
        <v>40307</v>
      </c>
      <c r="F54537">
        <v>780000</v>
      </c>
    </row>
    <row r="54538" spans="1:6" x14ac:dyDescent="0.25">
      <c r="A54538" t="s">
        <v>327121</v>
      </c>
      <c r="B54538" t="s">
        <v>327122</v>
      </c>
      <c r="C54538" t="s">
        <v>228873</v>
      </c>
      <c r="E54538" s="1">
        <v>41674</v>
      </c>
      <c r="F54538">
        <v>1500000</v>
      </c>
    </row>
    <row r="54539" spans="1:6" x14ac:dyDescent="0.25">
      <c r="A54539" t="s">
        <v>327123</v>
      </c>
      <c r="B54539" t="s">
        <v>327124</v>
      </c>
      <c r="C54539" t="s">
        <v>228873</v>
      </c>
      <c r="D54539" t="s">
        <v>228874</v>
      </c>
      <c r="E54539" t="s">
        <v>114633</v>
      </c>
    </row>
    <row r="54540" spans="1:6" x14ac:dyDescent="0.25">
      <c r="A54540" t="s">
        <v>327125</v>
      </c>
      <c r="B54540" t="s">
        <v>327126</v>
      </c>
      <c r="C54540" t="s">
        <v>228880</v>
      </c>
      <c r="E54540" s="1">
        <v>41190</v>
      </c>
      <c r="F54540">
        <v>40000</v>
      </c>
    </row>
    <row r="54541" spans="1:6" x14ac:dyDescent="0.25">
      <c r="A54541" t="s">
        <v>327127</v>
      </c>
      <c r="B54541" t="s">
        <v>327128</v>
      </c>
      <c r="C54541" t="s">
        <v>228919</v>
      </c>
      <c r="E54541" t="s">
        <v>8605</v>
      </c>
      <c r="F54541">
        <v>130000000</v>
      </c>
    </row>
    <row r="54542" spans="1:6" x14ac:dyDescent="0.25">
      <c r="A54542" t="s">
        <v>327129</v>
      </c>
      <c r="B54542" t="s">
        <v>327130</v>
      </c>
      <c r="C54542" t="s">
        <v>228873</v>
      </c>
      <c r="D54542" t="s">
        <v>228877</v>
      </c>
      <c r="E54542" s="1">
        <v>40554</v>
      </c>
      <c r="F54542">
        <v>10000000</v>
      </c>
    </row>
    <row r="54543" spans="1:6" x14ac:dyDescent="0.25">
      <c r="A54543" t="s">
        <v>327131</v>
      </c>
      <c r="B54543" t="s">
        <v>327132</v>
      </c>
      <c r="C54543" t="s">
        <v>228873</v>
      </c>
      <c r="D54543" t="s">
        <v>228874</v>
      </c>
      <c r="E54543" s="1">
        <v>39091</v>
      </c>
      <c r="F54543">
        <v>11000000</v>
      </c>
    </row>
    <row r="54544" spans="1:6" x14ac:dyDescent="0.25">
      <c r="A54544" t="s">
        <v>327133</v>
      </c>
      <c r="B54544" t="s">
        <v>327134</v>
      </c>
      <c r="C54544" t="s">
        <v>228880</v>
      </c>
      <c r="E54544" t="s">
        <v>65560</v>
      </c>
      <c r="F54544">
        <v>75000</v>
      </c>
    </row>
    <row r="54545" spans="1:6" x14ac:dyDescent="0.25">
      <c r="A54545" t="s">
        <v>327135</v>
      </c>
      <c r="B54545" t="s">
        <v>327136</v>
      </c>
      <c r="C54545" t="s">
        <v>228927</v>
      </c>
      <c r="E54545" t="s">
        <v>39468</v>
      </c>
      <c r="F54545">
        <v>15000000</v>
      </c>
    </row>
    <row r="54546" spans="1:6" x14ac:dyDescent="0.25">
      <c r="A54546" t="s">
        <v>327137</v>
      </c>
      <c r="B54546" t="s">
        <v>327138</v>
      </c>
      <c r="C54546" t="s">
        <v>228873</v>
      </c>
      <c r="E54546" s="1">
        <v>41435</v>
      </c>
      <c r="F54546">
        <v>3100000</v>
      </c>
    </row>
    <row r="54547" spans="1:6" x14ac:dyDescent="0.25">
      <c r="A54547" t="s">
        <v>327139</v>
      </c>
      <c r="B54547" t="s">
        <v>327140</v>
      </c>
      <c r="C54547" t="s">
        <v>228873</v>
      </c>
      <c r="E54547" s="1">
        <v>41398</v>
      </c>
    </row>
    <row r="54548" spans="1:6" x14ac:dyDescent="0.25">
      <c r="A54548" t="s">
        <v>327137</v>
      </c>
      <c r="B54548" t="s">
        <v>327141</v>
      </c>
      <c r="C54548" t="s">
        <v>228880</v>
      </c>
      <c r="E54548" t="s">
        <v>1620</v>
      </c>
      <c r="F54548">
        <v>1000000</v>
      </c>
    </row>
    <row r="54549" spans="1:6" x14ac:dyDescent="0.25">
      <c r="A54549" t="s">
        <v>327139</v>
      </c>
      <c r="B54549" t="s">
        <v>327142</v>
      </c>
      <c r="C54549" t="s">
        <v>228873</v>
      </c>
      <c r="E54549" s="1">
        <v>41680</v>
      </c>
    </row>
    <row r="54550" spans="1:6" x14ac:dyDescent="0.25">
      <c r="A54550" t="s">
        <v>327137</v>
      </c>
      <c r="B54550" t="s">
        <v>327143</v>
      </c>
      <c r="C54550" t="s">
        <v>228873</v>
      </c>
      <c r="E54550" s="1">
        <v>40736</v>
      </c>
    </row>
    <row r="54551" spans="1:6" x14ac:dyDescent="0.25">
      <c r="A54551" t="s">
        <v>327144</v>
      </c>
      <c r="B54551" t="s">
        <v>327145</v>
      </c>
      <c r="C54551" t="s">
        <v>228880</v>
      </c>
      <c r="E54551" s="1">
        <v>40920</v>
      </c>
      <c r="F54551">
        <v>650000</v>
      </c>
    </row>
    <row r="54552" spans="1:6" x14ac:dyDescent="0.25">
      <c r="A54552" t="s">
        <v>327146</v>
      </c>
      <c r="B54552" t="s">
        <v>327147</v>
      </c>
      <c r="C54552" t="s">
        <v>228873</v>
      </c>
      <c r="D54552" t="s">
        <v>228877</v>
      </c>
      <c r="E54552" s="1">
        <v>41796</v>
      </c>
      <c r="F54552">
        <v>1760000</v>
      </c>
    </row>
    <row r="54553" spans="1:6" x14ac:dyDescent="0.25">
      <c r="A54553" t="s">
        <v>327148</v>
      </c>
      <c r="B54553" t="s">
        <v>327149</v>
      </c>
      <c r="C54553" t="s">
        <v>228880</v>
      </c>
      <c r="E54553" s="1">
        <v>39814</v>
      </c>
      <c r="F54553">
        <v>219165</v>
      </c>
    </row>
    <row r="54554" spans="1:6" x14ac:dyDescent="0.25">
      <c r="A54554" t="s">
        <v>327150</v>
      </c>
      <c r="B54554" t="s">
        <v>327151</v>
      </c>
      <c r="C54554" t="s">
        <v>228873</v>
      </c>
      <c r="E54554" s="1">
        <v>39540</v>
      </c>
      <c r="F54554">
        <v>3000000</v>
      </c>
    </row>
    <row r="54555" spans="1:6" x14ac:dyDescent="0.25">
      <c r="A54555" t="s">
        <v>327152</v>
      </c>
      <c r="B54555" t="s">
        <v>327153</v>
      </c>
      <c r="C54555" t="s">
        <v>228873</v>
      </c>
      <c r="E54555" t="s">
        <v>26509</v>
      </c>
      <c r="F54555">
        <v>500000</v>
      </c>
    </row>
    <row r="54556" spans="1:6" x14ac:dyDescent="0.25">
      <c r="A54556" t="s">
        <v>327154</v>
      </c>
      <c r="B54556" t="s">
        <v>327155</v>
      </c>
      <c r="C54556" t="s">
        <v>229045</v>
      </c>
      <c r="E54556" s="1">
        <v>41648</v>
      </c>
      <c r="F54556">
        <v>48104</v>
      </c>
    </row>
    <row r="54557" spans="1:6" x14ac:dyDescent="0.25">
      <c r="A54557" t="s">
        <v>327156</v>
      </c>
      <c r="B54557" t="s">
        <v>327157</v>
      </c>
      <c r="C54557" t="s">
        <v>228880</v>
      </c>
      <c r="E54557" s="1">
        <v>40919</v>
      </c>
      <c r="F54557">
        <v>50000</v>
      </c>
    </row>
    <row r="54558" spans="1:6" x14ac:dyDescent="0.25">
      <c r="A54558" t="s">
        <v>327158</v>
      </c>
      <c r="B54558" t="s">
        <v>327159</v>
      </c>
      <c r="C54558" t="s">
        <v>228873</v>
      </c>
      <c r="E54558" t="s">
        <v>62126</v>
      </c>
      <c r="F54558">
        <v>713550</v>
      </c>
    </row>
    <row r="54559" spans="1:6" x14ac:dyDescent="0.25">
      <c r="A54559" t="s">
        <v>327160</v>
      </c>
      <c r="B54559" t="s">
        <v>327161</v>
      </c>
      <c r="C54559" t="s">
        <v>229045</v>
      </c>
      <c r="E54559" s="1">
        <v>40190</v>
      </c>
      <c r="F54559">
        <v>100000</v>
      </c>
    </row>
    <row r="54560" spans="1:6" x14ac:dyDescent="0.25">
      <c r="A54560" t="s">
        <v>327162</v>
      </c>
      <c r="B54560" t="s">
        <v>327163</v>
      </c>
      <c r="C54560" t="s">
        <v>228880</v>
      </c>
      <c r="E54560" t="s">
        <v>85709</v>
      </c>
      <c r="F54560">
        <v>600000</v>
      </c>
    </row>
    <row r="54561" spans="1:6" x14ac:dyDescent="0.25">
      <c r="A54561" t="s">
        <v>327164</v>
      </c>
      <c r="B54561" t="s">
        <v>327165</v>
      </c>
      <c r="C54561" t="s">
        <v>228927</v>
      </c>
      <c r="E54561" s="1">
        <v>41764</v>
      </c>
      <c r="F54561">
        <v>175000</v>
      </c>
    </row>
    <row r="54562" spans="1:6" x14ac:dyDescent="0.25">
      <c r="A54562" t="s">
        <v>327166</v>
      </c>
      <c r="B54562" t="s">
        <v>327167</v>
      </c>
      <c r="C54562" t="s">
        <v>228927</v>
      </c>
      <c r="E54562" s="1">
        <v>41671</v>
      </c>
      <c r="F54562">
        <v>310201</v>
      </c>
    </row>
    <row r="54563" spans="1:6" x14ac:dyDescent="0.25">
      <c r="A54563" t="s">
        <v>327164</v>
      </c>
      <c r="B54563" t="s">
        <v>327168</v>
      </c>
      <c r="C54563" t="s">
        <v>228927</v>
      </c>
      <c r="E54563" s="1">
        <v>41762</v>
      </c>
      <c r="F54563">
        <v>350000</v>
      </c>
    </row>
    <row r="54564" spans="1:6" x14ac:dyDescent="0.25">
      <c r="A54564" t="s">
        <v>327166</v>
      </c>
      <c r="B54564" t="s">
        <v>327169</v>
      </c>
      <c r="C54564" t="s">
        <v>228927</v>
      </c>
      <c r="E54564" t="s">
        <v>20335</v>
      </c>
      <c r="F54564">
        <v>280300</v>
      </c>
    </row>
    <row r="54565" spans="1:6" x14ac:dyDescent="0.25">
      <c r="A54565" t="s">
        <v>327164</v>
      </c>
      <c r="B54565" t="s">
        <v>327170</v>
      </c>
      <c r="C54565" t="s">
        <v>228873</v>
      </c>
      <c r="E54565" t="s">
        <v>21355</v>
      </c>
      <c r="F54565">
        <v>9000000</v>
      </c>
    </row>
    <row r="54566" spans="1:6" x14ac:dyDescent="0.25">
      <c r="A54566" t="s">
        <v>327166</v>
      </c>
      <c r="B54566" t="s">
        <v>327171</v>
      </c>
      <c r="C54566" t="s">
        <v>228873</v>
      </c>
      <c r="D54566" t="s">
        <v>228874</v>
      </c>
      <c r="E54566" t="s">
        <v>68567</v>
      </c>
      <c r="F54566">
        <v>13000000</v>
      </c>
    </row>
    <row r="54567" spans="1:6" x14ac:dyDescent="0.25">
      <c r="A54567" t="s">
        <v>327164</v>
      </c>
      <c r="B54567" t="s">
        <v>327172</v>
      </c>
      <c r="C54567" t="s">
        <v>228927</v>
      </c>
      <c r="E54567" t="s">
        <v>24351</v>
      </c>
      <c r="F54567">
        <v>1500000</v>
      </c>
    </row>
    <row r="54568" spans="1:6" x14ac:dyDescent="0.25">
      <c r="A54568" t="s">
        <v>327166</v>
      </c>
      <c r="B54568" t="s">
        <v>327173</v>
      </c>
      <c r="C54568" t="s">
        <v>228927</v>
      </c>
      <c r="E54568" s="1">
        <v>39825</v>
      </c>
      <c r="F54568">
        <v>2000000</v>
      </c>
    </row>
    <row r="54569" spans="1:6" x14ac:dyDescent="0.25">
      <c r="A54569" t="s">
        <v>327174</v>
      </c>
      <c r="B54569" t="s">
        <v>327175</v>
      </c>
      <c r="C54569" t="s">
        <v>228880</v>
      </c>
      <c r="E54569" s="1">
        <v>40544</v>
      </c>
    </row>
    <row r="54570" spans="1:6" x14ac:dyDescent="0.25">
      <c r="A54570" t="s">
        <v>327176</v>
      </c>
      <c r="B54570" t="s">
        <v>327177</v>
      </c>
      <c r="C54570" t="s">
        <v>228873</v>
      </c>
      <c r="E54570" s="1">
        <v>36526</v>
      </c>
    </row>
    <row r="54571" spans="1:6" x14ac:dyDescent="0.25">
      <c r="A54571" t="s">
        <v>327178</v>
      </c>
      <c r="B54571" t="s">
        <v>327179</v>
      </c>
      <c r="C54571" t="s">
        <v>228880</v>
      </c>
      <c r="E54571" s="1">
        <v>42250</v>
      </c>
    </row>
    <row r="54572" spans="1:6" x14ac:dyDescent="0.25">
      <c r="A54572" t="s">
        <v>327180</v>
      </c>
      <c r="B54572" t="s">
        <v>327181</v>
      </c>
      <c r="C54572" t="s">
        <v>228909</v>
      </c>
      <c r="E54572" s="1">
        <v>41466</v>
      </c>
    </row>
    <row r="54573" spans="1:6" x14ac:dyDescent="0.25">
      <c r="A54573" t="s">
        <v>327182</v>
      </c>
      <c r="B54573" t="s">
        <v>327183</v>
      </c>
      <c r="C54573" t="s">
        <v>228919</v>
      </c>
      <c r="E54573" s="1">
        <v>41672</v>
      </c>
      <c r="F54573">
        <v>416694</v>
      </c>
    </row>
    <row r="54574" spans="1:6" x14ac:dyDescent="0.25">
      <c r="A54574" t="s">
        <v>327184</v>
      </c>
      <c r="B54574" t="s">
        <v>327185</v>
      </c>
      <c r="C54574" t="s">
        <v>228873</v>
      </c>
      <c r="D54574" t="s">
        <v>229145</v>
      </c>
      <c r="E54574" t="s">
        <v>127160</v>
      </c>
      <c r="F54574">
        <v>21000000</v>
      </c>
    </row>
    <row r="54575" spans="1:6" x14ac:dyDescent="0.25">
      <c r="A54575" t="s">
        <v>327186</v>
      </c>
      <c r="B54575" t="s">
        <v>327187</v>
      </c>
      <c r="C54575" t="s">
        <v>228873</v>
      </c>
      <c r="D54575" t="s">
        <v>228877</v>
      </c>
      <c r="E54575" t="s">
        <v>23696</v>
      </c>
      <c r="F54575">
        <v>5000000</v>
      </c>
    </row>
    <row r="54576" spans="1:6" x14ac:dyDescent="0.25">
      <c r="A54576" t="s">
        <v>327188</v>
      </c>
      <c r="B54576" t="s">
        <v>327189</v>
      </c>
      <c r="C54576" t="s">
        <v>228880</v>
      </c>
      <c r="E54576" s="1">
        <v>41275</v>
      </c>
    </row>
    <row r="54577" spans="1:6" x14ac:dyDescent="0.25">
      <c r="A54577" t="s">
        <v>327190</v>
      </c>
      <c r="B54577" t="s">
        <v>327191</v>
      </c>
      <c r="C54577" t="s">
        <v>228873</v>
      </c>
      <c r="D54577" t="s">
        <v>228877</v>
      </c>
      <c r="E54577" s="1">
        <v>42012</v>
      </c>
    </row>
    <row r="54578" spans="1:6" x14ac:dyDescent="0.25">
      <c r="A54578" t="s">
        <v>327192</v>
      </c>
      <c r="B54578" t="s">
        <v>327193</v>
      </c>
      <c r="C54578" t="s">
        <v>228873</v>
      </c>
      <c r="D54578" t="s">
        <v>228977</v>
      </c>
      <c r="E54578" s="1">
        <v>40546</v>
      </c>
      <c r="F54578">
        <v>110000000</v>
      </c>
    </row>
    <row r="54579" spans="1:6" x14ac:dyDescent="0.25">
      <c r="A54579" t="s">
        <v>327194</v>
      </c>
      <c r="B54579" t="s">
        <v>327195</v>
      </c>
      <c r="C54579" t="s">
        <v>228873</v>
      </c>
      <c r="D54579" t="s">
        <v>228877</v>
      </c>
      <c r="E54579" s="1">
        <v>40182</v>
      </c>
      <c r="F54579">
        <v>5000000</v>
      </c>
    </row>
    <row r="54580" spans="1:6" x14ac:dyDescent="0.25">
      <c r="A54580" t="s">
        <v>327192</v>
      </c>
      <c r="B54580" t="s">
        <v>327196</v>
      </c>
      <c r="C54580" t="s">
        <v>228873</v>
      </c>
      <c r="D54580" t="s">
        <v>228874</v>
      </c>
      <c r="E54580" s="1">
        <v>40190</v>
      </c>
      <c r="F54580">
        <v>50000000</v>
      </c>
    </row>
    <row r="54581" spans="1:6" x14ac:dyDescent="0.25">
      <c r="A54581" t="s">
        <v>327197</v>
      </c>
      <c r="B54581" t="s">
        <v>327198</v>
      </c>
      <c r="C54581" t="s">
        <v>228873</v>
      </c>
      <c r="D54581" t="s">
        <v>228877</v>
      </c>
      <c r="E54581" s="1">
        <v>38359</v>
      </c>
      <c r="F54581">
        <v>4000000</v>
      </c>
    </row>
    <row r="54582" spans="1:6" x14ac:dyDescent="0.25">
      <c r="A54582" t="s">
        <v>327199</v>
      </c>
      <c r="B54582" t="s">
        <v>327200</v>
      </c>
      <c r="C54582" t="s">
        <v>228943</v>
      </c>
      <c r="E54582" s="1">
        <v>42069</v>
      </c>
      <c r="F54582">
        <v>1800000</v>
      </c>
    </row>
    <row r="54583" spans="1:6" x14ac:dyDescent="0.25">
      <c r="A54583" t="s">
        <v>327201</v>
      </c>
      <c r="B54583" t="s">
        <v>327202</v>
      </c>
      <c r="C54583" t="s">
        <v>228880</v>
      </c>
      <c r="E54583" s="1">
        <v>41647</v>
      </c>
      <c r="F54583">
        <v>100000</v>
      </c>
    </row>
    <row r="54584" spans="1:6" x14ac:dyDescent="0.25">
      <c r="A54584" t="s">
        <v>327203</v>
      </c>
      <c r="B54584" t="s">
        <v>327204</v>
      </c>
      <c r="C54584" t="s">
        <v>228943</v>
      </c>
      <c r="E54584" t="s">
        <v>40196</v>
      </c>
      <c r="F54584">
        <v>150000</v>
      </c>
    </row>
    <row r="54585" spans="1:6" x14ac:dyDescent="0.25">
      <c r="A54585" t="s">
        <v>327205</v>
      </c>
      <c r="B54585" t="s">
        <v>327206</v>
      </c>
      <c r="C54585" t="s">
        <v>228880</v>
      </c>
      <c r="E54585" s="1">
        <v>40914</v>
      </c>
      <c r="F54585">
        <v>75000</v>
      </c>
    </row>
    <row r="54586" spans="1:6" x14ac:dyDescent="0.25">
      <c r="A54586" t="s">
        <v>327207</v>
      </c>
      <c r="B54586" t="s">
        <v>327208</v>
      </c>
      <c r="C54586" t="s">
        <v>228916</v>
      </c>
      <c r="E54586" s="1">
        <v>40917</v>
      </c>
      <c r="F54586">
        <v>1250000</v>
      </c>
    </row>
    <row r="54587" spans="1:6" x14ac:dyDescent="0.25">
      <c r="A54587" t="s">
        <v>327209</v>
      </c>
      <c r="B54587" t="s">
        <v>327210</v>
      </c>
      <c r="C54587" t="s">
        <v>228873</v>
      </c>
      <c r="E54587" s="1">
        <v>42036</v>
      </c>
      <c r="F54587">
        <v>750120</v>
      </c>
    </row>
    <row r="54588" spans="1:6" x14ac:dyDescent="0.25">
      <c r="A54588" t="s">
        <v>327211</v>
      </c>
      <c r="B54588" t="s">
        <v>327212</v>
      </c>
      <c r="C54588" t="s">
        <v>228873</v>
      </c>
      <c r="E54588" s="1">
        <v>39818</v>
      </c>
      <c r="F54588">
        <v>85000</v>
      </c>
    </row>
    <row r="54589" spans="1:6" x14ac:dyDescent="0.25">
      <c r="A54589" t="s">
        <v>327213</v>
      </c>
      <c r="B54589" t="s">
        <v>327214</v>
      </c>
      <c r="C54589" t="s">
        <v>228943</v>
      </c>
      <c r="E54589" s="1">
        <v>41740</v>
      </c>
      <c r="F54589">
        <v>125000</v>
      </c>
    </row>
    <row r="54590" spans="1:6" x14ac:dyDescent="0.25">
      <c r="A54590" t="s">
        <v>327215</v>
      </c>
      <c r="B54590" t="s">
        <v>327216</v>
      </c>
      <c r="C54590" t="s">
        <v>228873</v>
      </c>
      <c r="D54590" t="s">
        <v>228877</v>
      </c>
      <c r="E54590" s="1">
        <v>38722</v>
      </c>
      <c r="F54590">
        <v>5000000</v>
      </c>
    </row>
    <row r="54591" spans="1:6" x14ac:dyDescent="0.25">
      <c r="A54591" t="s">
        <v>327217</v>
      </c>
      <c r="B54591" t="s">
        <v>327218</v>
      </c>
      <c r="C54591" t="s">
        <v>228880</v>
      </c>
      <c r="E54591" s="1">
        <v>41916</v>
      </c>
      <c r="F54591">
        <v>2100000</v>
      </c>
    </row>
    <row r="54592" spans="1:6" x14ac:dyDescent="0.25">
      <c r="A54592" t="s">
        <v>327219</v>
      </c>
      <c r="B54592" t="s">
        <v>327220</v>
      </c>
      <c r="C54592" t="s">
        <v>228873</v>
      </c>
      <c r="D54592" t="s">
        <v>228977</v>
      </c>
      <c r="E54592" t="s">
        <v>319094</v>
      </c>
      <c r="F54592">
        <v>28000000</v>
      </c>
    </row>
    <row r="54593" spans="1:6" x14ac:dyDescent="0.25">
      <c r="A54593" t="s">
        <v>327221</v>
      </c>
      <c r="B54593" t="s">
        <v>327222</v>
      </c>
      <c r="C54593" t="s">
        <v>228873</v>
      </c>
      <c r="D54593" t="s">
        <v>228877</v>
      </c>
      <c r="E54593" s="1">
        <v>42156</v>
      </c>
      <c r="F54593">
        <v>1900000</v>
      </c>
    </row>
    <row r="54594" spans="1:6" x14ac:dyDescent="0.25">
      <c r="A54594" t="s">
        <v>327223</v>
      </c>
      <c r="B54594" t="s">
        <v>327224</v>
      </c>
      <c r="C54594" t="s">
        <v>228916</v>
      </c>
      <c r="E54594" s="1">
        <v>42005</v>
      </c>
    </row>
    <row r="54595" spans="1:6" x14ac:dyDescent="0.25">
      <c r="A54595" t="s">
        <v>327225</v>
      </c>
      <c r="B54595" t="s">
        <v>327226</v>
      </c>
      <c r="C54595" t="s">
        <v>228889</v>
      </c>
      <c r="E54595" s="1">
        <v>36346</v>
      </c>
    </row>
    <row r="54596" spans="1:6" x14ac:dyDescent="0.25">
      <c r="A54596" t="s">
        <v>327227</v>
      </c>
      <c r="B54596" t="s">
        <v>327228</v>
      </c>
      <c r="C54596" t="s">
        <v>228873</v>
      </c>
      <c r="E54596" t="s">
        <v>256476</v>
      </c>
      <c r="F54596">
        <v>3380000</v>
      </c>
    </row>
    <row r="54597" spans="1:6" x14ac:dyDescent="0.25">
      <c r="A54597" t="s">
        <v>327229</v>
      </c>
      <c r="B54597" t="s">
        <v>327230</v>
      </c>
      <c r="C54597" t="s">
        <v>228880</v>
      </c>
      <c r="E54597" s="1">
        <v>41122</v>
      </c>
      <c r="F54597">
        <v>617646</v>
      </c>
    </row>
    <row r="54598" spans="1:6" x14ac:dyDescent="0.25">
      <c r="A54598" t="s">
        <v>327231</v>
      </c>
      <c r="B54598" t="s">
        <v>327232</v>
      </c>
      <c r="C54598" t="s">
        <v>228880</v>
      </c>
      <c r="E54598" t="s">
        <v>149632</v>
      </c>
    </row>
    <row r="54599" spans="1:6" x14ac:dyDescent="0.25">
      <c r="A54599" t="s">
        <v>327233</v>
      </c>
      <c r="B54599" t="s">
        <v>327234</v>
      </c>
      <c r="C54599" t="s">
        <v>228873</v>
      </c>
      <c r="D54599" t="s">
        <v>228874</v>
      </c>
      <c r="E54599" s="1">
        <v>41640</v>
      </c>
    </row>
    <row r="54600" spans="1:6" x14ac:dyDescent="0.25">
      <c r="A54600" t="s">
        <v>327235</v>
      </c>
      <c r="B54600" t="s">
        <v>327236</v>
      </c>
      <c r="C54600" t="s">
        <v>228873</v>
      </c>
      <c r="D54600" t="s">
        <v>228877</v>
      </c>
      <c r="E54600" s="1">
        <v>41582</v>
      </c>
      <c r="F54600">
        <v>900000</v>
      </c>
    </row>
    <row r="54601" spans="1:6" x14ac:dyDescent="0.25">
      <c r="A54601" t="s">
        <v>327233</v>
      </c>
      <c r="B54601" t="s">
        <v>327237</v>
      </c>
      <c r="C54601" t="s">
        <v>228873</v>
      </c>
      <c r="D54601" t="s">
        <v>228874</v>
      </c>
      <c r="E54601" t="s">
        <v>30407</v>
      </c>
      <c r="F54601">
        <v>10000000</v>
      </c>
    </row>
    <row r="54602" spans="1:6" x14ac:dyDescent="0.25">
      <c r="A54602" t="s">
        <v>327235</v>
      </c>
      <c r="B54602" t="s">
        <v>327238</v>
      </c>
      <c r="C54602" t="s">
        <v>228873</v>
      </c>
      <c r="E54602" s="1">
        <v>41612</v>
      </c>
      <c r="F54602">
        <v>2800000</v>
      </c>
    </row>
    <row r="54603" spans="1:6" x14ac:dyDescent="0.25">
      <c r="A54603" t="s">
        <v>327233</v>
      </c>
      <c r="B54603" t="s">
        <v>327239</v>
      </c>
      <c r="C54603" t="s">
        <v>228873</v>
      </c>
      <c r="E54603" t="s">
        <v>29140</v>
      </c>
      <c r="F54603">
        <v>10000000</v>
      </c>
    </row>
    <row r="54604" spans="1:6" x14ac:dyDescent="0.25">
      <c r="A54604" t="s">
        <v>327240</v>
      </c>
      <c r="B54604" t="s">
        <v>327241</v>
      </c>
      <c r="C54604" t="s">
        <v>228880</v>
      </c>
      <c r="E54604" t="s">
        <v>17410</v>
      </c>
      <c r="F54604">
        <v>118000</v>
      </c>
    </row>
    <row r="54605" spans="1:6" x14ac:dyDescent="0.25">
      <c r="A54605" t="s">
        <v>327242</v>
      </c>
      <c r="B54605" t="s">
        <v>327243</v>
      </c>
      <c r="C54605" t="s">
        <v>228880</v>
      </c>
      <c r="E54605" s="1">
        <v>41280</v>
      </c>
      <c r="F54605">
        <v>200000</v>
      </c>
    </row>
    <row r="54606" spans="1:6" x14ac:dyDescent="0.25">
      <c r="A54606" t="s">
        <v>327244</v>
      </c>
      <c r="B54606" t="s">
        <v>327245</v>
      </c>
      <c r="C54606" t="s">
        <v>228880</v>
      </c>
      <c r="E54606" s="1">
        <v>41286</v>
      </c>
      <c r="F54606">
        <v>250000</v>
      </c>
    </row>
    <row r="54607" spans="1:6" x14ac:dyDescent="0.25">
      <c r="A54607" t="s">
        <v>327242</v>
      </c>
      <c r="B54607" t="s">
        <v>327246</v>
      </c>
      <c r="C54607" t="s">
        <v>228880</v>
      </c>
      <c r="E54607" t="s">
        <v>82469</v>
      </c>
      <c r="F54607">
        <v>25000</v>
      </c>
    </row>
    <row r="54608" spans="1:6" x14ac:dyDescent="0.25">
      <c r="A54608" t="s">
        <v>327247</v>
      </c>
      <c r="B54608" t="s">
        <v>327248</v>
      </c>
      <c r="C54608" t="s">
        <v>228916</v>
      </c>
      <c r="E54608" s="1">
        <v>41860</v>
      </c>
      <c r="F54608">
        <v>400000</v>
      </c>
    </row>
    <row r="54609" spans="1:6" x14ac:dyDescent="0.25">
      <c r="A54609" t="s">
        <v>327249</v>
      </c>
      <c r="B54609" t="s">
        <v>327250</v>
      </c>
      <c r="C54609" t="s">
        <v>228927</v>
      </c>
      <c r="E54609" t="s">
        <v>11697</v>
      </c>
      <c r="F54609">
        <v>540000</v>
      </c>
    </row>
    <row r="54610" spans="1:6" x14ac:dyDescent="0.25">
      <c r="A54610" t="s">
        <v>327251</v>
      </c>
      <c r="B54610" t="s">
        <v>327252</v>
      </c>
      <c r="C54610" t="s">
        <v>228880</v>
      </c>
      <c r="E54610" t="s">
        <v>135951</v>
      </c>
      <c r="F54610">
        <v>1000000</v>
      </c>
    </row>
    <row r="54611" spans="1:6" x14ac:dyDescent="0.25">
      <c r="A54611" t="s">
        <v>327249</v>
      </c>
      <c r="B54611" t="s">
        <v>327253</v>
      </c>
      <c r="C54611" t="s">
        <v>228927</v>
      </c>
      <c r="E54611" t="s">
        <v>33870</v>
      </c>
      <c r="F54611">
        <v>1400000</v>
      </c>
    </row>
    <row r="54612" spans="1:6" x14ac:dyDescent="0.25">
      <c r="A54612" t="s">
        <v>327251</v>
      </c>
      <c r="B54612" t="s">
        <v>327254</v>
      </c>
      <c r="C54612" t="s">
        <v>228873</v>
      </c>
      <c r="D54612" t="s">
        <v>228877</v>
      </c>
      <c r="E54612" s="1">
        <v>38353</v>
      </c>
      <c r="F54612">
        <v>12000000</v>
      </c>
    </row>
    <row r="54613" spans="1:6" x14ac:dyDescent="0.25">
      <c r="A54613" t="s">
        <v>327249</v>
      </c>
      <c r="B54613" t="s">
        <v>327255</v>
      </c>
      <c r="C54613" t="s">
        <v>228927</v>
      </c>
      <c r="E54613" t="s">
        <v>81035</v>
      </c>
      <c r="F54613">
        <v>1100000</v>
      </c>
    </row>
    <row r="54614" spans="1:6" x14ac:dyDescent="0.25">
      <c r="A54614" t="s">
        <v>327251</v>
      </c>
      <c r="B54614" t="s">
        <v>327256</v>
      </c>
      <c r="C54614" t="s">
        <v>228873</v>
      </c>
      <c r="E54614" s="1">
        <v>37266</v>
      </c>
      <c r="F54614">
        <v>9000000</v>
      </c>
    </row>
    <row r="54615" spans="1:6" x14ac:dyDescent="0.25">
      <c r="A54615" t="s">
        <v>327249</v>
      </c>
      <c r="B54615" t="s">
        <v>327257</v>
      </c>
      <c r="C54615" t="s">
        <v>228873</v>
      </c>
      <c r="D54615" t="s">
        <v>228874</v>
      </c>
      <c r="E54615" t="s">
        <v>263194</v>
      </c>
      <c r="F54615">
        <v>6250000</v>
      </c>
    </row>
    <row r="54616" spans="1:6" x14ac:dyDescent="0.25">
      <c r="A54616" t="s">
        <v>327251</v>
      </c>
      <c r="B54616" t="s">
        <v>327258</v>
      </c>
      <c r="C54616" t="s">
        <v>228873</v>
      </c>
      <c r="D54616" t="s">
        <v>228977</v>
      </c>
      <c r="E54616" t="s">
        <v>158038</v>
      </c>
      <c r="F54616">
        <v>1000000</v>
      </c>
    </row>
    <row r="54617" spans="1:6" x14ac:dyDescent="0.25">
      <c r="A54617" t="s">
        <v>327249</v>
      </c>
      <c r="B54617" t="s">
        <v>327259</v>
      </c>
      <c r="C54617" t="s">
        <v>228873</v>
      </c>
      <c r="E54617" t="s">
        <v>8364</v>
      </c>
      <c r="F54617">
        <v>3000000</v>
      </c>
    </row>
    <row r="54618" spans="1:6" x14ac:dyDescent="0.25">
      <c r="A54618" t="s">
        <v>327251</v>
      </c>
      <c r="B54618" t="s">
        <v>327260</v>
      </c>
      <c r="C54618" t="s">
        <v>228873</v>
      </c>
      <c r="D54618" t="s">
        <v>228977</v>
      </c>
      <c r="E54618" s="1">
        <v>39602</v>
      </c>
      <c r="F54618">
        <v>14600000</v>
      </c>
    </row>
    <row r="54619" spans="1:6" x14ac:dyDescent="0.25">
      <c r="A54619" t="s">
        <v>327261</v>
      </c>
      <c r="B54619" t="s">
        <v>327262</v>
      </c>
      <c r="C54619" t="s">
        <v>228880</v>
      </c>
      <c r="E54619" s="1">
        <v>39093</v>
      </c>
      <c r="F54619">
        <v>2500000</v>
      </c>
    </row>
    <row r="54620" spans="1:6" x14ac:dyDescent="0.25">
      <c r="A54620" t="s">
        <v>327263</v>
      </c>
      <c r="B54620" t="s">
        <v>327264</v>
      </c>
      <c r="C54620" t="s">
        <v>228873</v>
      </c>
      <c r="D54620" t="s">
        <v>228877</v>
      </c>
      <c r="E54620" t="s">
        <v>14026</v>
      </c>
      <c r="F54620">
        <v>1300000</v>
      </c>
    </row>
    <row r="54621" spans="1:6" x14ac:dyDescent="0.25">
      <c r="A54621" t="s">
        <v>327265</v>
      </c>
      <c r="B54621" t="s">
        <v>327266</v>
      </c>
      <c r="C54621" t="s">
        <v>228916</v>
      </c>
      <c r="E54621" t="s">
        <v>18856</v>
      </c>
      <c r="F54621">
        <v>550000</v>
      </c>
    </row>
    <row r="54622" spans="1:6" x14ac:dyDescent="0.25">
      <c r="A54622" t="s">
        <v>327267</v>
      </c>
      <c r="B54622" t="s">
        <v>327268</v>
      </c>
      <c r="C54622" t="s">
        <v>228873</v>
      </c>
      <c r="E54622" t="s">
        <v>7624</v>
      </c>
      <c r="F54622">
        <v>2000000</v>
      </c>
    </row>
    <row r="54623" spans="1:6" x14ac:dyDescent="0.25">
      <c r="A54623" t="s">
        <v>327269</v>
      </c>
      <c r="B54623" t="s">
        <v>327270</v>
      </c>
      <c r="C54623" t="s">
        <v>228919</v>
      </c>
      <c r="E54623" s="1">
        <v>41978</v>
      </c>
    </row>
    <row r="54624" spans="1:6" x14ac:dyDescent="0.25">
      <c r="A54624" t="s">
        <v>327271</v>
      </c>
      <c r="B54624" t="s">
        <v>327272</v>
      </c>
      <c r="C54624" t="s">
        <v>228880</v>
      </c>
      <c r="E54624" t="s">
        <v>50636</v>
      </c>
      <c r="F54624">
        <v>40000</v>
      </c>
    </row>
    <row r="54625" spans="1:6" x14ac:dyDescent="0.25">
      <c r="A54625" t="s">
        <v>327273</v>
      </c>
      <c r="B54625" t="s">
        <v>327274</v>
      </c>
      <c r="C54625" t="s">
        <v>228880</v>
      </c>
      <c r="E54625" s="1">
        <v>40675</v>
      </c>
      <c r="F54625">
        <v>1100000</v>
      </c>
    </row>
    <row r="54626" spans="1:6" x14ac:dyDescent="0.25">
      <c r="A54626" t="s">
        <v>327275</v>
      </c>
      <c r="B54626" t="s">
        <v>327276</v>
      </c>
      <c r="C54626" t="s">
        <v>228880</v>
      </c>
      <c r="E54626" s="1">
        <v>41710</v>
      </c>
    </row>
    <row r="54627" spans="1:6" x14ac:dyDescent="0.25">
      <c r="A54627" t="s">
        <v>327277</v>
      </c>
      <c r="B54627" t="s">
        <v>327278</v>
      </c>
      <c r="C54627" t="s">
        <v>228880</v>
      </c>
      <c r="E54627" s="1">
        <v>41644</v>
      </c>
      <c r="F54627">
        <v>415485</v>
      </c>
    </row>
    <row r="54628" spans="1:6" x14ac:dyDescent="0.25">
      <c r="A54628" t="s">
        <v>327279</v>
      </c>
      <c r="B54628" t="s">
        <v>327280</v>
      </c>
      <c r="C54628" t="s">
        <v>228927</v>
      </c>
      <c r="E54628" s="1">
        <v>41946</v>
      </c>
      <c r="F54628">
        <v>385000</v>
      </c>
    </row>
    <row r="54629" spans="1:6" x14ac:dyDescent="0.25">
      <c r="A54629" t="s">
        <v>327281</v>
      </c>
      <c r="B54629" t="s">
        <v>327282</v>
      </c>
      <c r="C54629" t="s">
        <v>228880</v>
      </c>
      <c r="E54629" t="s">
        <v>27298</v>
      </c>
    </row>
    <row r="54630" spans="1:6" x14ac:dyDescent="0.25">
      <c r="A54630" t="s">
        <v>327279</v>
      </c>
      <c r="B54630" t="s">
        <v>327283</v>
      </c>
      <c r="C54630" t="s">
        <v>228880</v>
      </c>
      <c r="E54630" s="1">
        <v>42187</v>
      </c>
      <c r="F54630">
        <v>732000</v>
      </c>
    </row>
    <row r="54631" spans="1:6" x14ac:dyDescent="0.25">
      <c r="A54631" t="s">
        <v>327284</v>
      </c>
      <c r="B54631" t="s">
        <v>327285</v>
      </c>
      <c r="C54631" t="s">
        <v>228880</v>
      </c>
      <c r="E54631" t="s">
        <v>327286</v>
      </c>
    </row>
    <row r="54632" spans="1:6" x14ac:dyDescent="0.25">
      <c r="A54632" t="s">
        <v>327287</v>
      </c>
      <c r="B54632" t="s">
        <v>327288</v>
      </c>
      <c r="C54632" t="s">
        <v>228873</v>
      </c>
      <c r="E54632" t="s">
        <v>99072</v>
      </c>
      <c r="F54632">
        <v>100000</v>
      </c>
    </row>
    <row r="54633" spans="1:6" x14ac:dyDescent="0.25">
      <c r="A54633" t="s">
        <v>327289</v>
      </c>
      <c r="B54633" t="s">
        <v>327290</v>
      </c>
      <c r="C54633" t="s">
        <v>228873</v>
      </c>
      <c r="E54633" s="1">
        <v>40544</v>
      </c>
    </row>
    <row r="54634" spans="1:6" x14ac:dyDescent="0.25">
      <c r="A54634" t="s">
        <v>327291</v>
      </c>
      <c r="B54634" t="s">
        <v>327292</v>
      </c>
      <c r="C54634" t="s">
        <v>228873</v>
      </c>
      <c r="D54634" t="s">
        <v>228877</v>
      </c>
      <c r="E54634" t="s">
        <v>240176</v>
      </c>
      <c r="F54634">
        <v>3894250</v>
      </c>
    </row>
    <row r="54635" spans="1:6" x14ac:dyDescent="0.25">
      <c r="A54635" t="s">
        <v>327293</v>
      </c>
      <c r="B54635" t="s">
        <v>327294</v>
      </c>
      <c r="C54635" t="s">
        <v>228927</v>
      </c>
      <c r="E54635" t="s">
        <v>47350</v>
      </c>
      <c r="F54635">
        <v>8727000</v>
      </c>
    </row>
    <row r="54636" spans="1:6" x14ac:dyDescent="0.25">
      <c r="A54636" t="s">
        <v>327295</v>
      </c>
      <c r="B54636" t="s">
        <v>327296</v>
      </c>
      <c r="C54636" t="s">
        <v>228873</v>
      </c>
      <c r="E54636" t="s">
        <v>2798</v>
      </c>
      <c r="F54636">
        <v>1600000</v>
      </c>
    </row>
    <row r="54637" spans="1:6" x14ac:dyDescent="0.25">
      <c r="A54637" t="s">
        <v>327297</v>
      </c>
      <c r="B54637" t="s">
        <v>327298</v>
      </c>
      <c r="C54637" t="s">
        <v>228919</v>
      </c>
      <c r="E54637" s="1">
        <v>40334</v>
      </c>
      <c r="F54637">
        <v>28142589</v>
      </c>
    </row>
    <row r="54638" spans="1:6" x14ac:dyDescent="0.25">
      <c r="A54638" t="s">
        <v>327299</v>
      </c>
      <c r="B54638" t="s">
        <v>327300</v>
      </c>
      <c r="C54638" t="s">
        <v>228873</v>
      </c>
      <c r="E54638" s="1">
        <v>40182</v>
      </c>
      <c r="F54638">
        <v>1250000</v>
      </c>
    </row>
    <row r="54639" spans="1:6" x14ac:dyDescent="0.25">
      <c r="A54639" t="s">
        <v>327301</v>
      </c>
      <c r="B54639" t="s">
        <v>327302</v>
      </c>
      <c r="C54639" t="s">
        <v>228873</v>
      </c>
      <c r="E54639" t="s">
        <v>245281</v>
      </c>
      <c r="F54639">
        <v>20000000</v>
      </c>
    </row>
    <row r="54640" spans="1:6" x14ac:dyDescent="0.25">
      <c r="A54640" t="s">
        <v>327303</v>
      </c>
      <c r="B54640" t="s">
        <v>327304</v>
      </c>
      <c r="C54640" t="s">
        <v>228880</v>
      </c>
      <c r="E54640" t="s">
        <v>47215</v>
      </c>
      <c r="F54640">
        <v>40000</v>
      </c>
    </row>
    <row r="54641" spans="1:6" x14ac:dyDescent="0.25">
      <c r="A54641" t="s">
        <v>327305</v>
      </c>
      <c r="B54641" t="s">
        <v>327306</v>
      </c>
      <c r="C54641" t="s">
        <v>228880</v>
      </c>
      <c r="E54641" s="1">
        <v>41283</v>
      </c>
      <c r="F54641">
        <v>25000</v>
      </c>
    </row>
    <row r="54642" spans="1:6" x14ac:dyDescent="0.25">
      <c r="A54642" t="s">
        <v>327307</v>
      </c>
      <c r="B54642" t="s">
        <v>327308</v>
      </c>
      <c r="C54642" t="s">
        <v>228880</v>
      </c>
      <c r="E54642" s="1">
        <v>41645</v>
      </c>
      <c r="F54642">
        <v>40000</v>
      </c>
    </row>
    <row r="54643" spans="1:6" x14ac:dyDescent="0.25">
      <c r="A54643" t="s">
        <v>327309</v>
      </c>
      <c r="B54643" t="s">
        <v>327310</v>
      </c>
      <c r="C54643" t="s">
        <v>228880</v>
      </c>
      <c r="E54643" s="1">
        <v>41155</v>
      </c>
      <c r="F54643">
        <v>40000</v>
      </c>
    </row>
    <row r="54644" spans="1:6" x14ac:dyDescent="0.25">
      <c r="A54644" t="s">
        <v>327311</v>
      </c>
      <c r="B54644" t="s">
        <v>327312</v>
      </c>
      <c r="C54644" t="s">
        <v>228880</v>
      </c>
      <c r="E54644" s="1">
        <v>42006</v>
      </c>
      <c r="F54644">
        <v>40000</v>
      </c>
    </row>
    <row r="54645" spans="1:6" x14ac:dyDescent="0.25">
      <c r="A54645" t="s">
        <v>327313</v>
      </c>
      <c r="B54645" t="s">
        <v>327314</v>
      </c>
      <c r="C54645" t="s">
        <v>228880</v>
      </c>
      <c r="E54645" t="s">
        <v>20395</v>
      </c>
      <c r="F54645">
        <v>10000</v>
      </c>
    </row>
    <row r="54646" spans="1:6" x14ac:dyDescent="0.25">
      <c r="A54646" t="s">
        <v>327315</v>
      </c>
      <c r="B54646" t="s">
        <v>327316</v>
      </c>
      <c r="C54646" t="s">
        <v>228880</v>
      </c>
      <c r="E54646" s="1">
        <v>39876</v>
      </c>
    </row>
    <row r="54647" spans="1:6" x14ac:dyDescent="0.25">
      <c r="A54647" t="s">
        <v>327317</v>
      </c>
      <c r="B54647" t="s">
        <v>327318</v>
      </c>
      <c r="C54647" t="s">
        <v>228873</v>
      </c>
      <c r="E54647" s="1">
        <v>41343</v>
      </c>
    </row>
    <row r="54648" spans="1:6" x14ac:dyDescent="0.25">
      <c r="A54648" t="s">
        <v>327315</v>
      </c>
      <c r="B54648" t="s">
        <v>327319</v>
      </c>
      <c r="C54648" t="s">
        <v>228873</v>
      </c>
      <c r="D54648" t="s">
        <v>228877</v>
      </c>
      <c r="E54648" t="s">
        <v>113627</v>
      </c>
      <c r="F54648">
        <v>1500000</v>
      </c>
    </row>
    <row r="54649" spans="1:6" x14ac:dyDescent="0.25">
      <c r="A54649" t="s">
        <v>327320</v>
      </c>
      <c r="B54649" t="s">
        <v>327321</v>
      </c>
      <c r="C54649" t="s">
        <v>228873</v>
      </c>
      <c r="D54649" t="s">
        <v>228877</v>
      </c>
      <c r="E54649" t="s">
        <v>46264</v>
      </c>
      <c r="F54649">
        <v>2000000</v>
      </c>
    </row>
    <row r="54650" spans="1:6" x14ac:dyDescent="0.25">
      <c r="A54650" t="s">
        <v>327322</v>
      </c>
      <c r="B54650" t="s">
        <v>327323</v>
      </c>
      <c r="C54650" t="s">
        <v>228873</v>
      </c>
      <c r="D54650" t="s">
        <v>228977</v>
      </c>
      <c r="E54650" t="s">
        <v>178448</v>
      </c>
      <c r="F54650">
        <v>20000000</v>
      </c>
    </row>
    <row r="54651" spans="1:6" x14ac:dyDescent="0.25">
      <c r="A54651" t="s">
        <v>327324</v>
      </c>
      <c r="B54651" t="s">
        <v>327325</v>
      </c>
      <c r="C54651" t="s">
        <v>228873</v>
      </c>
      <c r="D54651" t="s">
        <v>228874</v>
      </c>
      <c r="E54651" s="1">
        <v>40730</v>
      </c>
      <c r="F54651">
        <v>15000000</v>
      </c>
    </row>
    <row r="54652" spans="1:6" x14ac:dyDescent="0.25">
      <c r="A54652" t="s">
        <v>327322</v>
      </c>
      <c r="B54652" t="s">
        <v>327326</v>
      </c>
      <c r="C54652" t="s">
        <v>228873</v>
      </c>
      <c r="D54652" t="s">
        <v>228877</v>
      </c>
      <c r="E54652" t="s">
        <v>5933</v>
      </c>
      <c r="F54652">
        <v>1700000</v>
      </c>
    </row>
    <row r="54653" spans="1:6" x14ac:dyDescent="0.25">
      <c r="A54653" t="s">
        <v>327324</v>
      </c>
      <c r="B54653" t="s">
        <v>327327</v>
      </c>
      <c r="C54653" t="s">
        <v>228873</v>
      </c>
      <c r="D54653" t="s">
        <v>229145</v>
      </c>
      <c r="E54653" s="1">
        <v>42283</v>
      </c>
      <c r="F54653">
        <v>28000000</v>
      </c>
    </row>
    <row r="54654" spans="1:6" x14ac:dyDescent="0.25">
      <c r="A54654" t="s">
        <v>327328</v>
      </c>
      <c r="B54654" t="s">
        <v>327329</v>
      </c>
      <c r="C54654" t="s">
        <v>228873</v>
      </c>
      <c r="E54654" t="s">
        <v>81035</v>
      </c>
      <c r="F54654">
        <v>1000000</v>
      </c>
    </row>
    <row r="54655" spans="1:6" x14ac:dyDescent="0.25">
      <c r="A54655" t="s">
        <v>327330</v>
      </c>
      <c r="B54655" t="s">
        <v>327331</v>
      </c>
      <c r="C54655" t="s">
        <v>228873</v>
      </c>
      <c r="E54655" s="1">
        <v>40668</v>
      </c>
      <c r="F54655">
        <v>509600</v>
      </c>
    </row>
    <row r="54656" spans="1:6" x14ac:dyDescent="0.25">
      <c r="A54656" t="s">
        <v>327328</v>
      </c>
      <c r="B54656" t="s">
        <v>327332</v>
      </c>
      <c r="C54656" t="s">
        <v>228873</v>
      </c>
      <c r="E54656" s="1">
        <v>41855</v>
      </c>
      <c r="F54656">
        <v>1063000</v>
      </c>
    </row>
    <row r="54657" spans="1:6" x14ac:dyDescent="0.25">
      <c r="A54657" t="s">
        <v>327333</v>
      </c>
      <c r="B54657" t="s">
        <v>327334</v>
      </c>
      <c r="C54657" t="s">
        <v>228919</v>
      </c>
      <c r="E54657" s="1">
        <v>41646</v>
      </c>
      <c r="F54657">
        <v>80000000</v>
      </c>
    </row>
    <row r="54658" spans="1:6" x14ac:dyDescent="0.25">
      <c r="A54658" t="s">
        <v>327335</v>
      </c>
      <c r="B54658" t="s">
        <v>327336</v>
      </c>
      <c r="C54658" t="s">
        <v>228873</v>
      </c>
      <c r="D54658" t="s">
        <v>228877</v>
      </c>
      <c r="E54658" s="1">
        <v>38721</v>
      </c>
    </row>
    <row r="54659" spans="1:6" x14ac:dyDescent="0.25">
      <c r="A54659" t="s">
        <v>327333</v>
      </c>
      <c r="B54659" t="s">
        <v>327337</v>
      </c>
      <c r="C54659" t="s">
        <v>228873</v>
      </c>
      <c r="D54659" t="s">
        <v>228874</v>
      </c>
      <c r="E54659" s="1">
        <v>39088</v>
      </c>
      <c r="F54659">
        <v>25000000</v>
      </c>
    </row>
    <row r="54660" spans="1:6" x14ac:dyDescent="0.25">
      <c r="A54660" t="s">
        <v>327335</v>
      </c>
      <c r="B54660" t="s">
        <v>327338</v>
      </c>
      <c r="C54660" t="s">
        <v>228873</v>
      </c>
      <c r="D54660" t="s">
        <v>228977</v>
      </c>
      <c r="E54660" s="1">
        <v>40190</v>
      </c>
      <c r="F54660">
        <v>55500000</v>
      </c>
    </row>
    <row r="54661" spans="1:6" x14ac:dyDescent="0.25">
      <c r="A54661" t="s">
        <v>327333</v>
      </c>
      <c r="B54661" t="s">
        <v>327339</v>
      </c>
      <c r="C54661" t="s">
        <v>228873</v>
      </c>
      <c r="D54661" t="s">
        <v>229145</v>
      </c>
      <c r="E54661" s="1">
        <v>40546</v>
      </c>
      <c r="F54661">
        <v>35000000</v>
      </c>
    </row>
    <row r="54662" spans="1:6" x14ac:dyDescent="0.25">
      <c r="A54662" t="s">
        <v>327340</v>
      </c>
      <c r="B54662" t="s">
        <v>327341</v>
      </c>
      <c r="C54662" t="s">
        <v>228873</v>
      </c>
      <c r="E54662" s="1">
        <v>39392</v>
      </c>
      <c r="F54662">
        <v>295000</v>
      </c>
    </row>
    <row r="54663" spans="1:6" x14ac:dyDescent="0.25">
      <c r="A54663" t="s">
        <v>327342</v>
      </c>
      <c r="B54663" t="s">
        <v>327343</v>
      </c>
      <c r="C54663" t="s">
        <v>228880</v>
      </c>
      <c r="E54663" s="1">
        <v>42013</v>
      </c>
      <c r="F54663">
        <v>250000</v>
      </c>
    </row>
    <row r="54664" spans="1:6" x14ac:dyDescent="0.25">
      <c r="A54664" t="s">
        <v>327344</v>
      </c>
      <c r="B54664" t="s">
        <v>327345</v>
      </c>
      <c r="C54664" t="s">
        <v>228873</v>
      </c>
      <c r="D54664" t="s">
        <v>228874</v>
      </c>
      <c r="E54664" t="s">
        <v>18813</v>
      </c>
      <c r="F54664">
        <v>4000000</v>
      </c>
    </row>
    <row r="54665" spans="1:6" x14ac:dyDescent="0.25">
      <c r="A54665" t="s">
        <v>327346</v>
      </c>
      <c r="B54665" t="s">
        <v>327347</v>
      </c>
      <c r="C54665" t="s">
        <v>228873</v>
      </c>
      <c r="D54665" t="s">
        <v>228877</v>
      </c>
      <c r="E54665" s="1">
        <v>40545</v>
      </c>
      <c r="F54665">
        <v>11000000</v>
      </c>
    </row>
    <row r="54666" spans="1:6" x14ac:dyDescent="0.25">
      <c r="A54666" t="s">
        <v>327348</v>
      </c>
      <c r="B54666" t="s">
        <v>327349</v>
      </c>
      <c r="C54666" t="s">
        <v>228880</v>
      </c>
      <c r="E54666" t="s">
        <v>2397</v>
      </c>
    </row>
    <row r="54667" spans="1:6" x14ac:dyDescent="0.25">
      <c r="A54667" t="s">
        <v>327350</v>
      </c>
      <c r="B54667" t="s">
        <v>327351</v>
      </c>
      <c r="C54667" t="s">
        <v>228880</v>
      </c>
      <c r="E54667" s="1">
        <v>40913</v>
      </c>
      <c r="F54667">
        <v>400000</v>
      </c>
    </row>
    <row r="54668" spans="1:6" x14ac:dyDescent="0.25">
      <c r="A54668" t="s">
        <v>327352</v>
      </c>
      <c r="B54668" t="s">
        <v>327353</v>
      </c>
      <c r="C54668" t="s">
        <v>228880</v>
      </c>
      <c r="E54668" s="1">
        <v>42006</v>
      </c>
      <c r="F54668">
        <v>500000</v>
      </c>
    </row>
    <row r="54669" spans="1:6" x14ac:dyDescent="0.25">
      <c r="A54669" t="s">
        <v>327354</v>
      </c>
      <c r="B54669" t="s">
        <v>327355</v>
      </c>
      <c r="C54669" t="s">
        <v>228880</v>
      </c>
      <c r="E54669" t="s">
        <v>87155</v>
      </c>
    </row>
    <row r="54670" spans="1:6" x14ac:dyDescent="0.25">
      <c r="A54670" t="s">
        <v>327356</v>
      </c>
      <c r="B54670" t="s">
        <v>327357</v>
      </c>
      <c r="C54670" t="s">
        <v>228880</v>
      </c>
      <c r="E54670" s="1">
        <v>41068</v>
      </c>
      <c r="F54670">
        <v>960000</v>
      </c>
    </row>
    <row r="54671" spans="1:6" x14ac:dyDescent="0.25">
      <c r="A54671" t="s">
        <v>327358</v>
      </c>
      <c r="B54671" t="s">
        <v>327359</v>
      </c>
      <c r="C54671" t="s">
        <v>228880</v>
      </c>
      <c r="E54671" s="1">
        <v>39450</v>
      </c>
    </row>
    <row r="54672" spans="1:6" x14ac:dyDescent="0.25">
      <c r="A54672" t="s">
        <v>327360</v>
      </c>
      <c r="B54672" t="s">
        <v>327361</v>
      </c>
      <c r="C54672" t="s">
        <v>228873</v>
      </c>
      <c r="E54672" s="1">
        <v>36587</v>
      </c>
    </row>
    <row r="54673" spans="1:6" x14ac:dyDescent="0.25">
      <c r="A54673" t="s">
        <v>327362</v>
      </c>
      <c r="B54673" t="s">
        <v>327363</v>
      </c>
      <c r="C54673" t="s">
        <v>229045</v>
      </c>
      <c r="E54673" t="s">
        <v>82044</v>
      </c>
      <c r="F54673">
        <v>1250000</v>
      </c>
    </row>
    <row r="54674" spans="1:6" x14ac:dyDescent="0.25">
      <c r="A54674" t="s">
        <v>327364</v>
      </c>
      <c r="B54674" t="s">
        <v>327365</v>
      </c>
      <c r="C54674" t="s">
        <v>228873</v>
      </c>
      <c r="E54674" s="1">
        <v>37111</v>
      </c>
      <c r="F54674">
        <v>700000</v>
      </c>
    </row>
    <row r="54675" spans="1:6" x14ac:dyDescent="0.25">
      <c r="A54675" t="s">
        <v>327366</v>
      </c>
      <c r="B54675" t="s">
        <v>327367</v>
      </c>
      <c r="C54675" t="s">
        <v>228873</v>
      </c>
      <c r="E54675" s="1">
        <v>40522</v>
      </c>
      <c r="F54675">
        <v>493697</v>
      </c>
    </row>
    <row r="54676" spans="1:6" x14ac:dyDescent="0.25">
      <c r="A54676" t="s">
        <v>327364</v>
      </c>
      <c r="B54676" t="s">
        <v>327368</v>
      </c>
      <c r="C54676" t="s">
        <v>228927</v>
      </c>
      <c r="E54676" s="1">
        <v>40330</v>
      </c>
      <c r="F54676">
        <v>1021293</v>
      </c>
    </row>
    <row r="54677" spans="1:6" x14ac:dyDescent="0.25">
      <c r="A54677" t="s">
        <v>327369</v>
      </c>
      <c r="B54677" t="s">
        <v>327370</v>
      </c>
      <c r="C54677" t="s">
        <v>228873</v>
      </c>
      <c r="E54677" s="1">
        <v>42100</v>
      </c>
      <c r="F54677">
        <v>2600000</v>
      </c>
    </row>
    <row r="54678" spans="1:6" x14ac:dyDescent="0.25">
      <c r="A54678" t="s">
        <v>327371</v>
      </c>
      <c r="B54678" t="s">
        <v>327372</v>
      </c>
      <c r="C54678" t="s">
        <v>229045</v>
      </c>
      <c r="E54678" t="s">
        <v>105518</v>
      </c>
      <c r="F54678">
        <v>20000</v>
      </c>
    </row>
    <row r="54679" spans="1:6" x14ac:dyDescent="0.25">
      <c r="A54679" t="s">
        <v>327373</v>
      </c>
      <c r="B54679" t="s">
        <v>327374</v>
      </c>
      <c r="C54679" t="s">
        <v>228880</v>
      </c>
      <c r="E54679" s="1">
        <v>40918</v>
      </c>
      <c r="F54679">
        <v>50000</v>
      </c>
    </row>
    <row r="54680" spans="1:6" x14ac:dyDescent="0.25">
      <c r="A54680" t="s">
        <v>327375</v>
      </c>
      <c r="B54680" t="s">
        <v>327376</v>
      </c>
      <c r="C54680" t="s">
        <v>228880</v>
      </c>
      <c r="E54680" s="1">
        <v>40179</v>
      </c>
    </row>
    <row r="54681" spans="1:6" x14ac:dyDescent="0.25">
      <c r="A54681" t="s">
        <v>327377</v>
      </c>
      <c r="B54681" t="s">
        <v>327378</v>
      </c>
      <c r="C54681" t="s">
        <v>228873</v>
      </c>
      <c r="E54681" t="s">
        <v>110526</v>
      </c>
      <c r="F54681">
        <v>3000000</v>
      </c>
    </row>
    <row r="54682" spans="1:6" x14ac:dyDescent="0.25">
      <c r="A54682" t="s">
        <v>327379</v>
      </c>
      <c r="B54682" t="s">
        <v>327380</v>
      </c>
      <c r="C54682" t="s">
        <v>228880</v>
      </c>
      <c r="E54682" s="1">
        <v>41102</v>
      </c>
      <c r="F54682">
        <v>850000</v>
      </c>
    </row>
    <row r="54683" spans="1:6" x14ac:dyDescent="0.25">
      <c r="A54683" t="s">
        <v>327377</v>
      </c>
      <c r="B54683" t="s">
        <v>327381</v>
      </c>
      <c r="C54683" t="s">
        <v>228927</v>
      </c>
      <c r="E54683" s="1">
        <v>41798</v>
      </c>
      <c r="F54683">
        <v>150000</v>
      </c>
    </row>
    <row r="54684" spans="1:6" x14ac:dyDescent="0.25">
      <c r="A54684" t="s">
        <v>327382</v>
      </c>
      <c r="B54684" t="s">
        <v>327383</v>
      </c>
      <c r="C54684" t="s">
        <v>228880</v>
      </c>
      <c r="E54684" s="1">
        <v>41707</v>
      </c>
      <c r="F54684">
        <v>80000</v>
      </c>
    </row>
    <row r="54685" spans="1:6" x14ac:dyDescent="0.25">
      <c r="A54685" t="s">
        <v>327384</v>
      </c>
      <c r="B54685" t="s">
        <v>327385</v>
      </c>
      <c r="C54685" t="s">
        <v>228943</v>
      </c>
      <c r="E54685" s="1">
        <v>41649</v>
      </c>
    </row>
    <row r="54686" spans="1:6" x14ac:dyDescent="0.25">
      <c r="A54686" t="s">
        <v>327386</v>
      </c>
      <c r="B54686" t="s">
        <v>327387</v>
      </c>
      <c r="C54686" t="s">
        <v>228873</v>
      </c>
      <c r="E54686" t="s">
        <v>108500</v>
      </c>
      <c r="F54686">
        <v>1248912</v>
      </c>
    </row>
    <row r="54687" spans="1:6" x14ac:dyDescent="0.25">
      <c r="A54687" t="s">
        <v>327388</v>
      </c>
      <c r="B54687" t="s">
        <v>327389</v>
      </c>
      <c r="C54687" t="s">
        <v>228873</v>
      </c>
      <c r="E54687" s="1">
        <v>40667</v>
      </c>
      <c r="F54687">
        <v>150000</v>
      </c>
    </row>
    <row r="54688" spans="1:6" x14ac:dyDescent="0.25">
      <c r="A54688" t="s">
        <v>327390</v>
      </c>
      <c r="B54688" t="s">
        <v>327391</v>
      </c>
      <c r="C54688" t="s">
        <v>228873</v>
      </c>
      <c r="E54688" t="s">
        <v>51586</v>
      </c>
      <c r="F54688">
        <v>17000</v>
      </c>
    </row>
    <row r="54689" spans="1:6" x14ac:dyDescent="0.25">
      <c r="A54689" t="s">
        <v>327388</v>
      </c>
      <c r="B54689" t="s">
        <v>327392</v>
      </c>
      <c r="C54689" t="s">
        <v>228873</v>
      </c>
      <c r="E54689" t="s">
        <v>61966</v>
      </c>
      <c r="F54689">
        <v>750000</v>
      </c>
    </row>
    <row r="54690" spans="1:6" x14ac:dyDescent="0.25">
      <c r="A54690" t="s">
        <v>327390</v>
      </c>
      <c r="B54690" t="s">
        <v>327393</v>
      </c>
      <c r="C54690" t="s">
        <v>228916</v>
      </c>
      <c r="E54690" t="s">
        <v>27041</v>
      </c>
      <c r="F54690">
        <v>200000</v>
      </c>
    </row>
    <row r="54691" spans="1:6" x14ac:dyDescent="0.25">
      <c r="A54691" t="s">
        <v>327394</v>
      </c>
      <c r="B54691" t="s">
        <v>327395</v>
      </c>
      <c r="C54691" t="s">
        <v>228880</v>
      </c>
      <c r="E54691" t="s">
        <v>22307</v>
      </c>
    </row>
    <row r="54692" spans="1:6" x14ac:dyDescent="0.25">
      <c r="A54692" t="s">
        <v>327396</v>
      </c>
      <c r="B54692" t="s">
        <v>327397</v>
      </c>
      <c r="C54692" t="s">
        <v>228873</v>
      </c>
      <c r="E54692" t="s">
        <v>63456</v>
      </c>
    </row>
    <row r="54693" spans="1:6" x14ac:dyDescent="0.25">
      <c r="A54693" t="s">
        <v>327398</v>
      </c>
      <c r="B54693" t="s">
        <v>327399</v>
      </c>
      <c r="C54693" t="s">
        <v>228873</v>
      </c>
      <c r="E54693" t="s">
        <v>102295</v>
      </c>
      <c r="F54693">
        <v>22500000</v>
      </c>
    </row>
    <row r="54694" spans="1:6" x14ac:dyDescent="0.25">
      <c r="A54694" t="s">
        <v>327400</v>
      </c>
      <c r="B54694" t="s">
        <v>327401</v>
      </c>
      <c r="C54694" t="s">
        <v>228873</v>
      </c>
      <c r="D54694" t="s">
        <v>228874</v>
      </c>
      <c r="E54694" t="s">
        <v>34691</v>
      </c>
      <c r="F54694">
        <v>3500000</v>
      </c>
    </row>
    <row r="54695" spans="1:6" x14ac:dyDescent="0.25">
      <c r="A54695" t="s">
        <v>327402</v>
      </c>
      <c r="B54695" t="s">
        <v>327403</v>
      </c>
      <c r="C54695" t="s">
        <v>228919</v>
      </c>
      <c r="E54695" s="1">
        <v>40179</v>
      </c>
      <c r="F54695">
        <v>358416</v>
      </c>
    </row>
    <row r="54696" spans="1:6" x14ac:dyDescent="0.25">
      <c r="A54696" t="s">
        <v>327404</v>
      </c>
      <c r="B54696" t="s">
        <v>327405</v>
      </c>
      <c r="C54696" t="s">
        <v>228880</v>
      </c>
      <c r="E54696" s="1">
        <v>40766</v>
      </c>
      <c r="F54696">
        <v>800000</v>
      </c>
    </row>
    <row r="54697" spans="1:6" x14ac:dyDescent="0.25">
      <c r="A54697" t="s">
        <v>327406</v>
      </c>
      <c r="B54697" t="s">
        <v>327407</v>
      </c>
      <c r="C54697" t="s">
        <v>228880</v>
      </c>
      <c r="E54697" s="1">
        <v>40674</v>
      </c>
      <c r="F54697">
        <v>25000</v>
      </c>
    </row>
    <row r="54698" spans="1:6" x14ac:dyDescent="0.25">
      <c r="A54698" t="s">
        <v>327408</v>
      </c>
      <c r="B54698" t="s">
        <v>327409</v>
      </c>
      <c r="C54698" t="s">
        <v>228880</v>
      </c>
      <c r="E54698" t="s">
        <v>85709</v>
      </c>
      <c r="F54698">
        <v>25000</v>
      </c>
    </row>
    <row r="54699" spans="1:6" x14ac:dyDescent="0.25">
      <c r="A54699" t="s">
        <v>327410</v>
      </c>
      <c r="B54699" t="s">
        <v>327411</v>
      </c>
      <c r="C54699" t="s">
        <v>228943</v>
      </c>
      <c r="E54699" s="1">
        <v>41252</v>
      </c>
      <c r="F54699">
        <v>92500</v>
      </c>
    </row>
    <row r="54700" spans="1:6" x14ac:dyDescent="0.25">
      <c r="A54700" t="s">
        <v>327412</v>
      </c>
      <c r="B54700" t="s">
        <v>327413</v>
      </c>
      <c r="C54700" t="s">
        <v>228880</v>
      </c>
      <c r="E54700" t="s">
        <v>29433</v>
      </c>
      <c r="F54700">
        <v>360000</v>
      </c>
    </row>
    <row r="54701" spans="1:6" x14ac:dyDescent="0.25">
      <c r="A54701" t="s">
        <v>327410</v>
      </c>
      <c r="B54701" t="s">
        <v>327414</v>
      </c>
      <c r="C54701" t="s">
        <v>228880</v>
      </c>
      <c r="E54701" s="1">
        <v>41647</v>
      </c>
      <c r="F54701">
        <v>690000</v>
      </c>
    </row>
    <row r="54702" spans="1:6" x14ac:dyDescent="0.25">
      <c r="A54702" t="s">
        <v>327415</v>
      </c>
      <c r="B54702" t="s">
        <v>327416</v>
      </c>
      <c r="C54702" t="s">
        <v>228880</v>
      </c>
      <c r="E54702" s="1">
        <v>40490</v>
      </c>
    </row>
    <row r="54703" spans="1:6" x14ac:dyDescent="0.25">
      <c r="A54703" t="s">
        <v>327417</v>
      </c>
      <c r="B54703" t="s">
        <v>327418</v>
      </c>
      <c r="C54703" t="s">
        <v>228873</v>
      </c>
      <c r="E54703" s="1">
        <v>41644</v>
      </c>
    </row>
    <row r="54704" spans="1:6" x14ac:dyDescent="0.25">
      <c r="A54704" t="s">
        <v>327419</v>
      </c>
      <c r="B54704" t="s">
        <v>327420</v>
      </c>
      <c r="C54704" t="s">
        <v>228880</v>
      </c>
      <c r="E54704" t="s">
        <v>108500</v>
      </c>
      <c r="F54704">
        <v>5943536</v>
      </c>
    </row>
    <row r="54705" spans="1:6" x14ac:dyDescent="0.25">
      <c r="A54705" t="s">
        <v>327421</v>
      </c>
      <c r="B54705" t="s">
        <v>327422</v>
      </c>
      <c r="C54705" t="s">
        <v>228873</v>
      </c>
      <c r="D54705" t="s">
        <v>228877</v>
      </c>
      <c r="E54705" s="1">
        <v>42006</v>
      </c>
    </row>
    <row r="54706" spans="1:6" x14ac:dyDescent="0.25">
      <c r="A54706" t="s">
        <v>327423</v>
      </c>
      <c r="B54706" t="s">
        <v>327424</v>
      </c>
      <c r="C54706" t="s">
        <v>228909</v>
      </c>
      <c r="E54706" t="s">
        <v>20317</v>
      </c>
      <c r="F54706">
        <v>260000</v>
      </c>
    </row>
    <row r="54707" spans="1:6" x14ac:dyDescent="0.25">
      <c r="A54707" t="s">
        <v>327425</v>
      </c>
      <c r="B54707" t="s">
        <v>327426</v>
      </c>
      <c r="C54707" t="s">
        <v>228880</v>
      </c>
      <c r="E54707" s="1">
        <v>41955</v>
      </c>
      <c r="F54707">
        <v>59000</v>
      </c>
    </row>
    <row r="54708" spans="1:6" x14ac:dyDescent="0.25">
      <c r="A54708" t="s">
        <v>327427</v>
      </c>
      <c r="B54708" t="s">
        <v>327428</v>
      </c>
      <c r="C54708" t="s">
        <v>228927</v>
      </c>
      <c r="E54708" s="1">
        <v>40582</v>
      </c>
      <c r="F54708">
        <v>212550</v>
      </c>
    </row>
    <row r="54709" spans="1:6" x14ac:dyDescent="0.25">
      <c r="A54709" t="s">
        <v>327429</v>
      </c>
      <c r="B54709" t="s">
        <v>327430</v>
      </c>
      <c r="C54709" t="s">
        <v>228880</v>
      </c>
      <c r="E54709" s="1">
        <v>42016</v>
      </c>
    </row>
    <row r="54710" spans="1:6" x14ac:dyDescent="0.25">
      <c r="A54710" t="s">
        <v>327431</v>
      </c>
      <c r="B54710" t="s">
        <v>327432</v>
      </c>
      <c r="C54710" t="s">
        <v>228873</v>
      </c>
      <c r="E54710" s="1">
        <v>41008</v>
      </c>
      <c r="F54710">
        <v>7094556</v>
      </c>
    </row>
    <row r="54711" spans="1:6" x14ac:dyDescent="0.25">
      <c r="A54711" t="s">
        <v>327433</v>
      </c>
      <c r="B54711" t="s">
        <v>327434</v>
      </c>
      <c r="C54711" t="s">
        <v>228927</v>
      </c>
      <c r="E54711" s="1">
        <v>40369</v>
      </c>
      <c r="F54711">
        <v>20000000</v>
      </c>
    </row>
    <row r="54712" spans="1:6" x14ac:dyDescent="0.25">
      <c r="A54712" t="s">
        <v>327435</v>
      </c>
      <c r="B54712" t="s">
        <v>327436</v>
      </c>
      <c r="C54712" t="s">
        <v>228880</v>
      </c>
      <c r="E54712" s="1">
        <v>41643</v>
      </c>
      <c r="F54712">
        <v>20000</v>
      </c>
    </row>
    <row r="54713" spans="1:6" x14ac:dyDescent="0.25">
      <c r="A54713" t="s">
        <v>327437</v>
      </c>
      <c r="B54713" t="s">
        <v>327438</v>
      </c>
      <c r="C54713" t="s">
        <v>228889</v>
      </c>
      <c r="E54713" s="1">
        <v>42339</v>
      </c>
    </row>
    <row r="54714" spans="1:6" x14ac:dyDescent="0.25">
      <c r="A54714" t="s">
        <v>327439</v>
      </c>
      <c r="B54714" t="s">
        <v>327440</v>
      </c>
      <c r="C54714" t="s">
        <v>228873</v>
      </c>
      <c r="D54714" t="s">
        <v>228977</v>
      </c>
      <c r="E54714" s="1">
        <v>37964</v>
      </c>
      <c r="F54714">
        <v>20000000</v>
      </c>
    </row>
    <row r="54715" spans="1:6" x14ac:dyDescent="0.25">
      <c r="A54715" t="s">
        <v>327441</v>
      </c>
      <c r="B54715" t="s">
        <v>327442</v>
      </c>
      <c r="C54715" t="s">
        <v>228873</v>
      </c>
      <c r="D54715" t="s">
        <v>228874</v>
      </c>
      <c r="E54715" t="s">
        <v>61401</v>
      </c>
      <c r="F54715">
        <v>60000000</v>
      </c>
    </row>
    <row r="54716" spans="1:6" x14ac:dyDescent="0.25">
      <c r="A54716" t="s">
        <v>327443</v>
      </c>
      <c r="B54716" t="s">
        <v>327444</v>
      </c>
      <c r="C54716" t="s">
        <v>228880</v>
      </c>
      <c r="E54716" t="s">
        <v>73256</v>
      </c>
      <c r="F54716">
        <v>1100000</v>
      </c>
    </row>
    <row r="54717" spans="1:6" x14ac:dyDescent="0.25">
      <c r="A54717" t="s">
        <v>327445</v>
      </c>
      <c r="B54717" t="s">
        <v>327446</v>
      </c>
      <c r="C54717" t="s">
        <v>228873</v>
      </c>
      <c r="D54717" t="s">
        <v>228877</v>
      </c>
      <c r="E54717" s="1">
        <v>42279</v>
      </c>
      <c r="F54717">
        <v>4400000</v>
      </c>
    </row>
    <row r="54718" spans="1:6" x14ac:dyDescent="0.25">
      <c r="A54718" t="s">
        <v>327443</v>
      </c>
      <c r="B54718" t="s">
        <v>327447</v>
      </c>
      <c r="C54718" t="s">
        <v>228873</v>
      </c>
      <c r="D54718" t="s">
        <v>228874</v>
      </c>
      <c r="E54718" s="1">
        <v>42044</v>
      </c>
      <c r="F54718">
        <v>20000000</v>
      </c>
    </row>
    <row r="54719" spans="1:6" x14ac:dyDescent="0.25">
      <c r="A54719" t="s">
        <v>327448</v>
      </c>
      <c r="B54719" t="s">
        <v>327449</v>
      </c>
      <c r="C54719" t="s">
        <v>228873</v>
      </c>
      <c r="D54719" t="s">
        <v>228877</v>
      </c>
      <c r="E54719" t="s">
        <v>173259</v>
      </c>
      <c r="F54719">
        <v>9000000</v>
      </c>
    </row>
    <row r="54720" spans="1:6" x14ac:dyDescent="0.25">
      <c r="A54720" t="s">
        <v>327450</v>
      </c>
      <c r="B54720" t="s">
        <v>327451</v>
      </c>
      <c r="C54720" t="s">
        <v>228873</v>
      </c>
      <c r="E54720" t="s">
        <v>53117</v>
      </c>
      <c r="F54720">
        <v>90000000</v>
      </c>
    </row>
    <row r="54721" spans="1:6" x14ac:dyDescent="0.25">
      <c r="A54721" t="s">
        <v>327452</v>
      </c>
      <c r="B54721" t="s">
        <v>327453</v>
      </c>
      <c r="C54721" t="s">
        <v>228880</v>
      </c>
      <c r="E54721" t="s">
        <v>104376</v>
      </c>
      <c r="F54721">
        <v>262057</v>
      </c>
    </row>
    <row r="54722" spans="1:6" x14ac:dyDescent="0.25">
      <c r="A54722" t="s">
        <v>327454</v>
      </c>
      <c r="B54722" t="s">
        <v>327455</v>
      </c>
      <c r="C54722" t="s">
        <v>228873</v>
      </c>
      <c r="E54722" t="s">
        <v>5373</v>
      </c>
      <c r="F54722">
        <v>3500000</v>
      </c>
    </row>
    <row r="54723" spans="1:6" x14ac:dyDescent="0.25">
      <c r="A54723" t="s">
        <v>327456</v>
      </c>
      <c r="B54723" t="s">
        <v>327457</v>
      </c>
      <c r="C54723" t="s">
        <v>228873</v>
      </c>
      <c r="E54723" s="1">
        <v>39879</v>
      </c>
      <c r="F54723">
        <v>5000000</v>
      </c>
    </row>
    <row r="54724" spans="1:6" x14ac:dyDescent="0.25">
      <c r="A54724" t="s">
        <v>327458</v>
      </c>
      <c r="B54724" t="s">
        <v>327459</v>
      </c>
      <c r="C54724" t="s">
        <v>228873</v>
      </c>
      <c r="D54724" t="s">
        <v>228877</v>
      </c>
      <c r="E54724" t="s">
        <v>110136</v>
      </c>
      <c r="F54724">
        <v>10000000</v>
      </c>
    </row>
    <row r="54725" spans="1:6" x14ac:dyDescent="0.25">
      <c r="A54725" t="s">
        <v>327460</v>
      </c>
      <c r="B54725" t="s">
        <v>327461</v>
      </c>
      <c r="C54725" t="s">
        <v>228880</v>
      </c>
      <c r="E54725" t="s">
        <v>73256</v>
      </c>
    </row>
    <row r="54726" spans="1:6" x14ac:dyDescent="0.25">
      <c r="A54726" t="s">
        <v>327462</v>
      </c>
      <c r="B54726" t="s">
        <v>327463</v>
      </c>
      <c r="C54726" t="s">
        <v>228880</v>
      </c>
      <c r="E54726" t="s">
        <v>34691</v>
      </c>
    </row>
    <row r="54727" spans="1:6" x14ac:dyDescent="0.25">
      <c r="A54727" t="s">
        <v>327464</v>
      </c>
      <c r="B54727" t="s">
        <v>327465</v>
      </c>
      <c r="C54727" t="s">
        <v>228873</v>
      </c>
      <c r="D54727" t="s">
        <v>228877</v>
      </c>
      <c r="E54727" t="s">
        <v>76506</v>
      </c>
      <c r="F54727">
        <v>428000</v>
      </c>
    </row>
    <row r="54728" spans="1:6" x14ac:dyDescent="0.25">
      <c r="A54728" t="s">
        <v>327466</v>
      </c>
      <c r="B54728" t="s">
        <v>327467</v>
      </c>
      <c r="C54728" t="s">
        <v>228909</v>
      </c>
      <c r="E54728" s="1">
        <v>41249</v>
      </c>
    </row>
    <row r="54729" spans="1:6" x14ac:dyDescent="0.25">
      <c r="A54729" t="s">
        <v>327468</v>
      </c>
      <c r="B54729" t="s">
        <v>327469</v>
      </c>
      <c r="C54729" t="s">
        <v>228927</v>
      </c>
      <c r="E54729" t="s">
        <v>55195</v>
      </c>
      <c r="F54729">
        <v>10000</v>
      </c>
    </row>
    <row r="54730" spans="1:6" x14ac:dyDescent="0.25">
      <c r="A54730" t="s">
        <v>327470</v>
      </c>
      <c r="B54730" t="s">
        <v>327471</v>
      </c>
      <c r="C54730" t="s">
        <v>228880</v>
      </c>
      <c r="E54730" s="1">
        <v>40555</v>
      </c>
      <c r="F54730">
        <v>1000000</v>
      </c>
    </row>
    <row r="54731" spans="1:6" x14ac:dyDescent="0.25">
      <c r="A54731" t="s">
        <v>327472</v>
      </c>
      <c r="B54731" t="s">
        <v>327473</v>
      </c>
      <c r="C54731" t="s">
        <v>228880</v>
      </c>
      <c r="E54731" t="s">
        <v>88466</v>
      </c>
      <c r="F54731">
        <v>600000</v>
      </c>
    </row>
    <row r="54732" spans="1:6" x14ac:dyDescent="0.25">
      <c r="A54732" t="s">
        <v>327474</v>
      </c>
      <c r="B54732" t="s">
        <v>327475</v>
      </c>
      <c r="C54732" t="s">
        <v>228880</v>
      </c>
      <c r="E54732" t="s">
        <v>24351</v>
      </c>
      <c r="F54732">
        <v>611687</v>
      </c>
    </row>
    <row r="54733" spans="1:6" x14ac:dyDescent="0.25">
      <c r="A54733" t="s">
        <v>327476</v>
      </c>
      <c r="B54733" t="s">
        <v>327477</v>
      </c>
      <c r="C54733" t="s">
        <v>228909</v>
      </c>
      <c r="E54733" t="s">
        <v>10236</v>
      </c>
      <c r="F54733">
        <v>287048</v>
      </c>
    </row>
    <row r="54734" spans="1:6" x14ac:dyDescent="0.25">
      <c r="A54734" t="s">
        <v>327478</v>
      </c>
      <c r="B54734" t="s">
        <v>327479</v>
      </c>
      <c r="C54734" t="s">
        <v>228880</v>
      </c>
      <c r="E54734" t="s">
        <v>13875</v>
      </c>
    </row>
    <row r="54735" spans="1:6" x14ac:dyDescent="0.25">
      <c r="A54735" t="s">
        <v>327480</v>
      </c>
      <c r="B54735" t="s">
        <v>327481</v>
      </c>
      <c r="C54735" t="s">
        <v>228943</v>
      </c>
      <c r="E54735" t="s">
        <v>18105</v>
      </c>
      <c r="F54735">
        <v>690000</v>
      </c>
    </row>
    <row r="54736" spans="1:6" x14ac:dyDescent="0.25">
      <c r="A54736" t="s">
        <v>327482</v>
      </c>
      <c r="B54736" t="s">
        <v>327483</v>
      </c>
      <c r="C54736" t="s">
        <v>228880</v>
      </c>
      <c r="E54736" s="1">
        <v>40979</v>
      </c>
      <c r="F54736">
        <v>100000</v>
      </c>
    </row>
    <row r="54737" spans="1:6" x14ac:dyDescent="0.25">
      <c r="A54737" t="s">
        <v>327484</v>
      </c>
      <c r="B54737" t="s">
        <v>327485</v>
      </c>
      <c r="C54737" t="s">
        <v>228916</v>
      </c>
      <c r="E54737" t="s">
        <v>57881</v>
      </c>
    </row>
    <row r="54738" spans="1:6" x14ac:dyDescent="0.25">
      <c r="A54738" t="s">
        <v>327486</v>
      </c>
      <c r="B54738" t="s">
        <v>327487</v>
      </c>
      <c r="C54738" t="s">
        <v>228880</v>
      </c>
      <c r="E54738" s="1">
        <v>41588</v>
      </c>
      <c r="F54738">
        <v>150000</v>
      </c>
    </row>
    <row r="54739" spans="1:6" x14ac:dyDescent="0.25">
      <c r="A54739" t="s">
        <v>327488</v>
      </c>
      <c r="B54739" t="s">
        <v>327489</v>
      </c>
      <c r="C54739" t="s">
        <v>228880</v>
      </c>
      <c r="E54739" t="s">
        <v>63456</v>
      </c>
      <c r="F54739">
        <v>20000</v>
      </c>
    </row>
    <row r="54740" spans="1:6" x14ac:dyDescent="0.25">
      <c r="A54740" t="s">
        <v>327486</v>
      </c>
      <c r="B54740" t="s">
        <v>327490</v>
      </c>
      <c r="C54740" t="s">
        <v>228880</v>
      </c>
      <c r="E54740" s="1">
        <v>40918</v>
      </c>
      <c r="F54740">
        <v>30000</v>
      </c>
    </row>
    <row r="54741" spans="1:6" x14ac:dyDescent="0.25">
      <c r="A54741" t="s">
        <v>327491</v>
      </c>
      <c r="B54741" t="s">
        <v>327492</v>
      </c>
      <c r="C54741" t="s">
        <v>228880</v>
      </c>
      <c r="E54741" s="1">
        <v>41275</v>
      </c>
    </row>
    <row r="54742" spans="1:6" x14ac:dyDescent="0.25">
      <c r="A54742" t="s">
        <v>327493</v>
      </c>
      <c r="B54742" t="s">
        <v>327494</v>
      </c>
      <c r="C54742" t="s">
        <v>228880</v>
      </c>
      <c r="E54742" s="1">
        <v>41984</v>
      </c>
      <c r="F54742">
        <v>1900000</v>
      </c>
    </row>
    <row r="54743" spans="1:6" x14ac:dyDescent="0.25">
      <c r="A54743" t="s">
        <v>327495</v>
      </c>
      <c r="B54743" t="s">
        <v>327496</v>
      </c>
      <c r="C54743" t="s">
        <v>228880</v>
      </c>
      <c r="E54743" s="1">
        <v>42129</v>
      </c>
    </row>
    <row r="54744" spans="1:6" x14ac:dyDescent="0.25">
      <c r="A54744" t="s">
        <v>327497</v>
      </c>
      <c r="B54744" t="s">
        <v>327498</v>
      </c>
      <c r="C54744" t="s">
        <v>228880</v>
      </c>
      <c r="E54744" t="s">
        <v>28327</v>
      </c>
      <c r="F54744">
        <v>1000000</v>
      </c>
    </row>
    <row r="54745" spans="1:6" x14ac:dyDescent="0.25">
      <c r="A54745" t="s">
        <v>327499</v>
      </c>
      <c r="B54745" t="s">
        <v>327500</v>
      </c>
      <c r="C54745" t="s">
        <v>228880</v>
      </c>
      <c r="E54745" t="s">
        <v>29083</v>
      </c>
      <c r="F54745">
        <v>118000</v>
      </c>
    </row>
    <row r="54746" spans="1:6" x14ac:dyDescent="0.25">
      <c r="A54746" t="s">
        <v>327497</v>
      </c>
      <c r="B54746" t="s">
        <v>327501</v>
      </c>
      <c r="C54746" t="s">
        <v>228889</v>
      </c>
      <c r="E54746" s="1">
        <v>41732</v>
      </c>
      <c r="F54746">
        <v>107500</v>
      </c>
    </row>
    <row r="54747" spans="1:6" x14ac:dyDescent="0.25">
      <c r="A54747" t="s">
        <v>327499</v>
      </c>
      <c r="B54747" t="s">
        <v>327502</v>
      </c>
      <c r="C54747" t="s">
        <v>228873</v>
      </c>
      <c r="D54747" t="s">
        <v>228877</v>
      </c>
      <c r="E54747" s="1">
        <v>42041</v>
      </c>
      <c r="F54747">
        <v>6000000</v>
      </c>
    </row>
    <row r="54748" spans="1:6" x14ac:dyDescent="0.25">
      <c r="A54748" t="s">
        <v>327503</v>
      </c>
      <c r="B54748" t="s">
        <v>327504</v>
      </c>
      <c r="C54748" t="s">
        <v>228880</v>
      </c>
      <c r="E54748" s="1">
        <v>41671</v>
      </c>
      <c r="F54748">
        <v>950000</v>
      </c>
    </row>
    <row r="54749" spans="1:6" x14ac:dyDescent="0.25">
      <c r="A54749" t="s">
        <v>327505</v>
      </c>
      <c r="B54749" t="s">
        <v>327506</v>
      </c>
      <c r="C54749" t="s">
        <v>228880</v>
      </c>
      <c r="E54749" t="s">
        <v>136782</v>
      </c>
      <c r="F54749">
        <v>400000</v>
      </c>
    </row>
    <row r="54750" spans="1:6" x14ac:dyDescent="0.25">
      <c r="A54750" t="s">
        <v>327507</v>
      </c>
      <c r="B54750" t="s">
        <v>327508</v>
      </c>
      <c r="C54750" t="s">
        <v>228880</v>
      </c>
      <c r="E54750" s="1">
        <v>41276</v>
      </c>
      <c r="F54750">
        <v>200000</v>
      </c>
    </row>
    <row r="54751" spans="1:6" x14ac:dyDescent="0.25">
      <c r="A54751" t="s">
        <v>327509</v>
      </c>
      <c r="B54751" t="s">
        <v>327510</v>
      </c>
      <c r="C54751" t="s">
        <v>228873</v>
      </c>
      <c r="E54751" t="s">
        <v>204650</v>
      </c>
      <c r="F54751">
        <v>1300000</v>
      </c>
    </row>
    <row r="54752" spans="1:6" x14ac:dyDescent="0.25">
      <c r="A54752" t="s">
        <v>327507</v>
      </c>
      <c r="B54752" t="s">
        <v>327511</v>
      </c>
      <c r="C54752" t="s">
        <v>228873</v>
      </c>
      <c r="E54752" s="1">
        <v>41978</v>
      </c>
      <c r="F54752">
        <v>600000</v>
      </c>
    </row>
    <row r="54753" spans="1:6" x14ac:dyDescent="0.25">
      <c r="A54753" t="s">
        <v>327512</v>
      </c>
      <c r="B54753" t="s">
        <v>327513</v>
      </c>
      <c r="C54753" t="s">
        <v>229045</v>
      </c>
      <c r="E54753" t="s">
        <v>129484</v>
      </c>
      <c r="F54753">
        <v>5000</v>
      </c>
    </row>
    <row r="54754" spans="1:6" x14ac:dyDescent="0.25">
      <c r="A54754" t="s">
        <v>327514</v>
      </c>
      <c r="B54754" t="s">
        <v>327515</v>
      </c>
      <c r="C54754" t="s">
        <v>228873</v>
      </c>
      <c r="E54754" s="1">
        <v>41559</v>
      </c>
      <c r="F54754">
        <v>3300000</v>
      </c>
    </row>
    <row r="54755" spans="1:6" x14ac:dyDescent="0.25">
      <c r="A54755" t="s">
        <v>327516</v>
      </c>
      <c r="B54755" t="s">
        <v>327517</v>
      </c>
      <c r="C54755" t="s">
        <v>228873</v>
      </c>
      <c r="E54755" t="s">
        <v>27105</v>
      </c>
      <c r="F54755">
        <v>5600000</v>
      </c>
    </row>
    <row r="54756" spans="1:6" x14ac:dyDescent="0.25">
      <c r="A54756" t="s">
        <v>327514</v>
      </c>
      <c r="B54756" t="s">
        <v>327518</v>
      </c>
      <c r="C54756" t="s">
        <v>229045</v>
      </c>
      <c r="E54756" s="1">
        <v>41889</v>
      </c>
      <c r="F54756">
        <v>2500000</v>
      </c>
    </row>
    <row r="54757" spans="1:6" x14ac:dyDescent="0.25">
      <c r="A54757" t="s">
        <v>327519</v>
      </c>
      <c r="B54757" t="s">
        <v>327520</v>
      </c>
      <c r="C54757" t="s">
        <v>228909</v>
      </c>
      <c r="E54757" s="1">
        <v>41946</v>
      </c>
      <c r="F54757">
        <v>12000</v>
      </c>
    </row>
    <row r="54758" spans="1:6" x14ac:dyDescent="0.25">
      <c r="A54758" t="s">
        <v>327521</v>
      </c>
      <c r="B54758" t="s">
        <v>327522</v>
      </c>
      <c r="C54758" t="s">
        <v>228916</v>
      </c>
      <c r="E54758" t="s">
        <v>244106</v>
      </c>
    </row>
    <row r="54759" spans="1:6" x14ac:dyDescent="0.25">
      <c r="A54759" t="s">
        <v>327523</v>
      </c>
      <c r="B54759" t="s">
        <v>327524</v>
      </c>
      <c r="C54759" t="s">
        <v>228873</v>
      </c>
      <c r="E54759" t="s">
        <v>84020</v>
      </c>
      <c r="F54759">
        <v>1276667</v>
      </c>
    </row>
    <row r="54760" spans="1:6" x14ac:dyDescent="0.25">
      <c r="A54760" t="s">
        <v>327525</v>
      </c>
      <c r="B54760" t="s">
        <v>327526</v>
      </c>
      <c r="C54760" t="s">
        <v>228873</v>
      </c>
      <c r="D54760" t="s">
        <v>228874</v>
      </c>
      <c r="E54760" t="s">
        <v>164</v>
      </c>
      <c r="F54760">
        <v>13674000</v>
      </c>
    </row>
    <row r="54761" spans="1:6" x14ac:dyDescent="0.25">
      <c r="A54761" t="s">
        <v>327527</v>
      </c>
      <c r="B54761" t="s">
        <v>327528</v>
      </c>
      <c r="C54761" t="s">
        <v>228873</v>
      </c>
      <c r="D54761" t="s">
        <v>228877</v>
      </c>
      <c r="E54761" t="s">
        <v>36851</v>
      </c>
      <c r="F54761">
        <v>3400000</v>
      </c>
    </row>
    <row r="54762" spans="1:6" x14ac:dyDescent="0.25">
      <c r="A54762" t="s">
        <v>327529</v>
      </c>
      <c r="B54762" t="s">
        <v>327530</v>
      </c>
      <c r="C54762" t="s">
        <v>228873</v>
      </c>
      <c r="D54762" t="s">
        <v>228877</v>
      </c>
      <c r="E54762" s="1">
        <v>41825</v>
      </c>
      <c r="F54762">
        <v>14500000</v>
      </c>
    </row>
    <row r="54763" spans="1:6" x14ac:dyDescent="0.25">
      <c r="A54763" t="s">
        <v>327531</v>
      </c>
      <c r="B54763" t="s">
        <v>327532</v>
      </c>
      <c r="C54763" t="s">
        <v>228880</v>
      </c>
      <c r="E54763" t="s">
        <v>29433</v>
      </c>
      <c r="F54763">
        <v>6000000</v>
      </c>
    </row>
    <row r="54764" spans="1:6" x14ac:dyDescent="0.25">
      <c r="A54764" t="s">
        <v>327529</v>
      </c>
      <c r="B54764" t="s">
        <v>327533</v>
      </c>
      <c r="C54764" t="s">
        <v>228880</v>
      </c>
      <c r="E54764" t="s">
        <v>938</v>
      </c>
      <c r="F54764">
        <v>1500000</v>
      </c>
    </row>
    <row r="54765" spans="1:6" x14ac:dyDescent="0.25">
      <c r="A54765" t="s">
        <v>327534</v>
      </c>
      <c r="B54765" t="s">
        <v>327535</v>
      </c>
      <c r="C54765" t="s">
        <v>228909</v>
      </c>
      <c r="E54765" t="s">
        <v>46787</v>
      </c>
    </row>
    <row r="54766" spans="1:6" x14ac:dyDescent="0.25">
      <c r="A54766" t="s">
        <v>327536</v>
      </c>
      <c r="B54766" t="s">
        <v>327537</v>
      </c>
      <c r="C54766" t="s">
        <v>228873</v>
      </c>
      <c r="E54766" s="1">
        <v>39846</v>
      </c>
      <c r="F54766">
        <v>11000000</v>
      </c>
    </row>
    <row r="54767" spans="1:6" x14ac:dyDescent="0.25">
      <c r="A54767" t="s">
        <v>327538</v>
      </c>
      <c r="B54767" t="s">
        <v>327539</v>
      </c>
      <c r="C54767" t="s">
        <v>228873</v>
      </c>
      <c r="D54767" t="s">
        <v>228874</v>
      </c>
      <c r="E54767" t="s">
        <v>57690</v>
      </c>
      <c r="F54767">
        <v>8900000</v>
      </c>
    </row>
    <row r="54768" spans="1:6" x14ac:dyDescent="0.25">
      <c r="A54768" t="s">
        <v>327540</v>
      </c>
      <c r="B54768" t="s">
        <v>327541</v>
      </c>
      <c r="C54768" t="s">
        <v>228873</v>
      </c>
      <c r="D54768" t="s">
        <v>228874</v>
      </c>
      <c r="E54768" s="1">
        <v>42100</v>
      </c>
      <c r="F54768">
        <v>51000000</v>
      </c>
    </row>
    <row r="54769" spans="1:6" x14ac:dyDescent="0.25">
      <c r="A54769" t="s">
        <v>327542</v>
      </c>
      <c r="B54769" t="s">
        <v>327543</v>
      </c>
      <c r="C54769" t="s">
        <v>228873</v>
      </c>
      <c r="D54769" t="s">
        <v>228877</v>
      </c>
      <c r="E54769" t="s">
        <v>14332</v>
      </c>
      <c r="F54769">
        <v>21000000</v>
      </c>
    </row>
    <row r="54770" spans="1:6" x14ac:dyDescent="0.25">
      <c r="A54770" t="s">
        <v>327544</v>
      </c>
      <c r="B54770" t="s">
        <v>327545</v>
      </c>
      <c r="C54770" t="s">
        <v>228927</v>
      </c>
      <c r="E54770" s="1">
        <v>41646</v>
      </c>
      <c r="F54770">
        <v>205000</v>
      </c>
    </row>
    <row r="54771" spans="1:6" x14ac:dyDescent="0.25">
      <c r="A54771" t="s">
        <v>327546</v>
      </c>
      <c r="B54771" t="s">
        <v>327547</v>
      </c>
      <c r="C54771" t="s">
        <v>228880</v>
      </c>
      <c r="E54771" s="1">
        <v>40036</v>
      </c>
      <c r="F54771">
        <v>200000</v>
      </c>
    </row>
    <row r="54772" spans="1:6" x14ac:dyDescent="0.25">
      <c r="A54772" t="s">
        <v>327548</v>
      </c>
      <c r="B54772" t="s">
        <v>327549</v>
      </c>
      <c r="C54772" t="s">
        <v>228873</v>
      </c>
      <c r="E54772" s="1">
        <v>39755</v>
      </c>
      <c r="F54772">
        <v>11000000</v>
      </c>
    </row>
    <row r="54773" spans="1:6" x14ac:dyDescent="0.25">
      <c r="A54773" t="s">
        <v>327550</v>
      </c>
      <c r="B54773" t="s">
        <v>327551</v>
      </c>
      <c r="C54773" t="s">
        <v>228927</v>
      </c>
      <c r="E54773" t="s">
        <v>22864</v>
      </c>
      <c r="F54773">
        <v>38000000</v>
      </c>
    </row>
    <row r="54774" spans="1:6" x14ac:dyDescent="0.25">
      <c r="A54774" t="s">
        <v>327548</v>
      </c>
      <c r="B54774" t="s">
        <v>327552</v>
      </c>
      <c r="C54774" t="s">
        <v>228873</v>
      </c>
      <c r="E54774" s="1">
        <v>41975</v>
      </c>
      <c r="F54774">
        <v>2829000</v>
      </c>
    </row>
    <row r="54775" spans="1:6" x14ac:dyDescent="0.25">
      <c r="A54775" t="s">
        <v>327553</v>
      </c>
      <c r="B54775" t="s">
        <v>327554</v>
      </c>
      <c r="C54775" t="s">
        <v>228880</v>
      </c>
      <c r="E54775" s="1">
        <v>41003</v>
      </c>
      <c r="F54775">
        <v>19713</v>
      </c>
    </row>
    <row r="54776" spans="1:6" x14ac:dyDescent="0.25">
      <c r="A54776" t="s">
        <v>327555</v>
      </c>
      <c r="B54776" t="s">
        <v>327556</v>
      </c>
      <c r="C54776" t="s">
        <v>228880</v>
      </c>
      <c r="E54776" t="s">
        <v>22791</v>
      </c>
      <c r="F54776">
        <v>385980</v>
      </c>
    </row>
    <row r="54777" spans="1:6" x14ac:dyDescent="0.25">
      <c r="A54777" t="s">
        <v>327553</v>
      </c>
      <c r="B54777" t="s">
        <v>327557</v>
      </c>
      <c r="C54777" t="s">
        <v>228943</v>
      </c>
      <c r="E54777" t="s">
        <v>41664</v>
      </c>
      <c r="F54777">
        <v>500000</v>
      </c>
    </row>
    <row r="54778" spans="1:6" x14ac:dyDescent="0.25">
      <c r="A54778" t="s">
        <v>327558</v>
      </c>
      <c r="B54778" t="s">
        <v>327559</v>
      </c>
      <c r="C54778" t="s">
        <v>228880</v>
      </c>
      <c r="E54778" t="s">
        <v>17931</v>
      </c>
      <c r="F54778">
        <v>535000</v>
      </c>
    </row>
    <row r="54779" spans="1:6" x14ac:dyDescent="0.25">
      <c r="A54779" t="s">
        <v>327560</v>
      </c>
      <c r="B54779" t="s">
        <v>327561</v>
      </c>
      <c r="C54779" t="s">
        <v>228889</v>
      </c>
      <c r="E54779" t="s">
        <v>180491</v>
      </c>
    </row>
    <row r="54780" spans="1:6" x14ac:dyDescent="0.25">
      <c r="A54780" t="s">
        <v>327562</v>
      </c>
      <c r="B54780" t="s">
        <v>327563</v>
      </c>
      <c r="C54780" t="s">
        <v>228873</v>
      </c>
      <c r="D54780" t="s">
        <v>231418</v>
      </c>
      <c r="E54780" t="s">
        <v>183158</v>
      </c>
      <c r="F54780">
        <v>250000000</v>
      </c>
    </row>
    <row r="54781" spans="1:6" x14ac:dyDescent="0.25">
      <c r="A54781" t="s">
        <v>327564</v>
      </c>
      <c r="B54781" t="s">
        <v>327565</v>
      </c>
      <c r="C54781" t="s">
        <v>228873</v>
      </c>
      <c r="D54781" t="s">
        <v>229145</v>
      </c>
      <c r="E54781" t="s">
        <v>8738</v>
      </c>
      <c r="F54781">
        <v>100000000</v>
      </c>
    </row>
    <row r="54782" spans="1:6" x14ac:dyDescent="0.25">
      <c r="A54782" t="s">
        <v>327562</v>
      </c>
      <c r="B54782" t="s">
        <v>327566</v>
      </c>
      <c r="C54782" t="s">
        <v>228873</v>
      </c>
      <c r="D54782" t="s">
        <v>228877</v>
      </c>
      <c r="E54782" s="1">
        <v>41224</v>
      </c>
      <c r="F54782">
        <v>40000000</v>
      </c>
    </row>
    <row r="54783" spans="1:6" x14ac:dyDescent="0.25">
      <c r="A54783" t="s">
        <v>327564</v>
      </c>
      <c r="B54783" t="s">
        <v>327567</v>
      </c>
      <c r="C54783" t="s">
        <v>228873</v>
      </c>
      <c r="D54783" t="s">
        <v>229206</v>
      </c>
      <c r="E54783" s="1">
        <v>41529</v>
      </c>
      <c r="F54783">
        <v>274367240</v>
      </c>
    </row>
    <row r="54784" spans="1:6" x14ac:dyDescent="0.25">
      <c r="A54784" t="s">
        <v>327562</v>
      </c>
      <c r="B54784" t="s">
        <v>327568</v>
      </c>
      <c r="C54784" t="s">
        <v>228873</v>
      </c>
      <c r="D54784" t="s">
        <v>228874</v>
      </c>
      <c r="E54784" s="1">
        <v>41072</v>
      </c>
      <c r="F54784">
        <v>26000000</v>
      </c>
    </row>
    <row r="54785" spans="1:6" x14ac:dyDescent="0.25">
      <c r="A54785" t="s">
        <v>327564</v>
      </c>
      <c r="B54785" t="s">
        <v>327569</v>
      </c>
      <c r="C54785" t="s">
        <v>228873</v>
      </c>
      <c r="D54785" t="s">
        <v>228977</v>
      </c>
      <c r="E54785" t="s">
        <v>54680</v>
      </c>
      <c r="F54785">
        <v>20000000</v>
      </c>
    </row>
    <row r="54786" spans="1:6" x14ac:dyDescent="0.25">
      <c r="A54786" t="s">
        <v>327570</v>
      </c>
      <c r="B54786" t="s">
        <v>327571</v>
      </c>
      <c r="C54786" t="s">
        <v>228873</v>
      </c>
      <c r="D54786" t="s">
        <v>228877</v>
      </c>
      <c r="E54786" s="1">
        <v>41224</v>
      </c>
      <c r="F54786">
        <v>40000000</v>
      </c>
    </row>
    <row r="54787" spans="1:6" x14ac:dyDescent="0.25">
      <c r="A54787" t="s">
        <v>327572</v>
      </c>
      <c r="B54787" t="s">
        <v>327573</v>
      </c>
      <c r="C54787" t="s">
        <v>228919</v>
      </c>
      <c r="E54787" t="s">
        <v>52461</v>
      </c>
      <c r="F54787">
        <v>100000000</v>
      </c>
    </row>
    <row r="54788" spans="1:6" x14ac:dyDescent="0.25">
      <c r="A54788" t="s">
        <v>327574</v>
      </c>
      <c r="B54788" t="s">
        <v>327575</v>
      </c>
      <c r="C54788" t="s">
        <v>228889</v>
      </c>
      <c r="E54788" t="s">
        <v>164781</v>
      </c>
      <c r="F54788">
        <v>5000000</v>
      </c>
    </row>
    <row r="54789" spans="1:6" x14ac:dyDescent="0.25">
      <c r="A54789" t="s">
        <v>327576</v>
      </c>
      <c r="B54789" t="s">
        <v>327577</v>
      </c>
      <c r="C54789" t="s">
        <v>228873</v>
      </c>
      <c r="E54789" s="1">
        <v>40217</v>
      </c>
      <c r="F54789">
        <v>100000</v>
      </c>
    </row>
    <row r="54790" spans="1:6" x14ac:dyDescent="0.25">
      <c r="A54790" t="s">
        <v>327578</v>
      </c>
      <c r="B54790" t="s">
        <v>327579</v>
      </c>
      <c r="C54790" t="s">
        <v>228880</v>
      </c>
      <c r="E54790" s="1">
        <v>40910</v>
      </c>
      <c r="F54790">
        <v>40000</v>
      </c>
    </row>
    <row r="54791" spans="1:6" x14ac:dyDescent="0.25">
      <c r="A54791" t="s">
        <v>327580</v>
      </c>
      <c r="B54791" t="s">
        <v>327581</v>
      </c>
      <c r="C54791" t="s">
        <v>229779</v>
      </c>
      <c r="E54791" s="1">
        <v>40363</v>
      </c>
      <c r="F54791">
        <v>2014005</v>
      </c>
    </row>
    <row r="54792" spans="1:6" x14ac:dyDescent="0.25">
      <c r="A54792" t="s">
        <v>327582</v>
      </c>
      <c r="B54792" t="s">
        <v>327583</v>
      </c>
      <c r="C54792" t="s">
        <v>228873</v>
      </c>
      <c r="E54792" s="1">
        <v>40585</v>
      </c>
      <c r="F54792">
        <v>3146590</v>
      </c>
    </row>
    <row r="54793" spans="1:6" x14ac:dyDescent="0.25">
      <c r="A54793" t="s">
        <v>327584</v>
      </c>
      <c r="B54793" t="s">
        <v>327585</v>
      </c>
      <c r="C54793" t="s">
        <v>228873</v>
      </c>
      <c r="E54793" s="1">
        <v>40269</v>
      </c>
      <c r="F54793">
        <v>59000</v>
      </c>
    </row>
    <row r="54794" spans="1:6" x14ac:dyDescent="0.25">
      <c r="A54794" t="s">
        <v>327586</v>
      </c>
      <c r="B54794" t="s">
        <v>327587</v>
      </c>
      <c r="C54794" t="s">
        <v>228880</v>
      </c>
      <c r="E54794" t="s">
        <v>139620</v>
      </c>
      <c r="F54794">
        <v>500000</v>
      </c>
    </row>
    <row r="54795" spans="1:6" x14ac:dyDescent="0.25">
      <c r="A54795" t="s">
        <v>327588</v>
      </c>
      <c r="B54795" t="s">
        <v>327589</v>
      </c>
      <c r="C54795" t="s">
        <v>228873</v>
      </c>
      <c r="D54795" t="s">
        <v>228877</v>
      </c>
      <c r="E54795" s="1">
        <v>41286</v>
      </c>
      <c r="F54795">
        <v>10000000</v>
      </c>
    </row>
    <row r="54796" spans="1:6" x14ac:dyDescent="0.25">
      <c r="A54796" t="s">
        <v>327590</v>
      </c>
      <c r="B54796" t="s">
        <v>327591</v>
      </c>
      <c r="C54796" t="s">
        <v>228873</v>
      </c>
      <c r="D54796" t="s">
        <v>228877</v>
      </c>
      <c r="E54796" s="1">
        <v>41641</v>
      </c>
    </row>
    <row r="54797" spans="1:6" x14ac:dyDescent="0.25">
      <c r="A54797" t="s">
        <v>327592</v>
      </c>
      <c r="B54797" t="s">
        <v>327593</v>
      </c>
      <c r="C54797" t="s">
        <v>228873</v>
      </c>
      <c r="E54797" t="s">
        <v>167155</v>
      </c>
      <c r="F54797">
        <v>500000</v>
      </c>
    </row>
    <row r="54798" spans="1:6" x14ac:dyDescent="0.25">
      <c r="A54798" t="s">
        <v>327594</v>
      </c>
      <c r="B54798" t="s">
        <v>327595</v>
      </c>
      <c r="C54798" t="s">
        <v>228873</v>
      </c>
      <c r="E54798" s="1">
        <v>40544</v>
      </c>
      <c r="F54798">
        <v>151515</v>
      </c>
    </row>
    <row r="54799" spans="1:6" x14ac:dyDescent="0.25">
      <c r="A54799" t="s">
        <v>327596</v>
      </c>
      <c r="B54799" t="s">
        <v>327597</v>
      </c>
      <c r="C54799" t="s">
        <v>228909</v>
      </c>
      <c r="E54799" s="1">
        <v>41465</v>
      </c>
    </row>
    <row r="54800" spans="1:6" x14ac:dyDescent="0.25">
      <c r="A54800" t="s">
        <v>327598</v>
      </c>
      <c r="B54800" t="s">
        <v>327599</v>
      </c>
      <c r="C54800" t="s">
        <v>228889</v>
      </c>
      <c r="E54800" t="s">
        <v>87199</v>
      </c>
    </row>
    <row r="54801" spans="1:6" x14ac:dyDescent="0.25">
      <c r="A54801" t="s">
        <v>327600</v>
      </c>
      <c r="B54801" t="s">
        <v>327601</v>
      </c>
      <c r="C54801" t="s">
        <v>228927</v>
      </c>
      <c r="E54801" t="s">
        <v>23807</v>
      </c>
      <c r="F54801">
        <v>232000</v>
      </c>
    </row>
    <row r="54802" spans="1:6" x14ac:dyDescent="0.25">
      <c r="A54802" t="s">
        <v>327602</v>
      </c>
      <c r="B54802" t="s">
        <v>327603</v>
      </c>
      <c r="C54802" t="s">
        <v>228880</v>
      </c>
      <c r="E54802" s="1">
        <v>41642</v>
      </c>
    </row>
    <row r="54803" spans="1:6" x14ac:dyDescent="0.25">
      <c r="A54803" t="s">
        <v>327604</v>
      </c>
      <c r="B54803" t="s">
        <v>327605</v>
      </c>
      <c r="C54803" t="s">
        <v>228927</v>
      </c>
      <c r="E54803" t="s">
        <v>71528</v>
      </c>
      <c r="F54803">
        <v>80000000</v>
      </c>
    </row>
    <row r="54804" spans="1:6" x14ac:dyDescent="0.25">
      <c r="A54804" t="s">
        <v>327606</v>
      </c>
      <c r="B54804" t="s">
        <v>327607</v>
      </c>
      <c r="C54804" t="s">
        <v>228873</v>
      </c>
      <c r="D54804" t="s">
        <v>228874</v>
      </c>
      <c r="E54804" t="s">
        <v>131612</v>
      </c>
      <c r="F54804">
        <v>3120000</v>
      </c>
    </row>
    <row r="54805" spans="1:6" x14ac:dyDescent="0.25">
      <c r="A54805" t="s">
        <v>327608</v>
      </c>
      <c r="B54805" t="s">
        <v>327609</v>
      </c>
      <c r="C54805" t="s">
        <v>228880</v>
      </c>
      <c r="E54805" t="s">
        <v>27384</v>
      </c>
    </row>
    <row r="54806" spans="1:6" x14ac:dyDescent="0.25">
      <c r="A54806" t="s">
        <v>327610</v>
      </c>
      <c r="B54806" t="s">
        <v>327611</v>
      </c>
      <c r="C54806" t="s">
        <v>228873</v>
      </c>
      <c r="D54806" t="s">
        <v>228977</v>
      </c>
      <c r="E54806" t="s">
        <v>62929</v>
      </c>
      <c r="F54806">
        <v>25000000</v>
      </c>
    </row>
    <row r="54807" spans="1:6" x14ac:dyDescent="0.25">
      <c r="A54807" t="s">
        <v>327612</v>
      </c>
      <c r="B54807" t="s">
        <v>327613</v>
      </c>
      <c r="C54807" t="s">
        <v>228916</v>
      </c>
      <c r="E54807" s="1">
        <v>41126</v>
      </c>
      <c r="F54807">
        <v>9722866</v>
      </c>
    </row>
    <row r="54808" spans="1:6" x14ac:dyDescent="0.25">
      <c r="A54808" t="s">
        <v>327614</v>
      </c>
      <c r="B54808" t="s">
        <v>327615</v>
      </c>
      <c r="C54808" t="s">
        <v>228880</v>
      </c>
      <c r="E54808" s="1">
        <v>41737</v>
      </c>
      <c r="F54808">
        <v>114110</v>
      </c>
    </row>
    <row r="54809" spans="1:6" x14ac:dyDescent="0.25">
      <c r="A54809" t="s">
        <v>327616</v>
      </c>
      <c r="B54809" t="s">
        <v>327617</v>
      </c>
      <c r="C54809" t="s">
        <v>228880</v>
      </c>
      <c r="E54809" s="1">
        <v>41582</v>
      </c>
      <c r="F54809">
        <v>65595</v>
      </c>
    </row>
    <row r="54810" spans="1:6" x14ac:dyDescent="0.25">
      <c r="A54810" t="s">
        <v>327614</v>
      </c>
      <c r="B54810" t="s">
        <v>327618</v>
      </c>
      <c r="C54810" t="s">
        <v>229045</v>
      </c>
      <c r="E54810" t="s">
        <v>15118</v>
      </c>
      <c r="F54810">
        <v>106536</v>
      </c>
    </row>
    <row r="54811" spans="1:6" x14ac:dyDescent="0.25">
      <c r="A54811" t="s">
        <v>327619</v>
      </c>
      <c r="B54811" t="s">
        <v>327620</v>
      </c>
      <c r="C54811" t="s">
        <v>228873</v>
      </c>
      <c r="D54811" t="s">
        <v>228877</v>
      </c>
      <c r="E54811" s="1">
        <v>39634</v>
      </c>
      <c r="F54811">
        <v>15530000</v>
      </c>
    </row>
    <row r="54812" spans="1:6" x14ac:dyDescent="0.25">
      <c r="A54812" t="s">
        <v>327621</v>
      </c>
      <c r="B54812" t="s">
        <v>327622</v>
      </c>
      <c r="C54812" t="s">
        <v>228889</v>
      </c>
      <c r="E54812" s="1">
        <v>41651</v>
      </c>
      <c r="F54812">
        <v>100000</v>
      </c>
    </row>
    <row r="54813" spans="1:6" x14ac:dyDescent="0.25">
      <c r="A54813" t="s">
        <v>327623</v>
      </c>
      <c r="B54813" t="s">
        <v>327624</v>
      </c>
      <c r="C54813" t="s">
        <v>228873</v>
      </c>
      <c r="E54813" t="s">
        <v>50604</v>
      </c>
      <c r="F54813">
        <v>4950720</v>
      </c>
    </row>
    <row r="54814" spans="1:6" x14ac:dyDescent="0.25">
      <c r="A54814" t="s">
        <v>327625</v>
      </c>
      <c r="B54814" t="s">
        <v>327626</v>
      </c>
      <c r="C54814" t="s">
        <v>228943</v>
      </c>
      <c r="E54814" s="1">
        <v>41648</v>
      </c>
      <c r="F54814">
        <v>1313197</v>
      </c>
    </row>
    <row r="54815" spans="1:6" x14ac:dyDescent="0.25">
      <c r="A54815" t="s">
        <v>327627</v>
      </c>
      <c r="B54815" t="s">
        <v>327628</v>
      </c>
      <c r="C54815" t="s">
        <v>228873</v>
      </c>
      <c r="D54815" t="s">
        <v>228874</v>
      </c>
      <c r="E54815" t="s">
        <v>233725</v>
      </c>
      <c r="F54815">
        <v>15000000</v>
      </c>
    </row>
    <row r="54816" spans="1:6" x14ac:dyDescent="0.25">
      <c r="A54816" t="s">
        <v>327629</v>
      </c>
      <c r="B54816" t="s">
        <v>327630</v>
      </c>
      <c r="C54816" t="s">
        <v>228880</v>
      </c>
      <c r="E54816" t="s">
        <v>52814</v>
      </c>
      <c r="F54816">
        <v>3700000</v>
      </c>
    </row>
    <row r="54817" spans="1:6" x14ac:dyDescent="0.25">
      <c r="A54817" t="s">
        <v>327627</v>
      </c>
      <c r="B54817" t="s">
        <v>327631</v>
      </c>
      <c r="C54817" t="s">
        <v>228873</v>
      </c>
      <c r="D54817" t="s">
        <v>228877</v>
      </c>
      <c r="E54817" s="1">
        <v>42126</v>
      </c>
      <c r="F54817">
        <v>8800000</v>
      </c>
    </row>
    <row r="54818" spans="1:6" x14ac:dyDescent="0.25">
      <c r="A54818" t="s">
        <v>327632</v>
      </c>
      <c r="B54818" t="s">
        <v>327633</v>
      </c>
      <c r="C54818" t="s">
        <v>228880</v>
      </c>
      <c r="E54818" s="1">
        <v>39083</v>
      </c>
    </row>
    <row r="54819" spans="1:6" x14ac:dyDescent="0.25">
      <c r="A54819" t="s">
        <v>327634</v>
      </c>
      <c r="B54819" t="s">
        <v>327635</v>
      </c>
      <c r="C54819" t="s">
        <v>228943</v>
      </c>
      <c r="E54819" s="1">
        <v>39448</v>
      </c>
    </row>
    <row r="54820" spans="1:6" x14ac:dyDescent="0.25">
      <c r="A54820" t="s">
        <v>327636</v>
      </c>
      <c r="B54820" t="s">
        <v>327637</v>
      </c>
      <c r="C54820" t="s">
        <v>228916</v>
      </c>
      <c r="E54820" s="1">
        <v>42071</v>
      </c>
      <c r="F54820">
        <v>100000</v>
      </c>
    </row>
    <row r="54821" spans="1:6" x14ac:dyDescent="0.25">
      <c r="A54821" t="s">
        <v>327638</v>
      </c>
      <c r="B54821" t="s">
        <v>327639</v>
      </c>
      <c r="C54821" t="s">
        <v>228927</v>
      </c>
      <c r="E54821" s="1">
        <v>39878</v>
      </c>
      <c r="F54821">
        <v>3000000</v>
      </c>
    </row>
    <row r="54822" spans="1:6" x14ac:dyDescent="0.25">
      <c r="A54822" t="s">
        <v>327640</v>
      </c>
      <c r="B54822" t="s">
        <v>327641</v>
      </c>
      <c r="C54822" t="s">
        <v>228873</v>
      </c>
      <c r="D54822" t="s">
        <v>228877</v>
      </c>
      <c r="E54822" s="1">
        <v>39213</v>
      </c>
      <c r="F54822">
        <v>17000000</v>
      </c>
    </row>
    <row r="54823" spans="1:6" x14ac:dyDescent="0.25">
      <c r="A54823" t="s">
        <v>327642</v>
      </c>
      <c r="B54823" t="s">
        <v>327643</v>
      </c>
      <c r="C54823" t="s">
        <v>229045</v>
      </c>
      <c r="E54823" s="1">
        <v>42010</v>
      </c>
      <c r="F54823">
        <v>5855</v>
      </c>
    </row>
    <row r="54824" spans="1:6" x14ac:dyDescent="0.25">
      <c r="A54824" t="s">
        <v>327644</v>
      </c>
      <c r="B54824" t="s">
        <v>327645</v>
      </c>
      <c r="C54824" t="s">
        <v>228873</v>
      </c>
      <c r="D54824" t="s">
        <v>228877</v>
      </c>
      <c r="E54824" s="1">
        <v>37111</v>
      </c>
    </row>
    <row r="54825" spans="1:6" x14ac:dyDescent="0.25">
      <c r="A54825" t="s">
        <v>327646</v>
      </c>
      <c r="B54825" t="s">
        <v>327647</v>
      </c>
      <c r="C54825" t="s">
        <v>228880</v>
      </c>
      <c r="E54825" s="1">
        <v>41647</v>
      </c>
      <c r="F54825">
        <v>20106</v>
      </c>
    </row>
    <row r="54826" spans="1:6" x14ac:dyDescent="0.25">
      <c r="A54826" t="s">
        <v>327648</v>
      </c>
      <c r="B54826" t="s">
        <v>327649</v>
      </c>
      <c r="C54826" t="s">
        <v>228873</v>
      </c>
      <c r="D54826" t="s">
        <v>228877</v>
      </c>
      <c r="E54826" t="s">
        <v>5373</v>
      </c>
      <c r="F54826">
        <v>1000000</v>
      </c>
    </row>
    <row r="54827" spans="1:6" x14ac:dyDescent="0.25">
      <c r="A54827" t="s">
        <v>327650</v>
      </c>
      <c r="B54827" t="s">
        <v>327651</v>
      </c>
      <c r="C54827" t="s">
        <v>228873</v>
      </c>
      <c r="D54827" t="s">
        <v>228877</v>
      </c>
      <c r="E54827" t="s">
        <v>11973</v>
      </c>
      <c r="F54827">
        <v>6203334</v>
      </c>
    </row>
    <row r="54828" spans="1:6" x14ac:dyDescent="0.25">
      <c r="A54828" t="s">
        <v>327652</v>
      </c>
      <c r="B54828" t="s">
        <v>327653</v>
      </c>
      <c r="C54828" t="s">
        <v>228873</v>
      </c>
      <c r="D54828" t="s">
        <v>228877</v>
      </c>
      <c r="E54828" s="1">
        <v>40551</v>
      </c>
      <c r="F54828">
        <v>2796478</v>
      </c>
    </row>
    <row r="54829" spans="1:6" x14ac:dyDescent="0.25">
      <c r="A54829" t="s">
        <v>327654</v>
      </c>
      <c r="B54829" t="s">
        <v>327655</v>
      </c>
      <c r="C54829" t="s">
        <v>228880</v>
      </c>
      <c r="E54829" t="s">
        <v>43658</v>
      </c>
      <c r="F54829">
        <v>800000</v>
      </c>
    </row>
    <row r="54830" spans="1:6" x14ac:dyDescent="0.25">
      <c r="A54830" t="s">
        <v>327656</v>
      </c>
      <c r="B54830" t="s">
        <v>327657</v>
      </c>
      <c r="C54830" t="s">
        <v>228880</v>
      </c>
      <c r="E54830" s="1">
        <v>39448</v>
      </c>
      <c r="F54830">
        <v>60000</v>
      </c>
    </row>
    <row r="54831" spans="1:6" x14ac:dyDescent="0.25">
      <c r="A54831" t="s">
        <v>327658</v>
      </c>
      <c r="B54831" t="s">
        <v>327659</v>
      </c>
      <c r="C54831" t="s">
        <v>228943</v>
      </c>
      <c r="E54831" s="1">
        <v>39083</v>
      </c>
    </row>
    <row r="54832" spans="1:6" x14ac:dyDescent="0.25">
      <c r="A54832" t="s">
        <v>327660</v>
      </c>
      <c r="B54832" t="s">
        <v>327661</v>
      </c>
      <c r="C54832" t="s">
        <v>228880</v>
      </c>
      <c r="E54832" s="1">
        <v>41641</v>
      </c>
    </row>
    <row r="54833" spans="1:6" x14ac:dyDescent="0.25">
      <c r="A54833" t="s">
        <v>327662</v>
      </c>
      <c r="B54833" t="s">
        <v>327663</v>
      </c>
      <c r="C54833" t="s">
        <v>228880</v>
      </c>
      <c r="E54833" s="1">
        <v>41740</v>
      </c>
      <c r="F54833">
        <v>250000</v>
      </c>
    </row>
    <row r="54834" spans="1:6" x14ac:dyDescent="0.25">
      <c r="A54834" t="s">
        <v>327664</v>
      </c>
      <c r="B54834" t="s">
        <v>327665</v>
      </c>
      <c r="C54834" t="s">
        <v>228943</v>
      </c>
      <c r="E54834" t="s">
        <v>41122</v>
      </c>
      <c r="F54834">
        <v>300000</v>
      </c>
    </row>
    <row r="54835" spans="1:6" x14ac:dyDescent="0.25">
      <c r="A54835" t="s">
        <v>327666</v>
      </c>
      <c r="B54835" t="s">
        <v>327667</v>
      </c>
      <c r="C54835" t="s">
        <v>228873</v>
      </c>
      <c r="E54835" t="s">
        <v>15006</v>
      </c>
      <c r="F54835">
        <v>5000000</v>
      </c>
    </row>
    <row r="54836" spans="1:6" x14ac:dyDescent="0.25">
      <c r="A54836" t="s">
        <v>327668</v>
      </c>
      <c r="B54836" t="s">
        <v>327669</v>
      </c>
      <c r="C54836" t="s">
        <v>228880</v>
      </c>
      <c r="E54836" s="1">
        <v>39091</v>
      </c>
      <c r="F54836">
        <v>1000000</v>
      </c>
    </row>
    <row r="54837" spans="1:6" x14ac:dyDescent="0.25">
      <c r="A54837" t="s">
        <v>327670</v>
      </c>
      <c r="B54837" t="s">
        <v>327671</v>
      </c>
      <c r="C54837" t="s">
        <v>228927</v>
      </c>
      <c r="E54837" s="1">
        <v>39821</v>
      </c>
      <c r="F54837">
        <v>1500000</v>
      </c>
    </row>
    <row r="54838" spans="1:6" x14ac:dyDescent="0.25">
      <c r="A54838" t="s">
        <v>327672</v>
      </c>
      <c r="B54838" t="s">
        <v>327673</v>
      </c>
      <c r="C54838" t="s">
        <v>228880</v>
      </c>
      <c r="E54838" s="1">
        <v>41285</v>
      </c>
      <c r="F54838">
        <v>100000</v>
      </c>
    </row>
    <row r="54839" spans="1:6" x14ac:dyDescent="0.25">
      <c r="A54839" t="s">
        <v>327674</v>
      </c>
      <c r="B54839" t="s">
        <v>327675</v>
      </c>
      <c r="C54839" t="s">
        <v>228873</v>
      </c>
      <c r="E54839" t="s">
        <v>41827</v>
      </c>
      <c r="F54839">
        <v>1700000</v>
      </c>
    </row>
    <row r="54840" spans="1:6" x14ac:dyDescent="0.25">
      <c r="A54840" t="s">
        <v>327676</v>
      </c>
      <c r="B54840" t="s">
        <v>327677</v>
      </c>
      <c r="C54840" t="s">
        <v>228880</v>
      </c>
      <c r="E54840" t="s">
        <v>27718</v>
      </c>
      <c r="F54840">
        <v>1000000</v>
      </c>
    </row>
    <row r="54841" spans="1:6" x14ac:dyDescent="0.25">
      <c r="A54841" t="s">
        <v>327674</v>
      </c>
      <c r="B54841" t="s">
        <v>327678</v>
      </c>
      <c r="C54841" t="s">
        <v>228873</v>
      </c>
      <c r="D54841" t="s">
        <v>228877</v>
      </c>
      <c r="E54841" t="s">
        <v>45641</v>
      </c>
      <c r="F54841">
        <v>7000000</v>
      </c>
    </row>
    <row r="54842" spans="1:6" x14ac:dyDescent="0.25">
      <c r="A54842" t="s">
        <v>327679</v>
      </c>
      <c r="B54842" t="s">
        <v>327680</v>
      </c>
      <c r="C54842" t="s">
        <v>228873</v>
      </c>
      <c r="E54842" t="s">
        <v>230639</v>
      </c>
      <c r="F54842">
        <v>5000000</v>
      </c>
    </row>
    <row r="54843" spans="1:6" x14ac:dyDescent="0.25">
      <c r="A54843" t="s">
        <v>327681</v>
      </c>
      <c r="B54843" t="s">
        <v>327682</v>
      </c>
      <c r="C54843" t="s">
        <v>228873</v>
      </c>
      <c r="E54843" s="1">
        <v>41921</v>
      </c>
      <c r="F54843">
        <v>1500000</v>
      </c>
    </row>
    <row r="54844" spans="1:6" x14ac:dyDescent="0.25">
      <c r="A54844" t="s">
        <v>327683</v>
      </c>
      <c r="B54844" t="s">
        <v>327684</v>
      </c>
      <c r="C54844" t="s">
        <v>228873</v>
      </c>
      <c r="D54844" t="s">
        <v>228877</v>
      </c>
      <c r="E54844" s="1">
        <v>42157</v>
      </c>
      <c r="F54844">
        <v>1450000</v>
      </c>
    </row>
    <row r="54845" spans="1:6" x14ac:dyDescent="0.25">
      <c r="A54845" t="s">
        <v>327685</v>
      </c>
      <c r="B54845" t="s">
        <v>327686</v>
      </c>
      <c r="C54845" t="s">
        <v>228880</v>
      </c>
      <c r="E54845" s="1">
        <v>41275</v>
      </c>
      <c r="F54845">
        <v>500000</v>
      </c>
    </row>
    <row r="54846" spans="1:6" x14ac:dyDescent="0.25">
      <c r="A54846" t="s">
        <v>327687</v>
      </c>
      <c r="B54846" t="s">
        <v>327688</v>
      </c>
      <c r="C54846" t="s">
        <v>228943</v>
      </c>
      <c r="E54846" s="1">
        <v>39816</v>
      </c>
    </row>
    <row r="54847" spans="1:6" x14ac:dyDescent="0.25">
      <c r="A54847" t="s">
        <v>327689</v>
      </c>
      <c r="B54847" t="s">
        <v>327690</v>
      </c>
      <c r="C54847" t="s">
        <v>228873</v>
      </c>
      <c r="D54847" t="s">
        <v>228874</v>
      </c>
      <c r="E54847" s="1">
        <v>41770</v>
      </c>
      <c r="F54847">
        <v>6000000</v>
      </c>
    </row>
    <row r="54848" spans="1:6" x14ac:dyDescent="0.25">
      <c r="A54848" t="s">
        <v>327691</v>
      </c>
      <c r="B54848" t="s">
        <v>327692</v>
      </c>
      <c r="C54848" t="s">
        <v>228873</v>
      </c>
      <c r="D54848" t="s">
        <v>228877</v>
      </c>
      <c r="E54848" t="s">
        <v>179550</v>
      </c>
      <c r="F54848">
        <v>5000000</v>
      </c>
    </row>
    <row r="54849" spans="1:6" x14ac:dyDescent="0.25">
      <c r="A54849" t="s">
        <v>327689</v>
      </c>
      <c r="B54849" t="s">
        <v>327693</v>
      </c>
      <c r="C54849" t="s">
        <v>228873</v>
      </c>
      <c r="D54849" t="s">
        <v>228874</v>
      </c>
      <c r="E54849" t="s">
        <v>48181</v>
      </c>
      <c r="F54849">
        <v>27000000</v>
      </c>
    </row>
    <row r="54850" spans="1:6" x14ac:dyDescent="0.25">
      <c r="A54850" t="s">
        <v>327694</v>
      </c>
      <c r="B54850" t="s">
        <v>327695</v>
      </c>
      <c r="C54850" t="s">
        <v>228873</v>
      </c>
      <c r="D54850" t="s">
        <v>228977</v>
      </c>
      <c r="E54850" s="1">
        <v>39000</v>
      </c>
      <c r="F54850">
        <v>2000000</v>
      </c>
    </row>
    <row r="54851" spans="1:6" x14ac:dyDescent="0.25">
      <c r="A54851" t="s">
        <v>327696</v>
      </c>
      <c r="B54851" t="s">
        <v>327697</v>
      </c>
      <c r="C54851" t="s">
        <v>228873</v>
      </c>
      <c r="D54851" t="s">
        <v>229206</v>
      </c>
      <c r="E54851" t="s">
        <v>90262</v>
      </c>
      <c r="F54851">
        <v>6000000</v>
      </c>
    </row>
    <row r="54852" spans="1:6" x14ac:dyDescent="0.25">
      <c r="A54852" t="s">
        <v>327694</v>
      </c>
      <c r="B54852" t="s">
        <v>327698</v>
      </c>
      <c r="C54852" t="s">
        <v>228873</v>
      </c>
      <c r="D54852" t="s">
        <v>228874</v>
      </c>
      <c r="E54852" t="s">
        <v>290297</v>
      </c>
      <c r="F54852">
        <v>2000000</v>
      </c>
    </row>
    <row r="54853" spans="1:6" x14ac:dyDescent="0.25">
      <c r="A54853" t="s">
        <v>327696</v>
      </c>
      <c r="B54853" t="s">
        <v>327699</v>
      </c>
      <c r="C54853" t="s">
        <v>228873</v>
      </c>
      <c r="D54853" t="s">
        <v>229145</v>
      </c>
      <c r="E54853" s="1">
        <v>39268</v>
      </c>
      <c r="F54853">
        <v>2500000</v>
      </c>
    </row>
    <row r="54854" spans="1:6" x14ac:dyDescent="0.25">
      <c r="A54854" t="s">
        <v>327700</v>
      </c>
      <c r="B54854" t="s">
        <v>327701</v>
      </c>
      <c r="C54854" t="s">
        <v>228880</v>
      </c>
      <c r="E54854" t="s">
        <v>113911</v>
      </c>
    </row>
    <row r="54855" spans="1:6" x14ac:dyDescent="0.25">
      <c r="A54855" t="s">
        <v>327702</v>
      </c>
      <c r="B54855" t="s">
        <v>327703</v>
      </c>
      <c r="C54855" t="s">
        <v>228880</v>
      </c>
      <c r="E54855" s="1">
        <v>41651</v>
      </c>
      <c r="F54855">
        <v>125000</v>
      </c>
    </row>
    <row r="54856" spans="1:6" x14ac:dyDescent="0.25">
      <c r="A54856" t="s">
        <v>327704</v>
      </c>
      <c r="B54856" t="s">
        <v>327705</v>
      </c>
      <c r="C54856" t="s">
        <v>228873</v>
      </c>
      <c r="E54856" t="s">
        <v>7955</v>
      </c>
    </row>
    <row r="54857" spans="1:6" x14ac:dyDescent="0.25">
      <c r="A54857" t="s">
        <v>327706</v>
      </c>
      <c r="B54857" t="s">
        <v>327707</v>
      </c>
      <c r="C54857" t="s">
        <v>228873</v>
      </c>
      <c r="E54857" t="s">
        <v>91192</v>
      </c>
      <c r="F54857">
        <v>388176</v>
      </c>
    </row>
    <row r="54858" spans="1:6" x14ac:dyDescent="0.25">
      <c r="A54858" t="s">
        <v>327704</v>
      </c>
      <c r="B54858" t="s">
        <v>327708</v>
      </c>
      <c r="C54858" t="s">
        <v>228880</v>
      </c>
      <c r="E54858" t="s">
        <v>29592</v>
      </c>
      <c r="F54858">
        <v>1099309</v>
      </c>
    </row>
    <row r="54859" spans="1:6" x14ac:dyDescent="0.25">
      <c r="A54859" t="s">
        <v>327709</v>
      </c>
      <c r="B54859" t="s">
        <v>327710</v>
      </c>
      <c r="C54859" t="s">
        <v>228873</v>
      </c>
      <c r="D54859" t="s">
        <v>228877</v>
      </c>
      <c r="E54859" s="1">
        <v>40549</v>
      </c>
      <c r="F54859">
        <v>13000000</v>
      </c>
    </row>
    <row r="54860" spans="1:6" x14ac:dyDescent="0.25">
      <c r="A54860" t="s">
        <v>327711</v>
      </c>
      <c r="B54860" t="s">
        <v>327712</v>
      </c>
      <c r="C54860" t="s">
        <v>228873</v>
      </c>
      <c r="E54860" t="s">
        <v>93626</v>
      </c>
      <c r="F54860">
        <v>1000000</v>
      </c>
    </row>
    <row r="54861" spans="1:6" x14ac:dyDescent="0.25">
      <c r="A54861" t="s">
        <v>327709</v>
      </c>
      <c r="B54861" t="s">
        <v>327713</v>
      </c>
      <c r="C54861" t="s">
        <v>228873</v>
      </c>
      <c r="D54861" t="s">
        <v>228874</v>
      </c>
      <c r="E54861" t="s">
        <v>229067</v>
      </c>
      <c r="F54861">
        <v>18000000</v>
      </c>
    </row>
    <row r="54862" spans="1:6" x14ac:dyDescent="0.25">
      <c r="A54862" t="s">
        <v>327711</v>
      </c>
      <c r="B54862" t="s">
        <v>327714</v>
      </c>
      <c r="C54862" t="s">
        <v>228880</v>
      </c>
      <c r="E54862" s="1">
        <v>39997</v>
      </c>
      <c r="F54862">
        <v>3000000</v>
      </c>
    </row>
    <row r="54863" spans="1:6" x14ac:dyDescent="0.25">
      <c r="A54863" t="s">
        <v>327715</v>
      </c>
      <c r="B54863" t="s">
        <v>327716</v>
      </c>
      <c r="C54863" t="s">
        <v>228943</v>
      </c>
      <c r="E54863" s="1">
        <v>40551</v>
      </c>
      <c r="F54863">
        <v>250000</v>
      </c>
    </row>
    <row r="54864" spans="1:6" x14ac:dyDescent="0.25">
      <c r="A54864" t="s">
        <v>327717</v>
      </c>
      <c r="B54864" t="s">
        <v>327718</v>
      </c>
      <c r="C54864" t="s">
        <v>228880</v>
      </c>
      <c r="E54864" s="1">
        <v>41923</v>
      </c>
      <c r="F54864">
        <v>0</v>
      </c>
    </row>
    <row r="54865" spans="1:6" x14ac:dyDescent="0.25">
      <c r="A54865" t="s">
        <v>327719</v>
      </c>
      <c r="B54865" t="s">
        <v>327720</v>
      </c>
      <c r="C54865" t="s">
        <v>229779</v>
      </c>
      <c r="E54865" t="s">
        <v>78342</v>
      </c>
      <c r="F54865">
        <v>30000</v>
      </c>
    </row>
    <row r="54866" spans="1:6" x14ac:dyDescent="0.25">
      <c r="A54866" t="s">
        <v>327721</v>
      </c>
      <c r="B54866" t="s">
        <v>327722</v>
      </c>
      <c r="C54866" t="s">
        <v>229779</v>
      </c>
      <c r="E54866" s="1">
        <v>41281</v>
      </c>
      <c r="F54866">
        <v>42000</v>
      </c>
    </row>
    <row r="54867" spans="1:6" x14ac:dyDescent="0.25">
      <c r="A54867" t="s">
        <v>327723</v>
      </c>
      <c r="B54867" t="s">
        <v>327724</v>
      </c>
      <c r="C54867" t="s">
        <v>228943</v>
      </c>
      <c r="E54867" s="1">
        <v>40909</v>
      </c>
      <c r="F54867">
        <v>6000000</v>
      </c>
    </row>
    <row r="54868" spans="1:6" x14ac:dyDescent="0.25">
      <c r="A54868" t="s">
        <v>327725</v>
      </c>
      <c r="B54868" t="s">
        <v>327726</v>
      </c>
      <c r="C54868" t="s">
        <v>228873</v>
      </c>
      <c r="E54868" t="s">
        <v>82441</v>
      </c>
      <c r="F54868">
        <v>20000000</v>
      </c>
    </row>
    <row r="54869" spans="1:6" x14ac:dyDescent="0.25">
      <c r="A54869" t="s">
        <v>327727</v>
      </c>
      <c r="B54869" t="s">
        <v>327728</v>
      </c>
      <c r="C54869" t="s">
        <v>228916</v>
      </c>
      <c r="E54869" s="1">
        <v>42008</v>
      </c>
      <c r="F54869">
        <v>20000</v>
      </c>
    </row>
    <row r="54870" spans="1:6" x14ac:dyDescent="0.25">
      <c r="A54870" t="s">
        <v>327729</v>
      </c>
      <c r="B54870" t="s">
        <v>327730</v>
      </c>
      <c r="C54870" t="s">
        <v>228873</v>
      </c>
      <c r="E54870" t="s">
        <v>2727</v>
      </c>
      <c r="F54870">
        <v>50000000</v>
      </c>
    </row>
    <row r="54871" spans="1:6" x14ac:dyDescent="0.25">
      <c r="A54871" t="s">
        <v>327731</v>
      </c>
      <c r="B54871" t="s">
        <v>327732</v>
      </c>
      <c r="C54871" t="s">
        <v>228927</v>
      </c>
      <c r="E54871" t="s">
        <v>2727</v>
      </c>
      <c r="F54871">
        <v>75000000</v>
      </c>
    </row>
    <row r="54872" spans="1:6" x14ac:dyDescent="0.25">
      <c r="A54872" t="s">
        <v>327733</v>
      </c>
      <c r="B54872" t="s">
        <v>327734</v>
      </c>
      <c r="C54872" t="s">
        <v>228916</v>
      </c>
      <c r="E54872" s="1">
        <v>41286</v>
      </c>
      <c r="F54872">
        <v>20385</v>
      </c>
    </row>
    <row r="54873" spans="1:6" x14ac:dyDescent="0.25">
      <c r="A54873" t="s">
        <v>327735</v>
      </c>
      <c r="B54873" t="s">
        <v>327736</v>
      </c>
      <c r="C54873" t="s">
        <v>228873</v>
      </c>
      <c r="E54873" s="1">
        <v>42310</v>
      </c>
      <c r="F54873">
        <v>75000000</v>
      </c>
    </row>
    <row r="54874" spans="1:6" x14ac:dyDescent="0.25">
      <c r="A54874" t="s">
        <v>327737</v>
      </c>
      <c r="B54874" t="s">
        <v>327738</v>
      </c>
      <c r="C54874" t="s">
        <v>228880</v>
      </c>
      <c r="E54874" t="s">
        <v>21955</v>
      </c>
      <c r="F54874">
        <v>40000</v>
      </c>
    </row>
    <row r="54875" spans="1:6" x14ac:dyDescent="0.25">
      <c r="A54875" t="s">
        <v>327739</v>
      </c>
      <c r="B54875" t="s">
        <v>327740</v>
      </c>
      <c r="C54875" t="s">
        <v>228873</v>
      </c>
      <c r="E54875" s="1">
        <v>42258</v>
      </c>
      <c r="F54875">
        <v>2500000</v>
      </c>
    </row>
    <row r="54876" spans="1:6" x14ac:dyDescent="0.25">
      <c r="A54876" t="s">
        <v>327741</v>
      </c>
      <c r="B54876" t="s">
        <v>327742</v>
      </c>
      <c r="C54876" t="s">
        <v>228873</v>
      </c>
      <c r="E54876" s="1">
        <v>41710</v>
      </c>
      <c r="F54876">
        <v>12399200</v>
      </c>
    </row>
    <row r="54877" spans="1:6" x14ac:dyDescent="0.25">
      <c r="A54877" t="s">
        <v>327743</v>
      </c>
      <c r="B54877" t="s">
        <v>327744</v>
      </c>
      <c r="C54877" t="s">
        <v>228880</v>
      </c>
      <c r="E54877" s="1">
        <v>42074</v>
      </c>
      <c r="F54877">
        <v>750000</v>
      </c>
    </row>
    <row r="54878" spans="1:6" x14ac:dyDescent="0.25">
      <c r="A54878" t="s">
        <v>327745</v>
      </c>
      <c r="B54878" t="s">
        <v>327746</v>
      </c>
      <c r="C54878" t="s">
        <v>228880</v>
      </c>
      <c r="E54878" t="s">
        <v>118371</v>
      </c>
    </row>
    <row r="54879" spans="1:6" x14ac:dyDescent="0.25">
      <c r="A54879" t="s">
        <v>327747</v>
      </c>
      <c r="B54879" t="s">
        <v>327748</v>
      </c>
      <c r="C54879" t="s">
        <v>228880</v>
      </c>
      <c r="E54879" s="1">
        <v>41984</v>
      </c>
      <c r="F54879">
        <v>4000000</v>
      </c>
    </row>
    <row r="54880" spans="1:6" x14ac:dyDescent="0.25">
      <c r="A54880" t="s">
        <v>327749</v>
      </c>
      <c r="B54880" t="s">
        <v>327750</v>
      </c>
      <c r="C54880" t="s">
        <v>228889</v>
      </c>
      <c r="E54880" s="1">
        <v>41643</v>
      </c>
      <c r="F54880">
        <v>90000</v>
      </c>
    </row>
    <row r="54881" spans="1:6" x14ac:dyDescent="0.25">
      <c r="A54881" t="s">
        <v>327751</v>
      </c>
      <c r="B54881" t="s">
        <v>327752</v>
      </c>
      <c r="C54881" t="s">
        <v>228880</v>
      </c>
      <c r="E54881" t="s">
        <v>31860</v>
      </c>
    </row>
    <row r="54882" spans="1:6" x14ac:dyDescent="0.25">
      <c r="A54882" t="s">
        <v>327753</v>
      </c>
      <c r="B54882" t="s">
        <v>327754</v>
      </c>
      <c r="C54882" t="s">
        <v>228880</v>
      </c>
      <c r="E54882" s="1">
        <v>41649</v>
      </c>
    </row>
    <row r="54883" spans="1:6" x14ac:dyDescent="0.25">
      <c r="A54883" t="s">
        <v>327755</v>
      </c>
      <c r="B54883" t="s">
        <v>327756</v>
      </c>
      <c r="C54883" t="s">
        <v>228880</v>
      </c>
      <c r="E54883" s="1">
        <v>40582</v>
      </c>
    </row>
    <row r="54884" spans="1:6" x14ac:dyDescent="0.25">
      <c r="A54884" t="s">
        <v>327757</v>
      </c>
      <c r="B54884" t="s">
        <v>327758</v>
      </c>
      <c r="C54884" t="s">
        <v>228873</v>
      </c>
      <c r="E54884" s="1">
        <v>41732</v>
      </c>
      <c r="F54884">
        <v>1560000</v>
      </c>
    </row>
    <row r="54885" spans="1:6" x14ac:dyDescent="0.25">
      <c r="A54885" t="s">
        <v>327759</v>
      </c>
      <c r="B54885" t="s">
        <v>327760</v>
      </c>
      <c r="C54885" t="s">
        <v>229045</v>
      </c>
      <c r="E54885" s="1">
        <v>40918</v>
      </c>
      <c r="F54885">
        <v>200000</v>
      </c>
    </row>
    <row r="54886" spans="1:6" x14ac:dyDescent="0.25">
      <c r="A54886" t="s">
        <v>327761</v>
      </c>
      <c r="B54886" t="s">
        <v>327762</v>
      </c>
      <c r="C54886" t="s">
        <v>228880</v>
      </c>
      <c r="E54886" t="s">
        <v>98909</v>
      </c>
      <c r="F54886">
        <v>40000</v>
      </c>
    </row>
    <row r="54887" spans="1:6" x14ac:dyDescent="0.25">
      <c r="A54887" t="s">
        <v>327763</v>
      </c>
      <c r="B54887" t="s">
        <v>327764</v>
      </c>
      <c r="C54887" t="s">
        <v>228873</v>
      </c>
      <c r="D54887" t="s">
        <v>228877</v>
      </c>
      <c r="E54887" s="1">
        <v>37257</v>
      </c>
    </row>
    <row r="54888" spans="1:6" x14ac:dyDescent="0.25">
      <c r="A54888" t="s">
        <v>327765</v>
      </c>
      <c r="B54888" t="s">
        <v>327766</v>
      </c>
      <c r="C54888" t="s">
        <v>228873</v>
      </c>
      <c r="D54888" t="s">
        <v>228877</v>
      </c>
      <c r="E54888" t="s">
        <v>59103</v>
      </c>
      <c r="F54888">
        <v>5100000</v>
      </c>
    </row>
    <row r="54889" spans="1:6" x14ac:dyDescent="0.25">
      <c r="A54889" t="s">
        <v>327767</v>
      </c>
      <c r="B54889" t="s">
        <v>327768</v>
      </c>
      <c r="C54889" t="s">
        <v>228889</v>
      </c>
      <c r="E54889" s="1">
        <v>40554</v>
      </c>
    </row>
    <row r="54890" spans="1:6" x14ac:dyDescent="0.25">
      <c r="A54890" t="s">
        <v>327769</v>
      </c>
      <c r="B54890" t="s">
        <v>327770</v>
      </c>
      <c r="C54890" t="s">
        <v>228873</v>
      </c>
      <c r="D54890" t="s">
        <v>228877</v>
      </c>
      <c r="E54890" s="1">
        <v>42097</v>
      </c>
      <c r="F54890">
        <v>2459722</v>
      </c>
    </row>
    <row r="54891" spans="1:6" x14ac:dyDescent="0.25">
      <c r="A54891" t="s">
        <v>327771</v>
      </c>
      <c r="B54891" t="s">
        <v>327772</v>
      </c>
      <c r="C54891" t="s">
        <v>228873</v>
      </c>
      <c r="D54891" t="s">
        <v>228874</v>
      </c>
      <c r="E54891" t="s">
        <v>418</v>
      </c>
      <c r="F54891">
        <v>16000000</v>
      </c>
    </row>
    <row r="54892" spans="1:6" x14ac:dyDescent="0.25">
      <c r="A54892" t="s">
        <v>327773</v>
      </c>
      <c r="B54892" t="s">
        <v>327774</v>
      </c>
      <c r="C54892" t="s">
        <v>228873</v>
      </c>
      <c r="D54892" t="s">
        <v>228877</v>
      </c>
      <c r="E54892" s="1">
        <v>41283</v>
      </c>
      <c r="F54892">
        <v>3600000</v>
      </c>
    </row>
    <row r="54893" spans="1:6" x14ac:dyDescent="0.25">
      <c r="A54893" t="s">
        <v>327771</v>
      </c>
      <c r="B54893" t="s">
        <v>327775</v>
      </c>
      <c r="C54893" t="s">
        <v>228873</v>
      </c>
      <c r="D54893" t="s">
        <v>228877</v>
      </c>
      <c r="E54893" s="1">
        <v>41616</v>
      </c>
      <c r="F54893">
        <v>5000000</v>
      </c>
    </row>
    <row r="54894" spans="1:6" x14ac:dyDescent="0.25">
      <c r="A54894" t="s">
        <v>327776</v>
      </c>
      <c r="B54894" t="s">
        <v>327777</v>
      </c>
      <c r="C54894" t="s">
        <v>228943</v>
      </c>
      <c r="E54894" t="s">
        <v>14789</v>
      </c>
      <c r="F54894">
        <v>482431</v>
      </c>
    </row>
    <row r="54895" spans="1:6" x14ac:dyDescent="0.25">
      <c r="A54895" t="s">
        <v>327778</v>
      </c>
      <c r="B54895" t="s">
        <v>327779</v>
      </c>
      <c r="C54895" t="s">
        <v>228873</v>
      </c>
      <c r="E54895" s="1">
        <v>42069</v>
      </c>
      <c r="F54895">
        <v>400000</v>
      </c>
    </row>
    <row r="54896" spans="1:6" x14ac:dyDescent="0.25">
      <c r="A54896" t="s">
        <v>327780</v>
      </c>
      <c r="B54896" t="s">
        <v>327781</v>
      </c>
      <c r="C54896" t="s">
        <v>228880</v>
      </c>
      <c r="E54896" s="1">
        <v>40916</v>
      </c>
    </row>
    <row r="54897" spans="1:6" x14ac:dyDescent="0.25">
      <c r="A54897" t="s">
        <v>327782</v>
      </c>
      <c r="B54897" t="s">
        <v>327783</v>
      </c>
      <c r="C54897" t="s">
        <v>228873</v>
      </c>
      <c r="D54897" t="s">
        <v>228877</v>
      </c>
      <c r="E54897" t="s">
        <v>6894</v>
      </c>
      <c r="F54897">
        <v>4800000</v>
      </c>
    </row>
    <row r="54898" spans="1:6" x14ac:dyDescent="0.25">
      <c r="A54898" t="s">
        <v>327784</v>
      </c>
      <c r="B54898" t="s">
        <v>327785</v>
      </c>
      <c r="C54898" t="s">
        <v>228943</v>
      </c>
      <c r="E54898" t="s">
        <v>2373</v>
      </c>
      <c r="F54898">
        <v>825000</v>
      </c>
    </row>
    <row r="54899" spans="1:6" x14ac:dyDescent="0.25">
      <c r="A54899" t="s">
        <v>327782</v>
      </c>
      <c r="B54899" t="s">
        <v>327786</v>
      </c>
      <c r="C54899" t="s">
        <v>228873</v>
      </c>
      <c r="D54899" t="s">
        <v>228874</v>
      </c>
      <c r="E54899" s="1">
        <v>42132</v>
      </c>
      <c r="F54899">
        <v>11600000</v>
      </c>
    </row>
    <row r="54900" spans="1:6" x14ac:dyDescent="0.25">
      <c r="A54900" t="s">
        <v>327787</v>
      </c>
      <c r="B54900" t="s">
        <v>327788</v>
      </c>
      <c r="C54900" t="s">
        <v>228943</v>
      </c>
      <c r="E54900" t="s">
        <v>229428</v>
      </c>
      <c r="F54900">
        <v>200000</v>
      </c>
    </row>
    <row r="54901" spans="1:6" x14ac:dyDescent="0.25">
      <c r="A54901" t="s">
        <v>327789</v>
      </c>
      <c r="B54901" t="s">
        <v>327790</v>
      </c>
      <c r="C54901" t="s">
        <v>228873</v>
      </c>
      <c r="E54901" t="s">
        <v>233069</v>
      </c>
      <c r="F54901">
        <v>530000</v>
      </c>
    </row>
    <row r="54902" spans="1:6" x14ac:dyDescent="0.25">
      <c r="A54902" t="s">
        <v>327791</v>
      </c>
      <c r="B54902" t="s">
        <v>327792</v>
      </c>
      <c r="C54902" t="s">
        <v>228873</v>
      </c>
      <c r="E54902" t="s">
        <v>199512</v>
      </c>
      <c r="F54902">
        <v>3000000</v>
      </c>
    </row>
    <row r="54903" spans="1:6" x14ac:dyDescent="0.25">
      <c r="A54903" t="s">
        <v>327793</v>
      </c>
      <c r="B54903" t="s">
        <v>327794</v>
      </c>
      <c r="C54903" t="s">
        <v>228880</v>
      </c>
      <c r="E54903" t="s">
        <v>102295</v>
      </c>
      <c r="F54903">
        <v>325000</v>
      </c>
    </row>
    <row r="54904" spans="1:6" x14ac:dyDescent="0.25">
      <c r="A54904" t="s">
        <v>327795</v>
      </c>
      <c r="B54904" t="s">
        <v>327796</v>
      </c>
      <c r="C54904" t="s">
        <v>228880</v>
      </c>
      <c r="E54904" t="s">
        <v>107279</v>
      </c>
      <c r="F54904">
        <v>593000</v>
      </c>
    </row>
    <row r="54905" spans="1:6" x14ac:dyDescent="0.25">
      <c r="A54905" t="s">
        <v>327797</v>
      </c>
      <c r="B54905" t="s">
        <v>327798</v>
      </c>
      <c r="C54905" t="s">
        <v>228880</v>
      </c>
      <c r="E54905" s="1">
        <v>41309</v>
      </c>
    </row>
    <row r="54906" spans="1:6" x14ac:dyDescent="0.25">
      <c r="A54906" t="s">
        <v>327799</v>
      </c>
      <c r="B54906" t="s">
        <v>327800</v>
      </c>
      <c r="C54906" t="s">
        <v>228880</v>
      </c>
      <c r="E54906" t="s">
        <v>71125</v>
      </c>
      <c r="F54906">
        <v>25000</v>
      </c>
    </row>
    <row r="54907" spans="1:6" x14ac:dyDescent="0.25">
      <c r="A54907" t="s">
        <v>327801</v>
      </c>
      <c r="B54907" t="s">
        <v>327802</v>
      </c>
      <c r="C54907" t="s">
        <v>228880</v>
      </c>
      <c r="E54907" s="1">
        <v>41640</v>
      </c>
      <c r="F54907">
        <v>34419</v>
      </c>
    </row>
    <row r="54908" spans="1:6" x14ac:dyDescent="0.25">
      <c r="A54908" t="s">
        <v>327803</v>
      </c>
      <c r="B54908" t="s">
        <v>327804</v>
      </c>
      <c r="C54908" t="s">
        <v>228880</v>
      </c>
      <c r="E54908" s="1">
        <v>41645</v>
      </c>
      <c r="F54908">
        <v>34078</v>
      </c>
    </row>
    <row r="54909" spans="1:6" x14ac:dyDescent="0.25">
      <c r="A54909" t="s">
        <v>327805</v>
      </c>
      <c r="B54909" t="s">
        <v>327806</v>
      </c>
      <c r="C54909" t="s">
        <v>228880</v>
      </c>
      <c r="E54909" s="1">
        <v>41280</v>
      </c>
      <c r="F54909">
        <v>100000</v>
      </c>
    </row>
    <row r="54910" spans="1:6" x14ac:dyDescent="0.25">
      <c r="A54910" t="s">
        <v>327807</v>
      </c>
      <c r="B54910" t="s">
        <v>327808</v>
      </c>
      <c r="C54910" t="s">
        <v>228880</v>
      </c>
      <c r="E54910" t="s">
        <v>65052</v>
      </c>
    </row>
    <row r="54911" spans="1:6" x14ac:dyDescent="0.25">
      <c r="A54911" t="s">
        <v>327809</v>
      </c>
      <c r="B54911" t="s">
        <v>327810</v>
      </c>
      <c r="C54911" t="s">
        <v>228927</v>
      </c>
      <c r="E54911" t="s">
        <v>35503</v>
      </c>
      <c r="F54911">
        <v>1841902</v>
      </c>
    </row>
    <row r="54912" spans="1:6" x14ac:dyDescent="0.25">
      <c r="A54912" t="s">
        <v>327811</v>
      </c>
      <c r="B54912" t="s">
        <v>327812</v>
      </c>
      <c r="C54912" t="s">
        <v>228943</v>
      </c>
      <c r="E54912" s="1">
        <v>39814</v>
      </c>
    </row>
    <row r="54913" spans="1:6" x14ac:dyDescent="0.25">
      <c r="A54913" t="s">
        <v>327813</v>
      </c>
      <c r="B54913" t="s">
        <v>327814</v>
      </c>
      <c r="C54913" t="s">
        <v>229045</v>
      </c>
      <c r="E54913" t="s">
        <v>100284</v>
      </c>
      <c r="F54913">
        <v>5100000</v>
      </c>
    </row>
    <row r="54914" spans="1:6" x14ac:dyDescent="0.25">
      <c r="A54914" t="s">
        <v>327815</v>
      </c>
      <c r="B54914" t="s">
        <v>327816</v>
      </c>
      <c r="C54914" t="s">
        <v>228880</v>
      </c>
      <c r="E54914" t="s">
        <v>232809</v>
      </c>
      <c r="F54914">
        <v>1010000</v>
      </c>
    </row>
    <row r="54915" spans="1:6" x14ac:dyDescent="0.25">
      <c r="A54915" t="s">
        <v>327817</v>
      </c>
      <c r="B54915" t="s">
        <v>327818</v>
      </c>
      <c r="C54915" t="s">
        <v>228873</v>
      </c>
      <c r="D54915" t="s">
        <v>228874</v>
      </c>
      <c r="E54915" s="1">
        <v>41334</v>
      </c>
      <c r="F54915">
        <v>30000000</v>
      </c>
    </row>
    <row r="54916" spans="1:6" x14ac:dyDescent="0.25">
      <c r="A54916" t="s">
        <v>327819</v>
      </c>
      <c r="B54916" t="s">
        <v>327820</v>
      </c>
      <c r="C54916" t="s">
        <v>228873</v>
      </c>
      <c r="E54916" t="s">
        <v>2333</v>
      </c>
    </row>
    <row r="54917" spans="1:6" x14ac:dyDescent="0.25">
      <c r="A54917" t="s">
        <v>327817</v>
      </c>
      <c r="B54917" t="s">
        <v>327821</v>
      </c>
      <c r="C54917" t="s">
        <v>228880</v>
      </c>
      <c r="E54917" s="1">
        <v>40822</v>
      </c>
      <c r="F54917">
        <v>1300000</v>
      </c>
    </row>
    <row r="54918" spans="1:6" x14ac:dyDescent="0.25">
      <c r="A54918" t="s">
        <v>327819</v>
      </c>
      <c r="B54918" t="s">
        <v>327822</v>
      </c>
      <c r="C54918" t="s">
        <v>228873</v>
      </c>
      <c r="E54918" s="1">
        <v>42226</v>
      </c>
    </row>
    <row r="54919" spans="1:6" x14ac:dyDescent="0.25">
      <c r="A54919" t="s">
        <v>327817</v>
      </c>
      <c r="B54919" t="s">
        <v>327823</v>
      </c>
      <c r="C54919" t="s">
        <v>228873</v>
      </c>
      <c r="D54919" t="s">
        <v>228877</v>
      </c>
      <c r="E54919" s="1">
        <v>41157</v>
      </c>
      <c r="F54919">
        <v>12750000</v>
      </c>
    </row>
    <row r="54920" spans="1:6" x14ac:dyDescent="0.25">
      <c r="A54920" t="s">
        <v>327824</v>
      </c>
      <c r="B54920" t="s">
        <v>327825</v>
      </c>
      <c r="C54920" t="s">
        <v>228916</v>
      </c>
      <c r="E54920" t="s">
        <v>25928</v>
      </c>
      <c r="F54920">
        <v>1100000</v>
      </c>
    </row>
    <row r="54921" spans="1:6" x14ac:dyDescent="0.25">
      <c r="A54921" t="s">
        <v>327826</v>
      </c>
      <c r="B54921" t="s">
        <v>327827</v>
      </c>
      <c r="C54921" t="s">
        <v>228873</v>
      </c>
      <c r="E54921" s="1">
        <v>41009</v>
      </c>
      <c r="F54921">
        <v>500000</v>
      </c>
    </row>
    <row r="54922" spans="1:6" x14ac:dyDescent="0.25">
      <c r="A54922" t="s">
        <v>327824</v>
      </c>
      <c r="B54922" t="s">
        <v>327828</v>
      </c>
      <c r="C54922" t="s">
        <v>228943</v>
      </c>
      <c r="E54922" t="s">
        <v>61434</v>
      </c>
      <c r="F54922">
        <v>380000</v>
      </c>
    </row>
    <row r="54923" spans="1:6" x14ac:dyDescent="0.25">
      <c r="A54923" t="s">
        <v>327826</v>
      </c>
      <c r="B54923" t="s">
        <v>327829</v>
      </c>
      <c r="C54923" t="s">
        <v>228880</v>
      </c>
      <c r="E54923" t="s">
        <v>23046</v>
      </c>
      <c r="F54923">
        <v>1600000</v>
      </c>
    </row>
    <row r="54924" spans="1:6" x14ac:dyDescent="0.25">
      <c r="A54924" t="s">
        <v>327824</v>
      </c>
      <c r="B54924" t="s">
        <v>327830</v>
      </c>
      <c r="C54924" t="s">
        <v>228927</v>
      </c>
      <c r="E54924" s="1">
        <v>40555</v>
      </c>
      <c r="F54924">
        <v>210000</v>
      </c>
    </row>
    <row r="54925" spans="1:6" x14ac:dyDescent="0.25">
      <c r="A54925" t="s">
        <v>327826</v>
      </c>
      <c r="B54925" t="s">
        <v>327831</v>
      </c>
      <c r="C54925" t="s">
        <v>228919</v>
      </c>
      <c r="E54925" t="s">
        <v>36209</v>
      </c>
      <c r="F54925">
        <v>1600000</v>
      </c>
    </row>
    <row r="54926" spans="1:6" x14ac:dyDescent="0.25">
      <c r="A54926" t="s">
        <v>327832</v>
      </c>
      <c r="B54926" t="s">
        <v>327833</v>
      </c>
      <c r="C54926" t="s">
        <v>228927</v>
      </c>
      <c r="E54926" t="s">
        <v>17651</v>
      </c>
      <c r="F54926">
        <v>1800000</v>
      </c>
    </row>
    <row r="54927" spans="1:6" x14ac:dyDescent="0.25">
      <c r="A54927" t="s">
        <v>327834</v>
      </c>
      <c r="B54927" t="s">
        <v>327835</v>
      </c>
      <c r="C54927" t="s">
        <v>228880</v>
      </c>
      <c r="E54927" s="1">
        <v>39820</v>
      </c>
      <c r="F54927">
        <v>670000</v>
      </c>
    </row>
    <row r="54928" spans="1:6" x14ac:dyDescent="0.25">
      <c r="A54928" t="s">
        <v>327836</v>
      </c>
      <c r="B54928" t="s">
        <v>327837</v>
      </c>
      <c r="C54928" t="s">
        <v>228873</v>
      </c>
      <c r="E54928" t="s">
        <v>114633</v>
      </c>
      <c r="F54928">
        <v>384130</v>
      </c>
    </row>
    <row r="54929" spans="1:6" x14ac:dyDescent="0.25">
      <c r="A54929" t="s">
        <v>327834</v>
      </c>
      <c r="B54929" t="s">
        <v>327838</v>
      </c>
      <c r="C54929" t="s">
        <v>228943</v>
      </c>
      <c r="E54929" s="1">
        <v>40452</v>
      </c>
      <c r="F54929">
        <v>1800000</v>
      </c>
    </row>
    <row r="54930" spans="1:6" x14ac:dyDescent="0.25">
      <c r="A54930" t="s">
        <v>327839</v>
      </c>
      <c r="B54930" t="s">
        <v>327840</v>
      </c>
      <c r="C54930" t="s">
        <v>228880</v>
      </c>
      <c r="E54930" t="s">
        <v>112195</v>
      </c>
      <c r="F54930">
        <v>200000</v>
      </c>
    </row>
    <row r="54931" spans="1:6" x14ac:dyDescent="0.25">
      <c r="A54931" t="s">
        <v>327841</v>
      </c>
      <c r="B54931" t="s">
        <v>327842</v>
      </c>
      <c r="C54931" t="s">
        <v>228873</v>
      </c>
      <c r="D54931" t="s">
        <v>228877</v>
      </c>
      <c r="E54931" t="s">
        <v>289713</v>
      </c>
      <c r="F54931">
        <v>30000000</v>
      </c>
    </row>
    <row r="54932" spans="1:6" x14ac:dyDescent="0.25">
      <c r="A54932" t="s">
        <v>327843</v>
      </c>
      <c r="B54932" t="s">
        <v>327844</v>
      </c>
      <c r="C54932" t="s">
        <v>228916</v>
      </c>
      <c r="E54932" s="1">
        <v>41403</v>
      </c>
      <c r="F54932">
        <v>78982</v>
      </c>
    </row>
    <row r="54933" spans="1:6" x14ac:dyDescent="0.25">
      <c r="A54933" t="s">
        <v>327845</v>
      </c>
      <c r="B54933" t="s">
        <v>327846</v>
      </c>
      <c r="C54933" t="s">
        <v>228880</v>
      </c>
      <c r="E54933" t="s">
        <v>11973</v>
      </c>
      <c r="F54933">
        <v>16876</v>
      </c>
    </row>
    <row r="54934" spans="1:6" x14ac:dyDescent="0.25">
      <c r="A54934" t="s">
        <v>327843</v>
      </c>
      <c r="B54934" t="s">
        <v>327847</v>
      </c>
      <c r="C54934" t="s">
        <v>228916</v>
      </c>
      <c r="E54934" s="1">
        <v>41645</v>
      </c>
      <c r="F54934">
        <v>190842</v>
      </c>
    </row>
    <row r="54935" spans="1:6" x14ac:dyDescent="0.25">
      <c r="A54935" t="s">
        <v>327848</v>
      </c>
      <c r="B54935" t="s">
        <v>327849</v>
      </c>
      <c r="C54935" t="s">
        <v>228880</v>
      </c>
      <c r="E54935" t="s">
        <v>149632</v>
      </c>
    </row>
    <row r="54936" spans="1:6" x14ac:dyDescent="0.25">
      <c r="A54936" t="s">
        <v>327850</v>
      </c>
      <c r="B54936" t="s">
        <v>327851</v>
      </c>
      <c r="C54936" t="s">
        <v>229045</v>
      </c>
      <c r="E54936" t="s">
        <v>119589</v>
      </c>
      <c r="F54936">
        <v>50000</v>
      </c>
    </row>
    <row r="54937" spans="1:6" x14ac:dyDescent="0.25">
      <c r="A54937" t="s">
        <v>327852</v>
      </c>
      <c r="B54937" t="s">
        <v>327853</v>
      </c>
      <c r="C54937" t="s">
        <v>228880</v>
      </c>
      <c r="E54937" t="s">
        <v>98568</v>
      </c>
      <c r="F54937">
        <v>150000</v>
      </c>
    </row>
    <row r="54938" spans="1:6" x14ac:dyDescent="0.25">
      <c r="A54938" t="s">
        <v>327854</v>
      </c>
      <c r="B54938" t="s">
        <v>327855</v>
      </c>
      <c r="C54938" t="s">
        <v>228873</v>
      </c>
      <c r="D54938" t="s">
        <v>228877</v>
      </c>
      <c r="E54938" t="s">
        <v>68453</v>
      </c>
      <c r="F54938">
        <v>6000000</v>
      </c>
    </row>
    <row r="54939" spans="1:6" x14ac:dyDescent="0.25">
      <c r="A54939" t="s">
        <v>327856</v>
      </c>
      <c r="B54939" t="s">
        <v>327857</v>
      </c>
      <c r="C54939" t="s">
        <v>228927</v>
      </c>
      <c r="E54939" t="s">
        <v>123080</v>
      </c>
      <c r="F54939">
        <v>150000</v>
      </c>
    </row>
    <row r="54940" spans="1:6" x14ac:dyDescent="0.25">
      <c r="A54940" t="s">
        <v>327854</v>
      </c>
      <c r="B54940" t="s">
        <v>327858</v>
      </c>
      <c r="C54940" t="s">
        <v>228873</v>
      </c>
      <c r="D54940" t="s">
        <v>228874</v>
      </c>
      <c r="E54940" s="1">
        <v>41280</v>
      </c>
      <c r="F54940">
        <v>25000000</v>
      </c>
    </row>
    <row r="54941" spans="1:6" x14ac:dyDescent="0.25">
      <c r="A54941" t="s">
        <v>327856</v>
      </c>
      <c r="B54941" t="s">
        <v>327859</v>
      </c>
      <c r="C54941" t="s">
        <v>228880</v>
      </c>
      <c r="E54941" s="1">
        <v>40608</v>
      </c>
      <c r="F54941">
        <v>1000000</v>
      </c>
    </row>
    <row r="54942" spans="1:6" x14ac:dyDescent="0.25">
      <c r="A54942" t="s">
        <v>327860</v>
      </c>
      <c r="B54942" t="s">
        <v>327861</v>
      </c>
      <c r="C54942" t="s">
        <v>228889</v>
      </c>
      <c r="E54942" t="s">
        <v>49719</v>
      </c>
    </row>
    <row r="54943" spans="1:6" x14ac:dyDescent="0.25">
      <c r="A54943" t="s">
        <v>327862</v>
      </c>
      <c r="B54943" t="s">
        <v>327863</v>
      </c>
      <c r="C54943" t="s">
        <v>228880</v>
      </c>
      <c r="E54943" s="1">
        <v>42005</v>
      </c>
      <c r="F54943">
        <v>38924</v>
      </c>
    </row>
    <row r="54944" spans="1:6" x14ac:dyDescent="0.25">
      <c r="A54944" t="s">
        <v>327864</v>
      </c>
      <c r="B54944" t="s">
        <v>327865</v>
      </c>
      <c r="C54944" t="s">
        <v>228880</v>
      </c>
      <c r="E54944" t="s">
        <v>26007</v>
      </c>
    </row>
    <row r="54945" spans="1:6" x14ac:dyDescent="0.25">
      <c r="A54945" t="s">
        <v>327866</v>
      </c>
      <c r="B54945" t="s">
        <v>327867</v>
      </c>
      <c r="C54945" t="s">
        <v>228873</v>
      </c>
      <c r="E54945" s="1">
        <v>41976</v>
      </c>
      <c r="F54945">
        <v>4100000</v>
      </c>
    </row>
    <row r="54946" spans="1:6" x14ac:dyDescent="0.25">
      <c r="A54946" t="s">
        <v>327868</v>
      </c>
      <c r="B54946" t="s">
        <v>327869</v>
      </c>
      <c r="C54946" t="s">
        <v>228873</v>
      </c>
      <c r="D54946" t="s">
        <v>231418</v>
      </c>
      <c r="E54946" s="1">
        <v>38777</v>
      </c>
      <c r="F54946">
        <v>2000000</v>
      </c>
    </row>
    <row r="54947" spans="1:6" x14ac:dyDescent="0.25">
      <c r="A54947" t="s">
        <v>327870</v>
      </c>
      <c r="B54947" t="s">
        <v>327871</v>
      </c>
      <c r="C54947" t="s">
        <v>228873</v>
      </c>
      <c r="E54947" t="s">
        <v>231333</v>
      </c>
      <c r="F54947">
        <v>1065144</v>
      </c>
    </row>
    <row r="54948" spans="1:6" x14ac:dyDescent="0.25">
      <c r="A54948" t="s">
        <v>327872</v>
      </c>
      <c r="B54948" t="s">
        <v>327873</v>
      </c>
      <c r="C54948" t="s">
        <v>228873</v>
      </c>
      <c r="E54948" t="s">
        <v>102295</v>
      </c>
      <c r="F54948">
        <v>120143</v>
      </c>
    </row>
    <row r="54949" spans="1:6" x14ac:dyDescent="0.25">
      <c r="A54949" t="s">
        <v>327874</v>
      </c>
      <c r="B54949" t="s">
        <v>327875</v>
      </c>
      <c r="C54949" t="s">
        <v>228880</v>
      </c>
      <c r="E54949" t="s">
        <v>26007</v>
      </c>
      <c r="F54949">
        <v>3440000</v>
      </c>
    </row>
    <row r="54950" spans="1:6" x14ac:dyDescent="0.25">
      <c r="A54950" t="s">
        <v>327876</v>
      </c>
      <c r="B54950" t="s">
        <v>327877</v>
      </c>
      <c r="C54950" t="s">
        <v>228880</v>
      </c>
      <c r="E54950" t="s">
        <v>33536</v>
      </c>
      <c r="F54950">
        <v>1000000</v>
      </c>
    </row>
    <row r="54951" spans="1:6" x14ac:dyDescent="0.25">
      <c r="A54951" t="s">
        <v>327878</v>
      </c>
      <c r="B54951" t="s">
        <v>327879</v>
      </c>
      <c r="C54951" t="s">
        <v>228927</v>
      </c>
      <c r="E54951" s="1">
        <v>41732</v>
      </c>
      <c r="F54951">
        <v>25000</v>
      </c>
    </row>
    <row r="54952" spans="1:6" x14ac:dyDescent="0.25">
      <c r="A54952" t="s">
        <v>327876</v>
      </c>
      <c r="B54952" t="s">
        <v>327880</v>
      </c>
      <c r="C54952" t="s">
        <v>228943</v>
      </c>
      <c r="E54952" s="1">
        <v>41651</v>
      </c>
      <c r="F54952">
        <v>2200000</v>
      </c>
    </row>
    <row r="54953" spans="1:6" x14ac:dyDescent="0.25">
      <c r="A54953" t="s">
        <v>327881</v>
      </c>
      <c r="B54953" t="s">
        <v>327882</v>
      </c>
      <c r="C54953" t="s">
        <v>228927</v>
      </c>
      <c r="E54953" s="1">
        <v>40852</v>
      </c>
      <c r="F54953">
        <v>1900000</v>
      </c>
    </row>
    <row r="54954" spans="1:6" x14ac:dyDescent="0.25">
      <c r="A54954" t="s">
        <v>327883</v>
      </c>
      <c r="B54954" t="s">
        <v>327884</v>
      </c>
      <c r="C54954" t="s">
        <v>228943</v>
      </c>
      <c r="E54954" t="s">
        <v>20355</v>
      </c>
      <c r="F54954">
        <v>975000</v>
      </c>
    </row>
    <row r="54955" spans="1:6" x14ac:dyDescent="0.25">
      <c r="A54955" t="s">
        <v>327885</v>
      </c>
      <c r="B54955" t="s">
        <v>327886</v>
      </c>
      <c r="C54955" t="s">
        <v>228943</v>
      </c>
      <c r="E54955" s="1">
        <v>40918</v>
      </c>
      <c r="F54955">
        <v>2000000</v>
      </c>
    </row>
    <row r="54956" spans="1:6" x14ac:dyDescent="0.25">
      <c r="A54956" t="s">
        <v>327887</v>
      </c>
      <c r="B54956" t="s">
        <v>327888</v>
      </c>
      <c r="C54956" t="s">
        <v>228943</v>
      </c>
      <c r="E54956" s="1">
        <v>40555</v>
      </c>
      <c r="F54956">
        <v>500000</v>
      </c>
    </row>
    <row r="54957" spans="1:6" x14ac:dyDescent="0.25">
      <c r="A54957" t="s">
        <v>327885</v>
      </c>
      <c r="B54957" t="s">
        <v>327889</v>
      </c>
      <c r="C54957" t="s">
        <v>228880</v>
      </c>
      <c r="E54957" t="s">
        <v>28430</v>
      </c>
      <c r="F54957">
        <v>25000</v>
      </c>
    </row>
    <row r="54958" spans="1:6" x14ac:dyDescent="0.25">
      <c r="A54958" t="s">
        <v>327890</v>
      </c>
      <c r="B54958" t="s">
        <v>327891</v>
      </c>
      <c r="C54958" t="s">
        <v>228943</v>
      </c>
      <c r="E54958" s="1">
        <v>42012</v>
      </c>
    </row>
    <row r="54959" spans="1:6" x14ac:dyDescent="0.25">
      <c r="A54959" t="s">
        <v>327892</v>
      </c>
      <c r="B54959" t="s">
        <v>327893</v>
      </c>
      <c r="C54959" t="s">
        <v>228943</v>
      </c>
      <c r="E54959" s="1">
        <v>41276</v>
      </c>
      <c r="F54959">
        <v>500000</v>
      </c>
    </row>
    <row r="54960" spans="1:6" x14ac:dyDescent="0.25">
      <c r="A54960" t="s">
        <v>327894</v>
      </c>
      <c r="B54960" t="s">
        <v>327895</v>
      </c>
      <c r="C54960" t="s">
        <v>228873</v>
      </c>
      <c r="E54960" t="s">
        <v>79796</v>
      </c>
    </row>
    <row r="54961" spans="1:6" x14ac:dyDescent="0.25">
      <c r="A54961" t="s">
        <v>327896</v>
      </c>
      <c r="B54961" t="s">
        <v>327897</v>
      </c>
      <c r="C54961" t="s">
        <v>228873</v>
      </c>
      <c r="E54961" t="s">
        <v>233684</v>
      </c>
    </row>
    <row r="54962" spans="1:6" x14ac:dyDescent="0.25">
      <c r="A54962" t="s">
        <v>327898</v>
      </c>
      <c r="B54962" t="s">
        <v>327899</v>
      </c>
      <c r="C54962" t="s">
        <v>228880</v>
      </c>
      <c r="E54962" s="1">
        <v>41647</v>
      </c>
      <c r="F54962">
        <v>42183</v>
      </c>
    </row>
    <row r="54963" spans="1:6" x14ac:dyDescent="0.25">
      <c r="A54963" t="s">
        <v>327900</v>
      </c>
      <c r="B54963" t="s">
        <v>327901</v>
      </c>
      <c r="C54963" t="s">
        <v>228943</v>
      </c>
      <c r="E54963" s="1">
        <v>40910</v>
      </c>
      <c r="F54963">
        <v>515547</v>
      </c>
    </row>
    <row r="54964" spans="1:6" x14ac:dyDescent="0.25">
      <c r="A54964" t="s">
        <v>327902</v>
      </c>
      <c r="B54964" t="s">
        <v>327903</v>
      </c>
      <c r="C54964" t="s">
        <v>228880</v>
      </c>
      <c r="E54964" s="1">
        <v>40184</v>
      </c>
      <c r="F54964">
        <v>75000</v>
      </c>
    </row>
    <row r="54965" spans="1:6" x14ac:dyDescent="0.25">
      <c r="A54965" t="s">
        <v>327900</v>
      </c>
      <c r="B54965" t="s">
        <v>327904</v>
      </c>
      <c r="C54965" t="s">
        <v>228880</v>
      </c>
      <c r="E54965" t="s">
        <v>28430</v>
      </c>
      <c r="F54965">
        <v>20000</v>
      </c>
    </row>
    <row r="54966" spans="1:6" x14ac:dyDescent="0.25">
      <c r="A54966" t="s">
        <v>327905</v>
      </c>
      <c r="B54966" t="s">
        <v>327906</v>
      </c>
      <c r="C54966" t="s">
        <v>228880</v>
      </c>
      <c r="E54966" s="1">
        <v>41640</v>
      </c>
      <c r="F54966">
        <v>41347</v>
      </c>
    </row>
    <row r="54967" spans="1:6" x14ac:dyDescent="0.25">
      <c r="A54967" t="s">
        <v>327907</v>
      </c>
      <c r="B54967" t="s">
        <v>327908</v>
      </c>
      <c r="C54967" t="s">
        <v>228889</v>
      </c>
      <c r="E54967" t="s">
        <v>108500</v>
      </c>
    </row>
    <row r="54968" spans="1:6" x14ac:dyDescent="0.25">
      <c r="A54968" t="s">
        <v>327909</v>
      </c>
      <c r="B54968" t="s">
        <v>327910</v>
      </c>
      <c r="C54968" t="s">
        <v>228880</v>
      </c>
      <c r="E54968" t="s">
        <v>62834</v>
      </c>
      <c r="F54968">
        <v>300000</v>
      </c>
    </row>
    <row r="54969" spans="1:6" x14ac:dyDescent="0.25">
      <c r="A54969" t="s">
        <v>327911</v>
      </c>
      <c r="B54969" t="s">
        <v>327912</v>
      </c>
      <c r="C54969" t="s">
        <v>228889</v>
      </c>
      <c r="E54969" t="s">
        <v>175610</v>
      </c>
      <c r="F54969">
        <v>1290</v>
      </c>
    </row>
    <row r="54970" spans="1:6" x14ac:dyDescent="0.25">
      <c r="A54970" t="s">
        <v>327913</v>
      </c>
      <c r="B54970" t="s">
        <v>327914</v>
      </c>
      <c r="C54970" t="s">
        <v>228880</v>
      </c>
      <c r="E54970" t="s">
        <v>27934</v>
      </c>
      <c r="F54970">
        <v>400000</v>
      </c>
    </row>
    <row r="54971" spans="1:6" x14ac:dyDescent="0.25">
      <c r="A54971" t="s">
        <v>327915</v>
      </c>
      <c r="B54971" t="s">
        <v>327916</v>
      </c>
      <c r="C54971" t="s">
        <v>228880</v>
      </c>
      <c r="E54971" s="1">
        <v>41648</v>
      </c>
    </row>
    <row r="54972" spans="1:6" x14ac:dyDescent="0.25">
      <c r="A54972" t="s">
        <v>327917</v>
      </c>
      <c r="B54972" t="s">
        <v>327918</v>
      </c>
      <c r="C54972" t="s">
        <v>228880</v>
      </c>
      <c r="E54972" s="1">
        <v>41276</v>
      </c>
      <c r="F54972">
        <v>16000</v>
      </c>
    </row>
    <row r="54973" spans="1:6" x14ac:dyDescent="0.25">
      <c r="A54973" t="s">
        <v>327919</v>
      </c>
      <c r="B54973" t="s">
        <v>327920</v>
      </c>
      <c r="C54973" t="s">
        <v>228880</v>
      </c>
      <c r="E54973" s="1">
        <v>41644</v>
      </c>
      <c r="F54973">
        <v>60000</v>
      </c>
    </row>
    <row r="54974" spans="1:6" x14ac:dyDescent="0.25">
      <c r="A54974" t="s">
        <v>327921</v>
      </c>
      <c r="B54974" t="s">
        <v>327922</v>
      </c>
      <c r="C54974" t="s">
        <v>228880</v>
      </c>
      <c r="E54974" s="1">
        <v>40548</v>
      </c>
      <c r="F54974">
        <v>250000</v>
      </c>
    </row>
    <row r="54975" spans="1:6" x14ac:dyDescent="0.25">
      <c r="A54975" t="s">
        <v>327923</v>
      </c>
      <c r="B54975" t="s">
        <v>327924</v>
      </c>
      <c r="C54975" t="s">
        <v>228873</v>
      </c>
      <c r="E54975" t="s">
        <v>95808</v>
      </c>
      <c r="F54975">
        <v>6000000</v>
      </c>
    </row>
    <row r="54976" spans="1:6" x14ac:dyDescent="0.25">
      <c r="A54976" t="s">
        <v>327925</v>
      </c>
      <c r="B54976" t="s">
        <v>327926</v>
      </c>
      <c r="C54976" t="s">
        <v>228943</v>
      </c>
      <c r="E54976" t="s">
        <v>158038</v>
      </c>
    </row>
    <row r="54977" spans="1:6" x14ac:dyDescent="0.25">
      <c r="A54977" t="s">
        <v>327927</v>
      </c>
      <c r="B54977" t="s">
        <v>327928</v>
      </c>
      <c r="C54977" t="s">
        <v>228873</v>
      </c>
      <c r="E54977" t="s">
        <v>28327</v>
      </c>
      <c r="F54977">
        <v>1135000</v>
      </c>
    </row>
    <row r="54978" spans="1:6" x14ac:dyDescent="0.25">
      <c r="A54978" t="s">
        <v>327929</v>
      </c>
      <c r="B54978" t="s">
        <v>327930</v>
      </c>
      <c r="C54978" t="s">
        <v>228873</v>
      </c>
      <c r="E54978" s="1">
        <v>40909</v>
      </c>
    </row>
    <row r="54979" spans="1:6" x14ac:dyDescent="0.25">
      <c r="A54979" t="s">
        <v>327931</v>
      </c>
      <c r="B54979" t="s">
        <v>327932</v>
      </c>
      <c r="C54979" t="s">
        <v>228873</v>
      </c>
      <c r="E54979" t="s">
        <v>75837</v>
      </c>
    </row>
    <row r="54980" spans="1:6" x14ac:dyDescent="0.25">
      <c r="A54980" t="s">
        <v>327933</v>
      </c>
      <c r="B54980" t="s">
        <v>327934</v>
      </c>
      <c r="C54980" t="s">
        <v>228880</v>
      </c>
      <c r="E54980" t="s">
        <v>2373</v>
      </c>
      <c r="F54980">
        <v>150000</v>
      </c>
    </row>
    <row r="54981" spans="1:6" x14ac:dyDescent="0.25">
      <c r="A54981" t="s">
        <v>327935</v>
      </c>
      <c r="B54981" t="s">
        <v>327936</v>
      </c>
      <c r="C54981" t="s">
        <v>228880</v>
      </c>
      <c r="E54981" t="s">
        <v>26889</v>
      </c>
    </row>
    <row r="54982" spans="1:6" x14ac:dyDescent="0.25">
      <c r="A54982" t="s">
        <v>327937</v>
      </c>
      <c r="B54982" t="s">
        <v>327938</v>
      </c>
      <c r="C54982" t="s">
        <v>228889</v>
      </c>
      <c r="E54982" s="1">
        <v>41549</v>
      </c>
    </row>
    <row r="54983" spans="1:6" x14ac:dyDescent="0.25">
      <c r="A54983" t="s">
        <v>327939</v>
      </c>
      <c r="B54983" t="s">
        <v>327940</v>
      </c>
      <c r="C54983" t="s">
        <v>228880</v>
      </c>
      <c r="E54983" s="1">
        <v>41367</v>
      </c>
    </row>
    <row r="54984" spans="1:6" x14ac:dyDescent="0.25">
      <c r="A54984" t="s">
        <v>327941</v>
      </c>
      <c r="B54984" t="s">
        <v>327942</v>
      </c>
      <c r="C54984" t="s">
        <v>228880</v>
      </c>
      <c r="E54984" t="s">
        <v>27966</v>
      </c>
      <c r="F54984">
        <v>500000</v>
      </c>
    </row>
    <row r="54985" spans="1:6" x14ac:dyDescent="0.25">
      <c r="A54985" t="s">
        <v>327943</v>
      </c>
      <c r="B54985" t="s">
        <v>327944</v>
      </c>
      <c r="C54985" t="s">
        <v>228873</v>
      </c>
      <c r="D54985" t="s">
        <v>228877</v>
      </c>
      <c r="E54985" t="s">
        <v>100503</v>
      </c>
      <c r="F54985">
        <v>4200000</v>
      </c>
    </row>
    <row r="54986" spans="1:6" x14ac:dyDescent="0.25">
      <c r="A54986" t="s">
        <v>327945</v>
      </c>
      <c r="B54986" t="s">
        <v>327946</v>
      </c>
      <c r="C54986" t="s">
        <v>228873</v>
      </c>
      <c r="E54986" s="1">
        <v>41132</v>
      </c>
      <c r="F54986">
        <v>1000000</v>
      </c>
    </row>
    <row r="54987" spans="1:6" x14ac:dyDescent="0.25">
      <c r="A54987" t="s">
        <v>327947</v>
      </c>
      <c r="B54987" t="s">
        <v>327948</v>
      </c>
      <c r="C54987" t="s">
        <v>228880</v>
      </c>
      <c r="E54987" t="s">
        <v>38306</v>
      </c>
      <c r="F54987">
        <v>800000</v>
      </c>
    </row>
    <row r="54988" spans="1:6" x14ac:dyDescent="0.25">
      <c r="A54988" t="s">
        <v>327949</v>
      </c>
      <c r="B54988" t="s">
        <v>327950</v>
      </c>
      <c r="C54988" t="s">
        <v>228880</v>
      </c>
      <c r="E54988" t="s">
        <v>120485</v>
      </c>
      <c r="F54988">
        <v>20000</v>
      </c>
    </row>
    <row r="54989" spans="1:6" x14ac:dyDescent="0.25">
      <c r="A54989" t="s">
        <v>327951</v>
      </c>
      <c r="B54989" t="s">
        <v>327952</v>
      </c>
      <c r="C54989" t="s">
        <v>228880</v>
      </c>
      <c r="E54989" t="s">
        <v>123051</v>
      </c>
      <c r="F54989">
        <v>1900000</v>
      </c>
    </row>
    <row r="54990" spans="1:6" x14ac:dyDescent="0.25">
      <c r="A54990" t="s">
        <v>327953</v>
      </c>
      <c r="B54990" t="s">
        <v>327954</v>
      </c>
      <c r="C54990" t="s">
        <v>228873</v>
      </c>
      <c r="D54990" t="s">
        <v>228877</v>
      </c>
      <c r="E54990" t="s">
        <v>233498</v>
      </c>
      <c r="F54990">
        <v>8000000</v>
      </c>
    </row>
    <row r="54991" spans="1:6" x14ac:dyDescent="0.25">
      <c r="A54991" t="s">
        <v>327955</v>
      </c>
      <c r="B54991" t="s">
        <v>327956</v>
      </c>
      <c r="C54991" t="s">
        <v>228880</v>
      </c>
      <c r="E54991" t="s">
        <v>78792</v>
      </c>
      <c r="F54991">
        <v>707630</v>
      </c>
    </row>
    <row r="54992" spans="1:6" x14ac:dyDescent="0.25">
      <c r="A54992" t="s">
        <v>327957</v>
      </c>
      <c r="B54992" t="s">
        <v>327958</v>
      </c>
      <c r="C54992" t="s">
        <v>228880</v>
      </c>
      <c r="E54992" s="1">
        <v>40910</v>
      </c>
    </row>
    <row r="54993" spans="1:6" x14ac:dyDescent="0.25">
      <c r="A54993" t="s">
        <v>327959</v>
      </c>
      <c r="B54993" t="s">
        <v>327960</v>
      </c>
      <c r="C54993" t="s">
        <v>228873</v>
      </c>
      <c r="D54993" t="s">
        <v>228977</v>
      </c>
      <c r="E54993" t="s">
        <v>9337</v>
      </c>
      <c r="F54993">
        <v>19600000</v>
      </c>
    </row>
    <row r="54994" spans="1:6" x14ac:dyDescent="0.25">
      <c r="A54994" t="s">
        <v>327961</v>
      </c>
      <c r="B54994" t="s">
        <v>327962</v>
      </c>
      <c r="C54994" t="s">
        <v>228880</v>
      </c>
      <c r="E54994" t="s">
        <v>99072</v>
      </c>
      <c r="F54994">
        <v>1100000</v>
      </c>
    </row>
    <row r="54995" spans="1:6" x14ac:dyDescent="0.25">
      <c r="A54995" t="s">
        <v>327959</v>
      </c>
      <c r="B54995" t="s">
        <v>327963</v>
      </c>
      <c r="C54995" t="s">
        <v>228873</v>
      </c>
      <c r="D54995" t="s">
        <v>229145</v>
      </c>
      <c r="E54995" t="s">
        <v>30798</v>
      </c>
      <c r="F54995">
        <v>28000000</v>
      </c>
    </row>
    <row r="54996" spans="1:6" x14ac:dyDescent="0.25">
      <c r="A54996" t="s">
        <v>327961</v>
      </c>
      <c r="B54996" t="s">
        <v>327964</v>
      </c>
      <c r="C54996" t="s">
        <v>228873</v>
      </c>
      <c r="D54996" t="s">
        <v>228874</v>
      </c>
      <c r="E54996" s="1">
        <v>40884</v>
      </c>
      <c r="F54996">
        <v>19000000</v>
      </c>
    </row>
    <row r="54997" spans="1:6" x14ac:dyDescent="0.25">
      <c r="A54997" t="s">
        <v>327959</v>
      </c>
      <c r="B54997" t="s">
        <v>327965</v>
      </c>
      <c r="C54997" t="s">
        <v>228873</v>
      </c>
      <c r="D54997" t="s">
        <v>228877</v>
      </c>
      <c r="E54997" s="1">
        <v>40182</v>
      </c>
      <c r="F54997">
        <v>4430000</v>
      </c>
    </row>
    <row r="54998" spans="1:6" x14ac:dyDescent="0.25">
      <c r="A54998" t="s">
        <v>327966</v>
      </c>
      <c r="B54998" t="s">
        <v>327967</v>
      </c>
      <c r="C54998" t="s">
        <v>228873</v>
      </c>
      <c r="D54998" t="s">
        <v>228877</v>
      </c>
      <c r="E54998" t="s">
        <v>30317</v>
      </c>
      <c r="F54998">
        <v>7000000</v>
      </c>
    </row>
    <row r="54999" spans="1:6" x14ac:dyDescent="0.25">
      <c r="A54999" t="s">
        <v>327968</v>
      </c>
      <c r="B54999" t="s">
        <v>327969</v>
      </c>
      <c r="C54999" t="s">
        <v>228880</v>
      </c>
      <c r="E54999" t="s">
        <v>14923</v>
      </c>
      <c r="F54999">
        <v>2400000</v>
      </c>
    </row>
    <row r="55000" spans="1:6" x14ac:dyDescent="0.25">
      <c r="A55000" t="s">
        <v>327966</v>
      </c>
      <c r="B55000" t="s">
        <v>327970</v>
      </c>
      <c r="C55000" t="s">
        <v>228873</v>
      </c>
      <c r="D55000" t="s">
        <v>228874</v>
      </c>
      <c r="E55000" t="s">
        <v>233498</v>
      </c>
      <c r="F55000">
        <v>13000000</v>
      </c>
    </row>
    <row r="55001" spans="1:6" x14ac:dyDescent="0.25">
      <c r="A55001" t="s">
        <v>327971</v>
      </c>
      <c r="B55001" t="s">
        <v>327972</v>
      </c>
      <c r="C55001" t="s">
        <v>228909</v>
      </c>
      <c r="E55001" t="s">
        <v>4289</v>
      </c>
    </row>
    <row r="55002" spans="1:6" x14ac:dyDescent="0.25">
      <c r="A55002" t="s">
        <v>327973</v>
      </c>
      <c r="B55002" t="s">
        <v>327974</v>
      </c>
      <c r="C55002" t="s">
        <v>228873</v>
      </c>
      <c r="E55002" t="s">
        <v>104931</v>
      </c>
      <c r="F55002">
        <v>4707595</v>
      </c>
    </row>
    <row r="55003" spans="1:6" x14ac:dyDescent="0.25">
      <c r="A55003" t="s">
        <v>327975</v>
      </c>
      <c r="B55003" t="s">
        <v>327976</v>
      </c>
      <c r="C55003" t="s">
        <v>228916</v>
      </c>
      <c r="E55003" s="1">
        <v>42158</v>
      </c>
      <c r="F55003">
        <v>1200000</v>
      </c>
    </row>
    <row r="55004" spans="1:6" x14ac:dyDescent="0.25">
      <c r="A55004" t="s">
        <v>327977</v>
      </c>
      <c r="B55004" t="s">
        <v>327978</v>
      </c>
      <c r="C55004" t="s">
        <v>228880</v>
      </c>
      <c r="E55004" s="1">
        <v>42012</v>
      </c>
    </row>
    <row r="55005" spans="1:6" x14ac:dyDescent="0.25">
      <c r="A55005" t="s">
        <v>327979</v>
      </c>
      <c r="B55005" t="s">
        <v>327980</v>
      </c>
      <c r="C55005" t="s">
        <v>228880</v>
      </c>
      <c r="E55005" t="s">
        <v>44532</v>
      </c>
    </row>
    <row r="55006" spans="1:6" x14ac:dyDescent="0.25">
      <c r="A55006" t="s">
        <v>327981</v>
      </c>
      <c r="B55006" t="s">
        <v>327982</v>
      </c>
      <c r="C55006" t="s">
        <v>228880</v>
      </c>
      <c r="E55006" t="s">
        <v>76058</v>
      </c>
      <c r="F55006">
        <v>25000</v>
      </c>
    </row>
    <row r="55007" spans="1:6" x14ac:dyDescent="0.25">
      <c r="A55007" t="s">
        <v>327983</v>
      </c>
      <c r="B55007" t="s">
        <v>327984</v>
      </c>
      <c r="C55007" t="s">
        <v>228943</v>
      </c>
      <c r="E55007" s="1">
        <v>41922</v>
      </c>
      <c r="F55007">
        <v>500000</v>
      </c>
    </row>
    <row r="55008" spans="1:6" x14ac:dyDescent="0.25">
      <c r="A55008" t="s">
        <v>327985</v>
      </c>
      <c r="B55008" t="s">
        <v>327986</v>
      </c>
      <c r="C55008" t="s">
        <v>228873</v>
      </c>
      <c r="E55008" t="s">
        <v>102295</v>
      </c>
    </row>
    <row r="55009" spans="1:6" x14ac:dyDescent="0.25">
      <c r="A55009" t="s">
        <v>327987</v>
      </c>
      <c r="B55009" t="s">
        <v>327988</v>
      </c>
      <c r="C55009" t="s">
        <v>228873</v>
      </c>
      <c r="E55009" t="s">
        <v>171607</v>
      </c>
      <c r="F55009">
        <v>846668</v>
      </c>
    </row>
    <row r="55010" spans="1:6" x14ac:dyDescent="0.25">
      <c r="A55010" t="s">
        <v>327989</v>
      </c>
      <c r="B55010" t="s">
        <v>327990</v>
      </c>
      <c r="C55010" t="s">
        <v>228943</v>
      </c>
      <c r="E55010" s="1">
        <v>40188</v>
      </c>
    </row>
    <row r="55011" spans="1:6" x14ac:dyDescent="0.25">
      <c r="A55011" t="s">
        <v>327991</v>
      </c>
      <c r="B55011" t="s">
        <v>327992</v>
      </c>
      <c r="C55011" t="s">
        <v>228909</v>
      </c>
      <c r="E55011" t="s">
        <v>83879</v>
      </c>
    </row>
    <row r="55012" spans="1:6" x14ac:dyDescent="0.25">
      <c r="A55012" t="s">
        <v>327993</v>
      </c>
      <c r="B55012" t="s">
        <v>327994</v>
      </c>
      <c r="C55012" t="s">
        <v>228873</v>
      </c>
      <c r="D55012" t="s">
        <v>228877</v>
      </c>
      <c r="E55012" s="1">
        <v>40920</v>
      </c>
      <c r="F55012">
        <v>4080030</v>
      </c>
    </row>
    <row r="55013" spans="1:6" x14ac:dyDescent="0.25">
      <c r="A55013" t="s">
        <v>327995</v>
      </c>
      <c r="B55013" t="s">
        <v>327996</v>
      </c>
      <c r="C55013" t="s">
        <v>228873</v>
      </c>
      <c r="D55013" t="s">
        <v>228874</v>
      </c>
      <c r="E55013" t="s">
        <v>44023</v>
      </c>
      <c r="F55013">
        <v>6800000</v>
      </c>
    </row>
    <row r="55014" spans="1:6" x14ac:dyDescent="0.25">
      <c r="A55014" t="s">
        <v>327997</v>
      </c>
      <c r="B55014" t="s">
        <v>327998</v>
      </c>
      <c r="C55014" t="s">
        <v>228873</v>
      </c>
      <c r="E55014" t="s">
        <v>84020</v>
      </c>
      <c r="F55014">
        <v>20000</v>
      </c>
    </row>
    <row r="55015" spans="1:6" x14ac:dyDescent="0.25">
      <c r="A55015" t="s">
        <v>327999</v>
      </c>
      <c r="B55015" t="s">
        <v>328000</v>
      </c>
      <c r="C55015" t="s">
        <v>228873</v>
      </c>
      <c r="E55015" s="1">
        <v>39914</v>
      </c>
      <c r="F55015">
        <v>50000</v>
      </c>
    </row>
    <row r="55016" spans="1:6" x14ac:dyDescent="0.25">
      <c r="A55016" t="s">
        <v>327997</v>
      </c>
      <c r="B55016" t="s">
        <v>328001</v>
      </c>
      <c r="C55016" t="s">
        <v>228873</v>
      </c>
      <c r="E55016" s="1">
        <v>40366</v>
      </c>
      <c r="F55016">
        <v>300000</v>
      </c>
    </row>
    <row r="55017" spans="1:6" x14ac:dyDescent="0.25">
      <c r="A55017" t="s">
        <v>327999</v>
      </c>
      <c r="B55017" t="s">
        <v>328002</v>
      </c>
      <c r="C55017" t="s">
        <v>228873</v>
      </c>
      <c r="E55017" s="1">
        <v>39822</v>
      </c>
      <c r="F55017">
        <v>40000</v>
      </c>
    </row>
    <row r="55018" spans="1:6" x14ac:dyDescent="0.25">
      <c r="A55018" t="s">
        <v>327997</v>
      </c>
      <c r="B55018" t="s">
        <v>328003</v>
      </c>
      <c r="C55018" t="s">
        <v>228873</v>
      </c>
      <c r="E55018" t="s">
        <v>171975</v>
      </c>
      <c r="F55018">
        <v>23750</v>
      </c>
    </row>
    <row r="55019" spans="1:6" x14ac:dyDescent="0.25">
      <c r="A55019" t="s">
        <v>327999</v>
      </c>
      <c r="B55019" t="s">
        <v>328004</v>
      </c>
      <c r="C55019" t="s">
        <v>228873</v>
      </c>
      <c r="E55019" s="1">
        <v>40396</v>
      </c>
      <c r="F55019">
        <v>71250</v>
      </c>
    </row>
    <row r="55020" spans="1:6" x14ac:dyDescent="0.25">
      <c r="A55020" t="s">
        <v>327997</v>
      </c>
      <c r="B55020" t="s">
        <v>328005</v>
      </c>
      <c r="C55020" t="s">
        <v>228873</v>
      </c>
      <c r="E55020" s="1">
        <v>40522</v>
      </c>
      <c r="F55020">
        <v>95000</v>
      </c>
    </row>
    <row r="55021" spans="1:6" x14ac:dyDescent="0.25">
      <c r="A55021" t="s">
        <v>327999</v>
      </c>
      <c r="B55021" t="s">
        <v>328006</v>
      </c>
      <c r="C55021" t="s">
        <v>228873</v>
      </c>
      <c r="E55021" s="1">
        <v>40299</v>
      </c>
      <c r="F55021">
        <v>23750</v>
      </c>
    </row>
    <row r="55022" spans="1:6" x14ac:dyDescent="0.25">
      <c r="A55022" t="s">
        <v>327997</v>
      </c>
      <c r="B55022" t="s">
        <v>328007</v>
      </c>
      <c r="C55022" t="s">
        <v>228873</v>
      </c>
      <c r="E55022" t="s">
        <v>4786</v>
      </c>
      <c r="F55022">
        <v>600000</v>
      </c>
    </row>
    <row r="55023" spans="1:6" x14ac:dyDescent="0.25">
      <c r="A55023" t="s">
        <v>327999</v>
      </c>
      <c r="B55023" t="s">
        <v>328008</v>
      </c>
      <c r="C55023" t="s">
        <v>228873</v>
      </c>
      <c r="E55023" t="s">
        <v>67355</v>
      </c>
      <c r="F55023">
        <v>20000</v>
      </c>
    </row>
    <row r="55024" spans="1:6" x14ac:dyDescent="0.25">
      <c r="A55024" t="s">
        <v>327997</v>
      </c>
      <c r="B55024" t="s">
        <v>328009</v>
      </c>
      <c r="C55024" t="s">
        <v>228873</v>
      </c>
      <c r="E55024" t="s">
        <v>102306</v>
      </c>
      <c r="F55024">
        <v>95000</v>
      </c>
    </row>
    <row r="55025" spans="1:6" x14ac:dyDescent="0.25">
      <c r="A55025" t="s">
        <v>328010</v>
      </c>
      <c r="B55025" t="s">
        <v>328011</v>
      </c>
      <c r="C55025" t="s">
        <v>228873</v>
      </c>
      <c r="D55025" t="s">
        <v>228874</v>
      </c>
      <c r="E55025" t="s">
        <v>77599</v>
      </c>
      <c r="F55025">
        <v>15000000</v>
      </c>
    </row>
    <row r="55026" spans="1:6" x14ac:dyDescent="0.25">
      <c r="A55026" t="s">
        <v>328012</v>
      </c>
      <c r="B55026" t="s">
        <v>328013</v>
      </c>
      <c r="C55026" t="s">
        <v>228873</v>
      </c>
      <c r="D55026" t="s">
        <v>228874</v>
      </c>
      <c r="E55026" s="1">
        <v>41644</v>
      </c>
      <c r="F55026">
        <v>10000000</v>
      </c>
    </row>
    <row r="55027" spans="1:6" x14ac:dyDescent="0.25">
      <c r="A55027" t="s">
        <v>328014</v>
      </c>
      <c r="B55027" t="s">
        <v>328015</v>
      </c>
      <c r="C55027" t="s">
        <v>228880</v>
      </c>
      <c r="E55027" s="1">
        <v>41645</v>
      </c>
      <c r="F55027">
        <v>40000</v>
      </c>
    </row>
    <row r="55028" spans="1:6" x14ac:dyDescent="0.25">
      <c r="A55028" t="s">
        <v>328016</v>
      </c>
      <c r="B55028" t="s">
        <v>328017</v>
      </c>
      <c r="C55028" t="s">
        <v>228873</v>
      </c>
      <c r="E55028" s="1">
        <v>41641</v>
      </c>
    </row>
    <row r="55029" spans="1:6" x14ac:dyDescent="0.25">
      <c r="A55029" t="s">
        <v>328018</v>
      </c>
      <c r="B55029" t="s">
        <v>328019</v>
      </c>
      <c r="C55029" t="s">
        <v>229045</v>
      </c>
      <c r="E55029" s="1">
        <v>40544</v>
      </c>
      <c r="F55029">
        <v>1000000</v>
      </c>
    </row>
    <row r="55030" spans="1:6" x14ac:dyDescent="0.25">
      <c r="A55030" t="s">
        <v>328020</v>
      </c>
      <c r="B55030" t="s">
        <v>328021</v>
      </c>
      <c r="C55030" t="s">
        <v>228873</v>
      </c>
      <c r="D55030" t="s">
        <v>228877</v>
      </c>
      <c r="E55030" t="s">
        <v>30911</v>
      </c>
      <c r="F55030">
        <v>4062948</v>
      </c>
    </row>
    <row r="55031" spans="1:6" x14ac:dyDescent="0.25">
      <c r="A55031" t="s">
        <v>328022</v>
      </c>
      <c r="B55031" t="s">
        <v>328023</v>
      </c>
      <c r="C55031" t="s">
        <v>228880</v>
      </c>
      <c r="E55031" t="s">
        <v>33122</v>
      </c>
    </row>
    <row r="55032" spans="1:6" x14ac:dyDescent="0.25">
      <c r="A55032" t="s">
        <v>328020</v>
      </c>
      <c r="B55032" t="s">
        <v>328024</v>
      </c>
      <c r="C55032" t="s">
        <v>228873</v>
      </c>
      <c r="D55032" t="s">
        <v>228874</v>
      </c>
      <c r="E55032" t="s">
        <v>46264</v>
      </c>
    </row>
    <row r="55033" spans="1:6" x14ac:dyDescent="0.25">
      <c r="A55033" t="s">
        <v>328022</v>
      </c>
      <c r="B55033" t="s">
        <v>328025</v>
      </c>
      <c r="C55033" t="s">
        <v>228880</v>
      </c>
      <c r="E55033" t="s">
        <v>52475</v>
      </c>
    </row>
    <row r="55034" spans="1:6" x14ac:dyDescent="0.25">
      <c r="A55034" t="s">
        <v>328026</v>
      </c>
      <c r="B55034" t="s">
        <v>328027</v>
      </c>
      <c r="C55034" t="s">
        <v>228873</v>
      </c>
      <c r="D55034" t="s">
        <v>228877</v>
      </c>
      <c r="E55034" t="s">
        <v>198875</v>
      </c>
      <c r="F55034">
        <v>14257949</v>
      </c>
    </row>
    <row r="55035" spans="1:6" x14ac:dyDescent="0.25">
      <c r="A55035" t="s">
        <v>328028</v>
      </c>
      <c r="B55035" t="s">
        <v>328029</v>
      </c>
      <c r="C55035" t="s">
        <v>228889</v>
      </c>
      <c r="E55035" s="1">
        <v>39211</v>
      </c>
      <c r="F55035">
        <v>6030177</v>
      </c>
    </row>
    <row r="55036" spans="1:6" x14ac:dyDescent="0.25">
      <c r="A55036" t="s">
        <v>328030</v>
      </c>
      <c r="B55036" t="s">
        <v>328031</v>
      </c>
      <c r="C55036" t="s">
        <v>228927</v>
      </c>
      <c r="E55036" t="s">
        <v>78792</v>
      </c>
      <c r="F55036">
        <v>67935</v>
      </c>
    </row>
    <row r="55037" spans="1:6" x14ac:dyDescent="0.25">
      <c r="A55037" t="s">
        <v>328032</v>
      </c>
      <c r="B55037" t="s">
        <v>328033</v>
      </c>
      <c r="C55037" t="s">
        <v>228873</v>
      </c>
      <c r="E55037" t="s">
        <v>26355</v>
      </c>
      <c r="F55037">
        <v>1948937</v>
      </c>
    </row>
    <row r="55038" spans="1:6" x14ac:dyDescent="0.25">
      <c r="A55038" t="s">
        <v>328034</v>
      </c>
      <c r="B55038" t="s">
        <v>328035</v>
      </c>
      <c r="C55038" t="s">
        <v>228919</v>
      </c>
      <c r="E55038" s="1">
        <v>39213</v>
      </c>
      <c r="F55038">
        <v>16500000</v>
      </c>
    </row>
    <row r="55039" spans="1:6" x14ac:dyDescent="0.25">
      <c r="A55039" t="s">
        <v>328036</v>
      </c>
      <c r="B55039" t="s">
        <v>328037</v>
      </c>
      <c r="C55039" t="s">
        <v>228873</v>
      </c>
      <c r="E55039" s="1">
        <v>42250</v>
      </c>
      <c r="F55039">
        <v>499196</v>
      </c>
    </row>
    <row r="55040" spans="1:6" x14ac:dyDescent="0.25">
      <c r="A55040" t="s">
        <v>328038</v>
      </c>
      <c r="B55040" t="s">
        <v>328039</v>
      </c>
      <c r="C55040" t="s">
        <v>228909</v>
      </c>
      <c r="E55040" s="1">
        <v>41428</v>
      </c>
    </row>
    <row r="55041" spans="1:6" x14ac:dyDescent="0.25">
      <c r="A55041" t="s">
        <v>328040</v>
      </c>
      <c r="B55041" t="s">
        <v>328041</v>
      </c>
      <c r="C55041" t="s">
        <v>228873</v>
      </c>
      <c r="E55041" t="s">
        <v>21797</v>
      </c>
      <c r="F55041">
        <v>4000000</v>
      </c>
    </row>
    <row r="55042" spans="1:6" x14ac:dyDescent="0.25">
      <c r="A55042" t="s">
        <v>328042</v>
      </c>
      <c r="B55042" t="s">
        <v>328043</v>
      </c>
      <c r="C55042" t="s">
        <v>228873</v>
      </c>
      <c r="E55042" s="1">
        <v>41915</v>
      </c>
      <c r="F55042">
        <v>9500000</v>
      </c>
    </row>
    <row r="55043" spans="1:6" x14ac:dyDescent="0.25">
      <c r="A55043" t="s">
        <v>328044</v>
      </c>
      <c r="B55043" t="s">
        <v>328045</v>
      </c>
      <c r="C55043" t="s">
        <v>228873</v>
      </c>
      <c r="E55043" s="1">
        <v>41767</v>
      </c>
      <c r="F55043">
        <v>4500000</v>
      </c>
    </row>
    <row r="55044" spans="1:6" x14ac:dyDescent="0.25">
      <c r="A55044" t="s">
        <v>328046</v>
      </c>
      <c r="B55044" t="s">
        <v>328047</v>
      </c>
      <c r="C55044" t="s">
        <v>228873</v>
      </c>
      <c r="D55044" t="s">
        <v>228877</v>
      </c>
      <c r="E55044" t="s">
        <v>53922</v>
      </c>
    </row>
    <row r="55045" spans="1:6" x14ac:dyDescent="0.25">
      <c r="A55045" t="s">
        <v>328048</v>
      </c>
      <c r="B55045" t="s">
        <v>328049</v>
      </c>
      <c r="C55045" t="s">
        <v>228873</v>
      </c>
      <c r="E55045" t="s">
        <v>7419</v>
      </c>
      <c r="F55045">
        <v>2500000</v>
      </c>
    </row>
    <row r="55046" spans="1:6" x14ac:dyDescent="0.25">
      <c r="A55046" t="s">
        <v>328050</v>
      </c>
      <c r="B55046" t="s">
        <v>328051</v>
      </c>
      <c r="C55046" t="s">
        <v>228873</v>
      </c>
      <c r="E55046" s="1">
        <v>40300</v>
      </c>
      <c r="F55046">
        <v>6500000</v>
      </c>
    </row>
    <row r="55047" spans="1:6" x14ac:dyDescent="0.25">
      <c r="A55047" t="s">
        <v>328048</v>
      </c>
      <c r="B55047" t="s">
        <v>328052</v>
      </c>
      <c r="C55047" t="s">
        <v>228919</v>
      </c>
      <c r="E55047" t="s">
        <v>25094</v>
      </c>
      <c r="F55047">
        <v>7000000</v>
      </c>
    </row>
    <row r="55048" spans="1:6" x14ac:dyDescent="0.25">
      <c r="A55048" t="s">
        <v>328053</v>
      </c>
      <c r="B55048" t="s">
        <v>328054</v>
      </c>
      <c r="C55048" t="s">
        <v>228873</v>
      </c>
      <c r="D55048" t="s">
        <v>228977</v>
      </c>
      <c r="E55048" s="1">
        <v>39151</v>
      </c>
      <c r="F55048">
        <v>11000000</v>
      </c>
    </row>
    <row r="55049" spans="1:6" x14ac:dyDescent="0.25">
      <c r="A55049" t="s">
        <v>328055</v>
      </c>
      <c r="B55049" t="s">
        <v>328056</v>
      </c>
      <c r="C55049" t="s">
        <v>228880</v>
      </c>
      <c r="E55049" t="s">
        <v>47854</v>
      </c>
    </row>
    <row r="55050" spans="1:6" x14ac:dyDescent="0.25">
      <c r="A55050" t="s">
        <v>328057</v>
      </c>
      <c r="B55050" t="s">
        <v>328058</v>
      </c>
      <c r="C55050" t="s">
        <v>228873</v>
      </c>
      <c r="E55050" t="s">
        <v>41729</v>
      </c>
      <c r="F55050">
        <v>344000</v>
      </c>
    </row>
    <row r="55051" spans="1:6" x14ac:dyDescent="0.25">
      <c r="A55051" t="s">
        <v>328059</v>
      </c>
      <c r="B55051" t="s">
        <v>328060</v>
      </c>
      <c r="C55051" t="s">
        <v>228880</v>
      </c>
      <c r="E55051" t="s">
        <v>233790</v>
      </c>
      <c r="F55051">
        <v>900000</v>
      </c>
    </row>
    <row r="55052" spans="1:6" x14ac:dyDescent="0.25">
      <c r="A55052" t="s">
        <v>328061</v>
      </c>
      <c r="B55052" t="s">
        <v>328062</v>
      </c>
      <c r="C55052" t="s">
        <v>228880</v>
      </c>
      <c r="E55052" t="s">
        <v>18439</v>
      </c>
      <c r="F55052">
        <v>1482968</v>
      </c>
    </row>
    <row r="55053" spans="1:6" x14ac:dyDescent="0.25">
      <c r="A55053" t="s">
        <v>328063</v>
      </c>
      <c r="B55053" t="s">
        <v>328064</v>
      </c>
      <c r="C55053" t="s">
        <v>228880</v>
      </c>
      <c r="E55053" s="1">
        <v>39996</v>
      </c>
      <c r="F55053">
        <v>250000</v>
      </c>
    </row>
    <row r="55054" spans="1:6" x14ac:dyDescent="0.25">
      <c r="A55054" t="s">
        <v>328065</v>
      </c>
      <c r="B55054" t="s">
        <v>328066</v>
      </c>
      <c r="C55054" t="s">
        <v>228880</v>
      </c>
      <c r="E55054" s="1">
        <v>41975</v>
      </c>
      <c r="F55054">
        <v>1500000</v>
      </c>
    </row>
    <row r="55055" spans="1:6" x14ac:dyDescent="0.25">
      <c r="A55055" t="s">
        <v>328067</v>
      </c>
      <c r="B55055" t="s">
        <v>328068</v>
      </c>
      <c r="C55055" t="s">
        <v>228873</v>
      </c>
      <c r="D55055" t="s">
        <v>228877</v>
      </c>
      <c r="E55055" s="1">
        <v>41646</v>
      </c>
    </row>
    <row r="55056" spans="1:6" x14ac:dyDescent="0.25">
      <c r="A55056" t="s">
        <v>328069</v>
      </c>
      <c r="B55056" t="s">
        <v>328070</v>
      </c>
      <c r="C55056" t="s">
        <v>228873</v>
      </c>
      <c r="E55056" t="s">
        <v>41364</v>
      </c>
      <c r="F55056">
        <v>3000000</v>
      </c>
    </row>
    <row r="55057" spans="1:6" x14ac:dyDescent="0.25">
      <c r="A55057" t="s">
        <v>328071</v>
      </c>
      <c r="B55057" t="s">
        <v>328072</v>
      </c>
      <c r="C55057" t="s">
        <v>228880</v>
      </c>
      <c r="E55057" s="1">
        <v>42071</v>
      </c>
    </row>
    <row r="55058" spans="1:6" x14ac:dyDescent="0.25">
      <c r="A55058" t="s">
        <v>328073</v>
      </c>
      <c r="B55058" t="s">
        <v>328074</v>
      </c>
      <c r="C55058" t="s">
        <v>228873</v>
      </c>
      <c r="E55058" s="1">
        <v>41619</v>
      </c>
      <c r="F55058">
        <v>5000000</v>
      </c>
    </row>
    <row r="55059" spans="1:6" x14ac:dyDescent="0.25">
      <c r="A55059" t="s">
        <v>328075</v>
      </c>
      <c r="B55059" t="s">
        <v>328076</v>
      </c>
      <c r="C55059" t="s">
        <v>228909</v>
      </c>
      <c r="E55059" t="s">
        <v>9606</v>
      </c>
    </row>
    <row r="55060" spans="1:6" x14ac:dyDescent="0.25">
      <c r="A55060" t="s">
        <v>328077</v>
      </c>
      <c r="B55060" t="s">
        <v>328078</v>
      </c>
      <c r="C55060" t="s">
        <v>228873</v>
      </c>
      <c r="E55060" t="s">
        <v>328079</v>
      </c>
      <c r="F55060">
        <v>1475482</v>
      </c>
    </row>
    <row r="55061" spans="1:6" x14ac:dyDescent="0.25">
      <c r="A55061" t="s">
        <v>328080</v>
      </c>
      <c r="B55061" t="s">
        <v>328081</v>
      </c>
      <c r="C55061" t="s">
        <v>229045</v>
      </c>
      <c r="E55061" s="1">
        <v>40544</v>
      </c>
      <c r="F55061">
        <v>77618</v>
      </c>
    </row>
    <row r="55062" spans="1:6" x14ac:dyDescent="0.25">
      <c r="A55062" t="s">
        <v>328082</v>
      </c>
      <c r="B55062" t="s">
        <v>328083</v>
      </c>
      <c r="C55062" t="s">
        <v>228873</v>
      </c>
      <c r="E55062" t="s">
        <v>110526</v>
      </c>
    </row>
    <row r="55063" spans="1:6" x14ac:dyDescent="0.25">
      <c r="A55063" t="s">
        <v>328084</v>
      </c>
      <c r="B55063" t="s">
        <v>328085</v>
      </c>
      <c r="C55063" t="s">
        <v>228873</v>
      </c>
      <c r="D55063" t="s">
        <v>228877</v>
      </c>
      <c r="E55063" t="s">
        <v>13875</v>
      </c>
      <c r="F55063">
        <v>37000000</v>
      </c>
    </row>
    <row r="55064" spans="1:6" x14ac:dyDescent="0.25">
      <c r="A55064" t="s">
        <v>328086</v>
      </c>
      <c r="B55064" t="s">
        <v>328087</v>
      </c>
      <c r="C55064" t="s">
        <v>228873</v>
      </c>
      <c r="D55064" t="s">
        <v>228877</v>
      </c>
      <c r="E55064" s="1">
        <v>42042</v>
      </c>
      <c r="F55064">
        <v>9000000</v>
      </c>
    </row>
    <row r="55065" spans="1:6" x14ac:dyDescent="0.25">
      <c r="A55065" t="s">
        <v>328088</v>
      </c>
      <c r="B55065" t="s">
        <v>328089</v>
      </c>
      <c r="C55065" t="s">
        <v>228873</v>
      </c>
      <c r="D55065" t="s">
        <v>228874</v>
      </c>
      <c r="E55065" s="1">
        <v>40911</v>
      </c>
      <c r="F55065">
        <v>5500000</v>
      </c>
    </row>
    <row r="55066" spans="1:6" x14ac:dyDescent="0.25">
      <c r="A55066" t="s">
        <v>328090</v>
      </c>
      <c r="B55066" t="s">
        <v>328091</v>
      </c>
      <c r="C55066" t="s">
        <v>228873</v>
      </c>
      <c r="D55066" t="s">
        <v>228877</v>
      </c>
      <c r="E55066" s="1">
        <v>40187</v>
      </c>
      <c r="F55066">
        <v>1700000</v>
      </c>
    </row>
    <row r="55067" spans="1:6" x14ac:dyDescent="0.25">
      <c r="A55067" t="s">
        <v>328088</v>
      </c>
      <c r="B55067" t="s">
        <v>328092</v>
      </c>
      <c r="C55067" t="s">
        <v>228880</v>
      </c>
      <c r="E55067" s="1">
        <v>40180</v>
      </c>
      <c r="F55067">
        <v>650000</v>
      </c>
    </row>
    <row r="55068" spans="1:6" x14ac:dyDescent="0.25">
      <c r="A55068" t="s">
        <v>328093</v>
      </c>
      <c r="B55068" t="s">
        <v>328094</v>
      </c>
      <c r="C55068" t="s">
        <v>228880</v>
      </c>
      <c r="E55068" t="s">
        <v>23145</v>
      </c>
      <c r="F55068">
        <v>275590</v>
      </c>
    </row>
    <row r="55069" spans="1:6" x14ac:dyDescent="0.25">
      <c r="A55069" t="s">
        <v>328095</v>
      </c>
      <c r="B55069" t="s">
        <v>328096</v>
      </c>
      <c r="C55069" t="s">
        <v>228873</v>
      </c>
      <c r="D55069" t="s">
        <v>228877</v>
      </c>
      <c r="E55069" t="s">
        <v>23145</v>
      </c>
      <c r="F55069">
        <v>1102363</v>
      </c>
    </row>
    <row r="55070" spans="1:6" x14ac:dyDescent="0.25">
      <c r="A55070" t="s">
        <v>328097</v>
      </c>
      <c r="B55070" t="s">
        <v>328098</v>
      </c>
      <c r="C55070" t="s">
        <v>229045</v>
      </c>
      <c r="E55070" t="s">
        <v>1308</v>
      </c>
      <c r="F55070">
        <v>134833</v>
      </c>
    </row>
    <row r="55071" spans="1:6" x14ac:dyDescent="0.25">
      <c r="A55071" t="s">
        <v>328099</v>
      </c>
      <c r="B55071" t="s">
        <v>328100</v>
      </c>
      <c r="C55071" t="s">
        <v>228943</v>
      </c>
      <c r="E55071" s="1">
        <v>41283</v>
      </c>
      <c r="F55071">
        <v>26434</v>
      </c>
    </row>
    <row r="55072" spans="1:6" x14ac:dyDescent="0.25">
      <c r="A55072" t="s">
        <v>328097</v>
      </c>
      <c r="B55072" t="s">
        <v>328101</v>
      </c>
      <c r="C55072" t="s">
        <v>229045</v>
      </c>
      <c r="E55072" s="1">
        <v>41641</v>
      </c>
      <c r="F55072">
        <v>202658</v>
      </c>
    </row>
    <row r="55073" spans="1:6" x14ac:dyDescent="0.25">
      <c r="A55073" t="s">
        <v>328102</v>
      </c>
      <c r="B55073" t="s">
        <v>328103</v>
      </c>
      <c r="C55073" t="s">
        <v>228873</v>
      </c>
      <c r="D55073" t="s">
        <v>228877</v>
      </c>
      <c r="E55073" s="1">
        <v>42005</v>
      </c>
      <c r="F55073">
        <v>292000</v>
      </c>
    </row>
    <row r="55074" spans="1:6" x14ac:dyDescent="0.25">
      <c r="A55074" t="s">
        <v>328104</v>
      </c>
      <c r="B55074" t="s">
        <v>328105</v>
      </c>
      <c r="C55074" t="s">
        <v>228943</v>
      </c>
      <c r="E55074" t="s">
        <v>233155</v>
      </c>
    </row>
    <row r="55075" spans="1:6" x14ac:dyDescent="0.25">
      <c r="A55075" t="s">
        <v>328106</v>
      </c>
      <c r="B55075" t="s">
        <v>328107</v>
      </c>
      <c r="C55075" t="s">
        <v>228880</v>
      </c>
      <c r="E55075" s="1">
        <v>40190</v>
      </c>
    </row>
    <row r="55076" spans="1:6" x14ac:dyDescent="0.25">
      <c r="A55076" t="s">
        <v>328108</v>
      </c>
      <c r="B55076" t="s">
        <v>328109</v>
      </c>
      <c r="C55076" t="s">
        <v>228873</v>
      </c>
      <c r="D55076" t="s">
        <v>228977</v>
      </c>
      <c r="E55076" s="1">
        <v>38512</v>
      </c>
      <c r="F55076">
        <v>25000000</v>
      </c>
    </row>
    <row r="55077" spans="1:6" x14ac:dyDescent="0.25">
      <c r="A55077" t="s">
        <v>328110</v>
      </c>
      <c r="B55077" t="s">
        <v>328111</v>
      </c>
      <c r="C55077" t="s">
        <v>228873</v>
      </c>
      <c r="D55077" t="s">
        <v>228877</v>
      </c>
      <c r="E55077" t="s">
        <v>328112</v>
      </c>
      <c r="F55077">
        <v>5500000</v>
      </c>
    </row>
    <row r="55078" spans="1:6" x14ac:dyDescent="0.25">
      <c r="A55078" t="s">
        <v>328108</v>
      </c>
      <c r="B55078" t="s">
        <v>328113</v>
      </c>
      <c r="C55078" t="s">
        <v>228873</v>
      </c>
      <c r="D55078" t="s">
        <v>228977</v>
      </c>
      <c r="E55078" t="s">
        <v>7219</v>
      </c>
      <c r="F55078">
        <v>20000000</v>
      </c>
    </row>
    <row r="55079" spans="1:6" x14ac:dyDescent="0.25">
      <c r="A55079" t="s">
        <v>328110</v>
      </c>
      <c r="B55079" t="s">
        <v>328114</v>
      </c>
      <c r="C55079" t="s">
        <v>228873</v>
      </c>
      <c r="D55079" t="s">
        <v>228877</v>
      </c>
      <c r="E55079" t="s">
        <v>328115</v>
      </c>
      <c r="F55079">
        <v>13000000</v>
      </c>
    </row>
    <row r="55080" spans="1:6" x14ac:dyDescent="0.25">
      <c r="A55080" t="s">
        <v>328116</v>
      </c>
      <c r="B55080" t="s">
        <v>328117</v>
      </c>
      <c r="C55080" t="s">
        <v>228889</v>
      </c>
      <c r="E55080" s="1">
        <v>40553</v>
      </c>
    </row>
    <row r="55081" spans="1:6" x14ac:dyDescent="0.25">
      <c r="A55081" t="s">
        <v>328118</v>
      </c>
      <c r="B55081" t="s">
        <v>328119</v>
      </c>
      <c r="C55081" t="s">
        <v>228880</v>
      </c>
      <c r="E55081" s="1">
        <v>39904</v>
      </c>
      <c r="F55081">
        <v>25000</v>
      </c>
    </row>
    <row r="55082" spans="1:6" x14ac:dyDescent="0.25">
      <c r="A55082" t="s">
        <v>328120</v>
      </c>
      <c r="B55082" t="s">
        <v>328121</v>
      </c>
      <c r="C55082" t="s">
        <v>228880</v>
      </c>
      <c r="E55082" t="s">
        <v>5796</v>
      </c>
      <c r="F55082">
        <v>500000</v>
      </c>
    </row>
    <row r="55083" spans="1:6" x14ac:dyDescent="0.25">
      <c r="A55083" t="s">
        <v>328122</v>
      </c>
      <c r="B55083" t="s">
        <v>328123</v>
      </c>
      <c r="C55083" t="s">
        <v>228889</v>
      </c>
      <c r="E55083" s="1">
        <v>40188</v>
      </c>
    </row>
    <row r="55084" spans="1:6" x14ac:dyDescent="0.25">
      <c r="A55084" t="s">
        <v>328124</v>
      </c>
      <c r="B55084" t="s">
        <v>328125</v>
      </c>
      <c r="C55084" t="s">
        <v>228880</v>
      </c>
      <c r="E55084" t="s">
        <v>49641</v>
      </c>
      <c r="F55084">
        <v>86120</v>
      </c>
    </row>
    <row r="55085" spans="1:6" x14ac:dyDescent="0.25">
      <c r="A55085" t="s">
        <v>328126</v>
      </c>
      <c r="B55085" t="s">
        <v>328127</v>
      </c>
      <c r="C55085" t="s">
        <v>228909</v>
      </c>
      <c r="E55085" t="s">
        <v>76351</v>
      </c>
      <c r="F55085">
        <v>150000</v>
      </c>
    </row>
    <row r="55086" spans="1:6" x14ac:dyDescent="0.25">
      <c r="A55086" t="s">
        <v>328128</v>
      </c>
      <c r="B55086" t="s">
        <v>328129</v>
      </c>
      <c r="C55086" t="s">
        <v>228909</v>
      </c>
      <c r="E55086" t="s">
        <v>10236</v>
      </c>
      <c r="F55086">
        <v>950000</v>
      </c>
    </row>
    <row r="55087" spans="1:6" x14ac:dyDescent="0.25">
      <c r="A55087" t="s">
        <v>328130</v>
      </c>
      <c r="B55087" t="s">
        <v>328131</v>
      </c>
      <c r="C55087" t="s">
        <v>228873</v>
      </c>
      <c r="D55087" t="s">
        <v>228874</v>
      </c>
      <c r="E55087" t="s">
        <v>152856</v>
      </c>
      <c r="F55087">
        <v>60000000</v>
      </c>
    </row>
    <row r="55088" spans="1:6" x14ac:dyDescent="0.25">
      <c r="A55088" t="s">
        <v>328132</v>
      </c>
      <c r="B55088" t="s">
        <v>328133</v>
      </c>
      <c r="C55088" t="s">
        <v>229779</v>
      </c>
      <c r="E55088" s="1">
        <v>41285</v>
      </c>
      <c r="F55088">
        <v>12022</v>
      </c>
    </row>
    <row r="55089" spans="1:6" x14ac:dyDescent="0.25">
      <c r="A55089" t="s">
        <v>328134</v>
      </c>
      <c r="B55089" t="s">
        <v>328135</v>
      </c>
      <c r="C55089" t="s">
        <v>228880</v>
      </c>
      <c r="E55089" t="s">
        <v>214361</v>
      </c>
      <c r="F55089">
        <v>3000</v>
      </c>
    </row>
    <row r="55090" spans="1:6" x14ac:dyDescent="0.25">
      <c r="A55090" t="s">
        <v>328136</v>
      </c>
      <c r="B55090" t="s">
        <v>328137</v>
      </c>
      <c r="C55090" t="s">
        <v>228909</v>
      </c>
      <c r="E55090" t="s">
        <v>13225</v>
      </c>
    </row>
    <row r="55091" spans="1:6" x14ac:dyDescent="0.25">
      <c r="A55091" t="s">
        <v>328138</v>
      </c>
      <c r="B55091" t="s">
        <v>328139</v>
      </c>
      <c r="C55091" t="s">
        <v>228880</v>
      </c>
      <c r="E55091" t="s">
        <v>26355</v>
      </c>
      <c r="F55091">
        <v>715000</v>
      </c>
    </row>
    <row r="55092" spans="1:6" x14ac:dyDescent="0.25">
      <c r="A55092" t="s">
        <v>328140</v>
      </c>
      <c r="B55092" t="s">
        <v>328141</v>
      </c>
      <c r="C55092" t="s">
        <v>228916</v>
      </c>
      <c r="E55092" s="1">
        <v>41640</v>
      </c>
      <c r="F55092">
        <v>100000</v>
      </c>
    </row>
    <row r="55093" spans="1:6" x14ac:dyDescent="0.25">
      <c r="A55093" t="s">
        <v>328142</v>
      </c>
      <c r="B55093" t="s">
        <v>328143</v>
      </c>
      <c r="C55093" t="s">
        <v>228880</v>
      </c>
      <c r="E55093" s="1">
        <v>39817</v>
      </c>
    </row>
    <row r="55094" spans="1:6" x14ac:dyDescent="0.25">
      <c r="A55094" t="s">
        <v>328144</v>
      </c>
      <c r="B55094" t="s">
        <v>328145</v>
      </c>
      <c r="C55094" t="s">
        <v>228880</v>
      </c>
      <c r="E55094" s="1">
        <v>39814</v>
      </c>
    </row>
    <row r="55095" spans="1:6" x14ac:dyDescent="0.25">
      <c r="A55095" t="s">
        <v>328146</v>
      </c>
      <c r="B55095" t="s">
        <v>328147</v>
      </c>
      <c r="C55095" t="s">
        <v>228880</v>
      </c>
      <c r="E55095" s="1">
        <v>41650</v>
      </c>
      <c r="F55095">
        <v>313837</v>
      </c>
    </row>
    <row r="55096" spans="1:6" x14ac:dyDescent="0.25">
      <c r="A55096" t="s">
        <v>328148</v>
      </c>
      <c r="B55096" t="s">
        <v>328149</v>
      </c>
      <c r="C55096" t="s">
        <v>228880</v>
      </c>
      <c r="E55096" s="1">
        <v>41641</v>
      </c>
    </row>
    <row r="55097" spans="1:6" x14ac:dyDescent="0.25">
      <c r="A55097" t="s">
        <v>328146</v>
      </c>
      <c r="B55097" t="s">
        <v>328150</v>
      </c>
      <c r="C55097" t="s">
        <v>228880</v>
      </c>
      <c r="E55097" s="1">
        <v>42007</v>
      </c>
      <c r="F55097">
        <v>55957</v>
      </c>
    </row>
    <row r="55098" spans="1:6" x14ac:dyDescent="0.25">
      <c r="A55098" t="s">
        <v>328151</v>
      </c>
      <c r="B55098" t="s">
        <v>328152</v>
      </c>
      <c r="C55098" t="s">
        <v>228880</v>
      </c>
      <c r="E55098" t="s">
        <v>140059</v>
      </c>
    </row>
    <row r="55099" spans="1:6" x14ac:dyDescent="0.25">
      <c r="A55099" t="s">
        <v>328153</v>
      </c>
      <c r="B55099" t="s">
        <v>328154</v>
      </c>
      <c r="C55099" t="s">
        <v>228943</v>
      </c>
      <c r="E55099" s="1">
        <v>41189</v>
      </c>
      <c r="F55099">
        <v>20000</v>
      </c>
    </row>
    <row r="55100" spans="1:6" x14ac:dyDescent="0.25">
      <c r="A55100" t="s">
        <v>328155</v>
      </c>
      <c r="B55100" t="s">
        <v>328156</v>
      </c>
      <c r="C55100" t="s">
        <v>228880</v>
      </c>
      <c r="E55100" t="s">
        <v>34968</v>
      </c>
      <c r="F55100">
        <v>40000</v>
      </c>
    </row>
    <row r="55101" spans="1:6" x14ac:dyDescent="0.25">
      <c r="A55101" t="s">
        <v>328157</v>
      </c>
      <c r="B55101" t="s">
        <v>328158</v>
      </c>
      <c r="C55101" t="s">
        <v>228880</v>
      </c>
      <c r="E55101" t="s">
        <v>4786</v>
      </c>
      <c r="F55101">
        <v>900000</v>
      </c>
    </row>
    <row r="55102" spans="1:6" x14ac:dyDescent="0.25">
      <c r="A55102" t="s">
        <v>328159</v>
      </c>
      <c r="B55102" t="s">
        <v>328160</v>
      </c>
      <c r="C55102" t="s">
        <v>228880</v>
      </c>
      <c r="E55102" s="1">
        <v>41277</v>
      </c>
      <c r="F55102">
        <v>25000</v>
      </c>
    </row>
    <row r="55103" spans="1:6" x14ac:dyDescent="0.25">
      <c r="A55103" t="s">
        <v>328161</v>
      </c>
      <c r="B55103" t="s">
        <v>328162</v>
      </c>
      <c r="C55103" t="s">
        <v>228880</v>
      </c>
      <c r="E55103" s="1">
        <v>42072</v>
      </c>
      <c r="F55103">
        <v>660000</v>
      </c>
    </row>
    <row r="55104" spans="1:6" x14ac:dyDescent="0.25">
      <c r="A55104" t="s">
        <v>328163</v>
      </c>
      <c r="B55104" t="s">
        <v>328164</v>
      </c>
      <c r="C55104" t="s">
        <v>228880</v>
      </c>
      <c r="E55104" s="1">
        <v>41284</v>
      </c>
      <c r="F55104">
        <v>20275</v>
      </c>
    </row>
    <row r="55105" spans="1:6" x14ac:dyDescent="0.25">
      <c r="A55105" t="s">
        <v>328165</v>
      </c>
      <c r="B55105" t="s">
        <v>328166</v>
      </c>
      <c r="C55105" t="s">
        <v>228880</v>
      </c>
      <c r="E55105" s="1">
        <v>41402</v>
      </c>
      <c r="F55105">
        <v>900000</v>
      </c>
    </row>
    <row r="55106" spans="1:6" x14ac:dyDescent="0.25">
      <c r="A55106" t="s">
        <v>328167</v>
      </c>
      <c r="B55106" t="s">
        <v>328168</v>
      </c>
      <c r="C55106" t="s">
        <v>228880</v>
      </c>
      <c r="E55106" s="1">
        <v>40190</v>
      </c>
      <c r="F55106">
        <v>50000</v>
      </c>
    </row>
    <row r="55107" spans="1:6" x14ac:dyDescent="0.25">
      <c r="A55107" t="s">
        <v>328169</v>
      </c>
      <c r="B55107" t="s">
        <v>328170</v>
      </c>
      <c r="C55107" t="s">
        <v>228873</v>
      </c>
      <c r="D55107" t="s">
        <v>228877</v>
      </c>
      <c r="E55107" s="1">
        <v>42066</v>
      </c>
      <c r="F55107">
        <v>1200000</v>
      </c>
    </row>
    <row r="55108" spans="1:6" x14ac:dyDescent="0.25">
      <c r="A55108" t="s">
        <v>328171</v>
      </c>
      <c r="B55108" t="s">
        <v>328172</v>
      </c>
      <c r="C55108" t="s">
        <v>228880</v>
      </c>
      <c r="E55108" s="1">
        <v>41640</v>
      </c>
      <c r="F55108">
        <v>300000</v>
      </c>
    </row>
    <row r="55109" spans="1:6" x14ac:dyDescent="0.25">
      <c r="A55109" t="s">
        <v>328173</v>
      </c>
      <c r="B55109" t="s">
        <v>328174</v>
      </c>
      <c r="C55109" t="s">
        <v>229239</v>
      </c>
      <c r="E55109" s="1">
        <v>41821</v>
      </c>
      <c r="F55109">
        <v>200000000</v>
      </c>
    </row>
    <row r="55110" spans="1:6" x14ac:dyDescent="0.25">
      <c r="A55110" t="s">
        <v>328175</v>
      </c>
      <c r="B55110" t="s">
        <v>328176</v>
      </c>
      <c r="C55110" t="s">
        <v>228873</v>
      </c>
      <c r="D55110" t="s">
        <v>228874</v>
      </c>
      <c r="E55110" t="s">
        <v>84042</v>
      </c>
      <c r="F55110">
        <v>66000000</v>
      </c>
    </row>
    <row r="55111" spans="1:6" x14ac:dyDescent="0.25">
      <c r="A55111" t="s">
        <v>328173</v>
      </c>
      <c r="B55111" t="s">
        <v>328177</v>
      </c>
      <c r="C55111" t="s">
        <v>228873</v>
      </c>
      <c r="E55111" t="s">
        <v>189646</v>
      </c>
    </row>
    <row r="55112" spans="1:6" x14ac:dyDescent="0.25">
      <c r="A55112" t="s">
        <v>328178</v>
      </c>
      <c r="B55112" t="s">
        <v>328179</v>
      </c>
      <c r="C55112" t="s">
        <v>228880</v>
      </c>
      <c r="E55112" s="1">
        <v>41339</v>
      </c>
    </row>
    <row r="55113" spans="1:6" x14ac:dyDescent="0.25">
      <c r="A55113" t="s">
        <v>328180</v>
      </c>
      <c r="B55113" t="s">
        <v>328181</v>
      </c>
      <c r="C55113" t="s">
        <v>228909</v>
      </c>
      <c r="E55113" t="s">
        <v>112593</v>
      </c>
    </row>
    <row r="55114" spans="1:6" x14ac:dyDescent="0.25">
      <c r="A55114" t="s">
        <v>328182</v>
      </c>
      <c r="B55114" t="s">
        <v>328183</v>
      </c>
      <c r="C55114" t="s">
        <v>228873</v>
      </c>
      <c r="D55114" t="s">
        <v>228874</v>
      </c>
      <c r="E55114" t="s">
        <v>243908</v>
      </c>
      <c r="F55114">
        <v>1000000</v>
      </c>
    </row>
    <row r="55115" spans="1:6" x14ac:dyDescent="0.25">
      <c r="A55115" t="s">
        <v>328184</v>
      </c>
      <c r="B55115" t="s">
        <v>328185</v>
      </c>
      <c r="C55115" t="s">
        <v>228873</v>
      </c>
      <c r="D55115" t="s">
        <v>229145</v>
      </c>
      <c r="E55115" s="1">
        <v>42317</v>
      </c>
      <c r="F55115">
        <v>11000000</v>
      </c>
    </row>
    <row r="55116" spans="1:6" x14ac:dyDescent="0.25">
      <c r="A55116" t="s">
        <v>328186</v>
      </c>
      <c r="B55116" t="s">
        <v>328187</v>
      </c>
      <c r="C55116" t="s">
        <v>228880</v>
      </c>
      <c r="E55116" s="1">
        <v>41646</v>
      </c>
      <c r="F55116">
        <v>12500</v>
      </c>
    </row>
    <row r="55117" spans="1:6" x14ac:dyDescent="0.25">
      <c r="A55117" t="s">
        <v>328188</v>
      </c>
      <c r="B55117" t="s">
        <v>328189</v>
      </c>
      <c r="C55117" t="s">
        <v>228873</v>
      </c>
      <c r="E55117" t="s">
        <v>60341</v>
      </c>
      <c r="F55117">
        <v>139108</v>
      </c>
    </row>
    <row r="55118" spans="1:6" x14ac:dyDescent="0.25">
      <c r="A55118" t="s">
        <v>328190</v>
      </c>
      <c r="B55118" t="s">
        <v>328191</v>
      </c>
      <c r="C55118" t="s">
        <v>228873</v>
      </c>
      <c r="D55118" t="s">
        <v>228874</v>
      </c>
      <c r="E55118" t="s">
        <v>233254</v>
      </c>
    </row>
    <row r="55119" spans="1:6" x14ac:dyDescent="0.25">
      <c r="A55119" t="s">
        <v>328192</v>
      </c>
      <c r="B55119" t="s">
        <v>328193</v>
      </c>
      <c r="C55119" t="s">
        <v>228927</v>
      </c>
      <c r="E55119" t="s">
        <v>56919</v>
      </c>
      <c r="F55119">
        <v>3000000</v>
      </c>
    </row>
    <row r="55120" spans="1:6" x14ac:dyDescent="0.25">
      <c r="A55120" t="s">
        <v>328190</v>
      </c>
      <c r="B55120" t="s">
        <v>328194</v>
      </c>
      <c r="C55120" t="s">
        <v>228873</v>
      </c>
      <c r="D55120" t="s">
        <v>229145</v>
      </c>
      <c r="E55120" t="s">
        <v>189646</v>
      </c>
      <c r="F55120">
        <v>40000000</v>
      </c>
    </row>
    <row r="55121" spans="1:6" x14ac:dyDescent="0.25">
      <c r="A55121" t="s">
        <v>328192</v>
      </c>
      <c r="B55121" t="s">
        <v>328195</v>
      </c>
      <c r="C55121" t="s">
        <v>228873</v>
      </c>
      <c r="E55121" s="1">
        <v>40240</v>
      </c>
      <c r="F55121">
        <v>3370000</v>
      </c>
    </row>
    <row r="55122" spans="1:6" x14ac:dyDescent="0.25">
      <c r="A55122" t="s">
        <v>328190</v>
      </c>
      <c r="B55122" t="s">
        <v>328196</v>
      </c>
      <c r="C55122" t="s">
        <v>228889</v>
      </c>
      <c r="E55122" s="1">
        <v>38729</v>
      </c>
    </row>
    <row r="55123" spans="1:6" x14ac:dyDescent="0.25">
      <c r="A55123" t="s">
        <v>328197</v>
      </c>
      <c r="B55123" t="s">
        <v>328198</v>
      </c>
      <c r="C55123" t="s">
        <v>228873</v>
      </c>
      <c r="E55123" t="s">
        <v>78917</v>
      </c>
      <c r="F55123">
        <v>914010</v>
      </c>
    </row>
    <row r="55124" spans="1:6" x14ac:dyDescent="0.25">
      <c r="A55124" t="s">
        <v>328199</v>
      </c>
      <c r="B55124" t="s">
        <v>328200</v>
      </c>
      <c r="C55124" t="s">
        <v>228873</v>
      </c>
      <c r="D55124" t="s">
        <v>228874</v>
      </c>
      <c r="E55124" s="1">
        <v>41366</v>
      </c>
      <c r="F55124">
        <v>8000000</v>
      </c>
    </row>
    <row r="55125" spans="1:6" x14ac:dyDescent="0.25">
      <c r="A55125" t="s">
        <v>328197</v>
      </c>
      <c r="B55125" t="s">
        <v>328201</v>
      </c>
      <c r="C55125" t="s">
        <v>228873</v>
      </c>
      <c r="E55125" s="1">
        <v>40605</v>
      </c>
      <c r="F55125">
        <v>6887695</v>
      </c>
    </row>
    <row r="55126" spans="1:6" x14ac:dyDescent="0.25">
      <c r="A55126" t="s">
        <v>328199</v>
      </c>
      <c r="B55126" t="s">
        <v>328202</v>
      </c>
      <c r="C55126" t="s">
        <v>228873</v>
      </c>
      <c r="D55126" t="s">
        <v>228977</v>
      </c>
      <c r="E55126" s="1">
        <v>41679</v>
      </c>
      <c r="F55126">
        <v>10000000</v>
      </c>
    </row>
    <row r="55127" spans="1:6" x14ac:dyDescent="0.25">
      <c r="A55127" t="s">
        <v>328197</v>
      </c>
      <c r="B55127" t="s">
        <v>328203</v>
      </c>
      <c r="C55127" t="s">
        <v>228927</v>
      </c>
      <c r="E55127" s="1">
        <v>41619</v>
      </c>
      <c r="F55127">
        <v>3000000</v>
      </c>
    </row>
    <row r="55128" spans="1:6" x14ac:dyDescent="0.25">
      <c r="A55128" t="s">
        <v>328199</v>
      </c>
      <c r="B55128" t="s">
        <v>328204</v>
      </c>
      <c r="C55128" t="s">
        <v>228873</v>
      </c>
      <c r="D55128" t="s">
        <v>229206</v>
      </c>
      <c r="E55128" s="1">
        <v>40889</v>
      </c>
      <c r="F55128">
        <v>19000000</v>
      </c>
    </row>
    <row r="55129" spans="1:6" x14ac:dyDescent="0.25">
      <c r="A55129" t="s">
        <v>328205</v>
      </c>
      <c r="B55129" t="s">
        <v>328206</v>
      </c>
      <c r="C55129" t="s">
        <v>228919</v>
      </c>
      <c r="E55129" t="s">
        <v>91326</v>
      </c>
      <c r="F55129">
        <v>443000000</v>
      </c>
    </row>
    <row r="55130" spans="1:6" x14ac:dyDescent="0.25">
      <c r="A55130" t="s">
        <v>328207</v>
      </c>
      <c r="B55130" t="s">
        <v>328208</v>
      </c>
      <c r="C55130" t="s">
        <v>228919</v>
      </c>
      <c r="E55130" s="1">
        <v>41003</v>
      </c>
      <c r="F55130">
        <v>275000000</v>
      </c>
    </row>
    <row r="55131" spans="1:6" x14ac:dyDescent="0.25">
      <c r="A55131" t="s">
        <v>328205</v>
      </c>
      <c r="B55131" t="s">
        <v>328209</v>
      </c>
      <c r="C55131" t="s">
        <v>228919</v>
      </c>
      <c r="E55131" s="1">
        <v>41708</v>
      </c>
      <c r="F55131">
        <v>250000000</v>
      </c>
    </row>
    <row r="55132" spans="1:6" x14ac:dyDescent="0.25">
      <c r="A55132" t="s">
        <v>328207</v>
      </c>
      <c r="B55132" t="s">
        <v>328210</v>
      </c>
      <c r="C55132" t="s">
        <v>228873</v>
      </c>
      <c r="E55132" s="1">
        <v>40698</v>
      </c>
      <c r="F55132">
        <v>40000000</v>
      </c>
    </row>
    <row r="55133" spans="1:6" x14ac:dyDescent="0.25">
      <c r="A55133" t="s">
        <v>328211</v>
      </c>
      <c r="B55133" t="s">
        <v>328212</v>
      </c>
      <c r="C55133" t="s">
        <v>228873</v>
      </c>
      <c r="E55133" t="s">
        <v>102295</v>
      </c>
    </row>
    <row r="55134" spans="1:6" x14ac:dyDescent="0.25">
      <c r="A55134" t="s">
        <v>328213</v>
      </c>
      <c r="B55134" t="s">
        <v>328214</v>
      </c>
      <c r="C55134" t="s">
        <v>228880</v>
      </c>
      <c r="E55134" s="1">
        <v>39814</v>
      </c>
    </row>
    <row r="55135" spans="1:6" x14ac:dyDescent="0.25">
      <c r="A55135" t="s">
        <v>328215</v>
      </c>
      <c r="B55135" t="s">
        <v>328216</v>
      </c>
      <c r="C55135" t="s">
        <v>228927</v>
      </c>
      <c r="E55135" s="1">
        <v>41888</v>
      </c>
    </row>
    <row r="55136" spans="1:6" x14ac:dyDescent="0.25">
      <c r="A55136" t="s">
        <v>328217</v>
      </c>
      <c r="B55136" t="s">
        <v>328218</v>
      </c>
      <c r="C55136" t="s">
        <v>228943</v>
      </c>
      <c r="E55136" s="1">
        <v>42254</v>
      </c>
      <c r="F55136">
        <v>1500000</v>
      </c>
    </row>
    <row r="55137" spans="1:6" x14ac:dyDescent="0.25">
      <c r="A55137" t="s">
        <v>328219</v>
      </c>
      <c r="B55137" t="s">
        <v>328220</v>
      </c>
      <c r="C55137" t="s">
        <v>228873</v>
      </c>
      <c r="D55137" t="s">
        <v>228877</v>
      </c>
      <c r="E55137" t="s">
        <v>45874</v>
      </c>
      <c r="F55137">
        <v>1500000</v>
      </c>
    </row>
    <row r="55138" spans="1:6" x14ac:dyDescent="0.25">
      <c r="A55138" t="s">
        <v>328221</v>
      </c>
      <c r="B55138" t="s">
        <v>328222</v>
      </c>
      <c r="C55138" t="s">
        <v>228873</v>
      </c>
      <c r="D55138" t="s">
        <v>228877</v>
      </c>
      <c r="E55138" s="1">
        <v>39085</v>
      </c>
      <c r="F55138">
        <v>2500000</v>
      </c>
    </row>
    <row r="55139" spans="1:6" x14ac:dyDescent="0.25">
      <c r="A55139" t="s">
        <v>328223</v>
      </c>
      <c r="B55139" t="s">
        <v>328224</v>
      </c>
      <c r="C55139" t="s">
        <v>228880</v>
      </c>
      <c r="E55139" t="s">
        <v>8625</v>
      </c>
      <c r="F55139">
        <v>25000</v>
      </c>
    </row>
    <row r="55140" spans="1:6" x14ac:dyDescent="0.25">
      <c r="A55140" t="s">
        <v>328225</v>
      </c>
      <c r="B55140" t="s">
        <v>328226</v>
      </c>
      <c r="C55140" t="s">
        <v>228873</v>
      </c>
      <c r="D55140" t="s">
        <v>228877</v>
      </c>
      <c r="E55140" s="1">
        <v>39825</v>
      </c>
    </row>
    <row r="55141" spans="1:6" x14ac:dyDescent="0.25">
      <c r="A55141" t="s">
        <v>328227</v>
      </c>
      <c r="B55141" t="s">
        <v>328228</v>
      </c>
      <c r="C55141" t="s">
        <v>228873</v>
      </c>
      <c r="D55141" t="s">
        <v>228874</v>
      </c>
      <c r="E55141" s="1">
        <v>41368</v>
      </c>
    </row>
    <row r="55142" spans="1:6" x14ac:dyDescent="0.25">
      <c r="A55142" t="s">
        <v>328225</v>
      </c>
      <c r="B55142" t="s">
        <v>328229</v>
      </c>
      <c r="C55142" t="s">
        <v>228873</v>
      </c>
      <c r="E55142" t="s">
        <v>86934</v>
      </c>
      <c r="F55142">
        <v>1550000</v>
      </c>
    </row>
    <row r="55143" spans="1:6" x14ac:dyDescent="0.25">
      <c r="A55143" t="s">
        <v>328227</v>
      </c>
      <c r="B55143" t="s">
        <v>328230</v>
      </c>
      <c r="C55143" t="s">
        <v>228873</v>
      </c>
      <c r="D55143" t="s">
        <v>228877</v>
      </c>
      <c r="E55143" t="s">
        <v>27384</v>
      </c>
      <c r="F55143">
        <v>5000000</v>
      </c>
    </row>
    <row r="55144" spans="1:6" x14ac:dyDescent="0.25">
      <c r="A55144" t="s">
        <v>328231</v>
      </c>
      <c r="B55144" t="s">
        <v>328232</v>
      </c>
      <c r="C55144" t="s">
        <v>228873</v>
      </c>
      <c r="D55144" t="s">
        <v>228874</v>
      </c>
      <c r="E55144" s="1">
        <v>37633</v>
      </c>
      <c r="F55144">
        <v>12000000</v>
      </c>
    </row>
    <row r="55145" spans="1:6" x14ac:dyDescent="0.25">
      <c r="A55145" t="s">
        <v>328233</v>
      </c>
      <c r="B55145" t="s">
        <v>328234</v>
      </c>
      <c r="C55145" t="s">
        <v>228880</v>
      </c>
      <c r="D55145" t="s">
        <v>228874</v>
      </c>
      <c r="E55145" t="s">
        <v>239029</v>
      </c>
      <c r="F55145">
        <v>2000000</v>
      </c>
    </row>
    <row r="55146" spans="1:6" x14ac:dyDescent="0.25">
      <c r="A55146" t="s">
        <v>328235</v>
      </c>
      <c r="B55146" t="s">
        <v>328236</v>
      </c>
      <c r="C55146" t="s">
        <v>228880</v>
      </c>
      <c r="E55146" t="s">
        <v>8809</v>
      </c>
      <c r="F55146">
        <v>60000</v>
      </c>
    </row>
    <row r="55147" spans="1:6" x14ac:dyDescent="0.25">
      <c r="A55147" t="s">
        <v>328237</v>
      </c>
      <c r="B55147" t="s">
        <v>328238</v>
      </c>
      <c r="C55147" t="s">
        <v>228916</v>
      </c>
      <c r="E55147" t="s">
        <v>82662</v>
      </c>
    </row>
    <row r="55148" spans="1:6" x14ac:dyDescent="0.25">
      <c r="A55148" t="s">
        <v>328239</v>
      </c>
      <c r="B55148" t="s">
        <v>328240</v>
      </c>
      <c r="C55148" t="s">
        <v>228873</v>
      </c>
      <c r="E55148" t="s">
        <v>21280</v>
      </c>
      <c r="F55148">
        <v>16000000</v>
      </c>
    </row>
    <row r="55149" spans="1:6" x14ac:dyDescent="0.25">
      <c r="A55149" t="s">
        <v>328241</v>
      </c>
      <c r="B55149" t="s">
        <v>328242</v>
      </c>
      <c r="C55149" t="s">
        <v>228927</v>
      </c>
      <c r="E55149" t="s">
        <v>9337</v>
      </c>
      <c r="F55149">
        <v>6500000</v>
      </c>
    </row>
    <row r="55150" spans="1:6" x14ac:dyDescent="0.25">
      <c r="A55150" t="s">
        <v>328239</v>
      </c>
      <c r="B55150" t="s">
        <v>328243</v>
      </c>
      <c r="C55150" t="s">
        <v>228873</v>
      </c>
      <c r="E55150" s="1">
        <v>41707</v>
      </c>
      <c r="F55150">
        <v>8000000</v>
      </c>
    </row>
    <row r="55151" spans="1:6" x14ac:dyDescent="0.25">
      <c r="A55151" t="s">
        <v>328241</v>
      </c>
      <c r="B55151" t="s">
        <v>328244</v>
      </c>
      <c r="C55151" t="s">
        <v>228873</v>
      </c>
      <c r="E55151" t="s">
        <v>30612</v>
      </c>
      <c r="F55151">
        <v>34500000</v>
      </c>
    </row>
    <row r="55152" spans="1:6" x14ac:dyDescent="0.25">
      <c r="A55152" t="s">
        <v>328239</v>
      </c>
      <c r="B55152" t="s">
        <v>328245</v>
      </c>
      <c r="C55152" t="s">
        <v>228873</v>
      </c>
      <c r="E55152" t="s">
        <v>29292</v>
      </c>
      <c r="F55152">
        <v>5000000</v>
      </c>
    </row>
    <row r="55153" spans="1:6" x14ac:dyDescent="0.25">
      <c r="A55153" t="s">
        <v>328241</v>
      </c>
      <c r="B55153" t="s">
        <v>328246</v>
      </c>
      <c r="C55153" t="s">
        <v>228873</v>
      </c>
      <c r="E55153" t="s">
        <v>107661</v>
      </c>
      <c r="F55153">
        <v>18000000</v>
      </c>
    </row>
    <row r="55154" spans="1:6" x14ac:dyDescent="0.25">
      <c r="A55154" t="s">
        <v>328247</v>
      </c>
      <c r="B55154" t="s">
        <v>328248</v>
      </c>
      <c r="C55154" t="s">
        <v>228873</v>
      </c>
      <c r="E55154" s="1">
        <v>40554</v>
      </c>
      <c r="F55154">
        <v>50000000</v>
      </c>
    </row>
    <row r="55155" spans="1:6" x14ac:dyDescent="0.25">
      <c r="A55155" t="s">
        <v>328249</v>
      </c>
      <c r="B55155" t="s">
        <v>328250</v>
      </c>
      <c r="C55155" t="s">
        <v>228889</v>
      </c>
      <c r="E55155" s="1">
        <v>41952</v>
      </c>
    </row>
    <row r="55156" spans="1:6" x14ac:dyDescent="0.25">
      <c r="A55156" t="s">
        <v>328251</v>
      </c>
      <c r="B55156" t="s">
        <v>328252</v>
      </c>
      <c r="C55156" t="s">
        <v>228889</v>
      </c>
      <c r="E55156" s="1">
        <v>41640</v>
      </c>
    </row>
    <row r="55157" spans="1:6" x14ac:dyDescent="0.25">
      <c r="A55157" t="s">
        <v>328253</v>
      </c>
      <c r="B55157" t="s">
        <v>328254</v>
      </c>
      <c r="C55157" t="s">
        <v>228889</v>
      </c>
      <c r="E55157" t="s">
        <v>54477</v>
      </c>
      <c r="F55157">
        <v>25000000</v>
      </c>
    </row>
    <row r="55158" spans="1:6" x14ac:dyDescent="0.25">
      <c r="A55158" t="s">
        <v>328255</v>
      </c>
      <c r="B55158" t="s">
        <v>328256</v>
      </c>
      <c r="C55158" t="s">
        <v>228873</v>
      </c>
      <c r="E55158" t="s">
        <v>23937</v>
      </c>
      <c r="F55158">
        <v>375000</v>
      </c>
    </row>
    <row r="55159" spans="1:6" x14ac:dyDescent="0.25">
      <c r="A55159" t="s">
        <v>328257</v>
      </c>
      <c r="B55159" t="s">
        <v>328258</v>
      </c>
      <c r="C55159" t="s">
        <v>228889</v>
      </c>
      <c r="E55159" s="1">
        <v>41646</v>
      </c>
      <c r="F55159">
        <v>41250</v>
      </c>
    </row>
    <row r="55160" spans="1:6" x14ac:dyDescent="0.25">
      <c r="A55160" t="s">
        <v>328259</v>
      </c>
      <c r="B55160" t="s">
        <v>328260</v>
      </c>
      <c r="C55160" t="s">
        <v>229779</v>
      </c>
      <c r="E55160" t="s">
        <v>43104</v>
      </c>
      <c r="F55160">
        <v>71000</v>
      </c>
    </row>
    <row r="55161" spans="1:6" x14ac:dyDescent="0.25">
      <c r="A55161" t="s">
        <v>328261</v>
      </c>
      <c r="B55161" t="s">
        <v>328262</v>
      </c>
      <c r="C55161" t="s">
        <v>228889</v>
      </c>
      <c r="E55161" t="s">
        <v>35829</v>
      </c>
    </row>
    <row r="55162" spans="1:6" x14ac:dyDescent="0.25">
      <c r="A55162" t="s">
        <v>328263</v>
      </c>
      <c r="B55162" t="s">
        <v>328264</v>
      </c>
      <c r="C55162" t="s">
        <v>228880</v>
      </c>
      <c r="E55162" s="1">
        <v>41643</v>
      </c>
      <c r="F55162">
        <v>68</v>
      </c>
    </row>
    <row r="55163" spans="1:6" x14ac:dyDescent="0.25">
      <c r="A55163" t="s">
        <v>328265</v>
      </c>
      <c r="B55163" t="s">
        <v>328266</v>
      </c>
      <c r="C55163" t="s">
        <v>228880</v>
      </c>
      <c r="E55163" t="s">
        <v>26832</v>
      </c>
    </row>
    <row r="55164" spans="1:6" x14ac:dyDescent="0.25">
      <c r="A55164" t="s">
        <v>328267</v>
      </c>
      <c r="B55164" t="s">
        <v>328268</v>
      </c>
      <c r="C55164" t="s">
        <v>228873</v>
      </c>
      <c r="D55164" t="s">
        <v>228977</v>
      </c>
      <c r="E55164" s="1">
        <v>40462</v>
      </c>
      <c r="F55164">
        <v>9000000</v>
      </c>
    </row>
    <row r="55165" spans="1:6" x14ac:dyDescent="0.25">
      <c r="A55165" t="s">
        <v>328269</v>
      </c>
      <c r="B55165" t="s">
        <v>328270</v>
      </c>
      <c r="C55165" t="s">
        <v>228873</v>
      </c>
      <c r="D55165" t="s">
        <v>228874</v>
      </c>
      <c r="E55165" t="s">
        <v>103608</v>
      </c>
      <c r="F55165">
        <v>8100000</v>
      </c>
    </row>
    <row r="55166" spans="1:6" x14ac:dyDescent="0.25">
      <c r="A55166" t="s">
        <v>328271</v>
      </c>
      <c r="B55166" t="s">
        <v>328272</v>
      </c>
      <c r="C55166" t="s">
        <v>228880</v>
      </c>
      <c r="E55166" s="1">
        <v>39083</v>
      </c>
      <c r="F55166">
        <v>400000</v>
      </c>
    </row>
    <row r="55167" spans="1:6" x14ac:dyDescent="0.25">
      <c r="A55167" t="s">
        <v>328273</v>
      </c>
      <c r="B55167" t="s">
        <v>328274</v>
      </c>
      <c r="C55167" t="s">
        <v>228927</v>
      </c>
      <c r="E55167" s="1">
        <v>39083</v>
      </c>
      <c r="F55167">
        <v>4000000</v>
      </c>
    </row>
    <row r="55168" spans="1:6" x14ac:dyDescent="0.25">
      <c r="A55168" t="s">
        <v>328271</v>
      </c>
      <c r="B55168" t="s">
        <v>328275</v>
      </c>
      <c r="C55168" t="s">
        <v>228943</v>
      </c>
      <c r="E55168" s="1">
        <v>39083</v>
      </c>
      <c r="F55168">
        <v>1500000</v>
      </c>
    </row>
    <row r="55169" spans="1:6" x14ac:dyDescent="0.25">
      <c r="A55169" t="s">
        <v>328276</v>
      </c>
      <c r="B55169" t="s">
        <v>328277</v>
      </c>
      <c r="C55169" t="s">
        <v>228873</v>
      </c>
      <c r="D55169" t="s">
        <v>228877</v>
      </c>
      <c r="E55169" s="1">
        <v>41951</v>
      </c>
    </row>
    <row r="55170" spans="1:6" x14ac:dyDescent="0.25">
      <c r="A55170" t="s">
        <v>328278</v>
      </c>
      <c r="B55170" t="s">
        <v>328279</v>
      </c>
      <c r="C55170" t="s">
        <v>228873</v>
      </c>
      <c r="D55170" t="s">
        <v>228874</v>
      </c>
      <c r="E55170" s="1">
        <v>42127</v>
      </c>
      <c r="F55170">
        <v>10000000</v>
      </c>
    </row>
    <row r="55171" spans="1:6" x14ac:dyDescent="0.25">
      <c r="A55171" t="s">
        <v>328280</v>
      </c>
      <c r="B55171" t="s">
        <v>328281</v>
      </c>
      <c r="C55171" t="s">
        <v>228873</v>
      </c>
      <c r="D55171" t="s">
        <v>228877</v>
      </c>
      <c r="E55171" t="s">
        <v>194213</v>
      </c>
    </row>
    <row r="55172" spans="1:6" x14ac:dyDescent="0.25">
      <c r="A55172" t="s">
        <v>328282</v>
      </c>
      <c r="B55172" t="s">
        <v>328283</v>
      </c>
      <c r="C55172" t="s">
        <v>228873</v>
      </c>
      <c r="E55172" s="1">
        <v>40549</v>
      </c>
    </row>
    <row r="55173" spans="1:6" x14ac:dyDescent="0.25">
      <c r="A55173" t="s">
        <v>328284</v>
      </c>
      <c r="B55173" t="s">
        <v>328285</v>
      </c>
      <c r="C55173" t="s">
        <v>228880</v>
      </c>
      <c r="E55173" t="s">
        <v>32690</v>
      </c>
    </row>
    <row r="55174" spans="1:6" x14ac:dyDescent="0.25">
      <c r="A55174" t="s">
        <v>328286</v>
      </c>
      <c r="B55174" t="s">
        <v>328287</v>
      </c>
      <c r="C55174" t="s">
        <v>228873</v>
      </c>
      <c r="D55174" t="s">
        <v>228874</v>
      </c>
      <c r="E55174" t="s">
        <v>12515</v>
      </c>
      <c r="F55174">
        <v>7100000</v>
      </c>
    </row>
    <row r="55175" spans="1:6" x14ac:dyDescent="0.25">
      <c r="A55175" t="s">
        <v>328288</v>
      </c>
      <c r="B55175" t="s">
        <v>328289</v>
      </c>
      <c r="C55175" t="s">
        <v>228873</v>
      </c>
      <c r="D55175" t="s">
        <v>228877</v>
      </c>
      <c r="E55175" s="1">
        <v>40544</v>
      </c>
      <c r="F55175">
        <v>3800000</v>
      </c>
    </row>
    <row r="55176" spans="1:6" x14ac:dyDescent="0.25">
      <c r="A55176" t="s">
        <v>328286</v>
      </c>
      <c r="B55176" t="s">
        <v>328290</v>
      </c>
      <c r="C55176" t="s">
        <v>228873</v>
      </c>
      <c r="D55176" t="s">
        <v>228874</v>
      </c>
      <c r="E55176" t="s">
        <v>10676</v>
      </c>
      <c r="F55176">
        <v>1400000</v>
      </c>
    </row>
    <row r="55177" spans="1:6" x14ac:dyDescent="0.25">
      <c r="A55177" t="s">
        <v>328291</v>
      </c>
      <c r="B55177" t="s">
        <v>328292</v>
      </c>
      <c r="C55177" t="s">
        <v>228880</v>
      </c>
      <c r="E55177" t="s">
        <v>20943</v>
      </c>
    </row>
    <row r="55178" spans="1:6" x14ac:dyDescent="0.25">
      <c r="A55178" t="s">
        <v>328293</v>
      </c>
      <c r="B55178" t="s">
        <v>328294</v>
      </c>
      <c r="C55178" t="s">
        <v>228943</v>
      </c>
      <c r="E55178" s="1">
        <v>41275</v>
      </c>
      <c r="F55178">
        <v>12000000</v>
      </c>
    </row>
    <row r="55179" spans="1:6" x14ac:dyDescent="0.25">
      <c r="A55179" t="s">
        <v>328295</v>
      </c>
      <c r="B55179" t="s">
        <v>328296</v>
      </c>
      <c r="C55179" t="s">
        <v>228943</v>
      </c>
      <c r="E55179" s="1">
        <v>41366</v>
      </c>
      <c r="F55179">
        <v>13595</v>
      </c>
    </row>
    <row r="55180" spans="1:6" x14ac:dyDescent="0.25">
      <c r="A55180" t="s">
        <v>328297</v>
      </c>
      <c r="B55180" t="s">
        <v>328298</v>
      </c>
      <c r="C55180" t="s">
        <v>228880</v>
      </c>
      <c r="E55180" t="s">
        <v>152124</v>
      </c>
      <c r="F55180">
        <v>160000</v>
      </c>
    </row>
    <row r="55181" spans="1:6" x14ac:dyDescent="0.25">
      <c r="A55181" t="s">
        <v>328299</v>
      </c>
      <c r="B55181" t="s">
        <v>328300</v>
      </c>
      <c r="C55181" t="s">
        <v>228880</v>
      </c>
      <c r="E55181" s="1">
        <v>41285</v>
      </c>
      <c r="F55181">
        <v>200000</v>
      </c>
    </row>
    <row r="55182" spans="1:6" x14ac:dyDescent="0.25">
      <c r="A55182" t="s">
        <v>328297</v>
      </c>
      <c r="B55182" t="s">
        <v>328301</v>
      </c>
      <c r="C55182" t="s">
        <v>229045</v>
      </c>
      <c r="E55182" s="1">
        <v>41493</v>
      </c>
      <c r="F55182">
        <v>160000</v>
      </c>
    </row>
    <row r="55183" spans="1:6" x14ac:dyDescent="0.25">
      <c r="A55183" t="s">
        <v>328299</v>
      </c>
      <c r="B55183" t="s">
        <v>328302</v>
      </c>
      <c r="C55183" t="s">
        <v>229045</v>
      </c>
      <c r="E55183" s="1">
        <v>41031</v>
      </c>
      <c r="F55183">
        <v>160000</v>
      </c>
    </row>
    <row r="55184" spans="1:6" x14ac:dyDescent="0.25">
      <c r="A55184" t="s">
        <v>328297</v>
      </c>
      <c r="B55184" t="s">
        <v>328303</v>
      </c>
      <c r="C55184" t="s">
        <v>228880</v>
      </c>
      <c r="E55184" t="s">
        <v>6725</v>
      </c>
      <c r="F55184">
        <v>160000</v>
      </c>
    </row>
    <row r="55185" spans="1:6" x14ac:dyDescent="0.25">
      <c r="A55185" t="s">
        <v>328299</v>
      </c>
      <c r="B55185" t="s">
        <v>328304</v>
      </c>
      <c r="C55185" t="s">
        <v>228880</v>
      </c>
      <c r="E55185" t="s">
        <v>248091</v>
      </c>
      <c r="F55185">
        <v>350000</v>
      </c>
    </row>
    <row r="55186" spans="1:6" x14ac:dyDescent="0.25">
      <c r="A55186" t="s">
        <v>328297</v>
      </c>
      <c r="B55186" t="s">
        <v>328305</v>
      </c>
      <c r="C55186" t="s">
        <v>228880</v>
      </c>
      <c r="E55186" t="s">
        <v>4460</v>
      </c>
      <c r="F55186">
        <v>390000</v>
      </c>
    </row>
    <row r="55187" spans="1:6" x14ac:dyDescent="0.25">
      <c r="A55187" t="s">
        <v>328306</v>
      </c>
      <c r="B55187" t="s">
        <v>328307</v>
      </c>
      <c r="C55187" t="s">
        <v>228919</v>
      </c>
      <c r="E55187" s="1">
        <v>39814</v>
      </c>
    </row>
    <row r="55188" spans="1:6" x14ac:dyDescent="0.25">
      <c r="A55188" t="s">
        <v>328308</v>
      </c>
      <c r="B55188" t="s">
        <v>328309</v>
      </c>
      <c r="C55188" t="s">
        <v>228873</v>
      </c>
      <c r="E55188" t="s">
        <v>27451</v>
      </c>
      <c r="F55188">
        <v>2400000</v>
      </c>
    </row>
    <row r="55189" spans="1:6" x14ac:dyDescent="0.25">
      <c r="A55189" t="s">
        <v>328310</v>
      </c>
      <c r="B55189" t="s">
        <v>328311</v>
      </c>
      <c r="C55189" t="s">
        <v>228873</v>
      </c>
      <c r="E55189" t="s">
        <v>81469</v>
      </c>
      <c r="F55189">
        <v>1600000</v>
      </c>
    </row>
    <row r="55190" spans="1:6" x14ac:dyDescent="0.25">
      <c r="A55190" t="s">
        <v>328312</v>
      </c>
      <c r="B55190" t="s">
        <v>328313</v>
      </c>
      <c r="C55190" t="s">
        <v>228873</v>
      </c>
      <c r="E55190" s="1">
        <v>40096</v>
      </c>
      <c r="F55190">
        <v>2251625</v>
      </c>
    </row>
    <row r="55191" spans="1:6" x14ac:dyDescent="0.25">
      <c r="A55191" t="s">
        <v>328314</v>
      </c>
      <c r="B55191" t="s">
        <v>328315</v>
      </c>
      <c r="C55191" t="s">
        <v>228873</v>
      </c>
      <c r="D55191" t="s">
        <v>228977</v>
      </c>
      <c r="E55191" s="1">
        <v>40913</v>
      </c>
      <c r="F55191">
        <v>9000000</v>
      </c>
    </row>
    <row r="55192" spans="1:6" x14ac:dyDescent="0.25">
      <c r="A55192" t="s">
        <v>328312</v>
      </c>
      <c r="B55192" t="s">
        <v>328316</v>
      </c>
      <c r="C55192" t="s">
        <v>228927</v>
      </c>
      <c r="E55192" t="s">
        <v>27130</v>
      </c>
      <c r="F55192">
        <v>1679110</v>
      </c>
    </row>
    <row r="55193" spans="1:6" x14ac:dyDescent="0.25">
      <c r="A55193" t="s">
        <v>328317</v>
      </c>
      <c r="B55193" t="s">
        <v>328318</v>
      </c>
      <c r="C55193" t="s">
        <v>228873</v>
      </c>
      <c r="E55193" s="1">
        <v>42158</v>
      </c>
      <c r="F55193">
        <v>5400000</v>
      </c>
    </row>
    <row r="55194" spans="1:6" x14ac:dyDescent="0.25">
      <c r="A55194" t="s">
        <v>328319</v>
      </c>
      <c r="B55194" t="s">
        <v>328320</v>
      </c>
      <c r="C55194" t="s">
        <v>228873</v>
      </c>
      <c r="D55194" t="s">
        <v>229145</v>
      </c>
      <c r="E55194" s="1">
        <v>40424</v>
      </c>
      <c r="F55194">
        <v>37500000</v>
      </c>
    </row>
    <row r="55195" spans="1:6" x14ac:dyDescent="0.25">
      <c r="A55195" t="s">
        <v>328321</v>
      </c>
      <c r="B55195" t="s">
        <v>328322</v>
      </c>
      <c r="C55195" t="s">
        <v>228873</v>
      </c>
      <c r="D55195" t="s">
        <v>228877</v>
      </c>
      <c r="E55195" s="1">
        <v>41249</v>
      </c>
      <c r="F55195">
        <v>8000000</v>
      </c>
    </row>
    <row r="55196" spans="1:6" x14ac:dyDescent="0.25">
      <c r="A55196" t="s">
        <v>328323</v>
      </c>
      <c r="B55196" t="s">
        <v>328324</v>
      </c>
      <c r="C55196" t="s">
        <v>228873</v>
      </c>
      <c r="E55196" s="1">
        <v>41190</v>
      </c>
      <c r="F55196">
        <v>1226200</v>
      </c>
    </row>
    <row r="55197" spans="1:6" x14ac:dyDescent="0.25">
      <c r="A55197" t="s">
        <v>328325</v>
      </c>
      <c r="B55197" t="s">
        <v>328326</v>
      </c>
      <c r="C55197" t="s">
        <v>228943</v>
      </c>
      <c r="E55197" s="1">
        <v>40912</v>
      </c>
    </row>
    <row r="55198" spans="1:6" x14ac:dyDescent="0.25">
      <c r="A55198" t="s">
        <v>328327</v>
      </c>
      <c r="B55198" t="s">
        <v>328328</v>
      </c>
      <c r="C55198" t="s">
        <v>228873</v>
      </c>
      <c r="E55198" s="1">
        <v>42008</v>
      </c>
    </row>
    <row r="55199" spans="1:6" x14ac:dyDescent="0.25">
      <c r="A55199" t="s">
        <v>328329</v>
      </c>
      <c r="B55199" t="s">
        <v>328330</v>
      </c>
      <c r="C55199" t="s">
        <v>228880</v>
      </c>
      <c r="E55199" s="1">
        <v>42102</v>
      </c>
      <c r="F55199">
        <v>5800000</v>
      </c>
    </row>
    <row r="55200" spans="1:6" x14ac:dyDescent="0.25">
      <c r="A55200" t="s">
        <v>328331</v>
      </c>
      <c r="B55200" t="s">
        <v>328332</v>
      </c>
      <c r="C55200" t="s">
        <v>228880</v>
      </c>
      <c r="E55200" s="1">
        <v>41917</v>
      </c>
      <c r="F55200">
        <v>168786</v>
      </c>
    </row>
    <row r="55201" spans="1:6" x14ac:dyDescent="0.25">
      <c r="A55201" t="s">
        <v>328333</v>
      </c>
      <c r="B55201" t="s">
        <v>328334</v>
      </c>
      <c r="C55201" t="s">
        <v>228880</v>
      </c>
      <c r="E55201" s="1">
        <v>40764</v>
      </c>
      <c r="F55201">
        <v>45000</v>
      </c>
    </row>
    <row r="55202" spans="1:6" x14ac:dyDescent="0.25">
      <c r="A55202" t="s">
        <v>328335</v>
      </c>
      <c r="B55202" t="s">
        <v>328336</v>
      </c>
      <c r="C55202" t="s">
        <v>228873</v>
      </c>
      <c r="E55202" t="s">
        <v>1946</v>
      </c>
      <c r="F55202">
        <v>2724998</v>
      </c>
    </row>
    <row r="55203" spans="1:6" x14ac:dyDescent="0.25">
      <c r="A55203" t="s">
        <v>328337</v>
      </c>
      <c r="B55203" t="s">
        <v>328338</v>
      </c>
      <c r="C55203" t="s">
        <v>228873</v>
      </c>
      <c r="D55203" t="s">
        <v>228877</v>
      </c>
      <c r="E55203" t="s">
        <v>269323</v>
      </c>
      <c r="F55203">
        <v>2550000</v>
      </c>
    </row>
    <row r="55204" spans="1:6" x14ac:dyDescent="0.25">
      <c r="A55204" t="s">
        <v>328339</v>
      </c>
      <c r="B55204" t="s">
        <v>328340</v>
      </c>
      <c r="C55204" t="s">
        <v>228880</v>
      </c>
      <c r="E55204" s="1">
        <v>41252</v>
      </c>
    </row>
    <row r="55205" spans="1:6" x14ac:dyDescent="0.25">
      <c r="A55205" t="s">
        <v>328341</v>
      </c>
      <c r="B55205" t="s">
        <v>328342</v>
      </c>
      <c r="C55205" t="s">
        <v>228880</v>
      </c>
      <c r="E55205" t="s">
        <v>27939</v>
      </c>
      <c r="F55205">
        <v>15000</v>
      </c>
    </row>
    <row r="55206" spans="1:6" x14ac:dyDescent="0.25">
      <c r="A55206" t="s">
        <v>328343</v>
      </c>
      <c r="B55206" t="s">
        <v>328344</v>
      </c>
      <c r="C55206" t="s">
        <v>228873</v>
      </c>
      <c r="E55206" t="s">
        <v>54019</v>
      </c>
    </row>
    <row r="55207" spans="1:6" x14ac:dyDescent="0.25">
      <c r="A55207" t="s">
        <v>328345</v>
      </c>
      <c r="B55207" t="s">
        <v>328346</v>
      </c>
      <c r="C55207" t="s">
        <v>228873</v>
      </c>
      <c r="E55207" t="s">
        <v>61714</v>
      </c>
    </row>
    <row r="55208" spans="1:6" x14ac:dyDescent="0.25">
      <c r="A55208" t="s">
        <v>328343</v>
      </c>
      <c r="B55208" t="s">
        <v>328347</v>
      </c>
      <c r="C55208" t="s">
        <v>228873</v>
      </c>
      <c r="E55208" s="1">
        <v>40459</v>
      </c>
    </row>
    <row r="55209" spans="1:6" x14ac:dyDescent="0.25">
      <c r="A55209" t="s">
        <v>328345</v>
      </c>
      <c r="B55209" t="s">
        <v>328348</v>
      </c>
      <c r="C55209" t="s">
        <v>228873</v>
      </c>
      <c r="E55209" t="s">
        <v>21848</v>
      </c>
    </row>
    <row r="55210" spans="1:6" x14ac:dyDescent="0.25">
      <c r="A55210" t="s">
        <v>328349</v>
      </c>
      <c r="B55210" t="s">
        <v>328350</v>
      </c>
      <c r="C55210" t="s">
        <v>228880</v>
      </c>
      <c r="E55210" s="1">
        <v>40544</v>
      </c>
    </row>
    <row r="55211" spans="1:6" x14ac:dyDescent="0.25">
      <c r="A55211" t="s">
        <v>328351</v>
      </c>
      <c r="B55211" t="s">
        <v>328352</v>
      </c>
      <c r="C55211" t="s">
        <v>228880</v>
      </c>
      <c r="E55211" s="1">
        <v>41093</v>
      </c>
    </row>
    <row r="55212" spans="1:6" x14ac:dyDescent="0.25">
      <c r="A55212" t="s">
        <v>328349</v>
      </c>
      <c r="B55212" t="s">
        <v>328353</v>
      </c>
      <c r="C55212" t="s">
        <v>228889</v>
      </c>
      <c r="E55212" s="1">
        <v>41068</v>
      </c>
      <c r="F55212">
        <v>893000</v>
      </c>
    </row>
    <row r="55213" spans="1:6" x14ac:dyDescent="0.25">
      <c r="A55213" t="s">
        <v>328354</v>
      </c>
      <c r="B55213" t="s">
        <v>328355</v>
      </c>
      <c r="C55213" t="s">
        <v>228873</v>
      </c>
      <c r="E55213" t="s">
        <v>45065</v>
      </c>
      <c r="F55213">
        <v>700000</v>
      </c>
    </row>
    <row r="55214" spans="1:6" x14ac:dyDescent="0.25">
      <c r="A55214" t="s">
        <v>328356</v>
      </c>
      <c r="B55214" t="s">
        <v>328357</v>
      </c>
      <c r="C55214" t="s">
        <v>228927</v>
      </c>
      <c r="E55214" t="s">
        <v>5242</v>
      </c>
      <c r="F55214">
        <v>3114500</v>
      </c>
    </row>
    <row r="55215" spans="1:6" x14ac:dyDescent="0.25">
      <c r="A55215" t="s">
        <v>328358</v>
      </c>
      <c r="B55215" t="s">
        <v>328359</v>
      </c>
      <c r="C55215" t="s">
        <v>228880</v>
      </c>
      <c r="E55215" t="s">
        <v>24998</v>
      </c>
    </row>
    <row r="55216" spans="1:6" x14ac:dyDescent="0.25">
      <c r="A55216" t="s">
        <v>328360</v>
      </c>
      <c r="B55216" t="s">
        <v>328361</v>
      </c>
      <c r="C55216" t="s">
        <v>228880</v>
      </c>
      <c r="E55216" t="s">
        <v>82044</v>
      </c>
      <c r="F55216">
        <v>3923692</v>
      </c>
    </row>
    <row r="55217" spans="1:6" x14ac:dyDescent="0.25">
      <c r="A55217" t="s">
        <v>328362</v>
      </c>
      <c r="B55217" t="s">
        <v>328363</v>
      </c>
      <c r="C55217" t="s">
        <v>228873</v>
      </c>
      <c r="E55217" s="1">
        <v>41222</v>
      </c>
      <c r="F55217">
        <v>250000</v>
      </c>
    </row>
    <row r="55218" spans="1:6" x14ac:dyDescent="0.25">
      <c r="A55218" t="s">
        <v>328364</v>
      </c>
      <c r="B55218" t="s">
        <v>328365</v>
      </c>
      <c r="C55218" t="s">
        <v>228873</v>
      </c>
      <c r="D55218" t="s">
        <v>228877</v>
      </c>
      <c r="E55218" t="s">
        <v>128302</v>
      </c>
      <c r="F55218">
        <v>750000</v>
      </c>
    </row>
    <row r="55219" spans="1:6" x14ac:dyDescent="0.25">
      <c r="A55219" t="s">
        <v>328366</v>
      </c>
      <c r="B55219" t="s">
        <v>328367</v>
      </c>
      <c r="C55219" t="s">
        <v>228873</v>
      </c>
      <c r="D55219" t="s">
        <v>228877</v>
      </c>
      <c r="E55219" t="s">
        <v>13691</v>
      </c>
      <c r="F55219">
        <v>8000000</v>
      </c>
    </row>
    <row r="55220" spans="1:6" x14ac:dyDescent="0.25">
      <c r="A55220" t="s">
        <v>328368</v>
      </c>
      <c r="B55220" t="s">
        <v>328369</v>
      </c>
      <c r="C55220" t="s">
        <v>228873</v>
      </c>
      <c r="D55220" t="s">
        <v>228877</v>
      </c>
      <c r="E55220" s="1">
        <v>41496</v>
      </c>
      <c r="F55220">
        <v>6000000</v>
      </c>
    </row>
    <row r="55221" spans="1:6" x14ac:dyDescent="0.25">
      <c r="A55221" t="s">
        <v>328366</v>
      </c>
      <c r="B55221" t="s">
        <v>328370</v>
      </c>
      <c r="C55221" t="s">
        <v>228873</v>
      </c>
      <c r="D55221" t="s">
        <v>228874</v>
      </c>
      <c r="E55221" t="s">
        <v>230580</v>
      </c>
    </row>
    <row r="55222" spans="1:6" x14ac:dyDescent="0.25">
      <c r="A55222" t="s">
        <v>328371</v>
      </c>
      <c r="B55222" t="s">
        <v>328372</v>
      </c>
      <c r="C55222" t="s">
        <v>228880</v>
      </c>
      <c r="E55222" t="s">
        <v>235388</v>
      </c>
      <c r="F55222">
        <v>1500000</v>
      </c>
    </row>
    <row r="55223" spans="1:6" x14ac:dyDescent="0.25">
      <c r="A55223" t="s">
        <v>328373</v>
      </c>
      <c r="B55223" t="s">
        <v>328374</v>
      </c>
      <c r="C55223" t="s">
        <v>228943</v>
      </c>
      <c r="E55223" s="1">
        <v>41640</v>
      </c>
      <c r="F55223">
        <v>525000</v>
      </c>
    </row>
    <row r="55224" spans="1:6" x14ac:dyDescent="0.25">
      <c r="A55224" t="s">
        <v>328375</v>
      </c>
      <c r="B55224" t="s">
        <v>328376</v>
      </c>
      <c r="C55224" t="s">
        <v>228880</v>
      </c>
      <c r="E55224" s="1">
        <v>42012</v>
      </c>
    </row>
    <row r="55225" spans="1:6" x14ac:dyDescent="0.25">
      <c r="A55225" t="s">
        <v>328377</v>
      </c>
      <c r="B55225" t="s">
        <v>328378</v>
      </c>
      <c r="C55225" t="s">
        <v>228873</v>
      </c>
      <c r="E55225" s="1">
        <v>40460</v>
      </c>
      <c r="F55225">
        <v>36500</v>
      </c>
    </row>
    <row r="55226" spans="1:6" x14ac:dyDescent="0.25">
      <c r="A55226" t="s">
        <v>328379</v>
      </c>
      <c r="B55226" t="s">
        <v>328380</v>
      </c>
      <c r="C55226" t="s">
        <v>228880</v>
      </c>
      <c r="E55226" s="1">
        <v>40553</v>
      </c>
    </row>
    <row r="55227" spans="1:6" x14ac:dyDescent="0.25">
      <c r="A55227" t="s">
        <v>328381</v>
      </c>
      <c r="B55227" t="s">
        <v>328382</v>
      </c>
      <c r="C55227" t="s">
        <v>228873</v>
      </c>
      <c r="E55227" t="s">
        <v>233109</v>
      </c>
    </row>
    <row r="55228" spans="1:6" x14ac:dyDescent="0.25">
      <c r="A55228" t="s">
        <v>328383</v>
      </c>
      <c r="B55228" t="s">
        <v>328384</v>
      </c>
      <c r="C55228" t="s">
        <v>228943</v>
      </c>
      <c r="E55228" t="s">
        <v>22962</v>
      </c>
      <c r="F55228">
        <v>3075346</v>
      </c>
    </row>
    <row r="55229" spans="1:6" x14ac:dyDescent="0.25">
      <c r="A55229" t="s">
        <v>328385</v>
      </c>
      <c r="B55229" t="s">
        <v>328386</v>
      </c>
      <c r="C55229" t="s">
        <v>228880</v>
      </c>
      <c r="E55229" t="s">
        <v>54289</v>
      </c>
      <c r="F55229">
        <v>30000</v>
      </c>
    </row>
    <row r="55230" spans="1:6" x14ac:dyDescent="0.25">
      <c r="A55230" t="s">
        <v>328387</v>
      </c>
      <c r="B55230" t="s">
        <v>328388</v>
      </c>
      <c r="C55230" t="s">
        <v>228909</v>
      </c>
      <c r="E55230" t="s">
        <v>16609</v>
      </c>
    </row>
    <row r="55231" spans="1:6" x14ac:dyDescent="0.25">
      <c r="A55231" t="s">
        <v>328389</v>
      </c>
      <c r="B55231" t="s">
        <v>328390</v>
      </c>
      <c r="C55231" t="s">
        <v>228873</v>
      </c>
      <c r="E55231" s="1">
        <v>40795</v>
      </c>
    </row>
    <row r="55232" spans="1:6" x14ac:dyDescent="0.25">
      <c r="A55232" t="s">
        <v>328391</v>
      </c>
      <c r="B55232" t="s">
        <v>328392</v>
      </c>
      <c r="C55232" t="s">
        <v>228889</v>
      </c>
      <c r="E55232" t="s">
        <v>43079</v>
      </c>
      <c r="F55232">
        <v>57000000</v>
      </c>
    </row>
    <row r="55233" spans="1:6" x14ac:dyDescent="0.25">
      <c r="A55233" t="s">
        <v>328389</v>
      </c>
      <c r="B55233" t="s">
        <v>328393</v>
      </c>
      <c r="C55233" t="s">
        <v>228919</v>
      </c>
      <c r="E55233" t="s">
        <v>5664</v>
      </c>
      <c r="F55233">
        <v>65000000</v>
      </c>
    </row>
    <row r="55234" spans="1:6" x14ac:dyDescent="0.25">
      <c r="A55234" t="s">
        <v>328391</v>
      </c>
      <c r="B55234" t="s">
        <v>328394</v>
      </c>
      <c r="C55234" t="s">
        <v>228873</v>
      </c>
      <c r="D55234" t="s">
        <v>228874</v>
      </c>
      <c r="E55234" t="s">
        <v>68363</v>
      </c>
      <c r="F55234">
        <v>12000000</v>
      </c>
    </row>
    <row r="55235" spans="1:6" x14ac:dyDescent="0.25">
      <c r="A55235" t="s">
        <v>328389</v>
      </c>
      <c r="B55235" t="s">
        <v>328395</v>
      </c>
      <c r="C55235" t="s">
        <v>228919</v>
      </c>
      <c r="E55235" s="1">
        <v>41279</v>
      </c>
      <c r="F55235">
        <v>125000000</v>
      </c>
    </row>
    <row r="55236" spans="1:6" x14ac:dyDescent="0.25">
      <c r="A55236" t="s">
        <v>328391</v>
      </c>
      <c r="B55236" t="s">
        <v>328396</v>
      </c>
      <c r="C55236" t="s">
        <v>228873</v>
      </c>
      <c r="E55236" t="s">
        <v>742</v>
      </c>
    </row>
    <row r="55237" spans="1:6" x14ac:dyDescent="0.25">
      <c r="A55237" t="s">
        <v>328389</v>
      </c>
      <c r="B55237" t="s">
        <v>328397</v>
      </c>
      <c r="C55237" t="s">
        <v>228873</v>
      </c>
      <c r="E55237" s="1">
        <v>41066</v>
      </c>
      <c r="F55237">
        <v>17500000</v>
      </c>
    </row>
    <row r="55238" spans="1:6" x14ac:dyDescent="0.25">
      <c r="A55238" t="s">
        <v>328391</v>
      </c>
      <c r="B55238" t="s">
        <v>328398</v>
      </c>
      <c r="C55238" t="s">
        <v>228927</v>
      </c>
      <c r="E55238" t="s">
        <v>5664</v>
      </c>
      <c r="F55238">
        <v>50000000</v>
      </c>
    </row>
    <row r="55239" spans="1:6" x14ac:dyDescent="0.25">
      <c r="A55239" t="s">
        <v>328389</v>
      </c>
      <c r="B55239" t="s">
        <v>328399</v>
      </c>
      <c r="C55239" t="s">
        <v>228873</v>
      </c>
      <c r="E55239" t="s">
        <v>89349</v>
      </c>
      <c r="F55239">
        <v>3970000</v>
      </c>
    </row>
    <row r="55240" spans="1:6" x14ac:dyDescent="0.25">
      <c r="A55240" t="s">
        <v>328391</v>
      </c>
      <c r="B55240" t="s">
        <v>328400</v>
      </c>
      <c r="C55240" t="s">
        <v>228873</v>
      </c>
      <c r="D55240" t="s">
        <v>229145</v>
      </c>
      <c r="E55240" s="1">
        <v>40610</v>
      </c>
      <c r="F55240">
        <v>25000000</v>
      </c>
    </row>
    <row r="55241" spans="1:6" x14ac:dyDescent="0.25">
      <c r="A55241" t="s">
        <v>328389</v>
      </c>
      <c r="B55241" t="s">
        <v>328401</v>
      </c>
      <c r="C55241" t="s">
        <v>228873</v>
      </c>
      <c r="D55241" t="s">
        <v>228877</v>
      </c>
      <c r="E55241" t="s">
        <v>14698</v>
      </c>
      <c r="F55241">
        <v>10260000</v>
      </c>
    </row>
    <row r="55242" spans="1:6" x14ac:dyDescent="0.25">
      <c r="A55242" t="s">
        <v>328391</v>
      </c>
      <c r="B55242" t="s">
        <v>328402</v>
      </c>
      <c r="C55242" t="s">
        <v>228873</v>
      </c>
      <c r="D55242" t="s">
        <v>228977</v>
      </c>
      <c r="E55242" t="s">
        <v>5100</v>
      </c>
      <c r="F55242">
        <v>24500000</v>
      </c>
    </row>
    <row r="55243" spans="1:6" x14ac:dyDescent="0.25">
      <c r="A55243" t="s">
        <v>328389</v>
      </c>
      <c r="B55243" t="s">
        <v>328403</v>
      </c>
      <c r="C55243" t="s">
        <v>228943</v>
      </c>
      <c r="E55243" s="1">
        <v>39087</v>
      </c>
      <c r="F55243">
        <v>2000000</v>
      </c>
    </row>
    <row r="55244" spans="1:6" x14ac:dyDescent="0.25">
      <c r="A55244" t="s">
        <v>328404</v>
      </c>
      <c r="B55244" t="s">
        <v>328405</v>
      </c>
      <c r="C55244" t="s">
        <v>228880</v>
      </c>
      <c r="E55244" s="1">
        <v>41640</v>
      </c>
      <c r="F55244">
        <v>5303380</v>
      </c>
    </row>
    <row r="55245" spans="1:6" x14ac:dyDescent="0.25">
      <c r="A55245" t="s">
        <v>328406</v>
      </c>
      <c r="B55245" t="s">
        <v>328407</v>
      </c>
      <c r="C55245" t="s">
        <v>228873</v>
      </c>
      <c r="D55245" t="s">
        <v>228874</v>
      </c>
      <c r="E55245" t="s">
        <v>111311</v>
      </c>
      <c r="F55245">
        <v>28000000</v>
      </c>
    </row>
    <row r="55246" spans="1:6" x14ac:dyDescent="0.25">
      <c r="A55246" t="s">
        <v>328408</v>
      </c>
      <c r="B55246" t="s">
        <v>328409</v>
      </c>
      <c r="C55246" t="s">
        <v>228873</v>
      </c>
      <c r="D55246" t="s">
        <v>228977</v>
      </c>
      <c r="E55246" t="s">
        <v>129484</v>
      </c>
      <c r="F55246">
        <v>70000000</v>
      </c>
    </row>
    <row r="55247" spans="1:6" x14ac:dyDescent="0.25">
      <c r="A55247" t="s">
        <v>328410</v>
      </c>
      <c r="B55247" t="s">
        <v>328411</v>
      </c>
      <c r="C55247" t="s">
        <v>228873</v>
      </c>
      <c r="D55247" t="s">
        <v>228877</v>
      </c>
      <c r="E55247" s="1">
        <v>42223</v>
      </c>
      <c r="F55247">
        <v>10000000</v>
      </c>
    </row>
    <row r="55248" spans="1:6" x14ac:dyDescent="0.25">
      <c r="A55248" t="s">
        <v>328412</v>
      </c>
      <c r="B55248" t="s">
        <v>328413</v>
      </c>
      <c r="C55248" t="s">
        <v>228927</v>
      </c>
      <c r="E55248" t="s">
        <v>149970</v>
      </c>
      <c r="F55248">
        <v>100000000</v>
      </c>
    </row>
    <row r="55249" spans="1:6" x14ac:dyDescent="0.25">
      <c r="A55249" t="s">
        <v>328414</v>
      </c>
      <c r="B55249" t="s">
        <v>328415</v>
      </c>
      <c r="C55249" t="s">
        <v>228873</v>
      </c>
      <c r="D55249" t="s">
        <v>228877</v>
      </c>
      <c r="E55249" t="s">
        <v>14629</v>
      </c>
      <c r="F55249">
        <v>3000000</v>
      </c>
    </row>
    <row r="55250" spans="1:6" x14ac:dyDescent="0.25">
      <c r="A55250" t="s">
        <v>328416</v>
      </c>
      <c r="B55250" t="s">
        <v>328417</v>
      </c>
      <c r="C55250" t="s">
        <v>228880</v>
      </c>
      <c r="E55250" t="s">
        <v>8625</v>
      </c>
    </row>
    <row r="55251" spans="1:6" x14ac:dyDescent="0.25">
      <c r="A55251" t="s">
        <v>328418</v>
      </c>
      <c r="B55251" t="s">
        <v>328419</v>
      </c>
      <c r="C55251" t="s">
        <v>228880</v>
      </c>
      <c r="E55251" s="1">
        <v>41650</v>
      </c>
      <c r="F55251">
        <v>100000</v>
      </c>
    </row>
    <row r="55252" spans="1:6" x14ac:dyDescent="0.25">
      <c r="A55252" t="s">
        <v>328420</v>
      </c>
      <c r="B55252" t="s">
        <v>328421</v>
      </c>
      <c r="C55252" t="s">
        <v>228880</v>
      </c>
      <c r="E55252" s="1">
        <v>41640</v>
      </c>
      <c r="F55252">
        <v>300000</v>
      </c>
    </row>
    <row r="55253" spans="1:6" x14ac:dyDescent="0.25">
      <c r="A55253" t="s">
        <v>328422</v>
      </c>
      <c r="B55253" t="s">
        <v>328423</v>
      </c>
      <c r="C55253" t="s">
        <v>228927</v>
      </c>
      <c r="E55253" t="s">
        <v>36355</v>
      </c>
      <c r="F55253">
        <v>42750</v>
      </c>
    </row>
    <row r="55254" spans="1:6" x14ac:dyDescent="0.25">
      <c r="A55254" t="s">
        <v>328424</v>
      </c>
      <c r="B55254" t="s">
        <v>328425</v>
      </c>
      <c r="C55254" t="s">
        <v>228889</v>
      </c>
      <c r="E55254" t="s">
        <v>76032</v>
      </c>
    </row>
    <row r="55255" spans="1:6" x14ac:dyDescent="0.25">
      <c r="A55255" t="s">
        <v>328426</v>
      </c>
      <c r="B55255" t="s">
        <v>328427</v>
      </c>
      <c r="C55255" t="s">
        <v>228873</v>
      </c>
      <c r="D55255" t="s">
        <v>228877</v>
      </c>
      <c r="E55255" t="s">
        <v>17410</v>
      </c>
      <c r="F55255">
        <v>34262931</v>
      </c>
    </row>
    <row r="55256" spans="1:6" x14ac:dyDescent="0.25">
      <c r="A55256" t="s">
        <v>328428</v>
      </c>
      <c r="B55256" t="s">
        <v>328429</v>
      </c>
      <c r="C55256" t="s">
        <v>228927</v>
      </c>
      <c r="E55256" t="s">
        <v>21165</v>
      </c>
      <c r="F55256">
        <v>12879637</v>
      </c>
    </row>
    <row r="55257" spans="1:6" x14ac:dyDescent="0.25">
      <c r="A55257" t="s">
        <v>328430</v>
      </c>
      <c r="B55257" t="s">
        <v>328431</v>
      </c>
      <c r="C55257" t="s">
        <v>228873</v>
      </c>
      <c r="D55257" t="s">
        <v>228874</v>
      </c>
      <c r="E55257" t="s">
        <v>175610</v>
      </c>
      <c r="F55257">
        <v>4500000</v>
      </c>
    </row>
    <row r="55258" spans="1:6" x14ac:dyDescent="0.25">
      <c r="A55258" t="s">
        <v>328432</v>
      </c>
      <c r="B55258" t="s">
        <v>328433</v>
      </c>
      <c r="C55258" t="s">
        <v>228873</v>
      </c>
      <c r="D55258" t="s">
        <v>228877</v>
      </c>
      <c r="E55258" t="s">
        <v>957</v>
      </c>
      <c r="F55258">
        <v>6000000</v>
      </c>
    </row>
    <row r="55259" spans="1:6" x14ac:dyDescent="0.25">
      <c r="A55259" t="s">
        <v>328430</v>
      </c>
      <c r="B55259" t="s">
        <v>328434</v>
      </c>
      <c r="C55259" t="s">
        <v>228927</v>
      </c>
      <c r="E55259" s="1">
        <v>40580</v>
      </c>
      <c r="F55259">
        <v>2000000</v>
      </c>
    </row>
    <row r="55260" spans="1:6" x14ac:dyDescent="0.25">
      <c r="A55260" t="s">
        <v>328432</v>
      </c>
      <c r="B55260" t="s">
        <v>328435</v>
      </c>
      <c r="C55260" t="s">
        <v>228873</v>
      </c>
      <c r="D55260" t="s">
        <v>228977</v>
      </c>
      <c r="E55260" t="s">
        <v>230639</v>
      </c>
      <c r="F55260">
        <v>20500000</v>
      </c>
    </row>
    <row r="55261" spans="1:6" x14ac:dyDescent="0.25">
      <c r="A55261" t="s">
        <v>328436</v>
      </c>
      <c r="B55261" t="s">
        <v>328437</v>
      </c>
      <c r="C55261" t="s">
        <v>228873</v>
      </c>
      <c r="E55261" t="s">
        <v>90224</v>
      </c>
      <c r="F55261">
        <v>1400000</v>
      </c>
    </row>
    <row r="55262" spans="1:6" x14ac:dyDescent="0.25">
      <c r="A55262" t="s">
        <v>328438</v>
      </c>
      <c r="B55262" t="s">
        <v>328439</v>
      </c>
      <c r="C55262" t="s">
        <v>228873</v>
      </c>
      <c r="D55262" t="s">
        <v>228877</v>
      </c>
      <c r="E55262" t="s">
        <v>25974</v>
      </c>
      <c r="F55262">
        <v>3502435</v>
      </c>
    </row>
    <row r="55263" spans="1:6" x14ac:dyDescent="0.25">
      <c r="A55263" t="s">
        <v>328440</v>
      </c>
      <c r="B55263" t="s">
        <v>328441</v>
      </c>
      <c r="C55263" t="s">
        <v>228880</v>
      </c>
      <c r="E55263" s="1">
        <v>41650</v>
      </c>
      <c r="F55263">
        <v>10042807</v>
      </c>
    </row>
    <row r="55264" spans="1:6" x14ac:dyDescent="0.25">
      <c r="A55264" t="s">
        <v>328442</v>
      </c>
      <c r="B55264" t="s">
        <v>328443</v>
      </c>
      <c r="C55264" t="s">
        <v>228927</v>
      </c>
      <c r="E55264" s="1">
        <v>41156</v>
      </c>
      <c r="F55264">
        <v>1000000</v>
      </c>
    </row>
    <row r="55265" spans="1:6" x14ac:dyDescent="0.25">
      <c r="A55265" t="s">
        <v>328444</v>
      </c>
      <c r="B55265" t="s">
        <v>328445</v>
      </c>
      <c r="C55265" t="s">
        <v>228927</v>
      </c>
      <c r="E55265" t="s">
        <v>224395</v>
      </c>
      <c r="F55265">
        <v>1200000</v>
      </c>
    </row>
    <row r="55266" spans="1:6" x14ac:dyDescent="0.25">
      <c r="A55266" t="s">
        <v>328442</v>
      </c>
      <c r="B55266" t="s">
        <v>328446</v>
      </c>
      <c r="C55266" t="s">
        <v>228873</v>
      </c>
      <c r="D55266" t="s">
        <v>228877</v>
      </c>
      <c r="E55266" t="s">
        <v>8364</v>
      </c>
      <c r="F55266">
        <v>6500000</v>
      </c>
    </row>
    <row r="55267" spans="1:6" x14ac:dyDescent="0.25">
      <c r="A55267" t="s">
        <v>328444</v>
      </c>
      <c r="B55267" t="s">
        <v>328447</v>
      </c>
      <c r="C55267" t="s">
        <v>228927</v>
      </c>
      <c r="E55267" s="1">
        <v>40885</v>
      </c>
      <c r="F55267">
        <v>2027288</v>
      </c>
    </row>
    <row r="55268" spans="1:6" x14ac:dyDescent="0.25">
      <c r="A55268" t="s">
        <v>328442</v>
      </c>
      <c r="B55268" t="s">
        <v>328448</v>
      </c>
      <c r="C55268" t="s">
        <v>228873</v>
      </c>
      <c r="D55268" t="s">
        <v>228874</v>
      </c>
      <c r="E55268" s="1">
        <v>41463</v>
      </c>
      <c r="F55268">
        <v>12500000</v>
      </c>
    </row>
    <row r="55269" spans="1:6" x14ac:dyDescent="0.25">
      <c r="A55269" t="s">
        <v>328444</v>
      </c>
      <c r="B55269" t="s">
        <v>328449</v>
      </c>
      <c r="C55269" t="s">
        <v>228927</v>
      </c>
      <c r="E55269" t="s">
        <v>104931</v>
      </c>
      <c r="F55269">
        <v>8000000</v>
      </c>
    </row>
    <row r="55270" spans="1:6" x14ac:dyDescent="0.25">
      <c r="A55270" t="s">
        <v>328442</v>
      </c>
      <c r="B55270" t="s">
        <v>328450</v>
      </c>
      <c r="C55270" t="s">
        <v>228943</v>
      </c>
      <c r="E55270" s="1">
        <v>39092</v>
      </c>
      <c r="F55270">
        <v>500000</v>
      </c>
    </row>
    <row r="55271" spans="1:6" x14ac:dyDescent="0.25">
      <c r="A55271" t="s">
        <v>328451</v>
      </c>
      <c r="B55271" t="s">
        <v>328452</v>
      </c>
      <c r="C55271" t="s">
        <v>228880</v>
      </c>
      <c r="E55271" t="s">
        <v>5373</v>
      </c>
      <c r="F55271">
        <v>400000</v>
      </c>
    </row>
    <row r="55272" spans="1:6" x14ac:dyDescent="0.25">
      <c r="A55272" t="s">
        <v>328453</v>
      </c>
      <c r="B55272" t="s">
        <v>328454</v>
      </c>
      <c r="C55272" t="s">
        <v>228880</v>
      </c>
      <c r="E55272" s="1">
        <v>42009</v>
      </c>
      <c r="F55272">
        <v>25000</v>
      </c>
    </row>
    <row r="55273" spans="1:6" x14ac:dyDescent="0.25">
      <c r="A55273" t="s">
        <v>328455</v>
      </c>
      <c r="B55273" t="s">
        <v>328456</v>
      </c>
      <c r="C55273" t="s">
        <v>228909</v>
      </c>
      <c r="E55273" s="1">
        <v>41647</v>
      </c>
      <c r="F55273">
        <v>288453</v>
      </c>
    </row>
    <row r="55274" spans="1:6" x14ac:dyDescent="0.25">
      <c r="A55274" t="s">
        <v>328457</v>
      </c>
      <c r="B55274" t="s">
        <v>328458</v>
      </c>
      <c r="C55274" t="s">
        <v>228889</v>
      </c>
      <c r="E55274" t="s">
        <v>167053</v>
      </c>
    </row>
    <row r="55275" spans="1:6" x14ac:dyDescent="0.25">
      <c r="A55275" t="s">
        <v>328459</v>
      </c>
      <c r="B55275" t="s">
        <v>328460</v>
      </c>
      <c r="C55275" t="s">
        <v>228880</v>
      </c>
      <c r="E55275" s="1">
        <v>41647</v>
      </c>
      <c r="F55275">
        <v>100000</v>
      </c>
    </row>
    <row r="55276" spans="1:6" x14ac:dyDescent="0.25">
      <c r="A55276" t="s">
        <v>328461</v>
      </c>
      <c r="B55276" t="s">
        <v>328462</v>
      </c>
      <c r="C55276" t="s">
        <v>228943</v>
      </c>
      <c r="E55276" t="s">
        <v>53117</v>
      </c>
      <c r="F55276">
        <v>379833</v>
      </c>
    </row>
    <row r="55277" spans="1:6" x14ac:dyDescent="0.25">
      <c r="A55277" t="s">
        <v>328463</v>
      </c>
      <c r="B55277" t="s">
        <v>328464</v>
      </c>
      <c r="C55277" t="s">
        <v>228943</v>
      </c>
      <c r="E55277" t="s">
        <v>117600</v>
      </c>
      <c r="F55277">
        <v>129971</v>
      </c>
    </row>
    <row r="55278" spans="1:6" x14ac:dyDescent="0.25">
      <c r="A55278" t="s">
        <v>328461</v>
      </c>
      <c r="B55278" t="s">
        <v>328465</v>
      </c>
      <c r="C55278" t="s">
        <v>229779</v>
      </c>
      <c r="E55278" s="1">
        <v>41374</v>
      </c>
      <c r="F55278">
        <v>248851</v>
      </c>
    </row>
    <row r="55279" spans="1:6" x14ac:dyDescent="0.25">
      <c r="A55279" t="s">
        <v>328463</v>
      </c>
      <c r="B55279" t="s">
        <v>328466</v>
      </c>
      <c r="C55279" t="s">
        <v>228880</v>
      </c>
      <c r="E55279" s="1">
        <v>42097</v>
      </c>
      <c r="F55279">
        <v>1677083</v>
      </c>
    </row>
    <row r="55280" spans="1:6" x14ac:dyDescent="0.25">
      <c r="A55280" t="s">
        <v>328467</v>
      </c>
      <c r="B55280" t="s">
        <v>328468</v>
      </c>
      <c r="C55280" t="s">
        <v>228880</v>
      </c>
      <c r="E55280" t="s">
        <v>8389</v>
      </c>
    </row>
    <row r="55281" spans="1:6" x14ac:dyDescent="0.25">
      <c r="A55281" t="s">
        <v>328469</v>
      </c>
      <c r="B55281" t="s">
        <v>328470</v>
      </c>
      <c r="C55281" t="s">
        <v>228873</v>
      </c>
      <c r="D55281" t="s">
        <v>228877</v>
      </c>
      <c r="E55281" s="1">
        <v>41619</v>
      </c>
      <c r="F55281">
        <v>14000000</v>
      </c>
    </row>
    <row r="55282" spans="1:6" x14ac:dyDescent="0.25">
      <c r="A55282" t="s">
        <v>328471</v>
      </c>
      <c r="B55282" t="s">
        <v>328472</v>
      </c>
      <c r="C55282" t="s">
        <v>228880</v>
      </c>
      <c r="E55282" t="s">
        <v>43629</v>
      </c>
    </row>
    <row r="55283" spans="1:6" x14ac:dyDescent="0.25">
      <c r="A55283" t="s">
        <v>328469</v>
      </c>
      <c r="B55283" t="s">
        <v>328473</v>
      </c>
      <c r="C55283" t="s">
        <v>228889</v>
      </c>
      <c r="E55283" s="1">
        <v>41192</v>
      </c>
    </row>
    <row r="55284" spans="1:6" x14ac:dyDescent="0.25">
      <c r="A55284" t="s">
        <v>328471</v>
      </c>
      <c r="B55284" t="s">
        <v>328474</v>
      </c>
      <c r="C55284" t="s">
        <v>228927</v>
      </c>
      <c r="E55284" t="s">
        <v>24203</v>
      </c>
      <c r="F55284">
        <v>50000000</v>
      </c>
    </row>
    <row r="55285" spans="1:6" x14ac:dyDescent="0.25">
      <c r="A55285" t="s">
        <v>328475</v>
      </c>
      <c r="B55285" t="s">
        <v>328476</v>
      </c>
      <c r="C55285" t="s">
        <v>228880</v>
      </c>
      <c r="E55285" t="s">
        <v>100284</v>
      </c>
      <c r="F55285">
        <v>1325000</v>
      </c>
    </row>
    <row r="55286" spans="1:6" x14ac:dyDescent="0.25">
      <c r="A55286" t="s">
        <v>328477</v>
      </c>
      <c r="B55286" t="s">
        <v>328478</v>
      </c>
      <c r="C55286" t="s">
        <v>228880</v>
      </c>
      <c r="E55286" s="1">
        <v>41556</v>
      </c>
      <c r="F55286">
        <v>8500</v>
      </c>
    </row>
    <row r="55287" spans="1:6" x14ac:dyDescent="0.25">
      <c r="A55287" t="s">
        <v>328479</v>
      </c>
      <c r="B55287" t="s">
        <v>328480</v>
      </c>
      <c r="C55287" t="s">
        <v>228880</v>
      </c>
      <c r="E55287" s="1">
        <v>41703</v>
      </c>
      <c r="F55287">
        <v>25936</v>
      </c>
    </row>
    <row r="55288" spans="1:6" x14ac:dyDescent="0.25">
      <c r="A55288" t="s">
        <v>328481</v>
      </c>
      <c r="B55288" t="s">
        <v>328482</v>
      </c>
      <c r="C55288" t="s">
        <v>228873</v>
      </c>
      <c r="E55288" t="s">
        <v>52814</v>
      </c>
      <c r="F55288">
        <v>3000000</v>
      </c>
    </row>
    <row r="55289" spans="1:6" x14ac:dyDescent="0.25">
      <c r="A55289" t="s">
        <v>328483</v>
      </c>
      <c r="B55289" t="s">
        <v>328484</v>
      </c>
      <c r="C55289" t="s">
        <v>228873</v>
      </c>
      <c r="D55289" t="s">
        <v>228877</v>
      </c>
      <c r="E55289" t="s">
        <v>28031</v>
      </c>
      <c r="F55289">
        <v>255949</v>
      </c>
    </row>
    <row r="55290" spans="1:6" x14ac:dyDescent="0.25">
      <c r="A55290" t="s">
        <v>328485</v>
      </c>
      <c r="B55290" t="s">
        <v>328486</v>
      </c>
      <c r="C55290" t="s">
        <v>228873</v>
      </c>
      <c r="D55290" t="s">
        <v>228877</v>
      </c>
      <c r="E55290" s="1">
        <v>40185</v>
      </c>
      <c r="F55290">
        <v>1800000</v>
      </c>
    </row>
    <row r="55291" spans="1:6" x14ac:dyDescent="0.25">
      <c r="A55291" t="s">
        <v>328483</v>
      </c>
      <c r="B55291" t="s">
        <v>328487</v>
      </c>
      <c r="C55291" t="s">
        <v>228873</v>
      </c>
      <c r="D55291" t="s">
        <v>228874</v>
      </c>
      <c r="E55291" s="1">
        <v>42013</v>
      </c>
      <c r="F55291">
        <v>11203665</v>
      </c>
    </row>
    <row r="55292" spans="1:6" x14ac:dyDescent="0.25">
      <c r="A55292" t="s">
        <v>328488</v>
      </c>
      <c r="B55292" t="s">
        <v>328489</v>
      </c>
      <c r="C55292" t="s">
        <v>228927</v>
      </c>
      <c r="E55292" s="1">
        <v>41671</v>
      </c>
      <c r="F55292">
        <v>30000000</v>
      </c>
    </row>
    <row r="55293" spans="1:6" x14ac:dyDescent="0.25">
      <c r="A55293" t="s">
        <v>328490</v>
      </c>
      <c r="B55293" t="s">
        <v>328491</v>
      </c>
      <c r="C55293" t="s">
        <v>228880</v>
      </c>
      <c r="E55293" s="1">
        <v>40942</v>
      </c>
    </row>
    <row r="55294" spans="1:6" x14ac:dyDescent="0.25">
      <c r="A55294" t="s">
        <v>328492</v>
      </c>
      <c r="B55294" t="s">
        <v>328493</v>
      </c>
      <c r="C55294" t="s">
        <v>228889</v>
      </c>
      <c r="E55294" s="1">
        <v>30682</v>
      </c>
    </row>
    <row r="55295" spans="1:6" x14ac:dyDescent="0.25">
      <c r="A55295" t="s">
        <v>328494</v>
      </c>
      <c r="B55295" t="s">
        <v>328495</v>
      </c>
      <c r="C55295" t="s">
        <v>228873</v>
      </c>
      <c r="E55295" t="s">
        <v>136853</v>
      </c>
      <c r="F55295">
        <v>350000000</v>
      </c>
    </row>
    <row r="55296" spans="1:6" x14ac:dyDescent="0.25">
      <c r="A55296" t="s">
        <v>328496</v>
      </c>
      <c r="B55296" t="s">
        <v>328497</v>
      </c>
      <c r="C55296" t="s">
        <v>228880</v>
      </c>
      <c r="E55296" s="1">
        <v>42159</v>
      </c>
    </row>
    <row r="55297" spans="1:6" x14ac:dyDescent="0.25">
      <c r="A55297" t="s">
        <v>328498</v>
      </c>
      <c r="B55297" t="s">
        <v>328499</v>
      </c>
      <c r="C55297" t="s">
        <v>228927</v>
      </c>
      <c r="E55297" s="1">
        <v>40552</v>
      </c>
      <c r="F55297">
        <v>5000000</v>
      </c>
    </row>
    <row r="55298" spans="1:6" x14ac:dyDescent="0.25">
      <c r="A55298" t="s">
        <v>328500</v>
      </c>
      <c r="B55298" t="s">
        <v>328501</v>
      </c>
      <c r="C55298" t="s">
        <v>228927</v>
      </c>
      <c r="E55298" t="s">
        <v>49245</v>
      </c>
      <c r="F55298">
        <v>2000000</v>
      </c>
    </row>
    <row r="55299" spans="1:6" x14ac:dyDescent="0.25">
      <c r="A55299" t="s">
        <v>328498</v>
      </c>
      <c r="B55299" t="s">
        <v>328502</v>
      </c>
      <c r="C55299" t="s">
        <v>228927</v>
      </c>
      <c r="E55299" s="1">
        <v>41220</v>
      </c>
      <c r="F55299">
        <v>10000000</v>
      </c>
    </row>
    <row r="55300" spans="1:6" x14ac:dyDescent="0.25">
      <c r="A55300" t="s">
        <v>328500</v>
      </c>
      <c r="B55300" t="s">
        <v>328503</v>
      </c>
      <c r="C55300" t="s">
        <v>228927</v>
      </c>
      <c r="E55300" s="1">
        <v>41315</v>
      </c>
      <c r="F55300">
        <v>60000000</v>
      </c>
    </row>
    <row r="55301" spans="1:6" x14ac:dyDescent="0.25">
      <c r="A55301" t="s">
        <v>328498</v>
      </c>
      <c r="B55301" t="s">
        <v>328504</v>
      </c>
      <c r="C55301" t="s">
        <v>228919</v>
      </c>
      <c r="E55301" s="1">
        <v>41883</v>
      </c>
      <c r="F55301">
        <v>10000000</v>
      </c>
    </row>
    <row r="55302" spans="1:6" x14ac:dyDescent="0.25">
      <c r="A55302" t="s">
        <v>328500</v>
      </c>
      <c r="B55302" t="s">
        <v>328505</v>
      </c>
      <c r="C55302" t="s">
        <v>228927</v>
      </c>
      <c r="E55302" t="s">
        <v>57079</v>
      </c>
      <c r="F55302">
        <v>1425000</v>
      </c>
    </row>
    <row r="55303" spans="1:6" x14ac:dyDescent="0.25">
      <c r="A55303" t="s">
        <v>328498</v>
      </c>
      <c r="B55303" t="s">
        <v>328506</v>
      </c>
      <c r="C55303" t="s">
        <v>228873</v>
      </c>
      <c r="E55303" s="1">
        <v>39851</v>
      </c>
      <c r="F55303">
        <v>7096818</v>
      </c>
    </row>
    <row r="55304" spans="1:6" x14ac:dyDescent="0.25">
      <c r="A55304" t="s">
        <v>328500</v>
      </c>
      <c r="B55304" t="s">
        <v>328507</v>
      </c>
      <c r="C55304" t="s">
        <v>228873</v>
      </c>
      <c r="E55304" t="s">
        <v>232371</v>
      </c>
      <c r="F55304">
        <v>7000000</v>
      </c>
    </row>
    <row r="55305" spans="1:6" x14ac:dyDescent="0.25">
      <c r="A55305" t="s">
        <v>328498</v>
      </c>
      <c r="B55305" t="s">
        <v>328508</v>
      </c>
      <c r="C55305" t="s">
        <v>228873</v>
      </c>
      <c r="E55305" s="1">
        <v>41246</v>
      </c>
      <c r="F55305">
        <v>24000000</v>
      </c>
    </row>
    <row r="55306" spans="1:6" x14ac:dyDescent="0.25">
      <c r="A55306" t="s">
        <v>328500</v>
      </c>
      <c r="B55306" t="s">
        <v>328509</v>
      </c>
      <c r="C55306" t="s">
        <v>228919</v>
      </c>
      <c r="E55306" t="s">
        <v>51896</v>
      </c>
      <c r="F55306">
        <v>16000000</v>
      </c>
    </row>
    <row r="55307" spans="1:6" x14ac:dyDescent="0.25">
      <c r="A55307" t="s">
        <v>328498</v>
      </c>
      <c r="B55307" t="s">
        <v>328510</v>
      </c>
      <c r="C55307" t="s">
        <v>228919</v>
      </c>
      <c r="E55307" s="1">
        <v>41315</v>
      </c>
      <c r="F55307">
        <v>27000000</v>
      </c>
    </row>
    <row r="55308" spans="1:6" x14ac:dyDescent="0.25">
      <c r="A55308" t="s">
        <v>328511</v>
      </c>
      <c r="B55308" t="s">
        <v>328512</v>
      </c>
      <c r="C55308" t="s">
        <v>228880</v>
      </c>
      <c r="E55308" t="s">
        <v>51625</v>
      </c>
      <c r="F55308">
        <v>1000000</v>
      </c>
    </row>
    <row r="55309" spans="1:6" x14ac:dyDescent="0.25">
      <c r="A55309" t="s">
        <v>328513</v>
      </c>
      <c r="B55309" t="s">
        <v>328514</v>
      </c>
      <c r="C55309" t="s">
        <v>228873</v>
      </c>
      <c r="E55309" s="1">
        <v>41710</v>
      </c>
      <c r="F55309">
        <v>299995</v>
      </c>
    </row>
    <row r="55310" spans="1:6" x14ac:dyDescent="0.25">
      <c r="A55310" t="s">
        <v>328515</v>
      </c>
      <c r="B55310" t="s">
        <v>328516</v>
      </c>
      <c r="C55310" t="s">
        <v>228880</v>
      </c>
      <c r="E55310" s="1">
        <v>40917</v>
      </c>
      <c r="F55310">
        <v>1500000</v>
      </c>
    </row>
    <row r="55311" spans="1:6" x14ac:dyDescent="0.25">
      <c r="A55311" t="s">
        <v>328513</v>
      </c>
      <c r="B55311" t="s">
        <v>328517</v>
      </c>
      <c r="C55311" t="s">
        <v>228873</v>
      </c>
      <c r="E55311" s="1">
        <v>41556</v>
      </c>
      <c r="F55311">
        <v>950000</v>
      </c>
    </row>
    <row r="55312" spans="1:6" x14ac:dyDescent="0.25">
      <c r="A55312" t="s">
        <v>328515</v>
      </c>
      <c r="B55312" t="s">
        <v>328518</v>
      </c>
      <c r="C55312" t="s">
        <v>228880</v>
      </c>
      <c r="E55312" s="1">
        <v>40917</v>
      </c>
      <c r="F55312">
        <v>1500000</v>
      </c>
    </row>
    <row r="55313" spans="1:6" x14ac:dyDescent="0.25">
      <c r="A55313" t="s">
        <v>328519</v>
      </c>
      <c r="B55313" t="s">
        <v>328520</v>
      </c>
      <c r="C55313" t="s">
        <v>228873</v>
      </c>
      <c r="D55313" t="s">
        <v>228977</v>
      </c>
      <c r="E55313" s="1">
        <v>42036</v>
      </c>
      <c r="F55313">
        <v>21900000</v>
      </c>
    </row>
    <row r="55314" spans="1:6" x14ac:dyDescent="0.25">
      <c r="A55314" t="s">
        <v>328521</v>
      </c>
      <c r="B55314" t="s">
        <v>328522</v>
      </c>
      <c r="C55314" t="s">
        <v>228873</v>
      </c>
      <c r="D55314" t="s">
        <v>228874</v>
      </c>
      <c r="E55314" s="1">
        <v>40920</v>
      </c>
      <c r="F55314">
        <v>10000000</v>
      </c>
    </row>
    <row r="55315" spans="1:6" x14ac:dyDescent="0.25">
      <c r="A55315" t="s">
        <v>328519</v>
      </c>
      <c r="B55315" t="s">
        <v>328523</v>
      </c>
      <c r="C55315" t="s">
        <v>228873</v>
      </c>
      <c r="D55315" t="s">
        <v>228877</v>
      </c>
      <c r="E55315" s="1">
        <v>40553</v>
      </c>
      <c r="F55315">
        <v>4000000</v>
      </c>
    </row>
    <row r="55316" spans="1:6" x14ac:dyDescent="0.25">
      <c r="A55316" t="s">
        <v>328524</v>
      </c>
      <c r="B55316" t="s">
        <v>328525</v>
      </c>
      <c r="C55316" t="s">
        <v>228873</v>
      </c>
      <c r="D55316" t="s">
        <v>228977</v>
      </c>
      <c r="E55316" t="s">
        <v>306114</v>
      </c>
      <c r="F55316">
        <v>26000000</v>
      </c>
    </row>
    <row r="55317" spans="1:6" x14ac:dyDescent="0.25">
      <c r="A55317" t="s">
        <v>328526</v>
      </c>
      <c r="B55317" t="s">
        <v>328527</v>
      </c>
      <c r="C55317" t="s">
        <v>228927</v>
      </c>
      <c r="E55317" s="1">
        <v>41285</v>
      </c>
      <c r="F55317">
        <v>2200000</v>
      </c>
    </row>
    <row r="55318" spans="1:6" x14ac:dyDescent="0.25">
      <c r="A55318" t="s">
        <v>328528</v>
      </c>
      <c r="B55318" t="s">
        <v>328529</v>
      </c>
      <c r="C55318" t="s">
        <v>228873</v>
      </c>
      <c r="E55318" t="s">
        <v>18856</v>
      </c>
      <c r="F55318">
        <v>3500000</v>
      </c>
    </row>
    <row r="55319" spans="1:6" x14ac:dyDescent="0.25">
      <c r="A55319" t="s">
        <v>328526</v>
      </c>
      <c r="B55319" t="s">
        <v>328530</v>
      </c>
      <c r="C55319" t="s">
        <v>228873</v>
      </c>
      <c r="D55319" t="s">
        <v>228977</v>
      </c>
      <c r="E55319" s="1">
        <v>40270</v>
      </c>
      <c r="F55319">
        <v>30000000</v>
      </c>
    </row>
    <row r="55320" spans="1:6" x14ac:dyDescent="0.25">
      <c r="A55320" t="s">
        <v>328531</v>
      </c>
      <c r="B55320" t="s">
        <v>328532</v>
      </c>
      <c r="C55320" t="s">
        <v>228873</v>
      </c>
      <c r="D55320" t="s">
        <v>228874</v>
      </c>
      <c r="E55320" s="1">
        <v>39816</v>
      </c>
      <c r="F55320">
        <v>22360000</v>
      </c>
    </row>
    <row r="55321" spans="1:6" x14ac:dyDescent="0.25">
      <c r="A55321" t="s">
        <v>328533</v>
      </c>
      <c r="B55321" t="s">
        <v>328534</v>
      </c>
      <c r="C55321" t="s">
        <v>228880</v>
      </c>
      <c r="E55321" t="s">
        <v>106000</v>
      </c>
    </row>
    <row r="55322" spans="1:6" x14ac:dyDescent="0.25">
      <c r="A55322" t="s">
        <v>328535</v>
      </c>
      <c r="B55322" t="s">
        <v>328536</v>
      </c>
      <c r="C55322" t="s">
        <v>228919</v>
      </c>
      <c r="E55322" t="s">
        <v>230639</v>
      </c>
      <c r="F55322">
        <v>225000000</v>
      </c>
    </row>
    <row r="55323" spans="1:6" x14ac:dyDescent="0.25">
      <c r="A55323" t="s">
        <v>328537</v>
      </c>
      <c r="B55323" t="s">
        <v>328538</v>
      </c>
      <c r="C55323" t="s">
        <v>228927</v>
      </c>
      <c r="E55323" s="1">
        <v>42316</v>
      </c>
      <c r="F55323">
        <v>330000</v>
      </c>
    </row>
    <row r="55324" spans="1:6" x14ac:dyDescent="0.25">
      <c r="A55324" t="s">
        <v>328539</v>
      </c>
      <c r="B55324" t="s">
        <v>328540</v>
      </c>
      <c r="C55324" t="s">
        <v>229045</v>
      </c>
      <c r="E55324" s="1">
        <v>40279</v>
      </c>
      <c r="F55324">
        <v>1200000</v>
      </c>
    </row>
    <row r="55325" spans="1:6" x14ac:dyDescent="0.25">
      <c r="A55325" t="s">
        <v>328541</v>
      </c>
      <c r="B55325" t="s">
        <v>328542</v>
      </c>
      <c r="C55325" t="s">
        <v>228880</v>
      </c>
      <c r="E55325" s="1">
        <v>41284</v>
      </c>
      <c r="F55325">
        <v>1500000</v>
      </c>
    </row>
    <row r="55326" spans="1:6" x14ac:dyDescent="0.25">
      <c r="A55326" t="s">
        <v>328543</v>
      </c>
      <c r="B55326" t="s">
        <v>328544</v>
      </c>
      <c r="C55326" t="s">
        <v>228873</v>
      </c>
      <c r="E55326" s="1">
        <v>41640</v>
      </c>
    </row>
    <row r="55327" spans="1:6" x14ac:dyDescent="0.25">
      <c r="A55327" t="s">
        <v>328545</v>
      </c>
      <c r="B55327" t="s">
        <v>328546</v>
      </c>
      <c r="C55327" t="s">
        <v>229779</v>
      </c>
      <c r="E55327" s="1">
        <v>42008</v>
      </c>
      <c r="F55327">
        <v>160000</v>
      </c>
    </row>
    <row r="55328" spans="1:6" x14ac:dyDescent="0.25">
      <c r="A55328" t="s">
        <v>328547</v>
      </c>
      <c r="B55328" t="s">
        <v>328548</v>
      </c>
      <c r="C55328" t="s">
        <v>229779</v>
      </c>
      <c r="E55328" s="1">
        <v>41793</v>
      </c>
      <c r="F55328">
        <v>160000</v>
      </c>
    </row>
    <row r="55329" spans="1:6" x14ac:dyDescent="0.25">
      <c r="A55329" t="s">
        <v>328549</v>
      </c>
      <c r="B55329" t="s">
        <v>328550</v>
      </c>
      <c r="C55329" t="s">
        <v>228873</v>
      </c>
      <c r="D55329" t="s">
        <v>228877</v>
      </c>
      <c r="E55329" t="s">
        <v>233684</v>
      </c>
      <c r="F55329">
        <v>20376244</v>
      </c>
    </row>
    <row r="55330" spans="1:6" x14ac:dyDescent="0.25">
      <c r="A55330" t="s">
        <v>328551</v>
      </c>
      <c r="B55330" t="s">
        <v>328552</v>
      </c>
      <c r="C55330" t="s">
        <v>228873</v>
      </c>
      <c r="D55330" t="s">
        <v>228877</v>
      </c>
      <c r="E55330" s="1">
        <v>40552</v>
      </c>
    </row>
    <row r="55331" spans="1:6" x14ac:dyDescent="0.25">
      <c r="A55331" t="s">
        <v>328553</v>
      </c>
      <c r="B55331" t="s">
        <v>328554</v>
      </c>
      <c r="C55331" t="s">
        <v>228873</v>
      </c>
      <c r="E55331" t="s">
        <v>17670</v>
      </c>
      <c r="F55331">
        <v>1250000</v>
      </c>
    </row>
    <row r="55332" spans="1:6" x14ac:dyDescent="0.25">
      <c r="A55332" t="s">
        <v>328555</v>
      </c>
      <c r="B55332" t="s">
        <v>328556</v>
      </c>
      <c r="C55332" t="s">
        <v>228927</v>
      </c>
      <c r="E55332" t="s">
        <v>1904</v>
      </c>
      <c r="F55332">
        <v>1250000</v>
      </c>
    </row>
    <row r="55333" spans="1:6" x14ac:dyDescent="0.25">
      <c r="A55333" t="s">
        <v>328557</v>
      </c>
      <c r="B55333" t="s">
        <v>328558</v>
      </c>
      <c r="C55333" t="s">
        <v>228873</v>
      </c>
      <c r="E55333" s="1">
        <v>39458</v>
      </c>
      <c r="F55333">
        <v>6150000</v>
      </c>
    </row>
    <row r="55334" spans="1:6" x14ac:dyDescent="0.25">
      <c r="A55334" t="s">
        <v>328559</v>
      </c>
      <c r="B55334" t="s">
        <v>328560</v>
      </c>
      <c r="C55334" t="s">
        <v>228873</v>
      </c>
      <c r="E55334" s="1">
        <v>39205</v>
      </c>
      <c r="F55334">
        <v>600000</v>
      </c>
    </row>
    <row r="55335" spans="1:6" x14ac:dyDescent="0.25">
      <c r="A55335" t="s">
        <v>328557</v>
      </c>
      <c r="B55335" t="s">
        <v>328561</v>
      </c>
      <c r="C55335" t="s">
        <v>228873</v>
      </c>
      <c r="E55335" s="1">
        <v>39725</v>
      </c>
      <c r="F55335">
        <v>12820000</v>
      </c>
    </row>
    <row r="55336" spans="1:6" x14ac:dyDescent="0.25">
      <c r="A55336" t="s">
        <v>328562</v>
      </c>
      <c r="B55336" t="s">
        <v>328563</v>
      </c>
      <c r="C55336" t="s">
        <v>228880</v>
      </c>
      <c r="E55336" s="1">
        <v>40483</v>
      </c>
      <c r="F55336">
        <v>864076</v>
      </c>
    </row>
    <row r="55337" spans="1:6" x14ac:dyDescent="0.25">
      <c r="A55337" t="s">
        <v>328564</v>
      </c>
      <c r="B55337" t="s">
        <v>328565</v>
      </c>
      <c r="C55337" t="s">
        <v>228943</v>
      </c>
      <c r="E55337" s="1">
        <v>41342</v>
      </c>
      <c r="F55337">
        <v>74762</v>
      </c>
    </row>
    <row r="55338" spans="1:6" x14ac:dyDescent="0.25">
      <c r="A55338" t="s">
        <v>328566</v>
      </c>
      <c r="B55338" t="s">
        <v>328567</v>
      </c>
      <c r="C55338" t="s">
        <v>228916</v>
      </c>
      <c r="E55338" s="1">
        <v>42186</v>
      </c>
    </row>
    <row r="55339" spans="1:6" x14ac:dyDescent="0.25">
      <c r="A55339" t="s">
        <v>328568</v>
      </c>
      <c r="B55339" t="s">
        <v>328569</v>
      </c>
      <c r="C55339" t="s">
        <v>228873</v>
      </c>
      <c r="E55339" t="s">
        <v>45641</v>
      </c>
      <c r="F55339">
        <v>27687536</v>
      </c>
    </row>
    <row r="55340" spans="1:6" x14ac:dyDescent="0.25">
      <c r="A55340" t="s">
        <v>328570</v>
      </c>
      <c r="B55340" t="s">
        <v>328571</v>
      </c>
      <c r="C55340" t="s">
        <v>228880</v>
      </c>
      <c r="E55340" t="s">
        <v>208249</v>
      </c>
      <c r="F55340">
        <v>993000</v>
      </c>
    </row>
    <row r="55341" spans="1:6" x14ac:dyDescent="0.25">
      <c r="A55341" t="s">
        <v>328572</v>
      </c>
      <c r="B55341" t="s">
        <v>328573</v>
      </c>
      <c r="C55341" t="s">
        <v>228873</v>
      </c>
      <c r="E55341" t="s">
        <v>138472</v>
      </c>
      <c r="F55341">
        <v>2000000</v>
      </c>
    </row>
    <row r="55342" spans="1:6" x14ac:dyDescent="0.25">
      <c r="A55342" t="s">
        <v>328574</v>
      </c>
      <c r="B55342" t="s">
        <v>328575</v>
      </c>
      <c r="C55342" t="s">
        <v>228873</v>
      </c>
      <c r="D55342" t="s">
        <v>228877</v>
      </c>
      <c r="E55342" s="1">
        <v>39573</v>
      </c>
      <c r="F55342">
        <v>3000000</v>
      </c>
    </row>
    <row r="55343" spans="1:6" x14ac:dyDescent="0.25">
      <c r="A55343" t="s">
        <v>328576</v>
      </c>
      <c r="B55343" t="s">
        <v>328577</v>
      </c>
      <c r="C55343" t="s">
        <v>228880</v>
      </c>
      <c r="E55343" s="1">
        <v>39819</v>
      </c>
    </row>
    <row r="55344" spans="1:6" x14ac:dyDescent="0.25">
      <c r="A55344" t="s">
        <v>328578</v>
      </c>
      <c r="B55344" t="s">
        <v>328579</v>
      </c>
      <c r="C55344" t="s">
        <v>228873</v>
      </c>
      <c r="D55344" t="s">
        <v>228877</v>
      </c>
      <c r="E55344" s="1">
        <v>41286</v>
      </c>
      <c r="F55344">
        <v>1000000</v>
      </c>
    </row>
    <row r="55345" spans="1:6" x14ac:dyDescent="0.25">
      <c r="A55345" t="s">
        <v>328580</v>
      </c>
      <c r="B55345" t="s">
        <v>328581</v>
      </c>
      <c r="C55345" t="s">
        <v>228873</v>
      </c>
      <c r="D55345" t="s">
        <v>228977</v>
      </c>
      <c r="E55345" t="s">
        <v>197465</v>
      </c>
      <c r="F55345">
        <v>20000000</v>
      </c>
    </row>
    <row r="55346" spans="1:6" x14ac:dyDescent="0.25">
      <c r="A55346" t="s">
        <v>328582</v>
      </c>
      <c r="B55346" t="s">
        <v>328583</v>
      </c>
      <c r="C55346" t="s">
        <v>228880</v>
      </c>
      <c r="E55346" s="1">
        <v>41490</v>
      </c>
      <c r="F55346">
        <v>142980</v>
      </c>
    </row>
    <row r="55347" spans="1:6" x14ac:dyDescent="0.25">
      <c r="A55347" t="s">
        <v>328584</v>
      </c>
      <c r="B55347" t="s">
        <v>328585</v>
      </c>
      <c r="C55347" t="s">
        <v>228880</v>
      </c>
      <c r="E55347" s="1">
        <v>41280</v>
      </c>
      <c r="F55347">
        <v>58538</v>
      </c>
    </row>
    <row r="55348" spans="1:6" x14ac:dyDescent="0.25">
      <c r="A55348" t="s">
        <v>328582</v>
      </c>
      <c r="B55348" t="s">
        <v>328586</v>
      </c>
      <c r="C55348" t="s">
        <v>228880</v>
      </c>
      <c r="E55348" s="1">
        <v>41555</v>
      </c>
      <c r="F55348">
        <v>83466</v>
      </c>
    </row>
    <row r="55349" spans="1:6" x14ac:dyDescent="0.25">
      <c r="A55349" t="s">
        <v>328584</v>
      </c>
      <c r="B55349" t="s">
        <v>328587</v>
      </c>
      <c r="C55349" t="s">
        <v>228873</v>
      </c>
      <c r="E55349" t="s">
        <v>65507</v>
      </c>
      <c r="F55349">
        <v>300000</v>
      </c>
    </row>
    <row r="55350" spans="1:6" x14ac:dyDescent="0.25">
      <c r="A55350" t="s">
        <v>328582</v>
      </c>
      <c r="B55350" t="s">
        <v>328588</v>
      </c>
      <c r="C55350" t="s">
        <v>229779</v>
      </c>
      <c r="E55350" t="s">
        <v>111311</v>
      </c>
      <c r="F55350">
        <v>658913</v>
      </c>
    </row>
    <row r="55351" spans="1:6" x14ac:dyDescent="0.25">
      <c r="A55351" t="s">
        <v>328589</v>
      </c>
      <c r="B55351" t="s">
        <v>328590</v>
      </c>
      <c r="C55351" t="s">
        <v>228880</v>
      </c>
      <c r="E55351" t="s">
        <v>233498</v>
      </c>
      <c r="F55351">
        <v>790379</v>
      </c>
    </row>
    <row r="55352" spans="1:6" x14ac:dyDescent="0.25">
      <c r="A55352" t="s">
        <v>328591</v>
      </c>
      <c r="B55352" t="s">
        <v>328592</v>
      </c>
      <c r="C55352" t="s">
        <v>228873</v>
      </c>
      <c r="D55352" t="s">
        <v>228874</v>
      </c>
      <c r="E55352" s="1">
        <v>42256</v>
      </c>
      <c r="F55352">
        <v>16795620</v>
      </c>
    </row>
    <row r="55353" spans="1:6" x14ac:dyDescent="0.25">
      <c r="A55353" t="s">
        <v>328593</v>
      </c>
      <c r="B55353" t="s">
        <v>328594</v>
      </c>
      <c r="C55353" t="s">
        <v>228873</v>
      </c>
      <c r="D55353" t="s">
        <v>228877</v>
      </c>
      <c r="E55353" s="1">
        <v>41830</v>
      </c>
      <c r="F55353">
        <v>7000000</v>
      </c>
    </row>
    <row r="55354" spans="1:6" x14ac:dyDescent="0.25">
      <c r="A55354" t="s">
        <v>328595</v>
      </c>
      <c r="B55354" t="s">
        <v>328596</v>
      </c>
      <c r="C55354" t="s">
        <v>228873</v>
      </c>
      <c r="D55354" t="s">
        <v>229145</v>
      </c>
      <c r="E55354" t="s">
        <v>19033</v>
      </c>
      <c r="F55354">
        <v>25000000</v>
      </c>
    </row>
    <row r="55355" spans="1:6" x14ac:dyDescent="0.25">
      <c r="A55355" t="s">
        <v>328597</v>
      </c>
      <c r="B55355" t="s">
        <v>328598</v>
      </c>
      <c r="C55355" t="s">
        <v>228873</v>
      </c>
      <c r="D55355" t="s">
        <v>228977</v>
      </c>
      <c r="E55355" t="s">
        <v>160902</v>
      </c>
      <c r="F55355">
        <v>2400000</v>
      </c>
    </row>
    <row r="55356" spans="1:6" x14ac:dyDescent="0.25">
      <c r="A55356" t="s">
        <v>328599</v>
      </c>
      <c r="B55356" t="s">
        <v>328600</v>
      </c>
      <c r="C55356" t="s">
        <v>228873</v>
      </c>
      <c r="E55356" s="1">
        <v>42069</v>
      </c>
    </row>
    <row r="55357" spans="1:6" x14ac:dyDescent="0.25">
      <c r="A55357" t="s">
        <v>328601</v>
      </c>
      <c r="B55357" t="s">
        <v>328602</v>
      </c>
      <c r="C55357" t="s">
        <v>228916</v>
      </c>
      <c r="E55357" s="1">
        <v>41645</v>
      </c>
      <c r="F55357">
        <v>26892</v>
      </c>
    </row>
    <row r="55358" spans="1:6" x14ac:dyDescent="0.25">
      <c r="A55358" t="s">
        <v>328603</v>
      </c>
      <c r="B55358" t="s">
        <v>328604</v>
      </c>
      <c r="C55358" t="s">
        <v>229045</v>
      </c>
      <c r="E55358" s="1">
        <v>41649</v>
      </c>
      <c r="F55358">
        <v>27958</v>
      </c>
    </row>
    <row r="55359" spans="1:6" x14ac:dyDescent="0.25">
      <c r="A55359" t="s">
        <v>328605</v>
      </c>
      <c r="B55359" t="s">
        <v>328606</v>
      </c>
      <c r="C55359" t="s">
        <v>228873</v>
      </c>
      <c r="E55359" s="1">
        <v>40153</v>
      </c>
      <c r="F55359">
        <v>2000000</v>
      </c>
    </row>
    <row r="55360" spans="1:6" x14ac:dyDescent="0.25">
      <c r="A55360" t="s">
        <v>328607</v>
      </c>
      <c r="B55360" t="s">
        <v>328608</v>
      </c>
      <c r="C55360" t="s">
        <v>228873</v>
      </c>
      <c r="D55360" t="s">
        <v>228874</v>
      </c>
      <c r="E55360" t="s">
        <v>235845</v>
      </c>
      <c r="F55360">
        <v>4100000</v>
      </c>
    </row>
    <row r="55361" spans="1:6" x14ac:dyDescent="0.25">
      <c r="A55361" t="s">
        <v>328609</v>
      </c>
      <c r="B55361" t="s">
        <v>328610</v>
      </c>
      <c r="C55361" t="s">
        <v>228873</v>
      </c>
      <c r="D55361" t="s">
        <v>228877</v>
      </c>
      <c r="E55361" s="1">
        <v>41710</v>
      </c>
      <c r="F55361">
        <v>1100000</v>
      </c>
    </row>
    <row r="55362" spans="1:6" x14ac:dyDescent="0.25">
      <c r="A55362" t="s">
        <v>328611</v>
      </c>
      <c r="B55362" t="s">
        <v>328612</v>
      </c>
      <c r="C55362" t="s">
        <v>228880</v>
      </c>
      <c r="E55362" s="1">
        <v>41643</v>
      </c>
      <c r="F55362">
        <v>15149</v>
      </c>
    </row>
    <row r="55363" spans="1:6" x14ac:dyDescent="0.25">
      <c r="A55363" t="s">
        <v>328613</v>
      </c>
      <c r="B55363" t="s">
        <v>328614</v>
      </c>
      <c r="C55363" t="s">
        <v>228880</v>
      </c>
      <c r="E55363" s="1">
        <v>41556</v>
      </c>
      <c r="F55363">
        <v>89998</v>
      </c>
    </row>
    <row r="55364" spans="1:6" x14ac:dyDescent="0.25">
      <c r="A55364" t="s">
        <v>328615</v>
      </c>
      <c r="B55364" t="s">
        <v>328616</v>
      </c>
      <c r="C55364" t="s">
        <v>228889</v>
      </c>
      <c r="E55364" t="s">
        <v>328617</v>
      </c>
    </row>
    <row r="55365" spans="1:6" x14ac:dyDescent="0.25">
      <c r="A55365" t="s">
        <v>328618</v>
      </c>
      <c r="B55365" t="s">
        <v>328619</v>
      </c>
      <c r="C55365" t="s">
        <v>228889</v>
      </c>
      <c r="E55365" t="s">
        <v>328620</v>
      </c>
    </row>
    <row r="55366" spans="1:6" x14ac:dyDescent="0.25">
      <c r="A55366" t="s">
        <v>328621</v>
      </c>
      <c r="B55366" t="s">
        <v>328622</v>
      </c>
      <c r="C55366" t="s">
        <v>228880</v>
      </c>
      <c r="E55366" t="s">
        <v>22658</v>
      </c>
      <c r="F55366">
        <v>300000</v>
      </c>
    </row>
    <row r="55367" spans="1:6" x14ac:dyDescent="0.25">
      <c r="A55367" t="s">
        <v>328623</v>
      </c>
      <c r="B55367" t="s">
        <v>328624</v>
      </c>
      <c r="C55367" t="s">
        <v>228880</v>
      </c>
      <c r="E55367" t="s">
        <v>44946</v>
      </c>
      <c r="F55367">
        <v>50000</v>
      </c>
    </row>
    <row r="55368" spans="1:6" x14ac:dyDescent="0.25">
      <c r="A55368" t="s">
        <v>328625</v>
      </c>
      <c r="B55368" t="s">
        <v>328626</v>
      </c>
      <c r="C55368" t="s">
        <v>228880</v>
      </c>
      <c r="E55368" s="1">
        <v>40912</v>
      </c>
      <c r="F55368">
        <v>50000</v>
      </c>
    </row>
    <row r="55369" spans="1:6" x14ac:dyDescent="0.25">
      <c r="A55369" t="s">
        <v>328627</v>
      </c>
      <c r="B55369" t="s">
        <v>328628</v>
      </c>
      <c r="C55369" t="s">
        <v>228880</v>
      </c>
      <c r="E55369" s="1">
        <v>41642</v>
      </c>
    </row>
    <row r="55370" spans="1:6" x14ac:dyDescent="0.25">
      <c r="A55370" t="s">
        <v>328629</v>
      </c>
      <c r="B55370" t="s">
        <v>328630</v>
      </c>
      <c r="C55370" t="s">
        <v>228919</v>
      </c>
      <c r="E55370" s="1">
        <v>39822</v>
      </c>
      <c r="F55370">
        <v>100000000</v>
      </c>
    </row>
    <row r="55371" spans="1:6" x14ac:dyDescent="0.25">
      <c r="A55371" t="s">
        <v>328631</v>
      </c>
      <c r="B55371" t="s">
        <v>328632</v>
      </c>
      <c r="C55371" t="s">
        <v>228919</v>
      </c>
      <c r="E55371" s="1">
        <v>39855</v>
      </c>
      <c r="F55371">
        <v>125000000</v>
      </c>
    </row>
    <row r="55372" spans="1:6" x14ac:dyDescent="0.25">
      <c r="A55372" t="s">
        <v>328633</v>
      </c>
      <c r="B55372" t="s">
        <v>328634</v>
      </c>
      <c r="C55372" t="s">
        <v>228880</v>
      </c>
      <c r="E55372" s="1">
        <v>41397</v>
      </c>
      <c r="F55372">
        <v>10000</v>
      </c>
    </row>
    <row r="55373" spans="1:6" x14ac:dyDescent="0.25">
      <c r="A55373" t="s">
        <v>328635</v>
      </c>
      <c r="B55373" t="s">
        <v>328636</v>
      </c>
      <c r="C55373" t="s">
        <v>228880</v>
      </c>
      <c r="E55373" t="s">
        <v>21653</v>
      </c>
      <c r="F55373">
        <v>600000</v>
      </c>
    </row>
    <row r="55374" spans="1:6" x14ac:dyDescent="0.25">
      <c r="A55374" t="s">
        <v>328637</v>
      </c>
      <c r="B55374" t="s">
        <v>328638</v>
      </c>
      <c r="C55374" t="s">
        <v>228873</v>
      </c>
      <c r="D55374" t="s">
        <v>228877</v>
      </c>
      <c r="E55374" s="1">
        <v>38962</v>
      </c>
      <c r="F55374">
        <v>7180000</v>
      </c>
    </row>
    <row r="55375" spans="1:6" x14ac:dyDescent="0.25">
      <c r="A55375" t="s">
        <v>328639</v>
      </c>
      <c r="B55375" t="s">
        <v>328640</v>
      </c>
      <c r="C55375" t="s">
        <v>229045</v>
      </c>
      <c r="E55375" s="1">
        <v>42005</v>
      </c>
      <c r="F55375">
        <v>1000</v>
      </c>
    </row>
    <row r="55376" spans="1:6" x14ac:dyDescent="0.25">
      <c r="A55376" t="s">
        <v>328641</v>
      </c>
      <c r="B55376" t="s">
        <v>328642</v>
      </c>
      <c r="C55376" t="s">
        <v>229779</v>
      </c>
      <c r="E55376" t="s">
        <v>39281</v>
      </c>
      <c r="F55376">
        <v>1300</v>
      </c>
    </row>
    <row r="55377" spans="1:6" x14ac:dyDescent="0.25">
      <c r="A55377" t="s">
        <v>328643</v>
      </c>
      <c r="B55377" t="s">
        <v>328644</v>
      </c>
      <c r="C55377" t="s">
        <v>228873</v>
      </c>
      <c r="D55377" t="s">
        <v>228874</v>
      </c>
      <c r="E55377" s="1">
        <v>42009</v>
      </c>
      <c r="F55377">
        <v>2000000</v>
      </c>
    </row>
    <row r="55378" spans="1:6" x14ac:dyDescent="0.25">
      <c r="A55378" t="s">
        <v>328645</v>
      </c>
      <c r="B55378" t="s">
        <v>328646</v>
      </c>
      <c r="C55378" t="s">
        <v>228873</v>
      </c>
      <c r="D55378" t="s">
        <v>228977</v>
      </c>
      <c r="E55378" s="1">
        <v>40190</v>
      </c>
      <c r="F55378">
        <v>32472800</v>
      </c>
    </row>
    <row r="55379" spans="1:6" x14ac:dyDescent="0.25">
      <c r="A55379" t="s">
        <v>328647</v>
      </c>
      <c r="B55379" t="s">
        <v>328648</v>
      </c>
      <c r="C55379" t="s">
        <v>228873</v>
      </c>
      <c r="D55379" t="s">
        <v>228874</v>
      </c>
      <c r="E55379" s="1">
        <v>40184</v>
      </c>
      <c r="F55379">
        <v>10000000</v>
      </c>
    </row>
    <row r="55380" spans="1:6" x14ac:dyDescent="0.25">
      <c r="A55380" t="s">
        <v>328645</v>
      </c>
      <c r="B55380" t="s">
        <v>328649</v>
      </c>
      <c r="C55380" t="s">
        <v>228943</v>
      </c>
      <c r="E55380" s="1">
        <v>39452</v>
      </c>
      <c r="F55380">
        <v>2000000</v>
      </c>
    </row>
    <row r="55381" spans="1:6" x14ac:dyDescent="0.25">
      <c r="A55381" t="s">
        <v>328647</v>
      </c>
      <c r="B55381" t="s">
        <v>328650</v>
      </c>
      <c r="C55381" t="s">
        <v>228873</v>
      </c>
      <c r="D55381" t="s">
        <v>229145</v>
      </c>
      <c r="E55381" s="1">
        <v>40544</v>
      </c>
      <c r="F55381">
        <v>30000000</v>
      </c>
    </row>
    <row r="55382" spans="1:6" x14ac:dyDescent="0.25">
      <c r="A55382" t="s">
        <v>328645</v>
      </c>
      <c r="B55382" t="s">
        <v>328651</v>
      </c>
      <c r="C55382" t="s">
        <v>228873</v>
      </c>
      <c r="D55382" t="s">
        <v>228877</v>
      </c>
      <c r="E55382" s="1">
        <v>40182</v>
      </c>
      <c r="F55382">
        <v>10000000</v>
      </c>
    </row>
    <row r="55383" spans="1:6" x14ac:dyDescent="0.25">
      <c r="A55383" t="s">
        <v>328647</v>
      </c>
      <c r="B55383" t="s">
        <v>328652</v>
      </c>
      <c r="C55383" t="s">
        <v>228889</v>
      </c>
      <c r="E55383" s="1">
        <v>40909</v>
      </c>
    </row>
    <row r="55384" spans="1:6" x14ac:dyDescent="0.25">
      <c r="A55384" t="s">
        <v>328653</v>
      </c>
      <c r="B55384" t="s">
        <v>328654</v>
      </c>
      <c r="C55384" t="s">
        <v>228880</v>
      </c>
      <c r="E55384" t="s">
        <v>237942</v>
      </c>
    </row>
    <row r="55385" spans="1:6" x14ac:dyDescent="0.25">
      <c r="A55385" t="s">
        <v>328655</v>
      </c>
      <c r="B55385" t="s">
        <v>328656</v>
      </c>
      <c r="C55385" t="s">
        <v>228873</v>
      </c>
      <c r="D55385" t="s">
        <v>228877</v>
      </c>
      <c r="E55385" s="1">
        <v>42072</v>
      </c>
      <c r="F55385">
        <v>100000000</v>
      </c>
    </row>
    <row r="55386" spans="1:6" x14ac:dyDescent="0.25">
      <c r="A55386" t="s">
        <v>328657</v>
      </c>
      <c r="B55386" t="s">
        <v>328658</v>
      </c>
      <c r="C55386" t="s">
        <v>228880</v>
      </c>
      <c r="E55386" t="s">
        <v>107855</v>
      </c>
      <c r="F55386">
        <v>100000</v>
      </c>
    </row>
    <row r="55387" spans="1:6" x14ac:dyDescent="0.25">
      <c r="A55387" t="s">
        <v>328659</v>
      </c>
      <c r="B55387" t="s">
        <v>328660</v>
      </c>
      <c r="C55387" t="s">
        <v>228880</v>
      </c>
      <c r="E55387" t="s">
        <v>104070</v>
      </c>
      <c r="F55387">
        <v>83125</v>
      </c>
    </row>
    <row r="55388" spans="1:6" x14ac:dyDescent="0.25">
      <c r="A55388" t="s">
        <v>328661</v>
      </c>
      <c r="B55388" t="s">
        <v>328662</v>
      </c>
      <c r="C55388" t="s">
        <v>228880</v>
      </c>
      <c r="E55388" t="s">
        <v>52748</v>
      </c>
      <c r="F55388">
        <v>82348</v>
      </c>
    </row>
    <row r="55389" spans="1:6" x14ac:dyDescent="0.25">
      <c r="A55389" t="s">
        <v>328663</v>
      </c>
      <c r="B55389" t="s">
        <v>328664</v>
      </c>
      <c r="C55389" t="s">
        <v>228880</v>
      </c>
      <c r="E55389" t="s">
        <v>197416</v>
      </c>
    </row>
    <row r="55390" spans="1:6" x14ac:dyDescent="0.25">
      <c r="A55390" t="s">
        <v>328665</v>
      </c>
      <c r="B55390" t="s">
        <v>328666</v>
      </c>
      <c r="C55390" t="s">
        <v>228916</v>
      </c>
      <c r="E55390" s="1">
        <v>40913</v>
      </c>
      <c r="F55390">
        <v>175000</v>
      </c>
    </row>
    <row r="55391" spans="1:6" x14ac:dyDescent="0.25">
      <c r="A55391" t="s">
        <v>328667</v>
      </c>
      <c r="B55391" t="s">
        <v>328668</v>
      </c>
      <c r="C55391" t="s">
        <v>228880</v>
      </c>
      <c r="E55391" t="s">
        <v>20317</v>
      </c>
      <c r="F55391">
        <v>126553</v>
      </c>
    </row>
    <row r="55392" spans="1:6" x14ac:dyDescent="0.25">
      <c r="A55392" t="s">
        <v>328669</v>
      </c>
      <c r="B55392" t="s">
        <v>328670</v>
      </c>
      <c r="C55392" t="s">
        <v>228927</v>
      </c>
      <c r="E55392" s="1">
        <v>42044</v>
      </c>
      <c r="F55392">
        <v>71300</v>
      </c>
    </row>
    <row r="55393" spans="1:6" x14ac:dyDescent="0.25">
      <c r="A55393" t="s">
        <v>328671</v>
      </c>
      <c r="B55393" t="s">
        <v>328672</v>
      </c>
      <c r="C55393" t="s">
        <v>228880</v>
      </c>
      <c r="E55393" t="s">
        <v>230834</v>
      </c>
      <c r="F55393">
        <v>3000000</v>
      </c>
    </row>
    <row r="55394" spans="1:6" x14ac:dyDescent="0.25">
      <c r="A55394" t="s">
        <v>328673</v>
      </c>
      <c r="B55394" t="s">
        <v>328674</v>
      </c>
      <c r="C55394" t="s">
        <v>228880</v>
      </c>
      <c r="E55394" s="1">
        <v>41524</v>
      </c>
      <c r="F55394">
        <v>250000</v>
      </c>
    </row>
    <row r="55395" spans="1:6" x14ac:dyDescent="0.25">
      <c r="A55395" t="s">
        <v>328675</v>
      </c>
      <c r="B55395" t="s">
        <v>328676</v>
      </c>
      <c r="C55395" t="s">
        <v>228880</v>
      </c>
      <c r="E55395" s="1">
        <v>40824</v>
      </c>
    </row>
    <row r="55396" spans="1:6" x14ac:dyDescent="0.25">
      <c r="A55396" t="s">
        <v>328677</v>
      </c>
      <c r="B55396" t="s">
        <v>328678</v>
      </c>
      <c r="C55396" t="s">
        <v>228880</v>
      </c>
      <c r="E55396" t="s">
        <v>1223</v>
      </c>
      <c r="F55396">
        <v>40000</v>
      </c>
    </row>
    <row r="55397" spans="1:6" x14ac:dyDescent="0.25">
      <c r="A55397" t="s">
        <v>328679</v>
      </c>
      <c r="B55397" t="s">
        <v>328680</v>
      </c>
      <c r="C55397" t="s">
        <v>228909</v>
      </c>
      <c r="E55397" s="1">
        <v>41640</v>
      </c>
      <c r="F55397">
        <v>196832</v>
      </c>
    </row>
    <row r="55398" spans="1:6" x14ac:dyDescent="0.25">
      <c r="A55398" t="s">
        <v>328681</v>
      </c>
      <c r="B55398" t="s">
        <v>328682</v>
      </c>
      <c r="C55398" t="s">
        <v>228880</v>
      </c>
      <c r="E55398" t="s">
        <v>17651</v>
      </c>
      <c r="F55398">
        <v>40000</v>
      </c>
    </row>
    <row r="55399" spans="1:6" x14ac:dyDescent="0.25">
      <c r="A55399" t="s">
        <v>328683</v>
      </c>
      <c r="B55399" t="s">
        <v>328684</v>
      </c>
      <c r="C55399" t="s">
        <v>228873</v>
      </c>
      <c r="D55399" t="s">
        <v>228877</v>
      </c>
      <c r="E55399" t="s">
        <v>37338</v>
      </c>
      <c r="F55399">
        <v>6000000</v>
      </c>
    </row>
    <row r="55400" spans="1:6" x14ac:dyDescent="0.25">
      <c r="A55400" t="s">
        <v>328685</v>
      </c>
      <c r="B55400" t="s">
        <v>328686</v>
      </c>
      <c r="C55400" t="s">
        <v>228880</v>
      </c>
      <c r="E55400" t="s">
        <v>469</v>
      </c>
      <c r="F55400">
        <v>185000</v>
      </c>
    </row>
    <row r="55401" spans="1:6" x14ac:dyDescent="0.25">
      <c r="A55401" t="s">
        <v>328687</v>
      </c>
      <c r="B55401" t="s">
        <v>328688</v>
      </c>
      <c r="C55401" t="s">
        <v>228943</v>
      </c>
      <c r="E55401" s="1">
        <v>39083</v>
      </c>
      <c r="F55401">
        <v>470000</v>
      </c>
    </row>
    <row r="55402" spans="1:6" x14ac:dyDescent="0.25">
      <c r="A55402" t="s">
        <v>328689</v>
      </c>
      <c r="B55402" t="s">
        <v>328690</v>
      </c>
      <c r="C55402" t="s">
        <v>228880</v>
      </c>
      <c r="E55402" s="1">
        <v>41281</v>
      </c>
      <c r="F55402">
        <v>52110</v>
      </c>
    </row>
    <row r="55403" spans="1:6" x14ac:dyDescent="0.25">
      <c r="A55403" t="s">
        <v>328691</v>
      </c>
      <c r="B55403" t="s">
        <v>328692</v>
      </c>
      <c r="C55403" t="s">
        <v>228880</v>
      </c>
      <c r="E55403" s="1">
        <v>39822</v>
      </c>
      <c r="F55403">
        <v>140000</v>
      </c>
    </row>
    <row r="55404" spans="1:6" x14ac:dyDescent="0.25">
      <c r="A55404" t="s">
        <v>328693</v>
      </c>
      <c r="B55404" t="s">
        <v>328694</v>
      </c>
      <c r="C55404" t="s">
        <v>228880</v>
      </c>
      <c r="E55404" t="s">
        <v>132042</v>
      </c>
      <c r="F55404">
        <v>100000</v>
      </c>
    </row>
    <row r="55405" spans="1:6" x14ac:dyDescent="0.25">
      <c r="A55405" t="s">
        <v>328695</v>
      </c>
      <c r="B55405" t="s">
        <v>328696</v>
      </c>
      <c r="C55405" t="s">
        <v>228880</v>
      </c>
      <c r="E55405" s="1">
        <v>41648</v>
      </c>
      <c r="F55405">
        <v>20000</v>
      </c>
    </row>
    <row r="55406" spans="1:6" x14ac:dyDescent="0.25">
      <c r="A55406" t="s">
        <v>328697</v>
      </c>
      <c r="B55406" t="s">
        <v>328698</v>
      </c>
      <c r="C55406" t="s">
        <v>228880</v>
      </c>
      <c r="E55406" s="1">
        <v>40971</v>
      </c>
      <c r="F55406">
        <v>80000</v>
      </c>
    </row>
    <row r="55407" spans="1:6" x14ac:dyDescent="0.25">
      <c r="A55407" t="s">
        <v>328699</v>
      </c>
      <c r="B55407" t="s">
        <v>328700</v>
      </c>
      <c r="C55407" t="s">
        <v>228880</v>
      </c>
      <c r="E55407" t="s">
        <v>8574</v>
      </c>
    </row>
    <row r="55408" spans="1:6" x14ac:dyDescent="0.25">
      <c r="A55408" t="s">
        <v>328701</v>
      </c>
      <c r="B55408" t="s">
        <v>328702</v>
      </c>
      <c r="C55408" t="s">
        <v>228880</v>
      </c>
      <c r="E55408" t="s">
        <v>12281</v>
      </c>
      <c r="F55408">
        <v>0</v>
      </c>
    </row>
    <row r="55409" spans="1:6" x14ac:dyDescent="0.25">
      <c r="A55409" t="s">
        <v>328703</v>
      </c>
      <c r="B55409" t="s">
        <v>328704</v>
      </c>
      <c r="C55409" t="s">
        <v>228873</v>
      </c>
      <c r="E55409" t="s">
        <v>147299</v>
      </c>
      <c r="F55409">
        <v>100000</v>
      </c>
    </row>
    <row r="55410" spans="1:6" x14ac:dyDescent="0.25">
      <c r="A55410" t="s">
        <v>328705</v>
      </c>
      <c r="B55410" t="s">
        <v>328706</v>
      </c>
      <c r="C55410" t="s">
        <v>228873</v>
      </c>
      <c r="E55410" t="s">
        <v>147299</v>
      </c>
      <c r="F55410">
        <v>100000</v>
      </c>
    </row>
    <row r="55411" spans="1:6" x14ac:dyDescent="0.25">
      <c r="A55411" t="s">
        <v>328707</v>
      </c>
      <c r="B55411" t="s">
        <v>328708</v>
      </c>
      <c r="C55411" t="s">
        <v>228880</v>
      </c>
      <c r="E55411" s="1">
        <v>42102</v>
      </c>
      <c r="F55411">
        <v>1300000</v>
      </c>
    </row>
    <row r="55412" spans="1:6" x14ac:dyDescent="0.25">
      <c r="A55412" t="s">
        <v>328709</v>
      </c>
      <c r="B55412" t="s">
        <v>328710</v>
      </c>
      <c r="C55412" t="s">
        <v>228880</v>
      </c>
      <c r="E55412" t="s">
        <v>100503</v>
      </c>
      <c r="F55412">
        <v>650000</v>
      </c>
    </row>
    <row r="55413" spans="1:6" x14ac:dyDescent="0.25">
      <c r="A55413" t="s">
        <v>328711</v>
      </c>
      <c r="B55413" t="s">
        <v>328712</v>
      </c>
      <c r="C55413" t="s">
        <v>228873</v>
      </c>
      <c r="D55413" t="s">
        <v>228877</v>
      </c>
      <c r="E55413" t="s">
        <v>235106</v>
      </c>
    </row>
    <row r="55414" spans="1:6" x14ac:dyDescent="0.25">
      <c r="A55414" t="s">
        <v>328713</v>
      </c>
      <c r="B55414" t="s">
        <v>328714</v>
      </c>
      <c r="C55414" t="s">
        <v>228880</v>
      </c>
      <c r="E55414" s="1">
        <v>41153</v>
      </c>
      <c r="F55414">
        <v>25000</v>
      </c>
    </row>
    <row r="55415" spans="1:6" x14ac:dyDescent="0.25">
      <c r="A55415" t="s">
        <v>328715</v>
      </c>
      <c r="B55415" t="s">
        <v>328716</v>
      </c>
      <c r="C55415" t="s">
        <v>228943</v>
      </c>
      <c r="E55415" s="1">
        <v>41646</v>
      </c>
    </row>
    <row r="55416" spans="1:6" x14ac:dyDescent="0.25">
      <c r="A55416" t="s">
        <v>328717</v>
      </c>
      <c r="B55416" t="s">
        <v>328718</v>
      </c>
      <c r="C55416" t="s">
        <v>228943</v>
      </c>
      <c r="E55416" s="1">
        <v>41280</v>
      </c>
      <c r="F55416">
        <v>250000</v>
      </c>
    </row>
    <row r="55417" spans="1:6" x14ac:dyDescent="0.25">
      <c r="A55417" t="s">
        <v>328715</v>
      </c>
      <c r="B55417" t="s">
        <v>328719</v>
      </c>
      <c r="C55417" t="s">
        <v>228873</v>
      </c>
      <c r="E55417" t="s">
        <v>67590</v>
      </c>
      <c r="F55417">
        <v>1500000</v>
      </c>
    </row>
    <row r="55418" spans="1:6" x14ac:dyDescent="0.25">
      <c r="A55418" t="s">
        <v>328717</v>
      </c>
      <c r="B55418" t="s">
        <v>328720</v>
      </c>
      <c r="C55418" t="s">
        <v>228880</v>
      </c>
      <c r="E55418" s="1">
        <v>39455</v>
      </c>
      <c r="F55418">
        <v>10000</v>
      </c>
    </row>
    <row r="55419" spans="1:6" x14ac:dyDescent="0.25">
      <c r="A55419" t="s">
        <v>328721</v>
      </c>
      <c r="B55419" t="s">
        <v>328722</v>
      </c>
      <c r="C55419" t="s">
        <v>228943</v>
      </c>
      <c r="E55419" s="1">
        <v>42011</v>
      </c>
    </row>
    <row r="55420" spans="1:6" x14ac:dyDescent="0.25">
      <c r="A55420" t="s">
        <v>328723</v>
      </c>
      <c r="B55420" t="s">
        <v>328724</v>
      </c>
      <c r="C55420" t="s">
        <v>228880</v>
      </c>
      <c r="E55420" t="s">
        <v>133680</v>
      </c>
      <c r="F55420">
        <v>2100000</v>
      </c>
    </row>
    <row r="55421" spans="1:6" x14ac:dyDescent="0.25">
      <c r="A55421" t="s">
        <v>328725</v>
      </c>
      <c r="B55421" t="s">
        <v>328726</v>
      </c>
      <c r="C55421" t="s">
        <v>228880</v>
      </c>
      <c r="E55421" s="1">
        <v>41282</v>
      </c>
      <c r="F55421">
        <v>1000000</v>
      </c>
    </row>
    <row r="55422" spans="1:6" x14ac:dyDescent="0.25">
      <c r="A55422" t="s">
        <v>328727</v>
      </c>
      <c r="B55422" t="s">
        <v>328728</v>
      </c>
      <c r="C55422" t="s">
        <v>228909</v>
      </c>
      <c r="E55422" s="1">
        <v>41518</v>
      </c>
    </row>
    <row r="55423" spans="1:6" x14ac:dyDescent="0.25">
      <c r="A55423" t="s">
        <v>328729</v>
      </c>
      <c r="B55423" t="s">
        <v>328730</v>
      </c>
      <c r="C55423" t="s">
        <v>228909</v>
      </c>
      <c r="E55423" t="s">
        <v>43044</v>
      </c>
    </row>
    <row r="55424" spans="1:6" x14ac:dyDescent="0.25">
      <c r="A55424" t="s">
        <v>328731</v>
      </c>
      <c r="B55424" t="s">
        <v>328732</v>
      </c>
      <c r="C55424" t="s">
        <v>228873</v>
      </c>
      <c r="D55424" t="s">
        <v>228874</v>
      </c>
      <c r="E55424" t="s">
        <v>45934</v>
      </c>
      <c r="F55424">
        <v>55400000</v>
      </c>
    </row>
    <row r="55425" spans="1:6" x14ac:dyDescent="0.25">
      <c r="A55425" t="s">
        <v>328733</v>
      </c>
      <c r="B55425" t="s">
        <v>328734</v>
      </c>
      <c r="C55425" t="s">
        <v>228873</v>
      </c>
      <c r="D55425" t="s">
        <v>228877</v>
      </c>
      <c r="E55425" s="1">
        <v>39455</v>
      </c>
      <c r="F55425">
        <v>17500000</v>
      </c>
    </row>
    <row r="55426" spans="1:6" x14ac:dyDescent="0.25">
      <c r="A55426" t="s">
        <v>328731</v>
      </c>
      <c r="B55426" t="s">
        <v>328735</v>
      </c>
      <c r="C55426" t="s">
        <v>228873</v>
      </c>
      <c r="D55426" t="s">
        <v>228877</v>
      </c>
      <c r="E55426" t="s">
        <v>27718</v>
      </c>
      <c r="F55426">
        <v>32500000</v>
      </c>
    </row>
    <row r="55427" spans="1:6" x14ac:dyDescent="0.25">
      <c r="A55427" t="s">
        <v>328736</v>
      </c>
      <c r="B55427" t="s">
        <v>328737</v>
      </c>
      <c r="C55427" t="s">
        <v>228873</v>
      </c>
      <c r="D55427" t="s">
        <v>228877</v>
      </c>
      <c r="E55427" t="s">
        <v>122421</v>
      </c>
      <c r="F55427">
        <v>128000000</v>
      </c>
    </row>
    <row r="55428" spans="1:6" x14ac:dyDescent="0.25">
      <c r="A55428" t="s">
        <v>328738</v>
      </c>
      <c r="B55428" t="s">
        <v>328739</v>
      </c>
      <c r="C55428" t="s">
        <v>228943</v>
      </c>
      <c r="E55428" t="s">
        <v>20665</v>
      </c>
      <c r="F55428">
        <v>326783</v>
      </c>
    </row>
    <row r="55429" spans="1:6" x14ac:dyDescent="0.25">
      <c r="A55429" t="s">
        <v>328740</v>
      </c>
      <c r="B55429" t="s">
        <v>328741</v>
      </c>
      <c r="C55429" t="s">
        <v>228873</v>
      </c>
      <c r="E55429" t="s">
        <v>235388</v>
      </c>
    </row>
    <row r="55430" spans="1:6" x14ac:dyDescent="0.25">
      <c r="A55430" t="s">
        <v>328742</v>
      </c>
      <c r="B55430" t="s">
        <v>328743</v>
      </c>
      <c r="C55430" t="s">
        <v>228873</v>
      </c>
      <c r="E55430" t="s">
        <v>60341</v>
      </c>
      <c r="F55430">
        <v>377000</v>
      </c>
    </row>
    <row r="55431" spans="1:6" x14ac:dyDescent="0.25">
      <c r="A55431" t="s">
        <v>328744</v>
      </c>
      <c r="B55431" t="s">
        <v>328745</v>
      </c>
      <c r="C55431" t="s">
        <v>228873</v>
      </c>
      <c r="E55431" t="s">
        <v>107023</v>
      </c>
      <c r="F55431">
        <v>1600000</v>
      </c>
    </row>
    <row r="55432" spans="1:6" x14ac:dyDescent="0.25">
      <c r="A55432" t="s">
        <v>328742</v>
      </c>
      <c r="B55432" t="s">
        <v>328746</v>
      </c>
      <c r="C55432" t="s">
        <v>228873</v>
      </c>
      <c r="E55432" t="s">
        <v>28726</v>
      </c>
      <c r="F55432">
        <v>7000000</v>
      </c>
    </row>
    <row r="55433" spans="1:6" x14ac:dyDescent="0.25">
      <c r="A55433" t="s">
        <v>328744</v>
      </c>
      <c r="B55433" t="s">
        <v>328747</v>
      </c>
      <c r="C55433" t="s">
        <v>228873</v>
      </c>
      <c r="E55433" s="1">
        <v>40217</v>
      </c>
      <c r="F55433">
        <v>250000</v>
      </c>
    </row>
    <row r="55434" spans="1:6" x14ac:dyDescent="0.25">
      <c r="A55434" t="s">
        <v>328742</v>
      </c>
      <c r="B55434" t="s">
        <v>328748</v>
      </c>
      <c r="C55434" t="s">
        <v>228927</v>
      </c>
      <c r="E55434" t="s">
        <v>164921</v>
      </c>
      <c r="F55434">
        <v>115000</v>
      </c>
    </row>
    <row r="55435" spans="1:6" x14ac:dyDescent="0.25">
      <c r="A55435" t="s">
        <v>328749</v>
      </c>
      <c r="B55435" t="s">
        <v>328750</v>
      </c>
      <c r="C55435" t="s">
        <v>228873</v>
      </c>
      <c r="E55435" t="s">
        <v>167501</v>
      </c>
      <c r="F55435">
        <v>21000000</v>
      </c>
    </row>
    <row r="55436" spans="1:6" x14ac:dyDescent="0.25">
      <c r="A55436" t="s">
        <v>328751</v>
      </c>
      <c r="B55436" t="s">
        <v>328752</v>
      </c>
      <c r="C55436" t="s">
        <v>228873</v>
      </c>
      <c r="E55436" s="1">
        <v>39305</v>
      </c>
      <c r="F55436">
        <v>20000000</v>
      </c>
    </row>
    <row r="55437" spans="1:6" x14ac:dyDescent="0.25">
      <c r="A55437" t="s">
        <v>328753</v>
      </c>
      <c r="B55437" t="s">
        <v>328754</v>
      </c>
      <c r="C55437" t="s">
        <v>228873</v>
      </c>
      <c r="D55437" t="s">
        <v>228877</v>
      </c>
      <c r="E55437" t="s">
        <v>156710</v>
      </c>
    </row>
    <row r="55438" spans="1:6" x14ac:dyDescent="0.25">
      <c r="A55438" t="s">
        <v>328755</v>
      </c>
      <c r="B55438" t="s">
        <v>328756</v>
      </c>
      <c r="C55438" t="s">
        <v>228873</v>
      </c>
      <c r="E55438" t="s">
        <v>312820</v>
      </c>
      <c r="F55438">
        <v>8000000</v>
      </c>
    </row>
    <row r="55439" spans="1:6" x14ac:dyDescent="0.25">
      <c r="A55439" t="s">
        <v>328757</v>
      </c>
      <c r="B55439" t="s">
        <v>328758</v>
      </c>
      <c r="C55439" t="s">
        <v>228880</v>
      </c>
      <c r="E55439" t="s">
        <v>186071</v>
      </c>
      <c r="F55439">
        <v>1601493</v>
      </c>
    </row>
    <row r="55440" spans="1:6" x14ac:dyDescent="0.25">
      <c r="A55440" t="s">
        <v>328759</v>
      </c>
      <c r="B55440" t="s">
        <v>328760</v>
      </c>
      <c r="C55440" t="s">
        <v>228916</v>
      </c>
      <c r="E55440" s="1">
        <v>41978</v>
      </c>
      <c r="F55440">
        <v>89063</v>
      </c>
    </row>
    <row r="55441" spans="1:6" x14ac:dyDescent="0.25">
      <c r="A55441" t="s">
        <v>328761</v>
      </c>
      <c r="B55441" t="s">
        <v>328762</v>
      </c>
      <c r="C55441" t="s">
        <v>228873</v>
      </c>
      <c r="D55441" t="s">
        <v>228877</v>
      </c>
      <c r="E55441" s="1">
        <v>41557</v>
      </c>
      <c r="F55441">
        <v>5000000</v>
      </c>
    </row>
    <row r="55442" spans="1:6" x14ac:dyDescent="0.25">
      <c r="A55442" t="s">
        <v>328763</v>
      </c>
      <c r="B55442" t="s">
        <v>328764</v>
      </c>
      <c r="C55442" t="s">
        <v>229045</v>
      </c>
      <c r="E55442" s="1">
        <v>40212</v>
      </c>
      <c r="F55442">
        <v>13700000</v>
      </c>
    </row>
    <row r="55443" spans="1:6" x14ac:dyDescent="0.25">
      <c r="A55443" t="s">
        <v>328765</v>
      </c>
      <c r="B55443" t="s">
        <v>328766</v>
      </c>
      <c r="C55443" t="s">
        <v>228880</v>
      </c>
      <c r="E55443" s="1">
        <v>42005</v>
      </c>
      <c r="F55443">
        <v>120000</v>
      </c>
    </row>
    <row r="55444" spans="1:6" x14ac:dyDescent="0.25">
      <c r="A55444" t="s">
        <v>328767</v>
      </c>
      <c r="B55444" t="s">
        <v>328768</v>
      </c>
      <c r="C55444" t="s">
        <v>228873</v>
      </c>
      <c r="D55444" t="s">
        <v>228874</v>
      </c>
      <c r="E55444" t="s">
        <v>284741</v>
      </c>
      <c r="F55444">
        <v>30000000</v>
      </c>
    </row>
    <row r="55445" spans="1:6" x14ac:dyDescent="0.25">
      <c r="A55445" t="s">
        <v>328769</v>
      </c>
      <c r="B55445" t="s">
        <v>328770</v>
      </c>
      <c r="C55445" t="s">
        <v>228927</v>
      </c>
      <c r="E55445" s="1">
        <v>41951</v>
      </c>
      <c r="F55445">
        <v>0</v>
      </c>
    </row>
    <row r="55446" spans="1:6" x14ac:dyDescent="0.25">
      <c r="A55446" t="s">
        <v>328771</v>
      </c>
      <c r="B55446" t="s">
        <v>328772</v>
      </c>
      <c r="C55446" t="s">
        <v>228880</v>
      </c>
      <c r="E55446" s="1">
        <v>41645</v>
      </c>
      <c r="F55446">
        <v>40000</v>
      </c>
    </row>
    <row r="55447" spans="1:6" x14ac:dyDescent="0.25">
      <c r="A55447" t="s">
        <v>328773</v>
      </c>
      <c r="B55447" t="s">
        <v>328774</v>
      </c>
      <c r="C55447" t="s">
        <v>228873</v>
      </c>
      <c r="E55447" s="1">
        <v>39084</v>
      </c>
      <c r="F55447">
        <v>1580000</v>
      </c>
    </row>
    <row r="55448" spans="1:6" x14ac:dyDescent="0.25">
      <c r="A55448" t="s">
        <v>328775</v>
      </c>
      <c r="B55448" t="s">
        <v>328776</v>
      </c>
      <c r="C55448" t="s">
        <v>228873</v>
      </c>
      <c r="E55448" t="s">
        <v>198551</v>
      </c>
      <c r="F55448">
        <v>3000000</v>
      </c>
    </row>
    <row r="55449" spans="1:6" x14ac:dyDescent="0.25">
      <c r="A55449" t="s">
        <v>328777</v>
      </c>
      <c r="B55449" t="s">
        <v>328778</v>
      </c>
      <c r="C55449" t="s">
        <v>228943</v>
      </c>
      <c r="E55449" s="1">
        <v>41682</v>
      </c>
      <c r="F55449">
        <v>750000</v>
      </c>
    </row>
    <row r="55450" spans="1:6" x14ac:dyDescent="0.25">
      <c r="A55450" t="s">
        <v>328779</v>
      </c>
      <c r="B55450" t="s">
        <v>328780</v>
      </c>
      <c r="C55450" t="s">
        <v>228880</v>
      </c>
      <c r="E55450" s="1">
        <v>41582</v>
      </c>
      <c r="F55450">
        <v>500000</v>
      </c>
    </row>
    <row r="55451" spans="1:6" x14ac:dyDescent="0.25">
      <c r="A55451" t="s">
        <v>328781</v>
      </c>
      <c r="B55451" t="s">
        <v>328782</v>
      </c>
      <c r="C55451" t="s">
        <v>228873</v>
      </c>
      <c r="E55451" t="s">
        <v>249639</v>
      </c>
      <c r="F55451">
        <v>2600000</v>
      </c>
    </row>
    <row r="55452" spans="1:6" x14ac:dyDescent="0.25">
      <c r="A55452" t="s">
        <v>328779</v>
      </c>
      <c r="B55452" t="s">
        <v>328783</v>
      </c>
      <c r="C55452" t="s">
        <v>228880</v>
      </c>
      <c r="E55452" s="1">
        <v>41283</v>
      </c>
      <c r="F55452">
        <v>2100000</v>
      </c>
    </row>
    <row r="55453" spans="1:6" x14ac:dyDescent="0.25">
      <c r="A55453" t="s">
        <v>328781</v>
      </c>
      <c r="B55453" t="s">
        <v>328784</v>
      </c>
      <c r="C55453" t="s">
        <v>228880</v>
      </c>
      <c r="E55453" t="s">
        <v>134898</v>
      </c>
      <c r="F55453">
        <v>2800000</v>
      </c>
    </row>
    <row r="55454" spans="1:6" x14ac:dyDescent="0.25">
      <c r="A55454" t="s">
        <v>328779</v>
      </c>
      <c r="B55454" t="s">
        <v>328785</v>
      </c>
      <c r="C55454" t="s">
        <v>228880</v>
      </c>
      <c r="E55454" t="s">
        <v>98182</v>
      </c>
      <c r="F55454">
        <v>1500000</v>
      </c>
    </row>
    <row r="55455" spans="1:6" x14ac:dyDescent="0.25">
      <c r="A55455" t="s">
        <v>328786</v>
      </c>
      <c r="B55455" t="s">
        <v>328787</v>
      </c>
      <c r="C55455" t="s">
        <v>228927</v>
      </c>
      <c r="E55455" s="1">
        <v>40272</v>
      </c>
      <c r="F55455">
        <v>135000</v>
      </c>
    </row>
    <row r="55456" spans="1:6" x14ac:dyDescent="0.25">
      <c r="A55456" t="s">
        <v>328788</v>
      </c>
      <c r="B55456" t="s">
        <v>328789</v>
      </c>
      <c r="C55456" t="s">
        <v>228873</v>
      </c>
      <c r="E55456" s="1">
        <v>42288</v>
      </c>
    </row>
    <row r="55457" spans="1:6" x14ac:dyDescent="0.25">
      <c r="A55457" t="s">
        <v>328790</v>
      </c>
      <c r="B55457" t="s">
        <v>328791</v>
      </c>
      <c r="C55457" t="s">
        <v>228873</v>
      </c>
      <c r="D55457" t="s">
        <v>228877</v>
      </c>
      <c r="E55457" t="s">
        <v>50563</v>
      </c>
      <c r="F55457">
        <v>4500000</v>
      </c>
    </row>
    <row r="55458" spans="1:6" x14ac:dyDescent="0.25">
      <c r="A55458" t="s">
        <v>328792</v>
      </c>
      <c r="B55458" t="s">
        <v>328793</v>
      </c>
      <c r="C55458" t="s">
        <v>228873</v>
      </c>
      <c r="D55458" t="s">
        <v>228877</v>
      </c>
      <c r="E55458" s="1">
        <v>41702</v>
      </c>
      <c r="F55458">
        <v>2499991</v>
      </c>
    </row>
    <row r="55459" spans="1:6" x14ac:dyDescent="0.25">
      <c r="A55459" t="s">
        <v>328790</v>
      </c>
      <c r="B55459" t="s">
        <v>328794</v>
      </c>
      <c r="C55459" t="s">
        <v>228873</v>
      </c>
      <c r="E55459" t="s">
        <v>214361</v>
      </c>
      <c r="F55459">
        <v>2000001</v>
      </c>
    </row>
    <row r="55460" spans="1:6" x14ac:dyDescent="0.25">
      <c r="A55460" t="s">
        <v>328795</v>
      </c>
      <c r="B55460" t="s">
        <v>328796</v>
      </c>
      <c r="C55460" t="s">
        <v>228873</v>
      </c>
      <c r="E55460" s="1">
        <v>40916</v>
      </c>
      <c r="F55460">
        <v>21000000</v>
      </c>
    </row>
    <row r="55461" spans="1:6" x14ac:dyDescent="0.25">
      <c r="A55461" t="s">
        <v>328797</v>
      </c>
      <c r="B55461" t="s">
        <v>328798</v>
      </c>
      <c r="C55461" t="s">
        <v>228873</v>
      </c>
      <c r="E55461" s="1">
        <v>40179</v>
      </c>
      <c r="F55461">
        <v>4000000</v>
      </c>
    </row>
    <row r="55462" spans="1:6" x14ac:dyDescent="0.25">
      <c r="A55462" t="s">
        <v>328795</v>
      </c>
      <c r="B55462" t="s">
        <v>328799</v>
      </c>
      <c r="C55462" t="s">
        <v>228873</v>
      </c>
      <c r="E55462" s="1">
        <v>40544</v>
      </c>
      <c r="F55462">
        <v>15000000</v>
      </c>
    </row>
    <row r="55463" spans="1:6" x14ac:dyDescent="0.25">
      <c r="A55463" t="s">
        <v>328800</v>
      </c>
      <c r="B55463" t="s">
        <v>328801</v>
      </c>
      <c r="C55463" t="s">
        <v>228916</v>
      </c>
      <c r="E55463" s="1">
        <v>40918</v>
      </c>
      <c r="F55463">
        <v>2800000</v>
      </c>
    </row>
    <row r="55464" spans="1:6" x14ac:dyDescent="0.25">
      <c r="A55464" t="s">
        <v>328802</v>
      </c>
      <c r="B55464" t="s">
        <v>328803</v>
      </c>
      <c r="C55464" t="s">
        <v>228873</v>
      </c>
      <c r="D55464" t="s">
        <v>228877</v>
      </c>
      <c r="E55464" s="1">
        <v>41680</v>
      </c>
      <c r="F55464">
        <v>10000000</v>
      </c>
    </row>
    <row r="55465" spans="1:6" x14ac:dyDescent="0.25">
      <c r="A55465" t="s">
        <v>328800</v>
      </c>
      <c r="B55465" t="s">
        <v>328804</v>
      </c>
      <c r="C55465" t="s">
        <v>228889</v>
      </c>
      <c r="E55465" s="1">
        <v>40909</v>
      </c>
      <c r="F55465">
        <v>0</v>
      </c>
    </row>
    <row r="55466" spans="1:6" x14ac:dyDescent="0.25">
      <c r="A55466" t="s">
        <v>328805</v>
      </c>
      <c r="B55466" t="s">
        <v>328806</v>
      </c>
      <c r="C55466" t="s">
        <v>228873</v>
      </c>
      <c r="E55466" s="1">
        <v>40970</v>
      </c>
      <c r="F55466">
        <v>713000</v>
      </c>
    </row>
    <row r="55467" spans="1:6" x14ac:dyDescent="0.25">
      <c r="A55467" t="s">
        <v>328807</v>
      </c>
      <c r="B55467" t="s">
        <v>328808</v>
      </c>
      <c r="C55467" t="s">
        <v>228873</v>
      </c>
      <c r="D55467" t="s">
        <v>228877</v>
      </c>
      <c r="E55467" t="s">
        <v>129266</v>
      </c>
      <c r="F55467">
        <v>6000000</v>
      </c>
    </row>
    <row r="55468" spans="1:6" x14ac:dyDescent="0.25">
      <c r="A55468" t="s">
        <v>328809</v>
      </c>
      <c r="B55468" t="s">
        <v>328810</v>
      </c>
      <c r="C55468" t="s">
        <v>229239</v>
      </c>
      <c r="E55468" s="1">
        <v>40550</v>
      </c>
      <c r="F55468">
        <v>12500000</v>
      </c>
    </row>
    <row r="55469" spans="1:6" x14ac:dyDescent="0.25">
      <c r="A55469" t="s">
        <v>328811</v>
      </c>
      <c r="B55469" t="s">
        <v>328812</v>
      </c>
      <c r="C55469" t="s">
        <v>228927</v>
      </c>
      <c r="E55469" t="s">
        <v>230666</v>
      </c>
      <c r="F55469">
        <v>260000</v>
      </c>
    </row>
    <row r="55470" spans="1:6" x14ac:dyDescent="0.25">
      <c r="A55470" t="s">
        <v>328813</v>
      </c>
      <c r="B55470" t="s">
        <v>328814</v>
      </c>
      <c r="C55470" t="s">
        <v>228927</v>
      </c>
      <c r="E55470" s="1">
        <v>40249</v>
      </c>
      <c r="F55470">
        <v>399000</v>
      </c>
    </row>
    <row r="55471" spans="1:6" x14ac:dyDescent="0.25">
      <c r="A55471" t="s">
        <v>328815</v>
      </c>
      <c r="B55471" t="s">
        <v>328816</v>
      </c>
      <c r="C55471" t="s">
        <v>228873</v>
      </c>
      <c r="D55471" t="s">
        <v>228877</v>
      </c>
      <c r="E55471" t="s">
        <v>16264</v>
      </c>
      <c r="F55471">
        <v>5563137</v>
      </c>
    </row>
    <row r="55472" spans="1:6" x14ac:dyDescent="0.25">
      <c r="A55472" t="s">
        <v>328817</v>
      </c>
      <c r="B55472" t="s">
        <v>328818</v>
      </c>
      <c r="C55472" t="s">
        <v>228873</v>
      </c>
      <c r="D55472" t="s">
        <v>228877</v>
      </c>
      <c r="E55472" s="1">
        <v>41830</v>
      </c>
      <c r="F55472">
        <v>16046384</v>
      </c>
    </row>
    <row r="55473" spans="1:6" x14ac:dyDescent="0.25">
      <c r="A55473" t="s">
        <v>328819</v>
      </c>
      <c r="B55473" t="s">
        <v>328820</v>
      </c>
      <c r="C55473" t="s">
        <v>229045</v>
      </c>
      <c r="E55473" s="1">
        <v>41861</v>
      </c>
      <c r="F55473">
        <v>3866789</v>
      </c>
    </row>
    <row r="55474" spans="1:6" x14ac:dyDescent="0.25">
      <c r="A55474" t="s">
        <v>328821</v>
      </c>
      <c r="B55474" t="s">
        <v>328822</v>
      </c>
      <c r="C55474" t="s">
        <v>228909</v>
      </c>
      <c r="E55474" s="1">
        <v>42317</v>
      </c>
      <c r="F55474">
        <v>0</v>
      </c>
    </row>
    <row r="55475" spans="1:6" x14ac:dyDescent="0.25">
      <c r="A55475" t="s">
        <v>328823</v>
      </c>
      <c r="B55475" t="s">
        <v>328824</v>
      </c>
      <c r="C55475" t="s">
        <v>228880</v>
      </c>
      <c r="E55475" t="s">
        <v>12281</v>
      </c>
      <c r="F55475">
        <v>1500000</v>
      </c>
    </row>
    <row r="55476" spans="1:6" x14ac:dyDescent="0.25">
      <c r="A55476" t="s">
        <v>328825</v>
      </c>
      <c r="B55476" t="s">
        <v>328826</v>
      </c>
      <c r="C55476" t="s">
        <v>228880</v>
      </c>
      <c r="E55476" s="1">
        <v>40184</v>
      </c>
      <c r="F55476">
        <v>25000</v>
      </c>
    </row>
    <row r="55477" spans="1:6" x14ac:dyDescent="0.25">
      <c r="A55477" t="s">
        <v>328827</v>
      </c>
      <c r="B55477" t="s">
        <v>328828</v>
      </c>
      <c r="C55477" t="s">
        <v>228873</v>
      </c>
      <c r="E55477" t="s">
        <v>36545</v>
      </c>
    </row>
    <row r="55478" spans="1:6" x14ac:dyDescent="0.25">
      <c r="A55478" t="s">
        <v>328829</v>
      </c>
      <c r="B55478" t="s">
        <v>328830</v>
      </c>
      <c r="C55478" t="s">
        <v>228873</v>
      </c>
      <c r="E55478" s="1">
        <v>41589</v>
      </c>
    </row>
    <row r="55479" spans="1:6" x14ac:dyDescent="0.25">
      <c r="A55479" t="s">
        <v>328831</v>
      </c>
      <c r="B55479" t="s">
        <v>328832</v>
      </c>
      <c r="C55479" t="s">
        <v>228880</v>
      </c>
      <c r="E55479" s="1">
        <v>42278</v>
      </c>
    </row>
    <row r="55480" spans="1:6" x14ac:dyDescent="0.25">
      <c r="A55480" t="s">
        <v>328833</v>
      </c>
      <c r="B55480" t="s">
        <v>328834</v>
      </c>
      <c r="C55480" t="s">
        <v>228873</v>
      </c>
      <c r="D55480" t="s">
        <v>228874</v>
      </c>
      <c r="E55480" s="1">
        <v>40915</v>
      </c>
      <c r="F55480">
        <v>7869884</v>
      </c>
    </row>
    <row r="55481" spans="1:6" x14ac:dyDescent="0.25">
      <c r="A55481" t="s">
        <v>328835</v>
      </c>
      <c r="B55481" t="s">
        <v>328836</v>
      </c>
      <c r="C55481" t="s">
        <v>228880</v>
      </c>
      <c r="E55481" s="1">
        <v>40547</v>
      </c>
      <c r="F55481">
        <v>3000000</v>
      </c>
    </row>
    <row r="55482" spans="1:6" x14ac:dyDescent="0.25">
      <c r="A55482" t="s">
        <v>328833</v>
      </c>
      <c r="B55482" t="s">
        <v>328837</v>
      </c>
      <c r="C55482" t="s">
        <v>228889</v>
      </c>
      <c r="E55482" t="s">
        <v>67590</v>
      </c>
    </row>
    <row r="55483" spans="1:6" x14ac:dyDescent="0.25">
      <c r="A55483" t="s">
        <v>328835</v>
      </c>
      <c r="B55483" t="s">
        <v>328838</v>
      </c>
      <c r="C55483" t="s">
        <v>228873</v>
      </c>
      <c r="D55483" t="s">
        <v>228877</v>
      </c>
      <c r="E55483" s="1">
        <v>40549</v>
      </c>
      <c r="F55483">
        <v>3084832</v>
      </c>
    </row>
    <row r="55484" spans="1:6" x14ac:dyDescent="0.25">
      <c r="A55484" t="s">
        <v>328839</v>
      </c>
      <c r="B55484" t="s">
        <v>328840</v>
      </c>
      <c r="C55484" t="s">
        <v>228873</v>
      </c>
      <c r="E55484" t="s">
        <v>33273</v>
      </c>
      <c r="F55484">
        <v>100000</v>
      </c>
    </row>
    <row r="55485" spans="1:6" x14ac:dyDescent="0.25">
      <c r="A55485" t="s">
        <v>328841</v>
      </c>
      <c r="B55485" t="s">
        <v>328842</v>
      </c>
      <c r="C55485" t="s">
        <v>228873</v>
      </c>
      <c r="E55485" t="s">
        <v>39442</v>
      </c>
      <c r="F55485">
        <v>375000</v>
      </c>
    </row>
    <row r="55486" spans="1:6" x14ac:dyDescent="0.25">
      <c r="A55486" t="s">
        <v>328843</v>
      </c>
      <c r="B55486" t="s">
        <v>328844</v>
      </c>
      <c r="C55486" t="s">
        <v>228927</v>
      </c>
      <c r="E55486" t="s">
        <v>186504</v>
      </c>
      <c r="F55486">
        <v>737000</v>
      </c>
    </row>
    <row r="55487" spans="1:6" x14ac:dyDescent="0.25">
      <c r="A55487" t="s">
        <v>328845</v>
      </c>
      <c r="B55487" t="s">
        <v>328846</v>
      </c>
      <c r="C55487" t="s">
        <v>228880</v>
      </c>
      <c r="E55487" t="s">
        <v>118517</v>
      </c>
      <c r="F55487">
        <v>2000000</v>
      </c>
    </row>
    <row r="55488" spans="1:6" x14ac:dyDescent="0.25">
      <c r="A55488" t="s">
        <v>328847</v>
      </c>
      <c r="B55488" t="s">
        <v>328848</v>
      </c>
      <c r="C55488" t="s">
        <v>228873</v>
      </c>
      <c r="D55488" t="s">
        <v>228877</v>
      </c>
      <c r="E55488" s="1">
        <v>41279</v>
      </c>
      <c r="F55488">
        <v>4800000</v>
      </c>
    </row>
    <row r="55489" spans="1:6" x14ac:dyDescent="0.25">
      <c r="A55489" t="s">
        <v>328845</v>
      </c>
      <c r="B55489" t="s">
        <v>328849</v>
      </c>
      <c r="C55489" t="s">
        <v>228873</v>
      </c>
      <c r="E55489" t="s">
        <v>2373</v>
      </c>
      <c r="F55489">
        <v>2412338</v>
      </c>
    </row>
    <row r="55490" spans="1:6" x14ac:dyDescent="0.25">
      <c r="A55490" t="s">
        <v>328847</v>
      </c>
      <c r="B55490" t="s">
        <v>328850</v>
      </c>
      <c r="C55490" t="s">
        <v>228880</v>
      </c>
      <c r="E55490" s="1">
        <v>40576</v>
      </c>
      <c r="F55490">
        <v>811110</v>
      </c>
    </row>
    <row r="55491" spans="1:6" x14ac:dyDescent="0.25">
      <c r="A55491" t="s">
        <v>328851</v>
      </c>
      <c r="B55491" t="s">
        <v>328852</v>
      </c>
      <c r="C55491" t="s">
        <v>228919</v>
      </c>
      <c r="E55491" t="s">
        <v>246849</v>
      </c>
      <c r="F55491">
        <v>60000000</v>
      </c>
    </row>
    <row r="55492" spans="1:6" x14ac:dyDescent="0.25">
      <c r="A55492" t="s">
        <v>328853</v>
      </c>
      <c r="B55492" t="s">
        <v>328854</v>
      </c>
      <c r="C55492" t="s">
        <v>228873</v>
      </c>
      <c r="E55492" t="s">
        <v>112624</v>
      </c>
      <c r="F55492">
        <v>1090000</v>
      </c>
    </row>
    <row r="55493" spans="1:6" x14ac:dyDescent="0.25">
      <c r="A55493" t="s">
        <v>328855</v>
      </c>
      <c r="B55493" t="s">
        <v>328856</v>
      </c>
      <c r="C55493" t="s">
        <v>228916</v>
      </c>
      <c r="E55493" t="s">
        <v>4668</v>
      </c>
      <c r="F55493">
        <v>225155</v>
      </c>
    </row>
    <row r="55494" spans="1:6" x14ac:dyDescent="0.25">
      <c r="A55494" t="s">
        <v>328857</v>
      </c>
      <c r="B55494" t="s">
        <v>328858</v>
      </c>
      <c r="C55494" t="s">
        <v>228873</v>
      </c>
      <c r="E55494" s="1">
        <v>41852</v>
      </c>
      <c r="F55494">
        <v>540372</v>
      </c>
    </row>
    <row r="55495" spans="1:6" x14ac:dyDescent="0.25">
      <c r="A55495" t="s">
        <v>328859</v>
      </c>
      <c r="B55495" t="s">
        <v>328860</v>
      </c>
      <c r="C55495" t="s">
        <v>228943</v>
      </c>
      <c r="E55495" s="1">
        <v>41733</v>
      </c>
    </row>
    <row r="55496" spans="1:6" x14ac:dyDescent="0.25">
      <c r="A55496" t="s">
        <v>328861</v>
      </c>
      <c r="B55496" t="s">
        <v>328862</v>
      </c>
      <c r="C55496" t="s">
        <v>228873</v>
      </c>
      <c r="E55496" t="s">
        <v>238575</v>
      </c>
      <c r="F55496">
        <v>2000000</v>
      </c>
    </row>
    <row r="55497" spans="1:6" x14ac:dyDescent="0.25">
      <c r="A55497" t="s">
        <v>328863</v>
      </c>
      <c r="B55497" t="s">
        <v>328864</v>
      </c>
      <c r="C55497" t="s">
        <v>228919</v>
      </c>
      <c r="E55497" s="1">
        <v>41129</v>
      </c>
      <c r="F55497">
        <v>35000000</v>
      </c>
    </row>
    <row r="55498" spans="1:6" x14ac:dyDescent="0.25">
      <c r="A55498" t="s">
        <v>328865</v>
      </c>
      <c r="B55498" t="s">
        <v>328866</v>
      </c>
      <c r="C55498" t="s">
        <v>228919</v>
      </c>
      <c r="E55498" t="s">
        <v>1946</v>
      </c>
      <c r="F55498">
        <v>75040000</v>
      </c>
    </row>
    <row r="55499" spans="1:6" x14ac:dyDescent="0.25">
      <c r="A55499" t="s">
        <v>328863</v>
      </c>
      <c r="B55499" t="s">
        <v>328867</v>
      </c>
      <c r="C55499" t="s">
        <v>229311</v>
      </c>
      <c r="E55499" t="s">
        <v>53922</v>
      </c>
      <c r="F55499">
        <v>130000000</v>
      </c>
    </row>
    <row r="55500" spans="1:6" x14ac:dyDescent="0.25">
      <c r="A55500" t="s">
        <v>328865</v>
      </c>
      <c r="B55500" t="s">
        <v>328868</v>
      </c>
      <c r="C55500" t="s">
        <v>228873</v>
      </c>
      <c r="E55500" s="1">
        <v>41985</v>
      </c>
      <c r="F55500">
        <v>4662780</v>
      </c>
    </row>
    <row r="55501" spans="1:6" x14ac:dyDescent="0.25">
      <c r="A55501" t="s">
        <v>328869</v>
      </c>
      <c r="B55501" t="s">
        <v>328870</v>
      </c>
      <c r="C55501" t="s">
        <v>228880</v>
      </c>
      <c r="E55501" s="1">
        <v>41640</v>
      </c>
      <c r="F55501">
        <v>41347</v>
      </c>
    </row>
    <row r="55502" spans="1:6" x14ac:dyDescent="0.25">
      <c r="A55502" t="s">
        <v>328871</v>
      </c>
      <c r="B55502" t="s">
        <v>328872</v>
      </c>
      <c r="C55502" t="s">
        <v>228880</v>
      </c>
      <c r="E55502" t="s">
        <v>192</v>
      </c>
      <c r="F55502">
        <v>20000</v>
      </c>
    </row>
    <row r="55503" spans="1:6" x14ac:dyDescent="0.25">
      <c r="A55503" t="s">
        <v>328873</v>
      </c>
      <c r="B55503" t="s">
        <v>328874</v>
      </c>
      <c r="C55503" t="s">
        <v>228880</v>
      </c>
      <c r="E55503" t="s">
        <v>46700</v>
      </c>
      <c r="F55503">
        <v>100000</v>
      </c>
    </row>
    <row r="55504" spans="1:6" x14ac:dyDescent="0.25">
      <c r="A55504" t="s">
        <v>328875</v>
      </c>
      <c r="B55504" t="s">
        <v>328876</v>
      </c>
      <c r="C55504" t="s">
        <v>228873</v>
      </c>
      <c r="E55504" s="1">
        <v>35796</v>
      </c>
    </row>
    <row r="55505" spans="1:6" x14ac:dyDescent="0.25">
      <c r="A55505" t="s">
        <v>328877</v>
      </c>
      <c r="B55505" t="s">
        <v>328878</v>
      </c>
      <c r="C55505" t="s">
        <v>228880</v>
      </c>
      <c r="E55505" s="1">
        <v>39822</v>
      </c>
      <c r="F55505">
        <v>1200000</v>
      </c>
    </row>
    <row r="55506" spans="1:6" x14ac:dyDescent="0.25">
      <c r="A55506" t="s">
        <v>328879</v>
      </c>
      <c r="B55506" t="s">
        <v>328880</v>
      </c>
      <c r="C55506" t="s">
        <v>228873</v>
      </c>
      <c r="D55506" t="s">
        <v>228877</v>
      </c>
      <c r="E55506" s="1">
        <v>40605</v>
      </c>
      <c r="F55506">
        <v>4500000</v>
      </c>
    </row>
    <row r="55507" spans="1:6" x14ac:dyDescent="0.25">
      <c r="A55507" t="s">
        <v>328881</v>
      </c>
      <c r="B55507" t="s">
        <v>328882</v>
      </c>
      <c r="C55507" t="s">
        <v>228873</v>
      </c>
      <c r="E55507" s="1">
        <v>42046</v>
      </c>
      <c r="F55507">
        <v>1300000</v>
      </c>
    </row>
    <row r="55508" spans="1:6" x14ac:dyDescent="0.25">
      <c r="A55508" t="s">
        <v>328883</v>
      </c>
      <c r="B55508" t="s">
        <v>328884</v>
      </c>
      <c r="C55508" t="s">
        <v>228880</v>
      </c>
      <c r="E55508" t="s">
        <v>20943</v>
      </c>
      <c r="F55508">
        <v>397976</v>
      </c>
    </row>
    <row r="55509" spans="1:6" x14ac:dyDescent="0.25">
      <c r="A55509" t="s">
        <v>328885</v>
      </c>
      <c r="B55509" t="s">
        <v>328886</v>
      </c>
      <c r="C55509" t="s">
        <v>228873</v>
      </c>
      <c r="E55509" t="s">
        <v>25053</v>
      </c>
      <c r="F55509">
        <v>1415500</v>
      </c>
    </row>
    <row r="55510" spans="1:6" x14ac:dyDescent="0.25">
      <c r="A55510" t="s">
        <v>328887</v>
      </c>
      <c r="B55510" t="s">
        <v>328888</v>
      </c>
      <c r="C55510" t="s">
        <v>228880</v>
      </c>
      <c r="E55510" s="1">
        <v>40271</v>
      </c>
      <c r="F55510">
        <v>41004</v>
      </c>
    </row>
    <row r="55511" spans="1:6" x14ac:dyDescent="0.25">
      <c r="A55511" t="s">
        <v>328889</v>
      </c>
      <c r="B55511" t="s">
        <v>328890</v>
      </c>
      <c r="C55511" t="s">
        <v>228880</v>
      </c>
      <c r="E55511" s="1">
        <v>41190</v>
      </c>
      <c r="F55511">
        <v>40000</v>
      </c>
    </row>
    <row r="55512" spans="1:6" x14ac:dyDescent="0.25">
      <c r="A55512" t="s">
        <v>328891</v>
      </c>
      <c r="B55512" t="s">
        <v>328892</v>
      </c>
      <c r="C55512" t="s">
        <v>228880</v>
      </c>
      <c r="E55512" t="s">
        <v>49037</v>
      </c>
    </row>
    <row r="55513" spans="1:6" x14ac:dyDescent="0.25">
      <c r="A55513" t="s">
        <v>328893</v>
      </c>
      <c r="B55513" t="s">
        <v>328894</v>
      </c>
      <c r="C55513" t="s">
        <v>228880</v>
      </c>
      <c r="E55513" t="s">
        <v>15878</v>
      </c>
      <c r="F55513">
        <v>800000</v>
      </c>
    </row>
    <row r="55514" spans="1:6" x14ac:dyDescent="0.25">
      <c r="A55514" t="s">
        <v>328895</v>
      </c>
      <c r="B55514" t="s">
        <v>328896</v>
      </c>
      <c r="C55514" t="s">
        <v>228880</v>
      </c>
      <c r="E55514" s="1">
        <v>40089</v>
      </c>
      <c r="F55514">
        <v>1250000</v>
      </c>
    </row>
    <row r="55515" spans="1:6" x14ac:dyDescent="0.25">
      <c r="A55515" t="s">
        <v>328897</v>
      </c>
      <c r="B55515" t="s">
        <v>328898</v>
      </c>
      <c r="C55515" t="s">
        <v>228927</v>
      </c>
      <c r="E55515" t="s">
        <v>231501</v>
      </c>
      <c r="F55515">
        <v>458000</v>
      </c>
    </row>
    <row r="55516" spans="1:6" x14ac:dyDescent="0.25">
      <c r="A55516" t="s">
        <v>328899</v>
      </c>
      <c r="B55516" t="s">
        <v>328900</v>
      </c>
      <c r="C55516" t="s">
        <v>228873</v>
      </c>
      <c r="D55516" t="s">
        <v>228874</v>
      </c>
      <c r="E55516" s="1">
        <v>40610</v>
      </c>
      <c r="F55516">
        <v>20000000</v>
      </c>
    </row>
    <row r="55517" spans="1:6" x14ac:dyDescent="0.25">
      <c r="A55517" t="s">
        <v>328901</v>
      </c>
      <c r="B55517" t="s">
        <v>328902</v>
      </c>
      <c r="C55517" t="s">
        <v>228873</v>
      </c>
      <c r="D55517" t="s">
        <v>228977</v>
      </c>
      <c r="E55517" t="s">
        <v>1023</v>
      </c>
      <c r="F55517">
        <v>10000000</v>
      </c>
    </row>
    <row r="55518" spans="1:6" x14ac:dyDescent="0.25">
      <c r="A55518" t="s">
        <v>328899</v>
      </c>
      <c r="B55518" t="s">
        <v>328903</v>
      </c>
      <c r="C55518" t="s">
        <v>228880</v>
      </c>
      <c r="E55518" t="s">
        <v>177227</v>
      </c>
      <c r="F55518">
        <v>4500000</v>
      </c>
    </row>
    <row r="55519" spans="1:6" x14ac:dyDescent="0.25">
      <c r="A55519" t="s">
        <v>328904</v>
      </c>
      <c r="B55519" t="s">
        <v>328905</v>
      </c>
      <c r="C55519" t="s">
        <v>228873</v>
      </c>
      <c r="D55519" t="s">
        <v>228877</v>
      </c>
      <c r="E55519" s="1">
        <v>39875</v>
      </c>
      <c r="F55519">
        <v>1892250</v>
      </c>
    </row>
    <row r="55520" spans="1:6" x14ac:dyDescent="0.25">
      <c r="A55520" t="s">
        <v>328906</v>
      </c>
      <c r="B55520" t="s">
        <v>328907</v>
      </c>
      <c r="C55520" t="s">
        <v>228873</v>
      </c>
      <c r="D55520" t="s">
        <v>228877</v>
      </c>
      <c r="E55520" s="1">
        <v>39240</v>
      </c>
      <c r="F55520">
        <v>11000000</v>
      </c>
    </row>
    <row r="55521" spans="1:6" x14ac:dyDescent="0.25">
      <c r="A55521" t="s">
        <v>328908</v>
      </c>
      <c r="B55521" t="s">
        <v>328909</v>
      </c>
      <c r="C55521" t="s">
        <v>228873</v>
      </c>
      <c r="E55521" s="1">
        <v>36537</v>
      </c>
    </row>
    <row r="55522" spans="1:6" x14ac:dyDescent="0.25">
      <c r="A55522" t="s">
        <v>328910</v>
      </c>
      <c r="B55522" t="s">
        <v>328911</v>
      </c>
      <c r="C55522" t="s">
        <v>228873</v>
      </c>
      <c r="E55522" s="1">
        <v>39453</v>
      </c>
      <c r="F55522">
        <v>18500000</v>
      </c>
    </row>
    <row r="55523" spans="1:6" x14ac:dyDescent="0.25">
      <c r="A55523" t="s">
        <v>328908</v>
      </c>
      <c r="B55523" t="s">
        <v>328912</v>
      </c>
      <c r="C55523" t="s">
        <v>228873</v>
      </c>
      <c r="E55523" s="1">
        <v>39089</v>
      </c>
      <c r="F55523">
        <v>11000000</v>
      </c>
    </row>
    <row r="55524" spans="1:6" x14ac:dyDescent="0.25">
      <c r="A55524" t="s">
        <v>328913</v>
      </c>
      <c r="B55524" t="s">
        <v>328914</v>
      </c>
      <c r="C55524" t="s">
        <v>228873</v>
      </c>
      <c r="E55524" t="s">
        <v>5664</v>
      </c>
      <c r="F55524">
        <v>4800000</v>
      </c>
    </row>
    <row r="55525" spans="1:6" x14ac:dyDescent="0.25">
      <c r="A55525" t="s">
        <v>328915</v>
      </c>
      <c r="B55525" t="s">
        <v>328916</v>
      </c>
      <c r="C55525" t="s">
        <v>228889</v>
      </c>
      <c r="E55525" s="1">
        <v>40919</v>
      </c>
    </row>
    <row r="55526" spans="1:6" x14ac:dyDescent="0.25">
      <c r="A55526" t="s">
        <v>328917</v>
      </c>
      <c r="B55526" t="s">
        <v>328918</v>
      </c>
      <c r="C55526" t="s">
        <v>228873</v>
      </c>
      <c r="E55526" t="s">
        <v>90398</v>
      </c>
      <c r="F55526">
        <v>494257</v>
      </c>
    </row>
    <row r="55527" spans="1:6" x14ac:dyDescent="0.25">
      <c r="A55527" t="s">
        <v>328919</v>
      </c>
      <c r="B55527" t="s">
        <v>328920</v>
      </c>
      <c r="C55527" t="s">
        <v>228873</v>
      </c>
      <c r="E55527" s="1">
        <v>40487</v>
      </c>
      <c r="F55527">
        <v>10000000</v>
      </c>
    </row>
    <row r="55528" spans="1:6" x14ac:dyDescent="0.25">
      <c r="A55528" t="s">
        <v>328921</v>
      </c>
      <c r="B55528" t="s">
        <v>328922</v>
      </c>
      <c r="C55528" t="s">
        <v>228880</v>
      </c>
      <c r="E55528" s="1">
        <v>36800</v>
      </c>
    </row>
    <row r="55529" spans="1:6" x14ac:dyDescent="0.25">
      <c r="A55529" t="s">
        <v>328923</v>
      </c>
      <c r="B55529" t="s">
        <v>328924</v>
      </c>
      <c r="C55529" t="s">
        <v>228873</v>
      </c>
      <c r="E55529" s="1">
        <v>37235</v>
      </c>
      <c r="F55529">
        <v>19300000</v>
      </c>
    </row>
    <row r="55530" spans="1:6" x14ac:dyDescent="0.25">
      <c r="A55530" t="s">
        <v>328925</v>
      </c>
      <c r="B55530" t="s">
        <v>328926</v>
      </c>
      <c r="C55530" t="s">
        <v>228873</v>
      </c>
      <c r="D55530" t="s">
        <v>228874</v>
      </c>
      <c r="E55530" s="1">
        <v>38420</v>
      </c>
      <c r="F55530">
        <v>13000000</v>
      </c>
    </row>
    <row r="55531" spans="1:6" x14ac:dyDescent="0.25">
      <c r="A55531" t="s">
        <v>328927</v>
      </c>
      <c r="B55531" t="s">
        <v>328928</v>
      </c>
      <c r="C55531" t="s">
        <v>228889</v>
      </c>
      <c r="E55531" t="s">
        <v>209900</v>
      </c>
    </row>
    <row r="55532" spans="1:6" x14ac:dyDescent="0.25">
      <c r="A55532" t="s">
        <v>328929</v>
      </c>
      <c r="B55532" t="s">
        <v>328930</v>
      </c>
      <c r="C55532" t="s">
        <v>228880</v>
      </c>
      <c r="E55532" s="1">
        <v>39456</v>
      </c>
      <c r="F55532">
        <v>75000</v>
      </c>
    </row>
    <row r="55533" spans="1:6" x14ac:dyDescent="0.25">
      <c r="A55533" t="s">
        <v>328931</v>
      </c>
      <c r="B55533" t="s">
        <v>328932</v>
      </c>
      <c r="C55533" t="s">
        <v>228880</v>
      </c>
      <c r="E55533" s="1">
        <v>40915</v>
      </c>
    </row>
    <row r="55534" spans="1:6" x14ac:dyDescent="0.25">
      <c r="A55534" t="s">
        <v>328933</v>
      </c>
      <c r="B55534" t="s">
        <v>328934</v>
      </c>
      <c r="C55534" t="s">
        <v>228909</v>
      </c>
      <c r="E55534" t="s">
        <v>76691</v>
      </c>
    </row>
    <row r="55535" spans="1:6" x14ac:dyDescent="0.25">
      <c r="A55535" t="s">
        <v>328935</v>
      </c>
      <c r="B55535" t="s">
        <v>328936</v>
      </c>
      <c r="C55535" t="s">
        <v>228909</v>
      </c>
      <c r="E55535" s="1">
        <v>41954</v>
      </c>
    </row>
    <row r="55536" spans="1:6" x14ac:dyDescent="0.25">
      <c r="A55536" t="s">
        <v>328937</v>
      </c>
      <c r="B55536" t="s">
        <v>328938</v>
      </c>
      <c r="C55536" t="s">
        <v>228880</v>
      </c>
      <c r="E55536" s="1">
        <v>41428</v>
      </c>
      <c r="F55536">
        <v>600000</v>
      </c>
    </row>
    <row r="55537" spans="1:6" x14ac:dyDescent="0.25">
      <c r="A55537" t="s">
        <v>328939</v>
      </c>
      <c r="B55537" t="s">
        <v>328940</v>
      </c>
      <c r="C55537" t="s">
        <v>228873</v>
      </c>
      <c r="D55537" t="s">
        <v>228877</v>
      </c>
      <c r="E55537" s="1">
        <v>41186</v>
      </c>
      <c r="F55537">
        <v>30000000</v>
      </c>
    </row>
    <row r="55538" spans="1:6" x14ac:dyDescent="0.25">
      <c r="A55538" t="s">
        <v>328941</v>
      </c>
      <c r="B55538" t="s">
        <v>328942</v>
      </c>
      <c r="C55538" t="s">
        <v>228889</v>
      </c>
      <c r="E55538" t="s">
        <v>36512</v>
      </c>
    </row>
    <row r="55539" spans="1:6" x14ac:dyDescent="0.25">
      <c r="A55539" t="s">
        <v>328939</v>
      </c>
      <c r="B55539" t="s">
        <v>328943</v>
      </c>
      <c r="C55539" t="s">
        <v>228873</v>
      </c>
      <c r="E55539" t="s">
        <v>16934</v>
      </c>
      <c r="F55539">
        <v>15000000</v>
      </c>
    </row>
    <row r="55540" spans="1:6" x14ac:dyDescent="0.25">
      <c r="A55540" t="s">
        <v>328941</v>
      </c>
      <c r="B55540" t="s">
        <v>328944</v>
      </c>
      <c r="C55540" t="s">
        <v>228880</v>
      </c>
      <c r="E55540" t="s">
        <v>37725</v>
      </c>
      <c r="F55540">
        <v>727627</v>
      </c>
    </row>
    <row r="55541" spans="1:6" x14ac:dyDescent="0.25">
      <c r="A55541" t="s">
        <v>328945</v>
      </c>
      <c r="B55541" t="s">
        <v>328946</v>
      </c>
      <c r="C55541" t="s">
        <v>228943</v>
      </c>
      <c r="E55541" s="1">
        <v>41286</v>
      </c>
      <c r="F55541">
        <v>162364</v>
      </c>
    </row>
    <row r="55542" spans="1:6" x14ac:dyDescent="0.25">
      <c r="A55542" t="s">
        <v>328947</v>
      </c>
      <c r="B55542" t="s">
        <v>328948</v>
      </c>
      <c r="C55542" t="s">
        <v>228880</v>
      </c>
      <c r="E55542" t="s">
        <v>33173</v>
      </c>
    </row>
    <row r="55543" spans="1:6" x14ac:dyDescent="0.25">
      <c r="A55543" t="s">
        <v>328949</v>
      </c>
      <c r="B55543" t="s">
        <v>328950</v>
      </c>
      <c r="C55543" t="s">
        <v>228873</v>
      </c>
      <c r="E55543" s="1">
        <v>42192</v>
      </c>
      <c r="F55543">
        <v>5000000</v>
      </c>
    </row>
    <row r="55544" spans="1:6" x14ac:dyDescent="0.25">
      <c r="A55544" t="s">
        <v>328951</v>
      </c>
      <c r="B55544" t="s">
        <v>328952</v>
      </c>
      <c r="C55544" t="s">
        <v>228873</v>
      </c>
      <c r="D55544" t="s">
        <v>228977</v>
      </c>
      <c r="E55544" s="1">
        <v>40667</v>
      </c>
      <c r="F55544">
        <v>12600000</v>
      </c>
    </row>
    <row r="55545" spans="1:6" x14ac:dyDescent="0.25">
      <c r="A55545" t="s">
        <v>328953</v>
      </c>
      <c r="B55545" t="s">
        <v>328954</v>
      </c>
      <c r="C55545" t="s">
        <v>228873</v>
      </c>
      <c r="D55545" t="s">
        <v>229145</v>
      </c>
      <c r="E55545" t="s">
        <v>40606</v>
      </c>
      <c r="F55545">
        <v>18200000</v>
      </c>
    </row>
    <row r="55546" spans="1:6" x14ac:dyDescent="0.25">
      <c r="A55546" t="s">
        <v>328955</v>
      </c>
      <c r="B55546" t="s">
        <v>328956</v>
      </c>
      <c r="C55546" t="s">
        <v>228873</v>
      </c>
      <c r="E55546" t="s">
        <v>38306</v>
      </c>
      <c r="F55546">
        <v>2182561</v>
      </c>
    </row>
    <row r="55547" spans="1:6" x14ac:dyDescent="0.25">
      <c r="A55547" t="s">
        <v>328957</v>
      </c>
      <c r="B55547" t="s">
        <v>328958</v>
      </c>
      <c r="C55547" t="s">
        <v>228889</v>
      </c>
      <c r="E55547" t="s">
        <v>79337</v>
      </c>
      <c r="F55547">
        <v>700000</v>
      </c>
    </row>
    <row r="55548" spans="1:6" x14ac:dyDescent="0.25">
      <c r="A55548" t="s">
        <v>328959</v>
      </c>
      <c r="B55548" t="s">
        <v>328960</v>
      </c>
      <c r="C55548" t="s">
        <v>228880</v>
      </c>
      <c r="E55548" t="s">
        <v>86980</v>
      </c>
      <c r="F55548">
        <v>278978</v>
      </c>
    </row>
    <row r="55549" spans="1:6" x14ac:dyDescent="0.25">
      <c r="A55549" t="s">
        <v>328961</v>
      </c>
      <c r="B55549" t="s">
        <v>328962</v>
      </c>
      <c r="C55549" t="s">
        <v>228880</v>
      </c>
      <c r="E55549" t="s">
        <v>34691</v>
      </c>
    </row>
    <row r="55550" spans="1:6" x14ac:dyDescent="0.25">
      <c r="A55550" t="s">
        <v>328959</v>
      </c>
      <c r="B55550" t="s">
        <v>328963</v>
      </c>
      <c r="C55550" t="s">
        <v>228880</v>
      </c>
      <c r="E55550" s="1">
        <v>40978</v>
      </c>
      <c r="F55550">
        <v>1100000</v>
      </c>
    </row>
    <row r="55551" spans="1:6" x14ac:dyDescent="0.25">
      <c r="A55551" t="s">
        <v>328961</v>
      </c>
      <c r="B55551" t="s">
        <v>328964</v>
      </c>
      <c r="C55551" t="s">
        <v>228943</v>
      </c>
      <c r="E55551" s="1">
        <v>40706</v>
      </c>
      <c r="F55551">
        <v>300000</v>
      </c>
    </row>
    <row r="55552" spans="1:6" x14ac:dyDescent="0.25">
      <c r="A55552" t="s">
        <v>328965</v>
      </c>
      <c r="B55552" t="s">
        <v>328966</v>
      </c>
      <c r="C55552" t="s">
        <v>228943</v>
      </c>
      <c r="E55552" s="1">
        <v>39452</v>
      </c>
      <c r="F55552">
        <v>450000</v>
      </c>
    </row>
    <row r="55553" spans="1:6" x14ac:dyDescent="0.25">
      <c r="A55553" t="s">
        <v>328967</v>
      </c>
      <c r="B55553" t="s">
        <v>328968</v>
      </c>
      <c r="C55553" t="s">
        <v>228889</v>
      </c>
      <c r="E55553" t="s">
        <v>24575</v>
      </c>
      <c r="F55553">
        <v>31700308</v>
      </c>
    </row>
    <row r="55554" spans="1:6" x14ac:dyDescent="0.25">
      <c r="A55554" t="s">
        <v>328969</v>
      </c>
      <c r="B55554" t="s">
        <v>328970</v>
      </c>
      <c r="C55554" t="s">
        <v>228873</v>
      </c>
      <c r="E55554" s="1">
        <v>42044</v>
      </c>
      <c r="F55554">
        <v>50000</v>
      </c>
    </row>
    <row r="55555" spans="1:6" x14ac:dyDescent="0.25">
      <c r="A55555" t="s">
        <v>328971</v>
      </c>
      <c r="B55555" t="s">
        <v>328972</v>
      </c>
      <c r="C55555" t="s">
        <v>228927</v>
      </c>
      <c r="E55555" t="s">
        <v>230480</v>
      </c>
      <c r="F55555">
        <v>500000</v>
      </c>
    </row>
    <row r="55556" spans="1:6" x14ac:dyDescent="0.25">
      <c r="A55556" t="s">
        <v>328973</v>
      </c>
      <c r="B55556" t="s">
        <v>328974</v>
      </c>
      <c r="C55556" t="s">
        <v>228873</v>
      </c>
      <c r="E55556" s="1">
        <v>40485</v>
      </c>
      <c r="F55556">
        <v>7000000</v>
      </c>
    </row>
    <row r="55557" spans="1:6" x14ac:dyDescent="0.25">
      <c r="A55557" t="s">
        <v>328975</v>
      </c>
      <c r="B55557" t="s">
        <v>328976</v>
      </c>
      <c r="C55557" t="s">
        <v>228927</v>
      </c>
      <c r="E55557" s="1">
        <v>42186</v>
      </c>
      <c r="F55557">
        <v>211526000</v>
      </c>
    </row>
    <row r="55558" spans="1:6" x14ac:dyDescent="0.25">
      <c r="A55558" t="s">
        <v>328977</v>
      </c>
      <c r="B55558" t="s">
        <v>328978</v>
      </c>
      <c r="C55558" t="s">
        <v>228873</v>
      </c>
      <c r="D55558" t="s">
        <v>228877</v>
      </c>
      <c r="E55558" s="1">
        <v>39094</v>
      </c>
      <c r="F55558">
        <v>1771320</v>
      </c>
    </row>
    <row r="55559" spans="1:6" x14ac:dyDescent="0.25">
      <c r="A55559" t="s">
        <v>328979</v>
      </c>
      <c r="B55559" t="s">
        <v>328980</v>
      </c>
      <c r="C55559" t="s">
        <v>228880</v>
      </c>
      <c r="E55559" s="1">
        <v>39453</v>
      </c>
    </row>
    <row r="55560" spans="1:6" x14ac:dyDescent="0.25">
      <c r="A55560" t="s">
        <v>328977</v>
      </c>
      <c r="B55560" t="s">
        <v>328981</v>
      </c>
      <c r="C55560" t="s">
        <v>228943</v>
      </c>
      <c r="E55560" s="1">
        <v>38718</v>
      </c>
      <c r="F55560">
        <v>471880</v>
      </c>
    </row>
    <row r="55561" spans="1:6" x14ac:dyDescent="0.25">
      <c r="A55561" t="s">
        <v>328982</v>
      </c>
      <c r="B55561" t="s">
        <v>328983</v>
      </c>
      <c r="C55561" t="s">
        <v>228873</v>
      </c>
      <c r="D55561" t="s">
        <v>228877</v>
      </c>
      <c r="E55561" t="s">
        <v>80583</v>
      </c>
      <c r="F55561">
        <v>3476704</v>
      </c>
    </row>
    <row r="55562" spans="1:6" x14ac:dyDescent="0.25">
      <c r="A55562" t="s">
        <v>328984</v>
      </c>
      <c r="B55562" t="s">
        <v>328985</v>
      </c>
      <c r="C55562" t="s">
        <v>228873</v>
      </c>
      <c r="E55562" s="1">
        <v>40544</v>
      </c>
      <c r="F55562">
        <v>900000</v>
      </c>
    </row>
    <row r="55563" spans="1:6" x14ac:dyDescent="0.25">
      <c r="A55563" t="s">
        <v>328986</v>
      </c>
      <c r="B55563" t="s">
        <v>328987</v>
      </c>
      <c r="C55563" t="s">
        <v>228909</v>
      </c>
      <c r="E55563" t="s">
        <v>8104</v>
      </c>
    </row>
    <row r="55564" spans="1:6" x14ac:dyDescent="0.25">
      <c r="A55564" t="s">
        <v>328988</v>
      </c>
      <c r="B55564" t="s">
        <v>328989</v>
      </c>
      <c r="C55564" t="s">
        <v>228919</v>
      </c>
      <c r="E55564" s="1">
        <v>40185</v>
      </c>
      <c r="F55564">
        <v>24999044</v>
      </c>
    </row>
    <row r="55565" spans="1:6" x14ac:dyDescent="0.25">
      <c r="A55565" t="s">
        <v>328990</v>
      </c>
      <c r="B55565" t="s">
        <v>328991</v>
      </c>
      <c r="C55565" t="s">
        <v>228919</v>
      </c>
      <c r="E55565" t="s">
        <v>14756</v>
      </c>
      <c r="F55565">
        <v>314960000</v>
      </c>
    </row>
    <row r="55566" spans="1:6" x14ac:dyDescent="0.25">
      <c r="A55566" t="s">
        <v>328992</v>
      </c>
      <c r="B55566" t="s">
        <v>328993</v>
      </c>
      <c r="C55566" t="s">
        <v>229311</v>
      </c>
      <c r="E55566" t="s">
        <v>36355</v>
      </c>
      <c r="F55566">
        <v>422921270</v>
      </c>
    </row>
    <row r="55567" spans="1:6" x14ac:dyDescent="0.25">
      <c r="A55567" t="s">
        <v>328994</v>
      </c>
      <c r="B55567" t="s">
        <v>328995</v>
      </c>
      <c r="C55567" t="s">
        <v>228873</v>
      </c>
      <c r="E55567" t="s">
        <v>231283</v>
      </c>
      <c r="F55567">
        <v>500000</v>
      </c>
    </row>
    <row r="55568" spans="1:6" x14ac:dyDescent="0.25">
      <c r="A55568" t="s">
        <v>328996</v>
      </c>
      <c r="B55568" t="s">
        <v>328997</v>
      </c>
      <c r="C55568" t="s">
        <v>228880</v>
      </c>
      <c r="E55568" s="1">
        <v>42186</v>
      </c>
      <c r="F55568">
        <v>400000</v>
      </c>
    </row>
    <row r="55569" spans="1:6" x14ac:dyDescent="0.25">
      <c r="A55569" t="s">
        <v>328998</v>
      </c>
      <c r="B55569" t="s">
        <v>328999</v>
      </c>
      <c r="C55569" t="s">
        <v>228880</v>
      </c>
      <c r="E55569" t="s">
        <v>129788</v>
      </c>
      <c r="F55569">
        <v>1000000</v>
      </c>
    </row>
    <row r="55570" spans="1:6" x14ac:dyDescent="0.25">
      <c r="A55570" t="s">
        <v>329000</v>
      </c>
      <c r="B55570" t="s">
        <v>329001</v>
      </c>
      <c r="C55570" t="s">
        <v>228880</v>
      </c>
      <c r="E55570" s="1">
        <v>40180</v>
      </c>
      <c r="F55570">
        <v>1000000</v>
      </c>
    </row>
    <row r="55571" spans="1:6" x14ac:dyDescent="0.25">
      <c r="A55571" t="s">
        <v>329002</v>
      </c>
      <c r="B55571" t="s">
        <v>329003</v>
      </c>
      <c r="C55571" t="s">
        <v>228873</v>
      </c>
      <c r="E55571" t="s">
        <v>186504</v>
      </c>
      <c r="F55571">
        <v>40000000</v>
      </c>
    </row>
    <row r="55572" spans="1:6" x14ac:dyDescent="0.25">
      <c r="A55572" t="s">
        <v>329004</v>
      </c>
      <c r="B55572" t="s">
        <v>329005</v>
      </c>
      <c r="C55572" t="s">
        <v>228873</v>
      </c>
      <c r="E55572" t="s">
        <v>27026</v>
      </c>
      <c r="F55572">
        <v>5000100</v>
      </c>
    </row>
    <row r="55573" spans="1:6" x14ac:dyDescent="0.25">
      <c r="A55573" t="s">
        <v>329006</v>
      </c>
      <c r="B55573" t="s">
        <v>329007</v>
      </c>
      <c r="C55573" t="s">
        <v>228909</v>
      </c>
      <c r="E55573" t="s">
        <v>79333</v>
      </c>
    </row>
    <row r="55574" spans="1:6" x14ac:dyDescent="0.25">
      <c r="A55574" t="s">
        <v>329008</v>
      </c>
      <c r="B55574" t="s">
        <v>329009</v>
      </c>
      <c r="C55574" t="s">
        <v>228873</v>
      </c>
      <c r="D55574" t="s">
        <v>228877</v>
      </c>
      <c r="E55574" t="s">
        <v>222334</v>
      </c>
    </row>
    <row r="55575" spans="1:6" x14ac:dyDescent="0.25">
      <c r="A55575" t="s">
        <v>329010</v>
      </c>
      <c r="B55575" t="s">
        <v>329011</v>
      </c>
      <c r="C55575" t="s">
        <v>228880</v>
      </c>
      <c r="E55575" s="1">
        <v>41922</v>
      </c>
      <c r="F55575">
        <v>500000</v>
      </c>
    </row>
    <row r="55576" spans="1:6" x14ac:dyDescent="0.25">
      <c r="A55576" t="s">
        <v>329012</v>
      </c>
      <c r="B55576" t="s">
        <v>329013</v>
      </c>
      <c r="C55576" t="s">
        <v>228880</v>
      </c>
      <c r="E55576" s="1">
        <v>40918</v>
      </c>
      <c r="F55576">
        <v>1250000</v>
      </c>
    </row>
    <row r="55577" spans="1:6" x14ac:dyDescent="0.25">
      <c r="A55577" t="s">
        <v>329014</v>
      </c>
      <c r="B55577" t="s">
        <v>329015</v>
      </c>
      <c r="C55577" t="s">
        <v>228873</v>
      </c>
      <c r="D55577" t="s">
        <v>228874</v>
      </c>
      <c r="E55577" t="s">
        <v>221385</v>
      </c>
      <c r="F55577">
        <v>10000000</v>
      </c>
    </row>
    <row r="55578" spans="1:6" x14ac:dyDescent="0.25">
      <c r="A55578" t="s">
        <v>329012</v>
      </c>
      <c r="B55578" t="s">
        <v>329016</v>
      </c>
      <c r="C55578" t="s">
        <v>228873</v>
      </c>
      <c r="D55578" t="s">
        <v>228877</v>
      </c>
      <c r="E55578" t="s">
        <v>42720</v>
      </c>
      <c r="F55578">
        <v>3800000</v>
      </c>
    </row>
    <row r="55579" spans="1:6" x14ac:dyDescent="0.25">
      <c r="A55579" t="s">
        <v>329017</v>
      </c>
      <c r="B55579" t="s">
        <v>329018</v>
      </c>
      <c r="C55579" t="s">
        <v>228889</v>
      </c>
      <c r="E55579" t="s">
        <v>80583</v>
      </c>
    </row>
    <row r="55580" spans="1:6" x14ac:dyDescent="0.25">
      <c r="A55580" t="s">
        <v>329019</v>
      </c>
      <c r="B55580" t="s">
        <v>329020</v>
      </c>
      <c r="C55580" t="s">
        <v>228873</v>
      </c>
      <c r="D55580" t="s">
        <v>228977</v>
      </c>
      <c r="E55580" t="s">
        <v>68927</v>
      </c>
      <c r="F55580">
        <v>8100000</v>
      </c>
    </row>
    <row r="55581" spans="1:6" x14ac:dyDescent="0.25">
      <c r="A55581" t="s">
        <v>329021</v>
      </c>
      <c r="B55581" t="s">
        <v>329022</v>
      </c>
      <c r="C55581" t="s">
        <v>228873</v>
      </c>
      <c r="E55581" s="1">
        <v>38870</v>
      </c>
      <c r="F55581">
        <v>4000000</v>
      </c>
    </row>
    <row r="55582" spans="1:6" x14ac:dyDescent="0.25">
      <c r="A55582" t="s">
        <v>329019</v>
      </c>
      <c r="B55582" t="s">
        <v>329023</v>
      </c>
      <c r="C55582" t="s">
        <v>228873</v>
      </c>
      <c r="D55582" t="s">
        <v>228874</v>
      </c>
      <c r="E55582" t="s">
        <v>189930</v>
      </c>
      <c r="F55582">
        <v>15000000</v>
      </c>
    </row>
    <row r="55583" spans="1:6" x14ac:dyDescent="0.25">
      <c r="A55583" t="s">
        <v>329021</v>
      </c>
      <c r="B55583" t="s">
        <v>329024</v>
      </c>
      <c r="C55583" t="s">
        <v>228927</v>
      </c>
      <c r="E55583" t="s">
        <v>52150</v>
      </c>
      <c r="F55583">
        <v>4000000</v>
      </c>
    </row>
    <row r="55584" spans="1:6" x14ac:dyDescent="0.25">
      <c r="A55584" t="s">
        <v>329025</v>
      </c>
      <c r="B55584" t="s">
        <v>329026</v>
      </c>
      <c r="C55584" t="s">
        <v>228919</v>
      </c>
      <c r="E55584" t="s">
        <v>52740</v>
      </c>
      <c r="F55584">
        <v>37422037</v>
      </c>
    </row>
    <row r="55585" spans="1:6" x14ac:dyDescent="0.25">
      <c r="A55585" t="s">
        <v>329027</v>
      </c>
      <c r="B55585" t="s">
        <v>329028</v>
      </c>
      <c r="C55585" t="s">
        <v>228889</v>
      </c>
      <c r="E55585" s="1">
        <v>39457</v>
      </c>
      <c r="F55585">
        <v>8592884</v>
      </c>
    </row>
    <row r="55586" spans="1:6" x14ac:dyDescent="0.25">
      <c r="A55586" t="s">
        <v>329029</v>
      </c>
      <c r="B55586" t="s">
        <v>329030</v>
      </c>
      <c r="C55586" t="s">
        <v>229045</v>
      </c>
      <c r="E55586" t="s">
        <v>81633</v>
      </c>
      <c r="F55586">
        <v>145000</v>
      </c>
    </row>
    <row r="55587" spans="1:6" x14ac:dyDescent="0.25">
      <c r="A55587" t="s">
        <v>329031</v>
      </c>
      <c r="B55587" t="s">
        <v>329032</v>
      </c>
      <c r="C55587" t="s">
        <v>228880</v>
      </c>
      <c r="E55587" s="1">
        <v>40703</v>
      </c>
      <c r="F55587">
        <v>50000</v>
      </c>
    </row>
    <row r="55588" spans="1:6" x14ac:dyDescent="0.25">
      <c r="A55588" t="s">
        <v>329033</v>
      </c>
      <c r="B55588" t="s">
        <v>329034</v>
      </c>
      <c r="C55588" t="s">
        <v>228880</v>
      </c>
      <c r="E55588" t="s">
        <v>6056</v>
      </c>
      <c r="F55588">
        <v>650000</v>
      </c>
    </row>
    <row r="55589" spans="1:6" x14ac:dyDescent="0.25">
      <c r="A55589" t="s">
        <v>329035</v>
      </c>
      <c r="B55589" t="s">
        <v>329036</v>
      </c>
      <c r="C55589" t="s">
        <v>228889</v>
      </c>
      <c r="E55589" s="1">
        <v>41552</v>
      </c>
      <c r="F55589">
        <v>25000</v>
      </c>
    </row>
    <row r="55590" spans="1:6" x14ac:dyDescent="0.25">
      <c r="A55590" t="s">
        <v>329037</v>
      </c>
      <c r="B55590" t="s">
        <v>329038</v>
      </c>
      <c r="C55590" t="s">
        <v>228880</v>
      </c>
      <c r="E55590" t="s">
        <v>23046</v>
      </c>
      <c r="F55590">
        <v>9700</v>
      </c>
    </row>
    <row r="55591" spans="1:6" x14ac:dyDescent="0.25">
      <c r="A55591" t="s">
        <v>329039</v>
      </c>
      <c r="B55591" t="s">
        <v>329040</v>
      </c>
      <c r="C55591" t="s">
        <v>228873</v>
      </c>
      <c r="E55591" t="s">
        <v>231611</v>
      </c>
      <c r="F55591">
        <v>1264400</v>
      </c>
    </row>
    <row r="55592" spans="1:6" x14ac:dyDescent="0.25">
      <c r="A55592" t="s">
        <v>329041</v>
      </c>
      <c r="B55592" t="s">
        <v>329042</v>
      </c>
      <c r="C55592" t="s">
        <v>228873</v>
      </c>
      <c r="D55592" t="s">
        <v>228874</v>
      </c>
      <c r="E55592" t="s">
        <v>238291</v>
      </c>
      <c r="F55592">
        <v>11000000</v>
      </c>
    </row>
    <row r="55593" spans="1:6" x14ac:dyDescent="0.25">
      <c r="A55593" t="s">
        <v>329043</v>
      </c>
      <c r="B55593" t="s">
        <v>329044</v>
      </c>
      <c r="C55593" t="s">
        <v>228873</v>
      </c>
      <c r="D55593" t="s">
        <v>228877</v>
      </c>
      <c r="E55593" t="s">
        <v>234066</v>
      </c>
    </row>
    <row r="55594" spans="1:6" x14ac:dyDescent="0.25">
      <c r="A55594" t="s">
        <v>329041</v>
      </c>
      <c r="B55594" t="s">
        <v>329045</v>
      </c>
      <c r="C55594" t="s">
        <v>228873</v>
      </c>
      <c r="E55594" s="1">
        <v>40918</v>
      </c>
      <c r="F55594">
        <v>372000</v>
      </c>
    </row>
    <row r="55595" spans="1:6" x14ac:dyDescent="0.25">
      <c r="A55595" t="s">
        <v>329043</v>
      </c>
      <c r="B55595" t="s">
        <v>329046</v>
      </c>
      <c r="C55595" t="s">
        <v>228873</v>
      </c>
      <c r="E55595" t="s">
        <v>191300</v>
      </c>
      <c r="F55595">
        <v>4090000</v>
      </c>
    </row>
    <row r="55596" spans="1:6" x14ac:dyDescent="0.25">
      <c r="A55596" t="s">
        <v>329041</v>
      </c>
      <c r="B55596" t="s">
        <v>329047</v>
      </c>
      <c r="C55596" t="s">
        <v>228873</v>
      </c>
      <c r="E55596" s="1">
        <v>41556</v>
      </c>
      <c r="F55596">
        <v>506956</v>
      </c>
    </row>
    <row r="55597" spans="1:6" x14ac:dyDescent="0.25">
      <c r="A55597" t="s">
        <v>329048</v>
      </c>
      <c r="B55597" t="s">
        <v>329049</v>
      </c>
      <c r="C55597" t="s">
        <v>228873</v>
      </c>
      <c r="E55597" t="s">
        <v>255374</v>
      </c>
    </row>
    <row r="55598" spans="1:6" x14ac:dyDescent="0.25">
      <c r="A55598" t="s">
        <v>329050</v>
      </c>
      <c r="B55598" t="s">
        <v>329051</v>
      </c>
      <c r="C55598" t="s">
        <v>228943</v>
      </c>
      <c r="E55598" s="1">
        <v>39094</v>
      </c>
      <c r="F55598">
        <v>1500000</v>
      </c>
    </row>
    <row r="55599" spans="1:6" x14ac:dyDescent="0.25">
      <c r="A55599" t="s">
        <v>329052</v>
      </c>
      <c r="B55599" t="s">
        <v>329053</v>
      </c>
      <c r="C55599" t="s">
        <v>228880</v>
      </c>
      <c r="E55599" s="1">
        <v>41281</v>
      </c>
      <c r="F55599">
        <v>525000</v>
      </c>
    </row>
    <row r="55600" spans="1:6" x14ac:dyDescent="0.25">
      <c r="A55600" t="s">
        <v>329054</v>
      </c>
      <c r="B55600" t="s">
        <v>329055</v>
      </c>
      <c r="C55600" t="s">
        <v>228873</v>
      </c>
      <c r="D55600" t="s">
        <v>228874</v>
      </c>
      <c r="E55600" s="1">
        <v>41314</v>
      </c>
      <c r="F55600">
        <v>6000000</v>
      </c>
    </row>
    <row r="55601" spans="1:6" x14ac:dyDescent="0.25">
      <c r="A55601" t="s">
        <v>329056</v>
      </c>
      <c r="B55601" t="s">
        <v>329057</v>
      </c>
      <c r="C55601" t="s">
        <v>228880</v>
      </c>
      <c r="E55601" s="1">
        <v>40555</v>
      </c>
      <c r="F55601">
        <v>1000000</v>
      </c>
    </row>
    <row r="55602" spans="1:6" x14ac:dyDescent="0.25">
      <c r="A55602" t="s">
        <v>329054</v>
      </c>
      <c r="B55602" t="s">
        <v>329058</v>
      </c>
      <c r="C55602" t="s">
        <v>228873</v>
      </c>
      <c r="D55602" t="s">
        <v>228877</v>
      </c>
      <c r="E55602" t="s">
        <v>185707</v>
      </c>
      <c r="F55602">
        <v>3000000</v>
      </c>
    </row>
    <row r="55603" spans="1:6" x14ac:dyDescent="0.25">
      <c r="A55603" t="s">
        <v>329059</v>
      </c>
      <c r="B55603" t="s">
        <v>329060</v>
      </c>
      <c r="C55603" t="s">
        <v>228889</v>
      </c>
      <c r="E55603" s="1">
        <v>42162</v>
      </c>
    </row>
    <row r="55604" spans="1:6" x14ac:dyDescent="0.25">
      <c r="A55604" t="s">
        <v>329061</v>
      </c>
      <c r="B55604" t="s">
        <v>329062</v>
      </c>
      <c r="C55604" t="s">
        <v>228873</v>
      </c>
      <c r="D55604" t="s">
        <v>228877</v>
      </c>
      <c r="E55604" s="1">
        <v>40909</v>
      </c>
      <c r="F55604">
        <v>5000000</v>
      </c>
    </row>
    <row r="55605" spans="1:6" x14ac:dyDescent="0.25">
      <c r="A55605" t="s">
        <v>329063</v>
      </c>
      <c r="B55605" t="s">
        <v>329064</v>
      </c>
      <c r="C55605" t="s">
        <v>228873</v>
      </c>
      <c r="E55605" s="1">
        <v>39821</v>
      </c>
    </row>
    <row r="55606" spans="1:6" x14ac:dyDescent="0.25">
      <c r="A55606" t="s">
        <v>329065</v>
      </c>
      <c r="B55606" t="s">
        <v>329066</v>
      </c>
      <c r="C55606" t="s">
        <v>228880</v>
      </c>
      <c r="E55606" s="1">
        <v>39459</v>
      </c>
    </row>
    <row r="55607" spans="1:6" x14ac:dyDescent="0.25">
      <c r="A55607" t="s">
        <v>329067</v>
      </c>
      <c r="B55607" t="s">
        <v>329068</v>
      </c>
      <c r="C55607" t="s">
        <v>228873</v>
      </c>
      <c r="E55607" t="s">
        <v>50793</v>
      </c>
      <c r="F55607">
        <v>10784000</v>
      </c>
    </row>
    <row r="55608" spans="1:6" x14ac:dyDescent="0.25">
      <c r="A55608" t="s">
        <v>329069</v>
      </c>
      <c r="B55608" t="s">
        <v>329070</v>
      </c>
      <c r="C55608" t="s">
        <v>228889</v>
      </c>
      <c r="E55608" t="s">
        <v>418</v>
      </c>
    </row>
    <row r="55609" spans="1:6" x14ac:dyDescent="0.25">
      <c r="A55609" t="s">
        <v>329071</v>
      </c>
      <c r="B55609" t="s">
        <v>329072</v>
      </c>
      <c r="C55609" t="s">
        <v>228873</v>
      </c>
      <c r="E55609" t="s">
        <v>63264</v>
      </c>
      <c r="F55609">
        <v>20000</v>
      </c>
    </row>
    <row r="55610" spans="1:6" x14ac:dyDescent="0.25">
      <c r="A55610" t="s">
        <v>329073</v>
      </c>
      <c r="B55610" t="s">
        <v>329074</v>
      </c>
      <c r="C55610" t="s">
        <v>228873</v>
      </c>
      <c r="D55610" t="s">
        <v>228977</v>
      </c>
      <c r="E55610" t="s">
        <v>30798</v>
      </c>
      <c r="F55610">
        <v>70000000</v>
      </c>
    </row>
    <row r="55611" spans="1:6" x14ac:dyDescent="0.25">
      <c r="A55611" t="s">
        <v>329075</v>
      </c>
      <c r="B55611" t="s">
        <v>329076</v>
      </c>
      <c r="C55611" t="s">
        <v>228927</v>
      </c>
      <c r="E55611" t="s">
        <v>411</v>
      </c>
      <c r="F55611">
        <v>600000</v>
      </c>
    </row>
    <row r="55612" spans="1:6" x14ac:dyDescent="0.25">
      <c r="A55612" t="s">
        <v>329077</v>
      </c>
      <c r="B55612" t="s">
        <v>329078</v>
      </c>
      <c r="C55612" t="s">
        <v>228880</v>
      </c>
      <c r="E55612" t="s">
        <v>17410</v>
      </c>
    </row>
    <row r="55613" spans="1:6" x14ac:dyDescent="0.25">
      <c r="A55613" t="s">
        <v>329079</v>
      </c>
      <c r="B55613" t="s">
        <v>329080</v>
      </c>
      <c r="C55613" t="s">
        <v>228927</v>
      </c>
      <c r="E55613" s="1">
        <v>42189</v>
      </c>
      <c r="F55613">
        <v>80000</v>
      </c>
    </row>
    <row r="55614" spans="1:6" x14ac:dyDescent="0.25">
      <c r="A55614" t="s">
        <v>329081</v>
      </c>
      <c r="B55614" t="s">
        <v>329082</v>
      </c>
      <c r="C55614" t="s">
        <v>228943</v>
      </c>
      <c r="E55614" s="1">
        <v>41640</v>
      </c>
      <c r="F55614">
        <v>700000</v>
      </c>
    </row>
    <row r="55615" spans="1:6" x14ac:dyDescent="0.25">
      <c r="A55615" t="s">
        <v>329083</v>
      </c>
      <c r="B55615" t="s">
        <v>329084</v>
      </c>
      <c r="C55615" t="s">
        <v>228880</v>
      </c>
      <c r="E55615" t="s">
        <v>40196</v>
      </c>
      <c r="F55615">
        <v>800000</v>
      </c>
    </row>
    <row r="55616" spans="1:6" x14ac:dyDescent="0.25">
      <c r="A55616" t="s">
        <v>329085</v>
      </c>
      <c r="B55616" t="s">
        <v>329086</v>
      </c>
      <c r="C55616" t="s">
        <v>228873</v>
      </c>
      <c r="E55616" s="1">
        <v>41737</v>
      </c>
      <c r="F55616">
        <v>3200000</v>
      </c>
    </row>
    <row r="55617" spans="1:6" x14ac:dyDescent="0.25">
      <c r="A55617" t="s">
        <v>329087</v>
      </c>
      <c r="B55617" t="s">
        <v>329088</v>
      </c>
      <c r="C55617" t="s">
        <v>228909</v>
      </c>
      <c r="E55617" t="s">
        <v>57805</v>
      </c>
      <c r="F55617">
        <v>800000</v>
      </c>
    </row>
    <row r="55618" spans="1:6" x14ac:dyDescent="0.25">
      <c r="A55618" t="s">
        <v>329089</v>
      </c>
      <c r="B55618" t="s">
        <v>329090</v>
      </c>
      <c r="C55618" t="s">
        <v>228873</v>
      </c>
      <c r="E55618" s="1">
        <v>42189</v>
      </c>
      <c r="F55618">
        <v>14000000</v>
      </c>
    </row>
    <row r="55619" spans="1:6" x14ac:dyDescent="0.25">
      <c r="A55619" t="s">
        <v>329091</v>
      </c>
      <c r="B55619" t="s">
        <v>329092</v>
      </c>
      <c r="C55619" t="s">
        <v>228873</v>
      </c>
      <c r="E55619" t="s">
        <v>94253</v>
      </c>
      <c r="F55619">
        <v>640000</v>
      </c>
    </row>
    <row r="55620" spans="1:6" x14ac:dyDescent="0.25">
      <c r="A55620" t="s">
        <v>329093</v>
      </c>
      <c r="B55620" t="s">
        <v>329094</v>
      </c>
      <c r="C55620" t="s">
        <v>229045</v>
      </c>
      <c r="E55620" t="s">
        <v>1015</v>
      </c>
      <c r="F55620">
        <v>3600000</v>
      </c>
    </row>
    <row r="55621" spans="1:6" x14ac:dyDescent="0.25">
      <c r="A55621" t="s">
        <v>329095</v>
      </c>
      <c r="B55621" t="s">
        <v>329096</v>
      </c>
      <c r="C55621" t="s">
        <v>228909</v>
      </c>
      <c r="E55621" s="1">
        <v>40914</v>
      </c>
    </row>
    <row r="55622" spans="1:6" x14ac:dyDescent="0.25">
      <c r="A55622" t="s">
        <v>329097</v>
      </c>
      <c r="B55622" t="s">
        <v>329098</v>
      </c>
      <c r="C55622" t="s">
        <v>228909</v>
      </c>
      <c r="E55622" t="s">
        <v>23807</v>
      </c>
    </row>
    <row r="55623" spans="1:6" x14ac:dyDescent="0.25">
      <c r="A55623" t="s">
        <v>329099</v>
      </c>
      <c r="B55623" t="s">
        <v>329100</v>
      </c>
      <c r="C55623" t="s">
        <v>228873</v>
      </c>
      <c r="D55623" t="s">
        <v>228977</v>
      </c>
      <c r="E55623" t="s">
        <v>18545</v>
      </c>
      <c r="F55623">
        <v>50000000</v>
      </c>
    </row>
    <row r="55624" spans="1:6" x14ac:dyDescent="0.25">
      <c r="A55624" t="s">
        <v>329101</v>
      </c>
      <c r="B55624" t="s">
        <v>329102</v>
      </c>
      <c r="C55624" t="s">
        <v>228943</v>
      </c>
      <c r="E55624" t="s">
        <v>138472</v>
      </c>
      <c r="F55624">
        <v>1000000</v>
      </c>
    </row>
    <row r="55625" spans="1:6" x14ac:dyDescent="0.25">
      <c r="A55625" t="s">
        <v>329099</v>
      </c>
      <c r="B55625" t="s">
        <v>329103</v>
      </c>
      <c r="C55625" t="s">
        <v>228880</v>
      </c>
      <c r="E55625" t="s">
        <v>33642</v>
      </c>
      <c r="F55625">
        <v>50000</v>
      </c>
    </row>
    <row r="55626" spans="1:6" x14ac:dyDescent="0.25">
      <c r="A55626" t="s">
        <v>329101</v>
      </c>
      <c r="B55626" t="s">
        <v>329104</v>
      </c>
      <c r="C55626" t="s">
        <v>228873</v>
      </c>
      <c r="D55626" t="s">
        <v>228874</v>
      </c>
      <c r="E55626" s="1">
        <v>41462</v>
      </c>
      <c r="F55626">
        <v>10000000</v>
      </c>
    </row>
    <row r="55627" spans="1:6" x14ac:dyDescent="0.25">
      <c r="A55627" t="s">
        <v>329099</v>
      </c>
      <c r="B55627" t="s">
        <v>329105</v>
      </c>
      <c r="C55627" t="s">
        <v>228873</v>
      </c>
      <c r="D55627" t="s">
        <v>228874</v>
      </c>
      <c r="E55627" t="s">
        <v>38919</v>
      </c>
      <c r="F55627">
        <v>7000000</v>
      </c>
    </row>
    <row r="55628" spans="1:6" x14ac:dyDescent="0.25">
      <c r="A55628" t="s">
        <v>329101</v>
      </c>
      <c r="B55628" t="s">
        <v>329106</v>
      </c>
      <c r="C55628" t="s">
        <v>228873</v>
      </c>
      <c r="D55628" t="s">
        <v>228877</v>
      </c>
      <c r="E55628" s="1">
        <v>40552</v>
      </c>
      <c r="F55628">
        <v>5500000</v>
      </c>
    </row>
    <row r="55629" spans="1:6" x14ac:dyDescent="0.25">
      <c r="A55629" t="s">
        <v>329099</v>
      </c>
      <c r="B55629" t="s">
        <v>329107</v>
      </c>
      <c r="C55629" t="s">
        <v>228927</v>
      </c>
      <c r="E55629" s="1">
        <v>40909</v>
      </c>
      <c r="F55629">
        <v>2250000</v>
      </c>
    </row>
    <row r="55630" spans="1:6" x14ac:dyDescent="0.25">
      <c r="A55630" t="s">
        <v>329101</v>
      </c>
      <c r="B55630" t="s">
        <v>329108</v>
      </c>
      <c r="C55630" t="s">
        <v>228873</v>
      </c>
      <c r="E55630" t="s">
        <v>49037</v>
      </c>
    </row>
    <row r="55631" spans="1:6" x14ac:dyDescent="0.25">
      <c r="A55631" t="s">
        <v>329099</v>
      </c>
      <c r="B55631" t="s">
        <v>329109</v>
      </c>
      <c r="C55631" t="s">
        <v>229045</v>
      </c>
      <c r="E55631" s="1">
        <v>39547</v>
      </c>
      <c r="F55631">
        <v>300000</v>
      </c>
    </row>
    <row r="55632" spans="1:6" x14ac:dyDescent="0.25">
      <c r="A55632" t="s">
        <v>329110</v>
      </c>
      <c r="B55632" t="s">
        <v>329111</v>
      </c>
      <c r="C55632" t="s">
        <v>228943</v>
      </c>
      <c r="E55632" s="1">
        <v>41642</v>
      </c>
      <c r="F55632">
        <v>162954</v>
      </c>
    </row>
    <row r="55633" spans="1:6" x14ac:dyDescent="0.25">
      <c r="A55633" t="s">
        <v>329112</v>
      </c>
      <c r="B55633" t="s">
        <v>329113</v>
      </c>
      <c r="C55633" t="s">
        <v>228880</v>
      </c>
      <c r="E55633" t="s">
        <v>9903</v>
      </c>
      <c r="F55633">
        <v>132088</v>
      </c>
    </row>
    <row r="55634" spans="1:6" x14ac:dyDescent="0.25">
      <c r="A55634" t="s">
        <v>329114</v>
      </c>
      <c r="B55634" t="s">
        <v>329115</v>
      </c>
      <c r="C55634" t="s">
        <v>228919</v>
      </c>
      <c r="E55634" s="1">
        <v>41282</v>
      </c>
      <c r="F55634">
        <v>1000000</v>
      </c>
    </row>
    <row r="55635" spans="1:6" x14ac:dyDescent="0.25">
      <c r="A55635" t="s">
        <v>329116</v>
      </c>
      <c r="B55635" t="s">
        <v>329117</v>
      </c>
      <c r="C55635" t="s">
        <v>228873</v>
      </c>
      <c r="D55635" t="s">
        <v>228877</v>
      </c>
      <c r="E55635" s="1">
        <v>42013</v>
      </c>
      <c r="F55635">
        <v>4000000</v>
      </c>
    </row>
    <row r="55636" spans="1:6" x14ac:dyDescent="0.25">
      <c r="A55636" t="s">
        <v>329114</v>
      </c>
      <c r="B55636" t="s">
        <v>329118</v>
      </c>
      <c r="C55636" t="s">
        <v>228880</v>
      </c>
      <c r="E55636" s="1">
        <v>40187</v>
      </c>
      <c r="F55636">
        <v>47468</v>
      </c>
    </row>
    <row r="55637" spans="1:6" x14ac:dyDescent="0.25">
      <c r="A55637" t="s">
        <v>329116</v>
      </c>
      <c r="B55637" t="s">
        <v>329119</v>
      </c>
      <c r="C55637" t="s">
        <v>228873</v>
      </c>
      <c r="D55637" t="s">
        <v>228874</v>
      </c>
      <c r="E55637" s="1">
        <v>41406</v>
      </c>
      <c r="F55637">
        <v>1500000</v>
      </c>
    </row>
    <row r="55638" spans="1:6" x14ac:dyDescent="0.25">
      <c r="A55638" t="s">
        <v>329120</v>
      </c>
      <c r="B55638" t="s">
        <v>329121</v>
      </c>
      <c r="C55638" t="s">
        <v>228873</v>
      </c>
      <c r="E55638" s="1">
        <v>41955</v>
      </c>
      <c r="F55638">
        <v>50000</v>
      </c>
    </row>
    <row r="55639" spans="1:6" x14ac:dyDescent="0.25">
      <c r="A55639" t="s">
        <v>329122</v>
      </c>
      <c r="B55639" t="s">
        <v>329123</v>
      </c>
      <c r="C55639" t="s">
        <v>228880</v>
      </c>
      <c r="E55639" s="1">
        <v>41740</v>
      </c>
      <c r="F55639">
        <v>200000</v>
      </c>
    </row>
    <row r="55640" spans="1:6" x14ac:dyDescent="0.25">
      <c r="A55640" t="s">
        <v>329124</v>
      </c>
      <c r="B55640" t="s">
        <v>329125</v>
      </c>
      <c r="C55640" t="s">
        <v>228880</v>
      </c>
      <c r="E55640" s="1">
        <v>41955</v>
      </c>
      <c r="F55640">
        <v>100000</v>
      </c>
    </row>
    <row r="55641" spans="1:6" x14ac:dyDescent="0.25">
      <c r="A55641" t="s">
        <v>329122</v>
      </c>
      <c r="B55641" t="s">
        <v>329126</v>
      </c>
      <c r="C55641" t="s">
        <v>228880</v>
      </c>
      <c r="E55641" s="1">
        <v>41738</v>
      </c>
      <c r="F55641">
        <v>500000</v>
      </c>
    </row>
    <row r="55642" spans="1:6" x14ac:dyDescent="0.25">
      <c r="A55642" t="s">
        <v>329127</v>
      </c>
      <c r="B55642" t="s">
        <v>329128</v>
      </c>
      <c r="C55642" t="s">
        <v>228880</v>
      </c>
      <c r="E55642" t="s">
        <v>58449</v>
      </c>
      <c r="F55642">
        <v>2700000</v>
      </c>
    </row>
    <row r="55643" spans="1:6" x14ac:dyDescent="0.25">
      <c r="A55643" t="s">
        <v>329129</v>
      </c>
      <c r="B55643" t="s">
        <v>329130</v>
      </c>
      <c r="C55643" t="s">
        <v>228880</v>
      </c>
      <c r="E55643" s="1">
        <v>40909</v>
      </c>
      <c r="F55643">
        <v>80000</v>
      </c>
    </row>
    <row r="55644" spans="1:6" x14ac:dyDescent="0.25">
      <c r="A55644" t="s">
        <v>329131</v>
      </c>
      <c r="B55644" t="s">
        <v>329132</v>
      </c>
      <c r="C55644" t="s">
        <v>228943</v>
      </c>
      <c r="E55644" t="s">
        <v>121276</v>
      </c>
      <c r="F55644">
        <v>50000</v>
      </c>
    </row>
    <row r="55645" spans="1:6" x14ac:dyDescent="0.25">
      <c r="A55645" t="s">
        <v>329133</v>
      </c>
      <c r="B55645" t="s">
        <v>329134</v>
      </c>
      <c r="C55645" t="s">
        <v>228880</v>
      </c>
      <c r="E55645" t="s">
        <v>29164</v>
      </c>
    </row>
    <row r="55646" spans="1:6" x14ac:dyDescent="0.25">
      <c r="A55646" t="s">
        <v>329135</v>
      </c>
      <c r="B55646" t="s">
        <v>329136</v>
      </c>
      <c r="C55646" t="s">
        <v>228880</v>
      </c>
      <c r="E55646" t="s">
        <v>225384</v>
      </c>
      <c r="F55646">
        <v>1000000</v>
      </c>
    </row>
    <row r="55647" spans="1:6" x14ac:dyDescent="0.25">
      <c r="A55647" t="s">
        <v>329137</v>
      </c>
      <c r="B55647" t="s">
        <v>329138</v>
      </c>
      <c r="C55647" t="s">
        <v>228873</v>
      </c>
      <c r="D55647" t="s">
        <v>229145</v>
      </c>
      <c r="E55647" s="1">
        <v>42132</v>
      </c>
      <c r="F55647">
        <v>27000000</v>
      </c>
    </row>
    <row r="55648" spans="1:6" x14ac:dyDescent="0.25">
      <c r="A55648" t="s">
        <v>329139</v>
      </c>
      <c r="B55648" t="s">
        <v>329140</v>
      </c>
      <c r="C55648" t="s">
        <v>228873</v>
      </c>
      <c r="D55648" t="s">
        <v>228874</v>
      </c>
      <c r="E55648" s="1">
        <v>39878</v>
      </c>
      <c r="F55648">
        <v>8000000</v>
      </c>
    </row>
    <row r="55649" spans="1:6" x14ac:dyDescent="0.25">
      <c r="A55649" t="s">
        <v>329137</v>
      </c>
      <c r="B55649" t="s">
        <v>329141</v>
      </c>
      <c r="C55649" t="s">
        <v>228873</v>
      </c>
      <c r="D55649" t="s">
        <v>228977</v>
      </c>
      <c r="E55649" t="s">
        <v>52762</v>
      </c>
      <c r="F55649">
        <v>20000000</v>
      </c>
    </row>
    <row r="55650" spans="1:6" x14ac:dyDescent="0.25">
      <c r="A55650" t="s">
        <v>329142</v>
      </c>
      <c r="B55650" t="s">
        <v>329143</v>
      </c>
      <c r="C55650" t="s">
        <v>228889</v>
      </c>
      <c r="E55650" s="1">
        <v>41069</v>
      </c>
      <c r="F55650">
        <v>2547983</v>
      </c>
    </row>
    <row r="55651" spans="1:6" x14ac:dyDescent="0.25">
      <c r="A55651" t="s">
        <v>329144</v>
      </c>
      <c r="B55651" t="s">
        <v>329145</v>
      </c>
      <c r="C55651" t="s">
        <v>228873</v>
      </c>
      <c r="E55651" s="1">
        <v>40699</v>
      </c>
      <c r="F55651">
        <v>6500000</v>
      </c>
    </row>
    <row r="55652" spans="1:6" x14ac:dyDescent="0.25">
      <c r="A55652" t="s">
        <v>329146</v>
      </c>
      <c r="B55652" t="s">
        <v>329147</v>
      </c>
      <c r="C55652" t="s">
        <v>228873</v>
      </c>
      <c r="E55652" t="s">
        <v>48700</v>
      </c>
      <c r="F55652">
        <v>11317842</v>
      </c>
    </row>
    <row r="55653" spans="1:6" x14ac:dyDescent="0.25">
      <c r="A55653" t="s">
        <v>329148</v>
      </c>
      <c r="B55653" t="s">
        <v>329149</v>
      </c>
      <c r="C55653" t="s">
        <v>228880</v>
      </c>
      <c r="E55653" t="s">
        <v>26007</v>
      </c>
      <c r="F55653">
        <v>1100000</v>
      </c>
    </row>
    <row r="55654" spans="1:6" x14ac:dyDescent="0.25">
      <c r="A55654" t="s">
        <v>329150</v>
      </c>
      <c r="B55654" t="s">
        <v>329151</v>
      </c>
      <c r="C55654" t="s">
        <v>228880</v>
      </c>
      <c r="E55654" t="s">
        <v>825</v>
      </c>
      <c r="F55654">
        <v>300000</v>
      </c>
    </row>
    <row r="55655" spans="1:6" x14ac:dyDescent="0.25">
      <c r="A55655" t="s">
        <v>329152</v>
      </c>
      <c r="B55655" t="s">
        <v>329153</v>
      </c>
      <c r="C55655" t="s">
        <v>228873</v>
      </c>
      <c r="D55655" t="s">
        <v>228877</v>
      </c>
      <c r="E55655" s="1">
        <v>36866</v>
      </c>
      <c r="F55655">
        <v>65000000</v>
      </c>
    </row>
    <row r="55656" spans="1:6" x14ac:dyDescent="0.25">
      <c r="A55656" t="s">
        <v>329154</v>
      </c>
      <c r="B55656" t="s">
        <v>329155</v>
      </c>
      <c r="C55656" t="s">
        <v>228880</v>
      </c>
      <c r="E55656" s="1">
        <v>40917</v>
      </c>
      <c r="F55656">
        <v>20000</v>
      </c>
    </row>
    <row r="55657" spans="1:6" x14ac:dyDescent="0.25">
      <c r="A55657" t="s">
        <v>329156</v>
      </c>
      <c r="B55657" t="s">
        <v>329157</v>
      </c>
      <c r="C55657" t="s">
        <v>228873</v>
      </c>
      <c r="D55657" t="s">
        <v>228877</v>
      </c>
      <c r="E55657" t="s">
        <v>18439</v>
      </c>
      <c r="F55657">
        <v>20500000</v>
      </c>
    </row>
    <row r="55658" spans="1:6" x14ac:dyDescent="0.25">
      <c r="A55658" t="s">
        <v>329158</v>
      </c>
      <c r="B55658" t="s">
        <v>329159</v>
      </c>
      <c r="C55658" t="s">
        <v>228873</v>
      </c>
      <c r="D55658" t="s">
        <v>228877</v>
      </c>
      <c r="E55658" t="s">
        <v>19346</v>
      </c>
      <c r="F55658">
        <v>5000000</v>
      </c>
    </row>
    <row r="55659" spans="1:6" x14ac:dyDescent="0.25">
      <c r="A55659" t="s">
        <v>329160</v>
      </c>
      <c r="B55659" t="s">
        <v>329161</v>
      </c>
      <c r="C55659" t="s">
        <v>228880</v>
      </c>
      <c r="E55659" t="s">
        <v>9903</v>
      </c>
    </row>
    <row r="55660" spans="1:6" x14ac:dyDescent="0.25">
      <c r="A55660" t="s">
        <v>329162</v>
      </c>
      <c r="B55660" t="s">
        <v>329163</v>
      </c>
      <c r="C55660" t="s">
        <v>228880</v>
      </c>
      <c r="E55660" t="s">
        <v>129484</v>
      </c>
      <c r="F55660">
        <v>900000</v>
      </c>
    </row>
    <row r="55661" spans="1:6" x14ac:dyDescent="0.25">
      <c r="A55661" t="s">
        <v>329164</v>
      </c>
      <c r="B55661" t="s">
        <v>329165</v>
      </c>
      <c r="C55661" t="s">
        <v>228880</v>
      </c>
      <c r="E55661" s="1">
        <v>41792</v>
      </c>
      <c r="F55661">
        <v>25000</v>
      </c>
    </row>
    <row r="55662" spans="1:6" x14ac:dyDescent="0.25">
      <c r="A55662" t="s">
        <v>329166</v>
      </c>
      <c r="B55662" t="s">
        <v>329167</v>
      </c>
      <c r="C55662" t="s">
        <v>228927</v>
      </c>
      <c r="E55662" s="1">
        <v>41095</v>
      </c>
      <c r="F55662">
        <v>625000</v>
      </c>
    </row>
    <row r="55663" spans="1:6" x14ac:dyDescent="0.25">
      <c r="A55663" t="s">
        <v>329168</v>
      </c>
      <c r="B55663" t="s">
        <v>329169</v>
      </c>
      <c r="C55663" t="s">
        <v>228909</v>
      </c>
      <c r="E55663" s="1">
        <v>41946</v>
      </c>
    </row>
    <row r="55664" spans="1:6" x14ac:dyDescent="0.25">
      <c r="A55664" t="s">
        <v>329170</v>
      </c>
      <c r="B55664" t="s">
        <v>329171</v>
      </c>
      <c r="C55664" t="s">
        <v>228873</v>
      </c>
      <c r="E55664" s="1">
        <v>40909</v>
      </c>
      <c r="F55664">
        <v>3081000</v>
      </c>
    </row>
    <row r="55665" spans="1:6" x14ac:dyDescent="0.25">
      <c r="A55665" t="s">
        <v>329172</v>
      </c>
      <c r="B55665" t="s">
        <v>329173</v>
      </c>
      <c r="C55665" t="s">
        <v>228880</v>
      </c>
      <c r="E55665" s="1">
        <v>39816</v>
      </c>
      <c r="F55665">
        <v>750000</v>
      </c>
    </row>
    <row r="55666" spans="1:6" x14ac:dyDescent="0.25">
      <c r="A55666" t="s">
        <v>329170</v>
      </c>
      <c r="B55666" t="s">
        <v>329174</v>
      </c>
      <c r="C55666" t="s">
        <v>228873</v>
      </c>
      <c r="D55666" t="s">
        <v>228977</v>
      </c>
      <c r="E55666" t="s">
        <v>230483</v>
      </c>
      <c r="F55666">
        <v>5000000</v>
      </c>
    </row>
    <row r="55667" spans="1:6" x14ac:dyDescent="0.25">
      <c r="A55667" t="s">
        <v>329175</v>
      </c>
      <c r="B55667" t="s">
        <v>329176</v>
      </c>
      <c r="C55667" t="s">
        <v>228880</v>
      </c>
      <c r="E55667" t="s">
        <v>59363</v>
      </c>
    </row>
    <row r="55668" spans="1:6" x14ac:dyDescent="0.25">
      <c r="A55668" t="s">
        <v>329177</v>
      </c>
      <c r="B55668" t="s">
        <v>329178</v>
      </c>
      <c r="C55668" t="s">
        <v>228880</v>
      </c>
      <c r="E55668" s="1">
        <v>42010</v>
      </c>
      <c r="F55668">
        <v>2500000</v>
      </c>
    </row>
    <row r="55669" spans="1:6" x14ac:dyDescent="0.25">
      <c r="A55669" t="s">
        <v>329179</v>
      </c>
      <c r="B55669" t="s">
        <v>329180</v>
      </c>
      <c r="C55669" t="s">
        <v>228880</v>
      </c>
      <c r="E55669" s="1">
        <v>41650</v>
      </c>
      <c r="F55669">
        <v>250000</v>
      </c>
    </row>
    <row r="55670" spans="1:6" x14ac:dyDescent="0.25">
      <c r="A55670" t="s">
        <v>329181</v>
      </c>
      <c r="B55670" t="s">
        <v>329182</v>
      </c>
      <c r="C55670" t="s">
        <v>228927</v>
      </c>
      <c r="E55670" s="1">
        <v>41823</v>
      </c>
      <c r="F55670">
        <v>55000</v>
      </c>
    </row>
    <row r="55671" spans="1:6" x14ac:dyDescent="0.25">
      <c r="A55671" t="s">
        <v>329179</v>
      </c>
      <c r="B55671" t="s">
        <v>329183</v>
      </c>
      <c r="C55671" t="s">
        <v>228880</v>
      </c>
      <c r="E55671" s="1">
        <v>41278</v>
      </c>
      <c r="F55671">
        <v>7500</v>
      </c>
    </row>
    <row r="55672" spans="1:6" x14ac:dyDescent="0.25">
      <c r="A55672" t="s">
        <v>329184</v>
      </c>
      <c r="B55672" t="s">
        <v>329185</v>
      </c>
      <c r="C55672" t="s">
        <v>228916</v>
      </c>
      <c r="E55672" s="1">
        <v>41280</v>
      </c>
      <c r="F55672">
        <v>2100000</v>
      </c>
    </row>
    <row r="55673" spans="1:6" x14ac:dyDescent="0.25">
      <c r="A55673" t="s">
        <v>329186</v>
      </c>
      <c r="B55673" t="s">
        <v>329187</v>
      </c>
      <c r="C55673" t="s">
        <v>228916</v>
      </c>
      <c r="E55673" s="1">
        <v>42009</v>
      </c>
      <c r="F55673">
        <v>550000</v>
      </c>
    </row>
    <row r="55674" spans="1:6" x14ac:dyDescent="0.25">
      <c r="A55674" t="s">
        <v>329188</v>
      </c>
      <c r="B55674" t="s">
        <v>329189</v>
      </c>
      <c r="C55674" t="s">
        <v>228873</v>
      </c>
      <c r="D55674" t="s">
        <v>228877</v>
      </c>
      <c r="E55674" t="s">
        <v>329190</v>
      </c>
      <c r="F55674">
        <v>2000000</v>
      </c>
    </row>
    <row r="55675" spans="1:6" x14ac:dyDescent="0.25">
      <c r="A55675" t="s">
        <v>329191</v>
      </c>
      <c r="B55675" t="s">
        <v>329192</v>
      </c>
      <c r="C55675" t="s">
        <v>228873</v>
      </c>
      <c r="D55675" t="s">
        <v>228877</v>
      </c>
      <c r="E55675" t="s">
        <v>329193</v>
      </c>
      <c r="F55675">
        <v>5800000</v>
      </c>
    </row>
    <row r="55676" spans="1:6" x14ac:dyDescent="0.25">
      <c r="A55676" t="s">
        <v>329194</v>
      </c>
      <c r="B55676" t="s">
        <v>329195</v>
      </c>
      <c r="C55676" t="s">
        <v>228873</v>
      </c>
      <c r="E55676" t="s">
        <v>104931</v>
      </c>
      <c r="F55676">
        <v>17641798</v>
      </c>
    </row>
    <row r="55677" spans="1:6" x14ac:dyDescent="0.25">
      <c r="A55677" t="s">
        <v>329196</v>
      </c>
      <c r="B55677" t="s">
        <v>329197</v>
      </c>
      <c r="C55677" t="s">
        <v>228873</v>
      </c>
      <c r="E55677" s="1">
        <v>41400</v>
      </c>
      <c r="F55677">
        <v>0</v>
      </c>
    </row>
    <row r="55678" spans="1:6" x14ac:dyDescent="0.25">
      <c r="A55678" t="s">
        <v>329194</v>
      </c>
      <c r="B55678" t="s">
        <v>329198</v>
      </c>
      <c r="C55678" t="s">
        <v>228873</v>
      </c>
      <c r="D55678" t="s">
        <v>228877</v>
      </c>
      <c r="E55678" s="1">
        <v>40098</v>
      </c>
      <c r="F55678">
        <v>2195000</v>
      </c>
    </row>
    <row r="55679" spans="1:6" x14ac:dyDescent="0.25">
      <c r="A55679" t="s">
        <v>329196</v>
      </c>
      <c r="B55679" t="s">
        <v>329199</v>
      </c>
      <c r="C55679" t="s">
        <v>228873</v>
      </c>
      <c r="E55679" t="s">
        <v>26383</v>
      </c>
      <c r="F55679">
        <v>0</v>
      </c>
    </row>
    <row r="55680" spans="1:6" x14ac:dyDescent="0.25">
      <c r="A55680" t="s">
        <v>329194</v>
      </c>
      <c r="B55680" t="s">
        <v>329200</v>
      </c>
      <c r="C55680" t="s">
        <v>228873</v>
      </c>
      <c r="D55680" t="s">
        <v>228874</v>
      </c>
      <c r="E55680" s="1">
        <v>40767</v>
      </c>
      <c r="F55680">
        <v>8050000</v>
      </c>
    </row>
    <row r="55681" spans="1:6" x14ac:dyDescent="0.25">
      <c r="A55681" t="s">
        <v>329196</v>
      </c>
      <c r="B55681" t="s">
        <v>329201</v>
      </c>
      <c r="C55681" t="s">
        <v>228873</v>
      </c>
      <c r="D55681" t="s">
        <v>229145</v>
      </c>
      <c r="E55681" t="s">
        <v>233790</v>
      </c>
      <c r="F55681">
        <v>5065000</v>
      </c>
    </row>
    <row r="55682" spans="1:6" x14ac:dyDescent="0.25">
      <c r="A55682" t="s">
        <v>329194</v>
      </c>
      <c r="B55682" t="s">
        <v>329202</v>
      </c>
      <c r="C55682" t="s">
        <v>228873</v>
      </c>
      <c r="E55682" s="1">
        <v>42249</v>
      </c>
      <c r="F55682">
        <v>0</v>
      </c>
    </row>
    <row r="55683" spans="1:6" x14ac:dyDescent="0.25">
      <c r="A55683" t="s">
        <v>329196</v>
      </c>
      <c r="B55683" t="s">
        <v>329203</v>
      </c>
      <c r="C55683" t="s">
        <v>228873</v>
      </c>
      <c r="D55683" t="s">
        <v>228877</v>
      </c>
      <c r="E55683" s="1">
        <v>39909</v>
      </c>
      <c r="F55683">
        <v>2727892</v>
      </c>
    </row>
    <row r="55684" spans="1:6" x14ac:dyDescent="0.25">
      <c r="A55684" t="s">
        <v>329194</v>
      </c>
      <c r="B55684" t="s">
        <v>329204</v>
      </c>
      <c r="C55684" t="s">
        <v>228873</v>
      </c>
      <c r="D55684" t="s">
        <v>228977</v>
      </c>
      <c r="E55684" t="s">
        <v>4308</v>
      </c>
      <c r="F55684">
        <v>15189889</v>
      </c>
    </row>
    <row r="55685" spans="1:6" x14ac:dyDescent="0.25">
      <c r="A55685" t="s">
        <v>329196</v>
      </c>
      <c r="B55685" t="s">
        <v>329205</v>
      </c>
      <c r="C55685" t="s">
        <v>228873</v>
      </c>
      <c r="D55685" t="s">
        <v>228874</v>
      </c>
      <c r="E55685" s="1">
        <v>40817</v>
      </c>
      <c r="F55685">
        <v>11800000</v>
      </c>
    </row>
    <row r="55686" spans="1:6" x14ac:dyDescent="0.25">
      <c r="A55686" t="s">
        <v>329206</v>
      </c>
      <c r="B55686" t="s">
        <v>329207</v>
      </c>
      <c r="C55686" t="s">
        <v>228880</v>
      </c>
      <c r="E55686" t="s">
        <v>69869</v>
      </c>
      <c r="F55686">
        <v>500000</v>
      </c>
    </row>
    <row r="55687" spans="1:6" x14ac:dyDescent="0.25">
      <c r="A55687" t="s">
        <v>329208</v>
      </c>
      <c r="B55687" t="s">
        <v>329209</v>
      </c>
      <c r="C55687" t="s">
        <v>228880</v>
      </c>
      <c r="E55687" s="1">
        <v>40848</v>
      </c>
      <c r="F55687">
        <v>1250000</v>
      </c>
    </row>
    <row r="55688" spans="1:6" x14ac:dyDescent="0.25">
      <c r="A55688" t="s">
        <v>329210</v>
      </c>
      <c r="B55688" t="s">
        <v>329211</v>
      </c>
      <c r="C55688" t="s">
        <v>228880</v>
      </c>
      <c r="E55688" t="s">
        <v>611</v>
      </c>
    </row>
    <row r="55689" spans="1:6" x14ac:dyDescent="0.25">
      <c r="A55689" t="s">
        <v>329212</v>
      </c>
      <c r="B55689" t="s">
        <v>329213</v>
      </c>
      <c r="C55689" t="s">
        <v>228927</v>
      </c>
      <c r="E55689" t="s">
        <v>87146</v>
      </c>
      <c r="F55689">
        <v>200000</v>
      </c>
    </row>
    <row r="55690" spans="1:6" x14ac:dyDescent="0.25">
      <c r="A55690" t="s">
        <v>329214</v>
      </c>
      <c r="B55690" t="s">
        <v>329215</v>
      </c>
      <c r="C55690" t="s">
        <v>228943</v>
      </c>
      <c r="E55690" t="s">
        <v>10919</v>
      </c>
      <c r="F55690">
        <v>20708316</v>
      </c>
    </row>
    <row r="55691" spans="1:6" x14ac:dyDescent="0.25">
      <c r="A55691" t="s">
        <v>329216</v>
      </c>
      <c r="B55691" t="s">
        <v>329217</v>
      </c>
      <c r="C55691" t="s">
        <v>229045</v>
      </c>
      <c r="E55691" t="s">
        <v>13875</v>
      </c>
      <c r="F55691">
        <v>250000</v>
      </c>
    </row>
    <row r="55692" spans="1:6" x14ac:dyDescent="0.25">
      <c r="A55692" t="s">
        <v>329218</v>
      </c>
      <c r="B55692" t="s">
        <v>329219</v>
      </c>
      <c r="C55692" t="s">
        <v>228873</v>
      </c>
      <c r="D55692" t="s">
        <v>228874</v>
      </c>
      <c r="E55692" s="1">
        <v>39087</v>
      </c>
      <c r="F55692">
        <v>6850000</v>
      </c>
    </row>
    <row r="55693" spans="1:6" x14ac:dyDescent="0.25">
      <c r="A55693" t="s">
        <v>329220</v>
      </c>
      <c r="B55693" t="s">
        <v>329221</v>
      </c>
      <c r="C55693" t="s">
        <v>228873</v>
      </c>
      <c r="D55693" t="s">
        <v>228977</v>
      </c>
      <c r="E55693" s="1">
        <v>39448</v>
      </c>
      <c r="F55693">
        <v>25000000</v>
      </c>
    </row>
    <row r="55694" spans="1:6" x14ac:dyDescent="0.25">
      <c r="A55694" t="s">
        <v>329218</v>
      </c>
      <c r="B55694" t="s">
        <v>329222</v>
      </c>
      <c r="C55694" t="s">
        <v>228873</v>
      </c>
      <c r="D55694" t="s">
        <v>228877</v>
      </c>
      <c r="E55694" t="s">
        <v>250749</v>
      </c>
      <c r="F55694">
        <v>6000000</v>
      </c>
    </row>
    <row r="55695" spans="1:6" x14ac:dyDescent="0.25">
      <c r="A55695" t="s">
        <v>329220</v>
      </c>
      <c r="B55695" t="s">
        <v>329223</v>
      </c>
      <c r="C55695" t="s">
        <v>228919</v>
      </c>
      <c r="E55695" t="s">
        <v>26613</v>
      </c>
      <c r="F55695">
        <v>100000000</v>
      </c>
    </row>
    <row r="55696" spans="1:6" x14ac:dyDescent="0.25">
      <c r="A55696" t="s">
        <v>329218</v>
      </c>
      <c r="B55696" t="s">
        <v>329224</v>
      </c>
      <c r="C55696" t="s">
        <v>228873</v>
      </c>
      <c r="D55696" t="s">
        <v>229145</v>
      </c>
      <c r="E55696" s="1">
        <v>39941</v>
      </c>
      <c r="F55696">
        <v>40000000</v>
      </c>
    </row>
    <row r="55697" spans="1:6" x14ac:dyDescent="0.25">
      <c r="A55697" t="s">
        <v>329225</v>
      </c>
      <c r="B55697" t="s">
        <v>329226</v>
      </c>
      <c r="C55697" t="s">
        <v>228873</v>
      </c>
      <c r="E55697" s="1">
        <v>41861</v>
      </c>
      <c r="F55697">
        <v>250000</v>
      </c>
    </row>
    <row r="55698" spans="1:6" x14ac:dyDescent="0.25">
      <c r="A55698" t="s">
        <v>329227</v>
      </c>
      <c r="B55698" t="s">
        <v>329228</v>
      </c>
      <c r="C55698" t="s">
        <v>228873</v>
      </c>
      <c r="E55698" t="s">
        <v>32469</v>
      </c>
      <c r="F55698">
        <v>150000</v>
      </c>
    </row>
    <row r="55699" spans="1:6" x14ac:dyDescent="0.25">
      <c r="A55699" t="s">
        <v>329229</v>
      </c>
      <c r="B55699" t="s">
        <v>329230</v>
      </c>
      <c r="C55699" t="s">
        <v>228943</v>
      </c>
      <c r="E55699" t="s">
        <v>9337</v>
      </c>
      <c r="F55699">
        <v>200000</v>
      </c>
    </row>
    <row r="55700" spans="1:6" x14ac:dyDescent="0.25">
      <c r="A55700" t="s">
        <v>329231</v>
      </c>
      <c r="B55700" t="s">
        <v>329232</v>
      </c>
      <c r="C55700" t="s">
        <v>228880</v>
      </c>
      <c r="E55700" s="1">
        <v>41856</v>
      </c>
      <c r="F55700">
        <v>5000000</v>
      </c>
    </row>
    <row r="55701" spans="1:6" x14ac:dyDescent="0.25">
      <c r="A55701" t="s">
        <v>329233</v>
      </c>
      <c r="B55701" t="s">
        <v>329234</v>
      </c>
      <c r="C55701" t="s">
        <v>228873</v>
      </c>
      <c r="E55701" s="1">
        <v>39755</v>
      </c>
      <c r="F55701">
        <v>15000000</v>
      </c>
    </row>
    <row r="55702" spans="1:6" x14ac:dyDescent="0.25">
      <c r="A55702" t="s">
        <v>329235</v>
      </c>
      <c r="B55702" t="s">
        <v>329236</v>
      </c>
      <c r="C55702" t="s">
        <v>228880</v>
      </c>
      <c r="E55702" t="s">
        <v>113770</v>
      </c>
      <c r="F55702">
        <v>100000</v>
      </c>
    </row>
    <row r="55703" spans="1:6" x14ac:dyDescent="0.25">
      <c r="A55703" t="s">
        <v>329237</v>
      </c>
      <c r="B55703" t="s">
        <v>329238</v>
      </c>
      <c r="C55703" t="s">
        <v>228873</v>
      </c>
      <c r="E55703" t="s">
        <v>250336</v>
      </c>
      <c r="F55703">
        <v>444963</v>
      </c>
    </row>
    <row r="55704" spans="1:6" x14ac:dyDescent="0.25">
      <c r="A55704" t="s">
        <v>329239</v>
      </c>
      <c r="B55704" t="s">
        <v>329240</v>
      </c>
      <c r="C55704" t="s">
        <v>228873</v>
      </c>
      <c r="E55704" t="s">
        <v>51493</v>
      </c>
      <c r="F55704">
        <v>1200120</v>
      </c>
    </row>
    <row r="55705" spans="1:6" x14ac:dyDescent="0.25">
      <c r="A55705" t="s">
        <v>329241</v>
      </c>
      <c r="B55705" t="s">
        <v>329242</v>
      </c>
      <c r="C55705" t="s">
        <v>228873</v>
      </c>
      <c r="E55705" t="s">
        <v>18813</v>
      </c>
      <c r="F55705">
        <v>4077500</v>
      </c>
    </row>
    <row r="55706" spans="1:6" x14ac:dyDescent="0.25">
      <c r="A55706" t="s">
        <v>329239</v>
      </c>
      <c r="B55706" t="s">
        <v>329243</v>
      </c>
      <c r="C55706" t="s">
        <v>228873</v>
      </c>
      <c r="D55706" t="s">
        <v>228877</v>
      </c>
      <c r="E55706" t="s">
        <v>76058</v>
      </c>
      <c r="F55706">
        <v>12700000</v>
      </c>
    </row>
    <row r="55707" spans="1:6" x14ac:dyDescent="0.25">
      <c r="A55707" t="s">
        <v>329241</v>
      </c>
      <c r="B55707" t="s">
        <v>329244</v>
      </c>
      <c r="C55707" t="s">
        <v>228873</v>
      </c>
      <c r="E55707" t="s">
        <v>132577</v>
      </c>
      <c r="F55707">
        <v>1553500</v>
      </c>
    </row>
    <row r="55708" spans="1:6" x14ac:dyDescent="0.25">
      <c r="A55708" t="s">
        <v>329239</v>
      </c>
      <c r="B55708" t="s">
        <v>329245</v>
      </c>
      <c r="C55708" t="s">
        <v>228873</v>
      </c>
      <c r="E55708" s="1">
        <v>41466</v>
      </c>
      <c r="F55708">
        <v>1627888</v>
      </c>
    </row>
    <row r="55709" spans="1:6" x14ac:dyDescent="0.25">
      <c r="A55709" t="s">
        <v>329241</v>
      </c>
      <c r="B55709" t="s">
        <v>329246</v>
      </c>
      <c r="C55709" t="s">
        <v>228873</v>
      </c>
      <c r="E55709" t="s">
        <v>100503</v>
      </c>
      <c r="F55709">
        <v>124000</v>
      </c>
    </row>
    <row r="55710" spans="1:6" x14ac:dyDescent="0.25">
      <c r="A55710" t="s">
        <v>329239</v>
      </c>
      <c r="B55710" t="s">
        <v>329247</v>
      </c>
      <c r="C55710" t="s">
        <v>228873</v>
      </c>
      <c r="E55710" t="s">
        <v>23664</v>
      </c>
      <c r="F55710">
        <v>2244142</v>
      </c>
    </row>
    <row r="55711" spans="1:6" x14ac:dyDescent="0.25">
      <c r="A55711" t="s">
        <v>329241</v>
      </c>
      <c r="B55711" t="s">
        <v>329248</v>
      </c>
      <c r="C55711" t="s">
        <v>228873</v>
      </c>
      <c r="E55711" t="s">
        <v>54538</v>
      </c>
      <c r="F55711">
        <v>50000</v>
      </c>
    </row>
    <row r="55712" spans="1:6" x14ac:dyDescent="0.25">
      <c r="A55712" t="s">
        <v>329239</v>
      </c>
      <c r="B55712" t="s">
        <v>329249</v>
      </c>
      <c r="C55712" t="s">
        <v>228873</v>
      </c>
      <c r="E55712" t="s">
        <v>111912</v>
      </c>
      <c r="F55712">
        <v>1549600</v>
      </c>
    </row>
    <row r="55713" spans="1:6" x14ac:dyDescent="0.25">
      <c r="A55713" t="s">
        <v>329250</v>
      </c>
      <c r="B55713" t="s">
        <v>329251</v>
      </c>
      <c r="C55713" t="s">
        <v>228873</v>
      </c>
      <c r="D55713" t="s">
        <v>228877</v>
      </c>
      <c r="E55713" s="1">
        <v>39094</v>
      </c>
      <c r="F55713">
        <v>10000000</v>
      </c>
    </row>
    <row r="55714" spans="1:6" x14ac:dyDescent="0.25">
      <c r="A55714" t="s">
        <v>329252</v>
      </c>
      <c r="B55714" t="s">
        <v>329253</v>
      </c>
      <c r="C55714" t="s">
        <v>228880</v>
      </c>
      <c r="E55714" s="1">
        <v>40917</v>
      </c>
      <c r="F55714">
        <v>2600000</v>
      </c>
    </row>
    <row r="55715" spans="1:6" x14ac:dyDescent="0.25">
      <c r="A55715" t="s">
        <v>329254</v>
      </c>
      <c r="B55715" t="s">
        <v>329255</v>
      </c>
      <c r="C55715" t="s">
        <v>228873</v>
      </c>
      <c r="D55715" t="s">
        <v>228977</v>
      </c>
      <c r="E55715" t="s">
        <v>109276</v>
      </c>
      <c r="F55715">
        <v>1980000</v>
      </c>
    </row>
    <row r="55716" spans="1:6" x14ac:dyDescent="0.25">
      <c r="A55716" t="s">
        <v>329256</v>
      </c>
      <c r="B55716" t="s">
        <v>329257</v>
      </c>
      <c r="C55716" t="s">
        <v>228873</v>
      </c>
      <c r="E55716" s="1">
        <v>40731</v>
      </c>
      <c r="F55716">
        <v>750000</v>
      </c>
    </row>
    <row r="55717" spans="1:6" x14ac:dyDescent="0.25">
      <c r="A55717" t="s">
        <v>329258</v>
      </c>
      <c r="B55717" t="s">
        <v>329259</v>
      </c>
      <c r="C55717" t="s">
        <v>228873</v>
      </c>
      <c r="E55717" s="1">
        <v>40636</v>
      </c>
      <c r="F55717">
        <v>2014700</v>
      </c>
    </row>
    <row r="55718" spans="1:6" x14ac:dyDescent="0.25">
      <c r="A55718" t="s">
        <v>329260</v>
      </c>
      <c r="B55718" t="s">
        <v>329261</v>
      </c>
      <c r="C55718" t="s">
        <v>228880</v>
      </c>
      <c r="E55718" s="1">
        <v>41640</v>
      </c>
      <c r="F55718">
        <v>700000</v>
      </c>
    </row>
    <row r="55719" spans="1:6" x14ac:dyDescent="0.25">
      <c r="A55719" t="s">
        <v>329262</v>
      </c>
      <c r="B55719" t="s">
        <v>329263</v>
      </c>
      <c r="C55719" t="s">
        <v>228873</v>
      </c>
      <c r="D55719" t="s">
        <v>228877</v>
      </c>
      <c r="E55719" t="s">
        <v>236459</v>
      </c>
      <c r="F55719">
        <v>2200000</v>
      </c>
    </row>
    <row r="55720" spans="1:6" x14ac:dyDescent="0.25">
      <c r="A55720" t="s">
        <v>329264</v>
      </c>
      <c r="B55720" t="s">
        <v>329265</v>
      </c>
      <c r="C55720" t="s">
        <v>228880</v>
      </c>
      <c r="E55720" s="1">
        <v>41275</v>
      </c>
    </row>
    <row r="55721" spans="1:6" x14ac:dyDescent="0.25">
      <c r="A55721" t="s">
        <v>329266</v>
      </c>
      <c r="B55721" t="s">
        <v>329267</v>
      </c>
      <c r="C55721" t="s">
        <v>228880</v>
      </c>
      <c r="E55721" s="1">
        <v>40909</v>
      </c>
    </row>
    <row r="55722" spans="1:6" x14ac:dyDescent="0.25">
      <c r="A55722" t="s">
        <v>329268</v>
      </c>
      <c r="B55722" t="s">
        <v>329269</v>
      </c>
      <c r="C55722" t="s">
        <v>228916</v>
      </c>
      <c r="E55722" s="1">
        <v>41796</v>
      </c>
    </row>
    <row r="55723" spans="1:6" x14ac:dyDescent="0.25">
      <c r="A55723" t="s">
        <v>329270</v>
      </c>
      <c r="B55723" t="s">
        <v>329271</v>
      </c>
      <c r="C55723" t="s">
        <v>228927</v>
      </c>
      <c r="E55723" t="s">
        <v>83071</v>
      </c>
      <c r="F55723">
        <v>625000</v>
      </c>
    </row>
    <row r="55724" spans="1:6" x14ac:dyDescent="0.25">
      <c r="A55724" t="s">
        <v>329272</v>
      </c>
      <c r="B55724" t="s">
        <v>329273</v>
      </c>
      <c r="C55724" t="s">
        <v>228880</v>
      </c>
      <c r="E55724" t="s">
        <v>11303</v>
      </c>
    </row>
    <row r="55725" spans="1:6" x14ac:dyDescent="0.25">
      <c r="A55725" t="s">
        <v>329274</v>
      </c>
      <c r="B55725" t="s">
        <v>329275</v>
      </c>
      <c r="C55725" t="s">
        <v>228873</v>
      </c>
      <c r="E55725" t="s">
        <v>85709</v>
      </c>
      <c r="F55725">
        <v>8000000</v>
      </c>
    </row>
    <row r="55726" spans="1:6" x14ac:dyDescent="0.25">
      <c r="A55726" t="s">
        <v>329276</v>
      </c>
      <c r="B55726" t="s">
        <v>329277</v>
      </c>
      <c r="C55726" t="s">
        <v>228873</v>
      </c>
      <c r="D55726" t="s">
        <v>228874</v>
      </c>
      <c r="E55726" t="s">
        <v>37248</v>
      </c>
      <c r="F55726">
        <v>11000000</v>
      </c>
    </row>
    <row r="55727" spans="1:6" x14ac:dyDescent="0.25">
      <c r="A55727" t="s">
        <v>329278</v>
      </c>
      <c r="B55727" t="s">
        <v>329279</v>
      </c>
      <c r="C55727" t="s">
        <v>228873</v>
      </c>
      <c r="E55727" s="1">
        <v>42074</v>
      </c>
      <c r="F55727">
        <v>4500000</v>
      </c>
    </row>
    <row r="55728" spans="1:6" x14ac:dyDescent="0.25">
      <c r="A55728" t="s">
        <v>329280</v>
      </c>
      <c r="B55728" t="s">
        <v>329281</v>
      </c>
      <c r="C55728" t="s">
        <v>228873</v>
      </c>
      <c r="D55728" t="s">
        <v>228977</v>
      </c>
      <c r="E55728" t="s">
        <v>260728</v>
      </c>
      <c r="F55728">
        <v>17500000</v>
      </c>
    </row>
    <row r="55729" spans="1:6" x14ac:dyDescent="0.25">
      <c r="A55729" t="s">
        <v>329282</v>
      </c>
      <c r="B55729" t="s">
        <v>329283</v>
      </c>
      <c r="C55729" t="s">
        <v>228873</v>
      </c>
      <c r="D55729" t="s">
        <v>229145</v>
      </c>
      <c r="E55729" t="s">
        <v>250043</v>
      </c>
      <c r="F55729">
        <v>25000000</v>
      </c>
    </row>
    <row r="55730" spans="1:6" x14ac:dyDescent="0.25">
      <c r="A55730" t="s">
        <v>329284</v>
      </c>
      <c r="B55730" t="s">
        <v>329285</v>
      </c>
      <c r="C55730" t="s">
        <v>228873</v>
      </c>
      <c r="D55730" t="s">
        <v>228877</v>
      </c>
      <c r="E55730" t="s">
        <v>229264</v>
      </c>
      <c r="F55730">
        <v>9400000</v>
      </c>
    </row>
    <row r="55731" spans="1:6" x14ac:dyDescent="0.25">
      <c r="A55731" t="s">
        <v>329286</v>
      </c>
      <c r="B55731" t="s">
        <v>329287</v>
      </c>
      <c r="C55731" t="s">
        <v>228916</v>
      </c>
      <c r="E55731" s="1">
        <v>42005</v>
      </c>
      <c r="F55731">
        <v>195000</v>
      </c>
    </row>
    <row r="55732" spans="1:6" x14ac:dyDescent="0.25">
      <c r="A55732" t="s">
        <v>329288</v>
      </c>
      <c r="B55732" t="s">
        <v>329289</v>
      </c>
      <c r="C55732" t="s">
        <v>228916</v>
      </c>
      <c r="E55732" s="1">
        <v>41796</v>
      </c>
      <c r="F55732">
        <v>650000</v>
      </c>
    </row>
    <row r="55733" spans="1:6" x14ac:dyDescent="0.25">
      <c r="A55733" t="s">
        <v>329290</v>
      </c>
      <c r="B55733" t="s">
        <v>329291</v>
      </c>
      <c r="C55733" t="s">
        <v>228873</v>
      </c>
      <c r="D55733" t="s">
        <v>228877</v>
      </c>
      <c r="E55733" s="1">
        <v>40544</v>
      </c>
    </row>
    <row r="55734" spans="1:6" x14ac:dyDescent="0.25">
      <c r="A55734" t="s">
        <v>329292</v>
      </c>
      <c r="B55734" t="s">
        <v>329293</v>
      </c>
      <c r="C55734" t="s">
        <v>228880</v>
      </c>
      <c r="E55734" s="1">
        <v>40219</v>
      </c>
      <c r="F55734">
        <v>31000</v>
      </c>
    </row>
    <row r="55735" spans="1:6" x14ac:dyDescent="0.25">
      <c r="A55735" t="s">
        <v>329294</v>
      </c>
      <c r="B55735" t="s">
        <v>329295</v>
      </c>
      <c r="C55735" t="s">
        <v>228919</v>
      </c>
      <c r="E55735" s="1">
        <v>41861</v>
      </c>
      <c r="F55735">
        <v>120000000</v>
      </c>
    </row>
    <row r="55736" spans="1:6" x14ac:dyDescent="0.25">
      <c r="A55736" t="s">
        <v>329296</v>
      </c>
      <c r="B55736" t="s">
        <v>329297</v>
      </c>
      <c r="C55736" t="s">
        <v>228873</v>
      </c>
      <c r="E55736" t="s">
        <v>16934</v>
      </c>
      <c r="F55736">
        <v>2000000</v>
      </c>
    </row>
    <row r="55737" spans="1:6" x14ac:dyDescent="0.25">
      <c r="A55737" t="s">
        <v>329298</v>
      </c>
      <c r="B55737" t="s">
        <v>329299</v>
      </c>
      <c r="C55737" t="s">
        <v>228919</v>
      </c>
      <c r="E55737" s="1">
        <v>40973</v>
      </c>
      <c r="F55737">
        <v>66000000</v>
      </c>
    </row>
    <row r="55738" spans="1:6" x14ac:dyDescent="0.25">
      <c r="A55738" t="s">
        <v>329300</v>
      </c>
      <c r="B55738" t="s">
        <v>329301</v>
      </c>
      <c r="C55738" t="s">
        <v>228909</v>
      </c>
      <c r="E55738" t="s">
        <v>234217</v>
      </c>
    </row>
    <row r="55739" spans="1:6" x14ac:dyDescent="0.25">
      <c r="A55739" t="s">
        <v>329302</v>
      </c>
      <c r="B55739" t="s">
        <v>329303</v>
      </c>
      <c r="C55739" t="s">
        <v>228909</v>
      </c>
      <c r="E55739" t="s">
        <v>234217</v>
      </c>
    </row>
    <row r="55740" spans="1:6" x14ac:dyDescent="0.25">
      <c r="A55740" t="s">
        <v>329304</v>
      </c>
      <c r="B55740" t="s">
        <v>329305</v>
      </c>
      <c r="C55740" t="s">
        <v>228919</v>
      </c>
      <c r="E55740" t="s">
        <v>65052</v>
      </c>
      <c r="F55740">
        <v>838350</v>
      </c>
    </row>
    <row r="55741" spans="1:6" x14ac:dyDescent="0.25">
      <c r="A55741" t="s">
        <v>329306</v>
      </c>
      <c r="B55741" t="s">
        <v>329307</v>
      </c>
      <c r="C55741" t="s">
        <v>228880</v>
      </c>
      <c r="E55741" t="s">
        <v>24998</v>
      </c>
    </row>
    <row r="55742" spans="1:6" x14ac:dyDescent="0.25">
      <c r="A55742" t="s">
        <v>329308</v>
      </c>
      <c r="B55742" t="s">
        <v>329309</v>
      </c>
      <c r="C55742" t="s">
        <v>228873</v>
      </c>
      <c r="E55742" s="1">
        <v>38115</v>
      </c>
      <c r="F55742">
        <v>8000000</v>
      </c>
    </row>
    <row r="55743" spans="1:6" x14ac:dyDescent="0.25">
      <c r="A55743" t="s">
        <v>329310</v>
      </c>
      <c r="B55743" t="s">
        <v>329311</v>
      </c>
      <c r="C55743" t="s">
        <v>228919</v>
      </c>
      <c r="E55743" s="1">
        <v>41913</v>
      </c>
      <c r="F55743">
        <v>32938</v>
      </c>
    </row>
    <row r="55744" spans="1:6" x14ac:dyDescent="0.25">
      <c r="A55744" t="s">
        <v>329312</v>
      </c>
      <c r="B55744" t="s">
        <v>329313</v>
      </c>
      <c r="C55744" t="s">
        <v>228880</v>
      </c>
      <c r="E55744" t="s">
        <v>21653</v>
      </c>
      <c r="F55744">
        <v>20000</v>
      </c>
    </row>
    <row r="55745" spans="1:6" x14ac:dyDescent="0.25">
      <c r="A55745" t="s">
        <v>329314</v>
      </c>
      <c r="B55745" t="s">
        <v>329315</v>
      </c>
      <c r="C55745" t="s">
        <v>228873</v>
      </c>
      <c r="D55745" t="s">
        <v>228877</v>
      </c>
      <c r="E55745" t="s">
        <v>16934</v>
      </c>
      <c r="F55745">
        <v>6700000</v>
      </c>
    </row>
    <row r="55746" spans="1:6" x14ac:dyDescent="0.25">
      <c r="A55746" t="s">
        <v>329316</v>
      </c>
      <c r="B55746" t="s">
        <v>329317</v>
      </c>
      <c r="C55746" t="s">
        <v>228927</v>
      </c>
      <c r="E55746" s="1">
        <v>39972</v>
      </c>
      <c r="F55746">
        <v>300000</v>
      </c>
    </row>
    <row r="55747" spans="1:6" x14ac:dyDescent="0.25">
      <c r="A55747" t="s">
        <v>329318</v>
      </c>
      <c r="B55747" t="s">
        <v>329319</v>
      </c>
      <c r="C55747" t="s">
        <v>229045</v>
      </c>
      <c r="E55747" s="1">
        <v>40975</v>
      </c>
    </row>
    <row r="55748" spans="1:6" x14ac:dyDescent="0.25">
      <c r="A55748" t="s">
        <v>329320</v>
      </c>
      <c r="B55748" t="s">
        <v>329321</v>
      </c>
      <c r="C55748" t="s">
        <v>228880</v>
      </c>
      <c r="E55748" s="1">
        <v>41276</v>
      </c>
      <c r="F55748">
        <v>500000</v>
      </c>
    </row>
    <row r="55749" spans="1:6" x14ac:dyDescent="0.25">
      <c r="A55749" t="s">
        <v>329322</v>
      </c>
      <c r="B55749" t="s">
        <v>329323</v>
      </c>
      <c r="C55749" t="s">
        <v>228880</v>
      </c>
      <c r="E55749" s="1">
        <v>40550</v>
      </c>
      <c r="F55749">
        <v>12309</v>
      </c>
    </row>
    <row r="55750" spans="1:6" x14ac:dyDescent="0.25">
      <c r="A55750" t="s">
        <v>329324</v>
      </c>
      <c r="B55750" t="s">
        <v>329325</v>
      </c>
      <c r="C55750" t="s">
        <v>228880</v>
      </c>
      <c r="E55750" t="s">
        <v>28322</v>
      </c>
      <c r="F55750">
        <v>12289</v>
      </c>
    </row>
    <row r="55751" spans="1:6" x14ac:dyDescent="0.25">
      <c r="A55751" t="s">
        <v>329322</v>
      </c>
      <c r="B55751" t="s">
        <v>329326</v>
      </c>
      <c r="C55751" t="s">
        <v>229045</v>
      </c>
      <c r="E55751" s="1">
        <v>42042</v>
      </c>
      <c r="F55751">
        <v>402731</v>
      </c>
    </row>
    <row r="55752" spans="1:6" x14ac:dyDescent="0.25">
      <c r="A55752" t="s">
        <v>329327</v>
      </c>
      <c r="B55752" t="s">
        <v>329328</v>
      </c>
      <c r="C55752" t="s">
        <v>228909</v>
      </c>
      <c r="E55752" t="s">
        <v>38892</v>
      </c>
    </row>
    <row r="55753" spans="1:6" x14ac:dyDescent="0.25">
      <c r="A55753" t="s">
        <v>329329</v>
      </c>
      <c r="B55753" t="s">
        <v>329330</v>
      </c>
      <c r="C55753" t="s">
        <v>228927</v>
      </c>
      <c r="E55753" t="s">
        <v>132987</v>
      </c>
      <c r="F55753">
        <v>1162300</v>
      </c>
    </row>
    <row r="55754" spans="1:6" x14ac:dyDescent="0.25">
      <c r="A55754" t="s">
        <v>329331</v>
      </c>
      <c r="B55754" t="s">
        <v>329332</v>
      </c>
      <c r="C55754" t="s">
        <v>228927</v>
      </c>
      <c r="E55754" t="s">
        <v>13644</v>
      </c>
      <c r="F55754">
        <v>250000</v>
      </c>
    </row>
    <row r="55755" spans="1:6" x14ac:dyDescent="0.25">
      <c r="A55755" t="s">
        <v>329333</v>
      </c>
      <c r="B55755" t="s">
        <v>329334</v>
      </c>
      <c r="C55755" t="s">
        <v>228880</v>
      </c>
      <c r="E55755" t="s">
        <v>229268</v>
      </c>
    </row>
    <row r="55756" spans="1:6" x14ac:dyDescent="0.25">
      <c r="A55756" t="s">
        <v>329335</v>
      </c>
      <c r="B55756" t="s">
        <v>329336</v>
      </c>
      <c r="C55756" t="s">
        <v>228873</v>
      </c>
      <c r="E55756" t="s">
        <v>230666</v>
      </c>
      <c r="F55756">
        <v>1500000</v>
      </c>
    </row>
    <row r="55757" spans="1:6" x14ac:dyDescent="0.25">
      <c r="A55757" t="s">
        <v>329337</v>
      </c>
      <c r="B55757" t="s">
        <v>329338</v>
      </c>
      <c r="C55757" t="s">
        <v>228927</v>
      </c>
      <c r="E55757" s="1">
        <v>40453</v>
      </c>
      <c r="F55757">
        <v>2634143</v>
      </c>
    </row>
    <row r="55758" spans="1:6" x14ac:dyDescent="0.25">
      <c r="A55758" t="s">
        <v>329335</v>
      </c>
      <c r="B55758" t="s">
        <v>329339</v>
      </c>
      <c r="C55758" t="s">
        <v>228873</v>
      </c>
      <c r="E55758" t="s">
        <v>48120</v>
      </c>
      <c r="F55758">
        <v>3500000</v>
      </c>
    </row>
    <row r="55759" spans="1:6" x14ac:dyDescent="0.25">
      <c r="A55759" t="s">
        <v>329340</v>
      </c>
      <c r="B55759" t="s">
        <v>329341</v>
      </c>
      <c r="C55759" t="s">
        <v>228880</v>
      </c>
      <c r="E55759" s="1">
        <v>42313</v>
      </c>
      <c r="F55759">
        <v>200000</v>
      </c>
    </row>
    <row r="55760" spans="1:6" x14ac:dyDescent="0.25">
      <c r="A55760" t="s">
        <v>329342</v>
      </c>
      <c r="B55760" t="s">
        <v>329343</v>
      </c>
      <c r="C55760" t="s">
        <v>228873</v>
      </c>
      <c r="E55760" t="s">
        <v>26777</v>
      </c>
      <c r="F55760">
        <v>618178</v>
      </c>
    </row>
    <row r="55761" spans="1:6" x14ac:dyDescent="0.25">
      <c r="A55761" t="s">
        <v>329344</v>
      </c>
      <c r="B55761" t="s">
        <v>329345</v>
      </c>
      <c r="C55761" t="s">
        <v>228873</v>
      </c>
      <c r="E55761" s="1">
        <v>38417</v>
      </c>
    </row>
    <row r="55762" spans="1:6" x14ac:dyDescent="0.25">
      <c r="A55762" t="s">
        <v>329346</v>
      </c>
      <c r="B55762" t="s">
        <v>329347</v>
      </c>
      <c r="C55762" t="s">
        <v>228909</v>
      </c>
      <c r="E55762" s="1">
        <v>40858</v>
      </c>
    </row>
    <row r="55763" spans="1:6" x14ac:dyDescent="0.25">
      <c r="A55763" t="s">
        <v>329348</v>
      </c>
      <c r="B55763" t="s">
        <v>329349</v>
      </c>
      <c r="C55763" t="s">
        <v>228880</v>
      </c>
      <c r="E55763" t="s">
        <v>230809</v>
      </c>
      <c r="F55763">
        <v>1000000</v>
      </c>
    </row>
    <row r="55764" spans="1:6" x14ac:dyDescent="0.25">
      <c r="A55764" t="s">
        <v>329350</v>
      </c>
      <c r="B55764" t="s">
        <v>329351</v>
      </c>
      <c r="C55764" t="s">
        <v>228873</v>
      </c>
      <c r="D55764" t="s">
        <v>228877</v>
      </c>
      <c r="E55764" t="s">
        <v>33268</v>
      </c>
      <c r="F55764">
        <v>2500000</v>
      </c>
    </row>
    <row r="55765" spans="1:6" x14ac:dyDescent="0.25">
      <c r="A55765" t="s">
        <v>329352</v>
      </c>
      <c r="B55765" t="s">
        <v>329353</v>
      </c>
      <c r="C55765" t="s">
        <v>228873</v>
      </c>
      <c r="D55765" t="s">
        <v>228877</v>
      </c>
      <c r="E55765" t="s">
        <v>82044</v>
      </c>
      <c r="F55765">
        <v>1100000</v>
      </c>
    </row>
    <row r="55766" spans="1:6" x14ac:dyDescent="0.25">
      <c r="A55766" t="s">
        <v>329354</v>
      </c>
      <c r="B55766" t="s">
        <v>329355</v>
      </c>
      <c r="C55766" t="s">
        <v>228880</v>
      </c>
      <c r="E55766" t="s">
        <v>113911</v>
      </c>
    </row>
    <row r="55767" spans="1:6" x14ac:dyDescent="0.25">
      <c r="A55767" t="s">
        <v>329352</v>
      </c>
      <c r="B55767" t="s">
        <v>329356</v>
      </c>
      <c r="C55767" t="s">
        <v>228873</v>
      </c>
      <c r="D55767" t="s">
        <v>228877</v>
      </c>
      <c r="E55767" t="s">
        <v>63588</v>
      </c>
      <c r="F55767">
        <v>2500000</v>
      </c>
    </row>
    <row r="55768" spans="1:6" x14ac:dyDescent="0.25">
      <c r="A55768" t="s">
        <v>329357</v>
      </c>
      <c r="B55768" t="s">
        <v>329358</v>
      </c>
      <c r="C55768" t="s">
        <v>228880</v>
      </c>
      <c r="E55768" s="1">
        <v>41283</v>
      </c>
      <c r="F55768">
        <v>560000</v>
      </c>
    </row>
    <row r="55769" spans="1:6" x14ac:dyDescent="0.25">
      <c r="A55769" t="s">
        <v>329359</v>
      </c>
      <c r="B55769" t="s">
        <v>329360</v>
      </c>
      <c r="C55769" t="s">
        <v>228943</v>
      </c>
      <c r="E55769" s="1">
        <v>41640</v>
      </c>
      <c r="F55769">
        <v>1250000</v>
      </c>
    </row>
    <row r="55770" spans="1:6" x14ac:dyDescent="0.25">
      <c r="A55770" t="s">
        <v>329361</v>
      </c>
      <c r="B55770" t="s">
        <v>329362</v>
      </c>
      <c r="C55770" t="s">
        <v>228943</v>
      </c>
      <c r="E55770" t="s">
        <v>65052</v>
      </c>
      <c r="F55770">
        <v>750000</v>
      </c>
    </row>
    <row r="55771" spans="1:6" x14ac:dyDescent="0.25">
      <c r="A55771" t="s">
        <v>329359</v>
      </c>
      <c r="B55771" t="s">
        <v>329363</v>
      </c>
      <c r="C55771" t="s">
        <v>228880</v>
      </c>
      <c r="E55771" s="1">
        <v>40909</v>
      </c>
      <c r="F55771">
        <v>750000</v>
      </c>
    </row>
    <row r="55772" spans="1:6" x14ac:dyDescent="0.25">
      <c r="A55772" t="s">
        <v>329364</v>
      </c>
      <c r="B55772" t="s">
        <v>329365</v>
      </c>
      <c r="C55772" t="s">
        <v>228927</v>
      </c>
      <c r="E55772" s="1">
        <v>40849</v>
      </c>
      <c r="F55772">
        <v>400000</v>
      </c>
    </row>
    <row r="55773" spans="1:6" x14ac:dyDescent="0.25">
      <c r="A55773" t="s">
        <v>329366</v>
      </c>
      <c r="B55773" t="s">
        <v>329367</v>
      </c>
      <c r="C55773" t="s">
        <v>228943</v>
      </c>
      <c r="E55773" s="1">
        <v>40545</v>
      </c>
      <c r="F55773">
        <v>600000</v>
      </c>
    </row>
    <row r="55774" spans="1:6" x14ac:dyDescent="0.25">
      <c r="A55774" t="s">
        <v>329368</v>
      </c>
      <c r="B55774" t="s">
        <v>329369</v>
      </c>
      <c r="C55774" t="s">
        <v>228873</v>
      </c>
      <c r="D55774" t="s">
        <v>228877</v>
      </c>
      <c r="E55774" s="1">
        <v>41951</v>
      </c>
      <c r="F55774">
        <v>2300000</v>
      </c>
    </row>
    <row r="55775" spans="1:6" x14ac:dyDescent="0.25">
      <c r="A55775" t="s">
        <v>329370</v>
      </c>
      <c r="B55775" t="s">
        <v>329371</v>
      </c>
      <c r="C55775" t="s">
        <v>228927</v>
      </c>
      <c r="E55775" t="s">
        <v>108627</v>
      </c>
      <c r="F55775">
        <v>250000000</v>
      </c>
    </row>
    <row r="55776" spans="1:6" x14ac:dyDescent="0.25">
      <c r="A55776" t="s">
        <v>329368</v>
      </c>
      <c r="B55776" t="s">
        <v>329372</v>
      </c>
      <c r="C55776" t="s">
        <v>228927</v>
      </c>
      <c r="E55776" s="1">
        <v>42066</v>
      </c>
      <c r="F55776">
        <v>7000000</v>
      </c>
    </row>
    <row r="55777" spans="1:6" x14ac:dyDescent="0.25">
      <c r="A55777" t="s">
        <v>329370</v>
      </c>
      <c r="B55777" t="s">
        <v>329373</v>
      </c>
      <c r="C55777" t="s">
        <v>228927</v>
      </c>
      <c r="E55777" s="1">
        <v>41951</v>
      </c>
      <c r="F55777">
        <v>2000000</v>
      </c>
    </row>
    <row r="55778" spans="1:6" x14ac:dyDescent="0.25">
      <c r="A55778" t="s">
        <v>329374</v>
      </c>
      <c r="B55778" t="s">
        <v>329375</v>
      </c>
      <c r="C55778" t="s">
        <v>228880</v>
      </c>
      <c r="E55778" t="s">
        <v>62834</v>
      </c>
      <c r="F55778">
        <v>750000</v>
      </c>
    </row>
    <row r="55779" spans="1:6" x14ac:dyDescent="0.25">
      <c r="A55779" t="s">
        <v>329376</v>
      </c>
      <c r="B55779" t="s">
        <v>329377</v>
      </c>
      <c r="C55779" t="s">
        <v>228873</v>
      </c>
      <c r="D55779" t="s">
        <v>228877</v>
      </c>
      <c r="E55779" s="1">
        <v>42065</v>
      </c>
      <c r="F55779">
        <v>5000000</v>
      </c>
    </row>
    <row r="55780" spans="1:6" x14ac:dyDescent="0.25">
      <c r="A55780" t="s">
        <v>329378</v>
      </c>
      <c r="B55780" t="s">
        <v>329379</v>
      </c>
      <c r="C55780" t="s">
        <v>228873</v>
      </c>
      <c r="E55780" t="s">
        <v>103958</v>
      </c>
      <c r="F55780">
        <v>5000000</v>
      </c>
    </row>
    <row r="55781" spans="1:6" x14ac:dyDescent="0.25">
      <c r="A55781" t="s">
        <v>329380</v>
      </c>
      <c r="B55781" t="s">
        <v>329381</v>
      </c>
      <c r="C55781" t="s">
        <v>228873</v>
      </c>
      <c r="E55781" t="s">
        <v>21745</v>
      </c>
      <c r="F55781">
        <v>1300000</v>
      </c>
    </row>
    <row r="55782" spans="1:6" x14ac:dyDescent="0.25">
      <c r="A55782" t="s">
        <v>329378</v>
      </c>
      <c r="B55782" t="s">
        <v>329382</v>
      </c>
      <c r="C55782" t="s">
        <v>228943</v>
      </c>
      <c r="E55782" t="s">
        <v>121415</v>
      </c>
      <c r="F55782">
        <v>1000000</v>
      </c>
    </row>
    <row r="55783" spans="1:6" x14ac:dyDescent="0.25">
      <c r="A55783" t="s">
        <v>329380</v>
      </c>
      <c r="B55783" t="s">
        <v>329383</v>
      </c>
      <c r="C55783" t="s">
        <v>228880</v>
      </c>
      <c r="E55783" s="1">
        <v>39450</v>
      </c>
    </row>
    <row r="55784" spans="1:6" x14ac:dyDescent="0.25">
      <c r="A55784" t="s">
        <v>329384</v>
      </c>
      <c r="B55784" t="s">
        <v>329385</v>
      </c>
      <c r="C55784" t="s">
        <v>228880</v>
      </c>
      <c r="E55784" s="1">
        <v>40917</v>
      </c>
      <c r="F55784">
        <v>20000</v>
      </c>
    </row>
    <row r="55785" spans="1:6" x14ac:dyDescent="0.25">
      <c r="A55785" t="s">
        <v>329386</v>
      </c>
      <c r="B55785" t="s">
        <v>329387</v>
      </c>
      <c r="C55785" t="s">
        <v>228873</v>
      </c>
      <c r="D55785" t="s">
        <v>228877</v>
      </c>
      <c r="E55785" t="s">
        <v>92529</v>
      </c>
      <c r="F55785">
        <v>12000000</v>
      </c>
    </row>
    <row r="55786" spans="1:6" x14ac:dyDescent="0.25">
      <c r="A55786" t="s">
        <v>329384</v>
      </c>
      <c r="B55786" t="s">
        <v>329388</v>
      </c>
      <c r="C55786" t="s">
        <v>229779</v>
      </c>
      <c r="E55786" s="1">
        <v>41620</v>
      </c>
      <c r="F55786">
        <v>1300000</v>
      </c>
    </row>
    <row r="55787" spans="1:6" x14ac:dyDescent="0.25">
      <c r="A55787" t="s">
        <v>329389</v>
      </c>
      <c r="B55787" t="s">
        <v>329390</v>
      </c>
      <c r="C55787" t="s">
        <v>229311</v>
      </c>
      <c r="E55787" t="s">
        <v>134898</v>
      </c>
      <c r="F55787">
        <v>225000000</v>
      </c>
    </row>
    <row r="55788" spans="1:6" x14ac:dyDescent="0.25">
      <c r="A55788" t="s">
        <v>329391</v>
      </c>
      <c r="B55788" t="s">
        <v>329392</v>
      </c>
      <c r="C55788" t="s">
        <v>228916</v>
      </c>
      <c r="E55788" t="s">
        <v>64118</v>
      </c>
      <c r="F55788">
        <v>64000</v>
      </c>
    </row>
    <row r="55789" spans="1:6" x14ac:dyDescent="0.25">
      <c r="A55789" t="s">
        <v>329393</v>
      </c>
      <c r="B55789" t="s">
        <v>329394</v>
      </c>
      <c r="C55789" t="s">
        <v>228873</v>
      </c>
      <c r="E55789" t="s">
        <v>21955</v>
      </c>
      <c r="F55789">
        <v>50000</v>
      </c>
    </row>
    <row r="55790" spans="1:6" x14ac:dyDescent="0.25">
      <c r="A55790" t="s">
        <v>329395</v>
      </c>
      <c r="B55790" t="s">
        <v>329396</v>
      </c>
      <c r="C55790" t="s">
        <v>228873</v>
      </c>
      <c r="D55790" t="s">
        <v>228874</v>
      </c>
      <c r="E55790" t="s">
        <v>38306</v>
      </c>
      <c r="F55790">
        <v>25000000</v>
      </c>
    </row>
    <row r="55791" spans="1:6" x14ac:dyDescent="0.25">
      <c r="A55791" t="s">
        <v>329397</v>
      </c>
      <c r="B55791" t="s">
        <v>329398</v>
      </c>
      <c r="C55791" t="s">
        <v>228873</v>
      </c>
      <c r="D55791" t="s">
        <v>228877</v>
      </c>
      <c r="E55791" s="1">
        <v>41918</v>
      </c>
      <c r="F55791">
        <v>9700000</v>
      </c>
    </row>
    <row r="55792" spans="1:6" x14ac:dyDescent="0.25">
      <c r="A55792" t="s">
        <v>329399</v>
      </c>
      <c r="B55792" t="s">
        <v>329400</v>
      </c>
      <c r="C55792" t="s">
        <v>228873</v>
      </c>
      <c r="D55792" t="s">
        <v>228874</v>
      </c>
      <c r="E55792" t="s">
        <v>54031</v>
      </c>
      <c r="F55792">
        <v>7500000</v>
      </c>
    </row>
    <row r="55793" spans="1:6" x14ac:dyDescent="0.25">
      <c r="A55793" t="s">
        <v>329401</v>
      </c>
      <c r="B55793" t="s">
        <v>329402</v>
      </c>
      <c r="C55793" t="s">
        <v>228873</v>
      </c>
      <c r="D55793" t="s">
        <v>228874</v>
      </c>
      <c r="E55793" t="s">
        <v>24094</v>
      </c>
      <c r="F55793">
        <v>7500000</v>
      </c>
    </row>
    <row r="55794" spans="1:6" x14ac:dyDescent="0.25">
      <c r="A55794" t="s">
        <v>329399</v>
      </c>
      <c r="B55794" t="s">
        <v>329403</v>
      </c>
      <c r="C55794" t="s">
        <v>228873</v>
      </c>
      <c r="D55794" t="s">
        <v>228877</v>
      </c>
      <c r="E55794" t="s">
        <v>133074</v>
      </c>
      <c r="F55794">
        <v>2000000</v>
      </c>
    </row>
    <row r="55795" spans="1:6" x14ac:dyDescent="0.25">
      <c r="A55795" t="s">
        <v>329404</v>
      </c>
      <c r="B55795" t="s">
        <v>329405</v>
      </c>
      <c r="C55795" t="s">
        <v>228873</v>
      </c>
      <c r="D55795" t="s">
        <v>228877</v>
      </c>
      <c r="E55795" s="1">
        <v>39092</v>
      </c>
      <c r="F55795">
        <v>26000000</v>
      </c>
    </row>
    <row r="55796" spans="1:6" x14ac:dyDescent="0.25">
      <c r="A55796" t="s">
        <v>329406</v>
      </c>
      <c r="B55796" t="s">
        <v>329407</v>
      </c>
      <c r="C55796" t="s">
        <v>228873</v>
      </c>
      <c r="D55796" t="s">
        <v>228877</v>
      </c>
      <c r="E55796" t="s">
        <v>60770</v>
      </c>
      <c r="F55796">
        <v>15000000</v>
      </c>
    </row>
    <row r="55797" spans="1:6" x14ac:dyDescent="0.25">
      <c r="A55797" t="s">
        <v>329404</v>
      </c>
      <c r="B55797" t="s">
        <v>329408</v>
      </c>
      <c r="C55797" t="s">
        <v>228873</v>
      </c>
      <c r="E55797" t="s">
        <v>244673</v>
      </c>
      <c r="F55797">
        <v>1000000</v>
      </c>
    </row>
    <row r="55798" spans="1:6" x14ac:dyDescent="0.25">
      <c r="A55798" t="s">
        <v>329406</v>
      </c>
      <c r="B55798" t="s">
        <v>329409</v>
      </c>
      <c r="C55798" t="s">
        <v>228873</v>
      </c>
      <c r="E55798" t="s">
        <v>213577</v>
      </c>
      <c r="F55798">
        <v>3500000</v>
      </c>
    </row>
    <row r="55799" spans="1:6" x14ac:dyDescent="0.25">
      <c r="A55799" t="s">
        <v>329404</v>
      </c>
      <c r="B55799" t="s">
        <v>329410</v>
      </c>
      <c r="C55799" t="s">
        <v>228873</v>
      </c>
      <c r="D55799" t="s">
        <v>228877</v>
      </c>
      <c r="E55799" s="1">
        <v>40492</v>
      </c>
      <c r="F55799">
        <v>13000000</v>
      </c>
    </row>
    <row r="55800" spans="1:6" x14ac:dyDescent="0.25">
      <c r="A55800" t="s">
        <v>329411</v>
      </c>
      <c r="B55800" t="s">
        <v>329412</v>
      </c>
      <c r="C55800" t="s">
        <v>228873</v>
      </c>
      <c r="D55800" t="s">
        <v>228874</v>
      </c>
      <c r="E55800" t="s">
        <v>31034</v>
      </c>
      <c r="F55800">
        <v>20000000</v>
      </c>
    </row>
    <row r="55801" spans="1:6" x14ac:dyDescent="0.25">
      <c r="A55801" t="s">
        <v>329413</v>
      </c>
      <c r="B55801" t="s">
        <v>329414</v>
      </c>
      <c r="C55801" t="s">
        <v>228873</v>
      </c>
      <c r="E55801" s="1">
        <v>40767</v>
      </c>
      <c r="F55801">
        <v>1500000</v>
      </c>
    </row>
    <row r="55802" spans="1:6" x14ac:dyDescent="0.25">
      <c r="A55802" t="s">
        <v>329415</v>
      </c>
      <c r="B55802" t="s">
        <v>329416</v>
      </c>
      <c r="C55802" t="s">
        <v>228873</v>
      </c>
      <c r="D55802" t="s">
        <v>228877</v>
      </c>
      <c r="E55802" s="1">
        <v>41921</v>
      </c>
      <c r="F55802">
        <v>10000000</v>
      </c>
    </row>
    <row r="55803" spans="1:6" x14ac:dyDescent="0.25">
      <c r="A55803" t="s">
        <v>329413</v>
      </c>
      <c r="B55803" t="s">
        <v>329417</v>
      </c>
      <c r="C55803" t="s">
        <v>228873</v>
      </c>
      <c r="D55803" t="s">
        <v>228874</v>
      </c>
      <c r="E55803" s="1">
        <v>42100</v>
      </c>
      <c r="F55803">
        <v>4500000</v>
      </c>
    </row>
    <row r="55804" spans="1:6" x14ac:dyDescent="0.25">
      <c r="A55804" t="s">
        <v>329418</v>
      </c>
      <c r="B55804" t="s">
        <v>329419</v>
      </c>
      <c r="C55804" t="s">
        <v>228889</v>
      </c>
      <c r="E55804" t="s">
        <v>179375</v>
      </c>
    </row>
    <row r="55805" spans="1:6" x14ac:dyDescent="0.25">
      <c r="A55805" t="s">
        <v>329420</v>
      </c>
      <c r="B55805" t="s">
        <v>329421</v>
      </c>
      <c r="C55805" t="s">
        <v>229779</v>
      </c>
      <c r="E55805" t="s">
        <v>59694</v>
      </c>
      <c r="F55805">
        <v>1700000</v>
      </c>
    </row>
    <row r="55806" spans="1:6" x14ac:dyDescent="0.25">
      <c r="A55806" t="s">
        <v>329422</v>
      </c>
      <c r="B55806" t="s">
        <v>329423</v>
      </c>
      <c r="C55806" t="s">
        <v>229779</v>
      </c>
      <c r="E55806" s="1">
        <v>41617</v>
      </c>
      <c r="F55806">
        <v>303061</v>
      </c>
    </row>
    <row r="55807" spans="1:6" x14ac:dyDescent="0.25">
      <c r="A55807" t="s">
        <v>329420</v>
      </c>
      <c r="B55807" t="s">
        <v>329424</v>
      </c>
      <c r="C55807" t="s">
        <v>229779</v>
      </c>
      <c r="E55807" s="1">
        <v>41647</v>
      </c>
      <c r="F55807">
        <v>1600000</v>
      </c>
    </row>
    <row r="55808" spans="1:6" x14ac:dyDescent="0.25">
      <c r="A55808" t="s">
        <v>329422</v>
      </c>
      <c r="B55808" t="s">
        <v>329425</v>
      </c>
      <c r="C55808" t="s">
        <v>229779</v>
      </c>
      <c r="E55808" t="s">
        <v>25492</v>
      </c>
      <c r="F55808">
        <v>1174080</v>
      </c>
    </row>
    <row r="55809" spans="1:6" x14ac:dyDescent="0.25">
      <c r="A55809" t="s">
        <v>329426</v>
      </c>
      <c r="B55809" t="s">
        <v>329427</v>
      </c>
      <c r="C55809" t="s">
        <v>228909</v>
      </c>
      <c r="E55809" s="1">
        <v>41949</v>
      </c>
    </row>
    <row r="55810" spans="1:6" x14ac:dyDescent="0.25">
      <c r="A55810" t="s">
        <v>329428</v>
      </c>
      <c r="B55810" t="s">
        <v>329429</v>
      </c>
      <c r="C55810" t="s">
        <v>228943</v>
      </c>
      <c r="E55810" t="s">
        <v>25320</v>
      </c>
      <c r="F55810">
        <v>8500000</v>
      </c>
    </row>
    <row r="55811" spans="1:6" x14ac:dyDescent="0.25">
      <c r="A55811" t="s">
        <v>329430</v>
      </c>
      <c r="B55811" t="s">
        <v>329431</v>
      </c>
      <c r="C55811" t="s">
        <v>228873</v>
      </c>
      <c r="D55811" t="s">
        <v>228874</v>
      </c>
      <c r="E55811" s="1">
        <v>39393</v>
      </c>
      <c r="F55811">
        <v>30000000</v>
      </c>
    </row>
    <row r="55812" spans="1:6" x14ac:dyDescent="0.25">
      <c r="A55812" t="s">
        <v>329432</v>
      </c>
      <c r="B55812" t="s">
        <v>329433</v>
      </c>
      <c r="C55812" t="s">
        <v>228873</v>
      </c>
      <c r="D55812" t="s">
        <v>228877</v>
      </c>
      <c r="E55812" s="1">
        <v>38666</v>
      </c>
      <c r="F55812">
        <v>35000000</v>
      </c>
    </row>
    <row r="55813" spans="1:6" x14ac:dyDescent="0.25">
      <c r="A55813" t="s">
        <v>329430</v>
      </c>
      <c r="B55813" t="s">
        <v>329434</v>
      </c>
      <c r="C55813" t="s">
        <v>228873</v>
      </c>
      <c r="E55813" t="s">
        <v>105518</v>
      </c>
      <c r="F55813">
        <v>1255674</v>
      </c>
    </row>
    <row r="55814" spans="1:6" x14ac:dyDescent="0.25">
      <c r="A55814" t="s">
        <v>329432</v>
      </c>
      <c r="B55814" t="s">
        <v>329435</v>
      </c>
      <c r="C55814" t="s">
        <v>228873</v>
      </c>
      <c r="E55814" s="1">
        <v>39824</v>
      </c>
      <c r="F55814">
        <v>35000000</v>
      </c>
    </row>
    <row r="55815" spans="1:6" x14ac:dyDescent="0.25">
      <c r="A55815" t="s">
        <v>329430</v>
      </c>
      <c r="B55815" t="s">
        <v>329436</v>
      </c>
      <c r="C55815" t="s">
        <v>228927</v>
      </c>
      <c r="E55815" s="1">
        <v>40822</v>
      </c>
      <c r="F55815">
        <v>6256000</v>
      </c>
    </row>
    <row r="55816" spans="1:6" x14ac:dyDescent="0.25">
      <c r="A55816" t="s">
        <v>329432</v>
      </c>
      <c r="B55816" t="s">
        <v>329437</v>
      </c>
      <c r="C55816" t="s">
        <v>228873</v>
      </c>
      <c r="D55816" t="s">
        <v>228877</v>
      </c>
      <c r="E55816" t="s">
        <v>181997</v>
      </c>
      <c r="F55816">
        <v>32000000</v>
      </c>
    </row>
    <row r="55817" spans="1:6" x14ac:dyDescent="0.25">
      <c r="A55817" t="s">
        <v>329430</v>
      </c>
      <c r="B55817" t="s">
        <v>329438</v>
      </c>
      <c r="C55817" t="s">
        <v>228873</v>
      </c>
      <c r="D55817" t="s">
        <v>228977</v>
      </c>
      <c r="E55817" t="s">
        <v>21648</v>
      </c>
      <c r="F55817">
        <v>40100000</v>
      </c>
    </row>
    <row r="55818" spans="1:6" x14ac:dyDescent="0.25">
      <c r="A55818" t="s">
        <v>329432</v>
      </c>
      <c r="B55818" t="s">
        <v>329439</v>
      </c>
      <c r="C55818" t="s">
        <v>228873</v>
      </c>
      <c r="E55818" t="s">
        <v>20665</v>
      </c>
      <c r="F55818">
        <v>350000</v>
      </c>
    </row>
    <row r="55819" spans="1:6" x14ac:dyDescent="0.25">
      <c r="A55819" t="s">
        <v>329440</v>
      </c>
      <c r="B55819" t="s">
        <v>329441</v>
      </c>
      <c r="C55819" t="s">
        <v>228880</v>
      </c>
      <c r="E55819" s="1">
        <v>41098</v>
      </c>
    </row>
    <row r="55820" spans="1:6" x14ac:dyDescent="0.25">
      <c r="A55820" t="s">
        <v>329442</v>
      </c>
      <c r="B55820" t="s">
        <v>329443</v>
      </c>
      <c r="C55820" t="s">
        <v>228880</v>
      </c>
      <c r="E55820" t="s">
        <v>6714</v>
      </c>
      <c r="F55820">
        <v>200000</v>
      </c>
    </row>
    <row r="55821" spans="1:6" x14ac:dyDescent="0.25">
      <c r="A55821" t="s">
        <v>329444</v>
      </c>
      <c r="B55821" t="s">
        <v>329445</v>
      </c>
      <c r="C55821" t="s">
        <v>228943</v>
      </c>
      <c r="E55821" t="s">
        <v>9712</v>
      </c>
      <c r="F55821">
        <v>1000000</v>
      </c>
    </row>
    <row r="55822" spans="1:6" x14ac:dyDescent="0.25">
      <c r="A55822" t="s">
        <v>329442</v>
      </c>
      <c r="B55822" t="s">
        <v>329446</v>
      </c>
      <c r="C55822" t="s">
        <v>228943</v>
      </c>
      <c r="E55822" t="s">
        <v>5326</v>
      </c>
      <c r="F55822">
        <v>500000</v>
      </c>
    </row>
    <row r="55823" spans="1:6" x14ac:dyDescent="0.25">
      <c r="A55823" t="s">
        <v>329447</v>
      </c>
      <c r="B55823" t="s">
        <v>329448</v>
      </c>
      <c r="C55823" t="s">
        <v>228880</v>
      </c>
      <c r="E55823" t="s">
        <v>233684</v>
      </c>
      <c r="F55823">
        <v>118000</v>
      </c>
    </row>
    <row r="55824" spans="1:6" x14ac:dyDescent="0.25">
      <c r="A55824" t="s">
        <v>329449</v>
      </c>
      <c r="B55824" t="s">
        <v>329450</v>
      </c>
      <c r="C55824" t="s">
        <v>228880</v>
      </c>
      <c r="E55824" s="1">
        <v>40545</v>
      </c>
      <c r="F55824">
        <v>1200000</v>
      </c>
    </row>
    <row r="55825" spans="1:6" x14ac:dyDescent="0.25">
      <c r="A55825" t="s">
        <v>329451</v>
      </c>
      <c r="B55825" t="s">
        <v>329452</v>
      </c>
      <c r="C55825" t="s">
        <v>228873</v>
      </c>
      <c r="D55825" t="s">
        <v>228874</v>
      </c>
      <c r="E55825" t="s">
        <v>125350</v>
      </c>
      <c r="F55825">
        <v>9000000</v>
      </c>
    </row>
    <row r="55826" spans="1:6" x14ac:dyDescent="0.25">
      <c r="A55826" t="s">
        <v>329453</v>
      </c>
      <c r="B55826" t="s">
        <v>329454</v>
      </c>
      <c r="C55826" t="s">
        <v>228873</v>
      </c>
      <c r="D55826" t="s">
        <v>228877</v>
      </c>
      <c r="E55826" s="1">
        <v>40184</v>
      </c>
      <c r="F55826">
        <v>6000000</v>
      </c>
    </row>
    <row r="55827" spans="1:6" x14ac:dyDescent="0.25">
      <c r="A55827" t="s">
        <v>329451</v>
      </c>
      <c r="B55827" t="s">
        <v>329455</v>
      </c>
      <c r="C55827" t="s">
        <v>228889</v>
      </c>
      <c r="E55827" t="s">
        <v>125350</v>
      </c>
      <c r="F55827">
        <v>100000000</v>
      </c>
    </row>
    <row r="55828" spans="1:6" x14ac:dyDescent="0.25">
      <c r="A55828" t="s">
        <v>329456</v>
      </c>
      <c r="B55828" t="s">
        <v>329457</v>
      </c>
      <c r="C55828" t="s">
        <v>228873</v>
      </c>
      <c r="D55828" t="s">
        <v>228877</v>
      </c>
      <c r="E55828" t="s">
        <v>42504</v>
      </c>
      <c r="F55828">
        <v>3100000</v>
      </c>
    </row>
    <row r="55829" spans="1:6" x14ac:dyDescent="0.25">
      <c r="A55829" t="s">
        <v>329458</v>
      </c>
      <c r="B55829" t="s">
        <v>329459</v>
      </c>
      <c r="C55829" t="s">
        <v>228873</v>
      </c>
      <c r="D55829" t="s">
        <v>228874</v>
      </c>
      <c r="E55829" t="s">
        <v>329460</v>
      </c>
    </row>
    <row r="55830" spans="1:6" x14ac:dyDescent="0.25">
      <c r="A55830" t="s">
        <v>329461</v>
      </c>
      <c r="B55830" t="s">
        <v>329462</v>
      </c>
      <c r="C55830" t="s">
        <v>228873</v>
      </c>
      <c r="D55830" t="s">
        <v>228877</v>
      </c>
      <c r="E55830" t="s">
        <v>329463</v>
      </c>
    </row>
    <row r="55831" spans="1:6" x14ac:dyDescent="0.25">
      <c r="A55831" t="s">
        <v>329464</v>
      </c>
      <c r="B55831" t="s">
        <v>329465</v>
      </c>
      <c r="C55831" t="s">
        <v>228873</v>
      </c>
      <c r="E55831" s="1">
        <v>40547</v>
      </c>
    </row>
    <row r="55832" spans="1:6" x14ac:dyDescent="0.25">
      <c r="A55832" t="s">
        <v>329466</v>
      </c>
      <c r="B55832" t="s">
        <v>329467</v>
      </c>
      <c r="C55832" t="s">
        <v>228889</v>
      </c>
      <c r="E55832" t="s">
        <v>7131</v>
      </c>
    </row>
    <row r="55833" spans="1:6" x14ac:dyDescent="0.25">
      <c r="A55833" t="s">
        <v>329468</v>
      </c>
      <c r="B55833" t="s">
        <v>329469</v>
      </c>
      <c r="C55833" t="s">
        <v>228919</v>
      </c>
      <c r="E55833" t="s">
        <v>244122</v>
      </c>
      <c r="F55833">
        <v>5000000</v>
      </c>
    </row>
    <row r="55834" spans="1:6" x14ac:dyDescent="0.25">
      <c r="A55834" t="s">
        <v>329470</v>
      </c>
      <c r="B55834" t="s">
        <v>329471</v>
      </c>
      <c r="C55834" t="s">
        <v>228873</v>
      </c>
      <c r="E55834" s="1">
        <v>42340</v>
      </c>
      <c r="F55834">
        <v>30000000</v>
      </c>
    </row>
    <row r="55835" spans="1:6" x14ac:dyDescent="0.25">
      <c r="A55835" t="s">
        <v>329472</v>
      </c>
      <c r="B55835" t="s">
        <v>329473</v>
      </c>
      <c r="C55835" t="s">
        <v>229045</v>
      </c>
      <c r="E55835" s="1">
        <v>42132</v>
      </c>
      <c r="F55835">
        <v>50000</v>
      </c>
    </row>
    <row r="55836" spans="1:6" x14ac:dyDescent="0.25">
      <c r="A55836" t="s">
        <v>329474</v>
      </c>
      <c r="B55836" t="s">
        <v>329475</v>
      </c>
      <c r="C55836" t="s">
        <v>228943</v>
      </c>
      <c r="E55836" t="s">
        <v>60137</v>
      </c>
    </row>
    <row r="55837" spans="1:6" x14ac:dyDescent="0.25">
      <c r="A55837" t="s">
        <v>329476</v>
      </c>
      <c r="B55837" t="s">
        <v>329477</v>
      </c>
      <c r="C55837" t="s">
        <v>228927</v>
      </c>
      <c r="E55837" s="1">
        <v>41651</v>
      </c>
      <c r="F55837">
        <v>51727</v>
      </c>
    </row>
    <row r="55838" spans="1:6" x14ac:dyDescent="0.25">
      <c r="A55838" t="s">
        <v>329478</v>
      </c>
      <c r="B55838" t="s">
        <v>329479</v>
      </c>
      <c r="C55838" t="s">
        <v>228909</v>
      </c>
      <c r="E55838" t="s">
        <v>22045</v>
      </c>
    </row>
    <row r="55839" spans="1:6" x14ac:dyDescent="0.25">
      <c r="A55839" t="s">
        <v>329480</v>
      </c>
      <c r="B55839" t="s">
        <v>329481</v>
      </c>
      <c r="C55839" t="s">
        <v>228873</v>
      </c>
      <c r="E55839" t="s">
        <v>14000</v>
      </c>
      <c r="F55839">
        <v>4999929</v>
      </c>
    </row>
    <row r="55840" spans="1:6" x14ac:dyDescent="0.25">
      <c r="A55840" t="s">
        <v>329482</v>
      </c>
      <c r="B55840" t="s">
        <v>329483</v>
      </c>
      <c r="C55840" t="s">
        <v>229733</v>
      </c>
      <c r="E55840" t="s">
        <v>28118</v>
      </c>
      <c r="F55840">
        <v>53000000</v>
      </c>
    </row>
    <row r="55841" spans="1:6" x14ac:dyDescent="0.25">
      <c r="A55841" t="s">
        <v>329484</v>
      </c>
      <c r="B55841" t="s">
        <v>329485</v>
      </c>
      <c r="C55841" t="s">
        <v>229311</v>
      </c>
      <c r="E55841" t="s">
        <v>57881</v>
      </c>
      <c r="F55841">
        <v>32525000</v>
      </c>
    </row>
    <row r="55842" spans="1:6" x14ac:dyDescent="0.25">
      <c r="A55842" t="s">
        <v>329482</v>
      </c>
      <c r="B55842" t="s">
        <v>329486</v>
      </c>
      <c r="C55842" t="s">
        <v>228873</v>
      </c>
      <c r="E55842" s="1">
        <v>40303</v>
      </c>
      <c r="F55842">
        <v>25116726</v>
      </c>
    </row>
    <row r="55843" spans="1:6" x14ac:dyDescent="0.25">
      <c r="A55843" t="s">
        <v>329484</v>
      </c>
      <c r="B55843" t="s">
        <v>329487</v>
      </c>
      <c r="C55843" t="s">
        <v>229311</v>
      </c>
      <c r="E55843" t="s">
        <v>49037</v>
      </c>
      <c r="F55843">
        <v>13000000</v>
      </c>
    </row>
    <row r="55844" spans="1:6" x14ac:dyDescent="0.25">
      <c r="A55844" t="s">
        <v>329482</v>
      </c>
      <c r="B55844" t="s">
        <v>329488</v>
      </c>
      <c r="C55844" t="s">
        <v>229311</v>
      </c>
      <c r="E55844" t="s">
        <v>36199</v>
      </c>
      <c r="F55844">
        <v>140000000</v>
      </c>
    </row>
    <row r="55845" spans="1:6" x14ac:dyDescent="0.25">
      <c r="A55845" t="s">
        <v>329484</v>
      </c>
      <c r="B55845" t="s">
        <v>329489</v>
      </c>
      <c r="C55845" t="s">
        <v>228873</v>
      </c>
      <c r="E55845" t="s">
        <v>25253</v>
      </c>
      <c r="F55845">
        <v>10000000</v>
      </c>
    </row>
    <row r="55846" spans="1:6" x14ac:dyDescent="0.25">
      <c r="A55846" t="s">
        <v>329482</v>
      </c>
      <c r="B55846" t="s">
        <v>329490</v>
      </c>
      <c r="C55846" t="s">
        <v>229311</v>
      </c>
      <c r="E55846" t="s">
        <v>33855</v>
      </c>
      <c r="F55846">
        <v>18000000</v>
      </c>
    </row>
    <row r="55847" spans="1:6" x14ac:dyDescent="0.25">
      <c r="A55847" t="s">
        <v>329484</v>
      </c>
      <c r="B55847" t="s">
        <v>329491</v>
      </c>
      <c r="C55847" t="s">
        <v>229311</v>
      </c>
      <c r="E55847" t="s">
        <v>1015</v>
      </c>
      <c r="F55847">
        <v>20000000</v>
      </c>
    </row>
    <row r="55848" spans="1:6" x14ac:dyDescent="0.25">
      <c r="A55848" t="s">
        <v>329492</v>
      </c>
      <c r="B55848" t="s">
        <v>329493</v>
      </c>
      <c r="C55848" t="s">
        <v>228873</v>
      </c>
      <c r="E55848" t="s">
        <v>27944</v>
      </c>
      <c r="F55848">
        <v>35000000</v>
      </c>
    </row>
    <row r="55849" spans="1:6" x14ac:dyDescent="0.25">
      <c r="A55849" t="s">
        <v>329494</v>
      </c>
      <c r="B55849" t="s">
        <v>329495</v>
      </c>
      <c r="C55849" t="s">
        <v>228943</v>
      </c>
      <c r="E55849" s="1">
        <v>38729</v>
      </c>
    </row>
    <row r="55850" spans="1:6" x14ac:dyDescent="0.25">
      <c r="A55850" t="s">
        <v>329496</v>
      </c>
      <c r="B55850" t="s">
        <v>329497</v>
      </c>
      <c r="C55850" t="s">
        <v>228880</v>
      </c>
      <c r="E55850" s="1">
        <v>41281</v>
      </c>
    </row>
    <row r="55851" spans="1:6" x14ac:dyDescent="0.25">
      <c r="A55851" t="s">
        <v>329498</v>
      </c>
      <c r="B55851" t="s">
        <v>329499</v>
      </c>
      <c r="C55851" t="s">
        <v>228880</v>
      </c>
      <c r="E55851" s="1">
        <v>40915</v>
      </c>
    </row>
    <row r="55852" spans="1:6" x14ac:dyDescent="0.25">
      <c r="A55852" t="s">
        <v>329500</v>
      </c>
      <c r="B55852" t="s">
        <v>329501</v>
      </c>
      <c r="C55852" t="s">
        <v>228873</v>
      </c>
      <c r="E55852" s="1">
        <v>39574</v>
      </c>
      <c r="F55852">
        <v>4000000</v>
      </c>
    </row>
    <row r="55853" spans="1:6" x14ac:dyDescent="0.25">
      <c r="A55853" t="s">
        <v>329502</v>
      </c>
      <c r="B55853" t="s">
        <v>329503</v>
      </c>
      <c r="C55853" t="s">
        <v>228919</v>
      </c>
      <c r="E55853" t="s">
        <v>229526</v>
      </c>
      <c r="F55853">
        <v>100000000</v>
      </c>
    </row>
    <row r="55854" spans="1:6" x14ac:dyDescent="0.25">
      <c r="A55854" t="s">
        <v>329504</v>
      </c>
      <c r="B55854" t="s">
        <v>329505</v>
      </c>
      <c r="C55854" t="s">
        <v>228873</v>
      </c>
      <c r="E55854" t="s">
        <v>45818</v>
      </c>
      <c r="F55854">
        <v>2000000</v>
      </c>
    </row>
    <row r="55855" spans="1:6" x14ac:dyDescent="0.25">
      <c r="A55855" t="s">
        <v>329506</v>
      </c>
      <c r="B55855" t="s">
        <v>329507</v>
      </c>
      <c r="C55855" t="s">
        <v>228880</v>
      </c>
      <c r="E55855" s="1">
        <v>41951</v>
      </c>
      <c r="F55855">
        <v>2200000</v>
      </c>
    </row>
    <row r="55856" spans="1:6" x14ac:dyDescent="0.25">
      <c r="A55856" t="s">
        <v>329508</v>
      </c>
      <c r="B55856" t="s">
        <v>329509</v>
      </c>
      <c r="C55856" t="s">
        <v>228927</v>
      </c>
      <c r="E55856" t="s">
        <v>230455</v>
      </c>
      <c r="F55856">
        <v>50000</v>
      </c>
    </row>
    <row r="55857" spans="1:6" x14ac:dyDescent="0.25">
      <c r="A55857" t="s">
        <v>329510</v>
      </c>
      <c r="B55857" t="s">
        <v>329511</v>
      </c>
      <c r="C55857" t="s">
        <v>228873</v>
      </c>
      <c r="D55857" t="s">
        <v>229145</v>
      </c>
      <c r="E55857" s="1">
        <v>38206</v>
      </c>
      <c r="F55857">
        <v>5000000</v>
      </c>
    </row>
    <row r="55858" spans="1:6" x14ac:dyDescent="0.25">
      <c r="A55858" t="s">
        <v>329512</v>
      </c>
      <c r="B55858" t="s">
        <v>329513</v>
      </c>
      <c r="C55858" t="s">
        <v>228889</v>
      </c>
      <c r="E55858" s="1">
        <v>36528</v>
      </c>
    </row>
    <row r="55859" spans="1:6" x14ac:dyDescent="0.25">
      <c r="A55859" t="s">
        <v>329514</v>
      </c>
      <c r="B55859" t="s">
        <v>329515</v>
      </c>
      <c r="C55859" t="s">
        <v>228943</v>
      </c>
      <c r="E55859" s="1">
        <v>41641</v>
      </c>
      <c r="F55859">
        <v>164744</v>
      </c>
    </row>
    <row r="55860" spans="1:6" x14ac:dyDescent="0.25">
      <c r="A55860" t="s">
        <v>329516</v>
      </c>
      <c r="B55860" t="s">
        <v>329517</v>
      </c>
      <c r="C55860" t="s">
        <v>228916</v>
      </c>
      <c r="E55860" s="1">
        <v>41275</v>
      </c>
      <c r="F55860">
        <v>150000</v>
      </c>
    </row>
    <row r="55861" spans="1:6" x14ac:dyDescent="0.25">
      <c r="A55861" t="s">
        <v>329518</v>
      </c>
      <c r="B55861" t="s">
        <v>329519</v>
      </c>
      <c r="C55861" t="s">
        <v>229045</v>
      </c>
      <c r="E55861" s="1">
        <v>41946</v>
      </c>
      <c r="F55861">
        <v>2575927</v>
      </c>
    </row>
    <row r="55862" spans="1:6" x14ac:dyDescent="0.25">
      <c r="A55862" t="s">
        <v>329520</v>
      </c>
      <c r="B55862" t="s">
        <v>329521</v>
      </c>
      <c r="C55862" t="s">
        <v>228873</v>
      </c>
      <c r="D55862" t="s">
        <v>228877</v>
      </c>
      <c r="E55862" t="s">
        <v>91481</v>
      </c>
      <c r="F55862">
        <v>1539024</v>
      </c>
    </row>
    <row r="55863" spans="1:6" x14ac:dyDescent="0.25">
      <c r="A55863" t="s">
        <v>329518</v>
      </c>
      <c r="B55863" t="s">
        <v>329522</v>
      </c>
      <c r="C55863" t="s">
        <v>229045</v>
      </c>
      <c r="E55863" s="1">
        <v>42047</v>
      </c>
      <c r="F55863">
        <v>2542148</v>
      </c>
    </row>
    <row r="55864" spans="1:6" x14ac:dyDescent="0.25">
      <c r="A55864" t="s">
        <v>329520</v>
      </c>
      <c r="B55864" t="s">
        <v>329523</v>
      </c>
      <c r="C55864" t="s">
        <v>229045</v>
      </c>
      <c r="E55864" s="1">
        <v>41855</v>
      </c>
      <c r="F55864">
        <v>1786917</v>
      </c>
    </row>
    <row r="55865" spans="1:6" x14ac:dyDescent="0.25">
      <c r="A55865" t="s">
        <v>329518</v>
      </c>
      <c r="B55865" t="s">
        <v>329524</v>
      </c>
      <c r="C55865" t="s">
        <v>228880</v>
      </c>
      <c r="E55865" t="s">
        <v>167558</v>
      </c>
      <c r="F55865">
        <v>275000</v>
      </c>
    </row>
    <row r="55866" spans="1:6" x14ac:dyDescent="0.25">
      <c r="A55866" t="s">
        <v>329525</v>
      </c>
      <c r="B55866" t="s">
        <v>329526</v>
      </c>
      <c r="C55866" t="s">
        <v>228873</v>
      </c>
      <c r="D55866" t="s">
        <v>228874</v>
      </c>
      <c r="E55866" t="s">
        <v>261983</v>
      </c>
      <c r="F55866">
        <v>33000000</v>
      </c>
    </row>
    <row r="55867" spans="1:6" x14ac:dyDescent="0.25">
      <c r="A55867" t="s">
        <v>329527</v>
      </c>
      <c r="B55867" t="s">
        <v>329528</v>
      </c>
      <c r="C55867" t="s">
        <v>228873</v>
      </c>
      <c r="E55867" s="1">
        <v>39088</v>
      </c>
      <c r="F55867">
        <v>500000</v>
      </c>
    </row>
    <row r="55868" spans="1:6" x14ac:dyDescent="0.25">
      <c r="A55868" t="s">
        <v>329529</v>
      </c>
      <c r="B55868" t="s">
        <v>329530</v>
      </c>
      <c r="C55868" t="s">
        <v>228873</v>
      </c>
      <c r="D55868" t="s">
        <v>228877</v>
      </c>
      <c r="E55868" s="1">
        <v>39510</v>
      </c>
      <c r="F55868">
        <v>1600000</v>
      </c>
    </row>
    <row r="55869" spans="1:6" x14ac:dyDescent="0.25">
      <c r="A55869" t="s">
        <v>329531</v>
      </c>
      <c r="B55869" t="s">
        <v>329532</v>
      </c>
      <c r="C55869" t="s">
        <v>228873</v>
      </c>
      <c r="E55869" s="1">
        <v>42346</v>
      </c>
      <c r="F55869">
        <v>10000000</v>
      </c>
    </row>
    <row r="55870" spans="1:6" x14ac:dyDescent="0.25">
      <c r="A55870" t="s">
        <v>329533</v>
      </c>
      <c r="B55870" t="s">
        <v>329534</v>
      </c>
      <c r="C55870" t="s">
        <v>228873</v>
      </c>
      <c r="D55870" t="s">
        <v>228877</v>
      </c>
      <c r="E55870" t="s">
        <v>53117</v>
      </c>
      <c r="F55870">
        <v>8692266</v>
      </c>
    </row>
    <row r="55871" spans="1:6" x14ac:dyDescent="0.25">
      <c r="A55871" t="s">
        <v>329535</v>
      </c>
      <c r="B55871" t="s">
        <v>329536</v>
      </c>
      <c r="C55871" t="s">
        <v>228873</v>
      </c>
      <c r="D55871" t="s">
        <v>228874</v>
      </c>
      <c r="E55871" s="1">
        <v>42160</v>
      </c>
      <c r="F55871">
        <v>3500000</v>
      </c>
    </row>
    <row r="55872" spans="1:6" x14ac:dyDescent="0.25">
      <c r="A55872" t="s">
        <v>329537</v>
      </c>
      <c r="B55872" t="s">
        <v>329538</v>
      </c>
      <c r="C55872" t="s">
        <v>228873</v>
      </c>
      <c r="D55872" t="s">
        <v>229145</v>
      </c>
      <c r="E55872" t="s">
        <v>83071</v>
      </c>
      <c r="F55872">
        <v>5500000</v>
      </c>
    </row>
    <row r="55873" spans="1:6" x14ac:dyDescent="0.25">
      <c r="A55873" t="s">
        <v>329539</v>
      </c>
      <c r="B55873" t="s">
        <v>329540</v>
      </c>
      <c r="C55873" t="s">
        <v>228873</v>
      </c>
      <c r="D55873" t="s">
        <v>229145</v>
      </c>
      <c r="E55873" s="1">
        <v>41040</v>
      </c>
      <c r="F55873">
        <v>37300000</v>
      </c>
    </row>
    <row r="55874" spans="1:6" x14ac:dyDescent="0.25">
      <c r="A55874" t="s">
        <v>329541</v>
      </c>
      <c r="B55874" t="s">
        <v>329542</v>
      </c>
      <c r="C55874" t="s">
        <v>228873</v>
      </c>
      <c r="E55874" t="s">
        <v>311707</v>
      </c>
      <c r="F55874">
        <v>7000000</v>
      </c>
    </row>
    <row r="55875" spans="1:6" x14ac:dyDescent="0.25">
      <c r="A55875" t="s">
        <v>329543</v>
      </c>
      <c r="B55875" t="s">
        <v>329544</v>
      </c>
      <c r="C55875" t="s">
        <v>228873</v>
      </c>
      <c r="E55875" s="1">
        <v>37780</v>
      </c>
      <c r="F55875">
        <v>7000000</v>
      </c>
    </row>
    <row r="55876" spans="1:6" x14ac:dyDescent="0.25">
      <c r="A55876" t="s">
        <v>329545</v>
      </c>
      <c r="B55876" t="s">
        <v>329546</v>
      </c>
      <c r="C55876" t="s">
        <v>228873</v>
      </c>
      <c r="E55876" t="s">
        <v>230873</v>
      </c>
      <c r="F55876">
        <v>4040828</v>
      </c>
    </row>
    <row r="55877" spans="1:6" x14ac:dyDescent="0.25">
      <c r="A55877" t="s">
        <v>329547</v>
      </c>
      <c r="B55877" t="s">
        <v>329548</v>
      </c>
      <c r="C55877" t="s">
        <v>228873</v>
      </c>
      <c r="E55877" s="1">
        <v>40912</v>
      </c>
      <c r="F55877">
        <v>200000</v>
      </c>
    </row>
    <row r="55878" spans="1:6" x14ac:dyDescent="0.25">
      <c r="A55878" t="s">
        <v>329549</v>
      </c>
      <c r="B55878" t="s">
        <v>329550</v>
      </c>
      <c r="C55878" t="s">
        <v>228873</v>
      </c>
      <c r="E55878" t="s">
        <v>107829</v>
      </c>
      <c r="F55878">
        <v>135000</v>
      </c>
    </row>
    <row r="55879" spans="1:6" x14ac:dyDescent="0.25">
      <c r="A55879" t="s">
        <v>329547</v>
      </c>
      <c r="B55879" t="s">
        <v>329551</v>
      </c>
      <c r="C55879" t="s">
        <v>228873</v>
      </c>
      <c r="E55879" t="s">
        <v>133680</v>
      </c>
      <c r="F55879">
        <v>1414999</v>
      </c>
    </row>
    <row r="55880" spans="1:6" x14ac:dyDescent="0.25">
      <c r="A55880" t="s">
        <v>329549</v>
      </c>
      <c r="B55880" t="s">
        <v>329552</v>
      </c>
      <c r="C55880" t="s">
        <v>228873</v>
      </c>
      <c r="E55880" s="1">
        <v>40675</v>
      </c>
      <c r="F55880">
        <v>994998</v>
      </c>
    </row>
    <row r="55881" spans="1:6" x14ac:dyDescent="0.25">
      <c r="A55881" t="s">
        <v>329553</v>
      </c>
      <c r="B55881" t="s">
        <v>329554</v>
      </c>
      <c r="C55881" t="s">
        <v>228927</v>
      </c>
      <c r="E55881" s="1">
        <v>41885</v>
      </c>
      <c r="F55881">
        <v>195000</v>
      </c>
    </row>
    <row r="55882" spans="1:6" x14ac:dyDescent="0.25">
      <c r="A55882" t="s">
        <v>329555</v>
      </c>
      <c r="B55882" t="s">
        <v>329556</v>
      </c>
      <c r="C55882" t="s">
        <v>228873</v>
      </c>
      <c r="E55882" t="s">
        <v>36355</v>
      </c>
      <c r="F55882">
        <v>172314</v>
      </c>
    </row>
    <row r="55883" spans="1:6" x14ac:dyDescent="0.25">
      <c r="A55883" t="s">
        <v>329557</v>
      </c>
      <c r="B55883" t="s">
        <v>329558</v>
      </c>
      <c r="C55883" t="s">
        <v>228873</v>
      </c>
      <c r="E55883" t="s">
        <v>253963</v>
      </c>
      <c r="F55883">
        <v>100000000</v>
      </c>
    </row>
    <row r="55884" spans="1:6" x14ac:dyDescent="0.25">
      <c r="A55884" t="s">
        <v>329559</v>
      </c>
      <c r="B55884" t="s">
        <v>329560</v>
      </c>
      <c r="C55884" t="s">
        <v>228880</v>
      </c>
      <c r="E55884" s="1">
        <v>38722</v>
      </c>
      <c r="F55884">
        <v>1250000</v>
      </c>
    </row>
    <row r="55885" spans="1:6" x14ac:dyDescent="0.25">
      <c r="A55885" t="s">
        <v>329561</v>
      </c>
      <c r="B55885" t="s">
        <v>329562</v>
      </c>
      <c r="C55885" t="s">
        <v>228873</v>
      </c>
      <c r="E55885" t="s">
        <v>24998</v>
      </c>
      <c r="F55885">
        <v>750000</v>
      </c>
    </row>
    <row r="55886" spans="1:6" x14ac:dyDescent="0.25">
      <c r="A55886" t="s">
        <v>329563</v>
      </c>
      <c r="B55886" t="s">
        <v>329564</v>
      </c>
      <c r="C55886" t="s">
        <v>228889</v>
      </c>
      <c r="E55886" t="s">
        <v>231283</v>
      </c>
    </row>
    <row r="55887" spans="1:6" x14ac:dyDescent="0.25">
      <c r="A55887" t="s">
        <v>329565</v>
      </c>
      <c r="B55887" t="s">
        <v>329566</v>
      </c>
      <c r="C55887" t="s">
        <v>228873</v>
      </c>
      <c r="D55887" t="s">
        <v>228877</v>
      </c>
      <c r="E55887" t="s">
        <v>159299</v>
      </c>
      <c r="F55887">
        <v>5082474</v>
      </c>
    </row>
    <row r="55888" spans="1:6" x14ac:dyDescent="0.25">
      <c r="A55888" t="s">
        <v>329567</v>
      </c>
      <c r="B55888" t="s">
        <v>329568</v>
      </c>
      <c r="C55888" t="s">
        <v>228873</v>
      </c>
      <c r="D55888" t="s">
        <v>228877</v>
      </c>
      <c r="E55888" s="1">
        <v>41249</v>
      </c>
      <c r="F55888">
        <v>30000000</v>
      </c>
    </row>
    <row r="55889" spans="1:6" x14ac:dyDescent="0.25">
      <c r="A55889" t="s">
        <v>329569</v>
      </c>
      <c r="B55889" t="s">
        <v>329570</v>
      </c>
      <c r="C55889" t="s">
        <v>228873</v>
      </c>
      <c r="D55889" t="s">
        <v>228977</v>
      </c>
      <c r="E55889" t="s">
        <v>233498</v>
      </c>
      <c r="F55889">
        <v>61000000</v>
      </c>
    </row>
    <row r="55890" spans="1:6" x14ac:dyDescent="0.25">
      <c r="A55890" t="s">
        <v>329567</v>
      </c>
      <c r="B55890" t="s">
        <v>329571</v>
      </c>
      <c r="C55890" t="s">
        <v>228873</v>
      </c>
      <c r="D55890" t="s">
        <v>228874</v>
      </c>
      <c r="E55890" t="s">
        <v>107434</v>
      </c>
      <c r="F55890">
        <v>35000000</v>
      </c>
    </row>
    <row r="55891" spans="1:6" x14ac:dyDescent="0.25">
      <c r="A55891" t="s">
        <v>329572</v>
      </c>
      <c r="B55891" t="s">
        <v>329573</v>
      </c>
      <c r="C55891" t="s">
        <v>228873</v>
      </c>
      <c r="E55891" t="s">
        <v>329574</v>
      </c>
      <c r="F55891">
        <v>25000000</v>
      </c>
    </row>
    <row r="55892" spans="1:6" x14ac:dyDescent="0.25">
      <c r="A55892" t="s">
        <v>329575</v>
      </c>
      <c r="B55892" t="s">
        <v>329576</v>
      </c>
      <c r="C55892" t="s">
        <v>228873</v>
      </c>
      <c r="E55892" t="s">
        <v>329577</v>
      </c>
      <c r="F55892">
        <v>32500000</v>
      </c>
    </row>
    <row r="55893" spans="1:6" x14ac:dyDescent="0.25">
      <c r="A55893" t="s">
        <v>329578</v>
      </c>
      <c r="B55893" t="s">
        <v>329579</v>
      </c>
      <c r="C55893" t="s">
        <v>228927</v>
      </c>
      <c r="E55893" t="s">
        <v>52934</v>
      </c>
      <c r="F55893">
        <v>430000</v>
      </c>
    </row>
    <row r="55894" spans="1:6" x14ac:dyDescent="0.25">
      <c r="A55894" t="s">
        <v>329580</v>
      </c>
      <c r="B55894" t="s">
        <v>329581</v>
      </c>
      <c r="C55894" t="s">
        <v>228919</v>
      </c>
      <c r="E55894" s="1">
        <v>40670</v>
      </c>
      <c r="F55894">
        <v>265000000</v>
      </c>
    </row>
    <row r="55895" spans="1:6" x14ac:dyDescent="0.25">
      <c r="A55895" t="s">
        <v>329582</v>
      </c>
      <c r="B55895" t="s">
        <v>329583</v>
      </c>
      <c r="C55895" t="s">
        <v>228873</v>
      </c>
      <c r="D55895" t="s">
        <v>228877</v>
      </c>
      <c r="E55895" s="1">
        <v>39053</v>
      </c>
      <c r="F55895">
        <v>5206950</v>
      </c>
    </row>
    <row r="55896" spans="1:6" x14ac:dyDescent="0.25">
      <c r="A55896" t="s">
        <v>329584</v>
      </c>
      <c r="B55896" t="s">
        <v>329585</v>
      </c>
      <c r="C55896" t="s">
        <v>228880</v>
      </c>
      <c r="E55896" s="1">
        <v>40555</v>
      </c>
      <c r="F55896">
        <v>1250000</v>
      </c>
    </row>
    <row r="55897" spans="1:6" x14ac:dyDescent="0.25">
      <c r="A55897" t="s">
        <v>329586</v>
      </c>
      <c r="B55897" t="s">
        <v>329587</v>
      </c>
      <c r="C55897" t="s">
        <v>228880</v>
      </c>
      <c r="E55897" s="1">
        <v>40916</v>
      </c>
    </row>
    <row r="55898" spans="1:6" x14ac:dyDescent="0.25">
      <c r="A55898" t="s">
        <v>329588</v>
      </c>
      <c r="B55898" t="s">
        <v>329589</v>
      </c>
      <c r="C55898" t="s">
        <v>228880</v>
      </c>
      <c r="E55898" s="1">
        <v>41613</v>
      </c>
      <c r="F55898">
        <v>25000</v>
      </c>
    </row>
    <row r="55899" spans="1:6" x14ac:dyDescent="0.25">
      <c r="A55899" t="s">
        <v>329590</v>
      </c>
      <c r="B55899" t="s">
        <v>329591</v>
      </c>
      <c r="C55899" t="s">
        <v>229779</v>
      </c>
      <c r="E55899" t="s">
        <v>2397</v>
      </c>
      <c r="F55899">
        <v>120000</v>
      </c>
    </row>
    <row r="55900" spans="1:6" x14ac:dyDescent="0.25">
      <c r="A55900" t="s">
        <v>329588</v>
      </c>
      <c r="B55900" t="s">
        <v>329592</v>
      </c>
      <c r="C55900" t="s">
        <v>228873</v>
      </c>
      <c r="E55900" s="1">
        <v>42251</v>
      </c>
    </row>
    <row r="55901" spans="1:6" x14ac:dyDescent="0.25">
      <c r="A55901" t="s">
        <v>329590</v>
      </c>
      <c r="B55901" t="s">
        <v>329593</v>
      </c>
      <c r="C55901" t="s">
        <v>228873</v>
      </c>
      <c r="E55901" s="1">
        <v>41276</v>
      </c>
    </row>
    <row r="55902" spans="1:6" x14ac:dyDescent="0.25">
      <c r="A55902" t="s">
        <v>329594</v>
      </c>
      <c r="B55902" t="s">
        <v>329595</v>
      </c>
      <c r="C55902" t="s">
        <v>228873</v>
      </c>
      <c r="E55902" s="1">
        <v>40729</v>
      </c>
      <c r="F55902">
        <v>20000000</v>
      </c>
    </row>
    <row r="55903" spans="1:6" x14ac:dyDescent="0.25">
      <c r="A55903" t="s">
        <v>329596</v>
      </c>
      <c r="B55903" t="s">
        <v>329597</v>
      </c>
      <c r="C55903" t="s">
        <v>228873</v>
      </c>
      <c r="E55903" t="s">
        <v>151514</v>
      </c>
      <c r="F55903">
        <v>855000</v>
      </c>
    </row>
    <row r="55904" spans="1:6" x14ac:dyDescent="0.25">
      <c r="A55904" t="s">
        <v>329594</v>
      </c>
      <c r="B55904" t="s">
        <v>329598</v>
      </c>
      <c r="C55904" t="s">
        <v>229311</v>
      </c>
      <c r="E55904" t="s">
        <v>7955</v>
      </c>
      <c r="F55904">
        <v>2000000</v>
      </c>
    </row>
    <row r="55905" spans="1:6" x14ac:dyDescent="0.25">
      <c r="A55905" t="s">
        <v>329596</v>
      </c>
      <c r="B55905" t="s">
        <v>329599</v>
      </c>
      <c r="C55905" t="s">
        <v>228873</v>
      </c>
      <c r="E55905" t="s">
        <v>1308</v>
      </c>
      <c r="F55905">
        <v>1510000</v>
      </c>
    </row>
    <row r="55906" spans="1:6" x14ac:dyDescent="0.25">
      <c r="A55906" t="s">
        <v>329594</v>
      </c>
      <c r="B55906" t="s">
        <v>329600</v>
      </c>
      <c r="C55906" t="s">
        <v>228873</v>
      </c>
      <c r="E55906" t="s">
        <v>237942</v>
      </c>
      <c r="F55906">
        <v>725000</v>
      </c>
    </row>
    <row r="55907" spans="1:6" x14ac:dyDescent="0.25">
      <c r="A55907" t="s">
        <v>329596</v>
      </c>
      <c r="B55907" t="s">
        <v>329601</v>
      </c>
      <c r="C55907" t="s">
        <v>228873</v>
      </c>
      <c r="E55907" s="1">
        <v>40463</v>
      </c>
      <c r="F55907">
        <v>1500000</v>
      </c>
    </row>
    <row r="55908" spans="1:6" x14ac:dyDescent="0.25">
      <c r="A55908" t="s">
        <v>329602</v>
      </c>
      <c r="B55908" t="s">
        <v>329603</v>
      </c>
      <c r="C55908" t="s">
        <v>228873</v>
      </c>
      <c r="D55908" t="s">
        <v>228877</v>
      </c>
      <c r="E55908" s="1">
        <v>39794</v>
      </c>
      <c r="F55908">
        <v>13000000</v>
      </c>
    </row>
    <row r="55909" spans="1:6" x14ac:dyDescent="0.25">
      <c r="A55909" t="s">
        <v>329604</v>
      </c>
      <c r="B55909" t="s">
        <v>329605</v>
      </c>
      <c r="C55909" t="s">
        <v>228927</v>
      </c>
      <c r="E55909" t="s">
        <v>37017</v>
      </c>
      <c r="F55909">
        <v>1500000</v>
      </c>
    </row>
    <row r="55910" spans="1:6" x14ac:dyDescent="0.25">
      <c r="A55910" t="s">
        <v>329606</v>
      </c>
      <c r="B55910" t="s">
        <v>329607</v>
      </c>
      <c r="C55910" t="s">
        <v>228873</v>
      </c>
      <c r="D55910" t="s">
        <v>228874</v>
      </c>
      <c r="E55910" s="1">
        <v>40547</v>
      </c>
      <c r="F55910">
        <v>18000000</v>
      </c>
    </row>
    <row r="55911" spans="1:6" x14ac:dyDescent="0.25">
      <c r="A55911" t="s">
        <v>329608</v>
      </c>
      <c r="B55911" t="s">
        <v>329609</v>
      </c>
      <c r="C55911" t="s">
        <v>228873</v>
      </c>
      <c r="E55911" s="1">
        <v>40397</v>
      </c>
      <c r="F55911">
        <v>1523100</v>
      </c>
    </row>
    <row r="55912" spans="1:6" x14ac:dyDescent="0.25">
      <c r="A55912" t="s">
        <v>329610</v>
      </c>
      <c r="B55912" t="s">
        <v>329611</v>
      </c>
      <c r="C55912" t="s">
        <v>228880</v>
      </c>
      <c r="E55912" t="s">
        <v>10063</v>
      </c>
    </row>
    <row r="55913" spans="1:6" x14ac:dyDescent="0.25">
      <c r="A55913" t="s">
        <v>329612</v>
      </c>
      <c r="B55913" t="s">
        <v>329613</v>
      </c>
      <c r="C55913" t="s">
        <v>228880</v>
      </c>
      <c r="E55913" s="1">
        <v>41643</v>
      </c>
      <c r="F55913">
        <v>185185</v>
      </c>
    </row>
    <row r="55914" spans="1:6" x14ac:dyDescent="0.25">
      <c r="A55914" t="s">
        <v>329614</v>
      </c>
      <c r="B55914" t="s">
        <v>329615</v>
      </c>
      <c r="C55914" t="s">
        <v>228927</v>
      </c>
      <c r="E55914" t="s">
        <v>117600</v>
      </c>
      <c r="F55914">
        <v>12500000</v>
      </c>
    </row>
    <row r="55915" spans="1:6" x14ac:dyDescent="0.25">
      <c r="A55915" t="s">
        <v>329616</v>
      </c>
      <c r="B55915" t="s">
        <v>329617</v>
      </c>
      <c r="C55915" t="s">
        <v>228927</v>
      </c>
      <c r="E55915" t="s">
        <v>62126</v>
      </c>
      <c r="F55915">
        <v>5500000</v>
      </c>
    </row>
    <row r="55916" spans="1:6" x14ac:dyDescent="0.25">
      <c r="A55916" t="s">
        <v>329618</v>
      </c>
      <c r="B55916" t="s">
        <v>329619</v>
      </c>
      <c r="C55916" t="s">
        <v>228927</v>
      </c>
      <c r="E55916" t="s">
        <v>102306</v>
      </c>
      <c r="F55916">
        <v>6572305</v>
      </c>
    </row>
    <row r="55917" spans="1:6" x14ac:dyDescent="0.25">
      <c r="A55917" t="s">
        <v>329616</v>
      </c>
      <c r="B55917" t="s">
        <v>329620</v>
      </c>
      <c r="C55917" t="s">
        <v>228873</v>
      </c>
      <c r="E55917" t="s">
        <v>185707</v>
      </c>
      <c r="F55917">
        <v>2000000</v>
      </c>
    </row>
    <row r="55918" spans="1:6" x14ac:dyDescent="0.25">
      <c r="A55918" t="s">
        <v>329618</v>
      </c>
      <c r="B55918" t="s">
        <v>329621</v>
      </c>
      <c r="C55918" t="s">
        <v>228873</v>
      </c>
      <c r="D55918" t="s">
        <v>228977</v>
      </c>
      <c r="E55918" t="s">
        <v>21604</v>
      </c>
      <c r="F55918">
        <v>29490335</v>
      </c>
    </row>
    <row r="55919" spans="1:6" x14ac:dyDescent="0.25">
      <c r="A55919" t="s">
        <v>329622</v>
      </c>
      <c r="B55919" t="s">
        <v>329623</v>
      </c>
      <c r="C55919" t="s">
        <v>228880</v>
      </c>
      <c r="E55919" t="s">
        <v>257972</v>
      </c>
      <c r="F55919">
        <v>1000000</v>
      </c>
    </row>
    <row r="55920" spans="1:6" x14ac:dyDescent="0.25">
      <c r="A55920" t="s">
        <v>329624</v>
      </c>
      <c r="B55920" t="s">
        <v>329625</v>
      </c>
      <c r="C55920" t="s">
        <v>228873</v>
      </c>
      <c r="E55920" t="s">
        <v>403</v>
      </c>
      <c r="F55920">
        <v>500000</v>
      </c>
    </row>
    <row r="55921" spans="1:6" x14ac:dyDescent="0.25">
      <c r="A55921" t="s">
        <v>329626</v>
      </c>
      <c r="B55921" t="s">
        <v>329627</v>
      </c>
      <c r="C55921" t="s">
        <v>228880</v>
      </c>
      <c r="E55921" s="1">
        <v>40909</v>
      </c>
      <c r="F55921">
        <v>70052</v>
      </c>
    </row>
    <row r="55922" spans="1:6" x14ac:dyDescent="0.25">
      <c r="A55922" t="s">
        <v>329628</v>
      </c>
      <c r="B55922" t="s">
        <v>329629</v>
      </c>
      <c r="C55922" t="s">
        <v>228880</v>
      </c>
      <c r="E55922" s="1">
        <v>41009</v>
      </c>
      <c r="F55922">
        <v>500000</v>
      </c>
    </row>
    <row r="55923" spans="1:6" x14ac:dyDescent="0.25">
      <c r="A55923" t="s">
        <v>329630</v>
      </c>
      <c r="B55923" t="s">
        <v>329631</v>
      </c>
      <c r="C55923" t="s">
        <v>228880</v>
      </c>
      <c r="E55923" t="s">
        <v>7926</v>
      </c>
    </row>
    <row r="55924" spans="1:6" x14ac:dyDescent="0.25">
      <c r="A55924" t="s">
        <v>329632</v>
      </c>
      <c r="B55924" t="s">
        <v>329633</v>
      </c>
      <c r="C55924" t="s">
        <v>228873</v>
      </c>
      <c r="D55924" t="s">
        <v>228877</v>
      </c>
      <c r="E55924" s="1">
        <v>39083</v>
      </c>
      <c r="F55924">
        <v>900000</v>
      </c>
    </row>
    <row r="55925" spans="1:6" x14ac:dyDescent="0.25">
      <c r="A55925" t="s">
        <v>329634</v>
      </c>
      <c r="B55925" t="s">
        <v>329635</v>
      </c>
      <c r="C55925" t="s">
        <v>228873</v>
      </c>
      <c r="D55925" t="s">
        <v>229145</v>
      </c>
      <c r="E55925" t="s">
        <v>27195</v>
      </c>
      <c r="F55925">
        <v>6000000</v>
      </c>
    </row>
    <row r="55926" spans="1:6" x14ac:dyDescent="0.25">
      <c r="A55926" t="s">
        <v>329632</v>
      </c>
      <c r="B55926" t="s">
        <v>329636</v>
      </c>
      <c r="C55926" t="s">
        <v>228927</v>
      </c>
      <c r="E55926" s="1">
        <v>40273</v>
      </c>
      <c r="F55926">
        <v>1000000</v>
      </c>
    </row>
    <row r="55927" spans="1:6" x14ac:dyDescent="0.25">
      <c r="A55927" t="s">
        <v>329634</v>
      </c>
      <c r="B55927" t="s">
        <v>329637</v>
      </c>
      <c r="C55927" t="s">
        <v>228873</v>
      </c>
      <c r="D55927" t="s">
        <v>229206</v>
      </c>
      <c r="E55927" t="s">
        <v>52047</v>
      </c>
      <c r="F55927">
        <v>10000000</v>
      </c>
    </row>
    <row r="55928" spans="1:6" x14ac:dyDescent="0.25">
      <c r="A55928" t="s">
        <v>329632</v>
      </c>
      <c r="B55928" t="s">
        <v>329638</v>
      </c>
      <c r="C55928" t="s">
        <v>228873</v>
      </c>
      <c r="D55928" t="s">
        <v>228977</v>
      </c>
      <c r="E55928" s="1">
        <v>39790</v>
      </c>
      <c r="F55928">
        <v>7100000</v>
      </c>
    </row>
    <row r="55929" spans="1:6" x14ac:dyDescent="0.25">
      <c r="A55929" t="s">
        <v>329634</v>
      </c>
      <c r="B55929" t="s">
        <v>329639</v>
      </c>
      <c r="C55929" t="s">
        <v>228873</v>
      </c>
      <c r="D55929" t="s">
        <v>228874</v>
      </c>
      <c r="E55929" t="s">
        <v>234217</v>
      </c>
      <c r="F55929">
        <v>3300000</v>
      </c>
    </row>
    <row r="55930" spans="1:6" x14ac:dyDescent="0.25">
      <c r="A55930" t="s">
        <v>329640</v>
      </c>
      <c r="B55930" t="s">
        <v>329641</v>
      </c>
      <c r="C55930" t="s">
        <v>228873</v>
      </c>
      <c r="D55930" t="s">
        <v>228874</v>
      </c>
      <c r="E55930" s="1">
        <v>38718</v>
      </c>
      <c r="F55930">
        <v>12000000</v>
      </c>
    </row>
    <row r="55931" spans="1:6" x14ac:dyDescent="0.25">
      <c r="A55931" t="s">
        <v>329642</v>
      </c>
      <c r="B55931" t="s">
        <v>329643</v>
      </c>
      <c r="C55931" t="s">
        <v>228873</v>
      </c>
      <c r="D55931" t="s">
        <v>228877</v>
      </c>
      <c r="E55931" t="s">
        <v>262138</v>
      </c>
      <c r="F55931">
        <v>3300000</v>
      </c>
    </row>
    <row r="55932" spans="1:6" x14ac:dyDescent="0.25">
      <c r="A55932" t="s">
        <v>329640</v>
      </c>
      <c r="B55932" t="s">
        <v>329644</v>
      </c>
      <c r="C55932" t="s">
        <v>228873</v>
      </c>
      <c r="D55932" t="s">
        <v>228977</v>
      </c>
      <c r="E55932" s="1">
        <v>39455</v>
      </c>
      <c r="F55932">
        <v>32000000</v>
      </c>
    </row>
    <row r="55933" spans="1:6" x14ac:dyDescent="0.25">
      <c r="A55933" t="s">
        <v>329645</v>
      </c>
      <c r="B55933" t="s">
        <v>329646</v>
      </c>
      <c r="C55933" t="s">
        <v>228880</v>
      </c>
      <c r="E55933" s="1">
        <v>41642</v>
      </c>
      <c r="F55933">
        <v>100000</v>
      </c>
    </row>
    <row r="55934" spans="1:6" x14ac:dyDescent="0.25">
      <c r="A55934" t="s">
        <v>329647</v>
      </c>
      <c r="B55934" t="s">
        <v>329648</v>
      </c>
      <c r="C55934" t="s">
        <v>228880</v>
      </c>
      <c r="E55934" s="1">
        <v>40914</v>
      </c>
      <c r="F55934">
        <v>18584</v>
      </c>
    </row>
    <row r="55935" spans="1:6" x14ac:dyDescent="0.25">
      <c r="A55935" t="s">
        <v>329649</v>
      </c>
      <c r="B55935" t="s">
        <v>329650</v>
      </c>
      <c r="C55935" t="s">
        <v>228880</v>
      </c>
      <c r="E55935" s="1">
        <v>40546</v>
      </c>
    </row>
    <row r="55936" spans="1:6" x14ac:dyDescent="0.25">
      <c r="A55936" t="s">
        <v>329651</v>
      </c>
      <c r="B55936" t="s">
        <v>329652</v>
      </c>
      <c r="C55936" t="s">
        <v>228943</v>
      </c>
      <c r="E55936" t="s">
        <v>199298</v>
      </c>
      <c r="F55936">
        <v>475000</v>
      </c>
    </row>
    <row r="55937" spans="1:6" x14ac:dyDescent="0.25">
      <c r="A55937" t="s">
        <v>329653</v>
      </c>
      <c r="B55937" t="s">
        <v>329654</v>
      </c>
      <c r="C55937" t="s">
        <v>228927</v>
      </c>
      <c r="E55937" s="1">
        <v>42192</v>
      </c>
      <c r="F55937">
        <v>500000</v>
      </c>
    </row>
    <row r="55938" spans="1:6" x14ac:dyDescent="0.25">
      <c r="A55938" t="s">
        <v>329655</v>
      </c>
      <c r="B55938" t="s">
        <v>329656</v>
      </c>
      <c r="C55938" t="s">
        <v>228880</v>
      </c>
      <c r="E55938" s="1">
        <v>41556</v>
      </c>
      <c r="F55938">
        <v>910000</v>
      </c>
    </row>
    <row r="55939" spans="1:6" x14ac:dyDescent="0.25">
      <c r="A55939" t="s">
        <v>329653</v>
      </c>
      <c r="B55939" t="s">
        <v>329657</v>
      </c>
      <c r="C55939" t="s">
        <v>228927</v>
      </c>
      <c r="E55939" s="1">
        <v>41556</v>
      </c>
      <c r="F55939">
        <v>660000</v>
      </c>
    </row>
    <row r="55940" spans="1:6" x14ac:dyDescent="0.25">
      <c r="A55940" t="s">
        <v>329655</v>
      </c>
      <c r="B55940" t="s">
        <v>329658</v>
      </c>
      <c r="C55940" t="s">
        <v>228927</v>
      </c>
      <c r="E55940" s="1">
        <v>42097</v>
      </c>
      <c r="F55940">
        <v>550000</v>
      </c>
    </row>
    <row r="55941" spans="1:6" x14ac:dyDescent="0.25">
      <c r="A55941" t="s">
        <v>329659</v>
      </c>
      <c r="B55941" t="s">
        <v>329660</v>
      </c>
      <c r="C55941" t="s">
        <v>228880</v>
      </c>
      <c r="E55941" s="1">
        <v>42008</v>
      </c>
    </row>
    <row r="55942" spans="1:6" x14ac:dyDescent="0.25">
      <c r="A55942" t="s">
        <v>329661</v>
      </c>
      <c r="B55942" t="s">
        <v>329662</v>
      </c>
      <c r="C55942" t="s">
        <v>228880</v>
      </c>
      <c r="E55942" s="1">
        <v>40553</v>
      </c>
    </row>
    <row r="55943" spans="1:6" x14ac:dyDescent="0.25">
      <c r="A55943" t="s">
        <v>329663</v>
      </c>
      <c r="B55943" t="s">
        <v>329664</v>
      </c>
      <c r="C55943" t="s">
        <v>228880</v>
      </c>
      <c r="E55943" s="1">
        <v>41286</v>
      </c>
    </row>
    <row r="55944" spans="1:6" x14ac:dyDescent="0.25">
      <c r="A55944" t="s">
        <v>329665</v>
      </c>
      <c r="B55944" t="s">
        <v>329666</v>
      </c>
      <c r="C55944" t="s">
        <v>228880</v>
      </c>
      <c r="E55944" s="1">
        <v>38756</v>
      </c>
    </row>
    <row r="55945" spans="1:6" x14ac:dyDescent="0.25">
      <c r="A55945" t="s">
        <v>329667</v>
      </c>
      <c r="B55945" t="s">
        <v>329668</v>
      </c>
      <c r="C55945" t="s">
        <v>228880</v>
      </c>
      <c r="E55945" t="s">
        <v>18875</v>
      </c>
    </row>
    <row r="55946" spans="1:6" x14ac:dyDescent="0.25">
      <c r="A55946" t="s">
        <v>329669</v>
      </c>
      <c r="B55946" t="s">
        <v>329670</v>
      </c>
      <c r="C55946" t="s">
        <v>228880</v>
      </c>
      <c r="E55946" s="1">
        <v>40554</v>
      </c>
    </row>
    <row r="55947" spans="1:6" x14ac:dyDescent="0.25">
      <c r="A55947" t="s">
        <v>329671</v>
      </c>
      <c r="B55947" t="s">
        <v>329672</v>
      </c>
      <c r="C55947" t="s">
        <v>228880</v>
      </c>
      <c r="E55947" s="1">
        <v>41284</v>
      </c>
      <c r="F55947">
        <v>1250000</v>
      </c>
    </row>
    <row r="55948" spans="1:6" x14ac:dyDescent="0.25">
      <c r="A55948" t="s">
        <v>329673</v>
      </c>
      <c r="B55948" t="s">
        <v>329674</v>
      </c>
      <c r="C55948" t="s">
        <v>228880</v>
      </c>
      <c r="E55948" s="1">
        <v>41277</v>
      </c>
      <c r="F55948">
        <v>25000</v>
      </c>
    </row>
    <row r="55949" spans="1:6" x14ac:dyDescent="0.25">
      <c r="A55949" t="s">
        <v>329675</v>
      </c>
      <c r="B55949" t="s">
        <v>329676</v>
      </c>
      <c r="C55949" t="s">
        <v>228880</v>
      </c>
      <c r="E55949" t="s">
        <v>159299</v>
      </c>
      <c r="F55949">
        <v>45208</v>
      </c>
    </row>
    <row r="55950" spans="1:6" x14ac:dyDescent="0.25">
      <c r="A55950" t="s">
        <v>329677</v>
      </c>
      <c r="B55950" t="s">
        <v>329678</v>
      </c>
      <c r="C55950" t="s">
        <v>228880</v>
      </c>
      <c r="E55950" s="1">
        <v>40917</v>
      </c>
      <c r="F55950">
        <v>150000</v>
      </c>
    </row>
    <row r="55951" spans="1:6" x14ac:dyDescent="0.25">
      <c r="A55951" t="s">
        <v>329675</v>
      </c>
      <c r="B55951" t="s">
        <v>329679</v>
      </c>
      <c r="C55951" t="s">
        <v>228927</v>
      </c>
      <c r="E55951" t="s">
        <v>23664</v>
      </c>
      <c r="F55951">
        <v>100000</v>
      </c>
    </row>
    <row r="55952" spans="1:6" x14ac:dyDescent="0.25">
      <c r="A55952" t="s">
        <v>329680</v>
      </c>
      <c r="B55952" t="s">
        <v>329681</v>
      </c>
      <c r="C55952" t="s">
        <v>228880</v>
      </c>
      <c r="E55952" t="s">
        <v>13410</v>
      </c>
      <c r="F55952">
        <v>450000</v>
      </c>
    </row>
    <row r="55953" spans="1:6" x14ac:dyDescent="0.25">
      <c r="A55953" t="s">
        <v>329682</v>
      </c>
      <c r="B55953" t="s">
        <v>329683</v>
      </c>
      <c r="C55953" t="s">
        <v>228880</v>
      </c>
      <c r="E55953" s="1">
        <v>36161</v>
      </c>
    </row>
    <row r="55954" spans="1:6" x14ac:dyDescent="0.25">
      <c r="A55954" t="s">
        <v>329684</v>
      </c>
      <c r="B55954" t="s">
        <v>329685</v>
      </c>
      <c r="C55954" t="s">
        <v>228873</v>
      </c>
      <c r="D55954" t="s">
        <v>228877</v>
      </c>
      <c r="E55954" t="s">
        <v>45874</v>
      </c>
      <c r="F55954">
        <v>5000000</v>
      </c>
    </row>
    <row r="55955" spans="1:6" x14ac:dyDescent="0.25">
      <c r="A55955" t="s">
        <v>329686</v>
      </c>
      <c r="B55955" t="s">
        <v>329687</v>
      </c>
      <c r="C55955" t="s">
        <v>228873</v>
      </c>
      <c r="E55955" t="s">
        <v>221965</v>
      </c>
      <c r="F55955">
        <v>1600000</v>
      </c>
    </row>
    <row r="55956" spans="1:6" x14ac:dyDescent="0.25">
      <c r="A55956" t="s">
        <v>329688</v>
      </c>
      <c r="B55956" t="s">
        <v>329689</v>
      </c>
      <c r="C55956" t="s">
        <v>228873</v>
      </c>
      <c r="E55956" t="s">
        <v>63951</v>
      </c>
      <c r="F55956">
        <v>3349996</v>
      </c>
    </row>
    <row r="55957" spans="1:6" x14ac:dyDescent="0.25">
      <c r="A55957" t="s">
        <v>329690</v>
      </c>
      <c r="B55957" t="s">
        <v>329691</v>
      </c>
      <c r="C55957" t="s">
        <v>228880</v>
      </c>
      <c r="E55957" t="s">
        <v>24998</v>
      </c>
      <c r="F55957">
        <v>850000</v>
      </c>
    </row>
    <row r="55958" spans="1:6" x14ac:dyDescent="0.25">
      <c r="A55958" t="s">
        <v>329692</v>
      </c>
      <c r="B55958" t="s">
        <v>329693</v>
      </c>
      <c r="C55958" t="s">
        <v>228889</v>
      </c>
      <c r="E55958" s="1">
        <v>42011</v>
      </c>
      <c r="F55958">
        <v>320829</v>
      </c>
    </row>
    <row r="55959" spans="1:6" x14ac:dyDescent="0.25">
      <c r="A55959" t="s">
        <v>329694</v>
      </c>
      <c r="B55959" t="s">
        <v>329695</v>
      </c>
      <c r="C55959" t="s">
        <v>229045</v>
      </c>
      <c r="E55959" s="1">
        <v>41913</v>
      </c>
      <c r="F55959">
        <v>68081</v>
      </c>
    </row>
    <row r="55960" spans="1:6" x14ac:dyDescent="0.25">
      <c r="A55960" t="s">
        <v>329696</v>
      </c>
      <c r="B55960" t="s">
        <v>329697</v>
      </c>
      <c r="C55960" t="s">
        <v>228927</v>
      </c>
      <c r="E55960" s="1">
        <v>41277</v>
      </c>
      <c r="F55960">
        <v>45500</v>
      </c>
    </row>
    <row r="55961" spans="1:6" x14ac:dyDescent="0.25">
      <c r="A55961" t="s">
        <v>329694</v>
      </c>
      <c r="B55961" t="s">
        <v>329698</v>
      </c>
      <c r="C55961" t="s">
        <v>228943</v>
      </c>
      <c r="E55961" s="1">
        <v>41437</v>
      </c>
      <c r="F55961">
        <v>27312</v>
      </c>
    </row>
    <row r="55962" spans="1:6" x14ac:dyDescent="0.25">
      <c r="A55962" t="s">
        <v>329699</v>
      </c>
      <c r="B55962" t="s">
        <v>329700</v>
      </c>
      <c r="C55962" t="s">
        <v>228873</v>
      </c>
      <c r="D55962" t="s">
        <v>228977</v>
      </c>
      <c r="E55962" t="s">
        <v>9265</v>
      </c>
      <c r="F55962">
        <v>10000000</v>
      </c>
    </row>
    <row r="55963" spans="1:6" x14ac:dyDescent="0.25">
      <c r="A55963" t="s">
        <v>329701</v>
      </c>
      <c r="B55963" t="s">
        <v>329702</v>
      </c>
      <c r="C55963" t="s">
        <v>228880</v>
      </c>
      <c r="E55963" s="1">
        <v>40917</v>
      </c>
      <c r="F55963">
        <v>20000</v>
      </c>
    </row>
    <row r="55964" spans="1:6" x14ac:dyDescent="0.25">
      <c r="A55964" t="s">
        <v>329703</v>
      </c>
      <c r="B55964" t="s">
        <v>329704</v>
      </c>
      <c r="C55964" t="s">
        <v>228943</v>
      </c>
      <c r="E55964" s="1">
        <v>41281</v>
      </c>
      <c r="F55964">
        <v>651386</v>
      </c>
    </row>
    <row r="55965" spans="1:6" x14ac:dyDescent="0.25">
      <c r="A55965" t="s">
        <v>329705</v>
      </c>
      <c r="B55965" t="s">
        <v>329706</v>
      </c>
      <c r="C55965" t="s">
        <v>228880</v>
      </c>
      <c r="E55965" s="1">
        <v>42006</v>
      </c>
      <c r="F55965">
        <v>250000</v>
      </c>
    </row>
    <row r="55966" spans="1:6" x14ac:dyDescent="0.25">
      <c r="A55966" t="s">
        <v>329707</v>
      </c>
      <c r="B55966" t="s">
        <v>329708</v>
      </c>
      <c r="C55966" t="s">
        <v>228916</v>
      </c>
      <c r="E55966" t="s">
        <v>155545</v>
      </c>
    </row>
    <row r="55967" spans="1:6" x14ac:dyDescent="0.25">
      <c r="A55967" t="s">
        <v>329709</v>
      </c>
      <c r="B55967" t="s">
        <v>329710</v>
      </c>
      <c r="C55967" t="s">
        <v>228880</v>
      </c>
      <c r="E55967" s="1">
        <v>40695</v>
      </c>
      <c r="F55967">
        <v>250000</v>
      </c>
    </row>
    <row r="55968" spans="1:6" x14ac:dyDescent="0.25">
      <c r="A55968" t="s">
        <v>329711</v>
      </c>
      <c r="B55968" t="s">
        <v>329712</v>
      </c>
      <c r="C55968" t="s">
        <v>228880</v>
      </c>
      <c r="E55968" t="s">
        <v>18813</v>
      </c>
    </row>
    <row r="55969" spans="1:6" x14ac:dyDescent="0.25">
      <c r="A55969" t="s">
        <v>329713</v>
      </c>
      <c r="B55969" t="s">
        <v>329714</v>
      </c>
      <c r="C55969" t="s">
        <v>228873</v>
      </c>
      <c r="D55969" t="s">
        <v>228874</v>
      </c>
      <c r="E55969" s="1">
        <v>42220</v>
      </c>
      <c r="F55969">
        <v>100000000</v>
      </c>
    </row>
    <row r="55970" spans="1:6" x14ac:dyDescent="0.25">
      <c r="A55970" t="s">
        <v>329715</v>
      </c>
      <c r="B55970" t="s">
        <v>329716</v>
      </c>
      <c r="C55970" t="s">
        <v>228909</v>
      </c>
      <c r="E55970" s="1">
        <v>40608</v>
      </c>
    </row>
    <row r="55971" spans="1:6" x14ac:dyDescent="0.25">
      <c r="A55971" t="s">
        <v>329717</v>
      </c>
      <c r="B55971" t="s">
        <v>329718</v>
      </c>
      <c r="C55971" t="s">
        <v>228909</v>
      </c>
      <c r="E55971" t="s">
        <v>27105</v>
      </c>
      <c r="F55971">
        <v>50000</v>
      </c>
    </row>
    <row r="55972" spans="1:6" x14ac:dyDescent="0.25">
      <c r="A55972" t="s">
        <v>329719</v>
      </c>
      <c r="B55972" t="s">
        <v>329720</v>
      </c>
      <c r="C55972" t="s">
        <v>228873</v>
      </c>
      <c r="D55972" t="s">
        <v>228874</v>
      </c>
      <c r="E55972" t="s">
        <v>80949</v>
      </c>
      <c r="F55972">
        <v>3900000</v>
      </c>
    </row>
    <row r="55973" spans="1:6" x14ac:dyDescent="0.25">
      <c r="A55973" t="s">
        <v>329721</v>
      </c>
      <c r="B55973" t="s">
        <v>329722</v>
      </c>
      <c r="C55973" t="s">
        <v>228880</v>
      </c>
      <c r="E55973" t="s">
        <v>21653</v>
      </c>
      <c r="F55973">
        <v>20000</v>
      </c>
    </row>
    <row r="55974" spans="1:6" x14ac:dyDescent="0.25">
      <c r="A55974" t="s">
        <v>329723</v>
      </c>
      <c r="B55974" t="s">
        <v>329724</v>
      </c>
      <c r="C55974" t="s">
        <v>228927</v>
      </c>
      <c r="E55974" s="1">
        <v>40975</v>
      </c>
      <c r="F55974">
        <v>1100000</v>
      </c>
    </row>
    <row r="55975" spans="1:6" x14ac:dyDescent="0.25">
      <c r="A55975" t="s">
        <v>329725</v>
      </c>
      <c r="B55975" t="s">
        <v>329726</v>
      </c>
      <c r="C55975" t="s">
        <v>228873</v>
      </c>
      <c r="D55975" t="s">
        <v>228977</v>
      </c>
      <c r="E55975" t="s">
        <v>131180</v>
      </c>
      <c r="F55975">
        <v>20000000</v>
      </c>
    </row>
    <row r="55976" spans="1:6" x14ac:dyDescent="0.25">
      <c r="A55976" t="s">
        <v>329723</v>
      </c>
      <c r="B55976" t="s">
        <v>329727</v>
      </c>
      <c r="C55976" t="s">
        <v>228873</v>
      </c>
      <c r="E55976" s="1">
        <v>39876</v>
      </c>
      <c r="F55976">
        <v>28000000</v>
      </c>
    </row>
    <row r="55977" spans="1:6" x14ac:dyDescent="0.25">
      <c r="A55977" t="s">
        <v>329725</v>
      </c>
      <c r="B55977" t="s">
        <v>329728</v>
      </c>
      <c r="C55977" t="s">
        <v>228873</v>
      </c>
      <c r="E55977" t="s">
        <v>5948</v>
      </c>
      <c r="F55977">
        <v>40000000</v>
      </c>
    </row>
    <row r="55978" spans="1:6" x14ac:dyDescent="0.25">
      <c r="A55978" t="s">
        <v>329723</v>
      </c>
      <c r="B55978" t="s">
        <v>329729</v>
      </c>
      <c r="C55978" t="s">
        <v>228873</v>
      </c>
      <c r="D55978" t="s">
        <v>228877</v>
      </c>
      <c r="E55978" t="s">
        <v>42624</v>
      </c>
      <c r="F55978">
        <v>3250000</v>
      </c>
    </row>
    <row r="55979" spans="1:6" x14ac:dyDescent="0.25">
      <c r="A55979" t="s">
        <v>329725</v>
      </c>
      <c r="B55979" t="s">
        <v>329730</v>
      </c>
      <c r="C55979" t="s">
        <v>228873</v>
      </c>
      <c r="D55979" t="s">
        <v>228874</v>
      </c>
      <c r="E55979" t="s">
        <v>21797</v>
      </c>
      <c r="F55979">
        <v>11000000</v>
      </c>
    </row>
    <row r="55980" spans="1:6" x14ac:dyDescent="0.25">
      <c r="A55980" t="s">
        <v>329731</v>
      </c>
      <c r="B55980" t="s">
        <v>329732</v>
      </c>
      <c r="C55980" t="s">
        <v>228880</v>
      </c>
      <c r="E55980" s="1">
        <v>40187</v>
      </c>
      <c r="F55980">
        <v>1200000</v>
      </c>
    </row>
    <row r="55981" spans="1:6" x14ac:dyDescent="0.25">
      <c r="A55981" t="s">
        <v>329733</v>
      </c>
      <c r="B55981" t="s">
        <v>329734</v>
      </c>
      <c r="C55981" t="s">
        <v>229045</v>
      </c>
      <c r="E55981" s="1">
        <v>42156</v>
      </c>
      <c r="F55981">
        <v>1500000</v>
      </c>
    </row>
    <row r="55982" spans="1:6" x14ac:dyDescent="0.25">
      <c r="A55982" t="s">
        <v>329735</v>
      </c>
      <c r="B55982" t="s">
        <v>329736</v>
      </c>
      <c r="C55982" t="s">
        <v>228927</v>
      </c>
      <c r="E55982" t="s">
        <v>76032</v>
      </c>
      <c r="F55982">
        <v>650000</v>
      </c>
    </row>
    <row r="55983" spans="1:6" x14ac:dyDescent="0.25">
      <c r="A55983" t="s">
        <v>329737</v>
      </c>
      <c r="B55983" t="s">
        <v>329738</v>
      </c>
      <c r="C55983" t="s">
        <v>228880</v>
      </c>
      <c r="E55983" s="1">
        <v>41643</v>
      </c>
      <c r="F55983">
        <v>1000000</v>
      </c>
    </row>
    <row r="55984" spans="1:6" x14ac:dyDescent="0.25">
      <c r="A55984" t="s">
        <v>329739</v>
      </c>
      <c r="B55984" t="s">
        <v>329740</v>
      </c>
      <c r="C55984" t="s">
        <v>228873</v>
      </c>
      <c r="E55984" t="s">
        <v>29433</v>
      </c>
      <c r="F55984">
        <v>110000</v>
      </c>
    </row>
    <row r="55985" spans="1:6" x14ac:dyDescent="0.25">
      <c r="A55985" t="s">
        <v>329741</v>
      </c>
      <c r="B55985" t="s">
        <v>329742</v>
      </c>
      <c r="C55985" t="s">
        <v>228880</v>
      </c>
      <c r="E55985" t="s">
        <v>13203</v>
      </c>
      <c r="F55985">
        <v>450000</v>
      </c>
    </row>
    <row r="55986" spans="1:6" x14ac:dyDescent="0.25">
      <c r="A55986" t="s">
        <v>329743</v>
      </c>
      <c r="B55986" t="s">
        <v>329744</v>
      </c>
      <c r="C55986" t="s">
        <v>228880</v>
      </c>
      <c r="E55986" s="1">
        <v>41339</v>
      </c>
    </row>
    <row r="55987" spans="1:6" x14ac:dyDescent="0.25">
      <c r="A55987" t="s">
        <v>329745</v>
      </c>
      <c r="B55987" t="s">
        <v>329746</v>
      </c>
      <c r="C55987" t="s">
        <v>228880</v>
      </c>
      <c r="E55987" s="1">
        <v>40184</v>
      </c>
      <c r="F55987">
        <v>922842</v>
      </c>
    </row>
    <row r="55988" spans="1:6" x14ac:dyDescent="0.25">
      <c r="A55988" t="s">
        <v>329747</v>
      </c>
      <c r="B55988" t="s">
        <v>329748</v>
      </c>
      <c r="C55988" t="s">
        <v>228873</v>
      </c>
      <c r="D55988" t="s">
        <v>228874</v>
      </c>
      <c r="E55988" t="s">
        <v>236601</v>
      </c>
      <c r="F55988">
        <v>9000000</v>
      </c>
    </row>
    <row r="55989" spans="1:6" x14ac:dyDescent="0.25">
      <c r="A55989" t="s">
        <v>329749</v>
      </c>
      <c r="B55989" t="s">
        <v>329750</v>
      </c>
      <c r="C55989" t="s">
        <v>228873</v>
      </c>
      <c r="D55989" t="s">
        <v>228874</v>
      </c>
      <c r="E55989" t="s">
        <v>232132</v>
      </c>
      <c r="F55989">
        <v>8000000</v>
      </c>
    </row>
    <row r="55990" spans="1:6" x14ac:dyDescent="0.25">
      <c r="A55990" t="s">
        <v>329747</v>
      </c>
      <c r="B55990" t="s">
        <v>329751</v>
      </c>
      <c r="C55990" t="s">
        <v>228873</v>
      </c>
      <c r="D55990" t="s">
        <v>228877</v>
      </c>
      <c r="E55990" s="1">
        <v>38364</v>
      </c>
      <c r="F55990">
        <v>1100000</v>
      </c>
    </row>
    <row r="55991" spans="1:6" x14ac:dyDescent="0.25">
      <c r="A55991" t="s">
        <v>329749</v>
      </c>
      <c r="B55991" t="s">
        <v>329752</v>
      </c>
      <c r="C55991" t="s">
        <v>228873</v>
      </c>
      <c r="D55991" t="s">
        <v>228977</v>
      </c>
      <c r="E55991" s="1">
        <v>39814</v>
      </c>
      <c r="F55991">
        <v>9000000</v>
      </c>
    </row>
    <row r="55992" spans="1:6" x14ac:dyDescent="0.25">
      <c r="A55992" t="s">
        <v>329753</v>
      </c>
      <c r="B55992" t="s">
        <v>329754</v>
      </c>
      <c r="C55992" t="s">
        <v>229311</v>
      </c>
      <c r="E55992" t="s">
        <v>91481</v>
      </c>
      <c r="F55992">
        <v>10000000</v>
      </c>
    </row>
    <row r="55993" spans="1:6" x14ac:dyDescent="0.25">
      <c r="A55993" t="s">
        <v>329755</v>
      </c>
      <c r="B55993" t="s">
        <v>329756</v>
      </c>
      <c r="C55993" t="s">
        <v>228873</v>
      </c>
      <c r="D55993" t="s">
        <v>228977</v>
      </c>
      <c r="E55993" t="s">
        <v>66040</v>
      </c>
      <c r="F55993">
        <v>3993290</v>
      </c>
    </row>
    <row r="55994" spans="1:6" x14ac:dyDescent="0.25">
      <c r="A55994" t="s">
        <v>329757</v>
      </c>
      <c r="B55994" t="s">
        <v>329758</v>
      </c>
      <c r="C55994" t="s">
        <v>228873</v>
      </c>
      <c r="E55994" s="1">
        <v>38726</v>
      </c>
      <c r="F55994">
        <v>343000</v>
      </c>
    </row>
    <row r="55995" spans="1:6" x14ac:dyDescent="0.25">
      <c r="A55995" t="s">
        <v>329759</v>
      </c>
      <c r="B55995" t="s">
        <v>329760</v>
      </c>
      <c r="C55995" t="s">
        <v>228909</v>
      </c>
      <c r="E55995" t="s">
        <v>30798</v>
      </c>
      <c r="F55995">
        <v>177318</v>
      </c>
    </row>
    <row r="55996" spans="1:6" x14ac:dyDescent="0.25">
      <c r="A55996" t="s">
        <v>329761</v>
      </c>
      <c r="B55996" t="s">
        <v>329762</v>
      </c>
      <c r="C55996" t="s">
        <v>228880</v>
      </c>
      <c r="E55996" t="s">
        <v>5357</v>
      </c>
      <c r="F55996">
        <v>1400000</v>
      </c>
    </row>
    <row r="55997" spans="1:6" x14ac:dyDescent="0.25">
      <c r="A55997" t="s">
        <v>329759</v>
      </c>
      <c r="B55997" t="s">
        <v>329763</v>
      </c>
      <c r="C55997" t="s">
        <v>228880</v>
      </c>
      <c r="E55997" s="1">
        <v>40545</v>
      </c>
      <c r="F55997">
        <v>280000</v>
      </c>
    </row>
    <row r="55998" spans="1:6" x14ac:dyDescent="0.25">
      <c r="A55998" t="s">
        <v>329761</v>
      </c>
      <c r="B55998" t="s">
        <v>329764</v>
      </c>
      <c r="C55998" t="s">
        <v>228880</v>
      </c>
      <c r="E55998" s="1">
        <v>40859</v>
      </c>
      <c r="F55998">
        <v>1200000</v>
      </c>
    </row>
    <row r="55999" spans="1:6" x14ac:dyDescent="0.25">
      <c r="A55999" t="s">
        <v>329765</v>
      </c>
      <c r="B55999" t="s">
        <v>329766</v>
      </c>
      <c r="C55999" t="s">
        <v>228873</v>
      </c>
      <c r="D55999" t="s">
        <v>228874</v>
      </c>
      <c r="E55999" s="1">
        <v>40918</v>
      </c>
      <c r="F55999">
        <v>5000000</v>
      </c>
    </row>
    <row r="56000" spans="1:6" x14ac:dyDescent="0.25">
      <c r="A56000" t="s">
        <v>329767</v>
      </c>
      <c r="B56000" t="s">
        <v>329768</v>
      </c>
      <c r="C56000" t="s">
        <v>228873</v>
      </c>
      <c r="D56000" t="s">
        <v>228977</v>
      </c>
      <c r="E56000" t="s">
        <v>43104</v>
      </c>
      <c r="F56000">
        <v>25000000</v>
      </c>
    </row>
    <row r="56001" spans="1:6" x14ac:dyDescent="0.25">
      <c r="A56001" t="s">
        <v>329765</v>
      </c>
      <c r="B56001" t="s">
        <v>329769</v>
      </c>
      <c r="C56001" t="s">
        <v>228873</v>
      </c>
      <c r="D56001" t="s">
        <v>228877</v>
      </c>
      <c r="E56001" s="1">
        <v>40179</v>
      </c>
      <c r="F56001">
        <v>2993894</v>
      </c>
    </row>
    <row r="56002" spans="1:6" x14ac:dyDescent="0.25">
      <c r="A56002" t="s">
        <v>329770</v>
      </c>
      <c r="B56002" t="s">
        <v>329771</v>
      </c>
      <c r="C56002" t="s">
        <v>228880</v>
      </c>
      <c r="E56002" t="s">
        <v>118490</v>
      </c>
      <c r="F56002">
        <v>621246</v>
      </c>
    </row>
    <row r="56003" spans="1:6" x14ac:dyDescent="0.25">
      <c r="A56003" t="s">
        <v>329772</v>
      </c>
      <c r="B56003" t="s">
        <v>329773</v>
      </c>
      <c r="C56003" t="s">
        <v>228873</v>
      </c>
      <c r="D56003" t="s">
        <v>228877</v>
      </c>
      <c r="E56003" s="1">
        <v>40550</v>
      </c>
      <c r="F56003">
        <v>10000000</v>
      </c>
    </row>
    <row r="56004" spans="1:6" x14ac:dyDescent="0.25">
      <c r="A56004" t="s">
        <v>329774</v>
      </c>
      <c r="B56004" t="s">
        <v>329775</v>
      </c>
      <c r="C56004" t="s">
        <v>228873</v>
      </c>
      <c r="D56004" t="s">
        <v>228874</v>
      </c>
      <c r="E56004" s="1">
        <v>40912</v>
      </c>
      <c r="F56004">
        <v>20000000</v>
      </c>
    </row>
    <row r="56005" spans="1:6" x14ac:dyDescent="0.25">
      <c r="A56005" t="s">
        <v>329776</v>
      </c>
      <c r="B56005" t="s">
        <v>329777</v>
      </c>
      <c r="C56005" t="s">
        <v>228880</v>
      </c>
      <c r="E56005" t="s">
        <v>57366</v>
      </c>
      <c r="F56005">
        <v>1586357</v>
      </c>
    </row>
    <row r="56006" spans="1:6" x14ac:dyDescent="0.25">
      <c r="A56006" t="s">
        <v>329778</v>
      </c>
      <c r="B56006" t="s">
        <v>329779</v>
      </c>
      <c r="C56006" t="s">
        <v>228873</v>
      </c>
      <c r="E56006" t="s">
        <v>189930</v>
      </c>
      <c r="F56006">
        <v>1000000</v>
      </c>
    </row>
    <row r="56007" spans="1:6" x14ac:dyDescent="0.25">
      <c r="A56007" t="s">
        <v>329780</v>
      </c>
      <c r="B56007" t="s">
        <v>329781</v>
      </c>
      <c r="C56007" t="s">
        <v>228873</v>
      </c>
      <c r="D56007" t="s">
        <v>228877</v>
      </c>
      <c r="E56007" s="1">
        <v>38360</v>
      </c>
      <c r="F56007">
        <v>5000000</v>
      </c>
    </row>
    <row r="56008" spans="1:6" x14ac:dyDescent="0.25">
      <c r="A56008" t="s">
        <v>329778</v>
      </c>
      <c r="B56008" t="s">
        <v>329782</v>
      </c>
      <c r="C56008" t="s">
        <v>228873</v>
      </c>
      <c r="D56008" t="s">
        <v>228874</v>
      </c>
      <c r="E56008" t="s">
        <v>248066</v>
      </c>
      <c r="F56008">
        <v>3900000</v>
      </c>
    </row>
    <row r="56009" spans="1:6" x14ac:dyDescent="0.25">
      <c r="A56009" t="s">
        <v>329780</v>
      </c>
      <c r="B56009" t="s">
        <v>329783</v>
      </c>
      <c r="C56009" t="s">
        <v>228873</v>
      </c>
      <c r="E56009" t="s">
        <v>2522</v>
      </c>
      <c r="F56009">
        <v>1000000</v>
      </c>
    </row>
    <row r="56010" spans="1:6" x14ac:dyDescent="0.25">
      <c r="A56010" t="s">
        <v>329778</v>
      </c>
      <c r="B56010" t="s">
        <v>329784</v>
      </c>
      <c r="C56010" t="s">
        <v>228873</v>
      </c>
      <c r="D56010" t="s">
        <v>228874</v>
      </c>
      <c r="E56010" t="s">
        <v>1080</v>
      </c>
      <c r="F56010">
        <v>10000000</v>
      </c>
    </row>
    <row r="56011" spans="1:6" x14ac:dyDescent="0.25">
      <c r="A56011" t="s">
        <v>329785</v>
      </c>
      <c r="B56011" t="s">
        <v>329786</v>
      </c>
      <c r="C56011" t="s">
        <v>228873</v>
      </c>
      <c r="E56011" t="s">
        <v>77647</v>
      </c>
    </row>
    <row r="56012" spans="1:6" x14ac:dyDescent="0.25">
      <c r="A56012" t="s">
        <v>329787</v>
      </c>
      <c r="B56012" t="s">
        <v>329788</v>
      </c>
      <c r="C56012" t="s">
        <v>228873</v>
      </c>
      <c r="D56012" t="s">
        <v>228877</v>
      </c>
      <c r="E56012" t="s">
        <v>108627</v>
      </c>
      <c r="F56012">
        <v>3000000</v>
      </c>
    </row>
    <row r="56013" spans="1:6" x14ac:dyDescent="0.25">
      <c r="A56013" t="s">
        <v>329789</v>
      </c>
      <c r="B56013" t="s">
        <v>329790</v>
      </c>
      <c r="C56013" t="s">
        <v>228880</v>
      </c>
      <c r="E56013" s="1">
        <v>42005</v>
      </c>
    </row>
    <row r="56014" spans="1:6" x14ac:dyDescent="0.25">
      <c r="A56014" t="s">
        <v>329791</v>
      </c>
      <c r="B56014" t="s">
        <v>329792</v>
      </c>
      <c r="C56014" t="s">
        <v>228880</v>
      </c>
      <c r="E56014" t="s">
        <v>63556</v>
      </c>
      <c r="F56014">
        <v>200000</v>
      </c>
    </row>
    <row r="56015" spans="1:6" x14ac:dyDescent="0.25">
      <c r="A56015" t="s">
        <v>329793</v>
      </c>
      <c r="B56015" t="s">
        <v>329794</v>
      </c>
      <c r="C56015" t="s">
        <v>228880</v>
      </c>
      <c r="E56015" s="1">
        <v>39449</v>
      </c>
      <c r="F56015">
        <v>100000</v>
      </c>
    </row>
    <row r="56016" spans="1:6" x14ac:dyDescent="0.25">
      <c r="A56016" t="s">
        <v>329795</v>
      </c>
      <c r="B56016" t="s">
        <v>329796</v>
      </c>
      <c r="C56016" t="s">
        <v>228873</v>
      </c>
      <c r="D56016" t="s">
        <v>228977</v>
      </c>
      <c r="E56016" t="s">
        <v>131974</v>
      </c>
      <c r="F56016">
        <v>15000000</v>
      </c>
    </row>
    <row r="56017" spans="1:6" x14ac:dyDescent="0.25">
      <c r="A56017" t="s">
        <v>329797</v>
      </c>
      <c r="B56017" t="s">
        <v>329798</v>
      </c>
      <c r="C56017" t="s">
        <v>228927</v>
      </c>
      <c r="E56017" t="s">
        <v>14082</v>
      </c>
      <c r="F56017">
        <v>480000</v>
      </c>
    </row>
    <row r="56018" spans="1:6" x14ac:dyDescent="0.25">
      <c r="A56018" t="s">
        <v>329795</v>
      </c>
      <c r="B56018" t="s">
        <v>329799</v>
      </c>
      <c r="C56018" t="s">
        <v>228873</v>
      </c>
      <c r="D56018" t="s">
        <v>228877</v>
      </c>
      <c r="E56018" t="s">
        <v>96511</v>
      </c>
      <c r="F56018">
        <v>1500000</v>
      </c>
    </row>
    <row r="56019" spans="1:6" x14ac:dyDescent="0.25">
      <c r="A56019" t="s">
        <v>329797</v>
      </c>
      <c r="B56019" t="s">
        <v>329800</v>
      </c>
      <c r="C56019" t="s">
        <v>228873</v>
      </c>
      <c r="E56019" s="1">
        <v>39758</v>
      </c>
      <c r="F56019">
        <v>15200000</v>
      </c>
    </row>
    <row r="56020" spans="1:6" x14ac:dyDescent="0.25">
      <c r="A56020" t="s">
        <v>329795</v>
      </c>
      <c r="B56020" t="s">
        <v>329801</v>
      </c>
      <c r="C56020" t="s">
        <v>228927</v>
      </c>
      <c r="E56020" s="1">
        <v>40248</v>
      </c>
      <c r="F56020">
        <v>9939415</v>
      </c>
    </row>
    <row r="56021" spans="1:6" x14ac:dyDescent="0.25">
      <c r="A56021" t="s">
        <v>329802</v>
      </c>
      <c r="B56021" t="s">
        <v>329803</v>
      </c>
      <c r="C56021" t="s">
        <v>228873</v>
      </c>
      <c r="D56021" t="s">
        <v>228977</v>
      </c>
      <c r="E56021" t="s">
        <v>108500</v>
      </c>
      <c r="F56021">
        <v>30000000</v>
      </c>
    </row>
    <row r="56022" spans="1:6" x14ac:dyDescent="0.25">
      <c r="A56022" t="s">
        <v>329804</v>
      </c>
      <c r="B56022" t="s">
        <v>329805</v>
      </c>
      <c r="C56022" t="s">
        <v>228873</v>
      </c>
      <c r="D56022" t="s">
        <v>228877</v>
      </c>
      <c r="E56022" t="s">
        <v>70925</v>
      </c>
      <c r="F56022">
        <v>5000000</v>
      </c>
    </row>
    <row r="56023" spans="1:6" x14ac:dyDescent="0.25">
      <c r="A56023" t="s">
        <v>329802</v>
      </c>
      <c r="B56023" t="s">
        <v>329806</v>
      </c>
      <c r="C56023" t="s">
        <v>228873</v>
      </c>
      <c r="D56023" t="s">
        <v>228874</v>
      </c>
      <c r="E56023" s="1">
        <v>41764</v>
      </c>
      <c r="F56023">
        <v>15000000</v>
      </c>
    </row>
    <row r="56024" spans="1:6" x14ac:dyDescent="0.25">
      <c r="A56024" t="s">
        <v>329807</v>
      </c>
      <c r="B56024" t="s">
        <v>329808</v>
      </c>
      <c r="C56024" t="s">
        <v>228916</v>
      </c>
      <c r="E56024" t="s">
        <v>107438</v>
      </c>
      <c r="F56024">
        <v>50000</v>
      </c>
    </row>
    <row r="56025" spans="1:6" x14ac:dyDescent="0.25">
      <c r="A56025" t="s">
        <v>329809</v>
      </c>
      <c r="B56025" t="s">
        <v>329810</v>
      </c>
      <c r="C56025" t="s">
        <v>228880</v>
      </c>
      <c r="E56025" s="1">
        <v>41282</v>
      </c>
      <c r="F56025">
        <v>115000</v>
      </c>
    </row>
    <row r="56026" spans="1:6" x14ac:dyDescent="0.25">
      <c r="A56026" t="s">
        <v>329807</v>
      </c>
      <c r="B56026" t="s">
        <v>329811</v>
      </c>
      <c r="C56026" t="s">
        <v>228880</v>
      </c>
      <c r="E56026" t="s">
        <v>24650</v>
      </c>
      <c r="F56026">
        <v>240000</v>
      </c>
    </row>
    <row r="56027" spans="1:6" x14ac:dyDescent="0.25">
      <c r="A56027" t="s">
        <v>329809</v>
      </c>
      <c r="B56027" t="s">
        <v>329812</v>
      </c>
      <c r="C56027" t="s">
        <v>228880</v>
      </c>
      <c r="E56027" t="s">
        <v>6722</v>
      </c>
      <c r="F56027">
        <v>370000</v>
      </c>
    </row>
    <row r="56028" spans="1:6" x14ac:dyDescent="0.25">
      <c r="A56028" t="s">
        <v>329807</v>
      </c>
      <c r="B56028" t="s">
        <v>329813</v>
      </c>
      <c r="C56028" t="s">
        <v>228916</v>
      </c>
      <c r="E56028" t="s">
        <v>75837</v>
      </c>
      <c r="F56028">
        <v>50000</v>
      </c>
    </row>
    <row r="56029" spans="1:6" x14ac:dyDescent="0.25">
      <c r="A56029" t="s">
        <v>329814</v>
      </c>
      <c r="B56029" t="s">
        <v>329815</v>
      </c>
      <c r="C56029" t="s">
        <v>228880</v>
      </c>
      <c r="E56029" s="1">
        <v>42126</v>
      </c>
      <c r="F56029">
        <v>20000</v>
      </c>
    </row>
    <row r="56030" spans="1:6" x14ac:dyDescent="0.25">
      <c r="A56030" t="s">
        <v>329816</v>
      </c>
      <c r="B56030" t="s">
        <v>329817</v>
      </c>
      <c r="C56030" t="s">
        <v>228873</v>
      </c>
      <c r="D56030" t="s">
        <v>228877</v>
      </c>
      <c r="E56030" s="1">
        <v>41649</v>
      </c>
    </row>
    <row r="56031" spans="1:6" x14ac:dyDescent="0.25">
      <c r="A56031" t="s">
        <v>329818</v>
      </c>
      <c r="B56031" t="s">
        <v>329819</v>
      </c>
      <c r="C56031" t="s">
        <v>228880</v>
      </c>
      <c r="E56031" s="1">
        <v>41437</v>
      </c>
      <c r="F56031">
        <v>40968</v>
      </c>
    </row>
    <row r="56032" spans="1:6" x14ac:dyDescent="0.25">
      <c r="A56032" t="s">
        <v>329820</v>
      </c>
      <c r="B56032" t="s">
        <v>329821</v>
      </c>
      <c r="C56032" t="s">
        <v>228943</v>
      </c>
      <c r="E56032" s="1">
        <v>40181</v>
      </c>
      <c r="F56032">
        <v>11713030</v>
      </c>
    </row>
    <row r="56033" spans="1:6" x14ac:dyDescent="0.25">
      <c r="A56033" t="s">
        <v>329822</v>
      </c>
      <c r="B56033" t="s">
        <v>329823</v>
      </c>
      <c r="C56033" t="s">
        <v>228880</v>
      </c>
      <c r="E56033" s="1">
        <v>41276</v>
      </c>
      <c r="F56033">
        <v>280000</v>
      </c>
    </row>
    <row r="56034" spans="1:6" x14ac:dyDescent="0.25">
      <c r="A56034" t="s">
        <v>329824</v>
      </c>
      <c r="B56034" t="s">
        <v>329825</v>
      </c>
      <c r="C56034" t="s">
        <v>228873</v>
      </c>
      <c r="E56034" t="s">
        <v>396</v>
      </c>
      <c r="F56034">
        <v>73000</v>
      </c>
    </row>
    <row r="56035" spans="1:6" x14ac:dyDescent="0.25">
      <c r="A56035" t="s">
        <v>329826</v>
      </c>
      <c r="B56035" t="s">
        <v>329827</v>
      </c>
      <c r="C56035" t="s">
        <v>229045</v>
      </c>
      <c r="E56035" s="1">
        <v>40910</v>
      </c>
      <c r="F56035">
        <v>40000</v>
      </c>
    </row>
    <row r="56036" spans="1:6" x14ac:dyDescent="0.25">
      <c r="A56036" t="s">
        <v>329828</v>
      </c>
      <c r="B56036" t="s">
        <v>329829</v>
      </c>
      <c r="C56036" t="s">
        <v>228880</v>
      </c>
      <c r="E56036" t="s">
        <v>24203</v>
      </c>
      <c r="F56036">
        <v>293000</v>
      </c>
    </row>
    <row r="56037" spans="1:6" x14ac:dyDescent="0.25">
      <c r="A56037" t="s">
        <v>329830</v>
      </c>
      <c r="B56037" t="s">
        <v>329831</v>
      </c>
      <c r="C56037" t="s">
        <v>228880</v>
      </c>
      <c r="E56037" s="1">
        <v>40179</v>
      </c>
      <c r="F56037">
        <v>9175</v>
      </c>
    </row>
    <row r="56038" spans="1:6" x14ac:dyDescent="0.25">
      <c r="A56038" t="s">
        <v>329832</v>
      </c>
      <c r="B56038" t="s">
        <v>329833</v>
      </c>
      <c r="C56038" t="s">
        <v>228873</v>
      </c>
      <c r="E56038" t="s">
        <v>1308</v>
      </c>
      <c r="F56038">
        <v>1000000</v>
      </c>
    </row>
    <row r="56039" spans="1:6" x14ac:dyDescent="0.25">
      <c r="A56039" t="s">
        <v>329834</v>
      </c>
      <c r="B56039" t="s">
        <v>329835</v>
      </c>
      <c r="C56039" t="s">
        <v>228873</v>
      </c>
      <c r="D56039" t="s">
        <v>228877</v>
      </c>
      <c r="E56039" s="1">
        <v>39448</v>
      </c>
      <c r="F56039">
        <v>2649780</v>
      </c>
    </row>
    <row r="56040" spans="1:6" x14ac:dyDescent="0.25">
      <c r="A56040" t="s">
        <v>329836</v>
      </c>
      <c r="B56040" t="s">
        <v>329837</v>
      </c>
      <c r="C56040" t="s">
        <v>228873</v>
      </c>
      <c r="D56040" t="s">
        <v>228977</v>
      </c>
      <c r="E56040" s="1">
        <v>41343</v>
      </c>
      <c r="F56040">
        <v>2058560</v>
      </c>
    </row>
    <row r="56041" spans="1:6" x14ac:dyDescent="0.25">
      <c r="A56041" t="s">
        <v>329834</v>
      </c>
      <c r="B56041" t="s">
        <v>329838</v>
      </c>
      <c r="C56041" t="s">
        <v>228873</v>
      </c>
      <c r="D56041" t="s">
        <v>228874</v>
      </c>
      <c r="E56041" s="1">
        <v>40544</v>
      </c>
      <c r="F56041">
        <v>6814620</v>
      </c>
    </row>
    <row r="56042" spans="1:6" x14ac:dyDescent="0.25">
      <c r="A56042" t="s">
        <v>329839</v>
      </c>
      <c r="B56042" t="s">
        <v>329840</v>
      </c>
      <c r="C56042" t="s">
        <v>228873</v>
      </c>
      <c r="D56042" t="s">
        <v>228877</v>
      </c>
      <c r="E56042" t="s">
        <v>61955</v>
      </c>
      <c r="F56042">
        <v>10000000</v>
      </c>
    </row>
    <row r="56043" spans="1:6" x14ac:dyDescent="0.25">
      <c r="A56043" t="s">
        <v>329841</v>
      </c>
      <c r="B56043" t="s">
        <v>329842</v>
      </c>
      <c r="C56043" t="s">
        <v>228873</v>
      </c>
      <c r="D56043" t="s">
        <v>228877</v>
      </c>
      <c r="E56043" s="1">
        <v>39458</v>
      </c>
      <c r="F56043">
        <v>5000000</v>
      </c>
    </row>
    <row r="56044" spans="1:6" x14ac:dyDescent="0.25">
      <c r="A56044" t="s">
        <v>329843</v>
      </c>
      <c r="B56044" t="s">
        <v>329844</v>
      </c>
      <c r="C56044" t="s">
        <v>228880</v>
      </c>
      <c r="E56044" s="1">
        <v>41285</v>
      </c>
      <c r="F56044">
        <v>300000</v>
      </c>
    </row>
    <row r="56045" spans="1:6" x14ac:dyDescent="0.25">
      <c r="A56045" t="s">
        <v>329845</v>
      </c>
      <c r="B56045" t="s">
        <v>329846</v>
      </c>
      <c r="C56045" t="s">
        <v>228880</v>
      </c>
      <c r="E56045" s="1">
        <v>41770</v>
      </c>
      <c r="F56045">
        <v>350000</v>
      </c>
    </row>
    <row r="56046" spans="1:6" x14ac:dyDescent="0.25">
      <c r="A56046" t="s">
        <v>329847</v>
      </c>
      <c r="B56046" t="s">
        <v>329848</v>
      </c>
      <c r="C56046" t="s">
        <v>228943</v>
      </c>
      <c r="E56046" s="1">
        <v>39819</v>
      </c>
      <c r="F56046">
        <v>1109160</v>
      </c>
    </row>
    <row r="56047" spans="1:6" x14ac:dyDescent="0.25">
      <c r="A56047" t="s">
        <v>329849</v>
      </c>
      <c r="B56047" t="s">
        <v>329850</v>
      </c>
      <c r="C56047" t="s">
        <v>228873</v>
      </c>
      <c r="E56047" t="s">
        <v>37017</v>
      </c>
      <c r="F56047">
        <v>4500000</v>
      </c>
    </row>
    <row r="56048" spans="1:6" x14ac:dyDescent="0.25">
      <c r="A56048" t="s">
        <v>329851</v>
      </c>
      <c r="B56048" t="s">
        <v>329852</v>
      </c>
      <c r="C56048" t="s">
        <v>228873</v>
      </c>
      <c r="E56048" t="s">
        <v>258602</v>
      </c>
      <c r="F56048">
        <v>2180000</v>
      </c>
    </row>
    <row r="56049" spans="1:6" x14ac:dyDescent="0.25">
      <c r="A56049" t="s">
        <v>329853</v>
      </c>
      <c r="B56049" t="s">
        <v>329854</v>
      </c>
      <c r="C56049" t="s">
        <v>229045</v>
      </c>
      <c r="E56049" t="s">
        <v>6266</v>
      </c>
      <c r="F56049">
        <v>101000000</v>
      </c>
    </row>
    <row r="56050" spans="1:6" x14ac:dyDescent="0.25">
      <c r="A56050" t="s">
        <v>329855</v>
      </c>
      <c r="B56050" t="s">
        <v>329856</v>
      </c>
      <c r="C56050" t="s">
        <v>228873</v>
      </c>
      <c r="D56050" t="s">
        <v>228877</v>
      </c>
      <c r="E56050" s="1">
        <v>40821</v>
      </c>
    </row>
    <row r="56051" spans="1:6" x14ac:dyDescent="0.25">
      <c r="A56051" t="s">
        <v>329857</v>
      </c>
      <c r="B56051" t="s">
        <v>329858</v>
      </c>
      <c r="C56051" t="s">
        <v>228873</v>
      </c>
      <c r="E56051" s="1">
        <v>41646</v>
      </c>
    </row>
    <row r="56052" spans="1:6" x14ac:dyDescent="0.25">
      <c r="A56052" t="s">
        <v>329859</v>
      </c>
      <c r="B56052" t="s">
        <v>329860</v>
      </c>
      <c r="C56052" t="s">
        <v>228873</v>
      </c>
      <c r="E56052" s="1">
        <v>41640</v>
      </c>
    </row>
    <row r="56053" spans="1:6" x14ac:dyDescent="0.25">
      <c r="A56053" t="s">
        <v>329861</v>
      </c>
      <c r="B56053" t="s">
        <v>329862</v>
      </c>
      <c r="C56053" t="s">
        <v>228889</v>
      </c>
      <c r="E56053" t="s">
        <v>329863</v>
      </c>
    </row>
    <row r="56054" spans="1:6" x14ac:dyDescent="0.25">
      <c r="A56054" t="s">
        <v>329864</v>
      </c>
      <c r="B56054" t="s">
        <v>329865</v>
      </c>
      <c r="C56054" t="s">
        <v>228880</v>
      </c>
      <c r="E56054" t="s">
        <v>30355</v>
      </c>
      <c r="F56054">
        <v>40000</v>
      </c>
    </row>
    <row r="56055" spans="1:6" x14ac:dyDescent="0.25">
      <c r="A56055" t="s">
        <v>329866</v>
      </c>
      <c r="B56055" t="s">
        <v>329867</v>
      </c>
      <c r="C56055" t="s">
        <v>228880</v>
      </c>
      <c r="E56055" s="1">
        <v>41281</v>
      </c>
      <c r="F56055">
        <v>10000</v>
      </c>
    </row>
    <row r="56056" spans="1:6" x14ac:dyDescent="0.25">
      <c r="A56056" t="s">
        <v>329868</v>
      </c>
      <c r="B56056" t="s">
        <v>329869</v>
      </c>
      <c r="C56056" t="s">
        <v>228873</v>
      </c>
      <c r="E56056" t="s">
        <v>22516</v>
      </c>
      <c r="F56056">
        <v>35000000</v>
      </c>
    </row>
    <row r="56057" spans="1:6" x14ac:dyDescent="0.25">
      <c r="A56057" t="s">
        <v>329870</v>
      </c>
      <c r="B56057" t="s">
        <v>329871</v>
      </c>
      <c r="C56057" t="s">
        <v>228873</v>
      </c>
      <c r="E56057" t="s">
        <v>47336</v>
      </c>
      <c r="F56057">
        <v>83635</v>
      </c>
    </row>
    <row r="56058" spans="1:6" x14ac:dyDescent="0.25">
      <c r="A56058" t="s">
        <v>329872</v>
      </c>
      <c r="B56058" t="s">
        <v>329873</v>
      </c>
      <c r="C56058" t="s">
        <v>228873</v>
      </c>
      <c r="E56058" s="1">
        <v>40664</v>
      </c>
      <c r="F56058">
        <v>14000000</v>
      </c>
    </row>
    <row r="56059" spans="1:6" x14ac:dyDescent="0.25">
      <c r="A56059" t="s">
        <v>329874</v>
      </c>
      <c r="B56059" t="s">
        <v>329875</v>
      </c>
      <c r="C56059" t="s">
        <v>228873</v>
      </c>
      <c r="E56059" t="s">
        <v>13636</v>
      </c>
      <c r="F56059">
        <v>41000000</v>
      </c>
    </row>
    <row r="56060" spans="1:6" x14ac:dyDescent="0.25">
      <c r="A56060" t="s">
        <v>329876</v>
      </c>
      <c r="B56060" t="s">
        <v>329877</v>
      </c>
      <c r="C56060" t="s">
        <v>228919</v>
      </c>
      <c r="E56060" s="1">
        <v>41581</v>
      </c>
      <c r="F56060">
        <v>9500000</v>
      </c>
    </row>
    <row r="56061" spans="1:6" x14ac:dyDescent="0.25">
      <c r="A56061" t="s">
        <v>329878</v>
      </c>
      <c r="B56061" t="s">
        <v>329879</v>
      </c>
      <c r="C56061" t="s">
        <v>228927</v>
      </c>
      <c r="E56061" t="s">
        <v>49572</v>
      </c>
      <c r="F56061">
        <v>3000000</v>
      </c>
    </row>
    <row r="56062" spans="1:6" x14ac:dyDescent="0.25">
      <c r="A56062" t="s">
        <v>329880</v>
      </c>
      <c r="B56062" t="s">
        <v>329881</v>
      </c>
      <c r="C56062" t="s">
        <v>228873</v>
      </c>
      <c r="D56062" t="s">
        <v>228877</v>
      </c>
      <c r="E56062" s="1">
        <v>42106</v>
      </c>
      <c r="F56062">
        <v>1600333</v>
      </c>
    </row>
    <row r="56063" spans="1:6" x14ac:dyDescent="0.25">
      <c r="A56063" t="s">
        <v>329882</v>
      </c>
      <c r="B56063" t="s">
        <v>329883</v>
      </c>
      <c r="C56063" t="s">
        <v>228880</v>
      </c>
      <c r="E56063" s="1">
        <v>41275</v>
      </c>
    </row>
    <row r="56064" spans="1:6" x14ac:dyDescent="0.25">
      <c r="A56064" t="s">
        <v>329884</v>
      </c>
      <c r="B56064" t="s">
        <v>329885</v>
      </c>
      <c r="C56064" t="s">
        <v>228873</v>
      </c>
      <c r="E56064" s="1">
        <v>41183</v>
      </c>
      <c r="F56064">
        <v>50511</v>
      </c>
    </row>
    <row r="56065" spans="1:6" x14ac:dyDescent="0.25">
      <c r="A56065" t="s">
        <v>329886</v>
      </c>
      <c r="B56065" t="s">
        <v>329887</v>
      </c>
      <c r="C56065" t="s">
        <v>228909</v>
      </c>
      <c r="E56065" s="1">
        <v>41160</v>
      </c>
    </row>
    <row r="56066" spans="1:6" x14ac:dyDescent="0.25">
      <c r="A56066" t="s">
        <v>329888</v>
      </c>
      <c r="B56066" t="s">
        <v>329889</v>
      </c>
      <c r="C56066" t="s">
        <v>228880</v>
      </c>
      <c r="E56066" t="s">
        <v>6193</v>
      </c>
      <c r="F56066">
        <v>575000</v>
      </c>
    </row>
    <row r="56067" spans="1:6" x14ac:dyDescent="0.25">
      <c r="A56067" t="s">
        <v>329890</v>
      </c>
      <c r="B56067" t="s">
        <v>329891</v>
      </c>
      <c r="C56067" t="s">
        <v>228873</v>
      </c>
      <c r="D56067" t="s">
        <v>228874</v>
      </c>
      <c r="E56067" s="1">
        <v>42186</v>
      </c>
      <c r="F56067">
        <v>30000000</v>
      </c>
    </row>
    <row r="56068" spans="1:6" x14ac:dyDescent="0.25">
      <c r="A56068" t="s">
        <v>329892</v>
      </c>
      <c r="B56068" t="s">
        <v>329893</v>
      </c>
      <c r="C56068" t="s">
        <v>228873</v>
      </c>
      <c r="D56068" t="s">
        <v>228877</v>
      </c>
      <c r="E56068" s="1">
        <v>41646</v>
      </c>
    </row>
    <row r="56069" spans="1:6" x14ac:dyDescent="0.25">
      <c r="A56069" t="s">
        <v>329890</v>
      </c>
      <c r="B56069" t="s">
        <v>329894</v>
      </c>
      <c r="C56069" t="s">
        <v>228880</v>
      </c>
      <c r="E56069" s="1">
        <v>40915</v>
      </c>
    </row>
    <row r="56070" spans="1:6" x14ac:dyDescent="0.25">
      <c r="A56070" t="s">
        <v>329895</v>
      </c>
      <c r="B56070" t="s">
        <v>329896</v>
      </c>
      <c r="C56070" t="s">
        <v>228880</v>
      </c>
      <c r="E56070" t="s">
        <v>25429</v>
      </c>
      <c r="F56070">
        <v>4000000</v>
      </c>
    </row>
    <row r="56071" spans="1:6" x14ac:dyDescent="0.25">
      <c r="A56071" t="s">
        <v>329897</v>
      </c>
      <c r="B56071" t="s">
        <v>329898</v>
      </c>
      <c r="C56071" t="s">
        <v>228880</v>
      </c>
      <c r="E56071" s="1">
        <v>42126</v>
      </c>
      <c r="F56071">
        <v>4000000</v>
      </c>
    </row>
    <row r="56072" spans="1:6" x14ac:dyDescent="0.25">
      <c r="A56072" t="s">
        <v>329899</v>
      </c>
      <c r="B56072" t="s">
        <v>329900</v>
      </c>
      <c r="C56072" t="s">
        <v>228873</v>
      </c>
      <c r="E56072" t="s">
        <v>66583</v>
      </c>
      <c r="F56072">
        <v>5800000</v>
      </c>
    </row>
    <row r="56073" spans="1:6" x14ac:dyDescent="0.25">
      <c r="A56073" t="s">
        <v>329901</v>
      </c>
      <c r="B56073" t="s">
        <v>329902</v>
      </c>
      <c r="C56073" t="s">
        <v>228873</v>
      </c>
      <c r="D56073" t="s">
        <v>228977</v>
      </c>
      <c r="E56073" t="s">
        <v>33173</v>
      </c>
      <c r="F56073">
        <v>3500000</v>
      </c>
    </row>
    <row r="56074" spans="1:6" x14ac:dyDescent="0.25">
      <c r="A56074" t="s">
        <v>329899</v>
      </c>
      <c r="B56074" t="s">
        <v>329903</v>
      </c>
      <c r="C56074" t="s">
        <v>228927</v>
      </c>
      <c r="E56074" t="s">
        <v>80067</v>
      </c>
      <c r="F56074">
        <v>11594064</v>
      </c>
    </row>
    <row r="56075" spans="1:6" x14ac:dyDescent="0.25">
      <c r="A56075" t="s">
        <v>329901</v>
      </c>
      <c r="B56075" t="s">
        <v>329904</v>
      </c>
      <c r="C56075" t="s">
        <v>228873</v>
      </c>
      <c r="D56075" t="s">
        <v>228874</v>
      </c>
      <c r="E56075" s="1">
        <v>40644</v>
      </c>
      <c r="F56075">
        <v>16000000</v>
      </c>
    </row>
    <row r="56076" spans="1:6" x14ac:dyDescent="0.25">
      <c r="A56076" t="s">
        <v>329899</v>
      </c>
      <c r="B56076" t="s">
        <v>329905</v>
      </c>
      <c r="C56076" t="s">
        <v>228873</v>
      </c>
      <c r="D56076" t="s">
        <v>228877</v>
      </c>
      <c r="E56076" t="s">
        <v>74189</v>
      </c>
      <c r="F56076">
        <v>10800000</v>
      </c>
    </row>
    <row r="56077" spans="1:6" x14ac:dyDescent="0.25">
      <c r="A56077" t="s">
        <v>329901</v>
      </c>
      <c r="B56077" t="s">
        <v>329906</v>
      </c>
      <c r="C56077" t="s">
        <v>228873</v>
      </c>
      <c r="D56077" t="s">
        <v>228977</v>
      </c>
      <c r="E56077" t="s">
        <v>4841</v>
      </c>
      <c r="F56077">
        <v>12170000</v>
      </c>
    </row>
    <row r="56078" spans="1:6" x14ac:dyDescent="0.25">
      <c r="A56078" t="s">
        <v>329899</v>
      </c>
      <c r="B56078" t="s">
        <v>329907</v>
      </c>
      <c r="C56078" t="s">
        <v>228927</v>
      </c>
      <c r="E56078" t="s">
        <v>49157</v>
      </c>
      <c r="F56078">
        <v>1100000</v>
      </c>
    </row>
    <row r="56079" spans="1:6" x14ac:dyDescent="0.25">
      <c r="A56079" t="s">
        <v>329908</v>
      </c>
      <c r="B56079" t="s">
        <v>329909</v>
      </c>
      <c r="C56079" t="s">
        <v>228909</v>
      </c>
      <c r="E56079" t="s">
        <v>205884</v>
      </c>
    </row>
    <row r="56080" spans="1:6" x14ac:dyDescent="0.25">
      <c r="A56080" t="s">
        <v>329910</v>
      </c>
      <c r="B56080" t="s">
        <v>329911</v>
      </c>
      <c r="C56080" t="s">
        <v>228909</v>
      </c>
      <c r="E56080" s="1">
        <v>41095</v>
      </c>
    </row>
    <row r="56081" spans="1:6" x14ac:dyDescent="0.25">
      <c r="A56081" t="s">
        <v>329912</v>
      </c>
      <c r="B56081" t="s">
        <v>329913</v>
      </c>
      <c r="C56081" t="s">
        <v>228916</v>
      </c>
      <c r="E56081" t="s">
        <v>22962</v>
      </c>
      <c r="F56081">
        <v>150000</v>
      </c>
    </row>
    <row r="56082" spans="1:6" x14ac:dyDescent="0.25">
      <c r="A56082" t="s">
        <v>329914</v>
      </c>
      <c r="B56082" t="s">
        <v>329915</v>
      </c>
      <c r="C56082" t="s">
        <v>228880</v>
      </c>
      <c r="E56082" t="s">
        <v>239181</v>
      </c>
      <c r="F56082">
        <v>200000</v>
      </c>
    </row>
    <row r="56083" spans="1:6" x14ac:dyDescent="0.25">
      <c r="A56083" t="s">
        <v>329916</v>
      </c>
      <c r="B56083" t="s">
        <v>329917</v>
      </c>
      <c r="C56083" t="s">
        <v>228880</v>
      </c>
      <c r="E56083" s="1">
        <v>40703</v>
      </c>
      <c r="F56083">
        <v>315317</v>
      </c>
    </row>
    <row r="56084" spans="1:6" x14ac:dyDescent="0.25">
      <c r="A56084" t="s">
        <v>329918</v>
      </c>
      <c r="B56084" t="s">
        <v>329919</v>
      </c>
      <c r="C56084" t="s">
        <v>228880</v>
      </c>
      <c r="E56084" s="1">
        <v>42313</v>
      </c>
      <c r="F56084">
        <v>50000</v>
      </c>
    </row>
    <row r="56085" spans="1:6" x14ac:dyDescent="0.25">
      <c r="A56085" t="s">
        <v>329920</v>
      </c>
      <c r="B56085" t="s">
        <v>329921</v>
      </c>
      <c r="C56085" t="s">
        <v>228880</v>
      </c>
      <c r="E56085" s="1">
        <v>40918</v>
      </c>
      <c r="F56085">
        <v>50000</v>
      </c>
    </row>
    <row r="56086" spans="1:6" x14ac:dyDescent="0.25">
      <c r="A56086" t="s">
        <v>329922</v>
      </c>
      <c r="B56086" t="s">
        <v>329923</v>
      </c>
      <c r="C56086" t="s">
        <v>228927</v>
      </c>
      <c r="E56086" s="1">
        <v>41283</v>
      </c>
      <c r="F56086">
        <v>100000</v>
      </c>
    </row>
    <row r="56087" spans="1:6" x14ac:dyDescent="0.25">
      <c r="A56087" t="s">
        <v>329924</v>
      </c>
      <c r="B56087" t="s">
        <v>329925</v>
      </c>
      <c r="C56087" t="s">
        <v>228873</v>
      </c>
      <c r="D56087" t="s">
        <v>228877</v>
      </c>
      <c r="E56087" s="1">
        <v>39087</v>
      </c>
      <c r="F56087">
        <v>10000000</v>
      </c>
    </row>
    <row r="56088" spans="1:6" x14ac:dyDescent="0.25">
      <c r="A56088" t="s">
        <v>329926</v>
      </c>
      <c r="B56088" t="s">
        <v>329927</v>
      </c>
      <c r="C56088" t="s">
        <v>228873</v>
      </c>
      <c r="D56088" t="s">
        <v>228874</v>
      </c>
      <c r="E56088" s="1">
        <v>39573</v>
      </c>
      <c r="F56088">
        <v>25000000</v>
      </c>
    </row>
    <row r="56089" spans="1:6" x14ac:dyDescent="0.25">
      <c r="A56089" t="s">
        <v>329924</v>
      </c>
      <c r="B56089" t="s">
        <v>329928</v>
      </c>
      <c r="C56089" t="s">
        <v>228873</v>
      </c>
      <c r="D56089" t="s">
        <v>228977</v>
      </c>
      <c r="E56089" t="s">
        <v>30911</v>
      </c>
      <c r="F56089">
        <v>80000000</v>
      </c>
    </row>
    <row r="56090" spans="1:6" x14ac:dyDescent="0.25">
      <c r="A56090" t="s">
        <v>329929</v>
      </c>
      <c r="B56090" t="s">
        <v>329930</v>
      </c>
      <c r="C56090" t="s">
        <v>228943</v>
      </c>
      <c r="E56090" s="1">
        <v>41286</v>
      </c>
      <c r="F56090">
        <v>400000</v>
      </c>
    </row>
    <row r="56091" spans="1:6" x14ac:dyDescent="0.25">
      <c r="A56091" t="s">
        <v>329931</v>
      </c>
      <c r="B56091" t="s">
        <v>329932</v>
      </c>
      <c r="C56091" t="s">
        <v>228873</v>
      </c>
      <c r="D56091" t="s">
        <v>228877</v>
      </c>
      <c r="E56091" s="1">
        <v>40547</v>
      </c>
      <c r="F56091">
        <v>4750000</v>
      </c>
    </row>
    <row r="56092" spans="1:6" x14ac:dyDescent="0.25">
      <c r="A56092" t="s">
        <v>329933</v>
      </c>
      <c r="B56092" t="s">
        <v>329934</v>
      </c>
      <c r="C56092" t="s">
        <v>228873</v>
      </c>
      <c r="E56092" t="s">
        <v>229389</v>
      </c>
      <c r="F56092">
        <v>602877</v>
      </c>
    </row>
    <row r="56093" spans="1:6" x14ac:dyDescent="0.25">
      <c r="A56093" t="s">
        <v>329931</v>
      </c>
      <c r="B56093" t="s">
        <v>329935</v>
      </c>
      <c r="C56093" t="s">
        <v>228873</v>
      </c>
      <c r="E56093" t="s">
        <v>19033</v>
      </c>
      <c r="F56093">
        <v>1000000</v>
      </c>
    </row>
    <row r="56094" spans="1:6" x14ac:dyDescent="0.25">
      <c r="A56094" t="s">
        <v>329936</v>
      </c>
      <c r="B56094" t="s">
        <v>329937</v>
      </c>
      <c r="C56094" t="s">
        <v>228873</v>
      </c>
      <c r="D56094" t="s">
        <v>228877</v>
      </c>
      <c r="E56094" s="1">
        <v>39453</v>
      </c>
      <c r="F56094">
        <v>1000000</v>
      </c>
    </row>
    <row r="56095" spans="1:6" x14ac:dyDescent="0.25">
      <c r="A56095" t="s">
        <v>329938</v>
      </c>
      <c r="B56095" t="s">
        <v>329939</v>
      </c>
      <c r="C56095" t="s">
        <v>228873</v>
      </c>
      <c r="E56095" s="1">
        <v>42044</v>
      </c>
      <c r="F56095">
        <v>1500000</v>
      </c>
    </row>
    <row r="56096" spans="1:6" x14ac:dyDescent="0.25">
      <c r="A56096" t="s">
        <v>329936</v>
      </c>
      <c r="B56096" t="s">
        <v>329940</v>
      </c>
      <c r="C56096" t="s">
        <v>228873</v>
      </c>
      <c r="D56096" t="s">
        <v>228874</v>
      </c>
      <c r="E56096" s="1">
        <v>41246</v>
      </c>
    </row>
    <row r="56097" spans="1:6" x14ac:dyDescent="0.25">
      <c r="A56097" t="s">
        <v>329941</v>
      </c>
      <c r="B56097" t="s">
        <v>329942</v>
      </c>
      <c r="C56097" t="s">
        <v>228873</v>
      </c>
      <c r="D56097" t="s">
        <v>228877</v>
      </c>
      <c r="E56097" s="1">
        <v>40920</v>
      </c>
    </row>
    <row r="56098" spans="1:6" x14ac:dyDescent="0.25">
      <c r="A56098" t="s">
        <v>329943</v>
      </c>
      <c r="B56098" t="s">
        <v>329944</v>
      </c>
      <c r="C56098" t="s">
        <v>229045</v>
      </c>
      <c r="E56098" s="1">
        <v>41644</v>
      </c>
      <c r="F56098">
        <v>150000</v>
      </c>
    </row>
    <row r="56099" spans="1:6" x14ac:dyDescent="0.25">
      <c r="A56099" t="s">
        <v>329945</v>
      </c>
      <c r="B56099" t="s">
        <v>329946</v>
      </c>
      <c r="C56099" t="s">
        <v>228880</v>
      </c>
      <c r="E56099" s="1">
        <v>40179</v>
      </c>
      <c r="F56099">
        <v>120000</v>
      </c>
    </row>
    <row r="56100" spans="1:6" x14ac:dyDescent="0.25">
      <c r="A56100" t="s">
        <v>329943</v>
      </c>
      <c r="B56100" t="s">
        <v>329947</v>
      </c>
      <c r="C56100" t="s">
        <v>229045</v>
      </c>
      <c r="E56100" s="1">
        <v>42009</v>
      </c>
      <c r="F56100">
        <v>900000</v>
      </c>
    </row>
    <row r="56101" spans="1:6" x14ac:dyDescent="0.25">
      <c r="A56101" t="s">
        <v>329948</v>
      </c>
      <c r="B56101" t="s">
        <v>329949</v>
      </c>
      <c r="C56101" t="s">
        <v>228916</v>
      </c>
      <c r="E56101" s="1">
        <v>41681</v>
      </c>
      <c r="F56101">
        <v>4000000</v>
      </c>
    </row>
    <row r="56102" spans="1:6" x14ac:dyDescent="0.25">
      <c r="A56102" t="s">
        <v>329950</v>
      </c>
      <c r="B56102" t="s">
        <v>329951</v>
      </c>
      <c r="C56102" t="s">
        <v>228880</v>
      </c>
      <c r="E56102" t="s">
        <v>232299</v>
      </c>
    </row>
    <row r="56103" spans="1:6" x14ac:dyDescent="0.25">
      <c r="A56103" t="s">
        <v>329952</v>
      </c>
      <c r="B56103" t="s">
        <v>329953</v>
      </c>
      <c r="C56103" t="s">
        <v>228880</v>
      </c>
      <c r="E56103" s="1">
        <v>41885</v>
      </c>
    </row>
    <row r="56104" spans="1:6" x14ac:dyDescent="0.25">
      <c r="A56104" t="s">
        <v>329954</v>
      </c>
      <c r="B56104" t="s">
        <v>329955</v>
      </c>
      <c r="C56104" t="s">
        <v>228880</v>
      </c>
      <c r="E56104" t="s">
        <v>30355</v>
      </c>
      <c r="F56104">
        <v>100000</v>
      </c>
    </row>
    <row r="56105" spans="1:6" x14ac:dyDescent="0.25">
      <c r="A56105" t="s">
        <v>329956</v>
      </c>
      <c r="B56105" t="s">
        <v>329957</v>
      </c>
      <c r="C56105" t="s">
        <v>228880</v>
      </c>
      <c r="E56105" s="1">
        <v>40915</v>
      </c>
      <c r="F56105">
        <v>80000</v>
      </c>
    </row>
    <row r="56106" spans="1:6" x14ac:dyDescent="0.25">
      <c r="A56106" t="s">
        <v>329958</v>
      </c>
      <c r="B56106" t="s">
        <v>329959</v>
      </c>
      <c r="C56106" t="s">
        <v>231514</v>
      </c>
      <c r="E56106" t="s">
        <v>51625</v>
      </c>
      <c r="F56106">
        <v>185534</v>
      </c>
    </row>
    <row r="56107" spans="1:6" x14ac:dyDescent="0.25">
      <c r="A56107" t="s">
        <v>329960</v>
      </c>
      <c r="B56107" t="s">
        <v>329961</v>
      </c>
      <c r="C56107" t="s">
        <v>229045</v>
      </c>
      <c r="E56107" s="1">
        <v>42009</v>
      </c>
      <c r="F56107">
        <v>191322</v>
      </c>
    </row>
    <row r="56108" spans="1:6" x14ac:dyDescent="0.25">
      <c r="A56108" t="s">
        <v>329958</v>
      </c>
      <c r="B56108" t="s">
        <v>329962</v>
      </c>
      <c r="C56108" t="s">
        <v>228880</v>
      </c>
      <c r="E56108" s="1">
        <v>41284</v>
      </c>
      <c r="F56108">
        <v>64630</v>
      </c>
    </row>
    <row r="56109" spans="1:6" x14ac:dyDescent="0.25">
      <c r="A56109" t="s">
        <v>329960</v>
      </c>
      <c r="B56109" t="s">
        <v>329963</v>
      </c>
      <c r="C56109" t="s">
        <v>229045</v>
      </c>
      <c r="E56109" s="1">
        <v>41644</v>
      </c>
      <c r="F56109">
        <v>33724</v>
      </c>
    </row>
    <row r="56110" spans="1:6" x14ac:dyDescent="0.25">
      <c r="A56110" t="s">
        <v>329964</v>
      </c>
      <c r="B56110" t="s">
        <v>329965</v>
      </c>
      <c r="C56110" t="s">
        <v>228909</v>
      </c>
      <c r="E56110" s="1">
        <v>40941</v>
      </c>
      <c r="F56110">
        <v>131341</v>
      </c>
    </row>
    <row r="56111" spans="1:6" x14ac:dyDescent="0.25">
      <c r="A56111" t="s">
        <v>329966</v>
      </c>
      <c r="B56111" t="s">
        <v>329967</v>
      </c>
      <c r="C56111" t="s">
        <v>228880</v>
      </c>
      <c r="E56111" s="1">
        <v>40179</v>
      </c>
    </row>
    <row r="56112" spans="1:6" x14ac:dyDescent="0.25">
      <c r="A56112" t="s">
        <v>329964</v>
      </c>
      <c r="B56112" t="s">
        <v>329968</v>
      </c>
      <c r="C56112" t="s">
        <v>228873</v>
      </c>
      <c r="E56112" s="1">
        <v>41275</v>
      </c>
    </row>
    <row r="56113" spans="1:6" x14ac:dyDescent="0.25">
      <c r="A56113" t="s">
        <v>329969</v>
      </c>
      <c r="B56113" t="s">
        <v>329970</v>
      </c>
      <c r="C56113" t="s">
        <v>228880</v>
      </c>
      <c r="E56113" s="1">
        <v>42012</v>
      </c>
    </row>
    <row r="56114" spans="1:6" x14ac:dyDescent="0.25">
      <c r="A56114" t="s">
        <v>329971</v>
      </c>
      <c r="B56114" t="s">
        <v>329972</v>
      </c>
      <c r="C56114" t="s">
        <v>228880</v>
      </c>
      <c r="E56114" s="1">
        <v>41791</v>
      </c>
      <c r="F56114">
        <v>40000</v>
      </c>
    </row>
    <row r="56115" spans="1:6" x14ac:dyDescent="0.25">
      <c r="A56115" t="s">
        <v>329973</v>
      </c>
      <c r="B56115" t="s">
        <v>329974</v>
      </c>
      <c r="C56115" t="s">
        <v>228873</v>
      </c>
      <c r="E56115" s="1">
        <v>36526</v>
      </c>
    </row>
    <row r="56116" spans="1:6" x14ac:dyDescent="0.25">
      <c r="A56116" t="s">
        <v>329975</v>
      </c>
      <c r="B56116" t="s">
        <v>329976</v>
      </c>
      <c r="C56116" t="s">
        <v>228880</v>
      </c>
      <c r="E56116" t="s">
        <v>34968</v>
      </c>
      <c r="F56116">
        <v>40000</v>
      </c>
    </row>
    <row r="56117" spans="1:6" x14ac:dyDescent="0.25">
      <c r="A56117" t="s">
        <v>329977</v>
      </c>
      <c r="B56117" t="s">
        <v>329978</v>
      </c>
      <c r="C56117" t="s">
        <v>228873</v>
      </c>
      <c r="E56117" t="s">
        <v>392</v>
      </c>
      <c r="F56117">
        <v>195000</v>
      </c>
    </row>
    <row r="56118" spans="1:6" x14ac:dyDescent="0.25">
      <c r="A56118" t="s">
        <v>329979</v>
      </c>
      <c r="B56118" t="s">
        <v>329980</v>
      </c>
      <c r="C56118" t="s">
        <v>228927</v>
      </c>
      <c r="E56118" t="s">
        <v>13899</v>
      </c>
      <c r="F56118">
        <v>70000</v>
      </c>
    </row>
    <row r="56119" spans="1:6" x14ac:dyDescent="0.25">
      <c r="A56119" t="s">
        <v>329977</v>
      </c>
      <c r="B56119" t="s">
        <v>329981</v>
      </c>
      <c r="C56119" t="s">
        <v>228927</v>
      </c>
      <c r="E56119" t="s">
        <v>13636</v>
      </c>
      <c r="F56119">
        <v>260000</v>
      </c>
    </row>
    <row r="56120" spans="1:6" x14ac:dyDescent="0.25">
      <c r="A56120" t="s">
        <v>329982</v>
      </c>
      <c r="B56120" t="s">
        <v>329983</v>
      </c>
      <c r="C56120" t="s">
        <v>228873</v>
      </c>
      <c r="D56120" t="s">
        <v>228877</v>
      </c>
      <c r="E56120" s="1">
        <v>38720</v>
      </c>
      <c r="F56120">
        <v>2600000</v>
      </c>
    </row>
    <row r="56121" spans="1:6" x14ac:dyDescent="0.25">
      <c r="A56121" t="s">
        <v>329984</v>
      </c>
      <c r="B56121" t="s">
        <v>329985</v>
      </c>
      <c r="C56121" t="s">
        <v>228889</v>
      </c>
      <c r="E56121" t="s">
        <v>60734</v>
      </c>
    </row>
    <row r="56122" spans="1:6" x14ac:dyDescent="0.25">
      <c r="A56122" t="s">
        <v>329982</v>
      </c>
      <c r="B56122" t="s">
        <v>329986</v>
      </c>
      <c r="C56122" t="s">
        <v>228873</v>
      </c>
      <c r="D56122" t="s">
        <v>228874</v>
      </c>
      <c r="E56122" t="s">
        <v>131040</v>
      </c>
    </row>
    <row r="56123" spans="1:6" x14ac:dyDescent="0.25">
      <c r="A56123" t="s">
        <v>329984</v>
      </c>
      <c r="B56123" t="s">
        <v>329987</v>
      </c>
      <c r="C56123" t="s">
        <v>228873</v>
      </c>
      <c r="E56123" t="s">
        <v>63951</v>
      </c>
      <c r="F56123">
        <v>1447685</v>
      </c>
    </row>
    <row r="56124" spans="1:6" x14ac:dyDescent="0.25">
      <c r="A56124" t="s">
        <v>329982</v>
      </c>
      <c r="B56124" t="s">
        <v>329988</v>
      </c>
      <c r="C56124" t="s">
        <v>228873</v>
      </c>
      <c r="D56124" t="s">
        <v>228877</v>
      </c>
      <c r="E56124" s="1">
        <v>39116</v>
      </c>
      <c r="F56124">
        <v>1600000</v>
      </c>
    </row>
    <row r="56125" spans="1:6" x14ac:dyDescent="0.25">
      <c r="A56125" t="s">
        <v>329984</v>
      </c>
      <c r="B56125" t="s">
        <v>329989</v>
      </c>
      <c r="C56125" t="s">
        <v>228873</v>
      </c>
      <c r="E56125" s="1">
        <v>40910</v>
      </c>
      <c r="F56125">
        <v>2397122</v>
      </c>
    </row>
    <row r="56126" spans="1:6" x14ac:dyDescent="0.25">
      <c r="A56126" t="s">
        <v>329990</v>
      </c>
      <c r="B56126" t="s">
        <v>329991</v>
      </c>
      <c r="C56126" t="s">
        <v>228880</v>
      </c>
      <c r="E56126" s="1">
        <v>42005</v>
      </c>
      <c r="F56126">
        <v>363845</v>
      </c>
    </row>
    <row r="56127" spans="1:6" x14ac:dyDescent="0.25">
      <c r="A56127" t="s">
        <v>329992</v>
      </c>
      <c r="B56127" t="s">
        <v>329993</v>
      </c>
      <c r="C56127" t="s">
        <v>228873</v>
      </c>
      <c r="E56127" t="s">
        <v>16568</v>
      </c>
      <c r="F56127">
        <v>26232</v>
      </c>
    </row>
    <row r="56128" spans="1:6" x14ac:dyDescent="0.25">
      <c r="A56128" t="s">
        <v>329994</v>
      </c>
      <c r="B56128" t="s">
        <v>329995</v>
      </c>
      <c r="C56128" t="s">
        <v>228880</v>
      </c>
      <c r="E56128" s="1">
        <v>39814</v>
      </c>
    </row>
    <row r="56129" spans="1:6" x14ac:dyDescent="0.25">
      <c r="A56129" t="s">
        <v>329996</v>
      </c>
      <c r="B56129" t="s">
        <v>329997</v>
      </c>
      <c r="C56129" t="s">
        <v>228880</v>
      </c>
      <c r="E56129" s="1">
        <v>41588</v>
      </c>
      <c r="F56129">
        <v>500000</v>
      </c>
    </row>
    <row r="56130" spans="1:6" x14ac:dyDescent="0.25">
      <c r="A56130" t="s">
        <v>329998</v>
      </c>
      <c r="B56130" t="s">
        <v>329999</v>
      </c>
      <c r="C56130" t="s">
        <v>228880</v>
      </c>
      <c r="E56130" s="1">
        <v>42280</v>
      </c>
      <c r="F56130">
        <v>1000000</v>
      </c>
    </row>
    <row r="56131" spans="1:6" x14ac:dyDescent="0.25">
      <c r="A56131" t="s">
        <v>330000</v>
      </c>
      <c r="B56131" t="s">
        <v>330001</v>
      </c>
      <c r="C56131" t="s">
        <v>228873</v>
      </c>
      <c r="D56131" t="s">
        <v>228877</v>
      </c>
      <c r="E56131" t="s">
        <v>330002</v>
      </c>
      <c r="F56131">
        <v>2000000</v>
      </c>
    </row>
    <row r="56132" spans="1:6" x14ac:dyDescent="0.25">
      <c r="A56132" t="s">
        <v>330003</v>
      </c>
      <c r="B56132" t="s">
        <v>330004</v>
      </c>
      <c r="C56132" t="s">
        <v>228873</v>
      </c>
      <c r="D56132" t="s">
        <v>228877</v>
      </c>
      <c r="E56132" t="s">
        <v>20347</v>
      </c>
      <c r="F56132">
        <v>3000000</v>
      </c>
    </row>
    <row r="56133" spans="1:6" x14ac:dyDescent="0.25">
      <c r="A56133" t="s">
        <v>330005</v>
      </c>
      <c r="B56133" t="s">
        <v>330006</v>
      </c>
      <c r="C56133" t="s">
        <v>228889</v>
      </c>
      <c r="D56133" t="s">
        <v>228877</v>
      </c>
      <c r="E56133" t="s">
        <v>48181</v>
      </c>
    </row>
    <row r="56134" spans="1:6" x14ac:dyDescent="0.25">
      <c r="A56134" t="s">
        <v>330003</v>
      </c>
      <c r="B56134" t="s">
        <v>330007</v>
      </c>
      <c r="C56134" t="s">
        <v>228880</v>
      </c>
      <c r="E56134" t="s">
        <v>27944</v>
      </c>
    </row>
    <row r="56135" spans="1:6" x14ac:dyDescent="0.25">
      <c r="A56135" t="s">
        <v>330008</v>
      </c>
      <c r="B56135" t="s">
        <v>330009</v>
      </c>
      <c r="C56135" t="s">
        <v>228873</v>
      </c>
      <c r="D56135" t="s">
        <v>228877</v>
      </c>
      <c r="E56135" t="s">
        <v>36545</v>
      </c>
    </row>
    <row r="56136" spans="1:6" x14ac:dyDescent="0.25">
      <c r="A56136" t="s">
        <v>330010</v>
      </c>
      <c r="B56136" t="s">
        <v>330011</v>
      </c>
      <c r="C56136" t="s">
        <v>228873</v>
      </c>
      <c r="E56136" t="s">
        <v>234079</v>
      </c>
      <c r="F56136">
        <v>427985</v>
      </c>
    </row>
    <row r="56137" spans="1:6" x14ac:dyDescent="0.25">
      <c r="A56137" t="s">
        <v>330012</v>
      </c>
      <c r="B56137" t="s">
        <v>330013</v>
      </c>
      <c r="C56137" t="s">
        <v>228880</v>
      </c>
      <c r="E56137" s="1">
        <v>41491</v>
      </c>
      <c r="F56137">
        <v>750000</v>
      </c>
    </row>
    <row r="56138" spans="1:6" x14ac:dyDescent="0.25">
      <c r="A56138" t="s">
        <v>330014</v>
      </c>
      <c r="B56138" t="s">
        <v>330015</v>
      </c>
      <c r="C56138" t="s">
        <v>228873</v>
      </c>
      <c r="E56138" s="1">
        <v>41222</v>
      </c>
      <c r="F56138">
        <v>3750000</v>
      </c>
    </row>
    <row r="56139" spans="1:6" x14ac:dyDescent="0.25">
      <c r="A56139" t="s">
        <v>330012</v>
      </c>
      <c r="B56139" t="s">
        <v>330016</v>
      </c>
      <c r="C56139" t="s">
        <v>228873</v>
      </c>
      <c r="E56139" s="1">
        <v>40664</v>
      </c>
      <c r="F56139">
        <v>170000</v>
      </c>
    </row>
    <row r="56140" spans="1:6" x14ac:dyDescent="0.25">
      <c r="A56140" t="s">
        <v>330017</v>
      </c>
      <c r="B56140" t="s">
        <v>330018</v>
      </c>
      <c r="C56140" t="s">
        <v>228889</v>
      </c>
      <c r="E56140" s="1">
        <v>40190</v>
      </c>
    </row>
    <row r="56141" spans="1:6" x14ac:dyDescent="0.25">
      <c r="A56141" t="s">
        <v>330019</v>
      </c>
      <c r="B56141" t="s">
        <v>330020</v>
      </c>
      <c r="C56141" t="s">
        <v>228880</v>
      </c>
      <c r="E56141" s="1">
        <v>41647</v>
      </c>
      <c r="F56141">
        <v>42183</v>
      </c>
    </row>
    <row r="56142" spans="1:6" x14ac:dyDescent="0.25">
      <c r="A56142" t="s">
        <v>330021</v>
      </c>
      <c r="B56142" t="s">
        <v>330022</v>
      </c>
      <c r="C56142" t="s">
        <v>228873</v>
      </c>
      <c r="D56142" t="s">
        <v>228877</v>
      </c>
      <c r="E56142" s="1">
        <v>42288</v>
      </c>
      <c r="F56142">
        <v>8000000</v>
      </c>
    </row>
    <row r="56143" spans="1:6" x14ac:dyDescent="0.25">
      <c r="A56143" t="s">
        <v>330023</v>
      </c>
      <c r="B56143" t="s">
        <v>330024</v>
      </c>
      <c r="C56143" t="s">
        <v>228880</v>
      </c>
      <c r="E56143" s="1">
        <v>41401</v>
      </c>
      <c r="F56143">
        <v>70000</v>
      </c>
    </row>
    <row r="56144" spans="1:6" x14ac:dyDescent="0.25">
      <c r="A56144" t="s">
        <v>330021</v>
      </c>
      <c r="B56144" t="s">
        <v>330025</v>
      </c>
      <c r="C56144" t="s">
        <v>228880</v>
      </c>
      <c r="E56144" s="1">
        <v>41643</v>
      </c>
      <c r="F56144">
        <v>1286600</v>
      </c>
    </row>
    <row r="56145" spans="1:6" x14ac:dyDescent="0.25">
      <c r="A56145" t="s">
        <v>330023</v>
      </c>
      <c r="B56145" t="s">
        <v>330026</v>
      </c>
      <c r="C56145" t="s">
        <v>228880</v>
      </c>
      <c r="E56145" t="s">
        <v>11307</v>
      </c>
      <c r="F56145">
        <v>13030</v>
      </c>
    </row>
    <row r="56146" spans="1:6" x14ac:dyDescent="0.25">
      <c r="A56146" t="s">
        <v>330027</v>
      </c>
      <c r="B56146" t="s">
        <v>330028</v>
      </c>
      <c r="C56146" t="s">
        <v>228919</v>
      </c>
      <c r="E56146" t="s">
        <v>11681</v>
      </c>
      <c r="F56146">
        <v>26500000</v>
      </c>
    </row>
    <row r="56147" spans="1:6" x14ac:dyDescent="0.25">
      <c r="A56147" t="s">
        <v>330029</v>
      </c>
      <c r="B56147" t="s">
        <v>330030</v>
      </c>
      <c r="C56147" t="s">
        <v>228919</v>
      </c>
      <c r="E56147" s="1">
        <v>41580</v>
      </c>
      <c r="F56147">
        <v>20000000</v>
      </c>
    </row>
    <row r="56148" spans="1:6" x14ac:dyDescent="0.25">
      <c r="A56148" t="s">
        <v>330027</v>
      </c>
      <c r="B56148" t="s">
        <v>330031</v>
      </c>
      <c r="C56148" t="s">
        <v>228919</v>
      </c>
      <c r="E56148" s="1">
        <v>41405</v>
      </c>
      <c r="F56148">
        <v>50000000</v>
      </c>
    </row>
    <row r="56149" spans="1:6" x14ac:dyDescent="0.25">
      <c r="A56149" t="s">
        <v>330029</v>
      </c>
      <c r="B56149" t="s">
        <v>330032</v>
      </c>
      <c r="C56149" t="s">
        <v>228919</v>
      </c>
      <c r="E56149" s="1">
        <v>41858</v>
      </c>
      <c r="F56149">
        <v>79000000</v>
      </c>
    </row>
    <row r="56150" spans="1:6" x14ac:dyDescent="0.25">
      <c r="A56150" t="s">
        <v>330033</v>
      </c>
      <c r="B56150" t="s">
        <v>330034</v>
      </c>
      <c r="C56150" t="s">
        <v>228873</v>
      </c>
      <c r="E56150" t="s">
        <v>2502</v>
      </c>
      <c r="F56150">
        <v>13218498</v>
      </c>
    </row>
    <row r="56151" spans="1:6" x14ac:dyDescent="0.25">
      <c r="A56151" t="s">
        <v>330035</v>
      </c>
      <c r="B56151" t="s">
        <v>330036</v>
      </c>
      <c r="C56151" t="s">
        <v>228873</v>
      </c>
      <c r="D56151" t="s">
        <v>229145</v>
      </c>
      <c r="E56151" s="1">
        <v>40824</v>
      </c>
      <c r="F56151">
        <v>16000000</v>
      </c>
    </row>
    <row r="56152" spans="1:6" x14ac:dyDescent="0.25">
      <c r="A56152" t="s">
        <v>330033</v>
      </c>
      <c r="B56152" t="s">
        <v>330037</v>
      </c>
      <c r="C56152" t="s">
        <v>228873</v>
      </c>
      <c r="D56152" t="s">
        <v>228874</v>
      </c>
      <c r="E56152" s="1">
        <v>39695</v>
      </c>
      <c r="F56152">
        <v>22000000</v>
      </c>
    </row>
    <row r="56153" spans="1:6" x14ac:dyDescent="0.25">
      <c r="A56153" t="s">
        <v>330035</v>
      </c>
      <c r="B56153" t="s">
        <v>330038</v>
      </c>
      <c r="C56153" t="s">
        <v>228873</v>
      </c>
      <c r="D56153" t="s">
        <v>228977</v>
      </c>
      <c r="E56153" s="1">
        <v>39855</v>
      </c>
      <c r="F56153">
        <v>18000000</v>
      </c>
    </row>
    <row r="56154" spans="1:6" x14ac:dyDescent="0.25">
      <c r="A56154" t="s">
        <v>330039</v>
      </c>
      <c r="B56154" t="s">
        <v>330040</v>
      </c>
      <c r="C56154" t="s">
        <v>229779</v>
      </c>
      <c r="E56154" t="s">
        <v>26832</v>
      </c>
      <c r="F56154">
        <v>2000000</v>
      </c>
    </row>
    <row r="56155" spans="1:6" x14ac:dyDescent="0.25">
      <c r="A56155" t="s">
        <v>330041</v>
      </c>
      <c r="B56155" t="s">
        <v>330042</v>
      </c>
      <c r="C56155" t="s">
        <v>229779</v>
      </c>
      <c r="E56155" s="1">
        <v>42046</v>
      </c>
    </row>
    <row r="56156" spans="1:6" x14ac:dyDescent="0.25">
      <c r="A56156" t="s">
        <v>330043</v>
      </c>
      <c r="B56156" t="s">
        <v>330044</v>
      </c>
      <c r="C56156" t="s">
        <v>228873</v>
      </c>
      <c r="D56156" t="s">
        <v>228877</v>
      </c>
      <c r="E56156" t="s">
        <v>243075</v>
      </c>
      <c r="F56156">
        <v>5700000</v>
      </c>
    </row>
    <row r="56157" spans="1:6" x14ac:dyDescent="0.25">
      <c r="A56157" t="s">
        <v>330045</v>
      </c>
      <c r="B56157" t="s">
        <v>330046</v>
      </c>
      <c r="C56157" t="s">
        <v>228880</v>
      </c>
      <c r="E56157" t="s">
        <v>33458</v>
      </c>
    </row>
    <row r="56158" spans="1:6" x14ac:dyDescent="0.25">
      <c r="A56158" t="s">
        <v>330047</v>
      </c>
      <c r="B56158" t="s">
        <v>330048</v>
      </c>
      <c r="C56158" t="s">
        <v>228927</v>
      </c>
      <c r="E56158" t="s">
        <v>52047</v>
      </c>
      <c r="F56158">
        <v>4800000</v>
      </c>
    </row>
    <row r="56159" spans="1:6" x14ac:dyDescent="0.25">
      <c r="A56159" t="s">
        <v>330049</v>
      </c>
      <c r="B56159" t="s">
        <v>330050</v>
      </c>
      <c r="C56159" t="s">
        <v>228873</v>
      </c>
      <c r="E56159" t="s">
        <v>131445</v>
      </c>
      <c r="F56159">
        <v>40000000</v>
      </c>
    </row>
    <row r="56160" spans="1:6" x14ac:dyDescent="0.25">
      <c r="A56160" t="s">
        <v>330047</v>
      </c>
      <c r="B56160" t="s">
        <v>330051</v>
      </c>
      <c r="C56160" t="s">
        <v>228873</v>
      </c>
      <c r="E56160" t="s">
        <v>56251</v>
      </c>
      <c r="F56160">
        <v>20000003</v>
      </c>
    </row>
    <row r="56161" spans="1:6" x14ac:dyDescent="0.25">
      <c r="A56161" t="s">
        <v>330052</v>
      </c>
      <c r="B56161" t="s">
        <v>330053</v>
      </c>
      <c r="C56161" t="s">
        <v>228943</v>
      </c>
      <c r="E56161" s="1">
        <v>40974</v>
      </c>
      <c r="F56161">
        <v>250000</v>
      </c>
    </row>
    <row r="56162" spans="1:6" x14ac:dyDescent="0.25">
      <c r="A56162" t="s">
        <v>330054</v>
      </c>
      <c r="B56162" t="s">
        <v>330055</v>
      </c>
      <c r="C56162" t="s">
        <v>228880</v>
      </c>
      <c r="E56162" t="s">
        <v>27130</v>
      </c>
      <c r="F56162">
        <v>500000</v>
      </c>
    </row>
    <row r="56163" spans="1:6" x14ac:dyDescent="0.25">
      <c r="A56163" t="s">
        <v>330056</v>
      </c>
      <c r="B56163" t="s">
        <v>330057</v>
      </c>
      <c r="C56163" t="s">
        <v>228873</v>
      </c>
      <c r="E56163" s="1">
        <v>39727</v>
      </c>
      <c r="F56163">
        <v>260237</v>
      </c>
    </row>
    <row r="56164" spans="1:6" x14ac:dyDescent="0.25">
      <c r="A56164" t="s">
        <v>330058</v>
      </c>
      <c r="B56164" t="s">
        <v>330059</v>
      </c>
      <c r="C56164" t="s">
        <v>228880</v>
      </c>
      <c r="E56164" s="1">
        <v>42006</v>
      </c>
    </row>
    <row r="56165" spans="1:6" x14ac:dyDescent="0.25">
      <c r="A56165" t="s">
        <v>330060</v>
      </c>
      <c r="B56165" t="s">
        <v>330061</v>
      </c>
      <c r="C56165" t="s">
        <v>228873</v>
      </c>
      <c r="D56165" t="s">
        <v>228874</v>
      </c>
      <c r="E56165" t="s">
        <v>5948</v>
      </c>
      <c r="F56165">
        <v>3200000</v>
      </c>
    </row>
    <row r="56166" spans="1:6" x14ac:dyDescent="0.25">
      <c r="A56166" t="s">
        <v>330062</v>
      </c>
      <c r="B56166" t="s">
        <v>330063</v>
      </c>
      <c r="C56166" t="s">
        <v>228873</v>
      </c>
      <c r="D56166" t="s">
        <v>228877</v>
      </c>
      <c r="E56166" s="1">
        <v>40819</v>
      </c>
      <c r="F56166">
        <v>8300000</v>
      </c>
    </row>
    <row r="56167" spans="1:6" x14ac:dyDescent="0.25">
      <c r="A56167" t="s">
        <v>330060</v>
      </c>
      <c r="B56167" t="s">
        <v>330064</v>
      </c>
      <c r="C56167" t="s">
        <v>228889</v>
      </c>
      <c r="E56167" t="s">
        <v>69769</v>
      </c>
    </row>
    <row r="56168" spans="1:6" x14ac:dyDescent="0.25">
      <c r="A56168" t="s">
        <v>330062</v>
      </c>
      <c r="B56168" t="s">
        <v>330065</v>
      </c>
      <c r="C56168" t="s">
        <v>228873</v>
      </c>
      <c r="D56168" t="s">
        <v>229145</v>
      </c>
      <c r="E56168" s="1">
        <v>41494</v>
      </c>
      <c r="F56168">
        <v>3644460</v>
      </c>
    </row>
    <row r="56169" spans="1:6" x14ac:dyDescent="0.25">
      <c r="A56169" t="s">
        <v>330060</v>
      </c>
      <c r="B56169" t="s">
        <v>330066</v>
      </c>
      <c r="C56169" t="s">
        <v>228873</v>
      </c>
      <c r="D56169" t="s">
        <v>229206</v>
      </c>
      <c r="E56169" s="1">
        <v>42038</v>
      </c>
      <c r="F56169">
        <v>11700000</v>
      </c>
    </row>
    <row r="56170" spans="1:6" x14ac:dyDescent="0.25">
      <c r="A56170" t="s">
        <v>330062</v>
      </c>
      <c r="B56170" t="s">
        <v>330067</v>
      </c>
      <c r="C56170" t="s">
        <v>228873</v>
      </c>
      <c r="D56170" t="s">
        <v>228977</v>
      </c>
      <c r="E56170" s="1">
        <v>41255</v>
      </c>
      <c r="F56170">
        <v>4085477</v>
      </c>
    </row>
    <row r="56171" spans="1:6" x14ac:dyDescent="0.25">
      <c r="A56171" t="s">
        <v>330060</v>
      </c>
      <c r="B56171" t="s">
        <v>330068</v>
      </c>
      <c r="C56171" t="s">
        <v>228880</v>
      </c>
      <c r="E56171" t="s">
        <v>224510</v>
      </c>
      <c r="F56171">
        <v>1500000</v>
      </c>
    </row>
    <row r="56172" spans="1:6" x14ac:dyDescent="0.25">
      <c r="A56172" t="s">
        <v>330062</v>
      </c>
      <c r="B56172" t="s">
        <v>330069</v>
      </c>
      <c r="C56172" t="s">
        <v>228873</v>
      </c>
      <c r="D56172" t="s">
        <v>229206</v>
      </c>
      <c r="E56172" t="s">
        <v>59694</v>
      </c>
      <c r="F56172">
        <v>8000000</v>
      </c>
    </row>
    <row r="56173" spans="1:6" x14ac:dyDescent="0.25">
      <c r="A56173" t="s">
        <v>330070</v>
      </c>
      <c r="B56173" t="s">
        <v>330071</v>
      </c>
      <c r="C56173" t="s">
        <v>229045</v>
      </c>
      <c r="E56173" t="s">
        <v>43044</v>
      </c>
      <c r="F56173">
        <v>90019</v>
      </c>
    </row>
    <row r="56174" spans="1:6" x14ac:dyDescent="0.25">
      <c r="A56174" t="s">
        <v>330072</v>
      </c>
      <c r="B56174" t="s">
        <v>330073</v>
      </c>
      <c r="C56174" t="s">
        <v>228873</v>
      </c>
      <c r="E56174" s="1">
        <v>40909</v>
      </c>
      <c r="F56174">
        <v>1954000</v>
      </c>
    </row>
    <row r="56175" spans="1:6" x14ac:dyDescent="0.25">
      <c r="A56175" t="s">
        <v>330074</v>
      </c>
      <c r="B56175" t="s">
        <v>330075</v>
      </c>
      <c r="C56175" t="s">
        <v>228873</v>
      </c>
      <c r="D56175" t="s">
        <v>228874</v>
      </c>
      <c r="E56175" s="1">
        <v>40795</v>
      </c>
      <c r="F56175">
        <v>2100000</v>
      </c>
    </row>
    <row r="56176" spans="1:6" x14ac:dyDescent="0.25">
      <c r="A56176" t="s">
        <v>330072</v>
      </c>
      <c r="B56176" t="s">
        <v>330076</v>
      </c>
      <c r="C56176" t="s">
        <v>228873</v>
      </c>
      <c r="E56176" s="1">
        <v>40918</v>
      </c>
      <c r="F56176">
        <v>1545000</v>
      </c>
    </row>
    <row r="56177" spans="1:6" x14ac:dyDescent="0.25">
      <c r="A56177" t="s">
        <v>330074</v>
      </c>
      <c r="B56177" t="s">
        <v>330077</v>
      </c>
      <c r="C56177" t="s">
        <v>228919</v>
      </c>
      <c r="E56177" s="1">
        <v>41491</v>
      </c>
      <c r="F56177">
        <v>2000000</v>
      </c>
    </row>
    <row r="56178" spans="1:6" x14ac:dyDescent="0.25">
      <c r="A56178" t="s">
        <v>330072</v>
      </c>
      <c r="B56178" t="s">
        <v>330078</v>
      </c>
      <c r="C56178" t="s">
        <v>228873</v>
      </c>
      <c r="D56178" t="s">
        <v>228877</v>
      </c>
      <c r="E56178" s="1">
        <v>39905</v>
      </c>
      <c r="F56178">
        <v>2000000</v>
      </c>
    </row>
    <row r="56179" spans="1:6" x14ac:dyDescent="0.25">
      <c r="A56179" t="s">
        <v>330074</v>
      </c>
      <c r="B56179" t="s">
        <v>330079</v>
      </c>
      <c r="C56179" t="s">
        <v>228873</v>
      </c>
      <c r="E56179" t="s">
        <v>179028</v>
      </c>
      <c r="F56179">
        <v>2044228</v>
      </c>
    </row>
    <row r="56180" spans="1:6" x14ac:dyDescent="0.25">
      <c r="A56180" t="s">
        <v>330072</v>
      </c>
      <c r="B56180" t="s">
        <v>330080</v>
      </c>
      <c r="C56180" t="s">
        <v>228880</v>
      </c>
      <c r="E56180" t="s">
        <v>239165</v>
      </c>
      <c r="F56180">
        <v>1000000</v>
      </c>
    </row>
    <row r="56181" spans="1:6" x14ac:dyDescent="0.25">
      <c r="A56181" t="s">
        <v>330081</v>
      </c>
      <c r="B56181" t="s">
        <v>330082</v>
      </c>
      <c r="C56181" t="s">
        <v>228873</v>
      </c>
      <c r="D56181" t="s">
        <v>228877</v>
      </c>
      <c r="E56181" t="s">
        <v>24203</v>
      </c>
      <c r="F56181">
        <v>1250000</v>
      </c>
    </row>
    <row r="56182" spans="1:6" x14ac:dyDescent="0.25">
      <c r="A56182" t="s">
        <v>330083</v>
      </c>
      <c r="B56182" t="s">
        <v>330084</v>
      </c>
      <c r="C56182" t="s">
        <v>228889</v>
      </c>
      <c r="E56182" t="s">
        <v>23145</v>
      </c>
    </row>
    <row r="56183" spans="1:6" x14ac:dyDescent="0.25">
      <c r="A56183" t="s">
        <v>330085</v>
      </c>
      <c r="B56183" t="s">
        <v>330086</v>
      </c>
      <c r="C56183" t="s">
        <v>228880</v>
      </c>
      <c r="E56183" s="1">
        <v>40183</v>
      </c>
      <c r="F56183">
        <v>133150</v>
      </c>
    </row>
    <row r="56184" spans="1:6" x14ac:dyDescent="0.25">
      <c r="A56184" t="s">
        <v>330087</v>
      </c>
      <c r="B56184" t="s">
        <v>330088</v>
      </c>
      <c r="C56184" t="s">
        <v>228873</v>
      </c>
      <c r="E56184" t="s">
        <v>100324</v>
      </c>
      <c r="F56184">
        <v>275000</v>
      </c>
    </row>
    <row r="56185" spans="1:6" x14ac:dyDescent="0.25">
      <c r="A56185" t="s">
        <v>330089</v>
      </c>
      <c r="B56185" t="s">
        <v>330090</v>
      </c>
      <c r="C56185" t="s">
        <v>228880</v>
      </c>
      <c r="E56185" t="s">
        <v>37725</v>
      </c>
    </row>
    <row r="56186" spans="1:6" x14ac:dyDescent="0.25">
      <c r="A56186" t="s">
        <v>330091</v>
      </c>
      <c r="B56186" t="s">
        <v>330092</v>
      </c>
      <c r="C56186" t="s">
        <v>228880</v>
      </c>
      <c r="E56186" s="1">
        <v>42314</v>
      </c>
    </row>
    <row r="56187" spans="1:6" x14ac:dyDescent="0.25">
      <c r="A56187" t="s">
        <v>330093</v>
      </c>
      <c r="B56187" t="s">
        <v>330094</v>
      </c>
      <c r="C56187" t="s">
        <v>228873</v>
      </c>
      <c r="D56187" t="s">
        <v>228877</v>
      </c>
      <c r="E56187" s="1">
        <v>39854</v>
      </c>
      <c r="F56187">
        <v>800000</v>
      </c>
    </row>
    <row r="56188" spans="1:6" x14ac:dyDescent="0.25">
      <c r="A56188" t="s">
        <v>330095</v>
      </c>
      <c r="B56188" t="s">
        <v>330096</v>
      </c>
      <c r="C56188" t="s">
        <v>228889</v>
      </c>
      <c r="E56188" t="s">
        <v>15878</v>
      </c>
    </row>
    <row r="56189" spans="1:6" x14ac:dyDescent="0.25">
      <c r="A56189" t="s">
        <v>330093</v>
      </c>
      <c r="B56189" t="s">
        <v>330097</v>
      </c>
      <c r="C56189" t="s">
        <v>228873</v>
      </c>
      <c r="D56189" t="s">
        <v>228977</v>
      </c>
      <c r="E56189" t="s">
        <v>8574</v>
      </c>
      <c r="F56189">
        <v>5509959</v>
      </c>
    </row>
    <row r="56190" spans="1:6" x14ac:dyDescent="0.25">
      <c r="A56190" t="s">
        <v>330095</v>
      </c>
      <c r="B56190" t="s">
        <v>330098</v>
      </c>
      <c r="C56190" t="s">
        <v>228943</v>
      </c>
      <c r="E56190" s="1">
        <v>40270</v>
      </c>
    </row>
    <row r="56191" spans="1:6" x14ac:dyDescent="0.25">
      <c r="A56191" t="s">
        <v>330093</v>
      </c>
      <c r="B56191" t="s">
        <v>330099</v>
      </c>
      <c r="C56191" t="s">
        <v>228873</v>
      </c>
      <c r="E56191" s="1">
        <v>41286</v>
      </c>
      <c r="F56191">
        <v>3000000</v>
      </c>
    </row>
    <row r="56192" spans="1:6" x14ac:dyDescent="0.25">
      <c r="A56192" t="s">
        <v>330100</v>
      </c>
      <c r="B56192" t="s">
        <v>330101</v>
      </c>
      <c r="C56192" t="s">
        <v>228880</v>
      </c>
      <c r="E56192" s="1">
        <v>41951</v>
      </c>
      <c r="F56192">
        <v>20000</v>
      </c>
    </row>
    <row r="56193" spans="1:6" x14ac:dyDescent="0.25">
      <c r="A56193" t="s">
        <v>330102</v>
      </c>
      <c r="B56193" t="s">
        <v>330103</v>
      </c>
      <c r="C56193" t="s">
        <v>228873</v>
      </c>
      <c r="E56193" t="s">
        <v>104376</v>
      </c>
      <c r="F56193">
        <v>2841845</v>
      </c>
    </row>
    <row r="56194" spans="1:6" x14ac:dyDescent="0.25">
      <c r="A56194" t="s">
        <v>330104</v>
      </c>
      <c r="B56194" t="s">
        <v>330105</v>
      </c>
      <c r="C56194" t="s">
        <v>228909</v>
      </c>
      <c r="E56194" s="1">
        <v>41705</v>
      </c>
    </row>
    <row r="56195" spans="1:6" x14ac:dyDescent="0.25">
      <c r="A56195" t="s">
        <v>330106</v>
      </c>
      <c r="B56195" t="s">
        <v>330107</v>
      </c>
      <c r="C56195" t="s">
        <v>228873</v>
      </c>
      <c r="E56195" t="s">
        <v>54983</v>
      </c>
      <c r="F56195">
        <v>3000000</v>
      </c>
    </row>
    <row r="56196" spans="1:6" x14ac:dyDescent="0.25">
      <c r="A56196" t="s">
        <v>330108</v>
      </c>
      <c r="B56196" t="s">
        <v>330109</v>
      </c>
      <c r="C56196" t="s">
        <v>228873</v>
      </c>
      <c r="D56196" t="s">
        <v>228874</v>
      </c>
      <c r="E56196" s="1">
        <v>37996</v>
      </c>
      <c r="F56196">
        <v>10000000</v>
      </c>
    </row>
    <row r="56197" spans="1:6" x14ac:dyDescent="0.25">
      <c r="A56197" t="s">
        <v>330110</v>
      </c>
      <c r="B56197" t="s">
        <v>330111</v>
      </c>
      <c r="C56197" t="s">
        <v>228873</v>
      </c>
      <c r="D56197" t="s">
        <v>228977</v>
      </c>
      <c r="E56197" t="s">
        <v>239176</v>
      </c>
      <c r="F56197">
        <v>12800000</v>
      </c>
    </row>
    <row r="56198" spans="1:6" x14ac:dyDescent="0.25">
      <c r="A56198" t="s">
        <v>330108</v>
      </c>
      <c r="B56198" t="s">
        <v>330112</v>
      </c>
      <c r="C56198" t="s">
        <v>228873</v>
      </c>
      <c r="D56198" t="s">
        <v>229145</v>
      </c>
      <c r="E56198" t="s">
        <v>238291</v>
      </c>
      <c r="F56198">
        <v>53000000</v>
      </c>
    </row>
    <row r="56199" spans="1:6" x14ac:dyDescent="0.25">
      <c r="A56199" t="s">
        <v>330110</v>
      </c>
      <c r="B56199" t="s">
        <v>330113</v>
      </c>
      <c r="C56199" t="s">
        <v>228873</v>
      </c>
      <c r="D56199" t="s">
        <v>228877</v>
      </c>
      <c r="E56199" s="1">
        <v>37632</v>
      </c>
      <c r="F56199">
        <v>4700000</v>
      </c>
    </row>
    <row r="56200" spans="1:6" x14ac:dyDescent="0.25">
      <c r="A56200" t="s">
        <v>330108</v>
      </c>
      <c r="B56200" t="s">
        <v>330114</v>
      </c>
      <c r="C56200" t="s">
        <v>228873</v>
      </c>
      <c r="D56200" t="s">
        <v>229145</v>
      </c>
      <c r="E56200" t="s">
        <v>234079</v>
      </c>
      <c r="F56200">
        <v>22700000</v>
      </c>
    </row>
    <row r="56201" spans="1:6" x14ac:dyDescent="0.25">
      <c r="A56201" t="s">
        <v>330115</v>
      </c>
      <c r="B56201" t="s">
        <v>330116</v>
      </c>
      <c r="C56201" t="s">
        <v>228880</v>
      </c>
      <c r="E56201" s="1">
        <v>36223</v>
      </c>
      <c r="F56201">
        <v>2000000</v>
      </c>
    </row>
    <row r="56202" spans="1:6" x14ac:dyDescent="0.25">
      <c r="A56202" t="s">
        <v>330117</v>
      </c>
      <c r="B56202" t="s">
        <v>330118</v>
      </c>
      <c r="C56202" t="s">
        <v>228943</v>
      </c>
      <c r="E56202" s="1">
        <v>41643</v>
      </c>
      <c r="F56202">
        <v>119926</v>
      </c>
    </row>
    <row r="56203" spans="1:6" x14ac:dyDescent="0.25">
      <c r="A56203" t="s">
        <v>330119</v>
      </c>
      <c r="B56203" t="s">
        <v>330120</v>
      </c>
      <c r="C56203" t="s">
        <v>228880</v>
      </c>
      <c r="E56203" t="s">
        <v>233498</v>
      </c>
      <c r="F56203">
        <v>2596962</v>
      </c>
    </row>
    <row r="56204" spans="1:6" x14ac:dyDescent="0.25">
      <c r="A56204" t="s">
        <v>330121</v>
      </c>
      <c r="B56204" t="s">
        <v>330122</v>
      </c>
      <c r="C56204" t="s">
        <v>228873</v>
      </c>
      <c r="D56204" t="s">
        <v>228877</v>
      </c>
      <c r="E56204" t="s">
        <v>160919</v>
      </c>
      <c r="F56204">
        <v>2500000</v>
      </c>
    </row>
    <row r="56205" spans="1:6" x14ac:dyDescent="0.25">
      <c r="A56205" t="s">
        <v>330123</v>
      </c>
      <c r="B56205" t="s">
        <v>330124</v>
      </c>
      <c r="C56205" t="s">
        <v>228873</v>
      </c>
      <c r="D56205" t="s">
        <v>228874</v>
      </c>
      <c r="E56205" s="1">
        <v>41823</v>
      </c>
      <c r="F56205">
        <v>4200000</v>
      </c>
    </row>
    <row r="56206" spans="1:6" x14ac:dyDescent="0.25">
      <c r="A56206" t="s">
        <v>330121</v>
      </c>
      <c r="B56206" t="s">
        <v>330125</v>
      </c>
      <c r="C56206" t="s">
        <v>228873</v>
      </c>
      <c r="D56206" t="s">
        <v>228874</v>
      </c>
      <c r="E56206" s="1">
        <v>41617</v>
      </c>
      <c r="F56206">
        <v>4500000</v>
      </c>
    </row>
    <row r="56207" spans="1:6" x14ac:dyDescent="0.25">
      <c r="A56207" t="s">
        <v>330126</v>
      </c>
      <c r="B56207" t="s">
        <v>330127</v>
      </c>
      <c r="C56207" t="s">
        <v>228880</v>
      </c>
      <c r="E56207" s="1">
        <v>41642</v>
      </c>
    </row>
    <row r="56208" spans="1:6" x14ac:dyDescent="0.25">
      <c r="A56208" t="s">
        <v>330128</v>
      </c>
      <c r="B56208" t="s">
        <v>330129</v>
      </c>
      <c r="C56208" t="s">
        <v>228880</v>
      </c>
      <c r="E56208" t="s">
        <v>1308</v>
      </c>
      <c r="F56208">
        <v>93138</v>
      </c>
    </row>
    <row r="56209" spans="1:6" x14ac:dyDescent="0.25">
      <c r="A56209" t="s">
        <v>330130</v>
      </c>
      <c r="B56209" t="s">
        <v>330131</v>
      </c>
      <c r="C56209" t="s">
        <v>228880</v>
      </c>
      <c r="E56209" t="s">
        <v>8743</v>
      </c>
      <c r="F56209">
        <v>25000</v>
      </c>
    </row>
    <row r="56210" spans="1:6" x14ac:dyDescent="0.25">
      <c r="A56210" t="s">
        <v>330132</v>
      </c>
      <c r="B56210" t="s">
        <v>330133</v>
      </c>
      <c r="C56210" t="s">
        <v>228873</v>
      </c>
      <c r="E56210" s="1">
        <v>41640</v>
      </c>
      <c r="F56210">
        <v>1000</v>
      </c>
    </row>
    <row r="56211" spans="1:6" x14ac:dyDescent="0.25">
      <c r="A56211" t="s">
        <v>330134</v>
      </c>
      <c r="B56211" t="s">
        <v>330135</v>
      </c>
      <c r="C56211" t="s">
        <v>228880</v>
      </c>
      <c r="E56211" t="s">
        <v>8478</v>
      </c>
      <c r="F56211">
        <v>2600000</v>
      </c>
    </row>
    <row r="56212" spans="1:6" x14ac:dyDescent="0.25">
      <c r="A56212" t="s">
        <v>330136</v>
      </c>
      <c r="B56212" t="s">
        <v>330137</v>
      </c>
      <c r="C56212" t="s">
        <v>228880</v>
      </c>
      <c r="E56212" t="s">
        <v>36851</v>
      </c>
      <c r="F56212">
        <v>1500000</v>
      </c>
    </row>
    <row r="56213" spans="1:6" x14ac:dyDescent="0.25">
      <c r="A56213" t="s">
        <v>330138</v>
      </c>
      <c r="B56213" t="s">
        <v>330139</v>
      </c>
      <c r="C56213" t="s">
        <v>228880</v>
      </c>
      <c r="E56213" s="1">
        <v>40915</v>
      </c>
      <c r="F56213">
        <v>18885</v>
      </c>
    </row>
    <row r="56214" spans="1:6" x14ac:dyDescent="0.25">
      <c r="A56214" t="s">
        <v>330140</v>
      </c>
      <c r="B56214" t="s">
        <v>330141</v>
      </c>
      <c r="C56214" t="s">
        <v>228880</v>
      </c>
      <c r="E56214" s="1">
        <v>40550</v>
      </c>
      <c r="F56214">
        <v>86928</v>
      </c>
    </row>
    <row r="56215" spans="1:6" x14ac:dyDescent="0.25">
      <c r="A56215" t="s">
        <v>330138</v>
      </c>
      <c r="B56215" t="s">
        <v>330142</v>
      </c>
      <c r="C56215" t="s">
        <v>228927</v>
      </c>
      <c r="E56215" s="1">
        <v>40544</v>
      </c>
      <c r="F56215">
        <v>66810</v>
      </c>
    </row>
    <row r="56216" spans="1:6" x14ac:dyDescent="0.25">
      <c r="A56216" t="s">
        <v>330140</v>
      </c>
      <c r="B56216" t="s">
        <v>330143</v>
      </c>
      <c r="C56216" t="s">
        <v>228880</v>
      </c>
      <c r="E56216" s="1">
        <v>40184</v>
      </c>
      <c r="F56216">
        <v>36465</v>
      </c>
    </row>
    <row r="56217" spans="1:6" x14ac:dyDescent="0.25">
      <c r="A56217" t="s">
        <v>330138</v>
      </c>
      <c r="B56217" t="s">
        <v>330144</v>
      </c>
      <c r="C56217" t="s">
        <v>228927</v>
      </c>
      <c r="E56217" s="1">
        <v>40553</v>
      </c>
      <c r="F56217">
        <v>580629</v>
      </c>
    </row>
    <row r="56218" spans="1:6" x14ac:dyDescent="0.25">
      <c r="A56218" t="s">
        <v>330145</v>
      </c>
      <c r="B56218" t="s">
        <v>330146</v>
      </c>
      <c r="C56218" t="s">
        <v>228880</v>
      </c>
      <c r="E56218" s="1">
        <v>41760</v>
      </c>
      <c r="F56218">
        <v>100000</v>
      </c>
    </row>
    <row r="56219" spans="1:6" x14ac:dyDescent="0.25">
      <c r="A56219" t="s">
        <v>330147</v>
      </c>
      <c r="B56219" t="s">
        <v>330148</v>
      </c>
      <c r="C56219" t="s">
        <v>228880</v>
      </c>
      <c r="E56219" s="1">
        <v>41649</v>
      </c>
      <c r="F56219">
        <v>500000</v>
      </c>
    </row>
    <row r="56220" spans="1:6" x14ac:dyDescent="0.25">
      <c r="A56220" t="s">
        <v>330149</v>
      </c>
      <c r="B56220" t="s">
        <v>330150</v>
      </c>
      <c r="C56220" t="s">
        <v>228880</v>
      </c>
      <c r="E56220" s="1">
        <v>41645</v>
      </c>
      <c r="F56220">
        <v>200000</v>
      </c>
    </row>
    <row r="56221" spans="1:6" x14ac:dyDescent="0.25">
      <c r="A56221" t="s">
        <v>330151</v>
      </c>
      <c r="B56221" t="s">
        <v>330152</v>
      </c>
      <c r="C56221" t="s">
        <v>228873</v>
      </c>
      <c r="E56221" s="1">
        <v>40733</v>
      </c>
      <c r="F56221">
        <v>22000000</v>
      </c>
    </row>
    <row r="56222" spans="1:6" x14ac:dyDescent="0.25">
      <c r="A56222" t="s">
        <v>330153</v>
      </c>
      <c r="B56222" t="s">
        <v>330154</v>
      </c>
      <c r="C56222" t="s">
        <v>228880</v>
      </c>
      <c r="E56222" t="s">
        <v>224395</v>
      </c>
      <c r="F56222">
        <v>500000</v>
      </c>
    </row>
    <row r="56223" spans="1:6" x14ac:dyDescent="0.25">
      <c r="A56223" t="s">
        <v>330155</v>
      </c>
      <c r="B56223" t="s">
        <v>330156</v>
      </c>
      <c r="C56223" t="s">
        <v>228873</v>
      </c>
      <c r="D56223" t="s">
        <v>228874</v>
      </c>
      <c r="E56223" s="1">
        <v>40184</v>
      </c>
      <c r="F56223">
        <v>4200000</v>
      </c>
    </row>
    <row r="56224" spans="1:6" x14ac:dyDescent="0.25">
      <c r="A56224" t="s">
        <v>330157</v>
      </c>
      <c r="B56224" t="s">
        <v>330158</v>
      </c>
      <c r="C56224" t="s">
        <v>228873</v>
      </c>
      <c r="D56224" t="s">
        <v>228874</v>
      </c>
      <c r="E56224" s="1">
        <v>41338</v>
      </c>
      <c r="F56224">
        <v>5000000</v>
      </c>
    </row>
    <row r="56225" spans="1:6" x14ac:dyDescent="0.25">
      <c r="A56225" t="s">
        <v>330155</v>
      </c>
      <c r="B56225" t="s">
        <v>330159</v>
      </c>
      <c r="C56225" t="s">
        <v>228873</v>
      </c>
      <c r="D56225" t="s">
        <v>228877</v>
      </c>
      <c r="E56225" s="1">
        <v>39975</v>
      </c>
      <c r="F56225">
        <v>500000</v>
      </c>
    </row>
    <row r="56226" spans="1:6" x14ac:dyDescent="0.25">
      <c r="A56226" t="s">
        <v>330160</v>
      </c>
      <c r="B56226" t="s">
        <v>330161</v>
      </c>
      <c r="C56226" t="s">
        <v>228873</v>
      </c>
      <c r="D56226" t="s">
        <v>228977</v>
      </c>
      <c r="E56226" s="1">
        <v>39092</v>
      </c>
      <c r="F56226">
        <v>4200000</v>
      </c>
    </row>
    <row r="56227" spans="1:6" x14ac:dyDescent="0.25">
      <c r="A56227" t="s">
        <v>330162</v>
      </c>
      <c r="B56227" t="s">
        <v>330163</v>
      </c>
      <c r="C56227" t="s">
        <v>228873</v>
      </c>
      <c r="D56227" t="s">
        <v>229145</v>
      </c>
      <c r="E56227" t="s">
        <v>61921</v>
      </c>
      <c r="F56227">
        <v>2800000</v>
      </c>
    </row>
    <row r="56228" spans="1:6" x14ac:dyDescent="0.25">
      <c r="A56228" t="s">
        <v>330160</v>
      </c>
      <c r="B56228" t="s">
        <v>330164</v>
      </c>
      <c r="C56228" t="s">
        <v>228943</v>
      </c>
      <c r="E56228" t="s">
        <v>219282</v>
      </c>
      <c r="F56228">
        <v>1500000</v>
      </c>
    </row>
    <row r="56229" spans="1:6" x14ac:dyDescent="0.25">
      <c r="A56229" t="s">
        <v>330165</v>
      </c>
      <c r="B56229" t="s">
        <v>330166</v>
      </c>
      <c r="C56229" t="s">
        <v>228873</v>
      </c>
      <c r="D56229" t="s">
        <v>228877</v>
      </c>
      <c r="E56229" s="1">
        <v>41985</v>
      </c>
    </row>
    <row r="56230" spans="1:6" x14ac:dyDescent="0.25">
      <c r="A56230" t="s">
        <v>330167</v>
      </c>
      <c r="B56230" t="s">
        <v>330168</v>
      </c>
      <c r="C56230" t="s">
        <v>228880</v>
      </c>
      <c r="E56230" s="1">
        <v>40916</v>
      </c>
      <c r="F56230">
        <v>100000</v>
      </c>
    </row>
    <row r="56231" spans="1:6" x14ac:dyDescent="0.25">
      <c r="A56231" t="s">
        <v>330169</v>
      </c>
      <c r="B56231" t="s">
        <v>330170</v>
      </c>
      <c r="C56231" t="s">
        <v>228873</v>
      </c>
      <c r="D56231" t="s">
        <v>228877</v>
      </c>
      <c r="E56231" s="1">
        <v>36895</v>
      </c>
    </row>
    <row r="56232" spans="1:6" x14ac:dyDescent="0.25">
      <c r="A56232" t="s">
        <v>330171</v>
      </c>
      <c r="B56232" t="s">
        <v>330172</v>
      </c>
      <c r="C56232" t="s">
        <v>228880</v>
      </c>
      <c r="E56232" s="1">
        <v>39448</v>
      </c>
    </row>
    <row r="56233" spans="1:6" x14ac:dyDescent="0.25">
      <c r="A56233" t="s">
        <v>330173</v>
      </c>
      <c r="B56233" t="s">
        <v>330174</v>
      </c>
      <c r="C56233" t="s">
        <v>228873</v>
      </c>
      <c r="E56233" t="s">
        <v>125350</v>
      </c>
      <c r="F56233">
        <v>400000</v>
      </c>
    </row>
    <row r="56234" spans="1:6" x14ac:dyDescent="0.25">
      <c r="A56234" t="s">
        <v>330175</v>
      </c>
      <c r="B56234" t="s">
        <v>330176</v>
      </c>
      <c r="C56234" t="s">
        <v>228880</v>
      </c>
      <c r="E56234" t="s">
        <v>45641</v>
      </c>
      <c r="F56234">
        <v>55000</v>
      </c>
    </row>
    <row r="56235" spans="1:6" x14ac:dyDescent="0.25">
      <c r="A56235" t="s">
        <v>330177</v>
      </c>
      <c r="B56235" t="s">
        <v>330178</v>
      </c>
      <c r="C56235" t="s">
        <v>228873</v>
      </c>
      <c r="E56235" s="1">
        <v>41061</v>
      </c>
      <c r="F56235">
        <v>8300000</v>
      </c>
    </row>
    <row r="56236" spans="1:6" x14ac:dyDescent="0.25">
      <c r="A56236" t="s">
        <v>330179</v>
      </c>
      <c r="B56236" t="s">
        <v>330180</v>
      </c>
      <c r="C56236" t="s">
        <v>228873</v>
      </c>
      <c r="D56236" t="s">
        <v>228977</v>
      </c>
      <c r="E56236" t="s">
        <v>26594</v>
      </c>
      <c r="F56236">
        <v>11000000</v>
      </c>
    </row>
    <row r="56237" spans="1:6" x14ac:dyDescent="0.25">
      <c r="A56237" t="s">
        <v>330181</v>
      </c>
      <c r="B56237" t="s">
        <v>330182</v>
      </c>
      <c r="C56237" t="s">
        <v>228880</v>
      </c>
      <c r="E56237" s="1">
        <v>41283</v>
      </c>
    </row>
    <row r="56238" spans="1:6" x14ac:dyDescent="0.25">
      <c r="A56238" t="s">
        <v>330183</v>
      </c>
      <c r="B56238" t="s">
        <v>330184</v>
      </c>
      <c r="C56238" t="s">
        <v>228880</v>
      </c>
      <c r="E56238" t="s">
        <v>94053</v>
      </c>
      <c r="F56238">
        <v>140000</v>
      </c>
    </row>
    <row r="56239" spans="1:6" x14ac:dyDescent="0.25">
      <c r="A56239" t="s">
        <v>330185</v>
      </c>
      <c r="B56239" t="s">
        <v>330186</v>
      </c>
      <c r="C56239" t="s">
        <v>228873</v>
      </c>
      <c r="E56239" s="1">
        <v>41400</v>
      </c>
      <c r="F56239">
        <v>12000000</v>
      </c>
    </row>
    <row r="56240" spans="1:6" x14ac:dyDescent="0.25">
      <c r="A56240" t="s">
        <v>330187</v>
      </c>
      <c r="B56240" t="s">
        <v>330188</v>
      </c>
      <c r="C56240" t="s">
        <v>228873</v>
      </c>
      <c r="D56240" t="s">
        <v>228877</v>
      </c>
      <c r="E56240" t="s">
        <v>12733</v>
      </c>
      <c r="F56240">
        <v>3400000</v>
      </c>
    </row>
    <row r="56241" spans="1:6" x14ac:dyDescent="0.25">
      <c r="A56241" t="s">
        <v>330189</v>
      </c>
      <c r="B56241" t="s">
        <v>330190</v>
      </c>
      <c r="C56241" t="s">
        <v>228880</v>
      </c>
      <c r="E56241" t="s">
        <v>46361</v>
      </c>
      <c r="F56241">
        <v>10000</v>
      </c>
    </row>
    <row r="56242" spans="1:6" x14ac:dyDescent="0.25">
      <c r="A56242" t="s">
        <v>330191</v>
      </c>
      <c r="B56242" t="s">
        <v>330192</v>
      </c>
      <c r="C56242" t="s">
        <v>228880</v>
      </c>
      <c r="E56242" s="1">
        <v>41680</v>
      </c>
      <c r="F56242">
        <v>10000</v>
      </c>
    </row>
    <row r="56243" spans="1:6" x14ac:dyDescent="0.25">
      <c r="A56243" t="s">
        <v>330193</v>
      </c>
      <c r="B56243" t="s">
        <v>330194</v>
      </c>
      <c r="C56243" t="s">
        <v>228873</v>
      </c>
      <c r="D56243" t="s">
        <v>228877</v>
      </c>
      <c r="E56243" s="1">
        <v>39083</v>
      </c>
    </row>
    <row r="56244" spans="1:6" x14ac:dyDescent="0.25">
      <c r="A56244" t="s">
        <v>330195</v>
      </c>
      <c r="B56244" t="s">
        <v>330196</v>
      </c>
      <c r="C56244" t="s">
        <v>228880</v>
      </c>
      <c r="E56244" t="s">
        <v>231764</v>
      </c>
    </row>
    <row r="56245" spans="1:6" x14ac:dyDescent="0.25">
      <c r="A56245" t="s">
        <v>330197</v>
      </c>
      <c r="B56245" t="s">
        <v>330198</v>
      </c>
      <c r="C56245" t="s">
        <v>228889</v>
      </c>
      <c r="E56245" t="s">
        <v>10236</v>
      </c>
      <c r="F56245">
        <v>650000</v>
      </c>
    </row>
    <row r="56246" spans="1:6" x14ac:dyDescent="0.25">
      <c r="A56246" t="s">
        <v>330199</v>
      </c>
      <c r="B56246" t="s">
        <v>330200</v>
      </c>
      <c r="C56246" t="s">
        <v>228916</v>
      </c>
      <c r="E56246" s="1">
        <v>42013</v>
      </c>
    </row>
    <row r="56247" spans="1:6" x14ac:dyDescent="0.25">
      <c r="A56247" t="s">
        <v>330201</v>
      </c>
      <c r="B56247" t="s">
        <v>330202</v>
      </c>
      <c r="C56247" t="s">
        <v>228889</v>
      </c>
      <c r="E56247" t="s">
        <v>55313</v>
      </c>
    </row>
    <row r="56248" spans="1:6" x14ac:dyDescent="0.25">
      <c r="A56248" t="s">
        <v>330203</v>
      </c>
      <c r="B56248" t="s">
        <v>330204</v>
      </c>
      <c r="C56248" t="s">
        <v>228943</v>
      </c>
      <c r="E56248" s="1">
        <v>41642</v>
      </c>
      <c r="F56248">
        <v>162954</v>
      </c>
    </row>
    <row r="56249" spans="1:6" x14ac:dyDescent="0.25">
      <c r="A56249" t="s">
        <v>330205</v>
      </c>
      <c r="B56249" t="s">
        <v>330206</v>
      </c>
      <c r="C56249" t="s">
        <v>229779</v>
      </c>
      <c r="E56249" s="1">
        <v>42008</v>
      </c>
      <c r="F56249">
        <v>23000</v>
      </c>
    </row>
    <row r="56250" spans="1:6" x14ac:dyDescent="0.25">
      <c r="A56250" t="s">
        <v>330207</v>
      </c>
      <c r="B56250" t="s">
        <v>330208</v>
      </c>
      <c r="C56250" t="s">
        <v>228880</v>
      </c>
      <c r="E56250" t="s">
        <v>118371</v>
      </c>
    </row>
    <row r="56251" spans="1:6" x14ac:dyDescent="0.25">
      <c r="A56251" t="s">
        <v>330209</v>
      </c>
      <c r="B56251" t="s">
        <v>330210</v>
      </c>
      <c r="C56251" t="s">
        <v>228873</v>
      </c>
      <c r="D56251" t="s">
        <v>229145</v>
      </c>
      <c r="E56251" s="1">
        <v>39030</v>
      </c>
      <c r="F56251">
        <v>37000000</v>
      </c>
    </row>
    <row r="56252" spans="1:6" x14ac:dyDescent="0.25">
      <c r="A56252" t="s">
        <v>330211</v>
      </c>
      <c r="B56252" t="s">
        <v>330212</v>
      </c>
      <c r="C56252" t="s">
        <v>228873</v>
      </c>
      <c r="D56252" t="s">
        <v>228977</v>
      </c>
      <c r="E56252" t="s">
        <v>102694</v>
      </c>
      <c r="F56252">
        <v>10000000</v>
      </c>
    </row>
    <row r="56253" spans="1:6" x14ac:dyDescent="0.25">
      <c r="A56253" t="s">
        <v>330209</v>
      </c>
      <c r="B56253" t="s">
        <v>330213</v>
      </c>
      <c r="C56253" t="s">
        <v>228873</v>
      </c>
      <c r="D56253" t="s">
        <v>228874</v>
      </c>
      <c r="E56253" s="1">
        <v>38118</v>
      </c>
      <c r="F56253">
        <v>40000000</v>
      </c>
    </row>
    <row r="56254" spans="1:6" x14ac:dyDescent="0.25">
      <c r="A56254" t="s">
        <v>330214</v>
      </c>
      <c r="B56254" t="s">
        <v>330215</v>
      </c>
      <c r="C56254" t="s">
        <v>229779</v>
      </c>
      <c r="E56254" s="1">
        <v>41559</v>
      </c>
      <c r="F56254">
        <v>136372</v>
      </c>
    </row>
    <row r="56255" spans="1:6" x14ac:dyDescent="0.25">
      <c r="A56255" t="s">
        <v>330216</v>
      </c>
      <c r="B56255" t="s">
        <v>330217</v>
      </c>
      <c r="C56255" t="s">
        <v>228909</v>
      </c>
      <c r="E56255" s="1">
        <v>41679</v>
      </c>
    </row>
    <row r="56256" spans="1:6" x14ac:dyDescent="0.25">
      <c r="A56256" t="s">
        <v>330218</v>
      </c>
      <c r="B56256" t="s">
        <v>330219</v>
      </c>
      <c r="C56256" t="s">
        <v>229311</v>
      </c>
      <c r="E56256" t="s">
        <v>44667</v>
      </c>
      <c r="F56256">
        <v>23000000</v>
      </c>
    </row>
    <row r="56257" spans="1:6" x14ac:dyDescent="0.25">
      <c r="A56257" t="s">
        <v>330220</v>
      </c>
      <c r="B56257" t="s">
        <v>330221</v>
      </c>
      <c r="C56257" t="s">
        <v>228909</v>
      </c>
      <c r="E56257" t="s">
        <v>9229</v>
      </c>
    </row>
    <row r="56258" spans="1:6" x14ac:dyDescent="0.25">
      <c r="A56258" t="s">
        <v>330222</v>
      </c>
      <c r="B56258" t="s">
        <v>330223</v>
      </c>
      <c r="C56258" t="s">
        <v>228909</v>
      </c>
      <c r="E56258" s="1">
        <v>41643</v>
      </c>
    </row>
    <row r="56259" spans="1:6" x14ac:dyDescent="0.25">
      <c r="A56259" t="s">
        <v>330224</v>
      </c>
      <c r="B56259" t="s">
        <v>330225</v>
      </c>
      <c r="C56259" t="s">
        <v>228880</v>
      </c>
      <c r="E56259" s="1">
        <v>41460</v>
      </c>
      <c r="F56259">
        <v>2318980</v>
      </c>
    </row>
    <row r="56260" spans="1:6" x14ac:dyDescent="0.25">
      <c r="A56260" t="s">
        <v>330226</v>
      </c>
      <c r="B56260" t="s">
        <v>330227</v>
      </c>
      <c r="C56260" t="s">
        <v>228873</v>
      </c>
      <c r="D56260" t="s">
        <v>228874</v>
      </c>
      <c r="E56260" t="s">
        <v>41729</v>
      </c>
      <c r="F56260">
        <v>3165112</v>
      </c>
    </row>
    <row r="56261" spans="1:6" x14ac:dyDescent="0.25">
      <c r="A56261" t="s">
        <v>330228</v>
      </c>
      <c r="B56261" t="s">
        <v>330229</v>
      </c>
      <c r="C56261" t="s">
        <v>228880</v>
      </c>
      <c r="E56261" s="1">
        <v>41278</v>
      </c>
    </row>
    <row r="56262" spans="1:6" x14ac:dyDescent="0.25">
      <c r="A56262" t="s">
        <v>330230</v>
      </c>
      <c r="B56262" t="s">
        <v>330231</v>
      </c>
      <c r="C56262" t="s">
        <v>228880</v>
      </c>
      <c r="E56262" t="s">
        <v>27451</v>
      </c>
      <c r="F56262">
        <v>2000000</v>
      </c>
    </row>
    <row r="56263" spans="1:6" x14ac:dyDescent="0.25">
      <c r="A56263" t="s">
        <v>330232</v>
      </c>
      <c r="B56263" t="s">
        <v>330233</v>
      </c>
      <c r="C56263" t="s">
        <v>228873</v>
      </c>
      <c r="E56263" s="1">
        <v>42343</v>
      </c>
      <c r="F56263">
        <v>9995718</v>
      </c>
    </row>
    <row r="56264" spans="1:6" x14ac:dyDescent="0.25">
      <c r="A56264" t="s">
        <v>330234</v>
      </c>
      <c r="B56264" t="s">
        <v>330235</v>
      </c>
      <c r="C56264" t="s">
        <v>228873</v>
      </c>
      <c r="E56264" s="1">
        <v>41701</v>
      </c>
      <c r="F56264">
        <v>3104000</v>
      </c>
    </row>
    <row r="56265" spans="1:6" x14ac:dyDescent="0.25">
      <c r="A56265" t="s">
        <v>330236</v>
      </c>
      <c r="B56265" t="s">
        <v>330237</v>
      </c>
      <c r="C56265" t="s">
        <v>228880</v>
      </c>
      <c r="E56265" s="1">
        <v>41281</v>
      </c>
      <c r="F56265">
        <v>51133</v>
      </c>
    </row>
    <row r="56266" spans="1:6" x14ac:dyDescent="0.25">
      <c r="A56266" t="s">
        <v>330238</v>
      </c>
      <c r="B56266" t="s">
        <v>330239</v>
      </c>
      <c r="C56266" t="s">
        <v>228873</v>
      </c>
      <c r="E56266" t="s">
        <v>29140</v>
      </c>
    </row>
    <row r="56267" spans="1:6" x14ac:dyDescent="0.25">
      <c r="A56267" t="s">
        <v>330240</v>
      </c>
      <c r="B56267" t="s">
        <v>330241</v>
      </c>
      <c r="C56267" t="s">
        <v>231514</v>
      </c>
      <c r="E56267" s="1">
        <v>42007</v>
      </c>
    </row>
    <row r="56268" spans="1:6" x14ac:dyDescent="0.25">
      <c r="A56268" t="s">
        <v>330242</v>
      </c>
      <c r="B56268" t="s">
        <v>330243</v>
      </c>
      <c r="C56268" t="s">
        <v>228919</v>
      </c>
      <c r="E56268" t="s">
        <v>231372</v>
      </c>
    </row>
    <row r="56269" spans="1:6" x14ac:dyDescent="0.25">
      <c r="A56269" t="s">
        <v>330244</v>
      </c>
      <c r="B56269" t="s">
        <v>330245</v>
      </c>
      <c r="C56269" t="s">
        <v>228889</v>
      </c>
      <c r="E56269" s="1">
        <v>40910</v>
      </c>
      <c r="F56269">
        <v>0</v>
      </c>
    </row>
    <row r="56270" spans="1:6" x14ac:dyDescent="0.25">
      <c r="A56270" t="s">
        <v>330246</v>
      </c>
      <c r="B56270" t="s">
        <v>330247</v>
      </c>
      <c r="C56270" t="s">
        <v>228873</v>
      </c>
      <c r="E56270" s="1">
        <v>41946</v>
      </c>
      <c r="F56270">
        <v>2000000</v>
      </c>
    </row>
    <row r="56271" spans="1:6" x14ac:dyDescent="0.25">
      <c r="A56271" t="s">
        <v>330248</v>
      </c>
      <c r="B56271" t="s">
        <v>330249</v>
      </c>
      <c r="C56271" t="s">
        <v>228880</v>
      </c>
      <c r="E56271" s="1">
        <v>41735</v>
      </c>
      <c r="F56271">
        <v>325000</v>
      </c>
    </row>
    <row r="56272" spans="1:6" x14ac:dyDescent="0.25">
      <c r="A56272" t="s">
        <v>330250</v>
      </c>
      <c r="B56272" t="s">
        <v>330251</v>
      </c>
      <c r="C56272" t="s">
        <v>228880</v>
      </c>
      <c r="E56272" s="1">
        <v>41278</v>
      </c>
      <c r="F56272">
        <v>32059</v>
      </c>
    </row>
    <row r="56273" spans="1:6" x14ac:dyDescent="0.25">
      <c r="A56273" t="s">
        <v>330252</v>
      </c>
      <c r="B56273" t="s">
        <v>330253</v>
      </c>
      <c r="C56273" t="s">
        <v>228880</v>
      </c>
      <c r="E56273" s="1">
        <v>41286</v>
      </c>
      <c r="F56273">
        <v>452000</v>
      </c>
    </row>
    <row r="56274" spans="1:6" x14ac:dyDescent="0.25">
      <c r="A56274" t="s">
        <v>330250</v>
      </c>
      <c r="B56274" t="s">
        <v>330254</v>
      </c>
      <c r="C56274" t="s">
        <v>228880</v>
      </c>
      <c r="E56274" s="1">
        <v>41282</v>
      </c>
      <c r="F56274">
        <v>33149</v>
      </c>
    </row>
    <row r="56275" spans="1:6" x14ac:dyDescent="0.25">
      <c r="A56275" t="s">
        <v>330255</v>
      </c>
      <c r="B56275" t="s">
        <v>330256</v>
      </c>
      <c r="C56275" t="s">
        <v>228873</v>
      </c>
      <c r="D56275" t="s">
        <v>228877</v>
      </c>
      <c r="E56275" t="s">
        <v>29164</v>
      </c>
      <c r="F56275">
        <v>1600000</v>
      </c>
    </row>
    <row r="56276" spans="1:6" x14ac:dyDescent="0.25">
      <c r="A56276" t="s">
        <v>330257</v>
      </c>
      <c r="B56276" t="s">
        <v>330258</v>
      </c>
      <c r="C56276" t="s">
        <v>228889</v>
      </c>
      <c r="E56276" s="1">
        <v>41009</v>
      </c>
    </row>
    <row r="56277" spans="1:6" x14ac:dyDescent="0.25">
      <c r="A56277" t="s">
        <v>330259</v>
      </c>
      <c r="B56277" t="s">
        <v>330260</v>
      </c>
      <c r="C56277" t="s">
        <v>228873</v>
      </c>
      <c r="E56277" t="s">
        <v>33855</v>
      </c>
      <c r="F56277">
        <v>251424</v>
      </c>
    </row>
    <row r="56278" spans="1:6" x14ac:dyDescent="0.25">
      <c r="A56278" t="s">
        <v>330261</v>
      </c>
      <c r="B56278" t="s">
        <v>330262</v>
      </c>
      <c r="C56278" t="s">
        <v>228873</v>
      </c>
      <c r="E56278" s="1">
        <v>38849</v>
      </c>
      <c r="F56278">
        <v>120000</v>
      </c>
    </row>
    <row r="56279" spans="1:6" x14ac:dyDescent="0.25">
      <c r="A56279" t="s">
        <v>330259</v>
      </c>
      <c r="B56279" t="s">
        <v>330263</v>
      </c>
      <c r="C56279" t="s">
        <v>228873</v>
      </c>
      <c r="E56279" t="s">
        <v>127442</v>
      </c>
      <c r="F56279">
        <v>240000</v>
      </c>
    </row>
    <row r="56280" spans="1:6" x14ac:dyDescent="0.25">
      <c r="A56280" t="s">
        <v>330264</v>
      </c>
      <c r="B56280" t="s">
        <v>330265</v>
      </c>
      <c r="C56280" t="s">
        <v>228880</v>
      </c>
      <c r="E56280" s="1">
        <v>41279</v>
      </c>
    </row>
    <row r="56281" spans="1:6" x14ac:dyDescent="0.25">
      <c r="A56281" t="s">
        <v>330266</v>
      </c>
      <c r="B56281" t="s">
        <v>330267</v>
      </c>
      <c r="C56281" t="s">
        <v>228873</v>
      </c>
      <c r="D56281" t="s">
        <v>228874</v>
      </c>
      <c r="E56281" s="1">
        <v>38355</v>
      </c>
      <c r="F56281">
        <v>8010000</v>
      </c>
    </row>
    <row r="56282" spans="1:6" x14ac:dyDescent="0.25">
      <c r="A56282" t="s">
        <v>330268</v>
      </c>
      <c r="B56282" t="s">
        <v>330269</v>
      </c>
      <c r="C56282" t="s">
        <v>228880</v>
      </c>
      <c r="E56282" t="s">
        <v>32413</v>
      </c>
    </row>
    <row r="56283" spans="1:6" x14ac:dyDescent="0.25">
      <c r="A56283" t="s">
        <v>330270</v>
      </c>
      <c r="B56283" t="s">
        <v>330271</v>
      </c>
      <c r="C56283" t="s">
        <v>228873</v>
      </c>
      <c r="D56283" t="s">
        <v>229206</v>
      </c>
      <c r="E56283" s="1">
        <v>37810</v>
      </c>
      <c r="F56283">
        <v>15000000</v>
      </c>
    </row>
    <row r="56284" spans="1:6" x14ac:dyDescent="0.25">
      <c r="A56284" t="s">
        <v>330272</v>
      </c>
      <c r="B56284" t="s">
        <v>330273</v>
      </c>
      <c r="C56284" t="s">
        <v>228873</v>
      </c>
      <c r="D56284" t="s">
        <v>228874</v>
      </c>
      <c r="E56284" s="1">
        <v>37570</v>
      </c>
      <c r="F56284">
        <v>9935003</v>
      </c>
    </row>
    <row r="56285" spans="1:6" x14ac:dyDescent="0.25">
      <c r="A56285" t="s">
        <v>330274</v>
      </c>
      <c r="B56285" t="s">
        <v>330275</v>
      </c>
      <c r="C56285" t="s">
        <v>228873</v>
      </c>
      <c r="D56285" t="s">
        <v>228874</v>
      </c>
      <c r="E56285" s="1">
        <v>38234</v>
      </c>
      <c r="F56285">
        <v>1000000</v>
      </c>
    </row>
    <row r="56286" spans="1:6" x14ac:dyDescent="0.25">
      <c r="A56286" t="s">
        <v>330272</v>
      </c>
      <c r="B56286" t="s">
        <v>330276</v>
      </c>
      <c r="C56286" t="s">
        <v>228873</v>
      </c>
      <c r="D56286" t="s">
        <v>228977</v>
      </c>
      <c r="E56286" s="1">
        <v>38298</v>
      </c>
      <c r="F56286">
        <v>27000000</v>
      </c>
    </row>
    <row r="56287" spans="1:6" x14ac:dyDescent="0.25">
      <c r="A56287" t="s">
        <v>330277</v>
      </c>
      <c r="B56287" t="s">
        <v>330278</v>
      </c>
      <c r="C56287" t="s">
        <v>228880</v>
      </c>
      <c r="E56287" s="1">
        <v>40179</v>
      </c>
      <c r="F56287">
        <v>288120</v>
      </c>
    </row>
    <row r="56288" spans="1:6" x14ac:dyDescent="0.25">
      <c r="A56288" t="s">
        <v>330279</v>
      </c>
      <c r="B56288" t="s">
        <v>330280</v>
      </c>
      <c r="C56288" t="s">
        <v>228880</v>
      </c>
      <c r="E56288" t="s">
        <v>48700</v>
      </c>
      <c r="F56288">
        <v>5700000</v>
      </c>
    </row>
    <row r="56289" spans="1:6" x14ac:dyDescent="0.25">
      <c r="A56289" t="s">
        <v>330281</v>
      </c>
      <c r="B56289" t="s">
        <v>330282</v>
      </c>
      <c r="C56289" t="s">
        <v>228880</v>
      </c>
      <c r="E56289" t="s">
        <v>236000</v>
      </c>
    </row>
    <row r="56290" spans="1:6" x14ac:dyDescent="0.25">
      <c r="A56290" t="s">
        <v>330283</v>
      </c>
      <c r="B56290" t="s">
        <v>330284</v>
      </c>
      <c r="C56290" t="s">
        <v>228873</v>
      </c>
      <c r="D56290" t="s">
        <v>228977</v>
      </c>
      <c r="E56290" t="s">
        <v>241928</v>
      </c>
      <c r="F56290">
        <v>6960000</v>
      </c>
    </row>
    <row r="56291" spans="1:6" x14ac:dyDescent="0.25">
      <c r="A56291" t="s">
        <v>330285</v>
      </c>
      <c r="B56291" t="s">
        <v>330286</v>
      </c>
      <c r="C56291" t="s">
        <v>228873</v>
      </c>
      <c r="D56291" t="s">
        <v>229145</v>
      </c>
      <c r="E56291" t="s">
        <v>229672</v>
      </c>
      <c r="F56291">
        <v>9520000</v>
      </c>
    </row>
    <row r="56292" spans="1:6" x14ac:dyDescent="0.25">
      <c r="A56292" t="s">
        <v>330283</v>
      </c>
      <c r="B56292" t="s">
        <v>330287</v>
      </c>
      <c r="C56292" t="s">
        <v>228873</v>
      </c>
      <c r="D56292" t="s">
        <v>228877</v>
      </c>
      <c r="E56292" s="1">
        <v>38880</v>
      </c>
      <c r="F56292">
        <v>15928800</v>
      </c>
    </row>
    <row r="56293" spans="1:6" x14ac:dyDescent="0.25">
      <c r="A56293" t="s">
        <v>330288</v>
      </c>
      <c r="B56293" t="s">
        <v>330289</v>
      </c>
      <c r="C56293" t="s">
        <v>228873</v>
      </c>
      <c r="E56293" s="1">
        <v>41620</v>
      </c>
      <c r="F56293">
        <v>11000000</v>
      </c>
    </row>
    <row r="56294" spans="1:6" x14ac:dyDescent="0.25">
      <c r="A56294" t="s">
        <v>330290</v>
      </c>
      <c r="B56294" t="s">
        <v>330291</v>
      </c>
      <c r="C56294" t="s">
        <v>229311</v>
      </c>
      <c r="E56294" s="1">
        <v>41976</v>
      </c>
      <c r="F56294">
        <v>4200000</v>
      </c>
    </row>
    <row r="56295" spans="1:6" x14ac:dyDescent="0.25">
      <c r="A56295" t="s">
        <v>330292</v>
      </c>
      <c r="B56295" t="s">
        <v>330293</v>
      </c>
      <c r="C56295" t="s">
        <v>228880</v>
      </c>
      <c r="E56295" t="s">
        <v>45641</v>
      </c>
      <c r="F56295">
        <v>1000000</v>
      </c>
    </row>
    <row r="56296" spans="1:6" x14ac:dyDescent="0.25">
      <c r="A56296" t="s">
        <v>330294</v>
      </c>
      <c r="B56296" t="s">
        <v>330295</v>
      </c>
      <c r="C56296" t="s">
        <v>228873</v>
      </c>
      <c r="E56296" s="1">
        <v>40212</v>
      </c>
      <c r="F56296">
        <v>1150000</v>
      </c>
    </row>
    <row r="56297" spans="1:6" x14ac:dyDescent="0.25">
      <c r="A56297" t="s">
        <v>330296</v>
      </c>
      <c r="B56297" t="s">
        <v>330297</v>
      </c>
      <c r="C56297" t="s">
        <v>228873</v>
      </c>
      <c r="D56297" t="s">
        <v>228877</v>
      </c>
      <c r="E56297" s="1">
        <v>38353</v>
      </c>
      <c r="F56297">
        <v>2400000</v>
      </c>
    </row>
    <row r="56298" spans="1:6" x14ac:dyDescent="0.25">
      <c r="A56298" t="s">
        <v>330298</v>
      </c>
      <c r="B56298" t="s">
        <v>330299</v>
      </c>
      <c r="C56298" t="s">
        <v>228873</v>
      </c>
      <c r="D56298" t="s">
        <v>228874</v>
      </c>
      <c r="E56298" t="s">
        <v>244424</v>
      </c>
      <c r="F56298">
        <v>10000000</v>
      </c>
    </row>
    <row r="56299" spans="1:6" x14ac:dyDescent="0.25">
      <c r="A56299" t="s">
        <v>330300</v>
      </c>
      <c r="B56299" t="s">
        <v>330301</v>
      </c>
      <c r="C56299" t="s">
        <v>228880</v>
      </c>
      <c r="E56299" s="1">
        <v>42047</v>
      </c>
      <c r="F56299">
        <v>2000000</v>
      </c>
    </row>
    <row r="56300" spans="1:6" x14ac:dyDescent="0.25">
      <c r="A56300" t="s">
        <v>330302</v>
      </c>
      <c r="B56300" t="s">
        <v>330303</v>
      </c>
      <c r="C56300" t="s">
        <v>228919</v>
      </c>
      <c r="E56300" s="1">
        <v>41584</v>
      </c>
    </row>
    <row r="56301" spans="1:6" x14ac:dyDescent="0.25">
      <c r="A56301" t="s">
        <v>330304</v>
      </c>
      <c r="B56301" t="s">
        <v>330305</v>
      </c>
      <c r="C56301" t="s">
        <v>228873</v>
      </c>
      <c r="D56301" t="s">
        <v>228874</v>
      </c>
      <c r="E56301" t="s">
        <v>250749</v>
      </c>
      <c r="F56301">
        <v>27700000</v>
      </c>
    </row>
    <row r="56302" spans="1:6" x14ac:dyDescent="0.25">
      <c r="A56302" t="s">
        <v>330306</v>
      </c>
      <c r="B56302" t="s">
        <v>330307</v>
      </c>
      <c r="C56302" t="s">
        <v>228873</v>
      </c>
      <c r="D56302" t="s">
        <v>228877</v>
      </c>
      <c r="E56302" s="1">
        <v>38600</v>
      </c>
      <c r="F56302">
        <v>14000000</v>
      </c>
    </row>
    <row r="56303" spans="1:6" x14ac:dyDescent="0.25">
      <c r="A56303" t="s">
        <v>330304</v>
      </c>
      <c r="B56303" t="s">
        <v>330308</v>
      </c>
      <c r="C56303" t="s">
        <v>228873</v>
      </c>
      <c r="E56303" s="1">
        <v>39914</v>
      </c>
      <c r="F56303">
        <v>2080000</v>
      </c>
    </row>
    <row r="56304" spans="1:6" x14ac:dyDescent="0.25">
      <c r="A56304" t="s">
        <v>330306</v>
      </c>
      <c r="B56304" t="s">
        <v>330309</v>
      </c>
      <c r="C56304" t="s">
        <v>228927</v>
      </c>
      <c r="E56304" t="s">
        <v>70542</v>
      </c>
      <c r="F56304">
        <v>176298</v>
      </c>
    </row>
    <row r="56305" spans="1:6" x14ac:dyDescent="0.25">
      <c r="A56305" t="s">
        <v>330310</v>
      </c>
      <c r="B56305" t="s">
        <v>330311</v>
      </c>
      <c r="C56305" t="s">
        <v>228873</v>
      </c>
      <c r="D56305" t="s">
        <v>228977</v>
      </c>
      <c r="E56305" s="1">
        <v>38293</v>
      </c>
      <c r="F56305">
        <v>9200000</v>
      </c>
    </row>
    <row r="56306" spans="1:6" x14ac:dyDescent="0.25">
      <c r="A56306" t="s">
        <v>330312</v>
      </c>
      <c r="B56306" t="s">
        <v>330313</v>
      </c>
      <c r="C56306" t="s">
        <v>228873</v>
      </c>
      <c r="D56306" t="s">
        <v>228977</v>
      </c>
      <c r="E56306" s="1">
        <v>38907</v>
      </c>
      <c r="F56306">
        <v>5500000</v>
      </c>
    </row>
    <row r="56307" spans="1:6" x14ac:dyDescent="0.25">
      <c r="A56307" t="s">
        <v>330314</v>
      </c>
      <c r="B56307" t="s">
        <v>330315</v>
      </c>
      <c r="C56307" t="s">
        <v>228873</v>
      </c>
      <c r="E56307" s="1">
        <v>39854</v>
      </c>
      <c r="F56307">
        <v>20000000</v>
      </c>
    </row>
    <row r="56308" spans="1:6" x14ac:dyDescent="0.25">
      <c r="A56308" t="s">
        <v>330316</v>
      </c>
      <c r="B56308" t="s">
        <v>330317</v>
      </c>
      <c r="C56308" t="s">
        <v>228873</v>
      </c>
      <c r="D56308" t="s">
        <v>228977</v>
      </c>
      <c r="E56308" s="1">
        <v>41646</v>
      </c>
      <c r="F56308">
        <v>31600000</v>
      </c>
    </row>
    <row r="56309" spans="1:6" x14ac:dyDescent="0.25">
      <c r="A56309" t="s">
        <v>330318</v>
      </c>
      <c r="B56309" t="s">
        <v>330319</v>
      </c>
      <c r="C56309" t="s">
        <v>228943</v>
      </c>
      <c r="E56309" t="s">
        <v>79333</v>
      </c>
      <c r="F56309">
        <v>100000</v>
      </c>
    </row>
    <row r="56310" spans="1:6" x14ac:dyDescent="0.25">
      <c r="A56310" t="s">
        <v>330320</v>
      </c>
      <c r="B56310" t="s">
        <v>330321</v>
      </c>
      <c r="C56310" t="s">
        <v>228873</v>
      </c>
      <c r="D56310" t="s">
        <v>228874</v>
      </c>
      <c r="E56310" s="1">
        <v>41952</v>
      </c>
      <c r="F56310">
        <v>15000000</v>
      </c>
    </row>
    <row r="56311" spans="1:6" x14ac:dyDescent="0.25">
      <c r="A56311" t="s">
        <v>330322</v>
      </c>
      <c r="B56311" t="s">
        <v>330323</v>
      </c>
      <c r="C56311" t="s">
        <v>228873</v>
      </c>
      <c r="D56311" t="s">
        <v>228877</v>
      </c>
      <c r="E56311" t="s">
        <v>32690</v>
      </c>
      <c r="F56311">
        <v>8500000</v>
      </c>
    </row>
    <row r="56312" spans="1:6" x14ac:dyDescent="0.25">
      <c r="A56312" t="s">
        <v>330324</v>
      </c>
      <c r="B56312" t="s">
        <v>330325</v>
      </c>
      <c r="C56312" t="s">
        <v>228873</v>
      </c>
      <c r="D56312" t="s">
        <v>228877</v>
      </c>
      <c r="E56312" s="1">
        <v>41557</v>
      </c>
      <c r="F56312">
        <v>5000000</v>
      </c>
    </row>
    <row r="56313" spans="1:6" x14ac:dyDescent="0.25">
      <c r="A56313" t="s">
        <v>330326</v>
      </c>
      <c r="B56313" t="s">
        <v>330327</v>
      </c>
      <c r="C56313" t="s">
        <v>228873</v>
      </c>
      <c r="E56313" t="s">
        <v>6894</v>
      </c>
      <c r="F56313">
        <v>3700000</v>
      </c>
    </row>
    <row r="56314" spans="1:6" x14ac:dyDescent="0.25">
      <c r="A56314" t="s">
        <v>330328</v>
      </c>
      <c r="B56314" t="s">
        <v>330329</v>
      </c>
      <c r="C56314" t="s">
        <v>228873</v>
      </c>
      <c r="D56314" t="s">
        <v>228977</v>
      </c>
      <c r="E56314" t="s">
        <v>250043</v>
      </c>
      <c r="F56314">
        <v>7500000</v>
      </c>
    </row>
    <row r="56315" spans="1:6" x14ac:dyDescent="0.25">
      <c r="A56315" t="s">
        <v>330330</v>
      </c>
      <c r="B56315" t="s">
        <v>330331</v>
      </c>
      <c r="C56315" t="s">
        <v>228873</v>
      </c>
      <c r="D56315" t="s">
        <v>229145</v>
      </c>
      <c r="E56315" s="1">
        <v>39540</v>
      </c>
      <c r="F56315">
        <v>10000000</v>
      </c>
    </row>
    <row r="56316" spans="1:6" x14ac:dyDescent="0.25">
      <c r="A56316" t="s">
        <v>330332</v>
      </c>
      <c r="B56316" t="s">
        <v>330333</v>
      </c>
      <c r="C56316" t="s">
        <v>228943</v>
      </c>
      <c r="E56316" s="1">
        <v>41641</v>
      </c>
      <c r="F56316">
        <v>486381</v>
      </c>
    </row>
    <row r="56317" spans="1:6" x14ac:dyDescent="0.25">
      <c r="A56317" t="s">
        <v>330334</v>
      </c>
      <c r="B56317" t="s">
        <v>330335</v>
      </c>
      <c r="C56317" t="s">
        <v>228873</v>
      </c>
      <c r="E56317" t="s">
        <v>180491</v>
      </c>
    </row>
    <row r="56318" spans="1:6" x14ac:dyDescent="0.25">
      <c r="A56318" t="s">
        <v>330332</v>
      </c>
      <c r="B56318" t="s">
        <v>330336</v>
      </c>
      <c r="C56318" t="s">
        <v>228943</v>
      </c>
      <c r="E56318" s="1">
        <v>41641</v>
      </c>
      <c r="F56318">
        <v>81063</v>
      </c>
    </row>
    <row r="56319" spans="1:6" x14ac:dyDescent="0.25">
      <c r="A56319" t="s">
        <v>330334</v>
      </c>
      <c r="B56319" t="s">
        <v>330337</v>
      </c>
      <c r="C56319" t="s">
        <v>228943</v>
      </c>
      <c r="E56319" s="1">
        <v>42160</v>
      </c>
      <c r="F56319">
        <v>28060</v>
      </c>
    </row>
    <row r="56320" spans="1:6" x14ac:dyDescent="0.25">
      <c r="A56320" t="s">
        <v>330338</v>
      </c>
      <c r="B56320" t="s">
        <v>330339</v>
      </c>
      <c r="C56320" t="s">
        <v>228873</v>
      </c>
      <c r="D56320" t="s">
        <v>229145</v>
      </c>
      <c r="E56320" s="1">
        <v>40730</v>
      </c>
      <c r="F56320">
        <v>22000000</v>
      </c>
    </row>
    <row r="56321" spans="1:6" x14ac:dyDescent="0.25">
      <c r="A56321" t="s">
        <v>330340</v>
      </c>
      <c r="B56321" t="s">
        <v>330341</v>
      </c>
      <c r="C56321" t="s">
        <v>228873</v>
      </c>
      <c r="D56321" t="s">
        <v>228877</v>
      </c>
      <c r="E56321" t="s">
        <v>3666</v>
      </c>
      <c r="F56321">
        <v>2000000</v>
      </c>
    </row>
    <row r="56322" spans="1:6" x14ac:dyDescent="0.25">
      <c r="A56322" t="s">
        <v>330338</v>
      </c>
      <c r="B56322" t="s">
        <v>330342</v>
      </c>
      <c r="C56322" t="s">
        <v>228873</v>
      </c>
      <c r="D56322" t="s">
        <v>228874</v>
      </c>
      <c r="E56322" s="1">
        <v>39487</v>
      </c>
      <c r="F56322">
        <v>2500000</v>
      </c>
    </row>
    <row r="56323" spans="1:6" x14ac:dyDescent="0.25">
      <c r="A56323" t="s">
        <v>330340</v>
      </c>
      <c r="B56323" t="s">
        <v>330343</v>
      </c>
      <c r="C56323" t="s">
        <v>228873</v>
      </c>
      <c r="D56323" t="s">
        <v>228977</v>
      </c>
      <c r="E56323" s="1">
        <v>40004</v>
      </c>
      <c r="F56323">
        <v>10000000</v>
      </c>
    </row>
    <row r="56324" spans="1:6" x14ac:dyDescent="0.25">
      <c r="A56324" t="s">
        <v>330338</v>
      </c>
      <c r="B56324" t="s">
        <v>330344</v>
      </c>
      <c r="C56324" t="s">
        <v>228873</v>
      </c>
      <c r="D56324" t="s">
        <v>229206</v>
      </c>
      <c r="E56324" t="s">
        <v>103603</v>
      </c>
      <c r="F56324">
        <v>45000000</v>
      </c>
    </row>
    <row r="56325" spans="1:6" x14ac:dyDescent="0.25">
      <c r="A56325" t="s">
        <v>330340</v>
      </c>
      <c r="B56325" t="s">
        <v>330345</v>
      </c>
      <c r="C56325" t="s">
        <v>228880</v>
      </c>
      <c r="E56325" s="1">
        <v>38353</v>
      </c>
      <c r="F56325">
        <v>75000</v>
      </c>
    </row>
    <row r="56326" spans="1:6" x14ac:dyDescent="0.25">
      <c r="A56326" t="s">
        <v>330346</v>
      </c>
      <c r="B56326" t="s">
        <v>330347</v>
      </c>
      <c r="C56326" t="s">
        <v>228880</v>
      </c>
      <c r="E56326" t="s">
        <v>17156</v>
      </c>
      <c r="F56326">
        <v>112000</v>
      </c>
    </row>
    <row r="56327" spans="1:6" x14ac:dyDescent="0.25">
      <c r="A56327" t="s">
        <v>330348</v>
      </c>
      <c r="B56327" t="s">
        <v>330349</v>
      </c>
      <c r="C56327" t="s">
        <v>228873</v>
      </c>
      <c r="E56327" t="s">
        <v>54031</v>
      </c>
      <c r="F56327">
        <v>117500</v>
      </c>
    </row>
    <row r="56328" spans="1:6" x14ac:dyDescent="0.25">
      <c r="A56328" t="s">
        <v>330350</v>
      </c>
      <c r="B56328" t="s">
        <v>330351</v>
      </c>
      <c r="C56328" t="s">
        <v>228873</v>
      </c>
      <c r="E56328" t="s">
        <v>56875</v>
      </c>
      <c r="F56328">
        <v>250000</v>
      </c>
    </row>
    <row r="56329" spans="1:6" x14ac:dyDescent="0.25">
      <c r="A56329" t="s">
        <v>330348</v>
      </c>
      <c r="B56329" t="s">
        <v>330352</v>
      </c>
      <c r="C56329" t="s">
        <v>228873</v>
      </c>
      <c r="E56329" s="1">
        <v>41220</v>
      </c>
      <c r="F56329">
        <v>150000</v>
      </c>
    </row>
    <row r="56330" spans="1:6" x14ac:dyDescent="0.25">
      <c r="A56330" t="s">
        <v>330353</v>
      </c>
      <c r="B56330" t="s">
        <v>330354</v>
      </c>
      <c r="C56330" t="s">
        <v>228943</v>
      </c>
      <c r="E56330" t="s">
        <v>27718</v>
      </c>
      <c r="F56330">
        <v>785000</v>
      </c>
    </row>
    <row r="56331" spans="1:6" x14ac:dyDescent="0.25">
      <c r="A56331" t="s">
        <v>330355</v>
      </c>
      <c r="B56331" t="s">
        <v>330356</v>
      </c>
      <c r="C56331" t="s">
        <v>228880</v>
      </c>
      <c r="E56331" s="1">
        <v>40977</v>
      </c>
      <c r="F56331">
        <v>18852</v>
      </c>
    </row>
    <row r="56332" spans="1:6" x14ac:dyDescent="0.25">
      <c r="A56332" t="s">
        <v>330357</v>
      </c>
      <c r="B56332" t="s">
        <v>330358</v>
      </c>
      <c r="C56332" t="s">
        <v>228873</v>
      </c>
      <c r="E56332" t="s">
        <v>121276</v>
      </c>
      <c r="F56332">
        <v>150000000</v>
      </c>
    </row>
    <row r="56333" spans="1:6" x14ac:dyDescent="0.25">
      <c r="A56333" t="s">
        <v>330359</v>
      </c>
      <c r="B56333" t="s">
        <v>330360</v>
      </c>
      <c r="C56333" t="s">
        <v>228889</v>
      </c>
      <c r="E56333" t="s">
        <v>36059</v>
      </c>
    </row>
    <row r="56334" spans="1:6" x14ac:dyDescent="0.25">
      <c r="A56334" t="s">
        <v>330361</v>
      </c>
      <c r="B56334" t="s">
        <v>330362</v>
      </c>
      <c r="C56334" t="s">
        <v>228880</v>
      </c>
      <c r="E56334" s="1">
        <v>41340</v>
      </c>
      <c r="F56334">
        <v>1400000</v>
      </c>
    </row>
    <row r="56335" spans="1:6" x14ac:dyDescent="0.25">
      <c r="A56335" t="s">
        <v>330363</v>
      </c>
      <c r="B56335" t="s">
        <v>330364</v>
      </c>
      <c r="C56335" t="s">
        <v>228873</v>
      </c>
      <c r="D56335" t="s">
        <v>228877</v>
      </c>
      <c r="E56335" s="1">
        <v>41585</v>
      </c>
    </row>
    <row r="56336" spans="1:6" x14ac:dyDescent="0.25">
      <c r="A56336" t="s">
        <v>330365</v>
      </c>
      <c r="B56336" t="s">
        <v>330366</v>
      </c>
      <c r="C56336" t="s">
        <v>228943</v>
      </c>
      <c r="E56336" s="1">
        <v>40919</v>
      </c>
    </row>
    <row r="56337" spans="1:6" x14ac:dyDescent="0.25">
      <c r="A56337" t="s">
        <v>330367</v>
      </c>
      <c r="B56337" t="s">
        <v>330368</v>
      </c>
      <c r="C56337" t="s">
        <v>228880</v>
      </c>
      <c r="E56337" s="1">
        <v>41278</v>
      </c>
      <c r="F56337">
        <v>150000</v>
      </c>
    </row>
    <row r="56338" spans="1:6" x14ac:dyDescent="0.25">
      <c r="A56338" t="s">
        <v>330369</v>
      </c>
      <c r="B56338" t="s">
        <v>330370</v>
      </c>
      <c r="C56338" t="s">
        <v>228873</v>
      </c>
      <c r="E56338" t="s">
        <v>78904</v>
      </c>
      <c r="F56338">
        <v>1375600</v>
      </c>
    </row>
    <row r="56339" spans="1:6" x14ac:dyDescent="0.25">
      <c r="A56339" t="s">
        <v>330371</v>
      </c>
      <c r="B56339" t="s">
        <v>330372</v>
      </c>
      <c r="C56339" t="s">
        <v>228873</v>
      </c>
      <c r="E56339" s="1">
        <v>40425</v>
      </c>
      <c r="F56339">
        <v>500000</v>
      </c>
    </row>
    <row r="56340" spans="1:6" x14ac:dyDescent="0.25">
      <c r="A56340" t="s">
        <v>330373</v>
      </c>
      <c r="B56340" t="s">
        <v>330374</v>
      </c>
      <c r="C56340" t="s">
        <v>228873</v>
      </c>
      <c r="D56340" t="s">
        <v>228877</v>
      </c>
      <c r="E56340" s="1">
        <v>40582</v>
      </c>
      <c r="F56340">
        <v>1101400</v>
      </c>
    </row>
    <row r="56341" spans="1:6" x14ac:dyDescent="0.25">
      <c r="A56341" t="s">
        <v>330371</v>
      </c>
      <c r="B56341" t="s">
        <v>330375</v>
      </c>
      <c r="C56341" t="s">
        <v>228916</v>
      </c>
      <c r="E56341" t="s">
        <v>44667</v>
      </c>
      <c r="F56341">
        <v>3581000</v>
      </c>
    </row>
    <row r="56342" spans="1:6" x14ac:dyDescent="0.25">
      <c r="A56342" t="s">
        <v>330376</v>
      </c>
      <c r="B56342" t="s">
        <v>330377</v>
      </c>
      <c r="C56342" t="s">
        <v>228873</v>
      </c>
      <c r="E56342" s="1">
        <v>41529</v>
      </c>
      <c r="F56342">
        <v>5000000</v>
      </c>
    </row>
    <row r="56343" spans="1:6" x14ac:dyDescent="0.25">
      <c r="A56343" t="s">
        <v>330378</v>
      </c>
      <c r="B56343" t="s">
        <v>330379</v>
      </c>
      <c r="C56343" t="s">
        <v>228943</v>
      </c>
      <c r="E56343" t="s">
        <v>71125</v>
      </c>
      <c r="F56343">
        <v>1600000</v>
      </c>
    </row>
    <row r="56344" spans="1:6" x14ac:dyDescent="0.25">
      <c r="A56344" t="s">
        <v>330380</v>
      </c>
      <c r="B56344" t="s">
        <v>330381</v>
      </c>
      <c r="C56344" t="s">
        <v>228873</v>
      </c>
      <c r="D56344" t="s">
        <v>228877</v>
      </c>
      <c r="E56344" t="s">
        <v>28118</v>
      </c>
      <c r="F56344">
        <v>3217324</v>
      </c>
    </row>
    <row r="56345" spans="1:6" x14ac:dyDescent="0.25">
      <c r="A56345" t="s">
        <v>330382</v>
      </c>
      <c r="B56345" t="s">
        <v>330383</v>
      </c>
      <c r="C56345" t="s">
        <v>228873</v>
      </c>
      <c r="E56345" s="1">
        <v>40513</v>
      </c>
      <c r="F56345">
        <v>2000000</v>
      </c>
    </row>
    <row r="56346" spans="1:6" x14ac:dyDescent="0.25">
      <c r="A56346" t="s">
        <v>330384</v>
      </c>
      <c r="B56346" t="s">
        <v>330385</v>
      </c>
      <c r="C56346" t="s">
        <v>228927</v>
      </c>
      <c r="E56346" s="1">
        <v>39091</v>
      </c>
      <c r="F56346">
        <v>18000000</v>
      </c>
    </row>
    <row r="56347" spans="1:6" x14ac:dyDescent="0.25">
      <c r="A56347" t="s">
        <v>330382</v>
      </c>
      <c r="B56347" t="s">
        <v>330386</v>
      </c>
      <c r="C56347" t="s">
        <v>228873</v>
      </c>
      <c r="D56347" t="s">
        <v>228874</v>
      </c>
      <c r="E56347" t="s">
        <v>44946</v>
      </c>
      <c r="F56347">
        <v>53000000</v>
      </c>
    </row>
    <row r="56348" spans="1:6" x14ac:dyDescent="0.25">
      <c r="A56348" t="s">
        <v>330384</v>
      </c>
      <c r="B56348" t="s">
        <v>330387</v>
      </c>
      <c r="C56348" t="s">
        <v>228873</v>
      </c>
      <c r="D56348" t="s">
        <v>228877</v>
      </c>
      <c r="E56348" t="s">
        <v>103608</v>
      </c>
      <c r="F56348">
        <v>20000000</v>
      </c>
    </row>
    <row r="56349" spans="1:6" x14ac:dyDescent="0.25">
      <c r="A56349" t="s">
        <v>330388</v>
      </c>
      <c r="B56349" t="s">
        <v>330389</v>
      </c>
      <c r="C56349" t="s">
        <v>229045</v>
      </c>
      <c r="E56349" t="s">
        <v>172656</v>
      </c>
      <c r="F56349">
        <v>3000000</v>
      </c>
    </row>
    <row r="56350" spans="1:6" x14ac:dyDescent="0.25">
      <c r="A56350" t="s">
        <v>330390</v>
      </c>
      <c r="B56350" t="s">
        <v>330391</v>
      </c>
      <c r="C56350" t="s">
        <v>228873</v>
      </c>
      <c r="D56350" t="s">
        <v>228877</v>
      </c>
      <c r="E56350" t="s">
        <v>245781</v>
      </c>
      <c r="F56350">
        <v>6000000</v>
      </c>
    </row>
    <row r="56351" spans="1:6" x14ac:dyDescent="0.25">
      <c r="A56351" t="s">
        <v>330388</v>
      </c>
      <c r="B56351" t="s">
        <v>330392</v>
      </c>
      <c r="C56351" t="s">
        <v>228873</v>
      </c>
      <c r="D56351" t="s">
        <v>228977</v>
      </c>
      <c r="E56351" t="s">
        <v>153986</v>
      </c>
      <c r="F56351">
        <v>20000000</v>
      </c>
    </row>
    <row r="56352" spans="1:6" x14ac:dyDescent="0.25">
      <c r="A56352" t="s">
        <v>330390</v>
      </c>
      <c r="B56352" t="s">
        <v>330393</v>
      </c>
      <c r="C56352" t="s">
        <v>228873</v>
      </c>
      <c r="D56352" t="s">
        <v>228977</v>
      </c>
      <c r="E56352" t="s">
        <v>108056</v>
      </c>
      <c r="F56352">
        <v>5000000</v>
      </c>
    </row>
    <row r="56353" spans="1:6" x14ac:dyDescent="0.25">
      <c r="A56353" t="s">
        <v>330388</v>
      </c>
      <c r="B56353" t="s">
        <v>330394</v>
      </c>
      <c r="C56353" t="s">
        <v>228873</v>
      </c>
      <c r="E56353" s="1">
        <v>40636</v>
      </c>
      <c r="F56353">
        <v>10000000</v>
      </c>
    </row>
    <row r="56354" spans="1:6" x14ac:dyDescent="0.25">
      <c r="A56354" t="s">
        <v>330390</v>
      </c>
      <c r="B56354" t="s">
        <v>330395</v>
      </c>
      <c r="C56354" t="s">
        <v>228919</v>
      </c>
      <c r="E56354" s="1">
        <v>40946</v>
      </c>
      <c r="F56354">
        <v>13799994</v>
      </c>
    </row>
    <row r="56355" spans="1:6" x14ac:dyDescent="0.25">
      <c r="A56355" t="s">
        <v>330388</v>
      </c>
      <c r="B56355" t="s">
        <v>330396</v>
      </c>
      <c r="C56355" t="s">
        <v>228873</v>
      </c>
      <c r="D56355" t="s">
        <v>228874</v>
      </c>
      <c r="E56355" s="1">
        <v>39205</v>
      </c>
      <c r="F56355">
        <v>16000000</v>
      </c>
    </row>
    <row r="56356" spans="1:6" x14ac:dyDescent="0.25">
      <c r="A56356" t="s">
        <v>330397</v>
      </c>
      <c r="B56356" t="s">
        <v>330398</v>
      </c>
      <c r="C56356" t="s">
        <v>228873</v>
      </c>
      <c r="D56356" t="s">
        <v>228877</v>
      </c>
      <c r="E56356" t="s">
        <v>6334</v>
      </c>
      <c r="F56356">
        <v>8376852</v>
      </c>
    </row>
    <row r="56357" spans="1:6" x14ac:dyDescent="0.25">
      <c r="A56357" t="s">
        <v>330399</v>
      </c>
      <c r="B56357" t="s">
        <v>330400</v>
      </c>
      <c r="C56357" t="s">
        <v>228927</v>
      </c>
      <c r="E56357" t="s">
        <v>418</v>
      </c>
      <c r="F56357">
        <v>1300000</v>
      </c>
    </row>
    <row r="56358" spans="1:6" x14ac:dyDescent="0.25">
      <c r="A56358" t="s">
        <v>330397</v>
      </c>
      <c r="B56358" t="s">
        <v>330401</v>
      </c>
      <c r="C56358" t="s">
        <v>228889</v>
      </c>
      <c r="E56358" t="s">
        <v>7926</v>
      </c>
      <c r="F56358">
        <v>1957200</v>
      </c>
    </row>
    <row r="56359" spans="1:6" x14ac:dyDescent="0.25">
      <c r="A56359" t="s">
        <v>330402</v>
      </c>
      <c r="B56359" t="s">
        <v>330403</v>
      </c>
      <c r="C56359" t="s">
        <v>228916</v>
      </c>
      <c r="E56359" t="s">
        <v>28327</v>
      </c>
      <c r="F56359">
        <v>215000</v>
      </c>
    </row>
    <row r="56360" spans="1:6" x14ac:dyDescent="0.25">
      <c r="A56360" t="s">
        <v>330404</v>
      </c>
      <c r="B56360" t="s">
        <v>330405</v>
      </c>
      <c r="C56360" t="s">
        <v>228880</v>
      </c>
      <c r="E56360" s="1">
        <v>41280</v>
      </c>
      <c r="F56360">
        <v>115000</v>
      </c>
    </row>
    <row r="56361" spans="1:6" x14ac:dyDescent="0.25">
      <c r="A56361" t="s">
        <v>330406</v>
      </c>
      <c r="B56361" t="s">
        <v>330407</v>
      </c>
      <c r="C56361" t="s">
        <v>228919</v>
      </c>
      <c r="E56361" s="1">
        <v>41067</v>
      </c>
      <c r="F56361">
        <v>12000000</v>
      </c>
    </row>
    <row r="56362" spans="1:6" x14ac:dyDescent="0.25">
      <c r="A56362" t="s">
        <v>330408</v>
      </c>
      <c r="B56362" t="s">
        <v>330409</v>
      </c>
      <c r="C56362" t="s">
        <v>228927</v>
      </c>
      <c r="E56362" s="1">
        <v>39818</v>
      </c>
      <c r="F56362">
        <v>23125010</v>
      </c>
    </row>
    <row r="56363" spans="1:6" x14ac:dyDescent="0.25">
      <c r="A56363" t="s">
        <v>330410</v>
      </c>
      <c r="B56363" t="s">
        <v>330411</v>
      </c>
      <c r="C56363" t="s">
        <v>228919</v>
      </c>
      <c r="E56363" t="s">
        <v>146035</v>
      </c>
      <c r="F56363">
        <v>250000000</v>
      </c>
    </row>
    <row r="56364" spans="1:6" x14ac:dyDescent="0.25">
      <c r="A56364" t="s">
        <v>330412</v>
      </c>
      <c r="B56364" t="s">
        <v>330413</v>
      </c>
      <c r="C56364" t="s">
        <v>228873</v>
      </c>
      <c r="D56364" t="s">
        <v>228877</v>
      </c>
      <c r="E56364" t="s">
        <v>235845</v>
      </c>
      <c r="F56364">
        <v>1750000</v>
      </c>
    </row>
    <row r="56365" spans="1:6" x14ac:dyDescent="0.25">
      <c r="A56365" t="s">
        <v>330414</v>
      </c>
      <c r="B56365" t="s">
        <v>330415</v>
      </c>
      <c r="C56365" t="s">
        <v>228873</v>
      </c>
      <c r="D56365" t="s">
        <v>228977</v>
      </c>
      <c r="E56365" t="s">
        <v>51520</v>
      </c>
      <c r="F56365">
        <v>6500000</v>
      </c>
    </row>
    <row r="56366" spans="1:6" x14ac:dyDescent="0.25">
      <c r="A56366" t="s">
        <v>330412</v>
      </c>
      <c r="B56366" t="s">
        <v>330416</v>
      </c>
      <c r="C56366" t="s">
        <v>228873</v>
      </c>
      <c r="D56366" t="s">
        <v>228874</v>
      </c>
      <c r="E56366" t="s">
        <v>33001</v>
      </c>
      <c r="F56366">
        <v>1500000</v>
      </c>
    </row>
    <row r="56367" spans="1:6" x14ac:dyDescent="0.25">
      <c r="A56367" t="s">
        <v>330414</v>
      </c>
      <c r="B56367" t="s">
        <v>330417</v>
      </c>
      <c r="C56367" t="s">
        <v>228873</v>
      </c>
      <c r="D56367" t="s">
        <v>228874</v>
      </c>
      <c r="E56367" t="s">
        <v>21273</v>
      </c>
      <c r="F56367">
        <v>5000000</v>
      </c>
    </row>
    <row r="56368" spans="1:6" x14ac:dyDescent="0.25">
      <c r="A56368" t="s">
        <v>330412</v>
      </c>
      <c r="B56368" t="s">
        <v>330418</v>
      </c>
      <c r="C56368" t="s">
        <v>228919</v>
      </c>
      <c r="E56368" t="s">
        <v>43463</v>
      </c>
      <c r="F56368">
        <v>6500000</v>
      </c>
    </row>
    <row r="56369" spans="1:6" x14ac:dyDescent="0.25">
      <c r="A56369" t="s">
        <v>330419</v>
      </c>
      <c r="B56369" t="s">
        <v>330420</v>
      </c>
      <c r="C56369" t="s">
        <v>228943</v>
      </c>
      <c r="E56369" s="1">
        <v>39448</v>
      </c>
      <c r="F56369">
        <v>1200000</v>
      </c>
    </row>
    <row r="56370" spans="1:6" x14ac:dyDescent="0.25">
      <c r="A56370" t="s">
        <v>330421</v>
      </c>
      <c r="B56370" t="s">
        <v>330422</v>
      </c>
      <c r="C56370" t="s">
        <v>228873</v>
      </c>
      <c r="D56370" t="s">
        <v>228874</v>
      </c>
      <c r="E56370" s="1">
        <v>41856</v>
      </c>
      <c r="F56370">
        <v>8000000</v>
      </c>
    </row>
    <row r="56371" spans="1:6" x14ac:dyDescent="0.25">
      <c r="A56371" t="s">
        <v>330419</v>
      </c>
      <c r="B56371" t="s">
        <v>330423</v>
      </c>
      <c r="C56371" t="s">
        <v>228873</v>
      </c>
      <c r="E56371" s="1">
        <v>39939</v>
      </c>
      <c r="F56371">
        <v>1400000</v>
      </c>
    </row>
    <row r="56372" spans="1:6" x14ac:dyDescent="0.25">
      <c r="A56372" t="s">
        <v>330421</v>
      </c>
      <c r="B56372" t="s">
        <v>330424</v>
      </c>
      <c r="C56372" t="s">
        <v>228943</v>
      </c>
      <c r="E56372" t="s">
        <v>235840</v>
      </c>
      <c r="F56372">
        <v>1000000</v>
      </c>
    </row>
    <row r="56373" spans="1:6" x14ac:dyDescent="0.25">
      <c r="A56373" t="s">
        <v>330425</v>
      </c>
      <c r="B56373" t="s">
        <v>330426</v>
      </c>
      <c r="C56373" t="s">
        <v>228927</v>
      </c>
      <c r="E56373" s="1">
        <v>41915</v>
      </c>
      <c r="F56373">
        <v>331937</v>
      </c>
    </row>
    <row r="56374" spans="1:6" x14ac:dyDescent="0.25">
      <c r="A56374" t="s">
        <v>330427</v>
      </c>
      <c r="B56374" t="s">
        <v>330428</v>
      </c>
      <c r="C56374" t="s">
        <v>228873</v>
      </c>
      <c r="E56374" t="s">
        <v>65052</v>
      </c>
      <c r="F56374">
        <v>1653163</v>
      </c>
    </row>
    <row r="56375" spans="1:6" x14ac:dyDescent="0.25">
      <c r="A56375" t="s">
        <v>330429</v>
      </c>
      <c r="B56375" t="s">
        <v>330430</v>
      </c>
      <c r="C56375" t="s">
        <v>228873</v>
      </c>
      <c r="E56375" s="1">
        <v>42042</v>
      </c>
      <c r="F56375">
        <v>1329500</v>
      </c>
    </row>
    <row r="56376" spans="1:6" x14ac:dyDescent="0.25">
      <c r="A56376" t="s">
        <v>330431</v>
      </c>
      <c r="B56376" t="s">
        <v>330432</v>
      </c>
      <c r="C56376" t="s">
        <v>228873</v>
      </c>
      <c r="D56376" t="s">
        <v>228874</v>
      </c>
      <c r="E56376" t="s">
        <v>6461</v>
      </c>
      <c r="F56376">
        <v>6000000</v>
      </c>
    </row>
    <row r="56377" spans="1:6" x14ac:dyDescent="0.25">
      <c r="A56377" t="s">
        <v>330433</v>
      </c>
      <c r="B56377" t="s">
        <v>330434</v>
      </c>
      <c r="C56377" t="s">
        <v>228873</v>
      </c>
      <c r="D56377" t="s">
        <v>228877</v>
      </c>
      <c r="E56377" s="1">
        <v>40821</v>
      </c>
      <c r="F56377">
        <v>3600000</v>
      </c>
    </row>
    <row r="56378" spans="1:6" x14ac:dyDescent="0.25">
      <c r="A56378" t="s">
        <v>330431</v>
      </c>
      <c r="B56378" t="s">
        <v>330435</v>
      </c>
      <c r="C56378" t="s">
        <v>228873</v>
      </c>
      <c r="D56378" t="s">
        <v>228977</v>
      </c>
      <c r="E56378" t="s">
        <v>53117</v>
      </c>
      <c r="F56378">
        <v>14000000</v>
      </c>
    </row>
    <row r="56379" spans="1:6" x14ac:dyDescent="0.25">
      <c r="A56379" t="s">
        <v>330433</v>
      </c>
      <c r="B56379" t="s">
        <v>330436</v>
      </c>
      <c r="C56379" t="s">
        <v>228873</v>
      </c>
      <c r="D56379" t="s">
        <v>228874</v>
      </c>
      <c r="E56379" s="1">
        <v>41522</v>
      </c>
      <c r="F56379">
        <v>1300000</v>
      </c>
    </row>
    <row r="56380" spans="1:6" x14ac:dyDescent="0.25">
      <c r="A56380" t="s">
        <v>330431</v>
      </c>
      <c r="B56380" t="s">
        <v>330437</v>
      </c>
      <c r="C56380" t="s">
        <v>228873</v>
      </c>
      <c r="D56380" t="s">
        <v>228874</v>
      </c>
      <c r="E56380" t="s">
        <v>76058</v>
      </c>
    </row>
    <row r="56381" spans="1:6" x14ac:dyDescent="0.25">
      <c r="A56381" t="s">
        <v>330433</v>
      </c>
      <c r="B56381" t="s">
        <v>330438</v>
      </c>
      <c r="C56381" t="s">
        <v>228880</v>
      </c>
      <c r="E56381" t="s">
        <v>179972</v>
      </c>
      <c r="F56381">
        <v>1300000</v>
      </c>
    </row>
    <row r="56382" spans="1:6" x14ac:dyDescent="0.25">
      <c r="A56382" t="s">
        <v>330439</v>
      </c>
      <c r="B56382" t="s">
        <v>330440</v>
      </c>
      <c r="C56382" t="s">
        <v>228943</v>
      </c>
      <c r="E56382" t="s">
        <v>40196</v>
      </c>
      <c r="F56382">
        <v>75000</v>
      </c>
    </row>
    <row r="56383" spans="1:6" x14ac:dyDescent="0.25">
      <c r="A56383" t="s">
        <v>330441</v>
      </c>
      <c r="B56383" t="s">
        <v>330442</v>
      </c>
      <c r="C56383" t="s">
        <v>228880</v>
      </c>
      <c r="E56383" t="s">
        <v>36512</v>
      </c>
      <c r="F56383">
        <v>750000</v>
      </c>
    </row>
    <row r="56384" spans="1:6" x14ac:dyDescent="0.25">
      <c r="A56384" t="s">
        <v>330439</v>
      </c>
      <c r="B56384" t="s">
        <v>330443</v>
      </c>
      <c r="C56384" t="s">
        <v>228943</v>
      </c>
      <c r="E56384" t="s">
        <v>54477</v>
      </c>
      <c r="F56384">
        <v>75000</v>
      </c>
    </row>
    <row r="56385" spans="1:6" x14ac:dyDescent="0.25">
      <c r="A56385" t="s">
        <v>330444</v>
      </c>
      <c r="B56385" t="s">
        <v>330445</v>
      </c>
      <c r="C56385" t="s">
        <v>228873</v>
      </c>
      <c r="D56385" t="s">
        <v>228877</v>
      </c>
      <c r="E56385" s="1">
        <v>39205</v>
      </c>
      <c r="F56385">
        <v>2430000</v>
      </c>
    </row>
    <row r="56386" spans="1:6" x14ac:dyDescent="0.25">
      <c r="A56386" t="s">
        <v>330446</v>
      </c>
      <c r="B56386" t="s">
        <v>330447</v>
      </c>
      <c r="C56386" t="s">
        <v>228873</v>
      </c>
      <c r="E56386" t="s">
        <v>231764</v>
      </c>
    </row>
    <row r="56387" spans="1:6" x14ac:dyDescent="0.25">
      <c r="A56387" t="s">
        <v>330448</v>
      </c>
      <c r="B56387" t="s">
        <v>330449</v>
      </c>
      <c r="C56387" t="s">
        <v>228943</v>
      </c>
      <c r="E56387" s="1">
        <v>40910</v>
      </c>
    </row>
    <row r="56388" spans="1:6" x14ac:dyDescent="0.25">
      <c r="A56388" t="s">
        <v>330446</v>
      </c>
      <c r="B56388" t="s">
        <v>330450</v>
      </c>
      <c r="C56388" t="s">
        <v>229045</v>
      </c>
      <c r="E56388" s="1">
        <v>40544</v>
      </c>
    </row>
    <row r="56389" spans="1:6" x14ac:dyDescent="0.25">
      <c r="A56389" t="s">
        <v>330451</v>
      </c>
      <c r="B56389" t="s">
        <v>330452</v>
      </c>
      <c r="C56389" t="s">
        <v>228873</v>
      </c>
      <c r="E56389" t="s">
        <v>78904</v>
      </c>
      <c r="F56389">
        <v>2250000</v>
      </c>
    </row>
    <row r="56390" spans="1:6" x14ac:dyDescent="0.25">
      <c r="A56390" t="s">
        <v>330453</v>
      </c>
      <c r="B56390" t="s">
        <v>330454</v>
      </c>
      <c r="C56390" t="s">
        <v>228873</v>
      </c>
      <c r="E56390" t="s">
        <v>44445</v>
      </c>
      <c r="F56390">
        <v>526316</v>
      </c>
    </row>
    <row r="56391" spans="1:6" x14ac:dyDescent="0.25">
      <c r="A56391" t="s">
        <v>330455</v>
      </c>
      <c r="B56391" t="s">
        <v>330456</v>
      </c>
      <c r="C56391" t="s">
        <v>228880</v>
      </c>
      <c r="E56391" t="s">
        <v>70925</v>
      </c>
      <c r="F56391">
        <v>100000</v>
      </c>
    </row>
    <row r="56392" spans="1:6" x14ac:dyDescent="0.25">
      <c r="A56392" t="s">
        <v>330457</v>
      </c>
      <c r="B56392" t="s">
        <v>330458</v>
      </c>
      <c r="C56392" t="s">
        <v>228873</v>
      </c>
      <c r="E56392" s="1">
        <v>42250</v>
      </c>
      <c r="F56392">
        <v>7000000</v>
      </c>
    </row>
    <row r="56393" spans="1:6" x14ac:dyDescent="0.25">
      <c r="A56393" t="s">
        <v>330459</v>
      </c>
      <c r="B56393" t="s">
        <v>330460</v>
      </c>
      <c r="C56393" t="s">
        <v>228873</v>
      </c>
      <c r="D56393" t="s">
        <v>228877</v>
      </c>
      <c r="E56393" t="s">
        <v>47336</v>
      </c>
      <c r="F56393">
        <v>10000000</v>
      </c>
    </row>
    <row r="56394" spans="1:6" x14ac:dyDescent="0.25">
      <c r="A56394" t="s">
        <v>330461</v>
      </c>
      <c r="B56394" t="s">
        <v>330462</v>
      </c>
      <c r="C56394" t="s">
        <v>228927</v>
      </c>
      <c r="E56394" t="s">
        <v>12435</v>
      </c>
      <c r="F56394">
        <v>4826339</v>
      </c>
    </row>
    <row r="56395" spans="1:6" x14ac:dyDescent="0.25">
      <c r="A56395" t="s">
        <v>330463</v>
      </c>
      <c r="B56395" t="s">
        <v>330464</v>
      </c>
      <c r="C56395" t="s">
        <v>228943</v>
      </c>
      <c r="E56395" s="1">
        <v>41585</v>
      </c>
      <c r="F56395">
        <v>225351</v>
      </c>
    </row>
    <row r="56396" spans="1:6" x14ac:dyDescent="0.25">
      <c r="A56396" t="s">
        <v>330465</v>
      </c>
      <c r="B56396" t="s">
        <v>330466</v>
      </c>
      <c r="C56396" t="s">
        <v>228880</v>
      </c>
      <c r="E56396" t="s">
        <v>78904</v>
      </c>
      <c r="F56396">
        <v>20352</v>
      </c>
    </row>
    <row r="56397" spans="1:6" x14ac:dyDescent="0.25">
      <c r="A56397" t="s">
        <v>330467</v>
      </c>
      <c r="B56397" t="s">
        <v>330468</v>
      </c>
      <c r="C56397" t="s">
        <v>228873</v>
      </c>
      <c r="E56397" s="1">
        <v>40149</v>
      </c>
      <c r="F56397">
        <v>641650</v>
      </c>
    </row>
    <row r="56398" spans="1:6" x14ac:dyDescent="0.25">
      <c r="A56398" t="s">
        <v>330469</v>
      </c>
      <c r="B56398" t="s">
        <v>330470</v>
      </c>
      <c r="C56398" t="s">
        <v>228873</v>
      </c>
      <c r="D56398" t="s">
        <v>228874</v>
      </c>
      <c r="E56398" t="s">
        <v>277</v>
      </c>
      <c r="F56398">
        <v>3100000</v>
      </c>
    </row>
    <row r="56399" spans="1:6" x14ac:dyDescent="0.25">
      <c r="A56399" t="s">
        <v>330471</v>
      </c>
      <c r="B56399" t="s">
        <v>330472</v>
      </c>
      <c r="C56399" t="s">
        <v>228880</v>
      </c>
      <c r="E56399" s="1">
        <v>42007</v>
      </c>
      <c r="F56399">
        <v>390408</v>
      </c>
    </row>
    <row r="56400" spans="1:6" x14ac:dyDescent="0.25">
      <c r="A56400" t="s">
        <v>330473</v>
      </c>
      <c r="B56400" t="s">
        <v>330474</v>
      </c>
      <c r="C56400" t="s">
        <v>228873</v>
      </c>
      <c r="E56400" s="1">
        <v>40916</v>
      </c>
      <c r="F56400">
        <v>3000000</v>
      </c>
    </row>
    <row r="56401" spans="1:6" x14ac:dyDescent="0.25">
      <c r="A56401" t="s">
        <v>330475</v>
      </c>
      <c r="B56401" t="s">
        <v>330476</v>
      </c>
      <c r="C56401" t="s">
        <v>228873</v>
      </c>
      <c r="E56401" t="s">
        <v>235908</v>
      </c>
    </row>
    <row r="56402" spans="1:6" x14ac:dyDescent="0.25">
      <c r="A56402" t="s">
        <v>330477</v>
      </c>
      <c r="B56402" t="s">
        <v>330478</v>
      </c>
      <c r="C56402" t="s">
        <v>228889</v>
      </c>
      <c r="E56402" s="1">
        <v>40920</v>
      </c>
    </row>
    <row r="56403" spans="1:6" x14ac:dyDescent="0.25">
      <c r="A56403" t="s">
        <v>330479</v>
      </c>
      <c r="B56403" t="s">
        <v>330480</v>
      </c>
      <c r="C56403" t="s">
        <v>228873</v>
      </c>
      <c r="D56403" t="s">
        <v>228874</v>
      </c>
      <c r="E56403" s="1">
        <v>42074</v>
      </c>
      <c r="F56403">
        <v>10000000</v>
      </c>
    </row>
    <row r="56404" spans="1:6" x14ac:dyDescent="0.25">
      <c r="A56404" t="s">
        <v>330481</v>
      </c>
      <c r="B56404" t="s">
        <v>330482</v>
      </c>
      <c r="C56404" t="s">
        <v>228873</v>
      </c>
      <c r="D56404" t="s">
        <v>228877</v>
      </c>
      <c r="E56404" t="s">
        <v>39459</v>
      </c>
      <c r="F56404">
        <v>3500000</v>
      </c>
    </row>
    <row r="56405" spans="1:6" x14ac:dyDescent="0.25">
      <c r="A56405" t="s">
        <v>330479</v>
      </c>
      <c r="B56405" t="s">
        <v>330483</v>
      </c>
      <c r="C56405" t="s">
        <v>228873</v>
      </c>
      <c r="D56405" t="s">
        <v>228874</v>
      </c>
      <c r="E56405" t="s">
        <v>230480</v>
      </c>
      <c r="F56405">
        <v>300000</v>
      </c>
    </row>
    <row r="56406" spans="1:6" x14ac:dyDescent="0.25">
      <c r="A56406" t="s">
        <v>330481</v>
      </c>
      <c r="B56406" t="s">
        <v>330484</v>
      </c>
      <c r="C56406" t="s">
        <v>228880</v>
      </c>
      <c r="E56406" t="s">
        <v>50333</v>
      </c>
      <c r="F56406">
        <v>850000</v>
      </c>
    </row>
    <row r="56407" spans="1:6" x14ac:dyDescent="0.25">
      <c r="A56407" t="s">
        <v>330485</v>
      </c>
      <c r="B56407" t="s">
        <v>330486</v>
      </c>
      <c r="C56407" t="s">
        <v>228880</v>
      </c>
      <c r="E56407" t="s">
        <v>186071</v>
      </c>
      <c r="F56407">
        <v>380000</v>
      </c>
    </row>
    <row r="56408" spans="1:6" x14ac:dyDescent="0.25">
      <c r="A56408" t="s">
        <v>330487</v>
      </c>
      <c r="B56408" t="s">
        <v>330488</v>
      </c>
      <c r="C56408" t="s">
        <v>228880</v>
      </c>
      <c r="E56408" s="1">
        <v>40909</v>
      </c>
      <c r="F56408">
        <v>250000</v>
      </c>
    </row>
    <row r="56409" spans="1:6" x14ac:dyDescent="0.25">
      <c r="A56409" t="s">
        <v>330489</v>
      </c>
      <c r="B56409" t="s">
        <v>330490</v>
      </c>
      <c r="C56409" t="s">
        <v>228880</v>
      </c>
      <c r="E56409" s="1">
        <v>40544</v>
      </c>
      <c r="F56409">
        <v>20000</v>
      </c>
    </row>
    <row r="56410" spans="1:6" x14ac:dyDescent="0.25">
      <c r="A56410" t="s">
        <v>330491</v>
      </c>
      <c r="B56410" t="s">
        <v>330492</v>
      </c>
      <c r="C56410" t="s">
        <v>228880</v>
      </c>
      <c r="E56410" t="s">
        <v>27966</v>
      </c>
      <c r="F56410">
        <v>100000</v>
      </c>
    </row>
    <row r="56411" spans="1:6" x14ac:dyDescent="0.25">
      <c r="A56411" t="s">
        <v>330493</v>
      </c>
      <c r="B56411" t="s">
        <v>330494</v>
      </c>
      <c r="C56411" t="s">
        <v>228880</v>
      </c>
      <c r="E56411" s="1">
        <v>42249</v>
      </c>
      <c r="F56411">
        <v>950000</v>
      </c>
    </row>
    <row r="56412" spans="1:6" x14ac:dyDescent="0.25">
      <c r="A56412" t="s">
        <v>330495</v>
      </c>
      <c r="B56412" t="s">
        <v>330496</v>
      </c>
      <c r="C56412" t="s">
        <v>228880</v>
      </c>
      <c r="E56412" s="1">
        <v>41280</v>
      </c>
      <c r="F56412">
        <v>18000</v>
      </c>
    </row>
    <row r="56413" spans="1:6" x14ac:dyDescent="0.25">
      <c r="A56413" t="s">
        <v>330497</v>
      </c>
      <c r="B56413" t="s">
        <v>330498</v>
      </c>
      <c r="C56413" t="s">
        <v>228880</v>
      </c>
      <c r="E56413" s="1">
        <v>40919</v>
      </c>
      <c r="F56413">
        <v>40000</v>
      </c>
    </row>
    <row r="56414" spans="1:6" x14ac:dyDescent="0.25">
      <c r="A56414" t="s">
        <v>330499</v>
      </c>
      <c r="B56414" t="s">
        <v>330500</v>
      </c>
      <c r="C56414" t="s">
        <v>228943</v>
      </c>
      <c r="E56414" t="s">
        <v>19781</v>
      </c>
      <c r="F56414">
        <v>1985000</v>
      </c>
    </row>
    <row r="56415" spans="1:6" x14ac:dyDescent="0.25">
      <c r="A56415" t="s">
        <v>330501</v>
      </c>
      <c r="B56415" t="s">
        <v>330502</v>
      </c>
      <c r="C56415" t="s">
        <v>228880</v>
      </c>
      <c r="E56415" s="1">
        <v>40824</v>
      </c>
      <c r="F56415">
        <v>25000</v>
      </c>
    </row>
    <row r="56416" spans="1:6" x14ac:dyDescent="0.25">
      <c r="A56416" t="s">
        <v>330503</v>
      </c>
      <c r="B56416" t="s">
        <v>330504</v>
      </c>
      <c r="C56416" t="s">
        <v>228880</v>
      </c>
      <c r="E56416" t="s">
        <v>392</v>
      </c>
      <c r="F56416">
        <v>1750000</v>
      </c>
    </row>
    <row r="56417" spans="1:6" x14ac:dyDescent="0.25">
      <c r="A56417" t="s">
        <v>330505</v>
      </c>
      <c r="B56417" t="s">
        <v>330506</v>
      </c>
      <c r="C56417" t="s">
        <v>228873</v>
      </c>
      <c r="D56417" t="s">
        <v>228877</v>
      </c>
      <c r="E56417" s="1">
        <v>41315</v>
      </c>
      <c r="F56417">
        <v>9000000</v>
      </c>
    </row>
    <row r="56418" spans="1:6" x14ac:dyDescent="0.25">
      <c r="A56418" t="s">
        <v>330503</v>
      </c>
      <c r="B56418" t="s">
        <v>330507</v>
      </c>
      <c r="C56418" t="s">
        <v>228880</v>
      </c>
      <c r="E56418" s="1">
        <v>39819</v>
      </c>
      <c r="F56418">
        <v>15000</v>
      </c>
    </row>
    <row r="56419" spans="1:6" x14ac:dyDescent="0.25">
      <c r="A56419" t="s">
        <v>330505</v>
      </c>
      <c r="B56419" t="s">
        <v>330508</v>
      </c>
      <c r="C56419" t="s">
        <v>228943</v>
      </c>
      <c r="E56419" t="s">
        <v>40782</v>
      </c>
      <c r="F56419">
        <v>400000</v>
      </c>
    </row>
    <row r="56420" spans="1:6" x14ac:dyDescent="0.25">
      <c r="A56420" t="s">
        <v>330509</v>
      </c>
      <c r="B56420" t="s">
        <v>330510</v>
      </c>
      <c r="C56420" t="s">
        <v>228880</v>
      </c>
      <c r="E56420" s="1">
        <v>40180</v>
      </c>
    </row>
    <row r="56421" spans="1:6" x14ac:dyDescent="0.25">
      <c r="A56421" t="s">
        <v>330511</v>
      </c>
      <c r="B56421" t="s">
        <v>330512</v>
      </c>
      <c r="C56421" t="s">
        <v>228943</v>
      </c>
      <c r="E56421" t="s">
        <v>6894</v>
      </c>
      <c r="F56421">
        <v>268616</v>
      </c>
    </row>
    <row r="56422" spans="1:6" x14ac:dyDescent="0.25">
      <c r="A56422" t="s">
        <v>330513</v>
      </c>
      <c r="B56422" t="s">
        <v>330514</v>
      </c>
      <c r="C56422" t="s">
        <v>228880</v>
      </c>
      <c r="E56422" t="s">
        <v>31860</v>
      </c>
      <c r="F56422">
        <v>150000</v>
      </c>
    </row>
    <row r="56423" spans="1:6" x14ac:dyDescent="0.25">
      <c r="A56423" t="s">
        <v>330515</v>
      </c>
      <c r="B56423" t="s">
        <v>330516</v>
      </c>
      <c r="C56423" t="s">
        <v>228880</v>
      </c>
      <c r="E56423" t="s">
        <v>36545</v>
      </c>
    </row>
    <row r="56424" spans="1:6" x14ac:dyDescent="0.25">
      <c r="A56424" t="s">
        <v>330513</v>
      </c>
      <c r="B56424" t="s">
        <v>330517</v>
      </c>
      <c r="C56424" t="s">
        <v>228880</v>
      </c>
      <c r="E56424" t="s">
        <v>1522</v>
      </c>
      <c r="F56424">
        <v>550000</v>
      </c>
    </row>
    <row r="56425" spans="1:6" x14ac:dyDescent="0.25">
      <c r="A56425" t="s">
        <v>330518</v>
      </c>
      <c r="B56425" t="s">
        <v>330519</v>
      </c>
      <c r="C56425" t="s">
        <v>228880</v>
      </c>
      <c r="E56425" t="s">
        <v>22702</v>
      </c>
      <c r="F56425">
        <v>2800000</v>
      </c>
    </row>
    <row r="56426" spans="1:6" x14ac:dyDescent="0.25">
      <c r="A56426" t="s">
        <v>330520</v>
      </c>
      <c r="B56426" t="s">
        <v>330521</v>
      </c>
      <c r="C56426" t="s">
        <v>228880</v>
      </c>
      <c r="E56426" t="s">
        <v>22174</v>
      </c>
      <c r="F56426">
        <v>500000</v>
      </c>
    </row>
    <row r="56427" spans="1:6" x14ac:dyDescent="0.25">
      <c r="A56427" t="s">
        <v>330522</v>
      </c>
      <c r="B56427" t="s">
        <v>330523</v>
      </c>
      <c r="C56427" t="s">
        <v>228880</v>
      </c>
      <c r="E56427" t="s">
        <v>15882</v>
      </c>
      <c r="F56427">
        <v>120000</v>
      </c>
    </row>
    <row r="56428" spans="1:6" x14ac:dyDescent="0.25">
      <c r="A56428" t="s">
        <v>330524</v>
      </c>
      <c r="B56428" t="s">
        <v>330525</v>
      </c>
      <c r="C56428" t="s">
        <v>228880</v>
      </c>
      <c r="E56428" t="s">
        <v>22138</v>
      </c>
    </row>
    <row r="56429" spans="1:6" x14ac:dyDescent="0.25">
      <c r="A56429" t="s">
        <v>330526</v>
      </c>
      <c r="B56429" t="s">
        <v>330527</v>
      </c>
      <c r="C56429" t="s">
        <v>228889</v>
      </c>
      <c r="E56429" s="1">
        <v>40547</v>
      </c>
    </row>
    <row r="56430" spans="1:6" x14ac:dyDescent="0.25">
      <c r="A56430" t="s">
        <v>330528</v>
      </c>
      <c r="B56430" t="s">
        <v>330529</v>
      </c>
      <c r="C56430" t="s">
        <v>228880</v>
      </c>
      <c r="E56430" s="1">
        <v>41762</v>
      </c>
      <c r="F56430">
        <v>1000000</v>
      </c>
    </row>
    <row r="56431" spans="1:6" x14ac:dyDescent="0.25">
      <c r="A56431" t="s">
        <v>330530</v>
      </c>
      <c r="B56431" t="s">
        <v>330531</v>
      </c>
      <c r="C56431" t="s">
        <v>228880</v>
      </c>
      <c r="E56431" s="1">
        <v>41275</v>
      </c>
      <c r="F56431">
        <v>1200000</v>
      </c>
    </row>
    <row r="56432" spans="1:6" x14ac:dyDescent="0.25">
      <c r="A56432" t="s">
        <v>330532</v>
      </c>
      <c r="B56432" t="s">
        <v>330533</v>
      </c>
      <c r="C56432" t="s">
        <v>228889</v>
      </c>
      <c r="E56432" t="s">
        <v>25928</v>
      </c>
    </row>
    <row r="56433" spans="1:6" x14ac:dyDescent="0.25">
      <c r="A56433" t="s">
        <v>330534</v>
      </c>
      <c r="B56433" t="s">
        <v>330535</v>
      </c>
      <c r="C56433" t="s">
        <v>228880</v>
      </c>
      <c r="E56433" s="1">
        <v>41279</v>
      </c>
      <c r="F56433">
        <v>50000</v>
      </c>
    </row>
    <row r="56434" spans="1:6" x14ac:dyDescent="0.25">
      <c r="A56434" t="s">
        <v>330536</v>
      </c>
      <c r="B56434" t="s">
        <v>330537</v>
      </c>
      <c r="C56434" t="s">
        <v>228889</v>
      </c>
      <c r="E56434" s="1">
        <v>42130</v>
      </c>
    </row>
    <row r="56435" spans="1:6" x14ac:dyDescent="0.25">
      <c r="A56435" t="s">
        <v>330538</v>
      </c>
      <c r="B56435" t="s">
        <v>330539</v>
      </c>
      <c r="C56435" t="s">
        <v>228889</v>
      </c>
      <c r="E56435" t="s">
        <v>330540</v>
      </c>
    </row>
    <row r="56436" spans="1:6" x14ac:dyDescent="0.25">
      <c r="A56436" t="s">
        <v>330541</v>
      </c>
      <c r="B56436" t="s">
        <v>330542</v>
      </c>
      <c r="C56436" t="s">
        <v>228927</v>
      </c>
      <c r="E56436" s="1">
        <v>41739</v>
      </c>
    </row>
    <row r="56437" spans="1:6" x14ac:dyDescent="0.25">
      <c r="A56437" t="s">
        <v>330543</v>
      </c>
      <c r="B56437" t="s">
        <v>330544</v>
      </c>
      <c r="C56437" t="s">
        <v>228943</v>
      </c>
      <c r="E56437" t="s">
        <v>8565</v>
      </c>
      <c r="F56437">
        <v>748550</v>
      </c>
    </row>
    <row r="56438" spans="1:6" x14ac:dyDescent="0.25">
      <c r="A56438" t="s">
        <v>330545</v>
      </c>
      <c r="B56438" t="s">
        <v>330546</v>
      </c>
      <c r="C56438" t="s">
        <v>228943</v>
      </c>
      <c r="E56438" s="1">
        <v>41640</v>
      </c>
      <c r="F56438">
        <v>25000</v>
      </c>
    </row>
    <row r="56439" spans="1:6" x14ac:dyDescent="0.25">
      <c r="A56439" t="s">
        <v>330547</v>
      </c>
      <c r="B56439" t="s">
        <v>330548</v>
      </c>
      <c r="C56439" t="s">
        <v>228880</v>
      </c>
      <c r="E56439" t="s">
        <v>141586</v>
      </c>
    </row>
    <row r="56440" spans="1:6" x14ac:dyDescent="0.25">
      <c r="A56440" t="s">
        <v>330549</v>
      </c>
      <c r="B56440" t="s">
        <v>330550</v>
      </c>
      <c r="C56440" t="s">
        <v>228889</v>
      </c>
      <c r="E56440" t="s">
        <v>199281</v>
      </c>
    </row>
    <row r="56441" spans="1:6" x14ac:dyDescent="0.25">
      <c r="A56441" t="s">
        <v>330551</v>
      </c>
      <c r="B56441" t="s">
        <v>330552</v>
      </c>
      <c r="C56441" t="s">
        <v>228880</v>
      </c>
      <c r="E56441" s="1">
        <v>41430</v>
      </c>
    </row>
    <row r="56442" spans="1:6" x14ac:dyDescent="0.25">
      <c r="A56442" t="s">
        <v>330553</v>
      </c>
      <c r="B56442" t="s">
        <v>330554</v>
      </c>
      <c r="C56442" t="s">
        <v>228873</v>
      </c>
      <c r="D56442" t="s">
        <v>228877</v>
      </c>
      <c r="E56442" t="s">
        <v>167972</v>
      </c>
      <c r="F56442">
        <v>7500000</v>
      </c>
    </row>
    <row r="56443" spans="1:6" x14ac:dyDescent="0.25">
      <c r="A56443" t="s">
        <v>330555</v>
      </c>
      <c r="B56443" t="s">
        <v>330556</v>
      </c>
      <c r="C56443" t="s">
        <v>228873</v>
      </c>
      <c r="D56443" t="s">
        <v>228874</v>
      </c>
      <c r="E56443" s="1">
        <v>39241</v>
      </c>
      <c r="F56443">
        <v>14000000</v>
      </c>
    </row>
    <row r="56444" spans="1:6" x14ac:dyDescent="0.25">
      <c r="A56444" t="s">
        <v>330553</v>
      </c>
      <c r="B56444" t="s">
        <v>330557</v>
      </c>
      <c r="C56444" t="s">
        <v>228873</v>
      </c>
      <c r="D56444" t="s">
        <v>228877</v>
      </c>
      <c r="E56444" s="1">
        <v>38484</v>
      </c>
      <c r="F56444">
        <v>5000000</v>
      </c>
    </row>
    <row r="56445" spans="1:6" x14ac:dyDescent="0.25">
      <c r="A56445" t="s">
        <v>330558</v>
      </c>
      <c r="B56445" t="s">
        <v>330559</v>
      </c>
      <c r="C56445" t="s">
        <v>228927</v>
      </c>
      <c r="E56445" t="s">
        <v>6894</v>
      </c>
      <c r="F56445">
        <v>100000</v>
      </c>
    </row>
    <row r="56446" spans="1:6" x14ac:dyDescent="0.25">
      <c r="A56446" t="s">
        <v>330560</v>
      </c>
      <c r="B56446" t="s">
        <v>330561</v>
      </c>
      <c r="C56446" t="s">
        <v>228873</v>
      </c>
      <c r="D56446" t="s">
        <v>228977</v>
      </c>
      <c r="E56446" t="s">
        <v>23664</v>
      </c>
      <c r="F56446">
        <v>20600000</v>
      </c>
    </row>
    <row r="56447" spans="1:6" x14ac:dyDescent="0.25">
      <c r="A56447" t="s">
        <v>330562</v>
      </c>
      <c r="B56447" t="s">
        <v>330563</v>
      </c>
      <c r="C56447" t="s">
        <v>228873</v>
      </c>
      <c r="D56447" t="s">
        <v>228977</v>
      </c>
      <c r="E56447" t="s">
        <v>544</v>
      </c>
      <c r="F56447">
        <v>6700000</v>
      </c>
    </row>
    <row r="56448" spans="1:6" x14ac:dyDescent="0.25">
      <c r="A56448" t="s">
        <v>330560</v>
      </c>
      <c r="B56448" t="s">
        <v>330564</v>
      </c>
      <c r="C56448" t="s">
        <v>228873</v>
      </c>
      <c r="D56448" t="s">
        <v>228977</v>
      </c>
      <c r="E56448" s="1">
        <v>41975</v>
      </c>
      <c r="F56448">
        <v>8000000</v>
      </c>
    </row>
    <row r="56449" spans="1:6" x14ac:dyDescent="0.25">
      <c r="A56449" t="s">
        <v>330565</v>
      </c>
      <c r="B56449" t="s">
        <v>330566</v>
      </c>
      <c r="C56449" t="s">
        <v>228873</v>
      </c>
      <c r="D56449" t="s">
        <v>231418</v>
      </c>
      <c r="E56449" t="s">
        <v>179972</v>
      </c>
    </row>
    <row r="56450" spans="1:6" x14ac:dyDescent="0.25">
      <c r="A56450" t="s">
        <v>330567</v>
      </c>
      <c r="B56450" t="s">
        <v>330568</v>
      </c>
      <c r="C56450" t="s">
        <v>228873</v>
      </c>
      <c r="D56450" t="s">
        <v>231418</v>
      </c>
      <c r="E56450" s="1">
        <v>40914</v>
      </c>
    </row>
    <row r="56451" spans="1:6" x14ac:dyDescent="0.25">
      <c r="A56451" t="s">
        <v>330565</v>
      </c>
      <c r="B56451" t="s">
        <v>330569</v>
      </c>
      <c r="C56451" t="s">
        <v>228873</v>
      </c>
      <c r="D56451" t="s">
        <v>228977</v>
      </c>
      <c r="E56451" s="1">
        <v>39825</v>
      </c>
      <c r="F56451">
        <v>27250012</v>
      </c>
    </row>
    <row r="56452" spans="1:6" x14ac:dyDescent="0.25">
      <c r="A56452" t="s">
        <v>330567</v>
      </c>
      <c r="B56452" t="s">
        <v>330570</v>
      </c>
      <c r="C56452" t="s">
        <v>228873</v>
      </c>
      <c r="D56452" t="s">
        <v>228874</v>
      </c>
      <c r="E56452" s="1">
        <v>39453</v>
      </c>
      <c r="F56452">
        <v>12000000</v>
      </c>
    </row>
    <row r="56453" spans="1:6" x14ac:dyDescent="0.25">
      <c r="A56453" t="s">
        <v>330565</v>
      </c>
      <c r="B56453" t="s">
        <v>330571</v>
      </c>
      <c r="C56453" t="s">
        <v>228873</v>
      </c>
      <c r="D56453" t="s">
        <v>231418</v>
      </c>
      <c r="E56453" t="s">
        <v>65440</v>
      </c>
    </row>
    <row r="56454" spans="1:6" x14ac:dyDescent="0.25">
      <c r="A56454" t="s">
        <v>330567</v>
      </c>
      <c r="B56454" t="s">
        <v>330572</v>
      </c>
      <c r="C56454" t="s">
        <v>228873</v>
      </c>
      <c r="D56454" t="s">
        <v>231418</v>
      </c>
      <c r="E56454" s="1">
        <v>40306</v>
      </c>
    </row>
    <row r="56455" spans="1:6" x14ac:dyDescent="0.25">
      <c r="A56455" t="s">
        <v>330565</v>
      </c>
      <c r="B56455" t="s">
        <v>330573</v>
      </c>
      <c r="C56455" t="s">
        <v>228873</v>
      </c>
      <c r="D56455" t="s">
        <v>228877</v>
      </c>
      <c r="E56455" t="s">
        <v>35350</v>
      </c>
      <c r="F56455">
        <v>9000000</v>
      </c>
    </row>
    <row r="56456" spans="1:6" x14ac:dyDescent="0.25">
      <c r="A56456" t="s">
        <v>330567</v>
      </c>
      <c r="B56456" t="s">
        <v>330574</v>
      </c>
      <c r="C56456" t="s">
        <v>228873</v>
      </c>
      <c r="D56456" t="s">
        <v>229145</v>
      </c>
      <c r="E56456" s="1">
        <v>41030</v>
      </c>
      <c r="F56456">
        <v>53400000</v>
      </c>
    </row>
    <row r="56457" spans="1:6" x14ac:dyDescent="0.25">
      <c r="A56457" t="s">
        <v>330565</v>
      </c>
      <c r="B56457" t="s">
        <v>330575</v>
      </c>
      <c r="C56457" t="s">
        <v>228873</v>
      </c>
      <c r="D56457" t="s">
        <v>231418</v>
      </c>
      <c r="E56457" t="s">
        <v>12973</v>
      </c>
    </row>
    <row r="56458" spans="1:6" x14ac:dyDescent="0.25">
      <c r="A56458" t="s">
        <v>330567</v>
      </c>
      <c r="B56458" t="s">
        <v>330576</v>
      </c>
      <c r="C56458" t="s">
        <v>228873</v>
      </c>
      <c r="D56458" t="s">
        <v>231418</v>
      </c>
      <c r="E56458" t="s">
        <v>39512</v>
      </c>
    </row>
    <row r="56459" spans="1:6" x14ac:dyDescent="0.25">
      <c r="A56459" t="s">
        <v>330565</v>
      </c>
      <c r="B56459" t="s">
        <v>330577</v>
      </c>
      <c r="C56459" t="s">
        <v>228873</v>
      </c>
      <c r="D56459" t="s">
        <v>229206</v>
      </c>
      <c r="E56459" s="1">
        <v>41342</v>
      </c>
      <c r="F56459">
        <v>50000000</v>
      </c>
    </row>
    <row r="56460" spans="1:6" x14ac:dyDescent="0.25">
      <c r="A56460" t="s">
        <v>330567</v>
      </c>
      <c r="B56460" t="s">
        <v>330578</v>
      </c>
      <c r="C56460" t="s">
        <v>228873</v>
      </c>
      <c r="D56460" t="s">
        <v>231418</v>
      </c>
      <c r="E56460" t="s">
        <v>27156</v>
      </c>
    </row>
    <row r="56461" spans="1:6" x14ac:dyDescent="0.25">
      <c r="A56461" t="s">
        <v>330565</v>
      </c>
      <c r="B56461" t="s">
        <v>330579</v>
      </c>
      <c r="C56461" t="s">
        <v>228873</v>
      </c>
      <c r="D56461" t="s">
        <v>231418</v>
      </c>
      <c r="E56461" s="1">
        <v>40644</v>
      </c>
    </row>
    <row r="56462" spans="1:6" x14ac:dyDescent="0.25">
      <c r="A56462" t="s">
        <v>330580</v>
      </c>
      <c r="B56462" t="s">
        <v>330581</v>
      </c>
      <c r="C56462" t="s">
        <v>228873</v>
      </c>
      <c r="E56462" t="s">
        <v>8245</v>
      </c>
      <c r="F56462">
        <v>112400</v>
      </c>
    </row>
    <row r="56463" spans="1:6" x14ac:dyDescent="0.25">
      <c r="A56463" t="s">
        <v>330582</v>
      </c>
      <c r="B56463" t="s">
        <v>330583</v>
      </c>
      <c r="C56463" t="s">
        <v>228873</v>
      </c>
      <c r="E56463" t="s">
        <v>14026</v>
      </c>
      <c r="F56463">
        <v>120000</v>
      </c>
    </row>
    <row r="56464" spans="1:6" x14ac:dyDescent="0.25">
      <c r="A56464" t="s">
        <v>330580</v>
      </c>
      <c r="B56464" t="s">
        <v>330584</v>
      </c>
      <c r="C56464" t="s">
        <v>228880</v>
      </c>
      <c r="E56464" t="s">
        <v>52740</v>
      </c>
      <c r="F56464">
        <v>113000</v>
      </c>
    </row>
    <row r="56465" spans="1:6" x14ac:dyDescent="0.25">
      <c r="A56465" t="s">
        <v>330582</v>
      </c>
      <c r="B56465" t="s">
        <v>330585</v>
      </c>
      <c r="C56465" t="s">
        <v>228873</v>
      </c>
      <c r="E56465" s="1">
        <v>41646</v>
      </c>
      <c r="F56465">
        <v>125000</v>
      </c>
    </row>
    <row r="56466" spans="1:6" x14ac:dyDescent="0.25">
      <c r="A56466" t="s">
        <v>330586</v>
      </c>
      <c r="B56466" t="s">
        <v>330587</v>
      </c>
      <c r="C56466" t="s">
        <v>228880</v>
      </c>
      <c r="E56466" t="s">
        <v>16475</v>
      </c>
      <c r="F56466">
        <v>250000</v>
      </c>
    </row>
    <row r="56467" spans="1:6" x14ac:dyDescent="0.25">
      <c r="A56467" t="s">
        <v>330588</v>
      </c>
      <c r="B56467" t="s">
        <v>330589</v>
      </c>
      <c r="C56467" t="s">
        <v>228873</v>
      </c>
      <c r="D56467" t="s">
        <v>228877</v>
      </c>
      <c r="E56467" t="s">
        <v>229064</v>
      </c>
      <c r="F56467">
        <v>49000000</v>
      </c>
    </row>
    <row r="56468" spans="1:6" x14ac:dyDescent="0.25">
      <c r="A56468" t="s">
        <v>330590</v>
      </c>
      <c r="B56468" t="s">
        <v>330591</v>
      </c>
      <c r="C56468" t="s">
        <v>228880</v>
      </c>
      <c r="E56468" s="1">
        <v>41640</v>
      </c>
      <c r="F56468">
        <v>100000</v>
      </c>
    </row>
    <row r="56469" spans="1:6" x14ac:dyDescent="0.25">
      <c r="A56469" t="s">
        <v>330592</v>
      </c>
      <c r="B56469" t="s">
        <v>330593</v>
      </c>
      <c r="C56469" t="s">
        <v>228873</v>
      </c>
      <c r="D56469" t="s">
        <v>228877</v>
      </c>
      <c r="E56469" s="1">
        <v>41557</v>
      </c>
      <c r="F56469">
        <v>5000000</v>
      </c>
    </row>
    <row r="56470" spans="1:6" x14ac:dyDescent="0.25">
      <c r="A56470" t="s">
        <v>330594</v>
      </c>
      <c r="B56470" t="s">
        <v>330595</v>
      </c>
      <c r="C56470" t="s">
        <v>228873</v>
      </c>
      <c r="E56470" t="s">
        <v>69482</v>
      </c>
      <c r="F56470">
        <v>50000000</v>
      </c>
    </row>
    <row r="56471" spans="1:6" x14ac:dyDescent="0.25">
      <c r="A56471" t="s">
        <v>330596</v>
      </c>
      <c r="B56471" t="s">
        <v>330597</v>
      </c>
      <c r="C56471" t="s">
        <v>228880</v>
      </c>
      <c r="E56471" s="1">
        <v>40188</v>
      </c>
      <c r="F56471">
        <v>10000</v>
      </c>
    </row>
    <row r="56472" spans="1:6" x14ac:dyDescent="0.25">
      <c r="A56472" t="s">
        <v>330598</v>
      </c>
      <c r="B56472" t="s">
        <v>330599</v>
      </c>
      <c r="C56472" t="s">
        <v>228943</v>
      </c>
      <c r="E56472" s="1">
        <v>41039</v>
      </c>
      <c r="F56472">
        <v>1000000</v>
      </c>
    </row>
    <row r="56473" spans="1:6" x14ac:dyDescent="0.25">
      <c r="A56473" t="s">
        <v>330600</v>
      </c>
      <c r="B56473" t="s">
        <v>330601</v>
      </c>
      <c r="C56473" t="s">
        <v>228889</v>
      </c>
      <c r="E56473" s="1">
        <v>40554</v>
      </c>
    </row>
    <row r="56474" spans="1:6" x14ac:dyDescent="0.25">
      <c r="A56474" t="s">
        <v>330598</v>
      </c>
      <c r="B56474" t="s">
        <v>330602</v>
      </c>
      <c r="C56474" t="s">
        <v>228873</v>
      </c>
      <c r="E56474" s="1">
        <v>42010</v>
      </c>
    </row>
    <row r="56475" spans="1:6" x14ac:dyDescent="0.25">
      <c r="A56475" t="s">
        <v>330600</v>
      </c>
      <c r="B56475" t="s">
        <v>330603</v>
      </c>
      <c r="C56475" t="s">
        <v>228873</v>
      </c>
      <c r="E56475" s="1">
        <v>42340</v>
      </c>
      <c r="F56475">
        <v>626119</v>
      </c>
    </row>
    <row r="56476" spans="1:6" x14ac:dyDescent="0.25">
      <c r="A56476" t="s">
        <v>330598</v>
      </c>
      <c r="B56476" t="s">
        <v>330604</v>
      </c>
      <c r="C56476" t="s">
        <v>228873</v>
      </c>
      <c r="E56476" t="s">
        <v>4668</v>
      </c>
      <c r="F56476">
        <v>1723668</v>
      </c>
    </row>
    <row r="56477" spans="1:6" x14ac:dyDescent="0.25">
      <c r="A56477" t="s">
        <v>330600</v>
      </c>
      <c r="B56477" t="s">
        <v>330605</v>
      </c>
      <c r="C56477" t="s">
        <v>228880</v>
      </c>
      <c r="E56477" s="1">
        <v>41070</v>
      </c>
      <c r="F56477">
        <v>18000</v>
      </c>
    </row>
    <row r="56478" spans="1:6" x14ac:dyDescent="0.25">
      <c r="A56478" t="s">
        <v>330606</v>
      </c>
      <c r="B56478" t="s">
        <v>330607</v>
      </c>
      <c r="C56478" t="s">
        <v>228889</v>
      </c>
      <c r="E56478" s="1">
        <v>41649</v>
      </c>
    </row>
    <row r="56479" spans="1:6" x14ac:dyDescent="0.25">
      <c r="A56479" t="s">
        <v>330608</v>
      </c>
      <c r="B56479" t="s">
        <v>330609</v>
      </c>
      <c r="C56479" t="s">
        <v>228873</v>
      </c>
      <c r="D56479" t="s">
        <v>228874</v>
      </c>
      <c r="E56479" t="s">
        <v>123051</v>
      </c>
      <c r="F56479">
        <v>8000000</v>
      </c>
    </row>
    <row r="56480" spans="1:6" x14ac:dyDescent="0.25">
      <c r="A56480" t="s">
        <v>330610</v>
      </c>
      <c r="B56480" t="s">
        <v>330611</v>
      </c>
      <c r="C56480" t="s">
        <v>228873</v>
      </c>
      <c r="D56480" t="s">
        <v>228877</v>
      </c>
      <c r="E56480" s="1">
        <v>40941</v>
      </c>
      <c r="F56480">
        <v>2750000</v>
      </c>
    </row>
    <row r="56481" spans="1:6" x14ac:dyDescent="0.25">
      <c r="A56481" t="s">
        <v>330612</v>
      </c>
      <c r="B56481" t="s">
        <v>330613</v>
      </c>
      <c r="C56481" t="s">
        <v>228880</v>
      </c>
      <c r="E56481" t="s">
        <v>10236</v>
      </c>
      <c r="F56481">
        <v>1250000</v>
      </c>
    </row>
    <row r="56482" spans="1:6" x14ac:dyDescent="0.25">
      <c r="A56482" t="s">
        <v>330614</v>
      </c>
      <c r="B56482" t="s">
        <v>330615</v>
      </c>
      <c r="C56482" t="s">
        <v>228927</v>
      </c>
      <c r="E56482" t="s">
        <v>22174</v>
      </c>
      <c r="F56482">
        <v>300000</v>
      </c>
    </row>
    <row r="56483" spans="1:6" x14ac:dyDescent="0.25">
      <c r="A56483" t="s">
        <v>330612</v>
      </c>
      <c r="B56483" t="s">
        <v>330616</v>
      </c>
      <c r="C56483" t="s">
        <v>228927</v>
      </c>
      <c r="E56483" s="1">
        <v>42254</v>
      </c>
      <c r="F56483">
        <v>1030850</v>
      </c>
    </row>
    <row r="56484" spans="1:6" x14ac:dyDescent="0.25">
      <c r="A56484" t="s">
        <v>330617</v>
      </c>
      <c r="B56484" t="s">
        <v>330618</v>
      </c>
      <c r="C56484" t="s">
        <v>228909</v>
      </c>
      <c r="E56484" s="1">
        <v>41285</v>
      </c>
      <c r="F56484">
        <v>176875</v>
      </c>
    </row>
    <row r="56485" spans="1:6" x14ac:dyDescent="0.25">
      <c r="A56485" t="s">
        <v>330619</v>
      </c>
      <c r="B56485" t="s">
        <v>330620</v>
      </c>
      <c r="C56485" t="s">
        <v>228873</v>
      </c>
      <c r="D56485" t="s">
        <v>228877</v>
      </c>
      <c r="E56485" s="1">
        <v>41406</v>
      </c>
      <c r="F56485">
        <v>4000000</v>
      </c>
    </row>
    <row r="56486" spans="1:6" x14ac:dyDescent="0.25">
      <c r="A56486" t="s">
        <v>330621</v>
      </c>
      <c r="B56486" t="s">
        <v>330622</v>
      </c>
      <c r="C56486" t="s">
        <v>228909</v>
      </c>
      <c r="E56486" s="1">
        <v>41923</v>
      </c>
      <c r="F56486">
        <v>0</v>
      </c>
    </row>
    <row r="56487" spans="1:6" x14ac:dyDescent="0.25">
      <c r="A56487" t="s">
        <v>330623</v>
      </c>
      <c r="B56487" t="s">
        <v>330624</v>
      </c>
      <c r="C56487" t="s">
        <v>228880</v>
      </c>
      <c r="E56487" s="1">
        <v>41280</v>
      </c>
    </row>
    <row r="56488" spans="1:6" x14ac:dyDescent="0.25">
      <c r="A56488" t="s">
        <v>330625</v>
      </c>
      <c r="B56488" t="s">
        <v>330626</v>
      </c>
      <c r="C56488" t="s">
        <v>228880</v>
      </c>
      <c r="E56488" s="1">
        <v>41648</v>
      </c>
      <c r="F56488">
        <v>17000</v>
      </c>
    </row>
    <row r="56489" spans="1:6" x14ac:dyDescent="0.25">
      <c r="A56489" t="s">
        <v>330627</v>
      </c>
      <c r="B56489" t="s">
        <v>330628</v>
      </c>
      <c r="C56489" t="s">
        <v>228909</v>
      </c>
      <c r="E56489" t="s">
        <v>43603</v>
      </c>
    </row>
    <row r="56490" spans="1:6" x14ac:dyDescent="0.25">
      <c r="A56490" t="s">
        <v>330629</v>
      </c>
      <c r="B56490" t="s">
        <v>330630</v>
      </c>
      <c r="C56490" t="s">
        <v>228880</v>
      </c>
      <c r="E56490" t="s">
        <v>19781</v>
      </c>
    </row>
    <row r="56491" spans="1:6" x14ac:dyDescent="0.25">
      <c r="A56491" t="s">
        <v>330631</v>
      </c>
      <c r="B56491" t="s">
        <v>330632</v>
      </c>
      <c r="C56491" t="s">
        <v>228880</v>
      </c>
      <c r="E56491" t="s">
        <v>32469</v>
      </c>
      <c r="F56491">
        <v>3000000</v>
      </c>
    </row>
    <row r="56492" spans="1:6" x14ac:dyDescent="0.25">
      <c r="A56492" t="s">
        <v>330633</v>
      </c>
      <c r="B56492" t="s">
        <v>330634</v>
      </c>
      <c r="C56492" t="s">
        <v>228873</v>
      </c>
      <c r="D56492" t="s">
        <v>228877</v>
      </c>
      <c r="E56492" t="s">
        <v>115094</v>
      </c>
      <c r="F56492">
        <v>1401020</v>
      </c>
    </row>
    <row r="56493" spans="1:6" x14ac:dyDescent="0.25">
      <c r="A56493" t="s">
        <v>330635</v>
      </c>
      <c r="B56493" t="s">
        <v>330636</v>
      </c>
      <c r="C56493" t="s">
        <v>228873</v>
      </c>
      <c r="D56493" t="s">
        <v>228977</v>
      </c>
      <c r="E56493" t="s">
        <v>199329</v>
      </c>
      <c r="F56493">
        <v>2176551</v>
      </c>
    </row>
    <row r="56494" spans="1:6" x14ac:dyDescent="0.25">
      <c r="A56494" t="s">
        <v>330633</v>
      </c>
      <c r="B56494" t="s">
        <v>330637</v>
      </c>
      <c r="C56494" t="s">
        <v>228873</v>
      </c>
      <c r="D56494" t="s">
        <v>228977</v>
      </c>
      <c r="E56494" t="s">
        <v>2455</v>
      </c>
      <c r="F56494">
        <v>800026</v>
      </c>
    </row>
    <row r="56495" spans="1:6" x14ac:dyDescent="0.25">
      <c r="A56495" t="s">
        <v>330635</v>
      </c>
      <c r="B56495" t="s">
        <v>330638</v>
      </c>
      <c r="C56495" t="s">
        <v>228873</v>
      </c>
      <c r="D56495" t="s">
        <v>228874</v>
      </c>
      <c r="E56495" s="1">
        <v>40912</v>
      </c>
      <c r="F56495">
        <v>1116524</v>
      </c>
    </row>
    <row r="56496" spans="1:6" x14ac:dyDescent="0.25">
      <c r="A56496" t="s">
        <v>330633</v>
      </c>
      <c r="B56496" t="s">
        <v>330639</v>
      </c>
      <c r="C56496" t="s">
        <v>228943</v>
      </c>
      <c r="E56496" t="s">
        <v>115094</v>
      </c>
      <c r="F56496">
        <v>432000</v>
      </c>
    </row>
    <row r="56497" spans="1:6" x14ac:dyDescent="0.25">
      <c r="A56497" t="s">
        <v>330640</v>
      </c>
      <c r="B56497" t="s">
        <v>330641</v>
      </c>
      <c r="C56497" t="s">
        <v>228880</v>
      </c>
      <c r="E56497" s="1">
        <v>41643</v>
      </c>
    </row>
    <row r="56498" spans="1:6" x14ac:dyDescent="0.25">
      <c r="A56498" t="s">
        <v>330642</v>
      </c>
      <c r="B56498" t="s">
        <v>330643</v>
      </c>
      <c r="C56498" t="s">
        <v>228909</v>
      </c>
      <c r="E56498" s="1">
        <v>42251</v>
      </c>
    </row>
    <row r="56499" spans="1:6" x14ac:dyDescent="0.25">
      <c r="A56499" t="s">
        <v>330644</v>
      </c>
      <c r="B56499" t="s">
        <v>330645</v>
      </c>
      <c r="C56499" t="s">
        <v>228873</v>
      </c>
      <c r="E56499" s="1">
        <v>41646</v>
      </c>
      <c r="F56499">
        <v>25000</v>
      </c>
    </row>
    <row r="56500" spans="1:6" x14ac:dyDescent="0.25">
      <c r="A56500" t="s">
        <v>330646</v>
      </c>
      <c r="B56500" t="s">
        <v>330647</v>
      </c>
      <c r="C56500" t="s">
        <v>228873</v>
      </c>
      <c r="E56500" s="1">
        <v>41649</v>
      </c>
      <c r="F56500">
        <v>25000</v>
      </c>
    </row>
    <row r="56501" spans="1:6" x14ac:dyDescent="0.25">
      <c r="A56501" t="s">
        <v>330648</v>
      </c>
      <c r="B56501" t="s">
        <v>330649</v>
      </c>
      <c r="C56501" t="s">
        <v>228880</v>
      </c>
      <c r="E56501" s="1">
        <v>41286</v>
      </c>
      <c r="F56501">
        <v>100000</v>
      </c>
    </row>
    <row r="56502" spans="1:6" x14ac:dyDescent="0.25">
      <c r="A56502" t="s">
        <v>330650</v>
      </c>
      <c r="B56502" t="s">
        <v>330651</v>
      </c>
      <c r="C56502" t="s">
        <v>228927</v>
      </c>
      <c r="E56502" s="1">
        <v>41159</v>
      </c>
      <c r="F56502">
        <v>100000</v>
      </c>
    </row>
    <row r="56503" spans="1:6" x14ac:dyDescent="0.25">
      <c r="A56503" t="s">
        <v>330652</v>
      </c>
      <c r="B56503" t="s">
        <v>330653</v>
      </c>
      <c r="C56503" t="s">
        <v>228873</v>
      </c>
      <c r="E56503" t="s">
        <v>65440</v>
      </c>
      <c r="F56503">
        <v>1938599</v>
      </c>
    </row>
    <row r="56504" spans="1:6" x14ac:dyDescent="0.25">
      <c r="A56504" t="s">
        <v>330650</v>
      </c>
      <c r="B56504" t="s">
        <v>330654</v>
      </c>
      <c r="C56504" t="s">
        <v>228873</v>
      </c>
      <c r="E56504" t="s">
        <v>86934</v>
      </c>
      <c r="F56504">
        <v>300000</v>
      </c>
    </row>
    <row r="56505" spans="1:6" x14ac:dyDescent="0.25">
      <c r="A56505" t="s">
        <v>330652</v>
      </c>
      <c r="B56505" t="s">
        <v>330655</v>
      </c>
      <c r="C56505" t="s">
        <v>228927</v>
      </c>
      <c r="E56505" s="1">
        <v>41610</v>
      </c>
      <c r="F56505">
        <v>250000</v>
      </c>
    </row>
    <row r="56506" spans="1:6" x14ac:dyDescent="0.25">
      <c r="A56506" t="s">
        <v>330650</v>
      </c>
      <c r="B56506" t="s">
        <v>330656</v>
      </c>
      <c r="C56506" t="s">
        <v>228873</v>
      </c>
      <c r="D56506" t="s">
        <v>228877</v>
      </c>
      <c r="E56506" t="s">
        <v>54538</v>
      </c>
      <c r="F56506">
        <v>275000</v>
      </c>
    </row>
    <row r="56507" spans="1:6" x14ac:dyDescent="0.25">
      <c r="A56507" t="s">
        <v>330652</v>
      </c>
      <c r="B56507" t="s">
        <v>330657</v>
      </c>
      <c r="C56507" t="s">
        <v>228873</v>
      </c>
      <c r="E56507" t="s">
        <v>149787</v>
      </c>
      <c r="F56507">
        <v>1625000</v>
      </c>
    </row>
    <row r="56508" spans="1:6" x14ac:dyDescent="0.25">
      <c r="A56508" t="s">
        <v>330650</v>
      </c>
      <c r="B56508" t="s">
        <v>330658</v>
      </c>
      <c r="C56508" t="s">
        <v>228873</v>
      </c>
      <c r="E56508" s="1">
        <v>39823</v>
      </c>
      <c r="F56508">
        <v>100000</v>
      </c>
    </row>
    <row r="56509" spans="1:6" x14ac:dyDescent="0.25">
      <c r="A56509" t="s">
        <v>330659</v>
      </c>
      <c r="B56509" t="s">
        <v>330660</v>
      </c>
      <c r="C56509" t="s">
        <v>229779</v>
      </c>
      <c r="E56509" s="1">
        <v>42288</v>
      </c>
      <c r="F56509">
        <v>26717</v>
      </c>
    </row>
    <row r="56510" spans="1:6" x14ac:dyDescent="0.25">
      <c r="A56510" t="s">
        <v>330661</v>
      </c>
      <c r="B56510" t="s">
        <v>330662</v>
      </c>
      <c r="C56510" t="s">
        <v>228880</v>
      </c>
      <c r="E56510" t="s">
        <v>156710</v>
      </c>
      <c r="F56510">
        <v>237571</v>
      </c>
    </row>
    <row r="56511" spans="1:6" x14ac:dyDescent="0.25">
      <c r="A56511" t="s">
        <v>330659</v>
      </c>
      <c r="B56511" t="s">
        <v>330663</v>
      </c>
      <c r="C56511" t="s">
        <v>228880</v>
      </c>
      <c r="E56511" s="1">
        <v>42249</v>
      </c>
      <c r="F56511">
        <v>77677</v>
      </c>
    </row>
    <row r="56512" spans="1:6" x14ac:dyDescent="0.25">
      <c r="A56512" t="s">
        <v>330664</v>
      </c>
      <c r="B56512" t="s">
        <v>330665</v>
      </c>
      <c r="C56512" t="s">
        <v>228927</v>
      </c>
      <c r="E56512" t="s">
        <v>18453</v>
      </c>
      <c r="F56512">
        <v>36800000</v>
      </c>
    </row>
    <row r="56513" spans="1:6" x14ac:dyDescent="0.25">
      <c r="A56513" t="s">
        <v>330666</v>
      </c>
      <c r="B56513" t="s">
        <v>330667</v>
      </c>
      <c r="C56513" t="s">
        <v>228943</v>
      </c>
      <c r="E56513" s="1">
        <v>42010</v>
      </c>
      <c r="F56513">
        <v>750000</v>
      </c>
    </row>
    <row r="56514" spans="1:6" x14ac:dyDescent="0.25">
      <c r="A56514" t="s">
        <v>330668</v>
      </c>
      <c r="B56514" t="s">
        <v>330669</v>
      </c>
      <c r="C56514" t="s">
        <v>229779</v>
      </c>
      <c r="E56514" s="1">
        <v>42134</v>
      </c>
      <c r="F56514">
        <v>297621</v>
      </c>
    </row>
    <row r="56515" spans="1:6" x14ac:dyDescent="0.25">
      <c r="A56515" t="s">
        <v>330670</v>
      </c>
      <c r="B56515" t="s">
        <v>330671</v>
      </c>
      <c r="C56515" t="s">
        <v>228880</v>
      </c>
      <c r="E56515" t="s">
        <v>2026</v>
      </c>
      <c r="F56515">
        <v>100000</v>
      </c>
    </row>
    <row r="56516" spans="1:6" x14ac:dyDescent="0.25">
      <c r="A56516" t="s">
        <v>330672</v>
      </c>
      <c r="B56516" t="s">
        <v>330673</v>
      </c>
      <c r="C56516" t="s">
        <v>228873</v>
      </c>
      <c r="D56516" t="s">
        <v>228874</v>
      </c>
      <c r="E56516" t="s">
        <v>77599</v>
      </c>
      <c r="F56516">
        <v>46744476</v>
      </c>
    </row>
    <row r="56517" spans="1:6" x14ac:dyDescent="0.25">
      <c r="A56517" t="s">
        <v>330674</v>
      </c>
      <c r="B56517" t="s">
        <v>330675</v>
      </c>
      <c r="C56517" t="s">
        <v>228880</v>
      </c>
      <c r="E56517" t="s">
        <v>153172</v>
      </c>
      <c r="F56517">
        <v>3650000</v>
      </c>
    </row>
    <row r="56518" spans="1:6" x14ac:dyDescent="0.25">
      <c r="A56518" t="s">
        <v>330672</v>
      </c>
      <c r="B56518" t="s">
        <v>330676</v>
      </c>
      <c r="C56518" t="s">
        <v>228943</v>
      </c>
      <c r="E56518" s="1">
        <v>40552</v>
      </c>
      <c r="F56518">
        <v>850000</v>
      </c>
    </row>
    <row r="56519" spans="1:6" x14ac:dyDescent="0.25">
      <c r="A56519" t="s">
        <v>330674</v>
      </c>
      <c r="B56519" t="s">
        <v>330677</v>
      </c>
      <c r="C56519" t="s">
        <v>228873</v>
      </c>
      <c r="D56519" t="s">
        <v>228877</v>
      </c>
      <c r="E56519" t="s">
        <v>26007</v>
      </c>
      <c r="F56519">
        <v>11100000</v>
      </c>
    </row>
    <row r="56520" spans="1:6" x14ac:dyDescent="0.25">
      <c r="A56520" t="s">
        <v>330672</v>
      </c>
      <c r="B56520" t="s">
        <v>330678</v>
      </c>
      <c r="C56520" t="s">
        <v>228889</v>
      </c>
      <c r="E56520" t="s">
        <v>24094</v>
      </c>
    </row>
    <row r="56521" spans="1:6" x14ac:dyDescent="0.25">
      <c r="A56521" t="s">
        <v>330679</v>
      </c>
      <c r="B56521" t="s">
        <v>330680</v>
      </c>
      <c r="C56521" t="s">
        <v>228880</v>
      </c>
      <c r="E56521" s="1">
        <v>41373</v>
      </c>
      <c r="F56521">
        <v>2000000</v>
      </c>
    </row>
    <row r="56522" spans="1:6" x14ac:dyDescent="0.25">
      <c r="A56522" t="s">
        <v>330681</v>
      </c>
      <c r="B56522" t="s">
        <v>330682</v>
      </c>
      <c r="C56522" t="s">
        <v>228873</v>
      </c>
      <c r="D56522" t="s">
        <v>228877</v>
      </c>
      <c r="E56522" t="s">
        <v>18545</v>
      </c>
    </row>
    <row r="56523" spans="1:6" x14ac:dyDescent="0.25">
      <c r="A56523" t="s">
        <v>330683</v>
      </c>
      <c r="B56523" t="s">
        <v>330684</v>
      </c>
      <c r="C56523" t="s">
        <v>228873</v>
      </c>
      <c r="D56523" t="s">
        <v>228977</v>
      </c>
      <c r="E56523" s="1">
        <v>37267</v>
      </c>
      <c r="F56523">
        <v>3000000</v>
      </c>
    </row>
    <row r="56524" spans="1:6" x14ac:dyDescent="0.25">
      <c r="A56524" t="s">
        <v>330685</v>
      </c>
      <c r="B56524" t="s">
        <v>330686</v>
      </c>
      <c r="C56524" t="s">
        <v>228909</v>
      </c>
      <c r="E56524" t="s">
        <v>1015</v>
      </c>
    </row>
    <row r="56525" spans="1:6" x14ac:dyDescent="0.25">
      <c r="A56525" t="s">
        <v>330687</v>
      </c>
      <c r="B56525" t="s">
        <v>330688</v>
      </c>
      <c r="C56525" t="s">
        <v>228943</v>
      </c>
      <c r="E56525" t="s">
        <v>76535</v>
      </c>
    </row>
    <row r="56526" spans="1:6" x14ac:dyDescent="0.25">
      <c r="A56526" t="s">
        <v>330689</v>
      </c>
      <c r="B56526" t="s">
        <v>330690</v>
      </c>
      <c r="C56526" t="s">
        <v>228880</v>
      </c>
      <c r="E56526" t="s">
        <v>90417</v>
      </c>
    </row>
    <row r="56527" spans="1:6" x14ac:dyDescent="0.25">
      <c r="A56527" t="s">
        <v>330691</v>
      </c>
      <c r="B56527" t="s">
        <v>330692</v>
      </c>
      <c r="C56527" t="s">
        <v>228873</v>
      </c>
      <c r="D56527" t="s">
        <v>228877</v>
      </c>
      <c r="E56527" s="1">
        <v>41796</v>
      </c>
    </row>
    <row r="56528" spans="1:6" x14ac:dyDescent="0.25">
      <c r="A56528" t="s">
        <v>330693</v>
      </c>
      <c r="B56528" t="s">
        <v>330694</v>
      </c>
      <c r="C56528" t="s">
        <v>228880</v>
      </c>
      <c r="E56528" t="s">
        <v>26355</v>
      </c>
    </row>
    <row r="56529" spans="1:6" x14ac:dyDescent="0.25">
      <c r="A56529" t="s">
        <v>330695</v>
      </c>
      <c r="B56529" t="s">
        <v>330696</v>
      </c>
      <c r="C56529" t="s">
        <v>228880</v>
      </c>
      <c r="E56529" s="1">
        <v>41645</v>
      </c>
    </row>
    <row r="56530" spans="1:6" x14ac:dyDescent="0.25">
      <c r="A56530" t="s">
        <v>330693</v>
      </c>
      <c r="B56530" t="s">
        <v>330697</v>
      </c>
      <c r="C56530" t="s">
        <v>228880</v>
      </c>
      <c r="E56530" t="s">
        <v>27444</v>
      </c>
      <c r="F56530">
        <v>745000</v>
      </c>
    </row>
    <row r="56531" spans="1:6" x14ac:dyDescent="0.25">
      <c r="A56531" t="s">
        <v>330698</v>
      </c>
      <c r="B56531" t="s">
        <v>330699</v>
      </c>
      <c r="C56531" t="s">
        <v>228873</v>
      </c>
      <c r="D56531" t="s">
        <v>228877</v>
      </c>
      <c r="E56531" t="s">
        <v>38306</v>
      </c>
      <c r="F56531">
        <v>13000000</v>
      </c>
    </row>
    <row r="56532" spans="1:6" x14ac:dyDescent="0.25">
      <c r="A56532" t="s">
        <v>330700</v>
      </c>
      <c r="B56532" t="s">
        <v>330701</v>
      </c>
      <c r="C56532" t="s">
        <v>228880</v>
      </c>
      <c r="E56532" t="s">
        <v>52748</v>
      </c>
      <c r="F56532">
        <v>300000</v>
      </c>
    </row>
    <row r="56533" spans="1:6" x14ac:dyDescent="0.25">
      <c r="A56533" t="s">
        <v>330702</v>
      </c>
      <c r="B56533" t="s">
        <v>330703</v>
      </c>
      <c r="C56533" t="s">
        <v>228880</v>
      </c>
      <c r="E56533" s="1">
        <v>42221</v>
      </c>
      <c r="F56533">
        <v>32000</v>
      </c>
    </row>
    <row r="56534" spans="1:6" x14ac:dyDescent="0.25">
      <c r="A56534" t="s">
        <v>330704</v>
      </c>
      <c r="B56534" t="s">
        <v>330705</v>
      </c>
      <c r="C56534" t="s">
        <v>228880</v>
      </c>
      <c r="E56534" s="1">
        <v>42012</v>
      </c>
    </row>
    <row r="56535" spans="1:6" x14ac:dyDescent="0.25">
      <c r="A56535" t="s">
        <v>330706</v>
      </c>
      <c r="B56535" t="s">
        <v>330707</v>
      </c>
      <c r="C56535" t="s">
        <v>228943</v>
      </c>
      <c r="E56535" s="1">
        <v>41640</v>
      </c>
    </row>
    <row r="56536" spans="1:6" x14ac:dyDescent="0.25">
      <c r="A56536" t="s">
        <v>330708</v>
      </c>
      <c r="B56536" t="s">
        <v>330709</v>
      </c>
      <c r="C56536" t="s">
        <v>228880</v>
      </c>
      <c r="E56536" t="s">
        <v>1019</v>
      </c>
    </row>
    <row r="56537" spans="1:6" x14ac:dyDescent="0.25">
      <c r="A56537" t="s">
        <v>330710</v>
      </c>
      <c r="B56537" t="s">
        <v>330711</v>
      </c>
      <c r="C56537" t="s">
        <v>228909</v>
      </c>
      <c r="E56537" t="s">
        <v>81305</v>
      </c>
      <c r="F56537">
        <v>1500</v>
      </c>
    </row>
    <row r="56538" spans="1:6" x14ac:dyDescent="0.25">
      <c r="A56538" t="s">
        <v>330712</v>
      </c>
      <c r="B56538" t="s">
        <v>330713</v>
      </c>
      <c r="C56538" t="s">
        <v>228873</v>
      </c>
      <c r="E56538" t="s">
        <v>49037</v>
      </c>
      <c r="F56538">
        <v>47600000</v>
      </c>
    </row>
    <row r="56539" spans="1:6" x14ac:dyDescent="0.25">
      <c r="A56539" t="s">
        <v>330714</v>
      </c>
      <c r="B56539" t="s">
        <v>330715</v>
      </c>
      <c r="C56539" t="s">
        <v>228889</v>
      </c>
      <c r="E56539" t="s">
        <v>233971</v>
      </c>
    </row>
    <row r="56540" spans="1:6" x14ac:dyDescent="0.25">
      <c r="A56540" t="s">
        <v>330716</v>
      </c>
      <c r="B56540" t="s">
        <v>330717</v>
      </c>
      <c r="C56540" t="s">
        <v>228909</v>
      </c>
      <c r="E56540" t="s">
        <v>938</v>
      </c>
    </row>
    <row r="56541" spans="1:6" x14ac:dyDescent="0.25">
      <c r="A56541" t="s">
        <v>330718</v>
      </c>
      <c r="B56541" t="s">
        <v>330719</v>
      </c>
      <c r="C56541" t="s">
        <v>228927</v>
      </c>
      <c r="E56541" t="s">
        <v>38592</v>
      </c>
      <c r="F56541">
        <v>138494</v>
      </c>
    </row>
    <row r="56542" spans="1:6" x14ac:dyDescent="0.25">
      <c r="A56542" t="s">
        <v>330720</v>
      </c>
      <c r="B56542" t="s">
        <v>330721</v>
      </c>
      <c r="C56542" t="s">
        <v>228927</v>
      </c>
      <c r="E56542" t="s">
        <v>99072</v>
      </c>
      <c r="F56542">
        <v>83248</v>
      </c>
    </row>
    <row r="56543" spans="1:6" x14ac:dyDescent="0.25">
      <c r="A56543" t="s">
        <v>330718</v>
      </c>
      <c r="B56543" t="s">
        <v>330722</v>
      </c>
      <c r="C56543" t="s">
        <v>228873</v>
      </c>
      <c r="E56543" s="1">
        <v>40429</v>
      </c>
      <c r="F56543">
        <v>595000</v>
      </c>
    </row>
    <row r="56544" spans="1:6" x14ac:dyDescent="0.25">
      <c r="A56544" t="s">
        <v>330723</v>
      </c>
      <c r="B56544" t="s">
        <v>330724</v>
      </c>
      <c r="C56544" t="s">
        <v>228909</v>
      </c>
      <c r="E56544" s="1">
        <v>41589</v>
      </c>
      <c r="F56544">
        <v>0</v>
      </c>
    </row>
    <row r="56545" spans="1:6" x14ac:dyDescent="0.25">
      <c r="A56545" t="s">
        <v>330725</v>
      </c>
      <c r="B56545" t="s">
        <v>330726</v>
      </c>
      <c r="C56545" t="s">
        <v>228943</v>
      </c>
      <c r="E56545" s="1">
        <v>39814</v>
      </c>
    </row>
    <row r="56546" spans="1:6" x14ac:dyDescent="0.25">
      <c r="A56546" t="s">
        <v>330727</v>
      </c>
      <c r="B56546" t="s">
        <v>330728</v>
      </c>
      <c r="C56546" t="s">
        <v>228943</v>
      </c>
      <c r="E56546" t="s">
        <v>676</v>
      </c>
      <c r="F56546">
        <v>630000</v>
      </c>
    </row>
    <row r="56547" spans="1:6" x14ac:dyDescent="0.25">
      <c r="A56547" t="s">
        <v>330729</v>
      </c>
      <c r="B56547" t="s">
        <v>330730</v>
      </c>
      <c r="C56547" t="s">
        <v>228880</v>
      </c>
      <c r="E56547" s="1">
        <v>40544</v>
      </c>
      <c r="F56547">
        <v>40020</v>
      </c>
    </row>
    <row r="56548" spans="1:6" x14ac:dyDescent="0.25">
      <c r="A56548" t="s">
        <v>330731</v>
      </c>
      <c r="B56548" t="s">
        <v>330732</v>
      </c>
      <c r="C56548" t="s">
        <v>228880</v>
      </c>
      <c r="E56548" t="s">
        <v>94253</v>
      </c>
      <c r="F56548">
        <v>60000</v>
      </c>
    </row>
    <row r="56549" spans="1:6" x14ac:dyDescent="0.25">
      <c r="A56549" t="s">
        <v>330733</v>
      </c>
      <c r="B56549" t="s">
        <v>330734</v>
      </c>
      <c r="C56549" t="s">
        <v>228880</v>
      </c>
      <c r="E56549" t="s">
        <v>14774</v>
      </c>
    </row>
    <row r="56550" spans="1:6" x14ac:dyDescent="0.25">
      <c r="A56550" t="s">
        <v>330735</v>
      </c>
      <c r="B56550" t="s">
        <v>330736</v>
      </c>
      <c r="C56550" t="s">
        <v>228873</v>
      </c>
      <c r="E56550" s="1">
        <v>41924</v>
      </c>
      <c r="F56550">
        <v>10000</v>
      </c>
    </row>
    <row r="56551" spans="1:6" x14ac:dyDescent="0.25">
      <c r="A56551" t="s">
        <v>330737</v>
      </c>
      <c r="B56551" t="s">
        <v>330738</v>
      </c>
      <c r="C56551" t="s">
        <v>228880</v>
      </c>
      <c r="E56551" s="1">
        <v>40914</v>
      </c>
      <c r="F56551">
        <v>16000</v>
      </c>
    </row>
    <row r="56552" spans="1:6" x14ac:dyDescent="0.25">
      <c r="A56552" t="s">
        <v>330739</v>
      </c>
      <c r="B56552" t="s">
        <v>330740</v>
      </c>
      <c r="C56552" t="s">
        <v>228873</v>
      </c>
      <c r="E56552" s="1">
        <v>42014</v>
      </c>
      <c r="F56552">
        <v>110000</v>
      </c>
    </row>
    <row r="56553" spans="1:6" x14ac:dyDescent="0.25">
      <c r="A56553" t="s">
        <v>330741</v>
      </c>
      <c r="B56553" t="s">
        <v>330742</v>
      </c>
      <c r="C56553" t="s">
        <v>228880</v>
      </c>
      <c r="E56553" t="s">
        <v>230809</v>
      </c>
    </row>
    <row r="56554" spans="1:6" x14ac:dyDescent="0.25">
      <c r="A56554" t="s">
        <v>330743</v>
      </c>
      <c r="B56554" t="s">
        <v>330744</v>
      </c>
      <c r="C56554" t="s">
        <v>228873</v>
      </c>
      <c r="D56554" t="s">
        <v>228877</v>
      </c>
      <c r="E56554" s="1">
        <v>39456</v>
      </c>
    </row>
    <row r="56555" spans="1:6" x14ac:dyDescent="0.25">
      <c r="A56555" t="s">
        <v>330745</v>
      </c>
      <c r="B56555" t="s">
        <v>330746</v>
      </c>
      <c r="C56555" t="s">
        <v>228909</v>
      </c>
      <c r="E56555" t="s">
        <v>79337</v>
      </c>
      <c r="F56555">
        <v>20000</v>
      </c>
    </row>
    <row r="56556" spans="1:6" x14ac:dyDescent="0.25">
      <c r="A56556" t="s">
        <v>330747</v>
      </c>
      <c r="B56556" t="s">
        <v>330748</v>
      </c>
      <c r="C56556" t="s">
        <v>228909</v>
      </c>
      <c r="E56556" s="1">
        <v>41285</v>
      </c>
      <c r="F56556">
        <v>25000</v>
      </c>
    </row>
    <row r="56557" spans="1:6" x14ac:dyDescent="0.25">
      <c r="A56557" t="s">
        <v>330749</v>
      </c>
      <c r="B56557" t="s">
        <v>330750</v>
      </c>
      <c r="C56557" t="s">
        <v>228880</v>
      </c>
      <c r="E56557" s="1">
        <v>41280</v>
      </c>
      <c r="F56557">
        <v>500000</v>
      </c>
    </row>
    <row r="56558" spans="1:6" x14ac:dyDescent="0.25">
      <c r="A56558" t="s">
        <v>330751</v>
      </c>
      <c r="B56558" t="s">
        <v>330752</v>
      </c>
      <c r="C56558" t="s">
        <v>228873</v>
      </c>
      <c r="D56558" t="s">
        <v>228877</v>
      </c>
      <c r="E56558" s="1">
        <v>41738</v>
      </c>
      <c r="F56558">
        <v>5350000</v>
      </c>
    </row>
    <row r="56559" spans="1:6" x14ac:dyDescent="0.25">
      <c r="A56559" t="s">
        <v>330753</v>
      </c>
      <c r="B56559" t="s">
        <v>330754</v>
      </c>
      <c r="C56559" t="s">
        <v>228927</v>
      </c>
      <c r="E56559" s="1">
        <v>41528</v>
      </c>
    </row>
    <row r="56560" spans="1:6" x14ac:dyDescent="0.25">
      <c r="A56560" t="s">
        <v>330755</v>
      </c>
      <c r="B56560" t="s">
        <v>330756</v>
      </c>
      <c r="C56560" t="s">
        <v>228880</v>
      </c>
      <c r="E56560" s="1">
        <v>42222</v>
      </c>
      <c r="F56560">
        <v>40000</v>
      </c>
    </row>
    <row r="56561" spans="1:6" x14ac:dyDescent="0.25">
      <c r="A56561" t="s">
        <v>330757</v>
      </c>
      <c r="B56561" t="s">
        <v>330758</v>
      </c>
      <c r="C56561" t="s">
        <v>228880</v>
      </c>
      <c r="D56561" t="s">
        <v>228877</v>
      </c>
      <c r="E56561" s="1">
        <v>42005</v>
      </c>
    </row>
    <row r="56562" spans="1:6" x14ac:dyDescent="0.25">
      <c r="A56562" t="s">
        <v>330759</v>
      </c>
      <c r="B56562" t="s">
        <v>330760</v>
      </c>
      <c r="C56562" t="s">
        <v>228873</v>
      </c>
      <c r="D56562" t="s">
        <v>228877</v>
      </c>
      <c r="E56562" s="1">
        <v>35796</v>
      </c>
      <c r="F56562">
        <v>1500000</v>
      </c>
    </row>
    <row r="56563" spans="1:6" x14ac:dyDescent="0.25">
      <c r="A56563" t="s">
        <v>330761</v>
      </c>
      <c r="B56563" t="s">
        <v>330762</v>
      </c>
      <c r="C56563" t="s">
        <v>228889</v>
      </c>
      <c r="E56563" s="1">
        <v>39632</v>
      </c>
      <c r="F56563">
        <v>13104550</v>
      </c>
    </row>
    <row r="56564" spans="1:6" x14ac:dyDescent="0.25">
      <c r="A56564" t="s">
        <v>330763</v>
      </c>
      <c r="B56564" t="s">
        <v>330764</v>
      </c>
      <c r="C56564" t="s">
        <v>228873</v>
      </c>
      <c r="E56564" t="s">
        <v>54381</v>
      </c>
      <c r="F56564">
        <v>16000000</v>
      </c>
    </row>
    <row r="56565" spans="1:6" x14ac:dyDescent="0.25">
      <c r="A56565" t="s">
        <v>330761</v>
      </c>
      <c r="B56565" t="s">
        <v>330765</v>
      </c>
      <c r="C56565" t="s">
        <v>228873</v>
      </c>
      <c r="E56565" s="1">
        <v>40637</v>
      </c>
      <c r="F56565">
        <v>10000000</v>
      </c>
    </row>
    <row r="56566" spans="1:6" x14ac:dyDescent="0.25">
      <c r="A56566" t="s">
        <v>330763</v>
      </c>
      <c r="B56566" t="s">
        <v>330766</v>
      </c>
      <c r="C56566" t="s">
        <v>228873</v>
      </c>
      <c r="D56566" t="s">
        <v>228877</v>
      </c>
      <c r="E56566" s="1">
        <v>39571</v>
      </c>
      <c r="F56566">
        <v>6500000</v>
      </c>
    </row>
    <row r="56567" spans="1:6" x14ac:dyDescent="0.25">
      <c r="A56567" t="s">
        <v>330761</v>
      </c>
      <c r="B56567" t="s">
        <v>330767</v>
      </c>
      <c r="C56567" t="s">
        <v>228873</v>
      </c>
      <c r="E56567" t="s">
        <v>2709</v>
      </c>
      <c r="F56567">
        <v>24000000</v>
      </c>
    </row>
    <row r="56568" spans="1:6" x14ac:dyDescent="0.25">
      <c r="A56568" t="s">
        <v>330768</v>
      </c>
      <c r="B56568" t="s">
        <v>330769</v>
      </c>
      <c r="C56568" t="s">
        <v>228873</v>
      </c>
      <c r="D56568" t="s">
        <v>228877</v>
      </c>
      <c r="E56568" s="1">
        <v>39914</v>
      </c>
      <c r="F56568">
        <v>5000000</v>
      </c>
    </row>
    <row r="56569" spans="1:6" x14ac:dyDescent="0.25">
      <c r="A56569" t="s">
        <v>330770</v>
      </c>
      <c r="B56569" t="s">
        <v>330771</v>
      </c>
      <c r="C56569" t="s">
        <v>228880</v>
      </c>
      <c r="E56569" s="1">
        <v>39451</v>
      </c>
      <c r="F56569">
        <v>50000</v>
      </c>
    </row>
    <row r="56570" spans="1:6" x14ac:dyDescent="0.25">
      <c r="A56570" t="s">
        <v>330772</v>
      </c>
      <c r="B56570" t="s">
        <v>330773</v>
      </c>
      <c r="C56570" t="s">
        <v>228873</v>
      </c>
      <c r="D56570" t="s">
        <v>228874</v>
      </c>
      <c r="E56570" s="1">
        <v>40848</v>
      </c>
    </row>
    <row r="56571" spans="1:6" x14ac:dyDescent="0.25">
      <c r="A56571" t="s">
        <v>330774</v>
      </c>
      <c r="B56571" t="s">
        <v>330775</v>
      </c>
      <c r="C56571" t="s">
        <v>228873</v>
      </c>
      <c r="D56571" t="s">
        <v>228877</v>
      </c>
      <c r="E56571" t="s">
        <v>7219</v>
      </c>
      <c r="F56571">
        <v>7400000</v>
      </c>
    </row>
    <row r="56572" spans="1:6" x14ac:dyDescent="0.25">
      <c r="A56572" t="s">
        <v>330776</v>
      </c>
      <c r="B56572" t="s">
        <v>330777</v>
      </c>
      <c r="C56572" t="s">
        <v>228873</v>
      </c>
      <c r="E56572" s="1">
        <v>41400</v>
      </c>
      <c r="F56572">
        <v>1750000</v>
      </c>
    </row>
    <row r="56573" spans="1:6" x14ac:dyDescent="0.25">
      <c r="A56573" t="s">
        <v>330778</v>
      </c>
      <c r="B56573" t="s">
        <v>330779</v>
      </c>
      <c r="C56573" t="s">
        <v>228889</v>
      </c>
      <c r="E56573" s="1">
        <v>41529</v>
      </c>
    </row>
    <row r="56574" spans="1:6" x14ac:dyDescent="0.25">
      <c r="A56574" t="s">
        <v>330776</v>
      </c>
      <c r="B56574" t="s">
        <v>330780</v>
      </c>
      <c r="C56574" t="s">
        <v>228873</v>
      </c>
      <c r="E56574" t="s">
        <v>52740</v>
      </c>
      <c r="F56574">
        <v>1000000</v>
      </c>
    </row>
    <row r="56575" spans="1:6" x14ac:dyDescent="0.25">
      <c r="A56575" t="s">
        <v>330778</v>
      </c>
      <c r="B56575" t="s">
        <v>330781</v>
      </c>
      <c r="C56575" t="s">
        <v>228873</v>
      </c>
      <c r="E56575" t="s">
        <v>10423</v>
      </c>
      <c r="F56575">
        <v>2150000</v>
      </c>
    </row>
    <row r="56576" spans="1:6" x14ac:dyDescent="0.25">
      <c r="A56576" t="s">
        <v>330776</v>
      </c>
      <c r="B56576" t="s">
        <v>330782</v>
      </c>
      <c r="C56576" t="s">
        <v>228927</v>
      </c>
      <c r="E56576" s="1">
        <v>41397</v>
      </c>
      <c r="F56576">
        <v>1955000</v>
      </c>
    </row>
    <row r="56577" spans="1:6" x14ac:dyDescent="0.25">
      <c r="A56577" t="s">
        <v>330783</v>
      </c>
      <c r="B56577" t="s">
        <v>330784</v>
      </c>
      <c r="C56577" t="s">
        <v>228880</v>
      </c>
      <c r="E56577" s="1">
        <v>40920</v>
      </c>
      <c r="F56577">
        <v>200000</v>
      </c>
    </row>
    <row r="56578" spans="1:6" x14ac:dyDescent="0.25">
      <c r="A56578" t="s">
        <v>330785</v>
      </c>
      <c r="B56578" t="s">
        <v>330786</v>
      </c>
      <c r="C56578" t="s">
        <v>228909</v>
      </c>
      <c r="E56578" t="s">
        <v>133418</v>
      </c>
    </row>
    <row r="56579" spans="1:6" x14ac:dyDescent="0.25">
      <c r="A56579" t="s">
        <v>330787</v>
      </c>
      <c r="B56579" t="s">
        <v>330788</v>
      </c>
      <c r="C56579" t="s">
        <v>228873</v>
      </c>
      <c r="D56579" t="s">
        <v>228877</v>
      </c>
      <c r="E56579" t="s">
        <v>249117</v>
      </c>
      <c r="F56579">
        <v>4900000</v>
      </c>
    </row>
    <row r="56580" spans="1:6" x14ac:dyDescent="0.25">
      <c r="A56580" t="s">
        <v>330789</v>
      </c>
      <c r="B56580" t="s">
        <v>330790</v>
      </c>
      <c r="C56580" t="s">
        <v>228880</v>
      </c>
      <c r="E56580" t="s">
        <v>241854</v>
      </c>
    </row>
    <row r="56581" spans="1:6" x14ac:dyDescent="0.25">
      <c r="A56581" t="s">
        <v>330791</v>
      </c>
      <c r="B56581" t="s">
        <v>330792</v>
      </c>
      <c r="C56581" t="s">
        <v>228880</v>
      </c>
      <c r="E56581" s="1">
        <v>40918</v>
      </c>
      <c r="F56581">
        <v>100000</v>
      </c>
    </row>
    <row r="56582" spans="1:6" x14ac:dyDescent="0.25">
      <c r="A56582" t="s">
        <v>330793</v>
      </c>
      <c r="B56582" t="s">
        <v>330794</v>
      </c>
      <c r="C56582" t="s">
        <v>228873</v>
      </c>
      <c r="E56582" t="s">
        <v>418</v>
      </c>
      <c r="F56582">
        <v>100000</v>
      </c>
    </row>
    <row r="56583" spans="1:6" x14ac:dyDescent="0.25">
      <c r="A56583" t="s">
        <v>330795</v>
      </c>
      <c r="B56583" t="s">
        <v>330796</v>
      </c>
      <c r="C56583" t="s">
        <v>228873</v>
      </c>
      <c r="D56583" t="s">
        <v>228977</v>
      </c>
      <c r="E56583" s="1">
        <v>41620</v>
      </c>
    </row>
    <row r="56584" spans="1:6" x14ac:dyDescent="0.25">
      <c r="A56584" t="s">
        <v>330797</v>
      </c>
      <c r="B56584" t="s">
        <v>330798</v>
      </c>
      <c r="C56584" t="s">
        <v>228873</v>
      </c>
      <c r="D56584" t="s">
        <v>228877</v>
      </c>
      <c r="E56584" s="1">
        <v>40336</v>
      </c>
      <c r="F56584">
        <v>800000</v>
      </c>
    </row>
    <row r="56585" spans="1:6" x14ac:dyDescent="0.25">
      <c r="A56585" t="s">
        <v>330795</v>
      </c>
      <c r="B56585" t="s">
        <v>330799</v>
      </c>
      <c r="C56585" t="s">
        <v>228873</v>
      </c>
      <c r="D56585" t="s">
        <v>228977</v>
      </c>
      <c r="E56585" t="s">
        <v>71362</v>
      </c>
    </row>
    <row r="56586" spans="1:6" x14ac:dyDescent="0.25">
      <c r="A56586" t="s">
        <v>330797</v>
      </c>
      <c r="B56586" t="s">
        <v>330800</v>
      </c>
      <c r="C56586" t="s">
        <v>228873</v>
      </c>
      <c r="D56586" t="s">
        <v>228977</v>
      </c>
      <c r="E56586" t="s">
        <v>18439</v>
      </c>
      <c r="F56586">
        <v>15000000</v>
      </c>
    </row>
    <row r="56587" spans="1:6" x14ac:dyDescent="0.25">
      <c r="A56587" t="s">
        <v>330795</v>
      </c>
      <c r="B56587" t="s">
        <v>330801</v>
      </c>
      <c r="C56587" t="s">
        <v>228873</v>
      </c>
      <c r="D56587" t="s">
        <v>228874</v>
      </c>
      <c r="E56587" t="s">
        <v>179972</v>
      </c>
    </row>
    <row r="56588" spans="1:6" x14ac:dyDescent="0.25">
      <c r="A56588" t="s">
        <v>330797</v>
      </c>
      <c r="B56588" t="s">
        <v>330802</v>
      </c>
      <c r="C56588" t="s">
        <v>228873</v>
      </c>
      <c r="D56588" t="s">
        <v>228977</v>
      </c>
      <c r="E56588" s="1">
        <v>41427</v>
      </c>
      <c r="F56588">
        <v>15000000</v>
      </c>
    </row>
    <row r="56589" spans="1:6" x14ac:dyDescent="0.25">
      <c r="A56589" t="s">
        <v>330795</v>
      </c>
      <c r="B56589" t="s">
        <v>330803</v>
      </c>
      <c r="C56589" t="s">
        <v>228873</v>
      </c>
      <c r="D56589" t="s">
        <v>228874</v>
      </c>
      <c r="E56589" t="s">
        <v>30110</v>
      </c>
      <c r="F56589">
        <v>4500000</v>
      </c>
    </row>
    <row r="56590" spans="1:6" x14ac:dyDescent="0.25">
      <c r="A56590" t="s">
        <v>330797</v>
      </c>
      <c r="B56590" t="s">
        <v>330804</v>
      </c>
      <c r="C56590" t="s">
        <v>228873</v>
      </c>
      <c r="D56590" t="s">
        <v>229145</v>
      </c>
      <c r="E56590" t="s">
        <v>18439</v>
      </c>
      <c r="F56590">
        <v>32000000</v>
      </c>
    </row>
    <row r="56591" spans="1:6" x14ac:dyDescent="0.25">
      <c r="A56591" t="s">
        <v>330805</v>
      </c>
      <c r="B56591" t="s">
        <v>330806</v>
      </c>
      <c r="C56591" t="s">
        <v>228880</v>
      </c>
      <c r="E56591" t="s">
        <v>82044</v>
      </c>
    </row>
    <row r="56592" spans="1:6" x14ac:dyDescent="0.25">
      <c r="A56592" t="s">
        <v>330807</v>
      </c>
      <c r="B56592" t="s">
        <v>330808</v>
      </c>
      <c r="C56592" t="s">
        <v>228873</v>
      </c>
      <c r="D56592" t="s">
        <v>228877</v>
      </c>
      <c r="E56592" s="1">
        <v>40179</v>
      </c>
    </row>
    <row r="56593" spans="1:6" x14ac:dyDescent="0.25">
      <c r="A56593" t="s">
        <v>330809</v>
      </c>
      <c r="B56593" t="s">
        <v>330810</v>
      </c>
      <c r="C56593" t="s">
        <v>228880</v>
      </c>
      <c r="E56593" s="1">
        <v>40766</v>
      </c>
      <c r="F56593">
        <v>1000000</v>
      </c>
    </row>
    <row r="56594" spans="1:6" x14ac:dyDescent="0.25">
      <c r="A56594" t="s">
        <v>330811</v>
      </c>
      <c r="B56594" t="s">
        <v>330812</v>
      </c>
      <c r="C56594" t="s">
        <v>228880</v>
      </c>
      <c r="E56594" t="s">
        <v>60553</v>
      </c>
      <c r="F56594">
        <v>1800000</v>
      </c>
    </row>
    <row r="56595" spans="1:6" x14ac:dyDescent="0.25">
      <c r="A56595" t="s">
        <v>330813</v>
      </c>
      <c r="B56595" t="s">
        <v>330814</v>
      </c>
      <c r="C56595" t="s">
        <v>228873</v>
      </c>
      <c r="E56595" s="1">
        <v>41036</v>
      </c>
      <c r="F56595">
        <v>100000</v>
      </c>
    </row>
    <row r="56596" spans="1:6" x14ac:dyDescent="0.25">
      <c r="A56596" t="s">
        <v>330815</v>
      </c>
      <c r="B56596" t="s">
        <v>330816</v>
      </c>
      <c r="C56596" t="s">
        <v>228880</v>
      </c>
      <c r="E56596" s="1">
        <v>41710</v>
      </c>
      <c r="F56596">
        <v>350000</v>
      </c>
    </row>
    <row r="56597" spans="1:6" x14ac:dyDescent="0.25">
      <c r="A56597" t="s">
        <v>330817</v>
      </c>
      <c r="B56597" t="s">
        <v>330818</v>
      </c>
      <c r="C56597" t="s">
        <v>228880</v>
      </c>
      <c r="E56597" s="1">
        <v>42339</v>
      </c>
      <c r="F56597">
        <v>1300000</v>
      </c>
    </row>
    <row r="56598" spans="1:6" x14ac:dyDescent="0.25">
      <c r="A56598" t="s">
        <v>330819</v>
      </c>
      <c r="B56598" t="s">
        <v>330820</v>
      </c>
      <c r="C56598" t="s">
        <v>228873</v>
      </c>
      <c r="D56598" t="s">
        <v>228977</v>
      </c>
      <c r="E56598" t="s">
        <v>6722</v>
      </c>
      <c r="F56598">
        <v>20000000</v>
      </c>
    </row>
    <row r="56599" spans="1:6" x14ac:dyDescent="0.25">
      <c r="A56599" t="s">
        <v>330821</v>
      </c>
      <c r="B56599" t="s">
        <v>330822</v>
      </c>
      <c r="C56599" t="s">
        <v>228873</v>
      </c>
      <c r="D56599" t="s">
        <v>228874</v>
      </c>
      <c r="E56599" t="s">
        <v>23714</v>
      </c>
      <c r="F56599">
        <v>8000000</v>
      </c>
    </row>
    <row r="56600" spans="1:6" x14ac:dyDescent="0.25">
      <c r="A56600" t="s">
        <v>330819</v>
      </c>
      <c r="B56600" t="s">
        <v>330823</v>
      </c>
      <c r="C56600" t="s">
        <v>228873</v>
      </c>
      <c r="D56600" t="s">
        <v>229145</v>
      </c>
      <c r="E56600" t="s">
        <v>48181</v>
      </c>
      <c r="F56600">
        <v>32500000</v>
      </c>
    </row>
    <row r="56601" spans="1:6" x14ac:dyDescent="0.25">
      <c r="A56601" t="s">
        <v>330821</v>
      </c>
      <c r="B56601" t="s">
        <v>330824</v>
      </c>
      <c r="C56601" t="s">
        <v>228873</v>
      </c>
      <c r="D56601" t="s">
        <v>228877</v>
      </c>
      <c r="E56601" t="s">
        <v>235786</v>
      </c>
      <c r="F56601">
        <v>4600000</v>
      </c>
    </row>
    <row r="56602" spans="1:6" x14ac:dyDescent="0.25">
      <c r="A56602" t="s">
        <v>330825</v>
      </c>
      <c r="B56602" t="s">
        <v>330826</v>
      </c>
      <c r="C56602" t="s">
        <v>228880</v>
      </c>
      <c r="E56602" s="1">
        <v>41982</v>
      </c>
      <c r="F56602">
        <v>100000</v>
      </c>
    </row>
    <row r="56603" spans="1:6" x14ac:dyDescent="0.25">
      <c r="A56603" t="s">
        <v>330827</v>
      </c>
      <c r="B56603" t="s">
        <v>330828</v>
      </c>
      <c r="C56603" t="s">
        <v>228943</v>
      </c>
      <c r="E56603" s="1">
        <v>39448</v>
      </c>
    </row>
    <row r="56604" spans="1:6" x14ac:dyDescent="0.25">
      <c r="A56604" t="s">
        <v>330829</v>
      </c>
      <c r="B56604" t="s">
        <v>330830</v>
      </c>
      <c r="C56604" t="s">
        <v>228873</v>
      </c>
      <c r="E56604" s="1">
        <v>41556</v>
      </c>
      <c r="F56604">
        <v>3850000</v>
      </c>
    </row>
    <row r="56605" spans="1:6" x14ac:dyDescent="0.25">
      <c r="A56605" t="s">
        <v>330831</v>
      </c>
      <c r="B56605" t="s">
        <v>330832</v>
      </c>
      <c r="C56605" t="s">
        <v>228927</v>
      </c>
      <c r="E56605" t="s">
        <v>65052</v>
      </c>
      <c r="F56605">
        <v>2250000</v>
      </c>
    </row>
    <row r="56606" spans="1:6" x14ac:dyDescent="0.25">
      <c r="A56606" t="s">
        <v>330833</v>
      </c>
      <c r="B56606" t="s">
        <v>330834</v>
      </c>
      <c r="C56606" t="s">
        <v>228873</v>
      </c>
      <c r="D56606" t="s">
        <v>228877</v>
      </c>
      <c r="E56606" s="1">
        <v>41275</v>
      </c>
      <c r="F56606">
        <v>2500000</v>
      </c>
    </row>
    <row r="56607" spans="1:6" x14ac:dyDescent="0.25">
      <c r="A56607" t="s">
        <v>330835</v>
      </c>
      <c r="B56607" t="s">
        <v>330836</v>
      </c>
      <c r="C56607" t="s">
        <v>228873</v>
      </c>
      <c r="D56607" t="s">
        <v>228874</v>
      </c>
      <c r="E56607" t="s">
        <v>48700</v>
      </c>
      <c r="F56607">
        <v>3000000</v>
      </c>
    </row>
    <row r="56608" spans="1:6" x14ac:dyDescent="0.25">
      <c r="A56608" t="s">
        <v>330837</v>
      </c>
      <c r="B56608" t="s">
        <v>330838</v>
      </c>
      <c r="C56608" t="s">
        <v>228873</v>
      </c>
      <c r="E56608" s="1">
        <v>41641</v>
      </c>
      <c r="F56608">
        <v>898203</v>
      </c>
    </row>
    <row r="56609" spans="1:6" x14ac:dyDescent="0.25">
      <c r="A56609" t="s">
        <v>330839</v>
      </c>
      <c r="B56609" t="s">
        <v>330840</v>
      </c>
      <c r="C56609" t="s">
        <v>228873</v>
      </c>
      <c r="D56609" t="s">
        <v>228877</v>
      </c>
      <c r="E56609" s="1">
        <v>40909</v>
      </c>
      <c r="F56609">
        <v>980392</v>
      </c>
    </row>
    <row r="56610" spans="1:6" x14ac:dyDescent="0.25">
      <c r="A56610" t="s">
        <v>330841</v>
      </c>
      <c r="B56610" t="s">
        <v>330842</v>
      </c>
      <c r="C56610" t="s">
        <v>228916</v>
      </c>
      <c r="E56610" t="s">
        <v>8743</v>
      </c>
      <c r="F56610">
        <v>100000</v>
      </c>
    </row>
    <row r="56611" spans="1:6" x14ac:dyDescent="0.25">
      <c r="A56611" t="s">
        <v>330843</v>
      </c>
      <c r="B56611" t="s">
        <v>330844</v>
      </c>
      <c r="C56611" t="s">
        <v>228873</v>
      </c>
      <c r="D56611" t="s">
        <v>228877</v>
      </c>
      <c r="E56611" s="1">
        <v>42251</v>
      </c>
    </row>
    <row r="56612" spans="1:6" x14ac:dyDescent="0.25">
      <c r="A56612" t="s">
        <v>330845</v>
      </c>
      <c r="B56612" t="s">
        <v>330846</v>
      </c>
      <c r="C56612" t="s">
        <v>228916</v>
      </c>
      <c r="E56612" t="s">
        <v>138455</v>
      </c>
      <c r="F56612">
        <v>800000</v>
      </c>
    </row>
    <row r="56613" spans="1:6" x14ac:dyDescent="0.25">
      <c r="A56613" t="s">
        <v>330847</v>
      </c>
      <c r="B56613" t="s">
        <v>330848</v>
      </c>
      <c r="C56613" t="s">
        <v>228889</v>
      </c>
      <c r="E56613" t="s">
        <v>9903</v>
      </c>
      <c r="F56613">
        <v>110000</v>
      </c>
    </row>
    <row r="56614" spans="1:6" x14ac:dyDescent="0.25">
      <c r="A56614" t="s">
        <v>330849</v>
      </c>
      <c r="B56614" t="s">
        <v>330850</v>
      </c>
      <c r="C56614" t="s">
        <v>228889</v>
      </c>
      <c r="E56614" t="s">
        <v>5848</v>
      </c>
    </row>
    <row r="56615" spans="1:6" x14ac:dyDescent="0.25">
      <c r="A56615" t="s">
        <v>330851</v>
      </c>
      <c r="B56615" t="s">
        <v>330852</v>
      </c>
      <c r="C56615" t="s">
        <v>228873</v>
      </c>
      <c r="D56615" t="s">
        <v>228877</v>
      </c>
      <c r="E56615" t="s">
        <v>2514</v>
      </c>
    </row>
    <row r="56616" spans="1:6" x14ac:dyDescent="0.25">
      <c r="A56616" t="s">
        <v>330853</v>
      </c>
      <c r="B56616" t="s">
        <v>330854</v>
      </c>
      <c r="C56616" t="s">
        <v>228880</v>
      </c>
      <c r="E56616" t="s">
        <v>1522</v>
      </c>
      <c r="F56616">
        <v>500000</v>
      </c>
    </row>
    <row r="56617" spans="1:6" x14ac:dyDescent="0.25">
      <c r="A56617" t="s">
        <v>330855</v>
      </c>
      <c r="B56617" t="s">
        <v>330856</v>
      </c>
      <c r="C56617" t="s">
        <v>228873</v>
      </c>
      <c r="E56617" t="s">
        <v>8478</v>
      </c>
      <c r="F56617">
        <v>1950000</v>
      </c>
    </row>
    <row r="56618" spans="1:6" x14ac:dyDescent="0.25">
      <c r="A56618" t="s">
        <v>330853</v>
      </c>
      <c r="B56618" t="s">
        <v>330857</v>
      </c>
      <c r="C56618" t="s">
        <v>228873</v>
      </c>
      <c r="E56618" t="s">
        <v>10919</v>
      </c>
      <c r="F56618">
        <v>175000</v>
      </c>
    </row>
    <row r="56619" spans="1:6" x14ac:dyDescent="0.25">
      <c r="A56619" t="s">
        <v>330855</v>
      </c>
      <c r="B56619" t="s">
        <v>330858</v>
      </c>
      <c r="C56619" t="s">
        <v>228927</v>
      </c>
      <c r="E56619" s="1">
        <v>41315</v>
      </c>
      <c r="F56619">
        <v>150000</v>
      </c>
    </row>
    <row r="56620" spans="1:6" x14ac:dyDescent="0.25">
      <c r="A56620" t="s">
        <v>330859</v>
      </c>
      <c r="B56620" t="s">
        <v>330860</v>
      </c>
      <c r="C56620" t="s">
        <v>228873</v>
      </c>
      <c r="D56620" t="s">
        <v>228877</v>
      </c>
      <c r="E56620" t="s">
        <v>29634</v>
      </c>
      <c r="F56620">
        <v>4800000</v>
      </c>
    </row>
    <row r="56621" spans="1:6" x14ac:dyDescent="0.25">
      <c r="A56621" t="s">
        <v>330861</v>
      </c>
      <c r="B56621" t="s">
        <v>330862</v>
      </c>
      <c r="C56621" t="s">
        <v>228880</v>
      </c>
      <c r="E56621" s="1">
        <v>40909</v>
      </c>
      <c r="F56621">
        <v>2500000</v>
      </c>
    </row>
    <row r="56622" spans="1:6" x14ac:dyDescent="0.25">
      <c r="A56622" t="s">
        <v>330863</v>
      </c>
      <c r="B56622" t="s">
        <v>330864</v>
      </c>
      <c r="C56622" t="s">
        <v>228880</v>
      </c>
      <c r="E56622" s="1">
        <v>40918</v>
      </c>
      <c r="F56622">
        <v>50000</v>
      </c>
    </row>
    <row r="56623" spans="1:6" x14ac:dyDescent="0.25">
      <c r="A56623" t="s">
        <v>330865</v>
      </c>
      <c r="B56623" t="s">
        <v>330866</v>
      </c>
      <c r="C56623" t="s">
        <v>228880</v>
      </c>
      <c r="E56623" s="1">
        <v>39452</v>
      </c>
      <c r="F56623">
        <v>233100</v>
      </c>
    </row>
    <row r="56624" spans="1:6" x14ac:dyDescent="0.25">
      <c r="A56624" t="s">
        <v>330867</v>
      </c>
      <c r="B56624" t="s">
        <v>330868</v>
      </c>
      <c r="C56624" t="s">
        <v>229045</v>
      </c>
      <c r="E56624" s="1">
        <v>40548</v>
      </c>
      <c r="F56624">
        <v>30000</v>
      </c>
    </row>
    <row r="56625" spans="1:6" x14ac:dyDescent="0.25">
      <c r="A56625" t="s">
        <v>330869</v>
      </c>
      <c r="B56625" t="s">
        <v>330870</v>
      </c>
      <c r="C56625" t="s">
        <v>229045</v>
      </c>
      <c r="E56625" t="s">
        <v>248091</v>
      </c>
      <c r="F56625">
        <v>300000</v>
      </c>
    </row>
    <row r="56626" spans="1:6" x14ac:dyDescent="0.25">
      <c r="A56626" t="s">
        <v>330867</v>
      </c>
      <c r="B56626" t="s">
        <v>330871</v>
      </c>
      <c r="C56626" t="s">
        <v>228927</v>
      </c>
      <c r="E56626" s="1">
        <v>41184</v>
      </c>
      <c r="F56626">
        <v>200000</v>
      </c>
    </row>
    <row r="56627" spans="1:6" x14ac:dyDescent="0.25">
      <c r="A56627" t="s">
        <v>330869</v>
      </c>
      <c r="B56627" t="s">
        <v>330872</v>
      </c>
      <c r="C56627" t="s">
        <v>228927</v>
      </c>
      <c r="E56627" s="1">
        <v>41281</v>
      </c>
      <c r="F56627">
        <v>140000</v>
      </c>
    </row>
    <row r="56628" spans="1:6" x14ac:dyDescent="0.25">
      <c r="A56628" t="s">
        <v>330867</v>
      </c>
      <c r="B56628" t="s">
        <v>330873</v>
      </c>
      <c r="C56628" t="s">
        <v>229045</v>
      </c>
      <c r="E56628" s="1">
        <v>40553</v>
      </c>
      <c r="F56628">
        <v>150000</v>
      </c>
    </row>
    <row r="56629" spans="1:6" x14ac:dyDescent="0.25">
      <c r="A56629" t="s">
        <v>330869</v>
      </c>
      <c r="B56629" t="s">
        <v>330874</v>
      </c>
      <c r="C56629" t="s">
        <v>228873</v>
      </c>
      <c r="D56629" t="s">
        <v>228877</v>
      </c>
      <c r="E56629" s="1">
        <v>40971</v>
      </c>
      <c r="F56629">
        <v>400000</v>
      </c>
    </row>
    <row r="56630" spans="1:6" x14ac:dyDescent="0.25">
      <c r="A56630" t="s">
        <v>330867</v>
      </c>
      <c r="B56630" t="s">
        <v>330875</v>
      </c>
      <c r="C56630" t="s">
        <v>229045</v>
      </c>
      <c r="E56630" s="1">
        <v>41277</v>
      </c>
      <c r="F56630">
        <v>60000</v>
      </c>
    </row>
    <row r="56631" spans="1:6" x14ac:dyDescent="0.25">
      <c r="A56631" t="s">
        <v>330876</v>
      </c>
      <c r="B56631" t="s">
        <v>330877</v>
      </c>
      <c r="C56631" t="s">
        <v>228880</v>
      </c>
      <c r="E56631" s="1">
        <v>42006</v>
      </c>
    </row>
    <row r="56632" spans="1:6" x14ac:dyDescent="0.25">
      <c r="A56632" t="s">
        <v>330878</v>
      </c>
      <c r="B56632" t="s">
        <v>330879</v>
      </c>
      <c r="C56632" t="s">
        <v>228873</v>
      </c>
      <c r="E56632" t="s">
        <v>8809</v>
      </c>
      <c r="F56632">
        <v>1754164</v>
      </c>
    </row>
    <row r="56633" spans="1:6" x14ac:dyDescent="0.25">
      <c r="A56633" t="s">
        <v>330880</v>
      </c>
      <c r="B56633" t="s">
        <v>330881</v>
      </c>
      <c r="C56633" t="s">
        <v>228880</v>
      </c>
      <c r="E56633" t="s">
        <v>1825</v>
      </c>
      <c r="F56633">
        <v>1400000</v>
      </c>
    </row>
    <row r="56634" spans="1:6" x14ac:dyDescent="0.25">
      <c r="A56634" t="s">
        <v>330882</v>
      </c>
      <c r="B56634" t="s">
        <v>330883</v>
      </c>
      <c r="C56634" t="s">
        <v>228873</v>
      </c>
      <c r="D56634" t="s">
        <v>228874</v>
      </c>
      <c r="E56634" t="s">
        <v>25305</v>
      </c>
      <c r="F56634">
        <v>8000000</v>
      </c>
    </row>
    <row r="56635" spans="1:6" x14ac:dyDescent="0.25">
      <c r="A56635" t="s">
        <v>330884</v>
      </c>
      <c r="B56635" t="s">
        <v>330885</v>
      </c>
      <c r="C56635" t="s">
        <v>228927</v>
      </c>
      <c r="E56635" t="s">
        <v>37725</v>
      </c>
      <c r="F56635">
        <v>240000</v>
      </c>
    </row>
    <row r="56636" spans="1:6" x14ac:dyDescent="0.25">
      <c r="A56636" t="s">
        <v>330882</v>
      </c>
      <c r="B56636" t="s">
        <v>330886</v>
      </c>
      <c r="C56636" t="s">
        <v>228873</v>
      </c>
      <c r="D56636" t="s">
        <v>228877</v>
      </c>
      <c r="E56636" s="1">
        <v>39448</v>
      </c>
      <c r="F56636">
        <v>6000000</v>
      </c>
    </row>
    <row r="56637" spans="1:6" x14ac:dyDescent="0.25">
      <c r="A56637" t="s">
        <v>330884</v>
      </c>
      <c r="B56637" t="s">
        <v>330887</v>
      </c>
      <c r="C56637" t="s">
        <v>228873</v>
      </c>
      <c r="E56637" t="s">
        <v>5263</v>
      </c>
      <c r="F56637">
        <v>150000</v>
      </c>
    </row>
    <row r="56638" spans="1:6" x14ac:dyDescent="0.25">
      <c r="A56638" t="s">
        <v>330882</v>
      </c>
      <c r="B56638" t="s">
        <v>330888</v>
      </c>
      <c r="C56638" t="s">
        <v>228873</v>
      </c>
      <c r="D56638" t="s">
        <v>228977</v>
      </c>
      <c r="E56638" t="s">
        <v>1942</v>
      </c>
      <c r="F56638">
        <v>4999998</v>
      </c>
    </row>
    <row r="56639" spans="1:6" x14ac:dyDescent="0.25">
      <c r="A56639" t="s">
        <v>330889</v>
      </c>
      <c r="B56639" t="s">
        <v>330890</v>
      </c>
      <c r="C56639" t="s">
        <v>228943</v>
      </c>
      <c r="E56639" s="1">
        <v>39083</v>
      </c>
      <c r="F56639">
        <v>350000</v>
      </c>
    </row>
    <row r="56640" spans="1:6" x14ac:dyDescent="0.25">
      <c r="A56640" t="s">
        <v>330891</v>
      </c>
      <c r="B56640" t="s">
        <v>330892</v>
      </c>
      <c r="C56640" t="s">
        <v>228880</v>
      </c>
      <c r="E56640" t="s">
        <v>87672</v>
      </c>
      <c r="F56640">
        <v>31531</v>
      </c>
    </row>
    <row r="56641" spans="1:6" x14ac:dyDescent="0.25">
      <c r="A56641" t="s">
        <v>330893</v>
      </c>
      <c r="B56641" t="s">
        <v>330894</v>
      </c>
      <c r="C56641" t="s">
        <v>228880</v>
      </c>
      <c r="E56641" t="s">
        <v>99092</v>
      </c>
      <c r="F56641">
        <v>445103</v>
      </c>
    </row>
    <row r="56642" spans="1:6" x14ac:dyDescent="0.25">
      <c r="A56642" t="s">
        <v>330891</v>
      </c>
      <c r="B56642" t="s">
        <v>330895</v>
      </c>
      <c r="C56642" t="s">
        <v>228873</v>
      </c>
      <c r="D56642" t="s">
        <v>228877</v>
      </c>
      <c r="E56642" t="s">
        <v>162121</v>
      </c>
      <c r="F56642">
        <v>728086</v>
      </c>
    </row>
    <row r="56643" spans="1:6" x14ac:dyDescent="0.25">
      <c r="A56643" t="s">
        <v>330896</v>
      </c>
      <c r="B56643" t="s">
        <v>330897</v>
      </c>
      <c r="C56643" t="s">
        <v>228873</v>
      </c>
      <c r="E56643" t="s">
        <v>2455</v>
      </c>
      <c r="F56643">
        <v>500000</v>
      </c>
    </row>
    <row r="56644" spans="1:6" x14ac:dyDescent="0.25">
      <c r="A56644" t="s">
        <v>330898</v>
      </c>
      <c r="B56644" t="s">
        <v>330899</v>
      </c>
      <c r="C56644" t="s">
        <v>228916</v>
      </c>
      <c r="E56644" s="1">
        <v>42005</v>
      </c>
    </row>
    <row r="56645" spans="1:6" x14ac:dyDescent="0.25">
      <c r="A56645" t="s">
        <v>330896</v>
      </c>
      <c r="B56645" t="s">
        <v>330900</v>
      </c>
      <c r="C56645" t="s">
        <v>228880</v>
      </c>
      <c r="E56645" s="1">
        <v>41102</v>
      </c>
      <c r="F56645">
        <v>500000</v>
      </c>
    </row>
    <row r="56646" spans="1:6" x14ac:dyDescent="0.25">
      <c r="A56646" t="s">
        <v>330901</v>
      </c>
      <c r="B56646" t="s">
        <v>330902</v>
      </c>
      <c r="C56646" t="s">
        <v>228873</v>
      </c>
      <c r="E56646" t="s">
        <v>149787</v>
      </c>
      <c r="F56646">
        <v>250000</v>
      </c>
    </row>
    <row r="56647" spans="1:6" x14ac:dyDescent="0.25">
      <c r="A56647" t="s">
        <v>330903</v>
      </c>
      <c r="B56647" t="s">
        <v>330904</v>
      </c>
      <c r="C56647" t="s">
        <v>228873</v>
      </c>
      <c r="E56647" s="1">
        <v>41194</v>
      </c>
      <c r="F56647">
        <v>1000000</v>
      </c>
    </row>
    <row r="56648" spans="1:6" x14ac:dyDescent="0.25">
      <c r="A56648" t="s">
        <v>330901</v>
      </c>
      <c r="B56648" t="s">
        <v>330905</v>
      </c>
      <c r="C56648" t="s">
        <v>228873</v>
      </c>
      <c r="E56648" s="1">
        <v>41708</v>
      </c>
      <c r="F56648">
        <v>150000</v>
      </c>
    </row>
    <row r="56649" spans="1:6" x14ac:dyDescent="0.25">
      <c r="A56649" t="s">
        <v>330903</v>
      </c>
      <c r="B56649" t="s">
        <v>330906</v>
      </c>
      <c r="C56649" t="s">
        <v>228873</v>
      </c>
      <c r="E56649" s="1">
        <v>41457</v>
      </c>
      <c r="F56649">
        <v>1233332</v>
      </c>
    </row>
    <row r="56650" spans="1:6" x14ac:dyDescent="0.25">
      <c r="A56650" t="s">
        <v>330907</v>
      </c>
      <c r="B56650" t="s">
        <v>330908</v>
      </c>
      <c r="C56650" t="s">
        <v>228927</v>
      </c>
      <c r="E56650" s="1">
        <v>42318</v>
      </c>
      <c r="F56650">
        <v>605000</v>
      </c>
    </row>
    <row r="56651" spans="1:6" x14ac:dyDescent="0.25">
      <c r="A56651" t="s">
        <v>330909</v>
      </c>
      <c r="B56651" t="s">
        <v>330910</v>
      </c>
      <c r="C56651" t="s">
        <v>228889</v>
      </c>
      <c r="E56651" s="1">
        <v>39422</v>
      </c>
    </row>
    <row r="56652" spans="1:6" x14ac:dyDescent="0.25">
      <c r="A56652" t="s">
        <v>330911</v>
      </c>
      <c r="B56652" t="s">
        <v>330912</v>
      </c>
      <c r="C56652" t="s">
        <v>228873</v>
      </c>
      <c r="E56652" t="s">
        <v>76032</v>
      </c>
      <c r="F56652">
        <v>750000</v>
      </c>
    </row>
    <row r="56653" spans="1:6" x14ac:dyDescent="0.25">
      <c r="A56653" t="s">
        <v>330913</v>
      </c>
      <c r="B56653" t="s">
        <v>330914</v>
      </c>
      <c r="C56653" t="s">
        <v>228880</v>
      </c>
      <c r="E56653" t="s">
        <v>26889</v>
      </c>
    </row>
    <row r="56654" spans="1:6" x14ac:dyDescent="0.25">
      <c r="A56654" t="s">
        <v>330915</v>
      </c>
      <c r="B56654" t="s">
        <v>330916</v>
      </c>
      <c r="C56654" t="s">
        <v>228873</v>
      </c>
      <c r="E56654" s="1">
        <v>42069</v>
      </c>
    </row>
    <row r="56655" spans="1:6" x14ac:dyDescent="0.25">
      <c r="A56655" t="s">
        <v>330917</v>
      </c>
      <c r="B56655" t="s">
        <v>330918</v>
      </c>
      <c r="C56655" t="s">
        <v>228927</v>
      </c>
      <c r="E56655" t="s">
        <v>107073</v>
      </c>
      <c r="F56655">
        <v>30000000</v>
      </c>
    </row>
    <row r="56656" spans="1:6" x14ac:dyDescent="0.25">
      <c r="A56656" t="s">
        <v>330919</v>
      </c>
      <c r="B56656" t="s">
        <v>330920</v>
      </c>
      <c r="C56656" t="s">
        <v>228873</v>
      </c>
      <c r="D56656" t="s">
        <v>228977</v>
      </c>
      <c r="E56656" t="s">
        <v>7733</v>
      </c>
      <c r="F56656">
        <v>28000000</v>
      </c>
    </row>
    <row r="56657" spans="1:6" x14ac:dyDescent="0.25">
      <c r="A56657" t="s">
        <v>330917</v>
      </c>
      <c r="B56657" t="s">
        <v>330921</v>
      </c>
      <c r="C56657" t="s">
        <v>228873</v>
      </c>
      <c r="D56657" t="s">
        <v>228874</v>
      </c>
      <c r="E56657" s="1">
        <v>37990</v>
      </c>
      <c r="F56657">
        <v>22000000</v>
      </c>
    </row>
    <row r="56658" spans="1:6" x14ac:dyDescent="0.25">
      <c r="A56658" t="s">
        <v>330919</v>
      </c>
      <c r="B56658" t="s">
        <v>330922</v>
      </c>
      <c r="C56658" t="s">
        <v>228873</v>
      </c>
      <c r="D56658" t="s">
        <v>228877</v>
      </c>
      <c r="E56658" s="1">
        <v>36892</v>
      </c>
      <c r="F56658">
        <v>1000000</v>
      </c>
    </row>
    <row r="56659" spans="1:6" x14ac:dyDescent="0.25">
      <c r="A56659" t="s">
        <v>330923</v>
      </c>
      <c r="B56659" t="s">
        <v>330924</v>
      </c>
      <c r="C56659" t="s">
        <v>228880</v>
      </c>
      <c r="E56659" t="s">
        <v>185707</v>
      </c>
      <c r="F56659">
        <v>2300000</v>
      </c>
    </row>
    <row r="56660" spans="1:6" x14ac:dyDescent="0.25">
      <c r="A56660" t="s">
        <v>330925</v>
      </c>
      <c r="B56660" t="s">
        <v>330926</v>
      </c>
      <c r="C56660" t="s">
        <v>228873</v>
      </c>
      <c r="D56660" t="s">
        <v>228877</v>
      </c>
      <c r="E56660" s="1">
        <v>39483</v>
      </c>
      <c r="F56660">
        <v>3620000</v>
      </c>
    </row>
    <row r="56661" spans="1:6" x14ac:dyDescent="0.25">
      <c r="A56661" t="s">
        <v>330927</v>
      </c>
      <c r="B56661" t="s">
        <v>330928</v>
      </c>
      <c r="C56661" t="s">
        <v>228873</v>
      </c>
      <c r="E56661" t="s">
        <v>34691</v>
      </c>
      <c r="F56661">
        <v>1616176</v>
      </c>
    </row>
    <row r="56662" spans="1:6" x14ac:dyDescent="0.25">
      <c r="A56662" t="s">
        <v>330929</v>
      </c>
      <c r="B56662" t="s">
        <v>330930</v>
      </c>
      <c r="C56662" t="s">
        <v>228873</v>
      </c>
      <c r="D56662" t="s">
        <v>228877</v>
      </c>
      <c r="E56662" s="1">
        <v>40730</v>
      </c>
      <c r="F56662">
        <v>2200000</v>
      </c>
    </row>
    <row r="56663" spans="1:6" x14ac:dyDescent="0.25">
      <c r="A56663" t="s">
        <v>330931</v>
      </c>
      <c r="B56663" t="s">
        <v>330932</v>
      </c>
      <c r="C56663" t="s">
        <v>228873</v>
      </c>
      <c r="D56663" t="s">
        <v>228874</v>
      </c>
      <c r="E56663" t="s">
        <v>39512</v>
      </c>
      <c r="F56663">
        <v>4000000</v>
      </c>
    </row>
    <row r="56664" spans="1:6" x14ac:dyDescent="0.25">
      <c r="A56664" t="s">
        <v>330933</v>
      </c>
      <c r="B56664" t="s">
        <v>330934</v>
      </c>
      <c r="C56664" t="s">
        <v>228873</v>
      </c>
      <c r="D56664" t="s">
        <v>228977</v>
      </c>
      <c r="E56664" s="1">
        <v>41553</v>
      </c>
      <c r="F56664">
        <v>4000000</v>
      </c>
    </row>
    <row r="56665" spans="1:6" x14ac:dyDescent="0.25">
      <c r="A56665" t="s">
        <v>330931</v>
      </c>
      <c r="B56665" t="s">
        <v>330935</v>
      </c>
      <c r="C56665" t="s">
        <v>228873</v>
      </c>
      <c r="D56665" t="s">
        <v>228877</v>
      </c>
      <c r="E56665" t="s">
        <v>130253</v>
      </c>
      <c r="F56665">
        <v>3500000</v>
      </c>
    </row>
    <row r="56666" spans="1:6" x14ac:dyDescent="0.25">
      <c r="A56666" t="s">
        <v>330933</v>
      </c>
      <c r="B56666" t="s">
        <v>330936</v>
      </c>
      <c r="C56666" t="s">
        <v>228880</v>
      </c>
      <c r="E56666" t="s">
        <v>116312</v>
      </c>
      <c r="F56666">
        <v>500000</v>
      </c>
    </row>
    <row r="56667" spans="1:6" x14ac:dyDescent="0.25">
      <c r="A56667" t="s">
        <v>330937</v>
      </c>
      <c r="B56667" t="s">
        <v>330938</v>
      </c>
      <c r="C56667" t="s">
        <v>228873</v>
      </c>
      <c r="D56667" t="s">
        <v>228977</v>
      </c>
      <c r="E56667" s="1">
        <v>41278</v>
      </c>
    </row>
    <row r="56668" spans="1:6" x14ac:dyDescent="0.25">
      <c r="A56668" t="s">
        <v>330939</v>
      </c>
      <c r="B56668" t="s">
        <v>330940</v>
      </c>
      <c r="C56668" t="s">
        <v>228889</v>
      </c>
      <c r="E56668" s="1">
        <v>40703</v>
      </c>
      <c r="F56668">
        <v>1000000</v>
      </c>
    </row>
    <row r="56669" spans="1:6" x14ac:dyDescent="0.25">
      <c r="A56669" t="s">
        <v>330937</v>
      </c>
      <c r="B56669" t="s">
        <v>330941</v>
      </c>
      <c r="C56669" t="s">
        <v>228873</v>
      </c>
      <c r="D56669" t="s">
        <v>228874</v>
      </c>
      <c r="E56669" t="s">
        <v>156398</v>
      </c>
      <c r="F56669">
        <v>15000000</v>
      </c>
    </row>
    <row r="56670" spans="1:6" x14ac:dyDescent="0.25">
      <c r="A56670" t="s">
        <v>330939</v>
      </c>
      <c r="B56670" t="s">
        <v>330942</v>
      </c>
      <c r="C56670" t="s">
        <v>228889</v>
      </c>
      <c r="E56670" s="1">
        <v>39088</v>
      </c>
    </row>
    <row r="56671" spans="1:6" x14ac:dyDescent="0.25">
      <c r="A56671" t="s">
        <v>330943</v>
      </c>
      <c r="B56671" t="s">
        <v>330944</v>
      </c>
      <c r="C56671" t="s">
        <v>228880</v>
      </c>
      <c r="E56671" t="s">
        <v>938</v>
      </c>
    </row>
    <row r="56672" spans="1:6" x14ac:dyDescent="0.25">
      <c r="A56672" t="s">
        <v>330945</v>
      </c>
      <c r="B56672" t="s">
        <v>330946</v>
      </c>
      <c r="C56672" t="s">
        <v>228873</v>
      </c>
      <c r="E56672" t="s">
        <v>6894</v>
      </c>
      <c r="F56672">
        <v>5450000</v>
      </c>
    </row>
    <row r="56673" spans="1:6" x14ac:dyDescent="0.25">
      <c r="A56673" t="s">
        <v>330947</v>
      </c>
      <c r="B56673" t="s">
        <v>330948</v>
      </c>
      <c r="C56673" t="s">
        <v>228880</v>
      </c>
      <c r="E56673" s="1">
        <v>41981</v>
      </c>
      <c r="F56673">
        <v>267729</v>
      </c>
    </row>
    <row r="56674" spans="1:6" x14ac:dyDescent="0.25">
      <c r="A56674" t="s">
        <v>330949</v>
      </c>
      <c r="B56674" t="s">
        <v>330950</v>
      </c>
      <c r="C56674" t="s">
        <v>228916</v>
      </c>
      <c r="E56674" t="s">
        <v>181762</v>
      </c>
      <c r="F56674">
        <v>50000</v>
      </c>
    </row>
    <row r="56675" spans="1:6" x14ac:dyDescent="0.25">
      <c r="A56675" t="s">
        <v>330951</v>
      </c>
      <c r="B56675" t="s">
        <v>330952</v>
      </c>
      <c r="C56675" t="s">
        <v>228880</v>
      </c>
      <c r="E56675" t="s">
        <v>14068</v>
      </c>
    </row>
    <row r="56676" spans="1:6" x14ac:dyDescent="0.25">
      <c r="A56676" t="s">
        <v>330953</v>
      </c>
      <c r="B56676" t="s">
        <v>330954</v>
      </c>
      <c r="C56676" t="s">
        <v>228909</v>
      </c>
      <c r="E56676" s="1">
        <v>42255</v>
      </c>
      <c r="F56676">
        <v>883132</v>
      </c>
    </row>
    <row r="56677" spans="1:6" x14ac:dyDescent="0.25">
      <c r="A56677" t="s">
        <v>330955</v>
      </c>
      <c r="B56677" t="s">
        <v>330956</v>
      </c>
      <c r="C56677" t="s">
        <v>228880</v>
      </c>
      <c r="E56677" s="1">
        <v>40179</v>
      </c>
    </row>
    <row r="56678" spans="1:6" x14ac:dyDescent="0.25">
      <c r="A56678" t="s">
        <v>330957</v>
      </c>
      <c r="B56678" t="s">
        <v>330958</v>
      </c>
      <c r="C56678" t="s">
        <v>228880</v>
      </c>
      <c r="E56678" t="s">
        <v>59363</v>
      </c>
      <c r="F56678">
        <v>25000</v>
      </c>
    </row>
    <row r="56679" spans="1:6" x14ac:dyDescent="0.25">
      <c r="A56679" t="s">
        <v>330959</v>
      </c>
      <c r="B56679" t="s">
        <v>330960</v>
      </c>
      <c r="C56679" t="s">
        <v>228927</v>
      </c>
      <c r="E56679" s="1">
        <v>41339</v>
      </c>
      <c r="F56679">
        <v>498000</v>
      </c>
    </row>
    <row r="56680" spans="1:6" x14ac:dyDescent="0.25">
      <c r="A56680" t="s">
        <v>330961</v>
      </c>
      <c r="B56680" t="s">
        <v>330962</v>
      </c>
      <c r="C56680" t="s">
        <v>228873</v>
      </c>
      <c r="D56680" t="s">
        <v>228874</v>
      </c>
      <c r="E56680" s="1">
        <v>42075</v>
      </c>
      <c r="F56680">
        <v>4000000</v>
      </c>
    </row>
    <row r="56681" spans="1:6" x14ac:dyDescent="0.25">
      <c r="A56681" t="s">
        <v>330959</v>
      </c>
      <c r="B56681" t="s">
        <v>330963</v>
      </c>
      <c r="C56681" t="s">
        <v>228889</v>
      </c>
      <c r="E56681" t="s">
        <v>11643</v>
      </c>
    </row>
    <row r="56682" spans="1:6" x14ac:dyDescent="0.25">
      <c r="A56682" t="s">
        <v>330961</v>
      </c>
      <c r="B56682" t="s">
        <v>330964</v>
      </c>
      <c r="C56682" t="s">
        <v>228873</v>
      </c>
      <c r="D56682" t="s">
        <v>228877</v>
      </c>
      <c r="E56682" t="s">
        <v>44946</v>
      </c>
      <c r="F56682">
        <v>6500000</v>
      </c>
    </row>
    <row r="56683" spans="1:6" x14ac:dyDescent="0.25">
      <c r="A56683" t="s">
        <v>330965</v>
      </c>
      <c r="B56683" t="s">
        <v>330966</v>
      </c>
      <c r="C56683" t="s">
        <v>228880</v>
      </c>
      <c r="E56683" s="1">
        <v>40548</v>
      </c>
    </row>
    <row r="56684" spans="1:6" x14ac:dyDescent="0.25">
      <c r="A56684" t="s">
        <v>330967</v>
      </c>
      <c r="B56684" t="s">
        <v>330968</v>
      </c>
      <c r="C56684" t="s">
        <v>228873</v>
      </c>
      <c r="D56684" t="s">
        <v>228877</v>
      </c>
      <c r="E56684" t="s">
        <v>7624</v>
      </c>
      <c r="F56684">
        <v>1650000</v>
      </c>
    </row>
    <row r="56685" spans="1:6" x14ac:dyDescent="0.25">
      <c r="A56685" t="s">
        <v>330965</v>
      </c>
      <c r="B56685" t="s">
        <v>330969</v>
      </c>
      <c r="C56685" t="s">
        <v>228873</v>
      </c>
      <c r="D56685" t="s">
        <v>228877</v>
      </c>
      <c r="E56685" t="s">
        <v>1240</v>
      </c>
      <c r="F56685">
        <v>745319</v>
      </c>
    </row>
    <row r="56686" spans="1:6" x14ac:dyDescent="0.25">
      <c r="A56686" t="s">
        <v>330970</v>
      </c>
      <c r="B56686" t="s">
        <v>330971</v>
      </c>
      <c r="C56686" t="s">
        <v>228873</v>
      </c>
      <c r="D56686" t="s">
        <v>228877</v>
      </c>
      <c r="E56686" t="s">
        <v>43777</v>
      </c>
      <c r="F56686">
        <v>22000000</v>
      </c>
    </row>
    <row r="56687" spans="1:6" x14ac:dyDescent="0.25">
      <c r="A56687" t="s">
        <v>330972</v>
      </c>
      <c r="B56687" t="s">
        <v>330973</v>
      </c>
      <c r="C56687" t="s">
        <v>228873</v>
      </c>
      <c r="D56687" t="s">
        <v>228877</v>
      </c>
      <c r="E56687" s="1">
        <v>41101</v>
      </c>
      <c r="F56687">
        <v>46000000</v>
      </c>
    </row>
    <row r="56688" spans="1:6" x14ac:dyDescent="0.25">
      <c r="A56688" t="s">
        <v>330974</v>
      </c>
      <c r="B56688" t="s">
        <v>330975</v>
      </c>
      <c r="C56688" t="s">
        <v>228873</v>
      </c>
      <c r="E56688" s="1">
        <v>40246</v>
      </c>
      <c r="F56688">
        <v>300000</v>
      </c>
    </row>
    <row r="56689" spans="1:6" x14ac:dyDescent="0.25">
      <c r="A56689" t="s">
        <v>330976</v>
      </c>
      <c r="B56689" t="s">
        <v>330977</v>
      </c>
      <c r="C56689" t="s">
        <v>228880</v>
      </c>
      <c r="E56689" s="1">
        <v>42009</v>
      </c>
      <c r="F56689">
        <v>815000</v>
      </c>
    </row>
    <row r="56690" spans="1:6" x14ac:dyDescent="0.25">
      <c r="A56690" t="s">
        <v>330978</v>
      </c>
      <c r="B56690" t="s">
        <v>330979</v>
      </c>
      <c r="C56690" t="s">
        <v>228880</v>
      </c>
      <c r="E56690" t="s">
        <v>44667</v>
      </c>
      <c r="F56690">
        <v>20000</v>
      </c>
    </row>
    <row r="56691" spans="1:6" x14ac:dyDescent="0.25">
      <c r="A56691" t="s">
        <v>330980</v>
      </c>
      <c r="B56691" t="s">
        <v>330981</v>
      </c>
      <c r="C56691" t="s">
        <v>228873</v>
      </c>
      <c r="E56691" s="1">
        <v>41793</v>
      </c>
      <c r="F56691">
        <v>1859977</v>
      </c>
    </row>
    <row r="56692" spans="1:6" x14ac:dyDescent="0.25">
      <c r="A56692" t="s">
        <v>330982</v>
      </c>
      <c r="B56692" t="s">
        <v>330983</v>
      </c>
      <c r="C56692" t="s">
        <v>228880</v>
      </c>
      <c r="E56692" s="1">
        <v>41552</v>
      </c>
      <c r="F56692">
        <v>55000</v>
      </c>
    </row>
    <row r="56693" spans="1:6" x14ac:dyDescent="0.25">
      <c r="A56693" t="s">
        <v>330984</v>
      </c>
      <c r="B56693" t="s">
        <v>330985</v>
      </c>
      <c r="C56693" t="s">
        <v>228880</v>
      </c>
      <c r="E56693" s="1">
        <v>40639</v>
      </c>
      <c r="F56693">
        <v>2000000</v>
      </c>
    </row>
    <row r="56694" spans="1:6" x14ac:dyDescent="0.25">
      <c r="A56694" t="s">
        <v>330986</v>
      </c>
      <c r="B56694" t="s">
        <v>330987</v>
      </c>
      <c r="C56694" t="s">
        <v>228943</v>
      </c>
      <c r="E56694" s="1">
        <v>40183</v>
      </c>
      <c r="F56694">
        <v>570000</v>
      </c>
    </row>
    <row r="56695" spans="1:6" x14ac:dyDescent="0.25">
      <c r="A56695" t="s">
        <v>330988</v>
      </c>
      <c r="B56695" t="s">
        <v>330989</v>
      </c>
      <c r="C56695" t="s">
        <v>228880</v>
      </c>
      <c r="E56695" s="1">
        <v>41283</v>
      </c>
      <c r="F56695">
        <v>680000</v>
      </c>
    </row>
    <row r="56696" spans="1:6" x14ac:dyDescent="0.25">
      <c r="A56696" t="s">
        <v>330986</v>
      </c>
      <c r="B56696" t="s">
        <v>330990</v>
      </c>
      <c r="C56696" t="s">
        <v>228943</v>
      </c>
      <c r="E56696" s="1">
        <v>39819</v>
      </c>
      <c r="F56696">
        <v>820000</v>
      </c>
    </row>
    <row r="56697" spans="1:6" x14ac:dyDescent="0.25">
      <c r="A56697" t="s">
        <v>330991</v>
      </c>
      <c r="B56697" t="s">
        <v>330992</v>
      </c>
      <c r="C56697" t="s">
        <v>228880</v>
      </c>
      <c r="E56697" t="s">
        <v>22853</v>
      </c>
      <c r="F56697">
        <v>1110000</v>
      </c>
    </row>
    <row r="56698" spans="1:6" x14ac:dyDescent="0.25">
      <c r="A56698" t="s">
        <v>330993</v>
      </c>
      <c r="B56698" t="s">
        <v>330994</v>
      </c>
      <c r="C56698" t="s">
        <v>228880</v>
      </c>
      <c r="E56698" t="s">
        <v>32821</v>
      </c>
      <c r="F56698">
        <v>1000000</v>
      </c>
    </row>
    <row r="56699" spans="1:6" x14ac:dyDescent="0.25">
      <c r="A56699" t="s">
        <v>330995</v>
      </c>
      <c r="B56699" t="s">
        <v>330996</v>
      </c>
      <c r="C56699" t="s">
        <v>228943</v>
      </c>
      <c r="E56699" s="1">
        <v>39448</v>
      </c>
      <c r="F56699">
        <v>1500000</v>
      </c>
    </row>
    <row r="56700" spans="1:6" x14ac:dyDescent="0.25">
      <c r="A56700" t="s">
        <v>330997</v>
      </c>
      <c r="B56700" t="s">
        <v>330998</v>
      </c>
      <c r="C56700" t="s">
        <v>228873</v>
      </c>
      <c r="E56700" s="1">
        <v>40797</v>
      </c>
      <c r="F56700">
        <v>1999973</v>
      </c>
    </row>
    <row r="56701" spans="1:6" x14ac:dyDescent="0.25">
      <c r="A56701" t="s">
        <v>330995</v>
      </c>
      <c r="B56701" t="s">
        <v>330999</v>
      </c>
      <c r="C56701" t="s">
        <v>228873</v>
      </c>
      <c r="D56701" t="s">
        <v>228877</v>
      </c>
      <c r="E56701" s="1">
        <v>39454</v>
      </c>
      <c r="F56701">
        <v>10000000</v>
      </c>
    </row>
    <row r="56702" spans="1:6" x14ac:dyDescent="0.25">
      <c r="A56702" t="s">
        <v>330997</v>
      </c>
      <c r="B56702" t="s">
        <v>331000</v>
      </c>
      <c r="C56702" t="s">
        <v>228943</v>
      </c>
      <c r="E56702" s="1">
        <v>39087</v>
      </c>
      <c r="F56702">
        <v>1200000</v>
      </c>
    </row>
    <row r="56703" spans="1:6" x14ac:dyDescent="0.25">
      <c r="A56703" t="s">
        <v>331001</v>
      </c>
      <c r="B56703" t="s">
        <v>331002</v>
      </c>
      <c r="C56703" t="s">
        <v>228943</v>
      </c>
      <c r="E56703" s="1">
        <v>39448</v>
      </c>
    </row>
    <row r="56704" spans="1:6" x14ac:dyDescent="0.25">
      <c r="A56704" t="s">
        <v>331003</v>
      </c>
      <c r="B56704" t="s">
        <v>331004</v>
      </c>
      <c r="C56704" t="s">
        <v>228873</v>
      </c>
      <c r="D56704" t="s">
        <v>228877</v>
      </c>
      <c r="E56704" t="s">
        <v>331005</v>
      </c>
      <c r="F56704">
        <v>12500000</v>
      </c>
    </row>
    <row r="56705" spans="1:6" x14ac:dyDescent="0.25">
      <c r="A56705" t="s">
        <v>331006</v>
      </c>
      <c r="B56705" t="s">
        <v>331007</v>
      </c>
      <c r="C56705" t="s">
        <v>228873</v>
      </c>
      <c r="D56705" t="s">
        <v>228877</v>
      </c>
      <c r="E56705" t="s">
        <v>130192</v>
      </c>
      <c r="F56705">
        <v>8622795</v>
      </c>
    </row>
    <row r="56706" spans="1:6" x14ac:dyDescent="0.25">
      <c r="A56706" t="s">
        <v>331008</v>
      </c>
      <c r="B56706" t="s">
        <v>331009</v>
      </c>
      <c r="C56706" t="s">
        <v>228880</v>
      </c>
      <c r="E56706" t="s">
        <v>107073</v>
      </c>
      <c r="F56706">
        <v>110000</v>
      </c>
    </row>
    <row r="56707" spans="1:6" x14ac:dyDescent="0.25">
      <c r="A56707" t="s">
        <v>331010</v>
      </c>
      <c r="B56707" t="s">
        <v>331011</v>
      </c>
      <c r="C56707" t="s">
        <v>228873</v>
      </c>
      <c r="D56707" t="s">
        <v>229145</v>
      </c>
      <c r="E56707" s="1">
        <v>41254</v>
      </c>
      <c r="F56707">
        <v>27000000</v>
      </c>
    </row>
    <row r="56708" spans="1:6" x14ac:dyDescent="0.25">
      <c r="A56708" t="s">
        <v>331012</v>
      </c>
      <c r="B56708" t="s">
        <v>331013</v>
      </c>
      <c r="C56708" t="s">
        <v>228873</v>
      </c>
      <c r="D56708" t="s">
        <v>228977</v>
      </c>
      <c r="E56708" s="1">
        <v>40220</v>
      </c>
      <c r="F56708">
        <v>11000000</v>
      </c>
    </row>
    <row r="56709" spans="1:6" x14ac:dyDescent="0.25">
      <c r="A56709" t="s">
        <v>331010</v>
      </c>
      <c r="B56709" t="s">
        <v>331014</v>
      </c>
      <c r="C56709" t="s">
        <v>228873</v>
      </c>
      <c r="D56709" t="s">
        <v>228877</v>
      </c>
      <c r="E56709" s="1">
        <v>39083</v>
      </c>
      <c r="F56709">
        <v>3000000</v>
      </c>
    </row>
    <row r="56710" spans="1:6" x14ac:dyDescent="0.25">
      <c r="A56710" t="s">
        <v>331012</v>
      </c>
      <c r="B56710" t="s">
        <v>331015</v>
      </c>
      <c r="C56710" t="s">
        <v>228873</v>
      </c>
      <c r="D56710" t="s">
        <v>228874</v>
      </c>
      <c r="E56710" s="1">
        <v>39513</v>
      </c>
      <c r="F56710">
        <v>9000000</v>
      </c>
    </row>
    <row r="56711" spans="1:6" x14ac:dyDescent="0.25">
      <c r="A56711" t="s">
        <v>331016</v>
      </c>
      <c r="B56711" t="s">
        <v>331017</v>
      </c>
      <c r="C56711" t="s">
        <v>228873</v>
      </c>
      <c r="D56711" t="s">
        <v>228874</v>
      </c>
      <c r="E56711" t="s">
        <v>7219</v>
      </c>
      <c r="F56711">
        <v>10000000</v>
      </c>
    </row>
    <row r="56712" spans="1:6" x14ac:dyDescent="0.25">
      <c r="A56712" t="s">
        <v>331018</v>
      </c>
      <c r="B56712" t="s">
        <v>331019</v>
      </c>
      <c r="C56712" t="s">
        <v>228873</v>
      </c>
      <c r="E56712" t="s">
        <v>311132</v>
      </c>
      <c r="F56712">
        <v>17000000</v>
      </c>
    </row>
    <row r="56713" spans="1:6" x14ac:dyDescent="0.25">
      <c r="A56713" t="s">
        <v>331016</v>
      </c>
      <c r="B56713" t="s">
        <v>331020</v>
      </c>
      <c r="C56713" t="s">
        <v>228873</v>
      </c>
      <c r="E56713" s="1">
        <v>37378</v>
      </c>
      <c r="F56713">
        <v>8000000</v>
      </c>
    </row>
    <row r="56714" spans="1:6" x14ac:dyDescent="0.25">
      <c r="A56714" t="s">
        <v>331021</v>
      </c>
      <c r="B56714" t="s">
        <v>331022</v>
      </c>
      <c r="C56714" t="s">
        <v>228873</v>
      </c>
      <c r="E56714" s="1">
        <v>40400</v>
      </c>
      <c r="F56714">
        <v>2000000</v>
      </c>
    </row>
    <row r="56715" spans="1:6" x14ac:dyDescent="0.25">
      <c r="A56715" t="s">
        <v>331023</v>
      </c>
      <c r="B56715" t="s">
        <v>331024</v>
      </c>
      <c r="C56715" t="s">
        <v>228873</v>
      </c>
      <c r="D56715" t="s">
        <v>229206</v>
      </c>
      <c r="E56715" t="s">
        <v>231465</v>
      </c>
      <c r="F56715">
        <v>7100000</v>
      </c>
    </row>
    <row r="56716" spans="1:6" x14ac:dyDescent="0.25">
      <c r="A56716" t="s">
        <v>331025</v>
      </c>
      <c r="B56716" t="s">
        <v>331026</v>
      </c>
      <c r="C56716" t="s">
        <v>228873</v>
      </c>
      <c r="D56716" t="s">
        <v>231418</v>
      </c>
      <c r="E56716" t="s">
        <v>95460</v>
      </c>
      <c r="F56716">
        <v>5000000</v>
      </c>
    </row>
    <row r="56717" spans="1:6" x14ac:dyDescent="0.25">
      <c r="A56717" t="s">
        <v>331027</v>
      </c>
      <c r="B56717" t="s">
        <v>331028</v>
      </c>
      <c r="C56717" t="s">
        <v>228927</v>
      </c>
      <c r="E56717" s="1">
        <v>40889</v>
      </c>
      <c r="F56717">
        <v>1470000</v>
      </c>
    </row>
    <row r="56718" spans="1:6" x14ac:dyDescent="0.25">
      <c r="A56718" t="s">
        <v>331029</v>
      </c>
      <c r="B56718" t="s">
        <v>331030</v>
      </c>
      <c r="C56718" t="s">
        <v>228927</v>
      </c>
      <c r="E56718" t="s">
        <v>13417</v>
      </c>
      <c r="F56718">
        <v>500000</v>
      </c>
    </row>
    <row r="56719" spans="1:6" x14ac:dyDescent="0.25">
      <c r="A56719" t="s">
        <v>331027</v>
      </c>
      <c r="B56719" t="s">
        <v>331031</v>
      </c>
      <c r="C56719" t="s">
        <v>228927</v>
      </c>
      <c r="E56719" t="s">
        <v>40694</v>
      </c>
      <c r="F56719">
        <v>800000</v>
      </c>
    </row>
    <row r="56720" spans="1:6" x14ac:dyDescent="0.25">
      <c r="A56720" t="s">
        <v>331029</v>
      </c>
      <c r="B56720" t="s">
        <v>331032</v>
      </c>
      <c r="C56720" t="s">
        <v>228927</v>
      </c>
      <c r="E56720" s="1">
        <v>40762</v>
      </c>
      <c r="F56720">
        <v>1650000</v>
      </c>
    </row>
    <row r="56721" spans="1:6" x14ac:dyDescent="0.25">
      <c r="A56721" t="s">
        <v>331033</v>
      </c>
      <c r="B56721" t="s">
        <v>331034</v>
      </c>
      <c r="C56721" t="s">
        <v>228880</v>
      </c>
      <c r="E56721" t="s">
        <v>18123</v>
      </c>
      <c r="F56721">
        <v>0</v>
      </c>
    </row>
    <row r="56722" spans="1:6" x14ac:dyDescent="0.25">
      <c r="A56722" t="s">
        <v>331035</v>
      </c>
      <c r="B56722" t="s">
        <v>331036</v>
      </c>
      <c r="C56722" t="s">
        <v>228873</v>
      </c>
      <c r="E56722" t="s">
        <v>108056</v>
      </c>
      <c r="F56722">
        <v>475000</v>
      </c>
    </row>
    <row r="56723" spans="1:6" x14ac:dyDescent="0.25">
      <c r="A56723" t="s">
        <v>331037</v>
      </c>
      <c r="B56723" t="s">
        <v>331038</v>
      </c>
      <c r="C56723" t="s">
        <v>228880</v>
      </c>
      <c r="E56723" s="1">
        <v>42280</v>
      </c>
      <c r="F56723">
        <v>1200000</v>
      </c>
    </row>
    <row r="56724" spans="1:6" x14ac:dyDescent="0.25">
      <c r="A56724" t="s">
        <v>331039</v>
      </c>
      <c r="B56724" t="s">
        <v>331040</v>
      </c>
      <c r="C56724" t="s">
        <v>228880</v>
      </c>
      <c r="E56724" t="s">
        <v>30407</v>
      </c>
      <c r="F56724">
        <v>1300000</v>
      </c>
    </row>
    <row r="56725" spans="1:6" x14ac:dyDescent="0.25">
      <c r="A56725" t="s">
        <v>331041</v>
      </c>
      <c r="B56725" t="s">
        <v>331042</v>
      </c>
      <c r="C56725" t="s">
        <v>228873</v>
      </c>
      <c r="E56725" s="1">
        <v>42283</v>
      </c>
      <c r="F56725">
        <v>227000</v>
      </c>
    </row>
    <row r="56726" spans="1:6" x14ac:dyDescent="0.25">
      <c r="A56726" t="s">
        <v>331043</v>
      </c>
      <c r="B56726" t="s">
        <v>331044</v>
      </c>
      <c r="C56726" t="s">
        <v>228873</v>
      </c>
      <c r="E56726" s="1">
        <v>40848</v>
      </c>
      <c r="F56726">
        <v>637630</v>
      </c>
    </row>
    <row r="56727" spans="1:6" x14ac:dyDescent="0.25">
      <c r="A56727" t="s">
        <v>331045</v>
      </c>
      <c r="B56727" t="s">
        <v>331046</v>
      </c>
      <c r="C56727" t="s">
        <v>228873</v>
      </c>
      <c r="E56727" t="s">
        <v>37338</v>
      </c>
      <c r="F56727">
        <v>5640573</v>
      </c>
    </row>
    <row r="56728" spans="1:6" x14ac:dyDescent="0.25">
      <c r="A56728" t="s">
        <v>331047</v>
      </c>
      <c r="B56728" t="s">
        <v>331048</v>
      </c>
      <c r="C56728" t="s">
        <v>228873</v>
      </c>
      <c r="E56728" t="s">
        <v>235388</v>
      </c>
    </row>
    <row r="56729" spans="1:6" x14ac:dyDescent="0.25">
      <c r="A56729" t="s">
        <v>331049</v>
      </c>
      <c r="B56729" t="s">
        <v>331050</v>
      </c>
      <c r="C56729" t="s">
        <v>228873</v>
      </c>
      <c r="D56729" t="s">
        <v>228977</v>
      </c>
      <c r="E56729" t="s">
        <v>153986</v>
      </c>
      <c r="F56729">
        <v>1000000</v>
      </c>
    </row>
    <row r="56730" spans="1:6" x14ac:dyDescent="0.25">
      <c r="A56730" t="s">
        <v>331051</v>
      </c>
      <c r="B56730" t="s">
        <v>331052</v>
      </c>
      <c r="C56730" t="s">
        <v>228873</v>
      </c>
      <c r="E56730" s="1">
        <v>39791</v>
      </c>
      <c r="F56730">
        <v>8498347</v>
      </c>
    </row>
    <row r="56731" spans="1:6" x14ac:dyDescent="0.25">
      <c r="A56731" t="s">
        <v>331053</v>
      </c>
      <c r="B56731" t="s">
        <v>331054</v>
      </c>
      <c r="C56731" t="s">
        <v>228880</v>
      </c>
      <c r="E56731" t="s">
        <v>22791</v>
      </c>
      <c r="F56731">
        <v>36000</v>
      </c>
    </row>
    <row r="56732" spans="1:6" x14ac:dyDescent="0.25">
      <c r="A56732" t="s">
        <v>331055</v>
      </c>
      <c r="B56732" t="s">
        <v>331056</v>
      </c>
      <c r="C56732" t="s">
        <v>228880</v>
      </c>
      <c r="E56732" s="1">
        <v>41642</v>
      </c>
      <c r="F56732">
        <v>28437</v>
      </c>
    </row>
    <row r="56733" spans="1:6" x14ac:dyDescent="0.25">
      <c r="A56733" t="s">
        <v>331053</v>
      </c>
      <c r="B56733" t="s">
        <v>331057</v>
      </c>
      <c r="C56733" t="s">
        <v>228880</v>
      </c>
      <c r="E56733" s="1">
        <v>42009</v>
      </c>
      <c r="F56733">
        <v>338013</v>
      </c>
    </row>
    <row r="56734" spans="1:6" x14ac:dyDescent="0.25">
      <c r="A56734" t="s">
        <v>331058</v>
      </c>
      <c r="B56734" t="s">
        <v>331059</v>
      </c>
      <c r="C56734" t="s">
        <v>228880</v>
      </c>
      <c r="E56734" s="1">
        <v>41826</v>
      </c>
      <c r="F56734">
        <v>345839</v>
      </c>
    </row>
    <row r="56735" spans="1:6" x14ac:dyDescent="0.25">
      <c r="A56735" t="s">
        <v>331060</v>
      </c>
      <c r="B56735" t="s">
        <v>331061</v>
      </c>
      <c r="C56735" t="s">
        <v>228880</v>
      </c>
      <c r="E56735" t="s">
        <v>43936</v>
      </c>
      <c r="F56735">
        <v>100202</v>
      </c>
    </row>
    <row r="56736" spans="1:6" x14ac:dyDescent="0.25">
      <c r="A56736" t="s">
        <v>331058</v>
      </c>
      <c r="B56736" t="s">
        <v>331062</v>
      </c>
      <c r="C56736" t="s">
        <v>228873</v>
      </c>
      <c r="D56736" t="s">
        <v>228877</v>
      </c>
      <c r="E56736" s="1">
        <v>42316</v>
      </c>
      <c r="F56736">
        <v>1555298</v>
      </c>
    </row>
    <row r="56737" spans="1:6" x14ac:dyDescent="0.25">
      <c r="A56737" t="s">
        <v>331063</v>
      </c>
      <c r="B56737" t="s">
        <v>331064</v>
      </c>
      <c r="C56737" t="s">
        <v>228880</v>
      </c>
      <c r="E56737" s="1">
        <v>41647</v>
      </c>
      <c r="F56737">
        <v>500000</v>
      </c>
    </row>
    <row r="56738" spans="1:6" x14ac:dyDescent="0.25">
      <c r="A56738" t="s">
        <v>331065</v>
      </c>
      <c r="B56738" t="s">
        <v>331066</v>
      </c>
      <c r="C56738" t="s">
        <v>228873</v>
      </c>
      <c r="D56738" t="s">
        <v>228877</v>
      </c>
      <c r="E56738" t="s">
        <v>24464</v>
      </c>
      <c r="F56738">
        <v>7000000</v>
      </c>
    </row>
    <row r="56739" spans="1:6" x14ac:dyDescent="0.25">
      <c r="A56739" t="s">
        <v>331067</v>
      </c>
      <c r="B56739" t="s">
        <v>331068</v>
      </c>
      <c r="C56739" t="s">
        <v>228873</v>
      </c>
      <c r="D56739" t="s">
        <v>228874</v>
      </c>
      <c r="E56739" t="s">
        <v>17467</v>
      </c>
      <c r="F56739">
        <v>16000000</v>
      </c>
    </row>
    <row r="56740" spans="1:6" x14ac:dyDescent="0.25">
      <c r="A56740" t="s">
        <v>331065</v>
      </c>
      <c r="B56740" t="s">
        <v>331069</v>
      </c>
      <c r="C56740" t="s">
        <v>228873</v>
      </c>
      <c r="D56740" t="s">
        <v>228977</v>
      </c>
      <c r="E56740" t="s">
        <v>11226</v>
      </c>
      <c r="F56740">
        <v>30000000</v>
      </c>
    </row>
    <row r="56741" spans="1:6" x14ac:dyDescent="0.25">
      <c r="A56741" t="s">
        <v>331070</v>
      </c>
      <c r="B56741" t="s">
        <v>331071</v>
      </c>
      <c r="C56741" t="s">
        <v>228873</v>
      </c>
      <c r="D56741" t="s">
        <v>228877</v>
      </c>
      <c r="E56741" s="1">
        <v>42316</v>
      </c>
      <c r="F56741">
        <v>1553977</v>
      </c>
    </row>
    <row r="56742" spans="1:6" x14ac:dyDescent="0.25">
      <c r="A56742" t="s">
        <v>331072</v>
      </c>
      <c r="B56742" t="s">
        <v>331073</v>
      </c>
      <c r="C56742" t="s">
        <v>228880</v>
      </c>
      <c r="E56742" s="1">
        <v>41640</v>
      </c>
      <c r="F56742">
        <v>107504</v>
      </c>
    </row>
    <row r="56743" spans="1:6" x14ac:dyDescent="0.25">
      <c r="A56743" t="s">
        <v>331070</v>
      </c>
      <c r="B56743" t="s">
        <v>331074</v>
      </c>
      <c r="C56743" t="s">
        <v>228943</v>
      </c>
      <c r="E56743" s="1">
        <v>41646</v>
      </c>
      <c r="F56743">
        <v>352203</v>
      </c>
    </row>
    <row r="56744" spans="1:6" x14ac:dyDescent="0.25">
      <c r="A56744" t="s">
        <v>331075</v>
      </c>
      <c r="B56744" t="s">
        <v>331076</v>
      </c>
      <c r="C56744" t="s">
        <v>228873</v>
      </c>
      <c r="D56744" t="s">
        <v>228874</v>
      </c>
      <c r="E56744" s="1">
        <v>40913</v>
      </c>
      <c r="F56744">
        <v>8900000</v>
      </c>
    </row>
    <row r="56745" spans="1:6" x14ac:dyDescent="0.25">
      <c r="A56745" t="s">
        <v>331077</v>
      </c>
      <c r="B56745" t="s">
        <v>331078</v>
      </c>
      <c r="C56745" t="s">
        <v>228873</v>
      </c>
      <c r="D56745" t="s">
        <v>228877</v>
      </c>
      <c r="E56745" s="1">
        <v>39090</v>
      </c>
      <c r="F56745">
        <v>6800000</v>
      </c>
    </row>
    <row r="56746" spans="1:6" x14ac:dyDescent="0.25">
      <c r="A56746" t="s">
        <v>331079</v>
      </c>
      <c r="B56746" t="s">
        <v>331080</v>
      </c>
      <c r="C56746" t="s">
        <v>228927</v>
      </c>
      <c r="E56746" t="s">
        <v>21677</v>
      </c>
      <c r="F56746">
        <v>90770</v>
      </c>
    </row>
    <row r="56747" spans="1:6" x14ac:dyDescent="0.25">
      <c r="A56747" t="s">
        <v>331081</v>
      </c>
      <c r="B56747" t="s">
        <v>331082</v>
      </c>
      <c r="C56747" t="s">
        <v>228873</v>
      </c>
      <c r="E56747" t="s">
        <v>132987</v>
      </c>
      <c r="F56747">
        <v>10225039</v>
      </c>
    </row>
    <row r="56748" spans="1:6" x14ac:dyDescent="0.25">
      <c r="A56748" t="s">
        <v>331083</v>
      </c>
      <c r="B56748" t="s">
        <v>331084</v>
      </c>
      <c r="C56748" t="s">
        <v>228873</v>
      </c>
      <c r="D56748" t="s">
        <v>228877</v>
      </c>
      <c r="E56748" t="s">
        <v>227023</v>
      </c>
      <c r="F56748">
        <v>5000000</v>
      </c>
    </row>
    <row r="56749" spans="1:6" x14ac:dyDescent="0.25">
      <c r="A56749" t="s">
        <v>331081</v>
      </c>
      <c r="B56749" t="s">
        <v>331085</v>
      </c>
      <c r="C56749" t="s">
        <v>228873</v>
      </c>
      <c r="D56749" t="s">
        <v>228874</v>
      </c>
      <c r="E56749" s="1">
        <v>40269</v>
      </c>
      <c r="F56749">
        <v>5000000</v>
      </c>
    </row>
    <row r="56750" spans="1:6" x14ac:dyDescent="0.25">
      <c r="A56750" t="s">
        <v>331083</v>
      </c>
      <c r="B56750" t="s">
        <v>331086</v>
      </c>
      <c r="C56750" t="s">
        <v>228873</v>
      </c>
      <c r="D56750" t="s">
        <v>229206</v>
      </c>
      <c r="E56750" s="1">
        <v>40637</v>
      </c>
      <c r="F56750">
        <v>400000000</v>
      </c>
    </row>
    <row r="56751" spans="1:6" x14ac:dyDescent="0.25">
      <c r="A56751" t="s">
        <v>331081</v>
      </c>
      <c r="B56751" t="s">
        <v>331087</v>
      </c>
      <c r="C56751" t="s">
        <v>228919</v>
      </c>
      <c r="E56751" t="s">
        <v>21968</v>
      </c>
      <c r="F56751">
        <v>110000000</v>
      </c>
    </row>
    <row r="56752" spans="1:6" x14ac:dyDescent="0.25">
      <c r="A56752" t="s">
        <v>331083</v>
      </c>
      <c r="B56752" t="s">
        <v>331088</v>
      </c>
      <c r="C56752" t="s">
        <v>228873</v>
      </c>
      <c r="D56752" t="s">
        <v>228874</v>
      </c>
      <c r="E56752" s="1">
        <v>40485</v>
      </c>
      <c r="F56752">
        <v>25000000</v>
      </c>
    </row>
    <row r="56753" spans="1:6" x14ac:dyDescent="0.25">
      <c r="A56753" t="s">
        <v>331081</v>
      </c>
      <c r="B56753" t="s">
        <v>331089</v>
      </c>
      <c r="C56753" t="s">
        <v>228873</v>
      </c>
      <c r="D56753" t="s">
        <v>228977</v>
      </c>
      <c r="E56753" t="s">
        <v>234748</v>
      </c>
      <c r="F56753">
        <v>14000000</v>
      </c>
    </row>
    <row r="56754" spans="1:6" x14ac:dyDescent="0.25">
      <c r="A56754" t="s">
        <v>331083</v>
      </c>
      <c r="B56754" t="s">
        <v>331090</v>
      </c>
      <c r="C56754" t="s">
        <v>228873</v>
      </c>
      <c r="D56754" t="s">
        <v>231418</v>
      </c>
      <c r="E56754" t="s">
        <v>27114</v>
      </c>
      <c r="F56754">
        <v>176000000</v>
      </c>
    </row>
    <row r="56755" spans="1:6" x14ac:dyDescent="0.25">
      <c r="A56755" t="s">
        <v>331081</v>
      </c>
      <c r="B56755" t="s">
        <v>331091</v>
      </c>
      <c r="C56755" t="s">
        <v>228919</v>
      </c>
      <c r="E56755" t="s">
        <v>3362</v>
      </c>
      <c r="F56755">
        <v>6499965</v>
      </c>
    </row>
    <row r="56756" spans="1:6" x14ac:dyDescent="0.25">
      <c r="A56756" t="s">
        <v>331083</v>
      </c>
      <c r="B56756" t="s">
        <v>331092</v>
      </c>
      <c r="C56756" t="s">
        <v>228873</v>
      </c>
      <c r="D56756" t="s">
        <v>229145</v>
      </c>
      <c r="E56756" s="1">
        <v>40221</v>
      </c>
      <c r="F56756">
        <v>183000000</v>
      </c>
    </row>
    <row r="56757" spans="1:6" x14ac:dyDescent="0.25">
      <c r="A56757" t="s">
        <v>331093</v>
      </c>
      <c r="B56757" t="s">
        <v>331094</v>
      </c>
      <c r="C56757" t="s">
        <v>228873</v>
      </c>
      <c r="E56757" s="1">
        <v>40241</v>
      </c>
      <c r="F56757">
        <v>3000000</v>
      </c>
    </row>
    <row r="56758" spans="1:6" x14ac:dyDescent="0.25">
      <c r="A56758" t="s">
        <v>331095</v>
      </c>
      <c r="B56758" t="s">
        <v>331096</v>
      </c>
      <c r="C56758" t="s">
        <v>228873</v>
      </c>
      <c r="E56758" s="1">
        <v>41154</v>
      </c>
      <c r="F56758">
        <v>1846519</v>
      </c>
    </row>
    <row r="56759" spans="1:6" x14ac:dyDescent="0.25">
      <c r="A56759" t="s">
        <v>331097</v>
      </c>
      <c r="B56759" t="s">
        <v>331098</v>
      </c>
      <c r="C56759" t="s">
        <v>228873</v>
      </c>
      <c r="E56759" t="s">
        <v>56875</v>
      </c>
      <c r="F56759">
        <v>2150000</v>
      </c>
    </row>
    <row r="56760" spans="1:6" x14ac:dyDescent="0.25">
      <c r="A56760" t="s">
        <v>331095</v>
      </c>
      <c r="B56760" t="s">
        <v>331099</v>
      </c>
      <c r="C56760" t="s">
        <v>228873</v>
      </c>
      <c r="E56760" t="s">
        <v>241398</v>
      </c>
      <c r="F56760">
        <v>1499999</v>
      </c>
    </row>
    <row r="56761" spans="1:6" x14ac:dyDescent="0.25">
      <c r="A56761" t="s">
        <v>331097</v>
      </c>
      <c r="B56761" t="s">
        <v>331100</v>
      </c>
      <c r="C56761" t="s">
        <v>228880</v>
      </c>
      <c r="E56761" t="s">
        <v>544</v>
      </c>
      <c r="F56761">
        <v>300000</v>
      </c>
    </row>
    <row r="56762" spans="1:6" x14ac:dyDescent="0.25">
      <c r="A56762" t="s">
        <v>331101</v>
      </c>
      <c r="B56762" t="s">
        <v>331102</v>
      </c>
      <c r="C56762" t="s">
        <v>228873</v>
      </c>
      <c r="D56762" t="s">
        <v>228874</v>
      </c>
      <c r="E56762" s="1">
        <v>42189</v>
      </c>
      <c r="F56762">
        <v>20000000</v>
      </c>
    </row>
    <row r="56763" spans="1:6" x14ac:dyDescent="0.25">
      <c r="A56763" t="s">
        <v>331103</v>
      </c>
      <c r="B56763" t="s">
        <v>331104</v>
      </c>
      <c r="C56763" t="s">
        <v>228873</v>
      </c>
      <c r="D56763" t="s">
        <v>228877</v>
      </c>
      <c r="E56763" s="1">
        <v>41921</v>
      </c>
      <c r="F56763">
        <v>10000000</v>
      </c>
    </row>
    <row r="56764" spans="1:6" x14ac:dyDescent="0.25">
      <c r="A56764" t="s">
        <v>331105</v>
      </c>
      <c r="B56764" t="s">
        <v>331106</v>
      </c>
      <c r="C56764" t="s">
        <v>228943</v>
      </c>
      <c r="E56764" s="1">
        <v>31353</v>
      </c>
    </row>
    <row r="56765" spans="1:6" x14ac:dyDescent="0.25">
      <c r="A56765" t="s">
        <v>331107</v>
      </c>
      <c r="B56765" t="s">
        <v>331108</v>
      </c>
      <c r="C56765" t="s">
        <v>228880</v>
      </c>
      <c r="E56765" s="1">
        <v>41402</v>
      </c>
    </row>
    <row r="56766" spans="1:6" x14ac:dyDescent="0.25">
      <c r="A56766" t="s">
        <v>331109</v>
      </c>
      <c r="B56766" t="s">
        <v>331110</v>
      </c>
      <c r="C56766" t="s">
        <v>228880</v>
      </c>
      <c r="E56766" t="s">
        <v>239181</v>
      </c>
      <c r="F56766">
        <v>1600000</v>
      </c>
    </row>
    <row r="56767" spans="1:6" x14ac:dyDescent="0.25">
      <c r="A56767" t="s">
        <v>331111</v>
      </c>
      <c r="B56767" t="s">
        <v>331112</v>
      </c>
      <c r="C56767" t="s">
        <v>228880</v>
      </c>
      <c r="E56767" s="1">
        <v>36530</v>
      </c>
      <c r="F56767">
        <v>1000000</v>
      </c>
    </row>
    <row r="56768" spans="1:6" x14ac:dyDescent="0.25">
      <c r="A56768" t="s">
        <v>331113</v>
      </c>
      <c r="B56768" t="s">
        <v>331114</v>
      </c>
      <c r="C56768" t="s">
        <v>228880</v>
      </c>
      <c r="E56768" s="1">
        <v>41580</v>
      </c>
      <c r="F56768">
        <v>1000000</v>
      </c>
    </row>
    <row r="56769" spans="1:6" x14ac:dyDescent="0.25">
      <c r="A56769" t="s">
        <v>331115</v>
      </c>
      <c r="B56769" t="s">
        <v>331116</v>
      </c>
      <c r="C56769" t="s">
        <v>228873</v>
      </c>
      <c r="E56769" t="s">
        <v>70925</v>
      </c>
      <c r="F56769">
        <v>410816</v>
      </c>
    </row>
    <row r="56770" spans="1:6" x14ac:dyDescent="0.25">
      <c r="A56770" t="s">
        <v>331117</v>
      </c>
      <c r="B56770" t="s">
        <v>331118</v>
      </c>
      <c r="C56770" t="s">
        <v>228873</v>
      </c>
      <c r="D56770" t="s">
        <v>228877</v>
      </c>
      <c r="E56770" s="1">
        <v>42316</v>
      </c>
      <c r="F56770">
        <v>8000000</v>
      </c>
    </row>
    <row r="56771" spans="1:6" x14ac:dyDescent="0.25">
      <c r="A56771" t="s">
        <v>331119</v>
      </c>
      <c r="B56771" t="s">
        <v>331120</v>
      </c>
      <c r="C56771" t="s">
        <v>228873</v>
      </c>
      <c r="D56771" t="s">
        <v>228877</v>
      </c>
      <c r="E56771" t="s">
        <v>82044</v>
      </c>
      <c r="F56771">
        <v>4600000</v>
      </c>
    </row>
    <row r="56772" spans="1:6" x14ac:dyDescent="0.25">
      <c r="A56772" t="s">
        <v>331121</v>
      </c>
      <c r="B56772" t="s">
        <v>331122</v>
      </c>
      <c r="C56772" t="s">
        <v>228880</v>
      </c>
      <c r="E56772" s="1">
        <v>41649</v>
      </c>
      <c r="F56772">
        <v>25000</v>
      </c>
    </row>
    <row r="56773" spans="1:6" x14ac:dyDescent="0.25">
      <c r="A56773" t="s">
        <v>331123</v>
      </c>
      <c r="B56773" t="s">
        <v>331124</v>
      </c>
      <c r="C56773" t="s">
        <v>228873</v>
      </c>
      <c r="E56773" s="1">
        <v>42008</v>
      </c>
    </row>
    <row r="56774" spans="1:6" x14ac:dyDescent="0.25">
      <c r="A56774" t="s">
        <v>331125</v>
      </c>
      <c r="B56774" t="s">
        <v>331126</v>
      </c>
      <c r="C56774" t="s">
        <v>228880</v>
      </c>
      <c r="E56774" t="s">
        <v>130192</v>
      </c>
      <c r="F56774">
        <v>455552</v>
      </c>
    </row>
    <row r="56775" spans="1:6" x14ac:dyDescent="0.25">
      <c r="A56775" t="s">
        <v>331127</v>
      </c>
      <c r="B56775" t="s">
        <v>331128</v>
      </c>
      <c r="C56775" t="s">
        <v>228880</v>
      </c>
      <c r="E56775" t="s">
        <v>65052</v>
      </c>
      <c r="F56775">
        <v>500000</v>
      </c>
    </row>
    <row r="56776" spans="1:6" x14ac:dyDescent="0.25">
      <c r="A56776" t="s">
        <v>331129</v>
      </c>
      <c r="B56776" t="s">
        <v>331130</v>
      </c>
      <c r="C56776" t="s">
        <v>228873</v>
      </c>
      <c r="E56776" t="s">
        <v>19195</v>
      </c>
      <c r="F56776">
        <v>1787500</v>
      </c>
    </row>
    <row r="56777" spans="1:6" x14ac:dyDescent="0.25">
      <c r="A56777" t="s">
        <v>331131</v>
      </c>
      <c r="B56777" t="s">
        <v>331132</v>
      </c>
      <c r="C56777" t="s">
        <v>228873</v>
      </c>
      <c r="D56777" t="s">
        <v>228877</v>
      </c>
      <c r="E56777" t="s">
        <v>239176</v>
      </c>
      <c r="F56777">
        <v>3230250</v>
      </c>
    </row>
    <row r="56778" spans="1:6" x14ac:dyDescent="0.25">
      <c r="A56778" t="s">
        <v>331133</v>
      </c>
      <c r="B56778" t="s">
        <v>331134</v>
      </c>
      <c r="C56778" t="s">
        <v>228873</v>
      </c>
      <c r="D56778" t="s">
        <v>228877</v>
      </c>
      <c r="E56778" s="1">
        <v>40179</v>
      </c>
    </row>
    <row r="56779" spans="1:6" x14ac:dyDescent="0.25">
      <c r="A56779" t="s">
        <v>331135</v>
      </c>
      <c r="B56779" t="s">
        <v>331136</v>
      </c>
      <c r="C56779" t="s">
        <v>228873</v>
      </c>
      <c r="D56779" t="s">
        <v>228874</v>
      </c>
      <c r="E56779" s="1">
        <v>40544</v>
      </c>
      <c r="F56779">
        <v>10000000</v>
      </c>
    </row>
    <row r="56780" spans="1:6" x14ac:dyDescent="0.25">
      <c r="A56780" t="s">
        <v>331133</v>
      </c>
      <c r="B56780" t="s">
        <v>331137</v>
      </c>
      <c r="C56780" t="s">
        <v>228873</v>
      </c>
      <c r="D56780" t="s">
        <v>228977</v>
      </c>
      <c r="E56780" t="s">
        <v>4841</v>
      </c>
      <c r="F56780">
        <v>20000000</v>
      </c>
    </row>
    <row r="56781" spans="1:6" x14ac:dyDescent="0.25">
      <c r="A56781" t="s">
        <v>331138</v>
      </c>
      <c r="B56781" t="s">
        <v>331139</v>
      </c>
      <c r="C56781" t="s">
        <v>228880</v>
      </c>
      <c r="E56781" s="1">
        <v>41281</v>
      </c>
      <c r="F56781">
        <v>60000</v>
      </c>
    </row>
    <row r="56782" spans="1:6" x14ac:dyDescent="0.25">
      <c r="A56782" t="s">
        <v>331140</v>
      </c>
      <c r="B56782" t="s">
        <v>331141</v>
      </c>
      <c r="C56782" t="s">
        <v>228880</v>
      </c>
      <c r="E56782" s="1">
        <v>41617</v>
      </c>
      <c r="F56782">
        <v>400000</v>
      </c>
    </row>
    <row r="56783" spans="1:6" x14ac:dyDescent="0.25">
      <c r="A56783" t="s">
        <v>331142</v>
      </c>
      <c r="B56783" t="s">
        <v>331143</v>
      </c>
      <c r="C56783" t="s">
        <v>228880</v>
      </c>
      <c r="E56783" t="s">
        <v>98089</v>
      </c>
    </row>
    <row r="56784" spans="1:6" x14ac:dyDescent="0.25">
      <c r="A56784" t="s">
        <v>331144</v>
      </c>
      <c r="B56784" t="s">
        <v>331145</v>
      </c>
      <c r="C56784" t="s">
        <v>228873</v>
      </c>
      <c r="E56784" t="s">
        <v>91192</v>
      </c>
      <c r="F56784">
        <v>2165587</v>
      </c>
    </row>
    <row r="56785" spans="1:6" x14ac:dyDescent="0.25">
      <c r="A56785" t="s">
        <v>331146</v>
      </c>
      <c r="B56785" t="s">
        <v>331147</v>
      </c>
      <c r="C56785" t="s">
        <v>228889</v>
      </c>
      <c r="E56785" s="1">
        <v>40544</v>
      </c>
    </row>
    <row r="56786" spans="1:6" x14ac:dyDescent="0.25">
      <c r="A56786" t="s">
        <v>331148</v>
      </c>
      <c r="B56786" t="s">
        <v>331149</v>
      </c>
      <c r="C56786" t="s">
        <v>228873</v>
      </c>
      <c r="E56786" t="s">
        <v>98182</v>
      </c>
      <c r="F56786">
        <v>6100000</v>
      </c>
    </row>
    <row r="56787" spans="1:6" x14ac:dyDescent="0.25">
      <c r="A56787" t="s">
        <v>331150</v>
      </c>
      <c r="B56787" t="s">
        <v>331151</v>
      </c>
      <c r="C56787" t="s">
        <v>228873</v>
      </c>
      <c r="D56787" t="s">
        <v>228874</v>
      </c>
      <c r="E56787" t="s">
        <v>150610</v>
      </c>
      <c r="F56787">
        <v>50000000</v>
      </c>
    </row>
    <row r="56788" spans="1:6" x14ac:dyDescent="0.25">
      <c r="A56788" t="s">
        <v>331152</v>
      </c>
      <c r="B56788" t="s">
        <v>331153</v>
      </c>
      <c r="C56788" t="s">
        <v>228873</v>
      </c>
      <c r="D56788" t="s">
        <v>228877</v>
      </c>
      <c r="E56788" s="1">
        <v>40120</v>
      </c>
      <c r="F56788">
        <v>4340000</v>
      </c>
    </row>
    <row r="56789" spans="1:6" x14ac:dyDescent="0.25">
      <c r="A56789" t="s">
        <v>331154</v>
      </c>
      <c r="B56789" t="s">
        <v>331155</v>
      </c>
      <c r="C56789" t="s">
        <v>228880</v>
      </c>
      <c r="E56789" s="1">
        <v>40552</v>
      </c>
    </row>
    <row r="56790" spans="1:6" x14ac:dyDescent="0.25">
      <c r="A56790" t="s">
        <v>331156</v>
      </c>
      <c r="B56790" t="s">
        <v>331157</v>
      </c>
      <c r="C56790" t="s">
        <v>228880</v>
      </c>
      <c r="E56790" s="1">
        <v>41549</v>
      </c>
      <c r="F56790">
        <v>100000</v>
      </c>
    </row>
    <row r="56791" spans="1:6" x14ac:dyDescent="0.25">
      <c r="A56791" t="s">
        <v>331158</v>
      </c>
      <c r="B56791" t="s">
        <v>331159</v>
      </c>
      <c r="C56791" t="s">
        <v>228880</v>
      </c>
      <c r="E56791" s="1">
        <v>42158</v>
      </c>
    </row>
    <row r="56792" spans="1:6" x14ac:dyDescent="0.25">
      <c r="A56792" t="s">
        <v>331160</v>
      </c>
      <c r="B56792" t="s">
        <v>331161</v>
      </c>
      <c r="C56792" t="s">
        <v>228916</v>
      </c>
      <c r="E56792" t="s">
        <v>5664</v>
      </c>
    </row>
    <row r="56793" spans="1:6" x14ac:dyDescent="0.25">
      <c r="A56793" t="s">
        <v>331162</v>
      </c>
      <c r="B56793" t="s">
        <v>331163</v>
      </c>
      <c r="C56793" t="s">
        <v>228880</v>
      </c>
      <c r="E56793" s="1">
        <v>40915</v>
      </c>
    </row>
    <row r="56794" spans="1:6" x14ac:dyDescent="0.25">
      <c r="A56794" t="s">
        <v>331164</v>
      </c>
      <c r="B56794" t="s">
        <v>331165</v>
      </c>
      <c r="C56794" t="s">
        <v>228889</v>
      </c>
      <c r="E56794" t="s">
        <v>122170</v>
      </c>
      <c r="F56794">
        <v>494561</v>
      </c>
    </row>
    <row r="56795" spans="1:6" x14ac:dyDescent="0.25">
      <c r="A56795" t="s">
        <v>331166</v>
      </c>
      <c r="B56795" t="s">
        <v>331167</v>
      </c>
      <c r="C56795" t="s">
        <v>228873</v>
      </c>
      <c r="D56795" t="s">
        <v>228877</v>
      </c>
      <c r="E56795" s="1">
        <v>41282</v>
      </c>
      <c r="F56795">
        <v>1000000</v>
      </c>
    </row>
    <row r="56796" spans="1:6" x14ac:dyDescent="0.25">
      <c r="A56796" t="s">
        <v>331168</v>
      </c>
      <c r="B56796" t="s">
        <v>331169</v>
      </c>
      <c r="C56796" t="s">
        <v>228873</v>
      </c>
      <c r="D56796" t="s">
        <v>228874</v>
      </c>
      <c r="E56796" s="1">
        <v>41827</v>
      </c>
      <c r="F56796">
        <v>20000000</v>
      </c>
    </row>
    <row r="56797" spans="1:6" x14ac:dyDescent="0.25">
      <c r="A56797" t="s">
        <v>331170</v>
      </c>
      <c r="B56797" t="s">
        <v>331171</v>
      </c>
      <c r="C56797" t="s">
        <v>228889</v>
      </c>
      <c r="E56797" s="1">
        <v>41923</v>
      </c>
    </row>
    <row r="56798" spans="1:6" x14ac:dyDescent="0.25">
      <c r="A56798" t="s">
        <v>331172</v>
      </c>
      <c r="B56798" t="s">
        <v>331173</v>
      </c>
      <c r="C56798" t="s">
        <v>228909</v>
      </c>
      <c r="E56798" s="1">
        <v>41831</v>
      </c>
    </row>
    <row r="56799" spans="1:6" x14ac:dyDescent="0.25">
      <c r="A56799" t="s">
        <v>331174</v>
      </c>
      <c r="B56799" t="s">
        <v>331175</v>
      </c>
      <c r="C56799" t="s">
        <v>228919</v>
      </c>
      <c r="E56799" t="s">
        <v>262887</v>
      </c>
      <c r="F56799">
        <v>4950000</v>
      </c>
    </row>
    <row r="56800" spans="1:6" x14ac:dyDescent="0.25">
      <c r="A56800" t="s">
        <v>331176</v>
      </c>
      <c r="B56800" t="s">
        <v>331177</v>
      </c>
      <c r="C56800" t="s">
        <v>228873</v>
      </c>
      <c r="E56800" t="s">
        <v>230521</v>
      </c>
      <c r="F56800">
        <v>5000000</v>
      </c>
    </row>
    <row r="56801" spans="1:6" x14ac:dyDescent="0.25">
      <c r="A56801" t="s">
        <v>331178</v>
      </c>
      <c r="B56801" t="s">
        <v>331179</v>
      </c>
      <c r="C56801" t="s">
        <v>228873</v>
      </c>
      <c r="E56801" s="1">
        <v>40757</v>
      </c>
      <c r="F56801">
        <v>5000000</v>
      </c>
    </row>
    <row r="56802" spans="1:6" x14ac:dyDescent="0.25">
      <c r="A56802" t="s">
        <v>331180</v>
      </c>
      <c r="B56802" t="s">
        <v>331181</v>
      </c>
      <c r="C56802" t="s">
        <v>228880</v>
      </c>
      <c r="E56802" s="1">
        <v>37895</v>
      </c>
      <c r="F56802">
        <v>7100000</v>
      </c>
    </row>
    <row r="56803" spans="1:6" x14ac:dyDescent="0.25">
      <c r="A56803" t="s">
        <v>331182</v>
      </c>
      <c r="B56803" t="s">
        <v>331183</v>
      </c>
      <c r="C56803" t="s">
        <v>228919</v>
      </c>
      <c r="E56803" t="s">
        <v>245987</v>
      </c>
    </row>
    <row r="56804" spans="1:6" x14ac:dyDescent="0.25">
      <c r="A56804" t="s">
        <v>331184</v>
      </c>
      <c r="B56804" t="s">
        <v>331185</v>
      </c>
      <c r="C56804" t="s">
        <v>228880</v>
      </c>
      <c r="E56804" t="s">
        <v>231372</v>
      </c>
      <c r="F56804">
        <v>320125</v>
      </c>
    </row>
    <row r="56805" spans="1:6" x14ac:dyDescent="0.25">
      <c r="A56805" t="s">
        <v>331186</v>
      </c>
      <c r="B56805" t="s">
        <v>331187</v>
      </c>
      <c r="C56805" t="s">
        <v>228873</v>
      </c>
      <c r="D56805" t="s">
        <v>228874</v>
      </c>
      <c r="E56805" t="s">
        <v>47215</v>
      </c>
      <c r="F56805">
        <v>7250000</v>
      </c>
    </row>
    <row r="56806" spans="1:6" x14ac:dyDescent="0.25">
      <c r="A56806" t="s">
        <v>331188</v>
      </c>
      <c r="B56806" t="s">
        <v>331189</v>
      </c>
      <c r="C56806" t="s">
        <v>228873</v>
      </c>
      <c r="D56806" t="s">
        <v>228977</v>
      </c>
      <c r="E56806" t="s">
        <v>12435</v>
      </c>
      <c r="F56806">
        <v>12000000</v>
      </c>
    </row>
    <row r="56807" spans="1:6" x14ac:dyDescent="0.25">
      <c r="A56807" t="s">
        <v>331190</v>
      </c>
      <c r="B56807" t="s">
        <v>331191</v>
      </c>
      <c r="C56807" t="s">
        <v>228873</v>
      </c>
      <c r="D56807" t="s">
        <v>228877</v>
      </c>
      <c r="E56807" s="1">
        <v>41194</v>
      </c>
      <c r="F56807">
        <v>277312</v>
      </c>
    </row>
    <row r="56808" spans="1:6" x14ac:dyDescent="0.25">
      <c r="A56808" t="s">
        <v>331192</v>
      </c>
      <c r="B56808" t="s">
        <v>331193</v>
      </c>
      <c r="C56808" t="s">
        <v>228873</v>
      </c>
      <c r="D56808" t="s">
        <v>228874</v>
      </c>
      <c r="E56808" s="1">
        <v>41887</v>
      </c>
      <c r="F56808">
        <v>780885</v>
      </c>
    </row>
    <row r="56809" spans="1:6" x14ac:dyDescent="0.25">
      <c r="A56809" t="s">
        <v>331194</v>
      </c>
      <c r="B56809" t="s">
        <v>331195</v>
      </c>
      <c r="C56809" t="s">
        <v>228873</v>
      </c>
      <c r="E56809" s="1">
        <v>40459</v>
      </c>
      <c r="F56809">
        <v>1748998</v>
      </c>
    </row>
    <row r="56810" spans="1:6" x14ac:dyDescent="0.25">
      <c r="A56810" t="s">
        <v>331196</v>
      </c>
      <c r="B56810" t="s">
        <v>331197</v>
      </c>
      <c r="C56810" t="s">
        <v>228909</v>
      </c>
      <c r="E56810" t="s">
        <v>9525</v>
      </c>
      <c r="F56810">
        <v>14000</v>
      </c>
    </row>
    <row r="56811" spans="1:6" x14ac:dyDescent="0.25">
      <c r="A56811" t="s">
        <v>331198</v>
      </c>
      <c r="B56811" t="s">
        <v>331199</v>
      </c>
      <c r="C56811" t="s">
        <v>228873</v>
      </c>
      <c r="E56811" t="s">
        <v>91192</v>
      </c>
      <c r="F56811">
        <v>3000000</v>
      </c>
    </row>
    <row r="56812" spans="1:6" x14ac:dyDescent="0.25">
      <c r="A56812" t="s">
        <v>331200</v>
      </c>
      <c r="B56812" t="s">
        <v>331201</v>
      </c>
      <c r="C56812" t="s">
        <v>228873</v>
      </c>
      <c r="E56812" t="s">
        <v>6722</v>
      </c>
      <c r="F56812">
        <v>6000000</v>
      </c>
    </row>
    <row r="56813" spans="1:6" x14ac:dyDescent="0.25">
      <c r="A56813" t="s">
        <v>331202</v>
      </c>
      <c r="B56813" t="s">
        <v>331203</v>
      </c>
      <c r="C56813" t="s">
        <v>228873</v>
      </c>
      <c r="D56813" t="s">
        <v>228874</v>
      </c>
      <c r="E56813" t="s">
        <v>90398</v>
      </c>
      <c r="F56813">
        <v>7000000</v>
      </c>
    </row>
    <row r="56814" spans="1:6" x14ac:dyDescent="0.25">
      <c r="A56814" t="s">
        <v>331204</v>
      </c>
      <c r="B56814" t="s">
        <v>331205</v>
      </c>
      <c r="C56814" t="s">
        <v>228873</v>
      </c>
      <c r="D56814" t="s">
        <v>228877</v>
      </c>
      <c r="E56814" s="1">
        <v>38869</v>
      </c>
      <c r="F56814">
        <v>1000000</v>
      </c>
    </row>
    <row r="56815" spans="1:6" x14ac:dyDescent="0.25">
      <c r="A56815" t="s">
        <v>331206</v>
      </c>
      <c r="B56815" t="s">
        <v>331207</v>
      </c>
      <c r="C56815" t="s">
        <v>228909</v>
      </c>
      <c r="E56815" t="s">
        <v>1443</v>
      </c>
    </row>
    <row r="56816" spans="1:6" x14ac:dyDescent="0.25">
      <c r="A56816" t="s">
        <v>331208</v>
      </c>
      <c r="B56816" t="s">
        <v>331209</v>
      </c>
      <c r="C56816" t="s">
        <v>228927</v>
      </c>
      <c r="E56816" s="1">
        <v>39085</v>
      </c>
    </row>
    <row r="56817" spans="1:6" x14ac:dyDescent="0.25">
      <c r="A56817" t="s">
        <v>331210</v>
      </c>
      <c r="B56817" t="s">
        <v>331211</v>
      </c>
      <c r="C56817" t="s">
        <v>228880</v>
      </c>
      <c r="E56817" t="s">
        <v>10033</v>
      </c>
      <c r="F56817">
        <v>1100000</v>
      </c>
    </row>
    <row r="56818" spans="1:6" x14ac:dyDescent="0.25">
      <c r="A56818" t="s">
        <v>331212</v>
      </c>
      <c r="B56818" t="s">
        <v>331213</v>
      </c>
      <c r="C56818" t="s">
        <v>228943</v>
      </c>
      <c r="E56818" s="1">
        <v>42074</v>
      </c>
      <c r="F56818">
        <v>320000</v>
      </c>
    </row>
    <row r="56819" spans="1:6" x14ac:dyDescent="0.25">
      <c r="A56819" t="s">
        <v>331214</v>
      </c>
      <c r="B56819" t="s">
        <v>331215</v>
      </c>
      <c r="C56819" t="s">
        <v>228916</v>
      </c>
      <c r="E56819" s="1">
        <v>42283</v>
      </c>
      <c r="F56819">
        <v>50000</v>
      </c>
    </row>
    <row r="56820" spans="1:6" x14ac:dyDescent="0.25">
      <c r="A56820" t="s">
        <v>331216</v>
      </c>
      <c r="B56820" t="s">
        <v>331217</v>
      </c>
      <c r="C56820" t="s">
        <v>228880</v>
      </c>
      <c r="E56820" t="s">
        <v>20317</v>
      </c>
      <c r="F56820">
        <v>263000</v>
      </c>
    </row>
    <row r="56821" spans="1:6" x14ac:dyDescent="0.25">
      <c r="A56821" t="s">
        <v>331218</v>
      </c>
      <c r="B56821" t="s">
        <v>331219</v>
      </c>
      <c r="C56821" t="s">
        <v>228880</v>
      </c>
      <c r="E56821" s="1">
        <v>41310</v>
      </c>
      <c r="F56821">
        <v>245385</v>
      </c>
    </row>
    <row r="56822" spans="1:6" x14ac:dyDescent="0.25">
      <c r="A56822" t="s">
        <v>331220</v>
      </c>
      <c r="B56822" t="s">
        <v>331221</v>
      </c>
      <c r="C56822" t="s">
        <v>228943</v>
      </c>
      <c r="E56822" t="s">
        <v>8104</v>
      </c>
      <c r="F56822">
        <v>884940</v>
      </c>
    </row>
    <row r="56823" spans="1:6" x14ac:dyDescent="0.25">
      <c r="A56823" t="s">
        <v>331218</v>
      </c>
      <c r="B56823" t="s">
        <v>331222</v>
      </c>
      <c r="C56823" t="s">
        <v>228873</v>
      </c>
      <c r="E56823" t="s">
        <v>199512</v>
      </c>
      <c r="F56823">
        <v>1247342</v>
      </c>
    </row>
    <row r="56824" spans="1:6" x14ac:dyDescent="0.25">
      <c r="A56824" t="s">
        <v>331223</v>
      </c>
      <c r="B56824" t="s">
        <v>331224</v>
      </c>
      <c r="C56824" t="s">
        <v>228873</v>
      </c>
      <c r="D56824" t="s">
        <v>228874</v>
      </c>
      <c r="E56824" t="s">
        <v>250197</v>
      </c>
      <c r="F56824">
        <v>38400000</v>
      </c>
    </row>
    <row r="56825" spans="1:6" x14ac:dyDescent="0.25">
      <c r="A56825" t="s">
        <v>331225</v>
      </c>
      <c r="B56825" t="s">
        <v>331226</v>
      </c>
      <c r="C56825" t="s">
        <v>228873</v>
      </c>
      <c r="E56825" t="s">
        <v>6722</v>
      </c>
      <c r="F56825">
        <v>12199000</v>
      </c>
    </row>
    <row r="56826" spans="1:6" x14ac:dyDescent="0.25">
      <c r="A56826" t="s">
        <v>331227</v>
      </c>
      <c r="B56826" t="s">
        <v>331228</v>
      </c>
      <c r="C56826" t="s">
        <v>228880</v>
      </c>
      <c r="E56826" s="1">
        <v>41285</v>
      </c>
      <c r="F56826">
        <v>18867</v>
      </c>
    </row>
    <row r="56827" spans="1:6" x14ac:dyDescent="0.25">
      <c r="A56827" t="s">
        <v>331229</v>
      </c>
      <c r="B56827" t="s">
        <v>331230</v>
      </c>
      <c r="C56827" t="s">
        <v>228943</v>
      </c>
      <c r="E56827" t="s">
        <v>78904</v>
      </c>
      <c r="F56827">
        <v>400000</v>
      </c>
    </row>
    <row r="56828" spans="1:6" x14ac:dyDescent="0.25">
      <c r="A56828" t="s">
        <v>331231</v>
      </c>
      <c r="B56828" t="s">
        <v>331232</v>
      </c>
      <c r="C56828" t="s">
        <v>228880</v>
      </c>
      <c r="E56828" s="1">
        <v>42253</v>
      </c>
      <c r="F56828">
        <v>1700000</v>
      </c>
    </row>
    <row r="56829" spans="1:6" x14ac:dyDescent="0.25">
      <c r="A56829" t="s">
        <v>331229</v>
      </c>
      <c r="B56829" t="s">
        <v>331233</v>
      </c>
      <c r="C56829" t="s">
        <v>228927</v>
      </c>
      <c r="E56829" s="1">
        <v>42253</v>
      </c>
      <c r="F56829">
        <v>20000000</v>
      </c>
    </row>
    <row r="56830" spans="1:6" x14ac:dyDescent="0.25">
      <c r="A56830" t="s">
        <v>331234</v>
      </c>
      <c r="B56830" t="s">
        <v>331235</v>
      </c>
      <c r="C56830" t="s">
        <v>228873</v>
      </c>
      <c r="E56830" t="s">
        <v>87155</v>
      </c>
      <c r="F56830">
        <v>1236303</v>
      </c>
    </row>
    <row r="56831" spans="1:6" x14ac:dyDescent="0.25">
      <c r="A56831" t="s">
        <v>331236</v>
      </c>
      <c r="B56831" t="s">
        <v>331237</v>
      </c>
      <c r="C56831" t="s">
        <v>228873</v>
      </c>
      <c r="E56831" s="1">
        <v>41406</v>
      </c>
      <c r="F56831">
        <v>11200000</v>
      </c>
    </row>
    <row r="56832" spans="1:6" x14ac:dyDescent="0.25">
      <c r="A56832" t="s">
        <v>331238</v>
      </c>
      <c r="B56832" t="s">
        <v>331239</v>
      </c>
      <c r="C56832" t="s">
        <v>228880</v>
      </c>
      <c r="E56832" s="1">
        <v>41640</v>
      </c>
      <c r="F56832">
        <v>6000000</v>
      </c>
    </row>
    <row r="56833" spans="1:6" x14ac:dyDescent="0.25">
      <c r="A56833" t="s">
        <v>331240</v>
      </c>
      <c r="B56833" t="s">
        <v>331241</v>
      </c>
      <c r="C56833" t="s">
        <v>228909</v>
      </c>
      <c r="E56833" t="s">
        <v>16568</v>
      </c>
    </row>
    <row r="56834" spans="1:6" x14ac:dyDescent="0.25">
      <c r="A56834" t="s">
        <v>331242</v>
      </c>
      <c r="B56834" t="s">
        <v>331243</v>
      </c>
      <c r="C56834" t="s">
        <v>228880</v>
      </c>
      <c r="E56834" s="1">
        <v>42011</v>
      </c>
    </row>
    <row r="56835" spans="1:6" x14ac:dyDescent="0.25">
      <c r="A56835" t="s">
        <v>331244</v>
      </c>
      <c r="B56835" t="s">
        <v>331245</v>
      </c>
      <c r="C56835" t="s">
        <v>228927</v>
      </c>
      <c r="E56835" s="1">
        <v>41674</v>
      </c>
      <c r="F56835">
        <v>200000</v>
      </c>
    </row>
    <row r="56836" spans="1:6" x14ac:dyDescent="0.25">
      <c r="A56836" t="s">
        <v>331246</v>
      </c>
      <c r="B56836" t="s">
        <v>331247</v>
      </c>
      <c r="C56836" t="s">
        <v>228873</v>
      </c>
      <c r="E56836" s="1">
        <v>41674</v>
      </c>
      <c r="F56836">
        <v>1000000</v>
      </c>
    </row>
    <row r="56837" spans="1:6" x14ac:dyDescent="0.25">
      <c r="A56837" t="s">
        <v>331248</v>
      </c>
      <c r="B56837" t="s">
        <v>331249</v>
      </c>
      <c r="C56837" t="s">
        <v>228880</v>
      </c>
      <c r="E56837" s="1">
        <v>41800</v>
      </c>
      <c r="F56837">
        <v>2000000</v>
      </c>
    </row>
    <row r="56838" spans="1:6" x14ac:dyDescent="0.25">
      <c r="A56838" t="s">
        <v>331250</v>
      </c>
      <c r="B56838" t="s">
        <v>331251</v>
      </c>
      <c r="C56838" t="s">
        <v>228880</v>
      </c>
      <c r="E56838" s="1">
        <v>41375</v>
      </c>
      <c r="F56838">
        <v>2400000</v>
      </c>
    </row>
    <row r="56839" spans="1:6" x14ac:dyDescent="0.25">
      <c r="A56839" t="s">
        <v>331252</v>
      </c>
      <c r="B56839" t="s">
        <v>331253</v>
      </c>
      <c r="C56839" t="s">
        <v>228880</v>
      </c>
      <c r="E56839" s="1">
        <v>41277</v>
      </c>
    </row>
    <row r="56840" spans="1:6" x14ac:dyDescent="0.25">
      <c r="A56840" t="s">
        <v>331250</v>
      </c>
      <c r="B56840" t="s">
        <v>331254</v>
      </c>
      <c r="C56840" t="s">
        <v>228873</v>
      </c>
      <c r="D56840" t="s">
        <v>228877</v>
      </c>
      <c r="E56840" s="1">
        <v>41860</v>
      </c>
      <c r="F56840">
        <v>7000000</v>
      </c>
    </row>
    <row r="56841" spans="1:6" x14ac:dyDescent="0.25">
      <c r="A56841" t="s">
        <v>331255</v>
      </c>
      <c r="B56841" t="s">
        <v>331256</v>
      </c>
      <c r="C56841" t="s">
        <v>228909</v>
      </c>
      <c r="E56841" s="1">
        <v>41981</v>
      </c>
      <c r="F56841">
        <v>1000</v>
      </c>
    </row>
    <row r="56842" spans="1:6" x14ac:dyDescent="0.25">
      <c r="A56842" t="s">
        <v>331257</v>
      </c>
      <c r="B56842" t="s">
        <v>331258</v>
      </c>
      <c r="C56842" t="s">
        <v>228880</v>
      </c>
      <c r="E56842" s="1">
        <v>42006</v>
      </c>
      <c r="F56842">
        <v>150678</v>
      </c>
    </row>
    <row r="56843" spans="1:6" x14ac:dyDescent="0.25">
      <c r="A56843" t="s">
        <v>331259</v>
      </c>
      <c r="B56843" t="s">
        <v>331260</v>
      </c>
      <c r="C56843" t="s">
        <v>228880</v>
      </c>
      <c r="E56843" t="s">
        <v>6851</v>
      </c>
      <c r="F56843">
        <v>83699</v>
      </c>
    </row>
    <row r="56844" spans="1:6" x14ac:dyDescent="0.25">
      <c r="A56844" t="s">
        <v>331261</v>
      </c>
      <c r="B56844" t="s">
        <v>331262</v>
      </c>
      <c r="C56844" t="s">
        <v>228927</v>
      </c>
      <c r="E56844" s="1">
        <v>40453</v>
      </c>
      <c r="F56844">
        <v>3000000</v>
      </c>
    </row>
    <row r="56845" spans="1:6" x14ac:dyDescent="0.25">
      <c r="A56845" t="s">
        <v>331263</v>
      </c>
      <c r="B56845" t="s">
        <v>331264</v>
      </c>
      <c r="C56845" t="s">
        <v>228919</v>
      </c>
      <c r="E56845" t="s">
        <v>185707</v>
      </c>
      <c r="F56845">
        <v>5782438</v>
      </c>
    </row>
    <row r="56846" spans="1:6" x14ac:dyDescent="0.25">
      <c r="A56846" t="s">
        <v>331261</v>
      </c>
      <c r="B56846" t="s">
        <v>331265</v>
      </c>
      <c r="C56846" t="s">
        <v>228927</v>
      </c>
      <c r="E56846" s="1">
        <v>41798</v>
      </c>
      <c r="F56846">
        <v>750000</v>
      </c>
    </row>
    <row r="56847" spans="1:6" x14ac:dyDescent="0.25">
      <c r="A56847" t="s">
        <v>331263</v>
      </c>
      <c r="B56847" t="s">
        <v>331266</v>
      </c>
      <c r="C56847" t="s">
        <v>228873</v>
      </c>
      <c r="D56847" t="s">
        <v>229145</v>
      </c>
      <c r="E56847" s="1">
        <v>41584</v>
      </c>
      <c r="F56847">
        <v>4050000</v>
      </c>
    </row>
    <row r="56848" spans="1:6" x14ac:dyDescent="0.25">
      <c r="A56848" t="s">
        <v>331261</v>
      </c>
      <c r="B56848" t="s">
        <v>331267</v>
      </c>
      <c r="C56848" t="s">
        <v>228873</v>
      </c>
      <c r="D56848" t="s">
        <v>228874</v>
      </c>
      <c r="E56848" s="1">
        <v>39448</v>
      </c>
      <c r="F56848">
        <v>8151750</v>
      </c>
    </row>
    <row r="56849" spans="1:6" x14ac:dyDescent="0.25">
      <c r="A56849" t="s">
        <v>331263</v>
      </c>
      <c r="B56849" t="s">
        <v>331268</v>
      </c>
      <c r="C56849" t="s">
        <v>228873</v>
      </c>
      <c r="D56849" t="s">
        <v>228977</v>
      </c>
      <c r="E56849" s="1">
        <v>40635</v>
      </c>
      <c r="F56849">
        <v>13000000</v>
      </c>
    </row>
    <row r="56850" spans="1:6" x14ac:dyDescent="0.25">
      <c r="A56850" t="s">
        <v>331261</v>
      </c>
      <c r="B56850" t="s">
        <v>331269</v>
      </c>
      <c r="C56850" t="s">
        <v>228873</v>
      </c>
      <c r="D56850" t="s">
        <v>228877</v>
      </c>
      <c r="E56850" t="s">
        <v>239046</v>
      </c>
      <c r="F56850">
        <v>5000000</v>
      </c>
    </row>
    <row r="56851" spans="1:6" x14ac:dyDescent="0.25">
      <c r="A56851" t="s">
        <v>331270</v>
      </c>
      <c r="B56851" t="s">
        <v>331271</v>
      </c>
      <c r="C56851" t="s">
        <v>228873</v>
      </c>
      <c r="E56851" t="s">
        <v>20033</v>
      </c>
      <c r="F56851">
        <v>925940</v>
      </c>
    </row>
    <row r="56852" spans="1:6" x14ac:dyDescent="0.25">
      <c r="A56852" t="s">
        <v>331272</v>
      </c>
      <c r="B56852" t="s">
        <v>331273</v>
      </c>
      <c r="C56852" t="s">
        <v>228873</v>
      </c>
      <c r="E56852" s="1">
        <v>41315</v>
      </c>
      <c r="F56852">
        <v>2700000</v>
      </c>
    </row>
    <row r="56853" spans="1:6" x14ac:dyDescent="0.25">
      <c r="A56853" t="s">
        <v>331270</v>
      </c>
      <c r="B56853" t="s">
        <v>331274</v>
      </c>
      <c r="C56853" t="s">
        <v>228873</v>
      </c>
      <c r="E56853" s="1">
        <v>40544</v>
      </c>
      <c r="F56853">
        <v>930000</v>
      </c>
    </row>
    <row r="56854" spans="1:6" x14ac:dyDescent="0.25">
      <c r="A56854" t="s">
        <v>331275</v>
      </c>
      <c r="B56854" t="s">
        <v>331276</v>
      </c>
      <c r="C56854" t="s">
        <v>228880</v>
      </c>
      <c r="E56854" t="s">
        <v>25429</v>
      </c>
      <c r="F56854">
        <v>1835300</v>
      </c>
    </row>
    <row r="56855" spans="1:6" x14ac:dyDescent="0.25">
      <c r="A56855" t="s">
        <v>331277</v>
      </c>
      <c r="B56855" t="s">
        <v>331278</v>
      </c>
      <c r="C56855" t="s">
        <v>228873</v>
      </c>
      <c r="D56855" t="s">
        <v>228877</v>
      </c>
      <c r="E56855" t="s">
        <v>44667</v>
      </c>
      <c r="F56855">
        <v>700000</v>
      </c>
    </row>
    <row r="56856" spans="1:6" x14ac:dyDescent="0.25">
      <c r="A56856" t="s">
        <v>331279</v>
      </c>
      <c r="B56856" t="s">
        <v>331280</v>
      </c>
      <c r="C56856" t="s">
        <v>228873</v>
      </c>
      <c r="E56856" t="s">
        <v>103404</v>
      </c>
      <c r="F56856">
        <v>4390000</v>
      </c>
    </row>
    <row r="56857" spans="1:6" x14ac:dyDescent="0.25">
      <c r="A56857" t="s">
        <v>331281</v>
      </c>
      <c r="B56857" t="s">
        <v>331282</v>
      </c>
      <c r="C56857" t="s">
        <v>228880</v>
      </c>
      <c r="E56857" s="1">
        <v>41283</v>
      </c>
    </row>
    <row r="56858" spans="1:6" x14ac:dyDescent="0.25">
      <c r="A56858" t="s">
        <v>331283</v>
      </c>
      <c r="B56858" t="s">
        <v>331284</v>
      </c>
      <c r="C56858" t="s">
        <v>228873</v>
      </c>
      <c r="E56858" t="s">
        <v>33090</v>
      </c>
      <c r="F56858">
        <v>200000</v>
      </c>
    </row>
    <row r="56859" spans="1:6" x14ac:dyDescent="0.25">
      <c r="A56859" t="s">
        <v>331285</v>
      </c>
      <c r="B56859" t="s">
        <v>331286</v>
      </c>
      <c r="C56859" t="s">
        <v>228943</v>
      </c>
      <c r="E56859" s="1">
        <v>40850</v>
      </c>
      <c r="F56859">
        <v>100000</v>
      </c>
    </row>
    <row r="56860" spans="1:6" x14ac:dyDescent="0.25">
      <c r="A56860" t="s">
        <v>331283</v>
      </c>
      <c r="B56860" t="s">
        <v>331287</v>
      </c>
      <c r="C56860" t="s">
        <v>228927</v>
      </c>
      <c r="E56860" s="1">
        <v>41888</v>
      </c>
      <c r="F56860">
        <v>225000</v>
      </c>
    </row>
    <row r="56861" spans="1:6" x14ac:dyDescent="0.25">
      <c r="A56861" t="s">
        <v>331288</v>
      </c>
      <c r="B56861" t="s">
        <v>331289</v>
      </c>
      <c r="C56861" t="s">
        <v>228873</v>
      </c>
      <c r="E56861" s="1">
        <v>40397</v>
      </c>
      <c r="F56861">
        <v>1500000</v>
      </c>
    </row>
    <row r="56862" spans="1:6" x14ac:dyDescent="0.25">
      <c r="A56862" t="s">
        <v>331290</v>
      </c>
      <c r="B56862" t="s">
        <v>331291</v>
      </c>
      <c r="C56862" t="s">
        <v>228927</v>
      </c>
      <c r="E56862" s="1">
        <v>41582</v>
      </c>
      <c r="F56862">
        <v>5000000</v>
      </c>
    </row>
    <row r="56863" spans="1:6" x14ac:dyDescent="0.25">
      <c r="A56863" t="s">
        <v>331288</v>
      </c>
      <c r="B56863" t="s">
        <v>331292</v>
      </c>
      <c r="C56863" t="s">
        <v>228927</v>
      </c>
      <c r="E56863" t="s">
        <v>151514</v>
      </c>
      <c r="F56863">
        <v>10000000</v>
      </c>
    </row>
    <row r="56864" spans="1:6" x14ac:dyDescent="0.25">
      <c r="A56864" t="s">
        <v>331290</v>
      </c>
      <c r="B56864" t="s">
        <v>331293</v>
      </c>
      <c r="C56864" t="s">
        <v>228927</v>
      </c>
      <c r="E56864" s="1">
        <v>39084</v>
      </c>
      <c r="F56864">
        <v>8000000</v>
      </c>
    </row>
    <row r="56865" spans="1:6" x14ac:dyDescent="0.25">
      <c r="A56865" t="s">
        <v>331288</v>
      </c>
      <c r="B56865" t="s">
        <v>331294</v>
      </c>
      <c r="C56865" t="s">
        <v>228873</v>
      </c>
      <c r="E56865" s="1">
        <v>40641</v>
      </c>
      <c r="F56865">
        <v>12000000</v>
      </c>
    </row>
    <row r="56866" spans="1:6" x14ac:dyDescent="0.25">
      <c r="A56866" t="s">
        <v>331295</v>
      </c>
      <c r="B56866" t="s">
        <v>331296</v>
      </c>
      <c r="C56866" t="s">
        <v>228873</v>
      </c>
      <c r="E56866" s="1">
        <v>41582</v>
      </c>
      <c r="F56866">
        <v>5000000</v>
      </c>
    </row>
    <row r="56867" spans="1:6" x14ac:dyDescent="0.25">
      <c r="A56867" t="s">
        <v>331297</v>
      </c>
      <c r="B56867" t="s">
        <v>331298</v>
      </c>
      <c r="C56867" t="s">
        <v>228873</v>
      </c>
      <c r="E56867" t="s">
        <v>144995</v>
      </c>
      <c r="F56867">
        <v>4568056</v>
      </c>
    </row>
    <row r="56868" spans="1:6" x14ac:dyDescent="0.25">
      <c r="A56868" t="s">
        <v>331299</v>
      </c>
      <c r="B56868" t="s">
        <v>331300</v>
      </c>
      <c r="C56868" t="s">
        <v>228880</v>
      </c>
      <c r="E56868" s="1">
        <v>40179</v>
      </c>
    </row>
    <row r="56869" spans="1:6" x14ac:dyDescent="0.25">
      <c r="A56869" t="s">
        <v>331301</v>
      </c>
      <c r="B56869" t="s">
        <v>331302</v>
      </c>
      <c r="C56869" t="s">
        <v>228880</v>
      </c>
      <c r="E56869" s="1">
        <v>41132</v>
      </c>
      <c r="F56869">
        <v>40000</v>
      </c>
    </row>
    <row r="56870" spans="1:6" x14ac:dyDescent="0.25">
      <c r="A56870" t="s">
        <v>331303</v>
      </c>
      <c r="B56870" t="s">
        <v>331304</v>
      </c>
      <c r="C56870" t="s">
        <v>228880</v>
      </c>
      <c r="E56870" t="s">
        <v>32413</v>
      </c>
      <c r="F56870">
        <v>150000</v>
      </c>
    </row>
    <row r="56871" spans="1:6" x14ac:dyDescent="0.25">
      <c r="A56871" t="s">
        <v>331305</v>
      </c>
      <c r="B56871" t="s">
        <v>331306</v>
      </c>
      <c r="C56871" t="s">
        <v>228873</v>
      </c>
      <c r="E56871" s="1">
        <v>40005</v>
      </c>
      <c r="F56871">
        <v>10000</v>
      </c>
    </row>
    <row r="56872" spans="1:6" x14ac:dyDescent="0.25">
      <c r="A56872" t="s">
        <v>331307</v>
      </c>
      <c r="B56872" t="s">
        <v>331308</v>
      </c>
      <c r="C56872" t="s">
        <v>228880</v>
      </c>
      <c r="E56872" s="1">
        <v>41679</v>
      </c>
    </row>
    <row r="56873" spans="1:6" x14ac:dyDescent="0.25">
      <c r="A56873" t="s">
        <v>331309</v>
      </c>
      <c r="B56873" t="s">
        <v>331310</v>
      </c>
      <c r="C56873" t="s">
        <v>228880</v>
      </c>
      <c r="E56873" s="1">
        <v>40914</v>
      </c>
      <c r="F56873">
        <v>25000</v>
      </c>
    </row>
    <row r="56874" spans="1:6" x14ac:dyDescent="0.25">
      <c r="A56874" t="s">
        <v>331307</v>
      </c>
      <c r="B56874" t="s">
        <v>331311</v>
      </c>
      <c r="C56874" t="s">
        <v>228880</v>
      </c>
      <c r="E56874" s="1">
        <v>41281</v>
      </c>
      <c r="F56874">
        <v>25000</v>
      </c>
    </row>
    <row r="56875" spans="1:6" x14ac:dyDescent="0.25">
      <c r="A56875" t="s">
        <v>331312</v>
      </c>
      <c r="B56875" t="s">
        <v>331313</v>
      </c>
      <c r="C56875" t="s">
        <v>228873</v>
      </c>
      <c r="E56875" t="s">
        <v>33090</v>
      </c>
      <c r="F56875">
        <v>435000</v>
      </c>
    </row>
    <row r="56876" spans="1:6" x14ac:dyDescent="0.25">
      <c r="A56876" t="s">
        <v>331314</v>
      </c>
      <c r="B56876" t="s">
        <v>331315</v>
      </c>
      <c r="C56876" t="s">
        <v>228943</v>
      </c>
      <c r="E56876" s="1">
        <v>40545</v>
      </c>
      <c r="F56876">
        <v>135000</v>
      </c>
    </row>
    <row r="56877" spans="1:6" x14ac:dyDescent="0.25">
      <c r="A56877" t="s">
        <v>331316</v>
      </c>
      <c r="B56877" t="s">
        <v>331317</v>
      </c>
      <c r="C56877" t="s">
        <v>228927</v>
      </c>
      <c r="E56877" s="1">
        <v>41917</v>
      </c>
    </row>
    <row r="56878" spans="1:6" x14ac:dyDescent="0.25">
      <c r="A56878" t="s">
        <v>331318</v>
      </c>
      <c r="B56878" t="s">
        <v>331319</v>
      </c>
      <c r="C56878" t="s">
        <v>228927</v>
      </c>
      <c r="E56878" s="1">
        <v>41375</v>
      </c>
      <c r="F56878">
        <v>1370000</v>
      </c>
    </row>
    <row r="56879" spans="1:6" x14ac:dyDescent="0.25">
      <c r="A56879" t="s">
        <v>331320</v>
      </c>
      <c r="B56879" t="s">
        <v>331321</v>
      </c>
      <c r="C56879" t="s">
        <v>228889</v>
      </c>
      <c r="E56879" t="s">
        <v>40606</v>
      </c>
      <c r="F56879">
        <v>3200000</v>
      </c>
    </row>
    <row r="56880" spans="1:6" x14ac:dyDescent="0.25">
      <c r="A56880" t="s">
        <v>331322</v>
      </c>
      <c r="B56880" t="s">
        <v>331323</v>
      </c>
      <c r="C56880" t="s">
        <v>228880</v>
      </c>
      <c r="E56880" t="s">
        <v>100503</v>
      </c>
      <c r="F56880">
        <v>40000</v>
      </c>
    </row>
    <row r="56881" spans="1:6" x14ac:dyDescent="0.25">
      <c r="A56881" t="s">
        <v>331324</v>
      </c>
      <c r="B56881" t="s">
        <v>331325</v>
      </c>
      <c r="C56881" t="s">
        <v>228880</v>
      </c>
      <c r="E56881" t="s">
        <v>15882</v>
      </c>
      <c r="F56881">
        <v>120000</v>
      </c>
    </row>
    <row r="56882" spans="1:6" x14ac:dyDescent="0.25">
      <c r="A56882" t="s">
        <v>331326</v>
      </c>
      <c r="B56882" t="s">
        <v>331327</v>
      </c>
      <c r="C56882" t="s">
        <v>228880</v>
      </c>
      <c r="E56882" t="s">
        <v>10338</v>
      </c>
      <c r="F56882">
        <v>25000</v>
      </c>
    </row>
    <row r="56883" spans="1:6" x14ac:dyDescent="0.25">
      <c r="A56883" t="s">
        <v>331328</v>
      </c>
      <c r="B56883" t="s">
        <v>331329</v>
      </c>
      <c r="C56883" t="s">
        <v>228873</v>
      </c>
      <c r="E56883" t="s">
        <v>44946</v>
      </c>
      <c r="F56883">
        <v>1000000</v>
      </c>
    </row>
    <row r="56884" spans="1:6" x14ac:dyDescent="0.25">
      <c r="A56884" t="s">
        <v>331330</v>
      </c>
      <c r="B56884" t="s">
        <v>331331</v>
      </c>
      <c r="C56884" t="s">
        <v>228880</v>
      </c>
      <c r="E56884" s="1">
        <v>40969</v>
      </c>
      <c r="F56884">
        <v>1000000</v>
      </c>
    </row>
    <row r="56885" spans="1:6" x14ac:dyDescent="0.25">
      <c r="A56885" t="s">
        <v>331328</v>
      </c>
      <c r="B56885" t="s">
        <v>331332</v>
      </c>
      <c r="C56885" t="s">
        <v>228873</v>
      </c>
      <c r="D56885" t="s">
        <v>228877</v>
      </c>
      <c r="E56885" t="s">
        <v>111912</v>
      </c>
      <c r="F56885">
        <v>1500000</v>
      </c>
    </row>
    <row r="56886" spans="1:6" x14ac:dyDescent="0.25">
      <c r="A56886" t="s">
        <v>331330</v>
      </c>
      <c r="B56886" t="s">
        <v>331333</v>
      </c>
      <c r="C56886" t="s">
        <v>228873</v>
      </c>
      <c r="E56886" s="1">
        <v>42125</v>
      </c>
      <c r="F56886">
        <v>1318112</v>
      </c>
    </row>
    <row r="56887" spans="1:6" x14ac:dyDescent="0.25">
      <c r="A56887" t="s">
        <v>331334</v>
      </c>
      <c r="B56887" t="s">
        <v>331335</v>
      </c>
      <c r="C56887" t="s">
        <v>228880</v>
      </c>
      <c r="E56887" t="s">
        <v>215180</v>
      </c>
      <c r="F56887">
        <v>600000</v>
      </c>
    </row>
    <row r="56888" spans="1:6" x14ac:dyDescent="0.25">
      <c r="A56888" t="s">
        <v>331336</v>
      </c>
      <c r="B56888" t="s">
        <v>331337</v>
      </c>
      <c r="C56888" t="s">
        <v>228873</v>
      </c>
      <c r="D56888" t="s">
        <v>228877</v>
      </c>
      <c r="E56888" t="s">
        <v>249438</v>
      </c>
      <c r="F56888">
        <v>4099999</v>
      </c>
    </row>
    <row r="56889" spans="1:6" x14ac:dyDescent="0.25">
      <c r="A56889" t="s">
        <v>331338</v>
      </c>
      <c r="B56889" t="s">
        <v>331339</v>
      </c>
      <c r="C56889" t="s">
        <v>228873</v>
      </c>
      <c r="E56889" s="1">
        <v>38363</v>
      </c>
      <c r="F56889">
        <v>20000000</v>
      </c>
    </row>
    <row r="56890" spans="1:6" x14ac:dyDescent="0.25">
      <c r="A56890" t="s">
        <v>331340</v>
      </c>
      <c r="B56890" t="s">
        <v>331341</v>
      </c>
      <c r="C56890" t="s">
        <v>228873</v>
      </c>
      <c r="D56890" t="s">
        <v>228877</v>
      </c>
      <c r="E56890" t="s">
        <v>262138</v>
      </c>
      <c r="F56890">
        <v>15000000</v>
      </c>
    </row>
    <row r="56891" spans="1:6" x14ac:dyDescent="0.25">
      <c r="A56891" t="s">
        <v>331342</v>
      </c>
      <c r="B56891" t="s">
        <v>331343</v>
      </c>
      <c r="C56891" t="s">
        <v>228880</v>
      </c>
      <c r="E56891" s="1">
        <v>40586</v>
      </c>
      <c r="F56891">
        <v>161307</v>
      </c>
    </row>
    <row r="56892" spans="1:6" x14ac:dyDescent="0.25">
      <c r="A56892" t="s">
        <v>331344</v>
      </c>
      <c r="B56892" t="s">
        <v>331345</v>
      </c>
      <c r="C56892" t="s">
        <v>228873</v>
      </c>
      <c r="D56892" t="s">
        <v>228877</v>
      </c>
      <c r="E56892" t="s">
        <v>175610</v>
      </c>
      <c r="F56892">
        <v>6000000</v>
      </c>
    </row>
    <row r="56893" spans="1:6" x14ac:dyDescent="0.25">
      <c r="A56893" t="s">
        <v>331346</v>
      </c>
      <c r="B56893" t="s">
        <v>331347</v>
      </c>
      <c r="C56893" t="s">
        <v>228880</v>
      </c>
      <c r="E56893" s="1">
        <v>40919</v>
      </c>
    </row>
    <row r="56894" spans="1:6" x14ac:dyDescent="0.25">
      <c r="A56894" t="s">
        <v>331348</v>
      </c>
      <c r="B56894" t="s">
        <v>331349</v>
      </c>
      <c r="C56894" t="s">
        <v>228889</v>
      </c>
      <c r="E56894" s="1">
        <v>41066</v>
      </c>
      <c r="F56894">
        <v>250000</v>
      </c>
    </row>
    <row r="56895" spans="1:6" x14ac:dyDescent="0.25">
      <c r="A56895" t="s">
        <v>331350</v>
      </c>
      <c r="B56895" t="s">
        <v>331351</v>
      </c>
      <c r="C56895" t="s">
        <v>228889</v>
      </c>
      <c r="E56895" s="1">
        <v>41646</v>
      </c>
    </row>
    <row r="56896" spans="1:6" x14ac:dyDescent="0.25">
      <c r="A56896" t="s">
        <v>331352</v>
      </c>
      <c r="B56896" t="s">
        <v>331353</v>
      </c>
      <c r="C56896" t="s">
        <v>228873</v>
      </c>
      <c r="E56896" s="1">
        <v>41162</v>
      </c>
    </row>
    <row r="56897" spans="1:6" x14ac:dyDescent="0.25">
      <c r="A56897" t="s">
        <v>331354</v>
      </c>
      <c r="B56897" t="s">
        <v>331355</v>
      </c>
      <c r="C56897" t="s">
        <v>228909</v>
      </c>
      <c r="E56897" s="1">
        <v>42013</v>
      </c>
      <c r="F56897">
        <v>0</v>
      </c>
    </row>
    <row r="56898" spans="1:6" x14ac:dyDescent="0.25">
      <c r="A56898" t="s">
        <v>331356</v>
      </c>
      <c r="B56898" t="s">
        <v>331357</v>
      </c>
      <c r="C56898" t="s">
        <v>228889</v>
      </c>
      <c r="E56898" t="s">
        <v>107434</v>
      </c>
    </row>
    <row r="56899" spans="1:6" x14ac:dyDescent="0.25">
      <c r="A56899" t="s">
        <v>331358</v>
      </c>
      <c r="B56899" t="s">
        <v>331359</v>
      </c>
      <c r="C56899" t="s">
        <v>228880</v>
      </c>
      <c r="E56899" t="s">
        <v>27451</v>
      </c>
    </row>
    <row r="56900" spans="1:6" x14ac:dyDescent="0.25">
      <c r="A56900" t="s">
        <v>331360</v>
      </c>
      <c r="B56900" t="s">
        <v>331361</v>
      </c>
      <c r="C56900" t="s">
        <v>228880</v>
      </c>
      <c r="E56900" t="s">
        <v>629</v>
      </c>
    </row>
    <row r="56901" spans="1:6" x14ac:dyDescent="0.25">
      <c r="A56901" t="s">
        <v>331362</v>
      </c>
      <c r="B56901" t="s">
        <v>331363</v>
      </c>
      <c r="C56901" t="s">
        <v>228880</v>
      </c>
      <c r="E56901" s="1">
        <v>42283</v>
      </c>
      <c r="F56901">
        <v>1900000</v>
      </c>
    </row>
    <row r="56902" spans="1:6" x14ac:dyDescent="0.25">
      <c r="A56902" t="s">
        <v>331364</v>
      </c>
      <c r="B56902" t="s">
        <v>331365</v>
      </c>
      <c r="C56902" t="s">
        <v>228873</v>
      </c>
      <c r="D56902" t="s">
        <v>228874</v>
      </c>
      <c r="E56902" t="s">
        <v>114633</v>
      </c>
      <c r="F56902">
        <v>3000000</v>
      </c>
    </row>
    <row r="56903" spans="1:6" x14ac:dyDescent="0.25">
      <c r="A56903" t="s">
        <v>331366</v>
      </c>
      <c r="B56903" t="s">
        <v>331367</v>
      </c>
      <c r="C56903" t="s">
        <v>228873</v>
      </c>
      <c r="E56903" s="1">
        <v>40605</v>
      </c>
      <c r="F56903">
        <v>480000</v>
      </c>
    </row>
    <row r="56904" spans="1:6" x14ac:dyDescent="0.25">
      <c r="A56904" t="s">
        <v>331368</v>
      </c>
      <c r="B56904" t="s">
        <v>331369</v>
      </c>
      <c r="C56904" t="s">
        <v>228873</v>
      </c>
      <c r="D56904" t="s">
        <v>228877</v>
      </c>
      <c r="E56904" s="1">
        <v>41584</v>
      </c>
      <c r="F56904">
        <v>1808352</v>
      </c>
    </row>
    <row r="56905" spans="1:6" x14ac:dyDescent="0.25">
      <c r="A56905" t="s">
        <v>331370</v>
      </c>
      <c r="B56905" t="s">
        <v>331371</v>
      </c>
      <c r="C56905" t="s">
        <v>228880</v>
      </c>
      <c r="E56905" t="s">
        <v>28031</v>
      </c>
      <c r="F56905">
        <v>875000</v>
      </c>
    </row>
    <row r="56906" spans="1:6" x14ac:dyDescent="0.25">
      <c r="A56906" t="s">
        <v>331372</v>
      </c>
      <c r="B56906" t="s">
        <v>331373</v>
      </c>
      <c r="C56906" t="s">
        <v>228873</v>
      </c>
      <c r="D56906" t="s">
        <v>228877</v>
      </c>
      <c r="E56906" s="1">
        <v>41883</v>
      </c>
      <c r="F56906">
        <v>5000000</v>
      </c>
    </row>
    <row r="56907" spans="1:6" x14ac:dyDescent="0.25">
      <c r="A56907" t="s">
        <v>331374</v>
      </c>
      <c r="B56907" t="s">
        <v>331375</v>
      </c>
      <c r="C56907" t="s">
        <v>228880</v>
      </c>
      <c r="E56907" s="1">
        <v>40189</v>
      </c>
      <c r="F56907">
        <v>250000</v>
      </c>
    </row>
    <row r="56908" spans="1:6" x14ac:dyDescent="0.25">
      <c r="A56908" t="s">
        <v>331376</v>
      </c>
      <c r="B56908" t="s">
        <v>331377</v>
      </c>
      <c r="C56908" t="s">
        <v>228880</v>
      </c>
      <c r="E56908" s="1">
        <v>39820</v>
      </c>
      <c r="F56908">
        <v>750000</v>
      </c>
    </row>
    <row r="56909" spans="1:6" x14ac:dyDescent="0.25">
      <c r="A56909" t="s">
        <v>331378</v>
      </c>
      <c r="B56909" t="s">
        <v>331379</v>
      </c>
      <c r="C56909" t="s">
        <v>228880</v>
      </c>
      <c r="E56909" s="1">
        <v>41153</v>
      </c>
      <c r="F56909">
        <v>25000</v>
      </c>
    </row>
    <row r="56910" spans="1:6" x14ac:dyDescent="0.25">
      <c r="A56910" t="s">
        <v>331380</v>
      </c>
      <c r="B56910" t="s">
        <v>331381</v>
      </c>
      <c r="C56910" t="s">
        <v>228880</v>
      </c>
      <c r="E56910" s="1">
        <v>40947</v>
      </c>
      <c r="F56910">
        <v>900000</v>
      </c>
    </row>
    <row r="56911" spans="1:6" x14ac:dyDescent="0.25">
      <c r="A56911" t="s">
        <v>331378</v>
      </c>
      <c r="B56911" t="s">
        <v>331382</v>
      </c>
      <c r="C56911" t="s">
        <v>228927</v>
      </c>
      <c r="E56911" s="1">
        <v>41581</v>
      </c>
      <c r="F56911">
        <v>100000</v>
      </c>
    </row>
    <row r="56912" spans="1:6" x14ac:dyDescent="0.25">
      <c r="A56912" t="s">
        <v>331383</v>
      </c>
      <c r="B56912" t="s">
        <v>331384</v>
      </c>
      <c r="C56912" t="s">
        <v>228880</v>
      </c>
      <c r="E56912" s="1">
        <v>40917</v>
      </c>
    </row>
    <row r="56913" spans="1:6" x14ac:dyDescent="0.25">
      <c r="A56913" t="s">
        <v>331385</v>
      </c>
      <c r="B56913" t="s">
        <v>331386</v>
      </c>
      <c r="C56913" t="s">
        <v>228909</v>
      </c>
      <c r="E56913" t="s">
        <v>15878</v>
      </c>
      <c r="F56913">
        <v>20000</v>
      </c>
    </row>
    <row r="56914" spans="1:6" x14ac:dyDescent="0.25">
      <c r="A56914" t="s">
        <v>331387</v>
      </c>
      <c r="B56914" t="s">
        <v>331388</v>
      </c>
      <c r="C56914" t="s">
        <v>228880</v>
      </c>
      <c r="E56914" s="1">
        <v>39448</v>
      </c>
      <c r="F56914">
        <v>5000000</v>
      </c>
    </row>
    <row r="56915" spans="1:6" x14ac:dyDescent="0.25">
      <c r="A56915" t="s">
        <v>331389</v>
      </c>
      <c r="B56915" t="s">
        <v>331390</v>
      </c>
      <c r="C56915" t="s">
        <v>228880</v>
      </c>
      <c r="E56915" t="s">
        <v>6266</v>
      </c>
      <c r="F56915">
        <v>1200000</v>
      </c>
    </row>
    <row r="56916" spans="1:6" x14ac:dyDescent="0.25">
      <c r="A56916" t="s">
        <v>331391</v>
      </c>
      <c r="B56916" t="s">
        <v>331392</v>
      </c>
      <c r="C56916" t="s">
        <v>228880</v>
      </c>
      <c r="E56916" t="s">
        <v>76058</v>
      </c>
      <c r="F56916">
        <v>25000</v>
      </c>
    </row>
    <row r="56917" spans="1:6" x14ac:dyDescent="0.25">
      <c r="A56917" t="s">
        <v>331393</v>
      </c>
      <c r="B56917" t="s">
        <v>331394</v>
      </c>
      <c r="C56917" t="s">
        <v>228880</v>
      </c>
      <c r="E56917" s="1">
        <v>41124</v>
      </c>
      <c r="F56917">
        <v>40000</v>
      </c>
    </row>
    <row r="56918" spans="1:6" x14ac:dyDescent="0.25">
      <c r="A56918" t="s">
        <v>331395</v>
      </c>
      <c r="B56918" t="s">
        <v>331396</v>
      </c>
      <c r="C56918" t="s">
        <v>228880</v>
      </c>
      <c r="E56918" s="1">
        <v>42005</v>
      </c>
      <c r="F56918">
        <v>100000</v>
      </c>
    </row>
    <row r="56919" spans="1:6" x14ac:dyDescent="0.25">
      <c r="A56919" t="s">
        <v>331397</v>
      </c>
      <c r="B56919" t="s">
        <v>331398</v>
      </c>
      <c r="C56919" t="s">
        <v>228880</v>
      </c>
      <c r="E56919" s="1">
        <v>39821</v>
      </c>
      <c r="F56919">
        <v>300000</v>
      </c>
    </row>
    <row r="56920" spans="1:6" x14ac:dyDescent="0.25">
      <c r="A56920" t="s">
        <v>331399</v>
      </c>
      <c r="B56920" t="s">
        <v>331400</v>
      </c>
      <c r="C56920" t="s">
        <v>228880</v>
      </c>
      <c r="E56920" t="s">
        <v>107023</v>
      </c>
      <c r="F56920">
        <v>40000</v>
      </c>
    </row>
    <row r="56921" spans="1:6" x14ac:dyDescent="0.25">
      <c r="A56921" t="s">
        <v>331401</v>
      </c>
      <c r="B56921" t="s">
        <v>331402</v>
      </c>
      <c r="C56921" t="s">
        <v>228880</v>
      </c>
      <c r="E56921" t="s">
        <v>45065</v>
      </c>
      <c r="F56921">
        <v>1600000</v>
      </c>
    </row>
    <row r="56922" spans="1:6" x14ac:dyDescent="0.25">
      <c r="A56922" t="s">
        <v>331403</v>
      </c>
      <c r="B56922" t="s">
        <v>331404</v>
      </c>
      <c r="C56922" t="s">
        <v>228873</v>
      </c>
      <c r="D56922" t="s">
        <v>228877</v>
      </c>
      <c r="E56922" t="s">
        <v>11226</v>
      </c>
    </row>
    <row r="56923" spans="1:6" x14ac:dyDescent="0.25">
      <c r="A56923" t="s">
        <v>331401</v>
      </c>
      <c r="B56923" t="s">
        <v>331405</v>
      </c>
      <c r="C56923" t="s">
        <v>228880</v>
      </c>
      <c r="E56923" s="1">
        <v>40700</v>
      </c>
      <c r="F56923">
        <v>25000</v>
      </c>
    </row>
    <row r="56924" spans="1:6" x14ac:dyDescent="0.25">
      <c r="A56924" t="s">
        <v>331403</v>
      </c>
      <c r="B56924" t="s">
        <v>331406</v>
      </c>
      <c r="C56924" t="s">
        <v>228880</v>
      </c>
      <c r="E56924" t="s">
        <v>228931</v>
      </c>
      <c r="F56924">
        <v>800000</v>
      </c>
    </row>
    <row r="56925" spans="1:6" x14ac:dyDescent="0.25">
      <c r="A56925" t="s">
        <v>331401</v>
      </c>
      <c r="B56925" t="s">
        <v>331407</v>
      </c>
      <c r="C56925" t="s">
        <v>228873</v>
      </c>
      <c r="D56925" t="s">
        <v>228877</v>
      </c>
      <c r="E56925" t="s">
        <v>1355</v>
      </c>
      <c r="F56925">
        <v>4300000</v>
      </c>
    </row>
    <row r="56926" spans="1:6" x14ac:dyDescent="0.25">
      <c r="A56926" t="s">
        <v>331408</v>
      </c>
      <c r="B56926" t="s">
        <v>331409</v>
      </c>
      <c r="C56926" t="s">
        <v>228880</v>
      </c>
      <c r="E56926" t="s">
        <v>230780</v>
      </c>
      <c r="F56926">
        <v>1100000</v>
      </c>
    </row>
    <row r="56927" spans="1:6" x14ac:dyDescent="0.25">
      <c r="A56927" t="s">
        <v>331410</v>
      </c>
      <c r="B56927" t="s">
        <v>331411</v>
      </c>
      <c r="C56927" t="s">
        <v>228873</v>
      </c>
      <c r="E56927" t="s">
        <v>149103</v>
      </c>
      <c r="F56927">
        <v>354000</v>
      </c>
    </row>
    <row r="56928" spans="1:6" x14ac:dyDescent="0.25">
      <c r="A56928" t="s">
        <v>331412</v>
      </c>
      <c r="B56928" t="s">
        <v>331413</v>
      </c>
      <c r="C56928" t="s">
        <v>228873</v>
      </c>
      <c r="E56928" s="1">
        <v>40547</v>
      </c>
      <c r="F56928">
        <v>354000</v>
      </c>
    </row>
    <row r="56929" spans="1:6" x14ac:dyDescent="0.25">
      <c r="A56929" t="s">
        <v>331414</v>
      </c>
      <c r="B56929" t="s">
        <v>331415</v>
      </c>
      <c r="C56929" t="s">
        <v>228880</v>
      </c>
      <c r="E56929" s="1">
        <v>41556</v>
      </c>
      <c r="F56929">
        <v>595167</v>
      </c>
    </row>
    <row r="56930" spans="1:6" x14ac:dyDescent="0.25">
      <c r="A56930" t="s">
        <v>331416</v>
      </c>
      <c r="B56930" t="s">
        <v>331417</v>
      </c>
      <c r="C56930" t="s">
        <v>228880</v>
      </c>
      <c r="E56930" s="1">
        <v>41888</v>
      </c>
      <c r="F56930">
        <v>20000</v>
      </c>
    </row>
    <row r="56931" spans="1:6" x14ac:dyDescent="0.25">
      <c r="A56931" t="s">
        <v>331418</v>
      </c>
      <c r="B56931" t="s">
        <v>331419</v>
      </c>
      <c r="C56931" t="s">
        <v>228880</v>
      </c>
      <c r="E56931" t="s">
        <v>9229</v>
      </c>
      <c r="F56931">
        <v>5200</v>
      </c>
    </row>
    <row r="56932" spans="1:6" x14ac:dyDescent="0.25">
      <c r="A56932" t="s">
        <v>331420</v>
      </c>
      <c r="B56932" t="s">
        <v>331421</v>
      </c>
      <c r="C56932" t="s">
        <v>228880</v>
      </c>
      <c r="E56932" s="1">
        <v>40915</v>
      </c>
    </row>
    <row r="56933" spans="1:6" x14ac:dyDescent="0.25">
      <c r="A56933" t="s">
        <v>331422</v>
      </c>
      <c r="B56933" t="s">
        <v>331423</v>
      </c>
      <c r="C56933" t="s">
        <v>228880</v>
      </c>
      <c r="E56933" s="1">
        <v>41645</v>
      </c>
      <c r="F56933">
        <v>350000</v>
      </c>
    </row>
    <row r="56934" spans="1:6" x14ac:dyDescent="0.25">
      <c r="A56934" t="s">
        <v>331424</v>
      </c>
      <c r="B56934" t="s">
        <v>331425</v>
      </c>
      <c r="C56934" t="s">
        <v>228880</v>
      </c>
      <c r="E56934" s="1">
        <v>41285</v>
      </c>
      <c r="F56934">
        <v>210000</v>
      </c>
    </row>
    <row r="56935" spans="1:6" x14ac:dyDescent="0.25">
      <c r="A56935" t="s">
        <v>331426</v>
      </c>
      <c r="B56935" t="s">
        <v>331427</v>
      </c>
      <c r="C56935" t="s">
        <v>228927</v>
      </c>
      <c r="E56935" t="s">
        <v>31692</v>
      </c>
      <c r="F56935">
        <v>1080000</v>
      </c>
    </row>
    <row r="56936" spans="1:6" x14ac:dyDescent="0.25">
      <c r="A56936" t="s">
        <v>331428</v>
      </c>
      <c r="B56936" t="s">
        <v>331429</v>
      </c>
      <c r="C56936" t="s">
        <v>228880</v>
      </c>
      <c r="E56936" s="1">
        <v>40916</v>
      </c>
      <c r="F56936">
        <v>560000</v>
      </c>
    </row>
    <row r="56937" spans="1:6" x14ac:dyDescent="0.25">
      <c r="A56937" t="s">
        <v>331430</v>
      </c>
      <c r="B56937" t="s">
        <v>331431</v>
      </c>
      <c r="C56937" t="s">
        <v>228880</v>
      </c>
      <c r="E56937" s="1">
        <v>40817</v>
      </c>
      <c r="F56937">
        <v>50206</v>
      </c>
    </row>
    <row r="56938" spans="1:6" x14ac:dyDescent="0.25">
      <c r="A56938" t="s">
        <v>331432</v>
      </c>
      <c r="B56938" t="s">
        <v>331433</v>
      </c>
      <c r="C56938" t="s">
        <v>228880</v>
      </c>
      <c r="E56938" t="s">
        <v>71379</v>
      </c>
      <c r="F56938">
        <v>600000</v>
      </c>
    </row>
    <row r="56939" spans="1:6" x14ac:dyDescent="0.25">
      <c r="A56939" t="s">
        <v>331434</v>
      </c>
      <c r="B56939" t="s">
        <v>331435</v>
      </c>
      <c r="C56939" t="s">
        <v>228880</v>
      </c>
      <c r="E56939" s="1">
        <v>41641</v>
      </c>
    </row>
    <row r="56940" spans="1:6" x14ac:dyDescent="0.25">
      <c r="A56940" t="s">
        <v>331436</v>
      </c>
      <c r="B56940" t="s">
        <v>331437</v>
      </c>
      <c r="C56940" t="s">
        <v>228880</v>
      </c>
      <c r="E56940" s="1">
        <v>40756</v>
      </c>
    </row>
    <row r="56941" spans="1:6" x14ac:dyDescent="0.25">
      <c r="A56941" t="s">
        <v>331438</v>
      </c>
      <c r="B56941" t="s">
        <v>331439</v>
      </c>
      <c r="C56941" t="s">
        <v>228943</v>
      </c>
      <c r="E56941" s="1">
        <v>40635</v>
      </c>
      <c r="F56941">
        <v>150000</v>
      </c>
    </row>
    <row r="56942" spans="1:6" x14ac:dyDescent="0.25">
      <c r="A56942" t="s">
        <v>331440</v>
      </c>
      <c r="B56942" t="s">
        <v>331441</v>
      </c>
      <c r="C56942" t="s">
        <v>228880</v>
      </c>
      <c r="E56942" s="1">
        <v>40183</v>
      </c>
      <c r="F56942">
        <v>12500</v>
      </c>
    </row>
    <row r="56943" spans="1:6" x14ac:dyDescent="0.25">
      <c r="A56943" t="s">
        <v>331438</v>
      </c>
      <c r="B56943" t="s">
        <v>331442</v>
      </c>
      <c r="C56943" t="s">
        <v>228880</v>
      </c>
      <c r="E56943" s="1">
        <v>39818</v>
      </c>
      <c r="F56943">
        <v>10000</v>
      </c>
    </row>
    <row r="56944" spans="1:6" x14ac:dyDescent="0.25">
      <c r="A56944" t="s">
        <v>331443</v>
      </c>
      <c r="B56944" t="s">
        <v>331444</v>
      </c>
      <c r="C56944" t="s">
        <v>228880</v>
      </c>
      <c r="E56944" s="1">
        <v>41277</v>
      </c>
    </row>
    <row r="56945" spans="1:6" x14ac:dyDescent="0.25">
      <c r="A56945" t="s">
        <v>331445</v>
      </c>
      <c r="B56945" t="s">
        <v>331446</v>
      </c>
      <c r="C56945" t="s">
        <v>228927</v>
      </c>
      <c r="E56945" t="s">
        <v>19859</v>
      </c>
      <c r="F56945">
        <v>25000</v>
      </c>
    </row>
    <row r="56946" spans="1:6" x14ac:dyDescent="0.25">
      <c r="A56946" t="s">
        <v>331443</v>
      </c>
      <c r="B56946" t="s">
        <v>331447</v>
      </c>
      <c r="C56946" t="s">
        <v>228873</v>
      </c>
      <c r="E56946" t="s">
        <v>132821</v>
      </c>
      <c r="F56946">
        <v>150000</v>
      </c>
    </row>
    <row r="56947" spans="1:6" x14ac:dyDescent="0.25">
      <c r="A56947" t="s">
        <v>331448</v>
      </c>
      <c r="B56947" t="s">
        <v>331449</v>
      </c>
      <c r="C56947" t="s">
        <v>228873</v>
      </c>
      <c r="D56947" t="s">
        <v>228877</v>
      </c>
      <c r="E56947" t="s">
        <v>18453</v>
      </c>
      <c r="F56947">
        <v>5000000</v>
      </c>
    </row>
    <row r="56948" spans="1:6" x14ac:dyDescent="0.25">
      <c r="A56948" t="s">
        <v>331450</v>
      </c>
      <c r="B56948" t="s">
        <v>331451</v>
      </c>
      <c r="C56948" t="s">
        <v>228880</v>
      </c>
      <c r="E56948" s="1">
        <v>41920</v>
      </c>
      <c r="F56948">
        <v>150000</v>
      </c>
    </row>
    <row r="56949" spans="1:6" x14ac:dyDescent="0.25">
      <c r="A56949" t="s">
        <v>331452</v>
      </c>
      <c r="B56949" t="s">
        <v>331453</v>
      </c>
      <c r="C56949" t="s">
        <v>228880</v>
      </c>
      <c r="E56949" t="s">
        <v>176326</v>
      </c>
      <c r="F56949">
        <v>150000</v>
      </c>
    </row>
    <row r="56950" spans="1:6" x14ac:dyDescent="0.25">
      <c r="A56950" t="s">
        <v>331454</v>
      </c>
      <c r="B56950" t="s">
        <v>331455</v>
      </c>
      <c r="C56950" t="s">
        <v>228880</v>
      </c>
      <c r="E56950" t="s">
        <v>291280</v>
      </c>
      <c r="F56950">
        <v>150000</v>
      </c>
    </row>
    <row r="56951" spans="1:6" x14ac:dyDescent="0.25">
      <c r="A56951" t="s">
        <v>331456</v>
      </c>
      <c r="B56951" t="s">
        <v>331457</v>
      </c>
      <c r="C56951" t="s">
        <v>228873</v>
      </c>
      <c r="E56951" s="1">
        <v>40887</v>
      </c>
      <c r="F56951">
        <v>4800000</v>
      </c>
    </row>
    <row r="56952" spans="1:6" x14ac:dyDescent="0.25">
      <c r="A56952" t="s">
        <v>331458</v>
      </c>
      <c r="B56952" t="s">
        <v>331459</v>
      </c>
      <c r="C56952" t="s">
        <v>228873</v>
      </c>
      <c r="D56952" t="s">
        <v>228877</v>
      </c>
      <c r="E56952" t="s">
        <v>68253</v>
      </c>
      <c r="F56952">
        <v>1550000</v>
      </c>
    </row>
    <row r="56953" spans="1:6" x14ac:dyDescent="0.25">
      <c r="A56953" t="s">
        <v>331456</v>
      </c>
      <c r="B56953" t="s">
        <v>331460</v>
      </c>
      <c r="C56953" t="s">
        <v>228873</v>
      </c>
      <c r="E56953" s="1">
        <v>40854</v>
      </c>
    </row>
    <row r="56954" spans="1:6" x14ac:dyDescent="0.25">
      <c r="A56954" t="s">
        <v>331458</v>
      </c>
      <c r="B56954" t="s">
        <v>331461</v>
      </c>
      <c r="C56954" t="s">
        <v>228873</v>
      </c>
      <c r="E56954" s="1">
        <v>40182</v>
      </c>
      <c r="F56954">
        <v>1500000</v>
      </c>
    </row>
    <row r="56955" spans="1:6" x14ac:dyDescent="0.25">
      <c r="A56955" t="s">
        <v>331456</v>
      </c>
      <c r="B56955" t="s">
        <v>331462</v>
      </c>
      <c r="C56955" t="s">
        <v>228873</v>
      </c>
      <c r="E56955" s="1">
        <v>40190</v>
      </c>
    </row>
    <row r="56956" spans="1:6" x14ac:dyDescent="0.25">
      <c r="A56956" t="s">
        <v>331458</v>
      </c>
      <c r="B56956" t="s">
        <v>331463</v>
      </c>
      <c r="C56956" t="s">
        <v>228873</v>
      </c>
      <c r="E56956" t="s">
        <v>57805</v>
      </c>
    </row>
    <row r="56957" spans="1:6" x14ac:dyDescent="0.25">
      <c r="A56957" t="s">
        <v>331456</v>
      </c>
      <c r="B56957" t="s">
        <v>331464</v>
      </c>
      <c r="C56957" t="s">
        <v>228873</v>
      </c>
      <c r="E56957" t="s">
        <v>43936</v>
      </c>
      <c r="F56957">
        <v>1000000</v>
      </c>
    </row>
    <row r="56958" spans="1:6" x14ac:dyDescent="0.25">
      <c r="A56958" t="s">
        <v>331465</v>
      </c>
      <c r="B56958" t="s">
        <v>331466</v>
      </c>
      <c r="C56958" t="s">
        <v>228927</v>
      </c>
      <c r="E56958" s="1">
        <v>40943</v>
      </c>
      <c r="F56958">
        <v>100000</v>
      </c>
    </row>
    <row r="56959" spans="1:6" x14ac:dyDescent="0.25">
      <c r="A56959" t="s">
        <v>331467</v>
      </c>
      <c r="B56959" t="s">
        <v>331468</v>
      </c>
      <c r="C56959" t="s">
        <v>228943</v>
      </c>
      <c r="E56959" s="1">
        <v>40914</v>
      </c>
      <c r="F56959">
        <v>123898</v>
      </c>
    </row>
    <row r="56960" spans="1:6" x14ac:dyDescent="0.25">
      <c r="A56960" t="s">
        <v>331469</v>
      </c>
      <c r="B56960" t="s">
        <v>331470</v>
      </c>
      <c r="C56960" t="s">
        <v>228880</v>
      </c>
      <c r="E56960" s="1">
        <v>41436</v>
      </c>
      <c r="F56960">
        <v>385980</v>
      </c>
    </row>
    <row r="56961" spans="1:6" x14ac:dyDescent="0.25">
      <c r="A56961" t="s">
        <v>331467</v>
      </c>
      <c r="B56961" t="s">
        <v>331471</v>
      </c>
      <c r="C56961" t="s">
        <v>228880</v>
      </c>
      <c r="E56961" s="1">
        <v>41003</v>
      </c>
      <c r="F56961">
        <v>22341</v>
      </c>
    </row>
    <row r="56962" spans="1:6" x14ac:dyDescent="0.25">
      <c r="A56962" t="s">
        <v>331472</v>
      </c>
      <c r="B56962" t="s">
        <v>331473</v>
      </c>
      <c r="C56962" t="s">
        <v>228880</v>
      </c>
      <c r="E56962" s="1">
        <v>40909</v>
      </c>
      <c r="F56962">
        <v>25000</v>
      </c>
    </row>
    <row r="56963" spans="1:6" x14ac:dyDescent="0.25">
      <c r="A56963" t="s">
        <v>331474</v>
      </c>
      <c r="B56963" t="s">
        <v>331475</v>
      </c>
      <c r="C56963" t="s">
        <v>228880</v>
      </c>
      <c r="E56963" s="1">
        <v>40553</v>
      </c>
      <c r="F56963">
        <v>25000</v>
      </c>
    </row>
    <row r="56964" spans="1:6" x14ac:dyDescent="0.25">
      <c r="A56964" t="s">
        <v>331476</v>
      </c>
      <c r="B56964" t="s">
        <v>331477</v>
      </c>
      <c r="C56964" t="s">
        <v>228880</v>
      </c>
      <c r="E56964" s="1">
        <v>41649</v>
      </c>
      <c r="F56964">
        <v>895124</v>
      </c>
    </row>
    <row r="56965" spans="1:6" x14ac:dyDescent="0.25">
      <c r="A56965" t="s">
        <v>331478</v>
      </c>
      <c r="B56965" t="s">
        <v>331479</v>
      </c>
      <c r="C56965" t="s">
        <v>228880</v>
      </c>
      <c r="E56965" s="1">
        <v>42009</v>
      </c>
      <c r="F56965">
        <v>828033</v>
      </c>
    </row>
    <row r="56966" spans="1:6" x14ac:dyDescent="0.25">
      <c r="A56966" t="s">
        <v>331480</v>
      </c>
      <c r="B56966" t="s">
        <v>331481</v>
      </c>
      <c r="C56966" t="s">
        <v>228880</v>
      </c>
      <c r="E56966" s="1">
        <v>40915</v>
      </c>
      <c r="F56966">
        <v>2500</v>
      </c>
    </row>
    <row r="56967" spans="1:6" x14ac:dyDescent="0.25">
      <c r="A56967" t="s">
        <v>331482</v>
      </c>
      <c r="B56967" t="s">
        <v>331483</v>
      </c>
      <c r="C56967" t="s">
        <v>228880</v>
      </c>
      <c r="E56967" s="1">
        <v>42341</v>
      </c>
      <c r="F56967">
        <v>12500</v>
      </c>
    </row>
    <row r="56968" spans="1:6" x14ac:dyDescent="0.25">
      <c r="A56968" t="s">
        <v>331484</v>
      </c>
      <c r="B56968" t="s">
        <v>331485</v>
      </c>
      <c r="C56968" t="s">
        <v>228916</v>
      </c>
      <c r="E56968" s="1">
        <v>41641</v>
      </c>
    </row>
    <row r="56969" spans="1:6" x14ac:dyDescent="0.25">
      <c r="A56969" t="s">
        <v>331486</v>
      </c>
      <c r="B56969" t="s">
        <v>331487</v>
      </c>
      <c r="C56969" t="s">
        <v>228889</v>
      </c>
      <c r="E56969" s="1">
        <v>41650</v>
      </c>
      <c r="F56969">
        <v>370000</v>
      </c>
    </row>
    <row r="56970" spans="1:6" x14ac:dyDescent="0.25">
      <c r="A56970" t="s">
        <v>331488</v>
      </c>
      <c r="B56970" t="s">
        <v>331489</v>
      </c>
      <c r="C56970" t="s">
        <v>228873</v>
      </c>
      <c r="E56970" t="s">
        <v>10338</v>
      </c>
      <c r="F56970">
        <v>1250000</v>
      </c>
    </row>
    <row r="56971" spans="1:6" x14ac:dyDescent="0.25">
      <c r="A56971" t="s">
        <v>331490</v>
      </c>
      <c r="B56971" t="s">
        <v>331491</v>
      </c>
      <c r="C56971" t="s">
        <v>228927</v>
      </c>
      <c r="E56971" t="s">
        <v>2193</v>
      </c>
      <c r="F56971">
        <v>300000</v>
      </c>
    </row>
    <row r="56972" spans="1:6" x14ac:dyDescent="0.25">
      <c r="A56972" t="s">
        <v>331488</v>
      </c>
      <c r="B56972" t="s">
        <v>331492</v>
      </c>
      <c r="C56972" t="s">
        <v>228927</v>
      </c>
      <c r="E56972" t="s">
        <v>10236</v>
      </c>
      <c r="F56972">
        <v>1130000</v>
      </c>
    </row>
    <row r="56973" spans="1:6" x14ac:dyDescent="0.25">
      <c r="A56973" t="s">
        <v>331490</v>
      </c>
      <c r="B56973" t="s">
        <v>331493</v>
      </c>
      <c r="C56973" t="s">
        <v>228927</v>
      </c>
      <c r="E56973" t="s">
        <v>19297</v>
      </c>
      <c r="F56973">
        <v>175000</v>
      </c>
    </row>
    <row r="56974" spans="1:6" x14ac:dyDescent="0.25">
      <c r="A56974" t="s">
        <v>331488</v>
      </c>
      <c r="B56974" t="s">
        <v>331494</v>
      </c>
      <c r="C56974" t="s">
        <v>228873</v>
      </c>
      <c r="D56974" t="s">
        <v>228877</v>
      </c>
      <c r="E56974" t="s">
        <v>130653</v>
      </c>
      <c r="F56974">
        <v>7400000</v>
      </c>
    </row>
    <row r="56975" spans="1:6" x14ac:dyDescent="0.25">
      <c r="A56975" t="s">
        <v>331495</v>
      </c>
      <c r="B56975" t="s">
        <v>331496</v>
      </c>
      <c r="C56975" t="s">
        <v>228873</v>
      </c>
      <c r="E56975" t="s">
        <v>24998</v>
      </c>
    </row>
    <row r="56976" spans="1:6" x14ac:dyDescent="0.25">
      <c r="A56976" t="s">
        <v>331497</v>
      </c>
      <c r="B56976" t="s">
        <v>331498</v>
      </c>
      <c r="C56976" t="s">
        <v>228873</v>
      </c>
      <c r="D56976" t="s">
        <v>228877</v>
      </c>
      <c r="E56976" s="1">
        <v>39083</v>
      </c>
    </row>
    <row r="56977" spans="1:6" x14ac:dyDescent="0.25">
      <c r="A56977" t="s">
        <v>331499</v>
      </c>
      <c r="B56977" t="s">
        <v>331500</v>
      </c>
      <c r="C56977" t="s">
        <v>228873</v>
      </c>
      <c r="E56977" s="1">
        <v>40456</v>
      </c>
      <c r="F56977">
        <v>750000</v>
      </c>
    </row>
    <row r="56978" spans="1:6" x14ac:dyDescent="0.25">
      <c r="A56978" t="s">
        <v>331501</v>
      </c>
      <c r="B56978" t="s">
        <v>331502</v>
      </c>
      <c r="C56978" t="s">
        <v>228873</v>
      </c>
      <c r="D56978" t="s">
        <v>228874</v>
      </c>
      <c r="E56978" s="1">
        <v>41191</v>
      </c>
      <c r="F56978">
        <v>5500000</v>
      </c>
    </row>
    <row r="56979" spans="1:6" x14ac:dyDescent="0.25">
      <c r="A56979" t="s">
        <v>331499</v>
      </c>
      <c r="B56979" t="s">
        <v>331503</v>
      </c>
      <c r="C56979" t="s">
        <v>228873</v>
      </c>
      <c r="D56979" t="s">
        <v>228977</v>
      </c>
      <c r="E56979" s="1">
        <v>41731</v>
      </c>
      <c r="F56979">
        <v>16000000</v>
      </c>
    </row>
    <row r="56980" spans="1:6" x14ac:dyDescent="0.25">
      <c r="A56980" t="s">
        <v>331501</v>
      </c>
      <c r="B56980" t="s">
        <v>331504</v>
      </c>
      <c r="C56980" t="s">
        <v>228873</v>
      </c>
      <c r="D56980" t="s">
        <v>228877</v>
      </c>
      <c r="E56980" t="s">
        <v>13899</v>
      </c>
      <c r="F56980">
        <v>2500000</v>
      </c>
    </row>
    <row r="56981" spans="1:6" x14ac:dyDescent="0.25">
      <c r="A56981" t="s">
        <v>331499</v>
      </c>
      <c r="B56981" t="s">
        <v>331505</v>
      </c>
      <c r="C56981" t="s">
        <v>228880</v>
      </c>
      <c r="E56981" s="1">
        <v>40095</v>
      </c>
    </row>
    <row r="56982" spans="1:6" x14ac:dyDescent="0.25">
      <c r="A56982" t="s">
        <v>331501</v>
      </c>
      <c r="B56982" t="s">
        <v>331506</v>
      </c>
      <c r="C56982" t="s">
        <v>228873</v>
      </c>
      <c r="D56982" t="s">
        <v>229145</v>
      </c>
      <c r="E56982" t="s">
        <v>230639</v>
      </c>
      <c r="F56982">
        <v>35000000</v>
      </c>
    </row>
    <row r="56983" spans="1:6" x14ac:dyDescent="0.25">
      <c r="A56983" t="s">
        <v>331507</v>
      </c>
      <c r="B56983" t="s">
        <v>331508</v>
      </c>
      <c r="C56983" t="s">
        <v>228889</v>
      </c>
      <c r="E56983" t="s">
        <v>74255</v>
      </c>
    </row>
    <row r="56984" spans="1:6" x14ac:dyDescent="0.25">
      <c r="A56984" t="s">
        <v>331509</v>
      </c>
      <c r="B56984" t="s">
        <v>331510</v>
      </c>
      <c r="C56984" t="s">
        <v>228873</v>
      </c>
      <c r="D56984" t="s">
        <v>228877</v>
      </c>
      <c r="E56984" t="s">
        <v>63105</v>
      </c>
      <c r="F56984">
        <v>6100000</v>
      </c>
    </row>
    <row r="56985" spans="1:6" x14ac:dyDescent="0.25">
      <c r="A56985" t="s">
        <v>331511</v>
      </c>
      <c r="B56985" t="s">
        <v>331512</v>
      </c>
      <c r="C56985" t="s">
        <v>228873</v>
      </c>
      <c r="E56985" s="1">
        <v>39878</v>
      </c>
      <c r="F56985">
        <v>900000</v>
      </c>
    </row>
    <row r="56986" spans="1:6" x14ac:dyDescent="0.25">
      <c r="A56986" t="s">
        <v>331509</v>
      </c>
      <c r="B56986" t="s">
        <v>331513</v>
      </c>
      <c r="C56986" t="s">
        <v>228927</v>
      </c>
      <c r="E56986" t="s">
        <v>34617</v>
      </c>
      <c r="F56986">
        <v>1650000</v>
      </c>
    </row>
    <row r="56987" spans="1:6" x14ac:dyDescent="0.25">
      <c r="A56987" t="s">
        <v>331514</v>
      </c>
      <c r="B56987" t="s">
        <v>331515</v>
      </c>
      <c r="C56987" t="s">
        <v>228880</v>
      </c>
      <c r="E56987" s="1">
        <v>41283</v>
      </c>
      <c r="F56987">
        <v>46260</v>
      </c>
    </row>
    <row r="56988" spans="1:6" x14ac:dyDescent="0.25">
      <c r="A56988" t="s">
        <v>331516</v>
      </c>
      <c r="B56988" t="s">
        <v>331517</v>
      </c>
      <c r="C56988" t="s">
        <v>228943</v>
      </c>
      <c r="E56988" s="1">
        <v>41649</v>
      </c>
      <c r="F56988">
        <v>170717</v>
      </c>
    </row>
    <row r="56989" spans="1:6" x14ac:dyDescent="0.25">
      <c r="A56989" t="s">
        <v>331518</v>
      </c>
      <c r="B56989" t="s">
        <v>331519</v>
      </c>
      <c r="C56989" t="s">
        <v>228880</v>
      </c>
      <c r="E56989" s="1">
        <v>39083</v>
      </c>
      <c r="F56989">
        <v>50000</v>
      </c>
    </row>
    <row r="56990" spans="1:6" x14ac:dyDescent="0.25">
      <c r="A56990" t="s">
        <v>331520</v>
      </c>
      <c r="B56990" t="s">
        <v>331521</v>
      </c>
      <c r="C56990" t="s">
        <v>228880</v>
      </c>
      <c r="E56990" t="s">
        <v>78917</v>
      </c>
      <c r="F56990">
        <v>17966</v>
      </c>
    </row>
    <row r="56991" spans="1:6" x14ac:dyDescent="0.25">
      <c r="A56991" t="s">
        <v>331522</v>
      </c>
      <c r="B56991" t="s">
        <v>331523</v>
      </c>
      <c r="C56991" t="s">
        <v>228873</v>
      </c>
      <c r="D56991" t="s">
        <v>228877</v>
      </c>
      <c r="E56991" s="1">
        <v>39518</v>
      </c>
      <c r="F56991">
        <v>22000000</v>
      </c>
    </row>
    <row r="56992" spans="1:6" x14ac:dyDescent="0.25">
      <c r="A56992" t="s">
        <v>331524</v>
      </c>
      <c r="B56992" t="s">
        <v>331525</v>
      </c>
      <c r="C56992" t="s">
        <v>228880</v>
      </c>
      <c r="E56992" s="1">
        <v>38536</v>
      </c>
      <c r="F56992">
        <v>500000</v>
      </c>
    </row>
    <row r="56993" spans="1:6" x14ac:dyDescent="0.25">
      <c r="A56993" t="s">
        <v>331526</v>
      </c>
      <c r="B56993" t="s">
        <v>331527</v>
      </c>
      <c r="C56993" t="s">
        <v>228943</v>
      </c>
      <c r="E56993" s="1">
        <v>40546</v>
      </c>
      <c r="F56993">
        <v>75000</v>
      </c>
    </row>
    <row r="56994" spans="1:6" x14ac:dyDescent="0.25">
      <c r="A56994" t="s">
        <v>331528</v>
      </c>
      <c r="B56994" t="s">
        <v>331529</v>
      </c>
      <c r="C56994" t="s">
        <v>228909</v>
      </c>
      <c r="E56994" s="1">
        <v>41426</v>
      </c>
    </row>
    <row r="56995" spans="1:6" x14ac:dyDescent="0.25">
      <c r="A56995" t="s">
        <v>331530</v>
      </c>
      <c r="B56995" t="s">
        <v>331531</v>
      </c>
      <c r="C56995" t="s">
        <v>228873</v>
      </c>
      <c r="E56995" s="1">
        <v>40456</v>
      </c>
      <c r="F56995">
        <v>571464</v>
      </c>
    </row>
    <row r="56996" spans="1:6" x14ac:dyDescent="0.25">
      <c r="A56996" t="s">
        <v>331532</v>
      </c>
      <c r="B56996" t="s">
        <v>331533</v>
      </c>
      <c r="C56996" t="s">
        <v>228873</v>
      </c>
      <c r="D56996" t="s">
        <v>228877</v>
      </c>
      <c r="E56996" t="s">
        <v>131374</v>
      </c>
      <c r="F56996">
        <v>600000</v>
      </c>
    </row>
    <row r="56997" spans="1:6" x14ac:dyDescent="0.25">
      <c r="A56997" t="s">
        <v>331534</v>
      </c>
      <c r="B56997" t="s">
        <v>331535</v>
      </c>
      <c r="C56997" t="s">
        <v>228873</v>
      </c>
      <c r="E56997" t="s">
        <v>121457</v>
      </c>
      <c r="F56997">
        <v>175000</v>
      </c>
    </row>
    <row r="56998" spans="1:6" x14ac:dyDescent="0.25">
      <c r="A56998" t="s">
        <v>331536</v>
      </c>
      <c r="B56998" t="s">
        <v>331537</v>
      </c>
      <c r="C56998" t="s">
        <v>228889</v>
      </c>
      <c r="E56998" s="1">
        <v>40817</v>
      </c>
    </row>
    <row r="56999" spans="1:6" x14ac:dyDescent="0.25">
      <c r="A56999" t="s">
        <v>331534</v>
      </c>
      <c r="B56999" t="s">
        <v>331538</v>
      </c>
      <c r="C56999" t="s">
        <v>228919</v>
      </c>
      <c r="E56999" t="s">
        <v>149467</v>
      </c>
      <c r="F56999">
        <v>10000000</v>
      </c>
    </row>
    <row r="57000" spans="1:6" x14ac:dyDescent="0.25">
      <c r="A57000" t="s">
        <v>331536</v>
      </c>
      <c r="B57000" t="s">
        <v>331539</v>
      </c>
      <c r="C57000" t="s">
        <v>228873</v>
      </c>
      <c r="E57000" t="s">
        <v>267010</v>
      </c>
      <c r="F57000">
        <v>710000</v>
      </c>
    </row>
    <row r="57001" spans="1:6" x14ac:dyDescent="0.25">
      <c r="A57001" t="s">
        <v>331534</v>
      </c>
      <c r="B57001" t="s">
        <v>331540</v>
      </c>
      <c r="C57001" t="s">
        <v>228873</v>
      </c>
      <c r="E57001" t="s">
        <v>88466</v>
      </c>
      <c r="F57001">
        <v>850000</v>
      </c>
    </row>
    <row r="57002" spans="1:6" x14ac:dyDescent="0.25">
      <c r="A57002" t="s">
        <v>331541</v>
      </c>
      <c r="B57002" t="s">
        <v>331542</v>
      </c>
      <c r="C57002" t="s">
        <v>228873</v>
      </c>
      <c r="D57002" t="s">
        <v>228874</v>
      </c>
      <c r="E57002" s="1">
        <v>38362</v>
      </c>
      <c r="F57002">
        <v>4000000</v>
      </c>
    </row>
    <row r="57003" spans="1:6" x14ac:dyDescent="0.25">
      <c r="A57003" t="s">
        <v>331543</v>
      </c>
      <c r="B57003" t="s">
        <v>331544</v>
      </c>
      <c r="C57003" t="s">
        <v>228873</v>
      </c>
      <c r="D57003" t="s">
        <v>228874</v>
      </c>
      <c r="E57003" s="1">
        <v>38535</v>
      </c>
      <c r="F57003">
        <v>12000000</v>
      </c>
    </row>
    <row r="57004" spans="1:6" x14ac:dyDescent="0.25">
      <c r="A57004" t="s">
        <v>331541</v>
      </c>
      <c r="B57004" t="s">
        <v>331545</v>
      </c>
      <c r="C57004" t="s">
        <v>228873</v>
      </c>
      <c r="D57004" t="s">
        <v>228877</v>
      </c>
      <c r="E57004" s="1">
        <v>37592</v>
      </c>
      <c r="F57004">
        <v>9800000</v>
      </c>
    </row>
    <row r="57005" spans="1:6" x14ac:dyDescent="0.25">
      <c r="A57005" t="s">
        <v>331546</v>
      </c>
      <c r="B57005" t="s">
        <v>331547</v>
      </c>
      <c r="C57005" t="s">
        <v>228873</v>
      </c>
      <c r="E57005" t="s">
        <v>27041</v>
      </c>
      <c r="F57005">
        <v>2500000</v>
      </c>
    </row>
    <row r="57006" spans="1:6" x14ac:dyDescent="0.25">
      <c r="A57006" t="s">
        <v>331548</v>
      </c>
      <c r="B57006" t="s">
        <v>331549</v>
      </c>
      <c r="C57006" t="s">
        <v>228880</v>
      </c>
      <c r="E57006" s="1">
        <v>37632</v>
      </c>
      <c r="F57006">
        <v>250000</v>
      </c>
    </row>
    <row r="57007" spans="1:6" x14ac:dyDescent="0.25">
      <c r="A57007" t="s">
        <v>331550</v>
      </c>
      <c r="B57007" t="s">
        <v>331551</v>
      </c>
      <c r="C57007" t="s">
        <v>228889</v>
      </c>
      <c r="E57007" t="s">
        <v>60774</v>
      </c>
    </row>
    <row r="57008" spans="1:6" x14ac:dyDescent="0.25">
      <c r="A57008" t="s">
        <v>331552</v>
      </c>
      <c r="B57008" t="s">
        <v>331553</v>
      </c>
      <c r="C57008" t="s">
        <v>228873</v>
      </c>
      <c r="E57008" s="1">
        <v>40914</v>
      </c>
      <c r="F57008">
        <v>5041000</v>
      </c>
    </row>
    <row r="57009" spans="1:6" x14ac:dyDescent="0.25">
      <c r="A57009" t="s">
        <v>331554</v>
      </c>
      <c r="B57009" t="s">
        <v>331555</v>
      </c>
      <c r="C57009" t="s">
        <v>228880</v>
      </c>
      <c r="E57009" s="1">
        <v>40546</v>
      </c>
    </row>
    <row r="57010" spans="1:6" x14ac:dyDescent="0.25">
      <c r="A57010" t="s">
        <v>331556</v>
      </c>
      <c r="B57010" t="s">
        <v>331557</v>
      </c>
      <c r="C57010" t="s">
        <v>228873</v>
      </c>
      <c r="E57010" s="1">
        <v>40911</v>
      </c>
      <c r="F57010">
        <v>25000</v>
      </c>
    </row>
    <row r="57011" spans="1:6" x14ac:dyDescent="0.25">
      <c r="A57011" t="s">
        <v>331558</v>
      </c>
      <c r="B57011" t="s">
        <v>331559</v>
      </c>
      <c r="C57011" t="s">
        <v>228880</v>
      </c>
      <c r="E57011" t="s">
        <v>54289</v>
      </c>
      <c r="F57011">
        <v>482328</v>
      </c>
    </row>
    <row r="57012" spans="1:6" x14ac:dyDescent="0.25">
      <c r="A57012" t="s">
        <v>331560</v>
      </c>
      <c r="B57012" t="s">
        <v>331561</v>
      </c>
      <c r="C57012" t="s">
        <v>228880</v>
      </c>
      <c r="E57012" s="1">
        <v>42314</v>
      </c>
      <c r="F57012">
        <v>630000</v>
      </c>
    </row>
    <row r="57013" spans="1:6" x14ac:dyDescent="0.25">
      <c r="A57013" t="s">
        <v>331562</v>
      </c>
      <c r="B57013" t="s">
        <v>331563</v>
      </c>
      <c r="C57013" t="s">
        <v>228880</v>
      </c>
      <c r="E57013" t="s">
        <v>14332</v>
      </c>
      <c r="F57013">
        <v>765000</v>
      </c>
    </row>
    <row r="57014" spans="1:6" x14ac:dyDescent="0.25">
      <c r="A57014" t="s">
        <v>331564</v>
      </c>
      <c r="B57014" t="s">
        <v>331565</v>
      </c>
      <c r="C57014" t="s">
        <v>229045</v>
      </c>
      <c r="E57014" s="1">
        <v>42311</v>
      </c>
      <c r="F57014">
        <v>150000</v>
      </c>
    </row>
    <row r="57015" spans="1:6" x14ac:dyDescent="0.25">
      <c r="A57015" t="s">
        <v>331566</v>
      </c>
      <c r="B57015" t="s">
        <v>331567</v>
      </c>
      <c r="C57015" t="s">
        <v>228880</v>
      </c>
      <c r="E57015" s="1">
        <v>41336</v>
      </c>
      <c r="F57015">
        <v>78130</v>
      </c>
    </row>
    <row r="57016" spans="1:6" x14ac:dyDescent="0.25">
      <c r="A57016" t="s">
        <v>331568</v>
      </c>
      <c r="B57016" t="s">
        <v>331569</v>
      </c>
      <c r="C57016" t="s">
        <v>228880</v>
      </c>
      <c r="E57016" t="s">
        <v>3075</v>
      </c>
      <c r="F57016">
        <v>820000</v>
      </c>
    </row>
    <row r="57017" spans="1:6" x14ac:dyDescent="0.25">
      <c r="A57017" t="s">
        <v>331570</v>
      </c>
      <c r="B57017" t="s">
        <v>331571</v>
      </c>
      <c r="C57017" t="s">
        <v>228873</v>
      </c>
      <c r="E57017" t="s">
        <v>8091</v>
      </c>
    </row>
    <row r="57018" spans="1:6" x14ac:dyDescent="0.25">
      <c r="A57018" t="s">
        <v>331572</v>
      </c>
      <c r="B57018" t="s">
        <v>331573</v>
      </c>
      <c r="C57018" t="s">
        <v>228880</v>
      </c>
      <c r="E57018" t="s">
        <v>96459</v>
      </c>
      <c r="F57018">
        <v>2500000</v>
      </c>
    </row>
    <row r="57019" spans="1:6" x14ac:dyDescent="0.25">
      <c r="A57019" t="s">
        <v>331574</v>
      </c>
      <c r="B57019" t="s">
        <v>331575</v>
      </c>
      <c r="C57019" t="s">
        <v>228880</v>
      </c>
      <c r="E57019" s="1">
        <v>41954</v>
      </c>
    </row>
    <row r="57020" spans="1:6" x14ac:dyDescent="0.25">
      <c r="A57020" t="s">
        <v>331576</v>
      </c>
      <c r="B57020" t="s">
        <v>331577</v>
      </c>
      <c r="C57020" t="s">
        <v>228873</v>
      </c>
      <c r="D57020" t="s">
        <v>228874</v>
      </c>
      <c r="E57020" t="s">
        <v>180486</v>
      </c>
      <c r="F57020">
        <v>5500000</v>
      </c>
    </row>
    <row r="57021" spans="1:6" x14ac:dyDescent="0.25">
      <c r="A57021" t="s">
        <v>331578</v>
      </c>
      <c r="B57021" t="s">
        <v>331579</v>
      </c>
      <c r="C57021" t="s">
        <v>228873</v>
      </c>
      <c r="E57021" s="1">
        <v>38751</v>
      </c>
      <c r="F57021">
        <v>3100000</v>
      </c>
    </row>
    <row r="57022" spans="1:6" x14ac:dyDescent="0.25">
      <c r="A57022" t="s">
        <v>331576</v>
      </c>
      <c r="B57022" t="s">
        <v>331580</v>
      </c>
      <c r="C57022" t="s">
        <v>228873</v>
      </c>
      <c r="D57022" t="s">
        <v>228874</v>
      </c>
      <c r="E57022" t="s">
        <v>232596</v>
      </c>
      <c r="F57022">
        <v>14680000</v>
      </c>
    </row>
    <row r="57023" spans="1:6" x14ac:dyDescent="0.25">
      <c r="A57023" t="s">
        <v>331581</v>
      </c>
      <c r="B57023" t="s">
        <v>331582</v>
      </c>
      <c r="C57023" t="s">
        <v>228943</v>
      </c>
      <c r="E57023" s="1">
        <v>40914</v>
      </c>
      <c r="F57023">
        <v>1043000</v>
      </c>
    </row>
    <row r="57024" spans="1:6" x14ac:dyDescent="0.25">
      <c r="A57024" t="s">
        <v>331583</v>
      </c>
      <c r="B57024" t="s">
        <v>331584</v>
      </c>
      <c r="C57024" t="s">
        <v>228943</v>
      </c>
      <c r="E57024" s="1">
        <v>41000</v>
      </c>
      <c r="F57024">
        <v>750000</v>
      </c>
    </row>
    <row r="57025" spans="1:6" x14ac:dyDescent="0.25">
      <c r="A57025" t="s">
        <v>331581</v>
      </c>
      <c r="B57025" t="s">
        <v>331585</v>
      </c>
      <c r="C57025" t="s">
        <v>228943</v>
      </c>
      <c r="E57025" t="s">
        <v>10093</v>
      </c>
      <c r="F57025">
        <v>300000</v>
      </c>
    </row>
    <row r="57026" spans="1:6" x14ac:dyDescent="0.25">
      <c r="A57026" t="s">
        <v>331583</v>
      </c>
      <c r="B57026" t="s">
        <v>331586</v>
      </c>
      <c r="C57026" t="s">
        <v>228873</v>
      </c>
      <c r="D57026" t="s">
        <v>228874</v>
      </c>
      <c r="E57026" s="1">
        <v>41710</v>
      </c>
      <c r="F57026">
        <v>10000000</v>
      </c>
    </row>
    <row r="57027" spans="1:6" x14ac:dyDescent="0.25">
      <c r="A57027" t="s">
        <v>331581</v>
      </c>
      <c r="B57027" t="s">
        <v>331587</v>
      </c>
      <c r="C57027" t="s">
        <v>228880</v>
      </c>
      <c r="E57027" t="s">
        <v>237942</v>
      </c>
    </row>
    <row r="57028" spans="1:6" x14ac:dyDescent="0.25">
      <c r="A57028" t="s">
        <v>331583</v>
      </c>
      <c r="B57028" t="s">
        <v>331588</v>
      </c>
      <c r="C57028" t="s">
        <v>228873</v>
      </c>
      <c r="D57028" t="s">
        <v>228877</v>
      </c>
      <c r="E57028" s="1">
        <v>41277</v>
      </c>
      <c r="F57028">
        <v>6000000</v>
      </c>
    </row>
    <row r="57029" spans="1:6" x14ac:dyDescent="0.25">
      <c r="A57029" t="s">
        <v>331589</v>
      </c>
      <c r="B57029" t="s">
        <v>331590</v>
      </c>
      <c r="C57029" t="s">
        <v>228880</v>
      </c>
      <c r="E57029" t="s">
        <v>25928</v>
      </c>
      <c r="F57029">
        <v>115000</v>
      </c>
    </row>
    <row r="57030" spans="1:6" x14ac:dyDescent="0.25">
      <c r="A57030" t="s">
        <v>331591</v>
      </c>
      <c r="B57030" t="s">
        <v>331592</v>
      </c>
      <c r="C57030" t="s">
        <v>228880</v>
      </c>
      <c r="E57030" s="1">
        <v>42279</v>
      </c>
      <c r="F57030">
        <v>3200000</v>
      </c>
    </row>
    <row r="57031" spans="1:6" x14ac:dyDescent="0.25">
      <c r="A57031" t="s">
        <v>331593</v>
      </c>
      <c r="B57031" t="s">
        <v>331594</v>
      </c>
      <c r="C57031" t="s">
        <v>228873</v>
      </c>
      <c r="E57031" s="1">
        <v>39971</v>
      </c>
      <c r="F57031">
        <v>23000000</v>
      </c>
    </row>
    <row r="57032" spans="1:6" x14ac:dyDescent="0.25">
      <c r="A57032" t="s">
        <v>331595</v>
      </c>
      <c r="B57032" t="s">
        <v>331596</v>
      </c>
      <c r="C57032" t="s">
        <v>228873</v>
      </c>
      <c r="E57032" t="s">
        <v>35220</v>
      </c>
      <c r="F57032">
        <v>4400000</v>
      </c>
    </row>
    <row r="57033" spans="1:6" x14ac:dyDescent="0.25">
      <c r="A57033" t="s">
        <v>331597</v>
      </c>
      <c r="B57033" t="s">
        <v>331598</v>
      </c>
      <c r="C57033" t="s">
        <v>229779</v>
      </c>
      <c r="E57033" s="1">
        <v>40918</v>
      </c>
      <c r="F57033">
        <v>2200000</v>
      </c>
    </row>
    <row r="57034" spans="1:6" x14ac:dyDescent="0.25">
      <c r="A57034" t="s">
        <v>331599</v>
      </c>
      <c r="B57034" t="s">
        <v>331600</v>
      </c>
      <c r="C57034" t="s">
        <v>228880</v>
      </c>
      <c r="E57034" s="1">
        <v>40911</v>
      </c>
    </row>
    <row r="57035" spans="1:6" x14ac:dyDescent="0.25">
      <c r="A57035" t="s">
        <v>331597</v>
      </c>
      <c r="B57035" t="s">
        <v>331601</v>
      </c>
      <c r="C57035" t="s">
        <v>228880</v>
      </c>
      <c r="E57035" s="1">
        <v>39852</v>
      </c>
    </row>
    <row r="57036" spans="1:6" x14ac:dyDescent="0.25">
      <c r="A57036" t="s">
        <v>331602</v>
      </c>
      <c r="B57036" t="s">
        <v>331603</v>
      </c>
      <c r="C57036" t="s">
        <v>228873</v>
      </c>
      <c r="D57036" t="s">
        <v>228877</v>
      </c>
      <c r="E57036" s="1">
        <v>39759</v>
      </c>
      <c r="F57036">
        <v>2100000</v>
      </c>
    </row>
    <row r="57037" spans="1:6" x14ac:dyDescent="0.25">
      <c r="A57037" t="s">
        <v>331604</v>
      </c>
      <c r="B57037" t="s">
        <v>331605</v>
      </c>
      <c r="C57037" t="s">
        <v>228873</v>
      </c>
      <c r="D57037" t="s">
        <v>228874</v>
      </c>
      <c r="E57037" t="s">
        <v>94917</v>
      </c>
      <c r="F57037">
        <v>6000000</v>
      </c>
    </row>
    <row r="57038" spans="1:6" x14ac:dyDescent="0.25">
      <c r="A57038" t="s">
        <v>331606</v>
      </c>
      <c r="B57038" t="s">
        <v>331607</v>
      </c>
      <c r="C57038" t="s">
        <v>228873</v>
      </c>
      <c r="D57038" t="s">
        <v>228877</v>
      </c>
      <c r="E57038" s="1">
        <v>40761</v>
      </c>
      <c r="F57038">
        <v>2000000</v>
      </c>
    </row>
    <row r="57039" spans="1:6" x14ac:dyDescent="0.25">
      <c r="A57039" t="s">
        <v>331604</v>
      </c>
      <c r="B57039" t="s">
        <v>331608</v>
      </c>
      <c r="C57039" t="s">
        <v>228880</v>
      </c>
      <c r="E57039" s="1">
        <v>40182</v>
      </c>
    </row>
    <row r="57040" spans="1:6" x14ac:dyDescent="0.25">
      <c r="A57040" t="s">
        <v>331609</v>
      </c>
      <c r="B57040" t="s">
        <v>331610</v>
      </c>
      <c r="C57040" t="s">
        <v>228880</v>
      </c>
      <c r="E57040" t="s">
        <v>90417</v>
      </c>
      <c r="F57040">
        <v>250000</v>
      </c>
    </row>
    <row r="57041" spans="1:6" x14ac:dyDescent="0.25">
      <c r="A57041" t="s">
        <v>331611</v>
      </c>
      <c r="B57041" t="s">
        <v>331612</v>
      </c>
      <c r="C57041" t="s">
        <v>228873</v>
      </c>
      <c r="D57041" t="s">
        <v>228977</v>
      </c>
      <c r="E57041" s="1">
        <v>36526</v>
      </c>
      <c r="F57041">
        <v>15000000</v>
      </c>
    </row>
    <row r="57042" spans="1:6" x14ac:dyDescent="0.25">
      <c r="A57042" t="s">
        <v>331613</v>
      </c>
      <c r="B57042" t="s">
        <v>331614</v>
      </c>
      <c r="C57042" t="s">
        <v>228916</v>
      </c>
      <c r="E57042" t="s">
        <v>22174</v>
      </c>
    </row>
    <row r="57043" spans="1:6" x14ac:dyDescent="0.25">
      <c r="A57043" t="s">
        <v>331615</v>
      </c>
      <c r="B57043" t="s">
        <v>331616</v>
      </c>
      <c r="C57043" t="s">
        <v>228916</v>
      </c>
      <c r="E57043" t="s">
        <v>48700</v>
      </c>
    </row>
    <row r="57044" spans="1:6" x14ac:dyDescent="0.25">
      <c r="A57044" t="s">
        <v>331613</v>
      </c>
      <c r="B57044" t="s">
        <v>331617</v>
      </c>
      <c r="C57044" t="s">
        <v>228873</v>
      </c>
      <c r="D57044" t="s">
        <v>228877</v>
      </c>
      <c r="E57044" s="1">
        <v>42248</v>
      </c>
    </row>
    <row r="57045" spans="1:6" x14ac:dyDescent="0.25">
      <c r="A57045" t="s">
        <v>331618</v>
      </c>
      <c r="B57045" t="s">
        <v>331619</v>
      </c>
      <c r="C57045" t="s">
        <v>228880</v>
      </c>
      <c r="E57045" t="s">
        <v>54625</v>
      </c>
    </row>
    <row r="57046" spans="1:6" x14ac:dyDescent="0.25">
      <c r="A57046" t="s">
        <v>331620</v>
      </c>
      <c r="B57046" t="s">
        <v>331621</v>
      </c>
      <c r="C57046" t="s">
        <v>228880</v>
      </c>
      <c r="E57046" s="1">
        <v>40545</v>
      </c>
      <c r="F57046">
        <v>159993</v>
      </c>
    </row>
    <row r="57047" spans="1:6" x14ac:dyDescent="0.25">
      <c r="A57047" t="s">
        <v>331622</v>
      </c>
      <c r="B57047" t="s">
        <v>331623</v>
      </c>
      <c r="C57047" t="s">
        <v>228880</v>
      </c>
      <c r="E57047" s="1">
        <v>40554</v>
      </c>
      <c r="F57047">
        <v>320901</v>
      </c>
    </row>
    <row r="57048" spans="1:6" x14ac:dyDescent="0.25">
      <c r="A57048" t="s">
        <v>331620</v>
      </c>
      <c r="B57048" t="s">
        <v>331624</v>
      </c>
      <c r="C57048" t="s">
        <v>228943</v>
      </c>
      <c r="E57048" s="1">
        <v>41642</v>
      </c>
      <c r="F57048">
        <v>418146</v>
      </c>
    </row>
    <row r="57049" spans="1:6" x14ac:dyDescent="0.25">
      <c r="A57049" t="s">
        <v>331622</v>
      </c>
      <c r="B57049" t="s">
        <v>331625</v>
      </c>
      <c r="C57049" t="s">
        <v>228943</v>
      </c>
      <c r="E57049" s="1">
        <v>40913</v>
      </c>
      <c r="F57049">
        <v>276027</v>
      </c>
    </row>
    <row r="57050" spans="1:6" x14ac:dyDescent="0.25">
      <c r="A57050" t="s">
        <v>331620</v>
      </c>
      <c r="B57050" t="s">
        <v>331626</v>
      </c>
      <c r="C57050" t="s">
        <v>228943</v>
      </c>
      <c r="E57050" t="s">
        <v>7419</v>
      </c>
      <c r="F57050">
        <v>455940</v>
      </c>
    </row>
    <row r="57051" spans="1:6" x14ac:dyDescent="0.25">
      <c r="A57051" t="s">
        <v>331627</v>
      </c>
      <c r="B57051" t="s">
        <v>331628</v>
      </c>
      <c r="C57051" t="s">
        <v>228880</v>
      </c>
      <c r="E57051" s="1">
        <v>42012</v>
      </c>
      <c r="F57051">
        <v>15000</v>
      </c>
    </row>
    <row r="57052" spans="1:6" x14ac:dyDescent="0.25">
      <c r="A57052" t="s">
        <v>331629</v>
      </c>
      <c r="B57052" t="s">
        <v>331630</v>
      </c>
      <c r="C57052" t="s">
        <v>228880</v>
      </c>
      <c r="E57052" s="1">
        <v>41275</v>
      </c>
      <c r="F57052">
        <v>162107</v>
      </c>
    </row>
    <row r="57053" spans="1:6" x14ac:dyDescent="0.25">
      <c r="A57053" t="s">
        <v>331631</v>
      </c>
      <c r="B57053" t="s">
        <v>331632</v>
      </c>
      <c r="C57053" t="s">
        <v>228880</v>
      </c>
      <c r="E57053" t="s">
        <v>51520</v>
      </c>
      <c r="F57053">
        <v>75762</v>
      </c>
    </row>
    <row r="57054" spans="1:6" x14ac:dyDescent="0.25">
      <c r="A57054" t="s">
        <v>331629</v>
      </c>
      <c r="B57054" t="s">
        <v>331633</v>
      </c>
      <c r="C57054" t="s">
        <v>228916</v>
      </c>
      <c r="E57054" t="s">
        <v>107434</v>
      </c>
      <c r="F57054">
        <v>162475</v>
      </c>
    </row>
    <row r="57055" spans="1:6" x14ac:dyDescent="0.25">
      <c r="A57055" t="s">
        <v>331634</v>
      </c>
      <c r="B57055" t="s">
        <v>331635</v>
      </c>
      <c r="C57055" t="s">
        <v>228873</v>
      </c>
      <c r="D57055" t="s">
        <v>228877</v>
      </c>
      <c r="E57055" s="1">
        <v>41286</v>
      </c>
      <c r="F57055">
        <v>5500000</v>
      </c>
    </row>
    <row r="57056" spans="1:6" x14ac:dyDescent="0.25">
      <c r="A57056" t="s">
        <v>331636</v>
      </c>
      <c r="B57056" t="s">
        <v>331637</v>
      </c>
      <c r="C57056" t="s">
        <v>228880</v>
      </c>
      <c r="E57056" s="1">
        <v>40913</v>
      </c>
      <c r="F57056">
        <v>3500000</v>
      </c>
    </row>
    <row r="57057" spans="1:6" x14ac:dyDescent="0.25">
      <c r="A57057" t="s">
        <v>331638</v>
      </c>
      <c r="B57057" t="s">
        <v>331639</v>
      </c>
      <c r="C57057" t="s">
        <v>228880</v>
      </c>
      <c r="E57057" t="s">
        <v>87383</v>
      </c>
      <c r="F57057">
        <v>565002</v>
      </c>
    </row>
    <row r="57058" spans="1:6" x14ac:dyDescent="0.25">
      <c r="A57058" t="s">
        <v>331640</v>
      </c>
      <c r="B57058" t="s">
        <v>331641</v>
      </c>
      <c r="C57058" t="s">
        <v>228873</v>
      </c>
      <c r="D57058" t="s">
        <v>228877</v>
      </c>
      <c r="E57058" t="s">
        <v>106000</v>
      </c>
      <c r="F57058">
        <v>4000000</v>
      </c>
    </row>
    <row r="57059" spans="1:6" x14ac:dyDescent="0.25">
      <c r="A57059" t="s">
        <v>331642</v>
      </c>
      <c r="B57059" t="s">
        <v>331643</v>
      </c>
      <c r="C57059" t="s">
        <v>228873</v>
      </c>
      <c r="D57059" t="s">
        <v>241801</v>
      </c>
      <c r="E57059" s="1">
        <v>41800</v>
      </c>
      <c r="F57059">
        <v>4600000</v>
      </c>
    </row>
    <row r="57060" spans="1:6" x14ac:dyDescent="0.25">
      <c r="A57060" t="s">
        <v>331644</v>
      </c>
      <c r="B57060" t="s">
        <v>331645</v>
      </c>
      <c r="C57060" t="s">
        <v>228873</v>
      </c>
      <c r="D57060" t="s">
        <v>228874</v>
      </c>
      <c r="E57060" t="s">
        <v>30407</v>
      </c>
      <c r="F57060">
        <v>6200000</v>
      </c>
    </row>
    <row r="57061" spans="1:6" x14ac:dyDescent="0.25">
      <c r="A57061" t="s">
        <v>331646</v>
      </c>
      <c r="B57061" t="s">
        <v>331647</v>
      </c>
      <c r="C57061" t="s">
        <v>228873</v>
      </c>
      <c r="E57061" s="1">
        <v>40299</v>
      </c>
      <c r="F57061">
        <v>749596</v>
      </c>
    </row>
    <row r="57062" spans="1:6" x14ac:dyDescent="0.25">
      <c r="A57062" t="s">
        <v>331648</v>
      </c>
      <c r="B57062" t="s">
        <v>331649</v>
      </c>
      <c r="C57062" t="s">
        <v>228889</v>
      </c>
      <c r="E57062" s="1">
        <v>41279</v>
      </c>
      <c r="F57062">
        <v>90546</v>
      </c>
    </row>
    <row r="57063" spans="1:6" x14ac:dyDescent="0.25">
      <c r="A57063" t="s">
        <v>331650</v>
      </c>
      <c r="B57063" t="s">
        <v>331651</v>
      </c>
      <c r="C57063" t="s">
        <v>228880</v>
      </c>
      <c r="E57063" s="1">
        <v>41680</v>
      </c>
      <c r="F57063">
        <v>2000000</v>
      </c>
    </row>
    <row r="57064" spans="1:6" x14ac:dyDescent="0.25">
      <c r="A57064" t="s">
        <v>331652</v>
      </c>
      <c r="B57064" t="s">
        <v>331653</v>
      </c>
      <c r="C57064" t="s">
        <v>228880</v>
      </c>
      <c r="E57064" t="s">
        <v>278806</v>
      </c>
      <c r="F57064">
        <v>857480</v>
      </c>
    </row>
    <row r="57065" spans="1:6" x14ac:dyDescent="0.25">
      <c r="A57065" t="s">
        <v>331654</v>
      </c>
      <c r="B57065" t="s">
        <v>331655</v>
      </c>
      <c r="C57065" t="s">
        <v>228943</v>
      </c>
      <c r="E57065" t="s">
        <v>49710</v>
      </c>
      <c r="F57065">
        <v>1702030</v>
      </c>
    </row>
    <row r="57066" spans="1:6" x14ac:dyDescent="0.25">
      <c r="A57066" t="s">
        <v>331656</v>
      </c>
      <c r="B57066" t="s">
        <v>331657</v>
      </c>
      <c r="C57066" t="s">
        <v>228873</v>
      </c>
      <c r="D57066" t="s">
        <v>228877</v>
      </c>
      <c r="E57066" t="s">
        <v>64223</v>
      </c>
      <c r="F57066">
        <v>4000000</v>
      </c>
    </row>
    <row r="57067" spans="1:6" x14ac:dyDescent="0.25">
      <c r="A57067" t="s">
        <v>331658</v>
      </c>
      <c r="B57067" t="s">
        <v>331659</v>
      </c>
      <c r="C57067" t="s">
        <v>228880</v>
      </c>
      <c r="E57067" s="1">
        <v>40733</v>
      </c>
      <c r="F57067">
        <v>600000</v>
      </c>
    </row>
    <row r="57068" spans="1:6" x14ac:dyDescent="0.25">
      <c r="A57068" t="s">
        <v>331660</v>
      </c>
      <c r="B57068" t="s">
        <v>331661</v>
      </c>
      <c r="C57068" t="s">
        <v>228880</v>
      </c>
      <c r="E57068" t="s">
        <v>76230</v>
      </c>
    </row>
    <row r="57069" spans="1:6" x14ac:dyDescent="0.25">
      <c r="A57069" t="s">
        <v>331662</v>
      </c>
      <c r="B57069" t="s">
        <v>331663</v>
      </c>
      <c r="C57069" t="s">
        <v>228880</v>
      </c>
      <c r="E57069" s="1">
        <v>42014</v>
      </c>
      <c r="F57069">
        <v>227571</v>
      </c>
    </row>
    <row r="57070" spans="1:6" x14ac:dyDescent="0.25">
      <c r="A57070" t="s">
        <v>331664</v>
      </c>
      <c r="B57070" t="s">
        <v>331665</v>
      </c>
      <c r="C57070" t="s">
        <v>228943</v>
      </c>
      <c r="E57070" s="1">
        <v>40823</v>
      </c>
      <c r="F57070">
        <v>300000</v>
      </c>
    </row>
    <row r="57071" spans="1:6" x14ac:dyDescent="0.25">
      <c r="A57071" t="s">
        <v>331666</v>
      </c>
      <c r="B57071" t="s">
        <v>331667</v>
      </c>
      <c r="C57071" t="s">
        <v>228927</v>
      </c>
      <c r="E57071" s="1">
        <v>40397</v>
      </c>
      <c r="F57071">
        <v>1683875</v>
      </c>
    </row>
    <row r="57072" spans="1:6" x14ac:dyDescent="0.25">
      <c r="A57072" t="s">
        <v>331668</v>
      </c>
      <c r="B57072" t="s">
        <v>331669</v>
      </c>
      <c r="C57072" t="s">
        <v>228873</v>
      </c>
      <c r="D57072" t="s">
        <v>229206</v>
      </c>
      <c r="E57072" t="s">
        <v>131125</v>
      </c>
      <c r="F57072">
        <v>30200000</v>
      </c>
    </row>
    <row r="57073" spans="1:6" x14ac:dyDescent="0.25">
      <c r="A57073" t="s">
        <v>331666</v>
      </c>
      <c r="B57073" t="s">
        <v>331670</v>
      </c>
      <c r="C57073" t="s">
        <v>228873</v>
      </c>
      <c r="D57073" t="s">
        <v>229206</v>
      </c>
      <c r="E57073" t="s">
        <v>212613</v>
      </c>
      <c r="F57073">
        <v>25000000</v>
      </c>
    </row>
    <row r="57074" spans="1:6" x14ac:dyDescent="0.25">
      <c r="A57074" t="s">
        <v>331671</v>
      </c>
      <c r="B57074" t="s">
        <v>331672</v>
      </c>
      <c r="C57074" t="s">
        <v>228927</v>
      </c>
      <c r="E57074" s="1">
        <v>41647</v>
      </c>
    </row>
    <row r="57075" spans="1:6" x14ac:dyDescent="0.25">
      <c r="A57075" t="s">
        <v>331673</v>
      </c>
      <c r="B57075" t="s">
        <v>331674</v>
      </c>
      <c r="C57075" t="s">
        <v>228880</v>
      </c>
      <c r="E57075" t="s">
        <v>90642</v>
      </c>
      <c r="F57075">
        <v>100000</v>
      </c>
    </row>
    <row r="57076" spans="1:6" x14ac:dyDescent="0.25">
      <c r="A57076" t="s">
        <v>331675</v>
      </c>
      <c r="B57076" t="s">
        <v>331676</v>
      </c>
      <c r="C57076" t="s">
        <v>228880</v>
      </c>
      <c r="E57076" t="s">
        <v>39546</v>
      </c>
      <c r="F57076">
        <v>3272251</v>
      </c>
    </row>
    <row r="57077" spans="1:6" x14ac:dyDescent="0.25">
      <c r="A57077" t="s">
        <v>331677</v>
      </c>
      <c r="B57077" t="s">
        <v>331678</v>
      </c>
      <c r="C57077" t="s">
        <v>228880</v>
      </c>
      <c r="E57077" t="s">
        <v>32469</v>
      </c>
      <c r="F57077">
        <v>682683</v>
      </c>
    </row>
    <row r="57078" spans="1:6" x14ac:dyDescent="0.25">
      <c r="A57078" t="s">
        <v>331679</v>
      </c>
      <c r="B57078" t="s">
        <v>331680</v>
      </c>
      <c r="C57078" t="s">
        <v>228880</v>
      </c>
      <c r="E57078" s="1">
        <v>41914</v>
      </c>
    </row>
    <row r="57079" spans="1:6" x14ac:dyDescent="0.25">
      <c r="A57079" t="s">
        <v>331681</v>
      </c>
      <c r="B57079" t="s">
        <v>331682</v>
      </c>
      <c r="C57079" t="s">
        <v>228873</v>
      </c>
      <c r="E57079" t="s">
        <v>61913</v>
      </c>
      <c r="F57079">
        <v>500000</v>
      </c>
    </row>
    <row r="57080" spans="1:6" x14ac:dyDescent="0.25">
      <c r="A57080" t="s">
        <v>331683</v>
      </c>
      <c r="B57080" t="s">
        <v>331684</v>
      </c>
      <c r="C57080" t="s">
        <v>228927</v>
      </c>
      <c r="E57080" t="s">
        <v>29433</v>
      </c>
      <c r="F57080">
        <v>150000</v>
      </c>
    </row>
    <row r="57081" spans="1:6" x14ac:dyDescent="0.25">
      <c r="A57081" t="s">
        <v>331681</v>
      </c>
      <c r="B57081" t="s">
        <v>331685</v>
      </c>
      <c r="C57081" t="s">
        <v>228873</v>
      </c>
      <c r="E57081" t="s">
        <v>68567</v>
      </c>
      <c r="F57081">
        <v>265000</v>
      </c>
    </row>
    <row r="57082" spans="1:6" x14ac:dyDescent="0.25">
      <c r="A57082" t="s">
        <v>331683</v>
      </c>
      <c r="B57082" t="s">
        <v>331686</v>
      </c>
      <c r="C57082" t="s">
        <v>228873</v>
      </c>
      <c r="E57082" t="s">
        <v>109900</v>
      </c>
      <c r="F57082">
        <v>12000000</v>
      </c>
    </row>
    <row r="57083" spans="1:6" x14ac:dyDescent="0.25">
      <c r="A57083" t="s">
        <v>331681</v>
      </c>
      <c r="B57083" t="s">
        <v>331687</v>
      </c>
      <c r="C57083" t="s">
        <v>228873</v>
      </c>
      <c r="E57083" t="s">
        <v>7131</v>
      </c>
      <c r="F57083">
        <v>100500</v>
      </c>
    </row>
    <row r="57084" spans="1:6" x14ac:dyDescent="0.25">
      <c r="A57084" t="s">
        <v>331683</v>
      </c>
      <c r="B57084" t="s">
        <v>331688</v>
      </c>
      <c r="C57084" t="s">
        <v>228873</v>
      </c>
      <c r="E57084" s="1">
        <v>41614</v>
      </c>
      <c r="F57084">
        <v>1116614</v>
      </c>
    </row>
    <row r="57085" spans="1:6" x14ac:dyDescent="0.25">
      <c r="A57085" t="s">
        <v>331681</v>
      </c>
      <c r="B57085" t="s">
        <v>331689</v>
      </c>
      <c r="C57085" t="s">
        <v>228873</v>
      </c>
      <c r="E57085" t="s">
        <v>8091</v>
      </c>
      <c r="F57085">
        <v>3000000</v>
      </c>
    </row>
    <row r="57086" spans="1:6" x14ac:dyDescent="0.25">
      <c r="A57086" t="s">
        <v>331690</v>
      </c>
      <c r="B57086" t="s">
        <v>331691</v>
      </c>
      <c r="C57086" t="s">
        <v>228873</v>
      </c>
      <c r="E57086" t="s">
        <v>6521</v>
      </c>
      <c r="F57086">
        <v>35000000</v>
      </c>
    </row>
    <row r="57087" spans="1:6" x14ac:dyDescent="0.25">
      <c r="A57087" t="s">
        <v>331692</v>
      </c>
      <c r="B57087" t="s">
        <v>331693</v>
      </c>
      <c r="C57087" t="s">
        <v>228880</v>
      </c>
      <c r="E57087" t="s">
        <v>4786</v>
      </c>
      <c r="F57087">
        <v>500000</v>
      </c>
    </row>
    <row r="57088" spans="1:6" x14ac:dyDescent="0.25">
      <c r="A57088" t="s">
        <v>331694</v>
      </c>
      <c r="B57088" t="s">
        <v>331695</v>
      </c>
      <c r="C57088" t="s">
        <v>228873</v>
      </c>
      <c r="E57088" t="s">
        <v>141692</v>
      </c>
      <c r="F57088">
        <v>162440</v>
      </c>
    </row>
    <row r="57089" spans="1:6" x14ac:dyDescent="0.25">
      <c r="A57089" t="s">
        <v>331696</v>
      </c>
      <c r="B57089" t="s">
        <v>331697</v>
      </c>
      <c r="C57089" t="s">
        <v>228873</v>
      </c>
      <c r="E57089" t="s">
        <v>229483</v>
      </c>
    </row>
    <row r="57090" spans="1:6" x14ac:dyDescent="0.25">
      <c r="A57090" t="s">
        <v>331698</v>
      </c>
      <c r="B57090" t="s">
        <v>331699</v>
      </c>
      <c r="C57090" t="s">
        <v>228889</v>
      </c>
      <c r="E57090" t="s">
        <v>78904</v>
      </c>
    </row>
    <row r="57091" spans="1:6" x14ac:dyDescent="0.25">
      <c r="A57091" t="s">
        <v>331700</v>
      </c>
      <c r="B57091" t="s">
        <v>331701</v>
      </c>
      <c r="C57091" t="s">
        <v>228943</v>
      </c>
      <c r="E57091" s="1">
        <v>41284</v>
      </c>
      <c r="F57091">
        <v>250000</v>
      </c>
    </row>
    <row r="57092" spans="1:6" x14ac:dyDescent="0.25">
      <c r="A57092" t="s">
        <v>331702</v>
      </c>
      <c r="B57092" t="s">
        <v>331703</v>
      </c>
      <c r="C57092" t="s">
        <v>228889</v>
      </c>
      <c r="E57092" s="1">
        <v>41285</v>
      </c>
    </row>
    <row r="57093" spans="1:6" x14ac:dyDescent="0.25">
      <c r="A57093" t="s">
        <v>331700</v>
      </c>
      <c r="B57093" t="s">
        <v>331704</v>
      </c>
      <c r="C57093" t="s">
        <v>228880</v>
      </c>
      <c r="E57093" s="1">
        <v>41640</v>
      </c>
      <c r="F57093">
        <v>2000000</v>
      </c>
    </row>
    <row r="57094" spans="1:6" x14ac:dyDescent="0.25">
      <c r="A57094" t="s">
        <v>331702</v>
      </c>
      <c r="B57094" t="s">
        <v>331705</v>
      </c>
      <c r="C57094" t="s">
        <v>228889</v>
      </c>
      <c r="E57094" t="s">
        <v>22552</v>
      </c>
    </row>
    <row r="57095" spans="1:6" x14ac:dyDescent="0.25">
      <c r="A57095" t="s">
        <v>331706</v>
      </c>
      <c r="B57095" t="s">
        <v>331707</v>
      </c>
      <c r="C57095" t="s">
        <v>228909</v>
      </c>
      <c r="E57095" s="1">
        <v>41853</v>
      </c>
    </row>
    <row r="57096" spans="1:6" x14ac:dyDescent="0.25">
      <c r="A57096" t="s">
        <v>331708</v>
      </c>
      <c r="B57096" t="s">
        <v>331709</v>
      </c>
      <c r="C57096" t="s">
        <v>228889</v>
      </c>
      <c r="E57096" s="1">
        <v>39087</v>
      </c>
    </row>
    <row r="57097" spans="1:6" x14ac:dyDescent="0.25">
      <c r="A57097" t="s">
        <v>331710</v>
      </c>
      <c r="B57097" t="s">
        <v>331711</v>
      </c>
      <c r="C57097" t="s">
        <v>228943</v>
      </c>
      <c r="E57097" s="1">
        <v>39300</v>
      </c>
      <c r="F57097">
        <v>600000</v>
      </c>
    </row>
    <row r="57098" spans="1:6" x14ac:dyDescent="0.25">
      <c r="A57098" t="s">
        <v>331712</v>
      </c>
      <c r="B57098" t="s">
        <v>331713</v>
      </c>
      <c r="C57098" t="s">
        <v>228880</v>
      </c>
      <c r="E57098" s="1">
        <v>40916</v>
      </c>
      <c r="F57098">
        <v>25000</v>
      </c>
    </row>
    <row r="57099" spans="1:6" x14ac:dyDescent="0.25">
      <c r="A57099" t="s">
        <v>331714</v>
      </c>
      <c r="B57099" t="s">
        <v>331715</v>
      </c>
      <c r="C57099" t="s">
        <v>228880</v>
      </c>
      <c r="E57099" s="1">
        <v>41286</v>
      </c>
    </row>
    <row r="57100" spans="1:6" x14ac:dyDescent="0.25">
      <c r="A57100" t="s">
        <v>331716</v>
      </c>
      <c r="B57100" t="s">
        <v>331717</v>
      </c>
      <c r="C57100" t="s">
        <v>228943</v>
      </c>
      <c r="E57100" t="s">
        <v>51625</v>
      </c>
    </row>
    <row r="57101" spans="1:6" x14ac:dyDescent="0.25">
      <c r="A57101" t="s">
        <v>331718</v>
      </c>
      <c r="B57101" t="s">
        <v>331719</v>
      </c>
      <c r="C57101" t="s">
        <v>228873</v>
      </c>
      <c r="E57101" t="s">
        <v>22853</v>
      </c>
    </row>
    <row r="57102" spans="1:6" x14ac:dyDescent="0.25">
      <c r="A57102" t="s">
        <v>331720</v>
      </c>
      <c r="B57102" t="s">
        <v>331721</v>
      </c>
      <c r="C57102" t="s">
        <v>228873</v>
      </c>
      <c r="D57102" t="s">
        <v>228877</v>
      </c>
      <c r="E57102" t="s">
        <v>231764</v>
      </c>
      <c r="F57102">
        <v>3500000</v>
      </c>
    </row>
    <row r="57103" spans="1:6" x14ac:dyDescent="0.25">
      <c r="A57103" t="s">
        <v>331722</v>
      </c>
      <c r="B57103" t="s">
        <v>331723</v>
      </c>
      <c r="C57103" t="s">
        <v>228873</v>
      </c>
      <c r="D57103" t="s">
        <v>228877</v>
      </c>
      <c r="E57103" t="s">
        <v>82441</v>
      </c>
      <c r="F57103">
        <v>10000000</v>
      </c>
    </row>
    <row r="57104" spans="1:6" x14ac:dyDescent="0.25">
      <c r="A57104" t="s">
        <v>331724</v>
      </c>
      <c r="B57104" t="s">
        <v>331725</v>
      </c>
      <c r="C57104" t="s">
        <v>228880</v>
      </c>
      <c r="E57104" s="1">
        <v>40180</v>
      </c>
    </row>
    <row r="57105" spans="1:6" x14ac:dyDescent="0.25">
      <c r="A57105" t="s">
        <v>331722</v>
      </c>
      <c r="B57105" t="s">
        <v>331726</v>
      </c>
      <c r="C57105" t="s">
        <v>228880</v>
      </c>
      <c r="E57105" t="s">
        <v>71528</v>
      </c>
      <c r="F57105">
        <v>1100000</v>
      </c>
    </row>
    <row r="57106" spans="1:6" x14ac:dyDescent="0.25">
      <c r="A57106" t="s">
        <v>331727</v>
      </c>
      <c r="B57106" t="s">
        <v>331728</v>
      </c>
      <c r="C57106" t="s">
        <v>228873</v>
      </c>
      <c r="D57106" t="s">
        <v>228877</v>
      </c>
      <c r="E57106" t="s">
        <v>1240</v>
      </c>
      <c r="F57106">
        <v>8250000</v>
      </c>
    </row>
    <row r="57107" spans="1:6" x14ac:dyDescent="0.25">
      <c r="A57107" t="s">
        <v>331729</v>
      </c>
      <c r="B57107" t="s">
        <v>331730</v>
      </c>
      <c r="C57107" t="s">
        <v>228880</v>
      </c>
      <c r="E57107" t="s">
        <v>14789</v>
      </c>
      <c r="F57107">
        <v>200000</v>
      </c>
    </row>
    <row r="57108" spans="1:6" x14ac:dyDescent="0.25">
      <c r="A57108" t="s">
        <v>331731</v>
      </c>
      <c r="B57108" t="s">
        <v>331732</v>
      </c>
      <c r="C57108" t="s">
        <v>228919</v>
      </c>
      <c r="E57108" s="1">
        <v>41492</v>
      </c>
      <c r="F57108">
        <v>2000</v>
      </c>
    </row>
    <row r="57109" spans="1:6" x14ac:dyDescent="0.25">
      <c r="A57109" t="s">
        <v>331733</v>
      </c>
      <c r="B57109" t="s">
        <v>331734</v>
      </c>
      <c r="C57109" t="s">
        <v>228873</v>
      </c>
      <c r="D57109" t="s">
        <v>228874</v>
      </c>
      <c r="E57109" s="1">
        <v>41342</v>
      </c>
      <c r="F57109">
        <v>8000000</v>
      </c>
    </row>
    <row r="57110" spans="1:6" x14ac:dyDescent="0.25">
      <c r="A57110" t="s">
        <v>331735</v>
      </c>
      <c r="B57110" t="s">
        <v>331736</v>
      </c>
      <c r="C57110" t="s">
        <v>228880</v>
      </c>
      <c r="E57110" t="s">
        <v>244218</v>
      </c>
      <c r="F57110">
        <v>500000</v>
      </c>
    </row>
    <row r="57111" spans="1:6" x14ac:dyDescent="0.25">
      <c r="A57111" t="s">
        <v>331733</v>
      </c>
      <c r="B57111" t="s">
        <v>331737</v>
      </c>
      <c r="C57111" t="s">
        <v>228873</v>
      </c>
      <c r="D57111" t="s">
        <v>228877</v>
      </c>
      <c r="E57111" t="s">
        <v>25364</v>
      </c>
      <c r="F57111">
        <v>9900000</v>
      </c>
    </row>
    <row r="57112" spans="1:6" x14ac:dyDescent="0.25">
      <c r="A57112" t="s">
        <v>331735</v>
      </c>
      <c r="B57112" t="s">
        <v>331738</v>
      </c>
      <c r="C57112" t="s">
        <v>228873</v>
      </c>
      <c r="D57112" t="s">
        <v>228977</v>
      </c>
      <c r="E57112" t="s">
        <v>21653</v>
      </c>
      <c r="F57112">
        <v>15000000</v>
      </c>
    </row>
    <row r="57113" spans="1:6" x14ac:dyDescent="0.25">
      <c r="A57113" t="s">
        <v>331739</v>
      </c>
      <c r="B57113" t="s">
        <v>331740</v>
      </c>
      <c r="C57113" t="s">
        <v>228919</v>
      </c>
      <c r="E57113" t="s">
        <v>27451</v>
      </c>
      <c r="F57113">
        <v>27500000</v>
      </c>
    </row>
    <row r="57114" spans="1:6" x14ac:dyDescent="0.25">
      <c r="A57114" t="s">
        <v>331741</v>
      </c>
      <c r="B57114" t="s">
        <v>331742</v>
      </c>
      <c r="C57114" t="s">
        <v>228873</v>
      </c>
      <c r="E57114" t="s">
        <v>40856</v>
      </c>
      <c r="F57114">
        <v>2499999</v>
      </c>
    </row>
    <row r="57115" spans="1:6" x14ac:dyDescent="0.25">
      <c r="A57115" t="s">
        <v>331739</v>
      </c>
      <c r="B57115" t="s">
        <v>331743</v>
      </c>
      <c r="C57115" t="s">
        <v>228873</v>
      </c>
      <c r="E57115" s="1">
        <v>39457</v>
      </c>
      <c r="F57115">
        <v>3000000</v>
      </c>
    </row>
    <row r="57116" spans="1:6" x14ac:dyDescent="0.25">
      <c r="A57116" t="s">
        <v>331741</v>
      </c>
      <c r="B57116" t="s">
        <v>331744</v>
      </c>
      <c r="C57116" t="s">
        <v>228919</v>
      </c>
      <c r="E57116" t="s">
        <v>72573</v>
      </c>
      <c r="F57116">
        <v>10000000</v>
      </c>
    </row>
    <row r="57117" spans="1:6" x14ac:dyDescent="0.25">
      <c r="A57117" t="s">
        <v>331739</v>
      </c>
      <c r="B57117" t="s">
        <v>331745</v>
      </c>
      <c r="C57117" t="s">
        <v>228873</v>
      </c>
      <c r="E57117" s="1">
        <v>39367</v>
      </c>
      <c r="F57117">
        <v>5000000</v>
      </c>
    </row>
    <row r="57118" spans="1:6" x14ac:dyDescent="0.25">
      <c r="A57118" t="s">
        <v>331746</v>
      </c>
      <c r="B57118" t="s">
        <v>331747</v>
      </c>
      <c r="C57118" t="s">
        <v>228873</v>
      </c>
      <c r="E57118" s="1">
        <v>41338</v>
      </c>
      <c r="F57118">
        <v>1050000</v>
      </c>
    </row>
    <row r="57119" spans="1:6" x14ac:dyDescent="0.25">
      <c r="A57119" t="s">
        <v>331748</v>
      </c>
      <c r="B57119" t="s">
        <v>331749</v>
      </c>
      <c r="C57119" t="s">
        <v>228927</v>
      </c>
      <c r="E57119" t="s">
        <v>26699</v>
      </c>
      <c r="F57119">
        <v>2500000</v>
      </c>
    </row>
    <row r="57120" spans="1:6" x14ac:dyDescent="0.25">
      <c r="A57120" t="s">
        <v>331750</v>
      </c>
      <c r="B57120" t="s">
        <v>331751</v>
      </c>
      <c r="C57120" t="s">
        <v>228873</v>
      </c>
      <c r="E57120" t="s">
        <v>232856</v>
      </c>
      <c r="F57120">
        <v>250000</v>
      </c>
    </row>
    <row r="57121" spans="1:6" x14ac:dyDescent="0.25">
      <c r="A57121" t="s">
        <v>331752</v>
      </c>
      <c r="B57121" t="s">
        <v>331753</v>
      </c>
      <c r="C57121" t="s">
        <v>228873</v>
      </c>
      <c r="E57121" s="1">
        <v>40488</v>
      </c>
      <c r="F57121">
        <v>1480000</v>
      </c>
    </row>
    <row r="57122" spans="1:6" x14ac:dyDescent="0.25">
      <c r="A57122" t="s">
        <v>331754</v>
      </c>
      <c r="B57122" t="s">
        <v>331755</v>
      </c>
      <c r="C57122" t="s">
        <v>228873</v>
      </c>
      <c r="E57122" s="1">
        <v>40550</v>
      </c>
      <c r="F57122">
        <v>950000</v>
      </c>
    </row>
    <row r="57123" spans="1:6" x14ac:dyDescent="0.25">
      <c r="A57123" t="s">
        <v>331756</v>
      </c>
      <c r="B57123" t="s">
        <v>331757</v>
      </c>
      <c r="C57123" t="s">
        <v>228873</v>
      </c>
      <c r="E57123" s="1">
        <v>41187</v>
      </c>
      <c r="F57123">
        <v>100000</v>
      </c>
    </row>
    <row r="57124" spans="1:6" x14ac:dyDescent="0.25">
      <c r="A57124" t="s">
        <v>331758</v>
      </c>
      <c r="B57124" t="s">
        <v>331759</v>
      </c>
      <c r="C57124" t="s">
        <v>228880</v>
      </c>
      <c r="E57124" s="1">
        <v>40553</v>
      </c>
    </row>
    <row r="57125" spans="1:6" x14ac:dyDescent="0.25">
      <c r="A57125" t="s">
        <v>331760</v>
      </c>
      <c r="B57125" t="s">
        <v>331761</v>
      </c>
      <c r="C57125" t="s">
        <v>228880</v>
      </c>
      <c r="E57125" t="s">
        <v>148475</v>
      </c>
      <c r="F57125">
        <v>400000</v>
      </c>
    </row>
    <row r="57126" spans="1:6" x14ac:dyDescent="0.25">
      <c r="A57126" t="s">
        <v>331762</v>
      </c>
      <c r="B57126" t="s">
        <v>331763</v>
      </c>
      <c r="C57126" t="s">
        <v>228873</v>
      </c>
      <c r="D57126" t="s">
        <v>228877</v>
      </c>
      <c r="E57126" s="1">
        <v>38666</v>
      </c>
      <c r="F57126">
        <v>14000000</v>
      </c>
    </row>
    <row r="57127" spans="1:6" x14ac:dyDescent="0.25">
      <c r="A57127" t="s">
        <v>331764</v>
      </c>
      <c r="B57127" t="s">
        <v>331765</v>
      </c>
      <c r="C57127" t="s">
        <v>228919</v>
      </c>
      <c r="E57127" t="s">
        <v>24351</v>
      </c>
      <c r="F57127">
        <v>5000000</v>
      </c>
    </row>
    <row r="57128" spans="1:6" x14ac:dyDescent="0.25">
      <c r="A57128" t="s">
        <v>331766</v>
      </c>
      <c r="B57128" t="s">
        <v>331767</v>
      </c>
      <c r="C57128" t="s">
        <v>228909</v>
      </c>
      <c r="E57128" s="1">
        <v>41797</v>
      </c>
    </row>
    <row r="57129" spans="1:6" x14ac:dyDescent="0.25">
      <c r="A57129" t="s">
        <v>331768</v>
      </c>
      <c r="B57129" t="s">
        <v>331769</v>
      </c>
      <c r="C57129" t="s">
        <v>228873</v>
      </c>
      <c r="D57129" t="s">
        <v>228977</v>
      </c>
      <c r="E57129" t="s">
        <v>38592</v>
      </c>
      <c r="F57129">
        <v>16900000</v>
      </c>
    </row>
    <row r="57130" spans="1:6" x14ac:dyDescent="0.25">
      <c r="A57130" t="s">
        <v>331770</v>
      </c>
      <c r="B57130" t="s">
        <v>331771</v>
      </c>
      <c r="C57130" t="s">
        <v>228873</v>
      </c>
      <c r="D57130" t="s">
        <v>228874</v>
      </c>
      <c r="E57130" t="s">
        <v>141696</v>
      </c>
      <c r="F57130">
        <v>30000000</v>
      </c>
    </row>
    <row r="57131" spans="1:6" x14ac:dyDescent="0.25">
      <c r="A57131" t="s">
        <v>331768</v>
      </c>
      <c r="B57131" t="s">
        <v>331772</v>
      </c>
      <c r="C57131" t="s">
        <v>228873</v>
      </c>
      <c r="E57131" s="1">
        <v>39911</v>
      </c>
      <c r="F57131">
        <v>32537580</v>
      </c>
    </row>
    <row r="57132" spans="1:6" x14ac:dyDescent="0.25">
      <c r="A57132" t="s">
        <v>331773</v>
      </c>
      <c r="B57132" t="s">
        <v>331774</v>
      </c>
      <c r="C57132" t="s">
        <v>228880</v>
      </c>
      <c r="E57132" t="s">
        <v>245109</v>
      </c>
      <c r="F57132">
        <v>546467</v>
      </c>
    </row>
    <row r="57133" spans="1:6" x14ac:dyDescent="0.25">
      <c r="A57133" t="s">
        <v>331775</v>
      </c>
      <c r="B57133" t="s">
        <v>331776</v>
      </c>
      <c r="C57133" t="s">
        <v>228873</v>
      </c>
      <c r="E57133" s="1">
        <v>40821</v>
      </c>
      <c r="F57133">
        <v>535952</v>
      </c>
    </row>
    <row r="57134" spans="1:6" x14ac:dyDescent="0.25">
      <c r="A57134" t="s">
        <v>331777</v>
      </c>
      <c r="B57134" t="s">
        <v>331778</v>
      </c>
      <c r="C57134" t="s">
        <v>228873</v>
      </c>
      <c r="D57134" t="s">
        <v>228877</v>
      </c>
      <c r="E57134" s="1">
        <v>41463</v>
      </c>
      <c r="F57134">
        <v>1600000</v>
      </c>
    </row>
    <row r="57135" spans="1:6" x14ac:dyDescent="0.25">
      <c r="A57135" t="s">
        <v>331779</v>
      </c>
      <c r="B57135" t="s">
        <v>331780</v>
      </c>
      <c r="C57135" t="s">
        <v>228943</v>
      </c>
      <c r="E57135" s="1">
        <v>41761</v>
      </c>
      <c r="F57135">
        <v>275000</v>
      </c>
    </row>
    <row r="57136" spans="1:6" x14ac:dyDescent="0.25">
      <c r="A57136" t="s">
        <v>331781</v>
      </c>
      <c r="B57136" t="s">
        <v>331782</v>
      </c>
      <c r="C57136" t="s">
        <v>228880</v>
      </c>
      <c r="E57136" s="1">
        <v>37257</v>
      </c>
    </row>
    <row r="57137" spans="1:6" x14ac:dyDescent="0.25">
      <c r="A57137" t="s">
        <v>331783</v>
      </c>
      <c r="B57137" t="s">
        <v>331784</v>
      </c>
      <c r="C57137" t="s">
        <v>228880</v>
      </c>
      <c r="E57137" s="1">
        <v>40186</v>
      </c>
      <c r="F57137">
        <v>15604</v>
      </c>
    </row>
    <row r="57138" spans="1:6" x14ac:dyDescent="0.25">
      <c r="A57138" t="s">
        <v>331785</v>
      </c>
      <c r="B57138" t="s">
        <v>331786</v>
      </c>
      <c r="C57138" t="s">
        <v>228873</v>
      </c>
      <c r="E57138" t="s">
        <v>30798</v>
      </c>
      <c r="F57138">
        <v>7499999</v>
      </c>
    </row>
    <row r="57139" spans="1:6" x14ac:dyDescent="0.25">
      <c r="A57139" t="s">
        <v>331787</v>
      </c>
      <c r="B57139" t="s">
        <v>331788</v>
      </c>
      <c r="C57139" t="s">
        <v>228873</v>
      </c>
      <c r="D57139" t="s">
        <v>228877</v>
      </c>
      <c r="E57139" t="s">
        <v>35613</v>
      </c>
      <c r="F57139">
        <v>500000</v>
      </c>
    </row>
    <row r="57140" spans="1:6" x14ac:dyDescent="0.25">
      <c r="A57140" t="s">
        <v>331785</v>
      </c>
      <c r="B57140" t="s">
        <v>331789</v>
      </c>
      <c r="C57140" t="s">
        <v>228873</v>
      </c>
      <c r="E57140" t="s">
        <v>91563</v>
      </c>
      <c r="F57140">
        <v>4949999</v>
      </c>
    </row>
    <row r="57141" spans="1:6" x14ac:dyDescent="0.25">
      <c r="A57141" t="s">
        <v>331790</v>
      </c>
      <c r="B57141" t="s">
        <v>331791</v>
      </c>
      <c r="C57141" t="s">
        <v>228873</v>
      </c>
      <c r="E57141" t="s">
        <v>65010</v>
      </c>
      <c r="F57141">
        <v>3000000</v>
      </c>
    </row>
    <row r="57142" spans="1:6" x14ac:dyDescent="0.25">
      <c r="A57142" t="s">
        <v>331792</v>
      </c>
      <c r="B57142" t="s">
        <v>331793</v>
      </c>
      <c r="C57142" t="s">
        <v>228873</v>
      </c>
      <c r="E57142" s="1">
        <v>42045</v>
      </c>
      <c r="F57142">
        <v>27576610</v>
      </c>
    </row>
    <row r="57143" spans="1:6" x14ac:dyDescent="0.25">
      <c r="A57143" t="s">
        <v>331794</v>
      </c>
      <c r="B57143" t="s">
        <v>331795</v>
      </c>
      <c r="C57143" t="s">
        <v>228880</v>
      </c>
      <c r="E57143" s="1">
        <v>41277</v>
      </c>
      <c r="F57143">
        <v>18000</v>
      </c>
    </row>
    <row r="57144" spans="1:6" x14ac:dyDescent="0.25">
      <c r="A57144" t="s">
        <v>331796</v>
      </c>
      <c r="B57144" t="s">
        <v>331797</v>
      </c>
      <c r="C57144" t="s">
        <v>228880</v>
      </c>
      <c r="E57144" t="s">
        <v>7955</v>
      </c>
      <c r="F57144">
        <v>500000</v>
      </c>
    </row>
    <row r="57145" spans="1:6" x14ac:dyDescent="0.25">
      <c r="A57145" t="s">
        <v>331798</v>
      </c>
      <c r="B57145" t="s">
        <v>331799</v>
      </c>
      <c r="C57145" t="s">
        <v>228873</v>
      </c>
      <c r="E57145" s="1">
        <v>42102</v>
      </c>
      <c r="F57145">
        <v>1282500</v>
      </c>
    </row>
    <row r="57146" spans="1:6" x14ac:dyDescent="0.25">
      <c r="A57146" t="s">
        <v>331800</v>
      </c>
      <c r="B57146" t="s">
        <v>331801</v>
      </c>
      <c r="C57146" t="s">
        <v>228873</v>
      </c>
      <c r="E57146" t="s">
        <v>9525</v>
      </c>
      <c r="F57146">
        <v>12993479</v>
      </c>
    </row>
    <row r="57147" spans="1:6" x14ac:dyDescent="0.25">
      <c r="A57147" t="s">
        <v>331798</v>
      </c>
      <c r="B57147" t="s">
        <v>331802</v>
      </c>
      <c r="C57147" t="s">
        <v>228873</v>
      </c>
      <c r="E57147" t="s">
        <v>211573</v>
      </c>
      <c r="F57147">
        <v>10196078</v>
      </c>
    </row>
    <row r="57148" spans="1:6" x14ac:dyDescent="0.25">
      <c r="A57148" t="s">
        <v>331800</v>
      </c>
      <c r="B57148" t="s">
        <v>331803</v>
      </c>
      <c r="C57148" t="s">
        <v>228873</v>
      </c>
      <c r="D57148" t="s">
        <v>228874</v>
      </c>
      <c r="E57148" t="s">
        <v>34691</v>
      </c>
      <c r="F57148">
        <v>2000000</v>
      </c>
    </row>
    <row r="57149" spans="1:6" x14ac:dyDescent="0.25">
      <c r="A57149" t="s">
        <v>331804</v>
      </c>
      <c r="B57149" t="s">
        <v>331805</v>
      </c>
      <c r="C57149" t="s">
        <v>228927</v>
      </c>
      <c r="E57149" s="1">
        <v>41793</v>
      </c>
      <c r="F57149">
        <v>150000</v>
      </c>
    </row>
    <row r="57150" spans="1:6" x14ac:dyDescent="0.25">
      <c r="A57150" t="s">
        <v>331806</v>
      </c>
      <c r="B57150" t="s">
        <v>331807</v>
      </c>
      <c r="C57150" t="s">
        <v>228873</v>
      </c>
      <c r="D57150" t="s">
        <v>228877</v>
      </c>
      <c r="E57150" t="s">
        <v>133245</v>
      </c>
      <c r="F57150">
        <v>4000000</v>
      </c>
    </row>
    <row r="57151" spans="1:6" x14ac:dyDescent="0.25">
      <c r="A57151" t="s">
        <v>331808</v>
      </c>
      <c r="B57151" t="s">
        <v>331809</v>
      </c>
      <c r="C57151" t="s">
        <v>228873</v>
      </c>
      <c r="E57151" s="1">
        <v>40664</v>
      </c>
      <c r="F57151">
        <v>836855</v>
      </c>
    </row>
    <row r="57152" spans="1:6" x14ac:dyDescent="0.25">
      <c r="A57152" t="s">
        <v>331806</v>
      </c>
      <c r="B57152" t="s">
        <v>331810</v>
      </c>
      <c r="C57152" t="s">
        <v>228873</v>
      </c>
      <c r="E57152" s="1">
        <v>39972</v>
      </c>
      <c r="F57152">
        <v>2201849</v>
      </c>
    </row>
    <row r="57153" spans="1:6" x14ac:dyDescent="0.25">
      <c r="A57153" t="s">
        <v>331811</v>
      </c>
      <c r="B57153" t="s">
        <v>331812</v>
      </c>
      <c r="C57153" t="s">
        <v>228873</v>
      </c>
      <c r="E57153" s="1">
        <v>40667</v>
      </c>
      <c r="F57153">
        <v>7600000</v>
      </c>
    </row>
    <row r="57154" spans="1:6" x14ac:dyDescent="0.25">
      <c r="A57154" t="s">
        <v>331813</v>
      </c>
      <c r="B57154" t="s">
        <v>331814</v>
      </c>
      <c r="C57154" t="s">
        <v>228873</v>
      </c>
      <c r="D57154" t="s">
        <v>228877</v>
      </c>
      <c r="E57154" s="1">
        <v>39458</v>
      </c>
      <c r="F57154">
        <v>1020560</v>
      </c>
    </row>
    <row r="57155" spans="1:6" x14ac:dyDescent="0.25">
      <c r="A57155" t="s">
        <v>331815</v>
      </c>
      <c r="B57155" t="s">
        <v>331816</v>
      </c>
      <c r="C57155" t="s">
        <v>228880</v>
      </c>
      <c r="E57155" s="1">
        <v>42315</v>
      </c>
      <c r="F57155">
        <v>16691</v>
      </c>
    </row>
    <row r="57156" spans="1:6" x14ac:dyDescent="0.25">
      <c r="A57156" t="s">
        <v>331817</v>
      </c>
      <c r="B57156" t="s">
        <v>331818</v>
      </c>
      <c r="C57156" t="s">
        <v>228880</v>
      </c>
      <c r="E57156" t="s">
        <v>230639</v>
      </c>
      <c r="F57156">
        <v>4000000</v>
      </c>
    </row>
    <row r="57157" spans="1:6" x14ac:dyDescent="0.25">
      <c r="A57157" t="s">
        <v>331819</v>
      </c>
      <c r="B57157" t="s">
        <v>331820</v>
      </c>
      <c r="C57157" t="s">
        <v>228873</v>
      </c>
      <c r="D57157" t="s">
        <v>228977</v>
      </c>
      <c r="E57157" t="s">
        <v>331821</v>
      </c>
      <c r="F57157">
        <v>14000000</v>
      </c>
    </row>
    <row r="57158" spans="1:6" x14ac:dyDescent="0.25">
      <c r="A57158" t="s">
        <v>331822</v>
      </c>
      <c r="B57158" t="s">
        <v>331823</v>
      </c>
      <c r="C57158" t="s">
        <v>228943</v>
      </c>
      <c r="E57158" s="1">
        <v>41276</v>
      </c>
    </row>
    <row r="57159" spans="1:6" x14ac:dyDescent="0.25">
      <c r="A57159" t="s">
        <v>331824</v>
      </c>
      <c r="B57159" t="s">
        <v>331825</v>
      </c>
      <c r="C57159" t="s">
        <v>229045</v>
      </c>
      <c r="E57159" s="1">
        <v>42005</v>
      </c>
    </row>
    <row r="57160" spans="1:6" x14ac:dyDescent="0.25">
      <c r="A57160" t="s">
        <v>331822</v>
      </c>
      <c r="B57160" t="s">
        <v>331826</v>
      </c>
      <c r="C57160" t="s">
        <v>228927</v>
      </c>
      <c r="E57160" s="1">
        <v>41641</v>
      </c>
    </row>
    <row r="57161" spans="1:6" x14ac:dyDescent="0.25">
      <c r="A57161" t="s">
        <v>331827</v>
      </c>
      <c r="B57161" t="s">
        <v>331828</v>
      </c>
      <c r="C57161" t="s">
        <v>228880</v>
      </c>
      <c r="E57161" t="s">
        <v>104376</v>
      </c>
      <c r="F57161">
        <v>400264</v>
      </c>
    </row>
    <row r="57162" spans="1:6" x14ac:dyDescent="0.25">
      <c r="A57162" t="s">
        <v>331829</v>
      </c>
      <c r="B57162" t="s">
        <v>331830</v>
      </c>
      <c r="C57162" t="s">
        <v>228880</v>
      </c>
      <c r="E57162" s="1">
        <v>42189</v>
      </c>
      <c r="F57162">
        <v>600000</v>
      </c>
    </row>
    <row r="57163" spans="1:6" x14ac:dyDescent="0.25">
      <c r="A57163" t="s">
        <v>331831</v>
      </c>
      <c r="B57163" t="s">
        <v>331832</v>
      </c>
      <c r="C57163" t="s">
        <v>228873</v>
      </c>
      <c r="D57163" t="s">
        <v>228877</v>
      </c>
      <c r="E57163" t="s">
        <v>180491</v>
      </c>
      <c r="F57163">
        <v>10000000</v>
      </c>
    </row>
    <row r="57164" spans="1:6" x14ac:dyDescent="0.25">
      <c r="A57164" t="s">
        <v>331833</v>
      </c>
      <c r="B57164" t="s">
        <v>331834</v>
      </c>
      <c r="C57164" t="s">
        <v>228873</v>
      </c>
      <c r="E57164" s="1">
        <v>41975</v>
      </c>
      <c r="F57164">
        <v>1300000</v>
      </c>
    </row>
    <row r="57165" spans="1:6" x14ac:dyDescent="0.25">
      <c r="A57165" t="s">
        <v>331835</v>
      </c>
      <c r="B57165" t="s">
        <v>331836</v>
      </c>
      <c r="C57165" t="s">
        <v>228873</v>
      </c>
      <c r="D57165" t="s">
        <v>228877</v>
      </c>
      <c r="E57165" s="1">
        <v>40635</v>
      </c>
      <c r="F57165">
        <v>1000000</v>
      </c>
    </row>
    <row r="57166" spans="1:6" x14ac:dyDescent="0.25">
      <c r="A57166" t="s">
        <v>331837</v>
      </c>
      <c r="B57166" t="s">
        <v>331838</v>
      </c>
      <c r="C57166" t="s">
        <v>228889</v>
      </c>
      <c r="E57166" t="s">
        <v>282517</v>
      </c>
    </row>
    <row r="57167" spans="1:6" x14ac:dyDescent="0.25">
      <c r="A57167" t="s">
        <v>331839</v>
      </c>
      <c r="B57167" t="s">
        <v>331840</v>
      </c>
      <c r="C57167" t="s">
        <v>228873</v>
      </c>
      <c r="E57167" s="1">
        <v>37876</v>
      </c>
      <c r="F57167">
        <v>72500000</v>
      </c>
    </row>
    <row r="57168" spans="1:6" x14ac:dyDescent="0.25">
      <c r="A57168" t="s">
        <v>331841</v>
      </c>
      <c r="B57168" t="s">
        <v>331842</v>
      </c>
      <c r="C57168" t="s">
        <v>228873</v>
      </c>
      <c r="D57168" t="s">
        <v>229145</v>
      </c>
      <c r="E57168" s="1">
        <v>39449</v>
      </c>
      <c r="F57168">
        <v>13500000</v>
      </c>
    </row>
    <row r="57169" spans="1:6" x14ac:dyDescent="0.25">
      <c r="A57169" t="s">
        <v>331843</v>
      </c>
      <c r="B57169" t="s">
        <v>331844</v>
      </c>
      <c r="C57169" t="s">
        <v>228873</v>
      </c>
      <c r="D57169" t="s">
        <v>229145</v>
      </c>
      <c r="E57169" t="s">
        <v>121457</v>
      </c>
      <c r="F57169">
        <v>8800000</v>
      </c>
    </row>
    <row r="57170" spans="1:6" x14ac:dyDescent="0.25">
      <c r="A57170" t="s">
        <v>331841</v>
      </c>
      <c r="B57170" t="s">
        <v>331845</v>
      </c>
      <c r="C57170" t="s">
        <v>228873</v>
      </c>
      <c r="D57170" t="s">
        <v>229145</v>
      </c>
      <c r="E57170" s="1">
        <v>39755</v>
      </c>
      <c r="F57170">
        <v>1500000</v>
      </c>
    </row>
    <row r="57171" spans="1:6" x14ac:dyDescent="0.25">
      <c r="A57171" t="s">
        <v>331843</v>
      </c>
      <c r="B57171" t="s">
        <v>331846</v>
      </c>
      <c r="C57171" t="s">
        <v>228873</v>
      </c>
      <c r="D57171" t="s">
        <v>228877</v>
      </c>
      <c r="E57171" s="1">
        <v>38020</v>
      </c>
      <c r="F57171">
        <v>5500000</v>
      </c>
    </row>
    <row r="57172" spans="1:6" x14ac:dyDescent="0.25">
      <c r="A57172" t="s">
        <v>331847</v>
      </c>
      <c r="B57172" t="s">
        <v>331848</v>
      </c>
      <c r="C57172" t="s">
        <v>228873</v>
      </c>
      <c r="E57172" t="s">
        <v>104812</v>
      </c>
      <c r="F57172">
        <v>1200000</v>
      </c>
    </row>
    <row r="57173" spans="1:6" x14ac:dyDescent="0.25">
      <c r="A57173" t="s">
        <v>331849</v>
      </c>
      <c r="B57173" t="s">
        <v>331850</v>
      </c>
      <c r="C57173" t="s">
        <v>228880</v>
      </c>
      <c r="E57173" t="s">
        <v>32469</v>
      </c>
      <c r="F57173">
        <v>1000000</v>
      </c>
    </row>
    <row r="57174" spans="1:6" x14ac:dyDescent="0.25">
      <c r="A57174" t="s">
        <v>331851</v>
      </c>
      <c r="B57174" t="s">
        <v>331852</v>
      </c>
      <c r="C57174" t="s">
        <v>228873</v>
      </c>
      <c r="D57174" t="s">
        <v>229145</v>
      </c>
      <c r="E57174" t="s">
        <v>235113</v>
      </c>
    </row>
    <row r="57175" spans="1:6" x14ac:dyDescent="0.25">
      <c r="A57175" t="s">
        <v>331853</v>
      </c>
      <c r="B57175" t="s">
        <v>331854</v>
      </c>
      <c r="C57175" t="s">
        <v>228873</v>
      </c>
      <c r="D57175" t="s">
        <v>228877</v>
      </c>
      <c r="E57175" s="1">
        <v>37997</v>
      </c>
      <c r="F57175">
        <v>10000000</v>
      </c>
    </row>
    <row r="57176" spans="1:6" x14ac:dyDescent="0.25">
      <c r="A57176" t="s">
        <v>331855</v>
      </c>
      <c r="B57176" t="s">
        <v>331856</v>
      </c>
      <c r="C57176" t="s">
        <v>228873</v>
      </c>
      <c r="D57176" t="s">
        <v>228977</v>
      </c>
      <c r="E57176" t="s">
        <v>331857</v>
      </c>
      <c r="F57176">
        <v>10000000</v>
      </c>
    </row>
    <row r="57177" spans="1:6" x14ac:dyDescent="0.25">
      <c r="A57177" t="s">
        <v>331853</v>
      </c>
      <c r="B57177" t="s">
        <v>331858</v>
      </c>
      <c r="C57177" t="s">
        <v>228873</v>
      </c>
      <c r="D57177" t="s">
        <v>228874</v>
      </c>
      <c r="E57177" t="s">
        <v>181997</v>
      </c>
      <c r="F57177">
        <v>10000000</v>
      </c>
    </row>
    <row r="57178" spans="1:6" x14ac:dyDescent="0.25">
      <c r="A57178" t="s">
        <v>331859</v>
      </c>
      <c r="B57178" t="s">
        <v>331860</v>
      </c>
      <c r="C57178" t="s">
        <v>228873</v>
      </c>
      <c r="D57178" t="s">
        <v>228877</v>
      </c>
      <c r="E57178" t="s">
        <v>30317</v>
      </c>
      <c r="F57178">
        <v>26927374</v>
      </c>
    </row>
    <row r="57179" spans="1:6" x14ac:dyDescent="0.25">
      <c r="A57179" t="s">
        <v>331861</v>
      </c>
      <c r="B57179" t="s">
        <v>331862</v>
      </c>
      <c r="C57179" t="s">
        <v>228873</v>
      </c>
      <c r="D57179" t="s">
        <v>228877</v>
      </c>
      <c r="E57179" t="s">
        <v>1443</v>
      </c>
      <c r="F57179">
        <v>750000</v>
      </c>
    </row>
    <row r="57180" spans="1:6" x14ac:dyDescent="0.25">
      <c r="A57180" t="s">
        <v>331863</v>
      </c>
      <c r="B57180" t="s">
        <v>331864</v>
      </c>
      <c r="C57180" t="s">
        <v>228873</v>
      </c>
      <c r="D57180" t="s">
        <v>228877</v>
      </c>
      <c r="E57180" t="s">
        <v>149811</v>
      </c>
      <c r="F57180">
        <v>750000</v>
      </c>
    </row>
    <row r="57181" spans="1:6" x14ac:dyDescent="0.25">
      <c r="A57181" t="s">
        <v>331861</v>
      </c>
      <c r="B57181" t="s">
        <v>331865</v>
      </c>
      <c r="C57181" t="s">
        <v>228873</v>
      </c>
      <c r="D57181" t="s">
        <v>228877</v>
      </c>
      <c r="E57181" s="1">
        <v>40555</v>
      </c>
      <c r="F57181">
        <v>3100000</v>
      </c>
    </row>
    <row r="57182" spans="1:6" x14ac:dyDescent="0.25">
      <c r="A57182" t="s">
        <v>331863</v>
      </c>
      <c r="B57182" t="s">
        <v>331866</v>
      </c>
      <c r="C57182" t="s">
        <v>228919</v>
      </c>
      <c r="E57182" s="1">
        <v>40911</v>
      </c>
      <c r="F57182">
        <v>200000</v>
      </c>
    </row>
    <row r="57183" spans="1:6" x14ac:dyDescent="0.25">
      <c r="A57183" t="s">
        <v>331867</v>
      </c>
      <c r="B57183" t="s">
        <v>331868</v>
      </c>
      <c r="C57183" t="s">
        <v>228943</v>
      </c>
      <c r="E57183" t="s">
        <v>10063</v>
      </c>
      <c r="F57183">
        <v>60000</v>
      </c>
    </row>
    <row r="57184" spans="1:6" x14ac:dyDescent="0.25">
      <c r="A57184" t="s">
        <v>331869</v>
      </c>
      <c r="B57184" t="s">
        <v>331870</v>
      </c>
      <c r="C57184" t="s">
        <v>228943</v>
      </c>
      <c r="E57184" t="s">
        <v>3174</v>
      </c>
      <c r="F57184">
        <v>60000</v>
      </c>
    </row>
    <row r="57185" spans="1:6" x14ac:dyDescent="0.25">
      <c r="A57185" t="s">
        <v>331867</v>
      </c>
      <c r="B57185" t="s">
        <v>331871</v>
      </c>
      <c r="C57185" t="s">
        <v>228943</v>
      </c>
      <c r="E57185" t="s">
        <v>21355</v>
      </c>
      <c r="F57185">
        <v>70000</v>
      </c>
    </row>
    <row r="57186" spans="1:6" x14ac:dyDescent="0.25">
      <c r="A57186" t="s">
        <v>331869</v>
      </c>
      <c r="B57186" t="s">
        <v>331872</v>
      </c>
      <c r="C57186" t="s">
        <v>228880</v>
      </c>
      <c r="E57186" t="s">
        <v>164781</v>
      </c>
      <c r="F57186">
        <v>820000</v>
      </c>
    </row>
    <row r="57187" spans="1:6" x14ac:dyDescent="0.25">
      <c r="A57187" t="s">
        <v>331873</v>
      </c>
      <c r="B57187" t="s">
        <v>331874</v>
      </c>
      <c r="C57187" t="s">
        <v>228943</v>
      </c>
      <c r="E57187" s="1">
        <v>40546</v>
      </c>
      <c r="F57187">
        <v>325000</v>
      </c>
    </row>
    <row r="57188" spans="1:6" x14ac:dyDescent="0.25">
      <c r="A57188" t="s">
        <v>331875</v>
      </c>
      <c r="B57188" t="s">
        <v>331876</v>
      </c>
      <c r="C57188" t="s">
        <v>228873</v>
      </c>
      <c r="E57188" t="s">
        <v>61948</v>
      </c>
      <c r="F57188">
        <v>200000</v>
      </c>
    </row>
    <row r="57189" spans="1:6" x14ac:dyDescent="0.25">
      <c r="A57189" t="s">
        <v>331877</v>
      </c>
      <c r="B57189" t="s">
        <v>331878</v>
      </c>
      <c r="C57189" t="s">
        <v>228873</v>
      </c>
      <c r="E57189" s="1">
        <v>40181</v>
      </c>
      <c r="F57189">
        <v>148775</v>
      </c>
    </row>
    <row r="57190" spans="1:6" x14ac:dyDescent="0.25">
      <c r="A57190" t="s">
        <v>331879</v>
      </c>
      <c r="B57190" t="s">
        <v>331880</v>
      </c>
      <c r="C57190" t="s">
        <v>228873</v>
      </c>
      <c r="D57190" t="s">
        <v>228877</v>
      </c>
      <c r="E57190" t="s">
        <v>76927</v>
      </c>
      <c r="F57190">
        <v>400000</v>
      </c>
    </row>
    <row r="57191" spans="1:6" x14ac:dyDescent="0.25">
      <c r="A57191" t="s">
        <v>331881</v>
      </c>
      <c r="B57191" t="s">
        <v>331882</v>
      </c>
      <c r="C57191" t="s">
        <v>228880</v>
      </c>
      <c r="E57191" t="s">
        <v>24998</v>
      </c>
      <c r="F57191">
        <v>11500</v>
      </c>
    </row>
    <row r="57192" spans="1:6" x14ac:dyDescent="0.25">
      <c r="A57192" t="s">
        <v>331883</v>
      </c>
      <c r="B57192" t="s">
        <v>331884</v>
      </c>
      <c r="C57192" t="s">
        <v>228873</v>
      </c>
      <c r="D57192" t="s">
        <v>228874</v>
      </c>
      <c r="E57192" t="s">
        <v>284741</v>
      </c>
      <c r="F57192">
        <v>9300000</v>
      </c>
    </row>
    <row r="57193" spans="1:6" x14ac:dyDescent="0.25">
      <c r="A57193" t="s">
        <v>331885</v>
      </c>
      <c r="B57193" t="s">
        <v>331886</v>
      </c>
      <c r="C57193" t="s">
        <v>229045</v>
      </c>
      <c r="E57193" t="s">
        <v>47854</v>
      </c>
      <c r="F57193">
        <v>120000</v>
      </c>
    </row>
    <row r="57194" spans="1:6" x14ac:dyDescent="0.25">
      <c r="A57194" t="s">
        <v>331887</v>
      </c>
      <c r="B57194" t="s">
        <v>331888</v>
      </c>
      <c r="C57194" t="s">
        <v>228873</v>
      </c>
      <c r="E57194" s="1">
        <v>40636</v>
      </c>
      <c r="F57194">
        <v>4900948</v>
      </c>
    </row>
    <row r="57195" spans="1:6" x14ac:dyDescent="0.25">
      <c r="A57195" t="s">
        <v>331889</v>
      </c>
      <c r="B57195" t="s">
        <v>331890</v>
      </c>
      <c r="C57195" t="s">
        <v>228873</v>
      </c>
      <c r="D57195" t="s">
        <v>228977</v>
      </c>
      <c r="E57195" t="s">
        <v>149933</v>
      </c>
      <c r="F57195">
        <v>10000000</v>
      </c>
    </row>
    <row r="57196" spans="1:6" x14ac:dyDescent="0.25">
      <c r="A57196" t="s">
        <v>331887</v>
      </c>
      <c r="B57196" t="s">
        <v>331891</v>
      </c>
      <c r="C57196" t="s">
        <v>228873</v>
      </c>
      <c r="D57196" t="s">
        <v>229206</v>
      </c>
      <c r="E57196" t="s">
        <v>76058</v>
      </c>
      <c r="F57196">
        <v>40000000</v>
      </c>
    </row>
    <row r="57197" spans="1:6" x14ac:dyDescent="0.25">
      <c r="A57197" t="s">
        <v>331889</v>
      </c>
      <c r="B57197" t="s">
        <v>331892</v>
      </c>
      <c r="C57197" t="s">
        <v>228873</v>
      </c>
      <c r="D57197" t="s">
        <v>229145</v>
      </c>
      <c r="E57197" t="s">
        <v>185707</v>
      </c>
      <c r="F57197">
        <v>15000000</v>
      </c>
    </row>
    <row r="57198" spans="1:6" x14ac:dyDescent="0.25">
      <c r="A57198" t="s">
        <v>331887</v>
      </c>
      <c r="B57198" t="s">
        <v>331893</v>
      </c>
      <c r="C57198" t="s">
        <v>228873</v>
      </c>
      <c r="D57198" t="s">
        <v>228877</v>
      </c>
      <c r="E57198" t="s">
        <v>13325</v>
      </c>
      <c r="F57198">
        <v>3250000</v>
      </c>
    </row>
    <row r="57199" spans="1:6" x14ac:dyDescent="0.25">
      <c r="A57199" t="s">
        <v>331889</v>
      </c>
      <c r="B57199" t="s">
        <v>331894</v>
      </c>
      <c r="C57199" t="s">
        <v>228873</v>
      </c>
      <c r="D57199" t="s">
        <v>228874</v>
      </c>
      <c r="E57199" s="1">
        <v>39817</v>
      </c>
      <c r="F57199">
        <v>3100000</v>
      </c>
    </row>
    <row r="57200" spans="1:6" x14ac:dyDescent="0.25">
      <c r="A57200" t="s">
        <v>331895</v>
      </c>
      <c r="B57200" t="s">
        <v>331896</v>
      </c>
      <c r="C57200" t="s">
        <v>228873</v>
      </c>
      <c r="D57200" t="s">
        <v>228877</v>
      </c>
      <c r="E57200" s="1">
        <v>41285</v>
      </c>
      <c r="F57200">
        <v>2998269</v>
      </c>
    </row>
    <row r="57201" spans="1:6" x14ac:dyDescent="0.25">
      <c r="A57201" t="s">
        <v>331897</v>
      </c>
      <c r="B57201" t="s">
        <v>331898</v>
      </c>
      <c r="C57201" t="s">
        <v>228909</v>
      </c>
      <c r="E57201" s="1">
        <v>41465</v>
      </c>
    </row>
    <row r="57202" spans="1:6" x14ac:dyDescent="0.25">
      <c r="A57202" t="s">
        <v>331899</v>
      </c>
      <c r="B57202" t="s">
        <v>331900</v>
      </c>
      <c r="C57202" t="s">
        <v>228916</v>
      </c>
      <c r="E57202" s="1">
        <v>40911</v>
      </c>
      <c r="F57202">
        <v>50190</v>
      </c>
    </row>
    <row r="57203" spans="1:6" x14ac:dyDescent="0.25">
      <c r="A57203" t="s">
        <v>331901</v>
      </c>
      <c r="B57203" t="s">
        <v>331902</v>
      </c>
      <c r="C57203" t="s">
        <v>228873</v>
      </c>
      <c r="E57203" t="s">
        <v>4460</v>
      </c>
      <c r="F57203">
        <v>1200000</v>
      </c>
    </row>
    <row r="57204" spans="1:6" x14ac:dyDescent="0.25">
      <c r="A57204" t="s">
        <v>331903</v>
      </c>
      <c r="B57204" t="s">
        <v>331904</v>
      </c>
      <c r="C57204" t="s">
        <v>228873</v>
      </c>
      <c r="D57204" t="s">
        <v>228877</v>
      </c>
      <c r="E57204" s="1">
        <v>42134</v>
      </c>
      <c r="F57204">
        <v>8000000</v>
      </c>
    </row>
    <row r="57205" spans="1:6" x14ac:dyDescent="0.25">
      <c r="A57205" t="s">
        <v>331905</v>
      </c>
      <c r="B57205" t="s">
        <v>331906</v>
      </c>
      <c r="C57205" t="s">
        <v>228916</v>
      </c>
      <c r="E57205" s="1">
        <v>41280</v>
      </c>
      <c r="F57205">
        <v>32906</v>
      </c>
    </row>
    <row r="57206" spans="1:6" x14ac:dyDescent="0.25">
      <c r="A57206" t="s">
        <v>331907</v>
      </c>
      <c r="B57206" t="s">
        <v>331908</v>
      </c>
      <c r="C57206" t="s">
        <v>228880</v>
      </c>
      <c r="E57206" t="s">
        <v>9229</v>
      </c>
      <c r="F57206">
        <v>40000</v>
      </c>
    </row>
    <row r="57207" spans="1:6" x14ac:dyDescent="0.25">
      <c r="A57207" t="s">
        <v>331905</v>
      </c>
      <c r="B57207" t="s">
        <v>331909</v>
      </c>
      <c r="C57207" t="s">
        <v>229045</v>
      </c>
      <c r="E57207" s="1">
        <v>40920</v>
      </c>
      <c r="F57207">
        <v>41647</v>
      </c>
    </row>
    <row r="57208" spans="1:6" x14ac:dyDescent="0.25">
      <c r="A57208" t="s">
        <v>331910</v>
      </c>
      <c r="B57208" t="s">
        <v>331911</v>
      </c>
      <c r="C57208" t="s">
        <v>228873</v>
      </c>
      <c r="E57208" s="1">
        <v>41700</v>
      </c>
    </row>
    <row r="57209" spans="1:6" x14ac:dyDescent="0.25">
      <c r="A57209" t="s">
        <v>331912</v>
      </c>
      <c r="B57209" t="s">
        <v>331913</v>
      </c>
      <c r="C57209" t="s">
        <v>228873</v>
      </c>
      <c r="D57209" t="s">
        <v>228877</v>
      </c>
      <c r="E57209" s="1">
        <v>40004</v>
      </c>
      <c r="F57209">
        <v>562204</v>
      </c>
    </row>
    <row r="57210" spans="1:6" x14ac:dyDescent="0.25">
      <c r="A57210" t="s">
        <v>331914</v>
      </c>
      <c r="B57210" t="s">
        <v>331915</v>
      </c>
      <c r="C57210" t="s">
        <v>228880</v>
      </c>
      <c r="E57210" s="1">
        <v>39086</v>
      </c>
      <c r="F57210">
        <v>84655</v>
      </c>
    </row>
    <row r="57211" spans="1:6" x14ac:dyDescent="0.25">
      <c r="A57211" t="s">
        <v>331912</v>
      </c>
      <c r="B57211" t="s">
        <v>331916</v>
      </c>
      <c r="C57211" t="s">
        <v>228873</v>
      </c>
      <c r="D57211" t="s">
        <v>228877</v>
      </c>
      <c r="E57211" s="1">
        <v>40309</v>
      </c>
      <c r="F57211">
        <v>615495</v>
      </c>
    </row>
    <row r="57212" spans="1:6" x14ac:dyDescent="0.25">
      <c r="A57212" t="s">
        <v>331917</v>
      </c>
      <c r="B57212" t="s">
        <v>331918</v>
      </c>
      <c r="C57212" t="s">
        <v>228927</v>
      </c>
      <c r="E57212" s="1">
        <v>41860</v>
      </c>
      <c r="F57212">
        <v>500000</v>
      </c>
    </row>
    <row r="57213" spans="1:6" x14ac:dyDescent="0.25">
      <c r="A57213" t="s">
        <v>331919</v>
      </c>
      <c r="B57213" t="s">
        <v>331920</v>
      </c>
      <c r="C57213" t="s">
        <v>228880</v>
      </c>
      <c r="E57213" s="1">
        <v>39819</v>
      </c>
      <c r="F57213">
        <v>60000</v>
      </c>
    </row>
    <row r="57214" spans="1:6" x14ac:dyDescent="0.25">
      <c r="A57214" t="s">
        <v>331921</v>
      </c>
      <c r="B57214" t="s">
        <v>331922</v>
      </c>
      <c r="C57214" t="s">
        <v>228943</v>
      </c>
      <c r="E57214" t="s">
        <v>27156</v>
      </c>
      <c r="F57214">
        <v>300000</v>
      </c>
    </row>
    <row r="57215" spans="1:6" x14ac:dyDescent="0.25">
      <c r="A57215" t="s">
        <v>331923</v>
      </c>
      <c r="B57215" t="s">
        <v>331924</v>
      </c>
      <c r="C57215" t="s">
        <v>228880</v>
      </c>
      <c r="E57215" t="s">
        <v>68333</v>
      </c>
      <c r="F57215">
        <v>100000</v>
      </c>
    </row>
    <row r="57216" spans="1:6" x14ac:dyDescent="0.25">
      <c r="A57216" t="s">
        <v>331925</v>
      </c>
      <c r="B57216" t="s">
        <v>331926</v>
      </c>
      <c r="C57216" t="s">
        <v>228873</v>
      </c>
      <c r="D57216" t="s">
        <v>228877</v>
      </c>
      <c r="E57216" s="1">
        <v>40916</v>
      </c>
      <c r="F57216">
        <v>2600000</v>
      </c>
    </row>
    <row r="57217" spans="1:6" x14ac:dyDescent="0.25">
      <c r="A57217" t="s">
        <v>331927</v>
      </c>
      <c r="B57217" t="s">
        <v>331928</v>
      </c>
      <c r="C57217" t="s">
        <v>228873</v>
      </c>
      <c r="D57217" t="s">
        <v>228874</v>
      </c>
      <c r="E57217" t="s">
        <v>52657</v>
      </c>
      <c r="F57217">
        <v>1400000</v>
      </c>
    </row>
    <row r="57218" spans="1:6" x14ac:dyDescent="0.25">
      <c r="A57218" t="s">
        <v>331929</v>
      </c>
      <c r="B57218" t="s">
        <v>331930</v>
      </c>
      <c r="C57218" t="s">
        <v>228880</v>
      </c>
      <c r="E57218" s="1">
        <v>40855</v>
      </c>
      <c r="F57218">
        <v>670000</v>
      </c>
    </row>
    <row r="57219" spans="1:6" x14ac:dyDescent="0.25">
      <c r="A57219" t="s">
        <v>331931</v>
      </c>
      <c r="B57219" t="s">
        <v>331932</v>
      </c>
      <c r="C57219" t="s">
        <v>228909</v>
      </c>
      <c r="E57219" t="s">
        <v>7636</v>
      </c>
      <c r="F57219">
        <v>42000</v>
      </c>
    </row>
    <row r="57220" spans="1:6" x14ac:dyDescent="0.25">
      <c r="A57220" t="s">
        <v>331933</v>
      </c>
      <c r="B57220" t="s">
        <v>331934</v>
      </c>
      <c r="C57220" t="s">
        <v>228880</v>
      </c>
      <c r="E57220" t="s">
        <v>47215</v>
      </c>
      <c r="F57220">
        <v>64500</v>
      </c>
    </row>
    <row r="57221" spans="1:6" x14ac:dyDescent="0.25">
      <c r="A57221" t="s">
        <v>331935</v>
      </c>
      <c r="B57221" t="s">
        <v>331936</v>
      </c>
      <c r="C57221" t="s">
        <v>228873</v>
      </c>
      <c r="E57221" s="1">
        <v>41427</v>
      </c>
      <c r="F57221">
        <v>787126</v>
      </c>
    </row>
    <row r="57222" spans="1:6" x14ac:dyDescent="0.25">
      <c r="A57222" t="s">
        <v>331937</v>
      </c>
      <c r="B57222" t="s">
        <v>331938</v>
      </c>
      <c r="C57222" t="s">
        <v>228880</v>
      </c>
      <c r="E57222" s="1">
        <v>40917</v>
      </c>
      <c r="F57222">
        <v>2100000</v>
      </c>
    </row>
    <row r="57223" spans="1:6" x14ac:dyDescent="0.25">
      <c r="A57223" t="s">
        <v>331939</v>
      </c>
      <c r="B57223" t="s">
        <v>331940</v>
      </c>
      <c r="C57223" t="s">
        <v>231514</v>
      </c>
      <c r="E57223" t="s">
        <v>137581</v>
      </c>
    </row>
    <row r="57224" spans="1:6" x14ac:dyDescent="0.25">
      <c r="A57224" t="s">
        <v>331941</v>
      </c>
      <c r="B57224" t="s">
        <v>331942</v>
      </c>
      <c r="C57224" t="s">
        <v>228880</v>
      </c>
      <c r="E57224" s="1">
        <v>42223</v>
      </c>
      <c r="F57224">
        <v>1200000</v>
      </c>
    </row>
    <row r="57225" spans="1:6" x14ac:dyDescent="0.25">
      <c r="A57225" t="s">
        <v>331943</v>
      </c>
      <c r="B57225" t="s">
        <v>331944</v>
      </c>
      <c r="C57225" t="s">
        <v>228880</v>
      </c>
      <c r="E57225" t="s">
        <v>14774</v>
      </c>
    </row>
    <row r="57226" spans="1:6" x14ac:dyDescent="0.25">
      <c r="A57226" t="s">
        <v>331945</v>
      </c>
      <c r="B57226" t="s">
        <v>331946</v>
      </c>
      <c r="C57226" t="s">
        <v>228880</v>
      </c>
      <c r="E57226" s="1">
        <v>41278</v>
      </c>
    </row>
    <row r="57227" spans="1:6" x14ac:dyDescent="0.25">
      <c r="A57227" t="s">
        <v>331947</v>
      </c>
      <c r="B57227" t="s">
        <v>331948</v>
      </c>
      <c r="C57227" t="s">
        <v>228880</v>
      </c>
      <c r="E57227" s="1">
        <v>39093</v>
      </c>
      <c r="F57227">
        <v>350000</v>
      </c>
    </row>
    <row r="57228" spans="1:6" x14ac:dyDescent="0.25">
      <c r="A57228" t="s">
        <v>331949</v>
      </c>
      <c r="B57228" t="s">
        <v>331950</v>
      </c>
      <c r="C57228" t="s">
        <v>228880</v>
      </c>
      <c r="E57228" s="1">
        <v>41647</v>
      </c>
    </row>
    <row r="57229" spans="1:6" x14ac:dyDescent="0.25">
      <c r="A57229" t="s">
        <v>331951</v>
      </c>
      <c r="B57229" t="s">
        <v>331952</v>
      </c>
      <c r="C57229" t="s">
        <v>228873</v>
      </c>
      <c r="D57229" t="s">
        <v>228877</v>
      </c>
      <c r="E57229" s="1">
        <v>39577</v>
      </c>
      <c r="F57229">
        <v>4000000</v>
      </c>
    </row>
    <row r="57230" spans="1:6" x14ac:dyDescent="0.25">
      <c r="A57230" t="s">
        <v>331953</v>
      </c>
      <c r="B57230" t="s">
        <v>331954</v>
      </c>
      <c r="C57230" t="s">
        <v>228880</v>
      </c>
      <c r="E57230" s="1">
        <v>40187</v>
      </c>
      <c r="F57230">
        <v>50000</v>
      </c>
    </row>
    <row r="57231" spans="1:6" x14ac:dyDescent="0.25">
      <c r="A57231" t="s">
        <v>331955</v>
      </c>
      <c r="B57231" t="s">
        <v>331956</v>
      </c>
      <c r="C57231" t="s">
        <v>228880</v>
      </c>
      <c r="E57231" s="1">
        <v>41277</v>
      </c>
    </row>
    <row r="57232" spans="1:6" x14ac:dyDescent="0.25">
      <c r="A57232" t="s">
        <v>331957</v>
      </c>
      <c r="B57232" t="s">
        <v>331958</v>
      </c>
      <c r="C57232" t="s">
        <v>228873</v>
      </c>
      <c r="D57232" t="s">
        <v>228877</v>
      </c>
      <c r="E57232" t="s">
        <v>30407</v>
      </c>
      <c r="F57232">
        <v>21252986</v>
      </c>
    </row>
    <row r="57233" spans="1:6" x14ac:dyDescent="0.25">
      <c r="A57233" t="s">
        <v>331959</v>
      </c>
      <c r="B57233" t="s">
        <v>331960</v>
      </c>
      <c r="C57233" t="s">
        <v>228880</v>
      </c>
      <c r="E57233" t="s">
        <v>33001</v>
      </c>
      <c r="F57233">
        <v>1700000</v>
      </c>
    </row>
    <row r="57234" spans="1:6" x14ac:dyDescent="0.25">
      <c r="A57234" t="s">
        <v>331961</v>
      </c>
      <c r="B57234" t="s">
        <v>331962</v>
      </c>
      <c r="C57234" t="s">
        <v>228927</v>
      </c>
      <c r="E57234" t="s">
        <v>24203</v>
      </c>
      <c r="F57234">
        <v>60000</v>
      </c>
    </row>
    <row r="57235" spans="1:6" x14ac:dyDescent="0.25">
      <c r="A57235" t="s">
        <v>331963</v>
      </c>
      <c r="B57235" t="s">
        <v>331964</v>
      </c>
      <c r="C57235" t="s">
        <v>228927</v>
      </c>
      <c r="E57235" t="s">
        <v>52748</v>
      </c>
      <c r="F57235">
        <v>90000</v>
      </c>
    </row>
    <row r="57236" spans="1:6" x14ac:dyDescent="0.25">
      <c r="A57236" t="s">
        <v>331961</v>
      </c>
      <c r="B57236" t="s">
        <v>331965</v>
      </c>
      <c r="C57236" t="s">
        <v>228873</v>
      </c>
      <c r="E57236" t="s">
        <v>26777</v>
      </c>
      <c r="F57236">
        <v>250000</v>
      </c>
    </row>
    <row r="57237" spans="1:6" x14ac:dyDescent="0.25">
      <c r="A57237" t="s">
        <v>331966</v>
      </c>
      <c r="B57237" t="s">
        <v>331967</v>
      </c>
      <c r="C57237" t="s">
        <v>229045</v>
      </c>
      <c r="E57237" t="s">
        <v>53922</v>
      </c>
      <c r="F57237">
        <v>600000</v>
      </c>
    </row>
    <row r="57238" spans="1:6" x14ac:dyDescent="0.25">
      <c r="A57238" t="s">
        <v>331968</v>
      </c>
      <c r="B57238" t="s">
        <v>331969</v>
      </c>
      <c r="C57238" t="s">
        <v>228880</v>
      </c>
      <c r="E57238" s="1">
        <v>41645</v>
      </c>
      <c r="F57238">
        <v>40000</v>
      </c>
    </row>
    <row r="57239" spans="1:6" x14ac:dyDescent="0.25">
      <c r="A57239" t="s">
        <v>331970</v>
      </c>
      <c r="B57239" t="s">
        <v>331971</v>
      </c>
      <c r="C57239" t="s">
        <v>228873</v>
      </c>
      <c r="D57239" t="s">
        <v>228874</v>
      </c>
      <c r="E57239" t="s">
        <v>86136</v>
      </c>
      <c r="F57239">
        <v>30000000</v>
      </c>
    </row>
    <row r="57240" spans="1:6" x14ac:dyDescent="0.25">
      <c r="A57240" t="s">
        <v>331972</v>
      </c>
      <c r="B57240" t="s">
        <v>331973</v>
      </c>
      <c r="C57240" t="s">
        <v>228909</v>
      </c>
      <c r="E57240" t="s">
        <v>6253</v>
      </c>
    </row>
    <row r="57241" spans="1:6" x14ac:dyDescent="0.25">
      <c r="A57241" t="s">
        <v>331974</v>
      </c>
      <c r="B57241" t="s">
        <v>331975</v>
      </c>
      <c r="C57241" t="s">
        <v>228873</v>
      </c>
      <c r="D57241" t="s">
        <v>228874</v>
      </c>
      <c r="E57241" s="1">
        <v>37927</v>
      </c>
      <c r="F57241">
        <v>13000000</v>
      </c>
    </row>
    <row r="57242" spans="1:6" x14ac:dyDescent="0.25">
      <c r="A57242" t="s">
        <v>331976</v>
      </c>
      <c r="B57242" t="s">
        <v>331977</v>
      </c>
      <c r="C57242" t="s">
        <v>228873</v>
      </c>
      <c r="D57242" t="s">
        <v>229145</v>
      </c>
      <c r="E57242" s="1">
        <v>39146</v>
      </c>
      <c r="F57242">
        <v>7950000</v>
      </c>
    </row>
    <row r="57243" spans="1:6" x14ac:dyDescent="0.25">
      <c r="A57243" t="s">
        <v>331978</v>
      </c>
      <c r="B57243" t="s">
        <v>331979</v>
      </c>
      <c r="C57243" t="s">
        <v>228873</v>
      </c>
      <c r="E57243" s="1">
        <v>41463</v>
      </c>
      <c r="F57243">
        <v>1000000</v>
      </c>
    </row>
    <row r="57244" spans="1:6" x14ac:dyDescent="0.25">
      <c r="A57244" t="s">
        <v>331980</v>
      </c>
      <c r="B57244" t="s">
        <v>331981</v>
      </c>
      <c r="C57244" t="s">
        <v>228889</v>
      </c>
      <c r="E57244" s="1">
        <v>41644</v>
      </c>
    </row>
    <row r="57245" spans="1:6" x14ac:dyDescent="0.25">
      <c r="A57245" t="s">
        <v>331982</v>
      </c>
      <c r="B57245" t="s">
        <v>331983</v>
      </c>
      <c r="C57245" t="s">
        <v>228909</v>
      </c>
      <c r="E57245" s="1">
        <v>42047</v>
      </c>
      <c r="F57245">
        <v>3758212</v>
      </c>
    </row>
    <row r="57246" spans="1:6" x14ac:dyDescent="0.25">
      <c r="A57246" t="s">
        <v>331984</v>
      </c>
      <c r="B57246" t="s">
        <v>331985</v>
      </c>
      <c r="C57246" t="s">
        <v>228909</v>
      </c>
      <c r="E57246" s="1">
        <v>41649</v>
      </c>
      <c r="F57246">
        <v>89177</v>
      </c>
    </row>
    <row r="57247" spans="1:6" x14ac:dyDescent="0.25">
      <c r="A57247" t="s">
        <v>331986</v>
      </c>
      <c r="B57247" t="s">
        <v>331987</v>
      </c>
      <c r="C57247" t="s">
        <v>228880</v>
      </c>
      <c r="E57247" s="1">
        <v>40551</v>
      </c>
      <c r="F57247">
        <v>163890</v>
      </c>
    </row>
    <row r="57248" spans="1:6" x14ac:dyDescent="0.25">
      <c r="A57248" t="s">
        <v>331988</v>
      </c>
      <c r="B57248" t="s">
        <v>331989</v>
      </c>
      <c r="C57248" t="s">
        <v>228909</v>
      </c>
      <c r="E57248" t="s">
        <v>44622</v>
      </c>
    </row>
    <row r="57249" spans="1:6" x14ac:dyDescent="0.25">
      <c r="A57249" t="s">
        <v>331990</v>
      </c>
      <c r="B57249" t="s">
        <v>331991</v>
      </c>
      <c r="C57249" t="s">
        <v>228889</v>
      </c>
      <c r="E57249" t="s">
        <v>51625</v>
      </c>
    </row>
    <row r="57250" spans="1:6" x14ac:dyDescent="0.25">
      <c r="A57250" t="s">
        <v>331992</v>
      </c>
      <c r="B57250" t="s">
        <v>331993</v>
      </c>
      <c r="C57250" t="s">
        <v>228880</v>
      </c>
      <c r="E57250" s="1">
        <v>40544</v>
      </c>
      <c r="F57250">
        <v>500000</v>
      </c>
    </row>
    <row r="57251" spans="1:6" x14ac:dyDescent="0.25">
      <c r="A57251" t="s">
        <v>331994</v>
      </c>
      <c r="B57251" t="s">
        <v>331995</v>
      </c>
      <c r="C57251" t="s">
        <v>228873</v>
      </c>
      <c r="D57251" t="s">
        <v>228874</v>
      </c>
      <c r="E57251" s="1">
        <v>41192</v>
      </c>
      <c r="F57251">
        <v>20000000</v>
      </c>
    </row>
    <row r="57252" spans="1:6" x14ac:dyDescent="0.25">
      <c r="A57252" t="s">
        <v>331996</v>
      </c>
      <c r="B57252" t="s">
        <v>331997</v>
      </c>
      <c r="C57252" t="s">
        <v>228927</v>
      </c>
      <c r="E57252" s="1">
        <v>41738</v>
      </c>
      <c r="F57252">
        <v>1000100</v>
      </c>
    </row>
    <row r="57253" spans="1:6" x14ac:dyDescent="0.25">
      <c r="A57253" t="s">
        <v>331994</v>
      </c>
      <c r="B57253" t="s">
        <v>331998</v>
      </c>
      <c r="C57253" t="s">
        <v>228873</v>
      </c>
      <c r="D57253" t="s">
        <v>228977</v>
      </c>
      <c r="E57253" t="s">
        <v>19431</v>
      </c>
      <c r="F57253">
        <v>2396585</v>
      </c>
    </row>
    <row r="57254" spans="1:6" x14ac:dyDescent="0.25">
      <c r="A57254" t="s">
        <v>331996</v>
      </c>
      <c r="B57254" t="s">
        <v>331999</v>
      </c>
      <c r="C57254" t="s">
        <v>228873</v>
      </c>
      <c r="E57254" t="s">
        <v>255225</v>
      </c>
      <c r="F57254">
        <v>13571573</v>
      </c>
    </row>
    <row r="57255" spans="1:6" x14ac:dyDescent="0.25">
      <c r="A57255" t="s">
        <v>331994</v>
      </c>
      <c r="B57255" t="s">
        <v>332000</v>
      </c>
      <c r="C57255" t="s">
        <v>228873</v>
      </c>
      <c r="D57255" t="s">
        <v>228877</v>
      </c>
      <c r="E57255" t="s">
        <v>37248</v>
      </c>
      <c r="F57255">
        <v>10150000</v>
      </c>
    </row>
    <row r="57256" spans="1:6" x14ac:dyDescent="0.25">
      <c r="A57256" t="s">
        <v>332001</v>
      </c>
      <c r="B57256" t="s">
        <v>332002</v>
      </c>
      <c r="C57256" t="s">
        <v>228873</v>
      </c>
      <c r="E57256" t="s">
        <v>56322</v>
      </c>
      <c r="F57256">
        <v>321650</v>
      </c>
    </row>
    <row r="57257" spans="1:6" x14ac:dyDescent="0.25">
      <c r="A57257" t="s">
        <v>332003</v>
      </c>
      <c r="B57257" t="s">
        <v>332004</v>
      </c>
      <c r="C57257" t="s">
        <v>228943</v>
      </c>
      <c r="E57257" s="1">
        <v>38718</v>
      </c>
      <c r="F57257">
        <v>20000</v>
      </c>
    </row>
    <row r="57258" spans="1:6" x14ac:dyDescent="0.25">
      <c r="A57258" t="s">
        <v>332005</v>
      </c>
      <c r="B57258" t="s">
        <v>332006</v>
      </c>
      <c r="C57258" t="s">
        <v>228880</v>
      </c>
      <c r="E57258" s="1">
        <v>42125</v>
      </c>
      <c r="F57258">
        <v>358705</v>
      </c>
    </row>
    <row r="57259" spans="1:6" x14ac:dyDescent="0.25">
      <c r="A57259" t="s">
        <v>332007</v>
      </c>
      <c r="B57259" t="s">
        <v>332008</v>
      </c>
      <c r="C57259" t="s">
        <v>228880</v>
      </c>
      <c r="E57259" t="s">
        <v>1825</v>
      </c>
      <c r="F57259">
        <v>141526</v>
      </c>
    </row>
    <row r="57260" spans="1:6" x14ac:dyDescent="0.25">
      <c r="A57260" t="s">
        <v>332005</v>
      </c>
      <c r="B57260" t="s">
        <v>332009</v>
      </c>
      <c r="C57260" t="s">
        <v>228880</v>
      </c>
      <c r="E57260" s="1">
        <v>41643</v>
      </c>
      <c r="F57260">
        <v>137725</v>
      </c>
    </row>
    <row r="57261" spans="1:6" x14ac:dyDescent="0.25">
      <c r="A57261" t="s">
        <v>332010</v>
      </c>
      <c r="B57261" t="s">
        <v>332011</v>
      </c>
      <c r="C57261" t="s">
        <v>228873</v>
      </c>
      <c r="D57261" t="s">
        <v>228874</v>
      </c>
      <c r="E57261" t="s">
        <v>128504</v>
      </c>
      <c r="F57261">
        <v>24000000</v>
      </c>
    </row>
    <row r="57262" spans="1:6" x14ac:dyDescent="0.25">
      <c r="A57262" t="s">
        <v>332012</v>
      </c>
      <c r="B57262" t="s">
        <v>332013</v>
      </c>
      <c r="C57262" t="s">
        <v>228873</v>
      </c>
      <c r="D57262" t="s">
        <v>228877</v>
      </c>
      <c r="E57262" t="s">
        <v>23714</v>
      </c>
      <c r="F57262">
        <v>6000000</v>
      </c>
    </row>
    <row r="57263" spans="1:6" x14ac:dyDescent="0.25">
      <c r="A57263" t="s">
        <v>332014</v>
      </c>
      <c r="B57263" t="s">
        <v>332015</v>
      </c>
      <c r="C57263" t="s">
        <v>228889</v>
      </c>
      <c r="E57263" t="s">
        <v>230834</v>
      </c>
    </row>
    <row r="57264" spans="1:6" x14ac:dyDescent="0.25">
      <c r="A57264" t="s">
        <v>332016</v>
      </c>
      <c r="B57264" t="s">
        <v>332017</v>
      </c>
      <c r="C57264" t="s">
        <v>229045</v>
      </c>
      <c r="E57264" t="s">
        <v>9903</v>
      </c>
      <c r="F57264">
        <v>350000</v>
      </c>
    </row>
    <row r="57265" spans="1:6" x14ac:dyDescent="0.25">
      <c r="A57265" t="s">
        <v>332018</v>
      </c>
      <c r="B57265" t="s">
        <v>332019</v>
      </c>
      <c r="C57265" t="s">
        <v>228927</v>
      </c>
      <c r="E57265" s="1">
        <v>40881</v>
      </c>
      <c r="F57265">
        <v>170000</v>
      </c>
    </row>
    <row r="57266" spans="1:6" x14ac:dyDescent="0.25">
      <c r="A57266" t="s">
        <v>332020</v>
      </c>
      <c r="B57266" t="s">
        <v>332021</v>
      </c>
      <c r="C57266" t="s">
        <v>228873</v>
      </c>
      <c r="D57266" t="s">
        <v>228877</v>
      </c>
      <c r="E57266" s="1">
        <v>39093</v>
      </c>
      <c r="F57266">
        <v>20000000</v>
      </c>
    </row>
    <row r="57267" spans="1:6" x14ac:dyDescent="0.25">
      <c r="A57267" t="s">
        <v>332022</v>
      </c>
      <c r="B57267" t="s">
        <v>332023</v>
      </c>
      <c r="C57267" t="s">
        <v>228873</v>
      </c>
      <c r="D57267" t="s">
        <v>228877</v>
      </c>
      <c r="E57267" s="1">
        <v>36534</v>
      </c>
      <c r="F57267">
        <v>1208424</v>
      </c>
    </row>
    <row r="57268" spans="1:6" x14ac:dyDescent="0.25">
      <c r="A57268" t="s">
        <v>332024</v>
      </c>
      <c r="B57268" t="s">
        <v>332025</v>
      </c>
      <c r="C57268" t="s">
        <v>228880</v>
      </c>
      <c r="E57268" s="1">
        <v>41282</v>
      </c>
    </row>
    <row r="57269" spans="1:6" x14ac:dyDescent="0.25">
      <c r="A57269" t="s">
        <v>332026</v>
      </c>
      <c r="B57269" t="s">
        <v>332027</v>
      </c>
      <c r="C57269" t="s">
        <v>228927</v>
      </c>
      <c r="E57269" s="1">
        <v>42314</v>
      </c>
      <c r="F57269">
        <v>700000</v>
      </c>
    </row>
    <row r="57270" spans="1:6" x14ac:dyDescent="0.25">
      <c r="A57270" t="s">
        <v>332028</v>
      </c>
      <c r="B57270" t="s">
        <v>332029</v>
      </c>
      <c r="C57270" t="s">
        <v>228880</v>
      </c>
      <c r="E57270" s="1">
        <v>41645</v>
      </c>
      <c r="F57270">
        <v>250000</v>
      </c>
    </row>
    <row r="57271" spans="1:6" x14ac:dyDescent="0.25">
      <c r="A57271" t="s">
        <v>332030</v>
      </c>
      <c r="B57271" t="s">
        <v>332031</v>
      </c>
      <c r="C57271" t="s">
        <v>228880</v>
      </c>
      <c r="E57271" s="1">
        <v>41437</v>
      </c>
      <c r="F57271">
        <v>160000</v>
      </c>
    </row>
    <row r="57272" spans="1:6" x14ac:dyDescent="0.25">
      <c r="A57272" t="s">
        <v>332028</v>
      </c>
      <c r="B57272" t="s">
        <v>332032</v>
      </c>
      <c r="C57272" t="s">
        <v>228880</v>
      </c>
      <c r="E57272" s="1">
        <v>42279</v>
      </c>
      <c r="F57272">
        <v>250000</v>
      </c>
    </row>
    <row r="57273" spans="1:6" x14ac:dyDescent="0.25">
      <c r="A57273" t="s">
        <v>332033</v>
      </c>
      <c r="B57273" t="s">
        <v>332034</v>
      </c>
      <c r="C57273" t="s">
        <v>228873</v>
      </c>
      <c r="E57273" s="1">
        <v>40544</v>
      </c>
      <c r="F57273">
        <v>1500000</v>
      </c>
    </row>
    <row r="57274" spans="1:6" x14ac:dyDescent="0.25">
      <c r="A57274" t="s">
        <v>332035</v>
      </c>
      <c r="B57274" t="s">
        <v>332036</v>
      </c>
      <c r="C57274" t="s">
        <v>228889</v>
      </c>
      <c r="E57274" t="s">
        <v>161929</v>
      </c>
    </row>
    <row r="57275" spans="1:6" x14ac:dyDescent="0.25">
      <c r="A57275" t="s">
        <v>332037</v>
      </c>
      <c r="B57275" t="s">
        <v>332038</v>
      </c>
      <c r="C57275" t="s">
        <v>228916</v>
      </c>
      <c r="E57275" s="1">
        <v>41737</v>
      </c>
      <c r="F57275">
        <v>30938</v>
      </c>
    </row>
    <row r="57276" spans="1:6" x14ac:dyDescent="0.25">
      <c r="A57276" t="s">
        <v>332039</v>
      </c>
      <c r="B57276" t="s">
        <v>332040</v>
      </c>
      <c r="C57276" t="s">
        <v>228880</v>
      </c>
      <c r="E57276" t="s">
        <v>23497</v>
      </c>
      <c r="F57276">
        <v>40000</v>
      </c>
    </row>
    <row r="57277" spans="1:6" x14ac:dyDescent="0.25">
      <c r="A57277" t="s">
        <v>332041</v>
      </c>
      <c r="B57277" t="s">
        <v>332042</v>
      </c>
      <c r="C57277" t="s">
        <v>228880</v>
      </c>
      <c r="E57277" s="1">
        <v>40911</v>
      </c>
      <c r="F57277">
        <v>25000</v>
      </c>
    </row>
    <row r="57278" spans="1:6" x14ac:dyDescent="0.25">
      <c r="A57278" t="s">
        <v>332043</v>
      </c>
      <c r="B57278" t="s">
        <v>332044</v>
      </c>
      <c r="C57278" t="s">
        <v>228880</v>
      </c>
      <c r="E57278" s="1">
        <v>41154</v>
      </c>
      <c r="F57278">
        <v>40000</v>
      </c>
    </row>
    <row r="57279" spans="1:6" x14ac:dyDescent="0.25">
      <c r="A57279" t="s">
        <v>332045</v>
      </c>
      <c r="B57279" t="s">
        <v>332046</v>
      </c>
      <c r="C57279" t="s">
        <v>228880</v>
      </c>
      <c r="E57279" s="1">
        <v>40909</v>
      </c>
    </row>
    <row r="57280" spans="1:6" x14ac:dyDescent="0.25">
      <c r="A57280" t="s">
        <v>332047</v>
      </c>
      <c r="B57280" t="s">
        <v>332048</v>
      </c>
      <c r="C57280" t="s">
        <v>228909</v>
      </c>
      <c r="E57280" s="1">
        <v>42319</v>
      </c>
    </row>
    <row r="57281" spans="1:6" x14ac:dyDescent="0.25">
      <c r="A57281" t="s">
        <v>332049</v>
      </c>
      <c r="B57281" t="s">
        <v>332050</v>
      </c>
      <c r="C57281" t="s">
        <v>228880</v>
      </c>
      <c r="E57281" t="s">
        <v>66040</v>
      </c>
    </row>
    <row r="57282" spans="1:6" x14ac:dyDescent="0.25">
      <c r="A57282" t="s">
        <v>332051</v>
      </c>
      <c r="B57282" t="s">
        <v>332052</v>
      </c>
      <c r="C57282" t="s">
        <v>228880</v>
      </c>
      <c r="E57282" s="1">
        <v>41279</v>
      </c>
      <c r="F57282">
        <v>20000</v>
      </c>
    </row>
    <row r="57283" spans="1:6" x14ac:dyDescent="0.25">
      <c r="A57283" t="s">
        <v>332053</v>
      </c>
      <c r="B57283" t="s">
        <v>332054</v>
      </c>
      <c r="C57283" t="s">
        <v>228880</v>
      </c>
      <c r="E57283" t="s">
        <v>36355</v>
      </c>
      <c r="F57283">
        <v>2200000</v>
      </c>
    </row>
    <row r="57284" spans="1:6" x14ac:dyDescent="0.25">
      <c r="A57284" t="s">
        <v>332055</v>
      </c>
      <c r="B57284" t="s">
        <v>332056</v>
      </c>
      <c r="C57284" t="s">
        <v>228880</v>
      </c>
      <c r="E57284" s="1">
        <v>41643</v>
      </c>
      <c r="F57284">
        <v>375000</v>
      </c>
    </row>
    <row r="57285" spans="1:6" x14ac:dyDescent="0.25">
      <c r="A57285" t="s">
        <v>332057</v>
      </c>
      <c r="B57285" t="s">
        <v>332058</v>
      </c>
      <c r="C57285" t="s">
        <v>228943</v>
      </c>
      <c r="E57285" t="s">
        <v>18875</v>
      </c>
      <c r="F57285">
        <v>500000</v>
      </c>
    </row>
    <row r="57286" spans="1:6" x14ac:dyDescent="0.25">
      <c r="A57286" t="s">
        <v>332059</v>
      </c>
      <c r="B57286" t="s">
        <v>332060</v>
      </c>
      <c r="C57286" t="s">
        <v>228889</v>
      </c>
      <c r="E57286" s="1">
        <v>41000</v>
      </c>
    </row>
    <row r="57287" spans="1:6" x14ac:dyDescent="0.25">
      <c r="A57287" t="s">
        <v>332061</v>
      </c>
      <c r="B57287" t="s">
        <v>332062</v>
      </c>
      <c r="C57287" t="s">
        <v>228889</v>
      </c>
      <c r="E57287" t="s">
        <v>28187</v>
      </c>
    </row>
    <row r="57288" spans="1:6" x14ac:dyDescent="0.25">
      <c r="A57288" t="s">
        <v>332063</v>
      </c>
      <c r="B57288" t="s">
        <v>332064</v>
      </c>
      <c r="C57288" t="s">
        <v>228873</v>
      </c>
      <c r="D57288" t="s">
        <v>228877</v>
      </c>
      <c r="E57288" t="s">
        <v>27718</v>
      </c>
      <c r="F57288">
        <v>16000000</v>
      </c>
    </row>
    <row r="57289" spans="1:6" x14ac:dyDescent="0.25">
      <c r="A57289" t="s">
        <v>332065</v>
      </c>
      <c r="B57289" t="s">
        <v>332066</v>
      </c>
      <c r="C57289" t="s">
        <v>228880</v>
      </c>
      <c r="E57289" s="1">
        <v>41428</v>
      </c>
      <c r="F57289">
        <v>2000000</v>
      </c>
    </row>
    <row r="57290" spans="1:6" x14ac:dyDescent="0.25">
      <c r="A57290" t="s">
        <v>332063</v>
      </c>
      <c r="B57290" t="s">
        <v>332067</v>
      </c>
      <c r="C57290" t="s">
        <v>228873</v>
      </c>
      <c r="D57290" t="s">
        <v>228874</v>
      </c>
      <c r="E57290" s="1">
        <v>42311</v>
      </c>
      <c r="F57290">
        <v>30000000</v>
      </c>
    </row>
    <row r="57291" spans="1:6" x14ac:dyDescent="0.25">
      <c r="A57291" t="s">
        <v>332068</v>
      </c>
      <c r="B57291" t="s">
        <v>332069</v>
      </c>
      <c r="C57291" t="s">
        <v>228873</v>
      </c>
      <c r="D57291" t="s">
        <v>228877</v>
      </c>
      <c r="E57291" s="1">
        <v>39547</v>
      </c>
      <c r="F57291">
        <v>2250000</v>
      </c>
    </row>
    <row r="57292" spans="1:6" x14ac:dyDescent="0.25">
      <c r="A57292" t="s">
        <v>332070</v>
      </c>
      <c r="B57292" t="s">
        <v>332071</v>
      </c>
      <c r="C57292" t="s">
        <v>228880</v>
      </c>
      <c r="E57292" s="1">
        <v>39631</v>
      </c>
      <c r="F57292">
        <v>900000</v>
      </c>
    </row>
    <row r="57293" spans="1:6" x14ac:dyDescent="0.25">
      <c r="A57293" t="s">
        <v>332072</v>
      </c>
      <c r="B57293" t="s">
        <v>332073</v>
      </c>
      <c r="C57293" t="s">
        <v>228880</v>
      </c>
      <c r="E57293" t="s">
        <v>192</v>
      </c>
    </row>
    <row r="57294" spans="1:6" x14ac:dyDescent="0.25">
      <c r="A57294" t="s">
        <v>332074</v>
      </c>
      <c r="B57294" t="s">
        <v>332075</v>
      </c>
      <c r="C57294" t="s">
        <v>229045</v>
      </c>
      <c r="E57294" s="1">
        <v>41645</v>
      </c>
      <c r="F57294">
        <v>34078</v>
      </c>
    </row>
    <row r="57295" spans="1:6" x14ac:dyDescent="0.25">
      <c r="A57295" t="s">
        <v>332076</v>
      </c>
      <c r="B57295" t="s">
        <v>332077</v>
      </c>
      <c r="C57295" t="s">
        <v>228909</v>
      </c>
      <c r="E57295" t="s">
        <v>44667</v>
      </c>
    </row>
    <row r="57296" spans="1:6" x14ac:dyDescent="0.25">
      <c r="A57296" t="s">
        <v>332078</v>
      </c>
      <c r="B57296" t="s">
        <v>332079</v>
      </c>
      <c r="C57296" t="s">
        <v>228880</v>
      </c>
      <c r="E57296" t="s">
        <v>229268</v>
      </c>
    </row>
    <row r="57297" spans="1:6" x14ac:dyDescent="0.25">
      <c r="A57297" t="s">
        <v>332080</v>
      </c>
      <c r="B57297" t="s">
        <v>332081</v>
      </c>
      <c r="C57297" t="s">
        <v>228873</v>
      </c>
      <c r="E57297" s="1">
        <v>41612</v>
      </c>
      <c r="F57297">
        <v>7451650</v>
      </c>
    </row>
    <row r="57298" spans="1:6" x14ac:dyDescent="0.25">
      <c r="A57298" t="s">
        <v>332082</v>
      </c>
      <c r="B57298" t="s">
        <v>332083</v>
      </c>
      <c r="C57298" t="s">
        <v>228873</v>
      </c>
      <c r="D57298" t="s">
        <v>228877</v>
      </c>
      <c r="E57298" t="s">
        <v>14082</v>
      </c>
      <c r="F57298">
        <v>5000000</v>
      </c>
    </row>
    <row r="57299" spans="1:6" x14ac:dyDescent="0.25">
      <c r="A57299" t="s">
        <v>332080</v>
      </c>
      <c r="B57299" t="s">
        <v>332084</v>
      </c>
      <c r="C57299" t="s">
        <v>228927</v>
      </c>
      <c r="E57299" s="1">
        <v>40610</v>
      </c>
      <c r="F57299">
        <v>201029</v>
      </c>
    </row>
    <row r="57300" spans="1:6" x14ac:dyDescent="0.25">
      <c r="A57300" t="s">
        <v>332082</v>
      </c>
      <c r="B57300" t="s">
        <v>332085</v>
      </c>
      <c r="C57300" t="s">
        <v>228873</v>
      </c>
      <c r="D57300" t="s">
        <v>228874</v>
      </c>
      <c r="E57300" t="s">
        <v>230639</v>
      </c>
      <c r="F57300">
        <v>20000000</v>
      </c>
    </row>
    <row r="57301" spans="1:6" x14ac:dyDescent="0.25">
      <c r="A57301" t="s">
        <v>332086</v>
      </c>
      <c r="B57301" t="s">
        <v>332087</v>
      </c>
      <c r="C57301" t="s">
        <v>229045</v>
      </c>
      <c r="E57301" s="1">
        <v>41277</v>
      </c>
      <c r="F57301">
        <v>25000</v>
      </c>
    </row>
    <row r="57302" spans="1:6" x14ac:dyDescent="0.25">
      <c r="A57302" t="s">
        <v>332088</v>
      </c>
      <c r="B57302" t="s">
        <v>332089</v>
      </c>
      <c r="C57302" t="s">
        <v>228880</v>
      </c>
      <c r="E57302" t="s">
        <v>4634</v>
      </c>
      <c r="F57302">
        <v>20000</v>
      </c>
    </row>
    <row r="57303" spans="1:6" x14ac:dyDescent="0.25">
      <c r="A57303" t="s">
        <v>332090</v>
      </c>
      <c r="B57303" t="s">
        <v>332091</v>
      </c>
      <c r="C57303" t="s">
        <v>228889</v>
      </c>
      <c r="E57303" s="1">
        <v>40855</v>
      </c>
    </row>
    <row r="57304" spans="1:6" x14ac:dyDescent="0.25">
      <c r="A57304" t="s">
        <v>332092</v>
      </c>
      <c r="B57304" t="s">
        <v>332093</v>
      </c>
      <c r="C57304" t="s">
        <v>228880</v>
      </c>
      <c r="E57304" t="s">
        <v>43658</v>
      </c>
    </row>
    <row r="57305" spans="1:6" x14ac:dyDescent="0.25">
      <c r="A57305" t="s">
        <v>332094</v>
      </c>
      <c r="B57305" t="s">
        <v>332095</v>
      </c>
      <c r="C57305" t="s">
        <v>228873</v>
      </c>
      <c r="E57305" s="1">
        <v>40547</v>
      </c>
      <c r="F57305">
        <v>1500000</v>
      </c>
    </row>
    <row r="57306" spans="1:6" x14ac:dyDescent="0.25">
      <c r="A57306" t="s">
        <v>332096</v>
      </c>
      <c r="B57306" t="s">
        <v>332097</v>
      </c>
      <c r="C57306" t="s">
        <v>228880</v>
      </c>
      <c r="E57306" s="1">
        <v>42314</v>
      </c>
      <c r="F57306">
        <v>174000</v>
      </c>
    </row>
    <row r="57307" spans="1:6" x14ac:dyDescent="0.25">
      <c r="A57307" t="s">
        <v>332098</v>
      </c>
      <c r="B57307" t="s">
        <v>332099</v>
      </c>
      <c r="C57307" t="s">
        <v>228873</v>
      </c>
      <c r="D57307" t="s">
        <v>228877</v>
      </c>
      <c r="E57307" s="1">
        <v>42194</v>
      </c>
      <c r="F57307">
        <v>2229331</v>
      </c>
    </row>
    <row r="57308" spans="1:6" x14ac:dyDescent="0.25">
      <c r="A57308" t="s">
        <v>332100</v>
      </c>
      <c r="B57308" t="s">
        <v>332101</v>
      </c>
      <c r="C57308" t="s">
        <v>228880</v>
      </c>
      <c r="E57308" s="1">
        <v>40550</v>
      </c>
      <c r="F57308">
        <v>160000</v>
      </c>
    </row>
    <row r="57309" spans="1:6" x14ac:dyDescent="0.25">
      <c r="A57309" t="s">
        <v>332102</v>
      </c>
      <c r="B57309" t="s">
        <v>332103</v>
      </c>
      <c r="C57309" t="s">
        <v>228880</v>
      </c>
      <c r="E57309" s="1">
        <v>40918</v>
      </c>
      <c r="F57309">
        <v>1000000</v>
      </c>
    </row>
    <row r="57310" spans="1:6" x14ac:dyDescent="0.25">
      <c r="A57310" t="s">
        <v>332104</v>
      </c>
      <c r="B57310" t="s">
        <v>332105</v>
      </c>
      <c r="C57310" t="s">
        <v>228880</v>
      </c>
      <c r="E57310" s="1">
        <v>41280</v>
      </c>
      <c r="F57310">
        <v>1000000</v>
      </c>
    </row>
    <row r="57311" spans="1:6" x14ac:dyDescent="0.25">
      <c r="A57311" t="s">
        <v>332106</v>
      </c>
      <c r="B57311" t="s">
        <v>332107</v>
      </c>
      <c r="C57311" t="s">
        <v>228873</v>
      </c>
      <c r="D57311" t="s">
        <v>229206</v>
      </c>
      <c r="E57311" s="1">
        <v>41557</v>
      </c>
      <c r="F57311">
        <v>55000000</v>
      </c>
    </row>
    <row r="57312" spans="1:6" x14ac:dyDescent="0.25">
      <c r="A57312" t="s">
        <v>332108</v>
      </c>
      <c r="B57312" t="s">
        <v>332109</v>
      </c>
      <c r="C57312" t="s">
        <v>228873</v>
      </c>
      <c r="D57312" t="s">
        <v>231418</v>
      </c>
      <c r="E57312" t="s">
        <v>31317</v>
      </c>
      <c r="F57312">
        <v>150000000</v>
      </c>
    </row>
    <row r="57313" spans="1:6" x14ac:dyDescent="0.25">
      <c r="A57313" t="s">
        <v>332106</v>
      </c>
      <c r="B57313" t="s">
        <v>332110</v>
      </c>
      <c r="C57313" t="s">
        <v>229239</v>
      </c>
      <c r="E57313" s="1">
        <v>42006</v>
      </c>
    </row>
    <row r="57314" spans="1:6" x14ac:dyDescent="0.25">
      <c r="A57314" t="s">
        <v>332108</v>
      </c>
      <c r="B57314" t="s">
        <v>332111</v>
      </c>
      <c r="C57314" t="s">
        <v>228873</v>
      </c>
      <c r="D57314" t="s">
        <v>228977</v>
      </c>
      <c r="E57314" t="s">
        <v>251439</v>
      </c>
      <c r="F57314">
        <v>19500000</v>
      </c>
    </row>
    <row r="57315" spans="1:6" x14ac:dyDescent="0.25">
      <c r="A57315" t="s">
        <v>332106</v>
      </c>
      <c r="B57315" t="s">
        <v>332112</v>
      </c>
      <c r="C57315" t="s">
        <v>228873</v>
      </c>
      <c r="D57315" t="s">
        <v>228874</v>
      </c>
      <c r="E57315" t="s">
        <v>1904</v>
      </c>
      <c r="F57315">
        <v>11000000</v>
      </c>
    </row>
    <row r="57316" spans="1:6" x14ac:dyDescent="0.25">
      <c r="A57316" t="s">
        <v>332108</v>
      </c>
      <c r="B57316" t="s">
        <v>332113</v>
      </c>
      <c r="C57316" t="s">
        <v>228873</v>
      </c>
      <c r="D57316" t="s">
        <v>228877</v>
      </c>
      <c r="E57316" t="s">
        <v>25305</v>
      </c>
      <c r="F57316">
        <v>5500000</v>
      </c>
    </row>
    <row r="57317" spans="1:6" x14ac:dyDescent="0.25">
      <c r="A57317" t="s">
        <v>332106</v>
      </c>
      <c r="B57317" t="s">
        <v>332114</v>
      </c>
      <c r="C57317" t="s">
        <v>228873</v>
      </c>
      <c r="D57317" t="s">
        <v>229145</v>
      </c>
      <c r="E57317" t="s">
        <v>75355</v>
      </c>
      <c r="F57317">
        <v>40000000</v>
      </c>
    </row>
    <row r="57318" spans="1:6" x14ac:dyDescent="0.25">
      <c r="A57318" t="s">
        <v>332108</v>
      </c>
      <c r="B57318" t="s">
        <v>332115</v>
      </c>
      <c r="C57318" t="s">
        <v>228880</v>
      </c>
      <c r="E57318" s="1">
        <v>40120</v>
      </c>
      <c r="F57318">
        <v>1000000</v>
      </c>
    </row>
    <row r="57319" spans="1:6" x14ac:dyDescent="0.25">
      <c r="A57319" t="s">
        <v>332116</v>
      </c>
      <c r="B57319" t="s">
        <v>332117</v>
      </c>
      <c r="C57319" t="s">
        <v>228880</v>
      </c>
      <c r="E57319" s="1">
        <v>40919</v>
      </c>
      <c r="F57319">
        <v>500000</v>
      </c>
    </row>
    <row r="57320" spans="1:6" x14ac:dyDescent="0.25">
      <c r="A57320" t="s">
        <v>332118</v>
      </c>
      <c r="B57320" t="s">
        <v>332119</v>
      </c>
      <c r="C57320" t="s">
        <v>228873</v>
      </c>
      <c r="D57320" t="s">
        <v>228877</v>
      </c>
      <c r="E57320" t="s">
        <v>60220</v>
      </c>
      <c r="F57320">
        <v>500000</v>
      </c>
    </row>
    <row r="57321" spans="1:6" x14ac:dyDescent="0.25">
      <c r="A57321" t="s">
        <v>332120</v>
      </c>
      <c r="B57321" t="s">
        <v>332121</v>
      </c>
      <c r="C57321" t="s">
        <v>228880</v>
      </c>
      <c r="E57321" t="s">
        <v>12427</v>
      </c>
      <c r="F57321">
        <v>50000</v>
      </c>
    </row>
    <row r="57322" spans="1:6" x14ac:dyDescent="0.25">
      <c r="A57322" t="s">
        <v>332122</v>
      </c>
      <c r="B57322" t="s">
        <v>332123</v>
      </c>
      <c r="C57322" t="s">
        <v>228880</v>
      </c>
      <c r="E57322" s="1">
        <v>41254</v>
      </c>
      <c r="F57322">
        <v>150000</v>
      </c>
    </row>
    <row r="57323" spans="1:6" x14ac:dyDescent="0.25">
      <c r="A57323" t="s">
        <v>332124</v>
      </c>
      <c r="B57323" t="s">
        <v>332125</v>
      </c>
      <c r="C57323" t="s">
        <v>228873</v>
      </c>
      <c r="D57323" t="s">
        <v>228877</v>
      </c>
      <c r="E57323" t="s">
        <v>48700</v>
      </c>
      <c r="F57323">
        <v>3000000</v>
      </c>
    </row>
    <row r="57324" spans="1:6" x14ac:dyDescent="0.25">
      <c r="A57324" t="s">
        <v>332126</v>
      </c>
      <c r="B57324" t="s">
        <v>332127</v>
      </c>
      <c r="C57324" t="s">
        <v>228873</v>
      </c>
      <c r="D57324" t="s">
        <v>228877</v>
      </c>
      <c r="E57324" t="s">
        <v>230580</v>
      </c>
      <c r="F57324">
        <v>2500000</v>
      </c>
    </row>
    <row r="57325" spans="1:6" x14ac:dyDescent="0.25">
      <c r="A57325" t="s">
        <v>332124</v>
      </c>
      <c r="B57325" t="s">
        <v>332128</v>
      </c>
      <c r="C57325" t="s">
        <v>228880</v>
      </c>
      <c r="E57325" s="1">
        <v>42125</v>
      </c>
      <c r="F57325">
        <v>382000</v>
      </c>
    </row>
    <row r="57326" spans="1:6" x14ac:dyDescent="0.25">
      <c r="A57326" t="s">
        <v>332129</v>
      </c>
      <c r="B57326" t="s">
        <v>332130</v>
      </c>
      <c r="C57326" t="s">
        <v>228880</v>
      </c>
      <c r="E57326" s="1">
        <v>41431</v>
      </c>
      <c r="F57326">
        <v>76000</v>
      </c>
    </row>
    <row r="57327" spans="1:6" x14ac:dyDescent="0.25">
      <c r="A57327" t="s">
        <v>332131</v>
      </c>
      <c r="B57327" t="s">
        <v>332132</v>
      </c>
      <c r="C57327" t="s">
        <v>228880</v>
      </c>
      <c r="E57327" s="1">
        <v>41374</v>
      </c>
      <c r="F57327">
        <v>1400000</v>
      </c>
    </row>
    <row r="57328" spans="1:6" x14ac:dyDescent="0.25">
      <c r="A57328" t="s">
        <v>332133</v>
      </c>
      <c r="B57328" t="s">
        <v>332134</v>
      </c>
      <c r="C57328" t="s">
        <v>228943</v>
      </c>
      <c r="E57328" s="1">
        <v>40186</v>
      </c>
    </row>
    <row r="57329" spans="1:6" x14ac:dyDescent="0.25">
      <c r="A57329" t="s">
        <v>332135</v>
      </c>
      <c r="B57329" t="s">
        <v>332136</v>
      </c>
      <c r="C57329" t="s">
        <v>228927</v>
      </c>
      <c r="E57329" t="s">
        <v>179028</v>
      </c>
      <c r="F57329">
        <v>1500000</v>
      </c>
    </row>
    <row r="57330" spans="1:6" x14ac:dyDescent="0.25">
      <c r="A57330" t="s">
        <v>332137</v>
      </c>
      <c r="B57330" t="s">
        <v>332138</v>
      </c>
      <c r="C57330" t="s">
        <v>228880</v>
      </c>
      <c r="E57330" s="1">
        <v>38358</v>
      </c>
      <c r="F57330">
        <v>1000000</v>
      </c>
    </row>
    <row r="57331" spans="1:6" x14ac:dyDescent="0.25">
      <c r="A57331" t="s">
        <v>332135</v>
      </c>
      <c r="B57331" t="s">
        <v>332139</v>
      </c>
      <c r="C57331" t="s">
        <v>228873</v>
      </c>
      <c r="D57331" t="s">
        <v>228877</v>
      </c>
      <c r="E57331" s="1">
        <v>39451</v>
      </c>
      <c r="F57331">
        <v>5000000</v>
      </c>
    </row>
    <row r="57332" spans="1:6" x14ac:dyDescent="0.25">
      <c r="A57332" t="s">
        <v>332140</v>
      </c>
      <c r="B57332" t="s">
        <v>332141</v>
      </c>
      <c r="C57332" t="s">
        <v>229779</v>
      </c>
      <c r="E57332" s="1">
        <v>41675</v>
      </c>
      <c r="F57332">
        <v>80000</v>
      </c>
    </row>
    <row r="57333" spans="1:6" x14ac:dyDescent="0.25">
      <c r="A57333" t="s">
        <v>332142</v>
      </c>
      <c r="B57333" t="s">
        <v>332143</v>
      </c>
      <c r="C57333" t="s">
        <v>229779</v>
      </c>
      <c r="E57333" t="s">
        <v>229555</v>
      </c>
      <c r="F57333">
        <v>56000</v>
      </c>
    </row>
    <row r="57334" spans="1:6" x14ac:dyDescent="0.25">
      <c r="A57334" t="s">
        <v>332144</v>
      </c>
      <c r="B57334" t="s">
        <v>332145</v>
      </c>
      <c r="C57334" t="s">
        <v>228880</v>
      </c>
      <c r="E57334" s="1">
        <v>41891</v>
      </c>
      <c r="F57334">
        <v>2000000</v>
      </c>
    </row>
    <row r="57335" spans="1:6" x14ac:dyDescent="0.25">
      <c r="A57335" t="s">
        <v>332146</v>
      </c>
      <c r="B57335" t="s">
        <v>332147</v>
      </c>
      <c r="C57335" t="s">
        <v>228889</v>
      </c>
      <c r="E57335" t="s">
        <v>48446</v>
      </c>
    </row>
    <row r="57336" spans="1:6" x14ac:dyDescent="0.25">
      <c r="A57336" t="s">
        <v>332148</v>
      </c>
      <c r="B57336" t="s">
        <v>332149</v>
      </c>
      <c r="C57336" t="s">
        <v>228880</v>
      </c>
      <c r="E57336" t="s">
        <v>277</v>
      </c>
      <c r="F57336">
        <v>450000</v>
      </c>
    </row>
    <row r="57337" spans="1:6" x14ac:dyDescent="0.25">
      <c r="A57337" t="s">
        <v>332150</v>
      </c>
      <c r="B57337" t="s">
        <v>332151</v>
      </c>
      <c r="C57337" t="s">
        <v>228873</v>
      </c>
      <c r="D57337" t="s">
        <v>228877</v>
      </c>
      <c r="E57337" s="1">
        <v>41436</v>
      </c>
      <c r="F57337">
        <v>12200000</v>
      </c>
    </row>
    <row r="57338" spans="1:6" x14ac:dyDescent="0.25">
      <c r="A57338" t="s">
        <v>332152</v>
      </c>
      <c r="B57338" t="s">
        <v>332153</v>
      </c>
      <c r="C57338" t="s">
        <v>228873</v>
      </c>
      <c r="D57338" t="s">
        <v>228874</v>
      </c>
      <c r="E57338" t="s">
        <v>71408</v>
      </c>
      <c r="F57338">
        <v>16000000</v>
      </c>
    </row>
    <row r="57339" spans="1:6" x14ac:dyDescent="0.25">
      <c r="A57339" t="s">
        <v>332150</v>
      </c>
      <c r="B57339" t="s">
        <v>332154</v>
      </c>
      <c r="C57339" t="s">
        <v>228880</v>
      </c>
      <c r="E57339" s="1">
        <v>41132</v>
      </c>
      <c r="F57339">
        <v>1000000</v>
      </c>
    </row>
    <row r="57340" spans="1:6" x14ac:dyDescent="0.25">
      <c r="A57340" t="s">
        <v>332155</v>
      </c>
      <c r="B57340" t="s">
        <v>332156</v>
      </c>
      <c r="C57340" t="s">
        <v>228916</v>
      </c>
      <c r="E57340" t="s">
        <v>17410</v>
      </c>
      <c r="F57340">
        <v>25000</v>
      </c>
    </row>
    <row r="57341" spans="1:6" x14ac:dyDescent="0.25">
      <c r="A57341" t="s">
        <v>332157</v>
      </c>
      <c r="B57341" t="s">
        <v>332158</v>
      </c>
      <c r="C57341" t="s">
        <v>228880</v>
      </c>
      <c r="E57341" s="1">
        <v>41285</v>
      </c>
    </row>
    <row r="57342" spans="1:6" x14ac:dyDescent="0.25">
      <c r="A57342" t="s">
        <v>332159</v>
      </c>
      <c r="B57342" t="s">
        <v>332160</v>
      </c>
      <c r="C57342" t="s">
        <v>229045</v>
      </c>
      <c r="E57342" t="s">
        <v>7702</v>
      </c>
      <c r="F57342">
        <v>25000000</v>
      </c>
    </row>
    <row r="57343" spans="1:6" x14ac:dyDescent="0.25">
      <c r="A57343" t="s">
        <v>332161</v>
      </c>
      <c r="B57343" t="s">
        <v>332162</v>
      </c>
      <c r="C57343" t="s">
        <v>228889</v>
      </c>
      <c r="E57343" s="1">
        <v>42041</v>
      </c>
      <c r="F57343">
        <v>600000</v>
      </c>
    </row>
    <row r="57344" spans="1:6" x14ac:dyDescent="0.25">
      <c r="A57344" t="s">
        <v>332163</v>
      </c>
      <c r="B57344" t="s">
        <v>332164</v>
      </c>
      <c r="C57344" t="s">
        <v>228889</v>
      </c>
      <c r="E57344" t="s">
        <v>14923</v>
      </c>
      <c r="F57344">
        <v>39000</v>
      </c>
    </row>
    <row r="57345" spans="1:6" x14ac:dyDescent="0.25">
      <c r="A57345" t="s">
        <v>332165</v>
      </c>
      <c r="B57345" t="s">
        <v>332166</v>
      </c>
      <c r="C57345" t="s">
        <v>228880</v>
      </c>
      <c r="E57345" s="1">
        <v>41945</v>
      </c>
      <c r="F57345">
        <v>500000</v>
      </c>
    </row>
    <row r="57346" spans="1:6" x14ac:dyDescent="0.25">
      <c r="A57346" t="s">
        <v>332163</v>
      </c>
      <c r="B57346" t="s">
        <v>332167</v>
      </c>
      <c r="C57346" t="s">
        <v>228873</v>
      </c>
      <c r="E57346" t="s">
        <v>4460</v>
      </c>
      <c r="F57346">
        <v>200000</v>
      </c>
    </row>
    <row r="57347" spans="1:6" x14ac:dyDescent="0.25">
      <c r="A57347" t="s">
        <v>332168</v>
      </c>
      <c r="B57347" t="s">
        <v>332169</v>
      </c>
      <c r="C57347" t="s">
        <v>228880</v>
      </c>
      <c r="E57347" s="1">
        <v>41584</v>
      </c>
      <c r="F57347">
        <v>600000</v>
      </c>
    </row>
    <row r="57348" spans="1:6" x14ac:dyDescent="0.25">
      <c r="A57348" t="s">
        <v>332170</v>
      </c>
      <c r="B57348" t="s">
        <v>332171</v>
      </c>
      <c r="C57348" t="s">
        <v>228880</v>
      </c>
      <c r="E57348" s="1">
        <v>41030</v>
      </c>
    </row>
    <row r="57349" spans="1:6" x14ac:dyDescent="0.25">
      <c r="A57349" t="s">
        <v>332172</v>
      </c>
      <c r="B57349" t="s">
        <v>332173</v>
      </c>
      <c r="C57349" t="s">
        <v>228880</v>
      </c>
      <c r="E57349" s="1">
        <v>40913</v>
      </c>
    </row>
    <row r="57350" spans="1:6" x14ac:dyDescent="0.25">
      <c r="A57350" t="s">
        <v>332174</v>
      </c>
      <c r="B57350" t="s">
        <v>332175</v>
      </c>
      <c r="C57350" t="s">
        <v>228880</v>
      </c>
      <c r="E57350" s="1">
        <v>41738</v>
      </c>
      <c r="F57350">
        <v>1000000</v>
      </c>
    </row>
    <row r="57351" spans="1:6" x14ac:dyDescent="0.25">
      <c r="A57351" t="s">
        <v>332176</v>
      </c>
      <c r="B57351" t="s">
        <v>332177</v>
      </c>
      <c r="C57351" t="s">
        <v>228880</v>
      </c>
      <c r="E57351" t="s">
        <v>155681</v>
      </c>
      <c r="F57351">
        <v>1000000</v>
      </c>
    </row>
    <row r="57352" spans="1:6" x14ac:dyDescent="0.25">
      <c r="A57352" t="s">
        <v>332174</v>
      </c>
      <c r="B57352" t="s">
        <v>332178</v>
      </c>
      <c r="C57352" t="s">
        <v>228880</v>
      </c>
      <c r="E57352" t="s">
        <v>203229</v>
      </c>
      <c r="F57352">
        <v>1500000</v>
      </c>
    </row>
    <row r="57353" spans="1:6" x14ac:dyDescent="0.25">
      <c r="A57353" t="s">
        <v>332179</v>
      </c>
      <c r="B57353" t="s">
        <v>332180</v>
      </c>
      <c r="C57353" t="s">
        <v>228873</v>
      </c>
      <c r="D57353" t="s">
        <v>228877</v>
      </c>
      <c r="E57353" s="1">
        <v>40149</v>
      </c>
      <c r="F57353">
        <v>1400000</v>
      </c>
    </row>
    <row r="57354" spans="1:6" x14ac:dyDescent="0.25">
      <c r="A57354" t="s">
        <v>332181</v>
      </c>
      <c r="B57354" t="s">
        <v>332182</v>
      </c>
      <c r="C57354" t="s">
        <v>228880</v>
      </c>
      <c r="E57354" t="s">
        <v>124409</v>
      </c>
    </row>
    <row r="57355" spans="1:6" x14ac:dyDescent="0.25">
      <c r="A57355" t="s">
        <v>332183</v>
      </c>
      <c r="B57355" t="s">
        <v>332184</v>
      </c>
      <c r="C57355" t="s">
        <v>228873</v>
      </c>
      <c r="E57355" t="s">
        <v>230580</v>
      </c>
    </row>
    <row r="57356" spans="1:6" x14ac:dyDescent="0.25">
      <c r="A57356" t="s">
        <v>332185</v>
      </c>
      <c r="B57356" t="s">
        <v>332186</v>
      </c>
      <c r="C57356" t="s">
        <v>228880</v>
      </c>
      <c r="E57356" t="s">
        <v>65010</v>
      </c>
      <c r="F57356">
        <v>100000</v>
      </c>
    </row>
    <row r="57357" spans="1:6" x14ac:dyDescent="0.25">
      <c r="A57357" t="s">
        <v>332187</v>
      </c>
      <c r="B57357" t="s">
        <v>332188</v>
      </c>
      <c r="C57357" t="s">
        <v>228873</v>
      </c>
      <c r="D57357" t="s">
        <v>228877</v>
      </c>
      <c r="E57357" t="s">
        <v>44946</v>
      </c>
      <c r="F57357">
        <v>3000000</v>
      </c>
    </row>
    <row r="57358" spans="1:6" x14ac:dyDescent="0.25">
      <c r="A57358" t="s">
        <v>332189</v>
      </c>
      <c r="B57358" t="s">
        <v>332190</v>
      </c>
      <c r="C57358" t="s">
        <v>228880</v>
      </c>
      <c r="E57358" t="s">
        <v>12009</v>
      </c>
      <c r="F57358">
        <v>500000</v>
      </c>
    </row>
    <row r="57359" spans="1:6" x14ac:dyDescent="0.25">
      <c r="A57359" t="s">
        <v>332191</v>
      </c>
      <c r="B57359" t="s">
        <v>332192</v>
      </c>
      <c r="C57359" t="s">
        <v>228873</v>
      </c>
      <c r="E57359" s="1">
        <v>39817</v>
      </c>
      <c r="F57359">
        <v>50000000</v>
      </c>
    </row>
    <row r="57360" spans="1:6" x14ac:dyDescent="0.25">
      <c r="A57360" t="s">
        <v>332193</v>
      </c>
      <c r="B57360" t="s">
        <v>332194</v>
      </c>
      <c r="C57360" t="s">
        <v>228880</v>
      </c>
      <c r="E57360" s="1">
        <v>41648</v>
      </c>
      <c r="F57360">
        <v>17000</v>
      </c>
    </row>
    <row r="57361" spans="1:6" x14ac:dyDescent="0.25">
      <c r="A57361" t="s">
        <v>332195</v>
      </c>
      <c r="B57361" t="s">
        <v>332196</v>
      </c>
      <c r="C57361" t="s">
        <v>228873</v>
      </c>
      <c r="D57361" t="s">
        <v>228877</v>
      </c>
      <c r="E57361" s="1">
        <v>41344</v>
      </c>
      <c r="F57361">
        <v>10000000</v>
      </c>
    </row>
    <row r="57362" spans="1:6" x14ac:dyDescent="0.25">
      <c r="A57362" t="s">
        <v>332197</v>
      </c>
      <c r="B57362" t="s">
        <v>332198</v>
      </c>
      <c r="C57362" t="s">
        <v>228873</v>
      </c>
      <c r="E57362" t="s">
        <v>120485</v>
      </c>
    </row>
    <row r="57363" spans="1:6" x14ac:dyDescent="0.25">
      <c r="A57363" t="s">
        <v>332195</v>
      </c>
      <c r="B57363" t="s">
        <v>332199</v>
      </c>
      <c r="C57363" t="s">
        <v>228927</v>
      </c>
      <c r="E57363" t="s">
        <v>8743</v>
      </c>
      <c r="F57363">
        <v>3000000</v>
      </c>
    </row>
    <row r="57364" spans="1:6" x14ac:dyDescent="0.25">
      <c r="A57364" t="s">
        <v>332200</v>
      </c>
      <c r="B57364" t="s">
        <v>332201</v>
      </c>
      <c r="C57364" t="s">
        <v>228880</v>
      </c>
      <c r="E57364" t="s">
        <v>25818</v>
      </c>
      <c r="F57364">
        <v>250000</v>
      </c>
    </row>
    <row r="57365" spans="1:6" x14ac:dyDescent="0.25">
      <c r="A57365" t="s">
        <v>332202</v>
      </c>
      <c r="B57365" t="s">
        <v>332203</v>
      </c>
      <c r="C57365" t="s">
        <v>228873</v>
      </c>
      <c r="E57365" s="1">
        <v>41796</v>
      </c>
      <c r="F57365">
        <v>125000</v>
      </c>
    </row>
    <row r="57366" spans="1:6" x14ac:dyDescent="0.25">
      <c r="A57366" t="s">
        <v>332204</v>
      </c>
      <c r="B57366" t="s">
        <v>332205</v>
      </c>
      <c r="C57366" t="s">
        <v>228873</v>
      </c>
      <c r="D57366" t="s">
        <v>228874</v>
      </c>
      <c r="E57366" t="s">
        <v>235845</v>
      </c>
      <c r="F57366">
        <v>12000000</v>
      </c>
    </row>
    <row r="57367" spans="1:6" x14ac:dyDescent="0.25">
      <c r="A57367" t="s">
        <v>332206</v>
      </c>
      <c r="B57367" t="s">
        <v>332207</v>
      </c>
      <c r="C57367" t="s">
        <v>228873</v>
      </c>
      <c r="D57367" t="s">
        <v>228977</v>
      </c>
      <c r="E57367" s="1">
        <v>40242</v>
      </c>
      <c r="F57367">
        <v>15000000</v>
      </c>
    </row>
    <row r="57368" spans="1:6" x14ac:dyDescent="0.25">
      <c r="A57368" t="s">
        <v>332204</v>
      </c>
      <c r="B57368" t="s">
        <v>332208</v>
      </c>
      <c r="C57368" t="s">
        <v>228880</v>
      </c>
      <c r="E57368" s="1">
        <v>38358</v>
      </c>
      <c r="F57368">
        <v>6000</v>
      </c>
    </row>
    <row r="57369" spans="1:6" x14ac:dyDescent="0.25">
      <c r="A57369" t="s">
        <v>332206</v>
      </c>
      <c r="B57369" t="s">
        <v>332209</v>
      </c>
      <c r="C57369" t="s">
        <v>228873</v>
      </c>
      <c r="E57369" t="s">
        <v>174590</v>
      </c>
      <c r="F57369">
        <v>7099997</v>
      </c>
    </row>
    <row r="57370" spans="1:6" x14ac:dyDescent="0.25">
      <c r="A57370" t="s">
        <v>332204</v>
      </c>
      <c r="B57370" t="s">
        <v>332210</v>
      </c>
      <c r="C57370" t="s">
        <v>228873</v>
      </c>
      <c r="D57370" t="s">
        <v>228877</v>
      </c>
      <c r="E57370" t="s">
        <v>281134</v>
      </c>
      <c r="F57370">
        <v>5000000</v>
      </c>
    </row>
    <row r="57371" spans="1:6" x14ac:dyDescent="0.25">
      <c r="A57371" t="s">
        <v>332211</v>
      </c>
      <c r="B57371" t="s">
        <v>332212</v>
      </c>
      <c r="C57371" t="s">
        <v>228873</v>
      </c>
      <c r="D57371" t="s">
        <v>228877</v>
      </c>
      <c r="E57371" s="1">
        <v>38995</v>
      </c>
    </row>
    <row r="57372" spans="1:6" x14ac:dyDescent="0.25">
      <c r="A57372" t="s">
        <v>332213</v>
      </c>
      <c r="B57372" t="s">
        <v>332214</v>
      </c>
      <c r="C57372" t="s">
        <v>228880</v>
      </c>
      <c r="E57372" s="1">
        <v>40179</v>
      </c>
      <c r="F57372">
        <v>1230000</v>
      </c>
    </row>
    <row r="57373" spans="1:6" x14ac:dyDescent="0.25">
      <c r="A57373" t="s">
        <v>332215</v>
      </c>
      <c r="B57373" t="s">
        <v>332216</v>
      </c>
      <c r="C57373" t="s">
        <v>228873</v>
      </c>
      <c r="D57373" t="s">
        <v>228877</v>
      </c>
      <c r="E57373" s="1">
        <v>41035</v>
      </c>
      <c r="F57373">
        <v>7800000</v>
      </c>
    </row>
    <row r="57374" spans="1:6" x14ac:dyDescent="0.25">
      <c r="A57374" t="s">
        <v>332217</v>
      </c>
      <c r="B57374" t="s">
        <v>332218</v>
      </c>
      <c r="C57374" t="s">
        <v>228943</v>
      </c>
      <c r="E57374" s="1">
        <v>39083</v>
      </c>
      <c r="F57374">
        <v>500000</v>
      </c>
    </row>
    <row r="57375" spans="1:6" x14ac:dyDescent="0.25">
      <c r="A57375" t="s">
        <v>332219</v>
      </c>
      <c r="B57375" t="s">
        <v>332220</v>
      </c>
      <c r="C57375" t="s">
        <v>228889</v>
      </c>
      <c r="E57375" s="1">
        <v>40917</v>
      </c>
      <c r="F57375">
        <v>300000</v>
      </c>
    </row>
    <row r="57376" spans="1:6" x14ac:dyDescent="0.25">
      <c r="A57376" t="s">
        <v>332221</v>
      </c>
      <c r="B57376" t="s">
        <v>332222</v>
      </c>
      <c r="C57376" t="s">
        <v>228873</v>
      </c>
      <c r="D57376" t="s">
        <v>228877</v>
      </c>
      <c r="E57376" s="1">
        <v>41526</v>
      </c>
      <c r="F57376">
        <v>500000</v>
      </c>
    </row>
    <row r="57377" spans="1:6" x14ac:dyDescent="0.25">
      <c r="A57377" t="s">
        <v>332219</v>
      </c>
      <c r="B57377" t="s">
        <v>332223</v>
      </c>
      <c r="C57377" t="s">
        <v>228880</v>
      </c>
      <c r="E57377" s="1">
        <v>41279</v>
      </c>
      <c r="F57377">
        <v>250000</v>
      </c>
    </row>
    <row r="57378" spans="1:6" x14ac:dyDescent="0.25">
      <c r="A57378" t="s">
        <v>332224</v>
      </c>
      <c r="B57378" t="s">
        <v>332225</v>
      </c>
      <c r="C57378" t="s">
        <v>228880</v>
      </c>
      <c r="E57378" t="s">
        <v>118371</v>
      </c>
      <c r="F57378">
        <v>3500000</v>
      </c>
    </row>
    <row r="57379" spans="1:6" x14ac:dyDescent="0.25">
      <c r="A57379" t="s">
        <v>332226</v>
      </c>
      <c r="B57379" t="s">
        <v>332227</v>
      </c>
      <c r="C57379" t="s">
        <v>228880</v>
      </c>
      <c r="E57379" t="s">
        <v>30798</v>
      </c>
      <c r="F57379">
        <v>50000</v>
      </c>
    </row>
    <row r="57380" spans="1:6" x14ac:dyDescent="0.25">
      <c r="A57380" t="s">
        <v>332224</v>
      </c>
      <c r="B57380" t="s">
        <v>332228</v>
      </c>
      <c r="C57380" t="s">
        <v>228880</v>
      </c>
      <c r="E57380" s="1">
        <v>41282</v>
      </c>
      <c r="F57380">
        <v>1200000</v>
      </c>
    </row>
    <row r="57381" spans="1:6" x14ac:dyDescent="0.25">
      <c r="A57381" t="s">
        <v>332229</v>
      </c>
      <c r="B57381" t="s">
        <v>332230</v>
      </c>
      <c r="C57381" t="s">
        <v>228873</v>
      </c>
      <c r="E57381" t="s">
        <v>100300</v>
      </c>
      <c r="F57381">
        <v>100000</v>
      </c>
    </row>
    <row r="57382" spans="1:6" x14ac:dyDescent="0.25">
      <c r="A57382" t="s">
        <v>332231</v>
      </c>
      <c r="B57382" t="s">
        <v>332232</v>
      </c>
      <c r="C57382" t="s">
        <v>228880</v>
      </c>
      <c r="E57382" s="1">
        <v>41651</v>
      </c>
      <c r="F57382">
        <v>78374</v>
      </c>
    </row>
    <row r="57383" spans="1:6" x14ac:dyDescent="0.25">
      <c r="A57383" t="s">
        <v>332233</v>
      </c>
      <c r="B57383" t="s">
        <v>332234</v>
      </c>
      <c r="C57383" t="s">
        <v>228873</v>
      </c>
      <c r="E57383" s="1">
        <v>40553</v>
      </c>
    </row>
    <row r="57384" spans="1:6" x14ac:dyDescent="0.25">
      <c r="A57384" t="s">
        <v>332235</v>
      </c>
      <c r="B57384" t="s">
        <v>332236</v>
      </c>
      <c r="C57384" t="s">
        <v>228943</v>
      </c>
      <c r="E57384" t="s">
        <v>94003</v>
      </c>
      <c r="F57384">
        <v>97500</v>
      </c>
    </row>
    <row r="57385" spans="1:6" x14ac:dyDescent="0.25">
      <c r="A57385" t="s">
        <v>332237</v>
      </c>
      <c r="B57385" t="s">
        <v>332238</v>
      </c>
      <c r="C57385" t="s">
        <v>228880</v>
      </c>
      <c r="E57385" s="1">
        <v>41286</v>
      </c>
      <c r="F57385">
        <v>176677</v>
      </c>
    </row>
    <row r="57386" spans="1:6" x14ac:dyDescent="0.25">
      <c r="A57386" t="s">
        <v>332239</v>
      </c>
      <c r="B57386" t="s">
        <v>332240</v>
      </c>
      <c r="C57386" t="s">
        <v>228873</v>
      </c>
      <c r="E57386" t="s">
        <v>42905</v>
      </c>
      <c r="F57386">
        <v>1982400</v>
      </c>
    </row>
    <row r="57387" spans="1:6" x14ac:dyDescent="0.25">
      <c r="A57387" t="s">
        <v>332241</v>
      </c>
      <c r="B57387" t="s">
        <v>332242</v>
      </c>
      <c r="C57387" t="s">
        <v>228880</v>
      </c>
      <c r="E57387" s="1">
        <v>39488</v>
      </c>
      <c r="F57387">
        <v>600000</v>
      </c>
    </row>
    <row r="57388" spans="1:6" x14ac:dyDescent="0.25">
      <c r="A57388" t="s">
        <v>332239</v>
      </c>
      <c r="B57388" t="s">
        <v>332243</v>
      </c>
      <c r="C57388" t="s">
        <v>228873</v>
      </c>
      <c r="D57388" t="s">
        <v>228874</v>
      </c>
      <c r="E57388" t="s">
        <v>61913</v>
      </c>
      <c r="F57388">
        <v>1970000</v>
      </c>
    </row>
    <row r="57389" spans="1:6" x14ac:dyDescent="0.25">
      <c r="A57389" t="s">
        <v>332241</v>
      </c>
      <c r="B57389" t="s">
        <v>332244</v>
      </c>
      <c r="C57389" t="s">
        <v>228873</v>
      </c>
      <c r="E57389" s="1">
        <v>41856</v>
      </c>
      <c r="F57389">
        <v>2778639</v>
      </c>
    </row>
    <row r="57390" spans="1:6" x14ac:dyDescent="0.25">
      <c r="A57390" t="s">
        <v>332245</v>
      </c>
      <c r="B57390" t="s">
        <v>332246</v>
      </c>
      <c r="C57390" t="s">
        <v>228880</v>
      </c>
      <c r="E57390" s="1">
        <v>41283</v>
      </c>
    </row>
    <row r="57391" spans="1:6" x14ac:dyDescent="0.25">
      <c r="A57391" t="s">
        <v>332247</v>
      </c>
      <c r="B57391" t="s">
        <v>332248</v>
      </c>
      <c r="C57391" t="s">
        <v>229045</v>
      </c>
      <c r="E57391" t="s">
        <v>179550</v>
      </c>
      <c r="F57391">
        <v>1200000</v>
      </c>
    </row>
    <row r="57392" spans="1:6" x14ac:dyDescent="0.25">
      <c r="A57392" t="s">
        <v>332249</v>
      </c>
      <c r="B57392" t="s">
        <v>332250</v>
      </c>
      <c r="C57392" t="s">
        <v>228873</v>
      </c>
      <c r="D57392" t="s">
        <v>228977</v>
      </c>
      <c r="E57392" t="s">
        <v>245392</v>
      </c>
      <c r="F57392">
        <v>43859905</v>
      </c>
    </row>
    <row r="57393" spans="1:6" x14ac:dyDescent="0.25">
      <c r="A57393" t="s">
        <v>332251</v>
      </c>
      <c r="B57393" t="s">
        <v>332252</v>
      </c>
      <c r="C57393" t="s">
        <v>228873</v>
      </c>
      <c r="D57393" t="s">
        <v>228877</v>
      </c>
      <c r="E57393" t="s">
        <v>14000</v>
      </c>
      <c r="F57393">
        <v>4500000</v>
      </c>
    </row>
    <row r="57394" spans="1:6" x14ac:dyDescent="0.25">
      <c r="A57394" t="s">
        <v>332253</v>
      </c>
      <c r="B57394" t="s">
        <v>332254</v>
      </c>
      <c r="C57394" t="s">
        <v>228880</v>
      </c>
      <c r="E57394" s="1">
        <v>40548</v>
      </c>
      <c r="F57394">
        <v>18000</v>
      </c>
    </row>
    <row r="57395" spans="1:6" x14ac:dyDescent="0.25">
      <c r="A57395" t="s">
        <v>332255</v>
      </c>
      <c r="B57395" t="s">
        <v>332256</v>
      </c>
      <c r="C57395" t="s">
        <v>228919</v>
      </c>
      <c r="E57395" s="1">
        <v>41033</v>
      </c>
      <c r="F57395">
        <v>6105837</v>
      </c>
    </row>
    <row r="57396" spans="1:6" x14ac:dyDescent="0.25">
      <c r="A57396" t="s">
        <v>332253</v>
      </c>
      <c r="B57396" t="s">
        <v>332257</v>
      </c>
      <c r="C57396" t="s">
        <v>228873</v>
      </c>
      <c r="D57396" t="s">
        <v>228877</v>
      </c>
      <c r="E57396" t="s">
        <v>25414</v>
      </c>
      <c r="F57396">
        <v>1000000</v>
      </c>
    </row>
    <row r="57397" spans="1:6" x14ac:dyDescent="0.25">
      <c r="A57397" t="s">
        <v>332255</v>
      </c>
      <c r="B57397" t="s">
        <v>332258</v>
      </c>
      <c r="C57397" t="s">
        <v>228873</v>
      </c>
      <c r="D57397" t="s">
        <v>228874</v>
      </c>
      <c r="E57397" s="1">
        <v>40969</v>
      </c>
      <c r="F57397">
        <v>5000000</v>
      </c>
    </row>
    <row r="57398" spans="1:6" x14ac:dyDescent="0.25">
      <c r="A57398" t="s">
        <v>332259</v>
      </c>
      <c r="B57398" t="s">
        <v>332260</v>
      </c>
      <c r="C57398" t="s">
        <v>228880</v>
      </c>
      <c r="E57398" t="s">
        <v>10236</v>
      </c>
      <c r="F57398">
        <v>280250</v>
      </c>
    </row>
    <row r="57399" spans="1:6" x14ac:dyDescent="0.25">
      <c r="A57399" t="s">
        <v>332261</v>
      </c>
      <c r="B57399" t="s">
        <v>332262</v>
      </c>
      <c r="C57399" t="s">
        <v>228880</v>
      </c>
      <c r="E57399" s="1">
        <v>41275</v>
      </c>
      <c r="F57399">
        <v>1500000</v>
      </c>
    </row>
    <row r="57400" spans="1:6" x14ac:dyDescent="0.25">
      <c r="A57400" t="s">
        <v>332263</v>
      </c>
      <c r="B57400" t="s">
        <v>332264</v>
      </c>
      <c r="C57400" t="s">
        <v>228880</v>
      </c>
      <c r="E57400" t="s">
        <v>40196</v>
      </c>
      <c r="F57400">
        <v>224229</v>
      </c>
    </row>
    <row r="57401" spans="1:6" x14ac:dyDescent="0.25">
      <c r="A57401" t="s">
        <v>332265</v>
      </c>
      <c r="B57401" t="s">
        <v>332266</v>
      </c>
      <c r="C57401" t="s">
        <v>228880</v>
      </c>
      <c r="E57401" t="s">
        <v>51520</v>
      </c>
      <c r="F57401">
        <v>25000</v>
      </c>
    </row>
    <row r="57402" spans="1:6" x14ac:dyDescent="0.25">
      <c r="A57402" t="s">
        <v>332267</v>
      </c>
      <c r="B57402" t="s">
        <v>332268</v>
      </c>
      <c r="C57402" t="s">
        <v>229311</v>
      </c>
      <c r="E57402" t="s">
        <v>8245</v>
      </c>
      <c r="F57402">
        <v>28250000</v>
      </c>
    </row>
    <row r="57403" spans="1:6" x14ac:dyDescent="0.25">
      <c r="A57403" t="s">
        <v>332269</v>
      </c>
      <c r="B57403" t="s">
        <v>332270</v>
      </c>
      <c r="C57403" t="s">
        <v>228909</v>
      </c>
      <c r="E57403" t="s">
        <v>26777</v>
      </c>
      <c r="F57403">
        <v>100000</v>
      </c>
    </row>
    <row r="57404" spans="1:6" x14ac:dyDescent="0.25">
      <c r="A57404" t="s">
        <v>332271</v>
      </c>
      <c r="B57404" t="s">
        <v>332272</v>
      </c>
      <c r="C57404" t="s">
        <v>228873</v>
      </c>
      <c r="E57404" t="s">
        <v>151176</v>
      </c>
      <c r="F57404">
        <v>150000</v>
      </c>
    </row>
    <row r="57405" spans="1:6" x14ac:dyDescent="0.25">
      <c r="A57405" t="s">
        <v>332273</v>
      </c>
      <c r="B57405" t="s">
        <v>332274</v>
      </c>
      <c r="C57405" t="s">
        <v>228943</v>
      </c>
      <c r="E57405" t="s">
        <v>45610</v>
      </c>
      <c r="F57405">
        <v>700000</v>
      </c>
    </row>
    <row r="57406" spans="1:6" x14ac:dyDescent="0.25">
      <c r="A57406" t="s">
        <v>332275</v>
      </c>
      <c r="B57406" t="s">
        <v>332276</v>
      </c>
      <c r="C57406" t="s">
        <v>228873</v>
      </c>
      <c r="D57406" t="s">
        <v>228877</v>
      </c>
      <c r="E57406" t="s">
        <v>90398</v>
      </c>
      <c r="F57406">
        <v>5000000</v>
      </c>
    </row>
    <row r="57407" spans="1:6" x14ac:dyDescent="0.25">
      <c r="A57407" t="s">
        <v>332277</v>
      </c>
      <c r="B57407" t="s">
        <v>332278</v>
      </c>
      <c r="C57407" t="s">
        <v>228880</v>
      </c>
      <c r="E57407" s="1">
        <v>41735</v>
      </c>
      <c r="F57407">
        <v>837165</v>
      </c>
    </row>
    <row r="57408" spans="1:6" x14ac:dyDescent="0.25">
      <c r="A57408" t="s">
        <v>332279</v>
      </c>
      <c r="B57408" t="s">
        <v>332280</v>
      </c>
      <c r="C57408" t="s">
        <v>228873</v>
      </c>
      <c r="D57408" t="s">
        <v>228877</v>
      </c>
      <c r="E57408" t="s">
        <v>45053</v>
      </c>
      <c r="F57408">
        <v>9000000</v>
      </c>
    </row>
    <row r="57409" spans="1:6" x14ac:dyDescent="0.25">
      <c r="A57409" t="s">
        <v>332281</v>
      </c>
      <c r="B57409" t="s">
        <v>332282</v>
      </c>
      <c r="C57409" t="s">
        <v>228880</v>
      </c>
      <c r="E57409" s="1">
        <v>40179</v>
      </c>
      <c r="F57409">
        <v>405528</v>
      </c>
    </row>
    <row r="57410" spans="1:6" x14ac:dyDescent="0.25">
      <c r="A57410" t="s">
        <v>332283</v>
      </c>
      <c r="B57410" t="s">
        <v>332284</v>
      </c>
      <c r="C57410" t="s">
        <v>228873</v>
      </c>
      <c r="D57410" t="s">
        <v>228977</v>
      </c>
      <c r="E57410" s="1">
        <v>40644</v>
      </c>
      <c r="F57410">
        <v>30000000</v>
      </c>
    </row>
    <row r="57411" spans="1:6" x14ac:dyDescent="0.25">
      <c r="A57411" t="s">
        <v>332285</v>
      </c>
      <c r="B57411" t="s">
        <v>332286</v>
      </c>
      <c r="C57411" t="s">
        <v>228873</v>
      </c>
      <c r="E57411" t="s">
        <v>110417</v>
      </c>
      <c r="F57411">
        <v>1000000</v>
      </c>
    </row>
    <row r="57412" spans="1:6" x14ac:dyDescent="0.25">
      <c r="A57412" t="s">
        <v>332283</v>
      </c>
      <c r="B57412" t="s">
        <v>332287</v>
      </c>
      <c r="C57412" t="s">
        <v>228880</v>
      </c>
      <c r="E57412" s="1">
        <v>40179</v>
      </c>
      <c r="F57412">
        <v>500000</v>
      </c>
    </row>
    <row r="57413" spans="1:6" x14ac:dyDescent="0.25">
      <c r="A57413" t="s">
        <v>332285</v>
      </c>
      <c r="B57413" t="s">
        <v>332288</v>
      </c>
      <c r="C57413" t="s">
        <v>228873</v>
      </c>
      <c r="D57413" t="s">
        <v>228874</v>
      </c>
      <c r="E57413" s="1">
        <v>40579</v>
      </c>
      <c r="F57413">
        <v>10000000</v>
      </c>
    </row>
    <row r="57414" spans="1:6" x14ac:dyDescent="0.25">
      <c r="A57414" t="s">
        <v>332283</v>
      </c>
      <c r="B57414" t="s">
        <v>332289</v>
      </c>
      <c r="C57414" t="s">
        <v>228873</v>
      </c>
      <c r="D57414" t="s">
        <v>228877</v>
      </c>
      <c r="E57414" s="1">
        <v>40462</v>
      </c>
      <c r="F57414">
        <v>3000000</v>
      </c>
    </row>
    <row r="57415" spans="1:6" x14ac:dyDescent="0.25">
      <c r="A57415" t="s">
        <v>332290</v>
      </c>
      <c r="B57415" t="s">
        <v>332291</v>
      </c>
      <c r="C57415" t="s">
        <v>228919</v>
      </c>
      <c r="E57415" t="s">
        <v>26079</v>
      </c>
      <c r="F57415">
        <v>825000</v>
      </c>
    </row>
    <row r="57416" spans="1:6" x14ac:dyDescent="0.25">
      <c r="A57416" t="s">
        <v>332292</v>
      </c>
      <c r="B57416" t="s">
        <v>332293</v>
      </c>
      <c r="C57416" t="s">
        <v>228880</v>
      </c>
      <c r="E57416" t="s">
        <v>65052</v>
      </c>
    </row>
    <row r="57417" spans="1:6" x14ac:dyDescent="0.25">
      <c r="A57417" t="s">
        <v>332294</v>
      </c>
      <c r="B57417" t="s">
        <v>332295</v>
      </c>
      <c r="C57417" t="s">
        <v>228873</v>
      </c>
      <c r="D57417" t="s">
        <v>228874</v>
      </c>
      <c r="E57417" t="s">
        <v>29033</v>
      </c>
      <c r="F57417">
        <v>13000000</v>
      </c>
    </row>
    <row r="57418" spans="1:6" x14ac:dyDescent="0.25">
      <c r="A57418" t="s">
        <v>332296</v>
      </c>
      <c r="B57418" t="s">
        <v>332297</v>
      </c>
      <c r="C57418" t="s">
        <v>228873</v>
      </c>
      <c r="D57418" t="s">
        <v>229145</v>
      </c>
      <c r="E57418" s="1">
        <v>42250</v>
      </c>
      <c r="F57418">
        <v>10700000</v>
      </c>
    </row>
    <row r="57419" spans="1:6" x14ac:dyDescent="0.25">
      <c r="A57419" t="s">
        <v>332294</v>
      </c>
      <c r="B57419" t="s">
        <v>332298</v>
      </c>
      <c r="C57419" t="s">
        <v>228873</v>
      </c>
      <c r="D57419" t="s">
        <v>228977</v>
      </c>
      <c r="E57419" s="1">
        <v>40341</v>
      </c>
      <c r="F57419">
        <v>11000000</v>
      </c>
    </row>
    <row r="57420" spans="1:6" x14ac:dyDescent="0.25">
      <c r="A57420" t="s">
        <v>332296</v>
      </c>
      <c r="B57420" t="s">
        <v>332299</v>
      </c>
      <c r="C57420" t="s">
        <v>228873</v>
      </c>
      <c r="D57420" t="s">
        <v>229145</v>
      </c>
      <c r="E57420" s="1">
        <v>41762</v>
      </c>
      <c r="F57420">
        <v>15000000</v>
      </c>
    </row>
    <row r="57421" spans="1:6" x14ac:dyDescent="0.25">
      <c r="A57421" t="s">
        <v>332294</v>
      </c>
      <c r="B57421" t="s">
        <v>332300</v>
      </c>
      <c r="C57421" t="s">
        <v>228873</v>
      </c>
      <c r="E57421" t="s">
        <v>36355</v>
      </c>
      <c r="F57421">
        <v>1989765</v>
      </c>
    </row>
    <row r="57422" spans="1:6" x14ac:dyDescent="0.25">
      <c r="A57422" t="s">
        <v>332296</v>
      </c>
      <c r="B57422" t="s">
        <v>332301</v>
      </c>
      <c r="C57422" t="s">
        <v>228873</v>
      </c>
      <c r="D57422" t="s">
        <v>228877</v>
      </c>
      <c r="E57422" t="s">
        <v>100308</v>
      </c>
      <c r="F57422">
        <v>10000000</v>
      </c>
    </row>
    <row r="57423" spans="1:6" x14ac:dyDescent="0.25">
      <c r="A57423" t="s">
        <v>332302</v>
      </c>
      <c r="B57423" t="s">
        <v>332303</v>
      </c>
      <c r="C57423" t="s">
        <v>228873</v>
      </c>
      <c r="D57423" t="s">
        <v>228877</v>
      </c>
      <c r="E57423" s="1">
        <v>40551</v>
      </c>
      <c r="F57423">
        <v>9500000</v>
      </c>
    </row>
    <row r="57424" spans="1:6" x14ac:dyDescent="0.25">
      <c r="A57424" t="s">
        <v>332304</v>
      </c>
      <c r="B57424" t="s">
        <v>332305</v>
      </c>
      <c r="C57424" t="s">
        <v>228873</v>
      </c>
      <c r="D57424" t="s">
        <v>228874</v>
      </c>
      <c r="E57424" t="s">
        <v>94053</v>
      </c>
      <c r="F57424">
        <v>0</v>
      </c>
    </row>
    <row r="57425" spans="1:6" x14ac:dyDescent="0.25">
      <c r="A57425" t="s">
        <v>332306</v>
      </c>
      <c r="B57425" t="s">
        <v>332307</v>
      </c>
      <c r="C57425" t="s">
        <v>228880</v>
      </c>
      <c r="E57425" s="1">
        <v>40548</v>
      </c>
      <c r="F57425">
        <v>0</v>
      </c>
    </row>
    <row r="57426" spans="1:6" x14ac:dyDescent="0.25">
      <c r="A57426" t="s">
        <v>332304</v>
      </c>
      <c r="B57426" t="s">
        <v>332308</v>
      </c>
      <c r="C57426" t="s">
        <v>228873</v>
      </c>
      <c r="D57426" t="s">
        <v>228977</v>
      </c>
      <c r="E57426" s="1">
        <v>42036</v>
      </c>
      <c r="F57426">
        <v>6000000</v>
      </c>
    </row>
    <row r="57427" spans="1:6" x14ac:dyDescent="0.25">
      <c r="A57427" t="s">
        <v>332309</v>
      </c>
      <c r="B57427" t="s">
        <v>332310</v>
      </c>
      <c r="C57427" t="s">
        <v>228880</v>
      </c>
      <c r="E57427" s="1">
        <v>41760</v>
      </c>
      <c r="F57427">
        <v>100000</v>
      </c>
    </row>
    <row r="57428" spans="1:6" x14ac:dyDescent="0.25">
      <c r="A57428" t="s">
        <v>332311</v>
      </c>
      <c r="B57428" t="s">
        <v>332312</v>
      </c>
      <c r="C57428" t="s">
        <v>229045</v>
      </c>
      <c r="E57428" s="1">
        <v>41643</v>
      </c>
      <c r="F57428">
        <v>25000</v>
      </c>
    </row>
    <row r="57429" spans="1:6" x14ac:dyDescent="0.25">
      <c r="A57429" t="s">
        <v>332313</v>
      </c>
      <c r="B57429" t="s">
        <v>332314</v>
      </c>
      <c r="C57429" t="s">
        <v>228873</v>
      </c>
      <c r="E57429" t="s">
        <v>239181</v>
      </c>
      <c r="F57429">
        <v>500000</v>
      </c>
    </row>
    <row r="57430" spans="1:6" x14ac:dyDescent="0.25">
      <c r="A57430" t="s">
        <v>332311</v>
      </c>
      <c r="B57430" t="s">
        <v>332315</v>
      </c>
      <c r="C57430" t="s">
        <v>229045</v>
      </c>
      <c r="E57430" s="1">
        <v>41282</v>
      </c>
      <c r="F57430">
        <v>10000</v>
      </c>
    </row>
    <row r="57431" spans="1:6" x14ac:dyDescent="0.25">
      <c r="A57431" t="s">
        <v>332316</v>
      </c>
      <c r="B57431" t="s">
        <v>332317</v>
      </c>
      <c r="C57431" t="s">
        <v>228873</v>
      </c>
      <c r="D57431" t="s">
        <v>228877</v>
      </c>
      <c r="E57431" s="1">
        <v>40920</v>
      </c>
    </row>
    <row r="57432" spans="1:6" x14ac:dyDescent="0.25">
      <c r="A57432" t="s">
        <v>332318</v>
      </c>
      <c r="B57432" t="s">
        <v>332319</v>
      </c>
      <c r="C57432" t="s">
        <v>229779</v>
      </c>
      <c r="E57432" s="1">
        <v>41644</v>
      </c>
      <c r="F57432">
        <v>225889</v>
      </c>
    </row>
    <row r="57433" spans="1:6" x14ac:dyDescent="0.25">
      <c r="A57433" t="s">
        <v>332320</v>
      </c>
      <c r="B57433" t="s">
        <v>332321</v>
      </c>
      <c r="C57433" t="s">
        <v>228873</v>
      </c>
      <c r="D57433" t="s">
        <v>228877</v>
      </c>
      <c r="E57433" s="1">
        <v>40544</v>
      </c>
      <c r="F57433">
        <v>4545454</v>
      </c>
    </row>
    <row r="57434" spans="1:6" x14ac:dyDescent="0.25">
      <c r="A57434" t="s">
        <v>332322</v>
      </c>
      <c r="B57434" t="s">
        <v>332323</v>
      </c>
      <c r="C57434" t="s">
        <v>228873</v>
      </c>
      <c r="E57434" s="1">
        <v>41645</v>
      </c>
    </row>
    <row r="57435" spans="1:6" x14ac:dyDescent="0.25">
      <c r="A57435" t="s">
        <v>332324</v>
      </c>
      <c r="B57435" t="s">
        <v>332325</v>
      </c>
      <c r="C57435" t="s">
        <v>228873</v>
      </c>
      <c r="E57435" t="s">
        <v>27939</v>
      </c>
      <c r="F57435">
        <v>1205189</v>
      </c>
    </row>
    <row r="57436" spans="1:6" x14ac:dyDescent="0.25">
      <c r="A57436" t="s">
        <v>332322</v>
      </c>
      <c r="B57436" t="s">
        <v>332326</v>
      </c>
      <c r="C57436" t="s">
        <v>228927</v>
      </c>
      <c r="E57436" t="s">
        <v>27718</v>
      </c>
      <c r="F57436">
        <v>65000</v>
      </c>
    </row>
    <row r="57437" spans="1:6" x14ac:dyDescent="0.25">
      <c r="A57437" t="s">
        <v>332327</v>
      </c>
      <c r="B57437" t="s">
        <v>332328</v>
      </c>
      <c r="C57437" t="s">
        <v>228880</v>
      </c>
      <c r="E57437" t="s">
        <v>171975</v>
      </c>
      <c r="F57437">
        <v>200000</v>
      </c>
    </row>
    <row r="57438" spans="1:6" x14ac:dyDescent="0.25">
      <c r="A57438" t="s">
        <v>332329</v>
      </c>
      <c r="B57438" t="s">
        <v>332330</v>
      </c>
      <c r="C57438" t="s">
        <v>228873</v>
      </c>
      <c r="D57438" t="s">
        <v>228877</v>
      </c>
      <c r="E57438" t="s">
        <v>25053</v>
      </c>
      <c r="F57438">
        <v>475000</v>
      </c>
    </row>
    <row r="57439" spans="1:6" x14ac:dyDescent="0.25">
      <c r="A57439" t="s">
        <v>332331</v>
      </c>
      <c r="B57439" t="s">
        <v>332332</v>
      </c>
      <c r="C57439" t="s">
        <v>228873</v>
      </c>
      <c r="D57439" t="s">
        <v>228877</v>
      </c>
      <c r="E57439" t="s">
        <v>57366</v>
      </c>
      <c r="F57439">
        <v>8199999</v>
      </c>
    </row>
    <row r="57440" spans="1:6" x14ac:dyDescent="0.25">
      <c r="A57440" t="s">
        <v>332333</v>
      </c>
      <c r="B57440" t="s">
        <v>332334</v>
      </c>
      <c r="C57440" t="s">
        <v>228880</v>
      </c>
      <c r="E57440" t="s">
        <v>17410</v>
      </c>
      <c r="F57440">
        <v>1900000</v>
      </c>
    </row>
    <row r="57441" spans="1:6" x14ac:dyDescent="0.25">
      <c r="A57441" t="s">
        <v>332335</v>
      </c>
      <c r="B57441" t="s">
        <v>332336</v>
      </c>
      <c r="C57441" t="s">
        <v>228927</v>
      </c>
      <c r="E57441" s="1">
        <v>42134</v>
      </c>
      <c r="F57441">
        <v>1965500</v>
      </c>
    </row>
    <row r="57442" spans="1:6" x14ac:dyDescent="0.25">
      <c r="A57442" t="s">
        <v>332337</v>
      </c>
      <c r="B57442" t="s">
        <v>332338</v>
      </c>
      <c r="C57442" t="s">
        <v>229045</v>
      </c>
      <c r="E57442" t="s">
        <v>9525</v>
      </c>
      <c r="F57442">
        <v>15152514</v>
      </c>
    </row>
    <row r="57443" spans="1:6" x14ac:dyDescent="0.25">
      <c r="A57443" t="s">
        <v>332339</v>
      </c>
      <c r="B57443" t="s">
        <v>332340</v>
      </c>
      <c r="C57443" t="s">
        <v>228873</v>
      </c>
      <c r="D57443" t="s">
        <v>228877</v>
      </c>
      <c r="E57443" t="s">
        <v>49719</v>
      </c>
      <c r="F57443">
        <v>26000000</v>
      </c>
    </row>
    <row r="57444" spans="1:6" x14ac:dyDescent="0.25">
      <c r="A57444" t="s">
        <v>332341</v>
      </c>
      <c r="B57444" t="s">
        <v>332342</v>
      </c>
      <c r="C57444" t="s">
        <v>228880</v>
      </c>
      <c r="E57444" t="s">
        <v>18545</v>
      </c>
      <c r="F57444">
        <v>4000000</v>
      </c>
    </row>
    <row r="57445" spans="1:6" x14ac:dyDescent="0.25">
      <c r="A57445" t="s">
        <v>332343</v>
      </c>
      <c r="B57445" t="s">
        <v>332344</v>
      </c>
      <c r="C57445" t="s">
        <v>228873</v>
      </c>
      <c r="D57445" t="s">
        <v>228877</v>
      </c>
      <c r="E57445" s="1">
        <v>42013</v>
      </c>
      <c r="F57445">
        <v>6000000</v>
      </c>
    </row>
    <row r="57446" spans="1:6" x14ac:dyDescent="0.25">
      <c r="A57446" t="s">
        <v>332345</v>
      </c>
      <c r="B57446" t="s">
        <v>332346</v>
      </c>
      <c r="C57446" t="s">
        <v>228873</v>
      </c>
      <c r="E57446" t="s">
        <v>8625</v>
      </c>
      <c r="F57446">
        <v>225000</v>
      </c>
    </row>
    <row r="57447" spans="1:6" x14ac:dyDescent="0.25">
      <c r="A57447" t="s">
        <v>332347</v>
      </c>
      <c r="B57447" t="s">
        <v>332348</v>
      </c>
      <c r="C57447" t="s">
        <v>228943</v>
      </c>
      <c r="E57447" s="1">
        <v>40544</v>
      </c>
      <c r="F57447">
        <v>750000</v>
      </c>
    </row>
    <row r="57448" spans="1:6" x14ac:dyDescent="0.25">
      <c r="A57448" t="s">
        <v>332349</v>
      </c>
      <c r="B57448" t="s">
        <v>332350</v>
      </c>
      <c r="C57448" t="s">
        <v>228943</v>
      </c>
      <c r="E57448" t="s">
        <v>49641</v>
      </c>
      <c r="F57448">
        <v>3000000</v>
      </c>
    </row>
    <row r="57449" spans="1:6" x14ac:dyDescent="0.25">
      <c r="A57449" t="s">
        <v>332351</v>
      </c>
      <c r="B57449" t="s">
        <v>332352</v>
      </c>
      <c r="C57449" t="s">
        <v>228873</v>
      </c>
      <c r="E57449" t="s">
        <v>180930</v>
      </c>
      <c r="F57449">
        <v>2529175</v>
      </c>
    </row>
    <row r="57450" spans="1:6" x14ac:dyDescent="0.25">
      <c r="A57450" t="s">
        <v>332353</v>
      </c>
      <c r="B57450" t="s">
        <v>332354</v>
      </c>
      <c r="C57450" t="s">
        <v>228873</v>
      </c>
      <c r="D57450" t="s">
        <v>228877</v>
      </c>
      <c r="E57450" s="1">
        <v>39939</v>
      </c>
      <c r="F57450">
        <v>1000000</v>
      </c>
    </row>
    <row r="57451" spans="1:6" x14ac:dyDescent="0.25">
      <c r="A57451" t="s">
        <v>332355</v>
      </c>
      <c r="B57451" t="s">
        <v>332356</v>
      </c>
      <c r="C57451" t="s">
        <v>228880</v>
      </c>
      <c r="E57451" s="1">
        <v>39821</v>
      </c>
      <c r="F57451">
        <v>35000</v>
      </c>
    </row>
    <row r="57452" spans="1:6" x14ac:dyDescent="0.25">
      <c r="A57452" t="s">
        <v>332357</v>
      </c>
      <c r="B57452" t="s">
        <v>332358</v>
      </c>
      <c r="C57452" t="s">
        <v>228880</v>
      </c>
      <c r="E57452" s="1">
        <v>40181</v>
      </c>
      <c r="F57452">
        <v>18000</v>
      </c>
    </row>
    <row r="57453" spans="1:6" x14ac:dyDescent="0.25">
      <c r="A57453" t="s">
        <v>332359</v>
      </c>
      <c r="B57453" t="s">
        <v>332360</v>
      </c>
      <c r="C57453" t="s">
        <v>228873</v>
      </c>
      <c r="E57453" t="s">
        <v>41729</v>
      </c>
      <c r="F57453">
        <v>1000000</v>
      </c>
    </row>
    <row r="57454" spans="1:6" x14ac:dyDescent="0.25">
      <c r="A57454" t="s">
        <v>332361</v>
      </c>
      <c r="B57454" t="s">
        <v>332362</v>
      </c>
      <c r="C57454" t="s">
        <v>228943</v>
      </c>
      <c r="E57454" t="s">
        <v>40317</v>
      </c>
      <c r="F57454">
        <v>600000</v>
      </c>
    </row>
    <row r="57455" spans="1:6" x14ac:dyDescent="0.25">
      <c r="A57455" t="s">
        <v>332363</v>
      </c>
      <c r="B57455" t="s">
        <v>332364</v>
      </c>
      <c r="C57455" t="s">
        <v>228873</v>
      </c>
      <c r="E57455" t="s">
        <v>84020</v>
      </c>
      <c r="F57455">
        <v>5000000</v>
      </c>
    </row>
    <row r="57456" spans="1:6" x14ac:dyDescent="0.25">
      <c r="A57456" t="s">
        <v>332365</v>
      </c>
      <c r="B57456" t="s">
        <v>332366</v>
      </c>
      <c r="C57456" t="s">
        <v>228919</v>
      </c>
      <c r="E57456" t="s">
        <v>33288</v>
      </c>
      <c r="F57456">
        <v>9999990</v>
      </c>
    </row>
    <row r="57457" spans="1:6" x14ac:dyDescent="0.25">
      <c r="A57457" t="s">
        <v>332367</v>
      </c>
      <c r="B57457" t="s">
        <v>332368</v>
      </c>
      <c r="C57457" t="s">
        <v>229311</v>
      </c>
      <c r="E57457" t="s">
        <v>259196</v>
      </c>
      <c r="F57457">
        <v>72000000</v>
      </c>
    </row>
    <row r="57458" spans="1:6" x14ac:dyDescent="0.25">
      <c r="A57458" t="s">
        <v>332369</v>
      </c>
      <c r="B57458" t="s">
        <v>332370</v>
      </c>
      <c r="C57458" t="s">
        <v>229239</v>
      </c>
      <c r="E57458" t="s">
        <v>274936</v>
      </c>
      <c r="F57458">
        <v>25200000</v>
      </c>
    </row>
    <row r="57459" spans="1:6" x14ac:dyDescent="0.25">
      <c r="A57459" t="s">
        <v>332371</v>
      </c>
      <c r="B57459" t="s">
        <v>332372</v>
      </c>
      <c r="C57459" t="s">
        <v>228880</v>
      </c>
      <c r="E57459" s="1">
        <v>41398</v>
      </c>
    </row>
    <row r="57460" spans="1:6" x14ac:dyDescent="0.25">
      <c r="A57460" t="s">
        <v>332373</v>
      </c>
      <c r="B57460" t="s">
        <v>332374</v>
      </c>
      <c r="C57460" t="s">
        <v>228880</v>
      </c>
      <c r="E57460" t="s">
        <v>33458</v>
      </c>
      <c r="F57460">
        <v>400000</v>
      </c>
    </row>
    <row r="57461" spans="1:6" x14ac:dyDescent="0.25">
      <c r="A57461" t="s">
        <v>332375</v>
      </c>
      <c r="B57461" t="s">
        <v>332376</v>
      </c>
      <c r="C57461" t="s">
        <v>228916</v>
      </c>
      <c r="E57461" t="s">
        <v>12427</v>
      </c>
      <c r="F57461">
        <v>200000</v>
      </c>
    </row>
    <row r="57462" spans="1:6" x14ac:dyDescent="0.25">
      <c r="A57462" t="s">
        <v>332377</v>
      </c>
      <c r="B57462" t="s">
        <v>332378</v>
      </c>
      <c r="C57462" t="s">
        <v>228873</v>
      </c>
      <c r="E57462" t="s">
        <v>92230</v>
      </c>
    </row>
    <row r="57463" spans="1:6" x14ac:dyDescent="0.25">
      <c r="A57463" t="s">
        <v>332379</v>
      </c>
      <c r="B57463" t="s">
        <v>332380</v>
      </c>
      <c r="C57463" t="s">
        <v>228927</v>
      </c>
      <c r="E57463" t="s">
        <v>40292</v>
      </c>
      <c r="F57463">
        <v>656250</v>
      </c>
    </row>
    <row r="57464" spans="1:6" x14ac:dyDescent="0.25">
      <c r="A57464" t="s">
        <v>332381</v>
      </c>
      <c r="B57464" t="s">
        <v>332382</v>
      </c>
      <c r="C57464" t="s">
        <v>228880</v>
      </c>
      <c r="E57464" s="1">
        <v>41643</v>
      </c>
      <c r="F57464">
        <v>1000000</v>
      </c>
    </row>
    <row r="57465" spans="1:6" x14ac:dyDescent="0.25">
      <c r="A57465" t="s">
        <v>332383</v>
      </c>
      <c r="B57465" t="s">
        <v>332384</v>
      </c>
      <c r="C57465" t="s">
        <v>228873</v>
      </c>
      <c r="D57465" t="s">
        <v>228877</v>
      </c>
      <c r="E57465" t="s">
        <v>106000</v>
      </c>
      <c r="F57465">
        <v>3000000</v>
      </c>
    </row>
    <row r="57466" spans="1:6" x14ac:dyDescent="0.25">
      <c r="A57466" t="s">
        <v>332381</v>
      </c>
      <c r="B57466" t="s">
        <v>332385</v>
      </c>
      <c r="C57466" t="s">
        <v>228889</v>
      </c>
      <c r="E57466" t="s">
        <v>38919</v>
      </c>
    </row>
    <row r="57467" spans="1:6" x14ac:dyDescent="0.25">
      <c r="A57467" t="s">
        <v>332386</v>
      </c>
      <c r="B57467" t="s">
        <v>332387</v>
      </c>
      <c r="C57467" t="s">
        <v>228880</v>
      </c>
      <c r="E57467" s="1">
        <v>40975</v>
      </c>
    </row>
    <row r="57468" spans="1:6" x14ac:dyDescent="0.25">
      <c r="A57468" t="s">
        <v>332388</v>
      </c>
      <c r="B57468" t="s">
        <v>332389</v>
      </c>
      <c r="C57468" t="s">
        <v>228880</v>
      </c>
      <c r="E57468" s="1">
        <v>41682</v>
      </c>
      <c r="F57468">
        <v>1500000</v>
      </c>
    </row>
    <row r="57469" spans="1:6" x14ac:dyDescent="0.25">
      <c r="A57469" t="s">
        <v>332390</v>
      </c>
      <c r="B57469" t="s">
        <v>332391</v>
      </c>
      <c r="C57469" t="s">
        <v>228873</v>
      </c>
      <c r="E57469" s="1">
        <v>41645</v>
      </c>
    </row>
    <row r="57470" spans="1:6" x14ac:dyDescent="0.25">
      <c r="A57470" t="s">
        <v>332392</v>
      </c>
      <c r="B57470" t="s">
        <v>332393</v>
      </c>
      <c r="C57470" t="s">
        <v>228873</v>
      </c>
      <c r="E57470" t="s">
        <v>26355</v>
      </c>
    </row>
    <row r="57471" spans="1:6" x14ac:dyDescent="0.25">
      <c r="A57471" t="s">
        <v>332394</v>
      </c>
      <c r="B57471" t="s">
        <v>332395</v>
      </c>
      <c r="C57471" t="s">
        <v>228889</v>
      </c>
      <c r="E57471" t="s">
        <v>11742</v>
      </c>
    </row>
    <row r="57472" spans="1:6" x14ac:dyDescent="0.25">
      <c r="A57472" t="s">
        <v>332396</v>
      </c>
      <c r="B57472" t="s">
        <v>332397</v>
      </c>
      <c r="C57472" t="s">
        <v>228919</v>
      </c>
      <c r="E57472" t="s">
        <v>100672</v>
      </c>
      <c r="F57472">
        <v>6946213</v>
      </c>
    </row>
    <row r="57473" spans="1:6" x14ac:dyDescent="0.25">
      <c r="A57473" t="s">
        <v>332398</v>
      </c>
      <c r="B57473" t="s">
        <v>332399</v>
      </c>
      <c r="C57473" t="s">
        <v>228873</v>
      </c>
      <c r="E57473" s="1">
        <v>40548</v>
      </c>
      <c r="F57473">
        <v>3337468</v>
      </c>
    </row>
    <row r="57474" spans="1:6" x14ac:dyDescent="0.25">
      <c r="A57474" t="s">
        <v>332400</v>
      </c>
      <c r="B57474" t="s">
        <v>332401</v>
      </c>
      <c r="C57474" t="s">
        <v>228919</v>
      </c>
      <c r="E57474" t="s">
        <v>82441</v>
      </c>
      <c r="F57474">
        <v>1515251</v>
      </c>
    </row>
    <row r="57475" spans="1:6" x14ac:dyDescent="0.25">
      <c r="A57475" t="s">
        <v>332402</v>
      </c>
      <c r="B57475" t="s">
        <v>332403</v>
      </c>
      <c r="C57475" t="s">
        <v>228919</v>
      </c>
      <c r="E57475" t="s">
        <v>43114</v>
      </c>
      <c r="F57475">
        <v>1280000</v>
      </c>
    </row>
    <row r="57476" spans="1:6" x14ac:dyDescent="0.25">
      <c r="A57476" t="s">
        <v>332400</v>
      </c>
      <c r="B57476" t="s">
        <v>332404</v>
      </c>
      <c r="C57476" t="s">
        <v>228880</v>
      </c>
      <c r="E57476" t="s">
        <v>38915</v>
      </c>
      <c r="F57476">
        <v>1341108</v>
      </c>
    </row>
    <row r="57477" spans="1:6" x14ac:dyDescent="0.25">
      <c r="A57477" t="s">
        <v>332405</v>
      </c>
      <c r="B57477" t="s">
        <v>332406</v>
      </c>
      <c r="C57477" t="s">
        <v>228880</v>
      </c>
      <c r="E57477" s="1">
        <v>41645</v>
      </c>
      <c r="F57477">
        <v>310000</v>
      </c>
    </row>
    <row r="57478" spans="1:6" x14ac:dyDescent="0.25">
      <c r="A57478" t="s">
        <v>332407</v>
      </c>
      <c r="B57478" t="s">
        <v>332408</v>
      </c>
      <c r="C57478" t="s">
        <v>228880</v>
      </c>
      <c r="E57478" s="1">
        <v>42157</v>
      </c>
      <c r="F57478">
        <v>100000</v>
      </c>
    </row>
    <row r="57479" spans="1:6" x14ac:dyDescent="0.25">
      <c r="A57479" t="s">
        <v>332409</v>
      </c>
      <c r="B57479" t="s">
        <v>332410</v>
      </c>
      <c r="C57479" t="s">
        <v>228880</v>
      </c>
      <c r="E57479" s="1">
        <v>41650</v>
      </c>
    </row>
    <row r="57480" spans="1:6" x14ac:dyDescent="0.25">
      <c r="A57480" t="s">
        <v>332411</v>
      </c>
      <c r="B57480" t="s">
        <v>332412</v>
      </c>
      <c r="C57480" t="s">
        <v>228916</v>
      </c>
      <c r="E57480" t="s">
        <v>10063</v>
      </c>
    </row>
    <row r="57481" spans="1:6" x14ac:dyDescent="0.25">
      <c r="A57481" t="s">
        <v>332413</v>
      </c>
      <c r="B57481" t="s">
        <v>332414</v>
      </c>
      <c r="C57481" t="s">
        <v>228880</v>
      </c>
      <c r="E57481" s="1">
        <v>41650</v>
      </c>
      <c r="F57481">
        <v>376605</v>
      </c>
    </row>
    <row r="57482" spans="1:6" x14ac:dyDescent="0.25">
      <c r="A57482" t="s">
        <v>332415</v>
      </c>
      <c r="B57482" t="s">
        <v>332416</v>
      </c>
      <c r="C57482" t="s">
        <v>228880</v>
      </c>
      <c r="E57482" t="s">
        <v>17375</v>
      </c>
      <c r="F57482">
        <v>388510</v>
      </c>
    </row>
    <row r="57483" spans="1:6" x14ac:dyDescent="0.25">
      <c r="A57483" t="s">
        <v>332417</v>
      </c>
      <c r="B57483" t="s">
        <v>332418</v>
      </c>
      <c r="C57483" t="s">
        <v>228880</v>
      </c>
      <c r="E57483" s="1">
        <v>41646</v>
      </c>
      <c r="F57483">
        <v>236188</v>
      </c>
    </row>
    <row r="57484" spans="1:6" x14ac:dyDescent="0.25">
      <c r="A57484" t="s">
        <v>332419</v>
      </c>
      <c r="B57484" t="s">
        <v>332420</v>
      </c>
      <c r="C57484" t="s">
        <v>228916</v>
      </c>
      <c r="E57484" s="1">
        <v>41276</v>
      </c>
      <c r="F57484">
        <v>500000</v>
      </c>
    </row>
    <row r="57485" spans="1:6" x14ac:dyDescent="0.25">
      <c r="A57485" t="s">
        <v>332421</v>
      </c>
      <c r="B57485" t="s">
        <v>332422</v>
      </c>
      <c r="C57485" t="s">
        <v>228880</v>
      </c>
      <c r="E57485" s="1">
        <v>42008</v>
      </c>
    </row>
    <row r="57486" spans="1:6" x14ac:dyDescent="0.25">
      <c r="A57486" t="s">
        <v>332423</v>
      </c>
      <c r="B57486" t="s">
        <v>332424</v>
      </c>
      <c r="C57486" t="s">
        <v>228943</v>
      </c>
      <c r="E57486" s="1">
        <v>41894</v>
      </c>
    </row>
    <row r="57487" spans="1:6" x14ac:dyDescent="0.25">
      <c r="A57487" t="s">
        <v>332425</v>
      </c>
      <c r="B57487" t="s">
        <v>332426</v>
      </c>
      <c r="C57487" t="s">
        <v>228909</v>
      </c>
      <c r="E57487" s="1">
        <v>41887</v>
      </c>
    </row>
    <row r="57488" spans="1:6" x14ac:dyDescent="0.25">
      <c r="A57488" t="s">
        <v>332427</v>
      </c>
      <c r="B57488" t="s">
        <v>332428</v>
      </c>
      <c r="C57488" t="s">
        <v>228880</v>
      </c>
      <c r="E57488" s="1">
        <v>42007</v>
      </c>
      <c r="F57488">
        <v>875000</v>
      </c>
    </row>
    <row r="57489" spans="1:6" x14ac:dyDescent="0.25">
      <c r="A57489" t="s">
        <v>332429</v>
      </c>
      <c r="B57489" t="s">
        <v>332430</v>
      </c>
      <c r="C57489" t="s">
        <v>228880</v>
      </c>
      <c r="E57489" s="1">
        <v>41189</v>
      </c>
      <c r="F57489">
        <v>645000</v>
      </c>
    </row>
    <row r="57490" spans="1:6" x14ac:dyDescent="0.25">
      <c r="A57490" t="s">
        <v>332431</v>
      </c>
      <c r="B57490" t="s">
        <v>332432</v>
      </c>
      <c r="C57490" t="s">
        <v>228880</v>
      </c>
      <c r="E57490" s="1">
        <v>41918</v>
      </c>
      <c r="F57490">
        <v>1400000</v>
      </c>
    </row>
    <row r="57491" spans="1:6" x14ac:dyDescent="0.25">
      <c r="A57491" t="s">
        <v>332429</v>
      </c>
      <c r="B57491" t="s">
        <v>332433</v>
      </c>
      <c r="C57491" t="s">
        <v>228880</v>
      </c>
      <c r="E57491" s="1">
        <v>40553</v>
      </c>
      <c r="F57491">
        <v>50000</v>
      </c>
    </row>
    <row r="57492" spans="1:6" x14ac:dyDescent="0.25">
      <c r="A57492" t="s">
        <v>332434</v>
      </c>
      <c r="B57492" t="s">
        <v>332435</v>
      </c>
      <c r="C57492" t="s">
        <v>228880</v>
      </c>
      <c r="E57492" s="1">
        <v>41071</v>
      </c>
      <c r="F57492">
        <v>240000</v>
      </c>
    </row>
    <row r="57493" spans="1:6" x14ac:dyDescent="0.25">
      <c r="A57493" t="s">
        <v>332436</v>
      </c>
      <c r="B57493" t="s">
        <v>332437</v>
      </c>
      <c r="C57493" t="s">
        <v>228880</v>
      </c>
      <c r="E57493" s="1">
        <v>41640</v>
      </c>
      <c r="F57493">
        <v>413478</v>
      </c>
    </row>
    <row r="57494" spans="1:6" x14ac:dyDescent="0.25">
      <c r="A57494" t="s">
        <v>332438</v>
      </c>
      <c r="B57494" t="s">
        <v>332439</v>
      </c>
      <c r="C57494" t="s">
        <v>228873</v>
      </c>
      <c r="D57494" t="s">
        <v>228874</v>
      </c>
      <c r="E57494" t="s">
        <v>231290</v>
      </c>
      <c r="F57494">
        <v>20000000</v>
      </c>
    </row>
    <row r="57495" spans="1:6" x14ac:dyDescent="0.25">
      <c r="A57495" t="s">
        <v>332440</v>
      </c>
      <c r="B57495" t="s">
        <v>332441</v>
      </c>
      <c r="C57495" t="s">
        <v>228873</v>
      </c>
      <c r="D57495" t="s">
        <v>228877</v>
      </c>
      <c r="E57495" t="s">
        <v>11973</v>
      </c>
      <c r="F57495">
        <v>7500000</v>
      </c>
    </row>
    <row r="57496" spans="1:6" x14ac:dyDescent="0.25">
      <c r="A57496" t="s">
        <v>332442</v>
      </c>
      <c r="B57496" t="s">
        <v>332443</v>
      </c>
      <c r="C57496" t="s">
        <v>228880</v>
      </c>
      <c r="E57496" t="s">
        <v>78342</v>
      </c>
      <c r="F57496">
        <v>100000</v>
      </c>
    </row>
    <row r="57497" spans="1:6" x14ac:dyDescent="0.25">
      <c r="A57497" t="s">
        <v>332444</v>
      </c>
      <c r="B57497" t="s">
        <v>332445</v>
      </c>
      <c r="C57497" t="s">
        <v>228880</v>
      </c>
      <c r="E57497" t="s">
        <v>120246</v>
      </c>
    </row>
    <row r="57498" spans="1:6" x14ac:dyDescent="0.25">
      <c r="A57498" t="s">
        <v>332446</v>
      </c>
      <c r="B57498" t="s">
        <v>332447</v>
      </c>
      <c r="C57498" t="s">
        <v>228873</v>
      </c>
      <c r="D57498" t="s">
        <v>228877</v>
      </c>
      <c r="E57498" s="1">
        <v>37622</v>
      </c>
    </row>
    <row r="57499" spans="1:6" x14ac:dyDescent="0.25">
      <c r="A57499" t="s">
        <v>332444</v>
      </c>
      <c r="B57499" t="s">
        <v>332448</v>
      </c>
      <c r="C57499" t="s">
        <v>228880</v>
      </c>
      <c r="E57499" s="1">
        <v>37266</v>
      </c>
    </row>
    <row r="57500" spans="1:6" x14ac:dyDescent="0.25">
      <c r="A57500" t="s">
        <v>332449</v>
      </c>
      <c r="B57500" t="s">
        <v>332450</v>
      </c>
      <c r="C57500" t="s">
        <v>228873</v>
      </c>
      <c r="D57500" t="s">
        <v>228877</v>
      </c>
      <c r="E57500" s="1">
        <v>41096</v>
      </c>
      <c r="F57500">
        <v>6000000</v>
      </c>
    </row>
    <row r="57501" spans="1:6" x14ac:dyDescent="0.25">
      <c r="A57501" t="s">
        <v>332451</v>
      </c>
      <c r="B57501" t="s">
        <v>332452</v>
      </c>
      <c r="C57501" t="s">
        <v>228873</v>
      </c>
      <c r="D57501" t="s">
        <v>228874</v>
      </c>
      <c r="E57501" t="s">
        <v>169341</v>
      </c>
      <c r="F57501">
        <v>5392674</v>
      </c>
    </row>
    <row r="57502" spans="1:6" x14ac:dyDescent="0.25">
      <c r="A57502" t="s">
        <v>332453</v>
      </c>
      <c r="B57502" t="s">
        <v>332454</v>
      </c>
      <c r="C57502" t="s">
        <v>228873</v>
      </c>
      <c r="D57502" t="s">
        <v>228877</v>
      </c>
      <c r="E57502" t="s">
        <v>272155</v>
      </c>
      <c r="F57502">
        <v>3536134</v>
      </c>
    </row>
    <row r="57503" spans="1:6" x14ac:dyDescent="0.25">
      <c r="A57503" t="s">
        <v>332455</v>
      </c>
      <c r="B57503" t="s">
        <v>332456</v>
      </c>
      <c r="C57503" t="s">
        <v>228880</v>
      </c>
      <c r="E57503" s="1">
        <v>41278</v>
      </c>
    </row>
    <row r="57504" spans="1:6" x14ac:dyDescent="0.25">
      <c r="A57504" t="s">
        <v>332457</v>
      </c>
      <c r="B57504" t="s">
        <v>332458</v>
      </c>
      <c r="C57504" t="s">
        <v>228880</v>
      </c>
      <c r="E57504" t="s">
        <v>33536</v>
      </c>
      <c r="F57504">
        <v>355398</v>
      </c>
    </row>
    <row r="57505" spans="1:6" x14ac:dyDescent="0.25">
      <c r="A57505" t="s">
        <v>332459</v>
      </c>
      <c r="B57505" t="s">
        <v>332460</v>
      </c>
      <c r="C57505" t="s">
        <v>228873</v>
      </c>
      <c r="D57505" t="s">
        <v>228877</v>
      </c>
      <c r="E57505" t="s">
        <v>46867</v>
      </c>
      <c r="F57505">
        <v>781000</v>
      </c>
    </row>
    <row r="57506" spans="1:6" x14ac:dyDescent="0.25">
      <c r="A57506" t="s">
        <v>332461</v>
      </c>
      <c r="B57506" t="s">
        <v>332462</v>
      </c>
      <c r="C57506" t="s">
        <v>228880</v>
      </c>
      <c r="E57506" t="s">
        <v>179550</v>
      </c>
      <c r="F57506">
        <v>2700000</v>
      </c>
    </row>
    <row r="57507" spans="1:6" x14ac:dyDescent="0.25">
      <c r="A57507" t="s">
        <v>332463</v>
      </c>
      <c r="B57507" t="s">
        <v>332464</v>
      </c>
      <c r="C57507" t="s">
        <v>228880</v>
      </c>
      <c r="E57507" s="1">
        <v>41371</v>
      </c>
      <c r="F57507">
        <v>100000</v>
      </c>
    </row>
    <row r="57508" spans="1:6" x14ac:dyDescent="0.25">
      <c r="A57508" t="s">
        <v>332465</v>
      </c>
      <c r="B57508" t="s">
        <v>332466</v>
      </c>
      <c r="C57508" t="s">
        <v>228880</v>
      </c>
      <c r="E57508" s="1">
        <v>39459</v>
      </c>
      <c r="F57508">
        <v>374546</v>
      </c>
    </row>
    <row r="57509" spans="1:6" x14ac:dyDescent="0.25">
      <c r="A57509" t="s">
        <v>332467</v>
      </c>
      <c r="B57509" t="s">
        <v>332468</v>
      </c>
      <c r="C57509" t="s">
        <v>228873</v>
      </c>
      <c r="D57509" t="s">
        <v>228877</v>
      </c>
      <c r="E57509" t="s">
        <v>1355</v>
      </c>
    </row>
    <row r="57510" spans="1:6" x14ac:dyDescent="0.25">
      <c r="A57510" t="s">
        <v>332469</v>
      </c>
      <c r="B57510" t="s">
        <v>332470</v>
      </c>
      <c r="C57510" t="s">
        <v>228880</v>
      </c>
      <c r="E57510" s="1">
        <v>40918</v>
      </c>
      <c r="F57510">
        <v>2000000</v>
      </c>
    </row>
    <row r="57511" spans="1:6" x14ac:dyDescent="0.25">
      <c r="A57511" t="s">
        <v>332467</v>
      </c>
      <c r="B57511" t="s">
        <v>332471</v>
      </c>
      <c r="C57511" t="s">
        <v>228873</v>
      </c>
      <c r="E57511" t="s">
        <v>102306</v>
      </c>
    </row>
    <row r="57512" spans="1:6" x14ac:dyDescent="0.25">
      <c r="A57512" t="s">
        <v>332469</v>
      </c>
      <c r="B57512" t="s">
        <v>332472</v>
      </c>
      <c r="C57512" t="s">
        <v>228873</v>
      </c>
      <c r="D57512" t="s">
        <v>228874</v>
      </c>
      <c r="E57512" t="s">
        <v>24203</v>
      </c>
      <c r="F57512">
        <v>2500000</v>
      </c>
    </row>
    <row r="57513" spans="1:6" x14ac:dyDescent="0.25">
      <c r="A57513" t="s">
        <v>332473</v>
      </c>
      <c r="B57513" t="s">
        <v>332474</v>
      </c>
      <c r="C57513" t="s">
        <v>228880</v>
      </c>
      <c r="E57513" t="s">
        <v>1223</v>
      </c>
      <c r="F57513">
        <v>40000</v>
      </c>
    </row>
    <row r="57514" spans="1:6" x14ac:dyDescent="0.25">
      <c r="A57514" t="s">
        <v>332475</v>
      </c>
      <c r="B57514" t="s">
        <v>332476</v>
      </c>
      <c r="C57514" t="s">
        <v>228873</v>
      </c>
      <c r="D57514" t="s">
        <v>228877</v>
      </c>
      <c r="E57514" t="s">
        <v>230196</v>
      </c>
      <c r="F57514">
        <v>2600000</v>
      </c>
    </row>
    <row r="57515" spans="1:6" x14ac:dyDescent="0.25">
      <c r="A57515" t="s">
        <v>332477</v>
      </c>
      <c r="B57515" t="s">
        <v>332478</v>
      </c>
      <c r="C57515" t="s">
        <v>228880</v>
      </c>
      <c r="E57515" s="1">
        <v>42100</v>
      </c>
      <c r="F57515">
        <v>118000</v>
      </c>
    </row>
    <row r="57516" spans="1:6" x14ac:dyDescent="0.25">
      <c r="A57516" t="s">
        <v>332475</v>
      </c>
      <c r="B57516" t="s">
        <v>332479</v>
      </c>
      <c r="C57516" t="s">
        <v>229779</v>
      </c>
      <c r="E57516" t="s">
        <v>33458</v>
      </c>
      <c r="F57516">
        <v>23200</v>
      </c>
    </row>
    <row r="57517" spans="1:6" x14ac:dyDescent="0.25">
      <c r="A57517" t="s">
        <v>332480</v>
      </c>
      <c r="B57517" t="s">
        <v>332481</v>
      </c>
      <c r="C57517" t="s">
        <v>228880</v>
      </c>
      <c r="E57517" t="s">
        <v>10423</v>
      </c>
      <c r="F57517">
        <v>500000</v>
      </c>
    </row>
    <row r="57518" spans="1:6" x14ac:dyDescent="0.25">
      <c r="A57518" t="s">
        <v>332482</v>
      </c>
      <c r="B57518" t="s">
        <v>332483</v>
      </c>
      <c r="C57518" t="s">
        <v>228880</v>
      </c>
      <c r="E57518" s="1">
        <v>40913</v>
      </c>
      <c r="F57518">
        <v>700000</v>
      </c>
    </row>
    <row r="57519" spans="1:6" x14ac:dyDescent="0.25">
      <c r="A57519" t="s">
        <v>332480</v>
      </c>
      <c r="B57519" t="s">
        <v>332484</v>
      </c>
      <c r="C57519" t="s">
        <v>228873</v>
      </c>
      <c r="D57519" t="s">
        <v>228877</v>
      </c>
      <c r="E57519" t="s">
        <v>19781</v>
      </c>
      <c r="F57519">
        <v>3500000</v>
      </c>
    </row>
    <row r="57520" spans="1:6" x14ac:dyDescent="0.25">
      <c r="A57520" t="s">
        <v>332482</v>
      </c>
      <c r="B57520" t="s">
        <v>332485</v>
      </c>
      <c r="C57520" t="s">
        <v>228889</v>
      </c>
      <c r="E57520" s="1">
        <v>41275</v>
      </c>
    </row>
    <row r="57521" spans="1:6" x14ac:dyDescent="0.25">
      <c r="A57521" t="s">
        <v>332480</v>
      </c>
      <c r="B57521" t="s">
        <v>332486</v>
      </c>
      <c r="C57521" t="s">
        <v>228873</v>
      </c>
      <c r="E57521" s="1">
        <v>40670</v>
      </c>
      <c r="F57521">
        <v>270000</v>
      </c>
    </row>
    <row r="57522" spans="1:6" x14ac:dyDescent="0.25">
      <c r="A57522" t="s">
        <v>332482</v>
      </c>
      <c r="B57522" t="s">
        <v>332487</v>
      </c>
      <c r="C57522" t="s">
        <v>228916</v>
      </c>
      <c r="E57522" t="s">
        <v>5169</v>
      </c>
      <c r="F57522">
        <v>5000000</v>
      </c>
    </row>
    <row r="57523" spans="1:6" x14ac:dyDescent="0.25">
      <c r="A57523" t="s">
        <v>332488</v>
      </c>
      <c r="B57523" t="s">
        <v>332489</v>
      </c>
      <c r="C57523" t="s">
        <v>228873</v>
      </c>
      <c r="E57523" t="s">
        <v>233684</v>
      </c>
      <c r="F57523">
        <v>50000</v>
      </c>
    </row>
    <row r="57524" spans="1:6" x14ac:dyDescent="0.25">
      <c r="A57524" t="s">
        <v>332490</v>
      </c>
      <c r="B57524" t="s">
        <v>332491</v>
      </c>
      <c r="C57524" t="s">
        <v>228880</v>
      </c>
      <c r="E57524" t="s">
        <v>173329</v>
      </c>
      <c r="F57524">
        <v>2698918</v>
      </c>
    </row>
    <row r="57525" spans="1:6" x14ac:dyDescent="0.25">
      <c r="A57525" t="s">
        <v>332492</v>
      </c>
      <c r="B57525" t="s">
        <v>332493</v>
      </c>
      <c r="C57525" t="s">
        <v>228909</v>
      </c>
      <c r="E57525" s="1">
        <v>41646</v>
      </c>
      <c r="F57525">
        <v>2670588</v>
      </c>
    </row>
    <row r="57526" spans="1:6" x14ac:dyDescent="0.25">
      <c r="A57526" t="s">
        <v>332494</v>
      </c>
      <c r="B57526" t="s">
        <v>332495</v>
      </c>
      <c r="C57526" t="s">
        <v>228873</v>
      </c>
      <c r="D57526" t="s">
        <v>228877</v>
      </c>
      <c r="E57526" s="1">
        <v>40330</v>
      </c>
      <c r="F57526">
        <v>465000</v>
      </c>
    </row>
    <row r="57527" spans="1:6" x14ac:dyDescent="0.25">
      <c r="A57527" t="s">
        <v>332496</v>
      </c>
      <c r="B57527" t="s">
        <v>332497</v>
      </c>
      <c r="C57527" t="s">
        <v>228880</v>
      </c>
      <c r="E57527" s="1">
        <v>41285</v>
      </c>
      <c r="F57527">
        <v>200000</v>
      </c>
    </row>
    <row r="57528" spans="1:6" x14ac:dyDescent="0.25">
      <c r="A57528" t="s">
        <v>332498</v>
      </c>
      <c r="B57528" t="s">
        <v>332499</v>
      </c>
      <c r="C57528" t="s">
        <v>228880</v>
      </c>
      <c r="E57528" s="1">
        <v>41039</v>
      </c>
      <c r="F57528">
        <v>650000</v>
      </c>
    </row>
    <row r="57529" spans="1:6" x14ac:dyDescent="0.25">
      <c r="A57529" t="s">
        <v>332500</v>
      </c>
      <c r="B57529" t="s">
        <v>332501</v>
      </c>
      <c r="C57529" t="s">
        <v>228880</v>
      </c>
      <c r="E57529" s="1">
        <v>41402</v>
      </c>
      <c r="F57529">
        <v>67000</v>
      </c>
    </row>
    <row r="57530" spans="1:6" x14ac:dyDescent="0.25">
      <c r="A57530" t="s">
        <v>332498</v>
      </c>
      <c r="B57530" t="s">
        <v>332502</v>
      </c>
      <c r="C57530" t="s">
        <v>228880</v>
      </c>
      <c r="E57530" s="1">
        <v>41030</v>
      </c>
      <c r="F57530">
        <v>333000</v>
      </c>
    </row>
    <row r="57531" spans="1:6" x14ac:dyDescent="0.25">
      <c r="A57531" t="s">
        <v>332503</v>
      </c>
      <c r="B57531" t="s">
        <v>332504</v>
      </c>
      <c r="C57531" t="s">
        <v>229045</v>
      </c>
      <c r="E57531" s="1">
        <v>41551</v>
      </c>
      <c r="F57531">
        <v>114761</v>
      </c>
    </row>
    <row r="57532" spans="1:6" x14ac:dyDescent="0.25">
      <c r="A57532" t="s">
        <v>332505</v>
      </c>
      <c r="B57532" t="s">
        <v>332506</v>
      </c>
      <c r="C57532" t="s">
        <v>228880</v>
      </c>
      <c r="E57532" s="1">
        <v>41642</v>
      </c>
      <c r="F57532">
        <v>100355</v>
      </c>
    </row>
    <row r="57533" spans="1:6" x14ac:dyDescent="0.25">
      <c r="A57533" t="s">
        <v>332507</v>
      </c>
      <c r="B57533" t="s">
        <v>332508</v>
      </c>
      <c r="C57533" t="s">
        <v>228873</v>
      </c>
      <c r="D57533" t="s">
        <v>228877</v>
      </c>
      <c r="E57533" t="s">
        <v>1019</v>
      </c>
      <c r="F57533">
        <v>4000000</v>
      </c>
    </row>
    <row r="57534" spans="1:6" x14ac:dyDescent="0.25">
      <c r="A57534" t="s">
        <v>332509</v>
      </c>
      <c r="B57534" t="s">
        <v>332510</v>
      </c>
      <c r="C57534" t="s">
        <v>228943</v>
      </c>
      <c r="E57534" s="1">
        <v>40917</v>
      </c>
      <c r="F57534">
        <v>502230</v>
      </c>
    </row>
    <row r="57535" spans="1:6" x14ac:dyDescent="0.25">
      <c r="A57535" t="s">
        <v>332507</v>
      </c>
      <c r="B57535" t="s">
        <v>332511</v>
      </c>
      <c r="C57535" t="s">
        <v>228873</v>
      </c>
      <c r="D57535" t="s">
        <v>228877</v>
      </c>
      <c r="E57535" s="1">
        <v>41281</v>
      </c>
      <c r="F57535">
        <v>1286600</v>
      </c>
    </row>
    <row r="57536" spans="1:6" x14ac:dyDescent="0.25">
      <c r="A57536" t="s">
        <v>332512</v>
      </c>
      <c r="B57536" t="s">
        <v>332513</v>
      </c>
      <c r="C57536" t="s">
        <v>228880</v>
      </c>
      <c r="E57536" t="s">
        <v>143657</v>
      </c>
      <c r="F57536">
        <v>1995326</v>
      </c>
    </row>
    <row r="57537" spans="1:6" x14ac:dyDescent="0.25">
      <c r="A57537" t="s">
        <v>332514</v>
      </c>
      <c r="B57537" t="s">
        <v>332515</v>
      </c>
      <c r="C57537" t="s">
        <v>228880</v>
      </c>
      <c r="E57537" t="s">
        <v>70925</v>
      </c>
      <c r="F57537">
        <v>50000</v>
      </c>
    </row>
    <row r="57538" spans="1:6" x14ac:dyDescent="0.25">
      <c r="A57538" t="s">
        <v>332516</v>
      </c>
      <c r="B57538" t="s">
        <v>332517</v>
      </c>
      <c r="C57538" t="s">
        <v>228880</v>
      </c>
      <c r="E57538" t="s">
        <v>10919</v>
      </c>
      <c r="F57538">
        <v>717888</v>
      </c>
    </row>
    <row r="57539" spans="1:6" x14ac:dyDescent="0.25">
      <c r="A57539" t="s">
        <v>332518</v>
      </c>
      <c r="B57539" t="s">
        <v>332519</v>
      </c>
      <c r="C57539" t="s">
        <v>228927</v>
      </c>
      <c r="E57539" t="s">
        <v>51625</v>
      </c>
      <c r="F57539">
        <v>54090</v>
      </c>
    </row>
    <row r="57540" spans="1:6" x14ac:dyDescent="0.25">
      <c r="A57540" t="s">
        <v>332520</v>
      </c>
      <c r="B57540" t="s">
        <v>332521</v>
      </c>
      <c r="C57540" t="s">
        <v>228880</v>
      </c>
      <c r="E57540" s="1">
        <v>41645</v>
      </c>
      <c r="F57540">
        <v>31000</v>
      </c>
    </row>
    <row r="57541" spans="1:6" x14ac:dyDescent="0.25">
      <c r="A57541" t="s">
        <v>332522</v>
      </c>
      <c r="B57541" t="s">
        <v>332523</v>
      </c>
      <c r="C57541" t="s">
        <v>228880</v>
      </c>
      <c r="E57541" s="1">
        <v>41641</v>
      </c>
    </row>
    <row r="57542" spans="1:6" x14ac:dyDescent="0.25">
      <c r="A57542" t="s">
        <v>332524</v>
      </c>
      <c r="B57542" t="s">
        <v>332525</v>
      </c>
      <c r="C57542" t="s">
        <v>228943</v>
      </c>
      <c r="E57542" s="1">
        <v>41913</v>
      </c>
      <c r="F57542">
        <v>263504</v>
      </c>
    </row>
    <row r="57543" spans="1:6" x14ac:dyDescent="0.25">
      <c r="A57543" t="s">
        <v>332526</v>
      </c>
      <c r="B57543" t="s">
        <v>332527</v>
      </c>
      <c r="C57543" t="s">
        <v>228943</v>
      </c>
      <c r="E57543" s="1">
        <v>41648</v>
      </c>
      <c r="F57543">
        <v>172010</v>
      </c>
    </row>
    <row r="57544" spans="1:6" x14ac:dyDescent="0.25">
      <c r="A57544" t="s">
        <v>332524</v>
      </c>
      <c r="B57544" t="s">
        <v>332528</v>
      </c>
      <c r="C57544" t="s">
        <v>228943</v>
      </c>
      <c r="E57544" t="s">
        <v>21513</v>
      </c>
      <c r="F57544">
        <v>166310</v>
      </c>
    </row>
    <row r="57545" spans="1:6" x14ac:dyDescent="0.25">
      <c r="A57545" t="s">
        <v>332529</v>
      </c>
      <c r="B57545" t="s">
        <v>332530</v>
      </c>
      <c r="C57545" t="s">
        <v>228880</v>
      </c>
      <c r="E57545" t="s">
        <v>25364</v>
      </c>
    </row>
    <row r="57546" spans="1:6" x14ac:dyDescent="0.25">
      <c r="A57546" t="s">
        <v>332531</v>
      </c>
      <c r="B57546" t="s">
        <v>332532</v>
      </c>
      <c r="C57546" t="s">
        <v>228909</v>
      </c>
      <c r="E57546" t="s">
        <v>64223</v>
      </c>
    </row>
    <row r="57547" spans="1:6" x14ac:dyDescent="0.25">
      <c r="A57547" t="s">
        <v>332533</v>
      </c>
      <c r="B57547" t="s">
        <v>332534</v>
      </c>
      <c r="C57547" t="s">
        <v>228919</v>
      </c>
      <c r="E57547" s="1">
        <v>40581</v>
      </c>
      <c r="F57547">
        <v>86928000</v>
      </c>
    </row>
    <row r="57548" spans="1:6" x14ac:dyDescent="0.25">
      <c r="A57548" t="s">
        <v>332535</v>
      </c>
      <c r="B57548" t="s">
        <v>332536</v>
      </c>
      <c r="C57548" t="s">
        <v>228873</v>
      </c>
      <c r="D57548" t="s">
        <v>228877</v>
      </c>
      <c r="E57548" s="1">
        <v>41343</v>
      </c>
      <c r="F57548">
        <v>33000000</v>
      </c>
    </row>
    <row r="57549" spans="1:6" x14ac:dyDescent="0.25">
      <c r="A57549" t="s">
        <v>332537</v>
      </c>
      <c r="B57549" t="s">
        <v>332538</v>
      </c>
      <c r="C57549" t="s">
        <v>228873</v>
      </c>
      <c r="D57549" t="s">
        <v>228874</v>
      </c>
      <c r="E57549" s="1">
        <v>41795</v>
      </c>
      <c r="F57549">
        <v>24000000</v>
      </c>
    </row>
    <row r="57550" spans="1:6" x14ac:dyDescent="0.25">
      <c r="A57550" t="s">
        <v>332539</v>
      </c>
      <c r="B57550" t="s">
        <v>332540</v>
      </c>
      <c r="C57550" t="s">
        <v>228873</v>
      </c>
      <c r="E57550" t="s">
        <v>98089</v>
      </c>
      <c r="F57550">
        <v>3500000</v>
      </c>
    </row>
    <row r="57551" spans="1:6" x14ac:dyDescent="0.25">
      <c r="A57551" t="s">
        <v>332541</v>
      </c>
      <c r="B57551" t="s">
        <v>332542</v>
      </c>
      <c r="C57551" t="s">
        <v>228927</v>
      </c>
      <c r="E57551" t="s">
        <v>18105</v>
      </c>
      <c r="F57551">
        <v>2500000</v>
      </c>
    </row>
    <row r="57552" spans="1:6" x14ac:dyDescent="0.25">
      <c r="A57552" t="s">
        <v>332543</v>
      </c>
      <c r="B57552" t="s">
        <v>332544</v>
      </c>
      <c r="C57552" t="s">
        <v>228873</v>
      </c>
      <c r="D57552" t="s">
        <v>228977</v>
      </c>
      <c r="E57552" s="1">
        <v>41279</v>
      </c>
      <c r="F57552">
        <v>18000000</v>
      </c>
    </row>
    <row r="57553" spans="1:6" x14ac:dyDescent="0.25">
      <c r="A57553" t="s">
        <v>332541</v>
      </c>
      <c r="B57553" t="s">
        <v>332545</v>
      </c>
      <c r="C57553" t="s">
        <v>228873</v>
      </c>
      <c r="D57553" t="s">
        <v>229145</v>
      </c>
      <c r="E57553" t="s">
        <v>4634</v>
      </c>
      <c r="F57553">
        <v>30223650</v>
      </c>
    </row>
    <row r="57554" spans="1:6" x14ac:dyDescent="0.25">
      <c r="A57554" t="s">
        <v>332546</v>
      </c>
      <c r="B57554" t="s">
        <v>332547</v>
      </c>
      <c r="C57554" t="s">
        <v>228873</v>
      </c>
      <c r="D57554" t="s">
        <v>228877</v>
      </c>
      <c r="E57554" s="1">
        <v>41279</v>
      </c>
      <c r="F57554">
        <v>9000000</v>
      </c>
    </row>
    <row r="57555" spans="1:6" x14ac:dyDescent="0.25">
      <c r="A57555" t="s">
        <v>332548</v>
      </c>
      <c r="B57555" t="s">
        <v>332549</v>
      </c>
      <c r="C57555" t="s">
        <v>228919</v>
      </c>
      <c r="E57555" t="s">
        <v>65440</v>
      </c>
      <c r="F57555">
        <v>6678570</v>
      </c>
    </row>
    <row r="57556" spans="1:6" x14ac:dyDescent="0.25">
      <c r="A57556" t="s">
        <v>332546</v>
      </c>
      <c r="B57556" t="s">
        <v>332550</v>
      </c>
      <c r="C57556" t="s">
        <v>228873</v>
      </c>
      <c r="E57556" s="1">
        <v>40909</v>
      </c>
      <c r="F57556">
        <v>3200000</v>
      </c>
    </row>
    <row r="57557" spans="1:6" x14ac:dyDescent="0.25">
      <c r="A57557" t="s">
        <v>332551</v>
      </c>
      <c r="B57557" t="s">
        <v>332552</v>
      </c>
      <c r="C57557" t="s">
        <v>228880</v>
      </c>
      <c r="E57557" t="s">
        <v>230834</v>
      </c>
    </row>
    <row r="57558" spans="1:6" x14ac:dyDescent="0.25">
      <c r="A57558" t="s">
        <v>332553</v>
      </c>
      <c r="B57558" t="s">
        <v>332554</v>
      </c>
      <c r="C57558" t="s">
        <v>228943</v>
      </c>
      <c r="E57558" t="s">
        <v>92529</v>
      </c>
    </row>
    <row r="57559" spans="1:6" x14ac:dyDescent="0.25">
      <c r="A57559" t="s">
        <v>332555</v>
      </c>
      <c r="B57559" t="s">
        <v>332556</v>
      </c>
      <c r="C57559" t="s">
        <v>228927</v>
      </c>
      <c r="E57559" s="1">
        <v>40544</v>
      </c>
      <c r="F57559">
        <v>3000000</v>
      </c>
    </row>
    <row r="57560" spans="1:6" x14ac:dyDescent="0.25">
      <c r="A57560" t="s">
        <v>332557</v>
      </c>
      <c r="B57560" t="s">
        <v>332558</v>
      </c>
      <c r="C57560" t="s">
        <v>228880</v>
      </c>
      <c r="E57560" t="s">
        <v>249639</v>
      </c>
      <c r="F57560">
        <v>1000000</v>
      </c>
    </row>
    <row r="57561" spans="1:6" x14ac:dyDescent="0.25">
      <c r="A57561" t="s">
        <v>332559</v>
      </c>
      <c r="B57561" t="s">
        <v>332560</v>
      </c>
      <c r="C57561" t="s">
        <v>228943</v>
      </c>
      <c r="E57561" t="s">
        <v>43936</v>
      </c>
      <c r="F57561">
        <v>53441</v>
      </c>
    </row>
    <row r="57562" spans="1:6" x14ac:dyDescent="0.25">
      <c r="A57562" t="s">
        <v>332561</v>
      </c>
      <c r="B57562" t="s">
        <v>332562</v>
      </c>
      <c r="C57562" t="s">
        <v>228873</v>
      </c>
      <c r="D57562" t="s">
        <v>228877</v>
      </c>
      <c r="E57562" t="s">
        <v>214361</v>
      </c>
      <c r="F57562">
        <v>1825462</v>
      </c>
    </row>
    <row r="57563" spans="1:6" x14ac:dyDescent="0.25">
      <c r="A57563" t="s">
        <v>332563</v>
      </c>
      <c r="B57563" t="s">
        <v>332564</v>
      </c>
      <c r="C57563" t="s">
        <v>228873</v>
      </c>
      <c r="D57563" t="s">
        <v>228874</v>
      </c>
      <c r="E57563" t="s">
        <v>237463</v>
      </c>
      <c r="F57563">
        <v>4000000</v>
      </c>
    </row>
    <row r="57564" spans="1:6" x14ac:dyDescent="0.25">
      <c r="A57564" t="s">
        <v>332565</v>
      </c>
      <c r="B57564" t="s">
        <v>332566</v>
      </c>
      <c r="C57564" t="s">
        <v>228880</v>
      </c>
      <c r="E57564" t="s">
        <v>234748</v>
      </c>
    </row>
    <row r="57565" spans="1:6" x14ac:dyDescent="0.25">
      <c r="A57565" t="s">
        <v>332563</v>
      </c>
      <c r="B57565" t="s">
        <v>332567</v>
      </c>
      <c r="C57565" t="s">
        <v>228873</v>
      </c>
      <c r="E57565" t="s">
        <v>22207</v>
      </c>
      <c r="F57565">
        <v>7000000</v>
      </c>
    </row>
    <row r="57566" spans="1:6" x14ac:dyDescent="0.25">
      <c r="A57566" t="s">
        <v>332568</v>
      </c>
      <c r="B57566" t="s">
        <v>332569</v>
      </c>
      <c r="C57566" t="s">
        <v>228880</v>
      </c>
      <c r="E57566" t="s">
        <v>16568</v>
      </c>
      <c r="F57566">
        <v>370000</v>
      </c>
    </row>
    <row r="57567" spans="1:6" x14ac:dyDescent="0.25">
      <c r="A57567" t="s">
        <v>332570</v>
      </c>
      <c r="B57567" t="s">
        <v>332571</v>
      </c>
      <c r="C57567" t="s">
        <v>228880</v>
      </c>
      <c r="E57567" s="1">
        <v>40977</v>
      </c>
      <c r="F57567">
        <v>18852</v>
      </c>
    </row>
    <row r="57568" spans="1:6" x14ac:dyDescent="0.25">
      <c r="A57568" t="s">
        <v>332572</v>
      </c>
      <c r="B57568" t="s">
        <v>332573</v>
      </c>
      <c r="C57568" t="s">
        <v>228909</v>
      </c>
      <c r="E57568" s="1">
        <v>41644</v>
      </c>
      <c r="F57568">
        <v>343992</v>
      </c>
    </row>
    <row r="57569" spans="1:6" x14ac:dyDescent="0.25">
      <c r="A57569" t="s">
        <v>332574</v>
      </c>
      <c r="B57569" t="s">
        <v>332575</v>
      </c>
      <c r="C57569" t="s">
        <v>228909</v>
      </c>
      <c r="E57569" t="s">
        <v>32469</v>
      </c>
      <c r="F57569">
        <v>390879</v>
      </c>
    </row>
    <row r="57570" spans="1:6" x14ac:dyDescent="0.25">
      <c r="A57570" t="s">
        <v>332576</v>
      </c>
      <c r="B57570" t="s">
        <v>332577</v>
      </c>
      <c r="C57570" t="s">
        <v>228880</v>
      </c>
      <c r="E57570" s="1">
        <v>41283</v>
      </c>
    </row>
    <row r="57571" spans="1:6" x14ac:dyDescent="0.25">
      <c r="A57571" t="s">
        <v>332578</v>
      </c>
      <c r="B57571" t="s">
        <v>332579</v>
      </c>
      <c r="C57571" t="s">
        <v>228873</v>
      </c>
      <c r="E57571" s="1">
        <v>40612</v>
      </c>
      <c r="F57571">
        <v>4400000</v>
      </c>
    </row>
    <row r="57572" spans="1:6" x14ac:dyDescent="0.25">
      <c r="A57572" t="s">
        <v>332580</v>
      </c>
      <c r="B57572" t="s">
        <v>332581</v>
      </c>
      <c r="C57572" t="s">
        <v>228880</v>
      </c>
      <c r="E57572" t="s">
        <v>18243</v>
      </c>
      <c r="F57572">
        <v>32500</v>
      </c>
    </row>
    <row r="57573" spans="1:6" x14ac:dyDescent="0.25">
      <c r="A57573" t="s">
        <v>332582</v>
      </c>
      <c r="B57573" t="s">
        <v>332583</v>
      </c>
      <c r="C57573" t="s">
        <v>228880</v>
      </c>
      <c r="E57573" s="1">
        <v>40911</v>
      </c>
    </row>
    <row r="57574" spans="1:6" x14ac:dyDescent="0.25">
      <c r="A57574" t="s">
        <v>332584</v>
      </c>
      <c r="B57574" t="s">
        <v>332585</v>
      </c>
      <c r="C57574" t="s">
        <v>228873</v>
      </c>
      <c r="D57574" t="s">
        <v>228874</v>
      </c>
      <c r="E57574" s="1">
        <v>39825</v>
      </c>
      <c r="F57574">
        <v>9400000</v>
      </c>
    </row>
    <row r="57575" spans="1:6" x14ac:dyDescent="0.25">
      <c r="A57575" t="s">
        <v>332586</v>
      </c>
      <c r="B57575" t="s">
        <v>332587</v>
      </c>
      <c r="C57575" t="s">
        <v>228873</v>
      </c>
      <c r="D57575" t="s">
        <v>228977</v>
      </c>
      <c r="E57575" s="1">
        <v>41433</v>
      </c>
      <c r="F57575">
        <v>20000000</v>
      </c>
    </row>
    <row r="57576" spans="1:6" x14ac:dyDescent="0.25">
      <c r="A57576" t="s">
        <v>332584</v>
      </c>
      <c r="B57576" t="s">
        <v>332588</v>
      </c>
      <c r="C57576" t="s">
        <v>228873</v>
      </c>
      <c r="D57576" t="s">
        <v>228877</v>
      </c>
      <c r="E57576" t="s">
        <v>515</v>
      </c>
      <c r="F57576">
        <v>5000000</v>
      </c>
    </row>
    <row r="57577" spans="1:6" x14ac:dyDescent="0.25">
      <c r="A57577" t="s">
        <v>332589</v>
      </c>
      <c r="B57577" t="s">
        <v>332590</v>
      </c>
      <c r="C57577" t="s">
        <v>228880</v>
      </c>
      <c r="E57577" s="1">
        <v>39448</v>
      </c>
    </row>
    <row r="57578" spans="1:6" x14ac:dyDescent="0.25">
      <c r="A57578" t="s">
        <v>332591</v>
      </c>
      <c r="B57578" t="s">
        <v>332592</v>
      </c>
      <c r="C57578" t="s">
        <v>228873</v>
      </c>
      <c r="E57578" s="1">
        <v>40190</v>
      </c>
      <c r="F57578">
        <v>4884700</v>
      </c>
    </row>
    <row r="57579" spans="1:6" x14ac:dyDescent="0.25">
      <c r="A57579" t="s">
        <v>332593</v>
      </c>
      <c r="B57579" t="s">
        <v>332594</v>
      </c>
      <c r="C57579" t="s">
        <v>228873</v>
      </c>
      <c r="E57579" s="1">
        <v>41830</v>
      </c>
      <c r="F57579">
        <v>12527521</v>
      </c>
    </row>
    <row r="57580" spans="1:6" x14ac:dyDescent="0.25">
      <c r="A57580" t="s">
        <v>332591</v>
      </c>
      <c r="B57580" t="s">
        <v>332595</v>
      </c>
      <c r="C57580" t="s">
        <v>229311</v>
      </c>
      <c r="E57580" t="s">
        <v>611</v>
      </c>
      <c r="F57580">
        <v>12500000</v>
      </c>
    </row>
    <row r="57581" spans="1:6" x14ac:dyDescent="0.25">
      <c r="A57581" t="s">
        <v>332596</v>
      </c>
      <c r="B57581" t="s">
        <v>332597</v>
      </c>
      <c r="C57581" t="s">
        <v>228873</v>
      </c>
      <c r="D57581" t="s">
        <v>228877</v>
      </c>
      <c r="E57581" s="1">
        <v>41921</v>
      </c>
      <c r="F57581">
        <v>10000000</v>
      </c>
    </row>
    <row r="57582" spans="1:6" x14ac:dyDescent="0.25">
      <c r="A57582" t="s">
        <v>332598</v>
      </c>
      <c r="B57582" t="s">
        <v>332599</v>
      </c>
      <c r="C57582" t="s">
        <v>228927</v>
      </c>
      <c r="E57582" t="s">
        <v>229428</v>
      </c>
      <c r="F57582">
        <v>30000000</v>
      </c>
    </row>
    <row r="57583" spans="1:6" x14ac:dyDescent="0.25">
      <c r="A57583" t="s">
        <v>332600</v>
      </c>
      <c r="B57583" t="s">
        <v>332601</v>
      </c>
      <c r="C57583" t="s">
        <v>228873</v>
      </c>
      <c r="E57583" s="1">
        <v>42223</v>
      </c>
      <c r="F57583">
        <v>1734031</v>
      </c>
    </row>
    <row r="57584" spans="1:6" x14ac:dyDescent="0.25">
      <c r="A57584" t="s">
        <v>332602</v>
      </c>
      <c r="B57584" t="s">
        <v>332603</v>
      </c>
      <c r="C57584" t="s">
        <v>228873</v>
      </c>
      <c r="D57584" t="s">
        <v>228877</v>
      </c>
      <c r="E57584" s="1">
        <v>36678</v>
      </c>
      <c r="F57584">
        <v>30000000</v>
      </c>
    </row>
    <row r="57585" spans="1:6" x14ac:dyDescent="0.25">
      <c r="A57585" t="s">
        <v>332604</v>
      </c>
      <c r="B57585" t="s">
        <v>332605</v>
      </c>
      <c r="C57585" t="s">
        <v>228873</v>
      </c>
      <c r="D57585" t="s">
        <v>228874</v>
      </c>
      <c r="E57585" t="s">
        <v>272155</v>
      </c>
    </row>
    <row r="57586" spans="1:6" x14ac:dyDescent="0.25">
      <c r="A57586" t="s">
        <v>332606</v>
      </c>
      <c r="B57586" t="s">
        <v>332607</v>
      </c>
      <c r="C57586" t="s">
        <v>228909</v>
      </c>
      <c r="E57586" t="s">
        <v>91481</v>
      </c>
      <c r="F57586">
        <v>5000</v>
      </c>
    </row>
    <row r="57587" spans="1:6" x14ac:dyDescent="0.25">
      <c r="A57587" t="s">
        <v>332608</v>
      </c>
      <c r="B57587" t="s">
        <v>332609</v>
      </c>
      <c r="C57587" t="s">
        <v>228873</v>
      </c>
      <c r="D57587" t="s">
        <v>228877</v>
      </c>
      <c r="E57587" s="1">
        <v>39085</v>
      </c>
      <c r="F57587">
        <v>5000000</v>
      </c>
    </row>
    <row r="57588" spans="1:6" x14ac:dyDescent="0.25">
      <c r="A57588" t="s">
        <v>332610</v>
      </c>
      <c r="B57588" t="s">
        <v>332611</v>
      </c>
      <c r="C57588" t="s">
        <v>228873</v>
      </c>
      <c r="D57588" t="s">
        <v>228977</v>
      </c>
      <c r="E57588" t="s">
        <v>52934</v>
      </c>
      <c r="F57588">
        <v>25000000</v>
      </c>
    </row>
    <row r="57589" spans="1:6" x14ac:dyDescent="0.25">
      <c r="A57589" t="s">
        <v>332608</v>
      </c>
      <c r="B57589" t="s">
        <v>332612</v>
      </c>
      <c r="C57589" t="s">
        <v>228873</v>
      </c>
      <c r="D57589" t="s">
        <v>229145</v>
      </c>
      <c r="E57589" t="s">
        <v>26012</v>
      </c>
      <c r="F57589">
        <v>30000000</v>
      </c>
    </row>
    <row r="57590" spans="1:6" x14ac:dyDescent="0.25">
      <c r="A57590" t="s">
        <v>332610</v>
      </c>
      <c r="B57590" t="s">
        <v>332613</v>
      </c>
      <c r="C57590" t="s">
        <v>228873</v>
      </c>
      <c r="D57590" t="s">
        <v>228874</v>
      </c>
      <c r="E57590" s="1">
        <v>39335</v>
      </c>
      <c r="F57590">
        <v>15000000</v>
      </c>
    </row>
    <row r="57591" spans="1:6" x14ac:dyDescent="0.25">
      <c r="A57591" t="s">
        <v>332614</v>
      </c>
      <c r="B57591" t="s">
        <v>332615</v>
      </c>
      <c r="C57591" t="s">
        <v>228873</v>
      </c>
      <c r="E57591" t="s">
        <v>132577</v>
      </c>
      <c r="F57591">
        <v>35000</v>
      </c>
    </row>
    <row r="57592" spans="1:6" x14ac:dyDescent="0.25">
      <c r="A57592" t="s">
        <v>332616</v>
      </c>
      <c r="B57592" t="s">
        <v>332617</v>
      </c>
      <c r="C57592" t="s">
        <v>228880</v>
      </c>
      <c r="E57592" s="1">
        <v>41276</v>
      </c>
    </row>
    <row r="57593" spans="1:6" x14ac:dyDescent="0.25">
      <c r="A57593" t="s">
        <v>332618</v>
      </c>
      <c r="B57593" t="s">
        <v>332619</v>
      </c>
      <c r="C57593" t="s">
        <v>228943</v>
      </c>
      <c r="E57593" t="s">
        <v>39546</v>
      </c>
      <c r="F57593">
        <v>100000</v>
      </c>
    </row>
    <row r="57594" spans="1:6" x14ac:dyDescent="0.25">
      <c r="A57594" t="s">
        <v>332620</v>
      </c>
      <c r="B57594" t="s">
        <v>332621</v>
      </c>
      <c r="C57594" t="s">
        <v>228943</v>
      </c>
      <c r="E57594" s="1">
        <v>42007</v>
      </c>
      <c r="F57594">
        <v>50000</v>
      </c>
    </row>
    <row r="57595" spans="1:6" x14ac:dyDescent="0.25">
      <c r="A57595" t="s">
        <v>332622</v>
      </c>
      <c r="B57595" t="s">
        <v>332623</v>
      </c>
      <c r="C57595" t="s">
        <v>228873</v>
      </c>
      <c r="E57595" t="s">
        <v>134898</v>
      </c>
      <c r="F57595">
        <v>1000000</v>
      </c>
    </row>
    <row r="57596" spans="1:6" x14ac:dyDescent="0.25">
      <c r="A57596" t="s">
        <v>332624</v>
      </c>
      <c r="B57596" t="s">
        <v>332625</v>
      </c>
      <c r="C57596" t="s">
        <v>228919</v>
      </c>
      <c r="E57596" t="s">
        <v>9109</v>
      </c>
      <c r="F57596">
        <v>5000000</v>
      </c>
    </row>
    <row r="57597" spans="1:6" x14ac:dyDescent="0.25">
      <c r="A57597" t="s">
        <v>332626</v>
      </c>
      <c r="B57597" t="s">
        <v>332627</v>
      </c>
      <c r="C57597" t="s">
        <v>228919</v>
      </c>
      <c r="E57597" t="s">
        <v>1019</v>
      </c>
      <c r="F57597">
        <v>100000000</v>
      </c>
    </row>
    <row r="57598" spans="1:6" x14ac:dyDescent="0.25">
      <c r="A57598" t="s">
        <v>332628</v>
      </c>
      <c r="B57598" t="s">
        <v>332629</v>
      </c>
      <c r="C57598" t="s">
        <v>228919</v>
      </c>
      <c r="E57598" s="1">
        <v>42162</v>
      </c>
      <c r="F57598">
        <v>40000000</v>
      </c>
    </row>
    <row r="57599" spans="1:6" x14ac:dyDescent="0.25">
      <c r="A57599" t="s">
        <v>332630</v>
      </c>
      <c r="B57599" t="s">
        <v>332631</v>
      </c>
      <c r="C57599" t="s">
        <v>228873</v>
      </c>
      <c r="E57599" t="s">
        <v>126276</v>
      </c>
      <c r="F57599">
        <v>16000000</v>
      </c>
    </row>
    <row r="57600" spans="1:6" x14ac:dyDescent="0.25">
      <c r="A57600" t="s">
        <v>332632</v>
      </c>
      <c r="B57600" t="s">
        <v>332633</v>
      </c>
      <c r="C57600" t="s">
        <v>229045</v>
      </c>
      <c r="E57600" s="1">
        <v>41345</v>
      </c>
      <c r="F57600">
        <v>2000000</v>
      </c>
    </row>
    <row r="57601" spans="1:6" x14ac:dyDescent="0.25">
      <c r="A57601" t="s">
        <v>332634</v>
      </c>
      <c r="B57601" t="s">
        <v>332635</v>
      </c>
      <c r="C57601" t="s">
        <v>229045</v>
      </c>
      <c r="E57601" t="s">
        <v>332636</v>
      </c>
      <c r="F57601">
        <v>100000</v>
      </c>
    </row>
    <row r="57602" spans="1:6" x14ac:dyDescent="0.25">
      <c r="A57602" t="s">
        <v>332637</v>
      </c>
      <c r="B57602" t="s">
        <v>332638</v>
      </c>
      <c r="C57602" t="s">
        <v>228873</v>
      </c>
      <c r="D57602" t="s">
        <v>228877</v>
      </c>
      <c r="E57602" t="s">
        <v>29140</v>
      </c>
      <c r="F57602">
        <v>3000000</v>
      </c>
    </row>
    <row r="57603" spans="1:6" x14ac:dyDescent="0.25">
      <c r="A57603" t="s">
        <v>332639</v>
      </c>
      <c r="B57603" t="s">
        <v>332640</v>
      </c>
      <c r="C57603" t="s">
        <v>228943</v>
      </c>
      <c r="E57603" s="1">
        <v>40909</v>
      </c>
    </row>
    <row r="57604" spans="1:6" x14ac:dyDescent="0.25">
      <c r="A57604" t="s">
        <v>332641</v>
      </c>
      <c r="B57604" t="s">
        <v>332642</v>
      </c>
      <c r="C57604" t="s">
        <v>228880</v>
      </c>
      <c r="E57604" t="s">
        <v>103603</v>
      </c>
      <c r="F57604">
        <v>18150</v>
      </c>
    </row>
    <row r="57605" spans="1:6" x14ac:dyDescent="0.25">
      <c r="A57605" t="s">
        <v>332643</v>
      </c>
      <c r="B57605" t="s">
        <v>332644</v>
      </c>
      <c r="C57605" t="s">
        <v>228873</v>
      </c>
      <c r="D57605" t="s">
        <v>228877</v>
      </c>
      <c r="E57605" s="1">
        <v>41771</v>
      </c>
      <c r="F57605">
        <v>403792</v>
      </c>
    </row>
    <row r="57606" spans="1:6" x14ac:dyDescent="0.25">
      <c r="A57606" t="s">
        <v>332645</v>
      </c>
      <c r="B57606" t="s">
        <v>332646</v>
      </c>
      <c r="C57606" t="s">
        <v>228873</v>
      </c>
      <c r="E57606" t="s">
        <v>1946</v>
      </c>
      <c r="F57606">
        <v>3468707</v>
      </c>
    </row>
    <row r="57607" spans="1:6" x14ac:dyDescent="0.25">
      <c r="A57607" t="s">
        <v>332647</v>
      </c>
      <c r="B57607" t="s">
        <v>332648</v>
      </c>
      <c r="C57607" t="s">
        <v>228873</v>
      </c>
      <c r="E57607" t="s">
        <v>38915</v>
      </c>
      <c r="F57607">
        <v>2518753</v>
      </c>
    </row>
    <row r="57608" spans="1:6" x14ac:dyDescent="0.25">
      <c r="A57608" t="s">
        <v>332649</v>
      </c>
      <c r="B57608" t="s">
        <v>332650</v>
      </c>
      <c r="C57608" t="s">
        <v>228873</v>
      </c>
      <c r="D57608" t="s">
        <v>228874</v>
      </c>
      <c r="E57608" t="s">
        <v>196392</v>
      </c>
      <c r="F57608">
        <v>4870709</v>
      </c>
    </row>
    <row r="57609" spans="1:6" x14ac:dyDescent="0.25">
      <c r="A57609" t="s">
        <v>332651</v>
      </c>
      <c r="B57609" t="s">
        <v>332652</v>
      </c>
      <c r="C57609" t="s">
        <v>228880</v>
      </c>
      <c r="E57609" s="1">
        <v>40915</v>
      </c>
      <c r="F57609">
        <v>2500000</v>
      </c>
    </row>
    <row r="57610" spans="1:6" x14ac:dyDescent="0.25">
      <c r="A57610" t="s">
        <v>332653</v>
      </c>
      <c r="B57610" t="s">
        <v>332654</v>
      </c>
      <c r="C57610" t="s">
        <v>228873</v>
      </c>
      <c r="D57610" t="s">
        <v>228877</v>
      </c>
      <c r="E57610" t="s">
        <v>27444</v>
      </c>
      <c r="F57610">
        <v>7500000</v>
      </c>
    </row>
    <row r="57611" spans="1:6" x14ac:dyDescent="0.25">
      <c r="A57611" t="s">
        <v>332651</v>
      </c>
      <c r="B57611" t="s">
        <v>332655</v>
      </c>
      <c r="C57611" t="s">
        <v>228880</v>
      </c>
      <c r="E57611" s="1">
        <v>40911</v>
      </c>
    </row>
    <row r="57612" spans="1:6" x14ac:dyDescent="0.25">
      <c r="A57612" t="s">
        <v>332653</v>
      </c>
      <c r="B57612" t="s">
        <v>332656</v>
      </c>
      <c r="C57612" t="s">
        <v>228880</v>
      </c>
      <c r="E57612" s="1">
        <v>41279</v>
      </c>
    </row>
    <row r="57613" spans="1:6" x14ac:dyDescent="0.25">
      <c r="A57613" t="s">
        <v>332657</v>
      </c>
      <c r="B57613" t="s">
        <v>332658</v>
      </c>
      <c r="C57613" t="s">
        <v>228873</v>
      </c>
      <c r="E57613" t="s">
        <v>27026</v>
      </c>
      <c r="F57613">
        <v>4100000</v>
      </c>
    </row>
    <row r="57614" spans="1:6" x14ac:dyDescent="0.25">
      <c r="A57614" t="s">
        <v>332659</v>
      </c>
      <c r="B57614" t="s">
        <v>332660</v>
      </c>
      <c r="C57614" t="s">
        <v>228873</v>
      </c>
      <c r="E57614" t="s">
        <v>34494</v>
      </c>
      <c r="F57614">
        <v>3000000</v>
      </c>
    </row>
    <row r="57615" spans="1:6" x14ac:dyDescent="0.25">
      <c r="A57615" t="s">
        <v>332661</v>
      </c>
      <c r="B57615" t="s">
        <v>332662</v>
      </c>
      <c r="C57615" t="s">
        <v>228873</v>
      </c>
      <c r="D57615" t="s">
        <v>228977</v>
      </c>
      <c r="E57615" t="s">
        <v>107821</v>
      </c>
      <c r="F57615">
        <v>75900000</v>
      </c>
    </row>
    <row r="57616" spans="1:6" x14ac:dyDescent="0.25">
      <c r="A57616" t="s">
        <v>332659</v>
      </c>
      <c r="B57616" t="s">
        <v>332663</v>
      </c>
      <c r="C57616" t="s">
        <v>228873</v>
      </c>
      <c r="D57616" t="s">
        <v>228874</v>
      </c>
      <c r="E57616" s="1">
        <v>39365</v>
      </c>
      <c r="F57616">
        <v>20000000</v>
      </c>
    </row>
    <row r="57617" spans="1:6" x14ac:dyDescent="0.25">
      <c r="A57617" t="s">
        <v>332664</v>
      </c>
      <c r="B57617" t="s">
        <v>332665</v>
      </c>
      <c r="C57617" t="s">
        <v>228880</v>
      </c>
      <c r="E57617" t="s">
        <v>21677</v>
      </c>
      <c r="F57617">
        <v>70000</v>
      </c>
    </row>
    <row r="57618" spans="1:6" x14ac:dyDescent="0.25">
      <c r="A57618" t="s">
        <v>332666</v>
      </c>
      <c r="B57618" t="s">
        <v>332667</v>
      </c>
      <c r="C57618" t="s">
        <v>228880</v>
      </c>
      <c r="E57618" s="1">
        <v>41008</v>
      </c>
      <c r="F57618">
        <v>375000</v>
      </c>
    </row>
    <row r="57619" spans="1:6" x14ac:dyDescent="0.25">
      <c r="A57619" t="s">
        <v>332668</v>
      </c>
      <c r="B57619" t="s">
        <v>332669</v>
      </c>
      <c r="C57619" t="s">
        <v>228880</v>
      </c>
      <c r="E57619" s="1">
        <v>41428</v>
      </c>
      <c r="F57619">
        <v>1000000</v>
      </c>
    </row>
    <row r="57620" spans="1:6" x14ac:dyDescent="0.25">
      <c r="A57620" t="s">
        <v>332666</v>
      </c>
      <c r="B57620" t="s">
        <v>332670</v>
      </c>
      <c r="C57620" t="s">
        <v>228880</v>
      </c>
      <c r="E57620" t="s">
        <v>11189</v>
      </c>
      <c r="F57620">
        <v>900000</v>
      </c>
    </row>
    <row r="57621" spans="1:6" x14ac:dyDescent="0.25">
      <c r="A57621" t="s">
        <v>332668</v>
      </c>
      <c r="B57621" t="s">
        <v>332671</v>
      </c>
      <c r="C57621" t="s">
        <v>228873</v>
      </c>
      <c r="E57621" s="1">
        <v>42103</v>
      </c>
      <c r="F57621">
        <v>650000</v>
      </c>
    </row>
    <row r="57622" spans="1:6" x14ac:dyDescent="0.25">
      <c r="A57622" t="s">
        <v>332672</v>
      </c>
      <c r="B57622" t="s">
        <v>332673</v>
      </c>
      <c r="C57622" t="s">
        <v>228909</v>
      </c>
      <c r="E57622" t="s">
        <v>118371</v>
      </c>
      <c r="F57622">
        <v>0</v>
      </c>
    </row>
    <row r="57623" spans="1:6" x14ac:dyDescent="0.25">
      <c r="A57623" t="s">
        <v>332674</v>
      </c>
      <c r="B57623" t="s">
        <v>332675</v>
      </c>
      <c r="C57623" t="s">
        <v>228873</v>
      </c>
      <c r="E57623" t="s">
        <v>77647</v>
      </c>
      <c r="F57623">
        <v>13500000</v>
      </c>
    </row>
    <row r="57624" spans="1:6" x14ac:dyDescent="0.25">
      <c r="A57624" t="s">
        <v>332676</v>
      </c>
      <c r="B57624" t="s">
        <v>332677</v>
      </c>
      <c r="C57624" t="s">
        <v>228880</v>
      </c>
      <c r="E57624" s="1">
        <v>40910</v>
      </c>
    </row>
    <row r="57625" spans="1:6" x14ac:dyDescent="0.25">
      <c r="A57625" t="s">
        <v>332678</v>
      </c>
      <c r="B57625" t="s">
        <v>332679</v>
      </c>
      <c r="C57625" t="s">
        <v>228873</v>
      </c>
      <c r="E57625" s="1">
        <v>41821</v>
      </c>
      <c r="F57625">
        <v>2000000</v>
      </c>
    </row>
    <row r="57626" spans="1:6" x14ac:dyDescent="0.25">
      <c r="A57626" t="s">
        <v>332680</v>
      </c>
      <c r="B57626" t="s">
        <v>332681</v>
      </c>
      <c r="C57626" t="s">
        <v>228873</v>
      </c>
      <c r="E57626" s="1">
        <v>40333</v>
      </c>
      <c r="F57626">
        <v>1000000</v>
      </c>
    </row>
    <row r="57627" spans="1:6" x14ac:dyDescent="0.25">
      <c r="A57627" t="s">
        <v>332678</v>
      </c>
      <c r="B57627" t="s">
        <v>332682</v>
      </c>
      <c r="C57627" t="s">
        <v>228919</v>
      </c>
      <c r="E57627" s="1">
        <v>41098</v>
      </c>
      <c r="F57627">
        <v>4055000</v>
      </c>
    </row>
    <row r="57628" spans="1:6" x14ac:dyDescent="0.25">
      <c r="A57628" t="s">
        <v>332680</v>
      </c>
      <c r="B57628" t="s">
        <v>332683</v>
      </c>
      <c r="C57628" t="s">
        <v>228873</v>
      </c>
      <c r="E57628" s="1">
        <v>39972</v>
      </c>
      <c r="F57628">
        <v>1000000</v>
      </c>
    </row>
    <row r="57629" spans="1:6" x14ac:dyDescent="0.25">
      <c r="A57629" t="s">
        <v>332678</v>
      </c>
      <c r="B57629" t="s">
        <v>332684</v>
      </c>
      <c r="C57629" t="s">
        <v>228873</v>
      </c>
      <c r="E57629" s="1">
        <v>40276</v>
      </c>
      <c r="F57629">
        <v>1000000</v>
      </c>
    </row>
    <row r="57630" spans="1:6" x14ac:dyDescent="0.25">
      <c r="A57630" t="s">
        <v>332685</v>
      </c>
      <c r="B57630" t="s">
        <v>332686</v>
      </c>
      <c r="C57630" t="s">
        <v>228880</v>
      </c>
      <c r="E57630" s="1">
        <v>41892</v>
      </c>
      <c r="F57630">
        <v>300000</v>
      </c>
    </row>
    <row r="57631" spans="1:6" x14ac:dyDescent="0.25">
      <c r="A57631" t="s">
        <v>332687</v>
      </c>
      <c r="B57631" t="s">
        <v>332688</v>
      </c>
      <c r="C57631" t="s">
        <v>228873</v>
      </c>
      <c r="D57631" t="s">
        <v>228977</v>
      </c>
      <c r="E57631" t="s">
        <v>45065</v>
      </c>
      <c r="F57631">
        <v>5873280</v>
      </c>
    </row>
    <row r="57632" spans="1:6" x14ac:dyDescent="0.25">
      <c r="A57632" t="s">
        <v>332689</v>
      </c>
      <c r="B57632" t="s">
        <v>332690</v>
      </c>
      <c r="C57632" t="s">
        <v>228889</v>
      </c>
      <c r="E57632" s="1">
        <v>41281</v>
      </c>
      <c r="F57632">
        <v>1954159</v>
      </c>
    </row>
    <row r="57633" spans="1:6" x14ac:dyDescent="0.25">
      <c r="A57633" t="s">
        <v>332687</v>
      </c>
      <c r="B57633" t="s">
        <v>332691</v>
      </c>
      <c r="C57633" t="s">
        <v>228873</v>
      </c>
      <c r="E57633" s="1">
        <v>41159</v>
      </c>
      <c r="F57633">
        <v>1843950</v>
      </c>
    </row>
    <row r="57634" spans="1:6" x14ac:dyDescent="0.25">
      <c r="A57634" t="s">
        <v>332689</v>
      </c>
      <c r="B57634" t="s">
        <v>332692</v>
      </c>
      <c r="C57634" t="s">
        <v>228873</v>
      </c>
      <c r="E57634" t="s">
        <v>90417</v>
      </c>
      <c r="F57634">
        <v>19299000</v>
      </c>
    </row>
    <row r="57635" spans="1:6" x14ac:dyDescent="0.25">
      <c r="A57635" t="s">
        <v>332687</v>
      </c>
      <c r="B57635" t="s">
        <v>332693</v>
      </c>
      <c r="C57635" t="s">
        <v>228873</v>
      </c>
      <c r="D57635" t="s">
        <v>228977</v>
      </c>
      <c r="E57635" s="1">
        <v>41096</v>
      </c>
      <c r="F57635">
        <v>4408250</v>
      </c>
    </row>
    <row r="57636" spans="1:6" x14ac:dyDescent="0.25">
      <c r="A57636" t="s">
        <v>332694</v>
      </c>
      <c r="B57636" t="s">
        <v>332695</v>
      </c>
      <c r="C57636" t="s">
        <v>228880</v>
      </c>
      <c r="E57636" s="1">
        <v>42007</v>
      </c>
    </row>
    <row r="57637" spans="1:6" x14ac:dyDescent="0.25">
      <c r="A57637" t="s">
        <v>332696</v>
      </c>
      <c r="B57637" t="s">
        <v>332697</v>
      </c>
      <c r="C57637" t="s">
        <v>229779</v>
      </c>
      <c r="E57637" t="s">
        <v>38881</v>
      </c>
      <c r="F57637">
        <v>100000</v>
      </c>
    </row>
    <row r="57638" spans="1:6" x14ac:dyDescent="0.25">
      <c r="A57638" t="s">
        <v>332698</v>
      </c>
      <c r="B57638" t="s">
        <v>332699</v>
      </c>
      <c r="C57638" t="s">
        <v>228873</v>
      </c>
      <c r="E57638" s="1">
        <v>41707</v>
      </c>
      <c r="F57638">
        <v>27500000</v>
      </c>
    </row>
    <row r="57639" spans="1:6" x14ac:dyDescent="0.25">
      <c r="A57639" t="s">
        <v>332700</v>
      </c>
      <c r="B57639" t="s">
        <v>332701</v>
      </c>
      <c r="C57639" t="s">
        <v>228943</v>
      </c>
      <c r="E57639" s="1">
        <v>41921</v>
      </c>
      <c r="F57639">
        <v>500000</v>
      </c>
    </row>
    <row r="57640" spans="1:6" x14ac:dyDescent="0.25">
      <c r="A57640" t="s">
        <v>332702</v>
      </c>
      <c r="B57640" t="s">
        <v>332703</v>
      </c>
      <c r="C57640" t="s">
        <v>228873</v>
      </c>
      <c r="D57640" t="s">
        <v>228874</v>
      </c>
      <c r="E57640" t="s">
        <v>1403</v>
      </c>
      <c r="F57640">
        <v>1900000</v>
      </c>
    </row>
    <row r="57641" spans="1:6" x14ac:dyDescent="0.25">
      <c r="A57641" t="s">
        <v>332704</v>
      </c>
      <c r="B57641" t="s">
        <v>332705</v>
      </c>
      <c r="C57641" t="s">
        <v>228873</v>
      </c>
      <c r="D57641" t="s">
        <v>228874</v>
      </c>
      <c r="E57641" t="s">
        <v>52795</v>
      </c>
      <c r="F57641">
        <v>5000000</v>
      </c>
    </row>
    <row r="57642" spans="1:6" x14ac:dyDescent="0.25">
      <c r="A57642" t="s">
        <v>332702</v>
      </c>
      <c r="B57642" t="s">
        <v>332706</v>
      </c>
      <c r="C57642" t="s">
        <v>228873</v>
      </c>
      <c r="D57642" t="s">
        <v>228977</v>
      </c>
      <c r="E57642" t="s">
        <v>21848</v>
      </c>
      <c r="F57642">
        <v>8000000</v>
      </c>
    </row>
    <row r="57643" spans="1:6" x14ac:dyDescent="0.25">
      <c r="A57643" t="s">
        <v>332704</v>
      </c>
      <c r="B57643" t="s">
        <v>332707</v>
      </c>
      <c r="C57643" t="s">
        <v>228873</v>
      </c>
      <c r="D57643" t="s">
        <v>228877</v>
      </c>
      <c r="E57643" t="s">
        <v>93630</v>
      </c>
      <c r="F57643">
        <v>2500000</v>
      </c>
    </row>
    <row r="57644" spans="1:6" x14ac:dyDescent="0.25">
      <c r="A57644" t="s">
        <v>332708</v>
      </c>
      <c r="B57644" t="s">
        <v>332709</v>
      </c>
      <c r="C57644" t="s">
        <v>228873</v>
      </c>
      <c r="D57644" t="s">
        <v>228877</v>
      </c>
      <c r="E57644" t="s">
        <v>30308</v>
      </c>
      <c r="F57644">
        <v>1500000</v>
      </c>
    </row>
    <row r="57645" spans="1:6" x14ac:dyDescent="0.25">
      <c r="A57645" t="s">
        <v>332710</v>
      </c>
      <c r="B57645" t="s">
        <v>332711</v>
      </c>
      <c r="C57645" t="s">
        <v>228927</v>
      </c>
      <c r="E57645" s="1">
        <v>39911</v>
      </c>
      <c r="F57645">
        <v>150000</v>
      </c>
    </row>
    <row r="57646" spans="1:6" x14ac:dyDescent="0.25">
      <c r="A57646" t="s">
        <v>332708</v>
      </c>
      <c r="B57646" t="s">
        <v>332712</v>
      </c>
      <c r="C57646" t="s">
        <v>228873</v>
      </c>
      <c r="D57646" t="s">
        <v>228874</v>
      </c>
      <c r="E57646" t="s">
        <v>8743</v>
      </c>
      <c r="F57646">
        <v>15678859</v>
      </c>
    </row>
    <row r="57647" spans="1:6" x14ac:dyDescent="0.25">
      <c r="A57647" t="s">
        <v>332713</v>
      </c>
      <c r="B57647" t="s">
        <v>332714</v>
      </c>
      <c r="C57647" t="s">
        <v>228873</v>
      </c>
      <c r="D57647" t="s">
        <v>228877</v>
      </c>
      <c r="E57647" t="s">
        <v>54625</v>
      </c>
      <c r="F57647">
        <v>1500000</v>
      </c>
    </row>
    <row r="57648" spans="1:6" x14ac:dyDescent="0.25">
      <c r="A57648" t="s">
        <v>332715</v>
      </c>
      <c r="B57648" t="s">
        <v>332716</v>
      </c>
      <c r="C57648" t="s">
        <v>228919</v>
      </c>
      <c r="E57648" s="1">
        <v>41123</v>
      </c>
      <c r="F57648">
        <v>75000000</v>
      </c>
    </row>
    <row r="57649" spans="1:6" x14ac:dyDescent="0.25">
      <c r="A57649" t="s">
        <v>332717</v>
      </c>
      <c r="B57649" t="s">
        <v>332718</v>
      </c>
      <c r="C57649" t="s">
        <v>228927</v>
      </c>
      <c r="E57649" s="1">
        <v>41732</v>
      </c>
      <c r="F57649">
        <v>200000000</v>
      </c>
    </row>
    <row r="57650" spans="1:6" x14ac:dyDescent="0.25">
      <c r="A57650" t="s">
        <v>332719</v>
      </c>
      <c r="B57650" t="s">
        <v>332720</v>
      </c>
      <c r="C57650" t="s">
        <v>228927</v>
      </c>
      <c r="E57650" t="s">
        <v>47050</v>
      </c>
      <c r="F57650">
        <v>75000</v>
      </c>
    </row>
    <row r="57651" spans="1:6" x14ac:dyDescent="0.25">
      <c r="A57651" t="s">
        <v>332721</v>
      </c>
      <c r="B57651" t="s">
        <v>332722</v>
      </c>
      <c r="C57651" t="s">
        <v>228873</v>
      </c>
      <c r="D57651" t="s">
        <v>228874</v>
      </c>
      <c r="E57651" s="1">
        <v>39114</v>
      </c>
      <c r="F57651">
        <v>12000000</v>
      </c>
    </row>
    <row r="57652" spans="1:6" x14ac:dyDescent="0.25">
      <c r="A57652" t="s">
        <v>332723</v>
      </c>
      <c r="B57652" t="s">
        <v>332724</v>
      </c>
      <c r="C57652" t="s">
        <v>228880</v>
      </c>
      <c r="E57652" s="1">
        <v>39448</v>
      </c>
      <c r="F57652">
        <v>89256</v>
      </c>
    </row>
    <row r="57653" spans="1:6" x14ac:dyDescent="0.25">
      <c r="A57653" t="s">
        <v>332725</v>
      </c>
      <c r="B57653" t="s">
        <v>332726</v>
      </c>
      <c r="C57653" t="s">
        <v>228873</v>
      </c>
      <c r="E57653" s="1">
        <v>41674</v>
      </c>
      <c r="F57653">
        <v>4362414</v>
      </c>
    </row>
    <row r="57654" spans="1:6" x14ac:dyDescent="0.25">
      <c r="A57654" t="s">
        <v>332727</v>
      </c>
      <c r="B57654" t="s">
        <v>332728</v>
      </c>
      <c r="C57654" t="s">
        <v>228873</v>
      </c>
      <c r="D57654" t="s">
        <v>228877</v>
      </c>
      <c r="E57654" t="s">
        <v>8605</v>
      </c>
      <c r="F57654">
        <v>5000000</v>
      </c>
    </row>
    <row r="57655" spans="1:6" x14ac:dyDescent="0.25">
      <c r="A57655" t="s">
        <v>332729</v>
      </c>
      <c r="B57655" t="s">
        <v>332730</v>
      </c>
      <c r="C57655" t="s">
        <v>228880</v>
      </c>
      <c r="E57655" t="s">
        <v>51586</v>
      </c>
      <c r="F57655">
        <v>1000000</v>
      </c>
    </row>
    <row r="57656" spans="1:6" x14ac:dyDescent="0.25">
      <c r="A57656" t="s">
        <v>332731</v>
      </c>
      <c r="B57656" t="s">
        <v>332732</v>
      </c>
      <c r="C57656" t="s">
        <v>228873</v>
      </c>
      <c r="D57656" t="s">
        <v>228874</v>
      </c>
      <c r="E57656" s="1">
        <v>39090</v>
      </c>
      <c r="F57656">
        <v>15600000</v>
      </c>
    </row>
    <row r="57657" spans="1:6" x14ac:dyDescent="0.25">
      <c r="A57657" t="s">
        <v>332733</v>
      </c>
      <c r="B57657" t="s">
        <v>332734</v>
      </c>
      <c r="C57657" t="s">
        <v>228943</v>
      </c>
      <c r="E57657" t="s">
        <v>59694</v>
      </c>
      <c r="F57657">
        <v>55000</v>
      </c>
    </row>
    <row r="57658" spans="1:6" x14ac:dyDescent="0.25">
      <c r="A57658" t="s">
        <v>332735</v>
      </c>
      <c r="B57658" t="s">
        <v>332736</v>
      </c>
      <c r="C57658" t="s">
        <v>228943</v>
      </c>
      <c r="E57658" s="1">
        <v>42008</v>
      </c>
      <c r="F57658">
        <v>0</v>
      </c>
    </row>
    <row r="57659" spans="1:6" x14ac:dyDescent="0.25">
      <c r="A57659" t="s">
        <v>332733</v>
      </c>
      <c r="B57659" t="s">
        <v>332737</v>
      </c>
      <c r="C57659" t="s">
        <v>228880</v>
      </c>
      <c r="E57659" s="1">
        <v>42014</v>
      </c>
    </row>
    <row r="57660" spans="1:6" x14ac:dyDescent="0.25">
      <c r="A57660" t="s">
        <v>332738</v>
      </c>
      <c r="B57660" t="s">
        <v>332739</v>
      </c>
      <c r="C57660" t="s">
        <v>228919</v>
      </c>
      <c r="E57660" s="1">
        <v>39914</v>
      </c>
      <c r="F57660">
        <v>2250000</v>
      </c>
    </row>
    <row r="57661" spans="1:6" x14ac:dyDescent="0.25">
      <c r="A57661" t="s">
        <v>332740</v>
      </c>
      <c r="B57661" t="s">
        <v>332741</v>
      </c>
      <c r="C57661" t="s">
        <v>228873</v>
      </c>
      <c r="E57661" s="1">
        <v>41794</v>
      </c>
      <c r="F57661">
        <v>10779829</v>
      </c>
    </row>
    <row r="57662" spans="1:6" x14ac:dyDescent="0.25">
      <c r="A57662" t="s">
        <v>332742</v>
      </c>
      <c r="B57662" t="s">
        <v>332743</v>
      </c>
      <c r="C57662" t="s">
        <v>228880</v>
      </c>
      <c r="E57662" s="1">
        <v>40909</v>
      </c>
    </row>
    <row r="57663" spans="1:6" x14ac:dyDescent="0.25">
      <c r="A57663" t="s">
        <v>332740</v>
      </c>
      <c r="B57663" t="s">
        <v>332744</v>
      </c>
      <c r="C57663" t="s">
        <v>228873</v>
      </c>
      <c r="D57663" t="s">
        <v>228874</v>
      </c>
      <c r="E57663" t="s">
        <v>46867</v>
      </c>
      <c r="F57663">
        <v>15000000</v>
      </c>
    </row>
    <row r="57664" spans="1:6" x14ac:dyDescent="0.25">
      <c r="A57664" t="s">
        <v>332742</v>
      </c>
      <c r="B57664" t="s">
        <v>332745</v>
      </c>
      <c r="C57664" t="s">
        <v>228873</v>
      </c>
      <c r="E57664" s="1">
        <v>41337</v>
      </c>
      <c r="F57664">
        <v>8434040</v>
      </c>
    </row>
    <row r="57665" spans="1:6" x14ac:dyDescent="0.25">
      <c r="A57665" t="s">
        <v>332746</v>
      </c>
      <c r="B57665" t="s">
        <v>332747</v>
      </c>
      <c r="C57665" t="s">
        <v>228880</v>
      </c>
      <c r="E57665" s="1">
        <v>41368</v>
      </c>
    </row>
    <row r="57666" spans="1:6" x14ac:dyDescent="0.25">
      <c r="A57666" t="s">
        <v>332748</v>
      </c>
      <c r="B57666" t="s">
        <v>332749</v>
      </c>
      <c r="C57666" t="s">
        <v>228873</v>
      </c>
      <c r="D57666" t="s">
        <v>228874</v>
      </c>
      <c r="E57666" s="1">
        <v>39083</v>
      </c>
      <c r="F57666">
        <v>12000000</v>
      </c>
    </row>
    <row r="57667" spans="1:6" x14ac:dyDescent="0.25">
      <c r="A57667" t="s">
        <v>332750</v>
      </c>
      <c r="B57667" t="s">
        <v>332751</v>
      </c>
      <c r="C57667" t="s">
        <v>228873</v>
      </c>
      <c r="E57667" t="s">
        <v>67355</v>
      </c>
      <c r="F57667">
        <v>8000000</v>
      </c>
    </row>
    <row r="57668" spans="1:6" x14ac:dyDescent="0.25">
      <c r="A57668" t="s">
        <v>332748</v>
      </c>
      <c r="B57668" t="s">
        <v>332752</v>
      </c>
      <c r="C57668" t="s">
        <v>228873</v>
      </c>
      <c r="E57668" s="1">
        <v>38353</v>
      </c>
      <c r="F57668">
        <v>2000000</v>
      </c>
    </row>
    <row r="57669" spans="1:6" x14ac:dyDescent="0.25">
      <c r="A57669" t="s">
        <v>332750</v>
      </c>
      <c r="B57669" t="s">
        <v>332753</v>
      </c>
      <c r="C57669" t="s">
        <v>228873</v>
      </c>
      <c r="D57669" t="s">
        <v>228977</v>
      </c>
      <c r="E57669" t="s">
        <v>277822</v>
      </c>
      <c r="F57669">
        <v>18000000</v>
      </c>
    </row>
    <row r="57670" spans="1:6" x14ac:dyDescent="0.25">
      <c r="A57670" t="s">
        <v>332754</v>
      </c>
      <c r="B57670" t="s">
        <v>332755</v>
      </c>
      <c r="C57670" t="s">
        <v>228873</v>
      </c>
      <c r="D57670" t="s">
        <v>229145</v>
      </c>
      <c r="E57670" s="1">
        <v>40243</v>
      </c>
      <c r="F57670">
        <v>4500000</v>
      </c>
    </row>
    <row r="57671" spans="1:6" x14ac:dyDescent="0.25">
      <c r="A57671" t="s">
        <v>332756</v>
      </c>
      <c r="B57671" t="s">
        <v>332757</v>
      </c>
      <c r="C57671" t="s">
        <v>228873</v>
      </c>
      <c r="D57671" t="s">
        <v>228977</v>
      </c>
      <c r="E57671" s="1">
        <v>39550</v>
      </c>
      <c r="F57671">
        <v>8800000</v>
      </c>
    </row>
    <row r="57672" spans="1:6" x14ac:dyDescent="0.25">
      <c r="A57672" t="s">
        <v>332754</v>
      </c>
      <c r="B57672" t="s">
        <v>332758</v>
      </c>
      <c r="C57672" t="s">
        <v>228873</v>
      </c>
      <c r="E57672" t="s">
        <v>52753</v>
      </c>
      <c r="F57672">
        <v>5434312</v>
      </c>
    </row>
    <row r="57673" spans="1:6" x14ac:dyDescent="0.25">
      <c r="A57673" t="s">
        <v>332759</v>
      </c>
      <c r="B57673" t="s">
        <v>332760</v>
      </c>
      <c r="C57673" t="s">
        <v>228873</v>
      </c>
      <c r="E57673" s="1">
        <v>39822</v>
      </c>
      <c r="F57673">
        <v>3030177</v>
      </c>
    </row>
    <row r="57674" spans="1:6" x14ac:dyDescent="0.25">
      <c r="A57674" t="s">
        <v>332761</v>
      </c>
      <c r="B57674" t="s">
        <v>332762</v>
      </c>
      <c r="C57674" t="s">
        <v>228927</v>
      </c>
      <c r="E57674" t="s">
        <v>81035</v>
      </c>
      <c r="F57674">
        <v>979850</v>
      </c>
    </row>
    <row r="57675" spans="1:6" x14ac:dyDescent="0.25">
      <c r="A57675" t="s">
        <v>332759</v>
      </c>
      <c r="B57675" t="s">
        <v>332763</v>
      </c>
      <c r="C57675" t="s">
        <v>228873</v>
      </c>
      <c r="D57675" t="s">
        <v>228874</v>
      </c>
      <c r="E57675" t="s">
        <v>186233</v>
      </c>
      <c r="F57675">
        <v>2500000</v>
      </c>
    </row>
    <row r="57676" spans="1:6" x14ac:dyDescent="0.25">
      <c r="A57676" t="s">
        <v>332764</v>
      </c>
      <c r="B57676" t="s">
        <v>332765</v>
      </c>
      <c r="C57676" t="s">
        <v>228873</v>
      </c>
      <c r="E57676" t="s">
        <v>68453</v>
      </c>
      <c r="F57676">
        <v>250000</v>
      </c>
    </row>
    <row r="57677" spans="1:6" x14ac:dyDescent="0.25">
      <c r="A57677" t="s">
        <v>332766</v>
      </c>
      <c r="B57677" t="s">
        <v>332767</v>
      </c>
      <c r="C57677" t="s">
        <v>228873</v>
      </c>
      <c r="D57677" t="s">
        <v>228977</v>
      </c>
      <c r="E57677" t="s">
        <v>24351</v>
      </c>
      <c r="F57677">
        <v>10000000</v>
      </c>
    </row>
    <row r="57678" spans="1:6" x14ac:dyDescent="0.25">
      <c r="A57678" t="s">
        <v>332768</v>
      </c>
      <c r="B57678" t="s">
        <v>332769</v>
      </c>
      <c r="C57678" t="s">
        <v>228873</v>
      </c>
      <c r="D57678" t="s">
        <v>228877</v>
      </c>
      <c r="E57678" t="s">
        <v>43603</v>
      </c>
    </row>
    <row r="57679" spans="1:6" x14ac:dyDescent="0.25">
      <c r="A57679" t="s">
        <v>332766</v>
      </c>
      <c r="B57679" t="s">
        <v>332770</v>
      </c>
      <c r="C57679" t="s">
        <v>228919</v>
      </c>
      <c r="E57679" s="1">
        <v>40970</v>
      </c>
      <c r="F57679">
        <v>5999999</v>
      </c>
    </row>
    <row r="57680" spans="1:6" x14ac:dyDescent="0.25">
      <c r="A57680" t="s">
        <v>332768</v>
      </c>
      <c r="B57680" t="s">
        <v>332771</v>
      </c>
      <c r="C57680" t="s">
        <v>228873</v>
      </c>
      <c r="D57680" t="s">
        <v>228877</v>
      </c>
      <c r="E57680" t="s">
        <v>260518</v>
      </c>
      <c r="F57680">
        <v>6000000</v>
      </c>
    </row>
    <row r="57681" spans="1:6" x14ac:dyDescent="0.25">
      <c r="A57681" t="s">
        <v>332766</v>
      </c>
      <c r="B57681" t="s">
        <v>332772</v>
      </c>
      <c r="C57681" t="s">
        <v>228873</v>
      </c>
      <c r="D57681" t="s">
        <v>229145</v>
      </c>
      <c r="E57681" t="s">
        <v>229428</v>
      </c>
      <c r="F57681">
        <v>21000000</v>
      </c>
    </row>
    <row r="57682" spans="1:6" x14ac:dyDescent="0.25">
      <c r="A57682" t="s">
        <v>332768</v>
      </c>
      <c r="B57682" t="s">
        <v>332773</v>
      </c>
      <c r="C57682" t="s">
        <v>228873</v>
      </c>
      <c r="D57682" t="s">
        <v>228874</v>
      </c>
      <c r="E57682" s="1">
        <v>40454</v>
      </c>
      <c r="F57682">
        <v>10000000</v>
      </c>
    </row>
    <row r="57683" spans="1:6" x14ac:dyDescent="0.25">
      <c r="A57683" t="s">
        <v>332774</v>
      </c>
      <c r="B57683" t="s">
        <v>332775</v>
      </c>
      <c r="C57683" t="s">
        <v>228873</v>
      </c>
      <c r="E57683" s="1">
        <v>40764</v>
      </c>
      <c r="F57683">
        <v>2106600</v>
      </c>
    </row>
    <row r="57684" spans="1:6" x14ac:dyDescent="0.25">
      <c r="A57684" t="s">
        <v>332776</v>
      </c>
      <c r="B57684" t="s">
        <v>332777</v>
      </c>
      <c r="C57684" t="s">
        <v>228873</v>
      </c>
      <c r="D57684" t="s">
        <v>228877</v>
      </c>
      <c r="E57684" t="s">
        <v>51896</v>
      </c>
      <c r="F57684">
        <v>1950000</v>
      </c>
    </row>
    <row r="57685" spans="1:6" x14ac:dyDescent="0.25">
      <c r="A57685" t="s">
        <v>332778</v>
      </c>
      <c r="B57685" t="s">
        <v>332779</v>
      </c>
      <c r="C57685" t="s">
        <v>228880</v>
      </c>
      <c r="E57685" s="1">
        <v>40546</v>
      </c>
      <c r="F57685">
        <v>100000</v>
      </c>
    </row>
    <row r="57686" spans="1:6" x14ac:dyDescent="0.25">
      <c r="A57686" t="s">
        <v>332780</v>
      </c>
      <c r="B57686" t="s">
        <v>332781</v>
      </c>
      <c r="C57686" t="s">
        <v>228873</v>
      </c>
      <c r="E57686" s="1">
        <v>42065</v>
      </c>
      <c r="F57686">
        <v>1819746</v>
      </c>
    </row>
    <row r="57687" spans="1:6" x14ac:dyDescent="0.25">
      <c r="A57687" t="s">
        <v>332782</v>
      </c>
      <c r="B57687" t="s">
        <v>332783</v>
      </c>
      <c r="C57687" t="s">
        <v>228880</v>
      </c>
      <c r="E57687" s="1">
        <v>42095</v>
      </c>
    </row>
    <row r="57688" spans="1:6" x14ac:dyDescent="0.25">
      <c r="A57688" t="s">
        <v>332784</v>
      </c>
      <c r="B57688" t="s">
        <v>332785</v>
      </c>
      <c r="C57688" t="s">
        <v>228909</v>
      </c>
      <c r="E57688" t="s">
        <v>59694</v>
      </c>
    </row>
    <row r="57689" spans="1:6" x14ac:dyDescent="0.25">
      <c r="A57689" t="s">
        <v>332786</v>
      </c>
      <c r="B57689" t="s">
        <v>332787</v>
      </c>
      <c r="C57689" t="s">
        <v>228909</v>
      </c>
      <c r="E57689" s="1">
        <v>41651</v>
      </c>
    </row>
    <row r="57690" spans="1:6" x14ac:dyDescent="0.25">
      <c r="A57690" t="s">
        <v>332788</v>
      </c>
      <c r="B57690" t="s">
        <v>332789</v>
      </c>
      <c r="C57690" t="s">
        <v>228927</v>
      </c>
      <c r="E57690" t="s">
        <v>129484</v>
      </c>
      <c r="F57690">
        <v>150000</v>
      </c>
    </row>
    <row r="57691" spans="1:6" x14ac:dyDescent="0.25">
      <c r="A57691" t="s">
        <v>332790</v>
      </c>
      <c r="B57691" t="s">
        <v>332791</v>
      </c>
      <c r="C57691" t="s">
        <v>228943</v>
      </c>
      <c r="E57691" t="s">
        <v>40923</v>
      </c>
      <c r="F57691">
        <v>575000</v>
      </c>
    </row>
    <row r="57692" spans="1:6" x14ac:dyDescent="0.25">
      <c r="A57692" t="s">
        <v>332788</v>
      </c>
      <c r="B57692" t="s">
        <v>332792</v>
      </c>
      <c r="C57692" t="s">
        <v>228927</v>
      </c>
      <c r="E57692" s="1">
        <v>41345</v>
      </c>
      <c r="F57692">
        <v>867949</v>
      </c>
    </row>
    <row r="57693" spans="1:6" x14ac:dyDescent="0.25">
      <c r="A57693" t="s">
        <v>332793</v>
      </c>
      <c r="B57693" t="s">
        <v>332794</v>
      </c>
      <c r="C57693" t="s">
        <v>228873</v>
      </c>
      <c r="D57693" t="s">
        <v>228877</v>
      </c>
      <c r="E57693" t="s">
        <v>268364</v>
      </c>
      <c r="F57693">
        <v>15000000</v>
      </c>
    </row>
    <row r="57694" spans="1:6" x14ac:dyDescent="0.25">
      <c r="A57694" t="s">
        <v>332795</v>
      </c>
      <c r="B57694" t="s">
        <v>332796</v>
      </c>
      <c r="C57694" t="s">
        <v>228873</v>
      </c>
      <c r="D57694" t="s">
        <v>228874</v>
      </c>
      <c r="E57694" s="1">
        <v>39449</v>
      </c>
      <c r="F57694">
        <v>25000000</v>
      </c>
    </row>
    <row r="57695" spans="1:6" x14ac:dyDescent="0.25">
      <c r="A57695" t="s">
        <v>332797</v>
      </c>
      <c r="B57695" t="s">
        <v>332798</v>
      </c>
      <c r="C57695" t="s">
        <v>228880</v>
      </c>
      <c r="E57695" s="1">
        <v>40912</v>
      </c>
      <c r="F57695">
        <v>500000</v>
      </c>
    </row>
    <row r="57696" spans="1:6" x14ac:dyDescent="0.25">
      <c r="A57696" t="s">
        <v>332799</v>
      </c>
      <c r="B57696" t="s">
        <v>332800</v>
      </c>
      <c r="C57696" t="s">
        <v>228880</v>
      </c>
      <c r="E57696" t="s">
        <v>61948</v>
      </c>
      <c r="F57696">
        <v>350000</v>
      </c>
    </row>
    <row r="57697" spans="1:6" x14ac:dyDescent="0.25">
      <c r="A57697" t="s">
        <v>332801</v>
      </c>
      <c r="B57697" t="s">
        <v>332802</v>
      </c>
      <c r="C57697" t="s">
        <v>228873</v>
      </c>
      <c r="D57697" t="s">
        <v>228877</v>
      </c>
      <c r="E57697" t="s">
        <v>35294</v>
      </c>
      <c r="F57697">
        <v>1600000</v>
      </c>
    </row>
    <row r="57698" spans="1:6" x14ac:dyDescent="0.25">
      <c r="A57698" t="s">
        <v>332803</v>
      </c>
      <c r="B57698" t="s">
        <v>332804</v>
      </c>
      <c r="C57698" t="s">
        <v>228873</v>
      </c>
      <c r="D57698" t="s">
        <v>228877</v>
      </c>
      <c r="E57698" t="s">
        <v>13691</v>
      </c>
      <c r="F57698">
        <v>3500000</v>
      </c>
    </row>
    <row r="57699" spans="1:6" x14ac:dyDescent="0.25">
      <c r="A57699" t="s">
        <v>332805</v>
      </c>
      <c r="B57699" t="s">
        <v>332806</v>
      </c>
      <c r="C57699" t="s">
        <v>228880</v>
      </c>
      <c r="E57699" t="s">
        <v>4634</v>
      </c>
      <c r="F57699">
        <v>20000</v>
      </c>
    </row>
    <row r="57700" spans="1:6" x14ac:dyDescent="0.25">
      <c r="A57700" t="s">
        <v>332807</v>
      </c>
      <c r="B57700" t="s">
        <v>332808</v>
      </c>
      <c r="C57700" t="s">
        <v>228880</v>
      </c>
      <c r="E57700" s="1">
        <v>42011</v>
      </c>
      <c r="F57700">
        <v>235195</v>
      </c>
    </row>
    <row r="57701" spans="1:6" x14ac:dyDescent="0.25">
      <c r="A57701" t="s">
        <v>332809</v>
      </c>
      <c r="B57701" t="s">
        <v>332810</v>
      </c>
      <c r="C57701" t="s">
        <v>228943</v>
      </c>
      <c r="E57701" t="s">
        <v>10338</v>
      </c>
      <c r="F57701">
        <v>1500000</v>
      </c>
    </row>
    <row r="57702" spans="1:6" x14ac:dyDescent="0.25">
      <c r="A57702" t="s">
        <v>332811</v>
      </c>
      <c r="B57702" t="s">
        <v>332812</v>
      </c>
      <c r="C57702" t="s">
        <v>228889</v>
      </c>
      <c r="E57702" t="s">
        <v>28212</v>
      </c>
      <c r="F57702">
        <v>3438286</v>
      </c>
    </row>
    <row r="57703" spans="1:6" x14ac:dyDescent="0.25">
      <c r="A57703" t="s">
        <v>332813</v>
      </c>
      <c r="B57703" t="s">
        <v>332814</v>
      </c>
      <c r="C57703" t="s">
        <v>228880</v>
      </c>
      <c r="E57703" s="1">
        <v>41699</v>
      </c>
      <c r="F57703">
        <v>50000</v>
      </c>
    </row>
    <row r="57704" spans="1:6" x14ac:dyDescent="0.25">
      <c r="A57704" t="s">
        <v>332815</v>
      </c>
      <c r="B57704" t="s">
        <v>332816</v>
      </c>
      <c r="C57704" t="s">
        <v>228873</v>
      </c>
      <c r="D57704" t="s">
        <v>228877</v>
      </c>
      <c r="E57704" t="s">
        <v>6894</v>
      </c>
      <c r="F57704">
        <v>1000000</v>
      </c>
    </row>
    <row r="57705" spans="1:6" x14ac:dyDescent="0.25">
      <c r="A57705" t="s">
        <v>332813</v>
      </c>
      <c r="B57705" t="s">
        <v>332817</v>
      </c>
      <c r="C57705" t="s">
        <v>228880</v>
      </c>
      <c r="E57705" t="s">
        <v>26007</v>
      </c>
    </row>
    <row r="57706" spans="1:6" x14ac:dyDescent="0.25">
      <c r="A57706" t="s">
        <v>332818</v>
      </c>
      <c r="B57706" t="s">
        <v>332819</v>
      </c>
      <c r="C57706" t="s">
        <v>228873</v>
      </c>
      <c r="D57706" t="s">
        <v>228874</v>
      </c>
      <c r="E57706" t="s">
        <v>245392</v>
      </c>
    </row>
    <row r="57707" spans="1:6" x14ac:dyDescent="0.25">
      <c r="A57707" t="s">
        <v>332820</v>
      </c>
      <c r="B57707" t="s">
        <v>332821</v>
      </c>
      <c r="C57707" t="s">
        <v>228873</v>
      </c>
      <c r="D57707" t="s">
        <v>228877</v>
      </c>
      <c r="E57707" t="s">
        <v>180035</v>
      </c>
      <c r="F57707">
        <v>1500000</v>
      </c>
    </row>
    <row r="57708" spans="1:6" x14ac:dyDescent="0.25">
      <c r="A57708" t="s">
        <v>332822</v>
      </c>
      <c r="B57708" t="s">
        <v>332823</v>
      </c>
      <c r="C57708" t="s">
        <v>228873</v>
      </c>
      <c r="E57708" t="s">
        <v>171607</v>
      </c>
      <c r="F57708">
        <v>5000000</v>
      </c>
    </row>
    <row r="57709" spans="1:6" x14ac:dyDescent="0.25">
      <c r="A57709" t="s">
        <v>332824</v>
      </c>
      <c r="B57709" t="s">
        <v>332825</v>
      </c>
      <c r="C57709" t="s">
        <v>228880</v>
      </c>
      <c r="E57709" s="1">
        <v>41649</v>
      </c>
      <c r="F57709">
        <v>63228</v>
      </c>
    </row>
    <row r="57710" spans="1:6" x14ac:dyDescent="0.25">
      <c r="A57710" t="s">
        <v>332826</v>
      </c>
      <c r="B57710" t="s">
        <v>332827</v>
      </c>
      <c r="C57710" t="s">
        <v>228880</v>
      </c>
      <c r="E57710" s="1">
        <v>41275</v>
      </c>
      <c r="F57710">
        <v>198731</v>
      </c>
    </row>
    <row r="57711" spans="1:6" x14ac:dyDescent="0.25">
      <c r="A57711" t="s">
        <v>332824</v>
      </c>
      <c r="B57711" t="s">
        <v>332828</v>
      </c>
      <c r="C57711" t="s">
        <v>229045</v>
      </c>
      <c r="E57711" s="1">
        <v>40918</v>
      </c>
      <c r="F57711">
        <v>96496</v>
      </c>
    </row>
    <row r="57712" spans="1:6" x14ac:dyDescent="0.25">
      <c r="A57712" t="s">
        <v>332826</v>
      </c>
      <c r="B57712" t="s">
        <v>332829</v>
      </c>
      <c r="C57712" t="s">
        <v>228873</v>
      </c>
      <c r="E57712" s="1">
        <v>40912</v>
      </c>
      <c r="F57712">
        <v>75640</v>
      </c>
    </row>
    <row r="57713" spans="1:6" x14ac:dyDescent="0.25">
      <c r="A57713" t="s">
        <v>332830</v>
      </c>
      <c r="B57713" t="s">
        <v>332831</v>
      </c>
      <c r="C57713" t="s">
        <v>228873</v>
      </c>
      <c r="E57713" t="s">
        <v>11303</v>
      </c>
      <c r="F57713">
        <v>1405973</v>
      </c>
    </row>
    <row r="57714" spans="1:6" x14ac:dyDescent="0.25">
      <c r="A57714" t="s">
        <v>332832</v>
      </c>
      <c r="B57714" t="s">
        <v>332833</v>
      </c>
      <c r="C57714" t="s">
        <v>228873</v>
      </c>
      <c r="E57714" t="s">
        <v>12427</v>
      </c>
      <c r="F57714">
        <v>2403846</v>
      </c>
    </row>
    <row r="57715" spans="1:6" x14ac:dyDescent="0.25">
      <c r="A57715" t="s">
        <v>332834</v>
      </c>
      <c r="B57715" t="s">
        <v>332835</v>
      </c>
      <c r="C57715" t="s">
        <v>228873</v>
      </c>
      <c r="E57715" t="s">
        <v>69237</v>
      </c>
      <c r="F57715">
        <v>485000000</v>
      </c>
    </row>
    <row r="57716" spans="1:6" x14ac:dyDescent="0.25">
      <c r="A57716" t="s">
        <v>332836</v>
      </c>
      <c r="B57716" t="s">
        <v>332837</v>
      </c>
      <c r="C57716" t="s">
        <v>228880</v>
      </c>
      <c r="E57716" t="s">
        <v>83112</v>
      </c>
      <c r="F57716">
        <v>200000</v>
      </c>
    </row>
    <row r="57717" spans="1:6" x14ac:dyDescent="0.25">
      <c r="A57717" t="s">
        <v>332838</v>
      </c>
      <c r="B57717" t="s">
        <v>332839</v>
      </c>
      <c r="C57717" t="s">
        <v>228880</v>
      </c>
      <c r="E57717" t="s">
        <v>18545</v>
      </c>
      <c r="F57717">
        <v>25000</v>
      </c>
    </row>
    <row r="57718" spans="1:6" x14ac:dyDescent="0.25">
      <c r="A57718" t="s">
        <v>332840</v>
      </c>
      <c r="B57718" t="s">
        <v>332841</v>
      </c>
      <c r="C57718" t="s">
        <v>228880</v>
      </c>
      <c r="E57718" t="s">
        <v>230483</v>
      </c>
      <c r="F57718">
        <v>3800000</v>
      </c>
    </row>
    <row r="57719" spans="1:6" x14ac:dyDescent="0.25">
      <c r="A57719" t="s">
        <v>332842</v>
      </c>
      <c r="B57719" t="s">
        <v>332843</v>
      </c>
      <c r="C57719" t="s">
        <v>228880</v>
      </c>
      <c r="E57719" s="1">
        <v>39817</v>
      </c>
    </row>
    <row r="57720" spans="1:6" x14ac:dyDescent="0.25">
      <c r="A57720" t="s">
        <v>332844</v>
      </c>
      <c r="B57720" t="s">
        <v>332845</v>
      </c>
      <c r="C57720" t="s">
        <v>228909</v>
      </c>
      <c r="E57720" t="s">
        <v>8104</v>
      </c>
    </row>
    <row r="57721" spans="1:6" x14ac:dyDescent="0.25">
      <c r="A57721" t="s">
        <v>332846</v>
      </c>
      <c r="B57721" t="s">
        <v>332847</v>
      </c>
      <c r="C57721" t="s">
        <v>228880</v>
      </c>
      <c r="E57721" t="s">
        <v>62977</v>
      </c>
      <c r="F57721">
        <v>120000</v>
      </c>
    </row>
    <row r="57722" spans="1:6" x14ac:dyDescent="0.25">
      <c r="A57722" t="s">
        <v>332848</v>
      </c>
      <c r="B57722" t="s">
        <v>332849</v>
      </c>
      <c r="C57722" t="s">
        <v>228880</v>
      </c>
      <c r="E57722" s="1">
        <v>40914</v>
      </c>
      <c r="F57722">
        <v>180000</v>
      </c>
    </row>
    <row r="57723" spans="1:6" x14ac:dyDescent="0.25">
      <c r="A57723" t="s">
        <v>332850</v>
      </c>
      <c r="B57723" t="s">
        <v>332851</v>
      </c>
      <c r="C57723" t="s">
        <v>228880</v>
      </c>
      <c r="E57723" t="s">
        <v>117783</v>
      </c>
      <c r="F57723">
        <v>1000000</v>
      </c>
    </row>
    <row r="57724" spans="1:6" x14ac:dyDescent="0.25">
      <c r="A57724" t="s">
        <v>332852</v>
      </c>
      <c r="B57724" t="s">
        <v>332853</v>
      </c>
      <c r="C57724" t="s">
        <v>228873</v>
      </c>
      <c r="E57724" s="1">
        <v>41244</v>
      </c>
      <c r="F57724">
        <v>1000000</v>
      </c>
    </row>
    <row r="57725" spans="1:6" x14ac:dyDescent="0.25">
      <c r="A57725" t="s">
        <v>332854</v>
      </c>
      <c r="B57725" t="s">
        <v>332855</v>
      </c>
      <c r="C57725" t="s">
        <v>228880</v>
      </c>
      <c r="E57725" s="1">
        <v>42012</v>
      </c>
      <c r="F57725">
        <v>12500</v>
      </c>
    </row>
    <row r="57726" spans="1:6" x14ac:dyDescent="0.25">
      <c r="A57726" t="s">
        <v>332856</v>
      </c>
      <c r="B57726" t="s">
        <v>332857</v>
      </c>
      <c r="C57726" t="s">
        <v>228880</v>
      </c>
      <c r="E57726" s="1">
        <v>42010</v>
      </c>
      <c r="F57726">
        <v>2100000</v>
      </c>
    </row>
    <row r="57727" spans="1:6" x14ac:dyDescent="0.25">
      <c r="A57727" t="s">
        <v>332858</v>
      </c>
      <c r="B57727" t="s">
        <v>332859</v>
      </c>
      <c r="C57727" t="s">
        <v>228873</v>
      </c>
      <c r="E57727" s="1">
        <v>41312</v>
      </c>
    </row>
    <row r="57728" spans="1:6" x14ac:dyDescent="0.25">
      <c r="A57728" t="s">
        <v>332860</v>
      </c>
      <c r="B57728" t="s">
        <v>332861</v>
      </c>
      <c r="C57728" t="s">
        <v>228873</v>
      </c>
      <c r="E57728" s="1">
        <v>40766</v>
      </c>
      <c r="F57728">
        <v>1000000</v>
      </c>
    </row>
    <row r="57729" spans="1:6" x14ac:dyDescent="0.25">
      <c r="A57729" t="s">
        <v>332858</v>
      </c>
      <c r="B57729" t="s">
        <v>332862</v>
      </c>
      <c r="C57729" t="s">
        <v>228880</v>
      </c>
      <c r="E57729" s="1">
        <v>41396</v>
      </c>
      <c r="F57729">
        <v>2500000</v>
      </c>
    </row>
    <row r="57730" spans="1:6" x14ac:dyDescent="0.25">
      <c r="A57730" t="s">
        <v>332863</v>
      </c>
      <c r="B57730" t="s">
        <v>332864</v>
      </c>
      <c r="C57730" t="s">
        <v>228889</v>
      </c>
      <c r="E57730" s="1">
        <v>41981</v>
      </c>
    </row>
    <row r="57731" spans="1:6" x14ac:dyDescent="0.25">
      <c r="A57731" t="s">
        <v>332865</v>
      </c>
      <c r="B57731" t="s">
        <v>332866</v>
      </c>
      <c r="C57731" t="s">
        <v>228919</v>
      </c>
      <c r="E57731" t="s">
        <v>181997</v>
      </c>
      <c r="F57731">
        <v>93000000</v>
      </c>
    </row>
    <row r="57732" spans="1:6" x14ac:dyDescent="0.25">
      <c r="A57732" t="s">
        <v>332867</v>
      </c>
      <c r="B57732" t="s">
        <v>332868</v>
      </c>
      <c r="C57732" t="s">
        <v>228873</v>
      </c>
      <c r="D57732" t="s">
        <v>228877</v>
      </c>
      <c r="E57732" s="1">
        <v>41710</v>
      </c>
    </row>
    <row r="57733" spans="1:6" x14ac:dyDescent="0.25">
      <c r="A57733" t="s">
        <v>332869</v>
      </c>
      <c r="B57733" t="s">
        <v>332870</v>
      </c>
      <c r="C57733" t="s">
        <v>228880</v>
      </c>
      <c r="E57733" s="1">
        <v>42135</v>
      </c>
      <c r="F57733">
        <v>3500000</v>
      </c>
    </row>
    <row r="57734" spans="1:6" x14ac:dyDescent="0.25">
      <c r="A57734" t="s">
        <v>332871</v>
      </c>
      <c r="B57734" t="s">
        <v>332872</v>
      </c>
      <c r="C57734" t="s">
        <v>228880</v>
      </c>
      <c r="E57734" s="1">
        <v>41317</v>
      </c>
      <c r="F57734">
        <v>40000</v>
      </c>
    </row>
    <row r="57735" spans="1:6" x14ac:dyDescent="0.25">
      <c r="A57735" t="s">
        <v>332873</v>
      </c>
      <c r="B57735" t="s">
        <v>332874</v>
      </c>
      <c r="C57735" t="s">
        <v>228873</v>
      </c>
      <c r="D57735" t="s">
        <v>228877</v>
      </c>
      <c r="E57735" t="s">
        <v>40958</v>
      </c>
      <c r="F57735">
        <v>3879600</v>
      </c>
    </row>
    <row r="57736" spans="1:6" x14ac:dyDescent="0.25">
      <c r="A57736" t="s">
        <v>332875</v>
      </c>
      <c r="B57736" t="s">
        <v>332876</v>
      </c>
      <c r="C57736" t="s">
        <v>228880</v>
      </c>
      <c r="E57736" s="1">
        <v>40911</v>
      </c>
    </row>
    <row r="57737" spans="1:6" x14ac:dyDescent="0.25">
      <c r="A57737" t="s">
        <v>332877</v>
      </c>
      <c r="B57737" t="s">
        <v>332878</v>
      </c>
      <c r="C57737" t="s">
        <v>228916</v>
      </c>
      <c r="E57737" t="s">
        <v>65052</v>
      </c>
      <c r="F57737">
        <v>70000</v>
      </c>
    </row>
    <row r="57738" spans="1:6" x14ac:dyDescent="0.25">
      <c r="A57738" t="s">
        <v>332879</v>
      </c>
      <c r="B57738" t="s">
        <v>332880</v>
      </c>
      <c r="C57738" t="s">
        <v>228873</v>
      </c>
      <c r="D57738" t="s">
        <v>228877</v>
      </c>
      <c r="E57738" s="1">
        <v>41647</v>
      </c>
    </row>
    <row r="57739" spans="1:6" x14ac:dyDescent="0.25">
      <c r="A57739" t="s">
        <v>332881</v>
      </c>
      <c r="B57739" t="s">
        <v>332882</v>
      </c>
      <c r="C57739" t="s">
        <v>228880</v>
      </c>
      <c r="E57739" s="1">
        <v>41735</v>
      </c>
      <c r="F57739">
        <v>512080</v>
      </c>
    </row>
    <row r="57740" spans="1:6" x14ac:dyDescent="0.25">
      <c r="A57740" t="s">
        <v>332883</v>
      </c>
      <c r="B57740" t="s">
        <v>332884</v>
      </c>
      <c r="C57740" t="s">
        <v>228873</v>
      </c>
      <c r="E57740" t="s">
        <v>100503</v>
      </c>
      <c r="F57740">
        <v>30080</v>
      </c>
    </row>
    <row r="57741" spans="1:6" x14ac:dyDescent="0.25">
      <c r="A57741" t="s">
        <v>332881</v>
      </c>
      <c r="B57741" t="s">
        <v>332885</v>
      </c>
      <c r="C57741" t="s">
        <v>228909</v>
      </c>
      <c r="E57741" t="s">
        <v>227565</v>
      </c>
      <c r="F57741">
        <v>822480</v>
      </c>
    </row>
    <row r="57742" spans="1:6" x14ac:dyDescent="0.25">
      <c r="A57742" t="s">
        <v>332886</v>
      </c>
      <c r="B57742" t="s">
        <v>332887</v>
      </c>
      <c r="C57742" t="s">
        <v>228880</v>
      </c>
      <c r="E57742" s="1">
        <v>40187</v>
      </c>
    </row>
    <row r="57743" spans="1:6" x14ac:dyDescent="0.25">
      <c r="A57743" t="s">
        <v>332888</v>
      </c>
      <c r="B57743" t="s">
        <v>332889</v>
      </c>
      <c r="C57743" t="s">
        <v>229779</v>
      </c>
      <c r="E57743" s="1">
        <v>41645</v>
      </c>
      <c r="F57743">
        <v>104791</v>
      </c>
    </row>
    <row r="57744" spans="1:6" x14ac:dyDescent="0.25">
      <c r="A57744" t="s">
        <v>332890</v>
      </c>
      <c r="B57744" t="s">
        <v>332891</v>
      </c>
      <c r="C57744" t="s">
        <v>228873</v>
      </c>
      <c r="E57744" t="s">
        <v>20317</v>
      </c>
      <c r="F57744">
        <v>200000</v>
      </c>
    </row>
    <row r="57745" spans="1:6" x14ac:dyDescent="0.25">
      <c r="A57745" t="s">
        <v>332892</v>
      </c>
      <c r="B57745" t="s">
        <v>332893</v>
      </c>
      <c r="C57745" t="s">
        <v>228880</v>
      </c>
      <c r="E57745" s="1">
        <v>41374</v>
      </c>
      <c r="F57745">
        <v>2000000</v>
      </c>
    </row>
    <row r="57746" spans="1:6" x14ac:dyDescent="0.25">
      <c r="A57746" t="s">
        <v>332894</v>
      </c>
      <c r="B57746" t="s">
        <v>332895</v>
      </c>
      <c r="C57746" t="s">
        <v>228889</v>
      </c>
      <c r="E57746" s="1">
        <v>39391</v>
      </c>
    </row>
    <row r="57747" spans="1:6" x14ac:dyDescent="0.25">
      <c r="A57747" t="s">
        <v>332896</v>
      </c>
      <c r="B57747" t="s">
        <v>332897</v>
      </c>
      <c r="C57747" t="s">
        <v>228873</v>
      </c>
      <c r="D57747" t="s">
        <v>228874</v>
      </c>
      <c r="E57747" t="s">
        <v>1443</v>
      </c>
      <c r="F57747">
        <v>10000000</v>
      </c>
    </row>
    <row r="57748" spans="1:6" x14ac:dyDescent="0.25">
      <c r="A57748" t="s">
        <v>332898</v>
      </c>
      <c r="B57748" t="s">
        <v>332899</v>
      </c>
      <c r="C57748" t="s">
        <v>228880</v>
      </c>
      <c r="E57748" t="s">
        <v>44667</v>
      </c>
      <c r="F57748">
        <v>350000</v>
      </c>
    </row>
    <row r="57749" spans="1:6" x14ac:dyDescent="0.25">
      <c r="A57749" t="s">
        <v>332900</v>
      </c>
      <c r="B57749" t="s">
        <v>332901</v>
      </c>
      <c r="C57749" t="s">
        <v>228880</v>
      </c>
      <c r="E57749" s="1">
        <v>40913</v>
      </c>
      <c r="F57749">
        <v>50000</v>
      </c>
    </row>
    <row r="57750" spans="1:6" x14ac:dyDescent="0.25">
      <c r="A57750" t="s">
        <v>332898</v>
      </c>
      <c r="B57750" t="s">
        <v>332902</v>
      </c>
      <c r="C57750" t="s">
        <v>228880</v>
      </c>
      <c r="E57750" t="s">
        <v>44667</v>
      </c>
      <c r="F57750">
        <v>450000</v>
      </c>
    </row>
    <row r="57751" spans="1:6" x14ac:dyDescent="0.25">
      <c r="A57751" t="s">
        <v>332900</v>
      </c>
      <c r="B57751" t="s">
        <v>332903</v>
      </c>
      <c r="C57751" t="s">
        <v>228880</v>
      </c>
      <c r="E57751" t="s">
        <v>47854</v>
      </c>
      <c r="F57751">
        <v>50000</v>
      </c>
    </row>
    <row r="57752" spans="1:6" x14ac:dyDescent="0.25">
      <c r="A57752" t="s">
        <v>332904</v>
      </c>
      <c r="B57752" t="s">
        <v>332905</v>
      </c>
      <c r="C57752" t="s">
        <v>228943</v>
      </c>
      <c r="E57752" s="1">
        <v>40546</v>
      </c>
    </row>
    <row r="57753" spans="1:6" x14ac:dyDescent="0.25">
      <c r="A57753" t="s">
        <v>332906</v>
      </c>
      <c r="B57753" t="s">
        <v>332907</v>
      </c>
      <c r="C57753" t="s">
        <v>228880</v>
      </c>
      <c r="E57753" s="1">
        <v>40186</v>
      </c>
      <c r="F57753">
        <v>13000</v>
      </c>
    </row>
    <row r="57754" spans="1:6" x14ac:dyDescent="0.25">
      <c r="A57754" t="s">
        <v>332904</v>
      </c>
      <c r="B57754" t="s">
        <v>332908</v>
      </c>
      <c r="C57754" t="s">
        <v>228873</v>
      </c>
      <c r="E57754" s="1">
        <v>41031</v>
      </c>
      <c r="F57754">
        <v>800000</v>
      </c>
    </row>
    <row r="57755" spans="1:6" x14ac:dyDescent="0.25">
      <c r="A57755" t="s">
        <v>332906</v>
      </c>
      <c r="B57755" t="s">
        <v>332909</v>
      </c>
      <c r="C57755" t="s">
        <v>228889</v>
      </c>
      <c r="E57755" t="s">
        <v>22689</v>
      </c>
    </row>
    <row r="57756" spans="1:6" x14ac:dyDescent="0.25">
      <c r="A57756" t="s">
        <v>332910</v>
      </c>
      <c r="B57756" t="s">
        <v>332911</v>
      </c>
      <c r="C57756" t="s">
        <v>228873</v>
      </c>
      <c r="E57756" s="1">
        <v>40668</v>
      </c>
      <c r="F57756">
        <v>888840</v>
      </c>
    </row>
    <row r="57757" spans="1:6" x14ac:dyDescent="0.25">
      <c r="A57757" t="s">
        <v>332912</v>
      </c>
      <c r="B57757" t="s">
        <v>332913</v>
      </c>
      <c r="C57757" t="s">
        <v>228873</v>
      </c>
      <c r="D57757" t="s">
        <v>228877</v>
      </c>
      <c r="E57757" t="s">
        <v>32305</v>
      </c>
      <c r="F57757">
        <v>5500000</v>
      </c>
    </row>
    <row r="57758" spans="1:6" x14ac:dyDescent="0.25">
      <c r="A57758" t="s">
        <v>332914</v>
      </c>
      <c r="B57758" t="s">
        <v>332915</v>
      </c>
      <c r="C57758" t="s">
        <v>228873</v>
      </c>
      <c r="D57758" t="s">
        <v>228877</v>
      </c>
      <c r="E57758" s="1">
        <v>39547</v>
      </c>
      <c r="F57758">
        <v>16216216</v>
      </c>
    </row>
    <row r="57759" spans="1:6" x14ac:dyDescent="0.25">
      <c r="A57759" t="s">
        <v>332916</v>
      </c>
      <c r="B57759" t="s">
        <v>332917</v>
      </c>
      <c r="C57759" t="s">
        <v>228927</v>
      </c>
      <c r="E57759" t="s">
        <v>230580</v>
      </c>
      <c r="F57759">
        <v>400000</v>
      </c>
    </row>
    <row r="57760" spans="1:6" x14ac:dyDescent="0.25">
      <c r="A57760" t="s">
        <v>332918</v>
      </c>
      <c r="B57760" t="s">
        <v>332919</v>
      </c>
      <c r="C57760" t="s">
        <v>228873</v>
      </c>
      <c r="D57760" t="s">
        <v>228877</v>
      </c>
      <c r="E57760" s="1">
        <v>41821</v>
      </c>
      <c r="F57760">
        <v>100000</v>
      </c>
    </row>
    <row r="57761" spans="1:6" x14ac:dyDescent="0.25">
      <c r="A57761" t="s">
        <v>332920</v>
      </c>
      <c r="B57761" t="s">
        <v>332921</v>
      </c>
      <c r="C57761" t="s">
        <v>228880</v>
      </c>
      <c r="E57761" s="1">
        <v>41646</v>
      </c>
      <c r="F57761">
        <v>300000</v>
      </c>
    </row>
    <row r="57762" spans="1:6" x14ac:dyDescent="0.25">
      <c r="A57762" t="s">
        <v>332922</v>
      </c>
      <c r="B57762" t="s">
        <v>332923</v>
      </c>
      <c r="C57762" t="s">
        <v>228873</v>
      </c>
      <c r="E57762" t="s">
        <v>82441</v>
      </c>
      <c r="F57762">
        <v>3569519</v>
      </c>
    </row>
    <row r="57763" spans="1:6" x14ac:dyDescent="0.25">
      <c r="A57763" t="s">
        <v>332924</v>
      </c>
      <c r="B57763" t="s">
        <v>332925</v>
      </c>
      <c r="C57763" t="s">
        <v>228943</v>
      </c>
      <c r="E57763" t="s">
        <v>185707</v>
      </c>
      <c r="F57763">
        <v>2906886</v>
      </c>
    </row>
    <row r="57764" spans="1:6" x14ac:dyDescent="0.25">
      <c r="A57764" t="s">
        <v>332926</v>
      </c>
      <c r="B57764" t="s">
        <v>332927</v>
      </c>
      <c r="C57764" t="s">
        <v>229045</v>
      </c>
      <c r="E57764" t="s">
        <v>9337</v>
      </c>
      <c r="F57764">
        <v>378812</v>
      </c>
    </row>
    <row r="57765" spans="1:6" x14ac:dyDescent="0.25">
      <c r="A57765" t="s">
        <v>332924</v>
      </c>
      <c r="B57765" t="s">
        <v>332928</v>
      </c>
      <c r="C57765" t="s">
        <v>228873</v>
      </c>
      <c r="E57765" t="s">
        <v>56251</v>
      </c>
      <c r="F57765">
        <v>199000</v>
      </c>
    </row>
    <row r="57766" spans="1:6" x14ac:dyDescent="0.25">
      <c r="A57766" t="s">
        <v>332929</v>
      </c>
      <c r="B57766" t="s">
        <v>332930</v>
      </c>
      <c r="C57766" t="s">
        <v>228873</v>
      </c>
      <c r="E57766" s="1">
        <v>40096</v>
      </c>
      <c r="F57766">
        <v>675000</v>
      </c>
    </row>
    <row r="57767" spans="1:6" x14ac:dyDescent="0.25">
      <c r="A57767" t="s">
        <v>332931</v>
      </c>
      <c r="B57767" t="s">
        <v>332932</v>
      </c>
      <c r="C57767" t="s">
        <v>228880</v>
      </c>
      <c r="E57767" s="1">
        <v>42008</v>
      </c>
      <c r="F57767">
        <v>2500000</v>
      </c>
    </row>
    <row r="57768" spans="1:6" x14ac:dyDescent="0.25">
      <c r="A57768" t="s">
        <v>332933</v>
      </c>
      <c r="B57768" t="s">
        <v>332934</v>
      </c>
      <c r="C57768" t="s">
        <v>228873</v>
      </c>
      <c r="D57768" t="s">
        <v>228877</v>
      </c>
      <c r="E57768" s="1">
        <v>41491</v>
      </c>
      <c r="F57768">
        <v>23000000</v>
      </c>
    </row>
    <row r="57769" spans="1:6" x14ac:dyDescent="0.25">
      <c r="A57769" t="s">
        <v>332935</v>
      </c>
      <c r="B57769" t="s">
        <v>332936</v>
      </c>
      <c r="C57769" t="s">
        <v>228927</v>
      </c>
      <c r="E57769" t="s">
        <v>25364</v>
      </c>
      <c r="F57769">
        <v>2550150</v>
      </c>
    </row>
    <row r="57770" spans="1:6" x14ac:dyDescent="0.25">
      <c r="A57770" t="s">
        <v>332933</v>
      </c>
      <c r="B57770" t="s">
        <v>332937</v>
      </c>
      <c r="C57770" t="s">
        <v>228873</v>
      </c>
      <c r="D57770" t="s">
        <v>228874</v>
      </c>
      <c r="E57770" s="1">
        <v>41946</v>
      </c>
      <c r="F57770">
        <v>45000000</v>
      </c>
    </row>
    <row r="57771" spans="1:6" x14ac:dyDescent="0.25">
      <c r="A57771" t="s">
        <v>332938</v>
      </c>
      <c r="B57771" t="s">
        <v>332939</v>
      </c>
      <c r="C57771" t="s">
        <v>228880</v>
      </c>
      <c r="E57771" s="1">
        <v>42190</v>
      </c>
      <c r="F57771">
        <v>275000</v>
      </c>
    </row>
    <row r="57772" spans="1:6" x14ac:dyDescent="0.25">
      <c r="A57772" t="s">
        <v>332940</v>
      </c>
      <c r="B57772" t="s">
        <v>332941</v>
      </c>
      <c r="C57772" t="s">
        <v>228873</v>
      </c>
      <c r="D57772" t="s">
        <v>229145</v>
      </c>
      <c r="E57772" s="1">
        <v>37895</v>
      </c>
      <c r="F57772">
        <v>23200000</v>
      </c>
    </row>
    <row r="57773" spans="1:6" x14ac:dyDescent="0.25">
      <c r="A57773" t="s">
        <v>332942</v>
      </c>
      <c r="B57773" t="s">
        <v>332943</v>
      </c>
      <c r="C57773" t="s">
        <v>228927</v>
      </c>
      <c r="E57773" s="1">
        <v>40094</v>
      </c>
      <c r="F57773">
        <v>1501875</v>
      </c>
    </row>
    <row r="57774" spans="1:6" x14ac:dyDescent="0.25">
      <c r="A57774" t="s">
        <v>332944</v>
      </c>
      <c r="B57774" t="s">
        <v>332945</v>
      </c>
      <c r="C57774" t="s">
        <v>228873</v>
      </c>
      <c r="D57774" t="s">
        <v>228877</v>
      </c>
      <c r="E57774" t="s">
        <v>100308</v>
      </c>
      <c r="F57774">
        <v>7500000</v>
      </c>
    </row>
    <row r="57775" spans="1:6" x14ac:dyDescent="0.25">
      <c r="A57775" t="s">
        <v>332942</v>
      </c>
      <c r="B57775" t="s">
        <v>332946</v>
      </c>
      <c r="C57775" t="s">
        <v>228873</v>
      </c>
      <c r="D57775" t="s">
        <v>228874</v>
      </c>
      <c r="E57775" t="s">
        <v>28187</v>
      </c>
      <c r="F57775">
        <v>6200000</v>
      </c>
    </row>
    <row r="57776" spans="1:6" x14ac:dyDescent="0.25">
      <c r="A57776" t="s">
        <v>332944</v>
      </c>
      <c r="B57776" t="s">
        <v>332947</v>
      </c>
      <c r="C57776" t="s">
        <v>228873</v>
      </c>
      <c r="D57776" t="s">
        <v>228874</v>
      </c>
      <c r="E57776" t="s">
        <v>100300</v>
      </c>
      <c r="F57776">
        <v>12700000</v>
      </c>
    </row>
    <row r="57777" spans="1:6" x14ac:dyDescent="0.25">
      <c r="A57777" t="s">
        <v>332948</v>
      </c>
      <c r="B57777" t="s">
        <v>332949</v>
      </c>
      <c r="C57777" t="s">
        <v>228873</v>
      </c>
      <c r="E57777" s="1">
        <v>41644</v>
      </c>
    </row>
    <row r="57778" spans="1:6" x14ac:dyDescent="0.25">
      <c r="A57778" t="s">
        <v>332950</v>
      </c>
      <c r="B57778" t="s">
        <v>332951</v>
      </c>
      <c r="C57778" t="s">
        <v>228919</v>
      </c>
      <c r="E57778" s="1">
        <v>38726</v>
      </c>
      <c r="F57778">
        <v>120000000</v>
      </c>
    </row>
    <row r="57779" spans="1:6" x14ac:dyDescent="0.25">
      <c r="A57779" t="s">
        <v>332952</v>
      </c>
      <c r="B57779" t="s">
        <v>332953</v>
      </c>
      <c r="C57779" t="s">
        <v>228873</v>
      </c>
      <c r="E57779" t="s">
        <v>146864</v>
      </c>
      <c r="F57779">
        <v>10020000</v>
      </c>
    </row>
    <row r="57780" spans="1:6" x14ac:dyDescent="0.25">
      <c r="A57780" t="s">
        <v>332954</v>
      </c>
      <c r="B57780" t="s">
        <v>332955</v>
      </c>
      <c r="C57780" t="s">
        <v>228873</v>
      </c>
      <c r="D57780" t="s">
        <v>228877</v>
      </c>
      <c r="E57780" s="1">
        <v>40763</v>
      </c>
      <c r="F57780">
        <v>16000000</v>
      </c>
    </row>
    <row r="57781" spans="1:6" x14ac:dyDescent="0.25">
      <c r="A57781" t="s">
        <v>332956</v>
      </c>
      <c r="B57781" t="s">
        <v>332957</v>
      </c>
      <c r="C57781" t="s">
        <v>228880</v>
      </c>
      <c r="E57781" t="s">
        <v>13691</v>
      </c>
      <c r="F57781">
        <v>1000000</v>
      </c>
    </row>
    <row r="57782" spans="1:6" x14ac:dyDescent="0.25">
      <c r="A57782" t="s">
        <v>332958</v>
      </c>
      <c r="B57782" t="s">
        <v>332959</v>
      </c>
      <c r="C57782" t="s">
        <v>228873</v>
      </c>
      <c r="D57782" t="s">
        <v>228874</v>
      </c>
      <c r="E57782" t="s">
        <v>44023</v>
      </c>
      <c r="F57782">
        <v>2650000</v>
      </c>
    </row>
    <row r="57783" spans="1:6" x14ac:dyDescent="0.25">
      <c r="A57783" t="s">
        <v>332960</v>
      </c>
      <c r="B57783" t="s">
        <v>332961</v>
      </c>
      <c r="C57783" t="s">
        <v>228873</v>
      </c>
      <c r="D57783" t="s">
        <v>228874</v>
      </c>
      <c r="E57783" s="1">
        <v>38271</v>
      </c>
    </row>
    <row r="57784" spans="1:6" x14ac:dyDescent="0.25">
      <c r="A57784" t="s">
        <v>332962</v>
      </c>
      <c r="B57784" t="s">
        <v>332963</v>
      </c>
      <c r="C57784" t="s">
        <v>228873</v>
      </c>
      <c r="D57784" t="s">
        <v>228874</v>
      </c>
      <c r="E57784" t="s">
        <v>244739</v>
      </c>
      <c r="F57784">
        <v>5000000</v>
      </c>
    </row>
    <row r="57785" spans="1:6" x14ac:dyDescent="0.25">
      <c r="A57785" t="s">
        <v>332964</v>
      </c>
      <c r="B57785" t="s">
        <v>332965</v>
      </c>
      <c r="C57785" t="s">
        <v>228873</v>
      </c>
      <c r="E57785" s="1">
        <v>41675</v>
      </c>
      <c r="F57785">
        <v>1135462</v>
      </c>
    </row>
    <row r="57786" spans="1:6" x14ac:dyDescent="0.25">
      <c r="A57786" t="s">
        <v>332966</v>
      </c>
      <c r="B57786" t="s">
        <v>332967</v>
      </c>
      <c r="C57786" t="s">
        <v>228889</v>
      </c>
      <c r="E57786" t="s">
        <v>2510</v>
      </c>
    </row>
    <row r="57787" spans="1:6" x14ac:dyDescent="0.25">
      <c r="A57787" t="s">
        <v>332968</v>
      </c>
      <c r="B57787" t="s">
        <v>332969</v>
      </c>
      <c r="C57787" t="s">
        <v>228873</v>
      </c>
      <c r="E57787" s="1">
        <v>39822</v>
      </c>
      <c r="F57787">
        <v>5000000</v>
      </c>
    </row>
    <row r="57788" spans="1:6" x14ac:dyDescent="0.25">
      <c r="A57788" t="s">
        <v>332970</v>
      </c>
      <c r="B57788" t="s">
        <v>332971</v>
      </c>
      <c r="C57788" t="s">
        <v>228873</v>
      </c>
      <c r="E57788" t="s">
        <v>40317</v>
      </c>
      <c r="F57788">
        <v>3000000</v>
      </c>
    </row>
    <row r="57789" spans="1:6" x14ac:dyDescent="0.25">
      <c r="A57789" t="s">
        <v>332972</v>
      </c>
      <c r="B57789" t="s">
        <v>332973</v>
      </c>
      <c r="C57789" t="s">
        <v>228873</v>
      </c>
      <c r="E57789" t="s">
        <v>128504</v>
      </c>
      <c r="F57789">
        <v>24000000</v>
      </c>
    </row>
    <row r="57790" spans="1:6" x14ac:dyDescent="0.25">
      <c r="A57790" t="s">
        <v>332974</v>
      </c>
      <c r="B57790" t="s">
        <v>332975</v>
      </c>
      <c r="C57790" t="s">
        <v>228873</v>
      </c>
      <c r="D57790" t="s">
        <v>228877</v>
      </c>
      <c r="E57790" t="s">
        <v>6056</v>
      </c>
      <c r="F57790">
        <v>2500000</v>
      </c>
    </row>
    <row r="57791" spans="1:6" x14ac:dyDescent="0.25">
      <c r="A57791" t="s">
        <v>332976</v>
      </c>
      <c r="B57791" t="s">
        <v>332977</v>
      </c>
      <c r="C57791" t="s">
        <v>228873</v>
      </c>
      <c r="D57791" t="s">
        <v>228874</v>
      </c>
      <c r="E57791" s="1">
        <v>41796</v>
      </c>
      <c r="F57791">
        <v>2000000</v>
      </c>
    </row>
    <row r="57792" spans="1:6" x14ac:dyDescent="0.25">
      <c r="A57792" t="s">
        <v>332974</v>
      </c>
      <c r="B57792" t="s">
        <v>332978</v>
      </c>
      <c r="C57792" t="s">
        <v>228873</v>
      </c>
      <c r="E57792" s="1">
        <v>41735</v>
      </c>
      <c r="F57792">
        <v>1999999</v>
      </c>
    </row>
    <row r="57793" spans="1:6" x14ac:dyDescent="0.25">
      <c r="A57793" t="s">
        <v>332976</v>
      </c>
      <c r="B57793" t="s">
        <v>332979</v>
      </c>
      <c r="C57793" t="s">
        <v>228880</v>
      </c>
      <c r="E57793" s="1">
        <v>41278</v>
      </c>
      <c r="F57793">
        <v>1981872</v>
      </c>
    </row>
    <row r="57794" spans="1:6" x14ac:dyDescent="0.25">
      <c r="A57794" t="s">
        <v>332980</v>
      </c>
      <c r="B57794" t="s">
        <v>332981</v>
      </c>
      <c r="C57794" t="s">
        <v>228927</v>
      </c>
      <c r="E57794" t="s">
        <v>107855</v>
      </c>
      <c r="F57794">
        <v>3000000</v>
      </c>
    </row>
    <row r="57795" spans="1:6" x14ac:dyDescent="0.25">
      <c r="A57795" t="s">
        <v>332982</v>
      </c>
      <c r="B57795" t="s">
        <v>332983</v>
      </c>
      <c r="C57795" t="s">
        <v>228927</v>
      </c>
      <c r="E57795" s="1">
        <v>41583</v>
      </c>
      <c r="F57795">
        <v>601051</v>
      </c>
    </row>
    <row r="57796" spans="1:6" x14ac:dyDescent="0.25">
      <c r="A57796" t="s">
        <v>332980</v>
      </c>
      <c r="B57796" t="s">
        <v>332984</v>
      </c>
      <c r="C57796" t="s">
        <v>228919</v>
      </c>
      <c r="E57796" t="s">
        <v>38881</v>
      </c>
      <c r="F57796">
        <v>13000000</v>
      </c>
    </row>
    <row r="57797" spans="1:6" x14ac:dyDescent="0.25">
      <c r="A57797" t="s">
        <v>332982</v>
      </c>
      <c r="B57797" t="s">
        <v>332985</v>
      </c>
      <c r="C57797" t="s">
        <v>228927</v>
      </c>
      <c r="E57797" s="1">
        <v>40664</v>
      </c>
      <c r="F57797">
        <v>300000</v>
      </c>
    </row>
    <row r="57798" spans="1:6" x14ac:dyDescent="0.25">
      <c r="A57798" t="s">
        <v>332980</v>
      </c>
      <c r="B57798" t="s">
        <v>332986</v>
      </c>
      <c r="C57798" t="s">
        <v>228873</v>
      </c>
      <c r="D57798" t="s">
        <v>228877</v>
      </c>
      <c r="E57798" t="s">
        <v>128504</v>
      </c>
      <c r="F57798">
        <v>5000000</v>
      </c>
    </row>
    <row r="57799" spans="1:6" x14ac:dyDescent="0.25">
      <c r="A57799" t="s">
        <v>332987</v>
      </c>
      <c r="B57799" t="s">
        <v>332988</v>
      </c>
      <c r="C57799" t="s">
        <v>228873</v>
      </c>
      <c r="D57799" t="s">
        <v>228877</v>
      </c>
      <c r="E57799" s="1">
        <v>39455</v>
      </c>
      <c r="F57799">
        <v>4500000</v>
      </c>
    </row>
    <row r="57800" spans="1:6" x14ac:dyDescent="0.25">
      <c r="A57800" t="s">
        <v>332989</v>
      </c>
      <c r="B57800" t="s">
        <v>332990</v>
      </c>
      <c r="C57800" t="s">
        <v>228873</v>
      </c>
      <c r="D57800" t="s">
        <v>228877</v>
      </c>
      <c r="E57800" s="1">
        <v>38484</v>
      </c>
      <c r="F57800">
        <v>1340000</v>
      </c>
    </row>
    <row r="57801" spans="1:6" x14ac:dyDescent="0.25">
      <c r="A57801" t="s">
        <v>332991</v>
      </c>
      <c r="B57801" t="s">
        <v>332992</v>
      </c>
      <c r="C57801" t="s">
        <v>228889</v>
      </c>
      <c r="E57801" t="s">
        <v>69769</v>
      </c>
    </row>
    <row r="57802" spans="1:6" x14ac:dyDescent="0.25">
      <c r="A57802" t="s">
        <v>332993</v>
      </c>
      <c r="B57802" t="s">
        <v>332994</v>
      </c>
      <c r="C57802" t="s">
        <v>228873</v>
      </c>
      <c r="E57802" t="s">
        <v>14000</v>
      </c>
      <c r="F57802">
        <v>15000000</v>
      </c>
    </row>
    <row r="57803" spans="1:6" x14ac:dyDescent="0.25">
      <c r="A57803" t="s">
        <v>332995</v>
      </c>
      <c r="B57803" t="s">
        <v>332996</v>
      </c>
      <c r="C57803" t="s">
        <v>228873</v>
      </c>
      <c r="D57803" t="s">
        <v>228874</v>
      </c>
      <c r="E57803" t="s">
        <v>48552</v>
      </c>
    </row>
    <row r="57804" spans="1:6" x14ac:dyDescent="0.25">
      <c r="A57804" t="s">
        <v>332997</v>
      </c>
      <c r="B57804" t="s">
        <v>332998</v>
      </c>
      <c r="C57804" t="s">
        <v>228880</v>
      </c>
      <c r="E57804" s="1">
        <v>41651</v>
      </c>
      <c r="F57804">
        <v>120000</v>
      </c>
    </row>
    <row r="57805" spans="1:6" x14ac:dyDescent="0.25">
      <c r="A57805" t="s">
        <v>332999</v>
      </c>
      <c r="B57805" t="s">
        <v>333000</v>
      </c>
      <c r="C57805" t="s">
        <v>229779</v>
      </c>
      <c r="E57805" t="s">
        <v>119589</v>
      </c>
      <c r="F57805">
        <v>268000</v>
      </c>
    </row>
    <row r="57806" spans="1:6" x14ac:dyDescent="0.25">
      <c r="A57806" t="s">
        <v>333001</v>
      </c>
      <c r="B57806" t="s">
        <v>333002</v>
      </c>
      <c r="C57806" t="s">
        <v>228880</v>
      </c>
      <c r="E57806" t="s">
        <v>46867</v>
      </c>
      <c r="F57806">
        <v>64219</v>
      </c>
    </row>
    <row r="57807" spans="1:6" x14ac:dyDescent="0.25">
      <c r="A57807" t="s">
        <v>333003</v>
      </c>
      <c r="B57807" t="s">
        <v>333004</v>
      </c>
      <c r="C57807" t="s">
        <v>229779</v>
      </c>
      <c r="E57807" s="1">
        <v>40695</v>
      </c>
      <c r="F57807">
        <v>27000</v>
      </c>
    </row>
    <row r="57808" spans="1:6" x14ac:dyDescent="0.25">
      <c r="A57808" t="s">
        <v>333005</v>
      </c>
      <c r="B57808" t="s">
        <v>333006</v>
      </c>
      <c r="C57808" t="s">
        <v>228873</v>
      </c>
      <c r="D57808" t="s">
        <v>228877</v>
      </c>
      <c r="E57808" t="s">
        <v>6334</v>
      </c>
      <c r="F57808">
        <v>3000000</v>
      </c>
    </row>
    <row r="57809" spans="1:6" x14ac:dyDescent="0.25">
      <c r="A57809" t="s">
        <v>333007</v>
      </c>
      <c r="B57809" t="s">
        <v>333008</v>
      </c>
      <c r="C57809" t="s">
        <v>228873</v>
      </c>
      <c r="D57809" t="s">
        <v>228877</v>
      </c>
      <c r="E57809" t="s">
        <v>5700</v>
      </c>
      <c r="F57809">
        <v>1160000</v>
      </c>
    </row>
    <row r="57810" spans="1:6" x14ac:dyDescent="0.25">
      <c r="A57810" t="s">
        <v>333009</v>
      </c>
      <c r="B57810" t="s">
        <v>333010</v>
      </c>
      <c r="C57810" t="s">
        <v>228873</v>
      </c>
      <c r="E57810" s="1">
        <v>41281</v>
      </c>
      <c r="F57810">
        <v>418001</v>
      </c>
    </row>
    <row r="57811" spans="1:6" x14ac:dyDescent="0.25">
      <c r="A57811" t="s">
        <v>333011</v>
      </c>
      <c r="B57811" t="s">
        <v>333012</v>
      </c>
      <c r="C57811" t="s">
        <v>228916</v>
      </c>
      <c r="E57811" t="s">
        <v>53922</v>
      </c>
      <c r="F57811">
        <v>500000</v>
      </c>
    </row>
    <row r="57812" spans="1:6" x14ac:dyDescent="0.25">
      <c r="A57812" t="s">
        <v>333013</v>
      </c>
      <c r="B57812" t="s">
        <v>333014</v>
      </c>
      <c r="C57812" t="s">
        <v>228943</v>
      </c>
      <c r="E57812" s="1">
        <v>41641</v>
      </c>
      <c r="F57812">
        <v>100000</v>
      </c>
    </row>
    <row r="57813" spans="1:6" x14ac:dyDescent="0.25">
      <c r="A57813" t="s">
        <v>333015</v>
      </c>
      <c r="B57813" t="s">
        <v>333016</v>
      </c>
      <c r="C57813" t="s">
        <v>228873</v>
      </c>
      <c r="D57813" t="s">
        <v>228877</v>
      </c>
      <c r="E57813" s="1">
        <v>41852</v>
      </c>
      <c r="F57813">
        <v>4000000</v>
      </c>
    </row>
    <row r="57814" spans="1:6" x14ac:dyDescent="0.25">
      <c r="A57814" t="s">
        <v>333017</v>
      </c>
      <c r="B57814" t="s">
        <v>333018</v>
      </c>
      <c r="C57814" t="s">
        <v>228873</v>
      </c>
      <c r="D57814" t="s">
        <v>228877</v>
      </c>
      <c r="E57814" s="1">
        <v>41952</v>
      </c>
      <c r="F57814">
        <v>6000000</v>
      </c>
    </row>
    <row r="57815" spans="1:6" x14ac:dyDescent="0.25">
      <c r="A57815" t="s">
        <v>333019</v>
      </c>
      <c r="B57815" t="s">
        <v>333020</v>
      </c>
      <c r="C57815" t="s">
        <v>228873</v>
      </c>
      <c r="E57815" s="1">
        <v>42008</v>
      </c>
    </row>
    <row r="57816" spans="1:6" x14ac:dyDescent="0.25">
      <c r="A57816" t="s">
        <v>333021</v>
      </c>
      <c r="B57816" t="s">
        <v>333022</v>
      </c>
      <c r="C57816" t="s">
        <v>228880</v>
      </c>
      <c r="E57816" t="s">
        <v>742</v>
      </c>
    </row>
    <row r="57817" spans="1:6" x14ac:dyDescent="0.25">
      <c r="A57817" t="s">
        <v>333023</v>
      </c>
      <c r="B57817" t="s">
        <v>333024</v>
      </c>
      <c r="C57817" t="s">
        <v>228873</v>
      </c>
      <c r="E57817" t="s">
        <v>8245</v>
      </c>
      <c r="F57817">
        <v>1563572</v>
      </c>
    </row>
    <row r="57818" spans="1:6" x14ac:dyDescent="0.25">
      <c r="A57818" t="s">
        <v>333025</v>
      </c>
      <c r="B57818" t="s">
        <v>333026</v>
      </c>
      <c r="C57818" t="s">
        <v>228873</v>
      </c>
      <c r="D57818" t="s">
        <v>228877</v>
      </c>
      <c r="E57818" s="1">
        <v>40580</v>
      </c>
      <c r="F57818">
        <v>2700000</v>
      </c>
    </row>
    <row r="57819" spans="1:6" x14ac:dyDescent="0.25">
      <c r="A57819" t="s">
        <v>333027</v>
      </c>
      <c r="B57819" t="s">
        <v>333028</v>
      </c>
      <c r="C57819" t="s">
        <v>228873</v>
      </c>
      <c r="D57819" t="s">
        <v>228874</v>
      </c>
      <c r="E57819" s="1">
        <v>41699</v>
      </c>
      <c r="F57819">
        <v>1013582</v>
      </c>
    </row>
    <row r="57820" spans="1:6" x14ac:dyDescent="0.25">
      <c r="A57820" t="s">
        <v>333029</v>
      </c>
      <c r="B57820" t="s">
        <v>333030</v>
      </c>
      <c r="C57820" t="s">
        <v>228873</v>
      </c>
      <c r="E57820" t="s">
        <v>102200</v>
      </c>
      <c r="F57820">
        <v>3301826</v>
      </c>
    </row>
    <row r="57821" spans="1:6" x14ac:dyDescent="0.25">
      <c r="A57821" t="s">
        <v>333031</v>
      </c>
      <c r="B57821" t="s">
        <v>333032</v>
      </c>
      <c r="C57821" t="s">
        <v>228873</v>
      </c>
      <c r="E57821" t="s">
        <v>30426</v>
      </c>
      <c r="F57821">
        <v>6600000</v>
      </c>
    </row>
    <row r="57822" spans="1:6" x14ac:dyDescent="0.25">
      <c r="A57822" t="s">
        <v>333033</v>
      </c>
      <c r="B57822" t="s">
        <v>333034</v>
      </c>
      <c r="C57822" t="s">
        <v>228873</v>
      </c>
      <c r="D57822" t="s">
        <v>229145</v>
      </c>
      <c r="E57822" t="s">
        <v>41664</v>
      </c>
      <c r="F57822">
        <v>2099997</v>
      </c>
    </row>
    <row r="57823" spans="1:6" x14ac:dyDescent="0.25">
      <c r="A57823" t="s">
        <v>333035</v>
      </c>
      <c r="B57823" t="s">
        <v>333036</v>
      </c>
      <c r="C57823" t="s">
        <v>228873</v>
      </c>
      <c r="D57823" t="s">
        <v>228874</v>
      </c>
      <c r="E57823" s="1">
        <v>38421</v>
      </c>
      <c r="F57823">
        <v>8100000</v>
      </c>
    </row>
    <row r="57824" spans="1:6" x14ac:dyDescent="0.25">
      <c r="A57824" t="s">
        <v>333033</v>
      </c>
      <c r="B57824" t="s">
        <v>333037</v>
      </c>
      <c r="C57824" t="s">
        <v>228873</v>
      </c>
      <c r="D57824" t="s">
        <v>228977</v>
      </c>
      <c r="E57824" t="s">
        <v>79573</v>
      </c>
      <c r="F57824">
        <v>7000000</v>
      </c>
    </row>
    <row r="57825" spans="1:6" x14ac:dyDescent="0.25">
      <c r="A57825" t="s">
        <v>333038</v>
      </c>
      <c r="B57825" t="s">
        <v>333039</v>
      </c>
      <c r="C57825" t="s">
        <v>228927</v>
      </c>
      <c r="E57825" s="1">
        <v>40546</v>
      </c>
      <c r="F57825">
        <v>350000</v>
      </c>
    </row>
    <row r="57826" spans="1:6" x14ac:dyDescent="0.25">
      <c r="A57826" t="s">
        <v>333040</v>
      </c>
      <c r="B57826" t="s">
        <v>333041</v>
      </c>
      <c r="C57826" t="s">
        <v>228889</v>
      </c>
      <c r="E57826" t="s">
        <v>39468</v>
      </c>
      <c r="F57826">
        <v>50000</v>
      </c>
    </row>
    <row r="57827" spans="1:6" x14ac:dyDescent="0.25">
      <c r="A57827" t="s">
        <v>333042</v>
      </c>
      <c r="B57827" t="s">
        <v>333043</v>
      </c>
      <c r="C57827" t="s">
        <v>228880</v>
      </c>
      <c r="E57827" s="1">
        <v>41646</v>
      </c>
      <c r="F57827">
        <v>200000</v>
      </c>
    </row>
    <row r="57828" spans="1:6" x14ac:dyDescent="0.25">
      <c r="A57828" t="s">
        <v>333040</v>
      </c>
      <c r="B57828" t="s">
        <v>333044</v>
      </c>
      <c r="C57828" t="s">
        <v>228880</v>
      </c>
      <c r="E57828" t="s">
        <v>18123</v>
      </c>
      <c r="F57828">
        <v>100000</v>
      </c>
    </row>
    <row r="57829" spans="1:6" x14ac:dyDescent="0.25">
      <c r="A57829" t="s">
        <v>333045</v>
      </c>
      <c r="B57829" t="s">
        <v>333046</v>
      </c>
      <c r="C57829" t="s">
        <v>228880</v>
      </c>
      <c r="E57829" s="1">
        <v>41647</v>
      </c>
    </row>
    <row r="57830" spans="1:6" x14ac:dyDescent="0.25">
      <c r="A57830" t="s">
        <v>333047</v>
      </c>
      <c r="B57830" t="s">
        <v>333048</v>
      </c>
      <c r="C57830" t="s">
        <v>228873</v>
      </c>
      <c r="E57830" s="1">
        <v>37624</v>
      </c>
      <c r="F57830">
        <v>7000000</v>
      </c>
    </row>
    <row r="57831" spans="1:6" x14ac:dyDescent="0.25">
      <c r="A57831" t="s">
        <v>333049</v>
      </c>
      <c r="B57831" t="s">
        <v>333050</v>
      </c>
      <c r="C57831" t="s">
        <v>228873</v>
      </c>
      <c r="E57831" s="1">
        <v>39814</v>
      </c>
      <c r="F57831">
        <v>3000000</v>
      </c>
    </row>
    <row r="57832" spans="1:6" x14ac:dyDescent="0.25">
      <c r="A57832" t="s">
        <v>333047</v>
      </c>
      <c r="B57832" t="s">
        <v>333051</v>
      </c>
      <c r="C57832" t="s">
        <v>228873</v>
      </c>
      <c r="E57832" t="s">
        <v>103518</v>
      </c>
      <c r="F57832">
        <v>3000000</v>
      </c>
    </row>
    <row r="57833" spans="1:6" x14ac:dyDescent="0.25">
      <c r="A57833" t="s">
        <v>333049</v>
      </c>
      <c r="B57833" t="s">
        <v>333052</v>
      </c>
      <c r="C57833" t="s">
        <v>228873</v>
      </c>
      <c r="E57833" s="1">
        <v>39459</v>
      </c>
      <c r="F57833">
        <v>10000000</v>
      </c>
    </row>
    <row r="57834" spans="1:6" x14ac:dyDescent="0.25">
      <c r="A57834" t="s">
        <v>333053</v>
      </c>
      <c r="B57834" t="s">
        <v>333054</v>
      </c>
      <c r="C57834" t="s">
        <v>228873</v>
      </c>
      <c r="E57834" s="1">
        <v>41072</v>
      </c>
      <c r="F57834">
        <v>500000</v>
      </c>
    </row>
    <row r="57835" spans="1:6" x14ac:dyDescent="0.25">
      <c r="A57835" t="s">
        <v>333055</v>
      </c>
      <c r="B57835" t="s">
        <v>333056</v>
      </c>
      <c r="C57835" t="s">
        <v>228873</v>
      </c>
      <c r="D57835" t="s">
        <v>228877</v>
      </c>
      <c r="E57835" s="1">
        <v>40884</v>
      </c>
    </row>
    <row r="57836" spans="1:6" x14ac:dyDescent="0.25">
      <c r="A57836" t="s">
        <v>333057</v>
      </c>
      <c r="B57836" t="s">
        <v>333058</v>
      </c>
      <c r="C57836" t="s">
        <v>228873</v>
      </c>
      <c r="E57836" t="s">
        <v>180930</v>
      </c>
    </row>
    <row r="57837" spans="1:6" x14ac:dyDescent="0.25">
      <c r="A57837" t="s">
        <v>333059</v>
      </c>
      <c r="B57837" t="s">
        <v>333060</v>
      </c>
      <c r="C57837" t="s">
        <v>228880</v>
      </c>
      <c r="E57837" s="1">
        <v>41275</v>
      </c>
      <c r="F57837">
        <v>75000</v>
      </c>
    </row>
    <row r="57838" spans="1:6" x14ac:dyDescent="0.25">
      <c r="A57838" t="s">
        <v>333061</v>
      </c>
      <c r="B57838" t="s">
        <v>333062</v>
      </c>
      <c r="C57838" t="s">
        <v>228880</v>
      </c>
      <c r="E57838" s="1">
        <v>41275</v>
      </c>
      <c r="F57838">
        <v>50000</v>
      </c>
    </row>
    <row r="57839" spans="1:6" x14ac:dyDescent="0.25">
      <c r="A57839" t="s">
        <v>333063</v>
      </c>
      <c r="B57839" t="s">
        <v>333064</v>
      </c>
      <c r="C57839" t="s">
        <v>228873</v>
      </c>
      <c r="D57839" t="s">
        <v>228874</v>
      </c>
      <c r="E57839" t="s">
        <v>134898</v>
      </c>
      <c r="F57839">
        <v>10000000</v>
      </c>
    </row>
    <row r="57840" spans="1:6" x14ac:dyDescent="0.25">
      <c r="A57840" t="s">
        <v>333065</v>
      </c>
      <c r="B57840" t="s">
        <v>333066</v>
      </c>
      <c r="C57840" t="s">
        <v>228873</v>
      </c>
      <c r="D57840" t="s">
        <v>228877</v>
      </c>
      <c r="E57840" t="s">
        <v>39468</v>
      </c>
      <c r="F57840">
        <v>2700000</v>
      </c>
    </row>
    <row r="57841" spans="1:6" x14ac:dyDescent="0.25">
      <c r="A57841" t="s">
        <v>333063</v>
      </c>
      <c r="B57841" t="s">
        <v>333067</v>
      </c>
      <c r="C57841" t="s">
        <v>228916</v>
      </c>
      <c r="E57841" t="s">
        <v>25818</v>
      </c>
      <c r="F57841">
        <v>1100000</v>
      </c>
    </row>
    <row r="57842" spans="1:6" x14ac:dyDescent="0.25">
      <c r="A57842" t="s">
        <v>333065</v>
      </c>
      <c r="B57842" t="s">
        <v>333068</v>
      </c>
      <c r="C57842" t="s">
        <v>228873</v>
      </c>
      <c r="E57842" t="s">
        <v>139620</v>
      </c>
      <c r="F57842">
        <v>14999999</v>
      </c>
    </row>
    <row r="57843" spans="1:6" x14ac:dyDescent="0.25">
      <c r="A57843" t="s">
        <v>333069</v>
      </c>
      <c r="B57843" t="s">
        <v>333070</v>
      </c>
      <c r="C57843" t="s">
        <v>228873</v>
      </c>
      <c r="D57843" t="s">
        <v>228877</v>
      </c>
      <c r="E57843" s="1">
        <v>38354</v>
      </c>
      <c r="F57843">
        <v>5000000</v>
      </c>
    </row>
    <row r="57844" spans="1:6" x14ac:dyDescent="0.25">
      <c r="A57844" t="s">
        <v>333071</v>
      </c>
      <c r="B57844" t="s">
        <v>333072</v>
      </c>
      <c r="C57844" t="s">
        <v>228873</v>
      </c>
      <c r="D57844" t="s">
        <v>228874</v>
      </c>
      <c r="E57844" s="1">
        <v>38723</v>
      </c>
      <c r="F57844">
        <v>14000000</v>
      </c>
    </row>
    <row r="57845" spans="1:6" x14ac:dyDescent="0.25">
      <c r="A57845" t="s">
        <v>333069</v>
      </c>
      <c r="B57845" t="s">
        <v>333073</v>
      </c>
      <c r="C57845" t="s">
        <v>228873</v>
      </c>
      <c r="D57845" t="s">
        <v>228977</v>
      </c>
      <c r="E57845" t="s">
        <v>14698</v>
      </c>
      <c r="F57845">
        <v>25000000</v>
      </c>
    </row>
    <row r="57846" spans="1:6" x14ac:dyDescent="0.25">
      <c r="A57846" t="s">
        <v>333074</v>
      </c>
      <c r="B57846" t="s">
        <v>333075</v>
      </c>
      <c r="C57846" t="s">
        <v>228873</v>
      </c>
      <c r="D57846" t="s">
        <v>228877</v>
      </c>
      <c r="E57846" s="1">
        <v>41955</v>
      </c>
      <c r="F57846">
        <v>2300000</v>
      </c>
    </row>
    <row r="57847" spans="1:6" x14ac:dyDescent="0.25">
      <c r="A57847" t="s">
        <v>333076</v>
      </c>
      <c r="B57847" t="s">
        <v>333077</v>
      </c>
      <c r="C57847" t="s">
        <v>228873</v>
      </c>
      <c r="D57847" t="s">
        <v>228877</v>
      </c>
      <c r="E57847" t="s">
        <v>78256</v>
      </c>
      <c r="F57847">
        <v>5750000</v>
      </c>
    </row>
    <row r="57848" spans="1:6" x14ac:dyDescent="0.25">
      <c r="A57848" t="s">
        <v>333078</v>
      </c>
      <c r="B57848" t="s">
        <v>333079</v>
      </c>
      <c r="C57848" t="s">
        <v>228873</v>
      </c>
      <c r="D57848" t="s">
        <v>228874</v>
      </c>
      <c r="E57848" t="s">
        <v>131810</v>
      </c>
      <c r="F57848">
        <v>12000000</v>
      </c>
    </row>
    <row r="57849" spans="1:6" x14ac:dyDescent="0.25">
      <c r="A57849" t="s">
        <v>333076</v>
      </c>
      <c r="B57849" t="s">
        <v>333080</v>
      </c>
      <c r="C57849" t="s">
        <v>228873</v>
      </c>
      <c r="D57849" t="s">
        <v>228977</v>
      </c>
      <c r="E57849" t="s">
        <v>85607</v>
      </c>
      <c r="F57849">
        <v>10700000</v>
      </c>
    </row>
    <row r="57850" spans="1:6" x14ac:dyDescent="0.25">
      <c r="A57850" t="s">
        <v>333081</v>
      </c>
      <c r="B57850" t="s">
        <v>333082</v>
      </c>
      <c r="C57850" t="s">
        <v>228880</v>
      </c>
      <c r="E57850" s="1">
        <v>41496</v>
      </c>
      <c r="F57850">
        <v>1000000</v>
      </c>
    </row>
    <row r="57851" spans="1:6" x14ac:dyDescent="0.25">
      <c r="A57851" t="s">
        <v>333083</v>
      </c>
      <c r="B57851" t="s">
        <v>333084</v>
      </c>
      <c r="C57851" t="s">
        <v>228873</v>
      </c>
      <c r="E57851" s="1">
        <v>40797</v>
      </c>
      <c r="F57851">
        <v>37000000</v>
      </c>
    </row>
    <row r="57852" spans="1:6" x14ac:dyDescent="0.25">
      <c r="A57852" t="s">
        <v>333085</v>
      </c>
      <c r="B57852" t="s">
        <v>333086</v>
      </c>
      <c r="C57852" t="s">
        <v>228873</v>
      </c>
      <c r="E57852" t="s">
        <v>25531</v>
      </c>
      <c r="F57852">
        <v>9000000</v>
      </c>
    </row>
    <row r="57853" spans="1:6" x14ac:dyDescent="0.25">
      <c r="A57853" t="s">
        <v>333087</v>
      </c>
      <c r="B57853" t="s">
        <v>333088</v>
      </c>
      <c r="C57853" t="s">
        <v>228873</v>
      </c>
      <c r="D57853" t="s">
        <v>229145</v>
      </c>
      <c r="E57853" t="s">
        <v>141696</v>
      </c>
      <c r="F57853">
        <v>9000000</v>
      </c>
    </row>
    <row r="57854" spans="1:6" x14ac:dyDescent="0.25">
      <c r="A57854" t="s">
        <v>333089</v>
      </c>
      <c r="B57854" t="s">
        <v>333090</v>
      </c>
      <c r="C57854" t="s">
        <v>228873</v>
      </c>
      <c r="D57854" t="s">
        <v>228877</v>
      </c>
      <c r="E57854" s="1">
        <v>38453</v>
      </c>
      <c r="F57854">
        <v>11000000</v>
      </c>
    </row>
    <row r="57855" spans="1:6" x14ac:dyDescent="0.25">
      <c r="A57855" t="s">
        <v>333091</v>
      </c>
      <c r="B57855" t="s">
        <v>333092</v>
      </c>
      <c r="C57855" t="s">
        <v>228880</v>
      </c>
      <c r="E57855" t="s">
        <v>37725</v>
      </c>
      <c r="F57855">
        <v>1499997</v>
      </c>
    </row>
    <row r="57856" spans="1:6" x14ac:dyDescent="0.25">
      <c r="A57856" t="s">
        <v>333093</v>
      </c>
      <c r="B57856" t="s">
        <v>333094</v>
      </c>
      <c r="C57856" t="s">
        <v>228873</v>
      </c>
      <c r="D57856" t="s">
        <v>228877</v>
      </c>
      <c r="E57856" s="1">
        <v>41677</v>
      </c>
      <c r="F57856">
        <v>6500000</v>
      </c>
    </row>
    <row r="57857" spans="1:6" x14ac:dyDescent="0.25">
      <c r="A57857" t="s">
        <v>333095</v>
      </c>
      <c r="B57857" t="s">
        <v>333096</v>
      </c>
      <c r="C57857" t="s">
        <v>228873</v>
      </c>
      <c r="E57857" t="s">
        <v>235908</v>
      </c>
      <c r="F57857">
        <v>16000000</v>
      </c>
    </row>
    <row r="57858" spans="1:6" x14ac:dyDescent="0.25">
      <c r="A57858" t="s">
        <v>333097</v>
      </c>
      <c r="B57858" t="s">
        <v>333098</v>
      </c>
      <c r="C57858" t="s">
        <v>228873</v>
      </c>
      <c r="E57858" t="s">
        <v>231283</v>
      </c>
      <c r="F57858">
        <v>3938310</v>
      </c>
    </row>
    <row r="57859" spans="1:6" x14ac:dyDescent="0.25">
      <c r="A57859" t="s">
        <v>333099</v>
      </c>
      <c r="B57859" t="s">
        <v>333100</v>
      </c>
      <c r="C57859" t="s">
        <v>228927</v>
      </c>
      <c r="E57859" s="1">
        <v>40246</v>
      </c>
      <c r="F57859">
        <v>500001</v>
      </c>
    </row>
    <row r="57860" spans="1:6" x14ac:dyDescent="0.25">
      <c r="A57860" t="s">
        <v>333101</v>
      </c>
      <c r="B57860" t="s">
        <v>333102</v>
      </c>
      <c r="C57860" t="s">
        <v>228927</v>
      </c>
      <c r="E57860" s="1">
        <v>41277</v>
      </c>
      <c r="F57860">
        <v>7000000</v>
      </c>
    </row>
    <row r="57861" spans="1:6" x14ac:dyDescent="0.25">
      <c r="A57861" t="s">
        <v>333103</v>
      </c>
      <c r="B57861" t="s">
        <v>333104</v>
      </c>
      <c r="C57861" t="s">
        <v>228873</v>
      </c>
      <c r="D57861" t="s">
        <v>229206</v>
      </c>
      <c r="E57861" t="s">
        <v>239642</v>
      </c>
      <c r="F57861">
        <v>72000000</v>
      </c>
    </row>
    <row r="57862" spans="1:6" x14ac:dyDescent="0.25">
      <c r="A57862" t="s">
        <v>333101</v>
      </c>
      <c r="B57862" t="s">
        <v>333105</v>
      </c>
      <c r="C57862" t="s">
        <v>228873</v>
      </c>
      <c r="D57862" t="s">
        <v>229145</v>
      </c>
      <c r="E57862" s="1">
        <v>38722</v>
      </c>
      <c r="F57862">
        <v>38000000</v>
      </c>
    </row>
    <row r="57863" spans="1:6" x14ac:dyDescent="0.25">
      <c r="A57863" t="s">
        <v>333103</v>
      </c>
      <c r="B57863" t="s">
        <v>333106</v>
      </c>
      <c r="C57863" t="s">
        <v>228873</v>
      </c>
      <c r="D57863" t="s">
        <v>228874</v>
      </c>
      <c r="E57863" t="s">
        <v>186504</v>
      </c>
      <c r="F57863">
        <v>18826373</v>
      </c>
    </row>
    <row r="57864" spans="1:6" x14ac:dyDescent="0.25">
      <c r="A57864" t="s">
        <v>333107</v>
      </c>
      <c r="B57864" t="s">
        <v>333108</v>
      </c>
      <c r="C57864" t="s">
        <v>228873</v>
      </c>
      <c r="E57864" t="s">
        <v>5373</v>
      </c>
      <c r="F57864">
        <v>325000</v>
      </c>
    </row>
    <row r="57865" spans="1:6" x14ac:dyDescent="0.25">
      <c r="A57865" t="s">
        <v>333109</v>
      </c>
      <c r="B57865" t="s">
        <v>333110</v>
      </c>
      <c r="C57865" t="s">
        <v>228873</v>
      </c>
      <c r="D57865" t="s">
        <v>228877</v>
      </c>
      <c r="E57865" t="s">
        <v>57366</v>
      </c>
      <c r="F57865">
        <v>14000000</v>
      </c>
    </row>
    <row r="57866" spans="1:6" x14ac:dyDescent="0.25">
      <c r="A57866" t="s">
        <v>333111</v>
      </c>
      <c r="B57866" t="s">
        <v>333112</v>
      </c>
      <c r="C57866" t="s">
        <v>228880</v>
      </c>
      <c r="E57866" s="1">
        <v>39544</v>
      </c>
    </row>
    <row r="57867" spans="1:6" x14ac:dyDescent="0.25">
      <c r="A57867" t="s">
        <v>333113</v>
      </c>
      <c r="B57867" t="s">
        <v>333114</v>
      </c>
      <c r="C57867" t="s">
        <v>228873</v>
      </c>
      <c r="D57867" t="s">
        <v>228877</v>
      </c>
      <c r="E57867" t="s">
        <v>23664</v>
      </c>
      <c r="F57867">
        <v>5000000</v>
      </c>
    </row>
    <row r="57868" spans="1:6" x14ac:dyDescent="0.25">
      <c r="A57868" t="s">
        <v>333115</v>
      </c>
      <c r="B57868" t="s">
        <v>333116</v>
      </c>
      <c r="C57868" t="s">
        <v>229779</v>
      </c>
      <c r="E57868" s="1">
        <v>41792</v>
      </c>
      <c r="F57868">
        <v>1000000</v>
      </c>
    </row>
    <row r="57869" spans="1:6" x14ac:dyDescent="0.25">
      <c r="A57869" t="s">
        <v>333113</v>
      </c>
      <c r="B57869" t="s">
        <v>333117</v>
      </c>
      <c r="C57869" t="s">
        <v>228873</v>
      </c>
      <c r="D57869" t="s">
        <v>228874</v>
      </c>
      <c r="E57869" s="1">
        <v>42074</v>
      </c>
      <c r="F57869">
        <v>10000000</v>
      </c>
    </row>
    <row r="57870" spans="1:6" x14ac:dyDescent="0.25">
      <c r="A57870" t="s">
        <v>333115</v>
      </c>
      <c r="B57870" t="s">
        <v>333118</v>
      </c>
      <c r="C57870" t="s">
        <v>228880</v>
      </c>
      <c r="E57870" s="1">
        <v>40912</v>
      </c>
      <c r="F57870">
        <v>1100100</v>
      </c>
    </row>
    <row r="57871" spans="1:6" x14ac:dyDescent="0.25">
      <c r="A57871" t="s">
        <v>333119</v>
      </c>
      <c r="B57871" t="s">
        <v>333120</v>
      </c>
      <c r="C57871" t="s">
        <v>228880</v>
      </c>
      <c r="E57871" s="1">
        <v>41277</v>
      </c>
    </row>
    <row r="57872" spans="1:6" x14ac:dyDescent="0.25">
      <c r="A57872" t="s">
        <v>333121</v>
      </c>
      <c r="B57872" t="s">
        <v>333122</v>
      </c>
      <c r="C57872" t="s">
        <v>228889</v>
      </c>
      <c r="E57872" s="1">
        <v>41793</v>
      </c>
    </row>
    <row r="57873" spans="1:6" x14ac:dyDescent="0.25">
      <c r="A57873" t="s">
        <v>333119</v>
      </c>
      <c r="B57873" t="s">
        <v>333123</v>
      </c>
      <c r="C57873" t="s">
        <v>228916</v>
      </c>
      <c r="E57873" s="1">
        <v>42186</v>
      </c>
      <c r="F57873">
        <v>300000</v>
      </c>
    </row>
    <row r="57874" spans="1:6" x14ac:dyDescent="0.25">
      <c r="A57874" t="s">
        <v>333124</v>
      </c>
      <c r="B57874" t="s">
        <v>333125</v>
      </c>
      <c r="C57874" t="s">
        <v>228873</v>
      </c>
      <c r="D57874" t="s">
        <v>228874</v>
      </c>
      <c r="E57874" t="s">
        <v>131950</v>
      </c>
      <c r="F57874">
        <v>2446977</v>
      </c>
    </row>
    <row r="57875" spans="1:6" x14ac:dyDescent="0.25">
      <c r="A57875" t="s">
        <v>333126</v>
      </c>
      <c r="B57875" t="s">
        <v>333127</v>
      </c>
      <c r="C57875" t="s">
        <v>228873</v>
      </c>
      <c r="E57875" s="1">
        <v>39387</v>
      </c>
    </row>
    <row r="57876" spans="1:6" x14ac:dyDescent="0.25">
      <c r="A57876" t="s">
        <v>333128</v>
      </c>
      <c r="B57876" t="s">
        <v>333129</v>
      </c>
      <c r="C57876" t="s">
        <v>229733</v>
      </c>
      <c r="E57876" t="s">
        <v>57602</v>
      </c>
      <c r="F57876">
        <v>150000000</v>
      </c>
    </row>
    <row r="57877" spans="1:6" x14ac:dyDescent="0.25">
      <c r="A57877" t="s">
        <v>333130</v>
      </c>
      <c r="B57877" t="s">
        <v>333131</v>
      </c>
      <c r="C57877" t="s">
        <v>229045</v>
      </c>
      <c r="E57877" s="1">
        <v>42129</v>
      </c>
      <c r="F57877">
        <v>5500000</v>
      </c>
    </row>
    <row r="57878" spans="1:6" x14ac:dyDescent="0.25">
      <c r="A57878" t="s">
        <v>333132</v>
      </c>
      <c r="B57878" t="s">
        <v>333133</v>
      </c>
      <c r="C57878" t="s">
        <v>228873</v>
      </c>
      <c r="D57878" t="s">
        <v>228877</v>
      </c>
      <c r="E57878" s="1">
        <v>41731</v>
      </c>
      <c r="F57878">
        <v>14000000</v>
      </c>
    </row>
    <row r="57879" spans="1:6" x14ac:dyDescent="0.25">
      <c r="A57879" t="s">
        <v>333134</v>
      </c>
      <c r="B57879" t="s">
        <v>333135</v>
      </c>
      <c r="C57879" t="s">
        <v>228943</v>
      </c>
      <c r="E57879" s="1">
        <v>39392</v>
      </c>
      <c r="F57879">
        <v>400000</v>
      </c>
    </row>
    <row r="57880" spans="1:6" x14ac:dyDescent="0.25">
      <c r="A57880" t="s">
        <v>333136</v>
      </c>
      <c r="B57880" t="s">
        <v>333137</v>
      </c>
      <c r="C57880" t="s">
        <v>228873</v>
      </c>
      <c r="D57880" t="s">
        <v>228874</v>
      </c>
      <c r="E57880" s="1">
        <v>39513</v>
      </c>
      <c r="F57880">
        <v>3100000</v>
      </c>
    </row>
    <row r="57881" spans="1:6" x14ac:dyDescent="0.25">
      <c r="A57881" t="s">
        <v>333134</v>
      </c>
      <c r="B57881" t="s">
        <v>333138</v>
      </c>
      <c r="C57881" t="s">
        <v>228873</v>
      </c>
      <c r="D57881" t="s">
        <v>229145</v>
      </c>
      <c r="E57881" t="s">
        <v>30355</v>
      </c>
      <c r="F57881">
        <v>31500000</v>
      </c>
    </row>
    <row r="57882" spans="1:6" x14ac:dyDescent="0.25">
      <c r="A57882" t="s">
        <v>333136</v>
      </c>
      <c r="B57882" t="s">
        <v>333139</v>
      </c>
      <c r="C57882" t="s">
        <v>228873</v>
      </c>
      <c r="D57882" t="s">
        <v>228977</v>
      </c>
      <c r="E57882" t="s">
        <v>88612</v>
      </c>
      <c r="F57882">
        <v>32500000</v>
      </c>
    </row>
    <row r="57883" spans="1:6" x14ac:dyDescent="0.25">
      <c r="A57883" t="s">
        <v>333140</v>
      </c>
      <c r="B57883" t="s">
        <v>333141</v>
      </c>
      <c r="C57883" t="s">
        <v>228916</v>
      </c>
      <c r="E57883" t="s">
        <v>31317</v>
      </c>
      <c r="F57883">
        <v>400000</v>
      </c>
    </row>
    <row r="57884" spans="1:6" x14ac:dyDescent="0.25">
      <c r="A57884" t="s">
        <v>333142</v>
      </c>
      <c r="B57884" t="s">
        <v>333143</v>
      </c>
      <c r="C57884" t="s">
        <v>228873</v>
      </c>
      <c r="D57884" t="s">
        <v>228874</v>
      </c>
      <c r="E57884" t="s">
        <v>246902</v>
      </c>
      <c r="F57884">
        <v>6000000</v>
      </c>
    </row>
    <row r="57885" spans="1:6" x14ac:dyDescent="0.25">
      <c r="A57885" t="s">
        <v>333144</v>
      </c>
      <c r="B57885" t="s">
        <v>333145</v>
      </c>
      <c r="C57885" t="s">
        <v>228889</v>
      </c>
      <c r="E57885" s="1">
        <v>41092</v>
      </c>
    </row>
    <row r="57886" spans="1:6" x14ac:dyDescent="0.25">
      <c r="A57886" t="s">
        <v>333146</v>
      </c>
      <c r="B57886" t="s">
        <v>333147</v>
      </c>
      <c r="C57886" t="s">
        <v>228873</v>
      </c>
      <c r="E57886" t="s">
        <v>30308</v>
      </c>
      <c r="F57886">
        <v>7115002</v>
      </c>
    </row>
    <row r="57887" spans="1:6" x14ac:dyDescent="0.25">
      <c r="A57887" t="s">
        <v>333148</v>
      </c>
      <c r="B57887" t="s">
        <v>333149</v>
      </c>
      <c r="C57887" t="s">
        <v>228873</v>
      </c>
      <c r="E57887" t="s">
        <v>8245</v>
      </c>
      <c r="F57887">
        <v>6000000</v>
      </c>
    </row>
    <row r="57888" spans="1:6" x14ac:dyDescent="0.25">
      <c r="A57888" t="s">
        <v>333150</v>
      </c>
      <c r="B57888" t="s">
        <v>333151</v>
      </c>
      <c r="C57888" t="s">
        <v>228873</v>
      </c>
      <c r="E57888" t="s">
        <v>12427</v>
      </c>
      <c r="F57888">
        <v>514640</v>
      </c>
    </row>
    <row r="57889" spans="1:6" x14ac:dyDescent="0.25">
      <c r="A57889" t="s">
        <v>333152</v>
      </c>
      <c r="B57889" t="s">
        <v>333153</v>
      </c>
      <c r="C57889" t="s">
        <v>228873</v>
      </c>
      <c r="D57889" t="s">
        <v>228877</v>
      </c>
      <c r="E57889" t="s">
        <v>134242</v>
      </c>
      <c r="F57889">
        <v>2093440</v>
      </c>
    </row>
    <row r="57890" spans="1:6" x14ac:dyDescent="0.25">
      <c r="A57890" t="s">
        <v>333154</v>
      </c>
      <c r="B57890" t="s">
        <v>333155</v>
      </c>
      <c r="C57890" t="s">
        <v>228880</v>
      </c>
      <c r="E57890" t="s">
        <v>21677</v>
      </c>
    </row>
    <row r="57891" spans="1:6" x14ac:dyDescent="0.25">
      <c r="A57891" t="s">
        <v>333156</v>
      </c>
      <c r="B57891" t="s">
        <v>333157</v>
      </c>
      <c r="C57891" t="s">
        <v>228943</v>
      </c>
      <c r="E57891" s="1">
        <v>41651</v>
      </c>
      <c r="F57891">
        <v>828626</v>
      </c>
    </row>
    <row r="57892" spans="1:6" x14ac:dyDescent="0.25">
      <c r="A57892" t="s">
        <v>333158</v>
      </c>
      <c r="B57892" t="s">
        <v>333159</v>
      </c>
      <c r="C57892" t="s">
        <v>228880</v>
      </c>
      <c r="E57892" s="1">
        <v>40548</v>
      </c>
    </row>
    <row r="57893" spans="1:6" x14ac:dyDescent="0.25">
      <c r="A57893" t="s">
        <v>333160</v>
      </c>
      <c r="B57893" t="s">
        <v>333161</v>
      </c>
      <c r="C57893" t="s">
        <v>228927</v>
      </c>
      <c r="E57893" t="s">
        <v>16475</v>
      </c>
      <c r="F57893">
        <v>2500000</v>
      </c>
    </row>
    <row r="57894" spans="1:6" x14ac:dyDescent="0.25">
      <c r="A57894" t="s">
        <v>333162</v>
      </c>
      <c r="B57894" t="s">
        <v>333163</v>
      </c>
      <c r="C57894" t="s">
        <v>228919</v>
      </c>
      <c r="E57894" t="s">
        <v>25364</v>
      </c>
      <c r="F57894">
        <v>6113441</v>
      </c>
    </row>
    <row r="57895" spans="1:6" x14ac:dyDescent="0.25">
      <c r="A57895" t="s">
        <v>333160</v>
      </c>
      <c r="B57895" t="s">
        <v>333164</v>
      </c>
      <c r="C57895" t="s">
        <v>228873</v>
      </c>
      <c r="E57895" s="1">
        <v>40614</v>
      </c>
      <c r="F57895">
        <v>14300000</v>
      </c>
    </row>
    <row r="57896" spans="1:6" x14ac:dyDescent="0.25">
      <c r="A57896" t="s">
        <v>333162</v>
      </c>
      <c r="B57896" t="s">
        <v>333165</v>
      </c>
      <c r="C57896" t="s">
        <v>228873</v>
      </c>
      <c r="E57896" s="1">
        <v>40915</v>
      </c>
      <c r="F57896">
        <v>3339000</v>
      </c>
    </row>
    <row r="57897" spans="1:6" x14ac:dyDescent="0.25">
      <c r="A57897" t="s">
        <v>333166</v>
      </c>
      <c r="B57897" t="s">
        <v>333167</v>
      </c>
      <c r="C57897" t="s">
        <v>228873</v>
      </c>
      <c r="D57897" t="s">
        <v>228877</v>
      </c>
      <c r="E57897" t="s">
        <v>229555</v>
      </c>
      <c r="F57897">
        <v>2568912</v>
      </c>
    </row>
    <row r="57898" spans="1:6" x14ac:dyDescent="0.25">
      <c r="A57898" t="s">
        <v>333168</v>
      </c>
      <c r="B57898" t="s">
        <v>333169</v>
      </c>
      <c r="C57898" t="s">
        <v>228916</v>
      </c>
      <c r="E57898" s="1">
        <v>41281</v>
      </c>
    </row>
    <row r="57899" spans="1:6" x14ac:dyDescent="0.25">
      <c r="A57899" t="s">
        <v>333166</v>
      </c>
      <c r="B57899" t="s">
        <v>333170</v>
      </c>
      <c r="C57899" t="s">
        <v>231514</v>
      </c>
      <c r="E57899" t="s">
        <v>12307</v>
      </c>
    </row>
    <row r="57900" spans="1:6" x14ac:dyDescent="0.25">
      <c r="A57900" t="s">
        <v>333171</v>
      </c>
      <c r="B57900" t="s">
        <v>333172</v>
      </c>
      <c r="C57900" t="s">
        <v>228873</v>
      </c>
      <c r="D57900" t="s">
        <v>228977</v>
      </c>
      <c r="E57900" s="1">
        <v>34338</v>
      </c>
      <c r="F57900">
        <v>1000000</v>
      </c>
    </row>
    <row r="57901" spans="1:6" x14ac:dyDescent="0.25">
      <c r="A57901" t="s">
        <v>333173</v>
      </c>
      <c r="B57901" t="s">
        <v>333174</v>
      </c>
      <c r="C57901" t="s">
        <v>228880</v>
      </c>
      <c r="E57901" s="1">
        <v>39448</v>
      </c>
    </row>
    <row r="57902" spans="1:6" x14ac:dyDescent="0.25">
      <c r="A57902" t="s">
        <v>333175</v>
      </c>
      <c r="B57902" t="s">
        <v>333176</v>
      </c>
      <c r="C57902" t="s">
        <v>228880</v>
      </c>
      <c r="E57902" t="s">
        <v>234550</v>
      </c>
      <c r="F57902">
        <v>150000</v>
      </c>
    </row>
    <row r="57903" spans="1:6" x14ac:dyDescent="0.25">
      <c r="A57903" t="s">
        <v>333177</v>
      </c>
      <c r="B57903" t="s">
        <v>333178</v>
      </c>
      <c r="C57903" t="s">
        <v>228873</v>
      </c>
      <c r="D57903" t="s">
        <v>228877</v>
      </c>
      <c r="E57903" s="1">
        <v>42253</v>
      </c>
      <c r="F57903">
        <v>15000000</v>
      </c>
    </row>
    <row r="57904" spans="1:6" x14ac:dyDescent="0.25">
      <c r="A57904" t="s">
        <v>333179</v>
      </c>
      <c r="B57904" t="s">
        <v>333180</v>
      </c>
      <c r="C57904" t="s">
        <v>228880</v>
      </c>
      <c r="E57904" t="s">
        <v>23145</v>
      </c>
      <c r="F57904">
        <v>40000</v>
      </c>
    </row>
    <row r="57905" spans="1:6" x14ac:dyDescent="0.25">
      <c r="A57905" t="s">
        <v>333181</v>
      </c>
      <c r="B57905" t="s">
        <v>333182</v>
      </c>
      <c r="C57905" t="s">
        <v>228873</v>
      </c>
      <c r="E57905" s="1">
        <v>39396</v>
      </c>
      <c r="F57905">
        <v>2548429</v>
      </c>
    </row>
    <row r="57906" spans="1:6" x14ac:dyDescent="0.25">
      <c r="A57906" t="s">
        <v>333183</v>
      </c>
      <c r="B57906" t="s">
        <v>333184</v>
      </c>
      <c r="C57906" t="s">
        <v>228873</v>
      </c>
      <c r="E57906" t="s">
        <v>118967</v>
      </c>
    </row>
    <row r="57907" spans="1:6" x14ac:dyDescent="0.25">
      <c r="A57907" t="s">
        <v>333185</v>
      </c>
      <c r="B57907" t="s">
        <v>333186</v>
      </c>
      <c r="C57907" t="s">
        <v>228880</v>
      </c>
      <c r="E57907" t="s">
        <v>112624</v>
      </c>
      <c r="F57907">
        <v>500000</v>
      </c>
    </row>
    <row r="57908" spans="1:6" x14ac:dyDescent="0.25">
      <c r="A57908" t="s">
        <v>333187</v>
      </c>
      <c r="B57908" t="s">
        <v>333188</v>
      </c>
      <c r="C57908" t="s">
        <v>228880</v>
      </c>
      <c r="E57908" s="1">
        <v>40945</v>
      </c>
    </row>
    <row r="57909" spans="1:6" x14ac:dyDescent="0.25">
      <c r="A57909" t="s">
        <v>333189</v>
      </c>
      <c r="B57909" t="s">
        <v>333190</v>
      </c>
      <c r="C57909" t="s">
        <v>228880</v>
      </c>
      <c r="E57909" s="1">
        <v>39668</v>
      </c>
      <c r="F57909">
        <v>2000000</v>
      </c>
    </row>
    <row r="57910" spans="1:6" x14ac:dyDescent="0.25">
      <c r="A57910" t="s">
        <v>333191</v>
      </c>
      <c r="B57910" t="s">
        <v>333192</v>
      </c>
      <c r="C57910" t="s">
        <v>228873</v>
      </c>
      <c r="D57910" t="s">
        <v>228877</v>
      </c>
      <c r="E57910" s="1">
        <v>40183</v>
      </c>
      <c r="F57910">
        <v>2130400</v>
      </c>
    </row>
    <row r="57911" spans="1:6" x14ac:dyDescent="0.25">
      <c r="A57911" t="s">
        <v>333193</v>
      </c>
      <c r="B57911" t="s">
        <v>333194</v>
      </c>
      <c r="C57911" t="s">
        <v>228873</v>
      </c>
      <c r="D57911" t="s">
        <v>228874</v>
      </c>
      <c r="E57911" t="s">
        <v>52250</v>
      </c>
      <c r="F57911">
        <v>4000000</v>
      </c>
    </row>
    <row r="57912" spans="1:6" x14ac:dyDescent="0.25">
      <c r="A57912" t="s">
        <v>333195</v>
      </c>
      <c r="B57912" t="s">
        <v>333196</v>
      </c>
      <c r="C57912" t="s">
        <v>228943</v>
      </c>
      <c r="E57912" t="s">
        <v>194213</v>
      </c>
    </row>
    <row r="57913" spans="1:6" x14ac:dyDescent="0.25">
      <c r="A57913" t="s">
        <v>333197</v>
      </c>
      <c r="B57913" t="s">
        <v>333198</v>
      </c>
      <c r="C57913" t="s">
        <v>228873</v>
      </c>
      <c r="D57913" t="s">
        <v>228977</v>
      </c>
      <c r="E57913" t="s">
        <v>117783</v>
      </c>
      <c r="F57913">
        <v>10000001</v>
      </c>
    </row>
    <row r="57914" spans="1:6" x14ac:dyDescent="0.25">
      <c r="A57914" t="s">
        <v>333199</v>
      </c>
      <c r="B57914" t="s">
        <v>333200</v>
      </c>
      <c r="C57914" t="s">
        <v>228873</v>
      </c>
      <c r="D57914" t="s">
        <v>228874</v>
      </c>
      <c r="E57914" s="1">
        <v>36527</v>
      </c>
    </row>
    <row r="57915" spans="1:6" x14ac:dyDescent="0.25">
      <c r="A57915" t="s">
        <v>333201</v>
      </c>
      <c r="B57915" t="s">
        <v>333202</v>
      </c>
      <c r="C57915" t="s">
        <v>228919</v>
      </c>
      <c r="E57915" t="s">
        <v>35294</v>
      </c>
    </row>
    <row r="57916" spans="1:6" x14ac:dyDescent="0.25">
      <c r="A57916" t="s">
        <v>333203</v>
      </c>
      <c r="B57916" t="s">
        <v>333204</v>
      </c>
      <c r="C57916" t="s">
        <v>228909</v>
      </c>
      <c r="E57916" t="s">
        <v>115033</v>
      </c>
    </row>
    <row r="57917" spans="1:6" x14ac:dyDescent="0.25">
      <c r="A57917" t="s">
        <v>333205</v>
      </c>
      <c r="B57917" t="s">
        <v>333206</v>
      </c>
      <c r="C57917" t="s">
        <v>229045</v>
      </c>
      <c r="E57917" s="1">
        <v>41458</v>
      </c>
      <c r="F57917">
        <v>1840</v>
      </c>
    </row>
    <row r="57918" spans="1:6" x14ac:dyDescent="0.25">
      <c r="A57918" t="s">
        <v>333207</v>
      </c>
      <c r="B57918" t="s">
        <v>333208</v>
      </c>
      <c r="C57918" t="s">
        <v>228873</v>
      </c>
      <c r="E57918" t="s">
        <v>144995</v>
      </c>
      <c r="F57918">
        <v>25000000</v>
      </c>
    </row>
    <row r="57919" spans="1:6" x14ac:dyDescent="0.25">
      <c r="A57919" t="s">
        <v>333209</v>
      </c>
      <c r="B57919" t="s">
        <v>333210</v>
      </c>
      <c r="C57919" t="s">
        <v>228873</v>
      </c>
      <c r="D57919" t="s">
        <v>228877</v>
      </c>
      <c r="E57919" t="s">
        <v>18953</v>
      </c>
      <c r="F57919">
        <v>11000000</v>
      </c>
    </row>
    <row r="57920" spans="1:6" x14ac:dyDescent="0.25">
      <c r="A57920" t="s">
        <v>333211</v>
      </c>
      <c r="B57920" t="s">
        <v>333212</v>
      </c>
      <c r="C57920" t="s">
        <v>228943</v>
      </c>
      <c r="E57920" s="1">
        <v>42005</v>
      </c>
      <c r="F57920">
        <v>100000</v>
      </c>
    </row>
    <row r="57921" spans="1:6" x14ac:dyDescent="0.25">
      <c r="A57921" t="s">
        <v>333213</v>
      </c>
      <c r="B57921" t="s">
        <v>333214</v>
      </c>
      <c r="C57921" t="s">
        <v>228943</v>
      </c>
      <c r="E57921" s="1">
        <v>42011</v>
      </c>
      <c r="F57921">
        <v>350000</v>
      </c>
    </row>
    <row r="57922" spans="1:6" x14ac:dyDescent="0.25">
      <c r="A57922" t="s">
        <v>333215</v>
      </c>
      <c r="B57922" t="s">
        <v>333216</v>
      </c>
      <c r="C57922" t="s">
        <v>228889</v>
      </c>
      <c r="E57922" t="s">
        <v>1223</v>
      </c>
      <c r="F57922">
        <v>5034690</v>
      </c>
    </row>
    <row r="57923" spans="1:6" x14ac:dyDescent="0.25">
      <c r="A57923" t="s">
        <v>333217</v>
      </c>
      <c r="B57923" t="s">
        <v>333218</v>
      </c>
      <c r="C57923" t="s">
        <v>228880</v>
      </c>
      <c r="E57923" s="1">
        <v>42013</v>
      </c>
    </row>
    <row r="57924" spans="1:6" x14ac:dyDescent="0.25">
      <c r="A57924" t="s">
        <v>333219</v>
      </c>
      <c r="B57924" t="s">
        <v>333220</v>
      </c>
      <c r="C57924" t="s">
        <v>228873</v>
      </c>
      <c r="E57924" s="1">
        <v>40798</v>
      </c>
      <c r="F57924">
        <v>805000</v>
      </c>
    </row>
    <row r="57925" spans="1:6" x14ac:dyDescent="0.25">
      <c r="A57925" t="s">
        <v>333221</v>
      </c>
      <c r="B57925" t="s">
        <v>333222</v>
      </c>
      <c r="C57925" t="s">
        <v>228873</v>
      </c>
      <c r="E57925" s="1">
        <v>41975</v>
      </c>
      <c r="F57925">
        <v>675000</v>
      </c>
    </row>
    <row r="57926" spans="1:6" x14ac:dyDescent="0.25">
      <c r="A57926" t="s">
        <v>333223</v>
      </c>
      <c r="B57926" t="s">
        <v>333224</v>
      </c>
      <c r="C57926" t="s">
        <v>228927</v>
      </c>
      <c r="E57926" s="1">
        <v>41063</v>
      </c>
      <c r="F57926">
        <v>16000000</v>
      </c>
    </row>
    <row r="57927" spans="1:6" x14ac:dyDescent="0.25">
      <c r="A57927" t="s">
        <v>333225</v>
      </c>
      <c r="B57927" t="s">
        <v>333226</v>
      </c>
      <c r="C57927" t="s">
        <v>228873</v>
      </c>
      <c r="D57927" t="s">
        <v>228874</v>
      </c>
      <c r="E57927" s="1">
        <v>39823</v>
      </c>
      <c r="F57927">
        <v>50000000</v>
      </c>
    </row>
    <row r="57928" spans="1:6" x14ac:dyDescent="0.25">
      <c r="A57928" t="s">
        <v>333223</v>
      </c>
      <c r="B57928" t="s">
        <v>333227</v>
      </c>
      <c r="C57928" t="s">
        <v>228927</v>
      </c>
      <c r="E57928" t="s">
        <v>1938</v>
      </c>
      <c r="F57928">
        <v>9200000</v>
      </c>
    </row>
    <row r="57929" spans="1:6" x14ac:dyDescent="0.25">
      <c r="A57929" t="s">
        <v>333225</v>
      </c>
      <c r="B57929" t="s">
        <v>333228</v>
      </c>
      <c r="C57929" t="s">
        <v>228927</v>
      </c>
      <c r="E57929" t="s">
        <v>26012</v>
      </c>
      <c r="F57929">
        <v>5000000</v>
      </c>
    </row>
    <row r="57930" spans="1:6" x14ac:dyDescent="0.25">
      <c r="A57930" t="s">
        <v>333223</v>
      </c>
      <c r="B57930" t="s">
        <v>333229</v>
      </c>
      <c r="C57930" t="s">
        <v>228927</v>
      </c>
      <c r="E57930" t="s">
        <v>1942</v>
      </c>
      <c r="F57930">
        <v>6000000</v>
      </c>
    </row>
    <row r="57931" spans="1:6" x14ac:dyDescent="0.25">
      <c r="A57931" t="s">
        <v>333225</v>
      </c>
      <c r="B57931" t="s">
        <v>333230</v>
      </c>
      <c r="C57931" t="s">
        <v>228927</v>
      </c>
      <c r="E57931" s="1">
        <v>40889</v>
      </c>
      <c r="F57931">
        <v>4000000</v>
      </c>
    </row>
    <row r="57932" spans="1:6" x14ac:dyDescent="0.25">
      <c r="A57932" t="s">
        <v>333231</v>
      </c>
      <c r="B57932" t="s">
        <v>333232</v>
      </c>
      <c r="C57932" t="s">
        <v>228873</v>
      </c>
      <c r="D57932" t="s">
        <v>228874</v>
      </c>
      <c r="E57932" t="s">
        <v>25294</v>
      </c>
      <c r="F57932">
        <v>5300000</v>
      </c>
    </row>
    <row r="57933" spans="1:6" x14ac:dyDescent="0.25">
      <c r="A57933" t="s">
        <v>333233</v>
      </c>
      <c r="B57933" t="s">
        <v>333234</v>
      </c>
      <c r="C57933" t="s">
        <v>228873</v>
      </c>
      <c r="E57933" t="s">
        <v>123789</v>
      </c>
      <c r="F57933">
        <v>3300000</v>
      </c>
    </row>
    <row r="57934" spans="1:6" x14ac:dyDescent="0.25">
      <c r="A57934" t="s">
        <v>333235</v>
      </c>
      <c r="B57934" t="s">
        <v>333236</v>
      </c>
      <c r="C57934" t="s">
        <v>228880</v>
      </c>
      <c r="E57934" t="s">
        <v>39281</v>
      </c>
      <c r="F57934">
        <v>150545</v>
      </c>
    </row>
    <row r="57935" spans="1:6" x14ac:dyDescent="0.25">
      <c r="A57935" t="s">
        <v>333237</v>
      </c>
      <c r="B57935" t="s">
        <v>333238</v>
      </c>
      <c r="C57935" t="s">
        <v>228880</v>
      </c>
      <c r="E57935" t="s">
        <v>26613</v>
      </c>
      <c r="F57935">
        <v>50000</v>
      </c>
    </row>
    <row r="57936" spans="1:6" x14ac:dyDescent="0.25">
      <c r="A57936" t="s">
        <v>333239</v>
      </c>
      <c r="B57936" t="s">
        <v>333240</v>
      </c>
      <c r="C57936" t="s">
        <v>228873</v>
      </c>
      <c r="D57936" t="s">
        <v>228877</v>
      </c>
      <c r="E57936" s="1">
        <v>40915</v>
      </c>
      <c r="F57936">
        <v>62500</v>
      </c>
    </row>
    <row r="57937" spans="1:6" x14ac:dyDescent="0.25">
      <c r="A57937" t="s">
        <v>333241</v>
      </c>
      <c r="B57937" t="s">
        <v>333242</v>
      </c>
      <c r="C57937" t="s">
        <v>228919</v>
      </c>
      <c r="E57937" s="1">
        <v>42099</v>
      </c>
      <c r="F57937">
        <v>500000000</v>
      </c>
    </row>
    <row r="57938" spans="1:6" x14ac:dyDescent="0.25">
      <c r="A57938" t="s">
        <v>333243</v>
      </c>
      <c r="B57938" t="s">
        <v>333244</v>
      </c>
      <c r="C57938" t="s">
        <v>228909</v>
      </c>
      <c r="E57938" t="s">
        <v>10943</v>
      </c>
    </row>
    <row r="57939" spans="1:6" x14ac:dyDescent="0.25">
      <c r="A57939" t="s">
        <v>333245</v>
      </c>
      <c r="B57939" t="s">
        <v>333246</v>
      </c>
      <c r="C57939" t="s">
        <v>228927</v>
      </c>
      <c r="E57939" t="s">
        <v>77131</v>
      </c>
    </row>
    <row r="57940" spans="1:6" x14ac:dyDescent="0.25">
      <c r="A57940" t="s">
        <v>333247</v>
      </c>
      <c r="B57940" t="s">
        <v>333248</v>
      </c>
      <c r="C57940" t="s">
        <v>228873</v>
      </c>
      <c r="D57940" t="s">
        <v>228877</v>
      </c>
      <c r="E57940" t="s">
        <v>149632</v>
      </c>
      <c r="F57940">
        <v>699397</v>
      </c>
    </row>
    <row r="57941" spans="1:6" x14ac:dyDescent="0.25">
      <c r="A57941" t="s">
        <v>333249</v>
      </c>
      <c r="B57941" t="s">
        <v>333250</v>
      </c>
      <c r="C57941" t="s">
        <v>228880</v>
      </c>
      <c r="E57941" t="s">
        <v>5263</v>
      </c>
    </row>
    <row r="57942" spans="1:6" x14ac:dyDescent="0.25">
      <c r="A57942" t="s">
        <v>333251</v>
      </c>
      <c r="B57942" t="s">
        <v>333252</v>
      </c>
      <c r="C57942" t="s">
        <v>228880</v>
      </c>
      <c r="E57942" t="s">
        <v>120121</v>
      </c>
      <c r="F57942">
        <v>5500000</v>
      </c>
    </row>
    <row r="57943" spans="1:6" x14ac:dyDescent="0.25">
      <c r="A57943" t="s">
        <v>333253</v>
      </c>
      <c r="B57943" t="s">
        <v>333254</v>
      </c>
      <c r="C57943" t="s">
        <v>228873</v>
      </c>
      <c r="D57943" t="s">
        <v>228877</v>
      </c>
      <c r="E57943" t="s">
        <v>137122</v>
      </c>
      <c r="F57943">
        <v>20000000</v>
      </c>
    </row>
    <row r="57944" spans="1:6" x14ac:dyDescent="0.25">
      <c r="A57944" t="s">
        <v>333255</v>
      </c>
      <c r="B57944" t="s">
        <v>333256</v>
      </c>
      <c r="C57944" t="s">
        <v>228873</v>
      </c>
      <c r="D57944" t="s">
        <v>228877</v>
      </c>
      <c r="E57944" t="s">
        <v>230580</v>
      </c>
      <c r="F57944">
        <v>6835530</v>
      </c>
    </row>
    <row r="57945" spans="1:6" x14ac:dyDescent="0.25">
      <c r="A57945" t="s">
        <v>333257</v>
      </c>
      <c r="B57945" t="s">
        <v>333258</v>
      </c>
      <c r="C57945" t="s">
        <v>228873</v>
      </c>
      <c r="D57945" t="s">
        <v>228877</v>
      </c>
      <c r="E57945" t="s">
        <v>94917</v>
      </c>
      <c r="F57945">
        <v>4000000</v>
      </c>
    </row>
    <row r="57946" spans="1:6" x14ac:dyDescent="0.25">
      <c r="A57946" t="s">
        <v>333259</v>
      </c>
      <c r="B57946" t="s">
        <v>333260</v>
      </c>
      <c r="C57946" t="s">
        <v>228873</v>
      </c>
      <c r="D57946" t="s">
        <v>228874</v>
      </c>
      <c r="E57946" t="s">
        <v>231764</v>
      </c>
      <c r="F57946">
        <v>4378779</v>
      </c>
    </row>
    <row r="57947" spans="1:6" x14ac:dyDescent="0.25">
      <c r="A57947" t="s">
        <v>333261</v>
      </c>
      <c r="B57947" t="s">
        <v>333262</v>
      </c>
      <c r="C57947" t="s">
        <v>228919</v>
      </c>
      <c r="E57947" t="s">
        <v>8478</v>
      </c>
    </row>
    <row r="57948" spans="1:6" x14ac:dyDescent="0.25">
      <c r="A57948" t="s">
        <v>333263</v>
      </c>
      <c r="B57948" t="s">
        <v>333264</v>
      </c>
      <c r="C57948" t="s">
        <v>228880</v>
      </c>
      <c r="E57948" s="1">
        <v>42008</v>
      </c>
      <c r="F57948">
        <v>800000</v>
      </c>
    </row>
    <row r="57949" spans="1:6" x14ac:dyDescent="0.25">
      <c r="A57949" t="s">
        <v>333265</v>
      </c>
      <c r="B57949" t="s">
        <v>333266</v>
      </c>
      <c r="C57949" t="s">
        <v>228873</v>
      </c>
      <c r="E57949" t="s">
        <v>234349</v>
      </c>
      <c r="F57949">
        <v>22230135</v>
      </c>
    </row>
    <row r="57950" spans="1:6" x14ac:dyDescent="0.25">
      <c r="A57950" t="s">
        <v>333267</v>
      </c>
      <c r="B57950" t="s">
        <v>333268</v>
      </c>
      <c r="C57950" t="s">
        <v>228873</v>
      </c>
      <c r="D57950" t="s">
        <v>229145</v>
      </c>
      <c r="E57950" t="s">
        <v>237135</v>
      </c>
      <c r="F57950">
        <v>21000000</v>
      </c>
    </row>
    <row r="57951" spans="1:6" x14ac:dyDescent="0.25">
      <c r="A57951" t="s">
        <v>333265</v>
      </c>
      <c r="B57951" t="s">
        <v>333269</v>
      </c>
      <c r="C57951" t="s">
        <v>228873</v>
      </c>
      <c r="E57951" s="1">
        <v>39998</v>
      </c>
      <c r="F57951">
        <v>11999996</v>
      </c>
    </row>
    <row r="57952" spans="1:6" x14ac:dyDescent="0.25">
      <c r="A57952" t="s">
        <v>333270</v>
      </c>
      <c r="B57952" t="s">
        <v>333271</v>
      </c>
      <c r="C57952" t="s">
        <v>228873</v>
      </c>
      <c r="D57952" t="s">
        <v>228877</v>
      </c>
      <c r="E57952" t="s">
        <v>92556</v>
      </c>
    </row>
    <row r="57953" spans="1:6" x14ac:dyDescent="0.25">
      <c r="A57953" t="s">
        <v>333272</v>
      </c>
      <c r="B57953" t="s">
        <v>333273</v>
      </c>
      <c r="C57953" t="s">
        <v>228873</v>
      </c>
      <c r="E57953" t="s">
        <v>9525</v>
      </c>
      <c r="F57953">
        <v>2400000</v>
      </c>
    </row>
    <row r="57954" spans="1:6" x14ac:dyDescent="0.25">
      <c r="A57954" t="s">
        <v>333274</v>
      </c>
      <c r="B57954" t="s">
        <v>333275</v>
      </c>
      <c r="C57954" t="s">
        <v>228889</v>
      </c>
      <c r="E57954" t="s">
        <v>52657</v>
      </c>
      <c r="F57954">
        <v>42400000</v>
      </c>
    </row>
    <row r="57955" spans="1:6" x14ac:dyDescent="0.25">
      <c r="A57955" t="s">
        <v>333276</v>
      </c>
      <c r="B57955" t="s">
        <v>333277</v>
      </c>
      <c r="C57955" t="s">
        <v>228873</v>
      </c>
      <c r="D57955" t="s">
        <v>228977</v>
      </c>
      <c r="E57955" s="1">
        <v>40974</v>
      </c>
      <c r="F57955">
        <v>60000000</v>
      </c>
    </row>
    <row r="57956" spans="1:6" x14ac:dyDescent="0.25">
      <c r="A57956" t="s">
        <v>333278</v>
      </c>
      <c r="B57956" t="s">
        <v>333279</v>
      </c>
      <c r="C57956" t="s">
        <v>228873</v>
      </c>
      <c r="D57956" t="s">
        <v>228977</v>
      </c>
      <c r="E57956" s="1">
        <v>41915</v>
      </c>
      <c r="F57956">
        <v>10000000</v>
      </c>
    </row>
    <row r="57957" spans="1:6" x14ac:dyDescent="0.25">
      <c r="A57957" t="s">
        <v>333280</v>
      </c>
      <c r="B57957" t="s">
        <v>333281</v>
      </c>
      <c r="C57957" t="s">
        <v>228873</v>
      </c>
      <c r="D57957" t="s">
        <v>228877</v>
      </c>
      <c r="E57957" s="1">
        <v>41398</v>
      </c>
      <c r="F57957">
        <v>2000000</v>
      </c>
    </row>
    <row r="57958" spans="1:6" x14ac:dyDescent="0.25">
      <c r="A57958" t="s">
        <v>333278</v>
      </c>
      <c r="B57958" t="s">
        <v>333282</v>
      </c>
      <c r="C57958" t="s">
        <v>228943</v>
      </c>
      <c r="E57958" s="1">
        <v>40914</v>
      </c>
      <c r="F57958">
        <v>600000</v>
      </c>
    </row>
    <row r="57959" spans="1:6" x14ac:dyDescent="0.25">
      <c r="A57959" t="s">
        <v>333280</v>
      </c>
      <c r="B57959" t="s">
        <v>333283</v>
      </c>
      <c r="C57959" t="s">
        <v>228873</v>
      </c>
      <c r="D57959" t="s">
        <v>228977</v>
      </c>
      <c r="E57959" t="s">
        <v>76351</v>
      </c>
      <c r="F57959">
        <v>3000000</v>
      </c>
    </row>
    <row r="57960" spans="1:6" x14ac:dyDescent="0.25">
      <c r="A57960" t="s">
        <v>333278</v>
      </c>
      <c r="B57960" t="s">
        <v>333284</v>
      </c>
      <c r="C57960" t="s">
        <v>228880</v>
      </c>
      <c r="E57960" s="1">
        <v>42346</v>
      </c>
    </row>
    <row r="57961" spans="1:6" x14ac:dyDescent="0.25">
      <c r="A57961" t="s">
        <v>333285</v>
      </c>
      <c r="B57961" t="s">
        <v>333286</v>
      </c>
      <c r="C57961" t="s">
        <v>228880</v>
      </c>
      <c r="E57961" t="s">
        <v>54680</v>
      </c>
      <c r="F57961">
        <v>600000</v>
      </c>
    </row>
    <row r="57962" spans="1:6" x14ac:dyDescent="0.25">
      <c r="A57962" t="s">
        <v>333287</v>
      </c>
      <c r="B57962" t="s">
        <v>333288</v>
      </c>
      <c r="C57962" t="s">
        <v>228880</v>
      </c>
      <c r="E57962" t="s">
        <v>19781</v>
      </c>
      <c r="F57962">
        <v>40000</v>
      </c>
    </row>
    <row r="57963" spans="1:6" x14ac:dyDescent="0.25">
      <c r="A57963" t="s">
        <v>333289</v>
      </c>
      <c r="B57963" t="s">
        <v>333290</v>
      </c>
      <c r="C57963" t="s">
        <v>228873</v>
      </c>
      <c r="E57963" t="s">
        <v>17783</v>
      </c>
      <c r="F57963">
        <v>1000000</v>
      </c>
    </row>
    <row r="57964" spans="1:6" x14ac:dyDescent="0.25">
      <c r="A57964" t="s">
        <v>333291</v>
      </c>
      <c r="B57964" t="s">
        <v>333292</v>
      </c>
      <c r="C57964" t="s">
        <v>228873</v>
      </c>
      <c r="D57964" t="s">
        <v>228877</v>
      </c>
      <c r="E57964" t="s">
        <v>32928</v>
      </c>
      <c r="F57964">
        <v>22000000</v>
      </c>
    </row>
    <row r="57965" spans="1:6" x14ac:dyDescent="0.25">
      <c r="A57965" t="s">
        <v>333293</v>
      </c>
      <c r="B57965" t="s">
        <v>333294</v>
      </c>
      <c r="C57965" t="s">
        <v>228873</v>
      </c>
      <c r="D57965" t="s">
        <v>229145</v>
      </c>
      <c r="E57965" t="s">
        <v>7702</v>
      </c>
      <c r="F57965">
        <v>37381806</v>
      </c>
    </row>
    <row r="57966" spans="1:6" x14ac:dyDescent="0.25">
      <c r="A57966" t="s">
        <v>333291</v>
      </c>
      <c r="B57966" t="s">
        <v>333295</v>
      </c>
      <c r="C57966" t="s">
        <v>228873</v>
      </c>
      <c r="D57966" t="s">
        <v>228874</v>
      </c>
      <c r="E57966" s="1">
        <v>39884</v>
      </c>
      <c r="F57966">
        <v>10000000</v>
      </c>
    </row>
    <row r="57967" spans="1:6" x14ac:dyDescent="0.25">
      <c r="A57967" t="s">
        <v>333293</v>
      </c>
      <c r="B57967" t="s">
        <v>333296</v>
      </c>
      <c r="C57967" t="s">
        <v>228873</v>
      </c>
      <c r="D57967" t="s">
        <v>228977</v>
      </c>
      <c r="E57967" t="s">
        <v>39512</v>
      </c>
      <c r="F57967">
        <v>21700000</v>
      </c>
    </row>
    <row r="57968" spans="1:6" x14ac:dyDescent="0.25">
      <c r="A57968" t="s">
        <v>333297</v>
      </c>
      <c r="B57968" t="s">
        <v>333298</v>
      </c>
      <c r="C57968" t="s">
        <v>228943</v>
      </c>
      <c r="E57968" s="1">
        <v>40544</v>
      </c>
    </row>
    <row r="57969" spans="1:6" x14ac:dyDescent="0.25">
      <c r="A57969" t="s">
        <v>333299</v>
      </c>
      <c r="B57969" t="s">
        <v>333300</v>
      </c>
      <c r="C57969" t="s">
        <v>228880</v>
      </c>
      <c r="E57969" s="1">
        <v>41648</v>
      </c>
      <c r="F57969">
        <v>248997</v>
      </c>
    </row>
    <row r="57970" spans="1:6" x14ac:dyDescent="0.25">
      <c r="A57970" t="s">
        <v>333301</v>
      </c>
      <c r="B57970" t="s">
        <v>333302</v>
      </c>
      <c r="C57970" t="s">
        <v>228889</v>
      </c>
      <c r="E57970" s="1">
        <v>41646</v>
      </c>
      <c r="F57970">
        <v>3850000</v>
      </c>
    </row>
    <row r="57971" spans="1:6" x14ac:dyDescent="0.25">
      <c r="A57971" t="s">
        <v>333303</v>
      </c>
      <c r="B57971" t="s">
        <v>333304</v>
      </c>
      <c r="C57971" t="s">
        <v>228889</v>
      </c>
      <c r="E57971" t="s">
        <v>11643</v>
      </c>
    </row>
    <row r="57972" spans="1:6" x14ac:dyDescent="0.25">
      <c r="A57972" t="s">
        <v>333305</v>
      </c>
      <c r="B57972" t="s">
        <v>333306</v>
      </c>
      <c r="C57972" t="s">
        <v>228873</v>
      </c>
      <c r="D57972" t="s">
        <v>228977</v>
      </c>
      <c r="E57972" t="s">
        <v>185692</v>
      </c>
      <c r="F57972">
        <v>600000</v>
      </c>
    </row>
    <row r="57973" spans="1:6" x14ac:dyDescent="0.25">
      <c r="A57973" t="s">
        <v>333307</v>
      </c>
      <c r="B57973" t="s">
        <v>333308</v>
      </c>
      <c r="C57973" t="s">
        <v>228873</v>
      </c>
      <c r="E57973" t="s">
        <v>7214</v>
      </c>
      <c r="F57973">
        <v>2026500</v>
      </c>
    </row>
    <row r="57974" spans="1:6" x14ac:dyDescent="0.25">
      <c r="A57974" t="s">
        <v>333309</v>
      </c>
      <c r="B57974" t="s">
        <v>333310</v>
      </c>
      <c r="C57974" t="s">
        <v>228880</v>
      </c>
      <c r="E57974" s="1">
        <v>41735</v>
      </c>
    </row>
    <row r="57975" spans="1:6" x14ac:dyDescent="0.25">
      <c r="A57975" t="s">
        <v>333311</v>
      </c>
      <c r="B57975" t="s">
        <v>333312</v>
      </c>
      <c r="C57975" t="s">
        <v>228880</v>
      </c>
      <c r="E57975" t="s">
        <v>4460</v>
      </c>
      <c r="F57975">
        <v>1500000</v>
      </c>
    </row>
    <row r="57976" spans="1:6" x14ac:dyDescent="0.25">
      <c r="A57976" t="s">
        <v>333313</v>
      </c>
      <c r="B57976" t="s">
        <v>333314</v>
      </c>
      <c r="C57976" t="s">
        <v>228909</v>
      </c>
      <c r="E57976" t="s">
        <v>15882</v>
      </c>
      <c r="F57976">
        <v>16500</v>
      </c>
    </row>
    <row r="57977" spans="1:6" x14ac:dyDescent="0.25">
      <c r="A57977" t="s">
        <v>333315</v>
      </c>
      <c r="B57977" t="s">
        <v>333316</v>
      </c>
      <c r="C57977" t="s">
        <v>228909</v>
      </c>
      <c r="E57977" t="s">
        <v>91388</v>
      </c>
    </row>
    <row r="57978" spans="1:6" x14ac:dyDescent="0.25">
      <c r="A57978" t="s">
        <v>333317</v>
      </c>
      <c r="B57978" t="s">
        <v>333318</v>
      </c>
      <c r="C57978" t="s">
        <v>228880</v>
      </c>
      <c r="E57978" t="s">
        <v>10182</v>
      </c>
    </row>
    <row r="57979" spans="1:6" x14ac:dyDescent="0.25">
      <c r="A57979" t="s">
        <v>333319</v>
      </c>
      <c r="B57979" t="s">
        <v>333320</v>
      </c>
      <c r="C57979" t="s">
        <v>228873</v>
      </c>
      <c r="D57979" t="s">
        <v>228874</v>
      </c>
      <c r="E57979" s="1">
        <v>42222</v>
      </c>
      <c r="F57979">
        <v>11000000</v>
      </c>
    </row>
    <row r="57980" spans="1:6" x14ac:dyDescent="0.25">
      <c r="A57980" t="s">
        <v>333321</v>
      </c>
      <c r="B57980" t="s">
        <v>333322</v>
      </c>
      <c r="C57980" t="s">
        <v>228873</v>
      </c>
      <c r="D57980" t="s">
        <v>228877</v>
      </c>
      <c r="E57980" t="s">
        <v>24872</v>
      </c>
      <c r="F57980">
        <v>5000000</v>
      </c>
    </row>
    <row r="57981" spans="1:6" x14ac:dyDescent="0.25">
      <c r="A57981" t="s">
        <v>333323</v>
      </c>
      <c r="B57981" t="s">
        <v>333324</v>
      </c>
      <c r="C57981" t="s">
        <v>228880</v>
      </c>
      <c r="E57981" s="1">
        <v>41648</v>
      </c>
      <c r="F57981">
        <v>1150000</v>
      </c>
    </row>
    <row r="57982" spans="1:6" x14ac:dyDescent="0.25">
      <c r="A57982" t="s">
        <v>333325</v>
      </c>
      <c r="B57982" t="s">
        <v>333326</v>
      </c>
      <c r="C57982" t="s">
        <v>228880</v>
      </c>
      <c r="E57982" t="s">
        <v>40196</v>
      </c>
      <c r="F57982">
        <v>1100000</v>
      </c>
    </row>
    <row r="57983" spans="1:6" x14ac:dyDescent="0.25">
      <c r="A57983" t="s">
        <v>333327</v>
      </c>
      <c r="B57983" t="s">
        <v>333328</v>
      </c>
      <c r="C57983" t="s">
        <v>228880</v>
      </c>
      <c r="E57983" t="s">
        <v>51625</v>
      </c>
      <c r="F57983">
        <v>425000</v>
      </c>
    </row>
    <row r="57984" spans="1:6" x14ac:dyDescent="0.25">
      <c r="A57984" t="s">
        <v>333329</v>
      </c>
      <c r="B57984" t="s">
        <v>333330</v>
      </c>
      <c r="C57984" t="s">
        <v>228880</v>
      </c>
      <c r="E57984" s="1">
        <v>41548</v>
      </c>
      <c r="F57984">
        <v>328069</v>
      </c>
    </row>
    <row r="57985" spans="1:6" x14ac:dyDescent="0.25">
      <c r="A57985" t="s">
        <v>333331</v>
      </c>
      <c r="B57985" t="s">
        <v>333332</v>
      </c>
      <c r="C57985" t="s">
        <v>228873</v>
      </c>
      <c r="D57985" t="s">
        <v>228877</v>
      </c>
      <c r="E57985" t="s">
        <v>75877</v>
      </c>
      <c r="F57985">
        <v>7500000</v>
      </c>
    </row>
    <row r="57986" spans="1:6" x14ac:dyDescent="0.25">
      <c r="A57986" t="s">
        <v>333333</v>
      </c>
      <c r="B57986" t="s">
        <v>333334</v>
      </c>
      <c r="C57986" t="s">
        <v>228873</v>
      </c>
      <c r="D57986" t="s">
        <v>228977</v>
      </c>
      <c r="E57986" t="s">
        <v>49572</v>
      </c>
      <c r="F57986">
        <v>25200000</v>
      </c>
    </row>
    <row r="57987" spans="1:6" x14ac:dyDescent="0.25">
      <c r="A57987" t="s">
        <v>333331</v>
      </c>
      <c r="B57987" t="s">
        <v>333335</v>
      </c>
      <c r="C57987" t="s">
        <v>228873</v>
      </c>
      <c r="D57987" t="s">
        <v>228874</v>
      </c>
      <c r="E57987" t="s">
        <v>33273</v>
      </c>
      <c r="F57987">
        <v>11075000</v>
      </c>
    </row>
    <row r="57988" spans="1:6" x14ac:dyDescent="0.25">
      <c r="A57988" t="s">
        <v>333336</v>
      </c>
      <c r="B57988" t="s">
        <v>333337</v>
      </c>
      <c r="C57988" t="s">
        <v>228909</v>
      </c>
      <c r="E57988" t="s">
        <v>21202</v>
      </c>
      <c r="F57988">
        <v>250000</v>
      </c>
    </row>
    <row r="57989" spans="1:6" x14ac:dyDescent="0.25">
      <c r="A57989" t="s">
        <v>333338</v>
      </c>
      <c r="B57989" t="s">
        <v>333339</v>
      </c>
      <c r="C57989" t="s">
        <v>228873</v>
      </c>
      <c r="E57989" t="s">
        <v>24464</v>
      </c>
      <c r="F57989">
        <v>3696329</v>
      </c>
    </row>
    <row r="57990" spans="1:6" x14ac:dyDescent="0.25">
      <c r="A57990" t="s">
        <v>333340</v>
      </c>
      <c r="B57990" t="s">
        <v>333341</v>
      </c>
      <c r="C57990" t="s">
        <v>228873</v>
      </c>
      <c r="D57990" t="s">
        <v>228874</v>
      </c>
      <c r="E57990" s="1">
        <v>39268</v>
      </c>
      <c r="F57990">
        <v>15000000</v>
      </c>
    </row>
    <row r="57991" spans="1:6" x14ac:dyDescent="0.25">
      <c r="A57991" t="s">
        <v>333342</v>
      </c>
      <c r="B57991" t="s">
        <v>333343</v>
      </c>
      <c r="C57991" t="s">
        <v>228873</v>
      </c>
      <c r="D57991" t="s">
        <v>228877</v>
      </c>
      <c r="E57991" s="1">
        <v>41282</v>
      </c>
      <c r="F57991">
        <v>1872964</v>
      </c>
    </row>
    <row r="57992" spans="1:6" x14ac:dyDescent="0.25">
      <c r="A57992" t="s">
        <v>333344</v>
      </c>
      <c r="B57992" t="s">
        <v>333345</v>
      </c>
      <c r="C57992" t="s">
        <v>228880</v>
      </c>
      <c r="E57992" s="1">
        <v>40911</v>
      </c>
    </row>
    <row r="57993" spans="1:6" x14ac:dyDescent="0.25">
      <c r="A57993" t="s">
        <v>333346</v>
      </c>
      <c r="B57993" t="s">
        <v>333347</v>
      </c>
      <c r="C57993" t="s">
        <v>228873</v>
      </c>
      <c r="D57993" t="s">
        <v>228977</v>
      </c>
      <c r="E57993" s="1">
        <v>38627</v>
      </c>
      <c r="F57993">
        <v>21000000</v>
      </c>
    </row>
    <row r="57994" spans="1:6" x14ac:dyDescent="0.25">
      <c r="A57994" t="s">
        <v>333348</v>
      </c>
      <c r="B57994" t="s">
        <v>333349</v>
      </c>
      <c r="C57994" t="s">
        <v>228873</v>
      </c>
      <c r="D57994" t="s">
        <v>228874</v>
      </c>
      <c r="E57994" t="s">
        <v>251531</v>
      </c>
      <c r="F57994">
        <v>15800000</v>
      </c>
    </row>
    <row r="57995" spans="1:6" x14ac:dyDescent="0.25">
      <c r="A57995" t="s">
        <v>333346</v>
      </c>
      <c r="B57995" t="s">
        <v>333350</v>
      </c>
      <c r="C57995" t="s">
        <v>228873</v>
      </c>
      <c r="D57995" t="s">
        <v>228874</v>
      </c>
      <c r="E57995" t="s">
        <v>250410</v>
      </c>
      <c r="F57995">
        <v>12500000</v>
      </c>
    </row>
    <row r="57996" spans="1:6" x14ac:dyDescent="0.25">
      <c r="A57996" t="s">
        <v>333351</v>
      </c>
      <c r="B57996" t="s">
        <v>333352</v>
      </c>
      <c r="C57996" t="s">
        <v>228880</v>
      </c>
      <c r="E57996" t="s">
        <v>12533</v>
      </c>
      <c r="F57996">
        <v>1600000</v>
      </c>
    </row>
    <row r="57997" spans="1:6" x14ac:dyDescent="0.25">
      <c r="A57997" t="s">
        <v>333353</v>
      </c>
      <c r="B57997" t="s">
        <v>333354</v>
      </c>
      <c r="C57997" t="s">
        <v>228873</v>
      </c>
      <c r="D57997" t="s">
        <v>228877</v>
      </c>
      <c r="E57997" s="1">
        <v>39814</v>
      </c>
      <c r="F57997">
        <v>8000000</v>
      </c>
    </row>
    <row r="57998" spans="1:6" x14ac:dyDescent="0.25">
      <c r="A57998" t="s">
        <v>333355</v>
      </c>
      <c r="B57998" t="s">
        <v>333356</v>
      </c>
      <c r="C57998" t="s">
        <v>228873</v>
      </c>
      <c r="D57998" t="s">
        <v>228874</v>
      </c>
      <c r="E57998" s="1">
        <v>40190</v>
      </c>
      <c r="F57998">
        <v>10505252</v>
      </c>
    </row>
    <row r="57999" spans="1:6" x14ac:dyDescent="0.25">
      <c r="A57999" t="s">
        <v>333353</v>
      </c>
      <c r="B57999" t="s">
        <v>333357</v>
      </c>
      <c r="C57999" t="s">
        <v>228873</v>
      </c>
      <c r="D57999" t="s">
        <v>229206</v>
      </c>
      <c r="E57999" s="1">
        <v>42010</v>
      </c>
      <c r="F57999">
        <v>80000000</v>
      </c>
    </row>
    <row r="58000" spans="1:6" x14ac:dyDescent="0.25">
      <c r="A58000" t="s">
        <v>333355</v>
      </c>
      <c r="B58000" t="s">
        <v>333358</v>
      </c>
      <c r="C58000" t="s">
        <v>228873</v>
      </c>
      <c r="D58000" t="s">
        <v>229145</v>
      </c>
      <c r="E58000" t="s">
        <v>77647</v>
      </c>
      <c r="F58000">
        <v>49000000</v>
      </c>
    </row>
    <row r="58001" spans="1:6" x14ac:dyDescent="0.25">
      <c r="A58001" t="s">
        <v>333353</v>
      </c>
      <c r="B58001" t="s">
        <v>333359</v>
      </c>
      <c r="C58001" t="s">
        <v>228873</v>
      </c>
      <c r="D58001" t="s">
        <v>228977</v>
      </c>
      <c r="E58001" s="1">
        <v>40552</v>
      </c>
      <c r="F58001">
        <v>16236400</v>
      </c>
    </row>
    <row r="58002" spans="1:6" x14ac:dyDescent="0.25">
      <c r="A58002" t="s">
        <v>333360</v>
      </c>
      <c r="B58002" t="s">
        <v>333361</v>
      </c>
      <c r="C58002" t="s">
        <v>228873</v>
      </c>
      <c r="D58002" t="s">
        <v>228874</v>
      </c>
      <c r="E58002" t="s">
        <v>230196</v>
      </c>
      <c r="F58002">
        <v>78000000</v>
      </c>
    </row>
    <row r="58003" spans="1:6" x14ac:dyDescent="0.25">
      <c r="A58003" t="s">
        <v>333362</v>
      </c>
      <c r="B58003" t="s">
        <v>333363</v>
      </c>
      <c r="C58003" t="s">
        <v>228873</v>
      </c>
      <c r="E58003" t="s">
        <v>132987</v>
      </c>
      <c r="F58003">
        <v>450000</v>
      </c>
    </row>
    <row r="58004" spans="1:6" x14ac:dyDescent="0.25">
      <c r="A58004" t="s">
        <v>333364</v>
      </c>
      <c r="B58004" t="s">
        <v>333365</v>
      </c>
      <c r="C58004" t="s">
        <v>229311</v>
      </c>
      <c r="E58004" s="1">
        <v>41946</v>
      </c>
      <c r="F58004">
        <v>1971350</v>
      </c>
    </row>
    <row r="58005" spans="1:6" x14ac:dyDescent="0.25">
      <c r="A58005" t="s">
        <v>333366</v>
      </c>
      <c r="B58005" t="s">
        <v>333367</v>
      </c>
      <c r="C58005" t="s">
        <v>228873</v>
      </c>
      <c r="E58005" s="1">
        <v>38353</v>
      </c>
      <c r="F58005">
        <v>1320000</v>
      </c>
    </row>
    <row r="58006" spans="1:6" x14ac:dyDescent="0.25">
      <c r="A58006" t="s">
        <v>333368</v>
      </c>
      <c r="B58006" t="s">
        <v>333369</v>
      </c>
      <c r="C58006" t="s">
        <v>228873</v>
      </c>
      <c r="D58006" t="s">
        <v>228877</v>
      </c>
      <c r="E58006" t="s">
        <v>229526</v>
      </c>
      <c r="F58006">
        <v>5310000</v>
      </c>
    </row>
    <row r="58007" spans="1:6" x14ac:dyDescent="0.25">
      <c r="A58007" t="s">
        <v>333366</v>
      </c>
      <c r="B58007" t="s">
        <v>333370</v>
      </c>
      <c r="C58007" t="s">
        <v>228873</v>
      </c>
      <c r="E58007" s="1">
        <v>39639</v>
      </c>
      <c r="F58007">
        <v>14000000</v>
      </c>
    </row>
    <row r="58008" spans="1:6" x14ac:dyDescent="0.25">
      <c r="A58008" t="s">
        <v>333368</v>
      </c>
      <c r="B58008" t="s">
        <v>333371</v>
      </c>
      <c r="C58008" t="s">
        <v>228873</v>
      </c>
      <c r="E58008" t="s">
        <v>176549</v>
      </c>
      <c r="F58008">
        <v>3550000</v>
      </c>
    </row>
    <row r="58009" spans="1:6" x14ac:dyDescent="0.25">
      <c r="A58009" t="s">
        <v>333372</v>
      </c>
      <c r="B58009" t="s">
        <v>333373</v>
      </c>
      <c r="C58009" t="s">
        <v>228880</v>
      </c>
      <c r="E58009" s="1">
        <v>40909</v>
      </c>
      <c r="F58009">
        <v>25000</v>
      </c>
    </row>
    <row r="58010" spans="1:6" x14ac:dyDescent="0.25">
      <c r="A58010" t="s">
        <v>333374</v>
      </c>
      <c r="B58010" t="s">
        <v>333375</v>
      </c>
      <c r="C58010" t="s">
        <v>228873</v>
      </c>
      <c r="E58010" t="s">
        <v>24203</v>
      </c>
      <c r="F58010">
        <v>200000000</v>
      </c>
    </row>
    <row r="58011" spans="1:6" x14ac:dyDescent="0.25">
      <c r="A58011" t="s">
        <v>333376</v>
      </c>
      <c r="B58011" t="s">
        <v>333377</v>
      </c>
      <c r="C58011" t="s">
        <v>228873</v>
      </c>
      <c r="D58011" t="s">
        <v>228877</v>
      </c>
      <c r="E58011" s="1">
        <v>40913</v>
      </c>
      <c r="F58011">
        <v>3300000</v>
      </c>
    </row>
    <row r="58012" spans="1:6" x14ac:dyDescent="0.25">
      <c r="A58012" t="s">
        <v>333378</v>
      </c>
      <c r="B58012" t="s">
        <v>333379</v>
      </c>
      <c r="C58012" t="s">
        <v>228873</v>
      </c>
      <c r="E58012" s="1">
        <v>41187</v>
      </c>
      <c r="F58012">
        <v>20000</v>
      </c>
    </row>
    <row r="58013" spans="1:6" x14ac:dyDescent="0.25">
      <c r="A58013" t="s">
        <v>333380</v>
      </c>
      <c r="B58013" t="s">
        <v>333381</v>
      </c>
      <c r="C58013" t="s">
        <v>228873</v>
      </c>
      <c r="E58013" s="1">
        <v>41921</v>
      </c>
      <c r="F58013">
        <v>1230000</v>
      </c>
    </row>
    <row r="58014" spans="1:6" x14ac:dyDescent="0.25">
      <c r="A58014" t="s">
        <v>333382</v>
      </c>
      <c r="B58014" t="s">
        <v>333383</v>
      </c>
      <c r="C58014" t="s">
        <v>228889</v>
      </c>
      <c r="E58014" s="1">
        <v>42317</v>
      </c>
      <c r="F58014">
        <v>40</v>
      </c>
    </row>
    <row r="58015" spans="1:6" x14ac:dyDescent="0.25">
      <c r="A58015" t="s">
        <v>333380</v>
      </c>
      <c r="B58015" t="s">
        <v>333384</v>
      </c>
      <c r="C58015" t="s">
        <v>228873</v>
      </c>
      <c r="D58015" t="s">
        <v>228877</v>
      </c>
      <c r="E58015" s="1">
        <v>42223</v>
      </c>
      <c r="F58015">
        <v>10200000</v>
      </c>
    </row>
    <row r="58016" spans="1:6" x14ac:dyDescent="0.25">
      <c r="A58016" t="s">
        <v>333385</v>
      </c>
      <c r="B58016" t="s">
        <v>333386</v>
      </c>
      <c r="C58016" t="s">
        <v>228943</v>
      </c>
      <c r="E58016" s="1">
        <v>40555</v>
      </c>
    </row>
    <row r="58017" spans="1:6" x14ac:dyDescent="0.25">
      <c r="A58017" t="s">
        <v>333387</v>
      </c>
      <c r="B58017" t="s">
        <v>333388</v>
      </c>
      <c r="C58017" t="s">
        <v>228873</v>
      </c>
      <c r="D58017" t="s">
        <v>228877</v>
      </c>
      <c r="E58017" s="1">
        <v>39938</v>
      </c>
      <c r="F58017">
        <v>36000000</v>
      </c>
    </row>
    <row r="58018" spans="1:6" x14ac:dyDescent="0.25">
      <c r="A58018" t="s">
        <v>333389</v>
      </c>
      <c r="B58018" t="s">
        <v>333390</v>
      </c>
      <c r="C58018" t="s">
        <v>228873</v>
      </c>
      <c r="D58018" t="s">
        <v>228874</v>
      </c>
      <c r="E58018" t="s">
        <v>203229</v>
      </c>
      <c r="F58018">
        <v>29892748</v>
      </c>
    </row>
    <row r="58019" spans="1:6" x14ac:dyDescent="0.25">
      <c r="A58019" t="s">
        <v>333387</v>
      </c>
      <c r="B58019" t="s">
        <v>333391</v>
      </c>
      <c r="C58019" t="s">
        <v>228927</v>
      </c>
      <c r="E58019" t="s">
        <v>39442</v>
      </c>
      <c r="F58019">
        <v>5000000</v>
      </c>
    </row>
    <row r="58020" spans="1:6" x14ac:dyDescent="0.25">
      <c r="A58020" t="s">
        <v>333389</v>
      </c>
      <c r="B58020" t="s">
        <v>333392</v>
      </c>
      <c r="C58020" t="s">
        <v>228927</v>
      </c>
      <c r="E58020" s="1">
        <v>41824</v>
      </c>
      <c r="F58020">
        <v>4000000</v>
      </c>
    </row>
    <row r="58021" spans="1:6" x14ac:dyDescent="0.25">
      <c r="A58021" t="s">
        <v>333393</v>
      </c>
      <c r="B58021" t="s">
        <v>333394</v>
      </c>
      <c r="C58021" t="s">
        <v>228873</v>
      </c>
      <c r="E58021" t="s">
        <v>333395</v>
      </c>
      <c r="F58021">
        <v>8000000</v>
      </c>
    </row>
    <row r="58022" spans="1:6" x14ac:dyDescent="0.25">
      <c r="A58022" t="s">
        <v>333396</v>
      </c>
      <c r="B58022" t="s">
        <v>333397</v>
      </c>
      <c r="C58022" t="s">
        <v>228880</v>
      </c>
      <c r="E58022" t="s">
        <v>1015</v>
      </c>
      <c r="F58022">
        <v>771960</v>
      </c>
    </row>
    <row r="58023" spans="1:6" x14ac:dyDescent="0.25">
      <c r="A58023" t="s">
        <v>333398</v>
      </c>
      <c r="B58023" t="s">
        <v>333399</v>
      </c>
      <c r="C58023" t="s">
        <v>228873</v>
      </c>
      <c r="E58023" t="s">
        <v>41895</v>
      </c>
      <c r="F58023">
        <v>4484723</v>
      </c>
    </row>
    <row r="58024" spans="1:6" x14ac:dyDescent="0.25">
      <c r="A58024" t="s">
        <v>333400</v>
      </c>
      <c r="B58024" t="s">
        <v>333401</v>
      </c>
      <c r="C58024" t="s">
        <v>228873</v>
      </c>
      <c r="E58024" t="s">
        <v>16934</v>
      </c>
      <c r="F58024">
        <v>21000000</v>
      </c>
    </row>
    <row r="58025" spans="1:6" x14ac:dyDescent="0.25">
      <c r="A58025" t="s">
        <v>333402</v>
      </c>
      <c r="B58025" t="s">
        <v>333403</v>
      </c>
      <c r="C58025" t="s">
        <v>228916</v>
      </c>
      <c r="E58025" s="1">
        <v>42005</v>
      </c>
      <c r="F58025">
        <v>35000</v>
      </c>
    </row>
    <row r="58026" spans="1:6" x14ac:dyDescent="0.25">
      <c r="A58026" t="s">
        <v>333404</v>
      </c>
      <c r="B58026" t="s">
        <v>333405</v>
      </c>
      <c r="C58026" t="s">
        <v>228880</v>
      </c>
      <c r="E58026" s="1">
        <v>40548</v>
      </c>
      <c r="F58026">
        <v>150000</v>
      </c>
    </row>
    <row r="58027" spans="1:6" x14ac:dyDescent="0.25">
      <c r="A58027" t="s">
        <v>333406</v>
      </c>
      <c r="B58027" t="s">
        <v>333407</v>
      </c>
      <c r="C58027" t="s">
        <v>228943</v>
      </c>
      <c r="E58027" s="1">
        <v>39448</v>
      </c>
    </row>
    <row r="58028" spans="1:6" x14ac:dyDescent="0.25">
      <c r="A58028" t="s">
        <v>333408</v>
      </c>
      <c r="B58028" t="s">
        <v>333409</v>
      </c>
      <c r="C58028" t="s">
        <v>228873</v>
      </c>
      <c r="D58028" t="s">
        <v>228874</v>
      </c>
      <c r="E58028" t="s">
        <v>26594</v>
      </c>
      <c r="F58028">
        <v>15000000</v>
      </c>
    </row>
    <row r="58029" spans="1:6" x14ac:dyDescent="0.25">
      <c r="A58029" t="s">
        <v>333410</v>
      </c>
      <c r="B58029" t="s">
        <v>333411</v>
      </c>
      <c r="C58029" t="s">
        <v>228873</v>
      </c>
      <c r="D58029" t="s">
        <v>228977</v>
      </c>
      <c r="E58029" t="s">
        <v>24398</v>
      </c>
      <c r="F58029">
        <v>60000000</v>
      </c>
    </row>
    <row r="58030" spans="1:6" x14ac:dyDescent="0.25">
      <c r="A58030" t="s">
        <v>333408</v>
      </c>
      <c r="B58030" t="s">
        <v>333412</v>
      </c>
      <c r="C58030" t="s">
        <v>228873</v>
      </c>
      <c r="D58030" t="s">
        <v>229206</v>
      </c>
      <c r="E58030" t="s">
        <v>65052</v>
      </c>
      <c r="F58030">
        <v>150000000</v>
      </c>
    </row>
    <row r="58031" spans="1:6" x14ac:dyDescent="0.25">
      <c r="A58031" t="s">
        <v>333410</v>
      </c>
      <c r="B58031" t="s">
        <v>333413</v>
      </c>
      <c r="C58031" t="s">
        <v>228873</v>
      </c>
      <c r="D58031" t="s">
        <v>229206</v>
      </c>
      <c r="E58031" s="1">
        <v>42311</v>
      </c>
      <c r="F58031">
        <v>530000000</v>
      </c>
    </row>
    <row r="58032" spans="1:6" x14ac:dyDescent="0.25">
      <c r="A58032" t="s">
        <v>333408</v>
      </c>
      <c r="B58032" t="s">
        <v>333414</v>
      </c>
      <c r="C58032" t="s">
        <v>228880</v>
      </c>
      <c r="E58032" t="s">
        <v>221572</v>
      </c>
      <c r="F58032">
        <v>1200000</v>
      </c>
    </row>
    <row r="58033" spans="1:6" x14ac:dyDescent="0.25">
      <c r="A58033" t="s">
        <v>333410</v>
      </c>
      <c r="B58033" t="s">
        <v>333415</v>
      </c>
      <c r="C58033" t="s">
        <v>228880</v>
      </c>
      <c r="E58033" s="1">
        <v>39819</v>
      </c>
      <c r="F58033">
        <v>300000</v>
      </c>
    </row>
    <row r="58034" spans="1:6" x14ac:dyDescent="0.25">
      <c r="A58034" t="s">
        <v>333408</v>
      </c>
      <c r="B58034" t="s">
        <v>333416</v>
      </c>
      <c r="C58034" t="s">
        <v>228873</v>
      </c>
      <c r="D58034" t="s">
        <v>228877</v>
      </c>
      <c r="E58034" t="s">
        <v>75355</v>
      </c>
      <c r="F58034">
        <v>6000000</v>
      </c>
    </row>
    <row r="58035" spans="1:6" x14ac:dyDescent="0.25">
      <c r="A58035" t="s">
        <v>333410</v>
      </c>
      <c r="B58035" t="s">
        <v>333417</v>
      </c>
      <c r="C58035" t="s">
        <v>228873</v>
      </c>
      <c r="D58035" t="s">
        <v>229145</v>
      </c>
      <c r="E58035" s="1">
        <v>41674</v>
      </c>
      <c r="F58035">
        <v>250000000</v>
      </c>
    </row>
    <row r="58036" spans="1:6" x14ac:dyDescent="0.25">
      <c r="A58036" t="s">
        <v>333418</v>
      </c>
      <c r="B58036" t="s">
        <v>333419</v>
      </c>
      <c r="C58036" t="s">
        <v>228880</v>
      </c>
      <c r="E58036" t="s">
        <v>36089</v>
      </c>
    </row>
    <row r="58037" spans="1:6" x14ac:dyDescent="0.25">
      <c r="A58037" t="s">
        <v>333420</v>
      </c>
      <c r="B58037" t="s">
        <v>333421</v>
      </c>
      <c r="C58037" t="s">
        <v>228880</v>
      </c>
      <c r="E58037" t="s">
        <v>25492</v>
      </c>
      <c r="F58037">
        <v>30000</v>
      </c>
    </row>
    <row r="58038" spans="1:6" x14ac:dyDescent="0.25">
      <c r="A58038" t="s">
        <v>333422</v>
      </c>
      <c r="B58038" t="s">
        <v>333423</v>
      </c>
      <c r="C58038" t="s">
        <v>228943</v>
      </c>
      <c r="E58038" s="1">
        <v>40546</v>
      </c>
      <c r="F58038">
        <v>1443541</v>
      </c>
    </row>
    <row r="58039" spans="1:6" x14ac:dyDescent="0.25">
      <c r="A58039" t="s">
        <v>333424</v>
      </c>
      <c r="B58039" t="s">
        <v>333425</v>
      </c>
      <c r="C58039" t="s">
        <v>228880</v>
      </c>
      <c r="E58039" s="1">
        <v>40484</v>
      </c>
      <c r="F58039">
        <v>236484</v>
      </c>
    </row>
    <row r="58040" spans="1:6" x14ac:dyDescent="0.25">
      <c r="A58040" t="s">
        <v>333422</v>
      </c>
      <c r="B58040" t="s">
        <v>333426</v>
      </c>
      <c r="C58040" t="s">
        <v>228880</v>
      </c>
      <c r="E58040" s="1">
        <v>40185</v>
      </c>
      <c r="F58040">
        <v>469673</v>
      </c>
    </row>
    <row r="58041" spans="1:6" x14ac:dyDescent="0.25">
      <c r="A58041" t="s">
        <v>333424</v>
      </c>
      <c r="B58041" t="s">
        <v>333427</v>
      </c>
      <c r="C58041" t="s">
        <v>228880</v>
      </c>
      <c r="E58041" s="1">
        <v>40185</v>
      </c>
      <c r="F58041">
        <v>250000</v>
      </c>
    </row>
    <row r="58042" spans="1:6" x14ac:dyDescent="0.25">
      <c r="A58042" t="s">
        <v>333422</v>
      </c>
      <c r="B58042" t="s">
        <v>333428</v>
      </c>
      <c r="C58042" t="s">
        <v>228873</v>
      </c>
      <c r="E58042" s="1">
        <v>40667</v>
      </c>
      <c r="F58042">
        <v>1398369</v>
      </c>
    </row>
    <row r="58043" spans="1:6" x14ac:dyDescent="0.25">
      <c r="A58043" t="s">
        <v>333429</v>
      </c>
      <c r="B58043" t="s">
        <v>333430</v>
      </c>
      <c r="C58043" t="s">
        <v>228880</v>
      </c>
      <c r="E58043" t="s">
        <v>25429</v>
      </c>
      <c r="F58043">
        <v>357170</v>
      </c>
    </row>
    <row r="58044" spans="1:6" x14ac:dyDescent="0.25">
      <c r="A58044" t="s">
        <v>333431</v>
      </c>
      <c r="B58044" t="s">
        <v>333432</v>
      </c>
      <c r="C58044" t="s">
        <v>228873</v>
      </c>
      <c r="D58044" t="s">
        <v>228877</v>
      </c>
      <c r="E58044" s="1">
        <v>37687</v>
      </c>
      <c r="F58044">
        <v>5900000</v>
      </c>
    </row>
    <row r="58045" spans="1:6" x14ac:dyDescent="0.25">
      <c r="A58045" t="s">
        <v>333433</v>
      </c>
      <c r="B58045" t="s">
        <v>333434</v>
      </c>
      <c r="C58045" t="s">
        <v>228927</v>
      </c>
      <c r="E58045" s="1">
        <v>41061</v>
      </c>
      <c r="F58045">
        <v>170000</v>
      </c>
    </row>
    <row r="58046" spans="1:6" x14ac:dyDescent="0.25">
      <c r="A58046" t="s">
        <v>333435</v>
      </c>
      <c r="B58046" t="s">
        <v>333436</v>
      </c>
      <c r="C58046" t="s">
        <v>228873</v>
      </c>
      <c r="E58046" s="1">
        <v>40852</v>
      </c>
      <c r="F58046">
        <v>1020000</v>
      </c>
    </row>
    <row r="58047" spans="1:6" x14ac:dyDescent="0.25">
      <c r="A58047" t="s">
        <v>333433</v>
      </c>
      <c r="B58047" t="s">
        <v>333437</v>
      </c>
      <c r="C58047" t="s">
        <v>228873</v>
      </c>
      <c r="E58047" t="s">
        <v>230196</v>
      </c>
      <c r="F58047">
        <v>3165749</v>
      </c>
    </row>
    <row r="58048" spans="1:6" x14ac:dyDescent="0.25">
      <c r="A58048" t="s">
        <v>333435</v>
      </c>
      <c r="B58048" t="s">
        <v>333438</v>
      </c>
      <c r="C58048" t="s">
        <v>228927</v>
      </c>
      <c r="E58048" t="s">
        <v>231372</v>
      </c>
      <c r="F58048">
        <v>1000000</v>
      </c>
    </row>
    <row r="58049" spans="1:6" x14ac:dyDescent="0.25">
      <c r="A58049" t="s">
        <v>333439</v>
      </c>
      <c r="B58049" t="s">
        <v>333440</v>
      </c>
      <c r="C58049" t="s">
        <v>228873</v>
      </c>
      <c r="D58049" t="s">
        <v>228874</v>
      </c>
      <c r="E58049" t="s">
        <v>28327</v>
      </c>
      <c r="F58049">
        <v>186000000</v>
      </c>
    </row>
    <row r="58050" spans="1:6" x14ac:dyDescent="0.25">
      <c r="A58050" t="s">
        <v>333441</v>
      </c>
      <c r="B58050" t="s">
        <v>333442</v>
      </c>
      <c r="C58050" t="s">
        <v>228873</v>
      </c>
      <c r="D58050" t="s">
        <v>228877</v>
      </c>
      <c r="E58050" t="s">
        <v>12009</v>
      </c>
      <c r="F58050">
        <v>103000000</v>
      </c>
    </row>
    <row r="58051" spans="1:6" x14ac:dyDescent="0.25">
      <c r="A58051" t="s">
        <v>333443</v>
      </c>
      <c r="B58051" t="s">
        <v>333444</v>
      </c>
      <c r="C58051" t="s">
        <v>228880</v>
      </c>
      <c r="E58051" t="s">
        <v>42720</v>
      </c>
      <c r="F58051">
        <v>40000</v>
      </c>
    </row>
    <row r="58052" spans="1:6" x14ac:dyDescent="0.25">
      <c r="A58052" t="s">
        <v>333445</v>
      </c>
      <c r="B58052" t="s">
        <v>333446</v>
      </c>
      <c r="C58052" t="s">
        <v>228880</v>
      </c>
      <c r="E58052" s="1">
        <v>42284</v>
      </c>
      <c r="F58052">
        <v>80000</v>
      </c>
    </row>
    <row r="58053" spans="1:6" x14ac:dyDescent="0.25">
      <c r="A58053" t="s">
        <v>333447</v>
      </c>
      <c r="B58053" t="s">
        <v>333448</v>
      </c>
      <c r="C58053" t="s">
        <v>228927</v>
      </c>
      <c r="E58053" s="1">
        <v>42278</v>
      </c>
      <c r="F58053">
        <v>15000</v>
      </c>
    </row>
    <row r="58054" spans="1:6" x14ac:dyDescent="0.25">
      <c r="A58054" t="s">
        <v>333449</v>
      </c>
      <c r="B58054" t="s">
        <v>333450</v>
      </c>
      <c r="C58054" t="s">
        <v>228880</v>
      </c>
      <c r="E58054" t="s">
        <v>29634</v>
      </c>
      <c r="F58054">
        <v>1000000</v>
      </c>
    </row>
    <row r="58055" spans="1:6" x14ac:dyDescent="0.25">
      <c r="A58055" t="s">
        <v>333451</v>
      </c>
      <c r="B58055" t="s">
        <v>333452</v>
      </c>
      <c r="C58055" t="s">
        <v>228873</v>
      </c>
      <c r="E58055" t="s">
        <v>13203</v>
      </c>
      <c r="F58055">
        <v>1100000</v>
      </c>
    </row>
    <row r="58056" spans="1:6" x14ac:dyDescent="0.25">
      <c r="A58056" t="s">
        <v>333449</v>
      </c>
      <c r="B58056" t="s">
        <v>333453</v>
      </c>
      <c r="C58056" t="s">
        <v>229045</v>
      </c>
      <c r="E58056" s="1">
        <v>41275</v>
      </c>
      <c r="F58056">
        <v>800000</v>
      </c>
    </row>
    <row r="58057" spans="1:6" x14ac:dyDescent="0.25">
      <c r="A58057" t="s">
        <v>333454</v>
      </c>
      <c r="B58057" t="s">
        <v>333455</v>
      </c>
      <c r="C58057" t="s">
        <v>228873</v>
      </c>
      <c r="E58057" t="s">
        <v>233725</v>
      </c>
      <c r="F58057">
        <v>15000000</v>
      </c>
    </row>
    <row r="58058" spans="1:6" x14ac:dyDescent="0.25">
      <c r="A58058" t="s">
        <v>333456</v>
      </c>
      <c r="B58058" t="s">
        <v>333457</v>
      </c>
      <c r="C58058" t="s">
        <v>228880</v>
      </c>
      <c r="E58058" s="1">
        <v>41557</v>
      </c>
    </row>
    <row r="58059" spans="1:6" x14ac:dyDescent="0.25">
      <c r="A58059" t="s">
        <v>333458</v>
      </c>
      <c r="B58059" t="s">
        <v>333459</v>
      </c>
      <c r="C58059" t="s">
        <v>228927</v>
      </c>
      <c r="E58059" s="1">
        <v>40920</v>
      </c>
    </row>
    <row r="58060" spans="1:6" x14ac:dyDescent="0.25">
      <c r="A58060" t="s">
        <v>333460</v>
      </c>
      <c r="B58060" t="s">
        <v>333461</v>
      </c>
      <c r="C58060" t="s">
        <v>228873</v>
      </c>
      <c r="D58060" t="s">
        <v>228877</v>
      </c>
      <c r="E58060" s="1">
        <v>42005</v>
      </c>
    </row>
    <row r="58061" spans="1:6" x14ac:dyDescent="0.25">
      <c r="A58061" t="s">
        <v>333458</v>
      </c>
      <c r="B58061" t="s">
        <v>333462</v>
      </c>
      <c r="C58061" t="s">
        <v>228927</v>
      </c>
      <c r="E58061" s="1">
        <v>40666</v>
      </c>
    </row>
    <row r="58062" spans="1:6" x14ac:dyDescent="0.25">
      <c r="A58062" t="s">
        <v>333463</v>
      </c>
      <c r="B58062" t="s">
        <v>333464</v>
      </c>
      <c r="C58062" t="s">
        <v>228880</v>
      </c>
      <c r="E58062" t="s">
        <v>115033</v>
      </c>
      <c r="F58062">
        <v>50000</v>
      </c>
    </row>
    <row r="58063" spans="1:6" x14ac:dyDescent="0.25">
      <c r="A58063" t="s">
        <v>333465</v>
      </c>
      <c r="B58063" t="s">
        <v>333466</v>
      </c>
      <c r="C58063" t="s">
        <v>228880</v>
      </c>
      <c r="E58063" t="s">
        <v>33458</v>
      </c>
      <c r="F58063">
        <v>20000</v>
      </c>
    </row>
    <row r="58064" spans="1:6" x14ac:dyDescent="0.25">
      <c r="A58064" t="s">
        <v>333467</v>
      </c>
      <c r="B58064" t="s">
        <v>333468</v>
      </c>
      <c r="C58064" t="s">
        <v>228873</v>
      </c>
      <c r="E58064" s="1">
        <v>41643</v>
      </c>
      <c r="F58064">
        <v>15000</v>
      </c>
    </row>
    <row r="58065" spans="1:6" x14ac:dyDescent="0.25">
      <c r="A58065" t="s">
        <v>333465</v>
      </c>
      <c r="B58065" t="s">
        <v>333469</v>
      </c>
      <c r="C58065" t="s">
        <v>228880</v>
      </c>
      <c r="E58065" s="1">
        <v>41584</v>
      </c>
      <c r="F58065">
        <v>50000</v>
      </c>
    </row>
    <row r="58066" spans="1:6" x14ac:dyDescent="0.25">
      <c r="A58066" t="s">
        <v>333467</v>
      </c>
      <c r="B58066" t="s">
        <v>333470</v>
      </c>
      <c r="C58066" t="s">
        <v>228880</v>
      </c>
      <c r="E58066" s="1">
        <v>41646</v>
      </c>
      <c r="F58066">
        <v>20000</v>
      </c>
    </row>
    <row r="58067" spans="1:6" x14ac:dyDescent="0.25">
      <c r="A58067" t="s">
        <v>333471</v>
      </c>
      <c r="B58067" t="s">
        <v>333472</v>
      </c>
      <c r="C58067" t="s">
        <v>228880</v>
      </c>
      <c r="E58067" t="s">
        <v>5357</v>
      </c>
    </row>
    <row r="58068" spans="1:6" x14ac:dyDescent="0.25">
      <c r="A58068" t="s">
        <v>333473</v>
      </c>
      <c r="B58068" t="s">
        <v>333474</v>
      </c>
      <c r="C58068" t="s">
        <v>228873</v>
      </c>
      <c r="E58068" t="s">
        <v>82469</v>
      </c>
      <c r="F58068">
        <v>170000</v>
      </c>
    </row>
    <row r="58069" spans="1:6" x14ac:dyDescent="0.25">
      <c r="A58069" t="s">
        <v>333475</v>
      </c>
      <c r="B58069" t="s">
        <v>333476</v>
      </c>
      <c r="C58069" t="s">
        <v>228873</v>
      </c>
      <c r="E58069" t="s">
        <v>11838</v>
      </c>
      <c r="F58069">
        <v>1000000</v>
      </c>
    </row>
    <row r="58070" spans="1:6" x14ac:dyDescent="0.25">
      <c r="A58070" t="s">
        <v>333477</v>
      </c>
      <c r="B58070" t="s">
        <v>333478</v>
      </c>
      <c r="C58070" t="s">
        <v>228909</v>
      </c>
      <c r="E58070" s="1">
        <v>41947</v>
      </c>
    </row>
    <row r="58071" spans="1:6" x14ac:dyDescent="0.25">
      <c r="A58071" t="s">
        <v>333479</v>
      </c>
      <c r="B58071" t="s">
        <v>333480</v>
      </c>
      <c r="C58071" t="s">
        <v>229045</v>
      </c>
      <c r="E58071" t="s">
        <v>104</v>
      </c>
      <c r="F58071">
        <v>3000000</v>
      </c>
    </row>
    <row r="58072" spans="1:6" x14ac:dyDescent="0.25">
      <c r="A58072" t="s">
        <v>333481</v>
      </c>
      <c r="B58072" t="s">
        <v>333482</v>
      </c>
      <c r="C58072" t="s">
        <v>229045</v>
      </c>
      <c r="E58072" t="s">
        <v>104</v>
      </c>
      <c r="F58072">
        <v>3000000</v>
      </c>
    </row>
    <row r="58073" spans="1:6" x14ac:dyDescent="0.25">
      <c r="A58073" t="s">
        <v>333483</v>
      </c>
      <c r="B58073" t="s">
        <v>333484</v>
      </c>
      <c r="C58073" t="s">
        <v>228873</v>
      </c>
      <c r="E58073" s="1">
        <v>40338</v>
      </c>
      <c r="F58073">
        <v>177950</v>
      </c>
    </row>
    <row r="58074" spans="1:6" x14ac:dyDescent="0.25">
      <c r="A58074" t="s">
        <v>333485</v>
      </c>
      <c r="B58074" t="s">
        <v>333486</v>
      </c>
      <c r="C58074" t="s">
        <v>228880</v>
      </c>
      <c r="E58074" t="s">
        <v>230455</v>
      </c>
      <c r="F58074">
        <v>3100000</v>
      </c>
    </row>
    <row r="58075" spans="1:6" x14ac:dyDescent="0.25">
      <c r="A58075" t="s">
        <v>333487</v>
      </c>
      <c r="B58075" t="s">
        <v>333488</v>
      </c>
      <c r="C58075" t="s">
        <v>228873</v>
      </c>
      <c r="D58075" t="s">
        <v>228877</v>
      </c>
      <c r="E58075" t="s">
        <v>149970</v>
      </c>
      <c r="F58075">
        <v>35000000</v>
      </c>
    </row>
    <row r="58076" spans="1:6" x14ac:dyDescent="0.25">
      <c r="A58076" t="s">
        <v>333489</v>
      </c>
      <c r="B58076" t="s">
        <v>333490</v>
      </c>
      <c r="C58076" t="s">
        <v>228873</v>
      </c>
      <c r="E58076" t="s">
        <v>104376</v>
      </c>
      <c r="F58076">
        <v>7814562</v>
      </c>
    </row>
    <row r="58077" spans="1:6" x14ac:dyDescent="0.25">
      <c r="A58077" t="s">
        <v>333491</v>
      </c>
      <c r="B58077" t="s">
        <v>333492</v>
      </c>
      <c r="C58077" t="s">
        <v>228909</v>
      </c>
      <c r="E58077" t="s">
        <v>185364</v>
      </c>
    </row>
    <row r="58078" spans="1:6" x14ac:dyDescent="0.25">
      <c r="A58078" t="s">
        <v>333493</v>
      </c>
      <c r="B58078" t="s">
        <v>333494</v>
      </c>
      <c r="C58078" t="s">
        <v>228943</v>
      </c>
      <c r="E58078" t="s">
        <v>6461</v>
      </c>
    </row>
    <row r="58079" spans="1:6" x14ac:dyDescent="0.25">
      <c r="A58079" t="s">
        <v>333495</v>
      </c>
      <c r="B58079" t="s">
        <v>333496</v>
      </c>
      <c r="C58079" t="s">
        <v>228873</v>
      </c>
      <c r="E58079" s="1">
        <v>38206</v>
      </c>
      <c r="F58079">
        <v>3784218</v>
      </c>
    </row>
    <row r="58080" spans="1:6" x14ac:dyDescent="0.25">
      <c r="A58080" t="s">
        <v>333497</v>
      </c>
      <c r="B58080" t="s">
        <v>333498</v>
      </c>
      <c r="C58080" t="s">
        <v>228873</v>
      </c>
      <c r="E58080" t="s">
        <v>51493</v>
      </c>
      <c r="F58080">
        <v>15715927</v>
      </c>
    </row>
    <row r="58081" spans="1:6" x14ac:dyDescent="0.25">
      <c r="A58081" t="s">
        <v>333499</v>
      </c>
      <c r="B58081" t="s">
        <v>333500</v>
      </c>
      <c r="C58081" t="s">
        <v>228873</v>
      </c>
      <c r="D58081" t="s">
        <v>228874</v>
      </c>
      <c r="E58081" t="s">
        <v>54381</v>
      </c>
      <c r="F58081">
        <v>2064163</v>
      </c>
    </row>
    <row r="58082" spans="1:6" x14ac:dyDescent="0.25">
      <c r="A58082" t="s">
        <v>333501</v>
      </c>
      <c r="B58082" t="s">
        <v>333502</v>
      </c>
      <c r="C58082" t="s">
        <v>228873</v>
      </c>
      <c r="D58082" t="s">
        <v>228877</v>
      </c>
      <c r="E58082" t="s">
        <v>12435</v>
      </c>
      <c r="F58082">
        <v>22000000</v>
      </c>
    </row>
    <row r="58083" spans="1:6" x14ac:dyDescent="0.25">
      <c r="A58083" t="s">
        <v>333503</v>
      </c>
      <c r="B58083" t="s">
        <v>333504</v>
      </c>
      <c r="C58083" t="s">
        <v>228880</v>
      </c>
      <c r="E58083" s="1">
        <v>41978</v>
      </c>
      <c r="F58083">
        <v>4800000</v>
      </c>
    </row>
    <row r="58084" spans="1:6" x14ac:dyDescent="0.25">
      <c r="A58084" t="s">
        <v>333505</v>
      </c>
      <c r="B58084" t="s">
        <v>333506</v>
      </c>
      <c r="C58084" t="s">
        <v>228873</v>
      </c>
      <c r="D58084" t="s">
        <v>228877</v>
      </c>
      <c r="E58084" s="1">
        <v>42065</v>
      </c>
      <c r="F58084">
        <v>20000000</v>
      </c>
    </row>
    <row r="58085" spans="1:6" x14ac:dyDescent="0.25">
      <c r="A58085" t="s">
        <v>333507</v>
      </c>
      <c r="B58085" t="s">
        <v>333508</v>
      </c>
      <c r="C58085" t="s">
        <v>228873</v>
      </c>
      <c r="D58085" t="s">
        <v>228874</v>
      </c>
      <c r="E58085" t="s">
        <v>44532</v>
      </c>
      <c r="F58085">
        <v>14000000</v>
      </c>
    </row>
    <row r="58086" spans="1:6" x14ac:dyDescent="0.25">
      <c r="A58086" t="s">
        <v>333509</v>
      </c>
      <c r="B58086" t="s">
        <v>333510</v>
      </c>
      <c r="C58086" t="s">
        <v>228873</v>
      </c>
      <c r="D58086" t="s">
        <v>228977</v>
      </c>
      <c r="E58086" t="s">
        <v>33524</v>
      </c>
      <c r="F58086">
        <v>40000000</v>
      </c>
    </row>
    <row r="58087" spans="1:6" x14ac:dyDescent="0.25">
      <c r="A58087" t="s">
        <v>333507</v>
      </c>
      <c r="B58087" t="s">
        <v>333511</v>
      </c>
      <c r="C58087" t="s">
        <v>228873</v>
      </c>
      <c r="D58087" t="s">
        <v>228877</v>
      </c>
      <c r="E58087" s="1">
        <v>41250</v>
      </c>
      <c r="F58087">
        <v>5000000</v>
      </c>
    </row>
    <row r="58088" spans="1:6" x14ac:dyDescent="0.25">
      <c r="A58088" t="s">
        <v>333509</v>
      </c>
      <c r="B58088" t="s">
        <v>333512</v>
      </c>
      <c r="C58088" t="s">
        <v>228880</v>
      </c>
      <c r="E58088" s="1">
        <v>40189</v>
      </c>
      <c r="F58088">
        <v>1521346</v>
      </c>
    </row>
    <row r="58089" spans="1:6" x14ac:dyDescent="0.25">
      <c r="A58089" t="s">
        <v>333513</v>
      </c>
      <c r="B58089" t="s">
        <v>333514</v>
      </c>
      <c r="C58089" t="s">
        <v>228873</v>
      </c>
      <c r="E58089" s="1">
        <v>41649</v>
      </c>
      <c r="F58089">
        <v>2110000</v>
      </c>
    </row>
    <row r="58090" spans="1:6" x14ac:dyDescent="0.25">
      <c r="A58090" t="s">
        <v>333515</v>
      </c>
      <c r="B58090" t="s">
        <v>333516</v>
      </c>
      <c r="C58090" t="s">
        <v>228880</v>
      </c>
      <c r="E58090" t="s">
        <v>36059</v>
      </c>
      <c r="F58090">
        <v>1500000</v>
      </c>
    </row>
    <row r="58091" spans="1:6" x14ac:dyDescent="0.25">
      <c r="A58091" t="s">
        <v>333513</v>
      </c>
      <c r="B58091" t="s">
        <v>333517</v>
      </c>
      <c r="C58091" t="s">
        <v>228880</v>
      </c>
      <c r="E58091" s="1">
        <v>41984</v>
      </c>
      <c r="F58091">
        <v>500000</v>
      </c>
    </row>
    <row r="58092" spans="1:6" x14ac:dyDescent="0.25">
      <c r="A58092" t="s">
        <v>333518</v>
      </c>
      <c r="B58092" t="s">
        <v>333519</v>
      </c>
      <c r="C58092" t="s">
        <v>228880</v>
      </c>
      <c r="E58092" t="s">
        <v>22853</v>
      </c>
      <c r="F58092">
        <v>635000</v>
      </c>
    </row>
    <row r="58093" spans="1:6" x14ac:dyDescent="0.25">
      <c r="A58093" t="s">
        <v>333520</v>
      </c>
      <c r="B58093" t="s">
        <v>333521</v>
      </c>
      <c r="C58093" t="s">
        <v>228880</v>
      </c>
      <c r="E58093" s="1">
        <v>41647</v>
      </c>
      <c r="F58093">
        <v>230000</v>
      </c>
    </row>
    <row r="58094" spans="1:6" x14ac:dyDescent="0.25">
      <c r="A58094" t="s">
        <v>333522</v>
      </c>
      <c r="B58094" t="s">
        <v>333523</v>
      </c>
      <c r="C58094" t="s">
        <v>228927</v>
      </c>
      <c r="E58094" t="s">
        <v>127051</v>
      </c>
      <c r="F58094">
        <v>100000</v>
      </c>
    </row>
    <row r="58095" spans="1:6" x14ac:dyDescent="0.25">
      <c r="A58095" t="s">
        <v>333524</v>
      </c>
      <c r="B58095" t="s">
        <v>333525</v>
      </c>
      <c r="C58095" t="s">
        <v>228873</v>
      </c>
      <c r="D58095" t="s">
        <v>228877</v>
      </c>
      <c r="E58095" t="s">
        <v>24213</v>
      </c>
      <c r="F58095">
        <v>7000000</v>
      </c>
    </row>
    <row r="58096" spans="1:6" x14ac:dyDescent="0.25">
      <c r="A58096" t="s">
        <v>333522</v>
      </c>
      <c r="B58096" t="s">
        <v>333526</v>
      </c>
      <c r="C58096" t="s">
        <v>228880</v>
      </c>
      <c r="E58096" s="1">
        <v>41131</v>
      </c>
    </row>
    <row r="58097" spans="1:6" x14ac:dyDescent="0.25">
      <c r="A58097" t="s">
        <v>333524</v>
      </c>
      <c r="B58097" t="s">
        <v>333527</v>
      </c>
      <c r="C58097" t="s">
        <v>228880</v>
      </c>
      <c r="E58097" s="1">
        <v>41525</v>
      </c>
      <c r="F58097">
        <v>2200000</v>
      </c>
    </row>
    <row r="58098" spans="1:6" x14ac:dyDescent="0.25">
      <c r="A58098" t="s">
        <v>333528</v>
      </c>
      <c r="B58098" t="s">
        <v>333529</v>
      </c>
      <c r="C58098" t="s">
        <v>228873</v>
      </c>
      <c r="E58098" t="s">
        <v>469</v>
      </c>
      <c r="F58098">
        <v>10400000</v>
      </c>
    </row>
    <row r="58099" spans="1:6" x14ac:dyDescent="0.25">
      <c r="A58099" t="s">
        <v>333530</v>
      </c>
      <c r="B58099" t="s">
        <v>333531</v>
      </c>
      <c r="C58099" t="s">
        <v>228873</v>
      </c>
      <c r="E58099" t="s">
        <v>229555</v>
      </c>
      <c r="F58099">
        <v>7200000</v>
      </c>
    </row>
    <row r="58100" spans="1:6" x14ac:dyDescent="0.25">
      <c r="A58100" t="s">
        <v>333532</v>
      </c>
      <c r="B58100" t="s">
        <v>333533</v>
      </c>
      <c r="C58100" t="s">
        <v>228873</v>
      </c>
      <c r="D58100" t="s">
        <v>228877</v>
      </c>
      <c r="E58100" t="s">
        <v>179626</v>
      </c>
      <c r="F58100">
        <v>250000</v>
      </c>
    </row>
    <row r="58101" spans="1:6" x14ac:dyDescent="0.25">
      <c r="A58101" t="s">
        <v>333534</v>
      </c>
      <c r="B58101" t="s">
        <v>333535</v>
      </c>
      <c r="C58101" t="s">
        <v>228873</v>
      </c>
      <c r="D58101" t="s">
        <v>228977</v>
      </c>
      <c r="E58101" t="s">
        <v>19781</v>
      </c>
      <c r="F58101">
        <v>10500000</v>
      </c>
    </row>
    <row r="58102" spans="1:6" x14ac:dyDescent="0.25">
      <c r="A58102" t="s">
        <v>333532</v>
      </c>
      <c r="B58102" t="s">
        <v>333536</v>
      </c>
      <c r="C58102" t="s">
        <v>228873</v>
      </c>
      <c r="D58102" t="s">
        <v>228874</v>
      </c>
      <c r="E58102" t="s">
        <v>26007</v>
      </c>
      <c r="F58102">
        <v>40000000</v>
      </c>
    </row>
    <row r="58103" spans="1:6" x14ac:dyDescent="0.25">
      <c r="A58103" t="s">
        <v>333534</v>
      </c>
      <c r="B58103" t="s">
        <v>333537</v>
      </c>
      <c r="C58103" t="s">
        <v>228873</v>
      </c>
      <c r="D58103" t="s">
        <v>228877</v>
      </c>
      <c r="E58103" s="1">
        <v>40549</v>
      </c>
      <c r="F58103">
        <v>50000000</v>
      </c>
    </row>
    <row r="58104" spans="1:6" x14ac:dyDescent="0.25">
      <c r="A58104" t="s">
        <v>333532</v>
      </c>
      <c r="B58104" t="s">
        <v>333538</v>
      </c>
      <c r="C58104" t="s">
        <v>228873</v>
      </c>
      <c r="E58104" s="1">
        <v>41640</v>
      </c>
      <c r="F58104">
        <v>50000000</v>
      </c>
    </row>
    <row r="58105" spans="1:6" x14ac:dyDescent="0.25">
      <c r="A58105" t="s">
        <v>333539</v>
      </c>
      <c r="B58105" t="s">
        <v>333540</v>
      </c>
      <c r="C58105" t="s">
        <v>228873</v>
      </c>
      <c r="D58105" t="s">
        <v>228874</v>
      </c>
      <c r="E58105" t="s">
        <v>286209</v>
      </c>
      <c r="F58105">
        <v>18000000</v>
      </c>
    </row>
    <row r="58106" spans="1:6" x14ac:dyDescent="0.25">
      <c r="A58106" t="s">
        <v>333541</v>
      </c>
      <c r="B58106" t="s">
        <v>333542</v>
      </c>
      <c r="C58106" t="s">
        <v>228889</v>
      </c>
      <c r="E58106" t="s">
        <v>2373</v>
      </c>
    </row>
    <row r="58107" spans="1:6" x14ac:dyDescent="0.25">
      <c r="A58107" t="s">
        <v>333539</v>
      </c>
      <c r="B58107" t="s">
        <v>333543</v>
      </c>
      <c r="C58107" t="s">
        <v>228873</v>
      </c>
      <c r="D58107" t="s">
        <v>229145</v>
      </c>
      <c r="E58107" s="1">
        <v>40155</v>
      </c>
      <c r="F58107">
        <v>19000000</v>
      </c>
    </row>
    <row r="58108" spans="1:6" x14ac:dyDescent="0.25">
      <c r="A58108" t="s">
        <v>333541</v>
      </c>
      <c r="B58108" t="s">
        <v>333544</v>
      </c>
      <c r="C58108" t="s">
        <v>228873</v>
      </c>
      <c r="E58108" s="1">
        <v>39856</v>
      </c>
      <c r="F58108">
        <v>4000000</v>
      </c>
    </row>
    <row r="58109" spans="1:6" x14ac:dyDescent="0.25">
      <c r="A58109" t="s">
        <v>333539</v>
      </c>
      <c r="B58109" t="s">
        <v>333545</v>
      </c>
      <c r="C58109" t="s">
        <v>228873</v>
      </c>
      <c r="D58109" t="s">
        <v>228977</v>
      </c>
      <c r="E58109" s="1">
        <v>39085</v>
      </c>
      <c r="F58109">
        <v>28000000</v>
      </c>
    </row>
    <row r="58110" spans="1:6" x14ac:dyDescent="0.25">
      <c r="A58110" t="s">
        <v>333546</v>
      </c>
      <c r="B58110" t="s">
        <v>333547</v>
      </c>
      <c r="C58110" t="s">
        <v>228880</v>
      </c>
      <c r="E58110" t="s">
        <v>2397</v>
      </c>
      <c r="F58110">
        <v>1600000</v>
      </c>
    </row>
    <row r="58111" spans="1:6" x14ac:dyDescent="0.25">
      <c r="A58111" t="s">
        <v>333548</v>
      </c>
      <c r="B58111" t="s">
        <v>333549</v>
      </c>
      <c r="C58111" t="s">
        <v>228873</v>
      </c>
      <c r="D58111" t="s">
        <v>228877</v>
      </c>
      <c r="E58111" s="1">
        <v>41648</v>
      </c>
      <c r="F58111">
        <v>17100000</v>
      </c>
    </row>
    <row r="58112" spans="1:6" x14ac:dyDescent="0.25">
      <c r="A58112" t="s">
        <v>333550</v>
      </c>
      <c r="B58112" t="s">
        <v>333551</v>
      </c>
      <c r="C58112" t="s">
        <v>228889</v>
      </c>
      <c r="E58112" t="s">
        <v>244089</v>
      </c>
      <c r="F58112">
        <v>1013190</v>
      </c>
    </row>
    <row r="58113" spans="1:6" x14ac:dyDescent="0.25">
      <c r="A58113" t="s">
        <v>333552</v>
      </c>
      <c r="B58113" t="s">
        <v>333553</v>
      </c>
      <c r="C58113" t="s">
        <v>228927</v>
      </c>
      <c r="E58113" s="1">
        <v>39569</v>
      </c>
      <c r="F58113">
        <v>1338000</v>
      </c>
    </row>
    <row r="58114" spans="1:6" x14ac:dyDescent="0.25">
      <c r="A58114" t="s">
        <v>333554</v>
      </c>
      <c r="B58114" t="s">
        <v>333555</v>
      </c>
      <c r="C58114" t="s">
        <v>228880</v>
      </c>
      <c r="E58114" s="1">
        <v>39087</v>
      </c>
      <c r="F58114">
        <v>1500000</v>
      </c>
    </row>
    <row r="58115" spans="1:6" x14ac:dyDescent="0.25">
      <c r="A58115" t="s">
        <v>333556</v>
      </c>
      <c r="B58115" t="s">
        <v>333557</v>
      </c>
      <c r="C58115" t="s">
        <v>228889</v>
      </c>
      <c r="E58115" s="1">
        <v>40878</v>
      </c>
    </row>
    <row r="58116" spans="1:6" x14ac:dyDescent="0.25">
      <c r="A58116" t="s">
        <v>333558</v>
      </c>
      <c r="B58116" t="s">
        <v>333559</v>
      </c>
      <c r="C58116" t="s">
        <v>228919</v>
      </c>
      <c r="E58116" s="1">
        <v>40396</v>
      </c>
      <c r="F58116">
        <v>43751752</v>
      </c>
    </row>
    <row r="58117" spans="1:6" x14ac:dyDescent="0.25">
      <c r="A58117" t="s">
        <v>333560</v>
      </c>
      <c r="B58117" t="s">
        <v>333561</v>
      </c>
      <c r="C58117" t="s">
        <v>228909</v>
      </c>
      <c r="E58117" t="s">
        <v>18545</v>
      </c>
      <c r="F58117">
        <v>100</v>
      </c>
    </row>
    <row r="58118" spans="1:6" x14ac:dyDescent="0.25">
      <c r="A58118" t="s">
        <v>333562</v>
      </c>
      <c r="B58118" t="s">
        <v>333563</v>
      </c>
      <c r="C58118" t="s">
        <v>228889</v>
      </c>
      <c r="E58118" s="1">
        <v>37774</v>
      </c>
    </row>
    <row r="58119" spans="1:6" x14ac:dyDescent="0.25">
      <c r="A58119" t="s">
        <v>333564</v>
      </c>
      <c r="B58119" t="s">
        <v>333565</v>
      </c>
      <c r="C58119" t="s">
        <v>228880</v>
      </c>
      <c r="E58119" s="1">
        <v>41041</v>
      </c>
    </row>
    <row r="58120" spans="1:6" x14ac:dyDescent="0.25">
      <c r="A58120" t="s">
        <v>333566</v>
      </c>
      <c r="B58120" t="s">
        <v>333567</v>
      </c>
      <c r="C58120" t="s">
        <v>228889</v>
      </c>
      <c r="E58120" s="1">
        <v>41646</v>
      </c>
      <c r="F58120">
        <v>41250</v>
      </c>
    </row>
    <row r="58121" spans="1:6" x14ac:dyDescent="0.25">
      <c r="A58121" t="s">
        <v>333568</v>
      </c>
      <c r="B58121" t="s">
        <v>333569</v>
      </c>
      <c r="C58121" t="s">
        <v>228880</v>
      </c>
      <c r="E58121" t="s">
        <v>78904</v>
      </c>
      <c r="F58121">
        <v>20352</v>
      </c>
    </row>
    <row r="58122" spans="1:6" x14ac:dyDescent="0.25">
      <c r="A58122" t="s">
        <v>333570</v>
      </c>
      <c r="B58122" t="s">
        <v>333571</v>
      </c>
      <c r="C58122" t="s">
        <v>228927</v>
      </c>
      <c r="E58122" s="1">
        <v>40006</v>
      </c>
      <c r="F58122">
        <v>5548435</v>
      </c>
    </row>
    <row r="58123" spans="1:6" x14ac:dyDescent="0.25">
      <c r="A58123" t="s">
        <v>333572</v>
      </c>
      <c r="B58123" t="s">
        <v>333573</v>
      </c>
      <c r="C58123" t="s">
        <v>228927</v>
      </c>
      <c r="E58123" s="1">
        <v>40006</v>
      </c>
      <c r="F58123">
        <v>4757367</v>
      </c>
    </row>
    <row r="58124" spans="1:6" x14ac:dyDescent="0.25">
      <c r="A58124" t="s">
        <v>333574</v>
      </c>
      <c r="B58124" t="s">
        <v>333575</v>
      </c>
      <c r="C58124" t="s">
        <v>228909</v>
      </c>
      <c r="E58124" t="s">
        <v>24153</v>
      </c>
    </row>
    <row r="58125" spans="1:6" x14ac:dyDescent="0.25">
      <c r="A58125" t="s">
        <v>333576</v>
      </c>
      <c r="B58125" t="s">
        <v>333577</v>
      </c>
      <c r="C58125" t="s">
        <v>228873</v>
      </c>
      <c r="D58125" t="s">
        <v>228874</v>
      </c>
      <c r="E58125" t="s">
        <v>39442</v>
      </c>
      <c r="F58125">
        <v>11700000</v>
      </c>
    </row>
    <row r="58126" spans="1:6" x14ac:dyDescent="0.25">
      <c r="A58126" t="s">
        <v>333578</v>
      </c>
      <c r="B58126" t="s">
        <v>333579</v>
      </c>
      <c r="C58126" t="s">
        <v>229045</v>
      </c>
      <c r="E58126" t="s">
        <v>76535</v>
      </c>
      <c r="F58126">
        <v>6300000</v>
      </c>
    </row>
    <row r="58127" spans="1:6" x14ac:dyDescent="0.25">
      <c r="A58127" t="s">
        <v>333580</v>
      </c>
      <c r="B58127" t="s">
        <v>333581</v>
      </c>
      <c r="C58127" t="s">
        <v>228873</v>
      </c>
      <c r="E58127" s="1">
        <v>39817</v>
      </c>
      <c r="F58127">
        <v>5202758</v>
      </c>
    </row>
    <row r="58128" spans="1:6" x14ac:dyDescent="0.25">
      <c r="A58128" t="s">
        <v>333582</v>
      </c>
      <c r="B58128" t="s">
        <v>333583</v>
      </c>
      <c r="C58128" t="s">
        <v>228880</v>
      </c>
      <c r="E58128" s="1">
        <v>41067</v>
      </c>
      <c r="F58128">
        <v>100000</v>
      </c>
    </row>
    <row r="58129" spans="1:6" x14ac:dyDescent="0.25">
      <c r="A58129" t="s">
        <v>333584</v>
      </c>
      <c r="B58129" t="s">
        <v>333585</v>
      </c>
      <c r="C58129" t="s">
        <v>228880</v>
      </c>
      <c r="E58129" t="s">
        <v>40923</v>
      </c>
      <c r="F58129">
        <v>600000</v>
      </c>
    </row>
    <row r="58130" spans="1:6" x14ac:dyDescent="0.25">
      <c r="A58130" t="s">
        <v>333586</v>
      </c>
      <c r="B58130" t="s">
        <v>333587</v>
      </c>
      <c r="C58130" t="s">
        <v>228873</v>
      </c>
      <c r="D58130" t="s">
        <v>228977</v>
      </c>
      <c r="E58130" t="s">
        <v>25531</v>
      </c>
      <c r="F58130">
        <v>10100000</v>
      </c>
    </row>
    <row r="58131" spans="1:6" x14ac:dyDescent="0.25">
      <c r="A58131" t="s">
        <v>333588</v>
      </c>
      <c r="B58131" t="s">
        <v>333589</v>
      </c>
      <c r="C58131" t="s">
        <v>228873</v>
      </c>
      <c r="D58131" t="s">
        <v>229145</v>
      </c>
      <c r="E58131" s="1">
        <v>40088</v>
      </c>
      <c r="F58131">
        <v>10050000</v>
      </c>
    </row>
    <row r="58132" spans="1:6" x14ac:dyDescent="0.25">
      <c r="A58132" t="s">
        <v>333586</v>
      </c>
      <c r="B58132" t="s">
        <v>333590</v>
      </c>
      <c r="C58132" t="s">
        <v>228873</v>
      </c>
      <c r="D58132" t="s">
        <v>229145</v>
      </c>
      <c r="E58132" s="1">
        <v>40035</v>
      </c>
      <c r="F58132">
        <v>10000000</v>
      </c>
    </row>
    <row r="58133" spans="1:6" x14ac:dyDescent="0.25">
      <c r="A58133" t="s">
        <v>333591</v>
      </c>
      <c r="B58133" t="s">
        <v>333592</v>
      </c>
      <c r="C58133" t="s">
        <v>228880</v>
      </c>
      <c r="E58133" s="1">
        <v>41588</v>
      </c>
      <c r="F58133">
        <v>235000</v>
      </c>
    </row>
    <row r="58134" spans="1:6" x14ac:dyDescent="0.25">
      <c r="A58134" t="s">
        <v>333593</v>
      </c>
      <c r="B58134" t="s">
        <v>333594</v>
      </c>
      <c r="C58134" t="s">
        <v>228873</v>
      </c>
      <c r="D58134" t="s">
        <v>228877</v>
      </c>
      <c r="E58134" t="s">
        <v>36209</v>
      </c>
      <c r="F58134">
        <v>7843200</v>
      </c>
    </row>
    <row r="58135" spans="1:6" x14ac:dyDescent="0.25">
      <c r="A58135" t="s">
        <v>333595</v>
      </c>
      <c r="B58135" t="s">
        <v>333596</v>
      </c>
      <c r="C58135" t="s">
        <v>228873</v>
      </c>
      <c r="D58135" t="s">
        <v>228874</v>
      </c>
      <c r="E58135" s="1">
        <v>42105</v>
      </c>
      <c r="F58135">
        <v>18000000</v>
      </c>
    </row>
    <row r="58136" spans="1:6" x14ac:dyDescent="0.25">
      <c r="A58136" t="s">
        <v>333597</v>
      </c>
      <c r="B58136" t="s">
        <v>333598</v>
      </c>
      <c r="C58136" t="s">
        <v>228873</v>
      </c>
      <c r="D58136" t="s">
        <v>228877</v>
      </c>
      <c r="E58136" t="s">
        <v>230639</v>
      </c>
      <c r="F58136">
        <v>14000000</v>
      </c>
    </row>
    <row r="58137" spans="1:6" x14ac:dyDescent="0.25">
      <c r="A58137" t="s">
        <v>333599</v>
      </c>
      <c r="B58137" t="s">
        <v>333600</v>
      </c>
      <c r="C58137" t="s">
        <v>228873</v>
      </c>
      <c r="D58137" t="s">
        <v>229145</v>
      </c>
      <c r="E58137" s="1">
        <v>42037</v>
      </c>
      <c r="F58137">
        <v>12450000</v>
      </c>
    </row>
    <row r="58138" spans="1:6" x14ac:dyDescent="0.25">
      <c r="A58138" t="s">
        <v>333601</v>
      </c>
      <c r="B58138" t="s">
        <v>333602</v>
      </c>
      <c r="C58138" t="s">
        <v>228927</v>
      </c>
      <c r="E58138" s="1">
        <v>41792</v>
      </c>
      <c r="F58138">
        <v>20000000</v>
      </c>
    </row>
    <row r="58139" spans="1:6" x14ac:dyDescent="0.25">
      <c r="A58139" t="s">
        <v>333599</v>
      </c>
      <c r="B58139" t="s">
        <v>333603</v>
      </c>
      <c r="C58139" t="s">
        <v>228873</v>
      </c>
      <c r="D58139" t="s">
        <v>229206</v>
      </c>
      <c r="E58139" s="1">
        <v>42047</v>
      </c>
      <c r="F58139">
        <v>19000000</v>
      </c>
    </row>
    <row r="58140" spans="1:6" x14ac:dyDescent="0.25">
      <c r="A58140" t="s">
        <v>333604</v>
      </c>
      <c r="B58140" t="s">
        <v>333605</v>
      </c>
      <c r="C58140" t="s">
        <v>228880</v>
      </c>
      <c r="E58140" t="s">
        <v>43079</v>
      </c>
      <c r="F58140">
        <v>1250000</v>
      </c>
    </row>
    <row r="58141" spans="1:6" x14ac:dyDescent="0.25">
      <c r="A58141" t="s">
        <v>333606</v>
      </c>
      <c r="B58141" t="s">
        <v>333607</v>
      </c>
      <c r="C58141" t="s">
        <v>228909</v>
      </c>
      <c r="E58141" t="s">
        <v>8159</v>
      </c>
      <c r="F58141">
        <v>450000</v>
      </c>
    </row>
    <row r="58142" spans="1:6" x14ac:dyDescent="0.25">
      <c r="A58142" t="s">
        <v>333608</v>
      </c>
      <c r="B58142" t="s">
        <v>333609</v>
      </c>
      <c r="C58142" t="s">
        <v>228889</v>
      </c>
      <c r="E58142" t="s">
        <v>8159</v>
      </c>
    </row>
    <row r="58143" spans="1:6" x14ac:dyDescent="0.25">
      <c r="A58143" t="s">
        <v>333610</v>
      </c>
      <c r="B58143" t="s">
        <v>333611</v>
      </c>
      <c r="C58143" t="s">
        <v>228873</v>
      </c>
      <c r="D58143" t="s">
        <v>228874</v>
      </c>
      <c r="E58143" t="s">
        <v>333612</v>
      </c>
      <c r="F58143">
        <v>7000000</v>
      </c>
    </row>
    <row r="58144" spans="1:6" x14ac:dyDescent="0.25">
      <c r="A58144" t="s">
        <v>333613</v>
      </c>
      <c r="B58144" t="s">
        <v>333614</v>
      </c>
      <c r="C58144" t="s">
        <v>228873</v>
      </c>
      <c r="D58144" t="s">
        <v>228877</v>
      </c>
      <c r="E58144" s="1">
        <v>37987</v>
      </c>
      <c r="F58144">
        <v>11000000</v>
      </c>
    </row>
    <row r="58145" spans="1:6" x14ac:dyDescent="0.25">
      <c r="A58145" t="s">
        <v>333615</v>
      </c>
      <c r="B58145" t="s">
        <v>333616</v>
      </c>
      <c r="C58145" t="s">
        <v>228880</v>
      </c>
      <c r="E58145" s="1">
        <v>41640</v>
      </c>
      <c r="F58145">
        <v>3650000</v>
      </c>
    </row>
    <row r="58146" spans="1:6" x14ac:dyDescent="0.25">
      <c r="A58146" t="s">
        <v>333617</v>
      </c>
      <c r="B58146" t="s">
        <v>333618</v>
      </c>
      <c r="C58146" t="s">
        <v>228873</v>
      </c>
      <c r="D58146" t="s">
        <v>228874</v>
      </c>
      <c r="E58146" s="1">
        <v>37966</v>
      </c>
      <c r="F58146">
        <v>8000000</v>
      </c>
    </row>
    <row r="58147" spans="1:6" x14ac:dyDescent="0.25">
      <c r="A58147" t="s">
        <v>333619</v>
      </c>
      <c r="B58147" t="s">
        <v>333620</v>
      </c>
      <c r="C58147" t="s">
        <v>228919</v>
      </c>
      <c r="E58147" t="s">
        <v>58648</v>
      </c>
      <c r="F58147">
        <v>540000000</v>
      </c>
    </row>
    <row r="58148" spans="1:6" x14ac:dyDescent="0.25">
      <c r="A58148" t="s">
        <v>333621</v>
      </c>
      <c r="B58148" t="s">
        <v>333622</v>
      </c>
      <c r="C58148" t="s">
        <v>228943</v>
      </c>
      <c r="E58148" s="1">
        <v>39093</v>
      </c>
      <c r="F58148">
        <v>1000000</v>
      </c>
    </row>
    <row r="58149" spans="1:6" x14ac:dyDescent="0.25">
      <c r="A58149" t="s">
        <v>333623</v>
      </c>
      <c r="B58149" t="s">
        <v>333624</v>
      </c>
      <c r="C58149" t="s">
        <v>228873</v>
      </c>
      <c r="D58149" t="s">
        <v>228877</v>
      </c>
      <c r="E58149" t="s">
        <v>42435</v>
      </c>
      <c r="F58149">
        <v>5000000</v>
      </c>
    </row>
    <row r="58150" spans="1:6" x14ac:dyDescent="0.25">
      <c r="A58150" t="s">
        <v>333625</v>
      </c>
      <c r="B58150" t="s">
        <v>333626</v>
      </c>
      <c r="C58150" t="s">
        <v>228873</v>
      </c>
      <c r="E58150" t="s">
        <v>167501</v>
      </c>
      <c r="F58150">
        <v>2490000</v>
      </c>
    </row>
    <row r="58151" spans="1:6" x14ac:dyDescent="0.25">
      <c r="A58151" t="s">
        <v>333627</v>
      </c>
      <c r="B58151" t="s">
        <v>333628</v>
      </c>
      <c r="C58151" t="s">
        <v>228873</v>
      </c>
      <c r="E58151" s="1">
        <v>38636</v>
      </c>
      <c r="F58151">
        <v>1750000</v>
      </c>
    </row>
    <row r="58152" spans="1:6" x14ac:dyDescent="0.25">
      <c r="A58152" t="s">
        <v>333629</v>
      </c>
      <c r="B58152" t="s">
        <v>333630</v>
      </c>
      <c r="C58152" t="s">
        <v>228873</v>
      </c>
      <c r="E58152" t="s">
        <v>237401</v>
      </c>
      <c r="F58152">
        <v>1580000</v>
      </c>
    </row>
    <row r="58153" spans="1:6" x14ac:dyDescent="0.25">
      <c r="A58153" t="s">
        <v>333631</v>
      </c>
      <c r="B58153" t="s">
        <v>333632</v>
      </c>
      <c r="C58153" t="s">
        <v>228909</v>
      </c>
      <c r="E58153" t="s">
        <v>82469</v>
      </c>
    </row>
    <row r="58154" spans="1:6" x14ac:dyDescent="0.25">
      <c r="A58154" t="s">
        <v>333633</v>
      </c>
      <c r="B58154" t="s">
        <v>333634</v>
      </c>
      <c r="C58154" t="s">
        <v>228873</v>
      </c>
      <c r="E58154" s="1">
        <v>40913</v>
      </c>
      <c r="F58154">
        <v>6257937</v>
      </c>
    </row>
    <row r="58155" spans="1:6" x14ac:dyDescent="0.25">
      <c r="A58155" t="s">
        <v>333635</v>
      </c>
      <c r="B58155" t="s">
        <v>333636</v>
      </c>
      <c r="C58155" t="s">
        <v>228873</v>
      </c>
      <c r="E58155" t="s">
        <v>35294</v>
      </c>
      <c r="F58155">
        <v>20000</v>
      </c>
    </row>
    <row r="58156" spans="1:6" x14ac:dyDescent="0.25">
      <c r="A58156" t="s">
        <v>333637</v>
      </c>
      <c r="B58156" t="s">
        <v>333638</v>
      </c>
      <c r="C58156" t="s">
        <v>228873</v>
      </c>
      <c r="D58156" t="s">
        <v>228877</v>
      </c>
      <c r="E58156" s="1">
        <v>37744</v>
      </c>
      <c r="F58156">
        <v>1500000</v>
      </c>
    </row>
    <row r="58157" spans="1:6" x14ac:dyDescent="0.25">
      <c r="A58157" t="s">
        <v>333639</v>
      </c>
      <c r="B58157" t="s">
        <v>333640</v>
      </c>
      <c r="C58157" t="s">
        <v>228909</v>
      </c>
      <c r="E58157" t="s">
        <v>9508</v>
      </c>
    </row>
    <row r="58158" spans="1:6" x14ac:dyDescent="0.25">
      <c r="A58158" t="s">
        <v>333641</v>
      </c>
      <c r="B58158" t="s">
        <v>333642</v>
      </c>
      <c r="C58158" t="s">
        <v>228943</v>
      </c>
      <c r="E58158" t="s">
        <v>191038</v>
      </c>
    </row>
    <row r="58159" spans="1:6" x14ac:dyDescent="0.25">
      <c r="A58159" t="s">
        <v>333643</v>
      </c>
      <c r="B58159" t="s">
        <v>333644</v>
      </c>
      <c r="C58159" t="s">
        <v>228927</v>
      </c>
      <c r="E58159" s="1">
        <v>40454</v>
      </c>
      <c r="F58159">
        <v>5000000</v>
      </c>
    </row>
    <row r="58160" spans="1:6" x14ac:dyDescent="0.25">
      <c r="A58160" t="s">
        <v>333645</v>
      </c>
      <c r="B58160" t="s">
        <v>333646</v>
      </c>
      <c r="C58160" t="s">
        <v>228873</v>
      </c>
      <c r="D58160" t="s">
        <v>228877</v>
      </c>
      <c r="E58160" s="1">
        <v>39454</v>
      </c>
    </row>
    <row r="58161" spans="1:6" x14ac:dyDescent="0.25">
      <c r="A58161" t="s">
        <v>333643</v>
      </c>
      <c r="B58161" t="s">
        <v>333647</v>
      </c>
      <c r="C58161" t="s">
        <v>228927</v>
      </c>
      <c r="E58161" t="s">
        <v>66233</v>
      </c>
      <c r="F58161">
        <v>1150000</v>
      </c>
    </row>
    <row r="58162" spans="1:6" x14ac:dyDescent="0.25">
      <c r="A58162" t="s">
        <v>333645</v>
      </c>
      <c r="B58162" t="s">
        <v>333648</v>
      </c>
      <c r="C58162" t="s">
        <v>228873</v>
      </c>
      <c r="E58162" s="1">
        <v>40545</v>
      </c>
      <c r="F58162">
        <v>10579469</v>
      </c>
    </row>
    <row r="58163" spans="1:6" x14ac:dyDescent="0.25">
      <c r="A58163" t="s">
        <v>333643</v>
      </c>
      <c r="B58163" t="s">
        <v>333649</v>
      </c>
      <c r="C58163" t="s">
        <v>228873</v>
      </c>
      <c r="E58163" t="s">
        <v>153172</v>
      </c>
      <c r="F58163">
        <v>17000000</v>
      </c>
    </row>
    <row r="58164" spans="1:6" x14ac:dyDescent="0.25">
      <c r="A58164" t="s">
        <v>333645</v>
      </c>
      <c r="B58164" t="s">
        <v>333650</v>
      </c>
      <c r="C58164" t="s">
        <v>228873</v>
      </c>
      <c r="D58164" t="s">
        <v>228977</v>
      </c>
      <c r="E58164" t="s">
        <v>153172</v>
      </c>
      <c r="F58164">
        <v>17000000</v>
      </c>
    </row>
    <row r="58165" spans="1:6" x14ac:dyDescent="0.25">
      <c r="A58165" t="s">
        <v>333651</v>
      </c>
      <c r="B58165" t="s">
        <v>333652</v>
      </c>
      <c r="C58165" t="s">
        <v>228943</v>
      </c>
      <c r="E58165" s="1">
        <v>41275</v>
      </c>
      <c r="F58165">
        <v>100000</v>
      </c>
    </row>
    <row r="58166" spans="1:6" x14ac:dyDescent="0.25">
      <c r="A58166" t="s">
        <v>333653</v>
      </c>
      <c r="B58166" t="s">
        <v>333654</v>
      </c>
      <c r="C58166" t="s">
        <v>228943</v>
      </c>
      <c r="E58166" t="s">
        <v>17375</v>
      </c>
      <c r="F58166">
        <v>5000</v>
      </c>
    </row>
    <row r="58167" spans="1:6" x14ac:dyDescent="0.25">
      <c r="A58167" t="s">
        <v>333655</v>
      </c>
      <c r="B58167" t="s">
        <v>333656</v>
      </c>
      <c r="C58167" t="s">
        <v>228873</v>
      </c>
      <c r="E58167" s="1">
        <v>41244</v>
      </c>
      <c r="F58167">
        <v>1225000</v>
      </c>
    </row>
    <row r="58168" spans="1:6" x14ac:dyDescent="0.25">
      <c r="A58168" t="s">
        <v>333657</v>
      </c>
      <c r="B58168" t="s">
        <v>333658</v>
      </c>
      <c r="C58168" t="s">
        <v>228873</v>
      </c>
      <c r="E58168" t="s">
        <v>48217</v>
      </c>
      <c r="F58168">
        <v>22570114</v>
      </c>
    </row>
    <row r="58169" spans="1:6" x14ac:dyDescent="0.25">
      <c r="A58169" t="s">
        <v>333659</v>
      </c>
      <c r="B58169" t="s">
        <v>333660</v>
      </c>
      <c r="C58169" t="s">
        <v>228873</v>
      </c>
      <c r="D58169" t="s">
        <v>228877</v>
      </c>
      <c r="E58169" t="s">
        <v>251658</v>
      </c>
      <c r="F58169">
        <v>8000000</v>
      </c>
    </row>
    <row r="58170" spans="1:6" x14ac:dyDescent="0.25">
      <c r="A58170" t="s">
        <v>333661</v>
      </c>
      <c r="B58170" t="s">
        <v>333662</v>
      </c>
      <c r="C58170" t="s">
        <v>228880</v>
      </c>
      <c r="E58170" t="s">
        <v>33671</v>
      </c>
      <c r="F58170">
        <v>3000000</v>
      </c>
    </row>
    <row r="58171" spans="1:6" x14ac:dyDescent="0.25">
      <c r="A58171" t="s">
        <v>333663</v>
      </c>
      <c r="B58171" t="s">
        <v>333664</v>
      </c>
      <c r="C58171" t="s">
        <v>228873</v>
      </c>
      <c r="E58171" t="s">
        <v>81035</v>
      </c>
      <c r="F58171">
        <v>1331000</v>
      </c>
    </row>
    <row r="58172" spans="1:6" x14ac:dyDescent="0.25">
      <c r="A58172" t="s">
        <v>333665</v>
      </c>
      <c r="B58172" t="s">
        <v>333666</v>
      </c>
      <c r="C58172" t="s">
        <v>228873</v>
      </c>
      <c r="E58172" t="s">
        <v>86299</v>
      </c>
      <c r="F58172">
        <v>2800000</v>
      </c>
    </row>
    <row r="58173" spans="1:6" x14ac:dyDescent="0.25">
      <c r="A58173" t="s">
        <v>333667</v>
      </c>
      <c r="B58173" t="s">
        <v>333668</v>
      </c>
      <c r="C58173" t="s">
        <v>228927</v>
      </c>
      <c r="E58173" t="s">
        <v>134898</v>
      </c>
      <c r="F58173">
        <v>1300000</v>
      </c>
    </row>
    <row r="58174" spans="1:6" x14ac:dyDescent="0.25">
      <c r="A58174" t="s">
        <v>333669</v>
      </c>
      <c r="B58174" t="s">
        <v>333670</v>
      </c>
      <c r="C58174" t="s">
        <v>228889</v>
      </c>
      <c r="E58174" s="1">
        <v>41466</v>
      </c>
    </row>
    <row r="58175" spans="1:6" x14ac:dyDescent="0.25">
      <c r="A58175" t="s">
        <v>333671</v>
      </c>
      <c r="B58175" t="s">
        <v>333672</v>
      </c>
      <c r="C58175" t="s">
        <v>228873</v>
      </c>
      <c r="E58175" s="1">
        <v>38814</v>
      </c>
      <c r="F58175">
        <v>768000</v>
      </c>
    </row>
    <row r="58176" spans="1:6" x14ac:dyDescent="0.25">
      <c r="A58176" t="s">
        <v>333669</v>
      </c>
      <c r="B58176" t="s">
        <v>333673</v>
      </c>
      <c r="C58176" t="s">
        <v>228889</v>
      </c>
      <c r="E58176" t="s">
        <v>10676</v>
      </c>
    </row>
    <row r="58177" spans="1:6" x14ac:dyDescent="0.25">
      <c r="A58177" t="s">
        <v>333674</v>
      </c>
      <c r="B58177" t="s">
        <v>333675</v>
      </c>
      <c r="C58177" t="s">
        <v>228873</v>
      </c>
      <c r="E58177" t="s">
        <v>149467</v>
      </c>
      <c r="F58177">
        <v>719550</v>
      </c>
    </row>
    <row r="58178" spans="1:6" x14ac:dyDescent="0.25">
      <c r="A58178" t="s">
        <v>333676</v>
      </c>
      <c r="B58178" t="s">
        <v>333677</v>
      </c>
      <c r="C58178" t="s">
        <v>228873</v>
      </c>
      <c r="D58178" t="s">
        <v>228877</v>
      </c>
      <c r="E58178" t="s">
        <v>196228</v>
      </c>
      <c r="F58178">
        <v>4000000</v>
      </c>
    </row>
    <row r="58179" spans="1:6" x14ac:dyDescent="0.25">
      <c r="A58179" t="s">
        <v>333678</v>
      </c>
      <c r="B58179" t="s">
        <v>333679</v>
      </c>
      <c r="C58179" t="s">
        <v>228873</v>
      </c>
      <c r="E58179" t="s">
        <v>91563</v>
      </c>
      <c r="F58179">
        <v>3500000</v>
      </c>
    </row>
    <row r="58180" spans="1:6" x14ac:dyDescent="0.25">
      <c r="A58180" t="s">
        <v>333680</v>
      </c>
      <c r="B58180" t="s">
        <v>333681</v>
      </c>
      <c r="C58180" t="s">
        <v>228909</v>
      </c>
      <c r="E58180" t="s">
        <v>45818</v>
      </c>
      <c r="F58180">
        <v>30000</v>
      </c>
    </row>
    <row r="58181" spans="1:6" x14ac:dyDescent="0.25">
      <c r="A58181" t="s">
        <v>333682</v>
      </c>
      <c r="B58181" t="s">
        <v>333683</v>
      </c>
      <c r="C58181" t="s">
        <v>228873</v>
      </c>
      <c r="E58181" s="1">
        <v>39426</v>
      </c>
      <c r="F58181">
        <v>6500000</v>
      </c>
    </row>
    <row r="58182" spans="1:6" x14ac:dyDescent="0.25">
      <c r="A58182" t="s">
        <v>333684</v>
      </c>
      <c r="B58182" t="s">
        <v>333685</v>
      </c>
      <c r="C58182" t="s">
        <v>228873</v>
      </c>
      <c r="E58182" s="1">
        <v>40547</v>
      </c>
    </row>
    <row r="58183" spans="1:6" x14ac:dyDescent="0.25">
      <c r="A58183" t="s">
        <v>333686</v>
      </c>
      <c r="B58183" t="s">
        <v>333687</v>
      </c>
      <c r="C58183" t="s">
        <v>228873</v>
      </c>
      <c r="D58183" t="s">
        <v>228877</v>
      </c>
      <c r="E58183" t="s">
        <v>7078</v>
      </c>
      <c r="F58183">
        <v>10500000</v>
      </c>
    </row>
    <row r="58184" spans="1:6" x14ac:dyDescent="0.25">
      <c r="A58184" t="s">
        <v>333688</v>
      </c>
      <c r="B58184" t="s">
        <v>333689</v>
      </c>
      <c r="C58184" t="s">
        <v>228889</v>
      </c>
      <c r="E58184" t="s">
        <v>22024</v>
      </c>
    </row>
    <row r="58185" spans="1:6" x14ac:dyDescent="0.25">
      <c r="A58185" t="s">
        <v>333690</v>
      </c>
      <c r="B58185" t="s">
        <v>333691</v>
      </c>
      <c r="C58185" t="s">
        <v>228880</v>
      </c>
      <c r="E58185" s="1">
        <v>41405</v>
      </c>
      <c r="F58185">
        <v>500000</v>
      </c>
    </row>
    <row r="58186" spans="1:6" x14ac:dyDescent="0.25">
      <c r="A58186" t="s">
        <v>333692</v>
      </c>
      <c r="B58186" t="s">
        <v>333693</v>
      </c>
      <c r="C58186" t="s">
        <v>228889</v>
      </c>
      <c r="E58186" s="1">
        <v>38726</v>
      </c>
    </row>
    <row r="58187" spans="1:6" x14ac:dyDescent="0.25">
      <c r="A58187" t="s">
        <v>333694</v>
      </c>
      <c r="B58187" t="s">
        <v>333695</v>
      </c>
      <c r="C58187" t="s">
        <v>228873</v>
      </c>
      <c r="D58187" t="s">
        <v>228977</v>
      </c>
      <c r="E58187" s="1">
        <v>40523</v>
      </c>
      <c r="F58187">
        <v>4125014</v>
      </c>
    </row>
    <row r="58188" spans="1:6" x14ac:dyDescent="0.25">
      <c r="A58188" t="s">
        <v>333696</v>
      </c>
      <c r="B58188" t="s">
        <v>333697</v>
      </c>
      <c r="C58188" t="s">
        <v>228873</v>
      </c>
      <c r="E58188" t="s">
        <v>262636</v>
      </c>
      <c r="F58188">
        <v>3000000</v>
      </c>
    </row>
    <row r="58189" spans="1:6" x14ac:dyDescent="0.25">
      <c r="A58189" t="s">
        <v>333698</v>
      </c>
      <c r="B58189" t="s">
        <v>333699</v>
      </c>
      <c r="C58189" t="s">
        <v>228880</v>
      </c>
      <c r="E58189" t="s">
        <v>78904</v>
      </c>
      <c r="F58189">
        <v>250000</v>
      </c>
    </row>
    <row r="58190" spans="1:6" x14ac:dyDescent="0.25">
      <c r="A58190" t="s">
        <v>333700</v>
      </c>
      <c r="B58190" t="s">
        <v>333701</v>
      </c>
      <c r="C58190" t="s">
        <v>228880</v>
      </c>
      <c r="E58190" t="s">
        <v>230480</v>
      </c>
      <c r="F58190">
        <v>600000</v>
      </c>
    </row>
    <row r="58191" spans="1:6" x14ac:dyDescent="0.25">
      <c r="A58191" t="s">
        <v>333702</v>
      </c>
      <c r="B58191" t="s">
        <v>333703</v>
      </c>
      <c r="C58191" t="s">
        <v>228873</v>
      </c>
      <c r="E58191" s="1">
        <v>40432</v>
      </c>
      <c r="F58191">
        <v>2999999</v>
      </c>
    </row>
    <row r="58192" spans="1:6" x14ac:dyDescent="0.25">
      <c r="A58192" t="s">
        <v>333704</v>
      </c>
      <c r="B58192" t="s">
        <v>333705</v>
      </c>
      <c r="C58192" t="s">
        <v>228873</v>
      </c>
      <c r="E58192" s="1">
        <v>39998</v>
      </c>
      <c r="F58192">
        <v>840100</v>
      </c>
    </row>
    <row r="58193" spans="1:6" x14ac:dyDescent="0.25">
      <c r="A58193" t="s">
        <v>333702</v>
      </c>
      <c r="B58193" t="s">
        <v>333706</v>
      </c>
      <c r="C58193" t="s">
        <v>228919</v>
      </c>
      <c r="E58193" t="s">
        <v>38915</v>
      </c>
      <c r="F58193">
        <v>13626532</v>
      </c>
    </row>
    <row r="58194" spans="1:6" x14ac:dyDescent="0.25">
      <c r="A58194" t="s">
        <v>333704</v>
      </c>
      <c r="B58194" t="s">
        <v>333707</v>
      </c>
      <c r="C58194" t="s">
        <v>228873</v>
      </c>
      <c r="E58194" s="1">
        <v>39856</v>
      </c>
      <c r="F58194">
        <v>19245710</v>
      </c>
    </row>
    <row r="58195" spans="1:6" x14ac:dyDescent="0.25">
      <c r="A58195" t="s">
        <v>333702</v>
      </c>
      <c r="B58195" t="s">
        <v>333708</v>
      </c>
      <c r="C58195" t="s">
        <v>228880</v>
      </c>
      <c r="E58195" t="s">
        <v>27041</v>
      </c>
      <c r="F58195">
        <v>1249991</v>
      </c>
    </row>
    <row r="58196" spans="1:6" x14ac:dyDescent="0.25">
      <c r="A58196" t="s">
        <v>333709</v>
      </c>
      <c r="B58196" t="s">
        <v>333710</v>
      </c>
      <c r="C58196" t="s">
        <v>228916</v>
      </c>
      <c r="E58196" s="1">
        <v>41275</v>
      </c>
    </row>
    <row r="58197" spans="1:6" x14ac:dyDescent="0.25">
      <c r="A58197" t="s">
        <v>333711</v>
      </c>
      <c r="B58197" t="s">
        <v>333712</v>
      </c>
      <c r="C58197" t="s">
        <v>228873</v>
      </c>
      <c r="D58197" t="s">
        <v>228874</v>
      </c>
      <c r="E58197" t="s">
        <v>57881</v>
      </c>
      <c r="F58197">
        <v>3000000</v>
      </c>
    </row>
    <row r="58198" spans="1:6" x14ac:dyDescent="0.25">
      <c r="A58198" t="s">
        <v>333709</v>
      </c>
      <c r="B58198" t="s">
        <v>333713</v>
      </c>
      <c r="C58198" t="s">
        <v>231514</v>
      </c>
      <c r="E58198" t="s">
        <v>137581</v>
      </c>
    </row>
    <row r="58199" spans="1:6" x14ac:dyDescent="0.25">
      <c r="A58199" t="s">
        <v>333711</v>
      </c>
      <c r="B58199" t="s">
        <v>333714</v>
      </c>
      <c r="C58199" t="s">
        <v>228873</v>
      </c>
      <c r="D58199" t="s">
        <v>228877</v>
      </c>
      <c r="E58199" t="s">
        <v>5988</v>
      </c>
      <c r="F58199">
        <v>3000000</v>
      </c>
    </row>
    <row r="58200" spans="1:6" x14ac:dyDescent="0.25">
      <c r="A58200" t="s">
        <v>333715</v>
      </c>
      <c r="B58200" t="s">
        <v>333716</v>
      </c>
      <c r="C58200" t="s">
        <v>228889</v>
      </c>
      <c r="E58200" t="s">
        <v>79337</v>
      </c>
      <c r="F58200">
        <v>1006118</v>
      </c>
    </row>
    <row r="58201" spans="1:6" x14ac:dyDescent="0.25">
      <c r="A58201" t="s">
        <v>333717</v>
      </c>
      <c r="B58201" t="s">
        <v>333718</v>
      </c>
      <c r="C58201" t="s">
        <v>228873</v>
      </c>
      <c r="E58201" s="1">
        <v>41187</v>
      </c>
      <c r="F58201">
        <v>329945</v>
      </c>
    </row>
    <row r="58202" spans="1:6" x14ac:dyDescent="0.25">
      <c r="A58202" t="s">
        <v>333715</v>
      </c>
      <c r="B58202" t="s">
        <v>333719</v>
      </c>
      <c r="C58202" t="s">
        <v>228873</v>
      </c>
      <c r="D58202" t="s">
        <v>228877</v>
      </c>
      <c r="E58202" s="1">
        <v>40848</v>
      </c>
      <c r="F58202">
        <v>1362685</v>
      </c>
    </row>
    <row r="58203" spans="1:6" x14ac:dyDescent="0.25">
      <c r="A58203" t="s">
        <v>333717</v>
      </c>
      <c r="B58203" t="s">
        <v>333720</v>
      </c>
      <c r="C58203" t="s">
        <v>228873</v>
      </c>
      <c r="E58203" t="s">
        <v>232809</v>
      </c>
      <c r="F58203">
        <v>842000</v>
      </c>
    </row>
    <row r="58204" spans="1:6" x14ac:dyDescent="0.25">
      <c r="A58204" t="s">
        <v>333721</v>
      </c>
      <c r="B58204" t="s">
        <v>333722</v>
      </c>
      <c r="C58204" t="s">
        <v>228880</v>
      </c>
      <c r="E58204" s="1">
        <v>42012</v>
      </c>
      <c r="F58204">
        <v>12500</v>
      </c>
    </row>
    <row r="58205" spans="1:6" x14ac:dyDescent="0.25">
      <c r="A58205" t="s">
        <v>333723</v>
      </c>
      <c r="B58205" t="s">
        <v>333724</v>
      </c>
      <c r="C58205" t="s">
        <v>228880</v>
      </c>
      <c r="E58205" s="1">
        <v>41650</v>
      </c>
    </row>
    <row r="58206" spans="1:6" x14ac:dyDescent="0.25">
      <c r="A58206" t="s">
        <v>333725</v>
      </c>
      <c r="B58206" t="s">
        <v>333726</v>
      </c>
      <c r="C58206" t="s">
        <v>228873</v>
      </c>
      <c r="D58206" t="s">
        <v>228877</v>
      </c>
      <c r="E58206" t="s">
        <v>256777</v>
      </c>
      <c r="F58206">
        <v>1490000</v>
      </c>
    </row>
    <row r="58207" spans="1:6" x14ac:dyDescent="0.25">
      <c r="A58207" t="s">
        <v>333727</v>
      </c>
      <c r="B58207" t="s">
        <v>333728</v>
      </c>
      <c r="C58207" t="s">
        <v>228943</v>
      </c>
      <c r="E58207" s="1">
        <v>42347</v>
      </c>
      <c r="F58207">
        <v>100000</v>
      </c>
    </row>
    <row r="58208" spans="1:6" x14ac:dyDescent="0.25">
      <c r="A58208" t="s">
        <v>333729</v>
      </c>
      <c r="B58208" t="s">
        <v>333730</v>
      </c>
      <c r="C58208" t="s">
        <v>228927</v>
      </c>
      <c r="E58208" t="s">
        <v>14026</v>
      </c>
      <c r="F58208">
        <v>375000</v>
      </c>
    </row>
    <row r="58209" spans="1:6" x14ac:dyDescent="0.25">
      <c r="A58209" t="s">
        <v>333731</v>
      </c>
      <c r="B58209" t="s">
        <v>333732</v>
      </c>
      <c r="C58209" t="s">
        <v>228880</v>
      </c>
      <c r="E58209" t="s">
        <v>418</v>
      </c>
      <c r="F58209">
        <v>50000</v>
      </c>
    </row>
    <row r="58210" spans="1:6" x14ac:dyDescent="0.25">
      <c r="A58210" t="s">
        <v>333733</v>
      </c>
      <c r="B58210" t="s">
        <v>333734</v>
      </c>
      <c r="C58210" t="s">
        <v>228880</v>
      </c>
      <c r="E58210" s="1">
        <v>42006</v>
      </c>
      <c r="F58210">
        <v>250000</v>
      </c>
    </row>
    <row r="58211" spans="1:6" x14ac:dyDescent="0.25">
      <c r="A58211" t="s">
        <v>333735</v>
      </c>
      <c r="B58211" t="s">
        <v>333736</v>
      </c>
      <c r="C58211" t="s">
        <v>228943</v>
      </c>
      <c r="E58211" s="1">
        <v>41549</v>
      </c>
      <c r="F58211">
        <v>585000</v>
      </c>
    </row>
    <row r="58212" spans="1:6" x14ac:dyDescent="0.25">
      <c r="A58212" t="s">
        <v>333737</v>
      </c>
      <c r="B58212" t="s">
        <v>333738</v>
      </c>
      <c r="C58212" t="s">
        <v>228873</v>
      </c>
      <c r="D58212" t="s">
        <v>228877</v>
      </c>
      <c r="E58212" t="s">
        <v>177534</v>
      </c>
      <c r="F58212">
        <v>14200000</v>
      </c>
    </row>
    <row r="58213" spans="1:6" x14ac:dyDescent="0.25">
      <c r="A58213" t="s">
        <v>333735</v>
      </c>
      <c r="B58213" t="s">
        <v>333739</v>
      </c>
      <c r="C58213" t="s">
        <v>228880</v>
      </c>
      <c r="E58213" t="s">
        <v>277</v>
      </c>
      <c r="F58213">
        <v>2610000</v>
      </c>
    </row>
    <row r="58214" spans="1:6" x14ac:dyDescent="0.25">
      <c r="A58214" t="s">
        <v>333740</v>
      </c>
      <c r="B58214" t="s">
        <v>333741</v>
      </c>
      <c r="C58214" t="s">
        <v>228880</v>
      </c>
      <c r="E58214" t="s">
        <v>25414</v>
      </c>
    </row>
    <row r="58215" spans="1:6" x14ac:dyDescent="0.25">
      <c r="A58215" t="s">
        <v>333742</v>
      </c>
      <c r="B58215" t="s">
        <v>333743</v>
      </c>
      <c r="C58215" t="s">
        <v>228889</v>
      </c>
      <c r="E58215" s="1">
        <v>41492</v>
      </c>
    </row>
    <row r="58216" spans="1:6" x14ac:dyDescent="0.25">
      <c r="A58216" t="s">
        <v>333744</v>
      </c>
      <c r="B58216" t="s">
        <v>333745</v>
      </c>
      <c r="C58216" t="s">
        <v>228873</v>
      </c>
      <c r="D58216" t="s">
        <v>228874</v>
      </c>
      <c r="E58216" s="1">
        <v>37201</v>
      </c>
      <c r="F58216">
        <v>8000000</v>
      </c>
    </row>
    <row r="58217" spans="1:6" x14ac:dyDescent="0.25">
      <c r="A58217" t="s">
        <v>333746</v>
      </c>
      <c r="B58217" t="s">
        <v>333747</v>
      </c>
      <c r="C58217" t="s">
        <v>228880</v>
      </c>
      <c r="E58217" s="1">
        <v>41640</v>
      </c>
      <c r="F58217">
        <v>1200000</v>
      </c>
    </row>
    <row r="58218" spans="1:6" x14ac:dyDescent="0.25">
      <c r="A58218" t="s">
        <v>333748</v>
      </c>
      <c r="B58218" t="s">
        <v>333749</v>
      </c>
      <c r="C58218" t="s">
        <v>228889</v>
      </c>
      <c r="E58218" t="s">
        <v>36209</v>
      </c>
      <c r="F58218">
        <v>232239</v>
      </c>
    </row>
    <row r="58219" spans="1:6" x14ac:dyDescent="0.25">
      <c r="A58219" t="s">
        <v>333750</v>
      </c>
      <c r="B58219" t="s">
        <v>333751</v>
      </c>
      <c r="C58219" t="s">
        <v>228880</v>
      </c>
      <c r="E58219" t="s">
        <v>234089</v>
      </c>
    </row>
    <row r="58220" spans="1:6" x14ac:dyDescent="0.25">
      <c r="A58220" t="s">
        <v>333752</v>
      </c>
      <c r="B58220" t="s">
        <v>333753</v>
      </c>
      <c r="C58220" t="s">
        <v>228873</v>
      </c>
      <c r="D58220" t="s">
        <v>228877</v>
      </c>
      <c r="E58220" t="s">
        <v>38881</v>
      </c>
      <c r="F58220">
        <v>15000000</v>
      </c>
    </row>
    <row r="58221" spans="1:6" x14ac:dyDescent="0.25">
      <c r="A58221" t="s">
        <v>333754</v>
      </c>
      <c r="B58221" t="s">
        <v>333755</v>
      </c>
      <c r="C58221" t="s">
        <v>229311</v>
      </c>
      <c r="E58221" s="1">
        <v>42159</v>
      </c>
      <c r="F58221">
        <v>11600000</v>
      </c>
    </row>
    <row r="58222" spans="1:6" x14ac:dyDescent="0.25">
      <c r="A58222" t="s">
        <v>333756</v>
      </c>
      <c r="B58222" t="s">
        <v>333757</v>
      </c>
      <c r="C58222" t="s">
        <v>228873</v>
      </c>
      <c r="D58222" t="s">
        <v>228874</v>
      </c>
      <c r="E58222" t="s">
        <v>33273</v>
      </c>
      <c r="F58222">
        <v>5250000</v>
      </c>
    </row>
    <row r="58223" spans="1:6" x14ac:dyDescent="0.25">
      <c r="A58223" t="s">
        <v>333754</v>
      </c>
      <c r="B58223" t="s">
        <v>333758</v>
      </c>
      <c r="C58223" t="s">
        <v>228873</v>
      </c>
      <c r="E58223" t="s">
        <v>54477</v>
      </c>
      <c r="F58223">
        <v>12050998</v>
      </c>
    </row>
    <row r="58224" spans="1:6" x14ac:dyDescent="0.25">
      <c r="A58224" t="s">
        <v>333756</v>
      </c>
      <c r="B58224" t="s">
        <v>333759</v>
      </c>
      <c r="C58224" t="s">
        <v>228873</v>
      </c>
      <c r="E58224" s="1">
        <v>39853</v>
      </c>
      <c r="F58224">
        <v>500010</v>
      </c>
    </row>
    <row r="58225" spans="1:6" x14ac:dyDescent="0.25">
      <c r="A58225" t="s">
        <v>333754</v>
      </c>
      <c r="B58225" t="s">
        <v>333760</v>
      </c>
      <c r="C58225" t="s">
        <v>228919</v>
      </c>
      <c r="E58225" s="1">
        <v>41889</v>
      </c>
      <c r="F58225">
        <v>3000000</v>
      </c>
    </row>
    <row r="58226" spans="1:6" x14ac:dyDescent="0.25">
      <c r="A58226" t="s">
        <v>333756</v>
      </c>
      <c r="B58226" t="s">
        <v>333761</v>
      </c>
      <c r="C58226" t="s">
        <v>229045</v>
      </c>
      <c r="E58226" t="s">
        <v>18095</v>
      </c>
      <c r="F58226">
        <v>1750000</v>
      </c>
    </row>
    <row r="58227" spans="1:6" x14ac:dyDescent="0.25">
      <c r="A58227" t="s">
        <v>333762</v>
      </c>
      <c r="B58227" t="s">
        <v>333763</v>
      </c>
      <c r="C58227" t="s">
        <v>228873</v>
      </c>
      <c r="E58227" s="1">
        <v>42105</v>
      </c>
      <c r="F58227">
        <v>30000000</v>
      </c>
    </row>
    <row r="58228" spans="1:6" x14ac:dyDescent="0.25">
      <c r="A58228" t="s">
        <v>333764</v>
      </c>
      <c r="B58228" t="s">
        <v>333765</v>
      </c>
      <c r="C58228" t="s">
        <v>228880</v>
      </c>
      <c r="E58228" s="1">
        <v>41285</v>
      </c>
      <c r="F58228">
        <v>275929</v>
      </c>
    </row>
    <row r="58229" spans="1:6" x14ac:dyDescent="0.25">
      <c r="A58229" t="s">
        <v>333766</v>
      </c>
      <c r="B58229" t="s">
        <v>333767</v>
      </c>
      <c r="C58229" t="s">
        <v>228873</v>
      </c>
      <c r="E58229" t="s">
        <v>14629</v>
      </c>
      <c r="F58229">
        <v>2000000</v>
      </c>
    </row>
    <row r="58230" spans="1:6" x14ac:dyDescent="0.25">
      <c r="A58230" t="s">
        <v>333768</v>
      </c>
      <c r="B58230" t="s">
        <v>333769</v>
      </c>
      <c r="C58230" t="s">
        <v>228880</v>
      </c>
      <c r="E58230" t="s">
        <v>71842</v>
      </c>
      <c r="F58230">
        <v>17136</v>
      </c>
    </row>
    <row r="58231" spans="1:6" x14ac:dyDescent="0.25">
      <c r="A58231" t="s">
        <v>333770</v>
      </c>
      <c r="B58231" t="s">
        <v>333771</v>
      </c>
      <c r="C58231" t="s">
        <v>228943</v>
      </c>
      <c r="E58231" t="s">
        <v>11226</v>
      </c>
      <c r="F58231">
        <v>500000</v>
      </c>
    </row>
    <row r="58232" spans="1:6" x14ac:dyDescent="0.25">
      <c r="A58232" t="s">
        <v>333772</v>
      </c>
      <c r="B58232" t="s">
        <v>333773</v>
      </c>
      <c r="C58232" t="s">
        <v>228880</v>
      </c>
      <c r="E58232" t="s">
        <v>123789</v>
      </c>
      <c r="F58232">
        <v>1000000</v>
      </c>
    </row>
    <row r="58233" spans="1:6" x14ac:dyDescent="0.25">
      <c r="A58233" t="s">
        <v>333774</v>
      </c>
      <c r="B58233" t="s">
        <v>333775</v>
      </c>
      <c r="C58233" t="s">
        <v>229045</v>
      </c>
      <c r="E58233" s="1">
        <v>41277</v>
      </c>
      <c r="F58233">
        <v>45000</v>
      </c>
    </row>
    <row r="58234" spans="1:6" x14ac:dyDescent="0.25">
      <c r="A58234" t="s">
        <v>333776</v>
      </c>
      <c r="B58234" t="s">
        <v>333777</v>
      </c>
      <c r="C58234" t="s">
        <v>228880</v>
      </c>
      <c r="E58234" s="1">
        <v>40916</v>
      </c>
      <c r="F58234">
        <v>122735</v>
      </c>
    </row>
    <row r="58235" spans="1:6" x14ac:dyDescent="0.25">
      <c r="A58235" t="s">
        <v>333774</v>
      </c>
      <c r="B58235" t="s">
        <v>333778</v>
      </c>
      <c r="C58235" t="s">
        <v>228943</v>
      </c>
      <c r="E58235" s="1">
        <v>42009</v>
      </c>
      <c r="F58235">
        <v>72647</v>
      </c>
    </row>
    <row r="58236" spans="1:6" x14ac:dyDescent="0.25">
      <c r="A58236" t="s">
        <v>333776</v>
      </c>
      <c r="B58236" t="s">
        <v>333779</v>
      </c>
      <c r="C58236" t="s">
        <v>228880</v>
      </c>
      <c r="E58236" s="1">
        <v>40546</v>
      </c>
      <c r="F58236">
        <v>275741</v>
      </c>
    </row>
    <row r="58237" spans="1:6" x14ac:dyDescent="0.25">
      <c r="A58237" t="s">
        <v>333774</v>
      </c>
      <c r="B58237" t="s">
        <v>333780</v>
      </c>
      <c r="C58237" t="s">
        <v>228943</v>
      </c>
      <c r="E58237" s="1">
        <v>41286</v>
      </c>
      <c r="F58237">
        <v>81544</v>
      </c>
    </row>
    <row r="58238" spans="1:6" x14ac:dyDescent="0.25">
      <c r="A58238" t="s">
        <v>333781</v>
      </c>
      <c r="B58238" t="s">
        <v>333782</v>
      </c>
      <c r="C58238" t="s">
        <v>228880</v>
      </c>
      <c r="E58238" s="1">
        <v>41283</v>
      </c>
      <c r="F58238">
        <v>20000</v>
      </c>
    </row>
    <row r="58239" spans="1:6" x14ac:dyDescent="0.25">
      <c r="A58239" t="s">
        <v>333783</v>
      </c>
      <c r="B58239" t="s">
        <v>333784</v>
      </c>
      <c r="C58239" t="s">
        <v>228873</v>
      </c>
      <c r="E58239" s="1">
        <v>41038</v>
      </c>
      <c r="F58239">
        <v>10000000</v>
      </c>
    </row>
    <row r="58240" spans="1:6" x14ac:dyDescent="0.25">
      <c r="A58240" t="s">
        <v>333785</v>
      </c>
      <c r="B58240" t="s">
        <v>333786</v>
      </c>
      <c r="C58240" t="s">
        <v>228873</v>
      </c>
      <c r="D58240" t="s">
        <v>228874</v>
      </c>
      <c r="E58240" t="s">
        <v>676</v>
      </c>
      <c r="F58240">
        <v>10000000</v>
      </c>
    </row>
    <row r="58241" spans="1:6" x14ac:dyDescent="0.25">
      <c r="A58241" t="s">
        <v>333783</v>
      </c>
      <c r="B58241" t="s">
        <v>333787</v>
      </c>
      <c r="C58241" t="s">
        <v>228927</v>
      </c>
      <c r="E58241" s="1">
        <v>41286</v>
      </c>
      <c r="F58241">
        <v>1400000</v>
      </c>
    </row>
    <row r="58242" spans="1:6" x14ac:dyDescent="0.25">
      <c r="A58242" t="s">
        <v>333785</v>
      </c>
      <c r="B58242" t="s">
        <v>333788</v>
      </c>
      <c r="C58242" t="s">
        <v>228873</v>
      </c>
      <c r="E58242" t="s">
        <v>18875</v>
      </c>
      <c r="F58242">
        <v>10244995</v>
      </c>
    </row>
    <row r="58243" spans="1:6" x14ac:dyDescent="0.25">
      <c r="A58243" t="s">
        <v>333783</v>
      </c>
      <c r="B58243" t="s">
        <v>333789</v>
      </c>
      <c r="C58243" t="s">
        <v>228873</v>
      </c>
      <c r="D58243" t="s">
        <v>228877</v>
      </c>
      <c r="E58243" t="s">
        <v>102306</v>
      </c>
      <c r="F58243">
        <v>2750000</v>
      </c>
    </row>
    <row r="58244" spans="1:6" x14ac:dyDescent="0.25">
      <c r="A58244" t="s">
        <v>333790</v>
      </c>
      <c r="B58244" t="s">
        <v>333791</v>
      </c>
      <c r="C58244" t="s">
        <v>228880</v>
      </c>
      <c r="E58244" s="1">
        <v>40554</v>
      </c>
      <c r="F58244">
        <v>50000</v>
      </c>
    </row>
    <row r="58245" spans="1:6" x14ac:dyDescent="0.25">
      <c r="A58245" t="s">
        <v>333792</v>
      </c>
      <c r="B58245" t="s">
        <v>333793</v>
      </c>
      <c r="C58245" t="s">
        <v>228880</v>
      </c>
      <c r="E58245" s="1">
        <v>42008</v>
      </c>
      <c r="F58245">
        <v>83317</v>
      </c>
    </row>
    <row r="58246" spans="1:6" x14ac:dyDescent="0.25">
      <c r="A58246" t="s">
        <v>333794</v>
      </c>
      <c r="B58246" t="s">
        <v>333795</v>
      </c>
      <c r="C58246" t="s">
        <v>229779</v>
      </c>
      <c r="E58246" s="1">
        <v>41682</v>
      </c>
    </row>
    <row r="58247" spans="1:6" x14ac:dyDescent="0.25">
      <c r="A58247" t="s">
        <v>333796</v>
      </c>
      <c r="B58247" t="s">
        <v>333797</v>
      </c>
      <c r="C58247" t="s">
        <v>228880</v>
      </c>
      <c r="E58247" s="1">
        <v>40976</v>
      </c>
      <c r="F58247">
        <v>2000000</v>
      </c>
    </row>
    <row r="58248" spans="1:6" x14ac:dyDescent="0.25">
      <c r="A58248" t="s">
        <v>333798</v>
      </c>
      <c r="B58248" t="s">
        <v>333799</v>
      </c>
      <c r="C58248" t="s">
        <v>228873</v>
      </c>
      <c r="E58248" s="1">
        <v>41644</v>
      </c>
      <c r="F58248">
        <v>220000</v>
      </c>
    </row>
    <row r="58249" spans="1:6" x14ac:dyDescent="0.25">
      <c r="A58249" t="s">
        <v>333800</v>
      </c>
      <c r="B58249" t="s">
        <v>333801</v>
      </c>
      <c r="C58249" t="s">
        <v>228873</v>
      </c>
      <c r="E58249" t="s">
        <v>232700</v>
      </c>
      <c r="F58249">
        <v>100000</v>
      </c>
    </row>
    <row r="58250" spans="1:6" x14ac:dyDescent="0.25">
      <c r="A58250" t="s">
        <v>333802</v>
      </c>
      <c r="B58250" t="s">
        <v>333803</v>
      </c>
      <c r="C58250" t="s">
        <v>228873</v>
      </c>
      <c r="D58250" t="s">
        <v>228877</v>
      </c>
      <c r="E58250" s="1">
        <v>42099</v>
      </c>
      <c r="F58250">
        <v>1117938</v>
      </c>
    </row>
    <row r="58251" spans="1:6" x14ac:dyDescent="0.25">
      <c r="A58251" t="s">
        <v>333804</v>
      </c>
      <c r="B58251" t="s">
        <v>333805</v>
      </c>
      <c r="C58251" t="s">
        <v>228927</v>
      </c>
      <c r="E58251" s="1">
        <v>42221</v>
      </c>
      <c r="F58251">
        <v>75000000</v>
      </c>
    </row>
    <row r="58252" spans="1:6" x14ac:dyDescent="0.25">
      <c r="A58252" t="s">
        <v>333806</v>
      </c>
      <c r="B58252" t="s">
        <v>333807</v>
      </c>
      <c r="C58252" t="s">
        <v>228873</v>
      </c>
      <c r="D58252" t="s">
        <v>228877</v>
      </c>
      <c r="E58252" s="1">
        <v>40551</v>
      </c>
      <c r="F58252">
        <v>5300000</v>
      </c>
    </row>
    <row r="58253" spans="1:6" x14ac:dyDescent="0.25">
      <c r="A58253" t="s">
        <v>333804</v>
      </c>
      <c r="B58253" t="s">
        <v>333808</v>
      </c>
      <c r="C58253" t="s">
        <v>228873</v>
      </c>
      <c r="D58253" t="s">
        <v>228874</v>
      </c>
      <c r="E58253" s="1">
        <v>40909</v>
      </c>
      <c r="F58253">
        <v>8000000</v>
      </c>
    </row>
    <row r="58254" spans="1:6" x14ac:dyDescent="0.25">
      <c r="A58254" t="s">
        <v>333806</v>
      </c>
      <c r="B58254" t="s">
        <v>333809</v>
      </c>
      <c r="C58254" t="s">
        <v>228880</v>
      </c>
      <c r="E58254" s="1">
        <v>39448</v>
      </c>
    </row>
    <row r="58255" spans="1:6" x14ac:dyDescent="0.25">
      <c r="A58255" t="s">
        <v>333810</v>
      </c>
      <c r="B58255" t="s">
        <v>333811</v>
      </c>
      <c r="C58255" t="s">
        <v>228873</v>
      </c>
      <c r="E58255" t="s">
        <v>45818</v>
      </c>
    </row>
    <row r="58256" spans="1:6" x14ac:dyDescent="0.25">
      <c r="A58256" t="s">
        <v>333812</v>
      </c>
      <c r="B58256" t="s">
        <v>333813</v>
      </c>
      <c r="C58256" t="s">
        <v>228943</v>
      </c>
      <c r="E58256" s="1">
        <v>41920</v>
      </c>
      <c r="F58256">
        <v>300000</v>
      </c>
    </row>
    <row r="58257" spans="1:6" x14ac:dyDescent="0.25">
      <c r="A58257" t="s">
        <v>333814</v>
      </c>
      <c r="B58257" t="s">
        <v>333815</v>
      </c>
      <c r="C58257" t="s">
        <v>228873</v>
      </c>
      <c r="E58257" s="1">
        <v>39417</v>
      </c>
      <c r="F58257">
        <v>17400000</v>
      </c>
    </row>
    <row r="58258" spans="1:6" x14ac:dyDescent="0.25">
      <c r="A58258" t="s">
        <v>333816</v>
      </c>
      <c r="B58258" t="s">
        <v>333817</v>
      </c>
      <c r="C58258" t="s">
        <v>228880</v>
      </c>
      <c r="E58258" t="s">
        <v>3075</v>
      </c>
      <c r="F58258">
        <v>3000000</v>
      </c>
    </row>
    <row r="58259" spans="1:6" x14ac:dyDescent="0.25">
      <c r="A58259" t="s">
        <v>333818</v>
      </c>
      <c r="B58259" t="s">
        <v>333819</v>
      </c>
      <c r="C58259" t="s">
        <v>228873</v>
      </c>
      <c r="D58259" t="s">
        <v>228877</v>
      </c>
      <c r="E58259" t="s">
        <v>10576</v>
      </c>
    </row>
    <row r="58260" spans="1:6" x14ac:dyDescent="0.25">
      <c r="A58260" t="s">
        <v>333820</v>
      </c>
      <c r="B58260" t="s">
        <v>333821</v>
      </c>
      <c r="C58260" t="s">
        <v>228873</v>
      </c>
      <c r="D58260" t="s">
        <v>228877</v>
      </c>
      <c r="E58260" s="1">
        <v>39610</v>
      </c>
      <c r="F58260">
        <v>3850000</v>
      </c>
    </row>
    <row r="58261" spans="1:6" x14ac:dyDescent="0.25">
      <c r="A58261" t="s">
        <v>333822</v>
      </c>
      <c r="B58261" t="s">
        <v>333823</v>
      </c>
      <c r="C58261" t="s">
        <v>228873</v>
      </c>
      <c r="D58261" t="s">
        <v>228977</v>
      </c>
      <c r="E58261" t="s">
        <v>2259</v>
      </c>
      <c r="F58261">
        <v>35000000</v>
      </c>
    </row>
    <row r="58262" spans="1:6" x14ac:dyDescent="0.25">
      <c r="A58262" t="s">
        <v>333820</v>
      </c>
      <c r="B58262" t="s">
        <v>333824</v>
      </c>
      <c r="C58262" t="s">
        <v>228873</v>
      </c>
      <c r="D58262" t="s">
        <v>229145</v>
      </c>
      <c r="E58262" s="1">
        <v>41793</v>
      </c>
      <c r="F58262">
        <v>18000000</v>
      </c>
    </row>
    <row r="58263" spans="1:6" x14ac:dyDescent="0.25">
      <c r="A58263" t="s">
        <v>333822</v>
      </c>
      <c r="B58263" t="s">
        <v>333825</v>
      </c>
      <c r="C58263" t="s">
        <v>228873</v>
      </c>
      <c r="D58263" t="s">
        <v>229206</v>
      </c>
      <c r="E58263" t="s">
        <v>18439</v>
      </c>
      <c r="F58263">
        <v>24000000</v>
      </c>
    </row>
    <row r="58264" spans="1:6" x14ac:dyDescent="0.25">
      <c r="A58264" t="s">
        <v>333820</v>
      </c>
      <c r="B58264" t="s">
        <v>333826</v>
      </c>
      <c r="C58264" t="s">
        <v>228873</v>
      </c>
      <c r="D58264" t="s">
        <v>228874</v>
      </c>
      <c r="E58264" t="s">
        <v>27992</v>
      </c>
      <c r="F58264">
        <v>9000000</v>
      </c>
    </row>
    <row r="58265" spans="1:6" x14ac:dyDescent="0.25">
      <c r="A58265" t="s">
        <v>333822</v>
      </c>
      <c r="B58265" t="s">
        <v>333827</v>
      </c>
      <c r="C58265" t="s">
        <v>228889</v>
      </c>
      <c r="E58265" s="1">
        <v>41279</v>
      </c>
    </row>
    <row r="58266" spans="1:6" x14ac:dyDescent="0.25">
      <c r="A58266" t="s">
        <v>333820</v>
      </c>
      <c r="B58266" t="s">
        <v>333828</v>
      </c>
      <c r="C58266" t="s">
        <v>228873</v>
      </c>
      <c r="D58266" t="s">
        <v>228877</v>
      </c>
      <c r="E58266" t="s">
        <v>74255</v>
      </c>
      <c r="F58266">
        <v>1700000</v>
      </c>
    </row>
    <row r="58267" spans="1:6" x14ac:dyDescent="0.25">
      <c r="A58267" t="s">
        <v>333829</v>
      </c>
      <c r="B58267" t="s">
        <v>333830</v>
      </c>
      <c r="C58267" t="s">
        <v>228880</v>
      </c>
      <c r="E58267" s="1">
        <v>41339</v>
      </c>
      <c r="F58267">
        <v>40000</v>
      </c>
    </row>
    <row r="58268" spans="1:6" x14ac:dyDescent="0.25">
      <c r="A58268" t="s">
        <v>333831</v>
      </c>
      <c r="B58268" t="s">
        <v>333832</v>
      </c>
      <c r="C58268" t="s">
        <v>228880</v>
      </c>
      <c r="E58268" s="1">
        <v>41764</v>
      </c>
      <c r="F58268">
        <v>1000000</v>
      </c>
    </row>
    <row r="58269" spans="1:6" x14ac:dyDescent="0.25">
      <c r="A58269" t="s">
        <v>333833</v>
      </c>
      <c r="B58269" t="s">
        <v>333834</v>
      </c>
      <c r="C58269" t="s">
        <v>228943</v>
      </c>
      <c r="E58269" t="s">
        <v>228922</v>
      </c>
      <c r="F58269">
        <v>312858</v>
      </c>
    </row>
    <row r="58270" spans="1:6" x14ac:dyDescent="0.25">
      <c r="A58270" t="s">
        <v>333835</v>
      </c>
      <c r="B58270" t="s">
        <v>333836</v>
      </c>
      <c r="C58270" t="s">
        <v>228880</v>
      </c>
      <c r="E58270" t="s">
        <v>22962</v>
      </c>
      <c r="F58270">
        <v>25000</v>
      </c>
    </row>
    <row r="58271" spans="1:6" x14ac:dyDescent="0.25">
      <c r="A58271" t="s">
        <v>333833</v>
      </c>
      <c r="B58271" t="s">
        <v>333837</v>
      </c>
      <c r="C58271" t="s">
        <v>228880</v>
      </c>
      <c r="E58271" t="s">
        <v>7636</v>
      </c>
      <c r="F58271">
        <v>62107</v>
      </c>
    </row>
    <row r="58272" spans="1:6" x14ac:dyDescent="0.25">
      <c r="A58272" t="s">
        <v>333838</v>
      </c>
      <c r="B58272" t="s">
        <v>333839</v>
      </c>
      <c r="C58272" t="s">
        <v>228873</v>
      </c>
      <c r="D58272" t="s">
        <v>228877</v>
      </c>
      <c r="E58272" t="s">
        <v>106000</v>
      </c>
      <c r="F58272">
        <v>4000000</v>
      </c>
    </row>
    <row r="58273" spans="1:6" x14ac:dyDescent="0.25">
      <c r="A58273" t="s">
        <v>333840</v>
      </c>
      <c r="B58273" t="s">
        <v>333841</v>
      </c>
      <c r="C58273" t="s">
        <v>228880</v>
      </c>
      <c r="E58273" s="1">
        <v>41640</v>
      </c>
      <c r="F58273">
        <v>1900000</v>
      </c>
    </row>
    <row r="58274" spans="1:6" x14ac:dyDescent="0.25">
      <c r="A58274" t="s">
        <v>333842</v>
      </c>
      <c r="B58274" t="s">
        <v>333843</v>
      </c>
      <c r="C58274" t="s">
        <v>228927</v>
      </c>
      <c r="E58274" t="s">
        <v>8809</v>
      </c>
      <c r="F58274">
        <v>55000</v>
      </c>
    </row>
    <row r="58275" spans="1:6" x14ac:dyDescent="0.25">
      <c r="A58275" t="s">
        <v>333844</v>
      </c>
      <c r="B58275" t="s">
        <v>333845</v>
      </c>
      <c r="C58275" t="s">
        <v>228880</v>
      </c>
      <c r="E58275" s="1">
        <v>39822</v>
      </c>
    </row>
    <row r="58276" spans="1:6" x14ac:dyDescent="0.25">
      <c r="A58276" t="s">
        <v>333846</v>
      </c>
      <c r="B58276" t="s">
        <v>333847</v>
      </c>
      <c r="C58276" t="s">
        <v>229311</v>
      </c>
      <c r="E58276" s="1">
        <v>42226</v>
      </c>
      <c r="F58276">
        <v>400000000</v>
      </c>
    </row>
    <row r="58277" spans="1:6" x14ac:dyDescent="0.25">
      <c r="A58277" t="s">
        <v>333848</v>
      </c>
      <c r="B58277" t="s">
        <v>333849</v>
      </c>
      <c r="C58277" t="s">
        <v>228909</v>
      </c>
      <c r="E58277" t="s">
        <v>79337</v>
      </c>
    </row>
    <row r="58278" spans="1:6" x14ac:dyDescent="0.25">
      <c r="A58278" t="s">
        <v>333850</v>
      </c>
      <c r="B58278" t="s">
        <v>333851</v>
      </c>
      <c r="C58278" t="s">
        <v>228919</v>
      </c>
      <c r="E58278" s="1">
        <v>40547</v>
      </c>
      <c r="F58278">
        <v>13000000</v>
      </c>
    </row>
    <row r="58279" spans="1:6" x14ac:dyDescent="0.25">
      <c r="A58279" t="s">
        <v>333852</v>
      </c>
      <c r="B58279" t="s">
        <v>333853</v>
      </c>
      <c r="C58279" t="s">
        <v>228889</v>
      </c>
      <c r="E58279" t="s">
        <v>2709</v>
      </c>
    </row>
    <row r="58280" spans="1:6" x14ac:dyDescent="0.25">
      <c r="A58280" t="s">
        <v>333854</v>
      </c>
      <c r="B58280" t="s">
        <v>333855</v>
      </c>
      <c r="C58280" t="s">
        <v>228880</v>
      </c>
      <c r="E58280" t="s">
        <v>77599</v>
      </c>
      <c r="F58280">
        <v>2000000</v>
      </c>
    </row>
    <row r="58281" spans="1:6" x14ac:dyDescent="0.25">
      <c r="A58281" t="s">
        <v>333856</v>
      </c>
      <c r="B58281" t="s">
        <v>333857</v>
      </c>
      <c r="C58281" t="s">
        <v>228880</v>
      </c>
      <c r="E58281" s="1">
        <v>41284</v>
      </c>
      <c r="F58281">
        <v>100000</v>
      </c>
    </row>
    <row r="58282" spans="1:6" x14ac:dyDescent="0.25">
      <c r="A58282" t="s">
        <v>333854</v>
      </c>
      <c r="B58282" t="s">
        <v>333858</v>
      </c>
      <c r="C58282" t="s">
        <v>228943</v>
      </c>
      <c r="E58282" t="s">
        <v>30798</v>
      </c>
      <c r="F58282">
        <v>600000</v>
      </c>
    </row>
    <row r="58283" spans="1:6" x14ac:dyDescent="0.25">
      <c r="A58283" t="s">
        <v>333859</v>
      </c>
      <c r="B58283" t="s">
        <v>333860</v>
      </c>
      <c r="C58283" t="s">
        <v>228919</v>
      </c>
      <c r="E58283" t="s">
        <v>52150</v>
      </c>
      <c r="F58283">
        <v>12016500</v>
      </c>
    </row>
    <row r="58284" spans="1:6" x14ac:dyDescent="0.25">
      <c r="A58284" t="s">
        <v>333861</v>
      </c>
      <c r="B58284" t="s">
        <v>333862</v>
      </c>
      <c r="C58284" t="s">
        <v>228873</v>
      </c>
      <c r="D58284" t="s">
        <v>228977</v>
      </c>
      <c r="E58284" t="s">
        <v>74890</v>
      </c>
      <c r="F58284">
        <v>45000000</v>
      </c>
    </row>
    <row r="58285" spans="1:6" x14ac:dyDescent="0.25">
      <c r="A58285" t="s">
        <v>333863</v>
      </c>
      <c r="B58285" t="s">
        <v>333864</v>
      </c>
      <c r="C58285" t="s">
        <v>228873</v>
      </c>
      <c r="D58285" t="s">
        <v>228877</v>
      </c>
      <c r="E58285" s="1">
        <v>42097</v>
      </c>
      <c r="F58285">
        <v>22000000</v>
      </c>
    </row>
    <row r="58286" spans="1:6" x14ac:dyDescent="0.25">
      <c r="A58286" t="s">
        <v>333865</v>
      </c>
      <c r="B58286" t="s">
        <v>333866</v>
      </c>
      <c r="C58286" t="s">
        <v>228880</v>
      </c>
      <c r="E58286" s="1">
        <v>42222</v>
      </c>
      <c r="F58286">
        <v>40000</v>
      </c>
    </row>
    <row r="58287" spans="1:6" x14ac:dyDescent="0.25">
      <c r="A58287" t="s">
        <v>333867</v>
      </c>
      <c r="B58287" t="s">
        <v>333868</v>
      </c>
      <c r="C58287" t="s">
        <v>228873</v>
      </c>
      <c r="E58287" s="1">
        <v>36231</v>
      </c>
      <c r="F58287">
        <v>44000000</v>
      </c>
    </row>
    <row r="58288" spans="1:6" x14ac:dyDescent="0.25">
      <c r="A58288" t="s">
        <v>333869</v>
      </c>
      <c r="B58288" t="s">
        <v>333870</v>
      </c>
      <c r="C58288" t="s">
        <v>228889</v>
      </c>
      <c r="E58288" s="1">
        <v>36869</v>
      </c>
    </row>
    <row r="58289" spans="1:6" x14ac:dyDescent="0.25">
      <c r="A58289" t="s">
        <v>333871</v>
      </c>
      <c r="B58289" t="s">
        <v>333872</v>
      </c>
      <c r="C58289" t="s">
        <v>228873</v>
      </c>
      <c r="D58289" t="s">
        <v>228877</v>
      </c>
      <c r="E58289" t="s">
        <v>42382</v>
      </c>
      <c r="F58289">
        <v>930960</v>
      </c>
    </row>
    <row r="58290" spans="1:6" x14ac:dyDescent="0.25">
      <c r="A58290" t="s">
        <v>333873</v>
      </c>
      <c r="B58290" t="s">
        <v>333874</v>
      </c>
      <c r="C58290" t="s">
        <v>228880</v>
      </c>
      <c r="E58290" t="s">
        <v>972</v>
      </c>
      <c r="F58290">
        <v>550000</v>
      </c>
    </row>
    <row r="58291" spans="1:6" x14ac:dyDescent="0.25">
      <c r="A58291" t="s">
        <v>333875</v>
      </c>
      <c r="B58291" t="s">
        <v>333876</v>
      </c>
      <c r="C58291" t="s">
        <v>228873</v>
      </c>
      <c r="E58291" s="1">
        <v>40913</v>
      </c>
      <c r="F58291">
        <v>250000</v>
      </c>
    </row>
    <row r="58292" spans="1:6" x14ac:dyDescent="0.25">
      <c r="A58292" t="s">
        <v>333877</v>
      </c>
      <c r="B58292" t="s">
        <v>333878</v>
      </c>
      <c r="C58292" t="s">
        <v>228927</v>
      </c>
      <c r="E58292" t="s">
        <v>128302</v>
      </c>
      <c r="F58292">
        <v>975000</v>
      </c>
    </row>
    <row r="58293" spans="1:6" x14ac:dyDescent="0.25">
      <c r="A58293" t="s">
        <v>333875</v>
      </c>
      <c r="B58293" t="s">
        <v>333879</v>
      </c>
      <c r="C58293" t="s">
        <v>228927</v>
      </c>
      <c r="E58293" t="s">
        <v>54381</v>
      </c>
      <c r="F58293">
        <v>2326280</v>
      </c>
    </row>
    <row r="58294" spans="1:6" x14ac:dyDescent="0.25">
      <c r="A58294" t="s">
        <v>333877</v>
      </c>
      <c r="B58294" t="s">
        <v>333880</v>
      </c>
      <c r="C58294" t="s">
        <v>228873</v>
      </c>
      <c r="E58294" t="s">
        <v>46102</v>
      </c>
      <c r="F58294">
        <v>775000</v>
      </c>
    </row>
    <row r="58295" spans="1:6" x14ac:dyDescent="0.25">
      <c r="A58295" t="s">
        <v>333881</v>
      </c>
      <c r="B58295" t="s">
        <v>333882</v>
      </c>
      <c r="C58295" t="s">
        <v>229045</v>
      </c>
      <c r="E58295" t="s">
        <v>87383</v>
      </c>
      <c r="F58295">
        <v>2000000</v>
      </c>
    </row>
    <row r="58296" spans="1:6" x14ac:dyDescent="0.25">
      <c r="A58296" t="s">
        <v>333883</v>
      </c>
      <c r="B58296" t="s">
        <v>333884</v>
      </c>
      <c r="C58296" t="s">
        <v>228909</v>
      </c>
      <c r="E58296" t="s">
        <v>106302</v>
      </c>
    </row>
    <row r="58297" spans="1:6" x14ac:dyDescent="0.25">
      <c r="A58297" t="s">
        <v>333885</v>
      </c>
      <c r="B58297" t="s">
        <v>333886</v>
      </c>
      <c r="C58297" t="s">
        <v>228880</v>
      </c>
      <c r="E58297" t="s">
        <v>53220</v>
      </c>
      <c r="F58297">
        <v>100000</v>
      </c>
    </row>
    <row r="58298" spans="1:6" x14ac:dyDescent="0.25">
      <c r="A58298" t="s">
        <v>333887</v>
      </c>
      <c r="B58298" t="s">
        <v>333888</v>
      </c>
      <c r="C58298" t="s">
        <v>228873</v>
      </c>
      <c r="D58298" t="s">
        <v>228877</v>
      </c>
      <c r="E58298" t="s">
        <v>49641</v>
      </c>
      <c r="F58298">
        <v>1000000</v>
      </c>
    </row>
    <row r="58299" spans="1:6" x14ac:dyDescent="0.25">
      <c r="A58299" t="s">
        <v>333889</v>
      </c>
      <c r="B58299" t="s">
        <v>333890</v>
      </c>
      <c r="C58299" t="s">
        <v>228927</v>
      </c>
      <c r="E58299" s="1">
        <v>41979</v>
      </c>
      <c r="F58299">
        <v>650000</v>
      </c>
    </row>
    <row r="58300" spans="1:6" x14ac:dyDescent="0.25">
      <c r="A58300" t="s">
        <v>333891</v>
      </c>
      <c r="B58300" t="s">
        <v>333892</v>
      </c>
      <c r="C58300" t="s">
        <v>228873</v>
      </c>
      <c r="E58300" s="1">
        <v>40969</v>
      </c>
      <c r="F58300">
        <v>1000000</v>
      </c>
    </row>
    <row r="58301" spans="1:6" x14ac:dyDescent="0.25">
      <c r="A58301" t="s">
        <v>333893</v>
      </c>
      <c r="B58301" t="s">
        <v>333894</v>
      </c>
      <c r="C58301" t="s">
        <v>228873</v>
      </c>
      <c r="D58301" t="s">
        <v>228977</v>
      </c>
      <c r="E58301" t="s">
        <v>89662</v>
      </c>
      <c r="F58301">
        <v>4999996</v>
      </c>
    </row>
    <row r="58302" spans="1:6" x14ac:dyDescent="0.25">
      <c r="A58302" t="s">
        <v>333895</v>
      </c>
      <c r="B58302" t="s">
        <v>333896</v>
      </c>
      <c r="C58302" t="s">
        <v>228873</v>
      </c>
      <c r="E58302" s="1">
        <v>41765</v>
      </c>
      <c r="F58302">
        <v>3604041</v>
      </c>
    </row>
    <row r="58303" spans="1:6" x14ac:dyDescent="0.25">
      <c r="A58303" t="s">
        <v>333893</v>
      </c>
      <c r="B58303" t="s">
        <v>333897</v>
      </c>
      <c r="C58303" t="s">
        <v>228873</v>
      </c>
      <c r="E58303" t="s">
        <v>68453</v>
      </c>
      <c r="F58303">
        <v>2921260</v>
      </c>
    </row>
    <row r="58304" spans="1:6" x14ac:dyDescent="0.25">
      <c r="A58304" t="s">
        <v>333895</v>
      </c>
      <c r="B58304" t="s">
        <v>333898</v>
      </c>
      <c r="C58304" t="s">
        <v>228873</v>
      </c>
      <c r="D58304" t="s">
        <v>228877</v>
      </c>
      <c r="E58304" s="1">
        <v>41581</v>
      </c>
      <c r="F58304">
        <v>3600000</v>
      </c>
    </row>
    <row r="58305" spans="1:6" x14ac:dyDescent="0.25">
      <c r="A58305" t="s">
        <v>333899</v>
      </c>
      <c r="B58305" t="s">
        <v>333900</v>
      </c>
      <c r="C58305" t="s">
        <v>228873</v>
      </c>
      <c r="D58305" t="s">
        <v>228877</v>
      </c>
      <c r="E58305" t="s">
        <v>6757</v>
      </c>
      <c r="F58305">
        <v>351000</v>
      </c>
    </row>
    <row r="58306" spans="1:6" x14ac:dyDescent="0.25">
      <c r="A58306" t="s">
        <v>333901</v>
      </c>
      <c r="B58306" t="s">
        <v>333902</v>
      </c>
      <c r="C58306" t="s">
        <v>228880</v>
      </c>
      <c r="E58306" t="s">
        <v>18298</v>
      </c>
      <c r="F58306">
        <v>415000</v>
      </c>
    </row>
    <row r="58307" spans="1:6" x14ac:dyDescent="0.25">
      <c r="A58307" t="s">
        <v>333903</v>
      </c>
      <c r="B58307" t="s">
        <v>333904</v>
      </c>
      <c r="C58307" t="s">
        <v>228873</v>
      </c>
      <c r="E58307" t="s">
        <v>164781</v>
      </c>
    </row>
    <row r="58308" spans="1:6" x14ac:dyDescent="0.25">
      <c r="A58308" t="s">
        <v>333905</v>
      </c>
      <c r="B58308" t="s">
        <v>333906</v>
      </c>
      <c r="C58308" t="s">
        <v>228880</v>
      </c>
      <c r="E58308" t="s">
        <v>138678</v>
      </c>
      <c r="F58308">
        <v>110000</v>
      </c>
    </row>
    <row r="58309" spans="1:6" x14ac:dyDescent="0.25">
      <c r="A58309" t="s">
        <v>333907</v>
      </c>
      <c r="B58309" t="s">
        <v>333908</v>
      </c>
      <c r="C58309" t="s">
        <v>228880</v>
      </c>
      <c r="E58309" s="1">
        <v>42165</v>
      </c>
      <c r="F58309">
        <v>1100000</v>
      </c>
    </row>
    <row r="58310" spans="1:6" x14ac:dyDescent="0.25">
      <c r="A58310" t="s">
        <v>333909</v>
      </c>
      <c r="B58310" t="s">
        <v>333910</v>
      </c>
      <c r="C58310" t="s">
        <v>228880</v>
      </c>
      <c r="E58310" t="s">
        <v>46264</v>
      </c>
      <c r="F58310">
        <v>1500000</v>
      </c>
    </row>
    <row r="58311" spans="1:6" x14ac:dyDescent="0.25">
      <c r="A58311" t="s">
        <v>333911</v>
      </c>
      <c r="B58311" t="s">
        <v>333912</v>
      </c>
      <c r="C58311" t="s">
        <v>228873</v>
      </c>
      <c r="E58311" t="s">
        <v>45818</v>
      </c>
    </row>
    <row r="58312" spans="1:6" x14ac:dyDescent="0.25">
      <c r="A58312" t="s">
        <v>333913</v>
      </c>
      <c r="B58312" t="s">
        <v>333914</v>
      </c>
      <c r="C58312" t="s">
        <v>228873</v>
      </c>
      <c r="D58312" t="s">
        <v>228877</v>
      </c>
      <c r="E58312" t="s">
        <v>38306</v>
      </c>
      <c r="F58312">
        <v>824487</v>
      </c>
    </row>
    <row r="58313" spans="1:6" x14ac:dyDescent="0.25">
      <c r="A58313" t="s">
        <v>333915</v>
      </c>
      <c r="B58313" t="s">
        <v>333916</v>
      </c>
      <c r="C58313" t="s">
        <v>228873</v>
      </c>
      <c r="D58313" t="s">
        <v>228877</v>
      </c>
      <c r="E58313" t="s">
        <v>29040</v>
      </c>
      <c r="F58313">
        <v>6161968</v>
      </c>
    </row>
    <row r="58314" spans="1:6" x14ac:dyDescent="0.25">
      <c r="A58314" t="s">
        <v>333917</v>
      </c>
      <c r="B58314" t="s">
        <v>333918</v>
      </c>
      <c r="C58314" t="s">
        <v>228873</v>
      </c>
      <c r="D58314" t="s">
        <v>228874</v>
      </c>
      <c r="E58314" s="1">
        <v>41183</v>
      </c>
      <c r="F58314">
        <v>9278918</v>
      </c>
    </row>
    <row r="58315" spans="1:6" x14ac:dyDescent="0.25">
      <c r="A58315" t="s">
        <v>333919</v>
      </c>
      <c r="B58315" t="s">
        <v>333920</v>
      </c>
      <c r="C58315" t="s">
        <v>228927</v>
      </c>
      <c r="E58315" t="s">
        <v>7636</v>
      </c>
      <c r="F58315">
        <v>8028087</v>
      </c>
    </row>
    <row r="58316" spans="1:6" x14ac:dyDescent="0.25">
      <c r="A58316" t="s">
        <v>333917</v>
      </c>
      <c r="B58316" t="s">
        <v>333921</v>
      </c>
      <c r="C58316" t="s">
        <v>228873</v>
      </c>
      <c r="D58316" t="s">
        <v>228877</v>
      </c>
      <c r="E58316" t="s">
        <v>57165</v>
      </c>
      <c r="F58316">
        <v>3750000</v>
      </c>
    </row>
    <row r="58317" spans="1:6" x14ac:dyDescent="0.25">
      <c r="A58317" t="s">
        <v>333919</v>
      </c>
      <c r="B58317" t="s">
        <v>333922</v>
      </c>
      <c r="C58317" t="s">
        <v>228873</v>
      </c>
      <c r="D58317" t="s">
        <v>228977</v>
      </c>
      <c r="E58317" t="s">
        <v>187215</v>
      </c>
      <c r="F58317">
        <v>60000000</v>
      </c>
    </row>
    <row r="58318" spans="1:6" x14ac:dyDescent="0.25">
      <c r="A58318" t="s">
        <v>333923</v>
      </c>
      <c r="B58318" t="s">
        <v>333924</v>
      </c>
      <c r="C58318" t="s">
        <v>228880</v>
      </c>
      <c r="E58318" t="s">
        <v>20335</v>
      </c>
      <c r="F58318">
        <v>300000</v>
      </c>
    </row>
    <row r="58319" spans="1:6" x14ac:dyDescent="0.25">
      <c r="A58319" t="s">
        <v>333925</v>
      </c>
      <c r="B58319" t="s">
        <v>333926</v>
      </c>
      <c r="C58319" t="s">
        <v>228943</v>
      </c>
      <c r="E58319" s="1">
        <v>41914</v>
      </c>
      <c r="F58319">
        <v>300000</v>
      </c>
    </row>
    <row r="58320" spans="1:6" x14ac:dyDescent="0.25">
      <c r="A58320" t="s">
        <v>333927</v>
      </c>
      <c r="B58320" t="s">
        <v>333928</v>
      </c>
      <c r="C58320" t="s">
        <v>228889</v>
      </c>
      <c r="D58320" t="s">
        <v>228877</v>
      </c>
      <c r="E58320" s="1">
        <v>42014</v>
      </c>
    </row>
    <row r="58321" spans="1:6" x14ac:dyDescent="0.25">
      <c r="A58321" t="s">
        <v>333929</v>
      </c>
      <c r="B58321" t="s">
        <v>333930</v>
      </c>
      <c r="C58321" t="s">
        <v>228943</v>
      </c>
      <c r="E58321" t="s">
        <v>26832</v>
      </c>
      <c r="F58321">
        <v>400000</v>
      </c>
    </row>
    <row r="58322" spans="1:6" x14ac:dyDescent="0.25">
      <c r="A58322" t="s">
        <v>333931</v>
      </c>
      <c r="B58322" t="s">
        <v>333932</v>
      </c>
      <c r="C58322" t="s">
        <v>228873</v>
      </c>
      <c r="E58322" t="s">
        <v>118967</v>
      </c>
    </row>
    <row r="58323" spans="1:6" x14ac:dyDescent="0.25">
      <c r="A58323" t="s">
        <v>333933</v>
      </c>
      <c r="B58323" t="s">
        <v>333934</v>
      </c>
      <c r="C58323" t="s">
        <v>228873</v>
      </c>
      <c r="E58323" s="1">
        <v>38961</v>
      </c>
      <c r="F58323">
        <v>50000000</v>
      </c>
    </row>
    <row r="58324" spans="1:6" x14ac:dyDescent="0.25">
      <c r="A58324" t="s">
        <v>333935</v>
      </c>
      <c r="B58324" t="s">
        <v>333936</v>
      </c>
      <c r="C58324" t="s">
        <v>228880</v>
      </c>
      <c r="E58324" t="s">
        <v>25429</v>
      </c>
    </row>
    <row r="58325" spans="1:6" x14ac:dyDescent="0.25">
      <c r="A58325" t="s">
        <v>333937</v>
      </c>
      <c r="B58325" t="s">
        <v>333938</v>
      </c>
      <c r="C58325" t="s">
        <v>228943</v>
      </c>
      <c r="E58325" s="1">
        <v>41641</v>
      </c>
      <c r="F58325">
        <v>102500</v>
      </c>
    </row>
    <row r="58326" spans="1:6" x14ac:dyDescent="0.25">
      <c r="A58326" t="s">
        <v>333939</v>
      </c>
      <c r="B58326" t="s">
        <v>333940</v>
      </c>
      <c r="C58326" t="s">
        <v>228943</v>
      </c>
      <c r="E58326" t="s">
        <v>1522</v>
      </c>
      <c r="F58326">
        <v>70000</v>
      </c>
    </row>
    <row r="58327" spans="1:6" x14ac:dyDescent="0.25">
      <c r="A58327" t="s">
        <v>333941</v>
      </c>
      <c r="B58327" t="s">
        <v>333942</v>
      </c>
      <c r="C58327" t="s">
        <v>228873</v>
      </c>
      <c r="D58327" t="s">
        <v>228877</v>
      </c>
      <c r="E58327" s="1">
        <v>41315</v>
      </c>
      <c r="F58327">
        <v>5218168</v>
      </c>
    </row>
    <row r="58328" spans="1:6" x14ac:dyDescent="0.25">
      <c r="A58328" t="s">
        <v>333943</v>
      </c>
      <c r="B58328" t="s">
        <v>333944</v>
      </c>
      <c r="C58328" t="s">
        <v>228880</v>
      </c>
      <c r="E58328" t="s">
        <v>6334</v>
      </c>
      <c r="F58328">
        <v>1200000</v>
      </c>
    </row>
    <row r="58329" spans="1:6" x14ac:dyDescent="0.25">
      <c r="A58329" t="s">
        <v>333941</v>
      </c>
      <c r="B58329" t="s">
        <v>333945</v>
      </c>
      <c r="C58329" t="s">
        <v>228873</v>
      </c>
      <c r="E58329" s="1">
        <v>41278</v>
      </c>
      <c r="F58329">
        <v>3500000</v>
      </c>
    </row>
    <row r="58330" spans="1:6" x14ac:dyDescent="0.25">
      <c r="A58330" t="s">
        <v>333946</v>
      </c>
      <c r="B58330" t="s">
        <v>333947</v>
      </c>
      <c r="C58330" t="s">
        <v>228873</v>
      </c>
      <c r="E58330" t="s">
        <v>38039</v>
      </c>
      <c r="F58330">
        <v>420000</v>
      </c>
    </row>
    <row r="58331" spans="1:6" x14ac:dyDescent="0.25">
      <c r="A58331" t="s">
        <v>333948</v>
      </c>
      <c r="B58331" t="s">
        <v>333949</v>
      </c>
      <c r="C58331" t="s">
        <v>228873</v>
      </c>
      <c r="D58331" t="s">
        <v>228877</v>
      </c>
      <c r="E58331" t="s">
        <v>12530</v>
      </c>
    </row>
    <row r="58332" spans="1:6" x14ac:dyDescent="0.25">
      <c r="A58332" t="s">
        <v>333950</v>
      </c>
      <c r="B58332" t="s">
        <v>333951</v>
      </c>
      <c r="C58332" t="s">
        <v>228873</v>
      </c>
      <c r="D58332" t="s">
        <v>228874</v>
      </c>
      <c r="E58332" s="1">
        <v>41344</v>
      </c>
      <c r="F58332">
        <v>4586000</v>
      </c>
    </row>
    <row r="58333" spans="1:6" x14ac:dyDescent="0.25">
      <c r="A58333" t="s">
        <v>333952</v>
      </c>
      <c r="B58333" t="s">
        <v>333953</v>
      </c>
      <c r="C58333" t="s">
        <v>228943</v>
      </c>
      <c r="E58333" t="s">
        <v>23109</v>
      </c>
    </row>
    <row r="58334" spans="1:6" x14ac:dyDescent="0.25">
      <c r="A58334" t="s">
        <v>333954</v>
      </c>
      <c r="B58334" t="s">
        <v>333955</v>
      </c>
      <c r="C58334" t="s">
        <v>228880</v>
      </c>
      <c r="E58334" t="s">
        <v>7702</v>
      </c>
      <c r="F58334">
        <v>100000</v>
      </c>
    </row>
    <row r="58335" spans="1:6" x14ac:dyDescent="0.25">
      <c r="A58335" t="s">
        <v>333956</v>
      </c>
      <c r="B58335" t="s">
        <v>333957</v>
      </c>
      <c r="C58335" t="s">
        <v>228873</v>
      </c>
      <c r="E58335" t="s">
        <v>76535</v>
      </c>
    </row>
    <row r="58336" spans="1:6" x14ac:dyDescent="0.25">
      <c r="A58336" t="s">
        <v>333958</v>
      </c>
      <c r="B58336" t="s">
        <v>333959</v>
      </c>
      <c r="C58336" t="s">
        <v>228880</v>
      </c>
      <c r="E58336" s="1">
        <v>41640</v>
      </c>
    </row>
    <row r="58337" spans="1:6" x14ac:dyDescent="0.25">
      <c r="A58337" t="s">
        <v>333960</v>
      </c>
      <c r="B58337" t="s">
        <v>333961</v>
      </c>
      <c r="C58337" t="s">
        <v>228873</v>
      </c>
      <c r="E58337" s="1">
        <v>37327</v>
      </c>
      <c r="F58337">
        <v>4000000</v>
      </c>
    </row>
    <row r="58338" spans="1:6" x14ac:dyDescent="0.25">
      <c r="A58338" t="s">
        <v>333962</v>
      </c>
      <c r="B58338" t="s">
        <v>333963</v>
      </c>
      <c r="C58338" t="s">
        <v>228880</v>
      </c>
      <c r="E58338" t="s">
        <v>24213</v>
      </c>
    </row>
    <row r="58339" spans="1:6" x14ac:dyDescent="0.25">
      <c r="A58339" t="s">
        <v>333964</v>
      </c>
      <c r="B58339" t="s">
        <v>333965</v>
      </c>
      <c r="C58339" t="s">
        <v>228873</v>
      </c>
      <c r="D58339" t="s">
        <v>228874</v>
      </c>
      <c r="E58339" s="1">
        <v>39085</v>
      </c>
      <c r="F58339">
        <v>2700000</v>
      </c>
    </row>
    <row r="58340" spans="1:6" x14ac:dyDescent="0.25">
      <c r="A58340" t="s">
        <v>333966</v>
      </c>
      <c r="B58340" t="s">
        <v>333967</v>
      </c>
      <c r="C58340" t="s">
        <v>228889</v>
      </c>
      <c r="E58340" s="1">
        <v>38719</v>
      </c>
      <c r="F58340">
        <v>100000</v>
      </c>
    </row>
    <row r="58341" spans="1:6" x14ac:dyDescent="0.25">
      <c r="A58341" t="s">
        <v>333964</v>
      </c>
      <c r="B58341" t="s">
        <v>333968</v>
      </c>
      <c r="C58341" t="s">
        <v>228873</v>
      </c>
      <c r="E58341" s="1">
        <v>41275</v>
      </c>
    </row>
    <row r="58342" spans="1:6" x14ac:dyDescent="0.25">
      <c r="A58342" t="s">
        <v>333966</v>
      </c>
      <c r="B58342" t="s">
        <v>333969</v>
      </c>
      <c r="C58342" t="s">
        <v>228873</v>
      </c>
      <c r="D58342" t="s">
        <v>228977</v>
      </c>
      <c r="E58342" s="1">
        <v>39457</v>
      </c>
      <c r="F58342">
        <v>1000000</v>
      </c>
    </row>
    <row r="58343" spans="1:6" x14ac:dyDescent="0.25">
      <c r="A58343" t="s">
        <v>333964</v>
      </c>
      <c r="B58343" t="s">
        <v>333970</v>
      </c>
      <c r="C58343" t="s">
        <v>228873</v>
      </c>
      <c r="D58343" t="s">
        <v>229145</v>
      </c>
      <c r="E58343" s="1">
        <v>40184</v>
      </c>
      <c r="F58343">
        <v>5000000</v>
      </c>
    </row>
    <row r="58344" spans="1:6" x14ac:dyDescent="0.25">
      <c r="A58344" t="s">
        <v>333971</v>
      </c>
      <c r="B58344" t="s">
        <v>333972</v>
      </c>
      <c r="C58344" t="s">
        <v>229045</v>
      </c>
      <c r="E58344" s="1">
        <v>41861</v>
      </c>
      <c r="F58344">
        <v>1200000</v>
      </c>
    </row>
    <row r="58345" spans="1:6" x14ac:dyDescent="0.25">
      <c r="A58345" t="s">
        <v>333973</v>
      </c>
      <c r="B58345" t="s">
        <v>333974</v>
      </c>
      <c r="C58345" t="s">
        <v>228889</v>
      </c>
      <c r="E58345" t="s">
        <v>241718</v>
      </c>
    </row>
    <row r="58346" spans="1:6" x14ac:dyDescent="0.25">
      <c r="A58346" t="s">
        <v>333975</v>
      </c>
      <c r="B58346" t="s">
        <v>333976</v>
      </c>
      <c r="C58346" t="s">
        <v>228873</v>
      </c>
      <c r="D58346" t="s">
        <v>228874</v>
      </c>
      <c r="E58346" t="s">
        <v>3174</v>
      </c>
      <c r="F58346">
        <v>12000000</v>
      </c>
    </row>
    <row r="58347" spans="1:6" x14ac:dyDescent="0.25">
      <c r="A58347" t="s">
        <v>333977</v>
      </c>
      <c r="B58347" t="s">
        <v>333978</v>
      </c>
      <c r="C58347" t="s">
        <v>228873</v>
      </c>
      <c r="D58347" t="s">
        <v>228877</v>
      </c>
      <c r="E58347" t="s">
        <v>16475</v>
      </c>
      <c r="F58347">
        <v>4000000</v>
      </c>
    </row>
    <row r="58348" spans="1:6" x14ac:dyDescent="0.25">
      <c r="A58348" t="s">
        <v>333975</v>
      </c>
      <c r="B58348" t="s">
        <v>333979</v>
      </c>
      <c r="C58348" t="s">
        <v>228873</v>
      </c>
      <c r="D58348" t="s">
        <v>228977</v>
      </c>
      <c r="E58348" t="s">
        <v>232194</v>
      </c>
      <c r="F58348">
        <v>16100000</v>
      </c>
    </row>
    <row r="58349" spans="1:6" x14ac:dyDescent="0.25">
      <c r="A58349" t="s">
        <v>333980</v>
      </c>
      <c r="B58349" t="s">
        <v>333981</v>
      </c>
      <c r="C58349" t="s">
        <v>228873</v>
      </c>
      <c r="D58349" t="s">
        <v>228877</v>
      </c>
      <c r="E58349" t="s">
        <v>36545</v>
      </c>
      <c r="F58349">
        <v>8000000</v>
      </c>
    </row>
    <row r="58350" spans="1:6" x14ac:dyDescent="0.25">
      <c r="A58350" t="s">
        <v>333982</v>
      </c>
      <c r="B58350" t="s">
        <v>333983</v>
      </c>
      <c r="C58350" t="s">
        <v>228873</v>
      </c>
      <c r="D58350" t="s">
        <v>228877</v>
      </c>
      <c r="E58350" s="1">
        <v>39092</v>
      </c>
      <c r="F58350">
        <v>300000</v>
      </c>
    </row>
    <row r="58351" spans="1:6" x14ac:dyDescent="0.25">
      <c r="A58351" t="s">
        <v>333984</v>
      </c>
      <c r="B58351" t="s">
        <v>333985</v>
      </c>
      <c r="C58351" t="s">
        <v>228880</v>
      </c>
      <c r="E58351" s="1">
        <v>39090</v>
      </c>
      <c r="F58351">
        <v>15000</v>
      </c>
    </row>
    <row r="58352" spans="1:6" x14ac:dyDescent="0.25">
      <c r="A58352" t="s">
        <v>333986</v>
      </c>
      <c r="B58352" t="s">
        <v>333987</v>
      </c>
      <c r="C58352" t="s">
        <v>228880</v>
      </c>
      <c r="E58352" t="s">
        <v>242262</v>
      </c>
      <c r="F58352">
        <v>118000</v>
      </c>
    </row>
    <row r="58353" spans="1:6" x14ac:dyDescent="0.25">
      <c r="A58353" t="s">
        <v>333988</v>
      </c>
      <c r="B58353" t="s">
        <v>333989</v>
      </c>
      <c r="C58353" t="s">
        <v>228927</v>
      </c>
      <c r="E58353" t="s">
        <v>230196</v>
      </c>
      <c r="F58353">
        <v>1010000</v>
      </c>
    </row>
    <row r="58354" spans="1:6" x14ac:dyDescent="0.25">
      <c r="A58354" t="s">
        <v>333990</v>
      </c>
      <c r="B58354" t="s">
        <v>333991</v>
      </c>
      <c r="C58354" t="s">
        <v>228880</v>
      </c>
      <c r="E58354" t="s">
        <v>132390</v>
      </c>
      <c r="F58354">
        <v>83000</v>
      </c>
    </row>
    <row r="58355" spans="1:6" x14ac:dyDescent="0.25">
      <c r="A58355" t="s">
        <v>333992</v>
      </c>
      <c r="B58355" t="s">
        <v>333993</v>
      </c>
      <c r="C58355" t="s">
        <v>228943</v>
      </c>
      <c r="E58355" t="s">
        <v>32369</v>
      </c>
      <c r="F58355">
        <v>330000</v>
      </c>
    </row>
    <row r="58356" spans="1:6" x14ac:dyDescent="0.25">
      <c r="A58356" t="s">
        <v>333990</v>
      </c>
      <c r="B58356" t="s">
        <v>333994</v>
      </c>
      <c r="C58356" t="s">
        <v>228927</v>
      </c>
      <c r="E58356" s="1">
        <v>41276</v>
      </c>
      <c r="F58356">
        <v>200000</v>
      </c>
    </row>
    <row r="58357" spans="1:6" x14ac:dyDescent="0.25">
      <c r="A58357" t="s">
        <v>333995</v>
      </c>
      <c r="B58357" t="s">
        <v>333996</v>
      </c>
      <c r="C58357" t="s">
        <v>228873</v>
      </c>
      <c r="D58357" t="s">
        <v>228877</v>
      </c>
      <c r="E58357" s="1">
        <v>41278</v>
      </c>
      <c r="F58357">
        <v>3000000</v>
      </c>
    </row>
    <row r="58358" spans="1:6" x14ac:dyDescent="0.25">
      <c r="A58358" t="s">
        <v>333997</v>
      </c>
      <c r="B58358" t="s">
        <v>333998</v>
      </c>
      <c r="C58358" t="s">
        <v>228873</v>
      </c>
      <c r="E58358" s="1">
        <v>41194</v>
      </c>
      <c r="F58358">
        <v>500000</v>
      </c>
    </row>
    <row r="58359" spans="1:6" x14ac:dyDescent="0.25">
      <c r="A58359" t="s">
        <v>333999</v>
      </c>
      <c r="B58359" t="s">
        <v>334000</v>
      </c>
      <c r="C58359" t="s">
        <v>228873</v>
      </c>
      <c r="E58359" t="s">
        <v>7926</v>
      </c>
      <c r="F58359">
        <v>1000000</v>
      </c>
    </row>
    <row r="58360" spans="1:6" x14ac:dyDescent="0.25">
      <c r="A58360" t="s">
        <v>333997</v>
      </c>
      <c r="B58360" t="s">
        <v>334001</v>
      </c>
      <c r="C58360" t="s">
        <v>228873</v>
      </c>
      <c r="E58360" t="s">
        <v>38306</v>
      </c>
      <c r="F58360">
        <v>970295</v>
      </c>
    </row>
    <row r="58361" spans="1:6" x14ac:dyDescent="0.25">
      <c r="A58361" t="s">
        <v>334002</v>
      </c>
      <c r="B58361" t="s">
        <v>334003</v>
      </c>
      <c r="C58361" t="s">
        <v>228880</v>
      </c>
      <c r="E58361" t="s">
        <v>5373</v>
      </c>
    </row>
    <row r="58362" spans="1:6" x14ac:dyDescent="0.25">
      <c r="A58362" t="s">
        <v>334004</v>
      </c>
      <c r="B58362" t="s">
        <v>334005</v>
      </c>
      <c r="C58362" t="s">
        <v>228909</v>
      </c>
      <c r="E58362" t="s">
        <v>30086</v>
      </c>
    </row>
    <row r="58363" spans="1:6" x14ac:dyDescent="0.25">
      <c r="A58363" t="s">
        <v>334006</v>
      </c>
      <c r="B58363" t="s">
        <v>334007</v>
      </c>
      <c r="C58363" t="s">
        <v>228873</v>
      </c>
      <c r="D58363" t="s">
        <v>228874</v>
      </c>
      <c r="E58363" s="1">
        <v>40644</v>
      </c>
      <c r="F58363">
        <v>1377300</v>
      </c>
    </row>
    <row r="58364" spans="1:6" x14ac:dyDescent="0.25">
      <c r="A58364" t="s">
        <v>334008</v>
      </c>
      <c r="B58364" t="s">
        <v>334009</v>
      </c>
      <c r="C58364" t="s">
        <v>228873</v>
      </c>
      <c r="D58364" t="s">
        <v>228877</v>
      </c>
      <c r="E58364" s="1">
        <v>39234</v>
      </c>
      <c r="F58364">
        <v>654200</v>
      </c>
    </row>
    <row r="58365" spans="1:6" x14ac:dyDescent="0.25">
      <c r="A58365" t="s">
        <v>334006</v>
      </c>
      <c r="B58365" t="s">
        <v>334010</v>
      </c>
      <c r="C58365" t="s">
        <v>228880</v>
      </c>
      <c r="E58365" s="1">
        <v>38721</v>
      </c>
      <c r="F58365">
        <v>302600</v>
      </c>
    </row>
    <row r="58366" spans="1:6" x14ac:dyDescent="0.25">
      <c r="A58366" t="s">
        <v>334011</v>
      </c>
      <c r="B58366" t="s">
        <v>334012</v>
      </c>
      <c r="C58366" t="s">
        <v>228927</v>
      </c>
      <c r="E58366" s="1">
        <v>40555</v>
      </c>
      <c r="F58366">
        <v>67460</v>
      </c>
    </row>
    <row r="58367" spans="1:6" x14ac:dyDescent="0.25">
      <c r="A58367" t="s">
        <v>334013</v>
      </c>
      <c r="B58367" t="s">
        <v>334014</v>
      </c>
      <c r="C58367" t="s">
        <v>228873</v>
      </c>
      <c r="D58367" t="s">
        <v>228874</v>
      </c>
      <c r="E58367" s="1">
        <v>40826</v>
      </c>
      <c r="F58367">
        <v>10000000</v>
      </c>
    </row>
    <row r="58368" spans="1:6" x14ac:dyDescent="0.25">
      <c r="A58368" t="s">
        <v>334015</v>
      </c>
      <c r="B58368" t="s">
        <v>334016</v>
      </c>
      <c r="C58368" t="s">
        <v>228880</v>
      </c>
      <c r="E58368" s="1">
        <v>39457</v>
      </c>
    </row>
    <row r="58369" spans="1:6" x14ac:dyDescent="0.25">
      <c r="A58369" t="s">
        <v>334013</v>
      </c>
      <c r="B58369" t="s">
        <v>334017</v>
      </c>
      <c r="C58369" t="s">
        <v>228873</v>
      </c>
      <c r="D58369" t="s">
        <v>228877</v>
      </c>
      <c r="E58369" s="1">
        <v>40181</v>
      </c>
    </row>
    <row r="58370" spans="1:6" x14ac:dyDescent="0.25">
      <c r="A58370" t="s">
        <v>334015</v>
      </c>
      <c r="B58370" t="s">
        <v>334018</v>
      </c>
      <c r="C58370" t="s">
        <v>228880</v>
      </c>
      <c r="E58370" s="1">
        <v>39814</v>
      </c>
    </row>
    <row r="58371" spans="1:6" x14ac:dyDescent="0.25">
      <c r="A58371" t="s">
        <v>334019</v>
      </c>
      <c r="B58371" t="s">
        <v>334020</v>
      </c>
      <c r="C58371" t="s">
        <v>228873</v>
      </c>
      <c r="D58371" t="s">
        <v>228877</v>
      </c>
      <c r="E58371" t="s">
        <v>13716</v>
      </c>
      <c r="F58371">
        <v>5500000</v>
      </c>
    </row>
    <row r="58372" spans="1:6" x14ac:dyDescent="0.25">
      <c r="A58372" t="s">
        <v>334021</v>
      </c>
      <c r="B58372" t="s">
        <v>334022</v>
      </c>
      <c r="C58372" t="s">
        <v>228873</v>
      </c>
      <c r="D58372" t="s">
        <v>228874</v>
      </c>
      <c r="E58372" t="s">
        <v>61355</v>
      </c>
      <c r="F58372">
        <v>2000000</v>
      </c>
    </row>
    <row r="58373" spans="1:6" x14ac:dyDescent="0.25">
      <c r="A58373" t="s">
        <v>334019</v>
      </c>
      <c r="B58373" t="s">
        <v>334023</v>
      </c>
      <c r="C58373" t="s">
        <v>228927</v>
      </c>
      <c r="E58373" s="1">
        <v>41645</v>
      </c>
      <c r="F58373">
        <v>5000000</v>
      </c>
    </row>
    <row r="58374" spans="1:6" x14ac:dyDescent="0.25">
      <c r="A58374" t="s">
        <v>334024</v>
      </c>
      <c r="B58374" t="s">
        <v>334025</v>
      </c>
      <c r="C58374" t="s">
        <v>228889</v>
      </c>
      <c r="E58374" s="1">
        <v>41096</v>
      </c>
    </row>
    <row r="58375" spans="1:6" x14ac:dyDescent="0.25">
      <c r="A58375" t="s">
        <v>334026</v>
      </c>
      <c r="B58375" t="s">
        <v>334027</v>
      </c>
      <c r="C58375" t="s">
        <v>228880</v>
      </c>
      <c r="E58375" t="s">
        <v>82441</v>
      </c>
      <c r="F58375">
        <v>46728</v>
      </c>
    </row>
    <row r="58376" spans="1:6" x14ac:dyDescent="0.25">
      <c r="A58376" t="s">
        <v>334028</v>
      </c>
      <c r="B58376" t="s">
        <v>334029</v>
      </c>
      <c r="C58376" t="s">
        <v>228943</v>
      </c>
      <c r="D58376" t="s">
        <v>228877</v>
      </c>
      <c r="E58376" t="s">
        <v>164781</v>
      </c>
      <c r="F58376">
        <v>1306921</v>
      </c>
    </row>
    <row r="58377" spans="1:6" x14ac:dyDescent="0.25">
      <c r="A58377" t="s">
        <v>334026</v>
      </c>
      <c r="B58377" t="s">
        <v>334030</v>
      </c>
      <c r="C58377" t="s">
        <v>228880</v>
      </c>
      <c r="E58377" s="1">
        <v>40917</v>
      </c>
      <c r="F58377">
        <v>51680</v>
      </c>
    </row>
    <row r="58378" spans="1:6" x14ac:dyDescent="0.25">
      <c r="A58378" t="s">
        <v>334028</v>
      </c>
      <c r="B58378" t="s">
        <v>334031</v>
      </c>
      <c r="C58378" t="s">
        <v>228943</v>
      </c>
      <c r="D58378" t="s">
        <v>228877</v>
      </c>
      <c r="E58378" t="s">
        <v>39834</v>
      </c>
      <c r="F58378">
        <v>1299107</v>
      </c>
    </row>
    <row r="58379" spans="1:6" x14ac:dyDescent="0.25">
      <c r="A58379" t="s">
        <v>334032</v>
      </c>
      <c r="B58379" t="s">
        <v>334033</v>
      </c>
      <c r="C58379" t="s">
        <v>228880</v>
      </c>
      <c r="E58379" s="1">
        <v>39448</v>
      </c>
      <c r="F58379">
        <v>750000</v>
      </c>
    </row>
    <row r="58380" spans="1:6" x14ac:dyDescent="0.25">
      <c r="A58380" t="s">
        <v>334034</v>
      </c>
      <c r="B58380" t="s">
        <v>334035</v>
      </c>
      <c r="C58380" t="s">
        <v>228880</v>
      </c>
      <c r="E58380" s="1">
        <v>42008</v>
      </c>
    </row>
    <row r="58381" spans="1:6" x14ac:dyDescent="0.25">
      <c r="A58381" t="s">
        <v>334036</v>
      </c>
      <c r="B58381" t="s">
        <v>334037</v>
      </c>
      <c r="C58381" t="s">
        <v>228919</v>
      </c>
      <c r="E58381" s="1">
        <v>42316</v>
      </c>
      <c r="F58381">
        <v>35036612</v>
      </c>
    </row>
    <row r="58382" spans="1:6" x14ac:dyDescent="0.25">
      <c r="A58382" t="s">
        <v>334038</v>
      </c>
      <c r="B58382" t="s">
        <v>334039</v>
      </c>
      <c r="C58382" t="s">
        <v>228927</v>
      </c>
      <c r="E58382" t="s">
        <v>109276</v>
      </c>
      <c r="F58382">
        <v>215000</v>
      </c>
    </row>
    <row r="58383" spans="1:6" x14ac:dyDescent="0.25">
      <c r="A58383" t="s">
        <v>334040</v>
      </c>
      <c r="B58383" t="s">
        <v>334041</v>
      </c>
      <c r="C58383" t="s">
        <v>228873</v>
      </c>
      <c r="D58383" t="s">
        <v>228877</v>
      </c>
      <c r="E58383" s="1">
        <v>40854</v>
      </c>
    </row>
    <row r="58384" spans="1:6" x14ac:dyDescent="0.25">
      <c r="A58384" t="s">
        <v>334042</v>
      </c>
      <c r="B58384" t="s">
        <v>334043</v>
      </c>
      <c r="C58384" t="s">
        <v>228873</v>
      </c>
      <c r="D58384" t="s">
        <v>228874</v>
      </c>
      <c r="E58384" s="1">
        <v>41278</v>
      </c>
      <c r="F58384">
        <v>15000000</v>
      </c>
    </row>
    <row r="58385" spans="1:6" x14ac:dyDescent="0.25">
      <c r="A58385" t="s">
        <v>334044</v>
      </c>
      <c r="B58385" t="s">
        <v>334045</v>
      </c>
      <c r="C58385" t="s">
        <v>228873</v>
      </c>
      <c r="D58385" t="s">
        <v>228877</v>
      </c>
      <c r="E58385" s="1">
        <v>40917</v>
      </c>
      <c r="F58385">
        <v>15000000</v>
      </c>
    </row>
    <row r="58386" spans="1:6" x14ac:dyDescent="0.25">
      <c r="A58386" t="s">
        <v>334042</v>
      </c>
      <c r="B58386" t="s">
        <v>334046</v>
      </c>
      <c r="C58386" t="s">
        <v>228943</v>
      </c>
      <c r="E58386" s="1">
        <v>40553</v>
      </c>
      <c r="F58386">
        <v>5000000</v>
      </c>
    </row>
    <row r="58387" spans="1:6" x14ac:dyDescent="0.25">
      <c r="A58387" t="s">
        <v>334044</v>
      </c>
      <c r="B58387" t="s">
        <v>334047</v>
      </c>
      <c r="C58387" t="s">
        <v>228873</v>
      </c>
      <c r="D58387" t="s">
        <v>228977</v>
      </c>
      <c r="E58387" t="s">
        <v>132896</v>
      </c>
    </row>
    <row r="58388" spans="1:6" x14ac:dyDescent="0.25">
      <c r="A58388" t="s">
        <v>334048</v>
      </c>
      <c r="B58388" t="s">
        <v>334049</v>
      </c>
      <c r="C58388" t="s">
        <v>228943</v>
      </c>
      <c r="E58388" s="1">
        <v>41278</v>
      </c>
      <c r="F58388">
        <v>400000</v>
      </c>
    </row>
    <row r="58389" spans="1:6" x14ac:dyDescent="0.25">
      <c r="A58389" t="s">
        <v>334050</v>
      </c>
      <c r="B58389" t="s">
        <v>334051</v>
      </c>
      <c r="C58389" t="s">
        <v>228880</v>
      </c>
      <c r="E58389" s="1">
        <v>40637</v>
      </c>
    </row>
    <row r="58390" spans="1:6" x14ac:dyDescent="0.25">
      <c r="A58390" t="s">
        <v>334052</v>
      </c>
      <c r="B58390" t="s">
        <v>334053</v>
      </c>
      <c r="C58390" t="s">
        <v>228873</v>
      </c>
      <c r="E58390" t="s">
        <v>43079</v>
      </c>
      <c r="F58390">
        <v>6000000</v>
      </c>
    </row>
    <row r="58391" spans="1:6" x14ac:dyDescent="0.25">
      <c r="A58391" t="s">
        <v>334054</v>
      </c>
      <c r="B58391" t="s">
        <v>334055</v>
      </c>
      <c r="C58391" t="s">
        <v>228909</v>
      </c>
      <c r="E58391" s="1">
        <v>41312</v>
      </c>
    </row>
    <row r="58392" spans="1:6" x14ac:dyDescent="0.25">
      <c r="A58392" t="s">
        <v>334056</v>
      </c>
      <c r="B58392" t="s">
        <v>334057</v>
      </c>
      <c r="C58392" t="s">
        <v>228873</v>
      </c>
      <c r="E58392" t="s">
        <v>245109</v>
      </c>
      <c r="F58392">
        <v>50191947</v>
      </c>
    </row>
    <row r="58393" spans="1:6" x14ac:dyDescent="0.25">
      <c r="A58393" t="s">
        <v>334058</v>
      </c>
      <c r="B58393" t="s">
        <v>334059</v>
      </c>
      <c r="C58393" t="s">
        <v>228873</v>
      </c>
      <c r="E58393" s="1">
        <v>41648</v>
      </c>
      <c r="F58393">
        <v>6697317</v>
      </c>
    </row>
    <row r="58394" spans="1:6" x14ac:dyDescent="0.25">
      <c r="A58394" t="s">
        <v>334060</v>
      </c>
      <c r="B58394" t="s">
        <v>334061</v>
      </c>
      <c r="C58394" t="s">
        <v>228880</v>
      </c>
      <c r="E58394" t="s">
        <v>31565</v>
      </c>
      <c r="F58394">
        <v>500000</v>
      </c>
    </row>
    <row r="58395" spans="1:6" x14ac:dyDescent="0.25">
      <c r="A58395" t="s">
        <v>334062</v>
      </c>
      <c r="B58395" t="s">
        <v>334063</v>
      </c>
      <c r="C58395" t="s">
        <v>228880</v>
      </c>
      <c r="E58395" t="s">
        <v>76351</v>
      </c>
    </row>
    <row r="58396" spans="1:6" x14ac:dyDescent="0.25">
      <c r="A58396" t="s">
        <v>334064</v>
      </c>
      <c r="B58396" t="s">
        <v>334065</v>
      </c>
      <c r="C58396" t="s">
        <v>228873</v>
      </c>
      <c r="E58396" t="s">
        <v>24872</v>
      </c>
      <c r="F58396">
        <v>25000</v>
      </c>
    </row>
    <row r="58397" spans="1:6" x14ac:dyDescent="0.25">
      <c r="A58397" t="s">
        <v>334066</v>
      </c>
      <c r="B58397" t="s">
        <v>334067</v>
      </c>
      <c r="C58397" t="s">
        <v>228919</v>
      </c>
      <c r="E58397" t="s">
        <v>232147</v>
      </c>
      <c r="F58397">
        <v>50000000</v>
      </c>
    </row>
    <row r="58398" spans="1:6" x14ac:dyDescent="0.25">
      <c r="A58398" t="s">
        <v>334068</v>
      </c>
      <c r="B58398" t="s">
        <v>334069</v>
      </c>
      <c r="C58398" t="s">
        <v>228873</v>
      </c>
      <c r="E58398" t="s">
        <v>35220</v>
      </c>
      <c r="F58398">
        <v>50000</v>
      </c>
    </row>
    <row r="58399" spans="1:6" x14ac:dyDescent="0.25">
      <c r="A58399" t="s">
        <v>334070</v>
      </c>
      <c r="B58399" t="s">
        <v>334071</v>
      </c>
      <c r="C58399" t="s">
        <v>228873</v>
      </c>
      <c r="E58399" s="1">
        <v>39850</v>
      </c>
      <c r="F58399">
        <v>618060</v>
      </c>
    </row>
    <row r="58400" spans="1:6" x14ac:dyDescent="0.25">
      <c r="A58400" t="s">
        <v>334072</v>
      </c>
      <c r="B58400" t="s">
        <v>334073</v>
      </c>
      <c r="C58400" t="s">
        <v>228873</v>
      </c>
      <c r="E58400" t="s">
        <v>71408</v>
      </c>
      <c r="F58400">
        <v>672465</v>
      </c>
    </row>
    <row r="58401" spans="1:6" x14ac:dyDescent="0.25">
      <c r="A58401" t="s">
        <v>334074</v>
      </c>
      <c r="B58401" t="s">
        <v>334075</v>
      </c>
      <c r="C58401" t="s">
        <v>228873</v>
      </c>
      <c r="D58401" t="s">
        <v>228877</v>
      </c>
      <c r="E58401" s="1">
        <v>42281</v>
      </c>
      <c r="F58401">
        <v>3204626</v>
      </c>
    </row>
    <row r="58402" spans="1:6" x14ac:dyDescent="0.25">
      <c r="A58402" t="s">
        <v>334076</v>
      </c>
      <c r="B58402" t="s">
        <v>334077</v>
      </c>
      <c r="C58402" t="s">
        <v>228943</v>
      </c>
      <c r="E58402" t="s">
        <v>5357</v>
      </c>
      <c r="F58402">
        <v>137389</v>
      </c>
    </row>
    <row r="58403" spans="1:6" x14ac:dyDescent="0.25">
      <c r="A58403" t="s">
        <v>334074</v>
      </c>
      <c r="B58403" t="s">
        <v>334078</v>
      </c>
      <c r="C58403" t="s">
        <v>228943</v>
      </c>
      <c r="E58403" t="s">
        <v>34152</v>
      </c>
      <c r="F58403">
        <v>100116</v>
      </c>
    </row>
    <row r="58404" spans="1:6" x14ac:dyDescent="0.25">
      <c r="A58404" t="s">
        <v>334076</v>
      </c>
      <c r="B58404" t="s">
        <v>334079</v>
      </c>
      <c r="C58404" t="s">
        <v>228880</v>
      </c>
      <c r="E58404" s="1">
        <v>40547</v>
      </c>
      <c r="F58404">
        <v>35424</v>
      </c>
    </row>
    <row r="58405" spans="1:6" x14ac:dyDescent="0.25">
      <c r="A58405" t="s">
        <v>334080</v>
      </c>
      <c r="B58405" t="s">
        <v>334081</v>
      </c>
      <c r="C58405" t="s">
        <v>228889</v>
      </c>
      <c r="E58405" s="1">
        <v>40363</v>
      </c>
    </row>
    <row r="58406" spans="1:6" x14ac:dyDescent="0.25">
      <c r="A58406" t="s">
        <v>334082</v>
      </c>
      <c r="B58406" t="s">
        <v>334083</v>
      </c>
      <c r="C58406" t="s">
        <v>228880</v>
      </c>
      <c r="E58406" s="1">
        <v>40980</v>
      </c>
      <c r="F58406">
        <v>4000000</v>
      </c>
    </row>
    <row r="58407" spans="1:6" x14ac:dyDescent="0.25">
      <c r="A58407" t="s">
        <v>334084</v>
      </c>
      <c r="B58407" t="s">
        <v>334085</v>
      </c>
      <c r="C58407" t="s">
        <v>228873</v>
      </c>
      <c r="E58407" t="s">
        <v>1946</v>
      </c>
      <c r="F58407">
        <v>22500000</v>
      </c>
    </row>
    <row r="58408" spans="1:6" x14ac:dyDescent="0.25">
      <c r="A58408" t="s">
        <v>334086</v>
      </c>
      <c r="B58408" t="s">
        <v>334087</v>
      </c>
      <c r="C58408" t="s">
        <v>228873</v>
      </c>
      <c r="E58408" s="1">
        <v>41859</v>
      </c>
      <c r="F58408">
        <v>15000000</v>
      </c>
    </row>
    <row r="58409" spans="1:6" x14ac:dyDescent="0.25">
      <c r="A58409" t="s">
        <v>334088</v>
      </c>
      <c r="B58409" t="s">
        <v>334089</v>
      </c>
      <c r="C58409" t="s">
        <v>229045</v>
      </c>
      <c r="E58409" s="1">
        <v>42072</v>
      </c>
      <c r="F58409">
        <v>30000</v>
      </c>
    </row>
    <row r="58410" spans="1:6" x14ac:dyDescent="0.25">
      <c r="A58410" t="s">
        <v>334090</v>
      </c>
      <c r="B58410" t="s">
        <v>334091</v>
      </c>
      <c r="C58410" t="s">
        <v>228880</v>
      </c>
      <c r="E58410" s="1">
        <v>41651</v>
      </c>
      <c r="F58410">
        <v>120000</v>
      </c>
    </row>
    <row r="58411" spans="1:6" x14ac:dyDescent="0.25">
      <c r="A58411" t="s">
        <v>334092</v>
      </c>
      <c r="B58411" t="s">
        <v>334093</v>
      </c>
      <c r="C58411" t="s">
        <v>228880</v>
      </c>
      <c r="E58411" t="s">
        <v>26832</v>
      </c>
      <c r="F58411">
        <v>93846</v>
      </c>
    </row>
    <row r="58412" spans="1:6" x14ac:dyDescent="0.25">
      <c r="A58412" t="s">
        <v>334094</v>
      </c>
      <c r="B58412" t="s">
        <v>334095</v>
      </c>
      <c r="C58412" t="s">
        <v>228909</v>
      </c>
      <c r="E58412" s="1">
        <v>42067</v>
      </c>
    </row>
    <row r="58413" spans="1:6" x14ac:dyDescent="0.25">
      <c r="A58413" t="s">
        <v>334096</v>
      </c>
      <c r="B58413" t="s">
        <v>334097</v>
      </c>
      <c r="C58413" t="s">
        <v>228927</v>
      </c>
      <c r="E58413" t="s">
        <v>64994</v>
      </c>
      <c r="F58413">
        <v>5000</v>
      </c>
    </row>
    <row r="58414" spans="1:6" x14ac:dyDescent="0.25">
      <c r="A58414" t="s">
        <v>334098</v>
      </c>
      <c r="B58414" t="s">
        <v>334099</v>
      </c>
      <c r="C58414" t="s">
        <v>228916</v>
      </c>
      <c r="E58414" s="1">
        <v>41646</v>
      </c>
      <c r="F58414">
        <v>54690</v>
      </c>
    </row>
    <row r="58415" spans="1:6" x14ac:dyDescent="0.25">
      <c r="A58415" t="s">
        <v>334100</v>
      </c>
      <c r="B58415" t="s">
        <v>334101</v>
      </c>
      <c r="C58415" t="s">
        <v>228880</v>
      </c>
      <c r="E58415" s="1">
        <v>42005</v>
      </c>
      <c r="F58415">
        <v>303204</v>
      </c>
    </row>
    <row r="58416" spans="1:6" x14ac:dyDescent="0.25">
      <c r="A58416" t="s">
        <v>334102</v>
      </c>
      <c r="B58416" t="s">
        <v>334103</v>
      </c>
      <c r="C58416" t="s">
        <v>228873</v>
      </c>
      <c r="D58416" t="s">
        <v>228874</v>
      </c>
      <c r="E58416" t="s">
        <v>67590</v>
      </c>
      <c r="F58416">
        <v>542000000</v>
      </c>
    </row>
    <row r="58417" spans="1:6" x14ac:dyDescent="0.25">
      <c r="A58417" t="s">
        <v>334104</v>
      </c>
      <c r="B58417" t="s">
        <v>334105</v>
      </c>
      <c r="C58417" t="s">
        <v>228873</v>
      </c>
      <c r="D58417" t="s">
        <v>228877</v>
      </c>
      <c r="E58417" s="1">
        <v>41761</v>
      </c>
      <c r="F58417">
        <v>50000000</v>
      </c>
    </row>
    <row r="58418" spans="1:6" x14ac:dyDescent="0.25">
      <c r="A58418" t="s">
        <v>334106</v>
      </c>
      <c r="B58418" t="s">
        <v>334107</v>
      </c>
      <c r="C58418" t="s">
        <v>228873</v>
      </c>
      <c r="E58418" s="1">
        <v>41651</v>
      </c>
    </row>
    <row r="58419" spans="1:6" x14ac:dyDescent="0.25">
      <c r="A58419" t="s">
        <v>334108</v>
      </c>
      <c r="B58419" t="s">
        <v>334109</v>
      </c>
      <c r="C58419" t="s">
        <v>228880</v>
      </c>
      <c r="E58419" s="1">
        <v>38721</v>
      </c>
      <c r="F58419">
        <v>100000</v>
      </c>
    </row>
    <row r="58420" spans="1:6" x14ac:dyDescent="0.25">
      <c r="A58420" t="s">
        <v>334110</v>
      </c>
      <c r="B58420" t="s">
        <v>334111</v>
      </c>
      <c r="C58420" t="s">
        <v>228873</v>
      </c>
      <c r="E58420" s="1">
        <v>40695</v>
      </c>
      <c r="F58420">
        <v>3724994</v>
      </c>
    </row>
    <row r="58421" spans="1:6" x14ac:dyDescent="0.25">
      <c r="A58421" t="s">
        <v>334112</v>
      </c>
      <c r="B58421" t="s">
        <v>334113</v>
      </c>
      <c r="C58421" t="s">
        <v>228873</v>
      </c>
      <c r="E58421" t="s">
        <v>248265</v>
      </c>
      <c r="F58421">
        <v>7800000</v>
      </c>
    </row>
    <row r="58422" spans="1:6" x14ac:dyDescent="0.25">
      <c r="A58422" t="s">
        <v>334114</v>
      </c>
      <c r="B58422" t="s">
        <v>334115</v>
      </c>
      <c r="C58422" t="s">
        <v>228873</v>
      </c>
      <c r="D58422" t="s">
        <v>228877</v>
      </c>
      <c r="E58422" t="s">
        <v>13957</v>
      </c>
      <c r="F58422">
        <v>285075</v>
      </c>
    </row>
    <row r="58423" spans="1:6" x14ac:dyDescent="0.25">
      <c r="A58423" t="s">
        <v>334116</v>
      </c>
      <c r="B58423" t="s">
        <v>334117</v>
      </c>
      <c r="C58423" t="s">
        <v>228873</v>
      </c>
      <c r="E58423" s="1">
        <v>38169</v>
      </c>
    </row>
    <row r="58424" spans="1:6" x14ac:dyDescent="0.25">
      <c r="A58424" t="s">
        <v>334118</v>
      </c>
      <c r="B58424" t="s">
        <v>334119</v>
      </c>
      <c r="C58424" t="s">
        <v>228873</v>
      </c>
      <c r="E58424" s="1">
        <v>36526</v>
      </c>
    </row>
    <row r="58425" spans="1:6" x14ac:dyDescent="0.25">
      <c r="A58425" t="s">
        <v>334120</v>
      </c>
      <c r="B58425" t="s">
        <v>334121</v>
      </c>
      <c r="C58425" t="s">
        <v>228880</v>
      </c>
      <c r="E58425" t="s">
        <v>159299</v>
      </c>
    </row>
    <row r="58426" spans="1:6" x14ac:dyDescent="0.25">
      <c r="A58426" t="s">
        <v>334122</v>
      </c>
      <c r="B58426" t="s">
        <v>334123</v>
      </c>
      <c r="C58426" t="s">
        <v>228880</v>
      </c>
      <c r="E58426" s="1">
        <v>40186</v>
      </c>
      <c r="F58426">
        <v>5000</v>
      </c>
    </row>
    <row r="58427" spans="1:6" x14ac:dyDescent="0.25">
      <c r="A58427" t="s">
        <v>334124</v>
      </c>
      <c r="B58427" t="s">
        <v>334125</v>
      </c>
      <c r="C58427" t="s">
        <v>228880</v>
      </c>
      <c r="E58427" t="s">
        <v>236000</v>
      </c>
      <c r="F58427">
        <v>2200000</v>
      </c>
    </row>
    <row r="58428" spans="1:6" x14ac:dyDescent="0.25">
      <c r="A58428" t="s">
        <v>334126</v>
      </c>
      <c r="B58428" t="s">
        <v>334127</v>
      </c>
      <c r="C58428" t="s">
        <v>228880</v>
      </c>
      <c r="E58428" t="s">
        <v>150610</v>
      </c>
      <c r="F58428">
        <v>1682076</v>
      </c>
    </row>
    <row r="58429" spans="1:6" x14ac:dyDescent="0.25">
      <c r="A58429" t="s">
        <v>334128</v>
      </c>
      <c r="B58429" t="s">
        <v>334129</v>
      </c>
      <c r="C58429" t="s">
        <v>228943</v>
      </c>
      <c r="E58429" t="s">
        <v>2412</v>
      </c>
      <c r="F58429">
        <v>697457</v>
      </c>
    </row>
    <row r="58430" spans="1:6" x14ac:dyDescent="0.25">
      <c r="A58430" t="s">
        <v>334126</v>
      </c>
      <c r="B58430" t="s">
        <v>334130</v>
      </c>
      <c r="C58430" t="s">
        <v>228873</v>
      </c>
      <c r="E58430" t="s">
        <v>91388</v>
      </c>
      <c r="F58430">
        <v>1254705</v>
      </c>
    </row>
    <row r="58431" spans="1:6" x14ac:dyDescent="0.25">
      <c r="A58431" t="s">
        <v>334131</v>
      </c>
      <c r="B58431" t="s">
        <v>334132</v>
      </c>
      <c r="C58431" t="s">
        <v>228880</v>
      </c>
      <c r="E58431" t="s">
        <v>1522</v>
      </c>
      <c r="F58431">
        <v>250000</v>
      </c>
    </row>
    <row r="58432" spans="1:6" x14ac:dyDescent="0.25">
      <c r="A58432" t="s">
        <v>334133</v>
      </c>
      <c r="B58432" t="s">
        <v>334134</v>
      </c>
      <c r="C58432" t="s">
        <v>228943</v>
      </c>
      <c r="E58432" t="s">
        <v>28726</v>
      </c>
      <c r="F58432">
        <v>200000</v>
      </c>
    </row>
    <row r="58433" spans="1:6" x14ac:dyDescent="0.25">
      <c r="A58433" t="s">
        <v>334131</v>
      </c>
      <c r="B58433" t="s">
        <v>334135</v>
      </c>
      <c r="C58433" t="s">
        <v>228943</v>
      </c>
      <c r="E58433" t="s">
        <v>132896</v>
      </c>
      <c r="F58433">
        <v>340000</v>
      </c>
    </row>
    <row r="58434" spans="1:6" x14ac:dyDescent="0.25">
      <c r="A58434" t="s">
        <v>334136</v>
      </c>
      <c r="B58434" t="s">
        <v>334137</v>
      </c>
      <c r="C58434" t="s">
        <v>228873</v>
      </c>
      <c r="E58434" s="1">
        <v>40366</v>
      </c>
      <c r="F58434">
        <v>1490000</v>
      </c>
    </row>
    <row r="58435" spans="1:6" x14ac:dyDescent="0.25">
      <c r="A58435" t="s">
        <v>334138</v>
      </c>
      <c r="B58435" t="s">
        <v>334139</v>
      </c>
      <c r="C58435" t="s">
        <v>228873</v>
      </c>
      <c r="D58435" t="s">
        <v>228877</v>
      </c>
      <c r="E58435" t="s">
        <v>109900</v>
      </c>
      <c r="F58435">
        <v>216000</v>
      </c>
    </row>
    <row r="58436" spans="1:6" x14ac:dyDescent="0.25">
      <c r="A58436" t="s">
        <v>334140</v>
      </c>
      <c r="B58436" t="s">
        <v>334141</v>
      </c>
      <c r="C58436" t="s">
        <v>228880</v>
      </c>
      <c r="E58436" s="1">
        <v>42126</v>
      </c>
    </row>
    <row r="58437" spans="1:6" x14ac:dyDescent="0.25">
      <c r="A58437" t="s">
        <v>334142</v>
      </c>
      <c r="B58437" t="s">
        <v>334143</v>
      </c>
      <c r="C58437" t="s">
        <v>228880</v>
      </c>
      <c r="E58437" s="1">
        <v>42341</v>
      </c>
      <c r="F58437">
        <v>500000</v>
      </c>
    </row>
    <row r="58438" spans="1:6" x14ac:dyDescent="0.25">
      <c r="A58438" t="s">
        <v>334144</v>
      </c>
      <c r="B58438" t="s">
        <v>334145</v>
      </c>
      <c r="C58438" t="s">
        <v>228880</v>
      </c>
      <c r="E58438" t="s">
        <v>22853</v>
      </c>
      <c r="F58438">
        <v>580000</v>
      </c>
    </row>
    <row r="58439" spans="1:6" x14ac:dyDescent="0.25">
      <c r="A58439" t="s">
        <v>334146</v>
      </c>
      <c r="B58439" t="s">
        <v>334147</v>
      </c>
      <c r="C58439" t="s">
        <v>228880</v>
      </c>
      <c r="E58439" s="1">
        <v>41283</v>
      </c>
      <c r="F58439">
        <v>19826</v>
      </c>
    </row>
    <row r="58440" spans="1:6" x14ac:dyDescent="0.25">
      <c r="A58440" t="s">
        <v>334148</v>
      </c>
      <c r="B58440" t="s">
        <v>334149</v>
      </c>
      <c r="C58440" t="s">
        <v>228880</v>
      </c>
      <c r="E58440" s="1">
        <v>41643</v>
      </c>
      <c r="F58440">
        <v>316769</v>
      </c>
    </row>
    <row r="58441" spans="1:6" x14ac:dyDescent="0.25">
      <c r="A58441" t="s">
        <v>334146</v>
      </c>
      <c r="B58441" t="s">
        <v>334150</v>
      </c>
      <c r="C58441" t="s">
        <v>228880</v>
      </c>
      <c r="E58441" s="1">
        <v>41644</v>
      </c>
      <c r="F58441">
        <v>149574</v>
      </c>
    </row>
    <row r="58442" spans="1:6" x14ac:dyDescent="0.25">
      <c r="A58442" t="s">
        <v>334148</v>
      </c>
      <c r="B58442" t="s">
        <v>334151</v>
      </c>
      <c r="C58442" t="s">
        <v>228880</v>
      </c>
      <c r="E58442" s="1">
        <v>41286</v>
      </c>
      <c r="F58442">
        <v>20385</v>
      </c>
    </row>
    <row r="58443" spans="1:6" x14ac:dyDescent="0.25">
      <c r="A58443" t="s">
        <v>334152</v>
      </c>
      <c r="B58443" t="s">
        <v>334153</v>
      </c>
      <c r="C58443" t="s">
        <v>228873</v>
      </c>
      <c r="D58443" t="s">
        <v>228874</v>
      </c>
      <c r="E58443" t="s">
        <v>96459</v>
      </c>
      <c r="F58443">
        <v>17000000</v>
      </c>
    </row>
    <row r="58444" spans="1:6" x14ac:dyDescent="0.25">
      <c r="A58444" t="s">
        <v>334154</v>
      </c>
      <c r="B58444" t="s">
        <v>334155</v>
      </c>
      <c r="C58444" t="s">
        <v>228873</v>
      </c>
      <c r="D58444" t="s">
        <v>228877</v>
      </c>
      <c r="E58444" t="s">
        <v>71379</v>
      </c>
      <c r="F58444">
        <v>10000000</v>
      </c>
    </row>
    <row r="58445" spans="1:6" x14ac:dyDescent="0.25">
      <c r="A58445" t="s">
        <v>334156</v>
      </c>
      <c r="B58445" t="s">
        <v>334157</v>
      </c>
      <c r="C58445" t="s">
        <v>228873</v>
      </c>
      <c r="E58445" t="s">
        <v>230780</v>
      </c>
      <c r="F58445">
        <v>27092684</v>
      </c>
    </row>
    <row r="58446" spans="1:6" x14ac:dyDescent="0.25">
      <c r="A58446" t="s">
        <v>334158</v>
      </c>
      <c r="B58446" t="s">
        <v>334159</v>
      </c>
      <c r="C58446" t="s">
        <v>228889</v>
      </c>
      <c r="E58446" t="s">
        <v>75837</v>
      </c>
      <c r="F58446">
        <v>12383002</v>
      </c>
    </row>
    <row r="58447" spans="1:6" x14ac:dyDescent="0.25">
      <c r="A58447" t="s">
        <v>334156</v>
      </c>
      <c r="B58447" t="s">
        <v>334160</v>
      </c>
      <c r="C58447" t="s">
        <v>228873</v>
      </c>
      <c r="D58447" t="s">
        <v>228877</v>
      </c>
      <c r="E58447" s="1">
        <v>41340</v>
      </c>
      <c r="F58447">
        <v>19000000</v>
      </c>
    </row>
    <row r="58448" spans="1:6" x14ac:dyDescent="0.25">
      <c r="A58448" t="s">
        <v>334161</v>
      </c>
      <c r="B58448" t="s">
        <v>334162</v>
      </c>
      <c r="C58448" t="s">
        <v>228873</v>
      </c>
      <c r="E58448" s="1">
        <v>38780</v>
      </c>
      <c r="F58448">
        <v>10500000</v>
      </c>
    </row>
    <row r="58449" spans="1:6" x14ac:dyDescent="0.25">
      <c r="A58449" t="s">
        <v>334163</v>
      </c>
      <c r="B58449" t="s">
        <v>334164</v>
      </c>
      <c r="C58449" t="s">
        <v>228873</v>
      </c>
      <c r="D58449" t="s">
        <v>228977</v>
      </c>
      <c r="E58449" t="s">
        <v>271425</v>
      </c>
      <c r="F58449">
        <v>27000000</v>
      </c>
    </row>
    <row r="58450" spans="1:6" x14ac:dyDescent="0.25">
      <c r="A58450" t="s">
        <v>334165</v>
      </c>
      <c r="B58450" t="s">
        <v>334166</v>
      </c>
      <c r="C58450" t="s">
        <v>228873</v>
      </c>
      <c r="E58450" t="s">
        <v>26012</v>
      </c>
      <c r="F58450">
        <v>3107303</v>
      </c>
    </row>
    <row r="58451" spans="1:6" x14ac:dyDescent="0.25">
      <c r="A58451" t="s">
        <v>334167</v>
      </c>
      <c r="B58451" t="s">
        <v>334168</v>
      </c>
      <c r="C58451" t="s">
        <v>228873</v>
      </c>
      <c r="D58451" t="s">
        <v>228874</v>
      </c>
      <c r="E58451" t="s">
        <v>29433</v>
      </c>
      <c r="F58451">
        <v>15500000</v>
      </c>
    </row>
    <row r="58452" spans="1:6" x14ac:dyDescent="0.25">
      <c r="A58452" t="s">
        <v>334169</v>
      </c>
      <c r="B58452" t="s">
        <v>334170</v>
      </c>
      <c r="C58452" t="s">
        <v>228873</v>
      </c>
      <c r="D58452" t="s">
        <v>228877</v>
      </c>
      <c r="E58452" t="s">
        <v>94892</v>
      </c>
      <c r="F58452">
        <v>5500000</v>
      </c>
    </row>
    <row r="58453" spans="1:6" x14ac:dyDescent="0.25">
      <c r="A58453" t="s">
        <v>334167</v>
      </c>
      <c r="B58453" t="s">
        <v>334171</v>
      </c>
      <c r="C58453" t="s">
        <v>228916</v>
      </c>
      <c r="E58453" t="s">
        <v>20977</v>
      </c>
      <c r="F58453">
        <v>2000000</v>
      </c>
    </row>
    <row r="58454" spans="1:6" x14ac:dyDescent="0.25">
      <c r="A58454" t="s">
        <v>334169</v>
      </c>
      <c r="B58454" t="s">
        <v>334172</v>
      </c>
      <c r="C58454" t="s">
        <v>228880</v>
      </c>
      <c r="D58454" t="s">
        <v>228877</v>
      </c>
      <c r="E58454" s="1">
        <v>40183</v>
      </c>
      <c r="F58454">
        <v>2000000</v>
      </c>
    </row>
    <row r="58455" spans="1:6" x14ac:dyDescent="0.25">
      <c r="A58455" t="s">
        <v>334173</v>
      </c>
      <c r="B58455" t="s">
        <v>334174</v>
      </c>
      <c r="C58455" t="s">
        <v>228919</v>
      </c>
      <c r="E58455" s="1">
        <v>38718</v>
      </c>
      <c r="F58455">
        <v>155000000</v>
      </c>
    </row>
    <row r="58456" spans="1:6" x14ac:dyDescent="0.25">
      <c r="A58456" t="s">
        <v>334175</v>
      </c>
      <c r="B58456" t="s">
        <v>334176</v>
      </c>
      <c r="C58456" t="s">
        <v>228873</v>
      </c>
      <c r="D58456" t="s">
        <v>228877</v>
      </c>
      <c r="E58456" s="1">
        <v>41792</v>
      </c>
      <c r="F58456">
        <v>2000000</v>
      </c>
    </row>
    <row r="58457" spans="1:6" x14ac:dyDescent="0.25">
      <c r="A58457" t="s">
        <v>334177</v>
      </c>
      <c r="B58457" t="s">
        <v>334178</v>
      </c>
      <c r="C58457" t="s">
        <v>228873</v>
      </c>
      <c r="D58457" t="s">
        <v>228874</v>
      </c>
      <c r="E58457" s="1">
        <v>41518</v>
      </c>
      <c r="F58457">
        <v>14032336</v>
      </c>
    </row>
    <row r="58458" spans="1:6" x14ac:dyDescent="0.25">
      <c r="A58458" t="s">
        <v>334179</v>
      </c>
      <c r="B58458" t="s">
        <v>334180</v>
      </c>
      <c r="C58458" t="s">
        <v>228880</v>
      </c>
      <c r="E58458" s="1">
        <v>40549</v>
      </c>
      <c r="F58458">
        <v>350000</v>
      </c>
    </row>
    <row r="58459" spans="1:6" x14ac:dyDescent="0.25">
      <c r="A58459" t="s">
        <v>334181</v>
      </c>
      <c r="B58459" t="s">
        <v>334182</v>
      </c>
      <c r="C58459" t="s">
        <v>228880</v>
      </c>
      <c r="E58459" s="1">
        <v>40338</v>
      </c>
      <c r="F58459">
        <v>19311</v>
      </c>
    </row>
    <row r="58460" spans="1:6" x14ac:dyDescent="0.25">
      <c r="A58460" t="s">
        <v>334183</v>
      </c>
      <c r="B58460" t="s">
        <v>334184</v>
      </c>
      <c r="C58460" t="s">
        <v>228943</v>
      </c>
      <c r="E58460" s="1">
        <v>39816</v>
      </c>
      <c r="F58460">
        <v>1000000</v>
      </c>
    </row>
    <row r="58461" spans="1:6" x14ac:dyDescent="0.25">
      <c r="A58461" t="s">
        <v>334185</v>
      </c>
      <c r="B58461" t="s">
        <v>334186</v>
      </c>
      <c r="C58461" t="s">
        <v>231514</v>
      </c>
      <c r="E58461" s="1">
        <v>41921</v>
      </c>
    </row>
    <row r="58462" spans="1:6" x14ac:dyDescent="0.25">
      <c r="A58462" t="s">
        <v>334187</v>
      </c>
      <c r="B58462" t="s">
        <v>334188</v>
      </c>
      <c r="C58462" t="s">
        <v>228889</v>
      </c>
      <c r="E58462" t="s">
        <v>203229</v>
      </c>
      <c r="F58462">
        <v>500000000</v>
      </c>
    </row>
    <row r="58463" spans="1:6" x14ac:dyDescent="0.25">
      <c r="A58463" t="s">
        <v>334189</v>
      </c>
      <c r="B58463" t="s">
        <v>334190</v>
      </c>
      <c r="C58463" t="s">
        <v>228873</v>
      </c>
      <c r="E58463" s="1">
        <v>41913</v>
      </c>
      <c r="F58463">
        <v>1005536</v>
      </c>
    </row>
    <row r="58464" spans="1:6" x14ac:dyDescent="0.25">
      <c r="A58464" t="s">
        <v>334191</v>
      </c>
      <c r="B58464" t="s">
        <v>334192</v>
      </c>
      <c r="C58464" t="s">
        <v>228873</v>
      </c>
      <c r="E58464" t="s">
        <v>28031</v>
      </c>
      <c r="F58464">
        <v>39480000</v>
      </c>
    </row>
    <row r="58465" spans="1:6" x14ac:dyDescent="0.25">
      <c r="A58465" t="s">
        <v>334193</v>
      </c>
      <c r="B58465" t="s">
        <v>334194</v>
      </c>
      <c r="C58465" t="s">
        <v>228873</v>
      </c>
      <c r="D58465" t="s">
        <v>228874</v>
      </c>
      <c r="E58465" s="1">
        <v>40545</v>
      </c>
    </row>
    <row r="58466" spans="1:6" x14ac:dyDescent="0.25">
      <c r="A58466" t="s">
        <v>334195</v>
      </c>
      <c r="B58466" t="s">
        <v>334196</v>
      </c>
      <c r="C58466" t="s">
        <v>228873</v>
      </c>
      <c r="E58466" t="s">
        <v>235373</v>
      </c>
      <c r="F58466">
        <v>193000</v>
      </c>
    </row>
    <row r="58467" spans="1:6" x14ac:dyDescent="0.25">
      <c r="A58467" t="s">
        <v>334197</v>
      </c>
      <c r="B58467" t="s">
        <v>334198</v>
      </c>
      <c r="C58467" t="s">
        <v>228909</v>
      </c>
      <c r="E58467" t="s">
        <v>62834</v>
      </c>
      <c r="F58467">
        <v>225000</v>
      </c>
    </row>
    <row r="58468" spans="1:6" x14ac:dyDescent="0.25">
      <c r="A58468" t="s">
        <v>334199</v>
      </c>
      <c r="B58468" t="s">
        <v>334200</v>
      </c>
      <c r="C58468" t="s">
        <v>228873</v>
      </c>
      <c r="E58468" t="s">
        <v>50793</v>
      </c>
      <c r="F58468">
        <v>3665000</v>
      </c>
    </row>
    <row r="58469" spans="1:6" x14ac:dyDescent="0.25">
      <c r="A58469" t="s">
        <v>334201</v>
      </c>
      <c r="B58469" t="s">
        <v>334202</v>
      </c>
      <c r="C58469" t="s">
        <v>229311</v>
      </c>
      <c r="E58469" t="s">
        <v>44946</v>
      </c>
      <c r="F58469">
        <v>5000000</v>
      </c>
    </row>
    <row r="58470" spans="1:6" x14ac:dyDescent="0.25">
      <c r="A58470" t="s">
        <v>334203</v>
      </c>
      <c r="B58470" t="s">
        <v>334204</v>
      </c>
      <c r="C58470" t="s">
        <v>228943</v>
      </c>
      <c r="E58470" s="1">
        <v>42008</v>
      </c>
      <c r="F58470">
        <v>50000</v>
      </c>
    </row>
    <row r="58471" spans="1:6" x14ac:dyDescent="0.25">
      <c r="A58471" t="s">
        <v>334205</v>
      </c>
      <c r="B58471" t="s">
        <v>334206</v>
      </c>
      <c r="C58471" t="s">
        <v>228873</v>
      </c>
      <c r="D58471" t="s">
        <v>228874</v>
      </c>
      <c r="E58471" s="1">
        <v>41366</v>
      </c>
    </row>
    <row r="58472" spans="1:6" x14ac:dyDescent="0.25">
      <c r="A58472" t="s">
        <v>334207</v>
      </c>
      <c r="B58472" t="s">
        <v>334208</v>
      </c>
      <c r="C58472" t="s">
        <v>228873</v>
      </c>
      <c r="D58472" t="s">
        <v>228877</v>
      </c>
      <c r="E58472" s="1">
        <v>40545</v>
      </c>
    </row>
    <row r="58473" spans="1:6" x14ac:dyDescent="0.25">
      <c r="A58473" t="s">
        <v>334209</v>
      </c>
      <c r="B58473" t="s">
        <v>334210</v>
      </c>
      <c r="C58473" t="s">
        <v>228873</v>
      </c>
      <c r="D58473" t="s">
        <v>228874</v>
      </c>
      <c r="E58473" t="s">
        <v>44627</v>
      </c>
      <c r="F58473">
        <v>47167166</v>
      </c>
    </row>
    <row r="58474" spans="1:6" x14ac:dyDescent="0.25">
      <c r="A58474" t="s">
        <v>334211</v>
      </c>
      <c r="B58474" t="s">
        <v>334212</v>
      </c>
      <c r="C58474" t="s">
        <v>228873</v>
      </c>
      <c r="D58474" t="s">
        <v>228877</v>
      </c>
      <c r="E58474" t="s">
        <v>13636</v>
      </c>
      <c r="F58474">
        <v>12600000</v>
      </c>
    </row>
    <row r="58475" spans="1:6" x14ac:dyDescent="0.25">
      <c r="A58475" t="s">
        <v>334213</v>
      </c>
      <c r="B58475" t="s">
        <v>334214</v>
      </c>
      <c r="C58475" t="s">
        <v>228880</v>
      </c>
      <c r="E58475" t="s">
        <v>28173</v>
      </c>
      <c r="F58475">
        <v>1625585</v>
      </c>
    </row>
    <row r="58476" spans="1:6" x14ac:dyDescent="0.25">
      <c r="A58476" t="s">
        <v>334215</v>
      </c>
      <c r="B58476" t="s">
        <v>334216</v>
      </c>
      <c r="C58476" t="s">
        <v>228873</v>
      </c>
      <c r="D58476" t="s">
        <v>228877</v>
      </c>
      <c r="E58476" t="s">
        <v>20943</v>
      </c>
    </row>
    <row r="58477" spans="1:6" x14ac:dyDescent="0.25">
      <c r="A58477" t="s">
        <v>334217</v>
      </c>
      <c r="B58477" t="s">
        <v>334218</v>
      </c>
      <c r="C58477" t="s">
        <v>228873</v>
      </c>
      <c r="E58477" s="1">
        <v>42042</v>
      </c>
      <c r="F58477">
        <v>150000</v>
      </c>
    </row>
    <row r="58478" spans="1:6" x14ac:dyDescent="0.25">
      <c r="A58478" t="s">
        <v>334219</v>
      </c>
      <c r="B58478" t="s">
        <v>334220</v>
      </c>
      <c r="C58478" t="s">
        <v>228927</v>
      </c>
      <c r="E58478" t="s">
        <v>24850</v>
      </c>
      <c r="F58478">
        <v>1016440</v>
      </c>
    </row>
    <row r="58479" spans="1:6" x14ac:dyDescent="0.25">
      <c r="A58479" t="s">
        <v>334221</v>
      </c>
      <c r="B58479" t="s">
        <v>334222</v>
      </c>
      <c r="C58479" t="s">
        <v>228873</v>
      </c>
      <c r="E58479" s="1">
        <v>42103</v>
      </c>
      <c r="F58479">
        <v>4368070</v>
      </c>
    </row>
    <row r="58480" spans="1:6" x14ac:dyDescent="0.25">
      <c r="A58480" t="s">
        <v>334219</v>
      </c>
      <c r="B58480" t="s">
        <v>334223</v>
      </c>
      <c r="C58480" t="s">
        <v>228927</v>
      </c>
      <c r="E58480" t="s">
        <v>26007</v>
      </c>
      <c r="F58480">
        <v>320000</v>
      </c>
    </row>
    <row r="58481" spans="1:6" x14ac:dyDescent="0.25">
      <c r="A58481" t="s">
        <v>334221</v>
      </c>
      <c r="B58481" t="s">
        <v>334224</v>
      </c>
      <c r="C58481" t="s">
        <v>228927</v>
      </c>
      <c r="E58481" t="s">
        <v>52740</v>
      </c>
      <c r="F58481">
        <v>336931</v>
      </c>
    </row>
    <row r="58482" spans="1:6" x14ac:dyDescent="0.25">
      <c r="A58482" t="s">
        <v>334219</v>
      </c>
      <c r="B58482" t="s">
        <v>334225</v>
      </c>
      <c r="C58482" t="s">
        <v>228873</v>
      </c>
      <c r="D58482" t="s">
        <v>228877</v>
      </c>
      <c r="E58482" t="s">
        <v>132987</v>
      </c>
      <c r="F58482">
        <v>7976536</v>
      </c>
    </row>
    <row r="58483" spans="1:6" x14ac:dyDescent="0.25">
      <c r="A58483" t="s">
        <v>334221</v>
      </c>
      <c r="B58483" t="s">
        <v>334226</v>
      </c>
      <c r="C58483" t="s">
        <v>228927</v>
      </c>
      <c r="E58483" t="s">
        <v>233935</v>
      </c>
      <c r="F58483">
        <v>2019090</v>
      </c>
    </row>
    <row r="58484" spans="1:6" x14ac:dyDescent="0.25">
      <c r="A58484" t="s">
        <v>334227</v>
      </c>
      <c r="B58484" t="s">
        <v>334228</v>
      </c>
      <c r="C58484" t="s">
        <v>228873</v>
      </c>
      <c r="D58484" t="s">
        <v>228874</v>
      </c>
      <c r="E58484" s="1">
        <v>41096</v>
      </c>
      <c r="F58484">
        <v>10000000</v>
      </c>
    </row>
    <row r="58485" spans="1:6" x14ac:dyDescent="0.25">
      <c r="A58485" t="s">
        <v>334229</v>
      </c>
      <c r="B58485" t="s">
        <v>334230</v>
      </c>
      <c r="C58485" t="s">
        <v>228873</v>
      </c>
      <c r="D58485" t="s">
        <v>228977</v>
      </c>
      <c r="E58485" t="s">
        <v>177534</v>
      </c>
      <c r="F58485">
        <v>25000000</v>
      </c>
    </row>
    <row r="58486" spans="1:6" x14ac:dyDescent="0.25">
      <c r="A58486" t="s">
        <v>334227</v>
      </c>
      <c r="B58486" t="s">
        <v>334231</v>
      </c>
      <c r="C58486" t="s">
        <v>228880</v>
      </c>
      <c r="E58486" t="s">
        <v>174590</v>
      </c>
      <c r="F58486">
        <v>1250000</v>
      </c>
    </row>
    <row r="58487" spans="1:6" x14ac:dyDescent="0.25">
      <c r="A58487" t="s">
        <v>334229</v>
      </c>
      <c r="B58487" t="s">
        <v>334232</v>
      </c>
      <c r="C58487" t="s">
        <v>228873</v>
      </c>
      <c r="D58487" t="s">
        <v>228877</v>
      </c>
      <c r="E58487" t="s">
        <v>37248</v>
      </c>
      <c r="F58487">
        <v>4000000</v>
      </c>
    </row>
    <row r="58488" spans="1:6" x14ac:dyDescent="0.25">
      <c r="A58488" t="s">
        <v>334233</v>
      </c>
      <c r="B58488" t="s">
        <v>334234</v>
      </c>
      <c r="C58488" t="s">
        <v>228880</v>
      </c>
      <c r="E58488" t="s">
        <v>6266</v>
      </c>
      <c r="F58488">
        <v>55953</v>
      </c>
    </row>
    <row r="58489" spans="1:6" x14ac:dyDescent="0.25">
      <c r="A58489" t="s">
        <v>334235</v>
      </c>
      <c r="B58489" t="s">
        <v>334236</v>
      </c>
      <c r="C58489" t="s">
        <v>228880</v>
      </c>
      <c r="E58489" t="s">
        <v>18461</v>
      </c>
      <c r="F58489">
        <v>20323</v>
      </c>
    </row>
    <row r="58490" spans="1:6" x14ac:dyDescent="0.25">
      <c r="A58490" t="s">
        <v>334233</v>
      </c>
      <c r="B58490" t="s">
        <v>334237</v>
      </c>
      <c r="C58490" t="s">
        <v>228880</v>
      </c>
      <c r="E58490" s="1">
        <v>41646</v>
      </c>
      <c r="F58490">
        <v>95685</v>
      </c>
    </row>
    <row r="58491" spans="1:6" x14ac:dyDescent="0.25">
      <c r="A58491" t="s">
        <v>334238</v>
      </c>
      <c r="B58491" t="s">
        <v>334239</v>
      </c>
      <c r="C58491" t="s">
        <v>228943</v>
      </c>
      <c r="E58491" s="1">
        <v>41642</v>
      </c>
      <c r="F58491">
        <v>100000</v>
      </c>
    </row>
    <row r="58492" spans="1:6" x14ac:dyDescent="0.25">
      <c r="A58492" t="s">
        <v>334240</v>
      </c>
      <c r="B58492" t="s">
        <v>334241</v>
      </c>
      <c r="C58492" t="s">
        <v>228943</v>
      </c>
      <c r="E58492" t="s">
        <v>41729</v>
      </c>
      <c r="F58492">
        <v>150000</v>
      </c>
    </row>
    <row r="58493" spans="1:6" x14ac:dyDescent="0.25">
      <c r="A58493" t="s">
        <v>334242</v>
      </c>
      <c r="B58493" t="s">
        <v>334243</v>
      </c>
      <c r="C58493" t="s">
        <v>228880</v>
      </c>
      <c r="E58493" s="1">
        <v>42012</v>
      </c>
    </row>
    <row r="58494" spans="1:6" x14ac:dyDescent="0.25">
      <c r="A58494" t="s">
        <v>334244</v>
      </c>
      <c r="B58494" t="s">
        <v>334245</v>
      </c>
      <c r="C58494" t="s">
        <v>228909</v>
      </c>
      <c r="E58494" t="s">
        <v>227800</v>
      </c>
      <c r="F58494">
        <v>200000</v>
      </c>
    </row>
    <row r="58495" spans="1:6" x14ac:dyDescent="0.25">
      <c r="A58495" t="s">
        <v>334246</v>
      </c>
      <c r="B58495" t="s">
        <v>334247</v>
      </c>
      <c r="C58495" t="s">
        <v>228943</v>
      </c>
      <c r="E58495" s="1">
        <v>40179</v>
      </c>
      <c r="F58495">
        <v>150000</v>
      </c>
    </row>
    <row r="58496" spans="1:6" x14ac:dyDescent="0.25">
      <c r="A58496" t="s">
        <v>334248</v>
      </c>
      <c r="B58496" t="s">
        <v>334249</v>
      </c>
      <c r="C58496" t="s">
        <v>229045</v>
      </c>
      <c r="E58496" s="1">
        <v>40179</v>
      </c>
      <c r="F58496">
        <v>30000</v>
      </c>
    </row>
    <row r="58497" spans="1:6" x14ac:dyDescent="0.25">
      <c r="A58497" t="s">
        <v>334250</v>
      </c>
      <c r="B58497" t="s">
        <v>334251</v>
      </c>
      <c r="C58497" t="s">
        <v>228880</v>
      </c>
      <c r="E58497" t="s">
        <v>26832</v>
      </c>
      <c r="F58497">
        <v>234615</v>
      </c>
    </row>
    <row r="58498" spans="1:6" x14ac:dyDescent="0.25">
      <c r="A58498" t="s">
        <v>334252</v>
      </c>
      <c r="B58498" t="s">
        <v>334253</v>
      </c>
      <c r="C58498" t="s">
        <v>228873</v>
      </c>
      <c r="D58498" t="s">
        <v>228877</v>
      </c>
      <c r="E58498" s="1">
        <v>39911</v>
      </c>
      <c r="F58498">
        <v>470953</v>
      </c>
    </row>
    <row r="58499" spans="1:6" x14ac:dyDescent="0.25">
      <c r="A58499" t="s">
        <v>334254</v>
      </c>
      <c r="B58499" t="s">
        <v>334255</v>
      </c>
      <c r="C58499" t="s">
        <v>228889</v>
      </c>
      <c r="E58499" t="s">
        <v>80949</v>
      </c>
    </row>
    <row r="58500" spans="1:6" x14ac:dyDescent="0.25">
      <c r="A58500" t="s">
        <v>334252</v>
      </c>
      <c r="B58500" t="s">
        <v>334256</v>
      </c>
      <c r="C58500" t="s">
        <v>228873</v>
      </c>
      <c r="D58500" t="s">
        <v>228877</v>
      </c>
      <c r="E58500" s="1">
        <v>39084</v>
      </c>
      <c r="F58500">
        <v>1200000</v>
      </c>
    </row>
    <row r="58501" spans="1:6" x14ac:dyDescent="0.25">
      <c r="A58501" t="s">
        <v>334254</v>
      </c>
      <c r="B58501" t="s">
        <v>334257</v>
      </c>
      <c r="C58501" t="s">
        <v>228873</v>
      </c>
      <c r="D58501" t="s">
        <v>228874</v>
      </c>
      <c r="E58501" t="s">
        <v>155728</v>
      </c>
      <c r="F58501">
        <v>1000000</v>
      </c>
    </row>
    <row r="58502" spans="1:6" x14ac:dyDescent="0.25">
      <c r="A58502" t="s">
        <v>334252</v>
      </c>
      <c r="B58502" t="s">
        <v>334258</v>
      </c>
      <c r="C58502" t="s">
        <v>228916</v>
      </c>
      <c r="E58502" t="s">
        <v>244218</v>
      </c>
      <c r="F58502">
        <v>500000</v>
      </c>
    </row>
    <row r="58503" spans="1:6" x14ac:dyDescent="0.25">
      <c r="A58503" t="s">
        <v>334254</v>
      </c>
      <c r="B58503" t="s">
        <v>334259</v>
      </c>
      <c r="C58503" t="s">
        <v>228943</v>
      </c>
      <c r="E58503" s="1">
        <v>40185</v>
      </c>
    </row>
    <row r="58504" spans="1:6" x14ac:dyDescent="0.25">
      <c r="A58504" t="s">
        <v>334252</v>
      </c>
      <c r="B58504" t="s">
        <v>334260</v>
      </c>
      <c r="C58504" t="s">
        <v>228873</v>
      </c>
      <c r="D58504" t="s">
        <v>228877</v>
      </c>
      <c r="E58504" t="s">
        <v>65526</v>
      </c>
      <c r="F58504">
        <v>1000000</v>
      </c>
    </row>
    <row r="58505" spans="1:6" x14ac:dyDescent="0.25">
      <c r="A58505" t="s">
        <v>334254</v>
      </c>
      <c r="B58505" t="s">
        <v>334261</v>
      </c>
      <c r="C58505" t="s">
        <v>228873</v>
      </c>
      <c r="D58505" t="s">
        <v>228874</v>
      </c>
      <c r="E58505" s="1">
        <v>40576</v>
      </c>
      <c r="F58505">
        <v>413227</v>
      </c>
    </row>
    <row r="58506" spans="1:6" x14ac:dyDescent="0.25">
      <c r="A58506" t="s">
        <v>334262</v>
      </c>
      <c r="B58506" t="s">
        <v>334263</v>
      </c>
      <c r="C58506" t="s">
        <v>228873</v>
      </c>
      <c r="D58506" t="s">
        <v>228877</v>
      </c>
      <c r="E58506" s="1">
        <v>39790</v>
      </c>
      <c r="F58506">
        <v>2500000</v>
      </c>
    </row>
    <row r="58507" spans="1:6" x14ac:dyDescent="0.25">
      <c r="A58507" t="s">
        <v>334264</v>
      </c>
      <c r="B58507" t="s">
        <v>334265</v>
      </c>
      <c r="C58507" t="s">
        <v>228873</v>
      </c>
      <c r="E58507" t="s">
        <v>125350</v>
      </c>
      <c r="F58507">
        <v>5826374</v>
      </c>
    </row>
    <row r="58508" spans="1:6" x14ac:dyDescent="0.25">
      <c r="A58508" t="s">
        <v>334266</v>
      </c>
      <c r="B58508" t="s">
        <v>334267</v>
      </c>
      <c r="C58508" t="s">
        <v>228880</v>
      </c>
      <c r="E58508" s="1">
        <v>41640</v>
      </c>
      <c r="F58508">
        <v>1500000</v>
      </c>
    </row>
    <row r="58509" spans="1:6" x14ac:dyDescent="0.25">
      <c r="A58509" t="s">
        <v>334268</v>
      </c>
      <c r="B58509" t="s">
        <v>334269</v>
      </c>
      <c r="C58509" t="s">
        <v>228919</v>
      </c>
      <c r="E58509" t="s">
        <v>8104</v>
      </c>
      <c r="F58509">
        <v>100000000</v>
      </c>
    </row>
    <row r="58510" spans="1:6" x14ac:dyDescent="0.25">
      <c r="A58510" t="s">
        <v>334270</v>
      </c>
      <c r="B58510" t="s">
        <v>334271</v>
      </c>
      <c r="C58510" t="s">
        <v>228873</v>
      </c>
      <c r="E58510" s="1">
        <v>40002</v>
      </c>
      <c r="F58510">
        <v>3353274</v>
      </c>
    </row>
    <row r="58511" spans="1:6" x14ac:dyDescent="0.25">
      <c r="A58511" t="s">
        <v>334272</v>
      </c>
      <c r="B58511" t="s">
        <v>334273</v>
      </c>
      <c r="C58511" t="s">
        <v>228873</v>
      </c>
      <c r="D58511" t="s">
        <v>229145</v>
      </c>
      <c r="E58511" t="s">
        <v>241217</v>
      </c>
      <c r="F58511">
        <v>14000000</v>
      </c>
    </row>
    <row r="58512" spans="1:6" x14ac:dyDescent="0.25">
      <c r="A58512" t="s">
        <v>334270</v>
      </c>
      <c r="B58512" t="s">
        <v>334274</v>
      </c>
      <c r="C58512" t="s">
        <v>228873</v>
      </c>
      <c r="D58512" t="s">
        <v>229206</v>
      </c>
      <c r="E58512" s="1">
        <v>38877</v>
      </c>
      <c r="F58512">
        <v>10000000</v>
      </c>
    </row>
    <row r="58513" spans="1:6" x14ac:dyDescent="0.25">
      <c r="A58513" t="s">
        <v>334272</v>
      </c>
      <c r="B58513" t="s">
        <v>334275</v>
      </c>
      <c r="C58513" t="s">
        <v>228873</v>
      </c>
      <c r="E58513" s="1">
        <v>41493</v>
      </c>
      <c r="F58513">
        <v>3000000</v>
      </c>
    </row>
    <row r="58514" spans="1:6" x14ac:dyDescent="0.25">
      <c r="A58514" t="s">
        <v>334276</v>
      </c>
      <c r="B58514" t="s">
        <v>334277</v>
      </c>
      <c r="C58514" t="s">
        <v>228880</v>
      </c>
      <c r="E58514" s="1">
        <v>41277</v>
      </c>
      <c r="F58514">
        <v>105000</v>
      </c>
    </row>
    <row r="58515" spans="1:6" x14ac:dyDescent="0.25">
      <c r="A58515" t="s">
        <v>334278</v>
      </c>
      <c r="B58515" t="s">
        <v>334279</v>
      </c>
      <c r="C58515" t="s">
        <v>228873</v>
      </c>
      <c r="E58515" s="1">
        <v>42069</v>
      </c>
      <c r="F58515">
        <v>6235322</v>
      </c>
    </row>
    <row r="58516" spans="1:6" x14ac:dyDescent="0.25">
      <c r="A58516" t="s">
        <v>334280</v>
      </c>
      <c r="B58516" t="s">
        <v>334281</v>
      </c>
      <c r="C58516" t="s">
        <v>228880</v>
      </c>
      <c r="E58516" t="s">
        <v>147797</v>
      </c>
      <c r="F58516">
        <v>2512003</v>
      </c>
    </row>
    <row r="58517" spans="1:6" x14ac:dyDescent="0.25">
      <c r="A58517" t="s">
        <v>334278</v>
      </c>
      <c r="B58517" t="s">
        <v>334282</v>
      </c>
      <c r="C58517" t="s">
        <v>228927</v>
      </c>
      <c r="E58517" t="s">
        <v>123080</v>
      </c>
      <c r="F58517">
        <v>165773</v>
      </c>
    </row>
    <row r="58518" spans="1:6" x14ac:dyDescent="0.25">
      <c r="A58518" t="s">
        <v>334283</v>
      </c>
      <c r="B58518" t="s">
        <v>334284</v>
      </c>
      <c r="C58518" t="s">
        <v>228873</v>
      </c>
      <c r="E58518" s="1">
        <v>40555</v>
      </c>
      <c r="F58518">
        <v>750000</v>
      </c>
    </row>
    <row r="58519" spans="1:6" x14ac:dyDescent="0.25">
      <c r="A58519" t="s">
        <v>334285</v>
      </c>
      <c r="B58519" t="s">
        <v>334286</v>
      </c>
      <c r="C58519" t="s">
        <v>228873</v>
      </c>
      <c r="E58519" t="s">
        <v>143657</v>
      </c>
      <c r="F58519">
        <v>3990652</v>
      </c>
    </row>
    <row r="58520" spans="1:6" x14ac:dyDescent="0.25">
      <c r="A58520" t="s">
        <v>334287</v>
      </c>
      <c r="B58520" t="s">
        <v>334288</v>
      </c>
      <c r="C58520" t="s">
        <v>229045</v>
      </c>
      <c r="E58520" t="s">
        <v>96459</v>
      </c>
      <c r="F58520">
        <v>1515251</v>
      </c>
    </row>
    <row r="58521" spans="1:6" x14ac:dyDescent="0.25">
      <c r="A58521" t="s">
        <v>334289</v>
      </c>
      <c r="B58521" t="s">
        <v>334290</v>
      </c>
      <c r="C58521" t="s">
        <v>228880</v>
      </c>
      <c r="E58521" t="s">
        <v>76351</v>
      </c>
      <c r="F58521">
        <v>300038</v>
      </c>
    </row>
    <row r="58522" spans="1:6" x14ac:dyDescent="0.25">
      <c r="A58522" t="s">
        <v>334291</v>
      </c>
      <c r="B58522" t="s">
        <v>334292</v>
      </c>
      <c r="C58522" t="s">
        <v>229311</v>
      </c>
      <c r="E58522" t="s">
        <v>59363</v>
      </c>
      <c r="F58522">
        <v>150000000</v>
      </c>
    </row>
    <row r="58523" spans="1:6" x14ac:dyDescent="0.25">
      <c r="A58523" t="s">
        <v>334293</v>
      </c>
      <c r="B58523" t="s">
        <v>334294</v>
      </c>
      <c r="C58523" t="s">
        <v>228919</v>
      </c>
      <c r="E58523" s="1">
        <v>40912</v>
      </c>
      <c r="F58523">
        <v>15429900</v>
      </c>
    </row>
    <row r="58524" spans="1:6" x14ac:dyDescent="0.25">
      <c r="A58524" t="s">
        <v>334295</v>
      </c>
      <c r="B58524" t="s">
        <v>334296</v>
      </c>
      <c r="C58524" t="s">
        <v>228873</v>
      </c>
      <c r="D58524" t="s">
        <v>229145</v>
      </c>
      <c r="E58524" t="s">
        <v>30213</v>
      </c>
      <c r="F58524">
        <v>32843898</v>
      </c>
    </row>
    <row r="58525" spans="1:6" x14ac:dyDescent="0.25">
      <c r="A58525" t="s">
        <v>334293</v>
      </c>
      <c r="B58525" t="s">
        <v>334297</v>
      </c>
      <c r="C58525" t="s">
        <v>228873</v>
      </c>
      <c r="D58525" t="s">
        <v>228977</v>
      </c>
      <c r="E58525" s="1">
        <v>39360</v>
      </c>
      <c r="F58525">
        <v>20000000</v>
      </c>
    </row>
    <row r="58526" spans="1:6" x14ac:dyDescent="0.25">
      <c r="A58526" t="s">
        <v>334295</v>
      </c>
      <c r="B58526" t="s">
        <v>334298</v>
      </c>
      <c r="C58526" t="s">
        <v>228873</v>
      </c>
      <c r="E58526" s="1">
        <v>40909</v>
      </c>
      <c r="F58526">
        <v>2000000</v>
      </c>
    </row>
    <row r="58527" spans="1:6" x14ac:dyDescent="0.25">
      <c r="A58527" t="s">
        <v>334299</v>
      </c>
      <c r="B58527" t="s">
        <v>334300</v>
      </c>
      <c r="C58527" t="s">
        <v>228880</v>
      </c>
      <c r="E58527" s="1">
        <v>38718</v>
      </c>
      <c r="F58527">
        <v>100000</v>
      </c>
    </row>
    <row r="58528" spans="1:6" x14ac:dyDescent="0.25">
      <c r="A58528" t="s">
        <v>334301</v>
      </c>
      <c r="B58528" t="s">
        <v>334302</v>
      </c>
      <c r="C58528" t="s">
        <v>228873</v>
      </c>
      <c r="D58528" t="s">
        <v>228877</v>
      </c>
      <c r="E58528" s="1">
        <v>39448</v>
      </c>
    </row>
    <row r="58529" spans="1:6" x14ac:dyDescent="0.25">
      <c r="A58529" t="s">
        <v>334303</v>
      </c>
      <c r="B58529" t="s">
        <v>334304</v>
      </c>
      <c r="C58529" t="s">
        <v>228927</v>
      </c>
      <c r="E58529" s="1">
        <v>42222</v>
      </c>
      <c r="F58529">
        <v>65000</v>
      </c>
    </row>
    <row r="58530" spans="1:6" x14ac:dyDescent="0.25">
      <c r="A58530" t="s">
        <v>334305</v>
      </c>
      <c r="B58530" t="s">
        <v>334306</v>
      </c>
      <c r="C58530" t="s">
        <v>228927</v>
      </c>
      <c r="E58530" s="1">
        <v>42223</v>
      </c>
      <c r="F58530">
        <v>8000</v>
      </c>
    </row>
    <row r="58531" spans="1:6" x14ac:dyDescent="0.25">
      <c r="A58531" t="s">
        <v>334303</v>
      </c>
      <c r="B58531" t="s">
        <v>334307</v>
      </c>
      <c r="C58531" t="s">
        <v>228927</v>
      </c>
      <c r="E58531" t="s">
        <v>46264</v>
      </c>
      <c r="F58531">
        <v>30000</v>
      </c>
    </row>
    <row r="58532" spans="1:6" x14ac:dyDescent="0.25">
      <c r="A58532" t="s">
        <v>334305</v>
      </c>
      <c r="B58532" t="s">
        <v>334308</v>
      </c>
      <c r="C58532" t="s">
        <v>228927</v>
      </c>
      <c r="E58532" t="s">
        <v>1853</v>
      </c>
      <c r="F58532">
        <v>30000</v>
      </c>
    </row>
    <row r="58533" spans="1:6" x14ac:dyDescent="0.25">
      <c r="A58533" t="s">
        <v>334303</v>
      </c>
      <c r="B58533" t="s">
        <v>334309</v>
      </c>
      <c r="C58533" t="s">
        <v>228927</v>
      </c>
      <c r="E58533" t="s">
        <v>88558</v>
      </c>
      <c r="F58533">
        <v>15000</v>
      </c>
    </row>
    <row r="58534" spans="1:6" x14ac:dyDescent="0.25">
      <c r="A58534" t="s">
        <v>334310</v>
      </c>
      <c r="B58534" t="s">
        <v>334311</v>
      </c>
      <c r="C58534" t="s">
        <v>228880</v>
      </c>
      <c r="E58534" s="1">
        <v>41830</v>
      </c>
      <c r="F58534">
        <v>24833177</v>
      </c>
    </row>
    <row r="58535" spans="1:6" x14ac:dyDescent="0.25">
      <c r="A58535" t="s">
        <v>334312</v>
      </c>
      <c r="B58535" t="s">
        <v>334313</v>
      </c>
      <c r="C58535" t="s">
        <v>228880</v>
      </c>
      <c r="E58535" t="s">
        <v>2514</v>
      </c>
    </row>
    <row r="58536" spans="1:6" x14ac:dyDescent="0.25">
      <c r="A58536" t="s">
        <v>334314</v>
      </c>
      <c r="B58536" t="s">
        <v>334315</v>
      </c>
      <c r="C58536" t="s">
        <v>228927</v>
      </c>
      <c r="E58536" t="s">
        <v>52047</v>
      </c>
      <c r="F58536">
        <v>150000</v>
      </c>
    </row>
    <row r="58537" spans="1:6" x14ac:dyDescent="0.25">
      <c r="A58537" t="s">
        <v>334316</v>
      </c>
      <c r="B58537" t="s">
        <v>334317</v>
      </c>
      <c r="C58537" t="s">
        <v>228927</v>
      </c>
      <c r="E58537" s="1">
        <v>40608</v>
      </c>
      <c r="F58537">
        <v>250000</v>
      </c>
    </row>
    <row r="58538" spans="1:6" x14ac:dyDescent="0.25">
      <c r="A58538" t="s">
        <v>334314</v>
      </c>
      <c r="B58538" t="s">
        <v>334318</v>
      </c>
      <c r="C58538" t="s">
        <v>228880</v>
      </c>
      <c r="E58538" t="s">
        <v>25294</v>
      </c>
      <c r="F58538">
        <v>402221</v>
      </c>
    </row>
    <row r="58539" spans="1:6" x14ac:dyDescent="0.25">
      <c r="A58539" t="s">
        <v>334316</v>
      </c>
      <c r="B58539" t="s">
        <v>334319</v>
      </c>
      <c r="C58539" t="s">
        <v>228873</v>
      </c>
      <c r="E58539" s="1">
        <v>40098</v>
      </c>
      <c r="F58539">
        <v>260000</v>
      </c>
    </row>
    <row r="58540" spans="1:6" x14ac:dyDescent="0.25">
      <c r="A58540" t="s">
        <v>334320</v>
      </c>
      <c r="B58540" t="s">
        <v>334321</v>
      </c>
      <c r="C58540" t="s">
        <v>228873</v>
      </c>
      <c r="E58540" t="s">
        <v>77599</v>
      </c>
    </row>
    <row r="58541" spans="1:6" x14ac:dyDescent="0.25">
      <c r="A58541" t="s">
        <v>334322</v>
      </c>
      <c r="B58541" t="s">
        <v>334323</v>
      </c>
      <c r="C58541" t="s">
        <v>228873</v>
      </c>
      <c r="E58541" s="1">
        <v>40817</v>
      </c>
      <c r="F58541">
        <v>9032100</v>
      </c>
    </row>
    <row r="58542" spans="1:6" x14ac:dyDescent="0.25">
      <c r="A58542" t="s">
        <v>334324</v>
      </c>
      <c r="B58542" t="s">
        <v>334325</v>
      </c>
      <c r="C58542" t="s">
        <v>228880</v>
      </c>
      <c r="E58542" t="s">
        <v>44667</v>
      </c>
      <c r="F58542">
        <v>50000</v>
      </c>
    </row>
    <row r="58543" spans="1:6" x14ac:dyDescent="0.25">
      <c r="A58543" t="s">
        <v>334326</v>
      </c>
      <c r="B58543" t="s">
        <v>334327</v>
      </c>
      <c r="C58543" t="s">
        <v>228909</v>
      </c>
      <c r="E58543" t="s">
        <v>87672</v>
      </c>
    </row>
    <row r="58544" spans="1:6" x14ac:dyDescent="0.25">
      <c r="A58544" t="s">
        <v>334328</v>
      </c>
      <c r="B58544" t="s">
        <v>334329</v>
      </c>
      <c r="C58544" t="s">
        <v>228880</v>
      </c>
      <c r="E58544" s="1">
        <v>41643</v>
      </c>
      <c r="F58544">
        <v>450000</v>
      </c>
    </row>
    <row r="58545" spans="1:6" x14ac:dyDescent="0.25">
      <c r="A58545" t="s">
        <v>334330</v>
      </c>
      <c r="B58545" t="s">
        <v>334331</v>
      </c>
      <c r="C58545" t="s">
        <v>228873</v>
      </c>
      <c r="E58545" s="1">
        <v>41651</v>
      </c>
      <c r="F58545">
        <v>1500000</v>
      </c>
    </row>
    <row r="58546" spans="1:6" x14ac:dyDescent="0.25">
      <c r="A58546" t="s">
        <v>334332</v>
      </c>
      <c r="B58546" t="s">
        <v>334333</v>
      </c>
      <c r="C58546" t="s">
        <v>228873</v>
      </c>
      <c r="D58546" t="s">
        <v>228874</v>
      </c>
      <c r="E58546" s="1">
        <v>41590</v>
      </c>
      <c r="F58546">
        <v>10000000</v>
      </c>
    </row>
    <row r="58547" spans="1:6" x14ac:dyDescent="0.25">
      <c r="A58547" t="s">
        <v>334334</v>
      </c>
      <c r="B58547" t="s">
        <v>334335</v>
      </c>
      <c r="C58547" t="s">
        <v>228873</v>
      </c>
      <c r="D58547" t="s">
        <v>228877</v>
      </c>
      <c r="E58547" s="1">
        <v>40910</v>
      </c>
      <c r="F58547">
        <v>3000000</v>
      </c>
    </row>
    <row r="58548" spans="1:6" x14ac:dyDescent="0.25">
      <c r="A58548" t="s">
        <v>334336</v>
      </c>
      <c r="B58548" t="s">
        <v>334337</v>
      </c>
      <c r="C58548" t="s">
        <v>228873</v>
      </c>
      <c r="D58548" t="s">
        <v>228874</v>
      </c>
      <c r="E58548" s="1">
        <v>39083</v>
      </c>
      <c r="F58548">
        <v>16000000</v>
      </c>
    </row>
    <row r="58549" spans="1:6" x14ac:dyDescent="0.25">
      <c r="A58549" t="s">
        <v>334338</v>
      </c>
      <c r="B58549" t="s">
        <v>334339</v>
      </c>
      <c r="C58549" t="s">
        <v>228873</v>
      </c>
      <c r="D58549" t="s">
        <v>228877</v>
      </c>
      <c r="E58549" s="1">
        <v>38718</v>
      </c>
      <c r="F58549">
        <v>5000000</v>
      </c>
    </row>
    <row r="58550" spans="1:6" x14ac:dyDescent="0.25">
      <c r="A58550" t="s">
        <v>334340</v>
      </c>
      <c r="B58550" t="s">
        <v>334341</v>
      </c>
      <c r="C58550" t="s">
        <v>228873</v>
      </c>
      <c r="D58550" t="s">
        <v>228977</v>
      </c>
      <c r="E58550" s="1">
        <v>41919</v>
      </c>
    </row>
    <row r="58551" spans="1:6" x14ac:dyDescent="0.25">
      <c r="A58551" t="s">
        <v>334342</v>
      </c>
      <c r="B58551" t="s">
        <v>334343</v>
      </c>
      <c r="C58551" t="s">
        <v>228873</v>
      </c>
      <c r="D58551" t="s">
        <v>228874</v>
      </c>
      <c r="E58551" s="1">
        <v>41275</v>
      </c>
      <c r="F58551">
        <v>13300000</v>
      </c>
    </row>
    <row r="58552" spans="1:6" x14ac:dyDescent="0.25">
      <c r="A58552" t="s">
        <v>334340</v>
      </c>
      <c r="B58552" t="s">
        <v>334344</v>
      </c>
      <c r="C58552" t="s">
        <v>228873</v>
      </c>
      <c r="D58552" t="s">
        <v>228877</v>
      </c>
      <c r="E58552" s="1">
        <v>40547</v>
      </c>
      <c r="F58552">
        <v>8300000</v>
      </c>
    </row>
    <row r="58553" spans="1:6" x14ac:dyDescent="0.25">
      <c r="A58553" t="s">
        <v>334345</v>
      </c>
      <c r="B58553" t="s">
        <v>334346</v>
      </c>
      <c r="C58553" t="s">
        <v>228873</v>
      </c>
      <c r="E58553" s="1">
        <v>38297</v>
      </c>
      <c r="F58553">
        <v>70100000</v>
      </c>
    </row>
    <row r="58554" spans="1:6" x14ac:dyDescent="0.25">
      <c r="A58554" t="s">
        <v>334347</v>
      </c>
      <c r="B58554" t="s">
        <v>334348</v>
      </c>
      <c r="C58554" t="s">
        <v>228873</v>
      </c>
      <c r="E58554" t="s">
        <v>230834</v>
      </c>
      <c r="F58554">
        <v>15000000</v>
      </c>
    </row>
    <row r="58555" spans="1:6" x14ac:dyDescent="0.25">
      <c r="A58555" t="s">
        <v>334349</v>
      </c>
      <c r="B58555" t="s">
        <v>334350</v>
      </c>
      <c r="C58555" t="s">
        <v>228873</v>
      </c>
      <c r="E58555" t="s">
        <v>231109</v>
      </c>
      <c r="F58555">
        <v>20000000</v>
      </c>
    </row>
    <row r="58556" spans="1:6" x14ac:dyDescent="0.25">
      <c r="A58556" t="s">
        <v>334351</v>
      </c>
      <c r="B58556" t="s">
        <v>334352</v>
      </c>
      <c r="C58556" t="s">
        <v>228873</v>
      </c>
      <c r="E58556" s="1">
        <v>39822</v>
      </c>
      <c r="F58556">
        <v>1000000</v>
      </c>
    </row>
    <row r="58557" spans="1:6" x14ac:dyDescent="0.25">
      <c r="A58557" t="s">
        <v>334349</v>
      </c>
      <c r="B58557" t="s">
        <v>334353</v>
      </c>
      <c r="C58557" t="s">
        <v>228873</v>
      </c>
      <c r="D58557" t="s">
        <v>228874</v>
      </c>
      <c r="E58557" s="1">
        <v>39483</v>
      </c>
      <c r="F58557">
        <v>24000000</v>
      </c>
    </row>
    <row r="58558" spans="1:6" x14ac:dyDescent="0.25">
      <c r="A58558" t="s">
        <v>334354</v>
      </c>
      <c r="B58558" t="s">
        <v>334355</v>
      </c>
      <c r="C58558" t="s">
        <v>228916</v>
      </c>
      <c r="E58558" t="s">
        <v>56875</v>
      </c>
      <c r="F58558">
        <v>100000</v>
      </c>
    </row>
    <row r="58559" spans="1:6" x14ac:dyDescent="0.25">
      <c r="A58559" t="s">
        <v>334356</v>
      </c>
      <c r="B58559" t="s">
        <v>334357</v>
      </c>
      <c r="C58559" t="s">
        <v>228880</v>
      </c>
      <c r="E58559" s="1">
        <v>40544</v>
      </c>
    </row>
    <row r="58560" spans="1:6" x14ac:dyDescent="0.25">
      <c r="A58560" t="s">
        <v>334358</v>
      </c>
      <c r="B58560" t="s">
        <v>334359</v>
      </c>
      <c r="C58560" t="s">
        <v>228927</v>
      </c>
      <c r="E58560" t="s">
        <v>33173</v>
      </c>
      <c r="F58560">
        <v>68684</v>
      </c>
    </row>
    <row r="58561" spans="1:6" x14ac:dyDescent="0.25">
      <c r="A58561" t="s">
        <v>334360</v>
      </c>
      <c r="B58561" t="s">
        <v>334361</v>
      </c>
      <c r="C58561" t="s">
        <v>228873</v>
      </c>
      <c r="D58561" t="s">
        <v>228877</v>
      </c>
      <c r="E58561" t="s">
        <v>169986</v>
      </c>
      <c r="F58561">
        <v>2440000</v>
      </c>
    </row>
    <row r="58562" spans="1:6" x14ac:dyDescent="0.25">
      <c r="A58562" t="s">
        <v>334362</v>
      </c>
      <c r="B58562" t="s">
        <v>334363</v>
      </c>
      <c r="C58562" t="s">
        <v>228880</v>
      </c>
      <c r="E58562" s="1">
        <v>41945</v>
      </c>
    </row>
    <row r="58563" spans="1:6" x14ac:dyDescent="0.25">
      <c r="A58563" t="s">
        <v>334364</v>
      </c>
      <c r="B58563" t="s">
        <v>334365</v>
      </c>
      <c r="C58563" t="s">
        <v>228889</v>
      </c>
      <c r="E58563" t="s">
        <v>1853</v>
      </c>
    </row>
    <row r="58564" spans="1:6" x14ac:dyDescent="0.25">
      <c r="A58564" t="s">
        <v>334366</v>
      </c>
      <c r="B58564" t="s">
        <v>334367</v>
      </c>
      <c r="C58564" t="s">
        <v>228873</v>
      </c>
      <c r="D58564" t="s">
        <v>228877</v>
      </c>
      <c r="E58564" s="1">
        <v>42135</v>
      </c>
    </row>
    <row r="58565" spans="1:6" x14ac:dyDescent="0.25">
      <c r="A58565" t="s">
        <v>334368</v>
      </c>
      <c r="B58565" t="s">
        <v>334369</v>
      </c>
      <c r="C58565" t="s">
        <v>228880</v>
      </c>
      <c r="E58565" s="1">
        <v>40880</v>
      </c>
      <c r="F58565">
        <v>400000</v>
      </c>
    </row>
    <row r="58566" spans="1:6" x14ac:dyDescent="0.25">
      <c r="A58566" t="s">
        <v>334370</v>
      </c>
      <c r="B58566" t="s">
        <v>334371</v>
      </c>
      <c r="C58566" t="s">
        <v>228943</v>
      </c>
      <c r="E58566" s="1">
        <v>42007</v>
      </c>
    </row>
    <row r="58567" spans="1:6" x14ac:dyDescent="0.25">
      <c r="A58567" t="s">
        <v>334372</v>
      </c>
      <c r="B58567" t="s">
        <v>334373</v>
      </c>
      <c r="C58567" t="s">
        <v>228943</v>
      </c>
      <c r="E58567" s="1">
        <v>41650</v>
      </c>
    </row>
    <row r="58568" spans="1:6" x14ac:dyDescent="0.25">
      <c r="A58568" t="s">
        <v>334374</v>
      </c>
      <c r="B58568" t="s">
        <v>334375</v>
      </c>
      <c r="C58568" t="s">
        <v>228873</v>
      </c>
      <c r="E58568" s="1">
        <v>41061</v>
      </c>
      <c r="F58568">
        <v>3500000</v>
      </c>
    </row>
    <row r="58569" spans="1:6" x14ac:dyDescent="0.25">
      <c r="A58569" t="s">
        <v>334376</v>
      </c>
      <c r="B58569" t="s">
        <v>334377</v>
      </c>
      <c r="C58569" t="s">
        <v>228909</v>
      </c>
      <c r="E58569" t="s">
        <v>8245</v>
      </c>
      <c r="F58569">
        <v>6000000</v>
      </c>
    </row>
    <row r="58570" spans="1:6" x14ac:dyDescent="0.25">
      <c r="A58570" t="s">
        <v>334378</v>
      </c>
      <c r="B58570" t="s">
        <v>334379</v>
      </c>
      <c r="C58570" t="s">
        <v>228873</v>
      </c>
      <c r="E58570" t="s">
        <v>108627</v>
      </c>
      <c r="F58570">
        <v>30000</v>
      </c>
    </row>
    <row r="58571" spans="1:6" x14ac:dyDescent="0.25">
      <c r="A58571" t="s">
        <v>334380</v>
      </c>
      <c r="B58571" t="s">
        <v>334381</v>
      </c>
      <c r="C58571" t="s">
        <v>228873</v>
      </c>
      <c r="E58571" t="s">
        <v>38881</v>
      </c>
    </row>
    <row r="58572" spans="1:6" x14ac:dyDescent="0.25">
      <c r="A58572" t="s">
        <v>334382</v>
      </c>
      <c r="B58572" t="s">
        <v>334383</v>
      </c>
      <c r="C58572" t="s">
        <v>228873</v>
      </c>
      <c r="D58572" t="s">
        <v>229145</v>
      </c>
      <c r="E58572" t="s">
        <v>233578</v>
      </c>
      <c r="F58572">
        <v>35000000</v>
      </c>
    </row>
    <row r="58573" spans="1:6" x14ac:dyDescent="0.25">
      <c r="A58573" t="s">
        <v>334384</v>
      </c>
      <c r="B58573" t="s">
        <v>334385</v>
      </c>
      <c r="C58573" t="s">
        <v>228919</v>
      </c>
      <c r="E58573" t="s">
        <v>32787</v>
      </c>
      <c r="F58573">
        <v>165000000</v>
      </c>
    </row>
    <row r="58574" spans="1:6" x14ac:dyDescent="0.25">
      <c r="A58574" t="s">
        <v>334386</v>
      </c>
      <c r="B58574" t="s">
        <v>334387</v>
      </c>
      <c r="C58574" t="s">
        <v>228880</v>
      </c>
      <c r="E58574" s="1">
        <v>39972</v>
      </c>
      <c r="F58574">
        <v>18000</v>
      </c>
    </row>
    <row r="58575" spans="1:6" x14ac:dyDescent="0.25">
      <c r="A58575" t="s">
        <v>334388</v>
      </c>
      <c r="B58575" t="s">
        <v>334389</v>
      </c>
      <c r="C58575" t="s">
        <v>228873</v>
      </c>
      <c r="D58575" t="s">
        <v>228877</v>
      </c>
      <c r="E58575" s="1">
        <v>40735</v>
      </c>
      <c r="F58575">
        <v>5000000</v>
      </c>
    </row>
    <row r="58576" spans="1:6" x14ac:dyDescent="0.25">
      <c r="A58576" t="s">
        <v>334390</v>
      </c>
      <c r="B58576" t="s">
        <v>334391</v>
      </c>
      <c r="C58576" t="s">
        <v>228880</v>
      </c>
      <c r="E58576" t="s">
        <v>77647</v>
      </c>
      <c r="F58576">
        <v>1800000</v>
      </c>
    </row>
    <row r="58577" spans="1:6" x14ac:dyDescent="0.25">
      <c r="A58577" t="s">
        <v>334392</v>
      </c>
      <c r="B58577" t="s">
        <v>334393</v>
      </c>
      <c r="C58577" t="s">
        <v>228943</v>
      </c>
      <c r="E58577" s="1">
        <v>41275</v>
      </c>
      <c r="F58577">
        <v>1000000</v>
      </c>
    </row>
    <row r="58578" spans="1:6" x14ac:dyDescent="0.25">
      <c r="A58578" t="s">
        <v>334394</v>
      </c>
      <c r="B58578" t="s">
        <v>334395</v>
      </c>
      <c r="C58578" t="s">
        <v>228943</v>
      </c>
      <c r="E58578" t="s">
        <v>38306</v>
      </c>
    </row>
    <row r="58579" spans="1:6" x14ac:dyDescent="0.25">
      <c r="A58579" t="s">
        <v>334396</v>
      </c>
      <c r="B58579" t="s">
        <v>334397</v>
      </c>
      <c r="C58579" t="s">
        <v>228873</v>
      </c>
      <c r="D58579" t="s">
        <v>228874</v>
      </c>
      <c r="E58579" s="1">
        <v>39149</v>
      </c>
      <c r="F58579">
        <v>15000000</v>
      </c>
    </row>
    <row r="58580" spans="1:6" x14ac:dyDescent="0.25">
      <c r="A58580" t="s">
        <v>334398</v>
      </c>
      <c r="B58580" t="s">
        <v>334399</v>
      </c>
      <c r="C58580" t="s">
        <v>228873</v>
      </c>
      <c r="D58580" t="s">
        <v>228874</v>
      </c>
      <c r="E58580" t="s">
        <v>243714</v>
      </c>
      <c r="F58580">
        <v>10000000</v>
      </c>
    </row>
    <row r="58581" spans="1:6" x14ac:dyDescent="0.25">
      <c r="A58581" t="s">
        <v>334400</v>
      </c>
      <c r="B58581" t="s">
        <v>334401</v>
      </c>
      <c r="C58581" t="s">
        <v>228873</v>
      </c>
      <c r="D58581" t="s">
        <v>228977</v>
      </c>
      <c r="E58581" t="s">
        <v>198875</v>
      </c>
      <c r="F58581">
        <v>1500000</v>
      </c>
    </row>
    <row r="58582" spans="1:6" x14ac:dyDescent="0.25">
      <c r="A58582" t="s">
        <v>334402</v>
      </c>
      <c r="B58582" t="s">
        <v>334403</v>
      </c>
      <c r="C58582" t="s">
        <v>228880</v>
      </c>
      <c r="E58582" t="s">
        <v>27939</v>
      </c>
      <c r="F58582">
        <v>1100000</v>
      </c>
    </row>
    <row r="58583" spans="1:6" x14ac:dyDescent="0.25">
      <c r="A58583" t="s">
        <v>334404</v>
      </c>
      <c r="B58583" t="s">
        <v>334405</v>
      </c>
      <c r="C58583" t="s">
        <v>228880</v>
      </c>
      <c r="E58583" s="1">
        <v>40179</v>
      </c>
    </row>
    <row r="58584" spans="1:6" x14ac:dyDescent="0.25">
      <c r="A58584" t="s">
        <v>334406</v>
      </c>
      <c r="B58584" t="s">
        <v>334407</v>
      </c>
      <c r="C58584" t="s">
        <v>228873</v>
      </c>
      <c r="E58584" t="s">
        <v>177841</v>
      </c>
      <c r="F58584">
        <v>585000</v>
      </c>
    </row>
    <row r="58585" spans="1:6" x14ac:dyDescent="0.25">
      <c r="A58585" t="s">
        <v>334408</v>
      </c>
      <c r="B58585" t="s">
        <v>334409</v>
      </c>
      <c r="C58585" t="s">
        <v>228873</v>
      </c>
      <c r="D58585" t="s">
        <v>228877</v>
      </c>
      <c r="E58585" s="1">
        <v>40187</v>
      </c>
      <c r="F58585">
        <v>1020000</v>
      </c>
    </row>
    <row r="58586" spans="1:6" x14ac:dyDescent="0.25">
      <c r="A58586" t="s">
        <v>334410</v>
      </c>
      <c r="B58586" t="s">
        <v>334411</v>
      </c>
      <c r="C58586" t="s">
        <v>228873</v>
      </c>
      <c r="D58586" t="s">
        <v>228877</v>
      </c>
      <c r="E58586" t="s">
        <v>39468</v>
      </c>
      <c r="F58586">
        <v>3000000</v>
      </c>
    </row>
    <row r="58587" spans="1:6" x14ac:dyDescent="0.25">
      <c r="A58587" t="s">
        <v>334412</v>
      </c>
      <c r="B58587" t="s">
        <v>334413</v>
      </c>
      <c r="C58587" t="s">
        <v>228873</v>
      </c>
      <c r="D58587" t="s">
        <v>228877</v>
      </c>
      <c r="E58587" t="s">
        <v>18875</v>
      </c>
      <c r="F58587">
        <v>3100000</v>
      </c>
    </row>
    <row r="58588" spans="1:6" x14ac:dyDescent="0.25">
      <c r="A58588" t="s">
        <v>334410</v>
      </c>
      <c r="B58588" t="s">
        <v>334414</v>
      </c>
      <c r="C58588" t="s">
        <v>228873</v>
      </c>
      <c r="D58588" t="s">
        <v>228874</v>
      </c>
      <c r="E58588" t="s">
        <v>418</v>
      </c>
      <c r="F58588">
        <v>11000000</v>
      </c>
    </row>
    <row r="58589" spans="1:6" x14ac:dyDescent="0.25">
      <c r="A58589" t="s">
        <v>334412</v>
      </c>
      <c r="B58589" t="s">
        <v>334415</v>
      </c>
      <c r="C58589" t="s">
        <v>228943</v>
      </c>
      <c r="E58589" s="1">
        <v>40767</v>
      </c>
      <c r="F58589">
        <v>290000</v>
      </c>
    </row>
    <row r="58590" spans="1:6" x14ac:dyDescent="0.25">
      <c r="A58590" t="s">
        <v>334410</v>
      </c>
      <c r="B58590" t="s">
        <v>334416</v>
      </c>
      <c r="C58590" t="s">
        <v>228880</v>
      </c>
      <c r="E58590" s="1">
        <v>40186</v>
      </c>
      <c r="F58590">
        <v>66000</v>
      </c>
    </row>
    <row r="58591" spans="1:6" x14ac:dyDescent="0.25">
      <c r="A58591" t="s">
        <v>334417</v>
      </c>
      <c r="B58591" t="s">
        <v>334418</v>
      </c>
      <c r="C58591" t="s">
        <v>228873</v>
      </c>
      <c r="E58591" t="s">
        <v>42720</v>
      </c>
      <c r="F58591">
        <v>70000</v>
      </c>
    </row>
    <row r="58592" spans="1:6" x14ac:dyDescent="0.25">
      <c r="A58592" t="s">
        <v>334419</v>
      </c>
      <c r="B58592" t="s">
        <v>334420</v>
      </c>
      <c r="C58592" t="s">
        <v>228880</v>
      </c>
      <c r="E58592" t="s">
        <v>1240</v>
      </c>
      <c r="F58592">
        <v>150000</v>
      </c>
    </row>
    <row r="58593" spans="1:6" x14ac:dyDescent="0.25">
      <c r="A58593" t="s">
        <v>334417</v>
      </c>
      <c r="B58593" t="s">
        <v>334421</v>
      </c>
      <c r="C58593" t="s">
        <v>228880</v>
      </c>
      <c r="E58593" t="s">
        <v>25429</v>
      </c>
      <c r="F58593">
        <v>20000</v>
      </c>
    </row>
    <row r="58594" spans="1:6" x14ac:dyDescent="0.25">
      <c r="A58594" t="s">
        <v>334419</v>
      </c>
      <c r="B58594" t="s">
        <v>334422</v>
      </c>
      <c r="C58594" t="s">
        <v>228880</v>
      </c>
      <c r="E58594" s="1">
        <v>41465</v>
      </c>
      <c r="F58594">
        <v>50000</v>
      </c>
    </row>
    <row r="58595" spans="1:6" x14ac:dyDescent="0.25">
      <c r="A58595" t="s">
        <v>334423</v>
      </c>
      <c r="B58595" t="s">
        <v>334424</v>
      </c>
      <c r="C58595" t="s">
        <v>228880</v>
      </c>
      <c r="E58595" s="1">
        <v>41280</v>
      </c>
    </row>
    <row r="58596" spans="1:6" x14ac:dyDescent="0.25">
      <c r="A58596" t="s">
        <v>334425</v>
      </c>
      <c r="B58596" t="s">
        <v>334426</v>
      </c>
      <c r="C58596" t="s">
        <v>228943</v>
      </c>
      <c r="E58596" s="1">
        <v>39457</v>
      </c>
      <c r="F58596">
        <v>350000</v>
      </c>
    </row>
    <row r="58597" spans="1:6" x14ac:dyDescent="0.25">
      <c r="A58597" t="s">
        <v>334427</v>
      </c>
      <c r="B58597" t="s">
        <v>334428</v>
      </c>
      <c r="C58597" t="s">
        <v>229779</v>
      </c>
      <c r="E58597" s="1">
        <v>41556</v>
      </c>
      <c r="F58597">
        <v>163192</v>
      </c>
    </row>
    <row r="58598" spans="1:6" x14ac:dyDescent="0.25">
      <c r="A58598" t="s">
        <v>334429</v>
      </c>
      <c r="B58598" t="s">
        <v>334430</v>
      </c>
      <c r="C58598" t="s">
        <v>228943</v>
      </c>
      <c r="E58598" t="s">
        <v>1780</v>
      </c>
      <c r="F58598">
        <v>1050000</v>
      </c>
    </row>
    <row r="58599" spans="1:6" x14ac:dyDescent="0.25">
      <c r="A58599" t="s">
        <v>334431</v>
      </c>
      <c r="B58599" t="s">
        <v>334432</v>
      </c>
      <c r="C58599" t="s">
        <v>228943</v>
      </c>
      <c r="E58599" s="1">
        <v>40302</v>
      </c>
      <c r="F58599">
        <v>76103</v>
      </c>
    </row>
    <row r="58600" spans="1:6" x14ac:dyDescent="0.25">
      <c r="A58600" t="s">
        <v>334433</v>
      </c>
      <c r="B58600" t="s">
        <v>334434</v>
      </c>
      <c r="C58600" t="s">
        <v>228943</v>
      </c>
      <c r="E58600" s="1">
        <v>41913</v>
      </c>
      <c r="F58600">
        <v>500000</v>
      </c>
    </row>
    <row r="58601" spans="1:6" x14ac:dyDescent="0.25">
      <c r="A58601" t="s">
        <v>334435</v>
      </c>
      <c r="B58601" t="s">
        <v>334436</v>
      </c>
      <c r="C58601" t="s">
        <v>228943</v>
      </c>
      <c r="E58601" t="s">
        <v>36059</v>
      </c>
      <c r="F58601">
        <v>2000000</v>
      </c>
    </row>
    <row r="58602" spans="1:6" x14ac:dyDescent="0.25">
      <c r="A58602" t="s">
        <v>334433</v>
      </c>
      <c r="B58602" t="s">
        <v>334437</v>
      </c>
      <c r="C58602" t="s">
        <v>228916</v>
      </c>
      <c r="E58602" s="1">
        <v>41829</v>
      </c>
      <c r="F58602">
        <v>550000</v>
      </c>
    </row>
    <row r="58603" spans="1:6" x14ac:dyDescent="0.25">
      <c r="A58603" t="s">
        <v>334435</v>
      </c>
      <c r="B58603" t="s">
        <v>334438</v>
      </c>
      <c r="C58603" t="s">
        <v>229045</v>
      </c>
      <c r="E58603" t="s">
        <v>82441</v>
      </c>
      <c r="F58603">
        <v>41250</v>
      </c>
    </row>
    <row r="58604" spans="1:6" x14ac:dyDescent="0.25">
      <c r="A58604" t="s">
        <v>334439</v>
      </c>
      <c r="B58604" t="s">
        <v>334440</v>
      </c>
      <c r="C58604" t="s">
        <v>228880</v>
      </c>
      <c r="E58604" s="1">
        <v>41918</v>
      </c>
      <c r="F58604">
        <v>543773</v>
      </c>
    </row>
    <row r="58605" spans="1:6" x14ac:dyDescent="0.25">
      <c r="A58605" t="s">
        <v>334441</v>
      </c>
      <c r="B58605" t="s">
        <v>334442</v>
      </c>
      <c r="C58605" t="s">
        <v>228943</v>
      </c>
      <c r="E58605" s="1">
        <v>40179</v>
      </c>
    </row>
    <row r="58606" spans="1:6" x14ac:dyDescent="0.25">
      <c r="A58606" t="s">
        <v>334443</v>
      </c>
      <c r="B58606" t="s">
        <v>334444</v>
      </c>
      <c r="C58606" t="s">
        <v>228880</v>
      </c>
      <c r="E58606" s="1">
        <v>41649</v>
      </c>
      <c r="F58606">
        <v>700000</v>
      </c>
    </row>
    <row r="58607" spans="1:6" x14ac:dyDescent="0.25">
      <c r="A58607" t="s">
        <v>334445</v>
      </c>
      <c r="B58607" t="s">
        <v>334446</v>
      </c>
      <c r="C58607" t="s">
        <v>228873</v>
      </c>
      <c r="D58607" t="s">
        <v>228874</v>
      </c>
      <c r="E58607" t="s">
        <v>134898</v>
      </c>
      <c r="F58607">
        <v>20000000</v>
      </c>
    </row>
    <row r="58608" spans="1:6" x14ac:dyDescent="0.25">
      <c r="A58608" t="s">
        <v>334447</v>
      </c>
      <c r="B58608" t="s">
        <v>334448</v>
      </c>
      <c r="C58608" t="s">
        <v>228873</v>
      </c>
      <c r="E58608" t="s">
        <v>235259</v>
      </c>
      <c r="F58608">
        <v>10000000</v>
      </c>
    </row>
    <row r="58609" spans="1:6" x14ac:dyDescent="0.25">
      <c r="A58609" t="s">
        <v>334449</v>
      </c>
      <c r="B58609" t="s">
        <v>334450</v>
      </c>
      <c r="C58609" t="s">
        <v>228909</v>
      </c>
      <c r="E58609" s="1">
        <v>42067</v>
      </c>
    </row>
    <row r="58610" spans="1:6" x14ac:dyDescent="0.25">
      <c r="A58610" t="s">
        <v>334451</v>
      </c>
      <c r="B58610" t="s">
        <v>334452</v>
      </c>
      <c r="C58610" t="s">
        <v>228880</v>
      </c>
      <c r="E58610" t="s">
        <v>41879</v>
      </c>
      <c r="F58610">
        <v>2250000</v>
      </c>
    </row>
    <row r="58611" spans="1:6" x14ac:dyDescent="0.25">
      <c r="A58611" t="s">
        <v>334453</v>
      </c>
      <c r="B58611" t="s">
        <v>334454</v>
      </c>
      <c r="C58611" t="s">
        <v>228880</v>
      </c>
      <c r="E58611" s="1">
        <v>40912</v>
      </c>
      <c r="F58611">
        <v>2800000</v>
      </c>
    </row>
    <row r="58612" spans="1:6" x14ac:dyDescent="0.25">
      <c r="A58612" t="s">
        <v>334455</v>
      </c>
      <c r="B58612" t="s">
        <v>334456</v>
      </c>
      <c r="C58612" t="s">
        <v>228873</v>
      </c>
      <c r="D58612" t="s">
        <v>228874</v>
      </c>
      <c r="E58612" t="s">
        <v>8478</v>
      </c>
      <c r="F58612">
        <v>14000000</v>
      </c>
    </row>
    <row r="58613" spans="1:6" x14ac:dyDescent="0.25">
      <c r="A58613" t="s">
        <v>334453</v>
      </c>
      <c r="B58613" t="s">
        <v>334457</v>
      </c>
      <c r="C58613" t="s">
        <v>228880</v>
      </c>
      <c r="E58613" s="1">
        <v>40553</v>
      </c>
      <c r="F58613">
        <v>2600000</v>
      </c>
    </row>
    <row r="58614" spans="1:6" x14ac:dyDescent="0.25">
      <c r="A58614" t="s">
        <v>334455</v>
      </c>
      <c r="B58614" t="s">
        <v>334458</v>
      </c>
      <c r="C58614" t="s">
        <v>228873</v>
      </c>
      <c r="D58614" t="s">
        <v>228877</v>
      </c>
      <c r="E58614" s="1">
        <v>41277</v>
      </c>
      <c r="F58614">
        <v>1600000</v>
      </c>
    </row>
    <row r="58615" spans="1:6" x14ac:dyDescent="0.25">
      <c r="A58615" t="s">
        <v>334453</v>
      </c>
      <c r="B58615" t="s">
        <v>334459</v>
      </c>
      <c r="C58615" t="s">
        <v>228873</v>
      </c>
      <c r="D58615" t="s">
        <v>228977</v>
      </c>
      <c r="E58615" t="s">
        <v>231764</v>
      </c>
      <c r="F58615">
        <v>25000000</v>
      </c>
    </row>
    <row r="58616" spans="1:6" x14ac:dyDescent="0.25">
      <c r="A58616" t="s">
        <v>334455</v>
      </c>
      <c r="B58616" t="s">
        <v>334460</v>
      </c>
      <c r="C58616" t="s">
        <v>228927</v>
      </c>
      <c r="E58616" t="s">
        <v>237048</v>
      </c>
      <c r="F58616">
        <v>20000000</v>
      </c>
    </row>
    <row r="58617" spans="1:6" x14ac:dyDescent="0.25">
      <c r="A58617" t="s">
        <v>334461</v>
      </c>
      <c r="B58617" t="s">
        <v>334462</v>
      </c>
      <c r="C58617" t="s">
        <v>228880</v>
      </c>
      <c r="E58617" s="1">
        <v>40340</v>
      </c>
      <c r="F58617">
        <v>1000</v>
      </c>
    </row>
    <row r="58618" spans="1:6" x14ac:dyDescent="0.25">
      <c r="A58618" t="s">
        <v>334463</v>
      </c>
      <c r="B58618" t="s">
        <v>334464</v>
      </c>
      <c r="C58618" t="s">
        <v>229045</v>
      </c>
      <c r="E58618" s="1">
        <v>42066</v>
      </c>
      <c r="F58618">
        <v>1000000</v>
      </c>
    </row>
    <row r="58619" spans="1:6" x14ac:dyDescent="0.25">
      <c r="A58619" t="s">
        <v>334465</v>
      </c>
      <c r="B58619" t="s">
        <v>334466</v>
      </c>
      <c r="C58619" t="s">
        <v>229045</v>
      </c>
      <c r="E58619" t="s">
        <v>123789</v>
      </c>
      <c r="F58619">
        <v>1414100</v>
      </c>
    </row>
    <row r="58620" spans="1:6" x14ac:dyDescent="0.25">
      <c r="A58620" t="s">
        <v>334467</v>
      </c>
      <c r="B58620" t="s">
        <v>334468</v>
      </c>
      <c r="C58620" t="s">
        <v>229045</v>
      </c>
      <c r="E58620" t="s">
        <v>123789</v>
      </c>
      <c r="F58620">
        <v>1400000</v>
      </c>
    </row>
    <row r="58621" spans="1:6" x14ac:dyDescent="0.25">
      <c r="A58621" t="s">
        <v>334469</v>
      </c>
      <c r="B58621" t="s">
        <v>334470</v>
      </c>
      <c r="C58621" t="s">
        <v>228873</v>
      </c>
      <c r="D58621" t="s">
        <v>228877</v>
      </c>
      <c r="E58621" t="s">
        <v>100284</v>
      </c>
      <c r="F58621">
        <v>10000000</v>
      </c>
    </row>
    <row r="58622" spans="1:6" x14ac:dyDescent="0.25">
      <c r="A58622" t="s">
        <v>334471</v>
      </c>
      <c r="B58622" t="s">
        <v>334472</v>
      </c>
      <c r="C58622" t="s">
        <v>228916</v>
      </c>
      <c r="E58622" s="1">
        <v>41612</v>
      </c>
    </row>
    <row r="58623" spans="1:6" x14ac:dyDescent="0.25">
      <c r="A58623" t="s">
        <v>334469</v>
      </c>
      <c r="B58623" t="s">
        <v>334473</v>
      </c>
      <c r="C58623" t="s">
        <v>228880</v>
      </c>
      <c r="E58623" t="s">
        <v>49037</v>
      </c>
      <c r="F58623">
        <v>2500000</v>
      </c>
    </row>
    <row r="58624" spans="1:6" x14ac:dyDescent="0.25">
      <c r="A58624" t="s">
        <v>334474</v>
      </c>
      <c r="B58624" t="s">
        <v>334475</v>
      </c>
      <c r="C58624" t="s">
        <v>228880</v>
      </c>
      <c r="E58624" s="1">
        <v>40848</v>
      </c>
      <c r="F58624">
        <v>15000</v>
      </c>
    </row>
    <row r="58625" spans="1:6" x14ac:dyDescent="0.25">
      <c r="A58625" t="s">
        <v>334476</v>
      </c>
      <c r="B58625" t="s">
        <v>334477</v>
      </c>
      <c r="C58625" t="s">
        <v>228919</v>
      </c>
      <c r="E58625" s="1">
        <v>42005</v>
      </c>
      <c r="F58625">
        <v>20000</v>
      </c>
    </row>
    <row r="58626" spans="1:6" x14ac:dyDescent="0.25">
      <c r="A58626" t="s">
        <v>334478</v>
      </c>
      <c r="B58626" t="s">
        <v>334479</v>
      </c>
      <c r="C58626" t="s">
        <v>228873</v>
      </c>
      <c r="D58626" t="s">
        <v>228877</v>
      </c>
      <c r="E58626" t="s">
        <v>1019</v>
      </c>
    </row>
    <row r="58627" spans="1:6" x14ac:dyDescent="0.25">
      <c r="A58627" t="s">
        <v>334480</v>
      </c>
      <c r="B58627" t="s">
        <v>334481</v>
      </c>
      <c r="C58627" t="s">
        <v>228880</v>
      </c>
      <c r="E58627" s="1">
        <v>41648</v>
      </c>
    </row>
    <row r="58628" spans="1:6" x14ac:dyDescent="0.25">
      <c r="A58628" t="s">
        <v>334482</v>
      </c>
      <c r="B58628" t="s">
        <v>334483</v>
      </c>
      <c r="C58628" t="s">
        <v>228927</v>
      </c>
      <c r="E58628" t="s">
        <v>147640</v>
      </c>
      <c r="F58628">
        <v>15000000</v>
      </c>
    </row>
    <row r="58629" spans="1:6" x14ac:dyDescent="0.25">
      <c r="A58629" t="s">
        <v>334484</v>
      </c>
      <c r="B58629" t="s">
        <v>334485</v>
      </c>
      <c r="C58629" t="s">
        <v>228873</v>
      </c>
      <c r="D58629" t="s">
        <v>228874</v>
      </c>
      <c r="E58629" t="s">
        <v>47215</v>
      </c>
      <c r="F58629">
        <v>20000000</v>
      </c>
    </row>
    <row r="58630" spans="1:6" x14ac:dyDescent="0.25">
      <c r="A58630" t="s">
        <v>334486</v>
      </c>
      <c r="B58630" t="s">
        <v>334487</v>
      </c>
      <c r="C58630" t="s">
        <v>228873</v>
      </c>
      <c r="E58630" t="s">
        <v>113906</v>
      </c>
      <c r="F58630">
        <v>600000</v>
      </c>
    </row>
    <row r="58631" spans="1:6" x14ac:dyDescent="0.25">
      <c r="A58631" t="s">
        <v>334488</v>
      </c>
      <c r="B58631" t="s">
        <v>334489</v>
      </c>
      <c r="C58631" t="s">
        <v>228873</v>
      </c>
      <c r="E58631" t="s">
        <v>105190</v>
      </c>
      <c r="F58631">
        <v>40000000</v>
      </c>
    </row>
    <row r="58632" spans="1:6" x14ac:dyDescent="0.25">
      <c r="A58632" t="s">
        <v>334490</v>
      </c>
      <c r="B58632" t="s">
        <v>334491</v>
      </c>
      <c r="C58632" t="s">
        <v>228919</v>
      </c>
      <c r="E58632" s="1">
        <v>41402</v>
      </c>
      <c r="F58632">
        <v>128660000</v>
      </c>
    </row>
    <row r="58633" spans="1:6" x14ac:dyDescent="0.25">
      <c r="A58633" t="s">
        <v>334492</v>
      </c>
      <c r="B58633" t="s">
        <v>334493</v>
      </c>
      <c r="C58633" t="s">
        <v>228873</v>
      </c>
      <c r="E58633" s="1">
        <v>39760</v>
      </c>
      <c r="F58633">
        <v>30024000</v>
      </c>
    </row>
    <row r="58634" spans="1:6" x14ac:dyDescent="0.25">
      <c r="A58634" t="s">
        <v>334494</v>
      </c>
      <c r="B58634" t="s">
        <v>334495</v>
      </c>
      <c r="C58634" t="s">
        <v>228873</v>
      </c>
      <c r="D58634" t="s">
        <v>228877</v>
      </c>
      <c r="E58634" t="s">
        <v>91481</v>
      </c>
      <c r="F58634">
        <v>12800000</v>
      </c>
    </row>
    <row r="58635" spans="1:6" x14ac:dyDescent="0.25">
      <c r="A58635" t="s">
        <v>334496</v>
      </c>
      <c r="B58635" t="s">
        <v>334497</v>
      </c>
      <c r="C58635" t="s">
        <v>228873</v>
      </c>
      <c r="D58635" t="s">
        <v>228877</v>
      </c>
      <c r="E58635" s="1">
        <v>40184</v>
      </c>
      <c r="F58635">
        <v>3970000</v>
      </c>
    </row>
    <row r="58636" spans="1:6" x14ac:dyDescent="0.25">
      <c r="A58636" t="s">
        <v>334498</v>
      </c>
      <c r="B58636" t="s">
        <v>334499</v>
      </c>
      <c r="C58636" t="s">
        <v>228873</v>
      </c>
      <c r="D58636" t="s">
        <v>228874</v>
      </c>
      <c r="E58636" s="1">
        <v>40554</v>
      </c>
      <c r="F58636">
        <v>7000000</v>
      </c>
    </row>
    <row r="58637" spans="1:6" x14ac:dyDescent="0.25">
      <c r="A58637" t="s">
        <v>334500</v>
      </c>
      <c r="B58637" t="s">
        <v>334501</v>
      </c>
      <c r="C58637" t="s">
        <v>228873</v>
      </c>
      <c r="D58637" t="s">
        <v>228877</v>
      </c>
      <c r="E58637" s="1">
        <v>40487</v>
      </c>
      <c r="F58637">
        <v>1270000</v>
      </c>
    </row>
    <row r="58638" spans="1:6" x14ac:dyDescent="0.25">
      <c r="A58638" t="s">
        <v>334502</v>
      </c>
      <c r="B58638" t="s">
        <v>334503</v>
      </c>
      <c r="C58638" t="s">
        <v>228943</v>
      </c>
      <c r="E58638" t="s">
        <v>33001</v>
      </c>
    </row>
    <row r="58639" spans="1:6" x14ac:dyDescent="0.25">
      <c r="A58639" t="s">
        <v>334504</v>
      </c>
      <c r="B58639" t="s">
        <v>334505</v>
      </c>
      <c r="C58639" t="s">
        <v>228873</v>
      </c>
      <c r="E58639" t="s">
        <v>20335</v>
      </c>
      <c r="F58639">
        <v>12000000</v>
      </c>
    </row>
    <row r="58640" spans="1:6" x14ac:dyDescent="0.25">
      <c r="A58640" t="s">
        <v>334506</v>
      </c>
      <c r="B58640" t="s">
        <v>334507</v>
      </c>
      <c r="C58640" t="s">
        <v>228927</v>
      </c>
      <c r="E58640" s="1">
        <v>41497</v>
      </c>
      <c r="F58640">
        <v>67166</v>
      </c>
    </row>
    <row r="58641" spans="1:6" x14ac:dyDescent="0.25">
      <c r="A58641" t="s">
        <v>334508</v>
      </c>
      <c r="B58641" t="s">
        <v>334509</v>
      </c>
      <c r="C58641" t="s">
        <v>228880</v>
      </c>
      <c r="E58641" s="1">
        <v>42157</v>
      </c>
      <c r="F58641">
        <v>170618</v>
      </c>
    </row>
    <row r="58642" spans="1:6" x14ac:dyDescent="0.25">
      <c r="A58642" t="s">
        <v>334510</v>
      </c>
      <c r="B58642" t="s">
        <v>334511</v>
      </c>
      <c r="C58642" t="s">
        <v>228873</v>
      </c>
      <c r="E58642" s="1">
        <v>37778</v>
      </c>
      <c r="F58642">
        <v>15000000</v>
      </c>
    </row>
    <row r="58643" spans="1:6" x14ac:dyDescent="0.25">
      <c r="A58643" t="s">
        <v>334512</v>
      </c>
      <c r="B58643" t="s">
        <v>334513</v>
      </c>
      <c r="C58643" t="s">
        <v>228880</v>
      </c>
      <c r="E58643" s="1">
        <v>40917</v>
      </c>
      <c r="F58643">
        <v>31389</v>
      </c>
    </row>
    <row r="58644" spans="1:6" x14ac:dyDescent="0.25">
      <c r="A58644" t="s">
        <v>334514</v>
      </c>
      <c r="B58644" t="s">
        <v>334515</v>
      </c>
      <c r="C58644" t="s">
        <v>228880</v>
      </c>
      <c r="E58644" s="1">
        <v>41279</v>
      </c>
      <c r="F58644">
        <v>65684</v>
      </c>
    </row>
    <row r="58645" spans="1:6" x14ac:dyDescent="0.25">
      <c r="A58645" t="s">
        <v>334512</v>
      </c>
      <c r="B58645" t="s">
        <v>334516</v>
      </c>
      <c r="C58645" t="s">
        <v>228916</v>
      </c>
      <c r="E58645" s="1">
        <v>42005</v>
      </c>
      <c r="F58645">
        <v>30320</v>
      </c>
    </row>
    <row r="58646" spans="1:6" x14ac:dyDescent="0.25">
      <c r="A58646" t="s">
        <v>334517</v>
      </c>
      <c r="B58646" t="s">
        <v>334518</v>
      </c>
      <c r="C58646" t="s">
        <v>228873</v>
      </c>
      <c r="E58646" s="1">
        <v>41763</v>
      </c>
      <c r="F58646">
        <v>16600000</v>
      </c>
    </row>
    <row r="58647" spans="1:6" x14ac:dyDescent="0.25">
      <c r="A58647" t="s">
        <v>334519</v>
      </c>
      <c r="B58647" t="s">
        <v>334520</v>
      </c>
      <c r="C58647" t="s">
        <v>228873</v>
      </c>
      <c r="D58647" t="s">
        <v>228874</v>
      </c>
      <c r="E58647" t="s">
        <v>19781</v>
      </c>
      <c r="F58647">
        <v>25520545</v>
      </c>
    </row>
    <row r="58648" spans="1:6" x14ac:dyDescent="0.25">
      <c r="A58648" t="s">
        <v>334521</v>
      </c>
      <c r="B58648" t="s">
        <v>334522</v>
      </c>
      <c r="C58648" t="s">
        <v>228873</v>
      </c>
      <c r="E58648" t="s">
        <v>204650</v>
      </c>
      <c r="F58648">
        <v>13430000</v>
      </c>
    </row>
    <row r="58649" spans="1:6" x14ac:dyDescent="0.25">
      <c r="A58649" t="s">
        <v>334523</v>
      </c>
      <c r="B58649" t="s">
        <v>334524</v>
      </c>
      <c r="C58649" t="s">
        <v>228873</v>
      </c>
      <c r="D58649" t="s">
        <v>228877</v>
      </c>
      <c r="E58649" s="1">
        <v>40911</v>
      </c>
      <c r="F58649">
        <v>158814</v>
      </c>
    </row>
    <row r="58650" spans="1:6" x14ac:dyDescent="0.25">
      <c r="A58650" t="s">
        <v>334525</v>
      </c>
      <c r="B58650" t="s">
        <v>334526</v>
      </c>
      <c r="C58650" t="s">
        <v>228880</v>
      </c>
      <c r="E58650" s="1">
        <v>42010</v>
      </c>
      <c r="F58650">
        <v>766961</v>
      </c>
    </row>
    <row r="58651" spans="1:6" x14ac:dyDescent="0.25">
      <c r="A58651" t="s">
        <v>334527</v>
      </c>
      <c r="B58651" t="s">
        <v>334528</v>
      </c>
      <c r="C58651" t="s">
        <v>228880</v>
      </c>
      <c r="E58651" s="1">
        <v>41646</v>
      </c>
      <c r="F58651">
        <v>34181</v>
      </c>
    </row>
    <row r="58652" spans="1:6" x14ac:dyDescent="0.25">
      <c r="A58652" t="s">
        <v>334525</v>
      </c>
      <c r="B58652" t="s">
        <v>334529</v>
      </c>
      <c r="C58652" t="s">
        <v>228880</v>
      </c>
      <c r="E58652" s="1">
        <v>41648</v>
      </c>
      <c r="F58652">
        <v>78791</v>
      </c>
    </row>
    <row r="58653" spans="1:6" x14ac:dyDescent="0.25">
      <c r="A58653" t="s">
        <v>334527</v>
      </c>
      <c r="B58653" t="s">
        <v>334530</v>
      </c>
      <c r="C58653" t="s">
        <v>228880</v>
      </c>
      <c r="E58653" s="1">
        <v>41651</v>
      </c>
      <c r="F58653">
        <v>498305</v>
      </c>
    </row>
    <row r="58654" spans="1:6" x14ac:dyDescent="0.25">
      <c r="A58654" t="s">
        <v>334525</v>
      </c>
      <c r="B58654" t="s">
        <v>334531</v>
      </c>
      <c r="C58654" t="s">
        <v>228880</v>
      </c>
      <c r="E58654" s="1">
        <v>41642</v>
      </c>
      <c r="F58654">
        <v>34428</v>
      </c>
    </row>
    <row r="58655" spans="1:6" x14ac:dyDescent="0.25">
      <c r="A58655" t="s">
        <v>334532</v>
      </c>
      <c r="B58655" t="s">
        <v>334533</v>
      </c>
      <c r="C58655" t="s">
        <v>228873</v>
      </c>
      <c r="E58655" s="1">
        <v>40276</v>
      </c>
      <c r="F58655">
        <v>2400000</v>
      </c>
    </row>
    <row r="58656" spans="1:6" x14ac:dyDescent="0.25">
      <c r="A58656" t="s">
        <v>334534</v>
      </c>
      <c r="B58656" t="s">
        <v>334535</v>
      </c>
      <c r="C58656" t="s">
        <v>228873</v>
      </c>
      <c r="E58656" s="1">
        <v>40119</v>
      </c>
      <c r="F58656">
        <v>7500000</v>
      </c>
    </row>
    <row r="58657" spans="1:6" x14ac:dyDescent="0.25">
      <c r="A58657" t="s">
        <v>334536</v>
      </c>
      <c r="B58657" t="s">
        <v>334537</v>
      </c>
      <c r="C58657" t="s">
        <v>228873</v>
      </c>
      <c r="E58657" s="1">
        <v>41284</v>
      </c>
      <c r="F58657">
        <v>1000</v>
      </c>
    </row>
    <row r="58658" spans="1:6" x14ac:dyDescent="0.25">
      <c r="A58658" t="s">
        <v>334538</v>
      </c>
      <c r="B58658" t="s">
        <v>334539</v>
      </c>
      <c r="C58658" t="s">
        <v>228880</v>
      </c>
      <c r="E58658" s="1">
        <v>41284</v>
      </c>
      <c r="F58658">
        <v>3030</v>
      </c>
    </row>
    <row r="58659" spans="1:6" x14ac:dyDescent="0.25">
      <c r="A58659" t="s">
        <v>334540</v>
      </c>
      <c r="B58659" t="s">
        <v>334541</v>
      </c>
      <c r="C58659" t="s">
        <v>228880</v>
      </c>
      <c r="E58659" s="1">
        <v>41641</v>
      </c>
    </row>
    <row r="58660" spans="1:6" x14ac:dyDescent="0.25">
      <c r="A58660" t="s">
        <v>334542</v>
      </c>
      <c r="B58660" t="s">
        <v>334543</v>
      </c>
      <c r="C58660" t="s">
        <v>228873</v>
      </c>
      <c r="E58660" t="s">
        <v>26012</v>
      </c>
      <c r="F58660">
        <v>10000000</v>
      </c>
    </row>
    <row r="58661" spans="1:6" x14ac:dyDescent="0.25">
      <c r="A58661" t="s">
        <v>334544</v>
      </c>
      <c r="B58661" t="s">
        <v>334545</v>
      </c>
      <c r="C58661" t="s">
        <v>228873</v>
      </c>
      <c r="E58661" t="s">
        <v>99072</v>
      </c>
      <c r="F58661">
        <v>3500000</v>
      </c>
    </row>
    <row r="58662" spans="1:6" x14ac:dyDescent="0.25">
      <c r="A58662" t="s">
        <v>334542</v>
      </c>
      <c r="B58662" t="s">
        <v>334546</v>
      </c>
      <c r="C58662" t="s">
        <v>228873</v>
      </c>
      <c r="D58662" t="s">
        <v>228874</v>
      </c>
      <c r="E58662" s="1">
        <v>40026</v>
      </c>
      <c r="F58662">
        <v>7500000</v>
      </c>
    </row>
    <row r="58663" spans="1:6" x14ac:dyDescent="0.25">
      <c r="A58663" t="s">
        <v>334544</v>
      </c>
      <c r="B58663" t="s">
        <v>334547</v>
      </c>
      <c r="C58663" t="s">
        <v>228873</v>
      </c>
      <c r="D58663" t="s">
        <v>228874</v>
      </c>
      <c r="E58663" s="1">
        <v>38727</v>
      </c>
      <c r="F58663">
        <v>25000000</v>
      </c>
    </row>
    <row r="58664" spans="1:6" x14ac:dyDescent="0.25">
      <c r="A58664" t="s">
        <v>334542</v>
      </c>
      <c r="B58664" t="s">
        <v>334548</v>
      </c>
      <c r="C58664" t="s">
        <v>228873</v>
      </c>
      <c r="D58664" t="s">
        <v>228877</v>
      </c>
      <c r="E58664" s="1">
        <v>38719</v>
      </c>
      <c r="F58664">
        <v>10000000</v>
      </c>
    </row>
    <row r="58665" spans="1:6" x14ac:dyDescent="0.25">
      <c r="A58665" t="s">
        <v>334544</v>
      </c>
      <c r="B58665" t="s">
        <v>334549</v>
      </c>
      <c r="C58665" t="s">
        <v>228873</v>
      </c>
      <c r="E58665" t="s">
        <v>28187</v>
      </c>
      <c r="F58665">
        <v>13000000</v>
      </c>
    </row>
    <row r="58666" spans="1:6" x14ac:dyDescent="0.25">
      <c r="A58666" t="s">
        <v>334550</v>
      </c>
      <c r="B58666" t="s">
        <v>334551</v>
      </c>
      <c r="C58666" t="s">
        <v>228880</v>
      </c>
      <c r="E58666" t="s">
        <v>13225</v>
      </c>
      <c r="F58666">
        <v>25000</v>
      </c>
    </row>
    <row r="58667" spans="1:6" x14ac:dyDescent="0.25">
      <c r="A58667" t="s">
        <v>334552</v>
      </c>
      <c r="B58667" t="s">
        <v>334553</v>
      </c>
      <c r="C58667" t="s">
        <v>228873</v>
      </c>
      <c r="E58667" t="s">
        <v>21513</v>
      </c>
      <c r="F58667">
        <v>52500</v>
      </c>
    </row>
    <row r="58668" spans="1:6" x14ac:dyDescent="0.25">
      <c r="A58668" t="s">
        <v>334554</v>
      </c>
      <c r="B58668" t="s">
        <v>334555</v>
      </c>
      <c r="C58668" t="s">
        <v>228873</v>
      </c>
      <c r="D58668" t="s">
        <v>228877</v>
      </c>
      <c r="E58668" s="1">
        <v>39268</v>
      </c>
      <c r="F58668">
        <v>3000000</v>
      </c>
    </row>
    <row r="58669" spans="1:6" x14ac:dyDescent="0.25">
      <c r="A58669" t="s">
        <v>334556</v>
      </c>
      <c r="B58669" t="s">
        <v>334557</v>
      </c>
      <c r="C58669" t="s">
        <v>228873</v>
      </c>
      <c r="D58669" t="s">
        <v>228874</v>
      </c>
      <c r="E58669" t="s">
        <v>179626</v>
      </c>
      <c r="F58669">
        <v>5000000</v>
      </c>
    </row>
    <row r="58670" spans="1:6" x14ac:dyDescent="0.25">
      <c r="A58670" t="s">
        <v>334558</v>
      </c>
      <c r="B58670" t="s">
        <v>334559</v>
      </c>
      <c r="C58670" t="s">
        <v>228880</v>
      </c>
      <c r="E58670" t="s">
        <v>233596</v>
      </c>
    </row>
    <row r="58671" spans="1:6" x14ac:dyDescent="0.25">
      <c r="A58671" t="s">
        <v>334560</v>
      </c>
      <c r="B58671" t="s">
        <v>334561</v>
      </c>
      <c r="C58671" t="s">
        <v>228873</v>
      </c>
      <c r="D58671" t="s">
        <v>228877</v>
      </c>
      <c r="E58671" t="s">
        <v>247989</v>
      </c>
      <c r="F58671">
        <v>1000000</v>
      </c>
    </row>
    <row r="58672" spans="1:6" x14ac:dyDescent="0.25">
      <c r="A58672" t="s">
        <v>334562</v>
      </c>
      <c r="B58672" t="s">
        <v>334563</v>
      </c>
      <c r="C58672" t="s">
        <v>228873</v>
      </c>
      <c r="E58672" t="s">
        <v>27114</v>
      </c>
      <c r="F58672">
        <v>11109261</v>
      </c>
    </row>
    <row r="58673" spans="1:6" x14ac:dyDescent="0.25">
      <c r="A58673" t="s">
        <v>334564</v>
      </c>
      <c r="B58673" t="s">
        <v>334565</v>
      </c>
      <c r="C58673" t="s">
        <v>228873</v>
      </c>
      <c r="E58673" t="s">
        <v>263975</v>
      </c>
      <c r="F58673">
        <v>4700000</v>
      </c>
    </row>
    <row r="58674" spans="1:6" x14ac:dyDescent="0.25">
      <c r="A58674" t="s">
        <v>334566</v>
      </c>
      <c r="B58674" t="s">
        <v>334567</v>
      </c>
      <c r="C58674" t="s">
        <v>228873</v>
      </c>
      <c r="E58674" s="1">
        <v>41494</v>
      </c>
      <c r="F58674">
        <v>466691</v>
      </c>
    </row>
    <row r="58675" spans="1:6" x14ac:dyDescent="0.25">
      <c r="A58675" t="s">
        <v>334568</v>
      </c>
      <c r="B58675" t="s">
        <v>334569</v>
      </c>
      <c r="C58675" t="s">
        <v>228880</v>
      </c>
      <c r="E58675" s="1">
        <v>40545</v>
      </c>
    </row>
    <row r="58676" spans="1:6" x14ac:dyDescent="0.25">
      <c r="A58676" t="s">
        <v>334570</v>
      </c>
      <c r="B58676" t="s">
        <v>334571</v>
      </c>
      <c r="C58676" t="s">
        <v>228943</v>
      </c>
      <c r="E58676" s="1">
        <v>41641</v>
      </c>
      <c r="F58676">
        <v>800000</v>
      </c>
    </row>
    <row r="58677" spans="1:6" x14ac:dyDescent="0.25">
      <c r="A58677" t="s">
        <v>334568</v>
      </c>
      <c r="B58677" t="s">
        <v>334572</v>
      </c>
      <c r="C58677" t="s">
        <v>228880</v>
      </c>
      <c r="E58677" t="s">
        <v>938</v>
      </c>
      <c r="F58677">
        <v>35000</v>
      </c>
    </row>
    <row r="58678" spans="1:6" x14ac:dyDescent="0.25">
      <c r="A58678" t="s">
        <v>334573</v>
      </c>
      <c r="B58678" t="s">
        <v>334574</v>
      </c>
      <c r="C58678" t="s">
        <v>228880</v>
      </c>
      <c r="E58678" s="1">
        <v>42159</v>
      </c>
    </row>
    <row r="58679" spans="1:6" x14ac:dyDescent="0.25">
      <c r="A58679" t="s">
        <v>334575</v>
      </c>
      <c r="B58679" t="s">
        <v>334576</v>
      </c>
      <c r="C58679" t="s">
        <v>228880</v>
      </c>
      <c r="E58679" s="1">
        <v>39579</v>
      </c>
    </row>
    <row r="58680" spans="1:6" x14ac:dyDescent="0.25">
      <c r="A58680" t="s">
        <v>334577</v>
      </c>
      <c r="B58680" t="s">
        <v>334578</v>
      </c>
      <c r="C58680" t="s">
        <v>228880</v>
      </c>
      <c r="E58680" t="s">
        <v>13875</v>
      </c>
    </row>
    <row r="58681" spans="1:6" x14ac:dyDescent="0.25">
      <c r="A58681" t="s">
        <v>334579</v>
      </c>
      <c r="B58681" t="s">
        <v>334580</v>
      </c>
      <c r="C58681" t="s">
        <v>228873</v>
      </c>
      <c r="E58681" t="s">
        <v>31433</v>
      </c>
      <c r="F58681">
        <v>400000</v>
      </c>
    </row>
    <row r="58682" spans="1:6" x14ac:dyDescent="0.25">
      <c r="A58682" t="s">
        <v>334581</v>
      </c>
      <c r="B58682" t="s">
        <v>334582</v>
      </c>
      <c r="C58682" t="s">
        <v>228873</v>
      </c>
      <c r="E58682" t="s">
        <v>825</v>
      </c>
    </row>
    <row r="58683" spans="1:6" x14ac:dyDescent="0.25">
      <c r="A58683" t="s">
        <v>334583</v>
      </c>
      <c r="B58683" t="s">
        <v>334584</v>
      </c>
      <c r="C58683" t="s">
        <v>228873</v>
      </c>
      <c r="E58683" t="s">
        <v>3653</v>
      </c>
      <c r="F58683">
        <v>25000</v>
      </c>
    </row>
    <row r="58684" spans="1:6" x14ac:dyDescent="0.25">
      <c r="A58684" t="s">
        <v>334585</v>
      </c>
      <c r="B58684" t="s">
        <v>334586</v>
      </c>
      <c r="C58684" t="s">
        <v>228880</v>
      </c>
      <c r="E58684" t="s">
        <v>82441</v>
      </c>
    </row>
    <row r="58685" spans="1:6" x14ac:dyDescent="0.25">
      <c r="A58685" t="s">
        <v>334583</v>
      </c>
      <c r="B58685" t="s">
        <v>334587</v>
      </c>
      <c r="C58685" t="s">
        <v>228873</v>
      </c>
      <c r="E58685" s="1">
        <v>41493</v>
      </c>
    </row>
    <row r="58686" spans="1:6" x14ac:dyDescent="0.25">
      <c r="A58686" t="s">
        <v>334588</v>
      </c>
      <c r="B58686" t="s">
        <v>334589</v>
      </c>
      <c r="C58686" t="s">
        <v>228880</v>
      </c>
      <c r="E58686" s="1">
        <v>41792</v>
      </c>
      <c r="F58686">
        <v>25000</v>
      </c>
    </row>
    <row r="58687" spans="1:6" x14ac:dyDescent="0.25">
      <c r="A58687" t="s">
        <v>334590</v>
      </c>
      <c r="B58687" t="s">
        <v>334591</v>
      </c>
      <c r="C58687" t="s">
        <v>228880</v>
      </c>
      <c r="E58687" s="1">
        <v>41462</v>
      </c>
      <c r="F58687">
        <v>76455</v>
      </c>
    </row>
    <row r="58688" spans="1:6" x14ac:dyDescent="0.25">
      <c r="A58688" t="s">
        <v>334588</v>
      </c>
      <c r="B58688" t="s">
        <v>334592</v>
      </c>
      <c r="C58688" t="s">
        <v>228943</v>
      </c>
      <c r="E58688" s="1">
        <v>41646</v>
      </c>
      <c r="F58688">
        <v>75000</v>
      </c>
    </row>
    <row r="58689" spans="1:6" x14ac:dyDescent="0.25">
      <c r="A58689" t="s">
        <v>334593</v>
      </c>
      <c r="B58689" t="s">
        <v>334594</v>
      </c>
      <c r="C58689" t="s">
        <v>228880</v>
      </c>
      <c r="E58689" s="1">
        <v>40911</v>
      </c>
    </row>
    <row r="58690" spans="1:6" x14ac:dyDescent="0.25">
      <c r="A58690" t="s">
        <v>334595</v>
      </c>
      <c r="B58690" t="s">
        <v>334596</v>
      </c>
      <c r="C58690" t="s">
        <v>228943</v>
      </c>
      <c r="E58690" t="s">
        <v>149811</v>
      </c>
      <c r="F58690">
        <v>600000</v>
      </c>
    </row>
    <row r="58691" spans="1:6" x14ac:dyDescent="0.25">
      <c r="A58691" t="s">
        <v>334597</v>
      </c>
      <c r="B58691" t="s">
        <v>334598</v>
      </c>
      <c r="C58691" t="s">
        <v>228880</v>
      </c>
      <c r="E58691" t="s">
        <v>611</v>
      </c>
    </row>
    <row r="58692" spans="1:6" x14ac:dyDescent="0.25">
      <c r="A58692" t="s">
        <v>334599</v>
      </c>
      <c r="B58692" t="s">
        <v>334600</v>
      </c>
      <c r="C58692" t="s">
        <v>228880</v>
      </c>
      <c r="E58692" s="1">
        <v>40915</v>
      </c>
      <c r="F58692">
        <v>78271</v>
      </c>
    </row>
    <row r="58693" spans="1:6" x14ac:dyDescent="0.25">
      <c r="A58693" t="s">
        <v>334601</v>
      </c>
      <c r="B58693" t="s">
        <v>334602</v>
      </c>
      <c r="C58693" t="s">
        <v>228880</v>
      </c>
      <c r="E58693" s="1">
        <v>41278</v>
      </c>
      <c r="F58693">
        <v>227830</v>
      </c>
    </row>
    <row r="58694" spans="1:6" x14ac:dyDescent="0.25">
      <c r="A58694" t="s">
        <v>334599</v>
      </c>
      <c r="B58694" t="s">
        <v>334603</v>
      </c>
      <c r="C58694" t="s">
        <v>228916</v>
      </c>
      <c r="E58694" s="1">
        <v>41648</v>
      </c>
      <c r="F58694">
        <v>135962</v>
      </c>
    </row>
    <row r="58695" spans="1:6" x14ac:dyDescent="0.25">
      <c r="A58695" t="s">
        <v>334604</v>
      </c>
      <c r="B58695" t="s">
        <v>334605</v>
      </c>
      <c r="C58695" t="s">
        <v>228873</v>
      </c>
      <c r="E58695" t="s">
        <v>203274</v>
      </c>
      <c r="F58695">
        <v>4385100</v>
      </c>
    </row>
    <row r="58696" spans="1:6" x14ac:dyDescent="0.25">
      <c r="A58696" t="s">
        <v>334606</v>
      </c>
      <c r="B58696" t="s">
        <v>334607</v>
      </c>
      <c r="C58696" t="s">
        <v>228880</v>
      </c>
      <c r="E58696" t="s">
        <v>611</v>
      </c>
      <c r="F58696">
        <v>1000000</v>
      </c>
    </row>
    <row r="58697" spans="1:6" x14ac:dyDescent="0.25">
      <c r="A58697" t="s">
        <v>334608</v>
      </c>
      <c r="B58697" t="s">
        <v>334609</v>
      </c>
      <c r="C58697" t="s">
        <v>228873</v>
      </c>
      <c r="E58697" s="1">
        <v>37235</v>
      </c>
      <c r="F58697">
        <v>1500000</v>
      </c>
    </row>
    <row r="58698" spans="1:6" x14ac:dyDescent="0.25">
      <c r="A58698" t="s">
        <v>334610</v>
      </c>
      <c r="B58698" t="s">
        <v>334611</v>
      </c>
      <c r="C58698" t="s">
        <v>228889</v>
      </c>
      <c r="E58698" s="1">
        <v>40909</v>
      </c>
    </row>
    <row r="58699" spans="1:6" x14ac:dyDescent="0.25">
      <c r="A58699" t="s">
        <v>334612</v>
      </c>
      <c r="B58699" t="s">
        <v>334613</v>
      </c>
      <c r="C58699" t="s">
        <v>228873</v>
      </c>
      <c r="D58699" t="s">
        <v>228977</v>
      </c>
      <c r="E58699" s="1">
        <v>39304</v>
      </c>
      <c r="F58699">
        <v>15000000</v>
      </c>
    </row>
    <row r="58700" spans="1:6" x14ac:dyDescent="0.25">
      <c r="A58700" t="s">
        <v>334614</v>
      </c>
      <c r="B58700" t="s">
        <v>334615</v>
      </c>
      <c r="C58700" t="s">
        <v>228873</v>
      </c>
      <c r="D58700" t="s">
        <v>228874</v>
      </c>
      <c r="E58700" t="s">
        <v>231109</v>
      </c>
      <c r="F58700">
        <v>13000000</v>
      </c>
    </row>
    <row r="58701" spans="1:6" x14ac:dyDescent="0.25">
      <c r="A58701" t="s">
        <v>334616</v>
      </c>
      <c r="B58701" t="s">
        <v>334617</v>
      </c>
      <c r="C58701" t="s">
        <v>228889</v>
      </c>
      <c r="E58701" s="1">
        <v>42012</v>
      </c>
      <c r="F58701">
        <v>41250</v>
      </c>
    </row>
    <row r="58702" spans="1:6" x14ac:dyDescent="0.25">
      <c r="A58702" t="s">
        <v>334618</v>
      </c>
      <c r="B58702" t="s">
        <v>334619</v>
      </c>
      <c r="C58702" t="s">
        <v>228873</v>
      </c>
      <c r="E58702" s="1">
        <v>40339</v>
      </c>
      <c r="F58702">
        <v>1999996</v>
      </c>
    </row>
    <row r="58703" spans="1:6" x14ac:dyDescent="0.25">
      <c r="A58703" t="s">
        <v>334620</v>
      </c>
      <c r="B58703" t="s">
        <v>334621</v>
      </c>
      <c r="C58703" t="s">
        <v>228873</v>
      </c>
      <c r="E58703" t="s">
        <v>23571</v>
      </c>
      <c r="F58703">
        <v>500000</v>
      </c>
    </row>
    <row r="58704" spans="1:6" x14ac:dyDescent="0.25">
      <c r="A58704" t="s">
        <v>334618</v>
      </c>
      <c r="B58704" t="s">
        <v>334622</v>
      </c>
      <c r="C58704" t="s">
        <v>228873</v>
      </c>
      <c r="D58704" t="s">
        <v>228877</v>
      </c>
      <c r="E58704" s="1">
        <v>39093</v>
      </c>
      <c r="F58704">
        <v>7000000</v>
      </c>
    </row>
    <row r="58705" spans="1:6" x14ac:dyDescent="0.25">
      <c r="A58705" t="s">
        <v>334620</v>
      </c>
      <c r="B58705" t="s">
        <v>334623</v>
      </c>
      <c r="C58705" t="s">
        <v>228873</v>
      </c>
      <c r="D58705" t="s">
        <v>228877</v>
      </c>
      <c r="E58705" t="s">
        <v>241398</v>
      </c>
      <c r="F58705">
        <v>2723340</v>
      </c>
    </row>
    <row r="58706" spans="1:6" x14ac:dyDescent="0.25">
      <c r="A58706" t="s">
        <v>334624</v>
      </c>
      <c r="B58706" t="s">
        <v>334625</v>
      </c>
      <c r="C58706" t="s">
        <v>228873</v>
      </c>
      <c r="E58706" s="1">
        <v>40915</v>
      </c>
    </row>
    <row r="58707" spans="1:6" x14ac:dyDescent="0.25">
      <c r="A58707" t="s">
        <v>334626</v>
      </c>
      <c r="B58707" t="s">
        <v>334627</v>
      </c>
      <c r="C58707" t="s">
        <v>228873</v>
      </c>
      <c r="E58707" s="1">
        <v>41278</v>
      </c>
      <c r="F58707">
        <v>5000000</v>
      </c>
    </row>
    <row r="58708" spans="1:6" x14ac:dyDescent="0.25">
      <c r="A58708" t="s">
        <v>334628</v>
      </c>
      <c r="B58708" t="s">
        <v>334629</v>
      </c>
      <c r="C58708" t="s">
        <v>228873</v>
      </c>
      <c r="D58708" t="s">
        <v>228877</v>
      </c>
      <c r="E58708" s="1">
        <v>42253</v>
      </c>
      <c r="F58708">
        <v>5000000</v>
      </c>
    </row>
    <row r="58709" spans="1:6" x14ac:dyDescent="0.25">
      <c r="A58709" t="s">
        <v>334630</v>
      </c>
      <c r="B58709" t="s">
        <v>334631</v>
      </c>
      <c r="C58709" t="s">
        <v>228873</v>
      </c>
      <c r="D58709" t="s">
        <v>228977</v>
      </c>
      <c r="E58709" s="1">
        <v>41617</v>
      </c>
      <c r="F58709">
        <v>26000000</v>
      </c>
    </row>
    <row r="58710" spans="1:6" x14ac:dyDescent="0.25">
      <c r="A58710" t="s">
        <v>334632</v>
      </c>
      <c r="B58710" t="s">
        <v>334633</v>
      </c>
      <c r="C58710" t="s">
        <v>228873</v>
      </c>
      <c r="E58710" t="s">
        <v>52753</v>
      </c>
      <c r="F58710">
        <v>2500000</v>
      </c>
    </row>
    <row r="58711" spans="1:6" x14ac:dyDescent="0.25">
      <c r="A58711" t="s">
        <v>334630</v>
      </c>
      <c r="B58711" t="s">
        <v>334634</v>
      </c>
      <c r="C58711" t="s">
        <v>228873</v>
      </c>
      <c r="D58711" t="s">
        <v>228977</v>
      </c>
      <c r="E58711" t="s">
        <v>186839</v>
      </c>
      <c r="F58711">
        <v>36000000</v>
      </c>
    </row>
    <row r="58712" spans="1:6" x14ac:dyDescent="0.25">
      <c r="A58712" t="s">
        <v>334632</v>
      </c>
      <c r="B58712" t="s">
        <v>334635</v>
      </c>
      <c r="C58712" t="s">
        <v>228873</v>
      </c>
      <c r="D58712" t="s">
        <v>228877</v>
      </c>
      <c r="E58712" s="1">
        <v>40190</v>
      </c>
      <c r="F58712">
        <v>1500000</v>
      </c>
    </row>
    <row r="58713" spans="1:6" x14ac:dyDescent="0.25">
      <c r="A58713" t="s">
        <v>334636</v>
      </c>
      <c r="B58713" t="s">
        <v>334637</v>
      </c>
      <c r="C58713" t="s">
        <v>229779</v>
      </c>
      <c r="E58713" s="1">
        <v>42134</v>
      </c>
      <c r="F58713">
        <v>85000</v>
      </c>
    </row>
    <row r="58714" spans="1:6" x14ac:dyDescent="0.25">
      <c r="A58714" t="s">
        <v>334638</v>
      </c>
      <c r="B58714" t="s">
        <v>334639</v>
      </c>
      <c r="C58714" t="s">
        <v>228873</v>
      </c>
      <c r="E58714" t="s">
        <v>102200</v>
      </c>
      <c r="F58714">
        <v>10000000</v>
      </c>
    </row>
    <row r="58715" spans="1:6" x14ac:dyDescent="0.25">
      <c r="A58715" t="s">
        <v>334640</v>
      </c>
      <c r="B58715" t="s">
        <v>334641</v>
      </c>
      <c r="C58715" t="s">
        <v>228873</v>
      </c>
      <c r="E58715" t="s">
        <v>20355</v>
      </c>
    </row>
    <row r="58716" spans="1:6" x14ac:dyDescent="0.25">
      <c r="A58716" t="s">
        <v>334642</v>
      </c>
      <c r="B58716" t="s">
        <v>334643</v>
      </c>
      <c r="C58716" t="s">
        <v>228880</v>
      </c>
      <c r="E58716" s="1">
        <v>41280</v>
      </c>
      <c r="F58716">
        <v>78051</v>
      </c>
    </row>
    <row r="58717" spans="1:6" x14ac:dyDescent="0.25">
      <c r="A58717" t="s">
        <v>334644</v>
      </c>
      <c r="B58717" t="s">
        <v>334645</v>
      </c>
      <c r="C58717" t="s">
        <v>228880</v>
      </c>
      <c r="E58717" t="s">
        <v>66040</v>
      </c>
      <c r="F58717">
        <v>25000</v>
      </c>
    </row>
    <row r="58718" spans="1:6" x14ac:dyDescent="0.25">
      <c r="A58718" t="s">
        <v>334646</v>
      </c>
      <c r="B58718" t="s">
        <v>334647</v>
      </c>
      <c r="C58718" t="s">
        <v>228880</v>
      </c>
      <c r="E58718" t="s">
        <v>33173</v>
      </c>
    </row>
    <row r="58719" spans="1:6" x14ac:dyDescent="0.25">
      <c r="A58719" t="s">
        <v>334648</v>
      </c>
      <c r="B58719" t="s">
        <v>334649</v>
      </c>
      <c r="C58719" t="s">
        <v>228880</v>
      </c>
      <c r="E58719" t="s">
        <v>36545</v>
      </c>
      <c r="F58719">
        <v>773174</v>
      </c>
    </row>
    <row r="58720" spans="1:6" x14ac:dyDescent="0.25">
      <c r="A58720" t="s">
        <v>334650</v>
      </c>
      <c r="B58720" t="s">
        <v>334651</v>
      </c>
      <c r="C58720" t="s">
        <v>228880</v>
      </c>
      <c r="E58720" s="1">
        <v>41005</v>
      </c>
      <c r="F58720">
        <v>25000</v>
      </c>
    </row>
    <row r="58721" spans="1:6" x14ac:dyDescent="0.25">
      <c r="A58721" t="s">
        <v>334652</v>
      </c>
      <c r="B58721" t="s">
        <v>334653</v>
      </c>
      <c r="C58721" t="s">
        <v>228873</v>
      </c>
      <c r="E58721" s="1">
        <v>42280</v>
      </c>
    </row>
    <row r="58722" spans="1:6" x14ac:dyDescent="0.25">
      <c r="A58722" t="s">
        <v>334654</v>
      </c>
      <c r="B58722" t="s">
        <v>334655</v>
      </c>
      <c r="C58722" t="s">
        <v>228880</v>
      </c>
      <c r="E58722" t="s">
        <v>127051</v>
      </c>
      <c r="F58722">
        <v>1000000</v>
      </c>
    </row>
    <row r="58723" spans="1:6" x14ac:dyDescent="0.25">
      <c r="A58723" t="s">
        <v>334656</v>
      </c>
      <c r="B58723" t="s">
        <v>334657</v>
      </c>
      <c r="C58723" t="s">
        <v>228880</v>
      </c>
      <c r="E58723" s="1">
        <v>41646</v>
      </c>
      <c r="F58723">
        <v>1500000</v>
      </c>
    </row>
    <row r="58724" spans="1:6" x14ac:dyDescent="0.25">
      <c r="A58724" t="s">
        <v>334658</v>
      </c>
      <c r="B58724" t="s">
        <v>334659</v>
      </c>
      <c r="C58724" t="s">
        <v>228873</v>
      </c>
      <c r="E58724" s="1">
        <v>41279</v>
      </c>
      <c r="F58724">
        <v>220000</v>
      </c>
    </row>
    <row r="58725" spans="1:6" x14ac:dyDescent="0.25">
      <c r="A58725" t="s">
        <v>334660</v>
      </c>
      <c r="B58725" t="s">
        <v>334661</v>
      </c>
      <c r="C58725" t="s">
        <v>228873</v>
      </c>
      <c r="E58725" s="1">
        <v>41646</v>
      </c>
    </row>
    <row r="58726" spans="1:6" x14ac:dyDescent="0.25">
      <c r="A58726" t="s">
        <v>334662</v>
      </c>
      <c r="B58726" t="s">
        <v>334663</v>
      </c>
      <c r="C58726" t="s">
        <v>228880</v>
      </c>
      <c r="E58726" s="1">
        <v>41888</v>
      </c>
      <c r="F58726">
        <v>82200</v>
      </c>
    </row>
    <row r="58727" spans="1:6" x14ac:dyDescent="0.25">
      <c r="A58727" t="s">
        <v>334664</v>
      </c>
      <c r="B58727" t="s">
        <v>334665</v>
      </c>
      <c r="C58727" t="s">
        <v>228873</v>
      </c>
      <c r="D58727" t="s">
        <v>228877</v>
      </c>
      <c r="E58727" t="s">
        <v>45641</v>
      </c>
      <c r="F58727">
        <v>8000000</v>
      </c>
    </row>
    <row r="58728" spans="1:6" x14ac:dyDescent="0.25">
      <c r="A58728" t="s">
        <v>334666</v>
      </c>
      <c r="B58728" t="s">
        <v>334667</v>
      </c>
      <c r="C58728" t="s">
        <v>228880</v>
      </c>
      <c r="E58728" t="s">
        <v>179550</v>
      </c>
      <c r="F58728">
        <v>2100000</v>
      </c>
    </row>
    <row r="58729" spans="1:6" x14ac:dyDescent="0.25">
      <c r="A58729" t="s">
        <v>334668</v>
      </c>
      <c r="B58729" t="s">
        <v>334669</v>
      </c>
      <c r="C58729" t="s">
        <v>228873</v>
      </c>
      <c r="D58729" t="s">
        <v>228877</v>
      </c>
      <c r="E58729" t="s">
        <v>45818</v>
      </c>
      <c r="F58729">
        <v>2650000</v>
      </c>
    </row>
    <row r="58730" spans="1:6" x14ac:dyDescent="0.25">
      <c r="A58730" t="s">
        <v>334670</v>
      </c>
      <c r="B58730" t="s">
        <v>334671</v>
      </c>
      <c r="C58730" t="s">
        <v>228916</v>
      </c>
      <c r="E58730" s="1">
        <v>41646</v>
      </c>
      <c r="F58730">
        <v>1200000</v>
      </c>
    </row>
    <row r="58731" spans="1:6" x14ac:dyDescent="0.25">
      <c r="A58731" t="s">
        <v>334672</v>
      </c>
      <c r="B58731" t="s">
        <v>334673</v>
      </c>
      <c r="C58731" t="s">
        <v>228909</v>
      </c>
      <c r="E58731" t="s">
        <v>24213</v>
      </c>
      <c r="F58731">
        <v>500000</v>
      </c>
    </row>
    <row r="58732" spans="1:6" x14ac:dyDescent="0.25">
      <c r="A58732" t="s">
        <v>334674</v>
      </c>
      <c r="B58732" t="s">
        <v>334675</v>
      </c>
      <c r="C58732" t="s">
        <v>228873</v>
      </c>
      <c r="E58732" s="1">
        <v>42349</v>
      </c>
      <c r="F58732">
        <v>17400000</v>
      </c>
    </row>
    <row r="58733" spans="1:6" x14ac:dyDescent="0.25">
      <c r="A58733" t="s">
        <v>334676</v>
      </c>
      <c r="B58733" t="s">
        <v>334677</v>
      </c>
      <c r="C58733" t="s">
        <v>228909</v>
      </c>
      <c r="E58733" t="s">
        <v>121276</v>
      </c>
    </row>
    <row r="58734" spans="1:6" x14ac:dyDescent="0.25">
      <c r="A58734" t="s">
        <v>334678</v>
      </c>
      <c r="B58734" t="s">
        <v>334679</v>
      </c>
      <c r="C58734" t="s">
        <v>228889</v>
      </c>
      <c r="E58734" s="1">
        <v>41945</v>
      </c>
    </row>
    <row r="58735" spans="1:6" x14ac:dyDescent="0.25">
      <c r="A58735" t="s">
        <v>334680</v>
      </c>
      <c r="B58735" t="s">
        <v>334681</v>
      </c>
      <c r="C58735" t="s">
        <v>228880</v>
      </c>
      <c r="E58735" s="1">
        <v>41096</v>
      </c>
      <c r="F58735">
        <v>1400000</v>
      </c>
    </row>
    <row r="58736" spans="1:6" x14ac:dyDescent="0.25">
      <c r="A58736" t="s">
        <v>334682</v>
      </c>
      <c r="B58736" t="s">
        <v>334683</v>
      </c>
      <c r="C58736" t="s">
        <v>228880</v>
      </c>
      <c r="E58736" s="1">
        <v>42162</v>
      </c>
      <c r="F58736">
        <v>20000</v>
      </c>
    </row>
    <row r="58737" spans="1:6" x14ac:dyDescent="0.25">
      <c r="A58737" t="s">
        <v>334680</v>
      </c>
      <c r="B58737" t="s">
        <v>334684</v>
      </c>
      <c r="C58737" t="s">
        <v>228880</v>
      </c>
      <c r="E58737" s="1">
        <v>41555</v>
      </c>
      <c r="F58737">
        <v>2300000</v>
      </c>
    </row>
    <row r="58738" spans="1:6" x14ac:dyDescent="0.25">
      <c r="A58738" t="s">
        <v>334682</v>
      </c>
      <c r="B58738" t="s">
        <v>334685</v>
      </c>
      <c r="C58738" t="s">
        <v>229045</v>
      </c>
      <c r="E58738" s="1">
        <v>40551</v>
      </c>
      <c r="F58738">
        <v>150000</v>
      </c>
    </row>
    <row r="58739" spans="1:6" x14ac:dyDescent="0.25">
      <c r="A58739" t="s">
        <v>334686</v>
      </c>
      <c r="B58739" t="s">
        <v>334687</v>
      </c>
      <c r="C58739" t="s">
        <v>228873</v>
      </c>
      <c r="E58739" t="s">
        <v>3653</v>
      </c>
      <c r="F58739">
        <v>10000</v>
      </c>
    </row>
    <row r="58740" spans="1:6" x14ac:dyDescent="0.25">
      <c r="A58740" t="s">
        <v>334688</v>
      </c>
      <c r="B58740" t="s">
        <v>334689</v>
      </c>
      <c r="C58740" t="s">
        <v>228873</v>
      </c>
      <c r="D58740" t="s">
        <v>228977</v>
      </c>
      <c r="E58740" s="1">
        <v>39235</v>
      </c>
      <c r="F58740">
        <v>30000000</v>
      </c>
    </row>
    <row r="58741" spans="1:6" x14ac:dyDescent="0.25">
      <c r="A58741" t="s">
        <v>334690</v>
      </c>
      <c r="B58741" t="s">
        <v>334691</v>
      </c>
      <c r="C58741" t="s">
        <v>229311</v>
      </c>
      <c r="E58741" s="1">
        <v>39631</v>
      </c>
      <c r="F58741">
        <v>100000</v>
      </c>
    </row>
    <row r="58742" spans="1:6" x14ac:dyDescent="0.25">
      <c r="A58742" t="s">
        <v>334688</v>
      </c>
      <c r="B58742" t="s">
        <v>334692</v>
      </c>
      <c r="C58742" t="s">
        <v>229311</v>
      </c>
      <c r="E58742" t="s">
        <v>37188</v>
      </c>
      <c r="F58742">
        <v>40000000</v>
      </c>
    </row>
    <row r="58743" spans="1:6" x14ac:dyDescent="0.25">
      <c r="A58743" t="s">
        <v>334693</v>
      </c>
      <c r="B58743" t="s">
        <v>334694</v>
      </c>
      <c r="C58743" t="s">
        <v>228880</v>
      </c>
      <c r="E58743" t="s">
        <v>15118</v>
      </c>
      <c r="F58743">
        <v>19975</v>
      </c>
    </row>
    <row r="58744" spans="1:6" x14ac:dyDescent="0.25">
      <c r="A58744" t="s">
        <v>334695</v>
      </c>
      <c r="B58744" t="s">
        <v>334696</v>
      </c>
      <c r="C58744" t="s">
        <v>228880</v>
      </c>
      <c r="E58744" t="s">
        <v>37017</v>
      </c>
      <c r="F58744">
        <v>29728</v>
      </c>
    </row>
    <row r="58745" spans="1:6" x14ac:dyDescent="0.25">
      <c r="A58745" t="s">
        <v>334697</v>
      </c>
      <c r="B58745" t="s">
        <v>334698</v>
      </c>
      <c r="C58745" t="s">
        <v>228880</v>
      </c>
      <c r="E58745" t="s">
        <v>44023</v>
      </c>
    </row>
    <row r="58746" spans="1:6" x14ac:dyDescent="0.25">
      <c r="A58746" t="s">
        <v>334699</v>
      </c>
      <c r="B58746" t="s">
        <v>334700</v>
      </c>
      <c r="C58746" t="s">
        <v>228909</v>
      </c>
      <c r="E58746" s="1">
        <v>41192</v>
      </c>
    </row>
    <row r="58747" spans="1:6" x14ac:dyDescent="0.25">
      <c r="A58747" t="s">
        <v>334701</v>
      </c>
      <c r="B58747" t="s">
        <v>334702</v>
      </c>
      <c r="C58747" t="s">
        <v>228873</v>
      </c>
      <c r="E58747" s="1">
        <v>38718</v>
      </c>
      <c r="F58747">
        <v>5250000</v>
      </c>
    </row>
    <row r="58748" spans="1:6" x14ac:dyDescent="0.25">
      <c r="A58748" t="s">
        <v>334703</v>
      </c>
      <c r="B58748" t="s">
        <v>334704</v>
      </c>
      <c r="C58748" t="s">
        <v>228927</v>
      </c>
      <c r="E58748" s="1">
        <v>41162</v>
      </c>
      <c r="F58748">
        <v>1668447</v>
      </c>
    </row>
    <row r="58749" spans="1:6" x14ac:dyDescent="0.25">
      <c r="A58749" t="s">
        <v>334705</v>
      </c>
      <c r="B58749" t="s">
        <v>334706</v>
      </c>
      <c r="C58749" t="s">
        <v>228873</v>
      </c>
      <c r="E58749" s="1">
        <v>41886</v>
      </c>
      <c r="F58749">
        <v>1900000</v>
      </c>
    </row>
    <row r="58750" spans="1:6" x14ac:dyDescent="0.25">
      <c r="A58750" t="s">
        <v>334707</v>
      </c>
      <c r="B58750" t="s">
        <v>334708</v>
      </c>
      <c r="C58750" t="s">
        <v>228880</v>
      </c>
      <c r="E58750" t="s">
        <v>1366</v>
      </c>
      <c r="F58750">
        <v>200000</v>
      </c>
    </row>
    <row r="58751" spans="1:6" x14ac:dyDescent="0.25">
      <c r="A58751" t="s">
        <v>334709</v>
      </c>
      <c r="B58751" t="s">
        <v>334710</v>
      </c>
      <c r="C58751" t="s">
        <v>228873</v>
      </c>
      <c r="D58751" t="s">
        <v>228874</v>
      </c>
      <c r="E58751" s="1">
        <v>41344</v>
      </c>
      <c r="F58751">
        <v>3000000</v>
      </c>
    </row>
    <row r="58752" spans="1:6" x14ac:dyDescent="0.25">
      <c r="A58752" t="s">
        <v>334711</v>
      </c>
      <c r="B58752" t="s">
        <v>334712</v>
      </c>
      <c r="C58752" t="s">
        <v>228873</v>
      </c>
      <c r="D58752" t="s">
        <v>228977</v>
      </c>
      <c r="E58752" t="s">
        <v>173329</v>
      </c>
      <c r="F58752">
        <v>6480000</v>
      </c>
    </row>
    <row r="58753" spans="1:6" x14ac:dyDescent="0.25">
      <c r="A58753" t="s">
        <v>334709</v>
      </c>
      <c r="B58753" t="s">
        <v>334713</v>
      </c>
      <c r="C58753" t="s">
        <v>228873</v>
      </c>
      <c r="E58753" t="s">
        <v>27792</v>
      </c>
      <c r="F58753">
        <v>1275000</v>
      </c>
    </row>
    <row r="58754" spans="1:6" x14ac:dyDescent="0.25">
      <c r="A58754" t="s">
        <v>334711</v>
      </c>
      <c r="B58754" t="s">
        <v>334714</v>
      </c>
      <c r="C58754" t="s">
        <v>228873</v>
      </c>
      <c r="E58754" s="1">
        <v>41033</v>
      </c>
      <c r="F58754">
        <v>2300000</v>
      </c>
    </row>
    <row r="58755" spans="1:6" x14ac:dyDescent="0.25">
      <c r="A58755" t="s">
        <v>334709</v>
      </c>
      <c r="B58755" t="s">
        <v>334715</v>
      </c>
      <c r="C58755" t="s">
        <v>228873</v>
      </c>
      <c r="E58755" t="s">
        <v>418</v>
      </c>
      <c r="F58755">
        <v>10999998</v>
      </c>
    </row>
    <row r="58756" spans="1:6" x14ac:dyDescent="0.25">
      <c r="A58756" t="s">
        <v>334716</v>
      </c>
      <c r="B58756" t="s">
        <v>334717</v>
      </c>
      <c r="C58756" t="s">
        <v>228873</v>
      </c>
      <c r="E58756" t="s">
        <v>30798</v>
      </c>
      <c r="F58756">
        <v>2575400</v>
      </c>
    </row>
    <row r="58757" spans="1:6" x14ac:dyDescent="0.25">
      <c r="A58757" t="s">
        <v>334718</v>
      </c>
      <c r="B58757" t="s">
        <v>334719</v>
      </c>
      <c r="C58757" t="s">
        <v>228927</v>
      </c>
      <c r="E58757" t="s">
        <v>11226</v>
      </c>
      <c r="F58757">
        <v>2000000</v>
      </c>
    </row>
    <row r="58758" spans="1:6" x14ac:dyDescent="0.25">
      <c r="A58758" t="s">
        <v>334720</v>
      </c>
      <c r="B58758" t="s">
        <v>334721</v>
      </c>
      <c r="C58758" t="s">
        <v>228880</v>
      </c>
      <c r="E58758" s="1">
        <v>40792</v>
      </c>
    </row>
    <row r="58759" spans="1:6" x14ac:dyDescent="0.25">
      <c r="A58759" t="s">
        <v>334722</v>
      </c>
      <c r="B58759" t="s">
        <v>334723</v>
      </c>
      <c r="C58759" t="s">
        <v>228880</v>
      </c>
      <c r="E58759" s="1">
        <v>41768</v>
      </c>
    </row>
    <row r="58760" spans="1:6" x14ac:dyDescent="0.25">
      <c r="A58760" t="s">
        <v>334724</v>
      </c>
      <c r="B58760" t="s">
        <v>334725</v>
      </c>
      <c r="C58760" t="s">
        <v>228880</v>
      </c>
      <c r="E58760" t="s">
        <v>36199</v>
      </c>
      <c r="F58760">
        <v>750000</v>
      </c>
    </row>
    <row r="58761" spans="1:6" x14ac:dyDescent="0.25">
      <c r="A58761" t="s">
        <v>334726</v>
      </c>
      <c r="B58761" t="s">
        <v>334727</v>
      </c>
      <c r="C58761" t="s">
        <v>228919</v>
      </c>
      <c r="E58761" s="1">
        <v>41552</v>
      </c>
      <c r="F58761">
        <v>7999995</v>
      </c>
    </row>
    <row r="58762" spans="1:6" x14ac:dyDescent="0.25">
      <c r="A58762" t="s">
        <v>334728</v>
      </c>
      <c r="B58762" t="s">
        <v>334729</v>
      </c>
      <c r="C58762" t="s">
        <v>228889</v>
      </c>
      <c r="E58762" s="1">
        <v>40544</v>
      </c>
    </row>
    <row r="58763" spans="1:6" x14ac:dyDescent="0.25">
      <c r="A58763" t="s">
        <v>334730</v>
      </c>
      <c r="B58763" t="s">
        <v>334731</v>
      </c>
      <c r="C58763" t="s">
        <v>228880</v>
      </c>
      <c r="E58763" t="s">
        <v>9926</v>
      </c>
      <c r="F58763">
        <v>300000</v>
      </c>
    </row>
    <row r="58764" spans="1:6" x14ac:dyDescent="0.25">
      <c r="A58764" t="s">
        <v>334732</v>
      </c>
      <c r="B58764" t="s">
        <v>334733</v>
      </c>
      <c r="C58764" t="s">
        <v>228909</v>
      </c>
      <c r="E58764" t="s">
        <v>19781</v>
      </c>
    </row>
    <row r="58765" spans="1:6" x14ac:dyDescent="0.25">
      <c r="A58765" t="s">
        <v>334734</v>
      </c>
      <c r="B58765" t="s">
        <v>334735</v>
      </c>
      <c r="C58765" t="s">
        <v>228880</v>
      </c>
      <c r="E58765" s="1">
        <v>42339</v>
      </c>
      <c r="F58765">
        <v>80000</v>
      </c>
    </row>
    <row r="58766" spans="1:6" x14ac:dyDescent="0.25">
      <c r="A58766" t="s">
        <v>334736</v>
      </c>
      <c r="B58766" t="s">
        <v>334737</v>
      </c>
      <c r="C58766" t="s">
        <v>228873</v>
      </c>
      <c r="E58766" t="s">
        <v>24575</v>
      </c>
      <c r="F58766">
        <v>3600000</v>
      </c>
    </row>
    <row r="58767" spans="1:6" x14ac:dyDescent="0.25">
      <c r="A58767" t="s">
        <v>334738</v>
      </c>
      <c r="B58767" t="s">
        <v>334739</v>
      </c>
      <c r="C58767" t="s">
        <v>228880</v>
      </c>
      <c r="E58767" s="1">
        <v>38727</v>
      </c>
      <c r="F58767">
        <v>3500000</v>
      </c>
    </row>
    <row r="58768" spans="1:6" x14ac:dyDescent="0.25">
      <c r="A58768" t="s">
        <v>334736</v>
      </c>
      <c r="B58768" t="s">
        <v>334740</v>
      </c>
      <c r="C58768" t="s">
        <v>228873</v>
      </c>
      <c r="D58768" t="s">
        <v>228977</v>
      </c>
      <c r="E58768" s="1">
        <v>40184</v>
      </c>
      <c r="F58768">
        <v>6550000</v>
      </c>
    </row>
    <row r="58769" spans="1:6" x14ac:dyDescent="0.25">
      <c r="A58769" t="s">
        <v>334738</v>
      </c>
      <c r="B58769" t="s">
        <v>334741</v>
      </c>
      <c r="C58769" t="s">
        <v>228873</v>
      </c>
      <c r="D58769" t="s">
        <v>228877</v>
      </c>
      <c r="E58769" s="1">
        <v>39091</v>
      </c>
      <c r="F58769">
        <v>2500000</v>
      </c>
    </row>
    <row r="58770" spans="1:6" x14ac:dyDescent="0.25">
      <c r="A58770" t="s">
        <v>334736</v>
      </c>
      <c r="B58770" t="s">
        <v>334742</v>
      </c>
      <c r="C58770" t="s">
        <v>228873</v>
      </c>
      <c r="D58770" t="s">
        <v>228874</v>
      </c>
      <c r="E58770" t="s">
        <v>113417</v>
      </c>
      <c r="F58770">
        <v>8000000</v>
      </c>
    </row>
    <row r="58771" spans="1:6" x14ac:dyDescent="0.25">
      <c r="A58771" t="s">
        <v>334738</v>
      </c>
      <c r="B58771" t="s">
        <v>334743</v>
      </c>
      <c r="C58771" t="s">
        <v>228880</v>
      </c>
      <c r="E58771" s="1">
        <v>38360</v>
      </c>
      <c r="F58771">
        <v>450000</v>
      </c>
    </row>
    <row r="58772" spans="1:6" x14ac:dyDescent="0.25">
      <c r="A58772" t="s">
        <v>334736</v>
      </c>
      <c r="B58772" t="s">
        <v>334744</v>
      </c>
      <c r="C58772" t="s">
        <v>228873</v>
      </c>
      <c r="D58772" t="s">
        <v>228874</v>
      </c>
      <c r="E58772" t="s">
        <v>167501</v>
      </c>
      <c r="F58772">
        <v>2000000</v>
      </c>
    </row>
    <row r="58773" spans="1:6" x14ac:dyDescent="0.25">
      <c r="A58773" t="s">
        <v>334738</v>
      </c>
      <c r="B58773" t="s">
        <v>334745</v>
      </c>
      <c r="C58773" t="s">
        <v>228873</v>
      </c>
      <c r="D58773" t="s">
        <v>229145</v>
      </c>
      <c r="E58773" s="1">
        <v>40911</v>
      </c>
      <c r="F58773">
        <v>12200000</v>
      </c>
    </row>
    <row r="58774" spans="1:6" x14ac:dyDescent="0.25">
      <c r="A58774" t="s">
        <v>334736</v>
      </c>
      <c r="B58774" t="s">
        <v>334746</v>
      </c>
      <c r="C58774" t="s">
        <v>228873</v>
      </c>
      <c r="D58774" t="s">
        <v>228877</v>
      </c>
      <c r="E58774" t="s">
        <v>231794</v>
      </c>
    </row>
    <row r="58775" spans="1:6" x14ac:dyDescent="0.25">
      <c r="A58775" t="s">
        <v>334747</v>
      </c>
      <c r="B58775" t="s">
        <v>334748</v>
      </c>
      <c r="C58775" t="s">
        <v>228880</v>
      </c>
      <c r="E58775" s="1">
        <v>40551</v>
      </c>
    </row>
    <row r="58776" spans="1:6" x14ac:dyDescent="0.25">
      <c r="A58776" t="s">
        <v>334749</v>
      </c>
      <c r="B58776" t="s">
        <v>334750</v>
      </c>
      <c r="C58776" t="s">
        <v>228873</v>
      </c>
      <c r="D58776" t="s">
        <v>228877</v>
      </c>
      <c r="E58776" t="s">
        <v>58607</v>
      </c>
      <c r="F58776">
        <v>1000000</v>
      </c>
    </row>
    <row r="58777" spans="1:6" x14ac:dyDescent="0.25">
      <c r="A58777" t="s">
        <v>334751</v>
      </c>
      <c r="B58777" t="s">
        <v>334752</v>
      </c>
      <c r="C58777" t="s">
        <v>228919</v>
      </c>
      <c r="E58777" s="1">
        <v>41281</v>
      </c>
    </row>
    <row r="58778" spans="1:6" x14ac:dyDescent="0.25">
      <c r="A58778" t="s">
        <v>334753</v>
      </c>
      <c r="B58778" t="s">
        <v>334754</v>
      </c>
      <c r="C58778" t="s">
        <v>229045</v>
      </c>
      <c r="E58778" s="1">
        <v>42011</v>
      </c>
      <c r="F58778">
        <v>150000</v>
      </c>
    </row>
    <row r="58779" spans="1:6" x14ac:dyDescent="0.25">
      <c r="A58779" t="s">
        <v>334755</v>
      </c>
      <c r="B58779" t="s">
        <v>334756</v>
      </c>
      <c r="C58779" t="s">
        <v>229045</v>
      </c>
      <c r="E58779" t="s">
        <v>1853</v>
      </c>
      <c r="F58779">
        <v>200000</v>
      </c>
    </row>
    <row r="58780" spans="1:6" x14ac:dyDescent="0.25">
      <c r="A58780" t="s">
        <v>334753</v>
      </c>
      <c r="B58780" t="s">
        <v>334757</v>
      </c>
      <c r="C58780" t="s">
        <v>229045</v>
      </c>
      <c r="E58780" s="1">
        <v>41645</v>
      </c>
      <c r="F58780">
        <v>5000</v>
      </c>
    </row>
    <row r="58781" spans="1:6" x14ac:dyDescent="0.25">
      <c r="A58781" t="s">
        <v>334755</v>
      </c>
      <c r="B58781" t="s">
        <v>334758</v>
      </c>
      <c r="C58781" t="s">
        <v>229045</v>
      </c>
      <c r="E58781" s="1">
        <v>41645</v>
      </c>
      <c r="F58781">
        <v>50000</v>
      </c>
    </row>
    <row r="58782" spans="1:6" x14ac:dyDescent="0.25">
      <c r="A58782" t="s">
        <v>334759</v>
      </c>
      <c r="B58782" t="s">
        <v>334760</v>
      </c>
      <c r="C58782" t="s">
        <v>229045</v>
      </c>
      <c r="E58782" s="1">
        <v>41914</v>
      </c>
      <c r="F58782">
        <v>228445</v>
      </c>
    </row>
    <row r="58783" spans="1:6" x14ac:dyDescent="0.25">
      <c r="A58783" t="s">
        <v>334761</v>
      </c>
      <c r="B58783" t="s">
        <v>334762</v>
      </c>
      <c r="C58783" t="s">
        <v>228880</v>
      </c>
      <c r="E58783" s="1">
        <v>41641</v>
      </c>
      <c r="F58783">
        <v>500000</v>
      </c>
    </row>
    <row r="58784" spans="1:6" x14ac:dyDescent="0.25">
      <c r="A58784" t="s">
        <v>334763</v>
      </c>
      <c r="B58784" t="s">
        <v>334764</v>
      </c>
      <c r="C58784" t="s">
        <v>228880</v>
      </c>
      <c r="E58784" t="s">
        <v>36463</v>
      </c>
    </row>
    <row r="58785" spans="1:6" x14ac:dyDescent="0.25">
      <c r="A58785" t="s">
        <v>334765</v>
      </c>
      <c r="B58785" t="s">
        <v>334766</v>
      </c>
      <c r="C58785" t="s">
        <v>228880</v>
      </c>
      <c r="E58785" s="1">
        <v>41651</v>
      </c>
      <c r="F58785">
        <v>12500</v>
      </c>
    </row>
    <row r="58786" spans="1:6" x14ac:dyDescent="0.25">
      <c r="A58786" t="s">
        <v>334767</v>
      </c>
      <c r="B58786" t="s">
        <v>334768</v>
      </c>
      <c r="C58786" t="s">
        <v>228880</v>
      </c>
      <c r="E58786" s="1">
        <v>41309</v>
      </c>
      <c r="F58786">
        <v>230000</v>
      </c>
    </row>
    <row r="58787" spans="1:6" x14ac:dyDescent="0.25">
      <c r="A58787" t="s">
        <v>334769</v>
      </c>
      <c r="B58787" t="s">
        <v>334770</v>
      </c>
      <c r="C58787" t="s">
        <v>228880</v>
      </c>
      <c r="E58787" s="1">
        <v>40943</v>
      </c>
      <c r="F58787">
        <v>0</v>
      </c>
    </row>
    <row r="58788" spans="1:6" x14ac:dyDescent="0.25">
      <c r="A58788" t="s">
        <v>334767</v>
      </c>
      <c r="B58788" t="s">
        <v>334771</v>
      </c>
      <c r="C58788" t="s">
        <v>228880</v>
      </c>
      <c r="E58788" t="s">
        <v>173329</v>
      </c>
      <c r="F58788">
        <v>843412</v>
      </c>
    </row>
    <row r="58789" spans="1:6" x14ac:dyDescent="0.25">
      <c r="A58789" t="s">
        <v>334769</v>
      </c>
      <c r="B58789" t="s">
        <v>334772</v>
      </c>
      <c r="C58789" t="s">
        <v>228873</v>
      </c>
      <c r="D58789" t="s">
        <v>228877</v>
      </c>
      <c r="E58789" t="s">
        <v>235388</v>
      </c>
      <c r="F58789">
        <v>3889991</v>
      </c>
    </row>
    <row r="58790" spans="1:6" x14ac:dyDescent="0.25">
      <c r="A58790" t="s">
        <v>334773</v>
      </c>
      <c r="B58790" t="s">
        <v>334774</v>
      </c>
      <c r="C58790" t="s">
        <v>228873</v>
      </c>
      <c r="D58790" t="s">
        <v>228877</v>
      </c>
      <c r="E58790" s="1">
        <v>39448</v>
      </c>
    </row>
    <row r="58791" spans="1:6" x14ac:dyDescent="0.25">
      <c r="A58791" t="s">
        <v>334775</v>
      </c>
      <c r="B58791" t="s">
        <v>334776</v>
      </c>
      <c r="C58791" t="s">
        <v>228873</v>
      </c>
      <c r="E58791" s="1">
        <v>39209</v>
      </c>
      <c r="F58791">
        <v>5710000</v>
      </c>
    </row>
    <row r="58792" spans="1:6" x14ac:dyDescent="0.25">
      <c r="A58792" t="s">
        <v>334777</v>
      </c>
      <c r="B58792" t="s">
        <v>334778</v>
      </c>
      <c r="C58792" t="s">
        <v>228873</v>
      </c>
      <c r="D58792" t="s">
        <v>228877</v>
      </c>
      <c r="E58792" t="s">
        <v>4289</v>
      </c>
      <c r="F58792">
        <v>2000000</v>
      </c>
    </row>
    <row r="58793" spans="1:6" x14ac:dyDescent="0.25">
      <c r="A58793" t="s">
        <v>334779</v>
      </c>
      <c r="B58793" t="s">
        <v>334780</v>
      </c>
      <c r="C58793" t="s">
        <v>228889</v>
      </c>
      <c r="E58793" t="s">
        <v>80583</v>
      </c>
    </row>
    <row r="58794" spans="1:6" x14ac:dyDescent="0.25">
      <c r="A58794" t="s">
        <v>334781</v>
      </c>
      <c r="B58794" t="s">
        <v>334782</v>
      </c>
      <c r="C58794" t="s">
        <v>228873</v>
      </c>
      <c r="D58794" t="s">
        <v>228877</v>
      </c>
      <c r="E58794" s="1">
        <v>41919</v>
      </c>
      <c r="F58794">
        <v>30000000</v>
      </c>
    </row>
    <row r="58795" spans="1:6" x14ac:dyDescent="0.25">
      <c r="A58795" t="s">
        <v>334783</v>
      </c>
      <c r="B58795" t="s">
        <v>334784</v>
      </c>
      <c r="C58795" t="s">
        <v>228943</v>
      </c>
      <c r="E58795" s="1">
        <v>40549</v>
      </c>
      <c r="F58795">
        <v>7712082</v>
      </c>
    </row>
    <row r="58796" spans="1:6" x14ac:dyDescent="0.25">
      <c r="A58796" t="s">
        <v>334785</v>
      </c>
      <c r="B58796" t="s">
        <v>334786</v>
      </c>
      <c r="C58796" t="s">
        <v>228943</v>
      </c>
      <c r="E58796" t="s">
        <v>742</v>
      </c>
      <c r="F58796">
        <v>1400000</v>
      </c>
    </row>
    <row r="58797" spans="1:6" x14ac:dyDescent="0.25">
      <c r="A58797" t="s">
        <v>334787</v>
      </c>
      <c r="B58797" t="s">
        <v>334788</v>
      </c>
      <c r="C58797" t="s">
        <v>228880</v>
      </c>
      <c r="E58797" t="s">
        <v>60250</v>
      </c>
      <c r="F58797">
        <v>700000</v>
      </c>
    </row>
    <row r="58798" spans="1:6" x14ac:dyDescent="0.25">
      <c r="A58798" t="s">
        <v>334789</v>
      </c>
      <c r="B58798" t="s">
        <v>334790</v>
      </c>
      <c r="C58798" t="s">
        <v>228873</v>
      </c>
      <c r="E58798" t="s">
        <v>234089</v>
      </c>
      <c r="F58798">
        <v>10000000</v>
      </c>
    </row>
    <row r="58799" spans="1:6" x14ac:dyDescent="0.25">
      <c r="A58799" t="s">
        <v>334791</v>
      </c>
      <c r="B58799" t="s">
        <v>334792</v>
      </c>
      <c r="C58799" t="s">
        <v>228943</v>
      </c>
      <c r="E58799" s="1">
        <v>39448</v>
      </c>
    </row>
    <row r="58800" spans="1:6" x14ac:dyDescent="0.25">
      <c r="A58800" t="s">
        <v>334793</v>
      </c>
      <c r="B58800" t="s">
        <v>334794</v>
      </c>
      <c r="C58800" t="s">
        <v>228873</v>
      </c>
      <c r="E58800" t="s">
        <v>334795</v>
      </c>
    </row>
    <row r="58801" spans="1:6" x14ac:dyDescent="0.25">
      <c r="A58801" t="s">
        <v>334796</v>
      </c>
      <c r="B58801" t="s">
        <v>334797</v>
      </c>
      <c r="C58801" t="s">
        <v>228873</v>
      </c>
      <c r="D58801" t="s">
        <v>228877</v>
      </c>
      <c r="E58801" s="1">
        <v>38364</v>
      </c>
      <c r="F58801">
        <v>4600000</v>
      </c>
    </row>
    <row r="58802" spans="1:6" x14ac:dyDescent="0.25">
      <c r="A58802" t="s">
        <v>334798</v>
      </c>
      <c r="B58802" t="s">
        <v>334799</v>
      </c>
      <c r="C58802" t="s">
        <v>228909</v>
      </c>
      <c r="E58802" t="s">
        <v>49572</v>
      </c>
    </row>
    <row r="58803" spans="1:6" x14ac:dyDescent="0.25">
      <c r="A58803" t="s">
        <v>334800</v>
      </c>
      <c r="B58803" t="s">
        <v>334801</v>
      </c>
      <c r="C58803" t="s">
        <v>228880</v>
      </c>
      <c r="E58803" s="1">
        <v>41674</v>
      </c>
      <c r="F58803">
        <v>20000</v>
      </c>
    </row>
    <row r="58804" spans="1:6" x14ac:dyDescent="0.25">
      <c r="A58804" t="s">
        <v>334802</v>
      </c>
      <c r="B58804" t="s">
        <v>334803</v>
      </c>
      <c r="C58804" t="s">
        <v>228873</v>
      </c>
      <c r="D58804" t="s">
        <v>228877</v>
      </c>
      <c r="E58804" s="1">
        <v>38361</v>
      </c>
    </row>
    <row r="58805" spans="1:6" x14ac:dyDescent="0.25">
      <c r="A58805" t="s">
        <v>334804</v>
      </c>
      <c r="B58805" t="s">
        <v>334805</v>
      </c>
      <c r="C58805" t="s">
        <v>228873</v>
      </c>
      <c r="D58805" t="s">
        <v>228877</v>
      </c>
      <c r="E58805" t="s">
        <v>23145</v>
      </c>
      <c r="F58805">
        <v>1878026</v>
      </c>
    </row>
    <row r="58806" spans="1:6" x14ac:dyDescent="0.25">
      <c r="A58806" t="s">
        <v>334806</v>
      </c>
      <c r="B58806" t="s">
        <v>334807</v>
      </c>
      <c r="C58806" t="s">
        <v>228880</v>
      </c>
      <c r="E58806" t="s">
        <v>21273</v>
      </c>
    </row>
    <row r="58807" spans="1:6" x14ac:dyDescent="0.25">
      <c r="A58807" t="s">
        <v>334808</v>
      </c>
      <c r="B58807" t="s">
        <v>334809</v>
      </c>
      <c r="C58807" t="s">
        <v>228880</v>
      </c>
      <c r="E58807" s="1">
        <v>41286</v>
      </c>
      <c r="F58807">
        <v>25000</v>
      </c>
    </row>
    <row r="58808" spans="1:6" x14ac:dyDescent="0.25">
      <c r="A58808" t="s">
        <v>334810</v>
      </c>
      <c r="B58808" t="s">
        <v>334811</v>
      </c>
      <c r="C58808" t="s">
        <v>228880</v>
      </c>
      <c r="E58808" t="s">
        <v>14629</v>
      </c>
      <c r="F58808">
        <v>62000</v>
      </c>
    </row>
    <row r="58809" spans="1:6" x14ac:dyDescent="0.25">
      <c r="A58809" t="s">
        <v>334812</v>
      </c>
      <c r="B58809" t="s">
        <v>334813</v>
      </c>
      <c r="C58809" t="s">
        <v>228909</v>
      </c>
      <c r="E58809" t="s">
        <v>11742</v>
      </c>
      <c r="F58809">
        <v>208278</v>
      </c>
    </row>
    <row r="58810" spans="1:6" x14ac:dyDescent="0.25">
      <c r="A58810" t="s">
        <v>334814</v>
      </c>
      <c r="B58810" t="s">
        <v>334815</v>
      </c>
      <c r="C58810" t="s">
        <v>228880</v>
      </c>
      <c r="D58810" t="s">
        <v>228877</v>
      </c>
      <c r="E58810" t="s">
        <v>32469</v>
      </c>
      <c r="F58810">
        <v>1800000</v>
      </c>
    </row>
    <row r="58811" spans="1:6" x14ac:dyDescent="0.25">
      <c r="A58811" t="s">
        <v>334816</v>
      </c>
      <c r="B58811" t="s">
        <v>334817</v>
      </c>
      <c r="C58811" t="s">
        <v>228873</v>
      </c>
      <c r="E58811" s="1">
        <v>40397</v>
      </c>
      <c r="F58811">
        <v>14000000</v>
      </c>
    </row>
    <row r="58812" spans="1:6" x14ac:dyDescent="0.25">
      <c r="A58812" t="s">
        <v>334818</v>
      </c>
      <c r="B58812" t="s">
        <v>334819</v>
      </c>
      <c r="C58812" t="s">
        <v>228909</v>
      </c>
      <c r="E58812" s="1">
        <v>42156</v>
      </c>
      <c r="F58812">
        <v>2000</v>
      </c>
    </row>
    <row r="58813" spans="1:6" x14ac:dyDescent="0.25">
      <c r="A58813" t="s">
        <v>334820</v>
      </c>
      <c r="B58813" t="s">
        <v>334821</v>
      </c>
      <c r="C58813" t="s">
        <v>228880</v>
      </c>
      <c r="E58813" s="1">
        <v>42066</v>
      </c>
      <c r="F58813">
        <v>3100000</v>
      </c>
    </row>
    <row r="58814" spans="1:6" x14ac:dyDescent="0.25">
      <c r="A58814" t="s">
        <v>334822</v>
      </c>
      <c r="B58814" t="s">
        <v>334823</v>
      </c>
      <c r="C58814" t="s">
        <v>228873</v>
      </c>
      <c r="D58814" t="s">
        <v>228877</v>
      </c>
      <c r="E58814" s="1">
        <v>41647</v>
      </c>
      <c r="F58814">
        <v>3070000</v>
      </c>
    </row>
    <row r="58815" spans="1:6" x14ac:dyDescent="0.25">
      <c r="A58815" t="s">
        <v>334824</v>
      </c>
      <c r="B58815" t="s">
        <v>334825</v>
      </c>
      <c r="C58815" t="s">
        <v>228880</v>
      </c>
      <c r="E58815" t="s">
        <v>24351</v>
      </c>
      <c r="F58815">
        <v>374000</v>
      </c>
    </row>
    <row r="58816" spans="1:6" x14ac:dyDescent="0.25">
      <c r="A58816" t="s">
        <v>334826</v>
      </c>
      <c r="B58816" t="s">
        <v>334827</v>
      </c>
      <c r="C58816" t="s">
        <v>229045</v>
      </c>
      <c r="E58816" s="1">
        <v>41642</v>
      </c>
      <c r="F58816">
        <v>62000</v>
      </c>
    </row>
    <row r="58817" spans="1:6" x14ac:dyDescent="0.25">
      <c r="A58817" t="s">
        <v>334828</v>
      </c>
      <c r="B58817" t="s">
        <v>334829</v>
      </c>
      <c r="C58817" t="s">
        <v>228880</v>
      </c>
      <c r="E58817" t="s">
        <v>1366</v>
      </c>
      <c r="F58817">
        <v>100000</v>
      </c>
    </row>
    <row r="58818" spans="1:6" x14ac:dyDescent="0.25">
      <c r="A58818" t="s">
        <v>334830</v>
      </c>
      <c r="B58818" t="s">
        <v>334831</v>
      </c>
      <c r="C58818" t="s">
        <v>228880</v>
      </c>
      <c r="E58818" s="1">
        <v>41643</v>
      </c>
      <c r="F58818">
        <v>800000</v>
      </c>
    </row>
    <row r="58819" spans="1:6" x14ac:dyDescent="0.25">
      <c r="A58819" t="s">
        <v>334832</v>
      </c>
      <c r="B58819" t="s">
        <v>334833</v>
      </c>
      <c r="C58819" t="s">
        <v>229045</v>
      </c>
      <c r="E58819" s="1">
        <v>41649</v>
      </c>
      <c r="F58819">
        <v>200000</v>
      </c>
    </row>
    <row r="58820" spans="1:6" x14ac:dyDescent="0.25">
      <c r="A58820" t="s">
        <v>334830</v>
      </c>
      <c r="B58820" t="s">
        <v>334834</v>
      </c>
      <c r="C58820" t="s">
        <v>228873</v>
      </c>
      <c r="E58820" s="1">
        <v>42009</v>
      </c>
    </row>
    <row r="58821" spans="1:6" x14ac:dyDescent="0.25">
      <c r="A58821" t="s">
        <v>334832</v>
      </c>
      <c r="B58821" t="s">
        <v>334835</v>
      </c>
      <c r="C58821" t="s">
        <v>228943</v>
      </c>
      <c r="E58821" s="1">
        <v>40919</v>
      </c>
      <c r="F58821">
        <v>100000</v>
      </c>
    </row>
    <row r="58822" spans="1:6" x14ac:dyDescent="0.25">
      <c r="A58822" t="s">
        <v>334836</v>
      </c>
      <c r="B58822" t="s">
        <v>334837</v>
      </c>
      <c r="C58822" t="s">
        <v>228943</v>
      </c>
      <c r="E58822" s="1">
        <v>41951</v>
      </c>
      <c r="F58822">
        <v>775000</v>
      </c>
    </row>
    <row r="58823" spans="1:6" x14ac:dyDescent="0.25">
      <c r="A58823" t="s">
        <v>334838</v>
      </c>
      <c r="B58823" t="s">
        <v>334839</v>
      </c>
      <c r="C58823" t="s">
        <v>228880</v>
      </c>
      <c r="E58823" t="s">
        <v>49037</v>
      </c>
      <c r="F58823">
        <v>1650000</v>
      </c>
    </row>
    <row r="58824" spans="1:6" x14ac:dyDescent="0.25">
      <c r="A58824" t="s">
        <v>334836</v>
      </c>
      <c r="B58824" t="s">
        <v>334840</v>
      </c>
      <c r="C58824" t="s">
        <v>228873</v>
      </c>
      <c r="D58824" t="s">
        <v>228877</v>
      </c>
      <c r="E58824" t="s">
        <v>233971</v>
      </c>
      <c r="F58824">
        <v>15000000</v>
      </c>
    </row>
    <row r="58825" spans="1:6" x14ac:dyDescent="0.25">
      <c r="A58825" t="s">
        <v>334841</v>
      </c>
      <c r="B58825" t="s">
        <v>334842</v>
      </c>
      <c r="C58825" t="s">
        <v>228873</v>
      </c>
      <c r="E58825" t="s">
        <v>67590</v>
      </c>
      <c r="F58825">
        <v>1500000</v>
      </c>
    </row>
    <row r="58826" spans="1:6" x14ac:dyDescent="0.25">
      <c r="A58826" t="s">
        <v>334843</v>
      </c>
      <c r="B58826" t="s">
        <v>334844</v>
      </c>
      <c r="C58826" t="s">
        <v>228873</v>
      </c>
      <c r="E58826" t="s">
        <v>11643</v>
      </c>
      <c r="F58826">
        <v>2000002</v>
      </c>
    </row>
    <row r="58827" spans="1:6" x14ac:dyDescent="0.25">
      <c r="A58827" t="s">
        <v>334841</v>
      </c>
      <c r="B58827" t="s">
        <v>334845</v>
      </c>
      <c r="C58827" t="s">
        <v>228873</v>
      </c>
      <c r="E58827" t="s">
        <v>81633</v>
      </c>
      <c r="F58827">
        <v>862914</v>
      </c>
    </row>
    <row r="58828" spans="1:6" x14ac:dyDescent="0.25">
      <c r="A58828" t="s">
        <v>334846</v>
      </c>
      <c r="B58828" t="s">
        <v>334847</v>
      </c>
      <c r="C58828" t="s">
        <v>228927</v>
      </c>
      <c r="E58828" t="s">
        <v>76927</v>
      </c>
      <c r="F58828">
        <v>7500000</v>
      </c>
    </row>
    <row r="58829" spans="1:6" x14ac:dyDescent="0.25">
      <c r="A58829" t="s">
        <v>334848</v>
      </c>
      <c r="B58829" t="s">
        <v>334849</v>
      </c>
      <c r="C58829" t="s">
        <v>228873</v>
      </c>
      <c r="D58829" t="s">
        <v>231418</v>
      </c>
      <c r="E58829" t="s">
        <v>250043</v>
      </c>
      <c r="F58829">
        <v>7000000</v>
      </c>
    </row>
    <row r="58830" spans="1:6" x14ac:dyDescent="0.25">
      <c r="A58830" t="s">
        <v>334850</v>
      </c>
      <c r="B58830" t="s">
        <v>334851</v>
      </c>
      <c r="C58830" t="s">
        <v>228873</v>
      </c>
      <c r="E58830" t="s">
        <v>126126</v>
      </c>
      <c r="F58830">
        <v>3000000</v>
      </c>
    </row>
    <row r="58831" spans="1:6" x14ac:dyDescent="0.25">
      <c r="A58831" t="s">
        <v>334852</v>
      </c>
      <c r="B58831" t="s">
        <v>334853</v>
      </c>
      <c r="C58831" t="s">
        <v>228873</v>
      </c>
      <c r="E58831" s="1">
        <v>39972</v>
      </c>
      <c r="F58831">
        <v>3210000</v>
      </c>
    </row>
    <row r="58832" spans="1:6" x14ac:dyDescent="0.25">
      <c r="A58832" t="s">
        <v>334854</v>
      </c>
      <c r="B58832" t="s">
        <v>334855</v>
      </c>
      <c r="C58832" t="s">
        <v>228873</v>
      </c>
      <c r="E58832" s="1">
        <v>40579</v>
      </c>
      <c r="F58832">
        <v>1225000</v>
      </c>
    </row>
    <row r="58833" spans="1:6" x14ac:dyDescent="0.25">
      <c r="A58833" t="s">
        <v>334852</v>
      </c>
      <c r="B58833" t="s">
        <v>334856</v>
      </c>
      <c r="C58833" t="s">
        <v>228927</v>
      </c>
      <c r="E58833" s="1">
        <v>41162</v>
      </c>
      <c r="F58833">
        <v>965000</v>
      </c>
    </row>
    <row r="58834" spans="1:6" x14ac:dyDescent="0.25">
      <c r="A58834" t="s">
        <v>334857</v>
      </c>
      <c r="B58834" t="s">
        <v>334858</v>
      </c>
      <c r="C58834" t="s">
        <v>228873</v>
      </c>
      <c r="D58834" t="s">
        <v>228874</v>
      </c>
      <c r="E58834" t="s">
        <v>91950</v>
      </c>
      <c r="F58834">
        <v>7000000</v>
      </c>
    </row>
    <row r="58835" spans="1:6" x14ac:dyDescent="0.25">
      <c r="A58835" t="s">
        <v>334859</v>
      </c>
      <c r="B58835" t="s">
        <v>334860</v>
      </c>
      <c r="C58835" t="s">
        <v>228873</v>
      </c>
      <c r="D58835" t="s">
        <v>228877</v>
      </c>
      <c r="E58835" t="s">
        <v>233684</v>
      </c>
      <c r="F58835">
        <v>6000000</v>
      </c>
    </row>
    <row r="58836" spans="1:6" x14ac:dyDescent="0.25">
      <c r="A58836" t="s">
        <v>334861</v>
      </c>
      <c r="B58836" t="s">
        <v>334862</v>
      </c>
      <c r="C58836" t="s">
        <v>228880</v>
      </c>
      <c r="E58836" t="s">
        <v>27451</v>
      </c>
    </row>
    <row r="58837" spans="1:6" x14ac:dyDescent="0.25">
      <c r="A58837" t="s">
        <v>334863</v>
      </c>
      <c r="B58837" t="s">
        <v>334864</v>
      </c>
      <c r="C58837" t="s">
        <v>228943</v>
      </c>
      <c r="E58837" s="1">
        <v>39818</v>
      </c>
    </row>
    <row r="58838" spans="1:6" x14ac:dyDescent="0.25">
      <c r="A58838" t="s">
        <v>334865</v>
      </c>
      <c r="B58838" t="s">
        <v>334866</v>
      </c>
      <c r="C58838" t="s">
        <v>228873</v>
      </c>
      <c r="E58838" t="s">
        <v>237947</v>
      </c>
      <c r="F58838">
        <v>12000000</v>
      </c>
    </row>
    <row r="58839" spans="1:6" x14ac:dyDescent="0.25">
      <c r="A58839" t="s">
        <v>334867</v>
      </c>
      <c r="B58839" t="s">
        <v>334868</v>
      </c>
      <c r="C58839" t="s">
        <v>228873</v>
      </c>
      <c r="E58839" t="s">
        <v>243395</v>
      </c>
      <c r="F58839">
        <v>7000000</v>
      </c>
    </row>
    <row r="58840" spans="1:6" x14ac:dyDescent="0.25">
      <c r="A58840" t="s">
        <v>334869</v>
      </c>
      <c r="B58840" t="s">
        <v>334870</v>
      </c>
      <c r="C58840" t="s">
        <v>228880</v>
      </c>
      <c r="E58840" s="1">
        <v>40549</v>
      </c>
      <c r="F58840">
        <v>110000</v>
      </c>
    </row>
    <row r="58841" spans="1:6" x14ac:dyDescent="0.25">
      <c r="A58841" t="s">
        <v>334871</v>
      </c>
      <c r="B58841" t="s">
        <v>334872</v>
      </c>
      <c r="C58841" t="s">
        <v>228927</v>
      </c>
      <c r="E58841" s="1">
        <v>42008</v>
      </c>
      <c r="F58841">
        <v>50000</v>
      </c>
    </row>
    <row r="58842" spans="1:6" x14ac:dyDescent="0.25">
      <c r="A58842" t="s">
        <v>334869</v>
      </c>
      <c r="B58842" t="s">
        <v>334873</v>
      </c>
      <c r="C58842" t="s">
        <v>228880</v>
      </c>
      <c r="E58842" t="s">
        <v>16993</v>
      </c>
      <c r="F58842">
        <v>30000</v>
      </c>
    </row>
    <row r="58843" spans="1:6" x14ac:dyDescent="0.25">
      <c r="A58843" t="s">
        <v>334874</v>
      </c>
      <c r="B58843" t="s">
        <v>334875</v>
      </c>
      <c r="C58843" t="s">
        <v>228880</v>
      </c>
      <c r="E58843" t="s">
        <v>5357</v>
      </c>
      <c r="F58843">
        <v>1000000</v>
      </c>
    </row>
    <row r="58844" spans="1:6" x14ac:dyDescent="0.25">
      <c r="A58844" t="s">
        <v>334876</v>
      </c>
      <c r="B58844" t="s">
        <v>334877</v>
      </c>
      <c r="C58844" t="s">
        <v>228873</v>
      </c>
      <c r="E58844" s="1">
        <v>39480</v>
      </c>
      <c r="F58844">
        <v>160000</v>
      </c>
    </row>
    <row r="58845" spans="1:6" x14ac:dyDescent="0.25">
      <c r="A58845" t="s">
        <v>334878</v>
      </c>
      <c r="B58845" t="s">
        <v>334879</v>
      </c>
      <c r="C58845" t="s">
        <v>228873</v>
      </c>
      <c r="E58845" s="1">
        <v>40788</v>
      </c>
      <c r="F58845">
        <v>250005</v>
      </c>
    </row>
    <row r="58846" spans="1:6" x14ac:dyDescent="0.25">
      <c r="A58846" t="s">
        <v>334880</v>
      </c>
      <c r="B58846" t="s">
        <v>334881</v>
      </c>
      <c r="C58846" t="s">
        <v>228873</v>
      </c>
      <c r="E58846" s="1">
        <v>41462</v>
      </c>
    </row>
    <row r="58847" spans="1:6" x14ac:dyDescent="0.25">
      <c r="A58847" t="s">
        <v>334882</v>
      </c>
      <c r="B58847" t="s">
        <v>334883</v>
      </c>
      <c r="C58847" t="s">
        <v>228880</v>
      </c>
      <c r="E58847" s="1">
        <v>41762</v>
      </c>
      <c r="F58847">
        <v>200000</v>
      </c>
    </row>
    <row r="58848" spans="1:6" x14ac:dyDescent="0.25">
      <c r="A58848" t="s">
        <v>334884</v>
      </c>
      <c r="B58848" t="s">
        <v>334885</v>
      </c>
      <c r="C58848" t="s">
        <v>228873</v>
      </c>
      <c r="D58848" t="s">
        <v>228877</v>
      </c>
      <c r="E58848" s="1">
        <v>42071</v>
      </c>
      <c r="F58848">
        <v>1525000</v>
      </c>
    </row>
    <row r="58849" spans="1:6" x14ac:dyDescent="0.25">
      <c r="A58849" t="s">
        <v>334886</v>
      </c>
      <c r="B58849" t="s">
        <v>334887</v>
      </c>
      <c r="C58849" t="s">
        <v>228873</v>
      </c>
      <c r="E58849" s="1">
        <v>41824</v>
      </c>
      <c r="F58849">
        <v>200000</v>
      </c>
    </row>
    <row r="58850" spans="1:6" x14ac:dyDescent="0.25">
      <c r="A58850" t="s">
        <v>334888</v>
      </c>
      <c r="B58850" t="s">
        <v>334889</v>
      </c>
      <c r="C58850" t="s">
        <v>228889</v>
      </c>
      <c r="E58850" t="s">
        <v>18813</v>
      </c>
    </row>
    <row r="58851" spans="1:6" x14ac:dyDescent="0.25">
      <c r="A58851" t="s">
        <v>334890</v>
      </c>
      <c r="B58851" t="s">
        <v>334891</v>
      </c>
      <c r="C58851" t="s">
        <v>228919</v>
      </c>
      <c r="E58851" t="s">
        <v>41879</v>
      </c>
    </row>
    <row r="58852" spans="1:6" x14ac:dyDescent="0.25">
      <c r="A58852" t="s">
        <v>334892</v>
      </c>
      <c r="B58852" t="s">
        <v>334893</v>
      </c>
      <c r="C58852" t="s">
        <v>228873</v>
      </c>
      <c r="E58852" t="s">
        <v>236560</v>
      </c>
      <c r="F58852">
        <v>500000</v>
      </c>
    </row>
    <row r="58853" spans="1:6" x14ac:dyDescent="0.25">
      <c r="A58853" t="s">
        <v>334894</v>
      </c>
      <c r="B58853" t="s">
        <v>334895</v>
      </c>
      <c r="C58853" t="s">
        <v>228919</v>
      </c>
      <c r="E58853" t="s">
        <v>149467</v>
      </c>
      <c r="F58853">
        <v>70000000</v>
      </c>
    </row>
    <row r="58854" spans="1:6" x14ac:dyDescent="0.25">
      <c r="A58854" t="s">
        <v>334896</v>
      </c>
      <c r="B58854" t="s">
        <v>334897</v>
      </c>
      <c r="C58854" t="s">
        <v>228889</v>
      </c>
      <c r="E58854" t="s">
        <v>33173</v>
      </c>
    </row>
    <row r="58855" spans="1:6" x14ac:dyDescent="0.25">
      <c r="A58855" t="s">
        <v>334898</v>
      </c>
      <c r="B58855" t="s">
        <v>334899</v>
      </c>
      <c r="C58855" t="s">
        <v>228889</v>
      </c>
      <c r="E58855" s="1">
        <v>41282</v>
      </c>
    </row>
    <row r="58856" spans="1:6" x14ac:dyDescent="0.25">
      <c r="A58856" t="s">
        <v>334900</v>
      </c>
      <c r="B58856" t="s">
        <v>334901</v>
      </c>
      <c r="C58856" t="s">
        <v>228889</v>
      </c>
      <c r="E58856" t="s">
        <v>50689</v>
      </c>
    </row>
    <row r="58857" spans="1:6" x14ac:dyDescent="0.25">
      <c r="A58857" t="s">
        <v>334902</v>
      </c>
      <c r="B58857" t="s">
        <v>334903</v>
      </c>
      <c r="C58857" t="s">
        <v>228873</v>
      </c>
      <c r="D58857" t="s">
        <v>228877</v>
      </c>
      <c r="E58857" t="s">
        <v>147797</v>
      </c>
      <c r="F58857">
        <v>400000</v>
      </c>
    </row>
    <row r="58858" spans="1:6" x14ac:dyDescent="0.25">
      <c r="A58858" t="s">
        <v>334904</v>
      </c>
      <c r="B58858" t="s">
        <v>334905</v>
      </c>
      <c r="C58858" t="s">
        <v>228880</v>
      </c>
      <c r="E58858" s="1">
        <v>41554</v>
      </c>
      <c r="F58858">
        <v>300000</v>
      </c>
    </row>
    <row r="58859" spans="1:6" x14ac:dyDescent="0.25">
      <c r="A58859" t="s">
        <v>334906</v>
      </c>
      <c r="B58859" t="s">
        <v>334907</v>
      </c>
      <c r="C58859" t="s">
        <v>228889</v>
      </c>
      <c r="E58859" s="1">
        <v>40037</v>
      </c>
    </row>
    <row r="58860" spans="1:6" x14ac:dyDescent="0.25">
      <c r="A58860" t="s">
        <v>334908</v>
      </c>
      <c r="B58860" t="s">
        <v>334909</v>
      </c>
      <c r="C58860" t="s">
        <v>228880</v>
      </c>
      <c r="E58860" s="1">
        <v>41650</v>
      </c>
      <c r="F58860">
        <v>100000</v>
      </c>
    </row>
    <row r="58861" spans="1:6" x14ac:dyDescent="0.25">
      <c r="A58861" t="s">
        <v>334910</v>
      </c>
      <c r="B58861" t="s">
        <v>334911</v>
      </c>
      <c r="C58861" t="s">
        <v>228880</v>
      </c>
      <c r="E58861" s="1">
        <v>41336</v>
      </c>
      <c r="F58861">
        <v>65000</v>
      </c>
    </row>
    <row r="58862" spans="1:6" x14ac:dyDescent="0.25">
      <c r="A58862" t="s">
        <v>334912</v>
      </c>
      <c r="B58862" t="s">
        <v>334913</v>
      </c>
      <c r="C58862" t="s">
        <v>228880</v>
      </c>
      <c r="E58862" t="s">
        <v>42720</v>
      </c>
      <c r="F58862">
        <v>40000</v>
      </c>
    </row>
    <row r="58863" spans="1:6" x14ac:dyDescent="0.25">
      <c r="A58863" t="s">
        <v>334914</v>
      </c>
      <c r="B58863" t="s">
        <v>334915</v>
      </c>
      <c r="C58863" t="s">
        <v>228889</v>
      </c>
      <c r="E58863" s="1">
        <v>40943</v>
      </c>
      <c r="F58863">
        <v>801335</v>
      </c>
    </row>
    <row r="58864" spans="1:6" x14ac:dyDescent="0.25">
      <c r="A58864" t="s">
        <v>334916</v>
      </c>
      <c r="B58864" t="s">
        <v>334917</v>
      </c>
      <c r="C58864" t="s">
        <v>228909</v>
      </c>
      <c r="E58864" t="s">
        <v>38306</v>
      </c>
      <c r="F58864">
        <v>140000</v>
      </c>
    </row>
    <row r="58865" spans="1:6" x14ac:dyDescent="0.25">
      <c r="A58865" t="s">
        <v>334918</v>
      </c>
      <c r="B58865" t="s">
        <v>334919</v>
      </c>
      <c r="C58865" t="s">
        <v>228880</v>
      </c>
      <c r="E58865" t="s">
        <v>107023</v>
      </c>
      <c r="F58865">
        <v>40000</v>
      </c>
    </row>
    <row r="58866" spans="1:6" x14ac:dyDescent="0.25">
      <c r="A58866" t="s">
        <v>334920</v>
      </c>
      <c r="B58866" t="s">
        <v>334921</v>
      </c>
      <c r="C58866" t="s">
        <v>228880</v>
      </c>
      <c r="E58866" s="1">
        <v>40913</v>
      </c>
      <c r="F58866">
        <v>1000000</v>
      </c>
    </row>
    <row r="58867" spans="1:6" x14ac:dyDescent="0.25">
      <c r="A58867" t="s">
        <v>334922</v>
      </c>
      <c r="B58867" t="s">
        <v>334923</v>
      </c>
      <c r="C58867" t="s">
        <v>228880</v>
      </c>
      <c r="E58867" t="s">
        <v>49843</v>
      </c>
    </row>
    <row r="58868" spans="1:6" x14ac:dyDescent="0.25">
      <c r="A58868" t="s">
        <v>334924</v>
      </c>
      <c r="B58868" t="s">
        <v>334925</v>
      </c>
      <c r="C58868" t="s">
        <v>228873</v>
      </c>
      <c r="E58868" t="s">
        <v>38881</v>
      </c>
      <c r="F58868">
        <v>1216720</v>
      </c>
    </row>
    <row r="58869" spans="1:6" x14ac:dyDescent="0.25">
      <c r="A58869" t="s">
        <v>334926</v>
      </c>
      <c r="B58869" t="s">
        <v>334927</v>
      </c>
      <c r="C58869" t="s">
        <v>228873</v>
      </c>
      <c r="E58869" t="s">
        <v>141692</v>
      </c>
      <c r="F58869">
        <v>477417</v>
      </c>
    </row>
    <row r="58870" spans="1:6" x14ac:dyDescent="0.25">
      <c r="A58870" t="s">
        <v>334928</v>
      </c>
      <c r="B58870" t="s">
        <v>334929</v>
      </c>
      <c r="C58870" t="s">
        <v>228880</v>
      </c>
      <c r="E58870" s="1">
        <v>40089</v>
      </c>
      <c r="F58870">
        <v>844994</v>
      </c>
    </row>
    <row r="58871" spans="1:6" x14ac:dyDescent="0.25">
      <c r="A58871" t="s">
        <v>334930</v>
      </c>
      <c r="B58871" t="s">
        <v>334931</v>
      </c>
      <c r="C58871" t="s">
        <v>228880</v>
      </c>
      <c r="E58871" t="s">
        <v>44023</v>
      </c>
      <c r="F58871">
        <v>150000</v>
      </c>
    </row>
    <row r="58872" spans="1:6" x14ac:dyDescent="0.25">
      <c r="A58872" t="s">
        <v>334932</v>
      </c>
      <c r="B58872" t="s">
        <v>334933</v>
      </c>
      <c r="C58872" t="s">
        <v>228909</v>
      </c>
      <c r="E58872" t="s">
        <v>39546</v>
      </c>
      <c r="F58872">
        <v>0</v>
      </c>
    </row>
    <row r="58873" spans="1:6" x14ac:dyDescent="0.25">
      <c r="A58873" t="s">
        <v>334934</v>
      </c>
      <c r="B58873" t="s">
        <v>334935</v>
      </c>
      <c r="C58873" t="s">
        <v>228927</v>
      </c>
      <c r="E58873" s="1">
        <v>41767</v>
      </c>
      <c r="F58873">
        <v>402684563</v>
      </c>
    </row>
    <row r="58874" spans="1:6" x14ac:dyDescent="0.25">
      <c r="A58874" t="s">
        <v>334936</v>
      </c>
      <c r="B58874" t="s">
        <v>334937</v>
      </c>
      <c r="C58874" t="s">
        <v>228873</v>
      </c>
      <c r="E58874" s="1">
        <v>36623</v>
      </c>
      <c r="F58874">
        <v>4500000</v>
      </c>
    </row>
    <row r="58875" spans="1:6" x14ac:dyDescent="0.25">
      <c r="A58875" t="s">
        <v>334938</v>
      </c>
      <c r="B58875" t="s">
        <v>334939</v>
      </c>
      <c r="C58875" t="s">
        <v>228873</v>
      </c>
      <c r="E58875" t="s">
        <v>316564</v>
      </c>
      <c r="F58875">
        <v>1500000</v>
      </c>
    </row>
    <row r="58876" spans="1:6" x14ac:dyDescent="0.25">
      <c r="A58876" t="s">
        <v>334936</v>
      </c>
      <c r="B58876" t="s">
        <v>334940</v>
      </c>
      <c r="C58876" t="s">
        <v>228873</v>
      </c>
      <c r="D58876" t="s">
        <v>229145</v>
      </c>
      <c r="E58876" s="1">
        <v>38718</v>
      </c>
      <c r="F58876">
        <v>2000000</v>
      </c>
    </row>
    <row r="58877" spans="1:6" x14ac:dyDescent="0.25">
      <c r="A58877" t="s">
        <v>334941</v>
      </c>
      <c r="B58877" t="s">
        <v>334942</v>
      </c>
      <c r="C58877" t="s">
        <v>228909</v>
      </c>
      <c r="E58877" s="1">
        <v>40697</v>
      </c>
    </row>
    <row r="58878" spans="1:6" x14ac:dyDescent="0.25">
      <c r="A58878" t="s">
        <v>334943</v>
      </c>
      <c r="B58878" t="s">
        <v>334944</v>
      </c>
      <c r="C58878" t="s">
        <v>228889</v>
      </c>
      <c r="E58878" t="s">
        <v>4668</v>
      </c>
    </row>
    <row r="58879" spans="1:6" x14ac:dyDescent="0.25">
      <c r="A58879" t="s">
        <v>334945</v>
      </c>
      <c r="B58879" t="s">
        <v>334946</v>
      </c>
      <c r="C58879" t="s">
        <v>228880</v>
      </c>
      <c r="E58879" t="s">
        <v>28322</v>
      </c>
      <c r="F58879">
        <v>1450000</v>
      </c>
    </row>
    <row r="58880" spans="1:6" x14ac:dyDescent="0.25">
      <c r="A58880" t="s">
        <v>334947</v>
      </c>
      <c r="B58880" t="s">
        <v>334948</v>
      </c>
      <c r="C58880" t="s">
        <v>228880</v>
      </c>
      <c r="E58880" s="1">
        <v>41040</v>
      </c>
      <c r="F58880">
        <v>1600000</v>
      </c>
    </row>
    <row r="58881" spans="1:6" x14ac:dyDescent="0.25">
      <c r="A58881" t="s">
        <v>334945</v>
      </c>
      <c r="B58881" t="s">
        <v>334949</v>
      </c>
      <c r="C58881" t="s">
        <v>228873</v>
      </c>
      <c r="D58881" t="s">
        <v>228877</v>
      </c>
      <c r="E58881" t="s">
        <v>12435</v>
      </c>
      <c r="F58881">
        <v>5250000</v>
      </c>
    </row>
    <row r="58882" spans="1:6" x14ac:dyDescent="0.25">
      <c r="A58882" t="s">
        <v>334950</v>
      </c>
      <c r="B58882" t="s">
        <v>334951</v>
      </c>
      <c r="C58882" t="s">
        <v>228873</v>
      </c>
      <c r="E58882" t="s">
        <v>134260</v>
      </c>
      <c r="F58882">
        <v>6000000</v>
      </c>
    </row>
    <row r="58883" spans="1:6" x14ac:dyDescent="0.25">
      <c r="A58883" t="s">
        <v>334952</v>
      </c>
      <c r="B58883" t="s">
        <v>334953</v>
      </c>
      <c r="C58883" t="s">
        <v>228880</v>
      </c>
      <c r="E58883" s="1">
        <v>40181</v>
      </c>
      <c r="F58883">
        <v>20000</v>
      </c>
    </row>
    <row r="58884" spans="1:6" x14ac:dyDescent="0.25">
      <c r="A58884" t="s">
        <v>334954</v>
      </c>
      <c r="B58884" t="s">
        <v>334955</v>
      </c>
      <c r="C58884" t="s">
        <v>228873</v>
      </c>
      <c r="E58884" s="1">
        <v>41945</v>
      </c>
      <c r="F58884">
        <v>10000000</v>
      </c>
    </row>
    <row r="58885" spans="1:6" x14ac:dyDescent="0.25">
      <c r="A58885" t="s">
        <v>334956</v>
      </c>
      <c r="B58885" t="s">
        <v>334957</v>
      </c>
      <c r="C58885" t="s">
        <v>228880</v>
      </c>
      <c r="E58885" s="1">
        <v>42007</v>
      </c>
    </row>
    <row r="58886" spans="1:6" x14ac:dyDescent="0.25">
      <c r="A58886" t="s">
        <v>334958</v>
      </c>
      <c r="B58886" t="s">
        <v>334959</v>
      </c>
      <c r="C58886" t="s">
        <v>228880</v>
      </c>
      <c r="E58886" s="1">
        <v>39083</v>
      </c>
      <c r="F58886">
        <v>300000</v>
      </c>
    </row>
    <row r="58887" spans="1:6" x14ac:dyDescent="0.25">
      <c r="A58887" t="s">
        <v>334960</v>
      </c>
      <c r="B58887" t="s">
        <v>334961</v>
      </c>
      <c r="C58887" t="s">
        <v>228880</v>
      </c>
      <c r="E58887" t="s">
        <v>120121</v>
      </c>
      <c r="F58887">
        <v>900000</v>
      </c>
    </row>
    <row r="58888" spans="1:6" x14ac:dyDescent="0.25">
      <c r="A58888" t="s">
        <v>334962</v>
      </c>
      <c r="B58888" t="s">
        <v>334963</v>
      </c>
      <c r="C58888" t="s">
        <v>228880</v>
      </c>
      <c r="E58888" t="s">
        <v>27298</v>
      </c>
    </row>
    <row r="58889" spans="1:6" x14ac:dyDescent="0.25">
      <c r="A58889" t="s">
        <v>334960</v>
      </c>
      <c r="B58889" t="s">
        <v>334964</v>
      </c>
      <c r="C58889" t="s">
        <v>228873</v>
      </c>
      <c r="D58889" t="s">
        <v>228877</v>
      </c>
      <c r="E58889" t="s">
        <v>45818</v>
      </c>
      <c r="F58889">
        <v>6100000</v>
      </c>
    </row>
    <row r="58890" spans="1:6" x14ac:dyDescent="0.25">
      <c r="A58890" t="s">
        <v>334965</v>
      </c>
      <c r="B58890" t="s">
        <v>334966</v>
      </c>
      <c r="C58890" t="s">
        <v>228880</v>
      </c>
      <c r="E58890" t="s">
        <v>102200</v>
      </c>
    </row>
    <row r="58891" spans="1:6" x14ac:dyDescent="0.25">
      <c r="A58891" t="s">
        <v>334967</v>
      </c>
      <c r="B58891" t="s">
        <v>334968</v>
      </c>
      <c r="C58891" t="s">
        <v>228919</v>
      </c>
      <c r="E58891" t="s">
        <v>24998</v>
      </c>
    </row>
    <row r="58892" spans="1:6" x14ac:dyDescent="0.25">
      <c r="A58892" t="s">
        <v>334969</v>
      </c>
      <c r="B58892" t="s">
        <v>334970</v>
      </c>
      <c r="C58892" t="s">
        <v>228873</v>
      </c>
      <c r="E58892" t="s">
        <v>243395</v>
      </c>
      <c r="F58892">
        <v>20000000</v>
      </c>
    </row>
    <row r="58893" spans="1:6" x14ac:dyDescent="0.25">
      <c r="A58893" t="s">
        <v>334971</v>
      </c>
      <c r="B58893" t="s">
        <v>334972</v>
      </c>
      <c r="C58893" t="s">
        <v>228873</v>
      </c>
      <c r="D58893" t="s">
        <v>228977</v>
      </c>
      <c r="E58893" s="1">
        <v>39029</v>
      </c>
      <c r="F58893">
        <v>13000000</v>
      </c>
    </row>
    <row r="58894" spans="1:6" x14ac:dyDescent="0.25">
      <c r="A58894" t="s">
        <v>334973</v>
      </c>
      <c r="B58894" t="s">
        <v>334974</v>
      </c>
      <c r="C58894" t="s">
        <v>228873</v>
      </c>
      <c r="D58894" t="s">
        <v>228874</v>
      </c>
      <c r="E58894" t="s">
        <v>105585</v>
      </c>
      <c r="F58894">
        <v>10200000</v>
      </c>
    </row>
    <row r="58895" spans="1:6" x14ac:dyDescent="0.25">
      <c r="A58895" t="s">
        <v>334975</v>
      </c>
      <c r="B58895" t="s">
        <v>334976</v>
      </c>
      <c r="C58895" t="s">
        <v>228873</v>
      </c>
      <c r="E58895" s="1">
        <v>41401</v>
      </c>
      <c r="F58895">
        <v>3999999</v>
      </c>
    </row>
    <row r="58896" spans="1:6" x14ac:dyDescent="0.25">
      <c r="A58896" t="s">
        <v>334977</v>
      </c>
      <c r="B58896" t="s">
        <v>334978</v>
      </c>
      <c r="C58896" t="s">
        <v>228873</v>
      </c>
      <c r="E58896" t="s">
        <v>54680</v>
      </c>
      <c r="F58896">
        <v>3700000</v>
      </c>
    </row>
    <row r="58897" spans="1:6" x14ac:dyDescent="0.25">
      <c r="A58897" t="s">
        <v>334979</v>
      </c>
      <c r="B58897" t="s">
        <v>334980</v>
      </c>
      <c r="C58897" t="s">
        <v>228873</v>
      </c>
      <c r="E58897" s="1">
        <v>40240</v>
      </c>
      <c r="F58897">
        <v>2547500</v>
      </c>
    </row>
    <row r="58898" spans="1:6" x14ac:dyDescent="0.25">
      <c r="A58898" t="s">
        <v>334981</v>
      </c>
      <c r="B58898" t="s">
        <v>334982</v>
      </c>
      <c r="C58898" t="s">
        <v>228880</v>
      </c>
      <c r="E58898" s="1">
        <v>41092</v>
      </c>
      <c r="F58898">
        <v>300000</v>
      </c>
    </row>
    <row r="58899" spans="1:6" x14ac:dyDescent="0.25">
      <c r="A58899" t="s">
        <v>334983</v>
      </c>
      <c r="B58899" t="s">
        <v>334984</v>
      </c>
      <c r="C58899" t="s">
        <v>228873</v>
      </c>
      <c r="E58899" t="s">
        <v>91388</v>
      </c>
      <c r="F58899">
        <v>2000000</v>
      </c>
    </row>
    <row r="58900" spans="1:6" x14ac:dyDescent="0.25">
      <c r="A58900" t="s">
        <v>334985</v>
      </c>
      <c r="B58900" t="s">
        <v>334986</v>
      </c>
      <c r="C58900" t="s">
        <v>228927</v>
      </c>
      <c r="E58900" s="1">
        <v>39571</v>
      </c>
      <c r="F58900">
        <v>2000000</v>
      </c>
    </row>
    <row r="58901" spans="1:6" x14ac:dyDescent="0.25">
      <c r="A58901" t="s">
        <v>334987</v>
      </c>
      <c r="B58901" t="s">
        <v>334988</v>
      </c>
      <c r="C58901" t="s">
        <v>228873</v>
      </c>
      <c r="D58901" t="s">
        <v>228874</v>
      </c>
      <c r="E58901" s="1">
        <v>38361</v>
      </c>
      <c r="F58901">
        <v>12000000</v>
      </c>
    </row>
    <row r="58902" spans="1:6" x14ac:dyDescent="0.25">
      <c r="A58902" t="s">
        <v>334985</v>
      </c>
      <c r="B58902" t="s">
        <v>334989</v>
      </c>
      <c r="C58902" t="s">
        <v>228873</v>
      </c>
      <c r="D58902" t="s">
        <v>228977</v>
      </c>
      <c r="E58902" s="1">
        <v>39510</v>
      </c>
      <c r="F58902">
        <v>5500000</v>
      </c>
    </row>
    <row r="58903" spans="1:6" x14ac:dyDescent="0.25">
      <c r="A58903" t="s">
        <v>334987</v>
      </c>
      <c r="B58903" t="s">
        <v>334990</v>
      </c>
      <c r="C58903" t="s">
        <v>228873</v>
      </c>
      <c r="D58903" t="s">
        <v>228877</v>
      </c>
      <c r="E58903" s="1">
        <v>37996</v>
      </c>
      <c r="F58903">
        <v>4600000</v>
      </c>
    </row>
    <row r="58904" spans="1:6" x14ac:dyDescent="0.25">
      <c r="A58904" t="s">
        <v>334991</v>
      </c>
      <c r="B58904" t="s">
        <v>334992</v>
      </c>
      <c r="C58904" t="s">
        <v>228873</v>
      </c>
      <c r="D58904" t="s">
        <v>228877</v>
      </c>
      <c r="E58904" t="s">
        <v>16934</v>
      </c>
      <c r="F58904">
        <v>5000000</v>
      </c>
    </row>
    <row r="58905" spans="1:6" x14ac:dyDescent="0.25">
      <c r="A58905" t="s">
        <v>334993</v>
      </c>
      <c r="B58905" t="s">
        <v>334994</v>
      </c>
      <c r="C58905" t="s">
        <v>228873</v>
      </c>
      <c r="E58905" s="1">
        <v>39449</v>
      </c>
      <c r="F58905">
        <v>47000</v>
      </c>
    </row>
    <row r="58906" spans="1:6" x14ac:dyDescent="0.25">
      <c r="A58906" t="s">
        <v>334995</v>
      </c>
      <c r="B58906" t="s">
        <v>334996</v>
      </c>
      <c r="C58906" t="s">
        <v>228880</v>
      </c>
      <c r="E58906" t="s">
        <v>8104</v>
      </c>
      <c r="F58906">
        <v>30000</v>
      </c>
    </row>
    <row r="58907" spans="1:6" x14ac:dyDescent="0.25">
      <c r="A58907" t="s">
        <v>334997</v>
      </c>
      <c r="B58907" t="s">
        <v>334998</v>
      </c>
      <c r="C58907" t="s">
        <v>228880</v>
      </c>
      <c r="E58907" t="s">
        <v>24501</v>
      </c>
      <c r="F58907">
        <v>100000</v>
      </c>
    </row>
    <row r="58908" spans="1:6" x14ac:dyDescent="0.25">
      <c r="A58908" t="s">
        <v>334999</v>
      </c>
      <c r="B58908" t="s">
        <v>335000</v>
      </c>
      <c r="C58908" t="s">
        <v>228873</v>
      </c>
      <c r="E58908" t="s">
        <v>26355</v>
      </c>
      <c r="F58908">
        <v>6000000</v>
      </c>
    </row>
    <row r="58909" spans="1:6" x14ac:dyDescent="0.25">
      <c r="A58909" t="s">
        <v>335001</v>
      </c>
      <c r="B58909" t="s">
        <v>335002</v>
      </c>
      <c r="C58909" t="s">
        <v>228873</v>
      </c>
      <c r="E58909" t="s">
        <v>50062</v>
      </c>
      <c r="F58909">
        <v>9000000</v>
      </c>
    </row>
    <row r="58910" spans="1:6" x14ac:dyDescent="0.25">
      <c r="A58910" t="s">
        <v>335003</v>
      </c>
      <c r="B58910" t="s">
        <v>335004</v>
      </c>
      <c r="C58910" t="s">
        <v>228880</v>
      </c>
      <c r="E58910" s="1">
        <v>41399</v>
      </c>
      <c r="F58910">
        <v>1000000</v>
      </c>
    </row>
    <row r="58911" spans="1:6" x14ac:dyDescent="0.25">
      <c r="A58911" t="s">
        <v>335005</v>
      </c>
      <c r="B58911" t="s">
        <v>335006</v>
      </c>
      <c r="C58911" t="s">
        <v>228880</v>
      </c>
      <c r="E58911" t="s">
        <v>164781</v>
      </c>
    </row>
    <row r="58912" spans="1:6" x14ac:dyDescent="0.25">
      <c r="A58912" t="s">
        <v>335003</v>
      </c>
      <c r="B58912" t="s">
        <v>335007</v>
      </c>
      <c r="C58912" t="s">
        <v>228880</v>
      </c>
      <c r="E58912" t="s">
        <v>12515</v>
      </c>
      <c r="F58912">
        <v>2000000</v>
      </c>
    </row>
    <row r="58913" spans="1:6" x14ac:dyDescent="0.25">
      <c r="A58913" t="s">
        <v>335005</v>
      </c>
      <c r="B58913" t="s">
        <v>335008</v>
      </c>
      <c r="C58913" t="s">
        <v>228943</v>
      </c>
      <c r="E58913" s="1">
        <v>40554</v>
      </c>
    </row>
    <row r="58914" spans="1:6" x14ac:dyDescent="0.25">
      <c r="A58914" t="s">
        <v>335009</v>
      </c>
      <c r="B58914" t="s">
        <v>335010</v>
      </c>
      <c r="C58914" t="s">
        <v>228880</v>
      </c>
      <c r="E58914" s="1">
        <v>41587</v>
      </c>
      <c r="F58914">
        <v>50000</v>
      </c>
    </row>
    <row r="58915" spans="1:6" x14ac:dyDescent="0.25">
      <c r="A58915" t="s">
        <v>335011</v>
      </c>
      <c r="B58915" t="s">
        <v>335012</v>
      </c>
      <c r="C58915" t="s">
        <v>228873</v>
      </c>
      <c r="D58915" t="s">
        <v>228874</v>
      </c>
      <c r="E58915" s="1">
        <v>39856</v>
      </c>
    </row>
    <row r="58916" spans="1:6" x14ac:dyDescent="0.25">
      <c r="A58916" t="s">
        <v>335013</v>
      </c>
      <c r="B58916" t="s">
        <v>335014</v>
      </c>
      <c r="C58916" t="s">
        <v>229733</v>
      </c>
      <c r="E58916" s="1">
        <v>42248</v>
      </c>
      <c r="F58916">
        <v>15000000</v>
      </c>
    </row>
    <row r="58917" spans="1:6" x14ac:dyDescent="0.25">
      <c r="A58917" t="s">
        <v>335015</v>
      </c>
      <c r="B58917" t="s">
        <v>335016</v>
      </c>
      <c r="C58917" t="s">
        <v>228873</v>
      </c>
      <c r="E58917" t="s">
        <v>6521</v>
      </c>
      <c r="F58917">
        <v>529000</v>
      </c>
    </row>
    <row r="58918" spans="1:6" x14ac:dyDescent="0.25">
      <c r="A58918" t="s">
        <v>335017</v>
      </c>
      <c r="B58918" t="s">
        <v>335018</v>
      </c>
      <c r="C58918" t="s">
        <v>229045</v>
      </c>
      <c r="E58918" s="1">
        <v>41914</v>
      </c>
      <c r="F58918">
        <v>152763</v>
      </c>
    </row>
    <row r="58919" spans="1:6" x14ac:dyDescent="0.25">
      <c r="A58919" t="s">
        <v>335019</v>
      </c>
      <c r="B58919" t="s">
        <v>335020</v>
      </c>
      <c r="C58919" t="s">
        <v>228927</v>
      </c>
      <c r="E58919" t="s">
        <v>149632</v>
      </c>
      <c r="F58919">
        <v>40000000</v>
      </c>
    </row>
    <row r="58920" spans="1:6" x14ac:dyDescent="0.25">
      <c r="A58920" t="s">
        <v>335021</v>
      </c>
      <c r="B58920" t="s">
        <v>335022</v>
      </c>
      <c r="C58920" t="s">
        <v>228927</v>
      </c>
      <c r="E58920" s="1">
        <v>41281</v>
      </c>
      <c r="F58920">
        <v>160000000</v>
      </c>
    </row>
    <row r="58921" spans="1:6" x14ac:dyDescent="0.25">
      <c r="A58921" t="s">
        <v>335023</v>
      </c>
      <c r="B58921" t="s">
        <v>335024</v>
      </c>
      <c r="C58921" t="s">
        <v>228889</v>
      </c>
      <c r="E58921" s="1">
        <v>41275</v>
      </c>
    </row>
    <row r="58922" spans="1:6" x14ac:dyDescent="0.25">
      <c r="A58922" t="s">
        <v>335025</v>
      </c>
      <c r="B58922" t="s">
        <v>335026</v>
      </c>
      <c r="C58922" t="s">
        <v>228873</v>
      </c>
      <c r="E58922" t="s">
        <v>227800</v>
      </c>
      <c r="F58922">
        <v>5303380</v>
      </c>
    </row>
    <row r="58923" spans="1:6" x14ac:dyDescent="0.25">
      <c r="A58923" t="s">
        <v>335027</v>
      </c>
      <c r="B58923" t="s">
        <v>335028</v>
      </c>
      <c r="C58923" t="s">
        <v>228943</v>
      </c>
      <c r="E58923" s="1">
        <v>40551</v>
      </c>
      <c r="F58923">
        <v>500000</v>
      </c>
    </row>
    <row r="58924" spans="1:6" x14ac:dyDescent="0.25">
      <c r="A58924" t="s">
        <v>335029</v>
      </c>
      <c r="B58924" t="s">
        <v>335030</v>
      </c>
      <c r="C58924" t="s">
        <v>228873</v>
      </c>
      <c r="E58924" s="1">
        <v>40943</v>
      </c>
      <c r="F58924">
        <v>44000000</v>
      </c>
    </row>
    <row r="58925" spans="1:6" x14ac:dyDescent="0.25">
      <c r="A58925" t="s">
        <v>335031</v>
      </c>
      <c r="B58925" t="s">
        <v>335032</v>
      </c>
      <c r="C58925" t="s">
        <v>228919</v>
      </c>
      <c r="E58925" s="1">
        <v>41064</v>
      </c>
      <c r="F58925">
        <v>43988326</v>
      </c>
    </row>
    <row r="58926" spans="1:6" x14ac:dyDescent="0.25">
      <c r="A58926" t="s">
        <v>335029</v>
      </c>
      <c r="B58926" t="s">
        <v>335033</v>
      </c>
      <c r="C58926" t="s">
        <v>228873</v>
      </c>
      <c r="E58926" s="1">
        <v>40634</v>
      </c>
      <c r="F58926">
        <v>3215715</v>
      </c>
    </row>
    <row r="58927" spans="1:6" x14ac:dyDescent="0.25">
      <c r="A58927" t="s">
        <v>335034</v>
      </c>
      <c r="B58927" t="s">
        <v>335035</v>
      </c>
      <c r="C58927" t="s">
        <v>228889</v>
      </c>
      <c r="E58927" t="s">
        <v>104931</v>
      </c>
    </row>
    <row r="58928" spans="1:6" x14ac:dyDescent="0.25">
      <c r="A58928" t="s">
        <v>335036</v>
      </c>
      <c r="B58928" t="s">
        <v>335037</v>
      </c>
      <c r="C58928" t="s">
        <v>229045</v>
      </c>
      <c r="E58928" s="1">
        <v>41275</v>
      </c>
      <c r="F58928">
        <v>1000000</v>
      </c>
    </row>
    <row r="58929" spans="1:6" x14ac:dyDescent="0.25">
      <c r="A58929" t="s">
        <v>335038</v>
      </c>
      <c r="B58929" t="s">
        <v>335039</v>
      </c>
      <c r="C58929" t="s">
        <v>228873</v>
      </c>
      <c r="D58929" t="s">
        <v>228874</v>
      </c>
      <c r="E58929" t="s">
        <v>173643</v>
      </c>
      <c r="F58929">
        <v>12500000</v>
      </c>
    </row>
    <row r="58930" spans="1:6" x14ac:dyDescent="0.25">
      <c r="A58930" t="s">
        <v>335040</v>
      </c>
      <c r="B58930" t="s">
        <v>335041</v>
      </c>
      <c r="C58930" t="s">
        <v>228873</v>
      </c>
      <c r="D58930" t="s">
        <v>229145</v>
      </c>
      <c r="E58930" t="s">
        <v>6698</v>
      </c>
      <c r="F58930">
        <v>7499999</v>
      </c>
    </row>
    <row r="58931" spans="1:6" x14ac:dyDescent="0.25">
      <c r="A58931" t="s">
        <v>335038</v>
      </c>
      <c r="B58931" t="s">
        <v>335042</v>
      </c>
      <c r="C58931" t="s">
        <v>228919</v>
      </c>
      <c r="E58931" t="s">
        <v>71528</v>
      </c>
      <c r="F58931">
        <v>17394855</v>
      </c>
    </row>
    <row r="58932" spans="1:6" x14ac:dyDescent="0.25">
      <c r="A58932" t="s">
        <v>335040</v>
      </c>
      <c r="B58932" t="s">
        <v>335043</v>
      </c>
      <c r="C58932" t="s">
        <v>228873</v>
      </c>
      <c r="D58932" t="s">
        <v>228977</v>
      </c>
      <c r="E58932" s="1">
        <v>39908</v>
      </c>
      <c r="F58932">
        <v>7600000</v>
      </c>
    </row>
    <row r="58933" spans="1:6" x14ac:dyDescent="0.25">
      <c r="A58933" t="s">
        <v>335038</v>
      </c>
      <c r="B58933" t="s">
        <v>335044</v>
      </c>
      <c r="C58933" t="s">
        <v>228873</v>
      </c>
      <c r="E58933" s="1">
        <v>40821</v>
      </c>
      <c r="F58933">
        <v>7000000</v>
      </c>
    </row>
    <row r="58934" spans="1:6" x14ac:dyDescent="0.25">
      <c r="A58934" t="s">
        <v>335040</v>
      </c>
      <c r="B58934" t="s">
        <v>335045</v>
      </c>
      <c r="C58934" t="s">
        <v>228873</v>
      </c>
      <c r="E58934" s="1">
        <v>39636</v>
      </c>
      <c r="F58934">
        <v>5800000</v>
      </c>
    </row>
    <row r="58935" spans="1:6" x14ac:dyDescent="0.25">
      <c r="A58935" t="s">
        <v>335046</v>
      </c>
      <c r="B58935" t="s">
        <v>335047</v>
      </c>
      <c r="C58935" t="s">
        <v>228873</v>
      </c>
      <c r="E58935" s="1">
        <v>37231</v>
      </c>
    </row>
    <row r="58936" spans="1:6" x14ac:dyDescent="0.25">
      <c r="A58936" t="s">
        <v>335048</v>
      </c>
      <c r="B58936" t="s">
        <v>335049</v>
      </c>
      <c r="C58936" t="s">
        <v>228873</v>
      </c>
      <c r="E58936" t="s">
        <v>151514</v>
      </c>
    </row>
    <row r="58937" spans="1:6" x14ac:dyDescent="0.25">
      <c r="A58937" t="s">
        <v>335050</v>
      </c>
      <c r="B58937" t="s">
        <v>335051</v>
      </c>
      <c r="C58937" t="s">
        <v>228873</v>
      </c>
      <c r="E58937" s="1">
        <v>41400</v>
      </c>
      <c r="F58937">
        <v>4509112</v>
      </c>
    </row>
    <row r="58938" spans="1:6" x14ac:dyDescent="0.25">
      <c r="A58938" t="s">
        <v>335048</v>
      </c>
      <c r="B58938" t="s">
        <v>335052</v>
      </c>
      <c r="C58938" t="s">
        <v>228873</v>
      </c>
      <c r="E58938" t="s">
        <v>168852</v>
      </c>
      <c r="F58938">
        <v>2985868</v>
      </c>
    </row>
    <row r="58939" spans="1:6" x14ac:dyDescent="0.25">
      <c r="A58939" t="s">
        <v>335053</v>
      </c>
      <c r="B58939" t="s">
        <v>335054</v>
      </c>
      <c r="C58939" t="s">
        <v>228873</v>
      </c>
      <c r="D58939" t="s">
        <v>229145</v>
      </c>
      <c r="E58939" s="1">
        <v>42096</v>
      </c>
      <c r="F58939">
        <v>60000000</v>
      </c>
    </row>
    <row r="58940" spans="1:6" x14ac:dyDescent="0.25">
      <c r="A58940" t="s">
        <v>335055</v>
      </c>
      <c r="B58940" t="s">
        <v>335056</v>
      </c>
      <c r="C58940" t="s">
        <v>228919</v>
      </c>
      <c r="E58940" t="s">
        <v>230834</v>
      </c>
    </row>
    <row r="58941" spans="1:6" x14ac:dyDescent="0.25">
      <c r="A58941" t="s">
        <v>335057</v>
      </c>
      <c r="B58941" t="s">
        <v>335058</v>
      </c>
      <c r="C58941" t="s">
        <v>228873</v>
      </c>
      <c r="D58941" t="s">
        <v>228877</v>
      </c>
      <c r="E58941" s="1">
        <v>39085</v>
      </c>
      <c r="F58941">
        <v>5700000</v>
      </c>
    </row>
    <row r="58942" spans="1:6" x14ac:dyDescent="0.25">
      <c r="A58942" t="s">
        <v>335055</v>
      </c>
      <c r="B58942" t="s">
        <v>335059</v>
      </c>
      <c r="C58942" t="s">
        <v>228873</v>
      </c>
      <c r="D58942" t="s">
        <v>228874</v>
      </c>
      <c r="E58942" s="1">
        <v>40068</v>
      </c>
      <c r="F58942">
        <v>15000000</v>
      </c>
    </row>
    <row r="58943" spans="1:6" x14ac:dyDescent="0.25">
      <c r="A58943" t="s">
        <v>335057</v>
      </c>
      <c r="B58943" t="s">
        <v>335060</v>
      </c>
      <c r="C58943" t="s">
        <v>228873</v>
      </c>
      <c r="D58943" t="s">
        <v>229145</v>
      </c>
      <c r="E58943" s="1">
        <v>41275</v>
      </c>
      <c r="F58943">
        <v>4000000</v>
      </c>
    </row>
    <row r="58944" spans="1:6" x14ac:dyDescent="0.25">
      <c r="A58944" t="s">
        <v>335055</v>
      </c>
      <c r="B58944" t="s">
        <v>335061</v>
      </c>
      <c r="C58944" t="s">
        <v>228873</v>
      </c>
      <c r="D58944" t="s">
        <v>228977</v>
      </c>
      <c r="E58944" t="s">
        <v>22689</v>
      </c>
      <c r="F58944">
        <v>15000000</v>
      </c>
    </row>
    <row r="58945" spans="1:6" x14ac:dyDescent="0.25">
      <c r="A58945" t="s">
        <v>335057</v>
      </c>
      <c r="B58945" t="s">
        <v>335062</v>
      </c>
      <c r="C58945" t="s">
        <v>228873</v>
      </c>
      <c r="D58945" t="s">
        <v>228874</v>
      </c>
      <c r="E58945" t="s">
        <v>42504</v>
      </c>
      <c r="F58945">
        <v>15000000</v>
      </c>
    </row>
    <row r="58946" spans="1:6" x14ac:dyDescent="0.25">
      <c r="A58946" t="s">
        <v>335055</v>
      </c>
      <c r="B58946" t="s">
        <v>335063</v>
      </c>
      <c r="C58946" t="s">
        <v>228873</v>
      </c>
      <c r="E58946" t="s">
        <v>164054</v>
      </c>
      <c r="F58946">
        <v>2000000</v>
      </c>
    </row>
    <row r="58947" spans="1:6" x14ac:dyDescent="0.25">
      <c r="A58947" t="s">
        <v>335064</v>
      </c>
      <c r="B58947" t="s">
        <v>335065</v>
      </c>
      <c r="C58947" t="s">
        <v>228889</v>
      </c>
      <c r="E58947" s="1">
        <v>40366</v>
      </c>
      <c r="F58947">
        <v>4531914</v>
      </c>
    </row>
    <row r="58948" spans="1:6" x14ac:dyDescent="0.25">
      <c r="A58948" t="s">
        <v>335066</v>
      </c>
      <c r="B58948" t="s">
        <v>335067</v>
      </c>
      <c r="C58948" t="s">
        <v>228880</v>
      </c>
      <c r="E58948" s="1">
        <v>41284</v>
      </c>
      <c r="F58948">
        <v>25000</v>
      </c>
    </row>
    <row r="58949" spans="1:6" x14ac:dyDescent="0.25">
      <c r="A58949" t="s">
        <v>335068</v>
      </c>
      <c r="B58949" t="s">
        <v>335069</v>
      </c>
      <c r="C58949" t="s">
        <v>228873</v>
      </c>
      <c r="E58949" t="s">
        <v>1240</v>
      </c>
      <c r="F58949">
        <v>12500000</v>
      </c>
    </row>
    <row r="58950" spans="1:6" x14ac:dyDescent="0.25">
      <c r="A58950" t="s">
        <v>335070</v>
      </c>
      <c r="B58950" t="s">
        <v>335071</v>
      </c>
      <c r="C58950" t="s">
        <v>228873</v>
      </c>
      <c r="E58950" s="1">
        <v>42069</v>
      </c>
      <c r="F58950">
        <v>9700000</v>
      </c>
    </row>
    <row r="58951" spans="1:6" x14ac:dyDescent="0.25">
      <c r="A58951" t="s">
        <v>335072</v>
      </c>
      <c r="B58951" t="s">
        <v>335073</v>
      </c>
      <c r="C58951" t="s">
        <v>228880</v>
      </c>
      <c r="E58951" s="1">
        <v>40919</v>
      </c>
      <c r="F58951">
        <v>600000</v>
      </c>
    </row>
    <row r="58952" spans="1:6" x14ac:dyDescent="0.25">
      <c r="A58952" t="s">
        <v>335074</v>
      </c>
      <c r="B58952" t="s">
        <v>335075</v>
      </c>
      <c r="C58952" t="s">
        <v>228880</v>
      </c>
      <c r="E58952" t="s">
        <v>18439</v>
      </c>
      <c r="F58952">
        <v>20000</v>
      </c>
    </row>
    <row r="58953" spans="1:6" x14ac:dyDescent="0.25">
      <c r="A58953" t="s">
        <v>335076</v>
      </c>
      <c r="B58953" t="s">
        <v>335077</v>
      </c>
      <c r="C58953" t="s">
        <v>228880</v>
      </c>
      <c r="E58953" s="1">
        <v>41552</v>
      </c>
    </row>
    <row r="58954" spans="1:6" x14ac:dyDescent="0.25">
      <c r="A58954" t="s">
        <v>335078</v>
      </c>
      <c r="B58954" t="s">
        <v>335079</v>
      </c>
      <c r="C58954" t="s">
        <v>228880</v>
      </c>
      <c r="E58954" t="s">
        <v>7131</v>
      </c>
    </row>
    <row r="58955" spans="1:6" x14ac:dyDescent="0.25">
      <c r="A58955" t="s">
        <v>335080</v>
      </c>
      <c r="B58955" t="s">
        <v>335081</v>
      </c>
      <c r="C58955" t="s">
        <v>228880</v>
      </c>
      <c r="E58955" s="1">
        <v>39814</v>
      </c>
    </row>
    <row r="58956" spans="1:6" x14ac:dyDescent="0.25">
      <c r="A58956" t="s">
        <v>335082</v>
      </c>
      <c r="B58956" t="s">
        <v>335083</v>
      </c>
      <c r="C58956" t="s">
        <v>228880</v>
      </c>
      <c r="E58956" s="1">
        <v>41283</v>
      </c>
      <c r="F58956">
        <v>310000</v>
      </c>
    </row>
    <row r="58957" spans="1:6" x14ac:dyDescent="0.25">
      <c r="A58957" t="s">
        <v>335084</v>
      </c>
      <c r="B58957" t="s">
        <v>335085</v>
      </c>
      <c r="C58957" t="s">
        <v>228873</v>
      </c>
      <c r="E58957" s="1">
        <v>41646</v>
      </c>
      <c r="F58957">
        <v>966115</v>
      </c>
    </row>
    <row r="58958" spans="1:6" x14ac:dyDescent="0.25">
      <c r="A58958" t="s">
        <v>335086</v>
      </c>
      <c r="B58958" t="s">
        <v>335087</v>
      </c>
      <c r="C58958" t="s">
        <v>228873</v>
      </c>
      <c r="D58958" t="s">
        <v>228877</v>
      </c>
      <c r="E58958" t="s">
        <v>79337</v>
      </c>
      <c r="F58958">
        <v>1300000</v>
      </c>
    </row>
    <row r="58959" spans="1:6" x14ac:dyDescent="0.25">
      <c r="A58959" t="s">
        <v>335088</v>
      </c>
      <c r="B58959" t="s">
        <v>335089</v>
      </c>
      <c r="C58959" t="s">
        <v>228943</v>
      </c>
      <c r="E58959" s="1">
        <v>40188</v>
      </c>
      <c r="F58959">
        <v>200000</v>
      </c>
    </row>
    <row r="58960" spans="1:6" x14ac:dyDescent="0.25">
      <c r="A58960" t="s">
        <v>335090</v>
      </c>
      <c r="B58960" t="s">
        <v>335091</v>
      </c>
      <c r="C58960" t="s">
        <v>228873</v>
      </c>
      <c r="D58960" t="s">
        <v>228877</v>
      </c>
      <c r="E58960" s="1">
        <v>40520</v>
      </c>
      <c r="F58960">
        <v>10000000</v>
      </c>
    </row>
    <row r="58961" spans="1:6" x14ac:dyDescent="0.25">
      <c r="A58961" t="s">
        <v>335092</v>
      </c>
      <c r="B58961" t="s">
        <v>335093</v>
      </c>
      <c r="C58961" t="s">
        <v>228873</v>
      </c>
      <c r="D58961" t="s">
        <v>228877</v>
      </c>
      <c r="E58961" s="1">
        <v>40545</v>
      </c>
      <c r="F58961">
        <v>10000000</v>
      </c>
    </row>
    <row r="58962" spans="1:6" x14ac:dyDescent="0.25">
      <c r="A58962" t="s">
        <v>335090</v>
      </c>
      <c r="B58962" t="s">
        <v>335094</v>
      </c>
      <c r="C58962" t="s">
        <v>228873</v>
      </c>
      <c r="D58962" t="s">
        <v>228874</v>
      </c>
      <c r="E58962" s="1">
        <v>40549</v>
      </c>
      <c r="F58962">
        <v>25000000</v>
      </c>
    </row>
    <row r="58963" spans="1:6" x14ac:dyDescent="0.25">
      <c r="A58963" t="s">
        <v>335095</v>
      </c>
      <c r="B58963" t="s">
        <v>335096</v>
      </c>
      <c r="C58963" t="s">
        <v>228880</v>
      </c>
      <c r="E58963" s="1">
        <v>40554</v>
      </c>
      <c r="F58963">
        <v>500000</v>
      </c>
    </row>
    <row r="58964" spans="1:6" x14ac:dyDescent="0.25">
      <c r="A58964" t="s">
        <v>335097</v>
      </c>
      <c r="B58964" t="s">
        <v>335098</v>
      </c>
      <c r="C58964" t="s">
        <v>228927</v>
      </c>
      <c r="E58964" s="1">
        <v>41525</v>
      </c>
      <c r="F58964">
        <v>13200</v>
      </c>
    </row>
    <row r="58965" spans="1:6" x14ac:dyDescent="0.25">
      <c r="A58965" t="s">
        <v>335099</v>
      </c>
      <c r="B58965" t="s">
        <v>335100</v>
      </c>
      <c r="C58965" t="s">
        <v>228873</v>
      </c>
      <c r="D58965" t="s">
        <v>229145</v>
      </c>
      <c r="E58965" t="s">
        <v>234619</v>
      </c>
      <c r="F58965">
        <v>50000000</v>
      </c>
    </row>
    <row r="58966" spans="1:6" x14ac:dyDescent="0.25">
      <c r="A58966" t="s">
        <v>335101</v>
      </c>
      <c r="B58966" t="s">
        <v>335102</v>
      </c>
      <c r="C58966" t="s">
        <v>228873</v>
      </c>
      <c r="E58966" t="s">
        <v>279325</v>
      </c>
      <c r="F58966">
        <v>2600000</v>
      </c>
    </row>
    <row r="58967" spans="1:6" x14ac:dyDescent="0.25">
      <c r="A58967" t="s">
        <v>335103</v>
      </c>
      <c r="B58967" t="s">
        <v>335104</v>
      </c>
      <c r="C58967" t="s">
        <v>228880</v>
      </c>
      <c r="E58967" s="1">
        <v>42278</v>
      </c>
      <c r="F58967">
        <v>35474</v>
      </c>
    </row>
    <row r="58968" spans="1:6" x14ac:dyDescent="0.25">
      <c r="A58968" t="s">
        <v>335105</v>
      </c>
      <c r="B58968" t="s">
        <v>335106</v>
      </c>
      <c r="C58968" t="s">
        <v>228880</v>
      </c>
      <c r="E58968" t="s">
        <v>51625</v>
      </c>
      <c r="F58968">
        <v>30000</v>
      </c>
    </row>
    <row r="58969" spans="1:6" x14ac:dyDescent="0.25">
      <c r="A58969" t="s">
        <v>335107</v>
      </c>
      <c r="B58969" t="s">
        <v>335108</v>
      </c>
      <c r="C58969" t="s">
        <v>228880</v>
      </c>
      <c r="E58969" s="1">
        <v>41194</v>
      </c>
      <c r="F58969">
        <v>65000</v>
      </c>
    </row>
    <row r="58970" spans="1:6" x14ac:dyDescent="0.25">
      <c r="A58970" t="s">
        <v>335109</v>
      </c>
      <c r="B58970" t="s">
        <v>335110</v>
      </c>
      <c r="C58970" t="s">
        <v>228943</v>
      </c>
      <c r="E58970" s="1">
        <v>41277</v>
      </c>
      <c r="F58970">
        <v>35000</v>
      </c>
    </row>
    <row r="58971" spans="1:6" x14ac:dyDescent="0.25">
      <c r="A58971" t="s">
        <v>335111</v>
      </c>
      <c r="B58971" t="s">
        <v>335112</v>
      </c>
      <c r="C58971" t="s">
        <v>228880</v>
      </c>
      <c r="E58971" s="1">
        <v>40919</v>
      </c>
    </row>
    <row r="58972" spans="1:6" x14ac:dyDescent="0.25">
      <c r="A58972" t="s">
        <v>335113</v>
      </c>
      <c r="B58972" t="s">
        <v>335114</v>
      </c>
      <c r="C58972" t="s">
        <v>228873</v>
      </c>
      <c r="D58972" t="s">
        <v>228877</v>
      </c>
      <c r="E58972" s="1">
        <v>38363</v>
      </c>
    </row>
    <row r="58973" spans="1:6" x14ac:dyDescent="0.25">
      <c r="A58973" t="s">
        <v>335115</v>
      </c>
      <c r="B58973" t="s">
        <v>335116</v>
      </c>
      <c r="C58973" t="s">
        <v>228873</v>
      </c>
      <c r="D58973" t="s">
        <v>228977</v>
      </c>
      <c r="E58973" s="1">
        <v>40554</v>
      </c>
      <c r="F58973">
        <v>30000000</v>
      </c>
    </row>
    <row r="58974" spans="1:6" x14ac:dyDescent="0.25">
      <c r="A58974" t="s">
        <v>335113</v>
      </c>
      <c r="B58974" t="s">
        <v>335117</v>
      </c>
      <c r="C58974" t="s">
        <v>228873</v>
      </c>
      <c r="D58974" t="s">
        <v>228874</v>
      </c>
      <c r="E58974" s="1">
        <v>38724</v>
      </c>
    </row>
    <row r="58975" spans="1:6" x14ac:dyDescent="0.25">
      <c r="A58975" t="s">
        <v>335118</v>
      </c>
      <c r="B58975" t="s">
        <v>335119</v>
      </c>
      <c r="C58975" t="s">
        <v>228873</v>
      </c>
      <c r="D58975" t="s">
        <v>228877</v>
      </c>
      <c r="E58975" t="s">
        <v>13644</v>
      </c>
      <c r="F58975">
        <v>10000000</v>
      </c>
    </row>
    <row r="58976" spans="1:6" x14ac:dyDescent="0.25">
      <c r="A58976" t="s">
        <v>335120</v>
      </c>
      <c r="B58976" t="s">
        <v>335121</v>
      </c>
      <c r="C58976" t="s">
        <v>229045</v>
      </c>
      <c r="E58976" t="s">
        <v>140059</v>
      </c>
      <c r="F58976">
        <v>575000</v>
      </c>
    </row>
    <row r="58977" spans="1:6" x14ac:dyDescent="0.25">
      <c r="A58977" t="s">
        <v>335118</v>
      </c>
      <c r="B58977" t="s">
        <v>335122</v>
      </c>
      <c r="C58977" t="s">
        <v>228873</v>
      </c>
      <c r="D58977" t="s">
        <v>228874</v>
      </c>
      <c r="E58977" t="s">
        <v>48181</v>
      </c>
      <c r="F58977">
        <v>52600000</v>
      </c>
    </row>
    <row r="58978" spans="1:6" x14ac:dyDescent="0.25">
      <c r="A58978" t="s">
        <v>335123</v>
      </c>
      <c r="B58978" t="s">
        <v>335124</v>
      </c>
      <c r="C58978" t="s">
        <v>228880</v>
      </c>
      <c r="E58978" t="s">
        <v>21653</v>
      </c>
      <c r="F58978">
        <v>2000000</v>
      </c>
    </row>
    <row r="58979" spans="1:6" x14ac:dyDescent="0.25">
      <c r="A58979" t="s">
        <v>335125</v>
      </c>
      <c r="B58979" t="s">
        <v>335126</v>
      </c>
      <c r="C58979" t="s">
        <v>228873</v>
      </c>
      <c r="E58979" s="1">
        <v>40976</v>
      </c>
      <c r="F58979">
        <v>12245000</v>
      </c>
    </row>
    <row r="58980" spans="1:6" x14ac:dyDescent="0.25">
      <c r="A58980" t="s">
        <v>335127</v>
      </c>
      <c r="B58980" t="s">
        <v>335128</v>
      </c>
      <c r="C58980" t="s">
        <v>228880</v>
      </c>
      <c r="E58980" t="s">
        <v>32821</v>
      </c>
      <c r="F58980">
        <v>100000</v>
      </c>
    </row>
    <row r="58981" spans="1:6" x14ac:dyDescent="0.25">
      <c r="A58981" t="s">
        <v>335129</v>
      </c>
      <c r="B58981" t="s">
        <v>335130</v>
      </c>
      <c r="C58981" t="s">
        <v>228873</v>
      </c>
      <c r="E58981" t="s">
        <v>1015</v>
      </c>
    </row>
    <row r="58982" spans="1:6" x14ac:dyDescent="0.25">
      <c r="A58982" t="s">
        <v>335131</v>
      </c>
      <c r="B58982" t="s">
        <v>335132</v>
      </c>
      <c r="C58982" t="s">
        <v>228873</v>
      </c>
      <c r="E58982" s="1">
        <v>39085</v>
      </c>
      <c r="F58982">
        <v>5100000</v>
      </c>
    </row>
    <row r="58983" spans="1:6" x14ac:dyDescent="0.25">
      <c r="A58983" t="s">
        <v>335129</v>
      </c>
      <c r="B58983" t="s">
        <v>335133</v>
      </c>
      <c r="C58983" t="s">
        <v>228889</v>
      </c>
      <c r="E58983" s="1">
        <v>39094</v>
      </c>
    </row>
    <row r="58984" spans="1:6" x14ac:dyDescent="0.25">
      <c r="A58984" t="s">
        <v>335134</v>
      </c>
      <c r="B58984" t="s">
        <v>335135</v>
      </c>
      <c r="C58984" t="s">
        <v>229779</v>
      </c>
      <c r="E58984" t="s">
        <v>98909</v>
      </c>
      <c r="F58984">
        <v>13200</v>
      </c>
    </row>
    <row r="58985" spans="1:6" x14ac:dyDescent="0.25">
      <c r="A58985" t="s">
        <v>335136</v>
      </c>
      <c r="B58985" t="s">
        <v>335137</v>
      </c>
      <c r="C58985" t="s">
        <v>228873</v>
      </c>
      <c r="D58985" t="s">
        <v>228877</v>
      </c>
      <c r="E58985" t="s">
        <v>36059</v>
      </c>
      <c r="F58985">
        <v>10000000</v>
      </c>
    </row>
    <row r="58986" spans="1:6" x14ac:dyDescent="0.25">
      <c r="A58986" t="s">
        <v>335138</v>
      </c>
      <c r="B58986" t="s">
        <v>335139</v>
      </c>
      <c r="C58986" t="s">
        <v>228943</v>
      </c>
      <c r="E58986" s="1">
        <v>41762</v>
      </c>
    </row>
    <row r="58987" spans="1:6" x14ac:dyDescent="0.25">
      <c r="A58987" t="s">
        <v>335140</v>
      </c>
      <c r="B58987" t="s">
        <v>335141</v>
      </c>
      <c r="C58987" t="s">
        <v>228880</v>
      </c>
      <c r="E58987" s="1">
        <v>42280</v>
      </c>
    </row>
    <row r="58988" spans="1:6" x14ac:dyDescent="0.25">
      <c r="A58988" t="s">
        <v>335142</v>
      </c>
      <c r="B58988" t="s">
        <v>335143</v>
      </c>
      <c r="C58988" t="s">
        <v>228880</v>
      </c>
      <c r="E58988" s="1">
        <v>41428</v>
      </c>
      <c r="F58988">
        <v>200000</v>
      </c>
    </row>
    <row r="58989" spans="1:6" x14ac:dyDescent="0.25">
      <c r="A58989" t="s">
        <v>335144</v>
      </c>
      <c r="B58989" t="s">
        <v>335145</v>
      </c>
      <c r="C58989" t="s">
        <v>228880</v>
      </c>
      <c r="E58989" s="1">
        <v>41285</v>
      </c>
      <c r="F58989">
        <v>53491</v>
      </c>
    </row>
    <row r="58990" spans="1:6" x14ac:dyDescent="0.25">
      <c r="A58990" t="s">
        <v>335146</v>
      </c>
      <c r="B58990" t="s">
        <v>335147</v>
      </c>
      <c r="C58990" t="s">
        <v>228880</v>
      </c>
      <c r="E58990" t="s">
        <v>26832</v>
      </c>
      <c r="F58990">
        <v>1500000</v>
      </c>
    </row>
    <row r="58991" spans="1:6" x14ac:dyDescent="0.25">
      <c r="A58991" t="s">
        <v>335148</v>
      </c>
      <c r="B58991" t="s">
        <v>335149</v>
      </c>
      <c r="C58991" t="s">
        <v>228873</v>
      </c>
      <c r="E58991" t="s">
        <v>250197</v>
      </c>
    </row>
    <row r="58992" spans="1:6" x14ac:dyDescent="0.25">
      <c r="A58992" t="s">
        <v>335150</v>
      </c>
      <c r="B58992" t="s">
        <v>335151</v>
      </c>
      <c r="C58992" t="s">
        <v>228880</v>
      </c>
      <c r="E58992" s="1">
        <v>42037</v>
      </c>
      <c r="F58992">
        <v>20000</v>
      </c>
    </row>
    <row r="58993" spans="1:6" x14ac:dyDescent="0.25">
      <c r="A58993" t="s">
        <v>335152</v>
      </c>
      <c r="B58993" t="s">
        <v>335153</v>
      </c>
      <c r="C58993" t="s">
        <v>228880</v>
      </c>
      <c r="E58993" s="1">
        <v>41275</v>
      </c>
    </row>
    <row r="58994" spans="1:6" x14ac:dyDescent="0.25">
      <c r="A58994" t="s">
        <v>335154</v>
      </c>
      <c r="B58994" t="s">
        <v>335155</v>
      </c>
      <c r="C58994" t="s">
        <v>228880</v>
      </c>
      <c r="E58994" t="s">
        <v>230480</v>
      </c>
      <c r="F58994">
        <v>950000</v>
      </c>
    </row>
    <row r="58995" spans="1:6" x14ac:dyDescent="0.25">
      <c r="A58995" t="s">
        <v>335156</v>
      </c>
      <c r="B58995" t="s">
        <v>335157</v>
      </c>
      <c r="C58995" t="s">
        <v>228880</v>
      </c>
      <c r="E58995" t="s">
        <v>21653</v>
      </c>
      <c r="F58995">
        <v>450000</v>
      </c>
    </row>
    <row r="58996" spans="1:6" x14ac:dyDescent="0.25">
      <c r="A58996" t="s">
        <v>335154</v>
      </c>
      <c r="B58996" t="s">
        <v>335158</v>
      </c>
      <c r="C58996" t="s">
        <v>228880</v>
      </c>
      <c r="E58996" t="s">
        <v>16817</v>
      </c>
      <c r="F58996">
        <v>320000</v>
      </c>
    </row>
    <row r="58997" spans="1:6" x14ac:dyDescent="0.25">
      <c r="A58997" t="s">
        <v>335159</v>
      </c>
      <c r="B58997" t="s">
        <v>335160</v>
      </c>
      <c r="C58997" t="s">
        <v>228943</v>
      </c>
      <c r="E58997" t="s">
        <v>164781</v>
      </c>
      <c r="F58997">
        <v>1200000</v>
      </c>
    </row>
    <row r="58998" spans="1:6" x14ac:dyDescent="0.25">
      <c r="A58998" t="s">
        <v>335161</v>
      </c>
      <c r="B58998" t="s">
        <v>335162</v>
      </c>
      <c r="C58998" t="s">
        <v>228943</v>
      </c>
      <c r="E58998" s="1">
        <v>41640</v>
      </c>
      <c r="F58998">
        <v>368000</v>
      </c>
    </row>
    <row r="58999" spans="1:6" x14ac:dyDescent="0.25">
      <c r="A58999" t="s">
        <v>335163</v>
      </c>
      <c r="B58999" t="s">
        <v>335164</v>
      </c>
      <c r="C58999" t="s">
        <v>228880</v>
      </c>
      <c r="E58999" t="s">
        <v>138455</v>
      </c>
      <c r="F58999">
        <v>1553</v>
      </c>
    </row>
    <row r="59000" spans="1:6" x14ac:dyDescent="0.25">
      <c r="A59000" t="s">
        <v>335165</v>
      </c>
      <c r="B59000" t="s">
        <v>335166</v>
      </c>
      <c r="C59000" t="s">
        <v>228880</v>
      </c>
      <c r="E59000" t="s">
        <v>102295</v>
      </c>
      <c r="F59000">
        <v>0</v>
      </c>
    </row>
    <row r="59001" spans="1:6" x14ac:dyDescent="0.25">
      <c r="A59001" t="s">
        <v>335167</v>
      </c>
      <c r="B59001" t="s">
        <v>335168</v>
      </c>
      <c r="C59001" t="s">
        <v>228880</v>
      </c>
      <c r="E59001" t="s">
        <v>14915</v>
      </c>
    </row>
    <row r="59002" spans="1:6" x14ac:dyDescent="0.25">
      <c r="A59002" t="s">
        <v>335169</v>
      </c>
      <c r="B59002" t="s">
        <v>335170</v>
      </c>
      <c r="C59002" t="s">
        <v>228880</v>
      </c>
      <c r="E59002" t="s">
        <v>26594</v>
      </c>
    </row>
    <row r="59003" spans="1:6" x14ac:dyDescent="0.25">
      <c r="A59003" t="s">
        <v>335171</v>
      </c>
      <c r="B59003" t="s">
        <v>335172</v>
      </c>
      <c r="C59003" t="s">
        <v>228880</v>
      </c>
      <c r="E59003" s="1">
        <v>40912</v>
      </c>
      <c r="F59003">
        <v>500000</v>
      </c>
    </row>
    <row r="59004" spans="1:6" x14ac:dyDescent="0.25">
      <c r="A59004" t="s">
        <v>335173</v>
      </c>
      <c r="B59004" t="s">
        <v>335174</v>
      </c>
      <c r="C59004" t="s">
        <v>228909</v>
      </c>
      <c r="E59004" t="s">
        <v>396</v>
      </c>
      <c r="F59004">
        <v>535000</v>
      </c>
    </row>
    <row r="59005" spans="1:6" x14ac:dyDescent="0.25">
      <c r="A59005" t="s">
        <v>335175</v>
      </c>
      <c r="B59005" t="s">
        <v>335176</v>
      </c>
      <c r="C59005" t="s">
        <v>228873</v>
      </c>
      <c r="E59005" s="1">
        <v>42284</v>
      </c>
      <c r="F59005">
        <v>220164327</v>
      </c>
    </row>
    <row r="59006" spans="1:6" x14ac:dyDescent="0.25">
      <c r="A59006" t="s">
        <v>335177</v>
      </c>
      <c r="B59006" t="s">
        <v>335178</v>
      </c>
      <c r="C59006" t="s">
        <v>228873</v>
      </c>
      <c r="E59006" t="s">
        <v>257769</v>
      </c>
      <c r="F59006">
        <v>4000000</v>
      </c>
    </row>
    <row r="59007" spans="1:6" x14ac:dyDescent="0.25">
      <c r="A59007" t="s">
        <v>335179</v>
      </c>
      <c r="B59007" t="s">
        <v>335180</v>
      </c>
      <c r="C59007" t="s">
        <v>228873</v>
      </c>
      <c r="E59007" t="s">
        <v>155681</v>
      </c>
      <c r="F59007">
        <v>8039920</v>
      </c>
    </row>
    <row r="59008" spans="1:6" x14ac:dyDescent="0.25">
      <c r="A59008" t="s">
        <v>335181</v>
      </c>
      <c r="B59008" t="s">
        <v>335182</v>
      </c>
      <c r="C59008" t="s">
        <v>228880</v>
      </c>
      <c r="E59008" s="1">
        <v>41646</v>
      </c>
      <c r="F59008">
        <v>0</v>
      </c>
    </row>
    <row r="59009" spans="1:6" x14ac:dyDescent="0.25">
      <c r="A59009" t="s">
        <v>335183</v>
      </c>
      <c r="B59009" t="s">
        <v>335184</v>
      </c>
      <c r="C59009" t="s">
        <v>228880</v>
      </c>
      <c r="E59009" t="s">
        <v>100284</v>
      </c>
      <c r="F59009">
        <v>1000000</v>
      </c>
    </row>
    <row r="59010" spans="1:6" x14ac:dyDescent="0.25">
      <c r="A59010" t="s">
        <v>335185</v>
      </c>
      <c r="B59010" t="s">
        <v>335186</v>
      </c>
      <c r="C59010" t="s">
        <v>228943</v>
      </c>
      <c r="E59010" s="1">
        <v>39083</v>
      </c>
      <c r="F59010">
        <v>1500000</v>
      </c>
    </row>
    <row r="59011" spans="1:6" x14ac:dyDescent="0.25">
      <c r="A59011" t="s">
        <v>335187</v>
      </c>
      <c r="B59011" t="s">
        <v>335188</v>
      </c>
      <c r="C59011" t="s">
        <v>228873</v>
      </c>
      <c r="E59011" s="1">
        <v>41036</v>
      </c>
      <c r="F59011">
        <v>3000000</v>
      </c>
    </row>
    <row r="59012" spans="1:6" x14ac:dyDescent="0.25">
      <c r="A59012" t="s">
        <v>335185</v>
      </c>
      <c r="B59012" t="s">
        <v>335189</v>
      </c>
      <c r="C59012" t="s">
        <v>228873</v>
      </c>
      <c r="D59012" t="s">
        <v>228874</v>
      </c>
      <c r="E59012" s="1">
        <v>41035</v>
      </c>
      <c r="F59012">
        <v>9000000</v>
      </c>
    </row>
    <row r="59013" spans="1:6" x14ac:dyDescent="0.25">
      <c r="A59013" t="s">
        <v>335187</v>
      </c>
      <c r="B59013" t="s">
        <v>335190</v>
      </c>
      <c r="C59013" t="s">
        <v>228873</v>
      </c>
      <c r="D59013" t="s">
        <v>228977</v>
      </c>
      <c r="E59013" t="s">
        <v>8738</v>
      </c>
      <c r="F59013">
        <v>5000000</v>
      </c>
    </row>
    <row r="59014" spans="1:6" x14ac:dyDescent="0.25">
      <c r="A59014" t="s">
        <v>335185</v>
      </c>
      <c r="B59014" t="s">
        <v>335191</v>
      </c>
      <c r="C59014" t="s">
        <v>228873</v>
      </c>
      <c r="E59014" s="1">
        <v>40062</v>
      </c>
      <c r="F59014">
        <v>150000</v>
      </c>
    </row>
    <row r="59015" spans="1:6" x14ac:dyDescent="0.25">
      <c r="A59015" t="s">
        <v>335187</v>
      </c>
      <c r="B59015" t="s">
        <v>335192</v>
      </c>
      <c r="C59015" t="s">
        <v>228873</v>
      </c>
      <c r="D59015" t="s">
        <v>228877</v>
      </c>
      <c r="E59015" t="s">
        <v>74189</v>
      </c>
      <c r="F59015">
        <v>5000000</v>
      </c>
    </row>
    <row r="59016" spans="1:6" x14ac:dyDescent="0.25">
      <c r="A59016" t="s">
        <v>335193</v>
      </c>
      <c r="B59016" t="s">
        <v>335194</v>
      </c>
      <c r="C59016" t="s">
        <v>228880</v>
      </c>
      <c r="E59016" s="1">
        <v>42158</v>
      </c>
      <c r="F59016">
        <v>1123603</v>
      </c>
    </row>
    <row r="59017" spans="1:6" x14ac:dyDescent="0.25">
      <c r="A59017" t="s">
        <v>335195</v>
      </c>
      <c r="B59017" t="s">
        <v>335196</v>
      </c>
      <c r="C59017" t="s">
        <v>228880</v>
      </c>
      <c r="E59017" s="1">
        <v>41276</v>
      </c>
      <c r="F59017">
        <v>250000</v>
      </c>
    </row>
    <row r="59018" spans="1:6" x14ac:dyDescent="0.25">
      <c r="A59018" t="s">
        <v>335197</v>
      </c>
      <c r="B59018" t="s">
        <v>335198</v>
      </c>
      <c r="C59018" t="s">
        <v>228880</v>
      </c>
      <c r="E59018" s="1">
        <v>41643</v>
      </c>
      <c r="F59018">
        <v>1000000</v>
      </c>
    </row>
    <row r="59019" spans="1:6" x14ac:dyDescent="0.25">
      <c r="A59019" t="s">
        <v>335199</v>
      </c>
      <c r="B59019" t="s">
        <v>335200</v>
      </c>
      <c r="C59019" t="s">
        <v>228873</v>
      </c>
      <c r="D59019" t="s">
        <v>228877</v>
      </c>
      <c r="E59019" s="1">
        <v>39083</v>
      </c>
    </row>
    <row r="59020" spans="1:6" x14ac:dyDescent="0.25">
      <c r="A59020" t="s">
        <v>335201</v>
      </c>
      <c r="B59020" t="s">
        <v>335202</v>
      </c>
      <c r="C59020" t="s">
        <v>228943</v>
      </c>
      <c r="E59020" s="1">
        <v>39090</v>
      </c>
      <c r="F59020">
        <v>10000</v>
      </c>
    </row>
    <row r="59021" spans="1:6" x14ac:dyDescent="0.25">
      <c r="A59021" t="s">
        <v>335203</v>
      </c>
      <c r="B59021" t="s">
        <v>335204</v>
      </c>
      <c r="C59021" t="s">
        <v>228909</v>
      </c>
      <c r="E59021" s="1">
        <v>41824</v>
      </c>
    </row>
    <row r="59022" spans="1:6" x14ac:dyDescent="0.25">
      <c r="A59022" t="s">
        <v>335205</v>
      </c>
      <c r="B59022" t="s">
        <v>335206</v>
      </c>
      <c r="C59022" t="s">
        <v>228880</v>
      </c>
      <c r="E59022" t="s">
        <v>31860</v>
      </c>
      <c r="F59022">
        <v>300000</v>
      </c>
    </row>
    <row r="59023" spans="1:6" x14ac:dyDescent="0.25">
      <c r="A59023" t="s">
        <v>335207</v>
      </c>
      <c r="B59023" t="s">
        <v>335208</v>
      </c>
      <c r="C59023" t="s">
        <v>228880</v>
      </c>
      <c r="E59023" s="1">
        <v>40915</v>
      </c>
      <c r="F59023">
        <v>1510000</v>
      </c>
    </row>
    <row r="59024" spans="1:6" x14ac:dyDescent="0.25">
      <c r="A59024" t="s">
        <v>335209</v>
      </c>
      <c r="B59024" t="s">
        <v>335210</v>
      </c>
      <c r="C59024" t="s">
        <v>228880</v>
      </c>
      <c r="E59024" t="s">
        <v>11303</v>
      </c>
      <c r="F59024">
        <v>375000</v>
      </c>
    </row>
    <row r="59025" spans="1:6" x14ac:dyDescent="0.25">
      <c r="A59025" t="s">
        <v>335207</v>
      </c>
      <c r="B59025" t="s">
        <v>335211</v>
      </c>
      <c r="C59025" t="s">
        <v>228880</v>
      </c>
      <c r="E59025" t="s">
        <v>51625</v>
      </c>
      <c r="F59025">
        <v>1510000</v>
      </c>
    </row>
    <row r="59026" spans="1:6" x14ac:dyDescent="0.25">
      <c r="A59026" t="s">
        <v>335212</v>
      </c>
      <c r="B59026" t="s">
        <v>335213</v>
      </c>
      <c r="C59026" t="s">
        <v>228873</v>
      </c>
      <c r="D59026" t="s">
        <v>228874</v>
      </c>
      <c r="E59026" t="s">
        <v>14424</v>
      </c>
      <c r="F59026">
        <v>510000</v>
      </c>
    </row>
    <row r="59027" spans="1:6" x14ac:dyDescent="0.25">
      <c r="A59027" t="s">
        <v>335214</v>
      </c>
      <c r="B59027" t="s">
        <v>335215</v>
      </c>
      <c r="C59027" t="s">
        <v>228873</v>
      </c>
      <c r="E59027" t="s">
        <v>21029</v>
      </c>
      <c r="F59027">
        <v>2230000</v>
      </c>
    </row>
    <row r="59028" spans="1:6" x14ac:dyDescent="0.25">
      <c r="A59028" t="s">
        <v>335216</v>
      </c>
      <c r="B59028" t="s">
        <v>335217</v>
      </c>
      <c r="C59028" t="s">
        <v>228880</v>
      </c>
      <c r="E59028" t="s">
        <v>6461</v>
      </c>
      <c r="F59028">
        <v>20000</v>
      </c>
    </row>
    <row r="59029" spans="1:6" x14ac:dyDescent="0.25">
      <c r="A59029" t="s">
        <v>335218</v>
      </c>
      <c r="B59029" t="s">
        <v>335219</v>
      </c>
      <c r="C59029" t="s">
        <v>228873</v>
      </c>
      <c r="D59029" t="s">
        <v>228874</v>
      </c>
      <c r="E59029" s="1">
        <v>40552</v>
      </c>
    </row>
    <row r="59030" spans="1:6" x14ac:dyDescent="0.25">
      <c r="A59030" t="s">
        <v>335220</v>
      </c>
      <c r="B59030" t="s">
        <v>335221</v>
      </c>
      <c r="C59030" t="s">
        <v>228889</v>
      </c>
      <c r="E59030" s="1">
        <v>40183</v>
      </c>
    </row>
    <row r="59031" spans="1:6" x14ac:dyDescent="0.25">
      <c r="A59031" t="s">
        <v>335218</v>
      </c>
      <c r="B59031" t="s">
        <v>335222</v>
      </c>
      <c r="C59031" t="s">
        <v>228873</v>
      </c>
      <c r="D59031" t="s">
        <v>228877</v>
      </c>
      <c r="E59031" s="1">
        <v>40456</v>
      </c>
    </row>
    <row r="59032" spans="1:6" x14ac:dyDescent="0.25">
      <c r="A59032" t="s">
        <v>335220</v>
      </c>
      <c r="B59032" t="s">
        <v>335223</v>
      </c>
      <c r="C59032" t="s">
        <v>228873</v>
      </c>
      <c r="E59032" s="1">
        <v>40544</v>
      </c>
    </row>
    <row r="59033" spans="1:6" x14ac:dyDescent="0.25">
      <c r="A59033" t="s">
        <v>335224</v>
      </c>
      <c r="B59033" t="s">
        <v>335225</v>
      </c>
      <c r="C59033" t="s">
        <v>228873</v>
      </c>
      <c r="D59033" t="s">
        <v>228877</v>
      </c>
      <c r="E59033" t="s">
        <v>16993</v>
      </c>
    </row>
    <row r="59034" spans="1:6" x14ac:dyDescent="0.25">
      <c r="A59034" t="s">
        <v>335226</v>
      </c>
      <c r="B59034" t="s">
        <v>335227</v>
      </c>
      <c r="C59034" t="s">
        <v>228880</v>
      </c>
      <c r="E59034" s="1">
        <v>39879</v>
      </c>
      <c r="F59034">
        <v>100000</v>
      </c>
    </row>
    <row r="59035" spans="1:6" x14ac:dyDescent="0.25">
      <c r="A59035" t="s">
        <v>335228</v>
      </c>
      <c r="B59035" t="s">
        <v>335229</v>
      </c>
      <c r="C59035" t="s">
        <v>228927</v>
      </c>
      <c r="E59035" t="s">
        <v>11303</v>
      </c>
      <c r="F59035">
        <v>30000000</v>
      </c>
    </row>
    <row r="59036" spans="1:6" x14ac:dyDescent="0.25">
      <c r="A59036" t="s">
        <v>335230</v>
      </c>
      <c r="B59036" t="s">
        <v>335231</v>
      </c>
      <c r="C59036" t="s">
        <v>228873</v>
      </c>
      <c r="D59036" t="s">
        <v>228977</v>
      </c>
      <c r="E59036" t="s">
        <v>9337</v>
      </c>
      <c r="F59036">
        <v>34999994</v>
      </c>
    </row>
    <row r="59037" spans="1:6" x14ac:dyDescent="0.25">
      <c r="A59037" t="s">
        <v>335228</v>
      </c>
      <c r="B59037" t="s">
        <v>335232</v>
      </c>
      <c r="C59037" t="s">
        <v>228873</v>
      </c>
      <c r="D59037" t="s">
        <v>228874</v>
      </c>
      <c r="E59037" t="s">
        <v>23696</v>
      </c>
      <c r="F59037">
        <v>20000000</v>
      </c>
    </row>
    <row r="59038" spans="1:6" x14ac:dyDescent="0.25">
      <c r="A59038" t="s">
        <v>335230</v>
      </c>
      <c r="B59038" t="s">
        <v>335233</v>
      </c>
      <c r="C59038" t="s">
        <v>228873</v>
      </c>
      <c r="D59038" t="s">
        <v>228877</v>
      </c>
      <c r="E59038" t="s">
        <v>255225</v>
      </c>
      <c r="F59038">
        <v>9000000</v>
      </c>
    </row>
    <row r="59039" spans="1:6" x14ac:dyDescent="0.25">
      <c r="A59039" t="s">
        <v>335228</v>
      </c>
      <c r="B59039" t="s">
        <v>335234</v>
      </c>
      <c r="C59039" t="s">
        <v>228919</v>
      </c>
      <c r="E59039" t="s">
        <v>11303</v>
      </c>
      <c r="F59039">
        <v>80000000</v>
      </c>
    </row>
    <row r="59040" spans="1:6" x14ac:dyDescent="0.25">
      <c r="A59040" t="s">
        <v>335235</v>
      </c>
      <c r="B59040" t="s">
        <v>335236</v>
      </c>
      <c r="C59040" t="s">
        <v>228873</v>
      </c>
      <c r="D59040" t="s">
        <v>228877</v>
      </c>
      <c r="E59040" t="s">
        <v>16568</v>
      </c>
      <c r="F59040">
        <v>1700000</v>
      </c>
    </row>
    <row r="59041" spans="1:6" x14ac:dyDescent="0.25">
      <c r="A59041" t="s">
        <v>335237</v>
      </c>
      <c r="B59041" t="s">
        <v>335238</v>
      </c>
      <c r="C59041" t="s">
        <v>228873</v>
      </c>
      <c r="E59041" s="1">
        <v>40273</v>
      </c>
      <c r="F59041">
        <v>150000</v>
      </c>
    </row>
    <row r="59042" spans="1:6" x14ac:dyDescent="0.25">
      <c r="A59042" t="s">
        <v>335239</v>
      </c>
      <c r="B59042" t="s">
        <v>335240</v>
      </c>
      <c r="C59042" t="s">
        <v>228880</v>
      </c>
      <c r="E59042" t="s">
        <v>36059</v>
      </c>
      <c r="F59042">
        <v>2500000</v>
      </c>
    </row>
    <row r="59043" spans="1:6" x14ac:dyDescent="0.25">
      <c r="A59043" t="s">
        <v>335241</v>
      </c>
      <c r="B59043" t="s">
        <v>335242</v>
      </c>
      <c r="C59043" t="s">
        <v>228880</v>
      </c>
      <c r="E59043" t="s">
        <v>44532</v>
      </c>
    </row>
    <row r="59044" spans="1:6" x14ac:dyDescent="0.25">
      <c r="A59044" t="s">
        <v>335243</v>
      </c>
      <c r="B59044" t="s">
        <v>335244</v>
      </c>
      <c r="C59044" t="s">
        <v>228880</v>
      </c>
      <c r="E59044" t="s">
        <v>45053</v>
      </c>
      <c r="F59044">
        <v>500000</v>
      </c>
    </row>
    <row r="59045" spans="1:6" x14ac:dyDescent="0.25">
      <c r="A59045" t="s">
        <v>335245</v>
      </c>
      <c r="B59045" t="s">
        <v>335246</v>
      </c>
      <c r="C59045" t="s">
        <v>228916</v>
      </c>
      <c r="E59045" t="s">
        <v>104376</v>
      </c>
      <c r="F59045">
        <v>69368</v>
      </c>
    </row>
    <row r="59046" spans="1:6" x14ac:dyDescent="0.25">
      <c r="A59046" t="s">
        <v>335243</v>
      </c>
      <c r="B59046" t="s">
        <v>335247</v>
      </c>
      <c r="C59046" t="s">
        <v>228943</v>
      </c>
      <c r="E59046" s="1">
        <v>41644</v>
      </c>
      <c r="F59046">
        <v>52273</v>
      </c>
    </row>
    <row r="59047" spans="1:6" x14ac:dyDescent="0.25">
      <c r="A59047" t="s">
        <v>335248</v>
      </c>
      <c r="B59047" t="s">
        <v>335249</v>
      </c>
      <c r="C59047" t="s">
        <v>228943</v>
      </c>
      <c r="E59047" t="s">
        <v>245773</v>
      </c>
      <c r="F59047">
        <v>800000</v>
      </c>
    </row>
    <row r="59048" spans="1:6" x14ac:dyDescent="0.25">
      <c r="A59048" t="s">
        <v>335250</v>
      </c>
      <c r="B59048" t="s">
        <v>335251</v>
      </c>
      <c r="C59048" t="s">
        <v>228880</v>
      </c>
      <c r="E59048" s="1">
        <v>40916</v>
      </c>
      <c r="F59048">
        <v>100000</v>
      </c>
    </row>
    <row r="59049" spans="1:6" x14ac:dyDescent="0.25">
      <c r="A59049" t="s">
        <v>335252</v>
      </c>
      <c r="B59049" t="s">
        <v>335253</v>
      </c>
      <c r="C59049" t="s">
        <v>228880</v>
      </c>
      <c r="E59049" s="1">
        <v>41062</v>
      </c>
      <c r="F59049">
        <v>40000</v>
      </c>
    </row>
    <row r="59050" spans="1:6" x14ac:dyDescent="0.25">
      <c r="A59050" t="s">
        <v>335250</v>
      </c>
      <c r="B59050" t="s">
        <v>335254</v>
      </c>
      <c r="C59050" t="s">
        <v>228880</v>
      </c>
      <c r="E59050" s="1">
        <v>40916</v>
      </c>
    </row>
    <row r="59051" spans="1:6" x14ac:dyDescent="0.25">
      <c r="A59051" t="s">
        <v>335255</v>
      </c>
      <c r="B59051" t="s">
        <v>335256</v>
      </c>
      <c r="C59051" t="s">
        <v>228880</v>
      </c>
      <c r="E59051" s="1">
        <v>39423</v>
      </c>
      <c r="F59051">
        <v>350000</v>
      </c>
    </row>
    <row r="59052" spans="1:6" x14ac:dyDescent="0.25">
      <c r="A59052" t="s">
        <v>335257</v>
      </c>
      <c r="B59052" t="s">
        <v>335258</v>
      </c>
      <c r="C59052" t="s">
        <v>228889</v>
      </c>
      <c r="E59052" s="1">
        <v>40544</v>
      </c>
    </row>
    <row r="59053" spans="1:6" x14ac:dyDescent="0.25">
      <c r="A59053" t="s">
        <v>335255</v>
      </c>
      <c r="B59053" t="s">
        <v>335259</v>
      </c>
      <c r="C59053" t="s">
        <v>228873</v>
      </c>
      <c r="D59053" t="s">
        <v>228877</v>
      </c>
      <c r="E59053" s="1">
        <v>39579</v>
      </c>
      <c r="F59053">
        <v>150000</v>
      </c>
    </row>
    <row r="59054" spans="1:6" x14ac:dyDescent="0.25">
      <c r="A59054" t="s">
        <v>335260</v>
      </c>
      <c r="B59054" t="s">
        <v>335261</v>
      </c>
      <c r="C59054" t="s">
        <v>228943</v>
      </c>
      <c r="E59054" s="1">
        <v>39083</v>
      </c>
      <c r="F59054">
        <v>200000</v>
      </c>
    </row>
    <row r="59055" spans="1:6" x14ac:dyDescent="0.25">
      <c r="A59055" t="s">
        <v>335262</v>
      </c>
      <c r="B59055" t="s">
        <v>335263</v>
      </c>
      <c r="C59055" t="s">
        <v>228873</v>
      </c>
      <c r="D59055" t="s">
        <v>228874</v>
      </c>
      <c r="E59055" t="s">
        <v>242626</v>
      </c>
      <c r="F59055">
        <v>25000000</v>
      </c>
    </row>
    <row r="59056" spans="1:6" x14ac:dyDescent="0.25">
      <c r="A59056" t="s">
        <v>335264</v>
      </c>
      <c r="B59056" t="s">
        <v>335265</v>
      </c>
      <c r="C59056" t="s">
        <v>228873</v>
      </c>
      <c r="D59056" t="s">
        <v>228977</v>
      </c>
      <c r="E59056" s="1">
        <v>38232</v>
      </c>
      <c r="F59056">
        <v>26000000</v>
      </c>
    </row>
    <row r="59057" spans="1:6" x14ac:dyDescent="0.25">
      <c r="A59057" t="s">
        <v>335266</v>
      </c>
      <c r="B59057" t="s">
        <v>335267</v>
      </c>
      <c r="C59057" t="s">
        <v>228943</v>
      </c>
      <c r="E59057" s="1">
        <v>40920</v>
      </c>
      <c r="F59057">
        <v>500000</v>
      </c>
    </row>
    <row r="59058" spans="1:6" x14ac:dyDescent="0.25">
      <c r="A59058" t="s">
        <v>335268</v>
      </c>
      <c r="B59058" t="s">
        <v>335269</v>
      </c>
      <c r="C59058" t="s">
        <v>229733</v>
      </c>
      <c r="E59058" s="1">
        <v>42096</v>
      </c>
      <c r="F59058">
        <v>50000000</v>
      </c>
    </row>
    <row r="59059" spans="1:6" x14ac:dyDescent="0.25">
      <c r="A59059" t="s">
        <v>335270</v>
      </c>
      <c r="B59059" t="s">
        <v>335271</v>
      </c>
      <c r="C59059" t="s">
        <v>228873</v>
      </c>
      <c r="D59059" t="s">
        <v>228877</v>
      </c>
      <c r="E59059" s="1">
        <v>41948</v>
      </c>
      <c r="F59059">
        <v>6500000</v>
      </c>
    </row>
    <row r="59060" spans="1:6" x14ac:dyDescent="0.25">
      <c r="A59060" t="s">
        <v>335272</v>
      </c>
      <c r="B59060" t="s">
        <v>335273</v>
      </c>
      <c r="C59060" t="s">
        <v>228873</v>
      </c>
      <c r="E59060" s="1">
        <v>39941</v>
      </c>
      <c r="F59060">
        <v>7019986</v>
      </c>
    </row>
    <row r="59061" spans="1:6" x14ac:dyDescent="0.25">
      <c r="A59061" t="s">
        <v>335274</v>
      </c>
      <c r="B59061" t="s">
        <v>335275</v>
      </c>
      <c r="C59061" t="s">
        <v>228873</v>
      </c>
      <c r="D59061" t="s">
        <v>228874</v>
      </c>
      <c r="E59061" t="s">
        <v>234005</v>
      </c>
      <c r="F59061">
        <v>12000000</v>
      </c>
    </row>
    <row r="59062" spans="1:6" x14ac:dyDescent="0.25">
      <c r="A59062" t="s">
        <v>335272</v>
      </c>
      <c r="B59062" t="s">
        <v>335276</v>
      </c>
      <c r="C59062" t="s">
        <v>228873</v>
      </c>
      <c r="E59062" t="s">
        <v>335277</v>
      </c>
      <c r="F59062">
        <v>8800000</v>
      </c>
    </row>
    <row r="59063" spans="1:6" x14ac:dyDescent="0.25">
      <c r="A59063" t="s">
        <v>335278</v>
      </c>
      <c r="B59063" t="s">
        <v>335279</v>
      </c>
      <c r="C59063" t="s">
        <v>228889</v>
      </c>
      <c r="E59063" s="1">
        <v>41647</v>
      </c>
      <c r="F59063">
        <v>2000000</v>
      </c>
    </row>
    <row r="59064" spans="1:6" x14ac:dyDescent="0.25">
      <c r="A59064" t="s">
        <v>335280</v>
      </c>
      <c r="B59064" t="s">
        <v>335281</v>
      </c>
      <c r="C59064" t="s">
        <v>228880</v>
      </c>
      <c r="E59064" s="1">
        <v>40913</v>
      </c>
      <c r="F59064">
        <v>600000</v>
      </c>
    </row>
    <row r="59065" spans="1:6" x14ac:dyDescent="0.25">
      <c r="A59065" t="s">
        <v>335282</v>
      </c>
      <c r="B59065" t="s">
        <v>335283</v>
      </c>
      <c r="C59065" t="s">
        <v>228873</v>
      </c>
      <c r="E59065" t="s">
        <v>232690</v>
      </c>
      <c r="F59065">
        <v>2600000</v>
      </c>
    </row>
    <row r="59066" spans="1:6" x14ac:dyDescent="0.25">
      <c r="A59066" t="s">
        <v>335284</v>
      </c>
      <c r="B59066" t="s">
        <v>335285</v>
      </c>
      <c r="C59066" t="s">
        <v>228873</v>
      </c>
      <c r="D59066" t="s">
        <v>228874</v>
      </c>
      <c r="E59066" s="1">
        <v>40242</v>
      </c>
      <c r="F59066">
        <v>22000000</v>
      </c>
    </row>
    <row r="59067" spans="1:6" x14ac:dyDescent="0.25">
      <c r="A59067" t="s">
        <v>335282</v>
      </c>
      <c r="B59067" t="s">
        <v>335286</v>
      </c>
      <c r="C59067" t="s">
        <v>228873</v>
      </c>
      <c r="E59067" s="1">
        <v>39935</v>
      </c>
      <c r="F59067">
        <v>12600001</v>
      </c>
    </row>
    <row r="59068" spans="1:6" x14ac:dyDescent="0.25">
      <c r="A59068" t="s">
        <v>335284</v>
      </c>
      <c r="B59068" t="s">
        <v>335287</v>
      </c>
      <c r="C59068" t="s">
        <v>228873</v>
      </c>
      <c r="E59068" s="1">
        <v>38718</v>
      </c>
      <c r="F59068">
        <v>6000000</v>
      </c>
    </row>
    <row r="59069" spans="1:6" x14ac:dyDescent="0.25">
      <c r="A59069" t="s">
        <v>335288</v>
      </c>
      <c r="B59069" t="s">
        <v>335289</v>
      </c>
      <c r="C59069" t="s">
        <v>229779</v>
      </c>
      <c r="E59069" s="1">
        <v>42014</v>
      </c>
      <c r="F59069">
        <v>36300</v>
      </c>
    </row>
    <row r="59070" spans="1:6" x14ac:dyDescent="0.25">
      <c r="A59070" t="s">
        <v>335290</v>
      </c>
      <c r="B59070" t="s">
        <v>335291</v>
      </c>
      <c r="C59070" t="s">
        <v>228889</v>
      </c>
      <c r="E59070" s="1">
        <v>41220</v>
      </c>
    </row>
    <row r="59071" spans="1:6" x14ac:dyDescent="0.25">
      <c r="A59071" t="s">
        <v>335292</v>
      </c>
      <c r="B59071" t="s">
        <v>335293</v>
      </c>
      <c r="C59071" t="s">
        <v>228880</v>
      </c>
      <c r="E59071" s="1">
        <v>42045</v>
      </c>
    </row>
    <row r="59072" spans="1:6" x14ac:dyDescent="0.25">
      <c r="A59072" t="s">
        <v>335294</v>
      </c>
      <c r="B59072" t="s">
        <v>335295</v>
      </c>
      <c r="C59072" t="s">
        <v>228873</v>
      </c>
      <c r="D59072" t="s">
        <v>228877</v>
      </c>
      <c r="E59072" t="s">
        <v>48181</v>
      </c>
      <c r="F59072">
        <v>1000000</v>
      </c>
    </row>
    <row r="59073" spans="1:6" x14ac:dyDescent="0.25">
      <c r="A59073" t="s">
        <v>335296</v>
      </c>
      <c r="B59073" t="s">
        <v>335297</v>
      </c>
      <c r="C59073" t="s">
        <v>228873</v>
      </c>
      <c r="E59073" s="1">
        <v>38720</v>
      </c>
      <c r="F59073">
        <v>1000000</v>
      </c>
    </row>
    <row r="59074" spans="1:6" x14ac:dyDescent="0.25">
      <c r="A59074" t="s">
        <v>335298</v>
      </c>
      <c r="B59074" t="s">
        <v>335299</v>
      </c>
      <c r="C59074" t="s">
        <v>228873</v>
      </c>
      <c r="D59074" t="s">
        <v>228877</v>
      </c>
      <c r="E59074" t="s">
        <v>50778</v>
      </c>
      <c r="F59074">
        <v>15000000</v>
      </c>
    </row>
    <row r="59075" spans="1:6" x14ac:dyDescent="0.25">
      <c r="A59075" t="s">
        <v>335300</v>
      </c>
      <c r="B59075" t="s">
        <v>335301</v>
      </c>
      <c r="C59075" t="s">
        <v>228873</v>
      </c>
      <c r="D59075" t="s">
        <v>228877</v>
      </c>
      <c r="E59075" t="s">
        <v>20355</v>
      </c>
      <c r="F59075">
        <v>6190000</v>
      </c>
    </row>
    <row r="59076" spans="1:6" x14ac:dyDescent="0.25">
      <c r="A59076" t="s">
        <v>335302</v>
      </c>
      <c r="B59076" t="s">
        <v>335303</v>
      </c>
      <c r="C59076" t="s">
        <v>228889</v>
      </c>
      <c r="E59076" t="s">
        <v>2502</v>
      </c>
    </row>
    <row r="59077" spans="1:6" x14ac:dyDescent="0.25">
      <c r="A59077" t="s">
        <v>335304</v>
      </c>
      <c r="B59077" t="s">
        <v>335305</v>
      </c>
      <c r="C59077" t="s">
        <v>228889</v>
      </c>
      <c r="E59077" t="s">
        <v>52753</v>
      </c>
    </row>
    <row r="59078" spans="1:6" x14ac:dyDescent="0.25">
      <c r="A59078" t="s">
        <v>335306</v>
      </c>
      <c r="B59078" t="s">
        <v>335307</v>
      </c>
      <c r="C59078" t="s">
        <v>228909</v>
      </c>
      <c r="E59078" t="s">
        <v>327286</v>
      </c>
      <c r="F59078">
        <v>0</v>
      </c>
    </row>
    <row r="59079" spans="1:6" x14ac:dyDescent="0.25">
      <c r="A59079" t="s">
        <v>335308</v>
      </c>
      <c r="B59079" t="s">
        <v>335309</v>
      </c>
      <c r="C59079" t="s">
        <v>228873</v>
      </c>
      <c r="E59079" t="s">
        <v>193943</v>
      </c>
    </row>
    <row r="59080" spans="1:6" x14ac:dyDescent="0.25">
      <c r="A59080" t="s">
        <v>335310</v>
      </c>
      <c r="B59080" t="s">
        <v>335311</v>
      </c>
      <c r="C59080" t="s">
        <v>228880</v>
      </c>
      <c r="E59080" t="s">
        <v>134696</v>
      </c>
      <c r="F59080">
        <v>3000</v>
      </c>
    </row>
    <row r="59081" spans="1:6" x14ac:dyDescent="0.25">
      <c r="A59081" t="s">
        <v>335312</v>
      </c>
      <c r="B59081" t="s">
        <v>335313</v>
      </c>
      <c r="C59081" t="s">
        <v>228880</v>
      </c>
      <c r="E59081" s="1">
        <v>41950</v>
      </c>
      <c r="F59081">
        <v>500000</v>
      </c>
    </row>
    <row r="59082" spans="1:6" x14ac:dyDescent="0.25">
      <c r="A59082" t="s">
        <v>335314</v>
      </c>
      <c r="B59082" t="s">
        <v>335315</v>
      </c>
      <c r="C59082" t="s">
        <v>228880</v>
      </c>
      <c r="E59082" s="1">
        <v>42126</v>
      </c>
    </row>
    <row r="59083" spans="1:6" x14ac:dyDescent="0.25">
      <c r="A59083" t="s">
        <v>335312</v>
      </c>
      <c r="B59083" t="s">
        <v>335316</v>
      </c>
      <c r="C59083" t="s">
        <v>228880</v>
      </c>
      <c r="E59083" s="1">
        <v>42013</v>
      </c>
      <c r="F59083">
        <v>500000</v>
      </c>
    </row>
    <row r="59084" spans="1:6" x14ac:dyDescent="0.25">
      <c r="A59084" t="s">
        <v>335314</v>
      </c>
      <c r="B59084" t="s">
        <v>335317</v>
      </c>
      <c r="C59084" t="s">
        <v>228880</v>
      </c>
      <c r="E59084" t="s">
        <v>25429</v>
      </c>
      <c r="F59084">
        <v>1000000</v>
      </c>
    </row>
    <row r="59085" spans="1:6" x14ac:dyDescent="0.25">
      <c r="A59085" t="s">
        <v>335318</v>
      </c>
      <c r="B59085" t="s">
        <v>335319</v>
      </c>
      <c r="C59085" t="s">
        <v>228873</v>
      </c>
      <c r="E59085" t="s">
        <v>27944</v>
      </c>
      <c r="F59085">
        <v>2775000</v>
      </c>
    </row>
    <row r="59086" spans="1:6" x14ac:dyDescent="0.25">
      <c r="A59086" t="s">
        <v>335320</v>
      </c>
      <c r="B59086" t="s">
        <v>335321</v>
      </c>
      <c r="C59086" t="s">
        <v>228873</v>
      </c>
      <c r="E59086" t="s">
        <v>26777</v>
      </c>
      <c r="F59086">
        <v>500000</v>
      </c>
    </row>
    <row r="59087" spans="1:6" x14ac:dyDescent="0.25">
      <c r="A59087" t="s">
        <v>335322</v>
      </c>
      <c r="B59087" t="s">
        <v>335323</v>
      </c>
      <c r="C59087" t="s">
        <v>228919</v>
      </c>
      <c r="E59087" s="1">
        <v>41282</v>
      </c>
    </row>
    <row r="59088" spans="1:6" x14ac:dyDescent="0.25">
      <c r="A59088" t="s">
        <v>335324</v>
      </c>
      <c r="B59088" t="s">
        <v>335325</v>
      </c>
      <c r="C59088" t="s">
        <v>228880</v>
      </c>
      <c r="E59088" s="1">
        <v>41640</v>
      </c>
      <c r="F59088">
        <v>532000</v>
      </c>
    </row>
    <row r="59089" spans="1:6" x14ac:dyDescent="0.25">
      <c r="A59089" t="s">
        <v>335326</v>
      </c>
      <c r="B59089" t="s">
        <v>335327</v>
      </c>
      <c r="C59089" t="s">
        <v>228943</v>
      </c>
      <c r="E59089" s="1">
        <v>41275</v>
      </c>
      <c r="F59089">
        <v>900000</v>
      </c>
    </row>
    <row r="59090" spans="1:6" x14ac:dyDescent="0.25">
      <c r="A59090" t="s">
        <v>335328</v>
      </c>
      <c r="B59090" t="s">
        <v>335329</v>
      </c>
      <c r="C59090" t="s">
        <v>229045</v>
      </c>
      <c r="E59090" s="1">
        <v>40918</v>
      </c>
      <c r="F59090">
        <v>96496</v>
      </c>
    </row>
    <row r="59091" spans="1:6" x14ac:dyDescent="0.25">
      <c r="A59091" t="s">
        <v>335330</v>
      </c>
      <c r="B59091" t="s">
        <v>335331</v>
      </c>
      <c r="C59091" t="s">
        <v>228873</v>
      </c>
      <c r="D59091" t="s">
        <v>228877</v>
      </c>
      <c r="E59091" t="s">
        <v>9109</v>
      </c>
      <c r="F59091">
        <v>2000000</v>
      </c>
    </row>
    <row r="59092" spans="1:6" x14ac:dyDescent="0.25">
      <c r="A59092" t="s">
        <v>335328</v>
      </c>
      <c r="B59092" t="s">
        <v>335332</v>
      </c>
      <c r="C59092" t="s">
        <v>228873</v>
      </c>
      <c r="D59092" t="s">
        <v>228874</v>
      </c>
      <c r="E59092" t="s">
        <v>109924</v>
      </c>
      <c r="F59092">
        <v>3500000</v>
      </c>
    </row>
    <row r="59093" spans="1:6" x14ac:dyDescent="0.25">
      <c r="A59093" t="s">
        <v>335333</v>
      </c>
      <c r="B59093" t="s">
        <v>335334</v>
      </c>
      <c r="C59093" t="s">
        <v>228880</v>
      </c>
      <c r="E59093" t="s">
        <v>73507</v>
      </c>
      <c r="F59093">
        <v>452550</v>
      </c>
    </row>
    <row r="59094" spans="1:6" x14ac:dyDescent="0.25">
      <c r="A59094" t="s">
        <v>335335</v>
      </c>
      <c r="B59094" t="s">
        <v>335336</v>
      </c>
      <c r="C59094" t="s">
        <v>228880</v>
      </c>
      <c r="E59094" t="s">
        <v>30086</v>
      </c>
      <c r="F59094">
        <v>100000</v>
      </c>
    </row>
    <row r="59095" spans="1:6" x14ac:dyDescent="0.25">
      <c r="A59095" t="s">
        <v>335337</v>
      </c>
      <c r="B59095" t="s">
        <v>335338</v>
      </c>
      <c r="C59095" t="s">
        <v>228873</v>
      </c>
      <c r="E59095" t="s">
        <v>217757</v>
      </c>
      <c r="F59095">
        <v>650000</v>
      </c>
    </row>
    <row r="59096" spans="1:6" x14ac:dyDescent="0.25">
      <c r="A59096" t="s">
        <v>335339</v>
      </c>
      <c r="B59096" t="s">
        <v>335340</v>
      </c>
      <c r="C59096" t="s">
        <v>228873</v>
      </c>
      <c r="E59096" t="s">
        <v>51896</v>
      </c>
    </row>
    <row r="59097" spans="1:6" x14ac:dyDescent="0.25">
      <c r="A59097" t="s">
        <v>335337</v>
      </c>
      <c r="B59097" t="s">
        <v>335341</v>
      </c>
      <c r="C59097" t="s">
        <v>228873</v>
      </c>
      <c r="E59097" t="s">
        <v>122421</v>
      </c>
    </row>
    <row r="59098" spans="1:6" x14ac:dyDescent="0.25">
      <c r="A59098" t="s">
        <v>335339</v>
      </c>
      <c r="B59098" t="s">
        <v>335342</v>
      </c>
      <c r="C59098" t="s">
        <v>228873</v>
      </c>
      <c r="E59098" t="s">
        <v>103958</v>
      </c>
    </row>
    <row r="59099" spans="1:6" x14ac:dyDescent="0.25">
      <c r="A59099" t="s">
        <v>335337</v>
      </c>
      <c r="B59099" t="s">
        <v>335343</v>
      </c>
      <c r="C59099" t="s">
        <v>228880</v>
      </c>
      <c r="E59099" s="1">
        <v>40181</v>
      </c>
      <c r="F59099">
        <v>12000</v>
      </c>
    </row>
    <row r="59100" spans="1:6" x14ac:dyDescent="0.25">
      <c r="A59100" t="s">
        <v>335339</v>
      </c>
      <c r="B59100" t="s">
        <v>335344</v>
      </c>
      <c r="C59100" t="s">
        <v>228889</v>
      </c>
      <c r="E59100" t="s">
        <v>87199</v>
      </c>
    </row>
    <row r="59101" spans="1:6" x14ac:dyDescent="0.25">
      <c r="A59101" t="s">
        <v>335337</v>
      </c>
      <c r="B59101" t="s">
        <v>335345</v>
      </c>
      <c r="C59101" t="s">
        <v>228873</v>
      </c>
      <c r="D59101" t="s">
        <v>228877</v>
      </c>
      <c r="E59101" t="s">
        <v>131360</v>
      </c>
      <c r="F59101">
        <v>1300000</v>
      </c>
    </row>
    <row r="59102" spans="1:6" x14ac:dyDescent="0.25">
      <c r="A59102" t="s">
        <v>335346</v>
      </c>
      <c r="B59102" t="s">
        <v>335347</v>
      </c>
      <c r="C59102" t="s">
        <v>229045</v>
      </c>
      <c r="E59102" s="1">
        <v>39083</v>
      </c>
      <c r="F59102">
        <v>5000</v>
      </c>
    </row>
    <row r="59103" spans="1:6" x14ac:dyDescent="0.25">
      <c r="A59103" t="s">
        <v>335348</v>
      </c>
      <c r="B59103" t="s">
        <v>335349</v>
      </c>
      <c r="C59103" t="s">
        <v>229045</v>
      </c>
      <c r="E59103" s="1">
        <v>39091</v>
      </c>
      <c r="F59103">
        <v>8300</v>
      </c>
    </row>
    <row r="59104" spans="1:6" x14ac:dyDescent="0.25">
      <c r="A59104" t="s">
        <v>335350</v>
      </c>
      <c r="B59104" t="s">
        <v>335351</v>
      </c>
      <c r="C59104" t="s">
        <v>228873</v>
      </c>
      <c r="D59104" t="s">
        <v>228874</v>
      </c>
      <c r="E59104" s="1">
        <v>39672</v>
      </c>
    </row>
    <row r="59105" spans="1:6" x14ac:dyDescent="0.25">
      <c r="A59105" t="s">
        <v>335352</v>
      </c>
      <c r="B59105" t="s">
        <v>335353</v>
      </c>
      <c r="C59105" t="s">
        <v>228943</v>
      </c>
      <c r="E59105" t="s">
        <v>212438</v>
      </c>
      <c r="F59105">
        <v>750000</v>
      </c>
    </row>
    <row r="59106" spans="1:6" x14ac:dyDescent="0.25">
      <c r="A59106" t="s">
        <v>335350</v>
      </c>
      <c r="B59106" t="s">
        <v>335354</v>
      </c>
      <c r="C59106" t="s">
        <v>228873</v>
      </c>
      <c r="D59106" t="s">
        <v>228877</v>
      </c>
      <c r="E59106" s="1">
        <v>39695</v>
      </c>
      <c r="F59106">
        <v>500000</v>
      </c>
    </row>
    <row r="59107" spans="1:6" x14ac:dyDescent="0.25">
      <c r="A59107" t="s">
        <v>335355</v>
      </c>
      <c r="B59107" t="s">
        <v>335356</v>
      </c>
      <c r="C59107" t="s">
        <v>228880</v>
      </c>
      <c r="E59107" t="s">
        <v>148475</v>
      </c>
      <c r="F59107">
        <v>500000</v>
      </c>
    </row>
    <row r="59108" spans="1:6" x14ac:dyDescent="0.25">
      <c r="A59108" t="s">
        <v>335357</v>
      </c>
      <c r="B59108" t="s">
        <v>335358</v>
      </c>
      <c r="C59108" t="s">
        <v>228909</v>
      </c>
      <c r="E59108" s="1">
        <v>41979</v>
      </c>
      <c r="F59108">
        <v>35000</v>
      </c>
    </row>
    <row r="59109" spans="1:6" x14ac:dyDescent="0.25">
      <c r="A59109" t="s">
        <v>335359</v>
      </c>
      <c r="B59109" t="s">
        <v>335360</v>
      </c>
      <c r="C59109" t="s">
        <v>228873</v>
      </c>
      <c r="E59109" t="s">
        <v>245773</v>
      </c>
      <c r="F59109">
        <v>20000000</v>
      </c>
    </row>
    <row r="59110" spans="1:6" x14ac:dyDescent="0.25">
      <c r="A59110" t="s">
        <v>335361</v>
      </c>
      <c r="B59110" t="s">
        <v>335362</v>
      </c>
      <c r="C59110" t="s">
        <v>228873</v>
      </c>
      <c r="D59110" t="s">
        <v>229206</v>
      </c>
      <c r="E59110" s="1">
        <v>40667</v>
      </c>
      <c r="F59110">
        <v>16000000</v>
      </c>
    </row>
    <row r="59111" spans="1:6" x14ac:dyDescent="0.25">
      <c r="A59111" t="s">
        <v>335363</v>
      </c>
      <c r="B59111" t="s">
        <v>335364</v>
      </c>
      <c r="C59111" t="s">
        <v>228873</v>
      </c>
      <c r="D59111" t="s">
        <v>228874</v>
      </c>
      <c r="E59111" s="1">
        <v>39695</v>
      </c>
      <c r="F59111">
        <v>7250000</v>
      </c>
    </row>
    <row r="59112" spans="1:6" x14ac:dyDescent="0.25">
      <c r="A59112" t="s">
        <v>335361</v>
      </c>
      <c r="B59112" t="s">
        <v>335365</v>
      </c>
      <c r="C59112" t="s">
        <v>228919</v>
      </c>
      <c r="E59112" s="1">
        <v>41397</v>
      </c>
      <c r="F59112">
        <v>19999979</v>
      </c>
    </row>
    <row r="59113" spans="1:6" x14ac:dyDescent="0.25">
      <c r="A59113" t="s">
        <v>335363</v>
      </c>
      <c r="B59113" t="s">
        <v>335366</v>
      </c>
      <c r="C59113" t="s">
        <v>228873</v>
      </c>
      <c r="D59113" t="s">
        <v>229524</v>
      </c>
      <c r="E59113" t="s">
        <v>185707</v>
      </c>
      <c r="F59113">
        <v>818427</v>
      </c>
    </row>
    <row r="59114" spans="1:6" x14ac:dyDescent="0.25">
      <c r="A59114" t="s">
        <v>335361</v>
      </c>
      <c r="B59114" t="s">
        <v>335367</v>
      </c>
      <c r="C59114" t="s">
        <v>228873</v>
      </c>
      <c r="D59114" t="s">
        <v>231418</v>
      </c>
      <c r="E59114" t="s">
        <v>58127</v>
      </c>
      <c r="F59114">
        <v>30000000</v>
      </c>
    </row>
    <row r="59115" spans="1:6" x14ac:dyDescent="0.25">
      <c r="A59115" t="s">
        <v>335363</v>
      </c>
      <c r="B59115" t="s">
        <v>335368</v>
      </c>
      <c r="C59115" t="s">
        <v>228873</v>
      </c>
      <c r="D59115" t="s">
        <v>228877</v>
      </c>
      <c r="E59115" s="1">
        <v>38847</v>
      </c>
      <c r="F59115">
        <v>2000000</v>
      </c>
    </row>
    <row r="59116" spans="1:6" x14ac:dyDescent="0.25">
      <c r="A59116" t="s">
        <v>335361</v>
      </c>
      <c r="B59116" t="s">
        <v>335369</v>
      </c>
      <c r="C59116" t="s">
        <v>228873</v>
      </c>
      <c r="D59116" t="s">
        <v>228977</v>
      </c>
      <c r="E59116" t="s">
        <v>107855</v>
      </c>
      <c r="F59116">
        <v>13000000</v>
      </c>
    </row>
    <row r="59117" spans="1:6" x14ac:dyDescent="0.25">
      <c r="A59117" t="s">
        <v>335363</v>
      </c>
      <c r="B59117" t="s">
        <v>335370</v>
      </c>
      <c r="C59117" t="s">
        <v>228873</v>
      </c>
      <c r="D59117" t="s">
        <v>228977</v>
      </c>
      <c r="E59117" s="1">
        <v>39090</v>
      </c>
    </row>
    <row r="59118" spans="1:6" x14ac:dyDescent="0.25">
      <c r="A59118" t="s">
        <v>335361</v>
      </c>
      <c r="B59118" t="s">
        <v>335371</v>
      </c>
      <c r="C59118" t="s">
        <v>228873</v>
      </c>
      <c r="D59118" t="s">
        <v>229145</v>
      </c>
      <c r="E59118" s="1">
        <v>40215</v>
      </c>
      <c r="F59118">
        <v>11200000</v>
      </c>
    </row>
    <row r="59119" spans="1:6" x14ac:dyDescent="0.25">
      <c r="A59119" t="s">
        <v>335372</v>
      </c>
      <c r="B59119" t="s">
        <v>335373</v>
      </c>
      <c r="C59119" t="s">
        <v>229311</v>
      </c>
      <c r="E59119" t="s">
        <v>8805</v>
      </c>
      <c r="F59119">
        <v>6000000</v>
      </c>
    </row>
    <row r="59120" spans="1:6" x14ac:dyDescent="0.25">
      <c r="A59120" t="s">
        <v>335374</v>
      </c>
      <c r="B59120" t="s">
        <v>335375</v>
      </c>
      <c r="C59120" t="s">
        <v>229311</v>
      </c>
      <c r="E59120" s="1">
        <v>42346</v>
      </c>
      <c r="F59120">
        <v>1100000</v>
      </c>
    </row>
    <row r="59121" spans="1:6" x14ac:dyDescent="0.25">
      <c r="A59121" t="s">
        <v>335376</v>
      </c>
      <c r="B59121" t="s">
        <v>335377</v>
      </c>
      <c r="C59121" t="s">
        <v>228909</v>
      </c>
      <c r="E59121" s="1">
        <v>42220</v>
      </c>
    </row>
    <row r="59122" spans="1:6" x14ac:dyDescent="0.25">
      <c r="A59122" t="s">
        <v>335378</v>
      </c>
      <c r="B59122" t="s">
        <v>335379</v>
      </c>
      <c r="C59122" t="s">
        <v>228880</v>
      </c>
      <c r="E59122" t="s">
        <v>6894</v>
      </c>
      <c r="F59122">
        <v>496941</v>
      </c>
    </row>
    <row r="59123" spans="1:6" x14ac:dyDescent="0.25">
      <c r="A59123" t="s">
        <v>335380</v>
      </c>
      <c r="B59123" t="s">
        <v>335381</v>
      </c>
      <c r="C59123" t="s">
        <v>228880</v>
      </c>
      <c r="E59123" s="1">
        <v>41281</v>
      </c>
      <c r="F59123">
        <v>50000</v>
      </c>
    </row>
    <row r="59124" spans="1:6" x14ac:dyDescent="0.25">
      <c r="A59124" t="s">
        <v>335382</v>
      </c>
      <c r="B59124" t="s">
        <v>335383</v>
      </c>
      <c r="C59124" t="s">
        <v>229779</v>
      </c>
      <c r="E59124" t="s">
        <v>45563</v>
      </c>
      <c r="F59124">
        <v>174253</v>
      </c>
    </row>
    <row r="59125" spans="1:6" x14ac:dyDescent="0.25">
      <c r="A59125" t="s">
        <v>335384</v>
      </c>
      <c r="B59125" t="s">
        <v>335385</v>
      </c>
      <c r="C59125" t="s">
        <v>228873</v>
      </c>
      <c r="E59125" t="s">
        <v>90224</v>
      </c>
      <c r="F59125">
        <v>125000</v>
      </c>
    </row>
    <row r="59126" spans="1:6" x14ac:dyDescent="0.25">
      <c r="A59126" t="s">
        <v>335386</v>
      </c>
      <c r="B59126" t="s">
        <v>335387</v>
      </c>
      <c r="C59126" t="s">
        <v>228873</v>
      </c>
      <c r="E59126" t="s">
        <v>25305</v>
      </c>
      <c r="F59126">
        <v>5596159</v>
      </c>
    </row>
    <row r="59127" spans="1:6" x14ac:dyDescent="0.25">
      <c r="A59127" t="s">
        <v>335388</v>
      </c>
      <c r="B59127" t="s">
        <v>335389</v>
      </c>
      <c r="C59127" t="s">
        <v>228873</v>
      </c>
      <c r="E59127" s="1">
        <v>41436</v>
      </c>
      <c r="F59127">
        <v>600000</v>
      </c>
    </row>
    <row r="59128" spans="1:6" x14ac:dyDescent="0.25">
      <c r="A59128" t="s">
        <v>335390</v>
      </c>
      <c r="B59128" t="s">
        <v>335391</v>
      </c>
      <c r="C59128" t="s">
        <v>228909</v>
      </c>
      <c r="E59128" t="s">
        <v>235908</v>
      </c>
    </row>
    <row r="59129" spans="1:6" x14ac:dyDescent="0.25">
      <c r="A59129" t="s">
        <v>335392</v>
      </c>
      <c r="B59129" t="s">
        <v>335393</v>
      </c>
      <c r="C59129" t="s">
        <v>228927</v>
      </c>
      <c r="E59129" s="1">
        <v>41730</v>
      </c>
      <c r="F59129">
        <v>3000000</v>
      </c>
    </row>
    <row r="59130" spans="1:6" x14ac:dyDescent="0.25">
      <c r="A59130" t="s">
        <v>335394</v>
      </c>
      <c r="B59130" t="s">
        <v>335395</v>
      </c>
      <c r="C59130" t="s">
        <v>228873</v>
      </c>
      <c r="E59130" t="s">
        <v>27105</v>
      </c>
      <c r="F59130">
        <v>1997500</v>
      </c>
    </row>
    <row r="59131" spans="1:6" x14ac:dyDescent="0.25">
      <c r="A59131" t="s">
        <v>335396</v>
      </c>
      <c r="B59131" t="s">
        <v>335397</v>
      </c>
      <c r="C59131" t="s">
        <v>228873</v>
      </c>
      <c r="E59131" t="s">
        <v>1825</v>
      </c>
      <c r="F59131">
        <v>1741441</v>
      </c>
    </row>
    <row r="59132" spans="1:6" x14ac:dyDescent="0.25">
      <c r="A59132" t="s">
        <v>335398</v>
      </c>
      <c r="B59132" t="s">
        <v>335399</v>
      </c>
      <c r="C59132" t="s">
        <v>228880</v>
      </c>
      <c r="E59132" t="s">
        <v>130653</v>
      </c>
    </row>
    <row r="59133" spans="1:6" x14ac:dyDescent="0.25">
      <c r="A59133" t="s">
        <v>335400</v>
      </c>
      <c r="B59133" t="s">
        <v>335401</v>
      </c>
      <c r="C59133" t="s">
        <v>228880</v>
      </c>
      <c r="E59133" s="1">
        <v>42007</v>
      </c>
      <c r="F59133">
        <v>20000</v>
      </c>
    </row>
    <row r="59134" spans="1:6" x14ac:dyDescent="0.25">
      <c r="A59134" t="s">
        <v>335402</v>
      </c>
      <c r="B59134" t="s">
        <v>335403</v>
      </c>
      <c r="C59134" t="s">
        <v>228873</v>
      </c>
      <c r="D59134" t="s">
        <v>228977</v>
      </c>
      <c r="E59134" s="1">
        <v>41456</v>
      </c>
      <c r="F59134">
        <v>21000000</v>
      </c>
    </row>
    <row r="59135" spans="1:6" x14ac:dyDescent="0.25">
      <c r="A59135" t="s">
        <v>335404</v>
      </c>
      <c r="B59135" t="s">
        <v>335405</v>
      </c>
      <c r="C59135" t="s">
        <v>228873</v>
      </c>
      <c r="D59135" t="s">
        <v>228874</v>
      </c>
      <c r="E59135" s="1">
        <v>39877</v>
      </c>
      <c r="F59135">
        <v>20000000</v>
      </c>
    </row>
    <row r="59136" spans="1:6" x14ac:dyDescent="0.25">
      <c r="A59136" t="s">
        <v>335402</v>
      </c>
      <c r="B59136" t="s">
        <v>335406</v>
      </c>
      <c r="C59136" t="s">
        <v>228873</v>
      </c>
      <c r="E59136" t="s">
        <v>23664</v>
      </c>
      <c r="F59136">
        <v>11435690</v>
      </c>
    </row>
    <row r="59137" spans="1:6" x14ac:dyDescent="0.25">
      <c r="A59137" t="s">
        <v>335407</v>
      </c>
      <c r="B59137" t="s">
        <v>335408</v>
      </c>
      <c r="C59137" t="s">
        <v>228880</v>
      </c>
      <c r="E59137" t="s">
        <v>2026</v>
      </c>
      <c r="F59137">
        <v>2427823</v>
      </c>
    </row>
    <row r="59138" spans="1:6" x14ac:dyDescent="0.25">
      <c r="A59138" t="s">
        <v>335409</v>
      </c>
      <c r="B59138" t="s">
        <v>335410</v>
      </c>
      <c r="C59138" t="s">
        <v>228880</v>
      </c>
      <c r="E59138" s="1">
        <v>41648</v>
      </c>
    </row>
    <row r="59139" spans="1:6" x14ac:dyDescent="0.25">
      <c r="A59139" t="s">
        <v>335411</v>
      </c>
      <c r="B59139" t="s">
        <v>335412</v>
      </c>
      <c r="C59139" t="s">
        <v>228873</v>
      </c>
      <c r="E59139" t="s">
        <v>24203</v>
      </c>
      <c r="F59139">
        <v>3640000</v>
      </c>
    </row>
    <row r="59140" spans="1:6" x14ac:dyDescent="0.25">
      <c r="A59140" t="s">
        <v>335413</v>
      </c>
      <c r="B59140" t="s">
        <v>335414</v>
      </c>
      <c r="C59140" t="s">
        <v>228880</v>
      </c>
      <c r="E59140" t="s">
        <v>130653</v>
      </c>
    </row>
    <row r="59141" spans="1:6" x14ac:dyDescent="0.25">
      <c r="A59141" t="s">
        <v>335415</v>
      </c>
      <c r="B59141" t="s">
        <v>335416</v>
      </c>
      <c r="C59141" t="s">
        <v>228880</v>
      </c>
      <c r="E59141" s="1">
        <v>41281</v>
      </c>
      <c r="F59141">
        <v>1000000</v>
      </c>
    </row>
    <row r="59142" spans="1:6" x14ac:dyDescent="0.25">
      <c r="A59142" t="s">
        <v>335417</v>
      </c>
      <c r="B59142" t="s">
        <v>335418</v>
      </c>
      <c r="C59142" t="s">
        <v>229045</v>
      </c>
      <c r="E59142" t="s">
        <v>10093</v>
      </c>
      <c r="F59142">
        <v>88006</v>
      </c>
    </row>
    <row r="59143" spans="1:6" x14ac:dyDescent="0.25">
      <c r="A59143" t="s">
        <v>335419</v>
      </c>
      <c r="B59143" t="s">
        <v>335420</v>
      </c>
      <c r="C59143" t="s">
        <v>229045</v>
      </c>
      <c r="E59143" t="s">
        <v>133680</v>
      </c>
      <c r="F59143">
        <v>45066</v>
      </c>
    </row>
    <row r="59144" spans="1:6" x14ac:dyDescent="0.25">
      <c r="A59144" t="s">
        <v>335417</v>
      </c>
      <c r="B59144" t="s">
        <v>335421</v>
      </c>
      <c r="C59144" t="s">
        <v>229045</v>
      </c>
      <c r="E59144" t="s">
        <v>85441</v>
      </c>
      <c r="F59144">
        <v>44271</v>
      </c>
    </row>
    <row r="59145" spans="1:6" x14ac:dyDescent="0.25">
      <c r="A59145" t="s">
        <v>335422</v>
      </c>
      <c r="B59145" t="s">
        <v>335423</v>
      </c>
      <c r="C59145" t="s">
        <v>228909</v>
      </c>
      <c r="E59145" t="s">
        <v>25492</v>
      </c>
    </row>
    <row r="59146" spans="1:6" x14ac:dyDescent="0.25">
      <c r="A59146" t="s">
        <v>335424</v>
      </c>
      <c r="B59146" t="s">
        <v>335425</v>
      </c>
      <c r="C59146" t="s">
        <v>228880</v>
      </c>
      <c r="E59146" t="s">
        <v>29140</v>
      </c>
      <c r="F59146">
        <v>3000000</v>
      </c>
    </row>
    <row r="59147" spans="1:6" x14ac:dyDescent="0.25">
      <c r="A59147" t="s">
        <v>335426</v>
      </c>
      <c r="B59147" t="s">
        <v>335427</v>
      </c>
      <c r="C59147" t="s">
        <v>228889</v>
      </c>
      <c r="E59147" s="1">
        <v>42253</v>
      </c>
    </row>
    <row r="59148" spans="1:6" x14ac:dyDescent="0.25">
      <c r="A59148" t="s">
        <v>335428</v>
      </c>
      <c r="B59148" t="s">
        <v>335429</v>
      </c>
      <c r="C59148" t="s">
        <v>229045</v>
      </c>
      <c r="E59148" s="1">
        <v>41279</v>
      </c>
      <c r="F59148">
        <v>75000</v>
      </c>
    </row>
    <row r="59149" spans="1:6" x14ac:dyDescent="0.25">
      <c r="A59149" t="s">
        <v>335430</v>
      </c>
      <c r="B59149" t="s">
        <v>335431</v>
      </c>
      <c r="C59149" t="s">
        <v>228880</v>
      </c>
      <c r="E59149" t="s">
        <v>12427</v>
      </c>
      <c r="F59149">
        <v>1950000</v>
      </c>
    </row>
    <row r="59150" spans="1:6" x14ac:dyDescent="0.25">
      <c r="A59150" t="s">
        <v>335428</v>
      </c>
      <c r="B59150" t="s">
        <v>335432</v>
      </c>
      <c r="C59150" t="s">
        <v>228873</v>
      </c>
      <c r="D59150" t="s">
        <v>228877</v>
      </c>
      <c r="E59150" s="1">
        <v>42071</v>
      </c>
      <c r="F59150">
        <v>10800000</v>
      </c>
    </row>
    <row r="59151" spans="1:6" x14ac:dyDescent="0.25">
      <c r="A59151" t="s">
        <v>335433</v>
      </c>
      <c r="B59151" t="s">
        <v>335434</v>
      </c>
      <c r="C59151" t="s">
        <v>228880</v>
      </c>
      <c r="E59151" s="1">
        <v>41275</v>
      </c>
      <c r="F59151">
        <v>1000000</v>
      </c>
    </row>
    <row r="59152" spans="1:6" x14ac:dyDescent="0.25">
      <c r="A59152" t="s">
        <v>335435</v>
      </c>
      <c r="B59152" t="s">
        <v>335436</v>
      </c>
      <c r="C59152" t="s">
        <v>228873</v>
      </c>
      <c r="D59152" t="s">
        <v>228877</v>
      </c>
      <c r="E59152" s="1">
        <v>41640</v>
      </c>
      <c r="F59152">
        <v>1000000</v>
      </c>
    </row>
    <row r="59153" spans="1:6" x14ac:dyDescent="0.25">
      <c r="A59153" t="s">
        <v>335437</v>
      </c>
      <c r="B59153" t="s">
        <v>335438</v>
      </c>
      <c r="C59153" t="s">
        <v>228873</v>
      </c>
      <c r="D59153" t="s">
        <v>228877</v>
      </c>
      <c r="E59153" t="s">
        <v>1946</v>
      </c>
      <c r="F59153">
        <v>7500000</v>
      </c>
    </row>
    <row r="59154" spans="1:6" x14ac:dyDescent="0.25">
      <c r="A59154" t="s">
        <v>335439</v>
      </c>
      <c r="B59154" t="s">
        <v>335440</v>
      </c>
      <c r="C59154" t="s">
        <v>228873</v>
      </c>
      <c r="D59154" t="s">
        <v>228877</v>
      </c>
      <c r="E59154" s="1">
        <v>40706</v>
      </c>
      <c r="F59154">
        <v>5000000</v>
      </c>
    </row>
    <row r="59155" spans="1:6" x14ac:dyDescent="0.25">
      <c r="A59155" t="s">
        <v>335441</v>
      </c>
      <c r="B59155" t="s">
        <v>335442</v>
      </c>
      <c r="C59155" t="s">
        <v>228873</v>
      </c>
      <c r="D59155" t="s">
        <v>228874</v>
      </c>
      <c r="E59155" t="s">
        <v>9508</v>
      </c>
      <c r="F59155">
        <v>10000000</v>
      </c>
    </row>
    <row r="59156" spans="1:6" x14ac:dyDescent="0.25">
      <c r="A59156" t="s">
        <v>335439</v>
      </c>
      <c r="B59156" t="s">
        <v>335443</v>
      </c>
      <c r="C59156" t="s">
        <v>228880</v>
      </c>
      <c r="E59156" s="1">
        <v>40189</v>
      </c>
    </row>
    <row r="59157" spans="1:6" x14ac:dyDescent="0.25">
      <c r="A59157" t="s">
        <v>335444</v>
      </c>
      <c r="B59157" t="s">
        <v>335445</v>
      </c>
      <c r="C59157" t="s">
        <v>228880</v>
      </c>
      <c r="E59157" t="s">
        <v>12009</v>
      </c>
    </row>
    <row r="59158" spans="1:6" x14ac:dyDescent="0.25">
      <c r="A59158" t="s">
        <v>335446</v>
      </c>
      <c r="B59158" t="s">
        <v>335447</v>
      </c>
      <c r="C59158" t="s">
        <v>228880</v>
      </c>
      <c r="E59158" s="1">
        <v>40551</v>
      </c>
      <c r="F59158">
        <v>40000</v>
      </c>
    </row>
    <row r="59159" spans="1:6" x14ac:dyDescent="0.25">
      <c r="A59159" t="s">
        <v>335448</v>
      </c>
      <c r="B59159" t="s">
        <v>335449</v>
      </c>
      <c r="C59159" t="s">
        <v>228880</v>
      </c>
      <c r="E59159" t="s">
        <v>28322</v>
      </c>
    </row>
    <row r="59160" spans="1:6" x14ac:dyDescent="0.25">
      <c r="A59160" t="s">
        <v>335450</v>
      </c>
      <c r="B59160" t="s">
        <v>335451</v>
      </c>
      <c r="C59160" t="s">
        <v>228880</v>
      </c>
      <c r="E59160" t="s">
        <v>8478</v>
      </c>
      <c r="F59160">
        <v>800000</v>
      </c>
    </row>
    <row r="59161" spans="1:6" x14ac:dyDescent="0.25">
      <c r="A59161" t="s">
        <v>335452</v>
      </c>
      <c r="B59161" t="s">
        <v>335453</v>
      </c>
      <c r="C59161" t="s">
        <v>228873</v>
      </c>
      <c r="E59161" s="1">
        <v>38266</v>
      </c>
      <c r="F59161">
        <v>3000000</v>
      </c>
    </row>
    <row r="59162" spans="1:6" x14ac:dyDescent="0.25">
      <c r="A59162" t="s">
        <v>335454</v>
      </c>
      <c r="B59162" t="s">
        <v>335455</v>
      </c>
      <c r="C59162" t="s">
        <v>228889</v>
      </c>
      <c r="E59162" t="s">
        <v>51896</v>
      </c>
    </row>
    <row r="59163" spans="1:6" x14ac:dyDescent="0.25">
      <c r="A59163" t="s">
        <v>335456</v>
      </c>
      <c r="B59163" t="s">
        <v>335457</v>
      </c>
      <c r="C59163" t="s">
        <v>228873</v>
      </c>
      <c r="E59163" s="1">
        <v>39820</v>
      </c>
      <c r="F59163">
        <v>49996</v>
      </c>
    </row>
    <row r="59164" spans="1:6" x14ac:dyDescent="0.25">
      <c r="A59164" t="s">
        <v>335458</v>
      </c>
      <c r="B59164" t="s">
        <v>335459</v>
      </c>
      <c r="C59164" t="s">
        <v>228873</v>
      </c>
      <c r="E59164" s="1">
        <v>41556</v>
      </c>
      <c r="F59164">
        <v>1943282</v>
      </c>
    </row>
    <row r="59165" spans="1:6" x14ac:dyDescent="0.25">
      <c r="A59165" t="s">
        <v>335456</v>
      </c>
      <c r="B59165" t="s">
        <v>335460</v>
      </c>
      <c r="C59165" t="s">
        <v>228873</v>
      </c>
      <c r="E59165" t="s">
        <v>14756</v>
      </c>
      <c r="F59165">
        <v>1326707</v>
      </c>
    </row>
    <row r="59166" spans="1:6" x14ac:dyDescent="0.25">
      <c r="A59166" t="s">
        <v>335458</v>
      </c>
      <c r="B59166" t="s">
        <v>335461</v>
      </c>
      <c r="C59166" t="s">
        <v>228873</v>
      </c>
      <c r="E59166" s="1">
        <v>40035</v>
      </c>
      <c r="F59166">
        <v>300000</v>
      </c>
    </row>
    <row r="59167" spans="1:6" x14ac:dyDescent="0.25">
      <c r="A59167" t="s">
        <v>335456</v>
      </c>
      <c r="B59167" t="s">
        <v>335462</v>
      </c>
      <c r="C59167" t="s">
        <v>228880</v>
      </c>
      <c r="E59167" t="s">
        <v>111667</v>
      </c>
      <c r="F59167">
        <v>75027</v>
      </c>
    </row>
    <row r="59168" spans="1:6" x14ac:dyDescent="0.25">
      <c r="A59168" t="s">
        <v>335463</v>
      </c>
      <c r="B59168" t="s">
        <v>335464</v>
      </c>
      <c r="C59168" t="s">
        <v>228880</v>
      </c>
      <c r="E59168" t="s">
        <v>22307</v>
      </c>
      <c r="F59168">
        <v>200000</v>
      </c>
    </row>
    <row r="59169" spans="1:6" x14ac:dyDescent="0.25">
      <c r="A59169" t="s">
        <v>335465</v>
      </c>
      <c r="B59169" t="s">
        <v>335466</v>
      </c>
      <c r="C59169" t="s">
        <v>228873</v>
      </c>
      <c r="D59169" t="s">
        <v>228874</v>
      </c>
      <c r="E59169" s="1">
        <v>39236</v>
      </c>
      <c r="F59169">
        <v>32000000</v>
      </c>
    </row>
    <row r="59170" spans="1:6" x14ac:dyDescent="0.25">
      <c r="A59170" t="s">
        <v>335467</v>
      </c>
      <c r="B59170" t="s">
        <v>335468</v>
      </c>
      <c r="C59170" t="s">
        <v>228927</v>
      </c>
      <c r="E59170" t="s">
        <v>52250</v>
      </c>
      <c r="F59170">
        <v>15000000</v>
      </c>
    </row>
    <row r="59171" spans="1:6" x14ac:dyDescent="0.25">
      <c r="A59171" t="s">
        <v>335469</v>
      </c>
      <c r="B59171" t="s">
        <v>335470</v>
      </c>
      <c r="C59171" t="s">
        <v>228873</v>
      </c>
      <c r="D59171" t="s">
        <v>228877</v>
      </c>
      <c r="E59171" s="1">
        <v>41068</v>
      </c>
      <c r="F59171">
        <v>1100000</v>
      </c>
    </row>
    <row r="59172" spans="1:6" x14ac:dyDescent="0.25">
      <c r="A59172" t="s">
        <v>335471</v>
      </c>
      <c r="B59172" t="s">
        <v>335472</v>
      </c>
      <c r="C59172" t="s">
        <v>228873</v>
      </c>
      <c r="E59172" s="1">
        <v>41587</v>
      </c>
      <c r="F59172">
        <v>1250000</v>
      </c>
    </row>
    <row r="59173" spans="1:6" x14ac:dyDescent="0.25">
      <c r="A59173" t="s">
        <v>335469</v>
      </c>
      <c r="B59173" t="s">
        <v>335473</v>
      </c>
      <c r="C59173" t="s">
        <v>228880</v>
      </c>
      <c r="E59173" t="s">
        <v>32413</v>
      </c>
      <c r="F59173">
        <v>200000</v>
      </c>
    </row>
    <row r="59174" spans="1:6" x14ac:dyDescent="0.25">
      <c r="A59174" t="s">
        <v>335474</v>
      </c>
      <c r="B59174" t="s">
        <v>335475</v>
      </c>
      <c r="C59174" t="s">
        <v>228873</v>
      </c>
      <c r="E59174" s="1">
        <v>40672</v>
      </c>
      <c r="F59174">
        <v>35371</v>
      </c>
    </row>
    <row r="59175" spans="1:6" x14ac:dyDescent="0.25">
      <c r="A59175" t="s">
        <v>335476</v>
      </c>
      <c r="B59175" t="s">
        <v>335477</v>
      </c>
      <c r="C59175" t="s">
        <v>228873</v>
      </c>
      <c r="D59175" t="s">
        <v>228877</v>
      </c>
      <c r="E59175" s="1">
        <v>41643</v>
      </c>
    </row>
    <row r="59176" spans="1:6" x14ac:dyDescent="0.25">
      <c r="A59176" t="s">
        <v>335478</v>
      </c>
      <c r="B59176" t="s">
        <v>335479</v>
      </c>
      <c r="C59176" t="s">
        <v>228873</v>
      </c>
      <c r="D59176" t="s">
        <v>228874</v>
      </c>
      <c r="E59176" t="s">
        <v>65052</v>
      </c>
    </row>
    <row r="59177" spans="1:6" x14ac:dyDescent="0.25">
      <c r="A59177" t="s">
        <v>335476</v>
      </c>
      <c r="B59177" t="s">
        <v>335480</v>
      </c>
      <c r="C59177" t="s">
        <v>228880</v>
      </c>
      <c r="E59177" s="1">
        <v>41282</v>
      </c>
    </row>
    <row r="59178" spans="1:6" x14ac:dyDescent="0.25">
      <c r="A59178" t="s">
        <v>335478</v>
      </c>
      <c r="B59178" t="s">
        <v>335481</v>
      </c>
      <c r="C59178" t="s">
        <v>228873</v>
      </c>
      <c r="D59178" t="s">
        <v>228877</v>
      </c>
      <c r="E59178" s="1">
        <v>41648</v>
      </c>
    </row>
    <row r="59179" spans="1:6" x14ac:dyDescent="0.25">
      <c r="A59179" t="s">
        <v>335482</v>
      </c>
      <c r="B59179" t="s">
        <v>335483</v>
      </c>
      <c r="C59179" t="s">
        <v>228927</v>
      </c>
      <c r="E59179" t="s">
        <v>55195</v>
      </c>
      <c r="F59179">
        <v>153000000</v>
      </c>
    </row>
    <row r="59180" spans="1:6" x14ac:dyDescent="0.25">
      <c r="A59180" t="s">
        <v>335484</v>
      </c>
      <c r="B59180" t="s">
        <v>335485</v>
      </c>
      <c r="C59180" t="s">
        <v>228880</v>
      </c>
      <c r="E59180" s="1">
        <v>42006</v>
      </c>
      <c r="F59180">
        <v>250000</v>
      </c>
    </row>
    <row r="59181" spans="1:6" x14ac:dyDescent="0.25">
      <c r="A59181" t="s">
        <v>335486</v>
      </c>
      <c r="B59181" t="s">
        <v>335487</v>
      </c>
      <c r="C59181" t="s">
        <v>228873</v>
      </c>
      <c r="D59181" t="s">
        <v>228877</v>
      </c>
      <c r="E59181" s="1">
        <v>38874</v>
      </c>
      <c r="F59181">
        <v>5500000</v>
      </c>
    </row>
    <row r="59182" spans="1:6" x14ac:dyDescent="0.25">
      <c r="A59182" t="s">
        <v>335488</v>
      </c>
      <c r="B59182" t="s">
        <v>335489</v>
      </c>
      <c r="C59182" t="s">
        <v>228873</v>
      </c>
      <c r="E59182" s="1">
        <v>40728</v>
      </c>
      <c r="F59182">
        <v>849158</v>
      </c>
    </row>
    <row r="59183" spans="1:6" x14ac:dyDescent="0.25">
      <c r="A59183" t="s">
        <v>335490</v>
      </c>
      <c r="B59183" t="s">
        <v>335491</v>
      </c>
      <c r="C59183" t="s">
        <v>228873</v>
      </c>
      <c r="E59183" t="s">
        <v>27772</v>
      </c>
      <c r="F59183">
        <v>300000</v>
      </c>
    </row>
    <row r="59184" spans="1:6" x14ac:dyDescent="0.25">
      <c r="A59184" t="s">
        <v>335492</v>
      </c>
      <c r="B59184" t="s">
        <v>335493</v>
      </c>
      <c r="C59184" t="s">
        <v>228873</v>
      </c>
      <c r="E59184" t="s">
        <v>37017</v>
      </c>
      <c r="F59184">
        <v>200000</v>
      </c>
    </row>
    <row r="59185" spans="1:6" x14ac:dyDescent="0.25">
      <c r="A59185" t="s">
        <v>335494</v>
      </c>
      <c r="B59185" t="s">
        <v>335495</v>
      </c>
      <c r="C59185" t="s">
        <v>228880</v>
      </c>
      <c r="E59185" s="1">
        <v>36526</v>
      </c>
      <c r="F59185">
        <v>5000000</v>
      </c>
    </row>
    <row r="59186" spans="1:6" x14ac:dyDescent="0.25">
      <c r="A59186" t="s">
        <v>335496</v>
      </c>
      <c r="B59186" t="s">
        <v>335497</v>
      </c>
      <c r="C59186" t="s">
        <v>228927</v>
      </c>
      <c r="E59186" s="1">
        <v>41283</v>
      </c>
      <c r="F59186">
        <v>3000000</v>
      </c>
    </row>
    <row r="59187" spans="1:6" x14ac:dyDescent="0.25">
      <c r="A59187" t="s">
        <v>335498</v>
      </c>
      <c r="B59187" t="s">
        <v>335499</v>
      </c>
      <c r="C59187" t="s">
        <v>228880</v>
      </c>
      <c r="E59187" s="1">
        <v>40582</v>
      </c>
    </row>
    <row r="59188" spans="1:6" x14ac:dyDescent="0.25">
      <c r="A59188" t="s">
        <v>335500</v>
      </c>
      <c r="B59188" t="s">
        <v>335501</v>
      </c>
      <c r="C59188" t="s">
        <v>228873</v>
      </c>
      <c r="D59188" t="s">
        <v>228877</v>
      </c>
      <c r="E59188" s="1">
        <v>39455</v>
      </c>
    </row>
    <row r="59189" spans="1:6" x14ac:dyDescent="0.25">
      <c r="A59189" t="s">
        <v>335502</v>
      </c>
      <c r="B59189" t="s">
        <v>335503</v>
      </c>
      <c r="C59189" t="s">
        <v>228889</v>
      </c>
      <c r="E59189" t="s">
        <v>229672</v>
      </c>
    </row>
    <row r="59190" spans="1:6" x14ac:dyDescent="0.25">
      <c r="A59190" t="s">
        <v>335504</v>
      </c>
      <c r="B59190" t="s">
        <v>335505</v>
      </c>
      <c r="C59190" t="s">
        <v>228889</v>
      </c>
      <c r="E59190" t="s">
        <v>40196</v>
      </c>
    </row>
    <row r="59191" spans="1:6" x14ac:dyDescent="0.25">
      <c r="A59191" t="s">
        <v>335506</v>
      </c>
      <c r="B59191" t="s">
        <v>335507</v>
      </c>
      <c r="C59191" t="s">
        <v>228873</v>
      </c>
      <c r="D59191" t="s">
        <v>228877</v>
      </c>
      <c r="E59191" s="1">
        <v>39574</v>
      </c>
      <c r="F59191">
        <v>4000000</v>
      </c>
    </row>
    <row r="59192" spans="1:6" x14ac:dyDescent="0.25">
      <c r="A59192" t="s">
        <v>335508</v>
      </c>
      <c r="B59192" t="s">
        <v>335509</v>
      </c>
      <c r="C59192" t="s">
        <v>228873</v>
      </c>
      <c r="D59192" t="s">
        <v>228877</v>
      </c>
      <c r="E59192" t="s">
        <v>90398</v>
      </c>
      <c r="F59192">
        <v>3000000</v>
      </c>
    </row>
    <row r="59193" spans="1:6" x14ac:dyDescent="0.25">
      <c r="A59193" t="s">
        <v>335510</v>
      </c>
      <c r="B59193" t="s">
        <v>335511</v>
      </c>
      <c r="C59193" t="s">
        <v>228943</v>
      </c>
      <c r="E59193" s="1">
        <v>40544</v>
      </c>
      <c r="F59193">
        <v>160000</v>
      </c>
    </row>
    <row r="59194" spans="1:6" x14ac:dyDescent="0.25">
      <c r="A59194" t="s">
        <v>335512</v>
      </c>
      <c r="B59194" t="s">
        <v>335513</v>
      </c>
      <c r="C59194" t="s">
        <v>228927</v>
      </c>
      <c r="E59194" s="1">
        <v>40909</v>
      </c>
      <c r="F59194">
        <v>183000</v>
      </c>
    </row>
    <row r="59195" spans="1:6" x14ac:dyDescent="0.25">
      <c r="A59195" t="s">
        <v>335510</v>
      </c>
      <c r="B59195" t="s">
        <v>335514</v>
      </c>
      <c r="C59195" t="s">
        <v>228880</v>
      </c>
      <c r="E59195" s="1">
        <v>40179</v>
      </c>
      <c r="F59195">
        <v>320000</v>
      </c>
    </row>
    <row r="59196" spans="1:6" x14ac:dyDescent="0.25">
      <c r="A59196" t="s">
        <v>335512</v>
      </c>
      <c r="B59196" t="s">
        <v>335515</v>
      </c>
      <c r="C59196" t="s">
        <v>228943</v>
      </c>
      <c r="E59196" s="1">
        <v>41275</v>
      </c>
      <c r="F59196">
        <v>100000</v>
      </c>
    </row>
    <row r="59197" spans="1:6" x14ac:dyDescent="0.25">
      <c r="A59197" t="s">
        <v>335510</v>
      </c>
      <c r="B59197" t="s">
        <v>335516</v>
      </c>
      <c r="C59197" t="s">
        <v>228927</v>
      </c>
      <c r="E59197" s="1">
        <v>40544</v>
      </c>
      <c r="F59197">
        <v>80000</v>
      </c>
    </row>
    <row r="59198" spans="1:6" x14ac:dyDescent="0.25">
      <c r="A59198" t="s">
        <v>335512</v>
      </c>
      <c r="B59198" t="s">
        <v>335517</v>
      </c>
      <c r="C59198" t="s">
        <v>228927</v>
      </c>
      <c r="E59198" s="1">
        <v>41275</v>
      </c>
      <c r="F59198">
        <v>630000</v>
      </c>
    </row>
    <row r="59199" spans="1:6" x14ac:dyDescent="0.25">
      <c r="A59199" t="s">
        <v>335518</v>
      </c>
      <c r="B59199" t="s">
        <v>335519</v>
      </c>
      <c r="C59199" t="s">
        <v>228873</v>
      </c>
      <c r="E59199" s="1">
        <v>41982</v>
      </c>
      <c r="F59199">
        <v>1869716</v>
      </c>
    </row>
    <row r="59200" spans="1:6" x14ac:dyDescent="0.25">
      <c r="A59200" t="s">
        <v>335520</v>
      </c>
      <c r="B59200" t="s">
        <v>335521</v>
      </c>
      <c r="C59200" t="s">
        <v>228873</v>
      </c>
      <c r="E59200" t="s">
        <v>151514</v>
      </c>
      <c r="F59200">
        <v>1575000</v>
      </c>
    </row>
    <row r="59201" spans="1:6" x14ac:dyDescent="0.25">
      <c r="A59201" t="s">
        <v>335522</v>
      </c>
      <c r="B59201" t="s">
        <v>335523</v>
      </c>
      <c r="C59201" t="s">
        <v>228873</v>
      </c>
      <c r="E59201" s="1">
        <v>40187</v>
      </c>
      <c r="F59201">
        <v>1500000</v>
      </c>
    </row>
    <row r="59202" spans="1:6" x14ac:dyDescent="0.25">
      <c r="A59202" t="s">
        <v>335520</v>
      </c>
      <c r="B59202" t="s">
        <v>335524</v>
      </c>
      <c r="C59202" t="s">
        <v>228873</v>
      </c>
      <c r="D59202" t="s">
        <v>228877</v>
      </c>
      <c r="E59202" s="1">
        <v>40761</v>
      </c>
      <c r="F59202">
        <v>4500000</v>
      </c>
    </row>
    <row r="59203" spans="1:6" x14ac:dyDescent="0.25">
      <c r="A59203" t="s">
        <v>335525</v>
      </c>
      <c r="B59203" t="s">
        <v>335526</v>
      </c>
      <c r="C59203" t="s">
        <v>228873</v>
      </c>
      <c r="E59203" t="s">
        <v>102306</v>
      </c>
      <c r="F59203">
        <v>1600000</v>
      </c>
    </row>
    <row r="59204" spans="1:6" x14ac:dyDescent="0.25">
      <c r="A59204" t="s">
        <v>335527</v>
      </c>
      <c r="B59204" t="s">
        <v>335528</v>
      </c>
      <c r="C59204" t="s">
        <v>228873</v>
      </c>
      <c r="D59204" t="s">
        <v>228877</v>
      </c>
      <c r="E59204" s="1">
        <v>39087</v>
      </c>
    </row>
    <row r="59205" spans="1:6" x14ac:dyDescent="0.25">
      <c r="A59205" t="s">
        <v>335529</v>
      </c>
      <c r="B59205" t="s">
        <v>335530</v>
      </c>
      <c r="C59205" t="s">
        <v>228873</v>
      </c>
      <c r="D59205" t="s">
        <v>228877</v>
      </c>
      <c r="E59205" s="1">
        <v>42105</v>
      </c>
      <c r="F59205">
        <v>2000000</v>
      </c>
    </row>
    <row r="59206" spans="1:6" x14ac:dyDescent="0.25">
      <c r="A59206" t="s">
        <v>335531</v>
      </c>
      <c r="B59206" t="s">
        <v>335532</v>
      </c>
      <c r="C59206" t="s">
        <v>228873</v>
      </c>
      <c r="E59206" t="s">
        <v>18694</v>
      </c>
      <c r="F59206">
        <v>25000</v>
      </c>
    </row>
    <row r="59207" spans="1:6" x14ac:dyDescent="0.25">
      <c r="A59207" t="s">
        <v>335533</v>
      </c>
      <c r="B59207" t="s">
        <v>335534</v>
      </c>
      <c r="C59207" t="s">
        <v>228873</v>
      </c>
      <c r="E59207" s="1">
        <v>41731</v>
      </c>
      <c r="F59207">
        <v>400000</v>
      </c>
    </row>
    <row r="59208" spans="1:6" x14ac:dyDescent="0.25">
      <c r="A59208" t="s">
        <v>335535</v>
      </c>
      <c r="B59208" t="s">
        <v>335536</v>
      </c>
      <c r="C59208" t="s">
        <v>228873</v>
      </c>
      <c r="D59208" t="s">
        <v>228877</v>
      </c>
      <c r="E59208" t="s">
        <v>105585</v>
      </c>
      <c r="F59208">
        <v>7709624</v>
      </c>
    </row>
    <row r="59209" spans="1:6" x14ac:dyDescent="0.25">
      <c r="A59209" t="s">
        <v>335537</v>
      </c>
      <c r="B59209" t="s">
        <v>335538</v>
      </c>
      <c r="C59209" t="s">
        <v>228873</v>
      </c>
      <c r="E59209" s="1">
        <v>41710</v>
      </c>
      <c r="F59209">
        <v>7843383</v>
      </c>
    </row>
    <row r="59210" spans="1:6" x14ac:dyDescent="0.25">
      <c r="A59210" t="s">
        <v>335535</v>
      </c>
      <c r="B59210" t="s">
        <v>335539</v>
      </c>
      <c r="C59210" t="s">
        <v>228873</v>
      </c>
      <c r="D59210" t="s">
        <v>228877</v>
      </c>
      <c r="E59210" t="s">
        <v>249639</v>
      </c>
      <c r="F59210">
        <v>10000000</v>
      </c>
    </row>
    <row r="59211" spans="1:6" x14ac:dyDescent="0.25">
      <c r="A59211" t="s">
        <v>335537</v>
      </c>
      <c r="B59211" t="s">
        <v>335540</v>
      </c>
      <c r="C59211" t="s">
        <v>228880</v>
      </c>
      <c r="E59211" s="1">
        <v>40188</v>
      </c>
      <c r="F59211">
        <v>2531304</v>
      </c>
    </row>
    <row r="59212" spans="1:6" x14ac:dyDescent="0.25">
      <c r="A59212" t="s">
        <v>335541</v>
      </c>
      <c r="B59212" t="s">
        <v>335542</v>
      </c>
      <c r="C59212" t="s">
        <v>228873</v>
      </c>
      <c r="D59212" t="s">
        <v>229206</v>
      </c>
      <c r="E59212" s="1">
        <v>39573</v>
      </c>
      <c r="F59212">
        <v>20000000</v>
      </c>
    </row>
    <row r="59213" spans="1:6" x14ac:dyDescent="0.25">
      <c r="A59213" t="s">
        <v>335543</v>
      </c>
      <c r="B59213" t="s">
        <v>335544</v>
      </c>
      <c r="C59213" t="s">
        <v>228880</v>
      </c>
      <c r="E59213" s="1">
        <v>40179</v>
      </c>
      <c r="F59213">
        <v>288120</v>
      </c>
    </row>
    <row r="59214" spans="1:6" x14ac:dyDescent="0.25">
      <c r="A59214" t="s">
        <v>335545</v>
      </c>
      <c r="B59214" t="s">
        <v>335546</v>
      </c>
      <c r="C59214" t="s">
        <v>228943</v>
      </c>
      <c r="E59214" t="s">
        <v>43648</v>
      </c>
      <c r="F59214">
        <v>253176</v>
      </c>
    </row>
    <row r="59215" spans="1:6" x14ac:dyDescent="0.25">
      <c r="A59215" t="s">
        <v>335547</v>
      </c>
      <c r="B59215" t="s">
        <v>335548</v>
      </c>
      <c r="C59215" t="s">
        <v>228873</v>
      </c>
      <c r="E59215" s="1">
        <v>37904</v>
      </c>
      <c r="F59215">
        <v>33000000</v>
      </c>
    </row>
    <row r="59216" spans="1:6" x14ac:dyDescent="0.25">
      <c r="A59216" t="s">
        <v>335549</v>
      </c>
      <c r="B59216" t="s">
        <v>335550</v>
      </c>
      <c r="C59216" t="s">
        <v>228880</v>
      </c>
      <c r="E59216" t="s">
        <v>57366</v>
      </c>
      <c r="F59216">
        <v>100000</v>
      </c>
    </row>
    <row r="59217" spans="1:6" x14ac:dyDescent="0.25">
      <c r="A59217" t="s">
        <v>335551</v>
      </c>
      <c r="B59217" t="s">
        <v>335552</v>
      </c>
      <c r="C59217" t="s">
        <v>228943</v>
      </c>
      <c r="E59217" s="1">
        <v>41760</v>
      </c>
      <c r="F59217">
        <v>20000</v>
      </c>
    </row>
    <row r="59218" spans="1:6" x14ac:dyDescent="0.25">
      <c r="A59218" t="s">
        <v>335549</v>
      </c>
      <c r="B59218" t="s">
        <v>335553</v>
      </c>
      <c r="C59218" t="s">
        <v>228943</v>
      </c>
      <c r="E59218" s="1">
        <v>41760</v>
      </c>
      <c r="F59218">
        <v>10000</v>
      </c>
    </row>
    <row r="59219" spans="1:6" x14ac:dyDescent="0.25">
      <c r="A59219" t="s">
        <v>335551</v>
      </c>
      <c r="B59219" t="s">
        <v>335554</v>
      </c>
      <c r="C59219" t="s">
        <v>228880</v>
      </c>
      <c r="E59219" s="1">
        <v>41761</v>
      </c>
      <c r="F59219">
        <v>95000</v>
      </c>
    </row>
    <row r="59220" spans="1:6" x14ac:dyDescent="0.25">
      <c r="A59220" t="s">
        <v>335549</v>
      </c>
      <c r="B59220" t="s">
        <v>335555</v>
      </c>
      <c r="C59220" t="s">
        <v>228943</v>
      </c>
      <c r="E59220" t="s">
        <v>18105</v>
      </c>
      <c r="F59220">
        <v>30000</v>
      </c>
    </row>
    <row r="59221" spans="1:6" x14ac:dyDescent="0.25">
      <c r="A59221" t="s">
        <v>335556</v>
      </c>
      <c r="B59221" t="s">
        <v>335557</v>
      </c>
      <c r="C59221" t="s">
        <v>228873</v>
      </c>
      <c r="D59221" t="s">
        <v>228877</v>
      </c>
      <c r="E59221" s="1">
        <v>38727</v>
      </c>
      <c r="F59221">
        <v>5400000</v>
      </c>
    </row>
    <row r="59222" spans="1:6" x14ac:dyDescent="0.25">
      <c r="A59222" t="s">
        <v>335558</v>
      </c>
      <c r="B59222" t="s">
        <v>335559</v>
      </c>
      <c r="C59222" t="s">
        <v>228873</v>
      </c>
      <c r="D59222" t="s">
        <v>229206</v>
      </c>
      <c r="E59222" t="s">
        <v>5796</v>
      </c>
      <c r="F59222">
        <v>25000000</v>
      </c>
    </row>
    <row r="59223" spans="1:6" x14ac:dyDescent="0.25">
      <c r="A59223" t="s">
        <v>335556</v>
      </c>
      <c r="B59223" t="s">
        <v>335560</v>
      </c>
      <c r="C59223" t="s">
        <v>228873</v>
      </c>
      <c r="D59223" t="s">
        <v>229145</v>
      </c>
      <c r="E59223" t="s">
        <v>91950</v>
      </c>
      <c r="F59223">
        <v>10000000</v>
      </c>
    </row>
    <row r="59224" spans="1:6" x14ac:dyDescent="0.25">
      <c r="A59224" t="s">
        <v>335558</v>
      </c>
      <c r="B59224" t="s">
        <v>335561</v>
      </c>
      <c r="C59224" t="s">
        <v>228873</v>
      </c>
      <c r="D59224" t="s">
        <v>231418</v>
      </c>
      <c r="E59224" t="s">
        <v>24442</v>
      </c>
      <c r="F59224">
        <v>50000000</v>
      </c>
    </row>
    <row r="59225" spans="1:6" x14ac:dyDescent="0.25">
      <c r="A59225" t="s">
        <v>335556</v>
      </c>
      <c r="B59225" t="s">
        <v>335562</v>
      </c>
      <c r="C59225" t="s">
        <v>228873</v>
      </c>
      <c r="D59225" t="s">
        <v>228977</v>
      </c>
      <c r="E59225" t="s">
        <v>113906</v>
      </c>
      <c r="F59225">
        <v>10000000</v>
      </c>
    </row>
    <row r="59226" spans="1:6" x14ac:dyDescent="0.25">
      <c r="A59226" t="s">
        <v>335558</v>
      </c>
      <c r="B59226" t="s">
        <v>335563</v>
      </c>
      <c r="C59226" t="s">
        <v>228873</v>
      </c>
      <c r="D59226" t="s">
        <v>228874</v>
      </c>
      <c r="E59226" s="1">
        <v>39790</v>
      </c>
      <c r="F59226">
        <v>8000000</v>
      </c>
    </row>
    <row r="59227" spans="1:6" x14ac:dyDescent="0.25">
      <c r="A59227" t="s">
        <v>335564</v>
      </c>
      <c r="B59227" t="s">
        <v>335565</v>
      </c>
      <c r="C59227" t="s">
        <v>228873</v>
      </c>
      <c r="D59227" t="s">
        <v>228877</v>
      </c>
      <c r="E59227" t="s">
        <v>44946</v>
      </c>
      <c r="F59227">
        <v>4600000</v>
      </c>
    </row>
    <row r="59228" spans="1:6" x14ac:dyDescent="0.25">
      <c r="A59228" t="s">
        <v>335566</v>
      </c>
      <c r="B59228" t="s">
        <v>335567</v>
      </c>
      <c r="C59228" t="s">
        <v>228873</v>
      </c>
      <c r="E59228" t="s">
        <v>67243</v>
      </c>
      <c r="F59228">
        <v>16000000</v>
      </c>
    </row>
    <row r="59229" spans="1:6" x14ac:dyDescent="0.25">
      <c r="A59229" t="s">
        <v>335568</v>
      </c>
      <c r="B59229" t="s">
        <v>335569</v>
      </c>
      <c r="C59229" t="s">
        <v>228873</v>
      </c>
      <c r="E59229" s="1">
        <v>40918</v>
      </c>
      <c r="F59229">
        <v>250000</v>
      </c>
    </row>
    <row r="59230" spans="1:6" x14ac:dyDescent="0.25">
      <c r="A59230" t="s">
        <v>335570</v>
      </c>
      <c r="B59230" t="s">
        <v>335571</v>
      </c>
      <c r="C59230" t="s">
        <v>228873</v>
      </c>
      <c r="E59230" s="1">
        <v>40551</v>
      </c>
      <c r="F59230">
        <v>1000000</v>
      </c>
    </row>
    <row r="59231" spans="1:6" x14ac:dyDescent="0.25">
      <c r="A59231" t="s">
        <v>335572</v>
      </c>
      <c r="B59231" t="s">
        <v>335573</v>
      </c>
      <c r="C59231" t="s">
        <v>228873</v>
      </c>
      <c r="E59231" t="s">
        <v>108627</v>
      </c>
      <c r="F59231">
        <v>7375157</v>
      </c>
    </row>
    <row r="59232" spans="1:6" x14ac:dyDescent="0.25">
      <c r="A59232" t="s">
        <v>335574</v>
      </c>
      <c r="B59232" t="s">
        <v>335575</v>
      </c>
      <c r="C59232" t="s">
        <v>228880</v>
      </c>
      <c r="E59232" t="s">
        <v>2823</v>
      </c>
      <c r="F59232">
        <v>200000</v>
      </c>
    </row>
    <row r="59233" spans="1:6" x14ac:dyDescent="0.25">
      <c r="A59233" t="s">
        <v>335576</v>
      </c>
      <c r="B59233" t="s">
        <v>335577</v>
      </c>
      <c r="C59233" t="s">
        <v>228873</v>
      </c>
      <c r="D59233" t="s">
        <v>228977</v>
      </c>
      <c r="E59233" s="1">
        <v>37904</v>
      </c>
      <c r="F59233">
        <v>10250000</v>
      </c>
    </row>
    <row r="59234" spans="1:6" x14ac:dyDescent="0.25">
      <c r="A59234" t="s">
        <v>335578</v>
      </c>
      <c r="B59234" t="s">
        <v>335579</v>
      </c>
      <c r="C59234" t="s">
        <v>228880</v>
      </c>
      <c r="D59234" t="s">
        <v>228877</v>
      </c>
      <c r="E59234" t="s">
        <v>12307</v>
      </c>
    </row>
    <row r="59235" spans="1:6" x14ac:dyDescent="0.25">
      <c r="A59235" t="s">
        <v>335580</v>
      </c>
      <c r="B59235" t="s">
        <v>335581</v>
      </c>
      <c r="C59235" t="s">
        <v>228873</v>
      </c>
      <c r="E59235" t="s">
        <v>49245</v>
      </c>
      <c r="F59235">
        <v>32000000</v>
      </c>
    </row>
    <row r="59236" spans="1:6" x14ac:dyDescent="0.25">
      <c r="A59236" t="s">
        <v>335582</v>
      </c>
      <c r="B59236" t="s">
        <v>335583</v>
      </c>
      <c r="C59236" t="s">
        <v>228927</v>
      </c>
      <c r="E59236" t="s">
        <v>7930</v>
      </c>
      <c r="F59236">
        <v>3000000</v>
      </c>
    </row>
    <row r="59237" spans="1:6" x14ac:dyDescent="0.25">
      <c r="A59237" t="s">
        <v>335580</v>
      </c>
      <c r="B59237" t="s">
        <v>335584</v>
      </c>
      <c r="C59237" t="s">
        <v>228927</v>
      </c>
      <c r="E59237" t="s">
        <v>32413</v>
      </c>
      <c r="F59237">
        <v>5000000</v>
      </c>
    </row>
    <row r="59238" spans="1:6" x14ac:dyDescent="0.25">
      <c r="A59238" t="s">
        <v>335582</v>
      </c>
      <c r="B59238" t="s">
        <v>335585</v>
      </c>
      <c r="C59238" t="s">
        <v>228873</v>
      </c>
      <c r="E59238" t="s">
        <v>235908</v>
      </c>
      <c r="F59238">
        <v>10000000</v>
      </c>
    </row>
    <row r="59239" spans="1:6" x14ac:dyDescent="0.25">
      <c r="A59239" t="s">
        <v>335580</v>
      </c>
      <c r="B59239" t="s">
        <v>335586</v>
      </c>
      <c r="C59239" t="s">
        <v>228873</v>
      </c>
      <c r="E59239" s="1">
        <v>42099</v>
      </c>
      <c r="F59239">
        <v>8000000</v>
      </c>
    </row>
    <row r="59240" spans="1:6" x14ac:dyDescent="0.25">
      <c r="A59240" t="s">
        <v>335582</v>
      </c>
      <c r="B59240" t="s">
        <v>335587</v>
      </c>
      <c r="C59240" t="s">
        <v>228873</v>
      </c>
      <c r="E59240" t="s">
        <v>6253</v>
      </c>
      <c r="F59240">
        <v>38000000</v>
      </c>
    </row>
    <row r="59241" spans="1:6" x14ac:dyDescent="0.25">
      <c r="A59241" t="s">
        <v>335588</v>
      </c>
      <c r="B59241" t="s">
        <v>335589</v>
      </c>
      <c r="C59241" t="s">
        <v>228880</v>
      </c>
      <c r="E59241" t="s">
        <v>13636</v>
      </c>
      <c r="F59241">
        <v>1000000</v>
      </c>
    </row>
    <row r="59242" spans="1:6" x14ac:dyDescent="0.25">
      <c r="A59242" t="s">
        <v>335590</v>
      </c>
      <c r="B59242" t="s">
        <v>335591</v>
      </c>
      <c r="C59242" t="s">
        <v>228873</v>
      </c>
      <c r="D59242" t="s">
        <v>228874</v>
      </c>
      <c r="E59242" s="1">
        <v>40911</v>
      </c>
      <c r="F59242">
        <v>2662400</v>
      </c>
    </row>
    <row r="59243" spans="1:6" x14ac:dyDescent="0.25">
      <c r="A59243" t="s">
        <v>335592</v>
      </c>
      <c r="B59243" t="s">
        <v>335593</v>
      </c>
      <c r="C59243" t="s">
        <v>228880</v>
      </c>
      <c r="E59243" s="1">
        <v>41284</v>
      </c>
    </row>
    <row r="59244" spans="1:6" x14ac:dyDescent="0.25">
      <c r="A59244" t="s">
        <v>335594</v>
      </c>
      <c r="B59244" t="s">
        <v>335595</v>
      </c>
      <c r="C59244" t="s">
        <v>228873</v>
      </c>
      <c r="E59244" t="s">
        <v>46102</v>
      </c>
      <c r="F59244">
        <v>375672</v>
      </c>
    </row>
    <row r="59245" spans="1:6" x14ac:dyDescent="0.25">
      <c r="A59245" t="s">
        <v>335596</v>
      </c>
      <c r="B59245" t="s">
        <v>335597</v>
      </c>
      <c r="C59245" t="s">
        <v>228873</v>
      </c>
      <c r="E59245" s="1">
        <v>40487</v>
      </c>
      <c r="F59245">
        <v>316100</v>
      </c>
    </row>
    <row r="59246" spans="1:6" x14ac:dyDescent="0.25">
      <c r="A59246" t="s">
        <v>335594</v>
      </c>
      <c r="B59246" t="s">
        <v>335598</v>
      </c>
      <c r="C59246" t="s">
        <v>228889</v>
      </c>
      <c r="E59246" t="s">
        <v>21715</v>
      </c>
    </row>
    <row r="59247" spans="1:6" x14ac:dyDescent="0.25">
      <c r="A59247" t="s">
        <v>335596</v>
      </c>
      <c r="B59247" t="s">
        <v>335599</v>
      </c>
      <c r="C59247" t="s">
        <v>228927</v>
      </c>
      <c r="E59247" s="1">
        <v>40487</v>
      </c>
      <c r="F59247">
        <v>200000</v>
      </c>
    </row>
    <row r="59248" spans="1:6" x14ac:dyDescent="0.25">
      <c r="A59248" t="s">
        <v>335600</v>
      </c>
      <c r="B59248" t="s">
        <v>335601</v>
      </c>
      <c r="C59248" t="s">
        <v>228873</v>
      </c>
      <c r="D59248" t="s">
        <v>229145</v>
      </c>
      <c r="E59248" s="1">
        <v>39083</v>
      </c>
      <c r="F59248">
        <v>60000000</v>
      </c>
    </row>
    <row r="59249" spans="1:6" x14ac:dyDescent="0.25">
      <c r="A59249" t="s">
        <v>335602</v>
      </c>
      <c r="B59249" t="s">
        <v>335603</v>
      </c>
      <c r="C59249" t="s">
        <v>228873</v>
      </c>
      <c r="D59249" t="s">
        <v>229206</v>
      </c>
      <c r="E59249" s="1">
        <v>39542</v>
      </c>
      <c r="F59249">
        <v>23000000</v>
      </c>
    </row>
    <row r="59250" spans="1:6" x14ac:dyDescent="0.25">
      <c r="A59250" t="s">
        <v>335604</v>
      </c>
      <c r="B59250" t="s">
        <v>335605</v>
      </c>
      <c r="C59250" t="s">
        <v>228880</v>
      </c>
      <c r="E59250" s="1">
        <v>40306</v>
      </c>
    </row>
    <row r="59251" spans="1:6" x14ac:dyDescent="0.25">
      <c r="A59251" t="s">
        <v>335606</v>
      </c>
      <c r="B59251" t="s">
        <v>335607</v>
      </c>
      <c r="C59251" t="s">
        <v>228873</v>
      </c>
      <c r="D59251" t="s">
        <v>228874</v>
      </c>
      <c r="E59251" s="1">
        <v>37723</v>
      </c>
      <c r="F59251">
        <v>5520000</v>
      </c>
    </row>
    <row r="59252" spans="1:6" x14ac:dyDescent="0.25">
      <c r="A59252" t="s">
        <v>335608</v>
      </c>
      <c r="B59252" t="s">
        <v>335609</v>
      </c>
      <c r="C59252" t="s">
        <v>228889</v>
      </c>
      <c r="E59252" t="s">
        <v>312193</v>
      </c>
      <c r="F59252">
        <v>2500000</v>
      </c>
    </row>
    <row r="59253" spans="1:6" x14ac:dyDescent="0.25">
      <c r="A59253" t="s">
        <v>335610</v>
      </c>
      <c r="B59253" t="s">
        <v>335611</v>
      </c>
      <c r="C59253" t="s">
        <v>228880</v>
      </c>
      <c r="E59253" s="1">
        <v>42156</v>
      </c>
      <c r="F59253">
        <v>1400000</v>
      </c>
    </row>
    <row r="59254" spans="1:6" x14ac:dyDescent="0.25">
      <c r="A59254" t="s">
        <v>335612</v>
      </c>
      <c r="B59254" t="s">
        <v>335613</v>
      </c>
      <c r="C59254" t="s">
        <v>228873</v>
      </c>
      <c r="D59254" t="s">
        <v>228874</v>
      </c>
      <c r="E59254" t="s">
        <v>335614</v>
      </c>
      <c r="F59254">
        <v>2000000</v>
      </c>
    </row>
    <row r="59255" spans="1:6" x14ac:dyDescent="0.25">
      <c r="A59255" t="s">
        <v>335615</v>
      </c>
      <c r="B59255" t="s">
        <v>335616</v>
      </c>
      <c r="C59255" t="s">
        <v>228873</v>
      </c>
      <c r="D59255" t="s">
        <v>228877</v>
      </c>
      <c r="E59255" t="s">
        <v>335617</v>
      </c>
      <c r="F59255">
        <v>17550000</v>
      </c>
    </row>
    <row r="59256" spans="1:6" x14ac:dyDescent="0.25">
      <c r="A59256" t="s">
        <v>335612</v>
      </c>
      <c r="B59256" t="s">
        <v>335618</v>
      </c>
      <c r="C59256" t="s">
        <v>228873</v>
      </c>
      <c r="D59256" t="s">
        <v>228877</v>
      </c>
      <c r="E59256" t="s">
        <v>335619</v>
      </c>
      <c r="F59256">
        <v>4000000</v>
      </c>
    </row>
    <row r="59257" spans="1:6" x14ac:dyDescent="0.25">
      <c r="A59257" t="s">
        <v>335615</v>
      </c>
      <c r="B59257" t="s">
        <v>335620</v>
      </c>
      <c r="C59257" t="s">
        <v>228873</v>
      </c>
      <c r="D59257" t="s">
        <v>229145</v>
      </c>
      <c r="E59257" t="s">
        <v>10601</v>
      </c>
      <c r="F59257">
        <v>4600000</v>
      </c>
    </row>
    <row r="59258" spans="1:6" x14ac:dyDescent="0.25">
      <c r="A59258" t="s">
        <v>335621</v>
      </c>
      <c r="B59258" t="s">
        <v>335622</v>
      </c>
      <c r="C59258" t="s">
        <v>228880</v>
      </c>
      <c r="E59258" s="1">
        <v>40918</v>
      </c>
      <c r="F59258">
        <v>1600000</v>
      </c>
    </row>
    <row r="59259" spans="1:6" x14ac:dyDescent="0.25">
      <c r="A59259" t="s">
        <v>335623</v>
      </c>
      <c r="B59259" t="s">
        <v>335624</v>
      </c>
      <c r="C59259" t="s">
        <v>229779</v>
      </c>
      <c r="E59259" s="1">
        <v>41801</v>
      </c>
      <c r="F59259">
        <v>107000</v>
      </c>
    </row>
    <row r="59260" spans="1:6" x14ac:dyDescent="0.25">
      <c r="A59260" t="s">
        <v>335625</v>
      </c>
      <c r="B59260" t="s">
        <v>335626</v>
      </c>
      <c r="C59260" t="s">
        <v>228919</v>
      </c>
      <c r="E59260" t="s">
        <v>149103</v>
      </c>
      <c r="F59260">
        <v>250000000</v>
      </c>
    </row>
    <row r="59261" spans="1:6" x14ac:dyDescent="0.25">
      <c r="A59261" t="s">
        <v>335627</v>
      </c>
      <c r="B59261" t="s">
        <v>335628</v>
      </c>
      <c r="C59261" t="s">
        <v>228880</v>
      </c>
      <c r="E59261" s="1">
        <v>41585</v>
      </c>
      <c r="F59261">
        <v>2150000</v>
      </c>
    </row>
    <row r="59262" spans="1:6" x14ac:dyDescent="0.25">
      <c r="A59262" t="s">
        <v>335629</v>
      </c>
      <c r="B59262" t="s">
        <v>335630</v>
      </c>
      <c r="C59262" t="s">
        <v>228880</v>
      </c>
      <c r="E59262" s="1">
        <v>41071</v>
      </c>
      <c r="F59262">
        <v>1060000</v>
      </c>
    </row>
    <row r="59263" spans="1:6" x14ac:dyDescent="0.25">
      <c r="A59263" t="s">
        <v>335627</v>
      </c>
      <c r="B59263" t="s">
        <v>335631</v>
      </c>
      <c r="C59263" t="s">
        <v>228873</v>
      </c>
      <c r="D59263" t="s">
        <v>228877</v>
      </c>
      <c r="E59263" s="1">
        <v>41437</v>
      </c>
      <c r="F59263">
        <v>4200000</v>
      </c>
    </row>
    <row r="59264" spans="1:6" x14ac:dyDescent="0.25">
      <c r="A59264" t="s">
        <v>335632</v>
      </c>
      <c r="B59264" t="s">
        <v>335633</v>
      </c>
      <c r="C59264" t="s">
        <v>228880</v>
      </c>
      <c r="E59264" t="s">
        <v>11643</v>
      </c>
    </row>
    <row r="59265" spans="1:6" x14ac:dyDescent="0.25">
      <c r="A59265" t="s">
        <v>335634</v>
      </c>
      <c r="B59265" t="s">
        <v>335635</v>
      </c>
      <c r="C59265" t="s">
        <v>228919</v>
      </c>
      <c r="E59265" t="s">
        <v>61355</v>
      </c>
      <c r="F59265">
        <v>240000000</v>
      </c>
    </row>
    <row r="59266" spans="1:6" x14ac:dyDescent="0.25">
      <c r="A59266" t="s">
        <v>335636</v>
      </c>
      <c r="B59266" t="s">
        <v>335637</v>
      </c>
      <c r="C59266" t="s">
        <v>228889</v>
      </c>
      <c r="E59266" s="1">
        <v>41642</v>
      </c>
    </row>
    <row r="59267" spans="1:6" x14ac:dyDescent="0.25">
      <c r="A59267" t="s">
        <v>335638</v>
      </c>
      <c r="B59267" t="s">
        <v>335639</v>
      </c>
      <c r="C59267" t="s">
        <v>228873</v>
      </c>
      <c r="E59267" t="s">
        <v>5326</v>
      </c>
      <c r="F59267">
        <v>2337880</v>
      </c>
    </row>
    <row r="59268" spans="1:6" x14ac:dyDescent="0.25">
      <c r="A59268" t="s">
        <v>335640</v>
      </c>
      <c r="B59268" t="s">
        <v>335641</v>
      </c>
      <c r="C59268" t="s">
        <v>228873</v>
      </c>
      <c r="D59268" t="s">
        <v>228877</v>
      </c>
      <c r="E59268" s="1">
        <v>37257</v>
      </c>
      <c r="F59268">
        <v>6000000</v>
      </c>
    </row>
    <row r="59269" spans="1:6" x14ac:dyDescent="0.25">
      <c r="A59269" t="s">
        <v>335638</v>
      </c>
      <c r="B59269" t="s">
        <v>335642</v>
      </c>
      <c r="C59269" t="s">
        <v>228873</v>
      </c>
      <c r="D59269" t="s">
        <v>229145</v>
      </c>
      <c r="E59269" t="s">
        <v>121457</v>
      </c>
      <c r="F59269">
        <v>12500000</v>
      </c>
    </row>
    <row r="59270" spans="1:6" x14ac:dyDescent="0.25">
      <c r="A59270" t="s">
        <v>335640</v>
      </c>
      <c r="B59270" t="s">
        <v>335643</v>
      </c>
      <c r="C59270" t="s">
        <v>228873</v>
      </c>
      <c r="D59270" t="s">
        <v>229206</v>
      </c>
      <c r="E59270" s="1">
        <v>41551</v>
      </c>
      <c r="F59270">
        <v>25725481</v>
      </c>
    </row>
    <row r="59271" spans="1:6" x14ac:dyDescent="0.25">
      <c r="A59271" t="s">
        <v>335638</v>
      </c>
      <c r="B59271" t="s">
        <v>335644</v>
      </c>
      <c r="C59271" t="s">
        <v>228873</v>
      </c>
      <c r="D59271" t="s">
        <v>231418</v>
      </c>
      <c r="E59271" s="1">
        <v>42313</v>
      </c>
      <c r="F59271">
        <v>102000000</v>
      </c>
    </row>
    <row r="59272" spans="1:6" x14ac:dyDescent="0.25">
      <c r="A59272" t="s">
        <v>335640</v>
      </c>
      <c r="B59272" t="s">
        <v>335645</v>
      </c>
      <c r="C59272" t="s">
        <v>228873</v>
      </c>
      <c r="D59272" t="s">
        <v>228874</v>
      </c>
      <c r="E59272" t="s">
        <v>285683</v>
      </c>
      <c r="F59272">
        <v>12000000</v>
      </c>
    </row>
    <row r="59273" spans="1:6" x14ac:dyDescent="0.25">
      <c r="A59273" t="s">
        <v>335638</v>
      </c>
      <c r="B59273" t="s">
        <v>335646</v>
      </c>
      <c r="C59273" t="s">
        <v>228873</v>
      </c>
      <c r="D59273" t="s">
        <v>228977</v>
      </c>
      <c r="E59273" t="s">
        <v>184192</v>
      </c>
      <c r="F59273">
        <v>15000000</v>
      </c>
    </row>
    <row r="59274" spans="1:6" x14ac:dyDescent="0.25">
      <c r="A59274" t="s">
        <v>335647</v>
      </c>
      <c r="B59274" t="s">
        <v>335648</v>
      </c>
      <c r="C59274" t="s">
        <v>228873</v>
      </c>
      <c r="E59274" s="1">
        <v>39026</v>
      </c>
      <c r="F59274">
        <v>12000000</v>
      </c>
    </row>
    <row r="59275" spans="1:6" x14ac:dyDescent="0.25">
      <c r="A59275" t="s">
        <v>335649</v>
      </c>
      <c r="B59275" t="s">
        <v>335650</v>
      </c>
      <c r="C59275" t="s">
        <v>228880</v>
      </c>
      <c r="E59275" s="1">
        <v>41642</v>
      </c>
      <c r="F59275">
        <v>1000000</v>
      </c>
    </row>
    <row r="59276" spans="1:6" x14ac:dyDescent="0.25">
      <c r="A59276" t="s">
        <v>335651</v>
      </c>
      <c r="B59276" t="s">
        <v>335652</v>
      </c>
      <c r="C59276" t="s">
        <v>228880</v>
      </c>
      <c r="E59276" t="s">
        <v>289713</v>
      </c>
      <c r="F59276">
        <v>150000</v>
      </c>
    </row>
    <row r="59277" spans="1:6" x14ac:dyDescent="0.25">
      <c r="A59277" t="s">
        <v>335653</v>
      </c>
      <c r="B59277" t="s">
        <v>335654</v>
      </c>
      <c r="C59277" t="s">
        <v>229045</v>
      </c>
      <c r="E59277" s="1">
        <v>40547</v>
      </c>
      <c r="F59277">
        <v>86825</v>
      </c>
    </row>
    <row r="59278" spans="1:6" x14ac:dyDescent="0.25">
      <c r="A59278" t="s">
        <v>335655</v>
      </c>
      <c r="B59278" t="s">
        <v>335656</v>
      </c>
      <c r="C59278" t="s">
        <v>228880</v>
      </c>
      <c r="E59278" t="s">
        <v>241398</v>
      </c>
      <c r="F59278">
        <v>60000</v>
      </c>
    </row>
    <row r="59279" spans="1:6" x14ac:dyDescent="0.25">
      <c r="A59279" t="s">
        <v>335653</v>
      </c>
      <c r="B59279" t="s">
        <v>335657</v>
      </c>
      <c r="C59279" t="s">
        <v>229045</v>
      </c>
      <c r="E59279" s="1">
        <v>40911</v>
      </c>
      <c r="F59279">
        <v>106496</v>
      </c>
    </row>
    <row r="59280" spans="1:6" x14ac:dyDescent="0.25">
      <c r="A59280" t="s">
        <v>335655</v>
      </c>
      <c r="B59280" t="s">
        <v>335658</v>
      </c>
      <c r="C59280" t="s">
        <v>229045</v>
      </c>
      <c r="E59280" s="1">
        <v>40912</v>
      </c>
      <c r="F59280">
        <v>133560</v>
      </c>
    </row>
    <row r="59281" spans="1:6" x14ac:dyDescent="0.25">
      <c r="A59281" t="s">
        <v>335659</v>
      </c>
      <c r="B59281" t="s">
        <v>335660</v>
      </c>
      <c r="C59281" t="s">
        <v>228889</v>
      </c>
      <c r="E59281" t="s">
        <v>62834</v>
      </c>
    </row>
    <row r="59282" spans="1:6" x14ac:dyDescent="0.25">
      <c r="A59282" t="s">
        <v>335661</v>
      </c>
      <c r="B59282" t="s">
        <v>335662</v>
      </c>
      <c r="C59282" t="s">
        <v>228873</v>
      </c>
      <c r="E59282" s="1">
        <v>41253</v>
      </c>
      <c r="F59282">
        <v>2000000</v>
      </c>
    </row>
    <row r="59283" spans="1:6" x14ac:dyDescent="0.25">
      <c r="A59283" t="s">
        <v>335663</v>
      </c>
      <c r="B59283" t="s">
        <v>335664</v>
      </c>
      <c r="C59283" t="s">
        <v>228919</v>
      </c>
      <c r="E59283" t="s">
        <v>193943</v>
      </c>
      <c r="F59283">
        <v>75000000</v>
      </c>
    </row>
    <row r="59284" spans="1:6" x14ac:dyDescent="0.25">
      <c r="A59284" t="s">
        <v>335665</v>
      </c>
      <c r="B59284" t="s">
        <v>335666</v>
      </c>
      <c r="C59284" t="s">
        <v>228880</v>
      </c>
      <c r="E59284" s="1">
        <v>41918</v>
      </c>
      <c r="F59284">
        <v>2000000</v>
      </c>
    </row>
    <row r="59285" spans="1:6" x14ac:dyDescent="0.25">
      <c r="A59285" t="s">
        <v>335667</v>
      </c>
      <c r="B59285" t="s">
        <v>335668</v>
      </c>
      <c r="C59285" t="s">
        <v>228873</v>
      </c>
      <c r="D59285" t="s">
        <v>228877</v>
      </c>
      <c r="E59285" t="s">
        <v>48446</v>
      </c>
      <c r="F59285">
        <v>3500000</v>
      </c>
    </row>
    <row r="59286" spans="1:6" x14ac:dyDescent="0.25">
      <c r="A59286" t="s">
        <v>335665</v>
      </c>
      <c r="B59286" t="s">
        <v>335669</v>
      </c>
      <c r="C59286" t="s">
        <v>228873</v>
      </c>
      <c r="D59286" t="s">
        <v>228877</v>
      </c>
      <c r="E59286" t="s">
        <v>396</v>
      </c>
      <c r="F59286">
        <v>5000000</v>
      </c>
    </row>
    <row r="59287" spans="1:6" x14ac:dyDescent="0.25">
      <c r="A59287" t="s">
        <v>335670</v>
      </c>
      <c r="B59287" t="s">
        <v>335671</v>
      </c>
      <c r="C59287" t="s">
        <v>228927</v>
      </c>
      <c r="E59287" t="s">
        <v>39512</v>
      </c>
      <c r="F59287">
        <v>50000</v>
      </c>
    </row>
    <row r="59288" spans="1:6" x14ac:dyDescent="0.25">
      <c r="A59288" t="s">
        <v>335672</v>
      </c>
      <c r="B59288" t="s">
        <v>335673</v>
      </c>
      <c r="C59288" t="s">
        <v>228880</v>
      </c>
      <c r="E59288" s="1">
        <v>42223</v>
      </c>
      <c r="F59288">
        <v>2000000</v>
      </c>
    </row>
    <row r="59289" spans="1:6" x14ac:dyDescent="0.25">
      <c r="A59289" t="s">
        <v>335674</v>
      </c>
      <c r="B59289" t="s">
        <v>335675</v>
      </c>
      <c r="C59289" t="s">
        <v>228889</v>
      </c>
      <c r="E59289" t="s">
        <v>163289</v>
      </c>
    </row>
    <row r="59290" spans="1:6" x14ac:dyDescent="0.25">
      <c r="A59290" t="s">
        <v>335676</v>
      </c>
      <c r="B59290" t="s">
        <v>335677</v>
      </c>
      <c r="C59290" t="s">
        <v>228873</v>
      </c>
      <c r="D59290" t="s">
        <v>228874</v>
      </c>
      <c r="E59290" t="s">
        <v>23046</v>
      </c>
      <c r="F59290">
        <v>14000000</v>
      </c>
    </row>
    <row r="59291" spans="1:6" x14ac:dyDescent="0.25">
      <c r="A59291" t="s">
        <v>335678</v>
      </c>
      <c r="B59291" t="s">
        <v>335679</v>
      </c>
      <c r="C59291" t="s">
        <v>228873</v>
      </c>
      <c r="D59291" t="s">
        <v>228977</v>
      </c>
      <c r="E59291" t="s">
        <v>229064</v>
      </c>
      <c r="F59291">
        <v>25000000</v>
      </c>
    </row>
    <row r="59292" spans="1:6" x14ac:dyDescent="0.25">
      <c r="A59292" t="s">
        <v>335676</v>
      </c>
      <c r="B59292" t="s">
        <v>335680</v>
      </c>
      <c r="C59292" t="s">
        <v>228873</v>
      </c>
      <c r="D59292" t="s">
        <v>228977</v>
      </c>
      <c r="E59292" t="s">
        <v>148475</v>
      </c>
    </row>
    <row r="59293" spans="1:6" x14ac:dyDescent="0.25">
      <c r="A59293" t="s">
        <v>335678</v>
      </c>
      <c r="B59293" t="s">
        <v>335681</v>
      </c>
      <c r="C59293" t="s">
        <v>228873</v>
      </c>
      <c r="D59293" t="s">
        <v>228877</v>
      </c>
      <c r="E59293" t="s">
        <v>35251</v>
      </c>
      <c r="F59293">
        <v>5567940</v>
      </c>
    </row>
    <row r="59294" spans="1:6" x14ac:dyDescent="0.25">
      <c r="A59294" t="s">
        <v>335676</v>
      </c>
      <c r="B59294" t="s">
        <v>335682</v>
      </c>
      <c r="C59294" t="s">
        <v>228927</v>
      </c>
      <c r="E59294" t="s">
        <v>28322</v>
      </c>
      <c r="F59294">
        <v>949960</v>
      </c>
    </row>
    <row r="59295" spans="1:6" x14ac:dyDescent="0.25">
      <c r="A59295" t="s">
        <v>335683</v>
      </c>
      <c r="B59295" t="s">
        <v>335684</v>
      </c>
      <c r="C59295" t="s">
        <v>228880</v>
      </c>
      <c r="E59295" s="1">
        <v>40911</v>
      </c>
    </row>
    <row r="59296" spans="1:6" x14ac:dyDescent="0.25">
      <c r="A59296" t="s">
        <v>335685</v>
      </c>
      <c r="B59296" t="s">
        <v>335686</v>
      </c>
      <c r="C59296" t="s">
        <v>228873</v>
      </c>
      <c r="D59296" t="s">
        <v>228874</v>
      </c>
      <c r="E59296" s="1">
        <v>39063</v>
      </c>
      <c r="F59296">
        <v>15000000</v>
      </c>
    </row>
    <row r="59297" spans="1:6" x14ac:dyDescent="0.25">
      <c r="A59297" t="s">
        <v>335687</v>
      </c>
      <c r="B59297" t="s">
        <v>335688</v>
      </c>
      <c r="C59297" t="s">
        <v>228873</v>
      </c>
      <c r="E59297" t="s">
        <v>109924</v>
      </c>
      <c r="F59297">
        <v>35000000</v>
      </c>
    </row>
    <row r="59298" spans="1:6" x14ac:dyDescent="0.25">
      <c r="A59298" t="s">
        <v>335689</v>
      </c>
      <c r="B59298" t="s">
        <v>335690</v>
      </c>
      <c r="C59298" t="s">
        <v>228889</v>
      </c>
      <c r="E59298" s="1">
        <v>40461</v>
      </c>
    </row>
    <row r="59299" spans="1:6" x14ac:dyDescent="0.25">
      <c r="A59299" t="s">
        <v>335691</v>
      </c>
      <c r="B59299" t="s">
        <v>335692</v>
      </c>
      <c r="C59299" t="s">
        <v>228873</v>
      </c>
      <c r="D59299" t="s">
        <v>228874</v>
      </c>
      <c r="E59299" s="1">
        <v>38992</v>
      </c>
      <c r="F59299">
        <v>7500000</v>
      </c>
    </row>
    <row r="59300" spans="1:6" x14ac:dyDescent="0.25">
      <c r="A59300" t="s">
        <v>335693</v>
      </c>
      <c r="B59300" t="s">
        <v>335694</v>
      </c>
      <c r="C59300" t="s">
        <v>228873</v>
      </c>
      <c r="D59300" t="s">
        <v>228877</v>
      </c>
      <c r="E59300" t="s">
        <v>245947</v>
      </c>
      <c r="F59300">
        <v>1300000</v>
      </c>
    </row>
    <row r="59301" spans="1:6" x14ac:dyDescent="0.25">
      <c r="A59301" t="s">
        <v>335695</v>
      </c>
      <c r="B59301" t="s">
        <v>335696</v>
      </c>
      <c r="C59301" t="s">
        <v>228880</v>
      </c>
      <c r="E59301" s="1">
        <v>40179</v>
      </c>
    </row>
    <row r="59302" spans="1:6" x14ac:dyDescent="0.25">
      <c r="A59302" t="s">
        <v>335697</v>
      </c>
      <c r="B59302" t="s">
        <v>335698</v>
      </c>
      <c r="C59302" t="s">
        <v>228880</v>
      </c>
      <c r="E59302" t="s">
        <v>13225</v>
      </c>
    </row>
    <row r="59303" spans="1:6" x14ac:dyDescent="0.25">
      <c r="A59303" t="s">
        <v>335699</v>
      </c>
      <c r="B59303" t="s">
        <v>335700</v>
      </c>
      <c r="C59303" t="s">
        <v>228943</v>
      </c>
      <c r="E59303" s="1">
        <v>39823</v>
      </c>
      <c r="F59303">
        <v>10000</v>
      </c>
    </row>
    <row r="59304" spans="1:6" x14ac:dyDescent="0.25">
      <c r="A59304" t="s">
        <v>335701</v>
      </c>
      <c r="B59304" t="s">
        <v>335702</v>
      </c>
      <c r="C59304" t="s">
        <v>228943</v>
      </c>
      <c r="E59304" s="1">
        <v>39817</v>
      </c>
      <c r="F59304">
        <v>10000</v>
      </c>
    </row>
    <row r="59305" spans="1:6" x14ac:dyDescent="0.25">
      <c r="A59305" t="s">
        <v>335703</v>
      </c>
      <c r="B59305" t="s">
        <v>335704</v>
      </c>
      <c r="C59305" t="s">
        <v>228873</v>
      </c>
      <c r="D59305" t="s">
        <v>228877</v>
      </c>
      <c r="E59305" s="1">
        <v>39118</v>
      </c>
      <c r="F59305">
        <v>3750000</v>
      </c>
    </row>
    <row r="59306" spans="1:6" x14ac:dyDescent="0.25">
      <c r="A59306" t="s">
        <v>335705</v>
      </c>
      <c r="B59306" t="s">
        <v>335706</v>
      </c>
      <c r="C59306" t="s">
        <v>228873</v>
      </c>
      <c r="D59306" t="s">
        <v>228874</v>
      </c>
      <c r="E59306" t="s">
        <v>225384</v>
      </c>
      <c r="F59306">
        <v>10000000</v>
      </c>
    </row>
    <row r="59307" spans="1:6" x14ac:dyDescent="0.25">
      <c r="A59307" t="s">
        <v>335703</v>
      </c>
      <c r="B59307" t="s">
        <v>335707</v>
      </c>
      <c r="C59307" t="s">
        <v>228927</v>
      </c>
      <c r="E59307" t="s">
        <v>43629</v>
      </c>
      <c r="F59307">
        <v>10000000</v>
      </c>
    </row>
    <row r="59308" spans="1:6" x14ac:dyDescent="0.25">
      <c r="A59308" t="s">
        <v>335705</v>
      </c>
      <c r="B59308" t="s">
        <v>335708</v>
      </c>
      <c r="C59308" t="s">
        <v>228927</v>
      </c>
      <c r="E59308" t="s">
        <v>245773</v>
      </c>
      <c r="F59308">
        <v>40000000</v>
      </c>
    </row>
    <row r="59309" spans="1:6" x14ac:dyDescent="0.25">
      <c r="A59309" t="s">
        <v>335703</v>
      </c>
      <c r="B59309" t="s">
        <v>335709</v>
      </c>
      <c r="C59309" t="s">
        <v>228873</v>
      </c>
      <c r="D59309" t="s">
        <v>228977</v>
      </c>
      <c r="E59309" s="1">
        <v>40549</v>
      </c>
      <c r="F59309">
        <v>25400000</v>
      </c>
    </row>
    <row r="59310" spans="1:6" x14ac:dyDescent="0.25">
      <c r="A59310" t="s">
        <v>335705</v>
      </c>
      <c r="B59310" t="s">
        <v>335710</v>
      </c>
      <c r="C59310" t="s">
        <v>228927</v>
      </c>
      <c r="E59310" s="1">
        <v>41765</v>
      </c>
      <c r="F59310">
        <v>10000000</v>
      </c>
    </row>
    <row r="59311" spans="1:6" x14ac:dyDescent="0.25">
      <c r="A59311" t="s">
        <v>335711</v>
      </c>
      <c r="B59311" t="s">
        <v>335712</v>
      </c>
      <c r="C59311" t="s">
        <v>228873</v>
      </c>
      <c r="D59311" t="s">
        <v>228877</v>
      </c>
      <c r="E59311" t="s">
        <v>8805</v>
      </c>
      <c r="F59311">
        <v>500000</v>
      </c>
    </row>
    <row r="59312" spans="1:6" x14ac:dyDescent="0.25">
      <c r="A59312" t="s">
        <v>335713</v>
      </c>
      <c r="B59312" t="s">
        <v>335714</v>
      </c>
      <c r="C59312" t="s">
        <v>228873</v>
      </c>
      <c r="E59312" t="s">
        <v>103518</v>
      </c>
      <c r="F59312">
        <v>2500000</v>
      </c>
    </row>
    <row r="59313" spans="1:6" x14ac:dyDescent="0.25">
      <c r="A59313" t="s">
        <v>335715</v>
      </c>
      <c r="B59313" t="s">
        <v>335716</v>
      </c>
      <c r="C59313" t="s">
        <v>228873</v>
      </c>
      <c r="D59313" t="s">
        <v>228874</v>
      </c>
      <c r="E59313" s="1">
        <v>40667</v>
      </c>
      <c r="F59313">
        <v>4500000</v>
      </c>
    </row>
    <row r="59314" spans="1:6" x14ac:dyDescent="0.25">
      <c r="A59314" t="s">
        <v>335717</v>
      </c>
      <c r="B59314" t="s">
        <v>335718</v>
      </c>
      <c r="C59314" t="s">
        <v>228880</v>
      </c>
      <c r="E59314" s="1">
        <v>36526</v>
      </c>
      <c r="F59314">
        <v>2000000</v>
      </c>
    </row>
    <row r="59315" spans="1:6" x14ac:dyDescent="0.25">
      <c r="A59315" t="s">
        <v>335719</v>
      </c>
      <c r="B59315" t="s">
        <v>335720</v>
      </c>
      <c r="C59315" t="s">
        <v>228889</v>
      </c>
      <c r="E59315" s="1">
        <v>42256</v>
      </c>
    </row>
    <row r="59316" spans="1:6" x14ac:dyDescent="0.25">
      <c r="A59316" t="s">
        <v>335721</v>
      </c>
      <c r="B59316" t="s">
        <v>335722</v>
      </c>
      <c r="C59316" t="s">
        <v>228880</v>
      </c>
      <c r="E59316" s="1">
        <v>39815</v>
      </c>
      <c r="F59316">
        <v>100000</v>
      </c>
    </row>
    <row r="59317" spans="1:6" x14ac:dyDescent="0.25">
      <c r="A59317" t="s">
        <v>335723</v>
      </c>
      <c r="B59317" t="s">
        <v>335724</v>
      </c>
      <c r="C59317" t="s">
        <v>228873</v>
      </c>
      <c r="D59317" t="s">
        <v>228877</v>
      </c>
      <c r="E59317" s="1">
        <v>41642</v>
      </c>
      <c r="F59317">
        <v>137713</v>
      </c>
    </row>
    <row r="59318" spans="1:6" x14ac:dyDescent="0.25">
      <c r="A59318" t="s">
        <v>335725</v>
      </c>
      <c r="B59318" t="s">
        <v>335726</v>
      </c>
      <c r="C59318" t="s">
        <v>228909</v>
      </c>
      <c r="E59318" t="s">
        <v>8574</v>
      </c>
      <c r="F59318">
        <v>5000</v>
      </c>
    </row>
    <row r="59319" spans="1:6" x14ac:dyDescent="0.25">
      <c r="A59319" t="s">
        <v>335727</v>
      </c>
      <c r="B59319" t="s">
        <v>335728</v>
      </c>
      <c r="C59319" t="s">
        <v>228880</v>
      </c>
      <c r="E59319" s="1">
        <v>39448</v>
      </c>
      <c r="F59319">
        <v>301104</v>
      </c>
    </row>
    <row r="59320" spans="1:6" x14ac:dyDescent="0.25">
      <c r="A59320" t="s">
        <v>335729</v>
      </c>
      <c r="B59320" t="s">
        <v>335730</v>
      </c>
      <c r="C59320" t="s">
        <v>228943</v>
      </c>
      <c r="E59320" t="s">
        <v>58648</v>
      </c>
    </row>
    <row r="59321" spans="1:6" x14ac:dyDescent="0.25">
      <c r="A59321" t="s">
        <v>335731</v>
      </c>
      <c r="B59321" t="s">
        <v>335732</v>
      </c>
      <c r="C59321" t="s">
        <v>228873</v>
      </c>
      <c r="D59321" t="s">
        <v>229145</v>
      </c>
      <c r="E59321" t="s">
        <v>76898</v>
      </c>
      <c r="F59321">
        <v>14000000</v>
      </c>
    </row>
    <row r="59322" spans="1:6" x14ac:dyDescent="0.25">
      <c r="A59322" t="s">
        <v>335733</v>
      </c>
      <c r="B59322" t="s">
        <v>335734</v>
      </c>
      <c r="C59322" t="s">
        <v>228919</v>
      </c>
      <c r="E59322" s="1">
        <v>40701</v>
      </c>
      <c r="F59322">
        <v>8000000</v>
      </c>
    </row>
    <row r="59323" spans="1:6" x14ac:dyDescent="0.25">
      <c r="A59323" t="s">
        <v>335731</v>
      </c>
      <c r="B59323" t="s">
        <v>335735</v>
      </c>
      <c r="C59323" t="s">
        <v>228873</v>
      </c>
      <c r="D59323" t="s">
        <v>228877</v>
      </c>
      <c r="E59323" t="s">
        <v>277822</v>
      </c>
    </row>
    <row r="59324" spans="1:6" x14ac:dyDescent="0.25">
      <c r="A59324" t="s">
        <v>335733</v>
      </c>
      <c r="B59324" t="s">
        <v>335736</v>
      </c>
      <c r="C59324" t="s">
        <v>228873</v>
      </c>
      <c r="D59324" t="s">
        <v>228874</v>
      </c>
      <c r="E59324" s="1">
        <v>40396</v>
      </c>
      <c r="F59324">
        <v>6290000</v>
      </c>
    </row>
    <row r="59325" spans="1:6" x14ac:dyDescent="0.25">
      <c r="A59325" t="s">
        <v>335731</v>
      </c>
      <c r="B59325" t="s">
        <v>335737</v>
      </c>
      <c r="C59325" t="s">
        <v>228873</v>
      </c>
      <c r="E59325" s="1">
        <v>40736</v>
      </c>
      <c r="F59325">
        <v>13000000</v>
      </c>
    </row>
    <row r="59326" spans="1:6" x14ac:dyDescent="0.25">
      <c r="A59326" t="s">
        <v>335738</v>
      </c>
      <c r="B59326" t="s">
        <v>335739</v>
      </c>
      <c r="C59326" t="s">
        <v>228880</v>
      </c>
      <c r="E59326" t="s">
        <v>39009</v>
      </c>
      <c r="F59326">
        <v>500000</v>
      </c>
    </row>
    <row r="59327" spans="1:6" x14ac:dyDescent="0.25">
      <c r="A59327" t="s">
        <v>335740</v>
      </c>
      <c r="B59327" t="s">
        <v>335741</v>
      </c>
      <c r="C59327" t="s">
        <v>228909</v>
      </c>
      <c r="E59327" t="s">
        <v>1019</v>
      </c>
      <c r="F59327">
        <v>0</v>
      </c>
    </row>
    <row r="59328" spans="1:6" x14ac:dyDescent="0.25">
      <c r="A59328" t="s">
        <v>335742</v>
      </c>
      <c r="B59328" t="s">
        <v>335743</v>
      </c>
      <c r="C59328" t="s">
        <v>228880</v>
      </c>
      <c r="E59328" s="1">
        <v>41640</v>
      </c>
    </row>
    <row r="59329" spans="1:6" x14ac:dyDescent="0.25">
      <c r="A59329" t="s">
        <v>335744</v>
      </c>
      <c r="B59329" t="s">
        <v>335745</v>
      </c>
      <c r="C59329" t="s">
        <v>228880</v>
      </c>
      <c r="E59329" s="1">
        <v>41645</v>
      </c>
      <c r="F59329">
        <v>133333</v>
      </c>
    </row>
    <row r="59330" spans="1:6" x14ac:dyDescent="0.25">
      <c r="A59330" t="s">
        <v>335742</v>
      </c>
      <c r="B59330" t="s">
        <v>335746</v>
      </c>
      <c r="C59330" t="s">
        <v>228880</v>
      </c>
      <c r="E59330" s="1">
        <v>41645</v>
      </c>
      <c r="F59330">
        <v>118000</v>
      </c>
    </row>
    <row r="59331" spans="1:6" x14ac:dyDescent="0.25">
      <c r="A59331" t="s">
        <v>335747</v>
      </c>
      <c r="B59331" t="s">
        <v>335748</v>
      </c>
      <c r="C59331" t="s">
        <v>228873</v>
      </c>
      <c r="E59331" s="1">
        <v>40330</v>
      </c>
      <c r="F59331">
        <v>2375000</v>
      </c>
    </row>
    <row r="59332" spans="1:6" x14ac:dyDescent="0.25">
      <c r="A59332" t="s">
        <v>335749</v>
      </c>
      <c r="B59332" t="s">
        <v>335750</v>
      </c>
      <c r="C59332" t="s">
        <v>228880</v>
      </c>
      <c r="E59332" s="1">
        <v>41559</v>
      </c>
      <c r="F59332">
        <v>40000</v>
      </c>
    </row>
    <row r="59333" spans="1:6" x14ac:dyDescent="0.25">
      <c r="A59333" t="s">
        <v>335751</v>
      </c>
      <c r="B59333" t="s">
        <v>335752</v>
      </c>
      <c r="C59333" t="s">
        <v>228873</v>
      </c>
      <c r="D59333" t="s">
        <v>228874</v>
      </c>
      <c r="E59333" t="s">
        <v>153986</v>
      </c>
      <c r="F59333">
        <v>2500000</v>
      </c>
    </row>
    <row r="59334" spans="1:6" x14ac:dyDescent="0.25">
      <c r="A59334" t="s">
        <v>335753</v>
      </c>
      <c r="B59334" t="s">
        <v>335754</v>
      </c>
      <c r="C59334" t="s">
        <v>228927</v>
      </c>
      <c r="E59334" s="1">
        <v>40585</v>
      </c>
      <c r="F59334">
        <v>1516515</v>
      </c>
    </row>
    <row r="59335" spans="1:6" x14ac:dyDescent="0.25">
      <c r="A59335" t="s">
        <v>335751</v>
      </c>
      <c r="B59335" t="s">
        <v>335755</v>
      </c>
      <c r="C59335" t="s">
        <v>228873</v>
      </c>
      <c r="E59335" t="s">
        <v>28322</v>
      </c>
      <c r="F59335">
        <v>2500000</v>
      </c>
    </row>
    <row r="59336" spans="1:6" x14ac:dyDescent="0.25">
      <c r="A59336" t="s">
        <v>335756</v>
      </c>
      <c r="B59336" t="s">
        <v>335757</v>
      </c>
      <c r="C59336" t="s">
        <v>228880</v>
      </c>
      <c r="E59336" s="1">
        <v>41375</v>
      </c>
      <c r="F59336">
        <v>95000</v>
      </c>
    </row>
    <row r="59337" spans="1:6" x14ac:dyDescent="0.25">
      <c r="A59337" t="s">
        <v>335758</v>
      </c>
      <c r="B59337" t="s">
        <v>335759</v>
      </c>
      <c r="C59337" t="s">
        <v>228880</v>
      </c>
      <c r="E59337" t="s">
        <v>57602</v>
      </c>
      <c r="F59337">
        <v>2000000</v>
      </c>
    </row>
    <row r="59338" spans="1:6" x14ac:dyDescent="0.25">
      <c r="A59338" t="s">
        <v>335756</v>
      </c>
      <c r="B59338" t="s">
        <v>335760</v>
      </c>
      <c r="C59338" t="s">
        <v>228880</v>
      </c>
      <c r="E59338" s="1">
        <v>41651</v>
      </c>
      <c r="F59338">
        <v>822935</v>
      </c>
    </row>
    <row r="59339" spans="1:6" x14ac:dyDescent="0.25">
      <c r="A59339" t="s">
        <v>335761</v>
      </c>
      <c r="B59339" t="s">
        <v>335762</v>
      </c>
      <c r="C59339" t="s">
        <v>228880</v>
      </c>
      <c r="E59339" s="1">
        <v>41283</v>
      </c>
      <c r="F59339">
        <v>10000</v>
      </c>
    </row>
    <row r="59340" spans="1:6" x14ac:dyDescent="0.25">
      <c r="A59340" t="s">
        <v>335763</v>
      </c>
      <c r="B59340" t="s">
        <v>335764</v>
      </c>
      <c r="C59340" t="s">
        <v>228889</v>
      </c>
      <c r="E59340" t="s">
        <v>118967</v>
      </c>
    </row>
    <row r="59341" spans="1:6" x14ac:dyDescent="0.25">
      <c r="A59341" t="s">
        <v>335765</v>
      </c>
      <c r="B59341" t="s">
        <v>335766</v>
      </c>
      <c r="C59341" t="s">
        <v>228873</v>
      </c>
      <c r="E59341" t="s">
        <v>11189</v>
      </c>
      <c r="F59341">
        <v>500000</v>
      </c>
    </row>
    <row r="59342" spans="1:6" x14ac:dyDescent="0.25">
      <c r="A59342" t="s">
        <v>335763</v>
      </c>
      <c r="B59342" t="s">
        <v>335767</v>
      </c>
      <c r="C59342" t="s">
        <v>228873</v>
      </c>
      <c r="E59342" s="1">
        <v>41308</v>
      </c>
      <c r="F59342">
        <v>800000</v>
      </c>
    </row>
    <row r="59343" spans="1:6" x14ac:dyDescent="0.25">
      <c r="A59343" t="s">
        <v>335765</v>
      </c>
      <c r="B59343" t="s">
        <v>335768</v>
      </c>
      <c r="C59343" t="s">
        <v>228873</v>
      </c>
      <c r="E59343" s="1">
        <v>40555</v>
      </c>
      <c r="F59343">
        <v>1000000</v>
      </c>
    </row>
    <row r="59344" spans="1:6" x14ac:dyDescent="0.25">
      <c r="A59344" t="s">
        <v>335763</v>
      </c>
      <c r="B59344" t="s">
        <v>335769</v>
      </c>
      <c r="C59344" t="s">
        <v>228880</v>
      </c>
      <c r="E59344" t="s">
        <v>94917</v>
      </c>
      <c r="F59344">
        <v>400000</v>
      </c>
    </row>
    <row r="59345" spans="1:6" x14ac:dyDescent="0.25">
      <c r="A59345" t="s">
        <v>335770</v>
      </c>
      <c r="B59345" t="s">
        <v>335771</v>
      </c>
      <c r="C59345" t="s">
        <v>228909</v>
      </c>
      <c r="E59345" s="1">
        <v>41395</v>
      </c>
    </row>
    <row r="59346" spans="1:6" x14ac:dyDescent="0.25">
      <c r="A59346" t="s">
        <v>335772</v>
      </c>
      <c r="B59346" t="s">
        <v>335773</v>
      </c>
      <c r="C59346" t="s">
        <v>228880</v>
      </c>
      <c r="E59346" s="1">
        <v>41275</v>
      </c>
      <c r="F59346">
        <v>100000</v>
      </c>
    </row>
    <row r="59347" spans="1:6" x14ac:dyDescent="0.25">
      <c r="A59347" t="s">
        <v>335774</v>
      </c>
      <c r="B59347" t="s">
        <v>335775</v>
      </c>
      <c r="C59347" t="s">
        <v>228889</v>
      </c>
      <c r="E59347" t="s">
        <v>102200</v>
      </c>
    </row>
    <row r="59348" spans="1:6" x14ac:dyDescent="0.25">
      <c r="A59348" t="s">
        <v>335776</v>
      </c>
      <c r="B59348" t="s">
        <v>335777</v>
      </c>
      <c r="C59348" t="s">
        <v>228880</v>
      </c>
      <c r="E59348" s="1">
        <v>41217</v>
      </c>
      <c r="F59348">
        <v>40000</v>
      </c>
    </row>
    <row r="59349" spans="1:6" x14ac:dyDescent="0.25">
      <c r="A59349" t="s">
        <v>335778</v>
      </c>
      <c r="B59349" t="s">
        <v>335779</v>
      </c>
      <c r="C59349" t="s">
        <v>228873</v>
      </c>
      <c r="E59349" s="1">
        <v>40585</v>
      </c>
      <c r="F59349">
        <v>4000000</v>
      </c>
    </row>
    <row r="59350" spans="1:6" x14ac:dyDescent="0.25">
      <c r="A59350" t="s">
        <v>335780</v>
      </c>
      <c r="B59350" t="s">
        <v>335781</v>
      </c>
      <c r="C59350" t="s">
        <v>228873</v>
      </c>
      <c r="D59350" t="s">
        <v>228877</v>
      </c>
      <c r="E59350" t="s">
        <v>93640</v>
      </c>
      <c r="F59350">
        <v>2000000</v>
      </c>
    </row>
    <row r="59351" spans="1:6" x14ac:dyDescent="0.25">
      <c r="A59351" t="s">
        <v>335778</v>
      </c>
      <c r="B59351" t="s">
        <v>335782</v>
      </c>
      <c r="C59351" t="s">
        <v>228919</v>
      </c>
      <c r="E59351" t="s">
        <v>35166</v>
      </c>
      <c r="F59351">
        <v>2800000</v>
      </c>
    </row>
    <row r="59352" spans="1:6" x14ac:dyDescent="0.25">
      <c r="A59352" t="s">
        <v>335783</v>
      </c>
      <c r="B59352" t="s">
        <v>335784</v>
      </c>
      <c r="C59352" t="s">
        <v>228873</v>
      </c>
      <c r="D59352" t="s">
        <v>228877</v>
      </c>
      <c r="E59352" t="s">
        <v>21062</v>
      </c>
      <c r="F59352">
        <v>4500000</v>
      </c>
    </row>
    <row r="59353" spans="1:6" x14ac:dyDescent="0.25">
      <c r="A59353" t="s">
        <v>335785</v>
      </c>
      <c r="B59353" t="s">
        <v>335786</v>
      </c>
      <c r="C59353" t="s">
        <v>228880</v>
      </c>
      <c r="E59353" s="1">
        <v>41650</v>
      </c>
      <c r="F59353">
        <v>25107</v>
      </c>
    </row>
    <row r="59354" spans="1:6" x14ac:dyDescent="0.25">
      <c r="A59354" t="s">
        <v>335787</v>
      </c>
      <c r="B59354" t="s">
        <v>335788</v>
      </c>
      <c r="C59354" t="s">
        <v>228873</v>
      </c>
      <c r="D59354" t="s">
        <v>228977</v>
      </c>
      <c r="E59354" s="1">
        <v>39787</v>
      </c>
      <c r="F59354">
        <v>61000000</v>
      </c>
    </row>
    <row r="59355" spans="1:6" x14ac:dyDescent="0.25">
      <c r="A59355" t="s">
        <v>335789</v>
      </c>
      <c r="B59355" t="s">
        <v>335790</v>
      </c>
      <c r="C59355" t="s">
        <v>228927</v>
      </c>
      <c r="E59355" s="1">
        <v>39604</v>
      </c>
      <c r="F59355">
        <v>20000000</v>
      </c>
    </row>
    <row r="59356" spans="1:6" x14ac:dyDescent="0.25">
      <c r="A59356" t="s">
        <v>335787</v>
      </c>
      <c r="B59356" t="s">
        <v>335791</v>
      </c>
      <c r="C59356" t="s">
        <v>228927</v>
      </c>
      <c r="E59356" t="s">
        <v>164542</v>
      </c>
      <c r="F59356">
        <v>50000000</v>
      </c>
    </row>
    <row r="59357" spans="1:6" x14ac:dyDescent="0.25">
      <c r="A59357" t="s">
        <v>335789</v>
      </c>
      <c r="B59357" t="s">
        <v>335792</v>
      </c>
      <c r="C59357" t="s">
        <v>229045</v>
      </c>
      <c r="E59357" t="s">
        <v>57300</v>
      </c>
      <c r="F59357">
        <v>14800000</v>
      </c>
    </row>
    <row r="59358" spans="1:6" x14ac:dyDescent="0.25">
      <c r="A59358" t="s">
        <v>335787</v>
      </c>
      <c r="B59358" t="s">
        <v>335793</v>
      </c>
      <c r="C59358" t="s">
        <v>228873</v>
      </c>
      <c r="E59358" s="1">
        <v>39062</v>
      </c>
      <c r="F59358">
        <v>30000000</v>
      </c>
    </row>
    <row r="59359" spans="1:6" x14ac:dyDescent="0.25">
      <c r="A59359" t="s">
        <v>335794</v>
      </c>
      <c r="B59359" t="s">
        <v>335795</v>
      </c>
      <c r="C59359" t="s">
        <v>228880</v>
      </c>
      <c r="E59359" s="1">
        <v>41645</v>
      </c>
      <c r="F59359">
        <v>40000</v>
      </c>
    </row>
    <row r="59360" spans="1:6" x14ac:dyDescent="0.25">
      <c r="A59360" t="s">
        <v>335796</v>
      </c>
      <c r="B59360" t="s">
        <v>335797</v>
      </c>
      <c r="C59360" t="s">
        <v>228880</v>
      </c>
      <c r="E59360" s="1">
        <v>41283</v>
      </c>
      <c r="F59360">
        <v>25000</v>
      </c>
    </row>
    <row r="59361" spans="1:6" x14ac:dyDescent="0.25">
      <c r="A59361" t="s">
        <v>335798</v>
      </c>
      <c r="B59361" t="s">
        <v>335799</v>
      </c>
      <c r="C59361" t="s">
        <v>228880</v>
      </c>
      <c r="E59361" s="1">
        <v>41921</v>
      </c>
      <c r="F59361">
        <v>64593</v>
      </c>
    </row>
    <row r="59362" spans="1:6" x14ac:dyDescent="0.25">
      <c r="A59362" t="s">
        <v>335800</v>
      </c>
      <c r="B59362" t="s">
        <v>335801</v>
      </c>
      <c r="C59362" t="s">
        <v>228943</v>
      </c>
      <c r="E59362" t="s">
        <v>139620</v>
      </c>
      <c r="F59362">
        <v>438782</v>
      </c>
    </row>
    <row r="59363" spans="1:6" x14ac:dyDescent="0.25">
      <c r="A59363" t="s">
        <v>335798</v>
      </c>
      <c r="B59363" t="s">
        <v>335802</v>
      </c>
      <c r="C59363" t="s">
        <v>228927</v>
      </c>
      <c r="E59363" s="1">
        <v>42005</v>
      </c>
      <c r="F59363">
        <v>90961</v>
      </c>
    </row>
    <row r="59364" spans="1:6" x14ac:dyDescent="0.25">
      <c r="A59364" t="s">
        <v>335803</v>
      </c>
      <c r="B59364" t="s">
        <v>335804</v>
      </c>
      <c r="C59364" t="s">
        <v>228880</v>
      </c>
      <c r="E59364" t="s">
        <v>59847</v>
      </c>
    </row>
    <row r="59365" spans="1:6" x14ac:dyDescent="0.25">
      <c r="A59365" t="s">
        <v>335805</v>
      </c>
      <c r="B59365" t="s">
        <v>335806</v>
      </c>
      <c r="C59365" t="s">
        <v>228880</v>
      </c>
      <c r="E59365" t="s">
        <v>59847</v>
      </c>
      <c r="F59365">
        <v>60000</v>
      </c>
    </row>
    <row r="59366" spans="1:6" x14ac:dyDescent="0.25">
      <c r="A59366" t="s">
        <v>335803</v>
      </c>
      <c r="B59366" t="s">
        <v>335807</v>
      </c>
      <c r="C59366" t="s">
        <v>228873</v>
      </c>
      <c r="E59366" s="1">
        <v>41463</v>
      </c>
      <c r="F59366">
        <v>510000</v>
      </c>
    </row>
    <row r="59367" spans="1:6" x14ac:dyDescent="0.25">
      <c r="A59367" t="s">
        <v>335808</v>
      </c>
      <c r="B59367" t="s">
        <v>335809</v>
      </c>
      <c r="C59367" t="s">
        <v>228873</v>
      </c>
      <c r="D59367" t="s">
        <v>228877</v>
      </c>
      <c r="E59367" t="s">
        <v>91388</v>
      </c>
      <c r="F59367">
        <v>624737</v>
      </c>
    </row>
    <row r="59368" spans="1:6" x14ac:dyDescent="0.25">
      <c r="A59368" t="s">
        <v>335810</v>
      </c>
      <c r="B59368" t="s">
        <v>335811</v>
      </c>
      <c r="C59368" t="s">
        <v>228943</v>
      </c>
      <c r="E59368" s="1">
        <v>41645</v>
      </c>
      <c r="F59368">
        <v>681579</v>
      </c>
    </row>
    <row r="59369" spans="1:6" x14ac:dyDescent="0.25">
      <c r="A59369" t="s">
        <v>335812</v>
      </c>
      <c r="B59369" t="s">
        <v>335813</v>
      </c>
      <c r="C59369" t="s">
        <v>228919</v>
      </c>
      <c r="E59369" s="1">
        <v>41279</v>
      </c>
    </row>
    <row r="59370" spans="1:6" x14ac:dyDescent="0.25">
      <c r="A59370" t="s">
        <v>335814</v>
      </c>
      <c r="B59370" t="s">
        <v>335815</v>
      </c>
      <c r="C59370" t="s">
        <v>228873</v>
      </c>
      <c r="D59370" t="s">
        <v>228977</v>
      </c>
      <c r="E59370" t="s">
        <v>236266</v>
      </c>
      <c r="F59370">
        <v>30000000</v>
      </c>
    </row>
    <row r="59371" spans="1:6" x14ac:dyDescent="0.25">
      <c r="A59371" t="s">
        <v>335816</v>
      </c>
      <c r="B59371" t="s">
        <v>335817</v>
      </c>
      <c r="C59371" t="s">
        <v>228873</v>
      </c>
      <c r="D59371" t="s">
        <v>228874</v>
      </c>
      <c r="E59371" s="1">
        <v>37805</v>
      </c>
      <c r="F59371">
        <v>31000000</v>
      </c>
    </row>
    <row r="59372" spans="1:6" x14ac:dyDescent="0.25">
      <c r="A59372" t="s">
        <v>335818</v>
      </c>
      <c r="B59372" t="s">
        <v>335819</v>
      </c>
      <c r="C59372" t="s">
        <v>228873</v>
      </c>
      <c r="D59372" t="s">
        <v>228874</v>
      </c>
      <c r="E59372" t="s">
        <v>118371</v>
      </c>
      <c r="F59372">
        <v>17000000</v>
      </c>
    </row>
    <row r="59373" spans="1:6" x14ac:dyDescent="0.25">
      <c r="A59373" t="s">
        <v>335820</v>
      </c>
      <c r="B59373" t="s">
        <v>335821</v>
      </c>
      <c r="C59373" t="s">
        <v>228873</v>
      </c>
      <c r="D59373" t="s">
        <v>228877</v>
      </c>
      <c r="E59373" s="1">
        <v>41673</v>
      </c>
      <c r="F59373">
        <v>14000000</v>
      </c>
    </row>
    <row r="59374" spans="1:6" x14ac:dyDescent="0.25">
      <c r="A59374" t="s">
        <v>335818</v>
      </c>
      <c r="B59374" t="s">
        <v>335822</v>
      </c>
      <c r="C59374" t="s">
        <v>228880</v>
      </c>
      <c r="E59374" s="1">
        <v>38353</v>
      </c>
      <c r="F59374">
        <v>0</v>
      </c>
    </row>
    <row r="59375" spans="1:6" x14ac:dyDescent="0.25">
      <c r="A59375" t="s">
        <v>335823</v>
      </c>
      <c r="B59375" t="s">
        <v>335824</v>
      </c>
      <c r="C59375" t="s">
        <v>228873</v>
      </c>
      <c r="E59375" t="s">
        <v>39834</v>
      </c>
      <c r="F59375">
        <v>200000</v>
      </c>
    </row>
    <row r="59376" spans="1:6" x14ac:dyDescent="0.25">
      <c r="A59376" t="s">
        <v>335825</v>
      </c>
      <c r="B59376" t="s">
        <v>335826</v>
      </c>
      <c r="C59376" t="s">
        <v>228943</v>
      </c>
      <c r="E59376" s="1">
        <v>40182</v>
      </c>
      <c r="F59376">
        <v>101000</v>
      </c>
    </row>
    <row r="59377" spans="1:6" x14ac:dyDescent="0.25">
      <c r="A59377" t="s">
        <v>335827</v>
      </c>
      <c r="B59377" t="s">
        <v>335828</v>
      </c>
      <c r="C59377" t="s">
        <v>228880</v>
      </c>
      <c r="E59377" t="s">
        <v>28430</v>
      </c>
      <c r="F59377">
        <v>1500000</v>
      </c>
    </row>
    <row r="59378" spans="1:6" x14ac:dyDescent="0.25">
      <c r="A59378" t="s">
        <v>335829</v>
      </c>
      <c r="B59378" t="s">
        <v>335830</v>
      </c>
      <c r="C59378" t="s">
        <v>228880</v>
      </c>
      <c r="E59378" s="1">
        <v>39821</v>
      </c>
    </row>
    <row r="59379" spans="1:6" x14ac:dyDescent="0.25">
      <c r="A59379" t="s">
        <v>335831</v>
      </c>
      <c r="B59379" t="s">
        <v>335832</v>
      </c>
      <c r="C59379" t="s">
        <v>228880</v>
      </c>
      <c r="E59379" t="s">
        <v>63951</v>
      </c>
      <c r="F59379">
        <v>100000</v>
      </c>
    </row>
    <row r="59380" spans="1:6" x14ac:dyDescent="0.25">
      <c r="A59380" t="s">
        <v>335833</v>
      </c>
      <c r="B59380" t="s">
        <v>335834</v>
      </c>
      <c r="C59380" t="s">
        <v>228873</v>
      </c>
      <c r="E59380" t="s">
        <v>43463</v>
      </c>
      <c r="F59380">
        <v>876693</v>
      </c>
    </row>
    <row r="59381" spans="1:6" x14ac:dyDescent="0.25">
      <c r="A59381" t="s">
        <v>335835</v>
      </c>
      <c r="B59381" t="s">
        <v>335836</v>
      </c>
      <c r="C59381" t="s">
        <v>228880</v>
      </c>
      <c r="E59381" s="1">
        <v>39815</v>
      </c>
      <c r="F59381">
        <v>175000</v>
      </c>
    </row>
    <row r="59382" spans="1:6" x14ac:dyDescent="0.25">
      <c r="A59382" t="s">
        <v>335837</v>
      </c>
      <c r="B59382" t="s">
        <v>335838</v>
      </c>
      <c r="C59382" t="s">
        <v>228943</v>
      </c>
      <c r="E59382" s="1">
        <v>40125</v>
      </c>
      <c r="F59382">
        <v>300000</v>
      </c>
    </row>
    <row r="59383" spans="1:6" x14ac:dyDescent="0.25">
      <c r="A59383" t="s">
        <v>335839</v>
      </c>
      <c r="B59383" t="s">
        <v>335840</v>
      </c>
      <c r="C59383" t="s">
        <v>228943</v>
      </c>
      <c r="E59383" s="1">
        <v>39083</v>
      </c>
    </row>
    <row r="59384" spans="1:6" x14ac:dyDescent="0.25">
      <c r="A59384" t="s">
        <v>335841</v>
      </c>
      <c r="B59384" t="s">
        <v>335842</v>
      </c>
      <c r="C59384" t="s">
        <v>228873</v>
      </c>
      <c r="D59384" t="s">
        <v>228874</v>
      </c>
      <c r="E59384" t="s">
        <v>68253</v>
      </c>
      <c r="F59384">
        <v>7000000</v>
      </c>
    </row>
    <row r="59385" spans="1:6" x14ac:dyDescent="0.25">
      <c r="A59385" t="s">
        <v>335839</v>
      </c>
      <c r="B59385" t="s">
        <v>335843</v>
      </c>
      <c r="C59385" t="s">
        <v>228873</v>
      </c>
      <c r="D59385" t="s">
        <v>228977</v>
      </c>
      <c r="E59385" t="s">
        <v>186504</v>
      </c>
      <c r="F59385">
        <v>5500000</v>
      </c>
    </row>
    <row r="59386" spans="1:6" x14ac:dyDescent="0.25">
      <c r="A59386" t="s">
        <v>335841</v>
      </c>
      <c r="B59386" t="s">
        <v>335844</v>
      </c>
      <c r="C59386" t="s">
        <v>228873</v>
      </c>
      <c r="D59386" t="s">
        <v>228877</v>
      </c>
      <c r="E59386" s="1">
        <v>39299</v>
      </c>
      <c r="F59386">
        <v>1200000</v>
      </c>
    </row>
    <row r="59387" spans="1:6" x14ac:dyDescent="0.25">
      <c r="A59387" t="s">
        <v>335839</v>
      </c>
      <c r="B59387" t="s">
        <v>335845</v>
      </c>
      <c r="C59387" t="s">
        <v>228873</v>
      </c>
      <c r="E59387" t="s">
        <v>41827</v>
      </c>
      <c r="F59387">
        <v>10000000</v>
      </c>
    </row>
    <row r="59388" spans="1:6" x14ac:dyDescent="0.25">
      <c r="A59388" t="s">
        <v>335841</v>
      </c>
      <c r="B59388" t="s">
        <v>335846</v>
      </c>
      <c r="C59388" t="s">
        <v>228873</v>
      </c>
      <c r="D59388" t="s">
        <v>229145</v>
      </c>
      <c r="E59388" s="1">
        <v>40638</v>
      </c>
      <c r="F59388">
        <v>11000000</v>
      </c>
    </row>
    <row r="59389" spans="1:6" x14ac:dyDescent="0.25">
      <c r="A59389" t="s">
        <v>335847</v>
      </c>
      <c r="B59389" t="s">
        <v>335848</v>
      </c>
      <c r="C59389" t="s">
        <v>228880</v>
      </c>
      <c r="E59389" s="1">
        <v>41651</v>
      </c>
      <c r="F59389">
        <v>120000</v>
      </c>
    </row>
    <row r="59390" spans="1:6" x14ac:dyDescent="0.25">
      <c r="A59390" t="s">
        <v>335849</v>
      </c>
      <c r="B59390" t="s">
        <v>335850</v>
      </c>
      <c r="C59390" t="s">
        <v>228880</v>
      </c>
      <c r="E59390" s="1">
        <v>40184</v>
      </c>
      <c r="F59390">
        <v>100000</v>
      </c>
    </row>
    <row r="59391" spans="1:6" x14ac:dyDescent="0.25">
      <c r="A59391" t="s">
        <v>335851</v>
      </c>
      <c r="B59391" t="s">
        <v>335852</v>
      </c>
      <c r="C59391" t="s">
        <v>228873</v>
      </c>
      <c r="E59391" t="s">
        <v>36209</v>
      </c>
      <c r="F59391">
        <v>653600</v>
      </c>
    </row>
    <row r="59392" spans="1:6" x14ac:dyDescent="0.25">
      <c r="A59392" t="s">
        <v>335853</v>
      </c>
      <c r="B59392" t="s">
        <v>335854</v>
      </c>
      <c r="C59392" t="s">
        <v>228880</v>
      </c>
      <c r="E59392" s="1">
        <v>39448</v>
      </c>
      <c r="F59392">
        <v>480000</v>
      </c>
    </row>
    <row r="59393" spans="1:6" x14ac:dyDescent="0.25">
      <c r="A59393" t="s">
        <v>335855</v>
      </c>
      <c r="B59393" t="s">
        <v>335856</v>
      </c>
      <c r="C59393" t="s">
        <v>228943</v>
      </c>
      <c r="E59393" s="1">
        <v>39455</v>
      </c>
      <c r="F59393">
        <v>1100000</v>
      </c>
    </row>
    <row r="59394" spans="1:6" x14ac:dyDescent="0.25">
      <c r="A59394" t="s">
        <v>335857</v>
      </c>
      <c r="B59394" t="s">
        <v>335858</v>
      </c>
      <c r="C59394" t="s">
        <v>228880</v>
      </c>
      <c r="E59394" t="s">
        <v>14629</v>
      </c>
      <c r="F59394">
        <v>100000</v>
      </c>
    </row>
    <row r="59395" spans="1:6" x14ac:dyDescent="0.25">
      <c r="A59395" t="s">
        <v>335859</v>
      </c>
      <c r="B59395" t="s">
        <v>335860</v>
      </c>
      <c r="C59395" t="s">
        <v>228880</v>
      </c>
      <c r="E59395" s="1">
        <v>41949</v>
      </c>
      <c r="F59395">
        <v>60000</v>
      </c>
    </row>
    <row r="59396" spans="1:6" x14ac:dyDescent="0.25">
      <c r="A59396" t="s">
        <v>335861</v>
      </c>
      <c r="B59396" t="s">
        <v>335862</v>
      </c>
      <c r="C59396" t="s">
        <v>228873</v>
      </c>
      <c r="E59396" s="1">
        <v>41795</v>
      </c>
      <c r="F59396">
        <v>1500000</v>
      </c>
    </row>
    <row r="59397" spans="1:6" x14ac:dyDescent="0.25">
      <c r="A59397" t="s">
        <v>335863</v>
      </c>
      <c r="B59397" t="s">
        <v>335864</v>
      </c>
      <c r="C59397" t="s">
        <v>228880</v>
      </c>
      <c r="E59397" s="1">
        <v>40246</v>
      </c>
    </row>
    <row r="59398" spans="1:6" x14ac:dyDescent="0.25">
      <c r="A59398" t="s">
        <v>335865</v>
      </c>
      <c r="B59398" t="s">
        <v>335866</v>
      </c>
      <c r="C59398" t="s">
        <v>228927</v>
      </c>
      <c r="E59398" t="s">
        <v>90154</v>
      </c>
      <c r="F59398">
        <v>1000000</v>
      </c>
    </row>
    <row r="59399" spans="1:6" x14ac:dyDescent="0.25">
      <c r="A59399" t="s">
        <v>335867</v>
      </c>
      <c r="B59399" t="s">
        <v>335868</v>
      </c>
      <c r="C59399" t="s">
        <v>228873</v>
      </c>
      <c r="E59399" s="1">
        <v>40915</v>
      </c>
      <c r="F59399">
        <v>500000</v>
      </c>
    </row>
    <row r="59400" spans="1:6" x14ac:dyDescent="0.25">
      <c r="A59400" t="s">
        <v>335865</v>
      </c>
      <c r="B59400" t="s">
        <v>335869</v>
      </c>
      <c r="C59400" t="s">
        <v>228873</v>
      </c>
      <c r="E59400" t="s">
        <v>30446</v>
      </c>
      <c r="F59400">
        <v>2812410</v>
      </c>
    </row>
    <row r="59401" spans="1:6" x14ac:dyDescent="0.25">
      <c r="A59401" t="s">
        <v>335867</v>
      </c>
      <c r="B59401" t="s">
        <v>335870</v>
      </c>
      <c r="C59401" t="s">
        <v>228927</v>
      </c>
      <c r="E59401" t="s">
        <v>118555</v>
      </c>
      <c r="F59401">
        <v>6618931</v>
      </c>
    </row>
    <row r="59402" spans="1:6" x14ac:dyDescent="0.25">
      <c r="A59402" t="s">
        <v>335871</v>
      </c>
      <c r="B59402" t="s">
        <v>335872</v>
      </c>
      <c r="C59402" t="s">
        <v>228880</v>
      </c>
      <c r="E59402" t="s">
        <v>89662</v>
      </c>
    </row>
    <row r="59403" spans="1:6" x14ac:dyDescent="0.25">
      <c r="A59403" t="s">
        <v>335873</v>
      </c>
      <c r="B59403" t="s">
        <v>335874</v>
      </c>
      <c r="C59403" t="s">
        <v>228919</v>
      </c>
      <c r="E59403" s="1">
        <v>41275</v>
      </c>
      <c r="F59403">
        <v>528189</v>
      </c>
    </row>
    <row r="59404" spans="1:6" x14ac:dyDescent="0.25">
      <c r="A59404" t="s">
        <v>335875</v>
      </c>
      <c r="B59404" t="s">
        <v>335876</v>
      </c>
      <c r="C59404" t="s">
        <v>228943</v>
      </c>
      <c r="E59404" s="1">
        <v>41277</v>
      </c>
      <c r="F59404">
        <v>9212</v>
      </c>
    </row>
    <row r="59405" spans="1:6" x14ac:dyDescent="0.25">
      <c r="A59405" t="s">
        <v>335877</v>
      </c>
      <c r="B59405" t="s">
        <v>335878</v>
      </c>
      <c r="C59405" t="s">
        <v>228943</v>
      </c>
      <c r="E59405" s="1">
        <v>41279</v>
      </c>
      <c r="F59405">
        <v>1200000</v>
      </c>
    </row>
    <row r="59406" spans="1:6" x14ac:dyDescent="0.25">
      <c r="A59406" t="s">
        <v>335879</v>
      </c>
      <c r="B59406" t="s">
        <v>335880</v>
      </c>
      <c r="C59406" t="s">
        <v>228916</v>
      </c>
      <c r="E59406" s="1">
        <v>41741</v>
      </c>
    </row>
    <row r="59407" spans="1:6" x14ac:dyDescent="0.25">
      <c r="A59407" t="s">
        <v>335881</v>
      </c>
      <c r="B59407" t="s">
        <v>335882</v>
      </c>
      <c r="C59407" t="s">
        <v>229779</v>
      </c>
      <c r="E59407" s="1">
        <v>41770</v>
      </c>
      <c r="F59407">
        <v>1142000</v>
      </c>
    </row>
    <row r="59408" spans="1:6" x14ac:dyDescent="0.25">
      <c r="A59408" t="s">
        <v>335883</v>
      </c>
      <c r="B59408" t="s">
        <v>335884</v>
      </c>
      <c r="C59408" t="s">
        <v>228880</v>
      </c>
      <c r="E59408" s="1">
        <v>41644</v>
      </c>
      <c r="F59408">
        <v>25000</v>
      </c>
    </row>
    <row r="59409" spans="1:6" x14ac:dyDescent="0.25">
      <c r="A59409" t="s">
        <v>335885</v>
      </c>
      <c r="B59409" t="s">
        <v>335886</v>
      </c>
      <c r="C59409" t="s">
        <v>228880</v>
      </c>
      <c r="D59409" t="s">
        <v>228877</v>
      </c>
      <c r="E59409" t="s">
        <v>26012</v>
      </c>
      <c r="F59409">
        <v>2200000</v>
      </c>
    </row>
    <row r="59410" spans="1:6" x14ac:dyDescent="0.25">
      <c r="A59410" t="s">
        <v>335887</v>
      </c>
      <c r="B59410" t="s">
        <v>335888</v>
      </c>
      <c r="C59410" t="s">
        <v>228873</v>
      </c>
      <c r="D59410" t="s">
        <v>228877</v>
      </c>
      <c r="E59410" t="s">
        <v>40694</v>
      </c>
      <c r="F59410">
        <v>3300000</v>
      </c>
    </row>
    <row r="59411" spans="1:6" x14ac:dyDescent="0.25">
      <c r="A59411" t="s">
        <v>335889</v>
      </c>
      <c r="B59411" t="s">
        <v>335890</v>
      </c>
      <c r="C59411" t="s">
        <v>228880</v>
      </c>
      <c r="E59411" s="1">
        <v>41132</v>
      </c>
    </row>
    <row r="59412" spans="1:6" x14ac:dyDescent="0.25">
      <c r="A59412" t="s">
        <v>335891</v>
      </c>
      <c r="B59412" t="s">
        <v>335892</v>
      </c>
      <c r="C59412" t="s">
        <v>228880</v>
      </c>
      <c r="E59412" s="1">
        <v>41403</v>
      </c>
      <c r="F59412">
        <v>300000</v>
      </c>
    </row>
    <row r="59413" spans="1:6" x14ac:dyDescent="0.25">
      <c r="A59413" t="s">
        <v>335893</v>
      </c>
      <c r="B59413" t="s">
        <v>335894</v>
      </c>
      <c r="C59413" t="s">
        <v>229045</v>
      </c>
      <c r="E59413" s="1">
        <v>41791</v>
      </c>
      <c r="F59413">
        <v>90000000</v>
      </c>
    </row>
    <row r="59414" spans="1:6" x14ac:dyDescent="0.25">
      <c r="A59414" t="s">
        <v>335895</v>
      </c>
      <c r="B59414" t="s">
        <v>335896</v>
      </c>
      <c r="C59414" t="s">
        <v>229045</v>
      </c>
      <c r="E59414" t="s">
        <v>20579</v>
      </c>
      <c r="F59414">
        <v>3400000</v>
      </c>
    </row>
    <row r="59415" spans="1:6" x14ac:dyDescent="0.25">
      <c r="A59415" t="s">
        <v>335897</v>
      </c>
      <c r="B59415" t="s">
        <v>335898</v>
      </c>
      <c r="C59415" t="s">
        <v>228889</v>
      </c>
      <c r="E59415" s="1">
        <v>40269</v>
      </c>
    </row>
    <row r="59416" spans="1:6" x14ac:dyDescent="0.25">
      <c r="A59416" t="s">
        <v>335899</v>
      </c>
      <c r="B59416" t="s">
        <v>335900</v>
      </c>
      <c r="C59416" t="s">
        <v>228873</v>
      </c>
      <c r="E59416" t="s">
        <v>180587</v>
      </c>
    </row>
    <row r="59417" spans="1:6" x14ac:dyDescent="0.25">
      <c r="A59417" t="s">
        <v>335901</v>
      </c>
      <c r="B59417" t="s">
        <v>335902</v>
      </c>
      <c r="C59417" t="s">
        <v>228880</v>
      </c>
      <c r="E59417" s="1">
        <v>42007</v>
      </c>
    </row>
    <row r="59418" spans="1:6" x14ac:dyDescent="0.25">
      <c r="A59418" t="s">
        <v>335903</v>
      </c>
      <c r="B59418" t="s">
        <v>335904</v>
      </c>
      <c r="C59418" t="s">
        <v>228943</v>
      </c>
      <c r="E59418" s="1">
        <v>42011</v>
      </c>
    </row>
    <row r="59419" spans="1:6" x14ac:dyDescent="0.25">
      <c r="A59419" t="s">
        <v>335905</v>
      </c>
      <c r="B59419" t="s">
        <v>335906</v>
      </c>
      <c r="C59419" t="s">
        <v>228873</v>
      </c>
      <c r="D59419" t="s">
        <v>228874</v>
      </c>
      <c r="E59419" t="s">
        <v>279911</v>
      </c>
      <c r="F59419">
        <v>16500000</v>
      </c>
    </row>
    <row r="59420" spans="1:6" x14ac:dyDescent="0.25">
      <c r="A59420" t="s">
        <v>335907</v>
      </c>
      <c r="B59420" t="s">
        <v>335908</v>
      </c>
      <c r="C59420" t="s">
        <v>228916</v>
      </c>
      <c r="E59420" s="1">
        <v>42067</v>
      </c>
      <c r="F59420">
        <v>0</v>
      </c>
    </row>
    <row r="59421" spans="1:6" x14ac:dyDescent="0.25">
      <c r="A59421" t="s">
        <v>335909</v>
      </c>
      <c r="B59421" t="s">
        <v>335910</v>
      </c>
      <c r="C59421" t="s">
        <v>229045</v>
      </c>
      <c r="E59421" t="s">
        <v>155728</v>
      </c>
      <c r="F59421">
        <v>100000</v>
      </c>
    </row>
    <row r="59422" spans="1:6" x14ac:dyDescent="0.25">
      <c r="A59422" t="s">
        <v>335911</v>
      </c>
      <c r="B59422" t="s">
        <v>335912</v>
      </c>
      <c r="C59422" t="s">
        <v>228943</v>
      </c>
      <c r="E59422" t="s">
        <v>21677</v>
      </c>
    </row>
    <row r="59423" spans="1:6" x14ac:dyDescent="0.25">
      <c r="A59423" t="s">
        <v>335913</v>
      </c>
      <c r="B59423" t="s">
        <v>335914</v>
      </c>
      <c r="C59423" t="s">
        <v>229045</v>
      </c>
      <c r="E59423" s="1">
        <v>42341</v>
      </c>
      <c r="F59423">
        <v>1500000</v>
      </c>
    </row>
    <row r="59424" spans="1:6" x14ac:dyDescent="0.25">
      <c r="A59424" t="s">
        <v>335915</v>
      </c>
      <c r="B59424" t="s">
        <v>335916</v>
      </c>
      <c r="C59424" t="s">
        <v>228880</v>
      </c>
      <c r="E59424" s="1">
        <v>41283</v>
      </c>
      <c r="F59424">
        <v>1350000</v>
      </c>
    </row>
    <row r="59425" spans="1:6" x14ac:dyDescent="0.25">
      <c r="A59425" t="s">
        <v>335917</v>
      </c>
      <c r="B59425" t="s">
        <v>335918</v>
      </c>
      <c r="C59425" t="s">
        <v>228873</v>
      </c>
      <c r="D59425" t="s">
        <v>228877</v>
      </c>
      <c r="E59425" t="s">
        <v>8104</v>
      </c>
      <c r="F59425">
        <v>6500000</v>
      </c>
    </row>
    <row r="59426" spans="1:6" x14ac:dyDescent="0.25">
      <c r="A59426" t="s">
        <v>335915</v>
      </c>
      <c r="B59426" t="s">
        <v>335919</v>
      </c>
      <c r="C59426" t="s">
        <v>228873</v>
      </c>
      <c r="D59426" t="s">
        <v>228874</v>
      </c>
      <c r="E59426" t="s">
        <v>21677</v>
      </c>
      <c r="F59426">
        <v>40000000</v>
      </c>
    </row>
    <row r="59427" spans="1:6" x14ac:dyDescent="0.25">
      <c r="A59427" t="s">
        <v>335920</v>
      </c>
      <c r="B59427" t="s">
        <v>335921</v>
      </c>
      <c r="C59427" t="s">
        <v>228927</v>
      </c>
      <c r="E59427" t="s">
        <v>11643</v>
      </c>
      <c r="F59427">
        <v>6000000</v>
      </c>
    </row>
    <row r="59428" spans="1:6" x14ac:dyDescent="0.25">
      <c r="A59428" t="s">
        <v>335922</v>
      </c>
      <c r="B59428" t="s">
        <v>335923</v>
      </c>
      <c r="C59428" t="s">
        <v>228927</v>
      </c>
      <c r="E59428" s="1">
        <v>41822</v>
      </c>
      <c r="F59428">
        <v>11800000</v>
      </c>
    </row>
    <row r="59429" spans="1:6" x14ac:dyDescent="0.25">
      <c r="A59429" t="s">
        <v>335924</v>
      </c>
      <c r="B59429" t="s">
        <v>335925</v>
      </c>
      <c r="C59429" t="s">
        <v>228873</v>
      </c>
      <c r="D59429" t="s">
        <v>228874</v>
      </c>
      <c r="E59429" s="1">
        <v>37993</v>
      </c>
    </row>
    <row r="59430" spans="1:6" x14ac:dyDescent="0.25">
      <c r="A59430" t="s">
        <v>335926</v>
      </c>
      <c r="B59430" t="s">
        <v>335927</v>
      </c>
      <c r="C59430" t="s">
        <v>228873</v>
      </c>
      <c r="D59430" t="s">
        <v>228977</v>
      </c>
      <c r="E59430" t="s">
        <v>235578</v>
      </c>
      <c r="F59430">
        <v>10000000</v>
      </c>
    </row>
    <row r="59431" spans="1:6" x14ac:dyDescent="0.25">
      <c r="A59431" t="s">
        <v>335928</v>
      </c>
      <c r="B59431" t="s">
        <v>335929</v>
      </c>
      <c r="C59431" t="s">
        <v>228889</v>
      </c>
      <c r="E59431" s="1">
        <v>42343</v>
      </c>
      <c r="F59431">
        <v>2023220</v>
      </c>
    </row>
    <row r="59432" spans="1:6" x14ac:dyDescent="0.25">
      <c r="A59432" t="s">
        <v>335930</v>
      </c>
      <c r="B59432" t="s">
        <v>335931</v>
      </c>
      <c r="C59432" t="s">
        <v>228943</v>
      </c>
      <c r="E59432" t="s">
        <v>71125</v>
      </c>
      <c r="F59432">
        <v>383427</v>
      </c>
    </row>
    <row r="59433" spans="1:6" x14ac:dyDescent="0.25">
      <c r="A59433" t="s">
        <v>335932</v>
      </c>
      <c r="B59433" t="s">
        <v>335933</v>
      </c>
      <c r="C59433" t="s">
        <v>228880</v>
      </c>
      <c r="E59433" t="s">
        <v>20408</v>
      </c>
    </row>
    <row r="59434" spans="1:6" x14ac:dyDescent="0.25">
      <c r="A59434" t="s">
        <v>335930</v>
      </c>
      <c r="B59434" t="s">
        <v>335934</v>
      </c>
      <c r="C59434" t="s">
        <v>228943</v>
      </c>
      <c r="E59434" t="s">
        <v>29821</v>
      </c>
      <c r="F59434">
        <v>49552</v>
      </c>
    </row>
    <row r="59435" spans="1:6" x14ac:dyDescent="0.25">
      <c r="A59435" t="s">
        <v>335935</v>
      </c>
      <c r="B59435" t="s">
        <v>335936</v>
      </c>
      <c r="C59435" t="s">
        <v>228880</v>
      </c>
      <c r="E59435" s="1">
        <v>40576</v>
      </c>
      <c r="F59435">
        <v>2250000</v>
      </c>
    </row>
    <row r="59436" spans="1:6" x14ac:dyDescent="0.25">
      <c r="A59436" t="s">
        <v>335937</v>
      </c>
      <c r="B59436" t="s">
        <v>335938</v>
      </c>
      <c r="C59436" t="s">
        <v>228927</v>
      </c>
      <c r="E59436" s="1">
        <v>42039</v>
      </c>
      <c r="F59436">
        <v>636310</v>
      </c>
    </row>
    <row r="59437" spans="1:6" x14ac:dyDescent="0.25">
      <c r="A59437" t="s">
        <v>335939</v>
      </c>
      <c r="B59437" t="s">
        <v>335940</v>
      </c>
      <c r="C59437" t="s">
        <v>228873</v>
      </c>
      <c r="E59437" s="1">
        <v>42039</v>
      </c>
      <c r="F59437">
        <v>2289772</v>
      </c>
    </row>
    <row r="59438" spans="1:6" x14ac:dyDescent="0.25">
      <c r="A59438" t="s">
        <v>335941</v>
      </c>
      <c r="B59438" t="s">
        <v>335942</v>
      </c>
      <c r="C59438" t="s">
        <v>228880</v>
      </c>
      <c r="E59438" s="1">
        <v>41286</v>
      </c>
      <c r="F59438">
        <v>100000</v>
      </c>
    </row>
    <row r="59439" spans="1:6" x14ac:dyDescent="0.25">
      <c r="A59439" t="s">
        <v>335943</v>
      </c>
      <c r="B59439" t="s">
        <v>335944</v>
      </c>
      <c r="C59439" t="s">
        <v>228889</v>
      </c>
      <c r="E59439" s="1">
        <v>40190</v>
      </c>
    </row>
    <row r="59440" spans="1:6" x14ac:dyDescent="0.25">
      <c r="A59440" t="s">
        <v>335945</v>
      </c>
      <c r="B59440" t="s">
        <v>335946</v>
      </c>
      <c r="C59440" t="s">
        <v>228873</v>
      </c>
      <c r="E59440" s="1">
        <v>40824</v>
      </c>
      <c r="F59440">
        <v>5388575</v>
      </c>
    </row>
    <row r="59441" spans="1:6" x14ac:dyDescent="0.25">
      <c r="A59441" t="s">
        <v>335947</v>
      </c>
      <c r="B59441" t="s">
        <v>335948</v>
      </c>
      <c r="C59441" t="s">
        <v>228880</v>
      </c>
      <c r="E59441" t="s">
        <v>33458</v>
      </c>
      <c r="F59441">
        <v>700000</v>
      </c>
    </row>
    <row r="59442" spans="1:6" x14ac:dyDescent="0.25">
      <c r="A59442" t="s">
        <v>335949</v>
      </c>
      <c r="B59442" t="s">
        <v>335950</v>
      </c>
      <c r="C59442" t="s">
        <v>228880</v>
      </c>
      <c r="E59442" t="s">
        <v>233509</v>
      </c>
      <c r="F59442">
        <v>6000000</v>
      </c>
    </row>
    <row r="59443" spans="1:6" x14ac:dyDescent="0.25">
      <c r="A59443" t="s">
        <v>335951</v>
      </c>
      <c r="B59443" t="s">
        <v>335952</v>
      </c>
      <c r="C59443" t="s">
        <v>228880</v>
      </c>
      <c r="E59443" t="s">
        <v>13875</v>
      </c>
      <c r="F59443">
        <v>40791</v>
      </c>
    </row>
    <row r="59444" spans="1:6" x14ac:dyDescent="0.25">
      <c r="A59444" t="s">
        <v>335953</v>
      </c>
      <c r="B59444" t="s">
        <v>335954</v>
      </c>
      <c r="C59444" t="s">
        <v>228880</v>
      </c>
      <c r="E59444" s="1">
        <v>41395</v>
      </c>
      <c r="F59444">
        <v>15000</v>
      </c>
    </row>
    <row r="59445" spans="1:6" x14ac:dyDescent="0.25">
      <c r="A59445" t="s">
        <v>335955</v>
      </c>
      <c r="B59445" t="s">
        <v>335956</v>
      </c>
      <c r="C59445" t="s">
        <v>228873</v>
      </c>
      <c r="D59445" t="s">
        <v>228874</v>
      </c>
      <c r="E59445" t="s">
        <v>98089</v>
      </c>
      <c r="F59445">
        <v>850000</v>
      </c>
    </row>
    <row r="59446" spans="1:6" x14ac:dyDescent="0.25">
      <c r="A59446" t="s">
        <v>335957</v>
      </c>
      <c r="B59446" t="s">
        <v>335958</v>
      </c>
      <c r="C59446" t="s">
        <v>228873</v>
      </c>
      <c r="E59446" t="s">
        <v>45053</v>
      </c>
      <c r="F59446">
        <v>575000</v>
      </c>
    </row>
    <row r="59447" spans="1:6" x14ac:dyDescent="0.25">
      <c r="A59447" t="s">
        <v>335955</v>
      </c>
      <c r="B59447" t="s">
        <v>335959</v>
      </c>
      <c r="C59447" t="s">
        <v>228873</v>
      </c>
      <c r="D59447" t="s">
        <v>228877</v>
      </c>
      <c r="E59447" t="s">
        <v>15878</v>
      </c>
      <c r="F59447">
        <v>475000</v>
      </c>
    </row>
    <row r="59448" spans="1:6" x14ac:dyDescent="0.25">
      <c r="A59448" t="s">
        <v>335957</v>
      </c>
      <c r="B59448" t="s">
        <v>335960</v>
      </c>
      <c r="C59448" t="s">
        <v>228873</v>
      </c>
      <c r="E59448" t="s">
        <v>1019</v>
      </c>
    </row>
    <row r="59449" spans="1:6" x14ac:dyDescent="0.25">
      <c r="A59449" t="s">
        <v>335955</v>
      </c>
      <c r="B59449" t="s">
        <v>335961</v>
      </c>
      <c r="C59449" t="s">
        <v>228880</v>
      </c>
      <c r="E59449" t="s">
        <v>38919</v>
      </c>
      <c r="F59449">
        <v>150000</v>
      </c>
    </row>
    <row r="59450" spans="1:6" x14ac:dyDescent="0.25">
      <c r="A59450" t="s">
        <v>335962</v>
      </c>
      <c r="B59450" t="s">
        <v>335963</v>
      </c>
      <c r="C59450" t="s">
        <v>228873</v>
      </c>
      <c r="E59450" s="1">
        <v>40916</v>
      </c>
      <c r="F59450">
        <v>20732</v>
      </c>
    </row>
    <row r="59451" spans="1:6" x14ac:dyDescent="0.25">
      <c r="A59451" t="s">
        <v>335964</v>
      </c>
      <c r="B59451" t="s">
        <v>335965</v>
      </c>
      <c r="C59451" t="s">
        <v>228880</v>
      </c>
      <c r="E59451" t="s">
        <v>4799</v>
      </c>
      <c r="F59451">
        <v>50000</v>
      </c>
    </row>
    <row r="59452" spans="1:6" x14ac:dyDescent="0.25">
      <c r="A59452" t="s">
        <v>335966</v>
      </c>
      <c r="B59452" t="s">
        <v>335967</v>
      </c>
      <c r="C59452" t="s">
        <v>228880</v>
      </c>
      <c r="E59452" t="s">
        <v>248091</v>
      </c>
      <c r="F59452">
        <v>50000</v>
      </c>
    </row>
    <row r="59453" spans="1:6" x14ac:dyDescent="0.25">
      <c r="A59453" t="s">
        <v>335968</v>
      </c>
      <c r="B59453" t="s">
        <v>335969</v>
      </c>
      <c r="C59453" t="s">
        <v>228943</v>
      </c>
      <c r="E59453" s="1">
        <v>42279</v>
      </c>
    </row>
    <row r="59454" spans="1:6" x14ac:dyDescent="0.25">
      <c r="A59454" t="s">
        <v>335970</v>
      </c>
      <c r="B59454" t="s">
        <v>335971</v>
      </c>
      <c r="C59454" t="s">
        <v>228927</v>
      </c>
      <c r="E59454" t="s">
        <v>8743</v>
      </c>
    </row>
    <row r="59455" spans="1:6" x14ac:dyDescent="0.25">
      <c r="A59455" t="s">
        <v>335972</v>
      </c>
      <c r="B59455" t="s">
        <v>335973</v>
      </c>
      <c r="C59455" t="s">
        <v>228873</v>
      </c>
      <c r="E59455" s="1">
        <v>42279</v>
      </c>
      <c r="F59455">
        <v>1500000</v>
      </c>
    </row>
    <row r="59456" spans="1:6" x14ac:dyDescent="0.25">
      <c r="A59456" t="s">
        <v>335974</v>
      </c>
      <c r="B59456" t="s">
        <v>335975</v>
      </c>
      <c r="C59456" t="s">
        <v>228880</v>
      </c>
      <c r="E59456" t="s">
        <v>10919</v>
      </c>
      <c r="F59456">
        <v>725000</v>
      </c>
    </row>
    <row r="59457" spans="1:6" x14ac:dyDescent="0.25">
      <c r="A59457" t="s">
        <v>335976</v>
      </c>
      <c r="B59457" t="s">
        <v>335977</v>
      </c>
      <c r="C59457" t="s">
        <v>228873</v>
      </c>
      <c r="E59457" t="s">
        <v>52762</v>
      </c>
      <c r="F59457">
        <v>470000</v>
      </c>
    </row>
    <row r="59458" spans="1:6" x14ac:dyDescent="0.25">
      <c r="A59458" t="s">
        <v>335978</v>
      </c>
      <c r="B59458" t="s">
        <v>335979</v>
      </c>
      <c r="C59458" t="s">
        <v>228873</v>
      </c>
      <c r="E59458" s="1">
        <v>41829</v>
      </c>
    </row>
    <row r="59459" spans="1:6" x14ac:dyDescent="0.25">
      <c r="A59459" t="s">
        <v>335980</v>
      </c>
      <c r="B59459" t="s">
        <v>335981</v>
      </c>
      <c r="C59459" t="s">
        <v>228873</v>
      </c>
      <c r="E59459" t="s">
        <v>54983</v>
      </c>
      <c r="F59459">
        <v>15000000</v>
      </c>
    </row>
    <row r="59460" spans="1:6" x14ac:dyDescent="0.25">
      <c r="A59460" t="s">
        <v>335982</v>
      </c>
      <c r="B59460" t="s">
        <v>335983</v>
      </c>
      <c r="C59460" t="s">
        <v>228943</v>
      </c>
      <c r="E59460" t="s">
        <v>4841</v>
      </c>
      <c r="F59460">
        <v>100000</v>
      </c>
    </row>
    <row r="59461" spans="1:6" x14ac:dyDescent="0.25">
      <c r="A59461" t="s">
        <v>335984</v>
      </c>
      <c r="B59461" t="s">
        <v>335985</v>
      </c>
      <c r="C59461" t="s">
        <v>228919</v>
      </c>
      <c r="E59461" s="1">
        <v>40183</v>
      </c>
    </row>
    <row r="59462" spans="1:6" x14ac:dyDescent="0.25">
      <c r="A59462" t="s">
        <v>335986</v>
      </c>
      <c r="B59462" t="s">
        <v>335987</v>
      </c>
      <c r="C59462" t="s">
        <v>228873</v>
      </c>
      <c r="D59462" t="s">
        <v>228877</v>
      </c>
      <c r="E59462" s="1">
        <v>39087</v>
      </c>
      <c r="F59462">
        <v>12000000</v>
      </c>
    </row>
    <row r="59463" spans="1:6" x14ac:dyDescent="0.25">
      <c r="A59463" t="s">
        <v>335988</v>
      </c>
      <c r="B59463" t="s">
        <v>335989</v>
      </c>
      <c r="C59463" t="s">
        <v>228943</v>
      </c>
      <c r="E59463" s="1">
        <v>36530</v>
      </c>
      <c r="F59463">
        <v>2000000</v>
      </c>
    </row>
    <row r="59464" spans="1:6" x14ac:dyDescent="0.25">
      <c r="A59464" t="s">
        <v>335990</v>
      </c>
      <c r="B59464" t="s">
        <v>335991</v>
      </c>
      <c r="C59464" t="s">
        <v>228873</v>
      </c>
      <c r="D59464" t="s">
        <v>228877</v>
      </c>
      <c r="E59464" t="s">
        <v>137122</v>
      </c>
      <c r="F59464">
        <v>550000</v>
      </c>
    </row>
    <row r="59465" spans="1:6" x14ac:dyDescent="0.25">
      <c r="A59465" t="s">
        <v>335992</v>
      </c>
      <c r="B59465" t="s">
        <v>335993</v>
      </c>
      <c r="C59465" t="s">
        <v>228873</v>
      </c>
      <c r="D59465" t="s">
        <v>228877</v>
      </c>
      <c r="E59465" t="s">
        <v>27718</v>
      </c>
      <c r="F59465">
        <v>1500000</v>
      </c>
    </row>
    <row r="59466" spans="1:6" x14ac:dyDescent="0.25">
      <c r="A59466" t="s">
        <v>335994</v>
      </c>
      <c r="B59466" t="s">
        <v>335995</v>
      </c>
      <c r="C59466" t="s">
        <v>228943</v>
      </c>
      <c r="E59466" s="1">
        <v>39823</v>
      </c>
      <c r="F59466">
        <v>150000</v>
      </c>
    </row>
    <row r="59467" spans="1:6" x14ac:dyDescent="0.25">
      <c r="A59467" t="s">
        <v>335996</v>
      </c>
      <c r="B59467" t="s">
        <v>335997</v>
      </c>
      <c r="C59467" t="s">
        <v>228880</v>
      </c>
      <c r="E59467" s="1">
        <v>40675</v>
      </c>
      <c r="F59467">
        <v>1100000</v>
      </c>
    </row>
    <row r="59468" spans="1:6" x14ac:dyDescent="0.25">
      <c r="A59468" t="s">
        <v>335994</v>
      </c>
      <c r="B59468" t="s">
        <v>335998</v>
      </c>
      <c r="C59468" t="s">
        <v>228873</v>
      </c>
      <c r="D59468" t="s">
        <v>228874</v>
      </c>
      <c r="E59468" t="s">
        <v>39546</v>
      </c>
      <c r="F59468">
        <v>15200000</v>
      </c>
    </row>
    <row r="59469" spans="1:6" x14ac:dyDescent="0.25">
      <c r="A59469" t="s">
        <v>335996</v>
      </c>
      <c r="B59469" t="s">
        <v>335999</v>
      </c>
      <c r="C59469" t="s">
        <v>228873</v>
      </c>
      <c r="D59469" t="s">
        <v>228874</v>
      </c>
      <c r="E59469" t="s">
        <v>180491</v>
      </c>
      <c r="F59469">
        <v>5000000</v>
      </c>
    </row>
    <row r="59470" spans="1:6" x14ac:dyDescent="0.25">
      <c r="A59470" t="s">
        <v>335994</v>
      </c>
      <c r="B59470" t="s">
        <v>336000</v>
      </c>
      <c r="C59470" t="s">
        <v>228873</v>
      </c>
      <c r="D59470" t="s">
        <v>228877</v>
      </c>
      <c r="E59470" s="1">
        <v>41762</v>
      </c>
      <c r="F59470">
        <v>3425000</v>
      </c>
    </row>
    <row r="59471" spans="1:6" x14ac:dyDescent="0.25">
      <c r="A59471" t="s">
        <v>335996</v>
      </c>
      <c r="B59471" t="s">
        <v>336001</v>
      </c>
      <c r="C59471" t="s">
        <v>228873</v>
      </c>
      <c r="D59471" t="s">
        <v>228877</v>
      </c>
      <c r="E59471" t="s">
        <v>124409</v>
      </c>
      <c r="F59471">
        <v>4250000</v>
      </c>
    </row>
    <row r="59472" spans="1:6" x14ac:dyDescent="0.25">
      <c r="A59472" t="s">
        <v>336002</v>
      </c>
      <c r="B59472" t="s">
        <v>336003</v>
      </c>
      <c r="C59472" t="s">
        <v>228889</v>
      </c>
      <c r="E59472" s="1">
        <v>42129</v>
      </c>
    </row>
    <row r="59473" spans="1:6" x14ac:dyDescent="0.25">
      <c r="A59473" t="s">
        <v>336004</v>
      </c>
      <c r="B59473" t="s">
        <v>336005</v>
      </c>
      <c r="C59473" t="s">
        <v>228873</v>
      </c>
      <c r="D59473" t="s">
        <v>228877</v>
      </c>
      <c r="E59473" s="1">
        <v>41640</v>
      </c>
    </row>
    <row r="59474" spans="1:6" x14ac:dyDescent="0.25">
      <c r="A59474" t="s">
        <v>336006</v>
      </c>
      <c r="B59474" t="s">
        <v>336007</v>
      </c>
      <c r="C59474" t="s">
        <v>228880</v>
      </c>
      <c r="E59474" s="1">
        <v>40915</v>
      </c>
      <c r="F59474">
        <v>19567</v>
      </c>
    </row>
    <row r="59475" spans="1:6" x14ac:dyDescent="0.25">
      <c r="A59475" t="s">
        <v>336008</v>
      </c>
      <c r="B59475" t="s">
        <v>336009</v>
      </c>
      <c r="C59475" t="s">
        <v>228919</v>
      </c>
      <c r="E59475" t="s">
        <v>137122</v>
      </c>
      <c r="F59475">
        <v>500000000</v>
      </c>
    </row>
    <row r="59476" spans="1:6" x14ac:dyDescent="0.25">
      <c r="A59476" t="s">
        <v>336010</v>
      </c>
      <c r="B59476" t="s">
        <v>336011</v>
      </c>
      <c r="C59476" t="s">
        <v>228880</v>
      </c>
      <c r="E59476" t="s">
        <v>16710</v>
      </c>
      <c r="F59476">
        <v>120000</v>
      </c>
    </row>
    <row r="59477" spans="1:6" x14ac:dyDescent="0.25">
      <c r="A59477" t="s">
        <v>336012</v>
      </c>
      <c r="B59477" t="s">
        <v>336013</v>
      </c>
      <c r="C59477" t="s">
        <v>228880</v>
      </c>
      <c r="E59477" t="s">
        <v>11303</v>
      </c>
      <c r="F59477">
        <v>255885</v>
      </c>
    </row>
    <row r="59478" spans="1:6" x14ac:dyDescent="0.25">
      <c r="A59478" t="s">
        <v>336014</v>
      </c>
      <c r="B59478" t="s">
        <v>336015</v>
      </c>
      <c r="C59478" t="s">
        <v>228919</v>
      </c>
      <c r="E59478" s="1">
        <v>41702</v>
      </c>
      <c r="F59478">
        <v>25000000</v>
      </c>
    </row>
    <row r="59479" spans="1:6" x14ac:dyDescent="0.25">
      <c r="A59479" t="s">
        <v>336016</v>
      </c>
      <c r="B59479" t="s">
        <v>336017</v>
      </c>
      <c r="C59479" t="s">
        <v>228880</v>
      </c>
      <c r="E59479" s="1">
        <v>42038</v>
      </c>
      <c r="F59479">
        <v>27968</v>
      </c>
    </row>
    <row r="59480" spans="1:6" x14ac:dyDescent="0.25">
      <c r="A59480" t="s">
        <v>336018</v>
      </c>
      <c r="B59480" t="s">
        <v>336019</v>
      </c>
      <c r="C59480" t="s">
        <v>228880</v>
      </c>
      <c r="E59480" s="1">
        <v>41096</v>
      </c>
      <c r="F59480">
        <v>20000</v>
      </c>
    </row>
    <row r="59481" spans="1:6" x14ac:dyDescent="0.25">
      <c r="A59481" t="s">
        <v>336020</v>
      </c>
      <c r="B59481" t="s">
        <v>336021</v>
      </c>
      <c r="C59481" t="s">
        <v>228880</v>
      </c>
      <c r="E59481" t="s">
        <v>110417</v>
      </c>
    </row>
    <row r="59482" spans="1:6" x14ac:dyDescent="0.25">
      <c r="A59482" t="s">
        <v>336022</v>
      </c>
      <c r="B59482" t="s">
        <v>336023</v>
      </c>
      <c r="C59482" t="s">
        <v>228880</v>
      </c>
      <c r="E59482" t="s">
        <v>66040</v>
      </c>
    </row>
    <row r="59483" spans="1:6" x14ac:dyDescent="0.25">
      <c r="A59483" t="s">
        <v>336024</v>
      </c>
      <c r="B59483" t="s">
        <v>336025</v>
      </c>
      <c r="C59483" t="s">
        <v>228873</v>
      </c>
      <c r="E59483" t="s">
        <v>5271</v>
      </c>
      <c r="F59483">
        <v>4174997</v>
      </c>
    </row>
    <row r="59484" spans="1:6" x14ac:dyDescent="0.25">
      <c r="A59484" t="s">
        <v>336026</v>
      </c>
      <c r="B59484" t="s">
        <v>336027</v>
      </c>
      <c r="C59484" t="s">
        <v>228927</v>
      </c>
      <c r="E59484" t="s">
        <v>229672</v>
      </c>
      <c r="F59484">
        <v>600000</v>
      </c>
    </row>
    <row r="59485" spans="1:6" x14ac:dyDescent="0.25">
      <c r="A59485" t="s">
        <v>336024</v>
      </c>
      <c r="B59485" t="s">
        <v>336028</v>
      </c>
      <c r="C59485" t="s">
        <v>228873</v>
      </c>
      <c r="E59485" s="1">
        <v>40459</v>
      </c>
      <c r="F59485">
        <v>5316375</v>
      </c>
    </row>
    <row r="59486" spans="1:6" x14ac:dyDescent="0.25">
      <c r="A59486" t="s">
        <v>336026</v>
      </c>
      <c r="B59486" t="s">
        <v>336029</v>
      </c>
      <c r="C59486" t="s">
        <v>228909</v>
      </c>
      <c r="E59486" s="1">
        <v>39452</v>
      </c>
    </row>
    <row r="59487" spans="1:6" x14ac:dyDescent="0.25">
      <c r="A59487" t="s">
        <v>336030</v>
      </c>
      <c r="B59487" t="s">
        <v>336031</v>
      </c>
      <c r="C59487" t="s">
        <v>228880</v>
      </c>
      <c r="E59487" t="s">
        <v>58127</v>
      </c>
      <c r="F59487">
        <v>250000</v>
      </c>
    </row>
    <row r="59488" spans="1:6" x14ac:dyDescent="0.25">
      <c r="A59488" t="s">
        <v>336032</v>
      </c>
      <c r="B59488" t="s">
        <v>336033</v>
      </c>
      <c r="C59488" t="s">
        <v>228873</v>
      </c>
      <c r="D59488" t="s">
        <v>228877</v>
      </c>
      <c r="E59488" t="s">
        <v>35166</v>
      </c>
    </row>
    <row r="59489" spans="1:6" x14ac:dyDescent="0.25">
      <c r="A59489" t="s">
        <v>336034</v>
      </c>
      <c r="B59489" t="s">
        <v>336035</v>
      </c>
      <c r="C59489" t="s">
        <v>228873</v>
      </c>
      <c r="E59489" t="s">
        <v>57079</v>
      </c>
      <c r="F59489">
        <v>2500000</v>
      </c>
    </row>
    <row r="59490" spans="1:6" x14ac:dyDescent="0.25">
      <c r="A59490" t="s">
        <v>336036</v>
      </c>
      <c r="B59490" t="s">
        <v>336037</v>
      </c>
      <c r="C59490" t="s">
        <v>228927</v>
      </c>
      <c r="E59490" s="1">
        <v>41954</v>
      </c>
    </row>
    <row r="59491" spans="1:6" x14ac:dyDescent="0.25">
      <c r="A59491" t="s">
        <v>336038</v>
      </c>
      <c r="B59491" t="s">
        <v>336039</v>
      </c>
      <c r="C59491" t="s">
        <v>228880</v>
      </c>
      <c r="E59491" s="1">
        <v>42006</v>
      </c>
      <c r="F59491">
        <v>20000</v>
      </c>
    </row>
    <row r="59492" spans="1:6" x14ac:dyDescent="0.25">
      <c r="A59492" t="s">
        <v>336040</v>
      </c>
      <c r="B59492" t="s">
        <v>336041</v>
      </c>
      <c r="C59492" t="s">
        <v>228880</v>
      </c>
      <c r="E59492" t="s">
        <v>233684</v>
      </c>
      <c r="F59492">
        <v>118000</v>
      </c>
    </row>
    <row r="59493" spans="1:6" x14ac:dyDescent="0.25">
      <c r="A59493" t="s">
        <v>336042</v>
      </c>
      <c r="B59493" t="s">
        <v>336043</v>
      </c>
      <c r="C59493" t="s">
        <v>228873</v>
      </c>
      <c r="D59493" t="s">
        <v>228877</v>
      </c>
      <c r="E59493" t="s">
        <v>87199</v>
      </c>
      <c r="F59493">
        <v>31737467</v>
      </c>
    </row>
    <row r="59494" spans="1:6" x14ac:dyDescent="0.25">
      <c r="A59494" t="s">
        <v>336044</v>
      </c>
      <c r="B59494" t="s">
        <v>336045</v>
      </c>
      <c r="C59494" t="s">
        <v>228889</v>
      </c>
      <c r="E59494" t="s">
        <v>140059</v>
      </c>
      <c r="F59494">
        <v>19513709</v>
      </c>
    </row>
    <row r="59495" spans="1:6" x14ac:dyDescent="0.25">
      <c r="A59495" t="s">
        <v>336046</v>
      </c>
      <c r="B59495" t="s">
        <v>336047</v>
      </c>
      <c r="C59495" t="s">
        <v>228880</v>
      </c>
      <c r="E59495" t="s">
        <v>2727</v>
      </c>
      <c r="F59495">
        <v>40000</v>
      </c>
    </row>
    <row r="59496" spans="1:6" x14ac:dyDescent="0.25">
      <c r="A59496" t="s">
        <v>336048</v>
      </c>
      <c r="B59496" t="s">
        <v>336049</v>
      </c>
      <c r="C59496" t="s">
        <v>228880</v>
      </c>
      <c r="E59496" s="1">
        <v>42007</v>
      </c>
      <c r="F59496">
        <v>67148</v>
      </c>
    </row>
    <row r="59497" spans="1:6" x14ac:dyDescent="0.25">
      <c r="A59497" t="s">
        <v>336050</v>
      </c>
      <c r="B59497" t="s">
        <v>336051</v>
      </c>
      <c r="C59497" t="s">
        <v>228880</v>
      </c>
      <c r="E59497" s="1">
        <v>41649</v>
      </c>
      <c r="F59497">
        <v>505829</v>
      </c>
    </row>
    <row r="59498" spans="1:6" x14ac:dyDescent="0.25">
      <c r="A59498" t="s">
        <v>336052</v>
      </c>
      <c r="B59498" t="s">
        <v>336053</v>
      </c>
      <c r="C59498" t="s">
        <v>228880</v>
      </c>
      <c r="E59498" s="1">
        <v>42010</v>
      </c>
      <c r="F59498">
        <v>328697</v>
      </c>
    </row>
    <row r="59499" spans="1:6" x14ac:dyDescent="0.25">
      <c r="A59499" t="s">
        <v>336054</v>
      </c>
      <c r="B59499" t="s">
        <v>336055</v>
      </c>
      <c r="C59499" t="s">
        <v>228880</v>
      </c>
      <c r="E59499" s="1">
        <v>40490</v>
      </c>
    </row>
    <row r="59500" spans="1:6" x14ac:dyDescent="0.25">
      <c r="A59500" t="s">
        <v>336056</v>
      </c>
      <c r="B59500" t="s">
        <v>336057</v>
      </c>
      <c r="C59500" t="s">
        <v>228909</v>
      </c>
      <c r="E59500" s="1">
        <v>41884</v>
      </c>
    </row>
    <row r="59501" spans="1:6" x14ac:dyDescent="0.25">
      <c r="A59501" t="s">
        <v>336058</v>
      </c>
      <c r="B59501" t="s">
        <v>336059</v>
      </c>
      <c r="C59501" t="s">
        <v>228880</v>
      </c>
      <c r="E59501" s="1">
        <v>40971</v>
      </c>
    </row>
    <row r="59502" spans="1:6" x14ac:dyDescent="0.25">
      <c r="A59502" t="s">
        <v>336060</v>
      </c>
      <c r="B59502" t="s">
        <v>336061</v>
      </c>
      <c r="C59502" t="s">
        <v>228916</v>
      </c>
      <c r="E59502" s="1">
        <v>41955</v>
      </c>
      <c r="F59502">
        <v>400000</v>
      </c>
    </row>
    <row r="59503" spans="1:6" x14ac:dyDescent="0.25">
      <c r="A59503" t="s">
        <v>336062</v>
      </c>
      <c r="B59503" t="s">
        <v>336063</v>
      </c>
      <c r="C59503" t="s">
        <v>228880</v>
      </c>
      <c r="E59503" s="1">
        <v>41283</v>
      </c>
      <c r="F59503">
        <v>1000000</v>
      </c>
    </row>
    <row r="59504" spans="1:6" x14ac:dyDescent="0.25">
      <c r="A59504" t="s">
        <v>336064</v>
      </c>
      <c r="B59504" t="s">
        <v>336065</v>
      </c>
      <c r="C59504" t="s">
        <v>228880</v>
      </c>
      <c r="E59504" t="s">
        <v>65052</v>
      </c>
    </row>
    <row r="59505" spans="1:6" x14ac:dyDescent="0.25">
      <c r="A59505" t="s">
        <v>336066</v>
      </c>
      <c r="B59505" t="s">
        <v>336067</v>
      </c>
      <c r="C59505" t="s">
        <v>228873</v>
      </c>
      <c r="D59505" t="s">
        <v>228877</v>
      </c>
      <c r="E59505" s="1">
        <v>39091</v>
      </c>
      <c r="F59505">
        <v>10000000</v>
      </c>
    </row>
    <row r="59506" spans="1:6" x14ac:dyDescent="0.25">
      <c r="A59506" t="s">
        <v>336068</v>
      </c>
      <c r="B59506" t="s">
        <v>336069</v>
      </c>
      <c r="C59506" t="s">
        <v>228889</v>
      </c>
      <c r="E59506" t="s">
        <v>234507</v>
      </c>
    </row>
    <row r="59507" spans="1:6" x14ac:dyDescent="0.25">
      <c r="A59507" t="s">
        <v>336070</v>
      </c>
      <c r="B59507" t="s">
        <v>336071</v>
      </c>
      <c r="C59507" t="s">
        <v>228873</v>
      </c>
      <c r="E59507" s="1">
        <v>42217</v>
      </c>
    </row>
    <row r="59508" spans="1:6" x14ac:dyDescent="0.25">
      <c r="A59508" t="s">
        <v>336072</v>
      </c>
      <c r="B59508" t="s">
        <v>336073</v>
      </c>
      <c r="C59508" t="s">
        <v>228880</v>
      </c>
      <c r="E59508" t="s">
        <v>28788</v>
      </c>
      <c r="F59508">
        <v>250000</v>
      </c>
    </row>
    <row r="59509" spans="1:6" x14ac:dyDescent="0.25">
      <c r="A59509" t="s">
        <v>336074</v>
      </c>
      <c r="B59509" t="s">
        <v>336075</v>
      </c>
      <c r="C59509" t="s">
        <v>228880</v>
      </c>
      <c r="E59509" t="s">
        <v>38915</v>
      </c>
      <c r="F59509">
        <v>500000</v>
      </c>
    </row>
    <row r="59510" spans="1:6" x14ac:dyDescent="0.25">
      <c r="A59510" t="s">
        <v>336076</v>
      </c>
      <c r="B59510" t="s">
        <v>336077</v>
      </c>
      <c r="C59510" t="s">
        <v>228873</v>
      </c>
      <c r="D59510" t="s">
        <v>228877</v>
      </c>
      <c r="E59510" s="1">
        <v>40759</v>
      </c>
      <c r="F59510">
        <v>1000000</v>
      </c>
    </row>
    <row r="59511" spans="1:6" x14ac:dyDescent="0.25">
      <c r="A59511" t="s">
        <v>336078</v>
      </c>
      <c r="B59511" t="s">
        <v>336079</v>
      </c>
      <c r="C59511" t="s">
        <v>228943</v>
      </c>
      <c r="E59511" s="1">
        <v>40915</v>
      </c>
      <c r="F59511">
        <v>1750000</v>
      </c>
    </row>
    <row r="59512" spans="1:6" x14ac:dyDescent="0.25">
      <c r="A59512" t="s">
        <v>336080</v>
      </c>
      <c r="B59512" t="s">
        <v>336081</v>
      </c>
      <c r="C59512" t="s">
        <v>228909</v>
      </c>
      <c r="E59512" t="s">
        <v>177534</v>
      </c>
      <c r="F59512">
        <v>0</v>
      </c>
    </row>
    <row r="59513" spans="1:6" x14ac:dyDescent="0.25">
      <c r="A59513" t="s">
        <v>336082</v>
      </c>
      <c r="B59513" t="s">
        <v>336083</v>
      </c>
      <c r="C59513" t="s">
        <v>228880</v>
      </c>
      <c r="E59513" s="1">
        <v>41831</v>
      </c>
      <c r="F59513">
        <v>800000</v>
      </c>
    </row>
    <row r="59514" spans="1:6" x14ac:dyDescent="0.25">
      <c r="A59514" t="s">
        <v>336084</v>
      </c>
      <c r="B59514" t="s">
        <v>336085</v>
      </c>
      <c r="C59514" t="s">
        <v>228880</v>
      </c>
      <c r="E59514" t="s">
        <v>8478</v>
      </c>
      <c r="F59514">
        <v>35000</v>
      </c>
    </row>
    <row r="59515" spans="1:6" x14ac:dyDescent="0.25">
      <c r="A59515" t="s">
        <v>336086</v>
      </c>
      <c r="B59515" t="s">
        <v>336087</v>
      </c>
      <c r="C59515" t="s">
        <v>228909</v>
      </c>
      <c r="E59515" t="s">
        <v>17260</v>
      </c>
    </row>
    <row r="59516" spans="1:6" x14ac:dyDescent="0.25">
      <c r="A59516" t="s">
        <v>336088</v>
      </c>
      <c r="B59516" t="s">
        <v>336089</v>
      </c>
      <c r="C59516" t="s">
        <v>228873</v>
      </c>
      <c r="E59516" t="s">
        <v>21513</v>
      </c>
      <c r="F59516">
        <v>14900000</v>
      </c>
    </row>
    <row r="59517" spans="1:6" x14ac:dyDescent="0.25">
      <c r="A59517" t="s">
        <v>336090</v>
      </c>
      <c r="B59517" t="s">
        <v>336091</v>
      </c>
      <c r="C59517" t="s">
        <v>228880</v>
      </c>
      <c r="E59517" s="1">
        <v>41032</v>
      </c>
      <c r="F59517">
        <v>50000</v>
      </c>
    </row>
    <row r="59518" spans="1:6" x14ac:dyDescent="0.25">
      <c r="A59518" t="s">
        <v>336092</v>
      </c>
      <c r="B59518" t="s">
        <v>336093</v>
      </c>
      <c r="C59518" t="s">
        <v>228880</v>
      </c>
      <c r="E59518" t="s">
        <v>62526</v>
      </c>
      <c r="F59518">
        <v>40000</v>
      </c>
    </row>
    <row r="59519" spans="1:6" x14ac:dyDescent="0.25">
      <c r="A59519" t="s">
        <v>336090</v>
      </c>
      <c r="B59519" t="s">
        <v>336094</v>
      </c>
      <c r="C59519" t="s">
        <v>228880</v>
      </c>
      <c r="E59519" s="1">
        <v>41187</v>
      </c>
      <c r="F59519">
        <v>50000</v>
      </c>
    </row>
    <row r="59520" spans="1:6" x14ac:dyDescent="0.25">
      <c r="A59520" t="s">
        <v>336095</v>
      </c>
      <c r="B59520" t="s">
        <v>336096</v>
      </c>
      <c r="C59520" t="s">
        <v>228873</v>
      </c>
      <c r="D59520" t="s">
        <v>228877</v>
      </c>
      <c r="E59520" s="1">
        <v>42005</v>
      </c>
    </row>
    <row r="59521" spans="1:6" x14ac:dyDescent="0.25">
      <c r="A59521" t="s">
        <v>336097</v>
      </c>
      <c r="B59521" t="s">
        <v>336098</v>
      </c>
      <c r="C59521" t="s">
        <v>228880</v>
      </c>
      <c r="E59521" s="1">
        <v>41225</v>
      </c>
      <c r="F59521">
        <v>780000</v>
      </c>
    </row>
    <row r="59522" spans="1:6" x14ac:dyDescent="0.25">
      <c r="A59522" t="s">
        <v>336099</v>
      </c>
      <c r="B59522" t="s">
        <v>336100</v>
      </c>
      <c r="C59522" t="s">
        <v>228919</v>
      </c>
      <c r="E59522" t="s">
        <v>26765</v>
      </c>
      <c r="F59522">
        <v>6583047</v>
      </c>
    </row>
    <row r="59523" spans="1:6" x14ac:dyDescent="0.25">
      <c r="A59523" t="s">
        <v>336101</v>
      </c>
      <c r="B59523" t="s">
        <v>336102</v>
      </c>
      <c r="C59523" t="s">
        <v>228873</v>
      </c>
      <c r="E59523" s="1">
        <v>41738</v>
      </c>
      <c r="F59523">
        <v>2800000</v>
      </c>
    </row>
    <row r="59524" spans="1:6" x14ac:dyDescent="0.25">
      <c r="A59524" t="s">
        <v>336103</v>
      </c>
      <c r="B59524" t="s">
        <v>336104</v>
      </c>
      <c r="C59524" t="s">
        <v>228943</v>
      </c>
      <c r="E59524" s="1">
        <v>40190</v>
      </c>
      <c r="F59524">
        <v>1000000</v>
      </c>
    </row>
    <row r="59525" spans="1:6" x14ac:dyDescent="0.25">
      <c r="A59525" t="s">
        <v>336105</v>
      </c>
      <c r="B59525" t="s">
        <v>336106</v>
      </c>
      <c r="C59525" t="s">
        <v>228873</v>
      </c>
      <c r="E59525" s="1">
        <v>41984</v>
      </c>
      <c r="F59525">
        <v>25000</v>
      </c>
    </row>
    <row r="59526" spans="1:6" x14ac:dyDescent="0.25">
      <c r="A59526" t="s">
        <v>336107</v>
      </c>
      <c r="B59526" t="s">
        <v>336108</v>
      </c>
      <c r="C59526" t="s">
        <v>228889</v>
      </c>
      <c r="E59526" t="s">
        <v>44946</v>
      </c>
    </row>
    <row r="59527" spans="1:6" x14ac:dyDescent="0.25">
      <c r="A59527" t="s">
        <v>336109</v>
      </c>
      <c r="B59527" t="s">
        <v>336110</v>
      </c>
      <c r="C59527" t="s">
        <v>228880</v>
      </c>
      <c r="E59527" t="s">
        <v>68453</v>
      </c>
      <c r="F59527">
        <v>50000</v>
      </c>
    </row>
    <row r="59528" spans="1:6" x14ac:dyDescent="0.25">
      <c r="A59528" t="s">
        <v>336111</v>
      </c>
      <c r="B59528" t="s">
        <v>336112</v>
      </c>
      <c r="C59528" t="s">
        <v>228873</v>
      </c>
      <c r="E59528" t="s">
        <v>33433</v>
      </c>
      <c r="F59528">
        <v>2860000</v>
      </c>
    </row>
    <row r="59529" spans="1:6" x14ac:dyDescent="0.25">
      <c r="A59529" t="s">
        <v>336113</v>
      </c>
      <c r="B59529" t="s">
        <v>336114</v>
      </c>
      <c r="C59529" t="s">
        <v>228873</v>
      </c>
      <c r="E59529" t="s">
        <v>229264</v>
      </c>
    </row>
    <row r="59530" spans="1:6" x14ac:dyDescent="0.25">
      <c r="A59530" t="s">
        <v>336115</v>
      </c>
      <c r="B59530" t="s">
        <v>336116</v>
      </c>
      <c r="C59530" t="s">
        <v>228880</v>
      </c>
      <c r="E59530" s="1">
        <v>42343</v>
      </c>
      <c r="F59530">
        <v>3500000</v>
      </c>
    </row>
    <row r="59531" spans="1:6" x14ac:dyDescent="0.25">
      <c r="A59531" t="s">
        <v>336117</v>
      </c>
      <c r="B59531" t="s">
        <v>336118</v>
      </c>
      <c r="C59531" t="s">
        <v>228873</v>
      </c>
      <c r="E59531" t="s">
        <v>24998</v>
      </c>
    </row>
    <row r="59532" spans="1:6" x14ac:dyDescent="0.25">
      <c r="A59532" t="s">
        <v>336119</v>
      </c>
      <c r="B59532" t="s">
        <v>336120</v>
      </c>
      <c r="C59532" t="s">
        <v>228889</v>
      </c>
      <c r="E59532" t="s">
        <v>230455</v>
      </c>
      <c r="F59532">
        <v>25069809</v>
      </c>
    </row>
    <row r="59533" spans="1:6" x14ac:dyDescent="0.25">
      <c r="A59533" t="s">
        <v>336121</v>
      </c>
      <c r="B59533" t="s">
        <v>336122</v>
      </c>
      <c r="C59533" t="s">
        <v>228873</v>
      </c>
      <c r="D59533" t="s">
        <v>228874</v>
      </c>
      <c r="E59533" s="1">
        <v>38598</v>
      </c>
      <c r="F59533">
        <v>3000000</v>
      </c>
    </row>
    <row r="59534" spans="1:6" x14ac:dyDescent="0.25">
      <c r="A59534" t="s">
        <v>336123</v>
      </c>
      <c r="B59534" t="s">
        <v>336124</v>
      </c>
      <c r="C59534" t="s">
        <v>228873</v>
      </c>
      <c r="E59534" t="s">
        <v>238575</v>
      </c>
      <c r="F59534">
        <v>9600000</v>
      </c>
    </row>
    <row r="59535" spans="1:6" x14ac:dyDescent="0.25">
      <c r="A59535" t="s">
        <v>336125</v>
      </c>
      <c r="B59535" t="s">
        <v>336126</v>
      </c>
      <c r="C59535" t="s">
        <v>228873</v>
      </c>
      <c r="E59535" t="s">
        <v>232644</v>
      </c>
      <c r="F59535">
        <v>15300000</v>
      </c>
    </row>
    <row r="59536" spans="1:6" x14ac:dyDescent="0.25">
      <c r="A59536" t="s">
        <v>336127</v>
      </c>
      <c r="B59536" t="s">
        <v>336128</v>
      </c>
      <c r="C59536" t="s">
        <v>228880</v>
      </c>
      <c r="E59536" s="1">
        <v>40184</v>
      </c>
      <c r="F59536">
        <v>15000</v>
      </c>
    </row>
    <row r="59537" spans="1:6" x14ac:dyDescent="0.25">
      <c r="A59537" t="s">
        <v>336129</v>
      </c>
      <c r="B59537" t="s">
        <v>336130</v>
      </c>
      <c r="C59537" t="s">
        <v>228873</v>
      </c>
      <c r="E59537" t="s">
        <v>139620</v>
      </c>
      <c r="F59537">
        <v>1100000</v>
      </c>
    </row>
    <row r="59538" spans="1:6" x14ac:dyDescent="0.25">
      <c r="A59538" t="s">
        <v>336131</v>
      </c>
      <c r="B59538" t="s">
        <v>336132</v>
      </c>
      <c r="C59538" t="s">
        <v>228873</v>
      </c>
      <c r="E59538" s="1">
        <v>41830</v>
      </c>
      <c r="F59538">
        <v>150000</v>
      </c>
    </row>
    <row r="59539" spans="1:6" x14ac:dyDescent="0.25">
      <c r="A59539" t="s">
        <v>336133</v>
      </c>
      <c r="B59539" t="s">
        <v>336134</v>
      </c>
      <c r="C59539" t="s">
        <v>228873</v>
      </c>
      <c r="E59539" t="s">
        <v>30317</v>
      </c>
      <c r="F59539">
        <v>1310000</v>
      </c>
    </row>
    <row r="59540" spans="1:6" x14ac:dyDescent="0.25">
      <c r="A59540" t="s">
        <v>336135</v>
      </c>
      <c r="B59540" t="s">
        <v>336136</v>
      </c>
      <c r="C59540" t="s">
        <v>228873</v>
      </c>
      <c r="D59540" t="s">
        <v>228877</v>
      </c>
      <c r="E59540" t="s">
        <v>39281</v>
      </c>
      <c r="F59540">
        <v>12000000</v>
      </c>
    </row>
    <row r="59541" spans="1:6" x14ac:dyDescent="0.25">
      <c r="A59541" t="s">
        <v>336137</v>
      </c>
      <c r="B59541" t="s">
        <v>336138</v>
      </c>
      <c r="C59541" t="s">
        <v>228873</v>
      </c>
      <c r="E59541" s="1">
        <v>41463</v>
      </c>
      <c r="F59541">
        <v>7593750</v>
      </c>
    </row>
    <row r="59542" spans="1:6" x14ac:dyDescent="0.25">
      <c r="A59542" t="s">
        <v>336139</v>
      </c>
      <c r="B59542" t="s">
        <v>336140</v>
      </c>
      <c r="C59542" t="s">
        <v>228873</v>
      </c>
      <c r="E59542" t="s">
        <v>12281</v>
      </c>
      <c r="F59542">
        <v>10000000</v>
      </c>
    </row>
    <row r="59543" spans="1:6" x14ac:dyDescent="0.25">
      <c r="A59543" t="s">
        <v>336137</v>
      </c>
      <c r="B59543" t="s">
        <v>336141</v>
      </c>
      <c r="C59543" t="s">
        <v>228873</v>
      </c>
      <c r="E59543" t="s">
        <v>38253</v>
      </c>
      <c r="F59543">
        <v>1000001</v>
      </c>
    </row>
    <row r="59544" spans="1:6" x14ac:dyDescent="0.25">
      <c r="A59544" t="s">
        <v>336142</v>
      </c>
      <c r="B59544" t="s">
        <v>336143</v>
      </c>
      <c r="C59544" t="s">
        <v>228873</v>
      </c>
      <c r="D59544" t="s">
        <v>228977</v>
      </c>
      <c r="E59544" s="1">
        <v>39364</v>
      </c>
      <c r="F59544">
        <v>45000000</v>
      </c>
    </row>
    <row r="59545" spans="1:6" x14ac:dyDescent="0.25">
      <c r="A59545" t="s">
        <v>336144</v>
      </c>
      <c r="B59545" t="s">
        <v>336145</v>
      </c>
      <c r="C59545" t="s">
        <v>228873</v>
      </c>
      <c r="D59545" t="s">
        <v>228874</v>
      </c>
      <c r="E59545" t="s">
        <v>232325</v>
      </c>
      <c r="F59545">
        <v>7500000</v>
      </c>
    </row>
    <row r="59546" spans="1:6" x14ac:dyDescent="0.25">
      <c r="A59546" t="s">
        <v>336146</v>
      </c>
      <c r="B59546" t="s">
        <v>336147</v>
      </c>
      <c r="C59546" t="s">
        <v>228880</v>
      </c>
      <c r="E59546" s="1">
        <v>41640</v>
      </c>
      <c r="F59546">
        <v>100000</v>
      </c>
    </row>
    <row r="59547" spans="1:6" x14ac:dyDescent="0.25">
      <c r="A59547" t="s">
        <v>336148</v>
      </c>
      <c r="B59547" t="s">
        <v>336149</v>
      </c>
      <c r="C59547" t="s">
        <v>228927</v>
      </c>
      <c r="E59547" t="s">
        <v>8605</v>
      </c>
    </row>
    <row r="59548" spans="1:6" x14ac:dyDescent="0.25">
      <c r="A59548" t="s">
        <v>336150</v>
      </c>
      <c r="B59548" t="s">
        <v>336151</v>
      </c>
      <c r="C59548" t="s">
        <v>228880</v>
      </c>
      <c r="E59548" t="s">
        <v>6166</v>
      </c>
      <c r="F59548">
        <v>1000000</v>
      </c>
    </row>
    <row r="59549" spans="1:6" x14ac:dyDescent="0.25">
      <c r="A59549" t="s">
        <v>336152</v>
      </c>
      <c r="B59549" t="s">
        <v>336153</v>
      </c>
      <c r="C59549" t="s">
        <v>228919</v>
      </c>
      <c r="E59549" s="1">
        <v>40519</v>
      </c>
      <c r="F59549">
        <v>17000000</v>
      </c>
    </row>
    <row r="59550" spans="1:6" x14ac:dyDescent="0.25">
      <c r="A59550" t="s">
        <v>336154</v>
      </c>
      <c r="B59550" t="s">
        <v>336155</v>
      </c>
      <c r="C59550" t="s">
        <v>228919</v>
      </c>
      <c r="E59550" s="1">
        <v>40185</v>
      </c>
      <c r="F59550">
        <v>17000000</v>
      </c>
    </row>
    <row r="59551" spans="1:6" x14ac:dyDescent="0.25">
      <c r="A59551" t="s">
        <v>336156</v>
      </c>
      <c r="B59551" t="s">
        <v>336157</v>
      </c>
      <c r="C59551" t="s">
        <v>228909</v>
      </c>
      <c r="E59551" t="s">
        <v>72529</v>
      </c>
    </row>
    <row r="59552" spans="1:6" x14ac:dyDescent="0.25">
      <c r="A59552" t="s">
        <v>336158</v>
      </c>
      <c r="B59552" t="s">
        <v>336159</v>
      </c>
      <c r="C59552" t="s">
        <v>228880</v>
      </c>
      <c r="E59552" t="s">
        <v>51625</v>
      </c>
      <c r="F59552">
        <v>16227</v>
      </c>
    </row>
    <row r="59553" spans="1:6" x14ac:dyDescent="0.25">
      <c r="A59553" t="s">
        <v>336160</v>
      </c>
      <c r="B59553" t="s">
        <v>336161</v>
      </c>
      <c r="C59553" t="s">
        <v>228873</v>
      </c>
      <c r="D59553" t="s">
        <v>228977</v>
      </c>
      <c r="E59553" t="s">
        <v>146864</v>
      </c>
      <c r="F59553">
        <v>20000000</v>
      </c>
    </row>
    <row r="59554" spans="1:6" x14ac:dyDescent="0.25">
      <c r="A59554" t="s">
        <v>336162</v>
      </c>
      <c r="B59554" t="s">
        <v>336163</v>
      </c>
      <c r="C59554" t="s">
        <v>228873</v>
      </c>
      <c r="D59554" t="s">
        <v>228874</v>
      </c>
      <c r="E59554" s="1">
        <v>36892</v>
      </c>
      <c r="F59554">
        <v>14500000</v>
      </c>
    </row>
    <row r="59555" spans="1:6" x14ac:dyDescent="0.25">
      <c r="A59555" t="s">
        <v>336164</v>
      </c>
      <c r="B59555" t="s">
        <v>336165</v>
      </c>
      <c r="C59555" t="s">
        <v>228873</v>
      </c>
      <c r="D59555" t="s">
        <v>228874</v>
      </c>
      <c r="E59555" s="1">
        <v>39601</v>
      </c>
      <c r="F59555">
        <v>11750000</v>
      </c>
    </row>
    <row r="59556" spans="1:6" x14ac:dyDescent="0.25">
      <c r="A59556" t="s">
        <v>336166</v>
      </c>
      <c r="B59556" t="s">
        <v>336167</v>
      </c>
      <c r="C59556" t="s">
        <v>228873</v>
      </c>
      <c r="D59556" t="s">
        <v>228877</v>
      </c>
      <c r="E59556" s="1">
        <v>38756</v>
      </c>
      <c r="F59556">
        <v>8650000</v>
      </c>
    </row>
    <row r="59557" spans="1:6" x14ac:dyDescent="0.25">
      <c r="A59557" t="s">
        <v>336168</v>
      </c>
      <c r="B59557" t="s">
        <v>336169</v>
      </c>
      <c r="C59557" t="s">
        <v>228873</v>
      </c>
      <c r="D59557" t="s">
        <v>228877</v>
      </c>
      <c r="E59557" t="s">
        <v>232751</v>
      </c>
      <c r="F59557">
        <v>12000000</v>
      </c>
    </row>
    <row r="59558" spans="1:6" x14ac:dyDescent="0.25">
      <c r="A59558" t="s">
        <v>336170</v>
      </c>
      <c r="B59558" t="s">
        <v>336171</v>
      </c>
      <c r="C59558" t="s">
        <v>228927</v>
      </c>
      <c r="E59558" t="s">
        <v>65198</v>
      </c>
      <c r="F59558">
        <v>362250</v>
      </c>
    </row>
    <row r="59559" spans="1:6" x14ac:dyDescent="0.25">
      <c r="A59559" t="s">
        <v>336172</v>
      </c>
      <c r="B59559" t="s">
        <v>336173</v>
      </c>
      <c r="C59559" t="s">
        <v>228873</v>
      </c>
      <c r="E59559" s="1">
        <v>40576</v>
      </c>
      <c r="F59559">
        <v>140000</v>
      </c>
    </row>
    <row r="59560" spans="1:6" x14ac:dyDescent="0.25">
      <c r="A59560" t="s">
        <v>336174</v>
      </c>
      <c r="B59560" t="s">
        <v>336175</v>
      </c>
      <c r="C59560" t="s">
        <v>228873</v>
      </c>
      <c r="E59560" t="s">
        <v>1904</v>
      </c>
      <c r="F59560">
        <v>50000</v>
      </c>
    </row>
    <row r="59561" spans="1:6" x14ac:dyDescent="0.25">
      <c r="A59561" t="s">
        <v>336176</v>
      </c>
      <c r="B59561" t="s">
        <v>336177</v>
      </c>
      <c r="C59561" t="s">
        <v>228873</v>
      </c>
      <c r="D59561" t="s">
        <v>229206</v>
      </c>
      <c r="E59561" t="s">
        <v>7219</v>
      </c>
      <c r="F59561">
        <v>52000000</v>
      </c>
    </row>
    <row r="59562" spans="1:6" x14ac:dyDescent="0.25">
      <c r="A59562" t="s">
        <v>336178</v>
      </c>
      <c r="B59562" t="s">
        <v>336179</v>
      </c>
      <c r="C59562" t="s">
        <v>228880</v>
      </c>
      <c r="E59562" t="s">
        <v>36463</v>
      </c>
      <c r="F59562">
        <v>70000</v>
      </c>
    </row>
    <row r="59563" spans="1:6" x14ac:dyDescent="0.25">
      <c r="A59563" t="s">
        <v>336180</v>
      </c>
      <c r="B59563" t="s">
        <v>336181</v>
      </c>
      <c r="C59563" t="s">
        <v>228943</v>
      </c>
      <c r="E59563" s="1">
        <v>41950</v>
      </c>
      <c r="F59563">
        <v>50000</v>
      </c>
    </row>
    <row r="59564" spans="1:6" x14ac:dyDescent="0.25">
      <c r="A59564" t="s">
        <v>336178</v>
      </c>
      <c r="B59564" t="s">
        <v>336182</v>
      </c>
      <c r="C59564" t="s">
        <v>228880</v>
      </c>
      <c r="E59564" t="s">
        <v>92529</v>
      </c>
      <c r="F59564">
        <v>100000</v>
      </c>
    </row>
    <row r="59565" spans="1:6" x14ac:dyDescent="0.25">
      <c r="A59565" t="s">
        <v>336183</v>
      </c>
      <c r="B59565" t="s">
        <v>336184</v>
      </c>
      <c r="C59565" t="s">
        <v>228889</v>
      </c>
      <c r="E59565" t="s">
        <v>27444</v>
      </c>
    </row>
    <row r="59566" spans="1:6" x14ac:dyDescent="0.25">
      <c r="A59566" t="s">
        <v>336185</v>
      </c>
      <c r="B59566" t="s">
        <v>336186</v>
      </c>
      <c r="C59566" t="s">
        <v>228873</v>
      </c>
      <c r="D59566" t="s">
        <v>228874</v>
      </c>
      <c r="E59566" s="1">
        <v>40857</v>
      </c>
      <c r="F59566">
        <v>12000000</v>
      </c>
    </row>
    <row r="59567" spans="1:6" x14ac:dyDescent="0.25">
      <c r="A59567" t="s">
        <v>336183</v>
      </c>
      <c r="B59567" t="s">
        <v>336187</v>
      </c>
      <c r="C59567" t="s">
        <v>228873</v>
      </c>
      <c r="D59567" t="s">
        <v>228877</v>
      </c>
      <c r="E59567" s="1">
        <v>40485</v>
      </c>
      <c r="F59567">
        <v>9000000</v>
      </c>
    </row>
    <row r="59568" spans="1:6" x14ac:dyDescent="0.25">
      <c r="A59568" t="s">
        <v>336185</v>
      </c>
      <c r="B59568" t="s">
        <v>336188</v>
      </c>
      <c r="C59568" t="s">
        <v>228873</v>
      </c>
      <c r="D59568" t="s">
        <v>228877</v>
      </c>
      <c r="E59568" t="s">
        <v>68453</v>
      </c>
      <c r="F59568">
        <v>12600000</v>
      </c>
    </row>
    <row r="59569" spans="1:6" x14ac:dyDescent="0.25">
      <c r="A59569" t="s">
        <v>336183</v>
      </c>
      <c r="B59569" t="s">
        <v>336189</v>
      </c>
      <c r="C59569" t="s">
        <v>228873</v>
      </c>
      <c r="E59569" s="1">
        <v>40972</v>
      </c>
    </row>
    <row r="59570" spans="1:6" x14ac:dyDescent="0.25">
      <c r="A59570" t="s">
        <v>336190</v>
      </c>
      <c r="B59570" t="s">
        <v>336191</v>
      </c>
      <c r="C59570" t="s">
        <v>228889</v>
      </c>
      <c r="E59570" s="1">
        <v>42165</v>
      </c>
      <c r="F59570">
        <v>600257</v>
      </c>
    </row>
    <row r="59571" spans="1:6" x14ac:dyDescent="0.25">
      <c r="A59571" t="s">
        <v>336192</v>
      </c>
      <c r="B59571" t="s">
        <v>336193</v>
      </c>
      <c r="C59571" t="s">
        <v>228889</v>
      </c>
      <c r="E59571" t="s">
        <v>95808</v>
      </c>
      <c r="F59571">
        <v>4278125</v>
      </c>
    </row>
    <row r="59572" spans="1:6" x14ac:dyDescent="0.25">
      <c r="A59572" t="s">
        <v>336194</v>
      </c>
      <c r="B59572" t="s">
        <v>336195</v>
      </c>
      <c r="C59572" t="s">
        <v>228880</v>
      </c>
      <c r="E59572" t="s">
        <v>418</v>
      </c>
      <c r="F59572">
        <v>60000</v>
      </c>
    </row>
    <row r="59573" spans="1:6" x14ac:dyDescent="0.25">
      <c r="A59573" t="s">
        <v>336196</v>
      </c>
      <c r="B59573" t="s">
        <v>336197</v>
      </c>
      <c r="C59573" t="s">
        <v>228873</v>
      </c>
      <c r="E59573" t="s">
        <v>49037</v>
      </c>
      <c r="F59573">
        <v>4400000</v>
      </c>
    </row>
    <row r="59574" spans="1:6" x14ac:dyDescent="0.25">
      <c r="A59574" t="s">
        <v>336198</v>
      </c>
      <c r="B59574" t="s">
        <v>336199</v>
      </c>
      <c r="C59574" t="s">
        <v>228880</v>
      </c>
      <c r="E59574" t="s">
        <v>5373</v>
      </c>
      <c r="F59574">
        <v>2000000</v>
      </c>
    </row>
    <row r="59575" spans="1:6" x14ac:dyDescent="0.25">
      <c r="A59575" t="s">
        <v>336200</v>
      </c>
      <c r="B59575" t="s">
        <v>336201</v>
      </c>
      <c r="C59575" t="s">
        <v>228873</v>
      </c>
      <c r="E59575" s="1">
        <v>42256</v>
      </c>
      <c r="F59575">
        <v>1808785</v>
      </c>
    </row>
    <row r="59576" spans="1:6" x14ac:dyDescent="0.25">
      <c r="A59576" t="s">
        <v>336202</v>
      </c>
      <c r="B59576" t="s">
        <v>336203</v>
      </c>
      <c r="C59576" t="s">
        <v>228889</v>
      </c>
      <c r="E59576" t="s">
        <v>32858</v>
      </c>
      <c r="F59576">
        <v>1000000</v>
      </c>
    </row>
    <row r="59577" spans="1:6" x14ac:dyDescent="0.25">
      <c r="A59577" t="s">
        <v>336204</v>
      </c>
      <c r="B59577" t="s">
        <v>336205</v>
      </c>
      <c r="C59577" t="s">
        <v>228880</v>
      </c>
      <c r="E59577" t="s">
        <v>76535</v>
      </c>
    </row>
    <row r="59578" spans="1:6" x14ac:dyDescent="0.25">
      <c r="A59578" t="s">
        <v>336206</v>
      </c>
      <c r="B59578" t="s">
        <v>336207</v>
      </c>
      <c r="C59578" t="s">
        <v>228873</v>
      </c>
      <c r="D59578" t="s">
        <v>228877</v>
      </c>
      <c r="E59578" t="s">
        <v>36059</v>
      </c>
      <c r="F59578">
        <v>5750000</v>
      </c>
    </row>
    <row r="59579" spans="1:6" x14ac:dyDescent="0.25">
      <c r="A59579" t="s">
        <v>336208</v>
      </c>
      <c r="B59579" t="s">
        <v>336209</v>
      </c>
      <c r="C59579" t="s">
        <v>228880</v>
      </c>
      <c r="E59579" t="s">
        <v>263975</v>
      </c>
      <c r="F59579">
        <v>2000000</v>
      </c>
    </row>
    <row r="59580" spans="1:6" x14ac:dyDescent="0.25">
      <c r="A59580" t="s">
        <v>336210</v>
      </c>
      <c r="B59580" t="s">
        <v>336211</v>
      </c>
      <c r="C59580" t="s">
        <v>228873</v>
      </c>
      <c r="D59580" t="s">
        <v>228877</v>
      </c>
      <c r="E59580" t="s">
        <v>13203</v>
      </c>
      <c r="F59580">
        <v>6500000</v>
      </c>
    </row>
    <row r="59581" spans="1:6" x14ac:dyDescent="0.25">
      <c r="A59581" t="s">
        <v>336208</v>
      </c>
      <c r="B59581" t="s">
        <v>336212</v>
      </c>
      <c r="C59581" t="s">
        <v>228880</v>
      </c>
      <c r="E59581" s="1">
        <v>41281</v>
      </c>
      <c r="F59581">
        <v>400000</v>
      </c>
    </row>
    <row r="59582" spans="1:6" x14ac:dyDescent="0.25">
      <c r="A59582" t="s">
        <v>336210</v>
      </c>
      <c r="B59582" t="s">
        <v>336213</v>
      </c>
      <c r="C59582" t="s">
        <v>228880</v>
      </c>
      <c r="E59582" t="s">
        <v>47350</v>
      </c>
      <c r="F59582">
        <v>1000000</v>
      </c>
    </row>
    <row r="59583" spans="1:6" x14ac:dyDescent="0.25">
      <c r="A59583" t="s">
        <v>336214</v>
      </c>
      <c r="B59583" t="s">
        <v>336215</v>
      </c>
      <c r="C59583" t="s">
        <v>228880</v>
      </c>
      <c r="E59583" s="1">
        <v>41285</v>
      </c>
      <c r="F59583">
        <v>3500000</v>
      </c>
    </row>
    <row r="59584" spans="1:6" x14ac:dyDescent="0.25">
      <c r="A59584" t="s">
        <v>336216</v>
      </c>
      <c r="B59584" t="s">
        <v>336217</v>
      </c>
      <c r="C59584" t="s">
        <v>228889</v>
      </c>
      <c r="E59584" s="1">
        <v>40973</v>
      </c>
    </row>
    <row r="59585" spans="1:6" x14ac:dyDescent="0.25">
      <c r="A59585" t="s">
        <v>336218</v>
      </c>
      <c r="B59585" t="s">
        <v>336219</v>
      </c>
      <c r="C59585" t="s">
        <v>228880</v>
      </c>
      <c r="E59585" s="1">
        <v>40909</v>
      </c>
      <c r="F59585">
        <v>1600000</v>
      </c>
    </row>
    <row r="59586" spans="1:6" x14ac:dyDescent="0.25">
      <c r="A59586" t="s">
        <v>336220</v>
      </c>
      <c r="B59586" t="s">
        <v>336221</v>
      </c>
      <c r="C59586" t="s">
        <v>228873</v>
      </c>
      <c r="D59586" t="s">
        <v>228877</v>
      </c>
      <c r="E59586" s="1">
        <v>41617</v>
      </c>
      <c r="F59586">
        <v>2800000</v>
      </c>
    </row>
    <row r="59587" spans="1:6" x14ac:dyDescent="0.25">
      <c r="A59587" t="s">
        <v>336218</v>
      </c>
      <c r="B59587" t="s">
        <v>336222</v>
      </c>
      <c r="C59587" t="s">
        <v>228873</v>
      </c>
      <c r="D59587" t="s">
        <v>228877</v>
      </c>
      <c r="E59587" s="1">
        <v>41458</v>
      </c>
      <c r="F59587">
        <v>5600000</v>
      </c>
    </row>
    <row r="59588" spans="1:6" x14ac:dyDescent="0.25">
      <c r="A59588" t="s">
        <v>336220</v>
      </c>
      <c r="B59588" t="s">
        <v>336223</v>
      </c>
      <c r="C59588" t="s">
        <v>228873</v>
      </c>
      <c r="D59588" t="s">
        <v>228874</v>
      </c>
      <c r="E59588" s="1">
        <v>41827</v>
      </c>
      <c r="F59588">
        <v>16000000</v>
      </c>
    </row>
    <row r="59589" spans="1:6" x14ac:dyDescent="0.25">
      <c r="A59589" t="s">
        <v>336218</v>
      </c>
      <c r="B59589" t="s">
        <v>336224</v>
      </c>
      <c r="C59589" t="s">
        <v>228873</v>
      </c>
      <c r="D59589" t="s">
        <v>228977</v>
      </c>
      <c r="E59589" t="s">
        <v>45053</v>
      </c>
      <c r="F59589">
        <v>30000000</v>
      </c>
    </row>
    <row r="59590" spans="1:6" x14ac:dyDescent="0.25">
      <c r="A59590" t="s">
        <v>336225</v>
      </c>
      <c r="B59590" t="s">
        <v>336226</v>
      </c>
      <c r="C59590" t="s">
        <v>228873</v>
      </c>
      <c r="E59590" s="1">
        <v>40969</v>
      </c>
      <c r="F59590">
        <v>5999997</v>
      </c>
    </row>
    <row r="59591" spans="1:6" x14ac:dyDescent="0.25">
      <c r="A59591" t="s">
        <v>336227</v>
      </c>
      <c r="B59591" t="s">
        <v>336228</v>
      </c>
      <c r="C59591" t="s">
        <v>228873</v>
      </c>
      <c r="E59591" t="s">
        <v>52657</v>
      </c>
      <c r="F59591">
        <v>6000002</v>
      </c>
    </row>
    <row r="59592" spans="1:6" x14ac:dyDescent="0.25">
      <c r="A59592" t="s">
        <v>336225</v>
      </c>
      <c r="B59592" t="s">
        <v>336229</v>
      </c>
      <c r="C59592" t="s">
        <v>229311</v>
      </c>
      <c r="E59592" t="s">
        <v>120485</v>
      </c>
      <c r="F59592">
        <v>12000000</v>
      </c>
    </row>
    <row r="59593" spans="1:6" x14ac:dyDescent="0.25">
      <c r="A59593" t="s">
        <v>336230</v>
      </c>
      <c r="B59593" t="s">
        <v>336231</v>
      </c>
      <c r="C59593" t="s">
        <v>228909</v>
      </c>
      <c r="E59593" t="s">
        <v>10063</v>
      </c>
      <c r="F59593">
        <v>250000</v>
      </c>
    </row>
    <row r="59594" spans="1:6" x14ac:dyDescent="0.25">
      <c r="A59594" t="s">
        <v>336232</v>
      </c>
      <c r="B59594" t="s">
        <v>336233</v>
      </c>
      <c r="C59594" t="s">
        <v>229045</v>
      </c>
      <c r="E59594" s="1">
        <v>41975</v>
      </c>
      <c r="F59594">
        <v>173210</v>
      </c>
    </row>
    <row r="59595" spans="1:6" x14ac:dyDescent="0.25">
      <c r="A59595" t="s">
        <v>336234</v>
      </c>
      <c r="B59595" t="s">
        <v>336235</v>
      </c>
      <c r="C59595" t="s">
        <v>228909</v>
      </c>
      <c r="E59595" s="1">
        <v>40582</v>
      </c>
    </row>
    <row r="59596" spans="1:6" x14ac:dyDescent="0.25">
      <c r="A59596" t="s">
        <v>336236</v>
      </c>
      <c r="B59596" t="s">
        <v>336237</v>
      </c>
      <c r="C59596" t="s">
        <v>228873</v>
      </c>
      <c r="E59596" s="1">
        <v>40918</v>
      </c>
      <c r="F59596">
        <v>6000000</v>
      </c>
    </row>
    <row r="59597" spans="1:6" x14ac:dyDescent="0.25">
      <c r="A59597" t="s">
        <v>336238</v>
      </c>
      <c r="B59597" t="s">
        <v>336239</v>
      </c>
      <c r="C59597" t="s">
        <v>228880</v>
      </c>
      <c r="E59597" s="1">
        <v>39514</v>
      </c>
      <c r="F59597">
        <v>25000</v>
      </c>
    </row>
    <row r="59598" spans="1:6" x14ac:dyDescent="0.25">
      <c r="A59598" t="s">
        <v>336240</v>
      </c>
      <c r="B59598" t="s">
        <v>336241</v>
      </c>
      <c r="C59598" t="s">
        <v>228909</v>
      </c>
      <c r="E59598" s="1">
        <v>41397</v>
      </c>
    </row>
    <row r="59599" spans="1:6" x14ac:dyDescent="0.25">
      <c r="A59599" t="s">
        <v>336242</v>
      </c>
      <c r="B59599" t="s">
        <v>336243</v>
      </c>
      <c r="C59599" t="s">
        <v>228873</v>
      </c>
      <c r="E59599" t="s">
        <v>12973</v>
      </c>
      <c r="F59599">
        <v>980000</v>
      </c>
    </row>
    <row r="59600" spans="1:6" x14ac:dyDescent="0.25">
      <c r="A59600" t="s">
        <v>336244</v>
      </c>
      <c r="B59600" t="s">
        <v>336245</v>
      </c>
      <c r="C59600" t="s">
        <v>228873</v>
      </c>
      <c r="E59600" t="s">
        <v>8389</v>
      </c>
      <c r="F59600">
        <v>5721000</v>
      </c>
    </row>
    <row r="59601" spans="1:6" x14ac:dyDescent="0.25">
      <c r="A59601" t="s">
        <v>336246</v>
      </c>
      <c r="B59601" t="s">
        <v>336247</v>
      </c>
      <c r="C59601" t="s">
        <v>228909</v>
      </c>
      <c r="E59601" s="1">
        <v>42217</v>
      </c>
    </row>
    <row r="59602" spans="1:6" x14ac:dyDescent="0.25">
      <c r="A59602" t="s">
        <v>336248</v>
      </c>
      <c r="B59602" t="s">
        <v>336249</v>
      </c>
      <c r="C59602" t="s">
        <v>228873</v>
      </c>
      <c r="D59602" t="s">
        <v>228877</v>
      </c>
      <c r="E59602" t="s">
        <v>47155</v>
      </c>
      <c r="F59602">
        <v>2700000</v>
      </c>
    </row>
    <row r="59603" spans="1:6" x14ac:dyDescent="0.25">
      <c r="A59603" t="s">
        <v>336250</v>
      </c>
      <c r="B59603" t="s">
        <v>336251</v>
      </c>
      <c r="C59603" t="s">
        <v>228873</v>
      </c>
      <c r="D59603" t="s">
        <v>228874</v>
      </c>
      <c r="E59603" t="s">
        <v>1594</v>
      </c>
      <c r="F59603">
        <v>30000000</v>
      </c>
    </row>
    <row r="59604" spans="1:6" x14ac:dyDescent="0.25">
      <c r="A59604" t="s">
        <v>336252</v>
      </c>
      <c r="B59604" t="s">
        <v>336253</v>
      </c>
      <c r="C59604" t="s">
        <v>228880</v>
      </c>
      <c r="E59604" t="s">
        <v>25928</v>
      </c>
      <c r="F59604">
        <v>502025</v>
      </c>
    </row>
    <row r="59605" spans="1:6" x14ac:dyDescent="0.25">
      <c r="A59605" t="s">
        <v>336254</v>
      </c>
      <c r="B59605" t="s">
        <v>336255</v>
      </c>
      <c r="C59605" t="s">
        <v>228916</v>
      </c>
      <c r="E59605" s="1">
        <v>41643</v>
      </c>
      <c r="F59605">
        <v>2000000</v>
      </c>
    </row>
    <row r="59606" spans="1:6" x14ac:dyDescent="0.25">
      <c r="A59606" t="s">
        <v>336256</v>
      </c>
      <c r="B59606" t="s">
        <v>336257</v>
      </c>
      <c r="C59606" t="s">
        <v>229045</v>
      </c>
      <c r="E59606" s="1">
        <v>40278</v>
      </c>
      <c r="F59606">
        <v>1960000</v>
      </c>
    </row>
    <row r="59607" spans="1:6" x14ac:dyDescent="0.25">
      <c r="A59607" t="s">
        <v>336258</v>
      </c>
      <c r="B59607" t="s">
        <v>336259</v>
      </c>
      <c r="C59607" t="s">
        <v>228873</v>
      </c>
      <c r="E59607" t="s">
        <v>231764</v>
      </c>
    </row>
    <row r="59608" spans="1:6" x14ac:dyDescent="0.25">
      <c r="A59608" t="s">
        <v>336260</v>
      </c>
      <c r="B59608" t="s">
        <v>336261</v>
      </c>
      <c r="C59608" t="s">
        <v>228880</v>
      </c>
      <c r="E59608" s="1">
        <v>42251</v>
      </c>
      <c r="F59608">
        <v>2200000</v>
      </c>
    </row>
    <row r="59609" spans="1:6" x14ac:dyDescent="0.25">
      <c r="A59609" t="s">
        <v>336262</v>
      </c>
      <c r="B59609" t="s">
        <v>336263</v>
      </c>
      <c r="C59609" t="s">
        <v>228873</v>
      </c>
      <c r="D59609" t="s">
        <v>228977</v>
      </c>
      <c r="E59609" s="1">
        <v>38906</v>
      </c>
      <c r="F59609">
        <v>12000000</v>
      </c>
    </row>
    <row r="59610" spans="1:6" x14ac:dyDescent="0.25">
      <c r="A59610" t="s">
        <v>336264</v>
      </c>
      <c r="B59610" t="s">
        <v>336265</v>
      </c>
      <c r="C59610" t="s">
        <v>228873</v>
      </c>
      <c r="D59610" t="s">
        <v>228874</v>
      </c>
      <c r="E59610" t="s">
        <v>336266</v>
      </c>
      <c r="F59610">
        <v>10000000</v>
      </c>
    </row>
    <row r="59611" spans="1:6" x14ac:dyDescent="0.25">
      <c r="A59611" t="s">
        <v>336267</v>
      </c>
      <c r="B59611" t="s">
        <v>336268</v>
      </c>
      <c r="C59611" t="s">
        <v>228873</v>
      </c>
      <c r="D59611" t="s">
        <v>228877</v>
      </c>
      <c r="E59611" s="1">
        <v>40915</v>
      </c>
      <c r="F59611">
        <v>2000000</v>
      </c>
    </row>
    <row r="59612" spans="1:6" x14ac:dyDescent="0.25">
      <c r="A59612" t="s">
        <v>336269</v>
      </c>
      <c r="B59612" t="s">
        <v>336270</v>
      </c>
      <c r="C59612" t="s">
        <v>228880</v>
      </c>
      <c r="E59612" s="1">
        <v>40336</v>
      </c>
      <c r="F59612">
        <v>1000000</v>
      </c>
    </row>
    <row r="59613" spans="1:6" x14ac:dyDescent="0.25">
      <c r="A59613" t="s">
        <v>336271</v>
      </c>
      <c r="B59613" t="s">
        <v>336272</v>
      </c>
      <c r="C59613" t="s">
        <v>228873</v>
      </c>
      <c r="D59613" t="s">
        <v>228877</v>
      </c>
      <c r="E59613" s="1">
        <v>42222</v>
      </c>
      <c r="F59613">
        <v>1558000</v>
      </c>
    </row>
    <row r="59614" spans="1:6" x14ac:dyDescent="0.25">
      <c r="A59614" t="s">
        <v>336273</v>
      </c>
      <c r="B59614" t="s">
        <v>336274</v>
      </c>
      <c r="C59614" t="s">
        <v>228880</v>
      </c>
      <c r="E59614" t="s">
        <v>10236</v>
      </c>
      <c r="F59614">
        <v>739795</v>
      </c>
    </row>
    <row r="59615" spans="1:6" x14ac:dyDescent="0.25">
      <c r="A59615" t="s">
        <v>336275</v>
      </c>
      <c r="B59615" t="s">
        <v>336276</v>
      </c>
      <c r="C59615" t="s">
        <v>228873</v>
      </c>
      <c r="E59615" t="s">
        <v>20335</v>
      </c>
    </row>
    <row r="59616" spans="1:6" x14ac:dyDescent="0.25">
      <c r="A59616" t="s">
        <v>336277</v>
      </c>
      <c r="B59616" t="s">
        <v>336278</v>
      </c>
      <c r="C59616" t="s">
        <v>228873</v>
      </c>
      <c r="E59616" t="s">
        <v>47767</v>
      </c>
    </row>
    <row r="59617" spans="1:6" x14ac:dyDescent="0.25">
      <c r="A59617" t="s">
        <v>336275</v>
      </c>
      <c r="B59617" t="s">
        <v>336279</v>
      </c>
      <c r="C59617" t="s">
        <v>228873</v>
      </c>
      <c r="D59617" t="s">
        <v>228874</v>
      </c>
      <c r="E59617" s="1">
        <v>41101</v>
      </c>
      <c r="F59617">
        <v>716325</v>
      </c>
    </row>
    <row r="59618" spans="1:6" x14ac:dyDescent="0.25">
      <c r="A59618" t="s">
        <v>336277</v>
      </c>
      <c r="B59618" t="s">
        <v>336280</v>
      </c>
      <c r="C59618" t="s">
        <v>228873</v>
      </c>
      <c r="E59618" t="s">
        <v>114633</v>
      </c>
    </row>
    <row r="59619" spans="1:6" x14ac:dyDescent="0.25">
      <c r="A59619" t="s">
        <v>336275</v>
      </c>
      <c r="B59619" t="s">
        <v>336281</v>
      </c>
      <c r="C59619" t="s">
        <v>228880</v>
      </c>
      <c r="E59619" t="s">
        <v>45898</v>
      </c>
      <c r="F59619">
        <v>20118</v>
      </c>
    </row>
    <row r="59620" spans="1:6" x14ac:dyDescent="0.25">
      <c r="A59620" t="s">
        <v>336282</v>
      </c>
      <c r="B59620" t="s">
        <v>336283</v>
      </c>
      <c r="C59620" t="s">
        <v>228873</v>
      </c>
      <c r="D59620" t="s">
        <v>231418</v>
      </c>
      <c r="E59620" t="s">
        <v>544</v>
      </c>
      <c r="F59620">
        <v>658362</v>
      </c>
    </row>
    <row r="59621" spans="1:6" x14ac:dyDescent="0.25">
      <c r="A59621" t="s">
        <v>336284</v>
      </c>
      <c r="B59621" t="s">
        <v>336285</v>
      </c>
      <c r="C59621" t="s">
        <v>228873</v>
      </c>
      <c r="D59621" t="s">
        <v>228877</v>
      </c>
      <c r="E59621" s="1">
        <v>38844</v>
      </c>
      <c r="F59621">
        <v>13000000</v>
      </c>
    </row>
    <row r="59622" spans="1:6" x14ac:dyDescent="0.25">
      <c r="A59622" t="s">
        <v>336282</v>
      </c>
      <c r="B59622" t="s">
        <v>336286</v>
      </c>
      <c r="C59622" t="s">
        <v>228873</v>
      </c>
      <c r="D59622" t="s">
        <v>229145</v>
      </c>
      <c r="E59622" t="s">
        <v>167155</v>
      </c>
      <c r="F59622">
        <v>13600000</v>
      </c>
    </row>
    <row r="59623" spans="1:6" x14ac:dyDescent="0.25">
      <c r="A59623" t="s">
        <v>336284</v>
      </c>
      <c r="B59623" t="s">
        <v>336287</v>
      </c>
      <c r="C59623" t="s">
        <v>228873</v>
      </c>
      <c r="D59623" t="s">
        <v>229206</v>
      </c>
      <c r="E59623" t="s">
        <v>10676</v>
      </c>
      <c r="F59623">
        <v>40000000</v>
      </c>
    </row>
    <row r="59624" spans="1:6" x14ac:dyDescent="0.25">
      <c r="A59624" t="s">
        <v>336282</v>
      </c>
      <c r="B59624" t="s">
        <v>336288</v>
      </c>
      <c r="C59624" t="s">
        <v>228873</v>
      </c>
      <c r="D59624" t="s">
        <v>228977</v>
      </c>
      <c r="E59624" t="s">
        <v>122403</v>
      </c>
      <c r="F59624">
        <v>17500000</v>
      </c>
    </row>
    <row r="59625" spans="1:6" x14ac:dyDescent="0.25">
      <c r="A59625" t="s">
        <v>336284</v>
      </c>
      <c r="B59625" t="s">
        <v>336289</v>
      </c>
      <c r="C59625" t="s">
        <v>228873</v>
      </c>
      <c r="D59625" t="s">
        <v>228874</v>
      </c>
      <c r="E59625" s="1">
        <v>39087</v>
      </c>
      <c r="F59625">
        <v>20500000</v>
      </c>
    </row>
    <row r="59626" spans="1:6" x14ac:dyDescent="0.25">
      <c r="A59626" t="s">
        <v>336290</v>
      </c>
      <c r="B59626" t="s">
        <v>336291</v>
      </c>
      <c r="C59626" t="s">
        <v>228880</v>
      </c>
      <c r="E59626" t="s">
        <v>27792</v>
      </c>
      <c r="F59626">
        <v>50000</v>
      </c>
    </row>
    <row r="59627" spans="1:6" x14ac:dyDescent="0.25">
      <c r="A59627" t="s">
        <v>336292</v>
      </c>
      <c r="B59627" t="s">
        <v>336293</v>
      </c>
      <c r="C59627" t="s">
        <v>228880</v>
      </c>
      <c r="E59627" s="1">
        <v>41186</v>
      </c>
      <c r="F59627">
        <v>945000</v>
      </c>
    </row>
    <row r="59628" spans="1:6" x14ac:dyDescent="0.25">
      <c r="A59628" t="s">
        <v>336294</v>
      </c>
      <c r="B59628" t="s">
        <v>336295</v>
      </c>
      <c r="C59628" t="s">
        <v>228943</v>
      </c>
      <c r="E59628" t="s">
        <v>16817</v>
      </c>
      <c r="F59628">
        <v>1000000</v>
      </c>
    </row>
    <row r="59629" spans="1:6" x14ac:dyDescent="0.25">
      <c r="A59629" t="s">
        <v>336292</v>
      </c>
      <c r="B59629" t="s">
        <v>336296</v>
      </c>
      <c r="C59629" t="s">
        <v>228873</v>
      </c>
      <c r="E59629" s="1">
        <v>42279</v>
      </c>
      <c r="F59629">
        <v>200000</v>
      </c>
    </row>
    <row r="59630" spans="1:6" x14ac:dyDescent="0.25">
      <c r="A59630" t="s">
        <v>336297</v>
      </c>
      <c r="B59630" t="s">
        <v>336298</v>
      </c>
      <c r="C59630" t="s">
        <v>228873</v>
      </c>
      <c r="E59630" t="s">
        <v>269323</v>
      </c>
      <c r="F59630">
        <v>10000000</v>
      </c>
    </row>
    <row r="59631" spans="1:6" x14ac:dyDescent="0.25">
      <c r="A59631" t="s">
        <v>336299</v>
      </c>
      <c r="B59631" t="s">
        <v>336300</v>
      </c>
      <c r="C59631" t="s">
        <v>228880</v>
      </c>
      <c r="E59631" s="1">
        <v>40179</v>
      </c>
      <c r="F59631">
        <v>800000</v>
      </c>
    </row>
    <row r="59632" spans="1:6" x14ac:dyDescent="0.25">
      <c r="A59632" t="s">
        <v>336301</v>
      </c>
      <c r="B59632" t="s">
        <v>336302</v>
      </c>
      <c r="C59632" t="s">
        <v>228873</v>
      </c>
      <c r="D59632" t="s">
        <v>228877</v>
      </c>
      <c r="E59632" t="s">
        <v>183476</v>
      </c>
      <c r="F59632">
        <v>1500000</v>
      </c>
    </row>
    <row r="59633" spans="1:6" x14ac:dyDescent="0.25">
      <c r="A59633" t="s">
        <v>336303</v>
      </c>
      <c r="B59633" t="s">
        <v>336304</v>
      </c>
      <c r="C59633" t="s">
        <v>228880</v>
      </c>
      <c r="E59633" s="1">
        <v>38718</v>
      </c>
      <c r="F59633">
        <v>150000</v>
      </c>
    </row>
    <row r="59634" spans="1:6" x14ac:dyDescent="0.25">
      <c r="A59634" t="s">
        <v>336305</v>
      </c>
      <c r="B59634" t="s">
        <v>336306</v>
      </c>
      <c r="C59634" t="s">
        <v>228873</v>
      </c>
      <c r="D59634" t="s">
        <v>228877</v>
      </c>
      <c r="E59634" s="1">
        <v>41821</v>
      </c>
      <c r="F59634">
        <v>6000000</v>
      </c>
    </row>
    <row r="59635" spans="1:6" x14ac:dyDescent="0.25">
      <c r="A59635" t="s">
        <v>336307</v>
      </c>
      <c r="B59635" t="s">
        <v>336308</v>
      </c>
      <c r="C59635" t="s">
        <v>228880</v>
      </c>
      <c r="E59635" s="1">
        <v>41558</v>
      </c>
    </row>
    <row r="59636" spans="1:6" x14ac:dyDescent="0.25">
      <c r="A59636" t="s">
        <v>336309</v>
      </c>
      <c r="B59636" t="s">
        <v>336310</v>
      </c>
      <c r="C59636" t="s">
        <v>228943</v>
      </c>
      <c r="E59636" s="1">
        <v>40909</v>
      </c>
      <c r="F59636">
        <v>2000000</v>
      </c>
    </row>
    <row r="59637" spans="1:6" x14ac:dyDescent="0.25">
      <c r="A59637" t="s">
        <v>336311</v>
      </c>
      <c r="B59637" t="s">
        <v>336312</v>
      </c>
      <c r="C59637" t="s">
        <v>228880</v>
      </c>
      <c r="E59637" s="1">
        <v>40179</v>
      </c>
      <c r="F59637">
        <v>4000000</v>
      </c>
    </row>
    <row r="59638" spans="1:6" x14ac:dyDescent="0.25">
      <c r="A59638" t="s">
        <v>336309</v>
      </c>
      <c r="B59638" t="s">
        <v>336313</v>
      </c>
      <c r="C59638" t="s">
        <v>228943</v>
      </c>
      <c r="E59638" s="1">
        <v>40179</v>
      </c>
      <c r="F59638">
        <v>900000</v>
      </c>
    </row>
    <row r="59639" spans="1:6" x14ac:dyDescent="0.25">
      <c r="A59639" t="s">
        <v>336314</v>
      </c>
      <c r="B59639" t="s">
        <v>336315</v>
      </c>
      <c r="C59639" t="s">
        <v>228880</v>
      </c>
      <c r="E59639" s="1">
        <v>41647</v>
      </c>
    </row>
    <row r="59640" spans="1:6" x14ac:dyDescent="0.25">
      <c r="A59640" t="s">
        <v>336316</v>
      </c>
      <c r="B59640" t="s">
        <v>336317</v>
      </c>
      <c r="C59640" t="s">
        <v>228873</v>
      </c>
      <c r="E59640" s="1">
        <v>40920</v>
      </c>
    </row>
    <row r="59641" spans="1:6" x14ac:dyDescent="0.25">
      <c r="A59641" t="s">
        <v>336314</v>
      </c>
      <c r="B59641" t="s">
        <v>336318</v>
      </c>
      <c r="C59641" t="s">
        <v>228880</v>
      </c>
      <c r="E59641" t="s">
        <v>26777</v>
      </c>
      <c r="F59641">
        <v>80000</v>
      </c>
    </row>
    <row r="59642" spans="1:6" x14ac:dyDescent="0.25">
      <c r="A59642" t="s">
        <v>336319</v>
      </c>
      <c r="B59642" t="s">
        <v>336320</v>
      </c>
      <c r="C59642" t="s">
        <v>228873</v>
      </c>
      <c r="D59642" t="s">
        <v>228877</v>
      </c>
      <c r="E59642" t="s">
        <v>102295</v>
      </c>
      <c r="F59642">
        <v>1500000</v>
      </c>
    </row>
    <row r="59643" spans="1:6" x14ac:dyDescent="0.25">
      <c r="A59643" t="s">
        <v>336321</v>
      </c>
      <c r="B59643" t="s">
        <v>336322</v>
      </c>
      <c r="C59643" t="s">
        <v>228873</v>
      </c>
      <c r="E59643" s="1">
        <v>39425</v>
      </c>
      <c r="F59643">
        <v>11075781</v>
      </c>
    </row>
    <row r="59644" spans="1:6" x14ac:dyDescent="0.25">
      <c r="A59644" t="s">
        <v>336323</v>
      </c>
      <c r="B59644" t="s">
        <v>336324</v>
      </c>
      <c r="C59644" t="s">
        <v>228880</v>
      </c>
      <c r="E59644" t="s">
        <v>40856</v>
      </c>
      <c r="F59644">
        <v>135000</v>
      </c>
    </row>
    <row r="59645" spans="1:6" x14ac:dyDescent="0.25">
      <c r="A59645" t="s">
        <v>336325</v>
      </c>
      <c r="B59645" t="s">
        <v>336326</v>
      </c>
      <c r="C59645" t="s">
        <v>228889</v>
      </c>
      <c r="E59645" s="1">
        <v>39083</v>
      </c>
    </row>
    <row r="59646" spans="1:6" x14ac:dyDescent="0.25">
      <c r="A59646" t="s">
        <v>336323</v>
      </c>
      <c r="B59646" t="s">
        <v>336327</v>
      </c>
      <c r="C59646" t="s">
        <v>228880</v>
      </c>
      <c r="E59646" s="1">
        <v>40424</v>
      </c>
      <c r="F59646">
        <v>250000</v>
      </c>
    </row>
    <row r="59647" spans="1:6" x14ac:dyDescent="0.25">
      <c r="A59647" t="s">
        <v>336328</v>
      </c>
      <c r="B59647" t="s">
        <v>336329</v>
      </c>
      <c r="C59647" t="s">
        <v>229045</v>
      </c>
      <c r="E59647" s="1">
        <v>41524</v>
      </c>
      <c r="F59647">
        <v>2400000</v>
      </c>
    </row>
    <row r="59648" spans="1:6" x14ac:dyDescent="0.25">
      <c r="A59648" t="s">
        <v>336330</v>
      </c>
      <c r="B59648" t="s">
        <v>336331</v>
      </c>
      <c r="C59648" t="s">
        <v>228873</v>
      </c>
      <c r="E59648" s="1">
        <v>39060</v>
      </c>
      <c r="F59648">
        <v>254000</v>
      </c>
    </row>
    <row r="59649" spans="1:6" x14ac:dyDescent="0.25">
      <c r="A59649" t="s">
        <v>336332</v>
      </c>
      <c r="B59649" t="s">
        <v>336333</v>
      </c>
      <c r="C59649" t="s">
        <v>228873</v>
      </c>
      <c r="D59649" t="s">
        <v>228874</v>
      </c>
      <c r="E59649" t="s">
        <v>294016</v>
      </c>
      <c r="F59649">
        <v>7800000</v>
      </c>
    </row>
    <row r="59650" spans="1:6" x14ac:dyDescent="0.25">
      <c r="A59650" t="s">
        <v>336334</v>
      </c>
      <c r="B59650" t="s">
        <v>336335</v>
      </c>
      <c r="C59650" t="s">
        <v>228873</v>
      </c>
      <c r="D59650" t="s">
        <v>228877</v>
      </c>
      <c r="E59650" s="1">
        <v>39448</v>
      </c>
      <c r="F59650">
        <v>3000000</v>
      </c>
    </row>
    <row r="59651" spans="1:6" x14ac:dyDescent="0.25">
      <c r="A59651" t="s">
        <v>336336</v>
      </c>
      <c r="B59651" t="s">
        <v>336337</v>
      </c>
      <c r="C59651" t="s">
        <v>228873</v>
      </c>
      <c r="E59651" s="1">
        <v>40002</v>
      </c>
      <c r="F59651">
        <v>2500000</v>
      </c>
    </row>
    <row r="59652" spans="1:6" x14ac:dyDescent="0.25">
      <c r="A59652" t="s">
        <v>336338</v>
      </c>
      <c r="B59652" t="s">
        <v>336339</v>
      </c>
      <c r="C59652" t="s">
        <v>228873</v>
      </c>
      <c r="E59652" t="s">
        <v>229932</v>
      </c>
      <c r="F59652">
        <v>1100000</v>
      </c>
    </row>
    <row r="59653" spans="1:6" x14ac:dyDescent="0.25">
      <c r="A59653" t="s">
        <v>336336</v>
      </c>
      <c r="B59653" t="s">
        <v>336340</v>
      </c>
      <c r="C59653" t="s">
        <v>228873</v>
      </c>
      <c r="E59653" t="s">
        <v>42541</v>
      </c>
      <c r="F59653">
        <v>1000000</v>
      </c>
    </row>
    <row r="59654" spans="1:6" x14ac:dyDescent="0.25">
      <c r="A59654" t="s">
        <v>336341</v>
      </c>
      <c r="B59654" t="s">
        <v>336342</v>
      </c>
      <c r="C59654" t="s">
        <v>228873</v>
      </c>
      <c r="E59654" s="1">
        <v>42069</v>
      </c>
      <c r="F59654">
        <v>650000</v>
      </c>
    </row>
    <row r="59655" spans="1:6" x14ac:dyDescent="0.25">
      <c r="A59655" t="s">
        <v>336343</v>
      </c>
      <c r="B59655" t="s">
        <v>336344</v>
      </c>
      <c r="C59655" t="s">
        <v>228880</v>
      </c>
      <c r="E59655" s="1">
        <v>42006</v>
      </c>
      <c r="F59655">
        <v>28239</v>
      </c>
    </row>
    <row r="59656" spans="1:6" x14ac:dyDescent="0.25">
      <c r="A59656" t="s">
        <v>336345</v>
      </c>
      <c r="B59656" t="s">
        <v>336346</v>
      </c>
      <c r="C59656" t="s">
        <v>228880</v>
      </c>
      <c r="E59656" s="1">
        <v>42013</v>
      </c>
      <c r="F59656">
        <v>28091</v>
      </c>
    </row>
    <row r="59657" spans="1:6" x14ac:dyDescent="0.25">
      <c r="A59657" t="s">
        <v>336347</v>
      </c>
      <c r="B59657" t="s">
        <v>336348</v>
      </c>
      <c r="C59657" t="s">
        <v>228889</v>
      </c>
      <c r="E59657" t="s">
        <v>149467</v>
      </c>
    </row>
    <row r="59658" spans="1:6" x14ac:dyDescent="0.25">
      <c r="A59658" t="s">
        <v>336349</v>
      </c>
      <c r="B59658" t="s">
        <v>336350</v>
      </c>
      <c r="C59658" t="s">
        <v>228873</v>
      </c>
      <c r="E59658" t="s">
        <v>13203</v>
      </c>
      <c r="F59658">
        <v>1700000</v>
      </c>
    </row>
    <row r="59659" spans="1:6" x14ac:dyDescent="0.25">
      <c r="A59659" t="s">
        <v>336351</v>
      </c>
      <c r="B59659" t="s">
        <v>336352</v>
      </c>
      <c r="C59659" t="s">
        <v>228873</v>
      </c>
      <c r="E59659" t="s">
        <v>99072</v>
      </c>
      <c r="F59659">
        <v>1500000</v>
      </c>
    </row>
    <row r="59660" spans="1:6" x14ac:dyDescent="0.25">
      <c r="A59660" t="s">
        <v>336349</v>
      </c>
      <c r="B59660" t="s">
        <v>336353</v>
      </c>
      <c r="C59660" t="s">
        <v>228873</v>
      </c>
      <c r="D59660" t="s">
        <v>228874</v>
      </c>
      <c r="E59660" t="s">
        <v>286522</v>
      </c>
      <c r="F59660">
        <v>10700000</v>
      </c>
    </row>
    <row r="59661" spans="1:6" x14ac:dyDescent="0.25">
      <c r="A59661" t="s">
        <v>336354</v>
      </c>
      <c r="B59661" t="s">
        <v>336355</v>
      </c>
      <c r="C59661" t="s">
        <v>228873</v>
      </c>
      <c r="E59661" t="s">
        <v>4308</v>
      </c>
      <c r="F59661">
        <v>1998990</v>
      </c>
    </row>
    <row r="59662" spans="1:6" x14ac:dyDescent="0.25">
      <c r="A59662" t="s">
        <v>336356</v>
      </c>
      <c r="B59662" t="s">
        <v>336357</v>
      </c>
      <c r="C59662" t="s">
        <v>228909</v>
      </c>
      <c r="E59662" t="s">
        <v>89606</v>
      </c>
    </row>
    <row r="59663" spans="1:6" x14ac:dyDescent="0.25">
      <c r="A59663" t="s">
        <v>336358</v>
      </c>
      <c r="B59663" t="s">
        <v>336359</v>
      </c>
      <c r="C59663" t="s">
        <v>228880</v>
      </c>
      <c r="E59663" s="1">
        <v>38353</v>
      </c>
      <c r="F59663">
        <v>1000</v>
      </c>
    </row>
    <row r="59664" spans="1:6" x14ac:dyDescent="0.25">
      <c r="A59664" t="s">
        <v>336360</v>
      </c>
      <c r="B59664" t="s">
        <v>336361</v>
      </c>
      <c r="C59664" t="s">
        <v>228873</v>
      </c>
      <c r="D59664" t="s">
        <v>228874</v>
      </c>
      <c r="E59664" s="1">
        <v>42310</v>
      </c>
    </row>
    <row r="59665" spans="1:6" x14ac:dyDescent="0.25">
      <c r="A59665" t="s">
        <v>336362</v>
      </c>
      <c r="B59665" t="s">
        <v>336363</v>
      </c>
      <c r="C59665" t="s">
        <v>228873</v>
      </c>
      <c r="E59665" t="s">
        <v>48700</v>
      </c>
      <c r="F59665">
        <v>11603447</v>
      </c>
    </row>
    <row r="59666" spans="1:6" x14ac:dyDescent="0.25">
      <c r="A59666" t="s">
        <v>336364</v>
      </c>
      <c r="B59666" t="s">
        <v>336365</v>
      </c>
      <c r="C59666" t="s">
        <v>228873</v>
      </c>
      <c r="D59666" t="s">
        <v>228877</v>
      </c>
      <c r="E59666" t="s">
        <v>65353</v>
      </c>
      <c r="F59666">
        <v>7000000</v>
      </c>
    </row>
    <row r="59667" spans="1:6" x14ac:dyDescent="0.25">
      <c r="A59667" t="s">
        <v>336366</v>
      </c>
      <c r="B59667" t="s">
        <v>336367</v>
      </c>
      <c r="C59667" t="s">
        <v>228873</v>
      </c>
      <c r="E59667" s="1">
        <v>40433</v>
      </c>
      <c r="F59667">
        <v>7926732</v>
      </c>
    </row>
    <row r="59668" spans="1:6" x14ac:dyDescent="0.25">
      <c r="A59668" t="s">
        <v>336368</v>
      </c>
      <c r="B59668" t="s">
        <v>336369</v>
      </c>
      <c r="C59668" t="s">
        <v>228880</v>
      </c>
      <c r="E59668" t="s">
        <v>66561</v>
      </c>
      <c r="F59668">
        <v>600000</v>
      </c>
    </row>
    <row r="59669" spans="1:6" x14ac:dyDescent="0.25">
      <c r="A59669" t="s">
        <v>336370</v>
      </c>
      <c r="B59669" t="s">
        <v>336371</v>
      </c>
      <c r="C59669" t="s">
        <v>228873</v>
      </c>
      <c r="E59669" t="s">
        <v>239176</v>
      </c>
      <c r="F59669">
        <v>20000000</v>
      </c>
    </row>
    <row r="59670" spans="1:6" x14ac:dyDescent="0.25">
      <c r="A59670" t="s">
        <v>336372</v>
      </c>
      <c r="B59670" t="s">
        <v>336373</v>
      </c>
      <c r="C59670" t="s">
        <v>228880</v>
      </c>
      <c r="E59670" s="1">
        <v>39970</v>
      </c>
    </row>
    <row r="59671" spans="1:6" x14ac:dyDescent="0.25">
      <c r="A59671" t="s">
        <v>336374</v>
      </c>
      <c r="B59671" t="s">
        <v>336375</v>
      </c>
      <c r="C59671" t="s">
        <v>228880</v>
      </c>
      <c r="E59671" s="1">
        <v>41640</v>
      </c>
    </row>
    <row r="59672" spans="1:6" x14ac:dyDescent="0.25">
      <c r="A59672" t="s">
        <v>336376</v>
      </c>
      <c r="B59672" t="s">
        <v>336377</v>
      </c>
      <c r="C59672" t="s">
        <v>228873</v>
      </c>
      <c r="D59672" t="s">
        <v>228874</v>
      </c>
      <c r="E59672" t="s">
        <v>336378</v>
      </c>
      <c r="F59672">
        <v>18000000</v>
      </c>
    </row>
    <row r="59673" spans="1:6" x14ac:dyDescent="0.25">
      <c r="A59673" t="s">
        <v>336379</v>
      </c>
      <c r="B59673" t="s">
        <v>336380</v>
      </c>
      <c r="C59673" t="s">
        <v>228880</v>
      </c>
      <c r="E59673" t="s">
        <v>130653</v>
      </c>
      <c r="F59673">
        <v>250000</v>
      </c>
    </row>
    <row r="59674" spans="1:6" x14ac:dyDescent="0.25">
      <c r="A59674" t="s">
        <v>336381</v>
      </c>
      <c r="B59674" t="s">
        <v>336382</v>
      </c>
      <c r="C59674" t="s">
        <v>228873</v>
      </c>
      <c r="D59674" t="s">
        <v>228874</v>
      </c>
      <c r="E59674" s="1">
        <v>40546</v>
      </c>
      <c r="F59674">
        <v>8000000</v>
      </c>
    </row>
    <row r="59675" spans="1:6" x14ac:dyDescent="0.25">
      <c r="A59675" t="s">
        <v>336383</v>
      </c>
      <c r="B59675" t="s">
        <v>336384</v>
      </c>
      <c r="C59675" t="s">
        <v>228873</v>
      </c>
      <c r="D59675" t="s">
        <v>228877</v>
      </c>
      <c r="E59675" t="s">
        <v>42468</v>
      </c>
      <c r="F59675">
        <v>3000000</v>
      </c>
    </row>
    <row r="59676" spans="1:6" x14ac:dyDescent="0.25">
      <c r="A59676" t="s">
        <v>336385</v>
      </c>
      <c r="B59676" t="s">
        <v>336386</v>
      </c>
      <c r="C59676" t="s">
        <v>228873</v>
      </c>
      <c r="D59676" t="s">
        <v>228874</v>
      </c>
      <c r="E59676" t="s">
        <v>236601</v>
      </c>
      <c r="F59676">
        <v>7000000</v>
      </c>
    </row>
    <row r="59677" spans="1:6" x14ac:dyDescent="0.25">
      <c r="A59677" t="s">
        <v>336387</v>
      </c>
      <c r="B59677" t="s">
        <v>336388</v>
      </c>
      <c r="C59677" t="s">
        <v>228916</v>
      </c>
      <c r="E59677" s="1">
        <v>42254</v>
      </c>
      <c r="F59677">
        <v>0</v>
      </c>
    </row>
    <row r="59678" spans="1:6" x14ac:dyDescent="0.25">
      <c r="A59678" t="s">
        <v>336389</v>
      </c>
      <c r="B59678" t="s">
        <v>336390</v>
      </c>
      <c r="C59678" t="s">
        <v>228909</v>
      </c>
      <c r="E59678" s="1">
        <v>42281</v>
      </c>
    </row>
    <row r="59679" spans="1:6" x14ac:dyDescent="0.25">
      <c r="A59679" t="s">
        <v>336391</v>
      </c>
      <c r="B59679" t="s">
        <v>336392</v>
      </c>
      <c r="C59679" t="s">
        <v>228873</v>
      </c>
      <c r="D59679" t="s">
        <v>228874</v>
      </c>
      <c r="E59679" s="1">
        <v>39453</v>
      </c>
      <c r="F59679">
        <v>8000000</v>
      </c>
    </row>
    <row r="59680" spans="1:6" x14ac:dyDescent="0.25">
      <c r="A59680" t="s">
        <v>336393</v>
      </c>
      <c r="B59680" t="s">
        <v>336394</v>
      </c>
      <c r="C59680" t="s">
        <v>228873</v>
      </c>
      <c r="D59680" t="s">
        <v>228877</v>
      </c>
      <c r="E59680" s="1">
        <v>38727</v>
      </c>
      <c r="F59680">
        <v>3000000</v>
      </c>
    </row>
    <row r="59681" spans="1:6" x14ac:dyDescent="0.25">
      <c r="A59681" t="s">
        <v>336395</v>
      </c>
      <c r="B59681" t="s">
        <v>336396</v>
      </c>
      <c r="C59681" t="s">
        <v>228873</v>
      </c>
      <c r="D59681" t="s">
        <v>228877</v>
      </c>
      <c r="E59681" s="1">
        <v>41619</v>
      </c>
      <c r="F59681">
        <v>10000000</v>
      </c>
    </row>
    <row r="59682" spans="1:6" x14ac:dyDescent="0.25">
      <c r="A59682" t="s">
        <v>336397</v>
      </c>
      <c r="B59682" t="s">
        <v>336398</v>
      </c>
      <c r="C59682" t="s">
        <v>228873</v>
      </c>
      <c r="D59682" t="s">
        <v>228874</v>
      </c>
      <c r="E59682" s="1">
        <v>41825</v>
      </c>
      <c r="F59682">
        <v>25000000</v>
      </c>
    </row>
    <row r="59683" spans="1:6" x14ac:dyDescent="0.25">
      <c r="A59683" t="s">
        <v>336399</v>
      </c>
      <c r="B59683" t="s">
        <v>336400</v>
      </c>
      <c r="C59683" t="s">
        <v>228889</v>
      </c>
      <c r="E59683" t="s">
        <v>233509</v>
      </c>
    </row>
    <row r="59684" spans="1:6" x14ac:dyDescent="0.25">
      <c r="A59684" t="s">
        <v>336401</v>
      </c>
      <c r="B59684" t="s">
        <v>336402</v>
      </c>
      <c r="C59684" t="s">
        <v>228880</v>
      </c>
      <c r="E59684" s="1">
        <v>41278</v>
      </c>
      <c r="F59684">
        <v>1010000</v>
      </c>
    </row>
    <row r="59685" spans="1:6" x14ac:dyDescent="0.25">
      <c r="A59685" t="s">
        <v>336399</v>
      </c>
      <c r="B59685" t="s">
        <v>336403</v>
      </c>
      <c r="C59685" t="s">
        <v>228880</v>
      </c>
      <c r="E59685" t="s">
        <v>52461</v>
      </c>
    </row>
    <row r="59686" spans="1:6" x14ac:dyDescent="0.25">
      <c r="A59686" t="s">
        <v>336401</v>
      </c>
      <c r="B59686" t="s">
        <v>336404</v>
      </c>
      <c r="C59686" t="s">
        <v>228880</v>
      </c>
      <c r="E59686" t="s">
        <v>18875</v>
      </c>
      <c r="F59686">
        <v>1652571</v>
      </c>
    </row>
    <row r="59687" spans="1:6" x14ac:dyDescent="0.25">
      <c r="A59687" t="s">
        <v>336405</v>
      </c>
      <c r="B59687" t="s">
        <v>336406</v>
      </c>
      <c r="C59687" t="s">
        <v>228880</v>
      </c>
      <c r="E59687" s="1">
        <v>41584</v>
      </c>
      <c r="F59687">
        <v>857360</v>
      </c>
    </row>
    <row r="59688" spans="1:6" x14ac:dyDescent="0.25">
      <c r="A59688" t="s">
        <v>336407</v>
      </c>
      <c r="B59688" t="s">
        <v>336408</v>
      </c>
      <c r="C59688" t="s">
        <v>228943</v>
      </c>
      <c r="E59688" s="1">
        <v>40920</v>
      </c>
      <c r="F59688">
        <v>550000</v>
      </c>
    </row>
    <row r="59689" spans="1:6" x14ac:dyDescent="0.25">
      <c r="A59689" t="s">
        <v>336409</v>
      </c>
      <c r="B59689" t="s">
        <v>336410</v>
      </c>
      <c r="C59689" t="s">
        <v>228927</v>
      </c>
      <c r="E59689" s="1">
        <v>41283</v>
      </c>
      <c r="F59689">
        <v>66086</v>
      </c>
    </row>
    <row r="59690" spans="1:6" x14ac:dyDescent="0.25">
      <c r="A59690" t="s">
        <v>336411</v>
      </c>
      <c r="B59690" t="s">
        <v>336412</v>
      </c>
      <c r="C59690" t="s">
        <v>228873</v>
      </c>
      <c r="E59690" s="1">
        <v>40487</v>
      </c>
      <c r="F59690">
        <v>2000000</v>
      </c>
    </row>
    <row r="59691" spans="1:6" x14ac:dyDescent="0.25">
      <c r="A59691" t="s">
        <v>336413</v>
      </c>
      <c r="B59691" t="s">
        <v>336414</v>
      </c>
      <c r="C59691" t="s">
        <v>228873</v>
      </c>
      <c r="D59691" t="s">
        <v>228877</v>
      </c>
      <c r="E59691" s="1">
        <v>38484</v>
      </c>
      <c r="F59691">
        <v>5000000</v>
      </c>
    </row>
    <row r="59692" spans="1:6" x14ac:dyDescent="0.25">
      <c r="A59692" t="s">
        <v>336415</v>
      </c>
      <c r="B59692" t="s">
        <v>336416</v>
      </c>
      <c r="C59692" t="s">
        <v>228873</v>
      </c>
      <c r="D59692" t="s">
        <v>228877</v>
      </c>
      <c r="E59692" t="s">
        <v>38919</v>
      </c>
      <c r="F59692">
        <v>6000000</v>
      </c>
    </row>
    <row r="59693" spans="1:6" x14ac:dyDescent="0.25">
      <c r="A59693" t="s">
        <v>336417</v>
      </c>
      <c r="B59693" t="s">
        <v>336418</v>
      </c>
      <c r="C59693" t="s">
        <v>228873</v>
      </c>
      <c r="D59693" t="s">
        <v>228877</v>
      </c>
      <c r="E59693" s="1">
        <v>41402</v>
      </c>
      <c r="F59693">
        <v>2000000</v>
      </c>
    </row>
    <row r="59694" spans="1:6" x14ac:dyDescent="0.25">
      <c r="A59694" t="s">
        <v>336415</v>
      </c>
      <c r="B59694" t="s">
        <v>336419</v>
      </c>
      <c r="C59694" t="s">
        <v>228873</v>
      </c>
      <c r="D59694" t="s">
        <v>228874</v>
      </c>
      <c r="E59694" s="1">
        <v>41741</v>
      </c>
      <c r="F59694">
        <v>26400000</v>
      </c>
    </row>
    <row r="59695" spans="1:6" x14ac:dyDescent="0.25">
      <c r="A59695" t="s">
        <v>336420</v>
      </c>
      <c r="B59695" t="s">
        <v>336421</v>
      </c>
      <c r="C59695" t="s">
        <v>229733</v>
      </c>
      <c r="E59695" s="1">
        <v>42162</v>
      </c>
      <c r="F59695">
        <v>25000000</v>
      </c>
    </row>
    <row r="59696" spans="1:6" x14ac:dyDescent="0.25">
      <c r="A59696" t="s">
        <v>336422</v>
      </c>
      <c r="B59696" t="s">
        <v>336423</v>
      </c>
      <c r="C59696" t="s">
        <v>228873</v>
      </c>
      <c r="D59696" t="s">
        <v>228877</v>
      </c>
      <c r="E59696" t="s">
        <v>268562</v>
      </c>
      <c r="F59696">
        <v>10000000</v>
      </c>
    </row>
    <row r="59697" spans="1:6" x14ac:dyDescent="0.25">
      <c r="A59697" t="s">
        <v>336424</v>
      </c>
      <c r="B59697" t="s">
        <v>336425</v>
      </c>
      <c r="C59697" t="s">
        <v>228873</v>
      </c>
      <c r="D59697" t="s">
        <v>228977</v>
      </c>
      <c r="E59697" s="1">
        <v>40881</v>
      </c>
      <c r="F59697">
        <v>32500000</v>
      </c>
    </row>
    <row r="59698" spans="1:6" x14ac:dyDescent="0.25">
      <c r="A59698" t="s">
        <v>336426</v>
      </c>
      <c r="B59698" t="s">
        <v>336427</v>
      </c>
      <c r="C59698" t="s">
        <v>228873</v>
      </c>
      <c r="D59698" t="s">
        <v>228877</v>
      </c>
      <c r="E59698" s="1">
        <v>39755</v>
      </c>
      <c r="F59698">
        <v>3000000</v>
      </c>
    </row>
    <row r="59699" spans="1:6" x14ac:dyDescent="0.25">
      <c r="A59699" t="s">
        <v>336428</v>
      </c>
      <c r="B59699" t="s">
        <v>336429</v>
      </c>
      <c r="C59699" t="s">
        <v>228919</v>
      </c>
      <c r="E59699" s="1">
        <v>41400</v>
      </c>
    </row>
    <row r="59700" spans="1:6" x14ac:dyDescent="0.25">
      <c r="A59700" t="s">
        <v>336430</v>
      </c>
      <c r="B59700" t="s">
        <v>336431</v>
      </c>
      <c r="C59700" t="s">
        <v>228873</v>
      </c>
      <c r="D59700" t="s">
        <v>228874</v>
      </c>
      <c r="E59700" s="1">
        <v>41030</v>
      </c>
      <c r="F59700">
        <v>12000000</v>
      </c>
    </row>
    <row r="59701" spans="1:6" x14ac:dyDescent="0.25">
      <c r="A59701" t="s">
        <v>336428</v>
      </c>
      <c r="B59701" t="s">
        <v>336432</v>
      </c>
      <c r="C59701" t="s">
        <v>228873</v>
      </c>
      <c r="D59701" t="s">
        <v>228877</v>
      </c>
      <c r="E59701" t="s">
        <v>76000</v>
      </c>
      <c r="F59701">
        <v>2777360</v>
      </c>
    </row>
    <row r="59702" spans="1:6" x14ac:dyDescent="0.25">
      <c r="A59702" t="s">
        <v>336433</v>
      </c>
      <c r="B59702" t="s">
        <v>336434</v>
      </c>
      <c r="C59702" t="s">
        <v>228909</v>
      </c>
      <c r="E59702" s="1">
        <v>41797</v>
      </c>
      <c r="F59702">
        <v>5000000</v>
      </c>
    </row>
    <row r="59703" spans="1:6" x14ac:dyDescent="0.25">
      <c r="A59703" t="s">
        <v>336435</v>
      </c>
      <c r="B59703" t="s">
        <v>336436</v>
      </c>
      <c r="C59703" t="s">
        <v>228873</v>
      </c>
      <c r="E59703" s="1">
        <v>40850</v>
      </c>
      <c r="F59703">
        <v>2370582</v>
      </c>
    </row>
    <row r="59704" spans="1:6" x14ac:dyDescent="0.25">
      <c r="A59704" t="s">
        <v>336437</v>
      </c>
      <c r="B59704" t="s">
        <v>336438</v>
      </c>
      <c r="C59704" t="s">
        <v>228927</v>
      </c>
      <c r="E59704" t="s">
        <v>16876</v>
      </c>
      <c r="F59704">
        <v>2810000</v>
      </c>
    </row>
    <row r="59705" spans="1:6" x14ac:dyDescent="0.25">
      <c r="A59705" t="s">
        <v>336435</v>
      </c>
      <c r="B59705" t="s">
        <v>336439</v>
      </c>
      <c r="C59705" t="s">
        <v>228927</v>
      </c>
      <c r="E59705" t="s">
        <v>5247</v>
      </c>
      <c r="F59705">
        <v>1040000</v>
      </c>
    </row>
    <row r="59706" spans="1:6" x14ac:dyDescent="0.25">
      <c r="A59706" t="s">
        <v>336437</v>
      </c>
      <c r="B59706" t="s">
        <v>336440</v>
      </c>
      <c r="C59706" t="s">
        <v>228927</v>
      </c>
      <c r="E59706" t="s">
        <v>6166</v>
      </c>
      <c r="F59706">
        <v>700000</v>
      </c>
    </row>
    <row r="59707" spans="1:6" x14ac:dyDescent="0.25">
      <c r="A59707" t="s">
        <v>336441</v>
      </c>
      <c r="B59707" t="s">
        <v>336442</v>
      </c>
      <c r="C59707" t="s">
        <v>228909</v>
      </c>
      <c r="E59707" s="1">
        <v>41827</v>
      </c>
    </row>
    <row r="59708" spans="1:6" x14ac:dyDescent="0.25">
      <c r="A59708" t="s">
        <v>336443</v>
      </c>
      <c r="B59708" t="s">
        <v>336444</v>
      </c>
      <c r="C59708" t="s">
        <v>228943</v>
      </c>
      <c r="E59708" t="s">
        <v>228764</v>
      </c>
      <c r="F59708">
        <v>1000000</v>
      </c>
    </row>
    <row r="59709" spans="1:6" x14ac:dyDescent="0.25">
      <c r="A59709" t="s">
        <v>336445</v>
      </c>
      <c r="B59709" t="s">
        <v>336446</v>
      </c>
      <c r="C59709" t="s">
        <v>228873</v>
      </c>
      <c r="E59709" s="1">
        <v>41731</v>
      </c>
      <c r="F59709">
        <v>7500</v>
      </c>
    </row>
    <row r="59710" spans="1:6" x14ac:dyDescent="0.25">
      <c r="A59710" t="s">
        <v>336447</v>
      </c>
      <c r="B59710" t="s">
        <v>336448</v>
      </c>
      <c r="C59710" t="s">
        <v>228880</v>
      </c>
      <c r="E59710" s="1">
        <v>39094</v>
      </c>
      <c r="F59710">
        <v>250000</v>
      </c>
    </row>
    <row r="59711" spans="1:6" x14ac:dyDescent="0.25">
      <c r="A59711" t="s">
        <v>336449</v>
      </c>
      <c r="B59711" t="s">
        <v>336450</v>
      </c>
      <c r="C59711" t="s">
        <v>228943</v>
      </c>
      <c r="E59711" s="1">
        <v>41648</v>
      </c>
      <c r="F59711">
        <v>489000</v>
      </c>
    </row>
    <row r="59712" spans="1:6" x14ac:dyDescent="0.25">
      <c r="A59712" t="s">
        <v>336451</v>
      </c>
      <c r="B59712" t="s">
        <v>336452</v>
      </c>
      <c r="C59712" t="s">
        <v>228919</v>
      </c>
      <c r="E59712" t="s">
        <v>76898</v>
      </c>
      <c r="F59712">
        <v>100000000</v>
      </c>
    </row>
    <row r="59713" spans="1:6" x14ac:dyDescent="0.25">
      <c r="A59713" t="s">
        <v>336453</v>
      </c>
      <c r="B59713" t="s">
        <v>336454</v>
      </c>
      <c r="C59713" t="s">
        <v>228880</v>
      </c>
      <c r="E59713" s="1">
        <v>41253</v>
      </c>
      <c r="F59713">
        <v>2705000</v>
      </c>
    </row>
    <row r="59714" spans="1:6" x14ac:dyDescent="0.25">
      <c r="A59714" t="s">
        <v>336455</v>
      </c>
      <c r="B59714" t="s">
        <v>336456</v>
      </c>
      <c r="C59714" t="s">
        <v>229045</v>
      </c>
      <c r="E59714" t="s">
        <v>40017</v>
      </c>
      <c r="F59714">
        <v>8800000</v>
      </c>
    </row>
    <row r="59715" spans="1:6" x14ac:dyDescent="0.25">
      <c r="A59715" t="s">
        <v>336457</v>
      </c>
      <c r="B59715" t="s">
        <v>336458</v>
      </c>
      <c r="C59715" t="s">
        <v>229045</v>
      </c>
      <c r="E59715" t="s">
        <v>155681</v>
      </c>
      <c r="F59715">
        <v>9300000</v>
      </c>
    </row>
    <row r="59716" spans="1:6" x14ac:dyDescent="0.25">
      <c r="A59716" t="s">
        <v>336459</v>
      </c>
      <c r="B59716" t="s">
        <v>336460</v>
      </c>
      <c r="C59716" t="s">
        <v>228880</v>
      </c>
      <c r="E59716" s="1">
        <v>39965</v>
      </c>
      <c r="F59716">
        <v>50000</v>
      </c>
    </row>
    <row r="59717" spans="1:6" x14ac:dyDescent="0.25">
      <c r="A59717" t="s">
        <v>336461</v>
      </c>
      <c r="B59717" t="s">
        <v>336462</v>
      </c>
      <c r="C59717" t="s">
        <v>229045</v>
      </c>
      <c r="E59717" s="1">
        <v>41650</v>
      </c>
      <c r="F59717">
        <v>10000</v>
      </c>
    </row>
    <row r="59718" spans="1:6" x14ac:dyDescent="0.25">
      <c r="A59718" t="s">
        <v>336463</v>
      </c>
      <c r="B59718" t="s">
        <v>336464</v>
      </c>
      <c r="C59718" t="s">
        <v>228880</v>
      </c>
      <c r="E59718" t="s">
        <v>6725</v>
      </c>
    </row>
    <row r="59719" spans="1:6" x14ac:dyDescent="0.25">
      <c r="A59719" t="s">
        <v>336465</v>
      </c>
      <c r="B59719" t="s">
        <v>336466</v>
      </c>
      <c r="C59719" t="s">
        <v>228880</v>
      </c>
      <c r="E59719" t="s">
        <v>49572</v>
      </c>
      <c r="F59719">
        <v>552825</v>
      </c>
    </row>
    <row r="59720" spans="1:6" x14ac:dyDescent="0.25">
      <c r="A59720" t="s">
        <v>336467</v>
      </c>
      <c r="B59720" t="s">
        <v>336468</v>
      </c>
      <c r="C59720" t="s">
        <v>228889</v>
      </c>
      <c r="E59720" s="1">
        <v>41312</v>
      </c>
    </row>
    <row r="59721" spans="1:6" x14ac:dyDescent="0.25">
      <c r="A59721" t="s">
        <v>336469</v>
      </c>
      <c r="B59721" t="s">
        <v>336470</v>
      </c>
      <c r="C59721" t="s">
        <v>228873</v>
      </c>
      <c r="E59721" t="s">
        <v>59103</v>
      </c>
      <c r="F59721">
        <v>18000000</v>
      </c>
    </row>
    <row r="59722" spans="1:6" x14ac:dyDescent="0.25">
      <c r="A59722" t="s">
        <v>336471</v>
      </c>
      <c r="B59722" t="s">
        <v>336472</v>
      </c>
      <c r="C59722" t="s">
        <v>228880</v>
      </c>
      <c r="E59722" t="s">
        <v>411</v>
      </c>
      <c r="F59722">
        <v>3000000</v>
      </c>
    </row>
    <row r="59723" spans="1:6" x14ac:dyDescent="0.25">
      <c r="A59723" t="s">
        <v>336473</v>
      </c>
      <c r="B59723" t="s">
        <v>336474</v>
      </c>
      <c r="C59723" t="s">
        <v>228873</v>
      </c>
      <c r="D59723" t="s">
        <v>228877</v>
      </c>
      <c r="E59723" t="s">
        <v>50944</v>
      </c>
      <c r="F59723">
        <v>10000000</v>
      </c>
    </row>
    <row r="59724" spans="1:6" x14ac:dyDescent="0.25">
      <c r="A59724" t="s">
        <v>336471</v>
      </c>
      <c r="B59724" t="s">
        <v>336475</v>
      </c>
      <c r="C59724" t="s">
        <v>228873</v>
      </c>
      <c r="D59724" t="s">
        <v>228874</v>
      </c>
      <c r="E59724" t="s">
        <v>52748</v>
      </c>
      <c r="F59724">
        <v>3000000</v>
      </c>
    </row>
    <row r="59725" spans="1:6" x14ac:dyDescent="0.25">
      <c r="A59725" t="s">
        <v>336476</v>
      </c>
      <c r="B59725" t="s">
        <v>336477</v>
      </c>
      <c r="C59725" t="s">
        <v>228873</v>
      </c>
      <c r="E59725" s="1">
        <v>41282</v>
      </c>
    </row>
    <row r="59726" spans="1:6" x14ac:dyDescent="0.25">
      <c r="A59726" t="s">
        <v>336478</v>
      </c>
      <c r="B59726" t="s">
        <v>336479</v>
      </c>
      <c r="C59726" t="s">
        <v>228880</v>
      </c>
      <c r="E59726" s="1">
        <v>41279</v>
      </c>
    </row>
    <row r="59727" spans="1:6" x14ac:dyDescent="0.25">
      <c r="A59727" t="s">
        <v>336476</v>
      </c>
      <c r="B59727" t="s">
        <v>336480</v>
      </c>
      <c r="C59727" t="s">
        <v>228880</v>
      </c>
      <c r="E59727" t="s">
        <v>87199</v>
      </c>
      <c r="F59727">
        <v>1000000</v>
      </c>
    </row>
    <row r="59728" spans="1:6" x14ac:dyDescent="0.25">
      <c r="A59728" t="s">
        <v>336481</v>
      </c>
      <c r="B59728" t="s">
        <v>336482</v>
      </c>
      <c r="C59728" t="s">
        <v>228880</v>
      </c>
      <c r="E59728" s="1">
        <v>41559</v>
      </c>
    </row>
    <row r="59729" spans="1:6" x14ac:dyDescent="0.25">
      <c r="A59729" t="s">
        <v>336483</v>
      </c>
      <c r="B59729" t="s">
        <v>336484</v>
      </c>
      <c r="C59729" t="s">
        <v>228889</v>
      </c>
      <c r="E59729" s="1">
        <v>41644</v>
      </c>
      <c r="F59729">
        <v>12000</v>
      </c>
    </row>
    <row r="59730" spans="1:6" x14ac:dyDescent="0.25">
      <c r="A59730" t="s">
        <v>336485</v>
      </c>
      <c r="B59730" t="s">
        <v>336486</v>
      </c>
      <c r="C59730" t="s">
        <v>228943</v>
      </c>
      <c r="E59730" s="1">
        <v>42006</v>
      </c>
      <c r="F59730">
        <v>500000</v>
      </c>
    </row>
    <row r="59731" spans="1:6" x14ac:dyDescent="0.25">
      <c r="A59731" t="s">
        <v>336487</v>
      </c>
      <c r="B59731" t="s">
        <v>336488</v>
      </c>
      <c r="C59731" t="s">
        <v>228943</v>
      </c>
      <c r="E59731" t="s">
        <v>8028</v>
      </c>
      <c r="F59731">
        <v>395000</v>
      </c>
    </row>
    <row r="59732" spans="1:6" x14ac:dyDescent="0.25">
      <c r="A59732" t="s">
        <v>336489</v>
      </c>
      <c r="B59732" t="s">
        <v>336490</v>
      </c>
      <c r="C59732" t="s">
        <v>228943</v>
      </c>
      <c r="E59732" s="1">
        <v>41186</v>
      </c>
      <c r="F59732">
        <v>185000</v>
      </c>
    </row>
    <row r="59733" spans="1:6" x14ac:dyDescent="0.25">
      <c r="A59733" t="s">
        <v>336491</v>
      </c>
      <c r="B59733" t="s">
        <v>336492</v>
      </c>
      <c r="C59733" t="s">
        <v>228880</v>
      </c>
      <c r="E59733" s="1">
        <v>40823</v>
      </c>
      <c r="F59733">
        <v>480000</v>
      </c>
    </row>
    <row r="59734" spans="1:6" x14ac:dyDescent="0.25">
      <c r="A59734" t="s">
        <v>336493</v>
      </c>
      <c r="B59734" t="s">
        <v>336494</v>
      </c>
      <c r="C59734" t="s">
        <v>228873</v>
      </c>
      <c r="E59734" s="1">
        <v>38900</v>
      </c>
      <c r="F59734">
        <v>7000000</v>
      </c>
    </row>
    <row r="59735" spans="1:6" x14ac:dyDescent="0.25">
      <c r="A59735" t="s">
        <v>336495</v>
      </c>
      <c r="B59735" t="s">
        <v>336496</v>
      </c>
      <c r="C59735" t="s">
        <v>228873</v>
      </c>
      <c r="E59735" t="s">
        <v>35294</v>
      </c>
      <c r="F59735">
        <v>1345374</v>
      </c>
    </row>
    <row r="59736" spans="1:6" x14ac:dyDescent="0.25">
      <c r="A59736" t="s">
        <v>336497</v>
      </c>
      <c r="B59736" t="s">
        <v>336498</v>
      </c>
      <c r="C59736" t="s">
        <v>228873</v>
      </c>
      <c r="E59736" t="s">
        <v>57366</v>
      </c>
      <c r="F59736">
        <v>3200000</v>
      </c>
    </row>
    <row r="59737" spans="1:6" x14ac:dyDescent="0.25">
      <c r="A59737" t="s">
        <v>336495</v>
      </c>
      <c r="B59737" t="s">
        <v>336499</v>
      </c>
      <c r="C59737" t="s">
        <v>228873</v>
      </c>
      <c r="E59737" s="1">
        <v>41368</v>
      </c>
      <c r="F59737">
        <v>1200000</v>
      </c>
    </row>
    <row r="59738" spans="1:6" x14ac:dyDescent="0.25">
      <c r="A59738" t="s">
        <v>336497</v>
      </c>
      <c r="B59738" t="s">
        <v>336500</v>
      </c>
      <c r="C59738" t="s">
        <v>228943</v>
      </c>
      <c r="E59738" s="1">
        <v>40188</v>
      </c>
      <c r="F59738">
        <v>411780</v>
      </c>
    </row>
    <row r="59739" spans="1:6" x14ac:dyDescent="0.25">
      <c r="A59739" t="s">
        <v>336501</v>
      </c>
      <c r="B59739" t="s">
        <v>336502</v>
      </c>
      <c r="C59739" t="s">
        <v>228873</v>
      </c>
      <c r="D59739" t="s">
        <v>229206</v>
      </c>
      <c r="E59739" s="1">
        <v>39391</v>
      </c>
      <c r="F59739">
        <v>20000000</v>
      </c>
    </row>
    <row r="59740" spans="1:6" x14ac:dyDescent="0.25">
      <c r="A59740" t="s">
        <v>336503</v>
      </c>
      <c r="B59740" t="s">
        <v>336504</v>
      </c>
      <c r="C59740" t="s">
        <v>228873</v>
      </c>
      <c r="E59740" t="s">
        <v>231283</v>
      </c>
      <c r="F59740">
        <v>25000000</v>
      </c>
    </row>
    <row r="59741" spans="1:6" x14ac:dyDescent="0.25">
      <c r="A59741" t="s">
        <v>336501</v>
      </c>
      <c r="B59741" t="s">
        <v>336505</v>
      </c>
      <c r="C59741" t="s">
        <v>228873</v>
      </c>
      <c r="D59741" t="s">
        <v>231418</v>
      </c>
      <c r="E59741" s="1">
        <v>39456</v>
      </c>
      <c r="F59741">
        <v>20000000</v>
      </c>
    </row>
    <row r="59742" spans="1:6" x14ac:dyDescent="0.25">
      <c r="A59742" t="s">
        <v>336503</v>
      </c>
      <c r="B59742" t="s">
        <v>336506</v>
      </c>
      <c r="C59742" t="s">
        <v>228873</v>
      </c>
      <c r="E59742" t="s">
        <v>35685</v>
      </c>
      <c r="F59742">
        <v>6600000</v>
      </c>
    </row>
    <row r="59743" spans="1:6" x14ac:dyDescent="0.25">
      <c r="A59743" t="s">
        <v>336501</v>
      </c>
      <c r="B59743" t="s">
        <v>336507</v>
      </c>
      <c r="C59743" t="s">
        <v>228873</v>
      </c>
      <c r="E59743" t="s">
        <v>20579</v>
      </c>
      <c r="F59743">
        <v>14600000</v>
      </c>
    </row>
    <row r="59744" spans="1:6" x14ac:dyDescent="0.25">
      <c r="A59744" t="s">
        <v>336508</v>
      </c>
      <c r="B59744" t="s">
        <v>336509</v>
      </c>
      <c r="C59744" t="s">
        <v>228873</v>
      </c>
      <c r="D59744" t="s">
        <v>228977</v>
      </c>
      <c r="E59744" s="1">
        <v>40544</v>
      </c>
      <c r="F59744">
        <v>2000000</v>
      </c>
    </row>
    <row r="59745" spans="1:6" x14ac:dyDescent="0.25">
      <c r="A59745" t="s">
        <v>336510</v>
      </c>
      <c r="B59745" t="s">
        <v>336511</v>
      </c>
      <c r="C59745" t="s">
        <v>228873</v>
      </c>
      <c r="D59745" t="s">
        <v>228877</v>
      </c>
      <c r="E59745" s="1">
        <v>40182</v>
      </c>
      <c r="F59745">
        <v>45000000</v>
      </c>
    </row>
    <row r="59746" spans="1:6" x14ac:dyDescent="0.25">
      <c r="A59746" t="s">
        <v>336508</v>
      </c>
      <c r="B59746" t="s">
        <v>336512</v>
      </c>
      <c r="C59746" t="s">
        <v>228873</v>
      </c>
      <c r="D59746" t="s">
        <v>228874</v>
      </c>
      <c r="E59746" s="1">
        <v>40189</v>
      </c>
      <c r="F59746">
        <v>15000000</v>
      </c>
    </row>
    <row r="59747" spans="1:6" x14ac:dyDescent="0.25">
      <c r="A59747" t="s">
        <v>336513</v>
      </c>
      <c r="B59747" t="s">
        <v>336514</v>
      </c>
      <c r="C59747" t="s">
        <v>228873</v>
      </c>
      <c r="E59747" s="1">
        <v>41738</v>
      </c>
    </row>
    <row r="59748" spans="1:6" x14ac:dyDescent="0.25">
      <c r="A59748" t="s">
        <v>336515</v>
      </c>
      <c r="B59748" t="s">
        <v>336516</v>
      </c>
      <c r="C59748" t="s">
        <v>228943</v>
      </c>
      <c r="E59748" s="1">
        <v>39451</v>
      </c>
      <c r="F59748">
        <v>1500000</v>
      </c>
    </row>
    <row r="59749" spans="1:6" x14ac:dyDescent="0.25">
      <c r="A59749" t="s">
        <v>336517</v>
      </c>
      <c r="B59749" t="s">
        <v>336518</v>
      </c>
      <c r="C59749" t="s">
        <v>228927</v>
      </c>
      <c r="E59749" t="s">
        <v>1946</v>
      </c>
      <c r="F59749">
        <v>345000</v>
      </c>
    </row>
    <row r="59750" spans="1:6" x14ac:dyDescent="0.25">
      <c r="A59750" t="s">
        <v>336519</v>
      </c>
      <c r="B59750" t="s">
        <v>336520</v>
      </c>
      <c r="C59750" t="s">
        <v>228873</v>
      </c>
      <c r="D59750" t="s">
        <v>228877</v>
      </c>
      <c r="E59750" s="1">
        <v>40695</v>
      </c>
      <c r="F59750">
        <v>1997424</v>
      </c>
    </row>
    <row r="59751" spans="1:6" x14ac:dyDescent="0.25">
      <c r="A59751" t="s">
        <v>336521</v>
      </c>
      <c r="B59751" t="s">
        <v>336522</v>
      </c>
      <c r="C59751" t="s">
        <v>228873</v>
      </c>
      <c r="D59751" t="s">
        <v>228874</v>
      </c>
      <c r="E59751" t="s">
        <v>177534</v>
      </c>
      <c r="F59751">
        <v>6300000</v>
      </c>
    </row>
    <row r="59752" spans="1:6" x14ac:dyDescent="0.25">
      <c r="A59752" t="s">
        <v>336523</v>
      </c>
      <c r="B59752" t="s">
        <v>336524</v>
      </c>
      <c r="C59752" t="s">
        <v>228880</v>
      </c>
      <c r="E59752" s="1">
        <v>41858</v>
      </c>
    </row>
    <row r="59753" spans="1:6" x14ac:dyDescent="0.25">
      <c r="A59753" t="s">
        <v>336525</v>
      </c>
      <c r="B59753" t="s">
        <v>336526</v>
      </c>
      <c r="C59753" t="s">
        <v>228873</v>
      </c>
      <c r="D59753" t="s">
        <v>228977</v>
      </c>
      <c r="E59753" s="1">
        <v>38598</v>
      </c>
      <c r="F59753">
        <v>7500000</v>
      </c>
    </row>
    <row r="59754" spans="1:6" x14ac:dyDescent="0.25">
      <c r="A59754" t="s">
        <v>336527</v>
      </c>
      <c r="B59754" t="s">
        <v>336528</v>
      </c>
      <c r="C59754" t="s">
        <v>228873</v>
      </c>
      <c r="D59754" t="s">
        <v>228874</v>
      </c>
      <c r="E59754" s="1">
        <v>38237</v>
      </c>
      <c r="F59754">
        <v>10000000</v>
      </c>
    </row>
    <row r="59755" spans="1:6" x14ac:dyDescent="0.25">
      <c r="A59755" t="s">
        <v>336525</v>
      </c>
      <c r="B59755" t="s">
        <v>336529</v>
      </c>
      <c r="C59755" t="s">
        <v>228927</v>
      </c>
      <c r="E59755" s="1">
        <v>41827</v>
      </c>
      <c r="F59755">
        <v>43500000</v>
      </c>
    </row>
    <row r="59756" spans="1:6" x14ac:dyDescent="0.25">
      <c r="A59756" t="s">
        <v>336527</v>
      </c>
      <c r="B59756" t="s">
        <v>336530</v>
      </c>
      <c r="C59756" t="s">
        <v>228873</v>
      </c>
      <c r="E59756" s="1">
        <v>40608</v>
      </c>
      <c r="F59756">
        <v>13842730</v>
      </c>
    </row>
    <row r="59757" spans="1:6" x14ac:dyDescent="0.25">
      <c r="A59757" t="s">
        <v>336525</v>
      </c>
      <c r="B59757" t="s">
        <v>336531</v>
      </c>
      <c r="C59757" t="s">
        <v>228873</v>
      </c>
      <c r="D59757" t="s">
        <v>229206</v>
      </c>
      <c r="E59757" t="s">
        <v>95460</v>
      </c>
      <c r="F59757">
        <v>22000000</v>
      </c>
    </row>
    <row r="59758" spans="1:6" x14ac:dyDescent="0.25">
      <c r="A59758" t="s">
        <v>336527</v>
      </c>
      <c r="B59758" t="s">
        <v>336532</v>
      </c>
      <c r="C59758" t="s">
        <v>228873</v>
      </c>
      <c r="D59758" t="s">
        <v>229145</v>
      </c>
      <c r="E59758" t="s">
        <v>290297</v>
      </c>
      <c r="F59758">
        <v>25000000</v>
      </c>
    </row>
    <row r="59759" spans="1:6" x14ac:dyDescent="0.25">
      <c r="A59759" t="s">
        <v>336525</v>
      </c>
      <c r="B59759" t="s">
        <v>336533</v>
      </c>
      <c r="C59759" t="s">
        <v>228889</v>
      </c>
      <c r="E59759" t="s">
        <v>27156</v>
      </c>
    </row>
    <row r="59760" spans="1:6" x14ac:dyDescent="0.25">
      <c r="A59760" t="s">
        <v>336534</v>
      </c>
      <c r="B59760" t="s">
        <v>336535</v>
      </c>
      <c r="C59760" t="s">
        <v>228880</v>
      </c>
      <c r="E59760" s="1">
        <v>39823</v>
      </c>
      <c r="F59760">
        <v>30000</v>
      </c>
    </row>
    <row r="59761" spans="1:6" x14ac:dyDescent="0.25">
      <c r="A59761" t="s">
        <v>336536</v>
      </c>
      <c r="B59761" t="s">
        <v>336537</v>
      </c>
      <c r="C59761" t="s">
        <v>228880</v>
      </c>
      <c r="E59761" t="s">
        <v>77131</v>
      </c>
      <c r="F59761">
        <v>20000</v>
      </c>
    </row>
    <row r="59762" spans="1:6" x14ac:dyDescent="0.25">
      <c r="A59762" t="s">
        <v>336538</v>
      </c>
      <c r="B59762" t="s">
        <v>336539</v>
      </c>
      <c r="C59762" t="s">
        <v>228880</v>
      </c>
      <c r="E59762" s="1">
        <v>41793</v>
      </c>
      <c r="F59762">
        <v>136843</v>
      </c>
    </row>
    <row r="59763" spans="1:6" x14ac:dyDescent="0.25">
      <c r="A59763" t="s">
        <v>336540</v>
      </c>
      <c r="B59763" t="s">
        <v>336541</v>
      </c>
      <c r="C59763" t="s">
        <v>228880</v>
      </c>
      <c r="E59763" s="1">
        <v>42010</v>
      </c>
      <c r="F59763">
        <v>54783</v>
      </c>
    </row>
    <row r="59764" spans="1:6" x14ac:dyDescent="0.25">
      <c r="A59764" t="s">
        <v>336542</v>
      </c>
      <c r="B59764" t="s">
        <v>336543</v>
      </c>
      <c r="C59764" t="s">
        <v>228909</v>
      </c>
      <c r="E59764" s="1">
        <v>41800</v>
      </c>
      <c r="F59764">
        <v>30000</v>
      </c>
    </row>
    <row r="59765" spans="1:6" x14ac:dyDescent="0.25">
      <c r="A59765" t="s">
        <v>336544</v>
      </c>
      <c r="B59765" t="s">
        <v>336545</v>
      </c>
      <c r="C59765" t="s">
        <v>228873</v>
      </c>
      <c r="E59765" t="s">
        <v>81035</v>
      </c>
      <c r="F59765">
        <v>10000000</v>
      </c>
    </row>
    <row r="59766" spans="1:6" x14ac:dyDescent="0.25">
      <c r="A59766" t="s">
        <v>336546</v>
      </c>
      <c r="B59766" t="s">
        <v>336547</v>
      </c>
      <c r="C59766" t="s">
        <v>228873</v>
      </c>
      <c r="E59766" t="s">
        <v>12307</v>
      </c>
      <c r="F59766">
        <v>27515000</v>
      </c>
    </row>
    <row r="59767" spans="1:6" x14ac:dyDescent="0.25">
      <c r="A59767" t="s">
        <v>336548</v>
      </c>
      <c r="B59767" t="s">
        <v>336549</v>
      </c>
      <c r="C59767" t="s">
        <v>228909</v>
      </c>
      <c r="E59767" t="s">
        <v>8809</v>
      </c>
    </row>
    <row r="59768" spans="1:6" x14ac:dyDescent="0.25">
      <c r="A59768" t="s">
        <v>336550</v>
      </c>
      <c r="B59768" t="s">
        <v>336551</v>
      </c>
      <c r="C59768" t="s">
        <v>228873</v>
      </c>
      <c r="E59768" t="s">
        <v>67755</v>
      </c>
      <c r="F59768">
        <v>2000000</v>
      </c>
    </row>
    <row r="59769" spans="1:6" x14ac:dyDescent="0.25">
      <c r="A59769" t="s">
        <v>336552</v>
      </c>
      <c r="B59769" t="s">
        <v>336553</v>
      </c>
      <c r="C59769" t="s">
        <v>228873</v>
      </c>
      <c r="D59769" t="s">
        <v>228874</v>
      </c>
      <c r="E59769" t="s">
        <v>128302</v>
      </c>
      <c r="F59769">
        <v>12500000</v>
      </c>
    </row>
    <row r="59770" spans="1:6" x14ac:dyDescent="0.25">
      <c r="A59770" t="s">
        <v>336550</v>
      </c>
      <c r="B59770" t="s">
        <v>336554</v>
      </c>
      <c r="C59770" t="s">
        <v>228873</v>
      </c>
      <c r="D59770" t="s">
        <v>228977</v>
      </c>
      <c r="E59770" t="s">
        <v>4308</v>
      </c>
      <c r="F59770">
        <v>8000000</v>
      </c>
    </row>
    <row r="59771" spans="1:6" x14ac:dyDescent="0.25">
      <c r="A59771" t="s">
        <v>336552</v>
      </c>
      <c r="B59771" t="s">
        <v>336555</v>
      </c>
      <c r="C59771" t="s">
        <v>228873</v>
      </c>
      <c r="D59771" t="s">
        <v>228874</v>
      </c>
      <c r="E59771" t="s">
        <v>110417</v>
      </c>
      <c r="F59771">
        <v>2500000</v>
      </c>
    </row>
    <row r="59772" spans="1:6" x14ac:dyDescent="0.25">
      <c r="A59772" t="s">
        <v>336550</v>
      </c>
      <c r="B59772" t="s">
        <v>336556</v>
      </c>
      <c r="C59772" t="s">
        <v>228873</v>
      </c>
      <c r="D59772" t="s">
        <v>228877</v>
      </c>
      <c r="E59772" s="1">
        <v>40216</v>
      </c>
      <c r="F59772">
        <v>6208131</v>
      </c>
    </row>
    <row r="59773" spans="1:6" x14ac:dyDescent="0.25">
      <c r="A59773" t="s">
        <v>336552</v>
      </c>
      <c r="B59773" t="s">
        <v>336557</v>
      </c>
      <c r="C59773" t="s">
        <v>228873</v>
      </c>
      <c r="E59773" s="1">
        <v>41671</v>
      </c>
      <c r="F59773">
        <v>20000000</v>
      </c>
    </row>
    <row r="59774" spans="1:6" x14ac:dyDescent="0.25">
      <c r="A59774" t="s">
        <v>336550</v>
      </c>
      <c r="B59774" t="s">
        <v>336558</v>
      </c>
      <c r="C59774" t="s">
        <v>228873</v>
      </c>
      <c r="D59774" t="s">
        <v>228977</v>
      </c>
      <c r="E59774" t="s">
        <v>26765</v>
      </c>
      <c r="F59774">
        <v>10000000</v>
      </c>
    </row>
    <row r="59775" spans="1:6" x14ac:dyDescent="0.25">
      <c r="A59775" t="s">
        <v>336559</v>
      </c>
      <c r="B59775" t="s">
        <v>336560</v>
      </c>
      <c r="C59775" t="s">
        <v>228909</v>
      </c>
      <c r="E59775" t="s">
        <v>79796</v>
      </c>
    </row>
    <row r="59776" spans="1:6" x14ac:dyDescent="0.25">
      <c r="A59776" t="s">
        <v>336561</v>
      </c>
      <c r="B59776" t="s">
        <v>336562</v>
      </c>
      <c r="C59776" t="s">
        <v>228909</v>
      </c>
      <c r="E59776" t="s">
        <v>29140</v>
      </c>
      <c r="F59776">
        <v>35000</v>
      </c>
    </row>
    <row r="59777" spans="1:6" x14ac:dyDescent="0.25">
      <c r="A59777" t="s">
        <v>336563</v>
      </c>
      <c r="B59777" t="s">
        <v>336564</v>
      </c>
      <c r="C59777" t="s">
        <v>228873</v>
      </c>
      <c r="D59777" t="s">
        <v>228874</v>
      </c>
      <c r="E59777" s="1">
        <v>38028</v>
      </c>
      <c r="F59777">
        <v>6000000</v>
      </c>
    </row>
    <row r="59778" spans="1:6" x14ac:dyDescent="0.25">
      <c r="A59778" t="s">
        <v>336565</v>
      </c>
      <c r="B59778" t="s">
        <v>336566</v>
      </c>
      <c r="C59778" t="s">
        <v>228873</v>
      </c>
      <c r="D59778" t="s">
        <v>228877</v>
      </c>
      <c r="E59778" s="1">
        <v>37415</v>
      </c>
      <c r="F59778">
        <v>4000000</v>
      </c>
    </row>
    <row r="59779" spans="1:6" x14ac:dyDescent="0.25">
      <c r="A59779" t="s">
        <v>336567</v>
      </c>
      <c r="B59779" t="s">
        <v>336568</v>
      </c>
      <c r="C59779" t="s">
        <v>228909</v>
      </c>
      <c r="E59779" t="s">
        <v>243075</v>
      </c>
      <c r="F59779">
        <v>1545110</v>
      </c>
    </row>
    <row r="59780" spans="1:6" x14ac:dyDescent="0.25">
      <c r="A59780" t="s">
        <v>336569</v>
      </c>
      <c r="B59780" t="s">
        <v>336570</v>
      </c>
      <c r="C59780" t="s">
        <v>228880</v>
      </c>
      <c r="E59780" t="s">
        <v>137122</v>
      </c>
      <c r="F59780">
        <v>1240000</v>
      </c>
    </row>
    <row r="59781" spans="1:6" x14ac:dyDescent="0.25">
      <c r="A59781" t="s">
        <v>336571</v>
      </c>
      <c r="B59781" t="s">
        <v>336572</v>
      </c>
      <c r="C59781" t="s">
        <v>228889</v>
      </c>
      <c r="E59781" t="s">
        <v>336573</v>
      </c>
    </row>
    <row r="59782" spans="1:6" x14ac:dyDescent="0.25">
      <c r="A59782" t="s">
        <v>336574</v>
      </c>
      <c r="B59782" t="s">
        <v>336575</v>
      </c>
      <c r="C59782" t="s">
        <v>228909</v>
      </c>
      <c r="E59782" t="s">
        <v>21202</v>
      </c>
    </row>
    <row r="59783" spans="1:6" x14ac:dyDescent="0.25">
      <c r="A59783" t="s">
        <v>336576</v>
      </c>
      <c r="B59783" t="s">
        <v>336577</v>
      </c>
      <c r="C59783" t="s">
        <v>228873</v>
      </c>
      <c r="D59783" t="s">
        <v>228877</v>
      </c>
      <c r="E59783" t="s">
        <v>22962</v>
      </c>
      <c r="F59783">
        <v>6625990</v>
      </c>
    </row>
    <row r="59784" spans="1:6" x14ac:dyDescent="0.25">
      <c r="A59784" t="s">
        <v>336578</v>
      </c>
      <c r="B59784" t="s">
        <v>336579</v>
      </c>
      <c r="C59784" t="s">
        <v>228873</v>
      </c>
      <c r="E59784" s="1">
        <v>40278</v>
      </c>
      <c r="F59784">
        <v>14116150</v>
      </c>
    </row>
    <row r="59785" spans="1:6" x14ac:dyDescent="0.25">
      <c r="A59785" t="s">
        <v>336580</v>
      </c>
      <c r="B59785" t="s">
        <v>336581</v>
      </c>
      <c r="C59785" t="s">
        <v>228873</v>
      </c>
      <c r="E59785" t="s">
        <v>20665</v>
      </c>
      <c r="F59785">
        <v>800000</v>
      </c>
    </row>
    <row r="59786" spans="1:6" x14ac:dyDescent="0.25">
      <c r="A59786" t="s">
        <v>336582</v>
      </c>
      <c r="B59786" t="s">
        <v>336583</v>
      </c>
      <c r="C59786" t="s">
        <v>228880</v>
      </c>
      <c r="E59786" t="s">
        <v>98909</v>
      </c>
      <c r="F59786">
        <v>505000</v>
      </c>
    </row>
    <row r="59787" spans="1:6" x14ac:dyDescent="0.25">
      <c r="A59787" t="s">
        <v>336584</v>
      </c>
      <c r="B59787" t="s">
        <v>336585</v>
      </c>
      <c r="C59787" t="s">
        <v>228919</v>
      </c>
      <c r="E59787" t="s">
        <v>230483</v>
      </c>
      <c r="F59787">
        <v>115695619</v>
      </c>
    </row>
    <row r="59788" spans="1:6" x14ac:dyDescent="0.25">
      <c r="A59788" t="s">
        <v>336586</v>
      </c>
      <c r="B59788" t="s">
        <v>336587</v>
      </c>
      <c r="C59788" t="s">
        <v>228873</v>
      </c>
      <c r="E59788" s="1">
        <v>39268</v>
      </c>
      <c r="F59788">
        <v>2450000</v>
      </c>
    </row>
    <row r="59789" spans="1:6" x14ac:dyDescent="0.25">
      <c r="A59789" t="s">
        <v>336588</v>
      </c>
      <c r="B59789" t="s">
        <v>336589</v>
      </c>
      <c r="C59789" t="s">
        <v>228880</v>
      </c>
      <c r="E59789" s="1">
        <v>41123</v>
      </c>
      <c r="F59789">
        <v>650000</v>
      </c>
    </row>
    <row r="59790" spans="1:6" x14ac:dyDescent="0.25">
      <c r="A59790" t="s">
        <v>336590</v>
      </c>
      <c r="B59790" t="s">
        <v>336591</v>
      </c>
      <c r="C59790" t="s">
        <v>228873</v>
      </c>
      <c r="E59790" s="1">
        <v>40818</v>
      </c>
      <c r="F59790">
        <v>10883200</v>
      </c>
    </row>
    <row r="59791" spans="1:6" x14ac:dyDescent="0.25">
      <c r="A59791" t="s">
        <v>336592</v>
      </c>
      <c r="B59791" t="s">
        <v>336593</v>
      </c>
      <c r="C59791" t="s">
        <v>228889</v>
      </c>
      <c r="E59791" t="s">
        <v>336594</v>
      </c>
    </row>
    <row r="59792" spans="1:6" x14ac:dyDescent="0.25">
      <c r="A59792" t="s">
        <v>336595</v>
      </c>
      <c r="B59792" t="s">
        <v>336596</v>
      </c>
      <c r="C59792" t="s">
        <v>228909</v>
      </c>
      <c r="E59792" t="s">
        <v>22853</v>
      </c>
    </row>
    <row r="59793" spans="1:6" x14ac:dyDescent="0.25">
      <c r="A59793" t="s">
        <v>336597</v>
      </c>
      <c r="B59793" t="s">
        <v>336598</v>
      </c>
      <c r="C59793" t="s">
        <v>228873</v>
      </c>
      <c r="E59793" s="1">
        <v>40299</v>
      </c>
      <c r="F59793">
        <v>22000000</v>
      </c>
    </row>
    <row r="59794" spans="1:6" x14ac:dyDescent="0.25">
      <c r="A59794" t="s">
        <v>336599</v>
      </c>
      <c r="B59794" t="s">
        <v>336600</v>
      </c>
      <c r="C59794" t="s">
        <v>228873</v>
      </c>
      <c r="D59794" t="s">
        <v>228874</v>
      </c>
      <c r="E59794" s="1">
        <v>39450</v>
      </c>
      <c r="F59794">
        <v>2800000</v>
      </c>
    </row>
    <row r="59795" spans="1:6" x14ac:dyDescent="0.25">
      <c r="A59795" t="s">
        <v>336601</v>
      </c>
      <c r="B59795" t="s">
        <v>336602</v>
      </c>
      <c r="C59795" t="s">
        <v>228873</v>
      </c>
      <c r="D59795" t="s">
        <v>228877</v>
      </c>
      <c r="E59795" t="s">
        <v>209900</v>
      </c>
      <c r="F59795">
        <v>7000000</v>
      </c>
    </row>
    <row r="59796" spans="1:6" x14ac:dyDescent="0.25">
      <c r="A59796" t="s">
        <v>336603</v>
      </c>
      <c r="B59796" t="s">
        <v>336604</v>
      </c>
      <c r="C59796" t="s">
        <v>228927</v>
      </c>
      <c r="E59796" s="1">
        <v>41949</v>
      </c>
      <c r="F59796">
        <v>107000000</v>
      </c>
    </row>
    <row r="59797" spans="1:6" x14ac:dyDescent="0.25">
      <c r="A59797" t="s">
        <v>336605</v>
      </c>
      <c r="B59797" t="s">
        <v>336606</v>
      </c>
      <c r="C59797" t="s">
        <v>228916</v>
      </c>
      <c r="E59797" t="s">
        <v>83879</v>
      </c>
      <c r="F59797">
        <v>5000</v>
      </c>
    </row>
    <row r="59798" spans="1:6" x14ac:dyDescent="0.25">
      <c r="A59798" t="s">
        <v>336607</v>
      </c>
      <c r="B59798" t="s">
        <v>336608</v>
      </c>
      <c r="C59798" t="s">
        <v>228943</v>
      </c>
      <c r="E59798" t="s">
        <v>82441</v>
      </c>
      <c r="F59798">
        <v>300000</v>
      </c>
    </row>
    <row r="59799" spans="1:6" x14ac:dyDescent="0.25">
      <c r="A59799" t="s">
        <v>336609</v>
      </c>
      <c r="B59799" t="s">
        <v>336610</v>
      </c>
      <c r="C59799" t="s">
        <v>228880</v>
      </c>
      <c r="E59799" t="s">
        <v>238291</v>
      </c>
      <c r="F59799">
        <v>285000</v>
      </c>
    </row>
    <row r="59800" spans="1:6" x14ac:dyDescent="0.25">
      <c r="A59800" t="s">
        <v>336611</v>
      </c>
      <c r="B59800" t="s">
        <v>336612</v>
      </c>
      <c r="C59800" t="s">
        <v>228873</v>
      </c>
      <c r="E59800" s="1">
        <v>41883</v>
      </c>
      <c r="F59800">
        <v>19299000</v>
      </c>
    </row>
    <row r="59801" spans="1:6" x14ac:dyDescent="0.25">
      <c r="A59801" t="s">
        <v>336613</v>
      </c>
      <c r="B59801" t="s">
        <v>336614</v>
      </c>
      <c r="C59801" t="s">
        <v>228873</v>
      </c>
      <c r="E59801" t="s">
        <v>28726</v>
      </c>
      <c r="F59801">
        <v>12000000</v>
      </c>
    </row>
    <row r="59802" spans="1:6" x14ac:dyDescent="0.25">
      <c r="A59802" t="s">
        <v>336615</v>
      </c>
      <c r="B59802" t="s">
        <v>336616</v>
      </c>
      <c r="C59802" t="s">
        <v>228873</v>
      </c>
      <c r="E59802" s="1">
        <v>40185</v>
      </c>
      <c r="F59802">
        <v>16889360</v>
      </c>
    </row>
    <row r="59803" spans="1:6" x14ac:dyDescent="0.25">
      <c r="A59803" t="s">
        <v>336617</v>
      </c>
      <c r="B59803" t="s">
        <v>336618</v>
      </c>
      <c r="C59803" t="s">
        <v>228880</v>
      </c>
      <c r="E59803" t="s">
        <v>78063</v>
      </c>
      <c r="F59803">
        <v>2500000</v>
      </c>
    </row>
    <row r="59804" spans="1:6" x14ac:dyDescent="0.25">
      <c r="A59804" t="s">
        <v>336619</v>
      </c>
      <c r="B59804" t="s">
        <v>336620</v>
      </c>
      <c r="C59804" t="s">
        <v>228873</v>
      </c>
      <c r="D59804" t="s">
        <v>228877</v>
      </c>
      <c r="E59804" t="s">
        <v>256001</v>
      </c>
      <c r="F59804">
        <v>2560000</v>
      </c>
    </row>
    <row r="59805" spans="1:6" x14ac:dyDescent="0.25">
      <c r="A59805" t="s">
        <v>336621</v>
      </c>
      <c r="B59805" t="s">
        <v>336622</v>
      </c>
      <c r="C59805" t="s">
        <v>228909</v>
      </c>
      <c r="E59805" t="s">
        <v>293113</v>
      </c>
      <c r="F59805">
        <v>1000</v>
      </c>
    </row>
    <row r="59806" spans="1:6" x14ac:dyDescent="0.25">
      <c r="A59806" t="s">
        <v>336623</v>
      </c>
      <c r="B59806" t="s">
        <v>336624</v>
      </c>
      <c r="C59806" t="s">
        <v>228873</v>
      </c>
      <c r="D59806" t="s">
        <v>228874</v>
      </c>
      <c r="E59806" t="s">
        <v>11303</v>
      </c>
    </row>
    <row r="59807" spans="1:6" x14ac:dyDescent="0.25">
      <c r="A59807" t="s">
        <v>336625</v>
      </c>
      <c r="B59807" t="s">
        <v>336626</v>
      </c>
      <c r="C59807" t="s">
        <v>228873</v>
      </c>
      <c r="D59807" t="s">
        <v>228977</v>
      </c>
      <c r="E59807" t="s">
        <v>25928</v>
      </c>
      <c r="F59807">
        <v>37000000</v>
      </c>
    </row>
    <row r="59808" spans="1:6" x14ac:dyDescent="0.25">
      <c r="A59808" t="s">
        <v>336627</v>
      </c>
      <c r="B59808" t="s">
        <v>336628</v>
      </c>
      <c r="C59808" t="s">
        <v>228880</v>
      </c>
      <c r="E59808" s="1">
        <v>41284</v>
      </c>
      <c r="F59808">
        <v>850000</v>
      </c>
    </row>
    <row r="59809" spans="1:6" x14ac:dyDescent="0.25">
      <c r="A59809" t="s">
        <v>336629</v>
      </c>
      <c r="B59809" t="s">
        <v>336630</v>
      </c>
      <c r="C59809" t="s">
        <v>228880</v>
      </c>
      <c r="E59809" s="1">
        <v>41770</v>
      </c>
      <c r="F59809">
        <v>1500000</v>
      </c>
    </row>
    <row r="59810" spans="1:6" x14ac:dyDescent="0.25">
      <c r="A59810" t="s">
        <v>336627</v>
      </c>
      <c r="B59810" t="s">
        <v>336631</v>
      </c>
      <c r="C59810" t="s">
        <v>228880</v>
      </c>
      <c r="E59810" s="1">
        <v>40910</v>
      </c>
      <c r="F59810">
        <v>450000</v>
      </c>
    </row>
    <row r="59811" spans="1:6" x14ac:dyDescent="0.25">
      <c r="A59811" t="s">
        <v>336629</v>
      </c>
      <c r="B59811" t="s">
        <v>336632</v>
      </c>
      <c r="C59811" t="s">
        <v>228873</v>
      </c>
      <c r="D59811" t="s">
        <v>228877</v>
      </c>
      <c r="E59811" t="s">
        <v>134242</v>
      </c>
      <c r="F59811">
        <v>9500000</v>
      </c>
    </row>
    <row r="59812" spans="1:6" x14ac:dyDescent="0.25">
      <c r="A59812" t="s">
        <v>336633</v>
      </c>
      <c r="B59812" t="s">
        <v>336634</v>
      </c>
      <c r="C59812" t="s">
        <v>228873</v>
      </c>
      <c r="E59812" t="s">
        <v>1403</v>
      </c>
      <c r="F59812">
        <v>411705</v>
      </c>
    </row>
    <row r="59813" spans="1:6" x14ac:dyDescent="0.25">
      <c r="A59813" t="s">
        <v>336635</v>
      </c>
      <c r="B59813" t="s">
        <v>336636</v>
      </c>
      <c r="C59813" t="s">
        <v>228873</v>
      </c>
      <c r="E59813" t="s">
        <v>43679</v>
      </c>
      <c r="F59813">
        <v>131600</v>
      </c>
    </row>
    <row r="59814" spans="1:6" x14ac:dyDescent="0.25">
      <c r="A59814" t="s">
        <v>336633</v>
      </c>
      <c r="B59814" t="s">
        <v>336637</v>
      </c>
      <c r="C59814" t="s">
        <v>228873</v>
      </c>
      <c r="D59814" t="s">
        <v>228874</v>
      </c>
      <c r="E59814" s="1">
        <v>40148</v>
      </c>
      <c r="F59814">
        <v>11000000</v>
      </c>
    </row>
    <row r="59815" spans="1:6" x14ac:dyDescent="0.25">
      <c r="A59815" t="s">
        <v>336638</v>
      </c>
      <c r="B59815" t="s">
        <v>336639</v>
      </c>
      <c r="C59815" t="s">
        <v>229779</v>
      </c>
      <c r="E59815" t="s">
        <v>12435</v>
      </c>
      <c r="F59815">
        <v>428</v>
      </c>
    </row>
    <row r="59816" spans="1:6" x14ac:dyDescent="0.25">
      <c r="A59816" t="s">
        <v>336640</v>
      </c>
      <c r="B59816" t="s">
        <v>336641</v>
      </c>
      <c r="C59816" t="s">
        <v>228873</v>
      </c>
      <c r="E59816" t="s">
        <v>31341</v>
      </c>
      <c r="F59816">
        <v>12000000</v>
      </c>
    </row>
    <row r="59817" spans="1:6" x14ac:dyDescent="0.25">
      <c r="A59817" t="s">
        <v>336642</v>
      </c>
      <c r="B59817" t="s">
        <v>336643</v>
      </c>
      <c r="C59817" t="s">
        <v>228873</v>
      </c>
      <c r="D59817" t="s">
        <v>228874</v>
      </c>
      <c r="E59817" t="s">
        <v>61714</v>
      </c>
      <c r="F59817">
        <v>7000000</v>
      </c>
    </row>
    <row r="59818" spans="1:6" x14ac:dyDescent="0.25">
      <c r="A59818" t="s">
        <v>336644</v>
      </c>
      <c r="B59818" t="s">
        <v>336645</v>
      </c>
      <c r="C59818" t="s">
        <v>228873</v>
      </c>
      <c r="E59818" t="s">
        <v>38725</v>
      </c>
      <c r="F59818">
        <v>2227004</v>
      </c>
    </row>
    <row r="59819" spans="1:6" x14ac:dyDescent="0.25">
      <c r="A59819" t="s">
        <v>336646</v>
      </c>
      <c r="B59819" t="s">
        <v>336647</v>
      </c>
      <c r="C59819" t="s">
        <v>228873</v>
      </c>
      <c r="E59819" t="s">
        <v>29821</v>
      </c>
      <c r="F59819">
        <v>8080800</v>
      </c>
    </row>
    <row r="59820" spans="1:6" x14ac:dyDescent="0.25">
      <c r="A59820" t="s">
        <v>336648</v>
      </c>
      <c r="B59820" t="s">
        <v>336649</v>
      </c>
      <c r="C59820" t="s">
        <v>228880</v>
      </c>
      <c r="E59820" t="s">
        <v>583</v>
      </c>
      <c r="F59820">
        <v>800000</v>
      </c>
    </row>
    <row r="59821" spans="1:6" x14ac:dyDescent="0.25">
      <c r="A59821" t="s">
        <v>336650</v>
      </c>
      <c r="B59821" t="s">
        <v>336651</v>
      </c>
      <c r="C59821" t="s">
        <v>228880</v>
      </c>
      <c r="E59821" t="s">
        <v>583</v>
      </c>
      <c r="F59821">
        <v>60000</v>
      </c>
    </row>
    <row r="59822" spans="1:6" x14ac:dyDescent="0.25">
      <c r="A59822" t="s">
        <v>336652</v>
      </c>
      <c r="B59822" t="s">
        <v>336653</v>
      </c>
      <c r="C59822" t="s">
        <v>228927</v>
      </c>
      <c r="E59822" s="1">
        <v>41465</v>
      </c>
      <c r="F59822">
        <v>3000000</v>
      </c>
    </row>
    <row r="59823" spans="1:6" x14ac:dyDescent="0.25">
      <c r="A59823" t="s">
        <v>336654</v>
      </c>
      <c r="B59823" t="s">
        <v>336655</v>
      </c>
      <c r="C59823" t="s">
        <v>228873</v>
      </c>
      <c r="E59823" s="1">
        <v>40462</v>
      </c>
      <c r="F59823">
        <v>50000000</v>
      </c>
    </row>
    <row r="59824" spans="1:6" x14ac:dyDescent="0.25">
      <c r="A59824" t="s">
        <v>336656</v>
      </c>
      <c r="B59824" t="s">
        <v>336657</v>
      </c>
      <c r="C59824" t="s">
        <v>229045</v>
      </c>
      <c r="E59824" s="1">
        <v>41923</v>
      </c>
      <c r="F59824">
        <v>500000</v>
      </c>
    </row>
    <row r="59825" spans="1:6" x14ac:dyDescent="0.25">
      <c r="A59825" t="s">
        <v>336658</v>
      </c>
      <c r="B59825" t="s">
        <v>336659</v>
      </c>
      <c r="C59825" t="s">
        <v>228909</v>
      </c>
      <c r="E59825" s="1">
        <v>41955</v>
      </c>
      <c r="F59825">
        <v>150000</v>
      </c>
    </row>
    <row r="59826" spans="1:6" x14ac:dyDescent="0.25">
      <c r="A59826" t="s">
        <v>336660</v>
      </c>
      <c r="B59826" t="s">
        <v>336661</v>
      </c>
      <c r="C59826" t="s">
        <v>228889</v>
      </c>
      <c r="E59826" s="1">
        <v>42339</v>
      </c>
    </row>
    <row r="59827" spans="1:6" x14ac:dyDescent="0.25">
      <c r="A59827" t="s">
        <v>336662</v>
      </c>
      <c r="B59827" t="s">
        <v>336663</v>
      </c>
      <c r="C59827" t="s">
        <v>228873</v>
      </c>
      <c r="D59827" t="s">
        <v>228877</v>
      </c>
      <c r="E59827" s="1">
        <v>41278</v>
      </c>
      <c r="F59827">
        <v>700000</v>
      </c>
    </row>
    <row r="59828" spans="1:6" x14ac:dyDescent="0.25">
      <c r="A59828" t="s">
        <v>336664</v>
      </c>
      <c r="B59828" t="s">
        <v>336665</v>
      </c>
      <c r="C59828" t="s">
        <v>228880</v>
      </c>
      <c r="E59828" s="1">
        <v>40919</v>
      </c>
      <c r="F59828">
        <v>1500000</v>
      </c>
    </row>
    <row r="59829" spans="1:6" x14ac:dyDescent="0.25">
      <c r="A59829" t="s">
        <v>336662</v>
      </c>
      <c r="B59829" t="s">
        <v>336666</v>
      </c>
      <c r="C59829" t="s">
        <v>228943</v>
      </c>
      <c r="E59829" s="1">
        <v>40548</v>
      </c>
      <c r="F59829">
        <v>750000</v>
      </c>
    </row>
    <row r="59830" spans="1:6" x14ac:dyDescent="0.25">
      <c r="A59830" t="s">
        <v>336667</v>
      </c>
      <c r="B59830" t="s">
        <v>336668</v>
      </c>
      <c r="C59830" t="s">
        <v>228873</v>
      </c>
      <c r="D59830" t="s">
        <v>228877</v>
      </c>
      <c r="E59830" s="1">
        <v>37623</v>
      </c>
      <c r="F59830">
        <v>5000000</v>
      </c>
    </row>
    <row r="59831" spans="1:6" x14ac:dyDescent="0.25">
      <c r="A59831" t="s">
        <v>336669</v>
      </c>
      <c r="B59831" t="s">
        <v>336670</v>
      </c>
      <c r="C59831" t="s">
        <v>228873</v>
      </c>
      <c r="D59831" t="s">
        <v>228874</v>
      </c>
      <c r="E59831" s="1">
        <v>38364</v>
      </c>
      <c r="F59831">
        <v>7500000</v>
      </c>
    </row>
    <row r="59832" spans="1:6" x14ac:dyDescent="0.25">
      <c r="A59832" t="s">
        <v>336671</v>
      </c>
      <c r="B59832" t="s">
        <v>336672</v>
      </c>
      <c r="C59832" t="s">
        <v>228880</v>
      </c>
      <c r="E59832" t="s">
        <v>20347</v>
      </c>
      <c r="F59832">
        <v>150000</v>
      </c>
    </row>
    <row r="59833" spans="1:6" x14ac:dyDescent="0.25">
      <c r="A59833" t="s">
        <v>336673</v>
      </c>
      <c r="B59833" t="s">
        <v>336674</v>
      </c>
      <c r="C59833" t="s">
        <v>228873</v>
      </c>
      <c r="E59833" t="s">
        <v>5737</v>
      </c>
      <c r="F59833">
        <v>50000</v>
      </c>
    </row>
    <row r="59834" spans="1:6" x14ac:dyDescent="0.25">
      <c r="A59834" t="s">
        <v>336675</v>
      </c>
      <c r="B59834" t="s">
        <v>336676</v>
      </c>
      <c r="C59834" t="s">
        <v>228919</v>
      </c>
      <c r="E59834" t="s">
        <v>229526</v>
      </c>
      <c r="F59834">
        <v>2300000</v>
      </c>
    </row>
    <row r="59835" spans="1:6" x14ac:dyDescent="0.25">
      <c r="A59835" t="s">
        <v>336677</v>
      </c>
      <c r="B59835" t="s">
        <v>336678</v>
      </c>
      <c r="C59835" t="s">
        <v>228927</v>
      </c>
      <c r="E59835" t="s">
        <v>68824</v>
      </c>
      <c r="F59835">
        <v>2635249</v>
      </c>
    </row>
    <row r="59836" spans="1:6" x14ac:dyDescent="0.25">
      <c r="A59836" t="s">
        <v>336679</v>
      </c>
      <c r="B59836" t="s">
        <v>336680</v>
      </c>
      <c r="C59836" t="s">
        <v>228873</v>
      </c>
      <c r="D59836" t="s">
        <v>228874</v>
      </c>
      <c r="E59836" t="s">
        <v>316768</v>
      </c>
      <c r="F59836">
        <v>7500000</v>
      </c>
    </row>
    <row r="59837" spans="1:6" x14ac:dyDescent="0.25">
      <c r="A59837" t="s">
        <v>336681</v>
      </c>
      <c r="B59837" t="s">
        <v>336682</v>
      </c>
      <c r="C59837" t="s">
        <v>228927</v>
      </c>
      <c r="E59837" t="s">
        <v>231764</v>
      </c>
      <c r="F59837">
        <v>75000</v>
      </c>
    </row>
    <row r="59838" spans="1:6" x14ac:dyDescent="0.25">
      <c r="A59838" t="s">
        <v>336683</v>
      </c>
      <c r="B59838" t="s">
        <v>336684</v>
      </c>
      <c r="C59838" t="s">
        <v>228873</v>
      </c>
      <c r="D59838" t="s">
        <v>228877</v>
      </c>
      <c r="E59838" t="s">
        <v>149787</v>
      </c>
      <c r="F59838">
        <v>4877970</v>
      </c>
    </row>
    <row r="59839" spans="1:6" x14ac:dyDescent="0.25">
      <c r="A59839" t="s">
        <v>336685</v>
      </c>
      <c r="B59839" t="s">
        <v>336686</v>
      </c>
      <c r="C59839" t="s">
        <v>228943</v>
      </c>
      <c r="E59839" t="s">
        <v>87319</v>
      </c>
      <c r="F59839">
        <v>3150000</v>
      </c>
    </row>
    <row r="59840" spans="1:6" x14ac:dyDescent="0.25">
      <c r="A59840" t="s">
        <v>336687</v>
      </c>
      <c r="B59840" t="s">
        <v>336688</v>
      </c>
      <c r="C59840" t="s">
        <v>228873</v>
      </c>
      <c r="D59840" t="s">
        <v>228874</v>
      </c>
      <c r="E59840" s="1">
        <v>36840</v>
      </c>
      <c r="F59840">
        <v>18000000</v>
      </c>
    </row>
    <row r="59841" spans="1:6" x14ac:dyDescent="0.25">
      <c r="A59841" t="s">
        <v>336689</v>
      </c>
      <c r="B59841" t="s">
        <v>336690</v>
      </c>
      <c r="C59841" t="s">
        <v>228943</v>
      </c>
      <c r="E59841" s="1">
        <v>39083</v>
      </c>
    </row>
    <row r="59842" spans="1:6" x14ac:dyDescent="0.25">
      <c r="A59842" t="s">
        <v>336691</v>
      </c>
      <c r="B59842" t="s">
        <v>336692</v>
      </c>
      <c r="C59842" t="s">
        <v>228880</v>
      </c>
      <c r="E59842" s="1">
        <v>42011</v>
      </c>
      <c r="F59842">
        <v>1113536</v>
      </c>
    </row>
    <row r="59843" spans="1:6" x14ac:dyDescent="0.25">
      <c r="A59843" t="s">
        <v>336693</v>
      </c>
      <c r="B59843" t="s">
        <v>336694</v>
      </c>
      <c r="C59843" t="s">
        <v>228919</v>
      </c>
      <c r="E59843" t="s">
        <v>214361</v>
      </c>
      <c r="F59843">
        <v>50000000</v>
      </c>
    </row>
    <row r="59844" spans="1:6" x14ac:dyDescent="0.25">
      <c r="A59844" t="s">
        <v>336695</v>
      </c>
      <c r="B59844" t="s">
        <v>336696</v>
      </c>
      <c r="C59844" t="s">
        <v>228873</v>
      </c>
      <c r="E59844" t="s">
        <v>26889</v>
      </c>
      <c r="F59844">
        <v>23600000</v>
      </c>
    </row>
    <row r="59845" spans="1:6" x14ac:dyDescent="0.25">
      <c r="A59845" t="s">
        <v>336697</v>
      </c>
      <c r="B59845" t="s">
        <v>336698</v>
      </c>
      <c r="C59845" t="s">
        <v>228880</v>
      </c>
      <c r="E59845" s="1">
        <v>42013</v>
      </c>
    </row>
    <row r="59846" spans="1:6" x14ac:dyDescent="0.25">
      <c r="A59846" t="s">
        <v>336699</v>
      </c>
      <c r="B59846" t="s">
        <v>336700</v>
      </c>
      <c r="C59846" t="s">
        <v>228873</v>
      </c>
      <c r="D59846" t="s">
        <v>228877</v>
      </c>
      <c r="E59846" t="s">
        <v>21604</v>
      </c>
      <c r="F59846">
        <v>600000</v>
      </c>
    </row>
    <row r="59847" spans="1:6" x14ac:dyDescent="0.25">
      <c r="A59847" t="s">
        <v>336701</v>
      </c>
      <c r="B59847" t="s">
        <v>336702</v>
      </c>
      <c r="C59847" t="s">
        <v>228873</v>
      </c>
      <c r="E59847" t="s">
        <v>232371</v>
      </c>
      <c r="F59847">
        <v>2042781</v>
      </c>
    </row>
    <row r="59848" spans="1:6" x14ac:dyDescent="0.25">
      <c r="A59848" t="s">
        <v>336699</v>
      </c>
      <c r="B59848" t="s">
        <v>336703</v>
      </c>
      <c r="C59848" t="s">
        <v>228927</v>
      </c>
      <c r="E59848" t="s">
        <v>81278</v>
      </c>
      <c r="F59848">
        <v>175000</v>
      </c>
    </row>
    <row r="59849" spans="1:6" x14ac:dyDescent="0.25">
      <c r="A59849" t="s">
        <v>336704</v>
      </c>
      <c r="B59849" t="s">
        <v>336705</v>
      </c>
      <c r="C59849" t="s">
        <v>228880</v>
      </c>
      <c r="E59849" t="s">
        <v>51625</v>
      </c>
      <c r="F59849">
        <v>30000</v>
      </c>
    </row>
    <row r="59850" spans="1:6" x14ac:dyDescent="0.25">
      <c r="A59850" t="s">
        <v>336706</v>
      </c>
      <c r="B59850" t="s">
        <v>336707</v>
      </c>
      <c r="C59850" t="s">
        <v>228880</v>
      </c>
      <c r="E59850" t="s">
        <v>24998</v>
      </c>
      <c r="F59850">
        <v>40000</v>
      </c>
    </row>
    <row r="59851" spans="1:6" x14ac:dyDescent="0.25">
      <c r="A59851" t="s">
        <v>336704</v>
      </c>
      <c r="B59851" t="s">
        <v>336708</v>
      </c>
      <c r="C59851" t="s">
        <v>228880</v>
      </c>
      <c r="E59851" t="s">
        <v>11303</v>
      </c>
      <c r="F59851">
        <v>75000</v>
      </c>
    </row>
    <row r="59852" spans="1:6" x14ac:dyDescent="0.25">
      <c r="A59852" t="s">
        <v>336706</v>
      </c>
      <c r="B59852" t="s">
        <v>336709</v>
      </c>
      <c r="C59852" t="s">
        <v>228880</v>
      </c>
      <c r="E59852" s="1">
        <v>41283</v>
      </c>
      <c r="F59852">
        <v>150000</v>
      </c>
    </row>
    <row r="59853" spans="1:6" x14ac:dyDescent="0.25">
      <c r="A59853" t="s">
        <v>336710</v>
      </c>
      <c r="B59853" t="s">
        <v>336711</v>
      </c>
      <c r="C59853" t="s">
        <v>228927</v>
      </c>
      <c r="E59853" s="1">
        <v>42047</v>
      </c>
      <c r="F59853">
        <v>3000000</v>
      </c>
    </row>
    <row r="59854" spans="1:6" x14ac:dyDescent="0.25">
      <c r="A59854" t="s">
        <v>336712</v>
      </c>
      <c r="B59854" t="s">
        <v>336713</v>
      </c>
      <c r="C59854" t="s">
        <v>228873</v>
      </c>
      <c r="D59854" t="s">
        <v>228877</v>
      </c>
      <c r="E59854" t="s">
        <v>122421</v>
      </c>
      <c r="F59854">
        <v>14143780</v>
      </c>
    </row>
    <row r="59855" spans="1:6" x14ac:dyDescent="0.25">
      <c r="A59855" t="s">
        <v>336714</v>
      </c>
      <c r="B59855" t="s">
        <v>336715</v>
      </c>
      <c r="C59855" t="s">
        <v>228880</v>
      </c>
      <c r="E59855" t="s">
        <v>90642</v>
      </c>
      <c r="F59855">
        <v>3400000</v>
      </c>
    </row>
    <row r="59856" spans="1:6" x14ac:dyDescent="0.25">
      <c r="A59856" t="s">
        <v>336712</v>
      </c>
      <c r="B59856" t="s">
        <v>336716</v>
      </c>
      <c r="C59856" t="s">
        <v>228880</v>
      </c>
      <c r="E59856" s="1">
        <v>41280</v>
      </c>
      <c r="F59856">
        <v>2000000</v>
      </c>
    </row>
    <row r="59857" spans="1:6" x14ac:dyDescent="0.25">
      <c r="A59857" t="s">
        <v>336714</v>
      </c>
      <c r="B59857" t="s">
        <v>336717</v>
      </c>
      <c r="C59857" t="s">
        <v>228880</v>
      </c>
      <c r="E59857" t="s">
        <v>33709</v>
      </c>
      <c r="F59857">
        <v>2000000</v>
      </c>
    </row>
    <row r="59858" spans="1:6" x14ac:dyDescent="0.25">
      <c r="A59858" t="s">
        <v>336718</v>
      </c>
      <c r="B59858" t="s">
        <v>336719</v>
      </c>
      <c r="C59858" t="s">
        <v>228880</v>
      </c>
      <c r="E59858" s="1">
        <v>40179</v>
      </c>
    </row>
    <row r="59859" spans="1:6" x14ac:dyDescent="0.25">
      <c r="A59859" t="s">
        <v>336720</v>
      </c>
      <c r="B59859" t="s">
        <v>336721</v>
      </c>
      <c r="C59859" t="s">
        <v>228889</v>
      </c>
      <c r="E59859" s="1">
        <v>41281</v>
      </c>
      <c r="F59859">
        <v>100000</v>
      </c>
    </row>
    <row r="59860" spans="1:6" x14ac:dyDescent="0.25">
      <c r="A59860" t="s">
        <v>336722</v>
      </c>
      <c r="B59860" t="s">
        <v>336723</v>
      </c>
      <c r="C59860" t="s">
        <v>228880</v>
      </c>
      <c r="E59860" s="1">
        <v>40917</v>
      </c>
      <c r="F59860">
        <v>25000</v>
      </c>
    </row>
    <row r="59861" spans="1:6" x14ac:dyDescent="0.25">
      <c r="A59861" t="s">
        <v>336720</v>
      </c>
      <c r="B59861" t="s">
        <v>336724</v>
      </c>
      <c r="C59861" t="s">
        <v>228889</v>
      </c>
      <c r="E59861" s="1">
        <v>41642</v>
      </c>
      <c r="F59861">
        <v>150000</v>
      </c>
    </row>
    <row r="59862" spans="1:6" x14ac:dyDescent="0.25">
      <c r="A59862" t="s">
        <v>336722</v>
      </c>
      <c r="B59862" t="s">
        <v>336725</v>
      </c>
      <c r="C59862" t="s">
        <v>228943</v>
      </c>
      <c r="E59862" t="s">
        <v>76898</v>
      </c>
      <c r="F59862">
        <v>125000</v>
      </c>
    </row>
    <row r="59863" spans="1:6" x14ac:dyDescent="0.25">
      <c r="A59863" t="s">
        <v>336726</v>
      </c>
      <c r="B59863" t="s">
        <v>336727</v>
      </c>
      <c r="C59863" t="s">
        <v>228889</v>
      </c>
      <c r="E59863" t="s">
        <v>232481</v>
      </c>
    </row>
    <row r="59864" spans="1:6" x14ac:dyDescent="0.25">
      <c r="A59864" t="s">
        <v>336728</v>
      </c>
      <c r="B59864" t="s">
        <v>336729</v>
      </c>
      <c r="C59864" t="s">
        <v>228873</v>
      </c>
      <c r="D59864" t="s">
        <v>228877</v>
      </c>
      <c r="E59864" t="s">
        <v>167558</v>
      </c>
      <c r="F59864">
        <v>23600000</v>
      </c>
    </row>
    <row r="59865" spans="1:6" x14ac:dyDescent="0.25">
      <c r="A59865" t="s">
        <v>336730</v>
      </c>
      <c r="B59865" t="s">
        <v>336731</v>
      </c>
      <c r="C59865" t="s">
        <v>228916</v>
      </c>
      <c r="E59865" s="1">
        <v>41985</v>
      </c>
      <c r="F59865">
        <v>100000</v>
      </c>
    </row>
    <row r="59866" spans="1:6" x14ac:dyDescent="0.25">
      <c r="A59866" t="s">
        <v>336732</v>
      </c>
      <c r="B59866" t="s">
        <v>336733</v>
      </c>
      <c r="C59866" t="s">
        <v>228943</v>
      </c>
      <c r="E59866" s="1">
        <v>40184</v>
      </c>
      <c r="F59866">
        <v>500000</v>
      </c>
    </row>
    <row r="59867" spans="1:6" x14ac:dyDescent="0.25">
      <c r="A59867" t="s">
        <v>336734</v>
      </c>
      <c r="B59867" t="s">
        <v>336735</v>
      </c>
      <c r="C59867" t="s">
        <v>228880</v>
      </c>
      <c r="E59867" s="1">
        <v>41126</v>
      </c>
      <c r="F59867">
        <v>708054</v>
      </c>
    </row>
    <row r="59868" spans="1:6" x14ac:dyDescent="0.25">
      <c r="A59868" t="s">
        <v>336736</v>
      </c>
      <c r="B59868" t="s">
        <v>336737</v>
      </c>
      <c r="C59868" t="s">
        <v>228873</v>
      </c>
      <c r="D59868" t="s">
        <v>228877</v>
      </c>
      <c r="E59868" s="1">
        <v>39787</v>
      </c>
      <c r="F59868">
        <v>435000</v>
      </c>
    </row>
    <row r="59869" spans="1:6" x14ac:dyDescent="0.25">
      <c r="A59869" t="s">
        <v>336738</v>
      </c>
      <c r="B59869" t="s">
        <v>336739</v>
      </c>
      <c r="C59869" t="s">
        <v>228873</v>
      </c>
      <c r="E59869" s="1">
        <v>40179</v>
      </c>
      <c r="F59869">
        <v>1250000</v>
      </c>
    </row>
    <row r="59870" spans="1:6" x14ac:dyDescent="0.25">
      <c r="A59870" t="s">
        <v>336740</v>
      </c>
      <c r="B59870" t="s">
        <v>336741</v>
      </c>
      <c r="C59870" t="s">
        <v>228889</v>
      </c>
      <c r="E59870" s="1">
        <v>41587</v>
      </c>
    </row>
    <row r="59871" spans="1:6" x14ac:dyDescent="0.25">
      <c r="A59871" t="s">
        <v>336742</v>
      </c>
      <c r="B59871" t="s">
        <v>336743</v>
      </c>
      <c r="C59871" t="s">
        <v>228880</v>
      </c>
      <c r="E59871" s="1">
        <v>41651</v>
      </c>
      <c r="F59871">
        <v>120000</v>
      </c>
    </row>
    <row r="59872" spans="1:6" x14ac:dyDescent="0.25">
      <c r="A59872" t="s">
        <v>336744</v>
      </c>
      <c r="B59872" t="s">
        <v>336745</v>
      </c>
      <c r="C59872" t="s">
        <v>228873</v>
      </c>
      <c r="E59872" s="1">
        <v>42102</v>
      </c>
      <c r="F59872">
        <v>3600000</v>
      </c>
    </row>
    <row r="59873" spans="1:6" x14ac:dyDescent="0.25">
      <c r="A59873" t="s">
        <v>336746</v>
      </c>
      <c r="B59873" t="s">
        <v>336747</v>
      </c>
      <c r="C59873" t="s">
        <v>228943</v>
      </c>
      <c r="E59873" s="1">
        <v>41894</v>
      </c>
      <c r="F59873">
        <v>800000</v>
      </c>
    </row>
    <row r="59874" spans="1:6" x14ac:dyDescent="0.25">
      <c r="A59874" t="s">
        <v>336744</v>
      </c>
      <c r="B59874" t="s">
        <v>336748</v>
      </c>
      <c r="C59874" t="s">
        <v>228943</v>
      </c>
      <c r="E59874" s="1">
        <v>41587</v>
      </c>
      <c r="F59874">
        <v>1000000</v>
      </c>
    </row>
    <row r="59875" spans="1:6" x14ac:dyDescent="0.25">
      <c r="A59875" t="s">
        <v>336746</v>
      </c>
      <c r="B59875" t="s">
        <v>336749</v>
      </c>
      <c r="C59875" t="s">
        <v>228943</v>
      </c>
      <c r="E59875" s="1">
        <v>41765</v>
      </c>
      <c r="F59875">
        <v>1000000</v>
      </c>
    </row>
    <row r="59876" spans="1:6" x14ac:dyDescent="0.25">
      <c r="A59876" t="s">
        <v>336744</v>
      </c>
      <c r="B59876" t="s">
        <v>336750</v>
      </c>
      <c r="C59876" t="s">
        <v>228943</v>
      </c>
      <c r="E59876" t="s">
        <v>7955</v>
      </c>
      <c r="F59876">
        <v>800000</v>
      </c>
    </row>
    <row r="59877" spans="1:6" x14ac:dyDescent="0.25">
      <c r="A59877" t="s">
        <v>336751</v>
      </c>
      <c r="B59877" t="s">
        <v>336752</v>
      </c>
      <c r="C59877" t="s">
        <v>228880</v>
      </c>
      <c r="E59877" t="s">
        <v>8478</v>
      </c>
      <c r="F59877">
        <v>10000</v>
      </c>
    </row>
    <row r="59878" spans="1:6" x14ac:dyDescent="0.25">
      <c r="A59878" t="s">
        <v>336753</v>
      </c>
      <c r="B59878" t="s">
        <v>336754</v>
      </c>
      <c r="C59878" t="s">
        <v>228880</v>
      </c>
      <c r="E59878" s="1">
        <v>42007</v>
      </c>
      <c r="F59878">
        <v>30000</v>
      </c>
    </row>
    <row r="59879" spans="1:6" x14ac:dyDescent="0.25">
      <c r="A59879" t="s">
        <v>336755</v>
      </c>
      <c r="B59879" t="s">
        <v>336756</v>
      </c>
      <c r="C59879" t="s">
        <v>228880</v>
      </c>
      <c r="E59879" t="s">
        <v>26889</v>
      </c>
    </row>
    <row r="59880" spans="1:6" x14ac:dyDescent="0.25">
      <c r="A59880" t="s">
        <v>336757</v>
      </c>
      <c r="B59880" t="s">
        <v>336758</v>
      </c>
      <c r="C59880" t="s">
        <v>228880</v>
      </c>
      <c r="E59880" t="s">
        <v>21297</v>
      </c>
      <c r="F59880">
        <v>10000</v>
      </c>
    </row>
    <row r="59881" spans="1:6" x14ac:dyDescent="0.25">
      <c r="A59881" t="s">
        <v>336759</v>
      </c>
      <c r="B59881" t="s">
        <v>336760</v>
      </c>
      <c r="C59881" t="s">
        <v>228873</v>
      </c>
      <c r="E59881" t="s">
        <v>418</v>
      </c>
      <c r="F59881">
        <v>674623</v>
      </c>
    </row>
    <row r="59882" spans="1:6" x14ac:dyDescent="0.25">
      <c r="A59882" t="s">
        <v>336757</v>
      </c>
      <c r="B59882" t="s">
        <v>336761</v>
      </c>
      <c r="C59882" t="s">
        <v>228880</v>
      </c>
      <c r="E59882" t="s">
        <v>13691</v>
      </c>
      <c r="F59882">
        <v>75000</v>
      </c>
    </row>
    <row r="59883" spans="1:6" x14ac:dyDescent="0.25">
      <c r="A59883" t="s">
        <v>336759</v>
      </c>
      <c r="B59883" t="s">
        <v>336762</v>
      </c>
      <c r="C59883" t="s">
        <v>228873</v>
      </c>
      <c r="E59883" t="s">
        <v>396</v>
      </c>
      <c r="F59883">
        <v>474959</v>
      </c>
    </row>
    <row r="59884" spans="1:6" x14ac:dyDescent="0.25">
      <c r="A59884" t="s">
        <v>336757</v>
      </c>
      <c r="B59884" t="s">
        <v>336763</v>
      </c>
      <c r="C59884" t="s">
        <v>228916</v>
      </c>
      <c r="E59884" s="1">
        <v>41072</v>
      </c>
      <c r="F59884">
        <v>349994</v>
      </c>
    </row>
    <row r="59885" spans="1:6" x14ac:dyDescent="0.25">
      <c r="A59885" t="s">
        <v>336759</v>
      </c>
      <c r="B59885" t="s">
        <v>336764</v>
      </c>
      <c r="C59885" t="s">
        <v>228880</v>
      </c>
      <c r="E59885" s="1">
        <v>40914</v>
      </c>
      <c r="F59885">
        <v>50000</v>
      </c>
    </row>
    <row r="59886" spans="1:6" x14ac:dyDescent="0.25">
      <c r="A59886" t="s">
        <v>336757</v>
      </c>
      <c r="B59886" t="s">
        <v>336765</v>
      </c>
      <c r="C59886" t="s">
        <v>228880</v>
      </c>
      <c r="E59886" t="s">
        <v>21297</v>
      </c>
      <c r="F59886">
        <v>50000</v>
      </c>
    </row>
    <row r="59887" spans="1:6" x14ac:dyDescent="0.25">
      <c r="A59887" t="s">
        <v>336759</v>
      </c>
      <c r="B59887" t="s">
        <v>336766</v>
      </c>
      <c r="C59887" t="s">
        <v>228880</v>
      </c>
      <c r="E59887" s="1">
        <v>40975</v>
      </c>
      <c r="F59887">
        <v>25000</v>
      </c>
    </row>
    <row r="59888" spans="1:6" x14ac:dyDescent="0.25">
      <c r="A59888" t="s">
        <v>336757</v>
      </c>
      <c r="B59888" t="s">
        <v>336767</v>
      </c>
      <c r="C59888" t="s">
        <v>228873</v>
      </c>
      <c r="E59888" s="1">
        <v>41671</v>
      </c>
      <c r="F59888">
        <v>560000</v>
      </c>
    </row>
    <row r="59889" spans="1:6" x14ac:dyDescent="0.25">
      <c r="A59889" t="s">
        <v>336759</v>
      </c>
      <c r="B59889" t="s">
        <v>336768</v>
      </c>
      <c r="C59889" t="s">
        <v>228880</v>
      </c>
      <c r="E59889" s="1">
        <v>40551</v>
      </c>
      <c r="F59889">
        <v>18000</v>
      </c>
    </row>
    <row r="59890" spans="1:6" x14ac:dyDescent="0.25">
      <c r="A59890" t="s">
        <v>336757</v>
      </c>
      <c r="B59890" t="s">
        <v>336769</v>
      </c>
      <c r="C59890" t="s">
        <v>228873</v>
      </c>
      <c r="D59890" t="s">
        <v>228877</v>
      </c>
      <c r="E59890" s="1">
        <v>41286</v>
      </c>
      <c r="F59890">
        <v>750000</v>
      </c>
    </row>
    <row r="59891" spans="1:6" x14ac:dyDescent="0.25">
      <c r="A59891" t="s">
        <v>336759</v>
      </c>
      <c r="B59891" t="s">
        <v>336770</v>
      </c>
      <c r="C59891" t="s">
        <v>228873</v>
      </c>
      <c r="D59891" t="s">
        <v>228877</v>
      </c>
      <c r="E59891" s="1">
        <v>41278</v>
      </c>
      <c r="F59891">
        <v>750000</v>
      </c>
    </row>
    <row r="59892" spans="1:6" x14ac:dyDescent="0.25">
      <c r="A59892" t="s">
        <v>336771</v>
      </c>
      <c r="B59892" t="s">
        <v>336772</v>
      </c>
      <c r="C59892" t="s">
        <v>228873</v>
      </c>
      <c r="E59892" t="s">
        <v>203229</v>
      </c>
      <c r="F59892">
        <v>275000</v>
      </c>
    </row>
    <row r="59893" spans="1:6" x14ac:dyDescent="0.25">
      <c r="A59893" t="s">
        <v>336773</v>
      </c>
      <c r="B59893" t="s">
        <v>336774</v>
      </c>
      <c r="C59893" t="s">
        <v>228880</v>
      </c>
      <c r="E59893" s="1">
        <v>41649</v>
      </c>
      <c r="F59893">
        <v>91000</v>
      </c>
    </row>
    <row r="59894" spans="1:6" x14ac:dyDescent="0.25">
      <c r="A59894" t="s">
        <v>336775</v>
      </c>
      <c r="B59894" t="s">
        <v>336776</v>
      </c>
      <c r="C59894" t="s">
        <v>228880</v>
      </c>
      <c r="E59894" t="s">
        <v>199512</v>
      </c>
      <c r="F59894">
        <v>100000</v>
      </c>
    </row>
    <row r="59895" spans="1:6" x14ac:dyDescent="0.25">
      <c r="A59895" t="s">
        <v>336777</v>
      </c>
      <c r="B59895" t="s">
        <v>336778</v>
      </c>
      <c r="C59895" t="s">
        <v>228880</v>
      </c>
      <c r="E59895" s="1">
        <v>40917</v>
      </c>
      <c r="F59895">
        <v>12000</v>
      </c>
    </row>
    <row r="59896" spans="1:6" x14ac:dyDescent="0.25">
      <c r="A59896" t="s">
        <v>336779</v>
      </c>
      <c r="B59896" t="s">
        <v>336780</v>
      </c>
      <c r="C59896" t="s">
        <v>228880</v>
      </c>
      <c r="E59896" s="1">
        <v>41642</v>
      </c>
      <c r="F59896">
        <v>100000</v>
      </c>
    </row>
    <row r="59897" spans="1:6" x14ac:dyDescent="0.25">
      <c r="A59897" t="s">
        <v>336781</v>
      </c>
      <c r="B59897" t="s">
        <v>336782</v>
      </c>
      <c r="C59897" t="s">
        <v>228880</v>
      </c>
      <c r="E59897" s="1">
        <v>42011</v>
      </c>
    </row>
    <row r="59898" spans="1:6" x14ac:dyDescent="0.25">
      <c r="A59898" t="s">
        <v>336783</v>
      </c>
      <c r="B59898" t="s">
        <v>336784</v>
      </c>
      <c r="C59898" t="s">
        <v>228880</v>
      </c>
      <c r="E59898" s="1">
        <v>41427</v>
      </c>
      <c r="F59898">
        <v>25000</v>
      </c>
    </row>
    <row r="59899" spans="1:6" x14ac:dyDescent="0.25">
      <c r="A59899" t="s">
        <v>336785</v>
      </c>
      <c r="B59899" t="s">
        <v>336786</v>
      </c>
      <c r="C59899" t="s">
        <v>228880</v>
      </c>
      <c r="E59899" s="1">
        <v>39814</v>
      </c>
      <c r="F59899">
        <v>150000</v>
      </c>
    </row>
    <row r="59900" spans="1:6" x14ac:dyDescent="0.25">
      <c r="A59900" t="s">
        <v>336787</v>
      </c>
      <c r="B59900" t="s">
        <v>336788</v>
      </c>
      <c r="C59900" t="s">
        <v>228873</v>
      </c>
      <c r="E59900" s="1">
        <v>40885</v>
      </c>
      <c r="F59900">
        <v>7030758</v>
      </c>
    </row>
    <row r="59901" spans="1:6" x14ac:dyDescent="0.25">
      <c r="A59901" t="s">
        <v>336789</v>
      </c>
      <c r="B59901" t="s">
        <v>336790</v>
      </c>
      <c r="C59901" t="s">
        <v>228873</v>
      </c>
      <c r="E59901" t="s">
        <v>58348</v>
      </c>
      <c r="F59901">
        <v>1400000</v>
      </c>
    </row>
    <row r="59902" spans="1:6" x14ac:dyDescent="0.25">
      <c r="A59902" t="s">
        <v>336787</v>
      </c>
      <c r="B59902" t="s">
        <v>336791</v>
      </c>
      <c r="C59902" t="s">
        <v>228927</v>
      </c>
      <c r="E59902" t="s">
        <v>53117</v>
      </c>
      <c r="F59902">
        <v>6102666</v>
      </c>
    </row>
    <row r="59903" spans="1:6" x14ac:dyDescent="0.25">
      <c r="A59903" t="s">
        <v>336789</v>
      </c>
      <c r="B59903" t="s">
        <v>336792</v>
      </c>
      <c r="C59903" t="s">
        <v>228916</v>
      </c>
      <c r="E59903" t="s">
        <v>230834</v>
      </c>
      <c r="F59903">
        <v>14750000</v>
      </c>
    </row>
    <row r="59904" spans="1:6" x14ac:dyDescent="0.25">
      <c r="A59904" t="s">
        <v>336793</v>
      </c>
      <c r="B59904" t="s">
        <v>336794</v>
      </c>
      <c r="C59904" t="s">
        <v>228880</v>
      </c>
      <c r="E59904" s="1">
        <v>41679</v>
      </c>
      <c r="F59904">
        <v>2000000</v>
      </c>
    </row>
    <row r="59905" spans="1:6" x14ac:dyDescent="0.25">
      <c r="A59905" t="s">
        <v>336795</v>
      </c>
      <c r="B59905" t="s">
        <v>336796</v>
      </c>
      <c r="C59905" t="s">
        <v>228873</v>
      </c>
      <c r="E59905" s="1">
        <v>42309</v>
      </c>
      <c r="F59905">
        <v>2300000</v>
      </c>
    </row>
    <row r="59906" spans="1:6" x14ac:dyDescent="0.25">
      <c r="A59906" t="s">
        <v>336797</v>
      </c>
      <c r="B59906" t="s">
        <v>336798</v>
      </c>
      <c r="C59906" t="s">
        <v>228873</v>
      </c>
      <c r="D59906" t="s">
        <v>228877</v>
      </c>
      <c r="E59906" t="s">
        <v>44023</v>
      </c>
    </row>
    <row r="59907" spans="1:6" x14ac:dyDescent="0.25">
      <c r="A59907" t="s">
        <v>336799</v>
      </c>
      <c r="B59907" t="s">
        <v>336800</v>
      </c>
      <c r="C59907" t="s">
        <v>228880</v>
      </c>
      <c r="E59907" s="1">
        <v>41553</v>
      </c>
    </row>
    <row r="59908" spans="1:6" x14ac:dyDescent="0.25">
      <c r="A59908" t="s">
        <v>336797</v>
      </c>
      <c r="B59908" t="s">
        <v>336801</v>
      </c>
      <c r="C59908" t="s">
        <v>228880</v>
      </c>
      <c r="E59908" s="1">
        <v>41488</v>
      </c>
    </row>
    <row r="59909" spans="1:6" x14ac:dyDescent="0.25">
      <c r="A59909" t="s">
        <v>336802</v>
      </c>
      <c r="B59909" t="s">
        <v>336803</v>
      </c>
      <c r="C59909" t="s">
        <v>228909</v>
      </c>
      <c r="E59909" s="1">
        <v>41345</v>
      </c>
    </row>
    <row r="59910" spans="1:6" x14ac:dyDescent="0.25">
      <c r="A59910" t="s">
        <v>336804</v>
      </c>
      <c r="B59910" t="s">
        <v>336805</v>
      </c>
      <c r="C59910" t="s">
        <v>228880</v>
      </c>
      <c r="E59910" s="1">
        <v>42005</v>
      </c>
      <c r="F59910">
        <v>30000</v>
      </c>
    </row>
    <row r="59911" spans="1:6" x14ac:dyDescent="0.25">
      <c r="A59911" t="s">
        <v>336806</v>
      </c>
      <c r="B59911" t="s">
        <v>336807</v>
      </c>
      <c r="C59911" t="s">
        <v>228880</v>
      </c>
      <c r="E59911" s="1">
        <v>39459</v>
      </c>
      <c r="F59911">
        <v>200000</v>
      </c>
    </row>
    <row r="59912" spans="1:6" x14ac:dyDescent="0.25">
      <c r="A59912" t="s">
        <v>336808</v>
      </c>
      <c r="B59912" t="s">
        <v>336809</v>
      </c>
      <c r="C59912" t="s">
        <v>228880</v>
      </c>
      <c r="E59912" s="1">
        <v>40184</v>
      </c>
      <c r="F59912">
        <v>100000</v>
      </c>
    </row>
    <row r="59913" spans="1:6" x14ac:dyDescent="0.25">
      <c r="A59913" t="s">
        <v>336810</v>
      </c>
      <c r="B59913" t="s">
        <v>336811</v>
      </c>
      <c r="C59913" t="s">
        <v>228880</v>
      </c>
      <c r="E59913" s="1">
        <v>41647</v>
      </c>
      <c r="F59913">
        <v>4021321</v>
      </c>
    </row>
    <row r="59914" spans="1:6" x14ac:dyDescent="0.25">
      <c r="A59914" t="s">
        <v>336812</v>
      </c>
      <c r="B59914" t="s">
        <v>336813</v>
      </c>
      <c r="C59914" t="s">
        <v>228880</v>
      </c>
      <c r="E59914" t="s">
        <v>418</v>
      </c>
      <c r="F59914">
        <v>2197850</v>
      </c>
    </row>
    <row r="59915" spans="1:6" x14ac:dyDescent="0.25">
      <c r="A59915" t="s">
        <v>336810</v>
      </c>
      <c r="B59915" t="s">
        <v>336814</v>
      </c>
      <c r="C59915" t="s">
        <v>228880</v>
      </c>
      <c r="E59915" s="1">
        <v>41282</v>
      </c>
      <c r="F59915">
        <v>2651992</v>
      </c>
    </row>
    <row r="59916" spans="1:6" x14ac:dyDescent="0.25">
      <c r="A59916" t="s">
        <v>336815</v>
      </c>
      <c r="B59916" t="s">
        <v>336816</v>
      </c>
      <c r="C59916" t="s">
        <v>228880</v>
      </c>
      <c r="E59916" s="1">
        <v>39085</v>
      </c>
      <c r="F59916">
        <v>100000</v>
      </c>
    </row>
    <row r="59917" spans="1:6" x14ac:dyDescent="0.25">
      <c r="A59917" t="s">
        <v>336817</v>
      </c>
      <c r="B59917" t="s">
        <v>336818</v>
      </c>
      <c r="C59917" t="s">
        <v>228873</v>
      </c>
      <c r="D59917" t="s">
        <v>228877</v>
      </c>
      <c r="E59917" s="1">
        <v>40919</v>
      </c>
      <c r="F59917">
        <v>4000000</v>
      </c>
    </row>
    <row r="59918" spans="1:6" x14ac:dyDescent="0.25">
      <c r="A59918" t="s">
        <v>336819</v>
      </c>
      <c r="B59918" t="s">
        <v>336820</v>
      </c>
      <c r="C59918" t="s">
        <v>228873</v>
      </c>
      <c r="E59918" t="s">
        <v>18953</v>
      </c>
      <c r="F59918">
        <v>9549115</v>
      </c>
    </row>
    <row r="59919" spans="1:6" x14ac:dyDescent="0.25">
      <c r="A59919" t="s">
        <v>336821</v>
      </c>
      <c r="B59919" t="s">
        <v>336822</v>
      </c>
      <c r="C59919" t="s">
        <v>228880</v>
      </c>
      <c r="E59919" s="1">
        <v>41739</v>
      </c>
      <c r="F59919">
        <v>50000</v>
      </c>
    </row>
    <row r="59920" spans="1:6" x14ac:dyDescent="0.25">
      <c r="A59920" t="s">
        <v>336823</v>
      </c>
      <c r="B59920" t="s">
        <v>336824</v>
      </c>
      <c r="C59920" t="s">
        <v>229045</v>
      </c>
      <c r="E59920" s="1">
        <v>41921</v>
      </c>
      <c r="F59920">
        <v>87892</v>
      </c>
    </row>
    <row r="59921" spans="1:6" x14ac:dyDescent="0.25">
      <c r="A59921" t="s">
        <v>336825</v>
      </c>
      <c r="B59921" t="s">
        <v>336826</v>
      </c>
      <c r="C59921" t="s">
        <v>228880</v>
      </c>
      <c r="E59921" s="1">
        <v>41276</v>
      </c>
      <c r="F59921">
        <v>20000</v>
      </c>
    </row>
    <row r="59922" spans="1:6" x14ac:dyDescent="0.25">
      <c r="A59922" t="s">
        <v>336827</v>
      </c>
      <c r="B59922" t="s">
        <v>336828</v>
      </c>
      <c r="C59922" t="s">
        <v>228943</v>
      </c>
      <c r="E59922" s="1">
        <v>41792</v>
      </c>
    </row>
    <row r="59923" spans="1:6" x14ac:dyDescent="0.25">
      <c r="A59923" t="s">
        <v>336829</v>
      </c>
      <c r="B59923" t="s">
        <v>336830</v>
      </c>
      <c r="C59923" t="s">
        <v>228873</v>
      </c>
      <c r="E59923" s="1">
        <v>40608</v>
      </c>
      <c r="F59923">
        <v>8258160</v>
      </c>
    </row>
    <row r="59924" spans="1:6" x14ac:dyDescent="0.25">
      <c r="A59924" t="s">
        <v>336831</v>
      </c>
      <c r="B59924" t="s">
        <v>336832</v>
      </c>
      <c r="C59924" t="s">
        <v>228873</v>
      </c>
      <c r="D59924" t="s">
        <v>228874</v>
      </c>
      <c r="E59924" t="s">
        <v>49715</v>
      </c>
      <c r="F59924">
        <v>3240000</v>
      </c>
    </row>
    <row r="59925" spans="1:6" x14ac:dyDescent="0.25">
      <c r="A59925" t="s">
        <v>336833</v>
      </c>
      <c r="B59925" t="s">
        <v>336834</v>
      </c>
      <c r="C59925" t="s">
        <v>228873</v>
      </c>
      <c r="E59925" s="1">
        <v>42256</v>
      </c>
    </row>
    <row r="59926" spans="1:6" x14ac:dyDescent="0.25">
      <c r="A59926" t="s">
        <v>336835</v>
      </c>
      <c r="B59926" t="s">
        <v>336836</v>
      </c>
      <c r="C59926" t="s">
        <v>228873</v>
      </c>
      <c r="E59926" t="s">
        <v>43936</v>
      </c>
    </row>
    <row r="59927" spans="1:6" x14ac:dyDescent="0.25">
      <c r="A59927" t="s">
        <v>336837</v>
      </c>
      <c r="B59927" t="s">
        <v>336838</v>
      </c>
      <c r="C59927" t="s">
        <v>228880</v>
      </c>
      <c r="E59927" t="s">
        <v>5357</v>
      </c>
      <c r="F59927">
        <v>100000</v>
      </c>
    </row>
    <row r="59928" spans="1:6" x14ac:dyDescent="0.25">
      <c r="A59928" t="s">
        <v>336839</v>
      </c>
      <c r="B59928" t="s">
        <v>336840</v>
      </c>
      <c r="C59928" t="s">
        <v>228889</v>
      </c>
      <c r="E59928" s="1">
        <v>34677</v>
      </c>
    </row>
    <row r="59929" spans="1:6" x14ac:dyDescent="0.25">
      <c r="A59929" t="s">
        <v>336841</v>
      </c>
      <c r="B59929" t="s">
        <v>336842</v>
      </c>
      <c r="C59929" t="s">
        <v>228873</v>
      </c>
      <c r="D59929" t="s">
        <v>228877</v>
      </c>
      <c r="E59929" s="1">
        <v>35065</v>
      </c>
    </row>
    <row r="59930" spans="1:6" x14ac:dyDescent="0.25">
      <c r="A59930" t="s">
        <v>336843</v>
      </c>
      <c r="B59930" t="s">
        <v>336844</v>
      </c>
      <c r="C59930" t="s">
        <v>228873</v>
      </c>
      <c r="D59930" t="s">
        <v>228977</v>
      </c>
      <c r="E59930" s="1">
        <v>39450</v>
      </c>
    </row>
    <row r="59931" spans="1:6" x14ac:dyDescent="0.25">
      <c r="A59931" t="s">
        <v>336841</v>
      </c>
      <c r="B59931" t="s">
        <v>336845</v>
      </c>
      <c r="C59931" t="s">
        <v>228873</v>
      </c>
      <c r="D59931" t="s">
        <v>228874</v>
      </c>
      <c r="E59931" s="1">
        <v>36529</v>
      </c>
    </row>
    <row r="59932" spans="1:6" x14ac:dyDescent="0.25">
      <c r="A59932" t="s">
        <v>336846</v>
      </c>
      <c r="B59932" t="s">
        <v>336847</v>
      </c>
      <c r="C59932" t="s">
        <v>228880</v>
      </c>
      <c r="E59932" s="1">
        <v>39879</v>
      </c>
      <c r="F59932">
        <v>10000</v>
      </c>
    </row>
    <row r="59933" spans="1:6" x14ac:dyDescent="0.25">
      <c r="A59933" t="s">
        <v>336848</v>
      </c>
      <c r="B59933" t="s">
        <v>336849</v>
      </c>
      <c r="C59933" t="s">
        <v>228880</v>
      </c>
      <c r="E59933" s="1">
        <v>41275</v>
      </c>
      <c r="F59933">
        <v>100000</v>
      </c>
    </row>
    <row r="59934" spans="1:6" x14ac:dyDescent="0.25">
      <c r="A59934" t="s">
        <v>336850</v>
      </c>
      <c r="B59934" t="s">
        <v>336851</v>
      </c>
      <c r="C59934" t="s">
        <v>228909</v>
      </c>
      <c r="E59934" t="s">
        <v>43104</v>
      </c>
      <c r="F59934">
        <v>0</v>
      </c>
    </row>
    <row r="59935" spans="1:6" x14ac:dyDescent="0.25">
      <c r="A59935" t="s">
        <v>336852</v>
      </c>
      <c r="B59935" t="s">
        <v>336853</v>
      </c>
      <c r="C59935" t="s">
        <v>228889</v>
      </c>
      <c r="E59935" s="1">
        <v>40920</v>
      </c>
      <c r="F59935">
        <v>200203</v>
      </c>
    </row>
    <row r="59936" spans="1:6" x14ac:dyDescent="0.25">
      <c r="A59936" t="s">
        <v>336854</v>
      </c>
      <c r="B59936" t="s">
        <v>336855</v>
      </c>
      <c r="C59936" t="s">
        <v>228873</v>
      </c>
      <c r="E59936" t="s">
        <v>75877</v>
      </c>
      <c r="F59936">
        <v>81884</v>
      </c>
    </row>
    <row r="59937" spans="1:6" x14ac:dyDescent="0.25">
      <c r="A59937" t="s">
        <v>336852</v>
      </c>
      <c r="B59937" t="s">
        <v>336856</v>
      </c>
      <c r="C59937" t="s">
        <v>228873</v>
      </c>
      <c r="E59937" t="s">
        <v>47854</v>
      </c>
      <c r="F59937">
        <v>236053</v>
      </c>
    </row>
    <row r="59938" spans="1:6" x14ac:dyDescent="0.25">
      <c r="A59938" t="s">
        <v>336857</v>
      </c>
      <c r="B59938" t="s">
        <v>336858</v>
      </c>
      <c r="C59938" t="s">
        <v>228873</v>
      </c>
      <c r="E59938" t="s">
        <v>99092</v>
      </c>
      <c r="F59938">
        <v>61245000</v>
      </c>
    </row>
    <row r="59939" spans="1:6" x14ac:dyDescent="0.25">
      <c r="A59939" t="s">
        <v>336859</v>
      </c>
      <c r="B59939" t="s">
        <v>336860</v>
      </c>
      <c r="C59939" t="s">
        <v>228943</v>
      </c>
      <c r="E59939" s="1">
        <v>41286</v>
      </c>
      <c r="F59939">
        <v>5000</v>
      </c>
    </row>
    <row r="59940" spans="1:6" x14ac:dyDescent="0.25">
      <c r="A59940" t="s">
        <v>336861</v>
      </c>
      <c r="B59940" t="s">
        <v>336862</v>
      </c>
      <c r="C59940" t="s">
        <v>228873</v>
      </c>
      <c r="E59940" s="1">
        <v>41798</v>
      </c>
      <c r="F59940">
        <v>1500000</v>
      </c>
    </row>
    <row r="59941" spans="1:6" x14ac:dyDescent="0.25">
      <c r="A59941" t="s">
        <v>336863</v>
      </c>
      <c r="B59941" t="s">
        <v>336864</v>
      </c>
      <c r="C59941" t="s">
        <v>228873</v>
      </c>
      <c r="E59941" t="s">
        <v>64368</v>
      </c>
      <c r="F59941">
        <v>6620512</v>
      </c>
    </row>
    <row r="59942" spans="1:6" x14ac:dyDescent="0.25">
      <c r="A59942" t="s">
        <v>336861</v>
      </c>
      <c r="B59942" t="s">
        <v>336865</v>
      </c>
      <c r="C59942" t="s">
        <v>228873</v>
      </c>
      <c r="E59942" t="s">
        <v>29821</v>
      </c>
      <c r="F59942">
        <v>1372500</v>
      </c>
    </row>
    <row r="59943" spans="1:6" x14ac:dyDescent="0.25">
      <c r="A59943" t="s">
        <v>336863</v>
      </c>
      <c r="B59943" t="s">
        <v>336866</v>
      </c>
      <c r="C59943" t="s">
        <v>228873</v>
      </c>
      <c r="E59943" s="1">
        <v>41979</v>
      </c>
      <c r="F59943">
        <v>6000000</v>
      </c>
    </row>
    <row r="59944" spans="1:6" x14ac:dyDescent="0.25">
      <c r="A59944" t="s">
        <v>336861</v>
      </c>
      <c r="B59944" t="s">
        <v>336867</v>
      </c>
      <c r="C59944" t="s">
        <v>228873</v>
      </c>
      <c r="E59944" t="s">
        <v>36512</v>
      </c>
      <c r="F59944">
        <v>550000</v>
      </c>
    </row>
    <row r="59945" spans="1:6" x14ac:dyDescent="0.25">
      <c r="A59945" t="s">
        <v>336868</v>
      </c>
      <c r="B59945" t="s">
        <v>336869</v>
      </c>
      <c r="C59945" t="s">
        <v>228873</v>
      </c>
      <c r="E59945" t="s">
        <v>7219</v>
      </c>
      <c r="F59945">
        <v>19000000</v>
      </c>
    </row>
    <row r="59946" spans="1:6" x14ac:dyDescent="0.25">
      <c r="A59946" t="s">
        <v>336870</v>
      </c>
      <c r="B59946" t="s">
        <v>336871</v>
      </c>
      <c r="C59946" t="s">
        <v>228919</v>
      </c>
      <c r="E59946" t="s">
        <v>27816</v>
      </c>
      <c r="F59946">
        <v>27027027</v>
      </c>
    </row>
    <row r="59947" spans="1:6" x14ac:dyDescent="0.25">
      <c r="A59947" t="s">
        <v>336872</v>
      </c>
      <c r="B59947" t="s">
        <v>336873</v>
      </c>
      <c r="C59947" t="s">
        <v>228880</v>
      </c>
      <c r="E59947" s="1">
        <v>42250</v>
      </c>
      <c r="F59947">
        <v>300000</v>
      </c>
    </row>
    <row r="59948" spans="1:6" x14ac:dyDescent="0.25">
      <c r="A59948" t="s">
        <v>336874</v>
      </c>
      <c r="B59948" t="s">
        <v>336875</v>
      </c>
      <c r="C59948" t="s">
        <v>228873</v>
      </c>
      <c r="D59948" t="s">
        <v>228877</v>
      </c>
      <c r="E59948" s="1">
        <v>42158</v>
      </c>
      <c r="F59948">
        <v>1150000</v>
      </c>
    </row>
    <row r="59949" spans="1:6" x14ac:dyDescent="0.25">
      <c r="A59949" t="s">
        <v>336876</v>
      </c>
      <c r="B59949" t="s">
        <v>336877</v>
      </c>
      <c r="C59949" t="s">
        <v>228880</v>
      </c>
      <c r="E59949" t="s">
        <v>38664</v>
      </c>
      <c r="F59949">
        <v>150000</v>
      </c>
    </row>
    <row r="59950" spans="1:6" x14ac:dyDescent="0.25">
      <c r="A59950" t="s">
        <v>336878</v>
      </c>
      <c r="B59950" t="s">
        <v>336879</v>
      </c>
      <c r="C59950" t="s">
        <v>228873</v>
      </c>
      <c r="E59950" s="1">
        <v>41366</v>
      </c>
      <c r="F59950">
        <v>200000</v>
      </c>
    </row>
    <row r="59951" spans="1:6" x14ac:dyDescent="0.25">
      <c r="A59951" t="s">
        <v>336880</v>
      </c>
      <c r="B59951" t="s">
        <v>336881</v>
      </c>
      <c r="C59951" t="s">
        <v>228880</v>
      </c>
      <c r="E59951" t="s">
        <v>19033</v>
      </c>
      <c r="F59951">
        <v>15000</v>
      </c>
    </row>
    <row r="59952" spans="1:6" x14ac:dyDescent="0.25">
      <c r="A59952" t="s">
        <v>336882</v>
      </c>
      <c r="B59952" t="s">
        <v>336883</v>
      </c>
      <c r="C59952" t="s">
        <v>228916</v>
      </c>
      <c r="E59952" s="1">
        <v>40065</v>
      </c>
      <c r="F59952">
        <v>100000</v>
      </c>
    </row>
    <row r="59953" spans="1:6" x14ac:dyDescent="0.25">
      <c r="A59953" t="s">
        <v>336884</v>
      </c>
      <c r="B59953" t="s">
        <v>336885</v>
      </c>
      <c r="C59953" t="s">
        <v>228873</v>
      </c>
      <c r="D59953" t="s">
        <v>228877</v>
      </c>
      <c r="E59953" t="s">
        <v>19033</v>
      </c>
      <c r="F59953">
        <v>35000000</v>
      </c>
    </row>
    <row r="59954" spans="1:6" x14ac:dyDescent="0.25">
      <c r="A59954" t="s">
        <v>336886</v>
      </c>
      <c r="B59954" t="s">
        <v>336887</v>
      </c>
      <c r="C59954" t="s">
        <v>228873</v>
      </c>
      <c r="D59954" t="s">
        <v>228874</v>
      </c>
      <c r="E59954" s="1">
        <v>41276</v>
      </c>
      <c r="F59954">
        <v>20000000</v>
      </c>
    </row>
    <row r="59955" spans="1:6" x14ac:dyDescent="0.25">
      <c r="A59955" t="s">
        <v>336884</v>
      </c>
      <c r="B59955" t="s">
        <v>336888</v>
      </c>
      <c r="C59955" t="s">
        <v>228873</v>
      </c>
      <c r="D59955" t="s">
        <v>229145</v>
      </c>
      <c r="E59955" t="s">
        <v>193943</v>
      </c>
      <c r="F59955">
        <v>150000000</v>
      </c>
    </row>
    <row r="59956" spans="1:6" x14ac:dyDescent="0.25">
      <c r="A59956" t="s">
        <v>336886</v>
      </c>
      <c r="B59956" t="s">
        <v>336889</v>
      </c>
      <c r="C59956" t="s">
        <v>228873</v>
      </c>
      <c r="D59956" t="s">
        <v>228977</v>
      </c>
      <c r="E59956" t="s">
        <v>22174</v>
      </c>
      <c r="F59956">
        <v>50000000</v>
      </c>
    </row>
    <row r="59957" spans="1:6" x14ac:dyDescent="0.25">
      <c r="A59957" t="s">
        <v>336890</v>
      </c>
      <c r="B59957" t="s">
        <v>336891</v>
      </c>
      <c r="C59957" t="s">
        <v>228873</v>
      </c>
      <c r="E59957" s="1">
        <v>40848</v>
      </c>
      <c r="F59957">
        <v>250000</v>
      </c>
    </row>
    <row r="59958" spans="1:6" x14ac:dyDescent="0.25">
      <c r="A59958" t="s">
        <v>336892</v>
      </c>
      <c r="B59958" t="s">
        <v>336893</v>
      </c>
      <c r="C59958" t="s">
        <v>228873</v>
      </c>
      <c r="E59958" s="1">
        <v>41250</v>
      </c>
      <c r="F59958">
        <v>295772</v>
      </c>
    </row>
    <row r="59959" spans="1:6" x14ac:dyDescent="0.25">
      <c r="A59959" t="s">
        <v>336890</v>
      </c>
      <c r="B59959" t="s">
        <v>336894</v>
      </c>
      <c r="C59959" t="s">
        <v>228880</v>
      </c>
      <c r="E59959" t="s">
        <v>25827</v>
      </c>
    </row>
    <row r="59960" spans="1:6" x14ac:dyDescent="0.25">
      <c r="A59960" t="s">
        <v>336892</v>
      </c>
      <c r="B59960" t="s">
        <v>336895</v>
      </c>
      <c r="C59960" t="s">
        <v>228919</v>
      </c>
      <c r="E59960" t="s">
        <v>18953</v>
      </c>
      <c r="F59960">
        <v>1221000</v>
      </c>
    </row>
    <row r="59961" spans="1:6" x14ac:dyDescent="0.25">
      <c r="A59961" t="s">
        <v>336890</v>
      </c>
      <c r="B59961" t="s">
        <v>336896</v>
      </c>
      <c r="C59961" t="s">
        <v>228880</v>
      </c>
      <c r="E59961" t="s">
        <v>121336</v>
      </c>
    </row>
    <row r="59962" spans="1:6" x14ac:dyDescent="0.25">
      <c r="A59962" t="s">
        <v>336892</v>
      </c>
      <c r="B59962" t="s">
        <v>336897</v>
      </c>
      <c r="C59962" t="s">
        <v>228873</v>
      </c>
      <c r="E59962" s="1">
        <v>40303</v>
      </c>
      <c r="F59962">
        <v>400000</v>
      </c>
    </row>
    <row r="59963" spans="1:6" x14ac:dyDescent="0.25">
      <c r="A59963" t="s">
        <v>336890</v>
      </c>
      <c r="B59963" t="s">
        <v>336898</v>
      </c>
      <c r="C59963" t="s">
        <v>228873</v>
      </c>
      <c r="E59963" s="1">
        <v>40582</v>
      </c>
      <c r="F59963">
        <v>1100000</v>
      </c>
    </row>
    <row r="59964" spans="1:6" x14ac:dyDescent="0.25">
      <c r="A59964" t="s">
        <v>336892</v>
      </c>
      <c r="B59964" t="s">
        <v>336899</v>
      </c>
      <c r="C59964" t="s">
        <v>228873</v>
      </c>
      <c r="E59964" t="s">
        <v>57805</v>
      </c>
      <c r="F59964">
        <v>1500000</v>
      </c>
    </row>
    <row r="59965" spans="1:6" x14ac:dyDescent="0.25">
      <c r="A59965" t="s">
        <v>336900</v>
      </c>
      <c r="B59965" t="s">
        <v>336901</v>
      </c>
      <c r="C59965" t="s">
        <v>228873</v>
      </c>
      <c r="E59965" t="s">
        <v>14915</v>
      </c>
      <c r="F59965">
        <v>500000</v>
      </c>
    </row>
    <row r="59966" spans="1:6" x14ac:dyDescent="0.25">
      <c r="A59966" t="s">
        <v>336902</v>
      </c>
      <c r="B59966" t="s">
        <v>336903</v>
      </c>
      <c r="C59966" t="s">
        <v>228880</v>
      </c>
      <c r="E59966" t="s">
        <v>8560</v>
      </c>
      <c r="F59966">
        <v>300000</v>
      </c>
    </row>
    <row r="59967" spans="1:6" x14ac:dyDescent="0.25">
      <c r="A59967" t="s">
        <v>336904</v>
      </c>
      <c r="B59967" t="s">
        <v>336905</v>
      </c>
      <c r="C59967" t="s">
        <v>228873</v>
      </c>
      <c r="D59967" t="s">
        <v>228877</v>
      </c>
      <c r="E59967" t="s">
        <v>13225</v>
      </c>
      <c r="F59967">
        <v>5000000</v>
      </c>
    </row>
    <row r="59968" spans="1:6" x14ac:dyDescent="0.25">
      <c r="A59968" t="s">
        <v>336906</v>
      </c>
      <c r="B59968" t="s">
        <v>336907</v>
      </c>
      <c r="C59968" t="s">
        <v>228909</v>
      </c>
      <c r="E59968" t="s">
        <v>61434</v>
      </c>
    </row>
    <row r="59969" spans="1:6" x14ac:dyDescent="0.25">
      <c r="A59969" t="s">
        <v>336908</v>
      </c>
      <c r="B59969" t="s">
        <v>336909</v>
      </c>
      <c r="C59969" t="s">
        <v>228889</v>
      </c>
      <c r="E59969" t="s">
        <v>336910</v>
      </c>
    </row>
    <row r="59970" spans="1:6" x14ac:dyDescent="0.25">
      <c r="A59970" t="s">
        <v>336911</v>
      </c>
      <c r="B59970" t="s">
        <v>336912</v>
      </c>
      <c r="C59970" t="s">
        <v>228873</v>
      </c>
      <c r="E59970" t="s">
        <v>219282</v>
      </c>
      <c r="F59970">
        <v>303785</v>
      </c>
    </row>
    <row r="59971" spans="1:6" x14ac:dyDescent="0.25">
      <c r="A59971" t="s">
        <v>336913</v>
      </c>
      <c r="B59971" t="s">
        <v>336914</v>
      </c>
      <c r="C59971" t="s">
        <v>228873</v>
      </c>
      <c r="E59971" t="s">
        <v>5373</v>
      </c>
      <c r="F59971">
        <v>7859531</v>
      </c>
    </row>
    <row r="59972" spans="1:6" x14ac:dyDescent="0.25">
      <c r="A59972" t="s">
        <v>336911</v>
      </c>
      <c r="B59972" t="s">
        <v>336915</v>
      </c>
      <c r="C59972" t="s">
        <v>228889</v>
      </c>
      <c r="E59972" t="s">
        <v>44627</v>
      </c>
      <c r="F59972">
        <v>1664177</v>
      </c>
    </row>
    <row r="59973" spans="1:6" x14ac:dyDescent="0.25">
      <c r="A59973" t="s">
        <v>336913</v>
      </c>
      <c r="B59973" t="s">
        <v>336916</v>
      </c>
      <c r="C59973" t="s">
        <v>228889</v>
      </c>
      <c r="E59973" t="s">
        <v>2193</v>
      </c>
      <c r="F59973">
        <v>466225</v>
      </c>
    </row>
    <row r="59974" spans="1:6" x14ac:dyDescent="0.25">
      <c r="A59974" t="s">
        <v>336917</v>
      </c>
      <c r="B59974" t="s">
        <v>336918</v>
      </c>
      <c r="C59974" t="s">
        <v>228873</v>
      </c>
      <c r="E59974" t="s">
        <v>68363</v>
      </c>
      <c r="F59974">
        <v>6000000</v>
      </c>
    </row>
    <row r="59975" spans="1:6" x14ac:dyDescent="0.25">
      <c r="A59975" t="s">
        <v>336919</v>
      </c>
      <c r="B59975" t="s">
        <v>336920</v>
      </c>
      <c r="C59975" t="s">
        <v>228919</v>
      </c>
      <c r="E59975" t="s">
        <v>111311</v>
      </c>
      <c r="F59975">
        <v>1577640</v>
      </c>
    </row>
    <row r="59976" spans="1:6" x14ac:dyDescent="0.25">
      <c r="A59976" t="s">
        <v>336921</v>
      </c>
      <c r="B59976" t="s">
        <v>336922</v>
      </c>
      <c r="C59976" t="s">
        <v>228873</v>
      </c>
      <c r="E59976" s="1">
        <v>41338</v>
      </c>
      <c r="F59976">
        <v>225000</v>
      </c>
    </row>
    <row r="59977" spans="1:6" x14ac:dyDescent="0.25">
      <c r="A59977" t="s">
        <v>336923</v>
      </c>
      <c r="B59977" t="s">
        <v>336924</v>
      </c>
      <c r="C59977" t="s">
        <v>228880</v>
      </c>
      <c r="E59977" s="1">
        <v>41642</v>
      </c>
      <c r="F59977">
        <v>28437</v>
      </c>
    </row>
    <row r="59978" spans="1:6" x14ac:dyDescent="0.25">
      <c r="A59978" t="s">
        <v>336925</v>
      </c>
      <c r="B59978" t="s">
        <v>336926</v>
      </c>
      <c r="C59978" t="s">
        <v>228880</v>
      </c>
      <c r="E59978" t="s">
        <v>14068</v>
      </c>
      <c r="F59978">
        <v>28848</v>
      </c>
    </row>
    <row r="59979" spans="1:6" x14ac:dyDescent="0.25">
      <c r="A59979" t="s">
        <v>336927</v>
      </c>
      <c r="B59979" t="s">
        <v>336928</v>
      </c>
      <c r="C59979" t="s">
        <v>228873</v>
      </c>
      <c r="D59979" t="s">
        <v>228977</v>
      </c>
      <c r="E59979" t="s">
        <v>77647</v>
      </c>
      <c r="F59979">
        <v>30000000</v>
      </c>
    </row>
    <row r="59980" spans="1:6" x14ac:dyDescent="0.25">
      <c r="A59980" t="s">
        <v>336929</v>
      </c>
      <c r="B59980" t="s">
        <v>336930</v>
      </c>
      <c r="C59980" t="s">
        <v>228873</v>
      </c>
      <c r="E59980" t="s">
        <v>163289</v>
      </c>
      <c r="F59980">
        <v>7082152</v>
      </c>
    </row>
    <row r="59981" spans="1:6" x14ac:dyDescent="0.25">
      <c r="A59981" t="s">
        <v>336931</v>
      </c>
      <c r="B59981" t="s">
        <v>336932</v>
      </c>
      <c r="C59981" t="s">
        <v>228873</v>
      </c>
      <c r="E59981" s="1">
        <v>39485</v>
      </c>
      <c r="F59981">
        <v>20000000</v>
      </c>
    </row>
    <row r="59982" spans="1:6" x14ac:dyDescent="0.25">
      <c r="A59982" t="s">
        <v>336933</v>
      </c>
      <c r="B59982" t="s">
        <v>336934</v>
      </c>
      <c r="C59982" t="s">
        <v>228873</v>
      </c>
      <c r="E59982" t="s">
        <v>77599</v>
      </c>
      <c r="F59982">
        <v>2000039</v>
      </c>
    </row>
    <row r="59983" spans="1:6" x14ac:dyDescent="0.25">
      <c r="A59983" t="s">
        <v>336935</v>
      </c>
      <c r="B59983" t="s">
        <v>336936</v>
      </c>
      <c r="C59983" t="s">
        <v>228873</v>
      </c>
      <c r="D59983" t="s">
        <v>228877</v>
      </c>
      <c r="E59983" s="1">
        <v>41680</v>
      </c>
      <c r="F59983">
        <v>1000000</v>
      </c>
    </row>
    <row r="59984" spans="1:6" x14ac:dyDescent="0.25">
      <c r="A59984" t="s">
        <v>336937</v>
      </c>
      <c r="B59984" t="s">
        <v>336938</v>
      </c>
      <c r="C59984" t="s">
        <v>228909</v>
      </c>
      <c r="E59984" s="1">
        <v>42314</v>
      </c>
      <c r="F59984">
        <v>930000</v>
      </c>
    </row>
    <row r="59985" spans="1:6" x14ac:dyDescent="0.25">
      <c r="A59985" t="s">
        <v>336939</v>
      </c>
      <c r="B59985" t="s">
        <v>336940</v>
      </c>
      <c r="C59985" t="s">
        <v>228873</v>
      </c>
      <c r="E59985" t="s">
        <v>89606</v>
      </c>
      <c r="F59985">
        <v>200000</v>
      </c>
    </row>
    <row r="59986" spans="1:6" x14ac:dyDescent="0.25">
      <c r="A59986" t="s">
        <v>336937</v>
      </c>
      <c r="B59986" t="s">
        <v>336941</v>
      </c>
      <c r="C59986" t="s">
        <v>228873</v>
      </c>
      <c r="E59986" t="s">
        <v>104376</v>
      </c>
      <c r="F59986">
        <v>500000</v>
      </c>
    </row>
    <row r="59987" spans="1:6" x14ac:dyDescent="0.25">
      <c r="A59987" t="s">
        <v>336942</v>
      </c>
      <c r="B59987" t="s">
        <v>336943</v>
      </c>
      <c r="C59987" t="s">
        <v>228873</v>
      </c>
      <c r="E59987" t="s">
        <v>230455</v>
      </c>
      <c r="F59987">
        <v>1312330</v>
      </c>
    </row>
    <row r="59988" spans="1:6" x14ac:dyDescent="0.25">
      <c r="A59988" t="s">
        <v>336944</v>
      </c>
      <c r="B59988" t="s">
        <v>336945</v>
      </c>
      <c r="C59988" t="s">
        <v>228873</v>
      </c>
      <c r="E59988" s="1">
        <v>40337</v>
      </c>
      <c r="F59988">
        <v>756702</v>
      </c>
    </row>
    <row r="59989" spans="1:6" x14ac:dyDescent="0.25">
      <c r="A59989" t="s">
        <v>336942</v>
      </c>
      <c r="B59989" t="s">
        <v>336946</v>
      </c>
      <c r="C59989" t="s">
        <v>228873</v>
      </c>
      <c r="E59989" s="1">
        <v>41676</v>
      </c>
      <c r="F59989">
        <v>787472</v>
      </c>
    </row>
    <row r="59990" spans="1:6" x14ac:dyDescent="0.25">
      <c r="A59990" t="s">
        <v>336944</v>
      </c>
      <c r="B59990" t="s">
        <v>336947</v>
      </c>
      <c r="C59990" t="s">
        <v>228880</v>
      </c>
      <c r="E59990" t="s">
        <v>114633</v>
      </c>
      <c r="F59990">
        <v>375000</v>
      </c>
    </row>
    <row r="59991" spans="1:6" x14ac:dyDescent="0.25">
      <c r="A59991" t="s">
        <v>336942</v>
      </c>
      <c r="B59991" t="s">
        <v>336948</v>
      </c>
      <c r="C59991" t="s">
        <v>228880</v>
      </c>
      <c r="E59991" t="s">
        <v>123051</v>
      </c>
      <c r="F59991">
        <v>800959</v>
      </c>
    </row>
    <row r="59992" spans="1:6" x14ac:dyDescent="0.25">
      <c r="A59992" t="s">
        <v>336944</v>
      </c>
      <c r="B59992" t="s">
        <v>336949</v>
      </c>
      <c r="C59992" t="s">
        <v>228880</v>
      </c>
      <c r="E59992" t="s">
        <v>94892</v>
      </c>
      <c r="F59992">
        <v>1043343</v>
      </c>
    </row>
    <row r="59993" spans="1:6" x14ac:dyDescent="0.25">
      <c r="A59993" t="s">
        <v>336950</v>
      </c>
      <c r="B59993" t="s">
        <v>336951</v>
      </c>
      <c r="C59993" t="s">
        <v>228909</v>
      </c>
      <c r="E59993" s="1">
        <v>41580</v>
      </c>
    </row>
    <row r="59994" spans="1:6" x14ac:dyDescent="0.25">
      <c r="A59994" t="s">
        <v>336952</v>
      </c>
      <c r="B59994" t="s">
        <v>336953</v>
      </c>
      <c r="C59994" t="s">
        <v>228927</v>
      </c>
      <c r="E59994" s="1">
        <v>42072</v>
      </c>
      <c r="F59994">
        <v>1339440</v>
      </c>
    </row>
    <row r="59995" spans="1:6" x14ac:dyDescent="0.25">
      <c r="A59995" t="s">
        <v>336954</v>
      </c>
      <c r="B59995" t="s">
        <v>336955</v>
      </c>
      <c r="C59995" t="s">
        <v>228927</v>
      </c>
      <c r="E59995" s="1">
        <v>41830</v>
      </c>
      <c r="F59995">
        <v>2500000</v>
      </c>
    </row>
    <row r="59996" spans="1:6" x14ac:dyDescent="0.25">
      <c r="A59996" t="s">
        <v>336952</v>
      </c>
      <c r="B59996" t="s">
        <v>336956</v>
      </c>
      <c r="C59996" t="s">
        <v>228873</v>
      </c>
      <c r="E59996" t="s">
        <v>106000</v>
      </c>
      <c r="F59996">
        <v>150000</v>
      </c>
    </row>
    <row r="59997" spans="1:6" x14ac:dyDescent="0.25">
      <c r="A59997" t="s">
        <v>336954</v>
      </c>
      <c r="B59997" t="s">
        <v>336957</v>
      </c>
      <c r="C59997" t="s">
        <v>228873</v>
      </c>
      <c r="E59997" t="s">
        <v>24398</v>
      </c>
      <c r="F59997">
        <v>1241000</v>
      </c>
    </row>
    <row r="59998" spans="1:6" x14ac:dyDescent="0.25">
      <c r="A59998" t="s">
        <v>336958</v>
      </c>
      <c r="B59998" t="s">
        <v>336959</v>
      </c>
      <c r="C59998" t="s">
        <v>228873</v>
      </c>
      <c r="D59998" t="s">
        <v>228877</v>
      </c>
      <c r="E59998" s="1">
        <v>40179</v>
      </c>
    </row>
    <row r="59999" spans="1:6" x14ac:dyDescent="0.25">
      <c r="A59999" t="s">
        <v>336960</v>
      </c>
      <c r="B59999" t="s">
        <v>336961</v>
      </c>
      <c r="C59999" t="s">
        <v>228873</v>
      </c>
      <c r="D59999" t="s">
        <v>228877</v>
      </c>
      <c r="E59999" s="1">
        <v>41283</v>
      </c>
      <c r="F59999">
        <v>1500125</v>
      </c>
    </row>
    <row r="60000" spans="1:6" x14ac:dyDescent="0.25">
      <c r="A60000" t="s">
        <v>336962</v>
      </c>
      <c r="B60000" t="s">
        <v>336963</v>
      </c>
      <c r="C60000" t="s">
        <v>228873</v>
      </c>
      <c r="E60000" t="s">
        <v>22174</v>
      </c>
      <c r="F60000">
        <v>1500000</v>
      </c>
    </row>
    <row r="60001" spans="1:6" x14ac:dyDescent="0.25">
      <c r="A60001" t="s">
        <v>336960</v>
      </c>
      <c r="B60001" t="s">
        <v>336964</v>
      </c>
      <c r="C60001" t="s">
        <v>228873</v>
      </c>
      <c r="D60001" t="s">
        <v>228874</v>
      </c>
      <c r="E60001" s="1">
        <v>42254</v>
      </c>
      <c r="F60001">
        <v>2300000</v>
      </c>
    </row>
    <row r="60002" spans="1:6" x14ac:dyDescent="0.25">
      <c r="A60002" t="s">
        <v>336962</v>
      </c>
      <c r="B60002" t="s">
        <v>336965</v>
      </c>
      <c r="C60002" t="s">
        <v>228880</v>
      </c>
      <c r="E60002" s="1">
        <v>40914</v>
      </c>
      <c r="F60002">
        <v>3125000</v>
      </c>
    </row>
    <row r="60003" spans="1:6" x14ac:dyDescent="0.25">
      <c r="A60003" t="s">
        <v>336966</v>
      </c>
      <c r="B60003" t="s">
        <v>336967</v>
      </c>
      <c r="C60003" t="s">
        <v>228880</v>
      </c>
      <c r="E60003" t="s">
        <v>6285</v>
      </c>
      <c r="F60003">
        <v>250000</v>
      </c>
    </row>
    <row r="60004" spans="1:6" x14ac:dyDescent="0.25">
      <c r="A60004" t="s">
        <v>336968</v>
      </c>
      <c r="B60004" t="s">
        <v>336969</v>
      </c>
      <c r="C60004" t="s">
        <v>228880</v>
      </c>
      <c r="E60004" s="1">
        <v>39459</v>
      </c>
      <c r="F60004">
        <v>60000</v>
      </c>
    </row>
    <row r="60005" spans="1:6" x14ac:dyDescent="0.25">
      <c r="A60005" t="s">
        <v>336970</v>
      </c>
      <c r="B60005" t="s">
        <v>336971</v>
      </c>
      <c r="C60005" t="s">
        <v>228873</v>
      </c>
      <c r="E60005" t="s">
        <v>46700</v>
      </c>
      <c r="F60005">
        <v>400000</v>
      </c>
    </row>
    <row r="60006" spans="1:6" x14ac:dyDescent="0.25">
      <c r="A60006" t="s">
        <v>336972</v>
      </c>
      <c r="B60006" t="s">
        <v>336973</v>
      </c>
      <c r="C60006" t="s">
        <v>228880</v>
      </c>
      <c r="E60006" s="1">
        <v>40555</v>
      </c>
      <c r="F60006">
        <v>280000</v>
      </c>
    </row>
    <row r="60007" spans="1:6" x14ac:dyDescent="0.25">
      <c r="A60007" t="s">
        <v>336974</v>
      </c>
      <c r="B60007" t="s">
        <v>336975</v>
      </c>
      <c r="C60007" t="s">
        <v>228873</v>
      </c>
      <c r="D60007" t="s">
        <v>228874</v>
      </c>
      <c r="E60007" t="s">
        <v>8605</v>
      </c>
      <c r="F60007">
        <v>9300000</v>
      </c>
    </row>
    <row r="60008" spans="1:6" x14ac:dyDescent="0.25">
      <c r="A60008" t="s">
        <v>336976</v>
      </c>
      <c r="B60008" t="s">
        <v>336977</v>
      </c>
      <c r="C60008" t="s">
        <v>228873</v>
      </c>
      <c r="E60008" s="1">
        <v>39855</v>
      </c>
      <c r="F60008">
        <v>300000</v>
      </c>
    </row>
    <row r="60009" spans="1:6" x14ac:dyDescent="0.25">
      <c r="A60009" t="s">
        <v>336974</v>
      </c>
      <c r="B60009" t="s">
        <v>336978</v>
      </c>
      <c r="C60009" t="s">
        <v>228916</v>
      </c>
      <c r="E60009" t="s">
        <v>20408</v>
      </c>
      <c r="F60009">
        <v>1300000</v>
      </c>
    </row>
    <row r="60010" spans="1:6" x14ac:dyDescent="0.25">
      <c r="A60010" t="s">
        <v>336976</v>
      </c>
      <c r="B60010" t="s">
        <v>336979</v>
      </c>
      <c r="C60010" t="s">
        <v>228873</v>
      </c>
      <c r="D60010" t="s">
        <v>228874</v>
      </c>
      <c r="E60010" t="s">
        <v>180587</v>
      </c>
      <c r="F60010">
        <v>5000000</v>
      </c>
    </row>
    <row r="60011" spans="1:6" x14ac:dyDescent="0.25">
      <c r="A60011" t="s">
        <v>336974</v>
      </c>
      <c r="B60011" t="s">
        <v>336980</v>
      </c>
      <c r="C60011" t="s">
        <v>228927</v>
      </c>
      <c r="E60011" t="s">
        <v>180587</v>
      </c>
      <c r="F60011">
        <v>3000000</v>
      </c>
    </row>
    <row r="60012" spans="1:6" x14ac:dyDescent="0.25">
      <c r="A60012" t="s">
        <v>336981</v>
      </c>
      <c r="B60012" t="s">
        <v>336982</v>
      </c>
      <c r="C60012" t="s">
        <v>228873</v>
      </c>
      <c r="E60012" t="s">
        <v>148475</v>
      </c>
      <c r="F60012">
        <v>220773</v>
      </c>
    </row>
    <row r="60013" spans="1:6" x14ac:dyDescent="0.25">
      <c r="A60013" t="s">
        <v>336983</v>
      </c>
      <c r="B60013" t="s">
        <v>336984</v>
      </c>
      <c r="C60013" t="s">
        <v>228889</v>
      </c>
      <c r="E60013" t="s">
        <v>233069</v>
      </c>
    </row>
    <row r="60014" spans="1:6" x14ac:dyDescent="0.25">
      <c r="A60014" t="s">
        <v>336985</v>
      </c>
      <c r="B60014" t="s">
        <v>336986</v>
      </c>
      <c r="C60014" t="s">
        <v>228916</v>
      </c>
      <c r="E60014" t="s">
        <v>98568</v>
      </c>
      <c r="F60014">
        <v>150000</v>
      </c>
    </row>
    <row r="60015" spans="1:6" x14ac:dyDescent="0.25">
      <c r="A60015" t="s">
        <v>336987</v>
      </c>
      <c r="B60015" t="s">
        <v>336988</v>
      </c>
      <c r="C60015" t="s">
        <v>228880</v>
      </c>
      <c r="E60015" s="1">
        <v>42011</v>
      </c>
    </row>
    <row r="60016" spans="1:6" x14ac:dyDescent="0.25">
      <c r="A60016" t="s">
        <v>336989</v>
      </c>
      <c r="B60016" t="s">
        <v>336990</v>
      </c>
      <c r="C60016" t="s">
        <v>228873</v>
      </c>
      <c r="D60016" t="s">
        <v>228877</v>
      </c>
      <c r="E60016" s="1">
        <v>41551</v>
      </c>
      <c r="F60016">
        <v>10468800</v>
      </c>
    </row>
    <row r="60017" spans="1:6" x14ac:dyDescent="0.25">
      <c r="A60017" t="s">
        <v>336991</v>
      </c>
      <c r="B60017" t="s">
        <v>336992</v>
      </c>
      <c r="C60017" t="s">
        <v>228880</v>
      </c>
      <c r="E60017" s="1">
        <v>41275</v>
      </c>
      <c r="F60017">
        <v>250000</v>
      </c>
    </row>
    <row r="60018" spans="1:6" x14ac:dyDescent="0.25">
      <c r="A60018" t="s">
        <v>336993</v>
      </c>
      <c r="B60018" t="s">
        <v>336994</v>
      </c>
      <c r="C60018" t="s">
        <v>228873</v>
      </c>
      <c r="D60018" t="s">
        <v>228877</v>
      </c>
      <c r="E60018" t="s">
        <v>65010</v>
      </c>
    </row>
    <row r="60019" spans="1:6" x14ac:dyDescent="0.25">
      <c r="A60019" t="s">
        <v>336995</v>
      </c>
      <c r="B60019" t="s">
        <v>336996</v>
      </c>
      <c r="C60019" t="s">
        <v>228880</v>
      </c>
      <c r="E60019" t="s">
        <v>25364</v>
      </c>
      <c r="F60019">
        <v>750000</v>
      </c>
    </row>
    <row r="60020" spans="1:6" x14ac:dyDescent="0.25">
      <c r="A60020" t="s">
        <v>336997</v>
      </c>
      <c r="B60020" t="s">
        <v>336998</v>
      </c>
      <c r="C60020" t="s">
        <v>228873</v>
      </c>
      <c r="E60020" s="1">
        <v>41886</v>
      </c>
      <c r="F60020">
        <v>345000</v>
      </c>
    </row>
    <row r="60021" spans="1:6" x14ac:dyDescent="0.25">
      <c r="A60021" t="s">
        <v>336999</v>
      </c>
      <c r="B60021" t="s">
        <v>337000</v>
      </c>
      <c r="C60021" t="s">
        <v>228873</v>
      </c>
      <c r="E60021" s="1">
        <v>37990</v>
      </c>
      <c r="F60021">
        <v>7000000</v>
      </c>
    </row>
    <row r="60022" spans="1:6" x14ac:dyDescent="0.25">
      <c r="A60022" t="s">
        <v>337001</v>
      </c>
      <c r="B60022" t="s">
        <v>337002</v>
      </c>
      <c r="C60022" t="s">
        <v>228873</v>
      </c>
      <c r="D60022" t="s">
        <v>228977</v>
      </c>
      <c r="E60022" t="s">
        <v>44845</v>
      </c>
      <c r="F60022">
        <v>50000000</v>
      </c>
    </row>
    <row r="60023" spans="1:6" x14ac:dyDescent="0.25">
      <c r="A60023" t="s">
        <v>337003</v>
      </c>
      <c r="B60023" t="s">
        <v>337004</v>
      </c>
      <c r="C60023" t="s">
        <v>228873</v>
      </c>
      <c r="E60023" s="1">
        <v>39058</v>
      </c>
      <c r="F60023">
        <v>165000</v>
      </c>
    </row>
    <row r="60024" spans="1:6" x14ac:dyDescent="0.25">
      <c r="A60024" t="s">
        <v>337005</v>
      </c>
      <c r="B60024" t="s">
        <v>337006</v>
      </c>
      <c r="C60024" t="s">
        <v>228880</v>
      </c>
      <c r="E60024" t="s">
        <v>611</v>
      </c>
    </row>
    <row r="60025" spans="1:6" x14ac:dyDescent="0.25">
      <c r="A60025" t="s">
        <v>337007</v>
      </c>
      <c r="B60025" t="s">
        <v>337008</v>
      </c>
      <c r="C60025" t="s">
        <v>228873</v>
      </c>
      <c r="E60025" t="s">
        <v>111912</v>
      </c>
      <c r="F60025">
        <v>400000</v>
      </c>
    </row>
    <row r="60026" spans="1:6" x14ac:dyDescent="0.25">
      <c r="A60026" t="s">
        <v>337009</v>
      </c>
      <c r="B60026" t="s">
        <v>337010</v>
      </c>
      <c r="C60026" t="s">
        <v>228873</v>
      </c>
      <c r="E60026" t="s">
        <v>85709</v>
      </c>
      <c r="F60026">
        <v>500000</v>
      </c>
    </row>
    <row r="60027" spans="1:6" x14ac:dyDescent="0.25">
      <c r="A60027" t="s">
        <v>337007</v>
      </c>
      <c r="B60027" t="s">
        <v>337011</v>
      </c>
      <c r="C60027" t="s">
        <v>228880</v>
      </c>
      <c r="E60027" t="s">
        <v>60548</v>
      </c>
      <c r="F60027">
        <v>250000</v>
      </c>
    </row>
    <row r="60028" spans="1:6" x14ac:dyDescent="0.25">
      <c r="A60028" t="s">
        <v>337009</v>
      </c>
      <c r="B60028" t="s">
        <v>337012</v>
      </c>
      <c r="C60028" t="s">
        <v>228873</v>
      </c>
      <c r="E60028" t="s">
        <v>27156</v>
      </c>
      <c r="F60028">
        <v>303000</v>
      </c>
    </row>
    <row r="60029" spans="1:6" x14ac:dyDescent="0.25">
      <c r="A60029" t="s">
        <v>337007</v>
      </c>
      <c r="B60029" t="s">
        <v>337013</v>
      </c>
      <c r="C60029" t="s">
        <v>228873</v>
      </c>
      <c r="E60029" t="s">
        <v>4634</v>
      </c>
      <c r="F60029">
        <v>350000</v>
      </c>
    </row>
    <row r="60030" spans="1:6" x14ac:dyDescent="0.25">
      <c r="A60030" t="s">
        <v>337009</v>
      </c>
      <c r="B60030" t="s">
        <v>337014</v>
      </c>
      <c r="C60030" t="s">
        <v>228873</v>
      </c>
      <c r="E60030" s="1">
        <v>41821</v>
      </c>
      <c r="F60030">
        <v>340000</v>
      </c>
    </row>
    <row r="60031" spans="1:6" x14ac:dyDescent="0.25">
      <c r="A60031" t="s">
        <v>337007</v>
      </c>
      <c r="B60031" t="s">
        <v>337015</v>
      </c>
      <c r="C60031" t="s">
        <v>228873</v>
      </c>
      <c r="E60031" t="s">
        <v>23055</v>
      </c>
      <c r="F60031">
        <v>300000</v>
      </c>
    </row>
    <row r="60032" spans="1:6" x14ac:dyDescent="0.25">
      <c r="A60032" t="s">
        <v>337009</v>
      </c>
      <c r="B60032" t="s">
        <v>337016</v>
      </c>
      <c r="C60032" t="s">
        <v>228873</v>
      </c>
      <c r="E60032" t="s">
        <v>3362</v>
      </c>
      <c r="F60032">
        <v>500000</v>
      </c>
    </row>
    <row r="60033" spans="1:6" x14ac:dyDescent="0.25">
      <c r="A60033" t="s">
        <v>337017</v>
      </c>
      <c r="B60033" t="s">
        <v>337018</v>
      </c>
      <c r="C60033" t="s">
        <v>228880</v>
      </c>
      <c r="E60033" s="1">
        <v>41275</v>
      </c>
      <c r="F60033">
        <v>40000</v>
      </c>
    </row>
    <row r="60034" spans="1:6" x14ac:dyDescent="0.25">
      <c r="A60034" t="s">
        <v>337019</v>
      </c>
      <c r="B60034" t="s">
        <v>337020</v>
      </c>
      <c r="C60034" t="s">
        <v>228927</v>
      </c>
      <c r="E60034" s="1">
        <v>40030</v>
      </c>
      <c r="F60034">
        <v>1689000</v>
      </c>
    </row>
    <row r="60035" spans="1:6" x14ac:dyDescent="0.25">
      <c r="A60035" t="s">
        <v>337021</v>
      </c>
      <c r="B60035" t="s">
        <v>337022</v>
      </c>
      <c r="C60035" t="s">
        <v>228873</v>
      </c>
      <c r="E60035" t="s">
        <v>92529</v>
      </c>
      <c r="F60035">
        <v>2096674</v>
      </c>
    </row>
    <row r="60036" spans="1:6" x14ac:dyDescent="0.25">
      <c r="A60036" t="s">
        <v>337023</v>
      </c>
      <c r="B60036" t="s">
        <v>337024</v>
      </c>
      <c r="C60036" t="s">
        <v>228880</v>
      </c>
      <c r="E60036" s="1">
        <v>42341</v>
      </c>
      <c r="F60036">
        <v>500000</v>
      </c>
    </row>
    <row r="60037" spans="1:6" x14ac:dyDescent="0.25">
      <c r="A60037" t="s">
        <v>337025</v>
      </c>
      <c r="B60037" t="s">
        <v>337026</v>
      </c>
      <c r="C60037" t="s">
        <v>228880</v>
      </c>
      <c r="E60037" t="s">
        <v>69624</v>
      </c>
    </row>
    <row r="60038" spans="1:6" x14ac:dyDescent="0.25">
      <c r="A60038" t="s">
        <v>337023</v>
      </c>
      <c r="B60038" t="s">
        <v>337027</v>
      </c>
      <c r="C60038" t="s">
        <v>228873</v>
      </c>
      <c r="E60038" t="s">
        <v>51520</v>
      </c>
    </row>
    <row r="60039" spans="1:6" x14ac:dyDescent="0.25">
      <c r="A60039" t="s">
        <v>337028</v>
      </c>
      <c r="B60039" t="s">
        <v>337029</v>
      </c>
      <c r="C60039" t="s">
        <v>228927</v>
      </c>
      <c r="E60039" t="s">
        <v>20665</v>
      </c>
      <c r="F60039">
        <v>10000000</v>
      </c>
    </row>
    <row r="60040" spans="1:6" x14ac:dyDescent="0.25">
      <c r="A60040" t="s">
        <v>337030</v>
      </c>
      <c r="B60040" t="s">
        <v>337031</v>
      </c>
      <c r="C60040" t="s">
        <v>228873</v>
      </c>
      <c r="D60040" t="s">
        <v>228874</v>
      </c>
      <c r="E60040" t="s">
        <v>20665</v>
      </c>
      <c r="F60040">
        <v>8500000</v>
      </c>
    </row>
    <row r="60041" spans="1:6" x14ac:dyDescent="0.25">
      <c r="A60041" t="s">
        <v>337032</v>
      </c>
      <c r="B60041" t="s">
        <v>337033</v>
      </c>
      <c r="C60041" t="s">
        <v>228880</v>
      </c>
      <c r="E60041" s="1">
        <v>39875</v>
      </c>
    </row>
    <row r="60042" spans="1:6" x14ac:dyDescent="0.25">
      <c r="A60042" t="s">
        <v>337034</v>
      </c>
      <c r="B60042" t="s">
        <v>337035</v>
      </c>
      <c r="C60042" t="s">
        <v>228880</v>
      </c>
      <c r="E60042" t="s">
        <v>4799</v>
      </c>
      <c r="F60042">
        <v>40000</v>
      </c>
    </row>
    <row r="60043" spans="1:6" x14ac:dyDescent="0.25">
      <c r="A60043" t="s">
        <v>337036</v>
      </c>
      <c r="B60043" t="s">
        <v>337037</v>
      </c>
      <c r="C60043" t="s">
        <v>228873</v>
      </c>
      <c r="E60043" t="s">
        <v>230088</v>
      </c>
    </row>
    <row r="60044" spans="1:6" x14ac:dyDescent="0.25">
      <c r="A60044" t="s">
        <v>337038</v>
      </c>
      <c r="B60044" t="s">
        <v>337039</v>
      </c>
      <c r="C60044" t="s">
        <v>228919</v>
      </c>
      <c r="E60044" s="1">
        <v>40187</v>
      </c>
    </row>
    <row r="60045" spans="1:6" x14ac:dyDescent="0.25">
      <c r="A60045" t="s">
        <v>337040</v>
      </c>
      <c r="B60045" t="s">
        <v>337041</v>
      </c>
      <c r="C60045" t="s">
        <v>228873</v>
      </c>
      <c r="E60045" t="s">
        <v>166326</v>
      </c>
      <c r="F60045">
        <v>3000000</v>
      </c>
    </row>
    <row r="60046" spans="1:6" x14ac:dyDescent="0.25">
      <c r="A60046" t="s">
        <v>337042</v>
      </c>
      <c r="B60046" t="s">
        <v>337043</v>
      </c>
      <c r="C60046" t="s">
        <v>228873</v>
      </c>
      <c r="E60046" s="1">
        <v>41183</v>
      </c>
      <c r="F60046">
        <v>5000000</v>
      </c>
    </row>
    <row r="60047" spans="1:6" x14ac:dyDescent="0.25">
      <c r="A60047" t="s">
        <v>337044</v>
      </c>
      <c r="B60047" t="s">
        <v>337045</v>
      </c>
      <c r="C60047" t="s">
        <v>228927</v>
      </c>
      <c r="E60047" t="s">
        <v>45074</v>
      </c>
      <c r="F60047">
        <v>4001500</v>
      </c>
    </row>
    <row r="60048" spans="1:6" x14ac:dyDescent="0.25">
      <c r="A60048" t="s">
        <v>337046</v>
      </c>
      <c r="B60048" t="s">
        <v>337047</v>
      </c>
      <c r="C60048" t="s">
        <v>229045</v>
      </c>
      <c r="E60048" t="s">
        <v>242262</v>
      </c>
      <c r="F60048">
        <v>3400000</v>
      </c>
    </row>
    <row r="60049" spans="1:6" x14ac:dyDescent="0.25">
      <c r="A60049" t="s">
        <v>337044</v>
      </c>
      <c r="B60049" t="s">
        <v>337048</v>
      </c>
      <c r="C60049" t="s">
        <v>228927</v>
      </c>
      <c r="E60049" t="s">
        <v>2798</v>
      </c>
      <c r="F60049">
        <v>265000</v>
      </c>
    </row>
    <row r="60050" spans="1:6" x14ac:dyDescent="0.25">
      <c r="A60050" t="s">
        <v>337046</v>
      </c>
      <c r="B60050" t="s">
        <v>337049</v>
      </c>
      <c r="C60050" t="s">
        <v>228919</v>
      </c>
      <c r="E60050" s="1">
        <v>40946</v>
      </c>
      <c r="F60050">
        <v>9529196</v>
      </c>
    </row>
    <row r="60051" spans="1:6" x14ac:dyDescent="0.25">
      <c r="A60051" t="s">
        <v>337044</v>
      </c>
      <c r="B60051" t="s">
        <v>337050</v>
      </c>
      <c r="C60051" t="s">
        <v>228927</v>
      </c>
      <c r="E60051" s="1">
        <v>40396</v>
      </c>
      <c r="F60051">
        <v>430370</v>
      </c>
    </row>
    <row r="60052" spans="1:6" x14ac:dyDescent="0.25">
      <c r="A60052" t="s">
        <v>337046</v>
      </c>
      <c r="B60052" t="s">
        <v>337051</v>
      </c>
      <c r="C60052" t="s">
        <v>228873</v>
      </c>
      <c r="D60052" t="s">
        <v>228877</v>
      </c>
      <c r="E60052" t="s">
        <v>94030</v>
      </c>
      <c r="F60052">
        <v>7000000</v>
      </c>
    </row>
    <row r="60053" spans="1:6" x14ac:dyDescent="0.25">
      <c r="A60053" t="s">
        <v>337044</v>
      </c>
      <c r="B60053" t="s">
        <v>337052</v>
      </c>
      <c r="C60053" t="s">
        <v>229311</v>
      </c>
      <c r="E60053" t="s">
        <v>41895</v>
      </c>
      <c r="F60053">
        <v>21000000</v>
      </c>
    </row>
    <row r="60054" spans="1:6" x14ac:dyDescent="0.25">
      <c r="A60054" t="s">
        <v>337053</v>
      </c>
      <c r="B60054" t="s">
        <v>337054</v>
      </c>
      <c r="C60054" t="s">
        <v>228873</v>
      </c>
      <c r="D60054" t="s">
        <v>228874</v>
      </c>
      <c r="E60054" t="s">
        <v>235388</v>
      </c>
      <c r="F60054">
        <v>20000000</v>
      </c>
    </row>
    <row r="60055" spans="1:6" x14ac:dyDescent="0.25">
      <c r="A60055" t="s">
        <v>337055</v>
      </c>
      <c r="B60055" t="s">
        <v>337056</v>
      </c>
      <c r="C60055" t="s">
        <v>228873</v>
      </c>
      <c r="D60055" t="s">
        <v>228877</v>
      </c>
      <c r="E60055" s="1">
        <v>41735</v>
      </c>
      <c r="F60055">
        <v>4000000</v>
      </c>
    </row>
    <row r="60056" spans="1:6" x14ac:dyDescent="0.25">
      <c r="A60056" t="s">
        <v>337057</v>
      </c>
      <c r="B60056" t="s">
        <v>337058</v>
      </c>
      <c r="C60056" t="s">
        <v>228880</v>
      </c>
      <c r="E60056" s="1">
        <v>41275</v>
      </c>
      <c r="F60056">
        <v>10000</v>
      </c>
    </row>
    <row r="60057" spans="1:6" x14ac:dyDescent="0.25">
      <c r="A60057" t="s">
        <v>337059</v>
      </c>
      <c r="B60057" t="s">
        <v>337060</v>
      </c>
      <c r="C60057" t="s">
        <v>228880</v>
      </c>
      <c r="E60057" s="1">
        <v>41275</v>
      </c>
      <c r="F60057">
        <v>80000</v>
      </c>
    </row>
    <row r="60058" spans="1:6" x14ac:dyDescent="0.25">
      <c r="A60058" t="s">
        <v>337061</v>
      </c>
      <c r="B60058" t="s">
        <v>337062</v>
      </c>
      <c r="C60058" t="s">
        <v>228873</v>
      </c>
      <c r="E60058" t="s">
        <v>231283</v>
      </c>
      <c r="F60058">
        <v>255000</v>
      </c>
    </row>
    <row r="60059" spans="1:6" x14ac:dyDescent="0.25">
      <c r="A60059" t="s">
        <v>337063</v>
      </c>
      <c r="B60059" t="s">
        <v>337064</v>
      </c>
      <c r="C60059" t="s">
        <v>228909</v>
      </c>
      <c r="E60059" s="1">
        <v>40641</v>
      </c>
    </row>
    <row r="60060" spans="1:6" x14ac:dyDescent="0.25">
      <c r="A60060" t="s">
        <v>337061</v>
      </c>
      <c r="B60060" t="s">
        <v>337065</v>
      </c>
      <c r="C60060" t="s">
        <v>228873</v>
      </c>
      <c r="E60060" s="1">
        <v>41760</v>
      </c>
      <c r="F60060">
        <v>772979</v>
      </c>
    </row>
    <row r="60061" spans="1:6" x14ac:dyDescent="0.25">
      <c r="A60061" t="s">
        <v>337063</v>
      </c>
      <c r="B60061" t="s">
        <v>337066</v>
      </c>
      <c r="C60061" t="s">
        <v>228873</v>
      </c>
      <c r="E60061" s="1">
        <v>42221</v>
      </c>
      <c r="F60061">
        <v>25000</v>
      </c>
    </row>
    <row r="60062" spans="1:6" x14ac:dyDescent="0.25">
      <c r="A60062" t="s">
        <v>337061</v>
      </c>
      <c r="B60062" t="s">
        <v>337067</v>
      </c>
      <c r="C60062" t="s">
        <v>228873</v>
      </c>
      <c r="E60062" s="1">
        <v>41223</v>
      </c>
      <c r="F60062">
        <v>23542</v>
      </c>
    </row>
    <row r="60063" spans="1:6" x14ac:dyDescent="0.25">
      <c r="A60063" t="s">
        <v>337068</v>
      </c>
      <c r="B60063" t="s">
        <v>337069</v>
      </c>
      <c r="C60063" t="s">
        <v>228919</v>
      </c>
      <c r="E60063" s="1">
        <v>41852</v>
      </c>
      <c r="F60063">
        <v>77500000</v>
      </c>
    </row>
    <row r="60064" spans="1:6" x14ac:dyDescent="0.25">
      <c r="A60064" t="s">
        <v>337070</v>
      </c>
      <c r="B60064" t="s">
        <v>337071</v>
      </c>
      <c r="C60064" t="s">
        <v>228873</v>
      </c>
      <c r="D60064" t="s">
        <v>228877</v>
      </c>
      <c r="E60064" s="1">
        <v>41184</v>
      </c>
      <c r="F60064">
        <v>1530000</v>
      </c>
    </row>
    <row r="60065" spans="1:6" x14ac:dyDescent="0.25">
      <c r="A60065" t="s">
        <v>337072</v>
      </c>
      <c r="B60065" t="s">
        <v>337073</v>
      </c>
      <c r="C60065" t="s">
        <v>228880</v>
      </c>
      <c r="E60065" s="1">
        <v>40548</v>
      </c>
      <c r="F60065">
        <v>250000</v>
      </c>
    </row>
    <row r="60066" spans="1:6" x14ac:dyDescent="0.25">
      <c r="A60066" t="s">
        <v>337074</v>
      </c>
      <c r="B60066" t="s">
        <v>337075</v>
      </c>
      <c r="C60066" t="s">
        <v>228909</v>
      </c>
      <c r="E60066" t="s">
        <v>39442</v>
      </c>
    </row>
    <row r="60067" spans="1:6" x14ac:dyDescent="0.25">
      <c r="A60067" t="s">
        <v>337076</v>
      </c>
      <c r="B60067" t="s">
        <v>337077</v>
      </c>
      <c r="C60067" t="s">
        <v>228873</v>
      </c>
      <c r="E60067" t="s">
        <v>58579</v>
      </c>
      <c r="F60067">
        <v>1000000</v>
      </c>
    </row>
    <row r="60068" spans="1:6" x14ac:dyDescent="0.25">
      <c r="A60068" t="s">
        <v>337078</v>
      </c>
      <c r="B60068" t="s">
        <v>337079</v>
      </c>
      <c r="C60068" t="s">
        <v>228873</v>
      </c>
      <c r="E60068" t="s">
        <v>64118</v>
      </c>
      <c r="F60068">
        <v>50000</v>
      </c>
    </row>
    <row r="60069" spans="1:6" x14ac:dyDescent="0.25">
      <c r="A60069" t="s">
        <v>337080</v>
      </c>
      <c r="B60069" t="s">
        <v>337081</v>
      </c>
      <c r="C60069" t="s">
        <v>228880</v>
      </c>
      <c r="E60069" s="1">
        <v>41558</v>
      </c>
      <c r="F60069">
        <v>100000</v>
      </c>
    </row>
    <row r="60070" spans="1:6" x14ac:dyDescent="0.25">
      <c r="A60070" t="s">
        <v>337082</v>
      </c>
      <c r="B60070" t="s">
        <v>337083</v>
      </c>
      <c r="C60070" t="s">
        <v>228880</v>
      </c>
      <c r="E60070" t="s">
        <v>9903</v>
      </c>
      <c r="F60070">
        <v>1250000</v>
      </c>
    </row>
    <row r="60071" spans="1:6" x14ac:dyDescent="0.25">
      <c r="A60071" t="s">
        <v>337084</v>
      </c>
      <c r="B60071" t="s">
        <v>337085</v>
      </c>
      <c r="C60071" t="s">
        <v>228873</v>
      </c>
      <c r="E60071" t="s">
        <v>4786</v>
      </c>
      <c r="F60071">
        <v>1500000</v>
      </c>
    </row>
    <row r="60072" spans="1:6" x14ac:dyDescent="0.25">
      <c r="A60072" t="s">
        <v>337082</v>
      </c>
      <c r="B60072" t="s">
        <v>337086</v>
      </c>
      <c r="C60072" t="s">
        <v>228873</v>
      </c>
      <c r="D60072" t="s">
        <v>228877</v>
      </c>
      <c r="E60072" t="s">
        <v>38592</v>
      </c>
      <c r="F60072">
        <v>2000000</v>
      </c>
    </row>
    <row r="60073" spans="1:6" x14ac:dyDescent="0.25">
      <c r="A60073" t="s">
        <v>337087</v>
      </c>
      <c r="B60073" t="s">
        <v>337088</v>
      </c>
      <c r="C60073" t="s">
        <v>228873</v>
      </c>
      <c r="E60073" s="1">
        <v>42186</v>
      </c>
      <c r="F60073">
        <v>1500000</v>
      </c>
    </row>
    <row r="60074" spans="1:6" x14ac:dyDescent="0.25">
      <c r="A60074" t="s">
        <v>337089</v>
      </c>
      <c r="B60074" t="s">
        <v>337090</v>
      </c>
      <c r="C60074" t="s">
        <v>228873</v>
      </c>
      <c r="E60074" s="1">
        <v>40851</v>
      </c>
      <c r="F60074">
        <v>28587030</v>
      </c>
    </row>
    <row r="60075" spans="1:6" x14ac:dyDescent="0.25">
      <c r="A60075" t="s">
        <v>337091</v>
      </c>
      <c r="B60075" t="s">
        <v>337092</v>
      </c>
      <c r="C60075" t="s">
        <v>228880</v>
      </c>
      <c r="E60075" t="s">
        <v>122521</v>
      </c>
      <c r="F60075">
        <v>250000</v>
      </c>
    </row>
    <row r="60076" spans="1:6" x14ac:dyDescent="0.25">
      <c r="A60076" t="s">
        <v>337093</v>
      </c>
      <c r="B60076" t="s">
        <v>337094</v>
      </c>
      <c r="C60076" t="s">
        <v>228909</v>
      </c>
      <c r="E60076" s="1">
        <v>41286</v>
      </c>
      <c r="F60076">
        <v>310000</v>
      </c>
    </row>
    <row r="60077" spans="1:6" x14ac:dyDescent="0.25">
      <c r="A60077" t="s">
        <v>337095</v>
      </c>
      <c r="B60077" t="s">
        <v>337096</v>
      </c>
      <c r="C60077" t="s">
        <v>229779</v>
      </c>
      <c r="E60077" s="1">
        <v>40919</v>
      </c>
      <c r="F60077">
        <v>34033</v>
      </c>
    </row>
    <row r="60078" spans="1:6" x14ac:dyDescent="0.25">
      <c r="A60078" t="s">
        <v>337097</v>
      </c>
      <c r="B60078" t="s">
        <v>337098</v>
      </c>
      <c r="C60078" t="s">
        <v>228889</v>
      </c>
      <c r="E60078" s="1">
        <v>38358</v>
      </c>
    </row>
    <row r="60079" spans="1:6" x14ac:dyDescent="0.25">
      <c r="A60079" t="s">
        <v>337099</v>
      </c>
      <c r="B60079" t="s">
        <v>337100</v>
      </c>
      <c r="C60079" t="s">
        <v>228873</v>
      </c>
      <c r="D60079" t="s">
        <v>228877</v>
      </c>
      <c r="E60079" t="s">
        <v>77647</v>
      </c>
      <c r="F60079">
        <v>3000000</v>
      </c>
    </row>
    <row r="60080" spans="1:6" x14ac:dyDescent="0.25">
      <c r="A60080" t="s">
        <v>337101</v>
      </c>
      <c r="B60080" t="s">
        <v>337102</v>
      </c>
      <c r="C60080" t="s">
        <v>228873</v>
      </c>
      <c r="D60080" t="s">
        <v>228877</v>
      </c>
      <c r="E60080" t="s">
        <v>242313</v>
      </c>
      <c r="F60080">
        <v>1300000</v>
      </c>
    </row>
    <row r="60081" spans="1:6" x14ac:dyDescent="0.25">
      <c r="A60081" t="s">
        <v>337103</v>
      </c>
      <c r="B60081" t="s">
        <v>337104</v>
      </c>
      <c r="C60081" t="s">
        <v>228880</v>
      </c>
      <c r="E60081" s="1">
        <v>41675</v>
      </c>
      <c r="F60081">
        <v>2250000</v>
      </c>
    </row>
    <row r="60082" spans="1:6" x14ac:dyDescent="0.25">
      <c r="A60082" t="s">
        <v>337105</v>
      </c>
      <c r="B60082" t="s">
        <v>337106</v>
      </c>
      <c r="C60082" t="s">
        <v>228916</v>
      </c>
      <c r="E60082" t="s">
        <v>8478</v>
      </c>
      <c r="F60082">
        <v>2225000</v>
      </c>
    </row>
    <row r="60083" spans="1:6" x14ac:dyDescent="0.25">
      <c r="A60083" t="s">
        <v>337107</v>
      </c>
      <c r="B60083" t="s">
        <v>337108</v>
      </c>
      <c r="C60083" t="s">
        <v>228943</v>
      </c>
      <c r="E60083" s="1">
        <v>41275</v>
      </c>
      <c r="F60083">
        <v>1250000</v>
      </c>
    </row>
    <row r="60084" spans="1:6" x14ac:dyDescent="0.25">
      <c r="A60084" t="s">
        <v>337109</v>
      </c>
      <c r="B60084" t="s">
        <v>337110</v>
      </c>
      <c r="C60084" t="s">
        <v>228880</v>
      </c>
      <c r="E60084" t="s">
        <v>91326</v>
      </c>
      <c r="F60084">
        <v>1086016</v>
      </c>
    </row>
    <row r="60085" spans="1:6" x14ac:dyDescent="0.25">
      <c r="A60085" t="s">
        <v>337111</v>
      </c>
      <c r="B60085" t="s">
        <v>337112</v>
      </c>
      <c r="C60085" t="s">
        <v>228873</v>
      </c>
      <c r="E60085" t="s">
        <v>63264</v>
      </c>
      <c r="F60085">
        <v>15000000</v>
      </c>
    </row>
    <row r="60086" spans="1:6" x14ac:dyDescent="0.25">
      <c r="A60086" t="s">
        <v>337113</v>
      </c>
      <c r="B60086" t="s">
        <v>337114</v>
      </c>
      <c r="C60086" t="s">
        <v>228873</v>
      </c>
      <c r="E60086" t="s">
        <v>184928</v>
      </c>
      <c r="F60086">
        <v>1150000</v>
      </c>
    </row>
    <row r="60087" spans="1:6" x14ac:dyDescent="0.25">
      <c r="A60087" t="s">
        <v>337115</v>
      </c>
      <c r="B60087" t="s">
        <v>337116</v>
      </c>
      <c r="C60087" t="s">
        <v>228873</v>
      </c>
      <c r="E60087" s="1">
        <v>37207</v>
      </c>
      <c r="F60087">
        <v>3000000</v>
      </c>
    </row>
    <row r="60088" spans="1:6" x14ac:dyDescent="0.25">
      <c r="A60088" t="s">
        <v>337117</v>
      </c>
      <c r="B60088" t="s">
        <v>337118</v>
      </c>
      <c r="C60088" t="s">
        <v>228909</v>
      </c>
      <c r="E60088" t="s">
        <v>96231</v>
      </c>
    </row>
    <row r="60089" spans="1:6" x14ac:dyDescent="0.25">
      <c r="A60089" t="s">
        <v>337119</v>
      </c>
      <c r="B60089" t="s">
        <v>337120</v>
      </c>
      <c r="C60089" t="s">
        <v>228880</v>
      </c>
      <c r="E60089" t="s">
        <v>150610</v>
      </c>
    </row>
    <row r="60090" spans="1:6" x14ac:dyDescent="0.25">
      <c r="A60090" t="s">
        <v>337121</v>
      </c>
      <c r="B60090" t="s">
        <v>337122</v>
      </c>
      <c r="C60090" t="s">
        <v>228880</v>
      </c>
      <c r="E60090" s="1">
        <v>41643</v>
      </c>
    </row>
    <row r="60091" spans="1:6" x14ac:dyDescent="0.25">
      <c r="A60091" t="s">
        <v>337123</v>
      </c>
      <c r="B60091" t="s">
        <v>337124</v>
      </c>
      <c r="C60091" t="s">
        <v>228873</v>
      </c>
      <c r="D60091" t="s">
        <v>228874</v>
      </c>
      <c r="E60091" t="s">
        <v>117783</v>
      </c>
      <c r="F60091">
        <v>17000000</v>
      </c>
    </row>
    <row r="60092" spans="1:6" x14ac:dyDescent="0.25">
      <c r="A60092" t="s">
        <v>337125</v>
      </c>
      <c r="B60092" t="s">
        <v>337126</v>
      </c>
      <c r="C60092" t="s">
        <v>228873</v>
      </c>
      <c r="D60092" t="s">
        <v>228977</v>
      </c>
      <c r="E60092" t="s">
        <v>31317</v>
      </c>
      <c r="F60092">
        <v>24000000</v>
      </c>
    </row>
    <row r="60093" spans="1:6" x14ac:dyDescent="0.25">
      <c r="A60093" t="s">
        <v>337123</v>
      </c>
      <c r="B60093" t="s">
        <v>337127</v>
      </c>
      <c r="C60093" t="s">
        <v>228873</v>
      </c>
      <c r="D60093" t="s">
        <v>228877</v>
      </c>
      <c r="E60093" t="s">
        <v>225384</v>
      </c>
      <c r="F60093">
        <v>9000000</v>
      </c>
    </row>
    <row r="60094" spans="1:6" x14ac:dyDescent="0.25">
      <c r="A60094" t="s">
        <v>337125</v>
      </c>
      <c r="B60094" t="s">
        <v>337128</v>
      </c>
      <c r="C60094" t="s">
        <v>228927</v>
      </c>
      <c r="E60094" s="1">
        <v>39452</v>
      </c>
      <c r="F60094">
        <v>2000000</v>
      </c>
    </row>
    <row r="60095" spans="1:6" x14ac:dyDescent="0.25">
      <c r="A60095" t="s">
        <v>337129</v>
      </c>
      <c r="B60095" t="s">
        <v>337130</v>
      </c>
      <c r="C60095" t="s">
        <v>228873</v>
      </c>
      <c r="D60095" t="s">
        <v>228874</v>
      </c>
      <c r="E60095" t="s">
        <v>6318</v>
      </c>
      <c r="F60095">
        <v>30000000</v>
      </c>
    </row>
    <row r="60096" spans="1:6" x14ac:dyDescent="0.25">
      <c r="A60096" t="s">
        <v>337131</v>
      </c>
      <c r="B60096" t="s">
        <v>337132</v>
      </c>
      <c r="C60096" t="s">
        <v>228873</v>
      </c>
      <c r="D60096" t="s">
        <v>229206</v>
      </c>
      <c r="E60096" t="s">
        <v>232277</v>
      </c>
    </row>
    <row r="60097" spans="1:6" x14ac:dyDescent="0.25">
      <c r="A60097" t="s">
        <v>337129</v>
      </c>
      <c r="B60097" t="s">
        <v>337133</v>
      </c>
      <c r="C60097" t="s">
        <v>228873</v>
      </c>
      <c r="E60097" t="s">
        <v>235845</v>
      </c>
      <c r="F60097">
        <v>10500000</v>
      </c>
    </row>
    <row r="60098" spans="1:6" x14ac:dyDescent="0.25">
      <c r="A60098" t="s">
        <v>337134</v>
      </c>
      <c r="B60098" t="s">
        <v>337135</v>
      </c>
      <c r="C60098" t="s">
        <v>228919</v>
      </c>
      <c r="E60098" t="s">
        <v>28788</v>
      </c>
      <c r="F60098">
        <v>6483366</v>
      </c>
    </row>
    <row r="60099" spans="1:6" x14ac:dyDescent="0.25">
      <c r="A60099" t="s">
        <v>337136</v>
      </c>
      <c r="B60099" t="s">
        <v>337137</v>
      </c>
      <c r="C60099" t="s">
        <v>228873</v>
      </c>
      <c r="E60099" t="s">
        <v>244255</v>
      </c>
    </row>
    <row r="60100" spans="1:6" x14ac:dyDescent="0.25">
      <c r="A60100" t="s">
        <v>337138</v>
      </c>
      <c r="B60100" t="s">
        <v>337139</v>
      </c>
      <c r="C60100" t="s">
        <v>228873</v>
      </c>
      <c r="D60100" t="s">
        <v>228874</v>
      </c>
      <c r="E60100" t="s">
        <v>122421</v>
      </c>
      <c r="F60100">
        <v>5000000</v>
      </c>
    </row>
    <row r="60101" spans="1:6" x14ac:dyDescent="0.25">
      <c r="A60101" t="s">
        <v>337140</v>
      </c>
      <c r="B60101" t="s">
        <v>337141</v>
      </c>
      <c r="C60101" t="s">
        <v>228880</v>
      </c>
      <c r="E60101" s="1">
        <v>40912</v>
      </c>
      <c r="F60101">
        <v>1333522</v>
      </c>
    </row>
    <row r="60102" spans="1:6" x14ac:dyDescent="0.25">
      <c r="A60102" t="s">
        <v>337142</v>
      </c>
      <c r="B60102" t="s">
        <v>337143</v>
      </c>
      <c r="C60102" t="s">
        <v>228873</v>
      </c>
      <c r="D60102" t="s">
        <v>228877</v>
      </c>
      <c r="E60102" t="s">
        <v>85344</v>
      </c>
      <c r="F60102">
        <v>1500000</v>
      </c>
    </row>
    <row r="60103" spans="1:6" x14ac:dyDescent="0.25">
      <c r="A60103" t="s">
        <v>337144</v>
      </c>
      <c r="B60103" t="s">
        <v>337145</v>
      </c>
      <c r="C60103" t="s">
        <v>228873</v>
      </c>
      <c r="D60103" t="s">
        <v>228874</v>
      </c>
      <c r="E60103" t="s">
        <v>515</v>
      </c>
      <c r="F60103">
        <v>4700000</v>
      </c>
    </row>
    <row r="60104" spans="1:6" x14ac:dyDescent="0.25">
      <c r="A60104" t="s">
        <v>337146</v>
      </c>
      <c r="B60104" t="s">
        <v>337147</v>
      </c>
      <c r="C60104" t="s">
        <v>228873</v>
      </c>
      <c r="D60104" t="s">
        <v>228874</v>
      </c>
      <c r="E60104" t="s">
        <v>33001</v>
      </c>
      <c r="F60104">
        <v>4000000</v>
      </c>
    </row>
    <row r="60105" spans="1:6" x14ac:dyDescent="0.25">
      <c r="A60105" t="s">
        <v>337148</v>
      </c>
      <c r="B60105" t="s">
        <v>337149</v>
      </c>
      <c r="C60105" t="s">
        <v>228873</v>
      </c>
      <c r="D60105" t="s">
        <v>228877</v>
      </c>
      <c r="E60105" s="1">
        <v>40668</v>
      </c>
      <c r="F60105">
        <v>1500000</v>
      </c>
    </row>
    <row r="60106" spans="1:6" x14ac:dyDescent="0.25">
      <c r="A60106" t="s">
        <v>337146</v>
      </c>
      <c r="B60106" t="s">
        <v>337150</v>
      </c>
      <c r="C60106" t="s">
        <v>228873</v>
      </c>
      <c r="D60106" t="s">
        <v>228874</v>
      </c>
      <c r="E60106" s="1">
        <v>41284</v>
      </c>
      <c r="F60106">
        <v>3000000</v>
      </c>
    </row>
    <row r="60107" spans="1:6" x14ac:dyDescent="0.25">
      <c r="A60107" t="s">
        <v>337148</v>
      </c>
      <c r="B60107" t="s">
        <v>337151</v>
      </c>
      <c r="C60107" t="s">
        <v>228873</v>
      </c>
      <c r="D60107" t="s">
        <v>228874</v>
      </c>
      <c r="E60107" s="1">
        <v>40920</v>
      </c>
      <c r="F60107">
        <v>3000000</v>
      </c>
    </row>
    <row r="60108" spans="1:6" x14ac:dyDescent="0.25">
      <c r="A60108" t="s">
        <v>337152</v>
      </c>
      <c r="B60108" t="s">
        <v>337153</v>
      </c>
      <c r="C60108" t="s">
        <v>228880</v>
      </c>
      <c r="E60108" s="1">
        <v>40548</v>
      </c>
    </row>
    <row r="60109" spans="1:6" x14ac:dyDescent="0.25">
      <c r="A60109" t="s">
        <v>337154</v>
      </c>
      <c r="B60109" t="s">
        <v>337155</v>
      </c>
      <c r="C60109" t="s">
        <v>228880</v>
      </c>
      <c r="E60109" s="1">
        <v>40824</v>
      </c>
      <c r="F60109">
        <v>500000</v>
      </c>
    </row>
    <row r="60110" spans="1:6" x14ac:dyDescent="0.25">
      <c r="A60110" t="s">
        <v>337156</v>
      </c>
      <c r="B60110" t="s">
        <v>337157</v>
      </c>
      <c r="C60110" t="s">
        <v>228873</v>
      </c>
      <c r="D60110" t="s">
        <v>228877</v>
      </c>
      <c r="E60110" t="s">
        <v>104376</v>
      </c>
      <c r="F60110">
        <v>4500000</v>
      </c>
    </row>
    <row r="60111" spans="1:6" x14ac:dyDescent="0.25">
      <c r="A60111" t="s">
        <v>337154</v>
      </c>
      <c r="B60111" t="s">
        <v>337158</v>
      </c>
      <c r="C60111" t="s">
        <v>228943</v>
      </c>
      <c r="E60111" t="s">
        <v>8326</v>
      </c>
      <c r="F60111">
        <v>1500000</v>
      </c>
    </row>
    <row r="60112" spans="1:6" x14ac:dyDescent="0.25">
      <c r="A60112" t="s">
        <v>337159</v>
      </c>
      <c r="B60112" t="s">
        <v>337160</v>
      </c>
      <c r="C60112" t="s">
        <v>228880</v>
      </c>
      <c r="E60112" s="1">
        <v>41334</v>
      </c>
      <c r="F60112">
        <v>650000</v>
      </c>
    </row>
    <row r="60113" spans="1:6" x14ac:dyDescent="0.25">
      <c r="A60113" t="s">
        <v>337161</v>
      </c>
      <c r="B60113" t="s">
        <v>337162</v>
      </c>
      <c r="C60113" t="s">
        <v>228873</v>
      </c>
      <c r="D60113" t="s">
        <v>228877</v>
      </c>
      <c r="E60113" t="s">
        <v>92842</v>
      </c>
      <c r="F60113">
        <v>6000000</v>
      </c>
    </row>
    <row r="60114" spans="1:6" x14ac:dyDescent="0.25">
      <c r="A60114" t="s">
        <v>337163</v>
      </c>
      <c r="B60114" t="s">
        <v>337164</v>
      </c>
      <c r="C60114" t="s">
        <v>228909</v>
      </c>
      <c r="E60114" s="1">
        <v>41883</v>
      </c>
      <c r="F60114">
        <v>575000</v>
      </c>
    </row>
    <row r="60115" spans="1:6" x14ac:dyDescent="0.25">
      <c r="A60115" t="s">
        <v>337165</v>
      </c>
      <c r="B60115" t="s">
        <v>337166</v>
      </c>
      <c r="C60115" t="s">
        <v>228927</v>
      </c>
      <c r="E60115" s="1">
        <v>41527</v>
      </c>
      <c r="F60115">
        <v>530000</v>
      </c>
    </row>
    <row r="60116" spans="1:6" x14ac:dyDescent="0.25">
      <c r="A60116" t="s">
        <v>337167</v>
      </c>
      <c r="B60116" t="s">
        <v>337168</v>
      </c>
      <c r="C60116" t="s">
        <v>228873</v>
      </c>
      <c r="E60116" t="s">
        <v>203229</v>
      </c>
      <c r="F60116">
        <v>250000</v>
      </c>
    </row>
    <row r="60117" spans="1:6" x14ac:dyDescent="0.25">
      <c r="A60117" t="s">
        <v>337165</v>
      </c>
      <c r="B60117" t="s">
        <v>337169</v>
      </c>
      <c r="C60117" t="s">
        <v>228927</v>
      </c>
      <c r="E60117" t="s">
        <v>50333</v>
      </c>
      <c r="F60117">
        <v>500000</v>
      </c>
    </row>
    <row r="60118" spans="1:6" x14ac:dyDescent="0.25">
      <c r="A60118" t="s">
        <v>337167</v>
      </c>
      <c r="B60118" t="s">
        <v>337170</v>
      </c>
      <c r="C60118" t="s">
        <v>228927</v>
      </c>
      <c r="E60118" s="1">
        <v>42340</v>
      </c>
      <c r="F60118">
        <v>1200000</v>
      </c>
    </row>
    <row r="60119" spans="1:6" x14ac:dyDescent="0.25">
      <c r="A60119" t="s">
        <v>337165</v>
      </c>
      <c r="B60119" t="s">
        <v>337171</v>
      </c>
      <c r="C60119" t="s">
        <v>228873</v>
      </c>
      <c r="E60119" t="s">
        <v>57079</v>
      </c>
      <c r="F60119">
        <v>240000</v>
      </c>
    </row>
    <row r="60120" spans="1:6" x14ac:dyDescent="0.25">
      <c r="A60120" t="s">
        <v>337167</v>
      </c>
      <c r="B60120" t="s">
        <v>337172</v>
      </c>
      <c r="C60120" t="s">
        <v>228873</v>
      </c>
      <c r="D60120" t="s">
        <v>228877</v>
      </c>
      <c r="E60120" s="1">
        <v>40911</v>
      </c>
      <c r="F60120">
        <v>6200000</v>
      </c>
    </row>
    <row r="60121" spans="1:6" x14ac:dyDescent="0.25">
      <c r="A60121" t="s">
        <v>337165</v>
      </c>
      <c r="B60121" t="s">
        <v>337173</v>
      </c>
      <c r="C60121" t="s">
        <v>228873</v>
      </c>
      <c r="E60121" t="s">
        <v>29433</v>
      </c>
      <c r="F60121">
        <v>1300000</v>
      </c>
    </row>
    <row r="60122" spans="1:6" x14ac:dyDescent="0.25">
      <c r="A60122" t="s">
        <v>337174</v>
      </c>
      <c r="B60122" t="s">
        <v>337175</v>
      </c>
      <c r="C60122" t="s">
        <v>229045</v>
      </c>
      <c r="E60122" s="1">
        <v>41648</v>
      </c>
      <c r="F60122">
        <v>174297</v>
      </c>
    </row>
    <row r="60123" spans="1:6" x14ac:dyDescent="0.25">
      <c r="A60123" t="s">
        <v>337176</v>
      </c>
      <c r="B60123" t="s">
        <v>337177</v>
      </c>
      <c r="C60123" t="s">
        <v>228943</v>
      </c>
      <c r="E60123" s="1">
        <v>42008</v>
      </c>
      <c r="F60123">
        <v>244557</v>
      </c>
    </row>
    <row r="60124" spans="1:6" x14ac:dyDescent="0.25">
      <c r="A60124" t="s">
        <v>337174</v>
      </c>
      <c r="B60124" t="s">
        <v>337178</v>
      </c>
      <c r="C60124" t="s">
        <v>229045</v>
      </c>
      <c r="E60124" t="s">
        <v>6376</v>
      </c>
      <c r="F60124">
        <v>175370</v>
      </c>
    </row>
    <row r="60125" spans="1:6" x14ac:dyDescent="0.25">
      <c r="A60125" t="s">
        <v>337179</v>
      </c>
      <c r="B60125" t="s">
        <v>337180</v>
      </c>
      <c r="C60125" t="s">
        <v>228880</v>
      </c>
      <c r="E60125" s="1">
        <v>41279</v>
      </c>
      <c r="F60125">
        <v>20000</v>
      </c>
    </row>
    <row r="60126" spans="1:6" x14ac:dyDescent="0.25">
      <c r="A60126" t="s">
        <v>337181</v>
      </c>
      <c r="B60126" t="s">
        <v>337182</v>
      </c>
      <c r="C60126" t="s">
        <v>228943</v>
      </c>
      <c r="E60126" s="1">
        <v>40551</v>
      </c>
      <c r="F60126">
        <v>350000</v>
      </c>
    </row>
    <row r="60127" spans="1:6" x14ac:dyDescent="0.25">
      <c r="A60127" t="s">
        <v>337179</v>
      </c>
      <c r="B60127" t="s">
        <v>337183</v>
      </c>
      <c r="C60127" t="s">
        <v>228873</v>
      </c>
      <c r="D60127" t="s">
        <v>228877</v>
      </c>
      <c r="E60127" t="s">
        <v>111667</v>
      </c>
      <c r="F60127">
        <v>4500000</v>
      </c>
    </row>
    <row r="60128" spans="1:6" x14ac:dyDescent="0.25">
      <c r="A60128" t="s">
        <v>337181</v>
      </c>
      <c r="B60128" t="s">
        <v>337184</v>
      </c>
      <c r="C60128" t="s">
        <v>228916</v>
      </c>
      <c r="E60128" t="s">
        <v>39468</v>
      </c>
      <c r="F60128">
        <v>420000</v>
      </c>
    </row>
    <row r="60129" spans="1:6" x14ac:dyDescent="0.25">
      <c r="A60129" t="s">
        <v>337185</v>
      </c>
      <c r="B60129" t="s">
        <v>337186</v>
      </c>
      <c r="C60129" t="s">
        <v>228873</v>
      </c>
      <c r="D60129" t="s">
        <v>228877</v>
      </c>
      <c r="E60129" t="s">
        <v>57300</v>
      </c>
      <c r="F60129">
        <v>1320000</v>
      </c>
    </row>
    <row r="60130" spans="1:6" x14ac:dyDescent="0.25">
      <c r="A60130" t="s">
        <v>337187</v>
      </c>
      <c r="B60130" t="s">
        <v>337188</v>
      </c>
      <c r="C60130" t="s">
        <v>228873</v>
      </c>
      <c r="D60130" t="s">
        <v>228874</v>
      </c>
      <c r="E60130" s="1">
        <v>41919</v>
      </c>
      <c r="F60130">
        <v>22484005</v>
      </c>
    </row>
    <row r="60131" spans="1:6" x14ac:dyDescent="0.25">
      <c r="A60131" t="s">
        <v>337189</v>
      </c>
      <c r="B60131" t="s">
        <v>337190</v>
      </c>
      <c r="C60131" t="s">
        <v>229045</v>
      </c>
      <c r="E60131" s="1">
        <v>41649</v>
      </c>
      <c r="F60131">
        <v>10000000</v>
      </c>
    </row>
    <row r="60132" spans="1:6" x14ac:dyDescent="0.25">
      <c r="A60132" t="s">
        <v>337191</v>
      </c>
      <c r="B60132" t="s">
        <v>337192</v>
      </c>
      <c r="C60132" t="s">
        <v>228873</v>
      </c>
      <c r="E60132" s="1">
        <v>41821</v>
      </c>
      <c r="F60132">
        <v>5000000</v>
      </c>
    </row>
    <row r="60133" spans="1:6" x14ac:dyDescent="0.25">
      <c r="A60133" t="s">
        <v>337193</v>
      </c>
      <c r="B60133" t="s">
        <v>337194</v>
      </c>
      <c r="C60133" t="s">
        <v>228873</v>
      </c>
      <c r="D60133" t="s">
        <v>228877</v>
      </c>
      <c r="E60133" s="1">
        <v>40152</v>
      </c>
      <c r="F60133">
        <v>4000000</v>
      </c>
    </row>
    <row r="60134" spans="1:6" x14ac:dyDescent="0.25">
      <c r="A60134" t="s">
        <v>337191</v>
      </c>
      <c r="B60134" t="s">
        <v>337195</v>
      </c>
      <c r="C60134" t="s">
        <v>228873</v>
      </c>
      <c r="E60134" s="1">
        <v>40797</v>
      </c>
      <c r="F60134">
        <v>8400000</v>
      </c>
    </row>
    <row r="60135" spans="1:6" x14ac:dyDescent="0.25">
      <c r="A60135" t="s">
        <v>337193</v>
      </c>
      <c r="B60135" t="s">
        <v>337196</v>
      </c>
      <c r="C60135" t="s">
        <v>228873</v>
      </c>
      <c r="D60135" t="s">
        <v>228977</v>
      </c>
      <c r="E60135" s="1">
        <v>41132</v>
      </c>
      <c r="F60135">
        <v>10000000</v>
      </c>
    </row>
    <row r="60136" spans="1:6" x14ac:dyDescent="0.25">
      <c r="A60136" t="s">
        <v>337191</v>
      </c>
      <c r="B60136" t="s">
        <v>337197</v>
      </c>
      <c r="C60136" t="s">
        <v>228873</v>
      </c>
      <c r="D60136" t="s">
        <v>228874</v>
      </c>
      <c r="E60136" s="1">
        <v>40459</v>
      </c>
      <c r="F60136">
        <v>6000000</v>
      </c>
    </row>
    <row r="60137" spans="1:6" x14ac:dyDescent="0.25">
      <c r="A60137" t="s">
        <v>337198</v>
      </c>
      <c r="B60137" t="s">
        <v>337199</v>
      </c>
      <c r="C60137" t="s">
        <v>228909</v>
      </c>
      <c r="E60137" t="s">
        <v>742</v>
      </c>
    </row>
    <row r="60138" spans="1:6" x14ac:dyDescent="0.25">
      <c r="A60138" t="s">
        <v>337200</v>
      </c>
      <c r="B60138" t="s">
        <v>337201</v>
      </c>
      <c r="C60138" t="s">
        <v>228873</v>
      </c>
      <c r="D60138" t="s">
        <v>228877</v>
      </c>
      <c r="E60138" t="s">
        <v>278309</v>
      </c>
      <c r="F60138">
        <v>3350000</v>
      </c>
    </row>
    <row r="60139" spans="1:6" x14ac:dyDescent="0.25">
      <c r="A60139" t="s">
        <v>337202</v>
      </c>
      <c r="B60139" t="s">
        <v>337203</v>
      </c>
      <c r="C60139" t="s">
        <v>228880</v>
      </c>
      <c r="E60139" s="1">
        <v>41702</v>
      </c>
    </row>
    <row r="60140" spans="1:6" x14ac:dyDescent="0.25">
      <c r="A60140" t="s">
        <v>337204</v>
      </c>
      <c r="B60140" t="s">
        <v>337205</v>
      </c>
      <c r="C60140" t="s">
        <v>228873</v>
      </c>
      <c r="D60140" t="s">
        <v>228877</v>
      </c>
      <c r="E60140" t="s">
        <v>246849</v>
      </c>
      <c r="F60140">
        <v>4200000</v>
      </c>
    </row>
    <row r="60141" spans="1:6" x14ac:dyDescent="0.25">
      <c r="A60141" t="s">
        <v>337206</v>
      </c>
      <c r="B60141" t="s">
        <v>337207</v>
      </c>
      <c r="C60141" t="s">
        <v>228873</v>
      </c>
      <c r="D60141" t="s">
        <v>228877</v>
      </c>
      <c r="E60141" t="s">
        <v>75670</v>
      </c>
      <c r="F60141">
        <v>9400000</v>
      </c>
    </row>
    <row r="60142" spans="1:6" x14ac:dyDescent="0.25">
      <c r="A60142" t="s">
        <v>337208</v>
      </c>
      <c r="B60142" t="s">
        <v>337209</v>
      </c>
      <c r="C60142" t="s">
        <v>228873</v>
      </c>
      <c r="E60142" s="1">
        <v>36527</v>
      </c>
      <c r="F60142">
        <v>11500000</v>
      </c>
    </row>
    <row r="60143" spans="1:6" x14ac:dyDescent="0.25">
      <c r="A60143" t="s">
        <v>337210</v>
      </c>
      <c r="B60143" t="s">
        <v>337211</v>
      </c>
      <c r="C60143" t="s">
        <v>228927</v>
      </c>
      <c r="E60143" s="1">
        <v>41704</v>
      </c>
      <c r="F60143">
        <v>105000000</v>
      </c>
    </row>
    <row r="60144" spans="1:6" x14ac:dyDescent="0.25">
      <c r="A60144" t="s">
        <v>337212</v>
      </c>
      <c r="B60144" t="s">
        <v>337213</v>
      </c>
      <c r="C60144" t="s">
        <v>228873</v>
      </c>
      <c r="D60144" t="s">
        <v>228874</v>
      </c>
      <c r="E60144" s="1">
        <v>40789</v>
      </c>
      <c r="F60144">
        <v>14000000</v>
      </c>
    </row>
    <row r="60145" spans="1:6" x14ac:dyDescent="0.25">
      <c r="A60145" t="s">
        <v>337210</v>
      </c>
      <c r="B60145" t="s">
        <v>337214</v>
      </c>
      <c r="C60145" t="s">
        <v>228873</v>
      </c>
      <c r="E60145" s="1">
        <v>39941</v>
      </c>
      <c r="F60145">
        <v>12500000</v>
      </c>
    </row>
    <row r="60146" spans="1:6" x14ac:dyDescent="0.25">
      <c r="A60146" t="s">
        <v>337212</v>
      </c>
      <c r="B60146" t="s">
        <v>337215</v>
      </c>
      <c r="C60146" t="s">
        <v>228927</v>
      </c>
      <c r="E60146" s="1">
        <v>39941</v>
      </c>
      <c r="F60146">
        <v>2500000</v>
      </c>
    </row>
    <row r="60147" spans="1:6" x14ac:dyDescent="0.25">
      <c r="A60147" t="s">
        <v>337210</v>
      </c>
      <c r="B60147" t="s">
        <v>337216</v>
      </c>
      <c r="C60147" t="s">
        <v>228873</v>
      </c>
      <c r="D60147" t="s">
        <v>228977</v>
      </c>
      <c r="E60147" s="1">
        <v>41734</v>
      </c>
      <c r="F60147">
        <v>73500000</v>
      </c>
    </row>
    <row r="60148" spans="1:6" x14ac:dyDescent="0.25">
      <c r="A60148" t="s">
        <v>337212</v>
      </c>
      <c r="B60148" t="s">
        <v>337217</v>
      </c>
      <c r="C60148" t="s">
        <v>228873</v>
      </c>
      <c r="D60148" t="s">
        <v>228877</v>
      </c>
      <c r="E60148" s="1">
        <v>39571</v>
      </c>
    </row>
    <row r="60149" spans="1:6" x14ac:dyDescent="0.25">
      <c r="A60149" t="s">
        <v>337218</v>
      </c>
      <c r="B60149" t="s">
        <v>337219</v>
      </c>
      <c r="C60149" t="s">
        <v>228873</v>
      </c>
      <c r="E60149" s="1">
        <v>39669</v>
      </c>
      <c r="F60149">
        <v>1420676</v>
      </c>
    </row>
    <row r="60150" spans="1:6" x14ac:dyDescent="0.25">
      <c r="A60150" t="s">
        <v>337220</v>
      </c>
      <c r="B60150" t="s">
        <v>337221</v>
      </c>
      <c r="C60150" t="s">
        <v>228873</v>
      </c>
      <c r="D60150" t="s">
        <v>228874</v>
      </c>
      <c r="E60150" t="s">
        <v>189646</v>
      </c>
      <c r="F60150">
        <v>30000000</v>
      </c>
    </row>
    <row r="60151" spans="1:6" x14ac:dyDescent="0.25">
      <c r="A60151" t="s">
        <v>337222</v>
      </c>
      <c r="B60151" t="s">
        <v>337223</v>
      </c>
      <c r="C60151" t="s">
        <v>228943</v>
      </c>
      <c r="E60151" s="1">
        <v>37633</v>
      </c>
      <c r="F60151">
        <v>8000000</v>
      </c>
    </row>
    <row r="60152" spans="1:6" x14ac:dyDescent="0.25">
      <c r="A60152" t="s">
        <v>337224</v>
      </c>
      <c r="B60152" t="s">
        <v>337225</v>
      </c>
      <c r="C60152" t="s">
        <v>228873</v>
      </c>
      <c r="E60152" s="1">
        <v>37633</v>
      </c>
      <c r="F60152">
        <v>8000000</v>
      </c>
    </row>
    <row r="60153" spans="1:6" x14ac:dyDescent="0.25">
      <c r="A60153" t="s">
        <v>337226</v>
      </c>
      <c r="B60153" t="s">
        <v>337227</v>
      </c>
      <c r="C60153" t="s">
        <v>228873</v>
      </c>
      <c r="E60153" s="1">
        <v>39085</v>
      </c>
      <c r="F60153">
        <v>30000000</v>
      </c>
    </row>
    <row r="60154" spans="1:6" x14ac:dyDescent="0.25">
      <c r="A60154" t="s">
        <v>337228</v>
      </c>
      <c r="B60154" t="s">
        <v>337229</v>
      </c>
      <c r="C60154" t="s">
        <v>228873</v>
      </c>
      <c r="D60154" t="s">
        <v>228877</v>
      </c>
      <c r="E60154" t="s">
        <v>4289</v>
      </c>
      <c r="F60154">
        <v>8000000</v>
      </c>
    </row>
    <row r="60155" spans="1:6" x14ac:dyDescent="0.25">
      <c r="A60155" t="s">
        <v>337230</v>
      </c>
      <c r="B60155" t="s">
        <v>337231</v>
      </c>
      <c r="C60155" t="s">
        <v>228873</v>
      </c>
      <c r="D60155" t="s">
        <v>228874</v>
      </c>
      <c r="E60155" s="1">
        <v>41952</v>
      </c>
      <c r="F60155">
        <v>10000000</v>
      </c>
    </row>
    <row r="60156" spans="1:6" x14ac:dyDescent="0.25">
      <c r="A60156" t="s">
        <v>337228</v>
      </c>
      <c r="B60156" t="s">
        <v>337232</v>
      </c>
      <c r="C60156" t="s">
        <v>228873</v>
      </c>
      <c r="E60156" s="1">
        <v>40545</v>
      </c>
      <c r="F60156">
        <v>2000000</v>
      </c>
    </row>
    <row r="60157" spans="1:6" x14ac:dyDescent="0.25">
      <c r="A60157" t="s">
        <v>337230</v>
      </c>
      <c r="B60157" t="s">
        <v>337233</v>
      </c>
      <c r="C60157" t="s">
        <v>228873</v>
      </c>
      <c r="E60157" t="s">
        <v>128302</v>
      </c>
      <c r="F60157">
        <v>3000000</v>
      </c>
    </row>
    <row r="60158" spans="1:6" x14ac:dyDescent="0.25">
      <c r="A60158" t="s">
        <v>337234</v>
      </c>
      <c r="B60158" t="s">
        <v>337235</v>
      </c>
      <c r="C60158" t="s">
        <v>228873</v>
      </c>
      <c r="D60158" t="s">
        <v>229145</v>
      </c>
      <c r="E60158" s="1">
        <v>39090</v>
      </c>
      <c r="F60158">
        <v>4651990</v>
      </c>
    </row>
    <row r="60159" spans="1:6" x14ac:dyDescent="0.25">
      <c r="A60159" t="s">
        <v>337236</v>
      </c>
      <c r="B60159" t="s">
        <v>337237</v>
      </c>
      <c r="C60159" t="s">
        <v>228873</v>
      </c>
      <c r="D60159" t="s">
        <v>231418</v>
      </c>
      <c r="E60159" s="1">
        <v>41286</v>
      </c>
      <c r="F60159">
        <v>679529</v>
      </c>
    </row>
    <row r="60160" spans="1:6" x14ac:dyDescent="0.25">
      <c r="A60160" t="s">
        <v>337234</v>
      </c>
      <c r="B60160" t="s">
        <v>337238</v>
      </c>
      <c r="C60160" t="s">
        <v>228873</v>
      </c>
      <c r="D60160" t="s">
        <v>228977</v>
      </c>
      <c r="E60160" s="1">
        <v>38724</v>
      </c>
      <c r="F60160">
        <v>8893406</v>
      </c>
    </row>
    <row r="60161" spans="1:6" x14ac:dyDescent="0.25">
      <c r="A60161" t="s">
        <v>337236</v>
      </c>
      <c r="B60161" t="s">
        <v>337239</v>
      </c>
      <c r="C60161" t="s">
        <v>228873</v>
      </c>
      <c r="D60161" t="s">
        <v>228874</v>
      </c>
      <c r="E60161" s="1">
        <v>37997</v>
      </c>
      <c r="F60161">
        <v>5102995</v>
      </c>
    </row>
    <row r="60162" spans="1:6" x14ac:dyDescent="0.25">
      <c r="A60162" t="s">
        <v>337234</v>
      </c>
      <c r="B60162" t="s">
        <v>337240</v>
      </c>
      <c r="C60162" t="s">
        <v>228873</v>
      </c>
      <c r="D60162" t="s">
        <v>229206</v>
      </c>
      <c r="E60162" s="1">
        <v>40190</v>
      </c>
      <c r="F60162">
        <v>13056052</v>
      </c>
    </row>
    <row r="60163" spans="1:6" x14ac:dyDescent="0.25">
      <c r="A60163" t="s">
        <v>337241</v>
      </c>
      <c r="B60163" t="s">
        <v>337242</v>
      </c>
      <c r="C60163" t="s">
        <v>228889</v>
      </c>
      <c r="E60163" t="s">
        <v>120485</v>
      </c>
    </row>
    <row r="60164" spans="1:6" x14ac:dyDescent="0.25">
      <c r="A60164" t="s">
        <v>337243</v>
      </c>
      <c r="B60164" t="s">
        <v>337244</v>
      </c>
      <c r="C60164" t="s">
        <v>228880</v>
      </c>
      <c r="E60164" s="1">
        <v>41648</v>
      </c>
    </row>
    <row r="60165" spans="1:6" x14ac:dyDescent="0.25">
      <c r="A60165" t="s">
        <v>337245</v>
      </c>
      <c r="B60165" t="s">
        <v>337246</v>
      </c>
      <c r="C60165" t="s">
        <v>228880</v>
      </c>
      <c r="E60165" s="1">
        <v>41922</v>
      </c>
      <c r="F60165">
        <v>1000000</v>
      </c>
    </row>
    <row r="60166" spans="1:6" x14ac:dyDescent="0.25">
      <c r="A60166" t="s">
        <v>337247</v>
      </c>
      <c r="B60166" t="s">
        <v>337248</v>
      </c>
      <c r="C60166" t="s">
        <v>228873</v>
      </c>
      <c r="E60166" s="1">
        <v>41821</v>
      </c>
      <c r="F60166">
        <v>7000000</v>
      </c>
    </row>
    <row r="60167" spans="1:6" x14ac:dyDescent="0.25">
      <c r="A60167" t="s">
        <v>337249</v>
      </c>
      <c r="B60167" t="s">
        <v>337250</v>
      </c>
      <c r="C60167" t="s">
        <v>228873</v>
      </c>
      <c r="E60167" s="1">
        <v>41679</v>
      </c>
      <c r="F60167">
        <v>3300000</v>
      </c>
    </row>
    <row r="60168" spans="1:6" x14ac:dyDescent="0.25">
      <c r="A60168" t="s">
        <v>337251</v>
      </c>
      <c r="B60168" t="s">
        <v>337252</v>
      </c>
      <c r="C60168" t="s">
        <v>228880</v>
      </c>
      <c r="E60168" s="1">
        <v>41554</v>
      </c>
      <c r="F60168">
        <v>528336</v>
      </c>
    </row>
    <row r="60169" spans="1:6" x14ac:dyDescent="0.25">
      <c r="A60169" t="s">
        <v>337253</v>
      </c>
      <c r="B60169" t="s">
        <v>337254</v>
      </c>
      <c r="C60169" t="s">
        <v>228927</v>
      </c>
      <c r="E60169" t="s">
        <v>67755</v>
      </c>
      <c r="F60169">
        <v>500000</v>
      </c>
    </row>
    <row r="60170" spans="1:6" x14ac:dyDescent="0.25">
      <c r="A60170" t="s">
        <v>337255</v>
      </c>
      <c r="B60170" t="s">
        <v>337256</v>
      </c>
      <c r="C60170" t="s">
        <v>228873</v>
      </c>
      <c r="D60170" t="s">
        <v>228874</v>
      </c>
      <c r="E60170" t="s">
        <v>13417</v>
      </c>
      <c r="F60170">
        <v>1750000</v>
      </c>
    </row>
    <row r="60171" spans="1:6" x14ac:dyDescent="0.25">
      <c r="A60171" t="s">
        <v>337257</v>
      </c>
      <c r="B60171" t="s">
        <v>337258</v>
      </c>
      <c r="C60171" t="s">
        <v>228873</v>
      </c>
      <c r="D60171" t="s">
        <v>228874</v>
      </c>
      <c r="E60171" t="s">
        <v>323204</v>
      </c>
      <c r="F60171">
        <v>6000000</v>
      </c>
    </row>
    <row r="60172" spans="1:6" x14ac:dyDescent="0.25">
      <c r="A60172" t="s">
        <v>337259</v>
      </c>
      <c r="B60172" t="s">
        <v>337260</v>
      </c>
      <c r="C60172" t="s">
        <v>228873</v>
      </c>
      <c r="E60172" s="1">
        <v>39540</v>
      </c>
      <c r="F60172">
        <v>7000000</v>
      </c>
    </row>
    <row r="60173" spans="1:6" x14ac:dyDescent="0.25">
      <c r="A60173" t="s">
        <v>337261</v>
      </c>
      <c r="B60173" t="s">
        <v>337262</v>
      </c>
      <c r="C60173" t="s">
        <v>228873</v>
      </c>
      <c r="D60173" t="s">
        <v>228874</v>
      </c>
      <c r="E60173" s="1">
        <v>40423</v>
      </c>
      <c r="F60173">
        <v>5500000</v>
      </c>
    </row>
    <row r="60174" spans="1:6" x14ac:dyDescent="0.25">
      <c r="A60174" t="s">
        <v>337263</v>
      </c>
      <c r="B60174" t="s">
        <v>337264</v>
      </c>
      <c r="C60174" t="s">
        <v>228873</v>
      </c>
      <c r="D60174" t="s">
        <v>228877</v>
      </c>
      <c r="E60174" s="1">
        <v>38718</v>
      </c>
      <c r="F60174">
        <v>3000000</v>
      </c>
    </row>
    <row r="60175" spans="1:6" x14ac:dyDescent="0.25">
      <c r="A60175" t="s">
        <v>337261</v>
      </c>
      <c r="B60175" t="s">
        <v>337265</v>
      </c>
      <c r="C60175" t="s">
        <v>228919</v>
      </c>
      <c r="E60175" s="1">
        <v>42132</v>
      </c>
      <c r="F60175">
        <v>12000000</v>
      </c>
    </row>
    <row r="60176" spans="1:6" x14ac:dyDescent="0.25">
      <c r="A60176" t="s">
        <v>337263</v>
      </c>
      <c r="B60176" t="s">
        <v>337266</v>
      </c>
      <c r="C60176" t="s">
        <v>228873</v>
      </c>
      <c r="E60176" s="1">
        <v>38721</v>
      </c>
      <c r="F60176">
        <v>1000000</v>
      </c>
    </row>
    <row r="60177" spans="1:6" x14ac:dyDescent="0.25">
      <c r="A60177" t="s">
        <v>337261</v>
      </c>
      <c r="B60177" t="s">
        <v>337267</v>
      </c>
      <c r="C60177" t="s">
        <v>228873</v>
      </c>
      <c r="E60177" t="s">
        <v>2998</v>
      </c>
      <c r="F60177">
        <v>4250000</v>
      </c>
    </row>
    <row r="60178" spans="1:6" x14ac:dyDescent="0.25">
      <c r="A60178" t="s">
        <v>337268</v>
      </c>
      <c r="B60178" t="s">
        <v>337269</v>
      </c>
      <c r="C60178" t="s">
        <v>228873</v>
      </c>
      <c r="E60178" t="s">
        <v>32821</v>
      </c>
      <c r="F60178">
        <v>5000000</v>
      </c>
    </row>
    <row r="60179" spans="1:6" x14ac:dyDescent="0.25">
      <c r="A60179" t="s">
        <v>337270</v>
      </c>
      <c r="B60179" t="s">
        <v>337271</v>
      </c>
      <c r="C60179" t="s">
        <v>228873</v>
      </c>
      <c r="D60179" t="s">
        <v>229145</v>
      </c>
      <c r="E60179" t="s">
        <v>229896</v>
      </c>
      <c r="F60179">
        <v>15000000</v>
      </c>
    </row>
    <row r="60180" spans="1:6" x14ac:dyDescent="0.25">
      <c r="A60180" t="s">
        <v>337272</v>
      </c>
      <c r="B60180" t="s">
        <v>337273</v>
      </c>
      <c r="C60180" t="s">
        <v>228873</v>
      </c>
      <c r="D60180" t="s">
        <v>228977</v>
      </c>
      <c r="E60180" s="1">
        <v>36624</v>
      </c>
      <c r="F60180">
        <v>23400000</v>
      </c>
    </row>
    <row r="60181" spans="1:6" x14ac:dyDescent="0.25">
      <c r="A60181" t="s">
        <v>337274</v>
      </c>
      <c r="B60181" t="s">
        <v>337275</v>
      </c>
      <c r="C60181" t="s">
        <v>228873</v>
      </c>
      <c r="E60181" t="s">
        <v>180587</v>
      </c>
      <c r="F60181">
        <v>4900000</v>
      </c>
    </row>
    <row r="60182" spans="1:6" x14ac:dyDescent="0.25">
      <c r="A60182" t="s">
        <v>337276</v>
      </c>
      <c r="B60182" t="s">
        <v>337277</v>
      </c>
      <c r="C60182" t="s">
        <v>228880</v>
      </c>
      <c r="E60182" s="1">
        <v>40882</v>
      </c>
      <c r="F60182">
        <v>500000</v>
      </c>
    </row>
    <row r="60183" spans="1:6" x14ac:dyDescent="0.25">
      <c r="A60183" t="s">
        <v>337278</v>
      </c>
      <c r="B60183" t="s">
        <v>337279</v>
      </c>
      <c r="C60183" t="s">
        <v>228880</v>
      </c>
      <c r="E60183" s="1">
        <v>38718</v>
      </c>
      <c r="F60183">
        <v>1000000</v>
      </c>
    </row>
    <row r="60184" spans="1:6" x14ac:dyDescent="0.25">
      <c r="A60184" t="s">
        <v>337280</v>
      </c>
      <c r="B60184" t="s">
        <v>337281</v>
      </c>
      <c r="C60184" t="s">
        <v>228873</v>
      </c>
      <c r="D60184" t="s">
        <v>228877</v>
      </c>
      <c r="E60184" t="s">
        <v>104574</v>
      </c>
      <c r="F60184">
        <v>3200000</v>
      </c>
    </row>
    <row r="60185" spans="1:6" x14ac:dyDescent="0.25">
      <c r="A60185" t="s">
        <v>337278</v>
      </c>
      <c r="B60185" t="s">
        <v>337282</v>
      </c>
      <c r="C60185" t="s">
        <v>228943</v>
      </c>
      <c r="E60185" s="1">
        <v>39448</v>
      </c>
      <c r="F60185">
        <v>1000000</v>
      </c>
    </row>
    <row r="60186" spans="1:6" x14ac:dyDescent="0.25">
      <c r="A60186" t="s">
        <v>337283</v>
      </c>
      <c r="B60186" t="s">
        <v>337284</v>
      </c>
      <c r="C60186" t="s">
        <v>228873</v>
      </c>
      <c r="D60186" t="s">
        <v>228877</v>
      </c>
      <c r="E60186" s="1">
        <v>40550</v>
      </c>
      <c r="F60186">
        <v>10000000</v>
      </c>
    </row>
    <row r="60187" spans="1:6" x14ac:dyDescent="0.25">
      <c r="A60187" t="s">
        <v>337285</v>
      </c>
      <c r="B60187" t="s">
        <v>337286</v>
      </c>
      <c r="C60187" t="s">
        <v>228873</v>
      </c>
      <c r="D60187" t="s">
        <v>228877</v>
      </c>
      <c r="E60187" t="s">
        <v>1023</v>
      </c>
      <c r="F60187">
        <v>2250000</v>
      </c>
    </row>
    <row r="60188" spans="1:6" x14ac:dyDescent="0.25">
      <c r="A60188" t="s">
        <v>337287</v>
      </c>
      <c r="B60188" t="s">
        <v>337288</v>
      </c>
      <c r="C60188" t="s">
        <v>228889</v>
      </c>
      <c r="E60188" s="1">
        <v>35799</v>
      </c>
    </row>
    <row r="60189" spans="1:6" x14ac:dyDescent="0.25">
      <c r="A60189" t="s">
        <v>337289</v>
      </c>
      <c r="B60189" t="s">
        <v>337290</v>
      </c>
      <c r="C60189" t="s">
        <v>228873</v>
      </c>
      <c r="E60189" t="s">
        <v>130192</v>
      </c>
      <c r="F60189">
        <v>2834531</v>
      </c>
    </row>
    <row r="60190" spans="1:6" x14ac:dyDescent="0.25">
      <c r="A60190" t="s">
        <v>337291</v>
      </c>
      <c r="B60190" t="s">
        <v>337292</v>
      </c>
      <c r="C60190" t="s">
        <v>228943</v>
      </c>
      <c r="E60190" s="1">
        <v>41281</v>
      </c>
      <c r="F60190">
        <v>651386</v>
      </c>
    </row>
    <row r="60191" spans="1:6" x14ac:dyDescent="0.25">
      <c r="A60191" t="s">
        <v>337293</v>
      </c>
      <c r="B60191" t="s">
        <v>337294</v>
      </c>
      <c r="C60191" t="s">
        <v>228919</v>
      </c>
      <c r="E60191" t="s">
        <v>232382</v>
      </c>
      <c r="F60191">
        <v>35800000</v>
      </c>
    </row>
    <row r="60192" spans="1:6" x14ac:dyDescent="0.25">
      <c r="A60192" t="s">
        <v>337295</v>
      </c>
      <c r="B60192" t="s">
        <v>337296</v>
      </c>
      <c r="C60192" t="s">
        <v>228880</v>
      </c>
      <c r="E60192" s="1">
        <v>40583</v>
      </c>
    </row>
    <row r="60193" spans="1:6" x14ac:dyDescent="0.25">
      <c r="A60193" t="s">
        <v>337297</v>
      </c>
      <c r="B60193" t="s">
        <v>337298</v>
      </c>
      <c r="C60193" t="s">
        <v>228873</v>
      </c>
      <c r="D60193" t="s">
        <v>228877</v>
      </c>
      <c r="E60193" s="1">
        <v>41375</v>
      </c>
      <c r="F60193">
        <v>5200000</v>
      </c>
    </row>
    <row r="60194" spans="1:6" x14ac:dyDescent="0.25">
      <c r="A60194" t="s">
        <v>337295</v>
      </c>
      <c r="B60194" t="s">
        <v>337299</v>
      </c>
      <c r="C60194" t="s">
        <v>228880</v>
      </c>
      <c r="E60194" s="1">
        <v>41189</v>
      </c>
    </row>
    <row r="60195" spans="1:6" x14ac:dyDescent="0.25">
      <c r="A60195" t="s">
        <v>337300</v>
      </c>
      <c r="B60195" t="s">
        <v>337301</v>
      </c>
      <c r="C60195" t="s">
        <v>228873</v>
      </c>
      <c r="D60195" t="s">
        <v>228874</v>
      </c>
      <c r="E60195" s="1">
        <v>40759</v>
      </c>
      <c r="F60195">
        <v>21500000</v>
      </c>
    </row>
    <row r="60196" spans="1:6" x14ac:dyDescent="0.25">
      <c r="A60196" t="s">
        <v>337302</v>
      </c>
      <c r="B60196" t="s">
        <v>337303</v>
      </c>
      <c r="C60196" t="s">
        <v>228880</v>
      </c>
      <c r="E60196" s="1">
        <v>36526</v>
      </c>
    </row>
    <row r="60197" spans="1:6" x14ac:dyDescent="0.25">
      <c r="A60197" t="s">
        <v>337300</v>
      </c>
      <c r="B60197" t="s">
        <v>337304</v>
      </c>
      <c r="C60197" t="s">
        <v>228873</v>
      </c>
      <c r="D60197" t="s">
        <v>228877</v>
      </c>
      <c r="E60197" s="1">
        <v>39086</v>
      </c>
    </row>
    <row r="60198" spans="1:6" x14ac:dyDescent="0.25">
      <c r="A60198" t="s">
        <v>337305</v>
      </c>
      <c r="B60198" t="s">
        <v>337306</v>
      </c>
      <c r="C60198" t="s">
        <v>228873</v>
      </c>
      <c r="D60198" t="s">
        <v>228877</v>
      </c>
      <c r="E60198" t="s">
        <v>32858</v>
      </c>
      <c r="F60198">
        <v>1700000</v>
      </c>
    </row>
    <row r="60199" spans="1:6" x14ac:dyDescent="0.25">
      <c r="A60199" t="s">
        <v>337307</v>
      </c>
      <c r="B60199" t="s">
        <v>337308</v>
      </c>
      <c r="C60199" t="s">
        <v>228873</v>
      </c>
      <c r="E60199" t="s">
        <v>15372</v>
      </c>
      <c r="F60199">
        <v>1460000</v>
      </c>
    </row>
    <row r="60200" spans="1:6" x14ac:dyDescent="0.25">
      <c r="A60200" t="s">
        <v>337309</v>
      </c>
      <c r="B60200" t="s">
        <v>337310</v>
      </c>
      <c r="C60200" t="s">
        <v>228880</v>
      </c>
      <c r="E60200" t="s">
        <v>43079</v>
      </c>
      <c r="F60200">
        <v>1344333</v>
      </c>
    </row>
    <row r="60201" spans="1:6" x14ac:dyDescent="0.25">
      <c r="A60201" t="s">
        <v>337311</v>
      </c>
      <c r="B60201" t="s">
        <v>337312</v>
      </c>
      <c r="C60201" t="s">
        <v>228873</v>
      </c>
      <c r="E60201" t="s">
        <v>17410</v>
      </c>
    </row>
    <row r="60202" spans="1:6" x14ac:dyDescent="0.25">
      <c r="A60202" t="s">
        <v>337313</v>
      </c>
      <c r="B60202" t="s">
        <v>337314</v>
      </c>
      <c r="C60202" t="s">
        <v>228889</v>
      </c>
      <c r="E60202" s="1">
        <v>40909</v>
      </c>
    </row>
    <row r="60203" spans="1:6" x14ac:dyDescent="0.25">
      <c r="A60203" t="s">
        <v>337315</v>
      </c>
      <c r="B60203" t="s">
        <v>337316</v>
      </c>
      <c r="C60203" t="s">
        <v>228943</v>
      </c>
      <c r="E60203" s="1">
        <v>40182</v>
      </c>
    </row>
    <row r="60204" spans="1:6" x14ac:dyDescent="0.25">
      <c r="A60204" t="s">
        <v>337317</v>
      </c>
      <c r="B60204" t="s">
        <v>337318</v>
      </c>
      <c r="C60204" t="s">
        <v>228873</v>
      </c>
      <c r="E60204" s="1">
        <v>41708</v>
      </c>
      <c r="F60204">
        <v>20000</v>
      </c>
    </row>
    <row r="60205" spans="1:6" x14ac:dyDescent="0.25">
      <c r="A60205" t="s">
        <v>337319</v>
      </c>
      <c r="B60205" t="s">
        <v>337320</v>
      </c>
      <c r="C60205" t="s">
        <v>228873</v>
      </c>
      <c r="E60205" t="s">
        <v>58579</v>
      </c>
      <c r="F60205">
        <v>3000000</v>
      </c>
    </row>
    <row r="60206" spans="1:6" x14ac:dyDescent="0.25">
      <c r="A60206" t="s">
        <v>337321</v>
      </c>
      <c r="B60206" t="s">
        <v>337322</v>
      </c>
      <c r="C60206" t="s">
        <v>228873</v>
      </c>
      <c r="E60206" s="1">
        <v>40334</v>
      </c>
      <c r="F60206">
        <v>18000000</v>
      </c>
    </row>
    <row r="60207" spans="1:6" x14ac:dyDescent="0.25">
      <c r="A60207" t="s">
        <v>337323</v>
      </c>
      <c r="B60207" t="s">
        <v>337324</v>
      </c>
      <c r="C60207" t="s">
        <v>228873</v>
      </c>
      <c r="D60207" t="s">
        <v>228977</v>
      </c>
      <c r="E60207" t="s">
        <v>87155</v>
      </c>
    </row>
    <row r="60208" spans="1:6" x14ac:dyDescent="0.25">
      <c r="A60208" t="s">
        <v>337325</v>
      </c>
      <c r="B60208" t="s">
        <v>337326</v>
      </c>
      <c r="C60208" t="s">
        <v>228873</v>
      </c>
      <c r="D60208" t="s">
        <v>228874</v>
      </c>
      <c r="E60208" t="s">
        <v>127973</v>
      </c>
      <c r="F60208">
        <v>15000000</v>
      </c>
    </row>
    <row r="60209" spans="1:6" x14ac:dyDescent="0.25">
      <c r="A60209" t="s">
        <v>337327</v>
      </c>
      <c r="B60209" t="s">
        <v>337328</v>
      </c>
      <c r="C60209" t="s">
        <v>228873</v>
      </c>
      <c r="D60209" t="s">
        <v>228874</v>
      </c>
      <c r="E60209" t="s">
        <v>251926</v>
      </c>
      <c r="F60209">
        <v>4700000000</v>
      </c>
    </row>
    <row r="60210" spans="1:6" x14ac:dyDescent="0.25">
      <c r="A60210" t="s">
        <v>337329</v>
      </c>
      <c r="B60210" t="s">
        <v>337330</v>
      </c>
      <c r="C60210" t="s">
        <v>228873</v>
      </c>
      <c r="D60210" t="s">
        <v>228977</v>
      </c>
      <c r="E60210" t="s">
        <v>74890</v>
      </c>
      <c r="F60210">
        <v>15000000</v>
      </c>
    </row>
    <row r="60211" spans="1:6" x14ac:dyDescent="0.25">
      <c r="A60211" t="s">
        <v>337331</v>
      </c>
      <c r="B60211" t="s">
        <v>337332</v>
      </c>
      <c r="C60211" t="s">
        <v>228880</v>
      </c>
      <c r="E60211" s="1">
        <v>42013</v>
      </c>
    </row>
    <row r="60212" spans="1:6" x14ac:dyDescent="0.25">
      <c r="A60212" t="s">
        <v>337333</v>
      </c>
      <c r="B60212" t="s">
        <v>337334</v>
      </c>
      <c r="C60212" t="s">
        <v>228880</v>
      </c>
      <c r="E60212" s="1">
        <v>39449</v>
      </c>
    </row>
    <row r="60213" spans="1:6" x14ac:dyDescent="0.25">
      <c r="A60213" t="s">
        <v>337335</v>
      </c>
      <c r="B60213" t="s">
        <v>337336</v>
      </c>
      <c r="C60213" t="s">
        <v>228880</v>
      </c>
      <c r="E60213" s="1">
        <v>41283</v>
      </c>
      <c r="F60213">
        <v>23791</v>
      </c>
    </row>
    <row r="60214" spans="1:6" x14ac:dyDescent="0.25">
      <c r="A60214" t="s">
        <v>337337</v>
      </c>
      <c r="B60214" t="s">
        <v>337338</v>
      </c>
      <c r="C60214" t="s">
        <v>228880</v>
      </c>
      <c r="E60214" s="1">
        <v>41642</v>
      </c>
      <c r="F60214">
        <v>61970</v>
      </c>
    </row>
    <row r="60215" spans="1:6" x14ac:dyDescent="0.25">
      <c r="A60215" t="s">
        <v>337339</v>
      </c>
      <c r="B60215" t="s">
        <v>337340</v>
      </c>
      <c r="C60215" t="s">
        <v>228873</v>
      </c>
      <c r="D60215" t="s">
        <v>228877</v>
      </c>
      <c r="E60215" s="1">
        <v>39451</v>
      </c>
      <c r="F60215">
        <v>10000000</v>
      </c>
    </row>
    <row r="60216" spans="1:6" x14ac:dyDescent="0.25">
      <c r="A60216" t="s">
        <v>337341</v>
      </c>
      <c r="B60216" t="s">
        <v>337342</v>
      </c>
      <c r="C60216" t="s">
        <v>228873</v>
      </c>
      <c r="E60216" s="1">
        <v>41275</v>
      </c>
    </row>
    <row r="60217" spans="1:6" x14ac:dyDescent="0.25">
      <c r="A60217" t="s">
        <v>337343</v>
      </c>
      <c r="B60217" t="s">
        <v>337344</v>
      </c>
      <c r="C60217" t="s">
        <v>228927</v>
      </c>
      <c r="E60217" s="1">
        <v>42283</v>
      </c>
      <c r="F60217">
        <v>5058000</v>
      </c>
    </row>
    <row r="60218" spans="1:6" x14ac:dyDescent="0.25">
      <c r="A60218" t="s">
        <v>337341</v>
      </c>
      <c r="B60218" t="s">
        <v>337345</v>
      </c>
      <c r="C60218" t="s">
        <v>228873</v>
      </c>
      <c r="D60218" t="s">
        <v>228874</v>
      </c>
      <c r="E60218" t="s">
        <v>236000</v>
      </c>
      <c r="F60218">
        <v>22400000</v>
      </c>
    </row>
    <row r="60219" spans="1:6" x14ac:dyDescent="0.25">
      <c r="A60219" t="s">
        <v>337343</v>
      </c>
      <c r="B60219" t="s">
        <v>337346</v>
      </c>
      <c r="C60219" t="s">
        <v>228873</v>
      </c>
      <c r="D60219" t="s">
        <v>228877</v>
      </c>
      <c r="E60219" s="1">
        <v>41282</v>
      </c>
      <c r="F60219">
        <v>3500000</v>
      </c>
    </row>
    <row r="60220" spans="1:6" x14ac:dyDescent="0.25">
      <c r="A60220" t="s">
        <v>337347</v>
      </c>
      <c r="B60220" t="s">
        <v>337348</v>
      </c>
      <c r="C60220" t="s">
        <v>228880</v>
      </c>
      <c r="E60220" t="s">
        <v>4799</v>
      </c>
      <c r="F60220">
        <v>40000</v>
      </c>
    </row>
    <row r="60221" spans="1:6" x14ac:dyDescent="0.25">
      <c r="A60221" t="s">
        <v>337349</v>
      </c>
      <c r="B60221" t="s">
        <v>337350</v>
      </c>
      <c r="C60221" t="s">
        <v>228873</v>
      </c>
      <c r="D60221" t="s">
        <v>228977</v>
      </c>
      <c r="E60221" s="1">
        <v>40391</v>
      </c>
      <c r="F60221">
        <v>1000000</v>
      </c>
    </row>
    <row r="60222" spans="1:6" x14ac:dyDescent="0.25">
      <c r="A60222" t="s">
        <v>337351</v>
      </c>
      <c r="B60222" t="s">
        <v>337352</v>
      </c>
      <c r="C60222" t="s">
        <v>228873</v>
      </c>
      <c r="E60222" t="s">
        <v>68824</v>
      </c>
      <c r="F60222">
        <v>10000000</v>
      </c>
    </row>
    <row r="60223" spans="1:6" x14ac:dyDescent="0.25">
      <c r="A60223" t="s">
        <v>337353</v>
      </c>
      <c r="B60223" t="s">
        <v>337354</v>
      </c>
      <c r="C60223" t="s">
        <v>228880</v>
      </c>
      <c r="E60223" s="1">
        <v>42250</v>
      </c>
    </row>
    <row r="60224" spans="1:6" x14ac:dyDescent="0.25">
      <c r="A60224" t="s">
        <v>337355</v>
      </c>
      <c r="B60224" t="s">
        <v>337356</v>
      </c>
      <c r="C60224" t="s">
        <v>228943</v>
      </c>
      <c r="E60224" t="s">
        <v>51936</v>
      </c>
      <c r="F60224">
        <v>6100000</v>
      </c>
    </row>
    <row r="60225" spans="1:6" x14ac:dyDescent="0.25">
      <c r="A60225" t="s">
        <v>337357</v>
      </c>
      <c r="B60225" t="s">
        <v>337358</v>
      </c>
      <c r="C60225" t="s">
        <v>228873</v>
      </c>
      <c r="E60225" s="1">
        <v>41700</v>
      </c>
      <c r="F60225">
        <v>1600000</v>
      </c>
    </row>
    <row r="60226" spans="1:6" x14ac:dyDescent="0.25">
      <c r="A60226" t="s">
        <v>337359</v>
      </c>
      <c r="B60226" t="s">
        <v>337360</v>
      </c>
      <c r="C60226" t="s">
        <v>229311</v>
      </c>
      <c r="E60226" t="s">
        <v>149811</v>
      </c>
      <c r="F60226">
        <v>500000</v>
      </c>
    </row>
    <row r="60227" spans="1:6" x14ac:dyDescent="0.25">
      <c r="A60227" t="s">
        <v>337361</v>
      </c>
      <c r="B60227" t="s">
        <v>337362</v>
      </c>
      <c r="C60227" t="s">
        <v>228889</v>
      </c>
      <c r="E60227" s="1">
        <v>40179</v>
      </c>
    </row>
    <row r="60228" spans="1:6" x14ac:dyDescent="0.25">
      <c r="A60228" t="s">
        <v>337363</v>
      </c>
      <c r="B60228" t="s">
        <v>337364</v>
      </c>
      <c r="C60228" t="s">
        <v>228873</v>
      </c>
      <c r="E60228" t="s">
        <v>41322</v>
      </c>
      <c r="F60228">
        <v>51050</v>
      </c>
    </row>
    <row r="60229" spans="1:6" x14ac:dyDescent="0.25">
      <c r="A60229" t="s">
        <v>337365</v>
      </c>
      <c r="B60229" t="s">
        <v>337366</v>
      </c>
      <c r="C60229" t="s">
        <v>228889</v>
      </c>
      <c r="E60229" t="s">
        <v>233269</v>
      </c>
      <c r="F60229">
        <v>280440</v>
      </c>
    </row>
    <row r="60230" spans="1:6" x14ac:dyDescent="0.25">
      <c r="A60230" t="s">
        <v>337367</v>
      </c>
      <c r="B60230" t="s">
        <v>337368</v>
      </c>
      <c r="C60230" t="s">
        <v>228927</v>
      </c>
      <c r="E60230" s="1">
        <v>41496</v>
      </c>
      <c r="F60230">
        <v>115000000</v>
      </c>
    </row>
    <row r="60231" spans="1:6" x14ac:dyDescent="0.25">
      <c r="A60231" t="s">
        <v>337369</v>
      </c>
      <c r="B60231" t="s">
        <v>337370</v>
      </c>
      <c r="C60231" t="s">
        <v>228873</v>
      </c>
      <c r="E60231" t="s">
        <v>5700</v>
      </c>
      <c r="F60231">
        <v>701696</v>
      </c>
    </row>
    <row r="60232" spans="1:6" x14ac:dyDescent="0.25">
      <c r="A60232" t="s">
        <v>337371</v>
      </c>
      <c r="B60232" t="s">
        <v>337372</v>
      </c>
      <c r="C60232" t="s">
        <v>228880</v>
      </c>
      <c r="E60232" t="s">
        <v>51625</v>
      </c>
      <c r="F60232">
        <v>16227</v>
      </c>
    </row>
    <row r="60233" spans="1:6" x14ac:dyDescent="0.25">
      <c r="A60233" t="s">
        <v>337373</v>
      </c>
      <c r="B60233" t="s">
        <v>337374</v>
      </c>
      <c r="C60233" t="s">
        <v>228873</v>
      </c>
      <c r="E60233" s="1">
        <v>40067</v>
      </c>
      <c r="F60233">
        <v>2000000</v>
      </c>
    </row>
    <row r="60234" spans="1:6" x14ac:dyDescent="0.25">
      <c r="A60234" t="s">
        <v>337375</v>
      </c>
      <c r="B60234" t="s">
        <v>337376</v>
      </c>
      <c r="C60234" t="s">
        <v>228873</v>
      </c>
      <c r="D60234" t="s">
        <v>228874</v>
      </c>
      <c r="E60234" s="1">
        <v>41160</v>
      </c>
      <c r="F60234">
        <v>5000000</v>
      </c>
    </row>
    <row r="60235" spans="1:6" x14ac:dyDescent="0.25">
      <c r="A60235" t="s">
        <v>337373</v>
      </c>
      <c r="B60235" t="s">
        <v>337377</v>
      </c>
      <c r="C60235" t="s">
        <v>228873</v>
      </c>
      <c r="D60235" t="s">
        <v>228877</v>
      </c>
      <c r="E60235" s="1">
        <v>39944</v>
      </c>
    </row>
    <row r="60236" spans="1:6" x14ac:dyDescent="0.25">
      <c r="A60236" t="s">
        <v>337378</v>
      </c>
      <c r="B60236" t="s">
        <v>337379</v>
      </c>
      <c r="C60236" t="s">
        <v>228873</v>
      </c>
      <c r="E60236" t="s">
        <v>229268</v>
      </c>
      <c r="F60236">
        <v>250000</v>
      </c>
    </row>
    <row r="60237" spans="1:6" x14ac:dyDescent="0.25">
      <c r="A60237" t="s">
        <v>337380</v>
      </c>
      <c r="B60237" t="s">
        <v>337381</v>
      </c>
      <c r="C60237" t="s">
        <v>228927</v>
      </c>
      <c r="E60237" s="1">
        <v>40028</v>
      </c>
      <c r="F60237">
        <v>700000</v>
      </c>
    </row>
    <row r="60238" spans="1:6" x14ac:dyDescent="0.25">
      <c r="A60238" t="s">
        <v>337382</v>
      </c>
      <c r="B60238" t="s">
        <v>337383</v>
      </c>
      <c r="C60238" t="s">
        <v>228873</v>
      </c>
      <c r="E60238" s="1">
        <v>40727</v>
      </c>
      <c r="F60238">
        <v>1524519</v>
      </c>
    </row>
    <row r="60239" spans="1:6" x14ac:dyDescent="0.25">
      <c r="A60239" t="s">
        <v>337384</v>
      </c>
      <c r="B60239" t="s">
        <v>337385</v>
      </c>
      <c r="C60239" t="s">
        <v>228873</v>
      </c>
      <c r="E60239" s="1">
        <v>42288</v>
      </c>
      <c r="F60239">
        <v>904775</v>
      </c>
    </row>
    <row r="60240" spans="1:6" x14ac:dyDescent="0.25">
      <c r="A60240" t="s">
        <v>337386</v>
      </c>
      <c r="B60240" t="s">
        <v>337387</v>
      </c>
      <c r="C60240" t="s">
        <v>228873</v>
      </c>
      <c r="E60240" t="s">
        <v>118475</v>
      </c>
      <c r="F60240">
        <v>3900000</v>
      </c>
    </row>
    <row r="60241" spans="1:6" x14ac:dyDescent="0.25">
      <c r="A60241" t="s">
        <v>337388</v>
      </c>
      <c r="B60241" t="s">
        <v>337389</v>
      </c>
      <c r="C60241" t="s">
        <v>228873</v>
      </c>
      <c r="E60241" s="1">
        <v>39943</v>
      </c>
      <c r="F60241">
        <v>39949628</v>
      </c>
    </row>
    <row r="60242" spans="1:6" x14ac:dyDescent="0.25">
      <c r="A60242" t="s">
        <v>337390</v>
      </c>
      <c r="B60242" t="s">
        <v>337391</v>
      </c>
      <c r="C60242" t="s">
        <v>228880</v>
      </c>
      <c r="E60242" s="1">
        <v>41154</v>
      </c>
      <c r="F60242">
        <v>40000</v>
      </c>
    </row>
    <row r="60243" spans="1:6" x14ac:dyDescent="0.25">
      <c r="A60243" t="s">
        <v>337392</v>
      </c>
      <c r="B60243" t="s">
        <v>337393</v>
      </c>
      <c r="C60243" t="s">
        <v>228873</v>
      </c>
      <c r="E60243" t="s">
        <v>68898</v>
      </c>
    </row>
    <row r="60244" spans="1:6" x14ac:dyDescent="0.25">
      <c r="A60244" t="s">
        <v>337394</v>
      </c>
      <c r="B60244" t="s">
        <v>337395</v>
      </c>
      <c r="C60244" t="s">
        <v>228873</v>
      </c>
      <c r="D60244" t="s">
        <v>228874</v>
      </c>
      <c r="E60244" t="s">
        <v>17050</v>
      </c>
      <c r="F60244">
        <v>3500000</v>
      </c>
    </row>
    <row r="60245" spans="1:6" x14ac:dyDescent="0.25">
      <c r="A60245" t="s">
        <v>337396</v>
      </c>
      <c r="B60245" t="s">
        <v>337397</v>
      </c>
      <c r="C60245" t="s">
        <v>228873</v>
      </c>
      <c r="E60245" t="s">
        <v>108627</v>
      </c>
      <c r="F60245">
        <v>2013914</v>
      </c>
    </row>
    <row r="60246" spans="1:6" x14ac:dyDescent="0.25">
      <c r="A60246" t="s">
        <v>337398</v>
      </c>
      <c r="B60246" t="s">
        <v>337399</v>
      </c>
      <c r="C60246" t="s">
        <v>228880</v>
      </c>
      <c r="E60246" s="1">
        <v>41855</v>
      </c>
      <c r="F60246">
        <v>605352</v>
      </c>
    </row>
    <row r="60247" spans="1:6" x14ac:dyDescent="0.25">
      <c r="A60247" t="s">
        <v>337400</v>
      </c>
      <c r="B60247" t="s">
        <v>337401</v>
      </c>
      <c r="C60247" t="s">
        <v>228927</v>
      </c>
      <c r="E60247" t="s">
        <v>19195</v>
      </c>
      <c r="F60247">
        <v>1250000</v>
      </c>
    </row>
    <row r="60248" spans="1:6" x14ac:dyDescent="0.25">
      <c r="A60248" t="s">
        <v>337402</v>
      </c>
      <c r="B60248" t="s">
        <v>337403</v>
      </c>
      <c r="C60248" t="s">
        <v>228873</v>
      </c>
      <c r="E60248" t="s">
        <v>12530</v>
      </c>
      <c r="F60248">
        <v>1700000</v>
      </c>
    </row>
    <row r="60249" spans="1:6" x14ac:dyDescent="0.25">
      <c r="A60249" t="s">
        <v>337404</v>
      </c>
      <c r="B60249" t="s">
        <v>337405</v>
      </c>
      <c r="C60249" t="s">
        <v>228919</v>
      </c>
      <c r="E60249" t="s">
        <v>76304</v>
      </c>
      <c r="F60249">
        <v>7500000</v>
      </c>
    </row>
    <row r="60250" spans="1:6" x14ac:dyDescent="0.25">
      <c r="A60250" t="s">
        <v>337406</v>
      </c>
      <c r="B60250" t="s">
        <v>337407</v>
      </c>
      <c r="C60250" t="s">
        <v>228873</v>
      </c>
      <c r="D60250" t="s">
        <v>228877</v>
      </c>
      <c r="E60250" t="s">
        <v>8326</v>
      </c>
    </row>
    <row r="60251" spans="1:6" x14ac:dyDescent="0.25">
      <c r="A60251" t="s">
        <v>337408</v>
      </c>
      <c r="B60251" t="s">
        <v>337409</v>
      </c>
      <c r="C60251" t="s">
        <v>228927</v>
      </c>
      <c r="E60251" t="s">
        <v>9508</v>
      </c>
      <c r="F60251">
        <v>3055971</v>
      </c>
    </row>
    <row r="60252" spans="1:6" x14ac:dyDescent="0.25">
      <c r="A60252" t="s">
        <v>337410</v>
      </c>
      <c r="B60252" t="s">
        <v>337411</v>
      </c>
      <c r="C60252" t="s">
        <v>228927</v>
      </c>
      <c r="E60252" s="1">
        <v>41313</v>
      </c>
      <c r="F60252">
        <v>13388302</v>
      </c>
    </row>
    <row r="60253" spans="1:6" x14ac:dyDescent="0.25">
      <c r="A60253" t="s">
        <v>337408</v>
      </c>
      <c r="B60253" t="s">
        <v>337412</v>
      </c>
      <c r="C60253" t="s">
        <v>228873</v>
      </c>
      <c r="D60253" t="s">
        <v>228874</v>
      </c>
      <c r="E60253" t="s">
        <v>236916</v>
      </c>
    </row>
    <row r="60254" spans="1:6" x14ac:dyDescent="0.25">
      <c r="A60254" t="s">
        <v>337413</v>
      </c>
      <c r="B60254" t="s">
        <v>337414</v>
      </c>
      <c r="C60254" t="s">
        <v>228889</v>
      </c>
      <c r="E60254" t="s">
        <v>22864</v>
      </c>
    </row>
    <row r="60255" spans="1:6" x14ac:dyDescent="0.25">
      <c r="A60255" t="s">
        <v>337415</v>
      </c>
      <c r="B60255" t="s">
        <v>337416</v>
      </c>
      <c r="C60255" t="s">
        <v>228927</v>
      </c>
      <c r="E60255" t="s">
        <v>37725</v>
      </c>
      <c r="F60255">
        <v>32500000</v>
      </c>
    </row>
    <row r="60256" spans="1:6" x14ac:dyDescent="0.25">
      <c r="A60256" t="s">
        <v>337417</v>
      </c>
      <c r="B60256" t="s">
        <v>337418</v>
      </c>
      <c r="C60256" t="s">
        <v>228873</v>
      </c>
      <c r="D60256" t="s">
        <v>228877</v>
      </c>
      <c r="E60256" s="1">
        <v>41642</v>
      </c>
      <c r="F60256">
        <v>10000000</v>
      </c>
    </row>
    <row r="60257" spans="1:6" x14ac:dyDescent="0.25">
      <c r="A60257" t="s">
        <v>337419</v>
      </c>
      <c r="B60257" t="s">
        <v>337420</v>
      </c>
      <c r="C60257" t="s">
        <v>228873</v>
      </c>
      <c r="E60257" t="s">
        <v>13957</v>
      </c>
      <c r="F60257">
        <v>475000</v>
      </c>
    </row>
    <row r="60258" spans="1:6" x14ac:dyDescent="0.25">
      <c r="A60258" t="s">
        <v>337421</v>
      </c>
      <c r="B60258" t="s">
        <v>337422</v>
      </c>
      <c r="C60258" t="s">
        <v>228873</v>
      </c>
      <c r="E60258" t="s">
        <v>199329</v>
      </c>
      <c r="F60258">
        <v>9777138</v>
      </c>
    </row>
    <row r="60259" spans="1:6" x14ac:dyDescent="0.25">
      <c r="A60259" t="s">
        <v>337423</v>
      </c>
      <c r="B60259" t="s">
        <v>337424</v>
      </c>
      <c r="C60259" t="s">
        <v>228873</v>
      </c>
      <c r="D60259" t="s">
        <v>228874</v>
      </c>
      <c r="E60259" t="s">
        <v>27130</v>
      </c>
      <c r="F60259">
        <v>7000000</v>
      </c>
    </row>
    <row r="60260" spans="1:6" x14ac:dyDescent="0.25">
      <c r="A60260" t="s">
        <v>337421</v>
      </c>
      <c r="B60260" t="s">
        <v>337425</v>
      </c>
      <c r="C60260" t="s">
        <v>228873</v>
      </c>
      <c r="E60260" s="1">
        <v>41278</v>
      </c>
      <c r="F60260">
        <v>2500000</v>
      </c>
    </row>
    <row r="60261" spans="1:6" x14ac:dyDescent="0.25">
      <c r="A60261" t="s">
        <v>337423</v>
      </c>
      <c r="B60261" t="s">
        <v>337426</v>
      </c>
      <c r="C60261" t="s">
        <v>228873</v>
      </c>
      <c r="E60261" t="s">
        <v>6166</v>
      </c>
      <c r="F60261">
        <v>172800</v>
      </c>
    </row>
    <row r="60262" spans="1:6" x14ac:dyDescent="0.25">
      <c r="A60262" t="s">
        <v>337421</v>
      </c>
      <c r="B60262" t="s">
        <v>337427</v>
      </c>
      <c r="C60262" t="s">
        <v>228927</v>
      </c>
      <c r="E60262" t="s">
        <v>6698</v>
      </c>
      <c r="F60262">
        <v>4210635</v>
      </c>
    </row>
    <row r="60263" spans="1:6" x14ac:dyDescent="0.25">
      <c r="A60263" t="s">
        <v>337428</v>
      </c>
      <c r="B60263" t="s">
        <v>337429</v>
      </c>
      <c r="C60263" t="s">
        <v>228927</v>
      </c>
      <c r="E60263" s="1">
        <v>41883</v>
      </c>
      <c r="F60263">
        <v>2200000</v>
      </c>
    </row>
    <row r="60264" spans="1:6" x14ac:dyDescent="0.25">
      <c r="A60264" t="s">
        <v>337430</v>
      </c>
      <c r="B60264" t="s">
        <v>337431</v>
      </c>
      <c r="C60264" t="s">
        <v>228873</v>
      </c>
      <c r="D60264" t="s">
        <v>228877</v>
      </c>
      <c r="E60264" s="1">
        <v>41334</v>
      </c>
      <c r="F60264">
        <v>1631710</v>
      </c>
    </row>
    <row r="60265" spans="1:6" x14ac:dyDescent="0.25">
      <c r="A60265" t="s">
        <v>337432</v>
      </c>
      <c r="B60265" t="s">
        <v>337433</v>
      </c>
      <c r="C60265" t="s">
        <v>228873</v>
      </c>
      <c r="D60265" t="s">
        <v>228877</v>
      </c>
      <c r="E60265" s="1">
        <v>40188</v>
      </c>
      <c r="F60265">
        <v>7910327</v>
      </c>
    </row>
    <row r="60266" spans="1:6" x14ac:dyDescent="0.25">
      <c r="A60266" t="s">
        <v>337434</v>
      </c>
      <c r="B60266" t="s">
        <v>337435</v>
      </c>
      <c r="C60266" t="s">
        <v>228873</v>
      </c>
      <c r="D60266" t="s">
        <v>228977</v>
      </c>
      <c r="E60266" s="1">
        <v>41187</v>
      </c>
      <c r="F60266">
        <v>16164879</v>
      </c>
    </row>
    <row r="60267" spans="1:6" x14ac:dyDescent="0.25">
      <c r="A60267" t="s">
        <v>337436</v>
      </c>
      <c r="B60267" t="s">
        <v>337437</v>
      </c>
      <c r="C60267" t="s">
        <v>228880</v>
      </c>
      <c r="E60267" s="1">
        <v>41282</v>
      </c>
      <c r="F60267">
        <v>250000</v>
      </c>
    </row>
    <row r="60268" spans="1:6" x14ac:dyDescent="0.25">
      <c r="A60268" t="s">
        <v>337438</v>
      </c>
      <c r="B60268" t="s">
        <v>337439</v>
      </c>
      <c r="C60268" t="s">
        <v>228880</v>
      </c>
      <c r="E60268" t="s">
        <v>63726</v>
      </c>
      <c r="F60268">
        <v>1400000</v>
      </c>
    </row>
    <row r="60269" spans="1:6" x14ac:dyDescent="0.25">
      <c r="A60269" t="s">
        <v>337440</v>
      </c>
      <c r="B60269" t="s">
        <v>337441</v>
      </c>
      <c r="C60269" t="s">
        <v>228880</v>
      </c>
      <c r="E60269" s="1">
        <v>41497</v>
      </c>
      <c r="F60269">
        <v>540000</v>
      </c>
    </row>
    <row r="60270" spans="1:6" x14ac:dyDescent="0.25">
      <c r="A60270" t="s">
        <v>337442</v>
      </c>
      <c r="B60270" t="s">
        <v>337443</v>
      </c>
      <c r="C60270" t="s">
        <v>228873</v>
      </c>
      <c r="E60270" t="s">
        <v>68567</v>
      </c>
      <c r="F60270">
        <v>195000</v>
      </c>
    </row>
    <row r="60271" spans="1:6" x14ac:dyDescent="0.25">
      <c r="A60271" t="s">
        <v>337444</v>
      </c>
      <c r="B60271" t="s">
        <v>337445</v>
      </c>
      <c r="C60271" t="s">
        <v>228873</v>
      </c>
      <c r="E60271" t="s">
        <v>46700</v>
      </c>
      <c r="F60271">
        <v>12000</v>
      </c>
    </row>
    <row r="60272" spans="1:6" x14ac:dyDescent="0.25">
      <c r="A60272" t="s">
        <v>337446</v>
      </c>
      <c r="B60272" t="s">
        <v>337447</v>
      </c>
      <c r="C60272" t="s">
        <v>228889</v>
      </c>
      <c r="E60272" t="s">
        <v>32996</v>
      </c>
    </row>
    <row r="60273" spans="1:6" x14ac:dyDescent="0.25">
      <c r="A60273" t="s">
        <v>337448</v>
      </c>
      <c r="B60273" t="s">
        <v>337449</v>
      </c>
      <c r="C60273" t="s">
        <v>228880</v>
      </c>
      <c r="E60273" t="s">
        <v>52814</v>
      </c>
      <c r="F60273">
        <v>634306</v>
      </c>
    </row>
    <row r="60274" spans="1:6" x14ac:dyDescent="0.25">
      <c r="A60274" t="s">
        <v>337450</v>
      </c>
      <c r="B60274" t="s">
        <v>337451</v>
      </c>
      <c r="C60274" t="s">
        <v>228889</v>
      </c>
      <c r="E60274" t="s">
        <v>90417</v>
      </c>
      <c r="F60274">
        <v>9091508</v>
      </c>
    </row>
    <row r="60275" spans="1:6" x14ac:dyDescent="0.25">
      <c r="A60275" t="s">
        <v>337452</v>
      </c>
      <c r="B60275" t="s">
        <v>337453</v>
      </c>
      <c r="C60275" t="s">
        <v>228873</v>
      </c>
      <c r="E60275" t="s">
        <v>38306</v>
      </c>
    </row>
    <row r="60276" spans="1:6" x14ac:dyDescent="0.25">
      <c r="A60276" t="s">
        <v>337454</v>
      </c>
      <c r="B60276" t="s">
        <v>337455</v>
      </c>
      <c r="C60276" t="s">
        <v>228909</v>
      </c>
      <c r="E60276" t="s">
        <v>39459</v>
      </c>
    </row>
    <row r="60277" spans="1:6" x14ac:dyDescent="0.25">
      <c r="A60277" t="s">
        <v>337456</v>
      </c>
      <c r="B60277" t="s">
        <v>337457</v>
      </c>
      <c r="C60277" t="s">
        <v>228873</v>
      </c>
      <c r="E60277" t="s">
        <v>38306</v>
      </c>
    </row>
    <row r="60278" spans="1:6" x14ac:dyDescent="0.25">
      <c r="A60278" t="s">
        <v>337458</v>
      </c>
      <c r="B60278" t="s">
        <v>337459</v>
      </c>
      <c r="C60278" t="s">
        <v>228873</v>
      </c>
      <c r="D60278" t="s">
        <v>228877</v>
      </c>
      <c r="E60278" s="1">
        <v>41649</v>
      </c>
    </row>
    <row r="60279" spans="1:6" x14ac:dyDescent="0.25">
      <c r="A60279" t="s">
        <v>337460</v>
      </c>
      <c r="B60279" t="s">
        <v>337461</v>
      </c>
      <c r="C60279" t="s">
        <v>228873</v>
      </c>
      <c r="E60279" t="s">
        <v>44627</v>
      </c>
      <c r="F60279">
        <v>20000000</v>
      </c>
    </row>
    <row r="60280" spans="1:6" x14ac:dyDescent="0.25">
      <c r="A60280" t="s">
        <v>337462</v>
      </c>
      <c r="B60280" t="s">
        <v>337463</v>
      </c>
      <c r="C60280" t="s">
        <v>228919</v>
      </c>
      <c r="E60280" s="1">
        <v>41979</v>
      </c>
      <c r="F60280">
        <v>300000000</v>
      </c>
    </row>
    <row r="60281" spans="1:6" x14ac:dyDescent="0.25">
      <c r="A60281" t="s">
        <v>337464</v>
      </c>
      <c r="B60281" t="s">
        <v>337465</v>
      </c>
      <c r="C60281" t="s">
        <v>228880</v>
      </c>
      <c r="E60281" s="1">
        <v>40761</v>
      </c>
    </row>
    <row r="60282" spans="1:6" x14ac:dyDescent="0.25">
      <c r="A60282" t="s">
        <v>337466</v>
      </c>
      <c r="B60282" t="s">
        <v>337467</v>
      </c>
      <c r="C60282" t="s">
        <v>228880</v>
      </c>
      <c r="E60282" t="s">
        <v>153172</v>
      </c>
      <c r="F60282">
        <v>40000</v>
      </c>
    </row>
    <row r="60283" spans="1:6" x14ac:dyDescent="0.25">
      <c r="A60283" t="s">
        <v>337468</v>
      </c>
      <c r="B60283" t="s">
        <v>337469</v>
      </c>
      <c r="C60283" t="s">
        <v>228927</v>
      </c>
      <c r="E60283" s="1">
        <v>39906</v>
      </c>
      <c r="F60283">
        <v>3000000</v>
      </c>
    </row>
    <row r="60284" spans="1:6" x14ac:dyDescent="0.25">
      <c r="A60284" t="s">
        <v>337470</v>
      </c>
      <c r="B60284" t="s">
        <v>337471</v>
      </c>
      <c r="C60284" t="s">
        <v>228889</v>
      </c>
      <c r="E60284" t="s">
        <v>130789</v>
      </c>
    </row>
    <row r="60285" spans="1:6" x14ac:dyDescent="0.25">
      <c r="A60285" t="s">
        <v>337468</v>
      </c>
      <c r="B60285" t="s">
        <v>337472</v>
      </c>
      <c r="C60285" t="s">
        <v>228873</v>
      </c>
      <c r="E60285" s="1">
        <v>39825</v>
      </c>
      <c r="F60285">
        <v>271224</v>
      </c>
    </row>
    <row r="60286" spans="1:6" x14ac:dyDescent="0.25">
      <c r="A60286" t="s">
        <v>337473</v>
      </c>
      <c r="B60286" t="s">
        <v>337474</v>
      </c>
      <c r="C60286" t="s">
        <v>228880</v>
      </c>
      <c r="E60286" t="s">
        <v>233155</v>
      </c>
    </row>
    <row r="60287" spans="1:6" x14ac:dyDescent="0.25">
      <c r="A60287" t="s">
        <v>337475</v>
      </c>
      <c r="B60287" t="s">
        <v>337476</v>
      </c>
      <c r="C60287" t="s">
        <v>228919</v>
      </c>
      <c r="E60287" s="1">
        <v>42191</v>
      </c>
      <c r="F60287">
        <v>3500000</v>
      </c>
    </row>
    <row r="60288" spans="1:6" x14ac:dyDescent="0.25">
      <c r="A60288" t="s">
        <v>337477</v>
      </c>
      <c r="B60288" t="s">
        <v>337478</v>
      </c>
      <c r="C60288" t="s">
        <v>228873</v>
      </c>
      <c r="E60288" s="1">
        <v>40792</v>
      </c>
      <c r="F60288">
        <v>8500000</v>
      </c>
    </row>
    <row r="60289" spans="1:6" x14ac:dyDescent="0.25">
      <c r="A60289" t="s">
        <v>337479</v>
      </c>
      <c r="B60289" t="s">
        <v>337480</v>
      </c>
      <c r="C60289" t="s">
        <v>228880</v>
      </c>
      <c r="E60289" s="1">
        <v>41219</v>
      </c>
      <c r="F60289">
        <v>1150000</v>
      </c>
    </row>
    <row r="60290" spans="1:6" x14ac:dyDescent="0.25">
      <c r="A60290" t="s">
        <v>337481</v>
      </c>
      <c r="B60290" t="s">
        <v>337482</v>
      </c>
      <c r="C60290" t="s">
        <v>228873</v>
      </c>
      <c r="D60290" t="s">
        <v>228877</v>
      </c>
      <c r="E60290" t="s">
        <v>235862</v>
      </c>
      <c r="F60290">
        <v>16000000</v>
      </c>
    </row>
    <row r="60291" spans="1:6" x14ac:dyDescent="0.25">
      <c r="A60291" t="s">
        <v>337483</v>
      </c>
      <c r="B60291" t="s">
        <v>337484</v>
      </c>
      <c r="C60291" t="s">
        <v>228873</v>
      </c>
      <c r="E60291" s="1">
        <v>39820</v>
      </c>
      <c r="F60291">
        <v>5000000</v>
      </c>
    </row>
    <row r="60292" spans="1:6" x14ac:dyDescent="0.25">
      <c r="A60292" t="s">
        <v>337485</v>
      </c>
      <c r="B60292" t="s">
        <v>337486</v>
      </c>
      <c r="C60292" t="s">
        <v>228880</v>
      </c>
      <c r="E60292" t="s">
        <v>1853</v>
      </c>
      <c r="F60292">
        <v>500000</v>
      </c>
    </row>
    <row r="60293" spans="1:6" x14ac:dyDescent="0.25">
      <c r="A60293" t="s">
        <v>337487</v>
      </c>
      <c r="B60293" t="s">
        <v>337488</v>
      </c>
      <c r="C60293" t="s">
        <v>229733</v>
      </c>
      <c r="E60293" t="s">
        <v>90417</v>
      </c>
      <c r="F60293">
        <v>3500000</v>
      </c>
    </row>
    <row r="60294" spans="1:6" x14ac:dyDescent="0.25">
      <c r="A60294" t="s">
        <v>337489</v>
      </c>
      <c r="B60294" t="s">
        <v>337490</v>
      </c>
      <c r="C60294" t="s">
        <v>229733</v>
      </c>
      <c r="E60294" s="1">
        <v>41946</v>
      </c>
      <c r="F60294">
        <v>2000000</v>
      </c>
    </row>
    <row r="60295" spans="1:6" x14ac:dyDescent="0.25">
      <c r="A60295" t="s">
        <v>337491</v>
      </c>
      <c r="B60295" t="s">
        <v>337492</v>
      </c>
      <c r="C60295" t="s">
        <v>228873</v>
      </c>
      <c r="D60295" t="s">
        <v>228877</v>
      </c>
      <c r="E60295" t="s">
        <v>113911</v>
      </c>
      <c r="F60295">
        <v>1800000</v>
      </c>
    </row>
    <row r="60296" spans="1:6" x14ac:dyDescent="0.25">
      <c r="A60296" t="s">
        <v>337493</v>
      </c>
      <c r="B60296" t="s">
        <v>337494</v>
      </c>
      <c r="C60296" t="s">
        <v>228873</v>
      </c>
      <c r="E60296" s="1">
        <v>40366</v>
      </c>
      <c r="F60296">
        <v>500000</v>
      </c>
    </row>
    <row r="60297" spans="1:6" x14ac:dyDescent="0.25">
      <c r="A60297" t="s">
        <v>337495</v>
      </c>
      <c r="B60297" t="s">
        <v>337496</v>
      </c>
      <c r="C60297" t="s">
        <v>228873</v>
      </c>
      <c r="E60297" s="1">
        <v>41487</v>
      </c>
      <c r="F60297">
        <v>2257500</v>
      </c>
    </row>
    <row r="60298" spans="1:6" x14ac:dyDescent="0.25">
      <c r="A60298" t="s">
        <v>337497</v>
      </c>
      <c r="B60298" t="s">
        <v>337498</v>
      </c>
      <c r="C60298" t="s">
        <v>228873</v>
      </c>
      <c r="E60298" t="s">
        <v>20317</v>
      </c>
      <c r="F60298">
        <v>38000000</v>
      </c>
    </row>
    <row r="60299" spans="1:6" x14ac:dyDescent="0.25">
      <c r="A60299" t="s">
        <v>337499</v>
      </c>
      <c r="B60299" t="s">
        <v>337500</v>
      </c>
      <c r="C60299" t="s">
        <v>228880</v>
      </c>
      <c r="E60299" s="1">
        <v>41642</v>
      </c>
      <c r="F60299">
        <v>2891977</v>
      </c>
    </row>
    <row r="60300" spans="1:6" x14ac:dyDescent="0.25">
      <c r="A60300" t="s">
        <v>337501</v>
      </c>
      <c r="B60300" t="s">
        <v>337502</v>
      </c>
      <c r="C60300" t="s">
        <v>228880</v>
      </c>
      <c r="E60300" s="1">
        <v>41286</v>
      </c>
      <c r="F60300">
        <v>3100000</v>
      </c>
    </row>
    <row r="60301" spans="1:6" x14ac:dyDescent="0.25">
      <c r="A60301" t="s">
        <v>337499</v>
      </c>
      <c r="B60301" t="s">
        <v>337503</v>
      </c>
      <c r="C60301" t="s">
        <v>228873</v>
      </c>
      <c r="D60301" t="s">
        <v>228877</v>
      </c>
      <c r="E60301" s="1">
        <v>41682</v>
      </c>
      <c r="F60301">
        <v>6230684</v>
      </c>
    </row>
    <row r="60302" spans="1:6" x14ac:dyDescent="0.25">
      <c r="A60302" t="s">
        <v>337504</v>
      </c>
      <c r="B60302" t="s">
        <v>337505</v>
      </c>
      <c r="C60302" t="s">
        <v>228880</v>
      </c>
      <c r="E60302" s="1">
        <v>40911</v>
      </c>
    </row>
    <row r="60303" spans="1:6" x14ac:dyDescent="0.25">
      <c r="A60303" t="s">
        <v>337506</v>
      </c>
      <c r="B60303" t="s">
        <v>337507</v>
      </c>
      <c r="C60303" t="s">
        <v>228909</v>
      </c>
      <c r="E60303" t="s">
        <v>20943</v>
      </c>
    </row>
    <row r="60304" spans="1:6" x14ac:dyDescent="0.25">
      <c r="A60304" t="s">
        <v>337508</v>
      </c>
      <c r="B60304" t="s">
        <v>337509</v>
      </c>
      <c r="C60304" t="s">
        <v>228873</v>
      </c>
      <c r="E60304" t="s">
        <v>92842</v>
      </c>
      <c r="F60304">
        <v>7000000</v>
      </c>
    </row>
    <row r="60305" spans="1:6" x14ac:dyDescent="0.25">
      <c r="A60305" t="s">
        <v>337510</v>
      </c>
      <c r="B60305" t="s">
        <v>337511</v>
      </c>
      <c r="C60305" t="s">
        <v>229311</v>
      </c>
      <c r="E60305" t="s">
        <v>263975</v>
      </c>
      <c r="F60305">
        <v>11100000</v>
      </c>
    </row>
    <row r="60306" spans="1:6" x14ac:dyDescent="0.25">
      <c r="A60306" t="s">
        <v>337508</v>
      </c>
      <c r="B60306" t="s">
        <v>337512</v>
      </c>
      <c r="C60306" t="s">
        <v>229311</v>
      </c>
      <c r="E60306" t="s">
        <v>24650</v>
      </c>
      <c r="F60306">
        <v>5600000</v>
      </c>
    </row>
    <row r="60307" spans="1:6" x14ac:dyDescent="0.25">
      <c r="A60307" t="s">
        <v>337510</v>
      </c>
      <c r="B60307" t="s">
        <v>337513</v>
      </c>
      <c r="C60307" t="s">
        <v>229311</v>
      </c>
      <c r="E60307" t="s">
        <v>186071</v>
      </c>
      <c r="F60307">
        <v>3006296</v>
      </c>
    </row>
    <row r="60308" spans="1:6" x14ac:dyDescent="0.25">
      <c r="A60308" t="s">
        <v>337514</v>
      </c>
      <c r="B60308" t="s">
        <v>337515</v>
      </c>
      <c r="C60308" t="s">
        <v>228873</v>
      </c>
      <c r="E60308" t="s">
        <v>22516</v>
      </c>
      <c r="F60308">
        <v>450326</v>
      </c>
    </row>
    <row r="60309" spans="1:6" x14ac:dyDescent="0.25">
      <c r="A60309" t="s">
        <v>337516</v>
      </c>
      <c r="B60309" t="s">
        <v>337517</v>
      </c>
      <c r="C60309" t="s">
        <v>228880</v>
      </c>
      <c r="E60309" t="s">
        <v>41879</v>
      </c>
      <c r="F60309">
        <v>40000</v>
      </c>
    </row>
    <row r="60310" spans="1:6" x14ac:dyDescent="0.25">
      <c r="A60310" t="s">
        <v>337518</v>
      </c>
      <c r="B60310" t="s">
        <v>337519</v>
      </c>
      <c r="C60310" t="s">
        <v>228873</v>
      </c>
      <c r="D60310" t="s">
        <v>228877</v>
      </c>
      <c r="E60310" t="s">
        <v>18402</v>
      </c>
    </row>
    <row r="60311" spans="1:6" x14ac:dyDescent="0.25">
      <c r="A60311" t="s">
        <v>337520</v>
      </c>
      <c r="B60311" t="s">
        <v>337521</v>
      </c>
      <c r="C60311" t="s">
        <v>228873</v>
      </c>
      <c r="E60311" t="s">
        <v>11973</v>
      </c>
      <c r="F60311">
        <v>1271250</v>
      </c>
    </row>
    <row r="60312" spans="1:6" x14ac:dyDescent="0.25">
      <c r="A60312" t="s">
        <v>337522</v>
      </c>
      <c r="B60312" t="s">
        <v>337523</v>
      </c>
      <c r="C60312" t="s">
        <v>228873</v>
      </c>
      <c r="D60312" t="s">
        <v>228874</v>
      </c>
      <c r="E60312" s="1">
        <v>41948</v>
      </c>
      <c r="F60312">
        <v>5055753</v>
      </c>
    </row>
    <row r="60313" spans="1:6" x14ac:dyDescent="0.25">
      <c r="A60313" t="s">
        <v>337524</v>
      </c>
      <c r="B60313" t="s">
        <v>337525</v>
      </c>
      <c r="C60313" t="s">
        <v>228880</v>
      </c>
      <c r="E60313" t="s">
        <v>122909</v>
      </c>
    </row>
    <row r="60314" spans="1:6" x14ac:dyDescent="0.25">
      <c r="A60314" t="s">
        <v>337526</v>
      </c>
      <c r="B60314" t="s">
        <v>337527</v>
      </c>
      <c r="C60314" t="s">
        <v>228873</v>
      </c>
      <c r="D60314" t="s">
        <v>228877</v>
      </c>
      <c r="E60314" t="s">
        <v>6725</v>
      </c>
      <c r="F60314">
        <v>1200000</v>
      </c>
    </row>
    <row r="60315" spans="1:6" x14ac:dyDescent="0.25">
      <c r="A60315" t="s">
        <v>337524</v>
      </c>
      <c r="B60315" t="s">
        <v>337528</v>
      </c>
      <c r="C60315" t="s">
        <v>228873</v>
      </c>
      <c r="E60315" t="s">
        <v>92556</v>
      </c>
    </row>
    <row r="60316" spans="1:6" x14ac:dyDescent="0.25">
      <c r="A60316" t="s">
        <v>337529</v>
      </c>
      <c r="B60316" t="s">
        <v>337530</v>
      </c>
      <c r="C60316" t="s">
        <v>228943</v>
      </c>
      <c r="E60316" t="s">
        <v>230196</v>
      </c>
      <c r="F60316">
        <v>100000</v>
      </c>
    </row>
    <row r="60317" spans="1:6" x14ac:dyDescent="0.25">
      <c r="A60317" t="s">
        <v>337531</v>
      </c>
      <c r="B60317" t="s">
        <v>337532</v>
      </c>
      <c r="C60317" t="s">
        <v>228873</v>
      </c>
      <c r="E60317" t="s">
        <v>53117</v>
      </c>
      <c r="F60317">
        <v>1750000</v>
      </c>
    </row>
    <row r="60318" spans="1:6" x14ac:dyDescent="0.25">
      <c r="A60318" t="s">
        <v>337533</v>
      </c>
      <c r="B60318" t="s">
        <v>337534</v>
      </c>
      <c r="C60318" t="s">
        <v>228880</v>
      </c>
      <c r="E60318" s="1">
        <v>41218</v>
      </c>
      <c r="F60318">
        <v>67530</v>
      </c>
    </row>
    <row r="60319" spans="1:6" x14ac:dyDescent="0.25">
      <c r="A60319" t="s">
        <v>337535</v>
      </c>
      <c r="B60319" t="s">
        <v>337536</v>
      </c>
      <c r="C60319" t="s">
        <v>228873</v>
      </c>
      <c r="E60319" s="1">
        <v>40701</v>
      </c>
      <c r="F60319">
        <v>1270000</v>
      </c>
    </row>
    <row r="60320" spans="1:6" x14ac:dyDescent="0.25">
      <c r="A60320" t="s">
        <v>337533</v>
      </c>
      <c r="B60320" t="s">
        <v>337537</v>
      </c>
      <c r="C60320" t="s">
        <v>228873</v>
      </c>
      <c r="E60320" t="s">
        <v>46102</v>
      </c>
      <c r="F60320">
        <v>1282936</v>
      </c>
    </row>
    <row r="60321" spans="1:6" x14ac:dyDescent="0.25">
      <c r="A60321" t="s">
        <v>337538</v>
      </c>
      <c r="B60321" t="s">
        <v>337539</v>
      </c>
      <c r="C60321" t="s">
        <v>228880</v>
      </c>
      <c r="E60321" t="s">
        <v>40017</v>
      </c>
      <c r="F60321">
        <v>1376848</v>
      </c>
    </row>
    <row r="60322" spans="1:6" x14ac:dyDescent="0.25">
      <c r="A60322" t="s">
        <v>337540</v>
      </c>
      <c r="B60322" t="s">
        <v>337541</v>
      </c>
      <c r="C60322" t="s">
        <v>228927</v>
      </c>
      <c r="E60322" t="s">
        <v>148475</v>
      </c>
      <c r="F60322">
        <v>6200000</v>
      </c>
    </row>
    <row r="60323" spans="1:6" x14ac:dyDescent="0.25">
      <c r="A60323" t="s">
        <v>337542</v>
      </c>
      <c r="B60323" t="s">
        <v>337543</v>
      </c>
      <c r="C60323" t="s">
        <v>228873</v>
      </c>
      <c r="E60323" t="s">
        <v>9525</v>
      </c>
      <c r="F60323">
        <v>3844994</v>
      </c>
    </row>
    <row r="60324" spans="1:6" x14ac:dyDescent="0.25">
      <c r="A60324" t="s">
        <v>337544</v>
      </c>
      <c r="B60324" t="s">
        <v>337545</v>
      </c>
      <c r="C60324" t="s">
        <v>228889</v>
      </c>
      <c r="E60324" t="s">
        <v>51520</v>
      </c>
      <c r="F60324">
        <v>60000</v>
      </c>
    </row>
    <row r="60325" spans="1:6" x14ac:dyDescent="0.25">
      <c r="A60325" t="s">
        <v>337546</v>
      </c>
      <c r="B60325" t="s">
        <v>337547</v>
      </c>
      <c r="C60325" t="s">
        <v>228880</v>
      </c>
      <c r="E60325" t="s">
        <v>46867</v>
      </c>
    </row>
    <row r="60326" spans="1:6" x14ac:dyDescent="0.25">
      <c r="A60326" t="s">
        <v>337548</v>
      </c>
      <c r="B60326" t="s">
        <v>337549</v>
      </c>
      <c r="C60326" t="s">
        <v>228873</v>
      </c>
      <c r="E60326" t="s">
        <v>150610</v>
      </c>
      <c r="F60326">
        <v>20829484</v>
      </c>
    </row>
    <row r="60327" spans="1:6" x14ac:dyDescent="0.25">
      <c r="A60327" t="s">
        <v>337550</v>
      </c>
      <c r="B60327" t="s">
        <v>337551</v>
      </c>
      <c r="C60327" t="s">
        <v>228880</v>
      </c>
      <c r="E60327" t="s">
        <v>91563</v>
      </c>
      <c r="F60327">
        <v>301953</v>
      </c>
    </row>
    <row r="60328" spans="1:6" x14ac:dyDescent="0.25">
      <c r="A60328" t="s">
        <v>337552</v>
      </c>
      <c r="B60328" t="s">
        <v>337553</v>
      </c>
      <c r="C60328" t="s">
        <v>228873</v>
      </c>
      <c r="E60328" t="s">
        <v>30559</v>
      </c>
      <c r="F60328">
        <v>27000000</v>
      </c>
    </row>
    <row r="60329" spans="1:6" x14ac:dyDescent="0.25">
      <c r="A60329" t="s">
        <v>337554</v>
      </c>
      <c r="B60329" t="s">
        <v>337555</v>
      </c>
      <c r="C60329" t="s">
        <v>228873</v>
      </c>
      <c r="E60329" s="1">
        <v>37438</v>
      </c>
      <c r="F60329">
        <v>13800000</v>
      </c>
    </row>
    <row r="60330" spans="1:6" x14ac:dyDescent="0.25">
      <c r="A60330" t="s">
        <v>337556</v>
      </c>
      <c r="B60330" t="s">
        <v>337557</v>
      </c>
      <c r="C60330" t="s">
        <v>228873</v>
      </c>
      <c r="D60330" t="s">
        <v>228874</v>
      </c>
      <c r="E60330" t="s">
        <v>235814</v>
      </c>
      <c r="F60330">
        <v>30000000</v>
      </c>
    </row>
    <row r="60331" spans="1:6" x14ac:dyDescent="0.25">
      <c r="A60331" t="s">
        <v>337558</v>
      </c>
      <c r="B60331" t="s">
        <v>337559</v>
      </c>
      <c r="C60331" t="s">
        <v>228873</v>
      </c>
      <c r="D60331" t="s">
        <v>228877</v>
      </c>
      <c r="E60331" t="s">
        <v>63297</v>
      </c>
      <c r="F60331">
        <v>11000000</v>
      </c>
    </row>
    <row r="60332" spans="1:6" x14ac:dyDescent="0.25">
      <c r="A60332" t="s">
        <v>337560</v>
      </c>
      <c r="B60332" t="s">
        <v>337561</v>
      </c>
      <c r="C60332" t="s">
        <v>228880</v>
      </c>
      <c r="E60332" t="s">
        <v>22024</v>
      </c>
      <c r="F60332">
        <v>120000</v>
      </c>
    </row>
    <row r="60333" spans="1:6" x14ac:dyDescent="0.25">
      <c r="A60333" t="s">
        <v>337562</v>
      </c>
      <c r="B60333" t="s">
        <v>337563</v>
      </c>
      <c r="C60333" t="s">
        <v>228880</v>
      </c>
      <c r="E60333" s="1">
        <v>41645</v>
      </c>
      <c r="F60333">
        <v>40000</v>
      </c>
    </row>
    <row r="60334" spans="1:6" x14ac:dyDescent="0.25">
      <c r="A60334" t="s">
        <v>337564</v>
      </c>
      <c r="B60334" t="s">
        <v>337565</v>
      </c>
      <c r="C60334" t="s">
        <v>228873</v>
      </c>
      <c r="E60334" t="s">
        <v>53117</v>
      </c>
      <c r="F60334">
        <v>2035800</v>
      </c>
    </row>
    <row r="60335" spans="1:6" x14ac:dyDescent="0.25">
      <c r="A60335" t="s">
        <v>337566</v>
      </c>
      <c r="B60335" t="s">
        <v>337567</v>
      </c>
      <c r="C60335" t="s">
        <v>228873</v>
      </c>
      <c r="E60335" t="s">
        <v>54019</v>
      </c>
      <c r="F60335">
        <v>500000</v>
      </c>
    </row>
    <row r="60336" spans="1:6" x14ac:dyDescent="0.25">
      <c r="A60336" t="s">
        <v>337568</v>
      </c>
      <c r="B60336" t="s">
        <v>337569</v>
      </c>
      <c r="C60336" t="s">
        <v>228873</v>
      </c>
      <c r="E60336" t="s">
        <v>36512</v>
      </c>
      <c r="F60336">
        <v>563000</v>
      </c>
    </row>
    <row r="60337" spans="1:6" x14ac:dyDescent="0.25">
      <c r="A60337" t="s">
        <v>337570</v>
      </c>
      <c r="B60337" t="s">
        <v>337571</v>
      </c>
      <c r="C60337" t="s">
        <v>228873</v>
      </c>
      <c r="E60337" t="s">
        <v>91719</v>
      </c>
      <c r="F60337">
        <v>645000</v>
      </c>
    </row>
    <row r="60338" spans="1:6" x14ac:dyDescent="0.25">
      <c r="A60338" t="s">
        <v>337572</v>
      </c>
      <c r="B60338" t="s">
        <v>337573</v>
      </c>
      <c r="C60338" t="s">
        <v>228889</v>
      </c>
      <c r="E60338" s="1">
        <v>40330</v>
      </c>
    </row>
    <row r="60339" spans="1:6" x14ac:dyDescent="0.25">
      <c r="A60339" t="s">
        <v>337574</v>
      </c>
      <c r="B60339" t="s">
        <v>337575</v>
      </c>
      <c r="C60339" t="s">
        <v>228873</v>
      </c>
      <c r="D60339" t="s">
        <v>228874</v>
      </c>
      <c r="E60339" t="s">
        <v>2798</v>
      </c>
      <c r="F60339">
        <v>23000000</v>
      </c>
    </row>
    <row r="60340" spans="1:6" x14ac:dyDescent="0.25">
      <c r="A60340" t="s">
        <v>337576</v>
      </c>
      <c r="B60340" t="s">
        <v>337577</v>
      </c>
      <c r="C60340" t="s">
        <v>228927</v>
      </c>
      <c r="E60340" t="s">
        <v>118527</v>
      </c>
      <c r="F60340">
        <v>970481</v>
      </c>
    </row>
    <row r="60341" spans="1:6" x14ac:dyDescent="0.25">
      <c r="A60341" t="s">
        <v>337574</v>
      </c>
      <c r="B60341" t="s">
        <v>337578</v>
      </c>
      <c r="C60341" t="s">
        <v>228873</v>
      </c>
      <c r="D60341" t="s">
        <v>228877</v>
      </c>
      <c r="E60341" t="s">
        <v>44357</v>
      </c>
      <c r="F60341">
        <v>16000000</v>
      </c>
    </row>
    <row r="60342" spans="1:6" x14ac:dyDescent="0.25">
      <c r="A60342" t="s">
        <v>337576</v>
      </c>
      <c r="B60342" t="s">
        <v>337579</v>
      </c>
      <c r="C60342" t="s">
        <v>228873</v>
      </c>
      <c r="E60342" t="s">
        <v>141692</v>
      </c>
      <c r="F60342">
        <v>3683631</v>
      </c>
    </row>
    <row r="60343" spans="1:6" x14ac:dyDescent="0.25">
      <c r="A60343" t="s">
        <v>337580</v>
      </c>
      <c r="B60343" t="s">
        <v>337581</v>
      </c>
      <c r="C60343" t="s">
        <v>228873</v>
      </c>
      <c r="E60343" t="s">
        <v>168179</v>
      </c>
    </row>
    <row r="60344" spans="1:6" x14ac:dyDescent="0.25">
      <c r="A60344" t="s">
        <v>337582</v>
      </c>
      <c r="B60344" t="s">
        <v>337583</v>
      </c>
      <c r="C60344" t="s">
        <v>228873</v>
      </c>
      <c r="E60344" t="s">
        <v>118371</v>
      </c>
    </row>
    <row r="60345" spans="1:6" x14ac:dyDescent="0.25">
      <c r="A60345" t="s">
        <v>337584</v>
      </c>
      <c r="B60345" t="s">
        <v>337585</v>
      </c>
      <c r="C60345" t="s">
        <v>228873</v>
      </c>
      <c r="D60345" t="s">
        <v>228877</v>
      </c>
      <c r="E60345" s="1">
        <v>42186</v>
      </c>
      <c r="F60345">
        <v>6000000</v>
      </c>
    </row>
    <row r="60346" spans="1:6" x14ac:dyDescent="0.25">
      <c r="A60346" t="s">
        <v>337586</v>
      </c>
      <c r="B60346" t="s">
        <v>337587</v>
      </c>
      <c r="C60346" t="s">
        <v>228880</v>
      </c>
      <c r="E60346" t="s">
        <v>13691</v>
      </c>
    </row>
    <row r="60347" spans="1:6" x14ac:dyDescent="0.25">
      <c r="A60347" t="s">
        <v>337584</v>
      </c>
      <c r="B60347" t="s">
        <v>337588</v>
      </c>
      <c r="C60347" t="s">
        <v>228880</v>
      </c>
      <c r="E60347" t="s">
        <v>35503</v>
      </c>
      <c r="F60347">
        <v>1000000</v>
      </c>
    </row>
    <row r="60348" spans="1:6" x14ac:dyDescent="0.25">
      <c r="A60348" t="s">
        <v>337589</v>
      </c>
      <c r="B60348" t="s">
        <v>337590</v>
      </c>
      <c r="C60348" t="s">
        <v>228880</v>
      </c>
      <c r="E60348" s="1">
        <v>40184</v>
      </c>
      <c r="F60348">
        <v>1000000</v>
      </c>
    </row>
    <row r="60349" spans="1:6" x14ac:dyDescent="0.25">
      <c r="A60349" t="s">
        <v>337591</v>
      </c>
      <c r="B60349" t="s">
        <v>337592</v>
      </c>
      <c r="C60349" t="s">
        <v>228880</v>
      </c>
      <c r="E60349" s="1">
        <v>41277</v>
      </c>
    </row>
    <row r="60350" spans="1:6" x14ac:dyDescent="0.25">
      <c r="A60350" t="s">
        <v>337593</v>
      </c>
      <c r="B60350" t="s">
        <v>337594</v>
      </c>
      <c r="C60350" t="s">
        <v>228880</v>
      </c>
      <c r="E60350" s="1">
        <v>41278</v>
      </c>
    </row>
    <row r="60351" spans="1:6" x14ac:dyDescent="0.25">
      <c r="A60351" t="s">
        <v>337595</v>
      </c>
      <c r="B60351" t="s">
        <v>337596</v>
      </c>
      <c r="C60351" t="s">
        <v>228873</v>
      </c>
      <c r="D60351" t="s">
        <v>228877</v>
      </c>
      <c r="E60351" t="s">
        <v>51896</v>
      </c>
      <c r="F60351">
        <v>2615062</v>
      </c>
    </row>
    <row r="60352" spans="1:6" x14ac:dyDescent="0.25">
      <c r="A60352" t="s">
        <v>337597</v>
      </c>
      <c r="B60352" t="s">
        <v>337598</v>
      </c>
      <c r="C60352" t="s">
        <v>228873</v>
      </c>
      <c r="E60352" t="s">
        <v>63556</v>
      </c>
      <c r="F60352">
        <v>350000</v>
      </c>
    </row>
    <row r="60353" spans="1:6" x14ac:dyDescent="0.25">
      <c r="A60353" t="s">
        <v>337595</v>
      </c>
      <c r="B60353" t="s">
        <v>337599</v>
      </c>
      <c r="C60353" t="s">
        <v>228873</v>
      </c>
      <c r="E60353" s="1">
        <v>40698</v>
      </c>
      <c r="F60353">
        <v>500000</v>
      </c>
    </row>
    <row r="60354" spans="1:6" x14ac:dyDescent="0.25">
      <c r="A60354" t="s">
        <v>337600</v>
      </c>
      <c r="B60354" t="s">
        <v>337601</v>
      </c>
      <c r="C60354" t="s">
        <v>228889</v>
      </c>
      <c r="E60354" s="1">
        <v>40129</v>
      </c>
    </row>
    <row r="60355" spans="1:6" x14ac:dyDescent="0.25">
      <c r="A60355" t="s">
        <v>337602</v>
      </c>
      <c r="B60355" t="s">
        <v>337603</v>
      </c>
      <c r="C60355" t="s">
        <v>228873</v>
      </c>
      <c r="E60355" s="1">
        <v>41651</v>
      </c>
    </row>
    <row r="60356" spans="1:6" x14ac:dyDescent="0.25">
      <c r="A60356" t="s">
        <v>337604</v>
      </c>
      <c r="B60356" t="s">
        <v>337605</v>
      </c>
      <c r="C60356" t="s">
        <v>228880</v>
      </c>
      <c r="E60356" t="s">
        <v>8326</v>
      </c>
      <c r="F60356">
        <v>600000</v>
      </c>
    </row>
    <row r="60357" spans="1:6" x14ac:dyDescent="0.25">
      <c r="A60357" t="s">
        <v>337606</v>
      </c>
      <c r="B60357" t="s">
        <v>337607</v>
      </c>
      <c r="C60357" t="s">
        <v>228873</v>
      </c>
      <c r="E60357" t="s">
        <v>107073</v>
      </c>
      <c r="F60357">
        <v>1100000</v>
      </c>
    </row>
    <row r="60358" spans="1:6" x14ac:dyDescent="0.25">
      <c r="A60358" t="s">
        <v>337608</v>
      </c>
      <c r="B60358" t="s">
        <v>337609</v>
      </c>
      <c r="C60358" t="s">
        <v>228873</v>
      </c>
      <c r="E60358" t="s">
        <v>243032</v>
      </c>
      <c r="F60358">
        <v>1500000</v>
      </c>
    </row>
    <row r="60359" spans="1:6" x14ac:dyDescent="0.25">
      <c r="A60359" t="s">
        <v>337610</v>
      </c>
      <c r="B60359" t="s">
        <v>337611</v>
      </c>
      <c r="C60359" t="s">
        <v>228927</v>
      </c>
      <c r="E60359" t="s">
        <v>5500</v>
      </c>
      <c r="F60359">
        <v>625000</v>
      </c>
    </row>
    <row r="60360" spans="1:6" x14ac:dyDescent="0.25">
      <c r="A60360" t="s">
        <v>337612</v>
      </c>
      <c r="B60360" t="s">
        <v>337613</v>
      </c>
      <c r="C60360" t="s">
        <v>228909</v>
      </c>
      <c r="E60360" s="1">
        <v>40643</v>
      </c>
    </row>
    <row r="60361" spans="1:6" x14ac:dyDescent="0.25">
      <c r="A60361" t="s">
        <v>337614</v>
      </c>
      <c r="B60361" t="s">
        <v>337615</v>
      </c>
      <c r="C60361" t="s">
        <v>228880</v>
      </c>
      <c r="E60361" t="s">
        <v>35503</v>
      </c>
      <c r="F60361">
        <v>160000</v>
      </c>
    </row>
    <row r="60362" spans="1:6" x14ac:dyDescent="0.25">
      <c r="A60362" t="s">
        <v>337616</v>
      </c>
      <c r="B60362" t="s">
        <v>337617</v>
      </c>
      <c r="C60362" t="s">
        <v>228889</v>
      </c>
      <c r="E60362" t="s">
        <v>199722</v>
      </c>
    </row>
    <row r="60363" spans="1:6" x14ac:dyDescent="0.25">
      <c r="A60363" t="s">
        <v>337618</v>
      </c>
      <c r="B60363" t="s">
        <v>337619</v>
      </c>
      <c r="C60363" t="s">
        <v>228873</v>
      </c>
      <c r="D60363" t="s">
        <v>228877</v>
      </c>
      <c r="E60363" t="s">
        <v>9337</v>
      </c>
      <c r="F60363">
        <v>3600000</v>
      </c>
    </row>
    <row r="60364" spans="1:6" x14ac:dyDescent="0.25">
      <c r="A60364" t="s">
        <v>337620</v>
      </c>
      <c r="B60364" t="s">
        <v>337621</v>
      </c>
      <c r="C60364" t="s">
        <v>228873</v>
      </c>
      <c r="D60364" t="s">
        <v>228877</v>
      </c>
      <c r="E60364" s="1">
        <v>41403</v>
      </c>
      <c r="F60364">
        <v>6000000</v>
      </c>
    </row>
    <row r="60365" spans="1:6" x14ac:dyDescent="0.25">
      <c r="A60365" t="s">
        <v>337622</v>
      </c>
      <c r="B60365" t="s">
        <v>337623</v>
      </c>
      <c r="C60365" t="s">
        <v>228873</v>
      </c>
      <c r="D60365" t="s">
        <v>228877</v>
      </c>
      <c r="E60365" s="1">
        <v>39206</v>
      </c>
      <c r="F60365">
        <v>4400000</v>
      </c>
    </row>
    <row r="60366" spans="1:6" x14ac:dyDescent="0.25">
      <c r="A60366" t="s">
        <v>337624</v>
      </c>
      <c r="B60366" t="s">
        <v>337625</v>
      </c>
      <c r="C60366" t="s">
        <v>228927</v>
      </c>
      <c r="E60366" t="s">
        <v>80583</v>
      </c>
      <c r="F60366">
        <v>50000</v>
      </c>
    </row>
    <row r="60367" spans="1:6" x14ac:dyDescent="0.25">
      <c r="A60367" t="s">
        <v>337626</v>
      </c>
      <c r="B60367" t="s">
        <v>337627</v>
      </c>
      <c r="C60367" t="s">
        <v>228873</v>
      </c>
      <c r="E60367" t="s">
        <v>76898</v>
      </c>
      <c r="F60367">
        <v>10000</v>
      </c>
    </row>
    <row r="60368" spans="1:6" x14ac:dyDescent="0.25">
      <c r="A60368" t="s">
        <v>337628</v>
      </c>
      <c r="B60368" t="s">
        <v>337629</v>
      </c>
      <c r="C60368" t="s">
        <v>228873</v>
      </c>
      <c r="D60368" t="s">
        <v>228877</v>
      </c>
      <c r="E60368" t="s">
        <v>3174</v>
      </c>
      <c r="F60368">
        <v>25000000</v>
      </c>
    </row>
    <row r="60369" spans="1:6" x14ac:dyDescent="0.25">
      <c r="A60369" t="s">
        <v>337630</v>
      </c>
      <c r="B60369" t="s">
        <v>337631</v>
      </c>
      <c r="C60369" t="s">
        <v>228873</v>
      </c>
      <c r="D60369" t="s">
        <v>228874</v>
      </c>
      <c r="E60369" t="s">
        <v>232194</v>
      </c>
      <c r="F60369">
        <v>57000000</v>
      </c>
    </row>
    <row r="60370" spans="1:6" x14ac:dyDescent="0.25">
      <c r="A60370" t="s">
        <v>337632</v>
      </c>
      <c r="B60370" t="s">
        <v>337633</v>
      </c>
      <c r="C60370" t="s">
        <v>228873</v>
      </c>
      <c r="E60370" s="1">
        <v>40037</v>
      </c>
      <c r="F60370">
        <v>3693500</v>
      </c>
    </row>
    <row r="60371" spans="1:6" x14ac:dyDescent="0.25">
      <c r="A60371" t="s">
        <v>337634</v>
      </c>
      <c r="B60371" t="s">
        <v>337635</v>
      </c>
      <c r="C60371" t="s">
        <v>228873</v>
      </c>
      <c r="D60371" t="s">
        <v>229145</v>
      </c>
      <c r="E60371" t="s">
        <v>117284</v>
      </c>
      <c r="F60371">
        <v>23000000</v>
      </c>
    </row>
    <row r="60372" spans="1:6" x14ac:dyDescent="0.25">
      <c r="A60372" t="s">
        <v>337636</v>
      </c>
      <c r="B60372" t="s">
        <v>337637</v>
      </c>
      <c r="C60372" t="s">
        <v>228873</v>
      </c>
      <c r="E60372" t="s">
        <v>5420</v>
      </c>
      <c r="F60372">
        <v>8070000</v>
      </c>
    </row>
    <row r="60373" spans="1:6" x14ac:dyDescent="0.25">
      <c r="A60373" t="s">
        <v>337638</v>
      </c>
      <c r="B60373" t="s">
        <v>337639</v>
      </c>
      <c r="C60373" t="s">
        <v>228880</v>
      </c>
      <c r="E60373" s="1">
        <v>40546</v>
      </c>
      <c r="F60373">
        <v>100000</v>
      </c>
    </row>
    <row r="60374" spans="1:6" x14ac:dyDescent="0.25">
      <c r="A60374" t="s">
        <v>337640</v>
      </c>
      <c r="B60374" t="s">
        <v>337641</v>
      </c>
      <c r="C60374" t="s">
        <v>228880</v>
      </c>
      <c r="E60374" t="s">
        <v>164781</v>
      </c>
      <c r="F60374">
        <v>870000</v>
      </c>
    </row>
    <row r="60375" spans="1:6" x14ac:dyDescent="0.25">
      <c r="A60375" t="s">
        <v>337642</v>
      </c>
      <c r="B60375" t="s">
        <v>337643</v>
      </c>
      <c r="C60375" t="s">
        <v>228880</v>
      </c>
      <c r="E60375" s="1">
        <v>40188</v>
      </c>
      <c r="F60375">
        <v>3000</v>
      </c>
    </row>
    <row r="60376" spans="1:6" x14ac:dyDescent="0.25">
      <c r="A60376" t="s">
        <v>337644</v>
      </c>
      <c r="B60376" t="s">
        <v>337645</v>
      </c>
      <c r="C60376" t="s">
        <v>228873</v>
      </c>
      <c r="D60376" t="s">
        <v>228874</v>
      </c>
      <c r="E60376" t="s">
        <v>58449</v>
      </c>
      <c r="F60376">
        <v>15000000</v>
      </c>
    </row>
    <row r="60377" spans="1:6" x14ac:dyDescent="0.25">
      <c r="A60377" t="s">
        <v>337646</v>
      </c>
      <c r="B60377" t="s">
        <v>337647</v>
      </c>
      <c r="C60377" t="s">
        <v>228873</v>
      </c>
      <c r="D60377" t="s">
        <v>228877</v>
      </c>
      <c r="E60377" t="s">
        <v>50793</v>
      </c>
      <c r="F60377">
        <v>7000000</v>
      </c>
    </row>
    <row r="60378" spans="1:6" x14ac:dyDescent="0.25">
      <c r="A60378" t="s">
        <v>337644</v>
      </c>
      <c r="B60378" t="s">
        <v>337648</v>
      </c>
      <c r="C60378" t="s">
        <v>228916</v>
      </c>
      <c r="E60378" t="s">
        <v>33122</v>
      </c>
      <c r="F60378">
        <v>745000</v>
      </c>
    </row>
    <row r="60379" spans="1:6" x14ac:dyDescent="0.25">
      <c r="A60379" t="s">
        <v>337649</v>
      </c>
      <c r="B60379" t="s">
        <v>337650</v>
      </c>
      <c r="C60379" t="s">
        <v>228919</v>
      </c>
      <c r="E60379" t="s">
        <v>12588</v>
      </c>
      <c r="F60379">
        <v>18000000</v>
      </c>
    </row>
    <row r="60380" spans="1:6" x14ac:dyDescent="0.25">
      <c r="A60380" t="s">
        <v>337651</v>
      </c>
      <c r="B60380" t="s">
        <v>337652</v>
      </c>
      <c r="C60380" t="s">
        <v>229311</v>
      </c>
      <c r="E60380" s="1">
        <v>40909</v>
      </c>
      <c r="F60380">
        <v>1500000</v>
      </c>
    </row>
    <row r="60381" spans="1:6" x14ac:dyDescent="0.25">
      <c r="A60381" t="s">
        <v>337653</v>
      </c>
      <c r="B60381" t="s">
        <v>337654</v>
      </c>
      <c r="C60381" t="s">
        <v>229311</v>
      </c>
      <c r="E60381" s="1">
        <v>40550</v>
      </c>
      <c r="F60381">
        <v>2500000</v>
      </c>
    </row>
    <row r="60382" spans="1:6" x14ac:dyDescent="0.25">
      <c r="A60382" t="s">
        <v>337655</v>
      </c>
      <c r="B60382" t="s">
        <v>337656</v>
      </c>
      <c r="C60382" t="s">
        <v>228880</v>
      </c>
      <c r="E60382" t="s">
        <v>164781</v>
      </c>
    </row>
    <row r="60383" spans="1:6" x14ac:dyDescent="0.25">
      <c r="A60383" t="s">
        <v>337657</v>
      </c>
      <c r="B60383" t="s">
        <v>337658</v>
      </c>
      <c r="C60383" t="s">
        <v>228873</v>
      </c>
      <c r="E60383" s="1">
        <v>41589</v>
      </c>
    </row>
    <row r="60384" spans="1:6" x14ac:dyDescent="0.25">
      <c r="A60384" t="s">
        <v>337659</v>
      </c>
      <c r="B60384" t="s">
        <v>337660</v>
      </c>
      <c r="C60384" t="s">
        <v>228880</v>
      </c>
      <c r="E60384" t="s">
        <v>35503</v>
      </c>
      <c r="F60384">
        <v>1099999</v>
      </c>
    </row>
    <row r="60385" spans="1:6" x14ac:dyDescent="0.25">
      <c r="A60385" t="s">
        <v>337661</v>
      </c>
      <c r="B60385" t="s">
        <v>337662</v>
      </c>
      <c r="C60385" t="s">
        <v>228880</v>
      </c>
      <c r="E60385" s="1">
        <v>41397</v>
      </c>
      <c r="F60385">
        <v>175389</v>
      </c>
    </row>
    <row r="60386" spans="1:6" x14ac:dyDescent="0.25">
      <c r="A60386" t="s">
        <v>337659</v>
      </c>
      <c r="B60386" t="s">
        <v>337663</v>
      </c>
      <c r="C60386" t="s">
        <v>228880</v>
      </c>
      <c r="E60386" s="1">
        <v>40909</v>
      </c>
    </row>
    <row r="60387" spans="1:6" x14ac:dyDescent="0.25">
      <c r="A60387" t="s">
        <v>337664</v>
      </c>
      <c r="B60387" t="s">
        <v>337665</v>
      </c>
      <c r="C60387" t="s">
        <v>228873</v>
      </c>
      <c r="E60387" t="s">
        <v>6698</v>
      </c>
      <c r="F60387">
        <v>7500000</v>
      </c>
    </row>
    <row r="60388" spans="1:6" x14ac:dyDescent="0.25">
      <c r="A60388" t="s">
        <v>337666</v>
      </c>
      <c r="B60388" t="s">
        <v>337667</v>
      </c>
      <c r="C60388" t="s">
        <v>228880</v>
      </c>
      <c r="E60388" t="s">
        <v>5271</v>
      </c>
      <c r="F60388">
        <v>3999999</v>
      </c>
    </row>
    <row r="60389" spans="1:6" x14ac:dyDescent="0.25">
      <c r="A60389" t="s">
        <v>337664</v>
      </c>
      <c r="B60389" t="s">
        <v>337668</v>
      </c>
      <c r="C60389" t="s">
        <v>228927</v>
      </c>
      <c r="E60389" t="s">
        <v>14970</v>
      </c>
      <c r="F60389">
        <v>1500000</v>
      </c>
    </row>
    <row r="60390" spans="1:6" x14ac:dyDescent="0.25">
      <c r="A60390" t="s">
        <v>337666</v>
      </c>
      <c r="B60390" t="s">
        <v>337669</v>
      </c>
      <c r="C60390" t="s">
        <v>228873</v>
      </c>
      <c r="D60390" t="s">
        <v>228877</v>
      </c>
      <c r="E60390" t="s">
        <v>17670</v>
      </c>
      <c r="F60390">
        <v>20000000</v>
      </c>
    </row>
    <row r="60391" spans="1:6" x14ac:dyDescent="0.25">
      <c r="A60391" t="s">
        <v>337670</v>
      </c>
      <c r="B60391" t="s">
        <v>337671</v>
      </c>
      <c r="C60391" t="s">
        <v>228873</v>
      </c>
      <c r="E60391" t="s">
        <v>29821</v>
      </c>
      <c r="F60391">
        <v>1250000</v>
      </c>
    </row>
    <row r="60392" spans="1:6" x14ac:dyDescent="0.25">
      <c r="A60392" t="s">
        <v>337672</v>
      </c>
      <c r="B60392" t="s">
        <v>337673</v>
      </c>
      <c r="C60392" t="s">
        <v>228873</v>
      </c>
      <c r="D60392" t="s">
        <v>228874</v>
      </c>
      <c r="E60392" s="1">
        <v>42225</v>
      </c>
      <c r="F60392">
        <v>40000000</v>
      </c>
    </row>
    <row r="60393" spans="1:6" x14ac:dyDescent="0.25">
      <c r="A60393" t="s">
        <v>337674</v>
      </c>
      <c r="B60393" t="s">
        <v>337675</v>
      </c>
      <c r="C60393" t="s">
        <v>228880</v>
      </c>
      <c r="E60393" s="1">
        <v>41280</v>
      </c>
      <c r="F60393">
        <v>250000</v>
      </c>
    </row>
    <row r="60394" spans="1:6" x14ac:dyDescent="0.25">
      <c r="A60394" t="s">
        <v>337676</v>
      </c>
      <c r="B60394" t="s">
        <v>337677</v>
      </c>
      <c r="C60394" t="s">
        <v>228873</v>
      </c>
      <c r="D60394" t="s">
        <v>228877</v>
      </c>
      <c r="E60394" s="1">
        <v>40555</v>
      </c>
      <c r="F60394">
        <v>4722200</v>
      </c>
    </row>
    <row r="60395" spans="1:6" x14ac:dyDescent="0.25">
      <c r="A60395" t="s">
        <v>337678</v>
      </c>
      <c r="B60395" t="s">
        <v>337679</v>
      </c>
      <c r="C60395" t="s">
        <v>228873</v>
      </c>
      <c r="D60395" t="s">
        <v>229145</v>
      </c>
      <c r="E60395" s="1">
        <v>39055</v>
      </c>
      <c r="F60395">
        <v>10750000</v>
      </c>
    </row>
    <row r="60396" spans="1:6" x14ac:dyDescent="0.25">
      <c r="A60396" t="s">
        <v>337680</v>
      </c>
      <c r="B60396" t="s">
        <v>337681</v>
      </c>
      <c r="C60396" t="s">
        <v>228873</v>
      </c>
      <c r="D60396" t="s">
        <v>229206</v>
      </c>
      <c r="E60396" t="s">
        <v>209900</v>
      </c>
      <c r="F60396">
        <v>5000000</v>
      </c>
    </row>
    <row r="60397" spans="1:6" x14ac:dyDescent="0.25">
      <c r="A60397" t="s">
        <v>337678</v>
      </c>
      <c r="B60397" t="s">
        <v>337682</v>
      </c>
      <c r="C60397" t="s">
        <v>228873</v>
      </c>
      <c r="D60397" t="s">
        <v>228977</v>
      </c>
      <c r="E60397" t="s">
        <v>242981</v>
      </c>
      <c r="F60397">
        <v>6000000</v>
      </c>
    </row>
    <row r="60398" spans="1:6" x14ac:dyDescent="0.25">
      <c r="A60398" t="s">
        <v>337680</v>
      </c>
      <c r="B60398" t="s">
        <v>337683</v>
      </c>
      <c r="C60398" t="s">
        <v>228873</v>
      </c>
      <c r="D60398" t="s">
        <v>228874</v>
      </c>
      <c r="E60398" t="s">
        <v>234889</v>
      </c>
      <c r="F60398">
        <v>3000000</v>
      </c>
    </row>
    <row r="60399" spans="1:6" x14ac:dyDescent="0.25">
      <c r="A60399" t="s">
        <v>337684</v>
      </c>
      <c r="B60399" t="s">
        <v>337685</v>
      </c>
      <c r="C60399" t="s">
        <v>228873</v>
      </c>
      <c r="E60399" t="s">
        <v>59143</v>
      </c>
      <c r="F60399">
        <v>28000000</v>
      </c>
    </row>
    <row r="60400" spans="1:6" x14ac:dyDescent="0.25">
      <c r="A60400" t="s">
        <v>337686</v>
      </c>
      <c r="B60400" t="s">
        <v>337687</v>
      </c>
      <c r="C60400" t="s">
        <v>228927</v>
      </c>
      <c r="E60400" t="s">
        <v>76691</v>
      </c>
      <c r="F60400">
        <v>12000000</v>
      </c>
    </row>
    <row r="60401" spans="1:6" x14ac:dyDescent="0.25">
      <c r="A60401" t="s">
        <v>337688</v>
      </c>
      <c r="B60401" t="s">
        <v>337689</v>
      </c>
      <c r="C60401" t="s">
        <v>228873</v>
      </c>
      <c r="E60401" s="1">
        <v>41222</v>
      </c>
      <c r="F60401">
        <v>1000000</v>
      </c>
    </row>
    <row r="60402" spans="1:6" x14ac:dyDescent="0.25">
      <c r="A60402" t="s">
        <v>337690</v>
      </c>
      <c r="B60402" t="s">
        <v>337691</v>
      </c>
      <c r="C60402" t="s">
        <v>228873</v>
      </c>
      <c r="E60402" t="s">
        <v>26613</v>
      </c>
      <c r="F60402">
        <v>850000</v>
      </c>
    </row>
    <row r="60403" spans="1:6" x14ac:dyDescent="0.25">
      <c r="A60403" t="s">
        <v>337692</v>
      </c>
      <c r="B60403" t="s">
        <v>337693</v>
      </c>
      <c r="C60403" t="s">
        <v>229311</v>
      </c>
      <c r="E60403" s="1">
        <v>42044</v>
      </c>
      <c r="F60403">
        <v>3783607</v>
      </c>
    </row>
    <row r="60404" spans="1:6" x14ac:dyDescent="0.25">
      <c r="A60404" t="s">
        <v>337694</v>
      </c>
      <c r="B60404" t="s">
        <v>337695</v>
      </c>
      <c r="C60404" t="s">
        <v>228880</v>
      </c>
      <c r="E60404" s="1">
        <v>40909</v>
      </c>
    </row>
    <row r="60405" spans="1:6" x14ac:dyDescent="0.25">
      <c r="A60405" t="s">
        <v>337696</v>
      </c>
      <c r="B60405" t="s">
        <v>337697</v>
      </c>
      <c r="C60405" t="s">
        <v>228889</v>
      </c>
      <c r="E60405" t="s">
        <v>337698</v>
      </c>
    </row>
    <row r="60406" spans="1:6" x14ac:dyDescent="0.25">
      <c r="A60406" t="s">
        <v>337699</v>
      </c>
      <c r="B60406" t="s">
        <v>337700</v>
      </c>
      <c r="C60406" t="s">
        <v>228919</v>
      </c>
      <c r="E60406" t="s">
        <v>8743</v>
      </c>
      <c r="F60406">
        <v>4000000</v>
      </c>
    </row>
    <row r="60407" spans="1:6" x14ac:dyDescent="0.25">
      <c r="A60407" t="s">
        <v>337701</v>
      </c>
      <c r="B60407" t="s">
        <v>337702</v>
      </c>
      <c r="C60407" t="s">
        <v>228873</v>
      </c>
      <c r="D60407" t="s">
        <v>228874</v>
      </c>
      <c r="E60407" t="s">
        <v>12515</v>
      </c>
      <c r="F60407">
        <v>10000000</v>
      </c>
    </row>
    <row r="60408" spans="1:6" x14ac:dyDescent="0.25">
      <c r="A60408" t="s">
        <v>337703</v>
      </c>
      <c r="B60408" t="s">
        <v>337704</v>
      </c>
      <c r="C60408" t="s">
        <v>228873</v>
      </c>
      <c r="D60408" t="s">
        <v>228877</v>
      </c>
      <c r="E60408" s="1">
        <v>40429</v>
      </c>
      <c r="F60408">
        <v>5000000</v>
      </c>
    </row>
    <row r="60409" spans="1:6" x14ac:dyDescent="0.25">
      <c r="A60409" t="s">
        <v>337701</v>
      </c>
      <c r="B60409" t="s">
        <v>337705</v>
      </c>
      <c r="C60409" t="s">
        <v>228873</v>
      </c>
      <c r="D60409" t="s">
        <v>228877</v>
      </c>
      <c r="E60409" t="s">
        <v>3362</v>
      </c>
      <c r="F60409">
        <v>1000000</v>
      </c>
    </row>
    <row r="60410" spans="1:6" x14ac:dyDescent="0.25">
      <c r="A60410" t="s">
        <v>337706</v>
      </c>
      <c r="B60410" t="s">
        <v>337707</v>
      </c>
      <c r="C60410" t="s">
        <v>228927</v>
      </c>
      <c r="E60410" s="1">
        <v>40427</v>
      </c>
      <c r="F60410">
        <v>478476</v>
      </c>
    </row>
    <row r="60411" spans="1:6" x14ac:dyDescent="0.25">
      <c r="A60411" t="s">
        <v>337708</v>
      </c>
      <c r="B60411" t="s">
        <v>337709</v>
      </c>
      <c r="C60411" t="s">
        <v>228873</v>
      </c>
      <c r="E60411" t="s">
        <v>31034</v>
      </c>
      <c r="F60411">
        <v>1600000</v>
      </c>
    </row>
    <row r="60412" spans="1:6" x14ac:dyDescent="0.25">
      <c r="A60412" t="s">
        <v>337710</v>
      </c>
      <c r="B60412" t="s">
        <v>337711</v>
      </c>
      <c r="C60412" t="s">
        <v>228880</v>
      </c>
      <c r="E60412" s="1">
        <v>42037</v>
      </c>
      <c r="F60412">
        <v>650000</v>
      </c>
    </row>
    <row r="60413" spans="1:6" x14ac:dyDescent="0.25">
      <c r="A60413" t="s">
        <v>337712</v>
      </c>
      <c r="B60413" t="s">
        <v>337713</v>
      </c>
      <c r="C60413" t="s">
        <v>228927</v>
      </c>
      <c r="E60413" t="s">
        <v>14878</v>
      </c>
      <c r="F60413">
        <v>2500000</v>
      </c>
    </row>
    <row r="60414" spans="1:6" x14ac:dyDescent="0.25">
      <c r="A60414" t="s">
        <v>337714</v>
      </c>
      <c r="B60414" t="s">
        <v>337715</v>
      </c>
      <c r="C60414" t="s">
        <v>228927</v>
      </c>
      <c r="E60414" s="1">
        <v>40066</v>
      </c>
      <c r="F60414">
        <v>8000000</v>
      </c>
    </row>
    <row r="60415" spans="1:6" x14ac:dyDescent="0.25">
      <c r="A60415" t="s">
        <v>337716</v>
      </c>
      <c r="B60415" t="s">
        <v>337717</v>
      </c>
      <c r="C60415" t="s">
        <v>228943</v>
      </c>
      <c r="E60415" t="s">
        <v>2397</v>
      </c>
      <c r="F60415">
        <v>1000000</v>
      </c>
    </row>
    <row r="60416" spans="1:6" x14ac:dyDescent="0.25">
      <c r="A60416" t="s">
        <v>337718</v>
      </c>
      <c r="B60416" t="s">
        <v>337719</v>
      </c>
      <c r="C60416" t="s">
        <v>228889</v>
      </c>
      <c r="E60416" t="s">
        <v>14332</v>
      </c>
      <c r="F60416">
        <v>700000</v>
      </c>
    </row>
    <row r="60417" spans="1:6" x14ac:dyDescent="0.25">
      <c r="A60417" t="s">
        <v>337716</v>
      </c>
      <c r="B60417" t="s">
        <v>337720</v>
      </c>
      <c r="C60417" t="s">
        <v>228916</v>
      </c>
      <c r="E60417" t="s">
        <v>972</v>
      </c>
      <c r="F60417">
        <v>1100000</v>
      </c>
    </row>
    <row r="60418" spans="1:6" x14ac:dyDescent="0.25">
      <c r="A60418" t="s">
        <v>337721</v>
      </c>
      <c r="B60418" t="s">
        <v>337722</v>
      </c>
      <c r="C60418" t="s">
        <v>228873</v>
      </c>
      <c r="E60418" s="1">
        <v>39819</v>
      </c>
      <c r="F60418">
        <v>5696202</v>
      </c>
    </row>
    <row r="60419" spans="1:6" x14ac:dyDescent="0.25">
      <c r="A60419" t="s">
        <v>337723</v>
      </c>
      <c r="B60419" t="s">
        <v>337724</v>
      </c>
      <c r="C60419" t="s">
        <v>228880</v>
      </c>
      <c r="E60419" s="1">
        <v>38759</v>
      </c>
    </row>
    <row r="60420" spans="1:6" x14ac:dyDescent="0.25">
      <c r="A60420" t="s">
        <v>337725</v>
      </c>
      <c r="B60420" t="s">
        <v>337726</v>
      </c>
      <c r="C60420" t="s">
        <v>228880</v>
      </c>
      <c r="E60420" s="1">
        <v>41280</v>
      </c>
      <c r="F60420">
        <v>100000</v>
      </c>
    </row>
    <row r="60421" spans="1:6" x14ac:dyDescent="0.25">
      <c r="A60421" t="s">
        <v>337727</v>
      </c>
      <c r="B60421" t="s">
        <v>337728</v>
      </c>
      <c r="C60421" t="s">
        <v>228873</v>
      </c>
      <c r="E60421" s="1">
        <v>39297</v>
      </c>
      <c r="F60421">
        <v>2100000</v>
      </c>
    </row>
    <row r="60422" spans="1:6" x14ac:dyDescent="0.25">
      <c r="A60422" t="s">
        <v>337729</v>
      </c>
      <c r="B60422" t="s">
        <v>337730</v>
      </c>
      <c r="C60422" t="s">
        <v>228880</v>
      </c>
      <c r="E60422" t="s">
        <v>25974</v>
      </c>
      <c r="F60422">
        <v>760000</v>
      </c>
    </row>
    <row r="60423" spans="1:6" x14ac:dyDescent="0.25">
      <c r="A60423" t="s">
        <v>337731</v>
      </c>
      <c r="B60423" t="s">
        <v>337732</v>
      </c>
      <c r="C60423" t="s">
        <v>228943</v>
      </c>
      <c r="E60423" s="1">
        <v>40919</v>
      </c>
      <c r="F60423">
        <v>550000</v>
      </c>
    </row>
    <row r="60424" spans="1:6" x14ac:dyDescent="0.25">
      <c r="A60424" t="s">
        <v>337733</v>
      </c>
      <c r="B60424" t="s">
        <v>337734</v>
      </c>
      <c r="C60424" t="s">
        <v>228916</v>
      </c>
      <c r="E60424" t="s">
        <v>12435</v>
      </c>
      <c r="F60424">
        <v>18947</v>
      </c>
    </row>
    <row r="60425" spans="1:6" x14ac:dyDescent="0.25">
      <c r="A60425" t="s">
        <v>337735</v>
      </c>
      <c r="B60425" t="s">
        <v>337736</v>
      </c>
      <c r="C60425" t="s">
        <v>228916</v>
      </c>
      <c r="E60425" t="s">
        <v>180587</v>
      </c>
      <c r="F60425">
        <v>280000</v>
      </c>
    </row>
    <row r="60426" spans="1:6" x14ac:dyDescent="0.25">
      <c r="A60426" t="s">
        <v>337737</v>
      </c>
      <c r="B60426" t="s">
        <v>337738</v>
      </c>
      <c r="C60426" t="s">
        <v>228889</v>
      </c>
      <c r="E60426" t="s">
        <v>238291</v>
      </c>
    </row>
    <row r="60427" spans="1:6" x14ac:dyDescent="0.25">
      <c r="A60427" t="s">
        <v>337739</v>
      </c>
      <c r="B60427" t="s">
        <v>337740</v>
      </c>
      <c r="C60427" t="s">
        <v>228873</v>
      </c>
      <c r="E60427" t="s">
        <v>24862</v>
      </c>
      <c r="F60427">
        <v>2486458</v>
      </c>
    </row>
    <row r="60428" spans="1:6" x14ac:dyDescent="0.25">
      <c r="A60428" t="s">
        <v>337741</v>
      </c>
      <c r="B60428" t="s">
        <v>337742</v>
      </c>
      <c r="C60428" t="s">
        <v>228873</v>
      </c>
      <c r="E60428" s="1">
        <v>42013</v>
      </c>
      <c r="F60428">
        <v>1775000</v>
      </c>
    </row>
    <row r="60429" spans="1:6" x14ac:dyDescent="0.25">
      <c r="A60429" t="s">
        <v>337743</v>
      </c>
      <c r="B60429" t="s">
        <v>337744</v>
      </c>
      <c r="C60429" t="s">
        <v>228880</v>
      </c>
      <c r="E60429" s="1">
        <v>41275</v>
      </c>
      <c r="F60429">
        <v>150000</v>
      </c>
    </row>
    <row r="60430" spans="1:6" x14ac:dyDescent="0.25">
      <c r="A60430" t="s">
        <v>337745</v>
      </c>
      <c r="B60430" t="s">
        <v>337746</v>
      </c>
      <c r="C60430" t="s">
        <v>228927</v>
      </c>
      <c r="E60430" t="s">
        <v>102306</v>
      </c>
      <c r="F60430">
        <v>200000</v>
      </c>
    </row>
    <row r="60431" spans="1:6" x14ac:dyDescent="0.25">
      <c r="A60431" t="s">
        <v>337747</v>
      </c>
      <c r="B60431" t="s">
        <v>337748</v>
      </c>
      <c r="C60431" t="s">
        <v>228873</v>
      </c>
      <c r="E60431" s="1">
        <v>40339</v>
      </c>
      <c r="F60431">
        <v>5000000</v>
      </c>
    </row>
    <row r="60432" spans="1:6" x14ac:dyDescent="0.25">
      <c r="A60432" t="s">
        <v>337749</v>
      </c>
      <c r="B60432" t="s">
        <v>337750</v>
      </c>
      <c r="C60432" t="s">
        <v>228873</v>
      </c>
      <c r="D60432" t="s">
        <v>228877</v>
      </c>
      <c r="E60432" s="1">
        <v>42283</v>
      </c>
      <c r="F60432">
        <v>1129364</v>
      </c>
    </row>
    <row r="60433" spans="1:6" x14ac:dyDescent="0.25">
      <c r="A60433" t="s">
        <v>337751</v>
      </c>
      <c r="B60433" t="s">
        <v>337752</v>
      </c>
      <c r="C60433" t="s">
        <v>228880</v>
      </c>
      <c r="D60433" t="s">
        <v>228877</v>
      </c>
      <c r="E60433" t="s">
        <v>38725</v>
      </c>
      <c r="F60433">
        <v>667170</v>
      </c>
    </row>
    <row r="60434" spans="1:6" x14ac:dyDescent="0.25">
      <c r="A60434" t="s">
        <v>337753</v>
      </c>
      <c r="B60434" t="s">
        <v>337754</v>
      </c>
      <c r="C60434" t="s">
        <v>228927</v>
      </c>
      <c r="E60434" t="s">
        <v>19033</v>
      </c>
      <c r="F60434">
        <v>727000</v>
      </c>
    </row>
    <row r="60435" spans="1:6" x14ac:dyDescent="0.25">
      <c r="A60435" t="s">
        <v>337755</v>
      </c>
      <c r="B60435" t="s">
        <v>337756</v>
      </c>
      <c r="C60435" t="s">
        <v>228927</v>
      </c>
      <c r="E60435" s="1">
        <v>40399</v>
      </c>
      <c r="F60435">
        <v>25000000</v>
      </c>
    </row>
    <row r="60436" spans="1:6" x14ac:dyDescent="0.25">
      <c r="A60436" t="s">
        <v>337757</v>
      </c>
      <c r="B60436" t="s">
        <v>337758</v>
      </c>
      <c r="C60436" t="s">
        <v>228909</v>
      </c>
      <c r="E60436" t="s">
        <v>6266</v>
      </c>
      <c r="F60436">
        <v>5000000</v>
      </c>
    </row>
    <row r="60437" spans="1:6" x14ac:dyDescent="0.25">
      <c r="A60437" t="s">
        <v>337759</v>
      </c>
      <c r="B60437" t="s">
        <v>337760</v>
      </c>
      <c r="C60437" t="s">
        <v>228873</v>
      </c>
      <c r="E60437" t="s">
        <v>132577</v>
      </c>
      <c r="F60437">
        <v>2026196</v>
      </c>
    </row>
    <row r="60438" spans="1:6" x14ac:dyDescent="0.25">
      <c r="A60438" t="s">
        <v>337761</v>
      </c>
      <c r="B60438" t="s">
        <v>337762</v>
      </c>
      <c r="C60438" t="s">
        <v>228873</v>
      </c>
      <c r="D60438" t="s">
        <v>229524</v>
      </c>
      <c r="E60438" s="1">
        <v>42196</v>
      </c>
      <c r="F60438">
        <v>25000000</v>
      </c>
    </row>
    <row r="60439" spans="1:6" x14ac:dyDescent="0.25">
      <c r="A60439" t="s">
        <v>337763</v>
      </c>
      <c r="B60439" t="s">
        <v>337764</v>
      </c>
      <c r="C60439" t="s">
        <v>228927</v>
      </c>
      <c r="E60439" t="s">
        <v>9712</v>
      </c>
      <c r="F60439">
        <v>10000000</v>
      </c>
    </row>
    <row r="60440" spans="1:6" x14ac:dyDescent="0.25">
      <c r="A60440" t="s">
        <v>337761</v>
      </c>
      <c r="B60440" t="s">
        <v>337765</v>
      </c>
      <c r="C60440" t="s">
        <v>228873</v>
      </c>
      <c r="D60440" t="s">
        <v>229145</v>
      </c>
      <c r="E60440" t="s">
        <v>81469</v>
      </c>
      <c r="F60440">
        <v>33600000</v>
      </c>
    </row>
    <row r="60441" spans="1:6" x14ac:dyDescent="0.25">
      <c r="A60441" t="s">
        <v>337763</v>
      </c>
      <c r="B60441" t="s">
        <v>337766</v>
      </c>
      <c r="C60441" t="s">
        <v>228873</v>
      </c>
      <c r="D60441" t="s">
        <v>229206</v>
      </c>
      <c r="E60441" t="s">
        <v>3857</v>
      </c>
      <c r="F60441">
        <v>26000000</v>
      </c>
    </row>
    <row r="60442" spans="1:6" x14ac:dyDescent="0.25">
      <c r="A60442" t="s">
        <v>337761</v>
      </c>
      <c r="B60442" t="s">
        <v>337767</v>
      </c>
      <c r="C60442" t="s">
        <v>228873</v>
      </c>
      <c r="D60442" t="s">
        <v>231418</v>
      </c>
      <c r="E60442" t="s">
        <v>67590</v>
      </c>
      <c r="F60442">
        <v>20000000</v>
      </c>
    </row>
    <row r="60443" spans="1:6" x14ac:dyDescent="0.25">
      <c r="A60443" t="s">
        <v>337763</v>
      </c>
      <c r="B60443" t="s">
        <v>337768</v>
      </c>
      <c r="C60443" t="s">
        <v>228873</v>
      </c>
      <c r="D60443" t="s">
        <v>228874</v>
      </c>
      <c r="E60443" t="s">
        <v>26383</v>
      </c>
      <c r="F60443">
        <v>8000000</v>
      </c>
    </row>
    <row r="60444" spans="1:6" x14ac:dyDescent="0.25">
      <c r="A60444" t="s">
        <v>337761</v>
      </c>
      <c r="B60444" t="s">
        <v>337769</v>
      </c>
      <c r="C60444" t="s">
        <v>228873</v>
      </c>
      <c r="D60444" t="s">
        <v>228877</v>
      </c>
      <c r="E60444" t="s">
        <v>61075</v>
      </c>
      <c r="F60444">
        <v>11700000</v>
      </c>
    </row>
    <row r="60445" spans="1:6" x14ac:dyDescent="0.25">
      <c r="A60445" t="s">
        <v>337770</v>
      </c>
      <c r="B60445" t="s">
        <v>337771</v>
      </c>
      <c r="C60445" t="s">
        <v>228873</v>
      </c>
      <c r="E60445" t="s">
        <v>972</v>
      </c>
      <c r="F60445">
        <v>250000</v>
      </c>
    </row>
    <row r="60446" spans="1:6" x14ac:dyDescent="0.25">
      <c r="A60446" t="s">
        <v>337772</v>
      </c>
      <c r="B60446" t="s">
        <v>337773</v>
      </c>
      <c r="C60446" t="s">
        <v>228889</v>
      </c>
      <c r="E60446" t="s">
        <v>10063</v>
      </c>
    </row>
    <row r="60447" spans="1:6" x14ac:dyDescent="0.25">
      <c r="A60447" t="s">
        <v>337774</v>
      </c>
      <c r="B60447" t="s">
        <v>337775</v>
      </c>
      <c r="C60447" t="s">
        <v>228889</v>
      </c>
      <c r="E60447" s="1">
        <v>41284</v>
      </c>
    </row>
    <row r="60448" spans="1:6" x14ac:dyDescent="0.25">
      <c r="A60448" t="s">
        <v>337776</v>
      </c>
      <c r="B60448" t="s">
        <v>337777</v>
      </c>
      <c r="C60448" t="s">
        <v>228873</v>
      </c>
      <c r="E60448" s="1">
        <v>39850</v>
      </c>
      <c r="F60448">
        <v>100000</v>
      </c>
    </row>
    <row r="60449" spans="1:6" x14ac:dyDescent="0.25">
      <c r="A60449" t="s">
        <v>337778</v>
      </c>
      <c r="B60449" t="s">
        <v>337779</v>
      </c>
      <c r="C60449" t="s">
        <v>228880</v>
      </c>
      <c r="E60449" s="1">
        <v>41093</v>
      </c>
      <c r="F60449">
        <v>5500003</v>
      </c>
    </row>
    <row r="60450" spans="1:6" x14ac:dyDescent="0.25">
      <c r="A60450" t="s">
        <v>337780</v>
      </c>
      <c r="B60450" t="s">
        <v>337781</v>
      </c>
      <c r="C60450" t="s">
        <v>228873</v>
      </c>
      <c r="D60450" t="s">
        <v>229206</v>
      </c>
      <c r="E60450" t="s">
        <v>173259</v>
      </c>
      <c r="F60450">
        <v>8000000</v>
      </c>
    </row>
    <row r="60451" spans="1:6" x14ac:dyDescent="0.25">
      <c r="A60451" t="s">
        <v>337782</v>
      </c>
      <c r="B60451" t="s">
        <v>337783</v>
      </c>
      <c r="C60451" t="s">
        <v>228927</v>
      </c>
      <c r="E60451" t="s">
        <v>71628</v>
      </c>
      <c r="F60451">
        <v>3000000</v>
      </c>
    </row>
    <row r="60452" spans="1:6" x14ac:dyDescent="0.25">
      <c r="A60452" t="s">
        <v>337784</v>
      </c>
      <c r="B60452" t="s">
        <v>337785</v>
      </c>
      <c r="C60452" t="s">
        <v>228873</v>
      </c>
      <c r="E60452" t="s">
        <v>61955</v>
      </c>
      <c r="F60452">
        <v>124981</v>
      </c>
    </row>
    <row r="60453" spans="1:6" x14ac:dyDescent="0.25">
      <c r="A60453" t="s">
        <v>337782</v>
      </c>
      <c r="B60453" t="s">
        <v>337786</v>
      </c>
      <c r="C60453" t="s">
        <v>228873</v>
      </c>
      <c r="E60453" t="s">
        <v>134898</v>
      </c>
      <c r="F60453">
        <v>350000</v>
      </c>
    </row>
    <row r="60454" spans="1:6" x14ac:dyDescent="0.25">
      <c r="A60454" t="s">
        <v>337784</v>
      </c>
      <c r="B60454" t="s">
        <v>337787</v>
      </c>
      <c r="C60454" t="s">
        <v>228889</v>
      </c>
      <c r="E60454" t="s">
        <v>63730</v>
      </c>
    </row>
    <row r="60455" spans="1:6" x14ac:dyDescent="0.25">
      <c r="A60455" t="s">
        <v>337782</v>
      </c>
      <c r="B60455" t="s">
        <v>337788</v>
      </c>
      <c r="C60455" t="s">
        <v>228873</v>
      </c>
      <c r="E60455" t="s">
        <v>32481</v>
      </c>
      <c r="F60455">
        <v>9785108</v>
      </c>
    </row>
    <row r="60456" spans="1:6" x14ac:dyDescent="0.25">
      <c r="A60456" t="s">
        <v>337784</v>
      </c>
      <c r="B60456" t="s">
        <v>337789</v>
      </c>
      <c r="C60456" t="s">
        <v>228873</v>
      </c>
      <c r="E60456" s="1">
        <v>41496</v>
      </c>
      <c r="F60456">
        <v>11000000</v>
      </c>
    </row>
    <row r="60457" spans="1:6" x14ac:dyDescent="0.25">
      <c r="A60457" t="s">
        <v>337782</v>
      </c>
      <c r="B60457" t="s">
        <v>337790</v>
      </c>
      <c r="C60457" t="s">
        <v>228873</v>
      </c>
      <c r="E60457" t="s">
        <v>136782</v>
      </c>
      <c r="F60457">
        <v>6057007</v>
      </c>
    </row>
    <row r="60458" spans="1:6" x14ac:dyDescent="0.25">
      <c r="A60458" t="s">
        <v>337784</v>
      </c>
      <c r="B60458" t="s">
        <v>337791</v>
      </c>
      <c r="C60458" t="s">
        <v>228873</v>
      </c>
      <c r="E60458" t="s">
        <v>85709</v>
      </c>
      <c r="F60458">
        <v>5687751</v>
      </c>
    </row>
    <row r="60459" spans="1:6" x14ac:dyDescent="0.25">
      <c r="A60459" t="s">
        <v>337792</v>
      </c>
      <c r="B60459" t="s">
        <v>337793</v>
      </c>
      <c r="C60459" t="s">
        <v>228873</v>
      </c>
      <c r="E60459" s="1">
        <v>40097</v>
      </c>
      <c r="F60459">
        <v>2500000</v>
      </c>
    </row>
    <row r="60460" spans="1:6" x14ac:dyDescent="0.25">
      <c r="A60460" t="s">
        <v>337794</v>
      </c>
      <c r="B60460" t="s">
        <v>337795</v>
      </c>
      <c r="C60460" t="s">
        <v>228880</v>
      </c>
      <c r="E60460" s="1">
        <v>41277</v>
      </c>
      <c r="F60460">
        <v>250000</v>
      </c>
    </row>
    <row r="60461" spans="1:6" x14ac:dyDescent="0.25">
      <c r="A60461" t="s">
        <v>337796</v>
      </c>
      <c r="B60461" t="s">
        <v>337797</v>
      </c>
      <c r="C60461" t="s">
        <v>228943</v>
      </c>
      <c r="E60461" s="1">
        <v>41646</v>
      </c>
      <c r="F60461">
        <v>132500</v>
      </c>
    </row>
    <row r="60462" spans="1:6" x14ac:dyDescent="0.25">
      <c r="A60462" t="s">
        <v>337794</v>
      </c>
      <c r="B60462" t="s">
        <v>337798</v>
      </c>
      <c r="C60462" t="s">
        <v>228880</v>
      </c>
      <c r="E60462" s="1">
        <v>41277</v>
      </c>
      <c r="F60462">
        <v>250000</v>
      </c>
    </row>
    <row r="60463" spans="1:6" x14ac:dyDescent="0.25">
      <c r="A60463" t="s">
        <v>337796</v>
      </c>
      <c r="B60463" t="s">
        <v>337799</v>
      </c>
      <c r="C60463" t="s">
        <v>228880</v>
      </c>
      <c r="E60463" t="s">
        <v>229555</v>
      </c>
      <c r="F60463">
        <v>300000</v>
      </c>
    </row>
    <row r="60464" spans="1:6" x14ac:dyDescent="0.25">
      <c r="A60464" t="s">
        <v>337794</v>
      </c>
      <c r="B60464" t="s">
        <v>337800</v>
      </c>
      <c r="C60464" t="s">
        <v>228880</v>
      </c>
      <c r="E60464" s="1">
        <v>41650</v>
      </c>
      <c r="F60464">
        <v>100000</v>
      </c>
    </row>
    <row r="60465" spans="1:6" x14ac:dyDescent="0.25">
      <c r="A60465" t="s">
        <v>337796</v>
      </c>
      <c r="B60465" t="s">
        <v>337801</v>
      </c>
      <c r="C60465" t="s">
        <v>228943</v>
      </c>
      <c r="E60465" s="1">
        <v>41277</v>
      </c>
      <c r="F60465">
        <v>166500</v>
      </c>
    </row>
    <row r="60466" spans="1:6" x14ac:dyDescent="0.25">
      <c r="A60466" t="s">
        <v>337794</v>
      </c>
      <c r="B60466" t="s">
        <v>337802</v>
      </c>
      <c r="C60466" t="s">
        <v>228880</v>
      </c>
      <c r="E60466" s="1">
        <v>42166</v>
      </c>
      <c r="F60466">
        <v>500000</v>
      </c>
    </row>
    <row r="60467" spans="1:6" x14ac:dyDescent="0.25">
      <c r="A60467" t="s">
        <v>337803</v>
      </c>
      <c r="B60467" t="s">
        <v>337804</v>
      </c>
      <c r="C60467" t="s">
        <v>228919</v>
      </c>
      <c r="E60467" s="1">
        <v>40462</v>
      </c>
      <c r="F60467">
        <v>300000000</v>
      </c>
    </row>
    <row r="60468" spans="1:6" x14ac:dyDescent="0.25">
      <c r="A60468" t="s">
        <v>337805</v>
      </c>
      <c r="B60468" t="s">
        <v>337806</v>
      </c>
      <c r="C60468" t="s">
        <v>228873</v>
      </c>
      <c r="E60468" s="1">
        <v>38414</v>
      </c>
    </row>
    <row r="60469" spans="1:6" x14ac:dyDescent="0.25">
      <c r="A60469" t="s">
        <v>337807</v>
      </c>
      <c r="B60469" t="s">
        <v>337808</v>
      </c>
      <c r="C60469" t="s">
        <v>228873</v>
      </c>
      <c r="D60469" t="s">
        <v>228877</v>
      </c>
      <c r="E60469" s="1">
        <v>39938</v>
      </c>
      <c r="F60469">
        <v>8676152</v>
      </c>
    </row>
    <row r="60470" spans="1:6" x14ac:dyDescent="0.25">
      <c r="A60470" t="s">
        <v>337809</v>
      </c>
      <c r="B60470" t="s">
        <v>337810</v>
      </c>
      <c r="C60470" t="s">
        <v>228873</v>
      </c>
      <c r="E60470" t="s">
        <v>7214</v>
      </c>
      <c r="F60470">
        <v>2576426</v>
      </c>
    </row>
    <row r="60471" spans="1:6" x14ac:dyDescent="0.25">
      <c r="A60471" t="s">
        <v>337807</v>
      </c>
      <c r="B60471" t="s">
        <v>337811</v>
      </c>
      <c r="C60471" t="s">
        <v>228927</v>
      </c>
      <c r="E60471" t="s">
        <v>78904</v>
      </c>
      <c r="F60471">
        <v>1000000</v>
      </c>
    </row>
    <row r="60472" spans="1:6" x14ac:dyDescent="0.25">
      <c r="A60472" t="s">
        <v>337809</v>
      </c>
      <c r="B60472" t="s">
        <v>337812</v>
      </c>
      <c r="C60472" t="s">
        <v>228873</v>
      </c>
      <c r="D60472" t="s">
        <v>228874</v>
      </c>
      <c r="E60472" t="s">
        <v>235862</v>
      </c>
      <c r="F60472">
        <v>7500000</v>
      </c>
    </row>
    <row r="60473" spans="1:6" x14ac:dyDescent="0.25">
      <c r="A60473" t="s">
        <v>337807</v>
      </c>
      <c r="B60473" t="s">
        <v>337813</v>
      </c>
      <c r="C60473" t="s">
        <v>228873</v>
      </c>
      <c r="E60473" t="s">
        <v>99072</v>
      </c>
      <c r="F60473">
        <v>12000000</v>
      </c>
    </row>
    <row r="60474" spans="1:6" x14ac:dyDescent="0.25">
      <c r="A60474" t="s">
        <v>337809</v>
      </c>
      <c r="B60474" t="s">
        <v>337814</v>
      </c>
      <c r="C60474" t="s">
        <v>228927</v>
      </c>
      <c r="E60474" s="1">
        <v>42253</v>
      </c>
      <c r="F60474">
        <v>7500000</v>
      </c>
    </row>
    <row r="60475" spans="1:6" x14ac:dyDescent="0.25">
      <c r="A60475" t="s">
        <v>337815</v>
      </c>
      <c r="B60475" t="s">
        <v>337816</v>
      </c>
      <c r="C60475" t="s">
        <v>228880</v>
      </c>
      <c r="E60475" t="s">
        <v>9670</v>
      </c>
      <c r="F60475">
        <v>50000</v>
      </c>
    </row>
    <row r="60476" spans="1:6" x14ac:dyDescent="0.25">
      <c r="A60476" t="s">
        <v>337817</v>
      </c>
      <c r="B60476" t="s">
        <v>337818</v>
      </c>
      <c r="C60476" t="s">
        <v>228873</v>
      </c>
      <c r="E60476" t="s">
        <v>77647</v>
      </c>
      <c r="F60476">
        <v>1500000</v>
      </c>
    </row>
    <row r="60477" spans="1:6" x14ac:dyDescent="0.25">
      <c r="A60477" t="s">
        <v>337819</v>
      </c>
      <c r="B60477" t="s">
        <v>337820</v>
      </c>
      <c r="C60477" t="s">
        <v>228943</v>
      </c>
      <c r="E60477" s="1">
        <v>38353</v>
      </c>
    </row>
    <row r="60478" spans="1:6" x14ac:dyDescent="0.25">
      <c r="A60478" t="s">
        <v>337821</v>
      </c>
      <c r="B60478" t="s">
        <v>337822</v>
      </c>
      <c r="C60478" t="s">
        <v>228880</v>
      </c>
      <c r="E60478" s="1">
        <v>41282</v>
      </c>
      <c r="F60478">
        <v>200000</v>
      </c>
    </row>
    <row r="60479" spans="1:6" x14ac:dyDescent="0.25">
      <c r="A60479" t="s">
        <v>337823</v>
      </c>
      <c r="B60479" t="s">
        <v>337824</v>
      </c>
      <c r="C60479" t="s">
        <v>228873</v>
      </c>
      <c r="E60479" t="s">
        <v>107829</v>
      </c>
      <c r="F60479">
        <v>10200000</v>
      </c>
    </row>
    <row r="60480" spans="1:6" x14ac:dyDescent="0.25">
      <c r="A60480" t="s">
        <v>337825</v>
      </c>
      <c r="B60480" t="s">
        <v>337826</v>
      </c>
      <c r="C60480" t="s">
        <v>228919</v>
      </c>
      <c r="E60480" s="1">
        <v>41615</v>
      </c>
      <c r="F60480">
        <v>65000000</v>
      </c>
    </row>
    <row r="60481" spans="1:6" x14ac:dyDescent="0.25">
      <c r="A60481" t="s">
        <v>337827</v>
      </c>
      <c r="B60481" t="s">
        <v>337828</v>
      </c>
      <c r="C60481" t="s">
        <v>228873</v>
      </c>
      <c r="E60481" t="s">
        <v>37338</v>
      </c>
      <c r="F60481">
        <v>25000000</v>
      </c>
    </row>
    <row r="60482" spans="1:6" x14ac:dyDescent="0.25">
      <c r="A60482" t="s">
        <v>337825</v>
      </c>
      <c r="B60482" t="s">
        <v>337829</v>
      </c>
      <c r="C60482" t="s">
        <v>228873</v>
      </c>
      <c r="E60482" s="1">
        <v>38115</v>
      </c>
      <c r="F60482">
        <v>24000000</v>
      </c>
    </row>
    <row r="60483" spans="1:6" x14ac:dyDescent="0.25">
      <c r="A60483" t="s">
        <v>337830</v>
      </c>
      <c r="B60483" t="s">
        <v>337831</v>
      </c>
      <c r="C60483" t="s">
        <v>228873</v>
      </c>
      <c r="D60483" t="s">
        <v>228877</v>
      </c>
      <c r="E60483" t="s">
        <v>41664</v>
      </c>
      <c r="F60483">
        <v>2002616</v>
      </c>
    </row>
    <row r="60484" spans="1:6" x14ac:dyDescent="0.25">
      <c r="A60484" t="s">
        <v>337832</v>
      </c>
      <c r="B60484" t="s">
        <v>337833</v>
      </c>
      <c r="C60484" t="s">
        <v>228873</v>
      </c>
      <c r="E60484" s="1">
        <v>40914</v>
      </c>
      <c r="F60484">
        <v>750000</v>
      </c>
    </row>
    <row r="60485" spans="1:6" x14ac:dyDescent="0.25">
      <c r="A60485" t="s">
        <v>337834</v>
      </c>
      <c r="B60485" t="s">
        <v>337835</v>
      </c>
      <c r="C60485" t="s">
        <v>228927</v>
      </c>
      <c r="E60485" s="1">
        <v>41676</v>
      </c>
      <c r="F60485">
        <v>900000</v>
      </c>
    </row>
    <row r="60486" spans="1:6" x14ac:dyDescent="0.25">
      <c r="A60486" t="s">
        <v>337836</v>
      </c>
      <c r="B60486" t="s">
        <v>337837</v>
      </c>
      <c r="C60486" t="s">
        <v>228873</v>
      </c>
      <c r="E60486" t="s">
        <v>4799</v>
      </c>
      <c r="F60486">
        <v>87000</v>
      </c>
    </row>
    <row r="60487" spans="1:6" x14ac:dyDescent="0.25">
      <c r="A60487" t="s">
        <v>337838</v>
      </c>
      <c r="B60487" t="s">
        <v>337839</v>
      </c>
      <c r="C60487" t="s">
        <v>228873</v>
      </c>
      <c r="E60487" t="s">
        <v>31433</v>
      </c>
      <c r="F60487">
        <v>209804</v>
      </c>
    </row>
    <row r="60488" spans="1:6" x14ac:dyDescent="0.25">
      <c r="A60488" t="s">
        <v>337840</v>
      </c>
      <c r="B60488" t="s">
        <v>337841</v>
      </c>
      <c r="C60488" t="s">
        <v>228873</v>
      </c>
      <c r="E60488" t="s">
        <v>85709</v>
      </c>
      <c r="F60488">
        <v>1050000</v>
      </c>
    </row>
    <row r="60489" spans="1:6" x14ac:dyDescent="0.25">
      <c r="A60489" t="s">
        <v>337842</v>
      </c>
      <c r="B60489" t="s">
        <v>337843</v>
      </c>
      <c r="C60489" t="s">
        <v>228880</v>
      </c>
      <c r="E60489" t="s">
        <v>180587</v>
      </c>
      <c r="F60489">
        <v>2000000</v>
      </c>
    </row>
    <row r="60490" spans="1:6" x14ac:dyDescent="0.25">
      <c r="A60490" t="s">
        <v>337844</v>
      </c>
      <c r="B60490" t="s">
        <v>337845</v>
      </c>
      <c r="C60490" t="s">
        <v>228943</v>
      </c>
      <c r="E60490" s="1">
        <v>41275</v>
      </c>
      <c r="F60490">
        <v>150000</v>
      </c>
    </row>
    <row r="60491" spans="1:6" x14ac:dyDescent="0.25">
      <c r="A60491" t="s">
        <v>337842</v>
      </c>
      <c r="B60491" t="s">
        <v>337846</v>
      </c>
      <c r="C60491" t="s">
        <v>229045</v>
      </c>
      <c r="E60491" s="1">
        <v>40555</v>
      </c>
      <c r="F60491">
        <v>60000</v>
      </c>
    </row>
    <row r="60492" spans="1:6" x14ac:dyDescent="0.25">
      <c r="A60492" t="s">
        <v>337847</v>
      </c>
      <c r="B60492" t="s">
        <v>337848</v>
      </c>
      <c r="C60492" t="s">
        <v>228873</v>
      </c>
      <c r="E60492" t="s">
        <v>22278</v>
      </c>
      <c r="F60492">
        <v>250000</v>
      </c>
    </row>
    <row r="60493" spans="1:6" x14ac:dyDescent="0.25">
      <c r="A60493" t="s">
        <v>337849</v>
      </c>
      <c r="B60493" t="s">
        <v>337850</v>
      </c>
      <c r="C60493" t="s">
        <v>228889</v>
      </c>
      <c r="E60493" t="s">
        <v>8023</v>
      </c>
    </row>
    <row r="60494" spans="1:6" x14ac:dyDescent="0.25">
      <c r="A60494" t="s">
        <v>337851</v>
      </c>
      <c r="B60494" t="s">
        <v>337852</v>
      </c>
      <c r="C60494" t="s">
        <v>228873</v>
      </c>
      <c r="E60494" t="s">
        <v>45053</v>
      </c>
      <c r="F60494">
        <v>2049999</v>
      </c>
    </row>
    <row r="60495" spans="1:6" x14ac:dyDescent="0.25">
      <c r="A60495" t="s">
        <v>337853</v>
      </c>
      <c r="B60495" t="s">
        <v>337854</v>
      </c>
      <c r="C60495" t="s">
        <v>228873</v>
      </c>
      <c r="E60495" t="s">
        <v>70283</v>
      </c>
      <c r="F60495">
        <v>100000</v>
      </c>
    </row>
    <row r="60496" spans="1:6" x14ac:dyDescent="0.25">
      <c r="A60496" t="s">
        <v>337855</v>
      </c>
      <c r="B60496" t="s">
        <v>337856</v>
      </c>
      <c r="C60496" t="s">
        <v>228927</v>
      </c>
      <c r="E60496" t="s">
        <v>5169</v>
      </c>
      <c r="F60496">
        <v>102002</v>
      </c>
    </row>
    <row r="60497" spans="1:6" x14ac:dyDescent="0.25">
      <c r="A60497" t="s">
        <v>337857</v>
      </c>
      <c r="B60497" t="s">
        <v>337858</v>
      </c>
      <c r="C60497" t="s">
        <v>228880</v>
      </c>
      <c r="E60497" s="1">
        <v>41010</v>
      </c>
      <c r="F60497">
        <v>500000</v>
      </c>
    </row>
    <row r="60498" spans="1:6" x14ac:dyDescent="0.25">
      <c r="A60498" t="s">
        <v>337859</v>
      </c>
      <c r="B60498" t="s">
        <v>337860</v>
      </c>
      <c r="C60498" t="s">
        <v>228880</v>
      </c>
      <c r="E60498" s="1">
        <v>41640</v>
      </c>
      <c r="F60498">
        <v>41347</v>
      </c>
    </row>
    <row r="60499" spans="1:6" x14ac:dyDescent="0.25">
      <c r="A60499" t="s">
        <v>337861</v>
      </c>
      <c r="B60499" t="s">
        <v>337862</v>
      </c>
      <c r="C60499" t="s">
        <v>228873</v>
      </c>
      <c r="D60499" t="s">
        <v>228877</v>
      </c>
      <c r="E60499" s="1">
        <v>40555</v>
      </c>
      <c r="F60499">
        <v>863205</v>
      </c>
    </row>
    <row r="60500" spans="1:6" x14ac:dyDescent="0.25">
      <c r="A60500" t="s">
        <v>337863</v>
      </c>
      <c r="B60500" t="s">
        <v>337864</v>
      </c>
      <c r="C60500" t="s">
        <v>228889</v>
      </c>
      <c r="E60500" t="s">
        <v>256476</v>
      </c>
    </row>
    <row r="60501" spans="1:6" x14ac:dyDescent="0.25">
      <c r="A60501" t="s">
        <v>337865</v>
      </c>
      <c r="B60501" t="s">
        <v>337866</v>
      </c>
      <c r="C60501" t="s">
        <v>228919</v>
      </c>
      <c r="E60501" t="s">
        <v>50333</v>
      </c>
      <c r="F60501">
        <v>900000</v>
      </c>
    </row>
    <row r="60502" spans="1:6" x14ac:dyDescent="0.25">
      <c r="A60502" t="s">
        <v>337863</v>
      </c>
      <c r="B60502" t="s">
        <v>337867</v>
      </c>
      <c r="C60502" t="s">
        <v>228889</v>
      </c>
      <c r="E60502" t="s">
        <v>270599</v>
      </c>
    </row>
    <row r="60503" spans="1:6" x14ac:dyDescent="0.25">
      <c r="A60503" t="s">
        <v>337865</v>
      </c>
      <c r="B60503" t="s">
        <v>337868</v>
      </c>
      <c r="C60503" t="s">
        <v>228889</v>
      </c>
      <c r="E60503" t="s">
        <v>137990</v>
      </c>
    </row>
    <row r="60504" spans="1:6" x14ac:dyDescent="0.25">
      <c r="A60504" t="s">
        <v>337863</v>
      </c>
      <c r="B60504" t="s">
        <v>337869</v>
      </c>
      <c r="C60504" t="s">
        <v>228889</v>
      </c>
      <c r="E60504" t="s">
        <v>337870</v>
      </c>
    </row>
    <row r="60505" spans="1:6" x14ac:dyDescent="0.25">
      <c r="A60505" t="s">
        <v>337865</v>
      </c>
      <c r="B60505" t="s">
        <v>337871</v>
      </c>
      <c r="C60505" t="s">
        <v>228889</v>
      </c>
      <c r="E60505" t="s">
        <v>337872</v>
      </c>
    </row>
    <row r="60506" spans="1:6" x14ac:dyDescent="0.25">
      <c r="A60506" t="s">
        <v>337863</v>
      </c>
      <c r="B60506" t="s">
        <v>337873</v>
      </c>
      <c r="C60506" t="s">
        <v>228889</v>
      </c>
      <c r="E60506" t="s">
        <v>104558</v>
      </c>
    </row>
    <row r="60507" spans="1:6" x14ac:dyDescent="0.25">
      <c r="A60507" t="s">
        <v>337865</v>
      </c>
      <c r="B60507" t="s">
        <v>337874</v>
      </c>
      <c r="C60507" t="s">
        <v>228889</v>
      </c>
      <c r="E60507" t="s">
        <v>5933</v>
      </c>
    </row>
    <row r="60508" spans="1:6" x14ac:dyDescent="0.25">
      <c r="A60508" t="s">
        <v>337863</v>
      </c>
      <c r="B60508" t="s">
        <v>337875</v>
      </c>
      <c r="C60508" t="s">
        <v>228873</v>
      </c>
      <c r="E60508" t="s">
        <v>48552</v>
      </c>
      <c r="F60508">
        <v>4000000</v>
      </c>
    </row>
    <row r="60509" spans="1:6" x14ac:dyDescent="0.25">
      <c r="A60509" t="s">
        <v>337876</v>
      </c>
      <c r="B60509" t="s">
        <v>337877</v>
      </c>
      <c r="C60509" t="s">
        <v>228873</v>
      </c>
      <c r="D60509" t="s">
        <v>228977</v>
      </c>
      <c r="E60509" t="s">
        <v>54381</v>
      </c>
      <c r="F60509">
        <v>7200000</v>
      </c>
    </row>
    <row r="60510" spans="1:6" x14ac:dyDescent="0.25">
      <c r="A60510" t="s">
        <v>337878</v>
      </c>
      <c r="B60510" t="s">
        <v>337879</v>
      </c>
      <c r="C60510" t="s">
        <v>228927</v>
      </c>
      <c r="E60510" t="s">
        <v>23571</v>
      </c>
      <c r="F60510">
        <v>900000</v>
      </c>
    </row>
    <row r="60511" spans="1:6" x14ac:dyDescent="0.25">
      <c r="A60511" t="s">
        <v>337876</v>
      </c>
      <c r="B60511" t="s">
        <v>337880</v>
      </c>
      <c r="C60511" t="s">
        <v>228873</v>
      </c>
      <c r="E60511" t="s">
        <v>45610</v>
      </c>
      <c r="F60511">
        <v>1500000</v>
      </c>
    </row>
    <row r="60512" spans="1:6" x14ac:dyDescent="0.25">
      <c r="A60512" t="s">
        <v>337878</v>
      </c>
      <c r="B60512" t="s">
        <v>337881</v>
      </c>
      <c r="C60512" t="s">
        <v>228873</v>
      </c>
      <c r="D60512" t="s">
        <v>228877</v>
      </c>
      <c r="E60512" s="1">
        <v>39000</v>
      </c>
      <c r="F60512">
        <v>4000000</v>
      </c>
    </row>
    <row r="60513" spans="1:6" x14ac:dyDescent="0.25">
      <c r="A60513" t="s">
        <v>337876</v>
      </c>
      <c r="B60513" t="s">
        <v>337882</v>
      </c>
      <c r="C60513" t="s">
        <v>228873</v>
      </c>
      <c r="D60513" t="s">
        <v>229145</v>
      </c>
      <c r="E60513" t="s">
        <v>23571</v>
      </c>
      <c r="F60513">
        <v>12000000</v>
      </c>
    </row>
    <row r="60514" spans="1:6" x14ac:dyDescent="0.25">
      <c r="A60514" t="s">
        <v>337878</v>
      </c>
      <c r="B60514" t="s">
        <v>337883</v>
      </c>
      <c r="C60514" t="s">
        <v>228873</v>
      </c>
      <c r="D60514" t="s">
        <v>228977</v>
      </c>
      <c r="E60514" t="s">
        <v>108056</v>
      </c>
      <c r="F60514">
        <v>2800000</v>
      </c>
    </row>
    <row r="60515" spans="1:6" x14ac:dyDescent="0.25">
      <c r="A60515" t="s">
        <v>337884</v>
      </c>
      <c r="B60515" t="s">
        <v>337885</v>
      </c>
      <c r="C60515" t="s">
        <v>228927</v>
      </c>
      <c r="E60515" t="s">
        <v>31317</v>
      </c>
      <c r="F60515">
        <v>6350000</v>
      </c>
    </row>
    <row r="60516" spans="1:6" x14ac:dyDescent="0.25">
      <c r="A60516" t="s">
        <v>337886</v>
      </c>
      <c r="B60516" t="s">
        <v>337887</v>
      </c>
      <c r="C60516" t="s">
        <v>228880</v>
      </c>
      <c r="E60516" t="s">
        <v>147299</v>
      </c>
      <c r="F60516">
        <v>500000</v>
      </c>
    </row>
    <row r="60517" spans="1:6" x14ac:dyDescent="0.25">
      <c r="A60517" t="s">
        <v>337888</v>
      </c>
      <c r="B60517" t="s">
        <v>337889</v>
      </c>
      <c r="C60517" t="s">
        <v>228873</v>
      </c>
      <c r="D60517" t="s">
        <v>228877</v>
      </c>
      <c r="E60517" s="1">
        <v>42069</v>
      </c>
      <c r="F60517">
        <v>10000000</v>
      </c>
    </row>
    <row r="60518" spans="1:6" x14ac:dyDescent="0.25">
      <c r="A60518" t="s">
        <v>337890</v>
      </c>
      <c r="B60518" t="s">
        <v>337891</v>
      </c>
      <c r="C60518" t="s">
        <v>228880</v>
      </c>
      <c r="E60518" t="s">
        <v>1443</v>
      </c>
      <c r="F60518">
        <v>560000</v>
      </c>
    </row>
    <row r="60519" spans="1:6" x14ac:dyDescent="0.25">
      <c r="A60519" t="s">
        <v>337892</v>
      </c>
      <c r="B60519" t="s">
        <v>337893</v>
      </c>
      <c r="C60519" t="s">
        <v>228880</v>
      </c>
      <c r="E60519" s="1">
        <v>42007</v>
      </c>
    </row>
    <row r="60520" spans="1:6" x14ac:dyDescent="0.25">
      <c r="A60520" t="s">
        <v>337890</v>
      </c>
      <c r="B60520" t="s">
        <v>337894</v>
      </c>
      <c r="C60520" t="s">
        <v>229045</v>
      </c>
      <c r="E60520" t="s">
        <v>2917</v>
      </c>
      <c r="F60520">
        <v>30000</v>
      </c>
    </row>
    <row r="60521" spans="1:6" x14ac:dyDescent="0.25">
      <c r="A60521" t="s">
        <v>337895</v>
      </c>
      <c r="B60521" t="s">
        <v>337896</v>
      </c>
      <c r="C60521" t="s">
        <v>228880</v>
      </c>
      <c r="E60521" s="1">
        <v>41526</v>
      </c>
      <c r="F60521">
        <v>27000</v>
      </c>
    </row>
    <row r="60522" spans="1:6" x14ac:dyDescent="0.25">
      <c r="A60522" t="s">
        <v>337897</v>
      </c>
      <c r="B60522" t="s">
        <v>337898</v>
      </c>
      <c r="C60522" t="s">
        <v>228873</v>
      </c>
      <c r="D60522" t="s">
        <v>228877</v>
      </c>
      <c r="E60522" s="1">
        <v>41645</v>
      </c>
    </row>
    <row r="60523" spans="1:6" x14ac:dyDescent="0.25">
      <c r="A60523" t="s">
        <v>337899</v>
      </c>
      <c r="B60523" t="s">
        <v>337900</v>
      </c>
      <c r="C60523" t="s">
        <v>228880</v>
      </c>
      <c r="E60523" s="1">
        <v>41852</v>
      </c>
      <c r="F60523">
        <v>400000</v>
      </c>
    </row>
    <row r="60524" spans="1:6" x14ac:dyDescent="0.25">
      <c r="A60524" t="s">
        <v>337901</v>
      </c>
      <c r="B60524" t="s">
        <v>337902</v>
      </c>
      <c r="C60524" t="s">
        <v>228873</v>
      </c>
      <c r="D60524" t="s">
        <v>228877</v>
      </c>
      <c r="E60524" t="s">
        <v>46264</v>
      </c>
      <c r="F60524">
        <v>2412571</v>
      </c>
    </row>
    <row r="60525" spans="1:6" x14ac:dyDescent="0.25">
      <c r="A60525" t="s">
        <v>337903</v>
      </c>
      <c r="B60525" t="s">
        <v>337904</v>
      </c>
      <c r="C60525" t="s">
        <v>228873</v>
      </c>
      <c r="E60525" t="s">
        <v>229555</v>
      </c>
      <c r="F60525">
        <v>3200000</v>
      </c>
    </row>
    <row r="60526" spans="1:6" x14ac:dyDescent="0.25">
      <c r="A60526" t="s">
        <v>337905</v>
      </c>
      <c r="B60526" t="s">
        <v>337906</v>
      </c>
      <c r="C60526" t="s">
        <v>228873</v>
      </c>
      <c r="E60526" t="s">
        <v>91481</v>
      </c>
      <c r="F60526">
        <v>107500</v>
      </c>
    </row>
    <row r="60527" spans="1:6" x14ac:dyDescent="0.25">
      <c r="A60527" t="s">
        <v>337907</v>
      </c>
      <c r="B60527" t="s">
        <v>337908</v>
      </c>
      <c r="C60527" t="s">
        <v>228880</v>
      </c>
      <c r="E60527" s="1">
        <v>42166</v>
      </c>
    </row>
    <row r="60528" spans="1:6" x14ac:dyDescent="0.25">
      <c r="A60528" t="s">
        <v>337909</v>
      </c>
      <c r="B60528" t="s">
        <v>337910</v>
      </c>
      <c r="C60528" t="s">
        <v>228880</v>
      </c>
      <c r="E60528" s="1">
        <v>39459</v>
      </c>
    </row>
    <row r="60529" spans="1:6" x14ac:dyDescent="0.25">
      <c r="A60529" t="s">
        <v>337911</v>
      </c>
      <c r="B60529" t="s">
        <v>337912</v>
      </c>
      <c r="C60529" t="s">
        <v>228880</v>
      </c>
      <c r="E60529" s="1">
        <v>39815</v>
      </c>
    </row>
    <row r="60530" spans="1:6" x14ac:dyDescent="0.25">
      <c r="A60530" t="s">
        <v>337909</v>
      </c>
      <c r="B60530" t="s">
        <v>337913</v>
      </c>
      <c r="C60530" t="s">
        <v>228880</v>
      </c>
      <c r="E60530" s="1">
        <v>39456</v>
      </c>
    </row>
    <row r="60531" spans="1:6" x14ac:dyDescent="0.25">
      <c r="A60531" t="s">
        <v>337914</v>
      </c>
      <c r="B60531" t="s">
        <v>337915</v>
      </c>
      <c r="C60531" t="s">
        <v>228880</v>
      </c>
      <c r="E60531" s="1">
        <v>41641</v>
      </c>
    </row>
    <row r="60532" spans="1:6" x14ac:dyDescent="0.25">
      <c r="A60532" t="s">
        <v>337916</v>
      </c>
      <c r="B60532" t="s">
        <v>337917</v>
      </c>
      <c r="C60532" t="s">
        <v>228873</v>
      </c>
      <c r="D60532" t="s">
        <v>228877</v>
      </c>
      <c r="E60532" s="1">
        <v>38364</v>
      </c>
      <c r="F60532">
        <v>3500000</v>
      </c>
    </row>
    <row r="60533" spans="1:6" x14ac:dyDescent="0.25">
      <c r="A60533" t="s">
        <v>337918</v>
      </c>
      <c r="B60533" t="s">
        <v>337919</v>
      </c>
      <c r="C60533" t="s">
        <v>228873</v>
      </c>
      <c r="D60533" t="s">
        <v>228977</v>
      </c>
      <c r="E60533" t="s">
        <v>173259</v>
      </c>
      <c r="F60533">
        <v>25000000</v>
      </c>
    </row>
    <row r="60534" spans="1:6" x14ac:dyDescent="0.25">
      <c r="A60534" t="s">
        <v>337916</v>
      </c>
      <c r="B60534" t="s">
        <v>337920</v>
      </c>
      <c r="C60534" t="s">
        <v>228873</v>
      </c>
      <c r="D60534" t="s">
        <v>228874</v>
      </c>
      <c r="E60534" s="1">
        <v>39083</v>
      </c>
      <c r="F60534">
        <v>9000000</v>
      </c>
    </row>
    <row r="60535" spans="1:6" x14ac:dyDescent="0.25">
      <c r="A60535" t="s">
        <v>337918</v>
      </c>
      <c r="B60535" t="s">
        <v>337921</v>
      </c>
      <c r="C60535" t="s">
        <v>228873</v>
      </c>
      <c r="D60535" t="s">
        <v>229145</v>
      </c>
      <c r="E60535" t="s">
        <v>26012</v>
      </c>
      <c r="F60535">
        <v>27500000</v>
      </c>
    </row>
    <row r="60536" spans="1:6" x14ac:dyDescent="0.25">
      <c r="A60536" t="s">
        <v>337916</v>
      </c>
      <c r="B60536" t="s">
        <v>337922</v>
      </c>
      <c r="C60536" t="s">
        <v>228880</v>
      </c>
      <c r="E60536" s="1">
        <v>38362</v>
      </c>
      <c r="F60536">
        <v>5000000</v>
      </c>
    </row>
    <row r="60537" spans="1:6" x14ac:dyDescent="0.25">
      <c r="A60537" t="s">
        <v>337923</v>
      </c>
      <c r="B60537" t="s">
        <v>337924</v>
      </c>
      <c r="C60537" t="s">
        <v>228880</v>
      </c>
      <c r="E60537" s="1">
        <v>42008</v>
      </c>
      <c r="F60537">
        <v>575000</v>
      </c>
    </row>
    <row r="60538" spans="1:6" x14ac:dyDescent="0.25">
      <c r="A60538" t="s">
        <v>337925</v>
      </c>
      <c r="B60538" t="s">
        <v>337926</v>
      </c>
      <c r="C60538" t="s">
        <v>228880</v>
      </c>
      <c r="E60538" t="s">
        <v>29140</v>
      </c>
      <c r="F60538">
        <v>1500000</v>
      </c>
    </row>
    <row r="60539" spans="1:6" x14ac:dyDescent="0.25">
      <c r="A60539" t="s">
        <v>337927</v>
      </c>
      <c r="B60539" t="s">
        <v>337928</v>
      </c>
      <c r="C60539" t="s">
        <v>228873</v>
      </c>
      <c r="E60539" t="s">
        <v>134242</v>
      </c>
      <c r="F60539">
        <v>3846153</v>
      </c>
    </row>
    <row r="60540" spans="1:6" x14ac:dyDescent="0.25">
      <c r="A60540" t="s">
        <v>337929</v>
      </c>
      <c r="B60540" t="s">
        <v>337930</v>
      </c>
      <c r="C60540" t="s">
        <v>228880</v>
      </c>
      <c r="E60540" s="1">
        <v>40546</v>
      </c>
      <c r="F60540">
        <v>50000</v>
      </c>
    </row>
    <row r="60541" spans="1:6" x14ac:dyDescent="0.25">
      <c r="A60541" t="s">
        <v>337931</v>
      </c>
      <c r="B60541" t="s">
        <v>337932</v>
      </c>
      <c r="C60541" t="s">
        <v>228880</v>
      </c>
      <c r="E60541" s="1">
        <v>41920</v>
      </c>
      <c r="F60541">
        <v>30000</v>
      </c>
    </row>
    <row r="60542" spans="1:6" x14ac:dyDescent="0.25">
      <c r="A60542" t="s">
        <v>337933</v>
      </c>
      <c r="B60542" t="s">
        <v>337934</v>
      </c>
      <c r="C60542" t="s">
        <v>228873</v>
      </c>
      <c r="E60542" s="1">
        <v>41190</v>
      </c>
      <c r="F60542">
        <v>2400000</v>
      </c>
    </row>
    <row r="60543" spans="1:6" x14ac:dyDescent="0.25">
      <c r="A60543" t="s">
        <v>337935</v>
      </c>
      <c r="B60543" t="s">
        <v>337936</v>
      </c>
      <c r="C60543" t="s">
        <v>228889</v>
      </c>
      <c r="E60543" t="s">
        <v>71274</v>
      </c>
    </row>
    <row r="60544" spans="1:6" x14ac:dyDescent="0.25">
      <c r="A60544" t="s">
        <v>337937</v>
      </c>
      <c r="B60544" t="s">
        <v>337938</v>
      </c>
      <c r="C60544" t="s">
        <v>228880</v>
      </c>
      <c r="E60544" s="1">
        <v>41801</v>
      </c>
      <c r="F60544">
        <v>870000</v>
      </c>
    </row>
    <row r="60545" spans="1:6" x14ac:dyDescent="0.25">
      <c r="A60545" t="s">
        <v>337939</v>
      </c>
      <c r="B60545" t="s">
        <v>337940</v>
      </c>
      <c r="C60545" t="s">
        <v>228943</v>
      </c>
      <c r="E60545" s="1">
        <v>41275</v>
      </c>
      <c r="F60545">
        <v>750000</v>
      </c>
    </row>
    <row r="60546" spans="1:6" x14ac:dyDescent="0.25">
      <c r="A60546" t="s">
        <v>337941</v>
      </c>
      <c r="B60546" t="s">
        <v>337942</v>
      </c>
      <c r="C60546" t="s">
        <v>228873</v>
      </c>
      <c r="D60546" t="s">
        <v>228877</v>
      </c>
      <c r="E60546" s="1">
        <v>41863</v>
      </c>
      <c r="F60546">
        <v>1500000</v>
      </c>
    </row>
    <row r="60547" spans="1:6" x14ac:dyDescent="0.25">
      <c r="A60547" t="s">
        <v>337939</v>
      </c>
      <c r="B60547" t="s">
        <v>337943</v>
      </c>
      <c r="C60547" t="s">
        <v>228880</v>
      </c>
      <c r="E60547" s="1">
        <v>40547</v>
      </c>
      <c r="F60547">
        <v>750000</v>
      </c>
    </row>
    <row r="60548" spans="1:6" x14ac:dyDescent="0.25">
      <c r="A60548" t="s">
        <v>337944</v>
      </c>
      <c r="B60548" t="s">
        <v>337945</v>
      </c>
      <c r="C60548" t="s">
        <v>228927</v>
      </c>
      <c r="E60548" s="1">
        <v>40062</v>
      </c>
      <c r="F60548">
        <v>10000</v>
      </c>
    </row>
    <row r="60549" spans="1:6" x14ac:dyDescent="0.25">
      <c r="A60549" t="s">
        <v>337946</v>
      </c>
      <c r="B60549" t="s">
        <v>337947</v>
      </c>
      <c r="C60549" t="s">
        <v>228880</v>
      </c>
      <c r="E60549" s="1">
        <v>40554</v>
      </c>
    </row>
    <row r="60550" spans="1:6" x14ac:dyDescent="0.25">
      <c r="A60550" t="s">
        <v>337948</v>
      </c>
      <c r="B60550" t="s">
        <v>337949</v>
      </c>
      <c r="C60550" t="s">
        <v>228873</v>
      </c>
      <c r="D60550" t="s">
        <v>228877</v>
      </c>
      <c r="E60550" s="1">
        <v>41641</v>
      </c>
      <c r="F60550">
        <v>3700000</v>
      </c>
    </row>
    <row r="60551" spans="1:6" x14ac:dyDescent="0.25">
      <c r="A60551" t="s">
        <v>337950</v>
      </c>
      <c r="B60551" t="s">
        <v>337951</v>
      </c>
      <c r="C60551" t="s">
        <v>228873</v>
      </c>
      <c r="D60551" t="s">
        <v>228874</v>
      </c>
      <c r="E60551" t="s">
        <v>59447</v>
      </c>
      <c r="F60551">
        <v>14000000</v>
      </c>
    </row>
    <row r="60552" spans="1:6" x14ac:dyDescent="0.25">
      <c r="A60552" t="s">
        <v>337948</v>
      </c>
      <c r="B60552" t="s">
        <v>337952</v>
      </c>
      <c r="C60552" t="s">
        <v>228880</v>
      </c>
      <c r="E60552" s="1">
        <v>41278</v>
      </c>
      <c r="F60552">
        <v>200000</v>
      </c>
    </row>
    <row r="60553" spans="1:6" x14ac:dyDescent="0.25">
      <c r="A60553" t="s">
        <v>337950</v>
      </c>
      <c r="B60553" t="s">
        <v>337953</v>
      </c>
      <c r="C60553" t="s">
        <v>228943</v>
      </c>
      <c r="E60553" s="1">
        <v>41275</v>
      </c>
      <c r="F60553">
        <v>300000</v>
      </c>
    </row>
    <row r="60554" spans="1:6" x14ac:dyDescent="0.25">
      <c r="A60554" t="s">
        <v>337954</v>
      </c>
      <c r="B60554" t="s">
        <v>337955</v>
      </c>
      <c r="C60554" t="s">
        <v>228880</v>
      </c>
      <c r="E60554" t="s">
        <v>24213</v>
      </c>
      <c r="F60554">
        <v>472875</v>
      </c>
    </row>
    <row r="60555" spans="1:6" x14ac:dyDescent="0.25">
      <c r="A60555" t="s">
        <v>337956</v>
      </c>
      <c r="B60555" t="s">
        <v>337957</v>
      </c>
      <c r="C60555" t="s">
        <v>228916</v>
      </c>
      <c r="E60555" t="s">
        <v>9337</v>
      </c>
      <c r="F60555">
        <v>350769</v>
      </c>
    </row>
    <row r="60556" spans="1:6" x14ac:dyDescent="0.25">
      <c r="A60556" t="s">
        <v>337958</v>
      </c>
      <c r="B60556" t="s">
        <v>337959</v>
      </c>
      <c r="C60556" t="s">
        <v>228880</v>
      </c>
      <c r="E60556" t="s">
        <v>52814</v>
      </c>
      <c r="F60556">
        <v>400000</v>
      </c>
    </row>
    <row r="60557" spans="1:6" x14ac:dyDescent="0.25">
      <c r="A60557" t="s">
        <v>337960</v>
      </c>
      <c r="B60557" t="s">
        <v>337961</v>
      </c>
      <c r="C60557" t="s">
        <v>228873</v>
      </c>
      <c r="E60557" s="1">
        <v>42158</v>
      </c>
    </row>
    <row r="60558" spans="1:6" x14ac:dyDescent="0.25">
      <c r="A60558" t="s">
        <v>337962</v>
      </c>
      <c r="B60558" t="s">
        <v>337963</v>
      </c>
      <c r="C60558" t="s">
        <v>228873</v>
      </c>
      <c r="E60558" s="1">
        <v>42162</v>
      </c>
    </row>
    <row r="60559" spans="1:6" x14ac:dyDescent="0.25">
      <c r="A60559" t="s">
        <v>337964</v>
      </c>
      <c r="B60559" t="s">
        <v>337965</v>
      </c>
      <c r="C60559" t="s">
        <v>228889</v>
      </c>
      <c r="E60559" t="s">
        <v>23152</v>
      </c>
      <c r="F60559">
        <v>15000</v>
      </c>
    </row>
    <row r="60560" spans="1:6" x14ac:dyDescent="0.25">
      <c r="A60560" t="s">
        <v>337966</v>
      </c>
      <c r="B60560" t="s">
        <v>337967</v>
      </c>
      <c r="C60560" t="s">
        <v>228873</v>
      </c>
      <c r="D60560" t="s">
        <v>228877</v>
      </c>
      <c r="E60560" s="1">
        <v>41278</v>
      </c>
    </row>
    <row r="60561" spans="1:6" x14ac:dyDescent="0.25">
      <c r="A60561" t="s">
        <v>337968</v>
      </c>
      <c r="B60561" t="s">
        <v>337969</v>
      </c>
      <c r="C60561" t="s">
        <v>228873</v>
      </c>
      <c r="D60561" t="s">
        <v>228977</v>
      </c>
      <c r="E60561" t="s">
        <v>57764</v>
      </c>
      <c r="F60561">
        <v>35000000</v>
      </c>
    </row>
    <row r="60562" spans="1:6" x14ac:dyDescent="0.25">
      <c r="A60562" t="s">
        <v>337966</v>
      </c>
      <c r="B60562" t="s">
        <v>337970</v>
      </c>
      <c r="C60562" t="s">
        <v>228873</v>
      </c>
      <c r="D60562" t="s">
        <v>228874</v>
      </c>
      <c r="E60562" t="s">
        <v>6722</v>
      </c>
      <c r="F60562">
        <v>15000000</v>
      </c>
    </row>
    <row r="60563" spans="1:6" x14ac:dyDescent="0.25">
      <c r="A60563" t="s">
        <v>337971</v>
      </c>
      <c r="B60563" t="s">
        <v>337972</v>
      </c>
      <c r="C60563" t="s">
        <v>228880</v>
      </c>
      <c r="E60563" s="1">
        <v>40950</v>
      </c>
      <c r="F60563">
        <v>40000</v>
      </c>
    </row>
    <row r="60564" spans="1:6" x14ac:dyDescent="0.25">
      <c r="A60564" t="s">
        <v>337973</v>
      </c>
      <c r="B60564" t="s">
        <v>337974</v>
      </c>
      <c r="C60564" t="s">
        <v>228880</v>
      </c>
      <c r="E60564" s="1">
        <v>41651</v>
      </c>
      <c r="F60564">
        <v>12500</v>
      </c>
    </row>
    <row r="60565" spans="1:6" x14ac:dyDescent="0.25">
      <c r="A60565" t="s">
        <v>337975</v>
      </c>
      <c r="B60565" t="s">
        <v>337976</v>
      </c>
      <c r="C60565" t="s">
        <v>228909</v>
      </c>
      <c r="E60565" s="1">
        <v>41915</v>
      </c>
      <c r="F60565">
        <v>13160</v>
      </c>
    </row>
    <row r="60566" spans="1:6" x14ac:dyDescent="0.25">
      <c r="A60566" t="s">
        <v>337977</v>
      </c>
      <c r="B60566" t="s">
        <v>337978</v>
      </c>
      <c r="C60566" t="s">
        <v>228873</v>
      </c>
      <c r="E60566" t="s">
        <v>13716</v>
      </c>
      <c r="F60566">
        <v>688600</v>
      </c>
    </row>
    <row r="60567" spans="1:6" x14ac:dyDescent="0.25">
      <c r="A60567" t="s">
        <v>337979</v>
      </c>
      <c r="B60567" t="s">
        <v>337980</v>
      </c>
      <c r="C60567" t="s">
        <v>228873</v>
      </c>
      <c r="E60567" t="s">
        <v>17410</v>
      </c>
      <c r="F60567">
        <v>1125410</v>
      </c>
    </row>
    <row r="60568" spans="1:6" x14ac:dyDescent="0.25">
      <c r="A60568" t="s">
        <v>337981</v>
      </c>
      <c r="B60568" t="s">
        <v>337982</v>
      </c>
      <c r="C60568" t="s">
        <v>229045</v>
      </c>
      <c r="E60568" s="1">
        <v>42007</v>
      </c>
      <c r="F60568">
        <v>16787</v>
      </c>
    </row>
    <row r="60569" spans="1:6" x14ac:dyDescent="0.25">
      <c r="A60569" t="s">
        <v>337983</v>
      </c>
      <c r="B60569" t="s">
        <v>337984</v>
      </c>
      <c r="C60569" t="s">
        <v>228880</v>
      </c>
      <c r="E60569" s="1">
        <v>39448</v>
      </c>
    </row>
    <row r="60570" spans="1:6" x14ac:dyDescent="0.25">
      <c r="A60570" t="s">
        <v>337985</v>
      </c>
      <c r="B60570" t="s">
        <v>337986</v>
      </c>
      <c r="C60570" t="s">
        <v>228873</v>
      </c>
      <c r="E60570" t="s">
        <v>118887</v>
      </c>
      <c r="F60570">
        <v>10800000</v>
      </c>
    </row>
    <row r="60571" spans="1:6" x14ac:dyDescent="0.25">
      <c r="A60571" t="s">
        <v>337987</v>
      </c>
      <c r="B60571" t="s">
        <v>337988</v>
      </c>
      <c r="C60571" t="s">
        <v>228943</v>
      </c>
      <c r="E60571" s="1">
        <v>40912</v>
      </c>
      <c r="F60571">
        <v>25000</v>
      </c>
    </row>
    <row r="60572" spans="1:6" x14ac:dyDescent="0.25">
      <c r="A60572" t="s">
        <v>337989</v>
      </c>
      <c r="B60572" t="s">
        <v>337990</v>
      </c>
      <c r="C60572" t="s">
        <v>228880</v>
      </c>
      <c r="E60572" s="1">
        <v>41430</v>
      </c>
      <c r="F60572">
        <v>380000</v>
      </c>
    </row>
    <row r="60573" spans="1:6" x14ac:dyDescent="0.25">
      <c r="A60573" t="s">
        <v>337991</v>
      </c>
      <c r="B60573" t="s">
        <v>337992</v>
      </c>
      <c r="C60573" t="s">
        <v>228943</v>
      </c>
      <c r="E60573" s="1">
        <v>41397</v>
      </c>
      <c r="F60573">
        <v>500000</v>
      </c>
    </row>
    <row r="60574" spans="1:6" x14ac:dyDescent="0.25">
      <c r="A60574" t="s">
        <v>337993</v>
      </c>
      <c r="B60574" t="s">
        <v>337994</v>
      </c>
      <c r="C60574" t="s">
        <v>228873</v>
      </c>
      <c r="E60574" s="1">
        <v>41376</v>
      </c>
      <c r="F60574">
        <v>100000</v>
      </c>
    </row>
    <row r="60575" spans="1:6" x14ac:dyDescent="0.25">
      <c r="A60575" t="s">
        <v>337995</v>
      </c>
      <c r="B60575" t="s">
        <v>337996</v>
      </c>
      <c r="C60575" t="s">
        <v>228880</v>
      </c>
      <c r="E60575" s="1">
        <v>41985</v>
      </c>
      <c r="F60575">
        <v>400000</v>
      </c>
    </row>
    <row r="60576" spans="1:6" x14ac:dyDescent="0.25">
      <c r="A60576" t="s">
        <v>337997</v>
      </c>
      <c r="B60576" t="s">
        <v>337998</v>
      </c>
      <c r="C60576" t="s">
        <v>228880</v>
      </c>
      <c r="E60576" s="1">
        <v>39852</v>
      </c>
    </row>
    <row r="60577" spans="1:6" x14ac:dyDescent="0.25">
      <c r="A60577" t="s">
        <v>337999</v>
      </c>
      <c r="B60577" t="s">
        <v>338000</v>
      </c>
      <c r="C60577" t="s">
        <v>228880</v>
      </c>
      <c r="E60577" s="1">
        <v>40332</v>
      </c>
      <c r="F60577">
        <v>200000</v>
      </c>
    </row>
    <row r="60578" spans="1:6" x14ac:dyDescent="0.25">
      <c r="A60578" t="s">
        <v>338001</v>
      </c>
      <c r="B60578" t="s">
        <v>338002</v>
      </c>
      <c r="C60578" t="s">
        <v>228880</v>
      </c>
      <c r="E60578" s="1">
        <v>40823</v>
      </c>
      <c r="F60578">
        <v>1600000</v>
      </c>
    </row>
    <row r="60579" spans="1:6" x14ac:dyDescent="0.25">
      <c r="A60579" t="s">
        <v>338003</v>
      </c>
      <c r="B60579" t="s">
        <v>338004</v>
      </c>
      <c r="C60579" t="s">
        <v>228943</v>
      </c>
      <c r="E60579" s="1">
        <v>41009</v>
      </c>
    </row>
    <row r="60580" spans="1:6" x14ac:dyDescent="0.25">
      <c r="A60580" t="s">
        <v>338005</v>
      </c>
      <c r="B60580" t="s">
        <v>338006</v>
      </c>
      <c r="C60580" t="s">
        <v>228880</v>
      </c>
      <c r="E60580" s="1">
        <v>40673</v>
      </c>
    </row>
    <row r="60581" spans="1:6" x14ac:dyDescent="0.25">
      <c r="A60581" t="s">
        <v>338003</v>
      </c>
      <c r="B60581" t="s">
        <v>338007</v>
      </c>
      <c r="C60581" t="s">
        <v>228873</v>
      </c>
      <c r="E60581" t="s">
        <v>24213</v>
      </c>
      <c r="F60581">
        <v>1271800</v>
      </c>
    </row>
    <row r="60582" spans="1:6" x14ac:dyDescent="0.25">
      <c r="A60582" t="s">
        <v>338008</v>
      </c>
      <c r="B60582" t="s">
        <v>338009</v>
      </c>
      <c r="C60582" t="s">
        <v>228873</v>
      </c>
      <c r="D60582" t="s">
        <v>228877</v>
      </c>
      <c r="E60582" t="s">
        <v>209900</v>
      </c>
      <c r="F60582">
        <v>3000000</v>
      </c>
    </row>
    <row r="60583" spans="1:6" x14ac:dyDescent="0.25">
      <c r="A60583" t="s">
        <v>338010</v>
      </c>
      <c r="B60583" t="s">
        <v>338011</v>
      </c>
      <c r="C60583" t="s">
        <v>228880</v>
      </c>
      <c r="E60583" s="1">
        <v>40728</v>
      </c>
      <c r="F60583">
        <v>5000</v>
      </c>
    </row>
    <row r="60584" spans="1:6" x14ac:dyDescent="0.25">
      <c r="A60584" t="s">
        <v>338012</v>
      </c>
      <c r="B60584" t="s">
        <v>338013</v>
      </c>
      <c r="C60584" t="s">
        <v>228880</v>
      </c>
      <c r="E60584" s="1">
        <v>41548</v>
      </c>
      <c r="F60584">
        <v>150000</v>
      </c>
    </row>
    <row r="60585" spans="1:6" x14ac:dyDescent="0.25">
      <c r="A60585" t="s">
        <v>338014</v>
      </c>
      <c r="B60585" t="s">
        <v>338015</v>
      </c>
      <c r="C60585" t="s">
        <v>228880</v>
      </c>
      <c r="E60585" s="1">
        <v>41640</v>
      </c>
      <c r="F60585">
        <v>75000</v>
      </c>
    </row>
    <row r="60586" spans="1:6" x14ac:dyDescent="0.25">
      <c r="A60586" t="s">
        <v>338016</v>
      </c>
      <c r="B60586" t="s">
        <v>338017</v>
      </c>
      <c r="C60586" t="s">
        <v>228873</v>
      </c>
      <c r="D60586" t="s">
        <v>228877</v>
      </c>
      <c r="E60586" s="1">
        <v>41735</v>
      </c>
      <c r="F60586">
        <v>2500000</v>
      </c>
    </row>
    <row r="60587" spans="1:6" x14ac:dyDescent="0.25">
      <c r="A60587" t="s">
        <v>338018</v>
      </c>
      <c r="B60587" t="s">
        <v>338019</v>
      </c>
      <c r="C60587" t="s">
        <v>229779</v>
      </c>
      <c r="E60587" s="1">
        <v>41554</v>
      </c>
      <c r="F60587">
        <v>1229074</v>
      </c>
    </row>
    <row r="60588" spans="1:6" x14ac:dyDescent="0.25">
      <c r="A60588" t="s">
        <v>338020</v>
      </c>
      <c r="B60588" t="s">
        <v>338021</v>
      </c>
      <c r="C60588" t="s">
        <v>228880</v>
      </c>
      <c r="E60588" t="s">
        <v>71125</v>
      </c>
      <c r="F60588">
        <v>60000</v>
      </c>
    </row>
    <row r="60589" spans="1:6" x14ac:dyDescent="0.25">
      <c r="A60589" t="s">
        <v>338022</v>
      </c>
      <c r="B60589" t="s">
        <v>338023</v>
      </c>
      <c r="C60589" t="s">
        <v>228943</v>
      </c>
      <c r="E60589" s="1">
        <v>41651</v>
      </c>
      <c r="F60589">
        <v>250000</v>
      </c>
    </row>
    <row r="60590" spans="1:6" x14ac:dyDescent="0.25">
      <c r="A60590" t="s">
        <v>338024</v>
      </c>
      <c r="B60590" t="s">
        <v>338025</v>
      </c>
      <c r="C60590" t="s">
        <v>228880</v>
      </c>
      <c r="E60590" t="s">
        <v>29821</v>
      </c>
      <c r="F60590">
        <v>150000</v>
      </c>
    </row>
    <row r="60591" spans="1:6" x14ac:dyDescent="0.25">
      <c r="A60591" t="s">
        <v>338026</v>
      </c>
      <c r="B60591" t="s">
        <v>338027</v>
      </c>
      <c r="C60591" t="s">
        <v>228873</v>
      </c>
      <c r="D60591" t="s">
        <v>228874</v>
      </c>
      <c r="E60591" t="s">
        <v>249438</v>
      </c>
      <c r="F60591">
        <v>13000000</v>
      </c>
    </row>
    <row r="60592" spans="1:6" x14ac:dyDescent="0.25">
      <c r="A60592" t="s">
        <v>338028</v>
      </c>
      <c r="B60592" t="s">
        <v>338029</v>
      </c>
      <c r="C60592" t="s">
        <v>228880</v>
      </c>
      <c r="E60592" s="1">
        <v>41339</v>
      </c>
    </row>
    <row r="60593" spans="1:6" x14ac:dyDescent="0.25">
      <c r="A60593" t="s">
        <v>338030</v>
      </c>
      <c r="B60593" t="s">
        <v>338031</v>
      </c>
      <c r="C60593" t="s">
        <v>228880</v>
      </c>
      <c r="E60593" t="s">
        <v>34968</v>
      </c>
      <c r="F60593">
        <v>500000</v>
      </c>
    </row>
    <row r="60594" spans="1:6" x14ac:dyDescent="0.25">
      <c r="A60594" t="s">
        <v>338032</v>
      </c>
      <c r="B60594" t="s">
        <v>338033</v>
      </c>
      <c r="C60594" t="s">
        <v>228873</v>
      </c>
      <c r="D60594" t="s">
        <v>228877</v>
      </c>
      <c r="E60594" s="1">
        <v>39088</v>
      </c>
      <c r="F60594">
        <v>1500000</v>
      </c>
    </row>
    <row r="60595" spans="1:6" x14ac:dyDescent="0.25">
      <c r="A60595" t="s">
        <v>338034</v>
      </c>
      <c r="B60595" t="s">
        <v>338035</v>
      </c>
      <c r="C60595" t="s">
        <v>228873</v>
      </c>
      <c r="D60595" t="s">
        <v>228874</v>
      </c>
      <c r="E60595" s="1">
        <v>39454</v>
      </c>
      <c r="F60595">
        <v>1500000</v>
      </c>
    </row>
    <row r="60596" spans="1:6" x14ac:dyDescent="0.25">
      <c r="A60596" t="s">
        <v>338032</v>
      </c>
      <c r="B60596" t="s">
        <v>338036</v>
      </c>
      <c r="C60596" t="s">
        <v>228873</v>
      </c>
      <c r="D60596" t="s">
        <v>228977</v>
      </c>
      <c r="E60596" s="1">
        <v>39822</v>
      </c>
      <c r="F60596">
        <v>2575000</v>
      </c>
    </row>
    <row r="60597" spans="1:6" x14ac:dyDescent="0.25">
      <c r="A60597" t="s">
        <v>338034</v>
      </c>
      <c r="B60597" t="s">
        <v>338037</v>
      </c>
      <c r="C60597" t="s">
        <v>228880</v>
      </c>
      <c r="E60597" s="1">
        <v>40186</v>
      </c>
    </row>
    <row r="60598" spans="1:6" x14ac:dyDescent="0.25">
      <c r="A60598" t="s">
        <v>338038</v>
      </c>
      <c r="B60598" t="s">
        <v>338039</v>
      </c>
      <c r="C60598" t="s">
        <v>228916</v>
      </c>
      <c r="E60598" s="1">
        <v>41889</v>
      </c>
      <c r="F60598">
        <v>54479</v>
      </c>
    </row>
    <row r="60599" spans="1:6" x14ac:dyDescent="0.25">
      <c r="A60599" t="s">
        <v>338040</v>
      </c>
      <c r="B60599" t="s">
        <v>338041</v>
      </c>
      <c r="C60599" t="s">
        <v>228880</v>
      </c>
      <c r="E60599" s="1">
        <v>42010</v>
      </c>
      <c r="F60599">
        <v>273914</v>
      </c>
    </row>
    <row r="60600" spans="1:6" x14ac:dyDescent="0.25">
      <c r="A60600" t="s">
        <v>338042</v>
      </c>
      <c r="B60600" t="s">
        <v>338043</v>
      </c>
      <c r="C60600" t="s">
        <v>228909</v>
      </c>
      <c r="E60600" t="s">
        <v>86980</v>
      </c>
      <c r="F60600">
        <v>316209</v>
      </c>
    </row>
    <row r="60601" spans="1:6" x14ac:dyDescent="0.25">
      <c r="A60601" t="s">
        <v>338044</v>
      </c>
      <c r="B60601" t="s">
        <v>338045</v>
      </c>
      <c r="C60601" t="s">
        <v>228873</v>
      </c>
      <c r="D60601" t="s">
        <v>228874</v>
      </c>
      <c r="E60601" s="1">
        <v>41741</v>
      </c>
    </row>
    <row r="60602" spans="1:6" x14ac:dyDescent="0.25">
      <c r="A60602" t="s">
        <v>338046</v>
      </c>
      <c r="B60602" t="s">
        <v>338047</v>
      </c>
      <c r="C60602" t="s">
        <v>228873</v>
      </c>
      <c r="D60602" t="s">
        <v>228877</v>
      </c>
      <c r="E60602" s="1">
        <v>40916</v>
      </c>
      <c r="F60602">
        <v>1300000</v>
      </c>
    </row>
    <row r="60603" spans="1:6" x14ac:dyDescent="0.25">
      <c r="A60603" t="s">
        <v>338048</v>
      </c>
      <c r="B60603" t="s">
        <v>338049</v>
      </c>
      <c r="C60603" t="s">
        <v>228880</v>
      </c>
      <c r="E60603" t="s">
        <v>14774</v>
      </c>
    </row>
    <row r="60604" spans="1:6" x14ac:dyDescent="0.25">
      <c r="A60604" t="s">
        <v>338050</v>
      </c>
      <c r="B60604" t="s">
        <v>338051</v>
      </c>
      <c r="C60604" t="s">
        <v>228873</v>
      </c>
      <c r="D60604" t="s">
        <v>228877</v>
      </c>
      <c r="E60604" s="1">
        <v>42249</v>
      </c>
      <c r="F60604">
        <v>523583</v>
      </c>
    </row>
    <row r="60605" spans="1:6" x14ac:dyDescent="0.25">
      <c r="A60605" t="s">
        <v>338052</v>
      </c>
      <c r="B60605" t="s">
        <v>338053</v>
      </c>
      <c r="C60605" t="s">
        <v>228873</v>
      </c>
      <c r="E60605" t="s">
        <v>32469</v>
      </c>
      <c r="F60605">
        <v>950000</v>
      </c>
    </row>
    <row r="60606" spans="1:6" x14ac:dyDescent="0.25">
      <c r="A60606" t="s">
        <v>338054</v>
      </c>
      <c r="B60606" t="s">
        <v>338055</v>
      </c>
      <c r="C60606" t="s">
        <v>228889</v>
      </c>
      <c r="E60606" t="s">
        <v>20335</v>
      </c>
    </row>
    <row r="60607" spans="1:6" x14ac:dyDescent="0.25">
      <c r="A60607" t="s">
        <v>338056</v>
      </c>
      <c r="B60607" t="s">
        <v>338057</v>
      </c>
      <c r="C60607" t="s">
        <v>228873</v>
      </c>
      <c r="D60607" t="s">
        <v>228874</v>
      </c>
      <c r="E60607" s="1">
        <v>37632</v>
      </c>
      <c r="F60607">
        <v>5300000</v>
      </c>
    </row>
    <row r="60608" spans="1:6" x14ac:dyDescent="0.25">
      <c r="A60608" t="s">
        <v>338054</v>
      </c>
      <c r="B60608" t="s">
        <v>338058</v>
      </c>
      <c r="C60608" t="s">
        <v>228873</v>
      </c>
      <c r="D60608" t="s">
        <v>229145</v>
      </c>
      <c r="E60608" t="s">
        <v>241854</v>
      </c>
      <c r="F60608">
        <v>7500000</v>
      </c>
    </row>
    <row r="60609" spans="1:6" x14ac:dyDescent="0.25">
      <c r="A60609" t="s">
        <v>338056</v>
      </c>
      <c r="B60609" t="s">
        <v>338059</v>
      </c>
      <c r="C60609" t="s">
        <v>228873</v>
      </c>
      <c r="D60609" t="s">
        <v>228977</v>
      </c>
      <c r="E60609" s="1">
        <v>38963</v>
      </c>
      <c r="F60609">
        <v>4500000</v>
      </c>
    </row>
    <row r="60610" spans="1:6" x14ac:dyDescent="0.25">
      <c r="A60610" t="s">
        <v>338054</v>
      </c>
      <c r="B60610" t="s">
        <v>338060</v>
      </c>
      <c r="C60610" t="s">
        <v>228873</v>
      </c>
      <c r="D60610" t="s">
        <v>228877</v>
      </c>
      <c r="E60610" s="1">
        <v>37268</v>
      </c>
      <c r="F60610">
        <v>1000000</v>
      </c>
    </row>
    <row r="60611" spans="1:6" x14ac:dyDescent="0.25">
      <c r="A60611" t="s">
        <v>338061</v>
      </c>
      <c r="B60611" t="s">
        <v>338062</v>
      </c>
      <c r="C60611" t="s">
        <v>228880</v>
      </c>
      <c r="E60611" s="1">
        <v>39607</v>
      </c>
    </row>
    <row r="60612" spans="1:6" x14ac:dyDescent="0.25">
      <c r="A60612" t="s">
        <v>338063</v>
      </c>
      <c r="B60612" t="s">
        <v>338064</v>
      </c>
      <c r="C60612" t="s">
        <v>228880</v>
      </c>
      <c r="E60612" t="s">
        <v>16993</v>
      </c>
      <c r="F60612">
        <v>800000</v>
      </c>
    </row>
    <row r="60613" spans="1:6" x14ac:dyDescent="0.25">
      <c r="A60613" t="s">
        <v>338065</v>
      </c>
      <c r="B60613" t="s">
        <v>338066</v>
      </c>
      <c r="C60613" t="s">
        <v>228873</v>
      </c>
      <c r="D60613" t="s">
        <v>228874</v>
      </c>
      <c r="E60613" s="1">
        <v>38719</v>
      </c>
      <c r="F60613">
        <v>6500000</v>
      </c>
    </row>
    <row r="60614" spans="1:6" x14ac:dyDescent="0.25">
      <c r="A60614" t="s">
        <v>338067</v>
      </c>
      <c r="B60614" t="s">
        <v>338068</v>
      </c>
      <c r="C60614" t="s">
        <v>228873</v>
      </c>
      <c r="D60614" t="s">
        <v>229145</v>
      </c>
      <c r="E60614" s="1">
        <v>39091</v>
      </c>
      <c r="F60614">
        <v>3500000</v>
      </c>
    </row>
    <row r="60615" spans="1:6" x14ac:dyDescent="0.25">
      <c r="A60615" t="s">
        <v>338065</v>
      </c>
      <c r="B60615" t="s">
        <v>338069</v>
      </c>
      <c r="C60615" t="s">
        <v>228873</v>
      </c>
      <c r="D60615" t="s">
        <v>228977</v>
      </c>
      <c r="E60615" s="1">
        <v>38725</v>
      </c>
      <c r="F60615">
        <v>8000000</v>
      </c>
    </row>
    <row r="60616" spans="1:6" x14ac:dyDescent="0.25">
      <c r="A60616" t="s">
        <v>338067</v>
      </c>
      <c r="B60616" t="s">
        <v>338070</v>
      </c>
      <c r="C60616" t="s">
        <v>228873</v>
      </c>
      <c r="D60616" t="s">
        <v>228877</v>
      </c>
      <c r="E60616" s="1">
        <v>38354</v>
      </c>
      <c r="F60616">
        <v>7000000</v>
      </c>
    </row>
    <row r="60617" spans="1:6" x14ac:dyDescent="0.25">
      <c r="A60617" t="s">
        <v>338071</v>
      </c>
      <c r="B60617" t="s">
        <v>338072</v>
      </c>
      <c r="C60617" t="s">
        <v>228880</v>
      </c>
      <c r="E60617" s="1">
        <v>40548</v>
      </c>
      <c r="F60617">
        <v>15000</v>
      </c>
    </row>
    <row r="60618" spans="1:6" x14ac:dyDescent="0.25">
      <c r="A60618" t="s">
        <v>338073</v>
      </c>
      <c r="B60618" t="s">
        <v>338074</v>
      </c>
      <c r="C60618" t="s">
        <v>228943</v>
      </c>
      <c r="E60618" s="1">
        <v>40918</v>
      </c>
      <c r="F60618">
        <v>90000</v>
      </c>
    </row>
    <row r="60619" spans="1:6" x14ac:dyDescent="0.25">
      <c r="A60619" t="s">
        <v>338075</v>
      </c>
      <c r="B60619" t="s">
        <v>338076</v>
      </c>
      <c r="C60619" t="s">
        <v>228873</v>
      </c>
      <c r="D60619" t="s">
        <v>228977</v>
      </c>
      <c r="E60619" s="1">
        <v>39091</v>
      </c>
      <c r="F60619">
        <v>5400000</v>
      </c>
    </row>
    <row r="60620" spans="1:6" x14ac:dyDescent="0.25">
      <c r="A60620" t="s">
        <v>338077</v>
      </c>
      <c r="B60620" t="s">
        <v>338078</v>
      </c>
      <c r="C60620" t="s">
        <v>228873</v>
      </c>
      <c r="D60620" t="s">
        <v>228874</v>
      </c>
      <c r="E60620" s="1">
        <v>38364</v>
      </c>
      <c r="F60620">
        <v>4300000</v>
      </c>
    </row>
    <row r="60621" spans="1:6" x14ac:dyDescent="0.25">
      <c r="A60621" t="s">
        <v>338075</v>
      </c>
      <c r="B60621" t="s">
        <v>338079</v>
      </c>
      <c r="C60621" t="s">
        <v>228880</v>
      </c>
      <c r="E60621" s="1">
        <v>38353</v>
      </c>
      <c r="F60621">
        <v>500000</v>
      </c>
    </row>
    <row r="60622" spans="1:6" x14ac:dyDescent="0.25">
      <c r="A60622" t="s">
        <v>338080</v>
      </c>
      <c r="B60622" t="s">
        <v>338081</v>
      </c>
      <c r="C60622" t="s">
        <v>228943</v>
      </c>
      <c r="E60622" t="s">
        <v>226967</v>
      </c>
      <c r="F60622">
        <v>250000</v>
      </c>
    </row>
    <row r="60623" spans="1:6" x14ac:dyDescent="0.25">
      <c r="A60623" t="s">
        <v>338082</v>
      </c>
      <c r="B60623" t="s">
        <v>338083</v>
      </c>
      <c r="C60623" t="s">
        <v>228919</v>
      </c>
      <c r="E60623" t="s">
        <v>338084</v>
      </c>
      <c r="F60623">
        <v>44179754</v>
      </c>
    </row>
    <row r="60624" spans="1:6" x14ac:dyDescent="0.25">
      <c r="A60624" t="s">
        <v>338085</v>
      </c>
      <c r="B60624" t="s">
        <v>338086</v>
      </c>
      <c r="C60624" t="s">
        <v>228943</v>
      </c>
      <c r="E60624" t="s">
        <v>59363</v>
      </c>
      <c r="F60624">
        <v>250000</v>
      </c>
    </row>
    <row r="60625" spans="1:6" x14ac:dyDescent="0.25">
      <c r="A60625" t="s">
        <v>338087</v>
      </c>
      <c r="B60625" t="s">
        <v>338088</v>
      </c>
      <c r="C60625" t="s">
        <v>228880</v>
      </c>
      <c r="E60625" t="s">
        <v>55313</v>
      </c>
      <c r="F60625">
        <v>25000</v>
      </c>
    </row>
    <row r="60626" spans="1:6" x14ac:dyDescent="0.25">
      <c r="A60626" t="s">
        <v>338089</v>
      </c>
      <c r="B60626" t="s">
        <v>338090</v>
      </c>
      <c r="C60626" t="s">
        <v>228873</v>
      </c>
      <c r="E60626" s="1">
        <v>40947</v>
      </c>
      <c r="F60626">
        <v>24692000</v>
      </c>
    </row>
    <row r="60627" spans="1:6" x14ac:dyDescent="0.25">
      <c r="A60627" t="s">
        <v>338091</v>
      </c>
      <c r="B60627" t="s">
        <v>338092</v>
      </c>
      <c r="C60627" t="s">
        <v>228889</v>
      </c>
      <c r="E60627" s="1">
        <v>41647</v>
      </c>
      <c r="F60627">
        <v>320000</v>
      </c>
    </row>
    <row r="60628" spans="1:6" x14ac:dyDescent="0.25">
      <c r="A60628" t="s">
        <v>338093</v>
      </c>
      <c r="B60628" t="s">
        <v>338094</v>
      </c>
      <c r="C60628" t="s">
        <v>228880</v>
      </c>
      <c r="E60628" s="1">
        <v>40827</v>
      </c>
      <c r="F60628">
        <v>1500000</v>
      </c>
    </row>
    <row r="60629" spans="1:6" x14ac:dyDescent="0.25">
      <c r="A60629" t="s">
        <v>338095</v>
      </c>
      <c r="B60629" t="s">
        <v>338096</v>
      </c>
      <c r="C60629" t="s">
        <v>228880</v>
      </c>
      <c r="E60629" s="1">
        <v>42010</v>
      </c>
    </row>
    <row r="60630" spans="1:6" x14ac:dyDescent="0.25">
      <c r="A60630" t="s">
        <v>338097</v>
      </c>
      <c r="B60630" t="s">
        <v>338098</v>
      </c>
      <c r="C60630" t="s">
        <v>228880</v>
      </c>
      <c r="E60630" s="1">
        <v>42125</v>
      </c>
    </row>
    <row r="60631" spans="1:6" x14ac:dyDescent="0.25">
      <c r="A60631" t="s">
        <v>338099</v>
      </c>
      <c r="B60631" t="s">
        <v>338100</v>
      </c>
      <c r="C60631" t="s">
        <v>228873</v>
      </c>
      <c r="E60631" s="1">
        <v>42189</v>
      </c>
      <c r="F60631">
        <v>4992322</v>
      </c>
    </row>
    <row r="60632" spans="1:6" x14ac:dyDescent="0.25">
      <c r="A60632" t="s">
        <v>338101</v>
      </c>
      <c r="B60632" t="s">
        <v>338102</v>
      </c>
      <c r="C60632" t="s">
        <v>228873</v>
      </c>
      <c r="E60632" s="1">
        <v>37992</v>
      </c>
      <c r="F60632">
        <v>16500000</v>
      </c>
    </row>
    <row r="60633" spans="1:6" x14ac:dyDescent="0.25">
      <c r="A60633" t="s">
        <v>338099</v>
      </c>
      <c r="B60633" t="s">
        <v>338103</v>
      </c>
      <c r="C60633" t="s">
        <v>228873</v>
      </c>
      <c r="E60633" t="s">
        <v>232371</v>
      </c>
      <c r="F60633">
        <v>4806114</v>
      </c>
    </row>
    <row r="60634" spans="1:6" x14ac:dyDescent="0.25">
      <c r="A60634" t="s">
        <v>338104</v>
      </c>
      <c r="B60634" t="s">
        <v>338105</v>
      </c>
      <c r="C60634" t="s">
        <v>228909</v>
      </c>
      <c r="E60634" t="s">
        <v>105518</v>
      </c>
    </row>
    <row r="60635" spans="1:6" x14ac:dyDescent="0.25">
      <c r="A60635" t="s">
        <v>338106</v>
      </c>
      <c r="B60635" t="s">
        <v>338107</v>
      </c>
      <c r="C60635" t="s">
        <v>228873</v>
      </c>
      <c r="E60635" t="s">
        <v>311465</v>
      </c>
      <c r="F60635">
        <v>5000000</v>
      </c>
    </row>
    <row r="60636" spans="1:6" x14ac:dyDescent="0.25">
      <c r="A60636" t="s">
        <v>338108</v>
      </c>
      <c r="B60636" t="s">
        <v>338109</v>
      </c>
      <c r="C60636" t="s">
        <v>228873</v>
      </c>
      <c r="D60636" t="s">
        <v>228877</v>
      </c>
      <c r="E60636" s="1">
        <v>40179</v>
      </c>
    </row>
    <row r="60637" spans="1:6" x14ac:dyDescent="0.25">
      <c r="A60637" t="s">
        <v>338110</v>
      </c>
      <c r="B60637" t="s">
        <v>338111</v>
      </c>
      <c r="C60637" t="s">
        <v>228873</v>
      </c>
      <c r="D60637" t="s">
        <v>228874</v>
      </c>
      <c r="E60637" t="s">
        <v>4786</v>
      </c>
    </row>
    <row r="60638" spans="1:6" x14ac:dyDescent="0.25">
      <c r="A60638" t="s">
        <v>338112</v>
      </c>
      <c r="B60638" t="s">
        <v>338113</v>
      </c>
      <c r="C60638" t="s">
        <v>228880</v>
      </c>
      <c r="E60638" s="1">
        <v>41582</v>
      </c>
      <c r="F60638">
        <v>2225623</v>
      </c>
    </row>
    <row r="60639" spans="1:6" x14ac:dyDescent="0.25">
      <c r="A60639" t="s">
        <v>338114</v>
      </c>
      <c r="B60639" t="s">
        <v>338115</v>
      </c>
      <c r="C60639" t="s">
        <v>228873</v>
      </c>
      <c r="D60639" t="s">
        <v>228874</v>
      </c>
      <c r="E60639" s="1">
        <v>37113</v>
      </c>
      <c r="F60639">
        <v>18000000</v>
      </c>
    </row>
    <row r="60640" spans="1:6" x14ac:dyDescent="0.25">
      <c r="A60640" t="s">
        <v>338116</v>
      </c>
      <c r="B60640" t="s">
        <v>338117</v>
      </c>
      <c r="C60640" t="s">
        <v>228909</v>
      </c>
      <c r="E60640" s="1">
        <v>41405</v>
      </c>
    </row>
    <row r="60641" spans="1:6" x14ac:dyDescent="0.25">
      <c r="A60641" t="s">
        <v>338118</v>
      </c>
      <c r="B60641" t="s">
        <v>338119</v>
      </c>
      <c r="C60641" t="s">
        <v>228873</v>
      </c>
      <c r="D60641" t="s">
        <v>228877</v>
      </c>
      <c r="E60641" t="s">
        <v>90988</v>
      </c>
      <c r="F60641">
        <v>915116</v>
      </c>
    </row>
    <row r="60642" spans="1:6" x14ac:dyDescent="0.25">
      <c r="A60642" t="s">
        <v>338120</v>
      </c>
      <c r="B60642" t="s">
        <v>338121</v>
      </c>
      <c r="C60642" t="s">
        <v>228943</v>
      </c>
      <c r="E60642" t="s">
        <v>77406</v>
      </c>
      <c r="F60642">
        <v>2500000</v>
      </c>
    </row>
    <row r="60643" spans="1:6" x14ac:dyDescent="0.25">
      <c r="A60643" t="s">
        <v>338118</v>
      </c>
      <c r="B60643" t="s">
        <v>338122</v>
      </c>
      <c r="C60643" t="s">
        <v>228943</v>
      </c>
      <c r="E60643" s="1">
        <v>38722</v>
      </c>
      <c r="F60643">
        <v>1100000</v>
      </c>
    </row>
    <row r="60644" spans="1:6" x14ac:dyDescent="0.25">
      <c r="A60644" t="s">
        <v>338120</v>
      </c>
      <c r="B60644" t="s">
        <v>338123</v>
      </c>
      <c r="C60644" t="s">
        <v>228943</v>
      </c>
      <c r="E60644" s="1">
        <v>39089</v>
      </c>
      <c r="F60644">
        <v>2000000</v>
      </c>
    </row>
    <row r="60645" spans="1:6" x14ac:dyDescent="0.25">
      <c r="A60645" t="s">
        <v>338118</v>
      </c>
      <c r="B60645" t="s">
        <v>338124</v>
      </c>
      <c r="C60645" t="s">
        <v>228873</v>
      </c>
      <c r="D60645" t="s">
        <v>228877</v>
      </c>
      <c r="E60645" s="1">
        <v>40516</v>
      </c>
      <c r="F60645">
        <v>833025</v>
      </c>
    </row>
    <row r="60646" spans="1:6" x14ac:dyDescent="0.25">
      <c r="A60646" t="s">
        <v>338125</v>
      </c>
      <c r="B60646" t="s">
        <v>338126</v>
      </c>
      <c r="C60646" t="s">
        <v>228873</v>
      </c>
      <c r="D60646" t="s">
        <v>228874</v>
      </c>
      <c r="E60646" t="s">
        <v>112593</v>
      </c>
      <c r="F60646">
        <v>25000000</v>
      </c>
    </row>
    <row r="60647" spans="1:6" x14ac:dyDescent="0.25">
      <c r="A60647" t="s">
        <v>338127</v>
      </c>
      <c r="B60647" t="s">
        <v>338128</v>
      </c>
      <c r="C60647" t="s">
        <v>228873</v>
      </c>
      <c r="D60647" t="s">
        <v>228877</v>
      </c>
      <c r="E60647" t="s">
        <v>544</v>
      </c>
    </row>
    <row r="60648" spans="1:6" x14ac:dyDescent="0.25">
      <c r="A60648" t="s">
        <v>338125</v>
      </c>
      <c r="B60648" t="s">
        <v>338129</v>
      </c>
      <c r="C60648" t="s">
        <v>228873</v>
      </c>
      <c r="D60648" t="s">
        <v>228874</v>
      </c>
      <c r="E60648" t="s">
        <v>112593</v>
      </c>
      <c r="F60648">
        <v>25000000</v>
      </c>
    </row>
    <row r="60649" spans="1:6" x14ac:dyDescent="0.25">
      <c r="A60649" t="s">
        <v>338127</v>
      </c>
      <c r="B60649" t="s">
        <v>338130</v>
      </c>
      <c r="C60649" t="s">
        <v>228873</v>
      </c>
      <c r="D60649" t="s">
        <v>228874</v>
      </c>
      <c r="E60649" t="s">
        <v>19781</v>
      </c>
      <c r="F60649">
        <v>22000000</v>
      </c>
    </row>
    <row r="60650" spans="1:6" x14ac:dyDescent="0.25">
      <c r="A60650" t="s">
        <v>338125</v>
      </c>
      <c r="B60650" t="s">
        <v>338131</v>
      </c>
      <c r="C60650" t="s">
        <v>228873</v>
      </c>
      <c r="D60650" t="s">
        <v>228874</v>
      </c>
      <c r="E60650" t="s">
        <v>19781</v>
      </c>
      <c r="F60650">
        <v>22000000</v>
      </c>
    </row>
    <row r="60651" spans="1:6" x14ac:dyDescent="0.25">
      <c r="A60651" t="s">
        <v>338127</v>
      </c>
      <c r="B60651" t="s">
        <v>338132</v>
      </c>
      <c r="C60651" t="s">
        <v>228873</v>
      </c>
      <c r="D60651" t="s">
        <v>228877</v>
      </c>
      <c r="E60651" t="s">
        <v>544</v>
      </c>
      <c r="F60651">
        <v>5000000</v>
      </c>
    </row>
    <row r="60652" spans="1:6" x14ac:dyDescent="0.25">
      <c r="A60652" t="s">
        <v>338133</v>
      </c>
      <c r="B60652" t="s">
        <v>338134</v>
      </c>
      <c r="C60652" t="s">
        <v>228919</v>
      </c>
      <c r="E60652" s="1">
        <v>42223</v>
      </c>
    </row>
    <row r="60653" spans="1:6" x14ac:dyDescent="0.25">
      <c r="A60653" t="s">
        <v>338135</v>
      </c>
      <c r="B60653" t="s">
        <v>338136</v>
      </c>
      <c r="C60653" t="s">
        <v>228873</v>
      </c>
      <c r="E60653" t="s">
        <v>5737</v>
      </c>
      <c r="F60653">
        <v>1113344</v>
      </c>
    </row>
    <row r="60654" spans="1:6" x14ac:dyDescent="0.25">
      <c r="A60654" t="s">
        <v>338137</v>
      </c>
      <c r="B60654" t="s">
        <v>338138</v>
      </c>
      <c r="C60654" t="s">
        <v>228880</v>
      </c>
      <c r="E60654" s="1">
        <v>41650</v>
      </c>
      <c r="F60654">
        <v>300000</v>
      </c>
    </row>
    <row r="60655" spans="1:6" x14ac:dyDescent="0.25">
      <c r="A60655" t="s">
        <v>338139</v>
      </c>
      <c r="B60655" t="s">
        <v>338140</v>
      </c>
      <c r="C60655" t="s">
        <v>228873</v>
      </c>
      <c r="D60655" t="s">
        <v>228877</v>
      </c>
      <c r="E60655" t="s">
        <v>81738</v>
      </c>
      <c r="F60655">
        <v>8130000</v>
      </c>
    </row>
    <row r="60656" spans="1:6" x14ac:dyDescent="0.25">
      <c r="A60656" t="s">
        <v>338141</v>
      </c>
      <c r="B60656" t="s">
        <v>338142</v>
      </c>
      <c r="C60656" t="s">
        <v>228873</v>
      </c>
      <c r="D60656" t="s">
        <v>228874</v>
      </c>
      <c r="E60656" t="s">
        <v>14332</v>
      </c>
      <c r="F60656">
        <v>10000000</v>
      </c>
    </row>
    <row r="60657" spans="1:6" x14ac:dyDescent="0.25">
      <c r="A60657" t="s">
        <v>338143</v>
      </c>
      <c r="B60657" t="s">
        <v>338144</v>
      </c>
      <c r="C60657" t="s">
        <v>228873</v>
      </c>
      <c r="D60657" t="s">
        <v>228977</v>
      </c>
      <c r="E60657" s="1">
        <v>42189</v>
      </c>
      <c r="F60657">
        <v>23000000</v>
      </c>
    </row>
    <row r="60658" spans="1:6" x14ac:dyDescent="0.25">
      <c r="A60658" t="s">
        <v>338141</v>
      </c>
      <c r="B60658" t="s">
        <v>338145</v>
      </c>
      <c r="C60658" t="s">
        <v>228943</v>
      </c>
      <c r="E60658" s="1">
        <v>40910</v>
      </c>
    </row>
    <row r="60659" spans="1:6" x14ac:dyDescent="0.25">
      <c r="A60659" t="s">
        <v>338146</v>
      </c>
      <c r="B60659" t="s">
        <v>338147</v>
      </c>
      <c r="C60659" t="s">
        <v>228873</v>
      </c>
      <c r="D60659" t="s">
        <v>228877</v>
      </c>
      <c r="E60659" s="1">
        <v>39790</v>
      </c>
    </row>
    <row r="60660" spans="1:6" x14ac:dyDescent="0.25">
      <c r="A60660" t="s">
        <v>338148</v>
      </c>
      <c r="B60660" t="s">
        <v>338149</v>
      </c>
      <c r="C60660" t="s">
        <v>228873</v>
      </c>
      <c r="E60660" t="s">
        <v>20317</v>
      </c>
      <c r="F60660">
        <v>12000000</v>
      </c>
    </row>
    <row r="60661" spans="1:6" x14ac:dyDescent="0.25">
      <c r="A60661" t="s">
        <v>338150</v>
      </c>
      <c r="B60661" t="s">
        <v>338151</v>
      </c>
      <c r="C60661" t="s">
        <v>228943</v>
      </c>
      <c r="E60661" s="1">
        <v>39083</v>
      </c>
      <c r="F60661">
        <v>1500000</v>
      </c>
    </row>
    <row r="60662" spans="1:6" x14ac:dyDescent="0.25">
      <c r="A60662" t="s">
        <v>338152</v>
      </c>
      <c r="B60662" t="s">
        <v>338153</v>
      </c>
      <c r="C60662" t="s">
        <v>228873</v>
      </c>
      <c r="D60662" t="s">
        <v>228874</v>
      </c>
      <c r="E60662" t="s">
        <v>9606</v>
      </c>
      <c r="F60662">
        <v>20000000</v>
      </c>
    </row>
    <row r="60663" spans="1:6" x14ac:dyDescent="0.25">
      <c r="A60663" t="s">
        <v>338154</v>
      </c>
      <c r="B60663" t="s">
        <v>338155</v>
      </c>
      <c r="C60663" t="s">
        <v>228873</v>
      </c>
      <c r="D60663" t="s">
        <v>228977</v>
      </c>
      <c r="E60663" s="1">
        <v>42288</v>
      </c>
      <c r="F60663">
        <v>10000000</v>
      </c>
    </row>
    <row r="60664" spans="1:6" x14ac:dyDescent="0.25">
      <c r="A60664" t="s">
        <v>338156</v>
      </c>
      <c r="B60664" t="s">
        <v>338157</v>
      </c>
      <c r="C60664" t="s">
        <v>228873</v>
      </c>
      <c r="D60664" t="s">
        <v>228874</v>
      </c>
      <c r="E60664" s="1">
        <v>41127</v>
      </c>
      <c r="F60664">
        <v>40000000</v>
      </c>
    </row>
    <row r="60665" spans="1:6" x14ac:dyDescent="0.25">
      <c r="A60665" t="s">
        <v>338158</v>
      </c>
      <c r="B60665" t="s">
        <v>338159</v>
      </c>
      <c r="C60665" t="s">
        <v>228873</v>
      </c>
      <c r="D60665" t="s">
        <v>228877</v>
      </c>
      <c r="E60665" s="1">
        <v>42166</v>
      </c>
      <c r="F60665">
        <v>65000000</v>
      </c>
    </row>
    <row r="60666" spans="1:6" x14ac:dyDescent="0.25">
      <c r="A60666" t="s">
        <v>338160</v>
      </c>
      <c r="B60666" t="s">
        <v>338161</v>
      </c>
      <c r="C60666" t="s">
        <v>228873</v>
      </c>
      <c r="D60666" t="s">
        <v>228877</v>
      </c>
      <c r="E60666" s="1">
        <v>41278</v>
      </c>
      <c r="F60666">
        <v>162364</v>
      </c>
    </row>
    <row r="60667" spans="1:6" x14ac:dyDescent="0.25">
      <c r="A60667" t="s">
        <v>338162</v>
      </c>
      <c r="B60667" t="s">
        <v>338163</v>
      </c>
      <c r="C60667" t="s">
        <v>228873</v>
      </c>
      <c r="D60667" t="s">
        <v>229145</v>
      </c>
      <c r="E60667" s="1">
        <v>40919</v>
      </c>
    </row>
    <row r="60668" spans="1:6" x14ac:dyDescent="0.25">
      <c r="A60668" t="s">
        <v>338164</v>
      </c>
      <c r="B60668" t="s">
        <v>338165</v>
      </c>
      <c r="C60668" t="s">
        <v>228873</v>
      </c>
      <c r="D60668" t="s">
        <v>228874</v>
      </c>
      <c r="E60668" s="1">
        <v>40553</v>
      </c>
      <c r="F60668">
        <v>20000000</v>
      </c>
    </row>
    <row r="60669" spans="1:6" x14ac:dyDescent="0.25">
      <c r="A60669" t="s">
        <v>338162</v>
      </c>
      <c r="B60669" t="s">
        <v>338166</v>
      </c>
      <c r="C60669" t="s">
        <v>228873</v>
      </c>
      <c r="D60669" t="s">
        <v>229206</v>
      </c>
      <c r="E60669" s="1">
        <v>41981</v>
      </c>
    </row>
    <row r="60670" spans="1:6" x14ac:dyDescent="0.25">
      <c r="A60670" t="s">
        <v>338164</v>
      </c>
      <c r="B60670" t="s">
        <v>338167</v>
      </c>
      <c r="C60670" t="s">
        <v>228873</v>
      </c>
      <c r="D60670" t="s">
        <v>228877</v>
      </c>
      <c r="E60670" s="1">
        <v>40548</v>
      </c>
      <c r="F60670">
        <v>8000000</v>
      </c>
    </row>
    <row r="60671" spans="1:6" x14ac:dyDescent="0.25">
      <c r="A60671" t="s">
        <v>338162</v>
      </c>
      <c r="B60671" t="s">
        <v>338168</v>
      </c>
      <c r="C60671" t="s">
        <v>228943</v>
      </c>
      <c r="E60671" s="1">
        <v>40190</v>
      </c>
      <c r="F60671">
        <v>2000000</v>
      </c>
    </row>
    <row r="60672" spans="1:6" x14ac:dyDescent="0.25">
      <c r="A60672" t="s">
        <v>338169</v>
      </c>
      <c r="B60672" t="s">
        <v>338170</v>
      </c>
      <c r="C60672" t="s">
        <v>228873</v>
      </c>
      <c r="D60672" t="s">
        <v>228877</v>
      </c>
      <c r="E60672" t="s">
        <v>1080</v>
      </c>
      <c r="F60672">
        <v>1210000</v>
      </c>
    </row>
    <row r="60673" spans="1:6" x14ac:dyDescent="0.25">
      <c r="A60673" t="s">
        <v>338171</v>
      </c>
      <c r="B60673" t="s">
        <v>338172</v>
      </c>
      <c r="C60673" t="s">
        <v>228873</v>
      </c>
      <c r="D60673" t="s">
        <v>228877</v>
      </c>
      <c r="E60673" t="s">
        <v>45874</v>
      </c>
      <c r="F60673">
        <v>2908200</v>
      </c>
    </row>
    <row r="60674" spans="1:6" x14ac:dyDescent="0.25">
      <c r="A60674" t="s">
        <v>338173</v>
      </c>
      <c r="B60674" t="s">
        <v>338174</v>
      </c>
      <c r="C60674" t="s">
        <v>228943</v>
      </c>
      <c r="E60674" s="1">
        <v>39453</v>
      </c>
    </row>
    <row r="60675" spans="1:6" x14ac:dyDescent="0.25">
      <c r="A60675" t="s">
        <v>338175</v>
      </c>
      <c r="B60675" t="s">
        <v>338176</v>
      </c>
      <c r="C60675" t="s">
        <v>228880</v>
      </c>
      <c r="E60675" t="s">
        <v>62526</v>
      </c>
    </row>
    <row r="60676" spans="1:6" x14ac:dyDescent="0.25">
      <c r="A60676" t="s">
        <v>338177</v>
      </c>
      <c r="B60676" t="s">
        <v>338178</v>
      </c>
      <c r="C60676" t="s">
        <v>228873</v>
      </c>
      <c r="E60676" t="s">
        <v>22174</v>
      </c>
      <c r="F60676">
        <v>3240000</v>
      </c>
    </row>
    <row r="60677" spans="1:6" x14ac:dyDescent="0.25">
      <c r="A60677" t="s">
        <v>338179</v>
      </c>
      <c r="B60677" t="s">
        <v>338180</v>
      </c>
      <c r="C60677" t="s">
        <v>228943</v>
      </c>
      <c r="E60677" s="1">
        <v>41280</v>
      </c>
      <c r="F60677">
        <v>1105725</v>
      </c>
    </row>
    <row r="60678" spans="1:6" x14ac:dyDescent="0.25">
      <c r="A60678" t="s">
        <v>338181</v>
      </c>
      <c r="B60678" t="s">
        <v>338182</v>
      </c>
      <c r="C60678" t="s">
        <v>228880</v>
      </c>
      <c r="E60678" s="1">
        <v>41648</v>
      </c>
      <c r="F60678">
        <v>2823374</v>
      </c>
    </row>
    <row r="60679" spans="1:6" x14ac:dyDescent="0.25">
      <c r="A60679" t="s">
        <v>338183</v>
      </c>
      <c r="B60679" t="s">
        <v>338184</v>
      </c>
      <c r="C60679" t="s">
        <v>228880</v>
      </c>
      <c r="E60679" s="1">
        <v>40462</v>
      </c>
    </row>
    <row r="60680" spans="1:6" x14ac:dyDescent="0.25">
      <c r="A60680" t="s">
        <v>338185</v>
      </c>
      <c r="B60680" t="s">
        <v>338186</v>
      </c>
      <c r="C60680" t="s">
        <v>228889</v>
      </c>
      <c r="E60680" s="1">
        <v>40583</v>
      </c>
    </row>
    <row r="60681" spans="1:6" x14ac:dyDescent="0.25">
      <c r="A60681" t="s">
        <v>338187</v>
      </c>
      <c r="B60681" t="s">
        <v>338188</v>
      </c>
      <c r="C60681" t="s">
        <v>228873</v>
      </c>
      <c r="E60681" t="s">
        <v>289419</v>
      </c>
      <c r="F60681">
        <v>6367607</v>
      </c>
    </row>
    <row r="60682" spans="1:6" x14ac:dyDescent="0.25">
      <c r="A60682" t="s">
        <v>338189</v>
      </c>
      <c r="B60682" t="s">
        <v>338190</v>
      </c>
      <c r="C60682" t="s">
        <v>228909</v>
      </c>
      <c r="E60682" s="1">
        <v>42010</v>
      </c>
      <c r="F60682">
        <v>881000</v>
      </c>
    </row>
    <row r="60683" spans="1:6" x14ac:dyDescent="0.25">
      <c r="A60683" t="s">
        <v>338191</v>
      </c>
      <c r="B60683" t="s">
        <v>338192</v>
      </c>
      <c r="C60683" t="s">
        <v>228943</v>
      </c>
      <c r="E60683" s="1">
        <v>40546</v>
      </c>
    </row>
    <row r="60684" spans="1:6" x14ac:dyDescent="0.25">
      <c r="A60684" t="s">
        <v>338193</v>
      </c>
      <c r="B60684" t="s">
        <v>338194</v>
      </c>
      <c r="C60684" t="s">
        <v>228873</v>
      </c>
      <c r="D60684" t="s">
        <v>228874</v>
      </c>
      <c r="E60684" s="1">
        <v>41645</v>
      </c>
      <c r="F60684">
        <v>10000000</v>
      </c>
    </row>
    <row r="60685" spans="1:6" x14ac:dyDescent="0.25">
      <c r="A60685" t="s">
        <v>338191</v>
      </c>
      <c r="B60685" t="s">
        <v>338195</v>
      </c>
      <c r="C60685" t="s">
        <v>228873</v>
      </c>
      <c r="D60685" t="s">
        <v>228977</v>
      </c>
      <c r="E60685" t="s">
        <v>24998</v>
      </c>
      <c r="F60685">
        <v>350000000</v>
      </c>
    </row>
    <row r="60686" spans="1:6" x14ac:dyDescent="0.25">
      <c r="A60686" t="s">
        <v>338196</v>
      </c>
      <c r="B60686" t="s">
        <v>338197</v>
      </c>
      <c r="C60686" t="s">
        <v>228873</v>
      </c>
      <c r="D60686" t="s">
        <v>229145</v>
      </c>
      <c r="E60686" t="s">
        <v>128729</v>
      </c>
      <c r="F60686">
        <v>700000000</v>
      </c>
    </row>
    <row r="60687" spans="1:6" x14ac:dyDescent="0.25">
      <c r="A60687" t="s">
        <v>338198</v>
      </c>
      <c r="B60687" t="s">
        <v>338199</v>
      </c>
      <c r="C60687" t="s">
        <v>228873</v>
      </c>
      <c r="D60687" t="s">
        <v>228977</v>
      </c>
      <c r="E60687" s="1">
        <v>41644</v>
      </c>
      <c r="F60687">
        <v>300000000</v>
      </c>
    </row>
    <row r="60688" spans="1:6" x14ac:dyDescent="0.25">
      <c r="A60688" t="s">
        <v>338196</v>
      </c>
      <c r="B60688" t="s">
        <v>338200</v>
      </c>
      <c r="C60688" t="s">
        <v>228873</v>
      </c>
      <c r="D60688" t="s">
        <v>228877</v>
      </c>
      <c r="E60688" s="1">
        <v>40186</v>
      </c>
      <c r="F60688">
        <v>20000000</v>
      </c>
    </row>
    <row r="60689" spans="1:6" x14ac:dyDescent="0.25">
      <c r="A60689" t="s">
        <v>338198</v>
      </c>
      <c r="B60689" t="s">
        <v>338201</v>
      </c>
      <c r="C60689" t="s">
        <v>228873</v>
      </c>
      <c r="D60689" t="s">
        <v>228874</v>
      </c>
      <c r="E60689" s="1">
        <v>40550</v>
      </c>
      <c r="F60689">
        <v>50000000</v>
      </c>
    </row>
    <row r="60690" spans="1:6" x14ac:dyDescent="0.25">
      <c r="A60690" t="s">
        <v>338202</v>
      </c>
      <c r="B60690" t="s">
        <v>338203</v>
      </c>
      <c r="C60690" t="s">
        <v>228873</v>
      </c>
      <c r="D60690" t="s">
        <v>228877</v>
      </c>
      <c r="E60690" s="1">
        <v>41640</v>
      </c>
      <c r="F60690">
        <v>1000000</v>
      </c>
    </row>
    <row r="60691" spans="1:6" x14ac:dyDescent="0.25">
      <c r="A60691" t="s">
        <v>338204</v>
      </c>
      <c r="B60691" t="s">
        <v>338205</v>
      </c>
      <c r="C60691" t="s">
        <v>228873</v>
      </c>
      <c r="D60691" t="s">
        <v>228877</v>
      </c>
      <c r="E60691" t="s">
        <v>76058</v>
      </c>
      <c r="F60691">
        <v>300000000</v>
      </c>
    </row>
    <row r="60692" spans="1:6" x14ac:dyDescent="0.25">
      <c r="A60692" t="s">
        <v>338206</v>
      </c>
      <c r="B60692" t="s">
        <v>338207</v>
      </c>
      <c r="C60692" t="s">
        <v>228919</v>
      </c>
      <c r="E60692" s="1">
        <v>42249</v>
      </c>
      <c r="F60692">
        <v>590000000</v>
      </c>
    </row>
    <row r="60693" spans="1:6" x14ac:dyDescent="0.25">
      <c r="A60693" t="s">
        <v>338208</v>
      </c>
      <c r="B60693" t="s">
        <v>338209</v>
      </c>
      <c r="C60693" t="s">
        <v>228880</v>
      </c>
      <c r="E60693" s="1">
        <v>41642</v>
      </c>
      <c r="F60693">
        <v>20000</v>
      </c>
    </row>
    <row r="60694" spans="1:6" x14ac:dyDescent="0.25">
      <c r="A60694" t="s">
        <v>338210</v>
      </c>
      <c r="B60694" t="s">
        <v>338211</v>
      </c>
      <c r="C60694" t="s">
        <v>228880</v>
      </c>
      <c r="E60694" s="1">
        <v>41651</v>
      </c>
      <c r="F60694">
        <v>43889</v>
      </c>
    </row>
    <row r="60695" spans="1:6" x14ac:dyDescent="0.25">
      <c r="A60695" t="s">
        <v>338212</v>
      </c>
      <c r="B60695" t="s">
        <v>338213</v>
      </c>
      <c r="C60695" t="s">
        <v>228880</v>
      </c>
      <c r="E60695" t="s">
        <v>45934</v>
      </c>
      <c r="F60695">
        <v>1000000</v>
      </c>
    </row>
    <row r="60696" spans="1:6" x14ac:dyDescent="0.25">
      <c r="A60696" t="s">
        <v>338214</v>
      </c>
      <c r="B60696" t="s">
        <v>338215</v>
      </c>
      <c r="C60696" t="s">
        <v>229045</v>
      </c>
      <c r="E60696" s="1">
        <v>41066</v>
      </c>
      <c r="F60696">
        <v>40613</v>
      </c>
    </row>
    <row r="60697" spans="1:6" x14ac:dyDescent="0.25">
      <c r="A60697" t="s">
        <v>338216</v>
      </c>
      <c r="B60697" t="s">
        <v>338217</v>
      </c>
      <c r="C60697" t="s">
        <v>228873</v>
      </c>
      <c r="D60697" t="s">
        <v>228874</v>
      </c>
      <c r="E60697" t="s">
        <v>18953</v>
      </c>
      <c r="F60697">
        <v>3227861</v>
      </c>
    </row>
    <row r="60698" spans="1:6" x14ac:dyDescent="0.25">
      <c r="A60698" t="s">
        <v>338218</v>
      </c>
      <c r="B60698" t="s">
        <v>338219</v>
      </c>
      <c r="C60698" t="s">
        <v>228873</v>
      </c>
      <c r="E60698" s="1">
        <v>41762</v>
      </c>
      <c r="F60698">
        <v>2830520</v>
      </c>
    </row>
    <row r="60699" spans="1:6" x14ac:dyDescent="0.25">
      <c r="A60699" t="s">
        <v>338220</v>
      </c>
      <c r="B60699" t="s">
        <v>338221</v>
      </c>
      <c r="C60699" t="s">
        <v>228880</v>
      </c>
      <c r="E60699" s="1">
        <v>41650</v>
      </c>
      <c r="F60699">
        <v>0</v>
      </c>
    </row>
    <row r="60700" spans="1:6" x14ac:dyDescent="0.25">
      <c r="A60700" t="s">
        <v>338222</v>
      </c>
      <c r="B60700" t="s">
        <v>338223</v>
      </c>
      <c r="C60700" t="s">
        <v>228873</v>
      </c>
      <c r="E60700" s="1">
        <v>41701</v>
      </c>
      <c r="F60700">
        <v>3000000</v>
      </c>
    </row>
    <row r="60701" spans="1:6" x14ac:dyDescent="0.25">
      <c r="A60701" t="s">
        <v>338224</v>
      </c>
      <c r="B60701" t="s">
        <v>338225</v>
      </c>
      <c r="C60701" t="s">
        <v>229311</v>
      </c>
      <c r="E60701" s="1">
        <v>41792</v>
      </c>
      <c r="F60701">
        <v>12000000</v>
      </c>
    </row>
    <row r="60702" spans="1:6" x14ac:dyDescent="0.25">
      <c r="A60702" t="s">
        <v>338226</v>
      </c>
      <c r="B60702" t="s">
        <v>338227</v>
      </c>
      <c r="C60702" t="s">
        <v>228909</v>
      </c>
      <c r="E60702" t="s">
        <v>130653</v>
      </c>
    </row>
    <row r="60703" spans="1:6" x14ac:dyDescent="0.25">
      <c r="A60703" t="s">
        <v>338228</v>
      </c>
      <c r="B60703" t="s">
        <v>338229</v>
      </c>
      <c r="C60703" t="s">
        <v>228916</v>
      </c>
      <c r="E60703" s="1">
        <v>41280</v>
      </c>
      <c r="F60703">
        <v>92716</v>
      </c>
    </row>
    <row r="60704" spans="1:6" x14ac:dyDescent="0.25">
      <c r="A60704" t="s">
        <v>338230</v>
      </c>
      <c r="B60704" t="s">
        <v>338231</v>
      </c>
      <c r="C60704" t="s">
        <v>228873</v>
      </c>
      <c r="E60704" t="s">
        <v>42487</v>
      </c>
      <c r="F60704">
        <v>77637</v>
      </c>
    </row>
    <row r="60705" spans="1:6" x14ac:dyDescent="0.25">
      <c r="A60705" t="s">
        <v>338232</v>
      </c>
      <c r="B60705" t="s">
        <v>338233</v>
      </c>
      <c r="C60705" t="s">
        <v>228889</v>
      </c>
      <c r="E60705" t="s">
        <v>22307</v>
      </c>
      <c r="F60705">
        <v>100000</v>
      </c>
    </row>
    <row r="60706" spans="1:6" x14ac:dyDescent="0.25">
      <c r="A60706" t="s">
        <v>338234</v>
      </c>
      <c r="B60706" t="s">
        <v>338235</v>
      </c>
      <c r="C60706" t="s">
        <v>228880</v>
      </c>
      <c r="E60706" t="s">
        <v>277</v>
      </c>
      <c r="F60706">
        <v>1000000</v>
      </c>
    </row>
    <row r="60707" spans="1:6" x14ac:dyDescent="0.25">
      <c r="A60707" t="s">
        <v>338236</v>
      </c>
      <c r="B60707" t="s">
        <v>338237</v>
      </c>
      <c r="C60707" t="s">
        <v>228943</v>
      </c>
      <c r="E60707" t="s">
        <v>204650</v>
      </c>
      <c r="F60707">
        <v>300539</v>
      </c>
    </row>
    <row r="60708" spans="1:6" x14ac:dyDescent="0.25">
      <c r="A60708" t="s">
        <v>338238</v>
      </c>
      <c r="B60708" t="s">
        <v>338239</v>
      </c>
      <c r="C60708" t="s">
        <v>228873</v>
      </c>
      <c r="E60708" t="s">
        <v>53922</v>
      </c>
      <c r="F60708">
        <v>11185775</v>
      </c>
    </row>
    <row r="60709" spans="1:6" x14ac:dyDescent="0.25">
      <c r="A60709" t="s">
        <v>338240</v>
      </c>
      <c r="B60709" t="s">
        <v>338241</v>
      </c>
      <c r="C60709" t="s">
        <v>228880</v>
      </c>
      <c r="E60709" s="1">
        <v>41920</v>
      </c>
      <c r="F60709">
        <v>300000</v>
      </c>
    </row>
    <row r="60710" spans="1:6" x14ac:dyDescent="0.25">
      <c r="A60710" t="s">
        <v>338242</v>
      </c>
      <c r="B60710" t="s">
        <v>338243</v>
      </c>
      <c r="C60710" t="s">
        <v>228873</v>
      </c>
      <c r="E60710" s="1">
        <v>41914</v>
      </c>
      <c r="F60710">
        <v>70000000</v>
      </c>
    </row>
    <row r="60711" spans="1:6" x14ac:dyDescent="0.25">
      <c r="A60711" t="s">
        <v>338244</v>
      </c>
      <c r="B60711" t="s">
        <v>338245</v>
      </c>
      <c r="C60711" t="s">
        <v>228873</v>
      </c>
      <c r="E60711" t="s">
        <v>164871</v>
      </c>
      <c r="F60711">
        <v>25000000</v>
      </c>
    </row>
    <row r="60712" spans="1:6" x14ac:dyDescent="0.25">
      <c r="A60712" t="s">
        <v>338242</v>
      </c>
      <c r="B60712" t="s">
        <v>338246</v>
      </c>
      <c r="C60712" t="s">
        <v>228873</v>
      </c>
      <c r="E60712" t="s">
        <v>18875</v>
      </c>
      <c r="F60712">
        <v>67500000</v>
      </c>
    </row>
    <row r="60713" spans="1:6" x14ac:dyDescent="0.25">
      <c r="A60713" t="s">
        <v>338244</v>
      </c>
      <c r="B60713" t="s">
        <v>338247</v>
      </c>
      <c r="C60713" t="s">
        <v>228873</v>
      </c>
      <c r="E60713" s="1">
        <v>40848</v>
      </c>
      <c r="F60713">
        <v>20000000</v>
      </c>
    </row>
    <row r="60714" spans="1:6" x14ac:dyDescent="0.25">
      <c r="A60714" t="s">
        <v>338242</v>
      </c>
      <c r="B60714" t="s">
        <v>338248</v>
      </c>
      <c r="C60714" t="s">
        <v>228873</v>
      </c>
      <c r="E60714" s="1">
        <v>41092</v>
      </c>
      <c r="F60714">
        <v>3000000</v>
      </c>
    </row>
    <row r="60715" spans="1:6" x14ac:dyDescent="0.25">
      <c r="A60715" t="s">
        <v>338244</v>
      </c>
      <c r="B60715" t="s">
        <v>338249</v>
      </c>
      <c r="C60715" t="s">
        <v>228873</v>
      </c>
      <c r="D60715" t="s">
        <v>229145</v>
      </c>
      <c r="E60715" s="1">
        <v>42283</v>
      </c>
      <c r="F60715">
        <v>67000000</v>
      </c>
    </row>
    <row r="60716" spans="1:6" x14ac:dyDescent="0.25">
      <c r="A60716" t="s">
        <v>338242</v>
      </c>
      <c r="B60716" t="s">
        <v>338250</v>
      </c>
      <c r="C60716" t="s">
        <v>228927</v>
      </c>
      <c r="E60716" s="1">
        <v>42249</v>
      </c>
      <c r="F60716">
        <v>30000000</v>
      </c>
    </row>
    <row r="60717" spans="1:6" x14ac:dyDescent="0.25">
      <c r="A60717" t="s">
        <v>338251</v>
      </c>
      <c r="B60717" t="s">
        <v>338252</v>
      </c>
      <c r="C60717" t="s">
        <v>228873</v>
      </c>
      <c r="E60717" s="1">
        <v>41427</v>
      </c>
      <c r="F60717">
        <v>1741599</v>
      </c>
    </row>
    <row r="60718" spans="1:6" x14ac:dyDescent="0.25">
      <c r="A60718" t="s">
        <v>338253</v>
      </c>
      <c r="B60718" t="s">
        <v>338254</v>
      </c>
      <c r="C60718" t="s">
        <v>228873</v>
      </c>
      <c r="E60718" t="s">
        <v>121415</v>
      </c>
      <c r="F60718">
        <v>825000</v>
      </c>
    </row>
    <row r="60719" spans="1:6" x14ac:dyDescent="0.25">
      <c r="A60719" t="s">
        <v>338251</v>
      </c>
      <c r="B60719" t="s">
        <v>338255</v>
      </c>
      <c r="C60719" t="s">
        <v>228927</v>
      </c>
      <c r="E60719" t="s">
        <v>171975</v>
      </c>
      <c r="F60719">
        <v>250000</v>
      </c>
    </row>
    <row r="60720" spans="1:6" x14ac:dyDescent="0.25">
      <c r="A60720" t="s">
        <v>338253</v>
      </c>
      <c r="B60720" t="s">
        <v>338256</v>
      </c>
      <c r="C60720" t="s">
        <v>228873</v>
      </c>
      <c r="D60720" t="s">
        <v>228877</v>
      </c>
      <c r="E60720" s="1">
        <v>38841</v>
      </c>
      <c r="F60720">
        <v>2500000</v>
      </c>
    </row>
    <row r="60721" spans="1:6" x14ac:dyDescent="0.25">
      <c r="A60721" t="s">
        <v>338251</v>
      </c>
      <c r="B60721" t="s">
        <v>338257</v>
      </c>
      <c r="C60721" t="s">
        <v>228880</v>
      </c>
      <c r="E60721" t="s">
        <v>167972</v>
      </c>
      <c r="F60721">
        <v>500000</v>
      </c>
    </row>
    <row r="60722" spans="1:6" x14ac:dyDescent="0.25">
      <c r="A60722" t="s">
        <v>338258</v>
      </c>
      <c r="B60722" t="s">
        <v>338259</v>
      </c>
      <c r="C60722" t="s">
        <v>228927</v>
      </c>
      <c r="E60722" s="1">
        <v>41831</v>
      </c>
      <c r="F60722">
        <v>12000000</v>
      </c>
    </row>
    <row r="60723" spans="1:6" x14ac:dyDescent="0.25">
      <c r="A60723" t="s">
        <v>338260</v>
      </c>
      <c r="B60723" t="s">
        <v>338261</v>
      </c>
      <c r="C60723" t="s">
        <v>228873</v>
      </c>
      <c r="E60723" s="1">
        <v>42249</v>
      </c>
      <c r="F60723">
        <v>1363991</v>
      </c>
    </row>
    <row r="60724" spans="1:6" x14ac:dyDescent="0.25">
      <c r="A60724" t="s">
        <v>338262</v>
      </c>
      <c r="B60724" t="s">
        <v>338263</v>
      </c>
      <c r="C60724" t="s">
        <v>228873</v>
      </c>
      <c r="D60724" t="s">
        <v>229145</v>
      </c>
      <c r="E60724" s="1">
        <v>40826</v>
      </c>
      <c r="F60724">
        <v>375000</v>
      </c>
    </row>
    <row r="60725" spans="1:6" x14ac:dyDescent="0.25">
      <c r="A60725" t="s">
        <v>338264</v>
      </c>
      <c r="B60725" t="s">
        <v>338265</v>
      </c>
      <c r="C60725" t="s">
        <v>228880</v>
      </c>
      <c r="E60725" s="1">
        <v>41646</v>
      </c>
      <c r="F60725">
        <v>68363</v>
      </c>
    </row>
    <row r="60726" spans="1:6" x14ac:dyDescent="0.25">
      <c r="A60726" t="s">
        <v>338266</v>
      </c>
      <c r="B60726" t="s">
        <v>338267</v>
      </c>
      <c r="C60726" t="s">
        <v>228880</v>
      </c>
      <c r="E60726" s="1">
        <v>42013</v>
      </c>
      <c r="F60726">
        <v>561817</v>
      </c>
    </row>
    <row r="60727" spans="1:6" x14ac:dyDescent="0.25">
      <c r="A60727" t="s">
        <v>338264</v>
      </c>
      <c r="B60727" t="s">
        <v>338268</v>
      </c>
      <c r="C60727" t="s">
        <v>228880</v>
      </c>
      <c r="E60727" s="1">
        <v>42005</v>
      </c>
      <c r="F60727">
        <v>60640</v>
      </c>
    </row>
    <row r="60728" spans="1:6" x14ac:dyDescent="0.25">
      <c r="A60728" t="s">
        <v>338269</v>
      </c>
      <c r="B60728" t="s">
        <v>338270</v>
      </c>
      <c r="C60728" t="s">
        <v>228880</v>
      </c>
      <c r="E60728" s="1">
        <v>41674</v>
      </c>
      <c r="F60728">
        <v>200000</v>
      </c>
    </row>
    <row r="60729" spans="1:6" x14ac:dyDescent="0.25">
      <c r="A60729" t="s">
        <v>338271</v>
      </c>
      <c r="B60729" t="s">
        <v>338272</v>
      </c>
      <c r="C60729" t="s">
        <v>228880</v>
      </c>
      <c r="E60729" t="s">
        <v>52748</v>
      </c>
    </row>
    <row r="60730" spans="1:6" x14ac:dyDescent="0.25">
      <c r="A60730" t="s">
        <v>338273</v>
      </c>
      <c r="B60730" t="s">
        <v>338274</v>
      </c>
      <c r="C60730" t="s">
        <v>228943</v>
      </c>
      <c r="E60730" s="1">
        <v>40820</v>
      </c>
      <c r="F60730">
        <v>200000</v>
      </c>
    </row>
    <row r="60731" spans="1:6" x14ac:dyDescent="0.25">
      <c r="A60731" t="s">
        <v>338271</v>
      </c>
      <c r="B60731" t="s">
        <v>338275</v>
      </c>
      <c r="C60731" t="s">
        <v>228880</v>
      </c>
      <c r="E60731" t="s">
        <v>29592</v>
      </c>
      <c r="F60731">
        <v>40000</v>
      </c>
    </row>
    <row r="60732" spans="1:6" x14ac:dyDescent="0.25">
      <c r="A60732" t="s">
        <v>338276</v>
      </c>
      <c r="B60732" t="s">
        <v>338277</v>
      </c>
      <c r="C60732" t="s">
        <v>228873</v>
      </c>
      <c r="D60732" t="s">
        <v>228977</v>
      </c>
      <c r="E60732" s="1">
        <v>37562</v>
      </c>
      <c r="F60732">
        <v>56000000</v>
      </c>
    </row>
    <row r="60733" spans="1:6" x14ac:dyDescent="0.25">
      <c r="A60733" t="s">
        <v>338278</v>
      </c>
      <c r="B60733" t="s">
        <v>338279</v>
      </c>
      <c r="C60733" t="s">
        <v>228927</v>
      </c>
      <c r="E60733" t="s">
        <v>104822</v>
      </c>
      <c r="F60733">
        <v>558934</v>
      </c>
    </row>
    <row r="60734" spans="1:6" x14ac:dyDescent="0.25">
      <c r="A60734" t="s">
        <v>338280</v>
      </c>
      <c r="B60734" t="s">
        <v>338281</v>
      </c>
      <c r="C60734" t="s">
        <v>228873</v>
      </c>
      <c r="E60734" t="s">
        <v>232194</v>
      </c>
      <c r="F60734">
        <v>150000</v>
      </c>
    </row>
    <row r="60735" spans="1:6" x14ac:dyDescent="0.25">
      <c r="A60735" t="s">
        <v>338282</v>
      </c>
      <c r="B60735" t="s">
        <v>338283</v>
      </c>
      <c r="C60735" t="s">
        <v>228873</v>
      </c>
      <c r="E60735" t="s">
        <v>179972</v>
      </c>
      <c r="F60735">
        <v>10000000</v>
      </c>
    </row>
    <row r="60736" spans="1:6" x14ac:dyDescent="0.25">
      <c r="A60736" t="s">
        <v>338284</v>
      </c>
      <c r="B60736" t="s">
        <v>338285</v>
      </c>
      <c r="C60736" t="s">
        <v>228873</v>
      </c>
      <c r="D60736" t="s">
        <v>228877</v>
      </c>
      <c r="E60736" t="s">
        <v>23714</v>
      </c>
      <c r="F60736">
        <v>30000000</v>
      </c>
    </row>
    <row r="60737" spans="1:6" x14ac:dyDescent="0.25">
      <c r="A60737" t="s">
        <v>338282</v>
      </c>
      <c r="B60737" t="s">
        <v>338286</v>
      </c>
      <c r="C60737" t="s">
        <v>228873</v>
      </c>
      <c r="E60737" s="1">
        <v>40158</v>
      </c>
      <c r="F60737">
        <v>4349999</v>
      </c>
    </row>
    <row r="60738" spans="1:6" x14ac:dyDescent="0.25">
      <c r="A60738" t="s">
        <v>338284</v>
      </c>
      <c r="B60738" t="s">
        <v>338287</v>
      </c>
      <c r="C60738" t="s">
        <v>228943</v>
      </c>
      <c r="E60738" t="s">
        <v>235068</v>
      </c>
      <c r="F60738">
        <v>4000000</v>
      </c>
    </row>
    <row r="60739" spans="1:6" x14ac:dyDescent="0.25">
      <c r="A60739" t="s">
        <v>338288</v>
      </c>
      <c r="B60739" t="s">
        <v>338289</v>
      </c>
      <c r="C60739" t="s">
        <v>228880</v>
      </c>
      <c r="E60739" s="1">
        <v>42221</v>
      </c>
      <c r="F60739">
        <v>205000</v>
      </c>
    </row>
    <row r="60740" spans="1:6" x14ac:dyDescent="0.25">
      <c r="A60740" t="s">
        <v>338290</v>
      </c>
      <c r="B60740" t="s">
        <v>338291</v>
      </c>
      <c r="C60740" t="s">
        <v>228873</v>
      </c>
      <c r="E60740" t="s">
        <v>43777</v>
      </c>
      <c r="F60740">
        <v>7900000</v>
      </c>
    </row>
    <row r="60741" spans="1:6" x14ac:dyDescent="0.25">
      <c r="A60741" t="s">
        <v>338292</v>
      </c>
      <c r="B60741" t="s">
        <v>338293</v>
      </c>
      <c r="C60741" t="s">
        <v>228880</v>
      </c>
      <c r="E60741" s="1">
        <v>41643</v>
      </c>
      <c r="F60741">
        <v>900620</v>
      </c>
    </row>
    <row r="60742" spans="1:6" x14ac:dyDescent="0.25">
      <c r="A60742" t="s">
        <v>338294</v>
      </c>
      <c r="B60742" t="s">
        <v>338295</v>
      </c>
      <c r="C60742" t="s">
        <v>228880</v>
      </c>
      <c r="E60742" t="s">
        <v>53760</v>
      </c>
      <c r="F60742">
        <v>250000</v>
      </c>
    </row>
    <row r="60743" spans="1:6" x14ac:dyDescent="0.25">
      <c r="A60743" t="s">
        <v>338296</v>
      </c>
      <c r="B60743" t="s">
        <v>338297</v>
      </c>
      <c r="C60743" t="s">
        <v>228880</v>
      </c>
      <c r="E60743" t="s">
        <v>1015</v>
      </c>
    </row>
    <row r="60744" spans="1:6" x14ac:dyDescent="0.25">
      <c r="A60744" t="s">
        <v>338298</v>
      </c>
      <c r="B60744" t="s">
        <v>338299</v>
      </c>
      <c r="C60744" t="s">
        <v>229045</v>
      </c>
      <c r="E60744" t="s">
        <v>46968</v>
      </c>
      <c r="F60744">
        <v>16000</v>
      </c>
    </row>
    <row r="60745" spans="1:6" x14ac:dyDescent="0.25">
      <c r="A60745" t="s">
        <v>338300</v>
      </c>
      <c r="B60745" t="s">
        <v>338301</v>
      </c>
      <c r="C60745" t="s">
        <v>228873</v>
      </c>
      <c r="E60745" t="s">
        <v>3653</v>
      </c>
      <c r="F60745">
        <v>25000</v>
      </c>
    </row>
    <row r="60746" spans="1:6" x14ac:dyDescent="0.25">
      <c r="A60746" t="s">
        <v>338302</v>
      </c>
      <c r="B60746" t="s">
        <v>338303</v>
      </c>
      <c r="C60746" t="s">
        <v>228880</v>
      </c>
      <c r="E60746" t="s">
        <v>27451</v>
      </c>
    </row>
    <row r="60747" spans="1:6" x14ac:dyDescent="0.25">
      <c r="A60747" t="s">
        <v>338300</v>
      </c>
      <c r="B60747" t="s">
        <v>338304</v>
      </c>
      <c r="C60747" t="s">
        <v>228873</v>
      </c>
      <c r="E60747" t="s">
        <v>18095</v>
      </c>
    </row>
    <row r="60748" spans="1:6" x14ac:dyDescent="0.25">
      <c r="A60748" t="s">
        <v>338302</v>
      </c>
      <c r="B60748" t="s">
        <v>338305</v>
      </c>
      <c r="C60748" t="s">
        <v>229779</v>
      </c>
      <c r="E60748" t="s">
        <v>30407</v>
      </c>
      <c r="F60748">
        <v>291000</v>
      </c>
    </row>
    <row r="60749" spans="1:6" x14ac:dyDescent="0.25">
      <c r="A60749" t="s">
        <v>338300</v>
      </c>
      <c r="B60749" t="s">
        <v>338306</v>
      </c>
      <c r="C60749" t="s">
        <v>229045</v>
      </c>
      <c r="E60749" s="1">
        <v>40914</v>
      </c>
      <c r="F60749">
        <v>15000</v>
      </c>
    </row>
    <row r="60750" spans="1:6" x14ac:dyDescent="0.25">
      <c r="A60750" t="s">
        <v>338307</v>
      </c>
      <c r="B60750" t="s">
        <v>338308</v>
      </c>
      <c r="C60750" t="s">
        <v>228919</v>
      </c>
      <c r="E60750" t="s">
        <v>1443</v>
      </c>
      <c r="F60750">
        <v>90000</v>
      </c>
    </row>
    <row r="60751" spans="1:6" x14ac:dyDescent="0.25">
      <c r="A60751" t="s">
        <v>338309</v>
      </c>
      <c r="B60751" t="s">
        <v>338310</v>
      </c>
      <c r="C60751" t="s">
        <v>228873</v>
      </c>
      <c r="E60751" s="1">
        <v>41552</v>
      </c>
      <c r="F60751">
        <v>90000</v>
      </c>
    </row>
    <row r="60752" spans="1:6" x14ac:dyDescent="0.25">
      <c r="A60752" t="s">
        <v>338311</v>
      </c>
      <c r="B60752" t="s">
        <v>338312</v>
      </c>
      <c r="C60752" t="s">
        <v>228880</v>
      </c>
      <c r="E60752" s="1">
        <v>41922</v>
      </c>
      <c r="F60752">
        <v>1175000</v>
      </c>
    </row>
    <row r="60753" spans="1:6" x14ac:dyDescent="0.25">
      <c r="A60753" t="s">
        <v>338313</v>
      </c>
      <c r="B60753" t="s">
        <v>338314</v>
      </c>
      <c r="C60753" t="s">
        <v>228880</v>
      </c>
      <c r="E60753" t="s">
        <v>241843</v>
      </c>
      <c r="F60753">
        <v>25000</v>
      </c>
    </row>
    <row r="60754" spans="1:6" x14ac:dyDescent="0.25">
      <c r="A60754" t="s">
        <v>338315</v>
      </c>
      <c r="B60754" t="s">
        <v>338316</v>
      </c>
      <c r="C60754" t="s">
        <v>228919</v>
      </c>
      <c r="E60754" t="s">
        <v>36209</v>
      </c>
      <c r="F60754">
        <v>50000</v>
      </c>
    </row>
    <row r="60755" spans="1:6" x14ac:dyDescent="0.25">
      <c r="A60755" t="s">
        <v>338317</v>
      </c>
      <c r="B60755" t="s">
        <v>338318</v>
      </c>
      <c r="C60755" t="s">
        <v>228873</v>
      </c>
      <c r="D60755" t="s">
        <v>228874</v>
      </c>
      <c r="E60755" s="1">
        <v>41067</v>
      </c>
      <c r="F60755">
        <v>4468645</v>
      </c>
    </row>
    <row r="60756" spans="1:6" x14ac:dyDescent="0.25">
      <c r="A60756" t="s">
        <v>338319</v>
      </c>
      <c r="B60756" t="s">
        <v>338320</v>
      </c>
      <c r="C60756" t="s">
        <v>228873</v>
      </c>
      <c r="D60756" t="s">
        <v>228977</v>
      </c>
      <c r="E60756" t="s">
        <v>236459</v>
      </c>
      <c r="F60756">
        <v>11151429</v>
      </c>
    </row>
    <row r="60757" spans="1:6" x14ac:dyDescent="0.25">
      <c r="A60757" t="s">
        <v>338321</v>
      </c>
      <c r="B60757" t="s">
        <v>338322</v>
      </c>
      <c r="C60757" t="s">
        <v>228880</v>
      </c>
      <c r="E60757" s="1">
        <v>41280</v>
      </c>
      <c r="F60757">
        <v>130000</v>
      </c>
    </row>
    <row r="60758" spans="1:6" x14ac:dyDescent="0.25">
      <c r="A60758" t="s">
        <v>338323</v>
      </c>
      <c r="B60758" t="s">
        <v>338324</v>
      </c>
      <c r="C60758" t="s">
        <v>228873</v>
      </c>
      <c r="E60758" s="1">
        <v>41796</v>
      </c>
      <c r="F60758">
        <v>681509</v>
      </c>
    </row>
    <row r="60759" spans="1:6" x14ac:dyDescent="0.25">
      <c r="A60759" t="s">
        <v>338321</v>
      </c>
      <c r="B60759" t="s">
        <v>338325</v>
      </c>
      <c r="C60759" t="s">
        <v>228873</v>
      </c>
      <c r="E60759" s="1">
        <v>40975</v>
      </c>
      <c r="F60759">
        <v>70000</v>
      </c>
    </row>
    <row r="60760" spans="1:6" x14ac:dyDescent="0.25">
      <c r="A60760" t="s">
        <v>338323</v>
      </c>
      <c r="B60760" t="s">
        <v>338326</v>
      </c>
      <c r="C60760" t="s">
        <v>228873</v>
      </c>
      <c r="E60760" s="1">
        <v>41275</v>
      </c>
      <c r="F60760">
        <v>140000</v>
      </c>
    </row>
    <row r="60761" spans="1:6" x14ac:dyDescent="0.25">
      <c r="A60761" t="s">
        <v>338327</v>
      </c>
      <c r="B60761" t="s">
        <v>338328</v>
      </c>
      <c r="C60761" t="s">
        <v>228880</v>
      </c>
      <c r="E60761" s="1">
        <v>38391</v>
      </c>
    </row>
    <row r="60762" spans="1:6" x14ac:dyDescent="0.25">
      <c r="A60762" t="s">
        <v>338329</v>
      </c>
      <c r="B60762" t="s">
        <v>338330</v>
      </c>
      <c r="C60762" t="s">
        <v>228873</v>
      </c>
      <c r="E60762" s="1">
        <v>40915</v>
      </c>
    </row>
    <row r="60763" spans="1:6" x14ac:dyDescent="0.25">
      <c r="A60763" t="s">
        <v>338331</v>
      </c>
      <c r="B60763" t="s">
        <v>338332</v>
      </c>
      <c r="C60763" t="s">
        <v>228880</v>
      </c>
      <c r="E60763" t="s">
        <v>35251</v>
      </c>
      <c r="F60763">
        <v>20000</v>
      </c>
    </row>
    <row r="60764" spans="1:6" x14ac:dyDescent="0.25">
      <c r="A60764" t="s">
        <v>338333</v>
      </c>
      <c r="B60764" t="s">
        <v>338334</v>
      </c>
      <c r="C60764" t="s">
        <v>228909</v>
      </c>
      <c r="E60764" t="s">
        <v>338335</v>
      </c>
    </row>
    <row r="60765" spans="1:6" x14ac:dyDescent="0.25">
      <c r="A60765" t="s">
        <v>338336</v>
      </c>
      <c r="B60765" t="s">
        <v>338337</v>
      </c>
      <c r="C60765" t="s">
        <v>228873</v>
      </c>
      <c r="E60765" s="1">
        <v>40695</v>
      </c>
      <c r="F60765">
        <v>200000</v>
      </c>
    </row>
    <row r="60766" spans="1:6" x14ac:dyDescent="0.25">
      <c r="A60766" t="s">
        <v>338338</v>
      </c>
      <c r="B60766" t="s">
        <v>338339</v>
      </c>
      <c r="C60766" t="s">
        <v>228880</v>
      </c>
      <c r="E60766" t="s">
        <v>38725</v>
      </c>
      <c r="F60766">
        <v>28753</v>
      </c>
    </row>
    <row r="60767" spans="1:6" x14ac:dyDescent="0.25">
      <c r="A60767" t="s">
        <v>338340</v>
      </c>
      <c r="B60767" t="s">
        <v>338341</v>
      </c>
      <c r="C60767" t="s">
        <v>228880</v>
      </c>
      <c r="E60767" t="s">
        <v>179550</v>
      </c>
      <c r="F60767">
        <v>2500000</v>
      </c>
    </row>
    <row r="60768" spans="1:6" x14ac:dyDescent="0.25">
      <c r="A60768" t="s">
        <v>338342</v>
      </c>
      <c r="B60768" t="s">
        <v>338343</v>
      </c>
      <c r="C60768" t="s">
        <v>228880</v>
      </c>
      <c r="E60768" s="1">
        <v>40818</v>
      </c>
      <c r="F60768">
        <v>816240</v>
      </c>
    </row>
    <row r="60769" spans="1:6" x14ac:dyDescent="0.25">
      <c r="A60769" t="s">
        <v>338344</v>
      </c>
      <c r="B60769" t="s">
        <v>338345</v>
      </c>
      <c r="C60769" t="s">
        <v>228873</v>
      </c>
      <c r="D60769" t="s">
        <v>228877</v>
      </c>
      <c r="E60769" t="s">
        <v>108500</v>
      </c>
      <c r="F60769">
        <v>4400000</v>
      </c>
    </row>
    <row r="60770" spans="1:6" x14ac:dyDescent="0.25">
      <c r="A60770" t="s">
        <v>338346</v>
      </c>
      <c r="B60770" t="s">
        <v>338347</v>
      </c>
      <c r="C60770" t="s">
        <v>228873</v>
      </c>
      <c r="E60770" t="s">
        <v>16817</v>
      </c>
      <c r="F60770">
        <v>400000</v>
      </c>
    </row>
    <row r="60771" spans="1:6" x14ac:dyDescent="0.25">
      <c r="A60771" t="s">
        <v>338348</v>
      </c>
      <c r="B60771" t="s">
        <v>338349</v>
      </c>
      <c r="C60771" t="s">
        <v>228916</v>
      </c>
      <c r="E60771" t="s">
        <v>57602</v>
      </c>
      <c r="F60771">
        <v>75000</v>
      </c>
    </row>
    <row r="60772" spans="1:6" x14ac:dyDescent="0.25">
      <c r="A60772" t="s">
        <v>338350</v>
      </c>
      <c r="B60772" t="s">
        <v>338351</v>
      </c>
      <c r="C60772" t="s">
        <v>228873</v>
      </c>
      <c r="D60772" t="s">
        <v>228977</v>
      </c>
      <c r="E60772" s="1">
        <v>41767</v>
      </c>
      <c r="F60772">
        <v>20000000</v>
      </c>
    </row>
    <row r="60773" spans="1:6" x14ac:dyDescent="0.25">
      <c r="A60773" t="s">
        <v>338352</v>
      </c>
      <c r="B60773" t="s">
        <v>338353</v>
      </c>
      <c r="C60773" t="s">
        <v>228873</v>
      </c>
      <c r="D60773" t="s">
        <v>228877</v>
      </c>
      <c r="E60773" s="1">
        <v>40909</v>
      </c>
      <c r="F60773">
        <v>3240000</v>
      </c>
    </row>
    <row r="60774" spans="1:6" x14ac:dyDescent="0.25">
      <c r="A60774" t="s">
        <v>338350</v>
      </c>
      <c r="B60774" t="s">
        <v>338354</v>
      </c>
      <c r="C60774" t="s">
        <v>228873</v>
      </c>
      <c r="D60774" t="s">
        <v>228874</v>
      </c>
      <c r="E60774" s="1">
        <v>41275</v>
      </c>
      <c r="F60774">
        <v>1620000</v>
      </c>
    </row>
    <row r="60775" spans="1:6" x14ac:dyDescent="0.25">
      <c r="A60775" t="s">
        <v>338355</v>
      </c>
      <c r="B60775" t="s">
        <v>338356</v>
      </c>
      <c r="C60775" t="s">
        <v>228880</v>
      </c>
      <c r="E60775" s="1">
        <v>42125</v>
      </c>
    </row>
    <row r="60776" spans="1:6" x14ac:dyDescent="0.25">
      <c r="A60776" t="s">
        <v>338357</v>
      </c>
      <c r="B60776" t="s">
        <v>338358</v>
      </c>
      <c r="C60776" t="s">
        <v>228873</v>
      </c>
      <c r="D60776" t="s">
        <v>228877</v>
      </c>
      <c r="E60776" t="s">
        <v>957</v>
      </c>
    </row>
    <row r="60777" spans="1:6" x14ac:dyDescent="0.25">
      <c r="A60777" t="s">
        <v>338359</v>
      </c>
      <c r="B60777" t="s">
        <v>338360</v>
      </c>
      <c r="C60777" t="s">
        <v>228873</v>
      </c>
      <c r="E60777" t="s">
        <v>73874</v>
      </c>
      <c r="F60777">
        <v>75000</v>
      </c>
    </row>
    <row r="60778" spans="1:6" x14ac:dyDescent="0.25">
      <c r="A60778" t="s">
        <v>338361</v>
      </c>
      <c r="B60778" t="s">
        <v>338362</v>
      </c>
      <c r="C60778" t="s">
        <v>228873</v>
      </c>
      <c r="E60778" s="1">
        <v>39915</v>
      </c>
      <c r="F60778">
        <v>60000000</v>
      </c>
    </row>
    <row r="60779" spans="1:6" x14ac:dyDescent="0.25">
      <c r="A60779" t="s">
        <v>338363</v>
      </c>
      <c r="B60779" t="s">
        <v>338364</v>
      </c>
      <c r="C60779" t="s">
        <v>228880</v>
      </c>
      <c r="E60779" t="s">
        <v>99092</v>
      </c>
      <c r="F60779">
        <v>6000</v>
      </c>
    </row>
    <row r="60780" spans="1:6" x14ac:dyDescent="0.25">
      <c r="A60780" t="s">
        <v>338365</v>
      </c>
      <c r="B60780" t="s">
        <v>338366</v>
      </c>
      <c r="C60780" t="s">
        <v>228880</v>
      </c>
      <c r="E60780" s="1">
        <v>40179</v>
      </c>
      <c r="F60780">
        <v>2433171</v>
      </c>
    </row>
    <row r="60781" spans="1:6" x14ac:dyDescent="0.25">
      <c r="A60781" t="s">
        <v>338367</v>
      </c>
      <c r="B60781" t="s">
        <v>338368</v>
      </c>
      <c r="C60781" t="s">
        <v>228873</v>
      </c>
      <c r="D60781" t="s">
        <v>228874</v>
      </c>
      <c r="E60781" s="1">
        <v>42311</v>
      </c>
      <c r="F60781">
        <v>17500000</v>
      </c>
    </row>
    <row r="60782" spans="1:6" x14ac:dyDescent="0.25">
      <c r="A60782" t="s">
        <v>338369</v>
      </c>
      <c r="B60782" t="s">
        <v>338370</v>
      </c>
      <c r="C60782" t="s">
        <v>228880</v>
      </c>
      <c r="E60782" s="1">
        <v>41529</v>
      </c>
      <c r="F60782">
        <v>500000</v>
      </c>
    </row>
    <row r="60783" spans="1:6" x14ac:dyDescent="0.25">
      <c r="A60783" t="s">
        <v>338367</v>
      </c>
      <c r="B60783" t="s">
        <v>338371</v>
      </c>
      <c r="C60783" t="s">
        <v>228880</v>
      </c>
      <c r="E60783" t="s">
        <v>84180</v>
      </c>
      <c r="F60783">
        <v>800000</v>
      </c>
    </row>
    <row r="60784" spans="1:6" x14ac:dyDescent="0.25">
      <c r="A60784" t="s">
        <v>338369</v>
      </c>
      <c r="B60784" t="s">
        <v>338372</v>
      </c>
      <c r="C60784" t="s">
        <v>228873</v>
      </c>
      <c r="D60784" t="s">
        <v>228877</v>
      </c>
      <c r="E60784" s="1">
        <v>41646</v>
      </c>
      <c r="F60784">
        <v>11920000</v>
      </c>
    </row>
    <row r="60785" spans="1:6" x14ac:dyDescent="0.25">
      <c r="A60785" t="s">
        <v>338373</v>
      </c>
      <c r="B60785" t="s">
        <v>338374</v>
      </c>
      <c r="C60785" t="s">
        <v>228873</v>
      </c>
      <c r="D60785" t="s">
        <v>228874</v>
      </c>
      <c r="E60785" t="s">
        <v>25818</v>
      </c>
    </row>
    <row r="60786" spans="1:6" x14ac:dyDescent="0.25">
      <c r="A60786" t="s">
        <v>338375</v>
      </c>
      <c r="B60786" t="s">
        <v>338376</v>
      </c>
      <c r="C60786" t="s">
        <v>228873</v>
      </c>
      <c r="D60786" t="s">
        <v>228977</v>
      </c>
      <c r="E60786" s="1">
        <v>42162</v>
      </c>
    </row>
    <row r="60787" spans="1:6" x14ac:dyDescent="0.25">
      <c r="A60787" t="s">
        <v>338373</v>
      </c>
      <c r="B60787" t="s">
        <v>338377</v>
      </c>
      <c r="C60787" t="s">
        <v>228873</v>
      </c>
      <c r="D60787" t="s">
        <v>228877</v>
      </c>
      <c r="E60787" t="s">
        <v>23714</v>
      </c>
    </row>
    <row r="60788" spans="1:6" x14ac:dyDescent="0.25">
      <c r="A60788" t="s">
        <v>338378</v>
      </c>
      <c r="B60788" t="s">
        <v>338379</v>
      </c>
      <c r="C60788" t="s">
        <v>228873</v>
      </c>
      <c r="D60788" t="s">
        <v>228877</v>
      </c>
      <c r="E60788" t="s">
        <v>22962</v>
      </c>
    </row>
    <row r="60789" spans="1:6" x14ac:dyDescent="0.25">
      <c r="A60789" t="s">
        <v>338380</v>
      </c>
      <c r="B60789" t="s">
        <v>338381</v>
      </c>
      <c r="C60789" t="s">
        <v>228880</v>
      </c>
      <c r="E60789" s="1">
        <v>41275</v>
      </c>
      <c r="F60789">
        <v>24390</v>
      </c>
    </row>
    <row r="60790" spans="1:6" x14ac:dyDescent="0.25">
      <c r="A60790" t="s">
        <v>338378</v>
      </c>
      <c r="B60790" t="s">
        <v>338382</v>
      </c>
      <c r="C60790" t="s">
        <v>228943</v>
      </c>
      <c r="E60790" t="s">
        <v>22962</v>
      </c>
    </row>
    <row r="60791" spans="1:6" x14ac:dyDescent="0.25">
      <c r="A60791" t="s">
        <v>338383</v>
      </c>
      <c r="B60791" t="s">
        <v>338384</v>
      </c>
      <c r="C60791" t="s">
        <v>228873</v>
      </c>
      <c r="D60791" t="s">
        <v>228877</v>
      </c>
      <c r="E60791" s="1">
        <v>40547</v>
      </c>
      <c r="F60791">
        <v>1465920</v>
      </c>
    </row>
    <row r="60792" spans="1:6" x14ac:dyDescent="0.25">
      <c r="A60792" t="s">
        <v>338385</v>
      </c>
      <c r="B60792" t="s">
        <v>338386</v>
      </c>
      <c r="C60792" t="s">
        <v>228873</v>
      </c>
      <c r="E60792" s="1">
        <v>40909</v>
      </c>
      <c r="F60792">
        <v>665383</v>
      </c>
    </row>
    <row r="60793" spans="1:6" x14ac:dyDescent="0.25">
      <c r="A60793" t="s">
        <v>338383</v>
      </c>
      <c r="B60793" t="s">
        <v>338387</v>
      </c>
      <c r="C60793" t="s">
        <v>228889</v>
      </c>
      <c r="E60793" s="1">
        <v>40185</v>
      </c>
    </row>
    <row r="60794" spans="1:6" x14ac:dyDescent="0.25">
      <c r="A60794" t="s">
        <v>338388</v>
      </c>
      <c r="B60794" t="s">
        <v>338389</v>
      </c>
      <c r="C60794" t="s">
        <v>228873</v>
      </c>
      <c r="D60794" t="s">
        <v>229145</v>
      </c>
      <c r="E60794" s="1">
        <v>39579</v>
      </c>
      <c r="F60794">
        <v>10000000</v>
      </c>
    </row>
    <row r="60795" spans="1:6" x14ac:dyDescent="0.25">
      <c r="A60795" t="s">
        <v>338390</v>
      </c>
      <c r="B60795" t="s">
        <v>338391</v>
      </c>
      <c r="C60795" t="s">
        <v>228873</v>
      </c>
      <c r="E60795" s="1">
        <v>39330</v>
      </c>
      <c r="F60795">
        <v>7500000</v>
      </c>
    </row>
    <row r="60796" spans="1:6" x14ac:dyDescent="0.25">
      <c r="A60796" t="s">
        <v>338388</v>
      </c>
      <c r="B60796" t="s">
        <v>338392</v>
      </c>
      <c r="C60796" t="s">
        <v>228873</v>
      </c>
      <c r="D60796" t="s">
        <v>228874</v>
      </c>
      <c r="E60796" t="s">
        <v>338393</v>
      </c>
      <c r="F60796">
        <v>3000000</v>
      </c>
    </row>
    <row r="60797" spans="1:6" x14ac:dyDescent="0.25">
      <c r="A60797" t="s">
        <v>338390</v>
      </c>
      <c r="B60797" t="s">
        <v>338394</v>
      </c>
      <c r="C60797" t="s">
        <v>228873</v>
      </c>
      <c r="D60797" t="s">
        <v>229206</v>
      </c>
      <c r="E60797" s="1">
        <v>40817</v>
      </c>
      <c r="F60797">
        <v>5000000</v>
      </c>
    </row>
    <row r="60798" spans="1:6" x14ac:dyDescent="0.25">
      <c r="A60798" t="s">
        <v>338388</v>
      </c>
      <c r="B60798" t="s">
        <v>338395</v>
      </c>
      <c r="C60798" t="s">
        <v>228927</v>
      </c>
      <c r="E60798" t="s">
        <v>19859</v>
      </c>
      <c r="F60798">
        <v>2000000</v>
      </c>
    </row>
    <row r="60799" spans="1:6" x14ac:dyDescent="0.25">
      <c r="A60799" t="s">
        <v>338396</v>
      </c>
      <c r="B60799" t="s">
        <v>338397</v>
      </c>
      <c r="C60799" t="s">
        <v>228873</v>
      </c>
      <c r="D60799" t="s">
        <v>228977</v>
      </c>
      <c r="E60799" s="1">
        <v>40088</v>
      </c>
      <c r="F60799">
        <v>3000000</v>
      </c>
    </row>
    <row r="60800" spans="1:6" x14ac:dyDescent="0.25">
      <c r="A60800" t="s">
        <v>338398</v>
      </c>
      <c r="B60800" t="s">
        <v>338399</v>
      </c>
      <c r="C60800" t="s">
        <v>228873</v>
      </c>
      <c r="D60800" t="s">
        <v>228877</v>
      </c>
      <c r="E60800" s="1">
        <v>39083</v>
      </c>
    </row>
    <row r="60801" spans="1:6" x14ac:dyDescent="0.25">
      <c r="A60801" t="s">
        <v>338396</v>
      </c>
      <c r="B60801" t="s">
        <v>338400</v>
      </c>
      <c r="C60801" t="s">
        <v>228873</v>
      </c>
      <c r="D60801" t="s">
        <v>228874</v>
      </c>
      <c r="E60801" s="1">
        <v>39630</v>
      </c>
      <c r="F60801">
        <v>8100000</v>
      </c>
    </row>
    <row r="60802" spans="1:6" x14ac:dyDescent="0.25">
      <c r="A60802" t="s">
        <v>338401</v>
      </c>
      <c r="B60802" t="s">
        <v>338402</v>
      </c>
      <c r="C60802" t="s">
        <v>228880</v>
      </c>
      <c r="E60802" s="1">
        <v>41160</v>
      </c>
      <c r="F60802">
        <v>40000</v>
      </c>
    </row>
    <row r="60803" spans="1:6" x14ac:dyDescent="0.25">
      <c r="A60803" t="s">
        <v>338403</v>
      </c>
      <c r="B60803" t="s">
        <v>338404</v>
      </c>
      <c r="C60803" t="s">
        <v>228873</v>
      </c>
      <c r="E60803" t="s">
        <v>1443</v>
      </c>
      <c r="F60803">
        <v>300000</v>
      </c>
    </row>
    <row r="60804" spans="1:6" x14ac:dyDescent="0.25">
      <c r="A60804" t="s">
        <v>338401</v>
      </c>
      <c r="B60804" t="s">
        <v>338405</v>
      </c>
      <c r="C60804" t="s">
        <v>229045</v>
      </c>
      <c r="E60804" t="s">
        <v>1443</v>
      </c>
      <c r="F60804">
        <v>257320</v>
      </c>
    </row>
    <row r="60805" spans="1:6" x14ac:dyDescent="0.25">
      <c r="A60805" t="s">
        <v>338406</v>
      </c>
      <c r="B60805" t="s">
        <v>338407</v>
      </c>
      <c r="C60805" t="s">
        <v>228943</v>
      </c>
      <c r="E60805" s="1">
        <v>42009</v>
      </c>
      <c r="F60805">
        <v>1500000</v>
      </c>
    </row>
    <row r="60806" spans="1:6" x14ac:dyDescent="0.25">
      <c r="A60806" t="s">
        <v>338408</v>
      </c>
      <c r="B60806" t="s">
        <v>338409</v>
      </c>
      <c r="C60806" t="s">
        <v>228880</v>
      </c>
      <c r="E60806" s="1">
        <v>40734</v>
      </c>
      <c r="F60806">
        <v>100000</v>
      </c>
    </row>
    <row r="60807" spans="1:6" x14ac:dyDescent="0.25">
      <c r="A60807" t="s">
        <v>338410</v>
      </c>
      <c r="B60807" t="s">
        <v>338411</v>
      </c>
      <c r="C60807" t="s">
        <v>229311</v>
      </c>
      <c r="E60807" s="1">
        <v>42069</v>
      </c>
      <c r="F60807">
        <v>3900000</v>
      </c>
    </row>
    <row r="60808" spans="1:6" x14ac:dyDescent="0.25">
      <c r="A60808" t="s">
        <v>338412</v>
      </c>
      <c r="B60808" t="s">
        <v>338413</v>
      </c>
      <c r="C60808" t="s">
        <v>228889</v>
      </c>
      <c r="E60808" t="s">
        <v>11832</v>
      </c>
    </row>
    <row r="60809" spans="1:6" x14ac:dyDescent="0.25">
      <c r="A60809" t="s">
        <v>338414</v>
      </c>
      <c r="B60809" t="s">
        <v>338415</v>
      </c>
      <c r="C60809" t="s">
        <v>228889</v>
      </c>
      <c r="E60809" s="1">
        <v>41559</v>
      </c>
      <c r="F60809">
        <v>25000</v>
      </c>
    </row>
    <row r="60810" spans="1:6" x14ac:dyDescent="0.25">
      <c r="A60810" t="s">
        <v>338416</v>
      </c>
      <c r="B60810" t="s">
        <v>338417</v>
      </c>
      <c r="C60810" t="s">
        <v>228889</v>
      </c>
      <c r="E60810" s="1">
        <v>41767</v>
      </c>
      <c r="F60810">
        <v>25000</v>
      </c>
    </row>
    <row r="60811" spans="1:6" x14ac:dyDescent="0.25">
      <c r="A60811" t="s">
        <v>338414</v>
      </c>
      <c r="B60811" t="s">
        <v>338418</v>
      </c>
      <c r="C60811" t="s">
        <v>228889</v>
      </c>
      <c r="E60811" t="s">
        <v>2455</v>
      </c>
      <c r="F60811">
        <v>50000</v>
      </c>
    </row>
    <row r="60812" spans="1:6" x14ac:dyDescent="0.25">
      <c r="A60812" t="s">
        <v>338419</v>
      </c>
      <c r="B60812" t="s">
        <v>338420</v>
      </c>
      <c r="C60812" t="s">
        <v>228880</v>
      </c>
      <c r="E60812" s="1">
        <v>41585</v>
      </c>
      <c r="F60812">
        <v>850000</v>
      </c>
    </row>
    <row r="60813" spans="1:6" x14ac:dyDescent="0.25">
      <c r="A60813" t="s">
        <v>338421</v>
      </c>
      <c r="B60813" t="s">
        <v>338422</v>
      </c>
      <c r="C60813" t="s">
        <v>228873</v>
      </c>
      <c r="D60813" t="s">
        <v>228877</v>
      </c>
      <c r="E60813" t="s">
        <v>235388</v>
      </c>
      <c r="F60813">
        <v>2300000</v>
      </c>
    </row>
    <row r="60814" spans="1:6" x14ac:dyDescent="0.25">
      <c r="A60814" t="s">
        <v>338423</v>
      </c>
      <c r="B60814" t="s">
        <v>338424</v>
      </c>
      <c r="C60814" t="s">
        <v>228873</v>
      </c>
      <c r="E60814" s="1">
        <v>38363</v>
      </c>
      <c r="F60814">
        <v>720000</v>
      </c>
    </row>
    <row r="60815" spans="1:6" x14ac:dyDescent="0.25">
      <c r="A60815" t="s">
        <v>338425</v>
      </c>
      <c r="B60815" t="s">
        <v>338426</v>
      </c>
      <c r="C60815" t="s">
        <v>228873</v>
      </c>
      <c r="D60815" t="s">
        <v>228877</v>
      </c>
      <c r="E60815" s="1">
        <v>39661</v>
      </c>
      <c r="F60815">
        <v>1470000</v>
      </c>
    </row>
    <row r="60816" spans="1:6" x14ac:dyDescent="0.25">
      <c r="A60816" t="s">
        <v>338427</v>
      </c>
      <c r="B60816" t="s">
        <v>338428</v>
      </c>
      <c r="C60816" t="s">
        <v>228880</v>
      </c>
      <c r="E60816" s="1">
        <v>40544</v>
      </c>
      <c r="F60816">
        <v>18000</v>
      </c>
    </row>
    <row r="60817" spans="1:6" x14ac:dyDescent="0.25">
      <c r="A60817" t="s">
        <v>338429</v>
      </c>
      <c r="B60817" t="s">
        <v>338430</v>
      </c>
      <c r="C60817" t="s">
        <v>228873</v>
      </c>
      <c r="D60817" t="s">
        <v>228877</v>
      </c>
      <c r="E60817" s="1">
        <v>40550</v>
      </c>
      <c r="F60817">
        <v>1200000</v>
      </c>
    </row>
    <row r="60818" spans="1:6" x14ac:dyDescent="0.25">
      <c r="A60818" t="s">
        <v>338427</v>
      </c>
      <c r="B60818" t="s">
        <v>338431</v>
      </c>
      <c r="C60818" t="s">
        <v>228916</v>
      </c>
      <c r="E60818" t="s">
        <v>27451</v>
      </c>
    </row>
    <row r="60819" spans="1:6" x14ac:dyDescent="0.25">
      <c r="A60819" t="s">
        <v>338429</v>
      </c>
      <c r="B60819" t="s">
        <v>338432</v>
      </c>
      <c r="C60819" t="s">
        <v>228873</v>
      </c>
      <c r="D60819" t="s">
        <v>228877</v>
      </c>
      <c r="E60819" t="s">
        <v>91388</v>
      </c>
      <c r="F60819">
        <v>5500000</v>
      </c>
    </row>
    <row r="60820" spans="1:6" x14ac:dyDescent="0.25">
      <c r="A60820" t="s">
        <v>338433</v>
      </c>
      <c r="B60820" t="s">
        <v>338434</v>
      </c>
      <c r="C60820" t="s">
        <v>228873</v>
      </c>
      <c r="D60820" t="s">
        <v>228877</v>
      </c>
      <c r="E60820" s="1">
        <v>40278</v>
      </c>
      <c r="F60820">
        <v>5100000</v>
      </c>
    </row>
    <row r="60821" spans="1:6" x14ac:dyDescent="0.25">
      <c r="A60821" t="s">
        <v>338435</v>
      </c>
      <c r="B60821" t="s">
        <v>338436</v>
      </c>
      <c r="C60821" t="s">
        <v>228873</v>
      </c>
      <c r="D60821" t="s">
        <v>228877</v>
      </c>
      <c r="E60821" s="1">
        <v>40521</v>
      </c>
      <c r="F60821">
        <v>2000000</v>
      </c>
    </row>
    <row r="60822" spans="1:6" x14ac:dyDescent="0.25">
      <c r="A60822" t="s">
        <v>338437</v>
      </c>
      <c r="B60822" t="s">
        <v>338438</v>
      </c>
      <c r="C60822" t="s">
        <v>228873</v>
      </c>
      <c r="D60822" t="s">
        <v>228877</v>
      </c>
      <c r="E60822" s="1">
        <v>40554</v>
      </c>
      <c r="F60822">
        <v>500000</v>
      </c>
    </row>
    <row r="60823" spans="1:6" x14ac:dyDescent="0.25">
      <c r="A60823" t="s">
        <v>338439</v>
      </c>
      <c r="B60823" t="s">
        <v>338440</v>
      </c>
      <c r="C60823" t="s">
        <v>228880</v>
      </c>
      <c r="E60823" t="s">
        <v>22689</v>
      </c>
      <c r="F60823">
        <v>1500000</v>
      </c>
    </row>
    <row r="60824" spans="1:6" x14ac:dyDescent="0.25">
      <c r="A60824" t="s">
        <v>338441</v>
      </c>
      <c r="B60824" t="s">
        <v>338442</v>
      </c>
      <c r="C60824" t="s">
        <v>228943</v>
      </c>
      <c r="E60824" s="1">
        <v>40183</v>
      </c>
      <c r="F60824">
        <v>1000000</v>
      </c>
    </row>
    <row r="60825" spans="1:6" x14ac:dyDescent="0.25">
      <c r="A60825" t="s">
        <v>338439</v>
      </c>
      <c r="B60825" t="s">
        <v>338443</v>
      </c>
      <c r="C60825" t="s">
        <v>228880</v>
      </c>
      <c r="E60825" s="1">
        <v>39814</v>
      </c>
      <c r="F60825">
        <v>200000</v>
      </c>
    </row>
    <row r="60826" spans="1:6" x14ac:dyDescent="0.25">
      <c r="A60826" t="s">
        <v>338444</v>
      </c>
      <c r="B60826" t="s">
        <v>338445</v>
      </c>
      <c r="C60826" t="s">
        <v>228943</v>
      </c>
      <c r="E60826" t="s">
        <v>338446</v>
      </c>
      <c r="F60826">
        <v>1000000</v>
      </c>
    </row>
    <row r="60827" spans="1:6" x14ac:dyDescent="0.25">
      <c r="A60827" t="s">
        <v>338447</v>
      </c>
      <c r="B60827" t="s">
        <v>338448</v>
      </c>
      <c r="C60827" t="s">
        <v>228873</v>
      </c>
      <c r="D60827" t="s">
        <v>228877</v>
      </c>
      <c r="E60827" t="s">
        <v>132896</v>
      </c>
      <c r="F60827">
        <v>3300000</v>
      </c>
    </row>
    <row r="60828" spans="1:6" x14ac:dyDescent="0.25">
      <c r="A60828" t="s">
        <v>338449</v>
      </c>
      <c r="B60828" t="s">
        <v>338450</v>
      </c>
      <c r="C60828" t="s">
        <v>228880</v>
      </c>
      <c r="E60828" s="1">
        <v>41707</v>
      </c>
      <c r="F60828">
        <v>1300000</v>
      </c>
    </row>
    <row r="60829" spans="1:6" x14ac:dyDescent="0.25">
      <c r="A60829" t="s">
        <v>338451</v>
      </c>
      <c r="B60829" t="s">
        <v>338452</v>
      </c>
      <c r="C60829" t="s">
        <v>228916</v>
      </c>
      <c r="E60829" t="s">
        <v>85709</v>
      </c>
      <c r="F60829">
        <v>80000</v>
      </c>
    </row>
    <row r="60830" spans="1:6" x14ac:dyDescent="0.25">
      <c r="A60830" t="s">
        <v>338453</v>
      </c>
      <c r="B60830" t="s">
        <v>338454</v>
      </c>
      <c r="C60830" t="s">
        <v>228880</v>
      </c>
      <c r="E60830" s="1">
        <v>42015</v>
      </c>
      <c r="F60830">
        <v>500000</v>
      </c>
    </row>
    <row r="60831" spans="1:6" x14ac:dyDescent="0.25">
      <c r="A60831" t="s">
        <v>338455</v>
      </c>
      <c r="B60831" t="s">
        <v>338456</v>
      </c>
      <c r="C60831" t="s">
        <v>229045</v>
      </c>
      <c r="E60831" s="1">
        <v>41760</v>
      </c>
      <c r="F60831">
        <v>90000000</v>
      </c>
    </row>
    <row r="60832" spans="1:6" x14ac:dyDescent="0.25">
      <c r="A60832" t="s">
        <v>338457</v>
      </c>
      <c r="B60832" t="s">
        <v>338458</v>
      </c>
      <c r="C60832" t="s">
        <v>228873</v>
      </c>
      <c r="D60832" t="s">
        <v>228874</v>
      </c>
      <c r="E60832" s="1">
        <v>40950</v>
      </c>
    </row>
    <row r="60833" spans="1:6" x14ac:dyDescent="0.25">
      <c r="A60833" t="s">
        <v>338459</v>
      </c>
      <c r="B60833" t="s">
        <v>338460</v>
      </c>
      <c r="C60833" t="s">
        <v>228880</v>
      </c>
      <c r="E60833" s="1">
        <v>41645</v>
      </c>
      <c r="F60833">
        <v>50000</v>
      </c>
    </row>
    <row r="60834" spans="1:6" x14ac:dyDescent="0.25">
      <c r="A60834" t="s">
        <v>338461</v>
      </c>
      <c r="B60834" t="s">
        <v>338462</v>
      </c>
      <c r="C60834" t="s">
        <v>228873</v>
      </c>
      <c r="E60834" t="s">
        <v>249856</v>
      </c>
      <c r="F60834">
        <v>75000</v>
      </c>
    </row>
    <row r="60835" spans="1:6" x14ac:dyDescent="0.25">
      <c r="A60835" t="s">
        <v>338463</v>
      </c>
      <c r="B60835" t="s">
        <v>338464</v>
      </c>
      <c r="C60835" t="s">
        <v>228873</v>
      </c>
      <c r="E60835" t="s">
        <v>221281</v>
      </c>
      <c r="F60835">
        <v>31000000</v>
      </c>
    </row>
    <row r="60836" spans="1:6" x14ac:dyDescent="0.25">
      <c r="A60836" t="s">
        <v>338465</v>
      </c>
      <c r="B60836" t="s">
        <v>338466</v>
      </c>
      <c r="C60836" t="s">
        <v>228873</v>
      </c>
      <c r="E60836" t="s">
        <v>267478</v>
      </c>
      <c r="F60836">
        <v>10000000</v>
      </c>
    </row>
    <row r="60837" spans="1:6" x14ac:dyDescent="0.25">
      <c r="A60837" t="s">
        <v>338467</v>
      </c>
      <c r="B60837" t="s">
        <v>338468</v>
      </c>
      <c r="C60837" t="s">
        <v>228880</v>
      </c>
      <c r="E60837" s="1">
        <v>40545</v>
      </c>
      <c r="F60837">
        <v>40000</v>
      </c>
    </row>
    <row r="60838" spans="1:6" x14ac:dyDescent="0.25">
      <c r="A60838" t="s">
        <v>338469</v>
      </c>
      <c r="B60838" t="s">
        <v>338470</v>
      </c>
      <c r="C60838" t="s">
        <v>228880</v>
      </c>
      <c r="E60838" s="1">
        <v>40634</v>
      </c>
      <c r="F60838">
        <v>17191</v>
      </c>
    </row>
    <row r="60839" spans="1:6" x14ac:dyDescent="0.25">
      <c r="A60839" t="s">
        <v>338471</v>
      </c>
      <c r="B60839" t="s">
        <v>338472</v>
      </c>
      <c r="C60839" t="s">
        <v>228909</v>
      </c>
      <c r="E60839" t="s">
        <v>155728</v>
      </c>
    </row>
    <row r="60840" spans="1:6" x14ac:dyDescent="0.25">
      <c r="A60840" t="s">
        <v>338473</v>
      </c>
      <c r="B60840" t="s">
        <v>338474</v>
      </c>
      <c r="C60840" t="s">
        <v>228873</v>
      </c>
      <c r="D60840" t="s">
        <v>228977</v>
      </c>
      <c r="E60840" t="s">
        <v>239046</v>
      </c>
      <c r="F60840">
        <v>10500000</v>
      </c>
    </row>
    <row r="60841" spans="1:6" x14ac:dyDescent="0.25">
      <c r="A60841" t="s">
        <v>338475</v>
      </c>
      <c r="B60841" t="s">
        <v>338476</v>
      </c>
      <c r="C60841" t="s">
        <v>228873</v>
      </c>
      <c r="D60841" t="s">
        <v>228877</v>
      </c>
      <c r="E60841" s="1">
        <v>41102</v>
      </c>
      <c r="F60841">
        <v>5100000</v>
      </c>
    </row>
    <row r="60842" spans="1:6" x14ac:dyDescent="0.25">
      <c r="A60842" t="s">
        <v>338477</v>
      </c>
      <c r="B60842" t="s">
        <v>338478</v>
      </c>
      <c r="C60842" t="s">
        <v>228889</v>
      </c>
      <c r="E60842" s="1">
        <v>40187</v>
      </c>
    </row>
    <row r="60843" spans="1:6" x14ac:dyDescent="0.25">
      <c r="A60843" t="s">
        <v>338475</v>
      </c>
      <c r="B60843" t="s">
        <v>338479</v>
      </c>
      <c r="C60843" t="s">
        <v>228880</v>
      </c>
      <c r="E60843" t="s">
        <v>30110</v>
      </c>
      <c r="F60843">
        <v>60000</v>
      </c>
    </row>
    <row r="60844" spans="1:6" x14ac:dyDescent="0.25">
      <c r="A60844" t="s">
        <v>338477</v>
      </c>
      <c r="B60844" t="s">
        <v>338480</v>
      </c>
      <c r="C60844" t="s">
        <v>228880</v>
      </c>
      <c r="E60844" s="1">
        <v>40546</v>
      </c>
      <c r="F60844">
        <v>18000</v>
      </c>
    </row>
    <row r="60845" spans="1:6" x14ac:dyDescent="0.25">
      <c r="A60845" t="s">
        <v>338475</v>
      </c>
      <c r="B60845" t="s">
        <v>338481</v>
      </c>
      <c r="C60845" t="s">
        <v>228880</v>
      </c>
      <c r="E60845" t="s">
        <v>132755</v>
      </c>
      <c r="F60845">
        <v>1100000</v>
      </c>
    </row>
    <row r="60846" spans="1:6" x14ac:dyDescent="0.25">
      <c r="A60846" t="s">
        <v>338482</v>
      </c>
      <c r="B60846" t="s">
        <v>338483</v>
      </c>
      <c r="C60846" t="s">
        <v>228873</v>
      </c>
      <c r="E60846" t="s">
        <v>86136</v>
      </c>
    </row>
    <row r="60847" spans="1:6" x14ac:dyDescent="0.25">
      <c r="A60847" t="s">
        <v>338484</v>
      </c>
      <c r="B60847" t="s">
        <v>338485</v>
      </c>
      <c r="C60847" t="s">
        <v>228873</v>
      </c>
      <c r="E60847" s="1">
        <v>38667</v>
      </c>
      <c r="F60847">
        <v>1330000</v>
      </c>
    </row>
    <row r="60848" spans="1:6" x14ac:dyDescent="0.25">
      <c r="A60848" t="s">
        <v>338486</v>
      </c>
      <c r="B60848" t="s">
        <v>338487</v>
      </c>
      <c r="C60848" t="s">
        <v>228873</v>
      </c>
      <c r="D60848" t="s">
        <v>228977</v>
      </c>
      <c r="E60848" t="s">
        <v>118306</v>
      </c>
      <c r="F60848">
        <v>1900000</v>
      </c>
    </row>
    <row r="60849" spans="1:6" x14ac:dyDescent="0.25">
      <c r="A60849" t="s">
        <v>338488</v>
      </c>
      <c r="B60849" t="s">
        <v>338489</v>
      </c>
      <c r="C60849" t="s">
        <v>228889</v>
      </c>
      <c r="E60849" s="1">
        <v>36161</v>
      </c>
    </row>
    <row r="60850" spans="1:6" x14ac:dyDescent="0.25">
      <c r="A60850" t="s">
        <v>338490</v>
      </c>
      <c r="B60850" t="s">
        <v>338491</v>
      </c>
      <c r="C60850" t="s">
        <v>228889</v>
      </c>
      <c r="E60850" t="s">
        <v>98089</v>
      </c>
    </row>
    <row r="60851" spans="1:6" x14ac:dyDescent="0.25">
      <c r="A60851" t="s">
        <v>338492</v>
      </c>
      <c r="B60851" t="s">
        <v>338493</v>
      </c>
      <c r="C60851" t="s">
        <v>228880</v>
      </c>
      <c r="E60851" s="1">
        <v>40884</v>
      </c>
      <c r="F60851">
        <v>5000000</v>
      </c>
    </row>
    <row r="60852" spans="1:6" x14ac:dyDescent="0.25">
      <c r="A60852" t="s">
        <v>338490</v>
      </c>
      <c r="B60852" t="s">
        <v>338494</v>
      </c>
      <c r="C60852" t="s">
        <v>228873</v>
      </c>
      <c r="D60852" t="s">
        <v>228874</v>
      </c>
      <c r="E60852" t="s">
        <v>26889</v>
      </c>
      <c r="F60852">
        <v>35000000</v>
      </c>
    </row>
    <row r="60853" spans="1:6" x14ac:dyDescent="0.25">
      <c r="A60853" t="s">
        <v>338492</v>
      </c>
      <c r="B60853" t="s">
        <v>338495</v>
      </c>
      <c r="C60853" t="s">
        <v>228873</v>
      </c>
      <c r="D60853" t="s">
        <v>228877</v>
      </c>
      <c r="E60853" t="s">
        <v>23104</v>
      </c>
      <c r="F60853">
        <v>5000000</v>
      </c>
    </row>
    <row r="60854" spans="1:6" x14ac:dyDescent="0.25">
      <c r="A60854" t="s">
        <v>338496</v>
      </c>
      <c r="B60854" t="s">
        <v>338497</v>
      </c>
      <c r="C60854" t="s">
        <v>228873</v>
      </c>
      <c r="E60854" s="1">
        <v>35801</v>
      </c>
    </row>
    <row r="60855" spans="1:6" x14ac:dyDescent="0.25">
      <c r="A60855" t="s">
        <v>338498</v>
      </c>
      <c r="B60855" t="s">
        <v>338499</v>
      </c>
      <c r="C60855" t="s">
        <v>228873</v>
      </c>
      <c r="E60855" t="s">
        <v>6722</v>
      </c>
      <c r="F60855">
        <v>200000</v>
      </c>
    </row>
    <row r="60856" spans="1:6" x14ac:dyDescent="0.25">
      <c r="A60856" t="s">
        <v>338500</v>
      </c>
      <c r="B60856" t="s">
        <v>338501</v>
      </c>
      <c r="C60856" t="s">
        <v>228880</v>
      </c>
      <c r="E60856" t="s">
        <v>15878</v>
      </c>
      <c r="F60856">
        <v>50000</v>
      </c>
    </row>
    <row r="60857" spans="1:6" x14ac:dyDescent="0.25">
      <c r="A60857" t="s">
        <v>338502</v>
      </c>
      <c r="B60857" t="s">
        <v>338503</v>
      </c>
      <c r="C60857" t="s">
        <v>228873</v>
      </c>
      <c r="D60857" t="s">
        <v>228874</v>
      </c>
      <c r="E60857" s="1">
        <v>37957</v>
      </c>
      <c r="F60857">
        <v>8000000</v>
      </c>
    </row>
    <row r="60858" spans="1:6" x14ac:dyDescent="0.25">
      <c r="A60858" t="s">
        <v>338504</v>
      </c>
      <c r="B60858" t="s">
        <v>338505</v>
      </c>
      <c r="C60858" t="s">
        <v>228943</v>
      </c>
      <c r="E60858" t="s">
        <v>7702</v>
      </c>
      <c r="F60858">
        <v>82549</v>
      </c>
    </row>
    <row r="60859" spans="1:6" x14ac:dyDescent="0.25">
      <c r="A60859" t="s">
        <v>338506</v>
      </c>
      <c r="B60859" t="s">
        <v>338507</v>
      </c>
      <c r="C60859" t="s">
        <v>228889</v>
      </c>
      <c r="E60859" s="1">
        <v>40336</v>
      </c>
    </row>
    <row r="60860" spans="1:6" x14ac:dyDescent="0.25">
      <c r="A60860" t="s">
        <v>338508</v>
      </c>
      <c r="B60860" t="s">
        <v>338509</v>
      </c>
      <c r="C60860" t="s">
        <v>228880</v>
      </c>
      <c r="E60860" s="1">
        <v>41280</v>
      </c>
      <c r="F60860">
        <v>200000</v>
      </c>
    </row>
    <row r="60861" spans="1:6" x14ac:dyDescent="0.25">
      <c r="A60861" t="s">
        <v>338510</v>
      </c>
      <c r="B60861" t="s">
        <v>338511</v>
      </c>
      <c r="C60861" t="s">
        <v>228880</v>
      </c>
      <c r="E60861" s="1">
        <v>41275</v>
      </c>
      <c r="F60861">
        <v>200000</v>
      </c>
    </row>
    <row r="60862" spans="1:6" x14ac:dyDescent="0.25">
      <c r="A60862" t="s">
        <v>338512</v>
      </c>
      <c r="B60862" t="s">
        <v>338513</v>
      </c>
      <c r="C60862" t="s">
        <v>228919</v>
      </c>
      <c r="E60862" s="1">
        <v>41275</v>
      </c>
      <c r="F60862">
        <v>250000</v>
      </c>
    </row>
    <row r="60863" spans="1:6" x14ac:dyDescent="0.25">
      <c r="A60863" t="s">
        <v>338514</v>
      </c>
      <c r="B60863" t="s">
        <v>338515</v>
      </c>
      <c r="C60863" t="s">
        <v>228873</v>
      </c>
      <c r="E60863" t="s">
        <v>52475</v>
      </c>
      <c r="F60863">
        <v>10096090</v>
      </c>
    </row>
    <row r="60864" spans="1:6" x14ac:dyDescent="0.25">
      <c r="A60864" t="s">
        <v>338516</v>
      </c>
      <c r="B60864" t="s">
        <v>338517</v>
      </c>
      <c r="C60864" t="s">
        <v>228873</v>
      </c>
      <c r="E60864" s="1">
        <v>40363</v>
      </c>
      <c r="F60864">
        <v>4063234</v>
      </c>
    </row>
    <row r="60865" spans="1:6" x14ac:dyDescent="0.25">
      <c r="A60865" t="s">
        <v>338518</v>
      </c>
      <c r="B60865" t="s">
        <v>338519</v>
      </c>
      <c r="C60865" t="s">
        <v>228880</v>
      </c>
      <c r="E60865" s="1">
        <v>41284</v>
      </c>
      <c r="F60865">
        <v>200000</v>
      </c>
    </row>
    <row r="60866" spans="1:6" x14ac:dyDescent="0.25">
      <c r="A60866" t="s">
        <v>338520</v>
      </c>
      <c r="B60866" t="s">
        <v>338521</v>
      </c>
      <c r="C60866" t="s">
        <v>229045</v>
      </c>
      <c r="E60866" s="1">
        <v>42005</v>
      </c>
      <c r="F60866">
        <v>90961</v>
      </c>
    </row>
    <row r="60867" spans="1:6" x14ac:dyDescent="0.25">
      <c r="A60867" t="s">
        <v>338522</v>
      </c>
      <c r="B60867" t="s">
        <v>338523</v>
      </c>
      <c r="C60867" t="s">
        <v>228880</v>
      </c>
      <c r="E60867" s="1">
        <v>42005</v>
      </c>
      <c r="F60867">
        <v>242563</v>
      </c>
    </row>
    <row r="60868" spans="1:6" x14ac:dyDescent="0.25">
      <c r="A60868" t="s">
        <v>338520</v>
      </c>
      <c r="B60868" t="s">
        <v>338524</v>
      </c>
      <c r="C60868" t="s">
        <v>228916</v>
      </c>
      <c r="E60868" t="s">
        <v>24203</v>
      </c>
      <c r="F60868">
        <v>55366</v>
      </c>
    </row>
    <row r="60869" spans="1:6" x14ac:dyDescent="0.25">
      <c r="A60869" t="s">
        <v>338525</v>
      </c>
      <c r="B60869" t="s">
        <v>338526</v>
      </c>
      <c r="C60869" t="s">
        <v>228880</v>
      </c>
      <c r="E60869" t="s">
        <v>109900</v>
      </c>
      <c r="F60869">
        <v>4300000</v>
      </c>
    </row>
    <row r="60870" spans="1:6" x14ac:dyDescent="0.25">
      <c r="A60870" t="s">
        <v>338527</v>
      </c>
      <c r="B60870" t="s">
        <v>338528</v>
      </c>
      <c r="C60870" t="s">
        <v>228873</v>
      </c>
      <c r="D60870" t="s">
        <v>231418</v>
      </c>
      <c r="E60870" s="1">
        <v>40797</v>
      </c>
      <c r="F60870">
        <v>11846950</v>
      </c>
    </row>
    <row r="60871" spans="1:6" x14ac:dyDescent="0.25">
      <c r="A60871" t="s">
        <v>338529</v>
      </c>
      <c r="B60871" t="s">
        <v>338530</v>
      </c>
      <c r="C60871" t="s">
        <v>228919</v>
      </c>
      <c r="E60871" t="s">
        <v>141696</v>
      </c>
      <c r="F60871">
        <v>8387128</v>
      </c>
    </row>
    <row r="60872" spans="1:6" x14ac:dyDescent="0.25">
      <c r="A60872" t="s">
        <v>338531</v>
      </c>
      <c r="B60872" t="s">
        <v>338532</v>
      </c>
      <c r="C60872" t="s">
        <v>228873</v>
      </c>
      <c r="D60872" t="s">
        <v>228877</v>
      </c>
      <c r="E60872" t="s">
        <v>7078</v>
      </c>
      <c r="F60872">
        <v>2000000</v>
      </c>
    </row>
    <row r="60873" spans="1:6" x14ac:dyDescent="0.25">
      <c r="A60873" t="s">
        <v>338533</v>
      </c>
      <c r="B60873" t="s">
        <v>338534</v>
      </c>
      <c r="C60873" t="s">
        <v>229045</v>
      </c>
      <c r="E60873" t="s">
        <v>27776</v>
      </c>
      <c r="F60873">
        <v>125000</v>
      </c>
    </row>
    <row r="60874" spans="1:6" x14ac:dyDescent="0.25">
      <c r="A60874" t="s">
        <v>338535</v>
      </c>
      <c r="B60874" t="s">
        <v>338536</v>
      </c>
      <c r="C60874" t="s">
        <v>228873</v>
      </c>
      <c r="D60874" t="s">
        <v>228874</v>
      </c>
      <c r="E60874" t="s">
        <v>44532</v>
      </c>
      <c r="F60874">
        <v>25000000</v>
      </c>
    </row>
    <row r="60875" spans="1:6" x14ac:dyDescent="0.25">
      <c r="A60875" t="s">
        <v>338537</v>
      </c>
      <c r="B60875" t="s">
        <v>338538</v>
      </c>
      <c r="C60875" t="s">
        <v>228873</v>
      </c>
      <c r="D60875" t="s">
        <v>228877</v>
      </c>
      <c r="E60875" t="s">
        <v>132577</v>
      </c>
      <c r="F60875">
        <v>13000000</v>
      </c>
    </row>
    <row r="60876" spans="1:6" x14ac:dyDescent="0.25">
      <c r="A60876" t="s">
        <v>338539</v>
      </c>
      <c r="B60876" t="s">
        <v>338540</v>
      </c>
      <c r="C60876" t="s">
        <v>228873</v>
      </c>
      <c r="D60876" t="s">
        <v>228877</v>
      </c>
      <c r="E60876" t="s">
        <v>338541</v>
      </c>
      <c r="F60876">
        <v>15000000</v>
      </c>
    </row>
    <row r="60877" spans="1:6" x14ac:dyDescent="0.25">
      <c r="A60877" t="s">
        <v>338542</v>
      </c>
      <c r="B60877" t="s">
        <v>338543</v>
      </c>
      <c r="C60877" t="s">
        <v>228873</v>
      </c>
      <c r="E60877" s="1">
        <v>39083</v>
      </c>
      <c r="F60877">
        <v>1700000</v>
      </c>
    </row>
    <row r="60878" spans="1:6" x14ac:dyDescent="0.25">
      <c r="A60878" t="s">
        <v>338539</v>
      </c>
      <c r="B60878" t="s">
        <v>338544</v>
      </c>
      <c r="C60878" t="s">
        <v>228873</v>
      </c>
      <c r="D60878" t="s">
        <v>228874</v>
      </c>
      <c r="E60878" s="1">
        <v>38695</v>
      </c>
      <c r="F60878">
        <v>18000000</v>
      </c>
    </row>
    <row r="60879" spans="1:6" x14ac:dyDescent="0.25">
      <c r="A60879" t="s">
        <v>338545</v>
      </c>
      <c r="B60879" t="s">
        <v>338546</v>
      </c>
      <c r="C60879" t="s">
        <v>228873</v>
      </c>
      <c r="E60879" s="1">
        <v>41279</v>
      </c>
    </row>
    <row r="60880" spans="1:6" x14ac:dyDescent="0.25">
      <c r="A60880" t="s">
        <v>338547</v>
      </c>
      <c r="B60880" t="s">
        <v>338548</v>
      </c>
      <c r="C60880" t="s">
        <v>228873</v>
      </c>
      <c r="E60880" s="1">
        <v>41827</v>
      </c>
      <c r="F60880">
        <v>8838286</v>
      </c>
    </row>
    <row r="60881" spans="1:6" x14ac:dyDescent="0.25">
      <c r="A60881" t="s">
        <v>338545</v>
      </c>
      <c r="B60881" t="s">
        <v>338549</v>
      </c>
      <c r="C60881" t="s">
        <v>228873</v>
      </c>
      <c r="E60881" s="1">
        <v>41852</v>
      </c>
      <c r="F60881">
        <v>6047020</v>
      </c>
    </row>
    <row r="60882" spans="1:6" x14ac:dyDescent="0.25">
      <c r="A60882" t="s">
        <v>338547</v>
      </c>
      <c r="B60882" t="s">
        <v>338550</v>
      </c>
      <c r="C60882" t="s">
        <v>228873</v>
      </c>
      <c r="D60882" t="s">
        <v>228874</v>
      </c>
      <c r="E60882" t="s">
        <v>62126</v>
      </c>
      <c r="F60882">
        <v>11642130</v>
      </c>
    </row>
    <row r="60883" spans="1:6" x14ac:dyDescent="0.25">
      <c r="A60883" t="s">
        <v>338551</v>
      </c>
      <c r="B60883" t="s">
        <v>338552</v>
      </c>
      <c r="C60883" t="s">
        <v>228873</v>
      </c>
      <c r="D60883" t="s">
        <v>228877</v>
      </c>
      <c r="E60883" s="1">
        <v>40185</v>
      </c>
      <c r="F60883">
        <v>7367387</v>
      </c>
    </row>
    <row r="60884" spans="1:6" x14ac:dyDescent="0.25">
      <c r="A60884" t="s">
        <v>338553</v>
      </c>
      <c r="B60884" t="s">
        <v>338554</v>
      </c>
      <c r="C60884" t="s">
        <v>228880</v>
      </c>
      <c r="E60884" s="1">
        <v>41284</v>
      </c>
    </row>
    <row r="60885" spans="1:6" x14ac:dyDescent="0.25">
      <c r="A60885" t="s">
        <v>338555</v>
      </c>
      <c r="B60885" t="s">
        <v>338556</v>
      </c>
      <c r="C60885" t="s">
        <v>228873</v>
      </c>
      <c r="E60885" t="s">
        <v>186071</v>
      </c>
      <c r="F60885">
        <v>140000</v>
      </c>
    </row>
    <row r="60886" spans="1:6" x14ac:dyDescent="0.25">
      <c r="A60886" t="s">
        <v>338557</v>
      </c>
      <c r="B60886" t="s">
        <v>338558</v>
      </c>
      <c r="C60886" t="s">
        <v>228943</v>
      </c>
      <c r="E60886" s="1">
        <v>41706</v>
      </c>
      <c r="F60886">
        <v>0</v>
      </c>
    </row>
    <row r="60887" spans="1:6" x14ac:dyDescent="0.25">
      <c r="A60887" t="s">
        <v>338559</v>
      </c>
      <c r="B60887" t="s">
        <v>338560</v>
      </c>
      <c r="C60887" t="s">
        <v>228873</v>
      </c>
      <c r="D60887" t="s">
        <v>228877</v>
      </c>
      <c r="E60887" s="1">
        <v>41585</v>
      </c>
      <c r="F60887">
        <v>6500000</v>
      </c>
    </row>
    <row r="60888" spans="1:6" x14ac:dyDescent="0.25">
      <c r="A60888" t="s">
        <v>338561</v>
      </c>
      <c r="B60888" t="s">
        <v>338562</v>
      </c>
      <c r="C60888" t="s">
        <v>228873</v>
      </c>
      <c r="D60888" t="s">
        <v>228877</v>
      </c>
      <c r="E60888" t="s">
        <v>25094</v>
      </c>
      <c r="F60888">
        <v>10000000</v>
      </c>
    </row>
    <row r="60889" spans="1:6" x14ac:dyDescent="0.25">
      <c r="A60889" t="s">
        <v>338563</v>
      </c>
      <c r="B60889" t="s">
        <v>338564</v>
      </c>
      <c r="C60889" t="s">
        <v>228873</v>
      </c>
      <c r="D60889" t="s">
        <v>228874</v>
      </c>
      <c r="E60889" s="1">
        <v>42222</v>
      </c>
      <c r="F60889">
        <v>25000000</v>
      </c>
    </row>
    <row r="60890" spans="1:6" x14ac:dyDescent="0.25">
      <c r="A60890" t="s">
        <v>338565</v>
      </c>
      <c r="B60890" t="s">
        <v>338566</v>
      </c>
      <c r="C60890" t="s">
        <v>228873</v>
      </c>
      <c r="E60890" s="1">
        <v>40913</v>
      </c>
      <c r="F60890">
        <v>7410642</v>
      </c>
    </row>
    <row r="60891" spans="1:6" x14ac:dyDescent="0.25">
      <c r="A60891" t="s">
        <v>338567</v>
      </c>
      <c r="B60891" t="s">
        <v>338568</v>
      </c>
      <c r="C60891" t="s">
        <v>228873</v>
      </c>
      <c r="E60891" s="1">
        <v>41740</v>
      </c>
      <c r="F60891">
        <v>28751437</v>
      </c>
    </row>
    <row r="60892" spans="1:6" x14ac:dyDescent="0.25">
      <c r="A60892" t="s">
        <v>338565</v>
      </c>
      <c r="B60892" t="s">
        <v>338569</v>
      </c>
      <c r="C60892" t="s">
        <v>228873</v>
      </c>
      <c r="E60892" s="1">
        <v>41285</v>
      </c>
      <c r="F60892">
        <v>2044274</v>
      </c>
    </row>
    <row r="60893" spans="1:6" x14ac:dyDescent="0.25">
      <c r="A60893" t="s">
        <v>338570</v>
      </c>
      <c r="B60893" t="s">
        <v>338571</v>
      </c>
      <c r="C60893" t="s">
        <v>228880</v>
      </c>
      <c r="E60893" t="s">
        <v>28322</v>
      </c>
      <c r="F60893">
        <v>500000</v>
      </c>
    </row>
    <row r="60894" spans="1:6" x14ac:dyDescent="0.25">
      <c r="A60894" t="s">
        <v>338572</v>
      </c>
      <c r="B60894" t="s">
        <v>338573</v>
      </c>
      <c r="C60894" t="s">
        <v>228916</v>
      </c>
      <c r="E60894" t="s">
        <v>134898</v>
      </c>
      <c r="F60894">
        <v>405000</v>
      </c>
    </row>
    <row r="60895" spans="1:6" x14ac:dyDescent="0.25">
      <c r="A60895" t="s">
        <v>338574</v>
      </c>
      <c r="B60895" t="s">
        <v>338575</v>
      </c>
      <c r="C60895" t="s">
        <v>228873</v>
      </c>
      <c r="E60895" t="s">
        <v>150610</v>
      </c>
      <c r="F60895">
        <v>2242768</v>
      </c>
    </row>
    <row r="60896" spans="1:6" x14ac:dyDescent="0.25">
      <c r="A60896" t="s">
        <v>338576</v>
      </c>
      <c r="B60896" t="s">
        <v>338577</v>
      </c>
      <c r="C60896" t="s">
        <v>228943</v>
      </c>
      <c r="E60896" s="1">
        <v>41651</v>
      </c>
      <c r="F60896">
        <v>1100000</v>
      </c>
    </row>
    <row r="60897" spans="1:6" x14ac:dyDescent="0.25">
      <c r="A60897" t="s">
        <v>338578</v>
      </c>
      <c r="B60897" t="s">
        <v>338579</v>
      </c>
      <c r="C60897" t="s">
        <v>228880</v>
      </c>
      <c r="E60897" s="1">
        <v>41671</v>
      </c>
      <c r="F60897">
        <v>20000</v>
      </c>
    </row>
    <row r="60898" spans="1:6" x14ac:dyDescent="0.25">
      <c r="A60898" t="s">
        <v>338576</v>
      </c>
      <c r="B60898" t="s">
        <v>338580</v>
      </c>
      <c r="C60898" t="s">
        <v>228943</v>
      </c>
      <c r="E60898" s="1">
        <v>41651</v>
      </c>
      <c r="F60898">
        <v>750000</v>
      </c>
    </row>
    <row r="60899" spans="1:6" x14ac:dyDescent="0.25">
      <c r="A60899" t="s">
        <v>338581</v>
      </c>
      <c r="B60899" t="s">
        <v>338582</v>
      </c>
      <c r="C60899" t="s">
        <v>228916</v>
      </c>
      <c r="E60899" s="1">
        <v>42007</v>
      </c>
      <c r="F60899">
        <v>51435</v>
      </c>
    </row>
    <row r="60900" spans="1:6" x14ac:dyDescent="0.25">
      <c r="A60900" t="s">
        <v>338583</v>
      </c>
      <c r="B60900" t="s">
        <v>338584</v>
      </c>
      <c r="C60900" t="s">
        <v>228916</v>
      </c>
      <c r="E60900" s="1">
        <v>42008</v>
      </c>
      <c r="F60900">
        <v>77597</v>
      </c>
    </row>
    <row r="60901" spans="1:6" x14ac:dyDescent="0.25">
      <c r="A60901" t="s">
        <v>338581</v>
      </c>
      <c r="B60901" t="s">
        <v>338585</v>
      </c>
      <c r="C60901" t="s">
        <v>228880</v>
      </c>
      <c r="E60901" s="1">
        <v>41282</v>
      </c>
      <c r="F60901">
        <v>48049</v>
      </c>
    </row>
    <row r="60902" spans="1:6" x14ac:dyDescent="0.25">
      <c r="A60902" t="s">
        <v>338583</v>
      </c>
      <c r="B60902" t="s">
        <v>338586</v>
      </c>
      <c r="C60902" t="s">
        <v>228916</v>
      </c>
      <c r="E60902" s="1">
        <v>41646</v>
      </c>
      <c r="F60902">
        <v>53256</v>
      </c>
    </row>
    <row r="60903" spans="1:6" x14ac:dyDescent="0.25">
      <c r="A60903" t="s">
        <v>338587</v>
      </c>
      <c r="B60903" t="s">
        <v>338588</v>
      </c>
      <c r="C60903" t="s">
        <v>228943</v>
      </c>
      <c r="E60903" s="1">
        <v>40190</v>
      </c>
    </row>
    <row r="60904" spans="1:6" x14ac:dyDescent="0.25">
      <c r="A60904" t="s">
        <v>338589</v>
      </c>
      <c r="B60904" t="s">
        <v>338590</v>
      </c>
      <c r="C60904" t="s">
        <v>228943</v>
      </c>
      <c r="E60904" s="1">
        <v>40544</v>
      </c>
    </row>
    <row r="60905" spans="1:6" x14ac:dyDescent="0.25">
      <c r="A60905" t="s">
        <v>338591</v>
      </c>
      <c r="B60905" t="s">
        <v>338592</v>
      </c>
      <c r="C60905" t="s">
        <v>228880</v>
      </c>
      <c r="E60905" s="1">
        <v>41375</v>
      </c>
      <c r="F60905">
        <v>500000</v>
      </c>
    </row>
    <row r="60906" spans="1:6" x14ac:dyDescent="0.25">
      <c r="A60906" t="s">
        <v>338593</v>
      </c>
      <c r="B60906" t="s">
        <v>338594</v>
      </c>
      <c r="C60906" t="s">
        <v>229045</v>
      </c>
      <c r="E60906" s="1">
        <v>42074</v>
      </c>
      <c r="F60906">
        <v>3961834</v>
      </c>
    </row>
    <row r="60907" spans="1:6" x14ac:dyDescent="0.25">
      <c r="A60907" t="s">
        <v>338595</v>
      </c>
      <c r="B60907" t="s">
        <v>338596</v>
      </c>
      <c r="C60907" t="s">
        <v>228873</v>
      </c>
      <c r="D60907" t="s">
        <v>228877</v>
      </c>
      <c r="E60907" s="1">
        <v>41650</v>
      </c>
      <c r="F60907">
        <v>2000000</v>
      </c>
    </row>
    <row r="60908" spans="1:6" x14ac:dyDescent="0.25">
      <c r="A60908" t="s">
        <v>338597</v>
      </c>
      <c r="B60908" t="s">
        <v>338598</v>
      </c>
      <c r="C60908" t="s">
        <v>228880</v>
      </c>
      <c r="E60908" s="1">
        <v>41281</v>
      </c>
      <c r="F60908">
        <v>1000000</v>
      </c>
    </row>
    <row r="60909" spans="1:6" x14ac:dyDescent="0.25">
      <c r="A60909" t="s">
        <v>338595</v>
      </c>
      <c r="B60909" t="s">
        <v>338599</v>
      </c>
      <c r="C60909" t="s">
        <v>228943</v>
      </c>
      <c r="E60909" s="1">
        <v>40919</v>
      </c>
      <c r="F60909">
        <v>250000</v>
      </c>
    </row>
    <row r="60910" spans="1:6" x14ac:dyDescent="0.25">
      <c r="A60910" t="s">
        <v>338600</v>
      </c>
      <c r="B60910" t="s">
        <v>338601</v>
      </c>
      <c r="C60910" t="s">
        <v>228880</v>
      </c>
      <c r="E60910" s="1">
        <v>41651</v>
      </c>
      <c r="F60910">
        <v>1200000</v>
      </c>
    </row>
    <row r="60911" spans="1:6" x14ac:dyDescent="0.25">
      <c r="A60911" t="s">
        <v>338602</v>
      </c>
      <c r="B60911" t="s">
        <v>338603</v>
      </c>
      <c r="C60911" t="s">
        <v>228873</v>
      </c>
      <c r="D60911" t="s">
        <v>228877</v>
      </c>
      <c r="E60911" t="s">
        <v>233971</v>
      </c>
      <c r="F60911">
        <v>3500000</v>
      </c>
    </row>
    <row r="60912" spans="1:6" x14ac:dyDescent="0.25">
      <c r="A60912" t="s">
        <v>338604</v>
      </c>
      <c r="B60912" t="s">
        <v>338605</v>
      </c>
      <c r="C60912" t="s">
        <v>228873</v>
      </c>
      <c r="E60912" t="s">
        <v>242395</v>
      </c>
      <c r="F60912">
        <v>6000000</v>
      </c>
    </row>
    <row r="60913" spans="1:6" x14ac:dyDescent="0.25">
      <c r="A60913" t="s">
        <v>338606</v>
      </c>
      <c r="B60913" t="s">
        <v>338607</v>
      </c>
      <c r="C60913" t="s">
        <v>228880</v>
      </c>
      <c r="E60913" t="s">
        <v>109896</v>
      </c>
      <c r="F60913">
        <v>276672</v>
      </c>
    </row>
    <row r="60914" spans="1:6" x14ac:dyDescent="0.25">
      <c r="A60914" t="s">
        <v>338608</v>
      </c>
      <c r="B60914" t="s">
        <v>338609</v>
      </c>
      <c r="C60914" t="s">
        <v>228880</v>
      </c>
      <c r="E60914" s="1">
        <v>41826</v>
      </c>
      <c r="F60914">
        <v>500000</v>
      </c>
    </row>
    <row r="60915" spans="1:6" x14ac:dyDescent="0.25">
      <c r="A60915" t="s">
        <v>338610</v>
      </c>
      <c r="B60915" t="s">
        <v>338611</v>
      </c>
      <c r="C60915" t="s">
        <v>228873</v>
      </c>
      <c r="E60915" t="s">
        <v>20033</v>
      </c>
      <c r="F60915">
        <v>500000</v>
      </c>
    </row>
    <row r="60916" spans="1:6" x14ac:dyDescent="0.25">
      <c r="A60916" t="s">
        <v>338612</v>
      </c>
      <c r="B60916" t="s">
        <v>338613</v>
      </c>
      <c r="C60916" t="s">
        <v>228880</v>
      </c>
      <c r="E60916" t="s">
        <v>233684</v>
      </c>
      <c r="F60916">
        <v>118000</v>
      </c>
    </row>
    <row r="60917" spans="1:6" x14ac:dyDescent="0.25">
      <c r="A60917" t="s">
        <v>338614</v>
      </c>
      <c r="B60917" t="s">
        <v>338615</v>
      </c>
      <c r="C60917" t="s">
        <v>228880</v>
      </c>
      <c r="E60917" t="s">
        <v>70283</v>
      </c>
      <c r="F60917">
        <v>800000</v>
      </c>
    </row>
    <row r="60918" spans="1:6" x14ac:dyDescent="0.25">
      <c r="A60918" t="s">
        <v>338616</v>
      </c>
      <c r="B60918" t="s">
        <v>338617</v>
      </c>
      <c r="C60918" t="s">
        <v>228943</v>
      </c>
      <c r="E60918" t="s">
        <v>71408</v>
      </c>
    </row>
    <row r="60919" spans="1:6" x14ac:dyDescent="0.25">
      <c r="A60919" t="s">
        <v>338618</v>
      </c>
      <c r="B60919" t="s">
        <v>338619</v>
      </c>
      <c r="C60919" t="s">
        <v>228889</v>
      </c>
      <c r="E60919" s="1">
        <v>41247</v>
      </c>
    </row>
    <row r="60920" spans="1:6" x14ac:dyDescent="0.25">
      <c r="A60920" t="s">
        <v>338620</v>
      </c>
      <c r="B60920" t="s">
        <v>338621</v>
      </c>
      <c r="C60920" t="s">
        <v>228943</v>
      </c>
      <c r="E60920" s="1">
        <v>40766</v>
      </c>
      <c r="F60920">
        <v>250000</v>
      </c>
    </row>
    <row r="60921" spans="1:6" x14ac:dyDescent="0.25">
      <c r="A60921" t="s">
        <v>338622</v>
      </c>
      <c r="B60921" t="s">
        <v>338623</v>
      </c>
      <c r="C60921" t="s">
        <v>228873</v>
      </c>
      <c r="E60921" s="1">
        <v>40399</v>
      </c>
      <c r="F60921">
        <v>3000000</v>
      </c>
    </row>
    <row r="60922" spans="1:6" x14ac:dyDescent="0.25">
      <c r="A60922" t="s">
        <v>338624</v>
      </c>
      <c r="B60922" t="s">
        <v>338625</v>
      </c>
      <c r="C60922" t="s">
        <v>228873</v>
      </c>
      <c r="E60922" t="s">
        <v>135951</v>
      </c>
      <c r="F60922">
        <v>4500000</v>
      </c>
    </row>
    <row r="60923" spans="1:6" x14ac:dyDescent="0.25">
      <c r="A60923" t="s">
        <v>338626</v>
      </c>
      <c r="B60923" t="s">
        <v>338627</v>
      </c>
      <c r="C60923" t="s">
        <v>228880</v>
      </c>
      <c r="E60923" s="1">
        <v>41700</v>
      </c>
      <c r="F60923">
        <v>175000</v>
      </c>
    </row>
    <row r="60924" spans="1:6" x14ac:dyDescent="0.25">
      <c r="A60924" t="s">
        <v>338628</v>
      </c>
      <c r="B60924" t="s">
        <v>338629</v>
      </c>
      <c r="C60924" t="s">
        <v>228880</v>
      </c>
      <c r="E60924" t="s">
        <v>7624</v>
      </c>
    </row>
    <row r="60925" spans="1:6" x14ac:dyDescent="0.25">
      <c r="A60925" t="s">
        <v>338630</v>
      </c>
      <c r="B60925" t="s">
        <v>338631</v>
      </c>
      <c r="C60925" t="s">
        <v>228880</v>
      </c>
      <c r="E60925" t="s">
        <v>63480</v>
      </c>
      <c r="F60925">
        <v>760000</v>
      </c>
    </row>
    <row r="60926" spans="1:6" x14ac:dyDescent="0.25">
      <c r="A60926" t="s">
        <v>338632</v>
      </c>
      <c r="B60926" t="s">
        <v>338633</v>
      </c>
      <c r="C60926" t="s">
        <v>228880</v>
      </c>
      <c r="E60926" s="1">
        <v>41277</v>
      </c>
      <c r="F60926">
        <v>15000</v>
      </c>
    </row>
    <row r="60927" spans="1:6" x14ac:dyDescent="0.25">
      <c r="A60927" t="s">
        <v>338634</v>
      </c>
      <c r="B60927" t="s">
        <v>338635</v>
      </c>
      <c r="C60927" t="s">
        <v>228880</v>
      </c>
      <c r="E60927" s="1">
        <v>41244</v>
      </c>
      <c r="F60927">
        <v>220000</v>
      </c>
    </row>
    <row r="60928" spans="1:6" x14ac:dyDescent="0.25">
      <c r="A60928" t="s">
        <v>338636</v>
      </c>
      <c r="B60928" t="s">
        <v>338637</v>
      </c>
      <c r="C60928" t="s">
        <v>228873</v>
      </c>
      <c r="E60928" s="1">
        <v>38384</v>
      </c>
      <c r="F60928">
        <v>500000</v>
      </c>
    </row>
    <row r="60929" spans="1:6" x14ac:dyDescent="0.25">
      <c r="A60929" t="s">
        <v>338638</v>
      </c>
      <c r="B60929" t="s">
        <v>338639</v>
      </c>
      <c r="C60929" t="s">
        <v>228873</v>
      </c>
      <c r="D60929" t="s">
        <v>228874</v>
      </c>
      <c r="E60929" t="s">
        <v>240264</v>
      </c>
      <c r="F60929">
        <v>3000000</v>
      </c>
    </row>
    <row r="60930" spans="1:6" x14ac:dyDescent="0.25">
      <c r="A60930" t="s">
        <v>338640</v>
      </c>
      <c r="B60930" t="s">
        <v>338641</v>
      </c>
      <c r="C60930" t="s">
        <v>228873</v>
      </c>
      <c r="E60930" s="1">
        <v>42288</v>
      </c>
      <c r="F60930">
        <v>720000</v>
      </c>
    </row>
    <row r="60931" spans="1:6" x14ac:dyDescent="0.25">
      <c r="A60931" t="s">
        <v>338642</v>
      </c>
      <c r="B60931" t="s">
        <v>338643</v>
      </c>
      <c r="C60931" t="s">
        <v>228916</v>
      </c>
      <c r="E60931" t="s">
        <v>39442</v>
      </c>
      <c r="F60931">
        <v>91583</v>
      </c>
    </row>
    <row r="60932" spans="1:6" x14ac:dyDescent="0.25">
      <c r="A60932" t="s">
        <v>338644</v>
      </c>
      <c r="B60932" t="s">
        <v>338645</v>
      </c>
      <c r="C60932" t="s">
        <v>228880</v>
      </c>
      <c r="E60932" s="1">
        <v>40546</v>
      </c>
      <c r="F60932">
        <v>20000</v>
      </c>
    </row>
    <row r="60933" spans="1:6" x14ac:dyDescent="0.25">
      <c r="A60933" t="s">
        <v>338646</v>
      </c>
      <c r="B60933" t="s">
        <v>338647</v>
      </c>
      <c r="C60933" t="s">
        <v>228880</v>
      </c>
      <c r="E60933" s="1">
        <v>42339</v>
      </c>
      <c r="F60933">
        <v>1000</v>
      </c>
    </row>
    <row r="60934" spans="1:6" x14ac:dyDescent="0.25">
      <c r="A60934" t="s">
        <v>338648</v>
      </c>
      <c r="B60934" t="s">
        <v>338649</v>
      </c>
      <c r="C60934" t="s">
        <v>228880</v>
      </c>
      <c r="E60934" s="1">
        <v>42008</v>
      </c>
      <c r="F60934">
        <v>6000</v>
      </c>
    </row>
    <row r="60935" spans="1:6" x14ac:dyDescent="0.25">
      <c r="A60935" t="s">
        <v>338650</v>
      </c>
      <c r="B60935" t="s">
        <v>338651</v>
      </c>
      <c r="C60935" t="s">
        <v>228916</v>
      </c>
      <c r="E60935" s="1">
        <v>42250</v>
      </c>
      <c r="F60935">
        <v>250000</v>
      </c>
    </row>
    <row r="60936" spans="1:6" x14ac:dyDescent="0.25">
      <c r="A60936" t="s">
        <v>338652</v>
      </c>
      <c r="B60936" t="s">
        <v>338653</v>
      </c>
      <c r="C60936" t="s">
        <v>228880</v>
      </c>
      <c r="E60936" s="1">
        <v>41280</v>
      </c>
    </row>
    <row r="60937" spans="1:6" x14ac:dyDescent="0.25">
      <c r="A60937" t="s">
        <v>338650</v>
      </c>
      <c r="B60937" t="s">
        <v>338654</v>
      </c>
      <c r="C60937" t="s">
        <v>228880</v>
      </c>
      <c r="E60937" s="1">
        <v>41280</v>
      </c>
      <c r="F60937">
        <v>20000</v>
      </c>
    </row>
    <row r="60938" spans="1:6" x14ac:dyDescent="0.25">
      <c r="A60938" t="s">
        <v>338655</v>
      </c>
      <c r="B60938" t="s">
        <v>338656</v>
      </c>
      <c r="C60938" t="s">
        <v>228880</v>
      </c>
      <c r="E60938" s="1">
        <v>41707</v>
      </c>
      <c r="F60938">
        <v>45958</v>
      </c>
    </row>
    <row r="60939" spans="1:6" x14ac:dyDescent="0.25">
      <c r="A60939" t="s">
        <v>338657</v>
      </c>
      <c r="B60939" t="s">
        <v>338658</v>
      </c>
      <c r="C60939" t="s">
        <v>228880</v>
      </c>
      <c r="E60939" s="1">
        <v>40548</v>
      </c>
      <c r="F60939">
        <v>450000</v>
      </c>
    </row>
    <row r="60940" spans="1:6" x14ac:dyDescent="0.25">
      <c r="A60940" t="s">
        <v>338655</v>
      </c>
      <c r="B60940" t="s">
        <v>338659</v>
      </c>
      <c r="C60940" t="s">
        <v>228880</v>
      </c>
      <c r="E60940" s="1">
        <v>40912</v>
      </c>
      <c r="F60940">
        <v>1300000</v>
      </c>
    </row>
    <row r="60941" spans="1:6" x14ac:dyDescent="0.25">
      <c r="A60941" t="s">
        <v>338660</v>
      </c>
      <c r="B60941" t="s">
        <v>338661</v>
      </c>
      <c r="C60941" t="s">
        <v>228927</v>
      </c>
      <c r="E60941" t="s">
        <v>1178</v>
      </c>
      <c r="F60941">
        <v>1824025</v>
      </c>
    </row>
    <row r="60942" spans="1:6" x14ac:dyDescent="0.25">
      <c r="A60942" t="s">
        <v>338662</v>
      </c>
      <c r="B60942" t="s">
        <v>338663</v>
      </c>
      <c r="C60942" t="s">
        <v>228880</v>
      </c>
      <c r="E60942" s="1">
        <v>40179</v>
      </c>
      <c r="F60942">
        <v>2108749</v>
      </c>
    </row>
    <row r="60943" spans="1:6" x14ac:dyDescent="0.25">
      <c r="A60943" t="s">
        <v>338664</v>
      </c>
      <c r="B60943" t="s">
        <v>338665</v>
      </c>
      <c r="C60943" t="s">
        <v>228873</v>
      </c>
      <c r="E60943" t="s">
        <v>6285</v>
      </c>
      <c r="F60943">
        <v>355000</v>
      </c>
    </row>
    <row r="60944" spans="1:6" x14ac:dyDescent="0.25">
      <c r="A60944" t="s">
        <v>338666</v>
      </c>
      <c r="B60944" t="s">
        <v>338667</v>
      </c>
      <c r="C60944" t="s">
        <v>228880</v>
      </c>
      <c r="E60944" t="s">
        <v>12427</v>
      </c>
    </row>
    <row r="60945" spans="1:6" x14ac:dyDescent="0.25">
      <c r="A60945" t="s">
        <v>338668</v>
      </c>
      <c r="B60945" t="s">
        <v>338669</v>
      </c>
      <c r="C60945" t="s">
        <v>228880</v>
      </c>
      <c r="D60945" t="s">
        <v>228877</v>
      </c>
      <c r="E60945" t="s">
        <v>38881</v>
      </c>
      <c r="F60945">
        <v>500000</v>
      </c>
    </row>
    <row r="60946" spans="1:6" x14ac:dyDescent="0.25">
      <c r="A60946" t="s">
        <v>338670</v>
      </c>
      <c r="B60946" t="s">
        <v>338671</v>
      </c>
      <c r="C60946" t="s">
        <v>228873</v>
      </c>
      <c r="D60946" t="s">
        <v>228877</v>
      </c>
      <c r="E60946" t="s">
        <v>74969</v>
      </c>
      <c r="F60946">
        <v>2300000</v>
      </c>
    </row>
    <row r="60947" spans="1:6" x14ac:dyDescent="0.25">
      <c r="A60947" t="s">
        <v>338672</v>
      </c>
      <c r="B60947" t="s">
        <v>338673</v>
      </c>
      <c r="C60947" t="s">
        <v>228873</v>
      </c>
      <c r="D60947" t="s">
        <v>228874</v>
      </c>
      <c r="E60947" t="s">
        <v>69237</v>
      </c>
      <c r="F60947">
        <v>9000000</v>
      </c>
    </row>
    <row r="60948" spans="1:6" x14ac:dyDescent="0.25">
      <c r="A60948" t="s">
        <v>338670</v>
      </c>
      <c r="B60948" t="s">
        <v>338674</v>
      </c>
      <c r="C60948" t="s">
        <v>228873</v>
      </c>
      <c r="D60948" t="s">
        <v>228877</v>
      </c>
      <c r="E60948" s="1">
        <v>41733</v>
      </c>
      <c r="F60948">
        <v>3000000</v>
      </c>
    </row>
    <row r="60949" spans="1:6" x14ac:dyDescent="0.25">
      <c r="A60949" t="s">
        <v>338675</v>
      </c>
      <c r="B60949" t="s">
        <v>338676</v>
      </c>
      <c r="C60949" t="s">
        <v>228880</v>
      </c>
      <c r="E60949" t="s">
        <v>233971</v>
      </c>
    </row>
    <row r="60950" spans="1:6" x14ac:dyDescent="0.25">
      <c r="A60950" t="s">
        <v>338677</v>
      </c>
      <c r="B60950" t="s">
        <v>338678</v>
      </c>
      <c r="C60950" t="s">
        <v>228943</v>
      </c>
      <c r="E60950" s="1">
        <v>42129</v>
      </c>
    </row>
    <row r="60951" spans="1:6" x14ac:dyDescent="0.25">
      <c r="A60951" t="s">
        <v>338679</v>
      </c>
      <c r="B60951" t="s">
        <v>338680</v>
      </c>
      <c r="C60951" t="s">
        <v>228880</v>
      </c>
      <c r="E60951" t="s">
        <v>71362</v>
      </c>
      <c r="F60951">
        <v>1000000</v>
      </c>
    </row>
    <row r="60952" spans="1:6" x14ac:dyDescent="0.25">
      <c r="A60952" t="s">
        <v>338677</v>
      </c>
      <c r="B60952" t="s">
        <v>338681</v>
      </c>
      <c r="C60952" t="s">
        <v>228943</v>
      </c>
      <c r="E60952" t="s">
        <v>233509</v>
      </c>
      <c r="F60952">
        <v>1200000</v>
      </c>
    </row>
    <row r="60953" spans="1:6" x14ac:dyDescent="0.25">
      <c r="A60953" t="s">
        <v>338682</v>
      </c>
      <c r="B60953" t="s">
        <v>338683</v>
      </c>
      <c r="C60953" t="s">
        <v>228880</v>
      </c>
      <c r="E60953" s="1">
        <v>41914</v>
      </c>
      <c r="F60953">
        <v>3000000</v>
      </c>
    </row>
    <row r="60954" spans="1:6" x14ac:dyDescent="0.25">
      <c r="A60954" t="s">
        <v>338684</v>
      </c>
      <c r="B60954" t="s">
        <v>338685</v>
      </c>
      <c r="C60954" t="s">
        <v>228873</v>
      </c>
      <c r="D60954" t="s">
        <v>228877</v>
      </c>
      <c r="E60954" s="1">
        <v>39084</v>
      </c>
      <c r="F60954">
        <v>5000000</v>
      </c>
    </row>
    <row r="60955" spans="1:6" x14ac:dyDescent="0.25">
      <c r="A60955" t="s">
        <v>338686</v>
      </c>
      <c r="B60955" t="s">
        <v>338687</v>
      </c>
      <c r="C60955" t="s">
        <v>228873</v>
      </c>
      <c r="D60955" t="s">
        <v>228977</v>
      </c>
      <c r="E60955" s="1">
        <v>40726</v>
      </c>
      <c r="F60955">
        <v>15000000</v>
      </c>
    </row>
    <row r="60956" spans="1:6" x14ac:dyDescent="0.25">
      <c r="A60956" t="s">
        <v>338684</v>
      </c>
      <c r="B60956" t="s">
        <v>338688</v>
      </c>
      <c r="C60956" t="s">
        <v>228873</v>
      </c>
      <c r="D60956" t="s">
        <v>228874</v>
      </c>
      <c r="E60956" s="1">
        <v>39448</v>
      </c>
      <c r="F60956">
        <v>20000000</v>
      </c>
    </row>
    <row r="60957" spans="1:6" x14ac:dyDescent="0.25">
      <c r="A60957" t="s">
        <v>338686</v>
      </c>
      <c r="B60957" t="s">
        <v>338689</v>
      </c>
      <c r="C60957" t="s">
        <v>228880</v>
      </c>
      <c r="E60957" s="1">
        <v>38729</v>
      </c>
    </row>
    <row r="60958" spans="1:6" x14ac:dyDescent="0.25">
      <c r="A60958" t="s">
        <v>338684</v>
      </c>
      <c r="B60958" t="s">
        <v>338690</v>
      </c>
      <c r="C60958" t="s">
        <v>228873</v>
      </c>
      <c r="D60958" t="s">
        <v>229145</v>
      </c>
      <c r="E60958" s="1">
        <v>41189</v>
      </c>
      <c r="F60958">
        <v>40000000</v>
      </c>
    </row>
    <row r="60959" spans="1:6" x14ac:dyDescent="0.25">
      <c r="A60959" t="s">
        <v>338691</v>
      </c>
      <c r="B60959" t="s">
        <v>338692</v>
      </c>
      <c r="C60959" t="s">
        <v>228873</v>
      </c>
      <c r="E60959" t="s">
        <v>338693</v>
      </c>
      <c r="F60959">
        <v>13000000</v>
      </c>
    </row>
    <row r="60960" spans="1:6" x14ac:dyDescent="0.25">
      <c r="A60960" t="s">
        <v>338694</v>
      </c>
      <c r="B60960" t="s">
        <v>338695</v>
      </c>
      <c r="C60960" t="s">
        <v>228873</v>
      </c>
      <c r="E60960" t="s">
        <v>231109</v>
      </c>
      <c r="F60960">
        <v>11500000</v>
      </c>
    </row>
    <row r="60961" spans="1:6" x14ac:dyDescent="0.25">
      <c r="A60961" t="s">
        <v>338696</v>
      </c>
      <c r="B60961" t="s">
        <v>338697</v>
      </c>
      <c r="C60961" t="s">
        <v>228880</v>
      </c>
      <c r="E60961" s="1">
        <v>41280</v>
      </c>
      <c r="F60961">
        <v>400000</v>
      </c>
    </row>
    <row r="60962" spans="1:6" x14ac:dyDescent="0.25">
      <c r="A60962" t="s">
        <v>338698</v>
      </c>
      <c r="B60962" t="s">
        <v>338699</v>
      </c>
      <c r="C60962" t="s">
        <v>228919</v>
      </c>
      <c r="E60962" s="1">
        <v>42280</v>
      </c>
      <c r="F60962">
        <v>9707638</v>
      </c>
    </row>
    <row r="60963" spans="1:6" x14ac:dyDescent="0.25">
      <c r="A60963" t="s">
        <v>338700</v>
      </c>
      <c r="B60963" t="s">
        <v>338701</v>
      </c>
      <c r="C60963" t="s">
        <v>228880</v>
      </c>
      <c r="E60963" t="s">
        <v>61966</v>
      </c>
      <c r="F60963">
        <v>40000</v>
      </c>
    </row>
    <row r="60964" spans="1:6" x14ac:dyDescent="0.25">
      <c r="A60964" t="s">
        <v>338702</v>
      </c>
      <c r="B60964" t="s">
        <v>338703</v>
      </c>
      <c r="C60964" t="s">
        <v>228889</v>
      </c>
      <c r="E60964" t="s">
        <v>118887</v>
      </c>
    </row>
    <row r="60965" spans="1:6" x14ac:dyDescent="0.25">
      <c r="A60965" t="s">
        <v>338704</v>
      </c>
      <c r="B60965" t="s">
        <v>338705</v>
      </c>
      <c r="C60965" t="s">
        <v>228873</v>
      </c>
      <c r="E60965" t="s">
        <v>215180</v>
      </c>
      <c r="F60965">
        <v>22500000</v>
      </c>
    </row>
    <row r="60966" spans="1:6" x14ac:dyDescent="0.25">
      <c r="A60966" t="s">
        <v>338706</v>
      </c>
      <c r="B60966" t="s">
        <v>338707</v>
      </c>
      <c r="C60966" t="s">
        <v>228927</v>
      </c>
      <c r="E60966" t="s">
        <v>241928</v>
      </c>
      <c r="F60966">
        <v>2500000</v>
      </c>
    </row>
    <row r="60967" spans="1:6" x14ac:dyDescent="0.25">
      <c r="A60967" t="s">
        <v>338704</v>
      </c>
      <c r="B60967" t="s">
        <v>338708</v>
      </c>
      <c r="C60967" t="s">
        <v>228927</v>
      </c>
      <c r="E60967" s="1">
        <v>40121</v>
      </c>
      <c r="F60967">
        <v>2000000</v>
      </c>
    </row>
    <row r="60968" spans="1:6" x14ac:dyDescent="0.25">
      <c r="A60968" t="s">
        <v>338709</v>
      </c>
      <c r="B60968" t="s">
        <v>338710</v>
      </c>
      <c r="C60968" t="s">
        <v>228873</v>
      </c>
      <c r="D60968" t="s">
        <v>228874</v>
      </c>
      <c r="E60968" t="s">
        <v>2455</v>
      </c>
      <c r="F60968">
        <v>14500000</v>
      </c>
    </row>
    <row r="60969" spans="1:6" x14ac:dyDescent="0.25">
      <c r="A60969" t="s">
        <v>338711</v>
      </c>
      <c r="B60969" t="s">
        <v>338712</v>
      </c>
      <c r="C60969" t="s">
        <v>228873</v>
      </c>
      <c r="D60969" t="s">
        <v>228977</v>
      </c>
      <c r="E60969" s="1">
        <v>41892</v>
      </c>
      <c r="F60969">
        <v>23600000</v>
      </c>
    </row>
    <row r="60970" spans="1:6" x14ac:dyDescent="0.25">
      <c r="A60970" t="s">
        <v>338709</v>
      </c>
      <c r="B60970" t="s">
        <v>338713</v>
      </c>
      <c r="C60970" t="s">
        <v>228880</v>
      </c>
      <c r="E60970" t="s">
        <v>232382</v>
      </c>
      <c r="F60970">
        <v>500000</v>
      </c>
    </row>
    <row r="60971" spans="1:6" x14ac:dyDescent="0.25">
      <c r="A60971" t="s">
        <v>338711</v>
      </c>
      <c r="B60971" t="s">
        <v>338714</v>
      </c>
      <c r="C60971" t="s">
        <v>228873</v>
      </c>
      <c r="D60971" t="s">
        <v>228877</v>
      </c>
      <c r="E60971" t="s">
        <v>27718</v>
      </c>
      <c r="F60971">
        <v>3000000</v>
      </c>
    </row>
    <row r="60972" spans="1:6" x14ac:dyDescent="0.25">
      <c r="A60972" t="s">
        <v>338715</v>
      </c>
      <c r="B60972" t="s">
        <v>338716</v>
      </c>
      <c r="C60972" t="s">
        <v>228873</v>
      </c>
      <c r="D60972" t="s">
        <v>228877</v>
      </c>
      <c r="E60972" t="s">
        <v>53922</v>
      </c>
      <c r="F60972">
        <v>2500000</v>
      </c>
    </row>
    <row r="60973" spans="1:6" x14ac:dyDescent="0.25">
      <c r="A60973" t="s">
        <v>338717</v>
      </c>
      <c r="B60973" t="s">
        <v>338718</v>
      </c>
      <c r="C60973" t="s">
        <v>228873</v>
      </c>
      <c r="E60973" t="s">
        <v>258849</v>
      </c>
      <c r="F60973">
        <v>1365100</v>
      </c>
    </row>
    <row r="60974" spans="1:6" x14ac:dyDescent="0.25">
      <c r="A60974" t="s">
        <v>338719</v>
      </c>
      <c r="B60974" t="s">
        <v>338720</v>
      </c>
      <c r="C60974" t="s">
        <v>228880</v>
      </c>
      <c r="E60974" t="s">
        <v>100672</v>
      </c>
      <c r="F60974">
        <v>1000000</v>
      </c>
    </row>
    <row r="60975" spans="1:6" x14ac:dyDescent="0.25">
      <c r="A60975" t="s">
        <v>338721</v>
      </c>
      <c r="B60975" t="s">
        <v>338722</v>
      </c>
      <c r="C60975" t="s">
        <v>228873</v>
      </c>
      <c r="D60975" t="s">
        <v>228874</v>
      </c>
      <c r="E60975" t="s">
        <v>85441</v>
      </c>
      <c r="F60975">
        <v>6500000</v>
      </c>
    </row>
    <row r="60976" spans="1:6" x14ac:dyDescent="0.25">
      <c r="A60976" t="s">
        <v>338723</v>
      </c>
      <c r="B60976" t="s">
        <v>338724</v>
      </c>
      <c r="C60976" t="s">
        <v>228873</v>
      </c>
      <c r="D60976" t="s">
        <v>228877</v>
      </c>
      <c r="E60976" t="s">
        <v>18123</v>
      </c>
      <c r="F60976">
        <v>1700000</v>
      </c>
    </row>
    <row r="60977" spans="1:6" x14ac:dyDescent="0.25">
      <c r="A60977" t="s">
        <v>338725</v>
      </c>
      <c r="B60977" t="s">
        <v>338726</v>
      </c>
      <c r="C60977" t="s">
        <v>228873</v>
      </c>
      <c r="D60977" t="s">
        <v>228877</v>
      </c>
      <c r="E60977" s="1">
        <v>41553</v>
      </c>
      <c r="F60977">
        <v>2000000</v>
      </c>
    </row>
    <row r="60978" spans="1:6" x14ac:dyDescent="0.25">
      <c r="A60978" t="s">
        <v>338723</v>
      </c>
      <c r="B60978" t="s">
        <v>338727</v>
      </c>
      <c r="C60978" t="s">
        <v>228873</v>
      </c>
      <c r="E60978" s="1">
        <v>42166</v>
      </c>
      <c r="F60978">
        <v>6709401</v>
      </c>
    </row>
    <row r="60979" spans="1:6" x14ac:dyDescent="0.25">
      <c r="A60979" t="s">
        <v>338728</v>
      </c>
      <c r="B60979" t="s">
        <v>338729</v>
      </c>
      <c r="C60979" t="s">
        <v>228880</v>
      </c>
      <c r="E60979" s="1">
        <v>41284</v>
      </c>
    </row>
    <row r="60980" spans="1:6" x14ac:dyDescent="0.25">
      <c r="A60980" t="s">
        <v>338730</v>
      </c>
      <c r="B60980" t="s">
        <v>338731</v>
      </c>
      <c r="C60980" t="s">
        <v>228880</v>
      </c>
      <c r="E60980" t="s">
        <v>149811</v>
      </c>
    </row>
    <row r="60981" spans="1:6" x14ac:dyDescent="0.25">
      <c r="A60981" t="s">
        <v>338728</v>
      </c>
      <c r="B60981" t="s">
        <v>338732</v>
      </c>
      <c r="C60981" t="s">
        <v>228880</v>
      </c>
      <c r="E60981" s="1">
        <v>42013</v>
      </c>
      <c r="F60981">
        <v>800000</v>
      </c>
    </row>
    <row r="60982" spans="1:6" x14ac:dyDescent="0.25">
      <c r="A60982" t="s">
        <v>338733</v>
      </c>
      <c r="B60982" t="s">
        <v>338734</v>
      </c>
      <c r="C60982" t="s">
        <v>228927</v>
      </c>
      <c r="E60982" t="s">
        <v>117678</v>
      </c>
      <c r="F60982">
        <v>500000</v>
      </c>
    </row>
    <row r="60983" spans="1:6" x14ac:dyDescent="0.25">
      <c r="A60983" t="s">
        <v>338735</v>
      </c>
      <c r="B60983" t="s">
        <v>338736</v>
      </c>
      <c r="C60983" t="s">
        <v>228873</v>
      </c>
      <c r="E60983" t="s">
        <v>164</v>
      </c>
      <c r="F60983">
        <v>2200001</v>
      </c>
    </row>
    <row r="60984" spans="1:6" x14ac:dyDescent="0.25">
      <c r="A60984" t="s">
        <v>338733</v>
      </c>
      <c r="B60984" t="s">
        <v>338737</v>
      </c>
      <c r="C60984" t="s">
        <v>228873</v>
      </c>
      <c r="D60984" t="s">
        <v>228874</v>
      </c>
      <c r="E60984" t="s">
        <v>2823</v>
      </c>
      <c r="F60984">
        <v>6500000</v>
      </c>
    </row>
    <row r="60985" spans="1:6" x14ac:dyDescent="0.25">
      <c r="A60985" t="s">
        <v>338735</v>
      </c>
      <c r="B60985" t="s">
        <v>338738</v>
      </c>
      <c r="C60985" t="s">
        <v>228873</v>
      </c>
      <c r="E60985" s="1">
        <v>39295</v>
      </c>
      <c r="F60985">
        <v>4000000</v>
      </c>
    </row>
    <row r="60986" spans="1:6" x14ac:dyDescent="0.25">
      <c r="A60986" t="s">
        <v>338733</v>
      </c>
      <c r="B60986" t="s">
        <v>338739</v>
      </c>
      <c r="C60986" t="s">
        <v>228873</v>
      </c>
      <c r="D60986" t="s">
        <v>228877</v>
      </c>
      <c r="E60986" t="s">
        <v>235578</v>
      </c>
    </row>
    <row r="60987" spans="1:6" x14ac:dyDescent="0.25">
      <c r="A60987" t="s">
        <v>338740</v>
      </c>
      <c r="B60987" t="s">
        <v>338741</v>
      </c>
      <c r="C60987" t="s">
        <v>228916</v>
      </c>
      <c r="E60987" s="1">
        <v>42065</v>
      </c>
    </row>
    <row r="60988" spans="1:6" x14ac:dyDescent="0.25">
      <c r="A60988" t="s">
        <v>338742</v>
      </c>
      <c r="B60988" t="s">
        <v>338743</v>
      </c>
      <c r="C60988" t="s">
        <v>228927</v>
      </c>
      <c r="E60988" t="s">
        <v>31034</v>
      </c>
    </row>
    <row r="60989" spans="1:6" x14ac:dyDescent="0.25">
      <c r="A60989" t="s">
        <v>338744</v>
      </c>
      <c r="B60989" t="s">
        <v>338745</v>
      </c>
      <c r="C60989" t="s">
        <v>228880</v>
      </c>
      <c r="E60989" s="1">
        <v>41370</v>
      </c>
      <c r="F60989">
        <v>1000000</v>
      </c>
    </row>
    <row r="60990" spans="1:6" x14ac:dyDescent="0.25">
      <c r="A60990" t="s">
        <v>338746</v>
      </c>
      <c r="B60990" t="s">
        <v>338747</v>
      </c>
      <c r="C60990" t="s">
        <v>228873</v>
      </c>
      <c r="D60990" t="s">
        <v>228877</v>
      </c>
      <c r="E60990" t="s">
        <v>14332</v>
      </c>
      <c r="F60990">
        <v>3000000</v>
      </c>
    </row>
    <row r="60991" spans="1:6" x14ac:dyDescent="0.25">
      <c r="A60991" t="s">
        <v>338748</v>
      </c>
      <c r="B60991" t="s">
        <v>338749</v>
      </c>
      <c r="C60991" t="s">
        <v>228943</v>
      </c>
      <c r="E60991" s="1">
        <v>40190</v>
      </c>
      <c r="F60991">
        <v>1000000</v>
      </c>
    </row>
    <row r="60992" spans="1:6" x14ac:dyDescent="0.25">
      <c r="A60992" t="s">
        <v>338746</v>
      </c>
      <c r="B60992" t="s">
        <v>338750</v>
      </c>
      <c r="C60992" t="s">
        <v>228873</v>
      </c>
      <c r="D60992" t="s">
        <v>228877</v>
      </c>
      <c r="E60992" t="s">
        <v>1780</v>
      </c>
      <c r="F60992">
        <v>2366048</v>
      </c>
    </row>
    <row r="60993" spans="1:6" x14ac:dyDescent="0.25">
      <c r="A60993" t="s">
        <v>338748</v>
      </c>
      <c r="B60993" t="s">
        <v>338751</v>
      </c>
      <c r="C60993" t="s">
        <v>228943</v>
      </c>
      <c r="E60993" t="s">
        <v>1780</v>
      </c>
      <c r="F60993">
        <v>1300000</v>
      </c>
    </row>
    <row r="60994" spans="1:6" x14ac:dyDescent="0.25">
      <c r="A60994" t="s">
        <v>338746</v>
      </c>
      <c r="B60994" t="s">
        <v>338752</v>
      </c>
      <c r="C60994" t="s">
        <v>228943</v>
      </c>
      <c r="E60994" t="s">
        <v>72573</v>
      </c>
      <c r="F60994">
        <v>1000000</v>
      </c>
    </row>
    <row r="60995" spans="1:6" x14ac:dyDescent="0.25">
      <c r="A60995" t="s">
        <v>338753</v>
      </c>
      <c r="B60995" t="s">
        <v>338754</v>
      </c>
      <c r="C60995" t="s">
        <v>228873</v>
      </c>
      <c r="D60995" t="s">
        <v>228877</v>
      </c>
      <c r="E60995" s="1">
        <v>38843</v>
      </c>
      <c r="F60995">
        <v>4300000</v>
      </c>
    </row>
    <row r="60996" spans="1:6" x14ac:dyDescent="0.25">
      <c r="A60996" t="s">
        <v>338755</v>
      </c>
      <c r="B60996" t="s">
        <v>338756</v>
      </c>
      <c r="C60996" t="s">
        <v>228873</v>
      </c>
      <c r="D60996" t="s">
        <v>228874</v>
      </c>
      <c r="E60996" s="1">
        <v>39091</v>
      </c>
      <c r="F60996">
        <v>10000000</v>
      </c>
    </row>
    <row r="60997" spans="1:6" x14ac:dyDescent="0.25">
      <c r="A60997" t="s">
        <v>338757</v>
      </c>
      <c r="B60997" t="s">
        <v>338758</v>
      </c>
      <c r="C60997" t="s">
        <v>228873</v>
      </c>
      <c r="E60997" t="s">
        <v>33458</v>
      </c>
      <c r="F60997">
        <v>258053</v>
      </c>
    </row>
    <row r="60998" spans="1:6" x14ac:dyDescent="0.25">
      <c r="A60998" t="s">
        <v>338759</v>
      </c>
      <c r="B60998" t="s">
        <v>338760</v>
      </c>
      <c r="C60998" t="s">
        <v>228873</v>
      </c>
      <c r="D60998" t="s">
        <v>228877</v>
      </c>
      <c r="E60998" t="s">
        <v>11832</v>
      </c>
      <c r="F60998">
        <v>8900000</v>
      </c>
    </row>
    <row r="60999" spans="1:6" x14ac:dyDescent="0.25">
      <c r="A60999" t="s">
        <v>338761</v>
      </c>
      <c r="B60999" t="s">
        <v>338762</v>
      </c>
      <c r="C60999" t="s">
        <v>228873</v>
      </c>
      <c r="D60999" t="s">
        <v>228874</v>
      </c>
      <c r="E60999" s="1">
        <v>41460</v>
      </c>
      <c r="F60999">
        <v>7000000</v>
      </c>
    </row>
    <row r="61000" spans="1:6" x14ac:dyDescent="0.25">
      <c r="A61000" t="s">
        <v>338763</v>
      </c>
      <c r="B61000" t="s">
        <v>338764</v>
      </c>
      <c r="C61000" t="s">
        <v>228889</v>
      </c>
      <c r="E61000" s="1">
        <v>42005</v>
      </c>
    </row>
    <row r="61001" spans="1:6" x14ac:dyDescent="0.25">
      <c r="A61001" t="s">
        <v>338765</v>
      </c>
      <c r="B61001" t="s">
        <v>338766</v>
      </c>
      <c r="C61001" t="s">
        <v>228880</v>
      </c>
      <c r="E61001" t="s">
        <v>107279</v>
      </c>
      <c r="F61001">
        <v>1000000</v>
      </c>
    </row>
    <row r="61002" spans="1:6" x14ac:dyDescent="0.25">
      <c r="A61002" t="s">
        <v>338767</v>
      </c>
      <c r="B61002" t="s">
        <v>338768</v>
      </c>
      <c r="C61002" t="s">
        <v>228873</v>
      </c>
      <c r="E61002" s="1">
        <v>42345</v>
      </c>
    </row>
    <row r="61003" spans="1:6" x14ac:dyDescent="0.25">
      <c r="A61003" t="s">
        <v>338769</v>
      </c>
      <c r="B61003" t="s">
        <v>338770</v>
      </c>
      <c r="C61003" t="s">
        <v>228873</v>
      </c>
      <c r="D61003" t="s">
        <v>228877</v>
      </c>
      <c r="E61003" s="1">
        <v>38353</v>
      </c>
      <c r="F61003">
        <v>5000000</v>
      </c>
    </row>
    <row r="61004" spans="1:6" x14ac:dyDescent="0.25">
      <c r="A61004" t="s">
        <v>338771</v>
      </c>
      <c r="B61004" t="s">
        <v>338772</v>
      </c>
      <c r="C61004" t="s">
        <v>228909</v>
      </c>
      <c r="E61004" t="s">
        <v>122421</v>
      </c>
      <c r="F61004">
        <v>0</v>
      </c>
    </row>
    <row r="61005" spans="1:6" x14ac:dyDescent="0.25">
      <c r="A61005" t="s">
        <v>338773</v>
      </c>
      <c r="B61005" t="s">
        <v>338774</v>
      </c>
      <c r="C61005" t="s">
        <v>228880</v>
      </c>
      <c r="E61005" t="s">
        <v>153172</v>
      </c>
    </row>
    <row r="61006" spans="1:6" x14ac:dyDescent="0.25">
      <c r="A61006" t="s">
        <v>338775</v>
      </c>
      <c r="B61006" t="s">
        <v>338776</v>
      </c>
      <c r="C61006" t="s">
        <v>228880</v>
      </c>
      <c r="E61006" s="1">
        <v>41582</v>
      </c>
      <c r="F61006">
        <v>230000</v>
      </c>
    </row>
    <row r="61007" spans="1:6" x14ac:dyDescent="0.25">
      <c r="A61007" t="s">
        <v>338777</v>
      </c>
      <c r="B61007" t="s">
        <v>338778</v>
      </c>
      <c r="C61007" t="s">
        <v>228873</v>
      </c>
      <c r="D61007" t="s">
        <v>228877</v>
      </c>
      <c r="E61007" s="1">
        <v>39083</v>
      </c>
    </row>
    <row r="61008" spans="1:6" x14ac:dyDescent="0.25">
      <c r="A61008" t="s">
        <v>338779</v>
      </c>
      <c r="B61008" t="s">
        <v>338780</v>
      </c>
      <c r="C61008" t="s">
        <v>228919</v>
      </c>
      <c r="E61008" t="s">
        <v>5100</v>
      </c>
    </row>
    <row r="61009" spans="1:6" x14ac:dyDescent="0.25">
      <c r="A61009" t="s">
        <v>338781</v>
      </c>
      <c r="B61009" t="s">
        <v>338782</v>
      </c>
      <c r="C61009" t="s">
        <v>228943</v>
      </c>
      <c r="E61009" s="1">
        <v>40552</v>
      </c>
      <c r="F61009">
        <v>357125</v>
      </c>
    </row>
    <row r="61010" spans="1:6" x14ac:dyDescent="0.25">
      <c r="A61010" t="s">
        <v>338783</v>
      </c>
      <c r="B61010" t="s">
        <v>338784</v>
      </c>
      <c r="C61010" t="s">
        <v>228889</v>
      </c>
      <c r="E61010" s="1">
        <v>39790</v>
      </c>
    </row>
    <row r="61011" spans="1:6" x14ac:dyDescent="0.25">
      <c r="A61011" t="s">
        <v>338785</v>
      </c>
      <c r="B61011" t="s">
        <v>338786</v>
      </c>
      <c r="C61011" t="s">
        <v>228873</v>
      </c>
      <c r="D61011" t="s">
        <v>228877</v>
      </c>
      <c r="E61011" s="1">
        <v>41860</v>
      </c>
    </row>
    <row r="61012" spans="1:6" x14ac:dyDescent="0.25">
      <c r="A61012" t="s">
        <v>338787</v>
      </c>
      <c r="B61012" t="s">
        <v>338788</v>
      </c>
      <c r="C61012" t="s">
        <v>228880</v>
      </c>
      <c r="E61012" t="s">
        <v>79337</v>
      </c>
      <c r="F61012">
        <v>40000</v>
      </c>
    </row>
    <row r="61013" spans="1:6" x14ac:dyDescent="0.25">
      <c r="A61013" t="s">
        <v>338785</v>
      </c>
      <c r="B61013" t="s">
        <v>338789</v>
      </c>
      <c r="C61013" t="s">
        <v>228880</v>
      </c>
      <c r="E61013" s="1">
        <v>41951</v>
      </c>
      <c r="F61013">
        <v>40000</v>
      </c>
    </row>
    <row r="61014" spans="1:6" x14ac:dyDescent="0.25">
      <c r="A61014" t="s">
        <v>338790</v>
      </c>
      <c r="B61014" t="s">
        <v>338791</v>
      </c>
      <c r="C61014" t="s">
        <v>229045</v>
      </c>
      <c r="E61014" t="s">
        <v>73874</v>
      </c>
      <c r="F61014">
        <v>2000000</v>
      </c>
    </row>
    <row r="61015" spans="1:6" x14ac:dyDescent="0.25">
      <c r="A61015" t="s">
        <v>338792</v>
      </c>
      <c r="B61015" t="s">
        <v>338793</v>
      </c>
      <c r="C61015" t="s">
        <v>228873</v>
      </c>
      <c r="E61015" t="s">
        <v>69482</v>
      </c>
      <c r="F61015">
        <v>119000000</v>
      </c>
    </row>
    <row r="61016" spans="1:6" x14ac:dyDescent="0.25">
      <c r="A61016" t="s">
        <v>338794</v>
      </c>
      <c r="B61016" t="s">
        <v>338795</v>
      </c>
      <c r="C61016" t="s">
        <v>228916</v>
      </c>
      <c r="E61016" s="1">
        <v>41280</v>
      </c>
      <c r="F61016">
        <v>16667</v>
      </c>
    </row>
    <row r="61017" spans="1:6" x14ac:dyDescent="0.25">
      <c r="A61017" t="s">
        <v>338796</v>
      </c>
      <c r="B61017" t="s">
        <v>338797</v>
      </c>
      <c r="C61017" t="s">
        <v>228880</v>
      </c>
      <c r="E61017" t="s">
        <v>5242</v>
      </c>
      <c r="F61017">
        <v>40000</v>
      </c>
    </row>
    <row r="61018" spans="1:6" x14ac:dyDescent="0.25">
      <c r="A61018" t="s">
        <v>338798</v>
      </c>
      <c r="B61018" t="s">
        <v>338799</v>
      </c>
      <c r="C61018" t="s">
        <v>228873</v>
      </c>
      <c r="D61018" t="s">
        <v>228877</v>
      </c>
      <c r="E61018" t="s">
        <v>18439</v>
      </c>
      <c r="F61018">
        <v>28000000</v>
      </c>
    </row>
    <row r="61019" spans="1:6" x14ac:dyDescent="0.25">
      <c r="A61019" t="s">
        <v>338800</v>
      </c>
      <c r="B61019" t="s">
        <v>338801</v>
      </c>
      <c r="C61019" t="s">
        <v>228873</v>
      </c>
      <c r="E61019" s="1">
        <v>42008</v>
      </c>
      <c r="F61019">
        <v>30000</v>
      </c>
    </row>
    <row r="61020" spans="1:6" x14ac:dyDescent="0.25">
      <c r="A61020" t="s">
        <v>338802</v>
      </c>
      <c r="B61020" t="s">
        <v>338803</v>
      </c>
      <c r="C61020" t="s">
        <v>228880</v>
      </c>
      <c r="E61020" t="s">
        <v>107073</v>
      </c>
      <c r="F61020">
        <v>25000</v>
      </c>
    </row>
    <row r="61021" spans="1:6" x14ac:dyDescent="0.25">
      <c r="A61021" t="s">
        <v>338804</v>
      </c>
      <c r="B61021" t="s">
        <v>338805</v>
      </c>
      <c r="C61021" t="s">
        <v>228880</v>
      </c>
      <c r="E61021" s="1">
        <v>41771</v>
      </c>
      <c r="F61021">
        <v>1070000</v>
      </c>
    </row>
    <row r="61022" spans="1:6" x14ac:dyDescent="0.25">
      <c r="A61022" t="s">
        <v>338802</v>
      </c>
      <c r="B61022" t="s">
        <v>338806</v>
      </c>
      <c r="C61022" t="s">
        <v>228880</v>
      </c>
      <c r="E61022" t="s">
        <v>30798</v>
      </c>
      <c r="F61022">
        <v>285000</v>
      </c>
    </row>
    <row r="61023" spans="1:6" x14ac:dyDescent="0.25">
      <c r="A61023" t="s">
        <v>338807</v>
      </c>
      <c r="B61023" t="s">
        <v>338808</v>
      </c>
      <c r="C61023" t="s">
        <v>228880</v>
      </c>
      <c r="E61023" s="1">
        <v>40638</v>
      </c>
    </row>
    <row r="61024" spans="1:6" x14ac:dyDescent="0.25">
      <c r="A61024" t="s">
        <v>338809</v>
      </c>
      <c r="B61024" t="s">
        <v>338810</v>
      </c>
      <c r="C61024" t="s">
        <v>228880</v>
      </c>
      <c r="E61024" s="1">
        <v>41277</v>
      </c>
      <c r="F61024">
        <v>40000</v>
      </c>
    </row>
    <row r="61025" spans="1:6" x14ac:dyDescent="0.25">
      <c r="A61025" t="s">
        <v>338811</v>
      </c>
      <c r="B61025" t="s">
        <v>338812</v>
      </c>
      <c r="C61025" t="s">
        <v>228880</v>
      </c>
      <c r="E61025" t="s">
        <v>50689</v>
      </c>
    </row>
    <row r="61026" spans="1:6" x14ac:dyDescent="0.25">
      <c r="A61026" t="s">
        <v>338813</v>
      </c>
      <c r="B61026" t="s">
        <v>338814</v>
      </c>
      <c r="C61026" t="s">
        <v>228873</v>
      </c>
      <c r="D61026" t="s">
        <v>229145</v>
      </c>
      <c r="E61026" s="1">
        <v>39483</v>
      </c>
      <c r="F61026">
        <v>8260000</v>
      </c>
    </row>
    <row r="61027" spans="1:6" x14ac:dyDescent="0.25">
      <c r="A61027" t="s">
        <v>338815</v>
      </c>
      <c r="B61027" t="s">
        <v>338816</v>
      </c>
      <c r="C61027" t="s">
        <v>228880</v>
      </c>
      <c r="E61027" t="s">
        <v>231640</v>
      </c>
      <c r="F61027">
        <v>100000</v>
      </c>
    </row>
    <row r="61028" spans="1:6" x14ac:dyDescent="0.25">
      <c r="A61028" t="s">
        <v>338817</v>
      </c>
      <c r="B61028" t="s">
        <v>338818</v>
      </c>
      <c r="C61028" t="s">
        <v>228943</v>
      </c>
      <c r="E61028" s="1">
        <v>41640</v>
      </c>
    </row>
    <row r="61029" spans="1:6" x14ac:dyDescent="0.25">
      <c r="A61029" t="s">
        <v>338819</v>
      </c>
      <c r="B61029" t="s">
        <v>338820</v>
      </c>
      <c r="C61029" t="s">
        <v>228880</v>
      </c>
      <c r="E61029" s="1">
        <v>42075</v>
      </c>
      <c r="F61029">
        <v>50000</v>
      </c>
    </row>
    <row r="61030" spans="1:6" x14ac:dyDescent="0.25">
      <c r="A61030" t="s">
        <v>338817</v>
      </c>
      <c r="B61030" t="s">
        <v>338821</v>
      </c>
      <c r="C61030" t="s">
        <v>228880</v>
      </c>
      <c r="E61030" t="s">
        <v>191038</v>
      </c>
      <c r="F61030">
        <v>90000</v>
      </c>
    </row>
    <row r="61031" spans="1:6" x14ac:dyDescent="0.25">
      <c r="A61031" t="s">
        <v>338822</v>
      </c>
      <c r="B61031" t="s">
        <v>338823</v>
      </c>
      <c r="C61031" t="s">
        <v>228873</v>
      </c>
      <c r="E61031" t="s">
        <v>133245</v>
      </c>
      <c r="F61031">
        <v>5150000</v>
      </c>
    </row>
    <row r="61032" spans="1:6" x14ac:dyDescent="0.25">
      <c r="A61032" t="s">
        <v>338824</v>
      </c>
      <c r="B61032" t="s">
        <v>338825</v>
      </c>
      <c r="C61032" t="s">
        <v>228873</v>
      </c>
      <c r="E61032" t="s">
        <v>199329</v>
      </c>
      <c r="F61032">
        <v>975000</v>
      </c>
    </row>
    <row r="61033" spans="1:6" x14ac:dyDescent="0.25">
      <c r="A61033" t="s">
        <v>338826</v>
      </c>
      <c r="B61033" t="s">
        <v>338827</v>
      </c>
      <c r="C61033" t="s">
        <v>228880</v>
      </c>
      <c r="E61033" t="s">
        <v>74969</v>
      </c>
      <c r="F61033">
        <v>1000000</v>
      </c>
    </row>
    <row r="61034" spans="1:6" x14ac:dyDescent="0.25">
      <c r="A61034" t="s">
        <v>338828</v>
      </c>
      <c r="B61034" t="s">
        <v>338829</v>
      </c>
      <c r="C61034" t="s">
        <v>228916</v>
      </c>
      <c r="E61034" t="s">
        <v>48181</v>
      </c>
    </row>
    <row r="61035" spans="1:6" x14ac:dyDescent="0.25">
      <c r="A61035" t="s">
        <v>338830</v>
      </c>
      <c r="B61035" t="s">
        <v>338831</v>
      </c>
      <c r="C61035" t="s">
        <v>228873</v>
      </c>
      <c r="D61035" t="s">
        <v>228877</v>
      </c>
      <c r="E61035" s="1">
        <v>39519</v>
      </c>
      <c r="F61035">
        <v>690000</v>
      </c>
    </row>
    <row r="61036" spans="1:6" x14ac:dyDescent="0.25">
      <c r="A61036" t="s">
        <v>338832</v>
      </c>
      <c r="B61036" t="s">
        <v>338833</v>
      </c>
      <c r="C61036" t="s">
        <v>228880</v>
      </c>
      <c r="E61036" t="s">
        <v>164542</v>
      </c>
      <c r="F61036">
        <v>2000000</v>
      </c>
    </row>
    <row r="61037" spans="1:6" x14ac:dyDescent="0.25">
      <c r="A61037" t="s">
        <v>338834</v>
      </c>
      <c r="B61037" t="s">
        <v>338835</v>
      </c>
      <c r="C61037" t="s">
        <v>228927</v>
      </c>
      <c r="E61037" s="1">
        <v>41886</v>
      </c>
      <c r="F61037">
        <v>1545000</v>
      </c>
    </row>
    <row r="61038" spans="1:6" x14ac:dyDescent="0.25">
      <c r="A61038" t="s">
        <v>338836</v>
      </c>
      <c r="B61038" t="s">
        <v>338837</v>
      </c>
      <c r="C61038" t="s">
        <v>228889</v>
      </c>
      <c r="E61038" t="s">
        <v>338838</v>
      </c>
    </row>
    <row r="61039" spans="1:6" x14ac:dyDescent="0.25">
      <c r="A61039" t="s">
        <v>338839</v>
      </c>
      <c r="B61039" t="s">
        <v>338840</v>
      </c>
      <c r="C61039" t="s">
        <v>229733</v>
      </c>
      <c r="E61039" s="1">
        <v>42316</v>
      </c>
      <c r="F61039">
        <v>13700000</v>
      </c>
    </row>
    <row r="61040" spans="1:6" x14ac:dyDescent="0.25">
      <c r="A61040" t="s">
        <v>338841</v>
      </c>
      <c r="B61040" t="s">
        <v>338842</v>
      </c>
      <c r="C61040" t="s">
        <v>228873</v>
      </c>
      <c r="E61040" s="1">
        <v>41767</v>
      </c>
      <c r="F61040">
        <v>30000000</v>
      </c>
    </row>
    <row r="61041" spans="1:6" x14ac:dyDescent="0.25">
      <c r="A61041" t="s">
        <v>338843</v>
      </c>
      <c r="B61041" t="s">
        <v>338844</v>
      </c>
      <c r="C61041" t="s">
        <v>228919</v>
      </c>
      <c r="E61041" t="s">
        <v>60759</v>
      </c>
      <c r="F61041">
        <v>4500000</v>
      </c>
    </row>
    <row r="61042" spans="1:6" x14ac:dyDescent="0.25">
      <c r="A61042" t="s">
        <v>338845</v>
      </c>
      <c r="B61042" t="s">
        <v>338846</v>
      </c>
      <c r="C61042" t="s">
        <v>228873</v>
      </c>
      <c r="E61042" t="s">
        <v>224395</v>
      </c>
      <c r="F61042">
        <v>29972053</v>
      </c>
    </row>
    <row r="61043" spans="1:6" x14ac:dyDescent="0.25">
      <c r="A61043" t="s">
        <v>338847</v>
      </c>
      <c r="B61043" t="s">
        <v>338848</v>
      </c>
      <c r="C61043" t="s">
        <v>228873</v>
      </c>
      <c r="E61043" t="s">
        <v>50793</v>
      </c>
      <c r="F61043">
        <v>6500002</v>
      </c>
    </row>
    <row r="61044" spans="1:6" x14ac:dyDescent="0.25">
      <c r="A61044" t="s">
        <v>338845</v>
      </c>
      <c r="B61044" t="s">
        <v>338849</v>
      </c>
      <c r="C61044" t="s">
        <v>228873</v>
      </c>
      <c r="D61044" t="s">
        <v>228877</v>
      </c>
      <c r="E61044" t="s">
        <v>50933</v>
      </c>
      <c r="F61044">
        <v>22500000</v>
      </c>
    </row>
    <row r="61045" spans="1:6" x14ac:dyDescent="0.25">
      <c r="A61045" t="s">
        <v>338850</v>
      </c>
      <c r="B61045" t="s">
        <v>338851</v>
      </c>
      <c r="C61045" t="s">
        <v>228880</v>
      </c>
      <c r="E61045" t="s">
        <v>29140</v>
      </c>
    </row>
    <row r="61046" spans="1:6" x14ac:dyDescent="0.25">
      <c r="A61046" t="s">
        <v>338852</v>
      </c>
      <c r="B61046" t="s">
        <v>338853</v>
      </c>
      <c r="C61046" t="s">
        <v>228909</v>
      </c>
      <c r="E61046" t="s">
        <v>244097</v>
      </c>
    </row>
    <row r="61047" spans="1:6" x14ac:dyDescent="0.25">
      <c r="A61047" t="s">
        <v>338854</v>
      </c>
      <c r="B61047" t="s">
        <v>338855</v>
      </c>
      <c r="C61047" t="s">
        <v>228880</v>
      </c>
      <c r="E61047" s="1">
        <v>41492</v>
      </c>
    </row>
    <row r="61048" spans="1:6" x14ac:dyDescent="0.25">
      <c r="A61048" t="s">
        <v>338856</v>
      </c>
      <c r="B61048" t="s">
        <v>338857</v>
      </c>
      <c r="C61048" t="s">
        <v>228873</v>
      </c>
      <c r="E61048" s="1">
        <v>42010</v>
      </c>
      <c r="F61048">
        <v>4000000</v>
      </c>
    </row>
    <row r="61049" spans="1:6" x14ac:dyDescent="0.25">
      <c r="A61049" t="s">
        <v>338858</v>
      </c>
      <c r="B61049" t="s">
        <v>338859</v>
      </c>
      <c r="C61049" t="s">
        <v>228880</v>
      </c>
      <c r="E61049" t="s">
        <v>109900</v>
      </c>
      <c r="F61049">
        <v>567160</v>
      </c>
    </row>
    <row r="61050" spans="1:6" x14ac:dyDescent="0.25">
      <c r="A61050" t="s">
        <v>338860</v>
      </c>
      <c r="B61050" t="s">
        <v>338861</v>
      </c>
      <c r="C61050" t="s">
        <v>228873</v>
      </c>
      <c r="D61050" t="s">
        <v>228977</v>
      </c>
      <c r="E61050" t="s">
        <v>275644</v>
      </c>
      <c r="F61050">
        <v>54000000</v>
      </c>
    </row>
    <row r="61051" spans="1:6" x14ac:dyDescent="0.25">
      <c r="A61051" t="s">
        <v>338862</v>
      </c>
      <c r="B61051" t="s">
        <v>338863</v>
      </c>
      <c r="C61051" t="s">
        <v>228880</v>
      </c>
      <c r="E61051" s="1">
        <v>41551</v>
      </c>
    </row>
    <row r="61052" spans="1:6" x14ac:dyDescent="0.25">
      <c r="A61052" t="s">
        <v>338864</v>
      </c>
      <c r="B61052" t="s">
        <v>338865</v>
      </c>
      <c r="C61052" t="s">
        <v>228880</v>
      </c>
      <c r="D61052" t="s">
        <v>228877</v>
      </c>
      <c r="E61052" t="s">
        <v>49037</v>
      </c>
    </row>
    <row r="61053" spans="1:6" x14ac:dyDescent="0.25">
      <c r="A61053" t="s">
        <v>338866</v>
      </c>
      <c r="B61053" t="s">
        <v>338867</v>
      </c>
      <c r="C61053" t="s">
        <v>228919</v>
      </c>
      <c r="E61053" t="s">
        <v>46619</v>
      </c>
      <c r="F61053">
        <v>75000000</v>
      </c>
    </row>
    <row r="61054" spans="1:6" x14ac:dyDescent="0.25">
      <c r="A61054" t="s">
        <v>338868</v>
      </c>
      <c r="B61054" t="s">
        <v>338869</v>
      </c>
      <c r="C61054" t="s">
        <v>229045</v>
      </c>
      <c r="E61054" s="1">
        <v>41556</v>
      </c>
      <c r="F61054">
        <v>2200</v>
      </c>
    </row>
    <row r="61055" spans="1:6" x14ac:dyDescent="0.25">
      <c r="A61055" t="s">
        <v>338870</v>
      </c>
      <c r="B61055" t="s">
        <v>338871</v>
      </c>
      <c r="C61055" t="s">
        <v>228873</v>
      </c>
      <c r="E61055" s="1">
        <v>41860</v>
      </c>
      <c r="F61055">
        <v>550000</v>
      </c>
    </row>
    <row r="61056" spans="1:6" x14ac:dyDescent="0.25">
      <c r="A61056" t="s">
        <v>338872</v>
      </c>
      <c r="B61056" t="s">
        <v>338873</v>
      </c>
      <c r="C61056" t="s">
        <v>228873</v>
      </c>
      <c r="E61056" t="s">
        <v>1443</v>
      </c>
      <c r="F61056">
        <v>1760000</v>
      </c>
    </row>
    <row r="61057" spans="1:6" x14ac:dyDescent="0.25">
      <c r="A61057" t="s">
        <v>338874</v>
      </c>
      <c r="B61057" t="s">
        <v>338875</v>
      </c>
      <c r="C61057" t="s">
        <v>228873</v>
      </c>
      <c r="E61057" s="1">
        <v>39539</v>
      </c>
      <c r="F61057">
        <v>20000000</v>
      </c>
    </row>
    <row r="61058" spans="1:6" x14ac:dyDescent="0.25">
      <c r="A61058" t="s">
        <v>338876</v>
      </c>
      <c r="B61058" t="s">
        <v>338877</v>
      </c>
      <c r="C61058" t="s">
        <v>228873</v>
      </c>
      <c r="E61058" t="s">
        <v>338878</v>
      </c>
      <c r="F61058">
        <v>1000000</v>
      </c>
    </row>
    <row r="61059" spans="1:6" x14ac:dyDescent="0.25">
      <c r="A61059" t="s">
        <v>338879</v>
      </c>
      <c r="B61059" t="s">
        <v>338880</v>
      </c>
      <c r="C61059" t="s">
        <v>228873</v>
      </c>
      <c r="D61059" t="s">
        <v>228877</v>
      </c>
      <c r="E61059" s="1">
        <v>39754</v>
      </c>
      <c r="F61059">
        <v>10000000</v>
      </c>
    </row>
    <row r="61060" spans="1:6" x14ac:dyDescent="0.25">
      <c r="A61060" t="s">
        <v>338881</v>
      </c>
      <c r="B61060" t="s">
        <v>338882</v>
      </c>
      <c r="C61060" t="s">
        <v>228873</v>
      </c>
      <c r="D61060" t="s">
        <v>228977</v>
      </c>
      <c r="E61060" s="1">
        <v>40492</v>
      </c>
      <c r="F61060">
        <v>7000000</v>
      </c>
    </row>
    <row r="61061" spans="1:6" x14ac:dyDescent="0.25">
      <c r="A61061" t="s">
        <v>338883</v>
      </c>
      <c r="B61061" t="s">
        <v>338884</v>
      </c>
      <c r="C61061" t="s">
        <v>228873</v>
      </c>
      <c r="D61061" t="s">
        <v>228874</v>
      </c>
      <c r="E61061" t="s">
        <v>77647</v>
      </c>
      <c r="F61061">
        <v>575108</v>
      </c>
    </row>
    <row r="61062" spans="1:6" x14ac:dyDescent="0.25">
      <c r="A61062" t="s">
        <v>338885</v>
      </c>
      <c r="B61062" t="s">
        <v>338886</v>
      </c>
      <c r="C61062" t="s">
        <v>228880</v>
      </c>
      <c r="E61062" s="1">
        <v>41642</v>
      </c>
      <c r="F61062">
        <v>25000</v>
      </c>
    </row>
    <row r="61063" spans="1:6" x14ac:dyDescent="0.25">
      <c r="A61063" t="s">
        <v>338887</v>
      </c>
      <c r="B61063" t="s">
        <v>338888</v>
      </c>
      <c r="C61063" t="s">
        <v>229045</v>
      </c>
      <c r="E61063" t="s">
        <v>233069</v>
      </c>
      <c r="F61063">
        <v>3000000</v>
      </c>
    </row>
    <row r="61064" spans="1:6" x14ac:dyDescent="0.25">
      <c r="A61064" t="s">
        <v>338889</v>
      </c>
      <c r="B61064" t="s">
        <v>338890</v>
      </c>
      <c r="C61064" t="s">
        <v>228889</v>
      </c>
      <c r="E61064" t="s">
        <v>1080</v>
      </c>
    </row>
    <row r="61065" spans="1:6" x14ac:dyDescent="0.25">
      <c r="A61065" t="s">
        <v>338891</v>
      </c>
      <c r="B61065" t="s">
        <v>338892</v>
      </c>
      <c r="C61065" t="s">
        <v>228873</v>
      </c>
      <c r="D61065" t="s">
        <v>228874</v>
      </c>
      <c r="E61065" s="1">
        <v>37257</v>
      </c>
    </row>
    <row r="61066" spans="1:6" x14ac:dyDescent="0.25">
      <c r="A61066" t="s">
        <v>338889</v>
      </c>
      <c r="B61066" t="s">
        <v>338893</v>
      </c>
      <c r="C61066" t="s">
        <v>229045</v>
      </c>
      <c r="E61066" s="1">
        <v>40401</v>
      </c>
      <c r="F61066">
        <v>2440000</v>
      </c>
    </row>
    <row r="61067" spans="1:6" x14ac:dyDescent="0.25">
      <c r="A61067" t="s">
        <v>338891</v>
      </c>
      <c r="B61067" t="s">
        <v>338894</v>
      </c>
      <c r="C61067" t="s">
        <v>228873</v>
      </c>
      <c r="D61067" t="s">
        <v>229145</v>
      </c>
      <c r="E61067" s="1">
        <v>38112</v>
      </c>
      <c r="F61067">
        <v>28000000</v>
      </c>
    </row>
    <row r="61068" spans="1:6" x14ac:dyDescent="0.25">
      <c r="A61068" t="s">
        <v>338889</v>
      </c>
      <c r="B61068" t="s">
        <v>338895</v>
      </c>
      <c r="C61068" t="s">
        <v>228919</v>
      </c>
      <c r="E61068" t="s">
        <v>49245</v>
      </c>
      <c r="F61068">
        <v>77000000</v>
      </c>
    </row>
    <row r="61069" spans="1:6" x14ac:dyDescent="0.25">
      <c r="A61069" t="s">
        <v>338896</v>
      </c>
      <c r="B61069" t="s">
        <v>338897</v>
      </c>
      <c r="C61069" t="s">
        <v>228880</v>
      </c>
      <c r="E61069" s="1">
        <v>40909</v>
      </c>
    </row>
    <row r="61070" spans="1:6" x14ac:dyDescent="0.25">
      <c r="A61070" t="s">
        <v>338898</v>
      </c>
      <c r="B61070" t="s">
        <v>338899</v>
      </c>
      <c r="C61070" t="s">
        <v>228873</v>
      </c>
      <c r="E61070" s="1">
        <v>38575</v>
      </c>
      <c r="F61070">
        <v>21000000</v>
      </c>
    </row>
    <row r="61071" spans="1:6" x14ac:dyDescent="0.25">
      <c r="A61071" t="s">
        <v>338900</v>
      </c>
      <c r="B61071" t="s">
        <v>338901</v>
      </c>
      <c r="C61071" t="s">
        <v>228927</v>
      </c>
      <c r="E61071" t="s">
        <v>191300</v>
      </c>
      <c r="F61071">
        <v>2500000</v>
      </c>
    </row>
    <row r="61072" spans="1:6" x14ac:dyDescent="0.25">
      <c r="A61072" t="s">
        <v>338898</v>
      </c>
      <c r="B61072" t="s">
        <v>338902</v>
      </c>
      <c r="C61072" t="s">
        <v>228873</v>
      </c>
      <c r="D61072" t="s">
        <v>228877</v>
      </c>
      <c r="E61072" t="s">
        <v>28322</v>
      </c>
      <c r="F61072">
        <v>27000000</v>
      </c>
    </row>
    <row r="61073" spans="1:6" x14ac:dyDescent="0.25">
      <c r="A61073" t="s">
        <v>338900</v>
      </c>
      <c r="B61073" t="s">
        <v>338903</v>
      </c>
      <c r="C61073" t="s">
        <v>228927</v>
      </c>
      <c r="E61073" t="s">
        <v>107023</v>
      </c>
      <c r="F61073">
        <v>10000000</v>
      </c>
    </row>
    <row r="61074" spans="1:6" x14ac:dyDescent="0.25">
      <c r="A61074" t="s">
        <v>338898</v>
      </c>
      <c r="B61074" t="s">
        <v>338904</v>
      </c>
      <c r="C61074" t="s">
        <v>228873</v>
      </c>
      <c r="D61074" t="s">
        <v>228874</v>
      </c>
      <c r="E61074" s="1">
        <v>42038</v>
      </c>
      <c r="F61074">
        <v>35000000</v>
      </c>
    </row>
    <row r="61075" spans="1:6" x14ac:dyDescent="0.25">
      <c r="A61075" t="s">
        <v>338900</v>
      </c>
      <c r="B61075" t="s">
        <v>338905</v>
      </c>
      <c r="C61075" t="s">
        <v>228873</v>
      </c>
      <c r="D61075" t="s">
        <v>228877</v>
      </c>
      <c r="E61075" s="1">
        <v>41855</v>
      </c>
      <c r="F61075">
        <v>14505371</v>
      </c>
    </row>
    <row r="61076" spans="1:6" x14ac:dyDescent="0.25">
      <c r="A61076" t="s">
        <v>338906</v>
      </c>
      <c r="B61076" t="s">
        <v>338907</v>
      </c>
      <c r="C61076" t="s">
        <v>228880</v>
      </c>
      <c r="E61076" s="1">
        <v>41490</v>
      </c>
    </row>
    <row r="61077" spans="1:6" x14ac:dyDescent="0.25">
      <c r="A61077" t="s">
        <v>338908</v>
      </c>
      <c r="B61077" t="s">
        <v>338909</v>
      </c>
      <c r="C61077" t="s">
        <v>228880</v>
      </c>
      <c r="E61077" s="1">
        <v>40919</v>
      </c>
    </row>
    <row r="61078" spans="1:6" x14ac:dyDescent="0.25">
      <c r="A61078" t="s">
        <v>338910</v>
      </c>
      <c r="B61078" t="s">
        <v>338911</v>
      </c>
      <c r="C61078" t="s">
        <v>228873</v>
      </c>
      <c r="D61078" t="s">
        <v>228977</v>
      </c>
      <c r="E61078" t="s">
        <v>34968</v>
      </c>
      <c r="F61078">
        <v>3069647</v>
      </c>
    </row>
    <row r="61079" spans="1:6" x14ac:dyDescent="0.25">
      <c r="A61079" t="s">
        <v>338912</v>
      </c>
      <c r="B61079" t="s">
        <v>338913</v>
      </c>
      <c r="C61079" t="s">
        <v>228916</v>
      </c>
      <c r="E61079" s="1">
        <v>41406</v>
      </c>
      <c r="F61079">
        <v>2100000</v>
      </c>
    </row>
    <row r="61080" spans="1:6" x14ac:dyDescent="0.25">
      <c r="A61080" t="s">
        <v>338910</v>
      </c>
      <c r="B61080" t="s">
        <v>338914</v>
      </c>
      <c r="C61080" t="s">
        <v>228873</v>
      </c>
      <c r="E61080" s="1">
        <v>41406</v>
      </c>
      <c r="F61080">
        <v>3069647</v>
      </c>
    </row>
    <row r="61081" spans="1:6" x14ac:dyDescent="0.25">
      <c r="A61081" t="s">
        <v>338912</v>
      </c>
      <c r="B61081" t="s">
        <v>338915</v>
      </c>
      <c r="C61081" t="s">
        <v>228873</v>
      </c>
      <c r="E61081" s="1">
        <v>40583</v>
      </c>
      <c r="F61081">
        <v>2208734</v>
      </c>
    </row>
    <row r="61082" spans="1:6" x14ac:dyDescent="0.25">
      <c r="A61082" t="s">
        <v>338910</v>
      </c>
      <c r="B61082" t="s">
        <v>338916</v>
      </c>
      <c r="C61082" t="s">
        <v>228916</v>
      </c>
      <c r="E61082" t="s">
        <v>33458</v>
      </c>
      <c r="F61082">
        <v>800000</v>
      </c>
    </row>
    <row r="61083" spans="1:6" x14ac:dyDescent="0.25">
      <c r="A61083" t="s">
        <v>338917</v>
      </c>
      <c r="B61083" t="s">
        <v>338918</v>
      </c>
      <c r="C61083" t="s">
        <v>228873</v>
      </c>
      <c r="E61083" t="s">
        <v>27142</v>
      </c>
      <c r="F61083">
        <v>50000000</v>
      </c>
    </row>
    <row r="61084" spans="1:6" x14ac:dyDescent="0.25">
      <c r="A61084" t="s">
        <v>338919</v>
      </c>
      <c r="B61084" t="s">
        <v>338920</v>
      </c>
      <c r="C61084" t="s">
        <v>228927</v>
      </c>
      <c r="E61084" s="1">
        <v>41096</v>
      </c>
      <c r="F61084">
        <v>12000000</v>
      </c>
    </row>
    <row r="61085" spans="1:6" x14ac:dyDescent="0.25">
      <c r="A61085" t="s">
        <v>338921</v>
      </c>
      <c r="B61085" t="s">
        <v>338922</v>
      </c>
      <c r="C61085" t="s">
        <v>228873</v>
      </c>
      <c r="D61085" t="s">
        <v>229145</v>
      </c>
      <c r="E61085" s="1">
        <v>38722</v>
      </c>
      <c r="F61085">
        <v>25000000</v>
      </c>
    </row>
    <row r="61086" spans="1:6" x14ac:dyDescent="0.25">
      <c r="A61086" t="s">
        <v>338919</v>
      </c>
      <c r="B61086" t="s">
        <v>338923</v>
      </c>
      <c r="C61086" t="s">
        <v>228873</v>
      </c>
      <c r="D61086" t="s">
        <v>228874</v>
      </c>
      <c r="E61086" t="s">
        <v>188766</v>
      </c>
      <c r="F61086">
        <v>17000000</v>
      </c>
    </row>
    <row r="61087" spans="1:6" x14ac:dyDescent="0.25">
      <c r="A61087" t="s">
        <v>338921</v>
      </c>
      <c r="B61087" t="s">
        <v>338924</v>
      </c>
      <c r="C61087" t="s">
        <v>228873</v>
      </c>
      <c r="D61087" t="s">
        <v>229206</v>
      </c>
      <c r="E61087" t="s">
        <v>207066</v>
      </c>
      <c r="F61087">
        <v>30000000</v>
      </c>
    </row>
    <row r="61088" spans="1:6" x14ac:dyDescent="0.25">
      <c r="A61088" t="s">
        <v>338919</v>
      </c>
      <c r="B61088" t="s">
        <v>338925</v>
      </c>
      <c r="C61088" t="s">
        <v>228873</v>
      </c>
      <c r="D61088" t="s">
        <v>229145</v>
      </c>
      <c r="E61088" s="1">
        <v>39083</v>
      </c>
      <c r="F61088">
        <v>27600000</v>
      </c>
    </row>
    <row r="61089" spans="1:6" x14ac:dyDescent="0.25">
      <c r="A61089" t="s">
        <v>338921</v>
      </c>
      <c r="B61089" t="s">
        <v>338926</v>
      </c>
      <c r="C61089" t="s">
        <v>228873</v>
      </c>
      <c r="D61089" t="s">
        <v>228977</v>
      </c>
      <c r="E61089" t="s">
        <v>278840</v>
      </c>
      <c r="F61089">
        <v>12000000</v>
      </c>
    </row>
    <row r="61090" spans="1:6" x14ac:dyDescent="0.25">
      <c r="A61090" t="s">
        <v>338919</v>
      </c>
      <c r="B61090" t="s">
        <v>338927</v>
      </c>
      <c r="C61090" t="s">
        <v>228873</v>
      </c>
      <c r="D61090" t="s">
        <v>229206</v>
      </c>
      <c r="E61090" s="1">
        <v>40002</v>
      </c>
      <c r="F61090">
        <v>57000000</v>
      </c>
    </row>
    <row r="61091" spans="1:6" x14ac:dyDescent="0.25">
      <c r="A61091" t="s">
        <v>338928</v>
      </c>
      <c r="B61091" t="s">
        <v>338929</v>
      </c>
      <c r="C61091" t="s">
        <v>228873</v>
      </c>
      <c r="D61091" t="s">
        <v>228874</v>
      </c>
      <c r="E61091" t="s">
        <v>58648</v>
      </c>
      <c r="F61091">
        <v>30306220</v>
      </c>
    </row>
    <row r="61092" spans="1:6" x14ac:dyDescent="0.25">
      <c r="A61092" t="s">
        <v>338930</v>
      </c>
      <c r="B61092" t="s">
        <v>338931</v>
      </c>
      <c r="C61092" t="s">
        <v>228873</v>
      </c>
      <c r="D61092" t="s">
        <v>228874</v>
      </c>
      <c r="E61092" s="1">
        <v>41343</v>
      </c>
      <c r="F61092">
        <v>39884600</v>
      </c>
    </row>
    <row r="61093" spans="1:6" x14ac:dyDescent="0.25">
      <c r="A61093" t="s">
        <v>338928</v>
      </c>
      <c r="B61093" t="s">
        <v>338932</v>
      </c>
      <c r="C61093" t="s">
        <v>228873</v>
      </c>
      <c r="D61093" t="s">
        <v>228977</v>
      </c>
      <c r="E61093" t="s">
        <v>119160</v>
      </c>
      <c r="F61093">
        <v>79139323</v>
      </c>
    </row>
    <row r="61094" spans="1:6" x14ac:dyDescent="0.25">
      <c r="A61094" t="s">
        <v>338933</v>
      </c>
      <c r="B61094" t="s">
        <v>338934</v>
      </c>
      <c r="C61094" t="s">
        <v>228889</v>
      </c>
      <c r="E61094" s="1">
        <v>40910</v>
      </c>
    </row>
    <row r="61095" spans="1:6" x14ac:dyDescent="0.25">
      <c r="A61095" t="s">
        <v>338935</v>
      </c>
      <c r="B61095" t="s">
        <v>338936</v>
      </c>
      <c r="C61095" t="s">
        <v>229311</v>
      </c>
      <c r="E61095" t="s">
        <v>21513</v>
      </c>
      <c r="F61095">
        <v>20000000</v>
      </c>
    </row>
    <row r="61096" spans="1:6" x14ac:dyDescent="0.25">
      <c r="A61096" t="s">
        <v>338937</v>
      </c>
      <c r="B61096" t="s">
        <v>338938</v>
      </c>
      <c r="C61096" t="s">
        <v>228873</v>
      </c>
      <c r="D61096" t="s">
        <v>228877</v>
      </c>
      <c r="E61096" s="1">
        <v>40915</v>
      </c>
      <c r="F61096">
        <v>1259000</v>
      </c>
    </row>
    <row r="61097" spans="1:6" x14ac:dyDescent="0.25">
      <c r="A61097" t="s">
        <v>338939</v>
      </c>
      <c r="B61097" t="s">
        <v>338940</v>
      </c>
      <c r="C61097" t="s">
        <v>228927</v>
      </c>
      <c r="E61097" s="1">
        <v>42070</v>
      </c>
      <c r="F61097">
        <v>2500000</v>
      </c>
    </row>
    <row r="61098" spans="1:6" x14ac:dyDescent="0.25">
      <c r="A61098" t="s">
        <v>338941</v>
      </c>
      <c r="B61098" t="s">
        <v>338942</v>
      </c>
      <c r="C61098" t="s">
        <v>228927</v>
      </c>
      <c r="E61098" t="s">
        <v>31317</v>
      </c>
      <c r="F61098">
        <v>30000000</v>
      </c>
    </row>
    <row r="61099" spans="1:6" x14ac:dyDescent="0.25">
      <c r="A61099" t="s">
        <v>338943</v>
      </c>
      <c r="B61099" t="s">
        <v>338944</v>
      </c>
      <c r="C61099" t="s">
        <v>228873</v>
      </c>
      <c r="E61099" t="s">
        <v>65353</v>
      </c>
      <c r="F61099">
        <v>85000000</v>
      </c>
    </row>
    <row r="61100" spans="1:6" x14ac:dyDescent="0.25">
      <c r="A61100" t="s">
        <v>338945</v>
      </c>
      <c r="B61100" t="s">
        <v>338946</v>
      </c>
      <c r="C61100" t="s">
        <v>228880</v>
      </c>
      <c r="E61100" s="1">
        <v>42065</v>
      </c>
    </row>
    <row r="61101" spans="1:6" x14ac:dyDescent="0.25">
      <c r="A61101" t="s">
        <v>338947</v>
      </c>
      <c r="B61101" t="s">
        <v>338948</v>
      </c>
      <c r="C61101" t="s">
        <v>228873</v>
      </c>
      <c r="D61101" t="s">
        <v>228877</v>
      </c>
      <c r="E61101" s="1">
        <v>42217</v>
      </c>
      <c r="F61101">
        <v>2272143</v>
      </c>
    </row>
    <row r="61102" spans="1:6" x14ac:dyDescent="0.25">
      <c r="A61102" t="s">
        <v>338949</v>
      </c>
      <c r="B61102" t="s">
        <v>338950</v>
      </c>
      <c r="C61102" t="s">
        <v>228873</v>
      </c>
      <c r="D61102" t="s">
        <v>228874</v>
      </c>
      <c r="E61102" t="s">
        <v>57602</v>
      </c>
      <c r="F61102">
        <v>3383837</v>
      </c>
    </row>
    <row r="61103" spans="1:6" x14ac:dyDescent="0.25">
      <c r="A61103" t="s">
        <v>338947</v>
      </c>
      <c r="B61103" t="s">
        <v>338951</v>
      </c>
      <c r="C61103" t="s">
        <v>228873</v>
      </c>
      <c r="D61103" t="s">
        <v>228874</v>
      </c>
      <c r="E61103" t="s">
        <v>229268</v>
      </c>
      <c r="F61103">
        <v>1757893</v>
      </c>
    </row>
    <row r="61104" spans="1:6" x14ac:dyDescent="0.25">
      <c r="A61104" t="s">
        <v>338949</v>
      </c>
      <c r="B61104" t="s">
        <v>338952</v>
      </c>
      <c r="C61104" t="s">
        <v>228880</v>
      </c>
      <c r="E61104" t="s">
        <v>23104</v>
      </c>
      <c r="F61104">
        <v>1417742</v>
      </c>
    </row>
    <row r="61105" spans="1:6" x14ac:dyDescent="0.25">
      <c r="A61105" t="s">
        <v>338953</v>
      </c>
      <c r="B61105" t="s">
        <v>338954</v>
      </c>
      <c r="C61105" t="s">
        <v>228873</v>
      </c>
      <c r="E61105" s="1">
        <v>41893</v>
      </c>
      <c r="F61105">
        <v>4300000</v>
      </c>
    </row>
    <row r="61106" spans="1:6" x14ac:dyDescent="0.25">
      <c r="A61106" t="s">
        <v>338955</v>
      </c>
      <c r="B61106" t="s">
        <v>338956</v>
      </c>
      <c r="C61106" t="s">
        <v>228873</v>
      </c>
      <c r="E61106" t="s">
        <v>52930</v>
      </c>
      <c r="F61106">
        <v>200000</v>
      </c>
    </row>
    <row r="61107" spans="1:6" x14ac:dyDescent="0.25">
      <c r="A61107" t="s">
        <v>338957</v>
      </c>
      <c r="B61107" t="s">
        <v>338958</v>
      </c>
      <c r="C61107" t="s">
        <v>228873</v>
      </c>
      <c r="D61107" t="s">
        <v>228874</v>
      </c>
      <c r="E61107" t="s">
        <v>45610</v>
      </c>
      <c r="F61107">
        <v>2500000</v>
      </c>
    </row>
    <row r="61108" spans="1:6" x14ac:dyDescent="0.25">
      <c r="A61108" t="s">
        <v>338959</v>
      </c>
      <c r="B61108" t="s">
        <v>338960</v>
      </c>
      <c r="C61108" t="s">
        <v>228919</v>
      </c>
      <c r="E61108" s="1">
        <v>41285</v>
      </c>
      <c r="F61108">
        <v>125000</v>
      </c>
    </row>
    <row r="61109" spans="1:6" x14ac:dyDescent="0.25">
      <c r="A61109" t="s">
        <v>338961</v>
      </c>
      <c r="B61109" t="s">
        <v>338962</v>
      </c>
      <c r="C61109" t="s">
        <v>228943</v>
      </c>
      <c r="E61109" s="1">
        <v>41282</v>
      </c>
      <c r="F61109">
        <v>250000</v>
      </c>
    </row>
    <row r="61110" spans="1:6" x14ac:dyDescent="0.25">
      <c r="A61110" t="s">
        <v>338963</v>
      </c>
      <c r="B61110" t="s">
        <v>338964</v>
      </c>
      <c r="C61110" t="s">
        <v>228927</v>
      </c>
      <c r="E61110" s="1">
        <v>41225</v>
      </c>
      <c r="F61110">
        <v>50000</v>
      </c>
    </row>
    <row r="61111" spans="1:6" x14ac:dyDescent="0.25">
      <c r="A61111" t="s">
        <v>338965</v>
      </c>
      <c r="B61111" t="s">
        <v>338966</v>
      </c>
      <c r="C61111" t="s">
        <v>228943</v>
      </c>
      <c r="E61111" t="s">
        <v>418</v>
      </c>
      <c r="F61111">
        <v>150000</v>
      </c>
    </row>
    <row r="61112" spans="1:6" x14ac:dyDescent="0.25">
      <c r="A61112" t="s">
        <v>338963</v>
      </c>
      <c r="B61112" t="s">
        <v>338967</v>
      </c>
      <c r="C61112" t="s">
        <v>228880</v>
      </c>
      <c r="E61112" t="s">
        <v>43936</v>
      </c>
      <c r="F61112">
        <v>205000</v>
      </c>
    </row>
    <row r="61113" spans="1:6" x14ac:dyDescent="0.25">
      <c r="A61113" t="s">
        <v>338968</v>
      </c>
      <c r="B61113" t="s">
        <v>338969</v>
      </c>
      <c r="C61113" t="s">
        <v>228880</v>
      </c>
      <c r="E61113" t="s">
        <v>11226</v>
      </c>
    </row>
    <row r="61114" spans="1:6" x14ac:dyDescent="0.25">
      <c r="A61114" t="s">
        <v>338970</v>
      </c>
      <c r="B61114" t="s">
        <v>338971</v>
      </c>
      <c r="C61114" t="s">
        <v>228873</v>
      </c>
      <c r="E61114" s="1">
        <v>41649</v>
      </c>
      <c r="F61114">
        <v>50000</v>
      </c>
    </row>
    <row r="61115" spans="1:6" x14ac:dyDescent="0.25">
      <c r="A61115" t="s">
        <v>338968</v>
      </c>
      <c r="B61115" t="s">
        <v>338972</v>
      </c>
      <c r="C61115" t="s">
        <v>228927</v>
      </c>
      <c r="E61115" t="s">
        <v>90417</v>
      </c>
      <c r="F61115">
        <v>305000</v>
      </c>
    </row>
    <row r="61116" spans="1:6" x14ac:dyDescent="0.25">
      <c r="A61116" t="s">
        <v>338973</v>
      </c>
      <c r="B61116" t="s">
        <v>338974</v>
      </c>
      <c r="C61116" t="s">
        <v>228943</v>
      </c>
      <c r="E61116" s="1">
        <v>42006</v>
      </c>
      <c r="F61116">
        <v>169437</v>
      </c>
    </row>
    <row r="61117" spans="1:6" x14ac:dyDescent="0.25">
      <c r="A61117" t="s">
        <v>338975</v>
      </c>
      <c r="B61117" t="s">
        <v>338976</v>
      </c>
      <c r="C61117" t="s">
        <v>228927</v>
      </c>
      <c r="E61117" s="1">
        <v>42044</v>
      </c>
      <c r="F61117">
        <v>50000</v>
      </c>
    </row>
    <row r="61118" spans="1:6" x14ac:dyDescent="0.25">
      <c r="A61118" t="s">
        <v>338977</v>
      </c>
      <c r="B61118" t="s">
        <v>338978</v>
      </c>
      <c r="C61118" t="s">
        <v>228880</v>
      </c>
      <c r="E61118" s="1">
        <v>42097</v>
      </c>
    </row>
    <row r="61119" spans="1:6" x14ac:dyDescent="0.25">
      <c r="A61119" t="s">
        <v>338979</v>
      </c>
      <c r="B61119" t="s">
        <v>338980</v>
      </c>
      <c r="C61119" t="s">
        <v>228943</v>
      </c>
      <c r="E61119" s="1">
        <v>41071</v>
      </c>
      <c r="F61119">
        <v>512415</v>
      </c>
    </row>
    <row r="61120" spans="1:6" x14ac:dyDescent="0.25">
      <c r="A61120" t="s">
        <v>338981</v>
      </c>
      <c r="B61120" t="s">
        <v>338982</v>
      </c>
      <c r="C61120" t="s">
        <v>228880</v>
      </c>
      <c r="E61120" s="1">
        <v>41585</v>
      </c>
      <c r="F61120">
        <v>775000</v>
      </c>
    </row>
    <row r="61121" spans="1:6" x14ac:dyDescent="0.25">
      <c r="A61121" t="s">
        <v>338983</v>
      </c>
      <c r="B61121" t="s">
        <v>338984</v>
      </c>
      <c r="C61121" t="s">
        <v>228873</v>
      </c>
      <c r="D61121" t="s">
        <v>228877</v>
      </c>
      <c r="E61121" s="1">
        <v>42130</v>
      </c>
      <c r="F61121">
        <v>3000000</v>
      </c>
    </row>
    <row r="61122" spans="1:6" x14ac:dyDescent="0.25">
      <c r="A61122" t="s">
        <v>338985</v>
      </c>
      <c r="B61122" t="s">
        <v>338986</v>
      </c>
      <c r="C61122" t="s">
        <v>228873</v>
      </c>
      <c r="D61122" t="s">
        <v>228877</v>
      </c>
      <c r="E61122" s="1">
        <v>40553</v>
      </c>
    </row>
    <row r="61123" spans="1:6" x14ac:dyDescent="0.25">
      <c r="A61123" t="s">
        <v>338987</v>
      </c>
      <c r="B61123" t="s">
        <v>338988</v>
      </c>
      <c r="C61123" t="s">
        <v>228873</v>
      </c>
      <c r="D61123" t="s">
        <v>228874</v>
      </c>
      <c r="E61123" s="1">
        <v>41949</v>
      </c>
      <c r="F61123">
        <v>3731545</v>
      </c>
    </row>
    <row r="61124" spans="1:6" x14ac:dyDescent="0.25">
      <c r="A61124" t="s">
        <v>338989</v>
      </c>
      <c r="B61124" t="s">
        <v>338990</v>
      </c>
      <c r="C61124" t="s">
        <v>228873</v>
      </c>
      <c r="D61124" t="s">
        <v>228877</v>
      </c>
      <c r="E61124" t="s">
        <v>10943</v>
      </c>
      <c r="F61124">
        <v>1528615</v>
      </c>
    </row>
    <row r="61125" spans="1:6" x14ac:dyDescent="0.25">
      <c r="A61125" t="s">
        <v>338991</v>
      </c>
      <c r="B61125" t="s">
        <v>338992</v>
      </c>
      <c r="C61125" t="s">
        <v>228873</v>
      </c>
      <c r="D61125" t="s">
        <v>228877</v>
      </c>
      <c r="E61125" s="1">
        <v>39092</v>
      </c>
      <c r="F61125">
        <v>900000</v>
      </c>
    </row>
    <row r="61126" spans="1:6" x14ac:dyDescent="0.25">
      <c r="A61126" t="s">
        <v>338993</v>
      </c>
      <c r="B61126" t="s">
        <v>338994</v>
      </c>
      <c r="C61126" t="s">
        <v>228889</v>
      </c>
      <c r="E61126" t="s">
        <v>233069</v>
      </c>
    </row>
    <row r="61127" spans="1:6" x14ac:dyDescent="0.25">
      <c r="A61127" t="s">
        <v>338995</v>
      </c>
      <c r="B61127" t="s">
        <v>338996</v>
      </c>
      <c r="C61127" t="s">
        <v>228880</v>
      </c>
      <c r="E61127" s="1">
        <v>40149</v>
      </c>
      <c r="F61127">
        <v>220000</v>
      </c>
    </row>
    <row r="61128" spans="1:6" x14ac:dyDescent="0.25">
      <c r="A61128" t="s">
        <v>338997</v>
      </c>
      <c r="B61128" t="s">
        <v>338998</v>
      </c>
      <c r="C61128" t="s">
        <v>228873</v>
      </c>
      <c r="E61128" t="s">
        <v>180035</v>
      </c>
      <c r="F61128">
        <v>6000000</v>
      </c>
    </row>
    <row r="61129" spans="1:6" x14ac:dyDescent="0.25">
      <c r="A61129" t="s">
        <v>338999</v>
      </c>
      <c r="B61129" t="s">
        <v>339000</v>
      </c>
      <c r="C61129" t="s">
        <v>228909</v>
      </c>
      <c r="E61129" s="1">
        <v>40402</v>
      </c>
    </row>
    <row r="61130" spans="1:6" x14ac:dyDescent="0.25">
      <c r="A61130" t="s">
        <v>339001</v>
      </c>
      <c r="B61130" t="s">
        <v>339002</v>
      </c>
      <c r="C61130" t="s">
        <v>228873</v>
      </c>
      <c r="D61130" t="s">
        <v>228874</v>
      </c>
      <c r="E61130" s="1">
        <v>41863</v>
      </c>
      <c r="F61130">
        <v>36000000</v>
      </c>
    </row>
    <row r="61131" spans="1:6" x14ac:dyDescent="0.25">
      <c r="A61131" t="s">
        <v>339003</v>
      </c>
      <c r="B61131" t="s">
        <v>339004</v>
      </c>
      <c r="C61131" t="s">
        <v>228873</v>
      </c>
      <c r="D61131" t="s">
        <v>228877</v>
      </c>
      <c r="E61131" s="1">
        <v>41888</v>
      </c>
      <c r="F61131">
        <v>10500000</v>
      </c>
    </row>
    <row r="61132" spans="1:6" x14ac:dyDescent="0.25">
      <c r="A61132" t="s">
        <v>339001</v>
      </c>
      <c r="B61132" t="s">
        <v>339005</v>
      </c>
      <c r="C61132" t="s">
        <v>228880</v>
      </c>
      <c r="E61132" t="s">
        <v>71274</v>
      </c>
      <c r="F61132">
        <v>2250000</v>
      </c>
    </row>
    <row r="61133" spans="1:6" x14ac:dyDescent="0.25">
      <c r="A61133" t="s">
        <v>339006</v>
      </c>
      <c r="B61133" t="s">
        <v>339007</v>
      </c>
      <c r="C61133" t="s">
        <v>228873</v>
      </c>
      <c r="D61133" t="s">
        <v>228874</v>
      </c>
      <c r="E61133" t="s">
        <v>47350</v>
      </c>
      <c r="F61133">
        <v>11000000</v>
      </c>
    </row>
    <row r="61134" spans="1:6" x14ac:dyDescent="0.25">
      <c r="A61134" t="s">
        <v>339008</v>
      </c>
      <c r="B61134" t="s">
        <v>339009</v>
      </c>
      <c r="C61134" t="s">
        <v>228873</v>
      </c>
      <c r="D61134" t="s">
        <v>228877</v>
      </c>
      <c r="E61134" t="s">
        <v>61955</v>
      </c>
      <c r="F61134">
        <v>3350000</v>
      </c>
    </row>
    <row r="61135" spans="1:6" x14ac:dyDescent="0.25">
      <c r="A61135" t="s">
        <v>339006</v>
      </c>
      <c r="B61135" t="s">
        <v>339010</v>
      </c>
      <c r="C61135" t="s">
        <v>228873</v>
      </c>
      <c r="E61135" s="1">
        <v>40918</v>
      </c>
      <c r="F61135">
        <v>950000</v>
      </c>
    </row>
    <row r="61136" spans="1:6" x14ac:dyDescent="0.25">
      <c r="A61136" t="s">
        <v>339008</v>
      </c>
      <c r="B61136" t="s">
        <v>339011</v>
      </c>
      <c r="C61136" t="s">
        <v>228873</v>
      </c>
      <c r="E61136" t="s">
        <v>27444</v>
      </c>
      <c r="F61136">
        <v>4000000</v>
      </c>
    </row>
    <row r="61137" spans="1:6" x14ac:dyDescent="0.25">
      <c r="A61137" t="s">
        <v>339012</v>
      </c>
      <c r="B61137" t="s">
        <v>339013</v>
      </c>
      <c r="C61137" t="s">
        <v>228873</v>
      </c>
      <c r="D61137" t="s">
        <v>228977</v>
      </c>
      <c r="E61137" t="s">
        <v>14789</v>
      </c>
      <c r="F61137">
        <v>27000000</v>
      </c>
    </row>
    <row r="61138" spans="1:6" x14ac:dyDescent="0.25">
      <c r="A61138" t="s">
        <v>339014</v>
      </c>
      <c r="B61138" t="s">
        <v>339015</v>
      </c>
      <c r="C61138" t="s">
        <v>228873</v>
      </c>
      <c r="D61138" t="s">
        <v>228874</v>
      </c>
      <c r="E61138" t="s">
        <v>20347</v>
      </c>
      <c r="F61138">
        <v>31999998</v>
      </c>
    </row>
    <row r="61139" spans="1:6" x14ac:dyDescent="0.25">
      <c r="A61139" t="s">
        <v>339012</v>
      </c>
      <c r="B61139" t="s">
        <v>339016</v>
      </c>
      <c r="C61139" t="s">
        <v>228873</v>
      </c>
      <c r="D61139" t="s">
        <v>228877</v>
      </c>
      <c r="E61139" t="s">
        <v>232809</v>
      </c>
      <c r="F61139">
        <v>6000000</v>
      </c>
    </row>
    <row r="61140" spans="1:6" x14ac:dyDescent="0.25">
      <c r="A61140" t="s">
        <v>339014</v>
      </c>
      <c r="B61140" t="s">
        <v>339017</v>
      </c>
      <c r="C61140" t="s">
        <v>228927</v>
      </c>
      <c r="E61140" t="s">
        <v>14789</v>
      </c>
      <c r="F61140">
        <v>8000000</v>
      </c>
    </row>
    <row r="61141" spans="1:6" x14ac:dyDescent="0.25">
      <c r="A61141" t="s">
        <v>339018</v>
      </c>
      <c r="B61141" t="s">
        <v>339019</v>
      </c>
      <c r="C61141" t="s">
        <v>228880</v>
      </c>
      <c r="E61141" s="1">
        <v>39448</v>
      </c>
      <c r="F61141">
        <v>165543</v>
      </c>
    </row>
    <row r="61142" spans="1:6" x14ac:dyDescent="0.25">
      <c r="A61142" t="s">
        <v>339020</v>
      </c>
      <c r="B61142" t="s">
        <v>339021</v>
      </c>
      <c r="C61142" t="s">
        <v>228873</v>
      </c>
      <c r="D61142" t="s">
        <v>228877</v>
      </c>
      <c r="E61142" s="1">
        <v>38355</v>
      </c>
      <c r="F61142">
        <v>1500000</v>
      </c>
    </row>
    <row r="61143" spans="1:6" x14ac:dyDescent="0.25">
      <c r="A61143" t="s">
        <v>339022</v>
      </c>
      <c r="B61143" t="s">
        <v>339023</v>
      </c>
      <c r="C61143" t="s">
        <v>228927</v>
      </c>
      <c r="E61143" t="s">
        <v>109276</v>
      </c>
      <c r="F61143">
        <v>600000</v>
      </c>
    </row>
    <row r="61144" spans="1:6" x14ac:dyDescent="0.25">
      <c r="A61144" t="s">
        <v>339024</v>
      </c>
      <c r="B61144" t="s">
        <v>339025</v>
      </c>
      <c r="C61144" t="s">
        <v>228873</v>
      </c>
      <c r="E61144" t="s">
        <v>248450</v>
      </c>
      <c r="F61144">
        <v>5000000</v>
      </c>
    </row>
    <row r="61145" spans="1:6" x14ac:dyDescent="0.25">
      <c r="A61145" t="s">
        <v>339022</v>
      </c>
      <c r="B61145" t="s">
        <v>339026</v>
      </c>
      <c r="C61145" t="s">
        <v>228873</v>
      </c>
      <c r="D61145" t="s">
        <v>228877</v>
      </c>
      <c r="E61145" t="s">
        <v>251145</v>
      </c>
      <c r="F61145">
        <v>5100000</v>
      </c>
    </row>
    <row r="61146" spans="1:6" x14ac:dyDescent="0.25">
      <c r="A61146" t="s">
        <v>339027</v>
      </c>
      <c r="B61146" t="s">
        <v>339028</v>
      </c>
      <c r="C61146" t="s">
        <v>228927</v>
      </c>
      <c r="E61146" s="1">
        <v>40185</v>
      </c>
      <c r="F61146">
        <v>625000</v>
      </c>
    </row>
    <row r="61147" spans="1:6" x14ac:dyDescent="0.25">
      <c r="A61147" t="s">
        <v>339029</v>
      </c>
      <c r="B61147" t="s">
        <v>339030</v>
      </c>
      <c r="C61147" t="s">
        <v>228880</v>
      </c>
      <c r="E61147" s="1">
        <v>40915</v>
      </c>
    </row>
    <row r="61148" spans="1:6" x14ac:dyDescent="0.25">
      <c r="A61148" t="s">
        <v>339031</v>
      </c>
      <c r="B61148" t="s">
        <v>339032</v>
      </c>
      <c r="C61148" t="s">
        <v>228873</v>
      </c>
      <c r="D61148" t="s">
        <v>228877</v>
      </c>
      <c r="E61148" t="s">
        <v>18953</v>
      </c>
      <c r="F61148">
        <v>10000000</v>
      </c>
    </row>
    <row r="61149" spans="1:6" x14ac:dyDescent="0.25">
      <c r="A61149" t="s">
        <v>339029</v>
      </c>
      <c r="B61149" t="s">
        <v>339033</v>
      </c>
      <c r="C61149" t="s">
        <v>228880</v>
      </c>
      <c r="E61149" t="s">
        <v>103603</v>
      </c>
      <c r="F61149">
        <v>1900000</v>
      </c>
    </row>
    <row r="61150" spans="1:6" x14ac:dyDescent="0.25">
      <c r="A61150" t="s">
        <v>339034</v>
      </c>
      <c r="B61150" t="s">
        <v>339035</v>
      </c>
      <c r="C61150" t="s">
        <v>228880</v>
      </c>
      <c r="E61150" t="s">
        <v>46307</v>
      </c>
      <c r="F61150">
        <v>3427500</v>
      </c>
    </row>
    <row r="61151" spans="1:6" x14ac:dyDescent="0.25">
      <c r="A61151" t="s">
        <v>339036</v>
      </c>
      <c r="B61151" t="s">
        <v>339037</v>
      </c>
      <c r="C61151" t="s">
        <v>228880</v>
      </c>
      <c r="E61151" t="s">
        <v>45563</v>
      </c>
      <c r="F61151">
        <v>7600</v>
      </c>
    </row>
    <row r="61152" spans="1:6" x14ac:dyDescent="0.25">
      <c r="A61152" t="s">
        <v>339038</v>
      </c>
      <c r="B61152" t="s">
        <v>339039</v>
      </c>
      <c r="C61152" t="s">
        <v>228880</v>
      </c>
      <c r="E61152" s="1">
        <v>42006</v>
      </c>
      <c r="F61152">
        <v>7533</v>
      </c>
    </row>
    <row r="61153" spans="1:6" x14ac:dyDescent="0.25">
      <c r="A61153" t="s">
        <v>339036</v>
      </c>
      <c r="B61153" t="s">
        <v>339040</v>
      </c>
      <c r="C61153" t="s">
        <v>228880</v>
      </c>
      <c r="E61153" t="s">
        <v>24398</v>
      </c>
      <c r="F61153">
        <v>31800</v>
      </c>
    </row>
    <row r="61154" spans="1:6" x14ac:dyDescent="0.25">
      <c r="A61154" t="s">
        <v>339038</v>
      </c>
      <c r="B61154" t="s">
        <v>339041</v>
      </c>
      <c r="C61154" t="s">
        <v>228880</v>
      </c>
      <c r="E61154" s="1">
        <v>41645</v>
      </c>
      <c r="F61154">
        <v>33800</v>
      </c>
    </row>
    <row r="61155" spans="1:6" x14ac:dyDescent="0.25">
      <c r="A61155" t="s">
        <v>339042</v>
      </c>
      <c r="B61155" t="s">
        <v>339043</v>
      </c>
      <c r="C61155" t="s">
        <v>228873</v>
      </c>
      <c r="D61155" t="s">
        <v>228977</v>
      </c>
      <c r="E61155" t="s">
        <v>237947</v>
      </c>
      <c r="F61155">
        <v>11250000</v>
      </c>
    </row>
    <row r="61156" spans="1:6" x14ac:dyDescent="0.25">
      <c r="A61156" t="s">
        <v>339044</v>
      </c>
      <c r="B61156" t="s">
        <v>339045</v>
      </c>
      <c r="C61156" t="s">
        <v>228873</v>
      </c>
      <c r="D61156" t="s">
        <v>228977</v>
      </c>
      <c r="E61156" s="1">
        <v>37563</v>
      </c>
      <c r="F61156">
        <v>10000000</v>
      </c>
    </row>
    <row r="61157" spans="1:6" x14ac:dyDescent="0.25">
      <c r="A61157" t="s">
        <v>339046</v>
      </c>
      <c r="B61157" t="s">
        <v>339047</v>
      </c>
      <c r="C61157" t="s">
        <v>228880</v>
      </c>
      <c r="E61157" s="1">
        <v>40184</v>
      </c>
      <c r="F61157">
        <v>275000</v>
      </c>
    </row>
    <row r="61158" spans="1:6" x14ac:dyDescent="0.25">
      <c r="A61158" t="s">
        <v>339048</v>
      </c>
      <c r="B61158" t="s">
        <v>339049</v>
      </c>
      <c r="C61158" t="s">
        <v>228880</v>
      </c>
      <c r="E61158" t="s">
        <v>233684</v>
      </c>
    </row>
    <row r="61159" spans="1:6" x14ac:dyDescent="0.25">
      <c r="A61159" t="s">
        <v>339050</v>
      </c>
      <c r="B61159" t="s">
        <v>339051</v>
      </c>
      <c r="C61159" t="s">
        <v>228873</v>
      </c>
      <c r="D61159" t="s">
        <v>228877</v>
      </c>
      <c r="E61159" t="s">
        <v>235275</v>
      </c>
      <c r="F61159">
        <v>6000000</v>
      </c>
    </row>
    <row r="61160" spans="1:6" x14ac:dyDescent="0.25">
      <c r="A61160" t="s">
        <v>339052</v>
      </c>
      <c r="B61160" t="s">
        <v>339053</v>
      </c>
      <c r="C61160" t="s">
        <v>228873</v>
      </c>
      <c r="E61160" s="1">
        <v>36527</v>
      </c>
      <c r="F61160">
        <v>10000000</v>
      </c>
    </row>
    <row r="61161" spans="1:6" x14ac:dyDescent="0.25">
      <c r="A61161" t="s">
        <v>339054</v>
      </c>
      <c r="B61161" t="s">
        <v>339055</v>
      </c>
      <c r="C61161" t="s">
        <v>228889</v>
      </c>
      <c r="E61161" t="s">
        <v>20347</v>
      </c>
      <c r="F61161">
        <v>1099076</v>
      </c>
    </row>
    <row r="61162" spans="1:6" x14ac:dyDescent="0.25">
      <c r="A61162" t="s">
        <v>339056</v>
      </c>
      <c r="B61162" t="s">
        <v>339057</v>
      </c>
      <c r="C61162" t="s">
        <v>228889</v>
      </c>
      <c r="E61162" s="1">
        <v>40517</v>
      </c>
      <c r="F61162">
        <v>522733</v>
      </c>
    </row>
    <row r="61163" spans="1:6" x14ac:dyDescent="0.25">
      <c r="A61163" t="s">
        <v>339054</v>
      </c>
      <c r="B61163" t="s">
        <v>339058</v>
      </c>
      <c r="C61163" t="s">
        <v>228873</v>
      </c>
      <c r="D61163" t="s">
        <v>228877</v>
      </c>
      <c r="E61163" s="1">
        <v>39850</v>
      </c>
      <c r="F61163">
        <v>1645631</v>
      </c>
    </row>
    <row r="61164" spans="1:6" x14ac:dyDescent="0.25">
      <c r="A61164" t="s">
        <v>339059</v>
      </c>
      <c r="B61164" t="s">
        <v>339060</v>
      </c>
      <c r="C61164" t="s">
        <v>228943</v>
      </c>
      <c r="E61164" s="1">
        <v>40912</v>
      </c>
    </row>
    <row r="61165" spans="1:6" x14ac:dyDescent="0.25">
      <c r="A61165" t="s">
        <v>339061</v>
      </c>
      <c r="B61165" t="s">
        <v>339062</v>
      </c>
      <c r="C61165" t="s">
        <v>228873</v>
      </c>
      <c r="E61165" s="1">
        <v>39580</v>
      </c>
      <c r="F61165">
        <v>175000</v>
      </c>
    </row>
    <row r="61166" spans="1:6" x14ac:dyDescent="0.25">
      <c r="A61166" t="s">
        <v>339063</v>
      </c>
      <c r="B61166" t="s">
        <v>339064</v>
      </c>
      <c r="C61166" t="s">
        <v>228880</v>
      </c>
      <c r="E61166" t="s">
        <v>742</v>
      </c>
      <c r="F61166">
        <v>35000</v>
      </c>
    </row>
    <row r="61167" spans="1:6" x14ac:dyDescent="0.25">
      <c r="A61167" t="s">
        <v>339065</v>
      </c>
      <c r="B61167" t="s">
        <v>339066</v>
      </c>
      <c r="C61167" t="s">
        <v>228873</v>
      </c>
      <c r="E61167" t="s">
        <v>21513</v>
      </c>
      <c r="F61167">
        <v>500000</v>
      </c>
    </row>
    <row r="61168" spans="1:6" x14ac:dyDescent="0.25">
      <c r="A61168" t="s">
        <v>339067</v>
      </c>
      <c r="B61168" t="s">
        <v>339068</v>
      </c>
      <c r="C61168" t="s">
        <v>228909</v>
      </c>
      <c r="E61168" s="1">
        <v>42099</v>
      </c>
      <c r="F61168">
        <v>0</v>
      </c>
    </row>
    <row r="61169" spans="1:6" x14ac:dyDescent="0.25">
      <c r="A61169" t="s">
        <v>339069</v>
      </c>
      <c r="B61169" t="s">
        <v>339070</v>
      </c>
      <c r="C61169" t="s">
        <v>228880</v>
      </c>
      <c r="E61169" s="1">
        <v>39083</v>
      </c>
      <c r="F61169">
        <v>200000</v>
      </c>
    </row>
    <row r="61170" spans="1:6" x14ac:dyDescent="0.25">
      <c r="A61170" t="s">
        <v>339071</v>
      </c>
      <c r="B61170" t="s">
        <v>339072</v>
      </c>
      <c r="C61170" t="s">
        <v>228927</v>
      </c>
      <c r="E61170" s="1">
        <v>41493</v>
      </c>
      <c r="F61170">
        <v>7500000</v>
      </c>
    </row>
    <row r="61171" spans="1:6" x14ac:dyDescent="0.25">
      <c r="A61171" t="s">
        <v>339073</v>
      </c>
      <c r="B61171" t="s">
        <v>339074</v>
      </c>
      <c r="C61171" t="s">
        <v>228927</v>
      </c>
      <c r="E61171" t="s">
        <v>54031</v>
      </c>
      <c r="F61171">
        <v>6000000</v>
      </c>
    </row>
    <row r="61172" spans="1:6" x14ac:dyDescent="0.25">
      <c r="A61172" t="s">
        <v>339075</v>
      </c>
      <c r="B61172" t="s">
        <v>339076</v>
      </c>
      <c r="C61172" t="s">
        <v>228916</v>
      </c>
      <c r="E61172" s="1">
        <v>41645</v>
      </c>
    </row>
    <row r="61173" spans="1:6" x14ac:dyDescent="0.25">
      <c r="A61173" t="s">
        <v>339077</v>
      </c>
      <c r="B61173" t="s">
        <v>339078</v>
      </c>
      <c r="C61173" t="s">
        <v>228916</v>
      </c>
      <c r="E61173" s="1">
        <v>42008</v>
      </c>
    </row>
    <row r="61174" spans="1:6" x14ac:dyDescent="0.25">
      <c r="A61174" t="s">
        <v>339079</v>
      </c>
      <c r="B61174" t="s">
        <v>339080</v>
      </c>
      <c r="C61174" t="s">
        <v>228880</v>
      </c>
      <c r="E61174" s="1">
        <v>41279</v>
      </c>
    </row>
    <row r="61175" spans="1:6" x14ac:dyDescent="0.25">
      <c r="A61175" t="s">
        <v>339081</v>
      </c>
      <c r="B61175" t="s">
        <v>339082</v>
      </c>
      <c r="C61175" t="s">
        <v>228873</v>
      </c>
      <c r="D61175" t="s">
        <v>228877</v>
      </c>
      <c r="E61175" t="s">
        <v>118371</v>
      </c>
      <c r="F61175">
        <v>23000000</v>
      </c>
    </row>
    <row r="61176" spans="1:6" x14ac:dyDescent="0.25">
      <c r="A61176" t="s">
        <v>339079</v>
      </c>
      <c r="B61176" t="s">
        <v>339083</v>
      </c>
      <c r="C61176" t="s">
        <v>228889</v>
      </c>
      <c r="E61176" s="1">
        <v>41640</v>
      </c>
    </row>
    <row r="61177" spans="1:6" x14ac:dyDescent="0.25">
      <c r="A61177" t="s">
        <v>339084</v>
      </c>
      <c r="B61177" t="s">
        <v>339085</v>
      </c>
      <c r="C61177" t="s">
        <v>228873</v>
      </c>
      <c r="E61177" t="s">
        <v>105190</v>
      </c>
      <c r="F61177">
        <v>500000</v>
      </c>
    </row>
    <row r="61178" spans="1:6" x14ac:dyDescent="0.25">
      <c r="A61178" t="s">
        <v>339086</v>
      </c>
      <c r="B61178" t="s">
        <v>339087</v>
      </c>
      <c r="C61178" t="s">
        <v>228873</v>
      </c>
      <c r="E61178" t="s">
        <v>2917</v>
      </c>
      <c r="F61178">
        <v>1000000</v>
      </c>
    </row>
    <row r="61179" spans="1:6" x14ac:dyDescent="0.25">
      <c r="A61179" t="s">
        <v>339088</v>
      </c>
      <c r="B61179" t="s">
        <v>339089</v>
      </c>
      <c r="C61179" t="s">
        <v>228880</v>
      </c>
      <c r="E61179" t="s">
        <v>3075</v>
      </c>
      <c r="F61179">
        <v>2800000</v>
      </c>
    </row>
    <row r="61180" spans="1:6" x14ac:dyDescent="0.25">
      <c r="A61180" t="s">
        <v>339090</v>
      </c>
      <c r="B61180" t="s">
        <v>339091</v>
      </c>
      <c r="C61180" t="s">
        <v>228873</v>
      </c>
      <c r="D61180" t="s">
        <v>228877</v>
      </c>
      <c r="E61180" t="s">
        <v>48700</v>
      </c>
      <c r="F61180">
        <v>32000000</v>
      </c>
    </row>
    <row r="61181" spans="1:6" x14ac:dyDescent="0.25">
      <c r="A61181" t="s">
        <v>339092</v>
      </c>
      <c r="B61181" t="s">
        <v>339093</v>
      </c>
      <c r="C61181" t="s">
        <v>228873</v>
      </c>
      <c r="D61181" t="s">
        <v>228977</v>
      </c>
      <c r="E61181" t="s">
        <v>40317</v>
      </c>
      <c r="F61181">
        <v>7910000</v>
      </c>
    </row>
    <row r="61182" spans="1:6" x14ac:dyDescent="0.25">
      <c r="A61182" t="s">
        <v>339094</v>
      </c>
      <c r="B61182" t="s">
        <v>339095</v>
      </c>
      <c r="C61182" t="s">
        <v>228927</v>
      </c>
      <c r="E61182" t="s">
        <v>25253</v>
      </c>
      <c r="F61182">
        <v>16135409</v>
      </c>
    </row>
    <row r="61183" spans="1:6" x14ac:dyDescent="0.25">
      <c r="A61183" t="s">
        <v>339096</v>
      </c>
      <c r="B61183" t="s">
        <v>339097</v>
      </c>
      <c r="C61183" t="s">
        <v>228873</v>
      </c>
      <c r="E61183" s="1">
        <v>41761</v>
      </c>
      <c r="F61183">
        <v>98191</v>
      </c>
    </row>
    <row r="61184" spans="1:6" x14ac:dyDescent="0.25">
      <c r="A61184" t="s">
        <v>339094</v>
      </c>
      <c r="B61184" t="s">
        <v>339098</v>
      </c>
      <c r="C61184" t="s">
        <v>228873</v>
      </c>
      <c r="D61184" t="s">
        <v>229145</v>
      </c>
      <c r="E61184" t="s">
        <v>237714</v>
      </c>
      <c r="F61184">
        <v>23500000</v>
      </c>
    </row>
    <row r="61185" spans="1:6" x14ac:dyDescent="0.25">
      <c r="A61185" t="s">
        <v>339096</v>
      </c>
      <c r="B61185" t="s">
        <v>339099</v>
      </c>
      <c r="C61185" t="s">
        <v>228873</v>
      </c>
      <c r="E61185" s="1">
        <v>40855</v>
      </c>
      <c r="F61185">
        <v>6810000</v>
      </c>
    </row>
    <row r="61186" spans="1:6" x14ac:dyDescent="0.25">
      <c r="A61186" t="s">
        <v>339100</v>
      </c>
      <c r="B61186" t="s">
        <v>339101</v>
      </c>
      <c r="C61186" t="s">
        <v>229045</v>
      </c>
      <c r="E61186" s="1">
        <v>40668</v>
      </c>
      <c r="F61186">
        <v>6000000</v>
      </c>
    </row>
    <row r="61187" spans="1:6" x14ac:dyDescent="0.25">
      <c r="A61187" t="s">
        <v>339102</v>
      </c>
      <c r="B61187" t="s">
        <v>339103</v>
      </c>
      <c r="C61187" t="s">
        <v>229311</v>
      </c>
      <c r="E61187" s="1">
        <v>41737</v>
      </c>
      <c r="F61187">
        <v>25000000</v>
      </c>
    </row>
    <row r="61188" spans="1:6" x14ac:dyDescent="0.25">
      <c r="A61188" t="s">
        <v>339104</v>
      </c>
      <c r="B61188" t="s">
        <v>339105</v>
      </c>
      <c r="C61188" t="s">
        <v>228873</v>
      </c>
      <c r="E61188" s="1">
        <v>41894</v>
      </c>
    </row>
    <row r="61189" spans="1:6" x14ac:dyDescent="0.25">
      <c r="A61189" t="s">
        <v>339106</v>
      </c>
      <c r="B61189" t="s">
        <v>339107</v>
      </c>
      <c r="C61189" t="s">
        <v>228880</v>
      </c>
      <c r="E61189" s="1">
        <v>42310</v>
      </c>
      <c r="F61189">
        <v>849444</v>
      </c>
    </row>
    <row r="61190" spans="1:6" x14ac:dyDescent="0.25">
      <c r="A61190" t="s">
        <v>339104</v>
      </c>
      <c r="B61190" t="s">
        <v>339108</v>
      </c>
      <c r="C61190" t="s">
        <v>228873</v>
      </c>
      <c r="E61190" t="s">
        <v>155545</v>
      </c>
    </row>
    <row r="61191" spans="1:6" x14ac:dyDescent="0.25">
      <c r="A61191" t="s">
        <v>339106</v>
      </c>
      <c r="B61191" t="s">
        <v>339109</v>
      </c>
      <c r="C61191" t="s">
        <v>228873</v>
      </c>
      <c r="E61191" t="s">
        <v>167053</v>
      </c>
    </row>
    <row r="61192" spans="1:6" x14ac:dyDescent="0.25">
      <c r="A61192" t="s">
        <v>339104</v>
      </c>
      <c r="B61192" t="s">
        <v>339110</v>
      </c>
      <c r="C61192" t="s">
        <v>228873</v>
      </c>
      <c r="E61192" s="1">
        <v>41671</v>
      </c>
      <c r="F61192">
        <v>964950</v>
      </c>
    </row>
    <row r="61193" spans="1:6" x14ac:dyDescent="0.25">
      <c r="A61193" t="s">
        <v>339111</v>
      </c>
      <c r="B61193" t="s">
        <v>339112</v>
      </c>
      <c r="C61193" t="s">
        <v>228880</v>
      </c>
      <c r="E61193" t="s">
        <v>93640</v>
      </c>
      <c r="F61193">
        <v>800000</v>
      </c>
    </row>
    <row r="61194" spans="1:6" x14ac:dyDescent="0.25">
      <c r="A61194" t="s">
        <v>339113</v>
      </c>
      <c r="B61194" t="s">
        <v>339114</v>
      </c>
      <c r="C61194" t="s">
        <v>229045</v>
      </c>
      <c r="E61194" t="s">
        <v>115033</v>
      </c>
      <c r="F61194">
        <v>1140000</v>
      </c>
    </row>
    <row r="61195" spans="1:6" x14ac:dyDescent="0.25">
      <c r="A61195" t="s">
        <v>339115</v>
      </c>
      <c r="B61195" t="s">
        <v>339116</v>
      </c>
      <c r="C61195" t="s">
        <v>228873</v>
      </c>
      <c r="E61195" s="1">
        <v>42250</v>
      </c>
      <c r="F61195">
        <v>5049994</v>
      </c>
    </row>
    <row r="61196" spans="1:6" x14ac:dyDescent="0.25">
      <c r="A61196" t="s">
        <v>339117</v>
      </c>
      <c r="B61196" t="s">
        <v>339118</v>
      </c>
      <c r="C61196" t="s">
        <v>228873</v>
      </c>
      <c r="D61196" t="s">
        <v>228877</v>
      </c>
      <c r="E61196" s="1">
        <v>37629</v>
      </c>
      <c r="F61196">
        <v>4000000</v>
      </c>
    </row>
    <row r="61197" spans="1:6" x14ac:dyDescent="0.25">
      <c r="A61197" t="s">
        <v>339115</v>
      </c>
      <c r="B61197" t="s">
        <v>339119</v>
      </c>
      <c r="C61197" t="s">
        <v>228873</v>
      </c>
      <c r="D61197" t="s">
        <v>228977</v>
      </c>
      <c r="E61197" s="1">
        <v>40006</v>
      </c>
      <c r="F61197">
        <v>6000000</v>
      </c>
    </row>
    <row r="61198" spans="1:6" x14ac:dyDescent="0.25">
      <c r="A61198" t="s">
        <v>339117</v>
      </c>
      <c r="B61198" t="s">
        <v>339120</v>
      </c>
      <c r="C61198" t="s">
        <v>228873</v>
      </c>
      <c r="D61198" t="s">
        <v>229145</v>
      </c>
      <c r="E61198" t="s">
        <v>75877</v>
      </c>
      <c r="F61198">
        <v>13100000</v>
      </c>
    </row>
    <row r="61199" spans="1:6" x14ac:dyDescent="0.25">
      <c r="A61199" t="s">
        <v>339115</v>
      </c>
      <c r="B61199" t="s">
        <v>339121</v>
      </c>
      <c r="C61199" t="s">
        <v>228873</v>
      </c>
      <c r="E61199" t="s">
        <v>173259</v>
      </c>
      <c r="F61199">
        <v>5270577</v>
      </c>
    </row>
    <row r="61200" spans="1:6" x14ac:dyDescent="0.25">
      <c r="A61200" t="s">
        <v>339117</v>
      </c>
      <c r="B61200" t="s">
        <v>339122</v>
      </c>
      <c r="C61200" t="s">
        <v>228873</v>
      </c>
      <c r="D61200" t="s">
        <v>228874</v>
      </c>
      <c r="E61200" t="s">
        <v>274262</v>
      </c>
      <c r="F61200">
        <v>8000000</v>
      </c>
    </row>
    <row r="61201" spans="1:6" x14ac:dyDescent="0.25">
      <c r="A61201" t="s">
        <v>339115</v>
      </c>
      <c r="B61201" t="s">
        <v>339123</v>
      </c>
      <c r="C61201" t="s">
        <v>228873</v>
      </c>
      <c r="D61201" t="s">
        <v>229206</v>
      </c>
      <c r="E61201" s="1">
        <v>41791</v>
      </c>
      <c r="F61201">
        <v>14999980</v>
      </c>
    </row>
    <row r="61202" spans="1:6" x14ac:dyDescent="0.25">
      <c r="A61202" t="s">
        <v>339124</v>
      </c>
      <c r="B61202" t="s">
        <v>339125</v>
      </c>
      <c r="C61202" t="s">
        <v>228873</v>
      </c>
      <c r="D61202" t="s">
        <v>228874</v>
      </c>
      <c r="E61202" s="1">
        <v>38724</v>
      </c>
      <c r="F61202">
        <v>15000000</v>
      </c>
    </row>
    <row r="61203" spans="1:6" x14ac:dyDescent="0.25">
      <c r="A61203" t="s">
        <v>339126</v>
      </c>
      <c r="B61203" t="s">
        <v>339127</v>
      </c>
      <c r="C61203" t="s">
        <v>228873</v>
      </c>
      <c r="D61203" t="s">
        <v>228874</v>
      </c>
      <c r="E61203" s="1">
        <v>39090</v>
      </c>
      <c r="F61203">
        <v>30000000</v>
      </c>
    </row>
    <row r="61204" spans="1:6" x14ac:dyDescent="0.25">
      <c r="A61204" t="s">
        <v>339124</v>
      </c>
      <c r="B61204" t="s">
        <v>339128</v>
      </c>
      <c r="C61204" t="s">
        <v>228927</v>
      </c>
      <c r="E61204" s="1">
        <v>40274</v>
      </c>
      <c r="F61204">
        <v>5000000</v>
      </c>
    </row>
    <row r="61205" spans="1:6" x14ac:dyDescent="0.25">
      <c r="A61205" t="s">
        <v>339129</v>
      </c>
      <c r="B61205" t="s">
        <v>339130</v>
      </c>
      <c r="C61205" t="s">
        <v>228873</v>
      </c>
      <c r="D61205" t="s">
        <v>228874</v>
      </c>
      <c r="E61205" s="1">
        <v>38169</v>
      </c>
      <c r="F61205">
        <v>6500000</v>
      </c>
    </row>
    <row r="61206" spans="1:6" x14ac:dyDescent="0.25">
      <c r="A61206" t="s">
        <v>339131</v>
      </c>
      <c r="B61206" t="s">
        <v>339132</v>
      </c>
      <c r="C61206" t="s">
        <v>228873</v>
      </c>
      <c r="D61206" t="s">
        <v>228977</v>
      </c>
      <c r="E61206" s="1">
        <v>38573</v>
      </c>
      <c r="F61206">
        <v>10000000</v>
      </c>
    </row>
    <row r="61207" spans="1:6" x14ac:dyDescent="0.25">
      <c r="A61207" t="s">
        <v>339129</v>
      </c>
      <c r="B61207" t="s">
        <v>339133</v>
      </c>
      <c r="C61207" t="s">
        <v>228873</v>
      </c>
      <c r="E61207" s="1">
        <v>40152</v>
      </c>
      <c r="F61207">
        <v>1849000</v>
      </c>
    </row>
    <row r="61208" spans="1:6" x14ac:dyDescent="0.25">
      <c r="A61208" t="s">
        <v>339134</v>
      </c>
      <c r="B61208" t="s">
        <v>339135</v>
      </c>
      <c r="C61208" t="s">
        <v>228873</v>
      </c>
      <c r="D61208" t="s">
        <v>228877</v>
      </c>
      <c r="E61208" t="s">
        <v>130653</v>
      </c>
      <c r="F61208">
        <v>2300000</v>
      </c>
    </row>
    <row r="61209" spans="1:6" x14ac:dyDescent="0.25">
      <c r="A61209" t="s">
        <v>339136</v>
      </c>
      <c r="B61209" t="s">
        <v>339137</v>
      </c>
      <c r="C61209" t="s">
        <v>228880</v>
      </c>
      <c r="E61209" s="1">
        <v>41647</v>
      </c>
      <c r="F61209">
        <v>100000</v>
      </c>
    </row>
    <row r="61210" spans="1:6" x14ac:dyDescent="0.25">
      <c r="A61210" t="s">
        <v>339138</v>
      </c>
      <c r="B61210" t="s">
        <v>339139</v>
      </c>
      <c r="C61210" t="s">
        <v>228880</v>
      </c>
      <c r="E61210" t="s">
        <v>825</v>
      </c>
      <c r="F61210">
        <v>740000</v>
      </c>
    </row>
    <row r="61211" spans="1:6" x14ac:dyDescent="0.25">
      <c r="A61211" t="s">
        <v>339140</v>
      </c>
      <c r="B61211" t="s">
        <v>339141</v>
      </c>
      <c r="C61211" t="s">
        <v>228873</v>
      </c>
      <c r="D61211" t="s">
        <v>228874</v>
      </c>
      <c r="E61211" s="1">
        <v>41825</v>
      </c>
      <c r="F61211">
        <v>15000000</v>
      </c>
    </row>
    <row r="61212" spans="1:6" x14ac:dyDescent="0.25">
      <c r="A61212" t="s">
        <v>339142</v>
      </c>
      <c r="B61212" t="s">
        <v>339143</v>
      </c>
      <c r="C61212" t="s">
        <v>228889</v>
      </c>
      <c r="E61212" t="s">
        <v>47350</v>
      </c>
    </row>
    <row r="61213" spans="1:6" x14ac:dyDescent="0.25">
      <c r="A61213" t="s">
        <v>339140</v>
      </c>
      <c r="B61213" t="s">
        <v>339144</v>
      </c>
      <c r="C61213" t="s">
        <v>228873</v>
      </c>
      <c r="D61213" t="s">
        <v>228877</v>
      </c>
      <c r="E61213" t="s">
        <v>10338</v>
      </c>
      <c r="F61213">
        <v>10000000</v>
      </c>
    </row>
    <row r="61214" spans="1:6" x14ac:dyDescent="0.25">
      <c r="A61214" t="s">
        <v>339145</v>
      </c>
      <c r="B61214" t="s">
        <v>339146</v>
      </c>
      <c r="C61214" t="s">
        <v>228880</v>
      </c>
      <c r="E61214" t="s">
        <v>8104</v>
      </c>
      <c r="F61214">
        <v>2000000</v>
      </c>
    </row>
    <row r="61215" spans="1:6" x14ac:dyDescent="0.25">
      <c r="A61215" t="s">
        <v>339147</v>
      </c>
      <c r="B61215" t="s">
        <v>339148</v>
      </c>
      <c r="C61215" t="s">
        <v>228873</v>
      </c>
      <c r="D61215" t="s">
        <v>228877</v>
      </c>
      <c r="E61215" s="1">
        <v>42194</v>
      </c>
      <c r="F61215">
        <v>8000000</v>
      </c>
    </row>
    <row r="61216" spans="1:6" x14ac:dyDescent="0.25">
      <c r="A61216" t="s">
        <v>339149</v>
      </c>
      <c r="B61216" t="s">
        <v>339150</v>
      </c>
      <c r="C61216" t="s">
        <v>228943</v>
      </c>
      <c r="E61216" t="s">
        <v>27772</v>
      </c>
      <c r="F61216">
        <v>100000</v>
      </c>
    </row>
    <row r="61217" spans="1:6" x14ac:dyDescent="0.25">
      <c r="A61217" t="s">
        <v>339151</v>
      </c>
      <c r="B61217" t="s">
        <v>339152</v>
      </c>
      <c r="C61217" t="s">
        <v>228873</v>
      </c>
      <c r="D61217" t="s">
        <v>228877</v>
      </c>
      <c r="E61217" s="1">
        <v>42132</v>
      </c>
      <c r="F61217">
        <v>36000000</v>
      </c>
    </row>
    <row r="61218" spans="1:6" x14ac:dyDescent="0.25">
      <c r="A61218" t="s">
        <v>339153</v>
      </c>
      <c r="B61218" t="s">
        <v>339154</v>
      </c>
      <c r="C61218" t="s">
        <v>228873</v>
      </c>
      <c r="D61218" t="s">
        <v>228877</v>
      </c>
      <c r="E61218" t="s">
        <v>104376</v>
      </c>
      <c r="F61218">
        <v>2000000</v>
      </c>
    </row>
    <row r="61219" spans="1:6" x14ac:dyDescent="0.25">
      <c r="A61219" t="s">
        <v>339155</v>
      </c>
      <c r="B61219" t="s">
        <v>339156</v>
      </c>
      <c r="C61219" t="s">
        <v>228873</v>
      </c>
      <c r="D61219" t="s">
        <v>228874</v>
      </c>
      <c r="E61219" s="1">
        <v>40091</v>
      </c>
      <c r="F61219">
        <v>20000000</v>
      </c>
    </row>
    <row r="61220" spans="1:6" x14ac:dyDescent="0.25">
      <c r="A61220" t="s">
        <v>339157</v>
      </c>
      <c r="B61220" t="s">
        <v>339158</v>
      </c>
      <c r="C61220" t="s">
        <v>228880</v>
      </c>
      <c r="E61220" t="s">
        <v>5242</v>
      </c>
      <c r="F61220">
        <v>376256</v>
      </c>
    </row>
    <row r="61221" spans="1:6" x14ac:dyDescent="0.25">
      <c r="A61221" t="s">
        <v>339159</v>
      </c>
      <c r="B61221" t="s">
        <v>339160</v>
      </c>
      <c r="C61221" t="s">
        <v>228889</v>
      </c>
      <c r="E61221" t="s">
        <v>33288</v>
      </c>
    </row>
    <row r="61222" spans="1:6" x14ac:dyDescent="0.25">
      <c r="A61222" t="s">
        <v>339161</v>
      </c>
      <c r="B61222" t="s">
        <v>339162</v>
      </c>
      <c r="C61222" t="s">
        <v>228880</v>
      </c>
      <c r="E61222" s="1">
        <v>41040</v>
      </c>
    </row>
    <row r="61223" spans="1:6" x14ac:dyDescent="0.25">
      <c r="A61223" t="s">
        <v>339163</v>
      </c>
      <c r="B61223" t="s">
        <v>339164</v>
      </c>
      <c r="C61223" t="s">
        <v>228873</v>
      </c>
      <c r="D61223" t="s">
        <v>228874</v>
      </c>
      <c r="E61223" t="s">
        <v>13899</v>
      </c>
      <c r="F61223">
        <v>8000000</v>
      </c>
    </row>
    <row r="61224" spans="1:6" x14ac:dyDescent="0.25">
      <c r="A61224" t="s">
        <v>339165</v>
      </c>
      <c r="B61224" t="s">
        <v>339166</v>
      </c>
      <c r="C61224" t="s">
        <v>228873</v>
      </c>
      <c r="D61224" t="s">
        <v>228877</v>
      </c>
      <c r="E61224" s="1">
        <v>39457</v>
      </c>
      <c r="F61224">
        <v>2000000</v>
      </c>
    </row>
    <row r="61225" spans="1:6" x14ac:dyDescent="0.25">
      <c r="A61225" t="s">
        <v>339167</v>
      </c>
      <c r="B61225" t="s">
        <v>339168</v>
      </c>
      <c r="C61225" t="s">
        <v>228873</v>
      </c>
      <c r="D61225" t="s">
        <v>228877</v>
      </c>
      <c r="E61225" s="1">
        <v>39084</v>
      </c>
      <c r="F61225">
        <v>2881356</v>
      </c>
    </row>
    <row r="61226" spans="1:6" x14ac:dyDescent="0.25">
      <c r="A61226" t="s">
        <v>339169</v>
      </c>
      <c r="B61226" t="s">
        <v>339170</v>
      </c>
      <c r="C61226" t="s">
        <v>229045</v>
      </c>
      <c r="E61226" s="1">
        <v>41885</v>
      </c>
      <c r="F61226">
        <v>400000</v>
      </c>
    </row>
    <row r="61227" spans="1:6" x14ac:dyDescent="0.25">
      <c r="A61227" t="s">
        <v>339171</v>
      </c>
      <c r="B61227" t="s">
        <v>339172</v>
      </c>
      <c r="C61227" t="s">
        <v>228943</v>
      </c>
      <c r="E61227" s="1">
        <v>41643</v>
      </c>
    </row>
    <row r="61228" spans="1:6" x14ac:dyDescent="0.25">
      <c r="A61228" t="s">
        <v>339169</v>
      </c>
      <c r="B61228" t="s">
        <v>339173</v>
      </c>
      <c r="C61228" t="s">
        <v>228943</v>
      </c>
      <c r="E61228" s="1">
        <v>41280</v>
      </c>
    </row>
    <row r="61229" spans="1:6" x14ac:dyDescent="0.25">
      <c r="A61229" t="s">
        <v>339171</v>
      </c>
      <c r="B61229" t="s">
        <v>339174</v>
      </c>
      <c r="C61229" t="s">
        <v>228880</v>
      </c>
      <c r="E61229" t="s">
        <v>245773</v>
      </c>
      <c r="F61229">
        <v>300000</v>
      </c>
    </row>
    <row r="61230" spans="1:6" x14ac:dyDescent="0.25">
      <c r="A61230" t="s">
        <v>339175</v>
      </c>
      <c r="B61230" t="s">
        <v>339176</v>
      </c>
      <c r="C61230" t="s">
        <v>228873</v>
      </c>
      <c r="E61230" t="s">
        <v>78917</v>
      </c>
      <c r="F61230">
        <v>28100000</v>
      </c>
    </row>
    <row r="61231" spans="1:6" x14ac:dyDescent="0.25">
      <c r="A61231" t="s">
        <v>339177</v>
      </c>
      <c r="B61231" t="s">
        <v>339178</v>
      </c>
      <c r="C61231" t="s">
        <v>228880</v>
      </c>
      <c r="E61231" t="s">
        <v>229672</v>
      </c>
      <c r="F61231">
        <v>700000</v>
      </c>
    </row>
    <row r="61232" spans="1:6" x14ac:dyDescent="0.25">
      <c r="A61232" t="s">
        <v>339179</v>
      </c>
      <c r="B61232" t="s">
        <v>339180</v>
      </c>
      <c r="C61232" t="s">
        <v>228873</v>
      </c>
      <c r="D61232" t="s">
        <v>228877</v>
      </c>
      <c r="E61232" s="1">
        <v>40640</v>
      </c>
      <c r="F61232">
        <v>550000</v>
      </c>
    </row>
    <row r="61233" spans="1:6" x14ac:dyDescent="0.25">
      <c r="A61233" t="s">
        <v>339181</v>
      </c>
      <c r="B61233" t="s">
        <v>339182</v>
      </c>
      <c r="C61233" t="s">
        <v>228873</v>
      </c>
      <c r="D61233" t="s">
        <v>228877</v>
      </c>
      <c r="E61233" t="s">
        <v>244455</v>
      </c>
      <c r="F61233">
        <v>5100000</v>
      </c>
    </row>
    <row r="61234" spans="1:6" x14ac:dyDescent="0.25">
      <c r="A61234" t="s">
        <v>339183</v>
      </c>
      <c r="B61234" t="s">
        <v>339184</v>
      </c>
      <c r="C61234" t="s">
        <v>228873</v>
      </c>
      <c r="D61234" t="s">
        <v>228877</v>
      </c>
      <c r="E61234" t="s">
        <v>5357</v>
      </c>
      <c r="F61234">
        <v>4237633</v>
      </c>
    </row>
    <row r="61235" spans="1:6" x14ac:dyDescent="0.25">
      <c r="A61235" t="s">
        <v>339185</v>
      </c>
      <c r="B61235" t="s">
        <v>339186</v>
      </c>
      <c r="C61235" t="s">
        <v>228943</v>
      </c>
      <c r="E61235" s="1">
        <v>40546</v>
      </c>
      <c r="F61235">
        <v>3255238</v>
      </c>
    </row>
    <row r="61236" spans="1:6" x14ac:dyDescent="0.25">
      <c r="A61236" t="s">
        <v>339183</v>
      </c>
      <c r="B61236" t="s">
        <v>339187</v>
      </c>
      <c r="C61236" t="s">
        <v>228873</v>
      </c>
      <c r="D61236" t="s">
        <v>228874</v>
      </c>
      <c r="E61236" t="s">
        <v>7636</v>
      </c>
      <c r="F61236">
        <v>12000000</v>
      </c>
    </row>
    <row r="61237" spans="1:6" x14ac:dyDescent="0.25">
      <c r="A61237" t="s">
        <v>339188</v>
      </c>
      <c r="B61237" t="s">
        <v>339189</v>
      </c>
      <c r="C61237" t="s">
        <v>228873</v>
      </c>
      <c r="E61237" t="s">
        <v>7636</v>
      </c>
      <c r="F61237">
        <v>225000</v>
      </c>
    </row>
    <row r="61238" spans="1:6" x14ac:dyDescent="0.25">
      <c r="A61238" t="s">
        <v>339190</v>
      </c>
      <c r="B61238" t="s">
        <v>339191</v>
      </c>
      <c r="C61238" t="s">
        <v>228916</v>
      </c>
      <c r="E61238" t="s">
        <v>8605</v>
      </c>
      <c r="F61238">
        <v>50000</v>
      </c>
    </row>
    <row r="61239" spans="1:6" x14ac:dyDescent="0.25">
      <c r="A61239" t="s">
        <v>339192</v>
      </c>
      <c r="B61239" t="s">
        <v>339193</v>
      </c>
      <c r="C61239" t="s">
        <v>228873</v>
      </c>
      <c r="E61239" t="s">
        <v>54680</v>
      </c>
      <c r="F61239">
        <v>1832000</v>
      </c>
    </row>
    <row r="61240" spans="1:6" x14ac:dyDescent="0.25">
      <c r="A61240" t="s">
        <v>339194</v>
      </c>
      <c r="B61240" t="s">
        <v>339195</v>
      </c>
      <c r="C61240" t="s">
        <v>228873</v>
      </c>
      <c r="E61240" s="1">
        <v>40848</v>
      </c>
      <c r="F61240">
        <v>2550000</v>
      </c>
    </row>
    <row r="61241" spans="1:6" x14ac:dyDescent="0.25">
      <c r="A61241" t="s">
        <v>339196</v>
      </c>
      <c r="B61241" t="s">
        <v>339197</v>
      </c>
      <c r="C61241" t="s">
        <v>228873</v>
      </c>
      <c r="D61241" t="s">
        <v>228877</v>
      </c>
      <c r="E61241" s="1">
        <v>41984</v>
      </c>
      <c r="F61241">
        <v>5000000</v>
      </c>
    </row>
    <row r="61242" spans="1:6" x14ac:dyDescent="0.25">
      <c r="A61242" t="s">
        <v>339198</v>
      </c>
      <c r="B61242" t="s">
        <v>339199</v>
      </c>
      <c r="C61242" t="s">
        <v>228880</v>
      </c>
      <c r="E61242" t="s">
        <v>149632</v>
      </c>
      <c r="F61242">
        <v>227287</v>
      </c>
    </row>
    <row r="61243" spans="1:6" x14ac:dyDescent="0.25">
      <c r="A61243" t="s">
        <v>339200</v>
      </c>
      <c r="B61243" t="s">
        <v>339201</v>
      </c>
      <c r="C61243" t="s">
        <v>228909</v>
      </c>
      <c r="E61243" t="s">
        <v>30911</v>
      </c>
    </row>
    <row r="61244" spans="1:6" x14ac:dyDescent="0.25">
      <c r="A61244" t="s">
        <v>339202</v>
      </c>
      <c r="B61244" t="s">
        <v>339203</v>
      </c>
      <c r="C61244" t="s">
        <v>228880</v>
      </c>
      <c r="E61244" s="1">
        <v>40402</v>
      </c>
      <c r="F61244">
        <v>500000</v>
      </c>
    </row>
    <row r="61245" spans="1:6" x14ac:dyDescent="0.25">
      <c r="A61245" t="s">
        <v>339204</v>
      </c>
      <c r="B61245" t="s">
        <v>339205</v>
      </c>
      <c r="C61245" t="s">
        <v>228873</v>
      </c>
      <c r="E61245" s="1">
        <v>41700</v>
      </c>
    </row>
    <row r="61246" spans="1:6" x14ac:dyDescent="0.25">
      <c r="A61246" t="s">
        <v>339206</v>
      </c>
      <c r="B61246" t="s">
        <v>339207</v>
      </c>
      <c r="C61246" t="s">
        <v>228873</v>
      </c>
      <c r="D61246" t="s">
        <v>228877</v>
      </c>
      <c r="E61246" s="1">
        <v>38663</v>
      </c>
      <c r="F61246">
        <v>8750000</v>
      </c>
    </row>
    <row r="61247" spans="1:6" x14ac:dyDescent="0.25">
      <c r="A61247" t="s">
        <v>339208</v>
      </c>
      <c r="B61247" t="s">
        <v>339209</v>
      </c>
      <c r="C61247" t="s">
        <v>228873</v>
      </c>
      <c r="D61247" t="s">
        <v>228877</v>
      </c>
      <c r="E61247" t="s">
        <v>28448</v>
      </c>
      <c r="F61247">
        <v>32540000</v>
      </c>
    </row>
    <row r="61248" spans="1:6" x14ac:dyDescent="0.25">
      <c r="A61248" t="s">
        <v>339210</v>
      </c>
      <c r="B61248" t="s">
        <v>339211</v>
      </c>
      <c r="C61248" t="s">
        <v>228880</v>
      </c>
      <c r="E61248" t="s">
        <v>228931</v>
      </c>
      <c r="F61248">
        <v>200000</v>
      </c>
    </row>
    <row r="61249" spans="1:6" x14ac:dyDescent="0.25">
      <c r="A61249" t="s">
        <v>339212</v>
      </c>
      <c r="B61249" t="s">
        <v>339213</v>
      </c>
      <c r="C61249" t="s">
        <v>228873</v>
      </c>
      <c r="D61249" t="s">
        <v>228977</v>
      </c>
      <c r="E61249" t="s">
        <v>184928</v>
      </c>
      <c r="F61249">
        <v>27000000</v>
      </c>
    </row>
    <row r="61250" spans="1:6" x14ac:dyDescent="0.25">
      <c r="A61250" t="s">
        <v>339214</v>
      </c>
      <c r="B61250" t="s">
        <v>339215</v>
      </c>
      <c r="C61250" t="s">
        <v>228873</v>
      </c>
      <c r="D61250" t="s">
        <v>228874</v>
      </c>
      <c r="E61250" s="1">
        <v>41040</v>
      </c>
      <c r="F61250">
        <v>13000000</v>
      </c>
    </row>
    <row r="61251" spans="1:6" x14ac:dyDescent="0.25">
      <c r="A61251" t="s">
        <v>339216</v>
      </c>
      <c r="B61251" t="s">
        <v>339217</v>
      </c>
      <c r="C61251" t="s">
        <v>228919</v>
      </c>
      <c r="E61251" t="s">
        <v>50636</v>
      </c>
      <c r="F61251">
        <v>9109287</v>
      </c>
    </row>
    <row r="61252" spans="1:6" x14ac:dyDescent="0.25">
      <c r="A61252" t="s">
        <v>339214</v>
      </c>
      <c r="B61252" t="s">
        <v>339218</v>
      </c>
      <c r="C61252" t="s">
        <v>228873</v>
      </c>
      <c r="E61252" s="1">
        <v>39969</v>
      </c>
      <c r="F61252">
        <v>2650000</v>
      </c>
    </row>
    <row r="61253" spans="1:6" x14ac:dyDescent="0.25">
      <c r="A61253" t="s">
        <v>339216</v>
      </c>
      <c r="B61253" t="s">
        <v>339219</v>
      </c>
      <c r="C61253" t="s">
        <v>228873</v>
      </c>
      <c r="D61253" t="s">
        <v>228874</v>
      </c>
      <c r="E61253" t="s">
        <v>78260</v>
      </c>
      <c r="F61253">
        <v>22000000</v>
      </c>
    </row>
    <row r="61254" spans="1:6" x14ac:dyDescent="0.25">
      <c r="A61254" t="s">
        <v>339220</v>
      </c>
      <c r="B61254" t="s">
        <v>339221</v>
      </c>
      <c r="C61254" t="s">
        <v>228873</v>
      </c>
      <c r="D61254" t="s">
        <v>228874</v>
      </c>
      <c r="E61254" t="s">
        <v>9903</v>
      </c>
      <c r="F61254">
        <v>15000000</v>
      </c>
    </row>
    <row r="61255" spans="1:6" x14ac:dyDescent="0.25">
      <c r="A61255" t="s">
        <v>339222</v>
      </c>
      <c r="B61255" t="s">
        <v>339223</v>
      </c>
      <c r="C61255" t="s">
        <v>228873</v>
      </c>
      <c r="D61255" t="s">
        <v>228874</v>
      </c>
      <c r="E61255" t="s">
        <v>39834</v>
      </c>
      <c r="F61255">
        <v>5000000</v>
      </c>
    </row>
    <row r="61256" spans="1:6" x14ac:dyDescent="0.25">
      <c r="A61256" t="s">
        <v>339220</v>
      </c>
      <c r="B61256" t="s">
        <v>339224</v>
      </c>
      <c r="C61256" t="s">
        <v>228880</v>
      </c>
      <c r="E61256" s="1">
        <v>40184</v>
      </c>
      <c r="F61256">
        <v>2500000</v>
      </c>
    </row>
    <row r="61257" spans="1:6" x14ac:dyDescent="0.25">
      <c r="A61257" t="s">
        <v>339222</v>
      </c>
      <c r="B61257" t="s">
        <v>339225</v>
      </c>
      <c r="C61257" t="s">
        <v>228873</v>
      </c>
      <c r="D61257" t="s">
        <v>228877</v>
      </c>
      <c r="E61257" t="s">
        <v>5737</v>
      </c>
      <c r="F61257">
        <v>6000000</v>
      </c>
    </row>
    <row r="61258" spans="1:6" x14ac:dyDescent="0.25">
      <c r="A61258" t="s">
        <v>339220</v>
      </c>
      <c r="B61258" t="s">
        <v>339226</v>
      </c>
      <c r="C61258" t="s">
        <v>228873</v>
      </c>
      <c r="D61258" t="s">
        <v>228977</v>
      </c>
      <c r="E61258" t="s">
        <v>106000</v>
      </c>
      <c r="F61258">
        <v>15000000</v>
      </c>
    </row>
    <row r="61259" spans="1:6" x14ac:dyDescent="0.25">
      <c r="A61259" t="s">
        <v>339227</v>
      </c>
      <c r="B61259" t="s">
        <v>339228</v>
      </c>
      <c r="C61259" t="s">
        <v>228943</v>
      </c>
      <c r="E61259" s="1">
        <v>41275</v>
      </c>
      <c r="F61259">
        <v>600000</v>
      </c>
    </row>
    <row r="61260" spans="1:6" x14ac:dyDescent="0.25">
      <c r="A61260" t="s">
        <v>339229</v>
      </c>
      <c r="B61260" t="s">
        <v>339230</v>
      </c>
      <c r="C61260" t="s">
        <v>228880</v>
      </c>
      <c r="E61260" s="1">
        <v>42013</v>
      </c>
    </row>
    <row r="61261" spans="1:6" x14ac:dyDescent="0.25">
      <c r="A61261" t="s">
        <v>339231</v>
      </c>
      <c r="B61261" t="s">
        <v>339232</v>
      </c>
      <c r="C61261" t="s">
        <v>228873</v>
      </c>
      <c r="E61261" t="s">
        <v>61355</v>
      </c>
      <c r="F61261">
        <v>3435208</v>
      </c>
    </row>
    <row r="61262" spans="1:6" x14ac:dyDescent="0.25">
      <c r="A61262" t="s">
        <v>339233</v>
      </c>
      <c r="B61262" t="s">
        <v>339234</v>
      </c>
      <c r="C61262" t="s">
        <v>228873</v>
      </c>
      <c r="E61262" t="s">
        <v>230873</v>
      </c>
      <c r="F61262">
        <v>725000</v>
      </c>
    </row>
    <row r="61263" spans="1:6" x14ac:dyDescent="0.25">
      <c r="A61263" t="s">
        <v>339235</v>
      </c>
      <c r="B61263" t="s">
        <v>339236</v>
      </c>
      <c r="C61263" t="s">
        <v>228873</v>
      </c>
      <c r="D61263" t="s">
        <v>228977</v>
      </c>
      <c r="E61263" t="s">
        <v>274931</v>
      </c>
      <c r="F61263">
        <v>8500000</v>
      </c>
    </row>
    <row r="61264" spans="1:6" x14ac:dyDescent="0.25">
      <c r="A61264" t="s">
        <v>339237</v>
      </c>
      <c r="B61264" t="s">
        <v>339238</v>
      </c>
      <c r="C61264" t="s">
        <v>228943</v>
      </c>
      <c r="E61264" s="1">
        <v>40917</v>
      </c>
      <c r="F61264">
        <v>500000</v>
      </c>
    </row>
    <row r="61265" spans="1:6" x14ac:dyDescent="0.25">
      <c r="A61265" t="s">
        <v>339239</v>
      </c>
      <c r="B61265" t="s">
        <v>339240</v>
      </c>
      <c r="C61265" t="s">
        <v>228873</v>
      </c>
      <c r="E61265" s="1">
        <v>41771</v>
      </c>
      <c r="F61265">
        <v>8000000</v>
      </c>
    </row>
    <row r="61266" spans="1:6" x14ac:dyDescent="0.25">
      <c r="A61266" t="s">
        <v>339241</v>
      </c>
      <c r="B61266" t="s">
        <v>339242</v>
      </c>
      <c r="C61266" t="s">
        <v>228873</v>
      </c>
      <c r="E61266" s="1">
        <v>40337</v>
      </c>
      <c r="F61266">
        <v>295000</v>
      </c>
    </row>
    <row r="61267" spans="1:6" x14ac:dyDescent="0.25">
      <c r="A61267" t="s">
        <v>339243</v>
      </c>
      <c r="B61267" t="s">
        <v>339244</v>
      </c>
      <c r="C61267" t="s">
        <v>228873</v>
      </c>
      <c r="E61267" s="1">
        <v>41855</v>
      </c>
      <c r="F61267">
        <v>150000</v>
      </c>
    </row>
    <row r="61268" spans="1:6" x14ac:dyDescent="0.25">
      <c r="A61268" t="s">
        <v>339241</v>
      </c>
      <c r="B61268" t="s">
        <v>339245</v>
      </c>
      <c r="C61268" t="s">
        <v>228873</v>
      </c>
      <c r="E61268" t="s">
        <v>51896</v>
      </c>
      <c r="F61268">
        <v>29434</v>
      </c>
    </row>
    <row r="61269" spans="1:6" x14ac:dyDescent="0.25">
      <c r="A61269" t="s">
        <v>339243</v>
      </c>
      <c r="B61269" t="s">
        <v>339246</v>
      </c>
      <c r="C61269" t="s">
        <v>228873</v>
      </c>
      <c r="E61269" t="s">
        <v>43044</v>
      </c>
      <c r="F61269">
        <v>450000</v>
      </c>
    </row>
    <row r="61270" spans="1:6" x14ac:dyDescent="0.25">
      <c r="A61270" t="s">
        <v>339241</v>
      </c>
      <c r="B61270" t="s">
        <v>339247</v>
      </c>
      <c r="C61270" t="s">
        <v>228873</v>
      </c>
      <c r="E61270" s="1">
        <v>41035</v>
      </c>
      <c r="F61270">
        <v>993750</v>
      </c>
    </row>
    <row r="61271" spans="1:6" x14ac:dyDescent="0.25">
      <c r="A61271" t="s">
        <v>339243</v>
      </c>
      <c r="B61271" t="s">
        <v>339248</v>
      </c>
      <c r="C61271" t="s">
        <v>228873</v>
      </c>
      <c r="D61271" t="s">
        <v>228877</v>
      </c>
      <c r="E61271" t="s">
        <v>214361</v>
      </c>
      <c r="F61271">
        <v>1750000</v>
      </c>
    </row>
    <row r="61272" spans="1:6" x14ac:dyDescent="0.25">
      <c r="A61272" t="s">
        <v>339249</v>
      </c>
      <c r="B61272" t="s">
        <v>339250</v>
      </c>
      <c r="C61272" t="s">
        <v>228927</v>
      </c>
      <c r="E61272" t="s">
        <v>123080</v>
      </c>
      <c r="F61272">
        <v>423868</v>
      </c>
    </row>
    <row r="61273" spans="1:6" x14ac:dyDescent="0.25">
      <c r="A61273" t="s">
        <v>339251</v>
      </c>
      <c r="B61273" t="s">
        <v>339252</v>
      </c>
      <c r="C61273" t="s">
        <v>228880</v>
      </c>
      <c r="E61273" s="1">
        <v>40184</v>
      </c>
      <c r="F61273">
        <v>15000</v>
      </c>
    </row>
    <row r="61274" spans="1:6" x14ac:dyDescent="0.25">
      <c r="A61274" t="s">
        <v>339249</v>
      </c>
      <c r="B61274" t="s">
        <v>339253</v>
      </c>
      <c r="C61274" t="s">
        <v>228873</v>
      </c>
      <c r="D61274" t="s">
        <v>228877</v>
      </c>
      <c r="E61274" s="1">
        <v>40882</v>
      </c>
      <c r="F61274">
        <v>1400000</v>
      </c>
    </row>
    <row r="61275" spans="1:6" x14ac:dyDescent="0.25">
      <c r="A61275" t="s">
        <v>339251</v>
      </c>
      <c r="B61275" t="s">
        <v>339254</v>
      </c>
      <c r="C61275" t="s">
        <v>228873</v>
      </c>
      <c r="E61275" s="1">
        <v>41246</v>
      </c>
      <c r="F61275">
        <v>3200000</v>
      </c>
    </row>
    <row r="61276" spans="1:6" x14ac:dyDescent="0.25">
      <c r="A61276" t="s">
        <v>339255</v>
      </c>
      <c r="B61276" t="s">
        <v>339256</v>
      </c>
      <c r="C61276" t="s">
        <v>228873</v>
      </c>
      <c r="E61276" t="s">
        <v>180587</v>
      </c>
    </row>
    <row r="61277" spans="1:6" x14ac:dyDescent="0.25">
      <c r="A61277" t="s">
        <v>339257</v>
      </c>
      <c r="B61277" t="s">
        <v>339258</v>
      </c>
      <c r="C61277" t="s">
        <v>228873</v>
      </c>
      <c r="D61277" t="s">
        <v>228877</v>
      </c>
      <c r="E61277" s="1">
        <v>41767</v>
      </c>
      <c r="F61277">
        <v>7000000</v>
      </c>
    </row>
    <row r="61278" spans="1:6" x14ac:dyDescent="0.25">
      <c r="A61278" t="s">
        <v>339259</v>
      </c>
      <c r="B61278" t="s">
        <v>339260</v>
      </c>
      <c r="C61278" t="s">
        <v>228880</v>
      </c>
      <c r="E61278" s="1">
        <v>39661</v>
      </c>
    </row>
    <row r="61279" spans="1:6" x14ac:dyDescent="0.25">
      <c r="A61279" t="s">
        <v>339261</v>
      </c>
      <c r="B61279" t="s">
        <v>339262</v>
      </c>
      <c r="C61279" t="s">
        <v>228873</v>
      </c>
      <c r="D61279" t="s">
        <v>228874</v>
      </c>
      <c r="E61279" t="s">
        <v>25094</v>
      </c>
      <c r="F61279">
        <v>30000000</v>
      </c>
    </row>
    <row r="61280" spans="1:6" x14ac:dyDescent="0.25">
      <c r="A61280" t="s">
        <v>339263</v>
      </c>
      <c r="B61280" t="s">
        <v>339264</v>
      </c>
      <c r="C61280" t="s">
        <v>228873</v>
      </c>
      <c r="E61280" s="1">
        <v>41526</v>
      </c>
    </row>
    <row r="61281" spans="1:6" x14ac:dyDescent="0.25">
      <c r="A61281" t="s">
        <v>339265</v>
      </c>
      <c r="B61281" t="s">
        <v>339266</v>
      </c>
      <c r="C61281" t="s">
        <v>228873</v>
      </c>
      <c r="D61281" t="s">
        <v>228877</v>
      </c>
      <c r="E61281" t="s">
        <v>9525</v>
      </c>
      <c r="F61281">
        <v>30305028</v>
      </c>
    </row>
    <row r="61282" spans="1:6" x14ac:dyDescent="0.25">
      <c r="A61282" t="s">
        <v>339267</v>
      </c>
      <c r="B61282" t="s">
        <v>339268</v>
      </c>
      <c r="C61282" t="s">
        <v>228873</v>
      </c>
      <c r="E61282" t="s">
        <v>213577</v>
      </c>
      <c r="F61282">
        <v>467000</v>
      </c>
    </row>
    <row r="61283" spans="1:6" x14ac:dyDescent="0.25">
      <c r="A61283" t="s">
        <v>339269</v>
      </c>
      <c r="B61283" t="s">
        <v>339270</v>
      </c>
      <c r="C61283" t="s">
        <v>228873</v>
      </c>
      <c r="E61283" t="s">
        <v>1946</v>
      </c>
      <c r="F61283">
        <v>1500000</v>
      </c>
    </row>
    <row r="61284" spans="1:6" x14ac:dyDescent="0.25">
      <c r="A61284" t="s">
        <v>339271</v>
      </c>
      <c r="B61284" t="s">
        <v>339272</v>
      </c>
      <c r="C61284" t="s">
        <v>228873</v>
      </c>
      <c r="D61284" t="s">
        <v>228877</v>
      </c>
      <c r="E61284" s="1">
        <v>39083</v>
      </c>
      <c r="F61284">
        <v>1200000</v>
      </c>
    </row>
    <row r="61285" spans="1:6" x14ac:dyDescent="0.25">
      <c r="A61285" t="s">
        <v>339269</v>
      </c>
      <c r="B61285" t="s">
        <v>339273</v>
      </c>
      <c r="C61285" t="s">
        <v>228873</v>
      </c>
      <c r="D61285" t="s">
        <v>228874</v>
      </c>
      <c r="E61285" t="s">
        <v>234079</v>
      </c>
      <c r="F61285">
        <v>6700000</v>
      </c>
    </row>
    <row r="61286" spans="1:6" x14ac:dyDescent="0.25">
      <c r="A61286" t="s">
        <v>339274</v>
      </c>
      <c r="B61286" t="s">
        <v>339275</v>
      </c>
      <c r="C61286" t="s">
        <v>228880</v>
      </c>
      <c r="E61286" s="1">
        <v>42005</v>
      </c>
    </row>
    <row r="61287" spans="1:6" x14ac:dyDescent="0.25">
      <c r="A61287" t="s">
        <v>339276</v>
      </c>
      <c r="B61287" t="s">
        <v>339277</v>
      </c>
      <c r="C61287" t="s">
        <v>228873</v>
      </c>
      <c r="D61287" t="s">
        <v>228977</v>
      </c>
      <c r="E61287" s="1">
        <v>42310</v>
      </c>
      <c r="F61287">
        <v>36000000</v>
      </c>
    </row>
    <row r="61288" spans="1:6" x14ac:dyDescent="0.25">
      <c r="A61288" t="s">
        <v>339278</v>
      </c>
      <c r="B61288" t="s">
        <v>339279</v>
      </c>
      <c r="C61288" t="s">
        <v>228873</v>
      </c>
      <c r="D61288" t="s">
        <v>228877</v>
      </c>
      <c r="E61288" t="s">
        <v>3653</v>
      </c>
      <c r="F61288">
        <v>1300000</v>
      </c>
    </row>
    <row r="61289" spans="1:6" x14ac:dyDescent="0.25">
      <c r="A61289" t="s">
        <v>339276</v>
      </c>
      <c r="B61289" t="s">
        <v>339280</v>
      </c>
      <c r="C61289" t="s">
        <v>228873</v>
      </c>
      <c r="D61289" t="s">
        <v>228877</v>
      </c>
      <c r="E61289" t="s">
        <v>58348</v>
      </c>
      <c r="F61289">
        <v>4200000</v>
      </c>
    </row>
    <row r="61290" spans="1:6" x14ac:dyDescent="0.25">
      <c r="A61290" t="s">
        <v>339278</v>
      </c>
      <c r="B61290" t="s">
        <v>339281</v>
      </c>
      <c r="C61290" t="s">
        <v>228873</v>
      </c>
      <c r="D61290" t="s">
        <v>228874</v>
      </c>
      <c r="E61290" s="1">
        <v>41428</v>
      </c>
      <c r="F61290">
        <v>11000000</v>
      </c>
    </row>
    <row r="61291" spans="1:6" x14ac:dyDescent="0.25">
      <c r="A61291" t="s">
        <v>339282</v>
      </c>
      <c r="B61291" t="s">
        <v>339283</v>
      </c>
      <c r="C61291" t="s">
        <v>228873</v>
      </c>
      <c r="D61291" t="s">
        <v>229206</v>
      </c>
      <c r="E61291" t="s">
        <v>247989</v>
      </c>
      <c r="F61291">
        <v>11500000</v>
      </c>
    </row>
    <row r="61292" spans="1:6" x14ac:dyDescent="0.25">
      <c r="A61292" t="s">
        <v>339284</v>
      </c>
      <c r="B61292" t="s">
        <v>339285</v>
      </c>
      <c r="C61292" t="s">
        <v>228880</v>
      </c>
      <c r="E61292" t="s">
        <v>7930</v>
      </c>
      <c r="F61292">
        <v>1850000</v>
      </c>
    </row>
    <row r="61293" spans="1:6" x14ac:dyDescent="0.25">
      <c r="A61293" t="s">
        <v>339286</v>
      </c>
      <c r="B61293" t="s">
        <v>339287</v>
      </c>
      <c r="C61293" t="s">
        <v>228880</v>
      </c>
      <c r="E61293" s="1">
        <v>41645</v>
      </c>
    </row>
    <row r="61294" spans="1:6" x14ac:dyDescent="0.25">
      <c r="A61294" t="s">
        <v>339288</v>
      </c>
      <c r="B61294" t="s">
        <v>339289</v>
      </c>
      <c r="C61294" t="s">
        <v>228880</v>
      </c>
      <c r="E61294" s="1">
        <v>42008</v>
      </c>
    </row>
    <row r="61295" spans="1:6" x14ac:dyDescent="0.25">
      <c r="A61295" t="s">
        <v>339290</v>
      </c>
      <c r="B61295" t="s">
        <v>339291</v>
      </c>
      <c r="C61295" t="s">
        <v>228873</v>
      </c>
      <c r="D61295" t="s">
        <v>229145</v>
      </c>
      <c r="E61295" t="s">
        <v>328079</v>
      </c>
      <c r="F61295">
        <v>10000000</v>
      </c>
    </row>
    <row r="61296" spans="1:6" x14ac:dyDescent="0.25">
      <c r="A61296" t="s">
        <v>339292</v>
      </c>
      <c r="B61296" t="s">
        <v>339293</v>
      </c>
      <c r="C61296" t="s">
        <v>229045</v>
      </c>
      <c r="E61296" t="s">
        <v>18545</v>
      </c>
    </row>
    <row r="61297" spans="1:6" x14ac:dyDescent="0.25">
      <c r="A61297" t="s">
        <v>339294</v>
      </c>
      <c r="B61297" t="s">
        <v>339295</v>
      </c>
      <c r="C61297" t="s">
        <v>228873</v>
      </c>
      <c r="E61297" t="s">
        <v>174004</v>
      </c>
      <c r="F61297">
        <v>21850000</v>
      </c>
    </row>
    <row r="61298" spans="1:6" x14ac:dyDescent="0.25">
      <c r="A61298" t="s">
        <v>339296</v>
      </c>
      <c r="B61298" t="s">
        <v>339297</v>
      </c>
      <c r="C61298" t="s">
        <v>228873</v>
      </c>
      <c r="E61298" t="s">
        <v>231340</v>
      </c>
    </row>
    <row r="61299" spans="1:6" x14ac:dyDescent="0.25">
      <c r="A61299" t="s">
        <v>339298</v>
      </c>
      <c r="B61299" t="s">
        <v>339299</v>
      </c>
      <c r="C61299" t="s">
        <v>228873</v>
      </c>
      <c r="E61299" s="1">
        <v>39968</v>
      </c>
    </row>
    <row r="61300" spans="1:6" x14ac:dyDescent="0.25">
      <c r="A61300" t="s">
        <v>339300</v>
      </c>
      <c r="B61300" t="s">
        <v>339301</v>
      </c>
      <c r="C61300" t="s">
        <v>228880</v>
      </c>
      <c r="E61300" s="1">
        <v>40181</v>
      </c>
    </row>
    <row r="61301" spans="1:6" x14ac:dyDescent="0.25">
      <c r="A61301" t="s">
        <v>339302</v>
      </c>
      <c r="B61301" t="s">
        <v>339303</v>
      </c>
      <c r="C61301" t="s">
        <v>228873</v>
      </c>
      <c r="E61301" s="1">
        <v>41640</v>
      </c>
      <c r="F61301">
        <v>2450000</v>
      </c>
    </row>
    <row r="61302" spans="1:6" x14ac:dyDescent="0.25">
      <c r="A61302" t="s">
        <v>339304</v>
      </c>
      <c r="B61302" t="s">
        <v>339305</v>
      </c>
      <c r="C61302" t="s">
        <v>228873</v>
      </c>
      <c r="E61302" s="1">
        <v>41218</v>
      </c>
      <c r="F61302">
        <v>880000</v>
      </c>
    </row>
    <row r="61303" spans="1:6" x14ac:dyDescent="0.25">
      <c r="A61303" t="s">
        <v>339302</v>
      </c>
      <c r="B61303" t="s">
        <v>339306</v>
      </c>
      <c r="C61303" t="s">
        <v>229733</v>
      </c>
      <c r="E61303" t="s">
        <v>230480</v>
      </c>
      <c r="F61303">
        <v>1200000</v>
      </c>
    </row>
    <row r="61304" spans="1:6" x14ac:dyDescent="0.25">
      <c r="A61304" t="s">
        <v>339304</v>
      </c>
      <c r="B61304" t="s">
        <v>339307</v>
      </c>
      <c r="C61304" t="s">
        <v>228927</v>
      </c>
      <c r="E61304" t="s">
        <v>31034</v>
      </c>
      <c r="F61304">
        <v>215000</v>
      </c>
    </row>
    <row r="61305" spans="1:6" x14ac:dyDescent="0.25">
      <c r="A61305" t="s">
        <v>339302</v>
      </c>
      <c r="B61305" t="s">
        <v>339308</v>
      </c>
      <c r="C61305" t="s">
        <v>228873</v>
      </c>
      <c r="E61305" t="s">
        <v>230834</v>
      </c>
      <c r="F61305">
        <v>1300000</v>
      </c>
    </row>
    <row r="61306" spans="1:6" x14ac:dyDescent="0.25">
      <c r="A61306" t="s">
        <v>339304</v>
      </c>
      <c r="B61306" t="s">
        <v>339309</v>
      </c>
      <c r="C61306" t="s">
        <v>228873</v>
      </c>
      <c r="D61306" t="s">
        <v>228874</v>
      </c>
      <c r="E61306" s="1">
        <v>42156</v>
      </c>
      <c r="F61306">
        <v>3500000</v>
      </c>
    </row>
    <row r="61307" spans="1:6" x14ac:dyDescent="0.25">
      <c r="A61307" t="s">
        <v>339302</v>
      </c>
      <c r="B61307" t="s">
        <v>339310</v>
      </c>
      <c r="C61307" t="s">
        <v>228873</v>
      </c>
      <c r="E61307" s="1">
        <v>41858</v>
      </c>
      <c r="F61307">
        <v>5735427</v>
      </c>
    </row>
    <row r="61308" spans="1:6" x14ac:dyDescent="0.25">
      <c r="A61308" t="s">
        <v>339304</v>
      </c>
      <c r="B61308" t="s">
        <v>339311</v>
      </c>
      <c r="C61308" t="s">
        <v>228873</v>
      </c>
      <c r="E61308" t="s">
        <v>72909</v>
      </c>
      <c r="F61308">
        <v>1487000</v>
      </c>
    </row>
    <row r="61309" spans="1:6" x14ac:dyDescent="0.25">
      <c r="A61309" t="s">
        <v>339312</v>
      </c>
      <c r="B61309" t="s">
        <v>339313</v>
      </c>
      <c r="C61309" t="s">
        <v>228873</v>
      </c>
      <c r="D61309" t="s">
        <v>228977</v>
      </c>
      <c r="E61309" t="s">
        <v>123562</v>
      </c>
      <c r="F61309">
        <v>1365175</v>
      </c>
    </row>
    <row r="61310" spans="1:6" x14ac:dyDescent="0.25">
      <c r="A61310" t="s">
        <v>339314</v>
      </c>
      <c r="B61310" t="s">
        <v>339315</v>
      </c>
      <c r="C61310" t="s">
        <v>228873</v>
      </c>
      <c r="D61310" t="s">
        <v>228877</v>
      </c>
      <c r="E61310" s="1">
        <v>39208</v>
      </c>
      <c r="F61310">
        <v>3900000</v>
      </c>
    </row>
    <row r="61311" spans="1:6" x14ac:dyDescent="0.25">
      <c r="A61311" t="s">
        <v>339312</v>
      </c>
      <c r="B61311" t="s">
        <v>339316</v>
      </c>
      <c r="C61311" t="s">
        <v>228873</v>
      </c>
      <c r="D61311" t="s">
        <v>228874</v>
      </c>
      <c r="E61311" s="1">
        <v>39335</v>
      </c>
      <c r="F61311">
        <v>35000000</v>
      </c>
    </row>
    <row r="61312" spans="1:6" x14ac:dyDescent="0.25">
      <c r="A61312" t="s">
        <v>339314</v>
      </c>
      <c r="B61312" t="s">
        <v>339317</v>
      </c>
      <c r="C61312" t="s">
        <v>228873</v>
      </c>
      <c r="D61312" t="s">
        <v>228877</v>
      </c>
      <c r="E61312" s="1">
        <v>38756</v>
      </c>
      <c r="F61312">
        <v>3600000</v>
      </c>
    </row>
    <row r="61313" spans="1:6" x14ac:dyDescent="0.25">
      <c r="A61313" t="s">
        <v>339312</v>
      </c>
      <c r="B61313" t="s">
        <v>339318</v>
      </c>
      <c r="C61313" t="s">
        <v>228873</v>
      </c>
      <c r="E61313" t="s">
        <v>7078</v>
      </c>
    </row>
    <row r="61314" spans="1:6" x14ac:dyDescent="0.25">
      <c r="A61314" t="s">
        <v>339314</v>
      </c>
      <c r="B61314" t="s">
        <v>339319</v>
      </c>
      <c r="C61314" t="s">
        <v>228880</v>
      </c>
      <c r="E61314" s="1">
        <v>38695</v>
      </c>
    </row>
    <row r="61315" spans="1:6" x14ac:dyDescent="0.25">
      <c r="A61315" t="s">
        <v>339312</v>
      </c>
      <c r="B61315" t="s">
        <v>339320</v>
      </c>
      <c r="C61315" t="s">
        <v>228880</v>
      </c>
      <c r="E61315" s="1">
        <v>38874</v>
      </c>
    </row>
    <row r="61316" spans="1:6" x14ac:dyDescent="0.25">
      <c r="A61316" t="s">
        <v>339321</v>
      </c>
      <c r="B61316" t="s">
        <v>339322</v>
      </c>
      <c r="C61316" t="s">
        <v>228873</v>
      </c>
      <c r="D61316" t="s">
        <v>228874</v>
      </c>
      <c r="E61316" s="1">
        <v>39304</v>
      </c>
      <c r="F61316">
        <v>20000000</v>
      </c>
    </row>
    <row r="61317" spans="1:6" x14ac:dyDescent="0.25">
      <c r="A61317" t="s">
        <v>339323</v>
      </c>
      <c r="B61317" t="s">
        <v>339324</v>
      </c>
      <c r="C61317" t="s">
        <v>228873</v>
      </c>
      <c r="E61317" t="s">
        <v>234889</v>
      </c>
      <c r="F61317">
        <v>4000000</v>
      </c>
    </row>
    <row r="61318" spans="1:6" x14ac:dyDescent="0.25">
      <c r="A61318" t="s">
        <v>339325</v>
      </c>
      <c r="B61318" t="s">
        <v>339326</v>
      </c>
      <c r="C61318" t="s">
        <v>228873</v>
      </c>
      <c r="D61318" t="s">
        <v>228977</v>
      </c>
      <c r="E61318" t="s">
        <v>187610</v>
      </c>
      <c r="F61318">
        <v>30000000</v>
      </c>
    </row>
    <row r="61319" spans="1:6" x14ac:dyDescent="0.25">
      <c r="A61319" t="s">
        <v>339327</v>
      </c>
      <c r="B61319" t="s">
        <v>339328</v>
      </c>
      <c r="C61319" t="s">
        <v>228873</v>
      </c>
      <c r="E61319" s="1">
        <v>39448</v>
      </c>
    </row>
    <row r="61320" spans="1:6" x14ac:dyDescent="0.25">
      <c r="A61320" t="s">
        <v>339329</v>
      </c>
      <c r="B61320" t="s">
        <v>339330</v>
      </c>
      <c r="C61320" t="s">
        <v>228927</v>
      </c>
      <c r="E61320" t="s">
        <v>13957</v>
      </c>
      <c r="F61320">
        <v>501994</v>
      </c>
    </row>
    <row r="61321" spans="1:6" x14ac:dyDescent="0.25">
      <c r="A61321" t="s">
        <v>339331</v>
      </c>
      <c r="B61321" t="s">
        <v>339332</v>
      </c>
      <c r="C61321" t="s">
        <v>228873</v>
      </c>
      <c r="E61321" t="s">
        <v>14654</v>
      </c>
      <c r="F61321">
        <v>11300000</v>
      </c>
    </row>
    <row r="61322" spans="1:6" x14ac:dyDescent="0.25">
      <c r="A61322" t="s">
        <v>339329</v>
      </c>
      <c r="B61322" t="s">
        <v>339333</v>
      </c>
      <c r="C61322" t="s">
        <v>228873</v>
      </c>
      <c r="D61322" t="s">
        <v>228977</v>
      </c>
      <c r="E61322" s="1">
        <v>37842</v>
      </c>
      <c r="F61322">
        <v>8300000</v>
      </c>
    </row>
    <row r="61323" spans="1:6" x14ac:dyDescent="0.25">
      <c r="A61323" t="s">
        <v>339331</v>
      </c>
      <c r="B61323" t="s">
        <v>339334</v>
      </c>
      <c r="C61323" t="s">
        <v>228873</v>
      </c>
      <c r="D61323" t="s">
        <v>228874</v>
      </c>
      <c r="E61323" t="s">
        <v>229548</v>
      </c>
      <c r="F61323">
        <v>7000000</v>
      </c>
    </row>
    <row r="61324" spans="1:6" x14ac:dyDescent="0.25">
      <c r="A61324" t="s">
        <v>339335</v>
      </c>
      <c r="B61324" t="s">
        <v>339336</v>
      </c>
      <c r="C61324" t="s">
        <v>228873</v>
      </c>
      <c r="D61324" t="s">
        <v>229145</v>
      </c>
      <c r="E61324" t="s">
        <v>236708</v>
      </c>
      <c r="F61324">
        <v>21000000</v>
      </c>
    </row>
    <row r="61325" spans="1:6" x14ac:dyDescent="0.25">
      <c r="A61325" t="s">
        <v>339337</v>
      </c>
      <c r="B61325" t="s">
        <v>339338</v>
      </c>
      <c r="C61325" t="s">
        <v>228927</v>
      </c>
      <c r="E61325" t="s">
        <v>62834</v>
      </c>
      <c r="F61325">
        <v>974509</v>
      </c>
    </row>
    <row r="61326" spans="1:6" x14ac:dyDescent="0.25">
      <c r="A61326" t="s">
        <v>339339</v>
      </c>
      <c r="B61326" t="s">
        <v>339340</v>
      </c>
      <c r="C61326" t="s">
        <v>228873</v>
      </c>
      <c r="E61326" s="1">
        <v>39814</v>
      </c>
    </row>
    <row r="61327" spans="1:6" x14ac:dyDescent="0.25">
      <c r="A61327" t="s">
        <v>339341</v>
      </c>
      <c r="B61327" t="s">
        <v>339342</v>
      </c>
      <c r="C61327" t="s">
        <v>228880</v>
      </c>
      <c r="E61327" s="1">
        <v>42005</v>
      </c>
      <c r="F61327">
        <v>613133</v>
      </c>
    </row>
    <row r="61328" spans="1:6" x14ac:dyDescent="0.25">
      <c r="A61328" t="s">
        <v>339343</v>
      </c>
      <c r="B61328" t="s">
        <v>339344</v>
      </c>
      <c r="C61328" t="s">
        <v>228873</v>
      </c>
      <c r="E61328" s="1">
        <v>40001</v>
      </c>
      <c r="F61328">
        <v>6260000</v>
      </c>
    </row>
    <row r="61329" spans="1:6" x14ac:dyDescent="0.25">
      <c r="A61329" t="s">
        <v>339345</v>
      </c>
      <c r="B61329" t="s">
        <v>339346</v>
      </c>
      <c r="C61329" t="s">
        <v>228943</v>
      </c>
      <c r="E61329" s="1">
        <v>39451</v>
      </c>
    </row>
    <row r="61330" spans="1:6" x14ac:dyDescent="0.25">
      <c r="A61330" t="s">
        <v>339347</v>
      </c>
      <c r="B61330" t="s">
        <v>339348</v>
      </c>
      <c r="C61330" t="s">
        <v>228873</v>
      </c>
      <c r="D61330" t="s">
        <v>228877</v>
      </c>
      <c r="E61330" t="s">
        <v>52748</v>
      </c>
      <c r="F61330">
        <v>5500000</v>
      </c>
    </row>
    <row r="61331" spans="1:6" x14ac:dyDescent="0.25">
      <c r="A61331" t="s">
        <v>339349</v>
      </c>
      <c r="B61331" t="s">
        <v>339350</v>
      </c>
      <c r="C61331" t="s">
        <v>228873</v>
      </c>
      <c r="D61331" t="s">
        <v>228877</v>
      </c>
      <c r="E61331" s="1">
        <v>38720</v>
      </c>
      <c r="F61331">
        <v>15000000</v>
      </c>
    </row>
    <row r="61332" spans="1:6" x14ac:dyDescent="0.25">
      <c r="A61332" t="s">
        <v>339351</v>
      </c>
      <c r="B61332" t="s">
        <v>339352</v>
      </c>
      <c r="C61332" t="s">
        <v>228873</v>
      </c>
      <c r="D61332" t="s">
        <v>228874</v>
      </c>
      <c r="E61332" t="s">
        <v>2823</v>
      </c>
      <c r="F61332">
        <v>42000000</v>
      </c>
    </row>
    <row r="61333" spans="1:6" x14ac:dyDescent="0.25">
      <c r="A61333" t="s">
        <v>339353</v>
      </c>
      <c r="B61333" t="s">
        <v>339354</v>
      </c>
      <c r="C61333" t="s">
        <v>228873</v>
      </c>
      <c r="E61333" t="s">
        <v>241217</v>
      </c>
      <c r="F61333">
        <v>7000000</v>
      </c>
    </row>
    <row r="61334" spans="1:6" x14ac:dyDescent="0.25">
      <c r="A61334" t="s">
        <v>339355</v>
      </c>
      <c r="B61334" t="s">
        <v>339356</v>
      </c>
      <c r="C61334" t="s">
        <v>228873</v>
      </c>
      <c r="D61334" t="s">
        <v>228877</v>
      </c>
      <c r="E61334" s="1">
        <v>41342</v>
      </c>
      <c r="F61334">
        <v>3000000</v>
      </c>
    </row>
    <row r="61335" spans="1:6" x14ac:dyDescent="0.25">
      <c r="A61335" t="s">
        <v>339357</v>
      </c>
      <c r="B61335" t="s">
        <v>339358</v>
      </c>
      <c r="C61335" t="s">
        <v>228943</v>
      </c>
      <c r="E61335" s="1">
        <v>41646</v>
      </c>
      <c r="F61335">
        <v>1500000</v>
      </c>
    </row>
    <row r="61336" spans="1:6" x14ac:dyDescent="0.25">
      <c r="A61336" t="s">
        <v>339359</v>
      </c>
      <c r="B61336" t="s">
        <v>339360</v>
      </c>
      <c r="C61336" t="s">
        <v>228889</v>
      </c>
      <c r="E61336" s="1">
        <v>41185</v>
      </c>
      <c r="F61336">
        <v>131806</v>
      </c>
    </row>
    <row r="61337" spans="1:6" x14ac:dyDescent="0.25">
      <c r="A61337" t="s">
        <v>339361</v>
      </c>
      <c r="B61337" t="s">
        <v>339362</v>
      </c>
      <c r="C61337" t="s">
        <v>228873</v>
      </c>
      <c r="D61337" t="s">
        <v>228877</v>
      </c>
      <c r="E61337" t="s">
        <v>825</v>
      </c>
      <c r="F61337">
        <v>11200000</v>
      </c>
    </row>
    <row r="61338" spans="1:6" x14ac:dyDescent="0.25">
      <c r="A61338" t="s">
        <v>339363</v>
      </c>
      <c r="B61338" t="s">
        <v>339364</v>
      </c>
      <c r="C61338" t="s">
        <v>228880</v>
      </c>
      <c r="E61338" s="1">
        <v>40857</v>
      </c>
    </row>
    <row r="61339" spans="1:6" x14ac:dyDescent="0.25">
      <c r="A61339" t="s">
        <v>339361</v>
      </c>
      <c r="B61339" t="s">
        <v>339365</v>
      </c>
      <c r="C61339" t="s">
        <v>228873</v>
      </c>
      <c r="D61339" t="s">
        <v>228874</v>
      </c>
      <c r="E61339" t="s">
        <v>32469</v>
      </c>
      <c r="F61339">
        <v>20000000</v>
      </c>
    </row>
    <row r="61340" spans="1:6" x14ac:dyDescent="0.25">
      <c r="A61340" t="s">
        <v>339366</v>
      </c>
      <c r="B61340" t="s">
        <v>339367</v>
      </c>
      <c r="C61340" t="s">
        <v>228873</v>
      </c>
      <c r="D61340" t="s">
        <v>228874</v>
      </c>
      <c r="E61340" t="s">
        <v>20802</v>
      </c>
      <c r="F61340">
        <v>18000000</v>
      </c>
    </row>
    <row r="61341" spans="1:6" x14ac:dyDescent="0.25">
      <c r="A61341" t="s">
        <v>339368</v>
      </c>
      <c r="B61341" t="s">
        <v>339369</v>
      </c>
      <c r="C61341" t="s">
        <v>228873</v>
      </c>
      <c r="E61341" t="s">
        <v>39512</v>
      </c>
      <c r="F61341">
        <v>10000000</v>
      </c>
    </row>
    <row r="61342" spans="1:6" x14ac:dyDescent="0.25">
      <c r="A61342" t="s">
        <v>339370</v>
      </c>
      <c r="B61342" t="s">
        <v>339371</v>
      </c>
      <c r="C61342" t="s">
        <v>228873</v>
      </c>
      <c r="E61342" s="1">
        <v>39423</v>
      </c>
      <c r="F61342">
        <v>3584880</v>
      </c>
    </row>
    <row r="61343" spans="1:6" x14ac:dyDescent="0.25">
      <c r="A61343" t="s">
        <v>339372</v>
      </c>
      <c r="B61343" t="s">
        <v>339373</v>
      </c>
      <c r="C61343" t="s">
        <v>228943</v>
      </c>
      <c r="E61343" s="1">
        <v>40179</v>
      </c>
    </row>
    <row r="61344" spans="1:6" x14ac:dyDescent="0.25">
      <c r="A61344" t="s">
        <v>339374</v>
      </c>
      <c r="B61344" t="s">
        <v>339375</v>
      </c>
      <c r="C61344" t="s">
        <v>228880</v>
      </c>
      <c r="E61344" s="1">
        <v>40189</v>
      </c>
    </row>
    <row r="61345" spans="1:6" x14ac:dyDescent="0.25">
      <c r="A61345" t="s">
        <v>339376</v>
      </c>
      <c r="B61345" t="s">
        <v>339377</v>
      </c>
      <c r="C61345" t="s">
        <v>228880</v>
      </c>
      <c r="E61345" s="1">
        <v>42007</v>
      </c>
      <c r="F61345">
        <v>50000</v>
      </c>
    </row>
    <row r="61346" spans="1:6" x14ac:dyDescent="0.25">
      <c r="A61346" t="s">
        <v>339378</v>
      </c>
      <c r="B61346" t="s">
        <v>339379</v>
      </c>
      <c r="C61346" t="s">
        <v>228880</v>
      </c>
      <c r="E61346" s="1">
        <v>41278</v>
      </c>
      <c r="F61346">
        <v>150000</v>
      </c>
    </row>
    <row r="61347" spans="1:6" x14ac:dyDescent="0.25">
      <c r="A61347" t="s">
        <v>339380</v>
      </c>
      <c r="B61347" t="s">
        <v>339381</v>
      </c>
      <c r="C61347" t="s">
        <v>228880</v>
      </c>
      <c r="E61347" s="1">
        <v>41708</v>
      </c>
      <c r="F61347">
        <v>600000</v>
      </c>
    </row>
    <row r="61348" spans="1:6" x14ac:dyDescent="0.25">
      <c r="A61348" t="s">
        <v>339382</v>
      </c>
      <c r="B61348" t="s">
        <v>339383</v>
      </c>
      <c r="C61348" t="s">
        <v>228873</v>
      </c>
      <c r="E61348" s="1">
        <v>41580</v>
      </c>
      <c r="F61348">
        <v>2946020</v>
      </c>
    </row>
    <row r="61349" spans="1:6" x14ac:dyDescent="0.25">
      <c r="A61349" t="s">
        <v>339384</v>
      </c>
      <c r="B61349" t="s">
        <v>339385</v>
      </c>
      <c r="C61349" t="s">
        <v>228880</v>
      </c>
      <c r="E61349" t="s">
        <v>23696</v>
      </c>
      <c r="F61349">
        <v>185000</v>
      </c>
    </row>
    <row r="61350" spans="1:6" x14ac:dyDescent="0.25">
      <c r="A61350" t="s">
        <v>339386</v>
      </c>
      <c r="B61350" t="s">
        <v>339387</v>
      </c>
      <c r="C61350" t="s">
        <v>228873</v>
      </c>
      <c r="E61350" t="s">
        <v>229268</v>
      </c>
      <c r="F61350">
        <v>90000</v>
      </c>
    </row>
    <row r="61351" spans="1:6" x14ac:dyDescent="0.25">
      <c r="A61351" t="s">
        <v>339388</v>
      </c>
      <c r="B61351" t="s">
        <v>339389</v>
      </c>
      <c r="C61351" t="s">
        <v>228880</v>
      </c>
      <c r="E61351" s="1">
        <v>40187</v>
      </c>
      <c r="F61351">
        <v>2831858</v>
      </c>
    </row>
    <row r="61352" spans="1:6" x14ac:dyDescent="0.25">
      <c r="A61352" t="s">
        <v>339390</v>
      </c>
      <c r="B61352" t="s">
        <v>339391</v>
      </c>
      <c r="C61352" t="s">
        <v>228873</v>
      </c>
      <c r="D61352" t="s">
        <v>228877</v>
      </c>
      <c r="E61352" t="s">
        <v>23145</v>
      </c>
      <c r="F61352">
        <v>3250000</v>
      </c>
    </row>
    <row r="61353" spans="1:6" x14ac:dyDescent="0.25">
      <c r="A61353" t="s">
        <v>339392</v>
      </c>
      <c r="B61353" t="s">
        <v>339393</v>
      </c>
      <c r="C61353" t="s">
        <v>228873</v>
      </c>
      <c r="D61353" t="s">
        <v>228977</v>
      </c>
      <c r="E61353" s="1">
        <v>38597</v>
      </c>
      <c r="F61353">
        <v>10000000</v>
      </c>
    </row>
    <row r="61354" spans="1:6" x14ac:dyDescent="0.25">
      <c r="A61354" t="s">
        <v>339394</v>
      </c>
      <c r="B61354" t="s">
        <v>339395</v>
      </c>
      <c r="C61354" t="s">
        <v>228873</v>
      </c>
      <c r="E61354" s="1">
        <v>40856</v>
      </c>
      <c r="F61354">
        <v>34500000</v>
      </c>
    </row>
    <row r="61355" spans="1:6" x14ac:dyDescent="0.25">
      <c r="A61355" t="s">
        <v>339396</v>
      </c>
      <c r="B61355" t="s">
        <v>339397</v>
      </c>
      <c r="C61355" t="s">
        <v>228873</v>
      </c>
      <c r="E61355" t="s">
        <v>4245</v>
      </c>
      <c r="F61355">
        <v>26125730</v>
      </c>
    </row>
    <row r="61356" spans="1:6" x14ac:dyDescent="0.25">
      <c r="A61356" t="s">
        <v>339398</v>
      </c>
      <c r="B61356" t="s">
        <v>339399</v>
      </c>
      <c r="C61356" t="s">
        <v>228909</v>
      </c>
      <c r="E61356" t="s">
        <v>12435</v>
      </c>
      <c r="F61356">
        <v>1000000</v>
      </c>
    </row>
    <row r="61357" spans="1:6" x14ac:dyDescent="0.25">
      <c r="A61357" t="s">
        <v>339400</v>
      </c>
      <c r="B61357" t="s">
        <v>339401</v>
      </c>
      <c r="C61357" t="s">
        <v>228873</v>
      </c>
      <c r="E61357" s="1">
        <v>41124</v>
      </c>
      <c r="F61357">
        <v>1575000</v>
      </c>
    </row>
    <row r="61358" spans="1:6" x14ac:dyDescent="0.25">
      <c r="A61358" t="s">
        <v>339402</v>
      </c>
      <c r="B61358" t="s">
        <v>339403</v>
      </c>
      <c r="C61358" t="s">
        <v>228873</v>
      </c>
      <c r="E61358" s="1">
        <v>41493</v>
      </c>
      <c r="F61358">
        <v>500000</v>
      </c>
    </row>
    <row r="61359" spans="1:6" x14ac:dyDescent="0.25">
      <c r="A61359" t="s">
        <v>339400</v>
      </c>
      <c r="B61359" t="s">
        <v>339404</v>
      </c>
      <c r="C61359" t="s">
        <v>228873</v>
      </c>
      <c r="E61359" t="s">
        <v>39834</v>
      </c>
      <c r="F61359">
        <v>500000</v>
      </c>
    </row>
    <row r="61360" spans="1:6" x14ac:dyDescent="0.25">
      <c r="A61360" t="s">
        <v>339402</v>
      </c>
      <c r="B61360" t="s">
        <v>339405</v>
      </c>
      <c r="C61360" t="s">
        <v>228873</v>
      </c>
      <c r="E61360" t="s">
        <v>118527</v>
      </c>
      <c r="F61360">
        <v>1000000</v>
      </c>
    </row>
    <row r="61361" spans="1:6" x14ac:dyDescent="0.25">
      <c r="A61361" t="s">
        <v>339406</v>
      </c>
      <c r="B61361" t="s">
        <v>339407</v>
      </c>
      <c r="C61361" t="s">
        <v>228873</v>
      </c>
      <c r="E61361" s="1">
        <v>39665</v>
      </c>
      <c r="F61361">
        <v>8000000</v>
      </c>
    </row>
    <row r="61362" spans="1:6" x14ac:dyDescent="0.25">
      <c r="A61362" t="s">
        <v>339408</v>
      </c>
      <c r="B61362" t="s">
        <v>339409</v>
      </c>
      <c r="C61362" t="s">
        <v>228873</v>
      </c>
      <c r="D61362" t="s">
        <v>228874</v>
      </c>
      <c r="E61362" s="1">
        <v>37409</v>
      </c>
      <c r="F61362">
        <v>5000000</v>
      </c>
    </row>
    <row r="61363" spans="1:6" x14ac:dyDescent="0.25">
      <c r="A61363" t="s">
        <v>339410</v>
      </c>
      <c r="B61363" t="s">
        <v>339411</v>
      </c>
      <c r="C61363" t="s">
        <v>228927</v>
      </c>
      <c r="E61363" s="1">
        <v>41832</v>
      </c>
      <c r="F61363">
        <v>1800000</v>
      </c>
    </row>
    <row r="61364" spans="1:6" x14ac:dyDescent="0.25">
      <c r="A61364" t="s">
        <v>339412</v>
      </c>
      <c r="B61364" t="s">
        <v>339413</v>
      </c>
      <c r="C61364" t="s">
        <v>228943</v>
      </c>
      <c r="E61364" t="s">
        <v>76058</v>
      </c>
      <c r="F61364">
        <v>608738</v>
      </c>
    </row>
    <row r="61365" spans="1:6" x14ac:dyDescent="0.25">
      <c r="A61365" t="s">
        <v>339414</v>
      </c>
      <c r="B61365" t="s">
        <v>339415</v>
      </c>
      <c r="C61365" t="s">
        <v>228880</v>
      </c>
      <c r="E61365" s="1">
        <v>41466</v>
      </c>
      <c r="F61365">
        <v>80810</v>
      </c>
    </row>
    <row r="61366" spans="1:6" x14ac:dyDescent="0.25">
      <c r="A61366" t="s">
        <v>339416</v>
      </c>
      <c r="B61366" t="s">
        <v>339417</v>
      </c>
      <c r="C61366" t="s">
        <v>228873</v>
      </c>
      <c r="E61366" t="s">
        <v>107821</v>
      </c>
      <c r="F61366">
        <v>2000000</v>
      </c>
    </row>
    <row r="61367" spans="1:6" x14ac:dyDescent="0.25">
      <c r="A61367" t="s">
        <v>339418</v>
      </c>
      <c r="B61367" t="s">
        <v>339419</v>
      </c>
      <c r="C61367" t="s">
        <v>228880</v>
      </c>
      <c r="E61367" t="s">
        <v>71842</v>
      </c>
      <c r="F61367">
        <v>258312</v>
      </c>
    </row>
    <row r="61368" spans="1:6" x14ac:dyDescent="0.25">
      <c r="A61368" t="s">
        <v>339420</v>
      </c>
      <c r="B61368" t="s">
        <v>339421</v>
      </c>
      <c r="C61368" t="s">
        <v>228873</v>
      </c>
      <c r="D61368" t="s">
        <v>228877</v>
      </c>
      <c r="E61368" t="s">
        <v>191300</v>
      </c>
      <c r="F61368">
        <v>2280161</v>
      </c>
    </row>
    <row r="61369" spans="1:6" x14ac:dyDescent="0.25">
      <c r="A61369" t="s">
        <v>339422</v>
      </c>
      <c r="B61369" t="s">
        <v>339423</v>
      </c>
      <c r="C61369" t="s">
        <v>228919</v>
      </c>
      <c r="E61369" s="1">
        <v>41428</v>
      </c>
    </row>
    <row r="61370" spans="1:6" x14ac:dyDescent="0.25">
      <c r="A61370" t="s">
        <v>339424</v>
      </c>
      <c r="B61370" t="s">
        <v>339425</v>
      </c>
      <c r="C61370" t="s">
        <v>228880</v>
      </c>
      <c r="E61370" s="1">
        <v>38353</v>
      </c>
      <c r="F61370">
        <v>340525</v>
      </c>
    </row>
    <row r="61371" spans="1:6" x14ac:dyDescent="0.25">
      <c r="A61371" t="s">
        <v>339426</v>
      </c>
      <c r="B61371" t="s">
        <v>339427</v>
      </c>
      <c r="C61371" t="s">
        <v>228873</v>
      </c>
      <c r="D61371" t="s">
        <v>228877</v>
      </c>
      <c r="E61371" t="s">
        <v>21297</v>
      </c>
      <c r="F61371">
        <v>30000000</v>
      </c>
    </row>
    <row r="61372" spans="1:6" x14ac:dyDescent="0.25">
      <c r="A61372" t="s">
        <v>339428</v>
      </c>
      <c r="B61372" t="s">
        <v>339429</v>
      </c>
      <c r="C61372" t="s">
        <v>228873</v>
      </c>
      <c r="E61372" t="s">
        <v>232545</v>
      </c>
      <c r="F61372">
        <v>7500000</v>
      </c>
    </row>
    <row r="61373" spans="1:6" x14ac:dyDescent="0.25">
      <c r="A61373" t="s">
        <v>339430</v>
      </c>
      <c r="B61373" t="s">
        <v>339431</v>
      </c>
      <c r="C61373" t="s">
        <v>228873</v>
      </c>
      <c r="E61373" t="s">
        <v>100503</v>
      </c>
    </row>
    <row r="61374" spans="1:6" x14ac:dyDescent="0.25">
      <c r="A61374" t="s">
        <v>339432</v>
      </c>
      <c r="B61374" t="s">
        <v>339433</v>
      </c>
      <c r="C61374" t="s">
        <v>228880</v>
      </c>
      <c r="E61374" t="s">
        <v>138029</v>
      </c>
      <c r="F61374">
        <v>555000</v>
      </c>
    </row>
    <row r="61375" spans="1:6" x14ac:dyDescent="0.25">
      <c r="A61375" t="s">
        <v>339434</v>
      </c>
      <c r="B61375" t="s">
        <v>339435</v>
      </c>
      <c r="C61375" t="s">
        <v>228873</v>
      </c>
      <c r="D61375" t="s">
        <v>228877</v>
      </c>
      <c r="E61375" t="s">
        <v>24698</v>
      </c>
      <c r="F61375">
        <v>3800000</v>
      </c>
    </row>
    <row r="61376" spans="1:6" x14ac:dyDescent="0.25">
      <c r="A61376" t="s">
        <v>339436</v>
      </c>
      <c r="B61376" t="s">
        <v>339437</v>
      </c>
      <c r="C61376" t="s">
        <v>228880</v>
      </c>
      <c r="E61376" s="1">
        <v>41286</v>
      </c>
    </row>
    <row r="61377" spans="1:6" x14ac:dyDescent="0.25">
      <c r="A61377" t="s">
        <v>339438</v>
      </c>
      <c r="B61377" t="s">
        <v>339439</v>
      </c>
      <c r="C61377" t="s">
        <v>228880</v>
      </c>
      <c r="E61377" s="1">
        <v>42097</v>
      </c>
      <c r="F61377">
        <v>3758835</v>
      </c>
    </row>
    <row r="61378" spans="1:6" x14ac:dyDescent="0.25">
      <c r="A61378" t="s">
        <v>339440</v>
      </c>
      <c r="B61378" t="s">
        <v>339441</v>
      </c>
      <c r="C61378" t="s">
        <v>228873</v>
      </c>
      <c r="E61378" t="s">
        <v>133418</v>
      </c>
      <c r="F61378">
        <v>662833</v>
      </c>
    </row>
    <row r="61379" spans="1:6" x14ac:dyDescent="0.25">
      <c r="A61379" t="s">
        <v>339442</v>
      </c>
      <c r="B61379" t="s">
        <v>339443</v>
      </c>
      <c r="C61379" t="s">
        <v>228880</v>
      </c>
      <c r="E61379" s="1">
        <v>40179</v>
      </c>
    </row>
    <row r="61380" spans="1:6" x14ac:dyDescent="0.25">
      <c r="A61380" t="s">
        <v>339444</v>
      </c>
      <c r="B61380" t="s">
        <v>339445</v>
      </c>
      <c r="C61380" t="s">
        <v>228880</v>
      </c>
      <c r="E61380" t="s">
        <v>30086</v>
      </c>
      <c r="F61380">
        <v>20000</v>
      </c>
    </row>
    <row r="61381" spans="1:6" x14ac:dyDescent="0.25">
      <c r="A61381" t="s">
        <v>339446</v>
      </c>
      <c r="B61381" t="s">
        <v>339447</v>
      </c>
      <c r="C61381" t="s">
        <v>228880</v>
      </c>
      <c r="E61381" t="s">
        <v>168135</v>
      </c>
    </row>
    <row r="61382" spans="1:6" x14ac:dyDescent="0.25">
      <c r="A61382" t="s">
        <v>339448</v>
      </c>
      <c r="B61382" t="s">
        <v>339449</v>
      </c>
      <c r="C61382" t="s">
        <v>228873</v>
      </c>
      <c r="E61382" s="1">
        <v>41462</v>
      </c>
    </row>
    <row r="61383" spans="1:6" x14ac:dyDescent="0.25">
      <c r="A61383" t="s">
        <v>339450</v>
      </c>
      <c r="B61383" t="s">
        <v>339451</v>
      </c>
      <c r="C61383" t="s">
        <v>228880</v>
      </c>
      <c r="E61383" t="s">
        <v>129484</v>
      </c>
      <c r="F61383">
        <v>118000</v>
      </c>
    </row>
    <row r="61384" spans="1:6" x14ac:dyDescent="0.25">
      <c r="A61384" t="s">
        <v>339452</v>
      </c>
      <c r="B61384" t="s">
        <v>339453</v>
      </c>
      <c r="C61384" t="s">
        <v>228880</v>
      </c>
      <c r="E61384" s="1">
        <v>42014</v>
      </c>
    </row>
    <row r="61385" spans="1:6" x14ac:dyDescent="0.25">
      <c r="A61385" t="s">
        <v>339454</v>
      </c>
      <c r="B61385" t="s">
        <v>339455</v>
      </c>
      <c r="C61385" t="s">
        <v>228873</v>
      </c>
      <c r="E61385" t="s">
        <v>161929</v>
      </c>
      <c r="F61385">
        <v>14100000</v>
      </c>
    </row>
    <row r="61386" spans="1:6" x14ac:dyDescent="0.25">
      <c r="A61386" t="s">
        <v>339456</v>
      </c>
      <c r="B61386" t="s">
        <v>339457</v>
      </c>
      <c r="C61386" t="s">
        <v>228889</v>
      </c>
      <c r="E61386" s="1">
        <v>41279</v>
      </c>
    </row>
    <row r="61387" spans="1:6" x14ac:dyDescent="0.25">
      <c r="A61387" t="s">
        <v>339454</v>
      </c>
      <c r="B61387" t="s">
        <v>339458</v>
      </c>
      <c r="C61387" t="s">
        <v>228873</v>
      </c>
      <c r="D61387" t="s">
        <v>229145</v>
      </c>
      <c r="E61387" s="1">
        <v>41738</v>
      </c>
      <c r="F61387">
        <v>60000000</v>
      </c>
    </row>
    <row r="61388" spans="1:6" x14ac:dyDescent="0.25">
      <c r="A61388" t="s">
        <v>339456</v>
      </c>
      <c r="B61388" t="s">
        <v>339459</v>
      </c>
      <c r="C61388" t="s">
        <v>228927</v>
      </c>
      <c r="E61388" s="1">
        <v>39848</v>
      </c>
      <c r="F61388">
        <v>2500000</v>
      </c>
    </row>
    <row r="61389" spans="1:6" x14ac:dyDescent="0.25">
      <c r="A61389" t="s">
        <v>339454</v>
      </c>
      <c r="B61389" t="s">
        <v>339460</v>
      </c>
      <c r="C61389" t="s">
        <v>228873</v>
      </c>
      <c r="D61389" t="s">
        <v>228977</v>
      </c>
      <c r="E61389" s="1">
        <v>41615</v>
      </c>
      <c r="F61389">
        <v>48000000</v>
      </c>
    </row>
    <row r="61390" spans="1:6" x14ac:dyDescent="0.25">
      <c r="A61390" t="s">
        <v>339456</v>
      </c>
      <c r="B61390" t="s">
        <v>339461</v>
      </c>
      <c r="C61390" t="s">
        <v>228880</v>
      </c>
      <c r="E61390" s="1">
        <v>41610</v>
      </c>
      <c r="F61390">
        <v>420000</v>
      </c>
    </row>
    <row r="61391" spans="1:6" x14ac:dyDescent="0.25">
      <c r="A61391" t="s">
        <v>339462</v>
      </c>
      <c r="B61391" t="s">
        <v>339463</v>
      </c>
      <c r="C61391" t="s">
        <v>228880</v>
      </c>
      <c r="E61391" s="1">
        <v>41651</v>
      </c>
      <c r="F61391">
        <v>120000</v>
      </c>
    </row>
    <row r="61392" spans="1:6" x14ac:dyDescent="0.25">
      <c r="A61392" t="s">
        <v>339464</v>
      </c>
      <c r="B61392" t="s">
        <v>339465</v>
      </c>
      <c r="C61392" t="s">
        <v>228873</v>
      </c>
      <c r="D61392" t="s">
        <v>228877</v>
      </c>
      <c r="E61392" s="1">
        <v>40920</v>
      </c>
    </row>
    <row r="61393" spans="1:6" x14ac:dyDescent="0.25">
      <c r="A61393" t="s">
        <v>339466</v>
      </c>
      <c r="B61393" t="s">
        <v>339467</v>
      </c>
      <c r="C61393" t="s">
        <v>228880</v>
      </c>
      <c r="E61393" t="s">
        <v>178448</v>
      </c>
      <c r="F61393">
        <v>40000</v>
      </c>
    </row>
    <row r="61394" spans="1:6" x14ac:dyDescent="0.25">
      <c r="A61394" t="s">
        <v>339468</v>
      </c>
      <c r="B61394" t="s">
        <v>339469</v>
      </c>
      <c r="C61394" t="s">
        <v>228889</v>
      </c>
      <c r="E61394" s="1">
        <v>41982</v>
      </c>
    </row>
    <row r="61395" spans="1:6" x14ac:dyDescent="0.25">
      <c r="A61395" t="s">
        <v>339470</v>
      </c>
      <c r="B61395" t="s">
        <v>339471</v>
      </c>
      <c r="C61395" t="s">
        <v>228880</v>
      </c>
      <c r="E61395" s="1">
        <v>42008</v>
      </c>
      <c r="F61395">
        <v>26948</v>
      </c>
    </row>
    <row r="61396" spans="1:6" x14ac:dyDescent="0.25">
      <c r="A61396" t="s">
        <v>339472</v>
      </c>
      <c r="B61396" t="s">
        <v>339473</v>
      </c>
      <c r="C61396" t="s">
        <v>228880</v>
      </c>
      <c r="E61396" s="1">
        <v>41645</v>
      </c>
      <c r="F61396">
        <v>68157</v>
      </c>
    </row>
    <row r="61397" spans="1:6" x14ac:dyDescent="0.25">
      <c r="A61397" t="s">
        <v>339470</v>
      </c>
      <c r="B61397" t="s">
        <v>339474</v>
      </c>
      <c r="C61397" t="s">
        <v>228916</v>
      </c>
      <c r="E61397" s="1">
        <v>42006</v>
      </c>
      <c r="F61397">
        <v>56479</v>
      </c>
    </row>
    <row r="61398" spans="1:6" x14ac:dyDescent="0.25">
      <c r="A61398" t="s">
        <v>339475</v>
      </c>
      <c r="B61398" t="s">
        <v>339476</v>
      </c>
      <c r="C61398" t="s">
        <v>228880</v>
      </c>
      <c r="E61398" s="1">
        <v>40180</v>
      </c>
      <c r="F61398">
        <v>139130</v>
      </c>
    </row>
    <row r="61399" spans="1:6" x14ac:dyDescent="0.25">
      <c r="A61399" t="s">
        <v>339477</v>
      </c>
      <c r="B61399" t="s">
        <v>339478</v>
      </c>
      <c r="C61399" t="s">
        <v>229045</v>
      </c>
      <c r="E61399" s="1">
        <v>41920</v>
      </c>
      <c r="F61399">
        <v>90000</v>
      </c>
    </row>
    <row r="61400" spans="1:6" x14ac:dyDescent="0.25">
      <c r="A61400" t="s">
        <v>339479</v>
      </c>
      <c r="B61400" t="s">
        <v>339480</v>
      </c>
      <c r="C61400" t="s">
        <v>229045</v>
      </c>
      <c r="E61400" s="1">
        <v>41859</v>
      </c>
      <c r="F61400">
        <v>60000</v>
      </c>
    </row>
    <row r="61401" spans="1:6" x14ac:dyDescent="0.25">
      <c r="A61401" t="s">
        <v>339481</v>
      </c>
      <c r="B61401" t="s">
        <v>339482</v>
      </c>
      <c r="C61401" t="s">
        <v>228873</v>
      </c>
      <c r="E61401" t="s">
        <v>41470</v>
      </c>
    </row>
    <row r="61402" spans="1:6" x14ac:dyDescent="0.25">
      <c r="A61402" t="s">
        <v>339483</v>
      </c>
      <c r="B61402" t="s">
        <v>339484</v>
      </c>
      <c r="C61402" t="s">
        <v>228873</v>
      </c>
      <c r="E61402" t="s">
        <v>37188</v>
      </c>
      <c r="F61402">
        <v>2296260</v>
      </c>
    </row>
    <row r="61403" spans="1:6" x14ac:dyDescent="0.25">
      <c r="A61403" t="s">
        <v>339485</v>
      </c>
      <c r="B61403" t="s">
        <v>339486</v>
      </c>
      <c r="C61403" t="s">
        <v>228873</v>
      </c>
      <c r="D61403" t="s">
        <v>228874</v>
      </c>
      <c r="E61403" s="1">
        <v>40181</v>
      </c>
      <c r="F61403">
        <v>1350000</v>
      </c>
    </row>
    <row r="61404" spans="1:6" x14ac:dyDescent="0.25">
      <c r="A61404" t="s">
        <v>339487</v>
      </c>
      <c r="B61404" t="s">
        <v>339488</v>
      </c>
      <c r="C61404" t="s">
        <v>228873</v>
      </c>
      <c r="E61404" s="1">
        <v>40299</v>
      </c>
      <c r="F61404">
        <v>4880000</v>
      </c>
    </row>
    <row r="61405" spans="1:6" x14ac:dyDescent="0.25">
      <c r="A61405" t="s">
        <v>339489</v>
      </c>
      <c r="B61405" t="s">
        <v>339490</v>
      </c>
      <c r="C61405" t="s">
        <v>228873</v>
      </c>
      <c r="E61405" t="s">
        <v>126276</v>
      </c>
      <c r="F61405">
        <v>1000000</v>
      </c>
    </row>
    <row r="61406" spans="1:6" x14ac:dyDescent="0.25">
      <c r="A61406" t="s">
        <v>339491</v>
      </c>
      <c r="B61406" t="s">
        <v>339492</v>
      </c>
      <c r="C61406" t="s">
        <v>228873</v>
      </c>
      <c r="E61406" s="1">
        <v>38293</v>
      </c>
      <c r="F61406">
        <v>1750000</v>
      </c>
    </row>
    <row r="61407" spans="1:6" x14ac:dyDescent="0.25">
      <c r="A61407" t="s">
        <v>339493</v>
      </c>
      <c r="B61407" t="s">
        <v>339494</v>
      </c>
      <c r="C61407" t="s">
        <v>228880</v>
      </c>
      <c r="E61407" t="s">
        <v>233725</v>
      </c>
      <c r="F61407">
        <v>460000</v>
      </c>
    </row>
    <row r="61408" spans="1:6" x14ac:dyDescent="0.25">
      <c r="A61408" t="s">
        <v>339495</v>
      </c>
      <c r="B61408" t="s">
        <v>339496</v>
      </c>
      <c r="C61408" t="s">
        <v>228927</v>
      </c>
      <c r="E61408" t="s">
        <v>21653</v>
      </c>
      <c r="F61408">
        <v>3170000</v>
      </c>
    </row>
    <row r="61409" spans="1:6" x14ac:dyDescent="0.25">
      <c r="A61409" t="s">
        <v>339497</v>
      </c>
      <c r="B61409" t="s">
        <v>339498</v>
      </c>
      <c r="C61409" t="s">
        <v>228927</v>
      </c>
      <c r="E61409" s="1">
        <v>41924</v>
      </c>
      <c r="F61409">
        <v>750000</v>
      </c>
    </row>
    <row r="61410" spans="1:6" x14ac:dyDescent="0.25">
      <c r="A61410" t="s">
        <v>339499</v>
      </c>
      <c r="B61410" t="s">
        <v>339500</v>
      </c>
      <c r="C61410" t="s">
        <v>228873</v>
      </c>
      <c r="D61410" t="s">
        <v>228877</v>
      </c>
      <c r="E61410" t="s">
        <v>222311</v>
      </c>
      <c r="F61410">
        <v>9000000</v>
      </c>
    </row>
    <row r="61411" spans="1:6" x14ac:dyDescent="0.25">
      <c r="A61411" t="s">
        <v>339501</v>
      </c>
      <c r="B61411" t="s">
        <v>339502</v>
      </c>
      <c r="C61411" t="s">
        <v>228880</v>
      </c>
      <c r="E61411" t="s">
        <v>137581</v>
      </c>
    </row>
    <row r="61412" spans="1:6" x14ac:dyDescent="0.25">
      <c r="A61412" t="s">
        <v>339503</v>
      </c>
      <c r="B61412" t="s">
        <v>339504</v>
      </c>
      <c r="C61412" t="s">
        <v>228873</v>
      </c>
      <c r="D61412" t="s">
        <v>228877</v>
      </c>
      <c r="E61412" t="s">
        <v>236284</v>
      </c>
      <c r="F61412">
        <v>5000000</v>
      </c>
    </row>
    <row r="61413" spans="1:6" x14ac:dyDescent="0.25">
      <c r="A61413" t="s">
        <v>339505</v>
      </c>
      <c r="B61413" t="s">
        <v>339506</v>
      </c>
      <c r="C61413" t="s">
        <v>228873</v>
      </c>
      <c r="D61413" t="s">
        <v>228977</v>
      </c>
      <c r="E61413" t="s">
        <v>197465</v>
      </c>
      <c r="F61413">
        <v>9000000</v>
      </c>
    </row>
    <row r="61414" spans="1:6" x14ac:dyDescent="0.25">
      <c r="A61414" t="s">
        <v>339507</v>
      </c>
      <c r="B61414" t="s">
        <v>339508</v>
      </c>
      <c r="C61414" t="s">
        <v>228927</v>
      </c>
      <c r="E61414" s="1">
        <v>40555</v>
      </c>
      <c r="F61414">
        <v>4000000</v>
      </c>
    </row>
    <row r="61415" spans="1:6" x14ac:dyDescent="0.25">
      <c r="A61415" t="s">
        <v>339505</v>
      </c>
      <c r="B61415" t="s">
        <v>339509</v>
      </c>
      <c r="C61415" t="s">
        <v>228873</v>
      </c>
      <c r="D61415" t="s">
        <v>229145</v>
      </c>
      <c r="E61415" s="1">
        <v>39909</v>
      </c>
      <c r="F61415">
        <v>3000000</v>
      </c>
    </row>
    <row r="61416" spans="1:6" x14ac:dyDescent="0.25">
      <c r="A61416" t="s">
        <v>339510</v>
      </c>
      <c r="B61416" t="s">
        <v>339511</v>
      </c>
      <c r="C61416" t="s">
        <v>228880</v>
      </c>
      <c r="E61416" t="s">
        <v>164921</v>
      </c>
    </row>
    <row r="61417" spans="1:6" x14ac:dyDescent="0.25">
      <c r="A61417" t="s">
        <v>339512</v>
      </c>
      <c r="B61417" t="s">
        <v>339513</v>
      </c>
      <c r="C61417" t="s">
        <v>228873</v>
      </c>
      <c r="D61417" t="s">
        <v>228874</v>
      </c>
      <c r="E61417" t="s">
        <v>36209</v>
      </c>
      <c r="F61417">
        <v>10000000</v>
      </c>
    </row>
    <row r="61418" spans="1:6" x14ac:dyDescent="0.25">
      <c r="A61418" t="s">
        <v>339514</v>
      </c>
      <c r="B61418" t="s">
        <v>339515</v>
      </c>
      <c r="C61418" t="s">
        <v>228873</v>
      </c>
      <c r="D61418" t="s">
        <v>228877</v>
      </c>
      <c r="E61418" s="1">
        <v>41041</v>
      </c>
      <c r="F61418">
        <v>4000000</v>
      </c>
    </row>
    <row r="61419" spans="1:6" x14ac:dyDescent="0.25">
      <c r="A61419" t="s">
        <v>339516</v>
      </c>
      <c r="B61419" t="s">
        <v>339517</v>
      </c>
      <c r="C61419" t="s">
        <v>228873</v>
      </c>
      <c r="E61419" t="s">
        <v>742</v>
      </c>
      <c r="F61419">
        <v>4800147</v>
      </c>
    </row>
    <row r="61420" spans="1:6" x14ac:dyDescent="0.25">
      <c r="A61420" t="s">
        <v>339518</v>
      </c>
      <c r="B61420" t="s">
        <v>339519</v>
      </c>
      <c r="C61420" t="s">
        <v>228909</v>
      </c>
      <c r="E61420" t="s">
        <v>235908</v>
      </c>
    </row>
    <row r="61421" spans="1:6" x14ac:dyDescent="0.25">
      <c r="A61421" t="s">
        <v>339520</v>
      </c>
      <c r="B61421" t="s">
        <v>339521</v>
      </c>
      <c r="C61421" t="s">
        <v>228873</v>
      </c>
      <c r="D61421" t="s">
        <v>229206</v>
      </c>
      <c r="E61421" s="1">
        <v>38482</v>
      </c>
      <c r="F61421">
        <v>739000000</v>
      </c>
    </row>
    <row r="61422" spans="1:6" x14ac:dyDescent="0.25">
      <c r="A61422" t="s">
        <v>339522</v>
      </c>
      <c r="B61422" t="s">
        <v>339523</v>
      </c>
      <c r="C61422" t="s">
        <v>228916</v>
      </c>
      <c r="E61422" s="1">
        <v>40917</v>
      </c>
      <c r="F61422">
        <v>350000</v>
      </c>
    </row>
    <row r="61423" spans="1:6" x14ac:dyDescent="0.25">
      <c r="A61423" t="s">
        <v>339524</v>
      </c>
      <c r="B61423" t="s">
        <v>339525</v>
      </c>
      <c r="C61423" t="s">
        <v>228916</v>
      </c>
      <c r="E61423" s="1">
        <v>41285</v>
      </c>
      <c r="F61423">
        <v>450000</v>
      </c>
    </row>
    <row r="61424" spans="1:6" x14ac:dyDescent="0.25">
      <c r="A61424" t="s">
        <v>339522</v>
      </c>
      <c r="B61424" t="s">
        <v>339526</v>
      </c>
      <c r="C61424" t="s">
        <v>228916</v>
      </c>
      <c r="E61424" t="s">
        <v>8159</v>
      </c>
      <c r="F61424">
        <v>500000</v>
      </c>
    </row>
    <row r="61425" spans="1:6" x14ac:dyDescent="0.25">
      <c r="A61425" t="s">
        <v>339527</v>
      </c>
      <c r="B61425" t="s">
        <v>339528</v>
      </c>
      <c r="C61425" t="s">
        <v>228873</v>
      </c>
      <c r="E61425" t="s">
        <v>27152</v>
      </c>
      <c r="F61425">
        <v>1024044</v>
      </c>
    </row>
    <row r="61426" spans="1:6" x14ac:dyDescent="0.25">
      <c r="A61426" t="s">
        <v>339529</v>
      </c>
      <c r="B61426" t="s">
        <v>339530</v>
      </c>
      <c r="C61426" t="s">
        <v>228889</v>
      </c>
      <c r="E61426" s="1">
        <v>42256</v>
      </c>
    </row>
    <row r="61427" spans="1:6" x14ac:dyDescent="0.25">
      <c r="A61427" t="s">
        <v>339531</v>
      </c>
      <c r="B61427" t="s">
        <v>339532</v>
      </c>
      <c r="C61427" t="s">
        <v>228880</v>
      </c>
      <c r="E61427" s="1">
        <v>41339</v>
      </c>
      <c r="F61427">
        <v>40000</v>
      </c>
    </row>
    <row r="61428" spans="1:6" x14ac:dyDescent="0.25">
      <c r="A61428" t="s">
        <v>339533</v>
      </c>
      <c r="B61428" t="s">
        <v>339534</v>
      </c>
      <c r="C61428" t="s">
        <v>228927</v>
      </c>
      <c r="E61428" s="1">
        <v>40947</v>
      </c>
      <c r="F61428">
        <v>150000</v>
      </c>
    </row>
    <row r="61429" spans="1:6" x14ac:dyDescent="0.25">
      <c r="A61429" t="s">
        <v>339535</v>
      </c>
      <c r="B61429" t="s">
        <v>339536</v>
      </c>
      <c r="C61429" t="s">
        <v>228889</v>
      </c>
      <c r="E61429" s="1">
        <v>40909</v>
      </c>
    </row>
    <row r="61430" spans="1:6" x14ac:dyDescent="0.25">
      <c r="A61430" t="s">
        <v>339537</v>
      </c>
      <c r="B61430" t="s">
        <v>339538</v>
      </c>
      <c r="C61430" t="s">
        <v>228943</v>
      </c>
      <c r="E61430" s="1">
        <v>40909</v>
      </c>
    </row>
    <row r="61431" spans="1:6" x14ac:dyDescent="0.25">
      <c r="A61431" t="s">
        <v>339539</v>
      </c>
      <c r="B61431" t="s">
        <v>339540</v>
      </c>
      <c r="C61431" t="s">
        <v>228909</v>
      </c>
      <c r="E61431" t="s">
        <v>92529</v>
      </c>
    </row>
    <row r="61432" spans="1:6" x14ac:dyDescent="0.25">
      <c r="A61432" t="s">
        <v>339541</v>
      </c>
      <c r="B61432" t="s">
        <v>339542</v>
      </c>
      <c r="C61432" t="s">
        <v>228873</v>
      </c>
      <c r="E61432" s="1">
        <v>41281</v>
      </c>
      <c r="F61432">
        <v>450000</v>
      </c>
    </row>
    <row r="61433" spans="1:6" x14ac:dyDescent="0.25">
      <c r="A61433" t="s">
        <v>339543</v>
      </c>
      <c r="B61433" t="s">
        <v>339544</v>
      </c>
      <c r="C61433" t="s">
        <v>228880</v>
      </c>
      <c r="E61433" s="1">
        <v>41280</v>
      </c>
      <c r="F61433">
        <v>650000</v>
      </c>
    </row>
    <row r="61434" spans="1:6" x14ac:dyDescent="0.25">
      <c r="A61434" t="s">
        <v>339545</v>
      </c>
      <c r="B61434" t="s">
        <v>339546</v>
      </c>
      <c r="C61434" t="s">
        <v>228909</v>
      </c>
      <c r="E61434" s="1">
        <v>41891</v>
      </c>
      <c r="F61434">
        <v>500000</v>
      </c>
    </row>
    <row r="61435" spans="1:6" x14ac:dyDescent="0.25">
      <c r="A61435" t="s">
        <v>339547</v>
      </c>
      <c r="B61435" t="s">
        <v>339548</v>
      </c>
      <c r="C61435" t="s">
        <v>228889</v>
      </c>
      <c r="E61435" s="1">
        <v>41612</v>
      </c>
    </row>
    <row r="61436" spans="1:6" x14ac:dyDescent="0.25">
      <c r="A61436" t="s">
        <v>339549</v>
      </c>
      <c r="B61436" t="s">
        <v>339550</v>
      </c>
      <c r="C61436" t="s">
        <v>228889</v>
      </c>
      <c r="E61436" t="s">
        <v>26012</v>
      </c>
    </row>
    <row r="61437" spans="1:6" x14ac:dyDescent="0.25">
      <c r="A61437" t="s">
        <v>339551</v>
      </c>
      <c r="B61437" t="s">
        <v>339552</v>
      </c>
      <c r="C61437" t="s">
        <v>228873</v>
      </c>
      <c r="D61437" t="s">
        <v>228877</v>
      </c>
      <c r="E61437" t="s">
        <v>26383</v>
      </c>
      <c r="F61437">
        <v>4000000</v>
      </c>
    </row>
    <row r="61438" spans="1:6" x14ac:dyDescent="0.25">
      <c r="A61438" t="s">
        <v>339553</v>
      </c>
      <c r="B61438" t="s">
        <v>339554</v>
      </c>
      <c r="C61438" t="s">
        <v>228880</v>
      </c>
      <c r="E61438" t="s">
        <v>74189</v>
      </c>
      <c r="F61438">
        <v>80000</v>
      </c>
    </row>
    <row r="61439" spans="1:6" x14ac:dyDescent="0.25">
      <c r="A61439" t="s">
        <v>339551</v>
      </c>
      <c r="B61439" t="s">
        <v>339555</v>
      </c>
      <c r="C61439" t="s">
        <v>228943</v>
      </c>
      <c r="E61439" s="1">
        <v>40546</v>
      </c>
      <c r="F61439">
        <v>350000</v>
      </c>
    </row>
    <row r="61440" spans="1:6" x14ac:dyDescent="0.25">
      <c r="A61440" t="s">
        <v>339556</v>
      </c>
      <c r="B61440" t="s">
        <v>339557</v>
      </c>
      <c r="C61440" t="s">
        <v>228880</v>
      </c>
      <c r="E61440" t="s">
        <v>199329</v>
      </c>
      <c r="F61440">
        <v>25000</v>
      </c>
    </row>
    <row r="61441" spans="1:6" x14ac:dyDescent="0.25">
      <c r="A61441" t="s">
        <v>339558</v>
      </c>
      <c r="B61441" t="s">
        <v>339559</v>
      </c>
      <c r="C61441" t="s">
        <v>228880</v>
      </c>
      <c r="E61441" s="1">
        <v>42014</v>
      </c>
      <c r="F61441">
        <v>7516</v>
      </c>
    </row>
    <row r="61442" spans="1:6" x14ac:dyDescent="0.25">
      <c r="A61442" t="s">
        <v>339560</v>
      </c>
      <c r="B61442" t="s">
        <v>339561</v>
      </c>
      <c r="C61442" t="s">
        <v>228873</v>
      </c>
      <c r="E61442" s="1">
        <v>42044</v>
      </c>
      <c r="F61442">
        <v>5737215</v>
      </c>
    </row>
    <row r="61443" spans="1:6" x14ac:dyDescent="0.25">
      <c r="A61443" t="s">
        <v>339562</v>
      </c>
      <c r="B61443" t="s">
        <v>339563</v>
      </c>
      <c r="C61443" t="s">
        <v>228880</v>
      </c>
      <c r="E61443" t="s">
        <v>43079</v>
      </c>
      <c r="F61443">
        <v>1010000</v>
      </c>
    </row>
    <row r="61444" spans="1:6" x14ac:dyDescent="0.25">
      <c r="A61444" t="s">
        <v>339560</v>
      </c>
      <c r="B61444" t="s">
        <v>339564</v>
      </c>
      <c r="C61444" t="s">
        <v>228880</v>
      </c>
      <c r="E61444" t="s">
        <v>35829</v>
      </c>
      <c r="F61444">
        <v>400000</v>
      </c>
    </row>
    <row r="61445" spans="1:6" x14ac:dyDescent="0.25">
      <c r="A61445" t="s">
        <v>339565</v>
      </c>
      <c r="B61445" t="s">
        <v>339566</v>
      </c>
      <c r="C61445" t="s">
        <v>228873</v>
      </c>
      <c r="E61445" t="s">
        <v>14789</v>
      </c>
      <c r="F61445">
        <v>175000</v>
      </c>
    </row>
    <row r="61446" spans="1:6" x14ac:dyDescent="0.25">
      <c r="A61446" t="s">
        <v>339567</v>
      </c>
      <c r="B61446" t="s">
        <v>339568</v>
      </c>
      <c r="C61446" t="s">
        <v>228873</v>
      </c>
      <c r="E61446" s="1">
        <v>39571</v>
      </c>
      <c r="F61446">
        <v>1070000</v>
      </c>
    </row>
    <row r="61447" spans="1:6" x14ac:dyDescent="0.25">
      <c r="A61447" t="s">
        <v>339569</v>
      </c>
      <c r="B61447" t="s">
        <v>339570</v>
      </c>
      <c r="C61447" t="s">
        <v>228873</v>
      </c>
      <c r="D61447" t="s">
        <v>228877</v>
      </c>
      <c r="E61447" s="1">
        <v>40549</v>
      </c>
      <c r="F61447">
        <v>30848329</v>
      </c>
    </row>
    <row r="61448" spans="1:6" x14ac:dyDescent="0.25">
      <c r="A61448" t="s">
        <v>339571</v>
      </c>
      <c r="B61448" t="s">
        <v>339572</v>
      </c>
      <c r="C61448" t="s">
        <v>228873</v>
      </c>
      <c r="D61448" t="s">
        <v>228874</v>
      </c>
      <c r="E61448" s="1">
        <v>38726</v>
      </c>
      <c r="F61448">
        <v>15000000</v>
      </c>
    </row>
    <row r="61449" spans="1:6" x14ac:dyDescent="0.25">
      <c r="A61449" t="s">
        <v>339573</v>
      </c>
      <c r="B61449" t="s">
        <v>339574</v>
      </c>
      <c r="C61449" t="s">
        <v>228927</v>
      </c>
      <c r="E61449" s="1">
        <v>41093</v>
      </c>
      <c r="F61449">
        <v>10000000</v>
      </c>
    </row>
    <row r="61450" spans="1:6" x14ac:dyDescent="0.25">
      <c r="A61450" t="s">
        <v>339571</v>
      </c>
      <c r="B61450" t="s">
        <v>339575</v>
      </c>
      <c r="C61450" t="s">
        <v>228873</v>
      </c>
      <c r="D61450" t="s">
        <v>228877</v>
      </c>
      <c r="E61450" s="1">
        <v>38359</v>
      </c>
      <c r="F61450">
        <v>8900000</v>
      </c>
    </row>
    <row r="61451" spans="1:6" x14ac:dyDescent="0.25">
      <c r="A61451" t="s">
        <v>339573</v>
      </c>
      <c r="B61451" t="s">
        <v>339576</v>
      </c>
      <c r="C61451" t="s">
        <v>228873</v>
      </c>
      <c r="D61451" t="s">
        <v>228977</v>
      </c>
      <c r="E61451" s="1">
        <v>39698</v>
      </c>
      <c r="F61451">
        <v>15000000</v>
      </c>
    </row>
    <row r="61452" spans="1:6" x14ac:dyDescent="0.25">
      <c r="A61452" t="s">
        <v>339577</v>
      </c>
      <c r="B61452" t="s">
        <v>339578</v>
      </c>
      <c r="C61452" t="s">
        <v>228919</v>
      </c>
      <c r="E61452" s="1">
        <v>41737</v>
      </c>
      <c r="F61452">
        <v>200000000</v>
      </c>
    </row>
    <row r="61453" spans="1:6" x14ac:dyDescent="0.25">
      <c r="A61453" t="s">
        <v>339579</v>
      </c>
      <c r="B61453" t="s">
        <v>339580</v>
      </c>
      <c r="C61453" t="s">
        <v>228919</v>
      </c>
      <c r="E61453" t="s">
        <v>167558</v>
      </c>
      <c r="F61453">
        <v>55000000</v>
      </c>
    </row>
    <row r="61454" spans="1:6" x14ac:dyDescent="0.25">
      <c r="A61454" t="s">
        <v>339577</v>
      </c>
      <c r="B61454" t="s">
        <v>339581</v>
      </c>
      <c r="C61454" t="s">
        <v>228873</v>
      </c>
      <c r="D61454" t="s">
        <v>228977</v>
      </c>
      <c r="E61454" s="1">
        <v>39304</v>
      </c>
      <c r="F61454">
        <v>6900000</v>
      </c>
    </row>
    <row r="61455" spans="1:6" x14ac:dyDescent="0.25">
      <c r="A61455" t="s">
        <v>339579</v>
      </c>
      <c r="B61455" t="s">
        <v>339582</v>
      </c>
      <c r="C61455" t="s">
        <v>228873</v>
      </c>
      <c r="E61455" t="s">
        <v>34691</v>
      </c>
      <c r="F61455">
        <v>45000000</v>
      </c>
    </row>
    <row r="61456" spans="1:6" x14ac:dyDescent="0.25">
      <c r="A61456" t="s">
        <v>339577</v>
      </c>
      <c r="B61456" t="s">
        <v>339583</v>
      </c>
      <c r="C61456" t="s">
        <v>228873</v>
      </c>
      <c r="E61456" s="1">
        <v>39814</v>
      </c>
      <c r="F61456">
        <v>33000000</v>
      </c>
    </row>
    <row r="61457" spans="1:6" x14ac:dyDescent="0.25">
      <c r="A61457" t="s">
        <v>339579</v>
      </c>
      <c r="B61457" t="s">
        <v>339584</v>
      </c>
      <c r="C61457" t="s">
        <v>228873</v>
      </c>
      <c r="E61457" t="s">
        <v>43695</v>
      </c>
      <c r="F61457">
        <v>11500000</v>
      </c>
    </row>
    <row r="61458" spans="1:6" x14ac:dyDescent="0.25">
      <c r="A61458" t="s">
        <v>339577</v>
      </c>
      <c r="B61458" t="s">
        <v>339585</v>
      </c>
      <c r="C61458" t="s">
        <v>228919</v>
      </c>
      <c r="E61458" s="1">
        <v>42316</v>
      </c>
      <c r="F61458">
        <v>58835853</v>
      </c>
    </row>
    <row r="61459" spans="1:6" x14ac:dyDescent="0.25">
      <c r="A61459" t="s">
        <v>339579</v>
      </c>
      <c r="B61459" t="s">
        <v>339586</v>
      </c>
      <c r="C61459" t="s">
        <v>228919</v>
      </c>
      <c r="E61459" s="1">
        <v>41244</v>
      </c>
      <c r="F61459">
        <v>25000000</v>
      </c>
    </row>
    <row r="61460" spans="1:6" x14ac:dyDescent="0.25">
      <c r="A61460" t="s">
        <v>339587</v>
      </c>
      <c r="B61460" t="s">
        <v>339588</v>
      </c>
      <c r="C61460" t="s">
        <v>228880</v>
      </c>
      <c r="E61460" s="1">
        <v>41066</v>
      </c>
      <c r="F61460">
        <v>40000</v>
      </c>
    </row>
    <row r="61461" spans="1:6" x14ac:dyDescent="0.25">
      <c r="A61461" t="s">
        <v>339589</v>
      </c>
      <c r="B61461" t="s">
        <v>339590</v>
      </c>
      <c r="C61461" t="s">
        <v>228880</v>
      </c>
      <c r="E61461" s="1">
        <v>41400</v>
      </c>
      <c r="F61461">
        <v>30000</v>
      </c>
    </row>
    <row r="61462" spans="1:6" x14ac:dyDescent="0.25">
      <c r="A61462" t="s">
        <v>339591</v>
      </c>
      <c r="B61462" t="s">
        <v>339592</v>
      </c>
      <c r="C61462" t="s">
        <v>228880</v>
      </c>
      <c r="E61462" t="s">
        <v>6722</v>
      </c>
      <c r="F61462">
        <v>150000</v>
      </c>
    </row>
    <row r="61463" spans="1:6" x14ac:dyDescent="0.25">
      <c r="A61463" t="s">
        <v>339593</v>
      </c>
      <c r="B61463" t="s">
        <v>339594</v>
      </c>
      <c r="C61463" t="s">
        <v>228873</v>
      </c>
      <c r="E61463" s="1">
        <v>38751</v>
      </c>
    </row>
    <row r="61464" spans="1:6" x14ac:dyDescent="0.25">
      <c r="A61464" t="s">
        <v>339595</v>
      </c>
      <c r="B61464" t="s">
        <v>339596</v>
      </c>
      <c r="C61464" t="s">
        <v>228873</v>
      </c>
      <c r="E61464" s="1">
        <v>40180</v>
      </c>
    </row>
    <row r="61465" spans="1:6" x14ac:dyDescent="0.25">
      <c r="A61465" t="s">
        <v>339597</v>
      </c>
      <c r="B61465" t="s">
        <v>339598</v>
      </c>
      <c r="C61465" t="s">
        <v>228943</v>
      </c>
      <c r="E61465" s="1">
        <v>40795</v>
      </c>
      <c r="F61465">
        <v>625324</v>
      </c>
    </row>
    <row r="61466" spans="1:6" x14ac:dyDescent="0.25">
      <c r="A61466" t="s">
        <v>339599</v>
      </c>
      <c r="B61466" t="s">
        <v>339600</v>
      </c>
      <c r="C61466" t="s">
        <v>228880</v>
      </c>
      <c r="E61466" t="s">
        <v>233971</v>
      </c>
    </row>
    <row r="61467" spans="1:6" x14ac:dyDescent="0.25">
      <c r="A61467" t="s">
        <v>339601</v>
      </c>
      <c r="B61467" t="s">
        <v>339602</v>
      </c>
      <c r="C61467" t="s">
        <v>228873</v>
      </c>
      <c r="E61467" s="1">
        <v>41098</v>
      </c>
      <c r="F61467">
        <v>4013000</v>
      </c>
    </row>
    <row r="61468" spans="1:6" x14ac:dyDescent="0.25">
      <c r="A61468" t="s">
        <v>339603</v>
      </c>
      <c r="B61468" t="s">
        <v>339604</v>
      </c>
      <c r="C61468" t="s">
        <v>228927</v>
      </c>
      <c r="E61468" t="s">
        <v>85607</v>
      </c>
      <c r="F61468">
        <v>100000</v>
      </c>
    </row>
    <row r="61469" spans="1:6" x14ac:dyDescent="0.25">
      <c r="A61469" t="s">
        <v>339605</v>
      </c>
      <c r="B61469" t="s">
        <v>339606</v>
      </c>
      <c r="C61469" t="s">
        <v>228873</v>
      </c>
      <c r="E61469" t="s">
        <v>75837</v>
      </c>
      <c r="F61469">
        <v>430051</v>
      </c>
    </row>
    <row r="61470" spans="1:6" x14ac:dyDescent="0.25">
      <c r="A61470" t="s">
        <v>339603</v>
      </c>
      <c r="B61470" t="s">
        <v>339607</v>
      </c>
      <c r="C61470" t="s">
        <v>228873</v>
      </c>
      <c r="E61470" t="s">
        <v>6714</v>
      </c>
      <c r="F61470">
        <v>1997106</v>
      </c>
    </row>
    <row r="61471" spans="1:6" x14ac:dyDescent="0.25">
      <c r="A61471" t="s">
        <v>339608</v>
      </c>
      <c r="B61471" t="s">
        <v>339609</v>
      </c>
      <c r="C61471" t="s">
        <v>228873</v>
      </c>
      <c r="D61471" t="s">
        <v>228977</v>
      </c>
      <c r="E61471" t="s">
        <v>60192</v>
      </c>
      <c r="F61471">
        <v>2000000</v>
      </c>
    </row>
    <row r="61472" spans="1:6" x14ac:dyDescent="0.25">
      <c r="A61472" t="s">
        <v>339610</v>
      </c>
      <c r="B61472" t="s">
        <v>339611</v>
      </c>
      <c r="C61472" t="s">
        <v>228880</v>
      </c>
      <c r="E61472" s="1">
        <v>41791</v>
      </c>
      <c r="F61472">
        <v>40000</v>
      </c>
    </row>
    <row r="61473" spans="1:6" x14ac:dyDescent="0.25">
      <c r="A61473" t="s">
        <v>339612</v>
      </c>
      <c r="B61473" t="s">
        <v>339613</v>
      </c>
      <c r="C61473" t="s">
        <v>228880</v>
      </c>
      <c r="E61473" s="1">
        <v>42007</v>
      </c>
    </row>
    <row r="61474" spans="1:6" x14ac:dyDescent="0.25">
      <c r="A61474" t="s">
        <v>339614</v>
      </c>
      <c r="B61474" t="s">
        <v>339615</v>
      </c>
      <c r="C61474" t="s">
        <v>228873</v>
      </c>
      <c r="D61474" t="s">
        <v>228977</v>
      </c>
      <c r="E61474" s="1">
        <v>39083</v>
      </c>
      <c r="F61474">
        <v>4000000</v>
      </c>
    </row>
    <row r="61475" spans="1:6" x14ac:dyDescent="0.25">
      <c r="A61475" t="s">
        <v>339616</v>
      </c>
      <c r="B61475" t="s">
        <v>339617</v>
      </c>
      <c r="C61475" t="s">
        <v>228873</v>
      </c>
      <c r="D61475" t="s">
        <v>228874</v>
      </c>
      <c r="E61475" s="1">
        <v>38724</v>
      </c>
    </row>
    <row r="61476" spans="1:6" x14ac:dyDescent="0.25">
      <c r="A61476" t="s">
        <v>339614</v>
      </c>
      <c r="B61476" t="s">
        <v>339618</v>
      </c>
      <c r="C61476" t="s">
        <v>228873</v>
      </c>
      <c r="D61476" t="s">
        <v>229145</v>
      </c>
      <c r="E61476" s="1">
        <v>39448</v>
      </c>
      <c r="F61476">
        <v>26000000</v>
      </c>
    </row>
    <row r="61477" spans="1:6" x14ac:dyDescent="0.25">
      <c r="A61477" t="s">
        <v>339616</v>
      </c>
      <c r="B61477" t="s">
        <v>339619</v>
      </c>
      <c r="C61477" t="s">
        <v>228873</v>
      </c>
      <c r="D61477" t="s">
        <v>228877</v>
      </c>
      <c r="E61477" s="1">
        <v>38361</v>
      </c>
      <c r="F61477">
        <v>14000000</v>
      </c>
    </row>
    <row r="61478" spans="1:6" x14ac:dyDescent="0.25">
      <c r="A61478" t="s">
        <v>339620</v>
      </c>
      <c r="B61478" t="s">
        <v>339621</v>
      </c>
      <c r="C61478" t="s">
        <v>228873</v>
      </c>
      <c r="E61478" t="s">
        <v>246263</v>
      </c>
    </row>
    <row r="61479" spans="1:6" x14ac:dyDescent="0.25">
      <c r="A61479" t="s">
        <v>339622</v>
      </c>
      <c r="B61479" t="s">
        <v>339623</v>
      </c>
      <c r="C61479" t="s">
        <v>228880</v>
      </c>
      <c r="E61479" t="s">
        <v>194213</v>
      </c>
    </row>
    <row r="61480" spans="1:6" x14ac:dyDescent="0.25">
      <c r="A61480" t="s">
        <v>339624</v>
      </c>
      <c r="B61480" t="s">
        <v>339625</v>
      </c>
      <c r="C61480" t="s">
        <v>228889</v>
      </c>
      <c r="E61480" t="s">
        <v>62834</v>
      </c>
    </row>
    <row r="61481" spans="1:6" x14ac:dyDescent="0.25">
      <c r="A61481" t="s">
        <v>339622</v>
      </c>
      <c r="B61481" t="s">
        <v>339626</v>
      </c>
      <c r="C61481" t="s">
        <v>228889</v>
      </c>
      <c r="E61481" t="s">
        <v>6722</v>
      </c>
    </row>
    <row r="61482" spans="1:6" x14ac:dyDescent="0.25">
      <c r="A61482" t="s">
        <v>339627</v>
      </c>
      <c r="B61482" t="s">
        <v>339628</v>
      </c>
      <c r="C61482" t="s">
        <v>228873</v>
      </c>
      <c r="E61482" t="s">
        <v>30213</v>
      </c>
      <c r="F61482">
        <v>1312993</v>
      </c>
    </row>
    <row r="61483" spans="1:6" x14ac:dyDescent="0.25">
      <c r="A61483" t="s">
        <v>339629</v>
      </c>
      <c r="B61483" t="s">
        <v>339630</v>
      </c>
      <c r="C61483" t="s">
        <v>228873</v>
      </c>
      <c r="D61483" t="s">
        <v>229206</v>
      </c>
      <c r="E61483" t="s">
        <v>190982</v>
      </c>
      <c r="F61483">
        <v>20000000</v>
      </c>
    </row>
    <row r="61484" spans="1:6" x14ac:dyDescent="0.25">
      <c r="A61484" t="s">
        <v>339627</v>
      </c>
      <c r="B61484" t="s">
        <v>339631</v>
      </c>
      <c r="C61484" t="s">
        <v>228927</v>
      </c>
      <c r="E61484" t="s">
        <v>61955</v>
      </c>
      <c r="F61484">
        <v>8000000</v>
      </c>
    </row>
    <row r="61485" spans="1:6" x14ac:dyDescent="0.25">
      <c r="A61485" t="s">
        <v>339629</v>
      </c>
      <c r="B61485" t="s">
        <v>339632</v>
      </c>
      <c r="C61485" t="s">
        <v>228873</v>
      </c>
      <c r="E61485" t="s">
        <v>167155</v>
      </c>
      <c r="F61485">
        <v>4000000</v>
      </c>
    </row>
    <row r="61486" spans="1:6" x14ac:dyDescent="0.25">
      <c r="A61486" t="s">
        <v>339627</v>
      </c>
      <c r="B61486" t="s">
        <v>339633</v>
      </c>
      <c r="C61486" t="s">
        <v>228873</v>
      </c>
      <c r="D61486" t="s">
        <v>229145</v>
      </c>
      <c r="E61486" t="s">
        <v>262206</v>
      </c>
      <c r="F61486">
        <v>9000000</v>
      </c>
    </row>
    <row r="61487" spans="1:6" x14ac:dyDescent="0.25">
      <c r="A61487" t="s">
        <v>339629</v>
      </c>
      <c r="B61487" t="s">
        <v>339634</v>
      </c>
      <c r="C61487" t="s">
        <v>228873</v>
      </c>
      <c r="E61487" s="1">
        <v>40216</v>
      </c>
      <c r="F61487">
        <v>5818968</v>
      </c>
    </row>
    <row r="61488" spans="1:6" x14ac:dyDescent="0.25">
      <c r="A61488" t="s">
        <v>339635</v>
      </c>
      <c r="B61488" t="s">
        <v>339636</v>
      </c>
      <c r="C61488" t="s">
        <v>228873</v>
      </c>
      <c r="D61488" t="s">
        <v>228977</v>
      </c>
      <c r="E61488" t="s">
        <v>258903</v>
      </c>
      <c r="F61488">
        <v>15000000</v>
      </c>
    </row>
    <row r="61489" spans="1:6" x14ac:dyDescent="0.25">
      <c r="A61489" t="s">
        <v>339637</v>
      </c>
      <c r="B61489" t="s">
        <v>339638</v>
      </c>
      <c r="C61489" t="s">
        <v>228873</v>
      </c>
      <c r="E61489" s="1">
        <v>40675</v>
      </c>
      <c r="F61489">
        <v>18000000</v>
      </c>
    </row>
    <row r="61490" spans="1:6" x14ac:dyDescent="0.25">
      <c r="A61490" t="s">
        <v>339635</v>
      </c>
      <c r="B61490" t="s">
        <v>339639</v>
      </c>
      <c r="C61490" t="s">
        <v>228873</v>
      </c>
      <c r="D61490" t="s">
        <v>228874</v>
      </c>
      <c r="E61490" t="s">
        <v>102694</v>
      </c>
      <c r="F61490">
        <v>7300000</v>
      </c>
    </row>
    <row r="61491" spans="1:6" x14ac:dyDescent="0.25">
      <c r="A61491" t="s">
        <v>339637</v>
      </c>
      <c r="B61491" t="s">
        <v>339640</v>
      </c>
      <c r="C61491" t="s">
        <v>228873</v>
      </c>
      <c r="E61491" s="1">
        <v>39454</v>
      </c>
    </row>
    <row r="61492" spans="1:6" x14ac:dyDescent="0.25">
      <c r="A61492" t="s">
        <v>339641</v>
      </c>
      <c r="B61492" t="s">
        <v>339642</v>
      </c>
      <c r="C61492" t="s">
        <v>228873</v>
      </c>
      <c r="E61492" t="s">
        <v>25094</v>
      </c>
      <c r="F61492">
        <v>405000</v>
      </c>
    </row>
    <row r="61493" spans="1:6" x14ac:dyDescent="0.25">
      <c r="A61493" t="s">
        <v>339643</v>
      </c>
      <c r="B61493" t="s">
        <v>339644</v>
      </c>
      <c r="C61493" t="s">
        <v>228873</v>
      </c>
      <c r="E61493" t="s">
        <v>48652</v>
      </c>
      <c r="F61493">
        <v>6490000</v>
      </c>
    </row>
    <row r="61494" spans="1:6" x14ac:dyDescent="0.25">
      <c r="A61494" t="s">
        <v>339645</v>
      </c>
      <c r="B61494" t="s">
        <v>339646</v>
      </c>
      <c r="C61494" t="s">
        <v>228873</v>
      </c>
      <c r="E61494" s="1">
        <v>41978</v>
      </c>
    </row>
    <row r="61495" spans="1:6" x14ac:dyDescent="0.25">
      <c r="A61495" t="s">
        <v>339647</v>
      </c>
      <c r="B61495" t="s">
        <v>339648</v>
      </c>
      <c r="C61495" t="s">
        <v>228873</v>
      </c>
      <c r="D61495" t="s">
        <v>228874</v>
      </c>
      <c r="E61495" t="s">
        <v>107434</v>
      </c>
      <c r="F61495">
        <v>6400000</v>
      </c>
    </row>
    <row r="61496" spans="1:6" x14ac:dyDescent="0.25">
      <c r="A61496" t="s">
        <v>339649</v>
      </c>
      <c r="B61496" t="s">
        <v>339650</v>
      </c>
      <c r="C61496" t="s">
        <v>228873</v>
      </c>
      <c r="D61496" t="s">
        <v>228877</v>
      </c>
      <c r="E61496" t="s">
        <v>53760</v>
      </c>
      <c r="F61496">
        <v>3030000</v>
      </c>
    </row>
    <row r="61497" spans="1:6" x14ac:dyDescent="0.25">
      <c r="A61497" t="s">
        <v>339647</v>
      </c>
      <c r="B61497" t="s">
        <v>339651</v>
      </c>
      <c r="C61497" t="s">
        <v>229045</v>
      </c>
      <c r="E61497" s="1">
        <v>41888</v>
      </c>
      <c r="F61497">
        <v>2184359</v>
      </c>
    </row>
    <row r="61498" spans="1:6" x14ac:dyDescent="0.25">
      <c r="A61498" t="s">
        <v>339652</v>
      </c>
      <c r="B61498" t="s">
        <v>339653</v>
      </c>
      <c r="C61498" t="s">
        <v>228873</v>
      </c>
      <c r="D61498" t="s">
        <v>228877</v>
      </c>
      <c r="E61498" s="1">
        <v>41976</v>
      </c>
    </row>
    <row r="61499" spans="1:6" x14ac:dyDescent="0.25">
      <c r="A61499" t="s">
        <v>339654</v>
      </c>
      <c r="B61499" t="s">
        <v>339655</v>
      </c>
      <c r="C61499" t="s">
        <v>228873</v>
      </c>
      <c r="D61499" t="s">
        <v>228877</v>
      </c>
      <c r="E61499" t="s">
        <v>232051</v>
      </c>
      <c r="F61499">
        <v>2000000</v>
      </c>
    </row>
    <row r="61500" spans="1:6" x14ac:dyDescent="0.25">
      <c r="A61500" t="s">
        <v>339656</v>
      </c>
      <c r="B61500" t="s">
        <v>339657</v>
      </c>
      <c r="C61500" t="s">
        <v>228873</v>
      </c>
      <c r="D61500" t="s">
        <v>228874</v>
      </c>
      <c r="E61500" s="1">
        <v>40789</v>
      </c>
    </row>
    <row r="61501" spans="1:6" x14ac:dyDescent="0.25">
      <c r="A61501" t="s">
        <v>339658</v>
      </c>
      <c r="B61501" t="s">
        <v>339659</v>
      </c>
      <c r="C61501" t="s">
        <v>228919</v>
      </c>
      <c r="E61501" t="s">
        <v>80194</v>
      </c>
      <c r="F61501">
        <v>4499981</v>
      </c>
    </row>
    <row r="61502" spans="1:6" x14ac:dyDescent="0.25">
      <c r="A61502" t="s">
        <v>339660</v>
      </c>
      <c r="B61502" t="s">
        <v>339661</v>
      </c>
      <c r="C61502" t="s">
        <v>228873</v>
      </c>
      <c r="E61502" s="1">
        <v>41620</v>
      </c>
      <c r="F61502">
        <v>1550000</v>
      </c>
    </row>
    <row r="61503" spans="1:6" x14ac:dyDescent="0.25">
      <c r="A61503" t="s">
        <v>339658</v>
      </c>
      <c r="B61503" t="s">
        <v>339662</v>
      </c>
      <c r="C61503" t="s">
        <v>228919</v>
      </c>
      <c r="E61503" t="s">
        <v>25429</v>
      </c>
      <c r="F61503">
        <v>2890000</v>
      </c>
    </row>
    <row r="61504" spans="1:6" x14ac:dyDescent="0.25">
      <c r="A61504" t="s">
        <v>339663</v>
      </c>
      <c r="B61504" t="s">
        <v>339664</v>
      </c>
      <c r="C61504" t="s">
        <v>229045</v>
      </c>
      <c r="E61504" s="1">
        <v>40914</v>
      </c>
      <c r="F61504">
        <v>10000</v>
      </c>
    </row>
    <row r="61505" spans="1:6" x14ac:dyDescent="0.25">
      <c r="A61505" t="s">
        <v>339665</v>
      </c>
      <c r="B61505" t="s">
        <v>339666</v>
      </c>
      <c r="C61505" t="s">
        <v>228880</v>
      </c>
      <c r="E61505" t="s">
        <v>5169</v>
      </c>
      <c r="F61505">
        <v>1100000</v>
      </c>
    </row>
    <row r="61506" spans="1:6" x14ac:dyDescent="0.25">
      <c r="A61506" t="s">
        <v>339667</v>
      </c>
      <c r="B61506" t="s">
        <v>339668</v>
      </c>
      <c r="C61506" t="s">
        <v>228916</v>
      </c>
      <c r="E61506" s="1">
        <v>41646</v>
      </c>
      <c r="F61506">
        <v>500000</v>
      </c>
    </row>
    <row r="61507" spans="1:6" x14ac:dyDescent="0.25">
      <c r="A61507" t="s">
        <v>339669</v>
      </c>
      <c r="B61507" t="s">
        <v>339670</v>
      </c>
      <c r="C61507" t="s">
        <v>228873</v>
      </c>
      <c r="D61507" t="s">
        <v>228874</v>
      </c>
      <c r="E61507" s="1">
        <v>41792</v>
      </c>
      <c r="F61507">
        <v>1543920</v>
      </c>
    </row>
    <row r="61508" spans="1:6" x14ac:dyDescent="0.25">
      <c r="A61508" t="s">
        <v>339671</v>
      </c>
      <c r="B61508" t="s">
        <v>339672</v>
      </c>
      <c r="C61508" t="s">
        <v>228880</v>
      </c>
      <c r="E61508" s="1">
        <v>41280</v>
      </c>
      <c r="F61508">
        <v>660000</v>
      </c>
    </row>
    <row r="61509" spans="1:6" x14ac:dyDescent="0.25">
      <c r="A61509" t="s">
        <v>339673</v>
      </c>
      <c r="B61509" t="s">
        <v>339674</v>
      </c>
      <c r="C61509" t="s">
        <v>228880</v>
      </c>
      <c r="E61509" s="1">
        <v>41651</v>
      </c>
    </row>
    <row r="61510" spans="1:6" x14ac:dyDescent="0.25">
      <c r="A61510" t="s">
        <v>339675</v>
      </c>
      <c r="B61510" t="s">
        <v>339676</v>
      </c>
      <c r="C61510" t="s">
        <v>228873</v>
      </c>
      <c r="E61510" t="s">
        <v>244218</v>
      </c>
      <c r="F61510">
        <v>3000000</v>
      </c>
    </row>
    <row r="61511" spans="1:6" x14ac:dyDescent="0.25">
      <c r="A61511" t="s">
        <v>339677</v>
      </c>
      <c r="B61511" t="s">
        <v>339678</v>
      </c>
      <c r="C61511" t="s">
        <v>228873</v>
      </c>
      <c r="E61511" t="s">
        <v>14774</v>
      </c>
      <c r="F61511">
        <v>188548</v>
      </c>
    </row>
    <row r="61512" spans="1:6" x14ac:dyDescent="0.25">
      <c r="A61512" t="s">
        <v>339675</v>
      </c>
      <c r="B61512" t="s">
        <v>339679</v>
      </c>
      <c r="C61512" t="s">
        <v>228873</v>
      </c>
      <c r="E61512" t="s">
        <v>100656</v>
      </c>
      <c r="F61512">
        <v>3700000</v>
      </c>
    </row>
    <row r="61513" spans="1:6" x14ac:dyDescent="0.25">
      <c r="A61513" t="s">
        <v>339680</v>
      </c>
      <c r="B61513" t="s">
        <v>339681</v>
      </c>
      <c r="C61513" t="s">
        <v>228943</v>
      </c>
      <c r="E61513" t="s">
        <v>236459</v>
      </c>
      <c r="F61513">
        <v>171889</v>
      </c>
    </row>
    <row r="61514" spans="1:6" x14ac:dyDescent="0.25">
      <c r="A61514" t="s">
        <v>339682</v>
      </c>
      <c r="B61514" t="s">
        <v>339683</v>
      </c>
      <c r="C61514" t="s">
        <v>228927</v>
      </c>
      <c r="E61514" t="s">
        <v>242271</v>
      </c>
      <c r="F61514">
        <v>114696</v>
      </c>
    </row>
    <row r="61515" spans="1:6" x14ac:dyDescent="0.25">
      <c r="A61515" t="s">
        <v>339680</v>
      </c>
      <c r="B61515" t="s">
        <v>339684</v>
      </c>
      <c r="C61515" t="s">
        <v>228943</v>
      </c>
      <c r="E61515" t="s">
        <v>125350</v>
      </c>
      <c r="F61515">
        <v>171639</v>
      </c>
    </row>
    <row r="61516" spans="1:6" x14ac:dyDescent="0.25">
      <c r="A61516" t="s">
        <v>339685</v>
      </c>
      <c r="B61516" t="s">
        <v>339686</v>
      </c>
      <c r="C61516" t="s">
        <v>228919</v>
      </c>
      <c r="E61516" s="1">
        <v>37207</v>
      </c>
      <c r="F61516">
        <v>5000000</v>
      </c>
    </row>
    <row r="61517" spans="1:6" x14ac:dyDescent="0.25">
      <c r="A61517" t="s">
        <v>339687</v>
      </c>
      <c r="B61517" t="s">
        <v>339688</v>
      </c>
      <c r="C61517" t="s">
        <v>228919</v>
      </c>
      <c r="E61517" t="s">
        <v>18123</v>
      </c>
    </row>
    <row r="61518" spans="1:6" x14ac:dyDescent="0.25">
      <c r="A61518" t="s">
        <v>339689</v>
      </c>
      <c r="B61518" t="s">
        <v>339690</v>
      </c>
      <c r="C61518" t="s">
        <v>228889</v>
      </c>
      <c r="E61518" s="1">
        <v>42105</v>
      </c>
    </row>
    <row r="61519" spans="1:6" x14ac:dyDescent="0.25">
      <c r="A61519" t="s">
        <v>339691</v>
      </c>
      <c r="B61519" t="s">
        <v>339692</v>
      </c>
      <c r="C61519" t="s">
        <v>228873</v>
      </c>
      <c r="D61519" t="s">
        <v>229145</v>
      </c>
      <c r="E61519" s="1">
        <v>42225</v>
      </c>
      <c r="F61519">
        <v>150000000</v>
      </c>
    </row>
    <row r="61520" spans="1:6" x14ac:dyDescent="0.25">
      <c r="A61520" t="s">
        <v>339693</v>
      </c>
      <c r="B61520" t="s">
        <v>339694</v>
      </c>
      <c r="C61520" t="s">
        <v>228943</v>
      </c>
      <c r="E61520" s="1">
        <v>40913</v>
      </c>
    </row>
    <row r="61521" spans="1:6" x14ac:dyDescent="0.25">
      <c r="A61521" t="s">
        <v>339695</v>
      </c>
      <c r="B61521" t="s">
        <v>339696</v>
      </c>
      <c r="C61521" t="s">
        <v>228880</v>
      </c>
      <c r="E61521" t="s">
        <v>17670</v>
      </c>
      <c r="F61521">
        <v>3000000</v>
      </c>
    </row>
    <row r="61522" spans="1:6" x14ac:dyDescent="0.25">
      <c r="A61522" t="s">
        <v>339697</v>
      </c>
      <c r="B61522" t="s">
        <v>339698</v>
      </c>
      <c r="C61522" t="s">
        <v>228909</v>
      </c>
      <c r="E61522" t="s">
        <v>98089</v>
      </c>
      <c r="F61522">
        <v>3500</v>
      </c>
    </row>
    <row r="61523" spans="1:6" x14ac:dyDescent="0.25">
      <c r="A61523" t="s">
        <v>339699</v>
      </c>
      <c r="B61523" t="s">
        <v>339700</v>
      </c>
      <c r="C61523" t="s">
        <v>228873</v>
      </c>
      <c r="D61523" t="s">
        <v>229145</v>
      </c>
      <c r="E61523" t="s">
        <v>231333</v>
      </c>
      <c r="F61523">
        <v>200000000</v>
      </c>
    </row>
    <row r="61524" spans="1:6" x14ac:dyDescent="0.25">
      <c r="A61524" t="s">
        <v>339701</v>
      </c>
      <c r="B61524" t="s">
        <v>339702</v>
      </c>
      <c r="C61524" t="s">
        <v>228873</v>
      </c>
      <c r="D61524" t="s">
        <v>228977</v>
      </c>
      <c r="E61524" t="s">
        <v>39546</v>
      </c>
      <c r="F61524">
        <v>50000000</v>
      </c>
    </row>
    <row r="61525" spans="1:6" x14ac:dyDescent="0.25">
      <c r="A61525" t="s">
        <v>339703</v>
      </c>
      <c r="B61525" t="s">
        <v>339704</v>
      </c>
      <c r="C61525" t="s">
        <v>228943</v>
      </c>
      <c r="E61525" s="1">
        <v>41642</v>
      </c>
      <c r="F61525">
        <v>162954</v>
      </c>
    </row>
    <row r="61526" spans="1:6" x14ac:dyDescent="0.25">
      <c r="A61526" t="s">
        <v>339705</v>
      </c>
      <c r="B61526" t="s">
        <v>339706</v>
      </c>
      <c r="C61526" t="s">
        <v>228943</v>
      </c>
      <c r="E61526" s="1">
        <v>41282</v>
      </c>
      <c r="F61526">
        <v>303957</v>
      </c>
    </row>
    <row r="61527" spans="1:6" x14ac:dyDescent="0.25">
      <c r="A61527" t="s">
        <v>339707</v>
      </c>
      <c r="B61527" t="s">
        <v>339708</v>
      </c>
      <c r="C61527" t="s">
        <v>228889</v>
      </c>
      <c r="E61527" t="s">
        <v>148475</v>
      </c>
      <c r="F61527">
        <v>220000</v>
      </c>
    </row>
    <row r="61528" spans="1:6" x14ac:dyDescent="0.25">
      <c r="A61528" t="s">
        <v>339705</v>
      </c>
      <c r="B61528" t="s">
        <v>339709</v>
      </c>
      <c r="C61528" t="s">
        <v>228880</v>
      </c>
      <c r="E61528" s="1">
        <v>41275</v>
      </c>
      <c r="F61528">
        <v>161671</v>
      </c>
    </row>
    <row r="61529" spans="1:6" x14ac:dyDescent="0.25">
      <c r="A61529" t="s">
        <v>339707</v>
      </c>
      <c r="B61529" t="s">
        <v>339710</v>
      </c>
      <c r="C61529" t="s">
        <v>228880</v>
      </c>
      <c r="E61529" t="s">
        <v>39546</v>
      </c>
    </row>
    <row r="61530" spans="1:6" x14ac:dyDescent="0.25">
      <c r="A61530" t="s">
        <v>339711</v>
      </c>
      <c r="B61530" t="s">
        <v>339712</v>
      </c>
      <c r="C61530" t="s">
        <v>228880</v>
      </c>
      <c r="E61530" s="1">
        <v>41190</v>
      </c>
      <c r="F61530">
        <v>40000</v>
      </c>
    </row>
    <row r="61531" spans="1:6" x14ac:dyDescent="0.25">
      <c r="A61531" t="s">
        <v>339713</v>
      </c>
      <c r="B61531" t="s">
        <v>339714</v>
      </c>
      <c r="C61531" t="s">
        <v>228873</v>
      </c>
      <c r="D61531" t="s">
        <v>228877</v>
      </c>
      <c r="E61531" t="s">
        <v>339715</v>
      </c>
      <c r="F61531">
        <v>6000000</v>
      </c>
    </row>
    <row r="61532" spans="1:6" x14ac:dyDescent="0.25">
      <c r="A61532" t="s">
        <v>339716</v>
      </c>
      <c r="B61532" t="s">
        <v>339717</v>
      </c>
      <c r="C61532" t="s">
        <v>228873</v>
      </c>
      <c r="E61532" t="s">
        <v>5700</v>
      </c>
      <c r="F61532">
        <v>10000000</v>
      </c>
    </row>
    <row r="61533" spans="1:6" x14ac:dyDescent="0.25">
      <c r="A61533" t="s">
        <v>339713</v>
      </c>
      <c r="B61533" t="s">
        <v>339718</v>
      </c>
      <c r="C61533" t="s">
        <v>228873</v>
      </c>
      <c r="D61533" t="s">
        <v>228977</v>
      </c>
      <c r="E61533" s="1">
        <v>40909</v>
      </c>
      <c r="F61533">
        <v>7800000</v>
      </c>
    </row>
    <row r="61534" spans="1:6" x14ac:dyDescent="0.25">
      <c r="A61534" t="s">
        <v>339716</v>
      </c>
      <c r="B61534" t="s">
        <v>339719</v>
      </c>
      <c r="C61534" t="s">
        <v>228873</v>
      </c>
      <c r="D61534" t="s">
        <v>228877</v>
      </c>
      <c r="E61534" s="1">
        <v>37993</v>
      </c>
    </row>
    <row r="61535" spans="1:6" x14ac:dyDescent="0.25">
      <c r="A61535" t="s">
        <v>339720</v>
      </c>
      <c r="B61535" t="s">
        <v>339721</v>
      </c>
      <c r="C61535" t="s">
        <v>228873</v>
      </c>
      <c r="D61535" t="s">
        <v>229145</v>
      </c>
      <c r="E61535" s="1">
        <v>39454</v>
      </c>
      <c r="F61535">
        <v>220000000</v>
      </c>
    </row>
    <row r="61536" spans="1:6" x14ac:dyDescent="0.25">
      <c r="A61536" t="s">
        <v>339722</v>
      </c>
      <c r="B61536" t="s">
        <v>339723</v>
      </c>
      <c r="C61536" t="s">
        <v>228873</v>
      </c>
      <c r="D61536" t="s">
        <v>228877</v>
      </c>
      <c r="E61536" s="1">
        <v>38296</v>
      </c>
      <c r="F61536">
        <v>5400000</v>
      </c>
    </row>
    <row r="61537" spans="1:6" x14ac:dyDescent="0.25">
      <c r="A61537" t="s">
        <v>339720</v>
      </c>
      <c r="B61537" t="s">
        <v>339724</v>
      </c>
      <c r="C61537" t="s">
        <v>228873</v>
      </c>
      <c r="D61537" t="s">
        <v>231418</v>
      </c>
      <c r="E61537" t="s">
        <v>32369</v>
      </c>
      <c r="F61537">
        <v>106000000</v>
      </c>
    </row>
    <row r="61538" spans="1:6" x14ac:dyDescent="0.25">
      <c r="A61538" t="s">
        <v>339722</v>
      </c>
      <c r="B61538" t="s">
        <v>339725</v>
      </c>
      <c r="C61538" t="s">
        <v>228873</v>
      </c>
      <c r="D61538" t="s">
        <v>228874</v>
      </c>
      <c r="E61538" t="s">
        <v>186233</v>
      </c>
      <c r="F61538">
        <v>35000000</v>
      </c>
    </row>
    <row r="61539" spans="1:6" x14ac:dyDescent="0.25">
      <c r="A61539" t="s">
        <v>339720</v>
      </c>
      <c r="B61539" t="s">
        <v>339726</v>
      </c>
      <c r="C61539" t="s">
        <v>228873</v>
      </c>
      <c r="D61539" t="s">
        <v>228977</v>
      </c>
      <c r="E61539" t="s">
        <v>251314</v>
      </c>
      <c r="F61539">
        <v>50000000</v>
      </c>
    </row>
    <row r="61540" spans="1:6" x14ac:dyDescent="0.25">
      <c r="A61540" t="s">
        <v>339722</v>
      </c>
      <c r="B61540" t="s">
        <v>339727</v>
      </c>
      <c r="C61540" t="s">
        <v>228927</v>
      </c>
      <c r="E61540" s="1">
        <v>41093</v>
      </c>
      <c r="F61540">
        <v>55000000</v>
      </c>
    </row>
    <row r="61541" spans="1:6" x14ac:dyDescent="0.25">
      <c r="A61541" t="s">
        <v>339728</v>
      </c>
      <c r="B61541" t="s">
        <v>339729</v>
      </c>
      <c r="C61541" t="s">
        <v>228880</v>
      </c>
      <c r="E61541" s="1">
        <v>41275</v>
      </c>
      <c r="F61541">
        <v>330118</v>
      </c>
    </row>
    <row r="61542" spans="1:6" x14ac:dyDescent="0.25">
      <c r="A61542" t="s">
        <v>339730</v>
      </c>
      <c r="B61542" t="s">
        <v>339731</v>
      </c>
      <c r="C61542" t="s">
        <v>228880</v>
      </c>
      <c r="E61542" s="1">
        <v>41283</v>
      </c>
      <c r="F61542">
        <v>330434</v>
      </c>
    </row>
    <row r="61543" spans="1:6" x14ac:dyDescent="0.25">
      <c r="A61543" t="s">
        <v>339732</v>
      </c>
      <c r="B61543" t="s">
        <v>339733</v>
      </c>
      <c r="C61543" t="s">
        <v>228880</v>
      </c>
      <c r="E61543" s="1">
        <v>40919</v>
      </c>
      <c r="F61543">
        <v>32000</v>
      </c>
    </row>
    <row r="61544" spans="1:6" x14ac:dyDescent="0.25">
      <c r="A61544" t="s">
        <v>339734</v>
      </c>
      <c r="B61544" t="s">
        <v>339735</v>
      </c>
      <c r="C61544" t="s">
        <v>228880</v>
      </c>
      <c r="E61544" s="1">
        <v>41093</v>
      </c>
      <c r="F61544">
        <v>40000</v>
      </c>
    </row>
    <row r="61545" spans="1:6" x14ac:dyDescent="0.25">
      <c r="A61545" t="s">
        <v>339736</v>
      </c>
      <c r="B61545" t="s">
        <v>339737</v>
      </c>
      <c r="C61545" t="s">
        <v>228880</v>
      </c>
      <c r="E61545" s="1">
        <v>41277</v>
      </c>
      <c r="F61545">
        <v>1800000</v>
      </c>
    </row>
    <row r="61546" spans="1:6" x14ac:dyDescent="0.25">
      <c r="A61546" t="s">
        <v>339738</v>
      </c>
      <c r="B61546" t="s">
        <v>339739</v>
      </c>
      <c r="C61546" t="s">
        <v>228873</v>
      </c>
      <c r="D61546" t="s">
        <v>228874</v>
      </c>
      <c r="E61546" s="1">
        <v>42041</v>
      </c>
      <c r="F61546">
        <v>17000000</v>
      </c>
    </row>
    <row r="61547" spans="1:6" x14ac:dyDescent="0.25">
      <c r="A61547" t="s">
        <v>339736</v>
      </c>
      <c r="B61547" t="s">
        <v>339740</v>
      </c>
      <c r="C61547" t="s">
        <v>228873</v>
      </c>
      <c r="D61547" t="s">
        <v>228877</v>
      </c>
      <c r="E61547" t="s">
        <v>24203</v>
      </c>
      <c r="F61547">
        <v>10000000</v>
      </c>
    </row>
    <row r="61548" spans="1:6" x14ac:dyDescent="0.25">
      <c r="A61548" t="s">
        <v>339738</v>
      </c>
      <c r="B61548" t="s">
        <v>339741</v>
      </c>
      <c r="C61548" t="s">
        <v>228943</v>
      </c>
      <c r="E61548" t="s">
        <v>92842</v>
      </c>
      <c r="F61548">
        <v>3200000</v>
      </c>
    </row>
    <row r="61549" spans="1:6" x14ac:dyDescent="0.25">
      <c r="A61549" t="s">
        <v>339742</v>
      </c>
      <c r="B61549" t="s">
        <v>339743</v>
      </c>
      <c r="C61549" t="s">
        <v>228880</v>
      </c>
      <c r="E61549" s="1">
        <v>41281</v>
      </c>
      <c r="F61549">
        <v>12500</v>
      </c>
    </row>
    <row r="61550" spans="1:6" x14ac:dyDescent="0.25">
      <c r="A61550" t="s">
        <v>339744</v>
      </c>
      <c r="B61550" t="s">
        <v>339745</v>
      </c>
      <c r="C61550" t="s">
        <v>228880</v>
      </c>
      <c r="E61550" t="s">
        <v>14629</v>
      </c>
      <c r="F61550">
        <v>23000</v>
      </c>
    </row>
    <row r="61551" spans="1:6" x14ac:dyDescent="0.25">
      <c r="A61551" t="s">
        <v>339742</v>
      </c>
      <c r="B61551" t="s">
        <v>339746</v>
      </c>
      <c r="C61551" t="s">
        <v>228943</v>
      </c>
      <c r="E61551" s="1">
        <v>42014</v>
      </c>
      <c r="F61551">
        <v>70000</v>
      </c>
    </row>
    <row r="61552" spans="1:6" x14ac:dyDescent="0.25">
      <c r="A61552" t="s">
        <v>339747</v>
      </c>
      <c r="B61552" t="s">
        <v>339748</v>
      </c>
      <c r="C61552" t="s">
        <v>228909</v>
      </c>
      <c r="E61552" t="s">
        <v>13203</v>
      </c>
    </row>
    <row r="61553" spans="1:6" x14ac:dyDescent="0.25">
      <c r="A61553" t="s">
        <v>339749</v>
      </c>
      <c r="B61553" t="s">
        <v>339750</v>
      </c>
      <c r="C61553" t="s">
        <v>228873</v>
      </c>
      <c r="D61553" t="s">
        <v>228874</v>
      </c>
      <c r="E61553" t="s">
        <v>144952</v>
      </c>
      <c r="F61553">
        <v>9000000</v>
      </c>
    </row>
    <row r="61554" spans="1:6" x14ac:dyDescent="0.25">
      <c r="A61554" t="s">
        <v>339751</v>
      </c>
      <c r="B61554" t="s">
        <v>339752</v>
      </c>
      <c r="C61554" t="s">
        <v>228927</v>
      </c>
      <c r="E61554" s="1">
        <v>41033</v>
      </c>
      <c r="F61554">
        <v>3696105</v>
      </c>
    </row>
    <row r="61555" spans="1:6" x14ac:dyDescent="0.25">
      <c r="A61555" t="s">
        <v>339749</v>
      </c>
      <c r="B61555" t="s">
        <v>339753</v>
      </c>
      <c r="C61555" t="s">
        <v>228873</v>
      </c>
      <c r="E61555" s="1">
        <v>39759</v>
      </c>
      <c r="F61555">
        <v>5000000</v>
      </c>
    </row>
    <row r="61556" spans="1:6" x14ac:dyDescent="0.25">
      <c r="A61556" t="s">
        <v>339751</v>
      </c>
      <c r="B61556" t="s">
        <v>339754</v>
      </c>
      <c r="C61556" t="s">
        <v>228927</v>
      </c>
      <c r="E61556" s="1">
        <v>40301</v>
      </c>
      <c r="F61556">
        <v>4842835</v>
      </c>
    </row>
    <row r="61557" spans="1:6" x14ac:dyDescent="0.25">
      <c r="A61557" t="s">
        <v>339755</v>
      </c>
      <c r="B61557" t="s">
        <v>339756</v>
      </c>
      <c r="C61557" t="s">
        <v>228880</v>
      </c>
      <c r="E61557" s="1">
        <v>41277</v>
      </c>
      <c r="F61557">
        <v>47500</v>
      </c>
    </row>
    <row r="61558" spans="1:6" x14ac:dyDescent="0.25">
      <c r="A61558" t="s">
        <v>339757</v>
      </c>
      <c r="B61558" t="s">
        <v>339758</v>
      </c>
      <c r="C61558" t="s">
        <v>228873</v>
      </c>
      <c r="D61558" t="s">
        <v>228877</v>
      </c>
      <c r="E61558" s="1">
        <v>41863</v>
      </c>
      <c r="F61558">
        <v>2000000</v>
      </c>
    </row>
    <row r="61559" spans="1:6" x14ac:dyDescent="0.25">
      <c r="A61559" t="s">
        <v>339759</v>
      </c>
      <c r="B61559" t="s">
        <v>339760</v>
      </c>
      <c r="C61559" t="s">
        <v>228880</v>
      </c>
      <c r="E61559" s="1">
        <v>42007</v>
      </c>
    </row>
    <row r="61560" spans="1:6" x14ac:dyDescent="0.25">
      <c r="A61560" t="s">
        <v>339761</v>
      </c>
      <c r="B61560" t="s">
        <v>339762</v>
      </c>
      <c r="C61560" t="s">
        <v>228880</v>
      </c>
      <c r="E61560" s="1">
        <v>40179</v>
      </c>
      <c r="F61560">
        <v>1440600</v>
      </c>
    </row>
    <row r="61561" spans="1:6" x14ac:dyDescent="0.25">
      <c r="A61561" t="s">
        <v>339763</v>
      </c>
      <c r="B61561" t="s">
        <v>339764</v>
      </c>
      <c r="C61561" t="s">
        <v>228880</v>
      </c>
      <c r="E61561" s="1">
        <v>41647</v>
      </c>
      <c r="F61561">
        <v>30000</v>
      </c>
    </row>
    <row r="61562" spans="1:6" x14ac:dyDescent="0.25">
      <c r="A61562" t="s">
        <v>339765</v>
      </c>
      <c r="B61562" t="s">
        <v>339766</v>
      </c>
      <c r="C61562" t="s">
        <v>228873</v>
      </c>
      <c r="E61562" s="1">
        <v>40183</v>
      </c>
    </row>
    <row r="61563" spans="1:6" x14ac:dyDescent="0.25">
      <c r="A61563" t="s">
        <v>339767</v>
      </c>
      <c r="B61563" t="s">
        <v>339768</v>
      </c>
      <c r="C61563" t="s">
        <v>228927</v>
      </c>
      <c r="E61563" t="s">
        <v>189930</v>
      </c>
      <c r="F61563">
        <v>5000000</v>
      </c>
    </row>
    <row r="61564" spans="1:6" x14ac:dyDescent="0.25">
      <c r="A61564" t="s">
        <v>339769</v>
      </c>
      <c r="B61564" t="s">
        <v>339770</v>
      </c>
      <c r="C61564" t="s">
        <v>228873</v>
      </c>
      <c r="D61564" t="s">
        <v>228874</v>
      </c>
      <c r="E61564" s="1">
        <v>39823</v>
      </c>
      <c r="F61564">
        <v>15000000</v>
      </c>
    </row>
    <row r="61565" spans="1:6" x14ac:dyDescent="0.25">
      <c r="A61565" t="s">
        <v>339767</v>
      </c>
      <c r="B61565" t="s">
        <v>339771</v>
      </c>
      <c r="C61565" t="s">
        <v>228873</v>
      </c>
      <c r="E61565" s="1">
        <v>39423</v>
      </c>
      <c r="F61565">
        <v>7000000</v>
      </c>
    </row>
    <row r="61566" spans="1:6" x14ac:dyDescent="0.25">
      <c r="A61566" t="s">
        <v>339769</v>
      </c>
      <c r="B61566" t="s">
        <v>339772</v>
      </c>
      <c r="C61566" t="s">
        <v>228873</v>
      </c>
      <c r="E61566" s="1">
        <v>39884</v>
      </c>
      <c r="F61566">
        <v>300055</v>
      </c>
    </row>
    <row r="61567" spans="1:6" x14ac:dyDescent="0.25">
      <c r="A61567" t="s">
        <v>339773</v>
      </c>
      <c r="B61567" t="s">
        <v>339774</v>
      </c>
      <c r="C61567" t="s">
        <v>228880</v>
      </c>
      <c r="E61567" t="s">
        <v>64118</v>
      </c>
    </row>
    <row r="61568" spans="1:6" x14ac:dyDescent="0.25">
      <c r="A61568" t="s">
        <v>339775</v>
      </c>
      <c r="B61568" t="s">
        <v>339776</v>
      </c>
      <c r="C61568" t="s">
        <v>228880</v>
      </c>
      <c r="E61568" s="1">
        <v>39814</v>
      </c>
    </row>
    <row r="61569" spans="1:6" x14ac:dyDescent="0.25">
      <c r="A61569" t="s">
        <v>339777</v>
      </c>
      <c r="B61569" t="s">
        <v>339778</v>
      </c>
      <c r="C61569" t="s">
        <v>228909</v>
      </c>
      <c r="E61569" s="1">
        <v>41009</v>
      </c>
    </row>
    <row r="61570" spans="1:6" x14ac:dyDescent="0.25">
      <c r="A61570" t="s">
        <v>339779</v>
      </c>
      <c r="B61570" t="s">
        <v>339780</v>
      </c>
      <c r="C61570" t="s">
        <v>228909</v>
      </c>
      <c r="E61570" t="s">
        <v>27444</v>
      </c>
      <c r="F61570">
        <v>30000</v>
      </c>
    </row>
    <row r="61571" spans="1:6" x14ac:dyDescent="0.25">
      <c r="A61571" t="s">
        <v>339781</v>
      </c>
      <c r="B61571" t="s">
        <v>339782</v>
      </c>
      <c r="C61571" t="s">
        <v>228873</v>
      </c>
      <c r="E61571" s="1">
        <v>39851</v>
      </c>
      <c r="F61571">
        <v>119657790</v>
      </c>
    </row>
    <row r="61572" spans="1:6" x14ac:dyDescent="0.25">
      <c r="A61572" t="s">
        <v>339783</v>
      </c>
      <c r="B61572" t="s">
        <v>339784</v>
      </c>
      <c r="C61572" t="s">
        <v>228873</v>
      </c>
      <c r="D61572" t="s">
        <v>228877</v>
      </c>
      <c r="E61572" t="s">
        <v>249438</v>
      </c>
      <c r="F61572">
        <v>5000000</v>
      </c>
    </row>
    <row r="61573" spans="1:6" x14ac:dyDescent="0.25">
      <c r="A61573" t="s">
        <v>339785</v>
      </c>
      <c r="B61573" t="s">
        <v>339786</v>
      </c>
      <c r="C61573" t="s">
        <v>228873</v>
      </c>
      <c r="D61573" t="s">
        <v>228877</v>
      </c>
      <c r="E61573" t="s">
        <v>36545</v>
      </c>
      <c r="F61573">
        <v>3250000</v>
      </c>
    </row>
    <row r="61574" spans="1:6" x14ac:dyDescent="0.25">
      <c r="A61574" t="s">
        <v>339787</v>
      </c>
      <c r="B61574" t="s">
        <v>339788</v>
      </c>
      <c r="C61574" t="s">
        <v>228873</v>
      </c>
      <c r="E61574" s="1">
        <v>40330</v>
      </c>
      <c r="F61574">
        <v>1100000</v>
      </c>
    </row>
    <row r="61575" spans="1:6" x14ac:dyDescent="0.25">
      <c r="A61575" t="s">
        <v>339785</v>
      </c>
      <c r="B61575" t="s">
        <v>339789</v>
      </c>
      <c r="C61575" t="s">
        <v>228889</v>
      </c>
      <c r="E61575" t="s">
        <v>28187</v>
      </c>
      <c r="F61575">
        <v>948321</v>
      </c>
    </row>
    <row r="61576" spans="1:6" x14ac:dyDescent="0.25">
      <c r="A61576" t="s">
        <v>339787</v>
      </c>
      <c r="B61576" t="s">
        <v>339790</v>
      </c>
      <c r="C61576" t="s">
        <v>228873</v>
      </c>
      <c r="D61576" t="s">
        <v>228877</v>
      </c>
      <c r="E61576" t="s">
        <v>22876</v>
      </c>
      <c r="F61576">
        <v>2692759</v>
      </c>
    </row>
    <row r="61577" spans="1:6" x14ac:dyDescent="0.25">
      <c r="A61577" t="s">
        <v>339785</v>
      </c>
      <c r="B61577" t="s">
        <v>339791</v>
      </c>
      <c r="C61577" t="s">
        <v>228873</v>
      </c>
      <c r="D61577" t="s">
        <v>228874</v>
      </c>
      <c r="E61577" t="s">
        <v>121276</v>
      </c>
      <c r="F61577">
        <v>2848191</v>
      </c>
    </row>
    <row r="61578" spans="1:6" x14ac:dyDescent="0.25">
      <c r="A61578" t="s">
        <v>339792</v>
      </c>
      <c r="B61578" t="s">
        <v>339793</v>
      </c>
      <c r="C61578" t="s">
        <v>229045</v>
      </c>
      <c r="E61578" t="s">
        <v>233509</v>
      </c>
      <c r="F61578">
        <v>500000</v>
      </c>
    </row>
    <row r="61579" spans="1:6" x14ac:dyDescent="0.25">
      <c r="A61579" t="s">
        <v>339794</v>
      </c>
      <c r="B61579" t="s">
        <v>339795</v>
      </c>
      <c r="C61579" t="s">
        <v>228873</v>
      </c>
      <c r="E61579" t="s">
        <v>51896</v>
      </c>
      <c r="F61579">
        <v>517758</v>
      </c>
    </row>
    <row r="61580" spans="1:6" x14ac:dyDescent="0.25">
      <c r="A61580" t="s">
        <v>339796</v>
      </c>
      <c r="B61580" t="s">
        <v>339797</v>
      </c>
      <c r="C61580" t="s">
        <v>228873</v>
      </c>
      <c r="E61580" t="s">
        <v>234731</v>
      </c>
      <c r="F61580">
        <v>350000</v>
      </c>
    </row>
    <row r="61581" spans="1:6" x14ac:dyDescent="0.25">
      <c r="A61581" t="s">
        <v>339798</v>
      </c>
      <c r="B61581" t="s">
        <v>339799</v>
      </c>
      <c r="C61581" t="s">
        <v>228909</v>
      </c>
      <c r="E61581" t="s">
        <v>7624</v>
      </c>
    </row>
    <row r="61582" spans="1:6" x14ac:dyDescent="0.25">
      <c r="A61582" t="s">
        <v>339800</v>
      </c>
      <c r="B61582" t="s">
        <v>339801</v>
      </c>
      <c r="C61582" t="s">
        <v>229045</v>
      </c>
      <c r="E61582" s="1">
        <v>41764</v>
      </c>
      <c r="F61582">
        <v>3900000</v>
      </c>
    </row>
    <row r="61583" spans="1:6" x14ac:dyDescent="0.25">
      <c r="A61583" t="s">
        <v>339802</v>
      </c>
      <c r="B61583" t="s">
        <v>339803</v>
      </c>
      <c r="C61583" t="s">
        <v>228873</v>
      </c>
      <c r="D61583" t="s">
        <v>228877</v>
      </c>
      <c r="E61583" s="1">
        <v>41275</v>
      </c>
      <c r="F61583">
        <v>3037092</v>
      </c>
    </row>
    <row r="61584" spans="1:6" x14ac:dyDescent="0.25">
      <c r="A61584" t="s">
        <v>339804</v>
      </c>
      <c r="B61584" t="s">
        <v>339805</v>
      </c>
      <c r="C61584" t="s">
        <v>228880</v>
      </c>
      <c r="E61584" t="s">
        <v>155545</v>
      </c>
      <c r="F61584">
        <v>80000</v>
      </c>
    </row>
    <row r="61585" spans="1:6" x14ac:dyDescent="0.25">
      <c r="A61585" t="s">
        <v>339806</v>
      </c>
      <c r="B61585" t="s">
        <v>339807</v>
      </c>
      <c r="C61585" t="s">
        <v>228880</v>
      </c>
      <c r="E61585" s="1">
        <v>41944</v>
      </c>
      <c r="F61585">
        <v>100000</v>
      </c>
    </row>
    <row r="61586" spans="1:6" x14ac:dyDescent="0.25">
      <c r="A61586" t="s">
        <v>339808</v>
      </c>
      <c r="B61586" t="s">
        <v>339809</v>
      </c>
      <c r="C61586" t="s">
        <v>228880</v>
      </c>
      <c r="E61586" s="1">
        <v>40703</v>
      </c>
      <c r="F61586">
        <v>3000000</v>
      </c>
    </row>
    <row r="61587" spans="1:6" x14ac:dyDescent="0.25">
      <c r="A61587" t="s">
        <v>339810</v>
      </c>
      <c r="B61587" t="s">
        <v>339811</v>
      </c>
      <c r="C61587" t="s">
        <v>228909</v>
      </c>
      <c r="E61587" t="s">
        <v>28726</v>
      </c>
      <c r="F61587">
        <v>800</v>
      </c>
    </row>
    <row r="61588" spans="1:6" x14ac:dyDescent="0.25">
      <c r="A61588" t="s">
        <v>339812</v>
      </c>
      <c r="B61588" t="s">
        <v>339813</v>
      </c>
      <c r="C61588" t="s">
        <v>228889</v>
      </c>
      <c r="E61588" t="s">
        <v>13410</v>
      </c>
    </row>
    <row r="61589" spans="1:6" x14ac:dyDescent="0.25">
      <c r="A61589" t="s">
        <v>339814</v>
      </c>
      <c r="B61589" t="s">
        <v>339815</v>
      </c>
      <c r="C61589" t="s">
        <v>228873</v>
      </c>
      <c r="E61589" s="1">
        <v>41252</v>
      </c>
      <c r="F61589">
        <v>965149</v>
      </c>
    </row>
    <row r="61590" spans="1:6" x14ac:dyDescent="0.25">
      <c r="A61590" t="s">
        <v>339816</v>
      </c>
      <c r="B61590" t="s">
        <v>339817</v>
      </c>
      <c r="C61590" t="s">
        <v>228873</v>
      </c>
      <c r="E61590" t="s">
        <v>152811</v>
      </c>
      <c r="F61590">
        <v>3990000</v>
      </c>
    </row>
    <row r="61591" spans="1:6" x14ac:dyDescent="0.25">
      <c r="A61591" t="s">
        <v>339814</v>
      </c>
      <c r="B61591" t="s">
        <v>339818</v>
      </c>
      <c r="C61591" t="s">
        <v>228889</v>
      </c>
      <c r="E61591" s="1">
        <v>38932</v>
      </c>
      <c r="F61591">
        <v>824888</v>
      </c>
    </row>
    <row r="61592" spans="1:6" x14ac:dyDescent="0.25">
      <c r="A61592" t="s">
        <v>339819</v>
      </c>
      <c r="B61592" t="s">
        <v>339820</v>
      </c>
      <c r="C61592" t="s">
        <v>228873</v>
      </c>
      <c r="D61592" t="s">
        <v>228874</v>
      </c>
      <c r="E61592" s="1">
        <v>41791</v>
      </c>
    </row>
    <row r="61593" spans="1:6" x14ac:dyDescent="0.25">
      <c r="A61593" t="s">
        <v>339821</v>
      </c>
      <c r="B61593" t="s">
        <v>339822</v>
      </c>
      <c r="C61593" t="s">
        <v>228919</v>
      </c>
      <c r="E61593" t="s">
        <v>1015</v>
      </c>
      <c r="F61593">
        <v>5400000</v>
      </c>
    </row>
    <row r="61594" spans="1:6" x14ac:dyDescent="0.25">
      <c r="A61594" t="s">
        <v>339823</v>
      </c>
      <c r="B61594" t="s">
        <v>339824</v>
      </c>
      <c r="C61594" t="s">
        <v>228873</v>
      </c>
      <c r="E61594" t="s">
        <v>4289</v>
      </c>
      <c r="F61594">
        <v>250000</v>
      </c>
    </row>
    <row r="61595" spans="1:6" x14ac:dyDescent="0.25">
      <c r="A61595" t="s">
        <v>339825</v>
      </c>
      <c r="B61595" t="s">
        <v>339826</v>
      </c>
      <c r="C61595" t="s">
        <v>228873</v>
      </c>
      <c r="D61595" t="s">
        <v>228874</v>
      </c>
      <c r="E61595" t="s">
        <v>15006</v>
      </c>
      <c r="F61595">
        <v>3500000</v>
      </c>
    </row>
    <row r="61596" spans="1:6" x14ac:dyDescent="0.25">
      <c r="A61596" t="s">
        <v>339823</v>
      </c>
      <c r="B61596" t="s">
        <v>339827</v>
      </c>
      <c r="C61596" t="s">
        <v>228927</v>
      </c>
      <c r="E61596" s="1">
        <v>41160</v>
      </c>
      <c r="F61596">
        <v>100000</v>
      </c>
    </row>
    <row r="61597" spans="1:6" x14ac:dyDescent="0.25">
      <c r="A61597" t="s">
        <v>339828</v>
      </c>
      <c r="B61597" t="s">
        <v>339829</v>
      </c>
      <c r="C61597" t="s">
        <v>228873</v>
      </c>
      <c r="E61597" t="s">
        <v>238575</v>
      </c>
      <c r="F61597">
        <v>9000000</v>
      </c>
    </row>
    <row r="61598" spans="1:6" x14ac:dyDescent="0.25">
      <c r="A61598" t="s">
        <v>339830</v>
      </c>
      <c r="B61598" t="s">
        <v>339831</v>
      </c>
      <c r="C61598" t="s">
        <v>228873</v>
      </c>
      <c r="E61598" t="s">
        <v>234974</v>
      </c>
      <c r="F61598">
        <v>3400000</v>
      </c>
    </row>
    <row r="61599" spans="1:6" x14ac:dyDescent="0.25">
      <c r="A61599" t="s">
        <v>339832</v>
      </c>
      <c r="B61599" t="s">
        <v>339833</v>
      </c>
      <c r="C61599" t="s">
        <v>228873</v>
      </c>
      <c r="E61599" t="s">
        <v>115238</v>
      </c>
      <c r="F61599">
        <v>1000000</v>
      </c>
    </row>
    <row r="61600" spans="1:6" x14ac:dyDescent="0.25">
      <c r="A61600" t="s">
        <v>339834</v>
      </c>
      <c r="B61600" t="s">
        <v>339835</v>
      </c>
      <c r="C61600" t="s">
        <v>228873</v>
      </c>
      <c r="E61600" t="s">
        <v>243032</v>
      </c>
    </row>
    <row r="61601" spans="1:6" x14ac:dyDescent="0.25">
      <c r="A61601" t="s">
        <v>339836</v>
      </c>
      <c r="B61601" t="s">
        <v>339837</v>
      </c>
      <c r="C61601" t="s">
        <v>228889</v>
      </c>
      <c r="E61601" s="1">
        <v>33944</v>
      </c>
    </row>
    <row r="61602" spans="1:6" x14ac:dyDescent="0.25">
      <c r="A61602" t="s">
        <v>339838</v>
      </c>
      <c r="B61602" t="s">
        <v>339839</v>
      </c>
      <c r="C61602" t="s">
        <v>228873</v>
      </c>
      <c r="D61602" t="s">
        <v>229145</v>
      </c>
      <c r="E61602" s="1">
        <v>38082</v>
      </c>
      <c r="F61602">
        <v>40000000</v>
      </c>
    </row>
    <row r="61603" spans="1:6" x14ac:dyDescent="0.25">
      <c r="A61603" t="s">
        <v>339840</v>
      </c>
      <c r="B61603" t="s">
        <v>339841</v>
      </c>
      <c r="C61603" t="s">
        <v>228873</v>
      </c>
      <c r="D61603" t="s">
        <v>229206</v>
      </c>
      <c r="E61603" s="1">
        <v>39085</v>
      </c>
      <c r="F61603">
        <v>50000000</v>
      </c>
    </row>
    <row r="61604" spans="1:6" x14ac:dyDescent="0.25">
      <c r="A61604" t="s">
        <v>339842</v>
      </c>
      <c r="B61604" t="s">
        <v>339843</v>
      </c>
      <c r="C61604" t="s">
        <v>228889</v>
      </c>
      <c r="E61604" t="s">
        <v>57881</v>
      </c>
      <c r="F61604">
        <v>767012</v>
      </c>
    </row>
    <row r="61605" spans="1:6" x14ac:dyDescent="0.25">
      <c r="A61605" t="s">
        <v>339844</v>
      </c>
      <c r="B61605" t="s">
        <v>339845</v>
      </c>
      <c r="C61605" t="s">
        <v>228889</v>
      </c>
      <c r="E61605" t="s">
        <v>232933</v>
      </c>
      <c r="F61605">
        <v>2341991</v>
      </c>
    </row>
    <row r="61606" spans="1:6" x14ac:dyDescent="0.25">
      <c r="A61606" t="s">
        <v>339846</v>
      </c>
      <c r="B61606" t="s">
        <v>339847</v>
      </c>
      <c r="C61606" t="s">
        <v>228909</v>
      </c>
      <c r="E61606" t="s">
        <v>233509</v>
      </c>
      <c r="F61606">
        <v>500000</v>
      </c>
    </row>
    <row r="61607" spans="1:6" x14ac:dyDescent="0.25">
      <c r="A61607" t="s">
        <v>339848</v>
      </c>
      <c r="B61607" t="s">
        <v>339849</v>
      </c>
      <c r="C61607" t="s">
        <v>228927</v>
      </c>
      <c r="E61607" t="s">
        <v>214361</v>
      </c>
      <c r="F61607">
        <v>743445</v>
      </c>
    </row>
    <row r="61608" spans="1:6" x14ac:dyDescent="0.25">
      <c r="A61608" t="s">
        <v>339850</v>
      </c>
      <c r="B61608" t="s">
        <v>339851</v>
      </c>
      <c r="C61608" t="s">
        <v>228880</v>
      </c>
      <c r="E61608" t="s">
        <v>12307</v>
      </c>
      <c r="F61608">
        <v>1300000</v>
      </c>
    </row>
    <row r="61609" spans="1:6" x14ac:dyDescent="0.25">
      <c r="A61609" t="s">
        <v>339852</v>
      </c>
      <c r="B61609" t="s">
        <v>339853</v>
      </c>
      <c r="C61609" t="s">
        <v>228873</v>
      </c>
      <c r="E61609" s="1">
        <v>41337</v>
      </c>
      <c r="F61609">
        <v>1246025</v>
      </c>
    </row>
    <row r="61610" spans="1:6" x14ac:dyDescent="0.25">
      <c r="A61610" t="s">
        <v>339854</v>
      </c>
      <c r="B61610" t="s">
        <v>339855</v>
      </c>
      <c r="C61610" t="s">
        <v>228873</v>
      </c>
      <c r="E61610" t="s">
        <v>23714</v>
      </c>
      <c r="F61610">
        <v>932664</v>
      </c>
    </row>
    <row r="61611" spans="1:6" x14ac:dyDescent="0.25">
      <c r="A61611" t="s">
        <v>339852</v>
      </c>
      <c r="B61611" t="s">
        <v>339856</v>
      </c>
      <c r="C61611" t="s">
        <v>228873</v>
      </c>
      <c r="E61611" t="s">
        <v>39281</v>
      </c>
      <c r="F61611">
        <v>3343067</v>
      </c>
    </row>
    <row r="61612" spans="1:6" x14ac:dyDescent="0.25">
      <c r="A61612" t="s">
        <v>339854</v>
      </c>
      <c r="B61612" t="s">
        <v>339857</v>
      </c>
      <c r="C61612" t="s">
        <v>228873</v>
      </c>
      <c r="E61612" t="s">
        <v>30722</v>
      </c>
      <c r="F61612">
        <v>414000</v>
      </c>
    </row>
    <row r="61613" spans="1:6" x14ac:dyDescent="0.25">
      <c r="A61613" t="s">
        <v>339852</v>
      </c>
      <c r="B61613" t="s">
        <v>339858</v>
      </c>
      <c r="C61613" t="s">
        <v>228873</v>
      </c>
      <c r="E61613" s="1">
        <v>40490</v>
      </c>
      <c r="F61613">
        <v>199374</v>
      </c>
    </row>
    <row r="61614" spans="1:6" x14ac:dyDescent="0.25">
      <c r="A61614" t="s">
        <v>339859</v>
      </c>
      <c r="B61614" t="s">
        <v>339860</v>
      </c>
      <c r="C61614" t="s">
        <v>228873</v>
      </c>
      <c r="E61614" t="s">
        <v>199685</v>
      </c>
      <c r="F61614">
        <v>296283</v>
      </c>
    </row>
    <row r="61615" spans="1:6" x14ac:dyDescent="0.25">
      <c r="A61615" t="s">
        <v>339861</v>
      </c>
      <c r="B61615" t="s">
        <v>339862</v>
      </c>
      <c r="C61615" t="s">
        <v>228873</v>
      </c>
      <c r="E61615" t="s">
        <v>33122</v>
      </c>
      <c r="F61615">
        <v>248010</v>
      </c>
    </row>
    <row r="61616" spans="1:6" x14ac:dyDescent="0.25">
      <c r="A61616" t="s">
        <v>339859</v>
      </c>
      <c r="B61616" t="s">
        <v>339863</v>
      </c>
      <c r="C61616" t="s">
        <v>228873</v>
      </c>
      <c r="E61616" t="s">
        <v>235068</v>
      </c>
      <c r="F61616">
        <v>88124</v>
      </c>
    </row>
    <row r="61617" spans="1:6" x14ac:dyDescent="0.25">
      <c r="A61617" t="s">
        <v>339861</v>
      </c>
      <c r="B61617" t="s">
        <v>339864</v>
      </c>
      <c r="C61617" t="s">
        <v>228916</v>
      </c>
      <c r="E61617" t="s">
        <v>22962</v>
      </c>
      <c r="F61617">
        <v>1500000</v>
      </c>
    </row>
    <row r="61618" spans="1:6" x14ac:dyDescent="0.25">
      <c r="A61618" t="s">
        <v>339865</v>
      </c>
      <c r="B61618" t="s">
        <v>339866</v>
      </c>
      <c r="C61618" t="s">
        <v>228873</v>
      </c>
      <c r="E61618" t="s">
        <v>117284</v>
      </c>
      <c r="F61618">
        <v>3100000</v>
      </c>
    </row>
    <row r="61619" spans="1:6" x14ac:dyDescent="0.25">
      <c r="A61619" t="s">
        <v>339867</v>
      </c>
      <c r="B61619" t="s">
        <v>339868</v>
      </c>
      <c r="C61619" t="s">
        <v>228880</v>
      </c>
      <c r="E61619" s="1">
        <v>41278</v>
      </c>
      <c r="F61619">
        <v>38471</v>
      </c>
    </row>
    <row r="61620" spans="1:6" x14ac:dyDescent="0.25">
      <c r="A61620" t="s">
        <v>339869</v>
      </c>
      <c r="B61620" t="s">
        <v>339870</v>
      </c>
      <c r="C61620" t="s">
        <v>228873</v>
      </c>
      <c r="E61620" s="1">
        <v>38663</v>
      </c>
      <c r="F61620">
        <v>5740000</v>
      </c>
    </row>
    <row r="61621" spans="1:6" x14ac:dyDescent="0.25">
      <c r="A61621" t="s">
        <v>339871</v>
      </c>
      <c r="B61621" t="s">
        <v>339872</v>
      </c>
      <c r="C61621" t="s">
        <v>228873</v>
      </c>
      <c r="D61621" t="s">
        <v>228874</v>
      </c>
      <c r="E61621" s="1">
        <v>38658</v>
      </c>
      <c r="F61621">
        <v>5500000</v>
      </c>
    </row>
    <row r="61622" spans="1:6" x14ac:dyDescent="0.25">
      <c r="A61622" t="s">
        <v>339873</v>
      </c>
      <c r="B61622" t="s">
        <v>339874</v>
      </c>
      <c r="C61622" t="s">
        <v>228873</v>
      </c>
      <c r="E61622" t="s">
        <v>68363</v>
      </c>
      <c r="F61622">
        <v>9212500</v>
      </c>
    </row>
    <row r="61623" spans="1:6" x14ac:dyDescent="0.25">
      <c r="A61623" t="s">
        <v>339875</v>
      </c>
      <c r="B61623" t="s">
        <v>339876</v>
      </c>
      <c r="C61623" t="s">
        <v>228873</v>
      </c>
      <c r="E61623" t="s">
        <v>214361</v>
      </c>
      <c r="F61623">
        <v>18648546</v>
      </c>
    </row>
    <row r="61624" spans="1:6" x14ac:dyDescent="0.25">
      <c r="A61624" t="s">
        <v>339873</v>
      </c>
      <c r="B61624" t="s">
        <v>339877</v>
      </c>
      <c r="C61624" t="s">
        <v>228873</v>
      </c>
      <c r="E61624" s="1">
        <v>40360</v>
      </c>
      <c r="F61624">
        <v>16500000</v>
      </c>
    </row>
    <row r="61625" spans="1:6" x14ac:dyDescent="0.25">
      <c r="A61625" t="s">
        <v>339878</v>
      </c>
      <c r="B61625" t="s">
        <v>339879</v>
      </c>
      <c r="C61625" t="s">
        <v>228880</v>
      </c>
      <c r="E61625" s="1">
        <v>41518</v>
      </c>
      <c r="F61625">
        <v>80000</v>
      </c>
    </row>
    <row r="61626" spans="1:6" x14ac:dyDescent="0.25">
      <c r="A61626" t="s">
        <v>339880</v>
      </c>
      <c r="B61626" t="s">
        <v>339881</v>
      </c>
      <c r="C61626" t="s">
        <v>228909</v>
      </c>
      <c r="E61626" s="1">
        <v>41518</v>
      </c>
      <c r="F61626">
        <v>80413</v>
      </c>
    </row>
    <row r="61627" spans="1:6" x14ac:dyDescent="0.25">
      <c r="A61627" t="s">
        <v>339878</v>
      </c>
      <c r="B61627" t="s">
        <v>339882</v>
      </c>
      <c r="C61627" t="s">
        <v>228909</v>
      </c>
      <c r="E61627" s="1">
        <v>41403</v>
      </c>
      <c r="F61627">
        <v>151525</v>
      </c>
    </row>
    <row r="61628" spans="1:6" x14ac:dyDescent="0.25">
      <c r="A61628" t="s">
        <v>339880</v>
      </c>
      <c r="B61628" t="s">
        <v>339883</v>
      </c>
      <c r="C61628" t="s">
        <v>228880</v>
      </c>
      <c r="E61628" t="s">
        <v>82441</v>
      </c>
      <c r="F61628">
        <v>160000</v>
      </c>
    </row>
    <row r="61629" spans="1:6" x14ac:dyDescent="0.25">
      <c r="A61629" t="s">
        <v>339884</v>
      </c>
      <c r="B61629" t="s">
        <v>339885</v>
      </c>
      <c r="C61629" t="s">
        <v>228873</v>
      </c>
      <c r="E61629" t="s">
        <v>8245</v>
      </c>
      <c r="F61629">
        <v>277963</v>
      </c>
    </row>
    <row r="61630" spans="1:6" x14ac:dyDescent="0.25">
      <c r="A61630" t="s">
        <v>339886</v>
      </c>
      <c r="B61630" t="s">
        <v>339887</v>
      </c>
      <c r="C61630" t="s">
        <v>228873</v>
      </c>
      <c r="E61630" t="s">
        <v>1819</v>
      </c>
      <c r="F61630">
        <v>1028549</v>
      </c>
    </row>
    <row r="61631" spans="1:6" x14ac:dyDescent="0.25">
      <c r="A61631" t="s">
        <v>339888</v>
      </c>
      <c r="B61631" t="s">
        <v>339889</v>
      </c>
      <c r="C61631" t="s">
        <v>228873</v>
      </c>
      <c r="D61631" t="s">
        <v>228877</v>
      </c>
      <c r="E61631" t="s">
        <v>339890</v>
      </c>
      <c r="F61631">
        <v>2000000</v>
      </c>
    </row>
    <row r="61632" spans="1:6" x14ac:dyDescent="0.25">
      <c r="A61632" t="s">
        <v>339891</v>
      </c>
      <c r="B61632" t="s">
        <v>339892</v>
      </c>
      <c r="C61632" t="s">
        <v>228873</v>
      </c>
      <c r="D61632" t="s">
        <v>228874</v>
      </c>
      <c r="E61632" t="s">
        <v>32573</v>
      </c>
      <c r="F61632">
        <v>6500000</v>
      </c>
    </row>
    <row r="61633" spans="1:6" x14ac:dyDescent="0.25">
      <c r="A61633" t="s">
        <v>339893</v>
      </c>
      <c r="B61633" t="s">
        <v>339894</v>
      </c>
      <c r="C61633" t="s">
        <v>228873</v>
      </c>
      <c r="E61633" t="s">
        <v>6521</v>
      </c>
      <c r="F61633">
        <v>1400000</v>
      </c>
    </row>
    <row r="61634" spans="1:6" x14ac:dyDescent="0.25">
      <c r="A61634" t="s">
        <v>339895</v>
      </c>
      <c r="B61634" t="s">
        <v>339896</v>
      </c>
      <c r="C61634" t="s">
        <v>228873</v>
      </c>
      <c r="E61634" t="s">
        <v>53922</v>
      </c>
      <c r="F61634">
        <v>40000</v>
      </c>
    </row>
    <row r="61635" spans="1:6" x14ac:dyDescent="0.25">
      <c r="A61635" t="s">
        <v>339897</v>
      </c>
      <c r="B61635" t="s">
        <v>339898</v>
      </c>
      <c r="C61635" t="s">
        <v>228873</v>
      </c>
      <c r="E61635" s="1">
        <v>41008</v>
      </c>
      <c r="F61635">
        <v>2376720</v>
      </c>
    </row>
    <row r="61636" spans="1:6" x14ac:dyDescent="0.25">
      <c r="A61636" t="s">
        <v>339895</v>
      </c>
      <c r="B61636" t="s">
        <v>339899</v>
      </c>
      <c r="C61636" t="s">
        <v>228927</v>
      </c>
      <c r="E61636" t="s">
        <v>236000</v>
      </c>
      <c r="F61636">
        <v>375001</v>
      </c>
    </row>
    <row r="61637" spans="1:6" x14ac:dyDescent="0.25">
      <c r="A61637" t="s">
        <v>339897</v>
      </c>
      <c r="B61637" t="s">
        <v>339900</v>
      </c>
      <c r="C61637" t="s">
        <v>228873</v>
      </c>
      <c r="E61637" t="s">
        <v>156398</v>
      </c>
      <c r="F61637">
        <v>1500000</v>
      </c>
    </row>
    <row r="61638" spans="1:6" x14ac:dyDescent="0.25">
      <c r="A61638" t="s">
        <v>339895</v>
      </c>
      <c r="B61638" t="s">
        <v>339901</v>
      </c>
      <c r="C61638" t="s">
        <v>228916</v>
      </c>
      <c r="E61638" t="s">
        <v>27939</v>
      </c>
      <c r="F61638">
        <v>375000</v>
      </c>
    </row>
    <row r="61639" spans="1:6" x14ac:dyDescent="0.25">
      <c r="A61639" t="s">
        <v>339902</v>
      </c>
      <c r="B61639" t="s">
        <v>339903</v>
      </c>
      <c r="C61639" t="s">
        <v>228880</v>
      </c>
      <c r="E61639" s="1">
        <v>41823</v>
      </c>
    </row>
    <row r="61640" spans="1:6" x14ac:dyDescent="0.25">
      <c r="A61640" t="s">
        <v>339904</v>
      </c>
      <c r="B61640" t="s">
        <v>339905</v>
      </c>
      <c r="C61640" t="s">
        <v>228873</v>
      </c>
      <c r="D61640" t="s">
        <v>228977</v>
      </c>
      <c r="E61640" t="s">
        <v>106916</v>
      </c>
      <c r="F61640">
        <v>18000000</v>
      </c>
    </row>
    <row r="61641" spans="1:6" x14ac:dyDescent="0.25">
      <c r="A61641" t="s">
        <v>339906</v>
      </c>
      <c r="B61641" t="s">
        <v>339907</v>
      </c>
      <c r="C61641" t="s">
        <v>228919</v>
      </c>
      <c r="E61641" s="1">
        <v>41518</v>
      </c>
    </row>
    <row r="61642" spans="1:6" x14ac:dyDescent="0.25">
      <c r="A61642" t="s">
        <v>339908</v>
      </c>
      <c r="B61642" t="s">
        <v>339909</v>
      </c>
      <c r="C61642" t="s">
        <v>228889</v>
      </c>
      <c r="E61642" t="s">
        <v>52657</v>
      </c>
    </row>
    <row r="61643" spans="1:6" x14ac:dyDescent="0.25">
      <c r="A61643" t="s">
        <v>339910</v>
      </c>
      <c r="B61643" t="s">
        <v>339911</v>
      </c>
      <c r="C61643" t="s">
        <v>228873</v>
      </c>
      <c r="E61643" t="s">
        <v>232371</v>
      </c>
      <c r="F61643">
        <v>756830</v>
      </c>
    </row>
    <row r="61644" spans="1:6" x14ac:dyDescent="0.25">
      <c r="A61644" t="s">
        <v>339912</v>
      </c>
      <c r="B61644" t="s">
        <v>339913</v>
      </c>
      <c r="C61644" t="s">
        <v>228873</v>
      </c>
      <c r="E61644" t="s">
        <v>63105</v>
      </c>
      <c r="F61644">
        <v>15780000</v>
      </c>
    </row>
    <row r="61645" spans="1:6" x14ac:dyDescent="0.25">
      <c r="A61645" t="s">
        <v>339914</v>
      </c>
      <c r="B61645" t="s">
        <v>339915</v>
      </c>
      <c r="C61645" t="s">
        <v>228873</v>
      </c>
      <c r="E61645" s="1">
        <v>37991</v>
      </c>
      <c r="F61645">
        <v>3014680</v>
      </c>
    </row>
    <row r="61646" spans="1:6" x14ac:dyDescent="0.25">
      <c r="A61646" t="s">
        <v>339912</v>
      </c>
      <c r="B61646" t="s">
        <v>339916</v>
      </c>
      <c r="C61646" t="s">
        <v>228873</v>
      </c>
      <c r="E61646" s="1">
        <v>37259</v>
      </c>
      <c r="F61646">
        <v>8959151</v>
      </c>
    </row>
    <row r="61647" spans="1:6" x14ac:dyDescent="0.25">
      <c r="A61647" t="s">
        <v>339914</v>
      </c>
      <c r="B61647" t="s">
        <v>339917</v>
      </c>
      <c r="C61647" t="s">
        <v>228873</v>
      </c>
      <c r="E61647" t="s">
        <v>339918</v>
      </c>
      <c r="F61647">
        <v>7526768</v>
      </c>
    </row>
    <row r="61648" spans="1:6" x14ac:dyDescent="0.25">
      <c r="A61648" t="s">
        <v>339919</v>
      </c>
      <c r="B61648" t="s">
        <v>339920</v>
      </c>
      <c r="C61648" t="s">
        <v>228873</v>
      </c>
      <c r="E61648" s="1">
        <v>41888</v>
      </c>
      <c r="F61648">
        <v>10400000</v>
      </c>
    </row>
    <row r="61649" spans="1:6" x14ac:dyDescent="0.25">
      <c r="A61649" t="s">
        <v>339921</v>
      </c>
      <c r="B61649" t="s">
        <v>339922</v>
      </c>
      <c r="C61649" t="s">
        <v>228880</v>
      </c>
      <c r="E61649" s="1">
        <v>40916</v>
      </c>
    </row>
    <row r="61650" spans="1:6" x14ac:dyDescent="0.25">
      <c r="A61650" t="s">
        <v>339923</v>
      </c>
      <c r="B61650" t="s">
        <v>339924</v>
      </c>
      <c r="C61650" t="s">
        <v>228873</v>
      </c>
      <c r="E61650" s="1">
        <v>42160</v>
      </c>
      <c r="F61650">
        <v>12300000</v>
      </c>
    </row>
    <row r="61651" spans="1:6" x14ac:dyDescent="0.25">
      <c r="A61651" t="s">
        <v>339925</v>
      </c>
      <c r="B61651" t="s">
        <v>339926</v>
      </c>
      <c r="C61651" t="s">
        <v>228880</v>
      </c>
      <c r="E61651" s="1">
        <v>41030</v>
      </c>
      <c r="F61651">
        <v>2999999</v>
      </c>
    </row>
    <row r="61652" spans="1:6" x14ac:dyDescent="0.25">
      <c r="A61652" t="s">
        <v>339927</v>
      </c>
      <c r="B61652" t="s">
        <v>339928</v>
      </c>
      <c r="C61652" t="s">
        <v>228873</v>
      </c>
      <c r="D61652" t="s">
        <v>228874</v>
      </c>
      <c r="E61652" s="1">
        <v>39547</v>
      </c>
      <c r="F61652">
        <v>22500000</v>
      </c>
    </row>
    <row r="61653" spans="1:6" x14ac:dyDescent="0.25">
      <c r="A61653" t="s">
        <v>339925</v>
      </c>
      <c r="B61653" t="s">
        <v>339929</v>
      </c>
      <c r="C61653" t="s">
        <v>228873</v>
      </c>
      <c r="D61653" t="s">
        <v>228977</v>
      </c>
      <c r="E61653" t="s">
        <v>55818</v>
      </c>
      <c r="F61653">
        <v>8000000</v>
      </c>
    </row>
    <row r="61654" spans="1:6" x14ac:dyDescent="0.25">
      <c r="A61654" t="s">
        <v>339927</v>
      </c>
      <c r="B61654" t="s">
        <v>339930</v>
      </c>
      <c r="C61654" t="s">
        <v>228873</v>
      </c>
      <c r="D61654" t="s">
        <v>228874</v>
      </c>
      <c r="E61654" s="1">
        <v>38020</v>
      </c>
      <c r="F61654">
        <v>15000000</v>
      </c>
    </row>
    <row r="61655" spans="1:6" x14ac:dyDescent="0.25">
      <c r="A61655" t="s">
        <v>339931</v>
      </c>
      <c r="B61655" t="s">
        <v>339932</v>
      </c>
      <c r="C61655" t="s">
        <v>228873</v>
      </c>
      <c r="E61655" s="1">
        <v>40524</v>
      </c>
      <c r="F61655">
        <v>22000000</v>
      </c>
    </row>
    <row r="61656" spans="1:6" x14ac:dyDescent="0.25">
      <c r="A61656" t="s">
        <v>339933</v>
      </c>
      <c r="B61656" t="s">
        <v>339934</v>
      </c>
      <c r="C61656" t="s">
        <v>228927</v>
      </c>
      <c r="E61656" s="1">
        <v>41858</v>
      </c>
      <c r="F61656">
        <v>4755000</v>
      </c>
    </row>
    <row r="61657" spans="1:6" x14ac:dyDescent="0.25">
      <c r="A61657" t="s">
        <v>339935</v>
      </c>
      <c r="B61657" t="s">
        <v>339936</v>
      </c>
      <c r="C61657" t="s">
        <v>228873</v>
      </c>
      <c r="E61657" t="s">
        <v>29164</v>
      </c>
      <c r="F61657">
        <v>2681689</v>
      </c>
    </row>
    <row r="61658" spans="1:6" x14ac:dyDescent="0.25">
      <c r="A61658" t="s">
        <v>339933</v>
      </c>
      <c r="B61658" t="s">
        <v>339937</v>
      </c>
      <c r="C61658" t="s">
        <v>228873</v>
      </c>
      <c r="E61658" s="1">
        <v>41827</v>
      </c>
      <c r="F61658">
        <v>33742000</v>
      </c>
    </row>
    <row r="61659" spans="1:6" x14ac:dyDescent="0.25">
      <c r="A61659" t="s">
        <v>339935</v>
      </c>
      <c r="B61659" t="s">
        <v>339938</v>
      </c>
      <c r="C61659" t="s">
        <v>228927</v>
      </c>
      <c r="E61659" t="s">
        <v>1942</v>
      </c>
      <c r="F61659">
        <v>3000000</v>
      </c>
    </row>
    <row r="61660" spans="1:6" x14ac:dyDescent="0.25">
      <c r="A61660" t="s">
        <v>339933</v>
      </c>
      <c r="B61660" t="s">
        <v>339939</v>
      </c>
      <c r="C61660" t="s">
        <v>228873</v>
      </c>
      <c r="E61660" t="s">
        <v>28031</v>
      </c>
      <c r="F61660">
        <v>7235350</v>
      </c>
    </row>
    <row r="61661" spans="1:6" x14ac:dyDescent="0.25">
      <c r="A61661" t="s">
        <v>339940</v>
      </c>
      <c r="B61661" t="s">
        <v>339941</v>
      </c>
      <c r="C61661" t="s">
        <v>228873</v>
      </c>
      <c r="D61661" t="s">
        <v>228877</v>
      </c>
      <c r="E61661" s="1">
        <v>31788</v>
      </c>
      <c r="F61661">
        <v>476000</v>
      </c>
    </row>
    <row r="61662" spans="1:6" x14ac:dyDescent="0.25">
      <c r="A61662" t="s">
        <v>339942</v>
      </c>
      <c r="B61662" t="s">
        <v>339943</v>
      </c>
      <c r="C61662" t="s">
        <v>228880</v>
      </c>
      <c r="E61662" t="s">
        <v>125613</v>
      </c>
      <c r="F61662">
        <v>500000</v>
      </c>
    </row>
    <row r="61663" spans="1:6" x14ac:dyDescent="0.25">
      <c r="A61663" t="s">
        <v>339944</v>
      </c>
      <c r="B61663" t="s">
        <v>339945</v>
      </c>
      <c r="C61663" t="s">
        <v>228909</v>
      </c>
      <c r="E61663" s="1">
        <v>41405</v>
      </c>
    </row>
    <row r="61664" spans="1:6" x14ac:dyDescent="0.25">
      <c r="A61664" t="s">
        <v>339946</v>
      </c>
      <c r="B61664" t="s">
        <v>339947</v>
      </c>
      <c r="C61664" t="s">
        <v>228873</v>
      </c>
      <c r="E61664" t="s">
        <v>233951</v>
      </c>
      <c r="F61664">
        <v>7300000</v>
      </c>
    </row>
    <row r="61665" spans="1:6" x14ac:dyDescent="0.25">
      <c r="A61665" t="s">
        <v>339948</v>
      </c>
      <c r="B61665" t="s">
        <v>339949</v>
      </c>
      <c r="C61665" t="s">
        <v>228873</v>
      </c>
      <c r="E61665" s="1">
        <v>38968</v>
      </c>
      <c r="F61665">
        <v>11000000</v>
      </c>
    </row>
    <row r="61666" spans="1:6" x14ac:dyDescent="0.25">
      <c r="A61666" t="s">
        <v>339950</v>
      </c>
      <c r="B61666" t="s">
        <v>339951</v>
      </c>
      <c r="C61666" t="s">
        <v>228873</v>
      </c>
      <c r="D61666" t="s">
        <v>228877</v>
      </c>
      <c r="E61666" s="1">
        <v>37805</v>
      </c>
      <c r="F61666">
        <v>1000000</v>
      </c>
    </row>
    <row r="61667" spans="1:6" x14ac:dyDescent="0.25">
      <c r="A61667" t="s">
        <v>339952</v>
      </c>
      <c r="B61667" t="s">
        <v>339953</v>
      </c>
      <c r="C61667" t="s">
        <v>228880</v>
      </c>
      <c r="E61667" s="1">
        <v>41284</v>
      </c>
      <c r="F61667">
        <v>25000</v>
      </c>
    </row>
    <row r="61668" spans="1:6" x14ac:dyDescent="0.25">
      <c r="A61668" t="s">
        <v>339954</v>
      </c>
      <c r="B61668" t="s">
        <v>339955</v>
      </c>
      <c r="C61668" t="s">
        <v>228889</v>
      </c>
      <c r="E61668" t="s">
        <v>63730</v>
      </c>
    </row>
    <row r="61669" spans="1:6" x14ac:dyDescent="0.25">
      <c r="A61669" t="s">
        <v>339956</v>
      </c>
      <c r="B61669" t="s">
        <v>339957</v>
      </c>
      <c r="C61669" t="s">
        <v>228889</v>
      </c>
      <c r="E61669" s="1">
        <v>40886</v>
      </c>
    </row>
    <row r="61670" spans="1:6" x14ac:dyDescent="0.25">
      <c r="A61670" t="s">
        <v>339958</v>
      </c>
      <c r="B61670" t="s">
        <v>339959</v>
      </c>
      <c r="C61670" t="s">
        <v>228889</v>
      </c>
      <c r="E61670" s="1">
        <v>40555</v>
      </c>
    </row>
    <row r="61671" spans="1:6" x14ac:dyDescent="0.25">
      <c r="A61671" t="s">
        <v>339960</v>
      </c>
      <c r="B61671" t="s">
        <v>339961</v>
      </c>
      <c r="C61671" t="s">
        <v>228873</v>
      </c>
      <c r="E61671" s="1">
        <v>40513</v>
      </c>
      <c r="F61671">
        <v>45000000</v>
      </c>
    </row>
    <row r="61672" spans="1:6" x14ac:dyDescent="0.25">
      <c r="A61672" t="s">
        <v>339962</v>
      </c>
      <c r="B61672" t="s">
        <v>339963</v>
      </c>
      <c r="C61672" t="s">
        <v>228873</v>
      </c>
      <c r="E61672" t="s">
        <v>60774</v>
      </c>
      <c r="F61672">
        <v>43000000</v>
      </c>
    </row>
    <row r="61673" spans="1:6" x14ac:dyDescent="0.25">
      <c r="A61673" t="s">
        <v>339964</v>
      </c>
      <c r="B61673" t="s">
        <v>339965</v>
      </c>
      <c r="C61673" t="s">
        <v>228873</v>
      </c>
      <c r="E61673" t="s">
        <v>32690</v>
      </c>
      <c r="F61673">
        <v>3185680</v>
      </c>
    </row>
    <row r="61674" spans="1:6" x14ac:dyDescent="0.25">
      <c r="A61674" t="s">
        <v>339966</v>
      </c>
      <c r="B61674" t="s">
        <v>339967</v>
      </c>
      <c r="C61674" t="s">
        <v>228927</v>
      </c>
      <c r="E61674" t="s">
        <v>52150</v>
      </c>
      <c r="F61674">
        <v>4083500</v>
      </c>
    </row>
    <row r="61675" spans="1:6" x14ac:dyDescent="0.25">
      <c r="A61675" t="s">
        <v>339964</v>
      </c>
      <c r="B61675" t="s">
        <v>339968</v>
      </c>
      <c r="C61675" t="s">
        <v>228927</v>
      </c>
      <c r="E61675" s="1">
        <v>40764</v>
      </c>
      <c r="F61675">
        <v>3752323</v>
      </c>
    </row>
    <row r="61676" spans="1:6" x14ac:dyDescent="0.25">
      <c r="A61676" t="s">
        <v>339969</v>
      </c>
      <c r="B61676" t="s">
        <v>339970</v>
      </c>
      <c r="C61676" t="s">
        <v>228873</v>
      </c>
      <c r="D61676" t="s">
        <v>229145</v>
      </c>
      <c r="E61676" s="1">
        <v>37297</v>
      </c>
      <c r="F61676">
        <v>23000000</v>
      </c>
    </row>
    <row r="61677" spans="1:6" x14ac:dyDescent="0.25">
      <c r="A61677" t="s">
        <v>339971</v>
      </c>
      <c r="B61677" t="s">
        <v>339972</v>
      </c>
      <c r="C61677" t="s">
        <v>228873</v>
      </c>
      <c r="E61677" t="s">
        <v>189930</v>
      </c>
      <c r="F61677">
        <v>375000</v>
      </c>
    </row>
    <row r="61678" spans="1:6" x14ac:dyDescent="0.25">
      <c r="A61678" t="s">
        <v>339973</v>
      </c>
      <c r="B61678" t="s">
        <v>339974</v>
      </c>
      <c r="C61678" t="s">
        <v>228927</v>
      </c>
      <c r="E61678" t="s">
        <v>23055</v>
      </c>
      <c r="F61678">
        <v>325000</v>
      </c>
    </row>
    <row r="61679" spans="1:6" x14ac:dyDescent="0.25">
      <c r="A61679" t="s">
        <v>339971</v>
      </c>
      <c r="B61679" t="s">
        <v>339975</v>
      </c>
      <c r="C61679" t="s">
        <v>228927</v>
      </c>
      <c r="E61679" t="s">
        <v>43044</v>
      </c>
      <c r="F61679">
        <v>320000</v>
      </c>
    </row>
    <row r="61680" spans="1:6" x14ac:dyDescent="0.25">
      <c r="A61680" t="s">
        <v>339973</v>
      </c>
      <c r="B61680" t="s">
        <v>339976</v>
      </c>
      <c r="C61680" t="s">
        <v>228873</v>
      </c>
      <c r="E61680" t="s">
        <v>47417</v>
      </c>
      <c r="F61680">
        <v>100000</v>
      </c>
    </row>
    <row r="61681" spans="1:6" x14ac:dyDescent="0.25">
      <c r="A61681" t="s">
        <v>339971</v>
      </c>
      <c r="B61681" t="s">
        <v>339977</v>
      </c>
      <c r="C61681" t="s">
        <v>228873</v>
      </c>
      <c r="E61681" s="1">
        <v>40484</v>
      </c>
      <c r="F61681">
        <v>132000</v>
      </c>
    </row>
    <row r="61682" spans="1:6" x14ac:dyDescent="0.25">
      <c r="A61682" t="s">
        <v>339978</v>
      </c>
      <c r="B61682" t="s">
        <v>339979</v>
      </c>
      <c r="C61682" t="s">
        <v>228873</v>
      </c>
      <c r="E61682" s="1">
        <v>40363</v>
      </c>
      <c r="F61682">
        <v>2156061</v>
      </c>
    </row>
    <row r="61683" spans="1:6" x14ac:dyDescent="0.25">
      <c r="A61683" t="s">
        <v>339980</v>
      </c>
      <c r="B61683" t="s">
        <v>339981</v>
      </c>
      <c r="C61683" t="s">
        <v>228873</v>
      </c>
      <c r="E61683" t="s">
        <v>46459</v>
      </c>
    </row>
    <row r="61684" spans="1:6" x14ac:dyDescent="0.25">
      <c r="A61684" t="s">
        <v>339982</v>
      </c>
      <c r="B61684" t="s">
        <v>339983</v>
      </c>
      <c r="C61684" t="s">
        <v>228873</v>
      </c>
      <c r="D61684" t="s">
        <v>228977</v>
      </c>
      <c r="E61684" s="1">
        <v>40125</v>
      </c>
      <c r="F61684">
        <v>16000000</v>
      </c>
    </row>
    <row r="61685" spans="1:6" x14ac:dyDescent="0.25">
      <c r="A61685" t="s">
        <v>339984</v>
      </c>
      <c r="B61685" t="s">
        <v>339985</v>
      </c>
      <c r="C61685" t="s">
        <v>228873</v>
      </c>
      <c r="D61685" t="s">
        <v>228877</v>
      </c>
      <c r="E61685" t="s">
        <v>185692</v>
      </c>
      <c r="F61685">
        <v>6410400</v>
      </c>
    </row>
    <row r="61686" spans="1:6" x14ac:dyDescent="0.25">
      <c r="A61686" t="s">
        <v>339982</v>
      </c>
      <c r="B61686" t="s">
        <v>339986</v>
      </c>
      <c r="C61686" t="s">
        <v>228873</v>
      </c>
      <c r="D61686" t="s">
        <v>228874</v>
      </c>
      <c r="E61686" s="1">
        <v>39449</v>
      </c>
      <c r="F61686">
        <v>12000000</v>
      </c>
    </row>
    <row r="61687" spans="1:6" x14ac:dyDescent="0.25">
      <c r="A61687" t="s">
        <v>339984</v>
      </c>
      <c r="B61687" t="s">
        <v>339987</v>
      </c>
      <c r="C61687" t="s">
        <v>228873</v>
      </c>
      <c r="D61687" t="s">
        <v>228977</v>
      </c>
      <c r="E61687" s="1">
        <v>41283</v>
      </c>
      <c r="F61687">
        <v>16000000</v>
      </c>
    </row>
    <row r="61688" spans="1:6" x14ac:dyDescent="0.25">
      <c r="A61688" t="s">
        <v>339988</v>
      </c>
      <c r="B61688" t="s">
        <v>339989</v>
      </c>
      <c r="C61688" t="s">
        <v>228880</v>
      </c>
      <c r="E61688" s="1">
        <v>39542</v>
      </c>
    </row>
    <row r="61689" spans="1:6" x14ac:dyDescent="0.25">
      <c r="A61689" t="s">
        <v>339990</v>
      </c>
      <c r="B61689" t="s">
        <v>339991</v>
      </c>
      <c r="C61689" t="s">
        <v>228873</v>
      </c>
      <c r="E61689" t="s">
        <v>14000</v>
      </c>
      <c r="F61689">
        <v>301076</v>
      </c>
    </row>
    <row r="61690" spans="1:6" x14ac:dyDescent="0.25">
      <c r="A61690" t="s">
        <v>339992</v>
      </c>
      <c r="B61690" t="s">
        <v>339993</v>
      </c>
      <c r="C61690" t="s">
        <v>228880</v>
      </c>
      <c r="E61690" t="s">
        <v>233971</v>
      </c>
      <c r="F61690">
        <v>2400000</v>
      </c>
    </row>
    <row r="61691" spans="1:6" x14ac:dyDescent="0.25">
      <c r="A61691" t="s">
        <v>339994</v>
      </c>
      <c r="B61691" t="s">
        <v>339995</v>
      </c>
      <c r="C61691" t="s">
        <v>228873</v>
      </c>
      <c r="E61691" s="1">
        <v>40944</v>
      </c>
      <c r="F61691">
        <v>8535150</v>
      </c>
    </row>
    <row r="61692" spans="1:6" x14ac:dyDescent="0.25">
      <c r="A61692" t="s">
        <v>339996</v>
      </c>
      <c r="B61692" t="s">
        <v>339997</v>
      </c>
      <c r="C61692" t="s">
        <v>228873</v>
      </c>
      <c r="D61692" t="s">
        <v>228877</v>
      </c>
      <c r="E61692" t="s">
        <v>231778</v>
      </c>
      <c r="F61692">
        <v>6000000</v>
      </c>
    </row>
    <row r="61693" spans="1:6" x14ac:dyDescent="0.25">
      <c r="A61693" t="s">
        <v>339998</v>
      </c>
      <c r="B61693" t="s">
        <v>339999</v>
      </c>
      <c r="C61693" t="s">
        <v>228927</v>
      </c>
      <c r="E61693" t="s">
        <v>21745</v>
      </c>
      <c r="F61693">
        <v>6000000</v>
      </c>
    </row>
    <row r="61694" spans="1:6" x14ac:dyDescent="0.25">
      <c r="A61694" t="s">
        <v>340000</v>
      </c>
      <c r="B61694" t="s">
        <v>340001</v>
      </c>
      <c r="C61694" t="s">
        <v>228927</v>
      </c>
      <c r="E61694" t="s">
        <v>340002</v>
      </c>
      <c r="F61694">
        <v>8514449</v>
      </c>
    </row>
    <row r="61695" spans="1:6" x14ac:dyDescent="0.25">
      <c r="A61695" t="s">
        <v>340003</v>
      </c>
      <c r="B61695" t="s">
        <v>340004</v>
      </c>
      <c r="C61695" t="s">
        <v>228880</v>
      </c>
      <c r="E61695" t="s">
        <v>1780</v>
      </c>
      <c r="F61695">
        <v>851242</v>
      </c>
    </row>
    <row r="61696" spans="1:6" x14ac:dyDescent="0.25">
      <c r="A61696" t="s">
        <v>340005</v>
      </c>
      <c r="B61696" t="s">
        <v>340006</v>
      </c>
      <c r="C61696" t="s">
        <v>228943</v>
      </c>
      <c r="E61696" s="1">
        <v>39825</v>
      </c>
    </row>
    <row r="61697" spans="1:6" x14ac:dyDescent="0.25">
      <c r="A61697" t="s">
        <v>340007</v>
      </c>
      <c r="B61697" t="s">
        <v>340008</v>
      </c>
      <c r="C61697" t="s">
        <v>228873</v>
      </c>
      <c r="D61697" t="s">
        <v>228877</v>
      </c>
      <c r="E61697" t="s">
        <v>82469</v>
      </c>
    </row>
    <row r="61698" spans="1:6" x14ac:dyDescent="0.25">
      <c r="A61698" t="s">
        <v>340009</v>
      </c>
      <c r="B61698" t="s">
        <v>340010</v>
      </c>
      <c r="C61698" t="s">
        <v>228873</v>
      </c>
      <c r="D61698" t="s">
        <v>228877</v>
      </c>
      <c r="E61698" s="1">
        <v>36902</v>
      </c>
      <c r="F61698">
        <v>150000</v>
      </c>
    </row>
    <row r="61699" spans="1:6" x14ac:dyDescent="0.25">
      <c r="A61699" t="s">
        <v>340011</v>
      </c>
      <c r="B61699" t="s">
        <v>340012</v>
      </c>
      <c r="C61699" t="s">
        <v>228873</v>
      </c>
      <c r="D61699" t="s">
        <v>228977</v>
      </c>
      <c r="E61699" s="1">
        <v>37263</v>
      </c>
      <c r="F61699">
        <v>440000</v>
      </c>
    </row>
    <row r="61700" spans="1:6" x14ac:dyDescent="0.25">
      <c r="A61700" t="s">
        <v>340009</v>
      </c>
      <c r="B61700" t="s">
        <v>340013</v>
      </c>
      <c r="C61700" t="s">
        <v>228873</v>
      </c>
      <c r="D61700" t="s">
        <v>228874</v>
      </c>
      <c r="E61700" s="1">
        <v>37261</v>
      </c>
      <c r="F61700">
        <v>710000</v>
      </c>
    </row>
    <row r="61701" spans="1:6" x14ac:dyDescent="0.25">
      <c r="A61701" t="s">
        <v>340014</v>
      </c>
      <c r="B61701" t="s">
        <v>340015</v>
      </c>
      <c r="C61701" t="s">
        <v>228873</v>
      </c>
      <c r="E61701" t="s">
        <v>19033</v>
      </c>
      <c r="F61701">
        <v>351000</v>
      </c>
    </row>
    <row r="61702" spans="1:6" x14ac:dyDescent="0.25">
      <c r="A61702" t="s">
        <v>340016</v>
      </c>
      <c r="B61702" t="s">
        <v>340017</v>
      </c>
      <c r="C61702" t="s">
        <v>228873</v>
      </c>
      <c r="E61702" t="s">
        <v>55313</v>
      </c>
      <c r="F61702">
        <v>116250</v>
      </c>
    </row>
    <row r="61703" spans="1:6" x14ac:dyDescent="0.25">
      <c r="A61703" t="s">
        <v>340014</v>
      </c>
      <c r="B61703" t="s">
        <v>340018</v>
      </c>
      <c r="C61703" t="s">
        <v>228873</v>
      </c>
      <c r="E61703" s="1">
        <v>41883</v>
      </c>
      <c r="F61703">
        <v>110000</v>
      </c>
    </row>
    <row r="61704" spans="1:6" x14ac:dyDescent="0.25">
      <c r="A61704" t="s">
        <v>340016</v>
      </c>
      <c r="B61704" t="s">
        <v>340019</v>
      </c>
      <c r="C61704" t="s">
        <v>228873</v>
      </c>
      <c r="E61704" t="s">
        <v>2514</v>
      </c>
      <c r="F61704">
        <v>1200000</v>
      </c>
    </row>
    <row r="61705" spans="1:6" x14ac:dyDescent="0.25">
      <c r="A61705" t="s">
        <v>340014</v>
      </c>
      <c r="B61705" t="s">
        <v>340020</v>
      </c>
      <c r="C61705" t="s">
        <v>228873</v>
      </c>
      <c r="E61705" s="1">
        <v>40516</v>
      </c>
      <c r="F61705">
        <v>2558000</v>
      </c>
    </row>
    <row r="61706" spans="1:6" x14ac:dyDescent="0.25">
      <c r="A61706" t="s">
        <v>340021</v>
      </c>
      <c r="B61706" t="s">
        <v>340022</v>
      </c>
      <c r="C61706" t="s">
        <v>228873</v>
      </c>
      <c r="E61706" s="1">
        <v>41153</v>
      </c>
      <c r="F61706">
        <v>6500000</v>
      </c>
    </row>
    <row r="61707" spans="1:6" x14ac:dyDescent="0.25">
      <c r="A61707" t="s">
        <v>340023</v>
      </c>
      <c r="B61707" t="s">
        <v>340024</v>
      </c>
      <c r="C61707" t="s">
        <v>228873</v>
      </c>
      <c r="E61707" t="s">
        <v>75837</v>
      </c>
      <c r="F61707">
        <v>4709999</v>
      </c>
    </row>
    <row r="61708" spans="1:6" x14ac:dyDescent="0.25">
      <c r="A61708" t="s">
        <v>340021</v>
      </c>
      <c r="B61708" t="s">
        <v>340025</v>
      </c>
      <c r="C61708" t="s">
        <v>228919</v>
      </c>
      <c r="E61708" s="1">
        <v>41402</v>
      </c>
      <c r="F61708">
        <v>5700000</v>
      </c>
    </row>
    <row r="61709" spans="1:6" x14ac:dyDescent="0.25">
      <c r="A61709" t="s">
        <v>340023</v>
      </c>
      <c r="B61709" t="s">
        <v>340026</v>
      </c>
      <c r="C61709" t="s">
        <v>228873</v>
      </c>
      <c r="E61709" t="s">
        <v>73256</v>
      </c>
      <c r="F61709">
        <v>2000000</v>
      </c>
    </row>
    <row r="61710" spans="1:6" x14ac:dyDescent="0.25">
      <c r="A61710" t="s">
        <v>340027</v>
      </c>
      <c r="B61710" t="s">
        <v>340028</v>
      </c>
      <c r="C61710" t="s">
        <v>228873</v>
      </c>
      <c r="E61710" s="1">
        <v>42074</v>
      </c>
    </row>
    <row r="61711" spans="1:6" x14ac:dyDescent="0.25">
      <c r="A61711" t="s">
        <v>340029</v>
      </c>
      <c r="B61711" t="s">
        <v>340030</v>
      </c>
      <c r="C61711" t="s">
        <v>228873</v>
      </c>
      <c r="E61711" t="s">
        <v>9712</v>
      </c>
      <c r="F61711">
        <v>740000</v>
      </c>
    </row>
    <row r="61712" spans="1:6" x14ac:dyDescent="0.25">
      <c r="A61712" t="s">
        <v>340031</v>
      </c>
      <c r="B61712" t="s">
        <v>340032</v>
      </c>
      <c r="C61712" t="s">
        <v>228873</v>
      </c>
      <c r="E61712" s="1">
        <v>41768</v>
      </c>
      <c r="F61712">
        <v>380000</v>
      </c>
    </row>
    <row r="61713" spans="1:6" x14ac:dyDescent="0.25">
      <c r="A61713" t="s">
        <v>340033</v>
      </c>
      <c r="B61713" t="s">
        <v>340034</v>
      </c>
      <c r="C61713" t="s">
        <v>228873</v>
      </c>
      <c r="E61713" s="1">
        <v>41284</v>
      </c>
      <c r="F61713">
        <v>49997</v>
      </c>
    </row>
    <row r="61714" spans="1:6" x14ac:dyDescent="0.25">
      <c r="A61714" t="s">
        <v>340035</v>
      </c>
      <c r="B61714" t="s">
        <v>340036</v>
      </c>
      <c r="C61714" t="s">
        <v>228873</v>
      </c>
      <c r="E61714" t="s">
        <v>63456</v>
      </c>
      <c r="F61714">
        <v>6515581</v>
      </c>
    </row>
    <row r="61715" spans="1:6" x14ac:dyDescent="0.25">
      <c r="A61715" t="s">
        <v>340037</v>
      </c>
      <c r="B61715" t="s">
        <v>340038</v>
      </c>
      <c r="C61715" t="s">
        <v>228873</v>
      </c>
      <c r="D61715" t="s">
        <v>228977</v>
      </c>
      <c r="E61715" t="s">
        <v>283079</v>
      </c>
      <c r="F61715">
        <v>36400000</v>
      </c>
    </row>
    <row r="61716" spans="1:6" x14ac:dyDescent="0.25">
      <c r="A61716" t="s">
        <v>340039</v>
      </c>
      <c r="B61716" t="s">
        <v>340040</v>
      </c>
      <c r="C61716" t="s">
        <v>228873</v>
      </c>
      <c r="E61716" t="s">
        <v>144995</v>
      </c>
      <c r="F61716">
        <v>749998</v>
      </c>
    </row>
    <row r="61717" spans="1:6" x14ac:dyDescent="0.25">
      <c r="A61717" t="s">
        <v>340041</v>
      </c>
      <c r="B61717" t="s">
        <v>340042</v>
      </c>
      <c r="C61717" t="s">
        <v>228927</v>
      </c>
      <c r="E61717" s="1">
        <v>39335</v>
      </c>
      <c r="F61717">
        <v>2000000</v>
      </c>
    </row>
    <row r="61718" spans="1:6" x14ac:dyDescent="0.25">
      <c r="A61718" t="s">
        <v>340043</v>
      </c>
      <c r="B61718" t="s">
        <v>340044</v>
      </c>
      <c r="C61718" t="s">
        <v>228873</v>
      </c>
      <c r="D61718" t="s">
        <v>228877</v>
      </c>
      <c r="E61718" t="s">
        <v>264177</v>
      </c>
    </row>
    <row r="61719" spans="1:6" x14ac:dyDescent="0.25">
      <c r="A61719" t="s">
        <v>340045</v>
      </c>
      <c r="B61719" t="s">
        <v>340046</v>
      </c>
      <c r="C61719" t="s">
        <v>228880</v>
      </c>
      <c r="E61719" t="s">
        <v>40017</v>
      </c>
      <c r="F61719">
        <v>878845</v>
      </c>
    </row>
    <row r="61720" spans="1:6" x14ac:dyDescent="0.25">
      <c r="A61720" t="s">
        <v>340047</v>
      </c>
      <c r="B61720" t="s">
        <v>340048</v>
      </c>
      <c r="C61720" t="s">
        <v>228880</v>
      </c>
      <c r="E61720" t="s">
        <v>41879</v>
      </c>
      <c r="F61720">
        <v>40000</v>
      </c>
    </row>
    <row r="61721" spans="1:6" x14ac:dyDescent="0.25">
      <c r="A61721" t="s">
        <v>340049</v>
      </c>
      <c r="B61721" t="s">
        <v>340050</v>
      </c>
      <c r="C61721" t="s">
        <v>228873</v>
      </c>
      <c r="E61721" s="1">
        <v>40093</v>
      </c>
      <c r="F61721">
        <v>665006</v>
      </c>
    </row>
    <row r="61722" spans="1:6" x14ac:dyDescent="0.25">
      <c r="A61722" t="s">
        <v>340051</v>
      </c>
      <c r="B61722" t="s">
        <v>340052</v>
      </c>
      <c r="C61722" t="s">
        <v>228873</v>
      </c>
      <c r="E61722" t="s">
        <v>43658</v>
      </c>
      <c r="F61722">
        <v>1259000</v>
      </c>
    </row>
    <row r="61723" spans="1:6" x14ac:dyDescent="0.25">
      <c r="A61723" t="s">
        <v>340053</v>
      </c>
      <c r="B61723" t="s">
        <v>340054</v>
      </c>
      <c r="C61723" t="s">
        <v>228873</v>
      </c>
      <c r="E61723" t="s">
        <v>22876</v>
      </c>
      <c r="F61723">
        <v>10161090</v>
      </c>
    </row>
    <row r="61724" spans="1:6" x14ac:dyDescent="0.25">
      <c r="A61724" t="s">
        <v>340055</v>
      </c>
      <c r="B61724" t="s">
        <v>340056</v>
      </c>
      <c r="C61724" t="s">
        <v>228927</v>
      </c>
      <c r="E61724" t="s">
        <v>238465</v>
      </c>
      <c r="F61724">
        <v>4534464</v>
      </c>
    </row>
    <row r="61725" spans="1:6" x14ac:dyDescent="0.25">
      <c r="A61725" t="s">
        <v>340053</v>
      </c>
      <c r="B61725" t="s">
        <v>340057</v>
      </c>
      <c r="C61725" t="s">
        <v>228873</v>
      </c>
      <c r="D61725" t="s">
        <v>228874</v>
      </c>
      <c r="E61725" t="s">
        <v>16957</v>
      </c>
      <c r="F61725">
        <v>12500000</v>
      </c>
    </row>
    <row r="61726" spans="1:6" x14ac:dyDescent="0.25">
      <c r="A61726" t="s">
        <v>340058</v>
      </c>
      <c r="B61726" t="s">
        <v>340059</v>
      </c>
      <c r="C61726" t="s">
        <v>228873</v>
      </c>
      <c r="E61726" t="s">
        <v>87383</v>
      </c>
      <c r="F61726">
        <v>643300</v>
      </c>
    </row>
    <row r="61727" spans="1:6" x14ac:dyDescent="0.25">
      <c r="A61727" t="s">
        <v>340060</v>
      </c>
      <c r="B61727" t="s">
        <v>340061</v>
      </c>
      <c r="C61727" t="s">
        <v>228873</v>
      </c>
      <c r="E61727" s="1">
        <v>40704</v>
      </c>
      <c r="F61727">
        <v>1990350</v>
      </c>
    </row>
    <row r="61728" spans="1:6" x14ac:dyDescent="0.25">
      <c r="A61728" t="s">
        <v>340058</v>
      </c>
      <c r="B61728" t="s">
        <v>340062</v>
      </c>
      <c r="C61728" t="s">
        <v>228880</v>
      </c>
      <c r="E61728" s="1">
        <v>39935</v>
      </c>
      <c r="F61728">
        <v>640000</v>
      </c>
    </row>
    <row r="61729" spans="1:6" x14ac:dyDescent="0.25">
      <c r="A61729" t="s">
        <v>340063</v>
      </c>
      <c r="B61729" t="s">
        <v>340064</v>
      </c>
      <c r="C61729" t="s">
        <v>228873</v>
      </c>
      <c r="E61729" t="s">
        <v>340065</v>
      </c>
      <c r="F61729">
        <v>800000</v>
      </c>
    </row>
    <row r="61730" spans="1:6" x14ac:dyDescent="0.25">
      <c r="A61730" t="s">
        <v>340066</v>
      </c>
      <c r="B61730" t="s">
        <v>340067</v>
      </c>
      <c r="C61730" t="s">
        <v>228919</v>
      </c>
      <c r="E61730" s="1">
        <v>38082</v>
      </c>
      <c r="F61730">
        <v>45000000</v>
      </c>
    </row>
    <row r="61731" spans="1:6" x14ac:dyDescent="0.25">
      <c r="A61731" t="s">
        <v>340068</v>
      </c>
      <c r="B61731" t="s">
        <v>340069</v>
      </c>
      <c r="C61731" t="s">
        <v>228889</v>
      </c>
      <c r="E61731" s="1">
        <v>41131</v>
      </c>
    </row>
    <row r="61732" spans="1:6" x14ac:dyDescent="0.25">
      <c r="A61732" t="s">
        <v>340070</v>
      </c>
      <c r="B61732" t="s">
        <v>340071</v>
      </c>
      <c r="C61732" t="s">
        <v>228880</v>
      </c>
      <c r="E61732" t="s">
        <v>86934</v>
      </c>
    </row>
    <row r="61733" spans="1:6" x14ac:dyDescent="0.25">
      <c r="A61733" t="s">
        <v>340072</v>
      </c>
      <c r="B61733" t="s">
        <v>340073</v>
      </c>
      <c r="C61733" t="s">
        <v>228873</v>
      </c>
      <c r="D61733" t="s">
        <v>228874</v>
      </c>
      <c r="E61733" s="1">
        <v>40909</v>
      </c>
      <c r="F61733">
        <v>3098048</v>
      </c>
    </row>
    <row r="61734" spans="1:6" x14ac:dyDescent="0.25">
      <c r="A61734" t="s">
        <v>340074</v>
      </c>
      <c r="B61734" t="s">
        <v>340075</v>
      </c>
      <c r="C61734" t="s">
        <v>229045</v>
      </c>
      <c r="E61734" s="1">
        <v>37622</v>
      </c>
      <c r="F61734">
        <v>16121445</v>
      </c>
    </row>
    <row r="61735" spans="1:6" x14ac:dyDescent="0.25">
      <c r="A61735" t="s">
        <v>340076</v>
      </c>
      <c r="B61735" t="s">
        <v>340077</v>
      </c>
      <c r="C61735" t="s">
        <v>228873</v>
      </c>
      <c r="E61735" t="s">
        <v>235338</v>
      </c>
      <c r="F61735">
        <v>1999530</v>
      </c>
    </row>
    <row r="61736" spans="1:6" x14ac:dyDescent="0.25">
      <c r="A61736" t="s">
        <v>340078</v>
      </c>
      <c r="B61736" t="s">
        <v>340079</v>
      </c>
      <c r="C61736" t="s">
        <v>228873</v>
      </c>
      <c r="E61736" t="s">
        <v>43658</v>
      </c>
      <c r="F61736">
        <v>2679538</v>
      </c>
    </row>
    <row r="61737" spans="1:6" x14ac:dyDescent="0.25">
      <c r="A61737" t="s">
        <v>340076</v>
      </c>
      <c r="B61737" t="s">
        <v>340080</v>
      </c>
      <c r="C61737" t="s">
        <v>228880</v>
      </c>
      <c r="E61737" s="1">
        <v>41342</v>
      </c>
      <c r="F61737">
        <v>3400000</v>
      </c>
    </row>
    <row r="61738" spans="1:6" x14ac:dyDescent="0.25">
      <c r="A61738" t="s">
        <v>340081</v>
      </c>
      <c r="B61738" t="s">
        <v>340082</v>
      </c>
      <c r="C61738" t="s">
        <v>228873</v>
      </c>
      <c r="E61738" t="s">
        <v>109276</v>
      </c>
      <c r="F61738">
        <v>2060000</v>
      </c>
    </row>
    <row r="61739" spans="1:6" x14ac:dyDescent="0.25">
      <c r="A61739" t="s">
        <v>340083</v>
      </c>
      <c r="B61739" t="s">
        <v>340084</v>
      </c>
      <c r="C61739" t="s">
        <v>228873</v>
      </c>
      <c r="E61739" t="s">
        <v>23497</v>
      </c>
      <c r="F61739">
        <v>150000</v>
      </c>
    </row>
    <row r="61740" spans="1:6" x14ac:dyDescent="0.25">
      <c r="A61740" t="s">
        <v>340085</v>
      </c>
      <c r="B61740" t="s">
        <v>340086</v>
      </c>
      <c r="C61740" t="s">
        <v>228873</v>
      </c>
      <c r="E61740" t="s">
        <v>5271</v>
      </c>
      <c r="F61740">
        <v>300000</v>
      </c>
    </row>
    <row r="61741" spans="1:6" x14ac:dyDescent="0.25">
      <c r="A61741" t="s">
        <v>340087</v>
      </c>
      <c r="B61741" t="s">
        <v>340088</v>
      </c>
      <c r="C61741" t="s">
        <v>228927</v>
      </c>
      <c r="E61741" t="s">
        <v>71782</v>
      </c>
      <c r="F61741">
        <v>4700000</v>
      </c>
    </row>
    <row r="61742" spans="1:6" x14ac:dyDescent="0.25">
      <c r="A61742" t="s">
        <v>340089</v>
      </c>
      <c r="B61742" t="s">
        <v>340090</v>
      </c>
      <c r="C61742" t="s">
        <v>228919</v>
      </c>
      <c r="E61742" t="s">
        <v>71782</v>
      </c>
      <c r="F61742">
        <v>10300000</v>
      </c>
    </row>
    <row r="61743" spans="1:6" x14ac:dyDescent="0.25">
      <c r="A61743" t="s">
        <v>340091</v>
      </c>
      <c r="B61743" t="s">
        <v>340092</v>
      </c>
      <c r="C61743" t="s">
        <v>228873</v>
      </c>
      <c r="D61743" t="s">
        <v>228877</v>
      </c>
      <c r="E61743" s="1">
        <v>39814</v>
      </c>
    </row>
    <row r="61744" spans="1:6" x14ac:dyDescent="0.25">
      <c r="A61744" t="s">
        <v>340093</v>
      </c>
      <c r="B61744" t="s">
        <v>340094</v>
      </c>
      <c r="C61744" t="s">
        <v>229045</v>
      </c>
      <c r="E61744" s="1">
        <v>41640</v>
      </c>
      <c r="F61744">
        <v>1500000</v>
      </c>
    </row>
    <row r="61745" spans="1:6" x14ac:dyDescent="0.25">
      <c r="A61745" t="s">
        <v>340091</v>
      </c>
      <c r="B61745" t="s">
        <v>340095</v>
      </c>
      <c r="C61745" t="s">
        <v>228873</v>
      </c>
      <c r="E61745" s="1">
        <v>41651</v>
      </c>
      <c r="F61745">
        <v>5000000</v>
      </c>
    </row>
    <row r="61746" spans="1:6" x14ac:dyDescent="0.25">
      <c r="A61746" t="s">
        <v>340093</v>
      </c>
      <c r="B61746" t="s">
        <v>340096</v>
      </c>
      <c r="C61746" t="s">
        <v>228873</v>
      </c>
      <c r="D61746" t="s">
        <v>228874</v>
      </c>
      <c r="E61746" t="s">
        <v>26832</v>
      </c>
    </row>
    <row r="61747" spans="1:6" x14ac:dyDescent="0.25">
      <c r="A61747" t="s">
        <v>340097</v>
      </c>
      <c r="B61747" t="s">
        <v>340098</v>
      </c>
      <c r="C61747" t="s">
        <v>228927</v>
      </c>
      <c r="E61747" t="s">
        <v>29493</v>
      </c>
      <c r="F61747">
        <v>35000000</v>
      </c>
    </row>
    <row r="61748" spans="1:6" x14ac:dyDescent="0.25">
      <c r="A61748" t="s">
        <v>340099</v>
      </c>
      <c r="B61748" t="s">
        <v>340100</v>
      </c>
      <c r="C61748" t="s">
        <v>228927</v>
      </c>
      <c r="E61748" t="s">
        <v>235840</v>
      </c>
      <c r="F61748">
        <v>15000000</v>
      </c>
    </row>
    <row r="61749" spans="1:6" x14ac:dyDescent="0.25">
      <c r="A61749" t="s">
        <v>340097</v>
      </c>
      <c r="B61749" t="s">
        <v>340101</v>
      </c>
      <c r="C61749" t="s">
        <v>228873</v>
      </c>
      <c r="E61749" t="s">
        <v>86934</v>
      </c>
      <c r="F61749">
        <v>60000000</v>
      </c>
    </row>
    <row r="61750" spans="1:6" x14ac:dyDescent="0.25">
      <c r="A61750" t="s">
        <v>340099</v>
      </c>
      <c r="B61750" t="s">
        <v>340102</v>
      </c>
      <c r="C61750" t="s">
        <v>228873</v>
      </c>
      <c r="E61750" t="s">
        <v>108500</v>
      </c>
      <c r="F61750">
        <v>8000000</v>
      </c>
    </row>
    <row r="61751" spans="1:6" x14ac:dyDescent="0.25">
      <c r="A61751" t="s">
        <v>340103</v>
      </c>
      <c r="B61751" t="s">
        <v>340104</v>
      </c>
      <c r="C61751" t="s">
        <v>228889</v>
      </c>
      <c r="E61751" t="s">
        <v>62472</v>
      </c>
      <c r="F61751">
        <v>3249535</v>
      </c>
    </row>
    <row r="61752" spans="1:6" x14ac:dyDescent="0.25">
      <c r="A61752" t="s">
        <v>340105</v>
      </c>
      <c r="B61752" t="s">
        <v>340106</v>
      </c>
      <c r="C61752" t="s">
        <v>228873</v>
      </c>
      <c r="D61752" t="s">
        <v>228977</v>
      </c>
      <c r="E61752" t="s">
        <v>21273</v>
      </c>
      <c r="F61752">
        <v>9508948</v>
      </c>
    </row>
    <row r="61753" spans="1:6" x14ac:dyDescent="0.25">
      <c r="A61753" t="s">
        <v>340103</v>
      </c>
      <c r="B61753" t="s">
        <v>340107</v>
      </c>
      <c r="C61753" t="s">
        <v>228889</v>
      </c>
      <c r="E61753" s="1">
        <v>40430</v>
      </c>
      <c r="F61753">
        <v>3849297</v>
      </c>
    </row>
    <row r="61754" spans="1:6" x14ac:dyDescent="0.25">
      <c r="A61754" t="s">
        <v>340108</v>
      </c>
      <c r="B61754" t="s">
        <v>340109</v>
      </c>
      <c r="C61754" t="s">
        <v>228880</v>
      </c>
      <c r="E61754" s="1">
        <v>40912</v>
      </c>
      <c r="F61754">
        <v>300000</v>
      </c>
    </row>
    <row r="61755" spans="1:6" x14ac:dyDescent="0.25">
      <c r="A61755" t="s">
        <v>340110</v>
      </c>
      <c r="B61755" t="s">
        <v>340111</v>
      </c>
      <c r="C61755" t="s">
        <v>228880</v>
      </c>
      <c r="E61755" s="1">
        <v>41282</v>
      </c>
      <c r="F61755">
        <v>25000</v>
      </c>
    </row>
    <row r="61756" spans="1:6" x14ac:dyDescent="0.25">
      <c r="A61756" t="s">
        <v>340112</v>
      </c>
      <c r="B61756" t="s">
        <v>340113</v>
      </c>
      <c r="C61756" t="s">
        <v>228873</v>
      </c>
      <c r="D61756" t="s">
        <v>228874</v>
      </c>
      <c r="E61756" t="s">
        <v>62526</v>
      </c>
      <c r="F61756">
        <v>25000000</v>
      </c>
    </row>
    <row r="61757" spans="1:6" x14ac:dyDescent="0.25">
      <c r="A61757" t="s">
        <v>340114</v>
      </c>
      <c r="B61757" t="s">
        <v>340115</v>
      </c>
      <c r="C61757" t="s">
        <v>228873</v>
      </c>
      <c r="D61757" t="s">
        <v>228877</v>
      </c>
      <c r="E61757" t="s">
        <v>234217</v>
      </c>
      <c r="F61757">
        <v>10000000</v>
      </c>
    </row>
    <row r="61758" spans="1:6" x14ac:dyDescent="0.25">
      <c r="A61758" t="s">
        <v>340116</v>
      </c>
      <c r="B61758" t="s">
        <v>340117</v>
      </c>
      <c r="C61758" t="s">
        <v>228873</v>
      </c>
      <c r="E61758" s="1">
        <v>40273</v>
      </c>
      <c r="F61758">
        <v>6367916</v>
      </c>
    </row>
    <row r="61759" spans="1:6" x14ac:dyDescent="0.25">
      <c r="A61759" t="s">
        <v>340118</v>
      </c>
      <c r="B61759" t="s">
        <v>340119</v>
      </c>
      <c r="C61759" t="s">
        <v>228873</v>
      </c>
      <c r="E61759" t="s">
        <v>10033</v>
      </c>
      <c r="F61759">
        <v>835000</v>
      </c>
    </row>
    <row r="61760" spans="1:6" x14ac:dyDescent="0.25">
      <c r="A61760" t="s">
        <v>340120</v>
      </c>
      <c r="B61760" t="s">
        <v>340121</v>
      </c>
      <c r="C61760" t="s">
        <v>228873</v>
      </c>
      <c r="E61760" t="s">
        <v>77647</v>
      </c>
      <c r="F61760">
        <v>51000000</v>
      </c>
    </row>
    <row r="61761" spans="1:6" x14ac:dyDescent="0.25">
      <c r="A61761" t="s">
        <v>340122</v>
      </c>
      <c r="B61761" t="s">
        <v>340123</v>
      </c>
      <c r="C61761" t="s">
        <v>228880</v>
      </c>
      <c r="E61761" s="1">
        <v>42220</v>
      </c>
      <c r="F61761">
        <v>2000000</v>
      </c>
    </row>
    <row r="61762" spans="1:6" x14ac:dyDescent="0.25">
      <c r="A61762" t="s">
        <v>340124</v>
      </c>
      <c r="B61762" t="s">
        <v>340125</v>
      </c>
      <c r="C61762" t="s">
        <v>228880</v>
      </c>
      <c r="E61762" s="1">
        <v>41434</v>
      </c>
      <c r="F61762">
        <v>26000</v>
      </c>
    </row>
    <row r="61763" spans="1:6" x14ac:dyDescent="0.25">
      <c r="A61763" t="s">
        <v>340126</v>
      </c>
      <c r="B61763" t="s">
        <v>340127</v>
      </c>
      <c r="C61763" t="s">
        <v>228880</v>
      </c>
      <c r="E61763" t="s">
        <v>50636</v>
      </c>
      <c r="F61763">
        <v>40000</v>
      </c>
    </row>
    <row r="61764" spans="1:6" x14ac:dyDescent="0.25">
      <c r="A61764" t="s">
        <v>340128</v>
      </c>
      <c r="B61764" t="s">
        <v>340129</v>
      </c>
      <c r="C61764" t="s">
        <v>228873</v>
      </c>
      <c r="E61764" s="1">
        <v>41405</v>
      </c>
      <c r="F61764">
        <v>15152514</v>
      </c>
    </row>
    <row r="61765" spans="1:6" x14ac:dyDescent="0.25">
      <c r="A61765" t="s">
        <v>340130</v>
      </c>
      <c r="B61765" t="s">
        <v>340131</v>
      </c>
      <c r="C61765" t="s">
        <v>228873</v>
      </c>
      <c r="E61765" s="1">
        <v>41030</v>
      </c>
      <c r="F61765">
        <v>9778240</v>
      </c>
    </row>
    <row r="61766" spans="1:6" x14ac:dyDescent="0.25">
      <c r="A61766" t="s">
        <v>340132</v>
      </c>
      <c r="B61766" t="s">
        <v>340133</v>
      </c>
      <c r="C61766" t="s">
        <v>228873</v>
      </c>
      <c r="E61766" s="1">
        <v>41764</v>
      </c>
      <c r="F61766">
        <v>250000</v>
      </c>
    </row>
    <row r="61767" spans="1:6" x14ac:dyDescent="0.25">
      <c r="A61767" t="s">
        <v>340134</v>
      </c>
      <c r="B61767" t="s">
        <v>340135</v>
      </c>
      <c r="C61767" t="s">
        <v>228919</v>
      </c>
      <c r="E61767" s="1">
        <v>40551</v>
      </c>
      <c r="F61767">
        <v>5057487</v>
      </c>
    </row>
    <row r="61768" spans="1:6" x14ac:dyDescent="0.25">
      <c r="A61768" t="s">
        <v>340136</v>
      </c>
      <c r="B61768" t="s">
        <v>340137</v>
      </c>
      <c r="C61768" t="s">
        <v>228880</v>
      </c>
      <c r="E61768" t="s">
        <v>51625</v>
      </c>
      <c r="F61768">
        <v>1622703</v>
      </c>
    </row>
    <row r="61769" spans="1:6" x14ac:dyDescent="0.25">
      <c r="A61769" t="s">
        <v>340138</v>
      </c>
      <c r="B61769" t="s">
        <v>340139</v>
      </c>
      <c r="C61769" t="s">
        <v>228880</v>
      </c>
      <c r="E61769" s="1">
        <v>41275</v>
      </c>
      <c r="F61769">
        <v>1000000</v>
      </c>
    </row>
    <row r="61770" spans="1:6" x14ac:dyDescent="0.25">
      <c r="A61770" t="s">
        <v>340140</v>
      </c>
      <c r="B61770" t="s">
        <v>340141</v>
      </c>
      <c r="C61770" t="s">
        <v>228873</v>
      </c>
      <c r="D61770" t="s">
        <v>228877</v>
      </c>
      <c r="E61770" t="s">
        <v>10338</v>
      </c>
      <c r="F61770">
        <v>8500000</v>
      </c>
    </row>
    <row r="61771" spans="1:6" x14ac:dyDescent="0.25">
      <c r="A61771" t="s">
        <v>340142</v>
      </c>
      <c r="B61771" t="s">
        <v>340143</v>
      </c>
      <c r="C61771" t="s">
        <v>228873</v>
      </c>
      <c r="D61771" t="s">
        <v>228877</v>
      </c>
      <c r="E61771" t="s">
        <v>1819</v>
      </c>
      <c r="F61771">
        <v>3000000</v>
      </c>
    </row>
    <row r="61772" spans="1:6" x14ac:dyDescent="0.25">
      <c r="A61772" t="s">
        <v>340144</v>
      </c>
      <c r="B61772" t="s">
        <v>340145</v>
      </c>
      <c r="C61772" t="s">
        <v>228927</v>
      </c>
      <c r="E61772" s="1">
        <v>41767</v>
      </c>
      <c r="F61772">
        <v>100000</v>
      </c>
    </row>
    <row r="61773" spans="1:6" x14ac:dyDescent="0.25">
      <c r="A61773" t="s">
        <v>340146</v>
      </c>
      <c r="B61773" t="s">
        <v>340147</v>
      </c>
      <c r="C61773" t="s">
        <v>228873</v>
      </c>
      <c r="E61773" s="1">
        <v>41430</v>
      </c>
      <c r="F61773">
        <v>896000</v>
      </c>
    </row>
    <row r="61774" spans="1:6" x14ac:dyDescent="0.25">
      <c r="A61774" t="s">
        <v>340148</v>
      </c>
      <c r="B61774" t="s">
        <v>340149</v>
      </c>
      <c r="C61774" t="s">
        <v>228880</v>
      </c>
      <c r="E61774" t="s">
        <v>98182</v>
      </c>
      <c r="F61774">
        <v>24116</v>
      </c>
    </row>
    <row r="61775" spans="1:6" x14ac:dyDescent="0.25">
      <c r="A61775" t="s">
        <v>340150</v>
      </c>
      <c r="B61775" t="s">
        <v>340151</v>
      </c>
      <c r="C61775" t="s">
        <v>228873</v>
      </c>
      <c r="E61775" s="1">
        <v>41646</v>
      </c>
      <c r="F61775">
        <v>475000</v>
      </c>
    </row>
    <row r="61776" spans="1:6" x14ac:dyDescent="0.25">
      <c r="A61776" t="s">
        <v>340152</v>
      </c>
      <c r="B61776" t="s">
        <v>340153</v>
      </c>
      <c r="C61776" t="s">
        <v>228873</v>
      </c>
      <c r="E61776" t="s">
        <v>32469</v>
      </c>
      <c r="F61776">
        <v>2100000</v>
      </c>
    </row>
    <row r="61777" spans="1:6" x14ac:dyDescent="0.25">
      <c r="A61777" t="s">
        <v>340154</v>
      </c>
      <c r="B61777" t="s">
        <v>340155</v>
      </c>
      <c r="C61777" t="s">
        <v>228873</v>
      </c>
      <c r="E61777" t="s">
        <v>74189</v>
      </c>
      <c r="F61777">
        <v>1520000</v>
      </c>
    </row>
    <row r="61778" spans="1:6" x14ac:dyDescent="0.25">
      <c r="A61778" t="s">
        <v>340156</v>
      </c>
      <c r="B61778" t="s">
        <v>340157</v>
      </c>
      <c r="C61778" t="s">
        <v>228873</v>
      </c>
      <c r="E61778" s="1">
        <v>40701</v>
      </c>
      <c r="F61778">
        <v>541680</v>
      </c>
    </row>
    <row r="61779" spans="1:6" x14ac:dyDescent="0.25">
      <c r="A61779" t="s">
        <v>340158</v>
      </c>
      <c r="B61779" t="s">
        <v>340159</v>
      </c>
      <c r="C61779" t="s">
        <v>228916</v>
      </c>
      <c r="E61779" s="1">
        <v>41919</v>
      </c>
    </row>
    <row r="61780" spans="1:6" x14ac:dyDescent="0.25">
      <c r="A61780" t="s">
        <v>340160</v>
      </c>
      <c r="B61780" t="s">
        <v>340161</v>
      </c>
      <c r="C61780" t="s">
        <v>228880</v>
      </c>
      <c r="E61780" t="s">
        <v>38039</v>
      </c>
      <c r="F61780">
        <v>1343106</v>
      </c>
    </row>
    <row r="61781" spans="1:6" x14ac:dyDescent="0.25">
      <c r="A61781" t="s">
        <v>340162</v>
      </c>
      <c r="B61781" t="s">
        <v>340163</v>
      </c>
      <c r="C61781" t="s">
        <v>228873</v>
      </c>
      <c r="D61781" t="s">
        <v>228874</v>
      </c>
      <c r="E61781" s="1">
        <v>41708</v>
      </c>
    </row>
    <row r="61782" spans="1:6" x14ac:dyDescent="0.25">
      <c r="A61782" t="s">
        <v>340160</v>
      </c>
      <c r="B61782" t="s">
        <v>340164</v>
      </c>
      <c r="C61782" t="s">
        <v>228873</v>
      </c>
      <c r="D61782" t="s">
        <v>228877</v>
      </c>
      <c r="E61782" s="1">
        <v>41309</v>
      </c>
      <c r="F61782">
        <v>17300000</v>
      </c>
    </row>
    <row r="61783" spans="1:6" x14ac:dyDescent="0.25">
      <c r="A61783" t="s">
        <v>340165</v>
      </c>
      <c r="B61783" t="s">
        <v>340166</v>
      </c>
      <c r="C61783" t="s">
        <v>228873</v>
      </c>
      <c r="D61783" t="s">
        <v>228877</v>
      </c>
      <c r="E61783" t="s">
        <v>46867</v>
      </c>
      <c r="F61783">
        <v>3266746</v>
      </c>
    </row>
    <row r="61784" spans="1:6" x14ac:dyDescent="0.25">
      <c r="A61784" t="s">
        <v>340167</v>
      </c>
      <c r="B61784" t="s">
        <v>340168</v>
      </c>
      <c r="C61784" t="s">
        <v>228880</v>
      </c>
      <c r="E61784" s="1">
        <v>41280</v>
      </c>
      <c r="F61784">
        <v>1520534</v>
      </c>
    </row>
    <row r="61785" spans="1:6" x14ac:dyDescent="0.25">
      <c r="A61785" t="s">
        <v>340169</v>
      </c>
      <c r="B61785" t="s">
        <v>340170</v>
      </c>
      <c r="C61785" t="s">
        <v>228873</v>
      </c>
      <c r="E61785" t="s">
        <v>43936</v>
      </c>
      <c r="F61785">
        <v>6500000</v>
      </c>
    </row>
    <row r="61786" spans="1:6" x14ac:dyDescent="0.25">
      <c r="A61786" t="s">
        <v>340171</v>
      </c>
      <c r="B61786" t="s">
        <v>340172</v>
      </c>
      <c r="C61786" t="s">
        <v>228880</v>
      </c>
      <c r="E61786" s="1">
        <v>42342</v>
      </c>
      <c r="F61786">
        <v>30000</v>
      </c>
    </row>
    <row r="61787" spans="1:6" x14ac:dyDescent="0.25">
      <c r="A61787" t="s">
        <v>340173</v>
      </c>
      <c r="B61787" t="s">
        <v>340174</v>
      </c>
      <c r="C61787" t="s">
        <v>228909</v>
      </c>
      <c r="E61787" t="s">
        <v>46867</v>
      </c>
      <c r="F61787">
        <v>200000</v>
      </c>
    </row>
    <row r="61788" spans="1:6" x14ac:dyDescent="0.25">
      <c r="A61788" t="s">
        <v>340175</v>
      </c>
      <c r="B61788" t="s">
        <v>340176</v>
      </c>
      <c r="C61788" t="s">
        <v>228909</v>
      </c>
      <c r="E61788" t="s">
        <v>138472</v>
      </c>
    </row>
    <row r="61789" spans="1:6" x14ac:dyDescent="0.25">
      <c r="A61789" t="s">
        <v>340177</v>
      </c>
      <c r="B61789" t="s">
        <v>340178</v>
      </c>
      <c r="C61789" t="s">
        <v>228873</v>
      </c>
      <c r="D61789" t="s">
        <v>228877</v>
      </c>
      <c r="E61789" s="1">
        <v>38879</v>
      </c>
    </row>
    <row r="61790" spans="1:6" x14ac:dyDescent="0.25">
      <c r="A61790" t="s">
        <v>340179</v>
      </c>
      <c r="B61790" t="s">
        <v>340180</v>
      </c>
      <c r="C61790" t="s">
        <v>228909</v>
      </c>
      <c r="E61790" t="s">
        <v>144995</v>
      </c>
      <c r="F61790">
        <v>0</v>
      </c>
    </row>
    <row r="61791" spans="1:6" x14ac:dyDescent="0.25">
      <c r="A61791" t="s">
        <v>340181</v>
      </c>
      <c r="B61791" t="s">
        <v>340182</v>
      </c>
      <c r="C61791" t="s">
        <v>228873</v>
      </c>
      <c r="E61791" t="s">
        <v>137122</v>
      </c>
      <c r="F61791">
        <v>6000000</v>
      </c>
    </row>
    <row r="61792" spans="1:6" x14ac:dyDescent="0.25">
      <c r="A61792" t="s">
        <v>340183</v>
      </c>
      <c r="B61792" t="s">
        <v>340184</v>
      </c>
      <c r="C61792" t="s">
        <v>228873</v>
      </c>
      <c r="E61792" s="1">
        <v>41611</v>
      </c>
      <c r="F61792">
        <v>1400100</v>
      </c>
    </row>
    <row r="61793" spans="1:6" x14ac:dyDescent="0.25">
      <c r="A61793" t="s">
        <v>340185</v>
      </c>
      <c r="B61793" t="s">
        <v>340186</v>
      </c>
      <c r="C61793" t="s">
        <v>228880</v>
      </c>
      <c r="E61793" t="s">
        <v>2917</v>
      </c>
      <c r="F61793">
        <v>60000</v>
      </c>
    </row>
    <row r="61794" spans="1:6" x14ac:dyDescent="0.25">
      <c r="A61794" t="s">
        <v>340187</v>
      </c>
      <c r="B61794" t="s">
        <v>340188</v>
      </c>
      <c r="C61794" t="s">
        <v>228909</v>
      </c>
      <c r="E61794" s="1">
        <v>41679</v>
      </c>
    </row>
    <row r="61795" spans="1:6" x14ac:dyDescent="0.25">
      <c r="A61795" t="s">
        <v>340189</v>
      </c>
      <c r="B61795" t="s">
        <v>340190</v>
      </c>
      <c r="C61795" t="s">
        <v>228880</v>
      </c>
      <c r="E61795" s="1">
        <v>41584</v>
      </c>
      <c r="F61795">
        <v>331330</v>
      </c>
    </row>
    <row r="61796" spans="1:6" x14ac:dyDescent="0.25">
      <c r="A61796" t="s">
        <v>340191</v>
      </c>
      <c r="B61796" t="s">
        <v>340192</v>
      </c>
      <c r="C61796" t="s">
        <v>228873</v>
      </c>
      <c r="D61796" t="s">
        <v>228877</v>
      </c>
      <c r="E61796" s="1">
        <v>41641</v>
      </c>
      <c r="F61796">
        <v>168882</v>
      </c>
    </row>
    <row r="61797" spans="1:6" x14ac:dyDescent="0.25">
      <c r="A61797" t="s">
        <v>340189</v>
      </c>
      <c r="B61797" t="s">
        <v>340193</v>
      </c>
      <c r="C61797" t="s">
        <v>228873</v>
      </c>
      <c r="D61797" t="s">
        <v>228874</v>
      </c>
      <c r="E61797" t="s">
        <v>77647</v>
      </c>
      <c r="F61797">
        <v>2551031</v>
      </c>
    </row>
    <row r="61798" spans="1:6" x14ac:dyDescent="0.25">
      <c r="A61798" t="s">
        <v>340194</v>
      </c>
      <c r="B61798" t="s">
        <v>340195</v>
      </c>
      <c r="C61798" t="s">
        <v>228873</v>
      </c>
      <c r="D61798" t="s">
        <v>228874</v>
      </c>
      <c r="E61798" s="1">
        <v>39083</v>
      </c>
    </row>
    <row r="61799" spans="1:6" x14ac:dyDescent="0.25">
      <c r="A61799" t="s">
        <v>340196</v>
      </c>
      <c r="B61799" t="s">
        <v>340197</v>
      </c>
      <c r="C61799" t="s">
        <v>228873</v>
      </c>
      <c r="D61799" t="s">
        <v>229145</v>
      </c>
      <c r="E61799" s="1">
        <v>37570</v>
      </c>
      <c r="F61799">
        <v>1850000</v>
      </c>
    </row>
    <row r="61800" spans="1:6" x14ac:dyDescent="0.25">
      <c r="A61800" t="s">
        <v>340198</v>
      </c>
      <c r="B61800" t="s">
        <v>340199</v>
      </c>
      <c r="C61800" t="s">
        <v>228873</v>
      </c>
      <c r="D61800" t="s">
        <v>228874</v>
      </c>
      <c r="E61800" t="s">
        <v>81054</v>
      </c>
      <c r="F61800">
        <v>13500000</v>
      </c>
    </row>
    <row r="61801" spans="1:6" x14ac:dyDescent="0.25">
      <c r="A61801" t="s">
        <v>340200</v>
      </c>
      <c r="B61801" t="s">
        <v>340201</v>
      </c>
      <c r="C61801" t="s">
        <v>228873</v>
      </c>
      <c r="D61801" t="s">
        <v>228877</v>
      </c>
      <c r="E61801" s="1">
        <v>39268</v>
      </c>
      <c r="F61801">
        <v>10000000</v>
      </c>
    </row>
    <row r="61802" spans="1:6" x14ac:dyDescent="0.25">
      <c r="A61802" t="s">
        <v>340198</v>
      </c>
      <c r="B61802" t="s">
        <v>340202</v>
      </c>
      <c r="C61802" t="s">
        <v>228873</v>
      </c>
      <c r="E61802" s="1">
        <v>42317</v>
      </c>
      <c r="F61802">
        <v>10000000</v>
      </c>
    </row>
    <row r="61803" spans="1:6" x14ac:dyDescent="0.25">
      <c r="A61803" t="s">
        <v>340200</v>
      </c>
      <c r="B61803" t="s">
        <v>340203</v>
      </c>
      <c r="C61803" t="s">
        <v>228873</v>
      </c>
      <c r="E61803" t="s">
        <v>109896</v>
      </c>
      <c r="F61803">
        <v>2200000</v>
      </c>
    </row>
    <row r="61804" spans="1:6" x14ac:dyDescent="0.25">
      <c r="A61804" t="s">
        <v>340198</v>
      </c>
      <c r="B61804" t="s">
        <v>340204</v>
      </c>
      <c r="C61804" t="s">
        <v>228873</v>
      </c>
      <c r="D61804" t="s">
        <v>229145</v>
      </c>
      <c r="E61804" s="1">
        <v>40916</v>
      </c>
    </row>
    <row r="61805" spans="1:6" x14ac:dyDescent="0.25">
      <c r="A61805" t="s">
        <v>340200</v>
      </c>
      <c r="B61805" t="s">
        <v>340205</v>
      </c>
      <c r="C61805" t="s">
        <v>228873</v>
      </c>
      <c r="D61805" t="s">
        <v>228977</v>
      </c>
      <c r="E61805" s="1">
        <v>40401</v>
      </c>
      <c r="F61805">
        <v>8900000</v>
      </c>
    </row>
    <row r="61806" spans="1:6" x14ac:dyDescent="0.25">
      <c r="A61806" t="s">
        <v>340206</v>
      </c>
      <c r="B61806" t="s">
        <v>340207</v>
      </c>
      <c r="C61806" t="s">
        <v>228873</v>
      </c>
      <c r="E61806" s="1">
        <v>40309</v>
      </c>
    </row>
    <row r="61807" spans="1:6" x14ac:dyDescent="0.25">
      <c r="A61807" t="s">
        <v>340208</v>
      </c>
      <c r="B61807" t="s">
        <v>340209</v>
      </c>
      <c r="C61807" t="s">
        <v>228889</v>
      </c>
      <c r="E61807" s="1">
        <v>40555</v>
      </c>
    </row>
    <row r="61808" spans="1:6" x14ac:dyDescent="0.25">
      <c r="A61808" t="s">
        <v>340210</v>
      </c>
      <c r="B61808" t="s">
        <v>340211</v>
      </c>
      <c r="C61808" t="s">
        <v>228927</v>
      </c>
      <c r="E61808" t="s">
        <v>28118</v>
      </c>
      <c r="F61808">
        <v>68605</v>
      </c>
    </row>
    <row r="61809" spans="1:6" x14ac:dyDescent="0.25">
      <c r="A61809" t="s">
        <v>340212</v>
      </c>
      <c r="B61809" t="s">
        <v>340213</v>
      </c>
      <c r="C61809" t="s">
        <v>228880</v>
      </c>
      <c r="E61809" t="s">
        <v>19346</v>
      </c>
    </row>
    <row r="61810" spans="1:6" x14ac:dyDescent="0.25">
      <c r="A61810" t="s">
        <v>340214</v>
      </c>
      <c r="B61810" t="s">
        <v>340215</v>
      </c>
      <c r="C61810" t="s">
        <v>228880</v>
      </c>
      <c r="E61810" s="1">
        <v>41647</v>
      </c>
      <c r="F61810">
        <v>1250000</v>
      </c>
    </row>
    <row r="61811" spans="1:6" x14ac:dyDescent="0.25">
      <c r="A61811" t="s">
        <v>340216</v>
      </c>
      <c r="B61811" t="s">
        <v>340217</v>
      </c>
      <c r="C61811" t="s">
        <v>228880</v>
      </c>
      <c r="E61811" s="1">
        <v>40917</v>
      </c>
      <c r="F61811">
        <v>28000</v>
      </c>
    </row>
    <row r="61812" spans="1:6" x14ac:dyDescent="0.25">
      <c r="A61812" t="s">
        <v>340214</v>
      </c>
      <c r="B61812" t="s">
        <v>340218</v>
      </c>
      <c r="C61812" t="s">
        <v>228880</v>
      </c>
      <c r="E61812" s="1">
        <v>41284</v>
      </c>
      <c r="F61812">
        <v>600000</v>
      </c>
    </row>
    <row r="61813" spans="1:6" x14ac:dyDescent="0.25">
      <c r="A61813" t="s">
        <v>340216</v>
      </c>
      <c r="B61813" t="s">
        <v>340219</v>
      </c>
      <c r="C61813" t="s">
        <v>228880</v>
      </c>
      <c r="E61813" s="1">
        <v>41278</v>
      </c>
      <c r="F61813">
        <v>1000000</v>
      </c>
    </row>
    <row r="61814" spans="1:6" x14ac:dyDescent="0.25">
      <c r="A61814" t="s">
        <v>340220</v>
      </c>
      <c r="B61814" t="s">
        <v>340221</v>
      </c>
      <c r="C61814" t="s">
        <v>228880</v>
      </c>
      <c r="E61814" t="s">
        <v>41364</v>
      </c>
    </row>
    <row r="61815" spans="1:6" x14ac:dyDescent="0.25">
      <c r="A61815" t="s">
        <v>340222</v>
      </c>
      <c r="B61815" t="s">
        <v>340223</v>
      </c>
      <c r="C61815" t="s">
        <v>228880</v>
      </c>
      <c r="E61815" s="1">
        <v>40334</v>
      </c>
      <c r="F61815">
        <v>300000</v>
      </c>
    </row>
    <row r="61816" spans="1:6" x14ac:dyDescent="0.25">
      <c r="A61816" t="s">
        <v>340224</v>
      </c>
      <c r="B61816" t="s">
        <v>340225</v>
      </c>
      <c r="C61816" t="s">
        <v>228873</v>
      </c>
      <c r="E61816" s="1">
        <v>41284</v>
      </c>
    </row>
    <row r="61817" spans="1:6" x14ac:dyDescent="0.25">
      <c r="A61817" t="s">
        <v>340226</v>
      </c>
      <c r="B61817" t="s">
        <v>340227</v>
      </c>
      <c r="C61817" t="s">
        <v>228873</v>
      </c>
      <c r="E61817" s="1">
        <v>41063</v>
      </c>
      <c r="F61817">
        <v>685000</v>
      </c>
    </row>
    <row r="61818" spans="1:6" x14ac:dyDescent="0.25">
      <c r="A61818" t="s">
        <v>340228</v>
      </c>
      <c r="B61818" t="s">
        <v>340229</v>
      </c>
      <c r="C61818" t="s">
        <v>228880</v>
      </c>
      <c r="E61818" s="1">
        <v>39448</v>
      </c>
    </row>
    <row r="61819" spans="1:6" x14ac:dyDescent="0.25">
      <c r="A61819" t="s">
        <v>340230</v>
      </c>
      <c r="B61819" t="s">
        <v>340231</v>
      </c>
      <c r="C61819" t="s">
        <v>228880</v>
      </c>
      <c r="E61819" s="1">
        <v>42065</v>
      </c>
      <c r="F61819">
        <v>1200000</v>
      </c>
    </row>
    <row r="61820" spans="1:6" x14ac:dyDescent="0.25">
      <c r="A61820" t="s">
        <v>340232</v>
      </c>
      <c r="B61820" t="s">
        <v>340233</v>
      </c>
      <c r="C61820" t="s">
        <v>228880</v>
      </c>
      <c r="E61820" t="s">
        <v>22853</v>
      </c>
      <c r="F61820">
        <v>1310000</v>
      </c>
    </row>
    <row r="61821" spans="1:6" x14ac:dyDescent="0.25">
      <c r="A61821" t="s">
        <v>340234</v>
      </c>
      <c r="B61821" t="s">
        <v>340235</v>
      </c>
      <c r="C61821" t="s">
        <v>228873</v>
      </c>
      <c r="E61821" t="s">
        <v>156710</v>
      </c>
      <c r="F61821">
        <v>100000</v>
      </c>
    </row>
    <row r="61822" spans="1:6" x14ac:dyDescent="0.25">
      <c r="A61822" t="s">
        <v>340236</v>
      </c>
      <c r="B61822" t="s">
        <v>340237</v>
      </c>
      <c r="C61822" t="s">
        <v>228880</v>
      </c>
      <c r="E61822" s="1">
        <v>40544</v>
      </c>
      <c r="F61822">
        <v>650000</v>
      </c>
    </row>
    <row r="61823" spans="1:6" x14ac:dyDescent="0.25">
      <c r="A61823" t="s">
        <v>340234</v>
      </c>
      <c r="B61823" t="s">
        <v>340238</v>
      </c>
      <c r="C61823" t="s">
        <v>228889</v>
      </c>
      <c r="E61823" s="1">
        <v>40919</v>
      </c>
    </row>
    <row r="61824" spans="1:6" x14ac:dyDescent="0.25">
      <c r="A61824" t="s">
        <v>340239</v>
      </c>
      <c r="B61824" t="s">
        <v>340240</v>
      </c>
      <c r="C61824" t="s">
        <v>228873</v>
      </c>
      <c r="E61824" s="1">
        <v>38993</v>
      </c>
      <c r="F61824">
        <v>3980000</v>
      </c>
    </row>
    <row r="61825" spans="1:6" x14ac:dyDescent="0.25">
      <c r="A61825" t="s">
        <v>340241</v>
      </c>
      <c r="B61825" t="s">
        <v>340242</v>
      </c>
      <c r="C61825" t="s">
        <v>228873</v>
      </c>
      <c r="E61825" t="s">
        <v>87319</v>
      </c>
      <c r="F61825">
        <v>1800000</v>
      </c>
    </row>
    <row r="61826" spans="1:6" x14ac:dyDescent="0.25">
      <c r="A61826" t="s">
        <v>340239</v>
      </c>
      <c r="B61826" t="s">
        <v>340243</v>
      </c>
      <c r="C61826" t="s">
        <v>228873</v>
      </c>
      <c r="E61826" t="s">
        <v>232128</v>
      </c>
      <c r="F61826">
        <v>2550000</v>
      </c>
    </row>
    <row r="61827" spans="1:6" x14ac:dyDescent="0.25">
      <c r="A61827" t="s">
        <v>340244</v>
      </c>
      <c r="B61827" t="s">
        <v>340245</v>
      </c>
      <c r="C61827" t="s">
        <v>228943</v>
      </c>
      <c r="E61827" s="1">
        <v>41649</v>
      </c>
      <c r="F61827">
        <v>505829</v>
      </c>
    </row>
    <row r="61828" spans="1:6" x14ac:dyDescent="0.25">
      <c r="A61828" t="s">
        <v>340246</v>
      </c>
      <c r="B61828" t="s">
        <v>340247</v>
      </c>
      <c r="C61828" t="s">
        <v>228916</v>
      </c>
      <c r="E61828" t="s">
        <v>22623</v>
      </c>
      <c r="F61828">
        <v>300000</v>
      </c>
    </row>
    <row r="61829" spans="1:6" x14ac:dyDescent="0.25">
      <c r="A61829" t="s">
        <v>340248</v>
      </c>
      <c r="B61829" t="s">
        <v>340249</v>
      </c>
      <c r="C61829" t="s">
        <v>228927</v>
      </c>
      <c r="E61829" t="s">
        <v>123789</v>
      </c>
      <c r="F61829">
        <v>12000000</v>
      </c>
    </row>
    <row r="61830" spans="1:6" x14ac:dyDescent="0.25">
      <c r="A61830" t="s">
        <v>340250</v>
      </c>
      <c r="B61830" t="s">
        <v>340251</v>
      </c>
      <c r="C61830" t="s">
        <v>228880</v>
      </c>
      <c r="E61830" s="1">
        <v>41920</v>
      </c>
      <c r="F61830">
        <v>250000</v>
      </c>
    </row>
    <row r="61831" spans="1:6" x14ac:dyDescent="0.25">
      <c r="A61831" t="s">
        <v>340252</v>
      </c>
      <c r="B61831" t="s">
        <v>340253</v>
      </c>
      <c r="C61831" t="s">
        <v>228889</v>
      </c>
      <c r="E61831" s="1">
        <v>41315</v>
      </c>
      <c r="F61831">
        <v>100000</v>
      </c>
    </row>
    <row r="61832" spans="1:6" x14ac:dyDescent="0.25">
      <c r="A61832" t="s">
        <v>340254</v>
      </c>
      <c r="B61832" t="s">
        <v>340255</v>
      </c>
      <c r="C61832" t="s">
        <v>228880</v>
      </c>
      <c r="E61832" t="s">
        <v>14970</v>
      </c>
      <c r="F61832">
        <v>2500000</v>
      </c>
    </row>
    <row r="61833" spans="1:6" x14ac:dyDescent="0.25">
      <c r="A61833" t="s">
        <v>340252</v>
      </c>
      <c r="B61833" t="s">
        <v>340256</v>
      </c>
      <c r="C61833" t="s">
        <v>228889</v>
      </c>
      <c r="E61833" s="1">
        <v>41651</v>
      </c>
      <c r="F61833">
        <v>3500000</v>
      </c>
    </row>
    <row r="61834" spans="1:6" x14ac:dyDescent="0.25">
      <c r="A61834" t="s">
        <v>340254</v>
      </c>
      <c r="B61834" t="s">
        <v>340257</v>
      </c>
      <c r="C61834" t="s">
        <v>228880</v>
      </c>
      <c r="E61834" t="s">
        <v>23714</v>
      </c>
      <c r="F61834">
        <v>800000</v>
      </c>
    </row>
    <row r="61835" spans="1:6" x14ac:dyDescent="0.25">
      <c r="A61835" t="s">
        <v>340252</v>
      </c>
      <c r="B61835" t="s">
        <v>340258</v>
      </c>
      <c r="C61835" t="s">
        <v>228889</v>
      </c>
      <c r="E61835" s="1">
        <v>41947</v>
      </c>
      <c r="F61835">
        <v>1710000</v>
      </c>
    </row>
    <row r="61836" spans="1:6" x14ac:dyDescent="0.25">
      <c r="A61836" t="s">
        <v>340259</v>
      </c>
      <c r="B61836" t="s">
        <v>340260</v>
      </c>
      <c r="C61836" t="s">
        <v>228873</v>
      </c>
      <c r="E61836" t="s">
        <v>10182</v>
      </c>
    </row>
    <row r="61837" spans="1:6" x14ac:dyDescent="0.25">
      <c r="A61837" t="s">
        <v>340261</v>
      </c>
      <c r="B61837" t="s">
        <v>340262</v>
      </c>
      <c r="C61837" t="s">
        <v>228943</v>
      </c>
      <c r="E61837" t="s">
        <v>103958</v>
      </c>
      <c r="F61837">
        <v>70000</v>
      </c>
    </row>
    <row r="61838" spans="1:6" x14ac:dyDescent="0.25">
      <c r="A61838" t="s">
        <v>340263</v>
      </c>
      <c r="B61838" t="s">
        <v>340264</v>
      </c>
      <c r="C61838" t="s">
        <v>228880</v>
      </c>
      <c r="E61838" s="1">
        <v>41101</v>
      </c>
      <c r="F61838">
        <v>20000</v>
      </c>
    </row>
    <row r="61839" spans="1:6" x14ac:dyDescent="0.25">
      <c r="A61839" t="s">
        <v>340265</v>
      </c>
      <c r="B61839" t="s">
        <v>340266</v>
      </c>
      <c r="C61839" t="s">
        <v>228873</v>
      </c>
      <c r="D61839" t="s">
        <v>228874</v>
      </c>
      <c r="E61839" t="s">
        <v>121276</v>
      </c>
      <c r="F61839">
        <v>1685601</v>
      </c>
    </row>
    <row r="61840" spans="1:6" x14ac:dyDescent="0.25">
      <c r="A61840" t="s">
        <v>340267</v>
      </c>
      <c r="B61840" t="s">
        <v>340268</v>
      </c>
      <c r="C61840" t="s">
        <v>228873</v>
      </c>
      <c r="D61840" t="s">
        <v>228877</v>
      </c>
      <c r="E61840" t="s">
        <v>21280</v>
      </c>
      <c r="F61840">
        <v>6000000</v>
      </c>
    </row>
    <row r="61841" spans="1:6" x14ac:dyDescent="0.25">
      <c r="A61841" t="s">
        <v>340269</v>
      </c>
      <c r="B61841" t="s">
        <v>340270</v>
      </c>
      <c r="C61841" t="s">
        <v>228873</v>
      </c>
      <c r="E61841" s="1">
        <v>40916</v>
      </c>
    </row>
    <row r="61842" spans="1:6" x14ac:dyDescent="0.25">
      <c r="A61842" t="s">
        <v>340271</v>
      </c>
      <c r="B61842" t="s">
        <v>340272</v>
      </c>
      <c r="C61842" t="s">
        <v>228909</v>
      </c>
      <c r="E61842" t="s">
        <v>134898</v>
      </c>
    </row>
    <row r="61843" spans="1:6" x14ac:dyDescent="0.25">
      <c r="A61843" t="s">
        <v>340273</v>
      </c>
      <c r="B61843" t="s">
        <v>340274</v>
      </c>
      <c r="C61843" t="s">
        <v>228880</v>
      </c>
      <c r="E61843" s="1">
        <v>41642</v>
      </c>
      <c r="F61843">
        <v>30000</v>
      </c>
    </row>
    <row r="61844" spans="1:6" x14ac:dyDescent="0.25">
      <c r="A61844" t="s">
        <v>340275</v>
      </c>
      <c r="B61844" t="s">
        <v>340276</v>
      </c>
      <c r="C61844" t="s">
        <v>228880</v>
      </c>
      <c r="E61844" t="s">
        <v>82441</v>
      </c>
    </row>
    <row r="61845" spans="1:6" x14ac:dyDescent="0.25">
      <c r="A61845" t="s">
        <v>340277</v>
      </c>
      <c r="B61845" t="s">
        <v>340278</v>
      </c>
      <c r="C61845" t="s">
        <v>228873</v>
      </c>
      <c r="D61845" t="s">
        <v>228877</v>
      </c>
      <c r="E61845" t="s">
        <v>4799</v>
      </c>
      <c r="F61845">
        <v>1200000</v>
      </c>
    </row>
    <row r="61846" spans="1:6" x14ac:dyDescent="0.25">
      <c r="A61846" t="s">
        <v>340279</v>
      </c>
      <c r="B61846" t="s">
        <v>340280</v>
      </c>
      <c r="C61846" t="s">
        <v>228880</v>
      </c>
      <c r="E61846" s="1">
        <v>40914</v>
      </c>
      <c r="F61846">
        <v>500000</v>
      </c>
    </row>
    <row r="61847" spans="1:6" x14ac:dyDescent="0.25">
      <c r="A61847" t="s">
        <v>340281</v>
      </c>
      <c r="B61847" t="s">
        <v>340282</v>
      </c>
      <c r="C61847" t="s">
        <v>228880</v>
      </c>
      <c r="E61847" s="1">
        <v>41674</v>
      </c>
      <c r="F61847">
        <v>50000</v>
      </c>
    </row>
    <row r="61848" spans="1:6" x14ac:dyDescent="0.25">
      <c r="A61848" t="s">
        <v>340283</v>
      </c>
      <c r="B61848" t="s">
        <v>340284</v>
      </c>
      <c r="C61848" t="s">
        <v>228889</v>
      </c>
      <c r="E61848" t="s">
        <v>68898</v>
      </c>
    </row>
    <row r="61849" spans="1:6" x14ac:dyDescent="0.25">
      <c r="A61849" t="s">
        <v>340285</v>
      </c>
      <c r="B61849" t="s">
        <v>340286</v>
      </c>
      <c r="C61849" t="s">
        <v>228873</v>
      </c>
      <c r="D61849" t="s">
        <v>228877</v>
      </c>
      <c r="E61849" s="1">
        <v>39449</v>
      </c>
    </row>
    <row r="61850" spans="1:6" x14ac:dyDescent="0.25">
      <c r="A61850" t="s">
        <v>340287</v>
      </c>
      <c r="B61850" t="s">
        <v>340288</v>
      </c>
      <c r="C61850" t="s">
        <v>228943</v>
      </c>
      <c r="E61850" s="1">
        <v>41282</v>
      </c>
      <c r="F61850">
        <v>400000</v>
      </c>
    </row>
    <row r="61851" spans="1:6" x14ac:dyDescent="0.25">
      <c r="A61851" t="s">
        <v>340289</v>
      </c>
      <c r="B61851" t="s">
        <v>340290</v>
      </c>
      <c r="C61851" t="s">
        <v>228880</v>
      </c>
      <c r="E61851" s="1">
        <v>42005</v>
      </c>
      <c r="F61851">
        <v>1500000</v>
      </c>
    </row>
    <row r="61852" spans="1:6" x14ac:dyDescent="0.25">
      <c r="A61852" t="s">
        <v>340291</v>
      </c>
      <c r="B61852" t="s">
        <v>340292</v>
      </c>
      <c r="C61852" t="s">
        <v>229045</v>
      </c>
      <c r="E61852" s="1">
        <v>42287</v>
      </c>
      <c r="F61852">
        <v>565959</v>
      </c>
    </row>
    <row r="61853" spans="1:6" x14ac:dyDescent="0.25">
      <c r="A61853" t="s">
        <v>340293</v>
      </c>
      <c r="B61853" t="s">
        <v>340294</v>
      </c>
      <c r="C61853" t="s">
        <v>229045</v>
      </c>
      <c r="E61853" s="1">
        <v>41646</v>
      </c>
      <c r="F61853">
        <v>273453</v>
      </c>
    </row>
    <row r="61854" spans="1:6" x14ac:dyDescent="0.25">
      <c r="A61854" t="s">
        <v>340295</v>
      </c>
      <c r="B61854" t="s">
        <v>340296</v>
      </c>
      <c r="C61854" t="s">
        <v>228873</v>
      </c>
      <c r="D61854" t="s">
        <v>228877</v>
      </c>
      <c r="E61854" t="s">
        <v>133418</v>
      </c>
    </row>
    <row r="61855" spans="1:6" x14ac:dyDescent="0.25">
      <c r="A61855" t="s">
        <v>340297</v>
      </c>
      <c r="B61855" t="s">
        <v>340298</v>
      </c>
      <c r="C61855" t="s">
        <v>228880</v>
      </c>
      <c r="E61855" s="1">
        <v>41397</v>
      </c>
      <c r="F61855">
        <v>3220000</v>
      </c>
    </row>
    <row r="61856" spans="1:6" x14ac:dyDescent="0.25">
      <c r="A61856" t="s">
        <v>340299</v>
      </c>
      <c r="B61856" t="s">
        <v>340300</v>
      </c>
      <c r="C61856" t="s">
        <v>228880</v>
      </c>
      <c r="E61856" s="1">
        <v>40187</v>
      </c>
      <c r="F61856">
        <v>75000</v>
      </c>
    </row>
    <row r="61857" spans="1:6" x14ac:dyDescent="0.25">
      <c r="A61857" t="s">
        <v>340301</v>
      </c>
      <c r="B61857" t="s">
        <v>340302</v>
      </c>
      <c r="C61857" t="s">
        <v>228880</v>
      </c>
      <c r="E61857" s="1">
        <v>41092</v>
      </c>
      <c r="F61857">
        <v>100000</v>
      </c>
    </row>
    <row r="61858" spans="1:6" x14ac:dyDescent="0.25">
      <c r="A61858" t="s">
        <v>340299</v>
      </c>
      <c r="B61858" t="s">
        <v>340303</v>
      </c>
      <c r="C61858" t="s">
        <v>228880</v>
      </c>
      <c r="E61858" s="1">
        <v>40552</v>
      </c>
      <c r="F61858">
        <v>75000</v>
      </c>
    </row>
    <row r="61859" spans="1:6" x14ac:dyDescent="0.25">
      <c r="A61859" t="s">
        <v>340301</v>
      </c>
      <c r="B61859" t="s">
        <v>340304</v>
      </c>
      <c r="C61859" t="s">
        <v>228873</v>
      </c>
      <c r="E61859" s="1">
        <v>41312</v>
      </c>
      <c r="F61859">
        <v>1100000</v>
      </c>
    </row>
    <row r="61860" spans="1:6" x14ac:dyDescent="0.25">
      <c r="A61860" t="s">
        <v>340299</v>
      </c>
      <c r="B61860" t="s">
        <v>340305</v>
      </c>
      <c r="C61860" t="s">
        <v>228873</v>
      </c>
      <c r="E61860" t="s">
        <v>26941</v>
      </c>
    </row>
    <row r="61861" spans="1:6" x14ac:dyDescent="0.25">
      <c r="A61861" t="s">
        <v>340306</v>
      </c>
      <c r="B61861" t="s">
        <v>340307</v>
      </c>
      <c r="C61861" t="s">
        <v>228880</v>
      </c>
      <c r="E61861" s="1">
        <v>42014</v>
      </c>
    </row>
    <row r="61862" spans="1:6" x14ac:dyDescent="0.25">
      <c r="A61862" t="s">
        <v>340308</v>
      </c>
      <c r="B61862" t="s">
        <v>340309</v>
      </c>
      <c r="C61862" t="s">
        <v>228880</v>
      </c>
      <c r="E61862" t="s">
        <v>27944</v>
      </c>
      <c r="F61862">
        <v>27128</v>
      </c>
    </row>
    <row r="61863" spans="1:6" x14ac:dyDescent="0.25">
      <c r="A61863" t="s">
        <v>340310</v>
      </c>
      <c r="B61863" t="s">
        <v>340311</v>
      </c>
      <c r="C61863" t="s">
        <v>228943</v>
      </c>
      <c r="E61863" s="1">
        <v>40919</v>
      </c>
      <c r="F61863">
        <v>220179</v>
      </c>
    </row>
    <row r="61864" spans="1:6" x14ac:dyDescent="0.25">
      <c r="A61864" t="s">
        <v>340308</v>
      </c>
      <c r="B61864" t="s">
        <v>340312</v>
      </c>
      <c r="C61864" t="s">
        <v>228943</v>
      </c>
      <c r="E61864" s="1">
        <v>40914</v>
      </c>
      <c r="F61864">
        <v>92924</v>
      </c>
    </row>
    <row r="61865" spans="1:6" x14ac:dyDescent="0.25">
      <c r="A61865" t="s">
        <v>340310</v>
      </c>
      <c r="B61865" t="s">
        <v>340313</v>
      </c>
      <c r="C61865" t="s">
        <v>228880</v>
      </c>
      <c r="E61865" s="1">
        <v>40550</v>
      </c>
      <c r="F61865">
        <v>144814</v>
      </c>
    </row>
    <row r="61866" spans="1:6" x14ac:dyDescent="0.25">
      <c r="A61866" t="s">
        <v>340308</v>
      </c>
      <c r="B61866" t="s">
        <v>340314</v>
      </c>
      <c r="C61866" t="s">
        <v>229045</v>
      </c>
      <c r="E61866" s="1">
        <v>40179</v>
      </c>
      <c r="F61866">
        <v>215049</v>
      </c>
    </row>
    <row r="61867" spans="1:6" x14ac:dyDescent="0.25">
      <c r="A61867" t="s">
        <v>340315</v>
      </c>
      <c r="B61867" t="s">
        <v>340316</v>
      </c>
      <c r="C61867" t="s">
        <v>228927</v>
      </c>
      <c r="E61867" t="s">
        <v>283254</v>
      </c>
      <c r="F61867">
        <v>1912500</v>
      </c>
    </row>
    <row r="61868" spans="1:6" x14ac:dyDescent="0.25">
      <c r="A61868" t="s">
        <v>340317</v>
      </c>
      <c r="B61868" t="s">
        <v>340318</v>
      </c>
      <c r="C61868" t="s">
        <v>228873</v>
      </c>
      <c r="D61868" t="s">
        <v>228977</v>
      </c>
      <c r="E61868" s="1">
        <v>37627</v>
      </c>
      <c r="F61868">
        <v>3632775</v>
      </c>
    </row>
    <row r="61869" spans="1:6" x14ac:dyDescent="0.25">
      <c r="A61869" t="s">
        <v>340319</v>
      </c>
      <c r="B61869" t="s">
        <v>340320</v>
      </c>
      <c r="C61869" t="s">
        <v>228873</v>
      </c>
      <c r="D61869" t="s">
        <v>228877</v>
      </c>
      <c r="E61869" s="1">
        <v>36537</v>
      </c>
      <c r="F61869">
        <v>831484</v>
      </c>
    </row>
    <row r="61870" spans="1:6" x14ac:dyDescent="0.25">
      <c r="A61870" t="s">
        <v>340321</v>
      </c>
      <c r="B61870" t="s">
        <v>340322</v>
      </c>
      <c r="C61870" t="s">
        <v>228873</v>
      </c>
      <c r="E61870" t="s">
        <v>24595</v>
      </c>
      <c r="F61870">
        <v>150000</v>
      </c>
    </row>
    <row r="61871" spans="1:6" x14ac:dyDescent="0.25">
      <c r="A61871" t="s">
        <v>340323</v>
      </c>
      <c r="B61871" t="s">
        <v>340324</v>
      </c>
      <c r="C61871" t="s">
        <v>228873</v>
      </c>
      <c r="D61871" t="s">
        <v>228877</v>
      </c>
      <c r="E61871" t="s">
        <v>209004</v>
      </c>
      <c r="F61871">
        <v>10000000</v>
      </c>
    </row>
    <row r="61872" spans="1:6" x14ac:dyDescent="0.25">
      <c r="A61872" t="s">
        <v>340325</v>
      </c>
      <c r="B61872" t="s">
        <v>340326</v>
      </c>
      <c r="C61872" t="s">
        <v>228873</v>
      </c>
      <c r="E61872" t="s">
        <v>1355</v>
      </c>
      <c r="F61872">
        <v>1000000</v>
      </c>
    </row>
    <row r="61873" spans="1:6" x14ac:dyDescent="0.25">
      <c r="A61873" t="s">
        <v>340327</v>
      </c>
      <c r="B61873" t="s">
        <v>340328</v>
      </c>
      <c r="C61873" t="s">
        <v>228943</v>
      </c>
      <c r="E61873" t="s">
        <v>17931</v>
      </c>
      <c r="F61873">
        <v>1200000</v>
      </c>
    </row>
    <row r="61874" spans="1:6" x14ac:dyDescent="0.25">
      <c r="A61874" t="s">
        <v>340325</v>
      </c>
      <c r="B61874" t="s">
        <v>340329</v>
      </c>
      <c r="C61874" t="s">
        <v>228880</v>
      </c>
      <c r="E61874" t="s">
        <v>8236</v>
      </c>
    </row>
    <row r="61875" spans="1:6" x14ac:dyDescent="0.25">
      <c r="A61875" t="s">
        <v>340330</v>
      </c>
      <c r="B61875" t="s">
        <v>340331</v>
      </c>
      <c r="C61875" t="s">
        <v>228880</v>
      </c>
      <c r="E61875" t="s">
        <v>30086</v>
      </c>
      <c r="F61875">
        <v>3000000</v>
      </c>
    </row>
    <row r="61876" spans="1:6" x14ac:dyDescent="0.25">
      <c r="A61876" t="s">
        <v>340332</v>
      </c>
      <c r="B61876" t="s">
        <v>340333</v>
      </c>
      <c r="C61876" t="s">
        <v>228873</v>
      </c>
      <c r="D61876" t="s">
        <v>228877</v>
      </c>
      <c r="E61876" t="s">
        <v>8389</v>
      </c>
      <c r="F61876">
        <v>12113623</v>
      </c>
    </row>
    <row r="61877" spans="1:6" x14ac:dyDescent="0.25">
      <c r="A61877" t="s">
        <v>340334</v>
      </c>
      <c r="B61877" t="s">
        <v>340335</v>
      </c>
      <c r="C61877" t="s">
        <v>228880</v>
      </c>
      <c r="E61877" s="1">
        <v>40545</v>
      </c>
      <c r="F61877">
        <v>1000000</v>
      </c>
    </row>
    <row r="61878" spans="1:6" x14ac:dyDescent="0.25">
      <c r="A61878" t="s">
        <v>340336</v>
      </c>
      <c r="B61878" t="s">
        <v>340337</v>
      </c>
      <c r="C61878" t="s">
        <v>228880</v>
      </c>
      <c r="E61878" t="s">
        <v>53117</v>
      </c>
      <c r="F61878">
        <v>40000</v>
      </c>
    </row>
    <row r="61879" spans="1:6" x14ac:dyDescent="0.25">
      <c r="A61879" t="s">
        <v>340338</v>
      </c>
      <c r="B61879" t="s">
        <v>340339</v>
      </c>
      <c r="C61879" t="s">
        <v>228873</v>
      </c>
      <c r="E61879" t="s">
        <v>128429</v>
      </c>
      <c r="F61879">
        <v>15000000</v>
      </c>
    </row>
    <row r="61880" spans="1:6" x14ac:dyDescent="0.25">
      <c r="A61880" t="s">
        <v>340340</v>
      </c>
      <c r="B61880" t="s">
        <v>340341</v>
      </c>
      <c r="C61880" t="s">
        <v>228873</v>
      </c>
      <c r="D61880" t="s">
        <v>228874</v>
      </c>
      <c r="E61880" s="1">
        <v>39610</v>
      </c>
      <c r="F61880">
        <v>40000000</v>
      </c>
    </row>
    <row r="61881" spans="1:6" x14ac:dyDescent="0.25">
      <c r="A61881" t="s">
        <v>340338</v>
      </c>
      <c r="B61881" t="s">
        <v>340342</v>
      </c>
      <c r="C61881" t="s">
        <v>228873</v>
      </c>
      <c r="E61881" t="s">
        <v>180930</v>
      </c>
      <c r="F61881">
        <v>1000000</v>
      </c>
    </row>
    <row r="61882" spans="1:6" x14ac:dyDescent="0.25">
      <c r="A61882" t="s">
        <v>340343</v>
      </c>
      <c r="B61882" t="s">
        <v>340344</v>
      </c>
      <c r="C61882" t="s">
        <v>228889</v>
      </c>
      <c r="E61882" s="1">
        <v>41590</v>
      </c>
    </row>
    <row r="61883" spans="1:6" x14ac:dyDescent="0.25">
      <c r="A61883" t="s">
        <v>340345</v>
      </c>
      <c r="B61883" t="s">
        <v>340346</v>
      </c>
      <c r="C61883" t="s">
        <v>228873</v>
      </c>
      <c r="E61883" t="s">
        <v>21955</v>
      </c>
      <c r="F61883">
        <v>13000000</v>
      </c>
    </row>
    <row r="61884" spans="1:6" x14ac:dyDescent="0.25">
      <c r="A61884" t="s">
        <v>340347</v>
      </c>
      <c r="B61884" t="s">
        <v>340348</v>
      </c>
      <c r="C61884" t="s">
        <v>228873</v>
      </c>
      <c r="D61884" t="s">
        <v>228874</v>
      </c>
      <c r="E61884" t="s">
        <v>17410</v>
      </c>
      <c r="F61884">
        <v>17000000</v>
      </c>
    </row>
    <row r="61885" spans="1:6" x14ac:dyDescent="0.25">
      <c r="A61885" t="s">
        <v>340349</v>
      </c>
      <c r="B61885" t="s">
        <v>340350</v>
      </c>
      <c r="C61885" t="s">
        <v>228880</v>
      </c>
      <c r="E61885" t="s">
        <v>49572</v>
      </c>
      <c r="F61885">
        <v>350000</v>
      </c>
    </row>
    <row r="61886" spans="1:6" x14ac:dyDescent="0.25">
      <c r="A61886" t="s">
        <v>340351</v>
      </c>
      <c r="B61886" t="s">
        <v>340352</v>
      </c>
      <c r="C61886" t="s">
        <v>229045</v>
      </c>
      <c r="E61886" s="1">
        <v>42162</v>
      </c>
      <c r="F61886">
        <v>4200000</v>
      </c>
    </row>
    <row r="61887" spans="1:6" x14ac:dyDescent="0.25">
      <c r="A61887" t="s">
        <v>340353</v>
      </c>
      <c r="B61887" t="s">
        <v>340354</v>
      </c>
      <c r="C61887" t="s">
        <v>228873</v>
      </c>
      <c r="E61887" t="s">
        <v>63726</v>
      </c>
      <c r="F61887">
        <v>10000000</v>
      </c>
    </row>
    <row r="61888" spans="1:6" x14ac:dyDescent="0.25">
      <c r="A61888" t="s">
        <v>340351</v>
      </c>
      <c r="B61888" t="s">
        <v>340355</v>
      </c>
      <c r="C61888" t="s">
        <v>229311</v>
      </c>
      <c r="E61888" t="s">
        <v>18778</v>
      </c>
      <c r="F61888">
        <v>150000</v>
      </c>
    </row>
    <row r="61889" spans="1:6" x14ac:dyDescent="0.25">
      <c r="A61889" t="s">
        <v>340356</v>
      </c>
      <c r="B61889" t="s">
        <v>340357</v>
      </c>
      <c r="C61889" t="s">
        <v>228873</v>
      </c>
      <c r="E61889" s="1">
        <v>41123</v>
      </c>
      <c r="F61889">
        <v>222000</v>
      </c>
    </row>
    <row r="61890" spans="1:6" x14ac:dyDescent="0.25">
      <c r="A61890" t="s">
        <v>340358</v>
      </c>
      <c r="B61890" t="s">
        <v>340359</v>
      </c>
      <c r="C61890" t="s">
        <v>228873</v>
      </c>
      <c r="E61890" t="s">
        <v>231340</v>
      </c>
      <c r="F61890">
        <v>105000</v>
      </c>
    </row>
    <row r="61891" spans="1:6" x14ac:dyDescent="0.25">
      <c r="A61891" t="s">
        <v>340360</v>
      </c>
      <c r="B61891" t="s">
        <v>340361</v>
      </c>
      <c r="C61891" t="s">
        <v>228873</v>
      </c>
      <c r="D61891" t="s">
        <v>228877</v>
      </c>
      <c r="E61891" s="1">
        <v>39636</v>
      </c>
      <c r="F61891">
        <v>27000000</v>
      </c>
    </row>
    <row r="61892" spans="1:6" x14ac:dyDescent="0.25">
      <c r="A61892" t="s">
        <v>340362</v>
      </c>
      <c r="B61892" t="s">
        <v>340363</v>
      </c>
      <c r="C61892" t="s">
        <v>228873</v>
      </c>
      <c r="E61892" s="1">
        <v>42316</v>
      </c>
      <c r="F61892">
        <v>42500000</v>
      </c>
    </row>
    <row r="61893" spans="1:6" x14ac:dyDescent="0.25">
      <c r="A61893" t="s">
        <v>340364</v>
      </c>
      <c r="B61893" t="s">
        <v>340365</v>
      </c>
      <c r="C61893" t="s">
        <v>228927</v>
      </c>
      <c r="E61893" s="1">
        <v>40217</v>
      </c>
      <c r="F61893">
        <v>960000</v>
      </c>
    </row>
    <row r="61894" spans="1:6" x14ac:dyDescent="0.25">
      <c r="A61894" t="s">
        <v>340366</v>
      </c>
      <c r="B61894" t="s">
        <v>340367</v>
      </c>
      <c r="C61894" t="s">
        <v>228916</v>
      </c>
      <c r="E61894" t="s">
        <v>1023</v>
      </c>
    </row>
    <row r="61895" spans="1:6" x14ac:dyDescent="0.25">
      <c r="A61895" t="s">
        <v>340364</v>
      </c>
      <c r="B61895" t="s">
        <v>340368</v>
      </c>
      <c r="C61895" t="s">
        <v>228880</v>
      </c>
      <c r="E61895" t="s">
        <v>24575</v>
      </c>
      <c r="F61895">
        <v>1500000</v>
      </c>
    </row>
    <row r="61896" spans="1:6" x14ac:dyDescent="0.25">
      <c r="A61896" t="s">
        <v>340369</v>
      </c>
      <c r="B61896" t="s">
        <v>340370</v>
      </c>
      <c r="C61896" t="s">
        <v>228880</v>
      </c>
      <c r="E61896" s="1">
        <v>41220</v>
      </c>
      <c r="F61896">
        <v>50000</v>
      </c>
    </row>
    <row r="61897" spans="1:6" x14ac:dyDescent="0.25">
      <c r="A61897" t="s">
        <v>340371</v>
      </c>
      <c r="B61897" t="s">
        <v>340372</v>
      </c>
      <c r="C61897" t="s">
        <v>228909</v>
      </c>
      <c r="E61897" s="1">
        <v>40851</v>
      </c>
    </row>
    <row r="61898" spans="1:6" x14ac:dyDescent="0.25">
      <c r="A61898" t="s">
        <v>340373</v>
      </c>
      <c r="B61898" t="s">
        <v>340374</v>
      </c>
      <c r="C61898" t="s">
        <v>228873</v>
      </c>
      <c r="D61898" t="s">
        <v>228877</v>
      </c>
      <c r="E61898" s="1">
        <v>41277</v>
      </c>
      <c r="F61898">
        <v>5000000</v>
      </c>
    </row>
    <row r="61899" spans="1:6" x14ac:dyDescent="0.25">
      <c r="A61899" t="s">
        <v>340375</v>
      </c>
      <c r="B61899" t="s">
        <v>340376</v>
      </c>
      <c r="C61899" t="s">
        <v>228880</v>
      </c>
      <c r="E61899" s="1">
        <v>40917</v>
      </c>
      <c r="F61899">
        <v>1100000</v>
      </c>
    </row>
    <row r="61900" spans="1:6" x14ac:dyDescent="0.25">
      <c r="A61900" t="s">
        <v>340377</v>
      </c>
      <c r="B61900" t="s">
        <v>340378</v>
      </c>
      <c r="C61900" t="s">
        <v>228873</v>
      </c>
      <c r="D61900" t="s">
        <v>228874</v>
      </c>
      <c r="E61900" s="1">
        <v>41339</v>
      </c>
      <c r="F61900">
        <v>5205125</v>
      </c>
    </row>
    <row r="61901" spans="1:6" x14ac:dyDescent="0.25">
      <c r="A61901" t="s">
        <v>340379</v>
      </c>
      <c r="B61901" t="s">
        <v>340380</v>
      </c>
      <c r="C61901" t="s">
        <v>228873</v>
      </c>
      <c r="D61901" t="s">
        <v>228877</v>
      </c>
      <c r="E61901" t="s">
        <v>27152</v>
      </c>
      <c r="F61901">
        <v>3398216</v>
      </c>
    </row>
    <row r="61902" spans="1:6" x14ac:dyDescent="0.25">
      <c r="A61902" t="s">
        <v>340381</v>
      </c>
      <c r="B61902" t="s">
        <v>340382</v>
      </c>
      <c r="C61902" t="s">
        <v>228873</v>
      </c>
      <c r="E61902" s="1">
        <v>40554</v>
      </c>
      <c r="F61902">
        <v>2044050</v>
      </c>
    </row>
    <row r="61903" spans="1:6" x14ac:dyDescent="0.25">
      <c r="A61903" t="s">
        <v>340383</v>
      </c>
      <c r="B61903" t="s">
        <v>340384</v>
      </c>
      <c r="C61903" t="s">
        <v>228873</v>
      </c>
      <c r="D61903" t="s">
        <v>228977</v>
      </c>
      <c r="E61903" t="s">
        <v>340385</v>
      </c>
      <c r="F61903">
        <v>5500000</v>
      </c>
    </row>
    <row r="61904" spans="1:6" x14ac:dyDescent="0.25">
      <c r="A61904" t="s">
        <v>340386</v>
      </c>
      <c r="B61904" t="s">
        <v>340387</v>
      </c>
      <c r="C61904" t="s">
        <v>228909</v>
      </c>
      <c r="E61904" s="1">
        <v>41556</v>
      </c>
    </row>
    <row r="61905" spans="1:6" x14ac:dyDescent="0.25">
      <c r="A61905" t="s">
        <v>340388</v>
      </c>
      <c r="B61905" t="s">
        <v>340389</v>
      </c>
      <c r="C61905" t="s">
        <v>228909</v>
      </c>
      <c r="E61905" s="1">
        <v>41405</v>
      </c>
    </row>
    <row r="61906" spans="1:6" x14ac:dyDescent="0.25">
      <c r="A61906" t="s">
        <v>340390</v>
      </c>
      <c r="B61906" t="s">
        <v>340391</v>
      </c>
      <c r="C61906" t="s">
        <v>228943</v>
      </c>
      <c r="E61906" s="1">
        <v>40735</v>
      </c>
      <c r="F61906">
        <v>200000</v>
      </c>
    </row>
    <row r="61907" spans="1:6" x14ac:dyDescent="0.25">
      <c r="A61907" t="s">
        <v>340392</v>
      </c>
      <c r="B61907" t="s">
        <v>340393</v>
      </c>
      <c r="C61907" t="s">
        <v>228943</v>
      </c>
      <c r="E61907" s="1">
        <v>40547</v>
      </c>
      <c r="F61907">
        <v>1500000</v>
      </c>
    </row>
    <row r="61908" spans="1:6" x14ac:dyDescent="0.25">
      <c r="A61908" t="s">
        <v>340394</v>
      </c>
      <c r="B61908" t="s">
        <v>340395</v>
      </c>
      <c r="C61908" t="s">
        <v>228943</v>
      </c>
      <c r="E61908" s="1">
        <v>40549</v>
      </c>
      <c r="F61908">
        <v>165000</v>
      </c>
    </row>
    <row r="61909" spans="1:6" x14ac:dyDescent="0.25">
      <c r="A61909" t="s">
        <v>340396</v>
      </c>
      <c r="B61909" t="s">
        <v>340397</v>
      </c>
      <c r="C61909" t="s">
        <v>228880</v>
      </c>
      <c r="E61909" s="1">
        <v>41278</v>
      </c>
    </row>
    <row r="61910" spans="1:6" x14ac:dyDescent="0.25">
      <c r="A61910" t="s">
        <v>340398</v>
      </c>
      <c r="B61910" t="s">
        <v>340399</v>
      </c>
      <c r="C61910" t="s">
        <v>228889</v>
      </c>
      <c r="E61910" s="1">
        <v>40576</v>
      </c>
    </row>
    <row r="61911" spans="1:6" x14ac:dyDescent="0.25">
      <c r="A61911" t="s">
        <v>340400</v>
      </c>
      <c r="B61911" t="s">
        <v>340401</v>
      </c>
      <c r="C61911" t="s">
        <v>228873</v>
      </c>
      <c r="D61911" t="s">
        <v>228977</v>
      </c>
      <c r="E61911" t="s">
        <v>11303</v>
      </c>
      <c r="F61911">
        <v>13080000</v>
      </c>
    </row>
    <row r="61912" spans="1:6" x14ac:dyDescent="0.25">
      <c r="A61912" t="s">
        <v>340402</v>
      </c>
      <c r="B61912" t="s">
        <v>340403</v>
      </c>
      <c r="C61912" t="s">
        <v>228880</v>
      </c>
      <c r="E61912" t="s">
        <v>22138</v>
      </c>
      <c r="F61912">
        <v>120000</v>
      </c>
    </row>
    <row r="61913" spans="1:6" x14ac:dyDescent="0.25">
      <c r="A61913" t="s">
        <v>340404</v>
      </c>
      <c r="B61913" t="s">
        <v>340405</v>
      </c>
      <c r="C61913" t="s">
        <v>228880</v>
      </c>
      <c r="E61913" t="s">
        <v>6334</v>
      </c>
    </row>
    <row r="61914" spans="1:6" x14ac:dyDescent="0.25">
      <c r="A61914" t="s">
        <v>340406</v>
      </c>
      <c r="B61914" t="s">
        <v>340407</v>
      </c>
      <c r="C61914" t="s">
        <v>228873</v>
      </c>
      <c r="D61914" t="s">
        <v>228877</v>
      </c>
      <c r="E61914" s="1">
        <v>41282</v>
      </c>
    </row>
    <row r="61915" spans="1:6" x14ac:dyDescent="0.25">
      <c r="A61915" t="s">
        <v>340408</v>
      </c>
      <c r="B61915" t="s">
        <v>340409</v>
      </c>
      <c r="C61915" t="s">
        <v>228873</v>
      </c>
      <c r="E61915" t="s">
        <v>153172</v>
      </c>
      <c r="F61915">
        <v>880848</v>
      </c>
    </row>
    <row r="61916" spans="1:6" x14ac:dyDescent="0.25">
      <c r="A61916" t="s">
        <v>340410</v>
      </c>
      <c r="B61916" t="s">
        <v>340411</v>
      </c>
      <c r="C61916" t="s">
        <v>228873</v>
      </c>
      <c r="E61916" t="s">
        <v>24872</v>
      </c>
      <c r="F61916">
        <v>625000</v>
      </c>
    </row>
    <row r="61917" spans="1:6" x14ac:dyDescent="0.25">
      <c r="A61917" t="s">
        <v>340412</v>
      </c>
      <c r="B61917" t="s">
        <v>340413</v>
      </c>
      <c r="C61917" t="s">
        <v>228909</v>
      </c>
      <c r="E61917" t="s">
        <v>6193</v>
      </c>
      <c r="F61917">
        <v>3449199</v>
      </c>
    </row>
    <row r="61918" spans="1:6" x14ac:dyDescent="0.25">
      <c r="A61918" t="s">
        <v>340414</v>
      </c>
      <c r="B61918" t="s">
        <v>340415</v>
      </c>
      <c r="C61918" t="s">
        <v>228943</v>
      </c>
      <c r="E61918" s="1">
        <v>39448</v>
      </c>
      <c r="F61918">
        <v>900000</v>
      </c>
    </row>
    <row r="61919" spans="1:6" x14ac:dyDescent="0.25">
      <c r="A61919" t="s">
        <v>340416</v>
      </c>
      <c r="B61919" t="s">
        <v>340417</v>
      </c>
      <c r="C61919" t="s">
        <v>228943</v>
      </c>
      <c r="E61919" s="1">
        <v>40552</v>
      </c>
      <c r="F61919">
        <v>100000</v>
      </c>
    </row>
    <row r="61920" spans="1:6" x14ac:dyDescent="0.25">
      <c r="A61920" t="s">
        <v>340418</v>
      </c>
      <c r="B61920" t="s">
        <v>340419</v>
      </c>
      <c r="C61920" t="s">
        <v>228880</v>
      </c>
      <c r="E61920" t="s">
        <v>81469</v>
      </c>
      <c r="F61920">
        <v>145000</v>
      </c>
    </row>
    <row r="61921" spans="1:6" x14ac:dyDescent="0.25">
      <c r="A61921" t="s">
        <v>340416</v>
      </c>
      <c r="B61921" t="s">
        <v>340420</v>
      </c>
      <c r="C61921" t="s">
        <v>228880</v>
      </c>
      <c r="E61921" t="s">
        <v>87199</v>
      </c>
      <c r="F61921">
        <v>250000</v>
      </c>
    </row>
    <row r="61922" spans="1:6" x14ac:dyDescent="0.25">
      <c r="A61922" t="s">
        <v>340421</v>
      </c>
      <c r="B61922" t="s">
        <v>340422</v>
      </c>
      <c r="C61922" t="s">
        <v>228880</v>
      </c>
      <c r="E61922" s="1">
        <v>42010</v>
      </c>
    </row>
    <row r="61923" spans="1:6" x14ac:dyDescent="0.25">
      <c r="A61923" t="s">
        <v>340423</v>
      </c>
      <c r="B61923" t="s">
        <v>340424</v>
      </c>
      <c r="C61923" t="s">
        <v>228873</v>
      </c>
      <c r="E61923" t="s">
        <v>292455</v>
      </c>
      <c r="F61923">
        <v>1180000</v>
      </c>
    </row>
    <row r="61924" spans="1:6" x14ac:dyDescent="0.25">
      <c r="A61924" t="s">
        <v>340425</v>
      </c>
      <c r="B61924" t="s">
        <v>340426</v>
      </c>
      <c r="C61924" t="s">
        <v>228873</v>
      </c>
      <c r="E61924" t="s">
        <v>242651</v>
      </c>
      <c r="F61924">
        <v>13000000</v>
      </c>
    </row>
    <row r="61925" spans="1:6" x14ac:dyDescent="0.25">
      <c r="A61925" t="s">
        <v>340427</v>
      </c>
      <c r="B61925" t="s">
        <v>340428</v>
      </c>
      <c r="C61925" t="s">
        <v>228873</v>
      </c>
      <c r="D61925" t="s">
        <v>229206</v>
      </c>
      <c r="E61925" t="s">
        <v>1355</v>
      </c>
      <c r="F61925">
        <v>175445382</v>
      </c>
    </row>
    <row r="61926" spans="1:6" x14ac:dyDescent="0.25">
      <c r="A61926" t="s">
        <v>340429</v>
      </c>
      <c r="B61926" t="s">
        <v>340430</v>
      </c>
      <c r="C61926" t="s">
        <v>228873</v>
      </c>
      <c r="D61926" t="s">
        <v>228877</v>
      </c>
      <c r="E61926" t="s">
        <v>42577</v>
      </c>
      <c r="F61926">
        <v>6300000</v>
      </c>
    </row>
    <row r="61927" spans="1:6" x14ac:dyDescent="0.25">
      <c r="A61927" t="s">
        <v>340427</v>
      </c>
      <c r="B61927" t="s">
        <v>340431</v>
      </c>
      <c r="C61927" t="s">
        <v>228873</v>
      </c>
      <c r="D61927" t="s">
        <v>228874</v>
      </c>
      <c r="E61927" s="1">
        <v>39244</v>
      </c>
      <c r="F61927">
        <v>15000000</v>
      </c>
    </row>
    <row r="61928" spans="1:6" x14ac:dyDescent="0.25">
      <c r="A61928" t="s">
        <v>340429</v>
      </c>
      <c r="B61928" t="s">
        <v>340432</v>
      </c>
      <c r="C61928" t="s">
        <v>228873</v>
      </c>
      <c r="D61928" t="s">
        <v>229145</v>
      </c>
      <c r="E61928" s="1">
        <v>40664</v>
      </c>
      <c r="F61928">
        <v>27500000</v>
      </c>
    </row>
    <row r="61929" spans="1:6" x14ac:dyDescent="0.25">
      <c r="A61929" t="s">
        <v>340427</v>
      </c>
      <c r="B61929" t="s">
        <v>340433</v>
      </c>
      <c r="C61929" t="s">
        <v>228873</v>
      </c>
      <c r="D61929" t="s">
        <v>228977</v>
      </c>
      <c r="E61929" t="s">
        <v>20639</v>
      </c>
      <c r="F61929">
        <v>16000000</v>
      </c>
    </row>
    <row r="61930" spans="1:6" x14ac:dyDescent="0.25">
      <c r="A61930" t="s">
        <v>340434</v>
      </c>
      <c r="B61930" t="s">
        <v>340435</v>
      </c>
      <c r="C61930" t="s">
        <v>228873</v>
      </c>
      <c r="D61930" t="s">
        <v>228877</v>
      </c>
      <c r="E61930" t="s">
        <v>127421</v>
      </c>
      <c r="F61930">
        <v>6000000</v>
      </c>
    </row>
    <row r="61931" spans="1:6" x14ac:dyDescent="0.25">
      <c r="A61931" t="s">
        <v>340436</v>
      </c>
      <c r="B61931" t="s">
        <v>340437</v>
      </c>
      <c r="C61931" t="s">
        <v>228909</v>
      </c>
      <c r="E61931" s="1">
        <v>41893</v>
      </c>
      <c r="F61931">
        <v>70000</v>
      </c>
    </row>
    <row r="61932" spans="1:6" x14ac:dyDescent="0.25">
      <c r="A61932" t="s">
        <v>340438</v>
      </c>
      <c r="B61932" t="s">
        <v>340439</v>
      </c>
      <c r="C61932" t="s">
        <v>228909</v>
      </c>
      <c r="E61932" t="s">
        <v>91388</v>
      </c>
    </row>
    <row r="61933" spans="1:6" x14ac:dyDescent="0.25">
      <c r="A61933" t="s">
        <v>340440</v>
      </c>
      <c r="B61933" t="s">
        <v>340441</v>
      </c>
      <c r="C61933" t="s">
        <v>228909</v>
      </c>
      <c r="E61933" s="1">
        <v>41892</v>
      </c>
    </row>
    <row r="61934" spans="1:6" x14ac:dyDescent="0.25">
      <c r="A61934" t="s">
        <v>340442</v>
      </c>
      <c r="B61934" t="s">
        <v>340443</v>
      </c>
      <c r="C61934" t="s">
        <v>228927</v>
      </c>
      <c r="E61934" s="1">
        <v>40576</v>
      </c>
      <c r="F61934">
        <v>10000000</v>
      </c>
    </row>
    <row r="61935" spans="1:6" x14ac:dyDescent="0.25">
      <c r="A61935" t="s">
        <v>340444</v>
      </c>
      <c r="B61935" t="s">
        <v>340445</v>
      </c>
      <c r="C61935" t="s">
        <v>228927</v>
      </c>
      <c r="E61935" s="1">
        <v>40097</v>
      </c>
      <c r="F61935">
        <v>4601838</v>
      </c>
    </row>
    <row r="61936" spans="1:6" x14ac:dyDescent="0.25">
      <c r="A61936" t="s">
        <v>340446</v>
      </c>
      <c r="B61936" t="s">
        <v>340447</v>
      </c>
      <c r="C61936" t="s">
        <v>228927</v>
      </c>
      <c r="E61936" t="s">
        <v>8104</v>
      </c>
      <c r="F61936">
        <v>40000000</v>
      </c>
    </row>
    <row r="61937" spans="1:6" x14ac:dyDescent="0.25">
      <c r="A61937" t="s">
        <v>340448</v>
      </c>
      <c r="B61937" t="s">
        <v>340449</v>
      </c>
      <c r="C61937" t="s">
        <v>228927</v>
      </c>
      <c r="E61937" t="s">
        <v>78260</v>
      </c>
      <c r="F61937">
        <v>196000000</v>
      </c>
    </row>
    <row r="61938" spans="1:6" x14ac:dyDescent="0.25">
      <c r="A61938" t="s">
        <v>340450</v>
      </c>
      <c r="B61938" t="s">
        <v>340451</v>
      </c>
      <c r="C61938" t="s">
        <v>228909</v>
      </c>
      <c r="E61938" s="1">
        <v>41827</v>
      </c>
      <c r="F61938">
        <v>200000</v>
      </c>
    </row>
    <row r="61939" spans="1:6" x14ac:dyDescent="0.25">
      <c r="A61939" t="s">
        <v>340452</v>
      </c>
      <c r="B61939" t="s">
        <v>340453</v>
      </c>
      <c r="C61939" t="s">
        <v>228873</v>
      </c>
      <c r="E61939" t="s">
        <v>196194</v>
      </c>
      <c r="F61939">
        <v>7074808</v>
      </c>
    </row>
    <row r="61940" spans="1:6" x14ac:dyDescent="0.25">
      <c r="A61940" t="s">
        <v>340454</v>
      </c>
      <c r="B61940" t="s">
        <v>340455</v>
      </c>
      <c r="C61940" t="s">
        <v>228919</v>
      </c>
      <c r="E61940" t="s">
        <v>141696</v>
      </c>
      <c r="F61940">
        <v>40000000</v>
      </c>
    </row>
    <row r="61941" spans="1:6" x14ac:dyDescent="0.25">
      <c r="A61941" t="s">
        <v>340456</v>
      </c>
      <c r="B61941" t="s">
        <v>340457</v>
      </c>
      <c r="C61941" t="s">
        <v>228889</v>
      </c>
      <c r="E61941" t="s">
        <v>229264</v>
      </c>
    </row>
    <row r="61942" spans="1:6" x14ac:dyDescent="0.25">
      <c r="A61942" t="s">
        <v>340458</v>
      </c>
      <c r="B61942" t="s">
        <v>340459</v>
      </c>
      <c r="C61942" t="s">
        <v>228889</v>
      </c>
      <c r="E61942" s="1">
        <v>41976</v>
      </c>
    </row>
    <row r="61943" spans="1:6" x14ac:dyDescent="0.25">
      <c r="A61943" t="s">
        <v>340460</v>
      </c>
      <c r="B61943" t="s">
        <v>340461</v>
      </c>
      <c r="C61943" t="s">
        <v>228873</v>
      </c>
      <c r="E61943" s="1">
        <v>39026</v>
      </c>
      <c r="F61943">
        <v>5650000</v>
      </c>
    </row>
    <row r="61944" spans="1:6" x14ac:dyDescent="0.25">
      <c r="A61944" t="s">
        <v>340462</v>
      </c>
      <c r="B61944" t="s">
        <v>340463</v>
      </c>
      <c r="C61944" t="s">
        <v>228880</v>
      </c>
      <c r="E61944" s="1">
        <v>40727</v>
      </c>
      <c r="F61944">
        <v>30000</v>
      </c>
    </row>
    <row r="61945" spans="1:6" x14ac:dyDescent="0.25">
      <c r="A61945" t="s">
        <v>340464</v>
      </c>
      <c r="B61945" t="s">
        <v>340465</v>
      </c>
      <c r="C61945" t="s">
        <v>228880</v>
      </c>
      <c r="E61945" t="s">
        <v>7214</v>
      </c>
      <c r="F61945">
        <v>140000</v>
      </c>
    </row>
    <row r="61946" spans="1:6" x14ac:dyDescent="0.25">
      <c r="A61946" t="s">
        <v>340466</v>
      </c>
      <c r="B61946" t="s">
        <v>340467</v>
      </c>
      <c r="C61946" t="s">
        <v>228880</v>
      </c>
      <c r="E61946" t="s">
        <v>23046</v>
      </c>
      <c r="F61946">
        <v>310000</v>
      </c>
    </row>
    <row r="61947" spans="1:6" x14ac:dyDescent="0.25">
      <c r="A61947" t="s">
        <v>340464</v>
      </c>
      <c r="B61947" t="s">
        <v>340468</v>
      </c>
      <c r="C61947" t="s">
        <v>228880</v>
      </c>
      <c r="E61947" t="s">
        <v>38915</v>
      </c>
      <c r="F61947">
        <v>550000</v>
      </c>
    </row>
    <row r="61948" spans="1:6" x14ac:dyDescent="0.25">
      <c r="A61948" t="s">
        <v>340466</v>
      </c>
      <c r="B61948" t="s">
        <v>340469</v>
      </c>
      <c r="C61948" t="s">
        <v>228880</v>
      </c>
      <c r="E61948" t="s">
        <v>78904</v>
      </c>
      <c r="F61948">
        <v>20352</v>
      </c>
    </row>
    <row r="61949" spans="1:6" x14ac:dyDescent="0.25">
      <c r="A61949" t="s">
        <v>340464</v>
      </c>
      <c r="B61949" t="s">
        <v>340470</v>
      </c>
      <c r="C61949" t="s">
        <v>228880</v>
      </c>
      <c r="E61949" t="s">
        <v>65052</v>
      </c>
      <c r="F61949">
        <v>225000</v>
      </c>
    </row>
    <row r="61950" spans="1:6" x14ac:dyDescent="0.25">
      <c r="A61950" t="s">
        <v>340471</v>
      </c>
      <c r="B61950" t="s">
        <v>340472</v>
      </c>
      <c r="C61950" t="s">
        <v>228889</v>
      </c>
      <c r="E61950" s="1">
        <v>42254</v>
      </c>
    </row>
    <row r="61951" spans="1:6" x14ac:dyDescent="0.25">
      <c r="A61951" t="s">
        <v>340473</v>
      </c>
      <c r="B61951" t="s">
        <v>340474</v>
      </c>
      <c r="C61951" t="s">
        <v>228880</v>
      </c>
      <c r="E61951" s="1">
        <v>40365</v>
      </c>
      <c r="F61951">
        <v>7500</v>
      </c>
    </row>
    <row r="61952" spans="1:6" x14ac:dyDescent="0.25">
      <c r="A61952" t="s">
        <v>340475</v>
      </c>
      <c r="B61952" t="s">
        <v>340476</v>
      </c>
      <c r="C61952" t="s">
        <v>228880</v>
      </c>
      <c r="E61952" s="1">
        <v>39458</v>
      </c>
      <c r="F61952">
        <v>950000</v>
      </c>
    </row>
    <row r="61953" spans="1:6" x14ac:dyDescent="0.25">
      <c r="A61953" t="s">
        <v>340477</v>
      </c>
      <c r="B61953" t="s">
        <v>340478</v>
      </c>
      <c r="C61953" t="s">
        <v>228873</v>
      </c>
      <c r="D61953" t="s">
        <v>228877</v>
      </c>
      <c r="E61953" t="s">
        <v>237752</v>
      </c>
      <c r="F61953">
        <v>4000000</v>
      </c>
    </row>
    <row r="61954" spans="1:6" x14ac:dyDescent="0.25">
      <c r="A61954" t="s">
        <v>340479</v>
      </c>
      <c r="B61954" t="s">
        <v>340480</v>
      </c>
      <c r="C61954" t="s">
        <v>228873</v>
      </c>
      <c r="E61954" t="s">
        <v>10423</v>
      </c>
      <c r="F61954">
        <v>250000</v>
      </c>
    </row>
    <row r="61955" spans="1:6" x14ac:dyDescent="0.25">
      <c r="A61955" t="s">
        <v>340481</v>
      </c>
      <c r="B61955" t="s">
        <v>340482</v>
      </c>
      <c r="C61955" t="s">
        <v>228880</v>
      </c>
      <c r="E61955" s="1">
        <v>41644</v>
      </c>
      <c r="F61955">
        <v>34623</v>
      </c>
    </row>
    <row r="61956" spans="1:6" x14ac:dyDescent="0.25">
      <c r="A61956" t="s">
        <v>340483</v>
      </c>
      <c r="B61956" t="s">
        <v>340484</v>
      </c>
      <c r="C61956" t="s">
        <v>228889</v>
      </c>
      <c r="E61956" s="1">
        <v>41771</v>
      </c>
    </row>
    <row r="61957" spans="1:6" x14ac:dyDescent="0.25">
      <c r="A61957" t="s">
        <v>340485</v>
      </c>
      <c r="B61957" t="s">
        <v>340486</v>
      </c>
      <c r="C61957" t="s">
        <v>228873</v>
      </c>
      <c r="D61957" t="s">
        <v>228877</v>
      </c>
      <c r="E61957" t="s">
        <v>1620</v>
      </c>
      <c r="F61957">
        <v>3800000</v>
      </c>
    </row>
    <row r="61958" spans="1:6" x14ac:dyDescent="0.25">
      <c r="A61958" t="s">
        <v>340487</v>
      </c>
      <c r="B61958" t="s">
        <v>340488</v>
      </c>
      <c r="C61958" t="s">
        <v>228880</v>
      </c>
      <c r="E61958" s="1">
        <v>40002</v>
      </c>
      <c r="F61958">
        <v>1200000</v>
      </c>
    </row>
    <row r="61959" spans="1:6" x14ac:dyDescent="0.25">
      <c r="A61959" t="s">
        <v>340489</v>
      </c>
      <c r="B61959" t="s">
        <v>340490</v>
      </c>
      <c r="C61959" t="s">
        <v>228873</v>
      </c>
      <c r="D61959" t="s">
        <v>228877</v>
      </c>
      <c r="E61959" t="s">
        <v>28788</v>
      </c>
      <c r="F61959">
        <v>3000000</v>
      </c>
    </row>
    <row r="61960" spans="1:6" x14ac:dyDescent="0.25">
      <c r="A61960" t="s">
        <v>340491</v>
      </c>
      <c r="B61960" t="s">
        <v>340492</v>
      </c>
      <c r="C61960" t="s">
        <v>228873</v>
      </c>
      <c r="D61960" t="s">
        <v>228874</v>
      </c>
      <c r="E61960" t="s">
        <v>85607</v>
      </c>
      <c r="F61960">
        <v>11000000</v>
      </c>
    </row>
    <row r="61961" spans="1:6" x14ac:dyDescent="0.25">
      <c r="A61961" t="s">
        <v>340489</v>
      </c>
      <c r="B61961" t="s">
        <v>340493</v>
      </c>
      <c r="C61961" t="s">
        <v>228873</v>
      </c>
      <c r="E61961" s="1">
        <v>41982</v>
      </c>
      <c r="F61961">
        <v>16143747</v>
      </c>
    </row>
    <row r="61962" spans="1:6" x14ac:dyDescent="0.25">
      <c r="A61962" t="s">
        <v>340494</v>
      </c>
      <c r="B61962" t="s">
        <v>340495</v>
      </c>
      <c r="C61962" t="s">
        <v>228943</v>
      </c>
      <c r="E61962" s="1">
        <v>41644</v>
      </c>
    </row>
    <row r="61963" spans="1:6" x14ac:dyDescent="0.25">
      <c r="A61963" t="s">
        <v>340496</v>
      </c>
      <c r="B61963" t="s">
        <v>340497</v>
      </c>
      <c r="C61963" t="s">
        <v>228880</v>
      </c>
      <c r="E61963" s="1">
        <v>39668</v>
      </c>
      <c r="F61963">
        <v>3878098</v>
      </c>
    </row>
    <row r="61964" spans="1:6" x14ac:dyDescent="0.25">
      <c r="A61964" t="s">
        <v>340498</v>
      </c>
      <c r="B61964" t="s">
        <v>340499</v>
      </c>
      <c r="C61964" t="s">
        <v>228873</v>
      </c>
      <c r="D61964" t="s">
        <v>228874</v>
      </c>
      <c r="E61964" t="s">
        <v>8364</v>
      </c>
      <c r="F61964">
        <v>21000000</v>
      </c>
    </row>
    <row r="61965" spans="1:6" x14ac:dyDescent="0.25">
      <c r="A61965" t="s">
        <v>340496</v>
      </c>
      <c r="B61965" t="s">
        <v>340500</v>
      </c>
      <c r="C61965" t="s">
        <v>228873</v>
      </c>
      <c r="D61965" t="s">
        <v>228977</v>
      </c>
      <c r="E61965" t="s">
        <v>76304</v>
      </c>
      <c r="F61965">
        <v>62000000</v>
      </c>
    </row>
    <row r="61966" spans="1:6" x14ac:dyDescent="0.25">
      <c r="A61966" t="s">
        <v>340498</v>
      </c>
      <c r="B61966" t="s">
        <v>340501</v>
      </c>
      <c r="C61966" t="s">
        <v>228873</v>
      </c>
      <c r="D61966" t="s">
        <v>228877</v>
      </c>
      <c r="E61966" s="1">
        <v>39516</v>
      </c>
      <c r="F61966">
        <v>3000000</v>
      </c>
    </row>
    <row r="61967" spans="1:6" x14ac:dyDescent="0.25">
      <c r="A61967" t="s">
        <v>340502</v>
      </c>
      <c r="B61967" t="s">
        <v>340503</v>
      </c>
      <c r="C61967" t="s">
        <v>228873</v>
      </c>
      <c r="E61967" t="s">
        <v>1904</v>
      </c>
      <c r="F61967">
        <v>3682500</v>
      </c>
    </row>
    <row r="61968" spans="1:6" x14ac:dyDescent="0.25">
      <c r="A61968" t="s">
        <v>340504</v>
      </c>
      <c r="B61968" t="s">
        <v>340505</v>
      </c>
      <c r="C61968" t="s">
        <v>228873</v>
      </c>
      <c r="E61968" t="s">
        <v>10983</v>
      </c>
      <c r="F61968">
        <v>815697</v>
      </c>
    </row>
    <row r="61969" spans="1:6" x14ac:dyDescent="0.25">
      <c r="A61969" t="s">
        <v>340502</v>
      </c>
      <c r="B61969" t="s">
        <v>340506</v>
      </c>
      <c r="C61969" t="s">
        <v>228873</v>
      </c>
      <c r="E61969" t="s">
        <v>141692</v>
      </c>
      <c r="F61969">
        <v>930000</v>
      </c>
    </row>
    <row r="61970" spans="1:6" x14ac:dyDescent="0.25">
      <c r="A61970" t="s">
        <v>340507</v>
      </c>
      <c r="B61970" t="s">
        <v>340508</v>
      </c>
      <c r="C61970" t="s">
        <v>229311</v>
      </c>
      <c r="E61970" t="s">
        <v>33173</v>
      </c>
      <c r="F61970">
        <v>34000000</v>
      </c>
    </row>
    <row r="61971" spans="1:6" x14ac:dyDescent="0.25">
      <c r="A61971" t="s">
        <v>340509</v>
      </c>
      <c r="B61971" t="s">
        <v>340510</v>
      </c>
      <c r="C61971" t="s">
        <v>229311</v>
      </c>
      <c r="E61971" t="s">
        <v>81278</v>
      </c>
      <c r="F61971">
        <v>2080000</v>
      </c>
    </row>
    <row r="61972" spans="1:6" x14ac:dyDescent="0.25">
      <c r="A61972" t="s">
        <v>340507</v>
      </c>
      <c r="B61972" t="s">
        <v>340511</v>
      </c>
      <c r="C61972" t="s">
        <v>228873</v>
      </c>
      <c r="E61972" t="s">
        <v>2998</v>
      </c>
      <c r="F61972">
        <v>675000</v>
      </c>
    </row>
    <row r="61973" spans="1:6" x14ac:dyDescent="0.25">
      <c r="A61973" t="s">
        <v>340512</v>
      </c>
      <c r="B61973" t="s">
        <v>340513</v>
      </c>
      <c r="C61973" t="s">
        <v>228880</v>
      </c>
      <c r="E61973" t="s">
        <v>147299</v>
      </c>
      <c r="F61973">
        <v>80000</v>
      </c>
    </row>
    <row r="61974" spans="1:6" x14ac:dyDescent="0.25">
      <c r="A61974" t="s">
        <v>340514</v>
      </c>
      <c r="B61974" t="s">
        <v>340515</v>
      </c>
      <c r="C61974" t="s">
        <v>228873</v>
      </c>
      <c r="D61974" t="s">
        <v>228877</v>
      </c>
      <c r="E61974" s="1">
        <v>39091</v>
      </c>
      <c r="F61974">
        <v>25000000</v>
      </c>
    </row>
    <row r="61975" spans="1:6" x14ac:dyDescent="0.25">
      <c r="A61975" t="s">
        <v>340516</v>
      </c>
      <c r="B61975" t="s">
        <v>340517</v>
      </c>
      <c r="C61975" t="s">
        <v>228943</v>
      </c>
      <c r="E61975" s="1">
        <v>38353</v>
      </c>
    </row>
    <row r="61976" spans="1:6" x14ac:dyDescent="0.25">
      <c r="A61976" t="s">
        <v>340518</v>
      </c>
      <c r="B61976" t="s">
        <v>340519</v>
      </c>
      <c r="C61976" t="s">
        <v>228880</v>
      </c>
      <c r="E61976" s="1">
        <v>40183</v>
      </c>
      <c r="F61976">
        <v>575608</v>
      </c>
    </row>
    <row r="61977" spans="1:6" x14ac:dyDescent="0.25">
      <c r="A61977" t="s">
        <v>340520</v>
      </c>
      <c r="B61977" t="s">
        <v>340521</v>
      </c>
      <c r="C61977" t="s">
        <v>228880</v>
      </c>
      <c r="E61977" s="1">
        <v>41952</v>
      </c>
      <c r="F61977">
        <v>1600000</v>
      </c>
    </row>
    <row r="61978" spans="1:6" x14ac:dyDescent="0.25">
      <c r="A61978" t="s">
        <v>340522</v>
      </c>
      <c r="B61978" t="s">
        <v>340523</v>
      </c>
      <c r="C61978" t="s">
        <v>228873</v>
      </c>
      <c r="D61978" t="s">
        <v>228877</v>
      </c>
      <c r="E61978" s="1">
        <v>41861</v>
      </c>
      <c r="F61978">
        <v>5200000</v>
      </c>
    </row>
    <row r="61979" spans="1:6" x14ac:dyDescent="0.25">
      <c r="A61979" t="s">
        <v>340524</v>
      </c>
      <c r="B61979" t="s">
        <v>340525</v>
      </c>
      <c r="C61979" t="s">
        <v>228873</v>
      </c>
      <c r="E61979" t="s">
        <v>270599</v>
      </c>
      <c r="F61979">
        <v>848000</v>
      </c>
    </row>
    <row r="61980" spans="1:6" x14ac:dyDescent="0.25">
      <c r="A61980" t="s">
        <v>340526</v>
      </c>
      <c r="B61980" t="s">
        <v>340527</v>
      </c>
      <c r="C61980" t="s">
        <v>228873</v>
      </c>
      <c r="E61980" t="s">
        <v>544</v>
      </c>
      <c r="F61980">
        <v>800000</v>
      </c>
    </row>
    <row r="61981" spans="1:6" x14ac:dyDescent="0.25">
      <c r="A61981" t="s">
        <v>340524</v>
      </c>
      <c r="B61981" t="s">
        <v>340528</v>
      </c>
      <c r="C61981" t="s">
        <v>228873</v>
      </c>
      <c r="D61981" t="s">
        <v>228874</v>
      </c>
      <c r="E61981" t="s">
        <v>113627</v>
      </c>
      <c r="F61981">
        <v>2000000</v>
      </c>
    </row>
    <row r="61982" spans="1:6" x14ac:dyDescent="0.25">
      <c r="A61982" t="s">
        <v>340529</v>
      </c>
      <c r="B61982" t="s">
        <v>340530</v>
      </c>
      <c r="C61982" t="s">
        <v>228943</v>
      </c>
      <c r="E61982" s="1">
        <v>41883</v>
      </c>
    </row>
    <row r="61983" spans="1:6" x14ac:dyDescent="0.25">
      <c r="A61983" t="s">
        <v>340531</v>
      </c>
      <c r="B61983" t="s">
        <v>340532</v>
      </c>
      <c r="C61983" t="s">
        <v>228880</v>
      </c>
      <c r="E61983" t="s">
        <v>57602</v>
      </c>
      <c r="F61983">
        <v>700000</v>
      </c>
    </row>
    <row r="61984" spans="1:6" x14ac:dyDescent="0.25">
      <c r="A61984" t="s">
        <v>340533</v>
      </c>
      <c r="B61984" t="s">
        <v>340534</v>
      </c>
      <c r="C61984" t="s">
        <v>228873</v>
      </c>
      <c r="E61984" t="s">
        <v>231167</v>
      </c>
      <c r="F61984">
        <v>1550000</v>
      </c>
    </row>
    <row r="61985" spans="1:6" x14ac:dyDescent="0.25">
      <c r="A61985" t="s">
        <v>340535</v>
      </c>
      <c r="B61985" t="s">
        <v>340536</v>
      </c>
      <c r="C61985" t="s">
        <v>228889</v>
      </c>
      <c r="E61985" s="1">
        <v>37632</v>
      </c>
    </row>
    <row r="61986" spans="1:6" x14ac:dyDescent="0.25">
      <c r="A61986" t="s">
        <v>340537</v>
      </c>
      <c r="B61986" t="s">
        <v>340538</v>
      </c>
      <c r="C61986" t="s">
        <v>228873</v>
      </c>
      <c r="E61986" s="1">
        <v>38417</v>
      </c>
      <c r="F61986">
        <v>8500000</v>
      </c>
    </row>
    <row r="61987" spans="1:6" x14ac:dyDescent="0.25">
      <c r="A61987" t="s">
        <v>340535</v>
      </c>
      <c r="B61987" t="s">
        <v>340539</v>
      </c>
      <c r="C61987" t="s">
        <v>228873</v>
      </c>
      <c r="D61987" t="s">
        <v>229145</v>
      </c>
      <c r="E61987" t="s">
        <v>21648</v>
      </c>
      <c r="F61987">
        <v>10000000</v>
      </c>
    </row>
    <row r="61988" spans="1:6" x14ac:dyDescent="0.25">
      <c r="A61988" t="s">
        <v>340537</v>
      </c>
      <c r="B61988" t="s">
        <v>340540</v>
      </c>
      <c r="C61988" t="s">
        <v>228873</v>
      </c>
      <c r="D61988" t="s">
        <v>228874</v>
      </c>
      <c r="E61988" s="1">
        <v>37936</v>
      </c>
      <c r="F61988">
        <v>1300000</v>
      </c>
    </row>
    <row r="61989" spans="1:6" x14ac:dyDescent="0.25">
      <c r="A61989" t="s">
        <v>340541</v>
      </c>
      <c r="B61989" t="s">
        <v>340542</v>
      </c>
      <c r="C61989" t="s">
        <v>228880</v>
      </c>
      <c r="E61989" t="s">
        <v>230483</v>
      </c>
    </row>
    <row r="61990" spans="1:6" x14ac:dyDescent="0.25">
      <c r="A61990" t="s">
        <v>340543</v>
      </c>
      <c r="B61990" t="s">
        <v>340544</v>
      </c>
      <c r="C61990" t="s">
        <v>228880</v>
      </c>
      <c r="E61990" t="s">
        <v>17410</v>
      </c>
      <c r="F61990">
        <v>50000</v>
      </c>
    </row>
    <row r="61991" spans="1:6" x14ac:dyDescent="0.25">
      <c r="A61991" t="s">
        <v>340545</v>
      </c>
      <c r="B61991" t="s">
        <v>340546</v>
      </c>
      <c r="C61991" t="s">
        <v>228873</v>
      </c>
      <c r="E61991" t="s">
        <v>91944</v>
      </c>
      <c r="F61991">
        <v>1500000</v>
      </c>
    </row>
    <row r="61992" spans="1:6" x14ac:dyDescent="0.25">
      <c r="A61992" t="s">
        <v>340547</v>
      </c>
      <c r="B61992" t="s">
        <v>340548</v>
      </c>
      <c r="C61992" t="s">
        <v>228943</v>
      </c>
      <c r="E61992" s="1">
        <v>39814</v>
      </c>
    </row>
    <row r="61993" spans="1:6" x14ac:dyDescent="0.25">
      <c r="A61993" t="s">
        <v>340545</v>
      </c>
      <c r="B61993" t="s">
        <v>340549</v>
      </c>
      <c r="C61993" t="s">
        <v>228873</v>
      </c>
      <c r="D61993" t="s">
        <v>228877</v>
      </c>
      <c r="E61993" s="1">
        <v>39814</v>
      </c>
    </row>
    <row r="61994" spans="1:6" x14ac:dyDescent="0.25">
      <c r="A61994" t="s">
        <v>340550</v>
      </c>
      <c r="B61994" t="s">
        <v>340551</v>
      </c>
      <c r="C61994" t="s">
        <v>228873</v>
      </c>
      <c r="D61994" t="s">
        <v>228874</v>
      </c>
      <c r="E61994" s="1">
        <v>41342</v>
      </c>
    </row>
    <row r="61995" spans="1:6" x14ac:dyDescent="0.25">
      <c r="A61995" t="s">
        <v>340552</v>
      </c>
      <c r="B61995" t="s">
        <v>340553</v>
      </c>
      <c r="C61995" t="s">
        <v>228873</v>
      </c>
      <c r="E61995" s="1">
        <v>39031</v>
      </c>
      <c r="F61995">
        <v>1254300</v>
      </c>
    </row>
    <row r="61996" spans="1:6" x14ac:dyDescent="0.25">
      <c r="A61996" t="s">
        <v>340550</v>
      </c>
      <c r="B61996" t="s">
        <v>340554</v>
      </c>
      <c r="C61996" t="s">
        <v>228873</v>
      </c>
      <c r="E61996" t="s">
        <v>6318</v>
      </c>
    </row>
    <row r="61997" spans="1:6" x14ac:dyDescent="0.25">
      <c r="A61997" t="s">
        <v>340555</v>
      </c>
      <c r="B61997" t="s">
        <v>340556</v>
      </c>
      <c r="C61997" t="s">
        <v>228880</v>
      </c>
      <c r="E61997" s="1">
        <v>41552</v>
      </c>
    </row>
    <row r="61998" spans="1:6" x14ac:dyDescent="0.25">
      <c r="A61998" t="s">
        <v>340557</v>
      </c>
      <c r="B61998" t="s">
        <v>340558</v>
      </c>
      <c r="C61998" t="s">
        <v>228873</v>
      </c>
      <c r="D61998" t="s">
        <v>228977</v>
      </c>
      <c r="E61998" t="s">
        <v>12435</v>
      </c>
      <c r="F61998">
        <v>20000000</v>
      </c>
    </row>
    <row r="61999" spans="1:6" x14ac:dyDescent="0.25">
      <c r="A61999" t="s">
        <v>340559</v>
      </c>
      <c r="B61999" t="s">
        <v>340560</v>
      </c>
      <c r="C61999" t="s">
        <v>228927</v>
      </c>
      <c r="E61999" t="s">
        <v>237752</v>
      </c>
      <c r="F61999">
        <v>4000000</v>
      </c>
    </row>
    <row r="62000" spans="1:6" x14ac:dyDescent="0.25">
      <c r="A62000" t="s">
        <v>340561</v>
      </c>
      <c r="B62000" t="s">
        <v>340562</v>
      </c>
      <c r="C62000" t="s">
        <v>228873</v>
      </c>
      <c r="E62000" s="1">
        <v>40513</v>
      </c>
      <c r="F62000">
        <v>1816776</v>
      </c>
    </row>
    <row r="62001" spans="1:6" x14ac:dyDescent="0.25">
      <c r="A62001" t="s">
        <v>340559</v>
      </c>
      <c r="B62001" t="s">
        <v>340563</v>
      </c>
      <c r="C62001" t="s">
        <v>228873</v>
      </c>
      <c r="D62001" t="s">
        <v>229145</v>
      </c>
      <c r="E62001" s="1">
        <v>39451</v>
      </c>
      <c r="F62001">
        <v>17000000</v>
      </c>
    </row>
    <row r="62002" spans="1:6" x14ac:dyDescent="0.25">
      <c r="A62002" t="s">
        <v>340561</v>
      </c>
      <c r="B62002" t="s">
        <v>340564</v>
      </c>
      <c r="C62002" t="s">
        <v>228873</v>
      </c>
      <c r="E62002" t="s">
        <v>196179</v>
      </c>
      <c r="F62002">
        <v>1604000</v>
      </c>
    </row>
    <row r="62003" spans="1:6" x14ac:dyDescent="0.25">
      <c r="A62003" t="s">
        <v>340559</v>
      </c>
      <c r="B62003" t="s">
        <v>340565</v>
      </c>
      <c r="C62003" t="s">
        <v>228873</v>
      </c>
      <c r="D62003" t="s">
        <v>228874</v>
      </c>
      <c r="E62003" s="1">
        <v>38484</v>
      </c>
      <c r="F62003">
        <v>11000000</v>
      </c>
    </row>
    <row r="62004" spans="1:6" x14ac:dyDescent="0.25">
      <c r="A62004" t="s">
        <v>340561</v>
      </c>
      <c r="B62004" t="s">
        <v>340566</v>
      </c>
      <c r="C62004" t="s">
        <v>228873</v>
      </c>
      <c r="D62004" t="s">
        <v>229206</v>
      </c>
      <c r="E62004" s="1">
        <v>39909</v>
      </c>
      <c r="F62004">
        <v>3000000</v>
      </c>
    </row>
    <row r="62005" spans="1:6" x14ac:dyDescent="0.25">
      <c r="A62005" t="s">
        <v>340559</v>
      </c>
      <c r="B62005" t="s">
        <v>340567</v>
      </c>
      <c r="C62005" t="s">
        <v>228873</v>
      </c>
      <c r="D62005" t="s">
        <v>228977</v>
      </c>
      <c r="E62005" s="1">
        <v>39176</v>
      </c>
      <c r="F62005">
        <v>17000000</v>
      </c>
    </row>
    <row r="62006" spans="1:6" x14ac:dyDescent="0.25">
      <c r="A62006" t="s">
        <v>340568</v>
      </c>
      <c r="B62006" t="s">
        <v>340569</v>
      </c>
      <c r="C62006" t="s">
        <v>228880</v>
      </c>
      <c r="E62006" t="s">
        <v>111912</v>
      </c>
    </row>
    <row r="62007" spans="1:6" x14ac:dyDescent="0.25">
      <c r="A62007" t="s">
        <v>340570</v>
      </c>
      <c r="B62007" t="s">
        <v>340571</v>
      </c>
      <c r="C62007" t="s">
        <v>228927</v>
      </c>
      <c r="E62007" t="s">
        <v>63456</v>
      </c>
      <c r="F62007">
        <v>425000</v>
      </c>
    </row>
    <row r="62008" spans="1:6" x14ac:dyDescent="0.25">
      <c r="A62008" t="s">
        <v>340572</v>
      </c>
      <c r="B62008" t="s">
        <v>340573</v>
      </c>
      <c r="C62008" t="s">
        <v>228873</v>
      </c>
      <c r="E62008" t="s">
        <v>229064</v>
      </c>
      <c r="F62008">
        <v>2600000</v>
      </c>
    </row>
    <row r="62009" spans="1:6" x14ac:dyDescent="0.25">
      <c r="A62009" t="s">
        <v>340574</v>
      </c>
      <c r="B62009" t="s">
        <v>340575</v>
      </c>
      <c r="C62009" t="s">
        <v>228880</v>
      </c>
      <c r="E62009" t="s">
        <v>7702</v>
      </c>
      <c r="F62009">
        <v>135000</v>
      </c>
    </row>
    <row r="62010" spans="1:6" x14ac:dyDescent="0.25">
      <c r="A62010" t="s">
        <v>340576</v>
      </c>
      <c r="B62010" t="s">
        <v>340577</v>
      </c>
      <c r="C62010" t="s">
        <v>228880</v>
      </c>
      <c r="E62010" s="1">
        <v>41275</v>
      </c>
    </row>
    <row r="62011" spans="1:6" x14ac:dyDescent="0.25">
      <c r="A62011" t="s">
        <v>340578</v>
      </c>
      <c r="B62011" t="s">
        <v>340579</v>
      </c>
      <c r="C62011" t="s">
        <v>228880</v>
      </c>
      <c r="E62011" s="1">
        <v>42013</v>
      </c>
    </row>
    <row r="62012" spans="1:6" x14ac:dyDescent="0.25">
      <c r="A62012" t="s">
        <v>340580</v>
      </c>
      <c r="B62012" t="s">
        <v>340581</v>
      </c>
      <c r="C62012" t="s">
        <v>228873</v>
      </c>
      <c r="E62012" t="s">
        <v>229932</v>
      </c>
      <c r="F62012">
        <v>5500000</v>
      </c>
    </row>
    <row r="62013" spans="1:6" x14ac:dyDescent="0.25">
      <c r="A62013" t="s">
        <v>340582</v>
      </c>
      <c r="B62013" t="s">
        <v>340583</v>
      </c>
      <c r="C62013" t="s">
        <v>228943</v>
      </c>
      <c r="E62013" s="1">
        <v>39083</v>
      </c>
      <c r="F62013">
        <v>2500000</v>
      </c>
    </row>
    <row r="62014" spans="1:6" x14ac:dyDescent="0.25">
      <c r="A62014" t="s">
        <v>340584</v>
      </c>
      <c r="B62014" t="s">
        <v>340585</v>
      </c>
      <c r="C62014" t="s">
        <v>228889</v>
      </c>
      <c r="E62014" t="s">
        <v>241817</v>
      </c>
    </row>
    <row r="62015" spans="1:6" x14ac:dyDescent="0.25">
      <c r="A62015" t="s">
        <v>340586</v>
      </c>
      <c r="B62015" t="s">
        <v>340587</v>
      </c>
      <c r="C62015" t="s">
        <v>228873</v>
      </c>
      <c r="D62015" t="s">
        <v>228877</v>
      </c>
      <c r="E62015" s="1">
        <v>39819</v>
      </c>
      <c r="F62015">
        <v>1500000</v>
      </c>
    </row>
    <row r="62016" spans="1:6" x14ac:dyDescent="0.25">
      <c r="A62016" t="s">
        <v>340588</v>
      </c>
      <c r="B62016" t="s">
        <v>340589</v>
      </c>
      <c r="C62016" t="s">
        <v>228873</v>
      </c>
      <c r="D62016" t="s">
        <v>228874</v>
      </c>
      <c r="E62016" s="1">
        <v>40549</v>
      </c>
      <c r="F62016">
        <v>10000000</v>
      </c>
    </row>
    <row r="62017" spans="1:6" x14ac:dyDescent="0.25">
      <c r="A62017" t="s">
        <v>340586</v>
      </c>
      <c r="B62017" t="s">
        <v>340590</v>
      </c>
      <c r="C62017" t="s">
        <v>228873</v>
      </c>
      <c r="D62017" t="s">
        <v>228877</v>
      </c>
      <c r="E62017" t="s">
        <v>316634</v>
      </c>
      <c r="F62017">
        <v>10860000</v>
      </c>
    </row>
    <row r="62018" spans="1:6" x14ac:dyDescent="0.25">
      <c r="A62018" t="s">
        <v>340591</v>
      </c>
      <c r="B62018" t="s">
        <v>340592</v>
      </c>
      <c r="C62018" t="s">
        <v>228880</v>
      </c>
      <c r="E62018" s="1">
        <v>40912</v>
      </c>
      <c r="F62018">
        <v>25000</v>
      </c>
    </row>
    <row r="62019" spans="1:6" x14ac:dyDescent="0.25">
      <c r="A62019" t="s">
        <v>340593</v>
      </c>
      <c r="B62019" t="s">
        <v>340594</v>
      </c>
      <c r="C62019" t="s">
        <v>228927</v>
      </c>
      <c r="E62019" s="1">
        <v>41282</v>
      </c>
      <c r="F62019">
        <v>50000</v>
      </c>
    </row>
    <row r="62020" spans="1:6" x14ac:dyDescent="0.25">
      <c r="A62020" t="s">
        <v>340595</v>
      </c>
      <c r="B62020" t="s">
        <v>340596</v>
      </c>
      <c r="C62020" t="s">
        <v>228873</v>
      </c>
      <c r="D62020" t="s">
        <v>228877</v>
      </c>
      <c r="E62020" s="1">
        <v>39818</v>
      </c>
    </row>
    <row r="62021" spans="1:6" x14ac:dyDescent="0.25">
      <c r="A62021" t="s">
        <v>340597</v>
      </c>
      <c r="B62021" t="s">
        <v>340598</v>
      </c>
      <c r="C62021" t="s">
        <v>228873</v>
      </c>
      <c r="D62021" t="s">
        <v>228874</v>
      </c>
      <c r="E62021" s="1">
        <v>40549</v>
      </c>
    </row>
    <row r="62022" spans="1:6" x14ac:dyDescent="0.25">
      <c r="A62022" t="s">
        <v>340595</v>
      </c>
      <c r="B62022" t="s">
        <v>340599</v>
      </c>
      <c r="C62022" t="s">
        <v>228873</v>
      </c>
      <c r="D62022" t="s">
        <v>228977</v>
      </c>
      <c r="E62022" s="1">
        <v>40915</v>
      </c>
    </row>
    <row r="62023" spans="1:6" x14ac:dyDescent="0.25">
      <c r="A62023" t="s">
        <v>340600</v>
      </c>
      <c r="B62023" t="s">
        <v>340601</v>
      </c>
      <c r="C62023" t="s">
        <v>228889</v>
      </c>
      <c r="E62023" s="1">
        <v>42046</v>
      </c>
    </row>
    <row r="62024" spans="1:6" x14ac:dyDescent="0.25">
      <c r="A62024" t="s">
        <v>340602</v>
      </c>
      <c r="B62024" t="s">
        <v>340603</v>
      </c>
      <c r="C62024" t="s">
        <v>228873</v>
      </c>
      <c r="D62024" t="s">
        <v>228877</v>
      </c>
      <c r="E62024" s="1">
        <v>40848</v>
      </c>
      <c r="F62024">
        <v>2000000</v>
      </c>
    </row>
    <row r="62025" spans="1:6" x14ac:dyDescent="0.25">
      <c r="A62025" t="s">
        <v>340604</v>
      </c>
      <c r="B62025" t="s">
        <v>340605</v>
      </c>
      <c r="C62025" t="s">
        <v>228873</v>
      </c>
      <c r="D62025" t="s">
        <v>228877</v>
      </c>
      <c r="E62025" t="s">
        <v>40856</v>
      </c>
      <c r="F62025">
        <v>13803000</v>
      </c>
    </row>
    <row r="62026" spans="1:6" x14ac:dyDescent="0.25">
      <c r="A62026" t="s">
        <v>340602</v>
      </c>
      <c r="B62026" t="s">
        <v>340606</v>
      </c>
      <c r="C62026" t="s">
        <v>228873</v>
      </c>
      <c r="D62026" t="s">
        <v>228874</v>
      </c>
      <c r="E62026" s="1">
        <v>41373</v>
      </c>
      <c r="F62026">
        <v>7719600</v>
      </c>
    </row>
    <row r="62027" spans="1:6" x14ac:dyDescent="0.25">
      <c r="A62027" t="s">
        <v>340607</v>
      </c>
      <c r="B62027" t="s">
        <v>340608</v>
      </c>
      <c r="C62027" t="s">
        <v>228880</v>
      </c>
      <c r="E62027" s="1">
        <v>40916</v>
      </c>
      <c r="F62027">
        <v>12273</v>
      </c>
    </row>
    <row r="62028" spans="1:6" x14ac:dyDescent="0.25">
      <c r="A62028" t="s">
        <v>340609</v>
      </c>
      <c r="B62028" t="s">
        <v>340610</v>
      </c>
      <c r="C62028" t="s">
        <v>228880</v>
      </c>
      <c r="E62028" s="1">
        <v>40190</v>
      </c>
    </row>
    <row r="62029" spans="1:6" x14ac:dyDescent="0.25">
      <c r="A62029" t="s">
        <v>340611</v>
      </c>
      <c r="B62029" t="s">
        <v>340612</v>
      </c>
      <c r="C62029" t="s">
        <v>228873</v>
      </c>
      <c r="D62029" t="s">
        <v>228977</v>
      </c>
      <c r="E62029" t="s">
        <v>6894</v>
      </c>
    </row>
    <row r="62030" spans="1:6" x14ac:dyDescent="0.25">
      <c r="A62030" t="s">
        <v>340613</v>
      </c>
      <c r="B62030" t="s">
        <v>340614</v>
      </c>
      <c r="C62030" t="s">
        <v>228880</v>
      </c>
      <c r="E62030" s="1">
        <v>41585</v>
      </c>
      <c r="F62030">
        <v>2500000</v>
      </c>
    </row>
    <row r="62031" spans="1:6" x14ac:dyDescent="0.25">
      <c r="A62031" t="s">
        <v>340615</v>
      </c>
      <c r="B62031" t="s">
        <v>340616</v>
      </c>
      <c r="C62031" t="s">
        <v>228873</v>
      </c>
      <c r="E62031" s="1">
        <v>40065</v>
      </c>
      <c r="F62031">
        <v>984625</v>
      </c>
    </row>
    <row r="62032" spans="1:6" x14ac:dyDescent="0.25">
      <c r="A62032" t="s">
        <v>340617</v>
      </c>
      <c r="B62032" t="s">
        <v>340618</v>
      </c>
      <c r="C62032" t="s">
        <v>229045</v>
      </c>
      <c r="E62032" t="s">
        <v>102993</v>
      </c>
      <c r="F62032">
        <v>150000</v>
      </c>
    </row>
    <row r="62033" spans="1:6" x14ac:dyDescent="0.25">
      <c r="A62033" t="s">
        <v>340619</v>
      </c>
      <c r="B62033" t="s">
        <v>340620</v>
      </c>
      <c r="C62033" t="s">
        <v>228880</v>
      </c>
      <c r="E62033" s="1">
        <v>41732</v>
      </c>
      <c r="F62033">
        <v>20000</v>
      </c>
    </row>
    <row r="62034" spans="1:6" x14ac:dyDescent="0.25">
      <c r="A62034" t="s">
        <v>340621</v>
      </c>
      <c r="B62034" t="s">
        <v>340622</v>
      </c>
      <c r="C62034" t="s">
        <v>228889</v>
      </c>
      <c r="E62034" s="1">
        <v>41285</v>
      </c>
    </row>
    <row r="62035" spans="1:6" x14ac:dyDescent="0.25">
      <c r="A62035" t="s">
        <v>340623</v>
      </c>
      <c r="B62035" t="s">
        <v>340624</v>
      </c>
      <c r="C62035" t="s">
        <v>228927</v>
      </c>
      <c r="E62035" t="s">
        <v>60341</v>
      </c>
      <c r="F62035">
        <v>350000</v>
      </c>
    </row>
    <row r="62036" spans="1:6" x14ac:dyDescent="0.25">
      <c r="A62036" t="s">
        <v>340625</v>
      </c>
      <c r="B62036" t="s">
        <v>340626</v>
      </c>
      <c r="C62036" t="s">
        <v>228873</v>
      </c>
      <c r="D62036" t="s">
        <v>228877</v>
      </c>
      <c r="E62036" t="s">
        <v>130789</v>
      </c>
      <c r="F62036">
        <v>1000000</v>
      </c>
    </row>
    <row r="62037" spans="1:6" x14ac:dyDescent="0.25">
      <c r="A62037" t="s">
        <v>340627</v>
      </c>
      <c r="B62037" t="s">
        <v>340628</v>
      </c>
      <c r="C62037" t="s">
        <v>228943</v>
      </c>
      <c r="E62037" t="s">
        <v>234079</v>
      </c>
      <c r="F62037">
        <v>1400000</v>
      </c>
    </row>
    <row r="62038" spans="1:6" x14ac:dyDescent="0.25">
      <c r="A62038" t="s">
        <v>340629</v>
      </c>
      <c r="B62038" t="s">
        <v>340630</v>
      </c>
      <c r="C62038" t="s">
        <v>228880</v>
      </c>
      <c r="E62038" s="1">
        <v>40552</v>
      </c>
      <c r="F62038">
        <v>1800000</v>
      </c>
    </row>
    <row r="62039" spans="1:6" x14ac:dyDescent="0.25">
      <c r="A62039" t="s">
        <v>340631</v>
      </c>
      <c r="B62039" t="s">
        <v>340632</v>
      </c>
      <c r="C62039" t="s">
        <v>228880</v>
      </c>
      <c r="E62039" s="1">
        <v>41648</v>
      </c>
    </row>
    <row r="62040" spans="1:6" x14ac:dyDescent="0.25">
      <c r="A62040" t="s">
        <v>340633</v>
      </c>
      <c r="B62040" t="s">
        <v>340634</v>
      </c>
      <c r="C62040" t="s">
        <v>228873</v>
      </c>
      <c r="E62040" s="1">
        <v>40919</v>
      </c>
      <c r="F62040">
        <v>35000000</v>
      </c>
    </row>
    <row r="62041" spans="1:6" x14ac:dyDescent="0.25">
      <c r="A62041" t="s">
        <v>340635</v>
      </c>
      <c r="B62041" t="s">
        <v>340636</v>
      </c>
      <c r="C62041" t="s">
        <v>228919</v>
      </c>
      <c r="E62041" t="s">
        <v>22962</v>
      </c>
      <c r="F62041">
        <v>50000000</v>
      </c>
    </row>
    <row r="62042" spans="1:6" x14ac:dyDescent="0.25">
      <c r="A62042" t="s">
        <v>340633</v>
      </c>
      <c r="B62042" t="s">
        <v>340637</v>
      </c>
      <c r="C62042" t="s">
        <v>228873</v>
      </c>
      <c r="E62042" t="s">
        <v>17375</v>
      </c>
      <c r="F62042">
        <v>869760</v>
      </c>
    </row>
    <row r="62043" spans="1:6" x14ac:dyDescent="0.25">
      <c r="A62043" t="s">
        <v>340635</v>
      </c>
      <c r="B62043" t="s">
        <v>340638</v>
      </c>
      <c r="C62043" t="s">
        <v>228873</v>
      </c>
      <c r="E62043" s="1">
        <v>40583</v>
      </c>
      <c r="F62043">
        <v>9000000</v>
      </c>
    </row>
    <row r="62044" spans="1:6" x14ac:dyDescent="0.25">
      <c r="A62044" t="s">
        <v>340633</v>
      </c>
      <c r="B62044" t="s">
        <v>340639</v>
      </c>
      <c r="C62044" t="s">
        <v>228873</v>
      </c>
      <c r="E62044" s="1">
        <v>40368</v>
      </c>
      <c r="F62044">
        <v>14000000</v>
      </c>
    </row>
    <row r="62045" spans="1:6" x14ac:dyDescent="0.25">
      <c r="A62045" t="s">
        <v>340635</v>
      </c>
      <c r="B62045" t="s">
        <v>340640</v>
      </c>
      <c r="C62045" t="s">
        <v>228889</v>
      </c>
      <c r="E62045" s="1">
        <v>38362</v>
      </c>
    </row>
    <row r="62046" spans="1:6" x14ac:dyDescent="0.25">
      <c r="A62046" t="s">
        <v>340641</v>
      </c>
      <c r="B62046" t="s">
        <v>340642</v>
      </c>
      <c r="C62046" t="s">
        <v>228880</v>
      </c>
      <c r="E62046" s="1">
        <v>40920</v>
      </c>
      <c r="F62046">
        <v>635000</v>
      </c>
    </row>
    <row r="62047" spans="1:6" x14ac:dyDescent="0.25">
      <c r="A62047" t="s">
        <v>340643</v>
      </c>
      <c r="B62047" t="s">
        <v>340644</v>
      </c>
      <c r="C62047" t="s">
        <v>228943</v>
      </c>
      <c r="E62047" t="s">
        <v>6722</v>
      </c>
      <c r="F62047">
        <v>1235000</v>
      </c>
    </row>
    <row r="62048" spans="1:6" x14ac:dyDescent="0.25">
      <c r="A62048" t="s">
        <v>340645</v>
      </c>
      <c r="B62048" t="s">
        <v>340646</v>
      </c>
      <c r="C62048" t="s">
        <v>228873</v>
      </c>
      <c r="E62048" t="s">
        <v>24203</v>
      </c>
      <c r="F62048">
        <v>1006361</v>
      </c>
    </row>
    <row r="62049" spans="1:6" x14ac:dyDescent="0.25">
      <c r="A62049" t="s">
        <v>340647</v>
      </c>
      <c r="B62049" t="s">
        <v>340648</v>
      </c>
      <c r="C62049" t="s">
        <v>228873</v>
      </c>
      <c r="E62049" t="s">
        <v>231290</v>
      </c>
      <c r="F62049">
        <v>12800000</v>
      </c>
    </row>
    <row r="62050" spans="1:6" x14ac:dyDescent="0.25">
      <c r="A62050" t="s">
        <v>340649</v>
      </c>
      <c r="B62050" t="s">
        <v>340650</v>
      </c>
      <c r="C62050" t="s">
        <v>228873</v>
      </c>
      <c r="E62050" s="1">
        <v>41244</v>
      </c>
      <c r="F62050">
        <v>245000</v>
      </c>
    </row>
    <row r="62051" spans="1:6" x14ac:dyDescent="0.25">
      <c r="A62051" t="s">
        <v>340651</v>
      </c>
      <c r="B62051" t="s">
        <v>340652</v>
      </c>
      <c r="C62051" t="s">
        <v>228873</v>
      </c>
      <c r="E62051" t="s">
        <v>235388</v>
      </c>
      <c r="F62051">
        <v>350378</v>
      </c>
    </row>
    <row r="62052" spans="1:6" x14ac:dyDescent="0.25">
      <c r="A62052" t="s">
        <v>340649</v>
      </c>
      <c r="B62052" t="s">
        <v>340653</v>
      </c>
      <c r="C62052" t="s">
        <v>228873</v>
      </c>
      <c r="E62052" s="1">
        <v>40882</v>
      </c>
      <c r="F62052">
        <v>516751</v>
      </c>
    </row>
    <row r="62053" spans="1:6" x14ac:dyDescent="0.25">
      <c r="A62053" t="s">
        <v>340651</v>
      </c>
      <c r="B62053" t="s">
        <v>340654</v>
      </c>
      <c r="C62053" t="s">
        <v>228873</v>
      </c>
      <c r="E62053" s="1">
        <v>41494</v>
      </c>
      <c r="F62053">
        <v>202000</v>
      </c>
    </row>
    <row r="62054" spans="1:6" x14ac:dyDescent="0.25">
      <c r="A62054" t="s">
        <v>340649</v>
      </c>
      <c r="B62054" t="s">
        <v>340655</v>
      </c>
      <c r="C62054" t="s">
        <v>228927</v>
      </c>
      <c r="E62054" t="s">
        <v>2193</v>
      </c>
      <c r="F62054">
        <v>125000</v>
      </c>
    </row>
    <row r="62055" spans="1:6" x14ac:dyDescent="0.25">
      <c r="A62055" t="s">
        <v>340651</v>
      </c>
      <c r="B62055" t="s">
        <v>340656</v>
      </c>
      <c r="C62055" t="s">
        <v>228873</v>
      </c>
      <c r="E62055" s="1">
        <v>40308</v>
      </c>
      <c r="F62055">
        <v>275000</v>
      </c>
    </row>
    <row r="62056" spans="1:6" x14ac:dyDescent="0.25">
      <c r="A62056" t="s">
        <v>340649</v>
      </c>
      <c r="B62056" t="s">
        <v>340657</v>
      </c>
      <c r="C62056" t="s">
        <v>228873</v>
      </c>
      <c r="D62056" t="s">
        <v>228877</v>
      </c>
      <c r="E62056" t="s">
        <v>133680</v>
      </c>
      <c r="F62056">
        <v>373080</v>
      </c>
    </row>
    <row r="62057" spans="1:6" x14ac:dyDescent="0.25">
      <c r="A62057" t="s">
        <v>340651</v>
      </c>
      <c r="B62057" t="s">
        <v>340658</v>
      </c>
      <c r="C62057" t="s">
        <v>228873</v>
      </c>
      <c r="E62057" t="s">
        <v>235388</v>
      </c>
      <c r="F62057">
        <v>350378</v>
      </c>
    </row>
    <row r="62058" spans="1:6" x14ac:dyDescent="0.25">
      <c r="A62058" t="s">
        <v>340659</v>
      </c>
      <c r="B62058" t="s">
        <v>340660</v>
      </c>
      <c r="C62058" t="s">
        <v>228880</v>
      </c>
      <c r="E62058" s="1">
        <v>41588</v>
      </c>
      <c r="F62058">
        <v>1200000</v>
      </c>
    </row>
    <row r="62059" spans="1:6" x14ac:dyDescent="0.25">
      <c r="A62059" t="s">
        <v>340661</v>
      </c>
      <c r="B62059" t="s">
        <v>340662</v>
      </c>
      <c r="C62059" t="s">
        <v>228880</v>
      </c>
      <c r="E62059" s="1">
        <v>41309</v>
      </c>
      <c r="F62059">
        <v>20000</v>
      </c>
    </row>
    <row r="62060" spans="1:6" x14ac:dyDescent="0.25">
      <c r="A62060" t="s">
        <v>340663</v>
      </c>
      <c r="B62060" t="s">
        <v>340664</v>
      </c>
      <c r="C62060" t="s">
        <v>228880</v>
      </c>
      <c r="E62060" s="1">
        <v>35796</v>
      </c>
      <c r="F62060">
        <v>200000</v>
      </c>
    </row>
    <row r="62061" spans="1:6" x14ac:dyDescent="0.25">
      <c r="A62061" t="s">
        <v>340665</v>
      </c>
      <c r="B62061" t="s">
        <v>340666</v>
      </c>
      <c r="C62061" t="s">
        <v>228880</v>
      </c>
      <c r="E62061" t="s">
        <v>229555</v>
      </c>
      <c r="F62061">
        <v>1100000</v>
      </c>
    </row>
    <row r="62062" spans="1:6" x14ac:dyDescent="0.25">
      <c r="A62062" t="s">
        <v>340667</v>
      </c>
      <c r="B62062" t="s">
        <v>340668</v>
      </c>
      <c r="C62062" t="s">
        <v>228880</v>
      </c>
      <c r="E62062" t="s">
        <v>109924</v>
      </c>
      <c r="F62062">
        <v>1000000</v>
      </c>
    </row>
    <row r="62063" spans="1:6" x14ac:dyDescent="0.25">
      <c r="A62063" t="s">
        <v>340669</v>
      </c>
      <c r="B62063" t="s">
        <v>340670</v>
      </c>
      <c r="C62063" t="s">
        <v>228889</v>
      </c>
      <c r="E62063" t="s">
        <v>21968</v>
      </c>
    </row>
    <row r="62064" spans="1:6" x14ac:dyDescent="0.25">
      <c r="A62064" t="s">
        <v>340671</v>
      </c>
      <c r="B62064" t="s">
        <v>340672</v>
      </c>
      <c r="C62064" t="s">
        <v>228880</v>
      </c>
      <c r="E62064" t="s">
        <v>6193</v>
      </c>
      <c r="F62064">
        <v>375247</v>
      </c>
    </row>
    <row r="62065" spans="1:6" x14ac:dyDescent="0.25">
      <c r="A62065" t="s">
        <v>340673</v>
      </c>
      <c r="B62065" t="s">
        <v>340674</v>
      </c>
      <c r="C62065" t="s">
        <v>228873</v>
      </c>
      <c r="D62065" t="s">
        <v>228874</v>
      </c>
      <c r="E62065" s="1">
        <v>40580</v>
      </c>
      <c r="F62065">
        <v>4000000</v>
      </c>
    </row>
    <row r="62066" spans="1:6" x14ac:dyDescent="0.25">
      <c r="A62066" t="s">
        <v>340675</v>
      </c>
      <c r="B62066" t="s">
        <v>340676</v>
      </c>
      <c r="C62066" t="s">
        <v>228873</v>
      </c>
      <c r="E62066" t="s">
        <v>11226</v>
      </c>
      <c r="F62066">
        <v>3500000</v>
      </c>
    </row>
    <row r="62067" spans="1:6" x14ac:dyDescent="0.25">
      <c r="A62067" t="s">
        <v>340677</v>
      </c>
      <c r="B62067" t="s">
        <v>340678</v>
      </c>
      <c r="C62067" t="s">
        <v>228873</v>
      </c>
      <c r="D62067" t="s">
        <v>228874</v>
      </c>
      <c r="E62067" t="s">
        <v>232385</v>
      </c>
      <c r="F62067">
        <v>5600000</v>
      </c>
    </row>
    <row r="62068" spans="1:6" x14ac:dyDescent="0.25">
      <c r="A62068" t="s">
        <v>340679</v>
      </c>
      <c r="B62068" t="s">
        <v>340680</v>
      </c>
      <c r="C62068" t="s">
        <v>228873</v>
      </c>
      <c r="D62068" t="s">
        <v>228877</v>
      </c>
      <c r="E62068" t="s">
        <v>23109</v>
      </c>
      <c r="F62068">
        <v>6500000</v>
      </c>
    </row>
    <row r="62069" spans="1:6" x14ac:dyDescent="0.25">
      <c r="A62069" t="s">
        <v>340681</v>
      </c>
      <c r="B62069" t="s">
        <v>340682</v>
      </c>
      <c r="C62069" t="s">
        <v>228916</v>
      </c>
      <c r="E62069" s="1">
        <v>41030</v>
      </c>
      <c r="F62069">
        <v>1999900</v>
      </c>
    </row>
    <row r="62070" spans="1:6" x14ac:dyDescent="0.25">
      <c r="A62070" t="s">
        <v>340679</v>
      </c>
      <c r="B62070" t="s">
        <v>340683</v>
      </c>
      <c r="C62070" t="s">
        <v>228873</v>
      </c>
      <c r="E62070" t="s">
        <v>5500</v>
      </c>
      <c r="F62070">
        <v>7087672</v>
      </c>
    </row>
    <row r="62071" spans="1:6" x14ac:dyDescent="0.25">
      <c r="A62071" t="s">
        <v>340684</v>
      </c>
      <c r="B62071" t="s">
        <v>340685</v>
      </c>
      <c r="C62071" t="s">
        <v>228927</v>
      </c>
      <c r="E62071" s="1">
        <v>39639</v>
      </c>
      <c r="F62071">
        <v>1000000</v>
      </c>
    </row>
    <row r="62072" spans="1:6" x14ac:dyDescent="0.25">
      <c r="A62072" t="s">
        <v>340686</v>
      </c>
      <c r="B62072" t="s">
        <v>340687</v>
      </c>
      <c r="C62072" t="s">
        <v>228873</v>
      </c>
      <c r="D62072" t="s">
        <v>228977</v>
      </c>
      <c r="E62072" t="s">
        <v>251926</v>
      </c>
      <c r="F62072">
        <v>15000000</v>
      </c>
    </row>
    <row r="62073" spans="1:6" x14ac:dyDescent="0.25">
      <c r="A62073" t="s">
        <v>340688</v>
      </c>
      <c r="B62073" t="s">
        <v>340689</v>
      </c>
      <c r="C62073" t="s">
        <v>228880</v>
      </c>
      <c r="E62073" t="s">
        <v>99092</v>
      </c>
      <c r="F62073">
        <v>1200000</v>
      </c>
    </row>
    <row r="62074" spans="1:6" x14ac:dyDescent="0.25">
      <c r="A62074" t="s">
        <v>340690</v>
      </c>
      <c r="B62074" t="s">
        <v>340691</v>
      </c>
      <c r="C62074" t="s">
        <v>228927</v>
      </c>
      <c r="E62074" s="1">
        <v>41923</v>
      </c>
      <c r="F62074">
        <v>10000000</v>
      </c>
    </row>
    <row r="62075" spans="1:6" x14ac:dyDescent="0.25">
      <c r="A62075" t="s">
        <v>340692</v>
      </c>
      <c r="B62075" t="s">
        <v>340693</v>
      </c>
      <c r="C62075" t="s">
        <v>228873</v>
      </c>
      <c r="D62075" t="s">
        <v>228874</v>
      </c>
      <c r="E62075" s="1">
        <v>38416</v>
      </c>
      <c r="F62075">
        <v>15000000</v>
      </c>
    </row>
    <row r="62076" spans="1:6" x14ac:dyDescent="0.25">
      <c r="A62076" t="s">
        <v>340694</v>
      </c>
      <c r="B62076" t="s">
        <v>340695</v>
      </c>
      <c r="C62076" t="s">
        <v>228873</v>
      </c>
      <c r="E62076" s="1">
        <v>40240</v>
      </c>
      <c r="F62076">
        <v>22000000</v>
      </c>
    </row>
    <row r="62077" spans="1:6" x14ac:dyDescent="0.25">
      <c r="A62077" t="s">
        <v>340696</v>
      </c>
      <c r="B62077" t="s">
        <v>340697</v>
      </c>
      <c r="C62077" t="s">
        <v>228873</v>
      </c>
      <c r="D62077" t="s">
        <v>228877</v>
      </c>
      <c r="E62077" t="s">
        <v>230521</v>
      </c>
      <c r="F62077">
        <v>4000000</v>
      </c>
    </row>
    <row r="62078" spans="1:6" x14ac:dyDescent="0.25">
      <c r="A62078" t="s">
        <v>340698</v>
      </c>
      <c r="B62078" t="s">
        <v>340699</v>
      </c>
      <c r="C62078" t="s">
        <v>228880</v>
      </c>
      <c r="E62078" s="1">
        <v>40879</v>
      </c>
      <c r="F62078">
        <v>22500</v>
      </c>
    </row>
    <row r="62079" spans="1:6" x14ac:dyDescent="0.25">
      <c r="A62079" t="s">
        <v>340700</v>
      </c>
      <c r="B62079" t="s">
        <v>340701</v>
      </c>
      <c r="C62079" t="s">
        <v>228943</v>
      </c>
      <c r="E62079" s="1">
        <v>40762</v>
      </c>
    </row>
    <row r="62080" spans="1:6" x14ac:dyDescent="0.25">
      <c r="A62080" t="s">
        <v>340702</v>
      </c>
      <c r="B62080" t="s">
        <v>340703</v>
      </c>
      <c r="C62080" t="s">
        <v>228873</v>
      </c>
      <c r="E62080" s="1">
        <v>40185</v>
      </c>
      <c r="F62080">
        <v>299000</v>
      </c>
    </row>
    <row r="62081" spans="1:6" x14ac:dyDescent="0.25">
      <c r="A62081" t="s">
        <v>340704</v>
      </c>
      <c r="B62081" t="s">
        <v>340705</v>
      </c>
      <c r="C62081" t="s">
        <v>228873</v>
      </c>
      <c r="E62081" t="s">
        <v>232051</v>
      </c>
      <c r="F62081">
        <v>551000</v>
      </c>
    </row>
    <row r="62082" spans="1:6" x14ac:dyDescent="0.25">
      <c r="A62082" t="s">
        <v>340706</v>
      </c>
      <c r="B62082" t="s">
        <v>340707</v>
      </c>
      <c r="C62082" t="s">
        <v>228873</v>
      </c>
      <c r="E62082" s="1">
        <v>38108</v>
      </c>
    </row>
    <row r="62083" spans="1:6" x14ac:dyDescent="0.25">
      <c r="A62083" t="s">
        <v>340708</v>
      </c>
      <c r="B62083" t="s">
        <v>340709</v>
      </c>
      <c r="C62083" t="s">
        <v>228873</v>
      </c>
      <c r="E62083" s="1">
        <v>42097</v>
      </c>
      <c r="F62083">
        <v>8500000</v>
      </c>
    </row>
    <row r="62084" spans="1:6" x14ac:dyDescent="0.25">
      <c r="A62084" t="s">
        <v>340710</v>
      </c>
      <c r="B62084" t="s">
        <v>340711</v>
      </c>
      <c r="C62084" t="s">
        <v>228943</v>
      </c>
      <c r="E62084" s="1">
        <v>39454</v>
      </c>
    </row>
    <row r="62085" spans="1:6" x14ac:dyDescent="0.25">
      <c r="A62085" t="s">
        <v>340712</v>
      </c>
      <c r="B62085" t="s">
        <v>340713</v>
      </c>
      <c r="C62085" t="s">
        <v>228873</v>
      </c>
      <c r="D62085" t="s">
        <v>228877</v>
      </c>
      <c r="E62085" t="s">
        <v>91192</v>
      </c>
      <c r="F62085">
        <v>13000000</v>
      </c>
    </row>
    <row r="62086" spans="1:6" x14ac:dyDescent="0.25">
      <c r="A62086" t="s">
        <v>340714</v>
      </c>
      <c r="B62086" t="s">
        <v>340715</v>
      </c>
      <c r="C62086" t="s">
        <v>228916</v>
      </c>
      <c r="E62086" t="s">
        <v>51520</v>
      </c>
    </row>
    <row r="62087" spans="1:6" x14ac:dyDescent="0.25">
      <c r="A62087" t="s">
        <v>340712</v>
      </c>
      <c r="B62087" t="s">
        <v>340716</v>
      </c>
      <c r="C62087" t="s">
        <v>228889</v>
      </c>
      <c r="E62087" t="s">
        <v>4634</v>
      </c>
    </row>
    <row r="62088" spans="1:6" x14ac:dyDescent="0.25">
      <c r="A62088" t="s">
        <v>340714</v>
      </c>
      <c r="B62088" t="s">
        <v>340717</v>
      </c>
      <c r="C62088" t="s">
        <v>228873</v>
      </c>
      <c r="E62088" s="1">
        <v>41009</v>
      </c>
      <c r="F62088">
        <v>2400000</v>
      </c>
    </row>
    <row r="62089" spans="1:6" x14ac:dyDescent="0.25">
      <c r="A62089" t="s">
        <v>340718</v>
      </c>
      <c r="B62089" t="s">
        <v>340719</v>
      </c>
      <c r="C62089" t="s">
        <v>228873</v>
      </c>
      <c r="D62089" t="s">
        <v>228874</v>
      </c>
      <c r="E62089" s="1">
        <v>41279</v>
      </c>
      <c r="F62089">
        <v>4000000</v>
      </c>
    </row>
    <row r="62090" spans="1:6" x14ac:dyDescent="0.25">
      <c r="A62090" t="s">
        <v>340720</v>
      </c>
      <c r="B62090" t="s">
        <v>340721</v>
      </c>
      <c r="C62090" t="s">
        <v>228873</v>
      </c>
      <c r="D62090" t="s">
        <v>228877</v>
      </c>
      <c r="E62090" s="1">
        <v>41003</v>
      </c>
      <c r="F62090">
        <v>1900000</v>
      </c>
    </row>
    <row r="62091" spans="1:6" x14ac:dyDescent="0.25">
      <c r="A62091" t="s">
        <v>340718</v>
      </c>
      <c r="B62091" t="s">
        <v>340722</v>
      </c>
      <c r="C62091" t="s">
        <v>228873</v>
      </c>
      <c r="D62091" t="s">
        <v>228977</v>
      </c>
      <c r="E62091" s="1">
        <v>41679</v>
      </c>
      <c r="F62091">
        <v>17000000</v>
      </c>
    </row>
    <row r="62092" spans="1:6" x14ac:dyDescent="0.25">
      <c r="A62092" t="s">
        <v>340720</v>
      </c>
      <c r="B62092" t="s">
        <v>340723</v>
      </c>
      <c r="C62092" t="s">
        <v>228880</v>
      </c>
      <c r="E62092" s="1">
        <v>40546</v>
      </c>
      <c r="F62092">
        <v>300000</v>
      </c>
    </row>
    <row r="62093" spans="1:6" x14ac:dyDescent="0.25">
      <c r="A62093" t="s">
        <v>340724</v>
      </c>
      <c r="B62093" t="s">
        <v>340725</v>
      </c>
      <c r="C62093" t="s">
        <v>228880</v>
      </c>
      <c r="E62093" s="1">
        <v>41643</v>
      </c>
      <c r="F62093">
        <v>44000</v>
      </c>
    </row>
    <row r="62094" spans="1:6" x14ac:dyDescent="0.25">
      <c r="A62094" t="s">
        <v>340726</v>
      </c>
      <c r="B62094" t="s">
        <v>340727</v>
      </c>
      <c r="C62094" t="s">
        <v>229045</v>
      </c>
      <c r="E62094" t="s">
        <v>20335</v>
      </c>
      <c r="F62094">
        <v>25000</v>
      </c>
    </row>
    <row r="62095" spans="1:6" x14ac:dyDescent="0.25">
      <c r="A62095" t="s">
        <v>340724</v>
      </c>
      <c r="B62095" t="s">
        <v>340728</v>
      </c>
      <c r="C62095" t="s">
        <v>228943</v>
      </c>
      <c r="E62095" s="1">
        <v>42186</v>
      </c>
      <c r="F62095">
        <v>260000</v>
      </c>
    </row>
    <row r="62096" spans="1:6" x14ac:dyDescent="0.25">
      <c r="A62096" t="s">
        <v>340729</v>
      </c>
      <c r="B62096" t="s">
        <v>340730</v>
      </c>
      <c r="C62096" t="s">
        <v>228916</v>
      </c>
      <c r="E62096" t="s">
        <v>59363</v>
      </c>
      <c r="F62096">
        <v>175000</v>
      </c>
    </row>
    <row r="62097" spans="1:6" x14ac:dyDescent="0.25">
      <c r="A62097" t="s">
        <v>340731</v>
      </c>
      <c r="B62097" t="s">
        <v>340732</v>
      </c>
      <c r="C62097" t="s">
        <v>228873</v>
      </c>
      <c r="E62097" t="s">
        <v>1819</v>
      </c>
      <c r="F62097">
        <v>400000</v>
      </c>
    </row>
    <row r="62098" spans="1:6" x14ac:dyDescent="0.25">
      <c r="A62098" t="s">
        <v>340733</v>
      </c>
      <c r="B62098" t="s">
        <v>340734</v>
      </c>
      <c r="C62098" t="s">
        <v>228943</v>
      </c>
      <c r="E62098" s="1">
        <v>40912</v>
      </c>
      <c r="F62098">
        <v>400000</v>
      </c>
    </row>
    <row r="62099" spans="1:6" x14ac:dyDescent="0.25">
      <c r="A62099" t="s">
        <v>340731</v>
      </c>
      <c r="B62099" t="s">
        <v>340735</v>
      </c>
      <c r="C62099" t="s">
        <v>228943</v>
      </c>
      <c r="E62099" s="1">
        <v>40919</v>
      </c>
      <c r="F62099">
        <v>200000</v>
      </c>
    </row>
    <row r="62100" spans="1:6" x14ac:dyDescent="0.25">
      <c r="A62100" t="s">
        <v>340736</v>
      </c>
      <c r="B62100" t="s">
        <v>340737</v>
      </c>
      <c r="C62100" t="s">
        <v>228873</v>
      </c>
      <c r="E62100" t="s">
        <v>244106</v>
      </c>
    </row>
    <row r="62101" spans="1:6" x14ac:dyDescent="0.25">
      <c r="A62101" t="s">
        <v>340738</v>
      </c>
      <c r="B62101" t="s">
        <v>340739</v>
      </c>
      <c r="C62101" t="s">
        <v>228880</v>
      </c>
      <c r="E62101" s="1">
        <v>39819</v>
      </c>
    </row>
    <row r="62102" spans="1:6" x14ac:dyDescent="0.25">
      <c r="A62102" t="s">
        <v>340740</v>
      </c>
      <c r="B62102" t="s">
        <v>340741</v>
      </c>
      <c r="C62102" t="s">
        <v>228873</v>
      </c>
      <c r="E62102" s="1">
        <v>41734</v>
      </c>
      <c r="F62102">
        <v>1400000</v>
      </c>
    </row>
    <row r="62103" spans="1:6" x14ac:dyDescent="0.25">
      <c r="A62103" t="s">
        <v>340742</v>
      </c>
      <c r="B62103" t="s">
        <v>340743</v>
      </c>
      <c r="C62103" t="s">
        <v>228880</v>
      </c>
      <c r="E62103" s="1">
        <v>40915</v>
      </c>
      <c r="F62103">
        <v>49877</v>
      </c>
    </row>
    <row r="62104" spans="1:6" x14ac:dyDescent="0.25">
      <c r="A62104" t="s">
        <v>340744</v>
      </c>
      <c r="B62104" t="s">
        <v>340745</v>
      </c>
      <c r="C62104" t="s">
        <v>229045</v>
      </c>
      <c r="E62104" s="1">
        <v>41278</v>
      </c>
      <c r="F62104">
        <v>31783</v>
      </c>
    </row>
    <row r="62105" spans="1:6" x14ac:dyDescent="0.25">
      <c r="A62105" t="s">
        <v>340742</v>
      </c>
      <c r="B62105" t="s">
        <v>340746</v>
      </c>
      <c r="C62105" t="s">
        <v>229045</v>
      </c>
      <c r="E62105" s="1">
        <v>40913</v>
      </c>
      <c r="F62105">
        <v>82642</v>
      </c>
    </row>
    <row r="62106" spans="1:6" x14ac:dyDescent="0.25">
      <c r="A62106" t="s">
        <v>340747</v>
      </c>
      <c r="B62106" t="s">
        <v>340748</v>
      </c>
      <c r="C62106" t="s">
        <v>228873</v>
      </c>
      <c r="E62106" s="1">
        <v>40090</v>
      </c>
      <c r="F62106">
        <v>4245714</v>
      </c>
    </row>
    <row r="62107" spans="1:6" x14ac:dyDescent="0.25">
      <c r="A62107" t="s">
        <v>340749</v>
      </c>
      <c r="B62107" t="s">
        <v>340750</v>
      </c>
      <c r="C62107" t="s">
        <v>228873</v>
      </c>
      <c r="E62107" t="s">
        <v>81278</v>
      </c>
      <c r="F62107">
        <v>100000</v>
      </c>
    </row>
    <row r="62108" spans="1:6" x14ac:dyDescent="0.25">
      <c r="A62108" t="s">
        <v>340751</v>
      </c>
      <c r="B62108" t="s">
        <v>340752</v>
      </c>
      <c r="C62108" t="s">
        <v>228880</v>
      </c>
      <c r="E62108" s="1">
        <v>40190</v>
      </c>
      <c r="F62108">
        <v>250000</v>
      </c>
    </row>
    <row r="62109" spans="1:6" x14ac:dyDescent="0.25">
      <c r="A62109" t="s">
        <v>340753</v>
      </c>
      <c r="B62109" t="s">
        <v>340754</v>
      </c>
      <c r="C62109" t="s">
        <v>228873</v>
      </c>
      <c r="E62109" t="s">
        <v>36199</v>
      </c>
      <c r="F62109">
        <v>4000000</v>
      </c>
    </row>
    <row r="62110" spans="1:6" x14ac:dyDescent="0.25">
      <c r="A62110" t="s">
        <v>340755</v>
      </c>
      <c r="B62110" t="s">
        <v>340756</v>
      </c>
      <c r="C62110" t="s">
        <v>228873</v>
      </c>
      <c r="D62110" t="s">
        <v>228877</v>
      </c>
      <c r="E62110" s="1">
        <v>40554</v>
      </c>
      <c r="F62110">
        <v>5000000</v>
      </c>
    </row>
    <row r="62111" spans="1:6" x14ac:dyDescent="0.25">
      <c r="A62111" t="s">
        <v>340757</v>
      </c>
      <c r="B62111" t="s">
        <v>340758</v>
      </c>
      <c r="C62111" t="s">
        <v>228880</v>
      </c>
      <c r="E62111" s="1">
        <v>42249</v>
      </c>
      <c r="F62111">
        <v>728709</v>
      </c>
    </row>
    <row r="62112" spans="1:6" x14ac:dyDescent="0.25">
      <c r="A62112" t="s">
        <v>340759</v>
      </c>
      <c r="B62112" t="s">
        <v>340760</v>
      </c>
      <c r="C62112" t="s">
        <v>228880</v>
      </c>
      <c r="E62112" s="1">
        <v>41644</v>
      </c>
      <c r="F62112">
        <v>525000</v>
      </c>
    </row>
    <row r="62113" spans="1:6" x14ac:dyDescent="0.25">
      <c r="A62113" t="s">
        <v>340761</v>
      </c>
      <c r="B62113" t="s">
        <v>340762</v>
      </c>
      <c r="C62113" t="s">
        <v>228873</v>
      </c>
      <c r="E62113" t="s">
        <v>23109</v>
      </c>
      <c r="F62113">
        <v>35000</v>
      </c>
    </row>
    <row r="62114" spans="1:6" x14ac:dyDescent="0.25">
      <c r="A62114" t="s">
        <v>340763</v>
      </c>
      <c r="B62114" t="s">
        <v>340764</v>
      </c>
      <c r="C62114" t="s">
        <v>228873</v>
      </c>
      <c r="E62114" s="1">
        <v>41030</v>
      </c>
      <c r="F62114">
        <v>200000</v>
      </c>
    </row>
    <row r="62115" spans="1:6" x14ac:dyDescent="0.25">
      <c r="A62115" t="s">
        <v>340765</v>
      </c>
      <c r="B62115" t="s">
        <v>340766</v>
      </c>
      <c r="C62115" t="s">
        <v>228873</v>
      </c>
      <c r="E62115" s="1">
        <v>40643</v>
      </c>
      <c r="F62115">
        <v>20000000</v>
      </c>
    </row>
    <row r="62116" spans="1:6" x14ac:dyDescent="0.25">
      <c r="A62116" t="s">
        <v>340767</v>
      </c>
      <c r="B62116" t="s">
        <v>340768</v>
      </c>
      <c r="C62116" t="s">
        <v>228873</v>
      </c>
      <c r="E62116" s="1">
        <v>37813</v>
      </c>
      <c r="F62116">
        <v>11000000</v>
      </c>
    </row>
    <row r="62117" spans="1:6" x14ac:dyDescent="0.25">
      <c r="A62117" t="s">
        <v>340769</v>
      </c>
      <c r="B62117" t="s">
        <v>340770</v>
      </c>
      <c r="C62117" t="s">
        <v>228873</v>
      </c>
      <c r="E62117" t="s">
        <v>113478</v>
      </c>
      <c r="F62117">
        <v>18000000</v>
      </c>
    </row>
    <row r="62118" spans="1:6" x14ac:dyDescent="0.25">
      <c r="A62118" t="s">
        <v>340767</v>
      </c>
      <c r="B62118" t="s">
        <v>340771</v>
      </c>
      <c r="C62118" t="s">
        <v>228873</v>
      </c>
      <c r="D62118" t="s">
        <v>229145</v>
      </c>
      <c r="E62118" s="1">
        <v>39425</v>
      </c>
      <c r="F62118">
        <v>14000000</v>
      </c>
    </row>
    <row r="62119" spans="1:6" x14ac:dyDescent="0.25">
      <c r="A62119" t="s">
        <v>340769</v>
      </c>
      <c r="B62119" t="s">
        <v>340772</v>
      </c>
      <c r="C62119" t="s">
        <v>228873</v>
      </c>
      <c r="E62119" s="1">
        <v>40848</v>
      </c>
      <c r="F62119">
        <v>1097622</v>
      </c>
    </row>
    <row r="62120" spans="1:6" x14ac:dyDescent="0.25">
      <c r="A62120" t="s">
        <v>340773</v>
      </c>
      <c r="B62120" t="s">
        <v>340774</v>
      </c>
      <c r="C62120" t="s">
        <v>228880</v>
      </c>
      <c r="E62120" s="1">
        <v>40789</v>
      </c>
      <c r="F62120">
        <v>1200000</v>
      </c>
    </row>
    <row r="62121" spans="1:6" x14ac:dyDescent="0.25">
      <c r="A62121" t="s">
        <v>340775</v>
      </c>
      <c r="B62121" t="s">
        <v>340776</v>
      </c>
      <c r="C62121" t="s">
        <v>228873</v>
      </c>
      <c r="E62121" s="1">
        <v>40947</v>
      </c>
      <c r="F62121">
        <v>6500000</v>
      </c>
    </row>
    <row r="62122" spans="1:6" x14ac:dyDescent="0.25">
      <c r="A62122" t="s">
        <v>340777</v>
      </c>
      <c r="B62122" t="s">
        <v>340778</v>
      </c>
      <c r="C62122" t="s">
        <v>228909</v>
      </c>
      <c r="E62122" t="s">
        <v>26901</v>
      </c>
      <c r="F62122">
        <v>2000</v>
      </c>
    </row>
    <row r="62123" spans="1:6" x14ac:dyDescent="0.25">
      <c r="A62123" t="s">
        <v>340779</v>
      </c>
      <c r="B62123" t="s">
        <v>340780</v>
      </c>
      <c r="C62123" t="s">
        <v>228880</v>
      </c>
      <c r="E62123" s="1">
        <v>40911</v>
      </c>
      <c r="F62123">
        <v>1000000</v>
      </c>
    </row>
    <row r="62124" spans="1:6" x14ac:dyDescent="0.25">
      <c r="A62124" t="s">
        <v>340781</v>
      </c>
      <c r="B62124" t="s">
        <v>340782</v>
      </c>
      <c r="C62124" t="s">
        <v>228873</v>
      </c>
      <c r="D62124" t="s">
        <v>228877</v>
      </c>
      <c r="E62124" t="s">
        <v>233725</v>
      </c>
      <c r="F62124">
        <v>12500000</v>
      </c>
    </row>
    <row r="62125" spans="1:6" x14ac:dyDescent="0.25">
      <c r="A62125" t="s">
        <v>340783</v>
      </c>
      <c r="B62125" t="s">
        <v>340784</v>
      </c>
      <c r="C62125" t="s">
        <v>228880</v>
      </c>
      <c r="E62125" s="1">
        <v>41922</v>
      </c>
      <c r="F62125">
        <v>1800000</v>
      </c>
    </row>
    <row r="62126" spans="1:6" x14ac:dyDescent="0.25">
      <c r="A62126" t="s">
        <v>340785</v>
      </c>
      <c r="B62126" t="s">
        <v>340786</v>
      </c>
      <c r="C62126" t="s">
        <v>228873</v>
      </c>
      <c r="E62126" t="s">
        <v>18875</v>
      </c>
      <c r="F62126">
        <v>1600000</v>
      </c>
    </row>
    <row r="62127" spans="1:6" x14ac:dyDescent="0.25">
      <c r="A62127" t="s">
        <v>340787</v>
      </c>
      <c r="B62127" t="s">
        <v>340788</v>
      </c>
      <c r="C62127" t="s">
        <v>228880</v>
      </c>
      <c r="E62127" s="1">
        <v>40911</v>
      </c>
      <c r="F62127">
        <v>780000</v>
      </c>
    </row>
    <row r="62128" spans="1:6" x14ac:dyDescent="0.25">
      <c r="A62128" t="s">
        <v>340789</v>
      </c>
      <c r="B62128" t="s">
        <v>340790</v>
      </c>
      <c r="C62128" t="s">
        <v>228873</v>
      </c>
      <c r="E62128" s="1">
        <v>40918</v>
      </c>
      <c r="F62128">
        <v>600000</v>
      </c>
    </row>
    <row r="62129" spans="1:6" x14ac:dyDescent="0.25">
      <c r="A62129" t="s">
        <v>340791</v>
      </c>
      <c r="B62129" t="s">
        <v>340792</v>
      </c>
      <c r="C62129" t="s">
        <v>228880</v>
      </c>
      <c r="E62129" s="1">
        <v>41643</v>
      </c>
      <c r="F62129">
        <v>665000</v>
      </c>
    </row>
    <row r="62130" spans="1:6" x14ac:dyDescent="0.25">
      <c r="A62130" t="s">
        <v>340793</v>
      </c>
      <c r="B62130" t="s">
        <v>340794</v>
      </c>
      <c r="C62130" t="s">
        <v>228909</v>
      </c>
      <c r="E62130" t="s">
        <v>77647</v>
      </c>
      <c r="F62130">
        <v>800000</v>
      </c>
    </row>
    <row r="62131" spans="1:6" x14ac:dyDescent="0.25">
      <c r="A62131" t="s">
        <v>340795</v>
      </c>
      <c r="B62131" t="s">
        <v>340796</v>
      </c>
      <c r="C62131" t="s">
        <v>228880</v>
      </c>
      <c r="E62131" s="1">
        <v>39454</v>
      </c>
      <c r="F62131">
        <v>500000</v>
      </c>
    </row>
    <row r="62132" spans="1:6" x14ac:dyDescent="0.25">
      <c r="A62132" t="s">
        <v>340797</v>
      </c>
      <c r="B62132" t="s">
        <v>340798</v>
      </c>
      <c r="C62132" t="s">
        <v>228943</v>
      </c>
      <c r="E62132" s="1">
        <v>39824</v>
      </c>
      <c r="F62132">
        <v>1000000</v>
      </c>
    </row>
    <row r="62133" spans="1:6" x14ac:dyDescent="0.25">
      <c r="A62133" t="s">
        <v>340795</v>
      </c>
      <c r="B62133" t="s">
        <v>340799</v>
      </c>
      <c r="C62133" t="s">
        <v>228873</v>
      </c>
      <c r="D62133" t="s">
        <v>228877</v>
      </c>
      <c r="E62133" s="1">
        <v>40544</v>
      </c>
      <c r="F62133">
        <v>4000000</v>
      </c>
    </row>
    <row r="62134" spans="1:6" x14ac:dyDescent="0.25">
      <c r="A62134" t="s">
        <v>340800</v>
      </c>
      <c r="B62134" t="s">
        <v>340801</v>
      </c>
      <c r="C62134" t="s">
        <v>228880</v>
      </c>
      <c r="E62134" s="1">
        <v>40911</v>
      </c>
    </row>
    <row r="62135" spans="1:6" x14ac:dyDescent="0.25">
      <c r="A62135" t="s">
        <v>340802</v>
      </c>
      <c r="B62135" t="s">
        <v>340803</v>
      </c>
      <c r="C62135" t="s">
        <v>228880</v>
      </c>
      <c r="E62135" t="s">
        <v>237942</v>
      </c>
      <c r="F62135">
        <v>25000</v>
      </c>
    </row>
    <row r="62136" spans="1:6" x14ac:dyDescent="0.25">
      <c r="A62136" t="s">
        <v>340804</v>
      </c>
      <c r="B62136" t="s">
        <v>340805</v>
      </c>
      <c r="C62136" t="s">
        <v>228873</v>
      </c>
      <c r="D62136" t="s">
        <v>228877</v>
      </c>
      <c r="E62136" s="1">
        <v>39090</v>
      </c>
      <c r="F62136">
        <v>3000000</v>
      </c>
    </row>
    <row r="62137" spans="1:6" x14ac:dyDescent="0.25">
      <c r="A62137" t="s">
        <v>340806</v>
      </c>
      <c r="B62137" t="s">
        <v>340807</v>
      </c>
      <c r="C62137" t="s">
        <v>228880</v>
      </c>
      <c r="E62137" s="1">
        <v>38729</v>
      </c>
      <c r="F62137">
        <v>600000</v>
      </c>
    </row>
    <row r="62138" spans="1:6" x14ac:dyDescent="0.25">
      <c r="A62138" t="s">
        <v>340808</v>
      </c>
      <c r="B62138" t="s">
        <v>340809</v>
      </c>
      <c r="C62138" t="s">
        <v>228873</v>
      </c>
      <c r="E62138" s="1">
        <v>39456</v>
      </c>
    </row>
    <row r="62139" spans="1:6" x14ac:dyDescent="0.25">
      <c r="A62139" t="s">
        <v>340810</v>
      </c>
      <c r="B62139" t="s">
        <v>340811</v>
      </c>
      <c r="C62139" t="s">
        <v>228873</v>
      </c>
      <c r="D62139" t="s">
        <v>228874</v>
      </c>
      <c r="E62139" s="1">
        <v>41285</v>
      </c>
      <c r="F62139">
        <v>4660480</v>
      </c>
    </row>
    <row r="62140" spans="1:6" x14ac:dyDescent="0.25">
      <c r="A62140" t="s">
        <v>340812</v>
      </c>
      <c r="B62140" t="s">
        <v>340813</v>
      </c>
      <c r="C62140" t="s">
        <v>228916</v>
      </c>
      <c r="E62140" s="1">
        <v>42013</v>
      </c>
      <c r="F62140">
        <v>2000000</v>
      </c>
    </row>
    <row r="62141" spans="1:6" x14ac:dyDescent="0.25">
      <c r="A62141" t="s">
        <v>340814</v>
      </c>
      <c r="B62141" t="s">
        <v>340815</v>
      </c>
      <c r="C62141" t="s">
        <v>228880</v>
      </c>
      <c r="E62141" s="1">
        <v>41552</v>
      </c>
    </row>
    <row r="62142" spans="1:6" x14ac:dyDescent="0.25">
      <c r="A62142" t="s">
        <v>340812</v>
      </c>
      <c r="B62142" t="s">
        <v>340816</v>
      </c>
      <c r="C62142" t="s">
        <v>228927</v>
      </c>
      <c r="E62142" s="1">
        <v>41225</v>
      </c>
      <c r="F62142">
        <v>75000</v>
      </c>
    </row>
    <row r="62143" spans="1:6" x14ac:dyDescent="0.25">
      <c r="A62143" t="s">
        <v>340817</v>
      </c>
      <c r="B62143" t="s">
        <v>340818</v>
      </c>
      <c r="C62143" t="s">
        <v>228873</v>
      </c>
      <c r="D62143" t="s">
        <v>228877</v>
      </c>
      <c r="E62143" s="1">
        <v>41888</v>
      </c>
      <c r="F62143">
        <v>105000</v>
      </c>
    </row>
    <row r="62144" spans="1:6" x14ac:dyDescent="0.25">
      <c r="A62144" t="s">
        <v>340819</v>
      </c>
      <c r="B62144" t="s">
        <v>340820</v>
      </c>
      <c r="C62144" t="s">
        <v>228880</v>
      </c>
      <c r="E62144" t="s">
        <v>2727</v>
      </c>
      <c r="F62144">
        <v>40000</v>
      </c>
    </row>
    <row r="62145" spans="1:6" x14ac:dyDescent="0.25">
      <c r="A62145" t="s">
        <v>340821</v>
      </c>
      <c r="B62145" t="s">
        <v>340822</v>
      </c>
      <c r="C62145" t="s">
        <v>228873</v>
      </c>
      <c r="D62145" t="s">
        <v>228877</v>
      </c>
      <c r="E62145" t="s">
        <v>33288</v>
      </c>
      <c r="F62145">
        <v>9300000</v>
      </c>
    </row>
    <row r="62146" spans="1:6" x14ac:dyDescent="0.25">
      <c r="A62146" t="s">
        <v>340823</v>
      </c>
      <c r="B62146" t="s">
        <v>340824</v>
      </c>
      <c r="C62146" t="s">
        <v>228873</v>
      </c>
      <c r="D62146" t="s">
        <v>228874</v>
      </c>
      <c r="E62146" s="1">
        <v>42310</v>
      </c>
      <c r="F62146">
        <v>11100000</v>
      </c>
    </row>
    <row r="62147" spans="1:6" x14ac:dyDescent="0.25">
      <c r="A62147" t="s">
        <v>340821</v>
      </c>
      <c r="B62147" t="s">
        <v>340825</v>
      </c>
      <c r="C62147" t="s">
        <v>228873</v>
      </c>
      <c r="E62147" s="1">
        <v>40797</v>
      </c>
      <c r="F62147">
        <v>2300000</v>
      </c>
    </row>
    <row r="62148" spans="1:6" x14ac:dyDescent="0.25">
      <c r="A62148" t="s">
        <v>340826</v>
      </c>
      <c r="B62148" t="s">
        <v>340827</v>
      </c>
      <c r="C62148" t="s">
        <v>228873</v>
      </c>
      <c r="E62148" t="s">
        <v>29592</v>
      </c>
    </row>
    <row r="62149" spans="1:6" x14ac:dyDescent="0.25">
      <c r="A62149" t="s">
        <v>340828</v>
      </c>
      <c r="B62149" t="s">
        <v>340829</v>
      </c>
      <c r="C62149" t="s">
        <v>228873</v>
      </c>
      <c r="E62149" t="s">
        <v>5796</v>
      </c>
      <c r="F62149">
        <v>4600000</v>
      </c>
    </row>
    <row r="62150" spans="1:6" x14ac:dyDescent="0.25">
      <c r="A62150" t="s">
        <v>340830</v>
      </c>
      <c r="B62150" t="s">
        <v>340831</v>
      </c>
      <c r="C62150" t="s">
        <v>228873</v>
      </c>
      <c r="E62150" t="s">
        <v>231340</v>
      </c>
      <c r="F62150">
        <v>1605632</v>
      </c>
    </row>
    <row r="62151" spans="1:6" x14ac:dyDescent="0.25">
      <c r="A62151" t="s">
        <v>340828</v>
      </c>
      <c r="B62151" t="s">
        <v>340832</v>
      </c>
      <c r="C62151" t="s">
        <v>228873</v>
      </c>
      <c r="E62151" t="s">
        <v>20317</v>
      </c>
      <c r="F62151">
        <v>2000000</v>
      </c>
    </row>
    <row r="62152" spans="1:6" x14ac:dyDescent="0.25">
      <c r="A62152" t="s">
        <v>340833</v>
      </c>
      <c r="B62152" t="s">
        <v>340834</v>
      </c>
      <c r="C62152" t="s">
        <v>228873</v>
      </c>
      <c r="D62152" t="s">
        <v>228877</v>
      </c>
      <c r="E62152" s="1">
        <v>42010</v>
      </c>
    </row>
    <row r="62153" spans="1:6" x14ac:dyDescent="0.25">
      <c r="A62153" t="s">
        <v>340835</v>
      </c>
      <c r="B62153" t="s">
        <v>340836</v>
      </c>
      <c r="C62153" t="s">
        <v>228927</v>
      </c>
      <c r="E62153" t="s">
        <v>14629</v>
      </c>
      <c r="F62153">
        <v>15000000</v>
      </c>
    </row>
    <row r="62154" spans="1:6" x14ac:dyDescent="0.25">
      <c r="A62154" t="s">
        <v>340837</v>
      </c>
      <c r="B62154" t="s">
        <v>340838</v>
      </c>
      <c r="C62154" t="s">
        <v>229311</v>
      </c>
      <c r="E62154" t="s">
        <v>230639</v>
      </c>
      <c r="F62154">
        <v>31000000</v>
      </c>
    </row>
    <row r="62155" spans="1:6" x14ac:dyDescent="0.25">
      <c r="A62155" t="s">
        <v>340839</v>
      </c>
      <c r="B62155" t="s">
        <v>340840</v>
      </c>
      <c r="C62155" t="s">
        <v>228873</v>
      </c>
      <c r="E62155" t="s">
        <v>46867</v>
      </c>
      <c r="F62155">
        <v>25000000</v>
      </c>
    </row>
    <row r="62156" spans="1:6" x14ac:dyDescent="0.25">
      <c r="A62156" t="s">
        <v>340841</v>
      </c>
      <c r="B62156" t="s">
        <v>340842</v>
      </c>
      <c r="C62156" t="s">
        <v>228873</v>
      </c>
      <c r="E62156" t="s">
        <v>61592</v>
      </c>
      <c r="F62156">
        <v>20000000</v>
      </c>
    </row>
    <row r="62157" spans="1:6" x14ac:dyDescent="0.25">
      <c r="A62157" t="s">
        <v>340843</v>
      </c>
      <c r="B62157" t="s">
        <v>340844</v>
      </c>
      <c r="C62157" t="s">
        <v>228873</v>
      </c>
      <c r="E62157" t="s">
        <v>115033</v>
      </c>
      <c r="F62157">
        <v>840000</v>
      </c>
    </row>
    <row r="62158" spans="1:6" x14ac:dyDescent="0.25">
      <c r="A62158" t="s">
        <v>340845</v>
      </c>
      <c r="B62158" t="s">
        <v>340846</v>
      </c>
      <c r="C62158" t="s">
        <v>228889</v>
      </c>
      <c r="E62158" t="s">
        <v>208431</v>
      </c>
    </row>
    <row r="62159" spans="1:6" x14ac:dyDescent="0.25">
      <c r="A62159" t="s">
        <v>340847</v>
      </c>
      <c r="B62159" t="s">
        <v>340848</v>
      </c>
      <c r="C62159" t="s">
        <v>228889</v>
      </c>
      <c r="E62159" t="s">
        <v>35829</v>
      </c>
    </row>
    <row r="62160" spans="1:6" x14ac:dyDescent="0.25">
      <c r="A62160" t="s">
        <v>340849</v>
      </c>
      <c r="B62160" t="s">
        <v>340850</v>
      </c>
      <c r="C62160" t="s">
        <v>228880</v>
      </c>
      <c r="E62160" s="1">
        <v>41916</v>
      </c>
      <c r="F62160">
        <v>608898</v>
      </c>
    </row>
    <row r="62161" spans="1:6" x14ac:dyDescent="0.25">
      <c r="A62161" t="s">
        <v>340851</v>
      </c>
      <c r="B62161" t="s">
        <v>340852</v>
      </c>
      <c r="C62161" t="s">
        <v>228873</v>
      </c>
      <c r="D62161" t="s">
        <v>228877</v>
      </c>
      <c r="E62161" t="s">
        <v>17651</v>
      </c>
      <c r="F62161">
        <v>2427184</v>
      </c>
    </row>
    <row r="62162" spans="1:6" x14ac:dyDescent="0.25">
      <c r="A62162" t="s">
        <v>340853</v>
      </c>
      <c r="B62162" t="s">
        <v>340854</v>
      </c>
      <c r="C62162" t="s">
        <v>228873</v>
      </c>
      <c r="D62162" t="s">
        <v>228874</v>
      </c>
      <c r="E62162" s="1">
        <v>42069</v>
      </c>
      <c r="F62162">
        <v>6417180</v>
      </c>
    </row>
    <row r="62163" spans="1:6" x14ac:dyDescent="0.25">
      <c r="A62163" t="s">
        <v>340851</v>
      </c>
      <c r="B62163" t="s">
        <v>340855</v>
      </c>
      <c r="C62163" t="s">
        <v>228873</v>
      </c>
      <c r="D62163" t="s">
        <v>228874</v>
      </c>
      <c r="E62163" t="s">
        <v>91192</v>
      </c>
      <c r="F62163">
        <v>6454314</v>
      </c>
    </row>
    <row r="62164" spans="1:6" x14ac:dyDescent="0.25">
      <c r="A62164" t="s">
        <v>340856</v>
      </c>
      <c r="B62164" t="s">
        <v>340857</v>
      </c>
      <c r="C62164" t="s">
        <v>228927</v>
      </c>
      <c r="E62164" t="s">
        <v>36355</v>
      </c>
      <c r="F62164">
        <v>50000</v>
      </c>
    </row>
    <row r="62165" spans="1:6" x14ac:dyDescent="0.25">
      <c r="A62165" t="s">
        <v>340858</v>
      </c>
      <c r="B62165" t="s">
        <v>340859</v>
      </c>
      <c r="C62165" t="s">
        <v>228873</v>
      </c>
      <c r="E62165" s="1">
        <v>42344</v>
      </c>
      <c r="F62165">
        <v>1626000</v>
      </c>
    </row>
    <row r="62166" spans="1:6" x14ac:dyDescent="0.25">
      <c r="A62166" t="s">
        <v>340856</v>
      </c>
      <c r="B62166" t="s">
        <v>340860</v>
      </c>
      <c r="C62166" t="s">
        <v>228927</v>
      </c>
      <c r="E62166" t="s">
        <v>110526</v>
      </c>
      <c r="F62166">
        <v>250000</v>
      </c>
    </row>
    <row r="62167" spans="1:6" x14ac:dyDescent="0.25">
      <c r="A62167" t="s">
        <v>340858</v>
      </c>
      <c r="B62167" t="s">
        <v>340861</v>
      </c>
      <c r="C62167" t="s">
        <v>228927</v>
      </c>
      <c r="E62167" t="s">
        <v>30335</v>
      </c>
      <c r="F62167">
        <v>163000</v>
      </c>
    </row>
    <row r="62168" spans="1:6" x14ac:dyDescent="0.25">
      <c r="A62168" t="s">
        <v>340856</v>
      </c>
      <c r="B62168" t="s">
        <v>340862</v>
      </c>
      <c r="C62168" t="s">
        <v>228880</v>
      </c>
      <c r="E62168" t="s">
        <v>1825</v>
      </c>
      <c r="F62168">
        <v>2000000</v>
      </c>
    </row>
    <row r="62169" spans="1:6" x14ac:dyDescent="0.25">
      <c r="A62169" t="s">
        <v>340863</v>
      </c>
      <c r="B62169" t="s">
        <v>340864</v>
      </c>
      <c r="C62169" t="s">
        <v>228880</v>
      </c>
      <c r="E62169" s="1">
        <v>41132</v>
      </c>
    </row>
    <row r="62170" spans="1:6" x14ac:dyDescent="0.25">
      <c r="A62170" t="s">
        <v>340865</v>
      </c>
      <c r="B62170" t="s">
        <v>340866</v>
      </c>
      <c r="C62170" t="s">
        <v>228916</v>
      </c>
      <c r="E62170" t="s">
        <v>14774</v>
      </c>
    </row>
    <row r="62171" spans="1:6" x14ac:dyDescent="0.25">
      <c r="A62171" t="s">
        <v>340863</v>
      </c>
      <c r="B62171" t="s">
        <v>340867</v>
      </c>
      <c r="C62171" t="s">
        <v>228916</v>
      </c>
      <c r="E62171" s="1">
        <v>42159</v>
      </c>
    </row>
    <row r="62172" spans="1:6" x14ac:dyDescent="0.25">
      <c r="A62172" t="s">
        <v>340868</v>
      </c>
      <c r="B62172" t="s">
        <v>340869</v>
      </c>
      <c r="C62172" t="s">
        <v>228927</v>
      </c>
      <c r="E62172" t="s">
        <v>179972</v>
      </c>
      <c r="F62172">
        <v>617006</v>
      </c>
    </row>
    <row r="62173" spans="1:6" x14ac:dyDescent="0.25">
      <c r="A62173" t="s">
        <v>340870</v>
      </c>
      <c r="B62173" t="s">
        <v>340871</v>
      </c>
      <c r="C62173" t="s">
        <v>228873</v>
      </c>
      <c r="D62173" t="s">
        <v>228877</v>
      </c>
      <c r="E62173" s="1">
        <v>38880</v>
      </c>
      <c r="F62173">
        <v>3360000</v>
      </c>
    </row>
    <row r="62174" spans="1:6" x14ac:dyDescent="0.25">
      <c r="A62174" t="s">
        <v>340872</v>
      </c>
      <c r="B62174" t="s">
        <v>340873</v>
      </c>
      <c r="C62174" t="s">
        <v>229045</v>
      </c>
      <c r="E62174" s="1">
        <v>41368</v>
      </c>
      <c r="F62174">
        <v>52583</v>
      </c>
    </row>
    <row r="62175" spans="1:6" x14ac:dyDescent="0.25">
      <c r="A62175" t="s">
        <v>340874</v>
      </c>
      <c r="B62175" t="s">
        <v>340875</v>
      </c>
      <c r="C62175" t="s">
        <v>228873</v>
      </c>
      <c r="E62175" t="s">
        <v>24213</v>
      </c>
    </row>
    <row r="62176" spans="1:6" x14ac:dyDescent="0.25">
      <c r="A62176" t="s">
        <v>340876</v>
      </c>
      <c r="B62176" t="s">
        <v>340877</v>
      </c>
      <c r="C62176" t="s">
        <v>228873</v>
      </c>
      <c r="D62176" t="s">
        <v>228877</v>
      </c>
      <c r="E62176" t="s">
        <v>65440</v>
      </c>
      <c r="F62176">
        <v>3240000</v>
      </c>
    </row>
    <row r="62177" spans="1:6" x14ac:dyDescent="0.25">
      <c r="A62177" t="s">
        <v>340878</v>
      </c>
      <c r="B62177" t="s">
        <v>340879</v>
      </c>
      <c r="C62177" t="s">
        <v>228943</v>
      </c>
      <c r="E62177" s="1">
        <v>38353</v>
      </c>
      <c r="F62177">
        <v>1000000</v>
      </c>
    </row>
    <row r="62178" spans="1:6" x14ac:dyDescent="0.25">
      <c r="A62178" t="s">
        <v>340880</v>
      </c>
      <c r="B62178" t="s">
        <v>340881</v>
      </c>
      <c r="C62178" t="s">
        <v>228873</v>
      </c>
      <c r="E62178" t="s">
        <v>392</v>
      </c>
      <c r="F62178">
        <v>95000</v>
      </c>
    </row>
    <row r="62179" spans="1:6" x14ac:dyDescent="0.25">
      <c r="A62179" t="s">
        <v>340882</v>
      </c>
      <c r="B62179" t="s">
        <v>340883</v>
      </c>
      <c r="C62179" t="s">
        <v>228873</v>
      </c>
      <c r="E62179" t="s">
        <v>43658</v>
      </c>
      <c r="F62179">
        <v>70000</v>
      </c>
    </row>
    <row r="62180" spans="1:6" x14ac:dyDescent="0.25">
      <c r="A62180" t="s">
        <v>340884</v>
      </c>
      <c r="B62180" t="s">
        <v>340885</v>
      </c>
      <c r="C62180" t="s">
        <v>228873</v>
      </c>
      <c r="D62180" t="s">
        <v>228877</v>
      </c>
      <c r="E62180" s="1">
        <v>39087</v>
      </c>
      <c r="F62180">
        <v>7000000</v>
      </c>
    </row>
    <row r="62181" spans="1:6" x14ac:dyDescent="0.25">
      <c r="A62181" t="s">
        <v>340886</v>
      </c>
      <c r="B62181" t="s">
        <v>340887</v>
      </c>
      <c r="C62181" t="s">
        <v>228943</v>
      </c>
      <c r="E62181" t="s">
        <v>19195</v>
      </c>
      <c r="F62181">
        <v>300000</v>
      </c>
    </row>
    <row r="62182" spans="1:6" x14ac:dyDescent="0.25">
      <c r="A62182" t="s">
        <v>340888</v>
      </c>
      <c r="B62182" t="s">
        <v>340889</v>
      </c>
      <c r="C62182" t="s">
        <v>228873</v>
      </c>
      <c r="D62182" t="s">
        <v>228877</v>
      </c>
      <c r="E62182" s="1">
        <v>40221</v>
      </c>
      <c r="F62182">
        <v>1400000</v>
      </c>
    </row>
    <row r="62183" spans="1:6" x14ac:dyDescent="0.25">
      <c r="A62183" t="s">
        <v>340890</v>
      </c>
      <c r="B62183" t="s">
        <v>340891</v>
      </c>
      <c r="C62183" t="s">
        <v>228880</v>
      </c>
      <c r="E62183" s="1">
        <v>39967</v>
      </c>
      <c r="F62183">
        <v>440000</v>
      </c>
    </row>
    <row r="62184" spans="1:6" x14ac:dyDescent="0.25">
      <c r="A62184" t="s">
        <v>340892</v>
      </c>
      <c r="B62184" t="s">
        <v>340893</v>
      </c>
      <c r="C62184" t="s">
        <v>228880</v>
      </c>
      <c r="E62184" s="1">
        <v>40797</v>
      </c>
      <c r="F62184">
        <v>500000</v>
      </c>
    </row>
    <row r="62185" spans="1:6" x14ac:dyDescent="0.25">
      <c r="A62185" t="s">
        <v>340894</v>
      </c>
      <c r="B62185" t="s">
        <v>340895</v>
      </c>
      <c r="C62185" t="s">
        <v>228873</v>
      </c>
      <c r="E62185" s="1">
        <v>40550</v>
      </c>
      <c r="F62185">
        <v>15000000</v>
      </c>
    </row>
    <row r="62186" spans="1:6" x14ac:dyDescent="0.25">
      <c r="A62186" t="s">
        <v>340896</v>
      </c>
      <c r="B62186" t="s">
        <v>340897</v>
      </c>
      <c r="C62186" t="s">
        <v>228880</v>
      </c>
      <c r="E62186" s="1">
        <v>41312</v>
      </c>
      <c r="F62186">
        <v>500000</v>
      </c>
    </row>
    <row r="62187" spans="1:6" x14ac:dyDescent="0.25">
      <c r="A62187" t="s">
        <v>340898</v>
      </c>
      <c r="B62187" t="s">
        <v>340899</v>
      </c>
      <c r="C62187" t="s">
        <v>228880</v>
      </c>
      <c r="E62187" s="1">
        <v>42343</v>
      </c>
    </row>
    <row r="62188" spans="1:6" x14ac:dyDescent="0.25">
      <c r="A62188" t="s">
        <v>340900</v>
      </c>
      <c r="B62188" t="s">
        <v>340901</v>
      </c>
      <c r="C62188" t="s">
        <v>229779</v>
      </c>
      <c r="E62188" t="s">
        <v>109900</v>
      </c>
      <c r="F62188">
        <v>37150</v>
      </c>
    </row>
    <row r="62189" spans="1:6" x14ac:dyDescent="0.25">
      <c r="A62189" t="s">
        <v>340902</v>
      </c>
      <c r="B62189" t="s">
        <v>340903</v>
      </c>
      <c r="C62189" t="s">
        <v>228880</v>
      </c>
      <c r="E62189" s="1">
        <v>42013</v>
      </c>
      <c r="F62189">
        <v>1100000</v>
      </c>
    </row>
    <row r="62190" spans="1:6" x14ac:dyDescent="0.25">
      <c r="A62190" t="s">
        <v>340904</v>
      </c>
      <c r="B62190" t="s">
        <v>340905</v>
      </c>
      <c r="C62190" t="s">
        <v>228880</v>
      </c>
      <c r="E62190" s="1">
        <v>41614</v>
      </c>
      <c r="F62190">
        <v>604811</v>
      </c>
    </row>
    <row r="62191" spans="1:6" x14ac:dyDescent="0.25">
      <c r="A62191" t="s">
        <v>340906</v>
      </c>
      <c r="B62191" t="s">
        <v>340907</v>
      </c>
      <c r="C62191" t="s">
        <v>228873</v>
      </c>
      <c r="D62191" t="s">
        <v>228877</v>
      </c>
      <c r="E62191" t="s">
        <v>83690</v>
      </c>
      <c r="F62191">
        <v>50000</v>
      </c>
    </row>
    <row r="62192" spans="1:6" x14ac:dyDescent="0.25">
      <c r="A62192" t="s">
        <v>340908</v>
      </c>
      <c r="B62192" t="s">
        <v>340909</v>
      </c>
      <c r="C62192" t="s">
        <v>228880</v>
      </c>
      <c r="E62192" t="s">
        <v>164781</v>
      </c>
      <c r="F62192">
        <v>1800000</v>
      </c>
    </row>
    <row r="62193" spans="1:6" x14ac:dyDescent="0.25">
      <c r="A62193" t="s">
        <v>340910</v>
      </c>
      <c r="B62193" t="s">
        <v>340911</v>
      </c>
      <c r="C62193" t="s">
        <v>228880</v>
      </c>
      <c r="E62193" s="1">
        <v>41276</v>
      </c>
      <c r="F62193">
        <v>14000</v>
      </c>
    </row>
    <row r="62194" spans="1:6" x14ac:dyDescent="0.25">
      <c r="A62194" t="s">
        <v>340912</v>
      </c>
      <c r="B62194" t="s">
        <v>340913</v>
      </c>
      <c r="C62194" t="s">
        <v>228880</v>
      </c>
      <c r="E62194" s="1">
        <v>41285</v>
      </c>
      <c r="F62194">
        <v>280228</v>
      </c>
    </row>
    <row r="62195" spans="1:6" x14ac:dyDescent="0.25">
      <c r="A62195" t="s">
        <v>340914</v>
      </c>
      <c r="B62195" t="s">
        <v>340915</v>
      </c>
      <c r="C62195" t="s">
        <v>228880</v>
      </c>
      <c r="E62195" s="1">
        <v>41645</v>
      </c>
      <c r="F62195">
        <v>264429</v>
      </c>
    </row>
    <row r="62196" spans="1:6" x14ac:dyDescent="0.25">
      <c r="A62196" t="s">
        <v>340912</v>
      </c>
      <c r="B62196" t="s">
        <v>340916</v>
      </c>
      <c r="C62196" t="s">
        <v>228873</v>
      </c>
      <c r="E62196" t="s">
        <v>204650</v>
      </c>
      <c r="F62196">
        <v>2143885</v>
      </c>
    </row>
    <row r="62197" spans="1:6" x14ac:dyDescent="0.25">
      <c r="A62197" t="s">
        <v>340914</v>
      </c>
      <c r="B62197" t="s">
        <v>340917</v>
      </c>
      <c r="C62197" t="s">
        <v>228880</v>
      </c>
      <c r="E62197" s="1">
        <v>40918</v>
      </c>
      <c r="F62197">
        <v>80752</v>
      </c>
    </row>
    <row r="62198" spans="1:6" x14ac:dyDescent="0.25">
      <c r="A62198" t="s">
        <v>340918</v>
      </c>
      <c r="B62198" t="s">
        <v>340919</v>
      </c>
      <c r="C62198" t="s">
        <v>228880</v>
      </c>
      <c r="E62198" s="1">
        <v>41282</v>
      </c>
      <c r="F62198">
        <v>2573200</v>
      </c>
    </row>
    <row r="62199" spans="1:6" x14ac:dyDescent="0.25">
      <c r="A62199" t="s">
        <v>340920</v>
      </c>
      <c r="B62199" t="s">
        <v>340921</v>
      </c>
      <c r="C62199" t="s">
        <v>228873</v>
      </c>
      <c r="E62199" t="s">
        <v>6714</v>
      </c>
      <c r="F62199">
        <v>6000000</v>
      </c>
    </row>
    <row r="62200" spans="1:6" x14ac:dyDescent="0.25">
      <c r="A62200" t="s">
        <v>340922</v>
      </c>
      <c r="B62200" t="s">
        <v>340923</v>
      </c>
      <c r="C62200" t="s">
        <v>228880</v>
      </c>
      <c r="E62200" s="1">
        <v>41614</v>
      </c>
      <c r="F62200">
        <v>257320</v>
      </c>
    </row>
    <row r="62201" spans="1:6" x14ac:dyDescent="0.25">
      <c r="A62201" t="s">
        <v>340924</v>
      </c>
      <c r="B62201" t="s">
        <v>340925</v>
      </c>
      <c r="C62201" t="s">
        <v>228873</v>
      </c>
      <c r="E62201" s="1">
        <v>42194</v>
      </c>
      <c r="F62201">
        <v>1100000</v>
      </c>
    </row>
    <row r="62202" spans="1:6" x14ac:dyDescent="0.25">
      <c r="A62202" t="s">
        <v>340926</v>
      </c>
      <c r="B62202" t="s">
        <v>340927</v>
      </c>
      <c r="C62202" t="s">
        <v>228880</v>
      </c>
      <c r="E62202" t="s">
        <v>83879</v>
      </c>
    </row>
    <row r="62203" spans="1:6" x14ac:dyDescent="0.25">
      <c r="A62203" t="s">
        <v>340928</v>
      </c>
      <c r="B62203" t="s">
        <v>340929</v>
      </c>
      <c r="C62203" t="s">
        <v>228873</v>
      </c>
      <c r="D62203" t="s">
        <v>228977</v>
      </c>
      <c r="E62203" t="s">
        <v>233725</v>
      </c>
      <c r="F62203">
        <v>14118523</v>
      </c>
    </row>
    <row r="62204" spans="1:6" x14ac:dyDescent="0.25">
      <c r="A62204" t="s">
        <v>340930</v>
      </c>
      <c r="B62204" t="s">
        <v>340931</v>
      </c>
      <c r="C62204" t="s">
        <v>228873</v>
      </c>
      <c r="D62204" t="s">
        <v>228874</v>
      </c>
      <c r="E62204" t="s">
        <v>39009</v>
      </c>
      <c r="F62204">
        <v>9000000</v>
      </c>
    </row>
    <row r="62205" spans="1:6" x14ac:dyDescent="0.25">
      <c r="A62205" t="s">
        <v>340928</v>
      </c>
      <c r="B62205" t="s">
        <v>340932</v>
      </c>
      <c r="C62205" t="s">
        <v>228873</v>
      </c>
      <c r="E62205" t="s">
        <v>234507</v>
      </c>
      <c r="F62205">
        <v>1350000</v>
      </c>
    </row>
    <row r="62206" spans="1:6" x14ac:dyDescent="0.25">
      <c r="A62206" t="s">
        <v>340930</v>
      </c>
      <c r="B62206" t="s">
        <v>340933</v>
      </c>
      <c r="C62206" t="s">
        <v>228873</v>
      </c>
      <c r="D62206" t="s">
        <v>228877</v>
      </c>
      <c r="E62206" s="1">
        <v>39084</v>
      </c>
    </row>
    <row r="62207" spans="1:6" x14ac:dyDescent="0.25">
      <c r="A62207" t="s">
        <v>340928</v>
      </c>
      <c r="B62207" t="s">
        <v>340934</v>
      </c>
      <c r="C62207" t="s">
        <v>228873</v>
      </c>
      <c r="E62207" s="1">
        <v>40819</v>
      </c>
      <c r="F62207">
        <v>2000000</v>
      </c>
    </row>
    <row r="62208" spans="1:6" x14ac:dyDescent="0.25">
      <c r="A62208" t="s">
        <v>340930</v>
      </c>
      <c r="B62208" t="s">
        <v>340935</v>
      </c>
      <c r="C62208" t="s">
        <v>228927</v>
      </c>
      <c r="E62208" t="s">
        <v>57764</v>
      </c>
      <c r="F62208">
        <v>6000000</v>
      </c>
    </row>
    <row r="62209" spans="1:6" x14ac:dyDescent="0.25">
      <c r="A62209" t="s">
        <v>340928</v>
      </c>
      <c r="B62209" t="s">
        <v>340936</v>
      </c>
      <c r="C62209" t="s">
        <v>228873</v>
      </c>
      <c r="D62209" t="s">
        <v>228874</v>
      </c>
      <c r="E62209" t="s">
        <v>58449</v>
      </c>
      <c r="F62209">
        <v>2500000</v>
      </c>
    </row>
    <row r="62210" spans="1:6" x14ac:dyDescent="0.25">
      <c r="A62210" t="s">
        <v>340937</v>
      </c>
      <c r="B62210" t="s">
        <v>340938</v>
      </c>
      <c r="C62210" t="s">
        <v>228873</v>
      </c>
      <c r="E62210" t="s">
        <v>65395</v>
      </c>
    </row>
    <row r="62211" spans="1:6" x14ac:dyDescent="0.25">
      <c r="A62211" t="s">
        <v>340939</v>
      </c>
      <c r="B62211" t="s">
        <v>340940</v>
      </c>
      <c r="C62211" t="s">
        <v>228873</v>
      </c>
      <c r="E62211" s="1">
        <v>40361</v>
      </c>
      <c r="F62211">
        <v>550000</v>
      </c>
    </row>
    <row r="62212" spans="1:6" x14ac:dyDescent="0.25">
      <c r="A62212" t="s">
        <v>340941</v>
      </c>
      <c r="B62212" t="s">
        <v>340942</v>
      </c>
      <c r="C62212" t="s">
        <v>228873</v>
      </c>
      <c r="E62212" t="s">
        <v>50636</v>
      </c>
      <c r="F62212">
        <v>1039926</v>
      </c>
    </row>
    <row r="62213" spans="1:6" x14ac:dyDescent="0.25">
      <c r="A62213" t="s">
        <v>340943</v>
      </c>
      <c r="B62213" t="s">
        <v>340944</v>
      </c>
      <c r="C62213" t="s">
        <v>228873</v>
      </c>
      <c r="E62213" s="1">
        <v>40848</v>
      </c>
      <c r="F62213">
        <v>1000324</v>
      </c>
    </row>
    <row r="62214" spans="1:6" x14ac:dyDescent="0.25">
      <c r="A62214" t="s">
        <v>340945</v>
      </c>
      <c r="B62214" t="s">
        <v>340946</v>
      </c>
      <c r="C62214" t="s">
        <v>228873</v>
      </c>
      <c r="D62214" t="s">
        <v>228874</v>
      </c>
      <c r="E62214" t="s">
        <v>230834</v>
      </c>
    </row>
    <row r="62215" spans="1:6" x14ac:dyDescent="0.25">
      <c r="A62215" t="s">
        <v>340947</v>
      </c>
      <c r="B62215" t="s">
        <v>340948</v>
      </c>
      <c r="C62215" t="s">
        <v>228880</v>
      </c>
      <c r="E62215" t="s">
        <v>48181</v>
      </c>
      <c r="F62215">
        <v>3300000</v>
      </c>
    </row>
    <row r="62216" spans="1:6" x14ac:dyDescent="0.25">
      <c r="A62216" t="s">
        <v>340949</v>
      </c>
      <c r="B62216" t="s">
        <v>340950</v>
      </c>
      <c r="C62216" t="s">
        <v>228880</v>
      </c>
      <c r="E62216" s="1">
        <v>42314</v>
      </c>
      <c r="F62216">
        <v>2033657</v>
      </c>
    </row>
    <row r="62217" spans="1:6" x14ac:dyDescent="0.25">
      <c r="A62217" t="s">
        <v>340951</v>
      </c>
      <c r="B62217" t="s">
        <v>340952</v>
      </c>
      <c r="C62217" t="s">
        <v>228873</v>
      </c>
      <c r="E62217" t="s">
        <v>3174</v>
      </c>
      <c r="F62217">
        <v>3812271</v>
      </c>
    </row>
    <row r="62218" spans="1:6" x14ac:dyDescent="0.25">
      <c r="A62218" t="s">
        <v>340953</v>
      </c>
      <c r="B62218" t="s">
        <v>340954</v>
      </c>
      <c r="C62218" t="s">
        <v>228880</v>
      </c>
      <c r="E62218" t="s">
        <v>70925</v>
      </c>
      <c r="F62218">
        <v>50000</v>
      </c>
    </row>
    <row r="62219" spans="1:6" x14ac:dyDescent="0.25">
      <c r="A62219" t="s">
        <v>340951</v>
      </c>
      <c r="B62219" t="s">
        <v>340955</v>
      </c>
      <c r="C62219" t="s">
        <v>228927</v>
      </c>
      <c r="E62219" s="1">
        <v>41581</v>
      </c>
      <c r="F62219">
        <v>350000</v>
      </c>
    </row>
    <row r="62220" spans="1:6" x14ac:dyDescent="0.25">
      <c r="A62220" t="s">
        <v>340953</v>
      </c>
      <c r="B62220" t="s">
        <v>340956</v>
      </c>
      <c r="C62220" t="s">
        <v>228880</v>
      </c>
      <c r="E62220" t="s">
        <v>179550</v>
      </c>
      <c r="F62220">
        <v>1100000</v>
      </c>
    </row>
    <row r="62221" spans="1:6" x14ac:dyDescent="0.25">
      <c r="A62221" t="s">
        <v>340951</v>
      </c>
      <c r="B62221" t="s">
        <v>340957</v>
      </c>
      <c r="C62221" t="s">
        <v>228873</v>
      </c>
      <c r="E62221" t="s">
        <v>7955</v>
      </c>
      <c r="F62221">
        <v>1024999</v>
      </c>
    </row>
    <row r="62222" spans="1:6" x14ac:dyDescent="0.25">
      <c r="A62222" t="s">
        <v>340958</v>
      </c>
      <c r="B62222" t="s">
        <v>340959</v>
      </c>
      <c r="C62222" t="s">
        <v>228880</v>
      </c>
      <c r="E62222" t="s">
        <v>114417</v>
      </c>
      <c r="F62222">
        <v>1000000</v>
      </c>
    </row>
    <row r="62223" spans="1:6" x14ac:dyDescent="0.25">
      <c r="A62223" t="s">
        <v>340960</v>
      </c>
      <c r="B62223" t="s">
        <v>340961</v>
      </c>
      <c r="C62223" t="s">
        <v>228880</v>
      </c>
      <c r="E62223" t="s">
        <v>938</v>
      </c>
      <c r="F62223">
        <v>630000</v>
      </c>
    </row>
    <row r="62224" spans="1:6" x14ac:dyDescent="0.25">
      <c r="A62224" t="s">
        <v>340962</v>
      </c>
      <c r="B62224" t="s">
        <v>340963</v>
      </c>
      <c r="C62224" t="s">
        <v>228873</v>
      </c>
      <c r="E62224" s="1">
        <v>41310</v>
      </c>
      <c r="F62224">
        <v>110000</v>
      </c>
    </row>
    <row r="62225" spans="1:6" x14ac:dyDescent="0.25">
      <c r="A62225" t="s">
        <v>340964</v>
      </c>
      <c r="B62225" t="s">
        <v>340965</v>
      </c>
      <c r="C62225" t="s">
        <v>228880</v>
      </c>
      <c r="E62225" t="s">
        <v>27934</v>
      </c>
    </row>
    <row r="62226" spans="1:6" x14ac:dyDescent="0.25">
      <c r="A62226" t="s">
        <v>340966</v>
      </c>
      <c r="B62226" t="s">
        <v>340967</v>
      </c>
      <c r="C62226" t="s">
        <v>228880</v>
      </c>
      <c r="E62226" t="s">
        <v>71528</v>
      </c>
      <c r="F62226">
        <v>40000</v>
      </c>
    </row>
    <row r="62227" spans="1:6" x14ac:dyDescent="0.25">
      <c r="A62227" t="s">
        <v>340968</v>
      </c>
      <c r="B62227" t="s">
        <v>340969</v>
      </c>
      <c r="C62227" t="s">
        <v>228880</v>
      </c>
      <c r="E62227" t="s">
        <v>24998</v>
      </c>
      <c r="F62227">
        <v>750000</v>
      </c>
    </row>
    <row r="62228" spans="1:6" x14ac:dyDescent="0.25">
      <c r="A62228" t="s">
        <v>340970</v>
      </c>
      <c r="B62228" t="s">
        <v>340971</v>
      </c>
      <c r="C62228" t="s">
        <v>228880</v>
      </c>
      <c r="E62228" s="1">
        <v>40920</v>
      </c>
      <c r="F62228">
        <v>65000</v>
      </c>
    </row>
    <row r="62229" spans="1:6" x14ac:dyDescent="0.25">
      <c r="A62229" t="s">
        <v>340972</v>
      </c>
      <c r="B62229" t="s">
        <v>340973</v>
      </c>
      <c r="C62229" t="s">
        <v>228873</v>
      </c>
      <c r="E62229" t="s">
        <v>17375</v>
      </c>
      <c r="F62229">
        <v>16600000</v>
      </c>
    </row>
    <row r="62230" spans="1:6" x14ac:dyDescent="0.25">
      <c r="A62230" t="s">
        <v>340974</v>
      </c>
      <c r="B62230" t="s">
        <v>340975</v>
      </c>
      <c r="C62230" t="s">
        <v>228873</v>
      </c>
      <c r="D62230" t="s">
        <v>228874</v>
      </c>
      <c r="E62230" t="s">
        <v>1178</v>
      </c>
      <c r="F62230">
        <v>14932000</v>
      </c>
    </row>
    <row r="62231" spans="1:6" x14ac:dyDescent="0.25">
      <c r="A62231" t="s">
        <v>340976</v>
      </c>
      <c r="B62231" t="s">
        <v>340977</v>
      </c>
      <c r="C62231" t="s">
        <v>228889</v>
      </c>
      <c r="E62231" t="s">
        <v>50944</v>
      </c>
    </row>
    <row r="62232" spans="1:6" x14ac:dyDescent="0.25">
      <c r="A62232" t="s">
        <v>340978</v>
      </c>
      <c r="B62232" t="s">
        <v>340979</v>
      </c>
      <c r="C62232" t="s">
        <v>228880</v>
      </c>
      <c r="E62232" s="1">
        <v>41642</v>
      </c>
    </row>
    <row r="62233" spans="1:6" x14ac:dyDescent="0.25">
      <c r="A62233" t="s">
        <v>340980</v>
      </c>
      <c r="B62233" t="s">
        <v>340981</v>
      </c>
      <c r="C62233" t="s">
        <v>228880</v>
      </c>
      <c r="E62233" s="1">
        <v>41651</v>
      </c>
      <c r="F62233">
        <v>1500000</v>
      </c>
    </row>
    <row r="62234" spans="1:6" x14ac:dyDescent="0.25">
      <c r="A62234" t="s">
        <v>340982</v>
      </c>
      <c r="B62234" t="s">
        <v>340983</v>
      </c>
      <c r="C62234" t="s">
        <v>228880</v>
      </c>
      <c r="E62234" s="1">
        <v>42226</v>
      </c>
      <c r="F62234">
        <v>2200000</v>
      </c>
    </row>
    <row r="62235" spans="1:6" x14ac:dyDescent="0.25">
      <c r="A62235" t="s">
        <v>340980</v>
      </c>
      <c r="B62235" t="s">
        <v>340984</v>
      </c>
      <c r="C62235" t="s">
        <v>228880</v>
      </c>
      <c r="E62235" s="1">
        <v>40827</v>
      </c>
      <c r="F62235">
        <v>1000000</v>
      </c>
    </row>
    <row r="62236" spans="1:6" x14ac:dyDescent="0.25">
      <c r="A62236" t="s">
        <v>340982</v>
      </c>
      <c r="B62236" t="s">
        <v>340985</v>
      </c>
      <c r="C62236" t="s">
        <v>228880</v>
      </c>
      <c r="E62236" s="1">
        <v>40545</v>
      </c>
      <c r="F62236">
        <v>150000</v>
      </c>
    </row>
    <row r="62237" spans="1:6" x14ac:dyDescent="0.25">
      <c r="A62237" t="s">
        <v>340980</v>
      </c>
      <c r="B62237" t="s">
        <v>340986</v>
      </c>
      <c r="C62237" t="s">
        <v>228880</v>
      </c>
      <c r="E62237" s="1">
        <v>40544</v>
      </c>
      <c r="F62237">
        <v>18000</v>
      </c>
    </row>
    <row r="62238" spans="1:6" x14ac:dyDescent="0.25">
      <c r="A62238" t="s">
        <v>340987</v>
      </c>
      <c r="B62238" t="s">
        <v>340988</v>
      </c>
      <c r="C62238" t="s">
        <v>228880</v>
      </c>
      <c r="E62238" s="1">
        <v>39814</v>
      </c>
    </row>
    <row r="62239" spans="1:6" x14ac:dyDescent="0.25">
      <c r="A62239" t="s">
        <v>340989</v>
      </c>
      <c r="B62239" t="s">
        <v>340990</v>
      </c>
      <c r="C62239" t="s">
        <v>228909</v>
      </c>
      <c r="E62239" s="1">
        <v>41791</v>
      </c>
      <c r="F62239">
        <v>3600</v>
      </c>
    </row>
    <row r="62240" spans="1:6" x14ac:dyDescent="0.25">
      <c r="A62240" t="s">
        <v>340991</v>
      </c>
      <c r="B62240" t="s">
        <v>340992</v>
      </c>
      <c r="C62240" t="s">
        <v>228873</v>
      </c>
      <c r="D62240" t="s">
        <v>228877</v>
      </c>
      <c r="E62240" s="1">
        <v>41368</v>
      </c>
      <c r="F62240">
        <v>1922700</v>
      </c>
    </row>
    <row r="62241" spans="1:6" x14ac:dyDescent="0.25">
      <c r="A62241" t="s">
        <v>340993</v>
      </c>
      <c r="B62241" t="s">
        <v>340994</v>
      </c>
      <c r="C62241" t="s">
        <v>228873</v>
      </c>
      <c r="D62241" t="s">
        <v>228877</v>
      </c>
      <c r="E62241" t="s">
        <v>230580</v>
      </c>
      <c r="F62241">
        <v>22101546</v>
      </c>
    </row>
    <row r="62242" spans="1:6" x14ac:dyDescent="0.25">
      <c r="A62242" t="s">
        <v>340991</v>
      </c>
      <c r="B62242" t="s">
        <v>340995</v>
      </c>
      <c r="C62242" t="s">
        <v>228873</v>
      </c>
      <c r="E62242" t="s">
        <v>10576</v>
      </c>
      <c r="F62242">
        <v>1825109</v>
      </c>
    </row>
    <row r="62243" spans="1:6" x14ac:dyDescent="0.25">
      <c r="A62243" t="s">
        <v>340996</v>
      </c>
      <c r="B62243" t="s">
        <v>340997</v>
      </c>
      <c r="C62243" t="s">
        <v>228873</v>
      </c>
      <c r="E62243" s="1">
        <v>41765</v>
      </c>
      <c r="F62243">
        <v>50700000</v>
      </c>
    </row>
    <row r="62244" spans="1:6" x14ac:dyDescent="0.25">
      <c r="A62244" t="s">
        <v>340998</v>
      </c>
      <c r="B62244" t="s">
        <v>340999</v>
      </c>
      <c r="C62244" t="s">
        <v>228873</v>
      </c>
      <c r="E62244" t="s">
        <v>234066</v>
      </c>
      <c r="F62244">
        <v>7000000</v>
      </c>
    </row>
    <row r="62245" spans="1:6" x14ac:dyDescent="0.25">
      <c r="A62245" t="s">
        <v>341000</v>
      </c>
      <c r="B62245" t="s">
        <v>341001</v>
      </c>
      <c r="C62245" t="s">
        <v>228873</v>
      </c>
      <c r="D62245" t="s">
        <v>228877</v>
      </c>
      <c r="E62245" t="s">
        <v>163124</v>
      </c>
      <c r="F62245">
        <v>1500000</v>
      </c>
    </row>
    <row r="62246" spans="1:6" x14ac:dyDescent="0.25">
      <c r="A62246" t="s">
        <v>341002</v>
      </c>
      <c r="B62246" t="s">
        <v>341003</v>
      </c>
      <c r="C62246" t="s">
        <v>228873</v>
      </c>
      <c r="D62246" t="s">
        <v>228977</v>
      </c>
      <c r="E62246" s="1">
        <v>40155</v>
      </c>
      <c r="F62246">
        <v>14000000</v>
      </c>
    </row>
    <row r="62247" spans="1:6" x14ac:dyDescent="0.25">
      <c r="A62247" t="s">
        <v>341004</v>
      </c>
      <c r="B62247" t="s">
        <v>341005</v>
      </c>
      <c r="C62247" t="s">
        <v>228943</v>
      </c>
      <c r="E62247" s="1">
        <v>38759</v>
      </c>
      <c r="F62247">
        <v>750000</v>
      </c>
    </row>
    <row r="62248" spans="1:6" x14ac:dyDescent="0.25">
      <c r="A62248" t="s">
        <v>341002</v>
      </c>
      <c r="B62248" t="s">
        <v>341006</v>
      </c>
      <c r="C62248" t="s">
        <v>228880</v>
      </c>
      <c r="E62248" s="1">
        <v>38727</v>
      </c>
      <c r="F62248">
        <v>325000</v>
      </c>
    </row>
    <row r="62249" spans="1:6" x14ac:dyDescent="0.25">
      <c r="A62249" t="s">
        <v>341004</v>
      </c>
      <c r="B62249" t="s">
        <v>341007</v>
      </c>
      <c r="C62249" t="s">
        <v>228873</v>
      </c>
      <c r="D62249" t="s">
        <v>228877</v>
      </c>
      <c r="E62249" s="1">
        <v>39086</v>
      </c>
      <c r="F62249">
        <v>4700000</v>
      </c>
    </row>
    <row r="62250" spans="1:6" x14ac:dyDescent="0.25">
      <c r="A62250" t="s">
        <v>341002</v>
      </c>
      <c r="B62250" t="s">
        <v>341008</v>
      </c>
      <c r="C62250" t="s">
        <v>228873</v>
      </c>
      <c r="D62250" t="s">
        <v>228874</v>
      </c>
      <c r="E62250" s="1">
        <v>39571</v>
      </c>
      <c r="F62250">
        <v>12000000</v>
      </c>
    </row>
    <row r="62251" spans="1:6" x14ac:dyDescent="0.25">
      <c r="A62251" t="s">
        <v>341009</v>
      </c>
      <c r="B62251" t="s">
        <v>341010</v>
      </c>
      <c r="C62251" t="s">
        <v>228880</v>
      </c>
      <c r="E62251" s="1">
        <v>41278</v>
      </c>
      <c r="F62251">
        <v>51295</v>
      </c>
    </row>
    <row r="62252" spans="1:6" x14ac:dyDescent="0.25">
      <c r="A62252" t="s">
        <v>341011</v>
      </c>
      <c r="B62252" t="s">
        <v>341012</v>
      </c>
      <c r="C62252" t="s">
        <v>228916</v>
      </c>
      <c r="E62252" s="1">
        <v>42006</v>
      </c>
      <c r="F62252">
        <v>293692</v>
      </c>
    </row>
    <row r="62253" spans="1:6" x14ac:dyDescent="0.25">
      <c r="A62253" t="s">
        <v>341009</v>
      </c>
      <c r="B62253" t="s">
        <v>341013</v>
      </c>
      <c r="C62253" t="s">
        <v>229045</v>
      </c>
      <c r="E62253" s="1">
        <v>41286</v>
      </c>
      <c r="F62253">
        <v>217449</v>
      </c>
    </row>
    <row r="62254" spans="1:6" x14ac:dyDescent="0.25">
      <c r="A62254" t="s">
        <v>341011</v>
      </c>
      <c r="B62254" t="s">
        <v>341014</v>
      </c>
      <c r="C62254" t="s">
        <v>229045</v>
      </c>
      <c r="E62254" s="1">
        <v>42008</v>
      </c>
      <c r="F62254">
        <v>269480</v>
      </c>
    </row>
    <row r="62255" spans="1:6" x14ac:dyDescent="0.25">
      <c r="A62255" t="s">
        <v>341015</v>
      </c>
      <c r="B62255" t="s">
        <v>341016</v>
      </c>
      <c r="C62255" t="s">
        <v>228873</v>
      </c>
      <c r="D62255" t="s">
        <v>228877</v>
      </c>
      <c r="E62255" s="1">
        <v>41858</v>
      </c>
      <c r="F62255">
        <v>6000000</v>
      </c>
    </row>
    <row r="62256" spans="1:6" x14ac:dyDescent="0.25">
      <c r="A62256" t="s">
        <v>341017</v>
      </c>
      <c r="B62256" t="s">
        <v>341018</v>
      </c>
      <c r="C62256" t="s">
        <v>228880</v>
      </c>
      <c r="E62256" s="1">
        <v>41589</v>
      </c>
      <c r="F62256">
        <v>19299</v>
      </c>
    </row>
    <row r="62257" spans="1:6" x14ac:dyDescent="0.25">
      <c r="A62257" t="s">
        <v>341015</v>
      </c>
      <c r="B62257" t="s">
        <v>341019</v>
      </c>
      <c r="C62257" t="s">
        <v>228880</v>
      </c>
      <c r="E62257" s="1">
        <v>40182</v>
      </c>
    </row>
    <row r="62258" spans="1:6" x14ac:dyDescent="0.25">
      <c r="A62258" t="s">
        <v>341020</v>
      </c>
      <c r="B62258" t="s">
        <v>341021</v>
      </c>
      <c r="C62258" t="s">
        <v>228873</v>
      </c>
      <c r="D62258" t="s">
        <v>228977</v>
      </c>
      <c r="E62258" t="s">
        <v>13644</v>
      </c>
      <c r="F62258">
        <v>41000000</v>
      </c>
    </row>
    <row r="62259" spans="1:6" x14ac:dyDescent="0.25">
      <c r="A62259" t="s">
        <v>341022</v>
      </c>
      <c r="B62259" t="s">
        <v>341023</v>
      </c>
      <c r="C62259" t="s">
        <v>228873</v>
      </c>
      <c r="D62259" t="s">
        <v>228877</v>
      </c>
      <c r="E62259" s="1">
        <v>39456</v>
      </c>
      <c r="F62259">
        <v>2100000</v>
      </c>
    </row>
    <row r="62260" spans="1:6" x14ac:dyDescent="0.25">
      <c r="A62260" t="s">
        <v>341020</v>
      </c>
      <c r="B62260" t="s">
        <v>341024</v>
      </c>
      <c r="C62260" t="s">
        <v>228873</v>
      </c>
      <c r="D62260" t="s">
        <v>228874</v>
      </c>
      <c r="E62260" t="s">
        <v>11697</v>
      </c>
      <c r="F62260">
        <v>5500000</v>
      </c>
    </row>
    <row r="62261" spans="1:6" x14ac:dyDescent="0.25">
      <c r="A62261" t="s">
        <v>341022</v>
      </c>
      <c r="B62261" t="s">
        <v>341025</v>
      </c>
      <c r="C62261" t="s">
        <v>228873</v>
      </c>
      <c r="D62261" t="s">
        <v>229145</v>
      </c>
      <c r="E62261" t="s">
        <v>53117</v>
      </c>
      <c r="F62261">
        <v>38000000</v>
      </c>
    </row>
    <row r="62262" spans="1:6" x14ac:dyDescent="0.25">
      <c r="A62262" t="s">
        <v>341020</v>
      </c>
      <c r="B62262" t="s">
        <v>341026</v>
      </c>
      <c r="C62262" t="s">
        <v>228880</v>
      </c>
      <c r="E62262" t="s">
        <v>120760</v>
      </c>
      <c r="F62262">
        <v>2500000</v>
      </c>
    </row>
    <row r="62263" spans="1:6" x14ac:dyDescent="0.25">
      <c r="A62263" t="s">
        <v>341027</v>
      </c>
      <c r="B62263" t="s">
        <v>341028</v>
      </c>
      <c r="C62263" t="s">
        <v>228889</v>
      </c>
      <c r="E62263" t="s">
        <v>283254</v>
      </c>
    </row>
    <row r="62264" spans="1:6" x14ac:dyDescent="0.25">
      <c r="A62264" t="s">
        <v>341029</v>
      </c>
      <c r="B62264" t="s">
        <v>341030</v>
      </c>
      <c r="C62264" t="s">
        <v>228873</v>
      </c>
      <c r="D62264" t="s">
        <v>228874</v>
      </c>
      <c r="E62264" s="1">
        <v>38758</v>
      </c>
      <c r="F62264">
        <v>10000000</v>
      </c>
    </row>
    <row r="62265" spans="1:6" x14ac:dyDescent="0.25">
      <c r="A62265" t="s">
        <v>341031</v>
      </c>
      <c r="B62265" t="s">
        <v>341032</v>
      </c>
      <c r="C62265" t="s">
        <v>228873</v>
      </c>
      <c r="D62265" t="s">
        <v>228977</v>
      </c>
      <c r="E62265" t="s">
        <v>239165</v>
      </c>
      <c r="F62265">
        <v>19000000</v>
      </c>
    </row>
    <row r="62266" spans="1:6" x14ac:dyDescent="0.25">
      <c r="A62266" t="s">
        <v>341029</v>
      </c>
      <c r="B62266" t="s">
        <v>341033</v>
      </c>
      <c r="C62266" t="s">
        <v>228873</v>
      </c>
      <c r="D62266" t="s">
        <v>228874</v>
      </c>
      <c r="E62266" s="1">
        <v>38690</v>
      </c>
      <c r="F62266">
        <v>18500000</v>
      </c>
    </row>
    <row r="62267" spans="1:6" x14ac:dyDescent="0.25">
      <c r="A62267" t="s">
        <v>341031</v>
      </c>
      <c r="B62267" t="s">
        <v>341034</v>
      </c>
      <c r="C62267" t="s">
        <v>228927</v>
      </c>
      <c r="E62267" t="s">
        <v>50604</v>
      </c>
      <c r="F62267">
        <v>8000000</v>
      </c>
    </row>
    <row r="62268" spans="1:6" x14ac:dyDescent="0.25">
      <c r="A62268" t="s">
        <v>341029</v>
      </c>
      <c r="B62268" t="s">
        <v>341035</v>
      </c>
      <c r="C62268" t="s">
        <v>228927</v>
      </c>
      <c r="E62268" s="1">
        <v>40364</v>
      </c>
      <c r="F62268">
        <v>1650000</v>
      </c>
    </row>
    <row r="62269" spans="1:6" x14ac:dyDescent="0.25">
      <c r="A62269" t="s">
        <v>341031</v>
      </c>
      <c r="B62269" t="s">
        <v>341036</v>
      </c>
      <c r="C62269" t="s">
        <v>228873</v>
      </c>
      <c r="D62269" t="s">
        <v>228874</v>
      </c>
      <c r="E62269" s="1">
        <v>36842</v>
      </c>
      <c r="F62269">
        <v>26000000</v>
      </c>
    </row>
    <row r="62270" spans="1:6" x14ac:dyDescent="0.25">
      <c r="A62270" t="s">
        <v>341029</v>
      </c>
      <c r="B62270" t="s">
        <v>341037</v>
      </c>
      <c r="C62270" t="s">
        <v>228873</v>
      </c>
      <c r="E62270" s="1">
        <v>40029</v>
      </c>
      <c r="F62270">
        <v>1000000</v>
      </c>
    </row>
    <row r="62271" spans="1:6" x14ac:dyDescent="0.25">
      <c r="A62271" t="s">
        <v>341031</v>
      </c>
      <c r="B62271" t="s">
        <v>341038</v>
      </c>
      <c r="C62271" t="s">
        <v>228873</v>
      </c>
      <c r="E62271" t="s">
        <v>196179</v>
      </c>
      <c r="F62271">
        <v>4000000</v>
      </c>
    </row>
    <row r="62272" spans="1:6" x14ac:dyDescent="0.25">
      <c r="A62272" t="s">
        <v>341039</v>
      </c>
      <c r="B62272" t="s">
        <v>341040</v>
      </c>
      <c r="C62272" t="s">
        <v>228873</v>
      </c>
      <c r="D62272" t="s">
        <v>228977</v>
      </c>
      <c r="E62272" t="s">
        <v>123789</v>
      </c>
      <c r="F62272">
        <v>10000000</v>
      </c>
    </row>
    <row r="62273" spans="1:6" x14ac:dyDescent="0.25">
      <c r="A62273" t="s">
        <v>341041</v>
      </c>
      <c r="B62273" t="s">
        <v>341042</v>
      </c>
      <c r="C62273" t="s">
        <v>228873</v>
      </c>
      <c r="D62273" t="s">
        <v>228874</v>
      </c>
      <c r="E62273" t="s">
        <v>75355</v>
      </c>
      <c r="F62273">
        <v>9000000</v>
      </c>
    </row>
    <row r="62274" spans="1:6" x14ac:dyDescent="0.25">
      <c r="A62274" t="s">
        <v>341043</v>
      </c>
      <c r="B62274" t="s">
        <v>341044</v>
      </c>
      <c r="C62274" t="s">
        <v>228943</v>
      </c>
      <c r="E62274" t="s">
        <v>24650</v>
      </c>
      <c r="F62274">
        <v>50000</v>
      </c>
    </row>
    <row r="62275" spans="1:6" x14ac:dyDescent="0.25">
      <c r="A62275" t="s">
        <v>341045</v>
      </c>
      <c r="B62275" t="s">
        <v>341046</v>
      </c>
      <c r="C62275" t="s">
        <v>228880</v>
      </c>
      <c r="E62275" t="s">
        <v>39281</v>
      </c>
      <c r="F62275">
        <v>1159174</v>
      </c>
    </row>
    <row r="62276" spans="1:6" x14ac:dyDescent="0.25">
      <c r="A62276" t="s">
        <v>341047</v>
      </c>
      <c r="B62276" t="s">
        <v>341048</v>
      </c>
      <c r="C62276" t="s">
        <v>228889</v>
      </c>
      <c r="E62276" s="1">
        <v>41863</v>
      </c>
    </row>
    <row r="62277" spans="1:6" x14ac:dyDescent="0.25">
      <c r="A62277" t="s">
        <v>341049</v>
      </c>
      <c r="B62277" t="s">
        <v>341050</v>
      </c>
      <c r="C62277" t="s">
        <v>228880</v>
      </c>
      <c r="E62277" t="s">
        <v>38919</v>
      </c>
      <c r="F62277">
        <v>1286600</v>
      </c>
    </row>
    <row r="62278" spans="1:6" x14ac:dyDescent="0.25">
      <c r="A62278" t="s">
        <v>341051</v>
      </c>
      <c r="B62278" t="s">
        <v>341052</v>
      </c>
      <c r="C62278" t="s">
        <v>228873</v>
      </c>
      <c r="D62278" t="s">
        <v>228877</v>
      </c>
      <c r="E62278" t="s">
        <v>17375</v>
      </c>
      <c r="F62278">
        <v>1617273</v>
      </c>
    </row>
    <row r="62279" spans="1:6" x14ac:dyDescent="0.25">
      <c r="A62279" t="s">
        <v>341053</v>
      </c>
      <c r="B62279" t="s">
        <v>341054</v>
      </c>
      <c r="C62279" t="s">
        <v>228880</v>
      </c>
      <c r="E62279" t="s">
        <v>103958</v>
      </c>
      <c r="F62279">
        <v>1286600</v>
      </c>
    </row>
    <row r="62280" spans="1:6" x14ac:dyDescent="0.25">
      <c r="A62280" t="s">
        <v>341055</v>
      </c>
      <c r="B62280" t="s">
        <v>341056</v>
      </c>
      <c r="C62280" t="s">
        <v>228880</v>
      </c>
      <c r="E62280" s="1">
        <v>41955</v>
      </c>
      <c r="F62280">
        <v>1600000</v>
      </c>
    </row>
    <row r="62281" spans="1:6" x14ac:dyDescent="0.25">
      <c r="A62281" t="s">
        <v>341057</v>
      </c>
      <c r="B62281" t="s">
        <v>341058</v>
      </c>
      <c r="C62281" t="s">
        <v>228927</v>
      </c>
      <c r="E62281" t="s">
        <v>40694</v>
      </c>
      <c r="F62281">
        <v>70000</v>
      </c>
    </row>
    <row r="62282" spans="1:6" x14ac:dyDescent="0.25">
      <c r="A62282" t="s">
        <v>341059</v>
      </c>
      <c r="B62282" t="s">
        <v>341060</v>
      </c>
      <c r="C62282" t="s">
        <v>228873</v>
      </c>
      <c r="D62282" t="s">
        <v>228877</v>
      </c>
      <c r="E62282" s="1">
        <v>41770</v>
      </c>
      <c r="F62282">
        <v>8000000</v>
      </c>
    </row>
    <row r="62283" spans="1:6" x14ac:dyDescent="0.25">
      <c r="A62283" t="s">
        <v>341057</v>
      </c>
      <c r="B62283" t="s">
        <v>341061</v>
      </c>
      <c r="C62283" t="s">
        <v>228873</v>
      </c>
      <c r="E62283" t="s">
        <v>32469</v>
      </c>
      <c r="F62283">
        <v>2047870</v>
      </c>
    </row>
    <row r="62284" spans="1:6" x14ac:dyDescent="0.25">
      <c r="A62284" t="s">
        <v>341059</v>
      </c>
      <c r="B62284" t="s">
        <v>341062</v>
      </c>
      <c r="C62284" t="s">
        <v>228873</v>
      </c>
      <c r="E62284" s="1">
        <v>40763</v>
      </c>
      <c r="F62284">
        <v>1000000</v>
      </c>
    </row>
    <row r="62285" spans="1:6" x14ac:dyDescent="0.25">
      <c r="A62285" t="s">
        <v>341057</v>
      </c>
      <c r="B62285" t="s">
        <v>341063</v>
      </c>
      <c r="C62285" t="s">
        <v>228880</v>
      </c>
      <c r="E62285" s="1">
        <v>40582</v>
      </c>
      <c r="F62285">
        <v>1000000</v>
      </c>
    </row>
    <row r="62286" spans="1:6" x14ac:dyDescent="0.25">
      <c r="A62286" t="s">
        <v>341064</v>
      </c>
      <c r="B62286" t="s">
        <v>341065</v>
      </c>
      <c r="C62286" t="s">
        <v>228873</v>
      </c>
      <c r="E62286" t="s">
        <v>32481</v>
      </c>
      <c r="F62286">
        <v>770000</v>
      </c>
    </row>
    <row r="62287" spans="1:6" x14ac:dyDescent="0.25">
      <c r="A62287" t="s">
        <v>341066</v>
      </c>
      <c r="B62287" t="s">
        <v>341067</v>
      </c>
      <c r="C62287" t="s">
        <v>228880</v>
      </c>
      <c r="E62287" s="1">
        <v>41646</v>
      </c>
      <c r="F62287">
        <v>25000</v>
      </c>
    </row>
    <row r="62288" spans="1:6" x14ac:dyDescent="0.25">
      <c r="A62288" t="s">
        <v>341068</v>
      </c>
      <c r="B62288" t="s">
        <v>341069</v>
      </c>
      <c r="C62288" t="s">
        <v>229779</v>
      </c>
      <c r="E62288" s="1">
        <v>41651</v>
      </c>
      <c r="F62288">
        <v>238000</v>
      </c>
    </row>
    <row r="62289" spans="1:6" x14ac:dyDescent="0.25">
      <c r="A62289" t="s">
        <v>341066</v>
      </c>
      <c r="B62289" t="s">
        <v>341070</v>
      </c>
      <c r="C62289" t="s">
        <v>228943</v>
      </c>
      <c r="E62289" s="1">
        <v>42007</v>
      </c>
      <c r="F62289">
        <v>300000</v>
      </c>
    </row>
    <row r="62290" spans="1:6" x14ac:dyDescent="0.25">
      <c r="A62290" t="s">
        <v>341071</v>
      </c>
      <c r="B62290" t="s">
        <v>341072</v>
      </c>
      <c r="C62290" t="s">
        <v>228873</v>
      </c>
      <c r="E62290" s="1">
        <v>42042</v>
      </c>
      <c r="F62290">
        <v>4000000</v>
      </c>
    </row>
    <row r="62291" spans="1:6" x14ac:dyDescent="0.25">
      <c r="A62291" t="s">
        <v>341073</v>
      </c>
      <c r="B62291" t="s">
        <v>341074</v>
      </c>
      <c r="C62291" t="s">
        <v>228873</v>
      </c>
      <c r="E62291" t="s">
        <v>149811</v>
      </c>
      <c r="F62291">
        <v>1318044</v>
      </c>
    </row>
    <row r="62292" spans="1:6" x14ac:dyDescent="0.25">
      <c r="A62292" t="s">
        <v>341075</v>
      </c>
      <c r="B62292" t="s">
        <v>341076</v>
      </c>
      <c r="C62292" t="s">
        <v>228873</v>
      </c>
      <c r="D62292" t="s">
        <v>228874</v>
      </c>
      <c r="E62292" s="1">
        <v>41009</v>
      </c>
      <c r="F62292">
        <v>10000000</v>
      </c>
    </row>
    <row r="62293" spans="1:6" x14ac:dyDescent="0.25">
      <c r="A62293" t="s">
        <v>341077</v>
      </c>
      <c r="B62293" t="s">
        <v>341078</v>
      </c>
      <c r="C62293" t="s">
        <v>228873</v>
      </c>
      <c r="E62293" t="s">
        <v>27370</v>
      </c>
      <c r="F62293">
        <v>10600000</v>
      </c>
    </row>
    <row r="62294" spans="1:6" x14ac:dyDescent="0.25">
      <c r="A62294" t="s">
        <v>341075</v>
      </c>
      <c r="B62294" t="s">
        <v>341079</v>
      </c>
      <c r="C62294" t="s">
        <v>228873</v>
      </c>
      <c r="D62294" t="s">
        <v>228877</v>
      </c>
      <c r="E62294" t="s">
        <v>81278</v>
      </c>
      <c r="F62294">
        <v>3550767</v>
      </c>
    </row>
    <row r="62295" spans="1:6" x14ac:dyDescent="0.25">
      <c r="A62295" t="s">
        <v>341077</v>
      </c>
      <c r="B62295" t="s">
        <v>341080</v>
      </c>
      <c r="C62295" t="s">
        <v>228873</v>
      </c>
      <c r="D62295" t="s">
        <v>228977</v>
      </c>
      <c r="E62295" s="1">
        <v>41649</v>
      </c>
      <c r="F62295">
        <v>30000000</v>
      </c>
    </row>
    <row r="62296" spans="1:6" x14ac:dyDescent="0.25">
      <c r="A62296" t="s">
        <v>341075</v>
      </c>
      <c r="B62296" t="s">
        <v>341081</v>
      </c>
      <c r="C62296" t="s">
        <v>228880</v>
      </c>
      <c r="E62296" t="s">
        <v>6166</v>
      </c>
      <c r="F62296">
        <v>1645000</v>
      </c>
    </row>
    <row r="62297" spans="1:6" x14ac:dyDescent="0.25">
      <c r="A62297" t="s">
        <v>341082</v>
      </c>
      <c r="B62297" t="s">
        <v>341083</v>
      </c>
      <c r="C62297" t="s">
        <v>228909</v>
      </c>
      <c r="E62297" t="s">
        <v>39834</v>
      </c>
    </row>
    <row r="62298" spans="1:6" x14ac:dyDescent="0.25">
      <c r="A62298" t="s">
        <v>341084</v>
      </c>
      <c r="B62298" t="s">
        <v>341085</v>
      </c>
      <c r="C62298" t="s">
        <v>228880</v>
      </c>
      <c r="E62298" t="s">
        <v>100055</v>
      </c>
      <c r="F62298">
        <v>10000</v>
      </c>
    </row>
    <row r="62299" spans="1:6" x14ac:dyDescent="0.25">
      <c r="A62299" t="s">
        <v>341086</v>
      </c>
      <c r="B62299" t="s">
        <v>341087</v>
      </c>
      <c r="C62299" t="s">
        <v>228880</v>
      </c>
      <c r="E62299" t="s">
        <v>100055</v>
      </c>
      <c r="F62299">
        <v>10000</v>
      </c>
    </row>
    <row r="62300" spans="1:6" x14ac:dyDescent="0.25">
      <c r="A62300" t="s">
        <v>341088</v>
      </c>
      <c r="B62300" t="s">
        <v>341089</v>
      </c>
      <c r="C62300" t="s">
        <v>228873</v>
      </c>
      <c r="D62300" t="s">
        <v>228877</v>
      </c>
      <c r="E62300" s="1">
        <v>41279</v>
      </c>
    </row>
    <row r="62301" spans="1:6" x14ac:dyDescent="0.25">
      <c r="A62301" t="s">
        <v>341090</v>
      </c>
      <c r="B62301" t="s">
        <v>341091</v>
      </c>
      <c r="C62301" t="s">
        <v>228889</v>
      </c>
      <c r="E62301" s="1">
        <v>40917</v>
      </c>
    </row>
    <row r="62302" spans="1:6" x14ac:dyDescent="0.25">
      <c r="A62302" t="s">
        <v>341088</v>
      </c>
      <c r="B62302" t="s">
        <v>341092</v>
      </c>
      <c r="C62302" t="s">
        <v>228873</v>
      </c>
      <c r="D62302" t="s">
        <v>228874</v>
      </c>
      <c r="E62302" s="1">
        <v>41645</v>
      </c>
    </row>
    <row r="62303" spans="1:6" x14ac:dyDescent="0.25">
      <c r="A62303" t="s">
        <v>341093</v>
      </c>
      <c r="B62303" t="s">
        <v>341094</v>
      </c>
      <c r="C62303" t="s">
        <v>228873</v>
      </c>
      <c r="D62303" t="s">
        <v>228877</v>
      </c>
      <c r="E62303" s="1">
        <v>41278</v>
      </c>
    </row>
    <row r="62304" spans="1:6" x14ac:dyDescent="0.25">
      <c r="A62304" t="s">
        <v>341095</v>
      </c>
      <c r="B62304" t="s">
        <v>341096</v>
      </c>
      <c r="C62304" t="s">
        <v>228880</v>
      </c>
      <c r="E62304" t="s">
        <v>22962</v>
      </c>
      <c r="F62304">
        <v>400000</v>
      </c>
    </row>
    <row r="62305" spans="1:6" x14ac:dyDescent="0.25">
      <c r="A62305" t="s">
        <v>341097</v>
      </c>
      <c r="B62305" t="s">
        <v>341098</v>
      </c>
      <c r="C62305" t="s">
        <v>228880</v>
      </c>
      <c r="E62305" s="1">
        <v>41282</v>
      </c>
      <c r="F62305">
        <v>200000</v>
      </c>
    </row>
    <row r="62306" spans="1:6" x14ac:dyDescent="0.25">
      <c r="A62306" t="s">
        <v>341095</v>
      </c>
      <c r="B62306" t="s">
        <v>341099</v>
      </c>
      <c r="C62306" t="s">
        <v>229045</v>
      </c>
      <c r="E62306" s="1">
        <v>41497</v>
      </c>
      <c r="F62306">
        <v>50000</v>
      </c>
    </row>
    <row r="62307" spans="1:6" x14ac:dyDescent="0.25">
      <c r="A62307" t="s">
        <v>341100</v>
      </c>
      <c r="B62307" t="s">
        <v>341101</v>
      </c>
      <c r="C62307" t="s">
        <v>228880</v>
      </c>
      <c r="E62307" s="1">
        <v>41792</v>
      </c>
      <c r="F62307">
        <v>500000</v>
      </c>
    </row>
    <row r="62308" spans="1:6" x14ac:dyDescent="0.25">
      <c r="A62308" t="s">
        <v>341102</v>
      </c>
      <c r="B62308" t="s">
        <v>341103</v>
      </c>
      <c r="C62308" t="s">
        <v>228873</v>
      </c>
      <c r="D62308" t="s">
        <v>228877</v>
      </c>
      <c r="E62308" t="s">
        <v>61576</v>
      </c>
      <c r="F62308">
        <v>2200000</v>
      </c>
    </row>
    <row r="62309" spans="1:6" x14ac:dyDescent="0.25">
      <c r="A62309" t="s">
        <v>341104</v>
      </c>
      <c r="B62309" t="s">
        <v>341105</v>
      </c>
      <c r="C62309" t="s">
        <v>228873</v>
      </c>
      <c r="D62309" t="s">
        <v>228877</v>
      </c>
      <c r="E62309" t="s">
        <v>164781</v>
      </c>
      <c r="F62309">
        <v>6000000</v>
      </c>
    </row>
    <row r="62310" spans="1:6" x14ac:dyDescent="0.25">
      <c r="A62310" t="s">
        <v>341106</v>
      </c>
      <c r="B62310" t="s">
        <v>341107</v>
      </c>
      <c r="C62310" t="s">
        <v>228873</v>
      </c>
      <c r="D62310" t="s">
        <v>228874</v>
      </c>
      <c r="E62310" t="s">
        <v>100672</v>
      </c>
      <c r="F62310">
        <v>20000000</v>
      </c>
    </row>
    <row r="62311" spans="1:6" x14ac:dyDescent="0.25">
      <c r="A62311" t="s">
        <v>341108</v>
      </c>
      <c r="B62311" t="s">
        <v>341109</v>
      </c>
      <c r="C62311" t="s">
        <v>228873</v>
      </c>
      <c r="E62311" s="1">
        <v>42195</v>
      </c>
      <c r="F62311">
        <v>4000000</v>
      </c>
    </row>
    <row r="62312" spans="1:6" x14ac:dyDescent="0.25">
      <c r="A62312" t="s">
        <v>341110</v>
      </c>
      <c r="B62312" t="s">
        <v>341111</v>
      </c>
      <c r="C62312" t="s">
        <v>228889</v>
      </c>
      <c r="E62312" s="1">
        <v>41705</v>
      </c>
    </row>
    <row r="62313" spans="1:6" x14ac:dyDescent="0.25">
      <c r="A62313" t="s">
        <v>341112</v>
      </c>
      <c r="B62313" t="s">
        <v>341113</v>
      </c>
      <c r="C62313" t="s">
        <v>228873</v>
      </c>
      <c r="D62313" t="s">
        <v>228874</v>
      </c>
      <c r="E62313" s="1">
        <v>42279</v>
      </c>
      <c r="F62313">
        <v>30000000</v>
      </c>
    </row>
    <row r="62314" spans="1:6" x14ac:dyDescent="0.25">
      <c r="A62314" t="s">
        <v>341114</v>
      </c>
      <c r="B62314" t="s">
        <v>341115</v>
      </c>
      <c r="C62314" t="s">
        <v>228873</v>
      </c>
      <c r="D62314" t="s">
        <v>228977</v>
      </c>
      <c r="E62314" t="s">
        <v>85640</v>
      </c>
      <c r="F62314">
        <v>19000000</v>
      </c>
    </row>
    <row r="62315" spans="1:6" x14ac:dyDescent="0.25">
      <c r="A62315" t="s">
        <v>341116</v>
      </c>
      <c r="B62315" t="s">
        <v>341117</v>
      </c>
      <c r="C62315" t="s">
        <v>228873</v>
      </c>
      <c r="E62315" s="1">
        <v>42156</v>
      </c>
      <c r="F62315">
        <v>1000000</v>
      </c>
    </row>
    <row r="62316" spans="1:6" x14ac:dyDescent="0.25">
      <c r="A62316" t="s">
        <v>341114</v>
      </c>
      <c r="B62316" t="s">
        <v>341118</v>
      </c>
      <c r="C62316" t="s">
        <v>228873</v>
      </c>
      <c r="D62316" t="s">
        <v>228874</v>
      </c>
      <c r="E62316" t="s">
        <v>239109</v>
      </c>
      <c r="F62316">
        <v>14500000</v>
      </c>
    </row>
    <row r="62317" spans="1:6" x14ac:dyDescent="0.25">
      <c r="A62317" t="s">
        <v>341116</v>
      </c>
      <c r="B62317" t="s">
        <v>341119</v>
      </c>
      <c r="C62317" t="s">
        <v>228873</v>
      </c>
      <c r="D62317" t="s">
        <v>228977</v>
      </c>
      <c r="E62317" s="1">
        <v>40767</v>
      </c>
      <c r="F62317">
        <v>5000000</v>
      </c>
    </row>
    <row r="62318" spans="1:6" x14ac:dyDescent="0.25">
      <c r="A62318" t="s">
        <v>341114</v>
      </c>
      <c r="B62318" t="s">
        <v>341120</v>
      </c>
      <c r="C62318" t="s">
        <v>228927</v>
      </c>
      <c r="E62318" t="s">
        <v>65010</v>
      </c>
      <c r="F62318">
        <v>1000000</v>
      </c>
    </row>
    <row r="62319" spans="1:6" x14ac:dyDescent="0.25">
      <c r="A62319" t="s">
        <v>341116</v>
      </c>
      <c r="B62319" t="s">
        <v>341121</v>
      </c>
      <c r="C62319" t="s">
        <v>228873</v>
      </c>
      <c r="D62319" t="s">
        <v>228977</v>
      </c>
      <c r="E62319" t="s">
        <v>229064</v>
      </c>
      <c r="F62319">
        <v>2057984</v>
      </c>
    </row>
    <row r="62320" spans="1:6" x14ac:dyDescent="0.25">
      <c r="A62320" t="s">
        <v>341114</v>
      </c>
      <c r="B62320" t="s">
        <v>341122</v>
      </c>
      <c r="C62320" t="s">
        <v>228927</v>
      </c>
      <c r="E62320" t="s">
        <v>396</v>
      </c>
      <c r="F62320">
        <v>750000</v>
      </c>
    </row>
    <row r="62321" spans="1:6" x14ac:dyDescent="0.25">
      <c r="A62321" t="s">
        <v>341116</v>
      </c>
      <c r="B62321" t="s">
        <v>341123</v>
      </c>
      <c r="C62321" t="s">
        <v>228889</v>
      </c>
      <c r="E62321" s="1">
        <v>41370</v>
      </c>
    </row>
    <row r="62322" spans="1:6" x14ac:dyDescent="0.25">
      <c r="A62322" t="s">
        <v>341124</v>
      </c>
      <c r="B62322" t="s">
        <v>341125</v>
      </c>
      <c r="C62322" t="s">
        <v>228880</v>
      </c>
      <c r="E62322" s="1">
        <v>41003</v>
      </c>
      <c r="F62322">
        <v>19713</v>
      </c>
    </row>
    <row r="62323" spans="1:6" x14ac:dyDescent="0.25">
      <c r="A62323" t="s">
        <v>341126</v>
      </c>
      <c r="B62323" t="s">
        <v>341127</v>
      </c>
      <c r="C62323" t="s">
        <v>228873</v>
      </c>
      <c r="D62323" t="s">
        <v>228877</v>
      </c>
      <c r="E62323" s="1">
        <v>39083</v>
      </c>
    </row>
    <row r="62324" spans="1:6" x14ac:dyDescent="0.25">
      <c r="A62324" t="s">
        <v>341128</v>
      </c>
      <c r="B62324" t="s">
        <v>341129</v>
      </c>
      <c r="C62324" t="s">
        <v>228880</v>
      </c>
      <c r="E62324" s="1">
        <v>40917</v>
      </c>
      <c r="F62324">
        <v>15857</v>
      </c>
    </row>
    <row r="62325" spans="1:6" x14ac:dyDescent="0.25">
      <c r="A62325" t="s">
        <v>341130</v>
      </c>
      <c r="B62325" t="s">
        <v>341131</v>
      </c>
      <c r="C62325" t="s">
        <v>228880</v>
      </c>
      <c r="E62325" s="1">
        <v>41275</v>
      </c>
      <c r="F62325">
        <v>4041</v>
      </c>
    </row>
    <row r="62326" spans="1:6" x14ac:dyDescent="0.25">
      <c r="A62326" t="s">
        <v>341128</v>
      </c>
      <c r="B62326" t="s">
        <v>341132</v>
      </c>
      <c r="C62326" t="s">
        <v>228880</v>
      </c>
      <c r="E62326" t="s">
        <v>4799</v>
      </c>
      <c r="F62326">
        <v>61947</v>
      </c>
    </row>
    <row r="62327" spans="1:6" x14ac:dyDescent="0.25">
      <c r="A62327" t="s">
        <v>341133</v>
      </c>
      <c r="B62327" t="s">
        <v>341134</v>
      </c>
      <c r="C62327" t="s">
        <v>228943</v>
      </c>
      <c r="E62327" s="1">
        <v>40548</v>
      </c>
      <c r="F62327">
        <v>1500000</v>
      </c>
    </row>
    <row r="62328" spans="1:6" x14ac:dyDescent="0.25">
      <c r="A62328" t="s">
        <v>341135</v>
      </c>
      <c r="B62328" t="s">
        <v>341136</v>
      </c>
      <c r="C62328" t="s">
        <v>228873</v>
      </c>
      <c r="E62328" s="1">
        <v>40911</v>
      </c>
      <c r="F62328">
        <v>200000</v>
      </c>
    </row>
    <row r="62329" spans="1:6" x14ac:dyDescent="0.25">
      <c r="A62329" t="s">
        <v>341137</v>
      </c>
      <c r="B62329" t="s">
        <v>341138</v>
      </c>
      <c r="C62329" t="s">
        <v>228880</v>
      </c>
      <c r="E62329" s="1">
        <v>41645</v>
      </c>
      <c r="F62329">
        <v>425000</v>
      </c>
    </row>
    <row r="62330" spans="1:6" x14ac:dyDescent="0.25">
      <c r="A62330" t="s">
        <v>341135</v>
      </c>
      <c r="B62330" t="s">
        <v>341139</v>
      </c>
      <c r="C62330" t="s">
        <v>228880</v>
      </c>
      <c r="E62330" t="s">
        <v>108627</v>
      </c>
      <c r="F62330">
        <v>390000</v>
      </c>
    </row>
    <row r="62331" spans="1:6" x14ac:dyDescent="0.25">
      <c r="A62331" t="s">
        <v>341137</v>
      </c>
      <c r="B62331" t="s">
        <v>341140</v>
      </c>
      <c r="C62331" t="s">
        <v>228880</v>
      </c>
      <c r="E62331" s="1">
        <v>42012</v>
      </c>
    </row>
    <row r="62332" spans="1:6" x14ac:dyDescent="0.25">
      <c r="A62332" t="s">
        <v>341141</v>
      </c>
      <c r="B62332" t="s">
        <v>341142</v>
      </c>
      <c r="C62332" t="s">
        <v>228873</v>
      </c>
      <c r="D62332" t="s">
        <v>228877</v>
      </c>
      <c r="E62332" s="1">
        <v>40552</v>
      </c>
      <c r="F62332">
        <v>10000000</v>
      </c>
    </row>
    <row r="62333" spans="1:6" x14ac:dyDescent="0.25">
      <c r="A62333" t="s">
        <v>341143</v>
      </c>
      <c r="B62333" t="s">
        <v>341144</v>
      </c>
      <c r="C62333" t="s">
        <v>228943</v>
      </c>
      <c r="E62333" s="1">
        <v>40547</v>
      </c>
    </row>
    <row r="62334" spans="1:6" x14ac:dyDescent="0.25">
      <c r="A62334" t="s">
        <v>341145</v>
      </c>
      <c r="B62334" t="s">
        <v>341146</v>
      </c>
      <c r="C62334" t="s">
        <v>228873</v>
      </c>
      <c r="D62334" t="s">
        <v>228877</v>
      </c>
      <c r="E62334" s="1">
        <v>39083</v>
      </c>
    </row>
    <row r="62335" spans="1:6" x14ac:dyDescent="0.25">
      <c r="A62335" t="s">
        <v>341147</v>
      </c>
      <c r="B62335" t="s">
        <v>341148</v>
      </c>
      <c r="C62335" t="s">
        <v>228873</v>
      </c>
      <c r="D62335" t="s">
        <v>228877</v>
      </c>
      <c r="E62335" s="1">
        <v>40914</v>
      </c>
      <c r="F62335">
        <v>1400000</v>
      </c>
    </row>
    <row r="62336" spans="1:6" x14ac:dyDescent="0.25">
      <c r="A62336" t="s">
        <v>341149</v>
      </c>
      <c r="B62336" t="s">
        <v>341150</v>
      </c>
      <c r="C62336" t="s">
        <v>228880</v>
      </c>
      <c r="E62336" s="1">
        <v>41280</v>
      </c>
      <c r="F62336">
        <v>7500</v>
      </c>
    </row>
    <row r="62337" spans="1:6" x14ac:dyDescent="0.25">
      <c r="A62337" t="s">
        <v>341151</v>
      </c>
      <c r="B62337" t="s">
        <v>341152</v>
      </c>
      <c r="C62337" t="s">
        <v>228873</v>
      </c>
      <c r="D62337" t="s">
        <v>228877</v>
      </c>
      <c r="E62337" s="1">
        <v>40185</v>
      </c>
      <c r="F62337">
        <v>4000000</v>
      </c>
    </row>
    <row r="62338" spans="1:6" x14ac:dyDescent="0.25">
      <c r="A62338" t="s">
        <v>341153</v>
      </c>
      <c r="B62338" t="s">
        <v>341154</v>
      </c>
      <c r="C62338" t="s">
        <v>228880</v>
      </c>
      <c r="E62338" t="s">
        <v>54680</v>
      </c>
    </row>
    <row r="62339" spans="1:6" x14ac:dyDescent="0.25">
      <c r="A62339" t="s">
        <v>341155</v>
      </c>
      <c r="B62339" t="s">
        <v>341156</v>
      </c>
      <c r="C62339" t="s">
        <v>228943</v>
      </c>
      <c r="E62339" s="1">
        <v>41642</v>
      </c>
    </row>
    <row r="62340" spans="1:6" x14ac:dyDescent="0.25">
      <c r="A62340" t="s">
        <v>341153</v>
      </c>
      <c r="B62340" t="s">
        <v>341157</v>
      </c>
      <c r="C62340" t="s">
        <v>229045</v>
      </c>
      <c r="E62340" s="1">
        <v>41649</v>
      </c>
    </row>
    <row r="62341" spans="1:6" x14ac:dyDescent="0.25">
      <c r="A62341" t="s">
        <v>341155</v>
      </c>
      <c r="B62341" t="s">
        <v>341158</v>
      </c>
      <c r="C62341" t="s">
        <v>229045</v>
      </c>
      <c r="E62341" s="1">
        <v>41648</v>
      </c>
    </row>
    <row r="62342" spans="1:6" x14ac:dyDescent="0.25">
      <c r="A62342" t="s">
        <v>341159</v>
      </c>
      <c r="B62342" t="s">
        <v>341160</v>
      </c>
      <c r="C62342" t="s">
        <v>228873</v>
      </c>
      <c r="D62342" t="s">
        <v>228874</v>
      </c>
      <c r="E62342" s="1">
        <v>38476</v>
      </c>
      <c r="F62342">
        <v>9000000</v>
      </c>
    </row>
    <row r="62343" spans="1:6" x14ac:dyDescent="0.25">
      <c r="A62343" t="s">
        <v>341161</v>
      </c>
      <c r="B62343" t="s">
        <v>341162</v>
      </c>
      <c r="C62343" t="s">
        <v>228873</v>
      </c>
      <c r="D62343" t="s">
        <v>228877</v>
      </c>
      <c r="E62343" t="s">
        <v>58449</v>
      </c>
      <c r="F62343">
        <v>7000000</v>
      </c>
    </row>
    <row r="62344" spans="1:6" x14ac:dyDescent="0.25">
      <c r="A62344" t="s">
        <v>341163</v>
      </c>
      <c r="B62344" t="s">
        <v>341164</v>
      </c>
      <c r="C62344" t="s">
        <v>228927</v>
      </c>
      <c r="E62344" t="s">
        <v>31860</v>
      </c>
      <c r="F62344">
        <v>300000</v>
      </c>
    </row>
    <row r="62345" spans="1:6" x14ac:dyDescent="0.25">
      <c r="A62345" t="s">
        <v>341161</v>
      </c>
      <c r="B62345" t="s">
        <v>341165</v>
      </c>
      <c r="C62345" t="s">
        <v>228927</v>
      </c>
      <c r="E62345" t="s">
        <v>5100</v>
      </c>
      <c r="F62345">
        <v>1000000</v>
      </c>
    </row>
    <row r="62346" spans="1:6" x14ac:dyDescent="0.25">
      <c r="A62346" t="s">
        <v>341163</v>
      </c>
      <c r="B62346" t="s">
        <v>341166</v>
      </c>
      <c r="C62346" t="s">
        <v>228927</v>
      </c>
      <c r="E62346" t="s">
        <v>9109</v>
      </c>
      <c r="F62346">
        <v>200000</v>
      </c>
    </row>
    <row r="62347" spans="1:6" x14ac:dyDescent="0.25">
      <c r="A62347" t="s">
        <v>341161</v>
      </c>
      <c r="B62347" t="s">
        <v>341167</v>
      </c>
      <c r="C62347" t="s">
        <v>228927</v>
      </c>
      <c r="E62347" s="1">
        <v>42009</v>
      </c>
      <c r="F62347">
        <v>2920000</v>
      </c>
    </row>
    <row r="62348" spans="1:6" x14ac:dyDescent="0.25">
      <c r="A62348" t="s">
        <v>341163</v>
      </c>
      <c r="B62348" t="s">
        <v>341168</v>
      </c>
      <c r="C62348" t="s">
        <v>228927</v>
      </c>
      <c r="E62348" s="1">
        <v>40788</v>
      </c>
      <c r="F62348">
        <v>1500000</v>
      </c>
    </row>
    <row r="62349" spans="1:6" x14ac:dyDescent="0.25">
      <c r="A62349" t="s">
        <v>341161</v>
      </c>
      <c r="B62349" t="s">
        <v>341169</v>
      </c>
      <c r="C62349" t="s">
        <v>228873</v>
      </c>
      <c r="D62349" t="s">
        <v>228877</v>
      </c>
      <c r="E62349" t="s">
        <v>76927</v>
      </c>
      <c r="F62349">
        <v>10500000</v>
      </c>
    </row>
    <row r="62350" spans="1:6" x14ac:dyDescent="0.25">
      <c r="A62350" t="s">
        <v>341170</v>
      </c>
      <c r="B62350" t="s">
        <v>341171</v>
      </c>
      <c r="C62350" t="s">
        <v>228927</v>
      </c>
      <c r="E62350" s="1">
        <v>41154</v>
      </c>
      <c r="F62350">
        <v>200000</v>
      </c>
    </row>
    <row r="62351" spans="1:6" x14ac:dyDescent="0.25">
      <c r="A62351" t="s">
        <v>341172</v>
      </c>
      <c r="B62351" t="s">
        <v>341173</v>
      </c>
      <c r="C62351" t="s">
        <v>229045</v>
      </c>
      <c r="E62351" t="s">
        <v>71628</v>
      </c>
      <c r="F62351">
        <v>3500000</v>
      </c>
    </row>
    <row r="62352" spans="1:6" x14ac:dyDescent="0.25">
      <c r="A62352" t="s">
        <v>341174</v>
      </c>
      <c r="B62352" t="s">
        <v>341175</v>
      </c>
      <c r="C62352" t="s">
        <v>228873</v>
      </c>
      <c r="D62352" t="s">
        <v>228874</v>
      </c>
      <c r="E62352" s="1">
        <v>42217</v>
      </c>
      <c r="F62352">
        <v>5335546</v>
      </c>
    </row>
    <row r="62353" spans="1:6" x14ac:dyDescent="0.25">
      <c r="A62353" t="s">
        <v>341172</v>
      </c>
      <c r="B62353" t="s">
        <v>341176</v>
      </c>
      <c r="C62353" t="s">
        <v>228873</v>
      </c>
      <c r="D62353" t="s">
        <v>228877</v>
      </c>
      <c r="E62353" s="1">
        <v>39452</v>
      </c>
      <c r="F62353">
        <v>9329228</v>
      </c>
    </row>
    <row r="62354" spans="1:6" x14ac:dyDescent="0.25">
      <c r="A62354" t="s">
        <v>341174</v>
      </c>
      <c r="B62354" t="s">
        <v>341177</v>
      </c>
      <c r="C62354" t="s">
        <v>228873</v>
      </c>
      <c r="D62354" t="s">
        <v>228874</v>
      </c>
      <c r="E62354" s="1">
        <v>40857</v>
      </c>
      <c r="F62354">
        <v>10000000</v>
      </c>
    </row>
    <row r="62355" spans="1:6" x14ac:dyDescent="0.25">
      <c r="A62355" t="s">
        <v>341178</v>
      </c>
      <c r="B62355" t="s">
        <v>341179</v>
      </c>
      <c r="C62355" t="s">
        <v>228873</v>
      </c>
      <c r="E62355" s="1">
        <v>42009</v>
      </c>
      <c r="F62355">
        <v>20408</v>
      </c>
    </row>
    <row r="62356" spans="1:6" x14ac:dyDescent="0.25">
      <c r="A62356" t="s">
        <v>341180</v>
      </c>
      <c r="B62356" t="s">
        <v>341181</v>
      </c>
      <c r="C62356" t="s">
        <v>228873</v>
      </c>
      <c r="E62356" t="s">
        <v>27718</v>
      </c>
      <c r="F62356">
        <v>888716</v>
      </c>
    </row>
    <row r="62357" spans="1:6" x14ac:dyDescent="0.25">
      <c r="A62357" t="s">
        <v>341182</v>
      </c>
      <c r="B62357" t="s">
        <v>341183</v>
      </c>
      <c r="C62357" t="s">
        <v>228889</v>
      </c>
      <c r="E62357" t="s">
        <v>44023</v>
      </c>
      <c r="F62357">
        <v>1666776</v>
      </c>
    </row>
    <row r="62358" spans="1:6" x14ac:dyDescent="0.25">
      <c r="A62358" t="s">
        <v>341184</v>
      </c>
      <c r="B62358" t="s">
        <v>341185</v>
      </c>
      <c r="C62358" t="s">
        <v>228889</v>
      </c>
      <c r="E62358" s="1">
        <v>41702</v>
      </c>
      <c r="F62358">
        <v>1287963</v>
      </c>
    </row>
    <row r="62359" spans="1:6" x14ac:dyDescent="0.25">
      <c r="A62359" t="s">
        <v>341186</v>
      </c>
      <c r="B62359" t="s">
        <v>341187</v>
      </c>
      <c r="C62359" t="s">
        <v>228873</v>
      </c>
      <c r="E62359" t="s">
        <v>8574</v>
      </c>
      <c r="F62359">
        <v>566549</v>
      </c>
    </row>
    <row r="62360" spans="1:6" x14ac:dyDescent="0.25">
      <c r="A62360" t="s">
        <v>341188</v>
      </c>
      <c r="B62360" t="s">
        <v>341189</v>
      </c>
      <c r="C62360" t="s">
        <v>228873</v>
      </c>
      <c r="D62360" t="s">
        <v>228977</v>
      </c>
      <c r="E62360" s="1">
        <v>39090</v>
      </c>
      <c r="F62360">
        <v>30300000</v>
      </c>
    </row>
    <row r="62361" spans="1:6" x14ac:dyDescent="0.25">
      <c r="A62361" t="s">
        <v>341190</v>
      </c>
      <c r="B62361" t="s">
        <v>341191</v>
      </c>
      <c r="C62361" t="s">
        <v>228873</v>
      </c>
      <c r="D62361" t="s">
        <v>228874</v>
      </c>
      <c r="E62361" t="s">
        <v>285436</v>
      </c>
      <c r="F62361">
        <v>22000000</v>
      </c>
    </row>
    <row r="62362" spans="1:6" x14ac:dyDescent="0.25">
      <c r="A62362" t="s">
        <v>341188</v>
      </c>
      <c r="B62362" t="s">
        <v>341192</v>
      </c>
      <c r="C62362" t="s">
        <v>228873</v>
      </c>
      <c r="D62362" t="s">
        <v>228977</v>
      </c>
      <c r="E62362" s="1">
        <v>38878</v>
      </c>
      <c r="F62362">
        <v>15000000</v>
      </c>
    </row>
    <row r="62363" spans="1:6" x14ac:dyDescent="0.25">
      <c r="A62363" t="s">
        <v>341193</v>
      </c>
      <c r="B62363" t="s">
        <v>341194</v>
      </c>
      <c r="C62363" t="s">
        <v>228909</v>
      </c>
      <c r="E62363" s="1">
        <v>41000</v>
      </c>
    </row>
    <row r="62364" spans="1:6" x14ac:dyDescent="0.25">
      <c r="A62364" t="s">
        <v>341195</v>
      </c>
      <c r="B62364" t="s">
        <v>341196</v>
      </c>
      <c r="C62364" t="s">
        <v>228873</v>
      </c>
      <c r="D62364" t="s">
        <v>228874</v>
      </c>
      <c r="E62364" s="1">
        <v>40762</v>
      </c>
      <c r="F62364">
        <v>1500000</v>
      </c>
    </row>
    <row r="62365" spans="1:6" x14ac:dyDescent="0.25">
      <c r="A62365" t="s">
        <v>341197</v>
      </c>
      <c r="B62365" t="s">
        <v>341198</v>
      </c>
      <c r="C62365" t="s">
        <v>228880</v>
      </c>
      <c r="E62365" s="1">
        <v>41828</v>
      </c>
      <c r="F62365">
        <v>0</v>
      </c>
    </row>
    <row r="62366" spans="1:6" x14ac:dyDescent="0.25">
      <c r="A62366" t="s">
        <v>341199</v>
      </c>
      <c r="B62366" t="s">
        <v>341200</v>
      </c>
      <c r="C62366" t="s">
        <v>228880</v>
      </c>
      <c r="E62366" t="s">
        <v>110526</v>
      </c>
      <c r="F62366">
        <v>2700000</v>
      </c>
    </row>
    <row r="62367" spans="1:6" x14ac:dyDescent="0.25">
      <c r="A62367" t="s">
        <v>341197</v>
      </c>
      <c r="B62367" t="s">
        <v>341201</v>
      </c>
      <c r="C62367" t="s">
        <v>228873</v>
      </c>
      <c r="D62367" t="s">
        <v>228877</v>
      </c>
      <c r="E62367" t="s">
        <v>191038</v>
      </c>
      <c r="F62367">
        <v>7000000</v>
      </c>
    </row>
    <row r="62368" spans="1:6" x14ac:dyDescent="0.25">
      <c r="A62368" t="s">
        <v>341202</v>
      </c>
      <c r="B62368" t="s">
        <v>341203</v>
      </c>
      <c r="C62368" t="s">
        <v>228873</v>
      </c>
      <c r="D62368" t="s">
        <v>228874</v>
      </c>
      <c r="E62368" t="s">
        <v>12515</v>
      </c>
      <c r="F62368">
        <v>1523520</v>
      </c>
    </row>
    <row r="62369" spans="1:6" x14ac:dyDescent="0.25">
      <c r="A62369" t="s">
        <v>341204</v>
      </c>
      <c r="B62369" t="s">
        <v>341205</v>
      </c>
      <c r="C62369" t="s">
        <v>228880</v>
      </c>
      <c r="E62369" t="s">
        <v>86934</v>
      </c>
    </row>
    <row r="62370" spans="1:6" x14ac:dyDescent="0.25">
      <c r="A62370" t="s">
        <v>341206</v>
      </c>
      <c r="B62370" t="s">
        <v>341207</v>
      </c>
      <c r="C62370" t="s">
        <v>228880</v>
      </c>
      <c r="E62370" s="1">
        <v>41556</v>
      </c>
      <c r="F62370">
        <v>140400</v>
      </c>
    </row>
    <row r="62371" spans="1:6" x14ac:dyDescent="0.25">
      <c r="A62371" t="s">
        <v>341208</v>
      </c>
      <c r="B62371" t="s">
        <v>341209</v>
      </c>
      <c r="C62371" t="s">
        <v>228873</v>
      </c>
      <c r="E62371" t="s">
        <v>199731</v>
      </c>
      <c r="F62371">
        <v>108000</v>
      </c>
    </row>
    <row r="62372" spans="1:6" x14ac:dyDescent="0.25">
      <c r="A62372" t="s">
        <v>341210</v>
      </c>
      <c r="B62372" t="s">
        <v>341211</v>
      </c>
      <c r="C62372" t="s">
        <v>228873</v>
      </c>
      <c r="D62372" t="s">
        <v>228874</v>
      </c>
      <c r="E62372" t="s">
        <v>260111</v>
      </c>
      <c r="F62372">
        <v>7500000</v>
      </c>
    </row>
    <row r="62373" spans="1:6" x14ac:dyDescent="0.25">
      <c r="A62373" t="s">
        <v>341212</v>
      </c>
      <c r="B62373" t="s">
        <v>341213</v>
      </c>
      <c r="C62373" t="s">
        <v>228873</v>
      </c>
      <c r="D62373" t="s">
        <v>228977</v>
      </c>
      <c r="E62373" t="s">
        <v>242651</v>
      </c>
      <c r="F62373">
        <v>12000000</v>
      </c>
    </row>
    <row r="62374" spans="1:6" x14ac:dyDescent="0.25">
      <c r="A62374" t="s">
        <v>341214</v>
      </c>
      <c r="B62374" t="s">
        <v>341215</v>
      </c>
      <c r="C62374" t="s">
        <v>228873</v>
      </c>
      <c r="D62374" t="s">
        <v>228874</v>
      </c>
      <c r="E62374" s="1">
        <v>39878</v>
      </c>
      <c r="F62374">
        <v>4000000</v>
      </c>
    </row>
    <row r="62375" spans="1:6" x14ac:dyDescent="0.25">
      <c r="A62375" t="s">
        <v>341216</v>
      </c>
      <c r="B62375" t="s">
        <v>341217</v>
      </c>
      <c r="C62375" t="s">
        <v>228873</v>
      </c>
      <c r="D62375" t="s">
        <v>228874</v>
      </c>
      <c r="E62375" t="s">
        <v>14789</v>
      </c>
      <c r="F62375">
        <v>8500000</v>
      </c>
    </row>
    <row r="62376" spans="1:6" x14ac:dyDescent="0.25">
      <c r="A62376" t="s">
        <v>341214</v>
      </c>
      <c r="B62376" t="s">
        <v>341218</v>
      </c>
      <c r="C62376" t="s">
        <v>228916</v>
      </c>
      <c r="E62376" s="1">
        <v>40969</v>
      </c>
      <c r="F62376">
        <v>6000000</v>
      </c>
    </row>
    <row r="62377" spans="1:6" x14ac:dyDescent="0.25">
      <c r="A62377" t="s">
        <v>341216</v>
      </c>
      <c r="B62377" t="s">
        <v>341219</v>
      </c>
      <c r="C62377" t="s">
        <v>228873</v>
      </c>
      <c r="D62377" t="s">
        <v>228877</v>
      </c>
      <c r="E62377" t="s">
        <v>248265</v>
      </c>
      <c r="F62377">
        <v>8000000</v>
      </c>
    </row>
    <row r="62378" spans="1:6" x14ac:dyDescent="0.25">
      <c r="A62378" t="s">
        <v>341214</v>
      </c>
      <c r="B62378" t="s">
        <v>341220</v>
      </c>
      <c r="C62378" t="s">
        <v>228873</v>
      </c>
      <c r="D62378" t="s">
        <v>228977</v>
      </c>
      <c r="E62378" s="1">
        <v>42288</v>
      </c>
      <c r="F62378">
        <v>41000000</v>
      </c>
    </row>
    <row r="62379" spans="1:6" x14ac:dyDescent="0.25">
      <c r="A62379" t="s">
        <v>341216</v>
      </c>
      <c r="B62379" t="s">
        <v>341221</v>
      </c>
      <c r="C62379" t="s">
        <v>228873</v>
      </c>
      <c r="D62379" t="s">
        <v>228874</v>
      </c>
      <c r="E62379" t="s">
        <v>40606</v>
      </c>
      <c r="F62379">
        <v>20000000</v>
      </c>
    </row>
    <row r="62380" spans="1:6" x14ac:dyDescent="0.25">
      <c r="A62380" t="s">
        <v>341214</v>
      </c>
      <c r="B62380" t="s">
        <v>341222</v>
      </c>
      <c r="C62380" t="s">
        <v>228873</v>
      </c>
      <c r="D62380" t="s">
        <v>228874</v>
      </c>
      <c r="E62380" t="s">
        <v>39459</v>
      </c>
      <c r="F62380">
        <v>7000000</v>
      </c>
    </row>
    <row r="62381" spans="1:6" x14ac:dyDescent="0.25">
      <c r="A62381" t="s">
        <v>341223</v>
      </c>
      <c r="B62381" t="s">
        <v>341224</v>
      </c>
      <c r="C62381" t="s">
        <v>228873</v>
      </c>
      <c r="D62381" t="s">
        <v>228977</v>
      </c>
      <c r="E62381" t="s">
        <v>96459</v>
      </c>
    </row>
    <row r="62382" spans="1:6" x14ac:dyDescent="0.25">
      <c r="A62382" t="s">
        <v>341225</v>
      </c>
      <c r="B62382" t="s">
        <v>341226</v>
      </c>
      <c r="C62382" t="s">
        <v>228873</v>
      </c>
      <c r="D62382" t="s">
        <v>228874</v>
      </c>
      <c r="E62382" t="s">
        <v>235388</v>
      </c>
      <c r="F62382">
        <v>20000000</v>
      </c>
    </row>
    <row r="62383" spans="1:6" x14ac:dyDescent="0.25">
      <c r="A62383" t="s">
        <v>341227</v>
      </c>
      <c r="B62383" t="s">
        <v>341228</v>
      </c>
      <c r="C62383" t="s">
        <v>228873</v>
      </c>
      <c r="D62383" t="s">
        <v>228877</v>
      </c>
      <c r="E62383" t="s">
        <v>29592</v>
      </c>
      <c r="F62383">
        <v>3000000</v>
      </c>
    </row>
    <row r="62384" spans="1:6" x14ac:dyDescent="0.25">
      <c r="A62384" t="s">
        <v>341229</v>
      </c>
      <c r="B62384" t="s">
        <v>341230</v>
      </c>
      <c r="C62384" t="s">
        <v>228880</v>
      </c>
      <c r="E62384" s="1">
        <v>40762</v>
      </c>
      <c r="F62384">
        <v>93937</v>
      </c>
    </row>
    <row r="62385" spans="1:6" x14ac:dyDescent="0.25">
      <c r="A62385" t="s">
        <v>341231</v>
      </c>
      <c r="B62385" t="s">
        <v>341232</v>
      </c>
      <c r="C62385" t="s">
        <v>228873</v>
      </c>
      <c r="D62385" t="s">
        <v>228977</v>
      </c>
      <c r="E62385" t="s">
        <v>5737</v>
      </c>
      <c r="F62385">
        <v>36000000</v>
      </c>
    </row>
    <row r="62386" spans="1:6" x14ac:dyDescent="0.25">
      <c r="A62386" t="s">
        <v>341233</v>
      </c>
      <c r="B62386" t="s">
        <v>341234</v>
      </c>
      <c r="C62386" t="s">
        <v>228927</v>
      </c>
      <c r="E62386" t="s">
        <v>29164</v>
      </c>
      <c r="F62386">
        <v>1750000</v>
      </c>
    </row>
    <row r="62387" spans="1:6" x14ac:dyDescent="0.25">
      <c r="A62387" t="s">
        <v>341231</v>
      </c>
      <c r="B62387" t="s">
        <v>341235</v>
      </c>
      <c r="C62387" t="s">
        <v>228927</v>
      </c>
      <c r="E62387" s="1">
        <v>41590</v>
      </c>
      <c r="F62387">
        <v>5000000</v>
      </c>
    </row>
    <row r="62388" spans="1:6" x14ac:dyDescent="0.25">
      <c r="A62388" t="s">
        <v>341233</v>
      </c>
      <c r="B62388" t="s">
        <v>341236</v>
      </c>
      <c r="C62388" t="s">
        <v>228927</v>
      </c>
      <c r="E62388" s="1">
        <v>40308</v>
      </c>
      <c r="F62388">
        <v>1000000</v>
      </c>
    </row>
    <row r="62389" spans="1:6" x14ac:dyDescent="0.25">
      <c r="A62389" t="s">
        <v>341231</v>
      </c>
      <c r="B62389" t="s">
        <v>341237</v>
      </c>
      <c r="C62389" t="s">
        <v>228873</v>
      </c>
      <c r="D62389" t="s">
        <v>228874</v>
      </c>
      <c r="E62389" t="s">
        <v>5111</v>
      </c>
      <c r="F62389">
        <v>20300000</v>
      </c>
    </row>
    <row r="62390" spans="1:6" x14ac:dyDescent="0.25">
      <c r="A62390" t="s">
        <v>341233</v>
      </c>
      <c r="B62390" t="s">
        <v>341238</v>
      </c>
      <c r="C62390" t="s">
        <v>228873</v>
      </c>
      <c r="D62390" t="s">
        <v>229145</v>
      </c>
      <c r="E62390" s="1">
        <v>41800</v>
      </c>
      <c r="F62390">
        <v>26008213</v>
      </c>
    </row>
    <row r="62391" spans="1:6" x14ac:dyDescent="0.25">
      <c r="A62391" t="s">
        <v>341239</v>
      </c>
      <c r="B62391" t="s">
        <v>341240</v>
      </c>
      <c r="C62391" t="s">
        <v>228880</v>
      </c>
      <c r="E62391" s="1">
        <v>40544</v>
      </c>
      <c r="F62391">
        <v>651339</v>
      </c>
    </row>
    <row r="62392" spans="1:6" x14ac:dyDescent="0.25">
      <c r="A62392" t="s">
        <v>341241</v>
      </c>
      <c r="B62392" t="s">
        <v>341242</v>
      </c>
      <c r="C62392" t="s">
        <v>228873</v>
      </c>
      <c r="D62392" t="s">
        <v>228877</v>
      </c>
      <c r="E62392" t="s">
        <v>2455</v>
      </c>
      <c r="F62392">
        <v>3603603</v>
      </c>
    </row>
    <row r="62393" spans="1:6" x14ac:dyDescent="0.25">
      <c r="A62393" t="s">
        <v>341243</v>
      </c>
      <c r="B62393" t="s">
        <v>341244</v>
      </c>
      <c r="C62393" t="s">
        <v>228873</v>
      </c>
      <c r="E62393" s="1">
        <v>42106</v>
      </c>
    </row>
    <row r="62394" spans="1:6" x14ac:dyDescent="0.25">
      <c r="A62394" t="s">
        <v>341245</v>
      </c>
      <c r="B62394" t="s">
        <v>341246</v>
      </c>
      <c r="C62394" t="s">
        <v>228873</v>
      </c>
      <c r="E62394" t="s">
        <v>30110</v>
      </c>
      <c r="F62394">
        <v>56018</v>
      </c>
    </row>
    <row r="62395" spans="1:6" x14ac:dyDescent="0.25">
      <c r="A62395" t="s">
        <v>341247</v>
      </c>
      <c r="B62395" t="s">
        <v>341248</v>
      </c>
      <c r="C62395" t="s">
        <v>229045</v>
      </c>
      <c r="E62395" s="1">
        <v>40909</v>
      </c>
      <c r="F62395">
        <v>64739</v>
      </c>
    </row>
    <row r="62396" spans="1:6" x14ac:dyDescent="0.25">
      <c r="A62396" t="s">
        <v>341249</v>
      </c>
      <c r="B62396" t="s">
        <v>341250</v>
      </c>
      <c r="C62396" t="s">
        <v>228873</v>
      </c>
      <c r="D62396" t="s">
        <v>228874</v>
      </c>
      <c r="E62396" t="s">
        <v>111667</v>
      </c>
      <c r="F62396">
        <v>100000000</v>
      </c>
    </row>
    <row r="62397" spans="1:6" x14ac:dyDescent="0.25">
      <c r="A62397" t="s">
        <v>341251</v>
      </c>
      <c r="B62397" t="s">
        <v>341252</v>
      </c>
      <c r="C62397" t="s">
        <v>228873</v>
      </c>
      <c r="D62397" t="s">
        <v>228877</v>
      </c>
      <c r="E62397" s="1">
        <v>41548</v>
      </c>
      <c r="F62397">
        <v>10000000</v>
      </c>
    </row>
    <row r="62398" spans="1:6" x14ac:dyDescent="0.25">
      <c r="A62398" t="s">
        <v>341249</v>
      </c>
      <c r="B62398" t="s">
        <v>341253</v>
      </c>
      <c r="C62398" t="s">
        <v>228873</v>
      </c>
      <c r="D62398" t="s">
        <v>228877</v>
      </c>
      <c r="E62398" s="1">
        <v>41431</v>
      </c>
      <c r="F62398">
        <v>10000000</v>
      </c>
    </row>
    <row r="62399" spans="1:6" x14ac:dyDescent="0.25">
      <c r="A62399" t="s">
        <v>341251</v>
      </c>
      <c r="B62399" t="s">
        <v>341254</v>
      </c>
      <c r="C62399" t="s">
        <v>228873</v>
      </c>
      <c r="D62399" t="s">
        <v>228977</v>
      </c>
      <c r="E62399" t="s">
        <v>147640</v>
      </c>
      <c r="F62399">
        <v>100000000</v>
      </c>
    </row>
    <row r="62400" spans="1:6" x14ac:dyDescent="0.25">
      <c r="A62400" t="s">
        <v>341255</v>
      </c>
      <c r="B62400" t="s">
        <v>341256</v>
      </c>
      <c r="C62400" t="s">
        <v>228873</v>
      </c>
      <c r="D62400" t="s">
        <v>228874</v>
      </c>
      <c r="E62400" t="s">
        <v>6345</v>
      </c>
      <c r="F62400">
        <v>10300000</v>
      </c>
    </row>
    <row r="62401" spans="1:6" x14ac:dyDescent="0.25">
      <c r="A62401" t="s">
        <v>341257</v>
      </c>
      <c r="B62401" t="s">
        <v>341258</v>
      </c>
      <c r="C62401" t="s">
        <v>228873</v>
      </c>
      <c r="D62401" t="s">
        <v>228877</v>
      </c>
      <c r="E62401" s="1">
        <v>41559</v>
      </c>
      <c r="F62401">
        <v>1000000</v>
      </c>
    </row>
    <row r="62402" spans="1:6" x14ac:dyDescent="0.25">
      <c r="A62402" t="s">
        <v>341259</v>
      </c>
      <c r="B62402" t="s">
        <v>341260</v>
      </c>
      <c r="C62402" t="s">
        <v>228943</v>
      </c>
      <c r="E62402" s="1">
        <v>39450</v>
      </c>
    </row>
    <row r="62403" spans="1:6" x14ac:dyDescent="0.25">
      <c r="A62403" t="s">
        <v>341261</v>
      </c>
      <c r="B62403" t="s">
        <v>341262</v>
      </c>
      <c r="C62403" t="s">
        <v>228909</v>
      </c>
      <c r="E62403" s="1">
        <v>41735</v>
      </c>
      <c r="F62403">
        <v>0</v>
      </c>
    </row>
    <row r="62404" spans="1:6" x14ac:dyDescent="0.25">
      <c r="A62404" t="s">
        <v>341263</v>
      </c>
      <c r="B62404" t="s">
        <v>341264</v>
      </c>
      <c r="C62404" t="s">
        <v>228873</v>
      </c>
      <c r="D62404" t="s">
        <v>228877</v>
      </c>
      <c r="E62404" t="s">
        <v>8245</v>
      </c>
      <c r="F62404">
        <v>645000</v>
      </c>
    </row>
    <row r="62405" spans="1:6" x14ac:dyDescent="0.25">
      <c r="A62405" t="s">
        <v>341265</v>
      </c>
      <c r="B62405" t="s">
        <v>341266</v>
      </c>
      <c r="C62405" t="s">
        <v>228873</v>
      </c>
      <c r="E62405" t="s">
        <v>14332</v>
      </c>
      <c r="F62405">
        <v>350000</v>
      </c>
    </row>
    <row r="62406" spans="1:6" x14ac:dyDescent="0.25">
      <c r="A62406" t="s">
        <v>341267</v>
      </c>
      <c r="B62406" t="s">
        <v>341268</v>
      </c>
      <c r="C62406" t="s">
        <v>228873</v>
      </c>
      <c r="D62406" t="s">
        <v>228877</v>
      </c>
      <c r="E62406" t="s">
        <v>13613</v>
      </c>
    </row>
    <row r="62407" spans="1:6" x14ac:dyDescent="0.25">
      <c r="A62407" t="s">
        <v>341269</v>
      </c>
      <c r="B62407" t="s">
        <v>341270</v>
      </c>
      <c r="C62407" t="s">
        <v>228873</v>
      </c>
      <c r="E62407" s="1">
        <v>39934</v>
      </c>
      <c r="F62407">
        <v>7000000</v>
      </c>
    </row>
    <row r="62408" spans="1:6" x14ac:dyDescent="0.25">
      <c r="A62408" t="s">
        <v>341271</v>
      </c>
      <c r="B62408" t="s">
        <v>341272</v>
      </c>
      <c r="C62408" t="s">
        <v>228873</v>
      </c>
      <c r="E62408" t="s">
        <v>28788</v>
      </c>
      <c r="F62408">
        <v>18048106</v>
      </c>
    </row>
    <row r="62409" spans="1:6" x14ac:dyDescent="0.25">
      <c r="A62409" t="s">
        <v>341269</v>
      </c>
      <c r="B62409" t="s">
        <v>341273</v>
      </c>
      <c r="C62409" t="s">
        <v>228873</v>
      </c>
      <c r="D62409" t="s">
        <v>228874</v>
      </c>
      <c r="E62409" s="1">
        <v>39241</v>
      </c>
      <c r="F62409">
        <v>12000000</v>
      </c>
    </row>
    <row r="62410" spans="1:6" x14ac:dyDescent="0.25">
      <c r="A62410" t="s">
        <v>341271</v>
      </c>
      <c r="B62410" t="s">
        <v>341274</v>
      </c>
      <c r="C62410" t="s">
        <v>228873</v>
      </c>
      <c r="E62410" t="s">
        <v>108056</v>
      </c>
      <c r="F62410">
        <v>13000000</v>
      </c>
    </row>
    <row r="62411" spans="1:6" x14ac:dyDescent="0.25">
      <c r="A62411" t="s">
        <v>341269</v>
      </c>
      <c r="B62411" t="s">
        <v>341275</v>
      </c>
      <c r="C62411" t="s">
        <v>228873</v>
      </c>
      <c r="D62411" t="s">
        <v>229145</v>
      </c>
      <c r="E62411" t="s">
        <v>94892</v>
      </c>
      <c r="F62411">
        <v>2500000</v>
      </c>
    </row>
    <row r="62412" spans="1:6" x14ac:dyDescent="0.25">
      <c r="A62412" t="s">
        <v>341276</v>
      </c>
      <c r="B62412" t="s">
        <v>341277</v>
      </c>
      <c r="C62412" t="s">
        <v>228873</v>
      </c>
      <c r="D62412" t="s">
        <v>228874</v>
      </c>
      <c r="E62412" s="1">
        <v>39120</v>
      </c>
      <c r="F62412">
        <v>1310000</v>
      </c>
    </row>
    <row r="62413" spans="1:6" x14ac:dyDescent="0.25">
      <c r="A62413" t="s">
        <v>341278</v>
      </c>
      <c r="B62413" t="s">
        <v>341279</v>
      </c>
      <c r="C62413" t="s">
        <v>228873</v>
      </c>
      <c r="D62413" t="s">
        <v>228877</v>
      </c>
      <c r="E62413" s="1">
        <v>40605</v>
      </c>
      <c r="F62413">
        <v>2000000</v>
      </c>
    </row>
    <row r="62414" spans="1:6" x14ac:dyDescent="0.25">
      <c r="A62414" t="s">
        <v>341280</v>
      </c>
      <c r="B62414" t="s">
        <v>341281</v>
      </c>
      <c r="C62414" t="s">
        <v>228873</v>
      </c>
      <c r="D62414" t="s">
        <v>228877</v>
      </c>
      <c r="E62414" t="s">
        <v>41879</v>
      </c>
      <c r="F62414">
        <v>446840</v>
      </c>
    </row>
    <row r="62415" spans="1:6" x14ac:dyDescent="0.25">
      <c r="A62415" t="s">
        <v>341282</v>
      </c>
      <c r="B62415" t="s">
        <v>341283</v>
      </c>
      <c r="C62415" t="s">
        <v>229045</v>
      </c>
      <c r="E62415" t="s">
        <v>17156</v>
      </c>
      <c r="F62415">
        <v>5000000</v>
      </c>
    </row>
    <row r="62416" spans="1:6" x14ac:dyDescent="0.25">
      <c r="A62416" t="s">
        <v>341284</v>
      </c>
      <c r="B62416" t="s">
        <v>341285</v>
      </c>
      <c r="C62416" t="s">
        <v>228873</v>
      </c>
      <c r="D62416" t="s">
        <v>228874</v>
      </c>
      <c r="E62416" t="s">
        <v>102200</v>
      </c>
      <c r="F62416">
        <v>1500000</v>
      </c>
    </row>
    <row r="62417" spans="1:6" x14ac:dyDescent="0.25">
      <c r="A62417" t="s">
        <v>341282</v>
      </c>
      <c r="B62417" t="s">
        <v>341286</v>
      </c>
      <c r="C62417" t="s">
        <v>228873</v>
      </c>
      <c r="D62417" t="s">
        <v>228977</v>
      </c>
      <c r="E62417" t="s">
        <v>98909</v>
      </c>
      <c r="F62417">
        <v>34500000</v>
      </c>
    </row>
    <row r="62418" spans="1:6" x14ac:dyDescent="0.25">
      <c r="A62418" t="s">
        <v>341284</v>
      </c>
      <c r="B62418" t="s">
        <v>341287</v>
      </c>
      <c r="C62418" t="s">
        <v>228873</v>
      </c>
      <c r="D62418" t="s">
        <v>229145</v>
      </c>
      <c r="E62418" t="s">
        <v>33524</v>
      </c>
      <c r="F62418">
        <v>41800000</v>
      </c>
    </row>
    <row r="62419" spans="1:6" x14ac:dyDescent="0.25">
      <c r="A62419" t="s">
        <v>341288</v>
      </c>
      <c r="B62419" t="s">
        <v>341289</v>
      </c>
      <c r="C62419" t="s">
        <v>228880</v>
      </c>
      <c r="E62419" s="1">
        <v>41062</v>
      </c>
      <c r="F62419">
        <v>40000</v>
      </c>
    </row>
    <row r="62420" spans="1:6" x14ac:dyDescent="0.25">
      <c r="A62420" t="s">
        <v>341290</v>
      </c>
      <c r="B62420" t="s">
        <v>341291</v>
      </c>
      <c r="C62420" t="s">
        <v>228916</v>
      </c>
      <c r="E62420" s="1">
        <v>41646</v>
      </c>
      <c r="F62420">
        <v>500000</v>
      </c>
    </row>
    <row r="62421" spans="1:6" x14ac:dyDescent="0.25">
      <c r="A62421" t="s">
        <v>341292</v>
      </c>
      <c r="B62421" t="s">
        <v>341293</v>
      </c>
      <c r="C62421" t="s">
        <v>228880</v>
      </c>
      <c r="E62421" t="s">
        <v>61355</v>
      </c>
      <c r="F62421">
        <v>2300000</v>
      </c>
    </row>
    <row r="62422" spans="1:6" x14ac:dyDescent="0.25">
      <c r="A62422" t="s">
        <v>341294</v>
      </c>
      <c r="B62422" t="s">
        <v>341295</v>
      </c>
      <c r="C62422" t="s">
        <v>228889</v>
      </c>
      <c r="E62422" t="s">
        <v>35220</v>
      </c>
    </row>
    <row r="62423" spans="1:6" x14ac:dyDescent="0.25">
      <c r="A62423" t="s">
        <v>341296</v>
      </c>
      <c r="B62423" t="s">
        <v>341297</v>
      </c>
      <c r="C62423" t="s">
        <v>228873</v>
      </c>
      <c r="D62423" t="s">
        <v>228874</v>
      </c>
      <c r="E62423" t="s">
        <v>166326</v>
      </c>
      <c r="F62423">
        <v>23284490</v>
      </c>
    </row>
    <row r="62424" spans="1:6" x14ac:dyDescent="0.25">
      <c r="A62424" t="s">
        <v>341298</v>
      </c>
      <c r="B62424" t="s">
        <v>341299</v>
      </c>
      <c r="C62424" t="s">
        <v>228873</v>
      </c>
      <c r="E62424" t="s">
        <v>29292</v>
      </c>
      <c r="F62424">
        <v>5312856</v>
      </c>
    </row>
    <row r="62425" spans="1:6" x14ac:dyDescent="0.25">
      <c r="A62425" t="s">
        <v>341300</v>
      </c>
      <c r="B62425" t="s">
        <v>341301</v>
      </c>
      <c r="C62425" t="s">
        <v>228909</v>
      </c>
      <c r="E62425" t="s">
        <v>33173</v>
      </c>
    </row>
    <row r="62426" spans="1:6" x14ac:dyDescent="0.25">
      <c r="A62426" t="s">
        <v>341302</v>
      </c>
      <c r="B62426" t="s">
        <v>341303</v>
      </c>
      <c r="C62426" t="s">
        <v>228873</v>
      </c>
      <c r="D62426" t="s">
        <v>228874</v>
      </c>
      <c r="E62426" t="s">
        <v>338084</v>
      </c>
      <c r="F62426">
        <v>8000000</v>
      </c>
    </row>
    <row r="62427" spans="1:6" x14ac:dyDescent="0.25">
      <c r="A62427" t="s">
        <v>341304</v>
      </c>
      <c r="B62427" t="s">
        <v>341305</v>
      </c>
      <c r="C62427" t="s">
        <v>228873</v>
      </c>
      <c r="D62427" t="s">
        <v>228977</v>
      </c>
      <c r="E62427" t="s">
        <v>48700</v>
      </c>
    </row>
    <row r="62428" spans="1:6" x14ac:dyDescent="0.25">
      <c r="A62428" t="s">
        <v>341306</v>
      </c>
      <c r="B62428" t="s">
        <v>341307</v>
      </c>
      <c r="C62428" t="s">
        <v>228873</v>
      </c>
      <c r="E62428" t="s">
        <v>20408</v>
      </c>
      <c r="F62428">
        <v>779034</v>
      </c>
    </row>
    <row r="62429" spans="1:6" x14ac:dyDescent="0.25">
      <c r="A62429" t="s">
        <v>341304</v>
      </c>
      <c r="B62429" t="s">
        <v>341308</v>
      </c>
      <c r="C62429" t="s">
        <v>228889</v>
      </c>
      <c r="E62429" t="s">
        <v>68333</v>
      </c>
    </row>
    <row r="62430" spans="1:6" x14ac:dyDescent="0.25">
      <c r="A62430" t="s">
        <v>341306</v>
      </c>
      <c r="B62430" t="s">
        <v>341309</v>
      </c>
      <c r="C62430" t="s">
        <v>228889</v>
      </c>
      <c r="E62430" s="1">
        <v>41376</v>
      </c>
      <c r="F62430">
        <v>4912636</v>
      </c>
    </row>
    <row r="62431" spans="1:6" x14ac:dyDescent="0.25">
      <c r="A62431" t="s">
        <v>341304</v>
      </c>
      <c r="B62431" t="s">
        <v>341310</v>
      </c>
      <c r="C62431" t="s">
        <v>228873</v>
      </c>
      <c r="E62431" t="s">
        <v>38039</v>
      </c>
      <c r="F62431">
        <v>814396</v>
      </c>
    </row>
    <row r="62432" spans="1:6" x14ac:dyDescent="0.25">
      <c r="A62432" t="s">
        <v>341306</v>
      </c>
      <c r="B62432" t="s">
        <v>341311</v>
      </c>
      <c r="C62432" t="s">
        <v>228873</v>
      </c>
      <c r="E62432" t="s">
        <v>17651</v>
      </c>
      <c r="F62432">
        <v>5457478</v>
      </c>
    </row>
    <row r="62433" spans="1:6" x14ac:dyDescent="0.25">
      <c r="A62433" t="s">
        <v>341304</v>
      </c>
      <c r="B62433" t="s">
        <v>341312</v>
      </c>
      <c r="C62433" t="s">
        <v>228889</v>
      </c>
      <c r="E62433" t="s">
        <v>28322</v>
      </c>
    </row>
    <row r="62434" spans="1:6" x14ac:dyDescent="0.25">
      <c r="A62434" t="s">
        <v>341313</v>
      </c>
      <c r="B62434" t="s">
        <v>341314</v>
      </c>
      <c r="C62434" t="s">
        <v>228880</v>
      </c>
      <c r="E62434" s="1">
        <v>41825</v>
      </c>
      <c r="F62434">
        <v>4000000</v>
      </c>
    </row>
    <row r="62435" spans="1:6" x14ac:dyDescent="0.25">
      <c r="A62435" t="s">
        <v>341315</v>
      </c>
      <c r="B62435" t="s">
        <v>341316</v>
      </c>
      <c r="C62435" t="s">
        <v>228873</v>
      </c>
      <c r="D62435" t="s">
        <v>228877</v>
      </c>
      <c r="E62435" s="1">
        <v>42069</v>
      </c>
      <c r="F62435">
        <v>8800000</v>
      </c>
    </row>
    <row r="62436" spans="1:6" x14ac:dyDescent="0.25">
      <c r="A62436" t="s">
        <v>341317</v>
      </c>
      <c r="B62436" t="s">
        <v>341318</v>
      </c>
      <c r="C62436" t="s">
        <v>228889</v>
      </c>
      <c r="E62436" s="1">
        <v>41430</v>
      </c>
      <c r="F62436">
        <v>300000</v>
      </c>
    </row>
    <row r="62437" spans="1:6" x14ac:dyDescent="0.25">
      <c r="A62437" t="s">
        <v>341319</v>
      </c>
      <c r="B62437" t="s">
        <v>341320</v>
      </c>
      <c r="C62437" t="s">
        <v>228873</v>
      </c>
      <c r="D62437" t="s">
        <v>228877</v>
      </c>
      <c r="E62437" s="1">
        <v>39094</v>
      </c>
      <c r="F62437">
        <v>1200000</v>
      </c>
    </row>
    <row r="62438" spans="1:6" x14ac:dyDescent="0.25">
      <c r="A62438" t="s">
        <v>341321</v>
      </c>
      <c r="B62438" t="s">
        <v>341322</v>
      </c>
      <c r="C62438" t="s">
        <v>228873</v>
      </c>
      <c r="D62438" t="s">
        <v>228877</v>
      </c>
      <c r="E62438" t="s">
        <v>85441</v>
      </c>
      <c r="F62438">
        <v>250000</v>
      </c>
    </row>
    <row r="62439" spans="1:6" x14ac:dyDescent="0.25">
      <c r="A62439" t="s">
        <v>341323</v>
      </c>
      <c r="B62439" t="s">
        <v>341324</v>
      </c>
      <c r="C62439" t="s">
        <v>228927</v>
      </c>
      <c r="E62439" s="1">
        <v>41979</v>
      </c>
      <c r="F62439">
        <v>150000</v>
      </c>
    </row>
    <row r="62440" spans="1:6" x14ac:dyDescent="0.25">
      <c r="A62440" t="s">
        <v>341325</v>
      </c>
      <c r="B62440" t="s">
        <v>341326</v>
      </c>
      <c r="C62440" t="s">
        <v>228880</v>
      </c>
      <c r="E62440" s="1">
        <v>41645</v>
      </c>
      <c r="F62440">
        <v>886053</v>
      </c>
    </row>
    <row r="62441" spans="1:6" x14ac:dyDescent="0.25">
      <c r="A62441" t="s">
        <v>341327</v>
      </c>
      <c r="B62441" t="s">
        <v>341328</v>
      </c>
      <c r="C62441" t="s">
        <v>228880</v>
      </c>
      <c r="E62441" s="1">
        <v>40555</v>
      </c>
      <c r="F62441">
        <v>53937</v>
      </c>
    </row>
    <row r="62442" spans="1:6" x14ac:dyDescent="0.25">
      <c r="A62442" t="s">
        <v>341325</v>
      </c>
      <c r="B62442" t="s">
        <v>341329</v>
      </c>
      <c r="C62442" t="s">
        <v>229045</v>
      </c>
      <c r="E62442" s="1">
        <v>40909</v>
      </c>
      <c r="F62442">
        <v>64739</v>
      </c>
    </row>
    <row r="62443" spans="1:6" x14ac:dyDescent="0.25">
      <c r="A62443" t="s">
        <v>341327</v>
      </c>
      <c r="B62443" t="s">
        <v>341330</v>
      </c>
      <c r="C62443" t="s">
        <v>228916</v>
      </c>
      <c r="E62443" s="1">
        <v>40916</v>
      </c>
      <c r="F62443">
        <v>61367</v>
      </c>
    </row>
    <row r="62444" spans="1:6" x14ac:dyDescent="0.25">
      <c r="A62444" t="s">
        <v>341331</v>
      </c>
      <c r="B62444" t="s">
        <v>341332</v>
      </c>
      <c r="C62444" t="s">
        <v>228880</v>
      </c>
      <c r="E62444" t="s">
        <v>63588</v>
      </c>
      <c r="F62444">
        <v>25000</v>
      </c>
    </row>
    <row r="62445" spans="1:6" x14ac:dyDescent="0.25">
      <c r="A62445" t="s">
        <v>341333</v>
      </c>
      <c r="B62445" t="s">
        <v>341334</v>
      </c>
      <c r="C62445" t="s">
        <v>228880</v>
      </c>
      <c r="E62445" s="1">
        <v>41645</v>
      </c>
      <c r="F62445">
        <v>40000</v>
      </c>
    </row>
    <row r="62446" spans="1:6" x14ac:dyDescent="0.25">
      <c r="A62446" t="s">
        <v>341335</v>
      </c>
      <c r="B62446" t="s">
        <v>341336</v>
      </c>
      <c r="C62446" t="s">
        <v>228880</v>
      </c>
      <c r="E62446" t="s">
        <v>229067</v>
      </c>
      <c r="F62446">
        <v>62500</v>
      </c>
    </row>
    <row r="62447" spans="1:6" x14ac:dyDescent="0.25">
      <c r="A62447" t="s">
        <v>341337</v>
      </c>
      <c r="B62447" t="s">
        <v>341338</v>
      </c>
      <c r="C62447" t="s">
        <v>228943</v>
      </c>
      <c r="E62447" s="1">
        <v>41091</v>
      </c>
      <c r="F62447">
        <v>1277600</v>
      </c>
    </row>
    <row r="62448" spans="1:6" x14ac:dyDescent="0.25">
      <c r="A62448" t="s">
        <v>341339</v>
      </c>
      <c r="B62448" t="s">
        <v>341340</v>
      </c>
      <c r="C62448" t="s">
        <v>228873</v>
      </c>
      <c r="E62448" t="s">
        <v>63588</v>
      </c>
      <c r="F62448">
        <v>1289100</v>
      </c>
    </row>
    <row r="62449" spans="1:6" x14ac:dyDescent="0.25">
      <c r="A62449" t="s">
        <v>341341</v>
      </c>
      <c r="B62449" t="s">
        <v>341342</v>
      </c>
      <c r="C62449" t="s">
        <v>228943</v>
      </c>
      <c r="E62449" s="1">
        <v>40549</v>
      </c>
    </row>
    <row r="62450" spans="1:6" x14ac:dyDescent="0.25">
      <c r="A62450" t="s">
        <v>341343</v>
      </c>
      <c r="B62450" t="s">
        <v>341344</v>
      </c>
      <c r="C62450" t="s">
        <v>228873</v>
      </c>
      <c r="D62450" t="s">
        <v>228877</v>
      </c>
      <c r="E62450" s="1">
        <v>40550</v>
      </c>
      <c r="F62450">
        <v>6000000</v>
      </c>
    </row>
    <row r="62451" spans="1:6" x14ac:dyDescent="0.25">
      <c r="A62451" t="s">
        <v>341345</v>
      </c>
      <c r="B62451" t="s">
        <v>341346</v>
      </c>
      <c r="C62451" t="s">
        <v>229779</v>
      </c>
      <c r="E62451" t="s">
        <v>41122</v>
      </c>
      <c r="F62451">
        <v>628300</v>
      </c>
    </row>
    <row r="62452" spans="1:6" x14ac:dyDescent="0.25">
      <c r="A62452" t="s">
        <v>341347</v>
      </c>
      <c r="B62452" t="s">
        <v>341348</v>
      </c>
      <c r="C62452" t="s">
        <v>228880</v>
      </c>
      <c r="E62452" t="s">
        <v>24998</v>
      </c>
      <c r="F62452">
        <v>5000</v>
      </c>
    </row>
    <row r="62453" spans="1:6" x14ac:dyDescent="0.25">
      <c r="A62453" t="s">
        <v>341349</v>
      </c>
      <c r="B62453" t="s">
        <v>341350</v>
      </c>
      <c r="C62453" t="s">
        <v>228880</v>
      </c>
      <c r="E62453" s="1">
        <v>39548</v>
      </c>
    </row>
    <row r="62454" spans="1:6" x14ac:dyDescent="0.25">
      <c r="A62454" t="s">
        <v>341351</v>
      </c>
      <c r="B62454" t="s">
        <v>341352</v>
      </c>
      <c r="C62454" t="s">
        <v>228873</v>
      </c>
      <c r="E62454" s="1">
        <v>40181</v>
      </c>
    </row>
    <row r="62455" spans="1:6" x14ac:dyDescent="0.25">
      <c r="A62455" t="s">
        <v>341353</v>
      </c>
      <c r="B62455" t="s">
        <v>341354</v>
      </c>
      <c r="C62455" t="s">
        <v>228943</v>
      </c>
      <c r="E62455" t="s">
        <v>65052</v>
      </c>
    </row>
    <row r="62456" spans="1:6" x14ac:dyDescent="0.25">
      <c r="A62456" t="s">
        <v>341355</v>
      </c>
      <c r="B62456" t="s">
        <v>341356</v>
      </c>
      <c r="C62456" t="s">
        <v>228880</v>
      </c>
      <c r="E62456" t="s">
        <v>2727</v>
      </c>
      <c r="F62456">
        <v>750000</v>
      </c>
    </row>
    <row r="62457" spans="1:6" x14ac:dyDescent="0.25">
      <c r="A62457" t="s">
        <v>341357</v>
      </c>
      <c r="B62457" t="s">
        <v>341358</v>
      </c>
      <c r="C62457" t="s">
        <v>228873</v>
      </c>
      <c r="D62457" t="s">
        <v>228977</v>
      </c>
      <c r="E62457" s="1">
        <v>41682</v>
      </c>
      <c r="F62457">
        <v>40000000</v>
      </c>
    </row>
    <row r="62458" spans="1:6" x14ac:dyDescent="0.25">
      <c r="A62458" t="s">
        <v>341355</v>
      </c>
      <c r="B62458" t="s">
        <v>341359</v>
      </c>
      <c r="C62458" t="s">
        <v>228873</v>
      </c>
      <c r="D62458" t="s">
        <v>228874</v>
      </c>
      <c r="E62458" s="1">
        <v>41376</v>
      </c>
      <c r="F62458">
        <v>15200000</v>
      </c>
    </row>
    <row r="62459" spans="1:6" x14ac:dyDescent="0.25">
      <c r="A62459" t="s">
        <v>341357</v>
      </c>
      <c r="B62459" t="s">
        <v>341360</v>
      </c>
      <c r="C62459" t="s">
        <v>228873</v>
      </c>
      <c r="D62459" t="s">
        <v>228877</v>
      </c>
      <c r="E62459" t="s">
        <v>9508</v>
      </c>
      <c r="F62459">
        <v>7600000</v>
      </c>
    </row>
    <row r="62460" spans="1:6" x14ac:dyDescent="0.25">
      <c r="A62460" t="s">
        <v>341355</v>
      </c>
      <c r="B62460" t="s">
        <v>341361</v>
      </c>
      <c r="C62460" t="s">
        <v>229779</v>
      </c>
      <c r="E62460" t="s">
        <v>12009</v>
      </c>
      <c r="F62460">
        <v>846675</v>
      </c>
    </row>
    <row r="62461" spans="1:6" x14ac:dyDescent="0.25">
      <c r="A62461" t="s">
        <v>341362</v>
      </c>
      <c r="B62461" t="s">
        <v>341363</v>
      </c>
      <c r="C62461" t="s">
        <v>228943</v>
      </c>
      <c r="E62461" s="1">
        <v>42161</v>
      </c>
    </row>
    <row r="62462" spans="1:6" x14ac:dyDescent="0.25">
      <c r="A62462" t="s">
        <v>341364</v>
      </c>
      <c r="B62462" t="s">
        <v>341365</v>
      </c>
      <c r="C62462" t="s">
        <v>228880</v>
      </c>
      <c r="E62462" s="1">
        <v>41644</v>
      </c>
      <c r="F62462">
        <v>18000</v>
      </c>
    </row>
    <row r="62463" spans="1:6" x14ac:dyDescent="0.25">
      <c r="A62463" t="s">
        <v>341362</v>
      </c>
      <c r="B62463" t="s">
        <v>341366</v>
      </c>
      <c r="C62463" t="s">
        <v>228880</v>
      </c>
      <c r="E62463" t="s">
        <v>40196</v>
      </c>
      <c r="F62463">
        <v>28500</v>
      </c>
    </row>
    <row r="62464" spans="1:6" x14ac:dyDescent="0.25">
      <c r="A62464" t="s">
        <v>341367</v>
      </c>
      <c r="B62464" t="s">
        <v>341368</v>
      </c>
      <c r="C62464" t="s">
        <v>228873</v>
      </c>
      <c r="D62464" t="s">
        <v>228874</v>
      </c>
      <c r="E62464" s="1">
        <v>42041</v>
      </c>
      <c r="F62464">
        <v>15000000</v>
      </c>
    </row>
    <row r="62465" spans="1:6" x14ac:dyDescent="0.25">
      <c r="A62465" t="s">
        <v>341369</v>
      </c>
      <c r="B62465" t="s">
        <v>341370</v>
      </c>
      <c r="C62465" t="s">
        <v>228880</v>
      </c>
      <c r="E62465" s="1">
        <v>42013</v>
      </c>
      <c r="F62465">
        <v>0</v>
      </c>
    </row>
    <row r="62466" spans="1:6" x14ac:dyDescent="0.25">
      <c r="A62466" t="s">
        <v>341371</v>
      </c>
      <c r="B62466" t="s">
        <v>341372</v>
      </c>
      <c r="C62466" t="s">
        <v>228873</v>
      </c>
      <c r="E62466" s="1">
        <v>41892</v>
      </c>
      <c r="F62466">
        <v>721043</v>
      </c>
    </row>
    <row r="62467" spans="1:6" x14ac:dyDescent="0.25">
      <c r="A62467" t="s">
        <v>341373</v>
      </c>
      <c r="B62467" t="s">
        <v>341374</v>
      </c>
      <c r="C62467" t="s">
        <v>228880</v>
      </c>
      <c r="E62467" s="1">
        <v>40916</v>
      </c>
      <c r="F62467">
        <v>697137</v>
      </c>
    </row>
    <row r="62468" spans="1:6" x14ac:dyDescent="0.25">
      <c r="A62468" t="s">
        <v>341371</v>
      </c>
      <c r="B62468" t="s">
        <v>341375</v>
      </c>
      <c r="C62468" t="s">
        <v>228889</v>
      </c>
      <c r="E62468" t="s">
        <v>12057</v>
      </c>
      <c r="F62468">
        <v>487237</v>
      </c>
    </row>
    <row r="62469" spans="1:6" x14ac:dyDescent="0.25">
      <c r="A62469" t="s">
        <v>341376</v>
      </c>
      <c r="B62469" t="s">
        <v>341377</v>
      </c>
      <c r="C62469" t="s">
        <v>228873</v>
      </c>
      <c r="E62469" t="s">
        <v>151514</v>
      </c>
      <c r="F62469">
        <v>2800000</v>
      </c>
    </row>
    <row r="62470" spans="1:6" x14ac:dyDescent="0.25">
      <c r="A62470" t="s">
        <v>341378</v>
      </c>
      <c r="B62470" t="s">
        <v>341379</v>
      </c>
      <c r="C62470" t="s">
        <v>228873</v>
      </c>
      <c r="E62470" t="s">
        <v>21848</v>
      </c>
      <c r="F62470">
        <v>3862250</v>
      </c>
    </row>
    <row r="62471" spans="1:6" x14ac:dyDescent="0.25">
      <c r="A62471" t="s">
        <v>341376</v>
      </c>
      <c r="B62471" t="s">
        <v>341380</v>
      </c>
      <c r="C62471" t="s">
        <v>228873</v>
      </c>
      <c r="E62471" s="1">
        <v>40394</v>
      </c>
      <c r="F62471">
        <v>1600666</v>
      </c>
    </row>
    <row r="62472" spans="1:6" x14ac:dyDescent="0.25">
      <c r="A62472" t="s">
        <v>341378</v>
      </c>
      <c r="B62472" t="s">
        <v>341381</v>
      </c>
      <c r="C62472" t="s">
        <v>228873</v>
      </c>
      <c r="E62472" t="s">
        <v>136782</v>
      </c>
      <c r="F62472">
        <v>1019736</v>
      </c>
    </row>
    <row r="62473" spans="1:6" x14ac:dyDescent="0.25">
      <c r="A62473" t="s">
        <v>341382</v>
      </c>
      <c r="B62473" t="s">
        <v>341383</v>
      </c>
      <c r="C62473" t="s">
        <v>228873</v>
      </c>
      <c r="D62473" t="s">
        <v>228877</v>
      </c>
      <c r="E62473" t="s">
        <v>96636</v>
      </c>
      <c r="F62473">
        <v>1500000</v>
      </c>
    </row>
    <row r="62474" spans="1:6" x14ac:dyDescent="0.25">
      <c r="A62474" t="s">
        <v>341384</v>
      </c>
      <c r="B62474" t="s">
        <v>341385</v>
      </c>
      <c r="C62474" t="s">
        <v>228943</v>
      </c>
      <c r="E62474" t="s">
        <v>183666</v>
      </c>
    </row>
    <row r="62475" spans="1:6" x14ac:dyDescent="0.25">
      <c r="A62475" t="s">
        <v>341382</v>
      </c>
      <c r="B62475" t="s">
        <v>341386</v>
      </c>
      <c r="C62475" t="s">
        <v>228873</v>
      </c>
      <c r="D62475" t="s">
        <v>228874</v>
      </c>
      <c r="E62475" s="1">
        <v>40555</v>
      </c>
      <c r="F62475">
        <v>4000000</v>
      </c>
    </row>
    <row r="62476" spans="1:6" x14ac:dyDescent="0.25">
      <c r="A62476" t="s">
        <v>341387</v>
      </c>
      <c r="B62476" t="s">
        <v>341388</v>
      </c>
      <c r="C62476" t="s">
        <v>228873</v>
      </c>
      <c r="D62476" t="s">
        <v>228877</v>
      </c>
      <c r="E62476" t="s">
        <v>74969</v>
      </c>
      <c r="F62476">
        <v>2400000</v>
      </c>
    </row>
    <row r="62477" spans="1:6" x14ac:dyDescent="0.25">
      <c r="A62477" t="s">
        <v>341389</v>
      </c>
      <c r="B62477" t="s">
        <v>341390</v>
      </c>
      <c r="C62477" t="s">
        <v>228880</v>
      </c>
      <c r="E62477" t="s">
        <v>26012</v>
      </c>
      <c r="F62477">
        <v>600000</v>
      </c>
    </row>
    <row r="62478" spans="1:6" x14ac:dyDescent="0.25">
      <c r="A62478" t="s">
        <v>341391</v>
      </c>
      <c r="B62478" t="s">
        <v>341392</v>
      </c>
      <c r="C62478" t="s">
        <v>228880</v>
      </c>
      <c r="E62478" t="s">
        <v>120121</v>
      </c>
      <c r="F62478">
        <v>653000</v>
      </c>
    </row>
    <row r="62479" spans="1:6" x14ac:dyDescent="0.25">
      <c r="A62479" t="s">
        <v>341393</v>
      </c>
      <c r="B62479" t="s">
        <v>341394</v>
      </c>
      <c r="C62479" t="s">
        <v>228873</v>
      </c>
      <c r="E62479" t="s">
        <v>82441</v>
      </c>
      <c r="F62479">
        <v>306498</v>
      </c>
    </row>
    <row r="62480" spans="1:6" x14ac:dyDescent="0.25">
      <c r="A62480" t="s">
        <v>341395</v>
      </c>
      <c r="B62480" t="s">
        <v>341396</v>
      </c>
      <c r="C62480" t="s">
        <v>228880</v>
      </c>
      <c r="E62480" t="s">
        <v>341397</v>
      </c>
      <c r="F62480">
        <v>40000</v>
      </c>
    </row>
    <row r="62481" spans="1:6" x14ac:dyDescent="0.25">
      <c r="A62481" t="s">
        <v>341398</v>
      </c>
      <c r="B62481" t="s">
        <v>341399</v>
      </c>
      <c r="C62481" t="s">
        <v>228909</v>
      </c>
      <c r="E62481" s="1">
        <v>42126</v>
      </c>
      <c r="F62481">
        <v>0</v>
      </c>
    </row>
    <row r="62482" spans="1:6" x14ac:dyDescent="0.25">
      <c r="A62482" t="s">
        <v>341400</v>
      </c>
      <c r="B62482" t="s">
        <v>341401</v>
      </c>
      <c r="C62482" t="s">
        <v>228880</v>
      </c>
      <c r="E62482" s="1">
        <v>41647</v>
      </c>
      <c r="F62482">
        <v>60000</v>
      </c>
    </row>
    <row r="62483" spans="1:6" x14ac:dyDescent="0.25">
      <c r="A62483" t="s">
        <v>341402</v>
      </c>
      <c r="B62483" t="s">
        <v>341403</v>
      </c>
      <c r="C62483" t="s">
        <v>228873</v>
      </c>
      <c r="E62483" t="s">
        <v>187215</v>
      </c>
      <c r="F62483">
        <v>1000000</v>
      </c>
    </row>
    <row r="62484" spans="1:6" x14ac:dyDescent="0.25">
      <c r="A62484" t="s">
        <v>341404</v>
      </c>
      <c r="B62484" t="s">
        <v>341405</v>
      </c>
      <c r="C62484" t="s">
        <v>228880</v>
      </c>
      <c r="E62484" t="s">
        <v>187215</v>
      </c>
      <c r="F62484">
        <v>0</v>
      </c>
    </row>
    <row r="62485" spans="1:6" x14ac:dyDescent="0.25">
      <c r="A62485" t="s">
        <v>341406</v>
      </c>
      <c r="B62485" t="s">
        <v>341407</v>
      </c>
      <c r="C62485" t="s">
        <v>228873</v>
      </c>
      <c r="D62485" t="s">
        <v>228877</v>
      </c>
      <c r="E62485" s="1">
        <v>42349</v>
      </c>
      <c r="F62485">
        <v>10000000</v>
      </c>
    </row>
    <row r="62486" spans="1:6" x14ac:dyDescent="0.25">
      <c r="A62486" t="s">
        <v>341408</v>
      </c>
      <c r="B62486" t="s">
        <v>341409</v>
      </c>
      <c r="C62486" t="s">
        <v>228873</v>
      </c>
      <c r="D62486" t="s">
        <v>228874</v>
      </c>
      <c r="E62486" s="1">
        <v>42349</v>
      </c>
      <c r="F62486">
        <v>31000000</v>
      </c>
    </row>
    <row r="62487" spans="1:6" x14ac:dyDescent="0.25">
      <c r="A62487" t="s">
        <v>341410</v>
      </c>
      <c r="B62487" t="s">
        <v>341411</v>
      </c>
      <c r="C62487" t="s">
        <v>228880</v>
      </c>
      <c r="E62487" s="1">
        <v>41641</v>
      </c>
      <c r="F62487">
        <v>20265</v>
      </c>
    </row>
    <row r="62488" spans="1:6" x14ac:dyDescent="0.25">
      <c r="A62488" t="s">
        <v>341412</v>
      </c>
      <c r="B62488" t="s">
        <v>341413</v>
      </c>
      <c r="C62488" t="s">
        <v>228880</v>
      </c>
      <c r="E62488" t="s">
        <v>26007</v>
      </c>
      <c r="F62488">
        <v>40000</v>
      </c>
    </row>
    <row r="62489" spans="1:6" x14ac:dyDescent="0.25">
      <c r="A62489" t="s">
        <v>341414</v>
      </c>
      <c r="B62489" t="s">
        <v>341415</v>
      </c>
      <c r="C62489" t="s">
        <v>228909</v>
      </c>
      <c r="E62489" s="1">
        <v>41671</v>
      </c>
    </row>
    <row r="62490" spans="1:6" x14ac:dyDescent="0.25">
      <c r="A62490" t="s">
        <v>341416</v>
      </c>
      <c r="B62490" t="s">
        <v>341417</v>
      </c>
      <c r="C62490" t="s">
        <v>228916</v>
      </c>
      <c r="E62490" s="1">
        <v>40791</v>
      </c>
      <c r="F62490">
        <v>240000</v>
      </c>
    </row>
    <row r="62491" spans="1:6" x14ac:dyDescent="0.25">
      <c r="A62491" t="s">
        <v>341418</v>
      </c>
      <c r="B62491" t="s">
        <v>341419</v>
      </c>
      <c r="C62491" t="s">
        <v>228927</v>
      </c>
      <c r="E62491" t="s">
        <v>1308</v>
      </c>
      <c r="F62491">
        <v>5000000</v>
      </c>
    </row>
    <row r="62492" spans="1:6" x14ac:dyDescent="0.25">
      <c r="A62492" t="s">
        <v>341420</v>
      </c>
      <c r="B62492" t="s">
        <v>341421</v>
      </c>
      <c r="C62492" t="s">
        <v>228927</v>
      </c>
      <c r="E62492" t="s">
        <v>17783</v>
      </c>
      <c r="F62492">
        <v>4025000</v>
      </c>
    </row>
    <row r="62493" spans="1:6" x14ac:dyDescent="0.25">
      <c r="A62493" t="s">
        <v>341422</v>
      </c>
      <c r="B62493" t="s">
        <v>341423</v>
      </c>
      <c r="C62493" t="s">
        <v>228927</v>
      </c>
      <c r="E62493" s="1">
        <v>41308</v>
      </c>
      <c r="F62493">
        <v>22800000</v>
      </c>
    </row>
    <row r="62494" spans="1:6" x14ac:dyDescent="0.25">
      <c r="A62494" t="s">
        <v>341424</v>
      </c>
      <c r="B62494" t="s">
        <v>341425</v>
      </c>
      <c r="C62494" t="s">
        <v>228909</v>
      </c>
      <c r="E62494" t="s">
        <v>14332</v>
      </c>
    </row>
    <row r="62495" spans="1:6" x14ac:dyDescent="0.25">
      <c r="A62495" t="s">
        <v>341426</v>
      </c>
      <c r="B62495" t="s">
        <v>341427</v>
      </c>
      <c r="C62495" t="s">
        <v>228873</v>
      </c>
      <c r="E62495" s="1">
        <v>41162</v>
      </c>
      <c r="F62495">
        <v>1095747</v>
      </c>
    </row>
    <row r="62496" spans="1:6" x14ac:dyDescent="0.25">
      <c r="A62496" t="s">
        <v>341428</v>
      </c>
      <c r="B62496" t="s">
        <v>341429</v>
      </c>
      <c r="C62496" t="s">
        <v>228927</v>
      </c>
      <c r="E62496" s="1">
        <v>42249</v>
      </c>
      <c r="F62496">
        <v>160000</v>
      </c>
    </row>
    <row r="62497" spans="1:6" x14ac:dyDescent="0.25">
      <c r="A62497" t="s">
        <v>341426</v>
      </c>
      <c r="B62497" t="s">
        <v>341430</v>
      </c>
      <c r="C62497" t="s">
        <v>228873</v>
      </c>
      <c r="D62497" t="s">
        <v>228877</v>
      </c>
      <c r="E62497" t="s">
        <v>24398</v>
      </c>
      <c r="F62497">
        <v>1500000</v>
      </c>
    </row>
    <row r="62498" spans="1:6" x14ac:dyDescent="0.25">
      <c r="A62498" t="s">
        <v>341431</v>
      </c>
      <c r="B62498" t="s">
        <v>341432</v>
      </c>
      <c r="C62498" t="s">
        <v>228873</v>
      </c>
      <c r="E62498" s="1">
        <v>40190</v>
      </c>
      <c r="F62498">
        <v>5069797</v>
      </c>
    </row>
    <row r="62499" spans="1:6" x14ac:dyDescent="0.25">
      <c r="A62499" t="s">
        <v>341433</v>
      </c>
      <c r="B62499" t="s">
        <v>341434</v>
      </c>
      <c r="C62499" t="s">
        <v>228873</v>
      </c>
      <c r="D62499" t="s">
        <v>228874</v>
      </c>
      <c r="E62499" t="s">
        <v>27740</v>
      </c>
      <c r="F62499">
        <v>9000000</v>
      </c>
    </row>
    <row r="62500" spans="1:6" x14ac:dyDescent="0.25">
      <c r="A62500" t="s">
        <v>341431</v>
      </c>
      <c r="B62500" t="s">
        <v>341435</v>
      </c>
      <c r="C62500" t="s">
        <v>228873</v>
      </c>
      <c r="D62500" t="s">
        <v>228877</v>
      </c>
      <c r="E62500" s="1">
        <v>39457</v>
      </c>
    </row>
    <row r="62501" spans="1:6" x14ac:dyDescent="0.25">
      <c r="A62501" t="s">
        <v>341436</v>
      </c>
      <c r="B62501" t="s">
        <v>341437</v>
      </c>
      <c r="C62501" t="s">
        <v>228873</v>
      </c>
      <c r="E62501" t="s">
        <v>11189</v>
      </c>
      <c r="F62501">
        <v>34999988</v>
      </c>
    </row>
    <row r="62502" spans="1:6" x14ac:dyDescent="0.25">
      <c r="A62502" t="s">
        <v>341438</v>
      </c>
      <c r="B62502" t="s">
        <v>341439</v>
      </c>
      <c r="C62502" t="s">
        <v>228873</v>
      </c>
      <c r="D62502" t="s">
        <v>228877</v>
      </c>
      <c r="E62502" t="s">
        <v>87869</v>
      </c>
      <c r="F62502">
        <v>1500000</v>
      </c>
    </row>
    <row r="62503" spans="1:6" x14ac:dyDescent="0.25">
      <c r="A62503" t="s">
        <v>341440</v>
      </c>
      <c r="B62503" t="s">
        <v>341441</v>
      </c>
      <c r="C62503" t="s">
        <v>228889</v>
      </c>
      <c r="E62503" t="s">
        <v>192661</v>
      </c>
    </row>
    <row r="62504" spans="1:6" x14ac:dyDescent="0.25">
      <c r="A62504" t="s">
        <v>341442</v>
      </c>
      <c r="B62504" t="s">
        <v>341443</v>
      </c>
      <c r="C62504" t="s">
        <v>228927</v>
      </c>
      <c r="E62504" s="1">
        <v>41527</v>
      </c>
      <c r="F62504">
        <v>525000</v>
      </c>
    </row>
    <row r="62505" spans="1:6" x14ac:dyDescent="0.25">
      <c r="A62505" t="s">
        <v>341444</v>
      </c>
      <c r="B62505" t="s">
        <v>341445</v>
      </c>
      <c r="C62505" t="s">
        <v>228873</v>
      </c>
      <c r="E62505" t="s">
        <v>84425</v>
      </c>
      <c r="F62505">
        <v>10000000</v>
      </c>
    </row>
    <row r="62506" spans="1:6" x14ac:dyDescent="0.25">
      <c r="A62506" t="s">
        <v>341446</v>
      </c>
      <c r="B62506" t="s">
        <v>341447</v>
      </c>
      <c r="C62506" t="s">
        <v>229045</v>
      </c>
      <c r="E62506" t="s">
        <v>25253</v>
      </c>
      <c r="F62506">
        <v>2895017</v>
      </c>
    </row>
    <row r="62507" spans="1:6" x14ac:dyDescent="0.25">
      <c r="A62507" t="s">
        <v>341444</v>
      </c>
      <c r="B62507" t="s">
        <v>341448</v>
      </c>
      <c r="C62507" t="s">
        <v>228873</v>
      </c>
      <c r="D62507" t="s">
        <v>228874</v>
      </c>
      <c r="E62507" t="s">
        <v>19431</v>
      </c>
      <c r="F62507">
        <v>30305028</v>
      </c>
    </row>
    <row r="62508" spans="1:6" x14ac:dyDescent="0.25">
      <c r="A62508" t="s">
        <v>341449</v>
      </c>
      <c r="B62508" t="s">
        <v>341450</v>
      </c>
      <c r="C62508" t="s">
        <v>228880</v>
      </c>
      <c r="E62508" s="1">
        <v>41644</v>
      </c>
      <c r="F62508">
        <v>33724</v>
      </c>
    </row>
    <row r="62509" spans="1:6" x14ac:dyDescent="0.25">
      <c r="A62509" t="s">
        <v>341451</v>
      </c>
      <c r="B62509" t="s">
        <v>341452</v>
      </c>
      <c r="C62509" t="s">
        <v>228873</v>
      </c>
      <c r="E62509" s="1">
        <v>41791</v>
      </c>
      <c r="F62509">
        <v>1200000</v>
      </c>
    </row>
    <row r="62510" spans="1:6" x14ac:dyDescent="0.25">
      <c r="A62510" t="s">
        <v>341453</v>
      </c>
      <c r="B62510" t="s">
        <v>341454</v>
      </c>
      <c r="C62510" t="s">
        <v>228909</v>
      </c>
      <c r="E62510" s="1">
        <v>40184</v>
      </c>
    </row>
    <row r="62511" spans="1:6" x14ac:dyDescent="0.25">
      <c r="A62511" t="s">
        <v>341455</v>
      </c>
      <c r="B62511" t="s">
        <v>341456</v>
      </c>
      <c r="C62511" t="s">
        <v>228880</v>
      </c>
      <c r="E62511" t="s">
        <v>233509</v>
      </c>
      <c r="F62511">
        <v>300000</v>
      </c>
    </row>
    <row r="62512" spans="1:6" x14ac:dyDescent="0.25">
      <c r="A62512" t="s">
        <v>341457</v>
      </c>
      <c r="B62512" t="s">
        <v>341458</v>
      </c>
      <c r="C62512" t="s">
        <v>228873</v>
      </c>
      <c r="E62512" s="1">
        <v>39579</v>
      </c>
      <c r="F62512">
        <v>4330000</v>
      </c>
    </row>
    <row r="62513" spans="1:6" x14ac:dyDescent="0.25">
      <c r="A62513" t="s">
        <v>341459</v>
      </c>
      <c r="B62513" t="s">
        <v>341460</v>
      </c>
      <c r="C62513" t="s">
        <v>228873</v>
      </c>
      <c r="D62513" t="s">
        <v>228877</v>
      </c>
      <c r="E62513" s="1">
        <v>39083</v>
      </c>
      <c r="F62513">
        <v>1600000</v>
      </c>
    </row>
    <row r="62514" spans="1:6" x14ac:dyDescent="0.25">
      <c r="A62514" t="s">
        <v>341461</v>
      </c>
      <c r="B62514" t="s">
        <v>341462</v>
      </c>
      <c r="C62514" t="s">
        <v>228873</v>
      </c>
      <c r="E62514" t="s">
        <v>118371</v>
      </c>
    </row>
    <row r="62515" spans="1:6" x14ac:dyDescent="0.25">
      <c r="A62515" t="s">
        <v>341463</v>
      </c>
      <c r="B62515" t="s">
        <v>341464</v>
      </c>
      <c r="C62515" t="s">
        <v>228889</v>
      </c>
      <c r="E62515" t="s">
        <v>166326</v>
      </c>
    </row>
    <row r="62516" spans="1:6" x14ac:dyDescent="0.25">
      <c r="A62516" t="s">
        <v>341465</v>
      </c>
      <c r="B62516" t="s">
        <v>341466</v>
      </c>
      <c r="C62516" t="s">
        <v>228873</v>
      </c>
      <c r="D62516" t="s">
        <v>228877</v>
      </c>
      <c r="E62516" s="1">
        <v>40916</v>
      </c>
      <c r="F62516">
        <v>3500000</v>
      </c>
    </row>
    <row r="62517" spans="1:6" x14ac:dyDescent="0.25">
      <c r="A62517" t="s">
        <v>341467</v>
      </c>
      <c r="B62517" t="s">
        <v>341468</v>
      </c>
      <c r="C62517" t="s">
        <v>228873</v>
      </c>
      <c r="D62517" t="s">
        <v>228977</v>
      </c>
      <c r="E62517" s="1">
        <v>40186</v>
      </c>
    </row>
    <row r="62518" spans="1:6" x14ac:dyDescent="0.25">
      <c r="A62518" t="s">
        <v>341469</v>
      </c>
      <c r="B62518" t="s">
        <v>341470</v>
      </c>
      <c r="C62518" t="s">
        <v>228927</v>
      </c>
      <c r="E62518" t="s">
        <v>45487</v>
      </c>
    </row>
    <row r="62519" spans="1:6" x14ac:dyDescent="0.25">
      <c r="A62519" t="s">
        <v>341471</v>
      </c>
      <c r="B62519" t="s">
        <v>341472</v>
      </c>
      <c r="C62519" t="s">
        <v>228880</v>
      </c>
      <c r="E62519" t="s">
        <v>42720</v>
      </c>
      <c r="F62519">
        <v>33023</v>
      </c>
    </row>
    <row r="62520" spans="1:6" x14ac:dyDescent="0.25">
      <c r="A62520" t="s">
        <v>341473</v>
      </c>
      <c r="B62520" t="s">
        <v>341474</v>
      </c>
      <c r="C62520" t="s">
        <v>228873</v>
      </c>
      <c r="D62520" t="s">
        <v>228874</v>
      </c>
      <c r="E62520" s="1">
        <v>40491</v>
      </c>
      <c r="F62520">
        <v>8894008</v>
      </c>
    </row>
    <row r="62521" spans="1:6" x14ac:dyDescent="0.25">
      <c r="A62521" t="s">
        <v>341475</v>
      </c>
      <c r="B62521" t="s">
        <v>341476</v>
      </c>
      <c r="C62521" t="s">
        <v>228873</v>
      </c>
      <c r="D62521" t="s">
        <v>229145</v>
      </c>
      <c r="E62521" s="1">
        <v>40910</v>
      </c>
    </row>
    <row r="62522" spans="1:6" x14ac:dyDescent="0.25">
      <c r="A62522" t="s">
        <v>341473</v>
      </c>
      <c r="B62522" t="s">
        <v>341477</v>
      </c>
      <c r="C62522" t="s">
        <v>228919</v>
      </c>
      <c r="E62522" t="s">
        <v>8478</v>
      </c>
    </row>
    <row r="62523" spans="1:6" x14ac:dyDescent="0.25">
      <c r="A62523" t="s">
        <v>341475</v>
      </c>
      <c r="B62523" t="s">
        <v>341478</v>
      </c>
      <c r="C62523" t="s">
        <v>228873</v>
      </c>
      <c r="D62523" t="s">
        <v>229145</v>
      </c>
      <c r="E62523" s="1">
        <v>42217</v>
      </c>
      <c r="F62523">
        <v>40000000</v>
      </c>
    </row>
    <row r="62524" spans="1:6" x14ac:dyDescent="0.25">
      <c r="A62524" t="s">
        <v>341473</v>
      </c>
      <c r="B62524" t="s">
        <v>341479</v>
      </c>
      <c r="C62524" t="s">
        <v>228873</v>
      </c>
      <c r="D62524" t="s">
        <v>228977</v>
      </c>
      <c r="E62524" t="s">
        <v>71274</v>
      </c>
      <c r="F62524">
        <v>20750834</v>
      </c>
    </row>
    <row r="62525" spans="1:6" x14ac:dyDescent="0.25">
      <c r="A62525" t="s">
        <v>341475</v>
      </c>
      <c r="B62525" t="s">
        <v>341480</v>
      </c>
      <c r="C62525" t="s">
        <v>228880</v>
      </c>
      <c r="E62525" s="1">
        <v>40058</v>
      </c>
    </row>
    <row r="62526" spans="1:6" x14ac:dyDescent="0.25">
      <c r="A62526" t="s">
        <v>341481</v>
      </c>
      <c r="B62526" t="s">
        <v>341482</v>
      </c>
      <c r="C62526" t="s">
        <v>228880</v>
      </c>
      <c r="E62526" s="1">
        <v>42099</v>
      </c>
      <c r="F62526">
        <v>2000000</v>
      </c>
    </row>
    <row r="62527" spans="1:6" x14ac:dyDescent="0.25">
      <c r="A62527" t="s">
        <v>341483</v>
      </c>
      <c r="B62527" t="s">
        <v>341484</v>
      </c>
      <c r="C62527" t="s">
        <v>229045</v>
      </c>
      <c r="E62527" t="s">
        <v>61966</v>
      </c>
      <c r="F62527">
        <v>20000000</v>
      </c>
    </row>
    <row r="62528" spans="1:6" x14ac:dyDescent="0.25">
      <c r="A62528" t="s">
        <v>341485</v>
      </c>
      <c r="B62528" t="s">
        <v>341486</v>
      </c>
      <c r="C62528" t="s">
        <v>228943</v>
      </c>
      <c r="E62528" s="1">
        <v>41914</v>
      </c>
      <c r="F62528">
        <v>60000</v>
      </c>
    </row>
    <row r="62529" spans="1:6" x14ac:dyDescent="0.25">
      <c r="A62529" t="s">
        <v>341487</v>
      </c>
      <c r="B62529" t="s">
        <v>341488</v>
      </c>
      <c r="C62529" t="s">
        <v>228880</v>
      </c>
      <c r="E62529" s="1">
        <v>41194</v>
      </c>
      <c r="F62529">
        <v>2000</v>
      </c>
    </row>
    <row r="62530" spans="1:6" x14ac:dyDescent="0.25">
      <c r="A62530" t="s">
        <v>341489</v>
      </c>
      <c r="B62530" t="s">
        <v>341490</v>
      </c>
      <c r="C62530" t="s">
        <v>228873</v>
      </c>
      <c r="D62530" t="s">
        <v>228874</v>
      </c>
      <c r="E62530" s="1">
        <v>39601</v>
      </c>
      <c r="F62530">
        <v>6500000</v>
      </c>
    </row>
    <row r="62531" spans="1:6" x14ac:dyDescent="0.25">
      <c r="A62531" t="s">
        <v>341491</v>
      </c>
      <c r="B62531" t="s">
        <v>341492</v>
      </c>
      <c r="C62531" t="s">
        <v>228873</v>
      </c>
      <c r="E62531" s="1">
        <v>37842</v>
      </c>
    </row>
    <row r="62532" spans="1:6" x14ac:dyDescent="0.25">
      <c r="A62532" t="s">
        <v>341493</v>
      </c>
      <c r="B62532" t="s">
        <v>341494</v>
      </c>
      <c r="C62532" t="s">
        <v>228873</v>
      </c>
      <c r="E62532" t="s">
        <v>33173</v>
      </c>
      <c r="F62532">
        <v>10000000</v>
      </c>
    </row>
    <row r="62533" spans="1:6" x14ac:dyDescent="0.25">
      <c r="A62533" t="s">
        <v>341495</v>
      </c>
      <c r="B62533" t="s">
        <v>341496</v>
      </c>
      <c r="C62533" t="s">
        <v>228873</v>
      </c>
      <c r="E62533" t="s">
        <v>34968</v>
      </c>
      <c r="F62533">
        <v>25000000</v>
      </c>
    </row>
    <row r="62534" spans="1:6" x14ac:dyDescent="0.25">
      <c r="A62534" t="s">
        <v>341497</v>
      </c>
      <c r="B62534" t="s">
        <v>341498</v>
      </c>
      <c r="C62534" t="s">
        <v>228873</v>
      </c>
      <c r="E62534" s="1">
        <v>40188</v>
      </c>
      <c r="F62534">
        <v>750000</v>
      </c>
    </row>
    <row r="62535" spans="1:6" x14ac:dyDescent="0.25">
      <c r="A62535" t="s">
        <v>341499</v>
      </c>
      <c r="B62535" t="s">
        <v>341500</v>
      </c>
      <c r="C62535" t="s">
        <v>228873</v>
      </c>
      <c r="E62535" t="s">
        <v>40292</v>
      </c>
      <c r="F62535">
        <v>15000000</v>
      </c>
    </row>
    <row r="62536" spans="1:6" x14ac:dyDescent="0.25">
      <c r="A62536" t="s">
        <v>341501</v>
      </c>
      <c r="B62536" t="s">
        <v>341502</v>
      </c>
      <c r="C62536" t="s">
        <v>228873</v>
      </c>
      <c r="E62536" t="s">
        <v>244097</v>
      </c>
      <c r="F62536">
        <v>2908499</v>
      </c>
    </row>
    <row r="62537" spans="1:6" x14ac:dyDescent="0.25">
      <c r="A62537" t="s">
        <v>341503</v>
      </c>
      <c r="B62537" t="s">
        <v>341504</v>
      </c>
      <c r="C62537" t="s">
        <v>228873</v>
      </c>
      <c r="D62537" t="s">
        <v>228977</v>
      </c>
      <c r="E62537" s="1">
        <v>40848</v>
      </c>
      <c r="F62537">
        <v>1250000</v>
      </c>
    </row>
    <row r="62538" spans="1:6" x14ac:dyDescent="0.25">
      <c r="A62538" t="s">
        <v>341505</v>
      </c>
      <c r="B62538" t="s">
        <v>341506</v>
      </c>
      <c r="C62538" t="s">
        <v>228880</v>
      </c>
      <c r="E62538" s="1">
        <v>41824</v>
      </c>
    </row>
    <row r="62539" spans="1:6" x14ac:dyDescent="0.25">
      <c r="A62539" t="s">
        <v>341507</v>
      </c>
      <c r="B62539" t="s">
        <v>341508</v>
      </c>
      <c r="C62539" t="s">
        <v>228909</v>
      </c>
      <c r="E62539" s="1">
        <v>41587</v>
      </c>
    </row>
    <row r="62540" spans="1:6" x14ac:dyDescent="0.25">
      <c r="A62540" t="s">
        <v>341509</v>
      </c>
      <c r="B62540" t="s">
        <v>341510</v>
      </c>
      <c r="C62540" t="s">
        <v>228880</v>
      </c>
      <c r="E62540" s="1">
        <v>41770</v>
      </c>
      <c r="F62540">
        <v>300000</v>
      </c>
    </row>
    <row r="62541" spans="1:6" x14ac:dyDescent="0.25">
      <c r="A62541" t="s">
        <v>341511</v>
      </c>
      <c r="B62541" t="s">
        <v>341512</v>
      </c>
      <c r="C62541" t="s">
        <v>228927</v>
      </c>
      <c r="E62541" s="1">
        <v>40302</v>
      </c>
      <c r="F62541">
        <v>640000</v>
      </c>
    </row>
    <row r="62542" spans="1:6" x14ac:dyDescent="0.25">
      <c r="A62542" t="s">
        <v>341513</v>
      </c>
      <c r="B62542" t="s">
        <v>341514</v>
      </c>
      <c r="C62542" t="s">
        <v>228880</v>
      </c>
      <c r="E62542" s="1">
        <v>41286</v>
      </c>
      <c r="F62542">
        <v>245560</v>
      </c>
    </row>
    <row r="62543" spans="1:6" x14ac:dyDescent="0.25">
      <c r="A62543" t="s">
        <v>341515</v>
      </c>
      <c r="B62543" t="s">
        <v>341516</v>
      </c>
      <c r="C62543" t="s">
        <v>228943</v>
      </c>
      <c r="E62543" s="1">
        <v>41559</v>
      </c>
      <c r="F62543">
        <v>246080</v>
      </c>
    </row>
    <row r="62544" spans="1:6" x14ac:dyDescent="0.25">
      <c r="A62544" t="s">
        <v>341517</v>
      </c>
      <c r="B62544" t="s">
        <v>341518</v>
      </c>
      <c r="C62544" t="s">
        <v>228873</v>
      </c>
      <c r="E62544" s="1">
        <v>41701</v>
      </c>
      <c r="F62544">
        <v>1485000</v>
      </c>
    </row>
    <row r="62545" spans="1:6" x14ac:dyDescent="0.25">
      <c r="A62545" t="s">
        <v>341519</v>
      </c>
      <c r="B62545" t="s">
        <v>341520</v>
      </c>
      <c r="C62545" t="s">
        <v>228873</v>
      </c>
      <c r="E62545" s="1">
        <v>41374</v>
      </c>
      <c r="F62545">
        <v>5222321</v>
      </c>
    </row>
    <row r="62546" spans="1:6" x14ac:dyDescent="0.25">
      <c r="A62546" t="s">
        <v>341521</v>
      </c>
      <c r="B62546" t="s">
        <v>341522</v>
      </c>
      <c r="C62546" t="s">
        <v>228873</v>
      </c>
      <c r="E62546" t="s">
        <v>230455</v>
      </c>
      <c r="F62546">
        <v>100000</v>
      </c>
    </row>
    <row r="62547" spans="1:6" x14ac:dyDescent="0.25">
      <c r="A62547" t="s">
        <v>341523</v>
      </c>
      <c r="B62547" t="s">
        <v>341524</v>
      </c>
      <c r="C62547" t="s">
        <v>228916</v>
      </c>
      <c r="E62547" s="1">
        <v>40433</v>
      </c>
      <c r="F62547">
        <v>766666</v>
      </c>
    </row>
    <row r="62548" spans="1:6" x14ac:dyDescent="0.25">
      <c r="A62548" t="s">
        <v>341521</v>
      </c>
      <c r="B62548" t="s">
        <v>341525</v>
      </c>
      <c r="C62548" t="s">
        <v>228927</v>
      </c>
      <c r="E62548" t="s">
        <v>179550</v>
      </c>
      <c r="F62548">
        <v>2077050</v>
      </c>
    </row>
    <row r="62549" spans="1:6" x14ac:dyDescent="0.25">
      <c r="A62549" t="s">
        <v>341526</v>
      </c>
      <c r="B62549" t="s">
        <v>341527</v>
      </c>
      <c r="C62549" t="s">
        <v>228880</v>
      </c>
      <c r="E62549" s="1">
        <v>41920</v>
      </c>
    </row>
    <row r="62550" spans="1:6" x14ac:dyDescent="0.25">
      <c r="A62550" t="s">
        <v>341528</v>
      </c>
      <c r="B62550" t="s">
        <v>341529</v>
      </c>
      <c r="C62550" t="s">
        <v>228873</v>
      </c>
      <c r="E62550" t="s">
        <v>18087</v>
      </c>
      <c r="F62550">
        <v>170000</v>
      </c>
    </row>
    <row r="62551" spans="1:6" x14ac:dyDescent="0.25">
      <c r="A62551" t="s">
        <v>341530</v>
      </c>
      <c r="B62551" t="s">
        <v>341531</v>
      </c>
      <c r="C62551" t="s">
        <v>228873</v>
      </c>
      <c r="E62551" s="1">
        <v>38814</v>
      </c>
      <c r="F62551">
        <v>2046560</v>
      </c>
    </row>
    <row r="62552" spans="1:6" x14ac:dyDescent="0.25">
      <c r="A62552" t="s">
        <v>341532</v>
      </c>
      <c r="B62552" t="s">
        <v>341533</v>
      </c>
      <c r="C62552" t="s">
        <v>228873</v>
      </c>
      <c r="E62552" t="s">
        <v>81633</v>
      </c>
    </row>
    <row r="62553" spans="1:6" x14ac:dyDescent="0.25">
      <c r="A62553" t="s">
        <v>341534</v>
      </c>
      <c r="B62553" t="s">
        <v>341535</v>
      </c>
      <c r="C62553" t="s">
        <v>228873</v>
      </c>
      <c r="D62553" t="s">
        <v>228874</v>
      </c>
      <c r="E62553" t="s">
        <v>104</v>
      </c>
      <c r="F62553">
        <v>4911591</v>
      </c>
    </row>
    <row r="62554" spans="1:6" x14ac:dyDescent="0.25">
      <c r="A62554" t="s">
        <v>341536</v>
      </c>
      <c r="B62554" t="s">
        <v>341537</v>
      </c>
      <c r="C62554" t="s">
        <v>228873</v>
      </c>
      <c r="D62554" t="s">
        <v>228877</v>
      </c>
      <c r="E62554" s="1">
        <v>40179</v>
      </c>
      <c r="F62554">
        <v>2200000</v>
      </c>
    </row>
    <row r="62555" spans="1:6" x14ac:dyDescent="0.25">
      <c r="A62555" t="s">
        <v>341538</v>
      </c>
      <c r="B62555" t="s">
        <v>341539</v>
      </c>
      <c r="C62555" t="s">
        <v>228873</v>
      </c>
      <c r="E62555" s="1">
        <v>38446</v>
      </c>
      <c r="F62555">
        <v>4250000</v>
      </c>
    </row>
    <row r="62556" spans="1:6" x14ac:dyDescent="0.25">
      <c r="A62556" t="s">
        <v>341540</v>
      </c>
      <c r="B62556" t="s">
        <v>341541</v>
      </c>
      <c r="C62556" t="s">
        <v>228927</v>
      </c>
      <c r="E62556" s="1">
        <v>41222</v>
      </c>
      <c r="F62556">
        <v>7000000</v>
      </c>
    </row>
    <row r="62557" spans="1:6" x14ac:dyDescent="0.25">
      <c r="A62557" t="s">
        <v>341542</v>
      </c>
      <c r="B62557" t="s">
        <v>341543</v>
      </c>
      <c r="C62557" t="s">
        <v>228873</v>
      </c>
      <c r="E62557" t="s">
        <v>31034</v>
      </c>
      <c r="F62557">
        <v>8000000</v>
      </c>
    </row>
    <row r="62558" spans="1:6" x14ac:dyDescent="0.25">
      <c r="A62558" t="s">
        <v>341540</v>
      </c>
      <c r="B62558" t="s">
        <v>341544</v>
      </c>
      <c r="C62558" t="s">
        <v>228873</v>
      </c>
      <c r="D62558" t="s">
        <v>228977</v>
      </c>
      <c r="E62558" t="s">
        <v>31502</v>
      </c>
      <c r="F62558">
        <v>24000000</v>
      </c>
    </row>
    <row r="62559" spans="1:6" x14ac:dyDescent="0.25">
      <c r="A62559" t="s">
        <v>341542</v>
      </c>
      <c r="B62559" t="s">
        <v>341545</v>
      </c>
      <c r="C62559" t="s">
        <v>228873</v>
      </c>
      <c r="D62559" t="s">
        <v>229145</v>
      </c>
      <c r="E62559" t="s">
        <v>40694</v>
      </c>
      <c r="F62559">
        <v>35000000</v>
      </c>
    </row>
    <row r="62560" spans="1:6" x14ac:dyDescent="0.25">
      <c r="A62560" t="s">
        <v>341546</v>
      </c>
      <c r="B62560" t="s">
        <v>341547</v>
      </c>
      <c r="C62560" t="s">
        <v>228873</v>
      </c>
      <c r="E62560" t="s">
        <v>47336</v>
      </c>
      <c r="F62560">
        <v>499999</v>
      </c>
    </row>
    <row r="62561" spans="1:6" x14ac:dyDescent="0.25">
      <c r="A62561" t="s">
        <v>341548</v>
      </c>
      <c r="B62561" t="s">
        <v>341549</v>
      </c>
      <c r="C62561" t="s">
        <v>228873</v>
      </c>
      <c r="E62561" s="1">
        <v>41798</v>
      </c>
      <c r="F62561">
        <v>2200000</v>
      </c>
    </row>
    <row r="62562" spans="1:6" x14ac:dyDescent="0.25">
      <c r="A62562" t="s">
        <v>341550</v>
      </c>
      <c r="B62562" t="s">
        <v>341551</v>
      </c>
      <c r="C62562" t="s">
        <v>228943</v>
      </c>
      <c r="E62562" s="1">
        <v>41281</v>
      </c>
      <c r="F62562">
        <v>1000000</v>
      </c>
    </row>
    <row r="62563" spans="1:6" x14ac:dyDescent="0.25">
      <c r="A62563" t="s">
        <v>341552</v>
      </c>
      <c r="B62563" t="s">
        <v>341553</v>
      </c>
      <c r="C62563" t="s">
        <v>228873</v>
      </c>
      <c r="D62563" t="s">
        <v>228877</v>
      </c>
      <c r="E62563" t="s">
        <v>41827</v>
      </c>
      <c r="F62563">
        <v>8600000</v>
      </c>
    </row>
    <row r="62564" spans="1:6" x14ac:dyDescent="0.25">
      <c r="A62564" t="s">
        <v>341554</v>
      </c>
      <c r="B62564" t="s">
        <v>341555</v>
      </c>
      <c r="C62564" t="s">
        <v>228873</v>
      </c>
      <c r="D62564" t="s">
        <v>228877</v>
      </c>
      <c r="E62564" t="s">
        <v>136853</v>
      </c>
      <c r="F62564">
        <v>3000000</v>
      </c>
    </row>
    <row r="62565" spans="1:6" x14ac:dyDescent="0.25">
      <c r="A62565" t="s">
        <v>341556</v>
      </c>
      <c r="B62565" t="s">
        <v>341557</v>
      </c>
      <c r="C62565" t="s">
        <v>228873</v>
      </c>
      <c r="D62565" t="s">
        <v>228874</v>
      </c>
      <c r="E62565" t="s">
        <v>126126</v>
      </c>
      <c r="F62565">
        <v>6000000</v>
      </c>
    </row>
    <row r="62566" spans="1:6" x14ac:dyDescent="0.25">
      <c r="A62566" t="s">
        <v>341558</v>
      </c>
      <c r="B62566" t="s">
        <v>341559</v>
      </c>
      <c r="C62566" t="s">
        <v>228880</v>
      </c>
      <c r="E62566" s="1">
        <v>41434</v>
      </c>
      <c r="F62566">
        <v>1200000</v>
      </c>
    </row>
    <row r="62567" spans="1:6" x14ac:dyDescent="0.25">
      <c r="A62567" t="s">
        <v>341560</v>
      </c>
      <c r="B62567" t="s">
        <v>341561</v>
      </c>
      <c r="C62567" t="s">
        <v>228927</v>
      </c>
      <c r="E62567" s="1">
        <v>41223</v>
      </c>
      <c r="F62567">
        <v>1200000</v>
      </c>
    </row>
    <row r="62568" spans="1:6" x14ac:dyDescent="0.25">
      <c r="A62568" t="s">
        <v>341562</v>
      </c>
      <c r="B62568" t="s">
        <v>341563</v>
      </c>
      <c r="C62568" t="s">
        <v>228889</v>
      </c>
      <c r="E62568" s="1">
        <v>29221</v>
      </c>
      <c r="F62568">
        <v>9000000</v>
      </c>
    </row>
    <row r="62569" spans="1:6" x14ac:dyDescent="0.25">
      <c r="A62569" t="s">
        <v>341564</v>
      </c>
      <c r="B62569" t="s">
        <v>341565</v>
      </c>
      <c r="C62569" t="s">
        <v>228873</v>
      </c>
      <c r="D62569" t="s">
        <v>228874</v>
      </c>
      <c r="E62569" s="1">
        <v>42096</v>
      </c>
    </row>
    <row r="62570" spans="1:6" x14ac:dyDescent="0.25">
      <c r="A62570" t="s">
        <v>341566</v>
      </c>
      <c r="B62570" t="s">
        <v>341567</v>
      </c>
      <c r="C62570" t="s">
        <v>228873</v>
      </c>
      <c r="D62570" t="s">
        <v>228877</v>
      </c>
      <c r="E62570" s="1">
        <v>41255</v>
      </c>
      <c r="F62570">
        <v>3000000</v>
      </c>
    </row>
    <row r="62571" spans="1:6" x14ac:dyDescent="0.25">
      <c r="A62571" t="s">
        <v>341568</v>
      </c>
      <c r="B62571" t="s">
        <v>341569</v>
      </c>
      <c r="C62571" t="s">
        <v>228873</v>
      </c>
      <c r="D62571" t="s">
        <v>228874</v>
      </c>
      <c r="E62571" s="1">
        <v>42096</v>
      </c>
      <c r="F62571">
        <v>5000000</v>
      </c>
    </row>
    <row r="62572" spans="1:6" x14ac:dyDescent="0.25">
      <c r="A62572" t="s">
        <v>341566</v>
      </c>
      <c r="B62572" t="s">
        <v>341570</v>
      </c>
      <c r="C62572" t="s">
        <v>228873</v>
      </c>
      <c r="D62572" t="s">
        <v>228874</v>
      </c>
      <c r="E62572" t="s">
        <v>8159</v>
      </c>
      <c r="F62572">
        <v>10000000</v>
      </c>
    </row>
    <row r="62573" spans="1:6" x14ac:dyDescent="0.25">
      <c r="A62573" t="s">
        <v>341571</v>
      </c>
      <c r="B62573" t="s">
        <v>341572</v>
      </c>
      <c r="C62573" t="s">
        <v>228880</v>
      </c>
      <c r="E62573" s="1">
        <v>41642</v>
      </c>
      <c r="F62573">
        <v>25000</v>
      </c>
    </row>
    <row r="62574" spans="1:6" x14ac:dyDescent="0.25">
      <c r="A62574" t="s">
        <v>341573</v>
      </c>
      <c r="B62574" t="s">
        <v>341574</v>
      </c>
      <c r="C62574" t="s">
        <v>228873</v>
      </c>
      <c r="E62574" s="1">
        <v>42314</v>
      </c>
      <c r="F62574">
        <v>16000000</v>
      </c>
    </row>
    <row r="62575" spans="1:6" x14ac:dyDescent="0.25">
      <c r="A62575" t="s">
        <v>341575</v>
      </c>
      <c r="B62575" t="s">
        <v>341576</v>
      </c>
      <c r="C62575" t="s">
        <v>228909</v>
      </c>
      <c r="E62575" s="1">
        <v>41556</v>
      </c>
    </row>
    <row r="62576" spans="1:6" x14ac:dyDescent="0.25">
      <c r="A62576" t="s">
        <v>341577</v>
      </c>
      <c r="B62576" t="s">
        <v>341578</v>
      </c>
      <c r="C62576" t="s">
        <v>228873</v>
      </c>
      <c r="D62576" t="s">
        <v>228874</v>
      </c>
      <c r="E62576" t="s">
        <v>403</v>
      </c>
      <c r="F62576">
        <v>7470000</v>
      </c>
    </row>
    <row r="62577" spans="1:6" x14ac:dyDescent="0.25">
      <c r="A62577" t="s">
        <v>341579</v>
      </c>
      <c r="B62577" t="s">
        <v>341580</v>
      </c>
      <c r="C62577" t="s">
        <v>228873</v>
      </c>
      <c r="D62577" t="s">
        <v>228877</v>
      </c>
      <c r="E62577" s="1">
        <v>39727</v>
      </c>
      <c r="F62577">
        <v>3950000</v>
      </c>
    </row>
    <row r="62578" spans="1:6" x14ac:dyDescent="0.25">
      <c r="A62578" t="s">
        <v>341581</v>
      </c>
      <c r="B62578" t="s">
        <v>341582</v>
      </c>
      <c r="C62578" t="s">
        <v>228873</v>
      </c>
      <c r="D62578" t="s">
        <v>228874</v>
      </c>
      <c r="E62578" s="1">
        <v>39182</v>
      </c>
      <c r="F62578">
        <v>6200000</v>
      </c>
    </row>
    <row r="62579" spans="1:6" x14ac:dyDescent="0.25">
      <c r="A62579" t="s">
        <v>341583</v>
      </c>
      <c r="B62579" t="s">
        <v>341584</v>
      </c>
      <c r="C62579" t="s">
        <v>228880</v>
      </c>
      <c r="E62579" s="1">
        <v>39085</v>
      </c>
    </row>
    <row r="62580" spans="1:6" x14ac:dyDescent="0.25">
      <c r="A62580" t="s">
        <v>341585</v>
      </c>
      <c r="B62580" t="s">
        <v>341586</v>
      </c>
      <c r="C62580" t="s">
        <v>228873</v>
      </c>
      <c r="D62580" t="s">
        <v>228877</v>
      </c>
      <c r="E62580" t="s">
        <v>24862</v>
      </c>
      <c r="F62580">
        <v>4000000</v>
      </c>
    </row>
    <row r="62581" spans="1:6" x14ac:dyDescent="0.25">
      <c r="A62581" t="s">
        <v>341587</v>
      </c>
      <c r="B62581" t="s">
        <v>341588</v>
      </c>
      <c r="C62581" t="s">
        <v>228873</v>
      </c>
      <c r="D62581" t="s">
        <v>228874</v>
      </c>
      <c r="E62581" s="1">
        <v>41095</v>
      </c>
      <c r="F62581">
        <v>3676235</v>
      </c>
    </row>
    <row r="62582" spans="1:6" x14ac:dyDescent="0.25">
      <c r="A62582" t="s">
        <v>341585</v>
      </c>
      <c r="B62582" t="s">
        <v>341589</v>
      </c>
      <c r="C62582" t="s">
        <v>228927</v>
      </c>
      <c r="E62582" t="s">
        <v>2727</v>
      </c>
      <c r="F62582">
        <v>1000000</v>
      </c>
    </row>
    <row r="62583" spans="1:6" x14ac:dyDescent="0.25">
      <c r="A62583" t="s">
        <v>341587</v>
      </c>
      <c r="B62583" t="s">
        <v>341590</v>
      </c>
      <c r="C62583" t="s">
        <v>228873</v>
      </c>
      <c r="E62583" t="s">
        <v>107073</v>
      </c>
      <c r="F62583">
        <v>3167724</v>
      </c>
    </row>
    <row r="62584" spans="1:6" x14ac:dyDescent="0.25">
      <c r="A62584" t="s">
        <v>341591</v>
      </c>
      <c r="B62584" t="s">
        <v>341592</v>
      </c>
      <c r="C62584" t="s">
        <v>228943</v>
      </c>
      <c r="E62584" t="s">
        <v>13166</v>
      </c>
      <c r="F62584">
        <v>400000</v>
      </c>
    </row>
    <row r="62585" spans="1:6" x14ac:dyDescent="0.25">
      <c r="A62585" t="s">
        <v>341593</v>
      </c>
      <c r="B62585" t="s">
        <v>341594</v>
      </c>
      <c r="C62585" t="s">
        <v>228873</v>
      </c>
      <c r="D62585" t="s">
        <v>228877</v>
      </c>
      <c r="E62585" s="1">
        <v>39448</v>
      </c>
      <c r="F62585">
        <v>1000000</v>
      </c>
    </row>
    <row r="62586" spans="1:6" x14ac:dyDescent="0.25">
      <c r="A62586" t="s">
        <v>341595</v>
      </c>
      <c r="B62586" t="s">
        <v>341596</v>
      </c>
      <c r="C62586" t="s">
        <v>228873</v>
      </c>
      <c r="D62586" t="s">
        <v>228874</v>
      </c>
      <c r="E62586" s="1">
        <v>40551</v>
      </c>
      <c r="F62586">
        <v>10000000</v>
      </c>
    </row>
    <row r="62587" spans="1:6" x14ac:dyDescent="0.25">
      <c r="A62587" t="s">
        <v>341597</v>
      </c>
      <c r="B62587" t="s">
        <v>341598</v>
      </c>
      <c r="C62587" t="s">
        <v>228880</v>
      </c>
      <c r="E62587" t="s">
        <v>231333</v>
      </c>
      <c r="F62587">
        <v>1000000</v>
      </c>
    </row>
    <row r="62588" spans="1:6" x14ac:dyDescent="0.25">
      <c r="A62588" t="s">
        <v>341599</v>
      </c>
      <c r="B62588" t="s">
        <v>341600</v>
      </c>
      <c r="C62588" t="s">
        <v>228873</v>
      </c>
      <c r="E62588" t="s">
        <v>45818</v>
      </c>
    </row>
    <row r="62589" spans="1:6" x14ac:dyDescent="0.25">
      <c r="A62589" t="s">
        <v>341601</v>
      </c>
      <c r="B62589" t="s">
        <v>341602</v>
      </c>
      <c r="C62589" t="s">
        <v>228873</v>
      </c>
      <c r="E62589" s="1">
        <v>40909</v>
      </c>
    </row>
    <row r="62590" spans="1:6" x14ac:dyDescent="0.25">
      <c r="A62590" t="s">
        <v>341603</v>
      </c>
      <c r="B62590" t="s">
        <v>341604</v>
      </c>
      <c r="C62590" t="s">
        <v>228927</v>
      </c>
      <c r="E62590" t="s">
        <v>5500</v>
      </c>
      <c r="F62590">
        <v>600000</v>
      </c>
    </row>
    <row r="62591" spans="1:6" x14ac:dyDescent="0.25">
      <c r="A62591" t="s">
        <v>341605</v>
      </c>
      <c r="B62591" t="s">
        <v>341606</v>
      </c>
      <c r="C62591" t="s">
        <v>228873</v>
      </c>
      <c r="E62591" t="s">
        <v>1522</v>
      </c>
      <c r="F62591">
        <v>1953998</v>
      </c>
    </row>
    <row r="62592" spans="1:6" x14ac:dyDescent="0.25">
      <c r="A62592" t="s">
        <v>341603</v>
      </c>
      <c r="B62592" t="s">
        <v>341607</v>
      </c>
      <c r="C62592" t="s">
        <v>228873</v>
      </c>
      <c r="E62592" s="1">
        <v>40462</v>
      </c>
      <c r="F62592">
        <v>5000000</v>
      </c>
    </row>
    <row r="62593" spans="1:6" x14ac:dyDescent="0.25">
      <c r="A62593" t="s">
        <v>341608</v>
      </c>
      <c r="B62593" t="s">
        <v>341609</v>
      </c>
      <c r="C62593" t="s">
        <v>228873</v>
      </c>
      <c r="D62593" t="s">
        <v>228877</v>
      </c>
      <c r="E62593" s="1">
        <v>39819</v>
      </c>
    </row>
    <row r="62594" spans="1:6" x14ac:dyDescent="0.25">
      <c r="A62594" t="s">
        <v>341610</v>
      </c>
      <c r="B62594" t="s">
        <v>341611</v>
      </c>
      <c r="C62594" t="s">
        <v>228880</v>
      </c>
      <c r="E62594" s="1">
        <v>39448</v>
      </c>
    </row>
    <row r="62595" spans="1:6" x14ac:dyDescent="0.25">
      <c r="A62595" t="s">
        <v>341612</v>
      </c>
      <c r="B62595" t="s">
        <v>341613</v>
      </c>
      <c r="C62595" t="s">
        <v>228943</v>
      </c>
      <c r="E62595" s="1">
        <v>42008</v>
      </c>
    </row>
    <row r="62596" spans="1:6" x14ac:dyDescent="0.25">
      <c r="A62596" t="s">
        <v>341614</v>
      </c>
      <c r="B62596" t="s">
        <v>341615</v>
      </c>
      <c r="C62596" t="s">
        <v>228873</v>
      </c>
      <c r="D62596" t="s">
        <v>228874</v>
      </c>
      <c r="E62596" s="1">
        <v>39448</v>
      </c>
      <c r="F62596">
        <v>6000000</v>
      </c>
    </row>
    <row r="62597" spans="1:6" x14ac:dyDescent="0.25">
      <c r="A62597" t="s">
        <v>341616</v>
      </c>
      <c r="B62597" t="s">
        <v>341617</v>
      </c>
      <c r="C62597" t="s">
        <v>228873</v>
      </c>
      <c r="D62597" t="s">
        <v>228977</v>
      </c>
      <c r="E62597" t="s">
        <v>44445</v>
      </c>
      <c r="F62597">
        <v>4100000</v>
      </c>
    </row>
    <row r="62598" spans="1:6" x14ac:dyDescent="0.25">
      <c r="A62598" t="s">
        <v>341614</v>
      </c>
      <c r="B62598" t="s">
        <v>341618</v>
      </c>
      <c r="C62598" t="s">
        <v>228873</v>
      </c>
      <c r="D62598" t="s">
        <v>228877</v>
      </c>
      <c r="E62598" s="1">
        <v>38357</v>
      </c>
      <c r="F62598">
        <v>2600000</v>
      </c>
    </row>
    <row r="62599" spans="1:6" x14ac:dyDescent="0.25">
      <c r="A62599" t="s">
        <v>341616</v>
      </c>
      <c r="B62599" t="s">
        <v>341619</v>
      </c>
      <c r="C62599" t="s">
        <v>228873</v>
      </c>
      <c r="D62599" t="s">
        <v>228874</v>
      </c>
      <c r="E62599" s="1">
        <v>39337</v>
      </c>
      <c r="F62599">
        <v>4250000</v>
      </c>
    </row>
    <row r="62600" spans="1:6" x14ac:dyDescent="0.25">
      <c r="A62600" t="s">
        <v>341620</v>
      </c>
      <c r="B62600" t="s">
        <v>341621</v>
      </c>
      <c r="C62600" t="s">
        <v>228880</v>
      </c>
      <c r="E62600" t="s">
        <v>62126</v>
      </c>
      <c r="F62600">
        <v>100000</v>
      </c>
    </row>
    <row r="62601" spans="1:6" x14ac:dyDescent="0.25">
      <c r="A62601" t="s">
        <v>341622</v>
      </c>
      <c r="B62601" t="s">
        <v>341623</v>
      </c>
      <c r="C62601" t="s">
        <v>228873</v>
      </c>
      <c r="D62601" t="s">
        <v>228877</v>
      </c>
      <c r="E62601" s="1">
        <v>30686</v>
      </c>
    </row>
    <row r="62602" spans="1:6" x14ac:dyDescent="0.25">
      <c r="A62602" t="s">
        <v>341624</v>
      </c>
      <c r="B62602" t="s">
        <v>341625</v>
      </c>
      <c r="C62602" t="s">
        <v>228880</v>
      </c>
      <c r="E62602" s="1">
        <v>40552</v>
      </c>
      <c r="F62602">
        <v>25000</v>
      </c>
    </row>
    <row r="62603" spans="1:6" x14ac:dyDescent="0.25">
      <c r="A62603" t="s">
        <v>341626</v>
      </c>
      <c r="B62603" t="s">
        <v>341627</v>
      </c>
      <c r="C62603" t="s">
        <v>228873</v>
      </c>
      <c r="D62603" t="s">
        <v>228877</v>
      </c>
      <c r="E62603" t="s">
        <v>16264</v>
      </c>
      <c r="F62603">
        <v>6200000</v>
      </c>
    </row>
    <row r="62604" spans="1:6" x14ac:dyDescent="0.25">
      <c r="A62604" t="s">
        <v>341628</v>
      </c>
      <c r="B62604" t="s">
        <v>341629</v>
      </c>
      <c r="C62604" t="s">
        <v>228916</v>
      </c>
      <c r="E62604" s="1">
        <v>41644</v>
      </c>
      <c r="F62604">
        <v>2181818</v>
      </c>
    </row>
    <row r="62605" spans="1:6" x14ac:dyDescent="0.25">
      <c r="A62605" t="s">
        <v>341626</v>
      </c>
      <c r="B62605" t="s">
        <v>341630</v>
      </c>
      <c r="C62605" t="s">
        <v>228880</v>
      </c>
      <c r="E62605" s="1">
        <v>40918</v>
      </c>
      <c r="F62605">
        <v>305073</v>
      </c>
    </row>
    <row r="62606" spans="1:6" x14ac:dyDescent="0.25">
      <c r="A62606" t="s">
        <v>341628</v>
      </c>
      <c r="B62606" t="s">
        <v>341631</v>
      </c>
      <c r="C62606" t="s">
        <v>228880</v>
      </c>
      <c r="E62606" s="1">
        <v>41280</v>
      </c>
      <c r="F62606">
        <v>1451612</v>
      </c>
    </row>
    <row r="62607" spans="1:6" x14ac:dyDescent="0.25">
      <c r="A62607" t="s">
        <v>341632</v>
      </c>
      <c r="B62607" t="s">
        <v>341633</v>
      </c>
      <c r="C62607" t="s">
        <v>228873</v>
      </c>
      <c r="D62607" t="s">
        <v>228877</v>
      </c>
      <c r="E62607" s="1">
        <v>41765</v>
      </c>
      <c r="F62607">
        <v>1800000</v>
      </c>
    </row>
    <row r="62608" spans="1:6" x14ac:dyDescent="0.25">
      <c r="A62608" t="s">
        <v>341634</v>
      </c>
      <c r="B62608" t="s">
        <v>341635</v>
      </c>
      <c r="C62608" t="s">
        <v>228909</v>
      </c>
      <c r="E62608" t="s">
        <v>7955</v>
      </c>
      <c r="F62608">
        <v>0</v>
      </c>
    </row>
    <row r="62609" spans="1:6" x14ac:dyDescent="0.25">
      <c r="A62609" t="s">
        <v>341636</v>
      </c>
      <c r="B62609" t="s">
        <v>341637</v>
      </c>
      <c r="C62609" t="s">
        <v>228880</v>
      </c>
      <c r="E62609" t="s">
        <v>32821</v>
      </c>
      <c r="F62609">
        <v>1500000</v>
      </c>
    </row>
    <row r="62610" spans="1:6" x14ac:dyDescent="0.25">
      <c r="A62610" t="s">
        <v>341638</v>
      </c>
      <c r="B62610" t="s">
        <v>341639</v>
      </c>
      <c r="C62610" t="s">
        <v>228943</v>
      </c>
      <c r="E62610" s="1">
        <v>42014</v>
      </c>
      <c r="F62610">
        <v>500000</v>
      </c>
    </row>
    <row r="62611" spans="1:6" x14ac:dyDescent="0.25">
      <c r="A62611" t="s">
        <v>341640</v>
      </c>
      <c r="B62611" t="s">
        <v>341641</v>
      </c>
      <c r="C62611" t="s">
        <v>228880</v>
      </c>
      <c r="E62611" s="1">
        <v>41284</v>
      </c>
      <c r="F62611">
        <v>850000</v>
      </c>
    </row>
    <row r="62612" spans="1:6" x14ac:dyDescent="0.25">
      <c r="A62612" t="s">
        <v>341642</v>
      </c>
      <c r="B62612" t="s">
        <v>341643</v>
      </c>
      <c r="C62612" t="s">
        <v>228873</v>
      </c>
      <c r="D62612" t="s">
        <v>228877</v>
      </c>
      <c r="E62612" s="1">
        <v>41187</v>
      </c>
      <c r="F62612">
        <v>10250000</v>
      </c>
    </row>
    <row r="62613" spans="1:6" x14ac:dyDescent="0.25">
      <c r="A62613" t="s">
        <v>341644</v>
      </c>
      <c r="B62613" t="s">
        <v>341645</v>
      </c>
      <c r="C62613" t="s">
        <v>228873</v>
      </c>
      <c r="D62613" t="s">
        <v>228874</v>
      </c>
      <c r="E62613" t="s">
        <v>91192</v>
      </c>
      <c r="F62613">
        <v>65000000</v>
      </c>
    </row>
    <row r="62614" spans="1:6" x14ac:dyDescent="0.25">
      <c r="A62614" t="s">
        <v>341642</v>
      </c>
      <c r="B62614" t="s">
        <v>341646</v>
      </c>
      <c r="C62614" t="s">
        <v>228880</v>
      </c>
      <c r="E62614" t="s">
        <v>45610</v>
      </c>
      <c r="F62614">
        <v>1250000</v>
      </c>
    </row>
    <row r="62615" spans="1:6" x14ac:dyDescent="0.25">
      <c r="A62615" t="s">
        <v>341644</v>
      </c>
      <c r="B62615" t="s">
        <v>341647</v>
      </c>
      <c r="C62615" t="s">
        <v>228943</v>
      </c>
      <c r="E62615" s="1">
        <v>40484</v>
      </c>
      <c r="F62615">
        <v>500000</v>
      </c>
    </row>
    <row r="62616" spans="1:6" x14ac:dyDescent="0.25">
      <c r="A62616" t="s">
        <v>341642</v>
      </c>
      <c r="B62616" t="s">
        <v>341648</v>
      </c>
      <c r="C62616" t="s">
        <v>228880</v>
      </c>
      <c r="E62616" s="1">
        <v>39820</v>
      </c>
      <c r="F62616">
        <v>15000</v>
      </c>
    </row>
    <row r="62617" spans="1:6" x14ac:dyDescent="0.25">
      <c r="A62617" t="s">
        <v>341649</v>
      </c>
      <c r="B62617" t="s">
        <v>341650</v>
      </c>
      <c r="C62617" t="s">
        <v>228873</v>
      </c>
      <c r="D62617" t="s">
        <v>228874</v>
      </c>
      <c r="E62617" s="1">
        <v>39874</v>
      </c>
      <c r="F62617">
        <v>4000000</v>
      </c>
    </row>
    <row r="62618" spans="1:6" x14ac:dyDescent="0.25">
      <c r="A62618" t="s">
        <v>341651</v>
      </c>
      <c r="B62618" t="s">
        <v>341652</v>
      </c>
      <c r="C62618" t="s">
        <v>228873</v>
      </c>
      <c r="D62618" t="s">
        <v>228877</v>
      </c>
      <c r="E62618" s="1">
        <v>38718</v>
      </c>
      <c r="F62618">
        <v>6500000</v>
      </c>
    </row>
    <row r="62619" spans="1:6" x14ac:dyDescent="0.25">
      <c r="A62619" t="s">
        <v>341653</v>
      </c>
      <c r="B62619" t="s">
        <v>341654</v>
      </c>
      <c r="C62619" t="s">
        <v>228880</v>
      </c>
      <c r="E62619" t="s">
        <v>27114</v>
      </c>
      <c r="F62619">
        <v>1500000</v>
      </c>
    </row>
    <row r="62620" spans="1:6" x14ac:dyDescent="0.25">
      <c r="A62620" t="s">
        <v>341655</v>
      </c>
      <c r="B62620" t="s">
        <v>341656</v>
      </c>
      <c r="C62620" t="s">
        <v>228880</v>
      </c>
      <c r="E62620" s="1">
        <v>41283</v>
      </c>
    </row>
    <row r="62621" spans="1:6" x14ac:dyDescent="0.25">
      <c r="A62621" t="s">
        <v>341657</v>
      </c>
      <c r="B62621" t="s">
        <v>341658</v>
      </c>
      <c r="C62621" t="s">
        <v>228943</v>
      </c>
      <c r="E62621" s="1">
        <v>41641</v>
      </c>
    </row>
    <row r="62622" spans="1:6" x14ac:dyDescent="0.25">
      <c r="A62622" t="s">
        <v>341659</v>
      </c>
      <c r="B62622" t="s">
        <v>341660</v>
      </c>
      <c r="C62622" t="s">
        <v>228880</v>
      </c>
      <c r="E62622" s="1">
        <v>42011</v>
      </c>
      <c r="F62622">
        <v>13289</v>
      </c>
    </row>
    <row r="62623" spans="1:6" x14ac:dyDescent="0.25">
      <c r="A62623" t="s">
        <v>341661</v>
      </c>
      <c r="B62623" t="s">
        <v>341662</v>
      </c>
      <c r="C62623" t="s">
        <v>228880</v>
      </c>
      <c r="E62623" t="s">
        <v>1819</v>
      </c>
    </row>
    <row r="62624" spans="1:6" x14ac:dyDescent="0.25">
      <c r="A62624" t="s">
        <v>341663</v>
      </c>
      <c r="B62624" t="s">
        <v>341664</v>
      </c>
      <c r="C62624" t="s">
        <v>228880</v>
      </c>
      <c r="E62624" s="1">
        <v>41277</v>
      </c>
    </row>
    <row r="62625" spans="1:6" x14ac:dyDescent="0.25">
      <c r="A62625" t="s">
        <v>341665</v>
      </c>
      <c r="B62625" t="s">
        <v>341666</v>
      </c>
      <c r="C62625" t="s">
        <v>228873</v>
      </c>
      <c r="D62625" t="s">
        <v>228877</v>
      </c>
      <c r="E62625" s="1">
        <v>40946</v>
      </c>
      <c r="F62625">
        <v>1300000</v>
      </c>
    </row>
    <row r="62626" spans="1:6" x14ac:dyDescent="0.25">
      <c r="A62626" t="s">
        <v>341663</v>
      </c>
      <c r="B62626" t="s">
        <v>341667</v>
      </c>
      <c r="C62626" t="s">
        <v>228873</v>
      </c>
      <c r="D62626" t="s">
        <v>228877</v>
      </c>
      <c r="E62626" s="1">
        <v>41645</v>
      </c>
      <c r="F62626">
        <v>1500000</v>
      </c>
    </row>
    <row r="62627" spans="1:6" x14ac:dyDescent="0.25">
      <c r="A62627" t="s">
        <v>341668</v>
      </c>
      <c r="B62627" t="s">
        <v>341669</v>
      </c>
      <c r="C62627" t="s">
        <v>228943</v>
      </c>
      <c r="E62627" t="s">
        <v>48700</v>
      </c>
      <c r="F62627">
        <v>23779</v>
      </c>
    </row>
    <row r="62628" spans="1:6" x14ac:dyDescent="0.25">
      <c r="A62628" t="s">
        <v>341670</v>
      </c>
      <c r="B62628" t="s">
        <v>341671</v>
      </c>
      <c r="C62628" t="s">
        <v>229045</v>
      </c>
      <c r="E62628" s="1">
        <v>42254</v>
      </c>
      <c r="F62628">
        <v>30860</v>
      </c>
    </row>
    <row r="62629" spans="1:6" x14ac:dyDescent="0.25">
      <c r="A62629" t="s">
        <v>341672</v>
      </c>
      <c r="B62629" t="s">
        <v>341673</v>
      </c>
      <c r="C62629" t="s">
        <v>228880</v>
      </c>
      <c r="E62629" s="1">
        <v>39448</v>
      </c>
    </row>
    <row r="62630" spans="1:6" x14ac:dyDescent="0.25">
      <c r="A62630" t="s">
        <v>341674</v>
      </c>
      <c r="B62630" t="s">
        <v>341675</v>
      </c>
      <c r="C62630" t="s">
        <v>228873</v>
      </c>
      <c r="D62630" t="s">
        <v>228877</v>
      </c>
      <c r="E62630" s="1">
        <v>39083</v>
      </c>
    </row>
    <row r="62631" spans="1:6" x14ac:dyDescent="0.25">
      <c r="A62631" t="s">
        <v>341676</v>
      </c>
      <c r="B62631" t="s">
        <v>341677</v>
      </c>
      <c r="C62631" t="s">
        <v>228873</v>
      </c>
      <c r="D62631" t="s">
        <v>228874</v>
      </c>
      <c r="E62631" s="1">
        <v>39449</v>
      </c>
      <c r="F62631">
        <v>2000000</v>
      </c>
    </row>
    <row r="62632" spans="1:6" x14ac:dyDescent="0.25">
      <c r="A62632" t="s">
        <v>341674</v>
      </c>
      <c r="B62632" t="s">
        <v>341678</v>
      </c>
      <c r="C62632" t="s">
        <v>228873</v>
      </c>
      <c r="D62632" t="s">
        <v>228877</v>
      </c>
      <c r="E62632" t="s">
        <v>231465</v>
      </c>
      <c r="F62632">
        <v>1500000</v>
      </c>
    </row>
    <row r="62633" spans="1:6" x14ac:dyDescent="0.25">
      <c r="A62633" t="s">
        <v>341679</v>
      </c>
      <c r="B62633" t="s">
        <v>341680</v>
      </c>
      <c r="C62633" t="s">
        <v>228873</v>
      </c>
      <c r="D62633" t="s">
        <v>228977</v>
      </c>
      <c r="E62633" t="s">
        <v>40196</v>
      </c>
      <c r="F62633">
        <v>60000000</v>
      </c>
    </row>
    <row r="62634" spans="1:6" x14ac:dyDescent="0.25">
      <c r="A62634" t="s">
        <v>341681</v>
      </c>
      <c r="B62634" t="s">
        <v>341682</v>
      </c>
      <c r="C62634" t="s">
        <v>228873</v>
      </c>
      <c r="D62634" t="s">
        <v>228874</v>
      </c>
      <c r="E62634" t="s">
        <v>78904</v>
      </c>
      <c r="F62634">
        <v>20000000</v>
      </c>
    </row>
    <row r="62635" spans="1:6" x14ac:dyDescent="0.25">
      <c r="A62635" t="s">
        <v>341683</v>
      </c>
      <c r="B62635" t="s">
        <v>341684</v>
      </c>
      <c r="C62635" t="s">
        <v>228873</v>
      </c>
      <c r="D62635" t="s">
        <v>228877</v>
      </c>
      <c r="E62635" s="1">
        <v>38816</v>
      </c>
      <c r="F62635">
        <v>3855600</v>
      </c>
    </row>
    <row r="62636" spans="1:6" x14ac:dyDescent="0.25">
      <c r="A62636" t="s">
        <v>341685</v>
      </c>
      <c r="B62636" t="s">
        <v>341686</v>
      </c>
      <c r="C62636" t="s">
        <v>228873</v>
      </c>
      <c r="D62636" t="s">
        <v>228874</v>
      </c>
      <c r="E62636" s="1">
        <v>39665</v>
      </c>
      <c r="F62636">
        <v>7870000</v>
      </c>
    </row>
    <row r="62637" spans="1:6" x14ac:dyDescent="0.25">
      <c r="A62637" t="s">
        <v>341687</v>
      </c>
      <c r="B62637" t="s">
        <v>341688</v>
      </c>
      <c r="C62637" t="s">
        <v>228873</v>
      </c>
      <c r="D62637" t="s">
        <v>228877</v>
      </c>
      <c r="E62637" s="1">
        <v>41579</v>
      </c>
      <c r="F62637">
        <v>1603420</v>
      </c>
    </row>
    <row r="62638" spans="1:6" x14ac:dyDescent="0.25">
      <c r="A62638" t="s">
        <v>341689</v>
      </c>
      <c r="B62638" t="s">
        <v>341690</v>
      </c>
      <c r="C62638" t="s">
        <v>228880</v>
      </c>
      <c r="E62638" s="1">
        <v>41285</v>
      </c>
      <c r="F62638">
        <v>250000</v>
      </c>
    </row>
    <row r="62639" spans="1:6" x14ac:dyDescent="0.25">
      <c r="A62639" t="s">
        <v>341691</v>
      </c>
      <c r="B62639" t="s">
        <v>341692</v>
      </c>
      <c r="C62639" t="s">
        <v>228889</v>
      </c>
      <c r="E62639" t="s">
        <v>28726</v>
      </c>
      <c r="F62639">
        <v>100000</v>
      </c>
    </row>
    <row r="62640" spans="1:6" x14ac:dyDescent="0.25">
      <c r="A62640" t="s">
        <v>341689</v>
      </c>
      <c r="B62640" t="s">
        <v>341693</v>
      </c>
      <c r="C62640" t="s">
        <v>228873</v>
      </c>
      <c r="D62640" t="s">
        <v>228877</v>
      </c>
      <c r="E62640" t="s">
        <v>149811</v>
      </c>
      <c r="F62640">
        <v>1200000</v>
      </c>
    </row>
    <row r="62641" spans="1:6" x14ac:dyDescent="0.25">
      <c r="A62641" t="s">
        <v>341694</v>
      </c>
      <c r="B62641" t="s">
        <v>341695</v>
      </c>
      <c r="C62641" t="s">
        <v>228909</v>
      </c>
      <c r="E62641" t="s">
        <v>17260</v>
      </c>
    </row>
    <row r="62642" spans="1:6" x14ac:dyDescent="0.25">
      <c r="A62642" t="s">
        <v>341696</v>
      </c>
      <c r="B62642" t="s">
        <v>341697</v>
      </c>
      <c r="C62642" t="s">
        <v>228880</v>
      </c>
      <c r="E62642" s="1">
        <v>41159</v>
      </c>
      <c r="F62642">
        <v>10000</v>
      </c>
    </row>
    <row r="62643" spans="1:6" x14ac:dyDescent="0.25">
      <c r="A62643" t="s">
        <v>341698</v>
      </c>
      <c r="B62643" t="s">
        <v>341699</v>
      </c>
      <c r="C62643" t="s">
        <v>228909</v>
      </c>
      <c r="E62643" t="s">
        <v>8389</v>
      </c>
      <c r="F62643">
        <v>0</v>
      </c>
    </row>
    <row r="62644" spans="1:6" x14ac:dyDescent="0.25">
      <c r="A62644" t="s">
        <v>341700</v>
      </c>
      <c r="B62644" t="s">
        <v>341701</v>
      </c>
      <c r="C62644" t="s">
        <v>228873</v>
      </c>
      <c r="E62644" t="s">
        <v>55087</v>
      </c>
      <c r="F62644">
        <v>112100</v>
      </c>
    </row>
    <row r="62645" spans="1:6" x14ac:dyDescent="0.25">
      <c r="A62645" t="s">
        <v>341702</v>
      </c>
      <c r="B62645" t="s">
        <v>341703</v>
      </c>
      <c r="C62645" t="s">
        <v>228880</v>
      </c>
      <c r="E62645" s="1">
        <v>39451</v>
      </c>
    </row>
    <row r="62646" spans="1:6" x14ac:dyDescent="0.25">
      <c r="A62646" t="s">
        <v>341704</v>
      </c>
      <c r="B62646" t="s">
        <v>341705</v>
      </c>
      <c r="C62646" t="s">
        <v>228927</v>
      </c>
      <c r="E62646" s="1">
        <v>41831</v>
      </c>
    </row>
    <row r="62647" spans="1:6" x14ac:dyDescent="0.25">
      <c r="A62647" t="s">
        <v>341706</v>
      </c>
      <c r="B62647" t="s">
        <v>341707</v>
      </c>
      <c r="C62647" t="s">
        <v>228873</v>
      </c>
      <c r="D62647" t="s">
        <v>228877</v>
      </c>
      <c r="E62647" t="s">
        <v>45641</v>
      </c>
      <c r="F62647">
        <v>1000000</v>
      </c>
    </row>
    <row r="62648" spans="1:6" x14ac:dyDescent="0.25">
      <c r="A62648" t="s">
        <v>341708</v>
      </c>
      <c r="B62648" t="s">
        <v>341709</v>
      </c>
      <c r="C62648" t="s">
        <v>228880</v>
      </c>
      <c r="E62648" t="s">
        <v>263291</v>
      </c>
    </row>
    <row r="62649" spans="1:6" x14ac:dyDescent="0.25">
      <c r="A62649" t="s">
        <v>341710</v>
      </c>
      <c r="B62649" t="s">
        <v>341711</v>
      </c>
      <c r="C62649" t="s">
        <v>228873</v>
      </c>
      <c r="E62649" t="s">
        <v>6521</v>
      </c>
      <c r="F62649">
        <v>5000000</v>
      </c>
    </row>
    <row r="62650" spans="1:6" x14ac:dyDescent="0.25">
      <c r="A62650" t="s">
        <v>341712</v>
      </c>
      <c r="B62650" t="s">
        <v>341713</v>
      </c>
      <c r="C62650" t="s">
        <v>228880</v>
      </c>
      <c r="E62650" s="1">
        <v>42010</v>
      </c>
    </row>
    <row r="62651" spans="1:6" x14ac:dyDescent="0.25">
      <c r="A62651" t="s">
        <v>341714</v>
      </c>
      <c r="B62651" t="s">
        <v>341715</v>
      </c>
      <c r="C62651" t="s">
        <v>228909</v>
      </c>
      <c r="E62651" t="s">
        <v>11303</v>
      </c>
    </row>
    <row r="62652" spans="1:6" x14ac:dyDescent="0.25">
      <c r="A62652" t="s">
        <v>341716</v>
      </c>
      <c r="B62652" t="s">
        <v>341717</v>
      </c>
      <c r="C62652" t="s">
        <v>228873</v>
      </c>
      <c r="E62652" s="1">
        <v>40216</v>
      </c>
      <c r="F62652">
        <v>228090</v>
      </c>
    </row>
    <row r="62653" spans="1:6" x14ac:dyDescent="0.25">
      <c r="A62653" t="s">
        <v>341718</v>
      </c>
      <c r="B62653" t="s">
        <v>341719</v>
      </c>
      <c r="C62653" t="s">
        <v>228889</v>
      </c>
      <c r="E62653" t="s">
        <v>50689</v>
      </c>
      <c r="F62653">
        <v>589863</v>
      </c>
    </row>
    <row r="62654" spans="1:6" x14ac:dyDescent="0.25">
      <c r="A62654" t="s">
        <v>341720</v>
      </c>
      <c r="B62654" t="s">
        <v>341721</v>
      </c>
      <c r="C62654" t="s">
        <v>228873</v>
      </c>
      <c r="D62654" t="s">
        <v>228877</v>
      </c>
      <c r="E62654" s="1">
        <v>42192</v>
      </c>
      <c r="F62654">
        <v>5000000</v>
      </c>
    </row>
    <row r="62655" spans="1:6" x14ac:dyDescent="0.25">
      <c r="A62655" t="s">
        <v>341722</v>
      </c>
      <c r="B62655" t="s">
        <v>341723</v>
      </c>
      <c r="C62655" t="s">
        <v>228889</v>
      </c>
      <c r="E62655" s="1">
        <v>39816</v>
      </c>
    </row>
    <row r="62656" spans="1:6" x14ac:dyDescent="0.25">
      <c r="A62656" t="s">
        <v>341724</v>
      </c>
      <c r="B62656" t="s">
        <v>341725</v>
      </c>
      <c r="C62656" t="s">
        <v>228873</v>
      </c>
      <c r="E62656" s="1">
        <v>42343</v>
      </c>
      <c r="F62656">
        <v>43750</v>
      </c>
    </row>
    <row r="62657" spans="1:6" x14ac:dyDescent="0.25">
      <c r="A62657" t="s">
        <v>341726</v>
      </c>
      <c r="B62657" t="s">
        <v>341727</v>
      </c>
      <c r="C62657" t="s">
        <v>228873</v>
      </c>
      <c r="E62657" s="1">
        <v>39814</v>
      </c>
      <c r="F62657">
        <v>2797920</v>
      </c>
    </row>
    <row r="62658" spans="1:6" x14ac:dyDescent="0.25">
      <c r="A62658" t="s">
        <v>341728</v>
      </c>
      <c r="B62658" t="s">
        <v>341729</v>
      </c>
      <c r="C62658" t="s">
        <v>228873</v>
      </c>
      <c r="E62658" t="s">
        <v>21653</v>
      </c>
      <c r="F62658">
        <v>2269232</v>
      </c>
    </row>
    <row r="62659" spans="1:6" x14ac:dyDescent="0.25">
      <c r="A62659" t="s">
        <v>341730</v>
      </c>
      <c r="B62659" t="s">
        <v>341731</v>
      </c>
      <c r="C62659" t="s">
        <v>228873</v>
      </c>
      <c r="E62659" t="s">
        <v>8625</v>
      </c>
      <c r="F62659">
        <v>3074400</v>
      </c>
    </row>
    <row r="62660" spans="1:6" x14ac:dyDescent="0.25">
      <c r="A62660" t="s">
        <v>341732</v>
      </c>
      <c r="B62660" t="s">
        <v>341733</v>
      </c>
      <c r="C62660" t="s">
        <v>228873</v>
      </c>
      <c r="E62660" t="s">
        <v>5242</v>
      </c>
      <c r="F62660">
        <v>869964</v>
      </c>
    </row>
    <row r="62661" spans="1:6" x14ac:dyDescent="0.25">
      <c r="A62661" t="s">
        <v>341734</v>
      </c>
      <c r="B62661" t="s">
        <v>341735</v>
      </c>
      <c r="C62661" t="s">
        <v>228927</v>
      </c>
      <c r="E62661" s="1">
        <v>41892</v>
      </c>
      <c r="F62661">
        <v>330000</v>
      </c>
    </row>
    <row r="62662" spans="1:6" x14ac:dyDescent="0.25">
      <c r="A62662" t="s">
        <v>341732</v>
      </c>
      <c r="B62662" t="s">
        <v>341736</v>
      </c>
      <c r="C62662" t="s">
        <v>228873</v>
      </c>
      <c r="E62662" t="s">
        <v>21677</v>
      </c>
      <c r="F62662">
        <v>300003</v>
      </c>
    </row>
    <row r="62663" spans="1:6" x14ac:dyDescent="0.25">
      <c r="A62663" t="s">
        <v>341737</v>
      </c>
      <c r="B62663" t="s">
        <v>341738</v>
      </c>
      <c r="C62663" t="s">
        <v>228873</v>
      </c>
      <c r="D62663" t="s">
        <v>229145</v>
      </c>
      <c r="E62663" s="1">
        <v>42070</v>
      </c>
    </row>
    <row r="62664" spans="1:6" x14ac:dyDescent="0.25">
      <c r="A62664" t="s">
        <v>341739</v>
      </c>
      <c r="B62664" t="s">
        <v>341740</v>
      </c>
      <c r="C62664" t="s">
        <v>228873</v>
      </c>
      <c r="D62664" t="s">
        <v>228874</v>
      </c>
      <c r="E62664" t="s">
        <v>10063</v>
      </c>
    </row>
    <row r="62665" spans="1:6" x14ac:dyDescent="0.25">
      <c r="A62665" t="s">
        <v>341737</v>
      </c>
      <c r="B62665" t="s">
        <v>341741</v>
      </c>
      <c r="C62665" t="s">
        <v>228873</v>
      </c>
      <c r="D62665" t="s">
        <v>228877</v>
      </c>
      <c r="E62665" s="1">
        <v>40913</v>
      </c>
      <c r="F62665">
        <v>64945600</v>
      </c>
    </row>
    <row r="62666" spans="1:6" x14ac:dyDescent="0.25">
      <c r="A62666" t="s">
        <v>341739</v>
      </c>
      <c r="B62666" t="s">
        <v>341742</v>
      </c>
      <c r="C62666" t="s">
        <v>228943</v>
      </c>
      <c r="E62666" s="1">
        <v>39814</v>
      </c>
      <c r="F62666">
        <v>10000000</v>
      </c>
    </row>
    <row r="62667" spans="1:6" x14ac:dyDescent="0.25">
      <c r="A62667" t="s">
        <v>341743</v>
      </c>
      <c r="B62667" t="s">
        <v>341744</v>
      </c>
      <c r="C62667" t="s">
        <v>228873</v>
      </c>
      <c r="D62667" t="s">
        <v>228877</v>
      </c>
      <c r="E62667" s="1">
        <v>41286</v>
      </c>
      <c r="F62667">
        <v>3000000</v>
      </c>
    </row>
    <row r="62668" spans="1:6" x14ac:dyDescent="0.25">
      <c r="A62668" t="s">
        <v>341745</v>
      </c>
      <c r="B62668" t="s">
        <v>341746</v>
      </c>
      <c r="C62668" t="s">
        <v>228873</v>
      </c>
      <c r="D62668" t="s">
        <v>228877</v>
      </c>
      <c r="E62668" s="1">
        <v>39449</v>
      </c>
      <c r="F62668">
        <v>2977800</v>
      </c>
    </row>
    <row r="62669" spans="1:6" x14ac:dyDescent="0.25">
      <c r="A62669" t="s">
        <v>341747</v>
      </c>
      <c r="B62669" t="s">
        <v>341748</v>
      </c>
      <c r="C62669" t="s">
        <v>228943</v>
      </c>
      <c r="E62669" s="1">
        <v>39450</v>
      </c>
    </row>
    <row r="62670" spans="1:6" x14ac:dyDescent="0.25">
      <c r="A62670" t="s">
        <v>341749</v>
      </c>
      <c r="B62670" t="s">
        <v>341750</v>
      </c>
      <c r="C62670" t="s">
        <v>228909</v>
      </c>
      <c r="E62670" t="s">
        <v>25094</v>
      </c>
    </row>
    <row r="62671" spans="1:6" x14ac:dyDescent="0.25">
      <c r="A62671" t="s">
        <v>341751</v>
      </c>
      <c r="B62671" t="s">
        <v>341752</v>
      </c>
      <c r="C62671" t="s">
        <v>228873</v>
      </c>
      <c r="D62671" t="s">
        <v>228877</v>
      </c>
      <c r="E62671" t="s">
        <v>257151</v>
      </c>
      <c r="F62671">
        <v>5250000</v>
      </c>
    </row>
    <row r="62672" spans="1:6" x14ac:dyDescent="0.25">
      <c r="A62672" t="s">
        <v>341753</v>
      </c>
      <c r="B62672" t="s">
        <v>341754</v>
      </c>
      <c r="C62672" t="s">
        <v>228880</v>
      </c>
      <c r="E62672" t="s">
        <v>186233</v>
      </c>
      <c r="F62672">
        <v>1899177</v>
      </c>
    </row>
    <row r="62673" spans="1:6" x14ac:dyDescent="0.25">
      <c r="A62673" t="s">
        <v>341755</v>
      </c>
      <c r="B62673" t="s">
        <v>341756</v>
      </c>
      <c r="C62673" t="s">
        <v>228873</v>
      </c>
      <c r="D62673" t="s">
        <v>228877</v>
      </c>
      <c r="E62673" s="1">
        <v>37996</v>
      </c>
    </row>
    <row r="62674" spans="1:6" x14ac:dyDescent="0.25">
      <c r="A62674" t="s">
        <v>341757</v>
      </c>
      <c r="B62674" t="s">
        <v>341758</v>
      </c>
      <c r="C62674" t="s">
        <v>228873</v>
      </c>
      <c r="D62674" t="s">
        <v>228977</v>
      </c>
      <c r="E62674" s="1">
        <v>39448</v>
      </c>
    </row>
    <row r="62675" spans="1:6" x14ac:dyDescent="0.25">
      <c r="A62675" t="s">
        <v>341755</v>
      </c>
      <c r="B62675" t="s">
        <v>341759</v>
      </c>
      <c r="C62675" t="s">
        <v>228873</v>
      </c>
      <c r="D62675" t="s">
        <v>228874</v>
      </c>
      <c r="E62675" s="1">
        <v>38364</v>
      </c>
    </row>
    <row r="62676" spans="1:6" x14ac:dyDescent="0.25">
      <c r="A62676" t="s">
        <v>341760</v>
      </c>
      <c r="B62676" t="s">
        <v>341761</v>
      </c>
      <c r="C62676" t="s">
        <v>228889</v>
      </c>
      <c r="E62676" t="s">
        <v>65198</v>
      </c>
    </row>
    <row r="62677" spans="1:6" x14ac:dyDescent="0.25">
      <c r="A62677" t="s">
        <v>341762</v>
      </c>
      <c r="B62677" t="s">
        <v>341763</v>
      </c>
      <c r="C62677" t="s">
        <v>228889</v>
      </c>
      <c r="E62677" s="1">
        <v>40820</v>
      </c>
    </row>
    <row r="62678" spans="1:6" x14ac:dyDescent="0.25">
      <c r="A62678" t="s">
        <v>341764</v>
      </c>
      <c r="B62678" t="s">
        <v>341765</v>
      </c>
      <c r="C62678" t="s">
        <v>228880</v>
      </c>
      <c r="E62678" t="s">
        <v>67755</v>
      </c>
    </row>
    <row r="62679" spans="1:6" x14ac:dyDescent="0.25">
      <c r="A62679" t="s">
        <v>341766</v>
      </c>
      <c r="B62679" t="s">
        <v>341767</v>
      </c>
      <c r="C62679" t="s">
        <v>228927</v>
      </c>
      <c r="E62679" t="s">
        <v>35685</v>
      </c>
      <c r="F62679">
        <v>401200</v>
      </c>
    </row>
    <row r="62680" spans="1:6" x14ac:dyDescent="0.25">
      <c r="A62680" t="s">
        <v>341768</v>
      </c>
      <c r="B62680" t="s">
        <v>341769</v>
      </c>
      <c r="C62680" t="s">
        <v>228873</v>
      </c>
      <c r="E62680" t="s">
        <v>52047</v>
      </c>
      <c r="F62680">
        <v>2802374</v>
      </c>
    </row>
    <row r="62681" spans="1:6" x14ac:dyDescent="0.25">
      <c r="A62681" t="s">
        <v>341766</v>
      </c>
      <c r="B62681" t="s">
        <v>341770</v>
      </c>
      <c r="C62681" t="s">
        <v>228873</v>
      </c>
      <c r="E62681" t="s">
        <v>25053</v>
      </c>
      <c r="F62681">
        <v>350000</v>
      </c>
    </row>
    <row r="62682" spans="1:6" x14ac:dyDescent="0.25">
      <c r="A62682" t="s">
        <v>341771</v>
      </c>
      <c r="B62682" t="s">
        <v>341772</v>
      </c>
      <c r="C62682" t="s">
        <v>228889</v>
      </c>
      <c r="E62682" t="s">
        <v>229555</v>
      </c>
      <c r="F62682">
        <v>5900000</v>
      </c>
    </row>
    <row r="62683" spans="1:6" x14ac:dyDescent="0.25">
      <c r="A62683" t="s">
        <v>341773</v>
      </c>
      <c r="B62683" t="s">
        <v>341774</v>
      </c>
      <c r="C62683" t="s">
        <v>228873</v>
      </c>
      <c r="E62683" s="1">
        <v>41159</v>
      </c>
      <c r="F62683">
        <v>33859</v>
      </c>
    </row>
    <row r="62684" spans="1:6" x14ac:dyDescent="0.25">
      <c r="A62684" t="s">
        <v>341775</v>
      </c>
      <c r="B62684" t="s">
        <v>341776</v>
      </c>
      <c r="C62684" t="s">
        <v>228880</v>
      </c>
      <c r="E62684" t="s">
        <v>237048</v>
      </c>
      <c r="F62684">
        <v>900000</v>
      </c>
    </row>
    <row r="62685" spans="1:6" x14ac:dyDescent="0.25">
      <c r="A62685" t="s">
        <v>341777</v>
      </c>
      <c r="B62685" t="s">
        <v>341778</v>
      </c>
      <c r="C62685" t="s">
        <v>228873</v>
      </c>
      <c r="E62685" t="s">
        <v>6266</v>
      </c>
    </row>
    <row r="62686" spans="1:6" x14ac:dyDescent="0.25">
      <c r="A62686" t="s">
        <v>341779</v>
      </c>
      <c r="B62686" t="s">
        <v>341780</v>
      </c>
      <c r="C62686" t="s">
        <v>228880</v>
      </c>
      <c r="E62686" s="1">
        <v>41283</v>
      </c>
      <c r="F62686">
        <v>625000</v>
      </c>
    </row>
    <row r="62687" spans="1:6" x14ac:dyDescent="0.25">
      <c r="A62687" t="s">
        <v>341781</v>
      </c>
      <c r="B62687" t="s">
        <v>341782</v>
      </c>
      <c r="C62687" t="s">
        <v>228873</v>
      </c>
      <c r="D62687" t="s">
        <v>228877</v>
      </c>
      <c r="E62687" t="s">
        <v>28327</v>
      </c>
      <c r="F62687">
        <v>1000000</v>
      </c>
    </row>
    <row r="62688" spans="1:6" x14ac:dyDescent="0.25">
      <c r="A62688" t="s">
        <v>341779</v>
      </c>
      <c r="B62688" t="s">
        <v>341783</v>
      </c>
      <c r="C62688" t="s">
        <v>228873</v>
      </c>
      <c r="D62688" t="s">
        <v>228877</v>
      </c>
      <c r="E62688" s="1">
        <v>41889</v>
      </c>
      <c r="F62688">
        <v>8000000</v>
      </c>
    </row>
    <row r="62689" spans="1:6" x14ac:dyDescent="0.25">
      <c r="A62689" t="s">
        <v>341784</v>
      </c>
      <c r="B62689" t="s">
        <v>341785</v>
      </c>
      <c r="C62689" t="s">
        <v>228873</v>
      </c>
      <c r="D62689" t="s">
        <v>228877</v>
      </c>
      <c r="E62689" t="s">
        <v>132755</v>
      </c>
      <c r="F62689">
        <v>5400000</v>
      </c>
    </row>
    <row r="62690" spans="1:6" x14ac:dyDescent="0.25">
      <c r="A62690" t="s">
        <v>341786</v>
      </c>
      <c r="B62690" t="s">
        <v>341787</v>
      </c>
      <c r="C62690" t="s">
        <v>228873</v>
      </c>
      <c r="D62690" t="s">
        <v>228877</v>
      </c>
      <c r="E62690" t="s">
        <v>155728</v>
      </c>
      <c r="F62690">
        <v>6000000</v>
      </c>
    </row>
    <row r="62691" spans="1:6" x14ac:dyDescent="0.25">
      <c r="A62691" t="s">
        <v>341788</v>
      </c>
      <c r="B62691" t="s">
        <v>341789</v>
      </c>
      <c r="C62691" t="s">
        <v>228880</v>
      </c>
      <c r="E62691" t="s">
        <v>100055</v>
      </c>
      <c r="F62691">
        <v>1500000</v>
      </c>
    </row>
    <row r="62692" spans="1:6" x14ac:dyDescent="0.25">
      <c r="A62692" t="s">
        <v>341790</v>
      </c>
      <c r="B62692" t="s">
        <v>341791</v>
      </c>
      <c r="C62692" t="s">
        <v>228873</v>
      </c>
      <c r="E62692" t="s">
        <v>71408</v>
      </c>
    </row>
    <row r="62693" spans="1:6" x14ac:dyDescent="0.25">
      <c r="A62693" t="s">
        <v>341792</v>
      </c>
      <c r="B62693" t="s">
        <v>341793</v>
      </c>
      <c r="C62693" t="s">
        <v>228873</v>
      </c>
      <c r="D62693" t="s">
        <v>228877</v>
      </c>
      <c r="E62693" s="1">
        <v>39548</v>
      </c>
      <c r="F62693">
        <v>1000000</v>
      </c>
    </row>
    <row r="62694" spans="1:6" x14ac:dyDescent="0.25">
      <c r="A62694" t="s">
        <v>341794</v>
      </c>
      <c r="B62694" t="s">
        <v>341795</v>
      </c>
      <c r="C62694" t="s">
        <v>228873</v>
      </c>
      <c r="D62694" t="s">
        <v>228877</v>
      </c>
      <c r="E62694" t="s">
        <v>112593</v>
      </c>
      <c r="F62694">
        <v>6000000</v>
      </c>
    </row>
    <row r="62695" spans="1:6" x14ac:dyDescent="0.25">
      <c r="A62695" t="s">
        <v>341796</v>
      </c>
      <c r="B62695" t="s">
        <v>341797</v>
      </c>
      <c r="C62695" t="s">
        <v>228880</v>
      </c>
      <c r="E62695" s="1">
        <v>41096</v>
      </c>
    </row>
    <row r="62696" spans="1:6" x14ac:dyDescent="0.25">
      <c r="A62696" t="s">
        <v>341798</v>
      </c>
      <c r="B62696" t="s">
        <v>341799</v>
      </c>
      <c r="C62696" t="s">
        <v>228873</v>
      </c>
      <c r="E62696" t="s">
        <v>172656</v>
      </c>
      <c r="F62696">
        <v>3579375</v>
      </c>
    </row>
    <row r="62697" spans="1:6" x14ac:dyDescent="0.25">
      <c r="A62697" t="s">
        <v>341800</v>
      </c>
      <c r="B62697" t="s">
        <v>341801</v>
      </c>
      <c r="C62697" t="s">
        <v>228927</v>
      </c>
      <c r="E62697" s="1">
        <v>40299</v>
      </c>
      <c r="F62697">
        <v>3579375</v>
      </c>
    </row>
    <row r="62698" spans="1:6" x14ac:dyDescent="0.25">
      <c r="A62698" t="s">
        <v>341802</v>
      </c>
      <c r="B62698" t="s">
        <v>341803</v>
      </c>
      <c r="C62698" t="s">
        <v>228889</v>
      </c>
      <c r="E62698" s="1">
        <v>38812</v>
      </c>
    </row>
    <row r="62699" spans="1:6" x14ac:dyDescent="0.25">
      <c r="A62699" t="s">
        <v>341804</v>
      </c>
      <c r="B62699" t="s">
        <v>341805</v>
      </c>
      <c r="C62699" t="s">
        <v>228909</v>
      </c>
      <c r="E62699" t="s">
        <v>9508</v>
      </c>
    </row>
    <row r="62700" spans="1:6" x14ac:dyDescent="0.25">
      <c r="A62700" t="s">
        <v>341806</v>
      </c>
      <c r="B62700" t="s">
        <v>341807</v>
      </c>
      <c r="C62700" t="s">
        <v>228889</v>
      </c>
      <c r="E62700" s="1">
        <v>40185</v>
      </c>
    </row>
    <row r="62701" spans="1:6" x14ac:dyDescent="0.25">
      <c r="A62701" t="s">
        <v>341808</v>
      </c>
      <c r="B62701" t="s">
        <v>341809</v>
      </c>
      <c r="C62701" t="s">
        <v>228873</v>
      </c>
      <c r="E62701" t="s">
        <v>24650</v>
      </c>
      <c r="F62701">
        <v>4387996</v>
      </c>
    </row>
    <row r="62702" spans="1:6" x14ac:dyDescent="0.25">
      <c r="A62702" t="s">
        <v>341810</v>
      </c>
      <c r="B62702" t="s">
        <v>341811</v>
      </c>
      <c r="C62702" t="s">
        <v>228880</v>
      </c>
      <c r="E62702" s="1">
        <v>40638</v>
      </c>
      <c r="F62702">
        <v>50000</v>
      </c>
    </row>
    <row r="62703" spans="1:6" x14ac:dyDescent="0.25">
      <c r="A62703" t="s">
        <v>341808</v>
      </c>
      <c r="B62703" t="s">
        <v>341812</v>
      </c>
      <c r="C62703" t="s">
        <v>228927</v>
      </c>
      <c r="E62703" t="s">
        <v>27444</v>
      </c>
      <c r="F62703">
        <v>1749986</v>
      </c>
    </row>
    <row r="62704" spans="1:6" x14ac:dyDescent="0.25">
      <c r="A62704" t="s">
        <v>341813</v>
      </c>
      <c r="B62704" t="s">
        <v>341814</v>
      </c>
      <c r="C62704" t="s">
        <v>228927</v>
      </c>
      <c r="E62704" t="s">
        <v>104621</v>
      </c>
      <c r="F62704">
        <v>612000</v>
      </c>
    </row>
    <row r="62705" spans="1:6" x14ac:dyDescent="0.25">
      <c r="A62705" t="s">
        <v>341815</v>
      </c>
      <c r="B62705" t="s">
        <v>341816</v>
      </c>
      <c r="C62705" t="s">
        <v>228927</v>
      </c>
      <c r="E62705" t="s">
        <v>52748</v>
      </c>
      <c r="F62705">
        <v>130000</v>
      </c>
    </row>
    <row r="62706" spans="1:6" x14ac:dyDescent="0.25">
      <c r="A62706" t="s">
        <v>341813</v>
      </c>
      <c r="B62706" t="s">
        <v>341817</v>
      </c>
      <c r="C62706" t="s">
        <v>228873</v>
      </c>
      <c r="E62706" s="1">
        <v>41072</v>
      </c>
      <c r="F62706">
        <v>240000</v>
      </c>
    </row>
    <row r="62707" spans="1:6" x14ac:dyDescent="0.25">
      <c r="A62707" t="s">
        <v>341815</v>
      </c>
      <c r="B62707" t="s">
        <v>341818</v>
      </c>
      <c r="C62707" t="s">
        <v>228873</v>
      </c>
      <c r="E62707" t="s">
        <v>3857</v>
      </c>
      <c r="F62707">
        <v>225420</v>
      </c>
    </row>
    <row r="62708" spans="1:6" x14ac:dyDescent="0.25">
      <c r="A62708" t="s">
        <v>341813</v>
      </c>
      <c r="B62708" t="s">
        <v>341819</v>
      </c>
      <c r="C62708" t="s">
        <v>228873</v>
      </c>
      <c r="E62708" s="1">
        <v>41373</v>
      </c>
      <c r="F62708">
        <v>100000</v>
      </c>
    </row>
    <row r="62709" spans="1:6" x14ac:dyDescent="0.25">
      <c r="A62709" t="s">
        <v>341815</v>
      </c>
      <c r="B62709" t="s">
        <v>341820</v>
      </c>
      <c r="C62709" t="s">
        <v>228873</v>
      </c>
      <c r="E62709" t="s">
        <v>160919</v>
      </c>
      <c r="F62709">
        <v>239809</v>
      </c>
    </row>
    <row r="62710" spans="1:6" x14ac:dyDescent="0.25">
      <c r="A62710" t="s">
        <v>341813</v>
      </c>
      <c r="B62710" t="s">
        <v>341821</v>
      </c>
      <c r="C62710" t="s">
        <v>228873</v>
      </c>
      <c r="E62710" t="s">
        <v>100284</v>
      </c>
      <c r="F62710">
        <v>317200</v>
      </c>
    </row>
    <row r="62711" spans="1:6" x14ac:dyDescent="0.25">
      <c r="A62711" t="s">
        <v>341815</v>
      </c>
      <c r="B62711" t="s">
        <v>341822</v>
      </c>
      <c r="C62711" t="s">
        <v>228927</v>
      </c>
      <c r="E62711" t="s">
        <v>14780</v>
      </c>
      <c r="F62711">
        <v>171325</v>
      </c>
    </row>
    <row r="62712" spans="1:6" x14ac:dyDescent="0.25">
      <c r="A62712" t="s">
        <v>341823</v>
      </c>
      <c r="B62712" t="s">
        <v>341824</v>
      </c>
      <c r="C62712" t="s">
        <v>228873</v>
      </c>
      <c r="D62712" t="s">
        <v>228874</v>
      </c>
      <c r="E62712" t="s">
        <v>64223</v>
      </c>
      <c r="F62712">
        <v>13000000</v>
      </c>
    </row>
    <row r="62713" spans="1:6" x14ac:dyDescent="0.25">
      <c r="A62713" t="s">
        <v>341825</v>
      </c>
      <c r="B62713" t="s">
        <v>341826</v>
      </c>
      <c r="C62713" t="s">
        <v>228880</v>
      </c>
      <c r="E62713" t="s">
        <v>102200</v>
      </c>
      <c r="F62713">
        <v>1500000</v>
      </c>
    </row>
    <row r="62714" spans="1:6" x14ac:dyDescent="0.25">
      <c r="A62714" t="s">
        <v>341823</v>
      </c>
      <c r="B62714" t="s">
        <v>341827</v>
      </c>
      <c r="C62714" t="s">
        <v>228880</v>
      </c>
      <c r="E62714" s="1">
        <v>40179</v>
      </c>
      <c r="F62714">
        <v>3000000</v>
      </c>
    </row>
    <row r="62715" spans="1:6" x14ac:dyDescent="0.25">
      <c r="A62715" t="s">
        <v>341828</v>
      </c>
      <c r="B62715" t="s">
        <v>341829</v>
      </c>
      <c r="C62715" t="s">
        <v>228880</v>
      </c>
      <c r="E62715" s="1">
        <v>41951</v>
      </c>
    </row>
    <row r="62716" spans="1:6" x14ac:dyDescent="0.25">
      <c r="A62716" t="s">
        <v>341830</v>
      </c>
      <c r="B62716" t="s">
        <v>341831</v>
      </c>
      <c r="C62716" t="s">
        <v>228880</v>
      </c>
      <c r="E62716" s="1">
        <v>39450</v>
      </c>
      <c r="F62716">
        <v>1100000</v>
      </c>
    </row>
    <row r="62717" spans="1:6" x14ac:dyDescent="0.25">
      <c r="A62717" t="s">
        <v>341832</v>
      </c>
      <c r="B62717" t="s">
        <v>341833</v>
      </c>
      <c r="C62717" t="s">
        <v>228880</v>
      </c>
      <c r="E62717" t="s">
        <v>30446</v>
      </c>
      <c r="F62717">
        <v>1000000</v>
      </c>
    </row>
    <row r="62718" spans="1:6" x14ac:dyDescent="0.25">
      <c r="A62718" t="s">
        <v>341834</v>
      </c>
      <c r="B62718" t="s">
        <v>341835</v>
      </c>
      <c r="C62718" t="s">
        <v>228880</v>
      </c>
      <c r="E62718" t="s">
        <v>85607</v>
      </c>
      <c r="F62718">
        <v>500000</v>
      </c>
    </row>
    <row r="62719" spans="1:6" x14ac:dyDescent="0.25">
      <c r="A62719" t="s">
        <v>341836</v>
      </c>
      <c r="B62719" t="s">
        <v>341837</v>
      </c>
      <c r="C62719" t="s">
        <v>228880</v>
      </c>
      <c r="E62719" s="1">
        <v>42316</v>
      </c>
    </row>
    <row r="62720" spans="1:6" x14ac:dyDescent="0.25">
      <c r="A62720" t="s">
        <v>341838</v>
      </c>
      <c r="B62720" t="s">
        <v>341839</v>
      </c>
      <c r="C62720" t="s">
        <v>228880</v>
      </c>
      <c r="E62720" t="s">
        <v>5271</v>
      </c>
      <c r="F62720">
        <v>59376</v>
      </c>
    </row>
    <row r="62721" spans="1:6" x14ac:dyDescent="0.25">
      <c r="A62721" t="s">
        <v>341840</v>
      </c>
      <c r="B62721" t="s">
        <v>341841</v>
      </c>
      <c r="C62721" t="s">
        <v>228880</v>
      </c>
      <c r="E62721" s="1">
        <v>42042</v>
      </c>
      <c r="F62721">
        <v>285000</v>
      </c>
    </row>
    <row r="62722" spans="1:6" x14ac:dyDescent="0.25">
      <c r="A62722" t="s">
        <v>341842</v>
      </c>
      <c r="B62722" t="s">
        <v>341843</v>
      </c>
      <c r="C62722" t="s">
        <v>228880</v>
      </c>
      <c r="E62722" t="s">
        <v>185707</v>
      </c>
      <c r="F62722">
        <v>127126</v>
      </c>
    </row>
    <row r="62723" spans="1:6" x14ac:dyDescent="0.25">
      <c r="A62723" t="s">
        <v>341844</v>
      </c>
      <c r="B62723" t="s">
        <v>341845</v>
      </c>
      <c r="C62723" t="s">
        <v>228927</v>
      </c>
      <c r="E62723" t="s">
        <v>40196</v>
      </c>
      <c r="F62723">
        <v>406794</v>
      </c>
    </row>
    <row r="62724" spans="1:6" x14ac:dyDescent="0.25">
      <c r="A62724" t="s">
        <v>341846</v>
      </c>
      <c r="B62724" t="s">
        <v>341847</v>
      </c>
      <c r="C62724" t="s">
        <v>228889</v>
      </c>
      <c r="E62724" s="1">
        <v>39356</v>
      </c>
      <c r="F62724">
        <v>3875857</v>
      </c>
    </row>
    <row r="62725" spans="1:6" x14ac:dyDescent="0.25">
      <c r="A62725" t="s">
        <v>341848</v>
      </c>
      <c r="B62725" t="s">
        <v>341849</v>
      </c>
      <c r="C62725" t="s">
        <v>228873</v>
      </c>
      <c r="D62725" t="s">
        <v>228874</v>
      </c>
      <c r="E62725" t="s">
        <v>40317</v>
      </c>
      <c r="F62725">
        <v>5700000</v>
      </c>
    </row>
    <row r="62726" spans="1:6" x14ac:dyDescent="0.25">
      <c r="A62726" t="s">
        <v>341850</v>
      </c>
      <c r="B62726" t="s">
        <v>341851</v>
      </c>
      <c r="C62726" t="s">
        <v>229045</v>
      </c>
      <c r="E62726" s="1">
        <v>41286</v>
      </c>
      <c r="F62726">
        <v>21703</v>
      </c>
    </row>
    <row r="62727" spans="1:6" x14ac:dyDescent="0.25">
      <c r="A62727" t="s">
        <v>341852</v>
      </c>
      <c r="B62727" t="s">
        <v>341853</v>
      </c>
      <c r="C62727" t="s">
        <v>228880</v>
      </c>
      <c r="E62727" s="1">
        <v>41283</v>
      </c>
      <c r="F62727">
        <v>52000</v>
      </c>
    </row>
    <row r="62728" spans="1:6" x14ac:dyDescent="0.25">
      <c r="A62728" t="s">
        <v>341854</v>
      </c>
      <c r="B62728" t="s">
        <v>341855</v>
      </c>
      <c r="C62728" t="s">
        <v>228880</v>
      </c>
      <c r="E62728" s="1">
        <v>40544</v>
      </c>
    </row>
    <row r="62729" spans="1:6" x14ac:dyDescent="0.25">
      <c r="A62729" t="s">
        <v>341856</v>
      </c>
      <c r="B62729" t="s">
        <v>341857</v>
      </c>
      <c r="C62729" t="s">
        <v>228880</v>
      </c>
      <c r="E62729" t="s">
        <v>78163</v>
      </c>
      <c r="F62729">
        <v>210000</v>
      </c>
    </row>
    <row r="62730" spans="1:6" x14ac:dyDescent="0.25">
      <c r="A62730" t="s">
        <v>341858</v>
      </c>
      <c r="B62730" t="s">
        <v>341859</v>
      </c>
      <c r="C62730" t="s">
        <v>228880</v>
      </c>
      <c r="E62730" s="1">
        <v>41732</v>
      </c>
      <c r="F62730">
        <v>400000</v>
      </c>
    </row>
    <row r="62731" spans="1:6" x14ac:dyDescent="0.25">
      <c r="A62731" t="s">
        <v>341856</v>
      </c>
      <c r="B62731" t="s">
        <v>341860</v>
      </c>
      <c r="C62731" t="s">
        <v>228880</v>
      </c>
      <c r="E62731" t="s">
        <v>28118</v>
      </c>
      <c r="F62731">
        <v>610000</v>
      </c>
    </row>
    <row r="62732" spans="1:6" x14ac:dyDescent="0.25">
      <c r="A62732" t="s">
        <v>341861</v>
      </c>
      <c r="B62732" t="s">
        <v>341862</v>
      </c>
      <c r="C62732" t="s">
        <v>228880</v>
      </c>
      <c r="E62732" s="1">
        <v>39821</v>
      </c>
      <c r="F62732">
        <v>100000</v>
      </c>
    </row>
    <row r="62733" spans="1:6" x14ac:dyDescent="0.25">
      <c r="A62733" t="s">
        <v>341863</v>
      </c>
      <c r="B62733" t="s">
        <v>341864</v>
      </c>
      <c r="C62733" t="s">
        <v>228889</v>
      </c>
      <c r="E62733" t="s">
        <v>49719</v>
      </c>
      <c r="F62733">
        <v>200000</v>
      </c>
    </row>
    <row r="62734" spans="1:6" x14ac:dyDescent="0.25">
      <c r="A62734" t="s">
        <v>341865</v>
      </c>
      <c r="B62734" t="s">
        <v>341866</v>
      </c>
      <c r="C62734" t="s">
        <v>228880</v>
      </c>
      <c r="E62734" s="1">
        <v>39456</v>
      </c>
    </row>
    <row r="62735" spans="1:6" x14ac:dyDescent="0.25">
      <c r="A62735" t="s">
        <v>341867</v>
      </c>
      <c r="B62735" t="s">
        <v>341868</v>
      </c>
      <c r="C62735" t="s">
        <v>228880</v>
      </c>
      <c r="E62735" t="s">
        <v>32469</v>
      </c>
      <c r="F62735">
        <v>4900000</v>
      </c>
    </row>
    <row r="62736" spans="1:6" x14ac:dyDescent="0.25">
      <c r="A62736" t="s">
        <v>341869</v>
      </c>
      <c r="B62736" t="s">
        <v>341870</v>
      </c>
      <c r="C62736" t="s">
        <v>228873</v>
      </c>
      <c r="D62736" t="s">
        <v>228877</v>
      </c>
      <c r="E62736" s="1">
        <v>42013</v>
      </c>
      <c r="F62736">
        <v>11000000</v>
      </c>
    </row>
    <row r="62737" spans="1:6" x14ac:dyDescent="0.25">
      <c r="A62737" t="s">
        <v>341871</v>
      </c>
      <c r="B62737" t="s">
        <v>341872</v>
      </c>
      <c r="C62737" t="s">
        <v>228927</v>
      </c>
      <c r="E62737" t="s">
        <v>23046</v>
      </c>
      <c r="F62737">
        <v>4000000</v>
      </c>
    </row>
    <row r="62738" spans="1:6" x14ac:dyDescent="0.25">
      <c r="A62738" t="s">
        <v>341873</v>
      </c>
      <c r="B62738" t="s">
        <v>341874</v>
      </c>
      <c r="C62738" t="s">
        <v>228927</v>
      </c>
      <c r="E62738" s="1">
        <v>42045</v>
      </c>
      <c r="F62738">
        <v>450000</v>
      </c>
    </row>
    <row r="62739" spans="1:6" x14ac:dyDescent="0.25">
      <c r="A62739" t="s">
        <v>341871</v>
      </c>
      <c r="B62739" t="s">
        <v>341875</v>
      </c>
      <c r="C62739" t="s">
        <v>228873</v>
      </c>
      <c r="E62739" s="1">
        <v>41791</v>
      </c>
      <c r="F62739">
        <v>4797534</v>
      </c>
    </row>
    <row r="62740" spans="1:6" x14ac:dyDescent="0.25">
      <c r="A62740" t="s">
        <v>341873</v>
      </c>
      <c r="B62740" t="s">
        <v>341876</v>
      </c>
      <c r="C62740" t="s">
        <v>228873</v>
      </c>
      <c r="D62740" t="s">
        <v>228877</v>
      </c>
      <c r="E62740" t="s">
        <v>71604</v>
      </c>
      <c r="F62740">
        <v>1300000</v>
      </c>
    </row>
    <row r="62741" spans="1:6" x14ac:dyDescent="0.25">
      <c r="A62741" t="s">
        <v>341871</v>
      </c>
      <c r="B62741" t="s">
        <v>341877</v>
      </c>
      <c r="C62741" t="s">
        <v>228873</v>
      </c>
      <c r="E62741" t="s">
        <v>2917</v>
      </c>
      <c r="F62741">
        <v>400000</v>
      </c>
    </row>
    <row r="62742" spans="1:6" x14ac:dyDescent="0.25">
      <c r="A62742" t="s">
        <v>341873</v>
      </c>
      <c r="B62742" t="s">
        <v>341878</v>
      </c>
      <c r="C62742" t="s">
        <v>228873</v>
      </c>
      <c r="E62742" s="1">
        <v>41675</v>
      </c>
      <c r="F62742">
        <v>1918584</v>
      </c>
    </row>
    <row r="62743" spans="1:6" x14ac:dyDescent="0.25">
      <c r="A62743" t="s">
        <v>341871</v>
      </c>
      <c r="B62743" t="s">
        <v>341879</v>
      </c>
      <c r="C62743" t="s">
        <v>228873</v>
      </c>
      <c r="E62743" t="s">
        <v>6166</v>
      </c>
      <c r="F62743">
        <v>140000</v>
      </c>
    </row>
    <row r="62744" spans="1:6" x14ac:dyDescent="0.25">
      <c r="A62744" t="s">
        <v>341873</v>
      </c>
      <c r="B62744" t="s">
        <v>341880</v>
      </c>
      <c r="C62744" t="s">
        <v>228873</v>
      </c>
      <c r="D62744" t="s">
        <v>228877</v>
      </c>
      <c r="E62744" s="1">
        <v>41062</v>
      </c>
      <c r="F62744">
        <v>1500000</v>
      </c>
    </row>
    <row r="62745" spans="1:6" x14ac:dyDescent="0.25">
      <c r="A62745" t="s">
        <v>341871</v>
      </c>
      <c r="B62745" t="s">
        <v>341881</v>
      </c>
      <c r="C62745" t="s">
        <v>228873</v>
      </c>
      <c r="D62745" t="s">
        <v>228877</v>
      </c>
      <c r="E62745" s="1">
        <v>40612</v>
      </c>
      <c r="F62745">
        <v>4900000</v>
      </c>
    </row>
    <row r="62746" spans="1:6" x14ac:dyDescent="0.25">
      <c r="A62746" t="s">
        <v>341873</v>
      </c>
      <c r="B62746" t="s">
        <v>341882</v>
      </c>
      <c r="C62746" t="s">
        <v>228873</v>
      </c>
      <c r="E62746" s="1">
        <v>41984</v>
      </c>
      <c r="F62746">
        <v>494939</v>
      </c>
    </row>
    <row r="62747" spans="1:6" x14ac:dyDescent="0.25">
      <c r="A62747" t="s">
        <v>341871</v>
      </c>
      <c r="B62747" t="s">
        <v>341883</v>
      </c>
      <c r="C62747" t="s">
        <v>228873</v>
      </c>
      <c r="D62747" t="s">
        <v>228874</v>
      </c>
      <c r="E62747" t="s">
        <v>229064</v>
      </c>
      <c r="F62747">
        <v>6200000</v>
      </c>
    </row>
    <row r="62748" spans="1:6" x14ac:dyDescent="0.25">
      <c r="A62748" t="s">
        <v>341873</v>
      </c>
      <c r="B62748" t="s">
        <v>341884</v>
      </c>
      <c r="C62748" t="s">
        <v>228873</v>
      </c>
      <c r="E62748" t="s">
        <v>119157</v>
      </c>
      <c r="F62748">
        <v>175000</v>
      </c>
    </row>
    <row r="62749" spans="1:6" x14ac:dyDescent="0.25">
      <c r="A62749" t="s">
        <v>341871</v>
      </c>
      <c r="B62749" t="s">
        <v>341885</v>
      </c>
      <c r="C62749" t="s">
        <v>228927</v>
      </c>
      <c r="E62749" t="s">
        <v>33090</v>
      </c>
      <c r="F62749">
        <v>2215228</v>
      </c>
    </row>
    <row r="62750" spans="1:6" x14ac:dyDescent="0.25">
      <c r="A62750" t="s">
        <v>341886</v>
      </c>
      <c r="B62750" t="s">
        <v>341887</v>
      </c>
      <c r="C62750" t="s">
        <v>228880</v>
      </c>
      <c r="E62750" t="s">
        <v>80194</v>
      </c>
      <c r="F62750">
        <v>1100000</v>
      </c>
    </row>
    <row r="62751" spans="1:6" x14ac:dyDescent="0.25">
      <c r="A62751" t="s">
        <v>341888</v>
      </c>
      <c r="B62751" t="s">
        <v>341889</v>
      </c>
      <c r="C62751" t="s">
        <v>228873</v>
      </c>
      <c r="D62751" t="s">
        <v>228877</v>
      </c>
      <c r="E62751" t="s">
        <v>231167</v>
      </c>
      <c r="F62751">
        <v>5000000</v>
      </c>
    </row>
    <row r="62752" spans="1:6" x14ac:dyDescent="0.25">
      <c r="A62752" t="s">
        <v>341890</v>
      </c>
      <c r="B62752" t="s">
        <v>341891</v>
      </c>
      <c r="C62752" t="s">
        <v>228880</v>
      </c>
      <c r="E62752" s="1">
        <v>39366</v>
      </c>
      <c r="F62752">
        <v>500000</v>
      </c>
    </row>
    <row r="62753" spans="1:6" x14ac:dyDescent="0.25">
      <c r="A62753" t="s">
        <v>341892</v>
      </c>
      <c r="B62753" t="s">
        <v>341893</v>
      </c>
      <c r="C62753" t="s">
        <v>228919</v>
      </c>
      <c r="E62753" s="1">
        <v>40304</v>
      </c>
      <c r="F62753">
        <v>5000000</v>
      </c>
    </row>
    <row r="62754" spans="1:6" x14ac:dyDescent="0.25">
      <c r="A62754" t="s">
        <v>341894</v>
      </c>
      <c r="B62754" t="s">
        <v>341895</v>
      </c>
      <c r="C62754" t="s">
        <v>228873</v>
      </c>
      <c r="D62754" t="s">
        <v>228877</v>
      </c>
      <c r="E62754" t="s">
        <v>121276</v>
      </c>
      <c r="F62754">
        <v>6500000</v>
      </c>
    </row>
    <row r="62755" spans="1:6" x14ac:dyDescent="0.25">
      <c r="A62755" t="s">
        <v>341896</v>
      </c>
      <c r="B62755" t="s">
        <v>341897</v>
      </c>
      <c r="C62755" t="s">
        <v>228880</v>
      </c>
      <c r="E62755" t="s">
        <v>8738</v>
      </c>
      <c r="F62755">
        <v>1666776</v>
      </c>
    </row>
    <row r="62756" spans="1:6" x14ac:dyDescent="0.25">
      <c r="A62756" t="s">
        <v>341898</v>
      </c>
      <c r="B62756" t="s">
        <v>341899</v>
      </c>
      <c r="C62756" t="s">
        <v>228873</v>
      </c>
      <c r="E62756" s="1">
        <v>38841</v>
      </c>
      <c r="F62756">
        <v>13120000</v>
      </c>
    </row>
    <row r="62757" spans="1:6" x14ac:dyDescent="0.25">
      <c r="A62757" t="s">
        <v>341900</v>
      </c>
      <c r="B62757" t="s">
        <v>341901</v>
      </c>
      <c r="C62757" t="s">
        <v>228873</v>
      </c>
      <c r="D62757" t="s">
        <v>228874</v>
      </c>
      <c r="E62757" t="s">
        <v>22207</v>
      </c>
      <c r="F62757">
        <v>4024213</v>
      </c>
    </row>
    <row r="62758" spans="1:6" x14ac:dyDescent="0.25">
      <c r="A62758" t="s">
        <v>341902</v>
      </c>
      <c r="B62758" t="s">
        <v>341903</v>
      </c>
      <c r="C62758" t="s">
        <v>228927</v>
      </c>
      <c r="E62758" t="s">
        <v>14332</v>
      </c>
      <c r="F62758">
        <v>100000</v>
      </c>
    </row>
    <row r="62759" spans="1:6" x14ac:dyDescent="0.25">
      <c r="A62759" t="s">
        <v>341904</v>
      </c>
      <c r="B62759" t="s">
        <v>341905</v>
      </c>
      <c r="C62759" t="s">
        <v>228880</v>
      </c>
      <c r="E62759" t="s">
        <v>43079</v>
      </c>
      <c r="F62759">
        <v>1800000</v>
      </c>
    </row>
    <row r="62760" spans="1:6" x14ac:dyDescent="0.25">
      <c r="A62760" t="s">
        <v>341906</v>
      </c>
      <c r="B62760" t="s">
        <v>341907</v>
      </c>
      <c r="C62760" t="s">
        <v>228873</v>
      </c>
      <c r="D62760" t="s">
        <v>228877</v>
      </c>
      <c r="E62760" t="s">
        <v>104376</v>
      </c>
      <c r="F62760">
        <v>1420922</v>
      </c>
    </row>
    <row r="62761" spans="1:6" x14ac:dyDescent="0.25">
      <c r="A62761" t="s">
        <v>341908</v>
      </c>
      <c r="B62761" t="s">
        <v>341909</v>
      </c>
      <c r="C62761" t="s">
        <v>228880</v>
      </c>
      <c r="E62761" t="s">
        <v>47155</v>
      </c>
      <c r="F62761">
        <v>69830</v>
      </c>
    </row>
    <row r="62762" spans="1:6" x14ac:dyDescent="0.25">
      <c r="A62762" t="s">
        <v>341910</v>
      </c>
      <c r="B62762" t="s">
        <v>341911</v>
      </c>
      <c r="C62762" t="s">
        <v>228873</v>
      </c>
      <c r="D62762" t="s">
        <v>228877</v>
      </c>
      <c r="E62762" t="s">
        <v>209958</v>
      </c>
      <c r="F62762">
        <v>2000000</v>
      </c>
    </row>
    <row r="62763" spans="1:6" x14ac:dyDescent="0.25">
      <c r="A62763" t="s">
        <v>341912</v>
      </c>
      <c r="B62763" t="s">
        <v>341913</v>
      </c>
      <c r="C62763" t="s">
        <v>228873</v>
      </c>
      <c r="D62763" t="s">
        <v>228874</v>
      </c>
      <c r="E62763" t="s">
        <v>103518</v>
      </c>
      <c r="F62763">
        <v>12000000</v>
      </c>
    </row>
    <row r="62764" spans="1:6" x14ac:dyDescent="0.25">
      <c r="A62764" t="s">
        <v>341914</v>
      </c>
      <c r="B62764" t="s">
        <v>341915</v>
      </c>
      <c r="C62764" t="s">
        <v>228873</v>
      </c>
      <c r="E62764" s="1">
        <v>41124</v>
      </c>
      <c r="F62764">
        <v>573000</v>
      </c>
    </row>
    <row r="62765" spans="1:6" x14ac:dyDescent="0.25">
      <c r="A62765" t="s">
        <v>341916</v>
      </c>
      <c r="B62765" t="s">
        <v>341917</v>
      </c>
      <c r="C62765" t="s">
        <v>228873</v>
      </c>
      <c r="E62765" s="1">
        <v>39943</v>
      </c>
      <c r="F62765">
        <v>585000</v>
      </c>
    </row>
    <row r="62766" spans="1:6" x14ac:dyDescent="0.25">
      <c r="A62766" t="s">
        <v>341918</v>
      </c>
      <c r="B62766" t="s">
        <v>341919</v>
      </c>
      <c r="C62766" t="s">
        <v>228943</v>
      </c>
      <c r="E62766" s="1">
        <v>42005</v>
      </c>
    </row>
    <row r="62767" spans="1:6" x14ac:dyDescent="0.25">
      <c r="A62767" t="s">
        <v>341920</v>
      </c>
      <c r="B62767" t="s">
        <v>341921</v>
      </c>
      <c r="C62767" t="s">
        <v>228909</v>
      </c>
      <c r="E62767" s="1">
        <v>40851</v>
      </c>
    </row>
    <row r="62768" spans="1:6" x14ac:dyDescent="0.25">
      <c r="A62768" t="s">
        <v>341922</v>
      </c>
      <c r="B62768" t="s">
        <v>341923</v>
      </c>
      <c r="C62768" t="s">
        <v>228880</v>
      </c>
      <c r="E62768" t="s">
        <v>12427</v>
      </c>
      <c r="F62768">
        <v>130608</v>
      </c>
    </row>
    <row r="62769" spans="1:6" x14ac:dyDescent="0.25">
      <c r="A62769" t="s">
        <v>341924</v>
      </c>
      <c r="B62769" t="s">
        <v>341925</v>
      </c>
      <c r="C62769" t="s">
        <v>228873</v>
      </c>
      <c r="E62769" t="s">
        <v>63264</v>
      </c>
      <c r="F62769">
        <v>150000</v>
      </c>
    </row>
    <row r="62770" spans="1:6" x14ac:dyDescent="0.25">
      <c r="A62770" t="s">
        <v>341926</v>
      </c>
      <c r="B62770" t="s">
        <v>341927</v>
      </c>
      <c r="C62770" t="s">
        <v>228873</v>
      </c>
      <c r="E62770" t="s">
        <v>63264</v>
      </c>
      <c r="F62770">
        <v>150000</v>
      </c>
    </row>
    <row r="62771" spans="1:6" x14ac:dyDescent="0.25">
      <c r="A62771" t="s">
        <v>341928</v>
      </c>
      <c r="B62771" t="s">
        <v>341929</v>
      </c>
      <c r="C62771" t="s">
        <v>228873</v>
      </c>
      <c r="E62771" t="s">
        <v>233684</v>
      </c>
      <c r="F62771">
        <v>35000000</v>
      </c>
    </row>
    <row r="62772" spans="1:6" x14ac:dyDescent="0.25">
      <c r="A62772" t="s">
        <v>341930</v>
      </c>
      <c r="B62772" t="s">
        <v>341931</v>
      </c>
      <c r="C62772" t="s">
        <v>228873</v>
      </c>
      <c r="D62772" t="s">
        <v>228874</v>
      </c>
      <c r="E62772" t="s">
        <v>244719</v>
      </c>
      <c r="F62772">
        <v>10000000</v>
      </c>
    </row>
    <row r="62773" spans="1:6" x14ac:dyDescent="0.25">
      <c r="A62773" t="s">
        <v>341932</v>
      </c>
      <c r="B62773" t="s">
        <v>341933</v>
      </c>
      <c r="C62773" t="s">
        <v>228943</v>
      </c>
      <c r="E62773" s="1">
        <v>41284</v>
      </c>
      <c r="F62773">
        <v>163309</v>
      </c>
    </row>
    <row r="62774" spans="1:6" x14ac:dyDescent="0.25">
      <c r="A62774" t="s">
        <v>341934</v>
      </c>
      <c r="B62774" t="s">
        <v>341935</v>
      </c>
      <c r="C62774" t="s">
        <v>228873</v>
      </c>
      <c r="E62774" s="1">
        <v>39086</v>
      </c>
      <c r="F62774">
        <v>3196320</v>
      </c>
    </row>
    <row r="62775" spans="1:6" x14ac:dyDescent="0.25">
      <c r="A62775" t="s">
        <v>341936</v>
      </c>
      <c r="B62775" t="s">
        <v>341937</v>
      </c>
      <c r="C62775" t="s">
        <v>228880</v>
      </c>
      <c r="E62775" s="1">
        <v>41370</v>
      </c>
      <c r="F62775">
        <v>50000</v>
      </c>
    </row>
    <row r="62776" spans="1:6" x14ac:dyDescent="0.25">
      <c r="A62776" t="s">
        <v>341938</v>
      </c>
      <c r="B62776" t="s">
        <v>341939</v>
      </c>
      <c r="C62776" t="s">
        <v>228880</v>
      </c>
      <c r="E62776" s="1">
        <v>40545</v>
      </c>
      <c r="F62776">
        <v>50000</v>
      </c>
    </row>
    <row r="62777" spans="1:6" x14ac:dyDescent="0.25">
      <c r="A62777" t="s">
        <v>341940</v>
      </c>
      <c r="B62777" t="s">
        <v>341941</v>
      </c>
      <c r="C62777" t="s">
        <v>228880</v>
      </c>
      <c r="E62777" t="s">
        <v>20802</v>
      </c>
      <c r="F62777">
        <v>500000</v>
      </c>
    </row>
    <row r="62778" spans="1:6" x14ac:dyDescent="0.25">
      <c r="A62778" t="s">
        <v>341942</v>
      </c>
      <c r="B62778" t="s">
        <v>341943</v>
      </c>
      <c r="C62778" t="s">
        <v>228873</v>
      </c>
      <c r="E62778" s="1">
        <v>41645</v>
      </c>
      <c r="F62778">
        <v>55811</v>
      </c>
    </row>
    <row r="62779" spans="1:6" x14ac:dyDescent="0.25">
      <c r="A62779" t="s">
        <v>341940</v>
      </c>
      <c r="B62779" t="s">
        <v>341944</v>
      </c>
      <c r="C62779" t="s">
        <v>228880</v>
      </c>
      <c r="E62779" t="s">
        <v>43695</v>
      </c>
      <c r="F62779">
        <v>500000</v>
      </c>
    </row>
    <row r="62780" spans="1:6" x14ac:dyDescent="0.25">
      <c r="A62780" t="s">
        <v>341945</v>
      </c>
      <c r="B62780" t="s">
        <v>341946</v>
      </c>
      <c r="C62780" t="s">
        <v>228873</v>
      </c>
      <c r="D62780" t="s">
        <v>228877</v>
      </c>
      <c r="E62780" s="1">
        <v>39208</v>
      </c>
      <c r="F62780">
        <v>4000000</v>
      </c>
    </row>
    <row r="62781" spans="1:6" x14ac:dyDescent="0.25">
      <c r="A62781" t="s">
        <v>341947</v>
      </c>
      <c r="B62781" t="s">
        <v>341948</v>
      </c>
      <c r="C62781" t="s">
        <v>228889</v>
      </c>
      <c r="E62781" s="1">
        <v>38753</v>
      </c>
    </row>
    <row r="62782" spans="1:6" x14ac:dyDescent="0.25">
      <c r="A62782" t="s">
        <v>341949</v>
      </c>
      <c r="B62782" t="s">
        <v>341950</v>
      </c>
      <c r="C62782" t="s">
        <v>228943</v>
      </c>
      <c r="E62782" s="1">
        <v>41031</v>
      </c>
      <c r="F62782">
        <v>65761</v>
      </c>
    </row>
    <row r="62783" spans="1:6" x14ac:dyDescent="0.25">
      <c r="A62783" t="s">
        <v>341951</v>
      </c>
      <c r="B62783" t="s">
        <v>341952</v>
      </c>
      <c r="C62783" t="s">
        <v>228943</v>
      </c>
      <c r="E62783" s="1">
        <v>41913</v>
      </c>
      <c r="F62783">
        <v>200000</v>
      </c>
    </row>
    <row r="62784" spans="1:6" x14ac:dyDescent="0.25">
      <c r="A62784" t="s">
        <v>341953</v>
      </c>
      <c r="B62784" t="s">
        <v>341954</v>
      </c>
      <c r="C62784" t="s">
        <v>228880</v>
      </c>
      <c r="E62784" s="1">
        <v>42007</v>
      </c>
      <c r="F62784">
        <v>50000</v>
      </c>
    </row>
    <row r="62785" spans="1:6" x14ac:dyDescent="0.25">
      <c r="A62785" t="s">
        <v>341955</v>
      </c>
      <c r="B62785" t="s">
        <v>341956</v>
      </c>
      <c r="C62785" t="s">
        <v>228943</v>
      </c>
      <c r="E62785" s="1">
        <v>40911</v>
      </c>
      <c r="F62785">
        <v>165000</v>
      </c>
    </row>
    <row r="62786" spans="1:6" x14ac:dyDescent="0.25">
      <c r="A62786" t="s">
        <v>341957</v>
      </c>
      <c r="B62786" t="s">
        <v>341958</v>
      </c>
      <c r="C62786" t="s">
        <v>228880</v>
      </c>
      <c r="E62786" s="1">
        <v>41278</v>
      </c>
      <c r="F62786">
        <v>45000</v>
      </c>
    </row>
    <row r="62787" spans="1:6" x14ac:dyDescent="0.25">
      <c r="A62787" t="s">
        <v>341959</v>
      </c>
      <c r="B62787" t="s">
        <v>341960</v>
      </c>
      <c r="C62787" t="s">
        <v>228873</v>
      </c>
      <c r="E62787" t="s">
        <v>45934</v>
      </c>
    </row>
    <row r="62788" spans="1:6" x14ac:dyDescent="0.25">
      <c r="A62788" t="s">
        <v>341961</v>
      </c>
      <c r="B62788" t="s">
        <v>341962</v>
      </c>
      <c r="C62788" t="s">
        <v>228873</v>
      </c>
      <c r="E62788" t="s">
        <v>269323</v>
      </c>
      <c r="F62788">
        <v>500000</v>
      </c>
    </row>
    <row r="62789" spans="1:6" x14ac:dyDescent="0.25">
      <c r="A62789" t="s">
        <v>341963</v>
      </c>
      <c r="B62789" t="s">
        <v>341964</v>
      </c>
      <c r="C62789" t="s">
        <v>228873</v>
      </c>
      <c r="D62789" t="s">
        <v>229145</v>
      </c>
      <c r="E62789" s="1">
        <v>41365</v>
      </c>
      <c r="F62789">
        <v>124233</v>
      </c>
    </row>
    <row r="62790" spans="1:6" x14ac:dyDescent="0.25">
      <c r="A62790" t="s">
        <v>341965</v>
      </c>
      <c r="B62790" t="s">
        <v>341966</v>
      </c>
      <c r="C62790" t="s">
        <v>228873</v>
      </c>
      <c r="D62790" t="s">
        <v>228877</v>
      </c>
      <c r="E62790" t="s">
        <v>236367</v>
      </c>
      <c r="F62790">
        <v>3196023</v>
      </c>
    </row>
    <row r="62791" spans="1:6" x14ac:dyDescent="0.25">
      <c r="A62791" t="s">
        <v>341963</v>
      </c>
      <c r="B62791" t="s">
        <v>341967</v>
      </c>
      <c r="C62791" t="s">
        <v>228873</v>
      </c>
      <c r="D62791" t="s">
        <v>228877</v>
      </c>
      <c r="E62791" s="1">
        <v>38693</v>
      </c>
      <c r="F62791">
        <v>5980000</v>
      </c>
    </row>
    <row r="62792" spans="1:6" x14ac:dyDescent="0.25">
      <c r="A62792" t="s">
        <v>341965</v>
      </c>
      <c r="B62792" t="s">
        <v>341968</v>
      </c>
      <c r="C62792" t="s">
        <v>228873</v>
      </c>
      <c r="E62792" s="1">
        <v>40067</v>
      </c>
      <c r="F62792">
        <v>194073</v>
      </c>
    </row>
    <row r="62793" spans="1:6" x14ac:dyDescent="0.25">
      <c r="A62793" t="s">
        <v>341963</v>
      </c>
      <c r="B62793" t="s">
        <v>341969</v>
      </c>
      <c r="C62793" t="s">
        <v>228873</v>
      </c>
      <c r="E62793" s="1">
        <v>41921</v>
      </c>
      <c r="F62793">
        <v>21936</v>
      </c>
    </row>
    <row r="62794" spans="1:6" x14ac:dyDescent="0.25">
      <c r="A62794" t="s">
        <v>341965</v>
      </c>
      <c r="B62794" t="s">
        <v>341970</v>
      </c>
      <c r="C62794" t="s">
        <v>228873</v>
      </c>
      <c r="E62794" t="s">
        <v>243032</v>
      </c>
      <c r="F62794">
        <v>406000</v>
      </c>
    </row>
    <row r="62795" spans="1:6" x14ac:dyDescent="0.25">
      <c r="A62795" t="s">
        <v>341963</v>
      </c>
      <c r="B62795" t="s">
        <v>341971</v>
      </c>
      <c r="C62795" t="s">
        <v>228873</v>
      </c>
      <c r="E62795" t="s">
        <v>60532</v>
      </c>
      <c r="F62795">
        <v>9350000</v>
      </c>
    </row>
    <row r="62796" spans="1:6" x14ac:dyDescent="0.25">
      <c r="A62796" t="s">
        <v>341972</v>
      </c>
      <c r="B62796" t="s">
        <v>341973</v>
      </c>
      <c r="C62796" t="s">
        <v>228873</v>
      </c>
      <c r="D62796" t="s">
        <v>228874</v>
      </c>
      <c r="E62796" s="1">
        <v>40821</v>
      </c>
      <c r="F62796">
        <v>3549916</v>
      </c>
    </row>
    <row r="62797" spans="1:6" x14ac:dyDescent="0.25">
      <c r="A62797" t="s">
        <v>341974</v>
      </c>
      <c r="B62797" t="s">
        <v>341975</v>
      </c>
      <c r="C62797" t="s">
        <v>228873</v>
      </c>
      <c r="E62797" t="s">
        <v>32481</v>
      </c>
      <c r="F62797">
        <v>19200</v>
      </c>
    </row>
    <row r="62798" spans="1:6" x14ac:dyDescent="0.25">
      <c r="A62798" t="s">
        <v>341976</v>
      </c>
      <c r="B62798" t="s">
        <v>341977</v>
      </c>
      <c r="C62798" t="s">
        <v>228880</v>
      </c>
      <c r="E62798" s="1">
        <v>38718</v>
      </c>
      <c r="F62798">
        <v>19465</v>
      </c>
    </row>
    <row r="62799" spans="1:6" x14ac:dyDescent="0.25">
      <c r="A62799" t="s">
        <v>341978</v>
      </c>
      <c r="B62799" t="s">
        <v>341979</v>
      </c>
      <c r="C62799" t="s">
        <v>228880</v>
      </c>
      <c r="E62799" s="1">
        <v>38718</v>
      </c>
      <c r="F62799">
        <v>17105</v>
      </c>
    </row>
    <row r="62800" spans="1:6" x14ac:dyDescent="0.25">
      <c r="A62800" t="s">
        <v>341976</v>
      </c>
      <c r="B62800" t="s">
        <v>341980</v>
      </c>
      <c r="C62800" t="s">
        <v>228943</v>
      </c>
      <c r="E62800" s="1">
        <v>39448</v>
      </c>
      <c r="F62800">
        <v>169291</v>
      </c>
    </row>
    <row r="62801" spans="1:6" x14ac:dyDescent="0.25">
      <c r="A62801" t="s">
        <v>341981</v>
      </c>
      <c r="B62801" t="s">
        <v>341982</v>
      </c>
      <c r="C62801" t="s">
        <v>228873</v>
      </c>
      <c r="D62801" t="s">
        <v>228877</v>
      </c>
      <c r="E62801" t="s">
        <v>12788</v>
      </c>
      <c r="F62801">
        <v>3100000</v>
      </c>
    </row>
    <row r="62802" spans="1:6" x14ac:dyDescent="0.25">
      <c r="A62802" t="s">
        <v>341983</v>
      </c>
      <c r="B62802" t="s">
        <v>341984</v>
      </c>
      <c r="C62802" t="s">
        <v>228873</v>
      </c>
      <c r="E62802" t="s">
        <v>245773</v>
      </c>
      <c r="F62802">
        <v>600000</v>
      </c>
    </row>
    <row r="62803" spans="1:6" x14ac:dyDescent="0.25">
      <c r="A62803" t="s">
        <v>341985</v>
      </c>
      <c r="B62803" t="s">
        <v>341986</v>
      </c>
      <c r="C62803" t="s">
        <v>228880</v>
      </c>
      <c r="E62803" s="1">
        <v>41645</v>
      </c>
      <c r="F62803">
        <v>40000</v>
      </c>
    </row>
    <row r="62804" spans="1:6" x14ac:dyDescent="0.25">
      <c r="A62804" t="s">
        <v>341987</v>
      </c>
      <c r="B62804" t="s">
        <v>341988</v>
      </c>
      <c r="C62804" t="s">
        <v>228873</v>
      </c>
      <c r="E62804" s="1">
        <v>42226</v>
      </c>
    </row>
    <row r="62805" spans="1:6" x14ac:dyDescent="0.25">
      <c r="A62805" t="s">
        <v>341989</v>
      </c>
      <c r="B62805" t="s">
        <v>341990</v>
      </c>
      <c r="C62805" t="s">
        <v>228873</v>
      </c>
      <c r="D62805" t="s">
        <v>228877</v>
      </c>
      <c r="E62805" t="s">
        <v>47336</v>
      </c>
      <c r="F62805">
        <v>1700000</v>
      </c>
    </row>
    <row r="62806" spans="1:6" x14ac:dyDescent="0.25">
      <c r="A62806" t="s">
        <v>341987</v>
      </c>
      <c r="B62806" t="s">
        <v>341991</v>
      </c>
      <c r="C62806" t="s">
        <v>228873</v>
      </c>
      <c r="D62806" t="s">
        <v>228874</v>
      </c>
      <c r="E62806" t="s">
        <v>180587</v>
      </c>
      <c r="F62806">
        <v>2300000</v>
      </c>
    </row>
    <row r="62807" spans="1:6" x14ac:dyDescent="0.25">
      <c r="A62807" t="s">
        <v>341992</v>
      </c>
      <c r="B62807" t="s">
        <v>341993</v>
      </c>
      <c r="C62807" t="s">
        <v>228880</v>
      </c>
      <c r="E62807" t="s">
        <v>21297</v>
      </c>
      <c r="F62807">
        <v>250000</v>
      </c>
    </row>
    <row r="62808" spans="1:6" x14ac:dyDescent="0.25">
      <c r="A62808" t="s">
        <v>341994</v>
      </c>
      <c r="B62808" t="s">
        <v>341995</v>
      </c>
      <c r="C62808" t="s">
        <v>228873</v>
      </c>
      <c r="D62808" t="s">
        <v>228874</v>
      </c>
      <c r="E62808" s="1">
        <v>42220</v>
      </c>
      <c r="F62808">
        <v>25000000</v>
      </c>
    </row>
    <row r="62809" spans="1:6" x14ac:dyDescent="0.25">
      <c r="A62809" t="s">
        <v>341992</v>
      </c>
      <c r="B62809" t="s">
        <v>341996</v>
      </c>
      <c r="C62809" t="s">
        <v>228873</v>
      </c>
      <c r="D62809" t="s">
        <v>228877</v>
      </c>
      <c r="E62809" s="1">
        <v>41275</v>
      </c>
      <c r="F62809">
        <v>5000000</v>
      </c>
    </row>
    <row r="62810" spans="1:6" x14ac:dyDescent="0.25">
      <c r="A62810" t="s">
        <v>341997</v>
      </c>
      <c r="B62810" t="s">
        <v>341998</v>
      </c>
      <c r="C62810" t="s">
        <v>228873</v>
      </c>
      <c r="D62810" t="s">
        <v>228874</v>
      </c>
      <c r="E62810" t="s">
        <v>86980</v>
      </c>
      <c r="F62810">
        <v>1362814</v>
      </c>
    </row>
    <row r="62811" spans="1:6" x14ac:dyDescent="0.25">
      <c r="A62811" t="s">
        <v>341999</v>
      </c>
      <c r="B62811" t="s">
        <v>342000</v>
      </c>
      <c r="C62811" t="s">
        <v>228873</v>
      </c>
      <c r="D62811" t="s">
        <v>228877</v>
      </c>
      <c r="E62811" s="1">
        <v>41643</v>
      </c>
    </row>
    <row r="62812" spans="1:6" x14ac:dyDescent="0.25">
      <c r="A62812" t="s">
        <v>342001</v>
      </c>
      <c r="B62812" t="s">
        <v>342002</v>
      </c>
      <c r="C62812" t="s">
        <v>228880</v>
      </c>
      <c r="E62812" t="s">
        <v>22138</v>
      </c>
      <c r="F62812">
        <v>1000000</v>
      </c>
    </row>
    <row r="62813" spans="1:6" x14ac:dyDescent="0.25">
      <c r="A62813" t="s">
        <v>342003</v>
      </c>
      <c r="B62813" t="s">
        <v>342004</v>
      </c>
      <c r="C62813" t="s">
        <v>228916</v>
      </c>
      <c r="E62813" s="1">
        <v>41648</v>
      </c>
      <c r="F62813">
        <v>500000</v>
      </c>
    </row>
    <row r="62814" spans="1:6" x14ac:dyDescent="0.25">
      <c r="A62814" t="s">
        <v>342005</v>
      </c>
      <c r="B62814" t="s">
        <v>342006</v>
      </c>
      <c r="C62814" t="s">
        <v>228873</v>
      </c>
      <c r="E62814" t="s">
        <v>231764</v>
      </c>
      <c r="F62814">
        <v>8653237</v>
      </c>
    </row>
    <row r="62815" spans="1:6" x14ac:dyDescent="0.25">
      <c r="A62815" t="s">
        <v>342007</v>
      </c>
      <c r="B62815" t="s">
        <v>342008</v>
      </c>
      <c r="C62815" t="s">
        <v>228873</v>
      </c>
      <c r="D62815" t="s">
        <v>228877</v>
      </c>
      <c r="E62815" s="1">
        <v>41466</v>
      </c>
      <c r="F62815">
        <v>6600000</v>
      </c>
    </row>
    <row r="62816" spans="1:6" x14ac:dyDescent="0.25">
      <c r="A62816" t="s">
        <v>342009</v>
      </c>
      <c r="B62816" t="s">
        <v>342010</v>
      </c>
      <c r="C62816" t="s">
        <v>228880</v>
      </c>
      <c r="E62816" t="s">
        <v>1308</v>
      </c>
      <c r="F62816">
        <v>805000</v>
      </c>
    </row>
    <row r="62817" spans="1:6" x14ac:dyDescent="0.25">
      <c r="A62817" t="s">
        <v>342011</v>
      </c>
      <c r="B62817" t="s">
        <v>342012</v>
      </c>
      <c r="C62817" t="s">
        <v>228880</v>
      </c>
      <c r="E62817" t="s">
        <v>33524</v>
      </c>
      <c r="F62817">
        <v>2000000</v>
      </c>
    </row>
    <row r="62818" spans="1:6" x14ac:dyDescent="0.25">
      <c r="A62818" t="s">
        <v>342013</v>
      </c>
      <c r="B62818" t="s">
        <v>342014</v>
      </c>
      <c r="C62818" t="s">
        <v>228873</v>
      </c>
      <c r="E62818" t="s">
        <v>63951</v>
      </c>
      <c r="F62818">
        <v>180000</v>
      </c>
    </row>
    <row r="62819" spans="1:6" x14ac:dyDescent="0.25">
      <c r="A62819" t="s">
        <v>342015</v>
      </c>
      <c r="B62819" t="s">
        <v>342016</v>
      </c>
      <c r="C62819" t="s">
        <v>228909</v>
      </c>
      <c r="E62819" t="s">
        <v>102200</v>
      </c>
    </row>
    <row r="62820" spans="1:6" x14ac:dyDescent="0.25">
      <c r="A62820" t="s">
        <v>342017</v>
      </c>
      <c r="B62820" t="s">
        <v>342018</v>
      </c>
      <c r="C62820" t="s">
        <v>228880</v>
      </c>
      <c r="E62820" t="s">
        <v>50944</v>
      </c>
      <c r="F62820">
        <v>227064</v>
      </c>
    </row>
    <row r="62821" spans="1:6" x14ac:dyDescent="0.25">
      <c r="A62821" t="s">
        <v>342019</v>
      </c>
      <c r="B62821" t="s">
        <v>342020</v>
      </c>
      <c r="C62821" t="s">
        <v>228927</v>
      </c>
      <c r="E62821" s="1">
        <v>40068</v>
      </c>
      <c r="F62821">
        <v>1500000</v>
      </c>
    </row>
    <row r="62822" spans="1:6" x14ac:dyDescent="0.25">
      <c r="A62822" t="s">
        <v>342021</v>
      </c>
      <c r="B62822" t="s">
        <v>342022</v>
      </c>
      <c r="C62822" t="s">
        <v>228873</v>
      </c>
      <c r="D62822" t="s">
        <v>228877</v>
      </c>
      <c r="E62822" t="s">
        <v>25531</v>
      </c>
      <c r="F62822">
        <v>6000000</v>
      </c>
    </row>
    <row r="62823" spans="1:6" x14ac:dyDescent="0.25">
      <c r="A62823" t="s">
        <v>342019</v>
      </c>
      <c r="B62823" t="s">
        <v>342023</v>
      </c>
      <c r="C62823" t="s">
        <v>228873</v>
      </c>
      <c r="E62823" t="s">
        <v>277462</v>
      </c>
      <c r="F62823">
        <v>1000000</v>
      </c>
    </row>
    <row r="62824" spans="1:6" x14ac:dyDescent="0.25">
      <c r="A62824" t="s">
        <v>342021</v>
      </c>
      <c r="B62824" t="s">
        <v>342024</v>
      </c>
      <c r="C62824" t="s">
        <v>228873</v>
      </c>
      <c r="D62824" t="s">
        <v>228977</v>
      </c>
      <c r="E62824" s="1">
        <v>40240</v>
      </c>
      <c r="F62824">
        <v>1500000</v>
      </c>
    </row>
    <row r="62825" spans="1:6" x14ac:dyDescent="0.25">
      <c r="A62825" t="s">
        <v>342025</v>
      </c>
      <c r="B62825" t="s">
        <v>342026</v>
      </c>
      <c r="C62825" t="s">
        <v>228873</v>
      </c>
      <c r="E62825" t="s">
        <v>28726</v>
      </c>
      <c r="F62825">
        <v>3970000</v>
      </c>
    </row>
    <row r="62826" spans="1:6" x14ac:dyDescent="0.25">
      <c r="A62826" t="s">
        <v>342027</v>
      </c>
      <c r="B62826" t="s">
        <v>342028</v>
      </c>
      <c r="C62826" t="s">
        <v>228889</v>
      </c>
      <c r="E62826" t="s">
        <v>342029</v>
      </c>
      <c r="F62826">
        <v>250000</v>
      </c>
    </row>
    <row r="62827" spans="1:6" x14ac:dyDescent="0.25">
      <c r="A62827" t="s">
        <v>342030</v>
      </c>
      <c r="B62827" t="s">
        <v>342031</v>
      </c>
      <c r="C62827" t="s">
        <v>228889</v>
      </c>
      <c r="E62827" t="s">
        <v>316130</v>
      </c>
      <c r="F62827">
        <v>200000</v>
      </c>
    </row>
    <row r="62828" spans="1:6" x14ac:dyDescent="0.25">
      <c r="A62828" t="s">
        <v>342027</v>
      </c>
      <c r="B62828" t="s">
        <v>342032</v>
      </c>
      <c r="C62828" t="s">
        <v>228873</v>
      </c>
      <c r="D62828" t="s">
        <v>228877</v>
      </c>
      <c r="E62828" t="s">
        <v>249969</v>
      </c>
      <c r="F62828">
        <v>2500000</v>
      </c>
    </row>
    <row r="62829" spans="1:6" x14ac:dyDescent="0.25">
      <c r="A62829" t="s">
        <v>342030</v>
      </c>
      <c r="B62829" t="s">
        <v>342033</v>
      </c>
      <c r="C62829" t="s">
        <v>228873</v>
      </c>
      <c r="D62829" t="s">
        <v>228874</v>
      </c>
      <c r="E62829" t="s">
        <v>242147</v>
      </c>
      <c r="F62829">
        <v>2500000</v>
      </c>
    </row>
    <row r="62830" spans="1:6" x14ac:dyDescent="0.25">
      <c r="A62830" t="s">
        <v>342034</v>
      </c>
      <c r="B62830" t="s">
        <v>342035</v>
      </c>
      <c r="C62830" t="s">
        <v>228873</v>
      </c>
      <c r="E62830" s="1">
        <v>41126</v>
      </c>
      <c r="F62830">
        <v>1302500</v>
      </c>
    </row>
    <row r="62831" spans="1:6" x14ac:dyDescent="0.25">
      <c r="A62831" t="s">
        <v>342036</v>
      </c>
      <c r="B62831" t="s">
        <v>342037</v>
      </c>
      <c r="C62831" t="s">
        <v>228880</v>
      </c>
      <c r="E62831" s="1">
        <v>41640</v>
      </c>
      <c r="F62831">
        <v>3500000</v>
      </c>
    </row>
    <row r="62832" spans="1:6" x14ac:dyDescent="0.25">
      <c r="A62832" t="s">
        <v>342038</v>
      </c>
      <c r="B62832" t="s">
        <v>342039</v>
      </c>
      <c r="C62832" t="s">
        <v>228873</v>
      </c>
      <c r="E62832" s="1">
        <v>40555</v>
      </c>
      <c r="F62832">
        <v>525000</v>
      </c>
    </row>
    <row r="62833" spans="1:6" x14ac:dyDescent="0.25">
      <c r="A62833" t="s">
        <v>342040</v>
      </c>
      <c r="B62833" t="s">
        <v>342041</v>
      </c>
      <c r="C62833" t="s">
        <v>228873</v>
      </c>
      <c r="E62833" t="s">
        <v>12530</v>
      </c>
      <c r="F62833">
        <v>586200</v>
      </c>
    </row>
    <row r="62834" spans="1:6" x14ac:dyDescent="0.25">
      <c r="A62834" t="s">
        <v>342042</v>
      </c>
      <c r="B62834" t="s">
        <v>342043</v>
      </c>
      <c r="C62834" t="s">
        <v>228880</v>
      </c>
      <c r="E62834" t="s">
        <v>2709</v>
      </c>
    </row>
    <row r="62835" spans="1:6" x14ac:dyDescent="0.25">
      <c r="A62835" t="s">
        <v>342044</v>
      </c>
      <c r="B62835" t="s">
        <v>342045</v>
      </c>
      <c r="C62835" t="s">
        <v>228927</v>
      </c>
      <c r="E62835" s="1">
        <v>41529</v>
      </c>
      <c r="F62835">
        <v>2800000</v>
      </c>
    </row>
    <row r="62836" spans="1:6" x14ac:dyDescent="0.25">
      <c r="A62836" t="s">
        <v>342046</v>
      </c>
      <c r="B62836" t="s">
        <v>342047</v>
      </c>
      <c r="C62836" t="s">
        <v>228873</v>
      </c>
      <c r="D62836" t="s">
        <v>228874</v>
      </c>
      <c r="E62836" t="s">
        <v>269323</v>
      </c>
      <c r="F62836">
        <v>4800000</v>
      </c>
    </row>
    <row r="62837" spans="1:6" x14ac:dyDescent="0.25">
      <c r="A62837" t="s">
        <v>342048</v>
      </c>
      <c r="B62837" t="s">
        <v>342049</v>
      </c>
      <c r="C62837" t="s">
        <v>228873</v>
      </c>
      <c r="D62837" t="s">
        <v>228874</v>
      </c>
      <c r="E62837" t="s">
        <v>233254</v>
      </c>
    </row>
    <row r="62838" spans="1:6" x14ac:dyDescent="0.25">
      <c r="A62838" t="s">
        <v>342050</v>
      </c>
      <c r="B62838" t="s">
        <v>342051</v>
      </c>
      <c r="C62838" t="s">
        <v>228873</v>
      </c>
      <c r="D62838" t="s">
        <v>228874</v>
      </c>
      <c r="E62838" s="1">
        <v>38880</v>
      </c>
    </row>
    <row r="62839" spans="1:6" x14ac:dyDescent="0.25">
      <c r="A62839" t="s">
        <v>342052</v>
      </c>
      <c r="B62839" t="s">
        <v>342053</v>
      </c>
      <c r="C62839" t="s">
        <v>228873</v>
      </c>
      <c r="D62839" t="s">
        <v>228874</v>
      </c>
      <c r="E62839" t="s">
        <v>232073</v>
      </c>
      <c r="F62839">
        <v>10000000</v>
      </c>
    </row>
    <row r="62840" spans="1:6" x14ac:dyDescent="0.25">
      <c r="A62840" t="s">
        <v>342054</v>
      </c>
      <c r="B62840" t="s">
        <v>342055</v>
      </c>
      <c r="C62840" t="s">
        <v>228873</v>
      </c>
      <c r="D62840" t="s">
        <v>228877</v>
      </c>
      <c r="E62840" t="s">
        <v>242030</v>
      </c>
      <c r="F62840">
        <v>6000000</v>
      </c>
    </row>
    <row r="62841" spans="1:6" x14ac:dyDescent="0.25">
      <c r="A62841" t="s">
        <v>342056</v>
      </c>
      <c r="B62841" t="s">
        <v>342057</v>
      </c>
      <c r="C62841" t="s">
        <v>228943</v>
      </c>
      <c r="E62841" t="s">
        <v>25818</v>
      </c>
    </row>
    <row r="62842" spans="1:6" x14ac:dyDescent="0.25">
      <c r="A62842" t="s">
        <v>342058</v>
      </c>
      <c r="B62842" t="s">
        <v>342059</v>
      </c>
      <c r="C62842" t="s">
        <v>228873</v>
      </c>
      <c r="E62842" t="s">
        <v>12826</v>
      </c>
      <c r="F62842">
        <v>2000000</v>
      </c>
    </row>
    <row r="62843" spans="1:6" x14ac:dyDescent="0.25">
      <c r="A62843" t="s">
        <v>342060</v>
      </c>
      <c r="B62843" t="s">
        <v>342061</v>
      </c>
      <c r="C62843" t="s">
        <v>228880</v>
      </c>
      <c r="E62843" t="s">
        <v>150610</v>
      </c>
      <c r="F62843">
        <v>750000</v>
      </c>
    </row>
    <row r="62844" spans="1:6" x14ac:dyDescent="0.25">
      <c r="A62844" t="s">
        <v>342062</v>
      </c>
      <c r="B62844" t="s">
        <v>342063</v>
      </c>
      <c r="C62844" t="s">
        <v>229311</v>
      </c>
      <c r="E62844" t="s">
        <v>15878</v>
      </c>
      <c r="F62844">
        <v>11750000</v>
      </c>
    </row>
    <row r="62845" spans="1:6" x14ac:dyDescent="0.25">
      <c r="A62845" t="s">
        <v>342064</v>
      </c>
      <c r="B62845" t="s">
        <v>342065</v>
      </c>
      <c r="C62845" t="s">
        <v>228880</v>
      </c>
      <c r="E62845" t="s">
        <v>248313</v>
      </c>
    </row>
    <row r="62846" spans="1:6" x14ac:dyDescent="0.25">
      <c r="A62846" t="s">
        <v>342066</v>
      </c>
      <c r="B62846" t="s">
        <v>342067</v>
      </c>
      <c r="C62846" t="s">
        <v>228880</v>
      </c>
      <c r="E62846" s="1">
        <v>40824</v>
      </c>
      <c r="F62846">
        <v>718350</v>
      </c>
    </row>
    <row r="62847" spans="1:6" x14ac:dyDescent="0.25">
      <c r="A62847" t="s">
        <v>342068</v>
      </c>
      <c r="B62847" t="s">
        <v>342069</v>
      </c>
      <c r="C62847" t="s">
        <v>228880</v>
      </c>
      <c r="E62847" s="1">
        <v>41551</v>
      </c>
      <c r="F62847">
        <v>350000</v>
      </c>
    </row>
    <row r="62848" spans="1:6" x14ac:dyDescent="0.25">
      <c r="A62848" t="s">
        <v>342070</v>
      </c>
      <c r="B62848" t="s">
        <v>342071</v>
      </c>
      <c r="C62848" t="s">
        <v>228880</v>
      </c>
      <c r="E62848" s="1">
        <v>41551</v>
      </c>
      <c r="F62848">
        <v>400000</v>
      </c>
    </row>
    <row r="62849" spans="1:6" x14ac:dyDescent="0.25">
      <c r="A62849" t="s">
        <v>342072</v>
      </c>
      <c r="B62849" t="s">
        <v>342073</v>
      </c>
      <c r="C62849" t="s">
        <v>228889</v>
      </c>
      <c r="E62849" t="s">
        <v>52930</v>
      </c>
    </row>
    <row r="62850" spans="1:6" x14ac:dyDescent="0.25">
      <c r="A62850" t="s">
        <v>342074</v>
      </c>
      <c r="B62850" t="s">
        <v>342075</v>
      </c>
      <c r="C62850" t="s">
        <v>228889</v>
      </c>
      <c r="E62850" s="1">
        <v>38726</v>
      </c>
    </row>
    <row r="62851" spans="1:6" x14ac:dyDescent="0.25">
      <c r="A62851" t="s">
        <v>342076</v>
      </c>
      <c r="B62851" t="s">
        <v>342077</v>
      </c>
      <c r="C62851" t="s">
        <v>228880</v>
      </c>
      <c r="E62851" s="1">
        <v>41372</v>
      </c>
      <c r="F62851">
        <v>200000</v>
      </c>
    </row>
    <row r="62852" spans="1:6" x14ac:dyDescent="0.25">
      <c r="A62852" t="s">
        <v>342078</v>
      </c>
      <c r="B62852" t="s">
        <v>342079</v>
      </c>
      <c r="C62852" t="s">
        <v>228909</v>
      </c>
      <c r="E62852" s="1">
        <v>42347</v>
      </c>
      <c r="F62852">
        <v>750000</v>
      </c>
    </row>
    <row r="62853" spans="1:6" x14ac:dyDescent="0.25">
      <c r="A62853" t="s">
        <v>342076</v>
      </c>
      <c r="B62853" t="s">
        <v>342080</v>
      </c>
      <c r="C62853" t="s">
        <v>228909</v>
      </c>
      <c r="E62853" t="s">
        <v>9606</v>
      </c>
      <c r="F62853">
        <v>200000</v>
      </c>
    </row>
    <row r="62854" spans="1:6" x14ac:dyDescent="0.25">
      <c r="A62854" t="s">
        <v>342081</v>
      </c>
      <c r="B62854" t="s">
        <v>342082</v>
      </c>
      <c r="C62854" t="s">
        <v>228909</v>
      </c>
      <c r="E62854" s="1">
        <v>41343</v>
      </c>
    </row>
    <row r="62855" spans="1:6" x14ac:dyDescent="0.25">
      <c r="A62855" t="s">
        <v>342083</v>
      </c>
      <c r="B62855" t="s">
        <v>342084</v>
      </c>
      <c r="C62855" t="s">
        <v>228880</v>
      </c>
      <c r="E62855" s="1">
        <v>41278</v>
      </c>
      <c r="F62855">
        <v>100000</v>
      </c>
    </row>
    <row r="62856" spans="1:6" x14ac:dyDescent="0.25">
      <c r="A62856" t="s">
        <v>342085</v>
      </c>
      <c r="B62856" t="s">
        <v>342086</v>
      </c>
      <c r="C62856" t="s">
        <v>228873</v>
      </c>
      <c r="D62856" t="s">
        <v>228877</v>
      </c>
      <c r="E62856" s="1">
        <v>40916</v>
      </c>
    </row>
    <row r="62857" spans="1:6" x14ac:dyDescent="0.25">
      <c r="A62857" t="s">
        <v>342087</v>
      </c>
      <c r="B62857" t="s">
        <v>342088</v>
      </c>
      <c r="C62857" t="s">
        <v>228873</v>
      </c>
      <c r="E62857" t="s">
        <v>233725</v>
      </c>
      <c r="F62857">
        <v>1429755</v>
      </c>
    </row>
    <row r="62858" spans="1:6" x14ac:dyDescent="0.25">
      <c r="A62858" t="s">
        <v>342089</v>
      </c>
      <c r="B62858" t="s">
        <v>342090</v>
      </c>
      <c r="C62858" t="s">
        <v>228880</v>
      </c>
      <c r="E62858" s="1">
        <v>38360</v>
      </c>
    </row>
    <row r="62859" spans="1:6" x14ac:dyDescent="0.25">
      <c r="A62859" t="s">
        <v>342091</v>
      </c>
      <c r="B62859" t="s">
        <v>342092</v>
      </c>
      <c r="C62859" t="s">
        <v>228873</v>
      </c>
      <c r="D62859" t="s">
        <v>229145</v>
      </c>
      <c r="E62859" s="1">
        <v>40792</v>
      </c>
      <c r="F62859">
        <v>19674696</v>
      </c>
    </row>
    <row r="62860" spans="1:6" x14ac:dyDescent="0.25">
      <c r="A62860" t="s">
        <v>342093</v>
      </c>
      <c r="B62860" t="s">
        <v>342094</v>
      </c>
      <c r="C62860" t="s">
        <v>228873</v>
      </c>
      <c r="D62860" t="s">
        <v>229206</v>
      </c>
      <c r="E62860" s="1">
        <v>40914</v>
      </c>
      <c r="F62860">
        <v>40099568</v>
      </c>
    </row>
    <row r="62861" spans="1:6" x14ac:dyDescent="0.25">
      <c r="A62861" t="s">
        <v>342091</v>
      </c>
      <c r="B62861" t="s">
        <v>342095</v>
      </c>
      <c r="C62861" t="s">
        <v>228873</v>
      </c>
      <c r="E62861" s="1">
        <v>40523</v>
      </c>
      <c r="F62861">
        <v>17000000</v>
      </c>
    </row>
    <row r="62862" spans="1:6" x14ac:dyDescent="0.25">
      <c r="A62862" t="s">
        <v>342093</v>
      </c>
      <c r="B62862" t="s">
        <v>342096</v>
      </c>
      <c r="C62862" t="s">
        <v>228873</v>
      </c>
      <c r="D62862" t="s">
        <v>231418</v>
      </c>
      <c r="E62862" t="s">
        <v>52814</v>
      </c>
      <c r="F62862">
        <v>59833258</v>
      </c>
    </row>
    <row r="62863" spans="1:6" x14ac:dyDescent="0.25">
      <c r="A62863" t="s">
        <v>342091</v>
      </c>
      <c r="B62863" t="s">
        <v>342097</v>
      </c>
      <c r="C62863" t="s">
        <v>228873</v>
      </c>
      <c r="D62863" t="s">
        <v>228874</v>
      </c>
      <c r="E62863" t="s">
        <v>100324</v>
      </c>
      <c r="F62863">
        <v>10976725</v>
      </c>
    </row>
    <row r="62864" spans="1:6" x14ac:dyDescent="0.25">
      <c r="A62864" t="s">
        <v>342098</v>
      </c>
      <c r="B62864" t="s">
        <v>342099</v>
      </c>
      <c r="C62864" t="s">
        <v>228916</v>
      </c>
      <c r="E62864" s="1">
        <v>41161</v>
      </c>
      <c r="F62864">
        <v>48059</v>
      </c>
    </row>
    <row r="62865" spans="1:6" x14ac:dyDescent="0.25">
      <c r="A62865" t="s">
        <v>342100</v>
      </c>
      <c r="B62865" t="s">
        <v>342101</v>
      </c>
      <c r="C62865" t="s">
        <v>228873</v>
      </c>
      <c r="D62865" t="s">
        <v>228877</v>
      </c>
      <c r="E62865" t="s">
        <v>16475</v>
      </c>
      <c r="F62865">
        <v>2962730</v>
      </c>
    </row>
    <row r="62866" spans="1:6" x14ac:dyDescent="0.25">
      <c r="A62866" t="s">
        <v>342102</v>
      </c>
      <c r="B62866" t="s">
        <v>342103</v>
      </c>
      <c r="C62866" t="s">
        <v>228873</v>
      </c>
      <c r="E62866" s="1">
        <v>41985</v>
      </c>
      <c r="F62866">
        <v>7501113</v>
      </c>
    </row>
    <row r="62867" spans="1:6" x14ac:dyDescent="0.25">
      <c r="A62867" t="s">
        <v>342104</v>
      </c>
      <c r="B62867" t="s">
        <v>342105</v>
      </c>
      <c r="C62867" t="s">
        <v>228880</v>
      </c>
      <c r="E62867" s="1">
        <v>41497</v>
      </c>
      <c r="F62867">
        <v>350000</v>
      </c>
    </row>
    <row r="62868" spans="1:6" x14ac:dyDescent="0.25">
      <c r="A62868" t="s">
        <v>342106</v>
      </c>
      <c r="B62868" t="s">
        <v>342107</v>
      </c>
      <c r="C62868" t="s">
        <v>228873</v>
      </c>
      <c r="D62868" t="s">
        <v>228877</v>
      </c>
      <c r="E62868" s="1">
        <v>40549</v>
      </c>
      <c r="F62868">
        <v>18000000</v>
      </c>
    </row>
    <row r="62869" spans="1:6" x14ac:dyDescent="0.25">
      <c r="A62869" t="s">
        <v>342108</v>
      </c>
      <c r="B62869" t="s">
        <v>342109</v>
      </c>
      <c r="C62869" t="s">
        <v>228927</v>
      </c>
      <c r="E62869" t="s">
        <v>107304</v>
      </c>
      <c r="F62869">
        <v>5000000</v>
      </c>
    </row>
    <row r="62870" spans="1:6" x14ac:dyDescent="0.25">
      <c r="A62870" t="s">
        <v>342110</v>
      </c>
      <c r="B62870" t="s">
        <v>342111</v>
      </c>
      <c r="C62870" t="s">
        <v>228880</v>
      </c>
      <c r="E62870" t="s">
        <v>31034</v>
      </c>
      <c r="F62870">
        <v>400000</v>
      </c>
    </row>
    <row r="62871" spans="1:6" x14ac:dyDescent="0.25">
      <c r="A62871" t="s">
        <v>342112</v>
      </c>
      <c r="B62871" t="s">
        <v>342113</v>
      </c>
      <c r="C62871" t="s">
        <v>228943</v>
      </c>
      <c r="E62871" s="1">
        <v>41222</v>
      </c>
      <c r="F62871">
        <v>220000</v>
      </c>
    </row>
    <row r="62872" spans="1:6" x14ac:dyDescent="0.25">
      <c r="A62872" t="s">
        <v>342114</v>
      </c>
      <c r="B62872" t="s">
        <v>342115</v>
      </c>
      <c r="C62872" t="s">
        <v>228880</v>
      </c>
      <c r="E62872" s="1">
        <v>41644</v>
      </c>
      <c r="F62872">
        <v>1000000</v>
      </c>
    </row>
    <row r="62873" spans="1:6" x14ac:dyDescent="0.25">
      <c r="A62873" t="s">
        <v>342116</v>
      </c>
      <c r="B62873" t="s">
        <v>342117</v>
      </c>
      <c r="C62873" t="s">
        <v>228873</v>
      </c>
      <c r="E62873" t="s">
        <v>45053</v>
      </c>
      <c r="F62873">
        <v>500000</v>
      </c>
    </row>
    <row r="62874" spans="1:6" x14ac:dyDescent="0.25">
      <c r="A62874" t="s">
        <v>342118</v>
      </c>
      <c r="B62874" t="s">
        <v>342119</v>
      </c>
      <c r="C62874" t="s">
        <v>228873</v>
      </c>
      <c r="E62874" s="1">
        <v>40550</v>
      </c>
      <c r="F62874">
        <v>1000000</v>
      </c>
    </row>
    <row r="62875" spans="1:6" x14ac:dyDescent="0.25">
      <c r="A62875" t="s">
        <v>342116</v>
      </c>
      <c r="B62875" t="s">
        <v>342120</v>
      </c>
      <c r="C62875" t="s">
        <v>228873</v>
      </c>
      <c r="E62875" s="1">
        <v>41278</v>
      </c>
      <c r="F62875">
        <v>1065000</v>
      </c>
    </row>
    <row r="62876" spans="1:6" x14ac:dyDescent="0.25">
      <c r="A62876" t="s">
        <v>342121</v>
      </c>
      <c r="B62876" t="s">
        <v>342122</v>
      </c>
      <c r="C62876" t="s">
        <v>228873</v>
      </c>
      <c r="E62876" s="1">
        <v>40705</v>
      </c>
    </row>
    <row r="62877" spans="1:6" x14ac:dyDescent="0.25">
      <c r="A62877" t="s">
        <v>342123</v>
      </c>
      <c r="B62877" t="s">
        <v>342124</v>
      </c>
      <c r="C62877" t="s">
        <v>228909</v>
      </c>
      <c r="E62877" t="s">
        <v>115033</v>
      </c>
    </row>
    <row r="62878" spans="1:6" x14ac:dyDescent="0.25">
      <c r="A62878" t="s">
        <v>342125</v>
      </c>
      <c r="B62878" t="s">
        <v>342126</v>
      </c>
      <c r="C62878" t="s">
        <v>228880</v>
      </c>
      <c r="E62878" s="1">
        <v>39823</v>
      </c>
      <c r="F62878">
        <v>145390</v>
      </c>
    </row>
    <row r="62879" spans="1:6" x14ac:dyDescent="0.25">
      <c r="A62879" t="s">
        <v>342127</v>
      </c>
      <c r="B62879" t="s">
        <v>342128</v>
      </c>
      <c r="C62879" t="s">
        <v>228943</v>
      </c>
      <c r="E62879" t="s">
        <v>6285</v>
      </c>
    </row>
    <row r="62880" spans="1:6" x14ac:dyDescent="0.25">
      <c r="A62880" t="s">
        <v>342129</v>
      </c>
      <c r="B62880" t="s">
        <v>342130</v>
      </c>
      <c r="C62880" t="s">
        <v>228889</v>
      </c>
      <c r="E62880" s="1">
        <v>39365</v>
      </c>
    </row>
    <row r="62881" spans="1:6" x14ac:dyDescent="0.25">
      <c r="A62881" t="s">
        <v>342131</v>
      </c>
      <c r="B62881" t="s">
        <v>342132</v>
      </c>
      <c r="C62881" t="s">
        <v>228873</v>
      </c>
      <c r="D62881" t="s">
        <v>228877</v>
      </c>
      <c r="E62881" s="1">
        <v>39814</v>
      </c>
      <c r="F62881">
        <v>3076171</v>
      </c>
    </row>
    <row r="62882" spans="1:6" x14ac:dyDescent="0.25">
      <c r="A62882" t="s">
        <v>342133</v>
      </c>
      <c r="B62882" t="s">
        <v>342134</v>
      </c>
      <c r="C62882" t="s">
        <v>228880</v>
      </c>
      <c r="E62882" s="1">
        <v>40544</v>
      </c>
      <c r="F62882">
        <v>100000</v>
      </c>
    </row>
    <row r="62883" spans="1:6" x14ac:dyDescent="0.25">
      <c r="A62883" t="s">
        <v>342135</v>
      </c>
      <c r="B62883" t="s">
        <v>342136</v>
      </c>
      <c r="C62883" t="s">
        <v>228873</v>
      </c>
      <c r="E62883" t="s">
        <v>33642</v>
      </c>
      <c r="F62883">
        <v>115000</v>
      </c>
    </row>
    <row r="62884" spans="1:6" x14ac:dyDescent="0.25">
      <c r="A62884" t="s">
        <v>342137</v>
      </c>
      <c r="B62884" t="s">
        <v>342138</v>
      </c>
      <c r="C62884" t="s">
        <v>228873</v>
      </c>
      <c r="E62884" t="s">
        <v>4186</v>
      </c>
      <c r="F62884">
        <v>250000</v>
      </c>
    </row>
    <row r="62885" spans="1:6" x14ac:dyDescent="0.25">
      <c r="A62885" t="s">
        <v>342139</v>
      </c>
      <c r="B62885" t="s">
        <v>342140</v>
      </c>
      <c r="C62885" t="s">
        <v>228873</v>
      </c>
      <c r="D62885" t="s">
        <v>228874</v>
      </c>
      <c r="E62885" t="s">
        <v>131180</v>
      </c>
      <c r="F62885">
        <v>10000000</v>
      </c>
    </row>
    <row r="62886" spans="1:6" x14ac:dyDescent="0.25">
      <c r="A62886" t="s">
        <v>342141</v>
      </c>
      <c r="B62886" t="s">
        <v>342142</v>
      </c>
      <c r="C62886" t="s">
        <v>228873</v>
      </c>
      <c r="D62886" t="s">
        <v>228977</v>
      </c>
      <c r="E62886" t="s">
        <v>9572</v>
      </c>
      <c r="F62886">
        <v>5000000</v>
      </c>
    </row>
    <row r="62887" spans="1:6" x14ac:dyDescent="0.25">
      <c r="A62887" t="s">
        <v>342143</v>
      </c>
      <c r="B62887" t="s">
        <v>342144</v>
      </c>
      <c r="C62887" t="s">
        <v>228873</v>
      </c>
      <c r="E62887" t="s">
        <v>209004</v>
      </c>
      <c r="F62887">
        <v>112500</v>
      </c>
    </row>
    <row r="62888" spans="1:6" x14ac:dyDescent="0.25">
      <c r="A62888" t="s">
        <v>342145</v>
      </c>
      <c r="B62888" t="s">
        <v>342146</v>
      </c>
      <c r="C62888" t="s">
        <v>228943</v>
      </c>
      <c r="E62888" t="s">
        <v>47336</v>
      </c>
      <c r="F62888">
        <v>2500000</v>
      </c>
    </row>
    <row r="62889" spans="1:6" x14ac:dyDescent="0.25">
      <c r="A62889" t="s">
        <v>342143</v>
      </c>
      <c r="B62889" t="s">
        <v>342147</v>
      </c>
      <c r="C62889" t="s">
        <v>228927</v>
      </c>
      <c r="E62889" t="s">
        <v>232299</v>
      </c>
      <c r="F62889">
        <v>50000</v>
      </c>
    </row>
    <row r="62890" spans="1:6" x14ac:dyDescent="0.25">
      <c r="A62890" t="s">
        <v>342145</v>
      </c>
      <c r="B62890" t="s">
        <v>342148</v>
      </c>
      <c r="C62890" t="s">
        <v>228927</v>
      </c>
      <c r="E62890" t="s">
        <v>35294</v>
      </c>
      <c r="F62890">
        <v>250000</v>
      </c>
    </row>
    <row r="62891" spans="1:6" x14ac:dyDescent="0.25">
      <c r="A62891" t="s">
        <v>342143</v>
      </c>
      <c r="B62891" t="s">
        <v>342149</v>
      </c>
      <c r="C62891" t="s">
        <v>228927</v>
      </c>
      <c r="E62891" s="1">
        <v>41343</v>
      </c>
      <c r="F62891">
        <v>217973</v>
      </c>
    </row>
    <row r="62892" spans="1:6" x14ac:dyDescent="0.25">
      <c r="A62892" t="s">
        <v>342150</v>
      </c>
      <c r="B62892" t="s">
        <v>342151</v>
      </c>
      <c r="C62892" t="s">
        <v>228880</v>
      </c>
      <c r="E62892" s="1">
        <v>40910</v>
      </c>
    </row>
    <row r="62893" spans="1:6" x14ac:dyDescent="0.25">
      <c r="A62893" t="s">
        <v>342152</v>
      </c>
      <c r="B62893" t="s">
        <v>342153</v>
      </c>
      <c r="C62893" t="s">
        <v>228873</v>
      </c>
      <c r="D62893" t="s">
        <v>228877</v>
      </c>
      <c r="E62893" t="s">
        <v>33709</v>
      </c>
      <c r="F62893">
        <v>175000</v>
      </c>
    </row>
    <row r="62894" spans="1:6" x14ac:dyDescent="0.25">
      <c r="A62894" t="s">
        <v>342154</v>
      </c>
      <c r="B62894" t="s">
        <v>342155</v>
      </c>
      <c r="C62894" t="s">
        <v>228873</v>
      </c>
      <c r="E62894" t="s">
        <v>208787</v>
      </c>
      <c r="F62894">
        <v>21300000</v>
      </c>
    </row>
    <row r="62895" spans="1:6" x14ac:dyDescent="0.25">
      <c r="A62895" t="s">
        <v>342156</v>
      </c>
      <c r="B62895" t="s">
        <v>342157</v>
      </c>
      <c r="C62895" t="s">
        <v>228873</v>
      </c>
      <c r="D62895" t="s">
        <v>228877</v>
      </c>
      <c r="E62895" s="1">
        <v>38754</v>
      </c>
      <c r="F62895">
        <v>6280000</v>
      </c>
    </row>
    <row r="62896" spans="1:6" x14ac:dyDescent="0.25">
      <c r="A62896" t="s">
        <v>342158</v>
      </c>
      <c r="B62896" t="s">
        <v>342159</v>
      </c>
      <c r="C62896" t="s">
        <v>228927</v>
      </c>
      <c r="E62896" t="s">
        <v>26659</v>
      </c>
    </row>
    <row r="62897" spans="1:6" x14ac:dyDescent="0.25">
      <c r="A62897" t="s">
        <v>342160</v>
      </c>
      <c r="B62897" t="s">
        <v>342161</v>
      </c>
      <c r="C62897" t="s">
        <v>228880</v>
      </c>
      <c r="E62897" t="s">
        <v>47336</v>
      </c>
      <c r="F62897">
        <v>50000</v>
      </c>
    </row>
    <row r="62898" spans="1:6" x14ac:dyDescent="0.25">
      <c r="A62898" t="s">
        <v>342162</v>
      </c>
      <c r="B62898" t="s">
        <v>342163</v>
      </c>
      <c r="C62898" t="s">
        <v>228880</v>
      </c>
      <c r="E62898" s="1">
        <v>41640</v>
      </c>
      <c r="F62898">
        <v>10000</v>
      </c>
    </row>
    <row r="62899" spans="1:6" x14ac:dyDescent="0.25">
      <c r="A62899" t="s">
        <v>342164</v>
      </c>
      <c r="B62899" t="s">
        <v>342165</v>
      </c>
      <c r="C62899" t="s">
        <v>228873</v>
      </c>
      <c r="D62899" t="s">
        <v>228877</v>
      </c>
      <c r="E62899" t="s">
        <v>160150</v>
      </c>
      <c r="F62899">
        <v>224000</v>
      </c>
    </row>
    <row r="62900" spans="1:6" x14ac:dyDescent="0.25">
      <c r="A62900" t="s">
        <v>342166</v>
      </c>
      <c r="B62900" t="s">
        <v>342167</v>
      </c>
      <c r="C62900" t="s">
        <v>228880</v>
      </c>
      <c r="E62900" s="1">
        <v>41733</v>
      </c>
      <c r="F62900">
        <v>1000000</v>
      </c>
    </row>
    <row r="62901" spans="1:6" x14ac:dyDescent="0.25">
      <c r="A62901" t="s">
        <v>342168</v>
      </c>
      <c r="B62901" t="s">
        <v>342169</v>
      </c>
      <c r="C62901" t="s">
        <v>228880</v>
      </c>
      <c r="E62901" t="s">
        <v>54625</v>
      </c>
      <c r="F62901">
        <v>1000000</v>
      </c>
    </row>
    <row r="62902" spans="1:6" x14ac:dyDescent="0.25">
      <c r="A62902" t="s">
        <v>342166</v>
      </c>
      <c r="B62902" t="s">
        <v>342170</v>
      </c>
      <c r="C62902" t="s">
        <v>229045</v>
      </c>
      <c r="E62902" t="s">
        <v>33709</v>
      </c>
      <c r="F62902">
        <v>400000</v>
      </c>
    </row>
    <row r="62903" spans="1:6" x14ac:dyDescent="0.25">
      <c r="A62903" t="s">
        <v>342168</v>
      </c>
      <c r="B62903" t="s">
        <v>342171</v>
      </c>
      <c r="C62903" t="s">
        <v>228889</v>
      </c>
      <c r="E62903" t="s">
        <v>106000</v>
      </c>
    </row>
    <row r="62904" spans="1:6" x14ac:dyDescent="0.25">
      <c r="A62904" t="s">
        <v>342172</v>
      </c>
      <c r="B62904" t="s">
        <v>342173</v>
      </c>
      <c r="C62904" t="s">
        <v>228880</v>
      </c>
      <c r="E62904" t="s">
        <v>8288</v>
      </c>
    </row>
    <row r="62905" spans="1:6" x14ac:dyDescent="0.25">
      <c r="A62905" t="s">
        <v>342174</v>
      </c>
      <c r="B62905" t="s">
        <v>342175</v>
      </c>
      <c r="C62905" t="s">
        <v>228873</v>
      </c>
      <c r="D62905" t="s">
        <v>228877</v>
      </c>
      <c r="E62905" s="1">
        <v>39453</v>
      </c>
      <c r="F62905">
        <v>558288</v>
      </c>
    </row>
    <row r="62906" spans="1:6" x14ac:dyDescent="0.25">
      <c r="A62906" t="s">
        <v>342176</v>
      </c>
      <c r="B62906" t="s">
        <v>342177</v>
      </c>
      <c r="C62906" t="s">
        <v>228873</v>
      </c>
      <c r="D62906" t="s">
        <v>228877</v>
      </c>
      <c r="E62906" s="1">
        <v>41096</v>
      </c>
      <c r="F62906">
        <v>5000000</v>
      </c>
    </row>
    <row r="62907" spans="1:6" x14ac:dyDescent="0.25">
      <c r="A62907" t="s">
        <v>342178</v>
      </c>
      <c r="B62907" t="s">
        <v>342179</v>
      </c>
      <c r="C62907" t="s">
        <v>228909</v>
      </c>
      <c r="E62907" t="s">
        <v>26383</v>
      </c>
      <c r="F62907">
        <v>100000</v>
      </c>
    </row>
    <row r="62908" spans="1:6" x14ac:dyDescent="0.25">
      <c r="A62908" t="s">
        <v>342180</v>
      </c>
      <c r="B62908" t="s">
        <v>342181</v>
      </c>
      <c r="C62908" t="s">
        <v>228873</v>
      </c>
      <c r="E62908" t="s">
        <v>18402</v>
      </c>
      <c r="F62908">
        <v>280000</v>
      </c>
    </row>
    <row r="62909" spans="1:6" x14ac:dyDescent="0.25">
      <c r="A62909" t="s">
        <v>342182</v>
      </c>
      <c r="B62909" t="s">
        <v>342183</v>
      </c>
      <c r="C62909" t="s">
        <v>228909</v>
      </c>
      <c r="E62909" t="s">
        <v>5357</v>
      </c>
      <c r="F62909">
        <v>5000</v>
      </c>
    </row>
    <row r="62910" spans="1:6" x14ac:dyDescent="0.25">
      <c r="A62910" t="s">
        <v>342184</v>
      </c>
      <c r="B62910" t="s">
        <v>342185</v>
      </c>
      <c r="C62910" t="s">
        <v>228873</v>
      </c>
      <c r="E62910" t="s">
        <v>212613</v>
      </c>
      <c r="F62910">
        <v>15000000</v>
      </c>
    </row>
    <row r="62911" spans="1:6" x14ac:dyDescent="0.25">
      <c r="A62911" t="s">
        <v>342186</v>
      </c>
      <c r="B62911" t="s">
        <v>342187</v>
      </c>
      <c r="C62911" t="s">
        <v>228873</v>
      </c>
      <c r="E62911" t="s">
        <v>28327</v>
      </c>
    </row>
    <row r="62912" spans="1:6" x14ac:dyDescent="0.25">
      <c r="A62912" t="s">
        <v>342188</v>
      </c>
      <c r="B62912" t="s">
        <v>342189</v>
      </c>
      <c r="C62912" t="s">
        <v>228873</v>
      </c>
      <c r="D62912" t="s">
        <v>229145</v>
      </c>
      <c r="E62912" t="s">
        <v>342190</v>
      </c>
      <c r="F62912">
        <v>13500000</v>
      </c>
    </row>
    <row r="62913" spans="1:6" x14ac:dyDescent="0.25">
      <c r="A62913" t="s">
        <v>342191</v>
      </c>
      <c r="B62913" t="s">
        <v>342192</v>
      </c>
      <c r="C62913" t="s">
        <v>228919</v>
      </c>
      <c r="E62913" s="1">
        <v>40516</v>
      </c>
      <c r="F62913">
        <v>8500000</v>
      </c>
    </row>
    <row r="62914" spans="1:6" x14ac:dyDescent="0.25">
      <c r="A62914" t="s">
        <v>342193</v>
      </c>
      <c r="B62914" t="s">
        <v>342194</v>
      </c>
      <c r="C62914" t="s">
        <v>228873</v>
      </c>
      <c r="D62914" t="s">
        <v>231418</v>
      </c>
      <c r="E62914" t="s">
        <v>45874</v>
      </c>
      <c r="F62914">
        <v>7000000</v>
      </c>
    </row>
    <row r="62915" spans="1:6" x14ac:dyDescent="0.25">
      <c r="A62915" t="s">
        <v>342191</v>
      </c>
      <c r="B62915" t="s">
        <v>342195</v>
      </c>
      <c r="C62915" t="s">
        <v>228927</v>
      </c>
      <c r="E62915" t="s">
        <v>233935</v>
      </c>
      <c r="F62915">
        <v>4537399</v>
      </c>
    </row>
    <row r="62916" spans="1:6" x14ac:dyDescent="0.25">
      <c r="A62916" t="s">
        <v>342193</v>
      </c>
      <c r="B62916" t="s">
        <v>342196</v>
      </c>
      <c r="C62916" t="s">
        <v>228873</v>
      </c>
      <c r="D62916" t="s">
        <v>229145</v>
      </c>
      <c r="E62916" t="s">
        <v>311833</v>
      </c>
      <c r="F62916">
        <v>6000000</v>
      </c>
    </row>
    <row r="62917" spans="1:6" x14ac:dyDescent="0.25">
      <c r="A62917" t="s">
        <v>342191</v>
      </c>
      <c r="B62917" t="s">
        <v>342197</v>
      </c>
      <c r="C62917" t="s">
        <v>228873</v>
      </c>
      <c r="D62917" t="s">
        <v>229206</v>
      </c>
      <c r="E62917" t="s">
        <v>239139</v>
      </c>
      <c r="F62917">
        <v>11000000</v>
      </c>
    </row>
    <row r="62918" spans="1:6" x14ac:dyDescent="0.25">
      <c r="A62918" t="s">
        <v>342198</v>
      </c>
      <c r="B62918" t="s">
        <v>342199</v>
      </c>
      <c r="C62918" t="s">
        <v>228880</v>
      </c>
      <c r="E62918" s="1">
        <v>41918</v>
      </c>
    </row>
    <row r="62919" spans="1:6" x14ac:dyDescent="0.25">
      <c r="A62919" t="s">
        <v>342200</v>
      </c>
      <c r="B62919" t="s">
        <v>342201</v>
      </c>
      <c r="C62919" t="s">
        <v>228880</v>
      </c>
      <c r="E62919" s="1">
        <v>40549</v>
      </c>
      <c r="F62919">
        <v>400000</v>
      </c>
    </row>
    <row r="62920" spans="1:6" x14ac:dyDescent="0.25">
      <c r="A62920" t="s">
        <v>342202</v>
      </c>
      <c r="B62920" t="s">
        <v>342203</v>
      </c>
      <c r="C62920" t="s">
        <v>228873</v>
      </c>
      <c r="D62920" t="s">
        <v>229206</v>
      </c>
      <c r="E62920" t="s">
        <v>74890</v>
      </c>
      <c r="F62920">
        <v>6960000</v>
      </c>
    </row>
    <row r="62921" spans="1:6" x14ac:dyDescent="0.25">
      <c r="A62921" t="s">
        <v>342204</v>
      </c>
      <c r="B62921" t="s">
        <v>342205</v>
      </c>
      <c r="C62921" t="s">
        <v>228873</v>
      </c>
      <c r="D62921" t="s">
        <v>228874</v>
      </c>
      <c r="E62921" s="1">
        <v>39760</v>
      </c>
    </row>
    <row r="62922" spans="1:6" x14ac:dyDescent="0.25">
      <c r="A62922" t="s">
        <v>342206</v>
      </c>
      <c r="B62922" t="s">
        <v>342207</v>
      </c>
      <c r="C62922" t="s">
        <v>228880</v>
      </c>
      <c r="E62922" s="1">
        <v>39825</v>
      </c>
    </row>
    <row r="62923" spans="1:6" x14ac:dyDescent="0.25">
      <c r="A62923" t="s">
        <v>342208</v>
      </c>
      <c r="B62923" t="s">
        <v>342209</v>
      </c>
      <c r="C62923" t="s">
        <v>228889</v>
      </c>
      <c r="E62923" s="1">
        <v>39814</v>
      </c>
      <c r="F62923">
        <v>425000</v>
      </c>
    </row>
    <row r="62924" spans="1:6" x14ac:dyDescent="0.25">
      <c r="A62924" t="s">
        <v>342210</v>
      </c>
      <c r="B62924" t="s">
        <v>342211</v>
      </c>
      <c r="C62924" t="s">
        <v>228873</v>
      </c>
      <c r="E62924" t="s">
        <v>14654</v>
      </c>
      <c r="F62924">
        <v>1000000</v>
      </c>
    </row>
    <row r="62925" spans="1:6" x14ac:dyDescent="0.25">
      <c r="A62925" t="s">
        <v>342212</v>
      </c>
      <c r="B62925" t="s">
        <v>342213</v>
      </c>
      <c r="C62925" t="s">
        <v>228873</v>
      </c>
      <c r="E62925" t="s">
        <v>1355</v>
      </c>
      <c r="F62925">
        <v>1500000</v>
      </c>
    </row>
    <row r="62926" spans="1:6" x14ac:dyDescent="0.25">
      <c r="A62926" t="s">
        <v>342214</v>
      </c>
      <c r="B62926" t="s">
        <v>342215</v>
      </c>
      <c r="C62926" t="s">
        <v>228873</v>
      </c>
      <c r="E62926" t="s">
        <v>18875</v>
      </c>
      <c r="F62926">
        <v>1034001</v>
      </c>
    </row>
    <row r="62927" spans="1:6" x14ac:dyDescent="0.25">
      <c r="A62927" t="s">
        <v>342212</v>
      </c>
      <c r="B62927" t="s">
        <v>342216</v>
      </c>
      <c r="C62927" t="s">
        <v>228880</v>
      </c>
      <c r="E62927" t="s">
        <v>38664</v>
      </c>
      <c r="F62927">
        <v>1475000</v>
      </c>
    </row>
    <row r="62928" spans="1:6" x14ac:dyDescent="0.25">
      <c r="A62928" t="s">
        <v>342214</v>
      </c>
      <c r="B62928" t="s">
        <v>342217</v>
      </c>
      <c r="C62928" t="s">
        <v>228873</v>
      </c>
      <c r="D62928" t="s">
        <v>228877</v>
      </c>
      <c r="E62928" t="s">
        <v>73256</v>
      </c>
      <c r="F62928">
        <v>6000000</v>
      </c>
    </row>
    <row r="62929" spans="1:6" x14ac:dyDescent="0.25">
      <c r="A62929" t="s">
        <v>342218</v>
      </c>
      <c r="B62929" t="s">
        <v>342219</v>
      </c>
      <c r="C62929" t="s">
        <v>228889</v>
      </c>
      <c r="E62929" s="1">
        <v>39815</v>
      </c>
    </row>
    <row r="62930" spans="1:6" x14ac:dyDescent="0.25">
      <c r="A62930" t="s">
        <v>342220</v>
      </c>
      <c r="B62930" t="s">
        <v>342221</v>
      </c>
      <c r="C62930" t="s">
        <v>228880</v>
      </c>
      <c r="E62930" s="1">
        <v>40916</v>
      </c>
    </row>
    <row r="62931" spans="1:6" x14ac:dyDescent="0.25">
      <c r="A62931" t="s">
        <v>342218</v>
      </c>
      <c r="B62931" t="s">
        <v>342222</v>
      </c>
      <c r="C62931" t="s">
        <v>228880</v>
      </c>
      <c r="E62931" t="s">
        <v>81469</v>
      </c>
      <c r="F62931">
        <v>650000</v>
      </c>
    </row>
    <row r="62932" spans="1:6" x14ac:dyDescent="0.25">
      <c r="A62932" t="s">
        <v>342223</v>
      </c>
      <c r="B62932" t="s">
        <v>342224</v>
      </c>
      <c r="C62932" t="s">
        <v>228873</v>
      </c>
      <c r="D62932" t="s">
        <v>228877</v>
      </c>
      <c r="E62932" s="1">
        <v>39360</v>
      </c>
      <c r="F62932">
        <v>541080</v>
      </c>
    </row>
    <row r="62933" spans="1:6" x14ac:dyDescent="0.25">
      <c r="A62933" t="s">
        <v>342225</v>
      </c>
      <c r="B62933" t="s">
        <v>342226</v>
      </c>
      <c r="C62933" t="s">
        <v>228943</v>
      </c>
      <c r="E62933" s="1">
        <v>38422</v>
      </c>
      <c r="F62933">
        <v>250000</v>
      </c>
    </row>
    <row r="62934" spans="1:6" x14ac:dyDescent="0.25">
      <c r="A62934" t="s">
        <v>342227</v>
      </c>
      <c r="B62934" t="s">
        <v>342228</v>
      </c>
      <c r="C62934" t="s">
        <v>228873</v>
      </c>
      <c r="E62934" t="s">
        <v>13225</v>
      </c>
      <c r="F62934">
        <v>270000</v>
      </c>
    </row>
    <row r="62935" spans="1:6" x14ac:dyDescent="0.25">
      <c r="A62935" t="s">
        <v>342229</v>
      </c>
      <c r="B62935" t="s">
        <v>342230</v>
      </c>
      <c r="C62935" t="s">
        <v>228873</v>
      </c>
      <c r="E62935" s="1">
        <v>41856</v>
      </c>
    </row>
    <row r="62936" spans="1:6" x14ac:dyDescent="0.25">
      <c r="A62936" t="s">
        <v>342231</v>
      </c>
      <c r="B62936" t="s">
        <v>342232</v>
      </c>
      <c r="C62936" t="s">
        <v>228880</v>
      </c>
      <c r="E62936" t="s">
        <v>229555</v>
      </c>
      <c r="F62936">
        <v>2000000</v>
      </c>
    </row>
    <row r="62937" spans="1:6" x14ac:dyDescent="0.25">
      <c r="A62937" t="s">
        <v>342233</v>
      </c>
      <c r="B62937" t="s">
        <v>342234</v>
      </c>
      <c r="C62937" t="s">
        <v>228880</v>
      </c>
      <c r="E62937" s="1">
        <v>41005</v>
      </c>
      <c r="F62937">
        <v>18000</v>
      </c>
    </row>
    <row r="62938" spans="1:6" x14ac:dyDescent="0.25">
      <c r="A62938" t="s">
        <v>342235</v>
      </c>
      <c r="B62938" t="s">
        <v>342236</v>
      </c>
      <c r="C62938" t="s">
        <v>228880</v>
      </c>
      <c r="E62938" s="1">
        <v>40555</v>
      </c>
      <c r="F62938">
        <v>50000</v>
      </c>
    </row>
    <row r="62939" spans="1:6" x14ac:dyDescent="0.25">
      <c r="A62939" t="s">
        <v>342233</v>
      </c>
      <c r="B62939" t="s">
        <v>342237</v>
      </c>
      <c r="C62939" t="s">
        <v>228916</v>
      </c>
      <c r="E62939" t="s">
        <v>100055</v>
      </c>
      <c r="F62939">
        <v>243000</v>
      </c>
    </row>
    <row r="62940" spans="1:6" x14ac:dyDescent="0.25">
      <c r="A62940" t="s">
        <v>342238</v>
      </c>
      <c r="B62940" t="s">
        <v>342239</v>
      </c>
      <c r="C62940" t="s">
        <v>228873</v>
      </c>
      <c r="D62940" t="s">
        <v>229145</v>
      </c>
      <c r="E62940" t="s">
        <v>45610</v>
      </c>
      <c r="F62940">
        <v>20000000</v>
      </c>
    </row>
    <row r="62941" spans="1:6" x14ac:dyDescent="0.25">
      <c r="A62941" t="s">
        <v>342240</v>
      </c>
      <c r="B62941" t="s">
        <v>342241</v>
      </c>
      <c r="C62941" t="s">
        <v>228873</v>
      </c>
      <c r="D62941" t="s">
        <v>229206</v>
      </c>
      <c r="E62941" t="s">
        <v>36199</v>
      </c>
      <c r="F62941">
        <v>40000000</v>
      </c>
    </row>
    <row r="62942" spans="1:6" x14ac:dyDescent="0.25">
      <c r="A62942" t="s">
        <v>342238</v>
      </c>
      <c r="B62942" t="s">
        <v>342242</v>
      </c>
      <c r="C62942" t="s">
        <v>228873</v>
      </c>
      <c r="D62942" t="s">
        <v>228877</v>
      </c>
      <c r="E62942" s="1">
        <v>39450</v>
      </c>
      <c r="F62942">
        <v>8800000</v>
      </c>
    </row>
    <row r="62943" spans="1:6" x14ac:dyDescent="0.25">
      <c r="A62943" t="s">
        <v>342240</v>
      </c>
      <c r="B62943" t="s">
        <v>342243</v>
      </c>
      <c r="C62943" t="s">
        <v>228873</v>
      </c>
      <c r="D62943" t="s">
        <v>231418</v>
      </c>
      <c r="E62943" s="1">
        <v>41557</v>
      </c>
      <c r="F62943">
        <v>48000000</v>
      </c>
    </row>
    <row r="62944" spans="1:6" x14ac:dyDescent="0.25">
      <c r="A62944" t="s">
        <v>342238</v>
      </c>
      <c r="B62944" t="s">
        <v>342244</v>
      </c>
      <c r="C62944" t="s">
        <v>228873</v>
      </c>
      <c r="D62944" t="s">
        <v>228874</v>
      </c>
      <c r="E62944" s="1">
        <v>39821</v>
      </c>
      <c r="F62944">
        <v>11000000</v>
      </c>
    </row>
    <row r="62945" spans="1:6" x14ac:dyDescent="0.25">
      <c r="A62945" t="s">
        <v>342240</v>
      </c>
      <c r="B62945" t="s">
        <v>342245</v>
      </c>
      <c r="C62945" t="s">
        <v>228880</v>
      </c>
      <c r="E62945" t="s">
        <v>127559</v>
      </c>
      <c r="F62945">
        <v>500000</v>
      </c>
    </row>
    <row r="62946" spans="1:6" x14ac:dyDescent="0.25">
      <c r="A62946" t="s">
        <v>342238</v>
      </c>
      <c r="B62946" t="s">
        <v>342246</v>
      </c>
      <c r="C62946" t="s">
        <v>228880</v>
      </c>
      <c r="E62946" t="s">
        <v>127559</v>
      </c>
      <c r="F62946">
        <v>500000</v>
      </c>
    </row>
    <row r="62947" spans="1:6" x14ac:dyDescent="0.25">
      <c r="A62947" t="s">
        <v>342240</v>
      </c>
      <c r="B62947" t="s">
        <v>342247</v>
      </c>
      <c r="C62947" t="s">
        <v>228873</v>
      </c>
      <c r="D62947" t="s">
        <v>228977</v>
      </c>
      <c r="E62947" s="1">
        <v>40519</v>
      </c>
      <c r="F62947">
        <v>16000000</v>
      </c>
    </row>
    <row r="62948" spans="1:6" x14ac:dyDescent="0.25">
      <c r="A62948" t="s">
        <v>342248</v>
      </c>
      <c r="B62948" t="s">
        <v>342249</v>
      </c>
      <c r="C62948" t="s">
        <v>228880</v>
      </c>
      <c r="E62948" s="1">
        <v>41985</v>
      </c>
    </row>
    <row r="62949" spans="1:6" x14ac:dyDescent="0.25">
      <c r="A62949" t="s">
        <v>342250</v>
      </c>
      <c r="B62949" t="s">
        <v>342251</v>
      </c>
      <c r="C62949" t="s">
        <v>228873</v>
      </c>
      <c r="D62949" t="s">
        <v>228877</v>
      </c>
      <c r="E62949" t="s">
        <v>232615</v>
      </c>
      <c r="F62949">
        <v>4700000</v>
      </c>
    </row>
    <row r="62950" spans="1:6" x14ac:dyDescent="0.25">
      <c r="A62950" t="s">
        <v>342252</v>
      </c>
      <c r="B62950" t="s">
        <v>342253</v>
      </c>
      <c r="C62950" t="s">
        <v>228880</v>
      </c>
      <c r="E62950" t="s">
        <v>133058</v>
      </c>
      <c r="F62950">
        <v>4500000</v>
      </c>
    </row>
    <row r="62951" spans="1:6" x14ac:dyDescent="0.25">
      <c r="A62951" t="s">
        <v>342254</v>
      </c>
      <c r="B62951" t="s">
        <v>342255</v>
      </c>
      <c r="C62951" t="s">
        <v>228873</v>
      </c>
      <c r="D62951" t="s">
        <v>228877</v>
      </c>
      <c r="E62951" t="s">
        <v>109924</v>
      </c>
      <c r="F62951">
        <v>5000000</v>
      </c>
    </row>
    <row r="62952" spans="1:6" x14ac:dyDescent="0.25">
      <c r="A62952" t="s">
        <v>342256</v>
      </c>
      <c r="B62952" t="s">
        <v>342257</v>
      </c>
      <c r="C62952" t="s">
        <v>228880</v>
      </c>
      <c r="E62952" s="1">
        <v>39450</v>
      </c>
      <c r="F62952">
        <v>3791750</v>
      </c>
    </row>
    <row r="62953" spans="1:6" x14ac:dyDescent="0.25">
      <c r="A62953" t="s">
        <v>342258</v>
      </c>
      <c r="B62953" t="s">
        <v>342259</v>
      </c>
      <c r="C62953" t="s">
        <v>228880</v>
      </c>
      <c r="E62953" s="1">
        <v>41648</v>
      </c>
    </row>
    <row r="62954" spans="1:6" x14ac:dyDescent="0.25">
      <c r="A62954" t="s">
        <v>342260</v>
      </c>
      <c r="B62954" t="s">
        <v>342261</v>
      </c>
      <c r="C62954" t="s">
        <v>228916</v>
      </c>
      <c r="E62954" s="1">
        <v>41644</v>
      </c>
      <c r="F62954">
        <v>575000</v>
      </c>
    </row>
    <row r="62955" spans="1:6" x14ac:dyDescent="0.25">
      <c r="A62955" t="s">
        <v>342262</v>
      </c>
      <c r="B62955" t="s">
        <v>342263</v>
      </c>
      <c r="C62955" t="s">
        <v>228880</v>
      </c>
      <c r="E62955" s="1">
        <v>41952</v>
      </c>
      <c r="F62955">
        <v>1700000</v>
      </c>
    </row>
    <row r="62956" spans="1:6" x14ac:dyDescent="0.25">
      <c r="A62956" t="s">
        <v>342264</v>
      </c>
      <c r="B62956" t="s">
        <v>342265</v>
      </c>
      <c r="C62956" t="s">
        <v>228873</v>
      </c>
      <c r="D62956" t="s">
        <v>228877</v>
      </c>
      <c r="E62956" s="1">
        <v>38360</v>
      </c>
    </row>
    <row r="62957" spans="1:6" x14ac:dyDescent="0.25">
      <c r="A62957" t="s">
        <v>342266</v>
      </c>
      <c r="B62957" t="s">
        <v>342267</v>
      </c>
      <c r="C62957" t="s">
        <v>228873</v>
      </c>
      <c r="E62957" s="1">
        <v>39457</v>
      </c>
      <c r="F62957">
        <v>7520000</v>
      </c>
    </row>
    <row r="62958" spans="1:6" x14ac:dyDescent="0.25">
      <c r="A62958" t="s">
        <v>342268</v>
      </c>
      <c r="B62958" t="s">
        <v>342269</v>
      </c>
      <c r="C62958" t="s">
        <v>228943</v>
      </c>
      <c r="E62958" s="1">
        <v>40668</v>
      </c>
      <c r="F62958">
        <v>30000</v>
      </c>
    </row>
    <row r="62959" spans="1:6" x14ac:dyDescent="0.25">
      <c r="A62959" t="s">
        <v>342270</v>
      </c>
      <c r="B62959" t="s">
        <v>342271</v>
      </c>
      <c r="C62959" t="s">
        <v>228927</v>
      </c>
      <c r="E62959" t="s">
        <v>54477</v>
      </c>
      <c r="F62959">
        <v>3080005</v>
      </c>
    </row>
    <row r="62960" spans="1:6" x14ac:dyDescent="0.25">
      <c r="A62960" t="s">
        <v>342272</v>
      </c>
      <c r="B62960" t="s">
        <v>342273</v>
      </c>
      <c r="C62960" t="s">
        <v>228873</v>
      </c>
      <c r="E62960" s="1">
        <v>41891</v>
      </c>
    </row>
    <row r="62961" spans="1:6" x14ac:dyDescent="0.25">
      <c r="A62961" t="s">
        <v>342274</v>
      </c>
      <c r="B62961" t="s">
        <v>342275</v>
      </c>
      <c r="C62961" t="s">
        <v>228880</v>
      </c>
      <c r="E62961" t="s">
        <v>11065</v>
      </c>
      <c r="F62961">
        <v>1210000</v>
      </c>
    </row>
    <row r="62962" spans="1:6" x14ac:dyDescent="0.25">
      <c r="A62962" t="s">
        <v>342276</v>
      </c>
      <c r="B62962" t="s">
        <v>342277</v>
      </c>
      <c r="C62962" t="s">
        <v>228880</v>
      </c>
      <c r="E62962" t="s">
        <v>4841</v>
      </c>
      <c r="F62962">
        <v>1810000</v>
      </c>
    </row>
    <row r="62963" spans="1:6" x14ac:dyDescent="0.25">
      <c r="A62963" t="s">
        <v>342278</v>
      </c>
      <c r="B62963" t="s">
        <v>342279</v>
      </c>
      <c r="C62963" t="s">
        <v>228880</v>
      </c>
      <c r="E62963" s="1">
        <v>40183</v>
      </c>
      <c r="F62963">
        <v>1000000</v>
      </c>
    </row>
    <row r="62964" spans="1:6" x14ac:dyDescent="0.25">
      <c r="A62964" t="s">
        <v>342280</v>
      </c>
      <c r="B62964" t="s">
        <v>342281</v>
      </c>
      <c r="C62964" t="s">
        <v>228873</v>
      </c>
      <c r="D62964" t="s">
        <v>228877</v>
      </c>
      <c r="E62964" t="s">
        <v>113627</v>
      </c>
      <c r="F62964">
        <v>5000000</v>
      </c>
    </row>
    <row r="62965" spans="1:6" x14ac:dyDescent="0.25">
      <c r="A62965" t="s">
        <v>342282</v>
      </c>
      <c r="B62965" t="s">
        <v>342283</v>
      </c>
      <c r="C62965" t="s">
        <v>228927</v>
      </c>
      <c r="E62965" t="s">
        <v>48181</v>
      </c>
      <c r="F62965">
        <v>805000</v>
      </c>
    </row>
    <row r="62966" spans="1:6" x14ac:dyDescent="0.25">
      <c r="A62966" t="s">
        <v>342284</v>
      </c>
      <c r="B62966" t="s">
        <v>342285</v>
      </c>
      <c r="C62966" t="s">
        <v>228873</v>
      </c>
      <c r="E62966" t="s">
        <v>57764</v>
      </c>
      <c r="F62966">
        <v>1200000</v>
      </c>
    </row>
    <row r="62967" spans="1:6" x14ac:dyDescent="0.25">
      <c r="A62967" t="s">
        <v>342282</v>
      </c>
      <c r="B62967" t="s">
        <v>342286</v>
      </c>
      <c r="C62967" t="s">
        <v>228880</v>
      </c>
      <c r="E62967" s="1">
        <v>41587</v>
      </c>
      <c r="F62967">
        <v>800000</v>
      </c>
    </row>
    <row r="62968" spans="1:6" x14ac:dyDescent="0.25">
      <c r="A62968" t="s">
        <v>342287</v>
      </c>
      <c r="B62968" t="s">
        <v>342288</v>
      </c>
      <c r="C62968" t="s">
        <v>228873</v>
      </c>
      <c r="D62968" t="s">
        <v>228874</v>
      </c>
      <c r="E62968" t="s">
        <v>36089</v>
      </c>
      <c r="F62968">
        <v>6000000</v>
      </c>
    </row>
    <row r="62969" spans="1:6" x14ac:dyDescent="0.25">
      <c r="A62969" t="s">
        <v>342289</v>
      </c>
      <c r="B62969" t="s">
        <v>342290</v>
      </c>
      <c r="C62969" t="s">
        <v>228873</v>
      </c>
      <c r="D62969" t="s">
        <v>228877</v>
      </c>
      <c r="E62969" t="s">
        <v>2502</v>
      </c>
      <c r="F62969">
        <v>3000000</v>
      </c>
    </row>
    <row r="62970" spans="1:6" x14ac:dyDescent="0.25">
      <c r="A62970" t="s">
        <v>342287</v>
      </c>
      <c r="B62970" t="s">
        <v>342291</v>
      </c>
      <c r="C62970" t="s">
        <v>228880</v>
      </c>
      <c r="E62970" t="s">
        <v>209958</v>
      </c>
      <c r="F62970">
        <v>1300000</v>
      </c>
    </row>
    <row r="62971" spans="1:6" x14ac:dyDescent="0.25">
      <c r="A62971" t="s">
        <v>342292</v>
      </c>
      <c r="B62971" t="s">
        <v>342293</v>
      </c>
      <c r="C62971" t="s">
        <v>228880</v>
      </c>
      <c r="E62971" s="1">
        <v>42007</v>
      </c>
      <c r="F62971">
        <v>15000</v>
      </c>
    </row>
    <row r="62972" spans="1:6" x14ac:dyDescent="0.25">
      <c r="A62972" t="s">
        <v>342294</v>
      </c>
      <c r="B62972" t="s">
        <v>342295</v>
      </c>
      <c r="C62972" t="s">
        <v>228873</v>
      </c>
      <c r="E62972" s="1">
        <v>39516</v>
      </c>
      <c r="F62972">
        <v>2888200</v>
      </c>
    </row>
    <row r="62973" spans="1:6" x14ac:dyDescent="0.25">
      <c r="A62973" t="s">
        <v>342296</v>
      </c>
      <c r="B62973" t="s">
        <v>342297</v>
      </c>
      <c r="C62973" t="s">
        <v>228873</v>
      </c>
      <c r="D62973" t="s">
        <v>228874</v>
      </c>
      <c r="E62973" t="s">
        <v>232382</v>
      </c>
      <c r="F62973">
        <v>8600000</v>
      </c>
    </row>
    <row r="62974" spans="1:6" x14ac:dyDescent="0.25">
      <c r="A62974" t="s">
        <v>342298</v>
      </c>
      <c r="B62974" t="s">
        <v>342299</v>
      </c>
      <c r="C62974" t="s">
        <v>228873</v>
      </c>
      <c r="D62974" t="s">
        <v>228877</v>
      </c>
      <c r="E62974" t="s">
        <v>81633</v>
      </c>
      <c r="F62974">
        <v>3000000</v>
      </c>
    </row>
    <row r="62975" spans="1:6" x14ac:dyDescent="0.25">
      <c r="A62975" t="s">
        <v>342300</v>
      </c>
      <c r="B62975" t="s">
        <v>342301</v>
      </c>
      <c r="C62975" t="s">
        <v>228873</v>
      </c>
      <c r="E62975" t="s">
        <v>50563</v>
      </c>
      <c r="F62975">
        <v>2300000</v>
      </c>
    </row>
    <row r="62976" spans="1:6" x14ac:dyDescent="0.25">
      <c r="A62976" t="s">
        <v>342302</v>
      </c>
      <c r="B62976" t="s">
        <v>342303</v>
      </c>
      <c r="C62976" t="s">
        <v>228880</v>
      </c>
      <c r="E62976" s="1">
        <v>40915</v>
      </c>
      <c r="F62976">
        <v>28000</v>
      </c>
    </row>
    <row r="62977" spans="1:6" x14ac:dyDescent="0.25">
      <c r="A62977" t="s">
        <v>342304</v>
      </c>
      <c r="B62977" t="s">
        <v>342305</v>
      </c>
      <c r="C62977" t="s">
        <v>228880</v>
      </c>
      <c r="E62977" s="1">
        <v>42310</v>
      </c>
      <c r="F62977">
        <v>3000000</v>
      </c>
    </row>
    <row r="62978" spans="1:6" x14ac:dyDescent="0.25">
      <c r="A62978" t="s">
        <v>342306</v>
      </c>
      <c r="B62978" t="s">
        <v>342307</v>
      </c>
      <c r="C62978" t="s">
        <v>228880</v>
      </c>
      <c r="E62978" s="1">
        <v>41676</v>
      </c>
      <c r="F62978">
        <v>40000</v>
      </c>
    </row>
    <row r="62979" spans="1:6" x14ac:dyDescent="0.25">
      <c r="A62979" t="s">
        <v>342308</v>
      </c>
      <c r="B62979" t="s">
        <v>342309</v>
      </c>
      <c r="C62979" t="s">
        <v>228880</v>
      </c>
      <c r="E62979" s="1">
        <v>42010</v>
      </c>
    </row>
    <row r="62980" spans="1:6" x14ac:dyDescent="0.25">
      <c r="A62980" t="s">
        <v>342310</v>
      </c>
      <c r="B62980" t="s">
        <v>342311</v>
      </c>
      <c r="C62980" t="s">
        <v>228873</v>
      </c>
      <c r="E62980" t="s">
        <v>7214</v>
      </c>
      <c r="F62980">
        <v>8916600</v>
      </c>
    </row>
    <row r="62981" spans="1:6" x14ac:dyDescent="0.25">
      <c r="A62981" t="s">
        <v>342312</v>
      </c>
      <c r="B62981" t="s">
        <v>342313</v>
      </c>
      <c r="C62981" t="s">
        <v>228873</v>
      </c>
      <c r="D62981" t="s">
        <v>228877</v>
      </c>
      <c r="E62981" s="1">
        <v>39456</v>
      </c>
      <c r="F62981">
        <v>6000000</v>
      </c>
    </row>
    <row r="62982" spans="1:6" x14ac:dyDescent="0.25">
      <c r="A62982" t="s">
        <v>342310</v>
      </c>
      <c r="B62982" t="s">
        <v>342314</v>
      </c>
      <c r="C62982" t="s">
        <v>228873</v>
      </c>
      <c r="D62982" t="s">
        <v>228874</v>
      </c>
      <c r="E62982" s="1">
        <v>39639</v>
      </c>
      <c r="F62982">
        <v>5440000</v>
      </c>
    </row>
    <row r="62983" spans="1:6" x14ac:dyDescent="0.25">
      <c r="A62983" t="s">
        <v>342315</v>
      </c>
      <c r="B62983" t="s">
        <v>342316</v>
      </c>
      <c r="C62983" t="s">
        <v>228889</v>
      </c>
      <c r="E62983" s="1">
        <v>39697</v>
      </c>
    </row>
    <row r="62984" spans="1:6" x14ac:dyDescent="0.25">
      <c r="A62984" t="s">
        <v>342317</v>
      </c>
      <c r="B62984" t="s">
        <v>342318</v>
      </c>
      <c r="C62984" t="s">
        <v>228873</v>
      </c>
      <c r="D62984" t="s">
        <v>228977</v>
      </c>
      <c r="E62984" t="s">
        <v>63297</v>
      </c>
      <c r="F62984">
        <v>14000000</v>
      </c>
    </row>
    <row r="62985" spans="1:6" x14ac:dyDescent="0.25">
      <c r="A62985" t="s">
        <v>342319</v>
      </c>
      <c r="B62985" t="s">
        <v>342320</v>
      </c>
      <c r="C62985" t="s">
        <v>228880</v>
      </c>
      <c r="E62985" s="1">
        <v>39086</v>
      </c>
      <c r="F62985">
        <v>9000</v>
      </c>
    </row>
    <row r="62986" spans="1:6" x14ac:dyDescent="0.25">
      <c r="A62986" t="s">
        <v>342321</v>
      </c>
      <c r="B62986" t="s">
        <v>342322</v>
      </c>
      <c r="C62986" t="s">
        <v>228927</v>
      </c>
      <c r="E62986" s="1">
        <v>42071</v>
      </c>
      <c r="F62986">
        <v>3362914</v>
      </c>
    </row>
    <row r="62987" spans="1:6" x14ac:dyDescent="0.25">
      <c r="A62987" t="s">
        <v>342323</v>
      </c>
      <c r="B62987" t="s">
        <v>342324</v>
      </c>
      <c r="C62987" t="s">
        <v>228873</v>
      </c>
      <c r="D62987" t="s">
        <v>228877</v>
      </c>
      <c r="E62987" s="1">
        <v>41609</v>
      </c>
      <c r="F62987">
        <v>4000000</v>
      </c>
    </row>
    <row r="62988" spans="1:6" x14ac:dyDescent="0.25">
      <c r="A62988" t="s">
        <v>342321</v>
      </c>
      <c r="B62988" t="s">
        <v>342325</v>
      </c>
      <c r="C62988" t="s">
        <v>228927</v>
      </c>
      <c r="E62988" t="s">
        <v>59363</v>
      </c>
      <c r="F62988">
        <v>1000000</v>
      </c>
    </row>
    <row r="62989" spans="1:6" x14ac:dyDescent="0.25">
      <c r="A62989" t="s">
        <v>342326</v>
      </c>
      <c r="B62989" t="s">
        <v>342327</v>
      </c>
      <c r="C62989" t="s">
        <v>228873</v>
      </c>
      <c r="D62989" t="s">
        <v>228977</v>
      </c>
      <c r="E62989" t="s">
        <v>251531</v>
      </c>
      <c r="F62989">
        <v>17000000</v>
      </c>
    </row>
    <row r="62990" spans="1:6" x14ac:dyDescent="0.25">
      <c r="A62990" t="s">
        <v>342328</v>
      </c>
      <c r="B62990" t="s">
        <v>342329</v>
      </c>
      <c r="C62990" t="s">
        <v>228873</v>
      </c>
      <c r="D62990" t="s">
        <v>229145</v>
      </c>
      <c r="E62990" s="1">
        <v>38203</v>
      </c>
      <c r="F62990">
        <v>23000000</v>
      </c>
    </row>
    <row r="62991" spans="1:6" x14ac:dyDescent="0.25">
      <c r="A62991" t="s">
        <v>342330</v>
      </c>
      <c r="B62991" t="s">
        <v>342331</v>
      </c>
      <c r="C62991" t="s">
        <v>228880</v>
      </c>
      <c r="E62991" s="1">
        <v>40672</v>
      </c>
      <c r="F62991">
        <v>95359</v>
      </c>
    </row>
    <row r="62992" spans="1:6" x14ac:dyDescent="0.25">
      <c r="A62992" t="s">
        <v>342332</v>
      </c>
      <c r="B62992" t="s">
        <v>342333</v>
      </c>
      <c r="C62992" t="s">
        <v>228889</v>
      </c>
      <c r="E62992" s="1">
        <v>41283</v>
      </c>
    </row>
    <row r="62993" spans="1:6" x14ac:dyDescent="0.25">
      <c r="A62993" t="s">
        <v>342334</v>
      </c>
      <c r="B62993" t="s">
        <v>342335</v>
      </c>
      <c r="C62993" t="s">
        <v>228889</v>
      </c>
      <c r="E62993" s="1">
        <v>40914</v>
      </c>
    </row>
    <row r="62994" spans="1:6" x14ac:dyDescent="0.25">
      <c r="A62994" t="s">
        <v>342332</v>
      </c>
      <c r="B62994" t="s">
        <v>342336</v>
      </c>
      <c r="C62994" t="s">
        <v>228880</v>
      </c>
      <c r="E62994" s="1">
        <v>40549</v>
      </c>
    </row>
    <row r="62995" spans="1:6" x14ac:dyDescent="0.25">
      <c r="A62995" t="s">
        <v>342334</v>
      </c>
      <c r="B62995" t="s">
        <v>342337</v>
      </c>
      <c r="C62995" t="s">
        <v>228873</v>
      </c>
      <c r="D62995" t="s">
        <v>228877</v>
      </c>
      <c r="E62995" s="1">
        <v>41861</v>
      </c>
      <c r="F62995">
        <v>6000000</v>
      </c>
    </row>
    <row r="62996" spans="1:6" x14ac:dyDescent="0.25">
      <c r="A62996" t="s">
        <v>342338</v>
      </c>
      <c r="B62996" t="s">
        <v>342339</v>
      </c>
      <c r="C62996" t="s">
        <v>228880</v>
      </c>
      <c r="E62996" t="s">
        <v>742</v>
      </c>
      <c r="F62996">
        <v>1500000</v>
      </c>
    </row>
    <row r="62997" spans="1:6" x14ac:dyDescent="0.25">
      <c r="A62997" t="s">
        <v>342340</v>
      </c>
      <c r="B62997" t="s">
        <v>342341</v>
      </c>
      <c r="C62997" t="s">
        <v>228919</v>
      </c>
      <c r="E62997" s="1">
        <v>39426</v>
      </c>
      <c r="F62997">
        <v>100000000</v>
      </c>
    </row>
    <row r="62998" spans="1:6" x14ac:dyDescent="0.25">
      <c r="A62998" t="s">
        <v>342342</v>
      </c>
      <c r="B62998" t="s">
        <v>342343</v>
      </c>
      <c r="C62998" t="s">
        <v>228919</v>
      </c>
      <c r="E62998" s="1">
        <v>41462</v>
      </c>
      <c r="F62998">
        <v>400000000</v>
      </c>
    </row>
    <row r="62999" spans="1:6" x14ac:dyDescent="0.25">
      <c r="A62999" t="s">
        <v>342340</v>
      </c>
      <c r="B62999" t="s">
        <v>342344</v>
      </c>
      <c r="C62999" t="s">
        <v>228919</v>
      </c>
      <c r="E62999" s="1">
        <v>39026</v>
      </c>
      <c r="F62999">
        <v>15000000</v>
      </c>
    </row>
    <row r="63000" spans="1:6" x14ac:dyDescent="0.25">
      <c r="A63000" t="s">
        <v>342345</v>
      </c>
      <c r="B63000" t="s">
        <v>342346</v>
      </c>
      <c r="C63000" t="s">
        <v>228873</v>
      </c>
      <c r="E63000" t="s">
        <v>53922</v>
      </c>
      <c r="F63000">
        <v>1500000</v>
      </c>
    </row>
    <row r="63001" spans="1:6" x14ac:dyDescent="0.25">
      <c r="A63001" t="s">
        <v>342347</v>
      </c>
      <c r="B63001" t="s">
        <v>342348</v>
      </c>
      <c r="C63001" t="s">
        <v>228880</v>
      </c>
      <c r="E63001" s="1">
        <v>41641</v>
      </c>
      <c r="F63001">
        <v>600000</v>
      </c>
    </row>
    <row r="63002" spans="1:6" x14ac:dyDescent="0.25">
      <c r="A63002" t="s">
        <v>342349</v>
      </c>
      <c r="B63002" t="s">
        <v>342350</v>
      </c>
      <c r="C63002" t="s">
        <v>228889</v>
      </c>
      <c r="E63002" t="s">
        <v>228931</v>
      </c>
    </row>
    <row r="63003" spans="1:6" x14ac:dyDescent="0.25">
      <c r="A63003" t="s">
        <v>342351</v>
      </c>
      <c r="B63003" t="s">
        <v>342352</v>
      </c>
      <c r="C63003" t="s">
        <v>228873</v>
      </c>
      <c r="D63003" t="s">
        <v>228877</v>
      </c>
      <c r="E63003" s="1">
        <v>39814</v>
      </c>
    </row>
    <row r="63004" spans="1:6" x14ac:dyDescent="0.25">
      <c r="A63004" t="s">
        <v>342353</v>
      </c>
      <c r="B63004" t="s">
        <v>342354</v>
      </c>
      <c r="C63004" t="s">
        <v>228873</v>
      </c>
      <c r="D63004" t="s">
        <v>228877</v>
      </c>
      <c r="E63004" s="1">
        <v>41434</v>
      </c>
    </row>
    <row r="63005" spans="1:6" x14ac:dyDescent="0.25">
      <c r="A63005" t="s">
        <v>342355</v>
      </c>
      <c r="B63005" t="s">
        <v>342356</v>
      </c>
      <c r="C63005" t="s">
        <v>228873</v>
      </c>
      <c r="D63005" t="s">
        <v>228877</v>
      </c>
      <c r="E63005" t="s">
        <v>37017</v>
      </c>
    </row>
    <row r="63006" spans="1:6" x14ac:dyDescent="0.25">
      <c r="A63006" t="s">
        <v>342357</v>
      </c>
      <c r="B63006" t="s">
        <v>342358</v>
      </c>
      <c r="C63006" t="s">
        <v>228873</v>
      </c>
      <c r="E63006" t="s">
        <v>61714</v>
      </c>
      <c r="F63006">
        <v>10000</v>
      </c>
    </row>
    <row r="63007" spans="1:6" x14ac:dyDescent="0.25">
      <c r="A63007" t="s">
        <v>342359</v>
      </c>
      <c r="B63007" t="s">
        <v>342360</v>
      </c>
      <c r="C63007" t="s">
        <v>228873</v>
      </c>
      <c r="E63007" s="1">
        <v>40548</v>
      </c>
      <c r="F63007">
        <v>1200000</v>
      </c>
    </row>
    <row r="63008" spans="1:6" x14ac:dyDescent="0.25">
      <c r="A63008" t="s">
        <v>342361</v>
      </c>
      <c r="B63008" t="s">
        <v>342362</v>
      </c>
      <c r="C63008" t="s">
        <v>228873</v>
      </c>
      <c r="D63008" t="s">
        <v>228977</v>
      </c>
      <c r="E63008" s="1">
        <v>38535</v>
      </c>
      <c r="F63008">
        <v>12100000</v>
      </c>
    </row>
    <row r="63009" spans="1:6" x14ac:dyDescent="0.25">
      <c r="A63009" t="s">
        <v>342363</v>
      </c>
      <c r="B63009" t="s">
        <v>342364</v>
      </c>
      <c r="C63009" t="s">
        <v>228880</v>
      </c>
      <c r="E63009" t="s">
        <v>132028</v>
      </c>
      <c r="F63009">
        <v>30290</v>
      </c>
    </row>
    <row r="63010" spans="1:6" x14ac:dyDescent="0.25">
      <c r="A63010" t="s">
        <v>342365</v>
      </c>
      <c r="B63010" t="s">
        <v>342366</v>
      </c>
      <c r="C63010" t="s">
        <v>228927</v>
      </c>
      <c r="E63010" s="1">
        <v>42288</v>
      </c>
      <c r="F63010">
        <v>325000000</v>
      </c>
    </row>
    <row r="63011" spans="1:6" x14ac:dyDescent="0.25">
      <c r="A63011" t="s">
        <v>342367</v>
      </c>
      <c r="B63011" t="s">
        <v>342368</v>
      </c>
      <c r="C63011" t="s">
        <v>228919</v>
      </c>
      <c r="E63011" t="s">
        <v>83071</v>
      </c>
      <c r="F63011">
        <v>100000000</v>
      </c>
    </row>
    <row r="63012" spans="1:6" x14ac:dyDescent="0.25">
      <c r="A63012" t="s">
        <v>342369</v>
      </c>
      <c r="B63012" t="s">
        <v>342370</v>
      </c>
      <c r="C63012" t="s">
        <v>228873</v>
      </c>
      <c r="D63012" t="s">
        <v>228877</v>
      </c>
      <c r="E63012" s="1">
        <v>39091</v>
      </c>
    </row>
    <row r="63013" spans="1:6" x14ac:dyDescent="0.25">
      <c r="A63013" t="s">
        <v>342371</v>
      </c>
      <c r="B63013" t="s">
        <v>342372</v>
      </c>
      <c r="C63013" t="s">
        <v>228880</v>
      </c>
      <c r="E63013" s="1">
        <v>39084</v>
      </c>
      <c r="F63013">
        <v>80000</v>
      </c>
    </row>
    <row r="63014" spans="1:6" x14ac:dyDescent="0.25">
      <c r="A63014" t="s">
        <v>342373</v>
      </c>
      <c r="B63014" t="s">
        <v>342374</v>
      </c>
      <c r="C63014" t="s">
        <v>228880</v>
      </c>
      <c r="E63014" s="1">
        <v>40918</v>
      </c>
    </row>
    <row r="63015" spans="1:6" x14ac:dyDescent="0.25">
      <c r="A63015" t="s">
        <v>342375</v>
      </c>
      <c r="B63015" t="s">
        <v>342376</v>
      </c>
      <c r="C63015" t="s">
        <v>228943</v>
      </c>
      <c r="E63015" s="1">
        <v>40552</v>
      </c>
      <c r="F63015">
        <v>100000</v>
      </c>
    </row>
    <row r="63016" spans="1:6" x14ac:dyDescent="0.25">
      <c r="A63016" t="s">
        <v>342377</v>
      </c>
      <c r="B63016" t="s">
        <v>342378</v>
      </c>
      <c r="C63016" t="s">
        <v>228880</v>
      </c>
      <c r="E63016" s="1">
        <v>41762</v>
      </c>
      <c r="F63016">
        <v>200000</v>
      </c>
    </row>
    <row r="63017" spans="1:6" x14ac:dyDescent="0.25">
      <c r="A63017" t="s">
        <v>342379</v>
      </c>
      <c r="B63017" t="s">
        <v>342380</v>
      </c>
      <c r="C63017" t="s">
        <v>228880</v>
      </c>
      <c r="E63017" s="1">
        <v>41646</v>
      </c>
      <c r="F63017">
        <v>102076</v>
      </c>
    </row>
    <row r="63018" spans="1:6" x14ac:dyDescent="0.25">
      <c r="A63018" t="s">
        <v>342381</v>
      </c>
      <c r="B63018" t="s">
        <v>342382</v>
      </c>
      <c r="C63018" t="s">
        <v>228880</v>
      </c>
      <c r="E63018" s="1">
        <v>40918</v>
      </c>
      <c r="F63018">
        <v>49618</v>
      </c>
    </row>
    <row r="63019" spans="1:6" x14ac:dyDescent="0.25">
      <c r="A63019" t="s">
        <v>342383</v>
      </c>
      <c r="B63019" t="s">
        <v>342384</v>
      </c>
      <c r="C63019" t="s">
        <v>228943</v>
      </c>
      <c r="E63019" t="s">
        <v>16126</v>
      </c>
      <c r="F63019">
        <v>280000</v>
      </c>
    </row>
    <row r="63020" spans="1:6" x14ac:dyDescent="0.25">
      <c r="A63020" t="s">
        <v>342385</v>
      </c>
      <c r="B63020" t="s">
        <v>342386</v>
      </c>
      <c r="C63020" t="s">
        <v>228880</v>
      </c>
      <c r="E63020" s="1">
        <v>38414</v>
      </c>
      <c r="F63020">
        <v>75000</v>
      </c>
    </row>
    <row r="63021" spans="1:6" x14ac:dyDescent="0.25">
      <c r="A63021" t="s">
        <v>342383</v>
      </c>
      <c r="B63021" t="s">
        <v>342387</v>
      </c>
      <c r="C63021" t="s">
        <v>228943</v>
      </c>
      <c r="E63021" t="s">
        <v>40317</v>
      </c>
      <c r="F63021">
        <v>1453010</v>
      </c>
    </row>
    <row r="63022" spans="1:6" x14ac:dyDescent="0.25">
      <c r="A63022" t="s">
        <v>342385</v>
      </c>
      <c r="B63022" t="s">
        <v>342388</v>
      </c>
      <c r="C63022" t="s">
        <v>228943</v>
      </c>
      <c r="E63022" s="1">
        <v>38726</v>
      </c>
      <c r="F63022">
        <v>653510</v>
      </c>
    </row>
    <row r="63023" spans="1:6" x14ac:dyDescent="0.25">
      <c r="A63023" t="s">
        <v>342383</v>
      </c>
      <c r="B63023" t="s">
        <v>342389</v>
      </c>
      <c r="C63023" t="s">
        <v>228943</v>
      </c>
      <c r="E63023" t="s">
        <v>241217</v>
      </c>
      <c r="F63023">
        <v>590000</v>
      </c>
    </row>
    <row r="63024" spans="1:6" x14ac:dyDescent="0.25">
      <c r="A63024" t="s">
        <v>342390</v>
      </c>
      <c r="B63024" t="s">
        <v>342391</v>
      </c>
      <c r="C63024" t="s">
        <v>228880</v>
      </c>
      <c r="E63024" t="s">
        <v>53922</v>
      </c>
      <c r="F63024">
        <v>1200000</v>
      </c>
    </row>
    <row r="63025" spans="1:6" x14ac:dyDescent="0.25">
      <c r="A63025" t="s">
        <v>342392</v>
      </c>
      <c r="B63025" t="s">
        <v>342393</v>
      </c>
      <c r="C63025" t="s">
        <v>228880</v>
      </c>
      <c r="E63025" s="1">
        <v>41283</v>
      </c>
      <c r="F63025">
        <v>100000</v>
      </c>
    </row>
    <row r="63026" spans="1:6" x14ac:dyDescent="0.25">
      <c r="A63026" t="s">
        <v>342394</v>
      </c>
      <c r="B63026" t="s">
        <v>342395</v>
      </c>
      <c r="C63026" t="s">
        <v>228880</v>
      </c>
      <c r="E63026" t="s">
        <v>24351</v>
      </c>
      <c r="F63026">
        <v>50000</v>
      </c>
    </row>
    <row r="63027" spans="1:6" x14ac:dyDescent="0.25">
      <c r="A63027" t="s">
        <v>342392</v>
      </c>
      <c r="B63027" t="s">
        <v>342396</v>
      </c>
      <c r="C63027" t="s">
        <v>228880</v>
      </c>
      <c r="E63027" t="s">
        <v>36545</v>
      </c>
      <c r="F63027">
        <v>200000</v>
      </c>
    </row>
    <row r="63028" spans="1:6" x14ac:dyDescent="0.25">
      <c r="A63028" t="s">
        <v>342397</v>
      </c>
      <c r="B63028" t="s">
        <v>342398</v>
      </c>
      <c r="C63028" t="s">
        <v>228943</v>
      </c>
      <c r="E63028" t="s">
        <v>26777</v>
      </c>
      <c r="F63028">
        <v>1130000</v>
      </c>
    </row>
    <row r="63029" spans="1:6" x14ac:dyDescent="0.25">
      <c r="A63029" t="s">
        <v>342399</v>
      </c>
      <c r="B63029" t="s">
        <v>342400</v>
      </c>
      <c r="C63029" t="s">
        <v>228880</v>
      </c>
      <c r="E63029" t="s">
        <v>199329</v>
      </c>
      <c r="F63029">
        <v>400000</v>
      </c>
    </row>
    <row r="63030" spans="1:6" x14ac:dyDescent="0.25">
      <c r="A63030" t="s">
        <v>342397</v>
      </c>
      <c r="B63030" t="s">
        <v>342401</v>
      </c>
      <c r="C63030" t="s">
        <v>228873</v>
      </c>
      <c r="E63030" t="s">
        <v>14789</v>
      </c>
      <c r="F63030">
        <v>2000000</v>
      </c>
    </row>
    <row r="63031" spans="1:6" x14ac:dyDescent="0.25">
      <c r="A63031" t="s">
        <v>342399</v>
      </c>
      <c r="B63031" t="s">
        <v>342402</v>
      </c>
      <c r="C63031" t="s">
        <v>228873</v>
      </c>
      <c r="E63031" s="1">
        <v>41490</v>
      </c>
    </row>
    <row r="63032" spans="1:6" x14ac:dyDescent="0.25">
      <c r="A63032" t="s">
        <v>342403</v>
      </c>
      <c r="B63032" t="s">
        <v>342404</v>
      </c>
      <c r="C63032" t="s">
        <v>228873</v>
      </c>
      <c r="D63032" t="s">
        <v>229145</v>
      </c>
      <c r="E63032" t="s">
        <v>339715</v>
      </c>
      <c r="F63032">
        <v>10000000</v>
      </c>
    </row>
    <row r="63033" spans="1:6" x14ac:dyDescent="0.25">
      <c r="A63033" t="s">
        <v>342405</v>
      </c>
      <c r="B63033" t="s">
        <v>342406</v>
      </c>
      <c r="C63033" t="s">
        <v>228943</v>
      </c>
      <c r="E63033" s="1">
        <v>41220</v>
      </c>
      <c r="F63033">
        <v>367800</v>
      </c>
    </row>
    <row r="63034" spans="1:6" x14ac:dyDescent="0.25">
      <c r="A63034" t="s">
        <v>342407</v>
      </c>
      <c r="B63034" t="s">
        <v>342408</v>
      </c>
      <c r="C63034" t="s">
        <v>228873</v>
      </c>
      <c r="D63034" t="s">
        <v>228877</v>
      </c>
      <c r="E63034" s="1">
        <v>40159</v>
      </c>
      <c r="F63034">
        <v>3400000</v>
      </c>
    </row>
    <row r="63035" spans="1:6" x14ac:dyDescent="0.25">
      <c r="A63035" t="s">
        <v>342409</v>
      </c>
      <c r="B63035" t="s">
        <v>342410</v>
      </c>
      <c r="C63035" t="s">
        <v>228873</v>
      </c>
      <c r="E63035" s="1">
        <v>40188</v>
      </c>
      <c r="F63035">
        <v>10000</v>
      </c>
    </row>
    <row r="63036" spans="1:6" x14ac:dyDescent="0.25">
      <c r="A63036" t="s">
        <v>342411</v>
      </c>
      <c r="B63036" t="s">
        <v>342412</v>
      </c>
      <c r="C63036" t="s">
        <v>228880</v>
      </c>
      <c r="E63036" t="s">
        <v>5737</v>
      </c>
      <c r="F63036">
        <v>15000</v>
      </c>
    </row>
    <row r="63037" spans="1:6" x14ac:dyDescent="0.25">
      <c r="A63037" t="s">
        <v>342413</v>
      </c>
      <c r="B63037" t="s">
        <v>342414</v>
      </c>
      <c r="C63037" t="s">
        <v>228943</v>
      </c>
      <c r="E63037" s="1">
        <v>39457</v>
      </c>
      <c r="F63037">
        <v>350000</v>
      </c>
    </row>
    <row r="63038" spans="1:6" x14ac:dyDescent="0.25">
      <c r="A63038" t="s">
        <v>342415</v>
      </c>
      <c r="B63038" t="s">
        <v>342416</v>
      </c>
      <c r="C63038" t="s">
        <v>228880</v>
      </c>
      <c r="E63038" t="s">
        <v>112624</v>
      </c>
      <c r="F63038">
        <v>500000</v>
      </c>
    </row>
    <row r="63039" spans="1:6" x14ac:dyDescent="0.25">
      <c r="A63039" t="s">
        <v>342417</v>
      </c>
      <c r="B63039" t="s">
        <v>342418</v>
      </c>
      <c r="C63039" t="s">
        <v>228880</v>
      </c>
      <c r="E63039" t="s">
        <v>35503</v>
      </c>
      <c r="F63039">
        <v>946000</v>
      </c>
    </row>
    <row r="63040" spans="1:6" x14ac:dyDescent="0.25">
      <c r="A63040" t="s">
        <v>342419</v>
      </c>
      <c r="B63040" t="s">
        <v>342420</v>
      </c>
      <c r="C63040" t="s">
        <v>228880</v>
      </c>
      <c r="E63040" s="1">
        <v>42064</v>
      </c>
      <c r="F63040">
        <v>20000</v>
      </c>
    </row>
    <row r="63041" spans="1:6" x14ac:dyDescent="0.25">
      <c r="A63041" t="s">
        <v>342421</v>
      </c>
      <c r="B63041" t="s">
        <v>342422</v>
      </c>
      <c r="C63041" t="s">
        <v>228880</v>
      </c>
      <c r="E63041" s="1">
        <v>40550</v>
      </c>
    </row>
    <row r="63042" spans="1:6" x14ac:dyDescent="0.25">
      <c r="A63042" t="s">
        <v>342423</v>
      </c>
      <c r="B63042" t="s">
        <v>342424</v>
      </c>
      <c r="C63042" t="s">
        <v>228873</v>
      </c>
      <c r="E63042" t="s">
        <v>21513</v>
      </c>
      <c r="F63042">
        <v>932866</v>
      </c>
    </row>
    <row r="63043" spans="1:6" x14ac:dyDescent="0.25">
      <c r="A63043" t="s">
        <v>342425</v>
      </c>
      <c r="B63043" t="s">
        <v>342426</v>
      </c>
      <c r="C63043" t="s">
        <v>228873</v>
      </c>
      <c r="E63043" t="s">
        <v>117783</v>
      </c>
      <c r="F63043">
        <v>1425000</v>
      </c>
    </row>
    <row r="63044" spans="1:6" x14ac:dyDescent="0.25">
      <c r="A63044" t="s">
        <v>342423</v>
      </c>
      <c r="B63044" t="s">
        <v>342427</v>
      </c>
      <c r="C63044" t="s">
        <v>228927</v>
      </c>
      <c r="E63044" s="1">
        <v>41184</v>
      </c>
      <c r="F63044">
        <v>3000000</v>
      </c>
    </row>
    <row r="63045" spans="1:6" x14ac:dyDescent="0.25">
      <c r="A63045" t="s">
        <v>342425</v>
      </c>
      <c r="B63045" t="s">
        <v>342428</v>
      </c>
      <c r="C63045" t="s">
        <v>228927</v>
      </c>
      <c r="E63045" t="s">
        <v>71628</v>
      </c>
      <c r="F63045">
        <v>868608</v>
      </c>
    </row>
    <row r="63046" spans="1:6" x14ac:dyDescent="0.25">
      <c r="A63046" t="s">
        <v>342423</v>
      </c>
      <c r="B63046" t="s">
        <v>342429</v>
      </c>
      <c r="C63046" t="s">
        <v>228873</v>
      </c>
      <c r="E63046" t="s">
        <v>8023</v>
      </c>
      <c r="F63046">
        <v>3708060</v>
      </c>
    </row>
    <row r="63047" spans="1:6" x14ac:dyDescent="0.25">
      <c r="A63047" t="s">
        <v>342425</v>
      </c>
      <c r="B63047" t="s">
        <v>342430</v>
      </c>
      <c r="C63047" t="s">
        <v>228873</v>
      </c>
      <c r="D63047" t="s">
        <v>228877</v>
      </c>
      <c r="E63047" s="1">
        <v>40607</v>
      </c>
      <c r="F63047">
        <v>3900000</v>
      </c>
    </row>
    <row r="63048" spans="1:6" x14ac:dyDescent="0.25">
      <c r="A63048" t="s">
        <v>342431</v>
      </c>
      <c r="B63048" t="s">
        <v>342432</v>
      </c>
      <c r="C63048" t="s">
        <v>228880</v>
      </c>
      <c r="E63048" s="1">
        <v>41186</v>
      </c>
      <c r="F63048">
        <v>40000</v>
      </c>
    </row>
    <row r="63049" spans="1:6" x14ac:dyDescent="0.25">
      <c r="A63049" t="s">
        <v>342433</v>
      </c>
      <c r="B63049" t="s">
        <v>342434</v>
      </c>
      <c r="C63049" t="s">
        <v>228880</v>
      </c>
      <c r="E63049" s="1">
        <v>40179</v>
      </c>
      <c r="F63049">
        <v>1000000</v>
      </c>
    </row>
    <row r="63050" spans="1:6" x14ac:dyDescent="0.25">
      <c r="A63050" t="s">
        <v>342435</v>
      </c>
      <c r="B63050" t="s">
        <v>342436</v>
      </c>
      <c r="C63050" t="s">
        <v>228873</v>
      </c>
      <c r="E63050" s="1">
        <v>41518</v>
      </c>
      <c r="F63050">
        <v>1300000</v>
      </c>
    </row>
    <row r="63051" spans="1:6" x14ac:dyDescent="0.25">
      <c r="A63051" t="s">
        <v>342437</v>
      </c>
      <c r="B63051" t="s">
        <v>342438</v>
      </c>
      <c r="C63051" t="s">
        <v>228873</v>
      </c>
      <c r="D63051" t="s">
        <v>228877</v>
      </c>
      <c r="E63051" t="s">
        <v>98182</v>
      </c>
      <c r="F63051">
        <v>3100000</v>
      </c>
    </row>
    <row r="63052" spans="1:6" x14ac:dyDescent="0.25">
      <c r="A63052" t="s">
        <v>342439</v>
      </c>
      <c r="B63052" t="s">
        <v>342440</v>
      </c>
      <c r="C63052" t="s">
        <v>228873</v>
      </c>
      <c r="E63052" t="s">
        <v>243395</v>
      </c>
    </row>
    <row r="63053" spans="1:6" x14ac:dyDescent="0.25">
      <c r="A63053" t="s">
        <v>342441</v>
      </c>
      <c r="B63053" t="s">
        <v>342442</v>
      </c>
      <c r="C63053" t="s">
        <v>228873</v>
      </c>
      <c r="E63053" t="s">
        <v>230580</v>
      </c>
      <c r="F63053">
        <v>5000000</v>
      </c>
    </row>
    <row r="63054" spans="1:6" x14ac:dyDescent="0.25">
      <c r="A63054" t="s">
        <v>342443</v>
      </c>
      <c r="B63054" t="s">
        <v>342444</v>
      </c>
      <c r="C63054" t="s">
        <v>228873</v>
      </c>
      <c r="D63054" t="s">
        <v>228874</v>
      </c>
      <c r="E63054" s="1">
        <v>41400</v>
      </c>
      <c r="F63054">
        <v>12000000</v>
      </c>
    </row>
    <row r="63055" spans="1:6" x14ac:dyDescent="0.25">
      <c r="A63055" t="s">
        <v>342441</v>
      </c>
      <c r="B63055" t="s">
        <v>342445</v>
      </c>
      <c r="C63055" t="s">
        <v>228927</v>
      </c>
      <c r="E63055" t="s">
        <v>71628</v>
      </c>
      <c r="F63055">
        <v>3000000</v>
      </c>
    </row>
    <row r="63056" spans="1:6" x14ac:dyDescent="0.25">
      <c r="A63056" t="s">
        <v>342443</v>
      </c>
      <c r="B63056" t="s">
        <v>342446</v>
      </c>
      <c r="C63056" t="s">
        <v>228873</v>
      </c>
      <c r="D63056" t="s">
        <v>228877</v>
      </c>
      <c r="E63056" t="s">
        <v>61955</v>
      </c>
      <c r="F63056">
        <v>5000000</v>
      </c>
    </row>
    <row r="63057" spans="1:6" x14ac:dyDescent="0.25">
      <c r="A63057" t="s">
        <v>342441</v>
      </c>
      <c r="B63057" t="s">
        <v>342447</v>
      </c>
      <c r="C63057" t="s">
        <v>228873</v>
      </c>
      <c r="E63057" s="1">
        <v>41984</v>
      </c>
      <c r="F63057">
        <v>3000000</v>
      </c>
    </row>
    <row r="63058" spans="1:6" x14ac:dyDescent="0.25">
      <c r="A63058" t="s">
        <v>342443</v>
      </c>
      <c r="B63058" t="s">
        <v>342448</v>
      </c>
      <c r="C63058" t="s">
        <v>228873</v>
      </c>
      <c r="D63058" t="s">
        <v>228874</v>
      </c>
      <c r="E63058" t="s">
        <v>9606</v>
      </c>
      <c r="F63058">
        <v>5000000</v>
      </c>
    </row>
    <row r="63059" spans="1:6" x14ac:dyDescent="0.25">
      <c r="A63059" t="s">
        <v>342449</v>
      </c>
      <c r="B63059" t="s">
        <v>342450</v>
      </c>
      <c r="C63059" t="s">
        <v>228873</v>
      </c>
      <c r="E63059" s="1">
        <v>41792</v>
      </c>
      <c r="F63059">
        <v>6428600</v>
      </c>
    </row>
    <row r="63060" spans="1:6" x14ac:dyDescent="0.25">
      <c r="A63060" t="s">
        <v>342451</v>
      </c>
      <c r="B63060" t="s">
        <v>342452</v>
      </c>
      <c r="C63060" t="s">
        <v>229311</v>
      </c>
      <c r="E63060" s="1">
        <v>41643</v>
      </c>
      <c r="F63060">
        <v>15000000</v>
      </c>
    </row>
    <row r="63061" spans="1:6" x14ac:dyDescent="0.25">
      <c r="A63061" t="s">
        <v>342449</v>
      </c>
      <c r="B63061" t="s">
        <v>342453</v>
      </c>
      <c r="C63061" t="s">
        <v>228873</v>
      </c>
      <c r="E63061" t="s">
        <v>107438</v>
      </c>
      <c r="F63061">
        <v>2210000</v>
      </c>
    </row>
    <row r="63062" spans="1:6" x14ac:dyDescent="0.25">
      <c r="A63062" t="s">
        <v>342451</v>
      </c>
      <c r="B63062" t="s">
        <v>342454</v>
      </c>
      <c r="C63062" t="s">
        <v>228927</v>
      </c>
      <c r="E63062" t="s">
        <v>6894</v>
      </c>
      <c r="F63062">
        <v>250000</v>
      </c>
    </row>
    <row r="63063" spans="1:6" x14ac:dyDescent="0.25">
      <c r="A63063" t="s">
        <v>342455</v>
      </c>
      <c r="B63063" t="s">
        <v>342456</v>
      </c>
      <c r="C63063" t="s">
        <v>228873</v>
      </c>
      <c r="D63063" t="s">
        <v>228877</v>
      </c>
      <c r="E63063" s="1">
        <v>41400</v>
      </c>
      <c r="F63063">
        <v>4200000</v>
      </c>
    </row>
    <row r="63064" spans="1:6" x14ac:dyDescent="0.25">
      <c r="A63064" t="s">
        <v>342457</v>
      </c>
      <c r="B63064" t="s">
        <v>342458</v>
      </c>
      <c r="C63064" t="s">
        <v>228943</v>
      </c>
      <c r="E63064" s="1">
        <v>40917</v>
      </c>
      <c r="F63064">
        <v>100000</v>
      </c>
    </row>
    <row r="63065" spans="1:6" x14ac:dyDescent="0.25">
      <c r="A63065" t="s">
        <v>342459</v>
      </c>
      <c r="B63065" t="s">
        <v>342460</v>
      </c>
      <c r="C63065" t="s">
        <v>228880</v>
      </c>
      <c r="E63065" s="1">
        <v>40919</v>
      </c>
      <c r="F63065">
        <v>500000</v>
      </c>
    </row>
    <row r="63066" spans="1:6" x14ac:dyDescent="0.25">
      <c r="A63066" t="s">
        <v>342461</v>
      </c>
      <c r="B63066" t="s">
        <v>342462</v>
      </c>
      <c r="C63066" t="s">
        <v>228880</v>
      </c>
      <c r="E63066" s="1">
        <v>37990</v>
      </c>
      <c r="F63066">
        <v>1000000</v>
      </c>
    </row>
    <row r="63067" spans="1:6" x14ac:dyDescent="0.25">
      <c r="A63067" t="s">
        <v>342463</v>
      </c>
      <c r="B63067" t="s">
        <v>342464</v>
      </c>
      <c r="C63067" t="s">
        <v>228880</v>
      </c>
      <c r="E63067" s="1">
        <v>41858</v>
      </c>
      <c r="F63067">
        <v>218910</v>
      </c>
    </row>
    <row r="63068" spans="1:6" x14ac:dyDescent="0.25">
      <c r="A63068" t="s">
        <v>342465</v>
      </c>
      <c r="B63068" t="s">
        <v>342466</v>
      </c>
      <c r="C63068" t="s">
        <v>228880</v>
      </c>
      <c r="E63068" t="s">
        <v>29990</v>
      </c>
      <c r="F63068">
        <v>203656</v>
      </c>
    </row>
    <row r="63069" spans="1:6" x14ac:dyDescent="0.25">
      <c r="A63069" t="s">
        <v>342463</v>
      </c>
      <c r="B63069" t="s">
        <v>342467</v>
      </c>
      <c r="C63069" t="s">
        <v>228880</v>
      </c>
      <c r="E63069" s="1">
        <v>41558</v>
      </c>
      <c r="F63069">
        <v>206611</v>
      </c>
    </row>
    <row r="63070" spans="1:6" x14ac:dyDescent="0.25">
      <c r="A63070" t="s">
        <v>342465</v>
      </c>
      <c r="B63070" t="s">
        <v>342468</v>
      </c>
      <c r="C63070" t="s">
        <v>228880</v>
      </c>
      <c r="E63070" s="1">
        <v>41984</v>
      </c>
      <c r="F63070">
        <v>468626</v>
      </c>
    </row>
    <row r="63071" spans="1:6" x14ac:dyDescent="0.25">
      <c r="A63071" t="s">
        <v>342469</v>
      </c>
      <c r="B63071" t="s">
        <v>342470</v>
      </c>
      <c r="C63071" t="s">
        <v>228880</v>
      </c>
      <c r="E63071" s="1">
        <v>40190</v>
      </c>
    </row>
    <row r="63072" spans="1:6" x14ac:dyDescent="0.25">
      <c r="A63072" t="s">
        <v>342471</v>
      </c>
      <c r="B63072" t="s">
        <v>342472</v>
      </c>
      <c r="C63072" t="s">
        <v>228873</v>
      </c>
      <c r="E63072" t="s">
        <v>256047</v>
      </c>
      <c r="F63072">
        <v>8300000</v>
      </c>
    </row>
    <row r="63073" spans="1:6" x14ac:dyDescent="0.25">
      <c r="A63073" t="s">
        <v>342473</v>
      </c>
      <c r="B63073" t="s">
        <v>342474</v>
      </c>
      <c r="C63073" t="s">
        <v>228880</v>
      </c>
      <c r="E63073" s="1">
        <v>40915</v>
      </c>
      <c r="F63073">
        <v>18885</v>
      </c>
    </row>
    <row r="63074" spans="1:6" x14ac:dyDescent="0.25">
      <c r="A63074" t="s">
        <v>342475</v>
      </c>
      <c r="B63074" t="s">
        <v>342476</v>
      </c>
      <c r="C63074" t="s">
        <v>228889</v>
      </c>
      <c r="E63074" t="s">
        <v>342477</v>
      </c>
    </row>
    <row r="63075" spans="1:6" x14ac:dyDescent="0.25">
      <c r="A63075" t="s">
        <v>342478</v>
      </c>
      <c r="B63075" t="s">
        <v>342479</v>
      </c>
      <c r="C63075" t="s">
        <v>228873</v>
      </c>
      <c r="D63075" t="s">
        <v>228877</v>
      </c>
      <c r="E63075" s="1">
        <v>37622</v>
      </c>
      <c r="F63075">
        <v>6300000</v>
      </c>
    </row>
    <row r="63076" spans="1:6" x14ac:dyDescent="0.25">
      <c r="A63076" t="s">
        <v>342475</v>
      </c>
      <c r="B63076" t="s">
        <v>342480</v>
      </c>
      <c r="C63076" t="s">
        <v>228873</v>
      </c>
      <c r="D63076" t="s">
        <v>228874</v>
      </c>
      <c r="E63076" s="1">
        <v>37994</v>
      </c>
      <c r="F63076">
        <v>15000000</v>
      </c>
    </row>
    <row r="63077" spans="1:6" x14ac:dyDescent="0.25">
      <c r="A63077" t="s">
        <v>342478</v>
      </c>
      <c r="B63077" t="s">
        <v>342481</v>
      </c>
      <c r="C63077" t="s">
        <v>228873</v>
      </c>
      <c r="D63077" t="s">
        <v>229145</v>
      </c>
      <c r="E63077" t="s">
        <v>129788</v>
      </c>
      <c r="F63077">
        <v>5000000</v>
      </c>
    </row>
    <row r="63078" spans="1:6" x14ac:dyDescent="0.25">
      <c r="A63078" t="s">
        <v>342475</v>
      </c>
      <c r="B63078" t="s">
        <v>342482</v>
      </c>
      <c r="C63078" t="s">
        <v>228873</v>
      </c>
      <c r="D63078" t="s">
        <v>228977</v>
      </c>
      <c r="E63078" s="1">
        <v>38724</v>
      </c>
      <c r="F63078">
        <v>70000000</v>
      </c>
    </row>
    <row r="63079" spans="1:6" x14ac:dyDescent="0.25">
      <c r="A63079" t="s">
        <v>342478</v>
      </c>
      <c r="B63079" t="s">
        <v>342483</v>
      </c>
      <c r="C63079" t="s">
        <v>228919</v>
      </c>
      <c r="E63079" s="1">
        <v>41278</v>
      </c>
      <c r="F63079">
        <v>16499000</v>
      </c>
    </row>
    <row r="63080" spans="1:6" x14ac:dyDescent="0.25">
      <c r="A63080" t="s">
        <v>342475</v>
      </c>
      <c r="B63080" t="s">
        <v>342484</v>
      </c>
      <c r="C63080" t="s">
        <v>228873</v>
      </c>
      <c r="D63080" t="s">
        <v>228977</v>
      </c>
      <c r="E63080" s="1">
        <v>38728</v>
      </c>
      <c r="F63080">
        <v>30000000</v>
      </c>
    </row>
    <row r="63081" spans="1:6" x14ac:dyDescent="0.25">
      <c r="A63081" t="s">
        <v>342485</v>
      </c>
      <c r="B63081" t="s">
        <v>342486</v>
      </c>
      <c r="C63081" t="s">
        <v>228943</v>
      </c>
      <c r="E63081" t="s">
        <v>40317</v>
      </c>
    </row>
    <row r="63082" spans="1:6" x14ac:dyDescent="0.25">
      <c r="A63082" t="s">
        <v>342487</v>
      </c>
      <c r="B63082" t="s">
        <v>342488</v>
      </c>
      <c r="C63082" t="s">
        <v>228873</v>
      </c>
      <c r="D63082" t="s">
        <v>228877</v>
      </c>
      <c r="E63082" t="s">
        <v>268132</v>
      </c>
      <c r="F63082">
        <v>10000000</v>
      </c>
    </row>
    <row r="63083" spans="1:6" x14ac:dyDescent="0.25">
      <c r="A63083" t="s">
        <v>342489</v>
      </c>
      <c r="B63083" t="s">
        <v>342490</v>
      </c>
      <c r="C63083" t="s">
        <v>228873</v>
      </c>
      <c r="D63083" t="s">
        <v>228874</v>
      </c>
      <c r="E63083" s="1">
        <v>39367</v>
      </c>
      <c r="F63083">
        <v>10220000</v>
      </c>
    </row>
    <row r="63084" spans="1:6" x14ac:dyDescent="0.25">
      <c r="A63084" t="s">
        <v>342491</v>
      </c>
      <c r="B63084" t="s">
        <v>342492</v>
      </c>
      <c r="C63084" t="s">
        <v>228873</v>
      </c>
      <c r="E63084" s="1">
        <v>42248</v>
      </c>
    </row>
    <row r="63085" spans="1:6" x14ac:dyDescent="0.25">
      <c r="A63085" t="s">
        <v>342493</v>
      </c>
      <c r="B63085" t="s">
        <v>342494</v>
      </c>
      <c r="C63085" t="s">
        <v>228873</v>
      </c>
      <c r="D63085" t="s">
        <v>228874</v>
      </c>
      <c r="E63085" s="1">
        <v>41557</v>
      </c>
      <c r="F63085">
        <v>5000000</v>
      </c>
    </row>
    <row r="63086" spans="1:6" x14ac:dyDescent="0.25">
      <c r="A63086" t="s">
        <v>342495</v>
      </c>
      <c r="B63086" t="s">
        <v>342496</v>
      </c>
      <c r="C63086" t="s">
        <v>228889</v>
      </c>
      <c r="E63086" s="1">
        <v>40635</v>
      </c>
    </row>
    <row r="63087" spans="1:6" x14ac:dyDescent="0.25">
      <c r="A63087" t="s">
        <v>342493</v>
      </c>
      <c r="B63087" t="s">
        <v>342497</v>
      </c>
      <c r="C63087" t="s">
        <v>228873</v>
      </c>
      <c r="D63087" t="s">
        <v>228877</v>
      </c>
      <c r="E63087" s="1">
        <v>39090</v>
      </c>
      <c r="F63087">
        <v>3500000</v>
      </c>
    </row>
    <row r="63088" spans="1:6" x14ac:dyDescent="0.25">
      <c r="A63088" t="s">
        <v>342498</v>
      </c>
      <c r="B63088" t="s">
        <v>342499</v>
      </c>
      <c r="C63088" t="s">
        <v>228880</v>
      </c>
      <c r="E63088" t="s">
        <v>164781</v>
      </c>
      <c r="F63088">
        <v>500000</v>
      </c>
    </row>
    <row r="63089" spans="1:6" x14ac:dyDescent="0.25">
      <c r="A63089" t="s">
        <v>342500</v>
      </c>
      <c r="B63089" t="s">
        <v>342501</v>
      </c>
      <c r="C63089" t="s">
        <v>228880</v>
      </c>
      <c r="E63089" t="s">
        <v>7955</v>
      </c>
      <c r="F63089">
        <v>500000</v>
      </c>
    </row>
    <row r="63090" spans="1:6" x14ac:dyDescent="0.25">
      <c r="A63090" t="s">
        <v>342498</v>
      </c>
      <c r="B63090" t="s">
        <v>342502</v>
      </c>
      <c r="C63090" t="s">
        <v>228880</v>
      </c>
      <c r="E63090" s="1">
        <v>41640</v>
      </c>
      <c r="F63090">
        <v>100000</v>
      </c>
    </row>
    <row r="63091" spans="1:6" x14ac:dyDescent="0.25">
      <c r="A63091" t="s">
        <v>342503</v>
      </c>
      <c r="B63091" t="s">
        <v>342504</v>
      </c>
      <c r="C63091" t="s">
        <v>228873</v>
      </c>
      <c r="E63091" s="1">
        <v>42222</v>
      </c>
      <c r="F63091">
        <v>10000</v>
      </c>
    </row>
    <row r="63092" spans="1:6" x14ac:dyDescent="0.25">
      <c r="A63092" t="s">
        <v>342505</v>
      </c>
      <c r="B63092" t="s">
        <v>342506</v>
      </c>
      <c r="C63092" t="s">
        <v>228873</v>
      </c>
      <c r="E63092" s="1">
        <v>41397</v>
      </c>
      <c r="F63092">
        <v>125000</v>
      </c>
    </row>
    <row r="63093" spans="1:6" x14ac:dyDescent="0.25">
      <c r="A63093" t="s">
        <v>342503</v>
      </c>
      <c r="B63093" t="s">
        <v>342507</v>
      </c>
      <c r="C63093" t="s">
        <v>228873</v>
      </c>
      <c r="E63093" t="s">
        <v>45934</v>
      </c>
      <c r="F63093">
        <v>17188</v>
      </c>
    </row>
    <row r="63094" spans="1:6" x14ac:dyDescent="0.25">
      <c r="A63094" t="s">
        <v>342508</v>
      </c>
      <c r="B63094" t="s">
        <v>342509</v>
      </c>
      <c r="C63094" t="s">
        <v>228927</v>
      </c>
      <c r="E63094" s="1">
        <v>40917</v>
      </c>
      <c r="F63094">
        <v>138113</v>
      </c>
    </row>
    <row r="63095" spans="1:6" x14ac:dyDescent="0.25">
      <c r="A63095" t="s">
        <v>342510</v>
      </c>
      <c r="B63095" t="s">
        <v>342511</v>
      </c>
      <c r="C63095" t="s">
        <v>228880</v>
      </c>
      <c r="E63095" s="1">
        <v>40190</v>
      </c>
      <c r="F63095">
        <v>348091</v>
      </c>
    </row>
    <row r="63096" spans="1:6" x14ac:dyDescent="0.25">
      <c r="A63096" t="s">
        <v>342508</v>
      </c>
      <c r="B63096" t="s">
        <v>342512</v>
      </c>
      <c r="C63096" t="s">
        <v>228927</v>
      </c>
      <c r="E63096" s="1">
        <v>40913</v>
      </c>
      <c r="F63096">
        <v>79399</v>
      </c>
    </row>
    <row r="63097" spans="1:6" x14ac:dyDescent="0.25">
      <c r="A63097" t="s">
        <v>342510</v>
      </c>
      <c r="B63097" t="s">
        <v>342513</v>
      </c>
      <c r="C63097" t="s">
        <v>228927</v>
      </c>
      <c r="E63097" s="1">
        <v>40550</v>
      </c>
      <c r="F63097">
        <v>362035</v>
      </c>
    </row>
    <row r="63098" spans="1:6" x14ac:dyDescent="0.25">
      <c r="A63098" t="s">
        <v>342508</v>
      </c>
      <c r="B63098" t="s">
        <v>342514</v>
      </c>
      <c r="C63098" t="s">
        <v>228927</v>
      </c>
      <c r="E63098" s="1">
        <v>40920</v>
      </c>
      <c r="F63098">
        <v>645418</v>
      </c>
    </row>
    <row r="63099" spans="1:6" x14ac:dyDescent="0.25">
      <c r="A63099" t="s">
        <v>342510</v>
      </c>
      <c r="B63099" t="s">
        <v>342515</v>
      </c>
      <c r="C63099" t="s">
        <v>228927</v>
      </c>
      <c r="E63099" s="1">
        <v>40549</v>
      </c>
      <c r="F63099">
        <v>287005</v>
      </c>
    </row>
    <row r="63100" spans="1:6" x14ac:dyDescent="0.25">
      <c r="A63100" t="s">
        <v>342508</v>
      </c>
      <c r="B63100" t="s">
        <v>342516</v>
      </c>
      <c r="C63100" t="s">
        <v>228927</v>
      </c>
      <c r="E63100" s="1">
        <v>40550</v>
      </c>
      <c r="F63100">
        <v>140000</v>
      </c>
    </row>
    <row r="63101" spans="1:6" x14ac:dyDescent="0.25">
      <c r="A63101" t="s">
        <v>342510</v>
      </c>
      <c r="B63101" t="s">
        <v>342517</v>
      </c>
      <c r="C63101" t="s">
        <v>228943</v>
      </c>
      <c r="E63101" s="1">
        <v>39451</v>
      </c>
      <c r="F63101">
        <v>37749</v>
      </c>
    </row>
    <row r="63102" spans="1:6" x14ac:dyDescent="0.25">
      <c r="A63102" t="s">
        <v>342508</v>
      </c>
      <c r="B63102" t="s">
        <v>342518</v>
      </c>
      <c r="C63102" t="s">
        <v>228927</v>
      </c>
      <c r="E63102" s="1">
        <v>41278</v>
      </c>
      <c r="F63102">
        <v>525775</v>
      </c>
    </row>
    <row r="63103" spans="1:6" x14ac:dyDescent="0.25">
      <c r="A63103" t="s">
        <v>342510</v>
      </c>
      <c r="B63103" t="s">
        <v>342519</v>
      </c>
      <c r="C63103" t="s">
        <v>228880</v>
      </c>
      <c r="E63103" s="1">
        <v>39458</v>
      </c>
      <c r="F63103">
        <v>429100</v>
      </c>
    </row>
    <row r="63104" spans="1:6" x14ac:dyDescent="0.25">
      <c r="A63104" t="s">
        <v>342508</v>
      </c>
      <c r="B63104" t="s">
        <v>342520</v>
      </c>
      <c r="C63104" t="s">
        <v>228927</v>
      </c>
      <c r="E63104" s="1">
        <v>40912</v>
      </c>
      <c r="F63104">
        <v>173357</v>
      </c>
    </row>
    <row r="63105" spans="1:6" x14ac:dyDescent="0.25">
      <c r="A63105" t="s">
        <v>342510</v>
      </c>
      <c r="B63105" t="s">
        <v>342521</v>
      </c>
      <c r="C63105" t="s">
        <v>228927</v>
      </c>
      <c r="E63105" s="1">
        <v>40915</v>
      </c>
      <c r="F63105">
        <v>126346</v>
      </c>
    </row>
    <row r="63106" spans="1:6" x14ac:dyDescent="0.25">
      <c r="A63106" t="s">
        <v>342508</v>
      </c>
      <c r="B63106" t="s">
        <v>342522</v>
      </c>
      <c r="C63106" t="s">
        <v>228880</v>
      </c>
      <c r="E63106" s="1">
        <v>39825</v>
      </c>
      <c r="F63106">
        <v>968172</v>
      </c>
    </row>
    <row r="63107" spans="1:6" x14ac:dyDescent="0.25">
      <c r="A63107" t="s">
        <v>342510</v>
      </c>
      <c r="B63107" t="s">
        <v>342523</v>
      </c>
      <c r="C63107" t="s">
        <v>228927</v>
      </c>
      <c r="E63107" s="1">
        <v>40918</v>
      </c>
      <c r="F63107">
        <v>192992</v>
      </c>
    </row>
    <row r="63108" spans="1:6" x14ac:dyDescent="0.25">
      <c r="A63108" t="s">
        <v>342508</v>
      </c>
      <c r="B63108" t="s">
        <v>342524</v>
      </c>
      <c r="C63108" t="s">
        <v>229045</v>
      </c>
      <c r="E63108" t="s">
        <v>20665</v>
      </c>
      <c r="F63108">
        <v>229846</v>
      </c>
    </row>
    <row r="63109" spans="1:6" x14ac:dyDescent="0.25">
      <c r="A63109" t="s">
        <v>342510</v>
      </c>
      <c r="B63109" t="s">
        <v>342525</v>
      </c>
      <c r="C63109" t="s">
        <v>228927</v>
      </c>
      <c r="E63109" s="1">
        <v>40553</v>
      </c>
      <c r="F63109">
        <v>161922</v>
      </c>
    </row>
    <row r="63110" spans="1:6" x14ac:dyDescent="0.25">
      <c r="A63110" t="s">
        <v>342526</v>
      </c>
      <c r="B63110" t="s">
        <v>342527</v>
      </c>
      <c r="C63110" t="s">
        <v>229045</v>
      </c>
      <c r="E63110" t="s">
        <v>28187</v>
      </c>
      <c r="F63110">
        <v>135000</v>
      </c>
    </row>
    <row r="63111" spans="1:6" x14ac:dyDescent="0.25">
      <c r="A63111" t="s">
        <v>342528</v>
      </c>
      <c r="B63111" t="s">
        <v>342529</v>
      </c>
      <c r="C63111" t="s">
        <v>228873</v>
      </c>
      <c r="E63111" t="s">
        <v>52461</v>
      </c>
      <c r="F63111">
        <v>10917805</v>
      </c>
    </row>
    <row r="63112" spans="1:6" x14ac:dyDescent="0.25">
      <c r="A63112" t="s">
        <v>342530</v>
      </c>
      <c r="B63112" t="s">
        <v>342531</v>
      </c>
      <c r="C63112" t="s">
        <v>229311</v>
      </c>
      <c r="E63112" t="s">
        <v>228922</v>
      </c>
      <c r="F63112">
        <v>6551350</v>
      </c>
    </row>
    <row r="63113" spans="1:6" x14ac:dyDescent="0.25">
      <c r="A63113" t="s">
        <v>342532</v>
      </c>
      <c r="B63113" t="s">
        <v>342533</v>
      </c>
      <c r="C63113" t="s">
        <v>228873</v>
      </c>
      <c r="D63113" t="s">
        <v>228877</v>
      </c>
      <c r="E63113" s="1">
        <v>39092</v>
      </c>
      <c r="F63113">
        <v>11000000</v>
      </c>
    </row>
    <row r="63114" spans="1:6" x14ac:dyDescent="0.25">
      <c r="A63114" t="s">
        <v>342534</v>
      </c>
      <c r="B63114" t="s">
        <v>342535</v>
      </c>
      <c r="C63114" t="s">
        <v>228880</v>
      </c>
      <c r="E63114" s="1">
        <v>42007</v>
      </c>
      <c r="F63114">
        <v>500000</v>
      </c>
    </row>
    <row r="63115" spans="1:6" x14ac:dyDescent="0.25">
      <c r="A63115" t="s">
        <v>342536</v>
      </c>
      <c r="B63115" t="s">
        <v>342537</v>
      </c>
      <c r="C63115" t="s">
        <v>228873</v>
      </c>
      <c r="E63115" s="1">
        <v>41123</v>
      </c>
      <c r="F63115">
        <v>1500000</v>
      </c>
    </row>
    <row r="63116" spans="1:6" x14ac:dyDescent="0.25">
      <c r="A63116" t="s">
        <v>342538</v>
      </c>
      <c r="B63116" t="s">
        <v>342539</v>
      </c>
      <c r="C63116" t="s">
        <v>228873</v>
      </c>
      <c r="D63116" t="s">
        <v>228877</v>
      </c>
      <c r="E63116" s="1">
        <v>39667</v>
      </c>
      <c r="F63116">
        <v>6000000</v>
      </c>
    </row>
    <row r="63117" spans="1:6" x14ac:dyDescent="0.25">
      <c r="A63117" t="s">
        <v>342540</v>
      </c>
      <c r="B63117" t="s">
        <v>342541</v>
      </c>
      <c r="C63117" t="s">
        <v>228873</v>
      </c>
      <c r="E63117" t="s">
        <v>117783</v>
      </c>
      <c r="F63117">
        <v>10000000</v>
      </c>
    </row>
    <row r="63118" spans="1:6" x14ac:dyDescent="0.25">
      <c r="A63118" t="s">
        <v>342538</v>
      </c>
      <c r="B63118" t="s">
        <v>342542</v>
      </c>
      <c r="C63118" t="s">
        <v>228873</v>
      </c>
      <c r="E63118" s="1">
        <v>38907</v>
      </c>
      <c r="F63118">
        <v>8000000</v>
      </c>
    </row>
    <row r="63119" spans="1:6" x14ac:dyDescent="0.25">
      <c r="A63119" t="s">
        <v>342543</v>
      </c>
      <c r="B63119" t="s">
        <v>342544</v>
      </c>
      <c r="C63119" t="s">
        <v>228880</v>
      </c>
      <c r="E63119" s="1">
        <v>40885</v>
      </c>
      <c r="F63119">
        <v>1300000</v>
      </c>
    </row>
    <row r="63120" spans="1:6" x14ac:dyDescent="0.25">
      <c r="A63120" t="s">
        <v>342545</v>
      </c>
      <c r="B63120" t="s">
        <v>342546</v>
      </c>
      <c r="C63120" t="s">
        <v>228880</v>
      </c>
      <c r="E63120" t="s">
        <v>69482</v>
      </c>
      <c r="F63120">
        <v>375000</v>
      </c>
    </row>
    <row r="63121" spans="1:6" x14ac:dyDescent="0.25">
      <c r="A63121" t="s">
        <v>342547</v>
      </c>
      <c r="B63121" t="s">
        <v>342548</v>
      </c>
      <c r="C63121" t="s">
        <v>228880</v>
      </c>
      <c r="E63121" s="1">
        <v>42160</v>
      </c>
      <c r="F63121">
        <v>72469</v>
      </c>
    </row>
    <row r="63122" spans="1:6" x14ac:dyDescent="0.25">
      <c r="A63122" t="s">
        <v>342549</v>
      </c>
      <c r="B63122" t="s">
        <v>342550</v>
      </c>
      <c r="C63122" t="s">
        <v>228880</v>
      </c>
      <c r="E63122" s="1">
        <v>42005</v>
      </c>
      <c r="F63122">
        <v>1500000</v>
      </c>
    </row>
    <row r="63123" spans="1:6" x14ac:dyDescent="0.25">
      <c r="A63123" t="s">
        <v>342551</v>
      </c>
      <c r="B63123" t="s">
        <v>342552</v>
      </c>
      <c r="C63123" t="s">
        <v>229045</v>
      </c>
      <c r="E63123" t="s">
        <v>105518</v>
      </c>
      <c r="F63123">
        <v>45000</v>
      </c>
    </row>
    <row r="63124" spans="1:6" x14ac:dyDescent="0.25">
      <c r="A63124" t="s">
        <v>342553</v>
      </c>
      <c r="B63124" t="s">
        <v>342554</v>
      </c>
      <c r="C63124" t="s">
        <v>228873</v>
      </c>
      <c r="D63124" t="s">
        <v>228874</v>
      </c>
      <c r="E63124" t="s">
        <v>159299</v>
      </c>
      <c r="F63124">
        <v>22000000</v>
      </c>
    </row>
    <row r="63125" spans="1:6" x14ac:dyDescent="0.25">
      <c r="A63125" t="s">
        <v>342551</v>
      </c>
      <c r="B63125" t="s">
        <v>342555</v>
      </c>
      <c r="C63125" t="s">
        <v>228873</v>
      </c>
      <c r="D63125" t="s">
        <v>228977</v>
      </c>
      <c r="E63125" s="1">
        <v>41436</v>
      </c>
      <c r="F63125">
        <v>60000000</v>
      </c>
    </row>
    <row r="63126" spans="1:6" x14ac:dyDescent="0.25">
      <c r="A63126" t="s">
        <v>342553</v>
      </c>
      <c r="B63126" t="s">
        <v>342556</v>
      </c>
      <c r="C63126" t="s">
        <v>228873</v>
      </c>
      <c r="D63126" t="s">
        <v>228877</v>
      </c>
      <c r="E63126" t="s">
        <v>41540</v>
      </c>
      <c r="F63126">
        <v>4000000</v>
      </c>
    </row>
    <row r="63127" spans="1:6" x14ac:dyDescent="0.25">
      <c r="A63127" t="s">
        <v>342557</v>
      </c>
      <c r="B63127" t="s">
        <v>342558</v>
      </c>
      <c r="C63127" t="s">
        <v>228943</v>
      </c>
      <c r="E63127" s="1">
        <v>40552</v>
      </c>
    </row>
    <row r="63128" spans="1:6" x14ac:dyDescent="0.25">
      <c r="A63128" t="s">
        <v>342559</v>
      </c>
      <c r="B63128" t="s">
        <v>342560</v>
      </c>
      <c r="C63128" t="s">
        <v>228880</v>
      </c>
      <c r="E63128" t="s">
        <v>48700</v>
      </c>
      <c r="F63128">
        <v>900000</v>
      </c>
    </row>
    <row r="63129" spans="1:6" x14ac:dyDescent="0.25">
      <c r="A63129" t="s">
        <v>342561</v>
      </c>
      <c r="B63129" t="s">
        <v>342562</v>
      </c>
      <c r="C63129" t="s">
        <v>228943</v>
      </c>
      <c r="E63129" s="1">
        <v>41951</v>
      </c>
      <c r="F63129">
        <v>500000</v>
      </c>
    </row>
    <row r="63130" spans="1:6" x14ac:dyDescent="0.25">
      <c r="A63130" t="s">
        <v>342563</v>
      </c>
      <c r="B63130" t="s">
        <v>342564</v>
      </c>
      <c r="C63130" t="s">
        <v>228919</v>
      </c>
      <c r="E63130" s="1">
        <v>38847</v>
      </c>
      <c r="F63130">
        <v>2100000</v>
      </c>
    </row>
    <row r="63131" spans="1:6" x14ac:dyDescent="0.25">
      <c r="A63131" t="s">
        <v>342565</v>
      </c>
      <c r="B63131" t="s">
        <v>342566</v>
      </c>
      <c r="C63131" t="s">
        <v>228880</v>
      </c>
      <c r="E63131" t="s">
        <v>242262</v>
      </c>
      <c r="F63131">
        <v>1450000</v>
      </c>
    </row>
    <row r="63132" spans="1:6" x14ac:dyDescent="0.25">
      <c r="A63132" t="s">
        <v>342567</v>
      </c>
      <c r="B63132" t="s">
        <v>342568</v>
      </c>
      <c r="C63132" t="s">
        <v>228919</v>
      </c>
      <c r="E63132" t="s">
        <v>36209</v>
      </c>
      <c r="F63132">
        <v>20000000</v>
      </c>
    </row>
    <row r="63133" spans="1:6" x14ac:dyDescent="0.25">
      <c r="A63133" t="s">
        <v>342569</v>
      </c>
      <c r="B63133" t="s">
        <v>342570</v>
      </c>
      <c r="C63133" t="s">
        <v>228873</v>
      </c>
      <c r="E63133" t="s">
        <v>84020</v>
      </c>
      <c r="F63133">
        <v>1000000</v>
      </c>
    </row>
    <row r="63134" spans="1:6" x14ac:dyDescent="0.25">
      <c r="A63134" t="s">
        <v>342571</v>
      </c>
      <c r="B63134" t="s">
        <v>342572</v>
      </c>
      <c r="C63134" t="s">
        <v>228943</v>
      </c>
      <c r="E63134" s="1">
        <v>39083</v>
      </c>
      <c r="F63134">
        <v>500000</v>
      </c>
    </row>
    <row r="63135" spans="1:6" x14ac:dyDescent="0.25">
      <c r="A63135" t="s">
        <v>342569</v>
      </c>
      <c r="B63135" t="s">
        <v>342573</v>
      </c>
      <c r="C63135" t="s">
        <v>228873</v>
      </c>
      <c r="D63135" t="s">
        <v>228874</v>
      </c>
      <c r="E63135" t="s">
        <v>291124</v>
      </c>
      <c r="F63135">
        <v>5700000</v>
      </c>
    </row>
    <row r="63136" spans="1:6" x14ac:dyDescent="0.25">
      <c r="A63136" t="s">
        <v>342571</v>
      </c>
      <c r="B63136" t="s">
        <v>342574</v>
      </c>
      <c r="C63136" t="s">
        <v>228873</v>
      </c>
      <c r="D63136" t="s">
        <v>228877</v>
      </c>
      <c r="E63136" t="s">
        <v>234619</v>
      </c>
      <c r="F63136">
        <v>1530000</v>
      </c>
    </row>
    <row r="63137" spans="1:6" x14ac:dyDescent="0.25">
      <c r="A63137" t="s">
        <v>342569</v>
      </c>
      <c r="B63137" t="s">
        <v>342575</v>
      </c>
      <c r="C63137" t="s">
        <v>228873</v>
      </c>
      <c r="E63137" t="s">
        <v>47050</v>
      </c>
      <c r="F63137">
        <v>7500000</v>
      </c>
    </row>
    <row r="63138" spans="1:6" x14ac:dyDescent="0.25">
      <c r="A63138" t="s">
        <v>342571</v>
      </c>
      <c r="B63138" t="s">
        <v>342576</v>
      </c>
      <c r="C63138" t="s">
        <v>228873</v>
      </c>
      <c r="D63138" t="s">
        <v>228977</v>
      </c>
      <c r="E63138" t="s">
        <v>91950</v>
      </c>
      <c r="F63138">
        <v>2650000</v>
      </c>
    </row>
    <row r="63139" spans="1:6" x14ac:dyDescent="0.25">
      <c r="A63139" t="s">
        <v>342569</v>
      </c>
      <c r="B63139" t="s">
        <v>342577</v>
      </c>
      <c r="C63139" t="s">
        <v>228889</v>
      </c>
      <c r="E63139" s="1">
        <v>40605</v>
      </c>
    </row>
    <row r="63140" spans="1:6" x14ac:dyDescent="0.25">
      <c r="A63140" t="s">
        <v>342571</v>
      </c>
      <c r="B63140" t="s">
        <v>342578</v>
      </c>
      <c r="C63140" t="s">
        <v>228873</v>
      </c>
      <c r="E63140" s="1">
        <v>40220</v>
      </c>
      <c r="F63140">
        <v>250000</v>
      </c>
    </row>
    <row r="63141" spans="1:6" x14ac:dyDescent="0.25">
      <c r="A63141" t="s">
        <v>342579</v>
      </c>
      <c r="B63141" t="s">
        <v>342580</v>
      </c>
      <c r="C63141" t="s">
        <v>228943</v>
      </c>
      <c r="E63141" t="s">
        <v>8478</v>
      </c>
      <c r="F63141">
        <v>3000000</v>
      </c>
    </row>
    <row r="63142" spans="1:6" x14ac:dyDescent="0.25">
      <c r="A63142" t="s">
        <v>342581</v>
      </c>
      <c r="B63142" t="s">
        <v>342582</v>
      </c>
      <c r="C63142" t="s">
        <v>228943</v>
      </c>
      <c r="E63142" s="1">
        <v>39088</v>
      </c>
      <c r="F63142">
        <v>200000</v>
      </c>
    </row>
    <row r="63143" spans="1:6" x14ac:dyDescent="0.25">
      <c r="A63143" t="s">
        <v>342579</v>
      </c>
      <c r="B63143" t="s">
        <v>342583</v>
      </c>
      <c r="C63143" t="s">
        <v>228943</v>
      </c>
      <c r="E63143" s="1">
        <v>38729</v>
      </c>
      <c r="F63143">
        <v>200000</v>
      </c>
    </row>
    <row r="63144" spans="1:6" x14ac:dyDescent="0.25">
      <c r="A63144" t="s">
        <v>342584</v>
      </c>
      <c r="B63144" t="s">
        <v>342585</v>
      </c>
      <c r="C63144" t="s">
        <v>228880</v>
      </c>
      <c r="E63144" s="1">
        <v>42224</v>
      </c>
      <c r="F63144">
        <v>500000</v>
      </c>
    </row>
    <row r="63145" spans="1:6" x14ac:dyDescent="0.25">
      <c r="A63145" t="s">
        <v>342586</v>
      </c>
      <c r="B63145" t="s">
        <v>342587</v>
      </c>
      <c r="C63145" t="s">
        <v>228880</v>
      </c>
      <c r="E63145" s="1">
        <v>41954</v>
      </c>
      <c r="F63145">
        <v>60000</v>
      </c>
    </row>
    <row r="63146" spans="1:6" x14ac:dyDescent="0.25">
      <c r="A63146" t="s">
        <v>342588</v>
      </c>
      <c r="B63146" t="s">
        <v>342589</v>
      </c>
      <c r="C63146" t="s">
        <v>228889</v>
      </c>
      <c r="E63146" s="1">
        <v>41975</v>
      </c>
    </row>
    <row r="63147" spans="1:6" x14ac:dyDescent="0.25">
      <c r="A63147" t="s">
        <v>342590</v>
      </c>
      <c r="B63147" t="s">
        <v>342591</v>
      </c>
      <c r="C63147" t="s">
        <v>228889</v>
      </c>
      <c r="E63147" s="1">
        <v>41275</v>
      </c>
    </row>
    <row r="63148" spans="1:6" x14ac:dyDescent="0.25">
      <c r="A63148" t="s">
        <v>342588</v>
      </c>
      <c r="B63148" t="s">
        <v>342592</v>
      </c>
      <c r="C63148" t="s">
        <v>228873</v>
      </c>
      <c r="E63148" t="s">
        <v>25974</v>
      </c>
    </row>
    <row r="63149" spans="1:6" x14ac:dyDescent="0.25">
      <c r="A63149" t="s">
        <v>342593</v>
      </c>
      <c r="B63149" t="s">
        <v>342594</v>
      </c>
      <c r="C63149" t="s">
        <v>228873</v>
      </c>
      <c r="D63149" t="s">
        <v>228874</v>
      </c>
      <c r="E63149" s="1">
        <v>40917</v>
      </c>
    </row>
    <row r="63150" spans="1:6" x14ac:dyDescent="0.25">
      <c r="A63150" t="s">
        <v>342595</v>
      </c>
      <c r="B63150" t="s">
        <v>342596</v>
      </c>
      <c r="C63150" t="s">
        <v>228873</v>
      </c>
      <c r="D63150" t="s">
        <v>228877</v>
      </c>
      <c r="E63150" t="s">
        <v>29660</v>
      </c>
      <c r="F63150">
        <v>10000000</v>
      </c>
    </row>
    <row r="63151" spans="1:6" x14ac:dyDescent="0.25">
      <c r="A63151" t="s">
        <v>342597</v>
      </c>
      <c r="B63151" t="s">
        <v>342598</v>
      </c>
      <c r="C63151" t="s">
        <v>228943</v>
      </c>
      <c r="E63151" s="1">
        <v>41286</v>
      </c>
    </row>
    <row r="63152" spans="1:6" x14ac:dyDescent="0.25">
      <c r="A63152" t="s">
        <v>342599</v>
      </c>
      <c r="B63152" t="s">
        <v>342600</v>
      </c>
      <c r="C63152" t="s">
        <v>228880</v>
      </c>
      <c r="E63152" s="1">
        <v>41255</v>
      </c>
    </row>
    <row r="63153" spans="1:6" x14ac:dyDescent="0.25">
      <c r="A63153" t="s">
        <v>342601</v>
      </c>
      <c r="B63153" t="s">
        <v>342602</v>
      </c>
      <c r="C63153" t="s">
        <v>228873</v>
      </c>
      <c r="E63153" s="1">
        <v>41647</v>
      </c>
      <c r="F63153">
        <v>1000000</v>
      </c>
    </row>
    <row r="63154" spans="1:6" x14ac:dyDescent="0.25">
      <c r="A63154" t="s">
        <v>342603</v>
      </c>
      <c r="B63154" t="s">
        <v>342604</v>
      </c>
      <c r="C63154" t="s">
        <v>228880</v>
      </c>
      <c r="E63154" s="1">
        <v>39817</v>
      </c>
      <c r="F63154">
        <v>790145</v>
      </c>
    </row>
    <row r="63155" spans="1:6" x14ac:dyDescent="0.25">
      <c r="A63155" t="s">
        <v>342605</v>
      </c>
      <c r="B63155" t="s">
        <v>342606</v>
      </c>
      <c r="C63155" t="s">
        <v>228943</v>
      </c>
      <c r="E63155" t="s">
        <v>29579</v>
      </c>
      <c r="F63155">
        <v>70000</v>
      </c>
    </row>
    <row r="63156" spans="1:6" x14ac:dyDescent="0.25">
      <c r="A63156" t="s">
        <v>342607</v>
      </c>
      <c r="B63156" t="s">
        <v>342608</v>
      </c>
      <c r="C63156" t="s">
        <v>228880</v>
      </c>
      <c r="E63156" s="1">
        <v>40065</v>
      </c>
      <c r="F63156">
        <v>50000</v>
      </c>
    </row>
    <row r="63157" spans="1:6" x14ac:dyDescent="0.25">
      <c r="A63157" t="s">
        <v>342609</v>
      </c>
      <c r="B63157" t="s">
        <v>342610</v>
      </c>
      <c r="C63157" t="s">
        <v>228873</v>
      </c>
      <c r="D63157" t="s">
        <v>228877</v>
      </c>
      <c r="E63157" t="s">
        <v>61955</v>
      </c>
      <c r="F63157">
        <v>3500000</v>
      </c>
    </row>
    <row r="63158" spans="1:6" x14ac:dyDescent="0.25">
      <c r="A63158" t="s">
        <v>342611</v>
      </c>
      <c r="B63158" t="s">
        <v>342612</v>
      </c>
      <c r="C63158" t="s">
        <v>228880</v>
      </c>
      <c r="E63158" s="1">
        <v>39459</v>
      </c>
      <c r="F63158">
        <v>126080</v>
      </c>
    </row>
    <row r="63159" spans="1:6" x14ac:dyDescent="0.25">
      <c r="A63159" t="s">
        <v>342613</v>
      </c>
      <c r="B63159" t="s">
        <v>342614</v>
      </c>
      <c r="C63159" t="s">
        <v>228880</v>
      </c>
      <c r="E63159" s="1">
        <v>40851</v>
      </c>
      <c r="F63159">
        <v>575000</v>
      </c>
    </row>
    <row r="63160" spans="1:6" x14ac:dyDescent="0.25">
      <c r="A63160" t="s">
        <v>342615</v>
      </c>
      <c r="B63160" t="s">
        <v>342616</v>
      </c>
      <c r="C63160" t="s">
        <v>228880</v>
      </c>
      <c r="E63160" t="s">
        <v>221572</v>
      </c>
    </row>
    <row r="63161" spans="1:6" x14ac:dyDescent="0.25">
      <c r="A63161" t="s">
        <v>342617</v>
      </c>
      <c r="B63161" t="s">
        <v>342618</v>
      </c>
      <c r="C63161" t="s">
        <v>228873</v>
      </c>
      <c r="D63161" t="s">
        <v>228877</v>
      </c>
      <c r="E63161" t="s">
        <v>82441</v>
      </c>
      <c r="F63161">
        <v>5000000</v>
      </c>
    </row>
    <row r="63162" spans="1:6" x14ac:dyDescent="0.25">
      <c r="A63162" t="s">
        <v>342619</v>
      </c>
      <c r="B63162" t="s">
        <v>342620</v>
      </c>
      <c r="C63162" t="s">
        <v>228916</v>
      </c>
      <c r="E63162" s="1">
        <v>42222</v>
      </c>
      <c r="F63162">
        <v>150000</v>
      </c>
    </row>
    <row r="63163" spans="1:6" x14ac:dyDescent="0.25">
      <c r="A63163" t="s">
        <v>342621</v>
      </c>
      <c r="B63163" t="s">
        <v>342622</v>
      </c>
      <c r="C63163" t="s">
        <v>228880</v>
      </c>
      <c r="E63163" s="1">
        <v>40912</v>
      </c>
    </row>
    <row r="63164" spans="1:6" x14ac:dyDescent="0.25">
      <c r="A63164" t="s">
        <v>342623</v>
      </c>
      <c r="B63164" t="s">
        <v>342624</v>
      </c>
      <c r="C63164" t="s">
        <v>228873</v>
      </c>
      <c r="D63164" t="s">
        <v>228874</v>
      </c>
      <c r="E63164" s="1">
        <v>41286</v>
      </c>
      <c r="F63164">
        <v>2000000</v>
      </c>
    </row>
    <row r="63165" spans="1:6" x14ac:dyDescent="0.25">
      <c r="A63165" t="s">
        <v>342625</v>
      </c>
      <c r="B63165" t="s">
        <v>342626</v>
      </c>
      <c r="C63165" t="s">
        <v>228880</v>
      </c>
      <c r="E63165" s="1">
        <v>40917</v>
      </c>
    </row>
    <row r="63166" spans="1:6" x14ac:dyDescent="0.25">
      <c r="A63166" t="s">
        <v>342627</v>
      </c>
      <c r="B63166" t="s">
        <v>342628</v>
      </c>
      <c r="C63166" t="s">
        <v>228873</v>
      </c>
      <c r="D63166" t="s">
        <v>228874</v>
      </c>
      <c r="E63166" s="1">
        <v>40148</v>
      </c>
    </row>
    <row r="63167" spans="1:6" x14ac:dyDescent="0.25">
      <c r="A63167" t="s">
        <v>342629</v>
      </c>
      <c r="B63167" t="s">
        <v>342630</v>
      </c>
      <c r="C63167" t="s">
        <v>228873</v>
      </c>
      <c r="D63167" t="s">
        <v>228877</v>
      </c>
      <c r="E63167" t="s">
        <v>32775</v>
      </c>
    </row>
    <row r="63168" spans="1:6" x14ac:dyDescent="0.25">
      <c r="A63168" t="s">
        <v>342631</v>
      </c>
      <c r="B63168" t="s">
        <v>342632</v>
      </c>
      <c r="C63168" t="s">
        <v>228880</v>
      </c>
      <c r="E63168" t="s">
        <v>30911</v>
      </c>
    </row>
    <row r="63169" spans="1:6" x14ac:dyDescent="0.25">
      <c r="A63169" t="s">
        <v>342633</v>
      </c>
      <c r="B63169" t="s">
        <v>342634</v>
      </c>
      <c r="C63169" t="s">
        <v>228873</v>
      </c>
      <c r="E63169" t="s">
        <v>109896</v>
      </c>
      <c r="F63169">
        <v>500000</v>
      </c>
    </row>
    <row r="63170" spans="1:6" x14ac:dyDescent="0.25">
      <c r="A63170" t="s">
        <v>342635</v>
      </c>
      <c r="B63170" t="s">
        <v>342636</v>
      </c>
      <c r="C63170" t="s">
        <v>228889</v>
      </c>
      <c r="E63170" s="1">
        <v>41649</v>
      </c>
      <c r="F63170">
        <v>10000000</v>
      </c>
    </row>
    <row r="63171" spans="1:6" x14ac:dyDescent="0.25">
      <c r="A63171" t="s">
        <v>342637</v>
      </c>
      <c r="B63171" t="s">
        <v>342638</v>
      </c>
      <c r="C63171" t="s">
        <v>228873</v>
      </c>
      <c r="D63171" t="s">
        <v>228977</v>
      </c>
      <c r="E63171" t="s">
        <v>199512</v>
      </c>
      <c r="F63171">
        <v>60000000</v>
      </c>
    </row>
    <row r="63172" spans="1:6" x14ac:dyDescent="0.25">
      <c r="A63172" t="s">
        <v>342639</v>
      </c>
      <c r="B63172" t="s">
        <v>342640</v>
      </c>
      <c r="C63172" t="s">
        <v>228873</v>
      </c>
      <c r="D63172" t="s">
        <v>228874</v>
      </c>
      <c r="E63172" t="s">
        <v>8805</v>
      </c>
      <c r="F63172">
        <v>10000000</v>
      </c>
    </row>
    <row r="63173" spans="1:6" x14ac:dyDescent="0.25">
      <c r="A63173" t="s">
        <v>342637</v>
      </c>
      <c r="B63173" t="s">
        <v>342641</v>
      </c>
      <c r="C63173" t="s">
        <v>228873</v>
      </c>
      <c r="D63173" t="s">
        <v>228877</v>
      </c>
      <c r="E63173" s="1">
        <v>40909</v>
      </c>
      <c r="F63173">
        <v>1620000</v>
      </c>
    </row>
    <row r="63174" spans="1:6" x14ac:dyDescent="0.25">
      <c r="A63174" t="s">
        <v>342642</v>
      </c>
      <c r="B63174" t="s">
        <v>342643</v>
      </c>
      <c r="C63174" t="s">
        <v>228873</v>
      </c>
      <c r="D63174" t="s">
        <v>228877</v>
      </c>
      <c r="E63174" s="1">
        <v>39089</v>
      </c>
    </row>
    <row r="63175" spans="1:6" x14ac:dyDescent="0.25">
      <c r="A63175" t="s">
        <v>342644</v>
      </c>
      <c r="B63175" t="s">
        <v>342645</v>
      </c>
      <c r="C63175" t="s">
        <v>228880</v>
      </c>
      <c r="E63175" t="s">
        <v>22045</v>
      </c>
      <c r="F63175">
        <v>20000</v>
      </c>
    </row>
    <row r="63176" spans="1:6" x14ac:dyDescent="0.25">
      <c r="A63176" t="s">
        <v>342646</v>
      </c>
      <c r="B63176" t="s">
        <v>342647</v>
      </c>
      <c r="C63176" t="s">
        <v>228943</v>
      </c>
      <c r="E63176" t="s">
        <v>109896</v>
      </c>
      <c r="F63176">
        <v>822000</v>
      </c>
    </row>
    <row r="63177" spans="1:6" x14ac:dyDescent="0.25">
      <c r="A63177" t="s">
        <v>342648</v>
      </c>
      <c r="B63177" t="s">
        <v>342649</v>
      </c>
      <c r="C63177" t="s">
        <v>228880</v>
      </c>
      <c r="E63177" s="1">
        <v>41984</v>
      </c>
      <c r="F63177">
        <v>75000</v>
      </c>
    </row>
    <row r="63178" spans="1:6" x14ac:dyDescent="0.25">
      <c r="A63178" t="s">
        <v>342650</v>
      </c>
      <c r="B63178" t="s">
        <v>342651</v>
      </c>
      <c r="C63178" t="s">
        <v>228873</v>
      </c>
      <c r="D63178" t="s">
        <v>228877</v>
      </c>
      <c r="E63178" t="s">
        <v>230483</v>
      </c>
      <c r="F63178">
        <v>4000000</v>
      </c>
    </row>
    <row r="63179" spans="1:6" x14ac:dyDescent="0.25">
      <c r="A63179" t="s">
        <v>342652</v>
      </c>
      <c r="B63179" t="s">
        <v>342653</v>
      </c>
      <c r="C63179" t="s">
        <v>228873</v>
      </c>
      <c r="D63179" t="s">
        <v>228874</v>
      </c>
      <c r="E63179" t="s">
        <v>77365</v>
      </c>
      <c r="F63179">
        <v>7000000</v>
      </c>
    </row>
    <row r="63180" spans="1:6" x14ac:dyDescent="0.25">
      <c r="A63180" t="s">
        <v>342654</v>
      </c>
      <c r="B63180" t="s">
        <v>342655</v>
      </c>
      <c r="C63180" t="s">
        <v>228927</v>
      </c>
      <c r="E63180" s="1">
        <v>42156</v>
      </c>
      <c r="F63180">
        <v>4474071</v>
      </c>
    </row>
    <row r="63181" spans="1:6" x14ac:dyDescent="0.25">
      <c r="A63181" t="s">
        <v>342652</v>
      </c>
      <c r="B63181" t="s">
        <v>342656</v>
      </c>
      <c r="C63181" t="s">
        <v>228880</v>
      </c>
      <c r="E63181" s="1">
        <v>38721</v>
      </c>
    </row>
    <row r="63182" spans="1:6" x14ac:dyDescent="0.25">
      <c r="A63182" t="s">
        <v>342654</v>
      </c>
      <c r="B63182" t="s">
        <v>342657</v>
      </c>
      <c r="C63182" t="s">
        <v>228873</v>
      </c>
      <c r="D63182" t="s">
        <v>229206</v>
      </c>
      <c r="E63182" t="s">
        <v>186071</v>
      </c>
      <c r="F63182">
        <v>14763004</v>
      </c>
    </row>
    <row r="63183" spans="1:6" x14ac:dyDescent="0.25">
      <c r="A63183" t="s">
        <v>342652</v>
      </c>
      <c r="B63183" t="s">
        <v>342658</v>
      </c>
      <c r="C63183" t="s">
        <v>228873</v>
      </c>
      <c r="E63183" s="1">
        <v>41620</v>
      </c>
      <c r="F63183">
        <v>15000000</v>
      </c>
    </row>
    <row r="63184" spans="1:6" x14ac:dyDescent="0.25">
      <c r="A63184" t="s">
        <v>342654</v>
      </c>
      <c r="B63184" t="s">
        <v>342659</v>
      </c>
      <c r="C63184" t="s">
        <v>228873</v>
      </c>
      <c r="D63184" t="s">
        <v>229145</v>
      </c>
      <c r="E63184" t="s">
        <v>81633</v>
      </c>
      <c r="F63184">
        <v>25000000</v>
      </c>
    </row>
    <row r="63185" spans="1:6" x14ac:dyDescent="0.25">
      <c r="A63185" t="s">
        <v>342652</v>
      </c>
      <c r="B63185" t="s">
        <v>342660</v>
      </c>
      <c r="C63185" t="s">
        <v>228873</v>
      </c>
      <c r="D63185" t="s">
        <v>228877</v>
      </c>
      <c r="E63185" t="s">
        <v>237671</v>
      </c>
      <c r="F63185">
        <v>3500000</v>
      </c>
    </row>
    <row r="63186" spans="1:6" x14ac:dyDescent="0.25">
      <c r="A63186" t="s">
        <v>342661</v>
      </c>
      <c r="B63186" t="s">
        <v>342662</v>
      </c>
      <c r="C63186" t="s">
        <v>228927</v>
      </c>
      <c r="E63186" t="s">
        <v>94253</v>
      </c>
      <c r="F63186">
        <v>1940219</v>
      </c>
    </row>
    <row r="63187" spans="1:6" x14ac:dyDescent="0.25">
      <c r="A63187" t="s">
        <v>342663</v>
      </c>
      <c r="B63187" t="s">
        <v>342664</v>
      </c>
      <c r="C63187" t="s">
        <v>228873</v>
      </c>
      <c r="D63187" t="s">
        <v>228877</v>
      </c>
      <c r="E63187" s="1">
        <v>39423</v>
      </c>
      <c r="F63187">
        <v>3250000</v>
      </c>
    </row>
    <row r="63188" spans="1:6" x14ac:dyDescent="0.25">
      <c r="A63188" t="s">
        <v>342661</v>
      </c>
      <c r="B63188" t="s">
        <v>342665</v>
      </c>
      <c r="C63188" t="s">
        <v>228873</v>
      </c>
      <c r="E63188" t="s">
        <v>90154</v>
      </c>
      <c r="F63188">
        <v>3000000</v>
      </c>
    </row>
    <row r="63189" spans="1:6" x14ac:dyDescent="0.25">
      <c r="A63189" t="s">
        <v>342666</v>
      </c>
      <c r="B63189" t="s">
        <v>342667</v>
      </c>
      <c r="C63189" t="s">
        <v>228873</v>
      </c>
      <c r="D63189" t="s">
        <v>228877</v>
      </c>
      <c r="E63189" t="s">
        <v>10033</v>
      </c>
      <c r="F63189">
        <v>10000000</v>
      </c>
    </row>
    <row r="63190" spans="1:6" x14ac:dyDescent="0.25">
      <c r="A63190" t="s">
        <v>342668</v>
      </c>
      <c r="B63190" t="s">
        <v>342669</v>
      </c>
      <c r="C63190" t="s">
        <v>228880</v>
      </c>
      <c r="E63190" s="1">
        <v>40551</v>
      </c>
    </row>
    <row r="63191" spans="1:6" x14ac:dyDescent="0.25">
      <c r="A63191" t="s">
        <v>342670</v>
      </c>
      <c r="B63191" t="s">
        <v>342671</v>
      </c>
      <c r="C63191" t="s">
        <v>228873</v>
      </c>
      <c r="D63191" t="s">
        <v>228877</v>
      </c>
      <c r="E63191" t="s">
        <v>40694</v>
      </c>
      <c r="F63191">
        <v>4100000</v>
      </c>
    </row>
    <row r="63192" spans="1:6" x14ac:dyDescent="0.25">
      <c r="A63192" t="s">
        <v>342668</v>
      </c>
      <c r="B63192" t="s">
        <v>342672</v>
      </c>
      <c r="C63192" t="s">
        <v>228873</v>
      </c>
      <c r="E63192" t="s">
        <v>20408</v>
      </c>
      <c r="F63192">
        <v>1000000</v>
      </c>
    </row>
    <row r="63193" spans="1:6" x14ac:dyDescent="0.25">
      <c r="A63193" t="s">
        <v>342673</v>
      </c>
      <c r="B63193" t="s">
        <v>342674</v>
      </c>
      <c r="C63193" t="s">
        <v>228943</v>
      </c>
      <c r="E63193" s="1">
        <v>41281</v>
      </c>
      <c r="F63193">
        <v>162425</v>
      </c>
    </row>
    <row r="63194" spans="1:6" x14ac:dyDescent="0.25">
      <c r="A63194" t="s">
        <v>342675</v>
      </c>
      <c r="B63194" t="s">
        <v>342676</v>
      </c>
      <c r="C63194" t="s">
        <v>228880</v>
      </c>
      <c r="E63194" s="1">
        <v>41647</v>
      </c>
    </row>
    <row r="63195" spans="1:6" x14ac:dyDescent="0.25">
      <c r="A63195" t="s">
        <v>342677</v>
      </c>
      <c r="B63195" t="s">
        <v>342678</v>
      </c>
      <c r="C63195" t="s">
        <v>228873</v>
      </c>
      <c r="E63195" s="1">
        <v>39884</v>
      </c>
      <c r="F63195">
        <v>1005120</v>
      </c>
    </row>
    <row r="63196" spans="1:6" x14ac:dyDescent="0.25">
      <c r="A63196" t="s">
        <v>342679</v>
      </c>
      <c r="B63196" t="s">
        <v>342680</v>
      </c>
      <c r="C63196" t="s">
        <v>228873</v>
      </c>
      <c r="E63196" t="s">
        <v>117783</v>
      </c>
      <c r="F63196">
        <v>1508497</v>
      </c>
    </row>
    <row r="63197" spans="1:6" x14ac:dyDescent="0.25">
      <c r="A63197" t="s">
        <v>342677</v>
      </c>
      <c r="B63197" t="s">
        <v>342681</v>
      </c>
      <c r="C63197" t="s">
        <v>228873</v>
      </c>
      <c r="D63197" t="s">
        <v>228977</v>
      </c>
      <c r="E63197" s="1">
        <v>39846</v>
      </c>
      <c r="F63197">
        <v>603154</v>
      </c>
    </row>
    <row r="63198" spans="1:6" x14ac:dyDescent="0.25">
      <c r="A63198" t="s">
        <v>342679</v>
      </c>
      <c r="B63198" t="s">
        <v>342682</v>
      </c>
      <c r="C63198" t="s">
        <v>228873</v>
      </c>
      <c r="D63198" t="s">
        <v>228874</v>
      </c>
      <c r="E63198" s="1">
        <v>39114</v>
      </c>
      <c r="F63198">
        <v>8000000</v>
      </c>
    </row>
    <row r="63199" spans="1:6" x14ac:dyDescent="0.25">
      <c r="A63199" t="s">
        <v>342683</v>
      </c>
      <c r="B63199" t="s">
        <v>342684</v>
      </c>
      <c r="C63199" t="s">
        <v>228873</v>
      </c>
      <c r="D63199" t="s">
        <v>228877</v>
      </c>
      <c r="E63199" t="s">
        <v>247556</v>
      </c>
    </row>
    <row r="63200" spans="1:6" x14ac:dyDescent="0.25">
      <c r="A63200" t="s">
        <v>342685</v>
      </c>
      <c r="B63200" t="s">
        <v>342686</v>
      </c>
      <c r="C63200" t="s">
        <v>228880</v>
      </c>
      <c r="E63200" t="s">
        <v>89559</v>
      </c>
    </row>
    <row r="63201" spans="1:6" x14ac:dyDescent="0.25">
      <c r="A63201" t="s">
        <v>342683</v>
      </c>
      <c r="B63201" t="s">
        <v>342687</v>
      </c>
      <c r="C63201" t="s">
        <v>228873</v>
      </c>
      <c r="D63201" t="s">
        <v>228877</v>
      </c>
      <c r="E63201" s="1">
        <v>39785</v>
      </c>
      <c r="F63201">
        <v>4000000</v>
      </c>
    </row>
    <row r="63202" spans="1:6" x14ac:dyDescent="0.25">
      <c r="A63202" t="s">
        <v>342685</v>
      </c>
      <c r="B63202" t="s">
        <v>342688</v>
      </c>
      <c r="C63202" t="s">
        <v>228873</v>
      </c>
      <c r="D63202" t="s">
        <v>228874</v>
      </c>
      <c r="E63202" t="s">
        <v>131612</v>
      </c>
      <c r="F63202">
        <v>10000000</v>
      </c>
    </row>
    <row r="63203" spans="1:6" x14ac:dyDescent="0.25">
      <c r="A63203" t="s">
        <v>342689</v>
      </c>
      <c r="B63203" t="s">
        <v>342690</v>
      </c>
      <c r="C63203" t="s">
        <v>228943</v>
      </c>
      <c r="E63203" s="1">
        <v>42010</v>
      </c>
      <c r="F63203">
        <v>293997</v>
      </c>
    </row>
    <row r="63204" spans="1:6" x14ac:dyDescent="0.25">
      <c r="A63204" t="s">
        <v>342691</v>
      </c>
      <c r="B63204" t="s">
        <v>342692</v>
      </c>
      <c r="C63204" t="s">
        <v>228880</v>
      </c>
      <c r="E63204" t="s">
        <v>51896</v>
      </c>
      <c r="F63204">
        <v>135121</v>
      </c>
    </row>
    <row r="63205" spans="1:6" x14ac:dyDescent="0.25">
      <c r="A63205" t="s">
        <v>342693</v>
      </c>
      <c r="B63205" t="s">
        <v>342694</v>
      </c>
      <c r="C63205" t="s">
        <v>228880</v>
      </c>
      <c r="E63205" s="1">
        <v>42225</v>
      </c>
      <c r="F63205">
        <v>400000</v>
      </c>
    </row>
    <row r="63206" spans="1:6" x14ac:dyDescent="0.25">
      <c r="A63206" t="s">
        <v>342695</v>
      </c>
      <c r="B63206" t="s">
        <v>342696</v>
      </c>
      <c r="C63206" t="s">
        <v>228880</v>
      </c>
      <c r="E63206" s="1">
        <v>42005</v>
      </c>
      <c r="F63206">
        <v>20000</v>
      </c>
    </row>
    <row r="63207" spans="1:6" x14ac:dyDescent="0.25">
      <c r="A63207" t="s">
        <v>342697</v>
      </c>
      <c r="B63207" t="s">
        <v>342698</v>
      </c>
      <c r="C63207" t="s">
        <v>228943</v>
      </c>
      <c r="E63207" s="1">
        <v>41099</v>
      </c>
      <c r="F63207">
        <v>264707</v>
      </c>
    </row>
    <row r="63208" spans="1:6" x14ac:dyDescent="0.25">
      <c r="A63208" t="s">
        <v>342699</v>
      </c>
      <c r="B63208" t="s">
        <v>342700</v>
      </c>
      <c r="C63208" t="s">
        <v>228873</v>
      </c>
      <c r="D63208" t="s">
        <v>228877</v>
      </c>
      <c r="E63208" s="1">
        <v>41643</v>
      </c>
      <c r="F63208">
        <v>2275830</v>
      </c>
    </row>
    <row r="63209" spans="1:6" x14ac:dyDescent="0.25">
      <c r="A63209" t="s">
        <v>342701</v>
      </c>
      <c r="B63209" t="s">
        <v>342702</v>
      </c>
      <c r="C63209" t="s">
        <v>228873</v>
      </c>
      <c r="D63209" t="s">
        <v>228874</v>
      </c>
      <c r="E63209" s="1">
        <v>39448</v>
      </c>
      <c r="F63209">
        <v>4000000</v>
      </c>
    </row>
    <row r="63210" spans="1:6" x14ac:dyDescent="0.25">
      <c r="A63210" t="s">
        <v>342703</v>
      </c>
      <c r="B63210" t="s">
        <v>342704</v>
      </c>
      <c r="C63210" t="s">
        <v>228873</v>
      </c>
      <c r="D63210" t="s">
        <v>228877</v>
      </c>
      <c r="E63210" t="s">
        <v>21062</v>
      </c>
      <c r="F63210">
        <v>3000000</v>
      </c>
    </row>
    <row r="63211" spans="1:6" x14ac:dyDescent="0.25">
      <c r="A63211" t="s">
        <v>342701</v>
      </c>
      <c r="B63211" t="s">
        <v>342705</v>
      </c>
      <c r="C63211" t="s">
        <v>228873</v>
      </c>
      <c r="E63211" t="s">
        <v>121336</v>
      </c>
      <c r="F63211">
        <v>3500000</v>
      </c>
    </row>
    <row r="63212" spans="1:6" x14ac:dyDescent="0.25">
      <c r="A63212" t="s">
        <v>342706</v>
      </c>
      <c r="B63212" t="s">
        <v>342707</v>
      </c>
      <c r="C63212" t="s">
        <v>228873</v>
      </c>
      <c r="E63212" s="1">
        <v>40218</v>
      </c>
      <c r="F63212">
        <v>5550500</v>
      </c>
    </row>
    <row r="63213" spans="1:6" x14ac:dyDescent="0.25">
      <c r="A63213" t="s">
        <v>342708</v>
      </c>
      <c r="B63213" t="s">
        <v>342709</v>
      </c>
      <c r="C63213" t="s">
        <v>228927</v>
      </c>
      <c r="E63213" t="s">
        <v>91192</v>
      </c>
      <c r="F63213">
        <v>50000000</v>
      </c>
    </row>
    <row r="63214" spans="1:6" x14ac:dyDescent="0.25">
      <c r="A63214" t="s">
        <v>342710</v>
      </c>
      <c r="B63214" t="s">
        <v>342711</v>
      </c>
      <c r="C63214" t="s">
        <v>228873</v>
      </c>
      <c r="E63214" t="s">
        <v>7636</v>
      </c>
      <c r="F63214">
        <v>5613247</v>
      </c>
    </row>
    <row r="63215" spans="1:6" x14ac:dyDescent="0.25">
      <c r="A63215" t="s">
        <v>342712</v>
      </c>
      <c r="B63215" t="s">
        <v>342713</v>
      </c>
      <c r="C63215" t="s">
        <v>228919</v>
      </c>
      <c r="E63215" t="s">
        <v>228922</v>
      </c>
      <c r="F63215">
        <v>750000000</v>
      </c>
    </row>
    <row r="63216" spans="1:6" x14ac:dyDescent="0.25">
      <c r="A63216" t="s">
        <v>342714</v>
      </c>
      <c r="B63216" t="s">
        <v>342715</v>
      </c>
      <c r="C63216" t="s">
        <v>228873</v>
      </c>
      <c r="D63216" t="s">
        <v>228874</v>
      </c>
      <c r="E63216" t="s">
        <v>25414</v>
      </c>
      <c r="F63216">
        <v>10000000</v>
      </c>
    </row>
    <row r="63217" spans="1:6" x14ac:dyDescent="0.25">
      <c r="A63217" t="s">
        <v>342716</v>
      </c>
      <c r="B63217" t="s">
        <v>342717</v>
      </c>
      <c r="C63217" t="s">
        <v>228873</v>
      </c>
      <c r="D63217" t="s">
        <v>228977</v>
      </c>
      <c r="E63217" s="1">
        <v>41158</v>
      </c>
      <c r="F63217">
        <v>36000000</v>
      </c>
    </row>
    <row r="63218" spans="1:6" x14ac:dyDescent="0.25">
      <c r="A63218" t="s">
        <v>342714</v>
      </c>
      <c r="B63218" t="s">
        <v>342718</v>
      </c>
      <c r="C63218" t="s">
        <v>228873</v>
      </c>
      <c r="E63218" t="s">
        <v>1178</v>
      </c>
      <c r="F63218">
        <v>10806309</v>
      </c>
    </row>
    <row r="63219" spans="1:6" x14ac:dyDescent="0.25">
      <c r="A63219" t="s">
        <v>342716</v>
      </c>
      <c r="B63219" t="s">
        <v>342719</v>
      </c>
      <c r="C63219" t="s">
        <v>228873</v>
      </c>
      <c r="D63219" t="s">
        <v>229206</v>
      </c>
      <c r="E63219" t="s">
        <v>57881</v>
      </c>
      <c r="F63219">
        <v>60000000</v>
      </c>
    </row>
    <row r="63220" spans="1:6" x14ac:dyDescent="0.25">
      <c r="A63220" t="s">
        <v>342714</v>
      </c>
      <c r="B63220" t="s">
        <v>342720</v>
      </c>
      <c r="C63220" t="s">
        <v>228873</v>
      </c>
      <c r="D63220" t="s">
        <v>229145</v>
      </c>
      <c r="E63220" t="s">
        <v>25492</v>
      </c>
      <c r="F63220">
        <v>21607906</v>
      </c>
    </row>
    <row r="63221" spans="1:6" x14ac:dyDescent="0.25">
      <c r="A63221" t="s">
        <v>342721</v>
      </c>
      <c r="B63221" t="s">
        <v>342722</v>
      </c>
      <c r="C63221" t="s">
        <v>228943</v>
      </c>
      <c r="E63221" s="1">
        <v>41642</v>
      </c>
      <c r="F63221">
        <v>83629</v>
      </c>
    </row>
    <row r="63222" spans="1:6" x14ac:dyDescent="0.25">
      <c r="A63222" t="s">
        <v>342723</v>
      </c>
      <c r="B63222" t="s">
        <v>342724</v>
      </c>
      <c r="C63222" t="s">
        <v>228880</v>
      </c>
      <c r="E63222" s="1">
        <v>41312</v>
      </c>
      <c r="F63222">
        <v>120000</v>
      </c>
    </row>
    <row r="63223" spans="1:6" x14ac:dyDescent="0.25">
      <c r="A63223" t="s">
        <v>342725</v>
      </c>
      <c r="B63223" t="s">
        <v>342726</v>
      </c>
      <c r="C63223" t="s">
        <v>228880</v>
      </c>
      <c r="E63223" t="s">
        <v>73256</v>
      </c>
    </row>
    <row r="63224" spans="1:6" x14ac:dyDescent="0.25">
      <c r="A63224" t="s">
        <v>342727</v>
      </c>
      <c r="B63224" t="s">
        <v>342728</v>
      </c>
      <c r="C63224" t="s">
        <v>228880</v>
      </c>
      <c r="E63224" t="s">
        <v>24501</v>
      </c>
    </row>
    <row r="63225" spans="1:6" x14ac:dyDescent="0.25">
      <c r="A63225" t="s">
        <v>342729</v>
      </c>
      <c r="B63225" t="s">
        <v>342730</v>
      </c>
      <c r="C63225" t="s">
        <v>228873</v>
      </c>
      <c r="E63225" s="1">
        <v>40123</v>
      </c>
      <c r="F63225">
        <v>687708</v>
      </c>
    </row>
    <row r="63226" spans="1:6" x14ac:dyDescent="0.25">
      <c r="A63226" t="s">
        <v>342731</v>
      </c>
      <c r="B63226" t="s">
        <v>342732</v>
      </c>
      <c r="C63226" t="s">
        <v>228873</v>
      </c>
      <c r="E63226" s="1">
        <v>41069</v>
      </c>
      <c r="F63226">
        <v>250000</v>
      </c>
    </row>
    <row r="63227" spans="1:6" x14ac:dyDescent="0.25">
      <c r="A63227" t="s">
        <v>342733</v>
      </c>
      <c r="B63227" t="s">
        <v>342734</v>
      </c>
      <c r="C63227" t="s">
        <v>228873</v>
      </c>
      <c r="E63227" s="1">
        <v>41285</v>
      </c>
      <c r="F63227">
        <v>2000000</v>
      </c>
    </row>
    <row r="63228" spans="1:6" x14ac:dyDescent="0.25">
      <c r="A63228" t="s">
        <v>342735</v>
      </c>
      <c r="B63228" t="s">
        <v>342736</v>
      </c>
      <c r="C63228" t="s">
        <v>228873</v>
      </c>
      <c r="E63228" s="1">
        <v>41278</v>
      </c>
      <c r="F63228">
        <v>1000000</v>
      </c>
    </row>
    <row r="63229" spans="1:6" x14ac:dyDescent="0.25">
      <c r="A63229" t="s">
        <v>342733</v>
      </c>
      <c r="B63229" t="s">
        <v>342737</v>
      </c>
      <c r="C63229" t="s">
        <v>228873</v>
      </c>
      <c r="E63229" s="1">
        <v>42038</v>
      </c>
      <c r="F63229">
        <v>5500000</v>
      </c>
    </row>
    <row r="63230" spans="1:6" x14ac:dyDescent="0.25">
      <c r="A63230" t="s">
        <v>342738</v>
      </c>
      <c r="B63230" t="s">
        <v>342739</v>
      </c>
      <c r="C63230" t="s">
        <v>228873</v>
      </c>
      <c r="E63230" s="1">
        <v>38901</v>
      </c>
      <c r="F63230">
        <v>1310000</v>
      </c>
    </row>
    <row r="63231" spans="1:6" x14ac:dyDescent="0.25">
      <c r="A63231" t="s">
        <v>342740</v>
      </c>
      <c r="B63231" t="s">
        <v>342741</v>
      </c>
      <c r="C63231" t="s">
        <v>228880</v>
      </c>
      <c r="E63231" s="1">
        <v>42007</v>
      </c>
    </row>
    <row r="63232" spans="1:6" x14ac:dyDescent="0.25">
      <c r="A63232" t="s">
        <v>342742</v>
      </c>
      <c r="B63232" t="s">
        <v>342743</v>
      </c>
      <c r="C63232" t="s">
        <v>228943</v>
      </c>
      <c r="E63232" s="1">
        <v>41649</v>
      </c>
    </row>
    <row r="63233" spans="1:6" x14ac:dyDescent="0.25">
      <c r="A63233" t="s">
        <v>342744</v>
      </c>
      <c r="B63233" t="s">
        <v>342745</v>
      </c>
      <c r="C63233" t="s">
        <v>228880</v>
      </c>
      <c r="E63233" s="1">
        <v>41280</v>
      </c>
      <c r="F63233">
        <v>300000</v>
      </c>
    </row>
    <row r="63234" spans="1:6" x14ac:dyDescent="0.25">
      <c r="A63234" t="s">
        <v>342746</v>
      </c>
      <c r="B63234" t="s">
        <v>342747</v>
      </c>
      <c r="C63234" t="s">
        <v>229779</v>
      </c>
      <c r="E63234" t="s">
        <v>30086</v>
      </c>
      <c r="F63234">
        <v>318244</v>
      </c>
    </row>
    <row r="63235" spans="1:6" x14ac:dyDescent="0.25">
      <c r="A63235" t="s">
        <v>342748</v>
      </c>
      <c r="B63235" t="s">
        <v>342749</v>
      </c>
      <c r="C63235" t="s">
        <v>228873</v>
      </c>
      <c r="E63235" t="s">
        <v>230196</v>
      </c>
    </row>
    <row r="63236" spans="1:6" x14ac:dyDescent="0.25">
      <c r="A63236" t="s">
        <v>342750</v>
      </c>
      <c r="B63236" t="s">
        <v>342751</v>
      </c>
      <c r="C63236" t="s">
        <v>228880</v>
      </c>
      <c r="E63236" t="s">
        <v>45053</v>
      </c>
      <c r="F63236">
        <v>1566772</v>
      </c>
    </row>
    <row r="63237" spans="1:6" x14ac:dyDescent="0.25">
      <c r="A63237" t="s">
        <v>342752</v>
      </c>
      <c r="B63237" t="s">
        <v>342753</v>
      </c>
      <c r="C63237" t="s">
        <v>228873</v>
      </c>
      <c r="E63237" s="1">
        <v>40915</v>
      </c>
      <c r="F63237">
        <v>2500000</v>
      </c>
    </row>
    <row r="63238" spans="1:6" x14ac:dyDescent="0.25">
      <c r="A63238" t="s">
        <v>342754</v>
      </c>
      <c r="B63238" t="s">
        <v>342755</v>
      </c>
      <c r="C63238" t="s">
        <v>228873</v>
      </c>
      <c r="D63238" t="s">
        <v>228877</v>
      </c>
      <c r="E63238" t="s">
        <v>135316</v>
      </c>
      <c r="F63238">
        <v>2084701</v>
      </c>
    </row>
    <row r="63239" spans="1:6" x14ac:dyDescent="0.25">
      <c r="A63239" t="s">
        <v>342752</v>
      </c>
      <c r="B63239" t="s">
        <v>342756</v>
      </c>
      <c r="C63239" t="s">
        <v>228873</v>
      </c>
      <c r="D63239" t="s">
        <v>228874</v>
      </c>
      <c r="E63239" t="s">
        <v>217757</v>
      </c>
      <c r="F63239">
        <v>19800000</v>
      </c>
    </row>
    <row r="63240" spans="1:6" x14ac:dyDescent="0.25">
      <c r="A63240" t="s">
        <v>342754</v>
      </c>
      <c r="B63240" t="s">
        <v>342757</v>
      </c>
      <c r="C63240" t="s">
        <v>228873</v>
      </c>
      <c r="D63240" t="s">
        <v>228977</v>
      </c>
      <c r="E63240" t="s">
        <v>45053</v>
      </c>
      <c r="F63240">
        <v>15000000</v>
      </c>
    </row>
    <row r="63241" spans="1:6" x14ac:dyDescent="0.25">
      <c r="A63241" t="s">
        <v>342752</v>
      </c>
      <c r="B63241" t="s">
        <v>342758</v>
      </c>
      <c r="C63241" t="s">
        <v>228873</v>
      </c>
      <c r="D63241" t="s">
        <v>228977</v>
      </c>
      <c r="E63241" t="s">
        <v>13691</v>
      </c>
      <c r="F63241">
        <v>25000000</v>
      </c>
    </row>
    <row r="63242" spans="1:6" x14ac:dyDescent="0.25">
      <c r="A63242" t="s">
        <v>342754</v>
      </c>
      <c r="B63242" t="s">
        <v>342759</v>
      </c>
      <c r="C63242" t="s">
        <v>228873</v>
      </c>
      <c r="D63242" t="s">
        <v>228874</v>
      </c>
      <c r="E63242" t="s">
        <v>2917</v>
      </c>
      <c r="F63242">
        <v>13300000</v>
      </c>
    </row>
    <row r="63243" spans="1:6" x14ac:dyDescent="0.25">
      <c r="A63243" t="s">
        <v>342752</v>
      </c>
      <c r="B63243" t="s">
        <v>342760</v>
      </c>
      <c r="C63243" t="s">
        <v>228880</v>
      </c>
      <c r="E63243" t="s">
        <v>131612</v>
      </c>
      <c r="F63243">
        <v>1055000</v>
      </c>
    </row>
    <row r="63244" spans="1:6" x14ac:dyDescent="0.25">
      <c r="A63244" t="s">
        <v>342761</v>
      </c>
      <c r="B63244" t="s">
        <v>342762</v>
      </c>
      <c r="C63244" t="s">
        <v>228880</v>
      </c>
      <c r="E63244" s="1">
        <v>41641</v>
      </c>
      <c r="F63244">
        <v>40000</v>
      </c>
    </row>
    <row r="63245" spans="1:6" x14ac:dyDescent="0.25">
      <c r="A63245" t="s">
        <v>342763</v>
      </c>
      <c r="B63245" t="s">
        <v>342764</v>
      </c>
      <c r="C63245" t="s">
        <v>228873</v>
      </c>
      <c r="E63245" t="s">
        <v>25094</v>
      </c>
      <c r="F63245">
        <v>1308000</v>
      </c>
    </row>
    <row r="63246" spans="1:6" x14ac:dyDescent="0.25">
      <c r="A63246" t="s">
        <v>342765</v>
      </c>
      <c r="B63246" t="s">
        <v>342766</v>
      </c>
      <c r="C63246" t="s">
        <v>228873</v>
      </c>
      <c r="D63246" t="s">
        <v>228877</v>
      </c>
      <c r="E63246" t="s">
        <v>104822</v>
      </c>
      <c r="F63246">
        <v>7500000</v>
      </c>
    </row>
    <row r="63247" spans="1:6" x14ac:dyDescent="0.25">
      <c r="A63247" t="s">
        <v>342767</v>
      </c>
      <c r="B63247" t="s">
        <v>342768</v>
      </c>
      <c r="C63247" t="s">
        <v>228927</v>
      </c>
      <c r="E63247" s="1">
        <v>41975</v>
      </c>
      <c r="F63247">
        <v>375000</v>
      </c>
    </row>
    <row r="63248" spans="1:6" x14ac:dyDescent="0.25">
      <c r="A63248" t="s">
        <v>342765</v>
      </c>
      <c r="B63248" t="s">
        <v>342769</v>
      </c>
      <c r="C63248" t="s">
        <v>228880</v>
      </c>
      <c r="E63248" t="s">
        <v>33709</v>
      </c>
      <c r="F63248">
        <v>2000000</v>
      </c>
    </row>
    <row r="63249" spans="1:6" x14ac:dyDescent="0.25">
      <c r="A63249" t="s">
        <v>342767</v>
      </c>
      <c r="B63249" t="s">
        <v>342770</v>
      </c>
      <c r="C63249" t="s">
        <v>228880</v>
      </c>
      <c r="E63249" t="s">
        <v>123789</v>
      </c>
      <c r="F63249">
        <v>550000</v>
      </c>
    </row>
    <row r="63250" spans="1:6" x14ac:dyDescent="0.25">
      <c r="A63250" t="s">
        <v>342771</v>
      </c>
      <c r="B63250" t="s">
        <v>342772</v>
      </c>
      <c r="C63250" t="s">
        <v>228880</v>
      </c>
      <c r="E63250" s="1">
        <v>41281</v>
      </c>
      <c r="F63250">
        <v>16000</v>
      </c>
    </row>
    <row r="63251" spans="1:6" x14ac:dyDescent="0.25">
      <c r="A63251" t="s">
        <v>342773</v>
      </c>
      <c r="B63251" t="s">
        <v>342774</v>
      </c>
      <c r="C63251" t="s">
        <v>228873</v>
      </c>
      <c r="D63251" t="s">
        <v>228977</v>
      </c>
      <c r="E63251" t="s">
        <v>22307</v>
      </c>
    </row>
    <row r="63252" spans="1:6" x14ac:dyDescent="0.25">
      <c r="A63252" t="s">
        <v>342775</v>
      </c>
      <c r="B63252" t="s">
        <v>342776</v>
      </c>
      <c r="C63252" t="s">
        <v>228873</v>
      </c>
      <c r="D63252" t="s">
        <v>228874</v>
      </c>
      <c r="E63252" t="s">
        <v>25429</v>
      </c>
    </row>
    <row r="63253" spans="1:6" x14ac:dyDescent="0.25">
      <c r="A63253" t="s">
        <v>342777</v>
      </c>
      <c r="B63253" t="s">
        <v>342778</v>
      </c>
      <c r="C63253" t="s">
        <v>228880</v>
      </c>
      <c r="E63253" s="1">
        <v>41644</v>
      </c>
      <c r="F63253">
        <v>104730</v>
      </c>
    </row>
    <row r="63254" spans="1:6" x14ac:dyDescent="0.25">
      <c r="A63254" t="s">
        <v>342779</v>
      </c>
      <c r="B63254" t="s">
        <v>342780</v>
      </c>
      <c r="C63254" t="s">
        <v>229045</v>
      </c>
      <c r="E63254" s="1">
        <v>41285</v>
      </c>
      <c r="F63254">
        <v>79296</v>
      </c>
    </row>
    <row r="63255" spans="1:6" x14ac:dyDescent="0.25">
      <c r="A63255" t="s">
        <v>342777</v>
      </c>
      <c r="B63255" t="s">
        <v>342781</v>
      </c>
      <c r="C63255" t="s">
        <v>228880</v>
      </c>
      <c r="E63255" s="1">
        <v>40918</v>
      </c>
      <c r="F63255">
        <v>49477</v>
      </c>
    </row>
    <row r="63256" spans="1:6" x14ac:dyDescent="0.25">
      <c r="A63256" t="s">
        <v>342779</v>
      </c>
      <c r="B63256" t="s">
        <v>342782</v>
      </c>
      <c r="C63256" t="s">
        <v>229045</v>
      </c>
      <c r="E63256" s="1">
        <v>41282</v>
      </c>
      <c r="F63256">
        <v>238448</v>
      </c>
    </row>
    <row r="63257" spans="1:6" x14ac:dyDescent="0.25">
      <c r="A63257" t="s">
        <v>342783</v>
      </c>
      <c r="B63257" t="s">
        <v>342784</v>
      </c>
      <c r="C63257" t="s">
        <v>228873</v>
      </c>
      <c r="D63257" t="s">
        <v>228877</v>
      </c>
      <c r="E63257" t="s">
        <v>31293</v>
      </c>
      <c r="F63257">
        <v>2500000</v>
      </c>
    </row>
    <row r="63258" spans="1:6" x14ac:dyDescent="0.25">
      <c r="A63258" t="s">
        <v>342785</v>
      </c>
      <c r="B63258" t="s">
        <v>342786</v>
      </c>
      <c r="C63258" t="s">
        <v>228873</v>
      </c>
      <c r="E63258" t="s">
        <v>117783</v>
      </c>
      <c r="F63258">
        <v>3982605</v>
      </c>
    </row>
    <row r="63259" spans="1:6" x14ac:dyDescent="0.25">
      <c r="A63259" t="s">
        <v>342787</v>
      </c>
      <c r="B63259" t="s">
        <v>342788</v>
      </c>
      <c r="C63259" t="s">
        <v>228873</v>
      </c>
      <c r="E63259" t="s">
        <v>251630</v>
      </c>
      <c r="F63259">
        <v>11000000</v>
      </c>
    </row>
    <row r="63260" spans="1:6" x14ac:dyDescent="0.25">
      <c r="A63260" t="s">
        <v>342789</v>
      </c>
      <c r="B63260" t="s">
        <v>342790</v>
      </c>
      <c r="C63260" t="s">
        <v>228873</v>
      </c>
      <c r="D63260" t="s">
        <v>228877</v>
      </c>
      <c r="E63260" s="1">
        <v>39695</v>
      </c>
      <c r="F63260">
        <v>5000000</v>
      </c>
    </row>
    <row r="63261" spans="1:6" x14ac:dyDescent="0.25">
      <c r="A63261" t="s">
        <v>342791</v>
      </c>
      <c r="B63261" t="s">
        <v>342792</v>
      </c>
      <c r="C63261" t="s">
        <v>228880</v>
      </c>
      <c r="E63261" t="s">
        <v>26832</v>
      </c>
      <c r="F63261">
        <v>1000000</v>
      </c>
    </row>
    <row r="63262" spans="1:6" x14ac:dyDescent="0.25">
      <c r="A63262" t="s">
        <v>342793</v>
      </c>
      <c r="B63262" t="s">
        <v>342794</v>
      </c>
      <c r="C63262" t="s">
        <v>228880</v>
      </c>
      <c r="E63262" s="1">
        <v>41650</v>
      </c>
      <c r="F63262">
        <v>100000</v>
      </c>
    </row>
    <row r="63263" spans="1:6" x14ac:dyDescent="0.25">
      <c r="A63263" t="s">
        <v>342795</v>
      </c>
      <c r="B63263" t="s">
        <v>342796</v>
      </c>
      <c r="C63263" t="s">
        <v>228880</v>
      </c>
      <c r="E63263" s="1">
        <v>39814</v>
      </c>
      <c r="F63263">
        <v>279792</v>
      </c>
    </row>
    <row r="63264" spans="1:6" x14ac:dyDescent="0.25">
      <c r="A63264" t="s">
        <v>342797</v>
      </c>
      <c r="B63264" t="s">
        <v>342798</v>
      </c>
      <c r="C63264" t="s">
        <v>228880</v>
      </c>
      <c r="E63264" s="1">
        <v>42009</v>
      </c>
      <c r="F63264">
        <v>600000</v>
      </c>
    </row>
    <row r="63265" spans="1:6" x14ac:dyDescent="0.25">
      <c r="A63265" t="s">
        <v>342799</v>
      </c>
      <c r="B63265" t="s">
        <v>342800</v>
      </c>
      <c r="C63265" t="s">
        <v>228873</v>
      </c>
      <c r="E63265" t="s">
        <v>63456</v>
      </c>
    </row>
    <row r="63266" spans="1:6" x14ac:dyDescent="0.25">
      <c r="A63266" t="s">
        <v>342801</v>
      </c>
      <c r="B63266" t="s">
        <v>342802</v>
      </c>
      <c r="C63266" t="s">
        <v>228880</v>
      </c>
      <c r="E63266" t="s">
        <v>5500</v>
      </c>
      <c r="F63266">
        <v>450000</v>
      </c>
    </row>
    <row r="63267" spans="1:6" x14ac:dyDescent="0.25">
      <c r="A63267" t="s">
        <v>342803</v>
      </c>
      <c r="B63267" t="s">
        <v>342804</v>
      </c>
      <c r="C63267" t="s">
        <v>228880</v>
      </c>
      <c r="E63267" s="1">
        <v>40914</v>
      </c>
      <c r="F63267">
        <v>500000</v>
      </c>
    </row>
    <row r="63268" spans="1:6" x14ac:dyDescent="0.25">
      <c r="A63268" t="s">
        <v>342805</v>
      </c>
      <c r="B63268" t="s">
        <v>342806</v>
      </c>
      <c r="C63268" t="s">
        <v>228916</v>
      </c>
      <c r="E63268" t="s">
        <v>63726</v>
      </c>
      <c r="F63268">
        <v>2000</v>
      </c>
    </row>
    <row r="63269" spans="1:6" x14ac:dyDescent="0.25">
      <c r="A63269" t="s">
        <v>342807</v>
      </c>
      <c r="B63269" t="s">
        <v>342808</v>
      </c>
      <c r="C63269" t="s">
        <v>228909</v>
      </c>
      <c r="E63269" t="s">
        <v>105518</v>
      </c>
    </row>
    <row r="63270" spans="1:6" x14ac:dyDescent="0.25">
      <c r="A63270" t="s">
        <v>342809</v>
      </c>
      <c r="B63270" t="s">
        <v>342810</v>
      </c>
      <c r="C63270" t="s">
        <v>228880</v>
      </c>
      <c r="E63270" s="1">
        <v>42102</v>
      </c>
      <c r="F63270">
        <v>350000</v>
      </c>
    </row>
    <row r="63271" spans="1:6" x14ac:dyDescent="0.25">
      <c r="A63271" t="s">
        <v>342811</v>
      </c>
      <c r="B63271" t="s">
        <v>342812</v>
      </c>
      <c r="C63271" t="s">
        <v>228873</v>
      </c>
      <c r="D63271" t="s">
        <v>228874</v>
      </c>
      <c r="E63271" t="s">
        <v>22962</v>
      </c>
    </row>
    <row r="63272" spans="1:6" x14ac:dyDescent="0.25">
      <c r="A63272" t="s">
        <v>342813</v>
      </c>
      <c r="B63272" t="s">
        <v>342814</v>
      </c>
      <c r="C63272" t="s">
        <v>228880</v>
      </c>
      <c r="E63272" s="1">
        <v>39086</v>
      </c>
      <c r="F63272">
        <v>3000000</v>
      </c>
    </row>
    <row r="63273" spans="1:6" x14ac:dyDescent="0.25">
      <c r="A63273" t="s">
        <v>342815</v>
      </c>
      <c r="B63273" t="s">
        <v>342816</v>
      </c>
      <c r="C63273" t="s">
        <v>228880</v>
      </c>
      <c r="E63273" t="s">
        <v>9712</v>
      </c>
      <c r="F63273">
        <v>700000</v>
      </c>
    </row>
    <row r="63274" spans="1:6" x14ac:dyDescent="0.25">
      <c r="A63274" t="s">
        <v>342817</v>
      </c>
      <c r="B63274" t="s">
        <v>342818</v>
      </c>
      <c r="C63274" t="s">
        <v>228873</v>
      </c>
      <c r="E63274" s="1">
        <v>41286</v>
      </c>
      <c r="F63274">
        <v>730000</v>
      </c>
    </row>
    <row r="63275" spans="1:6" x14ac:dyDescent="0.25">
      <c r="A63275" t="s">
        <v>342819</v>
      </c>
      <c r="B63275" t="s">
        <v>342820</v>
      </c>
      <c r="C63275" t="s">
        <v>228880</v>
      </c>
      <c r="D63275" t="s">
        <v>228877</v>
      </c>
      <c r="E63275" t="s">
        <v>20317</v>
      </c>
    </row>
    <row r="63276" spans="1:6" x14ac:dyDescent="0.25">
      <c r="A63276" t="s">
        <v>342821</v>
      </c>
      <c r="B63276" t="s">
        <v>342822</v>
      </c>
      <c r="C63276" t="s">
        <v>228873</v>
      </c>
      <c r="D63276" t="s">
        <v>228877</v>
      </c>
      <c r="E63276" t="s">
        <v>27444</v>
      </c>
      <c r="F63276">
        <v>10000000</v>
      </c>
    </row>
    <row r="63277" spans="1:6" x14ac:dyDescent="0.25">
      <c r="A63277" t="s">
        <v>342819</v>
      </c>
      <c r="B63277" t="s">
        <v>342823</v>
      </c>
      <c r="C63277" t="s">
        <v>228916</v>
      </c>
      <c r="E63277" t="s">
        <v>26777</v>
      </c>
      <c r="F63277">
        <v>1200000</v>
      </c>
    </row>
    <row r="63278" spans="1:6" x14ac:dyDescent="0.25">
      <c r="A63278" t="s">
        <v>342824</v>
      </c>
      <c r="B63278" t="s">
        <v>342825</v>
      </c>
      <c r="C63278" t="s">
        <v>228889</v>
      </c>
      <c r="E63278" t="s">
        <v>14756</v>
      </c>
    </row>
    <row r="63279" spans="1:6" x14ac:dyDescent="0.25">
      <c r="A63279" t="s">
        <v>342826</v>
      </c>
      <c r="B63279" t="s">
        <v>342827</v>
      </c>
      <c r="C63279" t="s">
        <v>228873</v>
      </c>
      <c r="E63279" t="s">
        <v>33671</v>
      </c>
      <c r="F63279">
        <v>170000</v>
      </c>
    </row>
    <row r="63280" spans="1:6" x14ac:dyDescent="0.25">
      <c r="A63280" t="s">
        <v>342828</v>
      </c>
      <c r="B63280" t="s">
        <v>342829</v>
      </c>
      <c r="C63280" t="s">
        <v>228943</v>
      </c>
      <c r="E63280" t="s">
        <v>52461</v>
      </c>
      <c r="F63280">
        <v>300000</v>
      </c>
    </row>
    <row r="63281" spans="1:6" x14ac:dyDescent="0.25">
      <c r="A63281" t="s">
        <v>342830</v>
      </c>
      <c r="B63281" t="s">
        <v>342831</v>
      </c>
      <c r="C63281" t="s">
        <v>228919</v>
      </c>
      <c r="E63281" s="1">
        <v>40190</v>
      </c>
    </row>
    <row r="63282" spans="1:6" x14ac:dyDescent="0.25">
      <c r="A63282" t="s">
        <v>342832</v>
      </c>
      <c r="B63282" t="s">
        <v>342833</v>
      </c>
      <c r="C63282" t="s">
        <v>228880</v>
      </c>
      <c r="E63282" t="s">
        <v>4634</v>
      </c>
      <c r="F63282">
        <v>20000</v>
      </c>
    </row>
    <row r="63283" spans="1:6" x14ac:dyDescent="0.25">
      <c r="A63283" t="s">
        <v>342834</v>
      </c>
      <c r="B63283" t="s">
        <v>342835</v>
      </c>
      <c r="C63283" t="s">
        <v>228919</v>
      </c>
      <c r="E63283" s="1">
        <v>42125</v>
      </c>
      <c r="F63283">
        <v>450000000</v>
      </c>
    </row>
    <row r="63284" spans="1:6" x14ac:dyDescent="0.25">
      <c r="A63284" t="s">
        <v>342836</v>
      </c>
      <c r="B63284" t="s">
        <v>342837</v>
      </c>
      <c r="C63284" t="s">
        <v>228873</v>
      </c>
      <c r="E63284" t="s">
        <v>8478</v>
      </c>
      <c r="F63284">
        <v>25000000</v>
      </c>
    </row>
    <row r="63285" spans="1:6" x14ac:dyDescent="0.25">
      <c r="A63285" t="s">
        <v>342834</v>
      </c>
      <c r="B63285" t="s">
        <v>342838</v>
      </c>
      <c r="C63285" t="s">
        <v>229045</v>
      </c>
      <c r="E63285" s="1">
        <v>41315</v>
      </c>
      <c r="F63285">
        <v>24600000</v>
      </c>
    </row>
    <row r="63286" spans="1:6" x14ac:dyDescent="0.25">
      <c r="A63286" t="s">
        <v>342836</v>
      </c>
      <c r="B63286" t="s">
        <v>342839</v>
      </c>
      <c r="C63286" t="s">
        <v>228919</v>
      </c>
      <c r="E63286" t="s">
        <v>26007</v>
      </c>
      <c r="F63286">
        <v>135000044</v>
      </c>
    </row>
    <row r="63287" spans="1:6" x14ac:dyDescent="0.25">
      <c r="A63287" t="s">
        <v>342834</v>
      </c>
      <c r="B63287" t="s">
        <v>342840</v>
      </c>
      <c r="C63287" t="s">
        <v>228873</v>
      </c>
      <c r="E63287" s="1">
        <v>41072</v>
      </c>
      <c r="F63287">
        <v>40000000</v>
      </c>
    </row>
    <row r="63288" spans="1:6" x14ac:dyDescent="0.25">
      <c r="A63288" t="s">
        <v>342841</v>
      </c>
      <c r="B63288" t="s">
        <v>342842</v>
      </c>
      <c r="C63288" t="s">
        <v>228873</v>
      </c>
      <c r="E63288" t="s">
        <v>229264</v>
      </c>
      <c r="F63288">
        <v>2200000</v>
      </c>
    </row>
    <row r="63289" spans="1:6" x14ac:dyDescent="0.25">
      <c r="A63289" t="s">
        <v>342843</v>
      </c>
      <c r="B63289" t="s">
        <v>342844</v>
      </c>
      <c r="C63289" t="s">
        <v>228873</v>
      </c>
      <c r="D63289" t="s">
        <v>229206</v>
      </c>
      <c r="E63289" t="s">
        <v>41122</v>
      </c>
      <c r="F63289">
        <v>38000000</v>
      </c>
    </row>
    <row r="63290" spans="1:6" x14ac:dyDescent="0.25">
      <c r="A63290" t="s">
        <v>342845</v>
      </c>
      <c r="B63290" t="s">
        <v>342846</v>
      </c>
      <c r="C63290" t="s">
        <v>228873</v>
      </c>
      <c r="E63290" s="1">
        <v>41041</v>
      </c>
      <c r="F63290">
        <v>12000000</v>
      </c>
    </row>
    <row r="63291" spans="1:6" x14ac:dyDescent="0.25">
      <c r="A63291" t="s">
        <v>342843</v>
      </c>
      <c r="B63291" t="s">
        <v>342847</v>
      </c>
      <c r="C63291" t="s">
        <v>228873</v>
      </c>
      <c r="D63291" t="s">
        <v>229145</v>
      </c>
      <c r="E63291" s="1">
        <v>41954</v>
      </c>
      <c r="F63291">
        <v>15000000</v>
      </c>
    </row>
    <row r="63292" spans="1:6" x14ac:dyDescent="0.25">
      <c r="A63292" t="s">
        <v>342845</v>
      </c>
      <c r="B63292" t="s">
        <v>342848</v>
      </c>
      <c r="C63292" t="s">
        <v>228873</v>
      </c>
      <c r="D63292" t="s">
        <v>228977</v>
      </c>
      <c r="E63292" t="s">
        <v>96459</v>
      </c>
      <c r="F63292">
        <v>14000000</v>
      </c>
    </row>
    <row r="63293" spans="1:6" x14ac:dyDescent="0.25">
      <c r="A63293" t="s">
        <v>342843</v>
      </c>
      <c r="B63293" t="s">
        <v>342849</v>
      </c>
      <c r="C63293" t="s">
        <v>228889</v>
      </c>
      <c r="E63293" t="s">
        <v>144995</v>
      </c>
      <c r="F63293">
        <v>5000000</v>
      </c>
    </row>
    <row r="63294" spans="1:6" x14ac:dyDescent="0.25">
      <c r="A63294" t="s">
        <v>342845</v>
      </c>
      <c r="B63294" t="s">
        <v>342850</v>
      </c>
      <c r="C63294" t="s">
        <v>228873</v>
      </c>
      <c r="E63294" s="1">
        <v>40546</v>
      </c>
      <c r="F63294">
        <v>7136000</v>
      </c>
    </row>
    <row r="63295" spans="1:6" x14ac:dyDescent="0.25">
      <c r="A63295" t="s">
        <v>342843</v>
      </c>
      <c r="B63295" t="s">
        <v>342851</v>
      </c>
      <c r="C63295" t="s">
        <v>228927</v>
      </c>
      <c r="E63295" t="s">
        <v>30308</v>
      </c>
      <c r="F63295">
        <v>425000</v>
      </c>
    </row>
    <row r="63296" spans="1:6" x14ac:dyDescent="0.25">
      <c r="A63296" t="s">
        <v>342845</v>
      </c>
      <c r="B63296" t="s">
        <v>342852</v>
      </c>
      <c r="C63296" t="s">
        <v>228927</v>
      </c>
      <c r="E63296" t="s">
        <v>52748</v>
      </c>
      <c r="F63296">
        <v>10000000</v>
      </c>
    </row>
    <row r="63297" spans="1:6" x14ac:dyDescent="0.25">
      <c r="A63297" t="s">
        <v>342853</v>
      </c>
      <c r="B63297" t="s">
        <v>342854</v>
      </c>
      <c r="C63297" t="s">
        <v>228880</v>
      </c>
      <c r="E63297" t="s">
        <v>57602</v>
      </c>
      <c r="F63297">
        <v>150000</v>
      </c>
    </row>
    <row r="63298" spans="1:6" x14ac:dyDescent="0.25">
      <c r="A63298" t="s">
        <v>342855</v>
      </c>
      <c r="B63298" t="s">
        <v>342856</v>
      </c>
      <c r="C63298" t="s">
        <v>228927</v>
      </c>
      <c r="E63298" s="1">
        <v>41590</v>
      </c>
    </row>
    <row r="63299" spans="1:6" x14ac:dyDescent="0.25">
      <c r="A63299" t="s">
        <v>342857</v>
      </c>
      <c r="B63299" t="s">
        <v>342858</v>
      </c>
      <c r="C63299" t="s">
        <v>228880</v>
      </c>
      <c r="E63299" t="s">
        <v>51625</v>
      </c>
      <c r="F63299">
        <v>0</v>
      </c>
    </row>
    <row r="63300" spans="1:6" x14ac:dyDescent="0.25">
      <c r="A63300" t="s">
        <v>342859</v>
      </c>
      <c r="B63300" t="s">
        <v>342860</v>
      </c>
      <c r="C63300" t="s">
        <v>228880</v>
      </c>
      <c r="E63300" s="1">
        <v>38021</v>
      </c>
    </row>
    <row r="63301" spans="1:6" x14ac:dyDescent="0.25">
      <c r="A63301" t="s">
        <v>342861</v>
      </c>
      <c r="B63301" t="s">
        <v>342862</v>
      </c>
      <c r="C63301" t="s">
        <v>228873</v>
      </c>
      <c r="D63301" t="s">
        <v>228877</v>
      </c>
      <c r="E63301" s="1">
        <v>38723</v>
      </c>
    </row>
    <row r="63302" spans="1:6" x14ac:dyDescent="0.25">
      <c r="A63302" t="s">
        <v>342863</v>
      </c>
      <c r="B63302" t="s">
        <v>342864</v>
      </c>
      <c r="C63302" t="s">
        <v>228873</v>
      </c>
      <c r="D63302" t="s">
        <v>228877</v>
      </c>
      <c r="E63302" t="s">
        <v>972</v>
      </c>
      <c r="F63302">
        <v>1800000</v>
      </c>
    </row>
    <row r="63303" spans="1:6" x14ac:dyDescent="0.25">
      <c r="A63303" t="s">
        <v>342865</v>
      </c>
      <c r="B63303" t="s">
        <v>342866</v>
      </c>
      <c r="C63303" t="s">
        <v>228873</v>
      </c>
      <c r="D63303" t="s">
        <v>228877</v>
      </c>
      <c r="E63303" s="1">
        <v>40909</v>
      </c>
      <c r="F63303">
        <v>3750000</v>
      </c>
    </row>
    <row r="63304" spans="1:6" x14ac:dyDescent="0.25">
      <c r="A63304" t="s">
        <v>342867</v>
      </c>
      <c r="B63304" t="s">
        <v>342868</v>
      </c>
      <c r="C63304" t="s">
        <v>228943</v>
      </c>
      <c r="E63304" s="1">
        <v>39086</v>
      </c>
      <c r="F63304">
        <v>500000</v>
      </c>
    </row>
    <row r="63305" spans="1:6" x14ac:dyDescent="0.25">
      <c r="A63305" t="s">
        <v>342869</v>
      </c>
      <c r="B63305" t="s">
        <v>342870</v>
      </c>
      <c r="C63305" t="s">
        <v>228873</v>
      </c>
      <c r="E63305" t="s">
        <v>98568</v>
      </c>
      <c r="F63305">
        <v>675000</v>
      </c>
    </row>
    <row r="63306" spans="1:6" x14ac:dyDescent="0.25">
      <c r="A63306" t="s">
        <v>342871</v>
      </c>
      <c r="B63306" t="s">
        <v>342872</v>
      </c>
      <c r="C63306" t="s">
        <v>228880</v>
      </c>
      <c r="E63306" s="1">
        <v>41396</v>
      </c>
    </row>
    <row r="63307" spans="1:6" x14ac:dyDescent="0.25">
      <c r="A63307" t="s">
        <v>342873</v>
      </c>
      <c r="B63307" t="s">
        <v>342874</v>
      </c>
      <c r="C63307" t="s">
        <v>228943</v>
      </c>
      <c r="E63307" t="s">
        <v>2455</v>
      </c>
      <c r="F63307">
        <v>425000</v>
      </c>
    </row>
    <row r="63308" spans="1:6" x14ac:dyDescent="0.25">
      <c r="A63308" t="s">
        <v>342875</v>
      </c>
      <c r="B63308" t="s">
        <v>342876</v>
      </c>
      <c r="C63308" t="s">
        <v>228873</v>
      </c>
      <c r="D63308" t="s">
        <v>228874</v>
      </c>
      <c r="E63308" s="1">
        <v>40002</v>
      </c>
      <c r="F63308">
        <v>1520000</v>
      </c>
    </row>
    <row r="63309" spans="1:6" x14ac:dyDescent="0.25">
      <c r="A63309" t="s">
        <v>342877</v>
      </c>
      <c r="B63309" t="s">
        <v>342878</v>
      </c>
      <c r="C63309" t="s">
        <v>228873</v>
      </c>
      <c r="D63309" t="s">
        <v>228877</v>
      </c>
      <c r="E63309" t="s">
        <v>101124</v>
      </c>
      <c r="F63309">
        <v>8000000</v>
      </c>
    </row>
    <row r="63310" spans="1:6" x14ac:dyDescent="0.25">
      <c r="A63310" t="s">
        <v>342875</v>
      </c>
      <c r="B63310" t="s">
        <v>342879</v>
      </c>
      <c r="C63310" t="s">
        <v>228873</v>
      </c>
      <c r="E63310" t="s">
        <v>118475</v>
      </c>
      <c r="F63310">
        <v>2635342</v>
      </c>
    </row>
    <row r="63311" spans="1:6" x14ac:dyDescent="0.25">
      <c r="A63311" t="s">
        <v>342880</v>
      </c>
      <c r="B63311" t="s">
        <v>342881</v>
      </c>
      <c r="C63311" t="s">
        <v>228880</v>
      </c>
      <c r="E63311" s="1">
        <v>41553</v>
      </c>
      <c r="F63311">
        <v>275000</v>
      </c>
    </row>
    <row r="63312" spans="1:6" x14ac:dyDescent="0.25">
      <c r="A63312" t="s">
        <v>342882</v>
      </c>
      <c r="B63312" t="s">
        <v>342883</v>
      </c>
      <c r="C63312" t="s">
        <v>228943</v>
      </c>
      <c r="E63312" s="1">
        <v>41526</v>
      </c>
      <c r="F63312">
        <v>2000000</v>
      </c>
    </row>
    <row r="63313" spans="1:6" x14ac:dyDescent="0.25">
      <c r="A63313" t="s">
        <v>342884</v>
      </c>
      <c r="B63313" t="s">
        <v>342885</v>
      </c>
      <c r="C63313" t="s">
        <v>228880</v>
      </c>
      <c r="E63313" t="s">
        <v>106000</v>
      </c>
    </row>
    <row r="63314" spans="1:6" x14ac:dyDescent="0.25">
      <c r="A63314" t="s">
        <v>342886</v>
      </c>
      <c r="B63314" t="s">
        <v>342887</v>
      </c>
      <c r="C63314" t="s">
        <v>228880</v>
      </c>
      <c r="E63314" s="1">
        <v>38718</v>
      </c>
      <c r="F63314">
        <v>250000</v>
      </c>
    </row>
    <row r="63315" spans="1:6" x14ac:dyDescent="0.25">
      <c r="A63315" t="s">
        <v>342888</v>
      </c>
      <c r="B63315" t="s">
        <v>342889</v>
      </c>
      <c r="C63315" t="s">
        <v>228927</v>
      </c>
      <c r="E63315" s="1">
        <v>42195</v>
      </c>
      <c r="F63315">
        <v>1050000</v>
      </c>
    </row>
    <row r="63316" spans="1:6" x14ac:dyDescent="0.25">
      <c r="A63316" t="s">
        <v>342890</v>
      </c>
      <c r="B63316" t="s">
        <v>342891</v>
      </c>
      <c r="C63316" t="s">
        <v>228873</v>
      </c>
      <c r="E63316" s="1">
        <v>40487</v>
      </c>
      <c r="F63316">
        <v>1000000</v>
      </c>
    </row>
    <row r="63317" spans="1:6" x14ac:dyDescent="0.25">
      <c r="A63317" t="s">
        <v>342888</v>
      </c>
      <c r="B63317" t="s">
        <v>342892</v>
      </c>
      <c r="C63317" t="s">
        <v>228880</v>
      </c>
      <c r="E63317" t="s">
        <v>6334</v>
      </c>
      <c r="F63317">
        <v>2000000</v>
      </c>
    </row>
    <row r="63318" spans="1:6" x14ac:dyDescent="0.25">
      <c r="A63318" t="s">
        <v>342890</v>
      </c>
      <c r="B63318" t="s">
        <v>342893</v>
      </c>
      <c r="C63318" t="s">
        <v>228873</v>
      </c>
      <c r="E63318" s="1">
        <v>40554</v>
      </c>
      <c r="F63318">
        <v>4000000</v>
      </c>
    </row>
    <row r="63319" spans="1:6" x14ac:dyDescent="0.25">
      <c r="A63319" t="s">
        <v>342894</v>
      </c>
      <c r="B63319" t="s">
        <v>342895</v>
      </c>
      <c r="C63319" t="s">
        <v>228873</v>
      </c>
      <c r="D63319" t="s">
        <v>228877</v>
      </c>
      <c r="E63319" t="s">
        <v>742</v>
      </c>
      <c r="F63319">
        <v>2000000</v>
      </c>
    </row>
    <row r="63320" spans="1:6" x14ac:dyDescent="0.25">
      <c r="A63320" t="s">
        <v>342896</v>
      </c>
      <c r="B63320" t="s">
        <v>342897</v>
      </c>
      <c r="C63320" t="s">
        <v>228943</v>
      </c>
      <c r="E63320" t="s">
        <v>50636</v>
      </c>
      <c r="F63320">
        <v>2500000</v>
      </c>
    </row>
    <row r="63321" spans="1:6" x14ac:dyDescent="0.25">
      <c r="A63321" t="s">
        <v>342898</v>
      </c>
      <c r="B63321" t="s">
        <v>342899</v>
      </c>
      <c r="C63321" t="s">
        <v>228873</v>
      </c>
      <c r="D63321" t="s">
        <v>228874</v>
      </c>
      <c r="E63321" t="s">
        <v>108627</v>
      </c>
      <c r="F63321">
        <v>5783042</v>
      </c>
    </row>
    <row r="63322" spans="1:6" x14ac:dyDescent="0.25">
      <c r="A63322" t="s">
        <v>342896</v>
      </c>
      <c r="B63322" t="s">
        <v>342900</v>
      </c>
      <c r="C63322" t="s">
        <v>228873</v>
      </c>
      <c r="D63322" t="s">
        <v>228877</v>
      </c>
      <c r="E63322" s="1">
        <v>41281</v>
      </c>
      <c r="F63322">
        <v>5000000</v>
      </c>
    </row>
    <row r="63323" spans="1:6" x14ac:dyDescent="0.25">
      <c r="A63323" t="s">
        <v>342901</v>
      </c>
      <c r="B63323" t="s">
        <v>342902</v>
      </c>
      <c r="C63323" t="s">
        <v>228880</v>
      </c>
      <c r="E63323" t="s">
        <v>229268</v>
      </c>
      <c r="F63323">
        <v>3000000</v>
      </c>
    </row>
    <row r="63324" spans="1:6" x14ac:dyDescent="0.25">
      <c r="A63324" t="s">
        <v>342903</v>
      </c>
      <c r="B63324" t="s">
        <v>342904</v>
      </c>
      <c r="C63324" t="s">
        <v>228889</v>
      </c>
      <c r="E63324" t="s">
        <v>100284</v>
      </c>
    </row>
    <row r="63325" spans="1:6" x14ac:dyDescent="0.25">
      <c r="A63325" t="s">
        <v>342905</v>
      </c>
      <c r="B63325" t="s">
        <v>342906</v>
      </c>
      <c r="C63325" t="s">
        <v>228880</v>
      </c>
      <c r="E63325" t="s">
        <v>18545</v>
      </c>
      <c r="F63325">
        <v>137104</v>
      </c>
    </row>
    <row r="63326" spans="1:6" x14ac:dyDescent="0.25">
      <c r="A63326" t="s">
        <v>342907</v>
      </c>
      <c r="B63326" t="s">
        <v>342908</v>
      </c>
      <c r="C63326" t="s">
        <v>228873</v>
      </c>
      <c r="D63326" t="s">
        <v>228877</v>
      </c>
      <c r="E63326" s="1">
        <v>39636</v>
      </c>
      <c r="F63326">
        <v>58000000</v>
      </c>
    </row>
    <row r="63327" spans="1:6" x14ac:dyDescent="0.25">
      <c r="A63327" t="s">
        <v>342909</v>
      </c>
      <c r="B63327" t="s">
        <v>342910</v>
      </c>
      <c r="C63327" t="s">
        <v>228873</v>
      </c>
      <c r="D63327" t="s">
        <v>228877</v>
      </c>
      <c r="E63327" s="1">
        <v>39088</v>
      </c>
      <c r="F63327">
        <v>20000000</v>
      </c>
    </row>
    <row r="63328" spans="1:6" x14ac:dyDescent="0.25">
      <c r="A63328" t="s">
        <v>342907</v>
      </c>
      <c r="B63328" t="s">
        <v>342911</v>
      </c>
      <c r="C63328" t="s">
        <v>228873</v>
      </c>
      <c r="E63328" s="1">
        <v>39814</v>
      </c>
      <c r="F63328">
        <v>7000000</v>
      </c>
    </row>
    <row r="63329" spans="1:6" x14ac:dyDescent="0.25">
      <c r="A63329" t="s">
        <v>342912</v>
      </c>
      <c r="B63329" t="s">
        <v>342913</v>
      </c>
      <c r="C63329" t="s">
        <v>228873</v>
      </c>
      <c r="E63329" t="s">
        <v>24998</v>
      </c>
    </row>
    <row r="63330" spans="1:6" x14ac:dyDescent="0.25">
      <c r="A63330" t="s">
        <v>342914</v>
      </c>
      <c r="B63330" t="s">
        <v>342915</v>
      </c>
      <c r="C63330" t="s">
        <v>228873</v>
      </c>
      <c r="E63330" t="s">
        <v>14756</v>
      </c>
      <c r="F63330">
        <v>2000000</v>
      </c>
    </row>
    <row r="63331" spans="1:6" x14ac:dyDescent="0.25">
      <c r="A63331" t="s">
        <v>342916</v>
      </c>
      <c r="B63331" t="s">
        <v>342917</v>
      </c>
      <c r="C63331" t="s">
        <v>229045</v>
      </c>
      <c r="E63331" s="1">
        <v>41640</v>
      </c>
      <c r="F63331">
        <v>888708</v>
      </c>
    </row>
    <row r="63332" spans="1:6" x14ac:dyDescent="0.25">
      <c r="A63332" t="s">
        <v>342918</v>
      </c>
      <c r="B63332" t="s">
        <v>342919</v>
      </c>
      <c r="C63332" t="s">
        <v>229045</v>
      </c>
      <c r="E63332" s="1">
        <v>40516</v>
      </c>
      <c r="F63332">
        <v>586906</v>
      </c>
    </row>
    <row r="63333" spans="1:6" x14ac:dyDescent="0.25">
      <c r="A63333" t="s">
        <v>342916</v>
      </c>
      <c r="B63333" t="s">
        <v>342920</v>
      </c>
      <c r="C63333" t="s">
        <v>228873</v>
      </c>
      <c r="D63333" t="s">
        <v>228874</v>
      </c>
      <c r="E63333" t="s">
        <v>22853</v>
      </c>
      <c r="F63333">
        <v>3100000</v>
      </c>
    </row>
    <row r="63334" spans="1:6" x14ac:dyDescent="0.25">
      <c r="A63334" t="s">
        <v>342918</v>
      </c>
      <c r="B63334" t="s">
        <v>342921</v>
      </c>
      <c r="C63334" t="s">
        <v>228873</v>
      </c>
      <c r="D63334" t="s">
        <v>228877</v>
      </c>
      <c r="E63334" t="s">
        <v>41827</v>
      </c>
      <c r="F63334">
        <v>3000000</v>
      </c>
    </row>
    <row r="63335" spans="1:6" x14ac:dyDescent="0.25">
      <c r="A63335" t="s">
        <v>342922</v>
      </c>
      <c r="B63335" t="s">
        <v>342923</v>
      </c>
      <c r="C63335" t="s">
        <v>228889</v>
      </c>
      <c r="E63335" t="s">
        <v>23145</v>
      </c>
    </row>
    <row r="63336" spans="1:6" x14ac:dyDescent="0.25">
      <c r="A63336" t="s">
        <v>342924</v>
      </c>
      <c r="B63336" t="s">
        <v>342925</v>
      </c>
      <c r="C63336" t="s">
        <v>228927</v>
      </c>
      <c r="E63336" t="s">
        <v>38881</v>
      </c>
      <c r="F63336">
        <v>200000</v>
      </c>
    </row>
    <row r="63337" spans="1:6" x14ac:dyDescent="0.25">
      <c r="A63337" t="s">
        <v>342926</v>
      </c>
      <c r="B63337" t="s">
        <v>342927</v>
      </c>
      <c r="C63337" t="s">
        <v>228873</v>
      </c>
      <c r="E63337" t="s">
        <v>134898</v>
      </c>
      <c r="F63337">
        <v>2342026</v>
      </c>
    </row>
    <row r="63338" spans="1:6" x14ac:dyDescent="0.25">
      <c r="A63338" t="s">
        <v>342928</v>
      </c>
      <c r="B63338" t="s">
        <v>342929</v>
      </c>
      <c r="C63338" t="s">
        <v>228889</v>
      </c>
      <c r="E63338" t="s">
        <v>40017</v>
      </c>
      <c r="F63338">
        <v>388349</v>
      </c>
    </row>
    <row r="63339" spans="1:6" x14ac:dyDescent="0.25">
      <c r="A63339" t="s">
        <v>342930</v>
      </c>
      <c r="B63339" t="s">
        <v>342931</v>
      </c>
      <c r="C63339" t="s">
        <v>228873</v>
      </c>
      <c r="E63339" t="s">
        <v>164921</v>
      </c>
      <c r="F63339">
        <v>335000</v>
      </c>
    </row>
    <row r="63340" spans="1:6" x14ac:dyDescent="0.25">
      <c r="A63340" t="s">
        <v>342932</v>
      </c>
      <c r="B63340" t="s">
        <v>342933</v>
      </c>
      <c r="C63340" t="s">
        <v>228880</v>
      </c>
      <c r="E63340" s="1">
        <v>40946</v>
      </c>
      <c r="F63340">
        <v>20000</v>
      </c>
    </row>
    <row r="63341" spans="1:6" x14ac:dyDescent="0.25">
      <c r="A63341" t="s">
        <v>342934</v>
      </c>
      <c r="B63341" t="s">
        <v>342935</v>
      </c>
      <c r="C63341" t="s">
        <v>228880</v>
      </c>
      <c r="E63341" s="1">
        <v>41275</v>
      </c>
      <c r="F63341">
        <v>250000</v>
      </c>
    </row>
    <row r="63342" spans="1:6" x14ac:dyDescent="0.25">
      <c r="A63342" t="s">
        <v>342936</v>
      </c>
      <c r="B63342" t="s">
        <v>342937</v>
      </c>
      <c r="C63342" t="s">
        <v>228873</v>
      </c>
      <c r="E63342" s="1">
        <v>40909</v>
      </c>
      <c r="F63342">
        <v>8450000</v>
      </c>
    </row>
    <row r="63343" spans="1:6" x14ac:dyDescent="0.25">
      <c r="A63343" t="s">
        <v>342938</v>
      </c>
      <c r="B63343" t="s">
        <v>342939</v>
      </c>
      <c r="C63343" t="s">
        <v>228873</v>
      </c>
      <c r="D63343" t="s">
        <v>228877</v>
      </c>
      <c r="E63343" t="s">
        <v>231223</v>
      </c>
      <c r="F63343">
        <v>8500000</v>
      </c>
    </row>
    <row r="63344" spans="1:6" x14ac:dyDescent="0.25">
      <c r="A63344" t="s">
        <v>342940</v>
      </c>
      <c r="B63344" t="s">
        <v>342941</v>
      </c>
      <c r="C63344" t="s">
        <v>228873</v>
      </c>
      <c r="D63344" t="s">
        <v>228874</v>
      </c>
      <c r="E63344" t="s">
        <v>273752</v>
      </c>
      <c r="F63344">
        <v>10000000</v>
      </c>
    </row>
    <row r="63345" spans="1:6" x14ac:dyDescent="0.25">
      <c r="A63345" t="s">
        <v>342938</v>
      </c>
      <c r="B63345" t="s">
        <v>342942</v>
      </c>
      <c r="C63345" t="s">
        <v>228880</v>
      </c>
      <c r="E63345" s="1">
        <v>37813</v>
      </c>
      <c r="F63345">
        <v>204000</v>
      </c>
    </row>
    <row r="63346" spans="1:6" x14ac:dyDescent="0.25">
      <c r="A63346" t="s">
        <v>342943</v>
      </c>
      <c r="B63346" t="s">
        <v>342944</v>
      </c>
      <c r="C63346" t="s">
        <v>228873</v>
      </c>
      <c r="E63346" t="s">
        <v>231167</v>
      </c>
      <c r="F63346">
        <v>33500000</v>
      </c>
    </row>
    <row r="63347" spans="1:6" x14ac:dyDescent="0.25">
      <c r="A63347" t="s">
        <v>342945</v>
      </c>
      <c r="B63347" t="s">
        <v>342946</v>
      </c>
      <c r="C63347" t="s">
        <v>228873</v>
      </c>
      <c r="E63347" t="s">
        <v>33642</v>
      </c>
      <c r="F63347">
        <v>2416245</v>
      </c>
    </row>
    <row r="63348" spans="1:6" x14ac:dyDescent="0.25">
      <c r="A63348" t="s">
        <v>342943</v>
      </c>
      <c r="B63348" t="s">
        <v>342947</v>
      </c>
      <c r="C63348" t="s">
        <v>228873</v>
      </c>
      <c r="D63348" t="s">
        <v>228877</v>
      </c>
      <c r="E63348" s="1">
        <v>39145</v>
      </c>
      <c r="F63348">
        <v>1680000</v>
      </c>
    </row>
    <row r="63349" spans="1:6" x14ac:dyDescent="0.25">
      <c r="A63349" t="s">
        <v>342945</v>
      </c>
      <c r="B63349" t="s">
        <v>342948</v>
      </c>
      <c r="C63349" t="s">
        <v>228873</v>
      </c>
      <c r="E63349" t="s">
        <v>1178</v>
      </c>
      <c r="F63349">
        <v>3610163</v>
      </c>
    </row>
    <row r="63350" spans="1:6" x14ac:dyDescent="0.25">
      <c r="A63350" t="s">
        <v>342943</v>
      </c>
      <c r="B63350" t="s">
        <v>342949</v>
      </c>
      <c r="C63350" t="s">
        <v>228873</v>
      </c>
      <c r="E63350" s="1">
        <v>40950</v>
      </c>
      <c r="F63350">
        <v>1000000</v>
      </c>
    </row>
    <row r="63351" spans="1:6" x14ac:dyDescent="0.25">
      <c r="A63351" t="s">
        <v>342950</v>
      </c>
      <c r="B63351" t="s">
        <v>342951</v>
      </c>
      <c r="C63351" t="s">
        <v>228873</v>
      </c>
      <c r="D63351" t="s">
        <v>228877</v>
      </c>
      <c r="E63351" s="1">
        <v>41584</v>
      </c>
      <c r="F63351">
        <v>10000000</v>
      </c>
    </row>
    <row r="63352" spans="1:6" x14ac:dyDescent="0.25">
      <c r="A63352" t="s">
        <v>342952</v>
      </c>
      <c r="B63352" t="s">
        <v>342953</v>
      </c>
      <c r="C63352" t="s">
        <v>228873</v>
      </c>
      <c r="E63352" s="1">
        <v>39855</v>
      </c>
      <c r="F63352">
        <v>520000</v>
      </c>
    </row>
    <row r="63353" spans="1:6" x14ac:dyDescent="0.25">
      <c r="A63353" t="s">
        <v>342954</v>
      </c>
      <c r="B63353" t="s">
        <v>342955</v>
      </c>
      <c r="C63353" t="s">
        <v>228909</v>
      </c>
      <c r="E63353" t="s">
        <v>26777</v>
      </c>
    </row>
    <row r="63354" spans="1:6" x14ac:dyDescent="0.25">
      <c r="A63354" t="s">
        <v>342956</v>
      </c>
      <c r="B63354" t="s">
        <v>342957</v>
      </c>
      <c r="C63354" t="s">
        <v>228916</v>
      </c>
      <c r="E63354" t="s">
        <v>149811</v>
      </c>
    </row>
    <row r="63355" spans="1:6" x14ac:dyDescent="0.25">
      <c r="A63355" t="s">
        <v>342958</v>
      </c>
      <c r="B63355" t="s">
        <v>342959</v>
      </c>
      <c r="C63355" t="s">
        <v>228880</v>
      </c>
      <c r="E63355" s="1">
        <v>40911</v>
      </c>
      <c r="F63355">
        <v>79872</v>
      </c>
    </row>
    <row r="63356" spans="1:6" x14ac:dyDescent="0.25">
      <c r="A63356" t="s">
        <v>342960</v>
      </c>
      <c r="B63356" t="s">
        <v>342961</v>
      </c>
      <c r="C63356" t="s">
        <v>228880</v>
      </c>
      <c r="E63356" s="1">
        <v>41641</v>
      </c>
    </row>
    <row r="63357" spans="1:6" x14ac:dyDescent="0.25">
      <c r="A63357" t="s">
        <v>342962</v>
      </c>
      <c r="B63357" t="s">
        <v>342963</v>
      </c>
      <c r="C63357" t="s">
        <v>228873</v>
      </c>
      <c r="E63357" t="s">
        <v>55195</v>
      </c>
      <c r="F63357">
        <v>145000</v>
      </c>
    </row>
    <row r="63358" spans="1:6" x14ac:dyDescent="0.25">
      <c r="A63358" t="s">
        <v>342964</v>
      </c>
      <c r="B63358" t="s">
        <v>342965</v>
      </c>
      <c r="C63358" t="s">
        <v>228873</v>
      </c>
      <c r="D63358" t="s">
        <v>228977</v>
      </c>
      <c r="E63358" s="1">
        <v>41277</v>
      </c>
      <c r="F63358">
        <v>5000000</v>
      </c>
    </row>
    <row r="63359" spans="1:6" x14ac:dyDescent="0.25">
      <c r="A63359" t="s">
        <v>342966</v>
      </c>
      <c r="B63359" t="s">
        <v>342967</v>
      </c>
      <c r="C63359" t="s">
        <v>228873</v>
      </c>
      <c r="D63359" t="s">
        <v>228874</v>
      </c>
      <c r="E63359" s="1">
        <v>41032</v>
      </c>
      <c r="F63359">
        <v>4000000</v>
      </c>
    </row>
    <row r="63360" spans="1:6" x14ac:dyDescent="0.25">
      <c r="A63360" t="s">
        <v>342968</v>
      </c>
      <c r="B63360" t="s">
        <v>342969</v>
      </c>
      <c r="C63360" t="s">
        <v>228873</v>
      </c>
      <c r="E63360" s="1">
        <v>42256</v>
      </c>
      <c r="F63360">
        <v>2585114</v>
      </c>
    </row>
    <row r="63361" spans="1:6" x14ac:dyDescent="0.25">
      <c r="A63361" t="s">
        <v>342970</v>
      </c>
      <c r="B63361" t="s">
        <v>342971</v>
      </c>
      <c r="C63361" t="s">
        <v>228873</v>
      </c>
      <c r="D63361" t="s">
        <v>228877</v>
      </c>
      <c r="E63361" t="s">
        <v>100672</v>
      </c>
      <c r="F63361">
        <v>4250000</v>
      </c>
    </row>
    <row r="63362" spans="1:6" x14ac:dyDescent="0.25">
      <c r="A63362" t="s">
        <v>342972</v>
      </c>
      <c r="B63362" t="s">
        <v>342973</v>
      </c>
      <c r="C63362" t="s">
        <v>228873</v>
      </c>
      <c r="D63362" t="s">
        <v>228874</v>
      </c>
      <c r="E63362" s="1">
        <v>41548</v>
      </c>
      <c r="F63362">
        <v>5534612</v>
      </c>
    </row>
    <row r="63363" spans="1:6" x14ac:dyDescent="0.25">
      <c r="A63363" t="s">
        <v>342974</v>
      </c>
      <c r="B63363" t="s">
        <v>342975</v>
      </c>
      <c r="C63363" t="s">
        <v>228880</v>
      </c>
      <c r="E63363" s="1">
        <v>40915</v>
      </c>
    </row>
    <row r="63364" spans="1:6" x14ac:dyDescent="0.25">
      <c r="A63364" t="s">
        <v>342976</v>
      </c>
      <c r="B63364" t="s">
        <v>342977</v>
      </c>
      <c r="C63364" t="s">
        <v>228873</v>
      </c>
      <c r="E63364" t="s">
        <v>232194</v>
      </c>
      <c r="F63364">
        <v>1343266</v>
      </c>
    </row>
    <row r="63365" spans="1:6" x14ac:dyDescent="0.25">
      <c r="A63365" t="s">
        <v>342978</v>
      </c>
      <c r="B63365" t="s">
        <v>342979</v>
      </c>
      <c r="C63365" t="s">
        <v>228943</v>
      </c>
      <c r="E63365" s="1">
        <v>41281</v>
      </c>
      <c r="F63365">
        <v>1624255</v>
      </c>
    </row>
    <row r="63366" spans="1:6" x14ac:dyDescent="0.25">
      <c r="A63366" t="s">
        <v>342980</v>
      </c>
      <c r="B63366" t="s">
        <v>342981</v>
      </c>
      <c r="C63366" t="s">
        <v>228873</v>
      </c>
      <c r="D63366" t="s">
        <v>228877</v>
      </c>
      <c r="E63366" t="s">
        <v>4841</v>
      </c>
      <c r="F63366">
        <v>16000000</v>
      </c>
    </row>
    <row r="63367" spans="1:6" x14ac:dyDescent="0.25">
      <c r="A63367" t="s">
        <v>342982</v>
      </c>
      <c r="B63367" t="s">
        <v>342983</v>
      </c>
      <c r="C63367" t="s">
        <v>228880</v>
      </c>
      <c r="E63367" s="1">
        <v>42317</v>
      </c>
      <c r="F63367">
        <v>1300000</v>
      </c>
    </row>
    <row r="63368" spans="1:6" x14ac:dyDescent="0.25">
      <c r="A63368" t="s">
        <v>342984</v>
      </c>
      <c r="B63368" t="s">
        <v>342985</v>
      </c>
      <c r="C63368" t="s">
        <v>228880</v>
      </c>
      <c r="E63368" s="1">
        <v>41340</v>
      </c>
    </row>
    <row r="63369" spans="1:6" x14ac:dyDescent="0.25">
      <c r="A63369" t="s">
        <v>342986</v>
      </c>
      <c r="B63369" t="s">
        <v>342987</v>
      </c>
      <c r="C63369" t="s">
        <v>228916</v>
      </c>
      <c r="E63369" s="1">
        <v>40911</v>
      </c>
    </row>
    <row r="63370" spans="1:6" x14ac:dyDescent="0.25">
      <c r="A63370" t="s">
        <v>342988</v>
      </c>
      <c r="B63370" t="s">
        <v>342989</v>
      </c>
      <c r="C63370" t="s">
        <v>228873</v>
      </c>
      <c r="E63370" s="1">
        <v>40695</v>
      </c>
      <c r="F63370">
        <v>1200000</v>
      </c>
    </row>
    <row r="63371" spans="1:6" x14ac:dyDescent="0.25">
      <c r="A63371" t="s">
        <v>342986</v>
      </c>
      <c r="B63371" t="s">
        <v>342990</v>
      </c>
      <c r="C63371" t="s">
        <v>228916</v>
      </c>
      <c r="E63371" s="1">
        <v>41278</v>
      </c>
    </row>
    <row r="63372" spans="1:6" x14ac:dyDescent="0.25">
      <c r="A63372" t="s">
        <v>342988</v>
      </c>
      <c r="B63372" t="s">
        <v>342991</v>
      </c>
      <c r="C63372" t="s">
        <v>228873</v>
      </c>
      <c r="E63372" t="s">
        <v>21280</v>
      </c>
      <c r="F63372">
        <v>525000</v>
      </c>
    </row>
    <row r="63373" spans="1:6" x14ac:dyDescent="0.25">
      <c r="A63373" t="s">
        <v>342986</v>
      </c>
      <c r="B63373" t="s">
        <v>342992</v>
      </c>
      <c r="C63373" t="s">
        <v>228880</v>
      </c>
      <c r="E63373" t="s">
        <v>78364</v>
      </c>
      <c r="F63373">
        <v>100000</v>
      </c>
    </row>
    <row r="63374" spans="1:6" x14ac:dyDescent="0.25">
      <c r="A63374" t="s">
        <v>342988</v>
      </c>
      <c r="B63374" t="s">
        <v>342993</v>
      </c>
      <c r="C63374" t="s">
        <v>228880</v>
      </c>
      <c r="E63374" s="1">
        <v>40190</v>
      </c>
    </row>
    <row r="63375" spans="1:6" x14ac:dyDescent="0.25">
      <c r="A63375" t="s">
        <v>342994</v>
      </c>
      <c r="B63375" t="s">
        <v>342995</v>
      </c>
      <c r="C63375" t="s">
        <v>228943</v>
      </c>
      <c r="E63375" s="1">
        <v>39085</v>
      </c>
      <c r="F63375">
        <v>1800000</v>
      </c>
    </row>
    <row r="63376" spans="1:6" x14ac:dyDescent="0.25">
      <c r="A63376" t="s">
        <v>342996</v>
      </c>
      <c r="B63376" t="s">
        <v>342997</v>
      </c>
      <c r="C63376" t="s">
        <v>228873</v>
      </c>
      <c r="E63376" t="s">
        <v>1938</v>
      </c>
      <c r="F63376">
        <v>1000000</v>
      </c>
    </row>
    <row r="63377" spans="1:6" x14ac:dyDescent="0.25">
      <c r="A63377" t="s">
        <v>342994</v>
      </c>
      <c r="B63377" t="s">
        <v>342998</v>
      </c>
      <c r="C63377" t="s">
        <v>228873</v>
      </c>
      <c r="E63377" t="s">
        <v>224395</v>
      </c>
      <c r="F63377">
        <v>5000000</v>
      </c>
    </row>
    <row r="63378" spans="1:6" x14ac:dyDescent="0.25">
      <c r="A63378" t="s">
        <v>342996</v>
      </c>
      <c r="B63378" t="s">
        <v>342999</v>
      </c>
      <c r="C63378" t="s">
        <v>228873</v>
      </c>
      <c r="D63378" t="s">
        <v>228877</v>
      </c>
      <c r="E63378" s="1">
        <v>38812</v>
      </c>
      <c r="F63378">
        <v>3400000</v>
      </c>
    </row>
    <row r="63379" spans="1:6" x14ac:dyDescent="0.25">
      <c r="A63379" t="s">
        <v>342994</v>
      </c>
      <c r="B63379" t="s">
        <v>343000</v>
      </c>
      <c r="C63379" t="s">
        <v>228873</v>
      </c>
      <c r="D63379" t="s">
        <v>228877</v>
      </c>
      <c r="E63379" t="s">
        <v>60532</v>
      </c>
      <c r="F63379">
        <v>2800000</v>
      </c>
    </row>
    <row r="63380" spans="1:6" x14ac:dyDescent="0.25">
      <c r="A63380" t="s">
        <v>342996</v>
      </c>
      <c r="B63380" t="s">
        <v>343001</v>
      </c>
      <c r="C63380" t="s">
        <v>228943</v>
      </c>
      <c r="E63380" s="1">
        <v>39083</v>
      </c>
      <c r="F63380">
        <v>1400000</v>
      </c>
    </row>
    <row r="63381" spans="1:6" x14ac:dyDescent="0.25">
      <c r="A63381" t="s">
        <v>342994</v>
      </c>
      <c r="B63381" t="s">
        <v>343002</v>
      </c>
      <c r="C63381" t="s">
        <v>228873</v>
      </c>
      <c r="D63381" t="s">
        <v>229206</v>
      </c>
      <c r="E63381" t="s">
        <v>191300</v>
      </c>
      <c r="F63381">
        <v>9500000</v>
      </c>
    </row>
    <row r="63382" spans="1:6" x14ac:dyDescent="0.25">
      <c r="A63382" t="s">
        <v>343003</v>
      </c>
      <c r="B63382" t="s">
        <v>343004</v>
      </c>
      <c r="C63382" t="s">
        <v>228873</v>
      </c>
      <c r="D63382" t="s">
        <v>228877</v>
      </c>
      <c r="E63382" s="1">
        <v>39090</v>
      </c>
      <c r="F63382">
        <v>500000</v>
      </c>
    </row>
    <row r="63383" spans="1:6" x14ac:dyDescent="0.25">
      <c r="A63383" t="s">
        <v>343005</v>
      </c>
      <c r="B63383" t="s">
        <v>343006</v>
      </c>
      <c r="C63383" t="s">
        <v>229045</v>
      </c>
      <c r="E63383" t="s">
        <v>82441</v>
      </c>
      <c r="F63383">
        <v>1500000</v>
      </c>
    </row>
    <row r="63384" spans="1:6" x14ac:dyDescent="0.25">
      <c r="A63384" t="s">
        <v>343007</v>
      </c>
      <c r="B63384" t="s">
        <v>343008</v>
      </c>
      <c r="C63384" t="s">
        <v>228873</v>
      </c>
      <c r="E63384" t="s">
        <v>21968</v>
      </c>
      <c r="F63384">
        <v>480000</v>
      </c>
    </row>
    <row r="63385" spans="1:6" x14ac:dyDescent="0.25">
      <c r="A63385" t="s">
        <v>343009</v>
      </c>
      <c r="B63385" t="s">
        <v>343010</v>
      </c>
      <c r="C63385" t="s">
        <v>228889</v>
      </c>
      <c r="E63385" s="1">
        <v>40544</v>
      </c>
    </row>
    <row r="63386" spans="1:6" x14ac:dyDescent="0.25">
      <c r="A63386" t="s">
        <v>343011</v>
      </c>
      <c r="B63386" t="s">
        <v>343012</v>
      </c>
      <c r="C63386" t="s">
        <v>228873</v>
      </c>
      <c r="D63386" t="s">
        <v>228877</v>
      </c>
      <c r="E63386" s="1">
        <v>40544</v>
      </c>
      <c r="F63386">
        <v>2400000</v>
      </c>
    </row>
    <row r="63387" spans="1:6" x14ac:dyDescent="0.25">
      <c r="A63387" t="s">
        <v>343013</v>
      </c>
      <c r="B63387" t="s">
        <v>343014</v>
      </c>
      <c r="C63387" t="s">
        <v>228873</v>
      </c>
      <c r="E63387" s="1">
        <v>42193</v>
      </c>
      <c r="F63387">
        <v>7936966</v>
      </c>
    </row>
    <row r="63388" spans="1:6" x14ac:dyDescent="0.25">
      <c r="A63388" t="s">
        <v>343011</v>
      </c>
      <c r="B63388" t="s">
        <v>343015</v>
      </c>
      <c r="C63388" t="s">
        <v>228927</v>
      </c>
      <c r="E63388" t="s">
        <v>57079</v>
      </c>
      <c r="F63388">
        <v>300000</v>
      </c>
    </row>
    <row r="63389" spans="1:6" x14ac:dyDescent="0.25">
      <c r="A63389" t="s">
        <v>343013</v>
      </c>
      <c r="B63389" t="s">
        <v>343016</v>
      </c>
      <c r="C63389" t="s">
        <v>228916</v>
      </c>
      <c r="E63389" s="1">
        <v>41587</v>
      </c>
      <c r="F63389">
        <v>1100000</v>
      </c>
    </row>
    <row r="63390" spans="1:6" x14ac:dyDescent="0.25">
      <c r="A63390" t="s">
        <v>343011</v>
      </c>
      <c r="B63390" t="s">
        <v>343017</v>
      </c>
      <c r="C63390" t="s">
        <v>228873</v>
      </c>
      <c r="E63390" t="s">
        <v>20317</v>
      </c>
      <c r="F63390">
        <v>11000000</v>
      </c>
    </row>
    <row r="63391" spans="1:6" x14ac:dyDescent="0.25">
      <c r="A63391" t="s">
        <v>343013</v>
      </c>
      <c r="B63391" t="s">
        <v>343018</v>
      </c>
      <c r="C63391" t="s">
        <v>228873</v>
      </c>
      <c r="D63391" t="s">
        <v>228874</v>
      </c>
      <c r="E63391" s="1">
        <v>41822</v>
      </c>
      <c r="F63391">
        <v>10500000</v>
      </c>
    </row>
    <row r="63392" spans="1:6" x14ac:dyDescent="0.25">
      <c r="A63392" t="s">
        <v>343011</v>
      </c>
      <c r="B63392" t="s">
        <v>343019</v>
      </c>
      <c r="C63392" t="s">
        <v>228873</v>
      </c>
      <c r="D63392" t="s">
        <v>228874</v>
      </c>
      <c r="E63392" t="s">
        <v>38915</v>
      </c>
      <c r="F63392">
        <v>12000000</v>
      </c>
    </row>
    <row r="63393" spans="1:6" x14ac:dyDescent="0.25">
      <c r="A63393" t="s">
        <v>343020</v>
      </c>
      <c r="B63393" t="s">
        <v>343021</v>
      </c>
      <c r="C63393" t="s">
        <v>228880</v>
      </c>
      <c r="E63393" t="s">
        <v>229268</v>
      </c>
    </row>
    <row r="63394" spans="1:6" x14ac:dyDescent="0.25">
      <c r="A63394" t="s">
        <v>343022</v>
      </c>
      <c r="B63394" t="s">
        <v>343023</v>
      </c>
      <c r="C63394" t="s">
        <v>228880</v>
      </c>
      <c r="E63394" s="1">
        <v>40463</v>
      </c>
      <c r="F63394">
        <v>540000</v>
      </c>
    </row>
    <row r="63395" spans="1:6" x14ac:dyDescent="0.25">
      <c r="A63395" t="s">
        <v>343024</v>
      </c>
      <c r="B63395" t="s">
        <v>343025</v>
      </c>
      <c r="C63395" t="s">
        <v>228943</v>
      </c>
      <c r="E63395" s="1">
        <v>40911</v>
      </c>
      <c r="F63395">
        <v>450000</v>
      </c>
    </row>
    <row r="63396" spans="1:6" x14ac:dyDescent="0.25">
      <c r="A63396" t="s">
        <v>343022</v>
      </c>
      <c r="B63396" t="s">
        <v>343026</v>
      </c>
      <c r="C63396" t="s">
        <v>228873</v>
      </c>
      <c r="E63396" s="1">
        <v>41280</v>
      </c>
      <c r="F63396">
        <v>225000</v>
      </c>
    </row>
    <row r="63397" spans="1:6" x14ac:dyDescent="0.25">
      <c r="A63397" t="s">
        <v>343027</v>
      </c>
      <c r="B63397" t="s">
        <v>343028</v>
      </c>
      <c r="C63397" t="s">
        <v>228927</v>
      </c>
      <c r="E63397" t="s">
        <v>84425</v>
      </c>
      <c r="F63397">
        <v>400000</v>
      </c>
    </row>
    <row r="63398" spans="1:6" x14ac:dyDescent="0.25">
      <c r="A63398" t="s">
        <v>343029</v>
      </c>
      <c r="B63398" t="s">
        <v>343030</v>
      </c>
      <c r="C63398" t="s">
        <v>228873</v>
      </c>
      <c r="D63398" t="s">
        <v>228877</v>
      </c>
      <c r="E63398" t="s">
        <v>219216</v>
      </c>
      <c r="F63398">
        <v>400000</v>
      </c>
    </row>
    <row r="63399" spans="1:6" x14ac:dyDescent="0.25">
      <c r="A63399" t="s">
        <v>343031</v>
      </c>
      <c r="B63399" t="s">
        <v>343032</v>
      </c>
      <c r="C63399" t="s">
        <v>229733</v>
      </c>
      <c r="E63399" s="1">
        <v>42044</v>
      </c>
      <c r="F63399">
        <v>200000000</v>
      </c>
    </row>
    <row r="63400" spans="1:6" x14ac:dyDescent="0.25">
      <c r="A63400" t="s">
        <v>343033</v>
      </c>
      <c r="B63400" t="s">
        <v>343034</v>
      </c>
      <c r="C63400" t="s">
        <v>228873</v>
      </c>
      <c r="D63400" t="s">
        <v>228874</v>
      </c>
      <c r="E63400" s="1">
        <v>42105</v>
      </c>
      <c r="F63400">
        <v>30000000</v>
      </c>
    </row>
    <row r="63401" spans="1:6" x14ac:dyDescent="0.25">
      <c r="A63401" t="s">
        <v>343035</v>
      </c>
      <c r="B63401" t="s">
        <v>343036</v>
      </c>
      <c r="C63401" t="s">
        <v>228880</v>
      </c>
      <c r="E63401" s="1">
        <v>40181</v>
      </c>
      <c r="F63401">
        <v>12000</v>
      </c>
    </row>
    <row r="63402" spans="1:6" x14ac:dyDescent="0.25">
      <c r="A63402" t="s">
        <v>343037</v>
      </c>
      <c r="B63402" t="s">
        <v>343038</v>
      </c>
      <c r="C63402" t="s">
        <v>228880</v>
      </c>
      <c r="E63402" s="1">
        <v>40217</v>
      </c>
      <c r="F63402">
        <v>115000</v>
      </c>
    </row>
    <row r="63403" spans="1:6" x14ac:dyDescent="0.25">
      <c r="A63403" t="s">
        <v>343039</v>
      </c>
      <c r="B63403" t="s">
        <v>343040</v>
      </c>
      <c r="C63403" t="s">
        <v>228873</v>
      </c>
      <c r="D63403" t="s">
        <v>228874</v>
      </c>
      <c r="E63403" s="1">
        <v>39763</v>
      </c>
      <c r="F63403">
        <v>5000000</v>
      </c>
    </row>
    <row r="63404" spans="1:6" x14ac:dyDescent="0.25">
      <c r="A63404" t="s">
        <v>343041</v>
      </c>
      <c r="B63404" t="s">
        <v>343042</v>
      </c>
      <c r="C63404" t="s">
        <v>228873</v>
      </c>
      <c r="D63404" t="s">
        <v>228977</v>
      </c>
      <c r="E63404" t="s">
        <v>58579</v>
      </c>
      <c r="F63404">
        <v>2788210</v>
      </c>
    </row>
    <row r="63405" spans="1:6" x14ac:dyDescent="0.25">
      <c r="A63405" t="s">
        <v>343039</v>
      </c>
      <c r="B63405" t="s">
        <v>343043</v>
      </c>
      <c r="C63405" t="s">
        <v>228873</v>
      </c>
      <c r="E63405" s="1">
        <v>41003</v>
      </c>
      <c r="F63405">
        <v>4100000</v>
      </c>
    </row>
    <row r="63406" spans="1:6" x14ac:dyDescent="0.25">
      <c r="A63406" t="s">
        <v>343041</v>
      </c>
      <c r="B63406" t="s">
        <v>343044</v>
      </c>
      <c r="C63406" t="s">
        <v>228873</v>
      </c>
      <c r="D63406" t="s">
        <v>228877</v>
      </c>
      <c r="E63406" s="1">
        <v>39090</v>
      </c>
      <c r="F63406">
        <v>2100000</v>
      </c>
    </row>
    <row r="63407" spans="1:6" x14ac:dyDescent="0.25">
      <c r="A63407" t="s">
        <v>343045</v>
      </c>
      <c r="B63407" t="s">
        <v>343046</v>
      </c>
      <c r="C63407" t="s">
        <v>228873</v>
      </c>
      <c r="D63407" t="s">
        <v>228877</v>
      </c>
      <c r="E63407" s="1">
        <v>40548</v>
      </c>
      <c r="F63407">
        <v>1000000</v>
      </c>
    </row>
    <row r="63408" spans="1:6" x14ac:dyDescent="0.25">
      <c r="A63408" t="s">
        <v>343047</v>
      </c>
      <c r="B63408" t="s">
        <v>343048</v>
      </c>
      <c r="C63408" t="s">
        <v>228873</v>
      </c>
      <c r="D63408" t="s">
        <v>228977</v>
      </c>
      <c r="E63408" s="1">
        <v>40918</v>
      </c>
    </row>
    <row r="63409" spans="1:6" x14ac:dyDescent="0.25">
      <c r="A63409" t="s">
        <v>343045</v>
      </c>
      <c r="B63409" t="s">
        <v>343049</v>
      </c>
      <c r="C63409" t="s">
        <v>228943</v>
      </c>
      <c r="E63409" s="1">
        <v>40545</v>
      </c>
      <c r="F63409">
        <v>1000000</v>
      </c>
    </row>
    <row r="63410" spans="1:6" x14ac:dyDescent="0.25">
      <c r="A63410" t="s">
        <v>343047</v>
      </c>
      <c r="B63410" t="s">
        <v>343050</v>
      </c>
      <c r="C63410" t="s">
        <v>228873</v>
      </c>
      <c r="D63410" t="s">
        <v>228874</v>
      </c>
      <c r="E63410" s="1">
        <v>40909</v>
      </c>
      <c r="F63410">
        <v>10000000</v>
      </c>
    </row>
    <row r="63411" spans="1:6" x14ac:dyDescent="0.25">
      <c r="A63411" t="s">
        <v>343045</v>
      </c>
      <c r="B63411" t="s">
        <v>343051</v>
      </c>
      <c r="C63411" t="s">
        <v>228873</v>
      </c>
      <c r="D63411" t="s">
        <v>229206</v>
      </c>
      <c r="E63411" t="s">
        <v>230196</v>
      </c>
      <c r="F63411">
        <v>200000000</v>
      </c>
    </row>
    <row r="63412" spans="1:6" x14ac:dyDescent="0.25">
      <c r="A63412" t="s">
        <v>343047</v>
      </c>
      <c r="B63412" t="s">
        <v>343052</v>
      </c>
      <c r="C63412" t="s">
        <v>228873</v>
      </c>
      <c r="D63412" t="s">
        <v>229145</v>
      </c>
      <c r="E63412" s="1">
        <v>41796</v>
      </c>
      <c r="F63412">
        <v>200000000</v>
      </c>
    </row>
    <row r="63413" spans="1:6" x14ac:dyDescent="0.25">
      <c r="A63413" t="s">
        <v>343053</v>
      </c>
      <c r="B63413" t="s">
        <v>343054</v>
      </c>
      <c r="C63413" t="s">
        <v>228880</v>
      </c>
      <c r="E63413" s="1">
        <v>41131</v>
      </c>
      <c r="F63413">
        <v>250000</v>
      </c>
    </row>
    <row r="63414" spans="1:6" x14ac:dyDescent="0.25">
      <c r="A63414" t="s">
        <v>343055</v>
      </c>
      <c r="B63414" t="s">
        <v>343056</v>
      </c>
      <c r="C63414" t="s">
        <v>228880</v>
      </c>
      <c r="E63414" s="1">
        <v>41132</v>
      </c>
      <c r="F63414">
        <v>150000</v>
      </c>
    </row>
    <row r="63415" spans="1:6" x14ac:dyDescent="0.25">
      <c r="A63415" t="s">
        <v>343057</v>
      </c>
      <c r="B63415" t="s">
        <v>343058</v>
      </c>
      <c r="C63415" t="s">
        <v>228880</v>
      </c>
      <c r="E63415" s="1">
        <v>41286</v>
      </c>
      <c r="F63415">
        <v>530000</v>
      </c>
    </row>
    <row r="63416" spans="1:6" x14ac:dyDescent="0.25">
      <c r="A63416" t="s">
        <v>343059</v>
      </c>
      <c r="B63416" t="s">
        <v>343060</v>
      </c>
      <c r="C63416" t="s">
        <v>228873</v>
      </c>
      <c r="E63416" s="1">
        <v>38571</v>
      </c>
      <c r="F63416">
        <v>2000000</v>
      </c>
    </row>
    <row r="63417" spans="1:6" x14ac:dyDescent="0.25">
      <c r="A63417" t="s">
        <v>343061</v>
      </c>
      <c r="B63417" t="s">
        <v>343062</v>
      </c>
      <c r="C63417" t="s">
        <v>228880</v>
      </c>
      <c r="E63417" s="1">
        <v>41554</v>
      </c>
      <c r="F63417">
        <v>28000</v>
      </c>
    </row>
    <row r="63418" spans="1:6" x14ac:dyDescent="0.25">
      <c r="A63418" t="s">
        <v>343063</v>
      </c>
      <c r="B63418" t="s">
        <v>343064</v>
      </c>
      <c r="C63418" t="s">
        <v>228873</v>
      </c>
      <c r="D63418" t="s">
        <v>228877</v>
      </c>
      <c r="E63418" t="s">
        <v>233509</v>
      </c>
      <c r="F63418">
        <v>5000000</v>
      </c>
    </row>
    <row r="63419" spans="1:6" x14ac:dyDescent="0.25">
      <c r="A63419" t="s">
        <v>343065</v>
      </c>
      <c r="B63419" t="s">
        <v>343066</v>
      </c>
      <c r="C63419" t="s">
        <v>228880</v>
      </c>
      <c r="E63419" t="s">
        <v>33671</v>
      </c>
      <c r="F63419">
        <v>640000</v>
      </c>
    </row>
    <row r="63420" spans="1:6" x14ac:dyDescent="0.25">
      <c r="A63420" t="s">
        <v>343067</v>
      </c>
      <c r="B63420" t="s">
        <v>343068</v>
      </c>
      <c r="C63420" t="s">
        <v>228873</v>
      </c>
      <c r="E63420" t="s">
        <v>185707</v>
      </c>
      <c r="F63420">
        <v>50000</v>
      </c>
    </row>
    <row r="63421" spans="1:6" x14ac:dyDescent="0.25">
      <c r="A63421" t="s">
        <v>343069</v>
      </c>
      <c r="B63421" t="s">
        <v>343070</v>
      </c>
      <c r="C63421" t="s">
        <v>228880</v>
      </c>
      <c r="E63421" s="1">
        <v>41771</v>
      </c>
      <c r="F63421">
        <v>75000</v>
      </c>
    </row>
    <row r="63422" spans="1:6" x14ac:dyDescent="0.25">
      <c r="A63422" t="s">
        <v>343071</v>
      </c>
      <c r="B63422" t="s">
        <v>343072</v>
      </c>
      <c r="C63422" t="s">
        <v>228873</v>
      </c>
      <c r="E63422" t="s">
        <v>19431</v>
      </c>
      <c r="F63422">
        <v>5000000</v>
      </c>
    </row>
    <row r="63423" spans="1:6" x14ac:dyDescent="0.25">
      <c r="A63423" t="s">
        <v>343073</v>
      </c>
      <c r="B63423" t="s">
        <v>343074</v>
      </c>
      <c r="C63423" t="s">
        <v>228943</v>
      </c>
      <c r="E63423" s="1">
        <v>41278</v>
      </c>
      <c r="F63423">
        <v>380152</v>
      </c>
    </row>
    <row r="63424" spans="1:6" x14ac:dyDescent="0.25">
      <c r="A63424" t="s">
        <v>343075</v>
      </c>
      <c r="B63424" t="s">
        <v>343076</v>
      </c>
      <c r="C63424" t="s">
        <v>228880</v>
      </c>
      <c r="E63424" s="1">
        <v>39817</v>
      </c>
      <c r="F63424">
        <v>71942</v>
      </c>
    </row>
    <row r="63425" spans="1:6" x14ac:dyDescent="0.25">
      <c r="A63425" t="s">
        <v>343077</v>
      </c>
      <c r="B63425" t="s">
        <v>343078</v>
      </c>
      <c r="C63425" t="s">
        <v>228943</v>
      </c>
      <c r="E63425" s="1">
        <v>40190</v>
      </c>
    </row>
    <row r="63426" spans="1:6" x14ac:dyDescent="0.25">
      <c r="A63426" t="s">
        <v>343079</v>
      </c>
      <c r="B63426" t="s">
        <v>343080</v>
      </c>
      <c r="C63426" t="s">
        <v>228880</v>
      </c>
      <c r="E63426" t="s">
        <v>13644</v>
      </c>
      <c r="F63426">
        <v>2300000</v>
      </c>
    </row>
    <row r="63427" spans="1:6" x14ac:dyDescent="0.25">
      <c r="A63427" t="s">
        <v>343081</v>
      </c>
      <c r="B63427" t="s">
        <v>343082</v>
      </c>
      <c r="C63427" t="s">
        <v>228873</v>
      </c>
      <c r="D63427" t="s">
        <v>228877</v>
      </c>
      <c r="E63427" t="s">
        <v>230639</v>
      </c>
      <c r="F63427">
        <v>8000000</v>
      </c>
    </row>
    <row r="63428" spans="1:6" x14ac:dyDescent="0.25">
      <c r="A63428" t="s">
        <v>343083</v>
      </c>
      <c r="B63428" t="s">
        <v>343084</v>
      </c>
      <c r="C63428" t="s">
        <v>228873</v>
      </c>
      <c r="D63428" t="s">
        <v>228877</v>
      </c>
      <c r="E63428" s="1">
        <v>39458</v>
      </c>
      <c r="F63428">
        <v>3000000</v>
      </c>
    </row>
    <row r="63429" spans="1:6" x14ac:dyDescent="0.25">
      <c r="A63429" t="s">
        <v>343085</v>
      </c>
      <c r="B63429" t="s">
        <v>343086</v>
      </c>
      <c r="C63429" t="s">
        <v>228943</v>
      </c>
      <c r="E63429" s="1">
        <v>39448</v>
      </c>
      <c r="F63429">
        <v>300000</v>
      </c>
    </row>
    <row r="63430" spans="1:6" x14ac:dyDescent="0.25">
      <c r="A63430" t="s">
        <v>343083</v>
      </c>
      <c r="B63430" t="s">
        <v>343087</v>
      </c>
      <c r="C63430" t="s">
        <v>228919</v>
      </c>
      <c r="E63430" s="1">
        <v>41494</v>
      </c>
      <c r="F63430">
        <v>3499999</v>
      </c>
    </row>
    <row r="63431" spans="1:6" x14ac:dyDescent="0.25">
      <c r="A63431" t="s">
        <v>343085</v>
      </c>
      <c r="B63431" t="s">
        <v>343088</v>
      </c>
      <c r="C63431" t="s">
        <v>228873</v>
      </c>
      <c r="E63431" t="s">
        <v>12515</v>
      </c>
      <c r="F63431">
        <v>7000000</v>
      </c>
    </row>
    <row r="63432" spans="1:6" x14ac:dyDescent="0.25">
      <c r="A63432" t="s">
        <v>343083</v>
      </c>
      <c r="B63432" t="s">
        <v>343089</v>
      </c>
      <c r="C63432" t="s">
        <v>228873</v>
      </c>
      <c r="E63432" s="1">
        <v>40854</v>
      </c>
      <c r="F63432">
        <v>25000000</v>
      </c>
    </row>
    <row r="63433" spans="1:6" x14ac:dyDescent="0.25">
      <c r="A63433" t="s">
        <v>343085</v>
      </c>
      <c r="B63433" t="s">
        <v>343090</v>
      </c>
      <c r="C63433" t="s">
        <v>228873</v>
      </c>
      <c r="D63433" t="s">
        <v>228874</v>
      </c>
      <c r="E63433" t="s">
        <v>71604</v>
      </c>
      <c r="F63433">
        <v>7000000</v>
      </c>
    </row>
    <row r="63434" spans="1:6" x14ac:dyDescent="0.25">
      <c r="A63434" t="s">
        <v>343091</v>
      </c>
      <c r="B63434" t="s">
        <v>343092</v>
      </c>
      <c r="C63434" t="s">
        <v>228873</v>
      </c>
      <c r="D63434" t="s">
        <v>228874</v>
      </c>
      <c r="E63434" t="s">
        <v>242416</v>
      </c>
      <c r="F63434">
        <v>16000000</v>
      </c>
    </row>
    <row r="63435" spans="1:6" x14ac:dyDescent="0.25">
      <c r="A63435" t="s">
        <v>343093</v>
      </c>
      <c r="B63435" t="s">
        <v>343094</v>
      </c>
      <c r="C63435" t="s">
        <v>228873</v>
      </c>
      <c r="D63435" t="s">
        <v>229145</v>
      </c>
      <c r="E63435" s="1">
        <v>42159</v>
      </c>
      <c r="F63435">
        <v>14000000</v>
      </c>
    </row>
    <row r="63436" spans="1:6" x14ac:dyDescent="0.25">
      <c r="A63436" t="s">
        <v>343091</v>
      </c>
      <c r="B63436" t="s">
        <v>343095</v>
      </c>
      <c r="C63436" t="s">
        <v>228873</v>
      </c>
      <c r="E63436" t="s">
        <v>232726</v>
      </c>
      <c r="F63436">
        <v>50000000</v>
      </c>
    </row>
    <row r="63437" spans="1:6" x14ac:dyDescent="0.25">
      <c r="A63437" t="s">
        <v>343096</v>
      </c>
      <c r="B63437" t="s">
        <v>343097</v>
      </c>
      <c r="C63437" t="s">
        <v>229239</v>
      </c>
      <c r="E63437" s="1">
        <v>41640</v>
      </c>
    </row>
    <row r="63438" spans="1:6" x14ac:dyDescent="0.25">
      <c r="A63438" t="s">
        <v>343098</v>
      </c>
      <c r="B63438" t="s">
        <v>343099</v>
      </c>
      <c r="C63438" t="s">
        <v>228880</v>
      </c>
      <c r="E63438" s="1">
        <v>40367</v>
      </c>
      <c r="F63438">
        <v>24459</v>
      </c>
    </row>
    <row r="63439" spans="1:6" x14ac:dyDescent="0.25">
      <c r="A63439" t="s">
        <v>343100</v>
      </c>
      <c r="B63439" t="s">
        <v>343101</v>
      </c>
      <c r="C63439" t="s">
        <v>229045</v>
      </c>
      <c r="E63439" t="s">
        <v>46619</v>
      </c>
      <c r="F63439">
        <v>10009</v>
      </c>
    </row>
    <row r="63440" spans="1:6" x14ac:dyDescent="0.25">
      <c r="A63440" t="s">
        <v>343102</v>
      </c>
      <c r="B63440" t="s">
        <v>343103</v>
      </c>
      <c r="C63440" t="s">
        <v>228873</v>
      </c>
      <c r="E63440" t="s">
        <v>17156</v>
      </c>
      <c r="F63440">
        <v>367500</v>
      </c>
    </row>
    <row r="63441" spans="1:6" x14ac:dyDescent="0.25">
      <c r="A63441" t="s">
        <v>343104</v>
      </c>
      <c r="B63441" t="s">
        <v>343105</v>
      </c>
      <c r="C63441" t="s">
        <v>228873</v>
      </c>
      <c r="E63441" t="s">
        <v>21280</v>
      </c>
      <c r="F63441">
        <v>3396360</v>
      </c>
    </row>
    <row r="63442" spans="1:6" x14ac:dyDescent="0.25">
      <c r="A63442" t="s">
        <v>343106</v>
      </c>
      <c r="B63442" t="s">
        <v>343107</v>
      </c>
      <c r="C63442" t="s">
        <v>228880</v>
      </c>
      <c r="E63442" s="1">
        <v>40180</v>
      </c>
      <c r="F63442">
        <v>1700000</v>
      </c>
    </row>
    <row r="63443" spans="1:6" x14ac:dyDescent="0.25">
      <c r="A63443" t="s">
        <v>343108</v>
      </c>
      <c r="B63443" t="s">
        <v>343109</v>
      </c>
      <c r="C63443" t="s">
        <v>228880</v>
      </c>
      <c r="E63443" t="s">
        <v>25294</v>
      </c>
      <c r="F63443">
        <v>1007640</v>
      </c>
    </row>
    <row r="63444" spans="1:6" x14ac:dyDescent="0.25">
      <c r="A63444" t="s">
        <v>343106</v>
      </c>
      <c r="B63444" t="s">
        <v>343110</v>
      </c>
      <c r="C63444" t="s">
        <v>228873</v>
      </c>
      <c r="D63444" t="s">
        <v>228877</v>
      </c>
      <c r="E63444" s="1">
        <v>41126</v>
      </c>
      <c r="F63444">
        <v>3000000</v>
      </c>
    </row>
    <row r="63445" spans="1:6" x14ac:dyDescent="0.25">
      <c r="A63445" t="s">
        <v>343108</v>
      </c>
      <c r="B63445" t="s">
        <v>343111</v>
      </c>
      <c r="C63445" t="s">
        <v>228873</v>
      </c>
      <c r="E63445" t="s">
        <v>134661</v>
      </c>
      <c r="F63445">
        <v>750000</v>
      </c>
    </row>
    <row r="63446" spans="1:6" x14ac:dyDescent="0.25">
      <c r="A63446" t="s">
        <v>343112</v>
      </c>
      <c r="B63446" t="s">
        <v>343113</v>
      </c>
      <c r="C63446" t="s">
        <v>229779</v>
      </c>
      <c r="E63446" s="1">
        <v>41889</v>
      </c>
    </row>
    <row r="63447" spans="1:6" x14ac:dyDescent="0.25">
      <c r="A63447" t="s">
        <v>343114</v>
      </c>
      <c r="B63447" t="s">
        <v>343115</v>
      </c>
      <c r="C63447" t="s">
        <v>228873</v>
      </c>
      <c r="D63447" t="s">
        <v>228877</v>
      </c>
      <c r="E63447" t="s">
        <v>151514</v>
      </c>
      <c r="F63447">
        <v>5000000</v>
      </c>
    </row>
    <row r="63448" spans="1:6" x14ac:dyDescent="0.25">
      <c r="A63448" t="s">
        <v>343116</v>
      </c>
      <c r="B63448" t="s">
        <v>343117</v>
      </c>
      <c r="C63448" t="s">
        <v>228880</v>
      </c>
      <c r="E63448" s="1">
        <v>40881</v>
      </c>
      <c r="F63448">
        <v>350000</v>
      </c>
    </row>
    <row r="63449" spans="1:6" x14ac:dyDescent="0.25">
      <c r="A63449" t="s">
        <v>343118</v>
      </c>
      <c r="B63449" t="s">
        <v>343119</v>
      </c>
      <c r="C63449" t="s">
        <v>228880</v>
      </c>
      <c r="E63449" t="s">
        <v>45934</v>
      </c>
    </row>
    <row r="63450" spans="1:6" x14ac:dyDescent="0.25">
      <c r="A63450" t="s">
        <v>343120</v>
      </c>
      <c r="B63450" t="s">
        <v>343121</v>
      </c>
      <c r="C63450" t="s">
        <v>228880</v>
      </c>
      <c r="E63450" t="s">
        <v>57366</v>
      </c>
    </row>
    <row r="63451" spans="1:6" x14ac:dyDescent="0.25">
      <c r="A63451" t="s">
        <v>343122</v>
      </c>
      <c r="B63451" t="s">
        <v>343123</v>
      </c>
      <c r="C63451" t="s">
        <v>228873</v>
      </c>
      <c r="D63451" t="s">
        <v>228874</v>
      </c>
      <c r="E63451" s="1">
        <v>39083</v>
      </c>
      <c r="F63451">
        <v>15000000</v>
      </c>
    </row>
    <row r="63452" spans="1:6" x14ac:dyDescent="0.25">
      <c r="A63452" t="s">
        <v>343124</v>
      </c>
      <c r="B63452" t="s">
        <v>343125</v>
      </c>
      <c r="C63452" t="s">
        <v>228873</v>
      </c>
      <c r="D63452" t="s">
        <v>229145</v>
      </c>
      <c r="E63452" t="s">
        <v>24213</v>
      </c>
      <c r="F63452">
        <v>16343647</v>
      </c>
    </row>
    <row r="63453" spans="1:6" x14ac:dyDescent="0.25">
      <c r="A63453" t="s">
        <v>343122</v>
      </c>
      <c r="B63453" t="s">
        <v>343126</v>
      </c>
      <c r="C63453" t="s">
        <v>228927</v>
      </c>
      <c r="E63453" t="s">
        <v>117095</v>
      </c>
      <c r="F63453">
        <v>5000000</v>
      </c>
    </row>
    <row r="63454" spans="1:6" x14ac:dyDescent="0.25">
      <c r="A63454" t="s">
        <v>343124</v>
      </c>
      <c r="B63454" t="s">
        <v>343127</v>
      </c>
      <c r="C63454" t="s">
        <v>228873</v>
      </c>
      <c r="D63454" t="s">
        <v>228977</v>
      </c>
      <c r="E63454" s="1">
        <v>40213</v>
      </c>
      <c r="F63454">
        <v>21000000</v>
      </c>
    </row>
    <row r="63455" spans="1:6" x14ac:dyDescent="0.25">
      <c r="A63455" t="s">
        <v>343122</v>
      </c>
      <c r="B63455" t="s">
        <v>343128</v>
      </c>
      <c r="C63455" t="s">
        <v>228873</v>
      </c>
      <c r="E63455" t="s">
        <v>27114</v>
      </c>
      <c r="F63455">
        <v>23956365</v>
      </c>
    </row>
    <row r="63456" spans="1:6" x14ac:dyDescent="0.25">
      <c r="A63456" t="s">
        <v>343124</v>
      </c>
      <c r="B63456" t="s">
        <v>343129</v>
      </c>
      <c r="C63456" t="s">
        <v>228873</v>
      </c>
      <c r="D63456" t="s">
        <v>228874</v>
      </c>
      <c r="E63456" s="1">
        <v>39393</v>
      </c>
      <c r="F63456">
        <v>15000000</v>
      </c>
    </row>
    <row r="63457" spans="1:6" x14ac:dyDescent="0.25">
      <c r="A63457" t="s">
        <v>343122</v>
      </c>
      <c r="B63457" t="s">
        <v>343130</v>
      </c>
      <c r="C63457" t="s">
        <v>228927</v>
      </c>
      <c r="E63457" t="s">
        <v>121457</v>
      </c>
      <c r="F63457">
        <v>5000000</v>
      </c>
    </row>
    <row r="63458" spans="1:6" x14ac:dyDescent="0.25">
      <c r="A63458" t="s">
        <v>343124</v>
      </c>
      <c r="B63458" t="s">
        <v>343131</v>
      </c>
      <c r="C63458" t="s">
        <v>228873</v>
      </c>
      <c r="E63458" t="s">
        <v>74890</v>
      </c>
      <c r="F63458">
        <v>3000000</v>
      </c>
    </row>
    <row r="63459" spans="1:6" x14ac:dyDescent="0.25">
      <c r="A63459" t="s">
        <v>343132</v>
      </c>
      <c r="B63459" t="s">
        <v>343133</v>
      </c>
      <c r="C63459" t="s">
        <v>228880</v>
      </c>
      <c r="E63459" s="1">
        <v>41642</v>
      </c>
      <c r="F63459">
        <v>5000</v>
      </c>
    </row>
    <row r="63460" spans="1:6" x14ac:dyDescent="0.25">
      <c r="A63460" t="s">
        <v>343134</v>
      </c>
      <c r="B63460" t="s">
        <v>343135</v>
      </c>
      <c r="C63460" t="s">
        <v>228880</v>
      </c>
      <c r="E63460" s="1">
        <v>40546</v>
      </c>
    </row>
    <row r="63461" spans="1:6" x14ac:dyDescent="0.25">
      <c r="A63461" t="s">
        <v>343136</v>
      </c>
      <c r="B63461" t="s">
        <v>343137</v>
      </c>
      <c r="C63461" t="s">
        <v>228873</v>
      </c>
      <c r="D63461" t="s">
        <v>228877</v>
      </c>
      <c r="E63461" t="s">
        <v>16264</v>
      </c>
      <c r="F63461">
        <v>9276878</v>
      </c>
    </row>
    <row r="63462" spans="1:6" x14ac:dyDescent="0.25">
      <c r="A63462" t="s">
        <v>343138</v>
      </c>
      <c r="B63462" t="s">
        <v>343139</v>
      </c>
      <c r="C63462" t="s">
        <v>228880</v>
      </c>
      <c r="E63462" s="1">
        <v>41337</v>
      </c>
      <c r="F63462">
        <v>2133950</v>
      </c>
    </row>
    <row r="63463" spans="1:6" x14ac:dyDescent="0.25">
      <c r="A63463" t="s">
        <v>343140</v>
      </c>
      <c r="B63463" t="s">
        <v>343141</v>
      </c>
      <c r="C63463" t="s">
        <v>228873</v>
      </c>
      <c r="E63463" s="1">
        <v>41651</v>
      </c>
      <c r="F63463">
        <v>8100000</v>
      </c>
    </row>
    <row r="63464" spans="1:6" x14ac:dyDescent="0.25">
      <c r="A63464" t="s">
        <v>343142</v>
      </c>
      <c r="B63464" t="s">
        <v>343143</v>
      </c>
      <c r="C63464" t="s">
        <v>228919</v>
      </c>
      <c r="E63464" t="s">
        <v>20977</v>
      </c>
      <c r="F63464">
        <v>8000000</v>
      </c>
    </row>
    <row r="63465" spans="1:6" x14ac:dyDescent="0.25">
      <c r="A63465" t="s">
        <v>343144</v>
      </c>
      <c r="B63465" t="s">
        <v>343145</v>
      </c>
      <c r="C63465" t="s">
        <v>228873</v>
      </c>
      <c r="E63465" t="s">
        <v>1019</v>
      </c>
    </row>
    <row r="63466" spans="1:6" x14ac:dyDescent="0.25">
      <c r="A63466" t="s">
        <v>343146</v>
      </c>
      <c r="B63466" t="s">
        <v>343147</v>
      </c>
      <c r="C63466" t="s">
        <v>228889</v>
      </c>
      <c r="E63466" s="1">
        <v>39448</v>
      </c>
    </row>
    <row r="63467" spans="1:6" x14ac:dyDescent="0.25">
      <c r="A63467" t="s">
        <v>343148</v>
      </c>
      <c r="B63467" t="s">
        <v>343149</v>
      </c>
      <c r="C63467" t="s">
        <v>228873</v>
      </c>
      <c r="D63467" t="s">
        <v>228877</v>
      </c>
      <c r="E63467" s="1">
        <v>40909</v>
      </c>
      <c r="F63467">
        <v>1000000</v>
      </c>
    </row>
    <row r="63468" spans="1:6" x14ac:dyDescent="0.25">
      <c r="A63468" t="s">
        <v>343150</v>
      </c>
      <c r="B63468" t="s">
        <v>343151</v>
      </c>
      <c r="C63468" t="s">
        <v>228873</v>
      </c>
      <c r="D63468" t="s">
        <v>228874</v>
      </c>
      <c r="E63468" t="s">
        <v>62526</v>
      </c>
      <c r="F63468">
        <v>1000000</v>
      </c>
    </row>
    <row r="63469" spans="1:6" x14ac:dyDescent="0.25">
      <c r="A63469" t="s">
        <v>343152</v>
      </c>
      <c r="B63469" t="s">
        <v>343153</v>
      </c>
      <c r="C63469" t="s">
        <v>228919</v>
      </c>
      <c r="E63469" t="s">
        <v>35411</v>
      </c>
      <c r="F63469">
        <v>125000000</v>
      </c>
    </row>
    <row r="63470" spans="1:6" x14ac:dyDescent="0.25">
      <c r="A63470" t="s">
        <v>343154</v>
      </c>
      <c r="B63470" t="s">
        <v>343155</v>
      </c>
      <c r="C63470" t="s">
        <v>228927</v>
      </c>
      <c r="E63470" s="1">
        <v>39825</v>
      </c>
      <c r="F63470">
        <v>5000000</v>
      </c>
    </row>
    <row r="63471" spans="1:6" x14ac:dyDescent="0.25">
      <c r="A63471" t="s">
        <v>343152</v>
      </c>
      <c r="B63471" t="s">
        <v>343156</v>
      </c>
      <c r="C63471" t="s">
        <v>228873</v>
      </c>
      <c r="D63471" t="s">
        <v>228874</v>
      </c>
      <c r="E63471" s="1">
        <v>39825</v>
      </c>
      <c r="F63471">
        <v>25071696</v>
      </c>
    </row>
    <row r="63472" spans="1:6" x14ac:dyDescent="0.25">
      <c r="A63472" t="s">
        <v>343154</v>
      </c>
      <c r="B63472" t="s">
        <v>343157</v>
      </c>
      <c r="C63472" t="s">
        <v>228873</v>
      </c>
      <c r="D63472" t="s">
        <v>228977</v>
      </c>
      <c r="E63472" s="1">
        <v>40308</v>
      </c>
      <c r="F63472">
        <v>30000000</v>
      </c>
    </row>
    <row r="63473" spans="1:6" x14ac:dyDescent="0.25">
      <c r="A63473" t="s">
        <v>343152</v>
      </c>
      <c r="B63473" t="s">
        <v>343158</v>
      </c>
      <c r="C63473" t="s">
        <v>228873</v>
      </c>
      <c r="D63473" t="s">
        <v>228877</v>
      </c>
      <c r="E63473" s="1">
        <v>39484</v>
      </c>
      <c r="F63473">
        <v>39000000</v>
      </c>
    </row>
    <row r="63474" spans="1:6" x14ac:dyDescent="0.25">
      <c r="A63474" t="s">
        <v>343159</v>
      </c>
      <c r="B63474" t="s">
        <v>343160</v>
      </c>
      <c r="C63474" t="s">
        <v>228880</v>
      </c>
      <c r="E63474" s="1">
        <v>41275</v>
      </c>
      <c r="F63474">
        <v>20000</v>
      </c>
    </row>
    <row r="63475" spans="1:6" x14ac:dyDescent="0.25">
      <c r="A63475" t="s">
        <v>343161</v>
      </c>
      <c r="B63475" t="s">
        <v>343162</v>
      </c>
      <c r="C63475" t="s">
        <v>229779</v>
      </c>
      <c r="E63475" t="s">
        <v>246263</v>
      </c>
      <c r="F63475">
        <v>130000</v>
      </c>
    </row>
    <row r="63476" spans="1:6" x14ac:dyDescent="0.25">
      <c r="A63476" t="s">
        <v>343163</v>
      </c>
      <c r="B63476" t="s">
        <v>343164</v>
      </c>
      <c r="C63476" t="s">
        <v>228873</v>
      </c>
      <c r="D63476" t="s">
        <v>228877</v>
      </c>
      <c r="E63476" s="1">
        <v>40911</v>
      </c>
      <c r="F63476">
        <v>1597440</v>
      </c>
    </row>
    <row r="63477" spans="1:6" x14ac:dyDescent="0.25">
      <c r="A63477" t="s">
        <v>343165</v>
      </c>
      <c r="B63477" t="s">
        <v>343166</v>
      </c>
      <c r="C63477" t="s">
        <v>228873</v>
      </c>
      <c r="D63477" t="s">
        <v>228877</v>
      </c>
      <c r="E63477" t="s">
        <v>164635</v>
      </c>
      <c r="F63477">
        <v>1833883</v>
      </c>
    </row>
    <row r="63478" spans="1:6" x14ac:dyDescent="0.25">
      <c r="A63478" t="s">
        <v>343167</v>
      </c>
      <c r="B63478" t="s">
        <v>343168</v>
      </c>
      <c r="C63478" t="s">
        <v>228927</v>
      </c>
      <c r="E63478" s="1">
        <v>41457</v>
      </c>
      <c r="F63478">
        <v>106986</v>
      </c>
    </row>
    <row r="63479" spans="1:6" x14ac:dyDescent="0.25">
      <c r="A63479" t="s">
        <v>343165</v>
      </c>
      <c r="B63479" t="s">
        <v>343169</v>
      </c>
      <c r="C63479" t="s">
        <v>228880</v>
      </c>
      <c r="E63479" s="1">
        <v>41281</v>
      </c>
      <c r="F63479">
        <v>10200</v>
      </c>
    </row>
    <row r="63480" spans="1:6" x14ac:dyDescent="0.25">
      <c r="A63480" t="s">
        <v>343167</v>
      </c>
      <c r="B63480" t="s">
        <v>343170</v>
      </c>
      <c r="C63480" t="s">
        <v>228943</v>
      </c>
      <c r="E63480" s="1">
        <v>41280</v>
      </c>
      <c r="F63480">
        <v>46263</v>
      </c>
    </row>
    <row r="63481" spans="1:6" x14ac:dyDescent="0.25">
      <c r="A63481" t="s">
        <v>343165</v>
      </c>
      <c r="B63481" t="s">
        <v>343171</v>
      </c>
      <c r="C63481" t="s">
        <v>228880</v>
      </c>
      <c r="E63481" t="s">
        <v>18813</v>
      </c>
      <c r="F63481">
        <v>34600</v>
      </c>
    </row>
    <row r="63482" spans="1:6" x14ac:dyDescent="0.25">
      <c r="A63482" t="s">
        <v>343172</v>
      </c>
      <c r="B63482" t="s">
        <v>343173</v>
      </c>
      <c r="C63482" t="s">
        <v>228873</v>
      </c>
      <c r="E63482" s="1">
        <v>39302</v>
      </c>
    </row>
    <row r="63483" spans="1:6" x14ac:dyDescent="0.25">
      <c r="A63483" t="s">
        <v>343174</v>
      </c>
      <c r="B63483" t="s">
        <v>343175</v>
      </c>
      <c r="C63483" t="s">
        <v>228873</v>
      </c>
      <c r="D63483" t="s">
        <v>228874</v>
      </c>
      <c r="E63483" s="1">
        <v>40513</v>
      </c>
      <c r="F63483">
        <v>12500000</v>
      </c>
    </row>
    <row r="63484" spans="1:6" x14ac:dyDescent="0.25">
      <c r="A63484" t="s">
        <v>343176</v>
      </c>
      <c r="B63484" t="s">
        <v>343177</v>
      </c>
      <c r="C63484" t="s">
        <v>228873</v>
      </c>
      <c r="D63484" t="s">
        <v>228877</v>
      </c>
      <c r="E63484" s="1">
        <v>39732</v>
      </c>
      <c r="F63484">
        <v>12000000</v>
      </c>
    </row>
    <row r="63485" spans="1:6" x14ac:dyDescent="0.25">
      <c r="A63485" t="s">
        <v>343178</v>
      </c>
      <c r="B63485" t="s">
        <v>343179</v>
      </c>
      <c r="C63485" t="s">
        <v>228873</v>
      </c>
      <c r="D63485" t="s">
        <v>228977</v>
      </c>
      <c r="E63485" s="1">
        <v>39825</v>
      </c>
      <c r="F63485">
        <v>4700000</v>
      </c>
    </row>
    <row r="63486" spans="1:6" x14ac:dyDescent="0.25">
      <c r="A63486" t="s">
        <v>343180</v>
      </c>
      <c r="B63486" t="s">
        <v>343181</v>
      </c>
      <c r="C63486" t="s">
        <v>228873</v>
      </c>
      <c r="E63486" t="s">
        <v>2798</v>
      </c>
      <c r="F63486">
        <v>250000</v>
      </c>
    </row>
    <row r="63487" spans="1:6" x14ac:dyDescent="0.25">
      <c r="A63487" t="s">
        <v>343178</v>
      </c>
      <c r="B63487" t="s">
        <v>343182</v>
      </c>
      <c r="C63487" t="s">
        <v>228873</v>
      </c>
      <c r="D63487" t="s">
        <v>228874</v>
      </c>
      <c r="E63487" t="s">
        <v>21818</v>
      </c>
      <c r="F63487">
        <v>1900000</v>
      </c>
    </row>
    <row r="63488" spans="1:6" x14ac:dyDescent="0.25">
      <c r="A63488" t="s">
        <v>343180</v>
      </c>
      <c r="B63488" t="s">
        <v>343183</v>
      </c>
      <c r="C63488" t="s">
        <v>228873</v>
      </c>
      <c r="E63488" t="s">
        <v>27195</v>
      </c>
      <c r="F63488">
        <v>1399590</v>
      </c>
    </row>
    <row r="63489" spans="1:6" x14ac:dyDescent="0.25">
      <c r="A63489" t="s">
        <v>343178</v>
      </c>
      <c r="B63489" t="s">
        <v>343184</v>
      </c>
      <c r="C63489" t="s">
        <v>228873</v>
      </c>
      <c r="E63489" s="1">
        <v>41093</v>
      </c>
      <c r="F63489">
        <v>1500000</v>
      </c>
    </row>
    <row r="63490" spans="1:6" x14ac:dyDescent="0.25">
      <c r="A63490" t="s">
        <v>343185</v>
      </c>
      <c r="B63490" t="s">
        <v>343186</v>
      </c>
      <c r="C63490" t="s">
        <v>228880</v>
      </c>
      <c r="E63490" t="s">
        <v>286522</v>
      </c>
    </row>
    <row r="63491" spans="1:6" x14ac:dyDescent="0.25">
      <c r="A63491" t="s">
        <v>343187</v>
      </c>
      <c r="B63491" t="s">
        <v>343188</v>
      </c>
      <c r="C63491" t="s">
        <v>228873</v>
      </c>
      <c r="E63491" t="s">
        <v>229428</v>
      </c>
      <c r="F63491">
        <v>26714063</v>
      </c>
    </row>
    <row r="63492" spans="1:6" x14ac:dyDescent="0.25">
      <c r="A63492" t="s">
        <v>343189</v>
      </c>
      <c r="B63492" t="s">
        <v>343190</v>
      </c>
      <c r="C63492" t="s">
        <v>228873</v>
      </c>
      <c r="E63492" s="1">
        <v>41315</v>
      </c>
      <c r="F63492">
        <v>3500000</v>
      </c>
    </row>
    <row r="63493" spans="1:6" x14ac:dyDescent="0.25">
      <c r="A63493" t="s">
        <v>343191</v>
      </c>
      <c r="B63493" t="s">
        <v>343192</v>
      </c>
      <c r="C63493" t="s">
        <v>228873</v>
      </c>
      <c r="E63493" t="s">
        <v>86980</v>
      </c>
      <c r="F63493">
        <v>1535000</v>
      </c>
    </row>
    <row r="63494" spans="1:6" x14ac:dyDescent="0.25">
      <c r="A63494" t="s">
        <v>343189</v>
      </c>
      <c r="B63494" t="s">
        <v>343193</v>
      </c>
      <c r="C63494" t="s">
        <v>228873</v>
      </c>
      <c r="D63494" t="s">
        <v>228877</v>
      </c>
      <c r="E63494" s="1">
        <v>41093</v>
      </c>
      <c r="F63494">
        <v>9900000</v>
      </c>
    </row>
    <row r="63495" spans="1:6" x14ac:dyDescent="0.25">
      <c r="A63495" t="s">
        <v>343191</v>
      </c>
      <c r="B63495" t="s">
        <v>343194</v>
      </c>
      <c r="C63495" t="s">
        <v>228873</v>
      </c>
      <c r="D63495" t="s">
        <v>228877</v>
      </c>
      <c r="E63495" s="1">
        <v>40791</v>
      </c>
      <c r="F63495">
        <v>7000000</v>
      </c>
    </row>
    <row r="63496" spans="1:6" x14ac:dyDescent="0.25">
      <c r="A63496" t="s">
        <v>343195</v>
      </c>
      <c r="B63496" t="s">
        <v>343196</v>
      </c>
      <c r="C63496" t="s">
        <v>228873</v>
      </c>
      <c r="E63496" s="1">
        <v>39206</v>
      </c>
      <c r="F63496">
        <v>8500000</v>
      </c>
    </row>
    <row r="63497" spans="1:6" x14ac:dyDescent="0.25">
      <c r="A63497" t="s">
        <v>343197</v>
      </c>
      <c r="B63497" t="s">
        <v>343198</v>
      </c>
      <c r="C63497" t="s">
        <v>228873</v>
      </c>
      <c r="E63497" t="s">
        <v>8625</v>
      </c>
      <c r="F63497">
        <v>18810000</v>
      </c>
    </row>
    <row r="63498" spans="1:6" x14ac:dyDescent="0.25">
      <c r="A63498" t="s">
        <v>343195</v>
      </c>
      <c r="B63498" t="s">
        <v>343199</v>
      </c>
      <c r="C63498" t="s">
        <v>228873</v>
      </c>
      <c r="D63498" t="s">
        <v>228874</v>
      </c>
      <c r="E63498" t="s">
        <v>234885</v>
      </c>
    </row>
    <row r="63499" spans="1:6" x14ac:dyDescent="0.25">
      <c r="A63499" t="s">
        <v>343197</v>
      </c>
      <c r="B63499" t="s">
        <v>343200</v>
      </c>
      <c r="C63499" t="s">
        <v>228873</v>
      </c>
      <c r="D63499" t="s">
        <v>228977</v>
      </c>
      <c r="E63499" t="s">
        <v>221281</v>
      </c>
      <c r="F63499">
        <v>17000000</v>
      </c>
    </row>
    <row r="63500" spans="1:6" x14ac:dyDescent="0.25">
      <c r="A63500" t="s">
        <v>343201</v>
      </c>
      <c r="B63500" t="s">
        <v>343202</v>
      </c>
      <c r="C63500" t="s">
        <v>228873</v>
      </c>
      <c r="D63500" t="s">
        <v>228877</v>
      </c>
      <c r="E63500" s="1">
        <v>41677</v>
      </c>
    </row>
    <row r="63501" spans="1:6" x14ac:dyDescent="0.25">
      <c r="A63501" t="s">
        <v>343203</v>
      </c>
      <c r="B63501" t="s">
        <v>343204</v>
      </c>
      <c r="C63501" t="s">
        <v>228873</v>
      </c>
      <c r="E63501" t="s">
        <v>22024</v>
      </c>
      <c r="F63501">
        <v>112500</v>
      </c>
    </row>
    <row r="63502" spans="1:6" x14ac:dyDescent="0.25">
      <c r="A63502" t="s">
        <v>343205</v>
      </c>
      <c r="B63502" t="s">
        <v>343206</v>
      </c>
      <c r="C63502" t="s">
        <v>228927</v>
      </c>
      <c r="E63502" t="s">
        <v>4841</v>
      </c>
      <c r="F63502">
        <v>80000</v>
      </c>
    </row>
    <row r="63503" spans="1:6" x14ac:dyDescent="0.25">
      <c r="A63503" t="s">
        <v>343207</v>
      </c>
      <c r="B63503" t="s">
        <v>343208</v>
      </c>
      <c r="C63503" t="s">
        <v>228873</v>
      </c>
      <c r="D63503" t="s">
        <v>228877</v>
      </c>
      <c r="E63503" t="s">
        <v>132735</v>
      </c>
      <c r="F63503">
        <v>15560000</v>
      </c>
    </row>
    <row r="63504" spans="1:6" x14ac:dyDescent="0.25">
      <c r="A63504" t="s">
        <v>343209</v>
      </c>
      <c r="B63504" t="s">
        <v>343210</v>
      </c>
      <c r="C63504" t="s">
        <v>228873</v>
      </c>
      <c r="D63504" t="s">
        <v>228874</v>
      </c>
      <c r="E63504" t="s">
        <v>17156</v>
      </c>
      <c r="F63504">
        <v>44200000</v>
      </c>
    </row>
    <row r="63505" spans="1:6" x14ac:dyDescent="0.25">
      <c r="A63505" t="s">
        <v>343211</v>
      </c>
      <c r="B63505" t="s">
        <v>343212</v>
      </c>
      <c r="C63505" t="s">
        <v>228873</v>
      </c>
      <c r="E63505" t="s">
        <v>46867</v>
      </c>
      <c r="F63505">
        <v>6533492</v>
      </c>
    </row>
    <row r="63506" spans="1:6" x14ac:dyDescent="0.25">
      <c r="A63506" t="s">
        <v>343213</v>
      </c>
      <c r="B63506" t="s">
        <v>343214</v>
      </c>
      <c r="C63506" t="s">
        <v>228880</v>
      </c>
      <c r="E63506" s="1">
        <v>40914</v>
      </c>
      <c r="F63506">
        <v>1350000</v>
      </c>
    </row>
    <row r="63507" spans="1:6" x14ac:dyDescent="0.25">
      <c r="A63507" t="s">
        <v>343215</v>
      </c>
      <c r="B63507" t="s">
        <v>343216</v>
      </c>
      <c r="C63507" t="s">
        <v>228880</v>
      </c>
      <c r="E63507" s="1">
        <v>41280</v>
      </c>
      <c r="F63507">
        <v>100000</v>
      </c>
    </row>
    <row r="63508" spans="1:6" x14ac:dyDescent="0.25">
      <c r="A63508" t="s">
        <v>343213</v>
      </c>
      <c r="B63508" t="s">
        <v>343217</v>
      </c>
      <c r="C63508" t="s">
        <v>228880</v>
      </c>
      <c r="E63508" t="s">
        <v>22174</v>
      </c>
      <c r="F63508">
        <v>500000</v>
      </c>
    </row>
    <row r="63509" spans="1:6" x14ac:dyDescent="0.25">
      <c r="A63509" t="s">
        <v>343215</v>
      </c>
      <c r="B63509" t="s">
        <v>343218</v>
      </c>
      <c r="C63509" t="s">
        <v>228873</v>
      </c>
      <c r="D63509" t="s">
        <v>228877</v>
      </c>
      <c r="E63509" t="s">
        <v>22791</v>
      </c>
      <c r="F63509">
        <v>1500000</v>
      </c>
    </row>
    <row r="63510" spans="1:6" x14ac:dyDescent="0.25">
      <c r="A63510" t="s">
        <v>343213</v>
      </c>
      <c r="B63510" t="s">
        <v>343219</v>
      </c>
      <c r="C63510" t="s">
        <v>228873</v>
      </c>
      <c r="D63510" t="s">
        <v>228877</v>
      </c>
      <c r="E63510" t="s">
        <v>1308</v>
      </c>
      <c r="F63510">
        <v>2670000</v>
      </c>
    </row>
    <row r="63511" spans="1:6" x14ac:dyDescent="0.25">
      <c r="A63511" t="s">
        <v>343215</v>
      </c>
      <c r="B63511" t="s">
        <v>343220</v>
      </c>
      <c r="C63511" t="s">
        <v>228880</v>
      </c>
      <c r="E63511" s="1">
        <v>40911</v>
      </c>
      <c r="F63511">
        <v>125000</v>
      </c>
    </row>
    <row r="63512" spans="1:6" x14ac:dyDescent="0.25">
      <c r="A63512" t="s">
        <v>343213</v>
      </c>
      <c r="B63512" t="s">
        <v>343221</v>
      </c>
      <c r="C63512" t="s">
        <v>228873</v>
      </c>
      <c r="D63512" t="s">
        <v>228877</v>
      </c>
      <c r="E63512" s="1">
        <v>41283</v>
      </c>
      <c r="F63512">
        <v>450000</v>
      </c>
    </row>
    <row r="63513" spans="1:6" x14ac:dyDescent="0.25">
      <c r="A63513" t="s">
        <v>343222</v>
      </c>
      <c r="B63513" t="s">
        <v>343223</v>
      </c>
      <c r="C63513" t="s">
        <v>228873</v>
      </c>
      <c r="E63513" s="1">
        <v>41705</v>
      </c>
      <c r="F63513">
        <v>7000000</v>
      </c>
    </row>
    <row r="63514" spans="1:6" x14ac:dyDescent="0.25">
      <c r="A63514" t="s">
        <v>343224</v>
      </c>
      <c r="B63514" t="s">
        <v>343225</v>
      </c>
      <c r="C63514" t="s">
        <v>228873</v>
      </c>
      <c r="D63514" t="s">
        <v>228877</v>
      </c>
      <c r="E63514" s="1">
        <v>39877</v>
      </c>
      <c r="F63514">
        <v>2500000</v>
      </c>
    </row>
    <row r="63515" spans="1:6" x14ac:dyDescent="0.25">
      <c r="A63515" t="s">
        <v>343222</v>
      </c>
      <c r="B63515" t="s">
        <v>343226</v>
      </c>
      <c r="C63515" t="s">
        <v>229045</v>
      </c>
      <c r="E63515" s="1">
        <v>41496</v>
      </c>
      <c r="F63515">
        <v>10600000</v>
      </c>
    </row>
    <row r="63516" spans="1:6" x14ac:dyDescent="0.25">
      <c r="A63516" t="s">
        <v>343224</v>
      </c>
      <c r="B63516" t="s">
        <v>343227</v>
      </c>
      <c r="C63516" t="s">
        <v>228873</v>
      </c>
      <c r="D63516" t="s">
        <v>228977</v>
      </c>
      <c r="E63516" t="s">
        <v>24650</v>
      </c>
      <c r="F63516">
        <v>3500000</v>
      </c>
    </row>
    <row r="63517" spans="1:6" x14ac:dyDescent="0.25">
      <c r="A63517" t="s">
        <v>343222</v>
      </c>
      <c r="B63517" t="s">
        <v>343228</v>
      </c>
      <c r="C63517" t="s">
        <v>228873</v>
      </c>
      <c r="E63517" t="s">
        <v>2917</v>
      </c>
      <c r="F63517">
        <v>1409621</v>
      </c>
    </row>
    <row r="63518" spans="1:6" x14ac:dyDescent="0.25">
      <c r="A63518" t="s">
        <v>343224</v>
      </c>
      <c r="B63518" t="s">
        <v>343229</v>
      </c>
      <c r="C63518" t="s">
        <v>228873</v>
      </c>
      <c r="D63518" t="s">
        <v>228977</v>
      </c>
      <c r="E63518" s="1">
        <v>41496</v>
      </c>
      <c r="F63518">
        <v>8500000</v>
      </c>
    </row>
    <row r="63519" spans="1:6" x14ac:dyDescent="0.25">
      <c r="A63519" t="s">
        <v>343230</v>
      </c>
      <c r="B63519" t="s">
        <v>343231</v>
      </c>
      <c r="C63519" t="s">
        <v>228873</v>
      </c>
      <c r="E63519" s="1">
        <v>39181</v>
      </c>
      <c r="F63519">
        <v>500000</v>
      </c>
    </row>
    <row r="63520" spans="1:6" x14ac:dyDescent="0.25">
      <c r="A63520" t="s">
        <v>343232</v>
      </c>
      <c r="B63520" t="s">
        <v>343233</v>
      </c>
      <c r="C63520" t="s">
        <v>228873</v>
      </c>
      <c r="D63520" t="s">
        <v>228874</v>
      </c>
      <c r="E63520" s="1">
        <v>40943</v>
      </c>
      <c r="F63520">
        <v>6000000</v>
      </c>
    </row>
    <row r="63521" spans="1:6" x14ac:dyDescent="0.25">
      <c r="A63521" t="s">
        <v>343234</v>
      </c>
      <c r="B63521" t="s">
        <v>343235</v>
      </c>
      <c r="C63521" t="s">
        <v>228919</v>
      </c>
      <c r="E63521" t="s">
        <v>11065</v>
      </c>
      <c r="F63521">
        <v>2500000</v>
      </c>
    </row>
    <row r="63522" spans="1:6" x14ac:dyDescent="0.25">
      <c r="A63522" t="s">
        <v>343236</v>
      </c>
      <c r="B63522" t="s">
        <v>343237</v>
      </c>
      <c r="C63522" t="s">
        <v>228880</v>
      </c>
      <c r="E63522" t="s">
        <v>90417</v>
      </c>
      <c r="F63522">
        <v>775000</v>
      </c>
    </row>
    <row r="63523" spans="1:6" x14ac:dyDescent="0.25">
      <c r="A63523" t="s">
        <v>343238</v>
      </c>
      <c r="B63523" t="s">
        <v>343239</v>
      </c>
      <c r="C63523" t="s">
        <v>228880</v>
      </c>
      <c r="E63523" s="1">
        <v>41984</v>
      </c>
      <c r="F63523">
        <v>1075000</v>
      </c>
    </row>
    <row r="63524" spans="1:6" x14ac:dyDescent="0.25">
      <c r="A63524" t="s">
        <v>343236</v>
      </c>
      <c r="B63524" t="s">
        <v>343240</v>
      </c>
      <c r="C63524" t="s">
        <v>228880</v>
      </c>
      <c r="E63524" t="s">
        <v>5848</v>
      </c>
      <c r="F63524">
        <v>480000</v>
      </c>
    </row>
    <row r="63525" spans="1:6" x14ac:dyDescent="0.25">
      <c r="A63525" t="s">
        <v>343241</v>
      </c>
      <c r="B63525" t="s">
        <v>343242</v>
      </c>
      <c r="C63525" t="s">
        <v>228873</v>
      </c>
      <c r="E63525" t="s">
        <v>7624</v>
      </c>
      <c r="F63525">
        <v>70000</v>
      </c>
    </row>
    <row r="63526" spans="1:6" x14ac:dyDescent="0.25">
      <c r="A63526" t="s">
        <v>343243</v>
      </c>
      <c r="B63526" t="s">
        <v>343244</v>
      </c>
      <c r="C63526" t="s">
        <v>228880</v>
      </c>
      <c r="E63526" s="1">
        <v>42012</v>
      </c>
      <c r="F63526">
        <v>12500</v>
      </c>
    </row>
    <row r="63527" spans="1:6" x14ac:dyDescent="0.25">
      <c r="A63527" t="s">
        <v>343245</v>
      </c>
      <c r="B63527" t="s">
        <v>343246</v>
      </c>
      <c r="C63527" t="s">
        <v>228873</v>
      </c>
      <c r="E63527" t="s">
        <v>32469</v>
      </c>
      <c r="F63527">
        <v>1060000</v>
      </c>
    </row>
    <row r="63528" spans="1:6" x14ac:dyDescent="0.25">
      <c r="A63528" t="s">
        <v>343247</v>
      </c>
      <c r="B63528" t="s">
        <v>343248</v>
      </c>
      <c r="C63528" t="s">
        <v>228873</v>
      </c>
      <c r="E63528" t="s">
        <v>45563</v>
      </c>
      <c r="F63528">
        <v>2958936</v>
      </c>
    </row>
    <row r="63529" spans="1:6" x14ac:dyDescent="0.25">
      <c r="A63529" t="s">
        <v>343245</v>
      </c>
      <c r="B63529" t="s">
        <v>343249</v>
      </c>
      <c r="C63529" t="s">
        <v>228880</v>
      </c>
      <c r="E63529" s="1">
        <v>41343</v>
      </c>
      <c r="F63529">
        <v>1840000</v>
      </c>
    </row>
    <row r="63530" spans="1:6" x14ac:dyDescent="0.25">
      <c r="A63530" t="s">
        <v>343247</v>
      </c>
      <c r="B63530" t="s">
        <v>343250</v>
      </c>
      <c r="C63530" t="s">
        <v>228927</v>
      </c>
      <c r="E63530" t="s">
        <v>98182</v>
      </c>
      <c r="F63530">
        <v>324000</v>
      </c>
    </row>
    <row r="63531" spans="1:6" x14ac:dyDescent="0.25">
      <c r="A63531" t="s">
        <v>343251</v>
      </c>
      <c r="B63531" t="s">
        <v>343252</v>
      </c>
      <c r="C63531" t="s">
        <v>228880</v>
      </c>
      <c r="E63531" t="s">
        <v>62834</v>
      </c>
      <c r="F63531">
        <v>4000000</v>
      </c>
    </row>
    <row r="63532" spans="1:6" x14ac:dyDescent="0.25">
      <c r="A63532" t="s">
        <v>343253</v>
      </c>
      <c r="B63532" t="s">
        <v>343254</v>
      </c>
      <c r="C63532" t="s">
        <v>228873</v>
      </c>
      <c r="E63532" s="1">
        <v>40850</v>
      </c>
      <c r="F63532">
        <v>1165000</v>
      </c>
    </row>
    <row r="63533" spans="1:6" x14ac:dyDescent="0.25">
      <c r="A63533" t="s">
        <v>343255</v>
      </c>
      <c r="B63533" t="s">
        <v>343256</v>
      </c>
      <c r="C63533" t="s">
        <v>228873</v>
      </c>
      <c r="E63533" s="1">
        <v>40889</v>
      </c>
      <c r="F63533">
        <v>4490309</v>
      </c>
    </row>
    <row r="63534" spans="1:6" x14ac:dyDescent="0.25">
      <c r="A63534" t="s">
        <v>343253</v>
      </c>
      <c r="B63534" t="s">
        <v>343257</v>
      </c>
      <c r="C63534" t="s">
        <v>228873</v>
      </c>
      <c r="E63534" t="s">
        <v>411</v>
      </c>
      <c r="F63534">
        <v>1527465</v>
      </c>
    </row>
    <row r="63535" spans="1:6" x14ac:dyDescent="0.25">
      <c r="A63535" t="s">
        <v>343255</v>
      </c>
      <c r="B63535" t="s">
        <v>343258</v>
      </c>
      <c r="C63535" t="s">
        <v>228873</v>
      </c>
      <c r="E63535" t="s">
        <v>30355</v>
      </c>
      <c r="F63535">
        <v>3184757</v>
      </c>
    </row>
    <row r="63536" spans="1:6" x14ac:dyDescent="0.25">
      <c r="A63536" t="s">
        <v>343253</v>
      </c>
      <c r="B63536" t="s">
        <v>343259</v>
      </c>
      <c r="C63536" t="s">
        <v>228927</v>
      </c>
      <c r="E63536" t="s">
        <v>11189</v>
      </c>
      <c r="F63536">
        <v>491010</v>
      </c>
    </row>
    <row r="63537" spans="1:6" x14ac:dyDescent="0.25">
      <c r="A63537" t="s">
        <v>343260</v>
      </c>
      <c r="B63537" t="s">
        <v>343261</v>
      </c>
      <c r="C63537" t="s">
        <v>228873</v>
      </c>
      <c r="D63537" t="s">
        <v>228874</v>
      </c>
      <c r="E63537" s="1">
        <v>39448</v>
      </c>
      <c r="F63537">
        <v>29600000</v>
      </c>
    </row>
    <row r="63538" spans="1:6" x14ac:dyDescent="0.25">
      <c r="A63538" t="s">
        <v>343262</v>
      </c>
      <c r="B63538" t="s">
        <v>343263</v>
      </c>
      <c r="C63538" t="s">
        <v>228873</v>
      </c>
      <c r="D63538" t="s">
        <v>228877</v>
      </c>
      <c r="E63538" s="1">
        <v>39083</v>
      </c>
      <c r="F63538">
        <v>26000000</v>
      </c>
    </row>
    <row r="63539" spans="1:6" x14ac:dyDescent="0.25">
      <c r="A63539" t="s">
        <v>343264</v>
      </c>
      <c r="B63539" t="s">
        <v>343265</v>
      </c>
      <c r="C63539" t="s">
        <v>228873</v>
      </c>
      <c r="E63539" s="1">
        <v>41891</v>
      </c>
      <c r="F63539">
        <v>3114157</v>
      </c>
    </row>
    <row r="63540" spans="1:6" x14ac:dyDescent="0.25">
      <c r="A63540" t="s">
        <v>343266</v>
      </c>
      <c r="B63540" t="s">
        <v>343267</v>
      </c>
      <c r="C63540" t="s">
        <v>228919</v>
      </c>
      <c r="E63540" t="s">
        <v>4308</v>
      </c>
    </row>
    <row r="63541" spans="1:6" x14ac:dyDescent="0.25">
      <c r="A63541" t="s">
        <v>343268</v>
      </c>
      <c r="B63541" t="s">
        <v>343269</v>
      </c>
      <c r="C63541" t="s">
        <v>228919</v>
      </c>
      <c r="E63541" s="1">
        <v>41214</v>
      </c>
    </row>
    <row r="63542" spans="1:6" x14ac:dyDescent="0.25">
      <c r="A63542" t="s">
        <v>343270</v>
      </c>
      <c r="B63542" t="s">
        <v>343271</v>
      </c>
      <c r="C63542" t="s">
        <v>228927</v>
      </c>
      <c r="E63542" t="s">
        <v>229555</v>
      </c>
      <c r="F63542">
        <v>1000000</v>
      </c>
    </row>
    <row r="63543" spans="1:6" x14ac:dyDescent="0.25">
      <c r="A63543" t="s">
        <v>343272</v>
      </c>
      <c r="B63543" t="s">
        <v>343273</v>
      </c>
      <c r="C63543" t="s">
        <v>228873</v>
      </c>
      <c r="D63543" t="s">
        <v>228877</v>
      </c>
      <c r="E63543" s="1">
        <v>42065</v>
      </c>
      <c r="F63543">
        <v>3000000</v>
      </c>
    </row>
    <row r="63544" spans="1:6" x14ac:dyDescent="0.25">
      <c r="A63544" t="s">
        <v>343270</v>
      </c>
      <c r="B63544" t="s">
        <v>343274</v>
      </c>
      <c r="C63544" t="s">
        <v>228873</v>
      </c>
      <c r="D63544" t="s">
        <v>228877</v>
      </c>
      <c r="E63544" s="1">
        <v>41640</v>
      </c>
    </row>
    <row r="63545" spans="1:6" x14ac:dyDescent="0.25">
      <c r="A63545" t="s">
        <v>343275</v>
      </c>
      <c r="B63545" t="s">
        <v>343276</v>
      </c>
      <c r="C63545" t="s">
        <v>228927</v>
      </c>
      <c r="E63545" s="1">
        <v>41284</v>
      </c>
      <c r="F63545">
        <v>43689</v>
      </c>
    </row>
    <row r="63546" spans="1:6" x14ac:dyDescent="0.25">
      <c r="A63546" t="s">
        <v>343277</v>
      </c>
      <c r="B63546" t="s">
        <v>343278</v>
      </c>
      <c r="C63546" t="s">
        <v>228909</v>
      </c>
      <c r="E63546" t="s">
        <v>4799</v>
      </c>
    </row>
    <row r="63547" spans="1:6" x14ac:dyDescent="0.25">
      <c r="A63547" t="s">
        <v>343279</v>
      </c>
      <c r="B63547" t="s">
        <v>343280</v>
      </c>
      <c r="C63547" t="s">
        <v>228873</v>
      </c>
      <c r="E63547" t="s">
        <v>229064</v>
      </c>
      <c r="F63547">
        <v>4596738</v>
      </c>
    </row>
    <row r="63548" spans="1:6" x14ac:dyDescent="0.25">
      <c r="A63548" t="s">
        <v>343281</v>
      </c>
      <c r="B63548" t="s">
        <v>343282</v>
      </c>
      <c r="C63548" t="s">
        <v>228880</v>
      </c>
      <c r="E63548" t="s">
        <v>52814</v>
      </c>
      <c r="F63548">
        <v>11700</v>
      </c>
    </row>
    <row r="63549" spans="1:6" x14ac:dyDescent="0.25">
      <c r="A63549" t="s">
        <v>343283</v>
      </c>
      <c r="B63549" t="s">
        <v>343284</v>
      </c>
      <c r="C63549" t="s">
        <v>228873</v>
      </c>
      <c r="E63549" t="s">
        <v>233971</v>
      </c>
      <c r="F63549">
        <v>11200000</v>
      </c>
    </row>
    <row r="63550" spans="1:6" x14ac:dyDescent="0.25">
      <c r="A63550" t="s">
        <v>343285</v>
      </c>
      <c r="B63550" t="s">
        <v>343286</v>
      </c>
      <c r="C63550" t="s">
        <v>228873</v>
      </c>
      <c r="E63550" t="s">
        <v>47215</v>
      </c>
      <c r="F63550">
        <v>568261</v>
      </c>
    </row>
    <row r="63551" spans="1:6" x14ac:dyDescent="0.25">
      <c r="A63551" t="s">
        <v>343287</v>
      </c>
      <c r="B63551" t="s">
        <v>343288</v>
      </c>
      <c r="C63551" t="s">
        <v>228880</v>
      </c>
      <c r="E63551" s="1">
        <v>40184</v>
      </c>
      <c r="F63551">
        <v>145621</v>
      </c>
    </row>
    <row r="63552" spans="1:6" x14ac:dyDescent="0.25">
      <c r="A63552" t="s">
        <v>343289</v>
      </c>
      <c r="B63552" t="s">
        <v>343290</v>
      </c>
      <c r="C63552" t="s">
        <v>228880</v>
      </c>
      <c r="E63552" s="1">
        <v>40463</v>
      </c>
      <c r="F63552">
        <v>132338</v>
      </c>
    </row>
    <row r="63553" spans="1:6" x14ac:dyDescent="0.25">
      <c r="A63553" t="s">
        <v>343291</v>
      </c>
      <c r="B63553" t="s">
        <v>343292</v>
      </c>
      <c r="C63553" t="s">
        <v>228873</v>
      </c>
      <c r="E63553" t="s">
        <v>14780</v>
      </c>
      <c r="F63553">
        <v>633462</v>
      </c>
    </row>
    <row r="63554" spans="1:6" x14ac:dyDescent="0.25">
      <c r="A63554" t="s">
        <v>343293</v>
      </c>
      <c r="B63554" t="s">
        <v>343294</v>
      </c>
      <c r="C63554" t="s">
        <v>228880</v>
      </c>
      <c r="E63554" s="1">
        <v>41651</v>
      </c>
      <c r="F63554">
        <v>120000</v>
      </c>
    </row>
    <row r="63555" spans="1:6" x14ac:dyDescent="0.25">
      <c r="A63555" t="s">
        <v>343295</v>
      </c>
      <c r="B63555" t="s">
        <v>343296</v>
      </c>
      <c r="C63555" t="s">
        <v>228889</v>
      </c>
      <c r="E63555" s="1">
        <v>39825</v>
      </c>
    </row>
    <row r="63556" spans="1:6" x14ac:dyDescent="0.25">
      <c r="A63556" t="s">
        <v>343297</v>
      </c>
      <c r="B63556" t="s">
        <v>343298</v>
      </c>
      <c r="C63556" t="s">
        <v>228943</v>
      </c>
      <c r="E63556" s="1">
        <v>41286</v>
      </c>
      <c r="F63556">
        <v>10000</v>
      </c>
    </row>
    <row r="63557" spans="1:6" x14ac:dyDescent="0.25">
      <c r="A63557" t="s">
        <v>343299</v>
      </c>
      <c r="B63557" t="s">
        <v>343300</v>
      </c>
      <c r="C63557" t="s">
        <v>228880</v>
      </c>
      <c r="E63557" s="1">
        <v>41128</v>
      </c>
      <c r="F63557">
        <v>1000000</v>
      </c>
    </row>
    <row r="63558" spans="1:6" x14ac:dyDescent="0.25">
      <c r="A63558" t="s">
        <v>343301</v>
      </c>
      <c r="B63558" t="s">
        <v>343302</v>
      </c>
      <c r="C63558" t="s">
        <v>228943</v>
      </c>
      <c r="E63558" t="s">
        <v>232933</v>
      </c>
      <c r="F63558">
        <v>5400000</v>
      </c>
    </row>
    <row r="63559" spans="1:6" x14ac:dyDescent="0.25">
      <c r="A63559" t="s">
        <v>343303</v>
      </c>
      <c r="B63559" t="s">
        <v>343304</v>
      </c>
      <c r="C63559" t="s">
        <v>228943</v>
      </c>
      <c r="E63559" s="1">
        <v>40919</v>
      </c>
      <c r="F63559">
        <v>450000</v>
      </c>
    </row>
    <row r="63560" spans="1:6" x14ac:dyDescent="0.25">
      <c r="A63560" t="s">
        <v>343305</v>
      </c>
      <c r="B63560" t="s">
        <v>343306</v>
      </c>
      <c r="C63560" t="s">
        <v>228873</v>
      </c>
      <c r="E63560" t="s">
        <v>42905</v>
      </c>
      <c r="F63560">
        <v>5000000</v>
      </c>
    </row>
    <row r="63561" spans="1:6" x14ac:dyDescent="0.25">
      <c r="A63561" t="s">
        <v>343307</v>
      </c>
      <c r="B63561" t="s">
        <v>343308</v>
      </c>
      <c r="C63561" t="s">
        <v>228880</v>
      </c>
      <c r="E63561" s="1">
        <v>41891</v>
      </c>
      <c r="F63561">
        <v>1500000</v>
      </c>
    </row>
    <row r="63562" spans="1:6" x14ac:dyDescent="0.25">
      <c r="A63562" t="s">
        <v>343309</v>
      </c>
      <c r="B63562" t="s">
        <v>343310</v>
      </c>
      <c r="C63562" t="s">
        <v>228916</v>
      </c>
      <c r="E63562" s="1">
        <v>42011</v>
      </c>
      <c r="F63562">
        <v>1826424</v>
      </c>
    </row>
    <row r="63563" spans="1:6" x14ac:dyDescent="0.25">
      <c r="A63563" t="s">
        <v>343311</v>
      </c>
      <c r="B63563" t="s">
        <v>343312</v>
      </c>
      <c r="C63563" t="s">
        <v>228880</v>
      </c>
      <c r="E63563" t="s">
        <v>13691</v>
      </c>
      <c r="F63563">
        <v>1500000</v>
      </c>
    </row>
    <row r="63564" spans="1:6" x14ac:dyDescent="0.25">
      <c r="A63564" t="s">
        <v>343313</v>
      </c>
      <c r="B63564" t="s">
        <v>343314</v>
      </c>
      <c r="C63564" t="s">
        <v>228873</v>
      </c>
      <c r="E63564" t="s">
        <v>28726</v>
      </c>
      <c r="F63564">
        <v>1650000</v>
      </c>
    </row>
    <row r="63565" spans="1:6" x14ac:dyDescent="0.25">
      <c r="A63565" t="s">
        <v>343315</v>
      </c>
      <c r="B63565" t="s">
        <v>343316</v>
      </c>
      <c r="C63565" t="s">
        <v>228873</v>
      </c>
      <c r="D63565" t="s">
        <v>228977</v>
      </c>
      <c r="E63565" s="1">
        <v>38020</v>
      </c>
      <c r="F63565">
        <v>20500000</v>
      </c>
    </row>
    <row r="63566" spans="1:6" x14ac:dyDescent="0.25">
      <c r="A63566" t="s">
        <v>343317</v>
      </c>
      <c r="B63566" t="s">
        <v>343318</v>
      </c>
      <c r="C63566" t="s">
        <v>228873</v>
      </c>
      <c r="D63566" t="s">
        <v>228874</v>
      </c>
      <c r="E63566" t="s">
        <v>230088</v>
      </c>
      <c r="F63566">
        <v>19000000</v>
      </c>
    </row>
    <row r="63567" spans="1:6" x14ac:dyDescent="0.25">
      <c r="A63567" t="s">
        <v>343319</v>
      </c>
      <c r="B63567" t="s">
        <v>343320</v>
      </c>
      <c r="C63567" t="s">
        <v>228873</v>
      </c>
      <c r="D63567" t="s">
        <v>228877</v>
      </c>
      <c r="E63567" t="s">
        <v>13875</v>
      </c>
    </row>
    <row r="63568" spans="1:6" x14ac:dyDescent="0.25">
      <c r="A63568" t="s">
        <v>343321</v>
      </c>
      <c r="B63568" t="s">
        <v>343322</v>
      </c>
      <c r="C63568" t="s">
        <v>228927</v>
      </c>
      <c r="E63568" s="1">
        <v>41707</v>
      </c>
      <c r="F63568">
        <v>26274</v>
      </c>
    </row>
    <row r="63569" spans="1:6" x14ac:dyDescent="0.25">
      <c r="A63569" t="s">
        <v>343323</v>
      </c>
      <c r="B63569" t="s">
        <v>343324</v>
      </c>
      <c r="C63569" t="s">
        <v>228873</v>
      </c>
      <c r="E63569" t="s">
        <v>24071</v>
      </c>
      <c r="F63569">
        <v>10230</v>
      </c>
    </row>
    <row r="63570" spans="1:6" x14ac:dyDescent="0.25">
      <c r="A63570" t="s">
        <v>343321</v>
      </c>
      <c r="B63570" t="s">
        <v>343325</v>
      </c>
      <c r="C63570" t="s">
        <v>229045</v>
      </c>
      <c r="E63570" s="1">
        <v>41647</v>
      </c>
      <c r="F63570">
        <v>37532</v>
      </c>
    </row>
    <row r="63571" spans="1:6" x14ac:dyDescent="0.25">
      <c r="A63571" t="s">
        <v>343326</v>
      </c>
      <c r="B63571" t="s">
        <v>343327</v>
      </c>
      <c r="C63571" t="s">
        <v>228880</v>
      </c>
      <c r="E63571" s="1">
        <v>41610</v>
      </c>
      <c r="F63571">
        <v>1800000</v>
      </c>
    </row>
    <row r="63572" spans="1:6" x14ac:dyDescent="0.25">
      <c r="A63572" t="s">
        <v>343328</v>
      </c>
      <c r="B63572" t="s">
        <v>343329</v>
      </c>
      <c r="C63572" t="s">
        <v>228873</v>
      </c>
      <c r="D63572" t="s">
        <v>228874</v>
      </c>
      <c r="E63572" t="s">
        <v>229555</v>
      </c>
      <c r="F63572">
        <v>2737305</v>
      </c>
    </row>
    <row r="63573" spans="1:6" x14ac:dyDescent="0.25">
      <c r="A63573" t="s">
        <v>343326</v>
      </c>
      <c r="B63573" t="s">
        <v>343330</v>
      </c>
      <c r="C63573" t="s">
        <v>228880</v>
      </c>
      <c r="E63573" s="1">
        <v>40854</v>
      </c>
      <c r="F63573">
        <v>1200000</v>
      </c>
    </row>
    <row r="63574" spans="1:6" x14ac:dyDescent="0.25">
      <c r="A63574" t="s">
        <v>343328</v>
      </c>
      <c r="B63574" t="s">
        <v>343331</v>
      </c>
      <c r="C63574" t="s">
        <v>228873</v>
      </c>
      <c r="D63574" t="s">
        <v>228877</v>
      </c>
      <c r="E63574" s="1">
        <v>41590</v>
      </c>
      <c r="F63574">
        <v>5500000</v>
      </c>
    </row>
    <row r="63575" spans="1:6" x14ac:dyDescent="0.25">
      <c r="A63575" t="s">
        <v>343332</v>
      </c>
      <c r="B63575" t="s">
        <v>343333</v>
      </c>
      <c r="C63575" t="s">
        <v>228943</v>
      </c>
      <c r="E63575" s="1">
        <v>41275</v>
      </c>
    </row>
    <row r="63576" spans="1:6" x14ac:dyDescent="0.25">
      <c r="A63576" t="s">
        <v>343334</v>
      </c>
      <c r="B63576" t="s">
        <v>343335</v>
      </c>
      <c r="C63576" t="s">
        <v>228880</v>
      </c>
      <c r="E63576" s="1">
        <v>41275</v>
      </c>
      <c r="F63576">
        <v>300000</v>
      </c>
    </row>
    <row r="63577" spans="1:6" x14ac:dyDescent="0.25">
      <c r="A63577" t="s">
        <v>343336</v>
      </c>
      <c r="B63577" t="s">
        <v>343337</v>
      </c>
      <c r="C63577" t="s">
        <v>228889</v>
      </c>
      <c r="E63577" t="s">
        <v>141282</v>
      </c>
      <c r="F63577">
        <v>357060</v>
      </c>
    </row>
    <row r="63578" spans="1:6" x14ac:dyDescent="0.25">
      <c r="A63578" t="s">
        <v>343338</v>
      </c>
      <c r="B63578" t="s">
        <v>343339</v>
      </c>
      <c r="C63578" t="s">
        <v>228873</v>
      </c>
      <c r="E63578" t="s">
        <v>33671</v>
      </c>
      <c r="F63578">
        <v>1005000</v>
      </c>
    </row>
    <row r="63579" spans="1:6" x14ac:dyDescent="0.25">
      <c r="A63579" t="s">
        <v>343340</v>
      </c>
      <c r="B63579" t="s">
        <v>343341</v>
      </c>
      <c r="C63579" t="s">
        <v>228873</v>
      </c>
      <c r="E63579" s="1">
        <v>40791</v>
      </c>
      <c r="F63579">
        <v>340000</v>
      </c>
    </row>
    <row r="63580" spans="1:6" x14ac:dyDescent="0.25">
      <c r="A63580" t="s">
        <v>343338</v>
      </c>
      <c r="B63580" t="s">
        <v>343342</v>
      </c>
      <c r="C63580" t="s">
        <v>228927</v>
      </c>
      <c r="E63580" s="1">
        <v>42284</v>
      </c>
      <c r="F63580">
        <v>1582450</v>
      </c>
    </row>
    <row r="63581" spans="1:6" x14ac:dyDescent="0.25">
      <c r="A63581" t="s">
        <v>343343</v>
      </c>
      <c r="B63581" t="s">
        <v>343344</v>
      </c>
      <c r="C63581" t="s">
        <v>228873</v>
      </c>
      <c r="E63581" s="1">
        <v>39724</v>
      </c>
      <c r="F63581">
        <v>3150000</v>
      </c>
    </row>
    <row r="63582" spans="1:6" x14ac:dyDescent="0.25">
      <c r="A63582" t="s">
        <v>343345</v>
      </c>
      <c r="B63582" t="s">
        <v>343346</v>
      </c>
      <c r="C63582" t="s">
        <v>228873</v>
      </c>
      <c r="E63582" t="s">
        <v>51896</v>
      </c>
      <c r="F63582">
        <v>30000000</v>
      </c>
    </row>
    <row r="63583" spans="1:6" x14ac:dyDescent="0.25">
      <c r="A63583" t="s">
        <v>343347</v>
      </c>
      <c r="B63583" t="s">
        <v>343348</v>
      </c>
      <c r="C63583" t="s">
        <v>228880</v>
      </c>
      <c r="E63583" t="s">
        <v>63588</v>
      </c>
    </row>
    <row r="63584" spans="1:6" x14ac:dyDescent="0.25">
      <c r="A63584" t="s">
        <v>343349</v>
      </c>
      <c r="B63584" t="s">
        <v>343350</v>
      </c>
      <c r="C63584" t="s">
        <v>228889</v>
      </c>
      <c r="E63584" s="1">
        <v>41620</v>
      </c>
    </row>
    <row r="63585" spans="1:6" x14ac:dyDescent="0.25">
      <c r="A63585" t="s">
        <v>343351</v>
      </c>
      <c r="B63585" t="s">
        <v>343352</v>
      </c>
      <c r="C63585" t="s">
        <v>228873</v>
      </c>
      <c r="D63585" t="s">
        <v>228877</v>
      </c>
      <c r="E63585" s="1">
        <v>39203</v>
      </c>
      <c r="F63585">
        <v>1500000</v>
      </c>
    </row>
    <row r="63586" spans="1:6" x14ac:dyDescent="0.25">
      <c r="A63586" t="s">
        <v>343353</v>
      </c>
      <c r="B63586" t="s">
        <v>343354</v>
      </c>
      <c r="C63586" t="s">
        <v>228873</v>
      </c>
      <c r="E63586" t="s">
        <v>10576</v>
      </c>
      <c r="F63586">
        <v>1500000</v>
      </c>
    </row>
    <row r="63587" spans="1:6" x14ac:dyDescent="0.25">
      <c r="A63587" t="s">
        <v>343355</v>
      </c>
      <c r="B63587" t="s">
        <v>343356</v>
      </c>
      <c r="C63587" t="s">
        <v>228880</v>
      </c>
      <c r="E63587" s="1">
        <v>40910</v>
      </c>
      <c r="F63587">
        <v>350000</v>
      </c>
    </row>
    <row r="63588" spans="1:6" x14ac:dyDescent="0.25">
      <c r="A63588" t="s">
        <v>343353</v>
      </c>
      <c r="B63588" t="s">
        <v>343357</v>
      </c>
      <c r="C63588" t="s">
        <v>228873</v>
      </c>
      <c r="E63588" t="s">
        <v>230834</v>
      </c>
      <c r="F63588">
        <v>1000000</v>
      </c>
    </row>
    <row r="63589" spans="1:6" x14ac:dyDescent="0.25">
      <c r="A63589" t="s">
        <v>343358</v>
      </c>
      <c r="B63589" t="s">
        <v>343359</v>
      </c>
      <c r="C63589" t="s">
        <v>228880</v>
      </c>
      <c r="E63589" s="1">
        <v>41275</v>
      </c>
    </row>
    <row r="63590" spans="1:6" x14ac:dyDescent="0.25">
      <c r="A63590" t="s">
        <v>343360</v>
      </c>
      <c r="B63590" t="s">
        <v>343361</v>
      </c>
      <c r="C63590" t="s">
        <v>228873</v>
      </c>
      <c r="D63590" t="s">
        <v>228874</v>
      </c>
      <c r="E63590" t="s">
        <v>82469</v>
      </c>
      <c r="F63590">
        <v>40000000</v>
      </c>
    </row>
    <row r="63591" spans="1:6" x14ac:dyDescent="0.25">
      <c r="A63591" t="s">
        <v>343362</v>
      </c>
      <c r="B63591" t="s">
        <v>343363</v>
      </c>
      <c r="C63591" t="s">
        <v>228873</v>
      </c>
      <c r="D63591" t="s">
        <v>228977</v>
      </c>
      <c r="E63591" s="1">
        <v>41650</v>
      </c>
      <c r="F63591">
        <v>60000000</v>
      </c>
    </row>
    <row r="63592" spans="1:6" x14ac:dyDescent="0.25">
      <c r="A63592" t="s">
        <v>343360</v>
      </c>
      <c r="B63592" t="s">
        <v>343364</v>
      </c>
      <c r="C63592" t="s">
        <v>228943</v>
      </c>
      <c r="E63592" s="1">
        <v>40551</v>
      </c>
      <c r="F63592">
        <v>2500000</v>
      </c>
    </row>
    <row r="63593" spans="1:6" x14ac:dyDescent="0.25">
      <c r="A63593" t="s">
        <v>343365</v>
      </c>
      <c r="B63593" t="s">
        <v>343366</v>
      </c>
      <c r="C63593" t="s">
        <v>228873</v>
      </c>
      <c r="D63593" t="s">
        <v>228877</v>
      </c>
      <c r="E63593" t="s">
        <v>235786</v>
      </c>
      <c r="F63593">
        <v>480000</v>
      </c>
    </row>
    <row r="63594" spans="1:6" x14ac:dyDescent="0.25">
      <c r="A63594" t="s">
        <v>343367</v>
      </c>
      <c r="B63594" t="s">
        <v>343368</v>
      </c>
      <c r="C63594" t="s">
        <v>228880</v>
      </c>
      <c r="E63594" t="s">
        <v>111667</v>
      </c>
    </row>
    <row r="63595" spans="1:6" x14ac:dyDescent="0.25">
      <c r="A63595" t="s">
        <v>343369</v>
      </c>
      <c r="B63595" t="s">
        <v>343370</v>
      </c>
      <c r="C63595" t="s">
        <v>228880</v>
      </c>
      <c r="E63595" t="s">
        <v>11973</v>
      </c>
      <c r="F63595">
        <v>1200000</v>
      </c>
    </row>
    <row r="63596" spans="1:6" x14ac:dyDescent="0.25">
      <c r="A63596" t="s">
        <v>343371</v>
      </c>
      <c r="B63596" t="s">
        <v>343372</v>
      </c>
      <c r="C63596" t="s">
        <v>228873</v>
      </c>
      <c r="E63596" s="1">
        <v>41765</v>
      </c>
      <c r="F63596">
        <v>8371002</v>
      </c>
    </row>
    <row r="63597" spans="1:6" x14ac:dyDescent="0.25">
      <c r="A63597" t="s">
        <v>343373</v>
      </c>
      <c r="B63597" t="s">
        <v>343374</v>
      </c>
      <c r="C63597" t="s">
        <v>228889</v>
      </c>
      <c r="E63597" t="s">
        <v>61955</v>
      </c>
    </row>
    <row r="63598" spans="1:6" x14ac:dyDescent="0.25">
      <c r="A63598" t="s">
        <v>343375</v>
      </c>
      <c r="B63598" t="s">
        <v>343376</v>
      </c>
      <c r="C63598" t="s">
        <v>228919</v>
      </c>
      <c r="E63598" t="s">
        <v>7636</v>
      </c>
      <c r="F63598">
        <v>128449401</v>
      </c>
    </row>
    <row r="63599" spans="1:6" x14ac:dyDescent="0.25">
      <c r="A63599" t="s">
        <v>343377</v>
      </c>
      <c r="B63599" t="s">
        <v>343378</v>
      </c>
      <c r="C63599" t="s">
        <v>228927</v>
      </c>
      <c r="E63599" s="1">
        <v>42194</v>
      </c>
      <c r="F63599">
        <v>15210127</v>
      </c>
    </row>
    <row r="63600" spans="1:6" x14ac:dyDescent="0.25">
      <c r="A63600" t="s">
        <v>343375</v>
      </c>
      <c r="B63600" t="s">
        <v>343379</v>
      </c>
      <c r="C63600" t="s">
        <v>228927</v>
      </c>
      <c r="E63600" s="1">
        <v>41735</v>
      </c>
      <c r="F63600">
        <v>8300000</v>
      </c>
    </row>
    <row r="63601" spans="1:6" x14ac:dyDescent="0.25">
      <c r="A63601" t="s">
        <v>343380</v>
      </c>
      <c r="B63601" t="s">
        <v>343381</v>
      </c>
      <c r="C63601" t="s">
        <v>228889</v>
      </c>
      <c r="E63601" s="1">
        <v>40221</v>
      </c>
    </row>
    <row r="63602" spans="1:6" x14ac:dyDescent="0.25">
      <c r="A63602" t="s">
        <v>343382</v>
      </c>
      <c r="B63602" t="s">
        <v>343383</v>
      </c>
      <c r="C63602" t="s">
        <v>228943</v>
      </c>
      <c r="E63602" s="1">
        <v>41339</v>
      </c>
      <c r="F63602">
        <v>2000000</v>
      </c>
    </row>
    <row r="63603" spans="1:6" x14ac:dyDescent="0.25">
      <c r="A63603" t="s">
        <v>343384</v>
      </c>
      <c r="B63603" t="s">
        <v>343385</v>
      </c>
      <c r="C63603" t="s">
        <v>228880</v>
      </c>
      <c r="E63603" t="s">
        <v>12427</v>
      </c>
      <c r="F63603">
        <v>165000</v>
      </c>
    </row>
    <row r="63604" spans="1:6" x14ac:dyDescent="0.25">
      <c r="A63604" t="s">
        <v>343386</v>
      </c>
      <c r="B63604" t="s">
        <v>343387</v>
      </c>
      <c r="C63604" t="s">
        <v>228880</v>
      </c>
      <c r="E63604" s="1">
        <v>42010</v>
      </c>
      <c r="F63604">
        <v>500000</v>
      </c>
    </row>
    <row r="63605" spans="1:6" x14ac:dyDescent="0.25">
      <c r="A63605" t="s">
        <v>343388</v>
      </c>
      <c r="B63605" t="s">
        <v>343389</v>
      </c>
      <c r="C63605" t="s">
        <v>228880</v>
      </c>
      <c r="E63605" t="s">
        <v>9903</v>
      </c>
      <c r="F63605">
        <v>400000</v>
      </c>
    </row>
    <row r="63606" spans="1:6" x14ac:dyDescent="0.25">
      <c r="A63606" t="s">
        <v>343390</v>
      </c>
      <c r="B63606" t="s">
        <v>343391</v>
      </c>
      <c r="C63606" t="s">
        <v>228916</v>
      </c>
      <c r="E63606" t="s">
        <v>63456</v>
      </c>
    </row>
    <row r="63607" spans="1:6" x14ac:dyDescent="0.25">
      <c r="A63607" t="s">
        <v>343388</v>
      </c>
      <c r="B63607" t="s">
        <v>343392</v>
      </c>
      <c r="C63607" t="s">
        <v>228880</v>
      </c>
      <c r="E63607" s="1">
        <v>41642</v>
      </c>
      <c r="F63607">
        <v>25000</v>
      </c>
    </row>
    <row r="63608" spans="1:6" x14ac:dyDescent="0.25">
      <c r="A63608" t="s">
        <v>343393</v>
      </c>
      <c r="B63608" t="s">
        <v>343394</v>
      </c>
      <c r="C63608" t="s">
        <v>228880</v>
      </c>
      <c r="E63608" s="1">
        <v>42046</v>
      </c>
    </row>
    <row r="63609" spans="1:6" x14ac:dyDescent="0.25">
      <c r="A63609" t="s">
        <v>343395</v>
      </c>
      <c r="B63609" t="s">
        <v>343396</v>
      </c>
      <c r="C63609" t="s">
        <v>228880</v>
      </c>
      <c r="E63609" s="1">
        <v>41645</v>
      </c>
      <c r="F63609">
        <v>250000</v>
      </c>
    </row>
    <row r="63610" spans="1:6" x14ac:dyDescent="0.25">
      <c r="A63610" t="s">
        <v>343397</v>
      </c>
      <c r="B63610" t="s">
        <v>343398</v>
      </c>
      <c r="C63610" t="s">
        <v>228873</v>
      </c>
      <c r="E63610" t="s">
        <v>231465</v>
      </c>
      <c r="F63610">
        <v>657000</v>
      </c>
    </row>
    <row r="63611" spans="1:6" x14ac:dyDescent="0.25">
      <c r="A63611" t="s">
        <v>343399</v>
      </c>
      <c r="B63611" t="s">
        <v>343400</v>
      </c>
      <c r="C63611" t="s">
        <v>228880</v>
      </c>
      <c r="E63611" s="1">
        <v>41281</v>
      </c>
      <c r="F63611">
        <v>1800000</v>
      </c>
    </row>
    <row r="63612" spans="1:6" x14ac:dyDescent="0.25">
      <c r="A63612" t="s">
        <v>343401</v>
      </c>
      <c r="B63612" t="s">
        <v>343402</v>
      </c>
      <c r="C63612" t="s">
        <v>228880</v>
      </c>
      <c r="E63612" s="1">
        <v>41456</v>
      </c>
      <c r="F63612">
        <v>40000</v>
      </c>
    </row>
    <row r="63613" spans="1:6" x14ac:dyDescent="0.25">
      <c r="A63613" t="s">
        <v>343403</v>
      </c>
      <c r="B63613" t="s">
        <v>343404</v>
      </c>
      <c r="C63613" t="s">
        <v>228873</v>
      </c>
      <c r="E63613" t="s">
        <v>93640</v>
      </c>
      <c r="F63613">
        <v>5500000</v>
      </c>
    </row>
    <row r="63614" spans="1:6" x14ac:dyDescent="0.25">
      <c r="A63614" t="s">
        <v>343405</v>
      </c>
      <c r="B63614" t="s">
        <v>343406</v>
      </c>
      <c r="C63614" t="s">
        <v>228927</v>
      </c>
      <c r="E63614" t="s">
        <v>71362</v>
      </c>
      <c r="F63614">
        <v>760489</v>
      </c>
    </row>
    <row r="63615" spans="1:6" x14ac:dyDescent="0.25">
      <c r="A63615" t="s">
        <v>343407</v>
      </c>
      <c r="B63615" t="s">
        <v>343408</v>
      </c>
      <c r="C63615" t="s">
        <v>228889</v>
      </c>
      <c r="E63615" t="s">
        <v>11541</v>
      </c>
    </row>
    <row r="63616" spans="1:6" x14ac:dyDescent="0.25">
      <c r="A63616" t="s">
        <v>343409</v>
      </c>
      <c r="B63616" t="s">
        <v>343410</v>
      </c>
      <c r="C63616" t="s">
        <v>228943</v>
      </c>
      <c r="E63616" s="1">
        <v>41255</v>
      </c>
      <c r="F63616">
        <v>649738</v>
      </c>
    </row>
    <row r="63617" spans="1:6" x14ac:dyDescent="0.25">
      <c r="A63617" t="s">
        <v>343411</v>
      </c>
      <c r="B63617" t="s">
        <v>343412</v>
      </c>
      <c r="C63617" t="s">
        <v>228943</v>
      </c>
      <c r="E63617" s="1">
        <v>40849</v>
      </c>
      <c r="F63617">
        <v>680713</v>
      </c>
    </row>
    <row r="63618" spans="1:6" x14ac:dyDescent="0.25">
      <c r="A63618" t="s">
        <v>343413</v>
      </c>
      <c r="B63618" t="s">
        <v>343414</v>
      </c>
      <c r="C63618" t="s">
        <v>228880</v>
      </c>
      <c r="E63618" t="s">
        <v>27776</v>
      </c>
    </row>
    <row r="63619" spans="1:6" x14ac:dyDescent="0.25">
      <c r="A63619" t="s">
        <v>343415</v>
      </c>
      <c r="B63619" t="s">
        <v>343416</v>
      </c>
      <c r="C63619" t="s">
        <v>228943</v>
      </c>
      <c r="E63619" s="1">
        <v>41283</v>
      </c>
      <c r="F63619">
        <v>45039</v>
      </c>
    </row>
    <row r="63620" spans="1:6" x14ac:dyDescent="0.25">
      <c r="A63620" t="s">
        <v>343417</v>
      </c>
      <c r="B63620" t="s">
        <v>343418</v>
      </c>
      <c r="C63620" t="s">
        <v>228880</v>
      </c>
      <c r="E63620" t="s">
        <v>229268</v>
      </c>
      <c r="F63620">
        <v>5000000</v>
      </c>
    </row>
    <row r="63621" spans="1:6" x14ac:dyDescent="0.25">
      <c r="A63621" t="s">
        <v>343419</v>
      </c>
      <c r="B63621" t="s">
        <v>343420</v>
      </c>
      <c r="C63621" t="s">
        <v>228880</v>
      </c>
      <c r="E63621" s="1">
        <v>38728</v>
      </c>
    </row>
    <row r="63622" spans="1:6" x14ac:dyDescent="0.25">
      <c r="A63622" t="s">
        <v>343421</v>
      </c>
      <c r="B63622" t="s">
        <v>343422</v>
      </c>
      <c r="C63622" t="s">
        <v>228943</v>
      </c>
      <c r="E63622" t="s">
        <v>173259</v>
      </c>
    </row>
    <row r="63623" spans="1:6" x14ac:dyDescent="0.25">
      <c r="A63623" t="s">
        <v>343423</v>
      </c>
      <c r="B63623" t="s">
        <v>343424</v>
      </c>
      <c r="C63623" t="s">
        <v>228909</v>
      </c>
      <c r="E63623" t="s">
        <v>28726</v>
      </c>
      <c r="F63623">
        <v>0</v>
      </c>
    </row>
    <row r="63624" spans="1:6" x14ac:dyDescent="0.25">
      <c r="A63624" t="s">
        <v>343425</v>
      </c>
      <c r="B63624" t="s">
        <v>343426</v>
      </c>
      <c r="C63624" t="s">
        <v>228880</v>
      </c>
      <c r="E63624" t="s">
        <v>26832</v>
      </c>
      <c r="F63624">
        <v>234615</v>
      </c>
    </row>
    <row r="63625" spans="1:6" x14ac:dyDescent="0.25">
      <c r="A63625" t="s">
        <v>343427</v>
      </c>
      <c r="B63625" t="s">
        <v>343428</v>
      </c>
      <c r="C63625" t="s">
        <v>228873</v>
      </c>
      <c r="E63625" t="s">
        <v>8389</v>
      </c>
      <c r="F63625">
        <v>2378808</v>
      </c>
    </row>
    <row r="63626" spans="1:6" x14ac:dyDescent="0.25">
      <c r="A63626" t="s">
        <v>343429</v>
      </c>
      <c r="B63626" t="s">
        <v>343430</v>
      </c>
      <c r="C63626" t="s">
        <v>228873</v>
      </c>
      <c r="E63626" t="s">
        <v>242250</v>
      </c>
      <c r="F63626">
        <v>699000</v>
      </c>
    </row>
    <row r="63627" spans="1:6" x14ac:dyDescent="0.25">
      <c r="A63627" t="s">
        <v>343431</v>
      </c>
      <c r="B63627" t="s">
        <v>343432</v>
      </c>
      <c r="C63627" t="s">
        <v>228943</v>
      </c>
      <c r="E63627" t="s">
        <v>45065</v>
      </c>
      <c r="F63627">
        <v>76608</v>
      </c>
    </row>
    <row r="63628" spans="1:6" x14ac:dyDescent="0.25">
      <c r="A63628" t="s">
        <v>343433</v>
      </c>
      <c r="B63628" t="s">
        <v>343434</v>
      </c>
      <c r="C63628" t="s">
        <v>228943</v>
      </c>
      <c r="E63628" s="1">
        <v>40157</v>
      </c>
      <c r="F63628">
        <v>59060</v>
      </c>
    </row>
    <row r="63629" spans="1:6" x14ac:dyDescent="0.25">
      <c r="A63629" t="s">
        <v>343435</v>
      </c>
      <c r="B63629" t="s">
        <v>343436</v>
      </c>
      <c r="C63629" t="s">
        <v>228880</v>
      </c>
      <c r="E63629" s="1">
        <v>41770</v>
      </c>
      <c r="F63629">
        <v>16335</v>
      </c>
    </row>
    <row r="63630" spans="1:6" x14ac:dyDescent="0.25">
      <c r="A63630" t="s">
        <v>343437</v>
      </c>
      <c r="B63630" t="s">
        <v>343438</v>
      </c>
      <c r="C63630" t="s">
        <v>228880</v>
      </c>
      <c r="E63630" t="s">
        <v>45818</v>
      </c>
      <c r="F63630">
        <v>3143047</v>
      </c>
    </row>
    <row r="63631" spans="1:6" x14ac:dyDescent="0.25">
      <c r="A63631" t="s">
        <v>343439</v>
      </c>
      <c r="B63631" t="s">
        <v>343440</v>
      </c>
      <c r="C63631" t="s">
        <v>228943</v>
      </c>
      <c r="E63631" s="1">
        <v>41651</v>
      </c>
      <c r="F63631">
        <v>56059</v>
      </c>
    </row>
    <row r="63632" spans="1:6" x14ac:dyDescent="0.25">
      <c r="A63632" t="s">
        <v>343441</v>
      </c>
      <c r="B63632" t="s">
        <v>343442</v>
      </c>
      <c r="C63632" t="s">
        <v>228880</v>
      </c>
      <c r="E63632" t="s">
        <v>23152</v>
      </c>
      <c r="F63632">
        <v>700000</v>
      </c>
    </row>
    <row r="63633" spans="1:6" x14ac:dyDescent="0.25">
      <c r="A63633" t="s">
        <v>343443</v>
      </c>
      <c r="B63633" t="s">
        <v>343444</v>
      </c>
      <c r="C63633" t="s">
        <v>228880</v>
      </c>
      <c r="E63633" t="s">
        <v>6722</v>
      </c>
      <c r="F63633">
        <v>150000</v>
      </c>
    </row>
    <row r="63634" spans="1:6" x14ac:dyDescent="0.25">
      <c r="A63634" t="s">
        <v>343445</v>
      </c>
      <c r="B63634" t="s">
        <v>343446</v>
      </c>
      <c r="C63634" t="s">
        <v>228880</v>
      </c>
      <c r="E63634" t="s">
        <v>41540</v>
      </c>
    </row>
    <row r="63635" spans="1:6" x14ac:dyDescent="0.25">
      <c r="A63635" t="s">
        <v>343447</v>
      </c>
      <c r="B63635" t="s">
        <v>343448</v>
      </c>
      <c r="C63635" t="s">
        <v>228943</v>
      </c>
      <c r="E63635" s="1">
        <v>41285</v>
      </c>
      <c r="F63635">
        <v>204427</v>
      </c>
    </row>
    <row r="63636" spans="1:6" x14ac:dyDescent="0.25">
      <c r="A63636" t="s">
        <v>343449</v>
      </c>
      <c r="B63636" t="s">
        <v>343450</v>
      </c>
      <c r="C63636" t="s">
        <v>228943</v>
      </c>
      <c r="E63636" s="1">
        <v>41276</v>
      </c>
      <c r="F63636">
        <v>407902</v>
      </c>
    </row>
    <row r="63637" spans="1:6" x14ac:dyDescent="0.25">
      <c r="A63637" t="s">
        <v>343451</v>
      </c>
      <c r="B63637" t="s">
        <v>343452</v>
      </c>
      <c r="C63637" t="s">
        <v>228909</v>
      </c>
      <c r="E63637" s="1">
        <v>41554</v>
      </c>
      <c r="F63637">
        <v>160000</v>
      </c>
    </row>
    <row r="63638" spans="1:6" x14ac:dyDescent="0.25">
      <c r="A63638" t="s">
        <v>343453</v>
      </c>
      <c r="B63638" t="s">
        <v>343454</v>
      </c>
      <c r="C63638" t="s">
        <v>228919</v>
      </c>
      <c r="E63638" s="1">
        <v>41763</v>
      </c>
      <c r="F63638">
        <v>280000</v>
      </c>
    </row>
    <row r="63639" spans="1:6" x14ac:dyDescent="0.25">
      <c r="A63639" t="s">
        <v>343455</v>
      </c>
      <c r="B63639" t="s">
        <v>343456</v>
      </c>
      <c r="C63639" t="s">
        <v>228916</v>
      </c>
      <c r="E63639" t="s">
        <v>104376</v>
      </c>
      <c r="F63639">
        <v>1300000</v>
      </c>
    </row>
    <row r="63640" spans="1:6" x14ac:dyDescent="0.25">
      <c r="A63640" t="s">
        <v>343457</v>
      </c>
      <c r="B63640" t="s">
        <v>343458</v>
      </c>
      <c r="C63640" t="s">
        <v>228880</v>
      </c>
      <c r="E63640" t="s">
        <v>6722</v>
      </c>
    </row>
    <row r="63641" spans="1:6" x14ac:dyDescent="0.25">
      <c r="A63641" t="s">
        <v>343459</v>
      </c>
      <c r="B63641" t="s">
        <v>343460</v>
      </c>
      <c r="C63641" t="s">
        <v>228873</v>
      </c>
      <c r="E63641" t="s">
        <v>36059</v>
      </c>
      <c r="F63641">
        <v>1800000</v>
      </c>
    </row>
    <row r="63642" spans="1:6" x14ac:dyDescent="0.25">
      <c r="A63642" t="s">
        <v>343461</v>
      </c>
      <c r="B63642" t="s">
        <v>343462</v>
      </c>
      <c r="C63642" t="s">
        <v>228873</v>
      </c>
      <c r="E63642" s="1">
        <v>37563</v>
      </c>
      <c r="F63642">
        <v>32000000</v>
      </c>
    </row>
    <row r="63643" spans="1:6" x14ac:dyDescent="0.25">
      <c r="A63643" t="s">
        <v>343463</v>
      </c>
      <c r="B63643" t="s">
        <v>343464</v>
      </c>
      <c r="C63643" t="s">
        <v>228927</v>
      </c>
      <c r="E63643" s="1">
        <v>41400</v>
      </c>
    </row>
    <row r="63644" spans="1:6" x14ac:dyDescent="0.25">
      <c r="A63644" t="s">
        <v>343465</v>
      </c>
      <c r="B63644" t="s">
        <v>343466</v>
      </c>
      <c r="C63644" t="s">
        <v>228880</v>
      </c>
      <c r="E63644" t="s">
        <v>229428</v>
      </c>
      <c r="F63644">
        <v>10000</v>
      </c>
    </row>
    <row r="63645" spans="1:6" x14ac:dyDescent="0.25">
      <c r="A63645" t="s">
        <v>343467</v>
      </c>
      <c r="B63645" t="s">
        <v>343468</v>
      </c>
      <c r="C63645" t="s">
        <v>228880</v>
      </c>
      <c r="E63645" s="1">
        <v>39448</v>
      </c>
      <c r="F63645">
        <v>540</v>
      </c>
    </row>
    <row r="63646" spans="1:6" x14ac:dyDescent="0.25">
      <c r="A63646" t="s">
        <v>343469</v>
      </c>
      <c r="B63646" t="s">
        <v>343470</v>
      </c>
      <c r="C63646" t="s">
        <v>228873</v>
      </c>
      <c r="D63646" t="s">
        <v>228977</v>
      </c>
      <c r="E63646" s="1">
        <v>41427</v>
      </c>
      <c r="F63646">
        <v>17347000</v>
      </c>
    </row>
    <row r="63647" spans="1:6" x14ac:dyDescent="0.25">
      <c r="A63647" t="s">
        <v>343467</v>
      </c>
      <c r="B63647" t="s">
        <v>343471</v>
      </c>
      <c r="C63647" t="s">
        <v>228873</v>
      </c>
      <c r="D63647" t="s">
        <v>228874</v>
      </c>
      <c r="E63647" s="1">
        <v>40641</v>
      </c>
      <c r="F63647">
        <v>2000000</v>
      </c>
    </row>
    <row r="63648" spans="1:6" x14ac:dyDescent="0.25">
      <c r="A63648" t="s">
        <v>343469</v>
      </c>
      <c r="B63648" t="s">
        <v>343472</v>
      </c>
      <c r="C63648" t="s">
        <v>228873</v>
      </c>
      <c r="D63648" t="s">
        <v>228877</v>
      </c>
      <c r="E63648" s="1">
        <v>40341</v>
      </c>
      <c r="F63648">
        <v>5100000</v>
      </c>
    </row>
    <row r="63649" spans="1:6" x14ac:dyDescent="0.25">
      <c r="A63649" t="s">
        <v>343467</v>
      </c>
      <c r="B63649" t="s">
        <v>343473</v>
      </c>
      <c r="C63649" t="s">
        <v>228880</v>
      </c>
      <c r="E63649" s="1">
        <v>39448</v>
      </c>
      <c r="F63649">
        <v>600000</v>
      </c>
    </row>
    <row r="63650" spans="1:6" x14ac:dyDescent="0.25">
      <c r="A63650" t="s">
        <v>343469</v>
      </c>
      <c r="B63650" t="s">
        <v>343474</v>
      </c>
      <c r="C63650" t="s">
        <v>228873</v>
      </c>
      <c r="D63650" t="s">
        <v>228977</v>
      </c>
      <c r="E63650" s="1">
        <v>41406</v>
      </c>
      <c r="F63650">
        <v>8000000</v>
      </c>
    </row>
    <row r="63651" spans="1:6" x14ac:dyDescent="0.25">
      <c r="A63651" t="s">
        <v>343467</v>
      </c>
      <c r="B63651" t="s">
        <v>343475</v>
      </c>
      <c r="C63651" t="s">
        <v>228873</v>
      </c>
      <c r="D63651" t="s">
        <v>228874</v>
      </c>
      <c r="E63651" s="1">
        <v>40641</v>
      </c>
      <c r="F63651">
        <v>15000000</v>
      </c>
    </row>
    <row r="63652" spans="1:6" x14ac:dyDescent="0.25">
      <c r="A63652" t="s">
        <v>343476</v>
      </c>
      <c r="B63652" t="s">
        <v>343477</v>
      </c>
      <c r="C63652" t="s">
        <v>228880</v>
      </c>
      <c r="E63652" t="s">
        <v>24650</v>
      </c>
    </row>
    <row r="63653" spans="1:6" x14ac:dyDescent="0.25">
      <c r="A63653" t="s">
        <v>343478</v>
      </c>
      <c r="B63653" t="s">
        <v>343479</v>
      </c>
      <c r="C63653" t="s">
        <v>228880</v>
      </c>
      <c r="E63653" s="1">
        <v>41644</v>
      </c>
      <c r="F63653">
        <v>200000</v>
      </c>
    </row>
    <row r="63654" spans="1:6" x14ac:dyDescent="0.25">
      <c r="A63654" t="s">
        <v>343480</v>
      </c>
      <c r="B63654" t="s">
        <v>343481</v>
      </c>
      <c r="C63654" t="s">
        <v>228880</v>
      </c>
      <c r="E63654" t="s">
        <v>18123</v>
      </c>
      <c r="F63654">
        <v>100000</v>
      </c>
    </row>
    <row r="63655" spans="1:6" x14ac:dyDescent="0.25">
      <c r="A63655" t="s">
        <v>343482</v>
      </c>
      <c r="B63655" t="s">
        <v>343483</v>
      </c>
      <c r="C63655" t="s">
        <v>228889</v>
      </c>
      <c r="E63655" s="1">
        <v>41529</v>
      </c>
    </row>
    <row r="63656" spans="1:6" x14ac:dyDescent="0.25">
      <c r="A63656" t="s">
        <v>343484</v>
      </c>
      <c r="B63656" t="s">
        <v>343485</v>
      </c>
      <c r="C63656" t="s">
        <v>228873</v>
      </c>
      <c r="E63656" s="1">
        <v>40094</v>
      </c>
      <c r="F63656">
        <v>1000000</v>
      </c>
    </row>
    <row r="63657" spans="1:6" x14ac:dyDescent="0.25">
      <c r="A63657" t="s">
        <v>343486</v>
      </c>
      <c r="B63657" t="s">
        <v>343487</v>
      </c>
      <c r="C63657" t="s">
        <v>228889</v>
      </c>
      <c r="E63657" s="1">
        <v>41651</v>
      </c>
      <c r="F63657">
        <v>500000</v>
      </c>
    </row>
    <row r="63658" spans="1:6" x14ac:dyDescent="0.25">
      <c r="A63658" t="s">
        <v>343488</v>
      </c>
      <c r="B63658" t="s">
        <v>343489</v>
      </c>
      <c r="C63658" t="s">
        <v>228880</v>
      </c>
      <c r="E63658" t="s">
        <v>2368</v>
      </c>
      <c r="F63658">
        <v>4091178</v>
      </c>
    </row>
    <row r="63659" spans="1:6" x14ac:dyDescent="0.25">
      <c r="A63659" t="s">
        <v>343490</v>
      </c>
      <c r="B63659" t="s">
        <v>343491</v>
      </c>
      <c r="C63659" t="s">
        <v>228873</v>
      </c>
      <c r="D63659" t="s">
        <v>228877</v>
      </c>
      <c r="E63659" t="s">
        <v>4841</v>
      </c>
      <c r="F63659">
        <v>3700000</v>
      </c>
    </row>
    <row r="63660" spans="1:6" x14ac:dyDescent="0.25">
      <c r="A63660" t="s">
        <v>343492</v>
      </c>
      <c r="B63660" t="s">
        <v>343493</v>
      </c>
      <c r="C63660" t="s">
        <v>228873</v>
      </c>
      <c r="D63660" t="s">
        <v>228977</v>
      </c>
      <c r="E63660" t="s">
        <v>78784</v>
      </c>
      <c r="F63660">
        <v>13300000</v>
      </c>
    </row>
    <row r="63661" spans="1:6" x14ac:dyDescent="0.25">
      <c r="A63661" t="s">
        <v>343494</v>
      </c>
      <c r="B63661" t="s">
        <v>343495</v>
      </c>
      <c r="C63661" t="s">
        <v>228873</v>
      </c>
      <c r="E63661" t="s">
        <v>92842</v>
      </c>
      <c r="F63661">
        <v>5000000</v>
      </c>
    </row>
    <row r="63662" spans="1:6" x14ac:dyDescent="0.25">
      <c r="A63662" t="s">
        <v>343492</v>
      </c>
      <c r="B63662" t="s">
        <v>343496</v>
      </c>
      <c r="C63662" t="s">
        <v>228873</v>
      </c>
      <c r="D63662" t="s">
        <v>228874</v>
      </c>
      <c r="E63662" t="s">
        <v>91192</v>
      </c>
      <c r="F63662">
        <v>12600000</v>
      </c>
    </row>
    <row r="63663" spans="1:6" x14ac:dyDescent="0.25">
      <c r="A63663" t="s">
        <v>343497</v>
      </c>
      <c r="B63663" t="s">
        <v>343498</v>
      </c>
      <c r="C63663" t="s">
        <v>228889</v>
      </c>
      <c r="E63663" t="s">
        <v>4841</v>
      </c>
    </row>
    <row r="63664" spans="1:6" x14ac:dyDescent="0.25">
      <c r="A63664" t="s">
        <v>343499</v>
      </c>
      <c r="B63664" t="s">
        <v>343500</v>
      </c>
      <c r="C63664" t="s">
        <v>228880</v>
      </c>
      <c r="E63664" t="s">
        <v>21513</v>
      </c>
      <c r="F63664">
        <v>182941</v>
      </c>
    </row>
    <row r="63665" spans="1:6" x14ac:dyDescent="0.25">
      <c r="A63665" t="s">
        <v>343501</v>
      </c>
      <c r="B63665" t="s">
        <v>343502</v>
      </c>
      <c r="C63665" t="s">
        <v>228873</v>
      </c>
      <c r="E63665" t="s">
        <v>235388</v>
      </c>
      <c r="F63665">
        <v>1557308</v>
      </c>
    </row>
    <row r="63666" spans="1:6" x14ac:dyDescent="0.25">
      <c r="A63666" t="s">
        <v>343499</v>
      </c>
      <c r="B63666" t="s">
        <v>343503</v>
      </c>
      <c r="C63666" t="s">
        <v>228943</v>
      </c>
      <c r="E63666" s="1">
        <v>41645</v>
      </c>
      <c r="F63666">
        <v>251343</v>
      </c>
    </row>
    <row r="63667" spans="1:6" x14ac:dyDescent="0.25">
      <c r="A63667" t="s">
        <v>343504</v>
      </c>
      <c r="B63667" t="s">
        <v>343505</v>
      </c>
      <c r="C63667" t="s">
        <v>228873</v>
      </c>
      <c r="E63667" t="s">
        <v>1015</v>
      </c>
      <c r="F63667">
        <v>10000000</v>
      </c>
    </row>
    <row r="63668" spans="1:6" x14ac:dyDescent="0.25">
      <c r="A63668" t="s">
        <v>343506</v>
      </c>
      <c r="B63668" t="s">
        <v>343507</v>
      </c>
      <c r="C63668" t="s">
        <v>228880</v>
      </c>
      <c r="E63668" s="1">
        <v>40554</v>
      </c>
      <c r="F63668">
        <v>95611</v>
      </c>
    </row>
    <row r="63669" spans="1:6" x14ac:dyDescent="0.25">
      <c r="A63669" t="s">
        <v>343508</v>
      </c>
      <c r="B63669" t="s">
        <v>343509</v>
      </c>
      <c r="C63669" t="s">
        <v>228880</v>
      </c>
      <c r="E63669" s="1">
        <v>40546</v>
      </c>
      <c r="F63669">
        <v>48828</v>
      </c>
    </row>
    <row r="63670" spans="1:6" x14ac:dyDescent="0.25">
      <c r="A63670" t="s">
        <v>343510</v>
      </c>
      <c r="B63670" t="s">
        <v>343511</v>
      </c>
      <c r="C63670" t="s">
        <v>228909</v>
      </c>
      <c r="E63670" t="s">
        <v>611</v>
      </c>
      <c r="F63670">
        <v>0</v>
      </c>
    </row>
    <row r="63671" spans="1:6" x14ac:dyDescent="0.25">
      <c r="A63671" t="s">
        <v>343512</v>
      </c>
      <c r="B63671" t="s">
        <v>343513</v>
      </c>
      <c r="C63671" t="s">
        <v>228880</v>
      </c>
      <c r="E63671" t="s">
        <v>35411</v>
      </c>
    </row>
    <row r="63672" spans="1:6" x14ac:dyDescent="0.25">
      <c r="A63672" t="s">
        <v>343514</v>
      </c>
      <c r="B63672" t="s">
        <v>343515</v>
      </c>
      <c r="C63672" t="s">
        <v>228927</v>
      </c>
      <c r="E63672" s="1">
        <v>42310</v>
      </c>
      <c r="F63672">
        <v>1000000</v>
      </c>
    </row>
    <row r="63673" spans="1:6" x14ac:dyDescent="0.25">
      <c r="A63673" t="s">
        <v>343516</v>
      </c>
      <c r="B63673" t="s">
        <v>343517</v>
      </c>
      <c r="C63673" t="s">
        <v>228927</v>
      </c>
      <c r="E63673" t="s">
        <v>18453</v>
      </c>
      <c r="F63673">
        <v>110000000</v>
      </c>
    </row>
    <row r="63674" spans="1:6" x14ac:dyDescent="0.25">
      <c r="A63674" t="s">
        <v>343514</v>
      </c>
      <c r="B63674" t="s">
        <v>343518</v>
      </c>
      <c r="C63674" t="s">
        <v>228880</v>
      </c>
      <c r="E63674" s="1">
        <v>41640</v>
      </c>
      <c r="F63674">
        <v>2000000</v>
      </c>
    </row>
    <row r="63675" spans="1:6" x14ac:dyDescent="0.25">
      <c r="A63675" t="s">
        <v>343519</v>
      </c>
      <c r="B63675" t="s">
        <v>343520</v>
      </c>
      <c r="C63675" t="s">
        <v>228873</v>
      </c>
      <c r="D63675" t="s">
        <v>228877</v>
      </c>
      <c r="E63675" s="1">
        <v>42012</v>
      </c>
      <c r="F63675">
        <v>1314060</v>
      </c>
    </row>
    <row r="63676" spans="1:6" x14ac:dyDescent="0.25">
      <c r="A63676" t="s">
        <v>343521</v>
      </c>
      <c r="B63676" t="s">
        <v>343522</v>
      </c>
      <c r="C63676" t="s">
        <v>228880</v>
      </c>
      <c r="E63676" s="1">
        <v>40544</v>
      </c>
      <c r="F63676">
        <v>1500</v>
      </c>
    </row>
    <row r="63677" spans="1:6" x14ac:dyDescent="0.25">
      <c r="A63677" t="s">
        <v>343523</v>
      </c>
      <c r="B63677" t="s">
        <v>343524</v>
      </c>
      <c r="C63677" t="s">
        <v>228873</v>
      </c>
      <c r="E63677" s="1">
        <v>42072</v>
      </c>
      <c r="F63677">
        <v>1500000</v>
      </c>
    </row>
    <row r="63678" spans="1:6" x14ac:dyDescent="0.25">
      <c r="A63678" t="s">
        <v>343525</v>
      </c>
      <c r="B63678" t="s">
        <v>343526</v>
      </c>
      <c r="C63678" t="s">
        <v>228880</v>
      </c>
      <c r="E63678" s="1">
        <v>41709</v>
      </c>
      <c r="F63678">
        <v>20000000</v>
      </c>
    </row>
    <row r="63679" spans="1:6" x14ac:dyDescent="0.25">
      <c r="A63679" t="s">
        <v>343527</v>
      </c>
      <c r="B63679" t="s">
        <v>343528</v>
      </c>
      <c r="C63679" t="s">
        <v>228873</v>
      </c>
      <c r="D63679" t="s">
        <v>228877</v>
      </c>
      <c r="E63679" t="s">
        <v>134242</v>
      </c>
      <c r="F63679">
        <v>30000000</v>
      </c>
    </row>
    <row r="63680" spans="1:6" x14ac:dyDescent="0.25">
      <c r="A63680" t="s">
        <v>343529</v>
      </c>
      <c r="B63680" t="s">
        <v>343530</v>
      </c>
      <c r="C63680" t="s">
        <v>228889</v>
      </c>
      <c r="E63680" t="s">
        <v>40317</v>
      </c>
      <c r="F63680">
        <v>49673284</v>
      </c>
    </row>
    <row r="63681" spans="1:6" x14ac:dyDescent="0.25">
      <c r="A63681" t="s">
        <v>343531</v>
      </c>
      <c r="B63681" t="s">
        <v>343532</v>
      </c>
      <c r="C63681" t="s">
        <v>228880</v>
      </c>
      <c r="E63681" s="1">
        <v>40546</v>
      </c>
      <c r="F63681">
        <v>967750</v>
      </c>
    </row>
    <row r="63682" spans="1:6" x14ac:dyDescent="0.25">
      <c r="A63682" t="s">
        <v>343533</v>
      </c>
      <c r="B63682" t="s">
        <v>343534</v>
      </c>
      <c r="C63682" t="s">
        <v>228889</v>
      </c>
      <c r="E63682" s="1">
        <v>41640</v>
      </c>
      <c r="F63682">
        <v>963749</v>
      </c>
    </row>
    <row r="63683" spans="1:6" x14ac:dyDescent="0.25">
      <c r="A63683" t="s">
        <v>343531</v>
      </c>
      <c r="B63683" t="s">
        <v>343535</v>
      </c>
      <c r="C63683" t="s">
        <v>228873</v>
      </c>
      <c r="E63683" s="1">
        <v>42258</v>
      </c>
      <c r="F63683">
        <v>17192962</v>
      </c>
    </row>
    <row r="63684" spans="1:6" x14ac:dyDescent="0.25">
      <c r="A63684" t="s">
        <v>343533</v>
      </c>
      <c r="B63684" t="s">
        <v>343536</v>
      </c>
      <c r="C63684" t="s">
        <v>228889</v>
      </c>
      <c r="E63684" s="1">
        <v>40916</v>
      </c>
      <c r="F63684">
        <v>3682065</v>
      </c>
    </row>
    <row r="63685" spans="1:6" x14ac:dyDescent="0.25">
      <c r="A63685" t="s">
        <v>343537</v>
      </c>
      <c r="B63685" t="s">
        <v>343538</v>
      </c>
      <c r="C63685" t="s">
        <v>228880</v>
      </c>
      <c r="E63685" t="s">
        <v>187215</v>
      </c>
      <c r="F63685">
        <v>16249</v>
      </c>
    </row>
    <row r="63686" spans="1:6" x14ac:dyDescent="0.25">
      <c r="A63686" t="s">
        <v>343539</v>
      </c>
      <c r="B63686" t="s">
        <v>343540</v>
      </c>
      <c r="C63686" t="s">
        <v>228880</v>
      </c>
      <c r="E63686" t="s">
        <v>6851</v>
      </c>
      <c r="F63686">
        <v>3000000</v>
      </c>
    </row>
    <row r="63687" spans="1:6" x14ac:dyDescent="0.25">
      <c r="A63687" t="s">
        <v>343541</v>
      </c>
      <c r="B63687" t="s">
        <v>343542</v>
      </c>
      <c r="C63687" t="s">
        <v>228880</v>
      </c>
      <c r="E63687" t="s">
        <v>47350</v>
      </c>
      <c r="F63687">
        <v>265000</v>
      </c>
    </row>
    <row r="63688" spans="1:6" x14ac:dyDescent="0.25">
      <c r="A63688" t="s">
        <v>343543</v>
      </c>
      <c r="B63688" t="s">
        <v>343544</v>
      </c>
      <c r="C63688" t="s">
        <v>228880</v>
      </c>
      <c r="E63688" s="1">
        <v>41526</v>
      </c>
    </row>
    <row r="63689" spans="1:6" x14ac:dyDescent="0.25">
      <c r="A63689" t="s">
        <v>343545</v>
      </c>
      <c r="B63689" t="s">
        <v>343546</v>
      </c>
      <c r="C63689" t="s">
        <v>228873</v>
      </c>
      <c r="D63689" t="s">
        <v>228877</v>
      </c>
      <c r="E63689" s="1">
        <v>37993</v>
      </c>
    </row>
    <row r="63690" spans="1:6" x14ac:dyDescent="0.25">
      <c r="A63690" t="s">
        <v>343547</v>
      </c>
      <c r="B63690" t="s">
        <v>343548</v>
      </c>
      <c r="C63690" t="s">
        <v>228873</v>
      </c>
      <c r="D63690" t="s">
        <v>228874</v>
      </c>
      <c r="E63690" t="s">
        <v>11742</v>
      </c>
      <c r="F63690">
        <v>6000000</v>
      </c>
    </row>
    <row r="63691" spans="1:6" x14ac:dyDescent="0.25">
      <c r="A63691" t="s">
        <v>343549</v>
      </c>
      <c r="B63691" t="s">
        <v>343550</v>
      </c>
      <c r="C63691" t="s">
        <v>228873</v>
      </c>
      <c r="D63691" t="s">
        <v>228877</v>
      </c>
      <c r="E63691" t="s">
        <v>29634</v>
      </c>
      <c r="F63691">
        <v>3000000</v>
      </c>
    </row>
    <row r="63692" spans="1:6" x14ac:dyDescent="0.25">
      <c r="A63692" t="s">
        <v>343551</v>
      </c>
      <c r="B63692" t="s">
        <v>343552</v>
      </c>
      <c r="C63692" t="s">
        <v>228880</v>
      </c>
      <c r="E63692" t="s">
        <v>104070</v>
      </c>
      <c r="F63692">
        <v>1000000</v>
      </c>
    </row>
    <row r="63693" spans="1:6" x14ac:dyDescent="0.25">
      <c r="A63693" t="s">
        <v>343553</v>
      </c>
      <c r="B63693" t="s">
        <v>343554</v>
      </c>
      <c r="C63693" t="s">
        <v>228873</v>
      </c>
      <c r="D63693" t="s">
        <v>228874</v>
      </c>
      <c r="E63693" t="s">
        <v>1853</v>
      </c>
    </row>
    <row r="63694" spans="1:6" x14ac:dyDescent="0.25">
      <c r="A63694" t="s">
        <v>343555</v>
      </c>
      <c r="B63694" t="s">
        <v>343556</v>
      </c>
      <c r="C63694" t="s">
        <v>228873</v>
      </c>
      <c r="D63694" t="s">
        <v>228877</v>
      </c>
      <c r="E63694" s="1">
        <v>40916</v>
      </c>
      <c r="F63694">
        <v>1472826</v>
      </c>
    </row>
    <row r="63695" spans="1:6" x14ac:dyDescent="0.25">
      <c r="A63695" t="s">
        <v>343553</v>
      </c>
      <c r="B63695" t="s">
        <v>343557</v>
      </c>
      <c r="C63695" t="s">
        <v>228880</v>
      </c>
      <c r="E63695" s="1">
        <v>40909</v>
      </c>
      <c r="F63695">
        <v>258957</v>
      </c>
    </row>
    <row r="63696" spans="1:6" x14ac:dyDescent="0.25">
      <c r="A63696" t="s">
        <v>343558</v>
      </c>
      <c r="B63696" t="s">
        <v>343559</v>
      </c>
      <c r="C63696" t="s">
        <v>228943</v>
      </c>
      <c r="E63696" s="1">
        <v>40549</v>
      </c>
      <c r="F63696">
        <v>300000</v>
      </c>
    </row>
    <row r="63697" spans="1:6" x14ac:dyDescent="0.25">
      <c r="A63697" t="s">
        <v>343560</v>
      </c>
      <c r="B63697" t="s">
        <v>343561</v>
      </c>
      <c r="C63697" t="s">
        <v>228880</v>
      </c>
      <c r="E63697" t="s">
        <v>235908</v>
      </c>
    </row>
    <row r="63698" spans="1:6" x14ac:dyDescent="0.25">
      <c r="A63698" t="s">
        <v>343562</v>
      </c>
      <c r="B63698" t="s">
        <v>343563</v>
      </c>
      <c r="C63698" t="s">
        <v>228873</v>
      </c>
      <c r="E63698" t="s">
        <v>11307</v>
      </c>
    </row>
    <row r="63699" spans="1:6" x14ac:dyDescent="0.25">
      <c r="A63699" t="s">
        <v>343564</v>
      </c>
      <c r="B63699" t="s">
        <v>343565</v>
      </c>
      <c r="C63699" t="s">
        <v>228880</v>
      </c>
      <c r="E63699" s="1">
        <v>41183</v>
      </c>
      <c r="F63699">
        <v>650000</v>
      </c>
    </row>
    <row r="63700" spans="1:6" x14ac:dyDescent="0.25">
      <c r="A63700" t="s">
        <v>343566</v>
      </c>
      <c r="B63700" t="s">
        <v>343567</v>
      </c>
      <c r="C63700" t="s">
        <v>228873</v>
      </c>
      <c r="D63700" t="s">
        <v>228877</v>
      </c>
      <c r="E63700" t="s">
        <v>62834</v>
      </c>
      <c r="F63700">
        <v>1000000</v>
      </c>
    </row>
    <row r="63701" spans="1:6" x14ac:dyDescent="0.25">
      <c r="A63701" t="s">
        <v>343568</v>
      </c>
      <c r="B63701" t="s">
        <v>343569</v>
      </c>
      <c r="C63701" t="s">
        <v>228880</v>
      </c>
      <c r="E63701" s="1">
        <v>41640</v>
      </c>
      <c r="F63701">
        <v>330000</v>
      </c>
    </row>
    <row r="63702" spans="1:6" x14ac:dyDescent="0.25">
      <c r="A63702" t="s">
        <v>343566</v>
      </c>
      <c r="B63702" t="s">
        <v>343570</v>
      </c>
      <c r="C63702" t="s">
        <v>228873</v>
      </c>
      <c r="D63702" t="s">
        <v>228877</v>
      </c>
      <c r="E63702" t="s">
        <v>9606</v>
      </c>
      <c r="F63702">
        <v>2307012</v>
      </c>
    </row>
    <row r="63703" spans="1:6" x14ac:dyDescent="0.25">
      <c r="A63703" t="s">
        <v>343571</v>
      </c>
      <c r="B63703" t="s">
        <v>343572</v>
      </c>
      <c r="C63703" t="s">
        <v>228873</v>
      </c>
      <c r="D63703" t="s">
        <v>228877</v>
      </c>
      <c r="E63703" s="1">
        <v>42165</v>
      </c>
      <c r="F63703">
        <v>2000000</v>
      </c>
    </row>
    <row r="63704" spans="1:6" x14ac:dyDescent="0.25">
      <c r="A63704" t="s">
        <v>343573</v>
      </c>
      <c r="B63704" t="s">
        <v>343574</v>
      </c>
      <c r="C63704" t="s">
        <v>228880</v>
      </c>
      <c r="E63704" s="1">
        <v>41737</v>
      </c>
      <c r="F63704">
        <v>1396524</v>
      </c>
    </row>
    <row r="63705" spans="1:6" x14ac:dyDescent="0.25">
      <c r="A63705" t="s">
        <v>343575</v>
      </c>
      <c r="B63705" t="s">
        <v>343576</v>
      </c>
      <c r="C63705" t="s">
        <v>228880</v>
      </c>
      <c r="E63705" s="1">
        <v>38724</v>
      </c>
      <c r="F63705">
        <v>183687</v>
      </c>
    </row>
    <row r="63706" spans="1:6" x14ac:dyDescent="0.25">
      <c r="A63706" t="s">
        <v>343577</v>
      </c>
      <c r="B63706" t="s">
        <v>343578</v>
      </c>
      <c r="C63706" t="s">
        <v>228873</v>
      </c>
      <c r="D63706" t="s">
        <v>228877</v>
      </c>
      <c r="E63706" t="s">
        <v>69237</v>
      </c>
      <c r="F63706">
        <v>3200000</v>
      </c>
    </row>
    <row r="63707" spans="1:6" x14ac:dyDescent="0.25">
      <c r="A63707" t="s">
        <v>343579</v>
      </c>
      <c r="B63707" t="s">
        <v>343580</v>
      </c>
      <c r="C63707" t="s">
        <v>228927</v>
      </c>
      <c r="E63707" t="s">
        <v>230483</v>
      </c>
      <c r="F63707">
        <v>500000</v>
      </c>
    </row>
    <row r="63708" spans="1:6" x14ac:dyDescent="0.25">
      <c r="A63708" t="s">
        <v>343581</v>
      </c>
      <c r="B63708" t="s">
        <v>343582</v>
      </c>
      <c r="C63708" t="s">
        <v>228880</v>
      </c>
      <c r="E63708" t="s">
        <v>18105</v>
      </c>
      <c r="F63708">
        <v>100000</v>
      </c>
    </row>
    <row r="63709" spans="1:6" x14ac:dyDescent="0.25">
      <c r="A63709" t="s">
        <v>343583</v>
      </c>
      <c r="B63709" t="s">
        <v>343584</v>
      </c>
      <c r="C63709" t="s">
        <v>228880</v>
      </c>
      <c r="E63709" t="s">
        <v>104822</v>
      </c>
    </row>
    <row r="63710" spans="1:6" x14ac:dyDescent="0.25">
      <c r="A63710" t="s">
        <v>343585</v>
      </c>
      <c r="B63710" t="s">
        <v>343586</v>
      </c>
      <c r="C63710" t="s">
        <v>228873</v>
      </c>
      <c r="D63710" t="s">
        <v>228877</v>
      </c>
      <c r="E63710" t="s">
        <v>78784</v>
      </c>
    </row>
    <row r="63711" spans="1:6" x14ac:dyDescent="0.25">
      <c r="A63711" t="s">
        <v>343587</v>
      </c>
      <c r="B63711" t="s">
        <v>343588</v>
      </c>
      <c r="C63711" t="s">
        <v>228880</v>
      </c>
      <c r="E63711" t="s">
        <v>43079</v>
      </c>
      <c r="F63711">
        <v>1600000</v>
      </c>
    </row>
    <row r="63712" spans="1:6" x14ac:dyDescent="0.25">
      <c r="A63712" t="s">
        <v>343589</v>
      </c>
      <c r="B63712" t="s">
        <v>343590</v>
      </c>
      <c r="C63712" t="s">
        <v>228927</v>
      </c>
      <c r="E63712" s="1">
        <v>42010</v>
      </c>
      <c r="F63712">
        <v>500000</v>
      </c>
    </row>
    <row r="63713" spans="1:6" x14ac:dyDescent="0.25">
      <c r="A63713" t="s">
        <v>343591</v>
      </c>
      <c r="B63713" t="s">
        <v>343592</v>
      </c>
      <c r="C63713" t="s">
        <v>228880</v>
      </c>
      <c r="E63713" s="1">
        <v>41275</v>
      </c>
      <c r="F63713">
        <v>900000</v>
      </c>
    </row>
    <row r="63714" spans="1:6" x14ac:dyDescent="0.25">
      <c r="A63714" t="s">
        <v>343593</v>
      </c>
      <c r="B63714" t="s">
        <v>343594</v>
      </c>
      <c r="C63714" t="s">
        <v>228880</v>
      </c>
      <c r="E63714" s="1">
        <v>41402</v>
      </c>
      <c r="F63714">
        <v>1286600</v>
      </c>
    </row>
    <row r="63715" spans="1:6" x14ac:dyDescent="0.25">
      <c r="A63715" t="s">
        <v>343595</v>
      </c>
      <c r="B63715" t="s">
        <v>343596</v>
      </c>
      <c r="C63715" t="s">
        <v>228873</v>
      </c>
      <c r="D63715" t="s">
        <v>228977</v>
      </c>
      <c r="E63715" s="1">
        <v>40221</v>
      </c>
      <c r="F63715">
        <v>6500000</v>
      </c>
    </row>
    <row r="63716" spans="1:6" x14ac:dyDescent="0.25">
      <c r="A63716" t="s">
        <v>343597</v>
      </c>
      <c r="B63716" t="s">
        <v>343598</v>
      </c>
      <c r="C63716" t="s">
        <v>228873</v>
      </c>
      <c r="D63716" t="s">
        <v>229145</v>
      </c>
      <c r="E63716" s="1">
        <v>40886</v>
      </c>
      <c r="F63716">
        <v>20000000</v>
      </c>
    </row>
    <row r="63717" spans="1:6" x14ac:dyDescent="0.25">
      <c r="A63717" t="s">
        <v>343595</v>
      </c>
      <c r="B63717" t="s">
        <v>343599</v>
      </c>
      <c r="C63717" t="s">
        <v>228873</v>
      </c>
      <c r="D63717" t="s">
        <v>231418</v>
      </c>
      <c r="E63717" s="1">
        <v>41374</v>
      </c>
      <c r="F63717">
        <v>150000000</v>
      </c>
    </row>
    <row r="63718" spans="1:6" x14ac:dyDescent="0.25">
      <c r="A63718" t="s">
        <v>343597</v>
      </c>
      <c r="B63718" t="s">
        <v>343600</v>
      </c>
      <c r="C63718" t="s">
        <v>228873</v>
      </c>
      <c r="E63718" s="1">
        <v>40909</v>
      </c>
      <c r="F63718">
        <v>7700000</v>
      </c>
    </row>
    <row r="63719" spans="1:6" x14ac:dyDescent="0.25">
      <c r="A63719" t="s">
        <v>343595</v>
      </c>
      <c r="B63719" t="s">
        <v>343601</v>
      </c>
      <c r="C63719" t="s">
        <v>228873</v>
      </c>
      <c r="D63719" t="s">
        <v>229524</v>
      </c>
      <c r="E63719" s="1">
        <v>42248</v>
      </c>
      <c r="F63719">
        <v>80000000</v>
      </c>
    </row>
    <row r="63720" spans="1:6" x14ac:dyDescent="0.25">
      <c r="A63720" t="s">
        <v>343597</v>
      </c>
      <c r="B63720" t="s">
        <v>343602</v>
      </c>
      <c r="C63720" t="s">
        <v>228873</v>
      </c>
      <c r="D63720" t="s">
        <v>228877</v>
      </c>
      <c r="E63720" t="s">
        <v>227023</v>
      </c>
      <c r="F63720">
        <v>1500000</v>
      </c>
    </row>
    <row r="63721" spans="1:6" x14ac:dyDescent="0.25">
      <c r="A63721" t="s">
        <v>343595</v>
      </c>
      <c r="B63721" t="s">
        <v>343603</v>
      </c>
      <c r="C63721" t="s">
        <v>228873</v>
      </c>
      <c r="D63721" t="s">
        <v>228874</v>
      </c>
      <c r="E63721" s="1">
        <v>39914</v>
      </c>
      <c r="F63721">
        <v>3400000</v>
      </c>
    </row>
    <row r="63722" spans="1:6" x14ac:dyDescent="0.25">
      <c r="A63722" t="s">
        <v>343597</v>
      </c>
      <c r="B63722" t="s">
        <v>343604</v>
      </c>
      <c r="C63722" t="s">
        <v>228873</v>
      </c>
      <c r="D63722" t="s">
        <v>229206</v>
      </c>
      <c r="E63722" t="s">
        <v>36199</v>
      </c>
      <c r="F63722">
        <v>42000000</v>
      </c>
    </row>
    <row r="63723" spans="1:6" x14ac:dyDescent="0.25">
      <c r="A63723" t="s">
        <v>343605</v>
      </c>
      <c r="B63723" t="s">
        <v>343606</v>
      </c>
      <c r="C63723" t="s">
        <v>228873</v>
      </c>
      <c r="D63723" t="s">
        <v>228877</v>
      </c>
      <c r="E63723" t="s">
        <v>3772</v>
      </c>
      <c r="F63723">
        <v>6000000</v>
      </c>
    </row>
    <row r="63724" spans="1:6" x14ac:dyDescent="0.25">
      <c r="A63724" t="s">
        <v>343607</v>
      </c>
      <c r="B63724" t="s">
        <v>343608</v>
      </c>
      <c r="C63724" t="s">
        <v>228880</v>
      </c>
      <c r="E63724" t="s">
        <v>56875</v>
      </c>
      <c r="F63724">
        <v>417000</v>
      </c>
    </row>
    <row r="63725" spans="1:6" x14ac:dyDescent="0.25">
      <c r="A63725" t="s">
        <v>343609</v>
      </c>
      <c r="B63725" t="s">
        <v>343610</v>
      </c>
      <c r="C63725" t="s">
        <v>228880</v>
      </c>
      <c r="E63725" s="1">
        <v>41646</v>
      </c>
    </row>
    <row r="63726" spans="1:6" x14ac:dyDescent="0.25">
      <c r="A63726" t="s">
        <v>343611</v>
      </c>
      <c r="B63726" t="s">
        <v>343612</v>
      </c>
      <c r="C63726" t="s">
        <v>228873</v>
      </c>
      <c r="E63726" t="s">
        <v>9606</v>
      </c>
      <c r="F63726">
        <v>30000</v>
      </c>
    </row>
    <row r="63727" spans="1:6" x14ac:dyDescent="0.25">
      <c r="A63727" t="s">
        <v>343613</v>
      </c>
      <c r="B63727" t="s">
        <v>343614</v>
      </c>
      <c r="C63727" t="s">
        <v>228880</v>
      </c>
      <c r="E63727" s="1">
        <v>41280</v>
      </c>
    </row>
    <row r="63728" spans="1:6" x14ac:dyDescent="0.25">
      <c r="A63728" t="s">
        <v>343615</v>
      </c>
      <c r="B63728" t="s">
        <v>343616</v>
      </c>
      <c r="C63728" t="s">
        <v>228880</v>
      </c>
      <c r="E63728" s="1">
        <v>41648</v>
      </c>
      <c r="F63728">
        <v>998000</v>
      </c>
    </row>
    <row r="63729" spans="1:6" x14ac:dyDescent="0.25">
      <c r="A63729" t="s">
        <v>343617</v>
      </c>
      <c r="B63729" t="s">
        <v>343618</v>
      </c>
      <c r="C63729" t="s">
        <v>228880</v>
      </c>
      <c r="E63729" s="1">
        <v>42106</v>
      </c>
      <c r="F63729">
        <v>1450000</v>
      </c>
    </row>
    <row r="63730" spans="1:6" x14ac:dyDescent="0.25">
      <c r="A63730" t="s">
        <v>343619</v>
      </c>
      <c r="B63730" t="s">
        <v>343620</v>
      </c>
      <c r="C63730" t="s">
        <v>228880</v>
      </c>
      <c r="E63730" s="1">
        <v>42319</v>
      </c>
      <c r="F63730">
        <v>1450000</v>
      </c>
    </row>
    <row r="63731" spans="1:6" x14ac:dyDescent="0.25">
      <c r="A63731" t="s">
        <v>343621</v>
      </c>
      <c r="B63731" t="s">
        <v>343622</v>
      </c>
      <c r="C63731" t="s">
        <v>228880</v>
      </c>
      <c r="E63731" s="1">
        <v>41312</v>
      </c>
      <c r="F63731">
        <v>120000</v>
      </c>
    </row>
    <row r="63732" spans="1:6" x14ac:dyDescent="0.25">
      <c r="A63732" t="s">
        <v>343623</v>
      </c>
      <c r="B63732" t="s">
        <v>343624</v>
      </c>
      <c r="C63732" t="s">
        <v>228880</v>
      </c>
      <c r="E63732" s="1">
        <v>41280</v>
      </c>
    </row>
    <row r="63733" spans="1:6" x14ac:dyDescent="0.25">
      <c r="A63733" t="s">
        <v>343621</v>
      </c>
      <c r="B63733" t="s">
        <v>343625</v>
      </c>
      <c r="C63733" t="s">
        <v>228880</v>
      </c>
      <c r="E63733" s="1">
        <v>41649</v>
      </c>
      <c r="F63733">
        <v>5000000</v>
      </c>
    </row>
    <row r="63734" spans="1:6" x14ac:dyDescent="0.25">
      <c r="A63734" t="s">
        <v>343626</v>
      </c>
      <c r="B63734" t="s">
        <v>343627</v>
      </c>
      <c r="C63734" t="s">
        <v>228873</v>
      </c>
      <c r="E63734" s="1">
        <v>42193</v>
      </c>
      <c r="F63734">
        <v>1265469</v>
      </c>
    </row>
    <row r="63735" spans="1:6" x14ac:dyDescent="0.25">
      <c r="A63735" t="s">
        <v>343628</v>
      </c>
      <c r="B63735" t="s">
        <v>343629</v>
      </c>
      <c r="C63735" t="s">
        <v>228880</v>
      </c>
      <c r="E63735" s="1">
        <v>42096</v>
      </c>
      <c r="F63735">
        <v>3000000</v>
      </c>
    </row>
    <row r="63736" spans="1:6" x14ac:dyDescent="0.25">
      <c r="A63736" t="s">
        <v>343630</v>
      </c>
      <c r="B63736" t="s">
        <v>343631</v>
      </c>
      <c r="C63736" t="s">
        <v>228880</v>
      </c>
      <c r="E63736" s="1">
        <v>42011</v>
      </c>
      <c r="F63736">
        <v>200000</v>
      </c>
    </row>
    <row r="63737" spans="1:6" x14ac:dyDescent="0.25">
      <c r="A63737" t="s">
        <v>343632</v>
      </c>
      <c r="B63737" t="s">
        <v>343633</v>
      </c>
      <c r="C63737" t="s">
        <v>231514</v>
      </c>
      <c r="E63737" t="s">
        <v>81469</v>
      </c>
    </row>
    <row r="63738" spans="1:6" x14ac:dyDescent="0.25">
      <c r="A63738" t="s">
        <v>343634</v>
      </c>
      <c r="B63738" t="s">
        <v>343635</v>
      </c>
      <c r="C63738" t="s">
        <v>228873</v>
      </c>
      <c r="E63738" s="1">
        <v>35796</v>
      </c>
    </row>
    <row r="63739" spans="1:6" x14ac:dyDescent="0.25">
      <c r="A63739" t="s">
        <v>343636</v>
      </c>
      <c r="B63739" t="s">
        <v>343637</v>
      </c>
      <c r="C63739" t="s">
        <v>229311</v>
      </c>
      <c r="E63739" t="s">
        <v>44946</v>
      </c>
      <c r="F63739">
        <v>179877881</v>
      </c>
    </row>
    <row r="63740" spans="1:6" x14ac:dyDescent="0.25">
      <c r="A63740" t="s">
        <v>343638</v>
      </c>
      <c r="B63740" t="s">
        <v>343639</v>
      </c>
      <c r="C63740" t="s">
        <v>228873</v>
      </c>
      <c r="E63740" t="s">
        <v>98089</v>
      </c>
      <c r="F63740">
        <v>3564000</v>
      </c>
    </row>
    <row r="63741" spans="1:6" x14ac:dyDescent="0.25">
      <c r="A63741" t="s">
        <v>343636</v>
      </c>
      <c r="B63741" t="s">
        <v>343640</v>
      </c>
      <c r="C63741" t="s">
        <v>229311</v>
      </c>
      <c r="E63741" t="s">
        <v>8574</v>
      </c>
      <c r="F63741">
        <v>77</v>
      </c>
    </row>
    <row r="63742" spans="1:6" x14ac:dyDescent="0.25">
      <c r="A63742" t="s">
        <v>343638</v>
      </c>
      <c r="B63742" t="s">
        <v>343641</v>
      </c>
      <c r="C63742" t="s">
        <v>229311</v>
      </c>
      <c r="E63742" t="s">
        <v>108056</v>
      </c>
      <c r="F63742">
        <v>48887458</v>
      </c>
    </row>
    <row r="63743" spans="1:6" x14ac:dyDescent="0.25">
      <c r="A63743" t="s">
        <v>343642</v>
      </c>
      <c r="B63743" t="s">
        <v>343643</v>
      </c>
      <c r="C63743" t="s">
        <v>228880</v>
      </c>
      <c r="E63743" s="1">
        <v>41645</v>
      </c>
      <c r="F63743">
        <v>40000</v>
      </c>
    </row>
    <row r="63744" spans="1:6" x14ac:dyDescent="0.25">
      <c r="A63744" t="s">
        <v>343644</v>
      </c>
      <c r="B63744" t="s">
        <v>343645</v>
      </c>
      <c r="C63744" t="s">
        <v>228880</v>
      </c>
      <c r="E63744" t="s">
        <v>82441</v>
      </c>
      <c r="F63744">
        <v>65000</v>
      </c>
    </row>
    <row r="63745" spans="1:6" x14ac:dyDescent="0.25">
      <c r="A63745" t="s">
        <v>343646</v>
      </c>
      <c r="B63745" t="s">
        <v>343647</v>
      </c>
      <c r="C63745" t="s">
        <v>228873</v>
      </c>
      <c r="E63745" t="s">
        <v>231372</v>
      </c>
    </row>
    <row r="63746" spans="1:6" x14ac:dyDescent="0.25">
      <c r="A63746" t="s">
        <v>343648</v>
      </c>
      <c r="B63746" t="s">
        <v>343649</v>
      </c>
      <c r="C63746" t="s">
        <v>228909</v>
      </c>
      <c r="E63746" s="1">
        <v>41437</v>
      </c>
      <c r="F63746">
        <v>100000</v>
      </c>
    </row>
    <row r="63747" spans="1:6" x14ac:dyDescent="0.25">
      <c r="A63747" t="s">
        <v>343650</v>
      </c>
      <c r="B63747" t="s">
        <v>343651</v>
      </c>
      <c r="C63747" t="s">
        <v>228873</v>
      </c>
      <c r="D63747" t="s">
        <v>228977</v>
      </c>
      <c r="E63747" s="1">
        <v>38728</v>
      </c>
      <c r="F63747">
        <v>11000000</v>
      </c>
    </row>
    <row r="63748" spans="1:6" x14ac:dyDescent="0.25">
      <c r="A63748" t="s">
        <v>343652</v>
      </c>
      <c r="B63748" t="s">
        <v>343653</v>
      </c>
      <c r="C63748" t="s">
        <v>228873</v>
      </c>
      <c r="D63748" t="s">
        <v>228874</v>
      </c>
      <c r="E63748" s="1">
        <v>38907</v>
      </c>
      <c r="F63748">
        <v>5000000</v>
      </c>
    </row>
    <row r="63749" spans="1:6" x14ac:dyDescent="0.25">
      <c r="A63749" t="s">
        <v>343654</v>
      </c>
      <c r="B63749" t="s">
        <v>343655</v>
      </c>
      <c r="C63749" t="s">
        <v>228873</v>
      </c>
      <c r="D63749" t="s">
        <v>228877</v>
      </c>
      <c r="E63749" t="s">
        <v>65526</v>
      </c>
      <c r="F63749">
        <v>3850000</v>
      </c>
    </row>
    <row r="63750" spans="1:6" x14ac:dyDescent="0.25">
      <c r="A63750" t="s">
        <v>343656</v>
      </c>
      <c r="B63750" t="s">
        <v>343657</v>
      </c>
      <c r="C63750" t="s">
        <v>228909</v>
      </c>
      <c r="E63750" s="1">
        <v>41647</v>
      </c>
      <c r="F63750">
        <v>35000</v>
      </c>
    </row>
    <row r="63751" spans="1:6" x14ac:dyDescent="0.25">
      <c r="A63751" t="s">
        <v>343658</v>
      </c>
      <c r="B63751" t="s">
        <v>343659</v>
      </c>
      <c r="C63751" t="s">
        <v>228880</v>
      </c>
      <c r="E63751" s="1">
        <v>40181</v>
      </c>
    </row>
    <row r="63752" spans="1:6" x14ac:dyDescent="0.25">
      <c r="A63752" t="s">
        <v>343660</v>
      </c>
      <c r="B63752" t="s">
        <v>343661</v>
      </c>
      <c r="C63752" t="s">
        <v>228889</v>
      </c>
      <c r="E63752" s="1">
        <v>39823</v>
      </c>
    </row>
    <row r="63753" spans="1:6" x14ac:dyDescent="0.25">
      <c r="A63753" t="s">
        <v>343662</v>
      </c>
      <c r="B63753" t="s">
        <v>343663</v>
      </c>
      <c r="C63753" t="s">
        <v>228880</v>
      </c>
      <c r="E63753" s="1">
        <v>41062</v>
      </c>
      <c r="F63753">
        <v>40000</v>
      </c>
    </row>
    <row r="63754" spans="1:6" x14ac:dyDescent="0.25">
      <c r="A63754" t="s">
        <v>343664</v>
      </c>
      <c r="B63754" t="s">
        <v>343665</v>
      </c>
      <c r="C63754" t="s">
        <v>228880</v>
      </c>
      <c r="E63754" t="s">
        <v>33173</v>
      </c>
    </row>
    <row r="63755" spans="1:6" x14ac:dyDescent="0.25">
      <c r="A63755" t="s">
        <v>343666</v>
      </c>
      <c r="B63755" t="s">
        <v>343667</v>
      </c>
      <c r="C63755" t="s">
        <v>228880</v>
      </c>
      <c r="E63755" s="1">
        <v>40917</v>
      </c>
      <c r="F63755">
        <v>79248</v>
      </c>
    </row>
    <row r="63756" spans="1:6" x14ac:dyDescent="0.25">
      <c r="A63756" t="s">
        <v>343668</v>
      </c>
      <c r="B63756" t="s">
        <v>343669</v>
      </c>
      <c r="C63756" t="s">
        <v>228880</v>
      </c>
      <c r="E63756" t="s">
        <v>36059</v>
      </c>
      <c r="F63756">
        <v>250000</v>
      </c>
    </row>
    <row r="63757" spans="1:6" x14ac:dyDescent="0.25">
      <c r="A63757" t="s">
        <v>343670</v>
      </c>
      <c r="B63757" t="s">
        <v>343671</v>
      </c>
      <c r="C63757" t="s">
        <v>228916</v>
      </c>
      <c r="E63757" t="s">
        <v>57602</v>
      </c>
      <c r="F63757">
        <v>125000</v>
      </c>
    </row>
    <row r="63758" spans="1:6" x14ac:dyDescent="0.25">
      <c r="A63758" t="s">
        <v>343668</v>
      </c>
      <c r="B63758" t="s">
        <v>343672</v>
      </c>
      <c r="C63758" t="s">
        <v>228880</v>
      </c>
      <c r="E63758" s="1">
        <v>41950</v>
      </c>
      <c r="F63758">
        <v>300000</v>
      </c>
    </row>
    <row r="63759" spans="1:6" x14ac:dyDescent="0.25">
      <c r="A63759" t="s">
        <v>343673</v>
      </c>
      <c r="B63759" t="s">
        <v>343674</v>
      </c>
      <c r="C63759" t="s">
        <v>228943</v>
      </c>
      <c r="E63759" s="1">
        <v>39448</v>
      </c>
      <c r="F63759">
        <v>1000000</v>
      </c>
    </row>
    <row r="63760" spans="1:6" x14ac:dyDescent="0.25">
      <c r="A63760" t="s">
        <v>343675</v>
      </c>
      <c r="B63760" t="s">
        <v>343676</v>
      </c>
      <c r="C63760" t="s">
        <v>228880</v>
      </c>
      <c r="E63760" s="1">
        <v>42006</v>
      </c>
      <c r="F63760">
        <v>1000000</v>
      </c>
    </row>
    <row r="63761" spans="1:6" x14ac:dyDescent="0.25">
      <c r="A63761" t="s">
        <v>343677</v>
      </c>
      <c r="B63761" t="s">
        <v>343678</v>
      </c>
      <c r="C63761" t="s">
        <v>228880</v>
      </c>
      <c r="E63761" t="s">
        <v>51625</v>
      </c>
      <c r="F63761">
        <v>900000</v>
      </c>
    </row>
    <row r="63762" spans="1:6" x14ac:dyDescent="0.25">
      <c r="A63762" t="s">
        <v>343675</v>
      </c>
      <c r="B63762" t="s">
        <v>343679</v>
      </c>
      <c r="C63762" t="s">
        <v>228880</v>
      </c>
      <c r="E63762" s="1">
        <v>41647</v>
      </c>
      <c r="F63762">
        <v>100000</v>
      </c>
    </row>
    <row r="63763" spans="1:6" x14ac:dyDescent="0.25">
      <c r="A63763" t="s">
        <v>343680</v>
      </c>
      <c r="B63763" t="s">
        <v>343681</v>
      </c>
      <c r="C63763" t="s">
        <v>228880</v>
      </c>
      <c r="E63763" t="s">
        <v>49719</v>
      </c>
      <c r="F63763">
        <v>4616139</v>
      </c>
    </row>
    <row r="63764" spans="1:6" x14ac:dyDescent="0.25">
      <c r="A63764" t="s">
        <v>343682</v>
      </c>
      <c r="B63764" t="s">
        <v>343683</v>
      </c>
      <c r="C63764" t="s">
        <v>228873</v>
      </c>
      <c r="E63764" t="s">
        <v>43936</v>
      </c>
      <c r="F63764">
        <v>10606760</v>
      </c>
    </row>
    <row r="63765" spans="1:6" x14ac:dyDescent="0.25">
      <c r="A63765" t="s">
        <v>343684</v>
      </c>
      <c r="B63765" t="s">
        <v>343685</v>
      </c>
      <c r="C63765" t="s">
        <v>228880</v>
      </c>
      <c r="E63765" t="s">
        <v>41322</v>
      </c>
      <c r="F63765">
        <v>118000</v>
      </c>
    </row>
    <row r="63766" spans="1:6" x14ac:dyDescent="0.25">
      <c r="A63766" t="s">
        <v>343686</v>
      </c>
      <c r="B63766" t="s">
        <v>343687</v>
      </c>
      <c r="C63766" t="s">
        <v>228880</v>
      </c>
      <c r="E63766" s="1">
        <v>40730</v>
      </c>
      <c r="F63766">
        <v>750000</v>
      </c>
    </row>
    <row r="63767" spans="1:6" x14ac:dyDescent="0.25">
      <c r="A63767" t="s">
        <v>343684</v>
      </c>
      <c r="B63767" t="s">
        <v>343688</v>
      </c>
      <c r="C63767" t="s">
        <v>228889</v>
      </c>
      <c r="E63767" t="s">
        <v>544</v>
      </c>
    </row>
    <row r="63768" spans="1:6" x14ac:dyDescent="0.25">
      <c r="A63768" t="s">
        <v>343686</v>
      </c>
      <c r="B63768" t="s">
        <v>343689</v>
      </c>
      <c r="C63768" t="s">
        <v>228880</v>
      </c>
      <c r="E63768" t="s">
        <v>41322</v>
      </c>
      <c r="F63768">
        <v>300000</v>
      </c>
    </row>
    <row r="63769" spans="1:6" x14ac:dyDescent="0.25">
      <c r="A63769" t="s">
        <v>343684</v>
      </c>
      <c r="B63769" t="s">
        <v>343690</v>
      </c>
      <c r="C63769" t="s">
        <v>228889</v>
      </c>
      <c r="E63769" t="s">
        <v>938</v>
      </c>
    </row>
    <row r="63770" spans="1:6" x14ac:dyDescent="0.25">
      <c r="A63770" t="s">
        <v>343686</v>
      </c>
      <c r="B63770" t="s">
        <v>343691</v>
      </c>
      <c r="C63770" t="s">
        <v>228880</v>
      </c>
      <c r="E63770" t="s">
        <v>28430</v>
      </c>
    </row>
    <row r="63771" spans="1:6" x14ac:dyDescent="0.25">
      <c r="A63771" t="s">
        <v>343692</v>
      </c>
      <c r="B63771" t="s">
        <v>343693</v>
      </c>
      <c r="C63771" t="s">
        <v>228880</v>
      </c>
      <c r="E63771" s="1">
        <v>40950</v>
      </c>
      <c r="F63771">
        <v>400000</v>
      </c>
    </row>
    <row r="63772" spans="1:6" x14ac:dyDescent="0.25">
      <c r="A63772" t="s">
        <v>343694</v>
      </c>
      <c r="B63772" t="s">
        <v>343695</v>
      </c>
      <c r="C63772" t="s">
        <v>228880</v>
      </c>
      <c r="E63772" t="s">
        <v>156710</v>
      </c>
      <c r="F63772">
        <v>840000</v>
      </c>
    </row>
    <row r="63773" spans="1:6" x14ac:dyDescent="0.25">
      <c r="A63773" t="s">
        <v>343696</v>
      </c>
      <c r="B63773" t="s">
        <v>343697</v>
      </c>
      <c r="C63773" t="s">
        <v>228889</v>
      </c>
      <c r="E63773" s="1">
        <v>41647</v>
      </c>
      <c r="F63773">
        <v>488000</v>
      </c>
    </row>
    <row r="63774" spans="1:6" x14ac:dyDescent="0.25">
      <c r="A63774" t="s">
        <v>343698</v>
      </c>
      <c r="B63774" t="s">
        <v>343699</v>
      </c>
      <c r="C63774" t="s">
        <v>228889</v>
      </c>
      <c r="E63774" t="s">
        <v>6722</v>
      </c>
      <c r="F63774">
        <v>480000</v>
      </c>
    </row>
    <row r="63775" spans="1:6" x14ac:dyDescent="0.25">
      <c r="A63775" t="s">
        <v>343696</v>
      </c>
      <c r="B63775" t="s">
        <v>343700</v>
      </c>
      <c r="C63775" t="s">
        <v>228880</v>
      </c>
      <c r="E63775" t="s">
        <v>53977</v>
      </c>
    </row>
    <row r="63776" spans="1:6" x14ac:dyDescent="0.25">
      <c r="A63776" t="s">
        <v>343701</v>
      </c>
      <c r="B63776" t="s">
        <v>343702</v>
      </c>
      <c r="C63776" t="s">
        <v>228880</v>
      </c>
      <c r="E63776" s="1">
        <v>41642</v>
      </c>
      <c r="F63776">
        <v>25000</v>
      </c>
    </row>
    <row r="63777" spans="1:6" x14ac:dyDescent="0.25">
      <c r="A63777" t="s">
        <v>343703</v>
      </c>
      <c r="B63777" t="s">
        <v>343704</v>
      </c>
      <c r="C63777" t="s">
        <v>228880</v>
      </c>
      <c r="E63777" s="1">
        <v>40914</v>
      </c>
      <c r="F63777">
        <v>18584</v>
      </c>
    </row>
    <row r="63778" spans="1:6" x14ac:dyDescent="0.25">
      <c r="A63778" t="s">
        <v>343705</v>
      </c>
      <c r="B63778" t="s">
        <v>343706</v>
      </c>
      <c r="C63778" t="s">
        <v>229045</v>
      </c>
      <c r="E63778" t="s">
        <v>36089</v>
      </c>
      <c r="F63778">
        <v>3200000</v>
      </c>
    </row>
    <row r="63779" spans="1:6" x14ac:dyDescent="0.25">
      <c r="A63779" t="s">
        <v>343707</v>
      </c>
      <c r="B63779" t="s">
        <v>343708</v>
      </c>
      <c r="C63779" t="s">
        <v>228873</v>
      </c>
      <c r="D63779" t="s">
        <v>229145</v>
      </c>
      <c r="E63779" t="s">
        <v>254920</v>
      </c>
      <c r="F63779">
        <v>16700000</v>
      </c>
    </row>
    <row r="63780" spans="1:6" x14ac:dyDescent="0.25">
      <c r="A63780" t="s">
        <v>343709</v>
      </c>
      <c r="B63780" t="s">
        <v>343710</v>
      </c>
      <c r="C63780" t="s">
        <v>228873</v>
      </c>
      <c r="E63780" t="s">
        <v>233971</v>
      </c>
      <c r="F63780">
        <v>2105100</v>
      </c>
    </row>
    <row r="63781" spans="1:6" x14ac:dyDescent="0.25">
      <c r="A63781" t="s">
        <v>343711</v>
      </c>
      <c r="B63781" t="s">
        <v>343712</v>
      </c>
      <c r="C63781" t="s">
        <v>228889</v>
      </c>
      <c r="E63781" t="s">
        <v>21280</v>
      </c>
      <c r="F63781">
        <v>1237853</v>
      </c>
    </row>
    <row r="63782" spans="1:6" x14ac:dyDescent="0.25">
      <c r="A63782" t="s">
        <v>343713</v>
      </c>
      <c r="B63782" t="s">
        <v>343714</v>
      </c>
      <c r="C63782" t="s">
        <v>228919</v>
      </c>
      <c r="E63782" t="s">
        <v>11226</v>
      </c>
    </row>
    <row r="63783" spans="1:6" x14ac:dyDescent="0.25">
      <c r="A63783" t="s">
        <v>343715</v>
      </c>
      <c r="B63783" t="s">
        <v>343716</v>
      </c>
      <c r="C63783" t="s">
        <v>228873</v>
      </c>
      <c r="E63783" t="s">
        <v>259027</v>
      </c>
      <c r="F63783">
        <v>6000000</v>
      </c>
    </row>
    <row r="63784" spans="1:6" x14ac:dyDescent="0.25">
      <c r="A63784" t="s">
        <v>343717</v>
      </c>
      <c r="B63784" t="s">
        <v>343718</v>
      </c>
      <c r="C63784" t="s">
        <v>228873</v>
      </c>
      <c r="D63784" t="s">
        <v>228874</v>
      </c>
      <c r="E63784" t="s">
        <v>185692</v>
      </c>
      <c r="F63784">
        <v>11000000</v>
      </c>
    </row>
    <row r="63785" spans="1:6" x14ac:dyDescent="0.25">
      <c r="A63785" t="s">
        <v>343715</v>
      </c>
      <c r="B63785" t="s">
        <v>343719</v>
      </c>
      <c r="C63785" t="s">
        <v>228873</v>
      </c>
      <c r="D63785" t="s">
        <v>228977</v>
      </c>
      <c r="E63785" s="1">
        <v>37966</v>
      </c>
      <c r="F63785">
        <v>11250000</v>
      </c>
    </row>
    <row r="63786" spans="1:6" x14ac:dyDescent="0.25">
      <c r="A63786" t="s">
        <v>343720</v>
      </c>
      <c r="B63786" t="s">
        <v>343721</v>
      </c>
      <c r="C63786" t="s">
        <v>228873</v>
      </c>
      <c r="E63786" t="s">
        <v>26012</v>
      </c>
      <c r="F63786">
        <v>319647</v>
      </c>
    </row>
    <row r="63787" spans="1:6" x14ac:dyDescent="0.25">
      <c r="A63787" t="s">
        <v>343722</v>
      </c>
      <c r="B63787" t="s">
        <v>343723</v>
      </c>
      <c r="C63787" t="s">
        <v>228927</v>
      </c>
      <c r="E63787" s="1">
        <v>42014</v>
      </c>
      <c r="F63787">
        <v>11000000</v>
      </c>
    </row>
    <row r="63788" spans="1:6" x14ac:dyDescent="0.25">
      <c r="A63788" t="s">
        <v>343724</v>
      </c>
      <c r="B63788" t="s">
        <v>343725</v>
      </c>
      <c r="C63788" t="s">
        <v>228873</v>
      </c>
      <c r="E63788" s="1">
        <v>41923</v>
      </c>
      <c r="F63788">
        <v>23000000</v>
      </c>
    </row>
    <row r="63789" spans="1:6" x14ac:dyDescent="0.25">
      <c r="A63789" t="s">
        <v>343726</v>
      </c>
      <c r="B63789" t="s">
        <v>343727</v>
      </c>
      <c r="C63789" t="s">
        <v>228873</v>
      </c>
      <c r="E63789" t="s">
        <v>8245</v>
      </c>
      <c r="F63789">
        <v>1800000</v>
      </c>
    </row>
    <row r="63790" spans="1:6" x14ac:dyDescent="0.25">
      <c r="A63790" t="s">
        <v>343728</v>
      </c>
      <c r="B63790" t="s">
        <v>343729</v>
      </c>
      <c r="C63790" t="s">
        <v>228880</v>
      </c>
      <c r="E63790" s="1">
        <v>41978</v>
      </c>
      <c r="F63790">
        <v>2049999</v>
      </c>
    </row>
    <row r="63791" spans="1:6" x14ac:dyDescent="0.25">
      <c r="A63791" t="s">
        <v>343730</v>
      </c>
      <c r="B63791" t="s">
        <v>343731</v>
      </c>
      <c r="C63791" t="s">
        <v>228880</v>
      </c>
      <c r="E63791" s="1">
        <v>41922</v>
      </c>
      <c r="F63791">
        <v>2000000</v>
      </c>
    </row>
    <row r="63792" spans="1:6" x14ac:dyDescent="0.25">
      <c r="A63792" t="s">
        <v>343732</v>
      </c>
      <c r="B63792" t="s">
        <v>343733</v>
      </c>
      <c r="C63792" t="s">
        <v>228909</v>
      </c>
      <c r="E63792" s="1">
        <v>41646</v>
      </c>
      <c r="F63792">
        <v>159790</v>
      </c>
    </row>
    <row r="63793" spans="1:6" x14ac:dyDescent="0.25">
      <c r="A63793" t="s">
        <v>343734</v>
      </c>
      <c r="B63793" t="s">
        <v>343735</v>
      </c>
      <c r="C63793" t="s">
        <v>228873</v>
      </c>
      <c r="E63793" s="1">
        <v>41334</v>
      </c>
      <c r="F63793">
        <v>3049999</v>
      </c>
    </row>
    <row r="63794" spans="1:6" x14ac:dyDescent="0.25">
      <c r="A63794" t="s">
        <v>343736</v>
      </c>
      <c r="B63794" t="s">
        <v>343737</v>
      </c>
      <c r="C63794" t="s">
        <v>228873</v>
      </c>
      <c r="E63794" s="1">
        <v>41859</v>
      </c>
      <c r="F63794">
        <v>1174745</v>
      </c>
    </row>
    <row r="63795" spans="1:6" x14ac:dyDescent="0.25">
      <c r="A63795" t="s">
        <v>343738</v>
      </c>
      <c r="B63795" t="s">
        <v>343739</v>
      </c>
      <c r="C63795" t="s">
        <v>228873</v>
      </c>
      <c r="E63795" t="s">
        <v>27152</v>
      </c>
      <c r="F63795">
        <v>10000000</v>
      </c>
    </row>
    <row r="63796" spans="1:6" x14ac:dyDescent="0.25">
      <c r="A63796" t="s">
        <v>343740</v>
      </c>
      <c r="B63796" t="s">
        <v>343741</v>
      </c>
      <c r="C63796" t="s">
        <v>228909</v>
      </c>
      <c r="E63796" t="s">
        <v>14774</v>
      </c>
      <c r="F63796">
        <v>7200000</v>
      </c>
    </row>
    <row r="63797" spans="1:6" x14ac:dyDescent="0.25">
      <c r="A63797" t="s">
        <v>343742</v>
      </c>
      <c r="B63797" t="s">
        <v>343743</v>
      </c>
      <c r="C63797" t="s">
        <v>228889</v>
      </c>
      <c r="E63797" s="1">
        <v>40700</v>
      </c>
      <c r="F63797">
        <v>1000000</v>
      </c>
    </row>
    <row r="63798" spans="1:6" x14ac:dyDescent="0.25">
      <c r="A63798" t="s">
        <v>343744</v>
      </c>
      <c r="B63798" t="s">
        <v>343745</v>
      </c>
      <c r="C63798" t="s">
        <v>228880</v>
      </c>
      <c r="E63798" t="s">
        <v>2514</v>
      </c>
      <c r="F63798">
        <v>1000000</v>
      </c>
    </row>
    <row r="63799" spans="1:6" x14ac:dyDescent="0.25">
      <c r="A63799" t="s">
        <v>343746</v>
      </c>
      <c r="B63799" t="s">
        <v>343747</v>
      </c>
      <c r="C63799" t="s">
        <v>228873</v>
      </c>
      <c r="D63799" t="s">
        <v>228877</v>
      </c>
      <c r="E63799" s="1">
        <v>39823</v>
      </c>
      <c r="F63799">
        <v>260000</v>
      </c>
    </row>
    <row r="63800" spans="1:6" x14ac:dyDescent="0.25">
      <c r="A63800" t="s">
        <v>343748</v>
      </c>
      <c r="B63800" t="s">
        <v>343749</v>
      </c>
      <c r="C63800" t="s">
        <v>228873</v>
      </c>
      <c r="D63800" t="s">
        <v>228874</v>
      </c>
      <c r="E63800" s="1">
        <v>40549</v>
      </c>
      <c r="F63800">
        <v>200000</v>
      </c>
    </row>
    <row r="63801" spans="1:6" x14ac:dyDescent="0.25">
      <c r="A63801" t="s">
        <v>343750</v>
      </c>
      <c r="B63801" t="s">
        <v>343751</v>
      </c>
      <c r="C63801" t="s">
        <v>228880</v>
      </c>
      <c r="E63801" t="s">
        <v>77252</v>
      </c>
    </row>
    <row r="63802" spans="1:6" x14ac:dyDescent="0.25">
      <c r="A63802" t="s">
        <v>343752</v>
      </c>
      <c r="B63802" t="s">
        <v>343753</v>
      </c>
      <c r="C63802" t="s">
        <v>228873</v>
      </c>
      <c r="E63802" t="s">
        <v>6521</v>
      </c>
      <c r="F63802">
        <v>400000</v>
      </c>
    </row>
    <row r="63803" spans="1:6" x14ac:dyDescent="0.25">
      <c r="A63803" t="s">
        <v>343754</v>
      </c>
      <c r="B63803" t="s">
        <v>343755</v>
      </c>
      <c r="C63803" t="s">
        <v>228880</v>
      </c>
      <c r="E63803" t="s">
        <v>29870</v>
      </c>
      <c r="F63803">
        <v>999984</v>
      </c>
    </row>
    <row r="63804" spans="1:6" x14ac:dyDescent="0.25">
      <c r="A63804" t="s">
        <v>343756</v>
      </c>
      <c r="B63804" t="s">
        <v>343757</v>
      </c>
      <c r="C63804" t="s">
        <v>228880</v>
      </c>
      <c r="E63804" s="1">
        <v>40917</v>
      </c>
    </row>
    <row r="63805" spans="1:6" x14ac:dyDescent="0.25">
      <c r="A63805" t="s">
        <v>343758</v>
      </c>
      <c r="B63805" t="s">
        <v>343759</v>
      </c>
      <c r="C63805" t="s">
        <v>228873</v>
      </c>
      <c r="D63805" t="s">
        <v>228977</v>
      </c>
      <c r="E63805" s="1">
        <v>41765</v>
      </c>
      <c r="F63805">
        <v>6000000</v>
      </c>
    </row>
    <row r="63806" spans="1:6" x14ac:dyDescent="0.25">
      <c r="A63806" t="s">
        <v>343760</v>
      </c>
      <c r="B63806" t="s">
        <v>343761</v>
      </c>
      <c r="C63806" t="s">
        <v>228873</v>
      </c>
      <c r="D63806" t="s">
        <v>228877</v>
      </c>
      <c r="E63806" s="1">
        <v>40460</v>
      </c>
      <c r="F63806">
        <v>4700000</v>
      </c>
    </row>
    <row r="63807" spans="1:6" x14ac:dyDescent="0.25">
      <c r="A63807" t="s">
        <v>343758</v>
      </c>
      <c r="B63807" t="s">
        <v>343762</v>
      </c>
      <c r="C63807" t="s">
        <v>228873</v>
      </c>
      <c r="D63807" t="s">
        <v>228874</v>
      </c>
      <c r="E63807" t="s">
        <v>213374</v>
      </c>
      <c r="F63807">
        <v>4000000</v>
      </c>
    </row>
    <row r="63808" spans="1:6" x14ac:dyDescent="0.25">
      <c r="A63808" t="s">
        <v>343763</v>
      </c>
      <c r="B63808" t="s">
        <v>343764</v>
      </c>
      <c r="C63808" t="s">
        <v>228873</v>
      </c>
      <c r="D63808" t="s">
        <v>228874</v>
      </c>
      <c r="E63808" s="1">
        <v>39822</v>
      </c>
    </row>
    <row r="63809" spans="1:6" x14ac:dyDescent="0.25">
      <c r="A63809" t="s">
        <v>343765</v>
      </c>
      <c r="B63809" t="s">
        <v>343766</v>
      </c>
      <c r="C63809" t="s">
        <v>228873</v>
      </c>
      <c r="D63809" t="s">
        <v>228977</v>
      </c>
      <c r="E63809" s="1">
        <v>39818</v>
      </c>
      <c r="F63809">
        <v>3500000</v>
      </c>
    </row>
    <row r="63810" spans="1:6" x14ac:dyDescent="0.25">
      <c r="A63810" t="s">
        <v>343763</v>
      </c>
      <c r="B63810" t="s">
        <v>343767</v>
      </c>
      <c r="C63810" t="s">
        <v>228873</v>
      </c>
      <c r="D63810" t="s">
        <v>228877</v>
      </c>
      <c r="E63810" s="1">
        <v>38723</v>
      </c>
      <c r="F63810">
        <v>2000000</v>
      </c>
    </row>
    <row r="63811" spans="1:6" x14ac:dyDescent="0.25">
      <c r="A63811" t="s">
        <v>343765</v>
      </c>
      <c r="B63811" t="s">
        <v>343768</v>
      </c>
      <c r="C63811" t="s">
        <v>228873</v>
      </c>
      <c r="D63811" t="s">
        <v>228874</v>
      </c>
      <c r="E63811" s="1">
        <v>39093</v>
      </c>
    </row>
    <row r="63812" spans="1:6" x14ac:dyDescent="0.25">
      <c r="A63812" t="s">
        <v>343763</v>
      </c>
      <c r="B63812" t="s">
        <v>343769</v>
      </c>
      <c r="C63812" t="s">
        <v>228873</v>
      </c>
      <c r="D63812" t="s">
        <v>228874</v>
      </c>
      <c r="E63812" s="1">
        <v>40184</v>
      </c>
    </row>
    <row r="63813" spans="1:6" x14ac:dyDescent="0.25">
      <c r="A63813" t="s">
        <v>343765</v>
      </c>
      <c r="B63813" t="s">
        <v>343770</v>
      </c>
      <c r="C63813" t="s">
        <v>228873</v>
      </c>
      <c r="D63813" t="s">
        <v>228874</v>
      </c>
      <c r="E63813" s="1">
        <v>39087</v>
      </c>
      <c r="F63813">
        <v>6000000</v>
      </c>
    </row>
    <row r="63814" spans="1:6" x14ac:dyDescent="0.25">
      <c r="A63814" t="s">
        <v>343763</v>
      </c>
      <c r="B63814" t="s">
        <v>343771</v>
      </c>
      <c r="C63814" t="s">
        <v>228873</v>
      </c>
      <c r="D63814" t="s">
        <v>228874</v>
      </c>
      <c r="E63814" s="1">
        <v>39029</v>
      </c>
      <c r="F63814">
        <v>10430000</v>
      </c>
    </row>
    <row r="63815" spans="1:6" x14ac:dyDescent="0.25">
      <c r="A63815" t="s">
        <v>343772</v>
      </c>
      <c r="B63815" t="s">
        <v>343773</v>
      </c>
      <c r="C63815" t="s">
        <v>228873</v>
      </c>
      <c r="E63815" s="1">
        <v>41194</v>
      </c>
      <c r="F63815">
        <v>437500</v>
      </c>
    </row>
    <row r="63816" spans="1:6" x14ac:dyDescent="0.25">
      <c r="A63816" t="s">
        <v>343774</v>
      </c>
      <c r="B63816" t="s">
        <v>343775</v>
      </c>
      <c r="C63816" t="s">
        <v>228873</v>
      </c>
      <c r="D63816" t="s">
        <v>228874</v>
      </c>
      <c r="E63816" t="s">
        <v>323204</v>
      </c>
      <c r="F63816">
        <v>26300000</v>
      </c>
    </row>
    <row r="63817" spans="1:6" x14ac:dyDescent="0.25">
      <c r="A63817" t="s">
        <v>343776</v>
      </c>
      <c r="B63817" t="s">
        <v>343777</v>
      </c>
      <c r="C63817" t="s">
        <v>228873</v>
      </c>
      <c r="E63817" s="1">
        <v>38849</v>
      </c>
      <c r="F63817">
        <v>21000000</v>
      </c>
    </row>
    <row r="63818" spans="1:6" x14ac:dyDescent="0.25">
      <c r="A63818" t="s">
        <v>343778</v>
      </c>
      <c r="B63818" t="s">
        <v>343779</v>
      </c>
      <c r="C63818" t="s">
        <v>228873</v>
      </c>
      <c r="E63818" s="1">
        <v>40125</v>
      </c>
      <c r="F63818">
        <v>3766667</v>
      </c>
    </row>
    <row r="63819" spans="1:6" x14ac:dyDescent="0.25">
      <c r="A63819" t="s">
        <v>343780</v>
      </c>
      <c r="B63819" t="s">
        <v>343781</v>
      </c>
      <c r="C63819" t="s">
        <v>228873</v>
      </c>
      <c r="E63819" t="s">
        <v>194381</v>
      </c>
      <c r="F63819">
        <v>7000000</v>
      </c>
    </row>
    <row r="63820" spans="1:6" x14ac:dyDescent="0.25">
      <c r="A63820" t="s">
        <v>343782</v>
      </c>
      <c r="B63820" t="s">
        <v>343783</v>
      </c>
      <c r="C63820" t="s">
        <v>229045</v>
      </c>
      <c r="E63820" t="s">
        <v>19781</v>
      </c>
      <c r="F63820">
        <v>3500000</v>
      </c>
    </row>
    <row r="63821" spans="1:6" x14ac:dyDescent="0.25">
      <c r="A63821" t="s">
        <v>343784</v>
      </c>
      <c r="B63821" t="s">
        <v>343785</v>
      </c>
      <c r="C63821" t="s">
        <v>228873</v>
      </c>
      <c r="E63821" s="1">
        <v>36750</v>
      </c>
      <c r="F63821">
        <v>25000000</v>
      </c>
    </row>
    <row r="63822" spans="1:6" x14ac:dyDescent="0.25">
      <c r="A63822" t="s">
        <v>343786</v>
      </c>
      <c r="B63822" t="s">
        <v>343787</v>
      </c>
      <c r="C63822" t="s">
        <v>228873</v>
      </c>
      <c r="E63822" t="s">
        <v>242313</v>
      </c>
      <c r="F63822">
        <v>10200000</v>
      </c>
    </row>
    <row r="63823" spans="1:6" x14ac:dyDescent="0.25">
      <c r="A63823" t="s">
        <v>343788</v>
      </c>
      <c r="B63823" t="s">
        <v>343789</v>
      </c>
      <c r="C63823" t="s">
        <v>228927</v>
      </c>
      <c r="E63823" t="s">
        <v>36089</v>
      </c>
      <c r="F63823">
        <v>5000000</v>
      </c>
    </row>
    <row r="63824" spans="1:6" x14ac:dyDescent="0.25">
      <c r="A63824" t="s">
        <v>343790</v>
      </c>
      <c r="B63824" t="s">
        <v>343791</v>
      </c>
      <c r="C63824" t="s">
        <v>228873</v>
      </c>
      <c r="E63824" t="s">
        <v>45641</v>
      </c>
      <c r="F63824">
        <v>3400000</v>
      </c>
    </row>
    <row r="63825" spans="1:6" x14ac:dyDescent="0.25">
      <c r="A63825" t="s">
        <v>343788</v>
      </c>
      <c r="B63825" t="s">
        <v>343792</v>
      </c>
      <c r="C63825" t="s">
        <v>228873</v>
      </c>
      <c r="E63825" s="1">
        <v>40731</v>
      </c>
      <c r="F63825">
        <v>8600000</v>
      </c>
    </row>
    <row r="63826" spans="1:6" x14ac:dyDescent="0.25">
      <c r="A63826" t="s">
        <v>343790</v>
      </c>
      <c r="B63826" t="s">
        <v>343793</v>
      </c>
      <c r="C63826" t="s">
        <v>228873</v>
      </c>
      <c r="E63826" s="1">
        <v>41095</v>
      </c>
      <c r="F63826">
        <v>9000000</v>
      </c>
    </row>
    <row r="63827" spans="1:6" x14ac:dyDescent="0.25">
      <c r="A63827" t="s">
        <v>343788</v>
      </c>
      <c r="B63827" t="s">
        <v>343794</v>
      </c>
      <c r="C63827" t="s">
        <v>228873</v>
      </c>
      <c r="E63827" t="s">
        <v>36089</v>
      </c>
      <c r="F63827">
        <v>8300000</v>
      </c>
    </row>
    <row r="63828" spans="1:6" x14ac:dyDescent="0.25">
      <c r="A63828" t="s">
        <v>343790</v>
      </c>
      <c r="B63828" t="s">
        <v>343795</v>
      </c>
      <c r="C63828" t="s">
        <v>228873</v>
      </c>
      <c r="D63828" t="s">
        <v>228874</v>
      </c>
      <c r="E63828" t="s">
        <v>19781</v>
      </c>
      <c r="F63828">
        <v>30000000</v>
      </c>
    </row>
    <row r="63829" spans="1:6" x14ac:dyDescent="0.25">
      <c r="A63829" t="s">
        <v>343788</v>
      </c>
      <c r="B63829" t="s">
        <v>343796</v>
      </c>
      <c r="C63829" t="s">
        <v>228916</v>
      </c>
      <c r="E63829" t="s">
        <v>230043</v>
      </c>
      <c r="F63829">
        <v>2000000</v>
      </c>
    </row>
    <row r="63830" spans="1:6" x14ac:dyDescent="0.25">
      <c r="A63830" t="s">
        <v>343790</v>
      </c>
      <c r="B63830" t="s">
        <v>343797</v>
      </c>
      <c r="C63830" t="s">
        <v>228873</v>
      </c>
      <c r="E63830" t="s">
        <v>11838</v>
      </c>
      <c r="F63830">
        <v>3368460</v>
      </c>
    </row>
    <row r="63831" spans="1:6" x14ac:dyDescent="0.25">
      <c r="A63831" t="s">
        <v>343788</v>
      </c>
      <c r="B63831" t="s">
        <v>343798</v>
      </c>
      <c r="C63831" t="s">
        <v>228873</v>
      </c>
      <c r="E63831" s="1">
        <v>41456</v>
      </c>
      <c r="F63831">
        <v>7800000</v>
      </c>
    </row>
    <row r="63832" spans="1:6" x14ac:dyDescent="0.25">
      <c r="A63832" t="s">
        <v>343799</v>
      </c>
      <c r="B63832" t="s">
        <v>343800</v>
      </c>
      <c r="C63832" t="s">
        <v>228873</v>
      </c>
      <c r="D63832" t="s">
        <v>228877</v>
      </c>
      <c r="E63832" s="1">
        <v>42195</v>
      </c>
      <c r="F63832">
        <v>1826030</v>
      </c>
    </row>
    <row r="63833" spans="1:6" x14ac:dyDescent="0.25">
      <c r="A63833" t="s">
        <v>343801</v>
      </c>
      <c r="B63833" t="s">
        <v>343802</v>
      </c>
      <c r="C63833" t="s">
        <v>228880</v>
      </c>
      <c r="E63833" s="1">
        <v>41648</v>
      </c>
    </row>
    <row r="63834" spans="1:6" x14ac:dyDescent="0.25">
      <c r="A63834" t="s">
        <v>343803</v>
      </c>
      <c r="B63834" t="s">
        <v>343804</v>
      </c>
      <c r="C63834" t="s">
        <v>228873</v>
      </c>
      <c r="D63834" t="s">
        <v>228877</v>
      </c>
      <c r="E63834" t="s">
        <v>108627</v>
      </c>
      <c r="F63834">
        <v>1000000</v>
      </c>
    </row>
    <row r="63835" spans="1:6" x14ac:dyDescent="0.25">
      <c r="A63835" t="s">
        <v>343805</v>
      </c>
      <c r="B63835" t="s">
        <v>343806</v>
      </c>
      <c r="C63835" t="s">
        <v>228909</v>
      </c>
      <c r="E63835" t="s">
        <v>41874</v>
      </c>
    </row>
    <row r="63836" spans="1:6" x14ac:dyDescent="0.25">
      <c r="A63836" t="s">
        <v>343807</v>
      </c>
      <c r="B63836" t="s">
        <v>343808</v>
      </c>
      <c r="C63836" t="s">
        <v>228880</v>
      </c>
      <c r="E63836" s="1">
        <v>40911</v>
      </c>
      <c r="F63836">
        <v>1000000</v>
      </c>
    </row>
    <row r="63837" spans="1:6" x14ac:dyDescent="0.25">
      <c r="A63837" t="s">
        <v>343809</v>
      </c>
      <c r="B63837" t="s">
        <v>343810</v>
      </c>
      <c r="C63837" t="s">
        <v>228880</v>
      </c>
      <c r="E63837" t="s">
        <v>21955</v>
      </c>
    </row>
    <row r="63838" spans="1:6" x14ac:dyDescent="0.25">
      <c r="A63838" t="s">
        <v>343811</v>
      </c>
      <c r="B63838" t="s">
        <v>343812</v>
      </c>
      <c r="C63838" t="s">
        <v>228880</v>
      </c>
      <c r="E63838" s="1">
        <v>41093</v>
      </c>
    </row>
    <row r="63839" spans="1:6" x14ac:dyDescent="0.25">
      <c r="A63839" t="s">
        <v>343813</v>
      </c>
      <c r="B63839" t="s">
        <v>343814</v>
      </c>
      <c r="C63839" t="s">
        <v>228873</v>
      </c>
      <c r="E63839" t="s">
        <v>41540</v>
      </c>
      <c r="F63839">
        <v>827500</v>
      </c>
    </row>
    <row r="63840" spans="1:6" x14ac:dyDescent="0.25">
      <c r="A63840" t="s">
        <v>343815</v>
      </c>
      <c r="B63840" t="s">
        <v>343816</v>
      </c>
      <c r="C63840" t="s">
        <v>228909</v>
      </c>
      <c r="E63840" t="s">
        <v>118371</v>
      </c>
      <c r="F63840">
        <v>0</v>
      </c>
    </row>
    <row r="63841" spans="1:6" x14ac:dyDescent="0.25">
      <c r="A63841" t="s">
        <v>343817</v>
      </c>
      <c r="B63841" t="s">
        <v>343818</v>
      </c>
      <c r="C63841" t="s">
        <v>228880</v>
      </c>
      <c r="E63841" s="1">
        <v>40885</v>
      </c>
      <c r="F63841">
        <v>200000</v>
      </c>
    </row>
    <row r="63842" spans="1:6" x14ac:dyDescent="0.25">
      <c r="A63842" t="s">
        <v>343819</v>
      </c>
      <c r="B63842" t="s">
        <v>343820</v>
      </c>
      <c r="C63842" t="s">
        <v>228880</v>
      </c>
      <c r="E63842" s="1">
        <v>42013</v>
      </c>
      <c r="F63842">
        <v>16854</v>
      </c>
    </row>
    <row r="63843" spans="1:6" x14ac:dyDescent="0.25">
      <c r="A63843" t="s">
        <v>343821</v>
      </c>
      <c r="B63843" t="s">
        <v>343822</v>
      </c>
      <c r="C63843" t="s">
        <v>228873</v>
      </c>
      <c r="E63843" t="s">
        <v>45874</v>
      </c>
      <c r="F63843">
        <v>3250000</v>
      </c>
    </row>
    <row r="63844" spans="1:6" x14ac:dyDescent="0.25">
      <c r="A63844" t="s">
        <v>343823</v>
      </c>
      <c r="B63844" t="s">
        <v>343824</v>
      </c>
      <c r="C63844" t="s">
        <v>228880</v>
      </c>
      <c r="E63844" s="1">
        <v>42256</v>
      </c>
      <c r="F63844">
        <v>447883</v>
      </c>
    </row>
    <row r="63845" spans="1:6" x14ac:dyDescent="0.25">
      <c r="A63845" t="s">
        <v>343825</v>
      </c>
      <c r="B63845" t="s">
        <v>343826</v>
      </c>
      <c r="C63845" t="s">
        <v>228927</v>
      </c>
      <c r="E63845" t="s">
        <v>16264</v>
      </c>
      <c r="F63845">
        <v>4717821</v>
      </c>
    </row>
    <row r="63846" spans="1:6" x14ac:dyDescent="0.25">
      <c r="A63846" t="s">
        <v>343827</v>
      </c>
      <c r="B63846" t="s">
        <v>343828</v>
      </c>
      <c r="C63846" t="s">
        <v>228873</v>
      </c>
      <c r="D63846" t="s">
        <v>228877</v>
      </c>
      <c r="E63846" s="1">
        <v>38721</v>
      </c>
      <c r="F63846">
        <v>5000000</v>
      </c>
    </row>
    <row r="63847" spans="1:6" x14ac:dyDescent="0.25">
      <c r="A63847" t="s">
        <v>343829</v>
      </c>
      <c r="B63847" t="s">
        <v>343830</v>
      </c>
      <c r="C63847" t="s">
        <v>228873</v>
      </c>
      <c r="E63847" t="s">
        <v>29164</v>
      </c>
      <c r="F63847">
        <v>9000000</v>
      </c>
    </row>
    <row r="63848" spans="1:6" x14ac:dyDescent="0.25">
      <c r="A63848" t="s">
        <v>343831</v>
      </c>
      <c r="B63848" t="s">
        <v>343832</v>
      </c>
      <c r="C63848" t="s">
        <v>228873</v>
      </c>
      <c r="D63848" t="s">
        <v>228877</v>
      </c>
      <c r="E63848" t="s">
        <v>78917</v>
      </c>
      <c r="F63848">
        <v>18000000</v>
      </c>
    </row>
    <row r="63849" spans="1:6" x14ac:dyDescent="0.25">
      <c r="A63849" t="s">
        <v>343829</v>
      </c>
      <c r="B63849" t="s">
        <v>343833</v>
      </c>
      <c r="C63849" t="s">
        <v>228873</v>
      </c>
      <c r="D63849" t="s">
        <v>228877</v>
      </c>
      <c r="E63849" s="1">
        <v>39423</v>
      </c>
      <c r="F63849">
        <v>25000000</v>
      </c>
    </row>
    <row r="63850" spans="1:6" x14ac:dyDescent="0.25">
      <c r="A63850" t="s">
        <v>343834</v>
      </c>
      <c r="B63850" t="s">
        <v>343835</v>
      </c>
      <c r="C63850" t="s">
        <v>228880</v>
      </c>
      <c r="E63850" s="1">
        <v>39819</v>
      </c>
      <c r="F63850">
        <v>20000</v>
      </c>
    </row>
    <row r="63851" spans="1:6" x14ac:dyDescent="0.25">
      <c r="A63851" t="s">
        <v>343836</v>
      </c>
      <c r="B63851" t="s">
        <v>343837</v>
      </c>
      <c r="C63851" t="s">
        <v>228880</v>
      </c>
      <c r="E63851" s="1">
        <v>42253</v>
      </c>
      <c r="F63851">
        <v>0</v>
      </c>
    </row>
    <row r="63852" spans="1:6" x14ac:dyDescent="0.25">
      <c r="A63852" t="s">
        <v>343838</v>
      </c>
      <c r="B63852" t="s">
        <v>343839</v>
      </c>
      <c r="C63852" t="s">
        <v>228880</v>
      </c>
      <c r="E63852" t="s">
        <v>230639</v>
      </c>
      <c r="F63852">
        <v>167450</v>
      </c>
    </row>
    <row r="63853" spans="1:6" x14ac:dyDescent="0.25">
      <c r="A63853" t="s">
        <v>343840</v>
      </c>
      <c r="B63853" t="s">
        <v>343841</v>
      </c>
      <c r="C63853" t="s">
        <v>228873</v>
      </c>
      <c r="E63853" t="s">
        <v>167155</v>
      </c>
      <c r="F63853">
        <v>7150000</v>
      </c>
    </row>
    <row r="63854" spans="1:6" x14ac:dyDescent="0.25">
      <c r="A63854" t="s">
        <v>343842</v>
      </c>
      <c r="B63854" t="s">
        <v>343843</v>
      </c>
      <c r="C63854" t="s">
        <v>228919</v>
      </c>
      <c r="E63854" s="1">
        <v>40423</v>
      </c>
      <c r="F63854">
        <v>450000</v>
      </c>
    </row>
    <row r="63855" spans="1:6" x14ac:dyDescent="0.25">
      <c r="A63855" t="s">
        <v>343840</v>
      </c>
      <c r="B63855" t="s">
        <v>343844</v>
      </c>
      <c r="C63855" t="s">
        <v>228873</v>
      </c>
      <c r="E63855" s="1">
        <v>40730</v>
      </c>
      <c r="F63855">
        <v>2991238</v>
      </c>
    </row>
    <row r="63856" spans="1:6" x14ac:dyDescent="0.25">
      <c r="A63856" t="s">
        <v>343845</v>
      </c>
      <c r="B63856" t="s">
        <v>343846</v>
      </c>
      <c r="C63856" t="s">
        <v>228880</v>
      </c>
      <c r="E63856" t="s">
        <v>21677</v>
      </c>
      <c r="F63856">
        <v>31205</v>
      </c>
    </row>
    <row r="63857" spans="1:6" x14ac:dyDescent="0.25">
      <c r="A63857" t="s">
        <v>343847</v>
      </c>
      <c r="B63857" t="s">
        <v>343848</v>
      </c>
      <c r="C63857" t="s">
        <v>228880</v>
      </c>
      <c r="E63857" t="s">
        <v>111667</v>
      </c>
      <c r="F63857">
        <v>472422</v>
      </c>
    </row>
    <row r="63858" spans="1:6" x14ac:dyDescent="0.25">
      <c r="A63858" t="s">
        <v>343849</v>
      </c>
      <c r="B63858" t="s">
        <v>343850</v>
      </c>
      <c r="C63858" t="s">
        <v>228880</v>
      </c>
      <c r="E63858" s="1">
        <v>41463</v>
      </c>
      <c r="F63858">
        <v>187000</v>
      </c>
    </row>
    <row r="63859" spans="1:6" x14ac:dyDescent="0.25">
      <c r="A63859" t="s">
        <v>343851</v>
      </c>
      <c r="B63859" t="s">
        <v>343852</v>
      </c>
      <c r="C63859" t="s">
        <v>228880</v>
      </c>
      <c r="E63859" s="1">
        <v>41433</v>
      </c>
      <c r="F63859">
        <v>100000</v>
      </c>
    </row>
    <row r="63860" spans="1:6" x14ac:dyDescent="0.25">
      <c r="A63860" t="s">
        <v>343853</v>
      </c>
      <c r="B63860" t="s">
        <v>343854</v>
      </c>
      <c r="C63860" t="s">
        <v>228880</v>
      </c>
      <c r="E63860" s="1">
        <v>41645</v>
      </c>
      <c r="F63860">
        <v>20000</v>
      </c>
    </row>
    <row r="63861" spans="1:6" x14ac:dyDescent="0.25">
      <c r="A63861" t="s">
        <v>343855</v>
      </c>
      <c r="B63861" t="s">
        <v>343856</v>
      </c>
      <c r="C63861" t="s">
        <v>228889</v>
      </c>
      <c r="E63861" t="s">
        <v>164781</v>
      </c>
      <c r="F63861">
        <v>10000</v>
      </c>
    </row>
    <row r="63862" spans="1:6" x14ac:dyDescent="0.25">
      <c r="A63862" t="s">
        <v>343857</v>
      </c>
      <c r="B63862" t="s">
        <v>343858</v>
      </c>
      <c r="C63862" t="s">
        <v>228880</v>
      </c>
      <c r="E63862" t="s">
        <v>87199</v>
      </c>
      <c r="F63862">
        <v>572283</v>
      </c>
    </row>
    <row r="63863" spans="1:6" x14ac:dyDescent="0.25">
      <c r="A63863" t="s">
        <v>343859</v>
      </c>
      <c r="B63863" t="s">
        <v>343860</v>
      </c>
      <c r="C63863" t="s">
        <v>228943</v>
      </c>
      <c r="E63863" s="1">
        <v>39448</v>
      </c>
      <c r="F63863">
        <v>100000</v>
      </c>
    </row>
    <row r="63864" spans="1:6" x14ac:dyDescent="0.25">
      <c r="A63864" t="s">
        <v>343861</v>
      </c>
      <c r="B63864" t="s">
        <v>343862</v>
      </c>
      <c r="C63864" t="s">
        <v>228873</v>
      </c>
      <c r="D63864" t="s">
        <v>228877</v>
      </c>
      <c r="E63864" t="s">
        <v>27934</v>
      </c>
      <c r="F63864">
        <v>7000000</v>
      </c>
    </row>
    <row r="63865" spans="1:6" x14ac:dyDescent="0.25">
      <c r="A63865" t="s">
        <v>343863</v>
      </c>
      <c r="B63865" t="s">
        <v>343864</v>
      </c>
      <c r="C63865" t="s">
        <v>228873</v>
      </c>
      <c r="D63865" t="s">
        <v>228874</v>
      </c>
      <c r="E63865" t="s">
        <v>67590</v>
      </c>
      <c r="F63865">
        <v>14300000</v>
      </c>
    </row>
    <row r="63866" spans="1:6" x14ac:dyDescent="0.25">
      <c r="A63866" t="s">
        <v>343865</v>
      </c>
      <c r="B63866" t="s">
        <v>343866</v>
      </c>
      <c r="C63866" t="s">
        <v>228909</v>
      </c>
      <c r="E63866" t="s">
        <v>8881</v>
      </c>
    </row>
    <row r="63867" spans="1:6" x14ac:dyDescent="0.25">
      <c r="A63867" t="s">
        <v>343867</v>
      </c>
      <c r="B63867" t="s">
        <v>343868</v>
      </c>
      <c r="C63867" t="s">
        <v>228880</v>
      </c>
      <c r="E63867" t="s">
        <v>144995</v>
      </c>
    </row>
    <row r="63868" spans="1:6" x14ac:dyDescent="0.25">
      <c r="A63868" t="s">
        <v>343869</v>
      </c>
      <c r="B63868" t="s">
        <v>343870</v>
      </c>
      <c r="C63868" t="s">
        <v>228880</v>
      </c>
      <c r="E63868" s="1">
        <v>40909</v>
      </c>
    </row>
    <row r="63869" spans="1:6" x14ac:dyDescent="0.25">
      <c r="A63869" t="s">
        <v>343871</v>
      </c>
      <c r="B63869" t="s">
        <v>343872</v>
      </c>
      <c r="C63869" t="s">
        <v>228909</v>
      </c>
      <c r="E63869" t="s">
        <v>4841</v>
      </c>
      <c r="F63869">
        <v>5</v>
      </c>
    </row>
    <row r="63870" spans="1:6" x14ac:dyDescent="0.25">
      <c r="A63870" t="s">
        <v>343873</v>
      </c>
      <c r="B63870" t="s">
        <v>343874</v>
      </c>
      <c r="C63870" t="s">
        <v>228919</v>
      </c>
      <c r="E63870" s="1">
        <v>41286</v>
      </c>
      <c r="F63870">
        <v>12500000</v>
      </c>
    </row>
    <row r="63871" spans="1:6" x14ac:dyDescent="0.25">
      <c r="A63871" t="s">
        <v>343875</v>
      </c>
      <c r="B63871" t="s">
        <v>343876</v>
      </c>
      <c r="C63871" t="s">
        <v>228873</v>
      </c>
      <c r="D63871" t="s">
        <v>228977</v>
      </c>
      <c r="E63871" s="1">
        <v>41648</v>
      </c>
      <c r="F63871">
        <v>16500000</v>
      </c>
    </row>
    <row r="63872" spans="1:6" x14ac:dyDescent="0.25">
      <c r="A63872" t="s">
        <v>343873</v>
      </c>
      <c r="B63872" t="s">
        <v>343877</v>
      </c>
      <c r="C63872" t="s">
        <v>228919</v>
      </c>
      <c r="E63872" s="1">
        <v>40187</v>
      </c>
      <c r="F63872">
        <v>2500000</v>
      </c>
    </row>
    <row r="63873" spans="1:6" x14ac:dyDescent="0.25">
      <c r="A63873" t="s">
        <v>343878</v>
      </c>
      <c r="B63873" t="s">
        <v>343879</v>
      </c>
      <c r="C63873" t="s">
        <v>229045</v>
      </c>
      <c r="E63873" s="1">
        <v>42037</v>
      </c>
      <c r="F63873">
        <v>12933</v>
      </c>
    </row>
    <row r="63874" spans="1:6" x14ac:dyDescent="0.25">
      <c r="A63874" t="s">
        <v>343880</v>
      </c>
      <c r="B63874" t="s">
        <v>343881</v>
      </c>
      <c r="C63874" t="s">
        <v>229045</v>
      </c>
      <c r="E63874" t="s">
        <v>343882</v>
      </c>
      <c r="F63874">
        <v>4520</v>
      </c>
    </row>
    <row r="63875" spans="1:6" x14ac:dyDescent="0.25">
      <c r="A63875" t="s">
        <v>343878</v>
      </c>
      <c r="B63875" t="s">
        <v>343883</v>
      </c>
      <c r="C63875" t="s">
        <v>229045</v>
      </c>
      <c r="E63875" s="1">
        <v>42221</v>
      </c>
      <c r="F63875">
        <v>20086</v>
      </c>
    </row>
    <row r="63876" spans="1:6" x14ac:dyDescent="0.25">
      <c r="A63876" t="s">
        <v>343884</v>
      </c>
      <c r="B63876" t="s">
        <v>343885</v>
      </c>
      <c r="C63876" t="s">
        <v>228873</v>
      </c>
      <c r="D63876" t="s">
        <v>228874</v>
      </c>
      <c r="E63876" t="s">
        <v>167155</v>
      </c>
      <c r="F63876">
        <v>20000000</v>
      </c>
    </row>
    <row r="63877" spans="1:6" x14ac:dyDescent="0.25">
      <c r="A63877" t="s">
        <v>343886</v>
      </c>
      <c r="B63877" t="s">
        <v>343887</v>
      </c>
      <c r="C63877" t="s">
        <v>228880</v>
      </c>
      <c r="E63877" t="s">
        <v>31860</v>
      </c>
    </row>
    <row r="63878" spans="1:6" x14ac:dyDescent="0.25">
      <c r="A63878" t="s">
        <v>343888</v>
      </c>
      <c r="B63878" t="s">
        <v>343889</v>
      </c>
      <c r="C63878" t="s">
        <v>228873</v>
      </c>
      <c r="D63878" t="s">
        <v>228877</v>
      </c>
      <c r="E63878" s="1">
        <v>39083</v>
      </c>
      <c r="F63878">
        <v>6000000</v>
      </c>
    </row>
    <row r="63879" spans="1:6" x14ac:dyDescent="0.25">
      <c r="A63879" t="s">
        <v>343890</v>
      </c>
      <c r="B63879" t="s">
        <v>343891</v>
      </c>
      <c r="C63879" t="s">
        <v>228873</v>
      </c>
      <c r="D63879" t="s">
        <v>228877</v>
      </c>
      <c r="E63879" s="1">
        <v>42311</v>
      </c>
      <c r="F63879">
        <v>15000000</v>
      </c>
    </row>
    <row r="63880" spans="1:6" x14ac:dyDescent="0.25">
      <c r="A63880" t="s">
        <v>343892</v>
      </c>
      <c r="B63880" t="s">
        <v>343893</v>
      </c>
      <c r="C63880" t="s">
        <v>228873</v>
      </c>
      <c r="D63880" t="s">
        <v>228877</v>
      </c>
      <c r="E63880" t="s">
        <v>86934</v>
      </c>
      <c r="F63880">
        <v>2250000</v>
      </c>
    </row>
    <row r="63881" spans="1:6" x14ac:dyDescent="0.25">
      <c r="A63881" t="s">
        <v>343894</v>
      </c>
      <c r="B63881" t="s">
        <v>343895</v>
      </c>
      <c r="C63881" t="s">
        <v>228943</v>
      </c>
      <c r="E63881" s="1">
        <v>40546</v>
      </c>
    </row>
    <row r="63882" spans="1:6" x14ac:dyDescent="0.25">
      <c r="A63882" t="s">
        <v>343896</v>
      </c>
      <c r="B63882" t="s">
        <v>343897</v>
      </c>
      <c r="C63882" t="s">
        <v>228943</v>
      </c>
      <c r="E63882" t="s">
        <v>26777</v>
      </c>
      <c r="F63882">
        <v>1000000</v>
      </c>
    </row>
    <row r="63883" spans="1:6" x14ac:dyDescent="0.25">
      <c r="A63883" t="s">
        <v>343898</v>
      </c>
      <c r="B63883" t="s">
        <v>343899</v>
      </c>
      <c r="C63883" t="s">
        <v>228880</v>
      </c>
      <c r="E63883" s="1">
        <v>41645</v>
      </c>
      <c r="F63883">
        <v>1500000</v>
      </c>
    </row>
    <row r="63884" spans="1:6" x14ac:dyDescent="0.25">
      <c r="A63884" t="s">
        <v>343896</v>
      </c>
      <c r="B63884" t="s">
        <v>343900</v>
      </c>
      <c r="C63884" t="s">
        <v>228943</v>
      </c>
      <c r="E63884" t="s">
        <v>110526</v>
      </c>
      <c r="F63884">
        <v>1500000</v>
      </c>
    </row>
    <row r="63885" spans="1:6" x14ac:dyDescent="0.25">
      <c r="A63885" t="s">
        <v>343901</v>
      </c>
      <c r="B63885" t="s">
        <v>343902</v>
      </c>
      <c r="C63885" t="s">
        <v>228873</v>
      </c>
      <c r="D63885" t="s">
        <v>228877</v>
      </c>
      <c r="E63885" s="1">
        <v>39722</v>
      </c>
      <c r="F63885">
        <v>250000</v>
      </c>
    </row>
    <row r="63886" spans="1:6" x14ac:dyDescent="0.25">
      <c r="A63886" t="s">
        <v>343903</v>
      </c>
      <c r="B63886" t="s">
        <v>343904</v>
      </c>
      <c r="C63886" t="s">
        <v>228880</v>
      </c>
      <c r="E63886" s="1">
        <v>42344</v>
      </c>
      <c r="F63886">
        <v>1400000</v>
      </c>
    </row>
    <row r="63887" spans="1:6" x14ac:dyDescent="0.25">
      <c r="A63887" t="s">
        <v>343905</v>
      </c>
      <c r="B63887" t="s">
        <v>343906</v>
      </c>
      <c r="C63887" t="s">
        <v>228880</v>
      </c>
      <c r="E63887" s="1">
        <v>41645</v>
      </c>
      <c r="F63887">
        <v>500000</v>
      </c>
    </row>
    <row r="63888" spans="1:6" x14ac:dyDescent="0.25">
      <c r="A63888" t="s">
        <v>343907</v>
      </c>
      <c r="B63888" t="s">
        <v>343908</v>
      </c>
      <c r="C63888" t="s">
        <v>228880</v>
      </c>
      <c r="E63888" s="1">
        <v>41645</v>
      </c>
    </row>
    <row r="63889" spans="1:6" x14ac:dyDescent="0.25">
      <c r="A63889" t="s">
        <v>343909</v>
      </c>
      <c r="B63889" t="s">
        <v>343910</v>
      </c>
      <c r="C63889" t="s">
        <v>228880</v>
      </c>
      <c r="E63889" s="1">
        <v>41651</v>
      </c>
    </row>
    <row r="63890" spans="1:6" x14ac:dyDescent="0.25">
      <c r="A63890" t="s">
        <v>343911</v>
      </c>
      <c r="B63890" t="s">
        <v>343912</v>
      </c>
      <c r="C63890" t="s">
        <v>228873</v>
      </c>
      <c r="E63890" t="s">
        <v>241398</v>
      </c>
      <c r="F63890">
        <v>200000</v>
      </c>
    </row>
    <row r="63891" spans="1:6" x14ac:dyDescent="0.25">
      <c r="A63891" t="s">
        <v>343913</v>
      </c>
      <c r="B63891" t="s">
        <v>343914</v>
      </c>
      <c r="C63891" t="s">
        <v>228873</v>
      </c>
      <c r="E63891" t="s">
        <v>21955</v>
      </c>
      <c r="F63891">
        <v>200000</v>
      </c>
    </row>
    <row r="63892" spans="1:6" x14ac:dyDescent="0.25">
      <c r="A63892" t="s">
        <v>343911</v>
      </c>
      <c r="B63892" t="s">
        <v>343915</v>
      </c>
      <c r="C63892" t="s">
        <v>228927</v>
      </c>
      <c r="E63892" s="1">
        <v>40068</v>
      </c>
      <c r="F63892">
        <v>500000</v>
      </c>
    </row>
    <row r="63893" spans="1:6" x14ac:dyDescent="0.25">
      <c r="A63893" t="s">
        <v>343913</v>
      </c>
      <c r="B63893" t="s">
        <v>343916</v>
      </c>
      <c r="C63893" t="s">
        <v>228873</v>
      </c>
      <c r="E63893" t="s">
        <v>94892</v>
      </c>
      <c r="F63893">
        <v>100000</v>
      </c>
    </row>
    <row r="63894" spans="1:6" x14ac:dyDescent="0.25">
      <c r="A63894" t="s">
        <v>343917</v>
      </c>
      <c r="B63894" t="s">
        <v>343918</v>
      </c>
      <c r="C63894" t="s">
        <v>228880</v>
      </c>
      <c r="E63894" t="s">
        <v>122421</v>
      </c>
      <c r="F63894">
        <v>525000</v>
      </c>
    </row>
    <row r="63895" spans="1:6" x14ac:dyDescent="0.25">
      <c r="A63895" t="s">
        <v>343919</v>
      </c>
      <c r="B63895" t="s">
        <v>343920</v>
      </c>
      <c r="C63895" t="s">
        <v>228873</v>
      </c>
      <c r="E63895" t="s">
        <v>84020</v>
      </c>
      <c r="F63895">
        <v>6600000</v>
      </c>
    </row>
    <row r="63896" spans="1:6" x14ac:dyDescent="0.25">
      <c r="A63896" t="s">
        <v>343921</v>
      </c>
      <c r="B63896" t="s">
        <v>343922</v>
      </c>
      <c r="C63896" t="s">
        <v>228873</v>
      </c>
      <c r="E63896" s="1">
        <v>40912</v>
      </c>
      <c r="F63896">
        <v>160000</v>
      </c>
    </row>
    <row r="63897" spans="1:6" x14ac:dyDescent="0.25">
      <c r="A63897" t="s">
        <v>343923</v>
      </c>
      <c r="B63897" t="s">
        <v>343924</v>
      </c>
      <c r="C63897" t="s">
        <v>228880</v>
      </c>
      <c r="E63897" s="1">
        <v>41030</v>
      </c>
      <c r="F63897">
        <v>6000000</v>
      </c>
    </row>
    <row r="63898" spans="1:6" x14ac:dyDescent="0.25">
      <c r="A63898" t="s">
        <v>343925</v>
      </c>
      <c r="B63898" t="s">
        <v>343926</v>
      </c>
      <c r="C63898" t="s">
        <v>228873</v>
      </c>
      <c r="D63898" t="s">
        <v>228874</v>
      </c>
      <c r="E63898" s="1">
        <v>41884</v>
      </c>
      <c r="F63898">
        <v>4500000</v>
      </c>
    </row>
    <row r="63899" spans="1:6" x14ac:dyDescent="0.25">
      <c r="A63899" t="s">
        <v>343923</v>
      </c>
      <c r="B63899" t="s">
        <v>343927</v>
      </c>
      <c r="C63899" t="s">
        <v>228873</v>
      </c>
      <c r="D63899" t="s">
        <v>228874</v>
      </c>
      <c r="E63899" t="s">
        <v>15006</v>
      </c>
      <c r="F63899">
        <v>5000000</v>
      </c>
    </row>
    <row r="63900" spans="1:6" x14ac:dyDescent="0.25">
      <c r="A63900" t="s">
        <v>343925</v>
      </c>
      <c r="B63900" t="s">
        <v>343928</v>
      </c>
      <c r="C63900" t="s">
        <v>228873</v>
      </c>
      <c r="E63900" t="s">
        <v>27444</v>
      </c>
      <c r="F63900">
        <v>1718631</v>
      </c>
    </row>
    <row r="63901" spans="1:6" x14ac:dyDescent="0.25">
      <c r="A63901" t="s">
        <v>343923</v>
      </c>
      <c r="B63901" t="s">
        <v>343929</v>
      </c>
      <c r="C63901" t="s">
        <v>228873</v>
      </c>
      <c r="E63901" t="s">
        <v>210143</v>
      </c>
      <c r="F63901">
        <v>780000</v>
      </c>
    </row>
    <row r="63902" spans="1:6" x14ac:dyDescent="0.25">
      <c r="A63902" t="s">
        <v>343930</v>
      </c>
      <c r="B63902" t="s">
        <v>343931</v>
      </c>
      <c r="C63902" t="s">
        <v>228873</v>
      </c>
      <c r="D63902" t="s">
        <v>228877</v>
      </c>
      <c r="E63902" t="s">
        <v>23807</v>
      </c>
      <c r="F63902">
        <v>1585624</v>
      </c>
    </row>
    <row r="63903" spans="1:6" x14ac:dyDescent="0.25">
      <c r="A63903" t="s">
        <v>343932</v>
      </c>
      <c r="B63903" t="s">
        <v>343933</v>
      </c>
      <c r="C63903" t="s">
        <v>229045</v>
      </c>
      <c r="E63903" s="1">
        <v>40918</v>
      </c>
      <c r="F63903">
        <v>70000</v>
      </c>
    </row>
    <row r="63904" spans="1:6" x14ac:dyDescent="0.25">
      <c r="A63904" t="s">
        <v>343934</v>
      </c>
      <c r="B63904" t="s">
        <v>343935</v>
      </c>
      <c r="C63904" t="s">
        <v>228889</v>
      </c>
      <c r="E63904" t="s">
        <v>45874</v>
      </c>
    </row>
    <row r="63905" spans="1:6" x14ac:dyDescent="0.25">
      <c r="A63905" t="s">
        <v>343936</v>
      </c>
      <c r="B63905" t="s">
        <v>343937</v>
      </c>
      <c r="C63905" t="s">
        <v>228873</v>
      </c>
      <c r="E63905" s="1">
        <v>40857</v>
      </c>
      <c r="F63905">
        <v>15000000</v>
      </c>
    </row>
    <row r="63906" spans="1:6" x14ac:dyDescent="0.25">
      <c r="A63906" t="s">
        <v>343938</v>
      </c>
      <c r="B63906" t="s">
        <v>343939</v>
      </c>
      <c r="C63906" t="s">
        <v>229779</v>
      </c>
      <c r="E63906" t="s">
        <v>21513</v>
      </c>
      <c r="F63906">
        <v>1000000</v>
      </c>
    </row>
    <row r="63907" spans="1:6" x14ac:dyDescent="0.25">
      <c r="A63907" t="s">
        <v>343940</v>
      </c>
      <c r="B63907" t="s">
        <v>343941</v>
      </c>
      <c r="C63907" t="s">
        <v>228873</v>
      </c>
      <c r="D63907" t="s">
        <v>228877</v>
      </c>
      <c r="E63907" t="s">
        <v>24213</v>
      </c>
      <c r="F63907">
        <v>3000000</v>
      </c>
    </row>
    <row r="63908" spans="1:6" x14ac:dyDescent="0.25">
      <c r="A63908" t="s">
        <v>343942</v>
      </c>
      <c r="B63908" t="s">
        <v>343943</v>
      </c>
      <c r="C63908" t="s">
        <v>228880</v>
      </c>
      <c r="E63908" s="1">
        <v>41281</v>
      </c>
      <c r="F63908">
        <v>67567</v>
      </c>
    </row>
    <row r="63909" spans="1:6" x14ac:dyDescent="0.25">
      <c r="A63909" t="s">
        <v>343944</v>
      </c>
      <c r="B63909" t="s">
        <v>343945</v>
      </c>
      <c r="C63909" t="s">
        <v>228880</v>
      </c>
      <c r="E63909" t="s">
        <v>4841</v>
      </c>
      <c r="F63909">
        <v>60000</v>
      </c>
    </row>
    <row r="63910" spans="1:6" x14ac:dyDescent="0.25">
      <c r="A63910" t="s">
        <v>343946</v>
      </c>
      <c r="B63910" t="s">
        <v>343947</v>
      </c>
      <c r="C63910" t="s">
        <v>228880</v>
      </c>
      <c r="E63910" s="1">
        <v>41275</v>
      </c>
      <c r="F63910">
        <v>400000</v>
      </c>
    </row>
    <row r="63911" spans="1:6" x14ac:dyDescent="0.25">
      <c r="A63911" t="s">
        <v>343948</v>
      </c>
      <c r="B63911" t="s">
        <v>343949</v>
      </c>
      <c r="C63911" t="s">
        <v>228873</v>
      </c>
      <c r="E63911" t="s">
        <v>41874</v>
      </c>
    </row>
    <row r="63912" spans="1:6" x14ac:dyDescent="0.25">
      <c r="A63912" t="s">
        <v>343950</v>
      </c>
      <c r="B63912" t="s">
        <v>343951</v>
      </c>
      <c r="C63912" t="s">
        <v>228873</v>
      </c>
      <c r="E63912" t="s">
        <v>8743</v>
      </c>
    </row>
    <row r="63913" spans="1:6" x14ac:dyDescent="0.25">
      <c r="A63913" t="s">
        <v>343952</v>
      </c>
      <c r="B63913" t="s">
        <v>343953</v>
      </c>
      <c r="C63913" t="s">
        <v>228873</v>
      </c>
      <c r="D63913" t="s">
        <v>228874</v>
      </c>
      <c r="E63913" t="s">
        <v>33173</v>
      </c>
      <c r="F63913">
        <v>28000000</v>
      </c>
    </row>
    <row r="63914" spans="1:6" x14ac:dyDescent="0.25">
      <c r="A63914" t="s">
        <v>343954</v>
      </c>
      <c r="B63914" t="s">
        <v>343955</v>
      </c>
      <c r="C63914" t="s">
        <v>228873</v>
      </c>
      <c r="D63914" t="s">
        <v>228977</v>
      </c>
      <c r="E63914" t="s">
        <v>28327</v>
      </c>
      <c r="F63914">
        <v>50000000</v>
      </c>
    </row>
    <row r="63915" spans="1:6" x14ac:dyDescent="0.25">
      <c r="A63915" t="s">
        <v>343952</v>
      </c>
      <c r="B63915" t="s">
        <v>343956</v>
      </c>
      <c r="C63915" t="s">
        <v>228873</v>
      </c>
      <c r="D63915" t="s">
        <v>228877</v>
      </c>
      <c r="E63915" s="1">
        <v>40912</v>
      </c>
      <c r="F63915">
        <v>3500000</v>
      </c>
    </row>
    <row r="63916" spans="1:6" x14ac:dyDescent="0.25">
      <c r="A63916" t="s">
        <v>343954</v>
      </c>
      <c r="B63916" t="s">
        <v>343957</v>
      </c>
      <c r="C63916" t="s">
        <v>228873</v>
      </c>
      <c r="E63916" s="1">
        <v>42074</v>
      </c>
    </row>
    <row r="63917" spans="1:6" x14ac:dyDescent="0.25">
      <c r="A63917" t="s">
        <v>343958</v>
      </c>
      <c r="B63917" t="s">
        <v>343959</v>
      </c>
      <c r="C63917" t="s">
        <v>228880</v>
      </c>
      <c r="E63917" t="s">
        <v>21968</v>
      </c>
      <c r="F63917">
        <v>306000</v>
      </c>
    </row>
    <row r="63918" spans="1:6" x14ac:dyDescent="0.25">
      <c r="A63918" t="s">
        <v>343960</v>
      </c>
      <c r="B63918" t="s">
        <v>343961</v>
      </c>
      <c r="C63918" t="s">
        <v>228880</v>
      </c>
      <c r="E63918" t="s">
        <v>23644</v>
      </c>
      <c r="F63918">
        <v>482000</v>
      </c>
    </row>
    <row r="63919" spans="1:6" x14ac:dyDescent="0.25">
      <c r="A63919" t="s">
        <v>343958</v>
      </c>
      <c r="B63919" t="s">
        <v>343962</v>
      </c>
      <c r="C63919" t="s">
        <v>228943</v>
      </c>
      <c r="E63919" t="s">
        <v>24071</v>
      </c>
      <c r="F63919">
        <v>530679</v>
      </c>
    </row>
    <row r="63920" spans="1:6" x14ac:dyDescent="0.25">
      <c r="A63920" t="s">
        <v>343963</v>
      </c>
      <c r="B63920" t="s">
        <v>343964</v>
      </c>
      <c r="C63920" t="s">
        <v>228880</v>
      </c>
      <c r="E63920" t="s">
        <v>48181</v>
      </c>
    </row>
    <row r="63921" spans="1:6" x14ac:dyDescent="0.25">
      <c r="A63921" t="s">
        <v>343965</v>
      </c>
      <c r="B63921" t="s">
        <v>343966</v>
      </c>
      <c r="C63921" t="s">
        <v>228880</v>
      </c>
      <c r="E63921" s="1">
        <v>41556</v>
      </c>
    </row>
    <row r="63922" spans="1:6" x14ac:dyDescent="0.25">
      <c r="A63922" t="s">
        <v>343967</v>
      </c>
      <c r="B63922" t="s">
        <v>343968</v>
      </c>
      <c r="C63922" t="s">
        <v>228880</v>
      </c>
      <c r="E63922" t="s">
        <v>109896</v>
      </c>
    </row>
    <row r="63923" spans="1:6" x14ac:dyDescent="0.25">
      <c r="A63923" t="s">
        <v>343969</v>
      </c>
      <c r="B63923" t="s">
        <v>343970</v>
      </c>
      <c r="C63923" t="s">
        <v>228880</v>
      </c>
      <c r="E63923" s="1">
        <v>39814</v>
      </c>
      <c r="F63923">
        <v>700000</v>
      </c>
    </row>
    <row r="63924" spans="1:6" x14ac:dyDescent="0.25">
      <c r="A63924" t="s">
        <v>343971</v>
      </c>
      <c r="B63924" t="s">
        <v>343972</v>
      </c>
      <c r="C63924" t="s">
        <v>228873</v>
      </c>
      <c r="D63924" t="s">
        <v>228877</v>
      </c>
      <c r="E63924" t="s">
        <v>43044</v>
      </c>
      <c r="F63924">
        <v>16000000</v>
      </c>
    </row>
    <row r="63925" spans="1:6" x14ac:dyDescent="0.25">
      <c r="A63925" t="s">
        <v>343973</v>
      </c>
      <c r="B63925" t="s">
        <v>343974</v>
      </c>
      <c r="C63925" t="s">
        <v>228880</v>
      </c>
      <c r="E63925" t="s">
        <v>22658</v>
      </c>
    </row>
    <row r="63926" spans="1:6" x14ac:dyDescent="0.25">
      <c r="A63926" t="s">
        <v>343975</v>
      </c>
      <c r="B63926" t="s">
        <v>343976</v>
      </c>
      <c r="C63926" t="s">
        <v>228880</v>
      </c>
      <c r="E63926" s="1">
        <v>39455</v>
      </c>
      <c r="F63926">
        <v>109018</v>
      </c>
    </row>
    <row r="63927" spans="1:6" x14ac:dyDescent="0.25">
      <c r="A63927" t="s">
        <v>343977</v>
      </c>
      <c r="B63927" t="s">
        <v>343978</v>
      </c>
      <c r="C63927" t="s">
        <v>228889</v>
      </c>
      <c r="E63927" s="1">
        <v>41651</v>
      </c>
      <c r="F63927">
        <v>41250</v>
      </c>
    </row>
    <row r="63928" spans="1:6" x14ac:dyDescent="0.25">
      <c r="A63928" t="s">
        <v>343979</v>
      </c>
      <c r="B63928" t="s">
        <v>343980</v>
      </c>
      <c r="C63928" t="s">
        <v>228880</v>
      </c>
      <c r="E63928" t="s">
        <v>1223</v>
      </c>
      <c r="F63928">
        <v>2250000</v>
      </c>
    </row>
    <row r="63929" spans="1:6" x14ac:dyDescent="0.25">
      <c r="A63929" t="s">
        <v>343981</v>
      </c>
      <c r="B63929" t="s">
        <v>343982</v>
      </c>
      <c r="C63929" t="s">
        <v>228880</v>
      </c>
      <c r="E63929" s="1">
        <v>40547</v>
      </c>
      <c r="F63929">
        <v>70705</v>
      </c>
    </row>
    <row r="63930" spans="1:6" x14ac:dyDescent="0.25">
      <c r="A63930" t="s">
        <v>343983</v>
      </c>
      <c r="B63930" t="s">
        <v>343984</v>
      </c>
      <c r="C63930" t="s">
        <v>228880</v>
      </c>
      <c r="E63930" s="1">
        <v>40179</v>
      </c>
      <c r="F63930">
        <v>360150</v>
      </c>
    </row>
    <row r="63931" spans="1:6" x14ac:dyDescent="0.25">
      <c r="A63931" t="s">
        <v>343985</v>
      </c>
      <c r="B63931" t="s">
        <v>343986</v>
      </c>
      <c r="C63931" t="s">
        <v>228873</v>
      </c>
      <c r="E63931" t="s">
        <v>58607</v>
      </c>
      <c r="F63931">
        <v>1000000</v>
      </c>
    </row>
    <row r="63932" spans="1:6" x14ac:dyDescent="0.25">
      <c r="A63932" t="s">
        <v>343987</v>
      </c>
      <c r="B63932" t="s">
        <v>343988</v>
      </c>
      <c r="C63932" t="s">
        <v>228873</v>
      </c>
      <c r="E63932" s="1">
        <v>38725</v>
      </c>
      <c r="F63932">
        <v>1000000</v>
      </c>
    </row>
    <row r="63933" spans="1:6" x14ac:dyDescent="0.25">
      <c r="A63933" t="s">
        <v>343989</v>
      </c>
      <c r="B63933" t="s">
        <v>343990</v>
      </c>
      <c r="C63933" t="s">
        <v>228873</v>
      </c>
      <c r="E63933" s="1">
        <v>40217</v>
      </c>
    </row>
    <row r="63934" spans="1:6" x14ac:dyDescent="0.25">
      <c r="A63934" t="s">
        <v>343991</v>
      </c>
      <c r="B63934" t="s">
        <v>343992</v>
      </c>
      <c r="C63934" t="s">
        <v>228880</v>
      </c>
      <c r="E63934" s="1">
        <v>41643</v>
      </c>
      <c r="F63934">
        <v>16645</v>
      </c>
    </row>
    <row r="63935" spans="1:6" x14ac:dyDescent="0.25">
      <c r="A63935" t="s">
        <v>343993</v>
      </c>
      <c r="B63935" t="s">
        <v>343994</v>
      </c>
      <c r="C63935" t="s">
        <v>228880</v>
      </c>
      <c r="E63935" s="1">
        <v>40553</v>
      </c>
      <c r="F63935">
        <v>50000</v>
      </c>
    </row>
    <row r="63936" spans="1:6" x14ac:dyDescent="0.25">
      <c r="A63936" t="s">
        <v>343995</v>
      </c>
      <c r="B63936" t="s">
        <v>343996</v>
      </c>
      <c r="C63936" t="s">
        <v>228880</v>
      </c>
      <c r="E63936" t="s">
        <v>62977</v>
      </c>
      <c r="F63936">
        <v>18000</v>
      </c>
    </row>
    <row r="63937" spans="1:6" x14ac:dyDescent="0.25">
      <c r="A63937" t="s">
        <v>343997</v>
      </c>
      <c r="B63937" t="s">
        <v>343998</v>
      </c>
      <c r="C63937" t="s">
        <v>228873</v>
      </c>
      <c r="D63937" t="s">
        <v>228877</v>
      </c>
      <c r="E63937" t="s">
        <v>199329</v>
      </c>
      <c r="F63937">
        <v>700000</v>
      </c>
    </row>
    <row r="63938" spans="1:6" x14ac:dyDescent="0.25">
      <c r="A63938" t="s">
        <v>343999</v>
      </c>
      <c r="B63938" t="s">
        <v>344000</v>
      </c>
      <c r="C63938" t="s">
        <v>228889</v>
      </c>
      <c r="E63938" t="s">
        <v>199329</v>
      </c>
      <c r="F63938">
        <v>3559507</v>
      </c>
    </row>
    <row r="63939" spans="1:6" x14ac:dyDescent="0.25">
      <c r="A63939" t="s">
        <v>343997</v>
      </c>
      <c r="B63939" t="s">
        <v>344001</v>
      </c>
      <c r="C63939" t="s">
        <v>228873</v>
      </c>
      <c r="D63939" t="s">
        <v>228874</v>
      </c>
      <c r="E63939" t="s">
        <v>147797</v>
      </c>
      <c r="F63939">
        <v>1800000</v>
      </c>
    </row>
    <row r="63940" spans="1:6" x14ac:dyDescent="0.25">
      <c r="A63940" t="s">
        <v>344002</v>
      </c>
      <c r="B63940" t="s">
        <v>344003</v>
      </c>
      <c r="C63940" t="s">
        <v>228880</v>
      </c>
      <c r="E63940" s="1">
        <v>42194</v>
      </c>
      <c r="F63940">
        <v>334631</v>
      </c>
    </row>
    <row r="63941" spans="1:6" x14ac:dyDescent="0.25">
      <c r="A63941" t="s">
        <v>344004</v>
      </c>
      <c r="B63941" t="s">
        <v>344005</v>
      </c>
      <c r="C63941" t="s">
        <v>228943</v>
      </c>
      <c r="E63941" s="1">
        <v>42283</v>
      </c>
      <c r="F63941">
        <v>39527</v>
      </c>
    </row>
    <row r="63942" spans="1:6" x14ac:dyDescent="0.25">
      <c r="A63942" t="s">
        <v>344006</v>
      </c>
      <c r="B63942" t="s">
        <v>344007</v>
      </c>
      <c r="C63942" t="s">
        <v>228873</v>
      </c>
      <c r="E63942" s="1">
        <v>40734</v>
      </c>
      <c r="F63942">
        <v>1738055</v>
      </c>
    </row>
    <row r="63943" spans="1:6" x14ac:dyDescent="0.25">
      <c r="A63943" t="s">
        <v>344008</v>
      </c>
      <c r="B63943" t="s">
        <v>344009</v>
      </c>
      <c r="C63943" t="s">
        <v>228943</v>
      </c>
      <c r="E63943" s="1">
        <v>40762</v>
      </c>
      <c r="F63943">
        <v>500000</v>
      </c>
    </row>
    <row r="63944" spans="1:6" x14ac:dyDescent="0.25">
      <c r="A63944" t="s">
        <v>344010</v>
      </c>
      <c r="B63944" t="s">
        <v>344011</v>
      </c>
      <c r="C63944" t="s">
        <v>228880</v>
      </c>
      <c r="E63944" s="1">
        <v>40187</v>
      </c>
    </row>
    <row r="63945" spans="1:6" x14ac:dyDescent="0.25">
      <c r="A63945" t="s">
        <v>344012</v>
      </c>
      <c r="B63945" t="s">
        <v>344013</v>
      </c>
      <c r="C63945" t="s">
        <v>228873</v>
      </c>
      <c r="D63945" t="s">
        <v>228874</v>
      </c>
      <c r="E63945" t="s">
        <v>46307</v>
      </c>
      <c r="F63945">
        <v>12000000</v>
      </c>
    </row>
    <row r="63946" spans="1:6" x14ac:dyDescent="0.25">
      <c r="A63946" t="s">
        <v>344010</v>
      </c>
      <c r="B63946" t="s">
        <v>344014</v>
      </c>
      <c r="C63946" t="s">
        <v>228880</v>
      </c>
      <c r="E63946" s="1">
        <v>40310</v>
      </c>
    </row>
    <row r="63947" spans="1:6" x14ac:dyDescent="0.25">
      <c r="A63947" t="s">
        <v>344012</v>
      </c>
      <c r="B63947" t="s">
        <v>344015</v>
      </c>
      <c r="C63947" t="s">
        <v>228873</v>
      </c>
      <c r="D63947" t="s">
        <v>228877</v>
      </c>
      <c r="E63947" s="1">
        <v>40884</v>
      </c>
      <c r="F63947">
        <v>6500000</v>
      </c>
    </row>
    <row r="63948" spans="1:6" x14ac:dyDescent="0.25">
      <c r="A63948" t="s">
        <v>344016</v>
      </c>
      <c r="B63948" t="s">
        <v>344017</v>
      </c>
      <c r="C63948" t="s">
        <v>228873</v>
      </c>
      <c r="E63948" t="s">
        <v>40176</v>
      </c>
      <c r="F63948">
        <v>1956000</v>
      </c>
    </row>
    <row r="63949" spans="1:6" x14ac:dyDescent="0.25">
      <c r="A63949" t="s">
        <v>344018</v>
      </c>
      <c r="B63949" t="s">
        <v>344019</v>
      </c>
      <c r="C63949" t="s">
        <v>228927</v>
      </c>
      <c r="E63949" t="s">
        <v>40176</v>
      </c>
      <c r="F63949">
        <v>247000</v>
      </c>
    </row>
    <row r="63950" spans="1:6" x14ac:dyDescent="0.25">
      <c r="A63950" t="s">
        <v>344020</v>
      </c>
      <c r="B63950" t="s">
        <v>344021</v>
      </c>
      <c r="C63950" t="s">
        <v>228880</v>
      </c>
      <c r="E63950" s="1">
        <v>41707</v>
      </c>
      <c r="F63950">
        <v>45958</v>
      </c>
    </row>
    <row r="63951" spans="1:6" x14ac:dyDescent="0.25">
      <c r="A63951" t="s">
        <v>344022</v>
      </c>
      <c r="B63951" t="s">
        <v>344023</v>
      </c>
      <c r="C63951" t="s">
        <v>228880</v>
      </c>
      <c r="E63951" s="1">
        <v>41041</v>
      </c>
    </row>
    <row r="63952" spans="1:6" x14ac:dyDescent="0.25">
      <c r="A63952" t="s">
        <v>344024</v>
      </c>
      <c r="B63952" t="s">
        <v>344025</v>
      </c>
      <c r="C63952" t="s">
        <v>228873</v>
      </c>
      <c r="E63952" s="1">
        <v>39848</v>
      </c>
      <c r="F63952">
        <v>120000</v>
      </c>
    </row>
    <row r="63953" spans="1:6" x14ac:dyDescent="0.25">
      <c r="A63953" t="s">
        <v>344026</v>
      </c>
      <c r="B63953" t="s">
        <v>344027</v>
      </c>
      <c r="C63953" t="s">
        <v>228880</v>
      </c>
      <c r="E63953" s="1">
        <v>30682</v>
      </c>
      <c r="F63953">
        <v>100000</v>
      </c>
    </row>
    <row r="63954" spans="1:6" x14ac:dyDescent="0.25">
      <c r="A63954" t="s">
        <v>344028</v>
      </c>
      <c r="B63954" t="s">
        <v>344029</v>
      </c>
      <c r="C63954" t="s">
        <v>228873</v>
      </c>
      <c r="D63954" t="s">
        <v>228977</v>
      </c>
      <c r="E63954" s="1">
        <v>36414</v>
      </c>
      <c r="F63954">
        <v>43000000</v>
      </c>
    </row>
    <row r="63955" spans="1:6" x14ac:dyDescent="0.25">
      <c r="A63955" t="s">
        <v>344030</v>
      </c>
      <c r="B63955" t="s">
        <v>344031</v>
      </c>
      <c r="C63955" t="s">
        <v>228873</v>
      </c>
      <c r="D63955" t="s">
        <v>228874</v>
      </c>
      <c r="E63955" t="s">
        <v>5169</v>
      </c>
      <c r="F63955">
        <v>15000000</v>
      </c>
    </row>
    <row r="63956" spans="1:6" x14ac:dyDescent="0.25">
      <c r="A63956" t="s">
        <v>344032</v>
      </c>
      <c r="B63956" t="s">
        <v>344033</v>
      </c>
      <c r="C63956" t="s">
        <v>228889</v>
      </c>
      <c r="E63956" s="1">
        <v>41286</v>
      </c>
    </row>
    <row r="63957" spans="1:6" x14ac:dyDescent="0.25">
      <c r="A63957" t="s">
        <v>344034</v>
      </c>
      <c r="B63957" t="s">
        <v>344035</v>
      </c>
      <c r="C63957" t="s">
        <v>228873</v>
      </c>
      <c r="D63957" t="s">
        <v>228877</v>
      </c>
      <c r="E63957" s="1">
        <v>42040</v>
      </c>
      <c r="F63957">
        <v>3000000</v>
      </c>
    </row>
    <row r="63958" spans="1:6" x14ac:dyDescent="0.25">
      <c r="A63958" t="s">
        <v>344036</v>
      </c>
      <c r="B63958" t="s">
        <v>344037</v>
      </c>
      <c r="C63958" t="s">
        <v>228927</v>
      </c>
      <c r="E63958" s="1">
        <v>42039</v>
      </c>
      <c r="F63958">
        <v>410000</v>
      </c>
    </row>
    <row r="63959" spans="1:6" x14ac:dyDescent="0.25">
      <c r="A63959" t="s">
        <v>344038</v>
      </c>
      <c r="B63959" t="s">
        <v>344039</v>
      </c>
      <c r="C63959" t="s">
        <v>228873</v>
      </c>
      <c r="E63959" t="s">
        <v>150610</v>
      </c>
      <c r="F63959">
        <v>17000000</v>
      </c>
    </row>
    <row r="63960" spans="1:6" x14ac:dyDescent="0.25">
      <c r="A63960" t="s">
        <v>344040</v>
      </c>
      <c r="B63960" t="s">
        <v>344041</v>
      </c>
      <c r="C63960" t="s">
        <v>228880</v>
      </c>
      <c r="E63960" t="s">
        <v>111311</v>
      </c>
      <c r="F63960">
        <v>225000</v>
      </c>
    </row>
    <row r="63961" spans="1:6" x14ac:dyDescent="0.25">
      <c r="A63961" t="s">
        <v>344042</v>
      </c>
      <c r="B63961" t="s">
        <v>344043</v>
      </c>
      <c r="C63961" t="s">
        <v>228873</v>
      </c>
      <c r="D63961" t="s">
        <v>228877</v>
      </c>
      <c r="E63961" s="1">
        <v>39090</v>
      </c>
      <c r="F63961">
        <v>10000000</v>
      </c>
    </row>
    <row r="63962" spans="1:6" x14ac:dyDescent="0.25">
      <c r="A63962" t="s">
        <v>344044</v>
      </c>
      <c r="B63962" t="s">
        <v>344045</v>
      </c>
      <c r="C63962" t="s">
        <v>228873</v>
      </c>
      <c r="D63962" t="s">
        <v>228874</v>
      </c>
      <c r="E63962" t="s">
        <v>41364</v>
      </c>
      <c r="F63962">
        <v>10000000</v>
      </c>
    </row>
    <row r="63963" spans="1:6" x14ac:dyDescent="0.25">
      <c r="A63963" t="s">
        <v>344046</v>
      </c>
      <c r="B63963" t="s">
        <v>344047</v>
      </c>
      <c r="C63963" t="s">
        <v>228880</v>
      </c>
      <c r="E63963" s="1">
        <v>40519</v>
      </c>
    </row>
    <row r="63964" spans="1:6" x14ac:dyDescent="0.25">
      <c r="A63964" t="s">
        <v>344048</v>
      </c>
      <c r="B63964" t="s">
        <v>344049</v>
      </c>
      <c r="C63964" t="s">
        <v>228873</v>
      </c>
      <c r="D63964" t="s">
        <v>228877</v>
      </c>
      <c r="E63964" s="1">
        <v>40544</v>
      </c>
    </row>
    <row r="63965" spans="1:6" x14ac:dyDescent="0.25">
      <c r="A63965" t="s">
        <v>344050</v>
      </c>
      <c r="B63965" t="s">
        <v>344051</v>
      </c>
      <c r="C63965" t="s">
        <v>228873</v>
      </c>
      <c r="D63965" t="s">
        <v>229145</v>
      </c>
      <c r="E63965" t="s">
        <v>217102</v>
      </c>
      <c r="F63965">
        <v>4125000</v>
      </c>
    </row>
    <row r="63966" spans="1:6" x14ac:dyDescent="0.25">
      <c r="A63966" t="s">
        <v>344052</v>
      </c>
      <c r="B63966" t="s">
        <v>344053</v>
      </c>
      <c r="C63966" t="s">
        <v>228873</v>
      </c>
      <c r="D63966" t="s">
        <v>228877</v>
      </c>
      <c r="E63966" s="1">
        <v>36866</v>
      </c>
      <c r="F63966">
        <v>21000000</v>
      </c>
    </row>
    <row r="63967" spans="1:6" x14ac:dyDescent="0.25">
      <c r="A63967" t="s">
        <v>344054</v>
      </c>
      <c r="B63967" t="s">
        <v>344055</v>
      </c>
      <c r="C63967" t="s">
        <v>228880</v>
      </c>
      <c r="E63967" t="s">
        <v>12281</v>
      </c>
      <c r="F63967">
        <v>20000</v>
      </c>
    </row>
    <row r="63968" spans="1:6" x14ac:dyDescent="0.25">
      <c r="A63968" t="s">
        <v>344056</v>
      </c>
      <c r="B63968" t="s">
        <v>344057</v>
      </c>
      <c r="C63968" t="s">
        <v>228927</v>
      </c>
      <c r="E63968" s="1">
        <v>41821</v>
      </c>
      <c r="F63968">
        <v>8000000</v>
      </c>
    </row>
    <row r="63969" spans="1:6" x14ac:dyDescent="0.25">
      <c r="A63969" t="s">
        <v>344058</v>
      </c>
      <c r="B63969" t="s">
        <v>344059</v>
      </c>
      <c r="C63969" t="s">
        <v>228927</v>
      </c>
      <c r="E63969" s="1">
        <v>42009</v>
      </c>
      <c r="F63969">
        <v>55100</v>
      </c>
    </row>
    <row r="63970" spans="1:6" x14ac:dyDescent="0.25">
      <c r="A63970" t="s">
        <v>344060</v>
      </c>
      <c r="B63970" t="s">
        <v>344061</v>
      </c>
      <c r="C63970" t="s">
        <v>228873</v>
      </c>
      <c r="D63970" t="s">
        <v>228874</v>
      </c>
      <c r="E63970" t="s">
        <v>256304</v>
      </c>
      <c r="F63970">
        <v>930000</v>
      </c>
    </row>
    <row r="63971" spans="1:6" x14ac:dyDescent="0.25">
      <c r="A63971" t="s">
        <v>344062</v>
      </c>
      <c r="B63971" t="s">
        <v>344063</v>
      </c>
      <c r="C63971" t="s">
        <v>228873</v>
      </c>
      <c r="E63971" s="1">
        <v>39974</v>
      </c>
      <c r="F63971">
        <v>1200000</v>
      </c>
    </row>
    <row r="63972" spans="1:6" x14ac:dyDescent="0.25">
      <c r="A63972" t="s">
        <v>344064</v>
      </c>
      <c r="B63972" t="s">
        <v>344065</v>
      </c>
      <c r="C63972" t="s">
        <v>228873</v>
      </c>
      <c r="D63972" t="s">
        <v>228877</v>
      </c>
      <c r="E63972" s="1">
        <v>40330</v>
      </c>
      <c r="F63972">
        <v>8200000</v>
      </c>
    </row>
    <row r="63973" spans="1:6" x14ac:dyDescent="0.25">
      <c r="A63973" t="s">
        <v>344062</v>
      </c>
      <c r="B63973" t="s">
        <v>344066</v>
      </c>
      <c r="C63973" t="s">
        <v>228873</v>
      </c>
      <c r="D63973" t="s">
        <v>228874</v>
      </c>
      <c r="E63973" t="s">
        <v>72573</v>
      </c>
      <c r="F63973">
        <v>9800000</v>
      </c>
    </row>
    <row r="63974" spans="1:6" x14ac:dyDescent="0.25">
      <c r="A63974" t="s">
        <v>344064</v>
      </c>
      <c r="B63974" t="s">
        <v>344067</v>
      </c>
      <c r="C63974" t="s">
        <v>228873</v>
      </c>
      <c r="D63974" t="s">
        <v>228874</v>
      </c>
      <c r="E63974" t="s">
        <v>28788</v>
      </c>
      <c r="F63974">
        <v>19000000</v>
      </c>
    </row>
    <row r="63975" spans="1:6" x14ac:dyDescent="0.25">
      <c r="A63975" t="s">
        <v>344068</v>
      </c>
      <c r="B63975" t="s">
        <v>344069</v>
      </c>
      <c r="C63975" t="s">
        <v>228873</v>
      </c>
      <c r="E63975" t="s">
        <v>5664</v>
      </c>
      <c r="F63975">
        <v>4822000</v>
      </c>
    </row>
    <row r="63976" spans="1:6" x14ac:dyDescent="0.25">
      <c r="A63976" t="s">
        <v>344070</v>
      </c>
      <c r="B63976" t="s">
        <v>344071</v>
      </c>
      <c r="C63976" t="s">
        <v>228909</v>
      </c>
      <c r="E63976" t="s">
        <v>104070</v>
      </c>
    </row>
    <row r="63977" spans="1:6" x14ac:dyDescent="0.25">
      <c r="A63977" t="s">
        <v>344072</v>
      </c>
      <c r="B63977" t="s">
        <v>344073</v>
      </c>
      <c r="C63977" t="s">
        <v>228873</v>
      </c>
      <c r="D63977" t="s">
        <v>228874</v>
      </c>
      <c r="E63977" t="s">
        <v>957</v>
      </c>
      <c r="F63977">
        <v>1000000</v>
      </c>
    </row>
    <row r="63978" spans="1:6" x14ac:dyDescent="0.25">
      <c r="A63978" t="s">
        <v>344074</v>
      </c>
      <c r="B63978" t="s">
        <v>344075</v>
      </c>
      <c r="C63978" t="s">
        <v>228873</v>
      </c>
      <c r="D63978" t="s">
        <v>228877</v>
      </c>
      <c r="E63978" t="s">
        <v>53619</v>
      </c>
      <c r="F63978">
        <v>2000000</v>
      </c>
    </row>
    <row r="63979" spans="1:6" x14ac:dyDescent="0.25">
      <c r="A63979" t="s">
        <v>344076</v>
      </c>
      <c r="B63979" t="s">
        <v>344077</v>
      </c>
      <c r="C63979" t="s">
        <v>228880</v>
      </c>
      <c r="E63979" s="1">
        <v>41793</v>
      </c>
      <c r="F63979">
        <v>68897</v>
      </c>
    </row>
    <row r="63980" spans="1:6" x14ac:dyDescent="0.25">
      <c r="A63980" t="s">
        <v>344078</v>
      </c>
      <c r="B63980" t="s">
        <v>344079</v>
      </c>
      <c r="C63980" t="s">
        <v>228943</v>
      </c>
      <c r="E63980" s="1">
        <v>41280</v>
      </c>
    </row>
    <row r="63981" spans="1:6" x14ac:dyDescent="0.25">
      <c r="A63981" t="s">
        <v>344080</v>
      </c>
      <c r="B63981" t="s">
        <v>344081</v>
      </c>
      <c r="C63981" t="s">
        <v>228873</v>
      </c>
      <c r="D63981" t="s">
        <v>228877</v>
      </c>
      <c r="E63981" s="1">
        <v>41852</v>
      </c>
      <c r="F63981">
        <v>8246289</v>
      </c>
    </row>
    <row r="63982" spans="1:6" x14ac:dyDescent="0.25">
      <c r="A63982" t="s">
        <v>344082</v>
      </c>
      <c r="B63982" t="s">
        <v>344083</v>
      </c>
      <c r="C63982" t="s">
        <v>228873</v>
      </c>
      <c r="E63982" t="s">
        <v>86136</v>
      </c>
    </row>
    <row r="63983" spans="1:6" x14ac:dyDescent="0.25">
      <c r="A63983" t="s">
        <v>344084</v>
      </c>
      <c r="B63983" t="s">
        <v>344085</v>
      </c>
      <c r="C63983" t="s">
        <v>228873</v>
      </c>
      <c r="D63983" t="s">
        <v>228874</v>
      </c>
      <c r="E63983" s="1">
        <v>41731</v>
      </c>
    </row>
    <row r="63984" spans="1:6" x14ac:dyDescent="0.25">
      <c r="A63984" t="s">
        <v>344082</v>
      </c>
      <c r="B63984" t="s">
        <v>344086</v>
      </c>
      <c r="C63984" t="s">
        <v>228873</v>
      </c>
      <c r="D63984" t="s">
        <v>228877</v>
      </c>
      <c r="E63984" s="1">
        <v>41220</v>
      </c>
    </row>
    <row r="63985" spans="1:6" x14ac:dyDescent="0.25">
      <c r="A63985" t="s">
        <v>344087</v>
      </c>
      <c r="B63985" t="s">
        <v>344088</v>
      </c>
      <c r="C63985" t="s">
        <v>228880</v>
      </c>
      <c r="E63985" t="s">
        <v>16817</v>
      </c>
      <c r="F63985">
        <v>1100000</v>
      </c>
    </row>
    <row r="63986" spans="1:6" x14ac:dyDescent="0.25">
      <c r="A63986" t="s">
        <v>344089</v>
      </c>
      <c r="B63986" t="s">
        <v>344090</v>
      </c>
      <c r="C63986" t="s">
        <v>228889</v>
      </c>
      <c r="E63986" s="1">
        <v>36410</v>
      </c>
      <c r="F63986">
        <v>91000000</v>
      </c>
    </row>
    <row r="63987" spans="1:6" x14ac:dyDescent="0.25">
      <c r="A63987" t="s">
        <v>344091</v>
      </c>
      <c r="B63987" t="s">
        <v>344092</v>
      </c>
      <c r="C63987" t="s">
        <v>228909</v>
      </c>
      <c r="E63987" s="1">
        <v>41405</v>
      </c>
    </row>
    <row r="63988" spans="1:6" x14ac:dyDescent="0.25">
      <c r="A63988" t="s">
        <v>344093</v>
      </c>
      <c r="B63988" t="s">
        <v>344094</v>
      </c>
      <c r="C63988" t="s">
        <v>228873</v>
      </c>
      <c r="D63988" t="s">
        <v>228874</v>
      </c>
      <c r="E63988" t="s">
        <v>201079</v>
      </c>
      <c r="F63988">
        <v>5500000</v>
      </c>
    </row>
    <row r="63989" spans="1:6" x14ac:dyDescent="0.25">
      <c r="A63989" t="s">
        <v>344095</v>
      </c>
      <c r="B63989" t="s">
        <v>344096</v>
      </c>
      <c r="C63989" t="s">
        <v>228873</v>
      </c>
      <c r="D63989" t="s">
        <v>228977</v>
      </c>
      <c r="E63989" s="1">
        <v>40703</v>
      </c>
      <c r="F63989">
        <v>5000000</v>
      </c>
    </row>
    <row r="63990" spans="1:6" x14ac:dyDescent="0.25">
      <c r="A63990" t="s">
        <v>344093</v>
      </c>
      <c r="B63990" t="s">
        <v>344097</v>
      </c>
      <c r="C63990" t="s">
        <v>228873</v>
      </c>
      <c r="E63990" t="s">
        <v>92258</v>
      </c>
      <c r="F63990">
        <v>1500000</v>
      </c>
    </row>
    <row r="63991" spans="1:6" x14ac:dyDescent="0.25">
      <c r="A63991" t="s">
        <v>344095</v>
      </c>
      <c r="B63991" t="s">
        <v>344098</v>
      </c>
      <c r="C63991" t="s">
        <v>228873</v>
      </c>
      <c r="D63991" t="s">
        <v>228877</v>
      </c>
      <c r="E63991" s="1">
        <v>40849</v>
      </c>
    </row>
    <row r="63992" spans="1:6" x14ac:dyDescent="0.25">
      <c r="A63992" t="s">
        <v>344093</v>
      </c>
      <c r="B63992" t="s">
        <v>344099</v>
      </c>
      <c r="C63992" t="s">
        <v>228873</v>
      </c>
      <c r="E63992" s="1">
        <v>42166</v>
      </c>
      <c r="F63992">
        <v>750000</v>
      </c>
    </row>
    <row r="63993" spans="1:6" x14ac:dyDescent="0.25">
      <c r="A63993" t="s">
        <v>344095</v>
      </c>
      <c r="B63993" t="s">
        <v>344100</v>
      </c>
      <c r="C63993" t="s">
        <v>228873</v>
      </c>
      <c r="D63993" t="s">
        <v>229145</v>
      </c>
      <c r="E63993" t="s">
        <v>62526</v>
      </c>
      <c r="F63993">
        <v>10000000</v>
      </c>
    </row>
    <row r="63994" spans="1:6" x14ac:dyDescent="0.25">
      <c r="A63994" t="s">
        <v>344101</v>
      </c>
      <c r="B63994" t="s">
        <v>344102</v>
      </c>
      <c r="C63994" t="s">
        <v>228880</v>
      </c>
      <c r="E63994" s="1">
        <v>41186</v>
      </c>
    </row>
    <row r="63995" spans="1:6" x14ac:dyDescent="0.25">
      <c r="A63995" t="s">
        <v>344103</v>
      </c>
      <c r="B63995" t="s">
        <v>344104</v>
      </c>
      <c r="C63995" t="s">
        <v>229045</v>
      </c>
      <c r="E63995" s="1">
        <v>40909</v>
      </c>
      <c r="F63995">
        <v>20000</v>
      </c>
    </row>
    <row r="63996" spans="1:6" x14ac:dyDescent="0.25">
      <c r="A63996" t="s">
        <v>344105</v>
      </c>
      <c r="B63996" t="s">
        <v>344106</v>
      </c>
      <c r="C63996" t="s">
        <v>228880</v>
      </c>
      <c r="E63996" t="s">
        <v>167558</v>
      </c>
    </row>
    <row r="63997" spans="1:6" x14ac:dyDescent="0.25">
      <c r="A63997" t="s">
        <v>344107</v>
      </c>
      <c r="B63997" t="s">
        <v>344108</v>
      </c>
      <c r="C63997" t="s">
        <v>228873</v>
      </c>
      <c r="D63997" t="s">
        <v>228877</v>
      </c>
      <c r="E63997" t="s">
        <v>41122</v>
      </c>
      <c r="F63997">
        <v>10000000</v>
      </c>
    </row>
    <row r="63998" spans="1:6" x14ac:dyDescent="0.25">
      <c r="A63998" t="s">
        <v>344109</v>
      </c>
      <c r="B63998" t="s">
        <v>344110</v>
      </c>
      <c r="C63998" t="s">
        <v>228873</v>
      </c>
      <c r="D63998" t="s">
        <v>228877</v>
      </c>
      <c r="E63998" s="1">
        <v>42165</v>
      </c>
      <c r="F63998">
        <v>7000000</v>
      </c>
    </row>
    <row r="63999" spans="1:6" x14ac:dyDescent="0.25">
      <c r="A63999" t="s">
        <v>344111</v>
      </c>
      <c r="B63999" t="s">
        <v>344112</v>
      </c>
      <c r="C63999" t="s">
        <v>228873</v>
      </c>
      <c r="D63999" t="s">
        <v>228977</v>
      </c>
      <c r="E63999" t="s">
        <v>248450</v>
      </c>
      <c r="F63999">
        <v>10000000</v>
      </c>
    </row>
    <row r="64000" spans="1:6" x14ac:dyDescent="0.25">
      <c r="A64000" t="s">
        <v>344113</v>
      </c>
      <c r="B64000" t="s">
        <v>344114</v>
      </c>
      <c r="C64000" t="s">
        <v>228873</v>
      </c>
      <c r="E64000" t="s">
        <v>233099</v>
      </c>
      <c r="F64000">
        <v>1540000</v>
      </c>
    </row>
    <row r="64001" spans="1:6" x14ac:dyDescent="0.25">
      <c r="A64001" t="s">
        <v>344115</v>
      </c>
      <c r="B64001" t="s">
        <v>344116</v>
      </c>
      <c r="C64001" t="s">
        <v>228880</v>
      </c>
      <c r="E64001" t="s">
        <v>57881</v>
      </c>
      <c r="F64001">
        <v>25000</v>
      </c>
    </row>
    <row r="64002" spans="1:6" x14ac:dyDescent="0.25">
      <c r="A64002" t="s">
        <v>344117</v>
      </c>
      <c r="B64002" t="s">
        <v>344118</v>
      </c>
      <c r="C64002" t="s">
        <v>228919</v>
      </c>
      <c r="E64002" t="s">
        <v>40017</v>
      </c>
      <c r="F64002">
        <v>126000000</v>
      </c>
    </row>
    <row r="64003" spans="1:6" x14ac:dyDescent="0.25">
      <c r="A64003" t="s">
        <v>344119</v>
      </c>
      <c r="B64003" t="s">
        <v>344120</v>
      </c>
      <c r="C64003" t="s">
        <v>228873</v>
      </c>
      <c r="D64003" t="s">
        <v>228977</v>
      </c>
      <c r="E64003" t="s">
        <v>238340</v>
      </c>
      <c r="F64003">
        <v>26000000</v>
      </c>
    </row>
    <row r="64004" spans="1:6" x14ac:dyDescent="0.25">
      <c r="A64004" t="s">
        <v>344121</v>
      </c>
      <c r="B64004" t="s">
        <v>344122</v>
      </c>
      <c r="C64004" t="s">
        <v>228916</v>
      </c>
      <c r="E64004" s="1">
        <v>41649</v>
      </c>
      <c r="F64004">
        <v>620000</v>
      </c>
    </row>
    <row r="64005" spans="1:6" x14ac:dyDescent="0.25">
      <c r="A64005" t="s">
        <v>344123</v>
      </c>
      <c r="B64005" t="s">
        <v>344124</v>
      </c>
      <c r="C64005" t="s">
        <v>228880</v>
      </c>
      <c r="E64005" t="s">
        <v>108627</v>
      </c>
      <c r="F64005">
        <v>1300000</v>
      </c>
    </row>
    <row r="64006" spans="1:6" x14ac:dyDescent="0.25">
      <c r="A64006" t="s">
        <v>344125</v>
      </c>
      <c r="B64006" t="s">
        <v>344126</v>
      </c>
      <c r="C64006" t="s">
        <v>228873</v>
      </c>
      <c r="E64006" s="1">
        <v>41276</v>
      </c>
      <c r="F64006">
        <v>931000</v>
      </c>
    </row>
    <row r="64007" spans="1:6" x14ac:dyDescent="0.25">
      <c r="A64007" t="s">
        <v>344127</v>
      </c>
      <c r="B64007" t="s">
        <v>344128</v>
      </c>
      <c r="C64007" t="s">
        <v>228873</v>
      </c>
      <c r="E64007" s="1">
        <v>41255</v>
      </c>
      <c r="F64007">
        <v>1503000</v>
      </c>
    </row>
    <row r="64008" spans="1:6" x14ac:dyDescent="0.25">
      <c r="A64008" t="s">
        <v>344129</v>
      </c>
      <c r="B64008" t="s">
        <v>344130</v>
      </c>
      <c r="C64008" t="s">
        <v>228909</v>
      </c>
      <c r="E64008" t="s">
        <v>149467</v>
      </c>
    </row>
    <row r="64009" spans="1:6" x14ac:dyDescent="0.25">
      <c r="A64009" t="s">
        <v>344131</v>
      </c>
      <c r="B64009" t="s">
        <v>344132</v>
      </c>
      <c r="C64009" t="s">
        <v>228873</v>
      </c>
      <c r="E64009" s="1">
        <v>39943</v>
      </c>
      <c r="F64009">
        <v>1175735</v>
      </c>
    </row>
    <row r="64010" spans="1:6" x14ac:dyDescent="0.25">
      <c r="A64010" t="s">
        <v>344133</v>
      </c>
      <c r="B64010" t="s">
        <v>344134</v>
      </c>
      <c r="C64010" t="s">
        <v>228873</v>
      </c>
      <c r="E64010" s="1">
        <v>42039</v>
      </c>
      <c r="F64010">
        <v>300000</v>
      </c>
    </row>
    <row r="64011" spans="1:6" x14ac:dyDescent="0.25">
      <c r="A64011" t="s">
        <v>344135</v>
      </c>
      <c r="B64011" t="s">
        <v>344136</v>
      </c>
      <c r="C64011" t="s">
        <v>228880</v>
      </c>
      <c r="E64011" s="1">
        <v>41830</v>
      </c>
      <c r="F64011">
        <v>800000</v>
      </c>
    </row>
    <row r="64012" spans="1:6" x14ac:dyDescent="0.25">
      <c r="A64012" t="s">
        <v>344137</v>
      </c>
      <c r="B64012" t="s">
        <v>344138</v>
      </c>
      <c r="C64012" t="s">
        <v>228880</v>
      </c>
      <c r="E64012" t="s">
        <v>2373</v>
      </c>
      <c r="F64012">
        <v>1000000</v>
      </c>
    </row>
    <row r="64013" spans="1:6" x14ac:dyDescent="0.25">
      <c r="A64013" t="s">
        <v>344139</v>
      </c>
      <c r="B64013" t="s">
        <v>344140</v>
      </c>
      <c r="C64013" t="s">
        <v>228927</v>
      </c>
      <c r="E64013" t="s">
        <v>73874</v>
      </c>
      <c r="F64013">
        <v>900000</v>
      </c>
    </row>
    <row r="64014" spans="1:6" x14ac:dyDescent="0.25">
      <c r="A64014" t="s">
        <v>344141</v>
      </c>
      <c r="B64014" t="s">
        <v>344142</v>
      </c>
      <c r="C64014" t="s">
        <v>228880</v>
      </c>
      <c r="E64014" t="s">
        <v>41827</v>
      </c>
      <c r="F64014">
        <v>1800000</v>
      </c>
    </row>
    <row r="64015" spans="1:6" x14ac:dyDescent="0.25">
      <c r="A64015" t="s">
        <v>344139</v>
      </c>
      <c r="B64015" t="s">
        <v>344143</v>
      </c>
      <c r="C64015" t="s">
        <v>228880</v>
      </c>
      <c r="E64015" t="s">
        <v>34691</v>
      </c>
    </row>
    <row r="64016" spans="1:6" x14ac:dyDescent="0.25">
      <c r="A64016" t="s">
        <v>344141</v>
      </c>
      <c r="B64016" t="s">
        <v>344144</v>
      </c>
      <c r="C64016" t="s">
        <v>228927</v>
      </c>
      <c r="E64016" t="s">
        <v>85607</v>
      </c>
      <c r="F64016">
        <v>450000</v>
      </c>
    </row>
    <row r="64017" spans="1:6" x14ac:dyDescent="0.25">
      <c r="A64017" t="s">
        <v>344145</v>
      </c>
      <c r="B64017" t="s">
        <v>344146</v>
      </c>
      <c r="C64017" t="s">
        <v>228880</v>
      </c>
      <c r="E64017" s="1">
        <v>42341</v>
      </c>
      <c r="F64017">
        <v>200000</v>
      </c>
    </row>
    <row r="64018" spans="1:6" x14ac:dyDescent="0.25">
      <c r="A64018" t="s">
        <v>344147</v>
      </c>
      <c r="B64018" t="s">
        <v>344148</v>
      </c>
      <c r="C64018" t="s">
        <v>228880</v>
      </c>
      <c r="E64018" s="1">
        <v>41281</v>
      </c>
      <c r="F64018">
        <v>50000</v>
      </c>
    </row>
    <row r="64019" spans="1:6" x14ac:dyDescent="0.25">
      <c r="A64019" t="s">
        <v>344149</v>
      </c>
      <c r="B64019" t="s">
        <v>344150</v>
      </c>
      <c r="C64019" t="s">
        <v>228873</v>
      </c>
      <c r="E64019" t="s">
        <v>135951</v>
      </c>
      <c r="F64019">
        <v>1750000</v>
      </c>
    </row>
    <row r="64020" spans="1:6" x14ac:dyDescent="0.25">
      <c r="A64020" t="s">
        <v>344151</v>
      </c>
      <c r="B64020" t="s">
        <v>344152</v>
      </c>
      <c r="C64020" t="s">
        <v>228873</v>
      </c>
      <c r="D64020" t="s">
        <v>228877</v>
      </c>
      <c r="E64020" s="1">
        <v>40484</v>
      </c>
      <c r="F64020">
        <v>3300000</v>
      </c>
    </row>
    <row r="64021" spans="1:6" x14ac:dyDescent="0.25">
      <c r="A64021" t="s">
        <v>344153</v>
      </c>
      <c r="B64021" t="s">
        <v>344154</v>
      </c>
      <c r="C64021" t="s">
        <v>228880</v>
      </c>
      <c r="E64021" s="1">
        <v>40366</v>
      </c>
      <c r="F64021">
        <v>1000000</v>
      </c>
    </row>
    <row r="64022" spans="1:6" x14ac:dyDescent="0.25">
      <c r="A64022" t="s">
        <v>344155</v>
      </c>
      <c r="B64022" t="s">
        <v>344156</v>
      </c>
      <c r="C64022" t="s">
        <v>228880</v>
      </c>
      <c r="E64022" t="s">
        <v>267973</v>
      </c>
      <c r="F64022">
        <v>291375</v>
      </c>
    </row>
    <row r="64023" spans="1:6" x14ac:dyDescent="0.25">
      <c r="A64023" t="s">
        <v>344157</v>
      </c>
      <c r="B64023" t="s">
        <v>344158</v>
      </c>
      <c r="C64023" t="s">
        <v>228873</v>
      </c>
      <c r="E64023" s="1">
        <v>41914</v>
      </c>
      <c r="F64023">
        <v>2274000</v>
      </c>
    </row>
    <row r="64024" spans="1:6" x14ac:dyDescent="0.25">
      <c r="A64024" t="s">
        <v>344159</v>
      </c>
      <c r="B64024" t="s">
        <v>344160</v>
      </c>
      <c r="C64024" t="s">
        <v>228873</v>
      </c>
      <c r="D64024" t="s">
        <v>228877</v>
      </c>
      <c r="E64024" s="1">
        <v>40766</v>
      </c>
      <c r="F64024">
        <v>1000000</v>
      </c>
    </row>
    <row r="64025" spans="1:6" x14ac:dyDescent="0.25">
      <c r="A64025" t="s">
        <v>344161</v>
      </c>
      <c r="B64025" t="s">
        <v>344162</v>
      </c>
      <c r="C64025" t="s">
        <v>228909</v>
      </c>
      <c r="E64025" t="s">
        <v>179550</v>
      </c>
    </row>
    <row r="64026" spans="1:6" x14ac:dyDescent="0.25">
      <c r="A64026" t="s">
        <v>344163</v>
      </c>
      <c r="B64026" t="s">
        <v>344164</v>
      </c>
      <c r="C64026" t="s">
        <v>228880</v>
      </c>
      <c r="E64026" s="1">
        <v>42009</v>
      </c>
      <c r="F64026">
        <v>82803</v>
      </c>
    </row>
    <row r="64027" spans="1:6" x14ac:dyDescent="0.25">
      <c r="A64027" t="s">
        <v>344165</v>
      </c>
      <c r="B64027" t="s">
        <v>344166</v>
      </c>
      <c r="C64027" t="s">
        <v>228873</v>
      </c>
      <c r="E64027" t="s">
        <v>8478</v>
      </c>
      <c r="F64027">
        <v>517844</v>
      </c>
    </row>
    <row r="64028" spans="1:6" x14ac:dyDescent="0.25">
      <c r="A64028" t="s">
        <v>344167</v>
      </c>
      <c r="B64028" t="s">
        <v>344168</v>
      </c>
      <c r="C64028" t="s">
        <v>228873</v>
      </c>
      <c r="D64028" t="s">
        <v>228877</v>
      </c>
      <c r="E64028" t="s">
        <v>16993</v>
      </c>
      <c r="F64028">
        <v>875000</v>
      </c>
    </row>
    <row r="64029" spans="1:6" x14ac:dyDescent="0.25">
      <c r="A64029" t="s">
        <v>344165</v>
      </c>
      <c r="B64029" t="s">
        <v>344169</v>
      </c>
      <c r="C64029" t="s">
        <v>228880</v>
      </c>
      <c r="E64029" t="s">
        <v>67755</v>
      </c>
      <c r="F64029">
        <v>150000</v>
      </c>
    </row>
    <row r="64030" spans="1:6" x14ac:dyDescent="0.25">
      <c r="A64030" t="s">
        <v>344170</v>
      </c>
      <c r="B64030" t="s">
        <v>344171</v>
      </c>
      <c r="C64030" t="s">
        <v>228880</v>
      </c>
      <c r="E64030" s="1">
        <v>41275</v>
      </c>
      <c r="F64030">
        <v>1000000</v>
      </c>
    </row>
    <row r="64031" spans="1:6" x14ac:dyDescent="0.25">
      <c r="A64031" t="s">
        <v>344172</v>
      </c>
      <c r="B64031" t="s">
        <v>344173</v>
      </c>
      <c r="C64031" t="s">
        <v>228873</v>
      </c>
      <c r="D64031" t="s">
        <v>228874</v>
      </c>
      <c r="E64031" t="s">
        <v>129484</v>
      </c>
    </row>
    <row r="64032" spans="1:6" x14ac:dyDescent="0.25">
      <c r="A64032" t="s">
        <v>344174</v>
      </c>
      <c r="B64032" t="s">
        <v>344175</v>
      </c>
      <c r="C64032" t="s">
        <v>229045</v>
      </c>
      <c r="E64032" s="1">
        <v>42015</v>
      </c>
      <c r="F64032">
        <v>65000</v>
      </c>
    </row>
    <row r="64033" spans="1:6" x14ac:dyDescent="0.25">
      <c r="A64033" t="s">
        <v>344176</v>
      </c>
      <c r="B64033" t="s">
        <v>344177</v>
      </c>
      <c r="C64033" t="s">
        <v>229045</v>
      </c>
      <c r="E64033" s="1">
        <v>42007</v>
      </c>
      <c r="F64033">
        <v>25000</v>
      </c>
    </row>
    <row r="64034" spans="1:6" x14ac:dyDescent="0.25">
      <c r="A64034" t="s">
        <v>344178</v>
      </c>
      <c r="B64034" t="s">
        <v>344179</v>
      </c>
      <c r="C64034" t="s">
        <v>228916</v>
      </c>
      <c r="E64034" t="s">
        <v>39459</v>
      </c>
      <c r="F64034">
        <v>1000000</v>
      </c>
    </row>
    <row r="64035" spans="1:6" x14ac:dyDescent="0.25">
      <c r="A64035" t="s">
        <v>344180</v>
      </c>
      <c r="B64035" t="s">
        <v>344181</v>
      </c>
      <c r="C64035" t="s">
        <v>228880</v>
      </c>
      <c r="E64035" s="1">
        <v>40555</v>
      </c>
      <c r="F64035">
        <v>50000</v>
      </c>
    </row>
    <row r="64036" spans="1:6" x14ac:dyDescent="0.25">
      <c r="A64036" t="s">
        <v>344182</v>
      </c>
      <c r="B64036" t="s">
        <v>344183</v>
      </c>
      <c r="C64036" t="s">
        <v>228943</v>
      </c>
      <c r="E64036" t="s">
        <v>26355</v>
      </c>
      <c r="F64036">
        <v>814196</v>
      </c>
    </row>
    <row r="64037" spans="1:6" x14ac:dyDescent="0.25">
      <c r="A64037" t="s">
        <v>344184</v>
      </c>
      <c r="B64037" t="s">
        <v>344185</v>
      </c>
      <c r="C64037" t="s">
        <v>228873</v>
      </c>
      <c r="D64037" t="s">
        <v>228877</v>
      </c>
      <c r="E64037" s="1">
        <v>42013</v>
      </c>
      <c r="F64037">
        <v>6000000</v>
      </c>
    </row>
    <row r="64038" spans="1:6" x14ac:dyDescent="0.25">
      <c r="A64038" t="s">
        <v>344186</v>
      </c>
      <c r="B64038" t="s">
        <v>344187</v>
      </c>
      <c r="C64038" t="s">
        <v>228873</v>
      </c>
      <c r="D64038" t="s">
        <v>228877</v>
      </c>
      <c r="E64038" s="1">
        <v>40184</v>
      </c>
      <c r="F64038">
        <v>1600000</v>
      </c>
    </row>
    <row r="64039" spans="1:6" x14ac:dyDescent="0.25">
      <c r="A64039" t="s">
        <v>344188</v>
      </c>
      <c r="B64039" t="s">
        <v>344189</v>
      </c>
      <c r="C64039" t="s">
        <v>228873</v>
      </c>
      <c r="D64039" t="s">
        <v>228877</v>
      </c>
      <c r="E64039" s="1">
        <v>40515</v>
      </c>
      <c r="F64039">
        <v>1100000</v>
      </c>
    </row>
    <row r="64040" spans="1:6" x14ac:dyDescent="0.25">
      <c r="A64040" t="s">
        <v>344186</v>
      </c>
      <c r="B64040" t="s">
        <v>344190</v>
      </c>
      <c r="C64040" t="s">
        <v>228873</v>
      </c>
      <c r="D64040" t="s">
        <v>228874</v>
      </c>
      <c r="E64040" t="s">
        <v>51586</v>
      </c>
      <c r="F64040">
        <v>3000000</v>
      </c>
    </row>
    <row r="64041" spans="1:6" x14ac:dyDescent="0.25">
      <c r="A64041" t="s">
        <v>344191</v>
      </c>
      <c r="B64041" t="s">
        <v>344192</v>
      </c>
      <c r="C64041" t="s">
        <v>228873</v>
      </c>
      <c r="D64041" t="s">
        <v>228874</v>
      </c>
      <c r="E64041" s="1">
        <v>39547</v>
      </c>
      <c r="F64041">
        <v>92500000</v>
      </c>
    </row>
    <row r="64042" spans="1:6" x14ac:dyDescent="0.25">
      <c r="A64042" t="s">
        <v>344193</v>
      </c>
      <c r="B64042" t="s">
        <v>344194</v>
      </c>
      <c r="C64042" t="s">
        <v>228880</v>
      </c>
      <c r="E64042" s="1">
        <v>41192</v>
      </c>
      <c r="F64042">
        <v>60000</v>
      </c>
    </row>
    <row r="64043" spans="1:6" x14ac:dyDescent="0.25">
      <c r="A64043" t="s">
        <v>344195</v>
      </c>
      <c r="B64043" t="s">
        <v>344196</v>
      </c>
      <c r="C64043" t="s">
        <v>228880</v>
      </c>
      <c r="E64043" s="1">
        <v>42009</v>
      </c>
      <c r="F64043">
        <v>35000</v>
      </c>
    </row>
    <row r="64044" spans="1:6" x14ac:dyDescent="0.25">
      <c r="A64044" t="s">
        <v>344197</v>
      </c>
      <c r="B64044" t="s">
        <v>344198</v>
      </c>
      <c r="C64044" t="s">
        <v>228880</v>
      </c>
      <c r="E64044" t="s">
        <v>254335</v>
      </c>
    </row>
    <row r="64045" spans="1:6" x14ac:dyDescent="0.25">
      <c r="A64045" t="s">
        <v>344199</v>
      </c>
      <c r="B64045" t="s">
        <v>344200</v>
      </c>
      <c r="C64045" t="s">
        <v>228873</v>
      </c>
      <c r="D64045" t="s">
        <v>228874</v>
      </c>
      <c r="E64045" s="1">
        <v>39824</v>
      </c>
      <c r="F64045">
        <v>5805270</v>
      </c>
    </row>
    <row r="64046" spans="1:6" x14ac:dyDescent="0.25">
      <c r="A64046" t="s">
        <v>344201</v>
      </c>
      <c r="B64046" t="s">
        <v>344202</v>
      </c>
      <c r="C64046" t="s">
        <v>228873</v>
      </c>
      <c r="D64046" t="s">
        <v>228877</v>
      </c>
      <c r="E64046" s="1">
        <v>39453</v>
      </c>
      <c r="F64046">
        <v>3278097</v>
      </c>
    </row>
    <row r="64047" spans="1:6" x14ac:dyDescent="0.25">
      <c r="A64047" t="s">
        <v>344199</v>
      </c>
      <c r="B64047" t="s">
        <v>344203</v>
      </c>
      <c r="C64047" t="s">
        <v>228873</v>
      </c>
      <c r="D64047" t="s">
        <v>228977</v>
      </c>
      <c r="E64047" s="1">
        <v>40186</v>
      </c>
      <c r="F64047">
        <v>5604719</v>
      </c>
    </row>
    <row r="64048" spans="1:6" x14ac:dyDescent="0.25">
      <c r="A64048" t="s">
        <v>344204</v>
      </c>
      <c r="B64048" t="s">
        <v>344205</v>
      </c>
      <c r="C64048" t="s">
        <v>228873</v>
      </c>
      <c r="D64048" t="s">
        <v>228877</v>
      </c>
      <c r="E64048" t="s">
        <v>38915</v>
      </c>
      <c r="F64048">
        <v>1500000</v>
      </c>
    </row>
    <row r="64049" spans="1:6" x14ac:dyDescent="0.25">
      <c r="A64049" t="s">
        <v>344206</v>
      </c>
      <c r="B64049" t="s">
        <v>344207</v>
      </c>
      <c r="C64049" t="s">
        <v>228909</v>
      </c>
      <c r="E64049" s="1">
        <v>42286</v>
      </c>
    </row>
    <row r="64050" spans="1:6" x14ac:dyDescent="0.25">
      <c r="A64050" t="s">
        <v>344208</v>
      </c>
      <c r="B64050" t="s">
        <v>344209</v>
      </c>
      <c r="C64050" t="s">
        <v>228889</v>
      </c>
      <c r="E64050" t="s">
        <v>189646</v>
      </c>
    </row>
    <row r="64051" spans="1:6" x14ac:dyDescent="0.25">
      <c r="A64051" t="s">
        <v>344210</v>
      </c>
      <c r="B64051" t="s">
        <v>344211</v>
      </c>
      <c r="C64051" t="s">
        <v>228943</v>
      </c>
      <c r="E64051" s="1">
        <v>41249</v>
      </c>
      <c r="F64051">
        <v>1200000</v>
      </c>
    </row>
    <row r="64052" spans="1:6" x14ac:dyDescent="0.25">
      <c r="A64052" t="s">
        <v>344212</v>
      </c>
      <c r="B64052" t="s">
        <v>344213</v>
      </c>
      <c r="C64052" t="s">
        <v>228873</v>
      </c>
      <c r="E64052" s="1">
        <v>40402</v>
      </c>
      <c r="F64052">
        <v>560000</v>
      </c>
    </row>
    <row r="64053" spans="1:6" x14ac:dyDescent="0.25">
      <c r="A64053" t="s">
        <v>344210</v>
      </c>
      <c r="B64053" t="s">
        <v>344214</v>
      </c>
      <c r="C64053" t="s">
        <v>228873</v>
      </c>
      <c r="E64053" t="s">
        <v>163289</v>
      </c>
      <c r="F64053">
        <v>1591333</v>
      </c>
    </row>
    <row r="64054" spans="1:6" x14ac:dyDescent="0.25">
      <c r="A64054" t="s">
        <v>344212</v>
      </c>
      <c r="B64054" t="s">
        <v>344215</v>
      </c>
      <c r="C64054" t="s">
        <v>228873</v>
      </c>
      <c r="E64054" s="1">
        <v>40549</v>
      </c>
      <c r="F64054">
        <v>1600000</v>
      </c>
    </row>
    <row r="64055" spans="1:6" x14ac:dyDescent="0.25">
      <c r="A64055" t="s">
        <v>344210</v>
      </c>
      <c r="B64055" t="s">
        <v>344216</v>
      </c>
      <c r="C64055" t="s">
        <v>228873</v>
      </c>
      <c r="E64055" t="s">
        <v>54680</v>
      </c>
      <c r="F64055">
        <v>6489578</v>
      </c>
    </row>
    <row r="64056" spans="1:6" x14ac:dyDescent="0.25">
      <c r="A64056" t="s">
        <v>344217</v>
      </c>
      <c r="B64056" t="s">
        <v>344218</v>
      </c>
      <c r="C64056" t="s">
        <v>228880</v>
      </c>
      <c r="E64056" s="1">
        <v>41642</v>
      </c>
      <c r="F64056">
        <v>500000</v>
      </c>
    </row>
    <row r="64057" spans="1:6" x14ac:dyDescent="0.25">
      <c r="A64057" t="s">
        <v>344219</v>
      </c>
      <c r="B64057" t="s">
        <v>344220</v>
      </c>
      <c r="C64057" t="s">
        <v>228873</v>
      </c>
      <c r="D64057" t="s">
        <v>228877</v>
      </c>
      <c r="E64057" t="s">
        <v>26832</v>
      </c>
    </row>
    <row r="64058" spans="1:6" x14ac:dyDescent="0.25">
      <c r="A64058" t="s">
        <v>344221</v>
      </c>
      <c r="B64058" t="s">
        <v>344222</v>
      </c>
      <c r="C64058" t="s">
        <v>228873</v>
      </c>
      <c r="D64058" t="s">
        <v>228877</v>
      </c>
      <c r="E64058" s="1">
        <v>39853</v>
      </c>
    </row>
    <row r="64059" spans="1:6" x14ac:dyDescent="0.25">
      <c r="A64059" t="s">
        <v>344223</v>
      </c>
      <c r="B64059" t="s">
        <v>344224</v>
      </c>
      <c r="C64059" t="s">
        <v>228880</v>
      </c>
      <c r="E64059" s="1">
        <v>39083</v>
      </c>
    </row>
    <row r="64060" spans="1:6" x14ac:dyDescent="0.25">
      <c r="A64060" t="s">
        <v>344225</v>
      </c>
      <c r="B64060" t="s">
        <v>344226</v>
      </c>
      <c r="C64060" t="s">
        <v>228873</v>
      </c>
      <c r="D64060" t="s">
        <v>228877</v>
      </c>
      <c r="E64060" t="s">
        <v>152811</v>
      </c>
      <c r="F64060">
        <v>4500000</v>
      </c>
    </row>
    <row r="64061" spans="1:6" x14ac:dyDescent="0.25">
      <c r="A64061" t="s">
        <v>344227</v>
      </c>
      <c r="B64061" t="s">
        <v>344228</v>
      </c>
      <c r="C64061" t="s">
        <v>228873</v>
      </c>
      <c r="E64061" s="1">
        <v>40550</v>
      </c>
      <c r="F64061">
        <v>5000000</v>
      </c>
    </row>
    <row r="64062" spans="1:6" x14ac:dyDescent="0.25">
      <c r="A64062" t="s">
        <v>344225</v>
      </c>
      <c r="B64062" t="s">
        <v>344229</v>
      </c>
      <c r="C64062" t="s">
        <v>228873</v>
      </c>
      <c r="D64062" t="s">
        <v>228874</v>
      </c>
      <c r="E64062" t="s">
        <v>43658</v>
      </c>
    </row>
    <row r="64063" spans="1:6" x14ac:dyDescent="0.25">
      <c r="A64063" t="s">
        <v>344230</v>
      </c>
      <c r="B64063" t="s">
        <v>344231</v>
      </c>
      <c r="C64063" t="s">
        <v>228927</v>
      </c>
      <c r="E64063" s="1">
        <v>40333</v>
      </c>
      <c r="F64063">
        <v>750000</v>
      </c>
    </row>
    <row r="64064" spans="1:6" x14ac:dyDescent="0.25">
      <c r="A64064" t="s">
        <v>344232</v>
      </c>
      <c r="B64064" t="s">
        <v>344233</v>
      </c>
      <c r="C64064" t="s">
        <v>228873</v>
      </c>
      <c r="D64064" t="s">
        <v>228877</v>
      </c>
      <c r="E64064" t="s">
        <v>210143</v>
      </c>
      <c r="F64064">
        <v>1249999</v>
      </c>
    </row>
    <row r="64065" spans="1:6" x14ac:dyDescent="0.25">
      <c r="A64065" t="s">
        <v>344234</v>
      </c>
      <c r="B64065" t="s">
        <v>344235</v>
      </c>
      <c r="C64065" t="s">
        <v>228943</v>
      </c>
      <c r="E64065" t="s">
        <v>2917</v>
      </c>
      <c r="F64065">
        <v>1600000</v>
      </c>
    </row>
    <row r="64066" spans="1:6" x14ac:dyDescent="0.25">
      <c r="A64066" t="s">
        <v>344236</v>
      </c>
      <c r="B64066" t="s">
        <v>344237</v>
      </c>
      <c r="C64066" t="s">
        <v>228880</v>
      </c>
      <c r="E64066" t="s">
        <v>71379</v>
      </c>
      <c r="F64066">
        <v>1700000</v>
      </c>
    </row>
    <row r="64067" spans="1:6" x14ac:dyDescent="0.25">
      <c r="A64067" t="s">
        <v>344234</v>
      </c>
      <c r="B64067" t="s">
        <v>344238</v>
      </c>
      <c r="C64067" t="s">
        <v>228880</v>
      </c>
      <c r="E64067" t="s">
        <v>12009</v>
      </c>
      <c r="F64067">
        <v>150000</v>
      </c>
    </row>
    <row r="64068" spans="1:6" x14ac:dyDescent="0.25">
      <c r="A64068" t="s">
        <v>344239</v>
      </c>
      <c r="B64068" t="s">
        <v>344240</v>
      </c>
      <c r="C64068" t="s">
        <v>228873</v>
      </c>
      <c r="E64068" s="1">
        <v>38751</v>
      </c>
      <c r="F64068">
        <v>1870000</v>
      </c>
    </row>
    <row r="64069" spans="1:6" x14ac:dyDescent="0.25">
      <c r="A64069" t="s">
        <v>344241</v>
      </c>
      <c r="B64069" t="s">
        <v>344242</v>
      </c>
      <c r="C64069" t="s">
        <v>228873</v>
      </c>
      <c r="D64069" t="s">
        <v>228977</v>
      </c>
      <c r="E64069" s="1">
        <v>39206</v>
      </c>
      <c r="F64069">
        <v>1000000</v>
      </c>
    </row>
    <row r="64070" spans="1:6" x14ac:dyDescent="0.25">
      <c r="A64070" t="s">
        <v>344243</v>
      </c>
      <c r="B64070" t="s">
        <v>344244</v>
      </c>
      <c r="C64070" t="s">
        <v>228873</v>
      </c>
      <c r="D64070" t="s">
        <v>229206</v>
      </c>
      <c r="E64070" t="s">
        <v>14629</v>
      </c>
      <c r="F64070">
        <v>40000000</v>
      </c>
    </row>
    <row r="64071" spans="1:6" x14ac:dyDescent="0.25">
      <c r="A64071" t="s">
        <v>344245</v>
      </c>
      <c r="B64071" t="s">
        <v>344246</v>
      </c>
      <c r="C64071" t="s">
        <v>228873</v>
      </c>
      <c r="D64071" t="s">
        <v>228977</v>
      </c>
      <c r="E64071" s="1">
        <v>41612</v>
      </c>
      <c r="F64071">
        <v>25000000</v>
      </c>
    </row>
    <row r="64072" spans="1:6" x14ac:dyDescent="0.25">
      <c r="A64072" t="s">
        <v>344243</v>
      </c>
      <c r="B64072" t="s">
        <v>344247</v>
      </c>
      <c r="C64072" t="s">
        <v>228873</v>
      </c>
      <c r="D64072" t="s">
        <v>229145</v>
      </c>
      <c r="E64072" s="1">
        <v>41856</v>
      </c>
      <c r="F64072">
        <v>35000000</v>
      </c>
    </row>
    <row r="64073" spans="1:6" x14ac:dyDescent="0.25">
      <c r="A64073" t="s">
        <v>344245</v>
      </c>
      <c r="B64073" t="s">
        <v>344248</v>
      </c>
      <c r="C64073" t="s">
        <v>228880</v>
      </c>
      <c r="E64073" t="s">
        <v>86980</v>
      </c>
      <c r="F64073">
        <v>500000</v>
      </c>
    </row>
    <row r="64074" spans="1:6" x14ac:dyDescent="0.25">
      <c r="A64074" t="s">
        <v>344243</v>
      </c>
      <c r="B64074" t="s">
        <v>344249</v>
      </c>
      <c r="C64074" t="s">
        <v>228873</v>
      </c>
      <c r="D64074" t="s">
        <v>228874</v>
      </c>
      <c r="E64074" t="s">
        <v>25827</v>
      </c>
      <c r="F64074">
        <v>20000000</v>
      </c>
    </row>
    <row r="64075" spans="1:6" x14ac:dyDescent="0.25">
      <c r="A64075" t="s">
        <v>344245</v>
      </c>
      <c r="B64075" t="s">
        <v>344250</v>
      </c>
      <c r="C64075" t="s">
        <v>228873</v>
      </c>
      <c r="D64075" t="s">
        <v>228877</v>
      </c>
      <c r="E64075" s="1">
        <v>40731</v>
      </c>
      <c r="F64075">
        <v>6000000</v>
      </c>
    </row>
    <row r="64076" spans="1:6" x14ac:dyDescent="0.25">
      <c r="A64076" t="s">
        <v>344251</v>
      </c>
      <c r="B64076" t="s">
        <v>344252</v>
      </c>
      <c r="C64076" t="s">
        <v>228880</v>
      </c>
      <c r="E64076" t="s">
        <v>31433</v>
      </c>
      <c r="F64076">
        <v>20000</v>
      </c>
    </row>
    <row r="64077" spans="1:6" x14ac:dyDescent="0.25">
      <c r="A64077" t="s">
        <v>344253</v>
      </c>
      <c r="B64077" t="s">
        <v>344254</v>
      </c>
      <c r="C64077" t="s">
        <v>228889</v>
      </c>
      <c r="E64077" s="1">
        <v>41646</v>
      </c>
    </row>
    <row r="64078" spans="1:6" x14ac:dyDescent="0.25">
      <c r="A64078" t="s">
        <v>344255</v>
      </c>
      <c r="B64078" t="s">
        <v>344256</v>
      </c>
      <c r="C64078" t="s">
        <v>228927</v>
      </c>
      <c r="E64078" t="s">
        <v>742</v>
      </c>
      <c r="F64078">
        <v>20000000</v>
      </c>
    </row>
    <row r="64079" spans="1:6" x14ac:dyDescent="0.25">
      <c r="A64079" t="s">
        <v>344253</v>
      </c>
      <c r="B64079" t="s">
        <v>344257</v>
      </c>
      <c r="C64079" t="s">
        <v>228873</v>
      </c>
      <c r="E64079" t="s">
        <v>825</v>
      </c>
      <c r="F64079">
        <v>2500000</v>
      </c>
    </row>
    <row r="64080" spans="1:6" x14ac:dyDescent="0.25">
      <c r="A64080" t="s">
        <v>344258</v>
      </c>
      <c r="B64080" t="s">
        <v>344259</v>
      </c>
      <c r="C64080" t="s">
        <v>228889</v>
      </c>
      <c r="E64080" s="1">
        <v>40856</v>
      </c>
    </row>
    <row r="64081" spans="1:6" x14ac:dyDescent="0.25">
      <c r="A64081" t="s">
        <v>344260</v>
      </c>
      <c r="B64081" t="s">
        <v>344261</v>
      </c>
      <c r="C64081" t="s">
        <v>228880</v>
      </c>
      <c r="E64081" t="s">
        <v>36355</v>
      </c>
      <c r="F64081">
        <v>646551</v>
      </c>
    </row>
    <row r="64082" spans="1:6" x14ac:dyDescent="0.25">
      <c r="A64082" t="s">
        <v>344262</v>
      </c>
      <c r="B64082" t="s">
        <v>344263</v>
      </c>
      <c r="C64082" t="s">
        <v>228880</v>
      </c>
      <c r="E64082" s="1">
        <v>41275</v>
      </c>
      <c r="F64082">
        <v>3300000</v>
      </c>
    </row>
    <row r="64083" spans="1:6" x14ac:dyDescent="0.25">
      <c r="A64083" t="s">
        <v>344264</v>
      </c>
      <c r="B64083" t="s">
        <v>344265</v>
      </c>
      <c r="C64083" t="s">
        <v>228880</v>
      </c>
      <c r="E64083" s="1">
        <v>41640</v>
      </c>
      <c r="F64083">
        <v>2500000</v>
      </c>
    </row>
    <row r="64084" spans="1:6" x14ac:dyDescent="0.25">
      <c r="A64084" t="s">
        <v>344266</v>
      </c>
      <c r="B64084" t="s">
        <v>344267</v>
      </c>
      <c r="C64084" t="s">
        <v>228880</v>
      </c>
      <c r="E64084" t="s">
        <v>230580</v>
      </c>
    </row>
    <row r="64085" spans="1:6" x14ac:dyDescent="0.25">
      <c r="A64085" t="s">
        <v>344268</v>
      </c>
      <c r="B64085" t="s">
        <v>344269</v>
      </c>
      <c r="C64085" t="s">
        <v>228873</v>
      </c>
      <c r="D64085" t="s">
        <v>228874</v>
      </c>
      <c r="E64085" s="1">
        <v>37813</v>
      </c>
      <c r="F64085">
        <v>11200000</v>
      </c>
    </row>
    <row r="64086" spans="1:6" x14ac:dyDescent="0.25">
      <c r="A64086" t="s">
        <v>344270</v>
      </c>
      <c r="B64086" t="s">
        <v>344271</v>
      </c>
      <c r="C64086" t="s">
        <v>228873</v>
      </c>
      <c r="D64086" t="s">
        <v>228977</v>
      </c>
      <c r="E64086" t="s">
        <v>262206</v>
      </c>
      <c r="F64086">
        <v>25000000</v>
      </c>
    </row>
    <row r="64087" spans="1:6" x14ac:dyDescent="0.25">
      <c r="A64087" t="s">
        <v>344268</v>
      </c>
      <c r="B64087" t="s">
        <v>344272</v>
      </c>
      <c r="C64087" t="s">
        <v>228873</v>
      </c>
      <c r="E64087" t="s">
        <v>233935</v>
      </c>
      <c r="F64087">
        <v>5599995</v>
      </c>
    </row>
    <row r="64088" spans="1:6" x14ac:dyDescent="0.25">
      <c r="A64088" t="s">
        <v>344270</v>
      </c>
      <c r="B64088" t="s">
        <v>344273</v>
      </c>
      <c r="C64088" t="s">
        <v>228873</v>
      </c>
      <c r="E64088" t="s">
        <v>107821</v>
      </c>
      <c r="F64088">
        <v>6000000</v>
      </c>
    </row>
    <row r="64089" spans="1:6" x14ac:dyDescent="0.25">
      <c r="A64089" t="s">
        <v>344274</v>
      </c>
      <c r="B64089" t="s">
        <v>344275</v>
      </c>
      <c r="C64089" t="s">
        <v>228880</v>
      </c>
      <c r="E64089" t="s">
        <v>140059</v>
      </c>
    </row>
    <row r="64090" spans="1:6" x14ac:dyDescent="0.25">
      <c r="A64090" t="s">
        <v>344276</v>
      </c>
      <c r="B64090" t="s">
        <v>344277</v>
      </c>
      <c r="C64090" t="s">
        <v>228880</v>
      </c>
      <c r="E64090" s="1">
        <v>40858</v>
      </c>
      <c r="F64090">
        <v>40000</v>
      </c>
    </row>
    <row r="64091" spans="1:6" x14ac:dyDescent="0.25">
      <c r="A64091" t="s">
        <v>344278</v>
      </c>
      <c r="B64091" t="s">
        <v>344279</v>
      </c>
      <c r="C64091" t="s">
        <v>228880</v>
      </c>
      <c r="E64091" s="1">
        <v>41189</v>
      </c>
      <c r="F64091">
        <v>120000</v>
      </c>
    </row>
    <row r="64092" spans="1:6" x14ac:dyDescent="0.25">
      <c r="A64092" t="s">
        <v>344280</v>
      </c>
      <c r="B64092" t="s">
        <v>344281</v>
      </c>
      <c r="C64092" t="s">
        <v>228880</v>
      </c>
      <c r="E64092" t="s">
        <v>30911</v>
      </c>
      <c r="F64092">
        <v>1000000</v>
      </c>
    </row>
    <row r="64093" spans="1:6" x14ac:dyDescent="0.25">
      <c r="A64093" t="s">
        <v>344282</v>
      </c>
      <c r="B64093" t="s">
        <v>344283</v>
      </c>
      <c r="C64093" t="s">
        <v>228880</v>
      </c>
      <c r="E64093" s="1">
        <v>41646</v>
      </c>
      <c r="F64093">
        <v>136727</v>
      </c>
    </row>
    <row r="64094" spans="1:6" x14ac:dyDescent="0.25">
      <c r="A64094" t="s">
        <v>344284</v>
      </c>
      <c r="B64094" t="s">
        <v>344285</v>
      </c>
      <c r="C64094" t="s">
        <v>228880</v>
      </c>
      <c r="E64094" t="s">
        <v>4799</v>
      </c>
      <c r="F64094">
        <v>17000</v>
      </c>
    </row>
    <row r="64095" spans="1:6" x14ac:dyDescent="0.25">
      <c r="A64095" t="s">
        <v>344286</v>
      </c>
      <c r="B64095" t="s">
        <v>344287</v>
      </c>
      <c r="C64095" t="s">
        <v>228880</v>
      </c>
      <c r="E64095" t="s">
        <v>34617</v>
      </c>
    </row>
    <row r="64096" spans="1:6" x14ac:dyDescent="0.25">
      <c r="A64096" t="s">
        <v>344288</v>
      </c>
      <c r="B64096" t="s">
        <v>344289</v>
      </c>
      <c r="C64096" t="s">
        <v>228880</v>
      </c>
      <c r="E64096" t="s">
        <v>33227</v>
      </c>
      <c r="F64096">
        <v>500000</v>
      </c>
    </row>
    <row r="64097" spans="1:6" x14ac:dyDescent="0.25">
      <c r="A64097" t="s">
        <v>344286</v>
      </c>
      <c r="B64097" t="s">
        <v>344290</v>
      </c>
      <c r="C64097" t="s">
        <v>228880</v>
      </c>
      <c r="E64097" s="1">
        <v>41283</v>
      </c>
    </row>
    <row r="64098" spans="1:6" x14ac:dyDescent="0.25">
      <c r="A64098" t="s">
        <v>344291</v>
      </c>
      <c r="B64098" t="s">
        <v>344292</v>
      </c>
      <c r="C64098" t="s">
        <v>228880</v>
      </c>
      <c r="E64098" t="s">
        <v>14629</v>
      </c>
    </row>
    <row r="64099" spans="1:6" x14ac:dyDescent="0.25">
      <c r="A64099" t="s">
        <v>344293</v>
      </c>
      <c r="B64099" t="s">
        <v>344294</v>
      </c>
      <c r="C64099" t="s">
        <v>228873</v>
      </c>
      <c r="E64099" s="1">
        <v>42223</v>
      </c>
      <c r="F64099">
        <v>30736562</v>
      </c>
    </row>
    <row r="64100" spans="1:6" x14ac:dyDescent="0.25">
      <c r="A64100" t="s">
        <v>344295</v>
      </c>
      <c r="B64100" t="s">
        <v>344296</v>
      </c>
      <c r="C64100" t="s">
        <v>228889</v>
      </c>
      <c r="E64100" s="1">
        <v>35891</v>
      </c>
    </row>
    <row r="64101" spans="1:6" x14ac:dyDescent="0.25">
      <c r="A64101" t="s">
        <v>344297</v>
      </c>
      <c r="B64101" t="s">
        <v>344298</v>
      </c>
      <c r="C64101" t="s">
        <v>228889</v>
      </c>
      <c r="E64101" s="1">
        <v>42097</v>
      </c>
    </row>
    <row r="64102" spans="1:6" x14ac:dyDescent="0.25">
      <c r="A64102" t="s">
        <v>344299</v>
      </c>
      <c r="B64102" t="s">
        <v>344300</v>
      </c>
      <c r="C64102" t="s">
        <v>228880</v>
      </c>
      <c r="E64102" s="1">
        <v>41855</v>
      </c>
      <c r="F64102">
        <v>50000</v>
      </c>
    </row>
    <row r="64103" spans="1:6" x14ac:dyDescent="0.25">
      <c r="A64103" t="s">
        <v>344301</v>
      </c>
      <c r="B64103" t="s">
        <v>344302</v>
      </c>
      <c r="C64103" t="s">
        <v>228873</v>
      </c>
      <c r="E64103" t="s">
        <v>102197</v>
      </c>
      <c r="F64103">
        <v>15700000</v>
      </c>
    </row>
    <row r="64104" spans="1:6" x14ac:dyDescent="0.25">
      <c r="A64104" t="s">
        <v>344303</v>
      </c>
      <c r="B64104" t="s">
        <v>344304</v>
      </c>
      <c r="C64104" t="s">
        <v>228873</v>
      </c>
      <c r="D64104" t="s">
        <v>228874</v>
      </c>
      <c r="E64104" s="1">
        <v>39094</v>
      </c>
      <c r="F64104">
        <v>7000000</v>
      </c>
    </row>
    <row r="64105" spans="1:6" x14ac:dyDescent="0.25">
      <c r="A64105" t="s">
        <v>344305</v>
      </c>
      <c r="B64105" t="s">
        <v>344306</v>
      </c>
      <c r="C64105" t="s">
        <v>228873</v>
      </c>
      <c r="D64105" t="s">
        <v>228977</v>
      </c>
      <c r="E64105" t="s">
        <v>246212</v>
      </c>
      <c r="F64105">
        <v>6000000</v>
      </c>
    </row>
    <row r="64106" spans="1:6" x14ac:dyDescent="0.25">
      <c r="A64106" t="s">
        <v>344303</v>
      </c>
      <c r="B64106" t="s">
        <v>344307</v>
      </c>
      <c r="C64106" t="s">
        <v>228873</v>
      </c>
      <c r="D64106" t="s">
        <v>228877</v>
      </c>
      <c r="E64106" s="1">
        <v>38726</v>
      </c>
      <c r="F64106">
        <v>4200000</v>
      </c>
    </row>
    <row r="64107" spans="1:6" x14ac:dyDescent="0.25">
      <c r="A64107" t="s">
        <v>344308</v>
      </c>
      <c r="B64107" t="s">
        <v>344309</v>
      </c>
      <c r="C64107" t="s">
        <v>228916</v>
      </c>
      <c r="E64107" t="s">
        <v>344310</v>
      </c>
    </row>
    <row r="64108" spans="1:6" x14ac:dyDescent="0.25">
      <c r="A64108" t="s">
        <v>344311</v>
      </c>
      <c r="B64108" t="s">
        <v>344312</v>
      </c>
      <c r="C64108" t="s">
        <v>228873</v>
      </c>
      <c r="D64108" t="s">
        <v>228877</v>
      </c>
      <c r="E64108" t="s">
        <v>78904</v>
      </c>
    </row>
    <row r="64109" spans="1:6" x14ac:dyDescent="0.25">
      <c r="A64109" t="s">
        <v>344308</v>
      </c>
      <c r="B64109" t="s">
        <v>344313</v>
      </c>
      <c r="C64109" t="s">
        <v>228873</v>
      </c>
      <c r="E64109" s="1">
        <v>39086</v>
      </c>
    </row>
    <row r="64110" spans="1:6" x14ac:dyDescent="0.25">
      <c r="A64110" t="s">
        <v>344314</v>
      </c>
      <c r="B64110" t="s">
        <v>344315</v>
      </c>
      <c r="C64110" t="s">
        <v>228880</v>
      </c>
      <c r="D64110" t="s">
        <v>228877</v>
      </c>
      <c r="E64110" t="s">
        <v>52748</v>
      </c>
    </row>
    <row r="64111" spans="1:6" x14ac:dyDescent="0.25">
      <c r="A64111" t="s">
        <v>344316</v>
      </c>
      <c r="B64111" t="s">
        <v>344317</v>
      </c>
      <c r="C64111" t="s">
        <v>228889</v>
      </c>
      <c r="E64111" s="1">
        <v>39814</v>
      </c>
    </row>
    <row r="64112" spans="1:6" x14ac:dyDescent="0.25">
      <c r="A64112" t="s">
        <v>344318</v>
      </c>
      <c r="B64112" t="s">
        <v>344319</v>
      </c>
      <c r="C64112" t="s">
        <v>228889</v>
      </c>
      <c r="E64112" t="s">
        <v>43695</v>
      </c>
    </row>
    <row r="64113" spans="1:6" x14ac:dyDescent="0.25">
      <c r="A64113" t="s">
        <v>344320</v>
      </c>
      <c r="B64113" t="s">
        <v>344321</v>
      </c>
      <c r="C64113" t="s">
        <v>228943</v>
      </c>
      <c r="E64113" s="1">
        <v>40187</v>
      </c>
    </row>
    <row r="64114" spans="1:6" x14ac:dyDescent="0.25">
      <c r="A64114" t="s">
        <v>344322</v>
      </c>
      <c r="B64114" t="s">
        <v>344323</v>
      </c>
      <c r="C64114" t="s">
        <v>229045</v>
      </c>
      <c r="E64114" s="1">
        <v>41648</v>
      </c>
      <c r="F64114">
        <v>50000</v>
      </c>
    </row>
    <row r="64115" spans="1:6" x14ac:dyDescent="0.25">
      <c r="A64115" t="s">
        <v>344324</v>
      </c>
      <c r="B64115" t="s">
        <v>344325</v>
      </c>
      <c r="C64115" t="s">
        <v>228873</v>
      </c>
      <c r="E64115" t="s">
        <v>53117</v>
      </c>
      <c r="F64115">
        <v>8000000</v>
      </c>
    </row>
    <row r="64116" spans="1:6" x14ac:dyDescent="0.25">
      <c r="A64116" t="s">
        <v>344326</v>
      </c>
      <c r="B64116" t="s">
        <v>344327</v>
      </c>
      <c r="C64116" t="s">
        <v>228873</v>
      </c>
      <c r="D64116" t="s">
        <v>228877</v>
      </c>
      <c r="E64116" s="1">
        <v>41645</v>
      </c>
      <c r="F64116">
        <v>500000</v>
      </c>
    </row>
    <row r="64117" spans="1:6" x14ac:dyDescent="0.25">
      <c r="A64117" t="s">
        <v>344328</v>
      </c>
      <c r="B64117" t="s">
        <v>344329</v>
      </c>
      <c r="C64117" t="s">
        <v>228873</v>
      </c>
      <c r="E64117" t="s">
        <v>17375</v>
      </c>
    </row>
    <row r="64118" spans="1:6" x14ac:dyDescent="0.25">
      <c r="A64118" t="s">
        <v>344326</v>
      </c>
      <c r="B64118" t="s">
        <v>344330</v>
      </c>
      <c r="C64118" t="s">
        <v>228880</v>
      </c>
      <c r="E64118" t="s">
        <v>14774</v>
      </c>
    </row>
    <row r="64119" spans="1:6" x14ac:dyDescent="0.25">
      <c r="A64119" t="s">
        <v>344328</v>
      </c>
      <c r="B64119" t="s">
        <v>344331</v>
      </c>
      <c r="C64119" t="s">
        <v>228880</v>
      </c>
      <c r="E64119" s="1">
        <v>41649</v>
      </c>
    </row>
    <row r="64120" spans="1:6" x14ac:dyDescent="0.25">
      <c r="A64120" t="s">
        <v>344326</v>
      </c>
      <c r="B64120" t="s">
        <v>344332</v>
      </c>
      <c r="C64120" t="s">
        <v>228873</v>
      </c>
      <c r="E64120" t="s">
        <v>39468</v>
      </c>
    </row>
    <row r="64121" spans="1:6" x14ac:dyDescent="0.25">
      <c r="A64121" t="s">
        <v>344333</v>
      </c>
      <c r="B64121" t="s">
        <v>344334</v>
      </c>
      <c r="C64121" t="s">
        <v>228873</v>
      </c>
      <c r="E64121" s="1">
        <v>40246</v>
      </c>
      <c r="F64121">
        <v>6199977</v>
      </c>
    </row>
    <row r="64122" spans="1:6" x14ac:dyDescent="0.25">
      <c r="A64122" t="s">
        <v>344335</v>
      </c>
      <c r="B64122" t="s">
        <v>344336</v>
      </c>
      <c r="C64122" t="s">
        <v>228873</v>
      </c>
      <c r="E64122" t="s">
        <v>71379</v>
      </c>
      <c r="F64122">
        <v>2000000</v>
      </c>
    </row>
    <row r="64123" spans="1:6" x14ac:dyDescent="0.25">
      <c r="A64123" t="s">
        <v>344333</v>
      </c>
      <c r="B64123" t="s">
        <v>344337</v>
      </c>
      <c r="C64123" t="s">
        <v>228873</v>
      </c>
      <c r="D64123" t="s">
        <v>228874</v>
      </c>
      <c r="E64123" t="s">
        <v>742</v>
      </c>
      <c r="F64123">
        <v>10000000</v>
      </c>
    </row>
    <row r="64124" spans="1:6" x14ac:dyDescent="0.25">
      <c r="A64124" t="s">
        <v>344335</v>
      </c>
      <c r="B64124" t="s">
        <v>344338</v>
      </c>
      <c r="C64124" t="s">
        <v>228880</v>
      </c>
      <c r="E64124" t="s">
        <v>130653</v>
      </c>
      <c r="F64124">
        <v>2999999</v>
      </c>
    </row>
    <row r="64125" spans="1:6" x14ac:dyDescent="0.25">
      <c r="A64125" t="s">
        <v>344333</v>
      </c>
      <c r="B64125" t="s">
        <v>344339</v>
      </c>
      <c r="C64125" t="s">
        <v>228873</v>
      </c>
      <c r="D64125" t="s">
        <v>228874</v>
      </c>
      <c r="E64125" t="s">
        <v>33458</v>
      </c>
      <c r="F64125">
        <v>600000</v>
      </c>
    </row>
    <row r="64126" spans="1:6" x14ac:dyDescent="0.25">
      <c r="A64126" t="s">
        <v>344340</v>
      </c>
      <c r="B64126" t="s">
        <v>344341</v>
      </c>
      <c r="C64126" t="s">
        <v>228919</v>
      </c>
      <c r="E64126" t="s">
        <v>23644</v>
      </c>
      <c r="F64126">
        <v>6000000</v>
      </c>
    </row>
    <row r="64127" spans="1:6" x14ac:dyDescent="0.25">
      <c r="A64127" t="s">
        <v>344342</v>
      </c>
      <c r="B64127" t="s">
        <v>344343</v>
      </c>
      <c r="C64127" t="s">
        <v>228873</v>
      </c>
      <c r="D64127" t="s">
        <v>228877</v>
      </c>
      <c r="E64127" s="1">
        <v>40881</v>
      </c>
      <c r="F64127">
        <v>5800000</v>
      </c>
    </row>
    <row r="64128" spans="1:6" x14ac:dyDescent="0.25">
      <c r="A64128" t="s">
        <v>344344</v>
      </c>
      <c r="B64128" t="s">
        <v>344345</v>
      </c>
      <c r="C64128" t="s">
        <v>228927</v>
      </c>
      <c r="E64128" t="s">
        <v>46264</v>
      </c>
      <c r="F64128">
        <v>1220000</v>
      </c>
    </row>
    <row r="64129" spans="1:6" x14ac:dyDescent="0.25">
      <c r="A64129" t="s">
        <v>344346</v>
      </c>
      <c r="B64129" t="s">
        <v>344347</v>
      </c>
      <c r="C64129" t="s">
        <v>228880</v>
      </c>
      <c r="E64129" s="1">
        <v>41976</v>
      </c>
    </row>
    <row r="64130" spans="1:6" x14ac:dyDescent="0.25">
      <c r="A64130" t="s">
        <v>344348</v>
      </c>
      <c r="B64130" t="s">
        <v>344349</v>
      </c>
      <c r="C64130" t="s">
        <v>228873</v>
      </c>
      <c r="E64130" t="s">
        <v>233951</v>
      </c>
      <c r="F64130">
        <v>750000</v>
      </c>
    </row>
    <row r="64131" spans="1:6" x14ac:dyDescent="0.25">
      <c r="A64131" t="s">
        <v>344350</v>
      </c>
      <c r="B64131" t="s">
        <v>344351</v>
      </c>
      <c r="C64131" t="s">
        <v>228873</v>
      </c>
      <c r="E64131" s="1">
        <v>39883</v>
      </c>
      <c r="F64131">
        <v>1850000</v>
      </c>
    </row>
    <row r="64132" spans="1:6" x14ac:dyDescent="0.25">
      <c r="A64132" t="s">
        <v>344348</v>
      </c>
      <c r="B64132" t="s">
        <v>344352</v>
      </c>
      <c r="C64132" t="s">
        <v>228873</v>
      </c>
      <c r="E64132" t="s">
        <v>4786</v>
      </c>
      <c r="F64132">
        <v>850000</v>
      </c>
    </row>
    <row r="64133" spans="1:6" x14ac:dyDescent="0.25">
      <c r="A64133" t="s">
        <v>344353</v>
      </c>
      <c r="B64133" t="s">
        <v>344354</v>
      </c>
      <c r="C64133" t="s">
        <v>228880</v>
      </c>
      <c r="E64133" s="1">
        <v>40188</v>
      </c>
      <c r="F64133">
        <v>6000</v>
      </c>
    </row>
    <row r="64134" spans="1:6" x14ac:dyDescent="0.25">
      <c r="A64134" t="s">
        <v>344355</v>
      </c>
      <c r="B64134" t="s">
        <v>344356</v>
      </c>
      <c r="C64134" t="s">
        <v>228909</v>
      </c>
      <c r="E64134" t="s">
        <v>5988</v>
      </c>
    </row>
    <row r="64135" spans="1:6" x14ac:dyDescent="0.25">
      <c r="A64135" t="s">
        <v>344357</v>
      </c>
      <c r="B64135" t="s">
        <v>344358</v>
      </c>
      <c r="C64135" t="s">
        <v>228873</v>
      </c>
      <c r="E64135" t="s">
        <v>6166</v>
      </c>
      <c r="F64135">
        <v>252000</v>
      </c>
    </row>
    <row r="64136" spans="1:6" x14ac:dyDescent="0.25">
      <c r="A64136" t="s">
        <v>344359</v>
      </c>
      <c r="B64136" t="s">
        <v>344360</v>
      </c>
      <c r="C64136" t="s">
        <v>228919</v>
      </c>
      <c r="E64136" t="s">
        <v>11303</v>
      </c>
      <c r="F64136">
        <v>7300000</v>
      </c>
    </row>
    <row r="64137" spans="1:6" x14ac:dyDescent="0.25">
      <c r="A64137" t="s">
        <v>344357</v>
      </c>
      <c r="B64137" t="s">
        <v>344361</v>
      </c>
      <c r="C64137" t="s">
        <v>228919</v>
      </c>
      <c r="E64137" t="s">
        <v>104931</v>
      </c>
      <c r="F64137">
        <v>8100000</v>
      </c>
    </row>
    <row r="64138" spans="1:6" x14ac:dyDescent="0.25">
      <c r="A64138" t="s">
        <v>344362</v>
      </c>
      <c r="B64138" t="s">
        <v>344363</v>
      </c>
      <c r="C64138" t="s">
        <v>228919</v>
      </c>
      <c r="E64138" t="s">
        <v>25429</v>
      </c>
      <c r="F64138">
        <v>750000</v>
      </c>
    </row>
    <row r="64139" spans="1:6" x14ac:dyDescent="0.25">
      <c r="A64139" t="s">
        <v>344364</v>
      </c>
      <c r="B64139" t="s">
        <v>344365</v>
      </c>
      <c r="C64139" t="s">
        <v>228873</v>
      </c>
      <c r="E64139" s="1">
        <v>40547</v>
      </c>
      <c r="F64139">
        <v>1500000</v>
      </c>
    </row>
    <row r="64140" spans="1:6" x14ac:dyDescent="0.25">
      <c r="A64140" t="s">
        <v>344362</v>
      </c>
      <c r="B64140" t="s">
        <v>344366</v>
      </c>
      <c r="C64140" t="s">
        <v>228873</v>
      </c>
      <c r="E64140" t="s">
        <v>29870</v>
      </c>
      <c r="F64140">
        <v>1500000</v>
      </c>
    </row>
    <row r="64141" spans="1:6" x14ac:dyDescent="0.25">
      <c r="A64141" t="s">
        <v>344367</v>
      </c>
      <c r="B64141" t="s">
        <v>344368</v>
      </c>
      <c r="C64141" t="s">
        <v>228889</v>
      </c>
      <c r="E64141" t="s">
        <v>32413</v>
      </c>
    </row>
    <row r="64142" spans="1:6" x14ac:dyDescent="0.25">
      <c r="A64142" t="s">
        <v>344369</v>
      </c>
      <c r="B64142" t="s">
        <v>344370</v>
      </c>
      <c r="C64142" t="s">
        <v>228909</v>
      </c>
      <c r="E64142" t="s">
        <v>12533</v>
      </c>
    </row>
    <row r="64143" spans="1:6" x14ac:dyDescent="0.25">
      <c r="A64143" t="s">
        <v>344371</v>
      </c>
      <c r="B64143" t="s">
        <v>344372</v>
      </c>
      <c r="C64143" t="s">
        <v>228873</v>
      </c>
      <c r="E64143" t="s">
        <v>57805</v>
      </c>
      <c r="F64143">
        <v>600000</v>
      </c>
    </row>
    <row r="64144" spans="1:6" x14ac:dyDescent="0.25">
      <c r="A64144" t="s">
        <v>344373</v>
      </c>
      <c r="B64144" t="s">
        <v>344374</v>
      </c>
      <c r="C64144" t="s">
        <v>228873</v>
      </c>
      <c r="E64144" s="1">
        <v>41100</v>
      </c>
      <c r="F64144">
        <v>650100</v>
      </c>
    </row>
    <row r="64145" spans="1:6" x14ac:dyDescent="0.25">
      <c r="A64145" t="s">
        <v>344375</v>
      </c>
      <c r="B64145" t="s">
        <v>344376</v>
      </c>
      <c r="C64145" t="s">
        <v>228909</v>
      </c>
      <c r="E64145" t="s">
        <v>35294</v>
      </c>
    </row>
    <row r="64146" spans="1:6" x14ac:dyDescent="0.25">
      <c r="A64146" t="s">
        <v>344377</v>
      </c>
      <c r="B64146" t="s">
        <v>344378</v>
      </c>
      <c r="C64146" t="s">
        <v>228873</v>
      </c>
      <c r="E64146" s="1">
        <v>40579</v>
      </c>
      <c r="F64146">
        <v>15000000</v>
      </c>
    </row>
    <row r="64147" spans="1:6" x14ac:dyDescent="0.25">
      <c r="A64147" t="s">
        <v>344379</v>
      </c>
      <c r="B64147" t="s">
        <v>344380</v>
      </c>
      <c r="C64147" t="s">
        <v>228943</v>
      </c>
      <c r="E64147" t="s">
        <v>418</v>
      </c>
      <c r="F64147">
        <v>55187</v>
      </c>
    </row>
    <row r="64148" spans="1:6" x14ac:dyDescent="0.25">
      <c r="A64148" t="s">
        <v>344381</v>
      </c>
      <c r="B64148" t="s">
        <v>344382</v>
      </c>
      <c r="C64148" t="s">
        <v>228889</v>
      </c>
      <c r="E64148" t="s">
        <v>233498</v>
      </c>
    </row>
    <row r="64149" spans="1:6" x14ac:dyDescent="0.25">
      <c r="A64149" t="s">
        <v>344383</v>
      </c>
      <c r="B64149" t="s">
        <v>344384</v>
      </c>
      <c r="C64149" t="s">
        <v>228873</v>
      </c>
      <c r="D64149" t="s">
        <v>228877</v>
      </c>
      <c r="E64149" s="1">
        <v>39094</v>
      </c>
      <c r="F64149">
        <v>5000000</v>
      </c>
    </row>
    <row r="64150" spans="1:6" x14ac:dyDescent="0.25">
      <c r="A64150" t="s">
        <v>344385</v>
      </c>
      <c r="B64150" t="s">
        <v>344386</v>
      </c>
      <c r="C64150" t="s">
        <v>228889</v>
      </c>
      <c r="E64150" s="1">
        <v>40552</v>
      </c>
    </row>
    <row r="64151" spans="1:6" x14ac:dyDescent="0.25">
      <c r="A64151" t="s">
        <v>344387</v>
      </c>
      <c r="B64151" t="s">
        <v>344388</v>
      </c>
      <c r="C64151" t="s">
        <v>228880</v>
      </c>
      <c r="E64151" s="1">
        <v>39094</v>
      </c>
      <c r="F64151">
        <v>160000</v>
      </c>
    </row>
    <row r="64152" spans="1:6" x14ac:dyDescent="0.25">
      <c r="A64152" t="s">
        <v>344389</v>
      </c>
      <c r="B64152" t="s">
        <v>344390</v>
      </c>
      <c r="C64152" t="s">
        <v>228873</v>
      </c>
      <c r="D64152" t="s">
        <v>228877</v>
      </c>
      <c r="E64152" t="s">
        <v>103518</v>
      </c>
    </row>
    <row r="64153" spans="1:6" x14ac:dyDescent="0.25">
      <c r="A64153" t="s">
        <v>344391</v>
      </c>
      <c r="B64153" t="s">
        <v>344392</v>
      </c>
      <c r="C64153" t="s">
        <v>228927</v>
      </c>
      <c r="E64153" s="1">
        <v>41828</v>
      </c>
      <c r="F64153">
        <v>842786</v>
      </c>
    </row>
    <row r="64154" spans="1:6" x14ac:dyDescent="0.25">
      <c r="A64154" t="s">
        <v>344393</v>
      </c>
      <c r="B64154" t="s">
        <v>344394</v>
      </c>
      <c r="C64154" t="s">
        <v>228880</v>
      </c>
      <c r="E64154" s="1">
        <v>42041</v>
      </c>
      <c r="F64154">
        <v>25000</v>
      </c>
    </row>
    <row r="64155" spans="1:6" x14ac:dyDescent="0.25">
      <c r="A64155" t="s">
        <v>344395</v>
      </c>
      <c r="B64155" t="s">
        <v>344396</v>
      </c>
      <c r="C64155" t="s">
        <v>228889</v>
      </c>
      <c r="E64155" s="1">
        <v>42132</v>
      </c>
      <c r="F64155">
        <v>1000000000</v>
      </c>
    </row>
    <row r="64156" spans="1:6" x14ac:dyDescent="0.25">
      <c r="A64156" t="s">
        <v>344397</v>
      </c>
      <c r="B64156" t="s">
        <v>344398</v>
      </c>
      <c r="C64156" t="s">
        <v>228880</v>
      </c>
      <c r="E64156" s="1">
        <v>42253</v>
      </c>
      <c r="F64156">
        <v>118000</v>
      </c>
    </row>
    <row r="64157" spans="1:6" x14ac:dyDescent="0.25">
      <c r="A64157" t="s">
        <v>344399</v>
      </c>
      <c r="B64157" t="s">
        <v>344400</v>
      </c>
      <c r="C64157" t="s">
        <v>228880</v>
      </c>
      <c r="E64157" t="s">
        <v>41879</v>
      </c>
      <c r="F64157">
        <v>40000</v>
      </c>
    </row>
    <row r="64158" spans="1:6" x14ac:dyDescent="0.25">
      <c r="A64158" t="s">
        <v>344401</v>
      </c>
      <c r="B64158" t="s">
        <v>344402</v>
      </c>
      <c r="C64158" t="s">
        <v>228943</v>
      </c>
      <c r="E64158" s="1">
        <v>41822</v>
      </c>
    </row>
    <row r="64159" spans="1:6" x14ac:dyDescent="0.25">
      <c r="A64159" t="s">
        <v>344403</v>
      </c>
      <c r="B64159" t="s">
        <v>344404</v>
      </c>
      <c r="C64159" t="s">
        <v>228880</v>
      </c>
      <c r="E64159" s="1">
        <v>41280</v>
      </c>
    </row>
    <row r="64160" spans="1:6" x14ac:dyDescent="0.25">
      <c r="A64160" t="s">
        <v>344405</v>
      </c>
      <c r="B64160" t="s">
        <v>344406</v>
      </c>
      <c r="C64160" t="s">
        <v>228880</v>
      </c>
      <c r="E64160" t="s">
        <v>29669</v>
      </c>
      <c r="F64160">
        <v>150000</v>
      </c>
    </row>
    <row r="64161" spans="1:6" x14ac:dyDescent="0.25">
      <c r="A64161" t="s">
        <v>344407</v>
      </c>
      <c r="B64161" t="s">
        <v>344408</v>
      </c>
      <c r="C64161" t="s">
        <v>229045</v>
      </c>
      <c r="E64161" t="s">
        <v>18243</v>
      </c>
      <c r="F64161">
        <v>500000</v>
      </c>
    </row>
    <row r="64162" spans="1:6" x14ac:dyDescent="0.25">
      <c r="A64162" t="s">
        <v>344409</v>
      </c>
      <c r="B64162" t="s">
        <v>344410</v>
      </c>
      <c r="C64162" t="s">
        <v>228873</v>
      </c>
      <c r="D64162" t="s">
        <v>228877</v>
      </c>
      <c r="E64162" s="1">
        <v>38353</v>
      </c>
      <c r="F64162">
        <v>150000</v>
      </c>
    </row>
    <row r="64163" spans="1:6" x14ac:dyDescent="0.25">
      <c r="A64163" t="s">
        <v>344411</v>
      </c>
      <c r="B64163" t="s">
        <v>344412</v>
      </c>
      <c r="C64163" t="s">
        <v>228880</v>
      </c>
      <c r="E64163" s="1">
        <v>40179</v>
      </c>
    </row>
    <row r="64164" spans="1:6" x14ac:dyDescent="0.25">
      <c r="A64164" t="s">
        <v>344413</v>
      </c>
      <c r="B64164" t="s">
        <v>344414</v>
      </c>
      <c r="C64164" t="s">
        <v>228873</v>
      </c>
      <c r="E64164" t="s">
        <v>230666</v>
      </c>
      <c r="F64164">
        <v>1307837</v>
      </c>
    </row>
    <row r="64165" spans="1:6" x14ac:dyDescent="0.25">
      <c r="A64165" t="s">
        <v>344415</v>
      </c>
      <c r="B64165" t="s">
        <v>344416</v>
      </c>
      <c r="C64165" t="s">
        <v>228873</v>
      </c>
      <c r="E64165" t="s">
        <v>310665</v>
      </c>
      <c r="F64165">
        <v>1022000</v>
      </c>
    </row>
    <row r="64166" spans="1:6" x14ac:dyDescent="0.25">
      <c r="A64166" t="s">
        <v>344417</v>
      </c>
      <c r="B64166" t="s">
        <v>344418</v>
      </c>
      <c r="C64166" t="s">
        <v>228873</v>
      </c>
      <c r="D64166" t="s">
        <v>228877</v>
      </c>
      <c r="E64166" s="1">
        <v>42253</v>
      </c>
      <c r="F64166">
        <v>30000000</v>
      </c>
    </row>
    <row r="64167" spans="1:6" x14ac:dyDescent="0.25">
      <c r="A64167" t="s">
        <v>344419</v>
      </c>
      <c r="B64167" t="s">
        <v>344420</v>
      </c>
      <c r="C64167" t="s">
        <v>228880</v>
      </c>
      <c r="E64167" s="1">
        <v>41650</v>
      </c>
      <c r="F64167">
        <v>880930</v>
      </c>
    </row>
    <row r="64168" spans="1:6" x14ac:dyDescent="0.25">
      <c r="A64168" t="s">
        <v>344421</v>
      </c>
      <c r="B64168" t="s">
        <v>344422</v>
      </c>
      <c r="C64168" t="s">
        <v>228909</v>
      </c>
      <c r="E64168" s="1">
        <v>41827</v>
      </c>
    </row>
    <row r="64169" spans="1:6" x14ac:dyDescent="0.25">
      <c r="A64169" t="s">
        <v>344423</v>
      </c>
      <c r="B64169" t="s">
        <v>344424</v>
      </c>
      <c r="C64169" t="s">
        <v>228873</v>
      </c>
      <c r="E64169" t="s">
        <v>702</v>
      </c>
      <c r="F64169">
        <v>1350000</v>
      </c>
    </row>
    <row r="64170" spans="1:6" x14ac:dyDescent="0.25">
      <c r="A64170" t="s">
        <v>344425</v>
      </c>
      <c r="B64170" t="s">
        <v>344426</v>
      </c>
      <c r="C64170" t="s">
        <v>229045</v>
      </c>
      <c r="E64170" s="1">
        <v>41461</v>
      </c>
      <c r="F64170">
        <v>640000</v>
      </c>
    </row>
    <row r="64171" spans="1:6" x14ac:dyDescent="0.25">
      <c r="A64171" t="s">
        <v>344427</v>
      </c>
      <c r="B64171" t="s">
        <v>344428</v>
      </c>
      <c r="C64171" t="s">
        <v>229045</v>
      </c>
      <c r="E64171" t="s">
        <v>40017</v>
      </c>
      <c r="F64171">
        <v>6450000</v>
      </c>
    </row>
    <row r="64172" spans="1:6" x14ac:dyDescent="0.25">
      <c r="A64172" t="s">
        <v>344429</v>
      </c>
      <c r="B64172" t="s">
        <v>344430</v>
      </c>
      <c r="C64172" t="s">
        <v>228889</v>
      </c>
      <c r="E64172" t="s">
        <v>16993</v>
      </c>
    </row>
    <row r="64173" spans="1:6" x14ac:dyDescent="0.25">
      <c r="A64173" t="s">
        <v>344431</v>
      </c>
      <c r="B64173" t="s">
        <v>344432</v>
      </c>
      <c r="C64173" t="s">
        <v>228880</v>
      </c>
      <c r="E64173" s="1">
        <v>42006</v>
      </c>
      <c r="F64173">
        <v>25000</v>
      </c>
    </row>
    <row r="64174" spans="1:6" x14ac:dyDescent="0.25">
      <c r="A64174" t="s">
        <v>344433</v>
      </c>
      <c r="B64174" t="s">
        <v>344434</v>
      </c>
      <c r="C64174" t="s">
        <v>228880</v>
      </c>
      <c r="E64174" s="1">
        <v>41707</v>
      </c>
    </row>
    <row r="64175" spans="1:6" x14ac:dyDescent="0.25">
      <c r="A64175" t="s">
        <v>344435</v>
      </c>
      <c r="B64175" t="s">
        <v>344436</v>
      </c>
      <c r="C64175" t="s">
        <v>228873</v>
      </c>
      <c r="D64175" t="s">
        <v>228874</v>
      </c>
      <c r="E64175" s="1">
        <v>37656</v>
      </c>
    </row>
    <row r="64176" spans="1:6" x14ac:dyDescent="0.25">
      <c r="A64176" t="s">
        <v>344437</v>
      </c>
      <c r="B64176" t="s">
        <v>344438</v>
      </c>
      <c r="C64176" t="s">
        <v>228873</v>
      </c>
      <c r="D64176" t="s">
        <v>228877</v>
      </c>
      <c r="E64176" t="s">
        <v>335619</v>
      </c>
      <c r="F64176">
        <v>3000000</v>
      </c>
    </row>
    <row r="64177" spans="1:6" x14ac:dyDescent="0.25">
      <c r="A64177" t="s">
        <v>344439</v>
      </c>
      <c r="B64177" t="s">
        <v>344440</v>
      </c>
      <c r="C64177" t="s">
        <v>228943</v>
      </c>
      <c r="E64177" t="s">
        <v>344441</v>
      </c>
    </row>
    <row r="64178" spans="1:6" x14ac:dyDescent="0.25">
      <c r="A64178" t="s">
        <v>344442</v>
      </c>
      <c r="B64178" t="s">
        <v>344443</v>
      </c>
      <c r="C64178" t="s">
        <v>228919</v>
      </c>
      <c r="E64178" s="1">
        <v>41975</v>
      </c>
      <c r="F64178">
        <v>40000000</v>
      </c>
    </row>
    <row r="64179" spans="1:6" x14ac:dyDescent="0.25">
      <c r="A64179" t="s">
        <v>344444</v>
      </c>
      <c r="B64179" t="s">
        <v>344445</v>
      </c>
      <c r="C64179" t="s">
        <v>228919</v>
      </c>
      <c r="E64179" s="1">
        <v>39274</v>
      </c>
      <c r="F64179">
        <v>65000000</v>
      </c>
    </row>
    <row r="64180" spans="1:6" x14ac:dyDescent="0.25">
      <c r="A64180" t="s">
        <v>344446</v>
      </c>
      <c r="B64180" t="s">
        <v>344447</v>
      </c>
      <c r="C64180" t="s">
        <v>228880</v>
      </c>
      <c r="E64180" s="1">
        <v>41650</v>
      </c>
      <c r="F64180">
        <v>100000</v>
      </c>
    </row>
    <row r="64181" spans="1:6" x14ac:dyDescent="0.25">
      <c r="A64181" t="s">
        <v>344448</v>
      </c>
      <c r="B64181" t="s">
        <v>344449</v>
      </c>
      <c r="C64181" t="s">
        <v>228873</v>
      </c>
      <c r="D64181" t="s">
        <v>228877</v>
      </c>
      <c r="E64181" s="1">
        <v>40190</v>
      </c>
      <c r="F64181">
        <v>1000000</v>
      </c>
    </row>
    <row r="64182" spans="1:6" x14ac:dyDescent="0.25">
      <c r="A64182" t="s">
        <v>344450</v>
      </c>
      <c r="B64182" t="s">
        <v>344451</v>
      </c>
      <c r="C64182" t="s">
        <v>228880</v>
      </c>
      <c r="E64182" s="1">
        <v>41922</v>
      </c>
    </row>
    <row r="64183" spans="1:6" x14ac:dyDescent="0.25">
      <c r="A64183" t="s">
        <v>344452</v>
      </c>
      <c r="B64183" t="s">
        <v>344453</v>
      </c>
      <c r="C64183" t="s">
        <v>228873</v>
      </c>
      <c r="D64183" t="s">
        <v>228877</v>
      </c>
      <c r="E64183" s="1">
        <v>42253</v>
      </c>
      <c r="F64183">
        <v>20000004</v>
      </c>
    </row>
    <row r="64184" spans="1:6" x14ac:dyDescent="0.25">
      <c r="A64184" t="s">
        <v>344454</v>
      </c>
      <c r="B64184" t="s">
        <v>344455</v>
      </c>
      <c r="C64184" t="s">
        <v>228873</v>
      </c>
      <c r="D64184" t="s">
        <v>228877</v>
      </c>
      <c r="E64184" t="s">
        <v>92556</v>
      </c>
      <c r="F64184">
        <v>8800000</v>
      </c>
    </row>
    <row r="64185" spans="1:6" x14ac:dyDescent="0.25">
      <c r="A64185" t="s">
        <v>344456</v>
      </c>
      <c r="B64185" t="s">
        <v>344457</v>
      </c>
      <c r="C64185" t="s">
        <v>228880</v>
      </c>
      <c r="E64185" s="1">
        <v>40909</v>
      </c>
      <c r="F64185">
        <v>300000</v>
      </c>
    </row>
    <row r="64186" spans="1:6" x14ac:dyDescent="0.25">
      <c r="A64186" t="s">
        <v>344458</v>
      </c>
      <c r="B64186" t="s">
        <v>344459</v>
      </c>
      <c r="C64186" t="s">
        <v>228873</v>
      </c>
      <c r="D64186" t="s">
        <v>228877</v>
      </c>
      <c r="E64186" t="s">
        <v>8091</v>
      </c>
      <c r="F64186">
        <v>1500000</v>
      </c>
    </row>
    <row r="64187" spans="1:6" x14ac:dyDescent="0.25">
      <c r="A64187" t="s">
        <v>344456</v>
      </c>
      <c r="B64187" t="s">
        <v>344460</v>
      </c>
      <c r="C64187" t="s">
        <v>228873</v>
      </c>
      <c r="D64187" t="s">
        <v>228877</v>
      </c>
      <c r="E64187" s="1">
        <v>41952</v>
      </c>
      <c r="F64187">
        <v>1111685</v>
      </c>
    </row>
    <row r="64188" spans="1:6" x14ac:dyDescent="0.25">
      <c r="A64188" t="s">
        <v>344458</v>
      </c>
      <c r="B64188" t="s">
        <v>344461</v>
      </c>
      <c r="C64188" t="s">
        <v>228873</v>
      </c>
      <c r="D64188" t="s">
        <v>228877</v>
      </c>
      <c r="E64188" t="s">
        <v>199512</v>
      </c>
      <c r="F64188">
        <v>5500000</v>
      </c>
    </row>
    <row r="64189" spans="1:6" x14ac:dyDescent="0.25">
      <c r="A64189" t="s">
        <v>344462</v>
      </c>
      <c r="B64189" t="s">
        <v>344463</v>
      </c>
      <c r="C64189" t="s">
        <v>228873</v>
      </c>
      <c r="E64189" s="1">
        <v>40733</v>
      </c>
      <c r="F64189">
        <v>25000</v>
      </c>
    </row>
    <row r="64190" spans="1:6" x14ac:dyDescent="0.25">
      <c r="A64190" t="s">
        <v>344464</v>
      </c>
      <c r="B64190" t="s">
        <v>344465</v>
      </c>
      <c r="C64190" t="s">
        <v>228880</v>
      </c>
      <c r="E64190" t="s">
        <v>16934</v>
      </c>
    </row>
    <row r="64191" spans="1:6" x14ac:dyDescent="0.25">
      <c r="A64191" t="s">
        <v>344466</v>
      </c>
      <c r="B64191" t="s">
        <v>344467</v>
      </c>
      <c r="C64191" t="s">
        <v>228927</v>
      </c>
      <c r="E64191" t="s">
        <v>2514</v>
      </c>
      <c r="F64191">
        <v>145000</v>
      </c>
    </row>
    <row r="64192" spans="1:6" x14ac:dyDescent="0.25">
      <c r="A64192" t="s">
        <v>344468</v>
      </c>
      <c r="B64192" t="s">
        <v>344469</v>
      </c>
      <c r="C64192" t="s">
        <v>228880</v>
      </c>
      <c r="E64192" s="1">
        <v>41370</v>
      </c>
      <c r="F64192">
        <v>1900000</v>
      </c>
    </row>
    <row r="64193" spans="1:6" x14ac:dyDescent="0.25">
      <c r="A64193" t="s">
        <v>344470</v>
      </c>
      <c r="B64193" t="s">
        <v>344471</v>
      </c>
      <c r="C64193" t="s">
        <v>228873</v>
      </c>
      <c r="D64193" t="s">
        <v>228874</v>
      </c>
      <c r="E64193" s="1">
        <v>41491</v>
      </c>
      <c r="F64193">
        <v>8000000</v>
      </c>
    </row>
    <row r="64194" spans="1:6" x14ac:dyDescent="0.25">
      <c r="A64194" t="s">
        <v>344472</v>
      </c>
      <c r="B64194" t="s">
        <v>344473</v>
      </c>
      <c r="C64194" t="s">
        <v>228873</v>
      </c>
      <c r="D64194" t="s">
        <v>228877</v>
      </c>
      <c r="E64194" t="s">
        <v>71379</v>
      </c>
      <c r="F64194">
        <v>1290000</v>
      </c>
    </row>
    <row r="64195" spans="1:6" x14ac:dyDescent="0.25">
      <c r="A64195" t="s">
        <v>344470</v>
      </c>
      <c r="B64195" t="s">
        <v>344474</v>
      </c>
      <c r="C64195" t="s">
        <v>228880</v>
      </c>
      <c r="E64195" s="1">
        <v>40545</v>
      </c>
      <c r="F64195">
        <v>0</v>
      </c>
    </row>
    <row r="64196" spans="1:6" x14ac:dyDescent="0.25">
      <c r="A64196" t="s">
        <v>344475</v>
      </c>
      <c r="B64196" t="s">
        <v>344476</v>
      </c>
      <c r="C64196" t="s">
        <v>228873</v>
      </c>
      <c r="D64196" t="s">
        <v>228877</v>
      </c>
      <c r="E64196" t="s">
        <v>230196</v>
      </c>
      <c r="F64196">
        <v>7450005</v>
      </c>
    </row>
    <row r="64197" spans="1:6" x14ac:dyDescent="0.25">
      <c r="A64197" t="s">
        <v>344477</v>
      </c>
      <c r="B64197" t="s">
        <v>344478</v>
      </c>
      <c r="C64197" t="s">
        <v>228880</v>
      </c>
      <c r="E64197" s="1">
        <v>42012</v>
      </c>
      <c r="F64197">
        <v>2852577</v>
      </c>
    </row>
    <row r="64198" spans="1:6" x14ac:dyDescent="0.25">
      <c r="A64198" t="s">
        <v>344479</v>
      </c>
      <c r="B64198" t="s">
        <v>344480</v>
      </c>
      <c r="C64198" t="s">
        <v>228873</v>
      </c>
      <c r="D64198" t="s">
        <v>228977</v>
      </c>
      <c r="E64198" s="1">
        <v>38355</v>
      </c>
      <c r="F64198">
        <v>10000000</v>
      </c>
    </row>
    <row r="64199" spans="1:6" x14ac:dyDescent="0.25">
      <c r="A64199" t="s">
        <v>344481</v>
      </c>
      <c r="B64199" t="s">
        <v>344482</v>
      </c>
      <c r="C64199" t="s">
        <v>228873</v>
      </c>
      <c r="D64199" t="s">
        <v>228977</v>
      </c>
      <c r="E64199" t="s">
        <v>55818</v>
      </c>
      <c r="F64199">
        <v>6000000</v>
      </c>
    </row>
    <row r="64200" spans="1:6" x14ac:dyDescent="0.25">
      <c r="A64200" t="s">
        <v>344479</v>
      </c>
      <c r="B64200" t="s">
        <v>344483</v>
      </c>
      <c r="C64200" t="s">
        <v>228873</v>
      </c>
      <c r="E64200" t="s">
        <v>344484</v>
      </c>
      <c r="F64200">
        <v>8000000</v>
      </c>
    </row>
    <row r="64201" spans="1:6" x14ac:dyDescent="0.25">
      <c r="A64201" t="s">
        <v>344485</v>
      </c>
      <c r="B64201" t="s">
        <v>344486</v>
      </c>
      <c r="C64201" t="s">
        <v>228880</v>
      </c>
      <c r="E64201" s="1">
        <v>41275</v>
      </c>
      <c r="F64201">
        <v>150000</v>
      </c>
    </row>
    <row r="64202" spans="1:6" x14ac:dyDescent="0.25">
      <c r="A64202" t="s">
        <v>344487</v>
      </c>
      <c r="B64202" t="s">
        <v>344488</v>
      </c>
      <c r="C64202" t="s">
        <v>228943</v>
      </c>
      <c r="E64202" s="1">
        <v>39083</v>
      </c>
      <c r="F64202">
        <v>500000</v>
      </c>
    </row>
    <row r="64203" spans="1:6" x14ac:dyDescent="0.25">
      <c r="A64203" t="s">
        <v>344489</v>
      </c>
      <c r="B64203" t="s">
        <v>344490</v>
      </c>
      <c r="C64203" t="s">
        <v>228873</v>
      </c>
      <c r="E64203" t="s">
        <v>267267</v>
      </c>
      <c r="F64203">
        <v>20000000</v>
      </c>
    </row>
    <row r="64204" spans="1:6" x14ac:dyDescent="0.25">
      <c r="A64204" t="s">
        <v>344491</v>
      </c>
      <c r="B64204" t="s">
        <v>344492</v>
      </c>
      <c r="C64204" t="s">
        <v>228880</v>
      </c>
      <c r="E64204" s="1">
        <v>41376</v>
      </c>
      <c r="F64204">
        <v>1800000</v>
      </c>
    </row>
    <row r="64205" spans="1:6" x14ac:dyDescent="0.25">
      <c r="A64205" t="s">
        <v>344493</v>
      </c>
      <c r="B64205" t="s">
        <v>344494</v>
      </c>
      <c r="C64205" t="s">
        <v>228873</v>
      </c>
      <c r="D64205" t="s">
        <v>228874</v>
      </c>
      <c r="E64205" s="1">
        <v>42195</v>
      </c>
      <c r="F64205">
        <v>15600000</v>
      </c>
    </row>
    <row r="64206" spans="1:6" x14ac:dyDescent="0.25">
      <c r="A64206" t="s">
        <v>344491</v>
      </c>
      <c r="B64206" t="s">
        <v>344495</v>
      </c>
      <c r="C64206" t="s">
        <v>228943</v>
      </c>
      <c r="E64206" s="1">
        <v>40915</v>
      </c>
      <c r="F64206">
        <v>624194</v>
      </c>
    </row>
    <row r="64207" spans="1:6" x14ac:dyDescent="0.25">
      <c r="A64207" t="s">
        <v>344493</v>
      </c>
      <c r="B64207" t="s">
        <v>344496</v>
      </c>
      <c r="C64207" t="s">
        <v>228873</v>
      </c>
      <c r="D64207" t="s">
        <v>228877</v>
      </c>
      <c r="E64207" s="1">
        <v>41892</v>
      </c>
      <c r="F64207">
        <v>8199999</v>
      </c>
    </row>
    <row r="64208" spans="1:6" x14ac:dyDescent="0.25">
      <c r="A64208" t="s">
        <v>344497</v>
      </c>
      <c r="B64208" t="s">
        <v>344498</v>
      </c>
      <c r="C64208" t="s">
        <v>228909</v>
      </c>
      <c r="E64208" t="s">
        <v>29140</v>
      </c>
    </row>
    <row r="64209" spans="1:6" x14ac:dyDescent="0.25">
      <c r="A64209" t="s">
        <v>344499</v>
      </c>
      <c r="B64209" t="s">
        <v>344500</v>
      </c>
      <c r="C64209" t="s">
        <v>228873</v>
      </c>
      <c r="D64209" t="s">
        <v>228877</v>
      </c>
      <c r="E64209" s="1">
        <v>42279</v>
      </c>
      <c r="F64209">
        <v>9000000</v>
      </c>
    </row>
    <row r="64210" spans="1:6" x14ac:dyDescent="0.25">
      <c r="A64210" t="s">
        <v>344501</v>
      </c>
      <c r="B64210" t="s">
        <v>344502</v>
      </c>
      <c r="C64210" t="s">
        <v>228873</v>
      </c>
      <c r="D64210" t="s">
        <v>228877</v>
      </c>
      <c r="E64210" s="1">
        <v>42012</v>
      </c>
      <c r="F64210">
        <v>10000000</v>
      </c>
    </row>
    <row r="64211" spans="1:6" x14ac:dyDescent="0.25">
      <c r="A64211" t="s">
        <v>344499</v>
      </c>
      <c r="B64211" t="s">
        <v>344503</v>
      </c>
      <c r="C64211" t="s">
        <v>228880</v>
      </c>
      <c r="E64211" s="1">
        <v>41888</v>
      </c>
      <c r="F64211">
        <v>2800000</v>
      </c>
    </row>
    <row r="64212" spans="1:6" x14ac:dyDescent="0.25">
      <c r="A64212" t="s">
        <v>344504</v>
      </c>
      <c r="B64212" t="s">
        <v>344505</v>
      </c>
      <c r="C64212" t="s">
        <v>228873</v>
      </c>
      <c r="D64212" t="s">
        <v>228877</v>
      </c>
      <c r="E64212" s="1">
        <v>39094</v>
      </c>
      <c r="F64212">
        <v>10730000</v>
      </c>
    </row>
    <row r="64213" spans="1:6" x14ac:dyDescent="0.25">
      <c r="A64213" t="s">
        <v>344506</v>
      </c>
      <c r="B64213" t="s">
        <v>344507</v>
      </c>
      <c r="C64213" t="s">
        <v>228873</v>
      </c>
      <c r="D64213" t="s">
        <v>228977</v>
      </c>
      <c r="E64213" s="1">
        <v>40916</v>
      </c>
      <c r="F64213">
        <v>7993700</v>
      </c>
    </row>
    <row r="64214" spans="1:6" x14ac:dyDescent="0.25">
      <c r="A64214" t="s">
        <v>344504</v>
      </c>
      <c r="B64214" t="s">
        <v>344508</v>
      </c>
      <c r="C64214" t="s">
        <v>228873</v>
      </c>
      <c r="D64214" t="s">
        <v>228877</v>
      </c>
      <c r="E64214" s="1">
        <v>39661</v>
      </c>
      <c r="F64214">
        <v>10744880</v>
      </c>
    </row>
    <row r="64215" spans="1:6" x14ac:dyDescent="0.25">
      <c r="A64215" t="s">
        <v>344509</v>
      </c>
      <c r="B64215" t="s">
        <v>344510</v>
      </c>
      <c r="C64215" t="s">
        <v>228880</v>
      </c>
      <c r="E64215" s="1">
        <v>39814</v>
      </c>
    </row>
    <row r="64216" spans="1:6" x14ac:dyDescent="0.25">
      <c r="A64216" t="s">
        <v>344511</v>
      </c>
      <c r="B64216" t="s">
        <v>344512</v>
      </c>
      <c r="C64216" t="s">
        <v>228880</v>
      </c>
      <c r="E64216" s="1">
        <v>40912</v>
      </c>
      <c r="F64216">
        <v>350000</v>
      </c>
    </row>
    <row r="64217" spans="1:6" x14ac:dyDescent="0.25">
      <c r="A64217" t="s">
        <v>344513</v>
      </c>
      <c r="B64217" t="s">
        <v>344514</v>
      </c>
      <c r="C64217" t="s">
        <v>228880</v>
      </c>
      <c r="E64217" s="1">
        <v>41796</v>
      </c>
      <c r="F64217">
        <v>1509636</v>
      </c>
    </row>
    <row r="64218" spans="1:6" x14ac:dyDescent="0.25">
      <c r="A64218" t="s">
        <v>344515</v>
      </c>
      <c r="B64218" t="s">
        <v>344516</v>
      </c>
      <c r="C64218" t="s">
        <v>229045</v>
      </c>
      <c r="E64218" t="s">
        <v>1015</v>
      </c>
      <c r="F64218">
        <v>20000</v>
      </c>
    </row>
    <row r="64219" spans="1:6" x14ac:dyDescent="0.25">
      <c r="A64219" t="s">
        <v>344517</v>
      </c>
      <c r="B64219" t="s">
        <v>344518</v>
      </c>
      <c r="C64219" t="s">
        <v>228880</v>
      </c>
      <c r="E64219" s="1">
        <v>40549</v>
      </c>
      <c r="F64219">
        <v>288160</v>
      </c>
    </row>
    <row r="64220" spans="1:6" x14ac:dyDescent="0.25">
      <c r="A64220" t="s">
        <v>344519</v>
      </c>
      <c r="B64220" t="s">
        <v>344520</v>
      </c>
      <c r="C64220" t="s">
        <v>228873</v>
      </c>
      <c r="D64220" t="s">
        <v>228877</v>
      </c>
      <c r="E64220" s="1">
        <v>41828</v>
      </c>
      <c r="F64220">
        <v>4000000</v>
      </c>
    </row>
    <row r="64221" spans="1:6" x14ac:dyDescent="0.25">
      <c r="A64221" t="s">
        <v>344521</v>
      </c>
      <c r="B64221" t="s">
        <v>344522</v>
      </c>
      <c r="C64221" t="s">
        <v>228927</v>
      </c>
      <c r="E64221" t="s">
        <v>418</v>
      </c>
    </row>
    <row r="64222" spans="1:6" x14ac:dyDescent="0.25">
      <c r="A64222" t="s">
        <v>344523</v>
      </c>
      <c r="B64222" t="s">
        <v>344524</v>
      </c>
      <c r="C64222" t="s">
        <v>228916</v>
      </c>
      <c r="E64222" s="1">
        <v>41801</v>
      </c>
    </row>
    <row r="64223" spans="1:6" x14ac:dyDescent="0.25">
      <c r="A64223" t="s">
        <v>344525</v>
      </c>
      <c r="B64223" t="s">
        <v>344526</v>
      </c>
      <c r="C64223" t="s">
        <v>228873</v>
      </c>
      <c r="D64223" t="s">
        <v>228877</v>
      </c>
      <c r="E64223" t="s">
        <v>65440</v>
      </c>
    </row>
    <row r="64224" spans="1:6" x14ac:dyDescent="0.25">
      <c r="A64224" t="s">
        <v>344523</v>
      </c>
      <c r="B64224" t="s">
        <v>344527</v>
      </c>
      <c r="C64224" t="s">
        <v>228880</v>
      </c>
      <c r="E64224" s="1">
        <v>40911</v>
      </c>
    </row>
    <row r="64225" spans="1:6" x14ac:dyDescent="0.25">
      <c r="A64225" t="s">
        <v>344525</v>
      </c>
      <c r="B64225" t="s">
        <v>344528</v>
      </c>
      <c r="C64225" t="s">
        <v>228880</v>
      </c>
      <c r="E64225" t="s">
        <v>12057</v>
      </c>
      <c r="F64225">
        <v>1500000</v>
      </c>
    </row>
    <row r="64226" spans="1:6" x14ac:dyDescent="0.25">
      <c r="A64226" t="s">
        <v>344523</v>
      </c>
      <c r="B64226" t="s">
        <v>344529</v>
      </c>
      <c r="C64226" t="s">
        <v>228873</v>
      </c>
      <c r="D64226" t="s">
        <v>228877</v>
      </c>
      <c r="E64226" t="s">
        <v>45641</v>
      </c>
      <c r="F64226">
        <v>3000000</v>
      </c>
    </row>
    <row r="64227" spans="1:6" x14ac:dyDescent="0.25">
      <c r="A64227" t="s">
        <v>344525</v>
      </c>
      <c r="B64227" t="s">
        <v>344530</v>
      </c>
      <c r="C64227" t="s">
        <v>228943</v>
      </c>
      <c r="E64227" t="s">
        <v>58348</v>
      </c>
      <c r="F64227">
        <v>250000</v>
      </c>
    </row>
    <row r="64228" spans="1:6" x14ac:dyDescent="0.25">
      <c r="A64228" t="s">
        <v>344523</v>
      </c>
      <c r="B64228" t="s">
        <v>344531</v>
      </c>
      <c r="C64228" t="s">
        <v>228873</v>
      </c>
      <c r="D64228" t="s">
        <v>228877</v>
      </c>
      <c r="E64228" t="s">
        <v>26777</v>
      </c>
    </row>
    <row r="64229" spans="1:6" x14ac:dyDescent="0.25">
      <c r="A64229" t="s">
        <v>344532</v>
      </c>
      <c r="B64229" t="s">
        <v>344533</v>
      </c>
      <c r="C64229" t="s">
        <v>228873</v>
      </c>
      <c r="D64229" t="s">
        <v>228877</v>
      </c>
      <c r="E64229" t="s">
        <v>938</v>
      </c>
    </row>
    <row r="64230" spans="1:6" x14ac:dyDescent="0.25">
      <c r="A64230" t="s">
        <v>344534</v>
      </c>
      <c r="B64230" t="s">
        <v>344535</v>
      </c>
      <c r="C64230" t="s">
        <v>228943</v>
      </c>
      <c r="E64230" s="1">
        <v>40553</v>
      </c>
      <c r="F64230">
        <v>500000</v>
      </c>
    </row>
    <row r="64231" spans="1:6" x14ac:dyDescent="0.25">
      <c r="A64231" t="s">
        <v>344536</v>
      </c>
      <c r="B64231" t="s">
        <v>344537</v>
      </c>
      <c r="C64231" t="s">
        <v>228909</v>
      </c>
      <c r="E64231" s="1">
        <v>41892</v>
      </c>
    </row>
    <row r="64232" spans="1:6" x14ac:dyDescent="0.25">
      <c r="A64232" t="s">
        <v>344538</v>
      </c>
      <c r="B64232" t="s">
        <v>344539</v>
      </c>
      <c r="C64232" t="s">
        <v>228873</v>
      </c>
      <c r="E64232" t="s">
        <v>13875</v>
      </c>
      <c r="F64232">
        <v>2627390</v>
      </c>
    </row>
    <row r="64233" spans="1:6" x14ac:dyDescent="0.25">
      <c r="A64233" t="s">
        <v>344540</v>
      </c>
      <c r="B64233" t="s">
        <v>344541</v>
      </c>
      <c r="C64233" t="s">
        <v>228873</v>
      </c>
      <c r="D64233" t="s">
        <v>228877</v>
      </c>
      <c r="E64233" t="s">
        <v>78784</v>
      </c>
      <c r="F64233">
        <v>5500000</v>
      </c>
    </row>
    <row r="64234" spans="1:6" x14ac:dyDescent="0.25">
      <c r="A64234" t="s">
        <v>344542</v>
      </c>
      <c r="B64234" t="s">
        <v>344543</v>
      </c>
      <c r="C64234" t="s">
        <v>228880</v>
      </c>
      <c r="E64234" s="1">
        <v>41221</v>
      </c>
      <c r="F64234">
        <v>2410000</v>
      </c>
    </row>
    <row r="64235" spans="1:6" x14ac:dyDescent="0.25">
      <c r="A64235" t="s">
        <v>344544</v>
      </c>
      <c r="B64235" t="s">
        <v>344545</v>
      </c>
      <c r="C64235" t="s">
        <v>228880</v>
      </c>
      <c r="E64235" t="s">
        <v>117600</v>
      </c>
      <c r="F64235">
        <v>2000000</v>
      </c>
    </row>
    <row r="64236" spans="1:6" x14ac:dyDescent="0.25">
      <c r="A64236" t="s">
        <v>344542</v>
      </c>
      <c r="B64236" t="s">
        <v>344546</v>
      </c>
      <c r="C64236" t="s">
        <v>228873</v>
      </c>
      <c r="D64236" t="s">
        <v>228874</v>
      </c>
      <c r="E64236" t="s">
        <v>109924</v>
      </c>
      <c r="F64236">
        <v>12000000</v>
      </c>
    </row>
    <row r="64237" spans="1:6" x14ac:dyDescent="0.25">
      <c r="A64237" t="s">
        <v>344544</v>
      </c>
      <c r="B64237" t="s">
        <v>344547</v>
      </c>
      <c r="C64237" t="s">
        <v>228873</v>
      </c>
      <c r="D64237" t="s">
        <v>228877</v>
      </c>
      <c r="E64237" s="1">
        <v>41646</v>
      </c>
      <c r="F64237">
        <v>8000000</v>
      </c>
    </row>
    <row r="64238" spans="1:6" x14ac:dyDescent="0.25">
      <c r="A64238" t="s">
        <v>344548</v>
      </c>
      <c r="B64238" t="s">
        <v>344549</v>
      </c>
      <c r="C64238" t="s">
        <v>228873</v>
      </c>
      <c r="D64238" t="s">
        <v>228874</v>
      </c>
      <c r="E64238" s="1">
        <v>39092</v>
      </c>
      <c r="F64238">
        <v>34000000</v>
      </c>
    </row>
    <row r="64239" spans="1:6" x14ac:dyDescent="0.25">
      <c r="A64239" t="s">
        <v>344550</v>
      </c>
      <c r="B64239" t="s">
        <v>344551</v>
      </c>
      <c r="C64239" t="s">
        <v>228889</v>
      </c>
      <c r="E64239" t="s">
        <v>24464</v>
      </c>
    </row>
    <row r="64240" spans="1:6" x14ac:dyDescent="0.25">
      <c r="A64240" t="s">
        <v>344548</v>
      </c>
      <c r="B64240" t="s">
        <v>344552</v>
      </c>
      <c r="C64240" t="s">
        <v>228873</v>
      </c>
      <c r="D64240" t="s">
        <v>228874</v>
      </c>
      <c r="E64240" s="1">
        <v>39265</v>
      </c>
      <c r="F64240">
        <v>11300000</v>
      </c>
    </row>
    <row r="64241" spans="1:6" x14ac:dyDescent="0.25">
      <c r="A64241" t="s">
        <v>344550</v>
      </c>
      <c r="B64241" t="s">
        <v>344553</v>
      </c>
      <c r="C64241" t="s">
        <v>228873</v>
      </c>
      <c r="D64241" t="s">
        <v>228977</v>
      </c>
      <c r="E64241" t="s">
        <v>75670</v>
      </c>
      <c r="F64241">
        <v>46000000</v>
      </c>
    </row>
    <row r="64242" spans="1:6" x14ac:dyDescent="0.25">
      <c r="A64242" t="s">
        <v>344548</v>
      </c>
      <c r="B64242" t="s">
        <v>344554</v>
      </c>
      <c r="C64242" t="s">
        <v>228927</v>
      </c>
      <c r="E64242" t="s">
        <v>229932</v>
      </c>
      <c r="F64242">
        <v>3000000</v>
      </c>
    </row>
    <row r="64243" spans="1:6" x14ac:dyDescent="0.25">
      <c r="A64243" t="s">
        <v>344550</v>
      </c>
      <c r="B64243" t="s">
        <v>344555</v>
      </c>
      <c r="C64243" t="s">
        <v>228873</v>
      </c>
      <c r="E64243" t="s">
        <v>45438</v>
      </c>
      <c r="F64243">
        <v>7783349</v>
      </c>
    </row>
    <row r="64244" spans="1:6" x14ac:dyDescent="0.25">
      <c r="A64244" t="s">
        <v>344556</v>
      </c>
      <c r="B64244" t="s">
        <v>344557</v>
      </c>
      <c r="C64244" t="s">
        <v>228880</v>
      </c>
      <c r="E64244" t="s">
        <v>44532</v>
      </c>
    </row>
    <row r="64245" spans="1:6" x14ac:dyDescent="0.25">
      <c r="A64245" t="s">
        <v>344558</v>
      </c>
      <c r="B64245" t="s">
        <v>344559</v>
      </c>
      <c r="C64245" t="s">
        <v>228880</v>
      </c>
      <c r="E64245" s="1">
        <v>41494</v>
      </c>
      <c r="F64245">
        <v>1000000</v>
      </c>
    </row>
    <row r="64246" spans="1:6" x14ac:dyDescent="0.25">
      <c r="A64246" t="s">
        <v>344556</v>
      </c>
      <c r="B64246" t="s">
        <v>344560</v>
      </c>
      <c r="C64246" t="s">
        <v>228880</v>
      </c>
      <c r="E64246" t="s">
        <v>25827</v>
      </c>
      <c r="F64246">
        <v>40000</v>
      </c>
    </row>
    <row r="64247" spans="1:6" x14ac:dyDescent="0.25">
      <c r="A64247" t="s">
        <v>344558</v>
      </c>
      <c r="B64247" t="s">
        <v>344561</v>
      </c>
      <c r="C64247" t="s">
        <v>228880</v>
      </c>
      <c r="E64247" s="1">
        <v>41277</v>
      </c>
    </row>
    <row r="64248" spans="1:6" x14ac:dyDescent="0.25">
      <c r="A64248" t="s">
        <v>344556</v>
      </c>
      <c r="B64248" t="s">
        <v>344562</v>
      </c>
      <c r="C64248" t="s">
        <v>228880</v>
      </c>
      <c r="E64248" t="s">
        <v>46968</v>
      </c>
    </row>
    <row r="64249" spans="1:6" x14ac:dyDescent="0.25">
      <c r="A64249" t="s">
        <v>344563</v>
      </c>
      <c r="B64249" t="s">
        <v>344564</v>
      </c>
      <c r="C64249" t="s">
        <v>228943</v>
      </c>
      <c r="E64249" s="1">
        <v>40179</v>
      </c>
      <c r="F64249">
        <v>2150000</v>
      </c>
    </row>
    <row r="64250" spans="1:6" x14ac:dyDescent="0.25">
      <c r="A64250" t="s">
        <v>344565</v>
      </c>
      <c r="B64250" t="s">
        <v>344566</v>
      </c>
      <c r="C64250" t="s">
        <v>228873</v>
      </c>
      <c r="E64250" t="s">
        <v>47160</v>
      </c>
      <c r="F64250">
        <v>5000000</v>
      </c>
    </row>
    <row r="64251" spans="1:6" x14ac:dyDescent="0.25">
      <c r="A64251" t="s">
        <v>344567</v>
      </c>
      <c r="B64251" t="s">
        <v>344568</v>
      </c>
      <c r="C64251" t="s">
        <v>228873</v>
      </c>
      <c r="D64251" t="s">
        <v>228877</v>
      </c>
      <c r="E64251" t="s">
        <v>25531</v>
      </c>
      <c r="F64251">
        <v>5000000</v>
      </c>
    </row>
    <row r="64252" spans="1:6" x14ac:dyDescent="0.25">
      <c r="A64252" t="s">
        <v>344569</v>
      </c>
      <c r="B64252" t="s">
        <v>344570</v>
      </c>
      <c r="C64252" t="s">
        <v>228873</v>
      </c>
      <c r="E64252" t="s">
        <v>118527</v>
      </c>
      <c r="F64252">
        <v>992316</v>
      </c>
    </row>
    <row r="64253" spans="1:6" x14ac:dyDescent="0.25">
      <c r="A64253" t="s">
        <v>344571</v>
      </c>
      <c r="B64253" t="s">
        <v>344572</v>
      </c>
      <c r="C64253" t="s">
        <v>228880</v>
      </c>
      <c r="E64253" t="s">
        <v>27370</v>
      </c>
      <c r="F64253">
        <v>1050000</v>
      </c>
    </row>
    <row r="64254" spans="1:6" x14ac:dyDescent="0.25">
      <c r="A64254" t="s">
        <v>344573</v>
      </c>
      <c r="B64254" t="s">
        <v>344574</v>
      </c>
      <c r="C64254" t="s">
        <v>228919</v>
      </c>
      <c r="E64254" s="1">
        <v>39884</v>
      </c>
      <c r="F64254">
        <v>127500000</v>
      </c>
    </row>
    <row r="64255" spans="1:6" x14ac:dyDescent="0.25">
      <c r="A64255" t="s">
        <v>344575</v>
      </c>
      <c r="B64255" t="s">
        <v>344576</v>
      </c>
      <c r="C64255" t="s">
        <v>228873</v>
      </c>
      <c r="D64255" t="s">
        <v>228877</v>
      </c>
      <c r="E64255" s="1">
        <v>39295</v>
      </c>
      <c r="F64255">
        <v>63729400</v>
      </c>
    </row>
    <row r="64256" spans="1:6" x14ac:dyDescent="0.25">
      <c r="A64256" t="s">
        <v>344577</v>
      </c>
      <c r="B64256" t="s">
        <v>344578</v>
      </c>
      <c r="C64256" t="s">
        <v>228873</v>
      </c>
      <c r="E64256" t="s">
        <v>137122</v>
      </c>
    </row>
    <row r="64257" spans="1:6" x14ac:dyDescent="0.25">
      <c r="A64257" t="s">
        <v>344579</v>
      </c>
      <c r="B64257" t="s">
        <v>344580</v>
      </c>
      <c r="C64257" t="s">
        <v>228873</v>
      </c>
      <c r="E64257" t="s">
        <v>4634</v>
      </c>
      <c r="F64257">
        <v>700754</v>
      </c>
    </row>
    <row r="64258" spans="1:6" x14ac:dyDescent="0.25">
      <c r="A64258" t="s">
        <v>344581</v>
      </c>
      <c r="B64258" t="s">
        <v>344582</v>
      </c>
      <c r="C64258" t="s">
        <v>228919</v>
      </c>
      <c r="E64258" t="s">
        <v>76927</v>
      </c>
      <c r="F64258">
        <v>40000000</v>
      </c>
    </row>
    <row r="64259" spans="1:6" x14ac:dyDescent="0.25">
      <c r="A64259" t="s">
        <v>344583</v>
      </c>
      <c r="B64259" t="s">
        <v>344584</v>
      </c>
      <c r="C64259" t="s">
        <v>228880</v>
      </c>
      <c r="E64259" s="1">
        <v>42189</v>
      </c>
      <c r="F64259">
        <v>632000</v>
      </c>
    </row>
    <row r="64260" spans="1:6" x14ac:dyDescent="0.25">
      <c r="A64260" t="s">
        <v>344585</v>
      </c>
      <c r="B64260" t="s">
        <v>344586</v>
      </c>
      <c r="C64260" t="s">
        <v>228880</v>
      </c>
      <c r="E64260" t="s">
        <v>91563</v>
      </c>
      <c r="F64260">
        <v>930000</v>
      </c>
    </row>
    <row r="64261" spans="1:6" x14ac:dyDescent="0.25">
      <c r="A64261" t="s">
        <v>344587</v>
      </c>
      <c r="B64261" t="s">
        <v>344588</v>
      </c>
      <c r="C64261" t="s">
        <v>228873</v>
      </c>
      <c r="D64261" t="s">
        <v>229145</v>
      </c>
      <c r="E64261" s="1">
        <v>41554</v>
      </c>
      <c r="F64261">
        <v>16000000</v>
      </c>
    </row>
    <row r="64262" spans="1:6" x14ac:dyDescent="0.25">
      <c r="A64262" t="s">
        <v>344589</v>
      </c>
      <c r="B64262" t="s">
        <v>344590</v>
      </c>
      <c r="C64262" t="s">
        <v>228873</v>
      </c>
      <c r="D64262" t="s">
        <v>228877</v>
      </c>
      <c r="E64262" t="s">
        <v>36565</v>
      </c>
      <c r="F64262">
        <v>14000000</v>
      </c>
    </row>
    <row r="64263" spans="1:6" x14ac:dyDescent="0.25">
      <c r="A64263" t="s">
        <v>344587</v>
      </c>
      <c r="B64263" t="s">
        <v>344591</v>
      </c>
      <c r="C64263" t="s">
        <v>228873</v>
      </c>
      <c r="D64263" t="s">
        <v>229206</v>
      </c>
      <c r="E64263" t="s">
        <v>18453</v>
      </c>
      <c r="F64263">
        <v>40000000</v>
      </c>
    </row>
    <row r="64264" spans="1:6" x14ac:dyDescent="0.25">
      <c r="A64264" t="s">
        <v>344589</v>
      </c>
      <c r="B64264" t="s">
        <v>344592</v>
      </c>
      <c r="C64264" t="s">
        <v>228873</v>
      </c>
      <c r="D64264" t="s">
        <v>228874</v>
      </c>
      <c r="E64264" t="s">
        <v>68927</v>
      </c>
      <c r="F64264">
        <v>7500000</v>
      </c>
    </row>
    <row r="64265" spans="1:6" x14ac:dyDescent="0.25">
      <c r="A64265" t="s">
        <v>344587</v>
      </c>
      <c r="B64265" t="s">
        <v>344593</v>
      </c>
      <c r="C64265" t="s">
        <v>228873</v>
      </c>
      <c r="D64265" t="s">
        <v>228977</v>
      </c>
      <c r="E64265" t="s">
        <v>5700</v>
      </c>
      <c r="F64265">
        <v>9000000</v>
      </c>
    </row>
    <row r="64266" spans="1:6" x14ac:dyDescent="0.25">
      <c r="A64266" t="s">
        <v>344594</v>
      </c>
      <c r="B64266" t="s">
        <v>344595</v>
      </c>
      <c r="C64266" t="s">
        <v>228880</v>
      </c>
      <c r="E64266" t="s">
        <v>63730</v>
      </c>
      <c r="F64266">
        <v>40000</v>
      </c>
    </row>
    <row r="64267" spans="1:6" x14ac:dyDescent="0.25">
      <c r="A64267" t="s">
        <v>344596</v>
      </c>
      <c r="B64267" t="s">
        <v>344597</v>
      </c>
      <c r="C64267" t="s">
        <v>228880</v>
      </c>
      <c r="E64267" s="1">
        <v>40179</v>
      </c>
      <c r="F64267">
        <v>811057</v>
      </c>
    </row>
    <row r="64268" spans="1:6" x14ac:dyDescent="0.25">
      <c r="A64268" t="s">
        <v>344598</v>
      </c>
      <c r="B64268" t="s">
        <v>344599</v>
      </c>
      <c r="C64268" t="s">
        <v>228880</v>
      </c>
      <c r="E64268" t="s">
        <v>109896</v>
      </c>
      <c r="F64268">
        <v>750000</v>
      </c>
    </row>
    <row r="64269" spans="1:6" x14ac:dyDescent="0.25">
      <c r="A64269" t="s">
        <v>344600</v>
      </c>
      <c r="B64269" t="s">
        <v>344601</v>
      </c>
      <c r="C64269" t="s">
        <v>228880</v>
      </c>
      <c r="E64269" t="s">
        <v>44023</v>
      </c>
    </row>
    <row r="64270" spans="1:6" x14ac:dyDescent="0.25">
      <c r="A64270" t="s">
        <v>344602</v>
      </c>
      <c r="B64270" t="s">
        <v>344603</v>
      </c>
      <c r="C64270" t="s">
        <v>228880</v>
      </c>
      <c r="E64270" t="s">
        <v>3772</v>
      </c>
    </row>
    <row r="64271" spans="1:6" x14ac:dyDescent="0.25">
      <c r="A64271" t="s">
        <v>344604</v>
      </c>
      <c r="B64271" t="s">
        <v>344605</v>
      </c>
      <c r="C64271" t="s">
        <v>228916</v>
      </c>
      <c r="E64271" t="s">
        <v>1522</v>
      </c>
    </row>
    <row r="64272" spans="1:6" x14ac:dyDescent="0.25">
      <c r="A64272" t="s">
        <v>344606</v>
      </c>
      <c r="B64272" t="s">
        <v>344607</v>
      </c>
      <c r="C64272" t="s">
        <v>228873</v>
      </c>
      <c r="D64272" t="s">
        <v>228877</v>
      </c>
      <c r="E64272" t="s">
        <v>98089</v>
      </c>
      <c r="F64272">
        <v>2200000</v>
      </c>
    </row>
    <row r="64273" spans="1:6" x14ac:dyDescent="0.25">
      <c r="A64273" t="s">
        <v>344608</v>
      </c>
      <c r="B64273" t="s">
        <v>344609</v>
      </c>
      <c r="C64273" t="s">
        <v>228880</v>
      </c>
      <c r="E64273" t="s">
        <v>20579</v>
      </c>
      <c r="F64273">
        <v>1500000</v>
      </c>
    </row>
    <row r="64274" spans="1:6" x14ac:dyDescent="0.25">
      <c r="A64274" t="s">
        <v>344610</v>
      </c>
      <c r="B64274" t="s">
        <v>344611</v>
      </c>
      <c r="C64274" t="s">
        <v>228873</v>
      </c>
      <c r="D64274" t="s">
        <v>228874</v>
      </c>
      <c r="E64274" s="1">
        <v>41187</v>
      </c>
      <c r="F64274">
        <v>7000000</v>
      </c>
    </row>
    <row r="64275" spans="1:6" x14ac:dyDescent="0.25">
      <c r="A64275" t="s">
        <v>344612</v>
      </c>
      <c r="B64275" t="s">
        <v>344613</v>
      </c>
      <c r="C64275" t="s">
        <v>228873</v>
      </c>
      <c r="D64275" t="s">
        <v>228874</v>
      </c>
      <c r="E64275" t="s">
        <v>57366</v>
      </c>
      <c r="F64275">
        <v>16000000</v>
      </c>
    </row>
    <row r="64276" spans="1:6" x14ac:dyDescent="0.25">
      <c r="A64276" t="s">
        <v>344610</v>
      </c>
      <c r="B64276" t="s">
        <v>344614</v>
      </c>
      <c r="C64276" t="s">
        <v>228873</v>
      </c>
      <c r="D64276" t="s">
        <v>228877</v>
      </c>
      <c r="E64276" s="1">
        <v>41187</v>
      </c>
      <c r="F64276">
        <v>7000000</v>
      </c>
    </row>
    <row r="64277" spans="1:6" x14ac:dyDescent="0.25">
      <c r="A64277" t="s">
        <v>344615</v>
      </c>
      <c r="B64277" t="s">
        <v>344616</v>
      </c>
      <c r="C64277" t="s">
        <v>228873</v>
      </c>
      <c r="D64277" t="s">
        <v>228877</v>
      </c>
      <c r="E64277" t="s">
        <v>148423</v>
      </c>
      <c r="F64277">
        <v>1500000</v>
      </c>
    </row>
    <row r="64278" spans="1:6" x14ac:dyDescent="0.25">
      <c r="A64278" t="s">
        <v>344617</v>
      </c>
      <c r="B64278" t="s">
        <v>344618</v>
      </c>
      <c r="C64278" t="s">
        <v>228873</v>
      </c>
      <c r="D64278" t="s">
        <v>228877</v>
      </c>
      <c r="E64278" s="1">
        <v>39727</v>
      </c>
      <c r="F64278">
        <v>5000000</v>
      </c>
    </row>
    <row r="64279" spans="1:6" x14ac:dyDescent="0.25">
      <c r="A64279" t="s">
        <v>344619</v>
      </c>
      <c r="B64279" t="s">
        <v>344620</v>
      </c>
      <c r="C64279" t="s">
        <v>228880</v>
      </c>
      <c r="E64279" t="s">
        <v>108090</v>
      </c>
      <c r="F64279">
        <v>1776420</v>
      </c>
    </row>
    <row r="64280" spans="1:6" x14ac:dyDescent="0.25">
      <c r="A64280" t="s">
        <v>344621</v>
      </c>
      <c r="B64280" t="s">
        <v>344622</v>
      </c>
      <c r="C64280" t="s">
        <v>228880</v>
      </c>
      <c r="E64280" s="1">
        <v>39457</v>
      </c>
      <c r="F64280">
        <v>3000000</v>
      </c>
    </row>
    <row r="64281" spans="1:6" x14ac:dyDescent="0.25">
      <c r="A64281" t="s">
        <v>344619</v>
      </c>
      <c r="B64281" t="s">
        <v>344623</v>
      </c>
      <c r="C64281" t="s">
        <v>228880</v>
      </c>
      <c r="E64281" s="1">
        <v>38358</v>
      </c>
      <c r="F64281">
        <v>724139</v>
      </c>
    </row>
    <row r="64282" spans="1:6" x14ac:dyDescent="0.25">
      <c r="A64282" t="s">
        <v>344624</v>
      </c>
      <c r="B64282" t="s">
        <v>344625</v>
      </c>
      <c r="C64282" t="s">
        <v>228880</v>
      </c>
      <c r="E64282" t="s">
        <v>1223</v>
      </c>
      <c r="F64282">
        <v>50000</v>
      </c>
    </row>
    <row r="64283" spans="1:6" x14ac:dyDescent="0.25">
      <c r="A64283" t="s">
        <v>344626</v>
      </c>
      <c r="B64283" t="s">
        <v>344627</v>
      </c>
      <c r="C64283" t="s">
        <v>228927</v>
      </c>
      <c r="E64283" t="s">
        <v>96636</v>
      </c>
      <c r="F64283">
        <v>3000000</v>
      </c>
    </row>
    <row r="64284" spans="1:6" x14ac:dyDescent="0.25">
      <c r="A64284" t="s">
        <v>344628</v>
      </c>
      <c r="B64284" t="s">
        <v>344629</v>
      </c>
      <c r="C64284" t="s">
        <v>228873</v>
      </c>
      <c r="D64284" t="s">
        <v>228874</v>
      </c>
      <c r="E64284" t="s">
        <v>237752</v>
      </c>
      <c r="F64284">
        <v>8500000</v>
      </c>
    </row>
    <row r="64285" spans="1:6" x14ac:dyDescent="0.25">
      <c r="A64285" t="s">
        <v>344626</v>
      </c>
      <c r="B64285" t="s">
        <v>344630</v>
      </c>
      <c r="C64285" t="s">
        <v>228873</v>
      </c>
      <c r="D64285" t="s">
        <v>228877</v>
      </c>
      <c r="E64285" s="1">
        <v>39449</v>
      </c>
      <c r="F64285">
        <v>7500000</v>
      </c>
    </row>
    <row r="64286" spans="1:6" x14ac:dyDescent="0.25">
      <c r="A64286" t="s">
        <v>344628</v>
      </c>
      <c r="B64286" t="s">
        <v>344631</v>
      </c>
      <c r="C64286" t="s">
        <v>228873</v>
      </c>
      <c r="D64286" t="s">
        <v>228977</v>
      </c>
      <c r="E64286" t="s">
        <v>4786</v>
      </c>
      <c r="F64286">
        <v>25000000</v>
      </c>
    </row>
    <row r="64287" spans="1:6" x14ac:dyDescent="0.25">
      <c r="A64287" t="s">
        <v>344632</v>
      </c>
      <c r="B64287" t="s">
        <v>344633</v>
      </c>
      <c r="C64287" t="s">
        <v>228873</v>
      </c>
      <c r="D64287" t="s">
        <v>229145</v>
      </c>
      <c r="E64287" s="1">
        <v>41828</v>
      </c>
      <c r="F64287">
        <v>55000000</v>
      </c>
    </row>
    <row r="64288" spans="1:6" x14ac:dyDescent="0.25">
      <c r="A64288" t="s">
        <v>344634</v>
      </c>
      <c r="B64288" t="s">
        <v>344635</v>
      </c>
      <c r="C64288" t="s">
        <v>228873</v>
      </c>
      <c r="D64288" t="s">
        <v>229206</v>
      </c>
      <c r="E64288" t="s">
        <v>90224</v>
      </c>
      <c r="F64288">
        <v>40000000</v>
      </c>
    </row>
    <row r="64289" spans="1:6" x14ac:dyDescent="0.25">
      <c r="A64289" t="s">
        <v>344632</v>
      </c>
      <c r="B64289" t="s">
        <v>344636</v>
      </c>
      <c r="C64289" t="s">
        <v>228873</v>
      </c>
      <c r="D64289" t="s">
        <v>228977</v>
      </c>
      <c r="E64289" s="1">
        <v>40181</v>
      </c>
    </row>
    <row r="64290" spans="1:6" x14ac:dyDescent="0.25">
      <c r="A64290" t="s">
        <v>344634</v>
      </c>
      <c r="B64290" t="s">
        <v>344637</v>
      </c>
      <c r="C64290" t="s">
        <v>228873</v>
      </c>
      <c r="D64290" t="s">
        <v>228877</v>
      </c>
      <c r="E64290" s="1">
        <v>36526</v>
      </c>
      <c r="F64290">
        <v>1000000</v>
      </c>
    </row>
    <row r="64291" spans="1:6" x14ac:dyDescent="0.25">
      <c r="A64291" t="s">
        <v>344632</v>
      </c>
      <c r="B64291" t="s">
        <v>344638</v>
      </c>
      <c r="C64291" t="s">
        <v>228873</v>
      </c>
      <c r="D64291" t="s">
        <v>228874</v>
      </c>
      <c r="E64291" s="1">
        <v>39451</v>
      </c>
    </row>
    <row r="64292" spans="1:6" x14ac:dyDescent="0.25">
      <c r="A64292" t="s">
        <v>344639</v>
      </c>
      <c r="B64292" t="s">
        <v>344640</v>
      </c>
      <c r="C64292" t="s">
        <v>228880</v>
      </c>
      <c r="E64292" s="1">
        <v>39825</v>
      </c>
    </row>
    <row r="64293" spans="1:6" x14ac:dyDescent="0.25">
      <c r="A64293" t="s">
        <v>344641</v>
      </c>
      <c r="B64293" t="s">
        <v>344642</v>
      </c>
      <c r="C64293" t="s">
        <v>228873</v>
      </c>
      <c r="D64293" t="s">
        <v>228874</v>
      </c>
      <c r="E64293" t="s">
        <v>25531</v>
      </c>
      <c r="F64293">
        <v>5600000</v>
      </c>
    </row>
    <row r="64294" spans="1:6" x14ac:dyDescent="0.25">
      <c r="A64294" t="s">
        <v>344643</v>
      </c>
      <c r="B64294" t="s">
        <v>344644</v>
      </c>
      <c r="C64294" t="s">
        <v>228873</v>
      </c>
      <c r="D64294" t="s">
        <v>228877</v>
      </c>
      <c r="E64294" t="s">
        <v>344645</v>
      </c>
      <c r="F64294">
        <v>4000000</v>
      </c>
    </row>
    <row r="64295" spans="1:6" x14ac:dyDescent="0.25">
      <c r="A64295" t="s">
        <v>344646</v>
      </c>
      <c r="B64295" t="s">
        <v>344647</v>
      </c>
      <c r="C64295" t="s">
        <v>228880</v>
      </c>
      <c r="E64295" s="1">
        <v>40919</v>
      </c>
      <c r="F64295">
        <v>129517</v>
      </c>
    </row>
    <row r="64296" spans="1:6" x14ac:dyDescent="0.25">
      <c r="A64296" t="s">
        <v>344648</v>
      </c>
      <c r="B64296" t="s">
        <v>344649</v>
      </c>
      <c r="C64296" t="s">
        <v>228880</v>
      </c>
      <c r="E64296" s="1">
        <v>41279</v>
      </c>
      <c r="F64296">
        <v>20000</v>
      </c>
    </row>
    <row r="64297" spans="1:6" x14ac:dyDescent="0.25">
      <c r="A64297" t="s">
        <v>344650</v>
      </c>
      <c r="B64297" t="s">
        <v>344651</v>
      </c>
      <c r="C64297" t="s">
        <v>228880</v>
      </c>
      <c r="E64297" s="1">
        <v>42126</v>
      </c>
      <c r="F64297">
        <v>20000</v>
      </c>
    </row>
    <row r="64298" spans="1:6" x14ac:dyDescent="0.25">
      <c r="A64298" t="s">
        <v>344648</v>
      </c>
      <c r="B64298" t="s">
        <v>344652</v>
      </c>
      <c r="C64298" t="s">
        <v>228880</v>
      </c>
      <c r="E64298" s="1">
        <v>42006</v>
      </c>
      <c r="F64298">
        <v>25000</v>
      </c>
    </row>
    <row r="64299" spans="1:6" x14ac:dyDescent="0.25">
      <c r="A64299" t="s">
        <v>344650</v>
      </c>
      <c r="B64299" t="s">
        <v>344653</v>
      </c>
      <c r="C64299" t="s">
        <v>228880</v>
      </c>
      <c r="E64299" s="1">
        <v>41280</v>
      </c>
      <c r="F64299">
        <v>50000</v>
      </c>
    </row>
    <row r="64300" spans="1:6" x14ac:dyDescent="0.25">
      <c r="A64300" t="s">
        <v>344654</v>
      </c>
      <c r="B64300" t="s">
        <v>344655</v>
      </c>
      <c r="C64300" t="s">
        <v>228873</v>
      </c>
      <c r="D64300" t="s">
        <v>228877</v>
      </c>
      <c r="E64300" t="s">
        <v>229064</v>
      </c>
      <c r="F64300">
        <v>1300000</v>
      </c>
    </row>
    <row r="64301" spans="1:6" x14ac:dyDescent="0.25">
      <c r="A64301" t="s">
        <v>344656</v>
      </c>
      <c r="B64301" t="s">
        <v>344657</v>
      </c>
      <c r="C64301" t="s">
        <v>228873</v>
      </c>
      <c r="E64301" s="1">
        <v>41276</v>
      </c>
      <c r="F64301">
        <v>1750000</v>
      </c>
    </row>
    <row r="64302" spans="1:6" x14ac:dyDescent="0.25">
      <c r="A64302" t="s">
        <v>344658</v>
      </c>
      <c r="B64302" t="s">
        <v>344659</v>
      </c>
      <c r="C64302" t="s">
        <v>228916</v>
      </c>
      <c r="E64302" t="s">
        <v>33536</v>
      </c>
      <c r="F64302">
        <v>1700000</v>
      </c>
    </row>
    <row r="64303" spans="1:6" x14ac:dyDescent="0.25">
      <c r="A64303" t="s">
        <v>344660</v>
      </c>
      <c r="B64303" t="s">
        <v>344661</v>
      </c>
      <c r="C64303" t="s">
        <v>228880</v>
      </c>
      <c r="E64303" s="1">
        <v>41458</v>
      </c>
      <c r="F64303">
        <v>40000</v>
      </c>
    </row>
    <row r="64304" spans="1:6" x14ac:dyDescent="0.25">
      <c r="A64304" t="s">
        <v>344662</v>
      </c>
      <c r="B64304" t="s">
        <v>344663</v>
      </c>
      <c r="C64304" t="s">
        <v>228880</v>
      </c>
      <c r="E64304" t="s">
        <v>100503</v>
      </c>
      <c r="F64304">
        <v>372000</v>
      </c>
    </row>
    <row r="64305" spans="1:6" x14ac:dyDescent="0.25">
      <c r="A64305" t="s">
        <v>344664</v>
      </c>
      <c r="B64305" t="s">
        <v>344665</v>
      </c>
      <c r="C64305" t="s">
        <v>228873</v>
      </c>
      <c r="E64305" t="s">
        <v>236000</v>
      </c>
      <c r="F64305">
        <v>6819163</v>
      </c>
    </row>
    <row r="64306" spans="1:6" x14ac:dyDescent="0.25">
      <c r="A64306" t="s">
        <v>344666</v>
      </c>
      <c r="B64306" t="s">
        <v>344667</v>
      </c>
      <c r="C64306" t="s">
        <v>228880</v>
      </c>
      <c r="E64306" t="s">
        <v>12788</v>
      </c>
      <c r="F64306">
        <v>1500000</v>
      </c>
    </row>
    <row r="64307" spans="1:6" x14ac:dyDescent="0.25">
      <c r="A64307" t="s">
        <v>344668</v>
      </c>
      <c r="B64307" t="s">
        <v>344669</v>
      </c>
      <c r="C64307" t="s">
        <v>228880</v>
      </c>
      <c r="E64307" t="s">
        <v>21094</v>
      </c>
      <c r="F64307">
        <v>489703</v>
      </c>
    </row>
    <row r="64308" spans="1:6" x14ac:dyDescent="0.25">
      <c r="A64308" t="s">
        <v>344670</v>
      </c>
      <c r="B64308" t="s">
        <v>344671</v>
      </c>
      <c r="C64308" t="s">
        <v>228880</v>
      </c>
      <c r="E64308" t="s">
        <v>133680</v>
      </c>
      <c r="F64308">
        <v>950000</v>
      </c>
    </row>
    <row r="64309" spans="1:6" x14ac:dyDescent="0.25">
      <c r="A64309" t="s">
        <v>344672</v>
      </c>
      <c r="B64309" t="s">
        <v>344673</v>
      </c>
      <c r="C64309" t="s">
        <v>228873</v>
      </c>
      <c r="D64309" t="s">
        <v>228877</v>
      </c>
      <c r="E64309" s="1">
        <v>40493</v>
      </c>
      <c r="F64309">
        <v>5500000</v>
      </c>
    </row>
    <row r="64310" spans="1:6" x14ac:dyDescent="0.25">
      <c r="A64310" t="s">
        <v>344674</v>
      </c>
      <c r="B64310" t="s">
        <v>344675</v>
      </c>
      <c r="C64310" t="s">
        <v>228873</v>
      </c>
      <c r="E64310" t="s">
        <v>9525</v>
      </c>
      <c r="F64310">
        <v>544042</v>
      </c>
    </row>
    <row r="64311" spans="1:6" x14ac:dyDescent="0.25">
      <c r="A64311" t="s">
        <v>344676</v>
      </c>
      <c r="B64311" t="s">
        <v>344677</v>
      </c>
      <c r="C64311" t="s">
        <v>228873</v>
      </c>
      <c r="E64311" t="s">
        <v>234089</v>
      </c>
      <c r="F64311">
        <v>335585</v>
      </c>
    </row>
    <row r="64312" spans="1:6" x14ac:dyDescent="0.25">
      <c r="A64312" t="s">
        <v>344674</v>
      </c>
      <c r="B64312" t="s">
        <v>344678</v>
      </c>
      <c r="C64312" t="s">
        <v>228909</v>
      </c>
      <c r="E64312" s="1">
        <v>40153</v>
      </c>
    </row>
    <row r="64313" spans="1:6" x14ac:dyDescent="0.25">
      <c r="A64313" t="s">
        <v>344676</v>
      </c>
      <c r="B64313" t="s">
        <v>344679</v>
      </c>
      <c r="C64313" t="s">
        <v>228873</v>
      </c>
      <c r="E64313" t="s">
        <v>3772</v>
      </c>
      <c r="F64313">
        <v>300000</v>
      </c>
    </row>
    <row r="64314" spans="1:6" x14ac:dyDescent="0.25">
      <c r="A64314" t="s">
        <v>344674</v>
      </c>
      <c r="B64314" t="s">
        <v>344680</v>
      </c>
      <c r="C64314" t="s">
        <v>228873</v>
      </c>
      <c r="E64314" t="s">
        <v>9525</v>
      </c>
      <c r="F64314">
        <v>544042</v>
      </c>
    </row>
    <row r="64315" spans="1:6" x14ac:dyDescent="0.25">
      <c r="A64315" t="s">
        <v>344676</v>
      </c>
      <c r="B64315" t="s">
        <v>344681</v>
      </c>
      <c r="C64315" t="s">
        <v>228873</v>
      </c>
      <c r="E64315" t="s">
        <v>113911</v>
      </c>
      <c r="F64315">
        <v>200000</v>
      </c>
    </row>
    <row r="64316" spans="1:6" x14ac:dyDescent="0.25">
      <c r="A64316" t="s">
        <v>344682</v>
      </c>
      <c r="B64316" t="s">
        <v>344683</v>
      </c>
      <c r="C64316" t="s">
        <v>228873</v>
      </c>
      <c r="D64316" t="s">
        <v>228877</v>
      </c>
      <c r="E64316" t="s">
        <v>114182</v>
      </c>
      <c r="F64316">
        <v>3000000</v>
      </c>
    </row>
    <row r="64317" spans="1:6" x14ac:dyDescent="0.25">
      <c r="A64317" t="s">
        <v>344684</v>
      </c>
      <c r="B64317" t="s">
        <v>344685</v>
      </c>
      <c r="C64317" t="s">
        <v>228873</v>
      </c>
      <c r="E64317" t="s">
        <v>130253</v>
      </c>
      <c r="F64317">
        <v>1300000</v>
      </c>
    </row>
    <row r="64318" spans="1:6" x14ac:dyDescent="0.25">
      <c r="A64318" t="s">
        <v>344686</v>
      </c>
      <c r="B64318" t="s">
        <v>344687</v>
      </c>
      <c r="C64318" t="s">
        <v>228873</v>
      </c>
      <c r="E64318" t="s">
        <v>38725</v>
      </c>
      <c r="F64318">
        <v>26728460</v>
      </c>
    </row>
    <row r="64319" spans="1:6" x14ac:dyDescent="0.25">
      <c r="A64319" t="s">
        <v>344688</v>
      </c>
      <c r="B64319" t="s">
        <v>344689</v>
      </c>
      <c r="C64319" t="s">
        <v>228873</v>
      </c>
      <c r="E64319" t="s">
        <v>57764</v>
      </c>
      <c r="F64319">
        <v>13000000</v>
      </c>
    </row>
    <row r="64320" spans="1:6" x14ac:dyDescent="0.25">
      <c r="A64320" t="s">
        <v>344690</v>
      </c>
      <c r="B64320" t="s">
        <v>344691</v>
      </c>
      <c r="C64320" t="s">
        <v>228943</v>
      </c>
      <c r="E64320" s="1">
        <v>40909</v>
      </c>
    </row>
    <row r="64321" spans="1:6" x14ac:dyDescent="0.25">
      <c r="A64321" t="s">
        <v>344692</v>
      </c>
      <c r="B64321" t="s">
        <v>344693</v>
      </c>
      <c r="C64321" t="s">
        <v>228880</v>
      </c>
      <c r="E64321" s="1">
        <v>40544</v>
      </c>
      <c r="F64321">
        <v>1500000</v>
      </c>
    </row>
    <row r="64322" spans="1:6" x14ac:dyDescent="0.25">
      <c r="A64322" t="s">
        <v>344694</v>
      </c>
      <c r="B64322" t="s">
        <v>344695</v>
      </c>
      <c r="C64322" t="s">
        <v>228880</v>
      </c>
      <c r="E64322" s="1">
        <v>39084</v>
      </c>
    </row>
    <row r="64323" spans="1:6" x14ac:dyDescent="0.25">
      <c r="A64323" t="s">
        <v>344696</v>
      </c>
      <c r="B64323" t="s">
        <v>344697</v>
      </c>
      <c r="C64323" t="s">
        <v>228943</v>
      </c>
      <c r="E64323" s="1">
        <v>40181</v>
      </c>
    </row>
    <row r="64324" spans="1:6" x14ac:dyDescent="0.25">
      <c r="A64324" t="s">
        <v>344698</v>
      </c>
      <c r="B64324" t="s">
        <v>344699</v>
      </c>
      <c r="C64324" t="s">
        <v>228880</v>
      </c>
      <c r="E64324" s="1">
        <v>42006</v>
      </c>
      <c r="F64324">
        <v>146846</v>
      </c>
    </row>
    <row r="64325" spans="1:6" x14ac:dyDescent="0.25">
      <c r="A64325" t="s">
        <v>344700</v>
      </c>
      <c r="B64325" t="s">
        <v>344701</v>
      </c>
      <c r="C64325" t="s">
        <v>228880</v>
      </c>
      <c r="E64325" s="1">
        <v>41279</v>
      </c>
      <c r="F64325">
        <v>52547</v>
      </c>
    </row>
    <row r="64326" spans="1:6" x14ac:dyDescent="0.25">
      <c r="A64326" t="s">
        <v>344698</v>
      </c>
      <c r="B64326" t="s">
        <v>344702</v>
      </c>
      <c r="C64326" t="s">
        <v>229045</v>
      </c>
      <c r="E64326" s="1">
        <v>41285</v>
      </c>
      <c r="F64326">
        <v>109027</v>
      </c>
    </row>
    <row r="64327" spans="1:6" x14ac:dyDescent="0.25">
      <c r="A64327" t="s">
        <v>344703</v>
      </c>
      <c r="B64327" t="s">
        <v>344704</v>
      </c>
      <c r="C64327" t="s">
        <v>228873</v>
      </c>
      <c r="D64327" t="s">
        <v>228877</v>
      </c>
      <c r="E64327" t="s">
        <v>122170</v>
      </c>
    </row>
    <row r="64328" spans="1:6" x14ac:dyDescent="0.25">
      <c r="A64328" t="s">
        <v>344705</v>
      </c>
      <c r="B64328" t="s">
        <v>344706</v>
      </c>
      <c r="C64328" t="s">
        <v>228880</v>
      </c>
      <c r="E64328" s="1">
        <v>41640</v>
      </c>
      <c r="F64328">
        <v>300000</v>
      </c>
    </row>
    <row r="64329" spans="1:6" x14ac:dyDescent="0.25">
      <c r="A64329" t="s">
        <v>344707</v>
      </c>
      <c r="B64329" t="s">
        <v>344708</v>
      </c>
      <c r="C64329" t="s">
        <v>228943</v>
      </c>
      <c r="E64329" t="s">
        <v>42435</v>
      </c>
    </row>
    <row r="64330" spans="1:6" x14ac:dyDescent="0.25">
      <c r="A64330" t="s">
        <v>344709</v>
      </c>
      <c r="B64330" t="s">
        <v>344710</v>
      </c>
      <c r="C64330" t="s">
        <v>229045</v>
      </c>
      <c r="E64330" t="s">
        <v>260056</v>
      </c>
      <c r="F64330">
        <v>20000</v>
      </c>
    </row>
    <row r="64331" spans="1:6" x14ac:dyDescent="0.25">
      <c r="A64331" t="s">
        <v>344711</v>
      </c>
      <c r="B64331" t="s">
        <v>344712</v>
      </c>
      <c r="C64331" t="s">
        <v>228880</v>
      </c>
      <c r="E64331" s="1">
        <v>41643</v>
      </c>
      <c r="F64331">
        <v>55000</v>
      </c>
    </row>
    <row r="64332" spans="1:6" x14ac:dyDescent="0.25">
      <c r="A64332" t="s">
        <v>344709</v>
      </c>
      <c r="B64332" t="s">
        <v>344713</v>
      </c>
      <c r="C64332" t="s">
        <v>229045</v>
      </c>
      <c r="E64332" t="s">
        <v>120485</v>
      </c>
      <c r="F64332">
        <v>50000</v>
      </c>
    </row>
    <row r="64333" spans="1:6" x14ac:dyDescent="0.25">
      <c r="A64333" t="s">
        <v>344714</v>
      </c>
      <c r="B64333" t="s">
        <v>344715</v>
      </c>
      <c r="C64333" t="s">
        <v>228943</v>
      </c>
      <c r="E64333" s="1">
        <v>41030</v>
      </c>
      <c r="F64333">
        <v>550000</v>
      </c>
    </row>
    <row r="64334" spans="1:6" x14ac:dyDescent="0.25">
      <c r="A64334" t="s">
        <v>344716</v>
      </c>
      <c r="B64334" t="s">
        <v>344717</v>
      </c>
      <c r="C64334" t="s">
        <v>229779</v>
      </c>
      <c r="E64334" t="s">
        <v>179550</v>
      </c>
      <c r="F64334">
        <v>757625</v>
      </c>
    </row>
    <row r="64335" spans="1:6" x14ac:dyDescent="0.25">
      <c r="A64335" t="s">
        <v>344718</v>
      </c>
      <c r="B64335" t="s">
        <v>344719</v>
      </c>
      <c r="C64335" t="s">
        <v>228880</v>
      </c>
      <c r="E64335" s="1">
        <v>40918</v>
      </c>
      <c r="F64335">
        <v>100000</v>
      </c>
    </row>
    <row r="64336" spans="1:6" x14ac:dyDescent="0.25">
      <c r="A64336" t="s">
        <v>344720</v>
      </c>
      <c r="B64336" t="s">
        <v>344721</v>
      </c>
      <c r="C64336" t="s">
        <v>228873</v>
      </c>
      <c r="E64336" t="s">
        <v>134898</v>
      </c>
      <c r="F64336">
        <v>1375539</v>
      </c>
    </row>
    <row r="64337" spans="1:6" x14ac:dyDescent="0.25">
      <c r="A64337" t="s">
        <v>344722</v>
      </c>
      <c r="B64337" t="s">
        <v>344723</v>
      </c>
      <c r="C64337" t="s">
        <v>228880</v>
      </c>
      <c r="E64337" s="1">
        <v>40914</v>
      </c>
      <c r="F64337">
        <v>75000</v>
      </c>
    </row>
    <row r="64338" spans="1:6" x14ac:dyDescent="0.25">
      <c r="A64338" t="s">
        <v>344720</v>
      </c>
      <c r="B64338" t="s">
        <v>344724</v>
      </c>
      <c r="C64338" t="s">
        <v>228916</v>
      </c>
      <c r="E64338" t="s">
        <v>30335</v>
      </c>
      <c r="F64338">
        <v>435000</v>
      </c>
    </row>
    <row r="64339" spans="1:6" x14ac:dyDescent="0.25">
      <c r="A64339" t="s">
        <v>344725</v>
      </c>
      <c r="B64339" t="s">
        <v>344726</v>
      </c>
      <c r="C64339" t="s">
        <v>228873</v>
      </c>
      <c r="D64339" t="s">
        <v>229206</v>
      </c>
      <c r="E64339" s="1">
        <v>41982</v>
      </c>
      <c r="F64339">
        <v>5000000</v>
      </c>
    </row>
    <row r="64340" spans="1:6" x14ac:dyDescent="0.25">
      <c r="A64340" t="s">
        <v>344727</v>
      </c>
      <c r="B64340" t="s">
        <v>344728</v>
      </c>
      <c r="C64340" t="s">
        <v>228873</v>
      </c>
      <c r="E64340" s="1">
        <v>39266</v>
      </c>
      <c r="F64340">
        <v>20000000</v>
      </c>
    </row>
    <row r="64341" spans="1:6" x14ac:dyDescent="0.25">
      <c r="A64341" t="s">
        <v>344725</v>
      </c>
      <c r="B64341" t="s">
        <v>344729</v>
      </c>
      <c r="C64341" t="s">
        <v>228873</v>
      </c>
      <c r="D64341" t="s">
        <v>228977</v>
      </c>
      <c r="E64341" s="1">
        <v>39938</v>
      </c>
      <c r="F64341">
        <v>10000000</v>
      </c>
    </row>
    <row r="64342" spans="1:6" x14ac:dyDescent="0.25">
      <c r="A64342" t="s">
        <v>344730</v>
      </c>
      <c r="B64342" t="s">
        <v>344731</v>
      </c>
      <c r="C64342" t="s">
        <v>228880</v>
      </c>
      <c r="E64342" t="s">
        <v>24650</v>
      </c>
      <c r="F64342">
        <v>300000</v>
      </c>
    </row>
    <row r="64343" spans="1:6" x14ac:dyDescent="0.25">
      <c r="A64343" t="s">
        <v>344732</v>
      </c>
      <c r="B64343" t="s">
        <v>344733</v>
      </c>
      <c r="C64343" t="s">
        <v>228873</v>
      </c>
      <c r="D64343" t="s">
        <v>228877</v>
      </c>
      <c r="E64343" s="1">
        <v>40675</v>
      </c>
      <c r="F64343">
        <v>45837656</v>
      </c>
    </row>
    <row r="64344" spans="1:6" x14ac:dyDescent="0.25">
      <c r="A64344" t="s">
        <v>344734</v>
      </c>
      <c r="B64344" t="s">
        <v>344735</v>
      </c>
      <c r="C64344" t="s">
        <v>228873</v>
      </c>
      <c r="D64344" t="s">
        <v>228874</v>
      </c>
      <c r="E64344" s="1">
        <v>42190</v>
      </c>
      <c r="F64344">
        <v>33000000</v>
      </c>
    </row>
    <row r="64345" spans="1:6" x14ac:dyDescent="0.25">
      <c r="A64345" t="s">
        <v>344732</v>
      </c>
      <c r="B64345" t="s">
        <v>344736</v>
      </c>
      <c r="C64345" t="s">
        <v>228873</v>
      </c>
      <c r="E64345" s="1">
        <v>40909</v>
      </c>
      <c r="F64345">
        <v>1770000</v>
      </c>
    </row>
    <row r="64346" spans="1:6" x14ac:dyDescent="0.25">
      <c r="A64346" t="s">
        <v>344737</v>
      </c>
      <c r="B64346" t="s">
        <v>344738</v>
      </c>
      <c r="C64346" t="s">
        <v>228873</v>
      </c>
      <c r="D64346" t="s">
        <v>228877</v>
      </c>
      <c r="E64346" s="1">
        <v>41641</v>
      </c>
      <c r="F64346">
        <v>4118616</v>
      </c>
    </row>
    <row r="64347" spans="1:6" x14ac:dyDescent="0.25">
      <c r="A64347" t="s">
        <v>344739</v>
      </c>
      <c r="B64347" t="s">
        <v>344740</v>
      </c>
      <c r="C64347" t="s">
        <v>228873</v>
      </c>
      <c r="E64347" s="1">
        <v>40519</v>
      </c>
      <c r="F64347">
        <v>3700000</v>
      </c>
    </row>
    <row r="64348" spans="1:6" x14ac:dyDescent="0.25">
      <c r="A64348" t="s">
        <v>344741</v>
      </c>
      <c r="B64348" t="s">
        <v>344742</v>
      </c>
      <c r="C64348" t="s">
        <v>228873</v>
      </c>
      <c r="D64348" t="s">
        <v>228877</v>
      </c>
      <c r="E64348" t="s">
        <v>107760</v>
      </c>
      <c r="F64348">
        <v>1000000</v>
      </c>
    </row>
    <row r="64349" spans="1:6" x14ac:dyDescent="0.25">
      <c r="A64349" t="s">
        <v>344743</v>
      </c>
      <c r="B64349" t="s">
        <v>344744</v>
      </c>
      <c r="C64349" t="s">
        <v>228873</v>
      </c>
      <c r="D64349" t="s">
        <v>228874</v>
      </c>
      <c r="E64349" s="1">
        <v>42279</v>
      </c>
      <c r="F64349">
        <v>10000000</v>
      </c>
    </row>
    <row r="64350" spans="1:6" x14ac:dyDescent="0.25">
      <c r="A64350" t="s">
        <v>344745</v>
      </c>
      <c r="B64350" t="s">
        <v>344746</v>
      </c>
      <c r="C64350" t="s">
        <v>228873</v>
      </c>
      <c r="D64350" t="s">
        <v>228877</v>
      </c>
      <c r="E64350" t="s">
        <v>9229</v>
      </c>
      <c r="F64350">
        <v>10000000</v>
      </c>
    </row>
    <row r="64351" spans="1:6" x14ac:dyDescent="0.25">
      <c r="A64351" t="s">
        <v>344747</v>
      </c>
      <c r="B64351" t="s">
        <v>344748</v>
      </c>
      <c r="C64351" t="s">
        <v>228880</v>
      </c>
      <c r="E64351" t="s">
        <v>17410</v>
      </c>
    </row>
    <row r="64352" spans="1:6" x14ac:dyDescent="0.25">
      <c r="A64352" t="s">
        <v>344749</v>
      </c>
      <c r="B64352" t="s">
        <v>344750</v>
      </c>
      <c r="C64352" t="s">
        <v>229045</v>
      </c>
      <c r="E64352" s="1">
        <v>40913</v>
      </c>
      <c r="F64352">
        <v>10000</v>
      </c>
    </row>
    <row r="64353" spans="1:6" x14ac:dyDescent="0.25">
      <c r="A64353" t="s">
        <v>344751</v>
      </c>
      <c r="B64353" t="s">
        <v>344752</v>
      </c>
      <c r="C64353" t="s">
        <v>228880</v>
      </c>
      <c r="E64353" s="1">
        <v>41286</v>
      </c>
      <c r="F64353">
        <v>25000</v>
      </c>
    </row>
    <row r="64354" spans="1:6" x14ac:dyDescent="0.25">
      <c r="A64354" t="s">
        <v>344753</v>
      </c>
      <c r="B64354" t="s">
        <v>344754</v>
      </c>
      <c r="C64354" t="s">
        <v>228873</v>
      </c>
      <c r="D64354" t="s">
        <v>228877</v>
      </c>
      <c r="E64354" s="1">
        <v>39091</v>
      </c>
      <c r="F64354">
        <v>1250000</v>
      </c>
    </row>
    <row r="64355" spans="1:6" x14ac:dyDescent="0.25">
      <c r="A64355" t="s">
        <v>344755</v>
      </c>
      <c r="B64355" t="s">
        <v>344756</v>
      </c>
      <c r="C64355" t="s">
        <v>228873</v>
      </c>
      <c r="D64355" t="s">
        <v>228874</v>
      </c>
      <c r="E64355" s="1">
        <v>40913</v>
      </c>
      <c r="F64355">
        <v>18000000</v>
      </c>
    </row>
    <row r="64356" spans="1:6" x14ac:dyDescent="0.25">
      <c r="A64356" t="s">
        <v>344757</v>
      </c>
      <c r="B64356" t="s">
        <v>344758</v>
      </c>
      <c r="C64356" t="s">
        <v>228880</v>
      </c>
      <c r="E64356" s="1">
        <v>41184</v>
      </c>
      <c r="F64356">
        <v>40000</v>
      </c>
    </row>
    <row r="64357" spans="1:6" x14ac:dyDescent="0.25">
      <c r="A64357" t="s">
        <v>344759</v>
      </c>
      <c r="B64357" t="s">
        <v>344760</v>
      </c>
      <c r="C64357" t="s">
        <v>228880</v>
      </c>
      <c r="E64357" s="1">
        <v>41650</v>
      </c>
      <c r="F64357">
        <v>60000</v>
      </c>
    </row>
    <row r="64358" spans="1:6" x14ac:dyDescent="0.25">
      <c r="A64358" t="s">
        <v>344761</v>
      </c>
      <c r="B64358" t="s">
        <v>344762</v>
      </c>
      <c r="C64358" t="s">
        <v>228880</v>
      </c>
      <c r="E64358" t="s">
        <v>235908</v>
      </c>
    </row>
    <row r="64359" spans="1:6" x14ac:dyDescent="0.25">
      <c r="A64359" t="s">
        <v>344763</v>
      </c>
      <c r="B64359" t="s">
        <v>344764</v>
      </c>
      <c r="C64359" t="s">
        <v>228880</v>
      </c>
      <c r="E64359" s="1">
        <v>41125</v>
      </c>
      <c r="F64359">
        <v>500000</v>
      </c>
    </row>
    <row r="64360" spans="1:6" x14ac:dyDescent="0.25">
      <c r="A64360" t="s">
        <v>344765</v>
      </c>
      <c r="B64360" t="s">
        <v>344766</v>
      </c>
      <c r="C64360" t="s">
        <v>228880</v>
      </c>
      <c r="E64360" t="s">
        <v>229268</v>
      </c>
      <c r="F64360">
        <v>1750000</v>
      </c>
    </row>
    <row r="64361" spans="1:6" x14ac:dyDescent="0.25">
      <c r="A64361" t="s">
        <v>344767</v>
      </c>
      <c r="B64361" t="s">
        <v>344768</v>
      </c>
      <c r="C64361" t="s">
        <v>228873</v>
      </c>
      <c r="E64361" t="s">
        <v>8743</v>
      </c>
      <c r="F64361">
        <v>27200000</v>
      </c>
    </row>
    <row r="64362" spans="1:6" x14ac:dyDescent="0.25">
      <c r="A64362" t="s">
        <v>344769</v>
      </c>
      <c r="B64362" t="s">
        <v>344770</v>
      </c>
      <c r="C64362" t="s">
        <v>228873</v>
      </c>
      <c r="D64362" t="s">
        <v>228877</v>
      </c>
      <c r="E64362" t="s">
        <v>17156</v>
      </c>
    </row>
    <row r="64363" spans="1:6" x14ac:dyDescent="0.25">
      <c r="A64363" t="s">
        <v>344771</v>
      </c>
      <c r="B64363" t="s">
        <v>344772</v>
      </c>
      <c r="C64363" t="s">
        <v>228880</v>
      </c>
      <c r="E64363" s="1">
        <v>39818</v>
      </c>
      <c r="F64363">
        <v>1000000</v>
      </c>
    </row>
    <row r="64364" spans="1:6" x14ac:dyDescent="0.25">
      <c r="A64364" t="s">
        <v>344773</v>
      </c>
      <c r="B64364" t="s">
        <v>344774</v>
      </c>
      <c r="C64364" t="s">
        <v>228880</v>
      </c>
      <c r="E64364" t="s">
        <v>86934</v>
      </c>
      <c r="F64364">
        <v>500000</v>
      </c>
    </row>
    <row r="64365" spans="1:6" x14ac:dyDescent="0.25">
      <c r="A64365" t="s">
        <v>344775</v>
      </c>
      <c r="B64365" t="s">
        <v>344776</v>
      </c>
      <c r="C64365" t="s">
        <v>228873</v>
      </c>
      <c r="E64365" t="s">
        <v>86934</v>
      </c>
      <c r="F64365">
        <v>4999999</v>
      </c>
    </row>
    <row r="64366" spans="1:6" x14ac:dyDescent="0.25">
      <c r="A64366" t="s">
        <v>344777</v>
      </c>
      <c r="B64366" t="s">
        <v>344778</v>
      </c>
      <c r="C64366" t="s">
        <v>228873</v>
      </c>
      <c r="D64366" t="s">
        <v>228874</v>
      </c>
      <c r="E64366" s="1">
        <v>39452</v>
      </c>
      <c r="F64366">
        <v>11500000</v>
      </c>
    </row>
    <row r="64367" spans="1:6" x14ac:dyDescent="0.25">
      <c r="A64367" t="s">
        <v>344775</v>
      </c>
      <c r="B64367" t="s">
        <v>344779</v>
      </c>
      <c r="C64367" t="s">
        <v>228873</v>
      </c>
      <c r="D64367" t="s">
        <v>228877</v>
      </c>
      <c r="E64367" t="s">
        <v>276332</v>
      </c>
      <c r="F64367">
        <v>5800000</v>
      </c>
    </row>
    <row r="64368" spans="1:6" x14ac:dyDescent="0.25">
      <c r="A64368" t="s">
        <v>344780</v>
      </c>
      <c r="B64368" t="s">
        <v>344781</v>
      </c>
      <c r="C64368" t="s">
        <v>228873</v>
      </c>
      <c r="D64368" t="s">
        <v>228874</v>
      </c>
      <c r="E64368" t="s">
        <v>24213</v>
      </c>
      <c r="F64368">
        <v>185000000</v>
      </c>
    </row>
    <row r="64369" spans="1:6" x14ac:dyDescent="0.25">
      <c r="A64369" t="s">
        <v>344782</v>
      </c>
      <c r="B64369" t="s">
        <v>344783</v>
      </c>
      <c r="C64369" t="s">
        <v>228873</v>
      </c>
      <c r="D64369" t="s">
        <v>228877</v>
      </c>
      <c r="E64369" t="s">
        <v>62834</v>
      </c>
      <c r="F64369">
        <v>103472242</v>
      </c>
    </row>
    <row r="64370" spans="1:6" x14ac:dyDescent="0.25">
      <c r="A64370" t="s">
        <v>344780</v>
      </c>
      <c r="B64370" t="s">
        <v>344784</v>
      </c>
      <c r="C64370" t="s">
        <v>228889</v>
      </c>
      <c r="E64370" t="s">
        <v>17467</v>
      </c>
    </row>
    <row r="64371" spans="1:6" x14ac:dyDescent="0.25">
      <c r="A64371" t="s">
        <v>344782</v>
      </c>
      <c r="B64371" t="s">
        <v>344785</v>
      </c>
      <c r="C64371" t="s">
        <v>228873</v>
      </c>
      <c r="E64371" t="s">
        <v>22864</v>
      </c>
      <c r="F64371">
        <v>18689550</v>
      </c>
    </row>
    <row r="64372" spans="1:6" x14ac:dyDescent="0.25">
      <c r="A64372" t="s">
        <v>344786</v>
      </c>
      <c r="B64372" t="s">
        <v>344787</v>
      </c>
      <c r="C64372" t="s">
        <v>228943</v>
      </c>
      <c r="E64372" s="1">
        <v>38353</v>
      </c>
      <c r="F64372">
        <v>300000</v>
      </c>
    </row>
    <row r="64373" spans="1:6" x14ac:dyDescent="0.25">
      <c r="A64373" t="s">
        <v>344788</v>
      </c>
      <c r="B64373" t="s">
        <v>344789</v>
      </c>
      <c r="C64373" t="s">
        <v>228873</v>
      </c>
      <c r="E64373" t="s">
        <v>344790</v>
      </c>
      <c r="F64373">
        <v>2000000</v>
      </c>
    </row>
    <row r="64374" spans="1:6" x14ac:dyDescent="0.25">
      <c r="A64374" t="s">
        <v>344791</v>
      </c>
      <c r="B64374" t="s">
        <v>344792</v>
      </c>
      <c r="C64374" t="s">
        <v>228916</v>
      </c>
      <c r="E64374" s="1">
        <v>40976</v>
      </c>
    </row>
    <row r="64375" spans="1:6" x14ac:dyDescent="0.25">
      <c r="A64375" t="s">
        <v>344793</v>
      </c>
      <c r="B64375" t="s">
        <v>344794</v>
      </c>
      <c r="C64375" t="s">
        <v>228880</v>
      </c>
      <c r="E64375" t="s">
        <v>3857</v>
      </c>
      <c r="F64375">
        <v>750000</v>
      </c>
    </row>
    <row r="64376" spans="1:6" x14ac:dyDescent="0.25">
      <c r="A64376" t="s">
        <v>344791</v>
      </c>
      <c r="B64376" t="s">
        <v>344795</v>
      </c>
      <c r="C64376" t="s">
        <v>228880</v>
      </c>
      <c r="E64376" s="1">
        <v>40914</v>
      </c>
    </row>
    <row r="64377" spans="1:6" x14ac:dyDescent="0.25">
      <c r="A64377" t="s">
        <v>344796</v>
      </c>
      <c r="B64377" t="s">
        <v>344797</v>
      </c>
      <c r="C64377" t="s">
        <v>228873</v>
      </c>
      <c r="E64377" t="s">
        <v>27934</v>
      </c>
      <c r="F64377">
        <v>1000000</v>
      </c>
    </row>
    <row r="64378" spans="1:6" x14ac:dyDescent="0.25">
      <c r="A64378" t="s">
        <v>344798</v>
      </c>
      <c r="B64378" t="s">
        <v>344799</v>
      </c>
      <c r="C64378" t="s">
        <v>228873</v>
      </c>
      <c r="D64378" t="s">
        <v>228877</v>
      </c>
      <c r="E64378" s="1">
        <v>40550</v>
      </c>
      <c r="F64378">
        <v>1800000</v>
      </c>
    </row>
    <row r="64379" spans="1:6" x14ac:dyDescent="0.25">
      <c r="A64379" t="s">
        <v>344800</v>
      </c>
      <c r="B64379" t="s">
        <v>344801</v>
      </c>
      <c r="C64379" t="s">
        <v>228873</v>
      </c>
      <c r="D64379" t="s">
        <v>228877</v>
      </c>
      <c r="E64379" s="1">
        <v>38357</v>
      </c>
      <c r="F64379">
        <v>1900000</v>
      </c>
    </row>
    <row r="64380" spans="1:6" x14ac:dyDescent="0.25">
      <c r="A64380" t="s">
        <v>344802</v>
      </c>
      <c r="B64380" t="s">
        <v>344803</v>
      </c>
      <c r="C64380" t="s">
        <v>228880</v>
      </c>
      <c r="E64380" s="1">
        <v>41279</v>
      </c>
    </row>
    <row r="64381" spans="1:6" x14ac:dyDescent="0.25">
      <c r="A64381" t="s">
        <v>344804</v>
      </c>
      <c r="B64381" t="s">
        <v>344805</v>
      </c>
      <c r="C64381" t="s">
        <v>228927</v>
      </c>
      <c r="E64381" s="1">
        <v>42042</v>
      </c>
      <c r="F64381">
        <v>4305000</v>
      </c>
    </row>
    <row r="64382" spans="1:6" x14ac:dyDescent="0.25">
      <c r="A64382" t="s">
        <v>344806</v>
      </c>
      <c r="B64382" t="s">
        <v>344807</v>
      </c>
      <c r="C64382" t="s">
        <v>228880</v>
      </c>
      <c r="E64382" t="s">
        <v>27451</v>
      </c>
      <c r="F64382">
        <v>3000000</v>
      </c>
    </row>
    <row r="64383" spans="1:6" x14ac:dyDescent="0.25">
      <c r="A64383" t="s">
        <v>344804</v>
      </c>
      <c r="B64383" t="s">
        <v>344808</v>
      </c>
      <c r="C64383" t="s">
        <v>228880</v>
      </c>
      <c r="E64383" s="1">
        <v>41892</v>
      </c>
      <c r="F64383">
        <v>1500000</v>
      </c>
    </row>
    <row r="64384" spans="1:6" x14ac:dyDescent="0.25">
      <c r="A64384" t="s">
        <v>344809</v>
      </c>
      <c r="B64384" t="s">
        <v>344810</v>
      </c>
      <c r="C64384" t="s">
        <v>228880</v>
      </c>
      <c r="E64384" s="1">
        <v>41279</v>
      </c>
      <c r="F64384">
        <v>32680</v>
      </c>
    </row>
    <row r="64385" spans="1:6" x14ac:dyDescent="0.25">
      <c r="A64385" t="s">
        <v>344811</v>
      </c>
      <c r="B64385" t="s">
        <v>344812</v>
      </c>
      <c r="C64385" t="s">
        <v>228927</v>
      </c>
      <c r="E64385" t="s">
        <v>2514</v>
      </c>
      <c r="F64385">
        <v>716299</v>
      </c>
    </row>
    <row r="64386" spans="1:6" x14ac:dyDescent="0.25">
      <c r="A64386" t="s">
        <v>344813</v>
      </c>
      <c r="B64386" t="s">
        <v>344814</v>
      </c>
      <c r="C64386" t="s">
        <v>228927</v>
      </c>
      <c r="E64386" t="s">
        <v>229932</v>
      </c>
      <c r="F64386">
        <v>1547813</v>
      </c>
    </row>
    <row r="64387" spans="1:6" x14ac:dyDescent="0.25">
      <c r="A64387" t="s">
        <v>344811</v>
      </c>
      <c r="B64387" t="s">
        <v>344815</v>
      </c>
      <c r="C64387" t="s">
        <v>228943</v>
      </c>
      <c r="E64387" s="1">
        <v>39456</v>
      </c>
      <c r="F64387">
        <v>6750000</v>
      </c>
    </row>
    <row r="64388" spans="1:6" x14ac:dyDescent="0.25">
      <c r="A64388" t="s">
        <v>344813</v>
      </c>
      <c r="B64388" t="s">
        <v>344816</v>
      </c>
      <c r="C64388" t="s">
        <v>228927</v>
      </c>
      <c r="E64388" t="s">
        <v>21355</v>
      </c>
      <c r="F64388">
        <v>150011</v>
      </c>
    </row>
    <row r="64389" spans="1:6" x14ac:dyDescent="0.25">
      <c r="A64389" t="s">
        <v>344817</v>
      </c>
      <c r="B64389" t="s">
        <v>344818</v>
      </c>
      <c r="C64389" t="s">
        <v>228873</v>
      </c>
      <c r="D64389" t="s">
        <v>228874</v>
      </c>
      <c r="E64389" s="1">
        <v>39756</v>
      </c>
    </row>
    <row r="64390" spans="1:6" x14ac:dyDescent="0.25">
      <c r="A64390" t="s">
        <v>344819</v>
      </c>
      <c r="B64390" t="s">
        <v>344820</v>
      </c>
      <c r="C64390" t="s">
        <v>228873</v>
      </c>
      <c r="D64390" t="s">
        <v>228874</v>
      </c>
      <c r="E64390" s="1">
        <v>38603</v>
      </c>
      <c r="F64390">
        <v>32000000</v>
      </c>
    </row>
    <row r="64391" spans="1:6" x14ac:dyDescent="0.25">
      <c r="A64391" t="s">
        <v>344821</v>
      </c>
      <c r="B64391" t="s">
        <v>344822</v>
      </c>
      <c r="C64391" t="s">
        <v>228880</v>
      </c>
      <c r="E64391" s="1">
        <v>39088</v>
      </c>
      <c r="F64391">
        <v>10000</v>
      </c>
    </row>
    <row r="64392" spans="1:6" x14ac:dyDescent="0.25">
      <c r="A64392" t="s">
        <v>344823</v>
      </c>
      <c r="B64392" t="s">
        <v>344824</v>
      </c>
      <c r="C64392" t="s">
        <v>228873</v>
      </c>
      <c r="E64392" t="s">
        <v>22706</v>
      </c>
    </row>
    <row r="64393" spans="1:6" x14ac:dyDescent="0.25">
      <c r="A64393" t="s">
        <v>344825</v>
      </c>
      <c r="B64393" t="s">
        <v>344826</v>
      </c>
      <c r="C64393" t="s">
        <v>228873</v>
      </c>
      <c r="E64393" s="1">
        <v>40911</v>
      </c>
      <c r="F64393">
        <v>1500000</v>
      </c>
    </row>
    <row r="64394" spans="1:6" x14ac:dyDescent="0.25">
      <c r="A64394" t="s">
        <v>344827</v>
      </c>
      <c r="B64394" t="s">
        <v>344828</v>
      </c>
      <c r="C64394" t="s">
        <v>228873</v>
      </c>
      <c r="E64394" t="s">
        <v>42720</v>
      </c>
      <c r="F64394">
        <v>957500</v>
      </c>
    </row>
    <row r="64395" spans="1:6" x14ac:dyDescent="0.25">
      <c r="A64395" t="s">
        <v>344829</v>
      </c>
      <c r="B64395" t="s">
        <v>344830</v>
      </c>
      <c r="C64395" t="s">
        <v>228873</v>
      </c>
      <c r="D64395" t="s">
        <v>228877</v>
      </c>
      <c r="E64395" t="s">
        <v>48446</v>
      </c>
      <c r="F64395">
        <v>1600000</v>
      </c>
    </row>
    <row r="64396" spans="1:6" x14ac:dyDescent="0.25">
      <c r="A64396" t="s">
        <v>344831</v>
      </c>
      <c r="B64396" t="s">
        <v>344832</v>
      </c>
      <c r="C64396" t="s">
        <v>228873</v>
      </c>
      <c r="E64396" s="1">
        <v>42288</v>
      </c>
      <c r="F64396">
        <v>400000</v>
      </c>
    </row>
    <row r="64397" spans="1:6" x14ac:dyDescent="0.25">
      <c r="A64397" t="s">
        <v>344833</v>
      </c>
      <c r="B64397" t="s">
        <v>344834</v>
      </c>
      <c r="C64397" t="s">
        <v>228873</v>
      </c>
      <c r="E64397" t="s">
        <v>118371</v>
      </c>
      <c r="F64397">
        <v>1750000</v>
      </c>
    </row>
    <row r="64398" spans="1:6" x14ac:dyDescent="0.25">
      <c r="A64398" t="s">
        <v>344835</v>
      </c>
      <c r="B64398" t="s">
        <v>344836</v>
      </c>
      <c r="C64398" t="s">
        <v>228873</v>
      </c>
      <c r="D64398" t="s">
        <v>228877</v>
      </c>
      <c r="E64398" s="1">
        <v>41640</v>
      </c>
    </row>
    <row r="64399" spans="1:6" x14ac:dyDescent="0.25">
      <c r="A64399" t="s">
        <v>344837</v>
      </c>
      <c r="B64399" t="s">
        <v>344838</v>
      </c>
      <c r="C64399" t="s">
        <v>228880</v>
      </c>
      <c r="E64399" s="1">
        <v>42005</v>
      </c>
      <c r="F64399">
        <v>300000</v>
      </c>
    </row>
    <row r="64400" spans="1:6" x14ac:dyDescent="0.25">
      <c r="A64400" t="s">
        <v>344839</v>
      </c>
      <c r="B64400" t="s">
        <v>344840</v>
      </c>
      <c r="C64400" t="s">
        <v>228880</v>
      </c>
      <c r="E64400" t="s">
        <v>45934</v>
      </c>
      <c r="F64400">
        <v>900000</v>
      </c>
    </row>
    <row r="64401" spans="1:6" x14ac:dyDescent="0.25">
      <c r="A64401" t="s">
        <v>344841</v>
      </c>
      <c r="B64401" t="s">
        <v>344842</v>
      </c>
      <c r="C64401" t="s">
        <v>228880</v>
      </c>
      <c r="E64401" s="1">
        <v>40552</v>
      </c>
      <c r="F64401">
        <v>200000</v>
      </c>
    </row>
    <row r="64402" spans="1:6" x14ac:dyDescent="0.25">
      <c r="A64402" t="s">
        <v>344843</v>
      </c>
      <c r="B64402" t="s">
        <v>344844</v>
      </c>
      <c r="C64402" t="s">
        <v>228873</v>
      </c>
      <c r="E64402" t="s">
        <v>137024</v>
      </c>
      <c r="F64402">
        <v>4000000</v>
      </c>
    </row>
    <row r="64403" spans="1:6" x14ac:dyDescent="0.25">
      <c r="A64403" t="s">
        <v>344845</v>
      </c>
      <c r="B64403" t="s">
        <v>344846</v>
      </c>
      <c r="C64403" t="s">
        <v>228943</v>
      </c>
      <c r="E64403" s="1">
        <v>39090</v>
      </c>
      <c r="F64403">
        <v>500000</v>
      </c>
    </row>
    <row r="64404" spans="1:6" x14ac:dyDescent="0.25">
      <c r="A64404" t="s">
        <v>344847</v>
      </c>
      <c r="B64404" t="s">
        <v>344848</v>
      </c>
      <c r="C64404" t="s">
        <v>228873</v>
      </c>
      <c r="D64404" t="s">
        <v>228874</v>
      </c>
      <c r="E64404" s="1">
        <v>39726</v>
      </c>
      <c r="F64404">
        <v>2300000</v>
      </c>
    </row>
    <row r="64405" spans="1:6" x14ac:dyDescent="0.25">
      <c r="A64405" t="s">
        <v>344845</v>
      </c>
      <c r="B64405" t="s">
        <v>344849</v>
      </c>
      <c r="C64405" t="s">
        <v>228873</v>
      </c>
      <c r="E64405" s="1">
        <v>39063</v>
      </c>
    </row>
    <row r="64406" spans="1:6" x14ac:dyDescent="0.25">
      <c r="A64406" t="s">
        <v>344847</v>
      </c>
      <c r="B64406" t="s">
        <v>344850</v>
      </c>
      <c r="C64406" t="s">
        <v>228880</v>
      </c>
      <c r="E64406" t="s">
        <v>167501</v>
      </c>
      <c r="F64406">
        <v>800000</v>
      </c>
    </row>
    <row r="64407" spans="1:6" x14ac:dyDescent="0.25">
      <c r="A64407" t="s">
        <v>344845</v>
      </c>
      <c r="B64407" t="s">
        <v>344851</v>
      </c>
      <c r="C64407" t="s">
        <v>228880</v>
      </c>
      <c r="E64407" s="1">
        <v>39090</v>
      </c>
      <c r="F64407">
        <v>150000</v>
      </c>
    </row>
    <row r="64408" spans="1:6" x14ac:dyDescent="0.25">
      <c r="A64408" t="s">
        <v>344852</v>
      </c>
      <c r="B64408" t="s">
        <v>344853</v>
      </c>
      <c r="C64408" t="s">
        <v>228873</v>
      </c>
      <c r="E64408" t="s">
        <v>274931</v>
      </c>
      <c r="F64408">
        <v>36000000</v>
      </c>
    </row>
    <row r="64409" spans="1:6" x14ac:dyDescent="0.25">
      <c r="A64409" t="s">
        <v>344854</v>
      </c>
      <c r="B64409" t="s">
        <v>344855</v>
      </c>
      <c r="C64409" t="s">
        <v>228880</v>
      </c>
      <c r="E64409" s="1">
        <v>42195</v>
      </c>
      <c r="F64409">
        <v>4000000</v>
      </c>
    </row>
    <row r="64410" spans="1:6" x14ac:dyDescent="0.25">
      <c r="A64410" t="s">
        <v>344856</v>
      </c>
      <c r="B64410" t="s">
        <v>344857</v>
      </c>
      <c r="C64410" t="s">
        <v>228873</v>
      </c>
      <c r="E64410" t="s">
        <v>87146</v>
      </c>
      <c r="F64410">
        <v>5000000</v>
      </c>
    </row>
    <row r="64411" spans="1:6" x14ac:dyDescent="0.25">
      <c r="A64411" t="s">
        <v>344858</v>
      </c>
      <c r="B64411" t="s">
        <v>344859</v>
      </c>
      <c r="C64411" t="s">
        <v>228889</v>
      </c>
      <c r="E64411" t="s">
        <v>2510</v>
      </c>
      <c r="F64411">
        <v>150000</v>
      </c>
    </row>
    <row r="64412" spans="1:6" x14ac:dyDescent="0.25">
      <c r="A64412" t="s">
        <v>344860</v>
      </c>
      <c r="B64412" t="s">
        <v>344861</v>
      </c>
      <c r="C64412" t="s">
        <v>228916</v>
      </c>
      <c r="E64412" s="1">
        <v>41368</v>
      </c>
      <c r="F64412">
        <v>50000</v>
      </c>
    </row>
    <row r="64413" spans="1:6" x14ac:dyDescent="0.25">
      <c r="A64413" t="s">
        <v>344862</v>
      </c>
      <c r="B64413" t="s">
        <v>344863</v>
      </c>
      <c r="C64413" t="s">
        <v>228880</v>
      </c>
      <c r="E64413" s="1">
        <v>41002</v>
      </c>
      <c r="F64413">
        <v>35000</v>
      </c>
    </row>
    <row r="64414" spans="1:6" x14ac:dyDescent="0.25">
      <c r="A64414" t="s">
        <v>344864</v>
      </c>
      <c r="B64414" t="s">
        <v>344865</v>
      </c>
      <c r="C64414" t="s">
        <v>228873</v>
      </c>
      <c r="D64414" t="s">
        <v>228877</v>
      </c>
      <c r="E64414" t="s">
        <v>232904</v>
      </c>
      <c r="F64414">
        <v>2210000</v>
      </c>
    </row>
    <row r="64415" spans="1:6" x14ac:dyDescent="0.25">
      <c r="A64415" t="s">
        <v>344866</v>
      </c>
      <c r="B64415" t="s">
        <v>344867</v>
      </c>
      <c r="C64415" t="s">
        <v>228873</v>
      </c>
      <c r="E64415" t="s">
        <v>62834</v>
      </c>
      <c r="F64415">
        <v>1500000</v>
      </c>
    </row>
    <row r="64416" spans="1:6" x14ac:dyDescent="0.25">
      <c r="A64416" t="s">
        <v>344868</v>
      </c>
      <c r="B64416" t="s">
        <v>344869</v>
      </c>
      <c r="C64416" t="s">
        <v>228880</v>
      </c>
      <c r="E64416" s="1">
        <v>42102</v>
      </c>
      <c r="F64416">
        <v>1700000</v>
      </c>
    </row>
    <row r="64417" spans="1:6" x14ac:dyDescent="0.25">
      <c r="A64417" t="s">
        <v>344870</v>
      </c>
      <c r="B64417" t="s">
        <v>344871</v>
      </c>
      <c r="C64417" t="s">
        <v>228909</v>
      </c>
      <c r="E64417" t="s">
        <v>26684</v>
      </c>
      <c r="F64417">
        <v>200000</v>
      </c>
    </row>
    <row r="64418" spans="1:6" x14ac:dyDescent="0.25">
      <c r="A64418" t="s">
        <v>344872</v>
      </c>
      <c r="B64418" t="s">
        <v>344873</v>
      </c>
      <c r="C64418" t="s">
        <v>228873</v>
      </c>
      <c r="E64418" t="s">
        <v>231778</v>
      </c>
      <c r="F64418">
        <v>14000000</v>
      </c>
    </row>
    <row r="64419" spans="1:6" x14ac:dyDescent="0.25">
      <c r="A64419" t="s">
        <v>344874</v>
      </c>
      <c r="B64419" t="s">
        <v>344875</v>
      </c>
      <c r="C64419" t="s">
        <v>228943</v>
      </c>
      <c r="E64419" s="1">
        <v>41647</v>
      </c>
    </row>
    <row r="64420" spans="1:6" x14ac:dyDescent="0.25">
      <c r="A64420" t="s">
        <v>344876</v>
      </c>
      <c r="B64420" t="s">
        <v>344877</v>
      </c>
      <c r="C64420" t="s">
        <v>228880</v>
      </c>
      <c r="E64420" s="1">
        <v>41642</v>
      </c>
    </row>
    <row r="64421" spans="1:6" x14ac:dyDescent="0.25">
      <c r="A64421" t="s">
        <v>344878</v>
      </c>
      <c r="B64421" t="s">
        <v>344879</v>
      </c>
      <c r="C64421" t="s">
        <v>228880</v>
      </c>
      <c r="E64421" t="s">
        <v>234089</v>
      </c>
      <c r="F64421">
        <v>650000</v>
      </c>
    </row>
    <row r="64422" spans="1:6" x14ac:dyDescent="0.25">
      <c r="A64422" t="s">
        <v>344880</v>
      </c>
      <c r="B64422" t="s">
        <v>344881</v>
      </c>
      <c r="C64422" t="s">
        <v>228873</v>
      </c>
      <c r="D64422" t="s">
        <v>228877</v>
      </c>
      <c r="E64422" s="1">
        <v>40610</v>
      </c>
      <c r="F64422">
        <v>4797338</v>
      </c>
    </row>
    <row r="64423" spans="1:6" x14ac:dyDescent="0.25">
      <c r="A64423" t="s">
        <v>344882</v>
      </c>
      <c r="B64423" t="s">
        <v>344883</v>
      </c>
      <c r="C64423" t="s">
        <v>228880</v>
      </c>
      <c r="E64423" t="s">
        <v>22138</v>
      </c>
    </row>
    <row r="64424" spans="1:6" x14ac:dyDescent="0.25">
      <c r="A64424" t="s">
        <v>344884</v>
      </c>
      <c r="B64424" t="s">
        <v>344885</v>
      </c>
      <c r="C64424" t="s">
        <v>228909</v>
      </c>
      <c r="E64424" s="1">
        <v>41526</v>
      </c>
    </row>
    <row r="64425" spans="1:6" x14ac:dyDescent="0.25">
      <c r="A64425" t="s">
        <v>344886</v>
      </c>
      <c r="B64425" t="s">
        <v>344887</v>
      </c>
      <c r="C64425" t="s">
        <v>228916</v>
      </c>
      <c r="E64425" s="1">
        <v>41282</v>
      </c>
      <c r="F64425">
        <v>100000</v>
      </c>
    </row>
    <row r="64426" spans="1:6" x14ac:dyDescent="0.25">
      <c r="A64426" t="s">
        <v>344888</v>
      </c>
      <c r="B64426" t="s">
        <v>344889</v>
      </c>
      <c r="C64426" t="s">
        <v>228880</v>
      </c>
      <c r="E64426" s="1">
        <v>42007</v>
      </c>
      <c r="F64426">
        <v>600000</v>
      </c>
    </row>
    <row r="64427" spans="1:6" x14ac:dyDescent="0.25">
      <c r="A64427" t="s">
        <v>344890</v>
      </c>
      <c r="B64427" t="s">
        <v>344891</v>
      </c>
      <c r="C64427" t="s">
        <v>228880</v>
      </c>
      <c r="E64427" t="s">
        <v>45563</v>
      </c>
    </row>
    <row r="64428" spans="1:6" x14ac:dyDescent="0.25">
      <c r="A64428" t="s">
        <v>344892</v>
      </c>
      <c r="B64428" t="s">
        <v>344893</v>
      </c>
      <c r="C64428" t="s">
        <v>228873</v>
      </c>
      <c r="D64428" t="s">
        <v>228877</v>
      </c>
      <c r="E64428" s="1">
        <v>39815</v>
      </c>
      <c r="F64428">
        <v>15000000</v>
      </c>
    </row>
    <row r="64429" spans="1:6" x14ac:dyDescent="0.25">
      <c r="A64429" t="s">
        <v>344894</v>
      </c>
      <c r="B64429" t="s">
        <v>344895</v>
      </c>
      <c r="C64429" t="s">
        <v>228880</v>
      </c>
      <c r="E64429" s="1">
        <v>37266</v>
      </c>
      <c r="F64429">
        <v>100000</v>
      </c>
    </row>
    <row r="64430" spans="1:6" x14ac:dyDescent="0.25">
      <c r="A64430" t="s">
        <v>344896</v>
      </c>
      <c r="B64430" t="s">
        <v>344897</v>
      </c>
      <c r="C64430" t="s">
        <v>228873</v>
      </c>
      <c r="E64430" s="1">
        <v>41951</v>
      </c>
      <c r="F64430">
        <v>150000</v>
      </c>
    </row>
    <row r="64431" spans="1:6" x14ac:dyDescent="0.25">
      <c r="A64431" t="s">
        <v>344898</v>
      </c>
      <c r="B64431" t="s">
        <v>344899</v>
      </c>
      <c r="C64431" t="s">
        <v>229311</v>
      </c>
      <c r="E64431" t="s">
        <v>32469</v>
      </c>
      <c r="F64431">
        <v>363000000</v>
      </c>
    </row>
    <row r="64432" spans="1:6" x14ac:dyDescent="0.25">
      <c r="A64432" t="s">
        <v>344900</v>
      </c>
      <c r="B64432" t="s">
        <v>344901</v>
      </c>
      <c r="C64432" t="s">
        <v>228873</v>
      </c>
      <c r="E64432" t="s">
        <v>193943</v>
      </c>
      <c r="F64432">
        <v>6000000</v>
      </c>
    </row>
    <row r="64433" spans="1:6" x14ac:dyDescent="0.25">
      <c r="A64433" t="s">
        <v>344902</v>
      </c>
      <c r="B64433" t="s">
        <v>344903</v>
      </c>
      <c r="C64433" t="s">
        <v>228873</v>
      </c>
      <c r="E64433" t="s">
        <v>86980</v>
      </c>
      <c r="F64433">
        <v>10175550</v>
      </c>
    </row>
    <row r="64434" spans="1:6" x14ac:dyDescent="0.25">
      <c r="A64434" t="s">
        <v>344904</v>
      </c>
      <c r="B64434" t="s">
        <v>344905</v>
      </c>
      <c r="C64434" t="s">
        <v>228873</v>
      </c>
      <c r="E64434" s="1">
        <v>41457</v>
      </c>
      <c r="F64434">
        <v>11042021</v>
      </c>
    </row>
    <row r="64435" spans="1:6" x14ac:dyDescent="0.25">
      <c r="A64435" t="s">
        <v>344902</v>
      </c>
      <c r="B64435" t="s">
        <v>344906</v>
      </c>
      <c r="C64435" t="s">
        <v>228927</v>
      </c>
      <c r="E64435" t="s">
        <v>4186</v>
      </c>
      <c r="F64435">
        <v>1310000</v>
      </c>
    </row>
    <row r="64436" spans="1:6" x14ac:dyDescent="0.25">
      <c r="A64436" t="s">
        <v>344904</v>
      </c>
      <c r="B64436" t="s">
        <v>344907</v>
      </c>
      <c r="C64436" t="s">
        <v>228916</v>
      </c>
      <c r="E64436" s="1">
        <v>39975</v>
      </c>
      <c r="F64436">
        <v>2000000</v>
      </c>
    </row>
    <row r="64437" spans="1:6" x14ac:dyDescent="0.25">
      <c r="A64437" t="s">
        <v>344902</v>
      </c>
      <c r="B64437" t="s">
        <v>344908</v>
      </c>
      <c r="C64437" t="s">
        <v>228873</v>
      </c>
      <c r="E64437" t="s">
        <v>94917</v>
      </c>
      <c r="F64437">
        <v>6000000</v>
      </c>
    </row>
    <row r="64438" spans="1:6" x14ac:dyDescent="0.25">
      <c r="A64438" t="s">
        <v>344909</v>
      </c>
      <c r="B64438" t="s">
        <v>344910</v>
      </c>
      <c r="C64438" t="s">
        <v>228909</v>
      </c>
      <c r="E64438" t="s">
        <v>91148</v>
      </c>
    </row>
    <row r="64439" spans="1:6" x14ac:dyDescent="0.25">
      <c r="A64439" t="s">
        <v>344911</v>
      </c>
      <c r="B64439" t="s">
        <v>344912</v>
      </c>
      <c r="C64439" t="s">
        <v>228889</v>
      </c>
      <c r="E64439" t="s">
        <v>76535</v>
      </c>
    </row>
    <row r="64440" spans="1:6" x14ac:dyDescent="0.25">
      <c r="A64440" t="s">
        <v>344913</v>
      </c>
      <c r="B64440" t="s">
        <v>344914</v>
      </c>
      <c r="C64440" t="s">
        <v>228880</v>
      </c>
      <c r="E64440" s="1">
        <v>42009</v>
      </c>
    </row>
    <row r="64441" spans="1:6" x14ac:dyDescent="0.25">
      <c r="A64441" t="s">
        <v>344915</v>
      </c>
      <c r="B64441" t="s">
        <v>344916</v>
      </c>
      <c r="C64441" t="s">
        <v>228880</v>
      </c>
      <c r="E64441" s="1">
        <v>42316</v>
      </c>
      <c r="F64441">
        <v>351000</v>
      </c>
    </row>
    <row r="64442" spans="1:6" x14ac:dyDescent="0.25">
      <c r="A64442" t="s">
        <v>344917</v>
      </c>
      <c r="B64442" t="s">
        <v>344918</v>
      </c>
      <c r="C64442" t="s">
        <v>228873</v>
      </c>
      <c r="E64442" s="1">
        <v>36925</v>
      </c>
    </row>
    <row r="64443" spans="1:6" x14ac:dyDescent="0.25">
      <c r="A64443" t="s">
        <v>344919</v>
      </c>
      <c r="B64443" t="s">
        <v>344920</v>
      </c>
      <c r="C64443" t="s">
        <v>228873</v>
      </c>
      <c r="E64443" t="s">
        <v>45874</v>
      </c>
      <c r="F64443">
        <v>1700000</v>
      </c>
    </row>
    <row r="64444" spans="1:6" x14ac:dyDescent="0.25">
      <c r="A64444" t="s">
        <v>344921</v>
      </c>
      <c r="B64444" t="s">
        <v>344922</v>
      </c>
      <c r="C64444" t="s">
        <v>228873</v>
      </c>
      <c r="E64444" s="1">
        <v>40397</v>
      </c>
      <c r="F64444">
        <v>2175000</v>
      </c>
    </row>
    <row r="64445" spans="1:6" x14ac:dyDescent="0.25">
      <c r="A64445" t="s">
        <v>344919</v>
      </c>
      <c r="B64445" t="s">
        <v>344923</v>
      </c>
      <c r="C64445" t="s">
        <v>228919</v>
      </c>
      <c r="E64445" t="s">
        <v>52934</v>
      </c>
      <c r="F64445">
        <v>4500000</v>
      </c>
    </row>
    <row r="64446" spans="1:6" x14ac:dyDescent="0.25">
      <c r="A64446" t="s">
        <v>344924</v>
      </c>
      <c r="B64446" t="s">
        <v>344925</v>
      </c>
      <c r="C64446" t="s">
        <v>228889</v>
      </c>
      <c r="E64446" t="s">
        <v>45818</v>
      </c>
    </row>
    <row r="64447" spans="1:6" x14ac:dyDescent="0.25">
      <c r="A64447" t="s">
        <v>344926</v>
      </c>
      <c r="B64447" t="s">
        <v>344927</v>
      </c>
      <c r="C64447" t="s">
        <v>228880</v>
      </c>
      <c r="E64447" s="1">
        <v>41641</v>
      </c>
    </row>
    <row r="64448" spans="1:6" x14ac:dyDescent="0.25">
      <c r="A64448" t="s">
        <v>344928</v>
      </c>
      <c r="B64448" t="s">
        <v>344929</v>
      </c>
      <c r="C64448" t="s">
        <v>228927</v>
      </c>
      <c r="E64448" t="s">
        <v>4245</v>
      </c>
      <c r="F64448">
        <v>10000</v>
      </c>
    </row>
    <row r="64449" spans="1:6" x14ac:dyDescent="0.25">
      <c r="A64449" t="s">
        <v>344930</v>
      </c>
      <c r="B64449" t="s">
        <v>344931</v>
      </c>
      <c r="C64449" t="s">
        <v>228880</v>
      </c>
      <c r="E64449" t="s">
        <v>87199</v>
      </c>
      <c r="F64449">
        <v>100000</v>
      </c>
    </row>
    <row r="64450" spans="1:6" x14ac:dyDescent="0.25">
      <c r="A64450" t="s">
        <v>344932</v>
      </c>
      <c r="B64450" t="s">
        <v>344933</v>
      </c>
      <c r="C64450" t="s">
        <v>228889</v>
      </c>
      <c r="E64450" t="s">
        <v>233669</v>
      </c>
      <c r="F64450">
        <v>3400000</v>
      </c>
    </row>
    <row r="64451" spans="1:6" x14ac:dyDescent="0.25">
      <c r="A64451" t="s">
        <v>344934</v>
      </c>
      <c r="B64451" t="s">
        <v>344935</v>
      </c>
      <c r="C64451" t="s">
        <v>228889</v>
      </c>
      <c r="E64451" t="s">
        <v>153683</v>
      </c>
      <c r="F64451">
        <v>1000000</v>
      </c>
    </row>
    <row r="64452" spans="1:6" x14ac:dyDescent="0.25">
      <c r="A64452" t="s">
        <v>344936</v>
      </c>
      <c r="B64452" t="s">
        <v>344937</v>
      </c>
      <c r="C64452" t="s">
        <v>228880</v>
      </c>
      <c r="E64452" s="1">
        <v>40909</v>
      </c>
      <c r="F64452">
        <v>124143</v>
      </c>
    </row>
    <row r="64453" spans="1:6" x14ac:dyDescent="0.25">
      <c r="A64453" t="s">
        <v>344938</v>
      </c>
      <c r="B64453" t="s">
        <v>344939</v>
      </c>
      <c r="C64453" t="s">
        <v>228873</v>
      </c>
      <c r="D64453" t="s">
        <v>228877</v>
      </c>
      <c r="E64453" t="s">
        <v>94053</v>
      </c>
    </row>
    <row r="64454" spans="1:6" x14ac:dyDescent="0.25">
      <c r="A64454" t="s">
        <v>344940</v>
      </c>
      <c r="B64454" t="s">
        <v>344941</v>
      </c>
      <c r="C64454" t="s">
        <v>228873</v>
      </c>
      <c r="D64454" t="s">
        <v>228977</v>
      </c>
      <c r="E64454" s="1">
        <v>42132</v>
      </c>
    </row>
    <row r="64455" spans="1:6" x14ac:dyDescent="0.25">
      <c r="A64455" t="s">
        <v>344938</v>
      </c>
      <c r="B64455" t="s">
        <v>344942</v>
      </c>
      <c r="C64455" t="s">
        <v>228873</v>
      </c>
      <c r="D64455" t="s">
        <v>228874</v>
      </c>
      <c r="E64455" s="1">
        <v>41918</v>
      </c>
    </row>
    <row r="64456" spans="1:6" x14ac:dyDescent="0.25">
      <c r="A64456" t="s">
        <v>344940</v>
      </c>
      <c r="B64456" t="s">
        <v>344943</v>
      </c>
      <c r="C64456" t="s">
        <v>228880</v>
      </c>
      <c r="E64456" s="1">
        <v>41154</v>
      </c>
    </row>
    <row r="64457" spans="1:6" x14ac:dyDescent="0.25">
      <c r="A64457" t="s">
        <v>344944</v>
      </c>
      <c r="B64457" t="s">
        <v>344945</v>
      </c>
      <c r="C64457" t="s">
        <v>228880</v>
      </c>
      <c r="E64457" t="s">
        <v>89662</v>
      </c>
      <c r="F64457">
        <v>77000</v>
      </c>
    </row>
    <row r="64458" spans="1:6" x14ac:dyDescent="0.25">
      <c r="A64458" t="s">
        <v>344946</v>
      </c>
      <c r="B64458" t="s">
        <v>344947</v>
      </c>
      <c r="C64458" t="s">
        <v>228889</v>
      </c>
      <c r="E64458" s="1">
        <v>41701</v>
      </c>
    </row>
    <row r="64459" spans="1:6" x14ac:dyDescent="0.25">
      <c r="A64459" t="s">
        <v>344948</v>
      </c>
      <c r="B64459" t="s">
        <v>344949</v>
      </c>
      <c r="C64459" t="s">
        <v>228873</v>
      </c>
      <c r="D64459" t="s">
        <v>228877</v>
      </c>
      <c r="E64459" t="s">
        <v>27370</v>
      </c>
      <c r="F64459">
        <v>18380250</v>
      </c>
    </row>
    <row r="64460" spans="1:6" x14ac:dyDescent="0.25">
      <c r="A64460" t="s">
        <v>344950</v>
      </c>
      <c r="B64460" t="s">
        <v>344951</v>
      </c>
      <c r="C64460" t="s">
        <v>228873</v>
      </c>
      <c r="E64460" t="s">
        <v>230639</v>
      </c>
      <c r="F64460">
        <v>19783</v>
      </c>
    </row>
    <row r="64461" spans="1:6" x14ac:dyDescent="0.25">
      <c r="A64461" t="s">
        <v>344952</v>
      </c>
      <c r="B64461" t="s">
        <v>344953</v>
      </c>
      <c r="C64461" t="s">
        <v>228873</v>
      </c>
      <c r="E64461" s="1">
        <v>41580</v>
      </c>
      <c r="F64461">
        <v>70000</v>
      </c>
    </row>
    <row r="64462" spans="1:6" x14ac:dyDescent="0.25">
      <c r="A64462" t="s">
        <v>344954</v>
      </c>
      <c r="B64462" t="s">
        <v>344955</v>
      </c>
      <c r="C64462" t="s">
        <v>228873</v>
      </c>
      <c r="D64462" t="s">
        <v>228877</v>
      </c>
      <c r="E64462" t="s">
        <v>515</v>
      </c>
    </row>
    <row r="64463" spans="1:6" x14ac:dyDescent="0.25">
      <c r="A64463" t="s">
        <v>344956</v>
      </c>
      <c r="B64463" t="s">
        <v>344957</v>
      </c>
      <c r="C64463" t="s">
        <v>228873</v>
      </c>
      <c r="D64463" t="s">
        <v>228877</v>
      </c>
      <c r="E64463" t="s">
        <v>10338</v>
      </c>
      <c r="F64463">
        <v>651000</v>
      </c>
    </row>
    <row r="64464" spans="1:6" x14ac:dyDescent="0.25">
      <c r="A64464" t="s">
        <v>344958</v>
      </c>
      <c r="B64464" t="s">
        <v>344959</v>
      </c>
      <c r="C64464" t="s">
        <v>228880</v>
      </c>
      <c r="E64464" s="1">
        <v>40337</v>
      </c>
      <c r="F64464">
        <v>550000</v>
      </c>
    </row>
    <row r="64465" spans="1:6" x14ac:dyDescent="0.25">
      <c r="A64465" t="s">
        <v>344960</v>
      </c>
      <c r="B64465" t="s">
        <v>344961</v>
      </c>
      <c r="C64465" t="s">
        <v>228943</v>
      </c>
      <c r="E64465" t="s">
        <v>246263</v>
      </c>
    </row>
    <row r="64466" spans="1:6" x14ac:dyDescent="0.25">
      <c r="A64466" t="s">
        <v>344962</v>
      </c>
      <c r="B64466" t="s">
        <v>344963</v>
      </c>
      <c r="C64466" t="s">
        <v>228873</v>
      </c>
      <c r="E64466" t="s">
        <v>18856</v>
      </c>
      <c r="F64466">
        <v>250000</v>
      </c>
    </row>
    <row r="64467" spans="1:6" x14ac:dyDescent="0.25">
      <c r="A64467" t="s">
        <v>344964</v>
      </c>
      <c r="B64467" t="s">
        <v>344965</v>
      </c>
      <c r="C64467" t="s">
        <v>228873</v>
      </c>
      <c r="D64467" t="s">
        <v>228877</v>
      </c>
      <c r="E64467" s="1">
        <v>38723</v>
      </c>
      <c r="F64467">
        <v>5000000</v>
      </c>
    </row>
    <row r="64468" spans="1:6" x14ac:dyDescent="0.25">
      <c r="A64468" t="s">
        <v>344966</v>
      </c>
      <c r="B64468" t="s">
        <v>344967</v>
      </c>
      <c r="C64468" t="s">
        <v>228873</v>
      </c>
      <c r="E64468" t="s">
        <v>151514</v>
      </c>
      <c r="F64468">
        <v>1496950</v>
      </c>
    </row>
    <row r="64469" spans="1:6" x14ac:dyDescent="0.25">
      <c r="A64469" t="s">
        <v>344968</v>
      </c>
      <c r="B64469" t="s">
        <v>344969</v>
      </c>
      <c r="C64469" t="s">
        <v>228873</v>
      </c>
      <c r="D64469" t="s">
        <v>228877</v>
      </c>
      <c r="E64469" s="1">
        <v>38360</v>
      </c>
      <c r="F64469">
        <v>2330000</v>
      </c>
    </row>
    <row r="64470" spans="1:6" x14ac:dyDescent="0.25">
      <c r="A64470" t="s">
        <v>344970</v>
      </c>
      <c r="B64470" t="s">
        <v>344971</v>
      </c>
      <c r="C64470" t="s">
        <v>228880</v>
      </c>
      <c r="E64470" t="s">
        <v>232856</v>
      </c>
      <c r="F64470">
        <v>57166</v>
      </c>
    </row>
    <row r="64471" spans="1:6" x14ac:dyDescent="0.25">
      <c r="A64471" t="s">
        <v>344972</v>
      </c>
      <c r="B64471" t="s">
        <v>344973</v>
      </c>
      <c r="C64471" t="s">
        <v>228873</v>
      </c>
      <c r="D64471" t="s">
        <v>228977</v>
      </c>
      <c r="E64471" s="1">
        <v>42011</v>
      </c>
      <c r="F64471">
        <v>12500000</v>
      </c>
    </row>
    <row r="64472" spans="1:6" x14ac:dyDescent="0.25">
      <c r="A64472" t="s">
        <v>344974</v>
      </c>
      <c r="B64472" t="s">
        <v>344975</v>
      </c>
      <c r="C64472" t="s">
        <v>228873</v>
      </c>
      <c r="D64472" t="s">
        <v>228874</v>
      </c>
      <c r="E64472" t="s">
        <v>18123</v>
      </c>
      <c r="F64472">
        <v>1000000</v>
      </c>
    </row>
    <row r="64473" spans="1:6" x14ac:dyDescent="0.25">
      <c r="A64473" t="s">
        <v>344976</v>
      </c>
      <c r="B64473" t="s">
        <v>344977</v>
      </c>
      <c r="C64473" t="s">
        <v>228873</v>
      </c>
      <c r="E64473" t="s">
        <v>27772</v>
      </c>
      <c r="F64473">
        <v>16000000</v>
      </c>
    </row>
    <row r="64474" spans="1:6" x14ac:dyDescent="0.25">
      <c r="A64474" t="s">
        <v>344978</v>
      </c>
      <c r="B64474" t="s">
        <v>344979</v>
      </c>
      <c r="C64474" t="s">
        <v>228909</v>
      </c>
      <c r="E64474" t="s">
        <v>418</v>
      </c>
      <c r="F64474">
        <v>0</v>
      </c>
    </row>
    <row r="64475" spans="1:6" x14ac:dyDescent="0.25">
      <c r="A64475" t="s">
        <v>344980</v>
      </c>
      <c r="B64475" t="s">
        <v>344981</v>
      </c>
      <c r="C64475" t="s">
        <v>228880</v>
      </c>
      <c r="E64475" t="s">
        <v>231372</v>
      </c>
      <c r="F64475">
        <v>300000</v>
      </c>
    </row>
    <row r="64476" spans="1:6" x14ac:dyDescent="0.25">
      <c r="A64476" t="s">
        <v>344982</v>
      </c>
      <c r="B64476" t="s">
        <v>344983</v>
      </c>
      <c r="C64476" t="s">
        <v>228873</v>
      </c>
      <c r="D64476" t="s">
        <v>228877</v>
      </c>
      <c r="E64476" s="1">
        <v>41700</v>
      </c>
    </row>
    <row r="64477" spans="1:6" x14ac:dyDescent="0.25">
      <c r="A64477" t="s">
        <v>344984</v>
      </c>
      <c r="B64477" t="s">
        <v>344985</v>
      </c>
      <c r="C64477" t="s">
        <v>228880</v>
      </c>
      <c r="E64477" s="1">
        <v>41548</v>
      </c>
    </row>
    <row r="64478" spans="1:6" x14ac:dyDescent="0.25">
      <c r="A64478" t="s">
        <v>344982</v>
      </c>
      <c r="B64478" t="s">
        <v>344986</v>
      </c>
      <c r="C64478" t="s">
        <v>228873</v>
      </c>
      <c r="D64478" t="s">
        <v>228977</v>
      </c>
      <c r="E64478" t="s">
        <v>235388</v>
      </c>
      <c r="F64478">
        <v>25000000</v>
      </c>
    </row>
    <row r="64479" spans="1:6" x14ac:dyDescent="0.25">
      <c r="A64479" t="s">
        <v>344987</v>
      </c>
      <c r="B64479" t="s">
        <v>344988</v>
      </c>
      <c r="C64479" t="s">
        <v>228873</v>
      </c>
      <c r="E64479" s="1">
        <v>39700</v>
      </c>
      <c r="F64479">
        <v>32000000</v>
      </c>
    </row>
    <row r="64480" spans="1:6" x14ac:dyDescent="0.25">
      <c r="A64480" t="s">
        <v>344989</v>
      </c>
      <c r="B64480" t="s">
        <v>344990</v>
      </c>
      <c r="C64480" t="s">
        <v>228943</v>
      </c>
      <c r="E64480" s="1">
        <v>41700</v>
      </c>
      <c r="F64480">
        <v>5500</v>
      </c>
    </row>
    <row r="64481" spans="1:6" x14ac:dyDescent="0.25">
      <c r="A64481" t="s">
        <v>344991</v>
      </c>
      <c r="B64481" t="s">
        <v>344992</v>
      </c>
      <c r="C64481" t="s">
        <v>228880</v>
      </c>
      <c r="E64481" t="s">
        <v>15882</v>
      </c>
      <c r="F64481">
        <v>120000</v>
      </c>
    </row>
    <row r="64482" spans="1:6" x14ac:dyDescent="0.25">
      <c r="A64482" t="s">
        <v>344993</v>
      </c>
      <c r="B64482" t="s">
        <v>344994</v>
      </c>
      <c r="C64482" t="s">
        <v>228873</v>
      </c>
      <c r="E64482" t="s">
        <v>120121</v>
      </c>
      <c r="F64482">
        <v>2000000</v>
      </c>
    </row>
    <row r="64483" spans="1:6" x14ac:dyDescent="0.25">
      <c r="A64483" t="s">
        <v>344995</v>
      </c>
      <c r="B64483" t="s">
        <v>344996</v>
      </c>
      <c r="C64483" t="s">
        <v>228880</v>
      </c>
      <c r="E64483" t="s">
        <v>91192</v>
      </c>
      <c r="F64483">
        <v>1739281</v>
      </c>
    </row>
    <row r="64484" spans="1:6" x14ac:dyDescent="0.25">
      <c r="A64484" t="s">
        <v>344997</v>
      </c>
      <c r="B64484" t="s">
        <v>344998</v>
      </c>
      <c r="C64484" t="s">
        <v>228880</v>
      </c>
      <c r="E64484" t="s">
        <v>16568</v>
      </c>
      <c r="F64484">
        <v>100000</v>
      </c>
    </row>
    <row r="64485" spans="1:6" x14ac:dyDescent="0.25">
      <c r="A64485" t="s">
        <v>344999</v>
      </c>
      <c r="B64485" t="s">
        <v>345000</v>
      </c>
      <c r="C64485" t="s">
        <v>228873</v>
      </c>
      <c r="D64485" t="s">
        <v>228877</v>
      </c>
      <c r="E64485" t="s">
        <v>231257</v>
      </c>
      <c r="F64485">
        <v>13234657</v>
      </c>
    </row>
    <row r="64486" spans="1:6" x14ac:dyDescent="0.25">
      <c r="A64486" t="s">
        <v>345001</v>
      </c>
      <c r="B64486" t="s">
        <v>345002</v>
      </c>
      <c r="C64486" t="s">
        <v>228880</v>
      </c>
      <c r="E64486" s="1">
        <v>42044</v>
      </c>
    </row>
    <row r="64487" spans="1:6" x14ac:dyDescent="0.25">
      <c r="A64487" t="s">
        <v>345003</v>
      </c>
      <c r="B64487" t="s">
        <v>345004</v>
      </c>
      <c r="C64487" t="s">
        <v>228880</v>
      </c>
      <c r="E64487" s="1">
        <v>40916</v>
      </c>
    </row>
    <row r="64488" spans="1:6" x14ac:dyDescent="0.25">
      <c r="A64488" t="s">
        <v>345005</v>
      </c>
      <c r="B64488" t="s">
        <v>345006</v>
      </c>
      <c r="C64488" t="s">
        <v>228873</v>
      </c>
      <c r="E64488" t="s">
        <v>274936</v>
      </c>
      <c r="F64488">
        <v>15000000</v>
      </c>
    </row>
    <row r="64489" spans="1:6" x14ac:dyDescent="0.25">
      <c r="A64489" t="s">
        <v>345007</v>
      </c>
      <c r="B64489" t="s">
        <v>345008</v>
      </c>
      <c r="C64489" t="s">
        <v>228873</v>
      </c>
      <c r="D64489" t="s">
        <v>228874</v>
      </c>
      <c r="E64489" s="1">
        <v>39094</v>
      </c>
      <c r="F64489">
        <v>4000000</v>
      </c>
    </row>
    <row r="64490" spans="1:6" x14ac:dyDescent="0.25">
      <c r="A64490" t="s">
        <v>345009</v>
      </c>
      <c r="B64490" t="s">
        <v>345010</v>
      </c>
      <c r="C64490" t="s">
        <v>228873</v>
      </c>
      <c r="D64490" t="s">
        <v>229206</v>
      </c>
      <c r="E64490" s="1">
        <v>41282</v>
      </c>
      <c r="F64490">
        <v>10000000</v>
      </c>
    </row>
    <row r="64491" spans="1:6" x14ac:dyDescent="0.25">
      <c r="A64491" t="s">
        <v>345007</v>
      </c>
      <c r="B64491" t="s">
        <v>345011</v>
      </c>
      <c r="C64491" t="s">
        <v>228873</v>
      </c>
      <c r="D64491" t="s">
        <v>228977</v>
      </c>
      <c r="E64491" s="1">
        <v>39822</v>
      </c>
    </row>
    <row r="64492" spans="1:6" x14ac:dyDescent="0.25">
      <c r="A64492" t="s">
        <v>345009</v>
      </c>
      <c r="B64492" t="s">
        <v>345012</v>
      </c>
      <c r="C64492" t="s">
        <v>228873</v>
      </c>
      <c r="D64492" t="s">
        <v>228877</v>
      </c>
      <c r="E64492" s="1">
        <v>38718</v>
      </c>
    </row>
    <row r="64493" spans="1:6" x14ac:dyDescent="0.25">
      <c r="A64493" t="s">
        <v>345013</v>
      </c>
      <c r="B64493" t="s">
        <v>345014</v>
      </c>
      <c r="C64493" t="s">
        <v>228873</v>
      </c>
      <c r="D64493" t="s">
        <v>228874</v>
      </c>
      <c r="E64493" s="1">
        <v>38571</v>
      </c>
      <c r="F64493">
        <v>2600000</v>
      </c>
    </row>
    <row r="64494" spans="1:6" x14ac:dyDescent="0.25">
      <c r="A64494" t="s">
        <v>345015</v>
      </c>
      <c r="B64494" t="s">
        <v>345016</v>
      </c>
      <c r="C64494" t="s">
        <v>228873</v>
      </c>
      <c r="D64494" t="s">
        <v>228977</v>
      </c>
      <c r="E64494" t="s">
        <v>235845</v>
      </c>
      <c r="F64494">
        <v>7080000</v>
      </c>
    </row>
    <row r="64495" spans="1:6" x14ac:dyDescent="0.25">
      <c r="A64495" t="s">
        <v>345017</v>
      </c>
      <c r="B64495" t="s">
        <v>345018</v>
      </c>
      <c r="C64495" t="s">
        <v>228873</v>
      </c>
      <c r="D64495" t="s">
        <v>228877</v>
      </c>
      <c r="E64495" t="s">
        <v>131086</v>
      </c>
      <c r="F64495">
        <v>1672640</v>
      </c>
    </row>
    <row r="64496" spans="1:6" x14ac:dyDescent="0.25">
      <c r="A64496" t="s">
        <v>345019</v>
      </c>
      <c r="B64496" t="s">
        <v>345020</v>
      </c>
      <c r="C64496" t="s">
        <v>228873</v>
      </c>
      <c r="D64496" t="s">
        <v>228977</v>
      </c>
      <c r="E64496" s="1">
        <v>39943</v>
      </c>
      <c r="F64496">
        <v>57002400</v>
      </c>
    </row>
    <row r="64497" spans="1:6" x14ac:dyDescent="0.25">
      <c r="A64497" t="s">
        <v>345017</v>
      </c>
      <c r="B64497" t="s">
        <v>345021</v>
      </c>
      <c r="C64497" t="s">
        <v>228873</v>
      </c>
      <c r="D64497" t="s">
        <v>228977</v>
      </c>
      <c r="E64497" s="1">
        <v>40401</v>
      </c>
      <c r="F64497">
        <v>9741900</v>
      </c>
    </row>
    <row r="64498" spans="1:6" x14ac:dyDescent="0.25">
      <c r="A64498" t="s">
        <v>345019</v>
      </c>
      <c r="B64498" t="s">
        <v>345022</v>
      </c>
      <c r="C64498" t="s">
        <v>228873</v>
      </c>
      <c r="D64498" t="s">
        <v>228874</v>
      </c>
      <c r="E64498" s="1">
        <v>37630</v>
      </c>
      <c r="F64498">
        <v>13158000</v>
      </c>
    </row>
    <row r="64499" spans="1:6" x14ac:dyDescent="0.25">
      <c r="A64499" t="s">
        <v>345023</v>
      </c>
      <c r="B64499" t="s">
        <v>345024</v>
      </c>
      <c r="C64499" t="s">
        <v>228916</v>
      </c>
      <c r="E64499" t="s">
        <v>100284</v>
      </c>
      <c r="F64499">
        <v>185048285</v>
      </c>
    </row>
    <row r="64500" spans="1:6" x14ac:dyDescent="0.25">
      <c r="A64500" t="s">
        <v>345025</v>
      </c>
      <c r="B64500" t="s">
        <v>345026</v>
      </c>
      <c r="C64500" t="s">
        <v>228927</v>
      </c>
      <c r="E64500" t="s">
        <v>233082</v>
      </c>
    </row>
    <row r="64501" spans="1:6" x14ac:dyDescent="0.25">
      <c r="A64501" t="s">
        <v>345023</v>
      </c>
      <c r="B64501" t="s">
        <v>345027</v>
      </c>
      <c r="C64501" t="s">
        <v>228873</v>
      </c>
      <c r="E64501" s="1">
        <v>38272</v>
      </c>
      <c r="F64501">
        <v>12500000</v>
      </c>
    </row>
    <row r="64502" spans="1:6" x14ac:dyDescent="0.25">
      <c r="A64502" t="s">
        <v>345025</v>
      </c>
      <c r="B64502" t="s">
        <v>345028</v>
      </c>
      <c r="C64502" t="s">
        <v>228873</v>
      </c>
      <c r="E64502" t="s">
        <v>335277</v>
      </c>
      <c r="F64502">
        <v>25000000</v>
      </c>
    </row>
    <row r="64503" spans="1:6" x14ac:dyDescent="0.25">
      <c r="A64503" t="s">
        <v>345029</v>
      </c>
      <c r="B64503" t="s">
        <v>345030</v>
      </c>
      <c r="C64503" t="s">
        <v>228873</v>
      </c>
      <c r="D64503" t="s">
        <v>231418</v>
      </c>
      <c r="E64503" s="1">
        <v>37260</v>
      </c>
      <c r="F64503">
        <v>1160000</v>
      </c>
    </row>
    <row r="64504" spans="1:6" x14ac:dyDescent="0.25">
      <c r="A64504" t="s">
        <v>345031</v>
      </c>
      <c r="B64504" t="s">
        <v>345032</v>
      </c>
      <c r="C64504" t="s">
        <v>228873</v>
      </c>
      <c r="D64504" t="s">
        <v>228977</v>
      </c>
      <c r="E64504" s="1">
        <v>35431</v>
      </c>
      <c r="F64504">
        <v>9000000</v>
      </c>
    </row>
    <row r="64505" spans="1:6" x14ac:dyDescent="0.25">
      <c r="A64505" t="s">
        <v>345029</v>
      </c>
      <c r="B64505" t="s">
        <v>345033</v>
      </c>
      <c r="C64505" t="s">
        <v>228873</v>
      </c>
      <c r="D64505" t="s">
        <v>229145</v>
      </c>
      <c r="E64505" s="1">
        <v>36163</v>
      </c>
      <c r="F64505">
        <v>12000000</v>
      </c>
    </row>
    <row r="64506" spans="1:6" x14ac:dyDescent="0.25">
      <c r="A64506" t="s">
        <v>345031</v>
      </c>
      <c r="B64506" t="s">
        <v>345034</v>
      </c>
      <c r="C64506" t="s">
        <v>228873</v>
      </c>
      <c r="D64506" t="s">
        <v>228874</v>
      </c>
      <c r="E64506" s="1">
        <v>34700</v>
      </c>
      <c r="F64506">
        <v>3500000</v>
      </c>
    </row>
    <row r="64507" spans="1:6" x14ac:dyDescent="0.25">
      <c r="A64507" t="s">
        <v>345029</v>
      </c>
      <c r="B64507" t="s">
        <v>345035</v>
      </c>
      <c r="C64507" t="s">
        <v>228873</v>
      </c>
      <c r="D64507" t="s">
        <v>228877</v>
      </c>
      <c r="E64507" s="1">
        <v>34341</v>
      </c>
      <c r="F64507">
        <v>1000000</v>
      </c>
    </row>
    <row r="64508" spans="1:6" x14ac:dyDescent="0.25">
      <c r="A64508" t="s">
        <v>345031</v>
      </c>
      <c r="B64508" t="s">
        <v>345036</v>
      </c>
      <c r="C64508" t="s">
        <v>228873</v>
      </c>
      <c r="D64508" t="s">
        <v>229206</v>
      </c>
      <c r="E64508" s="1">
        <v>36165</v>
      </c>
    </row>
    <row r="64509" spans="1:6" x14ac:dyDescent="0.25">
      <c r="A64509" t="s">
        <v>345037</v>
      </c>
      <c r="B64509" t="s">
        <v>345038</v>
      </c>
      <c r="C64509" t="s">
        <v>228880</v>
      </c>
      <c r="E64509" s="1">
        <v>41984</v>
      </c>
    </row>
    <row r="64510" spans="1:6" x14ac:dyDescent="0.25">
      <c r="A64510" t="s">
        <v>345039</v>
      </c>
      <c r="B64510" t="s">
        <v>345040</v>
      </c>
      <c r="C64510" t="s">
        <v>229045</v>
      </c>
      <c r="E64510" s="1">
        <v>41556</v>
      </c>
      <c r="F64510">
        <v>91914</v>
      </c>
    </row>
    <row r="64511" spans="1:6" x14ac:dyDescent="0.25">
      <c r="A64511" t="s">
        <v>345041</v>
      </c>
      <c r="B64511" t="s">
        <v>345042</v>
      </c>
      <c r="C64511" t="s">
        <v>228873</v>
      </c>
      <c r="D64511" t="s">
        <v>228874</v>
      </c>
      <c r="E64511" t="s">
        <v>67755</v>
      </c>
      <c r="F64511">
        <v>3250000</v>
      </c>
    </row>
    <row r="64512" spans="1:6" x14ac:dyDescent="0.25">
      <c r="A64512" t="s">
        <v>345043</v>
      </c>
      <c r="B64512" t="s">
        <v>345044</v>
      </c>
      <c r="C64512" t="s">
        <v>228927</v>
      </c>
      <c r="E64512" s="1">
        <v>40758</v>
      </c>
      <c r="F64512">
        <v>375293</v>
      </c>
    </row>
    <row r="64513" spans="1:6" x14ac:dyDescent="0.25">
      <c r="A64513" t="s">
        <v>345041</v>
      </c>
      <c r="B64513" t="s">
        <v>345045</v>
      </c>
      <c r="C64513" t="s">
        <v>228873</v>
      </c>
      <c r="D64513" t="s">
        <v>228874</v>
      </c>
      <c r="E64513" s="1">
        <v>40703</v>
      </c>
      <c r="F64513">
        <v>6500000</v>
      </c>
    </row>
    <row r="64514" spans="1:6" x14ac:dyDescent="0.25">
      <c r="A64514" t="s">
        <v>345043</v>
      </c>
      <c r="B64514" t="s">
        <v>345046</v>
      </c>
      <c r="C64514" t="s">
        <v>228873</v>
      </c>
      <c r="D64514" t="s">
        <v>228874</v>
      </c>
      <c r="E64514" t="s">
        <v>742</v>
      </c>
      <c r="F64514">
        <v>11200000</v>
      </c>
    </row>
    <row r="64515" spans="1:6" x14ac:dyDescent="0.25">
      <c r="A64515" t="s">
        <v>345047</v>
      </c>
      <c r="B64515" t="s">
        <v>345048</v>
      </c>
      <c r="C64515" t="s">
        <v>228943</v>
      </c>
      <c r="E64515" s="1">
        <v>39087</v>
      </c>
      <c r="F64515">
        <v>550000</v>
      </c>
    </row>
    <row r="64516" spans="1:6" x14ac:dyDescent="0.25">
      <c r="A64516" t="s">
        <v>345049</v>
      </c>
      <c r="B64516" t="s">
        <v>345050</v>
      </c>
      <c r="C64516" t="s">
        <v>228880</v>
      </c>
      <c r="E64516" s="1">
        <v>41642</v>
      </c>
      <c r="F64516">
        <v>688566</v>
      </c>
    </row>
    <row r="64517" spans="1:6" x14ac:dyDescent="0.25">
      <c r="A64517" t="s">
        <v>345051</v>
      </c>
      <c r="B64517" t="s">
        <v>345052</v>
      </c>
      <c r="C64517" t="s">
        <v>228880</v>
      </c>
      <c r="E64517" t="s">
        <v>33458</v>
      </c>
      <c r="F64517">
        <v>1273420</v>
      </c>
    </row>
    <row r="64518" spans="1:6" x14ac:dyDescent="0.25">
      <c r="A64518" t="s">
        <v>345049</v>
      </c>
      <c r="B64518" t="s">
        <v>345053</v>
      </c>
      <c r="C64518" t="s">
        <v>228943</v>
      </c>
      <c r="E64518" s="1">
        <v>40917</v>
      </c>
      <c r="F64518">
        <v>439451</v>
      </c>
    </row>
    <row r="64519" spans="1:6" x14ac:dyDescent="0.25">
      <c r="A64519" t="s">
        <v>345054</v>
      </c>
      <c r="B64519" t="s">
        <v>345055</v>
      </c>
      <c r="C64519" t="s">
        <v>228873</v>
      </c>
      <c r="D64519" t="s">
        <v>228877</v>
      </c>
      <c r="E64519" s="1">
        <v>38353</v>
      </c>
      <c r="F64519">
        <v>4000000</v>
      </c>
    </row>
    <row r="64520" spans="1:6" x14ac:dyDescent="0.25">
      <c r="A64520" t="s">
        <v>345056</v>
      </c>
      <c r="B64520" t="s">
        <v>345057</v>
      </c>
      <c r="C64520" t="s">
        <v>228873</v>
      </c>
      <c r="D64520" t="s">
        <v>228874</v>
      </c>
      <c r="E64520" t="s">
        <v>218374</v>
      </c>
      <c r="F64520">
        <v>10000000</v>
      </c>
    </row>
    <row r="64521" spans="1:6" x14ac:dyDescent="0.25">
      <c r="A64521" t="s">
        <v>345054</v>
      </c>
      <c r="B64521" t="s">
        <v>345058</v>
      </c>
      <c r="C64521" t="s">
        <v>228873</v>
      </c>
      <c r="D64521" t="s">
        <v>228977</v>
      </c>
      <c r="E64521" t="s">
        <v>248265</v>
      </c>
      <c r="F64521">
        <v>10000000</v>
      </c>
    </row>
    <row r="64522" spans="1:6" x14ac:dyDescent="0.25">
      <c r="A64522" t="s">
        <v>345059</v>
      </c>
      <c r="B64522" t="s">
        <v>345060</v>
      </c>
      <c r="C64522" t="s">
        <v>228880</v>
      </c>
      <c r="E64522" s="1">
        <v>42159</v>
      </c>
      <c r="F64522">
        <v>900000</v>
      </c>
    </row>
    <row r="64523" spans="1:6" x14ac:dyDescent="0.25">
      <c r="A64523" t="s">
        <v>345061</v>
      </c>
      <c r="B64523" t="s">
        <v>345062</v>
      </c>
      <c r="C64523" t="s">
        <v>228880</v>
      </c>
      <c r="E64523" s="1">
        <v>41649</v>
      </c>
      <c r="F64523">
        <v>320000</v>
      </c>
    </row>
    <row r="64524" spans="1:6" x14ac:dyDescent="0.25">
      <c r="A64524" t="s">
        <v>345059</v>
      </c>
      <c r="B64524" t="s">
        <v>345063</v>
      </c>
      <c r="C64524" t="s">
        <v>228880</v>
      </c>
      <c r="E64524" s="1">
        <v>40909</v>
      </c>
      <c r="F64524">
        <v>250000</v>
      </c>
    </row>
    <row r="64525" spans="1:6" x14ac:dyDescent="0.25">
      <c r="A64525" t="s">
        <v>345064</v>
      </c>
      <c r="B64525" t="s">
        <v>345065</v>
      </c>
      <c r="C64525" t="s">
        <v>228919</v>
      </c>
      <c r="E64525" s="1">
        <v>41396</v>
      </c>
      <c r="F64525">
        <v>45000000</v>
      </c>
    </row>
    <row r="64526" spans="1:6" x14ac:dyDescent="0.25">
      <c r="A64526" t="s">
        <v>345066</v>
      </c>
      <c r="B64526" t="s">
        <v>345067</v>
      </c>
      <c r="C64526" t="s">
        <v>228873</v>
      </c>
      <c r="D64526" t="s">
        <v>228977</v>
      </c>
      <c r="E64526" s="1">
        <v>40700</v>
      </c>
      <c r="F64526">
        <v>25000000</v>
      </c>
    </row>
    <row r="64527" spans="1:6" x14ac:dyDescent="0.25">
      <c r="A64527" t="s">
        <v>345064</v>
      </c>
      <c r="B64527" t="s">
        <v>345068</v>
      </c>
      <c r="C64527" t="s">
        <v>228873</v>
      </c>
      <c r="E64527" t="s">
        <v>228931</v>
      </c>
      <c r="F64527">
        <v>108000000</v>
      </c>
    </row>
    <row r="64528" spans="1:6" x14ac:dyDescent="0.25">
      <c r="A64528" t="s">
        <v>345069</v>
      </c>
      <c r="B64528" t="s">
        <v>345070</v>
      </c>
      <c r="C64528" t="s">
        <v>228880</v>
      </c>
      <c r="D64528" t="s">
        <v>228877</v>
      </c>
      <c r="E64528" t="s">
        <v>57366</v>
      </c>
    </row>
    <row r="64529" spans="1:6" x14ac:dyDescent="0.25">
      <c r="A64529" t="s">
        <v>345071</v>
      </c>
      <c r="B64529" t="s">
        <v>345072</v>
      </c>
      <c r="C64529" t="s">
        <v>228873</v>
      </c>
      <c r="D64529" t="s">
        <v>228877</v>
      </c>
      <c r="E64529" s="1">
        <v>42348</v>
      </c>
    </row>
    <row r="64530" spans="1:6" x14ac:dyDescent="0.25">
      <c r="A64530" t="s">
        <v>345073</v>
      </c>
      <c r="B64530" t="s">
        <v>345074</v>
      </c>
      <c r="C64530" t="s">
        <v>228889</v>
      </c>
      <c r="E64530" s="1">
        <v>40787</v>
      </c>
      <c r="F64530">
        <v>2400000</v>
      </c>
    </row>
    <row r="64531" spans="1:6" x14ac:dyDescent="0.25">
      <c r="A64531" t="s">
        <v>345075</v>
      </c>
      <c r="B64531" t="s">
        <v>345076</v>
      </c>
      <c r="C64531" t="s">
        <v>228889</v>
      </c>
      <c r="E64531" s="1">
        <v>39090</v>
      </c>
      <c r="F64531">
        <v>750000</v>
      </c>
    </row>
    <row r="64532" spans="1:6" x14ac:dyDescent="0.25">
      <c r="A64532" t="s">
        <v>345073</v>
      </c>
      <c r="B64532" t="s">
        <v>345077</v>
      </c>
      <c r="C64532" t="s">
        <v>228873</v>
      </c>
      <c r="D64532" t="s">
        <v>229145</v>
      </c>
      <c r="E64532" s="1">
        <v>42125</v>
      </c>
      <c r="F64532">
        <v>15000000</v>
      </c>
    </row>
    <row r="64533" spans="1:6" x14ac:dyDescent="0.25">
      <c r="A64533" t="s">
        <v>345075</v>
      </c>
      <c r="B64533" t="s">
        <v>345078</v>
      </c>
      <c r="C64533" t="s">
        <v>228873</v>
      </c>
      <c r="E64533" t="s">
        <v>55313</v>
      </c>
      <c r="F64533">
        <v>5095630</v>
      </c>
    </row>
    <row r="64534" spans="1:6" x14ac:dyDescent="0.25">
      <c r="A64534" t="s">
        <v>345073</v>
      </c>
      <c r="B64534" t="s">
        <v>345079</v>
      </c>
      <c r="C64534" t="s">
        <v>228889</v>
      </c>
      <c r="E64534" t="s">
        <v>15333</v>
      </c>
      <c r="F64534">
        <v>1400000</v>
      </c>
    </row>
    <row r="64535" spans="1:6" x14ac:dyDescent="0.25">
      <c r="A64535" t="s">
        <v>345080</v>
      </c>
      <c r="B64535" t="s">
        <v>345081</v>
      </c>
      <c r="C64535" t="s">
        <v>228880</v>
      </c>
      <c r="E64535" t="s">
        <v>31433</v>
      </c>
      <c r="F64535">
        <v>20000</v>
      </c>
    </row>
    <row r="64536" spans="1:6" x14ac:dyDescent="0.25">
      <c r="A64536" t="s">
        <v>345082</v>
      </c>
      <c r="B64536" t="s">
        <v>345083</v>
      </c>
      <c r="C64536" t="s">
        <v>228880</v>
      </c>
      <c r="E64536" t="s">
        <v>1015</v>
      </c>
      <c r="F64536">
        <v>120000</v>
      </c>
    </row>
    <row r="64537" spans="1:6" x14ac:dyDescent="0.25">
      <c r="A64537" t="s">
        <v>345084</v>
      </c>
      <c r="B64537" t="s">
        <v>345085</v>
      </c>
      <c r="C64537" t="s">
        <v>228873</v>
      </c>
      <c r="E64537" s="1">
        <v>41858</v>
      </c>
    </row>
    <row r="64538" spans="1:6" x14ac:dyDescent="0.25">
      <c r="A64538" t="s">
        <v>345086</v>
      </c>
      <c r="B64538" t="s">
        <v>345087</v>
      </c>
      <c r="C64538" t="s">
        <v>228873</v>
      </c>
      <c r="E64538" s="1">
        <v>40761</v>
      </c>
      <c r="F64538">
        <v>200000</v>
      </c>
    </row>
    <row r="64539" spans="1:6" x14ac:dyDescent="0.25">
      <c r="A64539" t="s">
        <v>345088</v>
      </c>
      <c r="B64539" t="s">
        <v>345089</v>
      </c>
      <c r="C64539" t="s">
        <v>229045</v>
      </c>
      <c r="E64539" t="s">
        <v>33173</v>
      </c>
      <c r="F64539">
        <v>25000</v>
      </c>
    </row>
    <row r="64540" spans="1:6" x14ac:dyDescent="0.25">
      <c r="A64540" t="s">
        <v>345090</v>
      </c>
      <c r="B64540" t="s">
        <v>345091</v>
      </c>
      <c r="C64540" t="s">
        <v>228873</v>
      </c>
      <c r="E64540" s="1">
        <v>40848</v>
      </c>
      <c r="F64540">
        <v>445504</v>
      </c>
    </row>
    <row r="64541" spans="1:6" x14ac:dyDescent="0.25">
      <c r="A64541" t="s">
        <v>345092</v>
      </c>
      <c r="B64541" t="s">
        <v>345093</v>
      </c>
      <c r="C64541" t="s">
        <v>228873</v>
      </c>
      <c r="E64541" s="1">
        <v>42340</v>
      </c>
      <c r="F64541">
        <v>80811</v>
      </c>
    </row>
    <row r="64542" spans="1:6" x14ac:dyDescent="0.25">
      <c r="A64542" t="s">
        <v>345094</v>
      </c>
      <c r="B64542" t="s">
        <v>345095</v>
      </c>
      <c r="C64542" t="s">
        <v>228880</v>
      </c>
      <c r="E64542" s="1">
        <v>41650</v>
      </c>
    </row>
    <row r="64543" spans="1:6" x14ac:dyDescent="0.25">
      <c r="A64543" t="s">
        <v>345096</v>
      </c>
      <c r="B64543" t="s">
        <v>345097</v>
      </c>
      <c r="C64543" t="s">
        <v>228873</v>
      </c>
      <c r="E64543" t="s">
        <v>236560</v>
      </c>
      <c r="F64543">
        <v>76000</v>
      </c>
    </row>
    <row r="64544" spans="1:6" x14ac:dyDescent="0.25">
      <c r="A64544" t="s">
        <v>345098</v>
      </c>
      <c r="B64544" t="s">
        <v>345099</v>
      </c>
      <c r="C64544" t="s">
        <v>228943</v>
      </c>
      <c r="E64544" s="1">
        <v>39815</v>
      </c>
      <c r="F64544">
        <v>25000</v>
      </c>
    </row>
    <row r="64545" spans="1:6" x14ac:dyDescent="0.25">
      <c r="A64545" t="s">
        <v>345100</v>
      </c>
      <c r="B64545" t="s">
        <v>345101</v>
      </c>
      <c r="C64545" t="s">
        <v>228880</v>
      </c>
      <c r="E64545" s="1">
        <v>41924</v>
      </c>
      <c r="F64545">
        <v>61895</v>
      </c>
    </row>
    <row r="64546" spans="1:6" x14ac:dyDescent="0.25">
      <c r="A64546" t="s">
        <v>345102</v>
      </c>
      <c r="B64546" t="s">
        <v>345103</v>
      </c>
      <c r="C64546" t="s">
        <v>228873</v>
      </c>
      <c r="E64546" s="1">
        <v>41589</v>
      </c>
    </row>
    <row r="64547" spans="1:6" x14ac:dyDescent="0.25">
      <c r="A64547" t="s">
        <v>345104</v>
      </c>
      <c r="B64547" t="s">
        <v>345105</v>
      </c>
      <c r="C64547" t="s">
        <v>228880</v>
      </c>
      <c r="E64547" s="1">
        <v>40555</v>
      </c>
    </row>
    <row r="64548" spans="1:6" x14ac:dyDescent="0.25">
      <c r="A64548" t="s">
        <v>345106</v>
      </c>
      <c r="B64548" t="s">
        <v>345107</v>
      </c>
      <c r="C64548" t="s">
        <v>228873</v>
      </c>
      <c r="D64548" t="s">
        <v>228874</v>
      </c>
      <c r="E64548" t="s">
        <v>147797</v>
      </c>
      <c r="F64548">
        <v>1300000</v>
      </c>
    </row>
    <row r="64549" spans="1:6" x14ac:dyDescent="0.25">
      <c r="A64549" t="s">
        <v>345108</v>
      </c>
      <c r="B64549" t="s">
        <v>345109</v>
      </c>
      <c r="C64549" t="s">
        <v>228880</v>
      </c>
      <c r="E64549" s="1">
        <v>41641</v>
      </c>
      <c r="F64549">
        <v>30000</v>
      </c>
    </row>
    <row r="64550" spans="1:6" x14ac:dyDescent="0.25">
      <c r="A64550" t="s">
        <v>345110</v>
      </c>
      <c r="B64550" t="s">
        <v>345111</v>
      </c>
      <c r="C64550" t="s">
        <v>228873</v>
      </c>
      <c r="D64550" t="s">
        <v>228877</v>
      </c>
      <c r="E64550" t="s">
        <v>60548</v>
      </c>
      <c r="F64550">
        <v>953944</v>
      </c>
    </row>
    <row r="64551" spans="1:6" x14ac:dyDescent="0.25">
      <c r="A64551" t="s">
        <v>345112</v>
      </c>
      <c r="B64551" t="s">
        <v>345113</v>
      </c>
      <c r="C64551" t="s">
        <v>228873</v>
      </c>
      <c r="D64551" t="s">
        <v>228874</v>
      </c>
      <c r="E64551" s="1">
        <v>41647</v>
      </c>
      <c r="F64551">
        <v>6000000</v>
      </c>
    </row>
    <row r="64552" spans="1:6" x14ac:dyDescent="0.25">
      <c r="A64552" t="s">
        <v>345114</v>
      </c>
      <c r="B64552" t="s">
        <v>345115</v>
      </c>
      <c r="C64552" t="s">
        <v>228880</v>
      </c>
      <c r="E64552" s="1">
        <v>41644</v>
      </c>
      <c r="F64552">
        <v>50000</v>
      </c>
    </row>
    <row r="64553" spans="1:6" x14ac:dyDescent="0.25">
      <c r="A64553" t="s">
        <v>345116</v>
      </c>
      <c r="B64553" t="s">
        <v>345117</v>
      </c>
      <c r="C64553" t="s">
        <v>228873</v>
      </c>
      <c r="D64553" t="s">
        <v>229145</v>
      </c>
      <c r="E64553" t="s">
        <v>23109</v>
      </c>
      <c r="F64553">
        <v>15000000</v>
      </c>
    </row>
    <row r="64554" spans="1:6" x14ac:dyDescent="0.25">
      <c r="A64554" t="s">
        <v>345118</v>
      </c>
      <c r="B64554" t="s">
        <v>345119</v>
      </c>
      <c r="C64554" t="s">
        <v>228873</v>
      </c>
      <c r="D64554" t="s">
        <v>229206</v>
      </c>
      <c r="E64554" s="1">
        <v>41337</v>
      </c>
      <c r="F64554">
        <v>37000000</v>
      </c>
    </row>
    <row r="64555" spans="1:6" x14ac:dyDescent="0.25">
      <c r="A64555" t="s">
        <v>345116</v>
      </c>
      <c r="B64555" t="s">
        <v>345120</v>
      </c>
      <c r="C64555" t="s">
        <v>228880</v>
      </c>
      <c r="E64555" s="1">
        <v>38727</v>
      </c>
      <c r="F64555">
        <v>4000000</v>
      </c>
    </row>
    <row r="64556" spans="1:6" x14ac:dyDescent="0.25">
      <c r="A64556" t="s">
        <v>345118</v>
      </c>
      <c r="B64556" t="s">
        <v>345121</v>
      </c>
      <c r="C64556" t="s">
        <v>228873</v>
      </c>
      <c r="D64556" t="s">
        <v>229524</v>
      </c>
      <c r="E64556" t="s">
        <v>32469</v>
      </c>
      <c r="F64556">
        <v>128000000</v>
      </c>
    </row>
    <row r="64557" spans="1:6" x14ac:dyDescent="0.25">
      <c r="A64557" t="s">
        <v>345116</v>
      </c>
      <c r="B64557" t="s">
        <v>345122</v>
      </c>
      <c r="C64557" t="s">
        <v>228873</v>
      </c>
      <c r="D64557" t="s">
        <v>228977</v>
      </c>
      <c r="E64557" t="s">
        <v>124238</v>
      </c>
      <c r="F64557">
        <v>12000000</v>
      </c>
    </row>
    <row r="64558" spans="1:6" x14ac:dyDescent="0.25">
      <c r="A64558" t="s">
        <v>345118</v>
      </c>
      <c r="B64558" t="s">
        <v>345123</v>
      </c>
      <c r="C64558" t="s">
        <v>228873</v>
      </c>
      <c r="D64558" t="s">
        <v>231418</v>
      </c>
      <c r="E64558" t="s">
        <v>14332</v>
      </c>
      <c r="F64558">
        <v>50500000</v>
      </c>
    </row>
    <row r="64559" spans="1:6" x14ac:dyDescent="0.25">
      <c r="A64559" t="s">
        <v>345116</v>
      </c>
      <c r="B64559" t="s">
        <v>345124</v>
      </c>
      <c r="C64559" t="s">
        <v>228873</v>
      </c>
      <c r="D64559" t="s">
        <v>228874</v>
      </c>
      <c r="E64559" t="s">
        <v>229548</v>
      </c>
      <c r="F64559">
        <v>12500000</v>
      </c>
    </row>
    <row r="64560" spans="1:6" x14ac:dyDescent="0.25">
      <c r="A64560" t="s">
        <v>345125</v>
      </c>
      <c r="B64560" t="s">
        <v>345126</v>
      </c>
      <c r="C64560" t="s">
        <v>228880</v>
      </c>
      <c r="E64560" t="s">
        <v>93626</v>
      </c>
      <c r="F64560">
        <v>10000</v>
      </c>
    </row>
    <row r="64561" spans="1:6" x14ac:dyDescent="0.25">
      <c r="A64561" t="s">
        <v>345127</v>
      </c>
      <c r="B64561" t="s">
        <v>345128</v>
      </c>
      <c r="C64561" t="s">
        <v>228889</v>
      </c>
      <c r="E64561" s="1">
        <v>40067</v>
      </c>
    </row>
    <row r="64562" spans="1:6" x14ac:dyDescent="0.25">
      <c r="A64562" t="s">
        <v>345129</v>
      </c>
      <c r="B64562" t="s">
        <v>345130</v>
      </c>
      <c r="C64562" t="s">
        <v>228873</v>
      </c>
      <c r="E64562" t="s">
        <v>3666</v>
      </c>
      <c r="F64562">
        <v>4500000</v>
      </c>
    </row>
    <row r="64563" spans="1:6" x14ac:dyDescent="0.25">
      <c r="A64563" t="s">
        <v>345131</v>
      </c>
      <c r="B64563" t="s">
        <v>345132</v>
      </c>
      <c r="C64563" t="s">
        <v>228909</v>
      </c>
      <c r="E64563" t="s">
        <v>36545</v>
      </c>
    </row>
    <row r="64564" spans="1:6" x14ac:dyDescent="0.25">
      <c r="A64564" t="s">
        <v>345133</v>
      </c>
      <c r="B64564" t="s">
        <v>345134</v>
      </c>
      <c r="C64564" t="s">
        <v>228909</v>
      </c>
      <c r="E64564" t="s">
        <v>50758</v>
      </c>
    </row>
    <row r="64565" spans="1:6" x14ac:dyDescent="0.25">
      <c r="A64565" t="s">
        <v>345135</v>
      </c>
      <c r="B64565" t="s">
        <v>345136</v>
      </c>
      <c r="C64565" t="s">
        <v>228873</v>
      </c>
      <c r="E64565" s="1">
        <v>38994</v>
      </c>
      <c r="F64565">
        <v>762237</v>
      </c>
    </row>
    <row r="64566" spans="1:6" x14ac:dyDescent="0.25">
      <c r="A64566" t="s">
        <v>345137</v>
      </c>
      <c r="B64566" t="s">
        <v>345138</v>
      </c>
      <c r="C64566" t="s">
        <v>228889</v>
      </c>
      <c r="E64566" s="1">
        <v>39448</v>
      </c>
    </row>
    <row r="64567" spans="1:6" x14ac:dyDescent="0.25">
      <c r="A64567" t="s">
        <v>345139</v>
      </c>
      <c r="B64567" t="s">
        <v>345140</v>
      </c>
      <c r="C64567" t="s">
        <v>228889</v>
      </c>
      <c r="E64567" s="1">
        <v>37987</v>
      </c>
    </row>
    <row r="64568" spans="1:6" x14ac:dyDescent="0.25">
      <c r="A64568" t="s">
        <v>345141</v>
      </c>
      <c r="B64568" t="s">
        <v>345142</v>
      </c>
      <c r="C64568" t="s">
        <v>228880</v>
      </c>
      <c r="E64568" t="s">
        <v>1355</v>
      </c>
      <c r="F64568">
        <v>3000000</v>
      </c>
    </row>
    <row r="64569" spans="1:6" x14ac:dyDescent="0.25">
      <c r="A64569" t="s">
        <v>345143</v>
      </c>
      <c r="B64569" t="s">
        <v>345144</v>
      </c>
      <c r="C64569" t="s">
        <v>228889</v>
      </c>
      <c r="E64569" s="1">
        <v>41646</v>
      </c>
      <c r="F64569">
        <v>41250</v>
      </c>
    </row>
    <row r="64570" spans="1:6" x14ac:dyDescent="0.25">
      <c r="A64570" t="s">
        <v>345141</v>
      </c>
      <c r="B64570" t="s">
        <v>345145</v>
      </c>
      <c r="C64570" t="s">
        <v>229045</v>
      </c>
      <c r="E64570" s="1">
        <v>40917</v>
      </c>
      <c r="F64570">
        <v>380000</v>
      </c>
    </row>
    <row r="64571" spans="1:6" x14ac:dyDescent="0.25">
      <c r="A64571" t="s">
        <v>345146</v>
      </c>
      <c r="B64571" t="s">
        <v>345147</v>
      </c>
      <c r="C64571" t="s">
        <v>228889</v>
      </c>
      <c r="E64571" s="1">
        <v>38754</v>
      </c>
    </row>
    <row r="64572" spans="1:6" x14ac:dyDescent="0.25">
      <c r="A64572" t="s">
        <v>345148</v>
      </c>
      <c r="B64572" t="s">
        <v>345149</v>
      </c>
      <c r="C64572" t="s">
        <v>228873</v>
      </c>
      <c r="E64572" t="s">
        <v>8964</v>
      </c>
      <c r="F64572">
        <v>15391054</v>
      </c>
    </row>
    <row r="64573" spans="1:6" x14ac:dyDescent="0.25">
      <c r="A64573" t="s">
        <v>345150</v>
      </c>
      <c r="B64573" t="s">
        <v>345151</v>
      </c>
      <c r="C64573" t="s">
        <v>228873</v>
      </c>
      <c r="D64573" t="s">
        <v>228977</v>
      </c>
      <c r="E64573" t="s">
        <v>97475</v>
      </c>
      <c r="F64573">
        <v>10000000</v>
      </c>
    </row>
    <row r="64574" spans="1:6" x14ac:dyDescent="0.25">
      <c r="A64574" t="s">
        <v>345148</v>
      </c>
      <c r="B64574" t="s">
        <v>345152</v>
      </c>
      <c r="C64574" t="s">
        <v>228873</v>
      </c>
      <c r="D64574" t="s">
        <v>228874</v>
      </c>
      <c r="E64574" s="1">
        <v>39787</v>
      </c>
      <c r="F64574">
        <v>12500000</v>
      </c>
    </row>
    <row r="64575" spans="1:6" x14ac:dyDescent="0.25">
      <c r="A64575" t="s">
        <v>345153</v>
      </c>
      <c r="B64575" t="s">
        <v>345154</v>
      </c>
      <c r="C64575" t="s">
        <v>228919</v>
      </c>
      <c r="E64575" t="s">
        <v>27718</v>
      </c>
      <c r="F64575">
        <v>10300000</v>
      </c>
    </row>
    <row r="64576" spans="1:6" x14ac:dyDescent="0.25">
      <c r="A64576" t="s">
        <v>345155</v>
      </c>
      <c r="B64576" t="s">
        <v>345156</v>
      </c>
      <c r="C64576" t="s">
        <v>228873</v>
      </c>
      <c r="E64576" t="s">
        <v>243908</v>
      </c>
      <c r="F64576">
        <v>7500000</v>
      </c>
    </row>
    <row r="64577" spans="1:6" x14ac:dyDescent="0.25">
      <c r="A64577" t="s">
        <v>345157</v>
      </c>
      <c r="B64577" t="s">
        <v>345158</v>
      </c>
      <c r="C64577" t="s">
        <v>228927</v>
      </c>
      <c r="E64577" t="s">
        <v>228922</v>
      </c>
    </row>
    <row r="64578" spans="1:6" x14ac:dyDescent="0.25">
      <c r="A64578" t="s">
        <v>345159</v>
      </c>
      <c r="B64578" t="s">
        <v>345160</v>
      </c>
      <c r="C64578" t="s">
        <v>228919</v>
      </c>
      <c r="E64578" t="s">
        <v>22623</v>
      </c>
    </row>
    <row r="64579" spans="1:6" x14ac:dyDescent="0.25">
      <c r="A64579" t="s">
        <v>345161</v>
      </c>
      <c r="B64579" t="s">
        <v>345162</v>
      </c>
      <c r="C64579" t="s">
        <v>228873</v>
      </c>
      <c r="E64579" t="s">
        <v>54625</v>
      </c>
    </row>
    <row r="64580" spans="1:6" x14ac:dyDescent="0.25">
      <c r="A64580" t="s">
        <v>345163</v>
      </c>
      <c r="B64580" t="s">
        <v>345164</v>
      </c>
      <c r="C64580" t="s">
        <v>228873</v>
      </c>
      <c r="E64580" s="1">
        <v>41279</v>
      </c>
    </row>
    <row r="64581" spans="1:6" x14ac:dyDescent="0.25">
      <c r="A64581" t="s">
        <v>345161</v>
      </c>
      <c r="B64581" t="s">
        <v>345165</v>
      </c>
      <c r="C64581" t="s">
        <v>228873</v>
      </c>
      <c r="E64581" t="s">
        <v>65010</v>
      </c>
    </row>
    <row r="64582" spans="1:6" x14ac:dyDescent="0.25">
      <c r="A64582" t="s">
        <v>345163</v>
      </c>
      <c r="B64582" t="s">
        <v>345166</v>
      </c>
      <c r="C64582" t="s">
        <v>228873</v>
      </c>
      <c r="E64582" t="s">
        <v>57805</v>
      </c>
    </row>
    <row r="64583" spans="1:6" x14ac:dyDescent="0.25">
      <c r="A64583" t="s">
        <v>345161</v>
      </c>
      <c r="B64583" t="s">
        <v>345167</v>
      </c>
      <c r="C64583" t="s">
        <v>228889</v>
      </c>
      <c r="E64583" s="1">
        <v>40909</v>
      </c>
    </row>
    <row r="64584" spans="1:6" x14ac:dyDescent="0.25">
      <c r="A64584" t="s">
        <v>345168</v>
      </c>
      <c r="B64584" t="s">
        <v>345169</v>
      </c>
      <c r="C64584" t="s">
        <v>228880</v>
      </c>
      <c r="E64584" s="1">
        <v>41924</v>
      </c>
    </row>
    <row r="64585" spans="1:6" x14ac:dyDescent="0.25">
      <c r="A64585" t="s">
        <v>345170</v>
      </c>
      <c r="B64585" t="s">
        <v>345171</v>
      </c>
      <c r="C64585" t="s">
        <v>228873</v>
      </c>
      <c r="E64585" t="s">
        <v>38592</v>
      </c>
      <c r="F64585">
        <v>7200000</v>
      </c>
    </row>
    <row r="64586" spans="1:6" x14ac:dyDescent="0.25">
      <c r="A64586" t="s">
        <v>345172</v>
      </c>
      <c r="B64586" t="s">
        <v>345173</v>
      </c>
      <c r="C64586" t="s">
        <v>228873</v>
      </c>
      <c r="E64586" t="s">
        <v>13636</v>
      </c>
      <c r="F64586">
        <v>2933600</v>
      </c>
    </row>
    <row r="64587" spans="1:6" x14ac:dyDescent="0.25">
      <c r="A64587" t="s">
        <v>345174</v>
      </c>
      <c r="B64587" t="s">
        <v>345175</v>
      </c>
      <c r="C64587" t="s">
        <v>228873</v>
      </c>
      <c r="E64587" s="1">
        <v>41580</v>
      </c>
      <c r="F64587">
        <v>7365050</v>
      </c>
    </row>
    <row r="64588" spans="1:6" x14ac:dyDescent="0.25">
      <c r="A64588" t="s">
        <v>345176</v>
      </c>
      <c r="B64588" t="s">
        <v>345177</v>
      </c>
      <c r="C64588" t="s">
        <v>228873</v>
      </c>
      <c r="D64588" t="s">
        <v>228877</v>
      </c>
      <c r="E64588" s="1">
        <v>38363</v>
      </c>
      <c r="F64588">
        <v>2000000</v>
      </c>
    </row>
    <row r="64589" spans="1:6" x14ac:dyDescent="0.25">
      <c r="A64589" t="s">
        <v>345178</v>
      </c>
      <c r="B64589" t="s">
        <v>345179</v>
      </c>
      <c r="C64589" t="s">
        <v>228873</v>
      </c>
      <c r="D64589" t="s">
        <v>228874</v>
      </c>
      <c r="E64589" s="1">
        <v>39090</v>
      </c>
      <c r="F64589">
        <v>16600000</v>
      </c>
    </row>
    <row r="64590" spans="1:6" x14ac:dyDescent="0.25">
      <c r="A64590" t="s">
        <v>345176</v>
      </c>
      <c r="B64590" t="s">
        <v>345180</v>
      </c>
      <c r="C64590" t="s">
        <v>228873</v>
      </c>
      <c r="D64590" t="s">
        <v>228877</v>
      </c>
      <c r="E64590" s="1">
        <v>38724</v>
      </c>
      <c r="F64590">
        <v>3000000</v>
      </c>
    </row>
    <row r="64591" spans="1:6" x14ac:dyDescent="0.25">
      <c r="A64591" t="s">
        <v>345178</v>
      </c>
      <c r="B64591" t="s">
        <v>345181</v>
      </c>
      <c r="C64591" t="s">
        <v>228873</v>
      </c>
      <c r="E64591" t="s">
        <v>65465</v>
      </c>
      <c r="F64591">
        <v>5000000</v>
      </c>
    </row>
    <row r="64592" spans="1:6" x14ac:dyDescent="0.25">
      <c r="A64592" t="s">
        <v>345182</v>
      </c>
      <c r="B64592" t="s">
        <v>345183</v>
      </c>
      <c r="C64592" t="s">
        <v>228873</v>
      </c>
      <c r="E64592" s="1">
        <v>38756</v>
      </c>
      <c r="F64592">
        <v>500000</v>
      </c>
    </row>
    <row r="64593" spans="1:6" x14ac:dyDescent="0.25">
      <c r="A64593" t="s">
        <v>345184</v>
      </c>
      <c r="B64593" t="s">
        <v>345185</v>
      </c>
      <c r="C64593" t="s">
        <v>228880</v>
      </c>
      <c r="E64593" t="s">
        <v>25094</v>
      </c>
      <c r="F64593">
        <v>2000000</v>
      </c>
    </row>
    <row r="64594" spans="1:6" x14ac:dyDescent="0.25">
      <c r="A64594" t="s">
        <v>345186</v>
      </c>
      <c r="B64594" t="s">
        <v>345187</v>
      </c>
      <c r="C64594" t="s">
        <v>228880</v>
      </c>
      <c r="E64594" s="1">
        <v>42098</v>
      </c>
      <c r="F64594">
        <v>16390</v>
      </c>
    </row>
    <row r="64595" spans="1:6" x14ac:dyDescent="0.25">
      <c r="A64595" t="s">
        <v>345188</v>
      </c>
      <c r="B64595" t="s">
        <v>345189</v>
      </c>
      <c r="C64595" t="s">
        <v>228873</v>
      </c>
      <c r="D64595" t="s">
        <v>228874</v>
      </c>
      <c r="E64595" s="1">
        <v>39092</v>
      </c>
      <c r="F64595">
        <v>600000</v>
      </c>
    </row>
    <row r="64596" spans="1:6" x14ac:dyDescent="0.25">
      <c r="A64596" t="s">
        <v>345190</v>
      </c>
      <c r="B64596" t="s">
        <v>345191</v>
      </c>
      <c r="C64596" t="s">
        <v>228873</v>
      </c>
      <c r="D64596" t="s">
        <v>228874</v>
      </c>
      <c r="E64596" s="1">
        <v>38515</v>
      </c>
      <c r="F64596">
        <v>8750000</v>
      </c>
    </row>
    <row r="64597" spans="1:6" x14ac:dyDescent="0.25">
      <c r="A64597" t="s">
        <v>345192</v>
      </c>
      <c r="B64597" t="s">
        <v>345193</v>
      </c>
      <c r="C64597" t="s">
        <v>228873</v>
      </c>
      <c r="D64597" t="s">
        <v>228877</v>
      </c>
      <c r="E64597" s="1">
        <v>39753</v>
      </c>
    </row>
    <row r="64598" spans="1:6" x14ac:dyDescent="0.25">
      <c r="A64598" t="s">
        <v>345194</v>
      </c>
      <c r="B64598" t="s">
        <v>345195</v>
      </c>
      <c r="C64598" t="s">
        <v>228880</v>
      </c>
      <c r="E64598" s="1">
        <v>41334</v>
      </c>
      <c r="F64598">
        <v>45000</v>
      </c>
    </row>
    <row r="64599" spans="1:6" x14ac:dyDescent="0.25">
      <c r="A64599" t="s">
        <v>345196</v>
      </c>
      <c r="B64599" t="s">
        <v>345197</v>
      </c>
      <c r="C64599" t="s">
        <v>228880</v>
      </c>
      <c r="E64599" s="1">
        <v>40886</v>
      </c>
    </row>
    <row r="64600" spans="1:6" x14ac:dyDescent="0.25">
      <c r="A64600" t="s">
        <v>345198</v>
      </c>
      <c r="B64600" t="s">
        <v>345199</v>
      </c>
      <c r="C64600" t="s">
        <v>228880</v>
      </c>
      <c r="E64600" t="s">
        <v>28327</v>
      </c>
      <c r="F64600">
        <v>5000000</v>
      </c>
    </row>
    <row r="64601" spans="1:6" x14ac:dyDescent="0.25">
      <c r="A64601" t="s">
        <v>345200</v>
      </c>
      <c r="B64601" t="s">
        <v>345201</v>
      </c>
      <c r="C64601" t="s">
        <v>228943</v>
      </c>
      <c r="E64601" s="1">
        <v>41640</v>
      </c>
      <c r="F64601">
        <v>750000</v>
      </c>
    </row>
    <row r="64602" spans="1:6" x14ac:dyDescent="0.25">
      <c r="A64602" t="s">
        <v>345202</v>
      </c>
      <c r="B64602" t="s">
        <v>345203</v>
      </c>
      <c r="C64602" t="s">
        <v>228873</v>
      </c>
      <c r="D64602" t="s">
        <v>228874</v>
      </c>
      <c r="E64602" s="1">
        <v>39757</v>
      </c>
      <c r="F64602">
        <v>7720000</v>
      </c>
    </row>
    <row r="64603" spans="1:6" x14ac:dyDescent="0.25">
      <c r="A64603" t="s">
        <v>345204</v>
      </c>
      <c r="B64603" t="s">
        <v>345205</v>
      </c>
      <c r="C64603" t="s">
        <v>228943</v>
      </c>
      <c r="E64603" s="1">
        <v>37236</v>
      </c>
      <c r="F64603">
        <v>650000</v>
      </c>
    </row>
    <row r="64604" spans="1:6" x14ac:dyDescent="0.25">
      <c r="A64604" t="s">
        <v>345206</v>
      </c>
      <c r="B64604" t="s">
        <v>345207</v>
      </c>
      <c r="C64604" t="s">
        <v>228880</v>
      </c>
      <c r="E64604" s="1">
        <v>41275</v>
      </c>
    </row>
    <row r="64605" spans="1:6" x14ac:dyDescent="0.25">
      <c r="A64605" t="s">
        <v>345208</v>
      </c>
      <c r="B64605" t="s">
        <v>345209</v>
      </c>
      <c r="C64605" t="s">
        <v>228916</v>
      </c>
      <c r="E64605" t="s">
        <v>31692</v>
      </c>
    </row>
    <row r="64606" spans="1:6" x14ac:dyDescent="0.25">
      <c r="A64606" t="s">
        <v>345206</v>
      </c>
      <c r="B64606" t="s">
        <v>345210</v>
      </c>
      <c r="C64606" t="s">
        <v>228880</v>
      </c>
      <c r="E64606" t="s">
        <v>26777</v>
      </c>
      <c r="F64606">
        <v>3641507</v>
      </c>
    </row>
    <row r="64607" spans="1:6" x14ac:dyDescent="0.25">
      <c r="A64607" t="s">
        <v>345208</v>
      </c>
      <c r="B64607" t="s">
        <v>345211</v>
      </c>
      <c r="C64607" t="s">
        <v>228880</v>
      </c>
      <c r="E64607" t="s">
        <v>18095</v>
      </c>
    </row>
    <row r="64608" spans="1:6" x14ac:dyDescent="0.25">
      <c r="A64608" t="s">
        <v>345206</v>
      </c>
      <c r="B64608" t="s">
        <v>345212</v>
      </c>
      <c r="C64608" t="s">
        <v>228880</v>
      </c>
      <c r="E64608" t="s">
        <v>117600</v>
      </c>
    </row>
    <row r="64609" spans="1:6" x14ac:dyDescent="0.25">
      <c r="A64609" t="s">
        <v>345208</v>
      </c>
      <c r="B64609" t="s">
        <v>345213</v>
      </c>
      <c r="C64609" t="s">
        <v>228880</v>
      </c>
      <c r="E64609" t="s">
        <v>33671</v>
      </c>
    </row>
    <row r="64610" spans="1:6" x14ac:dyDescent="0.25">
      <c r="A64610" t="s">
        <v>345214</v>
      </c>
      <c r="B64610" t="s">
        <v>345215</v>
      </c>
      <c r="C64610" t="s">
        <v>228943</v>
      </c>
      <c r="E64610" t="s">
        <v>36870</v>
      </c>
      <c r="F64610">
        <v>66096</v>
      </c>
    </row>
    <row r="64611" spans="1:6" x14ac:dyDescent="0.25">
      <c r="A64611" t="s">
        <v>345216</v>
      </c>
      <c r="B64611" t="s">
        <v>345217</v>
      </c>
      <c r="C64611" t="s">
        <v>228909</v>
      </c>
      <c r="E64611" t="s">
        <v>742</v>
      </c>
      <c r="F64611">
        <v>340000</v>
      </c>
    </row>
    <row r="64612" spans="1:6" x14ac:dyDescent="0.25">
      <c r="A64612" t="s">
        <v>345218</v>
      </c>
      <c r="B64612" t="s">
        <v>345219</v>
      </c>
      <c r="C64612" t="s">
        <v>228880</v>
      </c>
      <c r="E64612" s="1">
        <v>38727</v>
      </c>
      <c r="F64612">
        <v>4500000</v>
      </c>
    </row>
    <row r="64613" spans="1:6" x14ac:dyDescent="0.25">
      <c r="A64613" t="s">
        <v>345220</v>
      </c>
      <c r="B64613" t="s">
        <v>345221</v>
      </c>
      <c r="C64613" t="s">
        <v>228880</v>
      </c>
      <c r="E64613" s="1">
        <v>41183</v>
      </c>
    </row>
    <row r="64614" spans="1:6" x14ac:dyDescent="0.25">
      <c r="A64614" t="s">
        <v>345222</v>
      </c>
      <c r="B64614" t="s">
        <v>345223</v>
      </c>
      <c r="C64614" t="s">
        <v>228880</v>
      </c>
      <c r="E64614" s="1">
        <v>40912</v>
      </c>
    </row>
    <row r="64615" spans="1:6" x14ac:dyDescent="0.25">
      <c r="A64615" t="s">
        <v>345224</v>
      </c>
      <c r="B64615" t="s">
        <v>345225</v>
      </c>
      <c r="C64615" t="s">
        <v>228889</v>
      </c>
      <c r="E64615" t="s">
        <v>198216</v>
      </c>
    </row>
    <row r="64616" spans="1:6" x14ac:dyDescent="0.25">
      <c r="A64616" t="s">
        <v>345226</v>
      </c>
      <c r="B64616" t="s">
        <v>345227</v>
      </c>
      <c r="C64616" t="s">
        <v>228909</v>
      </c>
      <c r="E64616" s="1">
        <v>41522</v>
      </c>
    </row>
    <row r="64617" spans="1:6" x14ac:dyDescent="0.25">
      <c r="A64617" t="s">
        <v>345228</v>
      </c>
      <c r="B64617" t="s">
        <v>345229</v>
      </c>
      <c r="C64617" t="s">
        <v>228873</v>
      </c>
      <c r="E64617" s="1">
        <v>42097</v>
      </c>
      <c r="F64617">
        <v>1500000</v>
      </c>
    </row>
    <row r="64618" spans="1:6" x14ac:dyDescent="0.25">
      <c r="A64618" t="s">
        <v>345230</v>
      </c>
      <c r="B64618" t="s">
        <v>345231</v>
      </c>
      <c r="C64618" t="s">
        <v>228880</v>
      </c>
      <c r="E64618" s="1">
        <v>40582</v>
      </c>
    </row>
    <row r="64619" spans="1:6" x14ac:dyDescent="0.25">
      <c r="A64619" t="s">
        <v>345232</v>
      </c>
      <c r="B64619" t="s">
        <v>345233</v>
      </c>
      <c r="C64619" t="s">
        <v>228873</v>
      </c>
      <c r="E64619" t="s">
        <v>21428</v>
      </c>
      <c r="F64619">
        <v>600000</v>
      </c>
    </row>
    <row r="64620" spans="1:6" x14ac:dyDescent="0.25">
      <c r="A64620" t="s">
        <v>345234</v>
      </c>
      <c r="B64620" t="s">
        <v>345235</v>
      </c>
      <c r="C64620" t="s">
        <v>228880</v>
      </c>
      <c r="E64620" s="1">
        <v>40554</v>
      </c>
      <c r="F64620">
        <v>200000</v>
      </c>
    </row>
    <row r="64621" spans="1:6" x14ac:dyDescent="0.25">
      <c r="A64621" t="s">
        <v>345236</v>
      </c>
      <c r="B64621" t="s">
        <v>345237</v>
      </c>
      <c r="C64621" t="s">
        <v>228880</v>
      </c>
      <c r="E64621" t="s">
        <v>38915</v>
      </c>
    </row>
    <row r="64622" spans="1:6" x14ac:dyDescent="0.25">
      <c r="A64622" t="s">
        <v>345234</v>
      </c>
      <c r="B64622" t="s">
        <v>345238</v>
      </c>
      <c r="C64622" t="s">
        <v>228873</v>
      </c>
      <c r="D64622" t="s">
        <v>228977</v>
      </c>
      <c r="E64622" t="s">
        <v>10033</v>
      </c>
      <c r="F64622">
        <v>85000000</v>
      </c>
    </row>
    <row r="64623" spans="1:6" x14ac:dyDescent="0.25">
      <c r="A64623" t="s">
        <v>345236</v>
      </c>
      <c r="B64623" t="s">
        <v>345239</v>
      </c>
      <c r="C64623" t="s">
        <v>228873</v>
      </c>
      <c r="D64623" t="s">
        <v>228877</v>
      </c>
      <c r="E64623" s="1">
        <v>41403</v>
      </c>
      <c r="F64623">
        <v>4000000</v>
      </c>
    </row>
    <row r="64624" spans="1:6" x14ac:dyDescent="0.25">
      <c r="A64624" t="s">
        <v>345234</v>
      </c>
      <c r="B64624" t="s">
        <v>345240</v>
      </c>
      <c r="C64624" t="s">
        <v>228873</v>
      </c>
      <c r="D64624" t="s">
        <v>228874</v>
      </c>
      <c r="E64624" s="1">
        <v>41916</v>
      </c>
      <c r="F64624">
        <v>28000000</v>
      </c>
    </row>
    <row r="64625" spans="1:6" x14ac:dyDescent="0.25">
      <c r="A64625" t="s">
        <v>345241</v>
      </c>
      <c r="B64625" t="s">
        <v>345242</v>
      </c>
      <c r="C64625" t="s">
        <v>228873</v>
      </c>
      <c r="E64625" t="s">
        <v>5100</v>
      </c>
      <c r="F64625">
        <v>45000000</v>
      </c>
    </row>
    <row r="64626" spans="1:6" x14ac:dyDescent="0.25">
      <c r="A64626" t="s">
        <v>345243</v>
      </c>
      <c r="B64626" t="s">
        <v>345244</v>
      </c>
      <c r="C64626" t="s">
        <v>228880</v>
      </c>
      <c r="E64626" s="1">
        <v>41279</v>
      </c>
      <c r="F64626">
        <v>230000</v>
      </c>
    </row>
    <row r="64627" spans="1:6" x14ac:dyDescent="0.25">
      <c r="A64627" t="s">
        <v>345245</v>
      </c>
      <c r="B64627" t="s">
        <v>345246</v>
      </c>
      <c r="C64627" t="s">
        <v>228873</v>
      </c>
      <c r="E64627" t="s">
        <v>13225</v>
      </c>
    </row>
    <row r="64628" spans="1:6" x14ac:dyDescent="0.25">
      <c r="A64628" t="s">
        <v>345247</v>
      </c>
      <c r="B64628" t="s">
        <v>345248</v>
      </c>
      <c r="C64628" t="s">
        <v>228873</v>
      </c>
      <c r="D64628" t="s">
        <v>228874</v>
      </c>
      <c r="E64628" s="1">
        <v>40188</v>
      </c>
    </row>
    <row r="64629" spans="1:6" x14ac:dyDescent="0.25">
      <c r="A64629" t="s">
        <v>345249</v>
      </c>
      <c r="B64629" t="s">
        <v>345250</v>
      </c>
      <c r="C64629" t="s">
        <v>228873</v>
      </c>
      <c r="D64629" t="s">
        <v>228877</v>
      </c>
      <c r="E64629" s="1">
        <v>39457</v>
      </c>
      <c r="F64629">
        <v>3000000</v>
      </c>
    </row>
    <row r="64630" spans="1:6" x14ac:dyDescent="0.25">
      <c r="A64630" t="s">
        <v>345251</v>
      </c>
      <c r="B64630" t="s">
        <v>345252</v>
      </c>
      <c r="C64630" t="s">
        <v>228880</v>
      </c>
      <c r="E64630" s="1">
        <v>42008</v>
      </c>
      <c r="F64630">
        <v>660000</v>
      </c>
    </row>
    <row r="64631" spans="1:6" x14ac:dyDescent="0.25">
      <c r="A64631" t="s">
        <v>345253</v>
      </c>
      <c r="B64631" t="s">
        <v>345254</v>
      </c>
      <c r="C64631" t="s">
        <v>228880</v>
      </c>
      <c r="E64631" t="s">
        <v>80067</v>
      </c>
      <c r="F64631">
        <v>40000</v>
      </c>
    </row>
    <row r="64632" spans="1:6" x14ac:dyDescent="0.25">
      <c r="A64632" t="s">
        <v>345255</v>
      </c>
      <c r="B64632" t="s">
        <v>345256</v>
      </c>
      <c r="C64632" t="s">
        <v>228943</v>
      </c>
      <c r="E64632" t="s">
        <v>256796</v>
      </c>
      <c r="F64632">
        <v>100000</v>
      </c>
    </row>
    <row r="64633" spans="1:6" x14ac:dyDescent="0.25">
      <c r="A64633" t="s">
        <v>345257</v>
      </c>
      <c r="B64633" t="s">
        <v>345258</v>
      </c>
      <c r="C64633" t="s">
        <v>228873</v>
      </c>
      <c r="E64633" s="1">
        <v>40914</v>
      </c>
      <c r="F64633">
        <v>500000</v>
      </c>
    </row>
    <row r="64634" spans="1:6" x14ac:dyDescent="0.25">
      <c r="A64634" t="s">
        <v>345259</v>
      </c>
      <c r="B64634" t="s">
        <v>345260</v>
      </c>
      <c r="C64634" t="s">
        <v>228880</v>
      </c>
      <c r="E64634" s="1">
        <v>41640</v>
      </c>
      <c r="F64634">
        <v>12500</v>
      </c>
    </row>
    <row r="64635" spans="1:6" x14ac:dyDescent="0.25">
      <c r="A64635" t="s">
        <v>345261</v>
      </c>
      <c r="B64635" t="s">
        <v>345262</v>
      </c>
      <c r="C64635" t="s">
        <v>228889</v>
      </c>
      <c r="E64635" s="1">
        <v>41275</v>
      </c>
    </row>
    <row r="64636" spans="1:6" x14ac:dyDescent="0.25">
      <c r="A64636" t="s">
        <v>345263</v>
      </c>
      <c r="B64636" t="s">
        <v>345264</v>
      </c>
      <c r="C64636" t="s">
        <v>228909</v>
      </c>
      <c r="E64636" s="1">
        <v>41127</v>
      </c>
    </row>
    <row r="64637" spans="1:6" x14ac:dyDescent="0.25">
      <c r="A64637" t="s">
        <v>345265</v>
      </c>
      <c r="B64637" t="s">
        <v>345266</v>
      </c>
      <c r="C64637" t="s">
        <v>228880</v>
      </c>
      <c r="E64637" s="1">
        <v>41191</v>
      </c>
      <c r="F64637">
        <v>775000</v>
      </c>
    </row>
    <row r="64638" spans="1:6" x14ac:dyDescent="0.25">
      <c r="A64638" t="s">
        <v>345267</v>
      </c>
      <c r="B64638" t="s">
        <v>345268</v>
      </c>
      <c r="C64638" t="s">
        <v>228880</v>
      </c>
      <c r="E64638" s="1">
        <v>40911</v>
      </c>
      <c r="F64638">
        <v>145000</v>
      </c>
    </row>
    <row r="64639" spans="1:6" x14ac:dyDescent="0.25">
      <c r="A64639" t="s">
        <v>345265</v>
      </c>
      <c r="B64639" t="s">
        <v>345269</v>
      </c>
      <c r="C64639" t="s">
        <v>228916</v>
      </c>
      <c r="E64639" t="s">
        <v>63456</v>
      </c>
    </row>
    <row r="64640" spans="1:6" x14ac:dyDescent="0.25">
      <c r="A64640" t="s">
        <v>345270</v>
      </c>
      <c r="B64640" t="s">
        <v>345271</v>
      </c>
      <c r="C64640" t="s">
        <v>228873</v>
      </c>
      <c r="E64640" t="s">
        <v>972</v>
      </c>
      <c r="F64640">
        <v>1400000</v>
      </c>
    </row>
    <row r="64641" spans="1:6" x14ac:dyDescent="0.25">
      <c r="A64641" t="s">
        <v>345272</v>
      </c>
      <c r="B64641" t="s">
        <v>345273</v>
      </c>
      <c r="C64641" t="s">
        <v>228873</v>
      </c>
      <c r="E64641" t="s">
        <v>20943</v>
      </c>
      <c r="F64641">
        <v>876073</v>
      </c>
    </row>
    <row r="64642" spans="1:6" x14ac:dyDescent="0.25">
      <c r="A64642" t="s">
        <v>345270</v>
      </c>
      <c r="B64642" t="s">
        <v>345274</v>
      </c>
      <c r="C64642" t="s">
        <v>228880</v>
      </c>
      <c r="E64642" t="s">
        <v>34691</v>
      </c>
    </row>
    <row r="64643" spans="1:6" x14ac:dyDescent="0.25">
      <c r="A64643" t="s">
        <v>345272</v>
      </c>
      <c r="B64643" t="s">
        <v>345275</v>
      </c>
      <c r="C64643" t="s">
        <v>228873</v>
      </c>
      <c r="E64643" s="1">
        <v>41699</v>
      </c>
      <c r="F64643">
        <v>890001</v>
      </c>
    </row>
    <row r="64644" spans="1:6" x14ac:dyDescent="0.25">
      <c r="A64644" t="s">
        <v>345276</v>
      </c>
      <c r="B64644" t="s">
        <v>345277</v>
      </c>
      <c r="C64644" t="s">
        <v>228873</v>
      </c>
      <c r="D64644" t="s">
        <v>228877</v>
      </c>
      <c r="E64644" s="1">
        <v>39326</v>
      </c>
      <c r="F64644">
        <v>3906250</v>
      </c>
    </row>
    <row r="64645" spans="1:6" x14ac:dyDescent="0.25">
      <c r="A64645" t="s">
        <v>345278</v>
      </c>
      <c r="B64645" t="s">
        <v>345279</v>
      </c>
      <c r="C64645" t="s">
        <v>228880</v>
      </c>
      <c r="E64645" s="1">
        <v>41822</v>
      </c>
      <c r="F64645">
        <v>150000</v>
      </c>
    </row>
    <row r="64646" spans="1:6" x14ac:dyDescent="0.25">
      <c r="A64646" t="s">
        <v>345280</v>
      </c>
      <c r="B64646" t="s">
        <v>345281</v>
      </c>
      <c r="C64646" t="s">
        <v>228880</v>
      </c>
      <c r="E64646" t="s">
        <v>29990</v>
      </c>
      <c r="F64646">
        <v>400000</v>
      </c>
    </row>
    <row r="64647" spans="1:6" x14ac:dyDescent="0.25">
      <c r="A64647" t="s">
        <v>345282</v>
      </c>
      <c r="B64647" t="s">
        <v>345283</v>
      </c>
      <c r="C64647" t="s">
        <v>228909</v>
      </c>
      <c r="E64647" t="s">
        <v>5100</v>
      </c>
    </row>
    <row r="64648" spans="1:6" x14ac:dyDescent="0.25">
      <c r="A64648" t="s">
        <v>345284</v>
      </c>
      <c r="B64648" t="s">
        <v>345285</v>
      </c>
      <c r="C64648" t="s">
        <v>228873</v>
      </c>
      <c r="E64648" t="s">
        <v>236000</v>
      </c>
    </row>
    <row r="64649" spans="1:6" x14ac:dyDescent="0.25">
      <c r="A64649" t="s">
        <v>345286</v>
      </c>
      <c r="B64649" t="s">
        <v>345287</v>
      </c>
      <c r="C64649" t="s">
        <v>228880</v>
      </c>
      <c r="E64649" t="s">
        <v>35294</v>
      </c>
      <c r="F64649">
        <v>335000</v>
      </c>
    </row>
    <row r="64650" spans="1:6" x14ac:dyDescent="0.25">
      <c r="A64650" t="s">
        <v>345288</v>
      </c>
      <c r="B64650" t="s">
        <v>345289</v>
      </c>
      <c r="C64650" t="s">
        <v>228943</v>
      </c>
      <c r="E64650" t="s">
        <v>40196</v>
      </c>
      <c r="F64650">
        <v>380000</v>
      </c>
    </row>
    <row r="64651" spans="1:6" x14ac:dyDescent="0.25">
      <c r="A64651" t="s">
        <v>345290</v>
      </c>
      <c r="B64651" t="s">
        <v>345291</v>
      </c>
      <c r="C64651" t="s">
        <v>228943</v>
      </c>
      <c r="E64651" t="s">
        <v>76058</v>
      </c>
      <c r="F64651">
        <v>500000</v>
      </c>
    </row>
    <row r="64652" spans="1:6" x14ac:dyDescent="0.25">
      <c r="A64652" t="s">
        <v>345292</v>
      </c>
      <c r="B64652" t="s">
        <v>345293</v>
      </c>
      <c r="C64652" t="s">
        <v>228927</v>
      </c>
      <c r="E64652" t="s">
        <v>81469</v>
      </c>
      <c r="F64652">
        <v>1000000</v>
      </c>
    </row>
    <row r="64653" spans="1:6" x14ac:dyDescent="0.25">
      <c r="A64653" t="s">
        <v>345294</v>
      </c>
      <c r="B64653" t="s">
        <v>345295</v>
      </c>
      <c r="C64653" t="s">
        <v>228873</v>
      </c>
      <c r="E64653" s="1">
        <v>40334</v>
      </c>
      <c r="F64653">
        <v>170000</v>
      </c>
    </row>
    <row r="64654" spans="1:6" x14ac:dyDescent="0.25">
      <c r="A64654" t="s">
        <v>345292</v>
      </c>
      <c r="B64654" t="s">
        <v>345296</v>
      </c>
      <c r="C64654" t="s">
        <v>229311</v>
      </c>
      <c r="E64654" s="1">
        <v>41616</v>
      </c>
      <c r="F64654">
        <v>2500000</v>
      </c>
    </row>
    <row r="64655" spans="1:6" x14ac:dyDescent="0.25">
      <c r="A64655" t="s">
        <v>345294</v>
      </c>
      <c r="B64655" t="s">
        <v>345297</v>
      </c>
      <c r="C64655" t="s">
        <v>228873</v>
      </c>
      <c r="D64655" t="s">
        <v>229145</v>
      </c>
      <c r="E64655" s="1">
        <v>41396</v>
      </c>
      <c r="F64655">
        <v>12000000</v>
      </c>
    </row>
    <row r="64656" spans="1:6" x14ac:dyDescent="0.25">
      <c r="A64656" t="s">
        <v>345298</v>
      </c>
      <c r="B64656" t="s">
        <v>345299</v>
      </c>
      <c r="C64656" t="s">
        <v>228880</v>
      </c>
      <c r="E64656" s="1">
        <v>42311</v>
      </c>
      <c r="F64656">
        <v>4300000</v>
      </c>
    </row>
    <row r="64657" spans="1:6" x14ac:dyDescent="0.25">
      <c r="A64657" t="s">
        <v>345300</v>
      </c>
      <c r="B64657" t="s">
        <v>345301</v>
      </c>
      <c r="C64657" t="s">
        <v>228880</v>
      </c>
      <c r="E64657" t="s">
        <v>235908</v>
      </c>
    </row>
    <row r="64658" spans="1:6" x14ac:dyDescent="0.25">
      <c r="A64658" t="s">
        <v>345302</v>
      </c>
      <c r="B64658" t="s">
        <v>345303</v>
      </c>
      <c r="C64658" t="s">
        <v>228873</v>
      </c>
      <c r="D64658" t="s">
        <v>228874</v>
      </c>
      <c r="E64658" t="s">
        <v>38253</v>
      </c>
      <c r="F64658">
        <v>3400000</v>
      </c>
    </row>
    <row r="64659" spans="1:6" x14ac:dyDescent="0.25">
      <c r="A64659" t="s">
        <v>345304</v>
      </c>
      <c r="B64659" t="s">
        <v>345305</v>
      </c>
      <c r="C64659" t="s">
        <v>229045</v>
      </c>
      <c r="E64659" t="s">
        <v>8389</v>
      </c>
      <c r="F64659">
        <v>25000</v>
      </c>
    </row>
    <row r="64660" spans="1:6" x14ac:dyDescent="0.25">
      <c r="A64660" t="s">
        <v>345306</v>
      </c>
      <c r="B64660" t="s">
        <v>345307</v>
      </c>
      <c r="C64660" t="s">
        <v>229045</v>
      </c>
      <c r="E64660" s="1">
        <v>42189</v>
      </c>
      <c r="F64660">
        <v>37000</v>
      </c>
    </row>
    <row r="64661" spans="1:6" x14ac:dyDescent="0.25">
      <c r="A64661" t="s">
        <v>345304</v>
      </c>
      <c r="B64661" t="s">
        <v>345308</v>
      </c>
      <c r="C64661" t="s">
        <v>229045</v>
      </c>
      <c r="E64661" t="s">
        <v>13875</v>
      </c>
      <c r="F64661">
        <v>15000</v>
      </c>
    </row>
    <row r="64662" spans="1:6" x14ac:dyDescent="0.25">
      <c r="A64662" t="s">
        <v>345306</v>
      </c>
      <c r="B64662" t="s">
        <v>345309</v>
      </c>
      <c r="C64662" t="s">
        <v>229045</v>
      </c>
      <c r="E64662" s="1">
        <v>41918</v>
      </c>
      <c r="F64662">
        <v>16700</v>
      </c>
    </row>
    <row r="64663" spans="1:6" x14ac:dyDescent="0.25">
      <c r="A64663" t="s">
        <v>345310</v>
      </c>
      <c r="B64663" t="s">
        <v>345311</v>
      </c>
      <c r="C64663" t="s">
        <v>228873</v>
      </c>
      <c r="D64663" t="s">
        <v>228877</v>
      </c>
      <c r="E64663" t="s">
        <v>234507</v>
      </c>
      <c r="F64663">
        <v>1500000</v>
      </c>
    </row>
    <row r="64664" spans="1:6" x14ac:dyDescent="0.25">
      <c r="A64664" t="s">
        <v>345312</v>
      </c>
      <c r="B64664" t="s">
        <v>345313</v>
      </c>
      <c r="C64664" t="s">
        <v>228880</v>
      </c>
      <c r="E64664" s="1">
        <v>39086</v>
      </c>
    </row>
    <row r="64665" spans="1:6" x14ac:dyDescent="0.25">
      <c r="A64665" t="s">
        <v>345314</v>
      </c>
      <c r="B64665" t="s">
        <v>345315</v>
      </c>
      <c r="C64665" t="s">
        <v>228943</v>
      </c>
      <c r="E64665" s="1">
        <v>41284</v>
      </c>
      <c r="F64665">
        <v>89124</v>
      </c>
    </row>
    <row r="64666" spans="1:6" x14ac:dyDescent="0.25">
      <c r="A64666" t="s">
        <v>345316</v>
      </c>
      <c r="B64666" t="s">
        <v>345317</v>
      </c>
      <c r="C64666" t="s">
        <v>228880</v>
      </c>
      <c r="E64666" s="1">
        <v>42222</v>
      </c>
    </row>
    <row r="64667" spans="1:6" x14ac:dyDescent="0.25">
      <c r="A64667" t="s">
        <v>345318</v>
      </c>
      <c r="B64667" t="s">
        <v>345319</v>
      </c>
      <c r="C64667" t="s">
        <v>228916</v>
      </c>
      <c r="E64667" s="1">
        <v>42165</v>
      </c>
    </row>
    <row r="64668" spans="1:6" x14ac:dyDescent="0.25">
      <c r="A64668" t="s">
        <v>345320</v>
      </c>
      <c r="B64668" t="s">
        <v>345321</v>
      </c>
      <c r="C64668" t="s">
        <v>228873</v>
      </c>
      <c r="D64668" t="s">
        <v>228877</v>
      </c>
      <c r="E64668" s="1">
        <v>42127</v>
      </c>
      <c r="F64668">
        <v>5589215</v>
      </c>
    </row>
    <row r="64669" spans="1:6" x14ac:dyDescent="0.25">
      <c r="A64669" t="s">
        <v>345322</v>
      </c>
      <c r="B64669" t="s">
        <v>345323</v>
      </c>
      <c r="C64669" t="s">
        <v>228943</v>
      </c>
      <c r="E64669" t="s">
        <v>18105</v>
      </c>
      <c r="F64669">
        <v>950000</v>
      </c>
    </row>
    <row r="64670" spans="1:6" x14ac:dyDescent="0.25">
      <c r="A64670" t="s">
        <v>345324</v>
      </c>
      <c r="B64670" t="s">
        <v>345325</v>
      </c>
      <c r="C64670" t="s">
        <v>228943</v>
      </c>
      <c r="E64670" s="1">
        <v>42280</v>
      </c>
    </row>
    <row r="64671" spans="1:6" x14ac:dyDescent="0.25">
      <c r="A64671" t="s">
        <v>345326</v>
      </c>
      <c r="B64671" t="s">
        <v>345327</v>
      </c>
      <c r="C64671" t="s">
        <v>228880</v>
      </c>
      <c r="E64671" s="1">
        <v>42130</v>
      </c>
      <c r="F64671">
        <v>120000</v>
      </c>
    </row>
    <row r="64672" spans="1:6" x14ac:dyDescent="0.25">
      <c r="A64672" t="s">
        <v>345328</v>
      </c>
      <c r="B64672" t="s">
        <v>345329</v>
      </c>
      <c r="C64672" t="s">
        <v>228873</v>
      </c>
      <c r="E64672" s="1">
        <v>42011</v>
      </c>
      <c r="F64672">
        <v>785253</v>
      </c>
    </row>
    <row r="64673" spans="1:6" x14ac:dyDescent="0.25">
      <c r="A64673" t="s">
        <v>345330</v>
      </c>
      <c r="B64673" t="s">
        <v>345331</v>
      </c>
      <c r="C64673" t="s">
        <v>228873</v>
      </c>
      <c r="D64673" t="s">
        <v>228877</v>
      </c>
      <c r="E64673" s="1">
        <v>39089</v>
      </c>
      <c r="F64673">
        <v>1000000</v>
      </c>
    </row>
    <row r="64674" spans="1:6" x14ac:dyDescent="0.25">
      <c r="A64674" t="s">
        <v>345332</v>
      </c>
      <c r="B64674" t="s">
        <v>345333</v>
      </c>
      <c r="C64674" t="s">
        <v>228943</v>
      </c>
      <c r="E64674" s="1">
        <v>38718</v>
      </c>
      <c r="F64674">
        <v>429763</v>
      </c>
    </row>
    <row r="64675" spans="1:6" x14ac:dyDescent="0.25">
      <c r="A64675" t="s">
        <v>345334</v>
      </c>
      <c r="B64675" t="s">
        <v>345335</v>
      </c>
      <c r="C64675" t="s">
        <v>229045</v>
      </c>
      <c r="E64675" s="1">
        <v>41252</v>
      </c>
      <c r="F64675">
        <v>1000000</v>
      </c>
    </row>
    <row r="64676" spans="1:6" x14ac:dyDescent="0.25">
      <c r="A64676" t="s">
        <v>345336</v>
      </c>
      <c r="B64676" t="s">
        <v>345337</v>
      </c>
      <c r="C64676" t="s">
        <v>228880</v>
      </c>
      <c r="E64676" t="s">
        <v>21653</v>
      </c>
    </row>
    <row r="64677" spans="1:6" x14ac:dyDescent="0.25">
      <c r="A64677" t="s">
        <v>345338</v>
      </c>
      <c r="B64677" t="s">
        <v>345339</v>
      </c>
      <c r="C64677" t="s">
        <v>228909</v>
      </c>
      <c r="E64677" s="1">
        <v>41915</v>
      </c>
      <c r="F64677">
        <v>48000</v>
      </c>
    </row>
    <row r="64678" spans="1:6" x14ac:dyDescent="0.25">
      <c r="A64678" t="s">
        <v>345340</v>
      </c>
      <c r="B64678" t="s">
        <v>345341</v>
      </c>
      <c r="C64678" t="s">
        <v>228880</v>
      </c>
      <c r="E64678" s="1">
        <v>41646</v>
      </c>
      <c r="F64678">
        <v>1000</v>
      </c>
    </row>
    <row r="64679" spans="1:6" x14ac:dyDescent="0.25">
      <c r="A64679" t="s">
        <v>345342</v>
      </c>
      <c r="B64679" t="s">
        <v>345343</v>
      </c>
      <c r="C64679" t="s">
        <v>228873</v>
      </c>
      <c r="D64679" t="s">
        <v>228874</v>
      </c>
      <c r="E64679" s="1">
        <v>41192</v>
      </c>
      <c r="F64679">
        <v>1450000</v>
      </c>
    </row>
    <row r="64680" spans="1:6" x14ac:dyDescent="0.25">
      <c r="A64680" t="s">
        <v>345344</v>
      </c>
      <c r="B64680" t="s">
        <v>345345</v>
      </c>
      <c r="C64680" t="s">
        <v>228916</v>
      </c>
      <c r="E64680" t="s">
        <v>27451</v>
      </c>
      <c r="F64680">
        <v>2150000</v>
      </c>
    </row>
    <row r="64681" spans="1:6" x14ac:dyDescent="0.25">
      <c r="A64681" t="s">
        <v>345342</v>
      </c>
      <c r="B64681" t="s">
        <v>345346</v>
      </c>
      <c r="C64681" t="s">
        <v>228873</v>
      </c>
      <c r="D64681" t="s">
        <v>228874</v>
      </c>
      <c r="E64681" t="s">
        <v>123080</v>
      </c>
      <c r="F64681">
        <v>2180000</v>
      </c>
    </row>
    <row r="64682" spans="1:6" x14ac:dyDescent="0.25">
      <c r="A64682" t="s">
        <v>345344</v>
      </c>
      <c r="B64682" t="s">
        <v>345347</v>
      </c>
      <c r="C64682" t="s">
        <v>228873</v>
      </c>
      <c r="D64682" t="s">
        <v>228874</v>
      </c>
      <c r="E64682" t="s">
        <v>100300</v>
      </c>
      <c r="F64682">
        <v>2049999</v>
      </c>
    </row>
    <row r="64683" spans="1:6" x14ac:dyDescent="0.25">
      <c r="A64683" t="s">
        <v>345342</v>
      </c>
      <c r="B64683" t="s">
        <v>345348</v>
      </c>
      <c r="C64683" t="s">
        <v>228873</v>
      </c>
      <c r="D64683" t="s">
        <v>228874</v>
      </c>
      <c r="E64683" t="s">
        <v>7624</v>
      </c>
      <c r="F64683">
        <v>1420000</v>
      </c>
    </row>
    <row r="64684" spans="1:6" x14ac:dyDescent="0.25">
      <c r="A64684" t="s">
        <v>345349</v>
      </c>
      <c r="B64684" t="s">
        <v>345350</v>
      </c>
      <c r="C64684" t="s">
        <v>228909</v>
      </c>
      <c r="E64684" s="1">
        <v>41558</v>
      </c>
    </row>
    <row r="64685" spans="1:6" x14ac:dyDescent="0.25">
      <c r="A64685" t="s">
        <v>345351</v>
      </c>
      <c r="B64685" t="s">
        <v>345352</v>
      </c>
      <c r="C64685" t="s">
        <v>228880</v>
      </c>
      <c r="E64685" t="s">
        <v>131360</v>
      </c>
      <c r="F64685">
        <v>689493</v>
      </c>
    </row>
    <row r="64686" spans="1:6" x14ac:dyDescent="0.25">
      <c r="A64686" t="s">
        <v>345353</v>
      </c>
      <c r="B64686" t="s">
        <v>345354</v>
      </c>
      <c r="C64686" t="s">
        <v>228880</v>
      </c>
      <c r="E64686" t="s">
        <v>55195</v>
      </c>
      <c r="F64686">
        <v>344786</v>
      </c>
    </row>
    <row r="64687" spans="1:6" x14ac:dyDescent="0.25">
      <c r="A64687" t="s">
        <v>345355</v>
      </c>
      <c r="B64687" t="s">
        <v>345356</v>
      </c>
      <c r="C64687" t="s">
        <v>228873</v>
      </c>
      <c r="E64687" t="s">
        <v>134661</v>
      </c>
      <c r="F64687">
        <v>3050000</v>
      </c>
    </row>
    <row r="64688" spans="1:6" x14ac:dyDescent="0.25">
      <c r="A64688" t="s">
        <v>345357</v>
      </c>
      <c r="B64688" t="s">
        <v>345358</v>
      </c>
      <c r="C64688" t="s">
        <v>228873</v>
      </c>
      <c r="D64688" t="s">
        <v>228874</v>
      </c>
      <c r="E64688" t="s">
        <v>8023</v>
      </c>
      <c r="F64688">
        <v>10800000</v>
      </c>
    </row>
    <row r="64689" spans="1:6" x14ac:dyDescent="0.25">
      <c r="A64689" t="s">
        <v>345355</v>
      </c>
      <c r="B64689" t="s">
        <v>345359</v>
      </c>
      <c r="C64689" t="s">
        <v>228873</v>
      </c>
      <c r="E64689" t="s">
        <v>30317</v>
      </c>
      <c r="F64689">
        <v>11355301</v>
      </c>
    </row>
    <row r="64690" spans="1:6" x14ac:dyDescent="0.25">
      <c r="A64690" t="s">
        <v>345357</v>
      </c>
      <c r="B64690" t="s">
        <v>345360</v>
      </c>
      <c r="C64690" t="s">
        <v>228927</v>
      </c>
      <c r="E64690" s="1">
        <v>41644</v>
      </c>
      <c r="F64690">
        <v>1375000</v>
      </c>
    </row>
    <row r="64691" spans="1:6" x14ac:dyDescent="0.25">
      <c r="A64691" t="s">
        <v>345355</v>
      </c>
      <c r="B64691" t="s">
        <v>345361</v>
      </c>
      <c r="C64691" t="s">
        <v>228927</v>
      </c>
      <c r="E64691" s="1">
        <v>42253</v>
      </c>
      <c r="F64691">
        <v>500000</v>
      </c>
    </row>
    <row r="64692" spans="1:6" x14ac:dyDescent="0.25">
      <c r="A64692" t="s">
        <v>345357</v>
      </c>
      <c r="B64692" t="s">
        <v>345362</v>
      </c>
      <c r="C64692" t="s">
        <v>228873</v>
      </c>
      <c r="D64692" t="s">
        <v>228877</v>
      </c>
      <c r="E64692" t="s">
        <v>186504</v>
      </c>
      <c r="F64692">
        <v>4850000</v>
      </c>
    </row>
    <row r="64693" spans="1:6" x14ac:dyDescent="0.25">
      <c r="A64693" t="s">
        <v>345355</v>
      </c>
      <c r="B64693" t="s">
        <v>345363</v>
      </c>
      <c r="C64693" t="s">
        <v>228873</v>
      </c>
      <c r="D64693" t="s">
        <v>228874</v>
      </c>
      <c r="E64693" s="1">
        <v>41891</v>
      </c>
      <c r="F64693">
        <v>4600000</v>
      </c>
    </row>
    <row r="64694" spans="1:6" x14ac:dyDescent="0.25">
      <c r="A64694" t="s">
        <v>345364</v>
      </c>
      <c r="B64694" t="s">
        <v>345365</v>
      </c>
      <c r="C64694" t="s">
        <v>228880</v>
      </c>
      <c r="E64694" s="1">
        <v>41640</v>
      </c>
      <c r="F64694">
        <v>65000</v>
      </c>
    </row>
    <row r="64695" spans="1:6" x14ac:dyDescent="0.25">
      <c r="A64695" t="s">
        <v>345366</v>
      </c>
      <c r="B64695" t="s">
        <v>345367</v>
      </c>
      <c r="C64695" t="s">
        <v>228880</v>
      </c>
      <c r="E64695" s="1">
        <v>41640</v>
      </c>
      <c r="F64695">
        <v>80000</v>
      </c>
    </row>
    <row r="64696" spans="1:6" x14ac:dyDescent="0.25">
      <c r="A64696" t="s">
        <v>345368</v>
      </c>
      <c r="B64696" t="s">
        <v>345369</v>
      </c>
      <c r="C64696" t="s">
        <v>228873</v>
      </c>
      <c r="E64696" s="1">
        <v>40120</v>
      </c>
      <c r="F64696">
        <v>993024</v>
      </c>
    </row>
    <row r="64697" spans="1:6" x14ac:dyDescent="0.25">
      <c r="A64697" t="s">
        <v>345370</v>
      </c>
      <c r="B64697" t="s">
        <v>345371</v>
      </c>
      <c r="C64697" t="s">
        <v>228873</v>
      </c>
      <c r="D64697" t="s">
        <v>228877</v>
      </c>
      <c r="E64697" t="s">
        <v>65077</v>
      </c>
      <c r="F64697">
        <v>5500000</v>
      </c>
    </row>
    <row r="64698" spans="1:6" x14ac:dyDescent="0.25">
      <c r="A64698" t="s">
        <v>345372</v>
      </c>
      <c r="B64698" t="s">
        <v>345373</v>
      </c>
      <c r="C64698" t="s">
        <v>228873</v>
      </c>
      <c r="D64698" t="s">
        <v>228877</v>
      </c>
      <c r="E64698" t="s">
        <v>4758</v>
      </c>
    </row>
    <row r="64699" spans="1:6" x14ac:dyDescent="0.25">
      <c r="A64699" t="s">
        <v>345374</v>
      </c>
      <c r="B64699" t="s">
        <v>345375</v>
      </c>
      <c r="C64699" t="s">
        <v>231514</v>
      </c>
      <c r="E64699" t="s">
        <v>231764</v>
      </c>
      <c r="F64699">
        <v>109469</v>
      </c>
    </row>
    <row r="64700" spans="1:6" x14ac:dyDescent="0.25">
      <c r="A64700" t="s">
        <v>345376</v>
      </c>
      <c r="B64700" t="s">
        <v>345377</v>
      </c>
      <c r="C64700" t="s">
        <v>228889</v>
      </c>
      <c r="E64700" s="1">
        <v>40917</v>
      </c>
      <c r="F64700">
        <v>500000</v>
      </c>
    </row>
    <row r="64701" spans="1:6" x14ac:dyDescent="0.25">
      <c r="A64701" t="s">
        <v>345378</v>
      </c>
      <c r="B64701" t="s">
        <v>345379</v>
      </c>
      <c r="C64701" t="s">
        <v>228909</v>
      </c>
      <c r="E64701" t="s">
        <v>49572</v>
      </c>
    </row>
    <row r="64702" spans="1:6" x14ac:dyDescent="0.25">
      <c r="A64702" t="s">
        <v>345380</v>
      </c>
      <c r="B64702" t="s">
        <v>345381</v>
      </c>
      <c r="C64702" t="s">
        <v>229045</v>
      </c>
      <c r="E64702" s="1">
        <v>41644</v>
      </c>
      <c r="F64702">
        <v>62015</v>
      </c>
    </row>
    <row r="64703" spans="1:6" x14ac:dyDescent="0.25">
      <c r="A64703" t="s">
        <v>345382</v>
      </c>
      <c r="B64703" t="s">
        <v>345383</v>
      </c>
      <c r="C64703" t="s">
        <v>228880</v>
      </c>
      <c r="E64703" s="1">
        <v>41280</v>
      </c>
      <c r="F64703">
        <v>47917</v>
      </c>
    </row>
    <row r="64704" spans="1:6" x14ac:dyDescent="0.25">
      <c r="A64704" t="s">
        <v>345384</v>
      </c>
      <c r="B64704" t="s">
        <v>345385</v>
      </c>
      <c r="C64704" t="s">
        <v>228873</v>
      </c>
      <c r="E64704" t="s">
        <v>44445</v>
      </c>
      <c r="F64704">
        <v>7725818</v>
      </c>
    </row>
    <row r="64705" spans="1:6" x14ac:dyDescent="0.25">
      <c r="A64705" t="s">
        <v>345386</v>
      </c>
      <c r="B64705" t="s">
        <v>345387</v>
      </c>
      <c r="C64705" t="s">
        <v>228873</v>
      </c>
      <c r="E64705" t="s">
        <v>59170</v>
      </c>
      <c r="F64705">
        <v>5500000</v>
      </c>
    </row>
    <row r="64706" spans="1:6" x14ac:dyDescent="0.25">
      <c r="A64706" t="s">
        <v>345388</v>
      </c>
      <c r="B64706" t="s">
        <v>345389</v>
      </c>
      <c r="C64706" t="s">
        <v>228873</v>
      </c>
      <c r="D64706" t="s">
        <v>228877</v>
      </c>
      <c r="E64706" s="1">
        <v>37633</v>
      </c>
      <c r="F64706">
        <v>3000000</v>
      </c>
    </row>
    <row r="64707" spans="1:6" x14ac:dyDescent="0.25">
      <c r="A64707" t="s">
        <v>345390</v>
      </c>
      <c r="B64707" t="s">
        <v>345391</v>
      </c>
      <c r="C64707" t="s">
        <v>228873</v>
      </c>
      <c r="D64707" t="s">
        <v>228874</v>
      </c>
      <c r="E64707" s="1">
        <v>38354</v>
      </c>
      <c r="F64707">
        <v>8600000</v>
      </c>
    </row>
    <row r="64708" spans="1:6" x14ac:dyDescent="0.25">
      <c r="A64708" t="s">
        <v>345392</v>
      </c>
      <c r="B64708" t="s">
        <v>345393</v>
      </c>
      <c r="C64708" t="s">
        <v>228880</v>
      </c>
      <c r="E64708" s="1">
        <v>42256</v>
      </c>
      <c r="F64708">
        <v>268505</v>
      </c>
    </row>
    <row r="64709" spans="1:6" x14ac:dyDescent="0.25">
      <c r="A64709" t="s">
        <v>345394</v>
      </c>
      <c r="B64709" t="s">
        <v>345395</v>
      </c>
      <c r="C64709" t="s">
        <v>228880</v>
      </c>
      <c r="E64709" s="1">
        <v>40180</v>
      </c>
      <c r="F64709">
        <v>135000</v>
      </c>
    </row>
    <row r="64710" spans="1:6" x14ac:dyDescent="0.25">
      <c r="A64710" t="s">
        <v>345396</v>
      </c>
      <c r="B64710" t="s">
        <v>345397</v>
      </c>
      <c r="C64710" t="s">
        <v>228943</v>
      </c>
      <c r="E64710" s="1">
        <v>40910</v>
      </c>
      <c r="F64710">
        <v>415000</v>
      </c>
    </row>
    <row r="64711" spans="1:6" x14ac:dyDescent="0.25">
      <c r="A64711" t="s">
        <v>345394</v>
      </c>
      <c r="B64711" t="s">
        <v>345398</v>
      </c>
      <c r="C64711" t="s">
        <v>228880</v>
      </c>
      <c r="E64711" s="1">
        <v>40190</v>
      </c>
      <c r="F64711">
        <v>450000</v>
      </c>
    </row>
    <row r="64712" spans="1:6" x14ac:dyDescent="0.25">
      <c r="A64712" t="s">
        <v>345399</v>
      </c>
      <c r="B64712" t="s">
        <v>345400</v>
      </c>
      <c r="C64712" t="s">
        <v>228880</v>
      </c>
      <c r="E64712" s="1">
        <v>41649</v>
      </c>
      <c r="F64712">
        <v>30000</v>
      </c>
    </row>
    <row r="64713" spans="1:6" x14ac:dyDescent="0.25">
      <c r="A64713" t="s">
        <v>345401</v>
      </c>
      <c r="B64713" t="s">
        <v>345402</v>
      </c>
      <c r="C64713" t="s">
        <v>228943</v>
      </c>
      <c r="E64713" s="1">
        <v>39002</v>
      </c>
      <c r="F64713">
        <v>7000000</v>
      </c>
    </row>
    <row r="64714" spans="1:6" x14ac:dyDescent="0.25">
      <c r="A64714" t="s">
        <v>345403</v>
      </c>
      <c r="B64714" t="s">
        <v>345404</v>
      </c>
      <c r="C64714" t="s">
        <v>228873</v>
      </c>
      <c r="E64714" s="1">
        <v>38723</v>
      </c>
      <c r="F64714">
        <v>2000000</v>
      </c>
    </row>
    <row r="64715" spans="1:6" x14ac:dyDescent="0.25">
      <c r="A64715" t="s">
        <v>345405</v>
      </c>
      <c r="B64715" t="s">
        <v>345406</v>
      </c>
      <c r="C64715" t="s">
        <v>228943</v>
      </c>
      <c r="E64715" s="1">
        <v>39459</v>
      </c>
      <c r="F64715">
        <v>599275</v>
      </c>
    </row>
    <row r="64716" spans="1:6" x14ac:dyDescent="0.25">
      <c r="A64716" t="s">
        <v>345407</v>
      </c>
      <c r="B64716" t="s">
        <v>345408</v>
      </c>
      <c r="C64716" t="s">
        <v>228873</v>
      </c>
      <c r="D64716" t="s">
        <v>228877</v>
      </c>
      <c r="E64716" s="1">
        <v>40371</v>
      </c>
    </row>
    <row r="64717" spans="1:6" x14ac:dyDescent="0.25">
      <c r="A64717" t="s">
        <v>345405</v>
      </c>
      <c r="B64717" t="s">
        <v>345409</v>
      </c>
      <c r="C64717" t="s">
        <v>228873</v>
      </c>
      <c r="E64717" t="s">
        <v>1023</v>
      </c>
      <c r="F64717">
        <v>4756750</v>
      </c>
    </row>
    <row r="64718" spans="1:6" x14ac:dyDescent="0.25">
      <c r="A64718" t="s">
        <v>345410</v>
      </c>
      <c r="B64718" t="s">
        <v>345411</v>
      </c>
      <c r="C64718" t="s">
        <v>228927</v>
      </c>
      <c r="E64718" s="1">
        <v>39970</v>
      </c>
      <c r="F64718">
        <v>3537825</v>
      </c>
    </row>
    <row r="64719" spans="1:6" x14ac:dyDescent="0.25">
      <c r="A64719" t="s">
        <v>345412</v>
      </c>
      <c r="B64719" t="s">
        <v>345413</v>
      </c>
      <c r="C64719" t="s">
        <v>228889</v>
      </c>
      <c r="E64719" t="s">
        <v>308196</v>
      </c>
      <c r="F64719">
        <v>18000000</v>
      </c>
    </row>
    <row r="64720" spans="1:6" x14ac:dyDescent="0.25">
      <c r="A64720" t="s">
        <v>345414</v>
      </c>
      <c r="B64720" t="s">
        <v>345415</v>
      </c>
      <c r="C64720" t="s">
        <v>228889</v>
      </c>
      <c r="E64720" t="s">
        <v>124500</v>
      </c>
      <c r="F64720">
        <v>1500000</v>
      </c>
    </row>
    <row r="64721" spans="1:6" x14ac:dyDescent="0.25">
      <c r="A64721" t="s">
        <v>345412</v>
      </c>
      <c r="B64721" t="s">
        <v>345416</v>
      </c>
      <c r="C64721" t="s">
        <v>228889</v>
      </c>
      <c r="E64721" t="s">
        <v>345417</v>
      </c>
      <c r="F64721">
        <v>13500000</v>
      </c>
    </row>
    <row r="64722" spans="1:6" x14ac:dyDescent="0.25">
      <c r="A64722" t="s">
        <v>345414</v>
      </c>
      <c r="B64722" t="s">
        <v>345418</v>
      </c>
      <c r="C64722" t="s">
        <v>228889</v>
      </c>
      <c r="E64722" t="s">
        <v>230521</v>
      </c>
      <c r="F64722">
        <v>4530000</v>
      </c>
    </row>
    <row r="64723" spans="1:6" x14ac:dyDescent="0.25">
      <c r="A64723" t="s">
        <v>345412</v>
      </c>
      <c r="B64723" t="s">
        <v>345419</v>
      </c>
      <c r="C64723" t="s">
        <v>228889</v>
      </c>
      <c r="E64723" t="s">
        <v>345420</v>
      </c>
      <c r="F64723">
        <v>4700000</v>
      </c>
    </row>
    <row r="64724" spans="1:6" x14ac:dyDescent="0.25">
      <c r="A64724" t="s">
        <v>345421</v>
      </c>
      <c r="B64724" t="s">
        <v>345422</v>
      </c>
      <c r="C64724" t="s">
        <v>228880</v>
      </c>
      <c r="E64724" t="s">
        <v>4634</v>
      </c>
      <c r="F64724">
        <v>20000</v>
      </c>
    </row>
    <row r="64725" spans="1:6" x14ac:dyDescent="0.25">
      <c r="A64725" t="s">
        <v>345423</v>
      </c>
      <c r="B64725" t="s">
        <v>345424</v>
      </c>
      <c r="C64725" t="s">
        <v>228880</v>
      </c>
      <c r="E64725" t="s">
        <v>74306</v>
      </c>
      <c r="F64725">
        <v>651750</v>
      </c>
    </row>
    <row r="64726" spans="1:6" x14ac:dyDescent="0.25">
      <c r="A64726" t="s">
        <v>345425</v>
      </c>
      <c r="B64726" t="s">
        <v>345426</v>
      </c>
      <c r="C64726" t="s">
        <v>228880</v>
      </c>
      <c r="E64726" s="1">
        <v>40544</v>
      </c>
      <c r="F64726">
        <v>931016</v>
      </c>
    </row>
    <row r="64727" spans="1:6" x14ac:dyDescent="0.25">
      <c r="A64727" t="s">
        <v>345427</v>
      </c>
      <c r="B64727" t="s">
        <v>345428</v>
      </c>
      <c r="C64727" t="s">
        <v>228880</v>
      </c>
      <c r="E64727" t="s">
        <v>25928</v>
      </c>
      <c r="F64727">
        <v>477181</v>
      </c>
    </row>
    <row r="64728" spans="1:6" x14ac:dyDescent="0.25">
      <c r="A64728" t="s">
        <v>345429</v>
      </c>
      <c r="B64728" t="s">
        <v>345430</v>
      </c>
      <c r="C64728" t="s">
        <v>228873</v>
      </c>
      <c r="D64728" t="s">
        <v>228877</v>
      </c>
      <c r="E64728" s="1">
        <v>38725</v>
      </c>
      <c r="F64728">
        <v>1000000</v>
      </c>
    </row>
    <row r="64729" spans="1:6" x14ac:dyDescent="0.25">
      <c r="A64729" t="s">
        <v>345431</v>
      </c>
      <c r="B64729" t="s">
        <v>345432</v>
      </c>
      <c r="C64729" t="s">
        <v>228873</v>
      </c>
      <c r="D64729" t="s">
        <v>228874</v>
      </c>
      <c r="E64729" s="1">
        <v>39091</v>
      </c>
      <c r="F64729">
        <v>2500000</v>
      </c>
    </row>
    <row r="64730" spans="1:6" x14ac:dyDescent="0.25">
      <c r="A64730" t="s">
        <v>345433</v>
      </c>
      <c r="B64730" t="s">
        <v>345434</v>
      </c>
      <c r="C64730" t="s">
        <v>228880</v>
      </c>
      <c r="E64730" t="s">
        <v>81469</v>
      </c>
    </row>
    <row r="64731" spans="1:6" x14ac:dyDescent="0.25">
      <c r="A64731" t="s">
        <v>345435</v>
      </c>
      <c r="B64731" t="s">
        <v>345436</v>
      </c>
      <c r="C64731" t="s">
        <v>228880</v>
      </c>
      <c r="E64731" s="1">
        <v>40920</v>
      </c>
      <c r="F64731">
        <v>200000</v>
      </c>
    </row>
    <row r="64732" spans="1:6" x14ac:dyDescent="0.25">
      <c r="A64732" t="s">
        <v>345437</v>
      </c>
      <c r="B64732" t="s">
        <v>345438</v>
      </c>
      <c r="C64732" t="s">
        <v>228880</v>
      </c>
      <c r="E64732" s="1">
        <v>41645</v>
      </c>
      <c r="F64732">
        <v>20000</v>
      </c>
    </row>
    <row r="64733" spans="1:6" x14ac:dyDescent="0.25">
      <c r="A64733" t="s">
        <v>345439</v>
      </c>
      <c r="B64733" t="s">
        <v>345440</v>
      </c>
      <c r="C64733" t="s">
        <v>229045</v>
      </c>
      <c r="E64733" s="1">
        <v>41648</v>
      </c>
      <c r="F64733">
        <v>50000</v>
      </c>
    </row>
    <row r="64734" spans="1:6" x14ac:dyDescent="0.25">
      <c r="A64734" t="s">
        <v>345441</v>
      </c>
      <c r="B64734" t="s">
        <v>345442</v>
      </c>
      <c r="C64734" t="s">
        <v>228943</v>
      </c>
      <c r="E64734" s="1">
        <v>40943</v>
      </c>
      <c r="F64734">
        <v>2000000</v>
      </c>
    </row>
    <row r="64735" spans="1:6" x14ac:dyDescent="0.25">
      <c r="A64735" t="s">
        <v>345443</v>
      </c>
      <c r="B64735" t="s">
        <v>345444</v>
      </c>
      <c r="C64735" t="s">
        <v>228880</v>
      </c>
      <c r="E64735" t="s">
        <v>1019</v>
      </c>
      <c r="F64735">
        <v>318339</v>
      </c>
    </row>
    <row r="64736" spans="1:6" x14ac:dyDescent="0.25">
      <c r="A64736" t="s">
        <v>345445</v>
      </c>
      <c r="B64736" t="s">
        <v>345446</v>
      </c>
      <c r="C64736" t="s">
        <v>228880</v>
      </c>
      <c r="E64736" s="1">
        <v>41680</v>
      </c>
      <c r="F64736">
        <v>416595</v>
      </c>
    </row>
    <row r="64737" spans="1:6" x14ac:dyDescent="0.25">
      <c r="A64737" t="s">
        <v>345447</v>
      </c>
      <c r="B64737" t="s">
        <v>345448</v>
      </c>
      <c r="C64737" t="s">
        <v>228873</v>
      </c>
      <c r="E64737" s="1">
        <v>42190</v>
      </c>
      <c r="F64737">
        <v>384302</v>
      </c>
    </row>
    <row r="64738" spans="1:6" x14ac:dyDescent="0.25">
      <c r="A64738" t="s">
        <v>345449</v>
      </c>
      <c r="B64738" t="s">
        <v>345450</v>
      </c>
      <c r="C64738" t="s">
        <v>228880</v>
      </c>
      <c r="E64738" s="1">
        <v>41276</v>
      </c>
      <c r="F64738">
        <v>15000</v>
      </c>
    </row>
    <row r="64739" spans="1:6" x14ac:dyDescent="0.25">
      <c r="A64739" t="s">
        <v>345447</v>
      </c>
      <c r="B64739" t="s">
        <v>345451</v>
      </c>
      <c r="C64739" t="s">
        <v>228943</v>
      </c>
      <c r="E64739" t="s">
        <v>22307</v>
      </c>
      <c r="F64739">
        <v>215000</v>
      </c>
    </row>
    <row r="64740" spans="1:6" x14ac:dyDescent="0.25">
      <c r="A64740" t="s">
        <v>345452</v>
      </c>
      <c r="B64740" t="s">
        <v>345453</v>
      </c>
      <c r="C64740" t="s">
        <v>228873</v>
      </c>
      <c r="D64740" t="s">
        <v>228874</v>
      </c>
      <c r="E64740" s="1">
        <v>37599</v>
      </c>
      <c r="F64740">
        <v>3904597</v>
      </c>
    </row>
    <row r="64741" spans="1:6" x14ac:dyDescent="0.25">
      <c r="A64741" t="s">
        <v>345454</v>
      </c>
      <c r="B64741" t="s">
        <v>345455</v>
      </c>
      <c r="C64741" t="s">
        <v>228873</v>
      </c>
      <c r="D64741" t="s">
        <v>228877</v>
      </c>
      <c r="E64741" s="1">
        <v>40791</v>
      </c>
      <c r="F64741">
        <v>3700000</v>
      </c>
    </row>
    <row r="64742" spans="1:6" x14ac:dyDescent="0.25">
      <c r="A64742" t="s">
        <v>345456</v>
      </c>
      <c r="B64742" t="s">
        <v>345457</v>
      </c>
      <c r="C64742" t="s">
        <v>228943</v>
      </c>
      <c r="E64742" t="s">
        <v>73296</v>
      </c>
      <c r="F64742">
        <v>200000</v>
      </c>
    </row>
    <row r="64743" spans="1:6" x14ac:dyDescent="0.25">
      <c r="A64743" t="s">
        <v>345454</v>
      </c>
      <c r="B64743" t="s">
        <v>345458</v>
      </c>
      <c r="C64743" t="s">
        <v>228880</v>
      </c>
      <c r="E64743" s="1">
        <v>40272</v>
      </c>
      <c r="F64743">
        <v>700000</v>
      </c>
    </row>
    <row r="64744" spans="1:6" x14ac:dyDescent="0.25">
      <c r="A64744" t="s">
        <v>345456</v>
      </c>
      <c r="B64744" t="s">
        <v>345459</v>
      </c>
      <c r="C64744" t="s">
        <v>228880</v>
      </c>
      <c r="E64744" s="1">
        <v>40182</v>
      </c>
      <c r="F64744">
        <v>500000</v>
      </c>
    </row>
    <row r="64745" spans="1:6" x14ac:dyDescent="0.25">
      <c r="A64745" t="s">
        <v>345454</v>
      </c>
      <c r="B64745" t="s">
        <v>345460</v>
      </c>
      <c r="C64745" t="s">
        <v>228873</v>
      </c>
      <c r="E64745" s="1">
        <v>41679</v>
      </c>
      <c r="F64745">
        <v>5000000</v>
      </c>
    </row>
    <row r="64746" spans="1:6" x14ac:dyDescent="0.25">
      <c r="A64746" t="s">
        <v>345461</v>
      </c>
      <c r="B64746" t="s">
        <v>345462</v>
      </c>
      <c r="C64746" t="s">
        <v>228943</v>
      </c>
      <c r="E64746" t="s">
        <v>11303</v>
      </c>
      <c r="F64746">
        <v>1200000</v>
      </c>
    </row>
    <row r="64747" spans="1:6" x14ac:dyDescent="0.25">
      <c r="A64747" t="s">
        <v>345463</v>
      </c>
      <c r="B64747" t="s">
        <v>345464</v>
      </c>
      <c r="C64747" t="s">
        <v>228880</v>
      </c>
      <c r="E64747" t="s">
        <v>252205</v>
      </c>
      <c r="F64747">
        <v>57000</v>
      </c>
    </row>
    <row r="64748" spans="1:6" x14ac:dyDescent="0.25">
      <c r="A64748" t="s">
        <v>345465</v>
      </c>
      <c r="B64748" t="s">
        <v>345466</v>
      </c>
      <c r="C64748" t="s">
        <v>228880</v>
      </c>
      <c r="E64748" t="s">
        <v>5169</v>
      </c>
      <c r="F64748">
        <v>795000</v>
      </c>
    </row>
    <row r="64749" spans="1:6" x14ac:dyDescent="0.25">
      <c r="A64749" t="s">
        <v>345463</v>
      </c>
      <c r="B64749" t="s">
        <v>345467</v>
      </c>
      <c r="C64749" t="s">
        <v>228880</v>
      </c>
      <c r="E64749" s="1">
        <v>41641</v>
      </c>
      <c r="F64749">
        <v>285</v>
      </c>
    </row>
    <row r="64750" spans="1:6" x14ac:dyDescent="0.25">
      <c r="A64750" t="s">
        <v>345465</v>
      </c>
      <c r="B64750" t="s">
        <v>345468</v>
      </c>
      <c r="C64750" t="s">
        <v>228880</v>
      </c>
      <c r="E64750" t="s">
        <v>47767</v>
      </c>
      <c r="F64750">
        <v>114000</v>
      </c>
    </row>
    <row r="64751" spans="1:6" x14ac:dyDescent="0.25">
      <c r="A64751" t="s">
        <v>345469</v>
      </c>
      <c r="B64751" t="s">
        <v>345470</v>
      </c>
      <c r="C64751" t="s">
        <v>228889</v>
      </c>
      <c r="E64751" t="s">
        <v>230455</v>
      </c>
      <c r="F64751">
        <v>302775</v>
      </c>
    </row>
    <row r="64752" spans="1:6" x14ac:dyDescent="0.25">
      <c r="A64752" t="s">
        <v>345471</v>
      </c>
      <c r="B64752" t="s">
        <v>345472</v>
      </c>
      <c r="C64752" t="s">
        <v>228880</v>
      </c>
      <c r="E64752" s="1">
        <v>41312</v>
      </c>
      <c r="F64752">
        <v>5000000</v>
      </c>
    </row>
    <row r="64753" spans="1:6" x14ac:dyDescent="0.25">
      <c r="A64753" t="s">
        <v>345473</v>
      </c>
      <c r="B64753" t="s">
        <v>345474</v>
      </c>
      <c r="C64753" t="s">
        <v>228880</v>
      </c>
      <c r="E64753" s="1">
        <v>41275</v>
      </c>
    </row>
    <row r="64754" spans="1:6" x14ac:dyDescent="0.25">
      <c r="A64754" t="s">
        <v>345475</v>
      </c>
      <c r="B64754" t="s">
        <v>345476</v>
      </c>
      <c r="C64754" t="s">
        <v>228880</v>
      </c>
      <c r="E64754" s="1">
        <v>42010</v>
      </c>
      <c r="F64754">
        <v>219131</v>
      </c>
    </row>
    <row r="64755" spans="1:6" x14ac:dyDescent="0.25">
      <c r="A64755" t="s">
        <v>345477</v>
      </c>
      <c r="B64755" t="s">
        <v>345478</v>
      </c>
      <c r="C64755" t="s">
        <v>228927</v>
      </c>
      <c r="E64755" t="s">
        <v>3362</v>
      </c>
      <c r="F64755">
        <v>340530</v>
      </c>
    </row>
    <row r="64756" spans="1:6" x14ac:dyDescent="0.25">
      <c r="A64756" t="s">
        <v>345479</v>
      </c>
      <c r="B64756" t="s">
        <v>345480</v>
      </c>
      <c r="C64756" t="s">
        <v>228873</v>
      </c>
      <c r="E64756" s="1">
        <v>40306</v>
      </c>
      <c r="F64756">
        <v>50000</v>
      </c>
    </row>
    <row r="64757" spans="1:6" x14ac:dyDescent="0.25">
      <c r="A64757" t="s">
        <v>345481</v>
      </c>
      <c r="B64757" t="s">
        <v>345482</v>
      </c>
      <c r="C64757" t="s">
        <v>228873</v>
      </c>
      <c r="D64757" t="s">
        <v>228877</v>
      </c>
      <c r="E64757" t="s">
        <v>27444</v>
      </c>
      <c r="F64757">
        <v>1500000</v>
      </c>
    </row>
    <row r="64758" spans="1:6" x14ac:dyDescent="0.25">
      <c r="A64758" t="s">
        <v>345483</v>
      </c>
      <c r="B64758" t="s">
        <v>345484</v>
      </c>
      <c r="C64758" t="s">
        <v>228927</v>
      </c>
      <c r="E64758" t="s">
        <v>213374</v>
      </c>
      <c r="F64758">
        <v>1365000</v>
      </c>
    </row>
    <row r="64759" spans="1:6" x14ac:dyDescent="0.25">
      <c r="A64759" t="s">
        <v>345481</v>
      </c>
      <c r="B64759" t="s">
        <v>345485</v>
      </c>
      <c r="C64759" t="s">
        <v>228873</v>
      </c>
      <c r="D64759" t="s">
        <v>228877</v>
      </c>
      <c r="E64759" t="s">
        <v>43079</v>
      </c>
      <c r="F64759">
        <v>4500000</v>
      </c>
    </row>
    <row r="64760" spans="1:6" x14ac:dyDescent="0.25">
      <c r="A64760" t="s">
        <v>345486</v>
      </c>
      <c r="B64760" t="s">
        <v>345487</v>
      </c>
      <c r="C64760" t="s">
        <v>228873</v>
      </c>
      <c r="E64760" t="s">
        <v>27444</v>
      </c>
      <c r="F64760">
        <v>500000</v>
      </c>
    </row>
    <row r="64761" spans="1:6" x14ac:dyDescent="0.25">
      <c r="A64761" t="s">
        <v>345488</v>
      </c>
      <c r="B64761" t="s">
        <v>345489</v>
      </c>
      <c r="C64761" t="s">
        <v>228873</v>
      </c>
      <c r="E64761" s="1">
        <v>41365</v>
      </c>
      <c r="F64761">
        <v>325000</v>
      </c>
    </row>
    <row r="64762" spans="1:6" x14ac:dyDescent="0.25">
      <c r="A64762" t="s">
        <v>345486</v>
      </c>
      <c r="B64762" t="s">
        <v>345490</v>
      </c>
      <c r="C64762" t="s">
        <v>228873</v>
      </c>
      <c r="E64762" t="s">
        <v>228931</v>
      </c>
      <c r="F64762">
        <v>500000</v>
      </c>
    </row>
    <row r="64763" spans="1:6" x14ac:dyDescent="0.25">
      <c r="A64763" t="s">
        <v>345491</v>
      </c>
      <c r="B64763" t="s">
        <v>345492</v>
      </c>
      <c r="C64763" t="s">
        <v>228919</v>
      </c>
      <c r="E64763" s="1">
        <v>41651</v>
      </c>
    </row>
    <row r="64764" spans="1:6" x14ac:dyDescent="0.25">
      <c r="A64764" t="s">
        <v>345493</v>
      </c>
      <c r="B64764" t="s">
        <v>345494</v>
      </c>
      <c r="C64764" t="s">
        <v>228880</v>
      </c>
      <c r="E64764" s="1">
        <v>41924</v>
      </c>
      <c r="F64764">
        <v>500000</v>
      </c>
    </row>
    <row r="64765" spans="1:6" x14ac:dyDescent="0.25">
      <c r="A64765" t="s">
        <v>345495</v>
      </c>
      <c r="B64765" t="s">
        <v>345496</v>
      </c>
      <c r="C64765" t="s">
        <v>228880</v>
      </c>
      <c r="E64765" t="s">
        <v>81633</v>
      </c>
    </row>
    <row r="64766" spans="1:6" x14ac:dyDescent="0.25">
      <c r="A64766" t="s">
        <v>345497</v>
      </c>
      <c r="B64766" t="s">
        <v>345498</v>
      </c>
      <c r="C64766" t="s">
        <v>228889</v>
      </c>
      <c r="E64766" s="1">
        <v>40179</v>
      </c>
    </row>
    <row r="64767" spans="1:6" x14ac:dyDescent="0.25">
      <c r="A64767" t="s">
        <v>345499</v>
      </c>
      <c r="B64767" t="s">
        <v>345500</v>
      </c>
      <c r="C64767" t="s">
        <v>228873</v>
      </c>
      <c r="E64767" t="s">
        <v>7131</v>
      </c>
      <c r="F64767">
        <v>284240</v>
      </c>
    </row>
    <row r="64768" spans="1:6" x14ac:dyDescent="0.25">
      <c r="A64768" t="s">
        <v>345501</v>
      </c>
      <c r="B64768" t="s">
        <v>345502</v>
      </c>
      <c r="C64768" t="s">
        <v>228873</v>
      </c>
      <c r="E64768" s="1">
        <v>40393</v>
      </c>
    </row>
    <row r="64769" spans="1:6" x14ac:dyDescent="0.25">
      <c r="A64769" t="s">
        <v>345503</v>
      </c>
      <c r="B64769" t="s">
        <v>345504</v>
      </c>
      <c r="C64769" t="s">
        <v>228909</v>
      </c>
      <c r="E64769" t="s">
        <v>26684</v>
      </c>
    </row>
    <row r="64770" spans="1:6" x14ac:dyDescent="0.25">
      <c r="A64770" t="s">
        <v>345505</v>
      </c>
      <c r="B64770" t="s">
        <v>345506</v>
      </c>
      <c r="C64770" t="s">
        <v>228873</v>
      </c>
      <c r="E64770" s="1">
        <v>41552</v>
      </c>
      <c r="F64770">
        <v>2333224</v>
      </c>
    </row>
    <row r="64771" spans="1:6" x14ac:dyDescent="0.25">
      <c r="A64771" t="s">
        <v>345507</v>
      </c>
      <c r="B64771" t="s">
        <v>345508</v>
      </c>
      <c r="C64771" t="s">
        <v>228873</v>
      </c>
      <c r="E64771" t="s">
        <v>7930</v>
      </c>
      <c r="F64771">
        <v>6000000</v>
      </c>
    </row>
    <row r="64772" spans="1:6" x14ac:dyDescent="0.25">
      <c r="A64772" t="s">
        <v>345505</v>
      </c>
      <c r="B64772" t="s">
        <v>345509</v>
      </c>
      <c r="C64772" t="s">
        <v>228873</v>
      </c>
      <c r="E64772" t="s">
        <v>4186</v>
      </c>
      <c r="F64772">
        <v>2000000</v>
      </c>
    </row>
    <row r="64773" spans="1:6" x14ac:dyDescent="0.25">
      <c r="A64773" t="s">
        <v>345507</v>
      </c>
      <c r="B64773" t="s">
        <v>345510</v>
      </c>
      <c r="C64773" t="s">
        <v>228873</v>
      </c>
      <c r="E64773" t="s">
        <v>28118</v>
      </c>
      <c r="F64773">
        <v>10998530</v>
      </c>
    </row>
    <row r="64774" spans="1:6" x14ac:dyDescent="0.25">
      <c r="A64774" t="s">
        <v>345511</v>
      </c>
      <c r="B64774" t="s">
        <v>345512</v>
      </c>
      <c r="C64774" t="s">
        <v>228943</v>
      </c>
      <c r="E64774" t="s">
        <v>61913</v>
      </c>
      <c r="F64774">
        <v>150000</v>
      </c>
    </row>
    <row r="64775" spans="1:6" x14ac:dyDescent="0.25">
      <c r="A64775" t="s">
        <v>345513</v>
      </c>
      <c r="B64775" t="s">
        <v>345514</v>
      </c>
      <c r="C64775" t="s">
        <v>228943</v>
      </c>
      <c r="E64775" s="1">
        <v>40916</v>
      </c>
      <c r="F64775">
        <v>300000</v>
      </c>
    </row>
    <row r="64776" spans="1:6" x14ac:dyDescent="0.25">
      <c r="A64776" t="s">
        <v>345515</v>
      </c>
      <c r="B64776" t="s">
        <v>345516</v>
      </c>
      <c r="C64776" t="s">
        <v>228880</v>
      </c>
      <c r="E64776" t="s">
        <v>26355</v>
      </c>
      <c r="F64776">
        <v>2000000</v>
      </c>
    </row>
    <row r="64777" spans="1:6" x14ac:dyDescent="0.25">
      <c r="A64777" t="s">
        <v>345517</v>
      </c>
      <c r="B64777" t="s">
        <v>345518</v>
      </c>
      <c r="C64777" t="s">
        <v>228873</v>
      </c>
      <c r="E64777" s="1">
        <v>41675</v>
      </c>
      <c r="F64777">
        <v>60000</v>
      </c>
    </row>
    <row r="64778" spans="1:6" x14ac:dyDescent="0.25">
      <c r="A64778" t="s">
        <v>345519</v>
      </c>
      <c r="B64778" t="s">
        <v>345520</v>
      </c>
      <c r="C64778" t="s">
        <v>228880</v>
      </c>
      <c r="E64778" s="1">
        <v>41886</v>
      </c>
      <c r="F64778">
        <v>770000</v>
      </c>
    </row>
    <row r="64779" spans="1:6" x14ac:dyDescent="0.25">
      <c r="A64779" t="s">
        <v>345521</v>
      </c>
      <c r="B64779" t="s">
        <v>345522</v>
      </c>
      <c r="C64779" t="s">
        <v>228889</v>
      </c>
      <c r="E64779" t="s">
        <v>208249</v>
      </c>
    </row>
    <row r="64780" spans="1:6" x14ac:dyDescent="0.25">
      <c r="A64780" t="s">
        <v>345523</v>
      </c>
      <c r="B64780" t="s">
        <v>345524</v>
      </c>
      <c r="C64780" t="s">
        <v>228880</v>
      </c>
      <c r="E64780" s="1">
        <v>40544</v>
      </c>
      <c r="F64780">
        <v>200000</v>
      </c>
    </row>
    <row r="64781" spans="1:6" x14ac:dyDescent="0.25">
      <c r="A64781" t="s">
        <v>345525</v>
      </c>
      <c r="B64781" t="s">
        <v>345526</v>
      </c>
      <c r="C64781" t="s">
        <v>228873</v>
      </c>
      <c r="D64781" t="s">
        <v>228877</v>
      </c>
      <c r="E64781" s="1">
        <v>41642</v>
      </c>
      <c r="F64781">
        <v>3800000</v>
      </c>
    </row>
    <row r="64782" spans="1:6" x14ac:dyDescent="0.25">
      <c r="A64782" t="s">
        <v>345527</v>
      </c>
      <c r="B64782" t="s">
        <v>345528</v>
      </c>
      <c r="C64782" t="s">
        <v>228943</v>
      </c>
      <c r="E64782" t="s">
        <v>25974</v>
      </c>
      <c r="F64782">
        <v>7300</v>
      </c>
    </row>
    <row r="64783" spans="1:6" x14ac:dyDescent="0.25">
      <c r="A64783" t="s">
        <v>345529</v>
      </c>
      <c r="B64783" t="s">
        <v>345530</v>
      </c>
      <c r="C64783" t="s">
        <v>228943</v>
      </c>
      <c r="E64783" s="1">
        <v>41458</v>
      </c>
    </row>
    <row r="64784" spans="1:6" x14ac:dyDescent="0.25">
      <c r="A64784" t="s">
        <v>345531</v>
      </c>
      <c r="B64784" t="s">
        <v>345532</v>
      </c>
      <c r="C64784" t="s">
        <v>228880</v>
      </c>
      <c r="E64784" s="1">
        <v>39425</v>
      </c>
    </row>
    <row r="64785" spans="1:6" x14ac:dyDescent="0.25">
      <c r="A64785" t="s">
        <v>345533</v>
      </c>
      <c r="B64785" t="s">
        <v>345534</v>
      </c>
      <c r="C64785" t="s">
        <v>228880</v>
      </c>
      <c r="E64785" t="s">
        <v>38919</v>
      </c>
      <c r="F64785">
        <v>250000</v>
      </c>
    </row>
    <row r="64786" spans="1:6" x14ac:dyDescent="0.25">
      <c r="A64786" t="s">
        <v>345535</v>
      </c>
      <c r="B64786" t="s">
        <v>345536</v>
      </c>
      <c r="C64786" t="s">
        <v>229045</v>
      </c>
      <c r="E64786" t="s">
        <v>233684</v>
      </c>
      <c r="F64786">
        <v>82606</v>
      </c>
    </row>
    <row r="64787" spans="1:6" x14ac:dyDescent="0.25">
      <c r="A64787" t="s">
        <v>345537</v>
      </c>
      <c r="B64787" t="s">
        <v>345538</v>
      </c>
      <c r="C64787" t="s">
        <v>228873</v>
      </c>
      <c r="D64787" t="s">
        <v>228874</v>
      </c>
      <c r="E64787" t="s">
        <v>91719</v>
      </c>
      <c r="F64787">
        <v>13381200</v>
      </c>
    </row>
    <row r="64788" spans="1:6" x14ac:dyDescent="0.25">
      <c r="A64788" t="s">
        <v>345539</v>
      </c>
      <c r="B64788" t="s">
        <v>345540</v>
      </c>
      <c r="C64788" t="s">
        <v>228873</v>
      </c>
      <c r="D64788" t="s">
        <v>228874</v>
      </c>
      <c r="E64788" s="1">
        <v>40514</v>
      </c>
      <c r="F64788">
        <v>2850120</v>
      </c>
    </row>
    <row r="64789" spans="1:6" x14ac:dyDescent="0.25">
      <c r="A64789" t="s">
        <v>345541</v>
      </c>
      <c r="B64789" t="s">
        <v>345542</v>
      </c>
      <c r="C64789" t="s">
        <v>228880</v>
      </c>
      <c r="E64789" s="1">
        <v>41283</v>
      </c>
      <c r="F64789">
        <v>110000</v>
      </c>
    </row>
    <row r="64790" spans="1:6" x14ac:dyDescent="0.25">
      <c r="A64790" t="s">
        <v>345543</v>
      </c>
      <c r="B64790" t="s">
        <v>345544</v>
      </c>
      <c r="C64790" t="s">
        <v>228927</v>
      </c>
      <c r="E64790" s="1">
        <v>42281</v>
      </c>
      <c r="F64790">
        <v>7285000</v>
      </c>
    </row>
    <row r="64791" spans="1:6" x14ac:dyDescent="0.25">
      <c r="A64791" t="s">
        <v>345545</v>
      </c>
      <c r="B64791" t="s">
        <v>345546</v>
      </c>
      <c r="C64791" t="s">
        <v>228873</v>
      </c>
      <c r="E64791" t="s">
        <v>53922</v>
      </c>
      <c r="F64791">
        <v>10000000</v>
      </c>
    </row>
    <row r="64792" spans="1:6" x14ac:dyDescent="0.25">
      <c r="A64792" t="s">
        <v>345547</v>
      </c>
      <c r="B64792" t="s">
        <v>345548</v>
      </c>
      <c r="C64792" t="s">
        <v>228880</v>
      </c>
      <c r="E64792" s="1">
        <v>41130</v>
      </c>
      <c r="F64792">
        <v>500000</v>
      </c>
    </row>
    <row r="64793" spans="1:6" x14ac:dyDescent="0.25">
      <c r="A64793" t="s">
        <v>345549</v>
      </c>
      <c r="B64793" t="s">
        <v>345550</v>
      </c>
      <c r="C64793" t="s">
        <v>228880</v>
      </c>
      <c r="E64793" s="1">
        <v>40916</v>
      </c>
      <c r="F64793">
        <v>25000</v>
      </c>
    </row>
    <row r="64794" spans="1:6" x14ac:dyDescent="0.25">
      <c r="A64794" t="s">
        <v>345551</v>
      </c>
      <c r="B64794" t="s">
        <v>345552</v>
      </c>
      <c r="C64794" t="s">
        <v>228873</v>
      </c>
      <c r="E64794" s="1">
        <v>41708</v>
      </c>
      <c r="F64794">
        <v>3406159</v>
      </c>
    </row>
    <row r="64795" spans="1:6" x14ac:dyDescent="0.25">
      <c r="A64795" t="s">
        <v>345553</v>
      </c>
      <c r="B64795" t="s">
        <v>345554</v>
      </c>
      <c r="C64795" t="s">
        <v>228873</v>
      </c>
      <c r="D64795" t="s">
        <v>228877</v>
      </c>
      <c r="E64795" s="1">
        <v>41951</v>
      </c>
      <c r="F64795">
        <v>3000000</v>
      </c>
    </row>
    <row r="64796" spans="1:6" x14ac:dyDescent="0.25">
      <c r="A64796" t="s">
        <v>345555</v>
      </c>
      <c r="B64796" t="s">
        <v>345556</v>
      </c>
      <c r="C64796" t="s">
        <v>228873</v>
      </c>
      <c r="D64796" t="s">
        <v>228877</v>
      </c>
      <c r="E64796" t="s">
        <v>36855</v>
      </c>
      <c r="F64796">
        <v>8000000</v>
      </c>
    </row>
    <row r="64797" spans="1:6" x14ac:dyDescent="0.25">
      <c r="A64797" t="s">
        <v>345557</v>
      </c>
      <c r="B64797" t="s">
        <v>345558</v>
      </c>
      <c r="C64797" t="s">
        <v>228943</v>
      </c>
      <c r="E64797" s="1">
        <v>39452</v>
      </c>
    </row>
    <row r="64798" spans="1:6" x14ac:dyDescent="0.25">
      <c r="A64798" t="s">
        <v>345559</v>
      </c>
      <c r="B64798" t="s">
        <v>345560</v>
      </c>
      <c r="C64798" t="s">
        <v>228943</v>
      </c>
      <c r="E64798" t="s">
        <v>2026</v>
      </c>
      <c r="F64798">
        <v>4400000</v>
      </c>
    </row>
    <row r="64799" spans="1:6" x14ac:dyDescent="0.25">
      <c r="A64799" t="s">
        <v>345561</v>
      </c>
      <c r="B64799" t="s">
        <v>345562</v>
      </c>
      <c r="C64799" t="s">
        <v>228880</v>
      </c>
      <c r="E64799" s="1">
        <v>42005</v>
      </c>
      <c r="F64799">
        <v>18192</v>
      </c>
    </row>
    <row r="64800" spans="1:6" x14ac:dyDescent="0.25">
      <c r="A64800" t="s">
        <v>345563</v>
      </c>
      <c r="B64800" t="s">
        <v>345564</v>
      </c>
      <c r="C64800" t="s">
        <v>228880</v>
      </c>
      <c r="E64800" t="s">
        <v>43936</v>
      </c>
      <c r="F64800">
        <v>1300000</v>
      </c>
    </row>
    <row r="64801" spans="1:6" x14ac:dyDescent="0.25">
      <c r="A64801" t="s">
        <v>345565</v>
      </c>
      <c r="B64801" t="s">
        <v>345566</v>
      </c>
      <c r="C64801" t="s">
        <v>228880</v>
      </c>
      <c r="E64801" s="1">
        <v>41194</v>
      </c>
      <c r="F64801">
        <v>520000</v>
      </c>
    </row>
    <row r="64802" spans="1:6" x14ac:dyDescent="0.25">
      <c r="A64802" t="s">
        <v>345563</v>
      </c>
      <c r="B64802" t="s">
        <v>345567</v>
      </c>
      <c r="C64802" t="s">
        <v>228880</v>
      </c>
      <c r="E64802" s="1">
        <v>41277</v>
      </c>
      <c r="F64802">
        <v>65000</v>
      </c>
    </row>
    <row r="64803" spans="1:6" x14ac:dyDescent="0.25">
      <c r="A64803" t="s">
        <v>345568</v>
      </c>
      <c r="B64803" t="s">
        <v>345569</v>
      </c>
      <c r="C64803" t="s">
        <v>228880</v>
      </c>
      <c r="E64803" t="s">
        <v>18453</v>
      </c>
      <c r="F64803">
        <v>450000</v>
      </c>
    </row>
    <row r="64804" spans="1:6" x14ac:dyDescent="0.25">
      <c r="A64804" t="s">
        <v>345570</v>
      </c>
      <c r="B64804" t="s">
        <v>345571</v>
      </c>
      <c r="C64804" t="s">
        <v>228889</v>
      </c>
      <c r="E64804" s="1">
        <v>41160</v>
      </c>
    </row>
    <row r="64805" spans="1:6" x14ac:dyDescent="0.25">
      <c r="A64805" t="s">
        <v>345572</v>
      </c>
      <c r="B64805" t="s">
        <v>345573</v>
      </c>
      <c r="C64805" t="s">
        <v>228880</v>
      </c>
      <c r="E64805" s="1">
        <v>41555</v>
      </c>
      <c r="F64805">
        <v>100000</v>
      </c>
    </row>
    <row r="64806" spans="1:6" x14ac:dyDescent="0.25">
      <c r="A64806" t="s">
        <v>345574</v>
      </c>
      <c r="B64806" t="s">
        <v>345575</v>
      </c>
      <c r="C64806" t="s">
        <v>228943</v>
      </c>
      <c r="E64806" s="1">
        <v>41590</v>
      </c>
      <c r="F64806">
        <v>250000</v>
      </c>
    </row>
    <row r="64807" spans="1:6" x14ac:dyDescent="0.25">
      <c r="A64807" t="s">
        <v>345576</v>
      </c>
      <c r="B64807" t="s">
        <v>345577</v>
      </c>
      <c r="C64807" t="s">
        <v>228873</v>
      </c>
      <c r="D64807" t="s">
        <v>228977</v>
      </c>
      <c r="E64807" s="1">
        <v>38484</v>
      </c>
      <c r="F64807">
        <v>6000000</v>
      </c>
    </row>
    <row r="64808" spans="1:6" x14ac:dyDescent="0.25">
      <c r="A64808" t="s">
        <v>345578</v>
      </c>
      <c r="B64808" t="s">
        <v>345579</v>
      </c>
      <c r="C64808" t="s">
        <v>228927</v>
      </c>
      <c r="E64808" s="1">
        <v>41827</v>
      </c>
      <c r="F64808">
        <v>15000000</v>
      </c>
    </row>
    <row r="64809" spans="1:6" x14ac:dyDescent="0.25">
      <c r="A64809" t="s">
        <v>345580</v>
      </c>
      <c r="B64809" t="s">
        <v>345581</v>
      </c>
      <c r="C64809" t="s">
        <v>229311</v>
      </c>
      <c r="E64809" t="s">
        <v>11303</v>
      </c>
      <c r="F64809">
        <v>52800000</v>
      </c>
    </row>
    <row r="64810" spans="1:6" x14ac:dyDescent="0.25">
      <c r="A64810" t="s">
        <v>345582</v>
      </c>
      <c r="B64810" t="s">
        <v>345583</v>
      </c>
      <c r="C64810" t="s">
        <v>228943</v>
      </c>
      <c r="E64810" s="1">
        <v>41101</v>
      </c>
      <c r="F64810">
        <v>93000</v>
      </c>
    </row>
    <row r="64811" spans="1:6" x14ac:dyDescent="0.25">
      <c r="A64811" t="s">
        <v>345584</v>
      </c>
      <c r="B64811" t="s">
        <v>345585</v>
      </c>
      <c r="C64811" t="s">
        <v>228909</v>
      </c>
      <c r="E64811" t="s">
        <v>27444</v>
      </c>
      <c r="F64811">
        <v>0</v>
      </c>
    </row>
    <row r="64812" spans="1:6" x14ac:dyDescent="0.25">
      <c r="A64812" t="s">
        <v>345586</v>
      </c>
      <c r="B64812" t="s">
        <v>345587</v>
      </c>
      <c r="C64812" t="s">
        <v>228873</v>
      </c>
      <c r="D64812" t="s">
        <v>228877</v>
      </c>
      <c r="E64812" t="s">
        <v>11639</v>
      </c>
      <c r="F64812">
        <v>2700000</v>
      </c>
    </row>
    <row r="64813" spans="1:6" x14ac:dyDescent="0.25">
      <c r="A64813" t="s">
        <v>345588</v>
      </c>
      <c r="B64813" t="s">
        <v>345589</v>
      </c>
      <c r="C64813" t="s">
        <v>228873</v>
      </c>
      <c r="E64813" t="s">
        <v>78256</v>
      </c>
      <c r="F64813">
        <v>841991</v>
      </c>
    </row>
    <row r="64814" spans="1:6" x14ac:dyDescent="0.25">
      <c r="A64814" t="s">
        <v>345590</v>
      </c>
      <c r="B64814" t="s">
        <v>345591</v>
      </c>
      <c r="C64814" t="s">
        <v>228880</v>
      </c>
      <c r="E64814" t="s">
        <v>10236</v>
      </c>
    </row>
    <row r="64815" spans="1:6" x14ac:dyDescent="0.25">
      <c r="A64815" t="s">
        <v>345592</v>
      </c>
      <c r="B64815" t="s">
        <v>345593</v>
      </c>
      <c r="C64815" t="s">
        <v>228880</v>
      </c>
      <c r="E64815" s="1">
        <v>42006</v>
      </c>
      <c r="F64815">
        <v>312500</v>
      </c>
    </row>
    <row r="64816" spans="1:6" x14ac:dyDescent="0.25">
      <c r="A64816" t="s">
        <v>345594</v>
      </c>
      <c r="B64816" t="s">
        <v>345595</v>
      </c>
      <c r="C64816" t="s">
        <v>228889</v>
      </c>
      <c r="E64816" t="s">
        <v>117600</v>
      </c>
    </row>
    <row r="64817" spans="1:6" x14ac:dyDescent="0.25">
      <c r="A64817" t="s">
        <v>345596</v>
      </c>
      <c r="B64817" t="s">
        <v>345597</v>
      </c>
      <c r="C64817" t="s">
        <v>228943</v>
      </c>
      <c r="E64817" s="1">
        <v>40546</v>
      </c>
      <c r="F64817">
        <v>100000</v>
      </c>
    </row>
    <row r="64818" spans="1:6" x14ac:dyDescent="0.25">
      <c r="A64818" t="s">
        <v>345598</v>
      </c>
      <c r="B64818" t="s">
        <v>345599</v>
      </c>
      <c r="C64818" t="s">
        <v>228909</v>
      </c>
      <c r="E64818" t="s">
        <v>100284</v>
      </c>
      <c r="F64818">
        <v>650000</v>
      </c>
    </row>
    <row r="64819" spans="1:6" x14ac:dyDescent="0.25">
      <c r="A64819" t="s">
        <v>345600</v>
      </c>
      <c r="B64819" t="s">
        <v>345601</v>
      </c>
      <c r="C64819" t="s">
        <v>228909</v>
      </c>
      <c r="E64819" t="s">
        <v>19183</v>
      </c>
      <c r="F64819">
        <v>0</v>
      </c>
    </row>
    <row r="64820" spans="1:6" x14ac:dyDescent="0.25">
      <c r="A64820" t="s">
        <v>345602</v>
      </c>
      <c r="B64820" t="s">
        <v>345603</v>
      </c>
      <c r="C64820" t="s">
        <v>228880</v>
      </c>
      <c r="E64820" t="s">
        <v>65440</v>
      </c>
      <c r="F64820">
        <v>100000</v>
      </c>
    </row>
    <row r="64821" spans="1:6" x14ac:dyDescent="0.25">
      <c r="A64821" t="s">
        <v>345604</v>
      </c>
      <c r="B64821" t="s">
        <v>345605</v>
      </c>
      <c r="C64821" t="s">
        <v>228873</v>
      </c>
      <c r="E64821" s="1">
        <v>40915</v>
      </c>
      <c r="F64821">
        <v>1797000</v>
      </c>
    </row>
    <row r="64822" spans="1:6" x14ac:dyDescent="0.25">
      <c r="A64822" t="s">
        <v>345606</v>
      </c>
      <c r="B64822" t="s">
        <v>345607</v>
      </c>
      <c r="C64822" t="s">
        <v>228927</v>
      </c>
      <c r="E64822" s="1">
        <v>36161</v>
      </c>
      <c r="F64822">
        <v>100000</v>
      </c>
    </row>
    <row r="64823" spans="1:6" x14ac:dyDescent="0.25">
      <c r="A64823" t="s">
        <v>345608</v>
      </c>
      <c r="B64823" t="s">
        <v>345609</v>
      </c>
      <c r="C64823" t="s">
        <v>228927</v>
      </c>
      <c r="E64823" s="1">
        <v>37622</v>
      </c>
      <c r="F64823">
        <v>180000</v>
      </c>
    </row>
    <row r="64824" spans="1:6" x14ac:dyDescent="0.25">
      <c r="A64824" t="s">
        <v>345606</v>
      </c>
      <c r="B64824" t="s">
        <v>345610</v>
      </c>
      <c r="C64824" t="s">
        <v>228927</v>
      </c>
      <c r="E64824" s="1">
        <v>39083</v>
      </c>
      <c r="F64824">
        <v>70000</v>
      </c>
    </row>
    <row r="64825" spans="1:6" x14ac:dyDescent="0.25">
      <c r="A64825" t="s">
        <v>345611</v>
      </c>
      <c r="B64825" t="s">
        <v>345612</v>
      </c>
      <c r="C64825" t="s">
        <v>228873</v>
      </c>
      <c r="E64825" t="s">
        <v>50058</v>
      </c>
      <c r="F64825">
        <v>822000</v>
      </c>
    </row>
    <row r="64826" spans="1:6" x14ac:dyDescent="0.25">
      <c r="A64826" t="s">
        <v>345613</v>
      </c>
      <c r="B64826" t="s">
        <v>345614</v>
      </c>
      <c r="C64826" t="s">
        <v>228873</v>
      </c>
      <c r="E64826" t="s">
        <v>57764</v>
      </c>
    </row>
    <row r="64827" spans="1:6" x14ac:dyDescent="0.25">
      <c r="A64827" t="s">
        <v>345615</v>
      </c>
      <c r="B64827" t="s">
        <v>345616</v>
      </c>
      <c r="C64827" t="s">
        <v>228880</v>
      </c>
      <c r="E64827" s="1">
        <v>41741</v>
      </c>
      <c r="F64827">
        <v>30000</v>
      </c>
    </row>
    <row r="64828" spans="1:6" x14ac:dyDescent="0.25">
      <c r="A64828" t="s">
        <v>345617</v>
      </c>
      <c r="B64828" t="s">
        <v>345618</v>
      </c>
      <c r="C64828" t="s">
        <v>228873</v>
      </c>
      <c r="D64828" t="s">
        <v>231418</v>
      </c>
      <c r="E64828" s="1">
        <v>38909</v>
      </c>
      <c r="F64828">
        <v>4000000</v>
      </c>
    </row>
    <row r="64829" spans="1:6" x14ac:dyDescent="0.25">
      <c r="A64829" t="s">
        <v>345619</v>
      </c>
      <c r="B64829" t="s">
        <v>345620</v>
      </c>
      <c r="C64829" t="s">
        <v>228873</v>
      </c>
      <c r="E64829" s="1">
        <v>42039</v>
      </c>
      <c r="F64829">
        <v>2064952</v>
      </c>
    </row>
    <row r="64830" spans="1:6" x14ac:dyDescent="0.25">
      <c r="A64830" t="s">
        <v>345621</v>
      </c>
      <c r="B64830" t="s">
        <v>345622</v>
      </c>
      <c r="C64830" t="s">
        <v>228880</v>
      </c>
      <c r="E64830" t="s">
        <v>82441</v>
      </c>
      <c r="F64830">
        <v>1420000</v>
      </c>
    </row>
    <row r="64831" spans="1:6" x14ac:dyDescent="0.25">
      <c r="A64831" t="s">
        <v>345619</v>
      </c>
      <c r="B64831" t="s">
        <v>345623</v>
      </c>
      <c r="C64831" t="s">
        <v>228880</v>
      </c>
      <c r="E64831" s="1">
        <v>40554</v>
      </c>
      <c r="F64831">
        <v>1000000</v>
      </c>
    </row>
    <row r="64832" spans="1:6" x14ac:dyDescent="0.25">
      <c r="A64832" t="s">
        <v>345624</v>
      </c>
      <c r="B64832" t="s">
        <v>345625</v>
      </c>
      <c r="C64832" t="s">
        <v>228873</v>
      </c>
      <c r="E64832" s="1">
        <v>41914</v>
      </c>
      <c r="F64832">
        <v>210000</v>
      </c>
    </row>
    <row r="64833" spans="1:6" x14ac:dyDescent="0.25">
      <c r="A64833" t="s">
        <v>345626</v>
      </c>
      <c r="B64833" t="s">
        <v>345627</v>
      </c>
      <c r="C64833" t="s">
        <v>228880</v>
      </c>
      <c r="E64833" s="1">
        <v>42005</v>
      </c>
      <c r="F64833">
        <v>1050000</v>
      </c>
    </row>
    <row r="64834" spans="1:6" x14ac:dyDescent="0.25">
      <c r="A64834" t="s">
        <v>345628</v>
      </c>
      <c r="B64834" t="s">
        <v>345629</v>
      </c>
      <c r="C64834" t="s">
        <v>228880</v>
      </c>
      <c r="E64834" t="s">
        <v>30798</v>
      </c>
      <c r="F64834">
        <v>405000</v>
      </c>
    </row>
    <row r="64835" spans="1:6" x14ac:dyDescent="0.25">
      <c r="A64835" t="s">
        <v>345626</v>
      </c>
      <c r="B64835" t="s">
        <v>345630</v>
      </c>
      <c r="C64835" t="s">
        <v>228880</v>
      </c>
      <c r="E64835" s="1">
        <v>41095</v>
      </c>
      <c r="F64835">
        <v>300000</v>
      </c>
    </row>
    <row r="64836" spans="1:6" x14ac:dyDescent="0.25">
      <c r="A64836" t="s">
        <v>345628</v>
      </c>
      <c r="B64836" t="s">
        <v>345631</v>
      </c>
      <c r="C64836" t="s">
        <v>228880</v>
      </c>
      <c r="E64836" s="1">
        <v>41275</v>
      </c>
      <c r="F64836">
        <v>45000</v>
      </c>
    </row>
    <row r="64837" spans="1:6" x14ac:dyDescent="0.25">
      <c r="A64837" t="s">
        <v>345632</v>
      </c>
      <c r="B64837" t="s">
        <v>345633</v>
      </c>
      <c r="C64837" t="s">
        <v>228873</v>
      </c>
      <c r="E64837" t="s">
        <v>278493</v>
      </c>
      <c r="F64837">
        <v>31000000</v>
      </c>
    </row>
    <row r="64838" spans="1:6" x14ac:dyDescent="0.25">
      <c r="A64838" t="s">
        <v>345634</v>
      </c>
      <c r="B64838" t="s">
        <v>345635</v>
      </c>
      <c r="C64838" t="s">
        <v>228880</v>
      </c>
      <c r="E64838" t="s">
        <v>127051</v>
      </c>
      <c r="F64838">
        <v>1250000</v>
      </c>
    </row>
    <row r="64839" spans="1:6" x14ac:dyDescent="0.25">
      <c r="A64839" t="s">
        <v>345636</v>
      </c>
      <c r="B64839" t="s">
        <v>345637</v>
      </c>
      <c r="C64839" t="s">
        <v>228880</v>
      </c>
      <c r="E64839" s="1">
        <v>41005</v>
      </c>
      <c r="F64839">
        <v>25000</v>
      </c>
    </row>
    <row r="64840" spans="1:6" x14ac:dyDescent="0.25">
      <c r="A64840" t="s">
        <v>345634</v>
      </c>
      <c r="B64840" t="s">
        <v>345638</v>
      </c>
      <c r="C64840" t="s">
        <v>228880</v>
      </c>
      <c r="E64840" t="s">
        <v>13716</v>
      </c>
      <c r="F64840">
        <v>500000</v>
      </c>
    </row>
    <row r="64841" spans="1:6" x14ac:dyDescent="0.25">
      <c r="A64841" t="s">
        <v>345639</v>
      </c>
      <c r="B64841" t="s">
        <v>345640</v>
      </c>
      <c r="C64841" t="s">
        <v>228880</v>
      </c>
      <c r="E64841" s="1">
        <v>40920</v>
      </c>
      <c r="F64841">
        <v>500000</v>
      </c>
    </row>
    <row r="64842" spans="1:6" x14ac:dyDescent="0.25">
      <c r="A64842" t="s">
        <v>345641</v>
      </c>
      <c r="B64842" t="s">
        <v>345642</v>
      </c>
      <c r="C64842" t="s">
        <v>228873</v>
      </c>
      <c r="E64842" t="s">
        <v>102306</v>
      </c>
      <c r="F64842">
        <v>4000000</v>
      </c>
    </row>
    <row r="64843" spans="1:6" x14ac:dyDescent="0.25">
      <c r="A64843" t="s">
        <v>345643</v>
      </c>
      <c r="B64843" t="s">
        <v>345644</v>
      </c>
      <c r="C64843" t="s">
        <v>228873</v>
      </c>
      <c r="D64843" t="s">
        <v>228877</v>
      </c>
      <c r="E64843" s="1">
        <v>39328</v>
      </c>
      <c r="F64843">
        <v>6500000</v>
      </c>
    </row>
    <row r="64844" spans="1:6" x14ac:dyDescent="0.25">
      <c r="A64844" t="s">
        <v>345641</v>
      </c>
      <c r="B64844" t="s">
        <v>345645</v>
      </c>
      <c r="C64844" t="s">
        <v>228873</v>
      </c>
      <c r="E64844" t="s">
        <v>403</v>
      </c>
      <c r="F64844">
        <v>2700000</v>
      </c>
    </row>
    <row r="64845" spans="1:6" x14ac:dyDescent="0.25">
      <c r="A64845" t="s">
        <v>345643</v>
      </c>
      <c r="B64845" t="s">
        <v>345646</v>
      </c>
      <c r="C64845" t="s">
        <v>228873</v>
      </c>
      <c r="D64845" t="s">
        <v>228977</v>
      </c>
      <c r="E64845" t="s">
        <v>235338</v>
      </c>
      <c r="F64845">
        <v>4000000</v>
      </c>
    </row>
    <row r="64846" spans="1:6" x14ac:dyDescent="0.25">
      <c r="A64846" t="s">
        <v>345647</v>
      </c>
      <c r="B64846" t="s">
        <v>345648</v>
      </c>
      <c r="C64846" t="s">
        <v>228873</v>
      </c>
      <c r="D64846" t="s">
        <v>228877</v>
      </c>
      <c r="E64846" s="1">
        <v>40548</v>
      </c>
      <c r="F64846">
        <v>10000000</v>
      </c>
    </row>
    <row r="64847" spans="1:6" x14ac:dyDescent="0.25">
      <c r="A64847" t="s">
        <v>345649</v>
      </c>
      <c r="B64847" t="s">
        <v>345650</v>
      </c>
      <c r="C64847" t="s">
        <v>228873</v>
      </c>
      <c r="E64847" s="1">
        <v>39453</v>
      </c>
      <c r="F64847">
        <v>50000</v>
      </c>
    </row>
    <row r="64848" spans="1:6" x14ac:dyDescent="0.25">
      <c r="A64848" t="s">
        <v>345651</v>
      </c>
      <c r="B64848" t="s">
        <v>345652</v>
      </c>
      <c r="C64848" t="s">
        <v>229045</v>
      </c>
      <c r="E64848" s="1">
        <v>42128</v>
      </c>
      <c r="F64848">
        <v>27425</v>
      </c>
    </row>
    <row r="64849" spans="1:6" x14ac:dyDescent="0.25">
      <c r="A64849" t="s">
        <v>345653</v>
      </c>
      <c r="B64849" t="s">
        <v>345654</v>
      </c>
      <c r="C64849" t="s">
        <v>228880</v>
      </c>
      <c r="E64849" s="1">
        <v>40913</v>
      </c>
      <c r="F64849">
        <v>150000</v>
      </c>
    </row>
    <row r="64850" spans="1:6" x14ac:dyDescent="0.25">
      <c r="A64850" t="s">
        <v>345655</v>
      </c>
      <c r="B64850" t="s">
        <v>345656</v>
      </c>
      <c r="C64850" t="s">
        <v>228873</v>
      </c>
      <c r="D64850" t="s">
        <v>228877</v>
      </c>
      <c r="E64850" s="1">
        <v>40980</v>
      </c>
      <c r="F64850">
        <v>1500000</v>
      </c>
    </row>
    <row r="64851" spans="1:6" x14ac:dyDescent="0.25">
      <c r="A64851" t="s">
        <v>345653</v>
      </c>
      <c r="B64851" t="s">
        <v>345657</v>
      </c>
      <c r="C64851" t="s">
        <v>229045</v>
      </c>
      <c r="E64851" t="s">
        <v>110969</v>
      </c>
      <c r="F64851">
        <v>50000</v>
      </c>
    </row>
    <row r="64852" spans="1:6" x14ac:dyDescent="0.25">
      <c r="A64852" t="s">
        <v>345658</v>
      </c>
      <c r="B64852" t="s">
        <v>345659</v>
      </c>
      <c r="C64852" t="s">
        <v>228909</v>
      </c>
      <c r="E64852" t="s">
        <v>14878</v>
      </c>
    </row>
    <row r="64853" spans="1:6" x14ac:dyDescent="0.25">
      <c r="A64853" t="s">
        <v>345660</v>
      </c>
      <c r="B64853" t="s">
        <v>345661</v>
      </c>
      <c r="C64853" t="s">
        <v>228909</v>
      </c>
      <c r="E64853" s="1">
        <v>40493</v>
      </c>
    </row>
    <row r="64854" spans="1:6" x14ac:dyDescent="0.25">
      <c r="A64854" t="s">
        <v>345662</v>
      </c>
      <c r="B64854" t="s">
        <v>345663</v>
      </c>
      <c r="C64854" t="s">
        <v>228880</v>
      </c>
      <c r="E64854" t="s">
        <v>22689</v>
      </c>
      <c r="F64854">
        <v>365000</v>
      </c>
    </row>
    <row r="64855" spans="1:6" x14ac:dyDescent="0.25">
      <c r="A64855" t="s">
        <v>345664</v>
      </c>
      <c r="B64855" t="s">
        <v>345665</v>
      </c>
      <c r="C64855" t="s">
        <v>228880</v>
      </c>
      <c r="E64855" s="1">
        <v>39726</v>
      </c>
      <c r="F64855">
        <v>375000</v>
      </c>
    </row>
    <row r="64856" spans="1:6" x14ac:dyDescent="0.25">
      <c r="A64856" t="s">
        <v>345666</v>
      </c>
      <c r="B64856" t="s">
        <v>345667</v>
      </c>
      <c r="C64856" t="s">
        <v>228880</v>
      </c>
      <c r="E64856" t="s">
        <v>2193</v>
      </c>
      <c r="F64856">
        <v>1000000</v>
      </c>
    </row>
    <row r="64857" spans="1:6" x14ac:dyDescent="0.25">
      <c r="A64857" t="s">
        <v>345668</v>
      </c>
      <c r="B64857" t="s">
        <v>345669</v>
      </c>
      <c r="C64857" t="s">
        <v>228873</v>
      </c>
      <c r="D64857" t="s">
        <v>228877</v>
      </c>
      <c r="E64857" t="s">
        <v>113627</v>
      </c>
      <c r="F64857">
        <v>5000000</v>
      </c>
    </row>
    <row r="64858" spans="1:6" x14ac:dyDescent="0.25">
      <c r="A64858" t="s">
        <v>345670</v>
      </c>
      <c r="B64858" t="s">
        <v>345671</v>
      </c>
      <c r="C64858" t="s">
        <v>228880</v>
      </c>
      <c r="E64858" s="1">
        <v>41650</v>
      </c>
      <c r="F64858">
        <v>15000</v>
      </c>
    </row>
    <row r="64859" spans="1:6" x14ac:dyDescent="0.25">
      <c r="A64859" t="s">
        <v>345672</v>
      </c>
      <c r="B64859" t="s">
        <v>345673</v>
      </c>
      <c r="C64859" t="s">
        <v>228873</v>
      </c>
      <c r="D64859" t="s">
        <v>228877</v>
      </c>
      <c r="E64859" s="1">
        <v>42014</v>
      </c>
      <c r="F64859">
        <v>0</v>
      </c>
    </row>
    <row r="64860" spans="1:6" x14ac:dyDescent="0.25">
      <c r="A64860" t="s">
        <v>345674</v>
      </c>
      <c r="B64860" t="s">
        <v>345675</v>
      </c>
      <c r="C64860" t="s">
        <v>228927</v>
      </c>
      <c r="E64860" t="s">
        <v>10033</v>
      </c>
      <c r="F64860">
        <v>100000</v>
      </c>
    </row>
    <row r="64861" spans="1:6" x14ac:dyDescent="0.25">
      <c r="A64861" t="s">
        <v>345676</v>
      </c>
      <c r="B64861" t="s">
        <v>345677</v>
      </c>
      <c r="C64861" t="s">
        <v>228873</v>
      </c>
      <c r="E64861" t="s">
        <v>6722</v>
      </c>
      <c r="F64861">
        <v>25000</v>
      </c>
    </row>
    <row r="64862" spans="1:6" x14ac:dyDescent="0.25">
      <c r="A64862" t="s">
        <v>345678</v>
      </c>
      <c r="B64862" t="s">
        <v>345679</v>
      </c>
      <c r="C64862" t="s">
        <v>228909</v>
      </c>
      <c r="E64862" t="s">
        <v>49710</v>
      </c>
    </row>
    <row r="64863" spans="1:6" x14ac:dyDescent="0.25">
      <c r="A64863" t="s">
        <v>345680</v>
      </c>
      <c r="B64863" t="s">
        <v>345681</v>
      </c>
      <c r="C64863" t="s">
        <v>228873</v>
      </c>
      <c r="E64863" t="s">
        <v>44627</v>
      </c>
      <c r="F64863">
        <v>1055804</v>
      </c>
    </row>
    <row r="64864" spans="1:6" x14ac:dyDescent="0.25">
      <c r="A64864" t="s">
        <v>345682</v>
      </c>
      <c r="B64864" t="s">
        <v>345683</v>
      </c>
      <c r="C64864" t="s">
        <v>228873</v>
      </c>
      <c r="D64864" t="s">
        <v>228877</v>
      </c>
      <c r="E64864" t="s">
        <v>75670</v>
      </c>
      <c r="F64864">
        <v>3200000</v>
      </c>
    </row>
    <row r="64865" spans="1:6" x14ac:dyDescent="0.25">
      <c r="A64865" t="s">
        <v>345680</v>
      </c>
      <c r="B64865" t="s">
        <v>345684</v>
      </c>
      <c r="C64865" t="s">
        <v>228873</v>
      </c>
      <c r="D64865" t="s">
        <v>228874</v>
      </c>
      <c r="E64865" s="1">
        <v>40429</v>
      </c>
      <c r="F64865">
        <v>4400000</v>
      </c>
    </row>
    <row r="64866" spans="1:6" x14ac:dyDescent="0.25">
      <c r="A64866" t="s">
        <v>345682</v>
      </c>
      <c r="B64866" t="s">
        <v>345685</v>
      </c>
      <c r="C64866" t="s">
        <v>228873</v>
      </c>
      <c r="E64866" s="1">
        <v>40912</v>
      </c>
    </row>
    <row r="64867" spans="1:6" x14ac:dyDescent="0.25">
      <c r="A64867" t="s">
        <v>345686</v>
      </c>
      <c r="B64867" t="s">
        <v>345687</v>
      </c>
      <c r="C64867" t="s">
        <v>228880</v>
      </c>
      <c r="E64867" s="1">
        <v>42253</v>
      </c>
      <c r="F64867">
        <v>145000</v>
      </c>
    </row>
    <row r="64868" spans="1:6" x14ac:dyDescent="0.25">
      <c r="A64868" t="s">
        <v>345688</v>
      </c>
      <c r="B64868" t="s">
        <v>345689</v>
      </c>
      <c r="C64868" t="s">
        <v>228880</v>
      </c>
      <c r="E64868" s="1">
        <v>41642</v>
      </c>
    </row>
    <row r="64869" spans="1:6" x14ac:dyDescent="0.25">
      <c r="A64869" t="s">
        <v>345690</v>
      </c>
      <c r="B64869" t="s">
        <v>345691</v>
      </c>
      <c r="C64869" t="s">
        <v>228889</v>
      </c>
      <c r="E64869" t="s">
        <v>224510</v>
      </c>
    </row>
    <row r="64870" spans="1:6" x14ac:dyDescent="0.25">
      <c r="A64870" t="s">
        <v>345692</v>
      </c>
      <c r="B64870" t="s">
        <v>345693</v>
      </c>
      <c r="C64870" t="s">
        <v>228880</v>
      </c>
      <c r="E64870" s="1">
        <v>39448</v>
      </c>
    </row>
    <row r="64871" spans="1:6" x14ac:dyDescent="0.25">
      <c r="A64871" t="s">
        <v>345694</v>
      </c>
      <c r="B64871" t="s">
        <v>345695</v>
      </c>
      <c r="C64871" t="s">
        <v>228880</v>
      </c>
      <c r="E64871" s="1">
        <v>41889</v>
      </c>
      <c r="F64871">
        <v>500000</v>
      </c>
    </row>
    <row r="64872" spans="1:6" x14ac:dyDescent="0.25">
      <c r="A64872" t="s">
        <v>345696</v>
      </c>
      <c r="B64872" t="s">
        <v>345697</v>
      </c>
      <c r="C64872" t="s">
        <v>228880</v>
      </c>
      <c r="E64872" t="s">
        <v>28327</v>
      </c>
      <c r="F64872">
        <v>300000</v>
      </c>
    </row>
    <row r="64873" spans="1:6" x14ac:dyDescent="0.25">
      <c r="A64873" t="s">
        <v>345698</v>
      </c>
      <c r="B64873" t="s">
        <v>345699</v>
      </c>
      <c r="C64873" t="s">
        <v>228943</v>
      </c>
      <c r="E64873" t="s">
        <v>28327</v>
      </c>
      <c r="F64873">
        <v>300000</v>
      </c>
    </row>
    <row r="64874" spans="1:6" x14ac:dyDescent="0.25">
      <c r="A64874" t="s">
        <v>345700</v>
      </c>
      <c r="B64874" t="s">
        <v>345701</v>
      </c>
      <c r="C64874" t="s">
        <v>228889</v>
      </c>
      <c r="E64874" s="1">
        <v>41640</v>
      </c>
    </row>
    <row r="64875" spans="1:6" x14ac:dyDescent="0.25">
      <c r="A64875" t="s">
        <v>345702</v>
      </c>
      <c r="B64875" t="s">
        <v>345703</v>
      </c>
      <c r="C64875" t="s">
        <v>228943</v>
      </c>
      <c r="E64875" t="s">
        <v>86934</v>
      </c>
      <c r="F64875">
        <v>50000</v>
      </c>
    </row>
    <row r="64876" spans="1:6" x14ac:dyDescent="0.25">
      <c r="A64876" t="s">
        <v>345704</v>
      </c>
      <c r="B64876" t="s">
        <v>345705</v>
      </c>
      <c r="C64876" t="s">
        <v>228880</v>
      </c>
      <c r="E64876" s="1">
        <v>40544</v>
      </c>
    </row>
    <row r="64877" spans="1:6" x14ac:dyDescent="0.25">
      <c r="A64877" t="s">
        <v>345706</v>
      </c>
      <c r="B64877" t="s">
        <v>345707</v>
      </c>
      <c r="C64877" t="s">
        <v>228927</v>
      </c>
      <c r="E64877" t="s">
        <v>107023</v>
      </c>
      <c r="F64877">
        <v>340000</v>
      </c>
    </row>
    <row r="64878" spans="1:6" x14ac:dyDescent="0.25">
      <c r="A64878" t="s">
        <v>345708</v>
      </c>
      <c r="B64878" t="s">
        <v>345709</v>
      </c>
      <c r="C64878" t="s">
        <v>228889</v>
      </c>
      <c r="E64878" t="s">
        <v>69482</v>
      </c>
    </row>
    <row r="64879" spans="1:6" x14ac:dyDescent="0.25">
      <c r="A64879" t="s">
        <v>345710</v>
      </c>
      <c r="B64879" t="s">
        <v>345711</v>
      </c>
      <c r="C64879" t="s">
        <v>228880</v>
      </c>
      <c r="E64879" s="1">
        <v>40912</v>
      </c>
      <c r="F64879">
        <v>10000</v>
      </c>
    </row>
    <row r="64880" spans="1:6" x14ac:dyDescent="0.25">
      <c r="A64880" t="s">
        <v>345712</v>
      </c>
      <c r="B64880" t="s">
        <v>345713</v>
      </c>
      <c r="C64880" t="s">
        <v>228873</v>
      </c>
      <c r="D64880" t="s">
        <v>228877</v>
      </c>
      <c r="E64880" t="s">
        <v>65010</v>
      </c>
      <c r="F64880">
        <v>15000</v>
      </c>
    </row>
    <row r="64881" spans="1:6" x14ac:dyDescent="0.25">
      <c r="A64881" t="s">
        <v>345714</v>
      </c>
      <c r="B64881" t="s">
        <v>345715</v>
      </c>
      <c r="C64881" t="s">
        <v>228873</v>
      </c>
      <c r="D64881" t="s">
        <v>228877</v>
      </c>
      <c r="E64881" t="s">
        <v>44946</v>
      </c>
      <c r="F64881">
        <v>10000</v>
      </c>
    </row>
    <row r="64882" spans="1:6" x14ac:dyDescent="0.25">
      <c r="A64882" t="s">
        <v>345716</v>
      </c>
      <c r="B64882" t="s">
        <v>345717</v>
      </c>
      <c r="C64882" t="s">
        <v>228873</v>
      </c>
      <c r="E64882" t="s">
        <v>238291</v>
      </c>
      <c r="F64882">
        <v>3200000</v>
      </c>
    </row>
    <row r="64883" spans="1:6" x14ac:dyDescent="0.25">
      <c r="A64883" t="s">
        <v>345718</v>
      </c>
      <c r="B64883" t="s">
        <v>345719</v>
      </c>
      <c r="C64883" t="s">
        <v>228927</v>
      </c>
      <c r="E64883" s="1">
        <v>41589</v>
      </c>
      <c r="F64883">
        <v>500000</v>
      </c>
    </row>
    <row r="64884" spans="1:6" x14ac:dyDescent="0.25">
      <c r="A64884" t="s">
        <v>345720</v>
      </c>
      <c r="B64884" t="s">
        <v>345721</v>
      </c>
      <c r="C64884" t="s">
        <v>228927</v>
      </c>
      <c r="E64884" s="1">
        <v>41162</v>
      </c>
      <c r="F64884">
        <v>1500000</v>
      </c>
    </row>
    <row r="64885" spans="1:6" x14ac:dyDescent="0.25">
      <c r="A64885" t="s">
        <v>345718</v>
      </c>
      <c r="B64885" t="s">
        <v>345722</v>
      </c>
      <c r="C64885" t="s">
        <v>228873</v>
      </c>
      <c r="E64885" t="s">
        <v>134898</v>
      </c>
      <c r="F64885">
        <v>600000</v>
      </c>
    </row>
    <row r="64886" spans="1:6" x14ac:dyDescent="0.25">
      <c r="A64886" t="s">
        <v>345720</v>
      </c>
      <c r="B64886" t="s">
        <v>345723</v>
      </c>
      <c r="C64886" t="s">
        <v>228873</v>
      </c>
      <c r="D64886" t="s">
        <v>228877</v>
      </c>
      <c r="E64886" t="s">
        <v>27384</v>
      </c>
      <c r="F64886">
        <v>100000</v>
      </c>
    </row>
    <row r="64887" spans="1:6" x14ac:dyDescent="0.25">
      <c r="A64887" t="s">
        <v>345718</v>
      </c>
      <c r="B64887" t="s">
        <v>345724</v>
      </c>
      <c r="C64887" t="s">
        <v>228873</v>
      </c>
      <c r="D64887" t="s">
        <v>228874</v>
      </c>
      <c r="E64887" s="1">
        <v>40667</v>
      </c>
      <c r="F64887">
        <v>4000000</v>
      </c>
    </row>
    <row r="64888" spans="1:6" x14ac:dyDescent="0.25">
      <c r="A64888" t="s">
        <v>345720</v>
      </c>
      <c r="B64888" t="s">
        <v>345725</v>
      </c>
      <c r="C64888" t="s">
        <v>228873</v>
      </c>
      <c r="E64888" t="s">
        <v>80067</v>
      </c>
      <c r="F64888">
        <v>520095</v>
      </c>
    </row>
    <row r="64889" spans="1:6" x14ac:dyDescent="0.25">
      <c r="A64889" t="s">
        <v>345718</v>
      </c>
      <c r="B64889" t="s">
        <v>345726</v>
      </c>
      <c r="C64889" t="s">
        <v>228873</v>
      </c>
      <c r="D64889" t="s">
        <v>228877</v>
      </c>
      <c r="E64889" t="s">
        <v>27772</v>
      </c>
      <c r="F64889">
        <v>4934196</v>
      </c>
    </row>
    <row r="64890" spans="1:6" x14ac:dyDescent="0.25">
      <c r="A64890" t="s">
        <v>345720</v>
      </c>
      <c r="B64890" t="s">
        <v>345727</v>
      </c>
      <c r="C64890" t="s">
        <v>228873</v>
      </c>
      <c r="E64890" t="s">
        <v>65395</v>
      </c>
      <c r="F64890">
        <v>2413829</v>
      </c>
    </row>
    <row r="64891" spans="1:6" x14ac:dyDescent="0.25">
      <c r="A64891" t="s">
        <v>345718</v>
      </c>
      <c r="B64891" t="s">
        <v>345728</v>
      </c>
      <c r="C64891" t="s">
        <v>228873</v>
      </c>
      <c r="E64891" s="1">
        <v>41861</v>
      </c>
      <c r="F64891">
        <v>8000000</v>
      </c>
    </row>
    <row r="64892" spans="1:6" x14ac:dyDescent="0.25">
      <c r="A64892" t="s">
        <v>345729</v>
      </c>
      <c r="B64892" t="s">
        <v>345730</v>
      </c>
      <c r="C64892" t="s">
        <v>228880</v>
      </c>
      <c r="E64892" t="s">
        <v>43044</v>
      </c>
      <c r="F64892">
        <v>6000</v>
      </c>
    </row>
    <row r="64893" spans="1:6" x14ac:dyDescent="0.25">
      <c r="A64893" t="s">
        <v>345731</v>
      </c>
      <c r="B64893" t="s">
        <v>345732</v>
      </c>
      <c r="C64893" t="s">
        <v>228880</v>
      </c>
      <c r="E64893" s="1">
        <v>41434</v>
      </c>
      <c r="F64893">
        <v>40000</v>
      </c>
    </row>
    <row r="64894" spans="1:6" x14ac:dyDescent="0.25">
      <c r="A64894" t="s">
        <v>345733</v>
      </c>
      <c r="B64894" t="s">
        <v>345734</v>
      </c>
      <c r="C64894" t="s">
        <v>228909</v>
      </c>
      <c r="E64894" t="s">
        <v>29592</v>
      </c>
    </row>
    <row r="64895" spans="1:6" x14ac:dyDescent="0.25">
      <c r="A64895" t="s">
        <v>345735</v>
      </c>
      <c r="B64895" t="s">
        <v>345736</v>
      </c>
      <c r="C64895" t="s">
        <v>228909</v>
      </c>
      <c r="E64895" s="1">
        <v>42005</v>
      </c>
      <c r="F64895">
        <v>233545</v>
      </c>
    </row>
    <row r="64896" spans="1:6" x14ac:dyDescent="0.25">
      <c r="A64896" t="s">
        <v>345737</v>
      </c>
      <c r="B64896" t="s">
        <v>345738</v>
      </c>
      <c r="C64896" t="s">
        <v>228927</v>
      </c>
      <c r="E64896" t="s">
        <v>1240</v>
      </c>
    </row>
    <row r="64897" spans="1:6" x14ac:dyDescent="0.25">
      <c r="A64897" t="s">
        <v>345739</v>
      </c>
      <c r="B64897" t="s">
        <v>345740</v>
      </c>
      <c r="C64897" t="s">
        <v>228880</v>
      </c>
      <c r="E64897" t="s">
        <v>276855</v>
      </c>
      <c r="F64897">
        <v>1200000</v>
      </c>
    </row>
    <row r="64898" spans="1:6" x14ac:dyDescent="0.25">
      <c r="A64898" t="s">
        <v>345741</v>
      </c>
      <c r="B64898" t="s">
        <v>345742</v>
      </c>
      <c r="C64898" t="s">
        <v>228927</v>
      </c>
      <c r="E64898" t="s">
        <v>17410</v>
      </c>
      <c r="F64898">
        <v>4022496</v>
      </c>
    </row>
    <row r="64899" spans="1:6" x14ac:dyDescent="0.25">
      <c r="A64899" t="s">
        <v>345743</v>
      </c>
      <c r="B64899" t="s">
        <v>345744</v>
      </c>
      <c r="C64899" t="s">
        <v>228880</v>
      </c>
      <c r="E64899" t="s">
        <v>21653</v>
      </c>
      <c r="F64899">
        <v>100000</v>
      </c>
    </row>
    <row r="64900" spans="1:6" x14ac:dyDescent="0.25">
      <c r="A64900" t="s">
        <v>345745</v>
      </c>
      <c r="B64900" t="s">
        <v>345746</v>
      </c>
      <c r="C64900" t="s">
        <v>228943</v>
      </c>
      <c r="E64900" t="s">
        <v>52748</v>
      </c>
      <c r="F64900">
        <v>150000</v>
      </c>
    </row>
    <row r="64901" spans="1:6" x14ac:dyDescent="0.25">
      <c r="A64901" t="s">
        <v>345747</v>
      </c>
      <c r="B64901" t="s">
        <v>345748</v>
      </c>
      <c r="C64901" t="s">
        <v>228943</v>
      </c>
      <c r="E64901" s="1">
        <v>41676</v>
      </c>
      <c r="F64901">
        <v>65000</v>
      </c>
    </row>
    <row r="64902" spans="1:6" x14ac:dyDescent="0.25">
      <c r="A64902" t="s">
        <v>345749</v>
      </c>
      <c r="B64902" t="s">
        <v>345750</v>
      </c>
      <c r="C64902" t="s">
        <v>228943</v>
      </c>
      <c r="E64902" s="1">
        <v>39088</v>
      </c>
    </row>
    <row r="64903" spans="1:6" x14ac:dyDescent="0.25">
      <c r="A64903" t="s">
        <v>345751</v>
      </c>
      <c r="B64903" t="s">
        <v>345752</v>
      </c>
      <c r="C64903" t="s">
        <v>228880</v>
      </c>
      <c r="E64903" s="1">
        <v>38721</v>
      </c>
    </row>
    <row r="64904" spans="1:6" x14ac:dyDescent="0.25">
      <c r="A64904" t="s">
        <v>345753</v>
      </c>
      <c r="B64904" t="s">
        <v>345754</v>
      </c>
      <c r="C64904" t="s">
        <v>228880</v>
      </c>
      <c r="E64904" s="1">
        <v>41760</v>
      </c>
      <c r="F64904">
        <v>500000</v>
      </c>
    </row>
    <row r="64905" spans="1:6" x14ac:dyDescent="0.25">
      <c r="A64905" t="s">
        <v>345755</v>
      </c>
      <c r="B64905" t="s">
        <v>345756</v>
      </c>
      <c r="C64905" t="s">
        <v>228880</v>
      </c>
      <c r="E64905" s="1">
        <v>41701</v>
      </c>
      <c r="F64905">
        <v>50000</v>
      </c>
    </row>
    <row r="64906" spans="1:6" x14ac:dyDescent="0.25">
      <c r="A64906" t="s">
        <v>345753</v>
      </c>
      <c r="B64906" t="s">
        <v>345757</v>
      </c>
      <c r="C64906" t="s">
        <v>229779</v>
      </c>
      <c r="E64906" s="1">
        <v>41821</v>
      </c>
      <c r="F64906">
        <v>60000</v>
      </c>
    </row>
    <row r="64907" spans="1:6" x14ac:dyDescent="0.25">
      <c r="A64907" t="s">
        <v>345758</v>
      </c>
      <c r="B64907" t="s">
        <v>345759</v>
      </c>
      <c r="C64907" t="s">
        <v>228909</v>
      </c>
      <c r="E64907" t="s">
        <v>190083</v>
      </c>
      <c r="F64907">
        <v>800</v>
      </c>
    </row>
    <row r="64908" spans="1:6" x14ac:dyDescent="0.25">
      <c r="A64908" t="s">
        <v>345760</v>
      </c>
      <c r="B64908" t="s">
        <v>345761</v>
      </c>
      <c r="C64908" t="s">
        <v>228873</v>
      </c>
      <c r="E64908" t="s">
        <v>90417</v>
      </c>
      <c r="F64908">
        <v>1900000</v>
      </c>
    </row>
    <row r="64909" spans="1:6" x14ac:dyDescent="0.25">
      <c r="A64909" t="s">
        <v>345762</v>
      </c>
      <c r="B64909" t="s">
        <v>345763</v>
      </c>
      <c r="C64909" t="s">
        <v>228873</v>
      </c>
      <c r="E64909" t="s">
        <v>19447</v>
      </c>
      <c r="F64909">
        <v>3500000</v>
      </c>
    </row>
    <row r="64910" spans="1:6" x14ac:dyDescent="0.25">
      <c r="A64910" t="s">
        <v>345764</v>
      </c>
      <c r="B64910" t="s">
        <v>345765</v>
      </c>
      <c r="C64910" t="s">
        <v>228889</v>
      </c>
      <c r="E64910" s="1">
        <v>41584</v>
      </c>
      <c r="F64910">
        <v>265064</v>
      </c>
    </row>
    <row r="64911" spans="1:6" x14ac:dyDescent="0.25">
      <c r="A64911" t="s">
        <v>345766</v>
      </c>
      <c r="B64911" t="s">
        <v>345767</v>
      </c>
      <c r="C64911" t="s">
        <v>228909</v>
      </c>
      <c r="E64911" t="s">
        <v>26889</v>
      </c>
    </row>
    <row r="64912" spans="1:6" x14ac:dyDescent="0.25">
      <c r="A64912" t="s">
        <v>345768</v>
      </c>
      <c r="B64912" t="s">
        <v>345769</v>
      </c>
      <c r="C64912" t="s">
        <v>228880</v>
      </c>
      <c r="E64912" s="1">
        <v>40554</v>
      </c>
      <c r="F64912">
        <v>1000000</v>
      </c>
    </row>
    <row r="64913" spans="1:6" x14ac:dyDescent="0.25">
      <c r="A64913" t="s">
        <v>345770</v>
      </c>
      <c r="B64913" t="s">
        <v>345771</v>
      </c>
      <c r="C64913" t="s">
        <v>228880</v>
      </c>
      <c r="E64913" s="1">
        <v>39448</v>
      </c>
    </row>
    <row r="64914" spans="1:6" x14ac:dyDescent="0.25">
      <c r="A64914" t="s">
        <v>345772</v>
      </c>
      <c r="B64914" t="s">
        <v>345773</v>
      </c>
      <c r="C64914" t="s">
        <v>228880</v>
      </c>
      <c r="E64914" s="1">
        <v>42005</v>
      </c>
      <c r="F64914">
        <v>75000</v>
      </c>
    </row>
    <row r="64915" spans="1:6" x14ac:dyDescent="0.25">
      <c r="A64915" t="s">
        <v>345774</v>
      </c>
      <c r="B64915" t="s">
        <v>345775</v>
      </c>
      <c r="C64915" t="s">
        <v>228943</v>
      </c>
      <c r="E64915" t="s">
        <v>20665</v>
      </c>
      <c r="F64915">
        <v>2000000</v>
      </c>
    </row>
    <row r="64916" spans="1:6" x14ac:dyDescent="0.25">
      <c r="A64916" t="s">
        <v>345776</v>
      </c>
      <c r="B64916" t="s">
        <v>345777</v>
      </c>
      <c r="C64916" t="s">
        <v>228880</v>
      </c>
      <c r="E64916" t="s">
        <v>132028</v>
      </c>
      <c r="F64916">
        <v>1000000</v>
      </c>
    </row>
    <row r="64917" spans="1:6" x14ac:dyDescent="0.25">
      <c r="A64917" t="s">
        <v>345778</v>
      </c>
      <c r="B64917" t="s">
        <v>345779</v>
      </c>
      <c r="C64917" t="s">
        <v>228889</v>
      </c>
      <c r="E64917" s="1">
        <v>39541</v>
      </c>
    </row>
    <row r="64918" spans="1:6" x14ac:dyDescent="0.25">
      <c r="A64918" t="s">
        <v>345780</v>
      </c>
      <c r="B64918" t="s">
        <v>345781</v>
      </c>
      <c r="C64918" t="s">
        <v>228880</v>
      </c>
      <c r="E64918" s="1">
        <v>41286</v>
      </c>
    </row>
    <row r="64919" spans="1:6" x14ac:dyDescent="0.25">
      <c r="A64919" t="s">
        <v>345782</v>
      </c>
      <c r="B64919" t="s">
        <v>345783</v>
      </c>
      <c r="C64919" t="s">
        <v>228880</v>
      </c>
      <c r="E64919" t="s">
        <v>2026</v>
      </c>
      <c r="F64919">
        <v>12000</v>
      </c>
    </row>
    <row r="64920" spans="1:6" x14ac:dyDescent="0.25">
      <c r="A64920" t="s">
        <v>345784</v>
      </c>
      <c r="B64920" t="s">
        <v>345785</v>
      </c>
      <c r="C64920" t="s">
        <v>228880</v>
      </c>
      <c r="E64920" t="s">
        <v>243075</v>
      </c>
    </row>
    <row r="64921" spans="1:6" x14ac:dyDescent="0.25">
      <c r="A64921" t="s">
        <v>345786</v>
      </c>
      <c r="B64921" t="s">
        <v>345787</v>
      </c>
      <c r="C64921" t="s">
        <v>228880</v>
      </c>
      <c r="E64921" s="1">
        <v>42285</v>
      </c>
      <c r="F64921">
        <v>500000</v>
      </c>
    </row>
    <row r="64922" spans="1:6" x14ac:dyDescent="0.25">
      <c r="A64922" t="s">
        <v>345788</v>
      </c>
      <c r="B64922" t="s">
        <v>345789</v>
      </c>
      <c r="C64922" t="s">
        <v>228873</v>
      </c>
      <c r="D64922" t="s">
        <v>228877</v>
      </c>
      <c r="E64922" s="1">
        <v>39697</v>
      </c>
      <c r="F64922">
        <v>2300000</v>
      </c>
    </row>
    <row r="64923" spans="1:6" x14ac:dyDescent="0.25">
      <c r="A64923" t="s">
        <v>345790</v>
      </c>
      <c r="B64923" t="s">
        <v>345791</v>
      </c>
      <c r="C64923" t="s">
        <v>228927</v>
      </c>
      <c r="E64923" t="s">
        <v>145387</v>
      </c>
      <c r="F64923">
        <v>379790</v>
      </c>
    </row>
    <row r="64924" spans="1:6" x14ac:dyDescent="0.25">
      <c r="A64924" t="s">
        <v>345792</v>
      </c>
      <c r="B64924" t="s">
        <v>345793</v>
      </c>
      <c r="C64924" t="s">
        <v>228943</v>
      </c>
      <c r="E64924" t="s">
        <v>131974</v>
      </c>
      <c r="F64924">
        <v>250000</v>
      </c>
    </row>
    <row r="64925" spans="1:6" x14ac:dyDescent="0.25">
      <c r="A64925" t="s">
        <v>345794</v>
      </c>
      <c r="B64925" t="s">
        <v>345795</v>
      </c>
      <c r="C64925" t="s">
        <v>228873</v>
      </c>
      <c r="E64925" s="1">
        <v>40551</v>
      </c>
      <c r="F64925">
        <v>4360000</v>
      </c>
    </row>
    <row r="64926" spans="1:6" x14ac:dyDescent="0.25">
      <c r="A64926" t="s">
        <v>345796</v>
      </c>
      <c r="B64926" t="s">
        <v>345797</v>
      </c>
      <c r="C64926" t="s">
        <v>228880</v>
      </c>
      <c r="E64926" s="1">
        <v>40851</v>
      </c>
      <c r="F64926">
        <v>2490000</v>
      </c>
    </row>
    <row r="64927" spans="1:6" x14ac:dyDescent="0.25">
      <c r="A64927" t="s">
        <v>345798</v>
      </c>
      <c r="B64927" t="s">
        <v>345799</v>
      </c>
      <c r="C64927" t="s">
        <v>228880</v>
      </c>
      <c r="E64927" t="s">
        <v>11643</v>
      </c>
      <c r="F64927">
        <v>40000</v>
      </c>
    </row>
    <row r="64928" spans="1:6" x14ac:dyDescent="0.25">
      <c r="A64928" t="s">
        <v>345800</v>
      </c>
      <c r="B64928" t="s">
        <v>345801</v>
      </c>
      <c r="C64928" t="s">
        <v>228873</v>
      </c>
      <c r="D64928" t="s">
        <v>228877</v>
      </c>
      <c r="E64928" s="1">
        <v>40305</v>
      </c>
      <c r="F64928">
        <v>9000000</v>
      </c>
    </row>
    <row r="64929" spans="1:6" x14ac:dyDescent="0.25">
      <c r="A64929" t="s">
        <v>345802</v>
      </c>
      <c r="B64929" t="s">
        <v>345803</v>
      </c>
      <c r="C64929" t="s">
        <v>228880</v>
      </c>
      <c r="E64929" t="s">
        <v>29870</v>
      </c>
      <c r="F64929">
        <v>1000000</v>
      </c>
    </row>
    <row r="64930" spans="1:6" x14ac:dyDescent="0.25">
      <c r="A64930" t="s">
        <v>345804</v>
      </c>
      <c r="B64930" t="s">
        <v>345805</v>
      </c>
      <c r="C64930" t="s">
        <v>228880</v>
      </c>
      <c r="E64930" t="s">
        <v>232299</v>
      </c>
      <c r="F64930">
        <v>500000</v>
      </c>
    </row>
    <row r="64931" spans="1:6" x14ac:dyDescent="0.25">
      <c r="A64931" t="s">
        <v>345806</v>
      </c>
      <c r="B64931" t="s">
        <v>345807</v>
      </c>
      <c r="C64931" t="s">
        <v>228880</v>
      </c>
      <c r="E64931" s="1">
        <v>41645</v>
      </c>
      <c r="F64931">
        <v>40000</v>
      </c>
    </row>
    <row r="64932" spans="1:6" x14ac:dyDescent="0.25">
      <c r="A64932" t="s">
        <v>345808</v>
      </c>
      <c r="B64932" t="s">
        <v>345809</v>
      </c>
      <c r="C64932" t="s">
        <v>228943</v>
      </c>
      <c r="E64932" s="1">
        <v>40546</v>
      </c>
    </row>
    <row r="64933" spans="1:6" x14ac:dyDescent="0.25">
      <c r="A64933" t="s">
        <v>345810</v>
      </c>
      <c r="B64933" t="s">
        <v>345811</v>
      </c>
      <c r="C64933" t="s">
        <v>228943</v>
      </c>
      <c r="E64933" s="1">
        <v>40546</v>
      </c>
    </row>
    <row r="64934" spans="1:6" x14ac:dyDescent="0.25">
      <c r="A64934" t="s">
        <v>345812</v>
      </c>
      <c r="B64934" t="s">
        <v>345813</v>
      </c>
      <c r="C64934" t="s">
        <v>228873</v>
      </c>
      <c r="D64934" t="s">
        <v>228874</v>
      </c>
      <c r="E64934" s="1">
        <v>40914</v>
      </c>
      <c r="F64934">
        <v>2500000</v>
      </c>
    </row>
    <row r="64935" spans="1:6" x14ac:dyDescent="0.25">
      <c r="A64935" t="s">
        <v>345814</v>
      </c>
      <c r="B64935" t="s">
        <v>345815</v>
      </c>
      <c r="C64935" t="s">
        <v>228880</v>
      </c>
      <c r="E64935" s="1">
        <v>39448</v>
      </c>
      <c r="F64935">
        <v>500000</v>
      </c>
    </row>
    <row r="64936" spans="1:6" x14ac:dyDescent="0.25">
      <c r="A64936" t="s">
        <v>345812</v>
      </c>
      <c r="B64936" t="s">
        <v>345816</v>
      </c>
      <c r="C64936" t="s">
        <v>228873</v>
      </c>
      <c r="D64936" t="s">
        <v>228977</v>
      </c>
      <c r="E64936" t="s">
        <v>50333</v>
      </c>
      <c r="F64936">
        <v>2000000</v>
      </c>
    </row>
    <row r="64937" spans="1:6" x14ac:dyDescent="0.25">
      <c r="A64937" t="s">
        <v>345814</v>
      </c>
      <c r="B64937" t="s">
        <v>345817</v>
      </c>
      <c r="C64937" t="s">
        <v>228873</v>
      </c>
      <c r="D64937" t="s">
        <v>228877</v>
      </c>
      <c r="E64937" s="1">
        <v>40183</v>
      </c>
      <c r="F64937">
        <v>2500000</v>
      </c>
    </row>
    <row r="64938" spans="1:6" x14ac:dyDescent="0.25">
      <c r="A64938" t="s">
        <v>345818</v>
      </c>
      <c r="B64938" t="s">
        <v>345819</v>
      </c>
      <c r="C64938" t="s">
        <v>228880</v>
      </c>
      <c r="E64938" t="s">
        <v>71965</v>
      </c>
      <c r="F64938">
        <v>300000</v>
      </c>
    </row>
    <row r="64939" spans="1:6" x14ac:dyDescent="0.25">
      <c r="A64939" t="s">
        <v>345820</v>
      </c>
      <c r="B64939" t="s">
        <v>345821</v>
      </c>
      <c r="C64939" t="s">
        <v>228880</v>
      </c>
      <c r="E64939" t="s">
        <v>228931</v>
      </c>
      <c r="F64939">
        <v>150000</v>
      </c>
    </row>
    <row r="64940" spans="1:6" x14ac:dyDescent="0.25">
      <c r="A64940" t="s">
        <v>345822</v>
      </c>
      <c r="B64940" t="s">
        <v>345823</v>
      </c>
      <c r="C64940" t="s">
        <v>228943</v>
      </c>
      <c r="E64940" s="1">
        <v>40820</v>
      </c>
      <c r="F64940">
        <v>25000</v>
      </c>
    </row>
    <row r="64941" spans="1:6" x14ac:dyDescent="0.25">
      <c r="A64941" t="s">
        <v>345824</v>
      </c>
      <c r="B64941" t="s">
        <v>345825</v>
      </c>
      <c r="C64941" t="s">
        <v>228880</v>
      </c>
      <c r="E64941" t="s">
        <v>94917</v>
      </c>
      <c r="F64941">
        <v>60000</v>
      </c>
    </row>
    <row r="64942" spans="1:6" x14ac:dyDescent="0.25">
      <c r="A64942" t="s">
        <v>345826</v>
      </c>
      <c r="B64942" t="s">
        <v>345827</v>
      </c>
      <c r="C64942" t="s">
        <v>228873</v>
      </c>
      <c r="D64942" t="s">
        <v>228877</v>
      </c>
      <c r="E64942" t="s">
        <v>107073</v>
      </c>
      <c r="F64942">
        <v>5000000</v>
      </c>
    </row>
    <row r="64943" spans="1:6" x14ac:dyDescent="0.25">
      <c r="A64943" t="s">
        <v>345828</v>
      </c>
      <c r="B64943" t="s">
        <v>345829</v>
      </c>
      <c r="C64943" t="s">
        <v>228880</v>
      </c>
      <c r="E64943" t="s">
        <v>11303</v>
      </c>
      <c r="F64943">
        <v>25000</v>
      </c>
    </row>
    <row r="64944" spans="1:6" x14ac:dyDescent="0.25">
      <c r="A64944" t="s">
        <v>345830</v>
      </c>
      <c r="B64944" t="s">
        <v>345831</v>
      </c>
      <c r="C64944" t="s">
        <v>228880</v>
      </c>
      <c r="E64944" t="s">
        <v>120485</v>
      </c>
      <c r="F64944">
        <v>500000</v>
      </c>
    </row>
    <row r="64945" spans="1:6" x14ac:dyDescent="0.25">
      <c r="A64945" t="s">
        <v>345832</v>
      </c>
      <c r="B64945" t="s">
        <v>345833</v>
      </c>
      <c r="C64945" t="s">
        <v>228880</v>
      </c>
      <c r="E64945" t="s">
        <v>31034</v>
      </c>
      <c r="F64945">
        <v>469533</v>
      </c>
    </row>
    <row r="64946" spans="1:6" x14ac:dyDescent="0.25">
      <c r="A64946" t="s">
        <v>345834</v>
      </c>
      <c r="B64946" t="s">
        <v>345835</v>
      </c>
      <c r="C64946" t="s">
        <v>228943</v>
      </c>
      <c r="E64946" t="s">
        <v>1019</v>
      </c>
      <c r="F64946">
        <v>170000</v>
      </c>
    </row>
    <row r="64947" spans="1:6" x14ac:dyDescent="0.25">
      <c r="A64947" t="s">
        <v>345836</v>
      </c>
      <c r="B64947" t="s">
        <v>345837</v>
      </c>
      <c r="C64947" t="s">
        <v>228943</v>
      </c>
      <c r="E64947" s="1">
        <v>41283</v>
      </c>
      <c r="F64947">
        <v>80000</v>
      </c>
    </row>
    <row r="64948" spans="1:6" x14ac:dyDescent="0.25">
      <c r="A64948" t="s">
        <v>345838</v>
      </c>
      <c r="B64948" t="s">
        <v>345839</v>
      </c>
      <c r="C64948" t="s">
        <v>228873</v>
      </c>
      <c r="D64948" t="s">
        <v>228874</v>
      </c>
      <c r="E64948" s="1">
        <v>40400</v>
      </c>
      <c r="F64948">
        <v>23781282</v>
      </c>
    </row>
    <row r="64949" spans="1:6" x14ac:dyDescent="0.25">
      <c r="A64949" t="s">
        <v>345840</v>
      </c>
      <c r="B64949" t="s">
        <v>345841</v>
      </c>
      <c r="C64949" t="s">
        <v>228873</v>
      </c>
      <c r="D64949" t="s">
        <v>228877</v>
      </c>
      <c r="E64949" s="1">
        <v>40123</v>
      </c>
      <c r="F64949">
        <v>13000000</v>
      </c>
    </row>
    <row r="64950" spans="1:6" x14ac:dyDescent="0.25">
      <c r="A64950" t="s">
        <v>345842</v>
      </c>
      <c r="B64950" t="s">
        <v>345843</v>
      </c>
      <c r="C64950" t="s">
        <v>228880</v>
      </c>
      <c r="E64950" t="s">
        <v>25429</v>
      </c>
      <c r="F64950">
        <v>30968</v>
      </c>
    </row>
    <row r="64951" spans="1:6" x14ac:dyDescent="0.25">
      <c r="A64951" t="s">
        <v>345844</v>
      </c>
      <c r="B64951" t="s">
        <v>345845</v>
      </c>
      <c r="C64951" t="s">
        <v>228880</v>
      </c>
      <c r="E64951" s="1">
        <v>41768</v>
      </c>
      <c r="F64951">
        <v>35000</v>
      </c>
    </row>
    <row r="64952" spans="1:6" x14ac:dyDescent="0.25">
      <c r="A64952" t="s">
        <v>345846</v>
      </c>
      <c r="B64952" t="s">
        <v>345847</v>
      </c>
      <c r="C64952" t="s">
        <v>228927</v>
      </c>
      <c r="E64952" s="1">
        <v>41955</v>
      </c>
      <c r="F64952">
        <v>60000</v>
      </c>
    </row>
    <row r="64953" spans="1:6" x14ac:dyDescent="0.25">
      <c r="A64953" t="s">
        <v>345848</v>
      </c>
      <c r="B64953" t="s">
        <v>345849</v>
      </c>
      <c r="C64953" t="s">
        <v>228873</v>
      </c>
      <c r="D64953" t="s">
        <v>228877</v>
      </c>
      <c r="E64953" t="s">
        <v>16817</v>
      </c>
      <c r="F64953">
        <v>1287963</v>
      </c>
    </row>
    <row r="64954" spans="1:6" x14ac:dyDescent="0.25">
      <c r="A64954" t="s">
        <v>345850</v>
      </c>
      <c r="B64954" t="s">
        <v>345851</v>
      </c>
      <c r="C64954" t="s">
        <v>228880</v>
      </c>
      <c r="E64954" s="1">
        <v>40913</v>
      </c>
      <c r="F64954">
        <v>175000</v>
      </c>
    </row>
    <row r="64955" spans="1:6" x14ac:dyDescent="0.25">
      <c r="A64955" t="s">
        <v>345852</v>
      </c>
      <c r="B64955" t="s">
        <v>345853</v>
      </c>
      <c r="C64955" t="s">
        <v>228873</v>
      </c>
      <c r="E64955" s="1">
        <v>40945</v>
      </c>
      <c r="F64955">
        <v>39273</v>
      </c>
    </row>
    <row r="64956" spans="1:6" x14ac:dyDescent="0.25">
      <c r="A64956" t="s">
        <v>345854</v>
      </c>
      <c r="B64956" t="s">
        <v>345855</v>
      </c>
      <c r="C64956" t="s">
        <v>228943</v>
      </c>
      <c r="E64956" s="1">
        <v>40183</v>
      </c>
    </row>
    <row r="64957" spans="1:6" x14ac:dyDescent="0.25">
      <c r="A64957" t="s">
        <v>345856</v>
      </c>
      <c r="B64957" t="s">
        <v>345857</v>
      </c>
      <c r="C64957" t="s">
        <v>228873</v>
      </c>
      <c r="E64957" s="1">
        <v>41462</v>
      </c>
    </row>
    <row r="64958" spans="1:6" x14ac:dyDescent="0.25">
      <c r="A64958" t="s">
        <v>345858</v>
      </c>
      <c r="B64958" t="s">
        <v>345859</v>
      </c>
      <c r="C64958" t="s">
        <v>228909</v>
      </c>
      <c r="E64958" s="1">
        <v>41704</v>
      </c>
      <c r="F64958">
        <v>314905</v>
      </c>
    </row>
    <row r="64959" spans="1:6" x14ac:dyDescent="0.25">
      <c r="A64959" t="s">
        <v>345860</v>
      </c>
      <c r="B64959" t="s">
        <v>345861</v>
      </c>
      <c r="C64959" t="s">
        <v>228943</v>
      </c>
      <c r="E64959" s="1">
        <v>41285</v>
      </c>
      <c r="F64959">
        <v>70000</v>
      </c>
    </row>
    <row r="64960" spans="1:6" x14ac:dyDescent="0.25">
      <c r="A64960" t="s">
        <v>345862</v>
      </c>
      <c r="B64960" t="s">
        <v>345863</v>
      </c>
      <c r="C64960" t="s">
        <v>228880</v>
      </c>
      <c r="E64960" t="s">
        <v>107434</v>
      </c>
      <c r="F64960">
        <v>1291083</v>
      </c>
    </row>
    <row r="64961" spans="1:6" x14ac:dyDescent="0.25">
      <c r="A64961" t="s">
        <v>345860</v>
      </c>
      <c r="B64961" t="s">
        <v>345864</v>
      </c>
      <c r="C64961" t="s">
        <v>228943</v>
      </c>
      <c r="E64961" s="1">
        <v>41640</v>
      </c>
      <c r="F64961">
        <v>170000</v>
      </c>
    </row>
    <row r="64962" spans="1:6" x14ac:dyDescent="0.25">
      <c r="A64962" t="s">
        <v>345865</v>
      </c>
      <c r="B64962" t="s">
        <v>345866</v>
      </c>
      <c r="C64962" t="s">
        <v>228880</v>
      </c>
      <c r="E64962" s="1">
        <v>41275</v>
      </c>
      <c r="F64962">
        <v>48632</v>
      </c>
    </row>
    <row r="64963" spans="1:6" x14ac:dyDescent="0.25">
      <c r="A64963" t="s">
        <v>345867</v>
      </c>
      <c r="B64963" t="s">
        <v>345868</v>
      </c>
      <c r="C64963" t="s">
        <v>228873</v>
      </c>
      <c r="E64963" t="s">
        <v>345869</v>
      </c>
      <c r="F64963">
        <v>2850000</v>
      </c>
    </row>
    <row r="64964" spans="1:6" x14ac:dyDescent="0.25">
      <c r="A64964" t="s">
        <v>345870</v>
      </c>
      <c r="B64964" t="s">
        <v>345871</v>
      </c>
      <c r="C64964" t="s">
        <v>228880</v>
      </c>
      <c r="E64964" t="s">
        <v>29634</v>
      </c>
      <c r="F64964">
        <v>25000</v>
      </c>
    </row>
    <row r="64965" spans="1:6" x14ac:dyDescent="0.25">
      <c r="A64965" t="s">
        <v>345872</v>
      </c>
      <c r="B64965" t="s">
        <v>345873</v>
      </c>
      <c r="C64965" t="s">
        <v>228943</v>
      </c>
      <c r="E64965" s="1">
        <v>41245</v>
      </c>
      <c r="F64965">
        <v>25000</v>
      </c>
    </row>
    <row r="64966" spans="1:6" x14ac:dyDescent="0.25">
      <c r="A64966" t="s">
        <v>345870</v>
      </c>
      <c r="B64966" t="s">
        <v>345874</v>
      </c>
      <c r="C64966" t="s">
        <v>228880</v>
      </c>
      <c r="E64966" s="1">
        <v>41307</v>
      </c>
      <c r="F64966">
        <v>50000</v>
      </c>
    </row>
    <row r="64967" spans="1:6" x14ac:dyDescent="0.25">
      <c r="A64967" t="s">
        <v>345875</v>
      </c>
      <c r="B64967" t="s">
        <v>345876</v>
      </c>
      <c r="C64967" t="s">
        <v>228880</v>
      </c>
      <c r="E64967" s="1">
        <v>42009</v>
      </c>
      <c r="F64967">
        <v>20000</v>
      </c>
    </row>
    <row r="64968" spans="1:6" x14ac:dyDescent="0.25">
      <c r="A64968" t="s">
        <v>345877</v>
      </c>
      <c r="B64968" t="s">
        <v>345878</v>
      </c>
      <c r="C64968" t="s">
        <v>228880</v>
      </c>
      <c r="E64968" s="1">
        <v>42011</v>
      </c>
    </row>
    <row r="64969" spans="1:6" x14ac:dyDescent="0.25">
      <c r="A64969" t="s">
        <v>345879</v>
      </c>
      <c r="B64969" t="s">
        <v>345880</v>
      </c>
      <c r="C64969" t="s">
        <v>228880</v>
      </c>
      <c r="E64969" s="1">
        <v>39815</v>
      </c>
      <c r="F64969">
        <v>400000</v>
      </c>
    </row>
    <row r="64970" spans="1:6" x14ac:dyDescent="0.25">
      <c r="A64970" t="s">
        <v>345881</v>
      </c>
      <c r="B64970" t="s">
        <v>345882</v>
      </c>
      <c r="C64970" t="s">
        <v>228943</v>
      </c>
      <c r="E64970" t="s">
        <v>230043</v>
      </c>
      <c r="F64970">
        <v>350000</v>
      </c>
    </row>
    <row r="64971" spans="1:6" x14ac:dyDescent="0.25">
      <c r="A64971" t="s">
        <v>345883</v>
      </c>
      <c r="B64971" t="s">
        <v>345884</v>
      </c>
      <c r="C64971" t="s">
        <v>228880</v>
      </c>
      <c r="E64971" s="1">
        <v>39091</v>
      </c>
      <c r="F64971">
        <v>68525</v>
      </c>
    </row>
    <row r="64972" spans="1:6" x14ac:dyDescent="0.25">
      <c r="A64972" t="s">
        <v>345881</v>
      </c>
      <c r="B64972" t="s">
        <v>345885</v>
      </c>
      <c r="C64972" t="s">
        <v>228880</v>
      </c>
      <c r="E64972" t="s">
        <v>79406</v>
      </c>
    </row>
    <row r="64973" spans="1:6" x14ac:dyDescent="0.25">
      <c r="A64973" t="s">
        <v>345886</v>
      </c>
      <c r="B64973" t="s">
        <v>345887</v>
      </c>
      <c r="C64973" t="s">
        <v>228873</v>
      </c>
      <c r="E64973" t="s">
        <v>26889</v>
      </c>
    </row>
    <row r="64974" spans="1:6" x14ac:dyDescent="0.25">
      <c r="A64974" t="s">
        <v>345888</v>
      </c>
      <c r="B64974" t="s">
        <v>345889</v>
      </c>
      <c r="C64974" t="s">
        <v>228873</v>
      </c>
      <c r="D64974" t="s">
        <v>228877</v>
      </c>
      <c r="E64974" t="s">
        <v>222688</v>
      </c>
      <c r="F64974">
        <v>2800000</v>
      </c>
    </row>
    <row r="64975" spans="1:6" x14ac:dyDescent="0.25">
      <c r="A64975" t="s">
        <v>345890</v>
      </c>
      <c r="B64975" t="s">
        <v>345891</v>
      </c>
      <c r="C64975" t="s">
        <v>228873</v>
      </c>
      <c r="D64975" t="s">
        <v>228977</v>
      </c>
      <c r="E64975" s="1">
        <v>40636</v>
      </c>
      <c r="F64975">
        <v>20000000</v>
      </c>
    </row>
    <row r="64976" spans="1:6" x14ac:dyDescent="0.25">
      <c r="A64976" t="s">
        <v>345888</v>
      </c>
      <c r="B64976" t="s">
        <v>345892</v>
      </c>
      <c r="C64976" t="s">
        <v>228873</v>
      </c>
      <c r="D64976" t="s">
        <v>228874</v>
      </c>
      <c r="E64976" s="1">
        <v>39304</v>
      </c>
      <c r="F64976">
        <v>10000000</v>
      </c>
    </row>
    <row r="64977" spans="1:6" x14ac:dyDescent="0.25">
      <c r="A64977" t="s">
        <v>345890</v>
      </c>
      <c r="B64977" t="s">
        <v>345893</v>
      </c>
      <c r="C64977" t="s">
        <v>228927</v>
      </c>
      <c r="E64977" t="s">
        <v>123789</v>
      </c>
      <c r="F64977">
        <v>4500000</v>
      </c>
    </row>
    <row r="64978" spans="1:6" x14ac:dyDescent="0.25">
      <c r="A64978" t="s">
        <v>345894</v>
      </c>
      <c r="B64978" t="s">
        <v>345895</v>
      </c>
      <c r="C64978" t="s">
        <v>228873</v>
      </c>
      <c r="E64978" t="s">
        <v>12530</v>
      </c>
      <c r="F64978">
        <v>10355121</v>
      </c>
    </row>
    <row r="64979" spans="1:6" x14ac:dyDescent="0.25">
      <c r="A64979" t="s">
        <v>345896</v>
      </c>
      <c r="B64979" t="s">
        <v>345897</v>
      </c>
      <c r="C64979" t="s">
        <v>228873</v>
      </c>
      <c r="E64979" t="s">
        <v>81633</v>
      </c>
      <c r="F64979">
        <v>950000</v>
      </c>
    </row>
    <row r="64980" spans="1:6" x14ac:dyDescent="0.25">
      <c r="A64980" t="s">
        <v>345898</v>
      </c>
      <c r="B64980" t="s">
        <v>345899</v>
      </c>
      <c r="C64980" t="s">
        <v>228889</v>
      </c>
      <c r="E64980" t="s">
        <v>27792</v>
      </c>
      <c r="F64980">
        <v>600000</v>
      </c>
    </row>
    <row r="64981" spans="1:6" x14ac:dyDescent="0.25">
      <c r="A64981" t="s">
        <v>345900</v>
      </c>
      <c r="B64981" t="s">
        <v>345901</v>
      </c>
      <c r="C64981" t="s">
        <v>228873</v>
      </c>
      <c r="E64981" s="1">
        <v>41275</v>
      </c>
      <c r="F64981">
        <v>3958200</v>
      </c>
    </row>
    <row r="64982" spans="1:6" x14ac:dyDescent="0.25">
      <c r="A64982" t="s">
        <v>345902</v>
      </c>
      <c r="B64982" t="s">
        <v>345903</v>
      </c>
      <c r="C64982" t="s">
        <v>228909</v>
      </c>
      <c r="E64982" t="s">
        <v>59363</v>
      </c>
    </row>
    <row r="64983" spans="1:6" x14ac:dyDescent="0.25">
      <c r="A64983" t="s">
        <v>345904</v>
      </c>
      <c r="B64983" t="s">
        <v>345905</v>
      </c>
      <c r="C64983" t="s">
        <v>228880</v>
      </c>
      <c r="E64983" t="s">
        <v>27451</v>
      </c>
    </row>
    <row r="64984" spans="1:6" x14ac:dyDescent="0.25">
      <c r="A64984" t="s">
        <v>345906</v>
      </c>
      <c r="B64984" t="s">
        <v>345907</v>
      </c>
      <c r="C64984" t="s">
        <v>228873</v>
      </c>
      <c r="E64984" s="1">
        <v>41223</v>
      </c>
      <c r="F64984">
        <v>750000</v>
      </c>
    </row>
    <row r="64985" spans="1:6" x14ac:dyDescent="0.25">
      <c r="A64985" t="s">
        <v>345908</v>
      </c>
      <c r="B64985" t="s">
        <v>345909</v>
      </c>
      <c r="C64985" t="s">
        <v>228873</v>
      </c>
      <c r="E64985" t="s">
        <v>67755</v>
      </c>
      <c r="F64985">
        <v>999999</v>
      </c>
    </row>
    <row r="64986" spans="1:6" x14ac:dyDescent="0.25">
      <c r="A64986" t="s">
        <v>345906</v>
      </c>
      <c r="B64986" t="s">
        <v>345910</v>
      </c>
      <c r="C64986" t="s">
        <v>228880</v>
      </c>
      <c r="E64986" s="1">
        <v>40941</v>
      </c>
      <c r="F64986">
        <v>1000000</v>
      </c>
    </row>
    <row r="64987" spans="1:6" x14ac:dyDescent="0.25">
      <c r="A64987" t="s">
        <v>345911</v>
      </c>
      <c r="B64987" t="s">
        <v>345912</v>
      </c>
      <c r="C64987" t="s">
        <v>228909</v>
      </c>
      <c r="E64987" s="1">
        <v>41275</v>
      </c>
      <c r="F64987">
        <v>48632</v>
      </c>
    </row>
    <row r="64988" spans="1:6" x14ac:dyDescent="0.25">
      <c r="A64988" t="s">
        <v>345913</v>
      </c>
      <c r="B64988" t="s">
        <v>345914</v>
      </c>
      <c r="C64988" t="s">
        <v>228873</v>
      </c>
      <c r="E64988" s="1">
        <v>41765</v>
      </c>
      <c r="F64988">
        <v>200000</v>
      </c>
    </row>
    <row r="64989" spans="1:6" x14ac:dyDescent="0.25">
      <c r="A64989" t="s">
        <v>345915</v>
      </c>
      <c r="B64989" t="s">
        <v>345916</v>
      </c>
      <c r="C64989" t="s">
        <v>228873</v>
      </c>
      <c r="E64989" t="s">
        <v>118517</v>
      </c>
      <c r="F64989">
        <v>10000000</v>
      </c>
    </row>
    <row r="64990" spans="1:6" x14ac:dyDescent="0.25">
      <c r="A64990" t="s">
        <v>345917</v>
      </c>
      <c r="B64990" t="s">
        <v>345918</v>
      </c>
      <c r="C64990" t="s">
        <v>228873</v>
      </c>
      <c r="D64990" t="s">
        <v>228877</v>
      </c>
      <c r="E64990" t="s">
        <v>16264</v>
      </c>
      <c r="F64990">
        <v>978000</v>
      </c>
    </row>
    <row r="64991" spans="1:6" x14ac:dyDescent="0.25">
      <c r="A64991" t="s">
        <v>345919</v>
      </c>
      <c r="B64991" t="s">
        <v>345920</v>
      </c>
      <c r="C64991" t="s">
        <v>228873</v>
      </c>
      <c r="D64991" t="s">
        <v>228877</v>
      </c>
      <c r="E64991" s="1">
        <v>41952</v>
      </c>
      <c r="F64991">
        <v>10000000</v>
      </c>
    </row>
    <row r="64992" spans="1:6" x14ac:dyDescent="0.25">
      <c r="A64992" t="s">
        <v>345921</v>
      </c>
      <c r="B64992" t="s">
        <v>345922</v>
      </c>
      <c r="C64992" t="s">
        <v>228873</v>
      </c>
      <c r="D64992" t="s">
        <v>228874</v>
      </c>
      <c r="E64992" s="1">
        <v>42285</v>
      </c>
      <c r="F64992">
        <v>50000000</v>
      </c>
    </row>
    <row r="64993" spans="1:6" x14ac:dyDescent="0.25">
      <c r="A64993" t="s">
        <v>345923</v>
      </c>
      <c r="B64993" t="s">
        <v>345924</v>
      </c>
      <c r="C64993" t="s">
        <v>228880</v>
      </c>
      <c r="E64993" s="1">
        <v>40909</v>
      </c>
      <c r="F64993">
        <v>1700000</v>
      </c>
    </row>
    <row r="64994" spans="1:6" x14ac:dyDescent="0.25">
      <c r="A64994" t="s">
        <v>345925</v>
      </c>
      <c r="B64994" t="s">
        <v>345926</v>
      </c>
      <c r="C64994" t="s">
        <v>228873</v>
      </c>
      <c r="D64994" t="s">
        <v>228877</v>
      </c>
      <c r="E64994" s="1">
        <v>41282</v>
      </c>
      <c r="F64994">
        <v>4200000</v>
      </c>
    </row>
    <row r="64995" spans="1:6" x14ac:dyDescent="0.25">
      <c r="A64995" t="s">
        <v>345923</v>
      </c>
      <c r="B64995" t="s">
        <v>345927</v>
      </c>
      <c r="C64995" t="s">
        <v>228943</v>
      </c>
      <c r="E64995" s="1">
        <v>40544</v>
      </c>
      <c r="F64995">
        <v>200000</v>
      </c>
    </row>
    <row r="64996" spans="1:6" x14ac:dyDescent="0.25">
      <c r="A64996" t="s">
        <v>345925</v>
      </c>
      <c r="B64996" t="s">
        <v>345928</v>
      </c>
      <c r="C64996" t="s">
        <v>228873</v>
      </c>
      <c r="D64996" t="s">
        <v>228874</v>
      </c>
      <c r="E64996" t="s">
        <v>37665</v>
      </c>
      <c r="F64996">
        <v>5000000</v>
      </c>
    </row>
    <row r="64997" spans="1:6" x14ac:dyDescent="0.25">
      <c r="A64997" t="s">
        <v>345929</v>
      </c>
      <c r="B64997" t="s">
        <v>345930</v>
      </c>
      <c r="C64997" t="s">
        <v>228880</v>
      </c>
      <c r="E64997" s="1">
        <v>41913</v>
      </c>
      <c r="F64997">
        <v>905480</v>
      </c>
    </row>
    <row r="64998" spans="1:6" x14ac:dyDescent="0.25">
      <c r="A64998" t="s">
        <v>345931</v>
      </c>
      <c r="B64998" t="s">
        <v>345932</v>
      </c>
      <c r="C64998" t="s">
        <v>228880</v>
      </c>
      <c r="E64998" s="1">
        <v>39819</v>
      </c>
    </row>
    <row r="64999" spans="1:6" x14ac:dyDescent="0.25">
      <c r="A64999" t="s">
        <v>345933</v>
      </c>
      <c r="B64999" t="s">
        <v>345934</v>
      </c>
      <c r="C64999" t="s">
        <v>228880</v>
      </c>
      <c r="E64999" t="s">
        <v>6894</v>
      </c>
      <c r="F64999">
        <v>88000</v>
      </c>
    </row>
    <row r="65000" spans="1:6" x14ac:dyDescent="0.25">
      <c r="A65000" t="s">
        <v>345935</v>
      </c>
      <c r="B65000" t="s">
        <v>345936</v>
      </c>
      <c r="C65000" t="s">
        <v>228880</v>
      </c>
      <c r="E65000" t="s">
        <v>76691</v>
      </c>
      <c r="F65000">
        <v>112000</v>
      </c>
    </row>
    <row r="65001" spans="1:6" x14ac:dyDescent="0.25">
      <c r="A65001" t="s">
        <v>345937</v>
      </c>
      <c r="B65001" t="s">
        <v>345938</v>
      </c>
      <c r="C65001" t="s">
        <v>228873</v>
      </c>
      <c r="D65001" t="s">
        <v>228877</v>
      </c>
      <c r="E65001" t="s">
        <v>66561</v>
      </c>
    </row>
    <row r="65002" spans="1:6" x14ac:dyDescent="0.25">
      <c r="A65002" t="s">
        <v>345939</v>
      </c>
      <c r="B65002" t="s">
        <v>345940</v>
      </c>
      <c r="C65002" t="s">
        <v>228880</v>
      </c>
      <c r="E65002" s="1">
        <v>39448</v>
      </c>
      <c r="F65002">
        <v>50000</v>
      </c>
    </row>
    <row r="65003" spans="1:6" x14ac:dyDescent="0.25">
      <c r="A65003" t="s">
        <v>345941</v>
      </c>
      <c r="B65003" t="s">
        <v>345942</v>
      </c>
      <c r="C65003" t="s">
        <v>228943</v>
      </c>
      <c r="E65003" s="1">
        <v>40918</v>
      </c>
      <c r="F65003">
        <v>38598</v>
      </c>
    </row>
    <row r="65004" spans="1:6" x14ac:dyDescent="0.25">
      <c r="A65004" t="s">
        <v>345943</v>
      </c>
      <c r="B65004" t="s">
        <v>345944</v>
      </c>
      <c r="C65004" t="s">
        <v>228943</v>
      </c>
      <c r="E65004" s="1">
        <v>41277</v>
      </c>
      <c r="F65004">
        <v>270000</v>
      </c>
    </row>
    <row r="65005" spans="1:6" x14ac:dyDescent="0.25">
      <c r="A65005" t="s">
        <v>345945</v>
      </c>
      <c r="B65005" t="s">
        <v>345946</v>
      </c>
      <c r="C65005" t="s">
        <v>228873</v>
      </c>
      <c r="E65005" t="s">
        <v>21677</v>
      </c>
    </row>
    <row r="65006" spans="1:6" x14ac:dyDescent="0.25">
      <c r="A65006" t="s">
        <v>345947</v>
      </c>
      <c r="B65006" t="s">
        <v>345948</v>
      </c>
      <c r="C65006" t="s">
        <v>228880</v>
      </c>
      <c r="E65006" s="1">
        <v>41284</v>
      </c>
    </row>
    <row r="65007" spans="1:6" x14ac:dyDescent="0.25">
      <c r="A65007" t="s">
        <v>345949</v>
      </c>
      <c r="B65007" t="s">
        <v>345950</v>
      </c>
      <c r="C65007" t="s">
        <v>228873</v>
      </c>
      <c r="D65007" t="s">
        <v>228877</v>
      </c>
      <c r="E65007" t="s">
        <v>25253</v>
      </c>
      <c r="F65007">
        <v>700000</v>
      </c>
    </row>
    <row r="65008" spans="1:6" x14ac:dyDescent="0.25">
      <c r="A65008" t="s">
        <v>345951</v>
      </c>
      <c r="B65008" t="s">
        <v>345952</v>
      </c>
      <c r="C65008" t="s">
        <v>228880</v>
      </c>
      <c r="E65008" s="1">
        <v>42160</v>
      </c>
      <c r="F65008">
        <v>500000</v>
      </c>
    </row>
    <row r="65009" spans="1:6" x14ac:dyDescent="0.25">
      <c r="A65009" t="s">
        <v>345953</v>
      </c>
      <c r="B65009" t="s">
        <v>345954</v>
      </c>
      <c r="C65009" t="s">
        <v>228880</v>
      </c>
      <c r="E65009" t="s">
        <v>25429</v>
      </c>
      <c r="F65009">
        <v>35000</v>
      </c>
    </row>
    <row r="65010" spans="1:6" x14ac:dyDescent="0.25">
      <c r="A65010" t="s">
        <v>345955</v>
      </c>
      <c r="B65010" t="s">
        <v>345956</v>
      </c>
      <c r="C65010" t="s">
        <v>228880</v>
      </c>
      <c r="E65010" t="s">
        <v>204541</v>
      </c>
      <c r="F65010">
        <v>250000</v>
      </c>
    </row>
    <row r="65011" spans="1:6" x14ac:dyDescent="0.25">
      <c r="A65011" t="s">
        <v>345957</v>
      </c>
      <c r="B65011" t="s">
        <v>345958</v>
      </c>
      <c r="C65011" t="s">
        <v>228880</v>
      </c>
      <c r="E65011" s="1">
        <v>41281</v>
      </c>
      <c r="F65011">
        <v>500000</v>
      </c>
    </row>
    <row r="65012" spans="1:6" x14ac:dyDescent="0.25">
      <c r="A65012" t="s">
        <v>345959</v>
      </c>
      <c r="B65012" t="s">
        <v>345960</v>
      </c>
      <c r="C65012" t="s">
        <v>228927</v>
      </c>
      <c r="E65012" t="s">
        <v>231501</v>
      </c>
      <c r="F65012">
        <v>60000</v>
      </c>
    </row>
    <row r="65013" spans="1:6" x14ac:dyDescent="0.25">
      <c r="A65013" t="s">
        <v>345961</v>
      </c>
      <c r="B65013" t="s">
        <v>345962</v>
      </c>
      <c r="C65013" t="s">
        <v>228880</v>
      </c>
      <c r="E65013" s="1">
        <v>41649</v>
      </c>
      <c r="F65013">
        <v>100000</v>
      </c>
    </row>
    <row r="65014" spans="1:6" x14ac:dyDescent="0.25">
      <c r="A65014" t="s">
        <v>345963</v>
      </c>
      <c r="B65014" t="s">
        <v>345964</v>
      </c>
      <c r="C65014" t="s">
        <v>228880</v>
      </c>
      <c r="E65014" s="1">
        <v>41285</v>
      </c>
      <c r="F65014">
        <v>400000</v>
      </c>
    </row>
    <row r="65015" spans="1:6" x14ac:dyDescent="0.25">
      <c r="A65015" t="s">
        <v>345965</v>
      </c>
      <c r="B65015" t="s">
        <v>345966</v>
      </c>
      <c r="C65015" t="s">
        <v>228880</v>
      </c>
      <c r="E65015" s="1">
        <v>41365</v>
      </c>
      <c r="F65015">
        <v>150000</v>
      </c>
    </row>
    <row r="65016" spans="1:6" x14ac:dyDescent="0.25">
      <c r="A65016" t="s">
        <v>345967</v>
      </c>
      <c r="B65016" t="s">
        <v>345968</v>
      </c>
      <c r="C65016" t="s">
        <v>228916</v>
      </c>
      <c r="E65016" s="1">
        <v>41498</v>
      </c>
      <c r="F65016">
        <v>2000000</v>
      </c>
    </row>
    <row r="65017" spans="1:6" x14ac:dyDescent="0.25">
      <c r="A65017" t="s">
        <v>345969</v>
      </c>
      <c r="B65017" t="s">
        <v>345970</v>
      </c>
      <c r="C65017" t="s">
        <v>228880</v>
      </c>
      <c r="E65017" t="s">
        <v>217757</v>
      </c>
      <c r="F65017">
        <v>550000</v>
      </c>
    </row>
    <row r="65018" spans="1:6" x14ac:dyDescent="0.25">
      <c r="A65018" t="s">
        <v>345971</v>
      </c>
      <c r="B65018" t="s">
        <v>345972</v>
      </c>
      <c r="C65018" t="s">
        <v>228880</v>
      </c>
      <c r="E65018" t="s">
        <v>217757</v>
      </c>
      <c r="F65018">
        <v>430000</v>
      </c>
    </row>
    <row r="65019" spans="1:6" x14ac:dyDescent="0.25">
      <c r="A65019" t="s">
        <v>345973</v>
      </c>
      <c r="B65019" t="s">
        <v>345974</v>
      </c>
      <c r="C65019" t="s">
        <v>228927</v>
      </c>
      <c r="E65019" t="s">
        <v>20977</v>
      </c>
      <c r="F65019">
        <v>1050000</v>
      </c>
    </row>
    <row r="65020" spans="1:6" x14ac:dyDescent="0.25">
      <c r="A65020" t="s">
        <v>345975</v>
      </c>
      <c r="B65020" t="s">
        <v>345976</v>
      </c>
      <c r="C65020" t="s">
        <v>228927</v>
      </c>
      <c r="E65020" s="1">
        <v>41863</v>
      </c>
      <c r="F65020">
        <v>100000</v>
      </c>
    </row>
    <row r="65021" spans="1:6" x14ac:dyDescent="0.25">
      <c r="A65021" t="s">
        <v>345973</v>
      </c>
      <c r="B65021" t="s">
        <v>345977</v>
      </c>
      <c r="C65021" t="s">
        <v>228873</v>
      </c>
      <c r="D65021" t="s">
        <v>228874</v>
      </c>
      <c r="E65021" t="s">
        <v>20335</v>
      </c>
    </row>
    <row r="65022" spans="1:6" x14ac:dyDescent="0.25">
      <c r="A65022" t="s">
        <v>345975</v>
      </c>
      <c r="B65022" t="s">
        <v>345978</v>
      </c>
      <c r="C65022" t="s">
        <v>228873</v>
      </c>
      <c r="D65022" t="s">
        <v>228877</v>
      </c>
      <c r="E65022" t="s">
        <v>149970</v>
      </c>
      <c r="F65022">
        <v>9200000</v>
      </c>
    </row>
    <row r="65023" spans="1:6" x14ac:dyDescent="0.25">
      <c r="A65023" t="s">
        <v>345973</v>
      </c>
      <c r="B65023" t="s">
        <v>345979</v>
      </c>
      <c r="C65023" t="s">
        <v>228927</v>
      </c>
      <c r="E65023" t="s">
        <v>96459</v>
      </c>
      <c r="F65023">
        <v>215000</v>
      </c>
    </row>
    <row r="65024" spans="1:6" x14ac:dyDescent="0.25">
      <c r="A65024" t="s">
        <v>345980</v>
      </c>
      <c r="B65024" t="s">
        <v>345981</v>
      </c>
      <c r="C65024" t="s">
        <v>228880</v>
      </c>
      <c r="E65024" s="1">
        <v>41647</v>
      </c>
      <c r="F65024">
        <v>50000</v>
      </c>
    </row>
    <row r="65025" spans="1:6" x14ac:dyDescent="0.25">
      <c r="A65025" t="s">
        <v>345982</v>
      </c>
      <c r="B65025" t="s">
        <v>345983</v>
      </c>
      <c r="C65025" t="s">
        <v>229045</v>
      </c>
      <c r="E65025" s="1">
        <v>42009</v>
      </c>
      <c r="F65025">
        <v>60000</v>
      </c>
    </row>
    <row r="65026" spans="1:6" x14ac:dyDescent="0.25">
      <c r="A65026" t="s">
        <v>345984</v>
      </c>
      <c r="B65026" t="s">
        <v>345985</v>
      </c>
      <c r="C65026" t="s">
        <v>228873</v>
      </c>
      <c r="E65026" s="1">
        <v>39302</v>
      </c>
      <c r="F65026">
        <v>10000000</v>
      </c>
    </row>
    <row r="65027" spans="1:6" x14ac:dyDescent="0.25">
      <c r="A65027" t="s">
        <v>345986</v>
      </c>
      <c r="B65027" t="s">
        <v>345987</v>
      </c>
      <c r="C65027" t="s">
        <v>228880</v>
      </c>
      <c r="E65027" s="1">
        <v>41732</v>
      </c>
      <c r="F65027">
        <v>150000</v>
      </c>
    </row>
    <row r="65028" spans="1:6" x14ac:dyDescent="0.25">
      <c r="A65028" t="s">
        <v>345988</v>
      </c>
      <c r="B65028" t="s">
        <v>345989</v>
      </c>
      <c r="C65028" t="s">
        <v>228873</v>
      </c>
      <c r="D65028" t="s">
        <v>228874</v>
      </c>
      <c r="E65028" t="s">
        <v>1620</v>
      </c>
      <c r="F65028">
        <v>8000000</v>
      </c>
    </row>
    <row r="65029" spans="1:6" x14ac:dyDescent="0.25">
      <c r="A65029" t="s">
        <v>345990</v>
      </c>
      <c r="B65029" t="s">
        <v>345991</v>
      </c>
      <c r="C65029" t="s">
        <v>228873</v>
      </c>
      <c r="D65029" t="s">
        <v>228877</v>
      </c>
      <c r="E65029" s="1">
        <v>39669</v>
      </c>
      <c r="F65029">
        <v>7107000</v>
      </c>
    </row>
    <row r="65030" spans="1:6" x14ac:dyDescent="0.25">
      <c r="A65030" t="s">
        <v>345992</v>
      </c>
      <c r="B65030" t="s">
        <v>345993</v>
      </c>
      <c r="C65030" t="s">
        <v>228880</v>
      </c>
      <c r="E65030" s="1">
        <v>42006</v>
      </c>
      <c r="F65030">
        <v>911762</v>
      </c>
    </row>
    <row r="65031" spans="1:6" x14ac:dyDescent="0.25">
      <c r="A65031" t="s">
        <v>345994</v>
      </c>
      <c r="B65031" t="s">
        <v>345995</v>
      </c>
      <c r="C65031" t="s">
        <v>228943</v>
      </c>
      <c r="E65031" s="1">
        <v>41644</v>
      </c>
      <c r="F65031">
        <v>118039</v>
      </c>
    </row>
    <row r="65032" spans="1:6" x14ac:dyDescent="0.25">
      <c r="A65032" t="s">
        <v>345996</v>
      </c>
      <c r="B65032" t="s">
        <v>345997</v>
      </c>
      <c r="C65032" t="s">
        <v>228873</v>
      </c>
      <c r="E65032" t="s">
        <v>177534</v>
      </c>
      <c r="F65032">
        <v>200000</v>
      </c>
    </row>
    <row r="65033" spans="1:6" x14ac:dyDescent="0.25">
      <c r="A65033" t="s">
        <v>345998</v>
      </c>
      <c r="B65033" t="s">
        <v>345999</v>
      </c>
      <c r="C65033" t="s">
        <v>228880</v>
      </c>
      <c r="E65033" s="1">
        <v>40920</v>
      </c>
      <c r="F65033">
        <v>50349</v>
      </c>
    </row>
    <row r="65034" spans="1:6" x14ac:dyDescent="0.25">
      <c r="A65034" t="s">
        <v>346000</v>
      </c>
      <c r="B65034" t="s">
        <v>346001</v>
      </c>
      <c r="C65034" t="s">
        <v>228880</v>
      </c>
      <c r="E65034" t="s">
        <v>122421</v>
      </c>
    </row>
    <row r="65035" spans="1:6" x14ac:dyDescent="0.25">
      <c r="A65035" t="s">
        <v>346002</v>
      </c>
      <c r="B65035" t="s">
        <v>346003</v>
      </c>
      <c r="C65035" t="s">
        <v>228873</v>
      </c>
      <c r="D65035" t="s">
        <v>228877</v>
      </c>
      <c r="E65035" t="s">
        <v>252205</v>
      </c>
      <c r="F65035">
        <v>6000000</v>
      </c>
    </row>
    <row r="65036" spans="1:6" x14ac:dyDescent="0.25">
      <c r="A65036" t="s">
        <v>346004</v>
      </c>
      <c r="B65036" t="s">
        <v>346005</v>
      </c>
      <c r="C65036" t="s">
        <v>228873</v>
      </c>
      <c r="E65036" t="s">
        <v>229672</v>
      </c>
      <c r="F65036">
        <v>10000</v>
      </c>
    </row>
    <row r="65037" spans="1:6" x14ac:dyDescent="0.25">
      <c r="A65037" t="s">
        <v>346006</v>
      </c>
      <c r="B65037" t="s">
        <v>346007</v>
      </c>
      <c r="C65037" t="s">
        <v>228880</v>
      </c>
      <c r="E65037" s="1">
        <v>40552</v>
      </c>
      <c r="F65037">
        <v>102372</v>
      </c>
    </row>
    <row r="65038" spans="1:6" x14ac:dyDescent="0.25">
      <c r="A65038" t="s">
        <v>346008</v>
      </c>
      <c r="B65038" t="s">
        <v>346009</v>
      </c>
      <c r="C65038" t="s">
        <v>228943</v>
      </c>
      <c r="E65038" t="s">
        <v>44667</v>
      </c>
      <c r="F65038">
        <v>1100000</v>
      </c>
    </row>
    <row r="65039" spans="1:6" x14ac:dyDescent="0.25">
      <c r="A65039" t="s">
        <v>346010</v>
      </c>
      <c r="B65039" t="s">
        <v>346011</v>
      </c>
      <c r="C65039" t="s">
        <v>228880</v>
      </c>
      <c r="E65039" t="s">
        <v>245773</v>
      </c>
      <c r="F65039">
        <v>300000</v>
      </c>
    </row>
    <row r="65040" spans="1:6" x14ac:dyDescent="0.25">
      <c r="A65040" t="s">
        <v>346008</v>
      </c>
      <c r="B65040" t="s">
        <v>346012</v>
      </c>
      <c r="C65040" t="s">
        <v>228880</v>
      </c>
      <c r="E65040" t="s">
        <v>40196</v>
      </c>
      <c r="F65040">
        <v>200000</v>
      </c>
    </row>
    <row r="65041" spans="1:6" x14ac:dyDescent="0.25">
      <c r="A65041" t="s">
        <v>346013</v>
      </c>
      <c r="B65041" t="s">
        <v>346014</v>
      </c>
      <c r="C65041" t="s">
        <v>228873</v>
      </c>
      <c r="E65041" s="1">
        <v>41071</v>
      </c>
      <c r="F65041">
        <v>750000</v>
      </c>
    </row>
    <row r="65042" spans="1:6" x14ac:dyDescent="0.25">
      <c r="A65042" t="s">
        <v>346015</v>
      </c>
      <c r="B65042" t="s">
        <v>346016</v>
      </c>
      <c r="C65042" t="s">
        <v>228873</v>
      </c>
      <c r="D65042" t="s">
        <v>228877</v>
      </c>
      <c r="E65042" s="1">
        <v>39455</v>
      </c>
      <c r="F65042">
        <v>14529275</v>
      </c>
    </row>
    <row r="65043" spans="1:6" x14ac:dyDescent="0.25">
      <c r="A65043" t="s">
        <v>346017</v>
      </c>
      <c r="B65043" t="s">
        <v>346018</v>
      </c>
      <c r="C65043" t="s">
        <v>228880</v>
      </c>
      <c r="E65043" s="1">
        <v>39083</v>
      </c>
      <c r="F65043">
        <v>5150000</v>
      </c>
    </row>
    <row r="65044" spans="1:6" x14ac:dyDescent="0.25">
      <c r="A65044" t="s">
        <v>346019</v>
      </c>
      <c r="B65044" t="s">
        <v>346020</v>
      </c>
      <c r="C65044" t="s">
        <v>228880</v>
      </c>
      <c r="E65044" s="1">
        <v>40917</v>
      </c>
      <c r="F65044">
        <v>140000</v>
      </c>
    </row>
    <row r="65045" spans="1:6" x14ac:dyDescent="0.25">
      <c r="A65045" t="s">
        <v>346021</v>
      </c>
      <c r="B65045" t="s">
        <v>346022</v>
      </c>
      <c r="C65045" t="s">
        <v>228873</v>
      </c>
      <c r="D65045" t="s">
        <v>228977</v>
      </c>
      <c r="E65045" t="s">
        <v>48181</v>
      </c>
      <c r="F65045">
        <v>8000000</v>
      </c>
    </row>
    <row r="65046" spans="1:6" x14ac:dyDescent="0.25">
      <c r="A65046" t="s">
        <v>346023</v>
      </c>
      <c r="B65046" t="s">
        <v>346024</v>
      </c>
      <c r="C65046" t="s">
        <v>228873</v>
      </c>
      <c r="E65046" s="1">
        <v>41275</v>
      </c>
      <c r="F65046">
        <v>10000000</v>
      </c>
    </row>
    <row r="65047" spans="1:6" x14ac:dyDescent="0.25">
      <c r="A65047" t="s">
        <v>346025</v>
      </c>
      <c r="B65047" t="s">
        <v>346026</v>
      </c>
      <c r="C65047" t="s">
        <v>228873</v>
      </c>
      <c r="D65047" t="s">
        <v>228877</v>
      </c>
      <c r="E65047" s="1">
        <v>39092</v>
      </c>
    </row>
    <row r="65048" spans="1:6" x14ac:dyDescent="0.25">
      <c r="A65048" t="s">
        <v>346027</v>
      </c>
      <c r="B65048" t="s">
        <v>346028</v>
      </c>
      <c r="C65048" t="s">
        <v>228880</v>
      </c>
      <c r="E65048" s="1">
        <v>40911</v>
      </c>
    </row>
    <row r="65049" spans="1:6" x14ac:dyDescent="0.25">
      <c r="A65049" t="s">
        <v>346029</v>
      </c>
      <c r="B65049" t="s">
        <v>346030</v>
      </c>
      <c r="C65049" t="s">
        <v>228880</v>
      </c>
      <c r="E65049" t="s">
        <v>2502</v>
      </c>
      <c r="F65049">
        <v>59844</v>
      </c>
    </row>
    <row r="65050" spans="1:6" x14ac:dyDescent="0.25">
      <c r="A65050" t="s">
        <v>346031</v>
      </c>
      <c r="B65050" t="s">
        <v>346032</v>
      </c>
      <c r="C65050" t="s">
        <v>228943</v>
      </c>
      <c r="E65050" t="s">
        <v>129484</v>
      </c>
      <c r="F65050">
        <v>100000</v>
      </c>
    </row>
    <row r="65051" spans="1:6" x14ac:dyDescent="0.25">
      <c r="A65051" t="s">
        <v>346033</v>
      </c>
      <c r="B65051" t="s">
        <v>346034</v>
      </c>
      <c r="C65051" t="s">
        <v>228880</v>
      </c>
      <c r="E65051" s="1">
        <v>42008</v>
      </c>
      <c r="F65051">
        <v>50000</v>
      </c>
    </row>
    <row r="65052" spans="1:6" x14ac:dyDescent="0.25">
      <c r="A65052" t="s">
        <v>346035</v>
      </c>
      <c r="B65052" t="s">
        <v>346036</v>
      </c>
      <c r="C65052" t="s">
        <v>228873</v>
      </c>
      <c r="E65052" t="s">
        <v>240176</v>
      </c>
      <c r="F65052">
        <v>771000</v>
      </c>
    </row>
    <row r="65053" spans="1:6" x14ac:dyDescent="0.25">
      <c r="A65053" t="s">
        <v>346037</v>
      </c>
      <c r="B65053" t="s">
        <v>346038</v>
      </c>
      <c r="C65053" t="s">
        <v>228873</v>
      </c>
      <c r="E65053" t="s">
        <v>83879</v>
      </c>
    </row>
    <row r="65054" spans="1:6" x14ac:dyDescent="0.25">
      <c r="A65054" t="s">
        <v>346039</v>
      </c>
      <c r="B65054" t="s">
        <v>346040</v>
      </c>
      <c r="C65054" t="s">
        <v>228873</v>
      </c>
      <c r="D65054" t="s">
        <v>228877</v>
      </c>
      <c r="E65054" s="1">
        <v>41428</v>
      </c>
      <c r="F65054">
        <v>3600000</v>
      </c>
    </row>
    <row r="65055" spans="1:6" x14ac:dyDescent="0.25">
      <c r="A65055" t="s">
        <v>346041</v>
      </c>
      <c r="B65055" t="s">
        <v>346042</v>
      </c>
      <c r="C65055" t="s">
        <v>228873</v>
      </c>
      <c r="D65055" t="s">
        <v>228874</v>
      </c>
      <c r="E65055" s="1">
        <v>41888</v>
      </c>
      <c r="F65055">
        <v>1000000</v>
      </c>
    </row>
    <row r="65056" spans="1:6" x14ac:dyDescent="0.25">
      <c r="A65056" t="s">
        <v>346043</v>
      </c>
      <c r="B65056" t="s">
        <v>346044</v>
      </c>
      <c r="C65056" t="s">
        <v>228880</v>
      </c>
      <c r="E65056" t="s">
        <v>40017</v>
      </c>
    </row>
    <row r="65057" spans="1:6" x14ac:dyDescent="0.25">
      <c r="A65057" t="s">
        <v>346045</v>
      </c>
      <c r="B65057" t="s">
        <v>346046</v>
      </c>
      <c r="C65057" t="s">
        <v>228880</v>
      </c>
      <c r="E65057" s="1">
        <v>41279</v>
      </c>
      <c r="F65057">
        <v>236462</v>
      </c>
    </row>
    <row r="65058" spans="1:6" x14ac:dyDescent="0.25">
      <c r="A65058" t="s">
        <v>346047</v>
      </c>
      <c r="B65058" t="s">
        <v>346048</v>
      </c>
      <c r="C65058" t="s">
        <v>228943</v>
      </c>
      <c r="E65058" s="1">
        <v>41644</v>
      </c>
      <c r="F65058">
        <v>803272</v>
      </c>
    </row>
    <row r="65059" spans="1:6" x14ac:dyDescent="0.25">
      <c r="A65059" t="s">
        <v>346045</v>
      </c>
      <c r="B65059" t="s">
        <v>346049</v>
      </c>
      <c r="C65059" t="s">
        <v>228873</v>
      </c>
      <c r="E65059" s="1">
        <v>42007</v>
      </c>
      <c r="F65059">
        <v>2126373</v>
      </c>
    </row>
    <row r="65060" spans="1:6" x14ac:dyDescent="0.25">
      <c r="A65060" t="s">
        <v>346050</v>
      </c>
      <c r="B65060" t="s">
        <v>346051</v>
      </c>
      <c r="C65060" t="s">
        <v>228880</v>
      </c>
      <c r="E65060" s="1">
        <v>39449</v>
      </c>
      <c r="F65060">
        <v>150000</v>
      </c>
    </row>
    <row r="65061" spans="1:6" x14ac:dyDescent="0.25">
      <c r="A65061" t="s">
        <v>346052</v>
      </c>
      <c r="B65061" t="s">
        <v>346053</v>
      </c>
      <c r="C65061" t="s">
        <v>228943</v>
      </c>
      <c r="E65061" t="s">
        <v>44667</v>
      </c>
      <c r="F65061">
        <v>50000</v>
      </c>
    </row>
    <row r="65062" spans="1:6" x14ac:dyDescent="0.25">
      <c r="A65062" t="s">
        <v>346054</v>
      </c>
      <c r="B65062" t="s">
        <v>346055</v>
      </c>
      <c r="C65062" t="s">
        <v>228880</v>
      </c>
      <c r="E65062" t="s">
        <v>30213</v>
      </c>
      <c r="F65062">
        <v>300000</v>
      </c>
    </row>
    <row r="65063" spans="1:6" x14ac:dyDescent="0.25">
      <c r="A65063" t="s">
        <v>346056</v>
      </c>
      <c r="B65063" t="s">
        <v>346057</v>
      </c>
      <c r="C65063" t="s">
        <v>228927</v>
      </c>
      <c r="E65063" t="s">
        <v>30317</v>
      </c>
      <c r="F65063">
        <v>75000</v>
      </c>
    </row>
    <row r="65064" spans="1:6" x14ac:dyDescent="0.25">
      <c r="A65064" t="s">
        <v>346058</v>
      </c>
      <c r="B65064" t="s">
        <v>346059</v>
      </c>
      <c r="C65064" t="s">
        <v>228927</v>
      </c>
      <c r="E65064" t="s">
        <v>19183</v>
      </c>
      <c r="F65064">
        <v>50000</v>
      </c>
    </row>
    <row r="65065" spans="1:6" x14ac:dyDescent="0.25">
      <c r="A65065" t="s">
        <v>346056</v>
      </c>
      <c r="B65065" t="s">
        <v>346060</v>
      </c>
      <c r="C65065" t="s">
        <v>228873</v>
      </c>
      <c r="E65065" s="1">
        <v>40791</v>
      </c>
      <c r="F65065">
        <v>115000</v>
      </c>
    </row>
    <row r="65066" spans="1:6" x14ac:dyDescent="0.25">
      <c r="A65066" t="s">
        <v>346061</v>
      </c>
      <c r="B65066" t="s">
        <v>346062</v>
      </c>
      <c r="C65066" t="s">
        <v>228880</v>
      </c>
      <c r="E65066" t="s">
        <v>8104</v>
      </c>
      <c r="F65066">
        <v>1000000</v>
      </c>
    </row>
    <row r="65067" spans="1:6" x14ac:dyDescent="0.25">
      <c r="A65067" t="s">
        <v>346063</v>
      </c>
      <c r="B65067" t="s">
        <v>346064</v>
      </c>
      <c r="C65067" t="s">
        <v>228873</v>
      </c>
      <c r="D65067" t="s">
        <v>228877</v>
      </c>
      <c r="E65067" s="1">
        <v>41282</v>
      </c>
      <c r="F65067">
        <v>2600000</v>
      </c>
    </row>
    <row r="65068" spans="1:6" x14ac:dyDescent="0.25">
      <c r="A65068" t="s">
        <v>346065</v>
      </c>
      <c r="B65068" t="s">
        <v>346066</v>
      </c>
      <c r="C65068" t="s">
        <v>228873</v>
      </c>
      <c r="D65068" t="s">
        <v>228874</v>
      </c>
      <c r="E65068" t="s">
        <v>186504</v>
      </c>
      <c r="F65068">
        <v>5500000</v>
      </c>
    </row>
    <row r="65069" spans="1:6" x14ac:dyDescent="0.25">
      <c r="A65069" t="s">
        <v>346067</v>
      </c>
      <c r="B65069" t="s">
        <v>346068</v>
      </c>
      <c r="C65069" t="s">
        <v>228873</v>
      </c>
      <c r="D65069" t="s">
        <v>228877</v>
      </c>
      <c r="E65069" s="1">
        <v>39814</v>
      </c>
      <c r="F65069">
        <v>3200000</v>
      </c>
    </row>
    <row r="65070" spans="1:6" x14ac:dyDescent="0.25">
      <c r="A65070" t="s">
        <v>346065</v>
      </c>
      <c r="B65070" t="s">
        <v>346069</v>
      </c>
      <c r="C65070" t="s">
        <v>228873</v>
      </c>
      <c r="E65070" t="s">
        <v>115033</v>
      </c>
      <c r="F65070">
        <v>10000000</v>
      </c>
    </row>
    <row r="65071" spans="1:6" x14ac:dyDescent="0.25">
      <c r="A65071" t="s">
        <v>346070</v>
      </c>
      <c r="B65071" t="s">
        <v>346071</v>
      </c>
      <c r="C65071" t="s">
        <v>228880</v>
      </c>
      <c r="E65071" s="1">
        <v>40969</v>
      </c>
    </row>
    <row r="65072" spans="1:6" x14ac:dyDescent="0.25">
      <c r="A65072" t="s">
        <v>346072</v>
      </c>
      <c r="B65072" t="s">
        <v>346073</v>
      </c>
      <c r="C65072" t="s">
        <v>228873</v>
      </c>
      <c r="E65072" s="1">
        <v>40330</v>
      </c>
      <c r="F65072">
        <v>181592251</v>
      </c>
    </row>
    <row r="65073" spans="1:6" x14ac:dyDescent="0.25">
      <c r="A65073" t="s">
        <v>346074</v>
      </c>
      <c r="B65073" t="s">
        <v>346075</v>
      </c>
      <c r="C65073" t="s">
        <v>228880</v>
      </c>
      <c r="E65073" t="s">
        <v>45874</v>
      </c>
      <c r="F65073">
        <v>250000</v>
      </c>
    </row>
    <row r="65074" spans="1:6" x14ac:dyDescent="0.25">
      <c r="A65074" t="s">
        <v>346076</v>
      </c>
      <c r="B65074" t="s">
        <v>346077</v>
      </c>
      <c r="C65074" t="s">
        <v>228880</v>
      </c>
      <c r="E65074" t="s">
        <v>235388</v>
      </c>
      <c r="F65074">
        <v>3111992</v>
      </c>
    </row>
    <row r="65075" spans="1:6" x14ac:dyDescent="0.25">
      <c r="A65075" t="s">
        <v>346078</v>
      </c>
      <c r="B65075" t="s">
        <v>346079</v>
      </c>
      <c r="C65075" t="s">
        <v>228873</v>
      </c>
      <c r="D65075" t="s">
        <v>228877</v>
      </c>
      <c r="E65075" s="1">
        <v>39786</v>
      </c>
      <c r="F65075">
        <v>3166600</v>
      </c>
    </row>
    <row r="65076" spans="1:6" x14ac:dyDescent="0.25">
      <c r="A65076" t="s">
        <v>346080</v>
      </c>
      <c r="B65076" t="s">
        <v>346081</v>
      </c>
      <c r="C65076" t="s">
        <v>228873</v>
      </c>
      <c r="D65076" t="s">
        <v>228874</v>
      </c>
      <c r="E65076" s="1">
        <v>40153</v>
      </c>
      <c r="F65076">
        <v>7002000</v>
      </c>
    </row>
    <row r="65077" spans="1:6" x14ac:dyDescent="0.25">
      <c r="A65077" t="s">
        <v>346082</v>
      </c>
      <c r="B65077" t="s">
        <v>346083</v>
      </c>
      <c r="C65077" t="s">
        <v>228873</v>
      </c>
      <c r="E65077" t="s">
        <v>167053</v>
      </c>
      <c r="F65077">
        <v>50000</v>
      </c>
    </row>
    <row r="65078" spans="1:6" x14ac:dyDescent="0.25">
      <c r="A65078" t="s">
        <v>346084</v>
      </c>
      <c r="B65078" t="s">
        <v>346085</v>
      </c>
      <c r="C65078" t="s">
        <v>228927</v>
      </c>
      <c r="E65078" t="s">
        <v>24213</v>
      </c>
      <c r="F65078">
        <v>75000</v>
      </c>
    </row>
    <row r="65079" spans="1:6" x14ac:dyDescent="0.25">
      <c r="A65079" t="s">
        <v>346082</v>
      </c>
      <c r="B65079" t="s">
        <v>346086</v>
      </c>
      <c r="C65079" t="s">
        <v>228873</v>
      </c>
      <c r="E65079" s="1">
        <v>40918</v>
      </c>
      <c r="F65079">
        <v>17500</v>
      </c>
    </row>
    <row r="65080" spans="1:6" x14ac:dyDescent="0.25">
      <c r="A65080" t="s">
        <v>346087</v>
      </c>
      <c r="B65080" t="s">
        <v>346088</v>
      </c>
      <c r="C65080" t="s">
        <v>228943</v>
      </c>
      <c r="E65080" s="1">
        <v>39814</v>
      </c>
      <c r="F65080">
        <v>620968</v>
      </c>
    </row>
    <row r="65081" spans="1:6" x14ac:dyDescent="0.25">
      <c r="A65081" t="s">
        <v>346089</v>
      </c>
      <c r="B65081" t="s">
        <v>346090</v>
      </c>
      <c r="C65081" t="s">
        <v>228880</v>
      </c>
      <c r="E65081" t="s">
        <v>14923</v>
      </c>
      <c r="F65081">
        <v>100000</v>
      </c>
    </row>
    <row r="65082" spans="1:6" x14ac:dyDescent="0.25">
      <c r="A65082" t="s">
        <v>346091</v>
      </c>
      <c r="B65082" t="s">
        <v>346092</v>
      </c>
      <c r="C65082" t="s">
        <v>228919</v>
      </c>
      <c r="E65082" t="s">
        <v>13875</v>
      </c>
      <c r="F65082">
        <v>1300000</v>
      </c>
    </row>
    <row r="65083" spans="1:6" x14ac:dyDescent="0.25">
      <c r="A65083" t="s">
        <v>346093</v>
      </c>
      <c r="B65083" t="s">
        <v>346094</v>
      </c>
      <c r="C65083" t="s">
        <v>228880</v>
      </c>
      <c r="E65083" t="s">
        <v>1853</v>
      </c>
    </row>
    <row r="65084" spans="1:6" x14ac:dyDescent="0.25">
      <c r="A65084" t="s">
        <v>346095</v>
      </c>
      <c r="B65084" t="s">
        <v>346096</v>
      </c>
      <c r="C65084" t="s">
        <v>228880</v>
      </c>
      <c r="E65084" s="1">
        <v>39816</v>
      </c>
    </row>
    <row r="65085" spans="1:6" x14ac:dyDescent="0.25">
      <c r="A65085" t="s">
        <v>346097</v>
      </c>
      <c r="B65085" t="s">
        <v>346098</v>
      </c>
      <c r="C65085" t="s">
        <v>228873</v>
      </c>
      <c r="D65085" t="s">
        <v>228877</v>
      </c>
      <c r="E65085" t="s">
        <v>257972</v>
      </c>
      <c r="F65085">
        <v>1000000</v>
      </c>
    </row>
    <row r="65086" spans="1:6" x14ac:dyDescent="0.25">
      <c r="A65086" t="s">
        <v>346099</v>
      </c>
      <c r="B65086" t="s">
        <v>346100</v>
      </c>
      <c r="C65086" t="s">
        <v>228873</v>
      </c>
      <c r="D65086" t="s">
        <v>228877</v>
      </c>
      <c r="E65086" t="s">
        <v>27718</v>
      </c>
      <c r="F65086">
        <v>18000000</v>
      </c>
    </row>
    <row r="65087" spans="1:6" x14ac:dyDescent="0.25">
      <c r="A65087" t="s">
        <v>346101</v>
      </c>
      <c r="B65087" t="s">
        <v>346102</v>
      </c>
      <c r="C65087" t="s">
        <v>229045</v>
      </c>
      <c r="E65087" s="1">
        <v>42007</v>
      </c>
      <c r="F65087">
        <v>95127</v>
      </c>
    </row>
    <row r="65088" spans="1:6" x14ac:dyDescent="0.25">
      <c r="A65088" t="s">
        <v>346103</v>
      </c>
      <c r="B65088" t="s">
        <v>346104</v>
      </c>
      <c r="C65088" t="s">
        <v>228880</v>
      </c>
      <c r="E65088" t="s">
        <v>1019</v>
      </c>
      <c r="F65088">
        <v>1000000</v>
      </c>
    </row>
    <row r="65089" spans="1:6" x14ac:dyDescent="0.25">
      <c r="A65089" t="s">
        <v>346105</v>
      </c>
      <c r="B65089" t="s">
        <v>346106</v>
      </c>
      <c r="C65089" t="s">
        <v>228943</v>
      </c>
      <c r="E65089" s="1">
        <v>41282</v>
      </c>
      <c r="F65089">
        <v>331499</v>
      </c>
    </row>
    <row r="65090" spans="1:6" x14ac:dyDescent="0.25">
      <c r="A65090" t="s">
        <v>346107</v>
      </c>
      <c r="B65090" t="s">
        <v>346108</v>
      </c>
      <c r="C65090" t="s">
        <v>228873</v>
      </c>
      <c r="E65090" t="s">
        <v>9903</v>
      </c>
      <c r="F65090">
        <v>953515</v>
      </c>
    </row>
    <row r="65091" spans="1:6" x14ac:dyDescent="0.25">
      <c r="A65091" t="s">
        <v>346109</v>
      </c>
      <c r="B65091" t="s">
        <v>346110</v>
      </c>
      <c r="C65091" t="s">
        <v>228873</v>
      </c>
      <c r="E65091" t="s">
        <v>21355</v>
      </c>
      <c r="F65091">
        <v>2000000</v>
      </c>
    </row>
    <row r="65092" spans="1:6" x14ac:dyDescent="0.25">
      <c r="A65092" t="s">
        <v>346107</v>
      </c>
      <c r="B65092" t="s">
        <v>346111</v>
      </c>
      <c r="C65092" t="s">
        <v>228873</v>
      </c>
      <c r="E65092" t="s">
        <v>243516</v>
      </c>
      <c r="F65092">
        <v>250000</v>
      </c>
    </row>
    <row r="65093" spans="1:6" x14ac:dyDescent="0.25">
      <c r="A65093" t="s">
        <v>346112</v>
      </c>
      <c r="B65093" t="s">
        <v>346113</v>
      </c>
      <c r="C65093" t="s">
        <v>228880</v>
      </c>
      <c r="E65093" t="s">
        <v>45065</v>
      </c>
      <c r="F65093">
        <v>4107812</v>
      </c>
    </row>
    <row r="65094" spans="1:6" x14ac:dyDescent="0.25">
      <c r="A65094" t="s">
        <v>346114</v>
      </c>
      <c r="B65094" t="s">
        <v>346115</v>
      </c>
      <c r="C65094" t="s">
        <v>228873</v>
      </c>
      <c r="E65094" s="1">
        <v>40399</v>
      </c>
      <c r="F65094">
        <v>1507162</v>
      </c>
    </row>
    <row r="65095" spans="1:6" x14ac:dyDescent="0.25">
      <c r="A65095" t="s">
        <v>346116</v>
      </c>
      <c r="B65095" t="s">
        <v>346117</v>
      </c>
      <c r="C65095" t="s">
        <v>228873</v>
      </c>
      <c r="D65095" t="s">
        <v>228877</v>
      </c>
      <c r="E65095" s="1">
        <v>39637</v>
      </c>
      <c r="F65095">
        <v>3000000</v>
      </c>
    </row>
    <row r="65096" spans="1:6" x14ac:dyDescent="0.25">
      <c r="A65096" t="s">
        <v>346118</v>
      </c>
      <c r="B65096" t="s">
        <v>346119</v>
      </c>
      <c r="C65096" t="s">
        <v>228880</v>
      </c>
      <c r="E65096" t="s">
        <v>107073</v>
      </c>
      <c r="F65096">
        <v>100000</v>
      </c>
    </row>
    <row r="65097" spans="1:6" x14ac:dyDescent="0.25">
      <c r="A65097" t="s">
        <v>346120</v>
      </c>
      <c r="B65097" t="s">
        <v>346121</v>
      </c>
      <c r="C65097" t="s">
        <v>228927</v>
      </c>
      <c r="E65097" s="1">
        <v>39458</v>
      </c>
      <c r="F65097">
        <v>400000</v>
      </c>
    </row>
    <row r="65098" spans="1:6" x14ac:dyDescent="0.25">
      <c r="A65098" t="s">
        <v>346122</v>
      </c>
      <c r="B65098" t="s">
        <v>346123</v>
      </c>
      <c r="C65098" t="s">
        <v>228873</v>
      </c>
      <c r="D65098" t="s">
        <v>228874</v>
      </c>
      <c r="E65098" s="1">
        <v>40490</v>
      </c>
    </row>
    <row r="65099" spans="1:6" x14ac:dyDescent="0.25">
      <c r="A65099" t="s">
        <v>346124</v>
      </c>
      <c r="B65099" t="s">
        <v>346125</v>
      </c>
      <c r="C65099" t="s">
        <v>228873</v>
      </c>
      <c r="E65099" s="1">
        <v>41185</v>
      </c>
      <c r="F65099">
        <v>250000</v>
      </c>
    </row>
    <row r="65100" spans="1:6" x14ac:dyDescent="0.25">
      <c r="A65100" t="s">
        <v>346126</v>
      </c>
      <c r="B65100" t="s">
        <v>346127</v>
      </c>
      <c r="C65100" t="s">
        <v>228873</v>
      </c>
      <c r="E65100" s="1">
        <v>41185</v>
      </c>
      <c r="F65100">
        <v>250000</v>
      </c>
    </row>
    <row r="65101" spans="1:6" x14ac:dyDescent="0.25">
      <c r="A65101" t="s">
        <v>346128</v>
      </c>
      <c r="B65101" t="s">
        <v>346129</v>
      </c>
      <c r="C65101" t="s">
        <v>228880</v>
      </c>
      <c r="E65101" t="s">
        <v>149467</v>
      </c>
      <c r="F65101">
        <v>100000</v>
      </c>
    </row>
    <row r="65102" spans="1:6" x14ac:dyDescent="0.25">
      <c r="A65102" t="s">
        <v>346130</v>
      </c>
      <c r="B65102" t="s">
        <v>346131</v>
      </c>
      <c r="C65102" t="s">
        <v>228880</v>
      </c>
      <c r="E65102" t="s">
        <v>100308</v>
      </c>
      <c r="F65102">
        <v>200000</v>
      </c>
    </row>
    <row r="65103" spans="1:6" x14ac:dyDescent="0.25">
      <c r="A65103" t="s">
        <v>346132</v>
      </c>
      <c r="B65103" t="s">
        <v>346133</v>
      </c>
      <c r="C65103" t="s">
        <v>228873</v>
      </c>
      <c r="E65103" t="s">
        <v>24575</v>
      </c>
      <c r="F65103">
        <v>342186</v>
      </c>
    </row>
    <row r="65104" spans="1:6" x14ac:dyDescent="0.25">
      <c r="A65104" t="s">
        <v>346134</v>
      </c>
      <c r="B65104" t="s">
        <v>346135</v>
      </c>
      <c r="C65104" t="s">
        <v>228880</v>
      </c>
      <c r="E65104" t="s">
        <v>65198</v>
      </c>
      <c r="F65104">
        <v>1400000</v>
      </c>
    </row>
    <row r="65105" spans="1:6" x14ac:dyDescent="0.25">
      <c r="A65105" t="s">
        <v>346136</v>
      </c>
      <c r="B65105" t="s">
        <v>346137</v>
      </c>
      <c r="C65105" t="s">
        <v>228880</v>
      </c>
      <c r="E65105" t="s">
        <v>57079</v>
      </c>
      <c r="F65105">
        <v>1000000</v>
      </c>
    </row>
    <row r="65106" spans="1:6" x14ac:dyDescent="0.25">
      <c r="A65106" t="s">
        <v>346138</v>
      </c>
      <c r="B65106" t="s">
        <v>346139</v>
      </c>
      <c r="C65106" t="s">
        <v>228873</v>
      </c>
      <c r="D65106" t="s">
        <v>228877</v>
      </c>
      <c r="E65106" t="s">
        <v>123789</v>
      </c>
      <c r="F65106">
        <v>1500000</v>
      </c>
    </row>
    <row r="65107" spans="1:6" x14ac:dyDescent="0.25">
      <c r="A65107" t="s">
        <v>346136</v>
      </c>
      <c r="B65107" t="s">
        <v>346140</v>
      </c>
      <c r="C65107" t="s">
        <v>228927</v>
      </c>
      <c r="E65107" t="s">
        <v>67355</v>
      </c>
      <c r="F65107">
        <v>158000</v>
      </c>
    </row>
    <row r="65108" spans="1:6" x14ac:dyDescent="0.25">
      <c r="A65108" t="s">
        <v>346141</v>
      </c>
      <c r="B65108" t="s">
        <v>346142</v>
      </c>
      <c r="C65108" t="s">
        <v>228880</v>
      </c>
      <c r="E65108" s="1">
        <v>40180</v>
      </c>
    </row>
    <row r="65109" spans="1:6" x14ac:dyDescent="0.25">
      <c r="A65109" t="s">
        <v>346143</v>
      </c>
      <c r="B65109" t="s">
        <v>346144</v>
      </c>
      <c r="C65109" t="s">
        <v>228916</v>
      </c>
      <c r="E65109" t="s">
        <v>26832</v>
      </c>
      <c r="F65109">
        <v>470953</v>
      </c>
    </row>
    <row r="65110" spans="1:6" x14ac:dyDescent="0.25">
      <c r="A65110" t="s">
        <v>346145</v>
      </c>
      <c r="B65110" t="s">
        <v>346146</v>
      </c>
      <c r="C65110" t="s">
        <v>228943</v>
      </c>
      <c r="E65110" s="1">
        <v>39818</v>
      </c>
    </row>
    <row r="65111" spans="1:6" x14ac:dyDescent="0.25">
      <c r="A65111" t="s">
        <v>346147</v>
      </c>
      <c r="B65111" t="s">
        <v>346148</v>
      </c>
      <c r="C65111" t="s">
        <v>228927</v>
      </c>
      <c r="E65111" t="s">
        <v>44667</v>
      </c>
      <c r="F65111">
        <v>180000</v>
      </c>
    </row>
    <row r="65112" spans="1:6" x14ac:dyDescent="0.25">
      <c r="A65112" t="s">
        <v>346149</v>
      </c>
      <c r="B65112" t="s">
        <v>346150</v>
      </c>
      <c r="C65112" t="s">
        <v>228880</v>
      </c>
      <c r="E65112" t="s">
        <v>59447</v>
      </c>
      <c r="F65112">
        <v>743420</v>
      </c>
    </row>
    <row r="65113" spans="1:6" x14ac:dyDescent="0.25">
      <c r="A65113" t="s">
        <v>346151</v>
      </c>
      <c r="B65113" t="s">
        <v>346152</v>
      </c>
      <c r="C65113" t="s">
        <v>228873</v>
      </c>
      <c r="D65113" t="s">
        <v>228874</v>
      </c>
      <c r="E65113" s="1">
        <v>42046</v>
      </c>
      <c r="F65113">
        <v>5000000</v>
      </c>
    </row>
    <row r="65114" spans="1:6" x14ac:dyDescent="0.25">
      <c r="A65114" t="s">
        <v>346153</v>
      </c>
      <c r="B65114" t="s">
        <v>346154</v>
      </c>
      <c r="C65114" t="s">
        <v>228873</v>
      </c>
      <c r="D65114" t="s">
        <v>228877</v>
      </c>
      <c r="E65114" s="1">
        <v>41975</v>
      </c>
      <c r="F65114">
        <v>3360000</v>
      </c>
    </row>
    <row r="65115" spans="1:6" x14ac:dyDescent="0.25">
      <c r="A65115" t="s">
        <v>346151</v>
      </c>
      <c r="B65115" t="s">
        <v>346155</v>
      </c>
      <c r="C65115" t="s">
        <v>228880</v>
      </c>
      <c r="E65115" t="s">
        <v>5242</v>
      </c>
      <c r="F65115">
        <v>1750000</v>
      </c>
    </row>
    <row r="65116" spans="1:6" x14ac:dyDescent="0.25">
      <c r="A65116" t="s">
        <v>346156</v>
      </c>
      <c r="B65116" t="s">
        <v>346157</v>
      </c>
      <c r="C65116" t="s">
        <v>228873</v>
      </c>
      <c r="D65116" t="s">
        <v>228877</v>
      </c>
      <c r="E65116" s="1">
        <v>37987</v>
      </c>
      <c r="F65116">
        <v>2000000</v>
      </c>
    </row>
    <row r="65117" spans="1:6" x14ac:dyDescent="0.25">
      <c r="A65117" t="s">
        <v>346158</v>
      </c>
      <c r="B65117" t="s">
        <v>346159</v>
      </c>
      <c r="C65117" t="s">
        <v>228873</v>
      </c>
      <c r="D65117" t="s">
        <v>228874</v>
      </c>
      <c r="E65117" s="1">
        <v>39089</v>
      </c>
      <c r="F65117">
        <v>4000000</v>
      </c>
    </row>
    <row r="65118" spans="1:6" x14ac:dyDescent="0.25">
      <c r="A65118" t="s">
        <v>346156</v>
      </c>
      <c r="B65118" t="s">
        <v>346160</v>
      </c>
      <c r="C65118" t="s">
        <v>228873</v>
      </c>
      <c r="D65118" t="s">
        <v>228874</v>
      </c>
      <c r="E65118" s="1">
        <v>38728</v>
      </c>
      <c r="F65118">
        <v>3000000</v>
      </c>
    </row>
    <row r="65119" spans="1:6" x14ac:dyDescent="0.25">
      <c r="A65119" t="s">
        <v>346158</v>
      </c>
      <c r="B65119" t="s">
        <v>346161</v>
      </c>
      <c r="C65119" t="s">
        <v>228873</v>
      </c>
      <c r="D65119" t="s">
        <v>229206</v>
      </c>
      <c r="E65119" t="s">
        <v>63588</v>
      </c>
      <c r="F65119">
        <v>25000000</v>
      </c>
    </row>
    <row r="65120" spans="1:6" x14ac:dyDescent="0.25">
      <c r="A65120" t="s">
        <v>346156</v>
      </c>
      <c r="B65120" t="s">
        <v>346162</v>
      </c>
      <c r="C65120" t="s">
        <v>228873</v>
      </c>
      <c r="D65120" t="s">
        <v>229145</v>
      </c>
      <c r="E65120" s="1">
        <v>39608</v>
      </c>
      <c r="F65120">
        <v>15000000</v>
      </c>
    </row>
    <row r="65121" spans="1:6" x14ac:dyDescent="0.25">
      <c r="A65121" t="s">
        <v>346163</v>
      </c>
      <c r="B65121" t="s">
        <v>346164</v>
      </c>
      <c r="C65121" t="s">
        <v>228873</v>
      </c>
      <c r="D65121" t="s">
        <v>228977</v>
      </c>
      <c r="E65121" t="s">
        <v>28031</v>
      </c>
      <c r="F65121">
        <v>3191682</v>
      </c>
    </row>
    <row r="65122" spans="1:6" x14ac:dyDescent="0.25">
      <c r="A65122" t="s">
        <v>346165</v>
      </c>
      <c r="B65122" t="s">
        <v>346166</v>
      </c>
      <c r="C65122" t="s">
        <v>228873</v>
      </c>
      <c r="D65122" t="s">
        <v>228877</v>
      </c>
      <c r="E65122" t="s">
        <v>346167</v>
      </c>
      <c r="F65122">
        <v>4310117</v>
      </c>
    </row>
    <row r="65123" spans="1:6" x14ac:dyDescent="0.25">
      <c r="A65123" t="s">
        <v>346163</v>
      </c>
      <c r="B65123" t="s">
        <v>346168</v>
      </c>
      <c r="C65123" t="s">
        <v>228873</v>
      </c>
      <c r="D65123" t="s">
        <v>228874</v>
      </c>
      <c r="E65123" s="1">
        <v>39456</v>
      </c>
      <c r="F65123">
        <v>3872993</v>
      </c>
    </row>
    <row r="65124" spans="1:6" x14ac:dyDescent="0.25">
      <c r="A65124" t="s">
        <v>346169</v>
      </c>
      <c r="B65124" t="s">
        <v>346170</v>
      </c>
      <c r="C65124" t="s">
        <v>228889</v>
      </c>
      <c r="E65124" s="1">
        <v>40909</v>
      </c>
      <c r="F65124">
        <v>129478</v>
      </c>
    </row>
    <row r="65125" spans="1:6" x14ac:dyDescent="0.25">
      <c r="A65125" t="s">
        <v>346171</v>
      </c>
      <c r="B65125" t="s">
        <v>346172</v>
      </c>
      <c r="C65125" t="s">
        <v>228943</v>
      </c>
      <c r="E65125" s="1">
        <v>40181</v>
      </c>
      <c r="F65125">
        <v>74583</v>
      </c>
    </row>
    <row r="65126" spans="1:6" x14ac:dyDescent="0.25">
      <c r="A65126" t="s">
        <v>346169</v>
      </c>
      <c r="B65126" t="s">
        <v>346173</v>
      </c>
      <c r="C65126" t="s">
        <v>228943</v>
      </c>
      <c r="E65126" s="1">
        <v>39823</v>
      </c>
      <c r="F65126">
        <v>159620</v>
      </c>
    </row>
    <row r="65127" spans="1:6" x14ac:dyDescent="0.25">
      <c r="A65127" t="s">
        <v>346171</v>
      </c>
      <c r="B65127" t="s">
        <v>346174</v>
      </c>
      <c r="C65127" t="s">
        <v>228916</v>
      </c>
      <c r="E65127" s="1">
        <v>40179</v>
      </c>
      <c r="F65127">
        <v>100000</v>
      </c>
    </row>
    <row r="65128" spans="1:6" x14ac:dyDescent="0.25">
      <c r="A65128" t="s">
        <v>346169</v>
      </c>
      <c r="B65128" t="s">
        <v>346175</v>
      </c>
      <c r="C65128" t="s">
        <v>228943</v>
      </c>
      <c r="E65128" s="1">
        <v>39814</v>
      </c>
      <c r="F65128">
        <v>100000</v>
      </c>
    </row>
    <row r="65129" spans="1:6" x14ac:dyDescent="0.25">
      <c r="A65129" t="s">
        <v>346171</v>
      </c>
      <c r="B65129" t="s">
        <v>346176</v>
      </c>
      <c r="C65129" t="s">
        <v>228880</v>
      </c>
      <c r="E65129" s="1">
        <v>40179</v>
      </c>
      <c r="F65129">
        <v>200000</v>
      </c>
    </row>
    <row r="65130" spans="1:6" x14ac:dyDescent="0.25">
      <c r="A65130" t="s">
        <v>346169</v>
      </c>
      <c r="B65130" t="s">
        <v>346177</v>
      </c>
      <c r="C65130" t="s">
        <v>228880</v>
      </c>
      <c r="E65130" s="1">
        <v>39821</v>
      </c>
      <c r="F65130">
        <v>330481</v>
      </c>
    </row>
    <row r="65131" spans="1:6" x14ac:dyDescent="0.25">
      <c r="A65131" t="s">
        <v>346178</v>
      </c>
      <c r="B65131" t="s">
        <v>346179</v>
      </c>
      <c r="C65131" t="s">
        <v>228880</v>
      </c>
      <c r="E65131" s="1">
        <v>41853</v>
      </c>
      <c r="F65131">
        <v>1300000</v>
      </c>
    </row>
    <row r="65132" spans="1:6" x14ac:dyDescent="0.25">
      <c r="A65132" t="s">
        <v>346180</v>
      </c>
      <c r="B65132" t="s">
        <v>346181</v>
      </c>
      <c r="C65132" t="s">
        <v>228880</v>
      </c>
      <c r="E65132" s="1">
        <v>41285</v>
      </c>
      <c r="F65132">
        <v>250000</v>
      </c>
    </row>
    <row r="65133" spans="1:6" x14ac:dyDescent="0.25">
      <c r="A65133" t="s">
        <v>346182</v>
      </c>
      <c r="B65133" t="s">
        <v>346183</v>
      </c>
      <c r="C65133" t="s">
        <v>228873</v>
      </c>
      <c r="E65133" s="1">
        <v>42103</v>
      </c>
    </row>
    <row r="65134" spans="1:6" x14ac:dyDescent="0.25">
      <c r="A65134" t="s">
        <v>346184</v>
      </c>
      <c r="B65134" t="s">
        <v>346185</v>
      </c>
      <c r="C65134" t="s">
        <v>228873</v>
      </c>
      <c r="E65134" t="s">
        <v>38881</v>
      </c>
    </row>
    <row r="65135" spans="1:6" x14ac:dyDescent="0.25">
      <c r="A65135" t="s">
        <v>346186</v>
      </c>
      <c r="B65135" t="s">
        <v>346187</v>
      </c>
      <c r="C65135" t="s">
        <v>228880</v>
      </c>
      <c r="E65135" s="1">
        <v>42069</v>
      </c>
      <c r="F65135">
        <v>33333</v>
      </c>
    </row>
    <row r="65136" spans="1:6" x14ac:dyDescent="0.25">
      <c r="A65136" t="s">
        <v>346188</v>
      </c>
      <c r="B65136" t="s">
        <v>346189</v>
      </c>
      <c r="C65136" t="s">
        <v>228943</v>
      </c>
      <c r="E65136" s="1">
        <v>42135</v>
      </c>
      <c r="F65136">
        <v>200000</v>
      </c>
    </row>
    <row r="65137" spans="1:6" x14ac:dyDescent="0.25">
      <c r="A65137" t="s">
        <v>346190</v>
      </c>
      <c r="B65137" t="s">
        <v>346191</v>
      </c>
      <c r="C65137" t="s">
        <v>229045</v>
      </c>
      <c r="E65137" s="1">
        <v>40188</v>
      </c>
      <c r="F65137">
        <v>25000</v>
      </c>
    </row>
    <row r="65138" spans="1:6" x14ac:dyDescent="0.25">
      <c r="A65138" t="s">
        <v>346192</v>
      </c>
      <c r="B65138" t="s">
        <v>346193</v>
      </c>
      <c r="C65138" t="s">
        <v>228873</v>
      </c>
      <c r="E65138" s="1">
        <v>39093</v>
      </c>
      <c r="F65138">
        <v>2175000</v>
      </c>
    </row>
    <row r="65139" spans="1:6" x14ac:dyDescent="0.25">
      <c r="A65139" t="s">
        <v>346194</v>
      </c>
      <c r="B65139" t="s">
        <v>346195</v>
      </c>
      <c r="C65139" t="s">
        <v>228880</v>
      </c>
      <c r="E65139" s="1">
        <v>41579</v>
      </c>
      <c r="F65139">
        <v>800000</v>
      </c>
    </row>
    <row r="65140" spans="1:6" x14ac:dyDescent="0.25">
      <c r="A65140" t="s">
        <v>346196</v>
      </c>
      <c r="B65140" t="s">
        <v>346197</v>
      </c>
      <c r="C65140" t="s">
        <v>228943</v>
      </c>
      <c r="E65140" s="1">
        <v>40920</v>
      </c>
      <c r="F65140">
        <v>720000</v>
      </c>
    </row>
    <row r="65141" spans="1:6" x14ac:dyDescent="0.25">
      <c r="A65141" t="s">
        <v>346198</v>
      </c>
      <c r="B65141" t="s">
        <v>346199</v>
      </c>
      <c r="C65141" t="s">
        <v>228943</v>
      </c>
      <c r="E65141" s="1">
        <v>41642</v>
      </c>
      <c r="F65141">
        <v>840000</v>
      </c>
    </row>
    <row r="65142" spans="1:6" x14ac:dyDescent="0.25">
      <c r="A65142" t="s">
        <v>346196</v>
      </c>
      <c r="B65142" t="s">
        <v>346200</v>
      </c>
      <c r="C65142" t="s">
        <v>228943</v>
      </c>
      <c r="E65142" s="1">
        <v>42099</v>
      </c>
      <c r="F65142">
        <v>750000</v>
      </c>
    </row>
    <row r="65143" spans="1:6" x14ac:dyDescent="0.25">
      <c r="A65143" t="s">
        <v>346198</v>
      </c>
      <c r="B65143" t="s">
        <v>346201</v>
      </c>
      <c r="C65143" t="s">
        <v>228943</v>
      </c>
      <c r="E65143" s="1">
        <v>42162</v>
      </c>
      <c r="F65143">
        <v>575000</v>
      </c>
    </row>
    <row r="65144" spans="1:6" x14ac:dyDescent="0.25">
      <c r="A65144" t="s">
        <v>346202</v>
      </c>
      <c r="B65144" t="s">
        <v>346203</v>
      </c>
      <c r="C65144" t="s">
        <v>228909</v>
      </c>
      <c r="E65144" t="s">
        <v>24213</v>
      </c>
      <c r="F65144">
        <v>110000</v>
      </c>
    </row>
    <row r="65145" spans="1:6" x14ac:dyDescent="0.25">
      <c r="A65145" t="s">
        <v>346204</v>
      </c>
      <c r="B65145" t="s">
        <v>346205</v>
      </c>
      <c r="C65145" t="s">
        <v>228916</v>
      </c>
      <c r="E65145" t="s">
        <v>83558</v>
      </c>
    </row>
    <row r="65146" spans="1:6" x14ac:dyDescent="0.25">
      <c r="A65146" t="s">
        <v>346206</v>
      </c>
      <c r="B65146" t="s">
        <v>346207</v>
      </c>
      <c r="C65146" t="s">
        <v>228873</v>
      </c>
      <c r="D65146" t="s">
        <v>228877</v>
      </c>
      <c r="E65146" t="s">
        <v>105518</v>
      </c>
      <c r="F65146">
        <v>4000000</v>
      </c>
    </row>
    <row r="65147" spans="1:6" x14ac:dyDescent="0.25">
      <c r="A65147" t="s">
        <v>346208</v>
      </c>
      <c r="B65147" t="s">
        <v>346209</v>
      </c>
      <c r="C65147" t="s">
        <v>228919</v>
      </c>
      <c r="E65147" s="1">
        <v>39335</v>
      </c>
    </row>
    <row r="65148" spans="1:6" x14ac:dyDescent="0.25">
      <c r="A65148" t="s">
        <v>346210</v>
      </c>
      <c r="B65148" t="s">
        <v>346211</v>
      </c>
      <c r="C65148" t="s">
        <v>228880</v>
      </c>
      <c r="E65148" s="1">
        <v>42011</v>
      </c>
      <c r="F65148">
        <v>500000</v>
      </c>
    </row>
    <row r="65149" spans="1:6" x14ac:dyDescent="0.25">
      <c r="A65149" t="s">
        <v>346212</v>
      </c>
      <c r="B65149" t="s">
        <v>346213</v>
      </c>
      <c r="C65149" t="s">
        <v>228873</v>
      </c>
      <c r="E65149" s="1">
        <v>42010</v>
      </c>
      <c r="F65149">
        <v>260000</v>
      </c>
    </row>
    <row r="65150" spans="1:6" x14ac:dyDescent="0.25">
      <c r="A65150" t="s">
        <v>346214</v>
      </c>
      <c r="B65150" t="s">
        <v>346215</v>
      </c>
      <c r="C65150" t="s">
        <v>228873</v>
      </c>
      <c r="E65150" t="s">
        <v>30086</v>
      </c>
    </row>
    <row r="65151" spans="1:6" x14ac:dyDescent="0.25">
      <c r="A65151" t="s">
        <v>346216</v>
      </c>
      <c r="B65151" t="s">
        <v>346217</v>
      </c>
      <c r="C65151" t="s">
        <v>228889</v>
      </c>
      <c r="E65151" t="s">
        <v>164383</v>
      </c>
      <c r="F65151">
        <v>153499</v>
      </c>
    </row>
    <row r="65152" spans="1:6" x14ac:dyDescent="0.25">
      <c r="A65152" t="s">
        <v>346218</v>
      </c>
      <c r="B65152" t="s">
        <v>346219</v>
      </c>
      <c r="C65152" t="s">
        <v>228943</v>
      </c>
      <c r="E65152" s="1">
        <v>38718</v>
      </c>
      <c r="F65152">
        <v>1370000</v>
      </c>
    </row>
    <row r="65153" spans="1:6" x14ac:dyDescent="0.25">
      <c r="A65153" t="s">
        <v>346220</v>
      </c>
      <c r="B65153" t="s">
        <v>346221</v>
      </c>
      <c r="C65153" t="s">
        <v>228873</v>
      </c>
      <c r="D65153" t="s">
        <v>228877</v>
      </c>
      <c r="E65153" s="1">
        <v>39086</v>
      </c>
      <c r="F65153">
        <v>25000000</v>
      </c>
    </row>
    <row r="65154" spans="1:6" x14ac:dyDescent="0.25">
      <c r="A65154" t="s">
        <v>346222</v>
      </c>
      <c r="B65154" t="s">
        <v>346223</v>
      </c>
      <c r="C65154" t="s">
        <v>228880</v>
      </c>
      <c r="E65154" s="1">
        <v>39092</v>
      </c>
      <c r="F65154">
        <v>750000</v>
      </c>
    </row>
    <row r="65155" spans="1:6" x14ac:dyDescent="0.25">
      <c r="A65155" t="s">
        <v>346224</v>
      </c>
      <c r="B65155" t="s">
        <v>346225</v>
      </c>
      <c r="C65155" t="s">
        <v>228909</v>
      </c>
      <c r="E65155" s="1">
        <v>41824</v>
      </c>
    </row>
    <row r="65156" spans="1:6" x14ac:dyDescent="0.25">
      <c r="A65156" t="s">
        <v>346226</v>
      </c>
      <c r="B65156" t="s">
        <v>346227</v>
      </c>
      <c r="C65156" t="s">
        <v>228880</v>
      </c>
      <c r="E65156" s="1">
        <v>41648</v>
      </c>
      <c r="F65156">
        <v>150000</v>
      </c>
    </row>
    <row r="65157" spans="1:6" x14ac:dyDescent="0.25">
      <c r="A65157" t="s">
        <v>346228</v>
      </c>
      <c r="B65157" t="s">
        <v>346229</v>
      </c>
      <c r="C65157" t="s">
        <v>228873</v>
      </c>
      <c r="D65157" t="s">
        <v>228877</v>
      </c>
      <c r="E65157" t="s">
        <v>81278</v>
      </c>
      <c r="F65157">
        <v>5600000</v>
      </c>
    </row>
    <row r="65158" spans="1:6" x14ac:dyDescent="0.25">
      <c r="A65158" t="s">
        <v>346230</v>
      </c>
      <c r="B65158" t="s">
        <v>346231</v>
      </c>
      <c r="C65158" t="s">
        <v>228880</v>
      </c>
      <c r="E65158" t="s">
        <v>229672</v>
      </c>
      <c r="F65158">
        <v>630000</v>
      </c>
    </row>
    <row r="65159" spans="1:6" x14ac:dyDescent="0.25">
      <c r="A65159" t="s">
        <v>346232</v>
      </c>
      <c r="B65159" t="s">
        <v>346233</v>
      </c>
      <c r="C65159" t="s">
        <v>228873</v>
      </c>
      <c r="E65159" t="s">
        <v>43936</v>
      </c>
      <c r="F65159">
        <v>1125007</v>
      </c>
    </row>
    <row r="65160" spans="1:6" x14ac:dyDescent="0.25">
      <c r="A65160" t="s">
        <v>346234</v>
      </c>
      <c r="B65160" t="s">
        <v>346235</v>
      </c>
      <c r="C65160" t="s">
        <v>228873</v>
      </c>
      <c r="D65160" t="s">
        <v>228877</v>
      </c>
      <c r="E65160" s="1">
        <v>41644</v>
      </c>
    </row>
    <row r="65161" spans="1:6" x14ac:dyDescent="0.25">
      <c r="A65161" t="s">
        <v>346236</v>
      </c>
      <c r="B65161" t="s">
        <v>346237</v>
      </c>
      <c r="C65161" t="s">
        <v>228880</v>
      </c>
      <c r="E65161" s="1">
        <v>42005</v>
      </c>
    </row>
    <row r="65162" spans="1:6" x14ac:dyDescent="0.25">
      <c r="A65162" t="s">
        <v>346238</v>
      </c>
      <c r="B65162" t="s">
        <v>346239</v>
      </c>
      <c r="C65162" t="s">
        <v>228943</v>
      </c>
      <c r="E65162" s="1">
        <v>41285</v>
      </c>
      <c r="F65162">
        <v>1090279</v>
      </c>
    </row>
    <row r="65163" spans="1:6" x14ac:dyDescent="0.25">
      <c r="A65163" t="s">
        <v>346240</v>
      </c>
      <c r="B65163" t="s">
        <v>346241</v>
      </c>
      <c r="C65163" t="s">
        <v>228873</v>
      </c>
      <c r="E65163" t="s">
        <v>78792</v>
      </c>
    </row>
    <row r="65164" spans="1:6" x14ac:dyDescent="0.25">
      <c r="A65164" t="s">
        <v>346242</v>
      </c>
      <c r="B65164" t="s">
        <v>346243</v>
      </c>
      <c r="C65164" t="s">
        <v>228880</v>
      </c>
      <c r="E65164" t="s">
        <v>53117</v>
      </c>
    </row>
    <row r="65165" spans="1:6" x14ac:dyDescent="0.25">
      <c r="A65165" t="s">
        <v>346244</v>
      </c>
      <c r="B65165" t="s">
        <v>346245</v>
      </c>
      <c r="C65165" t="s">
        <v>228916</v>
      </c>
      <c r="E65165" s="1">
        <v>42064</v>
      </c>
    </row>
    <row r="65166" spans="1:6" x14ac:dyDescent="0.25">
      <c r="A65166" t="s">
        <v>346246</v>
      </c>
      <c r="B65166" t="s">
        <v>346247</v>
      </c>
      <c r="C65166" t="s">
        <v>228889</v>
      </c>
      <c r="E65166" t="s">
        <v>742</v>
      </c>
      <c r="F65166">
        <v>163173</v>
      </c>
    </row>
    <row r="65167" spans="1:6" x14ac:dyDescent="0.25">
      <c r="A65167" t="s">
        <v>346248</v>
      </c>
      <c r="B65167" t="s">
        <v>346249</v>
      </c>
      <c r="C65167" t="s">
        <v>228873</v>
      </c>
      <c r="E65167" t="s">
        <v>61913</v>
      </c>
      <c r="F65167">
        <v>180000</v>
      </c>
    </row>
    <row r="65168" spans="1:6" x14ac:dyDescent="0.25">
      <c r="A65168" t="s">
        <v>346250</v>
      </c>
      <c r="B65168" t="s">
        <v>346251</v>
      </c>
      <c r="C65168" t="s">
        <v>228889</v>
      </c>
      <c r="E65168" t="s">
        <v>199298</v>
      </c>
      <c r="F65168">
        <v>752078</v>
      </c>
    </row>
    <row r="65169" spans="1:6" x14ac:dyDescent="0.25">
      <c r="A65169" t="s">
        <v>346252</v>
      </c>
      <c r="B65169" t="s">
        <v>346253</v>
      </c>
      <c r="C65169" t="s">
        <v>228880</v>
      </c>
      <c r="E65169" s="1">
        <v>40182</v>
      </c>
      <c r="F65169">
        <v>350000</v>
      </c>
    </row>
    <row r="65170" spans="1:6" x14ac:dyDescent="0.25">
      <c r="A65170" t="s">
        <v>346254</v>
      </c>
      <c r="B65170" t="s">
        <v>346255</v>
      </c>
      <c r="C65170" t="s">
        <v>228880</v>
      </c>
      <c r="E65170" s="1">
        <v>41280</v>
      </c>
      <c r="F65170">
        <v>15000</v>
      </c>
    </row>
    <row r="65171" spans="1:6" x14ac:dyDescent="0.25">
      <c r="A65171" t="s">
        <v>346256</v>
      </c>
      <c r="B65171" t="s">
        <v>346257</v>
      </c>
      <c r="C65171" t="s">
        <v>228873</v>
      </c>
      <c r="E65171" s="1">
        <v>41985</v>
      </c>
      <c r="F65171">
        <v>750000</v>
      </c>
    </row>
    <row r="65172" spans="1:6" x14ac:dyDescent="0.25">
      <c r="A65172" t="s">
        <v>346258</v>
      </c>
      <c r="B65172" t="s">
        <v>346259</v>
      </c>
      <c r="C65172" t="s">
        <v>228873</v>
      </c>
      <c r="E65172" s="1">
        <v>41675</v>
      </c>
      <c r="F65172">
        <v>337602</v>
      </c>
    </row>
    <row r="65173" spans="1:6" x14ac:dyDescent="0.25">
      <c r="A65173" t="s">
        <v>346260</v>
      </c>
      <c r="B65173" t="s">
        <v>346261</v>
      </c>
      <c r="C65173" t="s">
        <v>228873</v>
      </c>
      <c r="E65173" s="1">
        <v>41709</v>
      </c>
      <c r="F65173">
        <v>959033</v>
      </c>
    </row>
    <row r="65174" spans="1:6" x14ac:dyDescent="0.25">
      <c r="A65174" t="s">
        <v>346262</v>
      </c>
      <c r="B65174" t="s">
        <v>346263</v>
      </c>
      <c r="C65174" t="s">
        <v>228880</v>
      </c>
      <c r="E65174" t="s">
        <v>11681</v>
      </c>
      <c r="F65174">
        <v>19615</v>
      </c>
    </row>
    <row r="65175" spans="1:6" x14ac:dyDescent="0.25">
      <c r="A65175" t="s">
        <v>346264</v>
      </c>
      <c r="B65175" t="s">
        <v>346265</v>
      </c>
      <c r="C65175" t="s">
        <v>228943</v>
      </c>
      <c r="E65175" t="s">
        <v>134129</v>
      </c>
      <c r="F65175">
        <v>380000</v>
      </c>
    </row>
    <row r="65176" spans="1:6" x14ac:dyDescent="0.25">
      <c r="A65176" t="s">
        <v>346266</v>
      </c>
      <c r="B65176" t="s">
        <v>346267</v>
      </c>
      <c r="C65176" t="s">
        <v>228880</v>
      </c>
      <c r="E65176" s="1">
        <v>39091</v>
      </c>
      <c r="F65176">
        <v>40000</v>
      </c>
    </row>
    <row r="65177" spans="1:6" x14ac:dyDescent="0.25">
      <c r="A65177" t="s">
        <v>346264</v>
      </c>
      <c r="B65177" t="s">
        <v>346268</v>
      </c>
      <c r="C65177" t="s">
        <v>228880</v>
      </c>
      <c r="E65177" t="s">
        <v>250749</v>
      </c>
      <c r="F65177">
        <v>10000</v>
      </c>
    </row>
    <row r="65178" spans="1:6" x14ac:dyDescent="0.25">
      <c r="A65178" t="s">
        <v>346269</v>
      </c>
      <c r="B65178" t="s">
        <v>346270</v>
      </c>
      <c r="C65178" t="s">
        <v>228880</v>
      </c>
      <c r="E65178" s="1">
        <v>39448</v>
      </c>
    </row>
    <row r="65179" spans="1:6" x14ac:dyDescent="0.25">
      <c r="A65179" t="s">
        <v>346271</v>
      </c>
      <c r="B65179" t="s">
        <v>346272</v>
      </c>
      <c r="C65179" t="s">
        <v>228880</v>
      </c>
      <c r="E65179" t="s">
        <v>49710</v>
      </c>
      <c r="F65179">
        <v>292384</v>
      </c>
    </row>
    <row r="65180" spans="1:6" x14ac:dyDescent="0.25">
      <c r="A65180" t="s">
        <v>346273</v>
      </c>
      <c r="B65180" t="s">
        <v>346274</v>
      </c>
      <c r="C65180" t="s">
        <v>228889</v>
      </c>
      <c r="E65180" s="1">
        <v>41859</v>
      </c>
      <c r="F65180">
        <v>75000</v>
      </c>
    </row>
    <row r="65181" spans="1:6" x14ac:dyDescent="0.25">
      <c r="A65181" t="s">
        <v>346275</v>
      </c>
      <c r="B65181" t="s">
        <v>346276</v>
      </c>
      <c r="C65181" t="s">
        <v>228909</v>
      </c>
      <c r="E65181" s="1">
        <v>41702</v>
      </c>
    </row>
    <row r="65182" spans="1:6" x14ac:dyDescent="0.25">
      <c r="A65182" t="s">
        <v>346277</v>
      </c>
      <c r="B65182" t="s">
        <v>346278</v>
      </c>
      <c r="C65182" t="s">
        <v>229045</v>
      </c>
      <c r="E65182" s="1">
        <v>41283</v>
      </c>
      <c r="F65182">
        <v>55000</v>
      </c>
    </row>
    <row r="65183" spans="1:6" x14ac:dyDescent="0.25">
      <c r="A65183" t="s">
        <v>346279</v>
      </c>
      <c r="B65183" t="s">
        <v>346280</v>
      </c>
      <c r="C65183" t="s">
        <v>228943</v>
      </c>
      <c r="E65183" t="s">
        <v>64368</v>
      </c>
      <c r="F65183">
        <v>972934</v>
      </c>
    </row>
    <row r="65184" spans="1:6" x14ac:dyDescent="0.25">
      <c r="A65184" t="s">
        <v>346281</v>
      </c>
      <c r="B65184" t="s">
        <v>346282</v>
      </c>
      <c r="C65184" t="s">
        <v>229045</v>
      </c>
      <c r="E65184" s="1">
        <v>41280</v>
      </c>
      <c r="F65184">
        <v>289256</v>
      </c>
    </row>
    <row r="65185" spans="1:6" x14ac:dyDescent="0.25">
      <c r="A65185" t="s">
        <v>346283</v>
      </c>
      <c r="B65185" t="s">
        <v>346284</v>
      </c>
      <c r="C65185" t="s">
        <v>228880</v>
      </c>
      <c r="E65185" s="1">
        <v>42344</v>
      </c>
      <c r="F65185">
        <v>2500000</v>
      </c>
    </row>
    <row r="65186" spans="1:6" x14ac:dyDescent="0.25">
      <c r="A65186" t="s">
        <v>346285</v>
      </c>
      <c r="B65186" t="s">
        <v>346286</v>
      </c>
      <c r="C65186" t="s">
        <v>228880</v>
      </c>
      <c r="E65186" t="s">
        <v>71408</v>
      </c>
      <c r="F65186">
        <v>880000</v>
      </c>
    </row>
    <row r="65187" spans="1:6" x14ac:dyDescent="0.25">
      <c r="A65187" t="s">
        <v>346287</v>
      </c>
      <c r="B65187" t="s">
        <v>346288</v>
      </c>
      <c r="C65187" t="s">
        <v>228873</v>
      </c>
      <c r="D65187" t="s">
        <v>228877</v>
      </c>
      <c r="E65187" t="s">
        <v>16746</v>
      </c>
    </row>
    <row r="65188" spans="1:6" x14ac:dyDescent="0.25">
      <c r="A65188" t="s">
        <v>346289</v>
      </c>
      <c r="B65188" t="s">
        <v>346290</v>
      </c>
      <c r="C65188" t="s">
        <v>228927</v>
      </c>
      <c r="E65188" s="1">
        <v>42286</v>
      </c>
      <c r="F65188">
        <v>354573</v>
      </c>
    </row>
    <row r="65189" spans="1:6" x14ac:dyDescent="0.25">
      <c r="A65189" t="s">
        <v>346291</v>
      </c>
      <c r="B65189" t="s">
        <v>346292</v>
      </c>
      <c r="C65189" t="s">
        <v>228873</v>
      </c>
      <c r="E65189" s="1">
        <v>42126</v>
      </c>
      <c r="F65189">
        <v>6215326</v>
      </c>
    </row>
    <row r="65190" spans="1:6" x14ac:dyDescent="0.25">
      <c r="A65190" t="s">
        <v>346293</v>
      </c>
      <c r="B65190" t="s">
        <v>346294</v>
      </c>
      <c r="C65190" t="s">
        <v>228880</v>
      </c>
      <c r="E65190" s="1">
        <v>41281</v>
      </c>
      <c r="F65190">
        <v>500000</v>
      </c>
    </row>
    <row r="65191" spans="1:6" x14ac:dyDescent="0.25">
      <c r="A65191" t="s">
        <v>346295</v>
      </c>
      <c r="B65191" t="s">
        <v>346296</v>
      </c>
      <c r="C65191" t="s">
        <v>228880</v>
      </c>
      <c r="E65191" s="1">
        <v>42007</v>
      </c>
      <c r="F65191">
        <v>200000</v>
      </c>
    </row>
    <row r="65192" spans="1:6" x14ac:dyDescent="0.25">
      <c r="A65192" t="s">
        <v>346297</v>
      </c>
      <c r="B65192" t="s">
        <v>346298</v>
      </c>
      <c r="C65192" t="s">
        <v>228880</v>
      </c>
      <c r="E65192" t="s">
        <v>47487</v>
      </c>
      <c r="F65192">
        <v>250000</v>
      </c>
    </row>
    <row r="65193" spans="1:6" x14ac:dyDescent="0.25">
      <c r="A65193" t="s">
        <v>346299</v>
      </c>
      <c r="B65193" t="s">
        <v>346300</v>
      </c>
      <c r="C65193" t="s">
        <v>228880</v>
      </c>
      <c r="E65193" s="1">
        <v>40179</v>
      </c>
      <c r="F65193">
        <v>200000</v>
      </c>
    </row>
    <row r="65194" spans="1:6" x14ac:dyDescent="0.25">
      <c r="A65194" t="s">
        <v>346301</v>
      </c>
      <c r="B65194" t="s">
        <v>346302</v>
      </c>
      <c r="C65194" t="s">
        <v>228873</v>
      </c>
      <c r="D65194" t="s">
        <v>228877</v>
      </c>
      <c r="E65194" s="1">
        <v>41587</v>
      </c>
      <c r="F65194">
        <v>1500000</v>
      </c>
    </row>
    <row r="65195" spans="1:6" x14ac:dyDescent="0.25">
      <c r="A65195" t="s">
        <v>346303</v>
      </c>
      <c r="B65195" t="s">
        <v>346304</v>
      </c>
      <c r="C65195" t="s">
        <v>228880</v>
      </c>
      <c r="E65195" t="s">
        <v>15006</v>
      </c>
    </row>
    <row r="65196" spans="1:6" x14ac:dyDescent="0.25">
      <c r="A65196" t="s">
        <v>346305</v>
      </c>
      <c r="B65196" t="s">
        <v>346306</v>
      </c>
      <c r="C65196" t="s">
        <v>228873</v>
      </c>
      <c r="D65196" t="s">
        <v>228877</v>
      </c>
      <c r="E65196" t="s">
        <v>262119</v>
      </c>
      <c r="F65196">
        <v>8000000</v>
      </c>
    </row>
    <row r="65197" spans="1:6" x14ac:dyDescent="0.25">
      <c r="A65197" t="s">
        <v>346307</v>
      </c>
      <c r="B65197" t="s">
        <v>346308</v>
      </c>
      <c r="C65197" t="s">
        <v>228873</v>
      </c>
      <c r="D65197" t="s">
        <v>228874</v>
      </c>
      <c r="E65197" t="s">
        <v>250043</v>
      </c>
      <c r="F65197">
        <v>12000000</v>
      </c>
    </row>
    <row r="65198" spans="1:6" x14ac:dyDescent="0.25">
      <c r="A65198" t="s">
        <v>346309</v>
      </c>
      <c r="B65198" t="s">
        <v>346310</v>
      </c>
      <c r="C65198" t="s">
        <v>228880</v>
      </c>
      <c r="E65198" t="s">
        <v>1366</v>
      </c>
      <c r="F65198">
        <v>193000</v>
      </c>
    </row>
    <row r="65199" spans="1:6" x14ac:dyDescent="0.25">
      <c r="A65199" t="s">
        <v>346311</v>
      </c>
      <c r="B65199" t="s">
        <v>346312</v>
      </c>
      <c r="C65199" t="s">
        <v>228880</v>
      </c>
      <c r="E65199" t="s">
        <v>62834</v>
      </c>
      <c r="F65199">
        <v>680000</v>
      </c>
    </row>
    <row r="65200" spans="1:6" x14ac:dyDescent="0.25">
      <c r="A65200" t="s">
        <v>346309</v>
      </c>
      <c r="B65200" t="s">
        <v>346313</v>
      </c>
      <c r="C65200" t="s">
        <v>228880</v>
      </c>
      <c r="E65200" t="s">
        <v>21165</v>
      </c>
      <c r="F65200">
        <v>235000</v>
      </c>
    </row>
    <row r="65201" spans="1:6" x14ac:dyDescent="0.25">
      <c r="A65201" t="s">
        <v>346311</v>
      </c>
      <c r="B65201" t="s">
        <v>346314</v>
      </c>
      <c r="C65201" t="s">
        <v>228880</v>
      </c>
      <c r="E65201" t="s">
        <v>112593</v>
      </c>
      <c r="F65201">
        <v>1132532</v>
      </c>
    </row>
    <row r="65202" spans="1:6" x14ac:dyDescent="0.25">
      <c r="A65202" t="s">
        <v>346315</v>
      </c>
      <c r="B65202" t="s">
        <v>346316</v>
      </c>
      <c r="C65202" t="s">
        <v>228873</v>
      </c>
      <c r="E65202" t="s">
        <v>53117</v>
      </c>
      <c r="F65202">
        <v>13600000</v>
      </c>
    </row>
    <row r="65203" spans="1:6" x14ac:dyDescent="0.25">
      <c r="A65203" t="s">
        <v>346317</v>
      </c>
      <c r="B65203" t="s">
        <v>346318</v>
      </c>
      <c r="C65203" t="s">
        <v>228927</v>
      </c>
      <c r="E65203" s="1">
        <v>39967</v>
      </c>
      <c r="F65203">
        <v>1265800</v>
      </c>
    </row>
    <row r="65204" spans="1:6" x14ac:dyDescent="0.25">
      <c r="A65204" t="s">
        <v>346319</v>
      </c>
      <c r="B65204" t="s">
        <v>346320</v>
      </c>
      <c r="C65204" t="s">
        <v>228880</v>
      </c>
      <c r="E65204" t="s">
        <v>12826</v>
      </c>
      <c r="F65204">
        <v>1100000</v>
      </c>
    </row>
    <row r="65205" spans="1:6" x14ac:dyDescent="0.25">
      <c r="A65205" t="s">
        <v>346321</v>
      </c>
      <c r="B65205" t="s">
        <v>346322</v>
      </c>
      <c r="C65205" t="s">
        <v>228880</v>
      </c>
      <c r="E65205" t="s">
        <v>12973</v>
      </c>
      <c r="F65205">
        <v>500000</v>
      </c>
    </row>
    <row r="65206" spans="1:6" x14ac:dyDescent="0.25">
      <c r="A65206" t="s">
        <v>346323</v>
      </c>
      <c r="B65206" t="s">
        <v>346324</v>
      </c>
      <c r="C65206" t="s">
        <v>228880</v>
      </c>
      <c r="E65206" s="1">
        <v>41738</v>
      </c>
      <c r="F65206">
        <v>330100</v>
      </c>
    </row>
    <row r="65207" spans="1:6" x14ac:dyDescent="0.25">
      <c r="A65207" t="s">
        <v>346325</v>
      </c>
      <c r="B65207" t="s">
        <v>346326</v>
      </c>
      <c r="C65207" t="s">
        <v>228873</v>
      </c>
      <c r="D65207" t="s">
        <v>228877</v>
      </c>
      <c r="E65207" s="1">
        <v>42249</v>
      </c>
      <c r="F65207">
        <v>3000000</v>
      </c>
    </row>
    <row r="65208" spans="1:6" x14ac:dyDescent="0.25">
      <c r="A65208" t="s">
        <v>346327</v>
      </c>
      <c r="B65208" t="s">
        <v>346328</v>
      </c>
      <c r="C65208" t="s">
        <v>228873</v>
      </c>
      <c r="E65208" t="s">
        <v>20347</v>
      </c>
      <c r="F65208">
        <v>1020571</v>
      </c>
    </row>
    <row r="65209" spans="1:6" x14ac:dyDescent="0.25">
      <c r="A65209" t="s">
        <v>346329</v>
      </c>
      <c r="B65209" t="s">
        <v>346330</v>
      </c>
      <c r="C65209" t="s">
        <v>228880</v>
      </c>
      <c r="E65209" s="1">
        <v>39083</v>
      </c>
    </row>
    <row r="65210" spans="1:6" x14ac:dyDescent="0.25">
      <c r="A65210" t="s">
        <v>346331</v>
      </c>
      <c r="B65210" t="s">
        <v>346332</v>
      </c>
      <c r="C65210" t="s">
        <v>228873</v>
      </c>
      <c r="D65210" t="s">
        <v>228977</v>
      </c>
      <c r="E65210" s="1">
        <v>40551</v>
      </c>
      <c r="F65210">
        <v>20750000</v>
      </c>
    </row>
    <row r="65211" spans="1:6" x14ac:dyDescent="0.25">
      <c r="A65211" t="s">
        <v>346329</v>
      </c>
      <c r="B65211" t="s">
        <v>346333</v>
      </c>
      <c r="C65211" t="s">
        <v>228873</v>
      </c>
      <c r="E65211" t="s">
        <v>22307</v>
      </c>
      <c r="F65211">
        <v>50000000</v>
      </c>
    </row>
    <row r="65212" spans="1:6" x14ac:dyDescent="0.25">
      <c r="A65212" t="s">
        <v>346331</v>
      </c>
      <c r="B65212" t="s">
        <v>346334</v>
      </c>
      <c r="C65212" t="s">
        <v>228873</v>
      </c>
      <c r="D65212" t="s">
        <v>229145</v>
      </c>
      <c r="E65212" s="1">
        <v>40913</v>
      </c>
      <c r="F65212">
        <v>25000000</v>
      </c>
    </row>
    <row r="65213" spans="1:6" x14ac:dyDescent="0.25">
      <c r="A65213" t="s">
        <v>346329</v>
      </c>
      <c r="B65213" t="s">
        <v>346335</v>
      </c>
      <c r="C65213" t="s">
        <v>228873</v>
      </c>
      <c r="D65213" t="s">
        <v>228877</v>
      </c>
      <c r="E65213" s="1">
        <v>39549</v>
      </c>
      <c r="F65213">
        <v>5000000</v>
      </c>
    </row>
    <row r="65214" spans="1:6" x14ac:dyDescent="0.25">
      <c r="A65214" t="s">
        <v>346331</v>
      </c>
      <c r="B65214" t="s">
        <v>346336</v>
      </c>
      <c r="C65214" t="s">
        <v>228873</v>
      </c>
      <c r="E65214" t="s">
        <v>25429</v>
      </c>
      <c r="F65214">
        <v>25000000</v>
      </c>
    </row>
    <row r="65215" spans="1:6" x14ac:dyDescent="0.25">
      <c r="A65215" t="s">
        <v>346329</v>
      </c>
      <c r="B65215" t="s">
        <v>346337</v>
      </c>
      <c r="C65215" t="s">
        <v>228873</v>
      </c>
      <c r="D65215" t="s">
        <v>228874</v>
      </c>
      <c r="E65215" s="1">
        <v>40636</v>
      </c>
      <c r="F65215">
        <v>14000000</v>
      </c>
    </row>
    <row r="65216" spans="1:6" x14ac:dyDescent="0.25">
      <c r="A65216" t="s">
        <v>346331</v>
      </c>
      <c r="B65216" t="s">
        <v>346338</v>
      </c>
      <c r="C65216" t="s">
        <v>228873</v>
      </c>
      <c r="D65216" t="s">
        <v>229206</v>
      </c>
      <c r="E65216" s="1">
        <v>41276</v>
      </c>
      <c r="F65216">
        <v>8000000</v>
      </c>
    </row>
    <row r="65217" spans="1:6" x14ac:dyDescent="0.25">
      <c r="A65217" t="s">
        <v>346329</v>
      </c>
      <c r="B65217" t="s">
        <v>346339</v>
      </c>
      <c r="C65217" t="s">
        <v>228873</v>
      </c>
      <c r="D65217" t="s">
        <v>228874</v>
      </c>
      <c r="E65217" s="1">
        <v>40185</v>
      </c>
      <c r="F65217">
        <v>11000000</v>
      </c>
    </row>
    <row r="65218" spans="1:6" x14ac:dyDescent="0.25">
      <c r="A65218" t="s">
        <v>346340</v>
      </c>
      <c r="B65218" t="s">
        <v>346341</v>
      </c>
      <c r="C65218" t="s">
        <v>228873</v>
      </c>
      <c r="D65218" t="s">
        <v>229145</v>
      </c>
      <c r="E65218" t="s">
        <v>262206</v>
      </c>
      <c r="F65218">
        <v>24000000</v>
      </c>
    </row>
    <row r="65219" spans="1:6" x14ac:dyDescent="0.25">
      <c r="A65219" t="s">
        <v>346342</v>
      </c>
      <c r="B65219" t="s">
        <v>346343</v>
      </c>
      <c r="C65219" t="s">
        <v>228873</v>
      </c>
      <c r="D65219" t="s">
        <v>228977</v>
      </c>
      <c r="E65219" s="1">
        <v>37992</v>
      </c>
      <c r="F65219">
        <v>18750000</v>
      </c>
    </row>
    <row r="65220" spans="1:6" x14ac:dyDescent="0.25">
      <c r="A65220" t="s">
        <v>346344</v>
      </c>
      <c r="B65220" t="s">
        <v>346345</v>
      </c>
      <c r="C65220" t="s">
        <v>228873</v>
      </c>
      <c r="D65220" t="s">
        <v>229145</v>
      </c>
      <c r="E65220" t="s">
        <v>231705</v>
      </c>
      <c r="F65220">
        <v>52400000</v>
      </c>
    </row>
    <row r="65221" spans="1:6" x14ac:dyDescent="0.25">
      <c r="A65221" t="s">
        <v>346346</v>
      </c>
      <c r="B65221" t="s">
        <v>346347</v>
      </c>
      <c r="C65221" t="s">
        <v>228873</v>
      </c>
      <c r="D65221" t="s">
        <v>229145</v>
      </c>
      <c r="E65221" s="1">
        <v>37316</v>
      </c>
      <c r="F65221">
        <v>14000000</v>
      </c>
    </row>
    <row r="65222" spans="1:6" x14ac:dyDescent="0.25">
      <c r="A65222" t="s">
        <v>346344</v>
      </c>
      <c r="B65222" t="s">
        <v>346348</v>
      </c>
      <c r="C65222" t="s">
        <v>228873</v>
      </c>
      <c r="D65222" t="s">
        <v>229145</v>
      </c>
      <c r="E65222" t="s">
        <v>126276</v>
      </c>
      <c r="F65222">
        <v>40000000</v>
      </c>
    </row>
    <row r="65223" spans="1:6" x14ac:dyDescent="0.25">
      <c r="A65223" t="s">
        <v>346349</v>
      </c>
      <c r="B65223" t="s">
        <v>346350</v>
      </c>
      <c r="C65223" t="s">
        <v>228873</v>
      </c>
      <c r="E65223" s="1">
        <v>41009</v>
      </c>
      <c r="F65223">
        <v>4000000</v>
      </c>
    </row>
    <row r="65224" spans="1:6" x14ac:dyDescent="0.25">
      <c r="A65224" t="s">
        <v>346351</v>
      </c>
      <c r="B65224" t="s">
        <v>346352</v>
      </c>
      <c r="C65224" t="s">
        <v>228873</v>
      </c>
      <c r="D65224" t="s">
        <v>228877</v>
      </c>
      <c r="E65224" t="s">
        <v>46307</v>
      </c>
      <c r="F65224">
        <v>38000000</v>
      </c>
    </row>
    <row r="65225" spans="1:6" x14ac:dyDescent="0.25">
      <c r="A65225" t="s">
        <v>346349</v>
      </c>
      <c r="B65225" t="s">
        <v>346353</v>
      </c>
      <c r="C65225" t="s">
        <v>228873</v>
      </c>
      <c r="D65225" t="s">
        <v>228874</v>
      </c>
      <c r="E65225" t="s">
        <v>33524</v>
      </c>
      <c r="F65225">
        <v>46000000</v>
      </c>
    </row>
    <row r="65226" spans="1:6" x14ac:dyDescent="0.25">
      <c r="A65226" t="s">
        <v>346351</v>
      </c>
      <c r="B65226" t="s">
        <v>346354</v>
      </c>
      <c r="C65226" t="s">
        <v>228873</v>
      </c>
      <c r="E65226" t="s">
        <v>13225</v>
      </c>
      <c r="F65226">
        <v>10000000</v>
      </c>
    </row>
    <row r="65227" spans="1:6" x14ac:dyDescent="0.25">
      <c r="A65227" t="s">
        <v>346355</v>
      </c>
      <c r="B65227" t="s">
        <v>346356</v>
      </c>
      <c r="C65227" t="s">
        <v>228873</v>
      </c>
      <c r="E65227" t="s">
        <v>52748</v>
      </c>
      <c r="F65227">
        <v>200000</v>
      </c>
    </row>
    <row r="65228" spans="1:6" x14ac:dyDescent="0.25">
      <c r="A65228" t="s">
        <v>346357</v>
      </c>
      <c r="B65228" t="s">
        <v>346358</v>
      </c>
      <c r="C65228" t="s">
        <v>228873</v>
      </c>
      <c r="E65228" t="s">
        <v>103518</v>
      </c>
      <c r="F65228">
        <v>616765</v>
      </c>
    </row>
    <row r="65229" spans="1:6" x14ac:dyDescent="0.25">
      <c r="A65229" t="s">
        <v>346359</v>
      </c>
      <c r="B65229" t="s">
        <v>346360</v>
      </c>
      <c r="C65229" t="s">
        <v>228873</v>
      </c>
      <c r="E65229" s="1">
        <v>41496</v>
      </c>
      <c r="F65229">
        <v>7000000</v>
      </c>
    </row>
    <row r="65230" spans="1:6" x14ac:dyDescent="0.25">
      <c r="A65230" t="s">
        <v>346357</v>
      </c>
      <c r="B65230" t="s">
        <v>346361</v>
      </c>
      <c r="C65230" t="s">
        <v>228873</v>
      </c>
      <c r="D65230" t="s">
        <v>228874</v>
      </c>
      <c r="E65230" t="s">
        <v>122421</v>
      </c>
      <c r="F65230">
        <v>5000000</v>
      </c>
    </row>
    <row r="65231" spans="1:6" x14ac:dyDescent="0.25">
      <c r="A65231" t="s">
        <v>346362</v>
      </c>
      <c r="B65231" t="s">
        <v>346363</v>
      </c>
      <c r="C65231" t="s">
        <v>228943</v>
      </c>
      <c r="E65231" t="s">
        <v>235388</v>
      </c>
      <c r="F65231">
        <v>314000</v>
      </c>
    </row>
    <row r="65232" spans="1:6" x14ac:dyDescent="0.25">
      <c r="A65232" t="s">
        <v>346364</v>
      </c>
      <c r="B65232" t="s">
        <v>346365</v>
      </c>
      <c r="C65232" t="s">
        <v>228927</v>
      </c>
      <c r="E65232" s="1">
        <v>40725</v>
      </c>
      <c r="F65232">
        <v>100000</v>
      </c>
    </row>
    <row r="65233" spans="1:6" x14ac:dyDescent="0.25">
      <c r="A65233" t="s">
        <v>346366</v>
      </c>
      <c r="B65233" t="s">
        <v>346367</v>
      </c>
      <c r="C65233" t="s">
        <v>228873</v>
      </c>
      <c r="D65233" t="s">
        <v>228977</v>
      </c>
      <c r="E65233" t="s">
        <v>7955</v>
      </c>
      <c r="F65233">
        <v>5061753</v>
      </c>
    </row>
    <row r="65234" spans="1:6" x14ac:dyDescent="0.25">
      <c r="A65234" t="s">
        <v>346368</v>
      </c>
      <c r="B65234" t="s">
        <v>346369</v>
      </c>
      <c r="C65234" t="s">
        <v>228873</v>
      </c>
      <c r="D65234" t="s">
        <v>228874</v>
      </c>
      <c r="E65234" s="1">
        <v>40670</v>
      </c>
      <c r="F65234">
        <v>16000000</v>
      </c>
    </row>
    <row r="65235" spans="1:6" x14ac:dyDescent="0.25">
      <c r="A65235" t="s">
        <v>346370</v>
      </c>
      <c r="B65235" t="s">
        <v>346371</v>
      </c>
      <c r="C65235" t="s">
        <v>228873</v>
      </c>
      <c r="D65235" t="s">
        <v>228977</v>
      </c>
      <c r="E65235" t="s">
        <v>49572</v>
      </c>
      <c r="F65235">
        <v>13038376</v>
      </c>
    </row>
    <row r="65236" spans="1:6" x14ac:dyDescent="0.25">
      <c r="A65236" t="s">
        <v>346372</v>
      </c>
      <c r="B65236" t="s">
        <v>346373</v>
      </c>
      <c r="C65236" t="s">
        <v>228873</v>
      </c>
      <c r="D65236" t="s">
        <v>228874</v>
      </c>
      <c r="E65236" t="s">
        <v>40958</v>
      </c>
      <c r="F65236">
        <v>14656237</v>
      </c>
    </row>
    <row r="65237" spans="1:6" x14ac:dyDescent="0.25">
      <c r="A65237" t="s">
        <v>346370</v>
      </c>
      <c r="B65237" t="s">
        <v>346374</v>
      </c>
      <c r="C65237" t="s">
        <v>228873</v>
      </c>
      <c r="E65237" t="s">
        <v>246263</v>
      </c>
      <c r="F65237">
        <v>31294496</v>
      </c>
    </row>
    <row r="65238" spans="1:6" x14ac:dyDescent="0.25">
      <c r="A65238" t="s">
        <v>346372</v>
      </c>
      <c r="B65238" t="s">
        <v>346375</v>
      </c>
      <c r="C65238" t="s">
        <v>228873</v>
      </c>
      <c r="E65238" s="1">
        <v>40920</v>
      </c>
      <c r="F65238">
        <v>16016280</v>
      </c>
    </row>
    <row r="65239" spans="1:6" x14ac:dyDescent="0.25">
      <c r="A65239" t="s">
        <v>346370</v>
      </c>
      <c r="B65239" t="s">
        <v>346376</v>
      </c>
      <c r="C65239" t="s">
        <v>228873</v>
      </c>
      <c r="D65239" t="s">
        <v>228977</v>
      </c>
      <c r="E65239" t="s">
        <v>92529</v>
      </c>
      <c r="F65239">
        <v>27227090</v>
      </c>
    </row>
    <row r="65240" spans="1:6" x14ac:dyDescent="0.25">
      <c r="A65240" t="s">
        <v>346377</v>
      </c>
      <c r="B65240" t="s">
        <v>346378</v>
      </c>
      <c r="C65240" t="s">
        <v>228927</v>
      </c>
      <c r="E65240" s="1">
        <v>40066</v>
      </c>
      <c r="F65240">
        <v>220000</v>
      </c>
    </row>
    <row r="65241" spans="1:6" x14ac:dyDescent="0.25">
      <c r="A65241" t="s">
        <v>346379</v>
      </c>
      <c r="B65241" t="s">
        <v>346380</v>
      </c>
      <c r="C65241" t="s">
        <v>228873</v>
      </c>
      <c r="E65241" s="1">
        <v>41792</v>
      </c>
      <c r="F65241">
        <v>4735000</v>
      </c>
    </row>
    <row r="65242" spans="1:6" x14ac:dyDescent="0.25">
      <c r="A65242" t="s">
        <v>346381</v>
      </c>
      <c r="B65242" t="s">
        <v>346382</v>
      </c>
      <c r="C65242" t="s">
        <v>228919</v>
      </c>
      <c r="E65242" s="1">
        <v>41220</v>
      </c>
      <c r="F65242">
        <v>5600000</v>
      </c>
    </row>
    <row r="65243" spans="1:6" x14ac:dyDescent="0.25">
      <c r="A65243" t="s">
        <v>346383</v>
      </c>
      <c r="B65243" t="s">
        <v>346384</v>
      </c>
      <c r="C65243" t="s">
        <v>228873</v>
      </c>
      <c r="D65243" t="s">
        <v>229206</v>
      </c>
      <c r="E65243" s="1">
        <v>41617</v>
      </c>
      <c r="F65243">
        <v>25000000</v>
      </c>
    </row>
    <row r="65244" spans="1:6" x14ac:dyDescent="0.25">
      <c r="A65244" t="s">
        <v>346385</v>
      </c>
      <c r="B65244" t="s">
        <v>346386</v>
      </c>
      <c r="C65244" t="s">
        <v>228873</v>
      </c>
      <c r="D65244" t="s">
        <v>228874</v>
      </c>
      <c r="E65244" s="1">
        <v>39759</v>
      </c>
      <c r="F65244">
        <v>10400000</v>
      </c>
    </row>
    <row r="65245" spans="1:6" x14ac:dyDescent="0.25">
      <c r="A65245" t="s">
        <v>346383</v>
      </c>
      <c r="B65245" t="s">
        <v>346387</v>
      </c>
      <c r="C65245" t="s">
        <v>228873</v>
      </c>
      <c r="D65245" t="s">
        <v>229145</v>
      </c>
      <c r="E65245" t="s">
        <v>44622</v>
      </c>
      <c r="F65245">
        <v>33000000</v>
      </c>
    </row>
    <row r="65246" spans="1:6" x14ac:dyDescent="0.25">
      <c r="A65246" t="s">
        <v>346385</v>
      </c>
      <c r="B65246" t="s">
        <v>346388</v>
      </c>
      <c r="C65246" t="s">
        <v>228873</v>
      </c>
      <c r="D65246" t="s">
        <v>228977</v>
      </c>
      <c r="E65246" t="s">
        <v>95808</v>
      </c>
      <c r="F65246">
        <v>39000000</v>
      </c>
    </row>
    <row r="65247" spans="1:6" x14ac:dyDescent="0.25">
      <c r="A65247" t="s">
        <v>346389</v>
      </c>
      <c r="B65247" t="s">
        <v>346390</v>
      </c>
      <c r="C65247" t="s">
        <v>228909</v>
      </c>
      <c r="E65247" t="s">
        <v>1019</v>
      </c>
      <c r="F65247">
        <v>400000</v>
      </c>
    </row>
    <row r="65248" spans="1:6" x14ac:dyDescent="0.25">
      <c r="A65248" t="s">
        <v>346391</v>
      </c>
      <c r="B65248" t="s">
        <v>346392</v>
      </c>
      <c r="C65248" t="s">
        <v>228880</v>
      </c>
      <c r="E65248" s="1">
        <v>39455</v>
      </c>
      <c r="F65248">
        <v>1000000</v>
      </c>
    </row>
    <row r="65249" spans="1:6" x14ac:dyDescent="0.25">
      <c r="A65249" t="s">
        <v>346393</v>
      </c>
      <c r="B65249" t="s">
        <v>346394</v>
      </c>
      <c r="C65249" t="s">
        <v>228873</v>
      </c>
      <c r="E65249" s="1">
        <v>40300</v>
      </c>
      <c r="F65249">
        <v>1000000</v>
      </c>
    </row>
    <row r="65250" spans="1:6" x14ac:dyDescent="0.25">
      <c r="A65250" t="s">
        <v>346395</v>
      </c>
      <c r="B65250" t="s">
        <v>346396</v>
      </c>
      <c r="C65250" t="s">
        <v>228943</v>
      </c>
      <c r="E65250" s="1">
        <v>39448</v>
      </c>
    </row>
    <row r="65251" spans="1:6" x14ac:dyDescent="0.25">
      <c r="A65251" t="s">
        <v>346397</v>
      </c>
      <c r="B65251" t="s">
        <v>346398</v>
      </c>
      <c r="C65251" t="s">
        <v>228880</v>
      </c>
      <c r="E65251" s="1">
        <v>41856</v>
      </c>
      <c r="F65251">
        <v>847697</v>
      </c>
    </row>
    <row r="65252" spans="1:6" x14ac:dyDescent="0.25">
      <c r="A65252" t="s">
        <v>346399</v>
      </c>
      <c r="B65252" t="s">
        <v>346400</v>
      </c>
      <c r="C65252" t="s">
        <v>228880</v>
      </c>
      <c r="E65252" s="1">
        <v>41731</v>
      </c>
      <c r="F65252">
        <v>1635536</v>
      </c>
    </row>
    <row r="65253" spans="1:6" x14ac:dyDescent="0.25">
      <c r="A65253" t="s">
        <v>346401</v>
      </c>
      <c r="B65253" t="s">
        <v>346402</v>
      </c>
      <c r="C65253" t="s">
        <v>228880</v>
      </c>
      <c r="E65253" s="1">
        <v>40553</v>
      </c>
      <c r="F65253">
        <v>250000</v>
      </c>
    </row>
    <row r="65254" spans="1:6" x14ac:dyDescent="0.25">
      <c r="A65254" t="s">
        <v>346403</v>
      </c>
      <c r="B65254" t="s">
        <v>346404</v>
      </c>
      <c r="C65254" t="s">
        <v>228880</v>
      </c>
      <c r="E65254" s="1">
        <v>41132</v>
      </c>
      <c r="F65254">
        <v>100000</v>
      </c>
    </row>
    <row r="65255" spans="1:6" x14ac:dyDescent="0.25">
      <c r="A65255" t="s">
        <v>346405</v>
      </c>
      <c r="B65255" t="s">
        <v>346406</v>
      </c>
      <c r="C65255" t="s">
        <v>228880</v>
      </c>
      <c r="E65255" t="s">
        <v>136782</v>
      </c>
      <c r="F65255">
        <v>1600000</v>
      </c>
    </row>
    <row r="65256" spans="1:6" x14ac:dyDescent="0.25">
      <c r="A65256" t="s">
        <v>346407</v>
      </c>
      <c r="B65256" t="s">
        <v>346408</v>
      </c>
      <c r="C65256" t="s">
        <v>228873</v>
      </c>
      <c r="D65256" t="s">
        <v>228877</v>
      </c>
      <c r="E65256" s="1">
        <v>41428</v>
      </c>
      <c r="F65256">
        <v>1000000</v>
      </c>
    </row>
    <row r="65257" spans="1:6" x14ac:dyDescent="0.25">
      <c r="A65257" t="s">
        <v>346409</v>
      </c>
      <c r="B65257" t="s">
        <v>346410</v>
      </c>
      <c r="C65257" t="s">
        <v>228880</v>
      </c>
      <c r="E65257" s="1">
        <v>39819</v>
      </c>
      <c r="F65257">
        <v>50000</v>
      </c>
    </row>
    <row r="65258" spans="1:6" x14ac:dyDescent="0.25">
      <c r="A65258" t="s">
        <v>346411</v>
      </c>
      <c r="B65258" t="s">
        <v>346412</v>
      </c>
      <c r="C65258" t="s">
        <v>228943</v>
      </c>
      <c r="E65258" t="s">
        <v>149811</v>
      </c>
      <c r="F65258">
        <v>100000</v>
      </c>
    </row>
    <row r="65259" spans="1:6" x14ac:dyDescent="0.25">
      <c r="A65259" t="s">
        <v>346413</v>
      </c>
      <c r="B65259" t="s">
        <v>346414</v>
      </c>
      <c r="C65259" t="s">
        <v>228880</v>
      </c>
      <c r="E65259" s="1">
        <v>42041</v>
      </c>
    </row>
    <row r="65260" spans="1:6" x14ac:dyDescent="0.25">
      <c r="A65260" t="s">
        <v>346415</v>
      </c>
      <c r="B65260" t="s">
        <v>346416</v>
      </c>
      <c r="C65260" t="s">
        <v>228873</v>
      </c>
      <c r="E65260" s="1">
        <v>41771</v>
      </c>
    </row>
    <row r="65261" spans="1:6" x14ac:dyDescent="0.25">
      <c r="A65261" t="s">
        <v>346417</v>
      </c>
      <c r="B65261" t="s">
        <v>346418</v>
      </c>
      <c r="C65261" t="s">
        <v>228880</v>
      </c>
      <c r="E65261" t="s">
        <v>14915</v>
      </c>
      <c r="F65261">
        <v>19252</v>
      </c>
    </row>
    <row r="65262" spans="1:6" x14ac:dyDescent="0.25">
      <c r="A65262" t="s">
        <v>346419</v>
      </c>
      <c r="B65262" t="s">
        <v>346420</v>
      </c>
      <c r="C65262" t="s">
        <v>228873</v>
      </c>
      <c r="D65262" t="s">
        <v>228877</v>
      </c>
      <c r="E65262" s="1">
        <v>39822</v>
      </c>
    </row>
    <row r="65263" spans="1:6" x14ac:dyDescent="0.25">
      <c r="A65263" t="s">
        <v>346421</v>
      </c>
      <c r="B65263" t="s">
        <v>346422</v>
      </c>
      <c r="C65263" t="s">
        <v>228873</v>
      </c>
      <c r="E65263" t="s">
        <v>177534</v>
      </c>
    </row>
    <row r="65264" spans="1:6" x14ac:dyDescent="0.25">
      <c r="A65264" t="s">
        <v>346419</v>
      </c>
      <c r="B65264" t="s">
        <v>346423</v>
      </c>
      <c r="C65264" t="s">
        <v>228873</v>
      </c>
      <c r="E65264" s="1">
        <v>42310</v>
      </c>
    </row>
    <row r="65265" spans="1:6" x14ac:dyDescent="0.25">
      <c r="A65265" t="s">
        <v>346424</v>
      </c>
      <c r="B65265" t="s">
        <v>346425</v>
      </c>
      <c r="C65265" t="s">
        <v>228943</v>
      </c>
      <c r="E65265" t="s">
        <v>131612</v>
      </c>
      <c r="F65265">
        <v>852115</v>
      </c>
    </row>
    <row r="65266" spans="1:6" x14ac:dyDescent="0.25">
      <c r="A65266" t="s">
        <v>346426</v>
      </c>
      <c r="B65266" t="s">
        <v>346427</v>
      </c>
      <c r="C65266" t="s">
        <v>228873</v>
      </c>
      <c r="D65266" t="s">
        <v>228874</v>
      </c>
      <c r="E65266" s="1">
        <v>39091</v>
      </c>
      <c r="F65266">
        <v>8900000</v>
      </c>
    </row>
    <row r="65267" spans="1:6" x14ac:dyDescent="0.25">
      <c r="A65267" t="s">
        <v>346428</v>
      </c>
      <c r="B65267" t="s">
        <v>346429</v>
      </c>
      <c r="C65267" t="s">
        <v>228880</v>
      </c>
      <c r="E65267" s="1">
        <v>39151</v>
      </c>
    </row>
    <row r="65268" spans="1:6" x14ac:dyDescent="0.25">
      <c r="A65268" t="s">
        <v>346430</v>
      </c>
      <c r="B65268" t="s">
        <v>346431</v>
      </c>
      <c r="C65268" t="s">
        <v>228873</v>
      </c>
      <c r="E65268" s="1">
        <v>40583</v>
      </c>
      <c r="F65268">
        <v>580000</v>
      </c>
    </row>
    <row r="65269" spans="1:6" x14ac:dyDescent="0.25">
      <c r="A65269" t="s">
        <v>346428</v>
      </c>
      <c r="B65269" t="s">
        <v>346432</v>
      </c>
      <c r="C65269" t="s">
        <v>228873</v>
      </c>
      <c r="E65269" s="1">
        <v>40978</v>
      </c>
      <c r="F65269">
        <v>1500000</v>
      </c>
    </row>
    <row r="65270" spans="1:6" x14ac:dyDescent="0.25">
      <c r="A65270" t="s">
        <v>346430</v>
      </c>
      <c r="B65270" t="s">
        <v>346433</v>
      </c>
      <c r="C65270" t="s">
        <v>228873</v>
      </c>
      <c r="E65270" t="s">
        <v>4634</v>
      </c>
      <c r="F65270">
        <v>499982</v>
      </c>
    </row>
    <row r="65271" spans="1:6" x14ac:dyDescent="0.25">
      <c r="A65271" t="s">
        <v>346428</v>
      </c>
      <c r="B65271" t="s">
        <v>346434</v>
      </c>
      <c r="C65271" t="s">
        <v>228873</v>
      </c>
      <c r="D65271" t="s">
        <v>228877</v>
      </c>
      <c r="E65271" t="s">
        <v>21715</v>
      </c>
      <c r="F65271">
        <v>2100000</v>
      </c>
    </row>
    <row r="65272" spans="1:6" x14ac:dyDescent="0.25">
      <c r="A65272" t="s">
        <v>346430</v>
      </c>
      <c r="B65272" t="s">
        <v>346435</v>
      </c>
      <c r="C65272" t="s">
        <v>228873</v>
      </c>
      <c r="E65272" t="s">
        <v>102200</v>
      </c>
      <c r="F65272">
        <v>1118500</v>
      </c>
    </row>
    <row r="65273" spans="1:6" x14ac:dyDescent="0.25">
      <c r="A65273" t="s">
        <v>346436</v>
      </c>
      <c r="B65273" t="s">
        <v>346437</v>
      </c>
      <c r="C65273" t="s">
        <v>228880</v>
      </c>
      <c r="E65273" t="s">
        <v>48926</v>
      </c>
    </row>
    <row r="65274" spans="1:6" x14ac:dyDescent="0.25">
      <c r="A65274" t="s">
        <v>346438</v>
      </c>
      <c r="B65274" t="s">
        <v>346439</v>
      </c>
      <c r="C65274" t="s">
        <v>228909</v>
      </c>
      <c r="E65274" t="s">
        <v>103958</v>
      </c>
    </row>
    <row r="65275" spans="1:6" x14ac:dyDescent="0.25">
      <c r="A65275" t="s">
        <v>346440</v>
      </c>
      <c r="B65275" t="s">
        <v>346441</v>
      </c>
      <c r="C65275" t="s">
        <v>228873</v>
      </c>
      <c r="E65275" t="s">
        <v>59694</v>
      </c>
      <c r="F65275">
        <v>8813715</v>
      </c>
    </row>
    <row r="65276" spans="1:6" x14ac:dyDescent="0.25">
      <c r="A65276" t="s">
        <v>346442</v>
      </c>
      <c r="B65276" t="s">
        <v>346443</v>
      </c>
      <c r="C65276" t="s">
        <v>228873</v>
      </c>
      <c r="E65276" s="1">
        <v>40882</v>
      </c>
      <c r="F65276">
        <v>707650</v>
      </c>
    </row>
    <row r="65277" spans="1:6" x14ac:dyDescent="0.25">
      <c r="A65277" t="s">
        <v>346444</v>
      </c>
      <c r="B65277" t="s">
        <v>346445</v>
      </c>
      <c r="C65277" t="s">
        <v>228943</v>
      </c>
      <c r="E65277" s="1">
        <v>41490</v>
      </c>
      <c r="F65277">
        <v>352159</v>
      </c>
    </row>
    <row r="65278" spans="1:6" x14ac:dyDescent="0.25">
      <c r="A65278" t="s">
        <v>346446</v>
      </c>
      <c r="B65278" t="s">
        <v>346447</v>
      </c>
      <c r="C65278" t="s">
        <v>228873</v>
      </c>
      <c r="D65278" t="s">
        <v>228877</v>
      </c>
      <c r="E65278" t="s">
        <v>8159</v>
      </c>
      <c r="F65278">
        <v>979487</v>
      </c>
    </row>
    <row r="65279" spans="1:6" x14ac:dyDescent="0.25">
      <c r="A65279" t="s">
        <v>346444</v>
      </c>
      <c r="B65279" t="s">
        <v>346448</v>
      </c>
      <c r="C65279" t="s">
        <v>228880</v>
      </c>
      <c r="E65279" s="1">
        <v>40941</v>
      </c>
      <c r="F65279">
        <v>40000</v>
      </c>
    </row>
    <row r="65280" spans="1:6" x14ac:dyDescent="0.25">
      <c r="A65280" t="s">
        <v>346446</v>
      </c>
      <c r="B65280" t="s">
        <v>346449</v>
      </c>
      <c r="C65280" t="s">
        <v>228873</v>
      </c>
      <c r="D65280" t="s">
        <v>228874</v>
      </c>
      <c r="E65280" t="s">
        <v>147640</v>
      </c>
    </row>
    <row r="65281" spans="1:6" x14ac:dyDescent="0.25">
      <c r="A65281" t="s">
        <v>346450</v>
      </c>
      <c r="B65281" t="s">
        <v>346451</v>
      </c>
      <c r="C65281" t="s">
        <v>228943</v>
      </c>
      <c r="D65281" t="s">
        <v>228877</v>
      </c>
      <c r="E65281" t="s">
        <v>33458</v>
      </c>
      <c r="F65281">
        <v>400000</v>
      </c>
    </row>
    <row r="65282" spans="1:6" x14ac:dyDescent="0.25">
      <c r="A65282" t="s">
        <v>346452</v>
      </c>
      <c r="B65282" t="s">
        <v>346453</v>
      </c>
      <c r="C65282" t="s">
        <v>228880</v>
      </c>
      <c r="E65282" s="1">
        <v>41283</v>
      </c>
      <c r="F65282">
        <v>200000</v>
      </c>
    </row>
    <row r="65283" spans="1:6" x14ac:dyDescent="0.25">
      <c r="A65283" t="s">
        <v>346454</v>
      </c>
      <c r="B65283" t="s">
        <v>346455</v>
      </c>
      <c r="C65283" t="s">
        <v>228873</v>
      </c>
      <c r="D65283" t="s">
        <v>229524</v>
      </c>
      <c r="E65283" s="1">
        <v>40883</v>
      </c>
      <c r="F65283">
        <v>3700000</v>
      </c>
    </row>
    <row r="65284" spans="1:6" x14ac:dyDescent="0.25">
      <c r="A65284" t="s">
        <v>346456</v>
      </c>
      <c r="B65284" t="s">
        <v>346457</v>
      </c>
      <c r="C65284" t="s">
        <v>228873</v>
      </c>
      <c r="D65284" t="s">
        <v>231418</v>
      </c>
      <c r="E65284" t="s">
        <v>13613</v>
      </c>
      <c r="F65284">
        <v>5250000</v>
      </c>
    </row>
    <row r="65285" spans="1:6" x14ac:dyDescent="0.25">
      <c r="A65285" t="s">
        <v>346458</v>
      </c>
      <c r="B65285" t="s">
        <v>346459</v>
      </c>
      <c r="C65285" t="s">
        <v>228880</v>
      </c>
      <c r="E65285" s="1">
        <v>40889</v>
      </c>
    </row>
    <row r="65286" spans="1:6" x14ac:dyDescent="0.25">
      <c r="A65286" t="s">
        <v>346460</v>
      </c>
      <c r="B65286" t="s">
        <v>346461</v>
      </c>
      <c r="C65286" t="s">
        <v>228873</v>
      </c>
      <c r="E65286" t="s">
        <v>12435</v>
      </c>
      <c r="F65286">
        <v>3500000</v>
      </c>
    </row>
    <row r="65287" spans="1:6" x14ac:dyDescent="0.25">
      <c r="A65287" t="s">
        <v>346462</v>
      </c>
      <c r="B65287" t="s">
        <v>346463</v>
      </c>
      <c r="C65287" t="s">
        <v>228873</v>
      </c>
      <c r="E65287" s="1">
        <v>41889</v>
      </c>
      <c r="F65287">
        <v>24087872</v>
      </c>
    </row>
    <row r="65288" spans="1:6" x14ac:dyDescent="0.25">
      <c r="A65288" t="s">
        <v>346460</v>
      </c>
      <c r="B65288" t="s">
        <v>346464</v>
      </c>
      <c r="C65288" t="s">
        <v>228873</v>
      </c>
      <c r="E65288" t="s">
        <v>25253</v>
      </c>
      <c r="F65288">
        <v>16000000</v>
      </c>
    </row>
    <row r="65289" spans="1:6" x14ac:dyDescent="0.25">
      <c r="A65289" t="s">
        <v>346465</v>
      </c>
      <c r="B65289" t="s">
        <v>346466</v>
      </c>
      <c r="C65289" t="s">
        <v>228873</v>
      </c>
      <c r="D65289" t="s">
        <v>228877</v>
      </c>
      <c r="E65289" s="1">
        <v>40610</v>
      </c>
      <c r="F65289">
        <v>1787500</v>
      </c>
    </row>
    <row r="65290" spans="1:6" x14ac:dyDescent="0.25">
      <c r="A65290" t="s">
        <v>346467</v>
      </c>
      <c r="B65290" t="s">
        <v>346468</v>
      </c>
      <c r="C65290" t="s">
        <v>228873</v>
      </c>
      <c r="E65290" t="s">
        <v>144995</v>
      </c>
      <c r="F65290">
        <v>500000</v>
      </c>
    </row>
    <row r="65291" spans="1:6" x14ac:dyDescent="0.25">
      <c r="A65291" t="s">
        <v>346469</v>
      </c>
      <c r="B65291" t="s">
        <v>346470</v>
      </c>
      <c r="C65291" t="s">
        <v>228873</v>
      </c>
      <c r="E65291" t="s">
        <v>78904</v>
      </c>
    </row>
    <row r="65292" spans="1:6" x14ac:dyDescent="0.25">
      <c r="A65292" t="s">
        <v>346471</v>
      </c>
      <c r="B65292" t="s">
        <v>346472</v>
      </c>
      <c r="C65292" t="s">
        <v>228873</v>
      </c>
      <c r="E65292" t="s">
        <v>27152</v>
      </c>
      <c r="F65292">
        <v>60000000</v>
      </c>
    </row>
    <row r="65293" spans="1:6" x14ac:dyDescent="0.25">
      <c r="A65293" t="s">
        <v>346473</v>
      </c>
      <c r="B65293" t="s">
        <v>346474</v>
      </c>
      <c r="C65293" t="s">
        <v>229045</v>
      </c>
      <c r="E65293" s="1">
        <v>40037</v>
      </c>
      <c r="F65293">
        <v>50000000</v>
      </c>
    </row>
    <row r="65294" spans="1:6" x14ac:dyDescent="0.25">
      <c r="A65294" t="s">
        <v>346475</v>
      </c>
      <c r="B65294" t="s">
        <v>346476</v>
      </c>
      <c r="C65294" t="s">
        <v>228873</v>
      </c>
      <c r="E65294" s="1">
        <v>36892</v>
      </c>
      <c r="F65294">
        <v>20500000</v>
      </c>
    </row>
    <row r="65295" spans="1:6" x14ac:dyDescent="0.25">
      <c r="A65295" t="s">
        <v>346477</v>
      </c>
      <c r="B65295" t="s">
        <v>346478</v>
      </c>
      <c r="C65295" t="s">
        <v>228873</v>
      </c>
      <c r="E65295" t="s">
        <v>242993</v>
      </c>
      <c r="F65295">
        <v>9000000</v>
      </c>
    </row>
    <row r="65296" spans="1:6" x14ac:dyDescent="0.25">
      <c r="A65296" t="s">
        <v>346479</v>
      </c>
      <c r="B65296" t="s">
        <v>346480</v>
      </c>
      <c r="C65296" t="s">
        <v>228880</v>
      </c>
      <c r="E65296" s="1">
        <v>41275</v>
      </c>
      <c r="F65296">
        <v>180000</v>
      </c>
    </row>
    <row r="65297" spans="1:6" x14ac:dyDescent="0.25">
      <c r="A65297" t="s">
        <v>346481</v>
      </c>
      <c r="B65297" t="s">
        <v>346482</v>
      </c>
      <c r="C65297" t="s">
        <v>228880</v>
      </c>
      <c r="E65297" s="1">
        <v>40915</v>
      </c>
      <c r="F65297">
        <v>18885</v>
      </c>
    </row>
    <row r="65298" spans="1:6" x14ac:dyDescent="0.25">
      <c r="A65298" t="s">
        <v>346483</v>
      </c>
      <c r="B65298" t="s">
        <v>346484</v>
      </c>
      <c r="C65298" t="s">
        <v>228943</v>
      </c>
      <c r="E65298" s="1">
        <v>39083</v>
      </c>
    </row>
    <row r="65299" spans="1:6" x14ac:dyDescent="0.25">
      <c r="A65299" t="s">
        <v>346485</v>
      </c>
      <c r="B65299" t="s">
        <v>346486</v>
      </c>
      <c r="C65299" t="s">
        <v>228880</v>
      </c>
      <c r="E65299" t="s">
        <v>21677</v>
      </c>
      <c r="F65299">
        <v>889386</v>
      </c>
    </row>
    <row r="65300" spans="1:6" x14ac:dyDescent="0.25">
      <c r="A65300" t="s">
        <v>346487</v>
      </c>
      <c r="B65300" t="s">
        <v>346488</v>
      </c>
      <c r="C65300" t="s">
        <v>228943</v>
      </c>
      <c r="E65300" s="1">
        <v>41647</v>
      </c>
      <c r="F65300">
        <v>0</v>
      </c>
    </row>
    <row r="65301" spans="1:6" x14ac:dyDescent="0.25">
      <c r="A65301" t="s">
        <v>346489</v>
      </c>
      <c r="B65301" t="s">
        <v>346490</v>
      </c>
      <c r="C65301" t="s">
        <v>228943</v>
      </c>
      <c r="E65301" s="1">
        <v>41275</v>
      </c>
      <c r="F65301">
        <v>1500000</v>
      </c>
    </row>
    <row r="65302" spans="1:6" x14ac:dyDescent="0.25">
      <c r="A65302" t="s">
        <v>346491</v>
      </c>
      <c r="B65302" t="s">
        <v>346492</v>
      </c>
      <c r="C65302" t="s">
        <v>228880</v>
      </c>
      <c r="E65302" s="1">
        <v>40911</v>
      </c>
      <c r="F65302">
        <v>25000</v>
      </c>
    </row>
    <row r="65303" spans="1:6" x14ac:dyDescent="0.25">
      <c r="A65303" t="s">
        <v>346493</v>
      </c>
      <c r="B65303" t="s">
        <v>346494</v>
      </c>
      <c r="C65303" t="s">
        <v>228909</v>
      </c>
      <c r="E65303" s="1">
        <v>41760</v>
      </c>
    </row>
    <row r="65304" spans="1:6" x14ac:dyDescent="0.25">
      <c r="A65304" t="s">
        <v>346495</v>
      </c>
      <c r="B65304" t="s">
        <v>346496</v>
      </c>
      <c r="C65304" t="s">
        <v>228943</v>
      </c>
      <c r="E65304" s="1">
        <v>41488</v>
      </c>
      <c r="F65304">
        <v>280000</v>
      </c>
    </row>
    <row r="65305" spans="1:6" x14ac:dyDescent="0.25">
      <c r="A65305" t="s">
        <v>346497</v>
      </c>
      <c r="B65305" t="s">
        <v>346498</v>
      </c>
      <c r="C65305" t="s">
        <v>228889</v>
      </c>
      <c r="E65305" s="1">
        <v>39448</v>
      </c>
    </row>
    <row r="65306" spans="1:6" x14ac:dyDescent="0.25">
      <c r="A65306" t="s">
        <v>346499</v>
      </c>
      <c r="B65306" t="s">
        <v>346500</v>
      </c>
      <c r="C65306" t="s">
        <v>228889</v>
      </c>
      <c r="E65306" s="1">
        <v>39818</v>
      </c>
    </row>
    <row r="65307" spans="1:6" x14ac:dyDescent="0.25">
      <c r="A65307" t="s">
        <v>346501</v>
      </c>
      <c r="B65307" t="s">
        <v>346502</v>
      </c>
      <c r="C65307" t="s">
        <v>228880</v>
      </c>
      <c r="E65307" t="s">
        <v>5737</v>
      </c>
    </row>
    <row r="65308" spans="1:6" x14ac:dyDescent="0.25">
      <c r="A65308" t="s">
        <v>346503</v>
      </c>
      <c r="B65308" t="s">
        <v>346504</v>
      </c>
      <c r="C65308" t="s">
        <v>228943</v>
      </c>
      <c r="E65308" t="s">
        <v>47215</v>
      </c>
      <c r="F65308">
        <v>1372000</v>
      </c>
    </row>
    <row r="65309" spans="1:6" x14ac:dyDescent="0.25">
      <c r="A65309" t="s">
        <v>346505</v>
      </c>
      <c r="B65309" t="s">
        <v>346506</v>
      </c>
      <c r="C65309" t="s">
        <v>228927</v>
      </c>
      <c r="E65309" t="s">
        <v>65629</v>
      </c>
      <c r="F65309">
        <v>632264</v>
      </c>
    </row>
    <row r="65310" spans="1:6" x14ac:dyDescent="0.25">
      <c r="A65310" t="s">
        <v>346503</v>
      </c>
      <c r="B65310" t="s">
        <v>346507</v>
      </c>
      <c r="C65310" t="s">
        <v>228873</v>
      </c>
      <c r="E65310" s="1">
        <v>41916</v>
      </c>
      <c r="F65310">
        <v>1100000</v>
      </c>
    </row>
    <row r="65311" spans="1:6" x14ac:dyDescent="0.25">
      <c r="A65311" t="s">
        <v>346508</v>
      </c>
      <c r="B65311" t="s">
        <v>346509</v>
      </c>
      <c r="C65311" t="s">
        <v>228919</v>
      </c>
      <c r="E65311" s="1">
        <v>42037</v>
      </c>
      <c r="F65311">
        <v>250000</v>
      </c>
    </row>
    <row r="65312" spans="1:6" x14ac:dyDescent="0.25">
      <c r="A65312" t="s">
        <v>346510</v>
      </c>
      <c r="B65312" t="s">
        <v>346511</v>
      </c>
      <c r="C65312" t="s">
        <v>228873</v>
      </c>
      <c r="E65312" t="s">
        <v>19195</v>
      </c>
      <c r="F65312">
        <v>2000000</v>
      </c>
    </row>
    <row r="65313" spans="1:6" x14ac:dyDescent="0.25">
      <c r="A65313" t="s">
        <v>346512</v>
      </c>
      <c r="B65313" t="s">
        <v>346513</v>
      </c>
      <c r="C65313" t="s">
        <v>228873</v>
      </c>
      <c r="D65313" t="s">
        <v>228877</v>
      </c>
      <c r="E65313" t="s">
        <v>118887</v>
      </c>
      <c r="F65313">
        <v>10500000</v>
      </c>
    </row>
    <row r="65314" spans="1:6" x14ac:dyDescent="0.25">
      <c r="A65314" t="s">
        <v>346514</v>
      </c>
      <c r="B65314" t="s">
        <v>346515</v>
      </c>
      <c r="C65314" t="s">
        <v>228880</v>
      </c>
      <c r="E65314" s="1">
        <v>40190</v>
      </c>
      <c r="F65314">
        <v>10000</v>
      </c>
    </row>
    <row r="65315" spans="1:6" x14ac:dyDescent="0.25">
      <c r="A65315" t="s">
        <v>346516</v>
      </c>
      <c r="B65315" t="s">
        <v>346517</v>
      </c>
      <c r="C65315" t="s">
        <v>228943</v>
      </c>
      <c r="E65315" s="1">
        <v>40578</v>
      </c>
      <c r="F65315">
        <v>120000</v>
      </c>
    </row>
    <row r="65316" spans="1:6" x14ac:dyDescent="0.25">
      <c r="A65316" t="s">
        <v>346518</v>
      </c>
      <c r="B65316" t="s">
        <v>346519</v>
      </c>
      <c r="C65316" t="s">
        <v>228880</v>
      </c>
      <c r="E65316" t="s">
        <v>26355</v>
      </c>
      <c r="F65316">
        <v>360000</v>
      </c>
    </row>
    <row r="65317" spans="1:6" x14ac:dyDescent="0.25">
      <c r="A65317" t="s">
        <v>346520</v>
      </c>
      <c r="B65317" t="s">
        <v>346521</v>
      </c>
      <c r="C65317" t="s">
        <v>228943</v>
      </c>
      <c r="E65317" s="1">
        <v>40912</v>
      </c>
    </row>
    <row r="65318" spans="1:6" x14ac:dyDescent="0.25">
      <c r="A65318" t="s">
        <v>346522</v>
      </c>
      <c r="B65318" t="s">
        <v>346523</v>
      </c>
      <c r="C65318" t="s">
        <v>228873</v>
      </c>
      <c r="D65318" t="s">
        <v>228977</v>
      </c>
      <c r="E65318" s="1">
        <v>40462</v>
      </c>
      <c r="F65318">
        <v>5500000</v>
      </c>
    </row>
    <row r="65319" spans="1:6" x14ac:dyDescent="0.25">
      <c r="A65319" t="s">
        <v>346524</v>
      </c>
      <c r="B65319" t="s">
        <v>346525</v>
      </c>
      <c r="C65319" t="s">
        <v>228873</v>
      </c>
      <c r="D65319" t="s">
        <v>228977</v>
      </c>
      <c r="E65319" s="1">
        <v>39609</v>
      </c>
      <c r="F65319">
        <v>12000000</v>
      </c>
    </row>
    <row r="65320" spans="1:6" x14ac:dyDescent="0.25">
      <c r="A65320" t="s">
        <v>346522</v>
      </c>
      <c r="B65320" t="s">
        <v>346526</v>
      </c>
      <c r="C65320" t="s">
        <v>228873</v>
      </c>
      <c r="E65320" t="s">
        <v>99072</v>
      </c>
      <c r="F65320">
        <v>10500000</v>
      </c>
    </row>
    <row r="65321" spans="1:6" x14ac:dyDescent="0.25">
      <c r="A65321" t="s">
        <v>346524</v>
      </c>
      <c r="B65321" t="s">
        <v>346527</v>
      </c>
      <c r="C65321" t="s">
        <v>228873</v>
      </c>
      <c r="D65321" t="s">
        <v>228874</v>
      </c>
      <c r="E65321" t="s">
        <v>184928</v>
      </c>
    </row>
    <row r="65322" spans="1:6" x14ac:dyDescent="0.25">
      <c r="A65322" t="s">
        <v>346528</v>
      </c>
      <c r="B65322" t="s">
        <v>346529</v>
      </c>
      <c r="C65322" t="s">
        <v>228880</v>
      </c>
      <c r="E65322" s="1">
        <v>40918</v>
      </c>
      <c r="F65322">
        <v>250000</v>
      </c>
    </row>
    <row r="65323" spans="1:6" x14ac:dyDescent="0.25">
      <c r="A65323" t="s">
        <v>346530</v>
      </c>
      <c r="B65323" t="s">
        <v>346531</v>
      </c>
      <c r="C65323" t="s">
        <v>228880</v>
      </c>
      <c r="E65323" t="s">
        <v>45641</v>
      </c>
      <c r="F65323">
        <v>1200000</v>
      </c>
    </row>
    <row r="65324" spans="1:6" x14ac:dyDescent="0.25">
      <c r="A65324" t="s">
        <v>346532</v>
      </c>
      <c r="B65324" t="s">
        <v>346533</v>
      </c>
      <c r="C65324" t="s">
        <v>228873</v>
      </c>
      <c r="E65324" t="s">
        <v>106000</v>
      </c>
      <c r="F65324">
        <v>1851937</v>
      </c>
    </row>
    <row r="65325" spans="1:6" x14ac:dyDescent="0.25">
      <c r="A65325" t="s">
        <v>346534</v>
      </c>
      <c r="B65325" t="s">
        <v>346535</v>
      </c>
      <c r="C65325" t="s">
        <v>228873</v>
      </c>
      <c r="E65325" s="1">
        <v>42317</v>
      </c>
      <c r="F65325">
        <v>200000</v>
      </c>
    </row>
    <row r="65326" spans="1:6" x14ac:dyDescent="0.25">
      <c r="A65326" t="s">
        <v>346536</v>
      </c>
      <c r="B65326" t="s">
        <v>346537</v>
      </c>
      <c r="C65326" t="s">
        <v>228880</v>
      </c>
      <c r="E65326" s="1">
        <v>41189</v>
      </c>
      <c r="F65326">
        <v>2100000</v>
      </c>
    </row>
    <row r="65327" spans="1:6" x14ac:dyDescent="0.25">
      <c r="A65327" t="s">
        <v>346538</v>
      </c>
      <c r="B65327" t="s">
        <v>346539</v>
      </c>
      <c r="C65327" t="s">
        <v>228873</v>
      </c>
      <c r="E65327" t="s">
        <v>76898</v>
      </c>
      <c r="F65327">
        <v>1000000</v>
      </c>
    </row>
    <row r="65328" spans="1:6" x14ac:dyDescent="0.25">
      <c r="A65328" t="s">
        <v>346536</v>
      </c>
      <c r="B65328" t="s">
        <v>346540</v>
      </c>
      <c r="C65328" t="s">
        <v>228880</v>
      </c>
      <c r="E65328" s="1">
        <v>40187</v>
      </c>
      <c r="F65328">
        <v>550000</v>
      </c>
    </row>
    <row r="65329" spans="1:6" x14ac:dyDescent="0.25">
      <c r="A65329" t="s">
        <v>346541</v>
      </c>
      <c r="B65329" t="s">
        <v>346542</v>
      </c>
      <c r="C65329" t="s">
        <v>229311</v>
      </c>
      <c r="E65329" s="1">
        <v>42135</v>
      </c>
      <c r="F65329">
        <v>4000000</v>
      </c>
    </row>
    <row r="65330" spans="1:6" x14ac:dyDescent="0.25">
      <c r="A65330" t="s">
        <v>346543</v>
      </c>
      <c r="B65330" t="s">
        <v>346544</v>
      </c>
      <c r="C65330" t="s">
        <v>228880</v>
      </c>
      <c r="E65330" t="s">
        <v>36545</v>
      </c>
    </row>
    <row r="65331" spans="1:6" x14ac:dyDescent="0.25">
      <c r="A65331" t="s">
        <v>346545</v>
      </c>
      <c r="B65331" t="s">
        <v>346546</v>
      </c>
      <c r="C65331" t="s">
        <v>228873</v>
      </c>
      <c r="E65331" t="s">
        <v>21513</v>
      </c>
      <c r="F65331">
        <v>275000</v>
      </c>
    </row>
    <row r="65332" spans="1:6" x14ac:dyDescent="0.25">
      <c r="A65332" t="s">
        <v>346547</v>
      </c>
      <c r="B65332" t="s">
        <v>346548</v>
      </c>
      <c r="C65332" t="s">
        <v>228873</v>
      </c>
      <c r="D65332" t="s">
        <v>228874</v>
      </c>
      <c r="E65332" t="s">
        <v>234089</v>
      </c>
      <c r="F65332">
        <v>10000000</v>
      </c>
    </row>
    <row r="65333" spans="1:6" x14ac:dyDescent="0.25">
      <c r="A65333" t="s">
        <v>346549</v>
      </c>
      <c r="B65333" t="s">
        <v>346550</v>
      </c>
      <c r="C65333" t="s">
        <v>228873</v>
      </c>
      <c r="D65333" t="s">
        <v>228877</v>
      </c>
      <c r="E65333" t="s">
        <v>26889</v>
      </c>
      <c r="F65333">
        <v>1000000</v>
      </c>
    </row>
    <row r="65334" spans="1:6" x14ac:dyDescent="0.25">
      <c r="A65334" t="s">
        <v>346551</v>
      </c>
      <c r="B65334" t="s">
        <v>346552</v>
      </c>
      <c r="C65334" t="s">
        <v>228927</v>
      </c>
      <c r="E65334" t="s">
        <v>121276</v>
      </c>
      <c r="F65334">
        <v>30000</v>
      </c>
    </row>
    <row r="65335" spans="1:6" x14ac:dyDescent="0.25">
      <c r="A65335" t="s">
        <v>346553</v>
      </c>
      <c r="B65335" t="s">
        <v>346554</v>
      </c>
      <c r="C65335" t="s">
        <v>228880</v>
      </c>
      <c r="E65335" s="1">
        <v>40852</v>
      </c>
    </row>
    <row r="65336" spans="1:6" x14ac:dyDescent="0.25">
      <c r="A65336" t="s">
        <v>346555</v>
      </c>
      <c r="B65336" t="s">
        <v>346556</v>
      </c>
      <c r="C65336" t="s">
        <v>228873</v>
      </c>
      <c r="E65336" s="1">
        <v>40336</v>
      </c>
      <c r="F65336">
        <v>575000</v>
      </c>
    </row>
    <row r="65337" spans="1:6" x14ac:dyDescent="0.25">
      <c r="A65337" t="s">
        <v>346557</v>
      </c>
      <c r="B65337" t="s">
        <v>346558</v>
      </c>
      <c r="C65337" t="s">
        <v>228927</v>
      </c>
      <c r="E65337" t="s">
        <v>64118</v>
      </c>
      <c r="F65337">
        <v>100000</v>
      </c>
    </row>
    <row r="65338" spans="1:6" x14ac:dyDescent="0.25">
      <c r="A65338" t="s">
        <v>346559</v>
      </c>
      <c r="B65338" t="s">
        <v>346560</v>
      </c>
      <c r="C65338" t="s">
        <v>228880</v>
      </c>
      <c r="E65338" t="s">
        <v>204650</v>
      </c>
      <c r="F65338">
        <v>107238</v>
      </c>
    </row>
    <row r="65339" spans="1:6" x14ac:dyDescent="0.25">
      <c r="A65339" t="s">
        <v>346561</v>
      </c>
      <c r="B65339" t="s">
        <v>346562</v>
      </c>
      <c r="C65339" t="s">
        <v>228873</v>
      </c>
      <c r="D65339" t="s">
        <v>228877</v>
      </c>
      <c r="E65339" t="s">
        <v>236266</v>
      </c>
      <c r="F65339">
        <v>37790000</v>
      </c>
    </row>
    <row r="65340" spans="1:6" x14ac:dyDescent="0.25">
      <c r="A65340" t="s">
        <v>346563</v>
      </c>
      <c r="B65340" t="s">
        <v>346564</v>
      </c>
      <c r="C65340" t="s">
        <v>228873</v>
      </c>
      <c r="D65340" t="s">
        <v>228874</v>
      </c>
      <c r="E65340" t="s">
        <v>71528</v>
      </c>
      <c r="F65340">
        <v>16579350</v>
      </c>
    </row>
    <row r="65341" spans="1:6" x14ac:dyDescent="0.25">
      <c r="A65341" t="s">
        <v>346565</v>
      </c>
      <c r="B65341" t="s">
        <v>346566</v>
      </c>
      <c r="C65341" t="s">
        <v>228873</v>
      </c>
      <c r="D65341" t="s">
        <v>228874</v>
      </c>
      <c r="E65341" t="s">
        <v>5500</v>
      </c>
    </row>
    <row r="65342" spans="1:6" x14ac:dyDescent="0.25">
      <c r="A65342" t="s">
        <v>346567</v>
      </c>
      <c r="B65342" t="s">
        <v>346568</v>
      </c>
      <c r="C65342" t="s">
        <v>228943</v>
      </c>
      <c r="E65342" s="1">
        <v>39448</v>
      </c>
      <c r="F65342">
        <v>1000000</v>
      </c>
    </row>
    <row r="65343" spans="1:6" x14ac:dyDescent="0.25">
      <c r="A65343" t="s">
        <v>346569</v>
      </c>
      <c r="B65343" t="s">
        <v>346570</v>
      </c>
      <c r="C65343" t="s">
        <v>228873</v>
      </c>
      <c r="D65343" t="s">
        <v>228874</v>
      </c>
      <c r="E65343" s="1">
        <v>37627</v>
      </c>
      <c r="F65343">
        <v>19500000</v>
      </c>
    </row>
    <row r="65344" spans="1:6" x14ac:dyDescent="0.25">
      <c r="A65344" t="s">
        <v>346567</v>
      </c>
      <c r="B65344" t="s">
        <v>346571</v>
      </c>
      <c r="C65344" t="s">
        <v>228873</v>
      </c>
      <c r="D65344" t="s">
        <v>228977</v>
      </c>
      <c r="E65344" s="1">
        <v>38719</v>
      </c>
      <c r="F65344">
        <v>18500000</v>
      </c>
    </row>
    <row r="65345" spans="1:6" x14ac:dyDescent="0.25">
      <c r="A65345" t="s">
        <v>346569</v>
      </c>
      <c r="B65345" t="s">
        <v>346572</v>
      </c>
      <c r="C65345" t="s">
        <v>228873</v>
      </c>
      <c r="D65345" t="s">
        <v>228877</v>
      </c>
      <c r="E65345" s="1">
        <v>37236</v>
      </c>
      <c r="F65345">
        <v>1800000</v>
      </c>
    </row>
    <row r="65346" spans="1:6" x14ac:dyDescent="0.25">
      <c r="A65346" t="s">
        <v>346573</v>
      </c>
      <c r="B65346" t="s">
        <v>346574</v>
      </c>
      <c r="C65346" t="s">
        <v>228873</v>
      </c>
      <c r="D65346" t="s">
        <v>228877</v>
      </c>
      <c r="E65346" t="s">
        <v>35411</v>
      </c>
      <c r="F65346">
        <v>1045040</v>
      </c>
    </row>
    <row r="65347" spans="1:6" x14ac:dyDescent="0.25">
      <c r="A65347" t="s">
        <v>346575</v>
      </c>
      <c r="B65347" t="s">
        <v>346576</v>
      </c>
      <c r="C65347" t="s">
        <v>228943</v>
      </c>
      <c r="E65347" t="s">
        <v>18545</v>
      </c>
      <c r="F65347">
        <v>15000</v>
      </c>
    </row>
    <row r="65348" spans="1:6" x14ac:dyDescent="0.25">
      <c r="A65348" t="s">
        <v>346577</v>
      </c>
      <c r="B65348" t="s">
        <v>346578</v>
      </c>
      <c r="C65348" t="s">
        <v>228880</v>
      </c>
      <c r="E65348" s="1">
        <v>41093</v>
      </c>
      <c r="F65348">
        <v>40000</v>
      </c>
    </row>
    <row r="65349" spans="1:6" x14ac:dyDescent="0.25">
      <c r="A65349" t="s">
        <v>346579</v>
      </c>
      <c r="B65349" t="s">
        <v>346580</v>
      </c>
      <c r="C65349" t="s">
        <v>228880</v>
      </c>
      <c r="E65349" t="s">
        <v>24203</v>
      </c>
      <c r="F65349">
        <v>500000</v>
      </c>
    </row>
    <row r="65350" spans="1:6" x14ac:dyDescent="0.25">
      <c r="A65350" t="s">
        <v>346581</v>
      </c>
      <c r="B65350" t="s">
        <v>346582</v>
      </c>
      <c r="C65350" t="s">
        <v>228927</v>
      </c>
      <c r="E65350" t="s">
        <v>48700</v>
      </c>
      <c r="F65350">
        <v>100000</v>
      </c>
    </row>
    <row r="65351" spans="1:6" x14ac:dyDescent="0.25">
      <c r="A65351" t="s">
        <v>346583</v>
      </c>
      <c r="B65351" t="s">
        <v>346584</v>
      </c>
      <c r="C65351" t="s">
        <v>228880</v>
      </c>
      <c r="E65351" s="1">
        <v>39816</v>
      </c>
      <c r="F65351">
        <v>350000</v>
      </c>
    </row>
    <row r="65352" spans="1:6" x14ac:dyDescent="0.25">
      <c r="A65352" t="s">
        <v>346585</v>
      </c>
      <c r="B65352" t="s">
        <v>346586</v>
      </c>
      <c r="C65352" t="s">
        <v>228880</v>
      </c>
      <c r="E65352" t="s">
        <v>11189</v>
      </c>
      <c r="F65352">
        <v>225000</v>
      </c>
    </row>
    <row r="65353" spans="1:6" x14ac:dyDescent="0.25">
      <c r="A65353" t="s">
        <v>346587</v>
      </c>
      <c r="B65353" t="s">
        <v>346588</v>
      </c>
      <c r="C65353" t="s">
        <v>228943</v>
      </c>
      <c r="E65353" s="1">
        <v>42010</v>
      </c>
      <c r="F65353">
        <v>330000</v>
      </c>
    </row>
    <row r="65354" spans="1:6" x14ac:dyDescent="0.25">
      <c r="A65354" t="s">
        <v>346585</v>
      </c>
      <c r="B65354" t="s">
        <v>346589</v>
      </c>
      <c r="C65354" t="s">
        <v>228943</v>
      </c>
      <c r="E65354" s="1">
        <v>41651</v>
      </c>
      <c r="F65354">
        <v>330000</v>
      </c>
    </row>
    <row r="65355" spans="1:6" x14ac:dyDescent="0.25">
      <c r="A65355" t="s">
        <v>346590</v>
      </c>
      <c r="B65355" t="s">
        <v>346591</v>
      </c>
      <c r="C65355" t="s">
        <v>228873</v>
      </c>
      <c r="E65355" s="1">
        <v>37235</v>
      </c>
      <c r="F65355">
        <v>28000000</v>
      </c>
    </row>
    <row r="65356" spans="1:6" x14ac:dyDescent="0.25">
      <c r="A65356" t="s">
        <v>346592</v>
      </c>
      <c r="B65356" t="s">
        <v>346593</v>
      </c>
      <c r="C65356" t="s">
        <v>228943</v>
      </c>
      <c r="E65356" t="s">
        <v>242416</v>
      </c>
      <c r="F65356">
        <v>500000</v>
      </c>
    </row>
    <row r="65357" spans="1:6" x14ac:dyDescent="0.25">
      <c r="A65357" t="s">
        <v>346594</v>
      </c>
      <c r="B65357" t="s">
        <v>346595</v>
      </c>
      <c r="C65357" t="s">
        <v>228943</v>
      </c>
      <c r="E65357" t="s">
        <v>92569</v>
      </c>
      <c r="F65357">
        <v>520000</v>
      </c>
    </row>
    <row r="65358" spans="1:6" x14ac:dyDescent="0.25">
      <c r="A65358" t="s">
        <v>346592</v>
      </c>
      <c r="B65358" t="s">
        <v>346596</v>
      </c>
      <c r="C65358" t="s">
        <v>228943</v>
      </c>
      <c r="E65358" s="1">
        <v>38931</v>
      </c>
      <c r="F65358">
        <v>100000</v>
      </c>
    </row>
    <row r="65359" spans="1:6" x14ac:dyDescent="0.25">
      <c r="A65359" t="s">
        <v>346597</v>
      </c>
      <c r="B65359" t="s">
        <v>346598</v>
      </c>
      <c r="C65359" t="s">
        <v>228880</v>
      </c>
      <c r="E65359" t="s">
        <v>48700</v>
      </c>
    </row>
    <row r="65360" spans="1:6" x14ac:dyDescent="0.25">
      <c r="A65360" t="s">
        <v>346599</v>
      </c>
      <c r="B65360" t="s">
        <v>346600</v>
      </c>
      <c r="C65360" t="s">
        <v>228943</v>
      </c>
      <c r="E65360" s="1">
        <v>40909</v>
      </c>
    </row>
    <row r="65361" spans="1:6" x14ac:dyDescent="0.25">
      <c r="A65361" t="s">
        <v>346601</v>
      </c>
      <c r="B65361" t="s">
        <v>346602</v>
      </c>
      <c r="C65361" t="s">
        <v>228880</v>
      </c>
      <c r="E65361" s="1">
        <v>42311</v>
      </c>
      <c r="F65361">
        <v>4800000</v>
      </c>
    </row>
    <row r="65362" spans="1:6" x14ac:dyDescent="0.25">
      <c r="A65362" t="s">
        <v>346599</v>
      </c>
      <c r="B65362" t="s">
        <v>346603</v>
      </c>
      <c r="C65362" t="s">
        <v>228880</v>
      </c>
      <c r="E65362" s="1">
        <v>41673</v>
      </c>
      <c r="F65362">
        <v>1379354</v>
      </c>
    </row>
    <row r="65363" spans="1:6" x14ac:dyDescent="0.25">
      <c r="A65363" t="s">
        <v>346604</v>
      </c>
      <c r="B65363" t="s">
        <v>346605</v>
      </c>
      <c r="C65363" t="s">
        <v>228873</v>
      </c>
      <c r="D65363" t="s">
        <v>228977</v>
      </c>
      <c r="E65363" t="s">
        <v>66233</v>
      </c>
    </row>
    <row r="65364" spans="1:6" x14ac:dyDescent="0.25">
      <c r="A65364" t="s">
        <v>346606</v>
      </c>
      <c r="B65364" t="s">
        <v>346607</v>
      </c>
      <c r="C65364" t="s">
        <v>228873</v>
      </c>
      <c r="D65364" t="s">
        <v>228977</v>
      </c>
      <c r="E65364" t="s">
        <v>68567</v>
      </c>
    </row>
    <row r="65365" spans="1:6" x14ac:dyDescent="0.25">
      <c r="A65365" t="s">
        <v>346604</v>
      </c>
      <c r="B65365" t="s">
        <v>346608</v>
      </c>
      <c r="C65365" t="s">
        <v>228873</v>
      </c>
      <c r="D65365" t="s">
        <v>228977</v>
      </c>
      <c r="E65365" t="s">
        <v>22876</v>
      </c>
      <c r="F65365">
        <v>7400000</v>
      </c>
    </row>
    <row r="65366" spans="1:6" x14ac:dyDescent="0.25">
      <c r="A65366" t="s">
        <v>346606</v>
      </c>
      <c r="B65366" t="s">
        <v>346609</v>
      </c>
      <c r="C65366" t="s">
        <v>228873</v>
      </c>
      <c r="D65366" t="s">
        <v>228877</v>
      </c>
      <c r="E65366" s="1">
        <v>39299</v>
      </c>
      <c r="F65366">
        <v>6000000</v>
      </c>
    </row>
    <row r="65367" spans="1:6" x14ac:dyDescent="0.25">
      <c r="A65367" t="s">
        <v>346604</v>
      </c>
      <c r="B65367" t="s">
        <v>346610</v>
      </c>
      <c r="C65367" t="s">
        <v>228873</v>
      </c>
      <c r="D65367" t="s">
        <v>228877</v>
      </c>
      <c r="E65367" t="s">
        <v>91166</v>
      </c>
    </row>
    <row r="65368" spans="1:6" x14ac:dyDescent="0.25">
      <c r="A65368" t="s">
        <v>346606</v>
      </c>
      <c r="B65368" t="s">
        <v>346611</v>
      </c>
      <c r="C65368" t="s">
        <v>228873</v>
      </c>
      <c r="D65368" t="s">
        <v>228874</v>
      </c>
      <c r="E65368" t="s">
        <v>89349</v>
      </c>
      <c r="F65368">
        <v>3000000</v>
      </c>
    </row>
    <row r="65369" spans="1:6" x14ac:dyDescent="0.25">
      <c r="A65369" t="s">
        <v>346604</v>
      </c>
      <c r="B65369" t="s">
        <v>346612</v>
      </c>
      <c r="C65369" t="s">
        <v>228873</v>
      </c>
      <c r="D65369" t="s">
        <v>229145</v>
      </c>
      <c r="E65369" t="s">
        <v>19346</v>
      </c>
      <c r="F65369">
        <v>10000000</v>
      </c>
    </row>
    <row r="65370" spans="1:6" x14ac:dyDescent="0.25">
      <c r="A65370" t="s">
        <v>346606</v>
      </c>
      <c r="B65370" t="s">
        <v>346613</v>
      </c>
      <c r="C65370" t="s">
        <v>228873</v>
      </c>
      <c r="D65370" t="s">
        <v>228877</v>
      </c>
      <c r="E65370" s="1">
        <v>39449</v>
      </c>
      <c r="F65370">
        <v>1900000</v>
      </c>
    </row>
    <row r="65371" spans="1:6" x14ac:dyDescent="0.25">
      <c r="A65371" t="s">
        <v>346604</v>
      </c>
      <c r="B65371" t="s">
        <v>346614</v>
      </c>
      <c r="C65371" t="s">
        <v>228873</v>
      </c>
      <c r="D65371" t="s">
        <v>228877</v>
      </c>
      <c r="E65371" s="1">
        <v>38357</v>
      </c>
      <c r="F65371">
        <v>4500000</v>
      </c>
    </row>
    <row r="65372" spans="1:6" x14ac:dyDescent="0.25">
      <c r="A65372" t="s">
        <v>346606</v>
      </c>
      <c r="B65372" t="s">
        <v>346615</v>
      </c>
      <c r="C65372" t="s">
        <v>228873</v>
      </c>
      <c r="D65372" t="s">
        <v>228877</v>
      </c>
      <c r="E65372" t="s">
        <v>95460</v>
      </c>
    </row>
    <row r="65373" spans="1:6" x14ac:dyDescent="0.25">
      <c r="A65373" t="s">
        <v>346616</v>
      </c>
      <c r="B65373" t="s">
        <v>346617</v>
      </c>
      <c r="C65373" t="s">
        <v>229045</v>
      </c>
      <c r="E65373" s="1">
        <v>41644</v>
      </c>
      <c r="F65373">
        <v>33724</v>
      </c>
    </row>
    <row r="65374" spans="1:6" x14ac:dyDescent="0.25">
      <c r="A65374" t="s">
        <v>346618</v>
      </c>
      <c r="B65374" t="s">
        <v>346619</v>
      </c>
      <c r="C65374" t="s">
        <v>228880</v>
      </c>
      <c r="E65374" s="1">
        <v>41283</v>
      </c>
      <c r="F65374">
        <v>62013</v>
      </c>
    </row>
    <row r="65375" spans="1:6" x14ac:dyDescent="0.25">
      <c r="A65375" t="s">
        <v>346620</v>
      </c>
      <c r="B65375" t="s">
        <v>346621</v>
      </c>
      <c r="C65375" t="s">
        <v>228943</v>
      </c>
      <c r="E65375" s="1">
        <v>40544</v>
      </c>
    </row>
    <row r="65376" spans="1:6" x14ac:dyDescent="0.25">
      <c r="A65376" t="s">
        <v>346622</v>
      </c>
      <c r="B65376" t="s">
        <v>346623</v>
      </c>
      <c r="C65376" t="s">
        <v>228880</v>
      </c>
      <c r="E65376" s="1">
        <v>40980</v>
      </c>
      <c r="F65376">
        <v>100000</v>
      </c>
    </row>
    <row r="65377" spans="1:6" x14ac:dyDescent="0.25">
      <c r="A65377" t="s">
        <v>346624</v>
      </c>
      <c r="B65377" t="s">
        <v>346625</v>
      </c>
      <c r="C65377" t="s">
        <v>228880</v>
      </c>
      <c r="E65377" s="1">
        <v>41615</v>
      </c>
    </row>
    <row r="65378" spans="1:6" x14ac:dyDescent="0.25">
      <c r="A65378" t="s">
        <v>346626</v>
      </c>
      <c r="B65378" t="s">
        <v>346627</v>
      </c>
      <c r="C65378" t="s">
        <v>228880</v>
      </c>
      <c r="E65378" s="1">
        <v>41039</v>
      </c>
      <c r="F65378">
        <v>800000</v>
      </c>
    </row>
    <row r="65379" spans="1:6" x14ac:dyDescent="0.25">
      <c r="A65379" t="s">
        <v>346628</v>
      </c>
      <c r="B65379" t="s">
        <v>346629</v>
      </c>
      <c r="C65379" t="s">
        <v>228916</v>
      </c>
      <c r="E65379" s="1">
        <v>42009</v>
      </c>
    </row>
    <row r="65380" spans="1:6" x14ac:dyDescent="0.25">
      <c r="A65380" t="s">
        <v>346630</v>
      </c>
      <c r="B65380" t="s">
        <v>346631</v>
      </c>
      <c r="C65380" t="s">
        <v>228880</v>
      </c>
      <c r="E65380" t="s">
        <v>27451</v>
      </c>
    </row>
    <row r="65381" spans="1:6" x14ac:dyDescent="0.25">
      <c r="A65381" t="s">
        <v>346632</v>
      </c>
      <c r="B65381" t="s">
        <v>346633</v>
      </c>
      <c r="C65381" t="s">
        <v>228873</v>
      </c>
      <c r="E65381" t="s">
        <v>153986</v>
      </c>
    </row>
    <row r="65382" spans="1:6" x14ac:dyDescent="0.25">
      <c r="A65382" t="s">
        <v>346634</v>
      </c>
      <c r="B65382" t="s">
        <v>346635</v>
      </c>
      <c r="C65382" t="s">
        <v>228873</v>
      </c>
      <c r="D65382" t="s">
        <v>229145</v>
      </c>
      <c r="E65382" t="s">
        <v>2502</v>
      </c>
      <c r="F65382">
        <v>15000000</v>
      </c>
    </row>
    <row r="65383" spans="1:6" x14ac:dyDescent="0.25">
      <c r="A65383" t="s">
        <v>346636</v>
      </c>
      <c r="B65383" t="s">
        <v>346637</v>
      </c>
      <c r="C65383" t="s">
        <v>228873</v>
      </c>
      <c r="D65383" t="s">
        <v>228877</v>
      </c>
      <c r="E65383" s="1">
        <v>38721</v>
      </c>
      <c r="F65383">
        <v>8000000</v>
      </c>
    </row>
    <row r="65384" spans="1:6" x14ac:dyDescent="0.25">
      <c r="A65384" t="s">
        <v>346634</v>
      </c>
      <c r="B65384" t="s">
        <v>346638</v>
      </c>
      <c r="C65384" t="s">
        <v>228873</v>
      </c>
      <c r="D65384" t="s">
        <v>228977</v>
      </c>
      <c r="E65384" t="s">
        <v>27944</v>
      </c>
      <c r="F65384">
        <v>6000000</v>
      </c>
    </row>
    <row r="65385" spans="1:6" x14ac:dyDescent="0.25">
      <c r="A65385" t="s">
        <v>346636</v>
      </c>
      <c r="B65385" t="s">
        <v>346639</v>
      </c>
      <c r="C65385" t="s">
        <v>228927</v>
      </c>
      <c r="E65385" s="1">
        <v>40910</v>
      </c>
      <c r="F65385">
        <v>3000000</v>
      </c>
    </row>
    <row r="65386" spans="1:6" x14ac:dyDescent="0.25">
      <c r="A65386" t="s">
        <v>346634</v>
      </c>
      <c r="B65386" t="s">
        <v>346640</v>
      </c>
      <c r="C65386" t="s">
        <v>228873</v>
      </c>
      <c r="D65386" t="s">
        <v>228874</v>
      </c>
      <c r="E65386" t="s">
        <v>50604</v>
      </c>
      <c r="F65386">
        <v>5000000</v>
      </c>
    </row>
    <row r="65387" spans="1:6" x14ac:dyDescent="0.25">
      <c r="A65387" t="s">
        <v>346641</v>
      </c>
      <c r="B65387" t="s">
        <v>346642</v>
      </c>
      <c r="C65387" t="s">
        <v>228880</v>
      </c>
      <c r="E65387" s="1">
        <v>41285</v>
      </c>
      <c r="F65387">
        <v>205000</v>
      </c>
    </row>
    <row r="65388" spans="1:6" x14ac:dyDescent="0.25">
      <c r="A65388" t="s">
        <v>346643</v>
      </c>
      <c r="B65388" t="s">
        <v>346644</v>
      </c>
      <c r="C65388" t="s">
        <v>228943</v>
      </c>
      <c r="E65388" s="1">
        <v>40916</v>
      </c>
      <c r="F65388">
        <v>184103</v>
      </c>
    </row>
    <row r="65389" spans="1:6" x14ac:dyDescent="0.25">
      <c r="A65389" t="s">
        <v>346641</v>
      </c>
      <c r="B65389" t="s">
        <v>346645</v>
      </c>
      <c r="C65389" t="s">
        <v>228880</v>
      </c>
      <c r="E65389" s="1">
        <v>40544</v>
      </c>
      <c r="F65389">
        <v>60000</v>
      </c>
    </row>
    <row r="65390" spans="1:6" x14ac:dyDescent="0.25">
      <c r="A65390" t="s">
        <v>346643</v>
      </c>
      <c r="B65390" t="s">
        <v>346646</v>
      </c>
      <c r="C65390" t="s">
        <v>228880</v>
      </c>
      <c r="E65390" s="1">
        <v>40184</v>
      </c>
      <c r="F65390">
        <v>98436</v>
      </c>
    </row>
    <row r="65391" spans="1:6" x14ac:dyDescent="0.25">
      <c r="A65391" t="s">
        <v>346641</v>
      </c>
      <c r="B65391" t="s">
        <v>346647</v>
      </c>
      <c r="C65391" t="s">
        <v>228943</v>
      </c>
      <c r="E65391" t="s">
        <v>71628</v>
      </c>
      <c r="F65391">
        <v>147610</v>
      </c>
    </row>
    <row r="65392" spans="1:6" x14ac:dyDescent="0.25">
      <c r="A65392" t="s">
        <v>346648</v>
      </c>
      <c r="B65392" t="s">
        <v>346649</v>
      </c>
      <c r="C65392" t="s">
        <v>228873</v>
      </c>
      <c r="D65392" t="s">
        <v>228877</v>
      </c>
      <c r="E65392" s="1">
        <v>40913</v>
      </c>
      <c r="F65392">
        <v>3000000</v>
      </c>
    </row>
    <row r="65393" spans="1:6" x14ac:dyDescent="0.25">
      <c r="A65393" t="s">
        <v>346650</v>
      </c>
      <c r="B65393" t="s">
        <v>346651</v>
      </c>
      <c r="C65393" t="s">
        <v>228873</v>
      </c>
      <c r="D65393" t="s">
        <v>228874</v>
      </c>
      <c r="E65393" t="s">
        <v>32821</v>
      </c>
      <c r="F65393">
        <v>9250000</v>
      </c>
    </row>
    <row r="65394" spans="1:6" x14ac:dyDescent="0.25">
      <c r="A65394" t="s">
        <v>346652</v>
      </c>
      <c r="B65394" t="s">
        <v>346653</v>
      </c>
      <c r="C65394" t="s">
        <v>228880</v>
      </c>
      <c r="E65394" s="1">
        <v>41796</v>
      </c>
      <c r="F65394">
        <v>76800</v>
      </c>
    </row>
    <row r="65395" spans="1:6" x14ac:dyDescent="0.25">
      <c r="A65395" t="s">
        <v>346654</v>
      </c>
      <c r="B65395" t="s">
        <v>346655</v>
      </c>
      <c r="C65395" t="s">
        <v>228880</v>
      </c>
      <c r="E65395" t="s">
        <v>18105</v>
      </c>
      <c r="F65395">
        <v>30000</v>
      </c>
    </row>
    <row r="65396" spans="1:6" x14ac:dyDescent="0.25">
      <c r="A65396" t="s">
        <v>346656</v>
      </c>
      <c r="B65396" t="s">
        <v>346657</v>
      </c>
      <c r="C65396" t="s">
        <v>228880</v>
      </c>
      <c r="E65396" s="1">
        <v>41647</v>
      </c>
      <c r="F65396">
        <v>100000</v>
      </c>
    </row>
    <row r="65397" spans="1:6" x14ac:dyDescent="0.25">
      <c r="A65397" t="s">
        <v>346654</v>
      </c>
      <c r="B65397" t="s">
        <v>346658</v>
      </c>
      <c r="C65397" t="s">
        <v>228880</v>
      </c>
      <c r="E65397" t="s">
        <v>20395</v>
      </c>
      <c r="F65397">
        <v>34000</v>
      </c>
    </row>
    <row r="65398" spans="1:6" x14ac:dyDescent="0.25">
      <c r="A65398" t="s">
        <v>346659</v>
      </c>
      <c r="B65398" t="s">
        <v>346660</v>
      </c>
      <c r="C65398" t="s">
        <v>228873</v>
      </c>
      <c r="E65398" t="s">
        <v>20335</v>
      </c>
      <c r="F65398">
        <v>2200000</v>
      </c>
    </row>
    <row r="65399" spans="1:6" x14ac:dyDescent="0.25">
      <c r="A65399" t="s">
        <v>346661</v>
      </c>
      <c r="B65399" t="s">
        <v>346662</v>
      </c>
      <c r="C65399" t="s">
        <v>228873</v>
      </c>
      <c r="E65399" s="1">
        <v>40909</v>
      </c>
      <c r="F65399">
        <v>3800000</v>
      </c>
    </row>
    <row r="65400" spans="1:6" x14ac:dyDescent="0.25">
      <c r="A65400" t="s">
        <v>346659</v>
      </c>
      <c r="B65400" t="s">
        <v>346663</v>
      </c>
      <c r="C65400" t="s">
        <v>228873</v>
      </c>
      <c r="E65400" s="1">
        <v>41801</v>
      </c>
      <c r="F65400">
        <v>5610972</v>
      </c>
    </row>
    <row r="65401" spans="1:6" x14ac:dyDescent="0.25">
      <c r="A65401" t="s">
        <v>346664</v>
      </c>
      <c r="B65401" t="s">
        <v>346665</v>
      </c>
      <c r="C65401" t="s">
        <v>228927</v>
      </c>
      <c r="E65401" t="s">
        <v>17931</v>
      </c>
      <c r="F65401">
        <v>100000</v>
      </c>
    </row>
    <row r="65402" spans="1:6" x14ac:dyDescent="0.25">
      <c r="A65402" t="s">
        <v>346666</v>
      </c>
      <c r="B65402" t="s">
        <v>346667</v>
      </c>
      <c r="C65402" t="s">
        <v>228889</v>
      </c>
      <c r="E65402" t="s">
        <v>9109</v>
      </c>
    </row>
    <row r="65403" spans="1:6" x14ac:dyDescent="0.25">
      <c r="A65403" t="s">
        <v>346664</v>
      </c>
      <c r="B65403" t="s">
        <v>346668</v>
      </c>
      <c r="C65403" t="s">
        <v>228889</v>
      </c>
      <c r="E65403" s="1">
        <v>41610</v>
      </c>
    </row>
    <row r="65404" spans="1:6" x14ac:dyDescent="0.25">
      <c r="A65404" t="s">
        <v>346666</v>
      </c>
      <c r="B65404" t="s">
        <v>346669</v>
      </c>
      <c r="C65404" t="s">
        <v>228927</v>
      </c>
      <c r="E65404" s="1">
        <v>40667</v>
      </c>
      <c r="F65404">
        <v>195000</v>
      </c>
    </row>
    <row r="65405" spans="1:6" x14ac:dyDescent="0.25">
      <c r="A65405" t="s">
        <v>346664</v>
      </c>
      <c r="B65405" t="s">
        <v>346670</v>
      </c>
      <c r="C65405" t="s">
        <v>228927</v>
      </c>
      <c r="E65405" s="1">
        <v>40668</v>
      </c>
      <c r="F65405">
        <v>255000</v>
      </c>
    </row>
    <row r="65406" spans="1:6" x14ac:dyDescent="0.25">
      <c r="A65406" t="s">
        <v>346671</v>
      </c>
      <c r="B65406" t="s">
        <v>346672</v>
      </c>
      <c r="C65406" t="s">
        <v>228873</v>
      </c>
      <c r="D65406" t="s">
        <v>228874</v>
      </c>
      <c r="E65406" t="s">
        <v>232277</v>
      </c>
    </row>
    <row r="65407" spans="1:6" x14ac:dyDescent="0.25">
      <c r="A65407" t="s">
        <v>346673</v>
      </c>
      <c r="B65407" t="s">
        <v>346674</v>
      </c>
      <c r="C65407" t="s">
        <v>228873</v>
      </c>
      <c r="D65407" t="s">
        <v>228877</v>
      </c>
      <c r="E65407" s="1">
        <v>39083</v>
      </c>
    </row>
    <row r="65408" spans="1:6" x14ac:dyDescent="0.25">
      <c r="A65408" t="s">
        <v>346675</v>
      </c>
      <c r="B65408" t="s">
        <v>346676</v>
      </c>
      <c r="C65408" t="s">
        <v>228943</v>
      </c>
      <c r="E65408" s="1">
        <v>39448</v>
      </c>
      <c r="F65408">
        <v>300000</v>
      </c>
    </row>
    <row r="65409" spans="1:6" x14ac:dyDescent="0.25">
      <c r="A65409" t="s">
        <v>346677</v>
      </c>
      <c r="B65409" t="s">
        <v>346678</v>
      </c>
      <c r="C65409" t="s">
        <v>228873</v>
      </c>
      <c r="D65409" t="s">
        <v>228877</v>
      </c>
      <c r="E65409" s="1">
        <v>39816</v>
      </c>
      <c r="F65409">
        <v>3200000</v>
      </c>
    </row>
    <row r="65410" spans="1:6" x14ac:dyDescent="0.25">
      <c r="A65410" t="s">
        <v>346679</v>
      </c>
      <c r="B65410" t="s">
        <v>346680</v>
      </c>
      <c r="C65410" t="s">
        <v>228943</v>
      </c>
      <c r="E65410" s="1">
        <v>39083</v>
      </c>
    </row>
    <row r="65411" spans="1:6" x14ac:dyDescent="0.25">
      <c r="A65411" t="s">
        <v>346681</v>
      </c>
      <c r="B65411" t="s">
        <v>346682</v>
      </c>
      <c r="C65411" t="s">
        <v>228927</v>
      </c>
      <c r="E65411" t="s">
        <v>91388</v>
      </c>
      <c r="F65411">
        <v>70000000</v>
      </c>
    </row>
    <row r="65412" spans="1:6" x14ac:dyDescent="0.25">
      <c r="A65412" t="s">
        <v>346683</v>
      </c>
      <c r="B65412" t="s">
        <v>346684</v>
      </c>
      <c r="C65412" t="s">
        <v>228927</v>
      </c>
      <c r="E65412" t="s">
        <v>69237</v>
      </c>
      <c r="F65412">
        <v>60000000</v>
      </c>
    </row>
    <row r="65413" spans="1:6" x14ac:dyDescent="0.25">
      <c r="A65413" t="s">
        <v>346685</v>
      </c>
      <c r="B65413" t="s">
        <v>346686</v>
      </c>
      <c r="C65413" t="s">
        <v>228880</v>
      </c>
      <c r="E65413" s="1">
        <v>39083</v>
      </c>
    </row>
    <row r="65414" spans="1:6" x14ac:dyDescent="0.25">
      <c r="A65414" t="s">
        <v>346687</v>
      </c>
      <c r="B65414" t="s">
        <v>346688</v>
      </c>
      <c r="C65414" t="s">
        <v>228943</v>
      </c>
      <c r="E65414" s="1">
        <v>40909</v>
      </c>
    </row>
    <row r="65415" spans="1:6" x14ac:dyDescent="0.25">
      <c r="A65415" t="s">
        <v>346689</v>
      </c>
      <c r="B65415" t="s">
        <v>346690</v>
      </c>
      <c r="C65415" t="s">
        <v>228943</v>
      </c>
      <c r="E65415" s="1">
        <v>41275</v>
      </c>
    </row>
    <row r="65416" spans="1:6" x14ac:dyDescent="0.25">
      <c r="A65416" t="s">
        <v>346691</v>
      </c>
      <c r="B65416" t="s">
        <v>346692</v>
      </c>
      <c r="C65416" t="s">
        <v>229779</v>
      </c>
      <c r="E65416" t="s">
        <v>246263</v>
      </c>
      <c r="F65416">
        <v>30000000</v>
      </c>
    </row>
    <row r="65417" spans="1:6" x14ac:dyDescent="0.25">
      <c r="A65417" t="s">
        <v>346693</v>
      </c>
      <c r="B65417" t="s">
        <v>346694</v>
      </c>
      <c r="C65417" t="s">
        <v>228880</v>
      </c>
      <c r="E65417" s="1">
        <v>40551</v>
      </c>
    </row>
    <row r="65418" spans="1:6" x14ac:dyDescent="0.25">
      <c r="A65418" t="s">
        <v>346695</v>
      </c>
      <c r="B65418" t="s">
        <v>346696</v>
      </c>
      <c r="C65418" t="s">
        <v>228889</v>
      </c>
      <c r="E65418" t="s">
        <v>2397</v>
      </c>
    </row>
    <row r="65419" spans="1:6" x14ac:dyDescent="0.25">
      <c r="A65419" t="s">
        <v>346697</v>
      </c>
      <c r="B65419" t="s">
        <v>346698</v>
      </c>
      <c r="C65419" t="s">
        <v>228873</v>
      </c>
      <c r="E65419" t="s">
        <v>234507</v>
      </c>
      <c r="F65419">
        <v>2100000</v>
      </c>
    </row>
    <row r="65420" spans="1:6" x14ac:dyDescent="0.25">
      <c r="A65420" t="s">
        <v>346699</v>
      </c>
      <c r="B65420" t="s">
        <v>346700</v>
      </c>
      <c r="C65420" t="s">
        <v>228873</v>
      </c>
      <c r="E65420" t="s">
        <v>35166</v>
      </c>
      <c r="F65420">
        <v>750000</v>
      </c>
    </row>
    <row r="65421" spans="1:6" x14ac:dyDescent="0.25">
      <c r="A65421" t="s">
        <v>346701</v>
      </c>
      <c r="B65421" t="s">
        <v>346702</v>
      </c>
      <c r="C65421" t="s">
        <v>228880</v>
      </c>
      <c r="E65421" s="1">
        <v>40917</v>
      </c>
      <c r="F65421">
        <v>17000</v>
      </c>
    </row>
    <row r="65422" spans="1:6" x14ac:dyDescent="0.25">
      <c r="A65422" t="s">
        <v>346703</v>
      </c>
      <c r="B65422" t="s">
        <v>346704</v>
      </c>
      <c r="C65422" t="s">
        <v>228943</v>
      </c>
      <c r="E65422" t="s">
        <v>109900</v>
      </c>
      <c r="F65422">
        <v>1546655</v>
      </c>
    </row>
    <row r="65423" spans="1:6" x14ac:dyDescent="0.25">
      <c r="A65423" t="s">
        <v>346705</v>
      </c>
      <c r="B65423" t="s">
        <v>346706</v>
      </c>
      <c r="C65423" t="s">
        <v>228916</v>
      </c>
      <c r="E65423" s="1">
        <v>42006</v>
      </c>
      <c r="F65423">
        <v>22591</v>
      </c>
    </row>
    <row r="65424" spans="1:6" x14ac:dyDescent="0.25">
      <c r="A65424" t="s">
        <v>346707</v>
      </c>
      <c r="B65424" t="s">
        <v>346708</v>
      </c>
      <c r="C65424" t="s">
        <v>228873</v>
      </c>
      <c r="E65424" t="s">
        <v>36209</v>
      </c>
      <c r="F65424">
        <v>55000</v>
      </c>
    </row>
    <row r="65425" spans="1:6" x14ac:dyDescent="0.25">
      <c r="A65425" t="s">
        <v>346705</v>
      </c>
      <c r="B65425" t="s">
        <v>346709</v>
      </c>
      <c r="C65425" t="s">
        <v>229045</v>
      </c>
      <c r="E65425" s="1">
        <v>41640</v>
      </c>
      <c r="F65425">
        <v>213401</v>
      </c>
    </row>
    <row r="65426" spans="1:6" x14ac:dyDescent="0.25">
      <c r="A65426" t="s">
        <v>346710</v>
      </c>
      <c r="B65426" t="s">
        <v>346711</v>
      </c>
      <c r="C65426" t="s">
        <v>228889</v>
      </c>
      <c r="E65426" s="1">
        <v>31413</v>
      </c>
    </row>
    <row r="65427" spans="1:6" x14ac:dyDescent="0.25">
      <c r="A65427" t="s">
        <v>346712</v>
      </c>
      <c r="B65427" t="s">
        <v>346713</v>
      </c>
      <c r="C65427" t="s">
        <v>228880</v>
      </c>
      <c r="E65427" t="s">
        <v>66040</v>
      </c>
      <c r="F65427">
        <v>45000</v>
      </c>
    </row>
    <row r="65428" spans="1:6" x14ac:dyDescent="0.25">
      <c r="A65428" t="s">
        <v>346714</v>
      </c>
      <c r="B65428" t="s">
        <v>346715</v>
      </c>
      <c r="C65428" t="s">
        <v>228880</v>
      </c>
      <c r="E65428" s="1">
        <v>41342</v>
      </c>
      <c r="F65428">
        <v>56000</v>
      </c>
    </row>
    <row r="65429" spans="1:6" x14ac:dyDescent="0.25">
      <c r="A65429" t="s">
        <v>346716</v>
      </c>
      <c r="B65429" t="s">
        <v>346717</v>
      </c>
      <c r="C65429" t="s">
        <v>228880</v>
      </c>
      <c r="E65429" t="s">
        <v>40196</v>
      </c>
    </row>
    <row r="65430" spans="1:6" x14ac:dyDescent="0.25">
      <c r="A65430" t="s">
        <v>346718</v>
      </c>
      <c r="B65430" t="s">
        <v>346719</v>
      </c>
      <c r="C65430" t="s">
        <v>228889</v>
      </c>
      <c r="E65430" s="1">
        <v>41008</v>
      </c>
    </row>
    <row r="65431" spans="1:6" x14ac:dyDescent="0.25">
      <c r="A65431" t="s">
        <v>346720</v>
      </c>
      <c r="B65431" t="s">
        <v>346721</v>
      </c>
      <c r="C65431" t="s">
        <v>228943</v>
      </c>
      <c r="E65431" s="1">
        <v>41277</v>
      </c>
      <c r="F65431">
        <v>1000000</v>
      </c>
    </row>
    <row r="65432" spans="1:6" x14ac:dyDescent="0.25">
      <c r="A65432" t="s">
        <v>346722</v>
      </c>
      <c r="B65432" t="s">
        <v>346723</v>
      </c>
      <c r="C65432" t="s">
        <v>228873</v>
      </c>
      <c r="E65432" t="s">
        <v>117783</v>
      </c>
      <c r="F65432">
        <v>2360000</v>
      </c>
    </row>
    <row r="65433" spans="1:6" x14ac:dyDescent="0.25">
      <c r="A65433" t="s">
        <v>346720</v>
      </c>
      <c r="B65433" t="s">
        <v>346724</v>
      </c>
      <c r="C65433" t="s">
        <v>228943</v>
      </c>
      <c r="E65433" t="s">
        <v>5948</v>
      </c>
      <c r="F65433">
        <v>1750000</v>
      </c>
    </row>
    <row r="65434" spans="1:6" x14ac:dyDescent="0.25">
      <c r="A65434" t="s">
        <v>346722</v>
      </c>
      <c r="B65434" t="s">
        <v>346725</v>
      </c>
      <c r="C65434" t="s">
        <v>228943</v>
      </c>
      <c r="E65434" t="s">
        <v>238866</v>
      </c>
      <c r="F65434">
        <v>1000000</v>
      </c>
    </row>
    <row r="65435" spans="1:6" x14ac:dyDescent="0.25">
      <c r="A65435" t="s">
        <v>346726</v>
      </c>
      <c r="B65435" t="s">
        <v>346727</v>
      </c>
      <c r="C65435" t="s">
        <v>228880</v>
      </c>
      <c r="E65435" t="s">
        <v>132987</v>
      </c>
      <c r="F65435">
        <v>400000</v>
      </c>
    </row>
    <row r="65436" spans="1:6" x14ac:dyDescent="0.25">
      <c r="A65436" t="s">
        <v>346728</v>
      </c>
      <c r="B65436" t="s">
        <v>346729</v>
      </c>
      <c r="C65436" t="s">
        <v>228880</v>
      </c>
      <c r="E65436" s="1">
        <v>41367</v>
      </c>
      <c r="F65436">
        <v>247000</v>
      </c>
    </row>
    <row r="65437" spans="1:6" x14ac:dyDescent="0.25">
      <c r="A65437" t="s">
        <v>346730</v>
      </c>
      <c r="B65437" t="s">
        <v>346731</v>
      </c>
      <c r="C65437" t="s">
        <v>228880</v>
      </c>
      <c r="E65437" t="s">
        <v>47767</v>
      </c>
      <c r="F65437">
        <v>1400000</v>
      </c>
    </row>
    <row r="65438" spans="1:6" x14ac:dyDescent="0.25">
      <c r="A65438" t="s">
        <v>346732</v>
      </c>
      <c r="B65438" t="s">
        <v>346733</v>
      </c>
      <c r="C65438" t="s">
        <v>228873</v>
      </c>
      <c r="E65438" s="1">
        <v>40152</v>
      </c>
      <c r="F65438">
        <v>3250000</v>
      </c>
    </row>
    <row r="65439" spans="1:6" x14ac:dyDescent="0.25">
      <c r="A65439" t="s">
        <v>346734</v>
      </c>
      <c r="B65439" t="s">
        <v>346735</v>
      </c>
      <c r="C65439" t="s">
        <v>228880</v>
      </c>
      <c r="E65439" s="1">
        <v>39089</v>
      </c>
      <c r="F65439">
        <v>200000</v>
      </c>
    </row>
    <row r="65440" spans="1:6" x14ac:dyDescent="0.25">
      <c r="A65440" t="s">
        <v>346736</v>
      </c>
      <c r="B65440" t="s">
        <v>346737</v>
      </c>
      <c r="C65440" t="s">
        <v>228873</v>
      </c>
      <c r="D65440" t="s">
        <v>228877</v>
      </c>
      <c r="E65440" t="s">
        <v>24203</v>
      </c>
      <c r="F65440">
        <v>2136752</v>
      </c>
    </row>
    <row r="65441" spans="1:6" x14ac:dyDescent="0.25">
      <c r="A65441" t="s">
        <v>346738</v>
      </c>
      <c r="B65441" t="s">
        <v>346739</v>
      </c>
      <c r="C65441" t="s">
        <v>228873</v>
      </c>
      <c r="D65441" t="s">
        <v>228874</v>
      </c>
      <c r="E65441" s="1">
        <v>42014</v>
      </c>
      <c r="F65441">
        <v>2561992</v>
      </c>
    </row>
    <row r="65442" spans="1:6" x14ac:dyDescent="0.25">
      <c r="A65442" t="s">
        <v>346740</v>
      </c>
      <c r="B65442" t="s">
        <v>346741</v>
      </c>
      <c r="C65442" t="s">
        <v>228873</v>
      </c>
      <c r="D65442" t="s">
        <v>228877</v>
      </c>
      <c r="E65442" s="1">
        <v>38941</v>
      </c>
      <c r="F65442">
        <v>6000000</v>
      </c>
    </row>
    <row r="65443" spans="1:6" x14ac:dyDescent="0.25">
      <c r="A65443" t="s">
        <v>346742</v>
      </c>
      <c r="B65443" t="s">
        <v>346743</v>
      </c>
      <c r="C65443" t="s">
        <v>228873</v>
      </c>
      <c r="D65443" t="s">
        <v>228877</v>
      </c>
      <c r="E65443" t="s">
        <v>198875</v>
      </c>
      <c r="F65443">
        <v>3040000</v>
      </c>
    </row>
    <row r="65444" spans="1:6" x14ac:dyDescent="0.25">
      <c r="A65444" t="s">
        <v>346744</v>
      </c>
      <c r="B65444" t="s">
        <v>346745</v>
      </c>
      <c r="C65444" t="s">
        <v>228873</v>
      </c>
      <c r="E65444" s="1">
        <v>40119</v>
      </c>
      <c r="F65444">
        <v>2000000</v>
      </c>
    </row>
    <row r="65445" spans="1:6" x14ac:dyDescent="0.25">
      <c r="A65445" t="s">
        <v>346746</v>
      </c>
      <c r="B65445" t="s">
        <v>346747</v>
      </c>
      <c r="C65445" t="s">
        <v>228873</v>
      </c>
      <c r="E65445" s="1">
        <v>39941</v>
      </c>
      <c r="F65445">
        <v>13000000</v>
      </c>
    </row>
    <row r="65446" spans="1:6" x14ac:dyDescent="0.25">
      <c r="A65446" t="s">
        <v>346748</v>
      </c>
      <c r="B65446" t="s">
        <v>346749</v>
      </c>
      <c r="C65446" t="s">
        <v>228919</v>
      </c>
      <c r="E65446" s="1">
        <v>41584</v>
      </c>
      <c r="F65446">
        <v>48000000</v>
      </c>
    </row>
    <row r="65447" spans="1:6" x14ac:dyDescent="0.25">
      <c r="A65447" t="s">
        <v>346750</v>
      </c>
      <c r="B65447" t="s">
        <v>346751</v>
      </c>
      <c r="C65447" t="s">
        <v>228880</v>
      </c>
      <c r="E65447" s="1">
        <v>41405</v>
      </c>
      <c r="F65447">
        <v>2200000</v>
      </c>
    </row>
    <row r="65448" spans="1:6" x14ac:dyDescent="0.25">
      <c r="A65448" t="s">
        <v>346752</v>
      </c>
      <c r="B65448" t="s">
        <v>346753</v>
      </c>
      <c r="C65448" t="s">
        <v>228889</v>
      </c>
      <c r="E65448" s="1">
        <v>41738</v>
      </c>
      <c r="F65448">
        <v>1500000</v>
      </c>
    </row>
    <row r="65449" spans="1:6" x14ac:dyDescent="0.25">
      <c r="A65449" t="s">
        <v>346750</v>
      </c>
      <c r="B65449" t="s">
        <v>346754</v>
      </c>
      <c r="C65449" t="s">
        <v>228880</v>
      </c>
      <c r="E65449" t="s">
        <v>67585</v>
      </c>
      <c r="F65449">
        <v>600000</v>
      </c>
    </row>
    <row r="65450" spans="1:6" x14ac:dyDescent="0.25">
      <c r="A65450" t="s">
        <v>346755</v>
      </c>
      <c r="B65450" t="s">
        <v>346756</v>
      </c>
      <c r="C65450" t="s">
        <v>229045</v>
      </c>
      <c r="E65450" s="1">
        <v>40179</v>
      </c>
      <c r="F65450">
        <v>300000</v>
      </c>
    </row>
    <row r="65451" spans="1:6" x14ac:dyDescent="0.25">
      <c r="A65451" t="s">
        <v>346757</v>
      </c>
      <c r="B65451" t="s">
        <v>346758</v>
      </c>
      <c r="C65451" t="s">
        <v>228880</v>
      </c>
      <c r="E65451" s="1">
        <v>40909</v>
      </c>
      <c r="F65451">
        <v>170000</v>
      </c>
    </row>
    <row r="65452" spans="1:6" x14ac:dyDescent="0.25">
      <c r="A65452" t="s">
        <v>346759</v>
      </c>
      <c r="B65452" t="s">
        <v>346760</v>
      </c>
      <c r="C65452" t="s">
        <v>228873</v>
      </c>
      <c r="E65452" s="1">
        <v>39855</v>
      </c>
      <c r="F65452">
        <v>8000000</v>
      </c>
    </row>
    <row r="65453" spans="1:6" x14ac:dyDescent="0.25">
      <c r="A65453" t="s">
        <v>346761</v>
      </c>
      <c r="B65453" t="s">
        <v>346762</v>
      </c>
      <c r="C65453" t="s">
        <v>228880</v>
      </c>
      <c r="E65453" s="1">
        <v>41283</v>
      </c>
      <c r="F65453">
        <v>14000</v>
      </c>
    </row>
    <row r="65454" spans="1:6" x14ac:dyDescent="0.25">
      <c r="A65454" t="s">
        <v>346763</v>
      </c>
      <c r="B65454" t="s">
        <v>346764</v>
      </c>
      <c r="C65454" t="s">
        <v>228880</v>
      </c>
      <c r="E65454" s="1">
        <v>41283</v>
      </c>
      <c r="F65454">
        <v>6656</v>
      </c>
    </row>
    <row r="65455" spans="1:6" x14ac:dyDescent="0.25">
      <c r="A65455" t="s">
        <v>346765</v>
      </c>
      <c r="B65455" t="s">
        <v>346766</v>
      </c>
      <c r="C65455" t="s">
        <v>228880</v>
      </c>
      <c r="E65455" t="s">
        <v>33273</v>
      </c>
      <c r="F65455">
        <v>65000</v>
      </c>
    </row>
    <row r="65456" spans="1:6" x14ac:dyDescent="0.25">
      <c r="A65456" t="s">
        <v>346767</v>
      </c>
      <c r="B65456" t="s">
        <v>346768</v>
      </c>
      <c r="C65456" t="s">
        <v>228880</v>
      </c>
      <c r="E65456" t="s">
        <v>33273</v>
      </c>
      <c r="F65456">
        <v>50000</v>
      </c>
    </row>
    <row r="65457" spans="1:6" x14ac:dyDescent="0.25">
      <c r="A65457" t="s">
        <v>346769</v>
      </c>
      <c r="B65457" t="s">
        <v>346770</v>
      </c>
      <c r="C65457" t="s">
        <v>228873</v>
      </c>
      <c r="D65457" t="s">
        <v>228877</v>
      </c>
      <c r="E65457" t="s">
        <v>250749</v>
      </c>
      <c r="F65457">
        <v>4200000</v>
      </c>
    </row>
    <row r="65458" spans="1:6" x14ac:dyDescent="0.25">
      <c r="A65458" t="s">
        <v>346771</v>
      </c>
      <c r="B65458" t="s">
        <v>346772</v>
      </c>
      <c r="C65458" t="s">
        <v>228880</v>
      </c>
      <c r="E65458" t="s">
        <v>12307</v>
      </c>
      <c r="F65458">
        <v>730000</v>
      </c>
    </row>
    <row r="65459" spans="1:6" x14ac:dyDescent="0.25">
      <c r="A65459" t="s">
        <v>346773</v>
      </c>
      <c r="B65459" t="s">
        <v>346774</v>
      </c>
      <c r="C65459" t="s">
        <v>228880</v>
      </c>
      <c r="E65459" s="1">
        <v>40919</v>
      </c>
      <c r="F65459">
        <v>150000</v>
      </c>
    </row>
    <row r="65460" spans="1:6" x14ac:dyDescent="0.25">
      <c r="A65460" t="s">
        <v>346775</v>
      </c>
      <c r="B65460" t="s">
        <v>346776</v>
      </c>
      <c r="C65460" t="s">
        <v>228880</v>
      </c>
      <c r="E65460" s="1">
        <v>39459</v>
      </c>
      <c r="F65460">
        <v>40000</v>
      </c>
    </row>
    <row r="65461" spans="1:6" x14ac:dyDescent="0.25">
      <c r="A65461" t="s">
        <v>346777</v>
      </c>
      <c r="B65461" t="s">
        <v>346778</v>
      </c>
      <c r="C65461" t="s">
        <v>228880</v>
      </c>
      <c r="E65461" s="1">
        <v>42065</v>
      </c>
      <c r="F65461">
        <v>13000</v>
      </c>
    </row>
    <row r="65462" spans="1:6" x14ac:dyDescent="0.25">
      <c r="A65462" t="s">
        <v>346779</v>
      </c>
      <c r="B65462" t="s">
        <v>346780</v>
      </c>
      <c r="C65462" t="s">
        <v>228873</v>
      </c>
      <c r="D65462" t="s">
        <v>228877</v>
      </c>
      <c r="E65462" t="s">
        <v>33268</v>
      </c>
      <c r="F65462">
        <v>1300000</v>
      </c>
    </row>
    <row r="65463" spans="1:6" x14ac:dyDescent="0.25">
      <c r="A65463" t="s">
        <v>346781</v>
      </c>
      <c r="B65463" t="s">
        <v>346782</v>
      </c>
      <c r="C65463" t="s">
        <v>228889</v>
      </c>
      <c r="E65463" t="s">
        <v>65560</v>
      </c>
    </row>
    <row r="65464" spans="1:6" x14ac:dyDescent="0.25">
      <c r="A65464" t="s">
        <v>346783</v>
      </c>
      <c r="B65464" t="s">
        <v>346784</v>
      </c>
      <c r="C65464" t="s">
        <v>228873</v>
      </c>
      <c r="D65464" t="s">
        <v>228877</v>
      </c>
      <c r="E65464" t="s">
        <v>103608</v>
      </c>
      <c r="F65464">
        <v>6500000</v>
      </c>
    </row>
    <row r="65465" spans="1:6" x14ac:dyDescent="0.25">
      <c r="A65465" t="s">
        <v>346785</v>
      </c>
      <c r="B65465" t="s">
        <v>346786</v>
      </c>
      <c r="C65465" t="s">
        <v>228873</v>
      </c>
      <c r="D65465" t="s">
        <v>228874</v>
      </c>
      <c r="E65465" t="s">
        <v>44845</v>
      </c>
      <c r="F65465">
        <v>13000000</v>
      </c>
    </row>
    <row r="65466" spans="1:6" x14ac:dyDescent="0.25">
      <c r="A65466" t="s">
        <v>346787</v>
      </c>
      <c r="B65466" t="s">
        <v>346788</v>
      </c>
      <c r="C65466" t="s">
        <v>228873</v>
      </c>
      <c r="D65466" t="s">
        <v>228877</v>
      </c>
      <c r="E65466" t="s">
        <v>239176</v>
      </c>
      <c r="F65466">
        <v>4100000</v>
      </c>
    </row>
    <row r="65467" spans="1:6" x14ac:dyDescent="0.25">
      <c r="A65467" t="s">
        <v>346789</v>
      </c>
      <c r="B65467" t="s">
        <v>346790</v>
      </c>
      <c r="C65467" t="s">
        <v>228943</v>
      </c>
      <c r="E65467" s="1">
        <v>40182</v>
      </c>
    </row>
    <row r="65468" spans="1:6" x14ac:dyDescent="0.25">
      <c r="A65468" t="s">
        <v>346791</v>
      </c>
      <c r="B65468" t="s">
        <v>346792</v>
      </c>
      <c r="C65468" t="s">
        <v>228880</v>
      </c>
      <c r="E65468" t="s">
        <v>15006</v>
      </c>
      <c r="F65468">
        <v>65000</v>
      </c>
    </row>
    <row r="65469" spans="1:6" x14ac:dyDescent="0.25">
      <c r="A65469" t="s">
        <v>346793</v>
      </c>
      <c r="B65469" t="s">
        <v>346794</v>
      </c>
      <c r="C65469" t="s">
        <v>228880</v>
      </c>
      <c r="E65469" s="1">
        <v>41699</v>
      </c>
      <c r="F65469">
        <v>30000</v>
      </c>
    </row>
    <row r="65470" spans="1:6" x14ac:dyDescent="0.25">
      <c r="A65470" t="s">
        <v>346795</v>
      </c>
      <c r="B65470" t="s">
        <v>346796</v>
      </c>
      <c r="C65470" t="s">
        <v>228873</v>
      </c>
      <c r="E65470" t="s">
        <v>235068</v>
      </c>
      <c r="F65470">
        <v>5001105</v>
      </c>
    </row>
    <row r="65471" spans="1:6" x14ac:dyDescent="0.25">
      <c r="A65471" t="s">
        <v>346797</v>
      </c>
      <c r="B65471" t="s">
        <v>346798</v>
      </c>
      <c r="C65471" t="s">
        <v>228873</v>
      </c>
      <c r="D65471" t="s">
        <v>229145</v>
      </c>
      <c r="E65471" s="1">
        <v>39510</v>
      </c>
      <c r="F65471">
        <v>32500000</v>
      </c>
    </row>
    <row r="65472" spans="1:6" x14ac:dyDescent="0.25">
      <c r="A65472" t="s">
        <v>346799</v>
      </c>
      <c r="B65472" t="s">
        <v>346800</v>
      </c>
      <c r="C65472" t="s">
        <v>228927</v>
      </c>
      <c r="E65472" t="s">
        <v>8605</v>
      </c>
    </row>
    <row r="65473" spans="1:6" x14ac:dyDescent="0.25">
      <c r="A65473" t="s">
        <v>346801</v>
      </c>
      <c r="B65473" t="s">
        <v>346802</v>
      </c>
      <c r="C65473" t="s">
        <v>228880</v>
      </c>
      <c r="E65473" s="1">
        <v>41280</v>
      </c>
    </row>
    <row r="65474" spans="1:6" x14ac:dyDescent="0.25">
      <c r="A65474" t="s">
        <v>346803</v>
      </c>
      <c r="B65474" t="s">
        <v>346804</v>
      </c>
      <c r="C65474" t="s">
        <v>229045</v>
      </c>
      <c r="E65474" t="s">
        <v>128169</v>
      </c>
      <c r="F65474">
        <v>40000</v>
      </c>
    </row>
    <row r="65475" spans="1:6" x14ac:dyDescent="0.25">
      <c r="A65475" t="s">
        <v>346805</v>
      </c>
      <c r="B65475" t="s">
        <v>346806</v>
      </c>
      <c r="C65475" t="s">
        <v>228889</v>
      </c>
      <c r="E65475" s="1">
        <v>40673</v>
      </c>
    </row>
    <row r="65476" spans="1:6" x14ac:dyDescent="0.25">
      <c r="A65476" t="s">
        <v>346807</v>
      </c>
      <c r="B65476" t="s">
        <v>346808</v>
      </c>
      <c r="C65476" t="s">
        <v>228873</v>
      </c>
      <c r="E65476" t="s">
        <v>71965</v>
      </c>
      <c r="F65476">
        <v>3850000</v>
      </c>
    </row>
    <row r="65477" spans="1:6" x14ac:dyDescent="0.25">
      <c r="A65477" t="s">
        <v>346809</v>
      </c>
      <c r="B65477" t="s">
        <v>346810</v>
      </c>
      <c r="C65477" t="s">
        <v>228873</v>
      </c>
      <c r="D65477" t="s">
        <v>228877</v>
      </c>
      <c r="E65477" s="1">
        <v>42072</v>
      </c>
      <c r="F65477">
        <v>1292925</v>
      </c>
    </row>
    <row r="65478" spans="1:6" x14ac:dyDescent="0.25">
      <c r="A65478" t="s">
        <v>346811</v>
      </c>
      <c r="B65478" t="s">
        <v>346812</v>
      </c>
      <c r="C65478" t="s">
        <v>228880</v>
      </c>
      <c r="E65478" s="1">
        <v>42005</v>
      </c>
      <c r="F65478">
        <v>106022</v>
      </c>
    </row>
    <row r="65479" spans="1:6" x14ac:dyDescent="0.25">
      <c r="A65479" t="s">
        <v>346813</v>
      </c>
      <c r="B65479" t="s">
        <v>346814</v>
      </c>
      <c r="C65479" t="s">
        <v>228873</v>
      </c>
      <c r="E65479" t="s">
        <v>215222</v>
      </c>
      <c r="F65479">
        <v>2500000</v>
      </c>
    </row>
    <row r="65480" spans="1:6" x14ac:dyDescent="0.25">
      <c r="A65480" t="s">
        <v>346815</v>
      </c>
      <c r="B65480" t="s">
        <v>346816</v>
      </c>
      <c r="C65480" t="s">
        <v>228880</v>
      </c>
      <c r="E65480" s="1">
        <v>42286</v>
      </c>
    </row>
    <row r="65481" spans="1:6" x14ac:dyDescent="0.25">
      <c r="A65481" t="s">
        <v>346817</v>
      </c>
      <c r="B65481" t="s">
        <v>346818</v>
      </c>
      <c r="C65481" t="s">
        <v>228873</v>
      </c>
      <c r="E65481" t="s">
        <v>49572</v>
      </c>
      <c r="F65481">
        <v>1700000</v>
      </c>
    </row>
    <row r="65482" spans="1:6" x14ac:dyDescent="0.25">
      <c r="A65482" t="s">
        <v>346819</v>
      </c>
      <c r="B65482" t="s">
        <v>346820</v>
      </c>
      <c r="C65482" t="s">
        <v>228927</v>
      </c>
      <c r="E65482" t="s">
        <v>14970</v>
      </c>
      <c r="F65482">
        <v>748955</v>
      </c>
    </row>
    <row r="65483" spans="1:6" x14ac:dyDescent="0.25">
      <c r="A65483" t="s">
        <v>346821</v>
      </c>
      <c r="B65483" t="s">
        <v>346822</v>
      </c>
      <c r="C65483" t="s">
        <v>228880</v>
      </c>
      <c r="E65483" t="s">
        <v>60548</v>
      </c>
      <c r="F65483">
        <v>600000</v>
      </c>
    </row>
    <row r="65484" spans="1:6" x14ac:dyDescent="0.25">
      <c r="A65484" t="s">
        <v>346823</v>
      </c>
      <c r="B65484" t="s">
        <v>346824</v>
      </c>
      <c r="C65484" t="s">
        <v>228873</v>
      </c>
      <c r="E65484" s="1">
        <v>41738</v>
      </c>
      <c r="F65484">
        <v>600000</v>
      </c>
    </row>
    <row r="65485" spans="1:6" x14ac:dyDescent="0.25">
      <c r="A65485" t="s">
        <v>346825</v>
      </c>
      <c r="B65485" t="s">
        <v>346826</v>
      </c>
      <c r="C65485" t="s">
        <v>228873</v>
      </c>
      <c r="D65485" t="s">
        <v>228877</v>
      </c>
      <c r="E65485" t="s">
        <v>16177</v>
      </c>
      <c r="F65485">
        <v>378000</v>
      </c>
    </row>
    <row r="65486" spans="1:6" x14ac:dyDescent="0.25">
      <c r="A65486" t="s">
        <v>346827</v>
      </c>
      <c r="B65486" t="s">
        <v>346828</v>
      </c>
      <c r="C65486" t="s">
        <v>228880</v>
      </c>
      <c r="E65486" s="1">
        <v>41648</v>
      </c>
    </row>
    <row r="65487" spans="1:6" x14ac:dyDescent="0.25">
      <c r="A65487" t="s">
        <v>346829</v>
      </c>
      <c r="B65487" t="s">
        <v>346830</v>
      </c>
      <c r="C65487" t="s">
        <v>228873</v>
      </c>
      <c r="D65487" t="s">
        <v>228877</v>
      </c>
      <c r="E65487" s="1">
        <v>42065</v>
      </c>
      <c r="F65487">
        <v>5600000</v>
      </c>
    </row>
    <row r="65488" spans="1:6" x14ac:dyDescent="0.25">
      <c r="A65488" t="s">
        <v>346831</v>
      </c>
      <c r="B65488" t="s">
        <v>346832</v>
      </c>
      <c r="C65488" t="s">
        <v>228873</v>
      </c>
      <c r="D65488" t="s">
        <v>228877</v>
      </c>
      <c r="E65488" s="1">
        <v>38725</v>
      </c>
      <c r="F65488">
        <v>14500000</v>
      </c>
    </row>
    <row r="65489" spans="1:6" x14ac:dyDescent="0.25">
      <c r="A65489" t="s">
        <v>346833</v>
      </c>
      <c r="B65489" t="s">
        <v>346834</v>
      </c>
      <c r="C65489" t="s">
        <v>228927</v>
      </c>
      <c r="E65489" s="1">
        <v>39485</v>
      </c>
      <c r="F65489">
        <v>5000000</v>
      </c>
    </row>
    <row r="65490" spans="1:6" x14ac:dyDescent="0.25">
      <c r="A65490" t="s">
        <v>346831</v>
      </c>
      <c r="B65490" t="s">
        <v>346835</v>
      </c>
      <c r="C65490" t="s">
        <v>228873</v>
      </c>
      <c r="D65490" t="s">
        <v>229206</v>
      </c>
      <c r="E65490" s="1">
        <v>41124</v>
      </c>
      <c r="F65490">
        <v>14872263</v>
      </c>
    </row>
    <row r="65491" spans="1:6" x14ac:dyDescent="0.25">
      <c r="A65491" t="s">
        <v>346833</v>
      </c>
      <c r="B65491" t="s">
        <v>346836</v>
      </c>
      <c r="C65491" t="s">
        <v>228873</v>
      </c>
      <c r="D65491" t="s">
        <v>241801</v>
      </c>
      <c r="E65491" s="1">
        <v>41650</v>
      </c>
      <c r="F65491">
        <v>4400000</v>
      </c>
    </row>
    <row r="65492" spans="1:6" x14ac:dyDescent="0.25">
      <c r="A65492" t="s">
        <v>346831</v>
      </c>
      <c r="B65492" t="s">
        <v>346837</v>
      </c>
      <c r="C65492" t="s">
        <v>228873</v>
      </c>
      <c r="D65492" t="s">
        <v>228977</v>
      </c>
      <c r="E65492" t="s">
        <v>142683</v>
      </c>
      <c r="F65492">
        <v>28000000</v>
      </c>
    </row>
    <row r="65493" spans="1:6" x14ac:dyDescent="0.25">
      <c r="A65493" t="s">
        <v>346833</v>
      </c>
      <c r="B65493" t="s">
        <v>346838</v>
      </c>
      <c r="C65493" t="s">
        <v>228873</v>
      </c>
      <c r="D65493" t="s">
        <v>228874</v>
      </c>
      <c r="E65493" s="1">
        <v>39450</v>
      </c>
      <c r="F65493">
        <v>28000000</v>
      </c>
    </row>
    <row r="65494" spans="1:6" x14ac:dyDescent="0.25">
      <c r="A65494" t="s">
        <v>346831</v>
      </c>
      <c r="B65494" t="s">
        <v>346839</v>
      </c>
      <c r="C65494" t="s">
        <v>228873</v>
      </c>
      <c r="D65494" t="s">
        <v>229145</v>
      </c>
      <c r="E65494" s="1">
        <v>40148</v>
      </c>
      <c r="F65494">
        <v>24000000</v>
      </c>
    </row>
    <row r="65495" spans="1:6" x14ac:dyDescent="0.25">
      <c r="A65495" t="s">
        <v>346833</v>
      </c>
      <c r="B65495" t="s">
        <v>346840</v>
      </c>
      <c r="C65495" t="s">
        <v>228873</v>
      </c>
      <c r="D65495" t="s">
        <v>231418</v>
      </c>
      <c r="E65495" s="1">
        <v>41283</v>
      </c>
      <c r="F65495">
        <v>15000000</v>
      </c>
    </row>
    <row r="65496" spans="1:6" x14ac:dyDescent="0.25">
      <c r="A65496" t="s">
        <v>346831</v>
      </c>
      <c r="B65496" t="s">
        <v>346841</v>
      </c>
      <c r="C65496" t="s">
        <v>228873</v>
      </c>
      <c r="D65496" t="s">
        <v>229524</v>
      </c>
      <c r="E65496" s="1">
        <v>41644</v>
      </c>
      <c r="F65496">
        <v>10000000</v>
      </c>
    </row>
    <row r="65497" spans="1:6" x14ac:dyDescent="0.25">
      <c r="A65497" t="s">
        <v>346833</v>
      </c>
      <c r="B65497" t="s">
        <v>346842</v>
      </c>
      <c r="C65497" t="s">
        <v>228873</v>
      </c>
      <c r="D65497" t="s">
        <v>229206</v>
      </c>
      <c r="E65497" s="1">
        <v>40884</v>
      </c>
      <c r="F65497">
        <v>16196235</v>
      </c>
    </row>
    <row r="65498" spans="1:6" x14ac:dyDescent="0.25">
      <c r="A65498" t="s">
        <v>346843</v>
      </c>
      <c r="B65498" t="s">
        <v>346844</v>
      </c>
      <c r="C65498" t="s">
        <v>228873</v>
      </c>
      <c r="E65498" t="s">
        <v>5664</v>
      </c>
      <c r="F65498">
        <v>8000000</v>
      </c>
    </row>
    <row r="65499" spans="1:6" x14ac:dyDescent="0.25">
      <c r="A65499" t="s">
        <v>346845</v>
      </c>
      <c r="B65499" t="s">
        <v>346846</v>
      </c>
      <c r="C65499" t="s">
        <v>228873</v>
      </c>
      <c r="E65499" t="s">
        <v>25429</v>
      </c>
      <c r="F65499">
        <v>200000</v>
      </c>
    </row>
    <row r="65500" spans="1:6" x14ac:dyDescent="0.25">
      <c r="A65500" t="s">
        <v>346847</v>
      </c>
      <c r="B65500" t="s">
        <v>346848</v>
      </c>
      <c r="C65500" t="s">
        <v>228873</v>
      </c>
      <c r="E65500" t="s">
        <v>9525</v>
      </c>
      <c r="F65500">
        <v>3196496</v>
      </c>
    </row>
    <row r="65501" spans="1:6" x14ac:dyDescent="0.25">
      <c r="A65501" t="s">
        <v>346849</v>
      </c>
      <c r="B65501" t="s">
        <v>346850</v>
      </c>
      <c r="C65501" t="s">
        <v>228873</v>
      </c>
      <c r="D65501" t="s">
        <v>228877</v>
      </c>
      <c r="E65501" s="1">
        <v>36897</v>
      </c>
      <c r="F65501">
        <v>7000000</v>
      </c>
    </row>
    <row r="65502" spans="1:6" x14ac:dyDescent="0.25">
      <c r="A65502" t="s">
        <v>346851</v>
      </c>
      <c r="B65502" t="s">
        <v>346852</v>
      </c>
      <c r="C65502" t="s">
        <v>228880</v>
      </c>
      <c r="E65502" s="1">
        <v>41154</v>
      </c>
      <c r="F65502">
        <v>20000</v>
      </c>
    </row>
    <row r="65503" spans="1:6" x14ac:dyDescent="0.25">
      <c r="A65503" t="s">
        <v>346853</v>
      </c>
      <c r="B65503" t="s">
        <v>346854</v>
      </c>
      <c r="C65503" t="s">
        <v>228873</v>
      </c>
      <c r="E65503" s="1">
        <v>39508</v>
      </c>
      <c r="F65503">
        <v>30000000</v>
      </c>
    </row>
    <row r="65504" spans="1:6" x14ac:dyDescent="0.25">
      <c r="A65504" t="s">
        <v>346855</v>
      </c>
      <c r="B65504" t="s">
        <v>346856</v>
      </c>
      <c r="C65504" t="s">
        <v>228909</v>
      </c>
      <c r="E65504" s="1">
        <v>41097</v>
      </c>
    </row>
    <row r="65505" spans="1:6" x14ac:dyDescent="0.25">
      <c r="A65505" t="s">
        <v>346857</v>
      </c>
      <c r="B65505" t="s">
        <v>346858</v>
      </c>
      <c r="C65505" t="s">
        <v>228873</v>
      </c>
      <c r="E65505" s="1">
        <v>42046</v>
      </c>
      <c r="F65505">
        <v>35000000</v>
      </c>
    </row>
    <row r="65506" spans="1:6" x14ac:dyDescent="0.25">
      <c r="A65506" t="s">
        <v>346859</v>
      </c>
      <c r="B65506" t="s">
        <v>346860</v>
      </c>
      <c r="C65506" t="s">
        <v>228873</v>
      </c>
      <c r="D65506" t="s">
        <v>228874</v>
      </c>
      <c r="E65506" t="s">
        <v>49037</v>
      </c>
      <c r="F65506">
        <v>30000000</v>
      </c>
    </row>
    <row r="65507" spans="1:6" x14ac:dyDescent="0.25">
      <c r="A65507" t="s">
        <v>346861</v>
      </c>
      <c r="B65507" t="s">
        <v>346862</v>
      </c>
      <c r="C65507" t="s">
        <v>228873</v>
      </c>
      <c r="D65507" t="s">
        <v>228874</v>
      </c>
      <c r="E65507" s="1">
        <v>40519</v>
      </c>
      <c r="F65507">
        <v>10000000</v>
      </c>
    </row>
    <row r="65508" spans="1:6" x14ac:dyDescent="0.25">
      <c r="A65508" t="s">
        <v>346863</v>
      </c>
      <c r="B65508" t="s">
        <v>346864</v>
      </c>
      <c r="C65508" t="s">
        <v>228880</v>
      </c>
      <c r="E65508" s="1">
        <v>42016</v>
      </c>
    </row>
    <row r="65509" spans="1:6" x14ac:dyDescent="0.25">
      <c r="A65509" t="s">
        <v>346865</v>
      </c>
      <c r="B65509" t="s">
        <v>346866</v>
      </c>
      <c r="C65509" t="s">
        <v>228873</v>
      </c>
      <c r="D65509" t="s">
        <v>228877</v>
      </c>
      <c r="E65509" s="1">
        <v>41400</v>
      </c>
      <c r="F65509">
        <v>12000000</v>
      </c>
    </row>
    <row r="65510" spans="1:6" x14ac:dyDescent="0.25">
      <c r="A65510" t="s">
        <v>346867</v>
      </c>
      <c r="B65510" t="s">
        <v>346868</v>
      </c>
      <c r="C65510" t="s">
        <v>228880</v>
      </c>
      <c r="E65510" s="1">
        <v>41644</v>
      </c>
    </row>
    <row r="65511" spans="1:6" x14ac:dyDescent="0.25">
      <c r="A65511" t="s">
        <v>346869</v>
      </c>
      <c r="B65511" t="s">
        <v>346870</v>
      </c>
      <c r="C65511" t="s">
        <v>228889</v>
      </c>
      <c r="E65511" s="1">
        <v>39570</v>
      </c>
    </row>
    <row r="65512" spans="1:6" x14ac:dyDescent="0.25">
      <c r="A65512" t="s">
        <v>346871</v>
      </c>
      <c r="B65512" t="s">
        <v>346872</v>
      </c>
      <c r="C65512" t="s">
        <v>228880</v>
      </c>
      <c r="E65512" t="s">
        <v>23714</v>
      </c>
      <c r="F65512">
        <v>25000</v>
      </c>
    </row>
    <row r="65513" spans="1:6" x14ac:dyDescent="0.25">
      <c r="A65513" t="s">
        <v>346873</v>
      </c>
      <c r="B65513" t="s">
        <v>346874</v>
      </c>
      <c r="C65513" t="s">
        <v>228943</v>
      </c>
      <c r="E65513" s="1">
        <v>42009</v>
      </c>
      <c r="F65513">
        <v>2350000</v>
      </c>
    </row>
    <row r="65514" spans="1:6" x14ac:dyDescent="0.25">
      <c r="A65514" t="s">
        <v>346875</v>
      </c>
      <c r="B65514" t="s">
        <v>346876</v>
      </c>
      <c r="C65514" t="s">
        <v>228880</v>
      </c>
      <c r="E65514" t="s">
        <v>100324</v>
      </c>
    </row>
    <row r="65515" spans="1:6" x14ac:dyDescent="0.25">
      <c r="A65515" t="s">
        <v>346877</v>
      </c>
      <c r="B65515" t="s">
        <v>346878</v>
      </c>
      <c r="C65515" t="s">
        <v>228873</v>
      </c>
      <c r="D65515" t="s">
        <v>229145</v>
      </c>
      <c r="E65515" t="s">
        <v>231333</v>
      </c>
      <c r="F65515">
        <v>51700000</v>
      </c>
    </row>
    <row r="65516" spans="1:6" x14ac:dyDescent="0.25">
      <c r="A65516" t="s">
        <v>346879</v>
      </c>
      <c r="B65516" t="s">
        <v>346880</v>
      </c>
      <c r="C65516" t="s">
        <v>228873</v>
      </c>
      <c r="D65516" t="s">
        <v>228877</v>
      </c>
      <c r="E65516" t="s">
        <v>137581</v>
      </c>
      <c r="F65516">
        <v>8500000</v>
      </c>
    </row>
    <row r="65517" spans="1:6" x14ac:dyDescent="0.25">
      <c r="A65517" t="s">
        <v>346877</v>
      </c>
      <c r="B65517" t="s">
        <v>346881</v>
      </c>
      <c r="C65517" t="s">
        <v>228873</v>
      </c>
      <c r="D65517" t="s">
        <v>228977</v>
      </c>
      <c r="E65517" t="s">
        <v>71408</v>
      </c>
      <c r="F65517">
        <v>21000000</v>
      </c>
    </row>
    <row r="65518" spans="1:6" x14ac:dyDescent="0.25">
      <c r="A65518" t="s">
        <v>346879</v>
      </c>
      <c r="B65518" t="s">
        <v>346882</v>
      </c>
      <c r="C65518" t="s">
        <v>228873</v>
      </c>
      <c r="D65518" t="s">
        <v>228874</v>
      </c>
      <c r="E65518" t="s">
        <v>6334</v>
      </c>
      <c r="F65518">
        <v>25000000</v>
      </c>
    </row>
    <row r="65519" spans="1:6" x14ac:dyDescent="0.25">
      <c r="A65519" t="s">
        <v>346883</v>
      </c>
      <c r="B65519" t="s">
        <v>346884</v>
      </c>
      <c r="C65519" t="s">
        <v>228927</v>
      </c>
      <c r="E65519" t="s">
        <v>87155</v>
      </c>
      <c r="F65519">
        <v>2000000</v>
      </c>
    </row>
    <row r="65520" spans="1:6" x14ac:dyDescent="0.25">
      <c r="A65520" t="s">
        <v>346885</v>
      </c>
      <c r="B65520" t="s">
        <v>346886</v>
      </c>
      <c r="C65520" t="s">
        <v>228873</v>
      </c>
      <c r="E65520" t="s">
        <v>29033</v>
      </c>
      <c r="F65520">
        <v>15000000</v>
      </c>
    </row>
    <row r="65521" spans="1:6" x14ac:dyDescent="0.25">
      <c r="A65521" t="s">
        <v>346883</v>
      </c>
      <c r="B65521" t="s">
        <v>346887</v>
      </c>
      <c r="C65521" t="s">
        <v>228873</v>
      </c>
      <c r="E65521" s="1">
        <v>40457</v>
      </c>
      <c r="F65521">
        <v>5071177</v>
      </c>
    </row>
    <row r="65522" spans="1:6" x14ac:dyDescent="0.25">
      <c r="A65522" t="s">
        <v>346888</v>
      </c>
      <c r="B65522" t="s">
        <v>346889</v>
      </c>
      <c r="C65522" t="s">
        <v>228889</v>
      </c>
      <c r="E65522" s="1">
        <v>41279</v>
      </c>
    </row>
    <row r="65523" spans="1:6" x14ac:dyDescent="0.25">
      <c r="A65523" t="s">
        <v>346890</v>
      </c>
      <c r="B65523" t="s">
        <v>346891</v>
      </c>
      <c r="C65523" t="s">
        <v>228880</v>
      </c>
      <c r="E65523" t="s">
        <v>64368</v>
      </c>
      <c r="F65523">
        <v>400000</v>
      </c>
    </row>
    <row r="65524" spans="1:6" x14ac:dyDescent="0.25">
      <c r="A65524" t="s">
        <v>346892</v>
      </c>
      <c r="B65524" t="s">
        <v>346893</v>
      </c>
      <c r="C65524" t="s">
        <v>228889</v>
      </c>
      <c r="E65524" t="s">
        <v>22024</v>
      </c>
      <c r="F65524">
        <v>1150000</v>
      </c>
    </row>
    <row r="65525" spans="1:6" x14ac:dyDescent="0.25">
      <c r="A65525" t="s">
        <v>346894</v>
      </c>
      <c r="B65525" t="s">
        <v>346895</v>
      </c>
      <c r="C65525" t="s">
        <v>228880</v>
      </c>
      <c r="E65525" s="1">
        <v>41275</v>
      </c>
      <c r="F65525">
        <v>300000</v>
      </c>
    </row>
    <row r="65526" spans="1:6" x14ac:dyDescent="0.25">
      <c r="A65526" t="s">
        <v>346896</v>
      </c>
      <c r="B65526" t="s">
        <v>346897</v>
      </c>
      <c r="C65526" t="s">
        <v>229045</v>
      </c>
      <c r="E65526" t="s">
        <v>16403</v>
      </c>
      <c r="F65526">
        <v>10000000</v>
      </c>
    </row>
    <row r="65527" spans="1:6" x14ac:dyDescent="0.25">
      <c r="A65527" t="s">
        <v>346898</v>
      </c>
      <c r="B65527" t="s">
        <v>346899</v>
      </c>
      <c r="C65527" t="s">
        <v>228880</v>
      </c>
      <c r="E65527" s="1">
        <v>42194</v>
      </c>
    </row>
    <row r="65528" spans="1:6" x14ac:dyDescent="0.25">
      <c r="A65528" t="s">
        <v>346900</v>
      </c>
      <c r="B65528" t="s">
        <v>346901</v>
      </c>
      <c r="C65528" t="s">
        <v>228880</v>
      </c>
      <c r="E65528" t="s">
        <v>40196</v>
      </c>
      <c r="F65528">
        <v>75000</v>
      </c>
    </row>
    <row r="65529" spans="1:6" x14ac:dyDescent="0.25">
      <c r="A65529" t="s">
        <v>346902</v>
      </c>
      <c r="B65529" t="s">
        <v>346903</v>
      </c>
      <c r="C65529" t="s">
        <v>228880</v>
      </c>
      <c r="E65529" s="1">
        <v>41771</v>
      </c>
      <c r="F65529">
        <v>25000</v>
      </c>
    </row>
    <row r="65530" spans="1:6" x14ac:dyDescent="0.25">
      <c r="A65530" t="s">
        <v>346904</v>
      </c>
      <c r="B65530" t="s">
        <v>346905</v>
      </c>
      <c r="C65530" t="s">
        <v>228873</v>
      </c>
      <c r="D65530" t="s">
        <v>228874</v>
      </c>
      <c r="E65530" s="1">
        <v>42189</v>
      </c>
      <c r="F65530">
        <v>120000000</v>
      </c>
    </row>
    <row r="65531" spans="1:6" x14ac:dyDescent="0.25">
      <c r="A65531" t="s">
        <v>346906</v>
      </c>
      <c r="B65531" t="s">
        <v>346907</v>
      </c>
      <c r="C65531" t="s">
        <v>228873</v>
      </c>
      <c r="E65531" t="s">
        <v>260518</v>
      </c>
      <c r="F65531">
        <v>2750000</v>
      </c>
    </row>
    <row r="65532" spans="1:6" x14ac:dyDescent="0.25">
      <c r="A65532" t="s">
        <v>346908</v>
      </c>
      <c r="B65532" t="s">
        <v>346909</v>
      </c>
      <c r="C65532" t="s">
        <v>228873</v>
      </c>
      <c r="D65532" t="s">
        <v>228877</v>
      </c>
      <c r="E65532" s="1">
        <v>39938</v>
      </c>
      <c r="F65532">
        <v>4000000</v>
      </c>
    </row>
    <row r="65533" spans="1:6" x14ac:dyDescent="0.25">
      <c r="A65533" t="s">
        <v>346906</v>
      </c>
      <c r="B65533" t="s">
        <v>346910</v>
      </c>
      <c r="C65533" t="s">
        <v>228873</v>
      </c>
      <c r="D65533" t="s">
        <v>229145</v>
      </c>
      <c r="E65533" t="s">
        <v>17651</v>
      </c>
      <c r="F65533">
        <v>35049975</v>
      </c>
    </row>
    <row r="65534" spans="1:6" x14ac:dyDescent="0.25">
      <c r="A65534" t="s">
        <v>346908</v>
      </c>
      <c r="B65534" t="s">
        <v>346911</v>
      </c>
      <c r="C65534" t="s">
        <v>228873</v>
      </c>
      <c r="D65534" t="s">
        <v>228977</v>
      </c>
      <c r="E65534" t="s">
        <v>74969</v>
      </c>
      <c r="F65534">
        <v>10000000</v>
      </c>
    </row>
    <row r="65535" spans="1:6" x14ac:dyDescent="0.25">
      <c r="A65535" t="s">
        <v>346906</v>
      </c>
      <c r="B65535" t="s">
        <v>346912</v>
      </c>
      <c r="C65535" t="s">
        <v>228873</v>
      </c>
      <c r="D65535" t="s">
        <v>229206</v>
      </c>
      <c r="E65535" t="s">
        <v>149811</v>
      </c>
      <c r="F65535">
        <v>25500000</v>
      </c>
    </row>
    <row r="65536" spans="1:6" x14ac:dyDescent="0.25">
      <c r="A65536" t="s">
        <v>346908</v>
      </c>
      <c r="B65536" t="s">
        <v>346913</v>
      </c>
      <c r="C65536" t="s">
        <v>228873</v>
      </c>
      <c r="D65536" t="s">
        <v>228874</v>
      </c>
      <c r="E65536" s="1">
        <v>40454</v>
      </c>
      <c r="F65536">
        <v>7000000</v>
      </c>
    </row>
    <row r="65537" spans="1:6" x14ac:dyDescent="0.25">
      <c r="A65537" t="s">
        <v>346914</v>
      </c>
      <c r="B65537" t="s">
        <v>346915</v>
      </c>
      <c r="C65537" t="s">
        <v>228873</v>
      </c>
      <c r="E65537" s="1">
        <v>40402</v>
      </c>
      <c r="F65537">
        <v>1000000</v>
      </c>
    </row>
    <row r="65538" spans="1:6" x14ac:dyDescent="0.25">
      <c r="A65538" t="s">
        <v>346916</v>
      </c>
      <c r="B65538" t="s">
        <v>346917</v>
      </c>
      <c r="C65538" t="s">
        <v>228873</v>
      </c>
      <c r="E65538" t="s">
        <v>11303</v>
      </c>
      <c r="F65538">
        <v>136625</v>
      </c>
    </row>
    <row r="65539" spans="1:6" x14ac:dyDescent="0.25">
      <c r="A65539" t="s">
        <v>346918</v>
      </c>
      <c r="B65539" t="s">
        <v>346919</v>
      </c>
      <c r="C65539" t="s">
        <v>228873</v>
      </c>
      <c r="E65539" t="s">
        <v>87155</v>
      </c>
      <c r="F65539">
        <v>567665</v>
      </c>
    </row>
    <row r="65540" spans="1:6" x14ac:dyDescent="0.25">
      <c r="A65540" t="s">
        <v>346916</v>
      </c>
      <c r="B65540" t="s">
        <v>346920</v>
      </c>
      <c r="C65540" t="s">
        <v>228873</v>
      </c>
      <c r="E65540" t="s">
        <v>137122</v>
      </c>
      <c r="F65540">
        <v>56728</v>
      </c>
    </row>
    <row r="65541" spans="1:6" x14ac:dyDescent="0.25">
      <c r="A65541" t="s">
        <v>346918</v>
      </c>
      <c r="B65541" t="s">
        <v>346921</v>
      </c>
      <c r="C65541" t="s">
        <v>228880</v>
      </c>
      <c r="E65541" t="s">
        <v>137581</v>
      </c>
      <c r="F65541">
        <v>128572</v>
      </c>
    </row>
    <row r="65542" spans="1:6" x14ac:dyDescent="0.25">
      <c r="A65542" t="s">
        <v>346922</v>
      </c>
      <c r="B65542" t="s">
        <v>346923</v>
      </c>
      <c r="C65542" t="s">
        <v>228880</v>
      </c>
      <c r="E65542" s="1">
        <v>41285</v>
      </c>
      <c r="F65542">
        <v>5000</v>
      </c>
    </row>
    <row r="65543" spans="1:6" x14ac:dyDescent="0.25">
      <c r="A65543" t="s">
        <v>346924</v>
      </c>
      <c r="B65543" t="s">
        <v>346925</v>
      </c>
      <c r="C65543" t="s">
        <v>228880</v>
      </c>
      <c r="E65543" s="1">
        <v>42007</v>
      </c>
      <c r="F65543">
        <v>2000000</v>
      </c>
    </row>
    <row r="65544" spans="1:6" x14ac:dyDescent="0.25">
      <c r="A65544" t="s">
        <v>346926</v>
      </c>
      <c r="B65544" t="s">
        <v>346927</v>
      </c>
      <c r="C65544" t="s">
        <v>228880</v>
      </c>
      <c r="E65544" t="s">
        <v>54538</v>
      </c>
      <c r="F65544">
        <v>500000</v>
      </c>
    </row>
    <row r="65545" spans="1:6" x14ac:dyDescent="0.25">
      <c r="A65545" t="s">
        <v>346928</v>
      </c>
      <c r="B65545" t="s">
        <v>346929</v>
      </c>
      <c r="C65545" t="s">
        <v>228927</v>
      </c>
      <c r="E65545" s="1">
        <v>41914</v>
      </c>
      <c r="F65545">
        <v>970000</v>
      </c>
    </row>
    <row r="65546" spans="1:6" x14ac:dyDescent="0.25">
      <c r="A65546" t="s">
        <v>346930</v>
      </c>
      <c r="B65546" t="s">
        <v>346931</v>
      </c>
      <c r="C65546" t="s">
        <v>228889</v>
      </c>
      <c r="E65546" s="1">
        <v>42253</v>
      </c>
    </row>
    <row r="65547" spans="1:6" x14ac:dyDescent="0.25">
      <c r="A65547" t="s">
        <v>346932</v>
      </c>
      <c r="B65547" t="s">
        <v>346933</v>
      </c>
      <c r="C65547" t="s">
        <v>228880</v>
      </c>
      <c r="E65547" t="s">
        <v>42720</v>
      </c>
      <c r="F65547">
        <v>40000</v>
      </c>
    </row>
    <row r="65548" spans="1:6" x14ac:dyDescent="0.25">
      <c r="A65548" t="s">
        <v>346934</v>
      </c>
      <c r="B65548" t="s">
        <v>346935</v>
      </c>
      <c r="C65548" t="s">
        <v>228880</v>
      </c>
      <c r="E65548" s="1">
        <v>40910</v>
      </c>
      <c r="F65548">
        <v>10000</v>
      </c>
    </row>
    <row r="65549" spans="1:6" x14ac:dyDescent="0.25">
      <c r="A65549" t="s">
        <v>346936</v>
      </c>
      <c r="B65549" t="s">
        <v>346937</v>
      </c>
      <c r="C65549" t="s">
        <v>228880</v>
      </c>
      <c r="E65549" s="1">
        <v>40918</v>
      </c>
      <c r="F65549">
        <v>70000</v>
      </c>
    </row>
    <row r="65550" spans="1:6" x14ac:dyDescent="0.25">
      <c r="A65550" t="s">
        <v>346938</v>
      </c>
      <c r="B65550" t="s">
        <v>346939</v>
      </c>
      <c r="C65550" t="s">
        <v>228873</v>
      </c>
      <c r="D65550" t="s">
        <v>228877</v>
      </c>
      <c r="E65550" s="1">
        <v>41863</v>
      </c>
      <c r="F65550">
        <v>10500000</v>
      </c>
    </row>
    <row r="65551" spans="1:6" x14ac:dyDescent="0.25">
      <c r="A65551" t="s">
        <v>346940</v>
      </c>
      <c r="B65551" t="s">
        <v>346941</v>
      </c>
      <c r="C65551" t="s">
        <v>228943</v>
      </c>
      <c r="E65551" s="1">
        <v>39266</v>
      </c>
      <c r="F65551">
        <v>131350</v>
      </c>
    </row>
    <row r="65552" spans="1:6" x14ac:dyDescent="0.25">
      <c r="A65552" t="s">
        <v>346942</v>
      </c>
      <c r="B65552" t="s">
        <v>346943</v>
      </c>
      <c r="C65552" t="s">
        <v>228880</v>
      </c>
      <c r="E65552" s="1">
        <v>40727</v>
      </c>
      <c r="F65552">
        <v>65000</v>
      </c>
    </row>
    <row r="65553" spans="1:6" x14ac:dyDescent="0.25">
      <c r="A65553" t="s">
        <v>346944</v>
      </c>
      <c r="B65553" t="s">
        <v>346945</v>
      </c>
      <c r="C65553" t="s">
        <v>228873</v>
      </c>
      <c r="D65553" t="s">
        <v>228877</v>
      </c>
      <c r="E65553" t="s">
        <v>98182</v>
      </c>
      <c r="F65553">
        <v>1000000</v>
      </c>
    </row>
    <row r="65554" spans="1:6" x14ac:dyDescent="0.25">
      <c r="A65554" t="s">
        <v>346942</v>
      </c>
      <c r="B65554" t="s">
        <v>346946</v>
      </c>
      <c r="C65554" t="s">
        <v>228873</v>
      </c>
      <c r="D65554" t="s">
        <v>228874</v>
      </c>
      <c r="E65554" t="s">
        <v>18545</v>
      </c>
      <c r="F65554">
        <v>1000000</v>
      </c>
    </row>
    <row r="65555" spans="1:6" x14ac:dyDescent="0.25">
      <c r="A65555" t="s">
        <v>346947</v>
      </c>
      <c r="B65555" t="s">
        <v>346948</v>
      </c>
      <c r="C65555" t="s">
        <v>228880</v>
      </c>
      <c r="E65555" s="1">
        <v>41098</v>
      </c>
      <c r="F65555">
        <v>204630</v>
      </c>
    </row>
    <row r="65556" spans="1:6" x14ac:dyDescent="0.25">
      <c r="A65556" t="s">
        <v>346949</v>
      </c>
      <c r="B65556" t="s">
        <v>346950</v>
      </c>
      <c r="C65556" t="s">
        <v>228880</v>
      </c>
      <c r="E65556" s="1">
        <v>40546</v>
      </c>
      <c r="F65556">
        <v>38461</v>
      </c>
    </row>
    <row r="65557" spans="1:6" x14ac:dyDescent="0.25">
      <c r="A65557" t="s">
        <v>346951</v>
      </c>
      <c r="B65557" t="s">
        <v>346952</v>
      </c>
      <c r="C65557" t="s">
        <v>228943</v>
      </c>
      <c r="E65557" t="s">
        <v>8574</v>
      </c>
    </row>
    <row r="65558" spans="1:6" x14ac:dyDescent="0.25">
      <c r="A65558" t="s">
        <v>346953</v>
      </c>
      <c r="B65558" t="s">
        <v>346954</v>
      </c>
      <c r="C65558" t="s">
        <v>228880</v>
      </c>
      <c r="E65558" s="1">
        <v>42011</v>
      </c>
    </row>
    <row r="65559" spans="1:6" x14ac:dyDescent="0.25">
      <c r="A65559" t="s">
        <v>346955</v>
      </c>
      <c r="B65559" t="s">
        <v>346956</v>
      </c>
      <c r="C65559" t="s">
        <v>228873</v>
      </c>
      <c r="D65559" t="s">
        <v>228877</v>
      </c>
      <c r="E65559" t="s">
        <v>235106</v>
      </c>
      <c r="F65559">
        <v>5300000</v>
      </c>
    </row>
    <row r="65560" spans="1:6" x14ac:dyDescent="0.25">
      <c r="A65560" t="s">
        <v>346957</v>
      </c>
      <c r="B65560" t="s">
        <v>346958</v>
      </c>
      <c r="C65560" t="s">
        <v>228873</v>
      </c>
      <c r="E65560" t="s">
        <v>45487</v>
      </c>
      <c r="F65560">
        <v>1010000</v>
      </c>
    </row>
    <row r="65561" spans="1:6" x14ac:dyDescent="0.25">
      <c r="A65561" t="s">
        <v>346959</v>
      </c>
      <c r="B65561" t="s">
        <v>346960</v>
      </c>
      <c r="C65561" t="s">
        <v>228943</v>
      </c>
      <c r="E65561" s="1">
        <v>40826</v>
      </c>
      <c r="F65561">
        <v>320000</v>
      </c>
    </row>
    <row r="65562" spans="1:6" x14ac:dyDescent="0.25">
      <c r="A65562" t="s">
        <v>346957</v>
      </c>
      <c r="B65562" t="s">
        <v>346961</v>
      </c>
      <c r="C65562" t="s">
        <v>228880</v>
      </c>
      <c r="E65562" t="s">
        <v>23571</v>
      </c>
    </row>
    <row r="65563" spans="1:6" x14ac:dyDescent="0.25">
      <c r="A65563" t="s">
        <v>346962</v>
      </c>
      <c r="B65563" t="s">
        <v>346963</v>
      </c>
      <c r="C65563" t="s">
        <v>229311</v>
      </c>
      <c r="E65563" t="s">
        <v>8743</v>
      </c>
      <c r="F65563">
        <v>700000</v>
      </c>
    </row>
    <row r="65564" spans="1:6" x14ac:dyDescent="0.25">
      <c r="A65564" t="s">
        <v>346964</v>
      </c>
      <c r="B65564" t="s">
        <v>346965</v>
      </c>
      <c r="C65564" t="s">
        <v>228880</v>
      </c>
      <c r="E65564" s="1">
        <v>41184</v>
      </c>
    </row>
    <row r="65565" spans="1:6" x14ac:dyDescent="0.25">
      <c r="A65565" t="s">
        <v>346966</v>
      </c>
      <c r="B65565" t="s">
        <v>346967</v>
      </c>
      <c r="C65565" t="s">
        <v>228943</v>
      </c>
      <c r="E65565" s="1">
        <v>39823</v>
      </c>
      <c r="F65565">
        <v>3100000</v>
      </c>
    </row>
    <row r="65566" spans="1:6" x14ac:dyDescent="0.25">
      <c r="A65566" t="s">
        <v>346968</v>
      </c>
      <c r="B65566" t="s">
        <v>346969</v>
      </c>
      <c r="C65566" t="s">
        <v>228880</v>
      </c>
      <c r="E65566" s="1">
        <v>41640</v>
      </c>
      <c r="F65566">
        <v>300000</v>
      </c>
    </row>
    <row r="65567" spans="1:6" x14ac:dyDescent="0.25">
      <c r="A65567" t="s">
        <v>346970</v>
      </c>
      <c r="B65567" t="s">
        <v>346971</v>
      </c>
      <c r="C65567" t="s">
        <v>228909</v>
      </c>
      <c r="E65567" t="s">
        <v>45934</v>
      </c>
      <c r="F65567">
        <v>642890</v>
      </c>
    </row>
    <row r="65568" spans="1:6" x14ac:dyDescent="0.25">
      <c r="A65568" t="s">
        <v>346972</v>
      </c>
      <c r="B65568" t="s">
        <v>346973</v>
      </c>
      <c r="C65568" t="s">
        <v>228873</v>
      </c>
      <c r="D65568" t="s">
        <v>228874</v>
      </c>
      <c r="E65568" t="s">
        <v>18491</v>
      </c>
      <c r="F65568">
        <v>2000000</v>
      </c>
    </row>
    <row r="65569" spans="1:6" x14ac:dyDescent="0.25">
      <c r="A65569" t="s">
        <v>346974</v>
      </c>
      <c r="B65569" t="s">
        <v>346975</v>
      </c>
      <c r="C65569" t="s">
        <v>228873</v>
      </c>
      <c r="D65569" t="s">
        <v>228877</v>
      </c>
      <c r="E65569" t="s">
        <v>55818</v>
      </c>
      <c r="F65569">
        <v>1000000</v>
      </c>
    </row>
    <row r="65570" spans="1:6" x14ac:dyDescent="0.25">
      <c r="A65570" t="s">
        <v>346976</v>
      </c>
      <c r="B65570" t="s">
        <v>346977</v>
      </c>
      <c r="C65570" t="s">
        <v>228873</v>
      </c>
      <c r="E65570" s="1">
        <v>41924</v>
      </c>
    </row>
    <row r="65571" spans="1:6" x14ac:dyDescent="0.25">
      <c r="A65571" t="s">
        <v>346978</v>
      </c>
      <c r="B65571" t="s">
        <v>346979</v>
      </c>
      <c r="C65571" t="s">
        <v>228873</v>
      </c>
      <c r="E65571" s="1">
        <v>39695</v>
      </c>
      <c r="F65571">
        <v>14360000</v>
      </c>
    </row>
    <row r="65572" spans="1:6" x14ac:dyDescent="0.25">
      <c r="A65572" t="s">
        <v>346980</v>
      </c>
      <c r="B65572" t="s">
        <v>346981</v>
      </c>
      <c r="C65572" t="s">
        <v>228873</v>
      </c>
      <c r="E65572" s="1">
        <v>41284</v>
      </c>
      <c r="F65572">
        <v>759750</v>
      </c>
    </row>
    <row r="65573" spans="1:6" x14ac:dyDescent="0.25">
      <c r="A65573" t="s">
        <v>346982</v>
      </c>
      <c r="B65573" t="s">
        <v>346983</v>
      </c>
      <c r="C65573" t="s">
        <v>228927</v>
      </c>
      <c r="E65573" t="s">
        <v>8478</v>
      </c>
      <c r="F65573">
        <v>233500</v>
      </c>
    </row>
    <row r="65574" spans="1:6" x14ac:dyDescent="0.25">
      <c r="A65574" t="s">
        <v>346980</v>
      </c>
      <c r="B65574" t="s">
        <v>346984</v>
      </c>
      <c r="C65574" t="s">
        <v>228927</v>
      </c>
      <c r="E65574" t="s">
        <v>8245</v>
      </c>
      <c r="F65574">
        <v>726388</v>
      </c>
    </row>
    <row r="65575" spans="1:6" x14ac:dyDescent="0.25">
      <c r="A65575" t="s">
        <v>346982</v>
      </c>
      <c r="B65575" t="s">
        <v>346985</v>
      </c>
      <c r="C65575" t="s">
        <v>228927</v>
      </c>
      <c r="E65575" t="s">
        <v>1355</v>
      </c>
      <c r="F65575">
        <v>500000</v>
      </c>
    </row>
    <row r="65576" spans="1:6" x14ac:dyDescent="0.25">
      <c r="A65576" t="s">
        <v>346980</v>
      </c>
      <c r="B65576" t="s">
        <v>346986</v>
      </c>
      <c r="C65576" t="s">
        <v>228927</v>
      </c>
      <c r="E65576" s="1">
        <v>41494</v>
      </c>
      <c r="F65576">
        <v>500000</v>
      </c>
    </row>
    <row r="65577" spans="1:6" x14ac:dyDescent="0.25">
      <c r="A65577" t="s">
        <v>346982</v>
      </c>
      <c r="B65577" t="s">
        <v>346987</v>
      </c>
      <c r="C65577" t="s">
        <v>228927</v>
      </c>
      <c r="E65577" t="s">
        <v>78904</v>
      </c>
      <c r="F65577">
        <v>1100350</v>
      </c>
    </row>
    <row r="65578" spans="1:6" x14ac:dyDescent="0.25">
      <c r="A65578" t="s">
        <v>346980</v>
      </c>
      <c r="B65578" t="s">
        <v>346988</v>
      </c>
      <c r="C65578" t="s">
        <v>228916</v>
      </c>
      <c r="E65578" t="s">
        <v>92529</v>
      </c>
      <c r="F65578">
        <v>5744459</v>
      </c>
    </row>
    <row r="65579" spans="1:6" x14ac:dyDescent="0.25">
      <c r="A65579" t="s">
        <v>346982</v>
      </c>
      <c r="B65579" t="s">
        <v>346989</v>
      </c>
      <c r="C65579" t="s">
        <v>228916</v>
      </c>
      <c r="E65579" s="1">
        <v>41975</v>
      </c>
      <c r="F65579">
        <v>347201</v>
      </c>
    </row>
    <row r="65580" spans="1:6" x14ac:dyDescent="0.25">
      <c r="A65580" t="s">
        <v>346990</v>
      </c>
      <c r="B65580" t="s">
        <v>346991</v>
      </c>
      <c r="C65580" t="s">
        <v>228927</v>
      </c>
      <c r="E65580" s="1">
        <v>42190</v>
      </c>
      <c r="F65580">
        <v>525000</v>
      </c>
    </row>
    <row r="65581" spans="1:6" x14ac:dyDescent="0.25">
      <c r="A65581" t="s">
        <v>346992</v>
      </c>
      <c r="B65581" t="s">
        <v>346993</v>
      </c>
      <c r="C65581" t="s">
        <v>228873</v>
      </c>
      <c r="D65581" t="s">
        <v>228977</v>
      </c>
      <c r="E65581" t="s">
        <v>62526</v>
      </c>
      <c r="F65581">
        <v>10000000</v>
      </c>
    </row>
    <row r="65582" spans="1:6" x14ac:dyDescent="0.25">
      <c r="A65582" t="s">
        <v>346994</v>
      </c>
      <c r="B65582" t="s">
        <v>346995</v>
      </c>
      <c r="C65582" t="s">
        <v>228873</v>
      </c>
      <c r="D65582" t="s">
        <v>228874</v>
      </c>
      <c r="E65582" t="s">
        <v>248322</v>
      </c>
      <c r="F65582">
        <v>10000000</v>
      </c>
    </row>
    <row r="65583" spans="1:6" x14ac:dyDescent="0.25">
      <c r="A65583" t="s">
        <v>346996</v>
      </c>
      <c r="B65583" t="s">
        <v>346997</v>
      </c>
      <c r="C65583" t="s">
        <v>228873</v>
      </c>
      <c r="D65583" t="s">
        <v>228877</v>
      </c>
      <c r="E65583" s="1">
        <v>40190</v>
      </c>
      <c r="F65583">
        <v>5000000</v>
      </c>
    </row>
    <row r="65584" spans="1:6" x14ac:dyDescent="0.25">
      <c r="A65584" t="s">
        <v>346998</v>
      </c>
      <c r="B65584" t="s">
        <v>346999</v>
      </c>
      <c r="C65584" t="s">
        <v>228880</v>
      </c>
      <c r="E65584" t="s">
        <v>19346</v>
      </c>
      <c r="F65584">
        <v>19000</v>
      </c>
    </row>
    <row r="65585" spans="1:6" x14ac:dyDescent="0.25">
      <c r="A65585" t="s">
        <v>347000</v>
      </c>
      <c r="B65585" t="s">
        <v>347001</v>
      </c>
      <c r="C65585" t="s">
        <v>228873</v>
      </c>
      <c r="E65585" s="1">
        <v>40586</v>
      </c>
      <c r="F65585">
        <v>100000</v>
      </c>
    </row>
    <row r="65586" spans="1:6" x14ac:dyDescent="0.25">
      <c r="A65586" t="s">
        <v>347002</v>
      </c>
      <c r="B65586" t="s">
        <v>347003</v>
      </c>
      <c r="C65586" t="s">
        <v>228873</v>
      </c>
      <c r="D65586" t="s">
        <v>228877</v>
      </c>
      <c r="E65586" t="s">
        <v>15882</v>
      </c>
    </row>
    <row r="65587" spans="1:6" x14ac:dyDescent="0.25">
      <c r="A65587" t="s">
        <v>347004</v>
      </c>
      <c r="B65587" t="s">
        <v>347005</v>
      </c>
      <c r="C65587" t="s">
        <v>228889</v>
      </c>
      <c r="E65587" s="1">
        <v>36537</v>
      </c>
      <c r="F65587">
        <v>2866283</v>
      </c>
    </row>
    <row r="65588" spans="1:6" x14ac:dyDescent="0.25">
      <c r="A65588" t="s">
        <v>347006</v>
      </c>
      <c r="B65588" t="s">
        <v>347007</v>
      </c>
      <c r="C65588" t="s">
        <v>228873</v>
      </c>
      <c r="E65588" t="s">
        <v>198875</v>
      </c>
      <c r="F65588">
        <v>5000000</v>
      </c>
    </row>
    <row r="65589" spans="1:6" x14ac:dyDescent="0.25">
      <c r="A65589" t="s">
        <v>347004</v>
      </c>
      <c r="B65589" t="s">
        <v>347008</v>
      </c>
      <c r="C65589" t="s">
        <v>228889</v>
      </c>
      <c r="E65589" s="1">
        <v>38108</v>
      </c>
      <c r="F65589">
        <v>3602903</v>
      </c>
    </row>
    <row r="65590" spans="1:6" x14ac:dyDescent="0.25">
      <c r="A65590" t="s">
        <v>347006</v>
      </c>
      <c r="B65590" t="s">
        <v>347009</v>
      </c>
      <c r="C65590" t="s">
        <v>228873</v>
      </c>
      <c r="D65590" t="s">
        <v>228977</v>
      </c>
      <c r="E65590" t="s">
        <v>42577</v>
      </c>
      <c r="F65590">
        <v>3930000</v>
      </c>
    </row>
    <row r="65591" spans="1:6" x14ac:dyDescent="0.25">
      <c r="A65591" t="s">
        <v>347010</v>
      </c>
      <c r="B65591" t="s">
        <v>347011</v>
      </c>
      <c r="C65591" t="s">
        <v>228873</v>
      </c>
      <c r="E65591" s="1">
        <v>42284</v>
      </c>
      <c r="F65591">
        <v>11915367</v>
      </c>
    </row>
    <row r="65592" spans="1:6" x14ac:dyDescent="0.25">
      <c r="A65592" t="s">
        <v>347012</v>
      </c>
      <c r="B65592" t="s">
        <v>347013</v>
      </c>
      <c r="C65592" t="s">
        <v>228880</v>
      </c>
      <c r="E65592" t="s">
        <v>78792</v>
      </c>
      <c r="F65592">
        <v>815000</v>
      </c>
    </row>
    <row r="65593" spans="1:6" x14ac:dyDescent="0.25">
      <c r="A65593" t="s">
        <v>347014</v>
      </c>
      <c r="B65593" t="s">
        <v>347015</v>
      </c>
      <c r="C65593" t="s">
        <v>228880</v>
      </c>
      <c r="E65593" s="1">
        <v>39814</v>
      </c>
    </row>
    <row r="65594" spans="1:6" x14ac:dyDescent="0.25">
      <c r="A65594" t="s">
        <v>347016</v>
      </c>
      <c r="B65594" t="s">
        <v>347017</v>
      </c>
      <c r="C65594" t="s">
        <v>228873</v>
      </c>
      <c r="E65594" s="1">
        <v>42162</v>
      </c>
      <c r="F65594">
        <v>1000000</v>
      </c>
    </row>
    <row r="65595" spans="1:6" x14ac:dyDescent="0.25">
      <c r="A65595" t="s">
        <v>347018</v>
      </c>
      <c r="B65595" t="s">
        <v>347019</v>
      </c>
      <c r="C65595" t="s">
        <v>228916</v>
      </c>
      <c r="E65595" s="1">
        <v>41650</v>
      </c>
    </row>
    <row r="65596" spans="1:6" x14ac:dyDescent="0.25">
      <c r="A65596" t="s">
        <v>347020</v>
      </c>
      <c r="B65596" t="s">
        <v>347021</v>
      </c>
      <c r="C65596" t="s">
        <v>228873</v>
      </c>
      <c r="E65596" t="s">
        <v>60341</v>
      </c>
    </row>
    <row r="65597" spans="1:6" x14ac:dyDescent="0.25">
      <c r="A65597" t="s">
        <v>347022</v>
      </c>
      <c r="B65597" t="s">
        <v>347023</v>
      </c>
      <c r="C65597" t="s">
        <v>228880</v>
      </c>
      <c r="E65597" t="s">
        <v>40923</v>
      </c>
      <c r="F65597">
        <v>750000</v>
      </c>
    </row>
    <row r="65598" spans="1:6" x14ac:dyDescent="0.25">
      <c r="A65598" t="s">
        <v>347024</v>
      </c>
      <c r="B65598" t="s">
        <v>347025</v>
      </c>
      <c r="C65598" t="s">
        <v>228873</v>
      </c>
      <c r="E65598" s="1">
        <v>42127</v>
      </c>
      <c r="F65598">
        <v>11000000</v>
      </c>
    </row>
    <row r="65599" spans="1:6" x14ac:dyDescent="0.25">
      <c r="A65599" t="s">
        <v>347022</v>
      </c>
      <c r="B65599" t="s">
        <v>347026</v>
      </c>
      <c r="C65599" t="s">
        <v>228873</v>
      </c>
      <c r="E65599" t="s">
        <v>1240</v>
      </c>
      <c r="F65599">
        <v>4700000</v>
      </c>
    </row>
    <row r="65600" spans="1:6" x14ac:dyDescent="0.25">
      <c r="A65600" t="s">
        <v>347024</v>
      </c>
      <c r="B65600" t="s">
        <v>347027</v>
      </c>
      <c r="C65600" t="s">
        <v>228943</v>
      </c>
      <c r="E65600" t="s">
        <v>35829</v>
      </c>
      <c r="F65600">
        <v>1000000</v>
      </c>
    </row>
    <row r="65601" spans="1:6" x14ac:dyDescent="0.25">
      <c r="A65601" t="s">
        <v>347022</v>
      </c>
      <c r="B65601" t="s">
        <v>347028</v>
      </c>
      <c r="C65601" t="s">
        <v>228873</v>
      </c>
      <c r="D65601" t="s">
        <v>228977</v>
      </c>
      <c r="E65601" t="s">
        <v>233971</v>
      </c>
      <c r="F65601">
        <v>45000000</v>
      </c>
    </row>
    <row r="65602" spans="1:6" x14ac:dyDescent="0.25">
      <c r="A65602" t="s">
        <v>347024</v>
      </c>
      <c r="B65602" t="s">
        <v>347029</v>
      </c>
      <c r="C65602" t="s">
        <v>228873</v>
      </c>
      <c r="D65602" t="s">
        <v>228874</v>
      </c>
      <c r="E65602" s="1">
        <v>41740</v>
      </c>
      <c r="F65602">
        <v>12000000</v>
      </c>
    </row>
    <row r="65603" spans="1:6" x14ac:dyDescent="0.25">
      <c r="A65603" t="s">
        <v>347022</v>
      </c>
      <c r="B65603" t="s">
        <v>347030</v>
      </c>
      <c r="C65603" t="s">
        <v>228873</v>
      </c>
      <c r="D65603" t="s">
        <v>228877</v>
      </c>
      <c r="E65603" s="1">
        <v>41584</v>
      </c>
      <c r="F65603">
        <v>3350000</v>
      </c>
    </row>
    <row r="65604" spans="1:6" x14ac:dyDescent="0.25">
      <c r="A65604" t="s">
        <v>347031</v>
      </c>
      <c r="B65604" t="s">
        <v>347032</v>
      </c>
      <c r="C65604" t="s">
        <v>228889</v>
      </c>
      <c r="E65604" t="s">
        <v>168101</v>
      </c>
    </row>
    <row r="65605" spans="1:6" x14ac:dyDescent="0.25">
      <c r="A65605" t="s">
        <v>347033</v>
      </c>
      <c r="B65605" t="s">
        <v>347034</v>
      </c>
      <c r="C65605" t="s">
        <v>228880</v>
      </c>
      <c r="E65605" s="1">
        <v>42007</v>
      </c>
      <c r="F65605">
        <v>30000</v>
      </c>
    </row>
    <row r="65606" spans="1:6" x14ac:dyDescent="0.25">
      <c r="A65606" t="s">
        <v>347035</v>
      </c>
      <c r="B65606" t="s">
        <v>347036</v>
      </c>
      <c r="C65606" t="s">
        <v>228880</v>
      </c>
      <c r="E65606" s="1">
        <v>41277</v>
      </c>
      <c r="F65606">
        <v>1875000</v>
      </c>
    </row>
    <row r="65607" spans="1:6" x14ac:dyDescent="0.25">
      <c r="A65607" t="s">
        <v>347037</v>
      </c>
      <c r="B65607" t="s">
        <v>347038</v>
      </c>
      <c r="C65607" t="s">
        <v>228880</v>
      </c>
      <c r="E65607" t="s">
        <v>233725</v>
      </c>
      <c r="F65607">
        <v>1000000</v>
      </c>
    </row>
    <row r="65608" spans="1:6" x14ac:dyDescent="0.25">
      <c r="A65608" t="s">
        <v>347039</v>
      </c>
      <c r="B65608" t="s">
        <v>347040</v>
      </c>
      <c r="C65608" t="s">
        <v>228880</v>
      </c>
      <c r="E65608" t="s">
        <v>233725</v>
      </c>
      <c r="F65608">
        <v>1000000</v>
      </c>
    </row>
    <row r="65609" spans="1:6" x14ac:dyDescent="0.25">
      <c r="A65609" t="s">
        <v>347041</v>
      </c>
      <c r="B65609" t="s">
        <v>347042</v>
      </c>
      <c r="C65609" t="s">
        <v>228873</v>
      </c>
      <c r="E65609" t="s">
        <v>237048</v>
      </c>
      <c r="F65609">
        <v>5000000</v>
      </c>
    </row>
    <row r="65610" spans="1:6" x14ac:dyDescent="0.25">
      <c r="A65610" t="s">
        <v>347043</v>
      </c>
      <c r="B65610" t="s">
        <v>347044</v>
      </c>
      <c r="C65610" t="s">
        <v>228873</v>
      </c>
      <c r="E65610" s="1">
        <v>40949</v>
      </c>
      <c r="F65610">
        <v>20000000</v>
      </c>
    </row>
    <row r="65611" spans="1:6" x14ac:dyDescent="0.25">
      <c r="A65611" t="s">
        <v>347045</v>
      </c>
      <c r="B65611" t="s">
        <v>347046</v>
      </c>
      <c r="C65611" t="s">
        <v>228873</v>
      </c>
      <c r="D65611" t="s">
        <v>228977</v>
      </c>
      <c r="E65611" t="s">
        <v>24351</v>
      </c>
      <c r="F65611">
        <v>13000000</v>
      </c>
    </row>
    <row r="65612" spans="1:6" x14ac:dyDescent="0.25">
      <c r="A65612" t="s">
        <v>347047</v>
      </c>
      <c r="B65612" t="s">
        <v>347048</v>
      </c>
      <c r="C65612" t="s">
        <v>228889</v>
      </c>
      <c r="E65612" s="1">
        <v>41156</v>
      </c>
      <c r="F65612">
        <v>88253</v>
      </c>
    </row>
    <row r="65613" spans="1:6" x14ac:dyDescent="0.25">
      <c r="A65613" t="s">
        <v>347049</v>
      </c>
      <c r="B65613" t="s">
        <v>347050</v>
      </c>
      <c r="C65613" t="s">
        <v>228889</v>
      </c>
      <c r="E65613" t="s">
        <v>11643</v>
      </c>
      <c r="F65613">
        <v>282702</v>
      </c>
    </row>
    <row r="65614" spans="1:6" x14ac:dyDescent="0.25">
      <c r="A65614" t="s">
        <v>347047</v>
      </c>
      <c r="B65614" t="s">
        <v>347051</v>
      </c>
      <c r="C65614" t="s">
        <v>228889</v>
      </c>
      <c r="E65614" t="s">
        <v>83071</v>
      </c>
      <c r="F65614">
        <v>74080</v>
      </c>
    </row>
    <row r="65615" spans="1:6" x14ac:dyDescent="0.25">
      <c r="A65615" t="s">
        <v>347052</v>
      </c>
      <c r="B65615" t="s">
        <v>347053</v>
      </c>
      <c r="C65615" t="s">
        <v>228873</v>
      </c>
      <c r="E65615" t="s">
        <v>42624</v>
      </c>
      <c r="F65615">
        <v>1000000</v>
      </c>
    </row>
    <row r="65616" spans="1:6" x14ac:dyDescent="0.25">
      <c r="A65616" t="s">
        <v>347054</v>
      </c>
      <c r="B65616" t="s">
        <v>347055</v>
      </c>
      <c r="C65616" t="s">
        <v>228880</v>
      </c>
      <c r="E65616" s="1">
        <v>41529</v>
      </c>
      <c r="F65616">
        <v>290000</v>
      </c>
    </row>
    <row r="65617" spans="1:6" x14ac:dyDescent="0.25">
      <c r="A65617" t="s">
        <v>347056</v>
      </c>
      <c r="B65617" t="s">
        <v>347057</v>
      </c>
      <c r="C65617" t="s">
        <v>228880</v>
      </c>
      <c r="E65617" t="s">
        <v>127051</v>
      </c>
      <c r="F65617">
        <v>2700000</v>
      </c>
    </row>
    <row r="65618" spans="1:6" x14ac:dyDescent="0.25">
      <c r="A65618" t="s">
        <v>347058</v>
      </c>
      <c r="B65618" t="s">
        <v>347059</v>
      </c>
      <c r="C65618" t="s">
        <v>228916</v>
      </c>
      <c r="E65618" t="s">
        <v>1819</v>
      </c>
    </row>
    <row r="65619" spans="1:6" x14ac:dyDescent="0.25">
      <c r="A65619" t="s">
        <v>347060</v>
      </c>
      <c r="B65619" t="s">
        <v>347061</v>
      </c>
      <c r="C65619" t="s">
        <v>228873</v>
      </c>
      <c r="E65619" s="1">
        <v>39696</v>
      </c>
      <c r="F65619">
        <v>7709347</v>
      </c>
    </row>
    <row r="65620" spans="1:6" x14ac:dyDescent="0.25">
      <c r="A65620" t="s">
        <v>347062</v>
      </c>
      <c r="B65620" t="s">
        <v>347063</v>
      </c>
      <c r="C65620" t="s">
        <v>228873</v>
      </c>
      <c r="E65620" s="1">
        <v>38819</v>
      </c>
      <c r="F65620">
        <v>2400000</v>
      </c>
    </row>
    <row r="65621" spans="1:6" x14ac:dyDescent="0.25">
      <c r="A65621" t="s">
        <v>347060</v>
      </c>
      <c r="B65621" t="s">
        <v>347064</v>
      </c>
      <c r="C65621" t="s">
        <v>228873</v>
      </c>
      <c r="E65621" s="1">
        <v>40394</v>
      </c>
      <c r="F65621">
        <v>4000000</v>
      </c>
    </row>
    <row r="65622" spans="1:6" x14ac:dyDescent="0.25">
      <c r="A65622" t="s">
        <v>347065</v>
      </c>
      <c r="B65622" t="s">
        <v>347066</v>
      </c>
      <c r="C65622" t="s">
        <v>228873</v>
      </c>
      <c r="D65622" t="s">
        <v>228874</v>
      </c>
      <c r="E65622" t="s">
        <v>86136</v>
      </c>
      <c r="F65622">
        <v>1100000</v>
      </c>
    </row>
    <row r="65623" spans="1:6" x14ac:dyDescent="0.25">
      <c r="A65623" t="s">
        <v>347067</v>
      </c>
      <c r="B65623" t="s">
        <v>347068</v>
      </c>
      <c r="C65623" t="s">
        <v>228889</v>
      </c>
      <c r="E65623" t="s">
        <v>253689</v>
      </c>
      <c r="F65623">
        <v>1154102</v>
      </c>
    </row>
    <row r="65624" spans="1:6" x14ac:dyDescent="0.25">
      <c r="A65624" t="s">
        <v>347069</v>
      </c>
      <c r="B65624" t="s">
        <v>347070</v>
      </c>
      <c r="C65624" t="s">
        <v>228943</v>
      </c>
      <c r="E65624" t="s">
        <v>107279</v>
      </c>
    </row>
    <row r="65625" spans="1:6" x14ac:dyDescent="0.25">
      <c r="A65625" t="s">
        <v>347071</v>
      </c>
      <c r="B65625" t="s">
        <v>347072</v>
      </c>
      <c r="C65625" t="s">
        <v>228873</v>
      </c>
      <c r="D65625" t="s">
        <v>228874</v>
      </c>
      <c r="E65625" s="1">
        <v>39083</v>
      </c>
      <c r="F65625">
        <v>15000000</v>
      </c>
    </row>
    <row r="65626" spans="1:6" x14ac:dyDescent="0.25">
      <c r="A65626" t="s">
        <v>347073</v>
      </c>
      <c r="B65626" t="s">
        <v>347074</v>
      </c>
      <c r="C65626" t="s">
        <v>228873</v>
      </c>
      <c r="D65626" t="s">
        <v>228877</v>
      </c>
      <c r="E65626" s="1">
        <v>38841</v>
      </c>
      <c r="F65626">
        <v>10000000</v>
      </c>
    </row>
    <row r="65627" spans="1:6" x14ac:dyDescent="0.25">
      <c r="A65627" t="s">
        <v>347071</v>
      </c>
      <c r="B65627" t="s">
        <v>347075</v>
      </c>
      <c r="C65627" t="s">
        <v>228873</v>
      </c>
      <c r="D65627" t="s">
        <v>228977</v>
      </c>
      <c r="E65627" s="1">
        <v>39727</v>
      </c>
      <c r="F65627">
        <v>10000000</v>
      </c>
    </row>
    <row r="65628" spans="1:6" x14ac:dyDescent="0.25">
      <c r="A65628" t="s">
        <v>347076</v>
      </c>
      <c r="B65628" t="s">
        <v>347077</v>
      </c>
      <c r="C65628" t="s">
        <v>228873</v>
      </c>
      <c r="D65628" t="s">
        <v>228874</v>
      </c>
      <c r="E65628" t="s">
        <v>25974</v>
      </c>
      <c r="F65628">
        <v>24000000</v>
      </c>
    </row>
    <row r="65629" spans="1:6" x14ac:dyDescent="0.25">
      <c r="A65629" t="s">
        <v>347078</v>
      </c>
      <c r="B65629" t="s">
        <v>347079</v>
      </c>
      <c r="C65629" t="s">
        <v>228873</v>
      </c>
      <c r="D65629" t="s">
        <v>228877</v>
      </c>
      <c r="E65629" s="1">
        <v>40794</v>
      </c>
      <c r="F65629">
        <v>3000000</v>
      </c>
    </row>
    <row r="65630" spans="1:6" x14ac:dyDescent="0.25">
      <c r="A65630" t="s">
        <v>347076</v>
      </c>
      <c r="B65630" t="s">
        <v>347080</v>
      </c>
      <c r="C65630" t="s">
        <v>228873</v>
      </c>
      <c r="D65630" t="s">
        <v>228877</v>
      </c>
      <c r="E65630" t="s">
        <v>27966</v>
      </c>
      <c r="F65630">
        <v>5850000</v>
      </c>
    </row>
    <row r="65631" spans="1:6" x14ac:dyDescent="0.25">
      <c r="A65631" t="s">
        <v>347081</v>
      </c>
      <c r="B65631" t="s">
        <v>347082</v>
      </c>
      <c r="C65631" t="s">
        <v>228873</v>
      </c>
      <c r="D65631" t="s">
        <v>228877</v>
      </c>
      <c r="E65631" s="1">
        <v>41284</v>
      </c>
      <c r="F65631">
        <v>1633097</v>
      </c>
    </row>
    <row r="65632" spans="1:6" x14ac:dyDescent="0.25">
      <c r="A65632" t="s">
        <v>347083</v>
      </c>
      <c r="B65632" t="s">
        <v>347084</v>
      </c>
      <c r="C65632" t="s">
        <v>228873</v>
      </c>
      <c r="D65632" t="s">
        <v>228877</v>
      </c>
      <c r="E65632" s="1">
        <v>38721</v>
      </c>
    </row>
    <row r="65633" spans="1:6" x14ac:dyDescent="0.25">
      <c r="A65633" t="s">
        <v>347085</v>
      </c>
      <c r="B65633" t="s">
        <v>347086</v>
      </c>
      <c r="C65633" t="s">
        <v>228873</v>
      </c>
      <c r="D65633" t="s">
        <v>228977</v>
      </c>
      <c r="E65633" s="1">
        <v>40909</v>
      </c>
    </row>
    <row r="65634" spans="1:6" x14ac:dyDescent="0.25">
      <c r="A65634" t="s">
        <v>347087</v>
      </c>
      <c r="B65634" t="s">
        <v>347088</v>
      </c>
      <c r="C65634" t="s">
        <v>228873</v>
      </c>
      <c r="D65634" t="s">
        <v>228874</v>
      </c>
      <c r="E65634" s="1">
        <v>40185</v>
      </c>
      <c r="F65634">
        <v>12000000</v>
      </c>
    </row>
    <row r="65635" spans="1:6" x14ac:dyDescent="0.25">
      <c r="A65635" t="s">
        <v>347089</v>
      </c>
      <c r="B65635" t="s">
        <v>347090</v>
      </c>
      <c r="C65635" t="s">
        <v>228873</v>
      </c>
      <c r="D65635" t="s">
        <v>228877</v>
      </c>
      <c r="E65635" s="1">
        <v>41642</v>
      </c>
      <c r="F65635">
        <v>1629549</v>
      </c>
    </row>
    <row r="65636" spans="1:6" x14ac:dyDescent="0.25">
      <c r="A65636" t="s">
        <v>347091</v>
      </c>
      <c r="B65636" t="s">
        <v>347092</v>
      </c>
      <c r="C65636" t="s">
        <v>228873</v>
      </c>
      <c r="E65636" s="1">
        <v>41277</v>
      </c>
    </row>
    <row r="65637" spans="1:6" x14ac:dyDescent="0.25">
      <c r="A65637" t="s">
        <v>347093</v>
      </c>
      <c r="B65637" t="s">
        <v>347094</v>
      </c>
      <c r="C65637" t="s">
        <v>228873</v>
      </c>
      <c r="E65637" s="1">
        <v>40545</v>
      </c>
      <c r="F65637">
        <v>25783619</v>
      </c>
    </row>
    <row r="65638" spans="1:6" x14ac:dyDescent="0.25">
      <c r="A65638" t="s">
        <v>347095</v>
      </c>
      <c r="B65638" t="s">
        <v>347096</v>
      </c>
      <c r="C65638" t="s">
        <v>228873</v>
      </c>
      <c r="D65638" t="s">
        <v>228877</v>
      </c>
      <c r="E65638" s="1">
        <v>40554</v>
      </c>
    </row>
    <row r="65639" spans="1:6" x14ac:dyDescent="0.25">
      <c r="A65639" t="s">
        <v>347097</v>
      </c>
      <c r="B65639" t="s">
        <v>347098</v>
      </c>
      <c r="C65639" t="s">
        <v>228873</v>
      </c>
      <c r="E65639" s="1">
        <v>39825</v>
      </c>
      <c r="F65639">
        <v>3000000</v>
      </c>
    </row>
    <row r="65640" spans="1:6" x14ac:dyDescent="0.25">
      <c r="A65640" t="s">
        <v>347095</v>
      </c>
      <c r="B65640" t="s">
        <v>347099</v>
      </c>
      <c r="C65640" t="s">
        <v>228873</v>
      </c>
      <c r="D65640" t="s">
        <v>228874</v>
      </c>
      <c r="E65640" s="1">
        <v>39856</v>
      </c>
      <c r="F65640">
        <v>3000000</v>
      </c>
    </row>
    <row r="65641" spans="1:6" x14ac:dyDescent="0.25">
      <c r="A65641" t="s">
        <v>347100</v>
      </c>
      <c r="B65641" t="s">
        <v>347101</v>
      </c>
      <c r="C65641" t="s">
        <v>228880</v>
      </c>
      <c r="E65641" t="s">
        <v>5357</v>
      </c>
      <c r="F65641">
        <v>164473</v>
      </c>
    </row>
    <row r="65642" spans="1:6" x14ac:dyDescent="0.25">
      <c r="A65642" t="s">
        <v>347102</v>
      </c>
      <c r="B65642" t="s">
        <v>347103</v>
      </c>
      <c r="C65642" t="s">
        <v>228880</v>
      </c>
      <c r="E65642" s="1">
        <v>42280</v>
      </c>
      <c r="F65642">
        <v>215764</v>
      </c>
    </row>
    <row r="65643" spans="1:6" x14ac:dyDescent="0.25">
      <c r="A65643" t="s">
        <v>347104</v>
      </c>
      <c r="B65643" t="s">
        <v>347105</v>
      </c>
      <c r="C65643" t="s">
        <v>228880</v>
      </c>
      <c r="E65643" s="1">
        <v>41918</v>
      </c>
      <c r="F65643">
        <v>61174</v>
      </c>
    </row>
    <row r="65644" spans="1:6" x14ac:dyDescent="0.25">
      <c r="A65644" t="s">
        <v>347106</v>
      </c>
      <c r="B65644" t="s">
        <v>347107</v>
      </c>
      <c r="C65644" t="s">
        <v>228873</v>
      </c>
      <c r="D65644" t="s">
        <v>228977</v>
      </c>
      <c r="E65644" s="1">
        <v>36896</v>
      </c>
      <c r="F65644">
        <v>681663</v>
      </c>
    </row>
    <row r="65645" spans="1:6" x14ac:dyDescent="0.25">
      <c r="A65645" t="s">
        <v>347108</v>
      </c>
      <c r="B65645" t="s">
        <v>347109</v>
      </c>
      <c r="C65645" t="s">
        <v>228873</v>
      </c>
      <c r="E65645" t="s">
        <v>39546</v>
      </c>
      <c r="F65645">
        <v>300000</v>
      </c>
    </row>
    <row r="65646" spans="1:6" x14ac:dyDescent="0.25">
      <c r="A65646" t="s">
        <v>347110</v>
      </c>
      <c r="B65646" t="s">
        <v>347111</v>
      </c>
      <c r="C65646" t="s">
        <v>228873</v>
      </c>
      <c r="E65646" s="1">
        <v>42010</v>
      </c>
      <c r="F65646">
        <v>10900000</v>
      </c>
    </row>
    <row r="65647" spans="1:6" x14ac:dyDescent="0.25">
      <c r="A65647" t="s">
        <v>347112</v>
      </c>
      <c r="B65647" t="s">
        <v>347113</v>
      </c>
      <c r="C65647" t="s">
        <v>228873</v>
      </c>
      <c r="E65647" s="1">
        <v>42105</v>
      </c>
      <c r="F65647">
        <v>2200000</v>
      </c>
    </row>
    <row r="65648" spans="1:6" x14ac:dyDescent="0.25">
      <c r="A65648" t="s">
        <v>347114</v>
      </c>
      <c r="B65648" t="s">
        <v>347115</v>
      </c>
      <c r="C65648" t="s">
        <v>228873</v>
      </c>
      <c r="E65648" s="1">
        <v>39825</v>
      </c>
      <c r="F65648">
        <v>963000</v>
      </c>
    </row>
    <row r="65649" spans="1:6" x14ac:dyDescent="0.25">
      <c r="A65649" t="s">
        <v>347116</v>
      </c>
      <c r="B65649" t="s">
        <v>347117</v>
      </c>
      <c r="C65649" t="s">
        <v>228916</v>
      </c>
      <c r="E65649" s="1">
        <v>40554</v>
      </c>
      <c r="F65649">
        <v>500000</v>
      </c>
    </row>
    <row r="65650" spans="1:6" x14ac:dyDescent="0.25">
      <c r="A65650" t="s">
        <v>347118</v>
      </c>
      <c r="B65650" t="s">
        <v>347119</v>
      </c>
      <c r="C65650" t="s">
        <v>228889</v>
      </c>
      <c r="E65650" s="1">
        <v>40180</v>
      </c>
      <c r="F65650">
        <v>250000</v>
      </c>
    </row>
    <row r="65651" spans="1:6" x14ac:dyDescent="0.25">
      <c r="A65651" t="s">
        <v>347120</v>
      </c>
      <c r="B65651" t="s">
        <v>347121</v>
      </c>
      <c r="C65651" t="s">
        <v>228880</v>
      </c>
      <c r="E65651" s="1">
        <v>40065</v>
      </c>
      <c r="F65651">
        <v>40000</v>
      </c>
    </row>
    <row r="65652" spans="1:6" x14ac:dyDescent="0.25">
      <c r="A65652" t="s">
        <v>347122</v>
      </c>
      <c r="B65652" t="s">
        <v>347123</v>
      </c>
      <c r="C65652" t="s">
        <v>228880</v>
      </c>
      <c r="E65652" s="1">
        <v>41312</v>
      </c>
    </row>
    <row r="65653" spans="1:6" x14ac:dyDescent="0.25">
      <c r="A65653" t="s">
        <v>347124</v>
      </c>
      <c r="B65653" t="s">
        <v>347125</v>
      </c>
      <c r="C65653" t="s">
        <v>228873</v>
      </c>
      <c r="D65653" t="s">
        <v>228877</v>
      </c>
      <c r="E65653" s="1">
        <v>38727</v>
      </c>
      <c r="F65653">
        <v>6000000</v>
      </c>
    </row>
    <row r="65654" spans="1:6" x14ac:dyDescent="0.25">
      <c r="A65654" t="s">
        <v>347126</v>
      </c>
      <c r="B65654" t="s">
        <v>347127</v>
      </c>
      <c r="C65654" t="s">
        <v>228873</v>
      </c>
      <c r="E65654" t="s">
        <v>230455</v>
      </c>
      <c r="F65654">
        <v>3700000</v>
      </c>
    </row>
    <row r="65655" spans="1:6" x14ac:dyDescent="0.25">
      <c r="A65655" t="s">
        <v>347128</v>
      </c>
      <c r="B65655" t="s">
        <v>347129</v>
      </c>
      <c r="C65655" t="s">
        <v>228927</v>
      </c>
      <c r="E65655" s="1">
        <v>40700</v>
      </c>
      <c r="F65655">
        <v>300000</v>
      </c>
    </row>
    <row r="65656" spans="1:6" x14ac:dyDescent="0.25">
      <c r="A65656" t="s">
        <v>347130</v>
      </c>
      <c r="B65656" t="s">
        <v>347131</v>
      </c>
      <c r="C65656" t="s">
        <v>228873</v>
      </c>
      <c r="E65656" t="s">
        <v>39468</v>
      </c>
      <c r="F65656">
        <v>2000000</v>
      </c>
    </row>
    <row r="65657" spans="1:6" x14ac:dyDescent="0.25">
      <c r="A65657" t="s">
        <v>347132</v>
      </c>
      <c r="B65657" t="s">
        <v>347133</v>
      </c>
      <c r="C65657" t="s">
        <v>228873</v>
      </c>
      <c r="E65657" t="s">
        <v>203274</v>
      </c>
      <c r="F65657">
        <v>2300000</v>
      </c>
    </row>
    <row r="65658" spans="1:6" x14ac:dyDescent="0.25">
      <c r="A65658" t="s">
        <v>347134</v>
      </c>
      <c r="B65658" t="s">
        <v>347135</v>
      </c>
      <c r="C65658" t="s">
        <v>228927</v>
      </c>
      <c r="E65658" t="s">
        <v>58579</v>
      </c>
      <c r="F65658">
        <v>750000</v>
      </c>
    </row>
    <row r="65659" spans="1:6" x14ac:dyDescent="0.25">
      <c r="A65659" t="s">
        <v>347132</v>
      </c>
      <c r="B65659" t="s">
        <v>347136</v>
      </c>
      <c r="C65659" t="s">
        <v>228873</v>
      </c>
      <c r="E65659" t="s">
        <v>120121</v>
      </c>
      <c r="F65659">
        <v>6388098</v>
      </c>
    </row>
    <row r="65660" spans="1:6" x14ac:dyDescent="0.25">
      <c r="A65660" t="s">
        <v>347134</v>
      </c>
      <c r="B65660" t="s">
        <v>347137</v>
      </c>
      <c r="C65660" t="s">
        <v>228873</v>
      </c>
      <c r="D65660" t="s">
        <v>228877</v>
      </c>
      <c r="E65660" t="s">
        <v>63730</v>
      </c>
      <c r="F65660">
        <v>17000000</v>
      </c>
    </row>
    <row r="65661" spans="1:6" x14ac:dyDescent="0.25">
      <c r="A65661" t="s">
        <v>347138</v>
      </c>
      <c r="B65661" t="s">
        <v>347139</v>
      </c>
      <c r="C65661" t="s">
        <v>228873</v>
      </c>
      <c r="E65661" s="1">
        <v>40274</v>
      </c>
      <c r="F65661">
        <v>250000</v>
      </c>
    </row>
    <row r="65662" spans="1:6" x14ac:dyDescent="0.25">
      <c r="A65662" t="s">
        <v>347140</v>
      </c>
      <c r="B65662" t="s">
        <v>347141</v>
      </c>
      <c r="C65662" t="s">
        <v>228880</v>
      </c>
      <c r="E65662" s="1">
        <v>41312</v>
      </c>
      <c r="F65662">
        <v>500000</v>
      </c>
    </row>
    <row r="65663" spans="1:6" x14ac:dyDescent="0.25">
      <c r="A65663" t="s">
        <v>347142</v>
      </c>
      <c r="B65663" t="s">
        <v>347143</v>
      </c>
      <c r="C65663" t="s">
        <v>228880</v>
      </c>
      <c r="E65663" t="s">
        <v>122421</v>
      </c>
      <c r="F65663">
        <v>224811</v>
      </c>
    </row>
    <row r="65664" spans="1:6" x14ac:dyDescent="0.25">
      <c r="A65664" t="s">
        <v>347144</v>
      </c>
      <c r="B65664" t="s">
        <v>347145</v>
      </c>
      <c r="C65664" t="s">
        <v>228880</v>
      </c>
      <c r="E65664" s="1">
        <v>41645</v>
      </c>
    </row>
    <row r="65665" spans="1:6" x14ac:dyDescent="0.25">
      <c r="A65665" t="s">
        <v>347146</v>
      </c>
      <c r="B65665" t="s">
        <v>347147</v>
      </c>
      <c r="C65665" t="s">
        <v>228873</v>
      </c>
      <c r="E65665" s="1">
        <v>41700</v>
      </c>
    </row>
    <row r="65666" spans="1:6" x14ac:dyDescent="0.25">
      <c r="A65666" t="s">
        <v>347148</v>
      </c>
      <c r="B65666" t="s">
        <v>347149</v>
      </c>
      <c r="C65666" t="s">
        <v>229045</v>
      </c>
      <c r="E65666" t="s">
        <v>81278</v>
      </c>
      <c r="F65666">
        <v>6000000</v>
      </c>
    </row>
    <row r="65667" spans="1:6" x14ac:dyDescent="0.25">
      <c r="A65667" t="s">
        <v>347150</v>
      </c>
      <c r="B65667" t="s">
        <v>347151</v>
      </c>
      <c r="C65667" t="s">
        <v>228873</v>
      </c>
      <c r="D65667" t="s">
        <v>228874</v>
      </c>
      <c r="E65667" s="1">
        <v>40032</v>
      </c>
      <c r="F65667">
        <v>22000000</v>
      </c>
    </row>
    <row r="65668" spans="1:6" x14ac:dyDescent="0.25">
      <c r="A65668" t="s">
        <v>347148</v>
      </c>
      <c r="B65668" t="s">
        <v>347152</v>
      </c>
      <c r="C65668" t="s">
        <v>228873</v>
      </c>
      <c r="D65668" t="s">
        <v>228977</v>
      </c>
      <c r="E65668" t="s">
        <v>63588</v>
      </c>
      <c r="F65668">
        <v>11000000</v>
      </c>
    </row>
    <row r="65669" spans="1:6" x14ac:dyDescent="0.25">
      <c r="A65669" t="s">
        <v>347150</v>
      </c>
      <c r="B65669" t="s">
        <v>347153</v>
      </c>
      <c r="C65669" t="s">
        <v>228919</v>
      </c>
      <c r="E65669" t="s">
        <v>269992</v>
      </c>
      <c r="F65669">
        <v>30000000</v>
      </c>
    </row>
    <row r="65670" spans="1:6" x14ac:dyDescent="0.25">
      <c r="A65670" t="s">
        <v>347154</v>
      </c>
      <c r="B65670" t="s">
        <v>347155</v>
      </c>
      <c r="C65670" t="s">
        <v>228873</v>
      </c>
      <c r="E65670" s="1">
        <v>39332</v>
      </c>
      <c r="F65670">
        <v>1000000</v>
      </c>
    </row>
    <row r="65671" spans="1:6" x14ac:dyDescent="0.25">
      <c r="A65671" t="s">
        <v>347156</v>
      </c>
      <c r="B65671" t="s">
        <v>347157</v>
      </c>
      <c r="C65671" t="s">
        <v>228889</v>
      </c>
      <c r="E65671" s="1">
        <v>39448</v>
      </c>
    </row>
    <row r="65672" spans="1:6" x14ac:dyDescent="0.25">
      <c r="A65672" t="s">
        <v>347158</v>
      </c>
      <c r="B65672" t="s">
        <v>347159</v>
      </c>
      <c r="C65672" t="s">
        <v>229045</v>
      </c>
      <c r="E65672" s="1">
        <v>41371</v>
      </c>
      <c r="F65672">
        <v>3602480</v>
      </c>
    </row>
    <row r="65673" spans="1:6" x14ac:dyDescent="0.25">
      <c r="A65673" t="s">
        <v>347160</v>
      </c>
      <c r="B65673" t="s">
        <v>347161</v>
      </c>
      <c r="C65673" t="s">
        <v>228873</v>
      </c>
      <c r="D65673" t="s">
        <v>228977</v>
      </c>
      <c r="E65673" s="1">
        <v>40303</v>
      </c>
      <c r="F65673">
        <v>11000000</v>
      </c>
    </row>
    <row r="65674" spans="1:6" x14ac:dyDescent="0.25">
      <c r="A65674" t="s">
        <v>347162</v>
      </c>
      <c r="B65674" t="s">
        <v>347163</v>
      </c>
      <c r="C65674" t="s">
        <v>228889</v>
      </c>
      <c r="E65674" t="s">
        <v>67755</v>
      </c>
      <c r="F65674">
        <v>46555627</v>
      </c>
    </row>
    <row r="65675" spans="1:6" x14ac:dyDescent="0.25">
      <c r="A65675" t="s">
        <v>347164</v>
      </c>
      <c r="B65675" t="s">
        <v>347165</v>
      </c>
      <c r="C65675" t="s">
        <v>228873</v>
      </c>
      <c r="E65675" t="s">
        <v>130192</v>
      </c>
      <c r="F65675">
        <v>78036873</v>
      </c>
    </row>
    <row r="65676" spans="1:6" x14ac:dyDescent="0.25">
      <c r="A65676" t="s">
        <v>347166</v>
      </c>
      <c r="B65676" t="s">
        <v>347167</v>
      </c>
      <c r="C65676" t="s">
        <v>228873</v>
      </c>
      <c r="E65676" t="s">
        <v>153516</v>
      </c>
      <c r="F65676">
        <v>500001</v>
      </c>
    </row>
    <row r="65677" spans="1:6" x14ac:dyDescent="0.25">
      <c r="A65677" t="s">
        <v>347168</v>
      </c>
      <c r="B65677" t="s">
        <v>347169</v>
      </c>
      <c r="C65677" t="s">
        <v>229045</v>
      </c>
      <c r="E65677" t="s">
        <v>39442</v>
      </c>
      <c r="F65677">
        <v>700000</v>
      </c>
    </row>
    <row r="65678" spans="1:6" x14ac:dyDescent="0.25">
      <c r="A65678" t="s">
        <v>347170</v>
      </c>
      <c r="B65678" t="s">
        <v>347171</v>
      </c>
      <c r="C65678" t="s">
        <v>228873</v>
      </c>
      <c r="D65678" t="s">
        <v>228977</v>
      </c>
      <c r="E65678" t="s">
        <v>232933</v>
      </c>
      <c r="F65678">
        <v>14000000</v>
      </c>
    </row>
    <row r="65679" spans="1:6" x14ac:dyDescent="0.25">
      <c r="A65679" t="s">
        <v>347172</v>
      </c>
      <c r="B65679" t="s">
        <v>347173</v>
      </c>
      <c r="C65679" t="s">
        <v>228873</v>
      </c>
      <c r="D65679" t="s">
        <v>228874</v>
      </c>
      <c r="E65679" s="1">
        <v>38202</v>
      </c>
      <c r="F65679">
        <v>20000000</v>
      </c>
    </row>
    <row r="65680" spans="1:6" x14ac:dyDescent="0.25">
      <c r="A65680" t="s">
        <v>347170</v>
      </c>
      <c r="B65680" t="s">
        <v>347174</v>
      </c>
      <c r="C65680" t="s">
        <v>228873</v>
      </c>
      <c r="D65680" t="s">
        <v>228977</v>
      </c>
      <c r="E65680" t="s">
        <v>163124</v>
      </c>
      <c r="F65680">
        <v>14800000</v>
      </c>
    </row>
    <row r="65681" spans="1:6" x14ac:dyDescent="0.25">
      <c r="A65681" t="s">
        <v>347175</v>
      </c>
      <c r="B65681" t="s">
        <v>347176</v>
      </c>
      <c r="C65681" t="s">
        <v>228880</v>
      </c>
      <c r="E65681" s="1">
        <v>42314</v>
      </c>
      <c r="F65681">
        <v>1000000</v>
      </c>
    </row>
    <row r="65682" spans="1:6" x14ac:dyDescent="0.25">
      <c r="A65682" t="s">
        <v>347177</v>
      </c>
      <c r="B65682" t="s">
        <v>347178</v>
      </c>
      <c r="C65682" t="s">
        <v>228873</v>
      </c>
      <c r="E65682" t="s">
        <v>8389</v>
      </c>
    </row>
    <row r="65683" spans="1:6" x14ac:dyDescent="0.25">
      <c r="A65683" t="s">
        <v>347179</v>
      </c>
      <c r="B65683" t="s">
        <v>347180</v>
      </c>
      <c r="C65683" t="s">
        <v>228919</v>
      </c>
      <c r="E65683" t="s">
        <v>19183</v>
      </c>
      <c r="F65683">
        <v>15000000</v>
      </c>
    </row>
    <row r="65684" spans="1:6" x14ac:dyDescent="0.25">
      <c r="A65684" t="s">
        <v>347181</v>
      </c>
      <c r="B65684" t="s">
        <v>347182</v>
      </c>
      <c r="C65684" t="s">
        <v>228927</v>
      </c>
      <c r="E65684" s="1">
        <v>41611</v>
      </c>
      <c r="F65684">
        <v>139521</v>
      </c>
    </row>
    <row r="65685" spans="1:6" x14ac:dyDescent="0.25">
      <c r="A65685" t="s">
        <v>347179</v>
      </c>
      <c r="B65685" t="s">
        <v>347183</v>
      </c>
      <c r="C65685" t="s">
        <v>228927</v>
      </c>
      <c r="E65685" t="s">
        <v>131950</v>
      </c>
      <c r="F65685">
        <v>281469</v>
      </c>
    </row>
    <row r="65686" spans="1:6" x14ac:dyDescent="0.25">
      <c r="A65686" t="s">
        <v>347181</v>
      </c>
      <c r="B65686" t="s">
        <v>347184</v>
      </c>
      <c r="C65686" t="s">
        <v>228927</v>
      </c>
      <c r="E65686" t="s">
        <v>44667</v>
      </c>
      <c r="F65686">
        <v>6000000</v>
      </c>
    </row>
    <row r="65687" spans="1:6" x14ac:dyDescent="0.25">
      <c r="A65687" t="s">
        <v>347179</v>
      </c>
      <c r="B65687" t="s">
        <v>347185</v>
      </c>
      <c r="C65687" t="s">
        <v>228873</v>
      </c>
      <c r="E65687" s="1">
        <v>41030</v>
      </c>
      <c r="F65687">
        <v>7700000</v>
      </c>
    </row>
    <row r="65688" spans="1:6" x14ac:dyDescent="0.25">
      <c r="A65688" t="s">
        <v>347186</v>
      </c>
      <c r="B65688" t="s">
        <v>347187</v>
      </c>
      <c r="C65688" t="s">
        <v>228873</v>
      </c>
      <c r="D65688" t="s">
        <v>228874</v>
      </c>
      <c r="E65688" t="s">
        <v>243796</v>
      </c>
      <c r="F65688">
        <v>1890000</v>
      </c>
    </row>
    <row r="65689" spans="1:6" x14ac:dyDescent="0.25">
      <c r="A65689" t="s">
        <v>347188</v>
      </c>
      <c r="B65689" t="s">
        <v>347189</v>
      </c>
      <c r="C65689" t="s">
        <v>228919</v>
      </c>
      <c r="E65689" s="1">
        <v>41127</v>
      </c>
      <c r="F65689">
        <v>3059464</v>
      </c>
    </row>
    <row r="65690" spans="1:6" x14ac:dyDescent="0.25">
      <c r="A65690" t="s">
        <v>347190</v>
      </c>
      <c r="B65690" t="s">
        <v>347191</v>
      </c>
      <c r="C65690" t="s">
        <v>228873</v>
      </c>
      <c r="D65690" t="s">
        <v>228874</v>
      </c>
      <c r="E65690" s="1">
        <v>39364</v>
      </c>
      <c r="F65690">
        <v>6250000</v>
      </c>
    </row>
    <row r="65691" spans="1:6" x14ac:dyDescent="0.25">
      <c r="A65691" t="s">
        <v>347192</v>
      </c>
      <c r="B65691" t="s">
        <v>347193</v>
      </c>
      <c r="C65691" t="s">
        <v>228873</v>
      </c>
      <c r="D65691" t="s">
        <v>228877</v>
      </c>
      <c r="E65691" t="s">
        <v>21848</v>
      </c>
      <c r="F65691">
        <v>300000</v>
      </c>
    </row>
    <row r="65692" spans="1:6" x14ac:dyDescent="0.25">
      <c r="A65692" t="s">
        <v>347194</v>
      </c>
      <c r="B65692" t="s">
        <v>347195</v>
      </c>
      <c r="C65692" t="s">
        <v>228873</v>
      </c>
      <c r="D65692" t="s">
        <v>228877</v>
      </c>
      <c r="E65692" t="s">
        <v>29425</v>
      </c>
      <c r="F65692">
        <v>2000000</v>
      </c>
    </row>
    <row r="65693" spans="1:6" x14ac:dyDescent="0.25">
      <c r="A65693" t="s">
        <v>347196</v>
      </c>
      <c r="B65693" t="s">
        <v>347197</v>
      </c>
      <c r="C65693" t="s">
        <v>228889</v>
      </c>
      <c r="E65693" s="1">
        <v>41733</v>
      </c>
      <c r="F65693">
        <v>405157</v>
      </c>
    </row>
    <row r="65694" spans="1:6" x14ac:dyDescent="0.25">
      <c r="A65694" t="s">
        <v>347198</v>
      </c>
      <c r="B65694" t="s">
        <v>347199</v>
      </c>
      <c r="C65694" t="s">
        <v>228873</v>
      </c>
      <c r="E65694" t="s">
        <v>243016</v>
      </c>
      <c r="F65694">
        <v>4125150</v>
      </c>
    </row>
    <row r="65695" spans="1:6" x14ac:dyDescent="0.25">
      <c r="A65695" t="s">
        <v>347200</v>
      </c>
      <c r="B65695" t="s">
        <v>347201</v>
      </c>
      <c r="C65695" t="s">
        <v>228873</v>
      </c>
      <c r="E65695" t="s">
        <v>230120</v>
      </c>
      <c r="F65695">
        <v>12000000</v>
      </c>
    </row>
    <row r="65696" spans="1:6" x14ac:dyDescent="0.25">
      <c r="A65696" t="s">
        <v>347202</v>
      </c>
      <c r="B65696" t="s">
        <v>347203</v>
      </c>
      <c r="C65696" t="s">
        <v>228873</v>
      </c>
      <c r="D65696" t="s">
        <v>228877</v>
      </c>
      <c r="E65696" t="s">
        <v>52475</v>
      </c>
      <c r="F65696">
        <v>2070000</v>
      </c>
    </row>
    <row r="65697" spans="1:6" x14ac:dyDescent="0.25">
      <c r="A65697" t="s">
        <v>347204</v>
      </c>
      <c r="B65697" t="s">
        <v>347205</v>
      </c>
      <c r="C65697" t="s">
        <v>228889</v>
      </c>
      <c r="E65697" t="s">
        <v>2193</v>
      </c>
    </row>
    <row r="65698" spans="1:6" x14ac:dyDescent="0.25">
      <c r="A65698" t="s">
        <v>347206</v>
      </c>
      <c r="B65698" t="s">
        <v>347207</v>
      </c>
      <c r="C65698" t="s">
        <v>228880</v>
      </c>
      <c r="E65698" t="s">
        <v>64223</v>
      </c>
    </row>
    <row r="65699" spans="1:6" x14ac:dyDescent="0.25">
      <c r="A65699" t="s">
        <v>347208</v>
      </c>
      <c r="B65699" t="s">
        <v>347209</v>
      </c>
      <c r="C65699" t="s">
        <v>228927</v>
      </c>
      <c r="E65699" s="1">
        <v>41620</v>
      </c>
      <c r="F65699">
        <v>1500000</v>
      </c>
    </row>
    <row r="65700" spans="1:6" x14ac:dyDescent="0.25">
      <c r="A65700" t="s">
        <v>347210</v>
      </c>
      <c r="B65700" t="s">
        <v>347211</v>
      </c>
      <c r="C65700" t="s">
        <v>228889</v>
      </c>
      <c r="E65700" t="s">
        <v>20347</v>
      </c>
    </row>
    <row r="65701" spans="1:6" x14ac:dyDescent="0.25">
      <c r="A65701" t="s">
        <v>347212</v>
      </c>
      <c r="B65701" t="s">
        <v>347213</v>
      </c>
      <c r="C65701" t="s">
        <v>228873</v>
      </c>
      <c r="E65701" t="s">
        <v>48446</v>
      </c>
      <c r="F65701">
        <v>1309750</v>
      </c>
    </row>
    <row r="65702" spans="1:6" x14ac:dyDescent="0.25">
      <c r="A65702" t="s">
        <v>347214</v>
      </c>
      <c r="B65702" t="s">
        <v>347215</v>
      </c>
      <c r="C65702" t="s">
        <v>228873</v>
      </c>
      <c r="E65702" s="1">
        <v>41795</v>
      </c>
      <c r="F65702">
        <v>1155500</v>
      </c>
    </row>
    <row r="65703" spans="1:6" x14ac:dyDescent="0.25">
      <c r="A65703" t="s">
        <v>347212</v>
      </c>
      <c r="B65703" t="s">
        <v>347216</v>
      </c>
      <c r="C65703" t="s">
        <v>228927</v>
      </c>
      <c r="E65703" t="s">
        <v>104621</v>
      </c>
      <c r="F65703">
        <v>300000</v>
      </c>
    </row>
    <row r="65704" spans="1:6" x14ac:dyDescent="0.25">
      <c r="A65704" t="s">
        <v>347217</v>
      </c>
      <c r="B65704" t="s">
        <v>347218</v>
      </c>
      <c r="C65704" t="s">
        <v>228880</v>
      </c>
      <c r="E65704" s="1">
        <v>42015</v>
      </c>
    </row>
    <row r="65705" spans="1:6" x14ac:dyDescent="0.25">
      <c r="A65705" t="s">
        <v>347219</v>
      </c>
      <c r="B65705" t="s">
        <v>347220</v>
      </c>
      <c r="C65705" t="s">
        <v>228880</v>
      </c>
      <c r="E65705" s="1">
        <v>42011</v>
      </c>
    </row>
    <row r="65706" spans="1:6" x14ac:dyDescent="0.25">
      <c r="A65706" t="s">
        <v>347221</v>
      </c>
      <c r="B65706" t="s">
        <v>347222</v>
      </c>
      <c r="C65706" t="s">
        <v>228927</v>
      </c>
      <c r="E65706" t="s">
        <v>19195</v>
      </c>
      <c r="F65706">
        <v>4000000</v>
      </c>
    </row>
    <row r="65707" spans="1:6" x14ac:dyDescent="0.25">
      <c r="A65707" t="s">
        <v>347223</v>
      </c>
      <c r="B65707" t="s">
        <v>347224</v>
      </c>
      <c r="C65707" t="s">
        <v>228873</v>
      </c>
      <c r="E65707" t="s">
        <v>274262</v>
      </c>
      <c r="F65707">
        <v>18700000</v>
      </c>
    </row>
    <row r="65708" spans="1:6" x14ac:dyDescent="0.25">
      <c r="A65708" t="s">
        <v>347221</v>
      </c>
      <c r="B65708" t="s">
        <v>347225</v>
      </c>
      <c r="C65708" t="s">
        <v>228873</v>
      </c>
      <c r="D65708" t="s">
        <v>228977</v>
      </c>
      <c r="E65708" t="s">
        <v>2823</v>
      </c>
      <c r="F65708">
        <v>32000000</v>
      </c>
    </row>
    <row r="65709" spans="1:6" x14ac:dyDescent="0.25">
      <c r="A65709" t="s">
        <v>347226</v>
      </c>
      <c r="B65709" t="s">
        <v>347227</v>
      </c>
      <c r="C65709" t="s">
        <v>228873</v>
      </c>
      <c r="E65709" s="1">
        <v>37804</v>
      </c>
      <c r="F65709">
        <v>9200000</v>
      </c>
    </row>
    <row r="65710" spans="1:6" x14ac:dyDescent="0.25">
      <c r="A65710" t="s">
        <v>347228</v>
      </c>
      <c r="B65710" t="s">
        <v>347229</v>
      </c>
      <c r="C65710" t="s">
        <v>228880</v>
      </c>
      <c r="E65710" t="s">
        <v>245773</v>
      </c>
    </row>
    <row r="65711" spans="1:6" x14ac:dyDescent="0.25">
      <c r="A65711" t="s">
        <v>347230</v>
      </c>
      <c r="B65711" t="s">
        <v>347231</v>
      </c>
      <c r="C65711" t="s">
        <v>228880</v>
      </c>
      <c r="E65711" s="1">
        <v>41647</v>
      </c>
    </row>
    <row r="65712" spans="1:6" x14ac:dyDescent="0.25">
      <c r="A65712" t="s">
        <v>347232</v>
      </c>
      <c r="B65712" t="s">
        <v>347233</v>
      </c>
      <c r="C65712" t="s">
        <v>228873</v>
      </c>
      <c r="E65712" t="s">
        <v>33001</v>
      </c>
      <c r="F65712">
        <v>30000000</v>
      </c>
    </row>
    <row r="65713" spans="1:6" x14ac:dyDescent="0.25">
      <c r="A65713" t="s">
        <v>347234</v>
      </c>
      <c r="B65713" t="s">
        <v>347235</v>
      </c>
      <c r="C65713" t="s">
        <v>228873</v>
      </c>
      <c r="E65713" t="s">
        <v>244089</v>
      </c>
      <c r="F65713">
        <v>5000000</v>
      </c>
    </row>
    <row r="65714" spans="1:6" x14ac:dyDescent="0.25">
      <c r="A65714" t="s">
        <v>347232</v>
      </c>
      <c r="B65714" t="s">
        <v>347236</v>
      </c>
      <c r="C65714" t="s">
        <v>228919</v>
      </c>
      <c r="E65714" t="s">
        <v>14970</v>
      </c>
      <c r="F65714">
        <v>60500000</v>
      </c>
    </row>
    <row r="65715" spans="1:6" x14ac:dyDescent="0.25">
      <c r="A65715" t="s">
        <v>347237</v>
      </c>
      <c r="B65715" t="s">
        <v>347238</v>
      </c>
      <c r="C65715" t="s">
        <v>228873</v>
      </c>
      <c r="E65715" s="1">
        <v>40664</v>
      </c>
      <c r="F65715">
        <v>2101767</v>
      </c>
    </row>
    <row r="65716" spans="1:6" x14ac:dyDescent="0.25">
      <c r="A65716" t="s">
        <v>347239</v>
      </c>
      <c r="B65716" t="s">
        <v>347240</v>
      </c>
      <c r="C65716" t="s">
        <v>228873</v>
      </c>
      <c r="D65716" t="s">
        <v>228874</v>
      </c>
      <c r="E65716" s="1">
        <v>39544</v>
      </c>
      <c r="F65716">
        <v>6700000</v>
      </c>
    </row>
    <row r="65717" spans="1:6" x14ac:dyDescent="0.25">
      <c r="A65717" t="s">
        <v>347241</v>
      </c>
      <c r="B65717" t="s">
        <v>347242</v>
      </c>
      <c r="C65717" t="s">
        <v>231514</v>
      </c>
      <c r="E65717" t="s">
        <v>33122</v>
      </c>
    </row>
    <row r="65718" spans="1:6" x14ac:dyDescent="0.25">
      <c r="A65718" t="s">
        <v>347243</v>
      </c>
      <c r="B65718" t="s">
        <v>347244</v>
      </c>
      <c r="C65718" t="s">
        <v>228927</v>
      </c>
      <c r="E65718" s="1">
        <v>40523</v>
      </c>
      <c r="F65718">
        <v>500000</v>
      </c>
    </row>
    <row r="65719" spans="1:6" x14ac:dyDescent="0.25">
      <c r="A65719" t="s">
        <v>347245</v>
      </c>
      <c r="B65719" t="s">
        <v>347246</v>
      </c>
      <c r="C65719" t="s">
        <v>228873</v>
      </c>
      <c r="E65719" t="s">
        <v>217211</v>
      </c>
      <c r="F65719">
        <v>12000000</v>
      </c>
    </row>
    <row r="65720" spans="1:6" x14ac:dyDescent="0.25">
      <c r="A65720" t="s">
        <v>347247</v>
      </c>
      <c r="B65720" t="s">
        <v>347248</v>
      </c>
      <c r="C65720" t="s">
        <v>228873</v>
      </c>
      <c r="D65720" t="s">
        <v>229206</v>
      </c>
      <c r="E65720" s="1">
        <v>41061</v>
      </c>
      <c r="F65720">
        <v>88000000</v>
      </c>
    </row>
    <row r="65721" spans="1:6" x14ac:dyDescent="0.25">
      <c r="A65721" t="s">
        <v>347249</v>
      </c>
      <c r="B65721" t="s">
        <v>347250</v>
      </c>
      <c r="C65721" t="s">
        <v>228909</v>
      </c>
      <c r="E65721" s="1">
        <v>41489</v>
      </c>
      <c r="F65721">
        <v>273278</v>
      </c>
    </row>
    <row r="65722" spans="1:6" x14ac:dyDescent="0.25">
      <c r="A65722" t="s">
        <v>347251</v>
      </c>
      <c r="B65722" t="s">
        <v>347252</v>
      </c>
      <c r="C65722" t="s">
        <v>228909</v>
      </c>
      <c r="E65722" s="1">
        <v>41707</v>
      </c>
      <c r="F65722">
        <v>162000</v>
      </c>
    </row>
    <row r="65723" spans="1:6" x14ac:dyDescent="0.25">
      <c r="A65723" t="s">
        <v>347253</v>
      </c>
      <c r="B65723" t="s">
        <v>347254</v>
      </c>
      <c r="C65723" t="s">
        <v>228873</v>
      </c>
      <c r="E65723" s="1">
        <v>40544</v>
      </c>
      <c r="F65723">
        <v>1650000</v>
      </c>
    </row>
    <row r="65724" spans="1:6" x14ac:dyDescent="0.25">
      <c r="A65724" t="s">
        <v>347255</v>
      </c>
      <c r="B65724" t="s">
        <v>347256</v>
      </c>
      <c r="C65724" t="s">
        <v>228873</v>
      </c>
      <c r="E65724" s="1">
        <v>39448</v>
      </c>
      <c r="F65724">
        <v>3200000</v>
      </c>
    </row>
    <row r="65725" spans="1:6" x14ac:dyDescent="0.25">
      <c r="A65725" t="s">
        <v>347257</v>
      </c>
      <c r="B65725" t="s">
        <v>347258</v>
      </c>
      <c r="C65725" t="s">
        <v>228880</v>
      </c>
      <c r="E65725" t="s">
        <v>24998</v>
      </c>
      <c r="F65725">
        <v>849689</v>
      </c>
    </row>
    <row r="65726" spans="1:6" x14ac:dyDescent="0.25">
      <c r="A65726" t="s">
        <v>347259</v>
      </c>
      <c r="B65726" t="s">
        <v>347260</v>
      </c>
      <c r="C65726" t="s">
        <v>228880</v>
      </c>
      <c r="E65726" s="1">
        <v>42250</v>
      </c>
    </row>
    <row r="65727" spans="1:6" x14ac:dyDescent="0.25">
      <c r="A65727" t="s">
        <v>347261</v>
      </c>
      <c r="B65727" t="s">
        <v>347262</v>
      </c>
      <c r="C65727" t="s">
        <v>228889</v>
      </c>
      <c r="E65727" s="1">
        <v>41643</v>
      </c>
      <c r="F65727">
        <v>3049871</v>
      </c>
    </row>
    <row r="65728" spans="1:6" x14ac:dyDescent="0.25">
      <c r="A65728" t="s">
        <v>347263</v>
      </c>
      <c r="B65728" t="s">
        <v>347264</v>
      </c>
      <c r="C65728" t="s">
        <v>228873</v>
      </c>
      <c r="E65728" t="s">
        <v>12530</v>
      </c>
      <c r="F65728">
        <v>8177025</v>
      </c>
    </row>
    <row r="65729" spans="1:6" x14ac:dyDescent="0.25">
      <c r="A65729" t="s">
        <v>347265</v>
      </c>
      <c r="B65729" t="s">
        <v>347266</v>
      </c>
      <c r="C65729" t="s">
        <v>228873</v>
      </c>
      <c r="E65729" t="s">
        <v>235338</v>
      </c>
      <c r="F65729">
        <v>101777</v>
      </c>
    </row>
    <row r="65730" spans="1:6" x14ac:dyDescent="0.25">
      <c r="A65730" t="s">
        <v>347263</v>
      </c>
      <c r="B65730" t="s">
        <v>347267</v>
      </c>
      <c r="C65730" t="s">
        <v>228873</v>
      </c>
      <c r="E65730" s="1">
        <v>41582</v>
      </c>
      <c r="F65730">
        <v>2345000</v>
      </c>
    </row>
    <row r="65731" spans="1:6" x14ac:dyDescent="0.25">
      <c r="A65731" t="s">
        <v>347265</v>
      </c>
      <c r="B65731" t="s">
        <v>347268</v>
      </c>
      <c r="C65731" t="s">
        <v>228873</v>
      </c>
      <c r="E65731" s="1">
        <v>42186</v>
      </c>
      <c r="F65731">
        <v>8300000</v>
      </c>
    </row>
    <row r="65732" spans="1:6" x14ac:dyDescent="0.25">
      <c r="A65732" t="s">
        <v>347263</v>
      </c>
      <c r="B65732" t="s">
        <v>347269</v>
      </c>
      <c r="C65732" t="s">
        <v>228927</v>
      </c>
      <c r="E65732" s="1">
        <v>40761</v>
      </c>
      <c r="F65732">
        <v>450000</v>
      </c>
    </row>
    <row r="65733" spans="1:6" x14ac:dyDescent="0.25">
      <c r="A65733" t="s">
        <v>347265</v>
      </c>
      <c r="B65733" t="s">
        <v>347270</v>
      </c>
      <c r="C65733" t="s">
        <v>228927</v>
      </c>
      <c r="E65733" s="1">
        <v>42186</v>
      </c>
      <c r="F65733">
        <v>5000000</v>
      </c>
    </row>
    <row r="65734" spans="1:6" x14ac:dyDescent="0.25">
      <c r="A65734" t="s">
        <v>347271</v>
      </c>
      <c r="B65734" t="s">
        <v>347272</v>
      </c>
      <c r="C65734" t="s">
        <v>228873</v>
      </c>
      <c r="E65734" t="s">
        <v>248361</v>
      </c>
      <c r="F65734">
        <v>3200000</v>
      </c>
    </row>
    <row r="65735" spans="1:6" x14ac:dyDescent="0.25">
      <c r="A65735" t="s">
        <v>347273</v>
      </c>
      <c r="B65735" t="s">
        <v>347274</v>
      </c>
      <c r="C65735" t="s">
        <v>228873</v>
      </c>
      <c r="D65735" t="s">
        <v>228874</v>
      </c>
      <c r="E65735" t="s">
        <v>244739</v>
      </c>
      <c r="F65735">
        <v>5000000</v>
      </c>
    </row>
    <row r="65736" spans="1:6" x14ac:dyDescent="0.25">
      <c r="A65736" t="s">
        <v>347275</v>
      </c>
      <c r="B65736" t="s">
        <v>347276</v>
      </c>
      <c r="C65736" t="s">
        <v>228880</v>
      </c>
      <c r="E65736" t="s">
        <v>5271</v>
      </c>
      <c r="F65736">
        <v>3539501</v>
      </c>
    </row>
    <row r="65737" spans="1:6" x14ac:dyDescent="0.25">
      <c r="A65737" t="s">
        <v>347277</v>
      </c>
      <c r="B65737" t="s">
        <v>347278</v>
      </c>
      <c r="C65737" t="s">
        <v>228873</v>
      </c>
      <c r="D65737" t="s">
        <v>228877</v>
      </c>
      <c r="E65737" t="s">
        <v>23664</v>
      </c>
      <c r="F65737">
        <v>7100000</v>
      </c>
    </row>
    <row r="65738" spans="1:6" x14ac:dyDescent="0.25">
      <c r="A65738" t="s">
        <v>347275</v>
      </c>
      <c r="B65738" t="s">
        <v>347279</v>
      </c>
      <c r="C65738" t="s">
        <v>228873</v>
      </c>
      <c r="D65738" t="s">
        <v>228874</v>
      </c>
      <c r="E65738" t="s">
        <v>107434</v>
      </c>
      <c r="F65738">
        <v>12000000</v>
      </c>
    </row>
    <row r="65739" spans="1:6" x14ac:dyDescent="0.25">
      <c r="A65739" t="s">
        <v>347280</v>
      </c>
      <c r="B65739" t="s">
        <v>347281</v>
      </c>
      <c r="C65739" t="s">
        <v>228873</v>
      </c>
      <c r="E65739" s="1">
        <v>39817</v>
      </c>
      <c r="F65739">
        <v>3049998</v>
      </c>
    </row>
    <row r="65740" spans="1:6" x14ac:dyDescent="0.25">
      <c r="A65740" t="s">
        <v>347282</v>
      </c>
      <c r="B65740" t="s">
        <v>347283</v>
      </c>
      <c r="C65740" t="s">
        <v>228909</v>
      </c>
      <c r="E65740" t="s">
        <v>71528</v>
      </c>
    </row>
    <row r="65741" spans="1:6" x14ac:dyDescent="0.25">
      <c r="A65741" t="s">
        <v>347284</v>
      </c>
      <c r="B65741" t="s">
        <v>347285</v>
      </c>
      <c r="C65741" t="s">
        <v>228873</v>
      </c>
      <c r="E65741" s="1">
        <v>40179</v>
      </c>
    </row>
    <row r="65742" spans="1:6" x14ac:dyDescent="0.25">
      <c r="A65742" t="s">
        <v>347286</v>
      </c>
      <c r="B65742" t="s">
        <v>347287</v>
      </c>
      <c r="C65742" t="s">
        <v>228873</v>
      </c>
      <c r="E65742" s="1">
        <v>40031</v>
      </c>
      <c r="F65742">
        <v>500000</v>
      </c>
    </row>
    <row r="65743" spans="1:6" x14ac:dyDescent="0.25">
      <c r="A65743" t="s">
        <v>347288</v>
      </c>
      <c r="B65743" t="s">
        <v>347289</v>
      </c>
      <c r="C65743" t="s">
        <v>228873</v>
      </c>
      <c r="E65743" t="s">
        <v>48446</v>
      </c>
      <c r="F65743">
        <v>300000</v>
      </c>
    </row>
    <row r="65744" spans="1:6" x14ac:dyDescent="0.25">
      <c r="A65744" t="s">
        <v>347290</v>
      </c>
      <c r="B65744" t="s">
        <v>347291</v>
      </c>
      <c r="C65744" t="s">
        <v>228873</v>
      </c>
      <c r="D65744" t="s">
        <v>228877</v>
      </c>
      <c r="E65744" t="s">
        <v>109924</v>
      </c>
      <c r="F65744">
        <v>1600000</v>
      </c>
    </row>
    <row r="65745" spans="1:6" x14ac:dyDescent="0.25">
      <c r="A65745" t="s">
        <v>347292</v>
      </c>
      <c r="B65745" t="s">
        <v>347293</v>
      </c>
      <c r="C65745" t="s">
        <v>228873</v>
      </c>
      <c r="E65745" s="1">
        <v>41616</v>
      </c>
      <c r="F65745">
        <v>2322500</v>
      </c>
    </row>
    <row r="65746" spans="1:6" x14ac:dyDescent="0.25">
      <c r="A65746" t="s">
        <v>347294</v>
      </c>
      <c r="B65746" t="s">
        <v>347295</v>
      </c>
      <c r="C65746" t="s">
        <v>228919</v>
      </c>
      <c r="E65746" t="s">
        <v>18123</v>
      </c>
      <c r="F65746">
        <v>12000000</v>
      </c>
    </row>
    <row r="65747" spans="1:6" x14ac:dyDescent="0.25">
      <c r="A65747" t="s">
        <v>347296</v>
      </c>
      <c r="B65747" t="s">
        <v>347297</v>
      </c>
      <c r="C65747" t="s">
        <v>228873</v>
      </c>
      <c r="D65747" t="s">
        <v>228874</v>
      </c>
      <c r="E65747" s="1">
        <v>38262</v>
      </c>
      <c r="F65747">
        <v>5000000</v>
      </c>
    </row>
    <row r="65748" spans="1:6" x14ac:dyDescent="0.25">
      <c r="A65748" t="s">
        <v>347294</v>
      </c>
      <c r="B65748" t="s">
        <v>347298</v>
      </c>
      <c r="C65748" t="s">
        <v>228873</v>
      </c>
      <c r="D65748" t="s">
        <v>228977</v>
      </c>
      <c r="E65748" s="1">
        <v>38567</v>
      </c>
      <c r="F65748">
        <v>16000000</v>
      </c>
    </row>
    <row r="65749" spans="1:6" x14ac:dyDescent="0.25">
      <c r="A65749" t="s">
        <v>347299</v>
      </c>
      <c r="B65749" t="s">
        <v>347300</v>
      </c>
      <c r="C65749" t="s">
        <v>228927</v>
      </c>
      <c r="E65749" s="1">
        <v>41524</v>
      </c>
      <c r="F65749">
        <v>2623512</v>
      </c>
    </row>
    <row r="65750" spans="1:6" x14ac:dyDescent="0.25">
      <c r="A65750" t="s">
        <v>347301</v>
      </c>
      <c r="B65750" t="s">
        <v>347302</v>
      </c>
      <c r="C65750" t="s">
        <v>228873</v>
      </c>
      <c r="D65750" t="s">
        <v>228874</v>
      </c>
      <c r="E65750" t="s">
        <v>42905</v>
      </c>
      <c r="F65750">
        <v>13000000</v>
      </c>
    </row>
    <row r="65751" spans="1:6" x14ac:dyDescent="0.25">
      <c r="A65751" t="s">
        <v>347299</v>
      </c>
      <c r="B65751" t="s">
        <v>347303</v>
      </c>
      <c r="C65751" t="s">
        <v>228927</v>
      </c>
      <c r="E65751" t="s">
        <v>12307</v>
      </c>
      <c r="F65751">
        <v>2400000</v>
      </c>
    </row>
    <row r="65752" spans="1:6" x14ac:dyDescent="0.25">
      <c r="A65752" t="s">
        <v>347301</v>
      </c>
      <c r="B65752" t="s">
        <v>347304</v>
      </c>
      <c r="C65752" t="s">
        <v>228873</v>
      </c>
      <c r="D65752" t="s">
        <v>228877</v>
      </c>
      <c r="E65752" t="s">
        <v>107760</v>
      </c>
      <c r="F65752">
        <v>5500000</v>
      </c>
    </row>
    <row r="65753" spans="1:6" x14ac:dyDescent="0.25">
      <c r="A65753" t="s">
        <v>347299</v>
      </c>
      <c r="B65753" t="s">
        <v>347305</v>
      </c>
      <c r="C65753" t="s">
        <v>228927</v>
      </c>
      <c r="E65753" t="s">
        <v>22278</v>
      </c>
      <c r="F65753">
        <v>2000000</v>
      </c>
    </row>
    <row r="65754" spans="1:6" x14ac:dyDescent="0.25">
      <c r="A65754" t="s">
        <v>347306</v>
      </c>
      <c r="B65754" t="s">
        <v>347307</v>
      </c>
      <c r="C65754" t="s">
        <v>228873</v>
      </c>
      <c r="D65754" t="s">
        <v>228977</v>
      </c>
      <c r="E65754" s="1">
        <v>37813</v>
      </c>
      <c r="F65754">
        <v>14000000</v>
      </c>
    </row>
    <row r="65755" spans="1:6" x14ac:dyDescent="0.25">
      <c r="A65755" t="s">
        <v>347308</v>
      </c>
      <c r="B65755" t="s">
        <v>347309</v>
      </c>
      <c r="C65755" t="s">
        <v>228873</v>
      </c>
      <c r="E65755" t="s">
        <v>246691</v>
      </c>
      <c r="F65755">
        <v>2570000</v>
      </c>
    </row>
    <row r="65756" spans="1:6" x14ac:dyDescent="0.25">
      <c r="A65756" t="s">
        <v>347310</v>
      </c>
      <c r="B65756" t="s">
        <v>347311</v>
      </c>
      <c r="C65756" t="s">
        <v>228880</v>
      </c>
      <c r="E65756" s="1">
        <v>41984</v>
      </c>
      <c r="F65756">
        <v>150000</v>
      </c>
    </row>
    <row r="65757" spans="1:6" x14ac:dyDescent="0.25">
      <c r="A65757" t="s">
        <v>347312</v>
      </c>
      <c r="B65757" t="s">
        <v>347313</v>
      </c>
      <c r="C65757" t="s">
        <v>228943</v>
      </c>
      <c r="E65757" s="1">
        <v>40979</v>
      </c>
    </row>
    <row r="65758" spans="1:6" x14ac:dyDescent="0.25">
      <c r="A65758" t="s">
        <v>347314</v>
      </c>
      <c r="B65758" t="s">
        <v>347315</v>
      </c>
      <c r="C65758" t="s">
        <v>228880</v>
      </c>
      <c r="E65758" s="1">
        <v>40914</v>
      </c>
      <c r="F65758">
        <v>150000</v>
      </c>
    </row>
    <row r="65759" spans="1:6" x14ac:dyDescent="0.25">
      <c r="A65759" t="s">
        <v>347316</v>
      </c>
      <c r="B65759" t="s">
        <v>347317</v>
      </c>
      <c r="C65759" t="s">
        <v>228909</v>
      </c>
      <c r="E65759" t="s">
        <v>128729</v>
      </c>
      <c r="F65759">
        <v>0</v>
      </c>
    </row>
    <row r="65760" spans="1:6" x14ac:dyDescent="0.25">
      <c r="A65760" t="s">
        <v>347318</v>
      </c>
      <c r="B65760" t="s">
        <v>347319</v>
      </c>
      <c r="C65760" t="s">
        <v>228873</v>
      </c>
      <c r="D65760" t="s">
        <v>228977</v>
      </c>
      <c r="E65760" t="s">
        <v>94679</v>
      </c>
      <c r="F65760">
        <v>12000000</v>
      </c>
    </row>
    <row r="65761" spans="1:6" x14ac:dyDescent="0.25">
      <c r="A65761" t="s">
        <v>347320</v>
      </c>
      <c r="B65761" t="s">
        <v>347321</v>
      </c>
      <c r="C65761" t="s">
        <v>228873</v>
      </c>
      <c r="D65761" t="s">
        <v>228874</v>
      </c>
      <c r="E65761" s="1">
        <v>37903</v>
      </c>
      <c r="F65761">
        <v>7000000</v>
      </c>
    </row>
    <row r="65762" spans="1:6" x14ac:dyDescent="0.25">
      <c r="A65762" t="s">
        <v>347318</v>
      </c>
      <c r="B65762" t="s">
        <v>347322</v>
      </c>
      <c r="C65762" t="s">
        <v>228873</v>
      </c>
      <c r="D65762" t="s">
        <v>229145</v>
      </c>
      <c r="E65762" t="s">
        <v>16177</v>
      </c>
      <c r="F65762">
        <v>5000000</v>
      </c>
    </row>
    <row r="65763" spans="1:6" x14ac:dyDescent="0.25">
      <c r="A65763" t="s">
        <v>347323</v>
      </c>
      <c r="B65763" t="s">
        <v>347324</v>
      </c>
      <c r="C65763" t="s">
        <v>228927</v>
      </c>
      <c r="E65763" t="s">
        <v>38919</v>
      </c>
      <c r="F65763">
        <v>68777</v>
      </c>
    </row>
    <row r="65764" spans="1:6" x14ac:dyDescent="0.25">
      <c r="A65764" t="s">
        <v>347325</v>
      </c>
      <c r="B65764" t="s">
        <v>347326</v>
      </c>
      <c r="C65764" t="s">
        <v>228873</v>
      </c>
      <c r="E65764" t="s">
        <v>115094</v>
      </c>
      <c r="F65764">
        <v>1100000</v>
      </c>
    </row>
    <row r="65765" spans="1:6" x14ac:dyDescent="0.25">
      <c r="A65765" t="s">
        <v>347327</v>
      </c>
      <c r="B65765" t="s">
        <v>347328</v>
      </c>
      <c r="C65765" t="s">
        <v>228873</v>
      </c>
      <c r="D65765" t="s">
        <v>228874</v>
      </c>
      <c r="E65765" t="s">
        <v>245987</v>
      </c>
      <c r="F65765">
        <v>6500000</v>
      </c>
    </row>
    <row r="65766" spans="1:6" x14ac:dyDescent="0.25">
      <c r="A65766" t="s">
        <v>347329</v>
      </c>
      <c r="B65766" t="s">
        <v>347330</v>
      </c>
      <c r="C65766" t="s">
        <v>228880</v>
      </c>
      <c r="E65766" s="1">
        <v>41404</v>
      </c>
      <c r="F65766">
        <v>339805</v>
      </c>
    </row>
    <row r="65767" spans="1:6" x14ac:dyDescent="0.25">
      <c r="A65767" t="s">
        <v>347331</v>
      </c>
      <c r="B65767" t="s">
        <v>347332</v>
      </c>
      <c r="C65767" t="s">
        <v>228873</v>
      </c>
      <c r="E65767" s="1">
        <v>42156</v>
      </c>
      <c r="F65767">
        <v>500000</v>
      </c>
    </row>
    <row r="65768" spans="1:6" x14ac:dyDescent="0.25">
      <c r="A65768" t="s">
        <v>347333</v>
      </c>
      <c r="B65768" t="s">
        <v>347334</v>
      </c>
      <c r="C65768" t="s">
        <v>228873</v>
      </c>
      <c r="E65768" s="1">
        <v>41700</v>
      </c>
      <c r="F65768">
        <v>2622500</v>
      </c>
    </row>
    <row r="65769" spans="1:6" x14ac:dyDescent="0.25">
      <c r="A65769" t="s">
        <v>347335</v>
      </c>
      <c r="B65769" t="s">
        <v>347336</v>
      </c>
      <c r="C65769" t="s">
        <v>228873</v>
      </c>
      <c r="E65769" s="1">
        <v>40849</v>
      </c>
      <c r="F65769">
        <v>150005</v>
      </c>
    </row>
    <row r="65770" spans="1:6" x14ac:dyDescent="0.25">
      <c r="A65770" t="s">
        <v>347337</v>
      </c>
      <c r="B65770" t="s">
        <v>347338</v>
      </c>
      <c r="C65770" t="s">
        <v>228880</v>
      </c>
      <c r="E65770" s="1">
        <v>40917</v>
      </c>
      <c r="F65770">
        <v>50000</v>
      </c>
    </row>
    <row r="65771" spans="1:6" x14ac:dyDescent="0.25">
      <c r="A65771" t="s">
        <v>347339</v>
      </c>
      <c r="B65771" t="s">
        <v>347340</v>
      </c>
      <c r="C65771" t="s">
        <v>228909</v>
      </c>
      <c r="E65771" s="1">
        <v>41981</v>
      </c>
    </row>
    <row r="65772" spans="1:6" x14ac:dyDescent="0.25">
      <c r="A65772" t="s">
        <v>347341</v>
      </c>
      <c r="B65772" t="s">
        <v>347342</v>
      </c>
      <c r="C65772" t="s">
        <v>228873</v>
      </c>
      <c r="D65772" t="s">
        <v>228877</v>
      </c>
      <c r="E65772" s="1">
        <v>40184</v>
      </c>
      <c r="F65772">
        <v>4500000</v>
      </c>
    </row>
    <row r="65773" spans="1:6" x14ac:dyDescent="0.25">
      <c r="A65773" t="s">
        <v>347343</v>
      </c>
      <c r="B65773" t="s">
        <v>347344</v>
      </c>
      <c r="C65773" t="s">
        <v>228873</v>
      </c>
      <c r="E65773" s="1">
        <v>40429</v>
      </c>
      <c r="F65773">
        <v>4600000</v>
      </c>
    </row>
    <row r="65774" spans="1:6" x14ac:dyDescent="0.25">
      <c r="A65774" t="s">
        <v>347345</v>
      </c>
      <c r="B65774" t="s">
        <v>347346</v>
      </c>
      <c r="C65774" t="s">
        <v>228927</v>
      </c>
      <c r="E65774" s="1">
        <v>42189</v>
      </c>
      <c r="F65774">
        <v>13000000</v>
      </c>
    </row>
    <row r="65775" spans="1:6" x14ac:dyDescent="0.25">
      <c r="A65775" t="s">
        <v>347347</v>
      </c>
      <c r="B65775" t="s">
        <v>347348</v>
      </c>
      <c r="C65775" t="s">
        <v>228880</v>
      </c>
      <c r="E65775" s="1">
        <v>42007</v>
      </c>
      <c r="F65775">
        <v>30000</v>
      </c>
    </row>
    <row r="65776" spans="1:6" x14ac:dyDescent="0.25">
      <c r="A65776" t="s">
        <v>347349</v>
      </c>
      <c r="B65776" t="s">
        <v>347350</v>
      </c>
      <c r="C65776" t="s">
        <v>228873</v>
      </c>
      <c r="D65776" t="s">
        <v>228877</v>
      </c>
      <c r="E65776" s="1">
        <v>41280</v>
      </c>
      <c r="F65776">
        <v>2600000</v>
      </c>
    </row>
    <row r="65777" spans="1:6" x14ac:dyDescent="0.25">
      <c r="A65777" t="s">
        <v>347351</v>
      </c>
      <c r="B65777" t="s">
        <v>347352</v>
      </c>
      <c r="C65777" t="s">
        <v>228880</v>
      </c>
      <c r="E65777" s="1">
        <v>40549</v>
      </c>
    </row>
    <row r="65778" spans="1:6" x14ac:dyDescent="0.25">
      <c r="A65778" t="s">
        <v>347353</v>
      </c>
      <c r="B65778" t="s">
        <v>347354</v>
      </c>
      <c r="C65778" t="s">
        <v>228873</v>
      </c>
      <c r="E65778" s="1">
        <v>38389</v>
      </c>
      <c r="F65778">
        <v>11044842</v>
      </c>
    </row>
    <row r="65779" spans="1:6" x14ac:dyDescent="0.25">
      <c r="A65779" t="s">
        <v>347355</v>
      </c>
      <c r="B65779" t="s">
        <v>347356</v>
      </c>
      <c r="C65779" t="s">
        <v>228873</v>
      </c>
      <c r="D65779" t="s">
        <v>228977</v>
      </c>
      <c r="E65779" s="1">
        <v>39300</v>
      </c>
      <c r="F65779">
        <v>27000000</v>
      </c>
    </row>
    <row r="65780" spans="1:6" x14ac:dyDescent="0.25">
      <c r="A65780" t="s">
        <v>347353</v>
      </c>
      <c r="B65780" t="s">
        <v>347357</v>
      </c>
      <c r="C65780" t="s">
        <v>228873</v>
      </c>
      <c r="E65780" s="1">
        <v>40032</v>
      </c>
      <c r="F65780">
        <v>17340000</v>
      </c>
    </row>
    <row r="65781" spans="1:6" x14ac:dyDescent="0.25">
      <c r="A65781" t="s">
        <v>347355</v>
      </c>
      <c r="B65781" t="s">
        <v>347358</v>
      </c>
      <c r="C65781" t="s">
        <v>228873</v>
      </c>
      <c r="D65781" t="s">
        <v>228874</v>
      </c>
      <c r="E65781" t="s">
        <v>16177</v>
      </c>
      <c r="F65781">
        <v>11510000</v>
      </c>
    </row>
    <row r="65782" spans="1:6" x14ac:dyDescent="0.25">
      <c r="A65782" t="s">
        <v>347353</v>
      </c>
      <c r="B65782" t="s">
        <v>347359</v>
      </c>
      <c r="C65782" t="s">
        <v>228873</v>
      </c>
      <c r="D65782" t="s">
        <v>228877</v>
      </c>
      <c r="E65782" t="s">
        <v>11981</v>
      </c>
      <c r="F65782">
        <v>11520000</v>
      </c>
    </row>
    <row r="65783" spans="1:6" x14ac:dyDescent="0.25">
      <c r="A65783" t="s">
        <v>347355</v>
      </c>
      <c r="B65783" t="s">
        <v>347360</v>
      </c>
      <c r="C65783" t="s">
        <v>228873</v>
      </c>
      <c r="E65783" s="1">
        <v>40216</v>
      </c>
      <c r="F65783">
        <v>12590000</v>
      </c>
    </row>
    <row r="65784" spans="1:6" x14ac:dyDescent="0.25">
      <c r="A65784" t="s">
        <v>347361</v>
      </c>
      <c r="B65784" t="s">
        <v>347362</v>
      </c>
      <c r="C65784" t="s">
        <v>228873</v>
      </c>
      <c r="D65784" t="s">
        <v>228877</v>
      </c>
      <c r="E65784" s="1">
        <v>41647</v>
      </c>
    </row>
    <row r="65785" spans="1:6" x14ac:dyDescent="0.25">
      <c r="A65785" t="s">
        <v>347363</v>
      </c>
      <c r="B65785" t="s">
        <v>347364</v>
      </c>
      <c r="C65785" t="s">
        <v>228873</v>
      </c>
      <c r="E65785" t="s">
        <v>255638</v>
      </c>
      <c r="F65785">
        <v>50000</v>
      </c>
    </row>
    <row r="65786" spans="1:6" x14ac:dyDescent="0.25">
      <c r="A65786" t="s">
        <v>347365</v>
      </c>
      <c r="B65786" t="s">
        <v>347366</v>
      </c>
      <c r="C65786" t="s">
        <v>228873</v>
      </c>
      <c r="E65786" t="s">
        <v>36870</v>
      </c>
      <c r="F65786">
        <v>1188277</v>
      </c>
    </row>
    <row r="65787" spans="1:6" x14ac:dyDescent="0.25">
      <c r="A65787" t="s">
        <v>347367</v>
      </c>
      <c r="B65787" t="s">
        <v>347368</v>
      </c>
      <c r="C65787" t="s">
        <v>228889</v>
      </c>
      <c r="E65787" s="1">
        <v>40544</v>
      </c>
    </row>
    <row r="65788" spans="1:6" x14ac:dyDescent="0.25">
      <c r="A65788" t="s">
        <v>347369</v>
      </c>
      <c r="B65788" t="s">
        <v>347370</v>
      </c>
      <c r="C65788" t="s">
        <v>228880</v>
      </c>
      <c r="E65788" s="1">
        <v>41457</v>
      </c>
      <c r="F65788">
        <v>1200000</v>
      </c>
    </row>
    <row r="65789" spans="1:6" x14ac:dyDescent="0.25">
      <c r="A65789" t="s">
        <v>347371</v>
      </c>
      <c r="B65789" t="s">
        <v>347372</v>
      </c>
      <c r="C65789" t="s">
        <v>228880</v>
      </c>
      <c r="E65789" s="1">
        <v>41585</v>
      </c>
      <c r="F65789">
        <v>300000</v>
      </c>
    </row>
    <row r="65790" spans="1:6" x14ac:dyDescent="0.25">
      <c r="A65790" t="s">
        <v>347369</v>
      </c>
      <c r="B65790" t="s">
        <v>347373</v>
      </c>
      <c r="C65790" t="s">
        <v>228873</v>
      </c>
      <c r="D65790" t="s">
        <v>228874</v>
      </c>
      <c r="E65790" t="s">
        <v>45818</v>
      </c>
      <c r="F65790">
        <v>40000000</v>
      </c>
    </row>
    <row r="65791" spans="1:6" x14ac:dyDescent="0.25">
      <c r="A65791" t="s">
        <v>347371</v>
      </c>
      <c r="B65791" t="s">
        <v>347374</v>
      </c>
      <c r="C65791" t="s">
        <v>228873</v>
      </c>
      <c r="D65791" t="s">
        <v>228877</v>
      </c>
      <c r="E65791" t="s">
        <v>13716</v>
      </c>
      <c r="F65791">
        <v>25000000</v>
      </c>
    </row>
    <row r="65792" spans="1:6" x14ac:dyDescent="0.25">
      <c r="A65792" t="s">
        <v>347369</v>
      </c>
      <c r="B65792" t="s">
        <v>347375</v>
      </c>
      <c r="C65792" t="s">
        <v>229045</v>
      </c>
      <c r="E65792" s="1">
        <v>42314</v>
      </c>
      <c r="F65792">
        <v>2900000</v>
      </c>
    </row>
    <row r="65793" spans="1:6" x14ac:dyDescent="0.25">
      <c r="A65793" t="s">
        <v>347371</v>
      </c>
      <c r="B65793" t="s">
        <v>347376</v>
      </c>
      <c r="C65793" t="s">
        <v>229779</v>
      </c>
      <c r="E65793" t="s">
        <v>10943</v>
      </c>
      <c r="F65793">
        <v>100000</v>
      </c>
    </row>
    <row r="65794" spans="1:6" x14ac:dyDescent="0.25">
      <c r="A65794" t="s">
        <v>347377</v>
      </c>
      <c r="B65794" t="s">
        <v>347378</v>
      </c>
      <c r="C65794" t="s">
        <v>228927</v>
      </c>
      <c r="E65794" s="1">
        <v>41284</v>
      </c>
      <c r="F65794">
        <v>1102200</v>
      </c>
    </row>
    <row r="65795" spans="1:6" x14ac:dyDescent="0.25">
      <c r="A65795" t="s">
        <v>347379</v>
      </c>
      <c r="B65795" t="s">
        <v>347380</v>
      </c>
      <c r="C65795" t="s">
        <v>228873</v>
      </c>
      <c r="E65795" t="s">
        <v>8389</v>
      </c>
      <c r="F65795">
        <v>3460647</v>
      </c>
    </row>
    <row r="65796" spans="1:6" x14ac:dyDescent="0.25">
      <c r="A65796" t="s">
        <v>347377</v>
      </c>
      <c r="B65796" t="s">
        <v>347381</v>
      </c>
      <c r="C65796" t="s">
        <v>228873</v>
      </c>
      <c r="E65796" s="1">
        <v>40276</v>
      </c>
      <c r="F65796">
        <v>2947433</v>
      </c>
    </row>
    <row r="65797" spans="1:6" x14ac:dyDescent="0.25">
      <c r="A65797" t="s">
        <v>347379</v>
      </c>
      <c r="B65797" t="s">
        <v>347382</v>
      </c>
      <c r="C65797" t="s">
        <v>228873</v>
      </c>
      <c r="E65797" s="1">
        <v>40031</v>
      </c>
      <c r="F65797">
        <v>1000000</v>
      </c>
    </row>
    <row r="65798" spans="1:6" x14ac:dyDescent="0.25">
      <c r="A65798" t="s">
        <v>347377</v>
      </c>
      <c r="B65798" t="s">
        <v>347383</v>
      </c>
      <c r="C65798" t="s">
        <v>228873</v>
      </c>
      <c r="E65798" t="s">
        <v>30335</v>
      </c>
      <c r="F65798">
        <v>600000</v>
      </c>
    </row>
    <row r="65799" spans="1:6" x14ac:dyDescent="0.25">
      <c r="A65799" t="s">
        <v>347384</v>
      </c>
      <c r="B65799" t="s">
        <v>347385</v>
      </c>
      <c r="C65799" t="s">
        <v>228889</v>
      </c>
      <c r="E65799" s="1">
        <v>39458</v>
      </c>
      <c r="F65799">
        <v>1491477</v>
      </c>
    </row>
    <row r="65800" spans="1:6" x14ac:dyDescent="0.25">
      <c r="A65800" t="s">
        <v>347386</v>
      </c>
      <c r="B65800" t="s">
        <v>347387</v>
      </c>
      <c r="C65800" t="s">
        <v>228873</v>
      </c>
      <c r="D65800" t="s">
        <v>228874</v>
      </c>
      <c r="E65800" s="1">
        <v>38357</v>
      </c>
      <c r="F65800">
        <v>20000000</v>
      </c>
    </row>
    <row r="65801" spans="1:6" x14ac:dyDescent="0.25">
      <c r="A65801" t="s">
        <v>347388</v>
      </c>
      <c r="B65801" t="s">
        <v>347389</v>
      </c>
      <c r="C65801" t="s">
        <v>228873</v>
      </c>
      <c r="D65801" t="s">
        <v>228977</v>
      </c>
      <c r="E65801" s="1">
        <v>38723</v>
      </c>
      <c r="F65801">
        <v>75000000</v>
      </c>
    </row>
    <row r="65802" spans="1:6" x14ac:dyDescent="0.25">
      <c r="A65802" t="s">
        <v>347386</v>
      </c>
      <c r="B65802" t="s">
        <v>347390</v>
      </c>
      <c r="C65802" t="s">
        <v>228919</v>
      </c>
      <c r="E65802" s="1">
        <v>40914</v>
      </c>
      <c r="F65802">
        <v>70000000</v>
      </c>
    </row>
    <row r="65803" spans="1:6" x14ac:dyDescent="0.25">
      <c r="A65803" t="s">
        <v>347388</v>
      </c>
      <c r="B65803" t="s">
        <v>347391</v>
      </c>
      <c r="C65803" t="s">
        <v>228919</v>
      </c>
      <c r="E65803" s="1">
        <v>40909</v>
      </c>
      <c r="F65803">
        <v>50000000</v>
      </c>
    </row>
    <row r="65804" spans="1:6" x14ac:dyDescent="0.25">
      <c r="A65804" t="s">
        <v>347386</v>
      </c>
      <c r="B65804" t="s">
        <v>347392</v>
      </c>
      <c r="C65804" t="s">
        <v>228873</v>
      </c>
      <c r="D65804" t="s">
        <v>229145</v>
      </c>
      <c r="E65804" s="1">
        <v>39450</v>
      </c>
      <c r="F65804">
        <v>300000000</v>
      </c>
    </row>
    <row r="65805" spans="1:6" x14ac:dyDescent="0.25">
      <c r="A65805" t="s">
        <v>347388</v>
      </c>
      <c r="B65805" t="s">
        <v>347393</v>
      </c>
      <c r="C65805" t="s">
        <v>229045</v>
      </c>
      <c r="E65805" t="s">
        <v>127559</v>
      </c>
      <c r="F65805">
        <v>20000000</v>
      </c>
    </row>
    <row r="65806" spans="1:6" x14ac:dyDescent="0.25">
      <c r="A65806" t="s">
        <v>347386</v>
      </c>
      <c r="B65806" t="s">
        <v>347394</v>
      </c>
      <c r="C65806" t="s">
        <v>228873</v>
      </c>
      <c r="D65806" t="s">
        <v>228877</v>
      </c>
      <c r="E65806" t="s">
        <v>240786</v>
      </c>
      <c r="F65806">
        <v>5000000</v>
      </c>
    </row>
    <row r="65807" spans="1:6" x14ac:dyDescent="0.25">
      <c r="A65807" t="s">
        <v>347395</v>
      </c>
      <c r="B65807" t="s">
        <v>347396</v>
      </c>
      <c r="C65807" t="s">
        <v>228927</v>
      </c>
      <c r="E65807" t="s">
        <v>42624</v>
      </c>
      <c r="F65807">
        <v>872973</v>
      </c>
    </row>
    <row r="65808" spans="1:6" x14ac:dyDescent="0.25">
      <c r="A65808" t="s">
        <v>347397</v>
      </c>
      <c r="B65808" t="s">
        <v>347398</v>
      </c>
      <c r="C65808" t="s">
        <v>228873</v>
      </c>
      <c r="E65808" s="1">
        <v>41860</v>
      </c>
      <c r="F65808">
        <v>800000</v>
      </c>
    </row>
    <row r="65809" spans="1:6" x14ac:dyDescent="0.25">
      <c r="A65809" t="s">
        <v>347395</v>
      </c>
      <c r="B65809" t="s">
        <v>347399</v>
      </c>
      <c r="C65809" t="s">
        <v>228873</v>
      </c>
      <c r="E65809" s="1">
        <v>41370</v>
      </c>
      <c r="F65809">
        <v>525000</v>
      </c>
    </row>
    <row r="65810" spans="1:6" x14ac:dyDescent="0.25">
      <c r="A65810" t="s">
        <v>347400</v>
      </c>
      <c r="B65810" t="s">
        <v>347401</v>
      </c>
      <c r="C65810" t="s">
        <v>229733</v>
      </c>
      <c r="E65810" t="s">
        <v>75837</v>
      </c>
      <c r="F65810">
        <v>4070000</v>
      </c>
    </row>
    <row r="65811" spans="1:6" x14ac:dyDescent="0.25">
      <c r="A65811" t="s">
        <v>347402</v>
      </c>
      <c r="B65811" t="s">
        <v>347403</v>
      </c>
      <c r="C65811" t="s">
        <v>229311</v>
      </c>
      <c r="E65811" t="s">
        <v>40017</v>
      </c>
      <c r="F65811">
        <v>30200000</v>
      </c>
    </row>
    <row r="65812" spans="1:6" x14ac:dyDescent="0.25">
      <c r="A65812" t="s">
        <v>347400</v>
      </c>
      <c r="B65812" t="s">
        <v>347404</v>
      </c>
      <c r="C65812" t="s">
        <v>228873</v>
      </c>
      <c r="D65812" t="s">
        <v>228977</v>
      </c>
      <c r="E65812" s="1">
        <v>37773</v>
      </c>
      <c r="F65812">
        <v>5000000</v>
      </c>
    </row>
    <row r="65813" spans="1:6" x14ac:dyDescent="0.25">
      <c r="A65813" t="s">
        <v>347405</v>
      </c>
      <c r="B65813" t="s">
        <v>347406</v>
      </c>
      <c r="C65813" t="s">
        <v>228873</v>
      </c>
      <c r="E65813" t="s">
        <v>1938</v>
      </c>
      <c r="F65813">
        <v>326960</v>
      </c>
    </row>
    <row r="65814" spans="1:6" x14ac:dyDescent="0.25">
      <c r="A65814" t="s">
        <v>347407</v>
      </c>
      <c r="B65814" t="s">
        <v>347408</v>
      </c>
      <c r="C65814" t="s">
        <v>228873</v>
      </c>
      <c r="D65814" t="s">
        <v>228877</v>
      </c>
      <c r="E65814" t="s">
        <v>6231</v>
      </c>
    </row>
    <row r="65815" spans="1:6" x14ac:dyDescent="0.25">
      <c r="A65815" t="s">
        <v>347405</v>
      </c>
      <c r="B65815" t="s">
        <v>347409</v>
      </c>
      <c r="C65815" t="s">
        <v>228927</v>
      </c>
      <c r="E65815" t="s">
        <v>2998</v>
      </c>
      <c r="F65815">
        <v>313221</v>
      </c>
    </row>
    <row r="65816" spans="1:6" x14ac:dyDescent="0.25">
      <c r="A65816" t="s">
        <v>347410</v>
      </c>
      <c r="B65816" t="s">
        <v>347411</v>
      </c>
      <c r="C65816" t="s">
        <v>228873</v>
      </c>
      <c r="D65816" t="s">
        <v>228874</v>
      </c>
      <c r="E65816" t="s">
        <v>277462</v>
      </c>
      <c r="F65816">
        <v>8000000</v>
      </c>
    </row>
    <row r="65817" spans="1:6" x14ac:dyDescent="0.25">
      <c r="A65817" t="s">
        <v>347412</v>
      </c>
      <c r="B65817" t="s">
        <v>347413</v>
      </c>
      <c r="C65817" t="s">
        <v>228873</v>
      </c>
      <c r="D65817" t="s">
        <v>228977</v>
      </c>
      <c r="E65817" t="s">
        <v>51493</v>
      </c>
      <c r="F65817">
        <v>17000000</v>
      </c>
    </row>
    <row r="65818" spans="1:6" x14ac:dyDescent="0.25">
      <c r="A65818" t="s">
        <v>347410</v>
      </c>
      <c r="B65818" t="s">
        <v>347414</v>
      </c>
      <c r="C65818" t="s">
        <v>228873</v>
      </c>
      <c r="D65818" t="s">
        <v>228977</v>
      </c>
      <c r="E65818" s="1">
        <v>41068</v>
      </c>
      <c r="F65818">
        <v>10000000</v>
      </c>
    </row>
    <row r="65819" spans="1:6" x14ac:dyDescent="0.25">
      <c r="A65819" t="s">
        <v>347415</v>
      </c>
      <c r="B65819" t="s">
        <v>347416</v>
      </c>
      <c r="C65819" t="s">
        <v>228873</v>
      </c>
      <c r="E65819" t="s">
        <v>61938</v>
      </c>
      <c r="F65819">
        <v>3000000</v>
      </c>
    </row>
    <row r="65820" spans="1:6" x14ac:dyDescent="0.25">
      <c r="A65820" t="s">
        <v>347417</v>
      </c>
      <c r="B65820" t="s">
        <v>347418</v>
      </c>
      <c r="C65820" t="s">
        <v>228873</v>
      </c>
      <c r="D65820" t="s">
        <v>229206</v>
      </c>
      <c r="E65820" t="s">
        <v>246398</v>
      </c>
      <c r="F65820">
        <v>7050000</v>
      </c>
    </row>
    <row r="65821" spans="1:6" x14ac:dyDescent="0.25">
      <c r="A65821" t="s">
        <v>347415</v>
      </c>
      <c r="B65821" t="s">
        <v>347419</v>
      </c>
      <c r="C65821" t="s">
        <v>228873</v>
      </c>
      <c r="D65821" t="s">
        <v>228877</v>
      </c>
      <c r="E65821" t="s">
        <v>285683</v>
      </c>
      <c r="F65821">
        <v>3000000</v>
      </c>
    </row>
    <row r="65822" spans="1:6" x14ac:dyDescent="0.25">
      <c r="A65822" t="s">
        <v>347420</v>
      </c>
      <c r="B65822" t="s">
        <v>347421</v>
      </c>
      <c r="C65822" t="s">
        <v>228873</v>
      </c>
      <c r="E65822" s="1">
        <v>41338</v>
      </c>
      <c r="F65822">
        <v>9500908</v>
      </c>
    </row>
    <row r="65823" spans="1:6" x14ac:dyDescent="0.25">
      <c r="A65823" t="s">
        <v>347422</v>
      </c>
      <c r="B65823" t="s">
        <v>347423</v>
      </c>
      <c r="C65823" t="s">
        <v>228873</v>
      </c>
      <c r="E65823" t="s">
        <v>38039</v>
      </c>
      <c r="F65823">
        <v>12499995</v>
      </c>
    </row>
    <row r="65824" spans="1:6" x14ac:dyDescent="0.25">
      <c r="A65824" t="s">
        <v>347420</v>
      </c>
      <c r="B65824" t="s">
        <v>347424</v>
      </c>
      <c r="C65824" t="s">
        <v>228873</v>
      </c>
      <c r="E65824" t="s">
        <v>70925</v>
      </c>
      <c r="F65824">
        <v>10000000</v>
      </c>
    </row>
    <row r="65825" spans="1:6" x14ac:dyDescent="0.25">
      <c r="A65825" t="s">
        <v>347422</v>
      </c>
      <c r="B65825" t="s">
        <v>347425</v>
      </c>
      <c r="C65825" t="s">
        <v>228927</v>
      </c>
      <c r="E65825" t="s">
        <v>38039</v>
      </c>
      <c r="F65825">
        <v>5000000</v>
      </c>
    </row>
    <row r="65826" spans="1:6" x14ac:dyDescent="0.25">
      <c r="A65826" t="s">
        <v>347420</v>
      </c>
      <c r="B65826" t="s">
        <v>347426</v>
      </c>
      <c r="C65826" t="s">
        <v>228873</v>
      </c>
      <c r="E65826" s="1">
        <v>40635</v>
      </c>
      <c r="F65826">
        <v>1000000</v>
      </c>
    </row>
    <row r="65827" spans="1:6" x14ac:dyDescent="0.25">
      <c r="A65827" t="s">
        <v>347427</v>
      </c>
      <c r="B65827" t="s">
        <v>347428</v>
      </c>
      <c r="C65827" t="s">
        <v>228873</v>
      </c>
      <c r="D65827" t="s">
        <v>228977</v>
      </c>
      <c r="E65827" s="1">
        <v>37717</v>
      </c>
      <c r="F65827">
        <v>22000000</v>
      </c>
    </row>
    <row r="65828" spans="1:6" x14ac:dyDescent="0.25">
      <c r="A65828" t="s">
        <v>347429</v>
      </c>
      <c r="B65828" t="s">
        <v>347430</v>
      </c>
      <c r="C65828" t="s">
        <v>228873</v>
      </c>
      <c r="D65828" t="s">
        <v>228874</v>
      </c>
      <c r="E65828" t="s">
        <v>270868</v>
      </c>
    </row>
    <row r="65829" spans="1:6" x14ac:dyDescent="0.25">
      <c r="A65829" t="s">
        <v>347431</v>
      </c>
      <c r="B65829" t="s">
        <v>347432</v>
      </c>
      <c r="C65829" t="s">
        <v>228873</v>
      </c>
      <c r="E65829" s="1">
        <v>40514</v>
      </c>
      <c r="F65829">
        <v>15000000</v>
      </c>
    </row>
    <row r="65830" spans="1:6" x14ac:dyDescent="0.25">
      <c r="A65830" t="s">
        <v>347433</v>
      </c>
      <c r="B65830" t="s">
        <v>347434</v>
      </c>
      <c r="C65830" t="s">
        <v>228873</v>
      </c>
      <c r="D65830" t="s">
        <v>228874</v>
      </c>
      <c r="E65830" t="s">
        <v>109102</v>
      </c>
      <c r="F65830">
        <v>8500000</v>
      </c>
    </row>
    <row r="65831" spans="1:6" x14ac:dyDescent="0.25">
      <c r="A65831" t="s">
        <v>347431</v>
      </c>
      <c r="B65831" t="s">
        <v>347435</v>
      </c>
      <c r="C65831" t="s">
        <v>228873</v>
      </c>
      <c r="E65831" t="s">
        <v>24351</v>
      </c>
      <c r="F65831">
        <v>150000</v>
      </c>
    </row>
    <row r="65832" spans="1:6" x14ac:dyDescent="0.25">
      <c r="A65832" t="s">
        <v>347433</v>
      </c>
      <c r="B65832" t="s">
        <v>347436</v>
      </c>
      <c r="C65832" t="s">
        <v>228927</v>
      </c>
      <c r="E65832" s="1">
        <v>40972</v>
      </c>
      <c r="F65832">
        <v>15000000</v>
      </c>
    </row>
    <row r="65833" spans="1:6" x14ac:dyDescent="0.25">
      <c r="A65833" t="s">
        <v>347431</v>
      </c>
      <c r="B65833" t="s">
        <v>347437</v>
      </c>
      <c r="C65833" t="s">
        <v>228873</v>
      </c>
      <c r="D65833" t="s">
        <v>229206</v>
      </c>
      <c r="E65833" s="1">
        <v>40980</v>
      </c>
      <c r="F65833">
        <v>15300000</v>
      </c>
    </row>
    <row r="65834" spans="1:6" x14ac:dyDescent="0.25">
      <c r="A65834" t="s">
        <v>347433</v>
      </c>
      <c r="B65834" t="s">
        <v>347438</v>
      </c>
      <c r="C65834" t="s">
        <v>228873</v>
      </c>
      <c r="E65834" t="s">
        <v>256047</v>
      </c>
      <c r="F65834">
        <v>3800000</v>
      </c>
    </row>
    <row r="65835" spans="1:6" x14ac:dyDescent="0.25">
      <c r="A65835" t="s">
        <v>347431</v>
      </c>
      <c r="B65835" t="s">
        <v>347439</v>
      </c>
      <c r="C65835" t="s">
        <v>228927</v>
      </c>
      <c r="E65835" t="s">
        <v>49719</v>
      </c>
      <c r="F65835">
        <v>2500000</v>
      </c>
    </row>
    <row r="65836" spans="1:6" x14ac:dyDescent="0.25">
      <c r="A65836" t="s">
        <v>347433</v>
      </c>
      <c r="B65836" t="s">
        <v>347440</v>
      </c>
      <c r="C65836" t="s">
        <v>228873</v>
      </c>
      <c r="D65836" t="s">
        <v>228977</v>
      </c>
      <c r="E65836" t="s">
        <v>173062</v>
      </c>
      <c r="F65836">
        <v>30000000</v>
      </c>
    </row>
    <row r="65837" spans="1:6" x14ac:dyDescent="0.25">
      <c r="A65837" t="s">
        <v>347431</v>
      </c>
      <c r="B65837" t="s">
        <v>347441</v>
      </c>
      <c r="C65837" t="s">
        <v>228873</v>
      </c>
      <c r="D65837" t="s">
        <v>229145</v>
      </c>
      <c r="E65837" s="1">
        <v>40735</v>
      </c>
      <c r="F65837">
        <v>20000000</v>
      </c>
    </row>
    <row r="65838" spans="1:6" x14ac:dyDescent="0.25">
      <c r="A65838" t="s">
        <v>347442</v>
      </c>
      <c r="B65838" t="s">
        <v>347443</v>
      </c>
      <c r="C65838" t="s">
        <v>228873</v>
      </c>
      <c r="D65838" t="s">
        <v>228874</v>
      </c>
      <c r="E65838" t="s">
        <v>347444</v>
      </c>
      <c r="F65838">
        <v>30000000</v>
      </c>
    </row>
    <row r="65839" spans="1:6" x14ac:dyDescent="0.25">
      <c r="A65839" t="s">
        <v>347445</v>
      </c>
      <c r="B65839" t="s">
        <v>347446</v>
      </c>
      <c r="C65839" t="s">
        <v>228873</v>
      </c>
      <c r="D65839" t="s">
        <v>229206</v>
      </c>
      <c r="E65839" t="s">
        <v>141692</v>
      </c>
      <c r="F65839">
        <v>31000000</v>
      </c>
    </row>
    <row r="65840" spans="1:6" x14ac:dyDescent="0.25">
      <c r="A65840" t="s">
        <v>347442</v>
      </c>
      <c r="B65840" t="s">
        <v>347447</v>
      </c>
      <c r="C65840" t="s">
        <v>228873</v>
      </c>
      <c r="E65840" s="1">
        <v>42280</v>
      </c>
      <c r="F65840">
        <v>5000086</v>
      </c>
    </row>
    <row r="65841" spans="1:6" x14ac:dyDescent="0.25">
      <c r="A65841" t="s">
        <v>347445</v>
      </c>
      <c r="B65841" t="s">
        <v>347448</v>
      </c>
      <c r="C65841" t="s">
        <v>228919</v>
      </c>
      <c r="E65841" t="s">
        <v>33268</v>
      </c>
      <c r="F65841">
        <v>10000000</v>
      </c>
    </row>
    <row r="65842" spans="1:6" x14ac:dyDescent="0.25">
      <c r="A65842" t="s">
        <v>347442</v>
      </c>
      <c r="B65842" t="s">
        <v>347449</v>
      </c>
      <c r="C65842" t="s">
        <v>229045</v>
      </c>
      <c r="E65842" s="1">
        <v>40885</v>
      </c>
      <c r="F65842">
        <v>11000000</v>
      </c>
    </row>
    <row r="65843" spans="1:6" x14ac:dyDescent="0.25">
      <c r="A65843" t="s">
        <v>347445</v>
      </c>
      <c r="B65843" t="s">
        <v>347450</v>
      </c>
      <c r="C65843" t="s">
        <v>228889</v>
      </c>
      <c r="E65843" s="1">
        <v>42041</v>
      </c>
    </row>
    <row r="65844" spans="1:6" x14ac:dyDescent="0.25">
      <c r="A65844" t="s">
        <v>347442</v>
      </c>
      <c r="B65844" t="s">
        <v>347451</v>
      </c>
      <c r="C65844" t="s">
        <v>228873</v>
      </c>
      <c r="D65844" t="s">
        <v>231418</v>
      </c>
      <c r="E65844" t="s">
        <v>43114</v>
      </c>
      <c r="F65844">
        <v>15000000</v>
      </c>
    </row>
    <row r="65845" spans="1:6" x14ac:dyDescent="0.25">
      <c r="A65845" t="s">
        <v>347445</v>
      </c>
      <c r="B65845" t="s">
        <v>347452</v>
      </c>
      <c r="C65845" t="s">
        <v>228927</v>
      </c>
      <c r="E65845" t="s">
        <v>118517</v>
      </c>
      <c r="F65845">
        <v>773415</v>
      </c>
    </row>
    <row r="65846" spans="1:6" x14ac:dyDescent="0.25">
      <c r="A65846" t="s">
        <v>347442</v>
      </c>
      <c r="B65846" t="s">
        <v>347453</v>
      </c>
      <c r="C65846" t="s">
        <v>228873</v>
      </c>
      <c r="D65846" t="s">
        <v>229145</v>
      </c>
      <c r="E65846" s="1">
        <v>38606</v>
      </c>
      <c r="F65846">
        <v>41500000</v>
      </c>
    </row>
    <row r="65847" spans="1:6" x14ac:dyDescent="0.25">
      <c r="A65847" t="s">
        <v>347454</v>
      </c>
      <c r="B65847" t="s">
        <v>347455</v>
      </c>
      <c r="C65847" t="s">
        <v>228873</v>
      </c>
      <c r="E65847" t="s">
        <v>118306</v>
      </c>
      <c r="F65847">
        <v>4052993</v>
      </c>
    </row>
    <row r="65848" spans="1:6" x14ac:dyDescent="0.25">
      <c r="A65848" t="s">
        <v>347456</v>
      </c>
      <c r="B65848" t="s">
        <v>347457</v>
      </c>
      <c r="C65848" t="s">
        <v>228880</v>
      </c>
      <c r="E65848" s="1">
        <v>41282</v>
      </c>
      <c r="F65848">
        <v>3000000</v>
      </c>
    </row>
    <row r="65849" spans="1:6" x14ac:dyDescent="0.25">
      <c r="A65849" t="s">
        <v>347458</v>
      </c>
      <c r="B65849" t="s">
        <v>347459</v>
      </c>
      <c r="C65849" t="s">
        <v>228873</v>
      </c>
      <c r="E65849" t="s">
        <v>8104</v>
      </c>
      <c r="F65849">
        <v>2140793</v>
      </c>
    </row>
    <row r="65850" spans="1:6" x14ac:dyDescent="0.25">
      <c r="A65850" t="s">
        <v>347456</v>
      </c>
      <c r="B65850" t="s">
        <v>347460</v>
      </c>
      <c r="C65850" t="s">
        <v>228873</v>
      </c>
      <c r="E65850" s="1">
        <v>42195</v>
      </c>
      <c r="F65850">
        <v>917481</v>
      </c>
    </row>
    <row r="65851" spans="1:6" x14ac:dyDescent="0.25">
      <c r="A65851" t="s">
        <v>347461</v>
      </c>
      <c r="B65851" t="s">
        <v>347462</v>
      </c>
      <c r="C65851" t="s">
        <v>228873</v>
      </c>
      <c r="E65851" s="1">
        <v>39790</v>
      </c>
      <c r="F65851">
        <v>5000000</v>
      </c>
    </row>
    <row r="65852" spans="1:6" x14ac:dyDescent="0.25">
      <c r="A65852" t="s">
        <v>347463</v>
      </c>
      <c r="B65852" t="s">
        <v>347464</v>
      </c>
      <c r="C65852" t="s">
        <v>228873</v>
      </c>
      <c r="D65852" t="s">
        <v>228874</v>
      </c>
      <c r="E65852" t="s">
        <v>11981</v>
      </c>
      <c r="F65852">
        <v>6000000</v>
      </c>
    </row>
    <row r="65853" spans="1:6" x14ac:dyDescent="0.25">
      <c r="A65853" t="s">
        <v>347461</v>
      </c>
      <c r="B65853" t="s">
        <v>347465</v>
      </c>
      <c r="C65853" t="s">
        <v>228873</v>
      </c>
      <c r="D65853" t="s">
        <v>228874</v>
      </c>
      <c r="E65853" s="1">
        <v>39208</v>
      </c>
      <c r="F65853">
        <v>2500000</v>
      </c>
    </row>
    <row r="65854" spans="1:6" x14ac:dyDescent="0.25">
      <c r="A65854" t="s">
        <v>347466</v>
      </c>
      <c r="B65854" t="s">
        <v>347467</v>
      </c>
      <c r="C65854" t="s">
        <v>228943</v>
      </c>
      <c r="E65854" t="s">
        <v>109924</v>
      </c>
      <c r="F65854">
        <v>45000</v>
      </c>
    </row>
    <row r="65855" spans="1:6" x14ac:dyDescent="0.25">
      <c r="A65855" t="s">
        <v>347468</v>
      </c>
      <c r="B65855" t="s">
        <v>347469</v>
      </c>
      <c r="C65855" t="s">
        <v>228873</v>
      </c>
      <c r="E65855" t="s">
        <v>239448</v>
      </c>
      <c r="F65855">
        <v>10000000</v>
      </c>
    </row>
    <row r="65856" spans="1:6" x14ac:dyDescent="0.25">
      <c r="A65856" t="s">
        <v>347470</v>
      </c>
      <c r="B65856" t="s">
        <v>347471</v>
      </c>
      <c r="C65856" t="s">
        <v>228873</v>
      </c>
      <c r="D65856" t="s">
        <v>228977</v>
      </c>
      <c r="E65856" s="1">
        <v>38447</v>
      </c>
      <c r="F65856">
        <v>6820000</v>
      </c>
    </row>
    <row r="65857" spans="1:6" x14ac:dyDescent="0.25">
      <c r="A65857" t="s">
        <v>347472</v>
      </c>
      <c r="B65857" t="s">
        <v>347473</v>
      </c>
      <c r="C65857" t="s">
        <v>228880</v>
      </c>
      <c r="E65857" t="s">
        <v>44627</v>
      </c>
      <c r="F65857">
        <v>3453953</v>
      </c>
    </row>
    <row r="65858" spans="1:6" x14ac:dyDescent="0.25">
      <c r="A65858" t="s">
        <v>347474</v>
      </c>
      <c r="B65858" t="s">
        <v>347475</v>
      </c>
      <c r="C65858" t="s">
        <v>228873</v>
      </c>
      <c r="D65858" t="s">
        <v>228877</v>
      </c>
      <c r="E65858" s="1">
        <v>38567</v>
      </c>
      <c r="F65858">
        <v>35000000</v>
      </c>
    </row>
    <row r="65859" spans="1:6" x14ac:dyDescent="0.25">
      <c r="A65859" t="s">
        <v>347476</v>
      </c>
      <c r="B65859" t="s">
        <v>347477</v>
      </c>
      <c r="C65859" t="s">
        <v>228873</v>
      </c>
      <c r="E65859" t="s">
        <v>40856</v>
      </c>
      <c r="F65859">
        <v>1300062</v>
      </c>
    </row>
    <row r="65860" spans="1:6" x14ac:dyDescent="0.25">
      <c r="A65860" t="s">
        <v>347478</v>
      </c>
      <c r="B65860" t="s">
        <v>347479</v>
      </c>
      <c r="C65860" t="s">
        <v>228927</v>
      </c>
      <c r="E65860" t="s">
        <v>8104</v>
      </c>
      <c r="F65860">
        <v>8000000</v>
      </c>
    </row>
    <row r="65861" spans="1:6" x14ac:dyDescent="0.25">
      <c r="A65861" t="s">
        <v>347480</v>
      </c>
      <c r="B65861" t="s">
        <v>347481</v>
      </c>
      <c r="C65861" t="s">
        <v>228927</v>
      </c>
      <c r="E65861" s="1">
        <v>41704</v>
      </c>
      <c r="F65861">
        <v>30000000</v>
      </c>
    </row>
    <row r="65862" spans="1:6" x14ac:dyDescent="0.25">
      <c r="A65862" t="s">
        <v>347478</v>
      </c>
      <c r="B65862" t="s">
        <v>347482</v>
      </c>
      <c r="C65862" t="s">
        <v>228927</v>
      </c>
      <c r="E65862" t="s">
        <v>5169</v>
      </c>
      <c r="F65862">
        <v>28500000</v>
      </c>
    </row>
    <row r="65863" spans="1:6" x14ac:dyDescent="0.25">
      <c r="A65863" t="s">
        <v>347483</v>
      </c>
      <c r="B65863" t="s">
        <v>347484</v>
      </c>
      <c r="C65863" t="s">
        <v>228889</v>
      </c>
      <c r="E65863" t="s">
        <v>93640</v>
      </c>
      <c r="F65863">
        <v>1742189</v>
      </c>
    </row>
    <row r="65864" spans="1:6" x14ac:dyDescent="0.25">
      <c r="A65864" t="s">
        <v>347485</v>
      </c>
      <c r="B65864" t="s">
        <v>347486</v>
      </c>
      <c r="C65864" t="s">
        <v>228873</v>
      </c>
      <c r="D65864" t="s">
        <v>228877</v>
      </c>
      <c r="E65864" s="1">
        <v>39634</v>
      </c>
    </row>
    <row r="65865" spans="1:6" x14ac:dyDescent="0.25">
      <c r="A65865" t="s">
        <v>347487</v>
      </c>
      <c r="B65865" t="s">
        <v>347488</v>
      </c>
      <c r="C65865" t="s">
        <v>228873</v>
      </c>
      <c r="E65865" t="s">
        <v>50793</v>
      </c>
    </row>
    <row r="65866" spans="1:6" x14ac:dyDescent="0.25">
      <c r="A65866" t="s">
        <v>347489</v>
      </c>
      <c r="B65866" t="s">
        <v>347490</v>
      </c>
      <c r="C65866" t="s">
        <v>228943</v>
      </c>
      <c r="E65866" s="1">
        <v>40554</v>
      </c>
      <c r="F65866">
        <v>1370676</v>
      </c>
    </row>
    <row r="65867" spans="1:6" x14ac:dyDescent="0.25">
      <c r="A65867" t="s">
        <v>347491</v>
      </c>
      <c r="B65867" t="s">
        <v>347492</v>
      </c>
      <c r="C65867" t="s">
        <v>228873</v>
      </c>
      <c r="E65867" s="1">
        <v>39332</v>
      </c>
      <c r="F65867">
        <v>10300000</v>
      </c>
    </row>
    <row r="65868" spans="1:6" x14ac:dyDescent="0.25">
      <c r="A65868" t="s">
        <v>347493</v>
      </c>
      <c r="B65868" t="s">
        <v>347494</v>
      </c>
      <c r="C65868" t="s">
        <v>228873</v>
      </c>
      <c r="E65868" t="s">
        <v>30612</v>
      </c>
      <c r="F65868">
        <v>17430000</v>
      </c>
    </row>
    <row r="65869" spans="1:6" x14ac:dyDescent="0.25">
      <c r="A65869" t="s">
        <v>347495</v>
      </c>
      <c r="B65869" t="s">
        <v>347496</v>
      </c>
      <c r="C65869" t="s">
        <v>228873</v>
      </c>
      <c r="D65869" t="s">
        <v>228874</v>
      </c>
      <c r="E65869" t="s">
        <v>5357</v>
      </c>
      <c r="F65869">
        <v>7000000</v>
      </c>
    </row>
    <row r="65870" spans="1:6" x14ac:dyDescent="0.25">
      <c r="A65870" t="s">
        <v>347497</v>
      </c>
      <c r="B65870" t="s">
        <v>347498</v>
      </c>
      <c r="C65870" t="s">
        <v>228873</v>
      </c>
      <c r="D65870" t="s">
        <v>228977</v>
      </c>
      <c r="E65870" s="1">
        <v>42159</v>
      </c>
      <c r="F65870">
        <v>9338400</v>
      </c>
    </row>
    <row r="65871" spans="1:6" x14ac:dyDescent="0.25">
      <c r="A65871" t="s">
        <v>347499</v>
      </c>
      <c r="B65871" t="s">
        <v>347500</v>
      </c>
      <c r="C65871" t="s">
        <v>228873</v>
      </c>
      <c r="D65871" t="s">
        <v>228877</v>
      </c>
      <c r="E65871" s="1">
        <v>39094</v>
      </c>
      <c r="F65871">
        <v>3120000</v>
      </c>
    </row>
    <row r="65872" spans="1:6" x14ac:dyDescent="0.25">
      <c r="A65872" t="s">
        <v>347501</v>
      </c>
      <c r="B65872" t="s">
        <v>347502</v>
      </c>
      <c r="C65872" t="s">
        <v>228873</v>
      </c>
      <c r="D65872" t="s">
        <v>228877</v>
      </c>
      <c r="E65872" t="s">
        <v>40317</v>
      </c>
      <c r="F65872">
        <v>4700000</v>
      </c>
    </row>
    <row r="65873" spans="1:6" x14ac:dyDescent="0.25">
      <c r="A65873" t="s">
        <v>347503</v>
      </c>
      <c r="B65873" t="s">
        <v>347504</v>
      </c>
      <c r="C65873" t="s">
        <v>228873</v>
      </c>
      <c r="D65873" t="s">
        <v>228877</v>
      </c>
      <c r="E65873" s="1">
        <v>41276</v>
      </c>
    </row>
    <row r="65874" spans="1:6" x14ac:dyDescent="0.25">
      <c r="A65874" t="s">
        <v>347505</v>
      </c>
      <c r="B65874" t="s">
        <v>347506</v>
      </c>
      <c r="C65874" t="s">
        <v>228873</v>
      </c>
      <c r="E65874" t="s">
        <v>76535</v>
      </c>
      <c r="F65874">
        <v>3423268</v>
      </c>
    </row>
    <row r="65875" spans="1:6" x14ac:dyDescent="0.25">
      <c r="A65875" t="s">
        <v>347507</v>
      </c>
      <c r="B65875" t="s">
        <v>347508</v>
      </c>
      <c r="C65875" t="s">
        <v>228889</v>
      </c>
      <c r="E65875" t="s">
        <v>179375</v>
      </c>
    </row>
    <row r="65876" spans="1:6" x14ac:dyDescent="0.25">
      <c r="A65876" t="s">
        <v>347505</v>
      </c>
      <c r="B65876" t="s">
        <v>347509</v>
      </c>
      <c r="C65876" t="s">
        <v>228889</v>
      </c>
      <c r="E65876" t="s">
        <v>87383</v>
      </c>
    </row>
    <row r="65877" spans="1:6" x14ac:dyDescent="0.25">
      <c r="A65877" t="s">
        <v>347507</v>
      </c>
      <c r="B65877" t="s">
        <v>347510</v>
      </c>
      <c r="C65877" t="s">
        <v>228880</v>
      </c>
      <c r="E65877" t="s">
        <v>91148</v>
      </c>
      <c r="F65877">
        <v>771960</v>
      </c>
    </row>
    <row r="65878" spans="1:6" x14ac:dyDescent="0.25">
      <c r="A65878" t="s">
        <v>347511</v>
      </c>
      <c r="B65878" t="s">
        <v>347512</v>
      </c>
      <c r="C65878" t="s">
        <v>228927</v>
      </c>
      <c r="E65878" s="1">
        <v>40706</v>
      </c>
      <c r="F65878">
        <v>1000000</v>
      </c>
    </row>
    <row r="65879" spans="1:6" x14ac:dyDescent="0.25">
      <c r="A65879" t="s">
        <v>347513</v>
      </c>
      <c r="B65879" t="s">
        <v>347514</v>
      </c>
      <c r="C65879" t="s">
        <v>228927</v>
      </c>
      <c r="E65879" t="s">
        <v>228922</v>
      </c>
      <c r="F65879">
        <v>1500000</v>
      </c>
    </row>
    <row r="65880" spans="1:6" x14ac:dyDescent="0.25">
      <c r="A65880" t="s">
        <v>347515</v>
      </c>
      <c r="B65880" t="s">
        <v>347516</v>
      </c>
      <c r="C65880" t="s">
        <v>228873</v>
      </c>
      <c r="E65880" t="s">
        <v>14774</v>
      </c>
      <c r="F65880">
        <v>20000000</v>
      </c>
    </row>
    <row r="65881" spans="1:6" x14ac:dyDescent="0.25">
      <c r="A65881" t="s">
        <v>347517</v>
      </c>
      <c r="B65881" t="s">
        <v>347518</v>
      </c>
      <c r="C65881" t="s">
        <v>228927</v>
      </c>
      <c r="E65881" s="1">
        <v>41427</v>
      </c>
      <c r="F65881">
        <v>6000000</v>
      </c>
    </row>
    <row r="65882" spans="1:6" x14ac:dyDescent="0.25">
      <c r="A65882" t="s">
        <v>347515</v>
      </c>
      <c r="B65882" t="s">
        <v>347519</v>
      </c>
      <c r="C65882" t="s">
        <v>229311</v>
      </c>
      <c r="E65882" s="1">
        <v>41860</v>
      </c>
      <c r="F65882">
        <v>7500000</v>
      </c>
    </row>
    <row r="65883" spans="1:6" x14ac:dyDescent="0.25">
      <c r="A65883" t="s">
        <v>347517</v>
      </c>
      <c r="B65883" t="s">
        <v>347520</v>
      </c>
      <c r="C65883" t="s">
        <v>228873</v>
      </c>
      <c r="E65883" t="s">
        <v>50689</v>
      </c>
      <c r="F65883">
        <v>5000000</v>
      </c>
    </row>
    <row r="65884" spans="1:6" x14ac:dyDescent="0.25">
      <c r="A65884" t="s">
        <v>347515</v>
      </c>
      <c r="B65884" t="s">
        <v>347521</v>
      </c>
      <c r="C65884" t="s">
        <v>228873</v>
      </c>
      <c r="E65884" t="s">
        <v>77252</v>
      </c>
      <c r="F65884">
        <v>2500000</v>
      </c>
    </row>
    <row r="65885" spans="1:6" x14ac:dyDescent="0.25">
      <c r="A65885" t="s">
        <v>347517</v>
      </c>
      <c r="B65885" t="s">
        <v>347522</v>
      </c>
      <c r="C65885" t="s">
        <v>228873</v>
      </c>
      <c r="E65885" s="1">
        <v>41154</v>
      </c>
      <c r="F65885">
        <v>5000000</v>
      </c>
    </row>
    <row r="65886" spans="1:6" x14ac:dyDescent="0.25">
      <c r="A65886" t="s">
        <v>347523</v>
      </c>
      <c r="B65886" t="s">
        <v>347524</v>
      </c>
      <c r="C65886" t="s">
        <v>228873</v>
      </c>
      <c r="E65886" s="1">
        <v>42248</v>
      </c>
      <c r="F65886">
        <v>2500000</v>
      </c>
    </row>
    <row r="65887" spans="1:6" x14ac:dyDescent="0.25">
      <c r="A65887" t="s">
        <v>347525</v>
      </c>
      <c r="B65887" t="s">
        <v>347526</v>
      </c>
      <c r="C65887" t="s">
        <v>228873</v>
      </c>
      <c r="E65887" s="1">
        <v>39878</v>
      </c>
      <c r="F65887">
        <v>100000</v>
      </c>
    </row>
    <row r="65888" spans="1:6" x14ac:dyDescent="0.25">
      <c r="A65888" t="s">
        <v>347523</v>
      </c>
      <c r="B65888" t="s">
        <v>347527</v>
      </c>
      <c r="C65888" t="s">
        <v>228873</v>
      </c>
      <c r="E65888" s="1">
        <v>41798</v>
      </c>
      <c r="F65888">
        <v>372065</v>
      </c>
    </row>
    <row r="65889" spans="1:6" x14ac:dyDescent="0.25">
      <c r="A65889" t="s">
        <v>347525</v>
      </c>
      <c r="B65889" t="s">
        <v>347528</v>
      </c>
      <c r="C65889" t="s">
        <v>228873</v>
      </c>
      <c r="E65889" s="1">
        <v>40706</v>
      </c>
      <c r="F65889">
        <v>225000</v>
      </c>
    </row>
    <row r="65890" spans="1:6" x14ac:dyDescent="0.25">
      <c r="A65890" t="s">
        <v>347529</v>
      </c>
      <c r="B65890" t="s">
        <v>347530</v>
      </c>
      <c r="C65890" t="s">
        <v>228873</v>
      </c>
      <c r="E65890" s="1">
        <v>42278</v>
      </c>
      <c r="F65890">
        <v>1500000</v>
      </c>
    </row>
    <row r="65891" spans="1:6" x14ac:dyDescent="0.25">
      <c r="A65891" t="s">
        <v>347531</v>
      </c>
      <c r="B65891" t="s">
        <v>347532</v>
      </c>
      <c r="C65891" t="s">
        <v>228880</v>
      </c>
      <c r="E65891" s="1">
        <v>41921</v>
      </c>
      <c r="F65891">
        <v>1500000</v>
      </c>
    </row>
    <row r="65892" spans="1:6" x14ac:dyDescent="0.25">
      <c r="A65892" t="s">
        <v>347533</v>
      </c>
      <c r="B65892" t="s">
        <v>347534</v>
      </c>
      <c r="C65892" t="s">
        <v>228873</v>
      </c>
      <c r="D65892" t="s">
        <v>228874</v>
      </c>
      <c r="E65892" t="s">
        <v>233120</v>
      </c>
      <c r="F65892">
        <v>3000000</v>
      </c>
    </row>
    <row r="65893" spans="1:6" x14ac:dyDescent="0.25">
      <c r="A65893" t="s">
        <v>347535</v>
      </c>
      <c r="B65893" t="s">
        <v>347536</v>
      </c>
      <c r="C65893" t="s">
        <v>228919</v>
      </c>
      <c r="E65893" s="1">
        <v>42129</v>
      </c>
      <c r="F65893">
        <v>100000000</v>
      </c>
    </row>
    <row r="65894" spans="1:6" x14ac:dyDescent="0.25">
      <c r="A65894" t="s">
        <v>347537</v>
      </c>
      <c r="B65894" t="s">
        <v>347538</v>
      </c>
      <c r="C65894" t="s">
        <v>228919</v>
      </c>
      <c r="E65894" s="1">
        <v>42041</v>
      </c>
      <c r="F65894">
        <v>75000000</v>
      </c>
    </row>
    <row r="65895" spans="1:6" x14ac:dyDescent="0.25">
      <c r="A65895" t="s">
        <v>347539</v>
      </c>
      <c r="B65895" t="s">
        <v>347540</v>
      </c>
      <c r="C65895" t="s">
        <v>228873</v>
      </c>
      <c r="D65895" t="s">
        <v>228877</v>
      </c>
      <c r="E65895" s="1">
        <v>36901</v>
      </c>
      <c r="F65895">
        <v>6000000</v>
      </c>
    </row>
    <row r="65896" spans="1:6" x14ac:dyDescent="0.25">
      <c r="A65896" t="s">
        <v>347541</v>
      </c>
      <c r="B65896" t="s">
        <v>347542</v>
      </c>
      <c r="C65896" t="s">
        <v>228873</v>
      </c>
      <c r="D65896" t="s">
        <v>228874</v>
      </c>
      <c r="E65896" s="1">
        <v>37630</v>
      </c>
      <c r="F65896">
        <v>10500000</v>
      </c>
    </row>
    <row r="65897" spans="1:6" x14ac:dyDescent="0.25">
      <c r="A65897" t="s">
        <v>347539</v>
      </c>
      <c r="B65897" t="s">
        <v>347543</v>
      </c>
      <c r="C65897" t="s">
        <v>228873</v>
      </c>
      <c r="D65897" t="s">
        <v>229206</v>
      </c>
      <c r="E65897" s="1">
        <v>42041</v>
      </c>
      <c r="F65897">
        <v>31500000</v>
      </c>
    </row>
    <row r="65898" spans="1:6" x14ac:dyDescent="0.25">
      <c r="A65898" t="s">
        <v>347541</v>
      </c>
      <c r="B65898" t="s">
        <v>347544</v>
      </c>
      <c r="C65898" t="s">
        <v>228873</v>
      </c>
      <c r="D65898" t="s">
        <v>229145</v>
      </c>
      <c r="E65898" t="s">
        <v>63588</v>
      </c>
      <c r="F65898">
        <v>10000000</v>
      </c>
    </row>
    <row r="65899" spans="1:6" x14ac:dyDescent="0.25">
      <c r="A65899" t="s">
        <v>347539</v>
      </c>
      <c r="B65899" t="s">
        <v>347545</v>
      </c>
      <c r="C65899" t="s">
        <v>228873</v>
      </c>
      <c r="D65899" t="s">
        <v>228977</v>
      </c>
      <c r="E65899" s="1">
        <v>38355</v>
      </c>
      <c r="F65899">
        <v>15000000</v>
      </c>
    </row>
    <row r="65900" spans="1:6" x14ac:dyDescent="0.25">
      <c r="A65900" t="s">
        <v>347541</v>
      </c>
      <c r="B65900" t="s">
        <v>347546</v>
      </c>
      <c r="C65900" t="s">
        <v>228873</v>
      </c>
      <c r="E65900" s="1">
        <v>42316</v>
      </c>
      <c r="F65900">
        <v>9392020</v>
      </c>
    </row>
    <row r="65901" spans="1:6" x14ac:dyDescent="0.25">
      <c r="A65901" t="s">
        <v>347547</v>
      </c>
      <c r="B65901" t="s">
        <v>347548</v>
      </c>
      <c r="C65901" t="s">
        <v>228873</v>
      </c>
      <c r="D65901" t="s">
        <v>228874</v>
      </c>
      <c r="E65901" s="1">
        <v>41830</v>
      </c>
      <c r="F65901">
        <v>320000000</v>
      </c>
    </row>
    <row r="65902" spans="1:6" x14ac:dyDescent="0.25">
      <c r="A65902" t="s">
        <v>347549</v>
      </c>
      <c r="B65902" t="s">
        <v>347550</v>
      </c>
      <c r="C65902" t="s">
        <v>228919</v>
      </c>
      <c r="E65902" s="1">
        <v>41918</v>
      </c>
      <c r="F65902">
        <v>25000000</v>
      </c>
    </row>
    <row r="65903" spans="1:6" x14ac:dyDescent="0.25">
      <c r="A65903" t="s">
        <v>347547</v>
      </c>
      <c r="B65903" t="s">
        <v>347551</v>
      </c>
      <c r="C65903" t="s">
        <v>228919</v>
      </c>
      <c r="E65903" s="1">
        <v>42011</v>
      </c>
      <c r="F65903">
        <v>200000000</v>
      </c>
    </row>
    <row r="65904" spans="1:6" x14ac:dyDescent="0.25">
      <c r="A65904" t="s">
        <v>347549</v>
      </c>
      <c r="B65904" t="s">
        <v>347552</v>
      </c>
      <c r="C65904" t="s">
        <v>228919</v>
      </c>
      <c r="E65904" t="s">
        <v>18545</v>
      </c>
      <c r="F65904">
        <v>135000000</v>
      </c>
    </row>
    <row r="65905" spans="1:6" x14ac:dyDescent="0.25">
      <c r="A65905" t="s">
        <v>347547</v>
      </c>
      <c r="B65905" t="s">
        <v>347553</v>
      </c>
      <c r="C65905" t="s">
        <v>228889</v>
      </c>
      <c r="E65905" t="s">
        <v>18856</v>
      </c>
    </row>
    <row r="65906" spans="1:6" x14ac:dyDescent="0.25">
      <c r="A65906" t="s">
        <v>347554</v>
      </c>
      <c r="B65906" t="s">
        <v>347555</v>
      </c>
      <c r="C65906" t="s">
        <v>228873</v>
      </c>
      <c r="E65906" s="1">
        <v>40978</v>
      </c>
      <c r="F65906">
        <v>15000000</v>
      </c>
    </row>
    <row r="65907" spans="1:6" x14ac:dyDescent="0.25">
      <c r="A65907" t="s">
        <v>347556</v>
      </c>
      <c r="B65907" t="s">
        <v>347557</v>
      </c>
      <c r="C65907" t="s">
        <v>228873</v>
      </c>
      <c r="E65907" t="s">
        <v>59694</v>
      </c>
      <c r="F65907">
        <v>50000000</v>
      </c>
    </row>
    <row r="65908" spans="1:6" x14ac:dyDescent="0.25">
      <c r="A65908" t="s">
        <v>347554</v>
      </c>
      <c r="B65908" t="s">
        <v>347558</v>
      </c>
      <c r="C65908" t="s">
        <v>228873</v>
      </c>
      <c r="E65908" s="1">
        <v>41641</v>
      </c>
      <c r="F65908">
        <v>15000000</v>
      </c>
    </row>
    <row r="65909" spans="1:6" x14ac:dyDescent="0.25">
      <c r="A65909" t="s">
        <v>347556</v>
      </c>
      <c r="B65909" t="s">
        <v>347559</v>
      </c>
      <c r="C65909" t="s">
        <v>228873</v>
      </c>
      <c r="E65909" t="s">
        <v>4634</v>
      </c>
      <c r="F65909">
        <v>30000000</v>
      </c>
    </row>
    <row r="65910" spans="1:6" x14ac:dyDescent="0.25">
      <c r="A65910" t="s">
        <v>347560</v>
      </c>
      <c r="B65910" t="s">
        <v>347561</v>
      </c>
      <c r="C65910" t="s">
        <v>228873</v>
      </c>
      <c r="E65910" t="s">
        <v>243516</v>
      </c>
      <c r="F65910">
        <v>15000000</v>
      </c>
    </row>
    <row r="65911" spans="1:6" x14ac:dyDescent="0.25">
      <c r="A65911" t="s">
        <v>347562</v>
      </c>
      <c r="B65911" t="s">
        <v>347563</v>
      </c>
      <c r="C65911" t="s">
        <v>228919</v>
      </c>
      <c r="E65911" t="s">
        <v>825</v>
      </c>
      <c r="F65911">
        <v>125000000</v>
      </c>
    </row>
    <row r="65912" spans="1:6" x14ac:dyDescent="0.25">
      <c r="A65912" t="s">
        <v>347564</v>
      </c>
      <c r="B65912" t="s">
        <v>347565</v>
      </c>
      <c r="C65912" t="s">
        <v>228873</v>
      </c>
      <c r="D65912" t="s">
        <v>228877</v>
      </c>
      <c r="E65912" s="1">
        <v>40913</v>
      </c>
    </row>
    <row r="65913" spans="1:6" x14ac:dyDescent="0.25">
      <c r="A65913" t="s">
        <v>347566</v>
      </c>
      <c r="B65913" t="s">
        <v>347567</v>
      </c>
      <c r="C65913" t="s">
        <v>228889</v>
      </c>
      <c r="E65913" s="1">
        <v>41099</v>
      </c>
    </row>
    <row r="65914" spans="1:6" x14ac:dyDescent="0.25">
      <c r="A65914" t="s">
        <v>347568</v>
      </c>
      <c r="B65914" t="s">
        <v>347569</v>
      </c>
      <c r="C65914" t="s">
        <v>228880</v>
      </c>
      <c r="E65914" t="s">
        <v>51520</v>
      </c>
      <c r="F65914">
        <v>170000</v>
      </c>
    </row>
    <row r="65915" spans="1:6" x14ac:dyDescent="0.25">
      <c r="A65915" t="s">
        <v>347570</v>
      </c>
      <c r="B65915" t="s">
        <v>347571</v>
      </c>
      <c r="C65915" t="s">
        <v>228880</v>
      </c>
      <c r="E65915" s="1">
        <v>41283</v>
      </c>
      <c r="F65915">
        <v>113000</v>
      </c>
    </row>
    <row r="65916" spans="1:6" x14ac:dyDescent="0.25">
      <c r="A65916" t="s">
        <v>347572</v>
      </c>
      <c r="B65916" t="s">
        <v>347573</v>
      </c>
      <c r="C65916" t="s">
        <v>228880</v>
      </c>
      <c r="E65916" t="s">
        <v>100672</v>
      </c>
      <c r="F65916">
        <v>3086</v>
      </c>
    </row>
    <row r="65917" spans="1:6" x14ac:dyDescent="0.25">
      <c r="A65917" t="s">
        <v>347574</v>
      </c>
      <c r="B65917" t="s">
        <v>347575</v>
      </c>
      <c r="C65917" t="s">
        <v>228909</v>
      </c>
      <c r="E65917" s="1">
        <v>41557</v>
      </c>
    </row>
    <row r="65918" spans="1:6" x14ac:dyDescent="0.25">
      <c r="A65918" t="s">
        <v>347576</v>
      </c>
      <c r="B65918" t="s">
        <v>347577</v>
      </c>
      <c r="C65918" t="s">
        <v>228889</v>
      </c>
      <c r="E65918" s="1">
        <v>41281</v>
      </c>
      <c r="F65918">
        <v>1500000</v>
      </c>
    </row>
    <row r="65919" spans="1:6" x14ac:dyDescent="0.25">
      <c r="A65919" t="s">
        <v>347578</v>
      </c>
      <c r="B65919" t="s">
        <v>347579</v>
      </c>
      <c r="C65919" t="s">
        <v>228873</v>
      </c>
      <c r="E65919" t="s">
        <v>235842</v>
      </c>
      <c r="F65919">
        <v>5000000</v>
      </c>
    </row>
    <row r="65920" spans="1:6" x14ac:dyDescent="0.25">
      <c r="A65920" t="s">
        <v>347580</v>
      </c>
      <c r="B65920" t="s">
        <v>347581</v>
      </c>
      <c r="C65920" t="s">
        <v>228873</v>
      </c>
      <c r="D65920" t="s">
        <v>228977</v>
      </c>
      <c r="E65920" s="1">
        <v>39297</v>
      </c>
      <c r="F65920">
        <v>7500000</v>
      </c>
    </row>
    <row r="65921" spans="1:6" x14ac:dyDescent="0.25">
      <c r="A65921" t="s">
        <v>347578</v>
      </c>
      <c r="B65921" t="s">
        <v>347582</v>
      </c>
      <c r="C65921" t="s">
        <v>228873</v>
      </c>
      <c r="E65921" t="s">
        <v>242678</v>
      </c>
      <c r="F65921">
        <v>2534262</v>
      </c>
    </row>
    <row r="65922" spans="1:6" x14ac:dyDescent="0.25">
      <c r="A65922" t="s">
        <v>347583</v>
      </c>
      <c r="B65922" t="s">
        <v>347584</v>
      </c>
      <c r="C65922" t="s">
        <v>228873</v>
      </c>
      <c r="D65922" t="s">
        <v>228877</v>
      </c>
      <c r="E65922" t="s">
        <v>125054</v>
      </c>
      <c r="F65922">
        <v>6000000</v>
      </c>
    </row>
    <row r="65923" spans="1:6" x14ac:dyDescent="0.25">
      <c r="A65923" t="s">
        <v>347585</v>
      </c>
      <c r="B65923" t="s">
        <v>347586</v>
      </c>
      <c r="C65923" t="s">
        <v>228873</v>
      </c>
      <c r="E65923" s="1">
        <v>39853</v>
      </c>
      <c r="F65923">
        <v>600000</v>
      </c>
    </row>
    <row r="65924" spans="1:6" x14ac:dyDescent="0.25">
      <c r="A65924" t="s">
        <v>347587</v>
      </c>
      <c r="B65924" t="s">
        <v>347588</v>
      </c>
      <c r="C65924" t="s">
        <v>228873</v>
      </c>
      <c r="E65924" t="s">
        <v>4186</v>
      </c>
    </row>
    <row r="65925" spans="1:6" x14ac:dyDescent="0.25">
      <c r="A65925" t="s">
        <v>347589</v>
      </c>
      <c r="B65925" t="s">
        <v>347590</v>
      </c>
      <c r="C65925" t="s">
        <v>228927</v>
      </c>
      <c r="E65925" s="1">
        <v>41153</v>
      </c>
      <c r="F65925">
        <v>300000</v>
      </c>
    </row>
    <row r="65926" spans="1:6" x14ac:dyDescent="0.25">
      <c r="A65926" t="s">
        <v>347591</v>
      </c>
      <c r="B65926" t="s">
        <v>347592</v>
      </c>
      <c r="C65926" t="s">
        <v>228873</v>
      </c>
      <c r="E65926" t="s">
        <v>28788</v>
      </c>
      <c r="F65926">
        <v>1001536</v>
      </c>
    </row>
    <row r="65927" spans="1:6" x14ac:dyDescent="0.25">
      <c r="A65927" t="s">
        <v>347589</v>
      </c>
      <c r="B65927" t="s">
        <v>347593</v>
      </c>
      <c r="C65927" t="s">
        <v>228943</v>
      </c>
      <c r="E65927" s="1">
        <v>40190</v>
      </c>
      <c r="F65927">
        <v>1100000</v>
      </c>
    </row>
    <row r="65928" spans="1:6" x14ac:dyDescent="0.25">
      <c r="A65928" t="s">
        <v>347594</v>
      </c>
      <c r="B65928" t="s">
        <v>347595</v>
      </c>
      <c r="C65928" t="s">
        <v>228880</v>
      </c>
      <c r="E65928" s="1">
        <v>40551</v>
      </c>
      <c r="F65928">
        <v>250000</v>
      </c>
    </row>
    <row r="65929" spans="1:6" x14ac:dyDescent="0.25">
      <c r="A65929" t="s">
        <v>347596</v>
      </c>
      <c r="B65929" t="s">
        <v>347597</v>
      </c>
      <c r="C65929" t="s">
        <v>228873</v>
      </c>
      <c r="E65929" t="s">
        <v>40856</v>
      </c>
      <c r="F65929">
        <v>3360000</v>
      </c>
    </row>
    <row r="65930" spans="1:6" x14ac:dyDescent="0.25">
      <c r="A65930" t="s">
        <v>347598</v>
      </c>
      <c r="B65930" t="s">
        <v>347599</v>
      </c>
      <c r="C65930" t="s">
        <v>228873</v>
      </c>
      <c r="E65930" s="1">
        <v>40152</v>
      </c>
      <c r="F65930">
        <v>500000</v>
      </c>
    </row>
    <row r="65931" spans="1:6" x14ac:dyDescent="0.25">
      <c r="A65931" t="s">
        <v>347596</v>
      </c>
      <c r="B65931" t="s">
        <v>347600</v>
      </c>
      <c r="C65931" t="s">
        <v>228873</v>
      </c>
      <c r="E65931" t="s">
        <v>21797</v>
      </c>
      <c r="F65931">
        <v>2996869</v>
      </c>
    </row>
    <row r="65932" spans="1:6" x14ac:dyDescent="0.25">
      <c r="A65932" t="s">
        <v>347598</v>
      </c>
      <c r="B65932" t="s">
        <v>347601</v>
      </c>
      <c r="C65932" t="s">
        <v>228873</v>
      </c>
      <c r="E65932" t="s">
        <v>5271</v>
      </c>
      <c r="F65932">
        <v>3087500</v>
      </c>
    </row>
    <row r="65933" spans="1:6" x14ac:dyDescent="0.25">
      <c r="A65933" t="s">
        <v>347596</v>
      </c>
      <c r="B65933" t="s">
        <v>347602</v>
      </c>
      <c r="C65933" t="s">
        <v>228927</v>
      </c>
      <c r="E65933" s="1">
        <v>41796</v>
      </c>
      <c r="F65933">
        <v>137500</v>
      </c>
    </row>
    <row r="65934" spans="1:6" x14ac:dyDescent="0.25">
      <c r="A65934" t="s">
        <v>347603</v>
      </c>
      <c r="B65934" t="s">
        <v>347604</v>
      </c>
      <c r="C65934" t="s">
        <v>228880</v>
      </c>
      <c r="E65934" s="1">
        <v>41280</v>
      </c>
      <c r="F65934">
        <v>800000</v>
      </c>
    </row>
    <row r="65935" spans="1:6" x14ac:dyDescent="0.25">
      <c r="A65935" t="s">
        <v>347605</v>
      </c>
      <c r="B65935" t="s">
        <v>347606</v>
      </c>
      <c r="C65935" t="s">
        <v>228880</v>
      </c>
      <c r="E65935" s="1">
        <v>40513</v>
      </c>
      <c r="F65935">
        <v>200000</v>
      </c>
    </row>
    <row r="65936" spans="1:6" x14ac:dyDescent="0.25">
      <c r="A65936" t="s">
        <v>347607</v>
      </c>
      <c r="B65936" t="s">
        <v>347608</v>
      </c>
      <c r="C65936" t="s">
        <v>228943</v>
      </c>
      <c r="E65936" t="s">
        <v>1853</v>
      </c>
      <c r="F65936">
        <v>0</v>
      </c>
    </row>
    <row r="65937" spans="1:6" x14ac:dyDescent="0.25">
      <c r="A65937" t="s">
        <v>347609</v>
      </c>
      <c r="B65937" t="s">
        <v>347610</v>
      </c>
      <c r="C65937" t="s">
        <v>229779</v>
      </c>
      <c r="E65937" t="s">
        <v>914</v>
      </c>
      <c r="F65937">
        <v>811</v>
      </c>
    </row>
    <row r="65938" spans="1:6" x14ac:dyDescent="0.25">
      <c r="A65938" t="s">
        <v>347611</v>
      </c>
      <c r="B65938" t="s">
        <v>347612</v>
      </c>
      <c r="C65938" t="s">
        <v>228880</v>
      </c>
      <c r="E65938" s="1">
        <v>41738</v>
      </c>
      <c r="F65938">
        <v>7500</v>
      </c>
    </row>
    <row r="65939" spans="1:6" x14ac:dyDescent="0.25">
      <c r="A65939" t="s">
        <v>347613</v>
      </c>
      <c r="B65939" t="s">
        <v>347614</v>
      </c>
      <c r="C65939" t="s">
        <v>228873</v>
      </c>
      <c r="D65939" t="s">
        <v>228877</v>
      </c>
      <c r="E65939" t="s">
        <v>33458</v>
      </c>
      <c r="F65939">
        <v>13000000</v>
      </c>
    </row>
    <row r="65940" spans="1:6" x14ac:dyDescent="0.25">
      <c r="A65940" t="s">
        <v>347615</v>
      </c>
      <c r="B65940" t="s">
        <v>347616</v>
      </c>
      <c r="C65940" t="s">
        <v>228919</v>
      </c>
      <c r="E65940" t="s">
        <v>222688</v>
      </c>
      <c r="F65940">
        <v>10000000</v>
      </c>
    </row>
    <row r="65941" spans="1:6" x14ac:dyDescent="0.25">
      <c r="A65941" t="s">
        <v>347617</v>
      </c>
      <c r="B65941" t="s">
        <v>347618</v>
      </c>
      <c r="C65941" t="s">
        <v>228873</v>
      </c>
      <c r="D65941" t="s">
        <v>228874</v>
      </c>
      <c r="E65941" t="s">
        <v>229526</v>
      </c>
      <c r="F65941">
        <v>16250000</v>
      </c>
    </row>
    <row r="65942" spans="1:6" x14ac:dyDescent="0.25">
      <c r="A65942" t="s">
        <v>347619</v>
      </c>
      <c r="B65942" t="s">
        <v>347620</v>
      </c>
      <c r="C65942" t="s">
        <v>228880</v>
      </c>
      <c r="E65942" t="s">
        <v>11303</v>
      </c>
      <c r="F65942">
        <v>120000</v>
      </c>
    </row>
    <row r="65943" spans="1:6" x14ac:dyDescent="0.25">
      <c r="A65943" t="s">
        <v>347621</v>
      </c>
      <c r="B65943" t="s">
        <v>347622</v>
      </c>
      <c r="C65943" t="s">
        <v>228880</v>
      </c>
      <c r="E65943" s="1">
        <v>42005</v>
      </c>
      <c r="F65943">
        <v>1200000</v>
      </c>
    </row>
    <row r="65944" spans="1:6" x14ac:dyDescent="0.25">
      <c r="A65944" t="s">
        <v>347623</v>
      </c>
      <c r="B65944" t="s">
        <v>347624</v>
      </c>
      <c r="C65944" t="s">
        <v>228943</v>
      </c>
      <c r="E65944" s="1">
        <v>40912</v>
      </c>
      <c r="F65944">
        <v>70000</v>
      </c>
    </row>
    <row r="65945" spans="1:6" x14ac:dyDescent="0.25">
      <c r="A65945" t="s">
        <v>347625</v>
      </c>
      <c r="B65945" t="s">
        <v>347626</v>
      </c>
      <c r="C65945" t="s">
        <v>228873</v>
      </c>
      <c r="D65945" t="s">
        <v>228874</v>
      </c>
      <c r="E65945" s="1">
        <v>41276</v>
      </c>
      <c r="F65945">
        <v>5000000</v>
      </c>
    </row>
    <row r="65946" spans="1:6" x14ac:dyDescent="0.25">
      <c r="A65946" t="s">
        <v>347627</v>
      </c>
      <c r="B65946" t="s">
        <v>347628</v>
      </c>
      <c r="C65946" t="s">
        <v>228873</v>
      </c>
      <c r="D65946" t="s">
        <v>228877</v>
      </c>
      <c r="E65946" s="1">
        <v>40917</v>
      </c>
      <c r="F65946">
        <v>4000000</v>
      </c>
    </row>
    <row r="65947" spans="1:6" x14ac:dyDescent="0.25">
      <c r="A65947" t="s">
        <v>347629</v>
      </c>
      <c r="B65947" t="s">
        <v>347630</v>
      </c>
      <c r="C65947" t="s">
        <v>228880</v>
      </c>
      <c r="E65947" t="s">
        <v>13686</v>
      </c>
      <c r="F65947">
        <v>165000</v>
      </c>
    </row>
    <row r="65948" spans="1:6" x14ac:dyDescent="0.25">
      <c r="A65948" t="s">
        <v>347631</v>
      </c>
      <c r="B65948" t="s">
        <v>347632</v>
      </c>
      <c r="C65948" t="s">
        <v>228873</v>
      </c>
      <c r="D65948" t="s">
        <v>228874</v>
      </c>
      <c r="E65948" s="1">
        <v>38726</v>
      </c>
    </row>
    <row r="65949" spans="1:6" x14ac:dyDescent="0.25">
      <c r="A65949" t="s">
        <v>347633</v>
      </c>
      <c r="B65949" t="s">
        <v>347634</v>
      </c>
      <c r="C65949" t="s">
        <v>228873</v>
      </c>
      <c r="D65949" t="s">
        <v>228877</v>
      </c>
      <c r="E65949" s="1">
        <v>38363</v>
      </c>
    </row>
    <row r="65950" spans="1:6" x14ac:dyDescent="0.25">
      <c r="A65950" t="s">
        <v>347635</v>
      </c>
      <c r="B65950" t="s">
        <v>347636</v>
      </c>
      <c r="C65950" t="s">
        <v>228880</v>
      </c>
      <c r="E65950" t="s">
        <v>9337</v>
      </c>
      <c r="F65950">
        <v>794109</v>
      </c>
    </row>
    <row r="65951" spans="1:6" x14ac:dyDescent="0.25">
      <c r="A65951" t="s">
        <v>347637</v>
      </c>
      <c r="B65951" t="s">
        <v>347638</v>
      </c>
      <c r="C65951" t="s">
        <v>228873</v>
      </c>
      <c r="D65951" t="s">
        <v>228877</v>
      </c>
      <c r="E65951" s="1">
        <v>41343</v>
      </c>
      <c r="F65951">
        <v>3000000</v>
      </c>
    </row>
    <row r="65952" spans="1:6" x14ac:dyDescent="0.25">
      <c r="A65952" t="s">
        <v>347639</v>
      </c>
      <c r="B65952" t="s">
        <v>347640</v>
      </c>
      <c r="C65952" t="s">
        <v>228880</v>
      </c>
      <c r="E65952" s="1">
        <v>40975</v>
      </c>
      <c r="F65952">
        <v>675000</v>
      </c>
    </row>
    <row r="65953" spans="1:6" x14ac:dyDescent="0.25">
      <c r="A65953" t="s">
        <v>347637</v>
      </c>
      <c r="B65953" t="s">
        <v>347641</v>
      </c>
      <c r="C65953" t="s">
        <v>229779</v>
      </c>
      <c r="E65953" s="1">
        <v>40920</v>
      </c>
      <c r="F65953">
        <v>550000</v>
      </c>
    </row>
    <row r="65954" spans="1:6" x14ac:dyDescent="0.25">
      <c r="A65954" t="s">
        <v>347639</v>
      </c>
      <c r="B65954" t="s">
        <v>347642</v>
      </c>
      <c r="C65954" t="s">
        <v>228873</v>
      </c>
      <c r="D65954" t="s">
        <v>228874</v>
      </c>
      <c r="E65954" s="1">
        <v>41738</v>
      </c>
      <c r="F65954">
        <v>8000000</v>
      </c>
    </row>
    <row r="65955" spans="1:6" x14ac:dyDescent="0.25">
      <c r="A65955" t="s">
        <v>347643</v>
      </c>
      <c r="B65955" t="s">
        <v>347644</v>
      </c>
      <c r="C65955" t="s">
        <v>228880</v>
      </c>
      <c r="E65955" t="s">
        <v>102306</v>
      </c>
      <c r="F65955">
        <v>1350000</v>
      </c>
    </row>
    <row r="65956" spans="1:6" x14ac:dyDescent="0.25">
      <c r="A65956" t="s">
        <v>347645</v>
      </c>
      <c r="B65956" t="s">
        <v>347646</v>
      </c>
      <c r="C65956" t="s">
        <v>228873</v>
      </c>
      <c r="D65956" t="s">
        <v>229145</v>
      </c>
      <c r="E65956" t="s">
        <v>41729</v>
      </c>
      <c r="F65956">
        <v>10000000</v>
      </c>
    </row>
    <row r="65957" spans="1:6" x14ac:dyDescent="0.25">
      <c r="A65957" t="s">
        <v>347643</v>
      </c>
      <c r="B65957" t="s">
        <v>347647</v>
      </c>
      <c r="C65957" t="s">
        <v>228873</v>
      </c>
      <c r="D65957" t="s">
        <v>228874</v>
      </c>
      <c r="E65957" s="1">
        <v>40544</v>
      </c>
      <c r="F65957">
        <v>6000000</v>
      </c>
    </row>
    <row r="65958" spans="1:6" x14ac:dyDescent="0.25">
      <c r="A65958" t="s">
        <v>347645</v>
      </c>
      <c r="B65958" t="s">
        <v>347648</v>
      </c>
      <c r="C65958" t="s">
        <v>228927</v>
      </c>
      <c r="E65958" s="1">
        <v>40946</v>
      </c>
      <c r="F65958">
        <v>3000000</v>
      </c>
    </row>
    <row r="65959" spans="1:6" x14ac:dyDescent="0.25">
      <c r="A65959" t="s">
        <v>347643</v>
      </c>
      <c r="B65959" t="s">
        <v>347649</v>
      </c>
      <c r="C65959" t="s">
        <v>228873</v>
      </c>
      <c r="E65959" s="1">
        <v>41398</v>
      </c>
      <c r="F65959">
        <v>550000</v>
      </c>
    </row>
    <row r="65960" spans="1:6" x14ac:dyDescent="0.25">
      <c r="A65960" t="s">
        <v>347645</v>
      </c>
      <c r="B65960" t="s">
        <v>347650</v>
      </c>
      <c r="C65960" t="s">
        <v>228873</v>
      </c>
      <c r="D65960" t="s">
        <v>228977</v>
      </c>
      <c r="E65960" s="1">
        <v>41556</v>
      </c>
      <c r="F65960">
        <v>11500000</v>
      </c>
    </row>
    <row r="65961" spans="1:6" x14ac:dyDescent="0.25">
      <c r="A65961" t="s">
        <v>347651</v>
      </c>
      <c r="B65961" t="s">
        <v>347652</v>
      </c>
      <c r="C65961" t="s">
        <v>228880</v>
      </c>
      <c r="E65961" s="1">
        <v>42010</v>
      </c>
      <c r="F65961">
        <v>40000</v>
      </c>
    </row>
    <row r="65962" spans="1:6" x14ac:dyDescent="0.25">
      <c r="A65962" t="s">
        <v>347653</v>
      </c>
      <c r="B65962" t="s">
        <v>347654</v>
      </c>
      <c r="C65962" t="s">
        <v>228880</v>
      </c>
      <c r="E65962" t="s">
        <v>1240</v>
      </c>
      <c r="F65962">
        <v>50000</v>
      </c>
    </row>
    <row r="65963" spans="1:6" x14ac:dyDescent="0.25">
      <c r="A65963" t="s">
        <v>347655</v>
      </c>
      <c r="B65963" t="s">
        <v>347656</v>
      </c>
      <c r="C65963" t="s">
        <v>228880</v>
      </c>
      <c r="E65963" s="1">
        <v>42222</v>
      </c>
      <c r="F65963">
        <v>650000</v>
      </c>
    </row>
    <row r="65964" spans="1:6" x14ac:dyDescent="0.25">
      <c r="A65964" t="s">
        <v>347653</v>
      </c>
      <c r="B65964" t="s">
        <v>347657</v>
      </c>
      <c r="C65964" t="s">
        <v>228927</v>
      </c>
      <c r="E65964" t="s">
        <v>69482</v>
      </c>
      <c r="F65964">
        <v>718000</v>
      </c>
    </row>
    <row r="65965" spans="1:6" x14ac:dyDescent="0.25">
      <c r="A65965" t="s">
        <v>347655</v>
      </c>
      <c r="B65965" t="s">
        <v>347658</v>
      </c>
      <c r="C65965" t="s">
        <v>228880</v>
      </c>
      <c r="E65965" t="s">
        <v>17410</v>
      </c>
      <c r="F65965">
        <v>800000</v>
      </c>
    </row>
    <row r="65966" spans="1:6" x14ac:dyDescent="0.25">
      <c r="A65966" t="s">
        <v>347659</v>
      </c>
      <c r="B65966" t="s">
        <v>347660</v>
      </c>
      <c r="C65966" t="s">
        <v>228880</v>
      </c>
      <c r="E65966" t="s">
        <v>61355</v>
      </c>
      <c r="F65966">
        <v>575000</v>
      </c>
    </row>
    <row r="65967" spans="1:6" x14ac:dyDescent="0.25">
      <c r="A65967" t="s">
        <v>347661</v>
      </c>
      <c r="B65967" t="s">
        <v>347662</v>
      </c>
      <c r="C65967" t="s">
        <v>228880</v>
      </c>
      <c r="E65967" s="1">
        <v>41767</v>
      </c>
      <c r="F65967">
        <v>650000</v>
      </c>
    </row>
    <row r="65968" spans="1:6" x14ac:dyDescent="0.25">
      <c r="A65968" t="s">
        <v>347663</v>
      </c>
      <c r="B65968" t="s">
        <v>347664</v>
      </c>
      <c r="C65968" t="s">
        <v>228873</v>
      </c>
      <c r="E65968" s="1">
        <v>41285</v>
      </c>
      <c r="F65968">
        <v>81828</v>
      </c>
    </row>
    <row r="65969" spans="1:6" x14ac:dyDescent="0.25">
      <c r="A65969" t="s">
        <v>347665</v>
      </c>
      <c r="B65969" t="s">
        <v>347666</v>
      </c>
      <c r="C65969" t="s">
        <v>228880</v>
      </c>
      <c r="E65969" s="1">
        <v>41275</v>
      </c>
      <c r="F65969">
        <v>52818</v>
      </c>
    </row>
    <row r="65970" spans="1:6" x14ac:dyDescent="0.25">
      <c r="A65970" t="s">
        <v>347663</v>
      </c>
      <c r="B65970" t="s">
        <v>347667</v>
      </c>
      <c r="C65970" t="s">
        <v>228880</v>
      </c>
      <c r="E65970" s="1">
        <v>41279</v>
      </c>
      <c r="F65970">
        <v>91606</v>
      </c>
    </row>
    <row r="65971" spans="1:6" x14ac:dyDescent="0.25">
      <c r="A65971" t="s">
        <v>347668</v>
      </c>
      <c r="B65971" t="s">
        <v>347669</v>
      </c>
      <c r="C65971" t="s">
        <v>228880</v>
      </c>
      <c r="E65971" s="1">
        <v>42007</v>
      </c>
      <c r="F65971">
        <v>50000</v>
      </c>
    </row>
    <row r="65972" spans="1:6" x14ac:dyDescent="0.25">
      <c r="A65972" t="s">
        <v>347670</v>
      </c>
      <c r="B65972" t="s">
        <v>347671</v>
      </c>
      <c r="C65972" t="s">
        <v>228873</v>
      </c>
      <c r="E65972" t="s">
        <v>186233</v>
      </c>
      <c r="F65972">
        <v>30000000</v>
      </c>
    </row>
    <row r="65973" spans="1:6" x14ac:dyDescent="0.25">
      <c r="A65973" t="s">
        <v>347672</v>
      </c>
      <c r="B65973" t="s">
        <v>347673</v>
      </c>
      <c r="C65973" t="s">
        <v>228873</v>
      </c>
      <c r="E65973" t="s">
        <v>24595</v>
      </c>
      <c r="F65973">
        <v>8700000</v>
      </c>
    </row>
    <row r="65974" spans="1:6" x14ac:dyDescent="0.25">
      <c r="A65974" t="s">
        <v>347674</v>
      </c>
      <c r="B65974" t="s">
        <v>347675</v>
      </c>
      <c r="C65974" t="s">
        <v>228880</v>
      </c>
      <c r="E65974" s="1">
        <v>40401</v>
      </c>
      <c r="F65974">
        <v>800000</v>
      </c>
    </row>
    <row r="65975" spans="1:6" x14ac:dyDescent="0.25">
      <c r="A65975" t="s">
        <v>347676</v>
      </c>
      <c r="B65975" t="s">
        <v>347677</v>
      </c>
      <c r="C65975" t="s">
        <v>228943</v>
      </c>
      <c r="E65975" t="s">
        <v>53977</v>
      </c>
      <c r="F65975">
        <v>2300000</v>
      </c>
    </row>
    <row r="65976" spans="1:6" x14ac:dyDescent="0.25">
      <c r="A65976" t="s">
        <v>347678</v>
      </c>
      <c r="B65976" t="s">
        <v>347679</v>
      </c>
      <c r="C65976" t="s">
        <v>228880</v>
      </c>
      <c r="E65976" s="1">
        <v>41645</v>
      </c>
      <c r="F65976">
        <v>2000000</v>
      </c>
    </row>
    <row r="65977" spans="1:6" x14ac:dyDescent="0.25">
      <c r="A65977" t="s">
        <v>347680</v>
      </c>
      <c r="B65977" t="s">
        <v>347681</v>
      </c>
      <c r="C65977" t="s">
        <v>228873</v>
      </c>
      <c r="D65977" t="s">
        <v>228877</v>
      </c>
      <c r="E65977" t="s">
        <v>236000</v>
      </c>
      <c r="F65977">
        <v>10000000</v>
      </c>
    </row>
    <row r="65978" spans="1:6" x14ac:dyDescent="0.25">
      <c r="A65978" t="s">
        <v>347682</v>
      </c>
      <c r="B65978" t="s">
        <v>347683</v>
      </c>
      <c r="C65978" t="s">
        <v>228873</v>
      </c>
      <c r="E65978" s="1">
        <v>41950</v>
      </c>
      <c r="F65978">
        <v>1832219</v>
      </c>
    </row>
    <row r="65979" spans="1:6" x14ac:dyDescent="0.25">
      <c r="A65979" t="s">
        <v>347684</v>
      </c>
      <c r="B65979" t="s">
        <v>347685</v>
      </c>
      <c r="C65979" t="s">
        <v>228873</v>
      </c>
      <c r="E65979" t="s">
        <v>25253</v>
      </c>
      <c r="F65979">
        <v>6500000</v>
      </c>
    </row>
    <row r="65980" spans="1:6" x14ac:dyDescent="0.25">
      <c r="A65980" t="s">
        <v>347686</v>
      </c>
      <c r="B65980" t="s">
        <v>347687</v>
      </c>
      <c r="C65980" t="s">
        <v>228873</v>
      </c>
      <c r="E65980" t="s">
        <v>262772</v>
      </c>
      <c r="F65980">
        <v>1500000</v>
      </c>
    </row>
    <row r="65981" spans="1:6" x14ac:dyDescent="0.25">
      <c r="A65981" t="s">
        <v>347688</v>
      </c>
      <c r="B65981" t="s">
        <v>347689</v>
      </c>
      <c r="C65981" t="s">
        <v>228873</v>
      </c>
      <c r="D65981" t="s">
        <v>228877</v>
      </c>
      <c r="E65981" t="s">
        <v>26594</v>
      </c>
      <c r="F65981">
        <v>564971</v>
      </c>
    </row>
    <row r="65982" spans="1:6" x14ac:dyDescent="0.25">
      <c r="A65982" t="s">
        <v>347690</v>
      </c>
      <c r="B65982" t="s">
        <v>347691</v>
      </c>
      <c r="C65982" t="s">
        <v>228873</v>
      </c>
      <c r="E65982" s="1">
        <v>41922</v>
      </c>
      <c r="F65982">
        <v>542500</v>
      </c>
    </row>
    <row r="65983" spans="1:6" x14ac:dyDescent="0.25">
      <c r="A65983" t="s">
        <v>347692</v>
      </c>
      <c r="B65983" t="s">
        <v>347693</v>
      </c>
      <c r="C65983" t="s">
        <v>229311</v>
      </c>
      <c r="E65983" t="s">
        <v>18439</v>
      </c>
      <c r="F65983">
        <v>1200000</v>
      </c>
    </row>
    <row r="65984" spans="1:6" x14ac:dyDescent="0.25">
      <c r="A65984" t="s">
        <v>347690</v>
      </c>
      <c r="B65984" t="s">
        <v>347694</v>
      </c>
      <c r="C65984" t="s">
        <v>229045</v>
      </c>
      <c r="E65984" t="s">
        <v>53977</v>
      </c>
      <c r="F65984">
        <v>225000</v>
      </c>
    </row>
    <row r="65985" spans="1:6" x14ac:dyDescent="0.25">
      <c r="A65985" t="s">
        <v>347695</v>
      </c>
      <c r="B65985" t="s">
        <v>347696</v>
      </c>
      <c r="C65985" t="s">
        <v>228873</v>
      </c>
      <c r="E65985" t="s">
        <v>230480</v>
      </c>
      <c r="F65985">
        <v>35000</v>
      </c>
    </row>
    <row r="65986" spans="1:6" x14ac:dyDescent="0.25">
      <c r="A65986" t="s">
        <v>347697</v>
      </c>
      <c r="B65986" t="s">
        <v>347698</v>
      </c>
      <c r="C65986" t="s">
        <v>228873</v>
      </c>
      <c r="E65986" t="s">
        <v>6285</v>
      </c>
      <c r="F65986">
        <v>223000</v>
      </c>
    </row>
    <row r="65987" spans="1:6" x14ac:dyDescent="0.25">
      <c r="A65987" t="s">
        <v>347695</v>
      </c>
      <c r="B65987" t="s">
        <v>347699</v>
      </c>
      <c r="C65987" t="s">
        <v>228873</v>
      </c>
      <c r="E65987" s="1">
        <v>42036</v>
      </c>
      <c r="F65987">
        <v>105000</v>
      </c>
    </row>
    <row r="65988" spans="1:6" x14ac:dyDescent="0.25">
      <c r="A65988" t="s">
        <v>347700</v>
      </c>
      <c r="B65988" t="s">
        <v>347701</v>
      </c>
      <c r="C65988" t="s">
        <v>228873</v>
      </c>
      <c r="D65988" t="s">
        <v>228874</v>
      </c>
      <c r="E65988" t="s">
        <v>295623</v>
      </c>
      <c r="F65988">
        <v>6200000</v>
      </c>
    </row>
    <row r="65989" spans="1:6" x14ac:dyDescent="0.25">
      <c r="A65989" t="s">
        <v>347702</v>
      </c>
      <c r="B65989" t="s">
        <v>347703</v>
      </c>
      <c r="C65989" t="s">
        <v>228873</v>
      </c>
      <c r="D65989" t="s">
        <v>228977</v>
      </c>
      <c r="E65989" s="1">
        <v>39425</v>
      </c>
      <c r="F65989">
        <v>7200000</v>
      </c>
    </row>
    <row r="65990" spans="1:6" x14ac:dyDescent="0.25">
      <c r="A65990" t="s">
        <v>347704</v>
      </c>
      <c r="B65990" t="s">
        <v>347705</v>
      </c>
      <c r="C65990" t="s">
        <v>228943</v>
      </c>
      <c r="E65990" s="1">
        <v>37633</v>
      </c>
    </row>
    <row r="65991" spans="1:6" x14ac:dyDescent="0.25">
      <c r="A65991" t="s">
        <v>347706</v>
      </c>
      <c r="B65991" t="s">
        <v>347707</v>
      </c>
      <c r="C65991" t="s">
        <v>228873</v>
      </c>
      <c r="D65991" t="s">
        <v>228874</v>
      </c>
      <c r="E65991" s="1">
        <v>39480</v>
      </c>
      <c r="F65991">
        <v>2000000</v>
      </c>
    </row>
    <row r="65992" spans="1:6" x14ac:dyDescent="0.25">
      <c r="A65992" t="s">
        <v>347704</v>
      </c>
      <c r="B65992" t="s">
        <v>347708</v>
      </c>
      <c r="C65992" t="s">
        <v>228889</v>
      </c>
      <c r="E65992" s="1">
        <v>40912</v>
      </c>
    </row>
    <row r="65993" spans="1:6" x14ac:dyDescent="0.25">
      <c r="A65993" t="s">
        <v>347706</v>
      </c>
      <c r="B65993" t="s">
        <v>347709</v>
      </c>
      <c r="C65993" t="s">
        <v>228873</v>
      </c>
      <c r="D65993" t="s">
        <v>228977</v>
      </c>
      <c r="E65993" t="s">
        <v>177534</v>
      </c>
      <c r="F65993">
        <v>6500000</v>
      </c>
    </row>
    <row r="65994" spans="1:6" x14ac:dyDescent="0.25">
      <c r="A65994" t="s">
        <v>347710</v>
      </c>
      <c r="B65994" t="s">
        <v>347711</v>
      </c>
      <c r="C65994" t="s">
        <v>228873</v>
      </c>
      <c r="D65994" t="s">
        <v>228877</v>
      </c>
      <c r="E65994" s="1">
        <v>42340</v>
      </c>
      <c r="F65994">
        <v>4000000</v>
      </c>
    </row>
    <row r="65995" spans="1:6" x14ac:dyDescent="0.25">
      <c r="A65995" t="s">
        <v>347712</v>
      </c>
      <c r="B65995" t="s">
        <v>347713</v>
      </c>
      <c r="C65995" t="s">
        <v>228873</v>
      </c>
      <c r="D65995" t="s">
        <v>228874</v>
      </c>
      <c r="E65995" t="s">
        <v>17375</v>
      </c>
      <c r="F65995">
        <v>18500000</v>
      </c>
    </row>
    <row r="65996" spans="1:6" x14ac:dyDescent="0.25">
      <c r="A65996" t="s">
        <v>347714</v>
      </c>
      <c r="B65996" t="s">
        <v>347715</v>
      </c>
      <c r="C65996" t="s">
        <v>228873</v>
      </c>
      <c r="E65996" t="s">
        <v>111912</v>
      </c>
      <c r="F65996">
        <v>4000000</v>
      </c>
    </row>
    <row r="65997" spans="1:6" x14ac:dyDescent="0.25">
      <c r="A65997" t="s">
        <v>347716</v>
      </c>
      <c r="B65997" t="s">
        <v>347717</v>
      </c>
      <c r="C65997" t="s">
        <v>228880</v>
      </c>
      <c r="E65997" t="s">
        <v>19411</v>
      </c>
      <c r="F65997">
        <v>520000</v>
      </c>
    </row>
    <row r="65998" spans="1:6" x14ac:dyDescent="0.25">
      <c r="A65998" t="s">
        <v>347718</v>
      </c>
      <c r="B65998" t="s">
        <v>347719</v>
      </c>
      <c r="C65998" t="s">
        <v>229045</v>
      </c>
      <c r="E65998" s="1">
        <v>41584</v>
      </c>
      <c r="F65998">
        <v>250000</v>
      </c>
    </row>
    <row r="65999" spans="1:6" x14ac:dyDescent="0.25">
      <c r="A65999" t="s">
        <v>347716</v>
      </c>
      <c r="B65999" t="s">
        <v>347720</v>
      </c>
      <c r="C65999" t="s">
        <v>228873</v>
      </c>
      <c r="E65999" s="1">
        <v>41863</v>
      </c>
      <c r="F65999">
        <v>1571899</v>
      </c>
    </row>
    <row r="66000" spans="1:6" x14ac:dyDescent="0.25">
      <c r="A66000" t="s">
        <v>347721</v>
      </c>
      <c r="B66000" t="s">
        <v>347722</v>
      </c>
      <c r="C66000" t="s">
        <v>228873</v>
      </c>
      <c r="D66000" t="s">
        <v>228874</v>
      </c>
      <c r="E66000" t="s">
        <v>46787</v>
      </c>
      <c r="F66000">
        <v>40000000</v>
      </c>
    </row>
    <row r="66001" spans="1:6" x14ac:dyDescent="0.25">
      <c r="A66001" t="s">
        <v>347723</v>
      </c>
      <c r="B66001" t="s">
        <v>347724</v>
      </c>
      <c r="C66001" t="s">
        <v>228873</v>
      </c>
      <c r="D66001" t="s">
        <v>228877</v>
      </c>
      <c r="E66001" s="1">
        <v>41032</v>
      </c>
      <c r="F66001">
        <v>9000000</v>
      </c>
    </row>
    <row r="66002" spans="1:6" x14ac:dyDescent="0.25">
      <c r="A66002" t="s">
        <v>347721</v>
      </c>
      <c r="B66002" t="s">
        <v>347725</v>
      </c>
      <c r="C66002" t="s">
        <v>228873</v>
      </c>
      <c r="D66002" t="s">
        <v>228977</v>
      </c>
      <c r="E66002" t="s">
        <v>53977</v>
      </c>
      <c r="F66002">
        <v>16000000</v>
      </c>
    </row>
    <row r="66003" spans="1:6" x14ac:dyDescent="0.25">
      <c r="A66003" t="s">
        <v>347726</v>
      </c>
      <c r="B66003" t="s">
        <v>347727</v>
      </c>
      <c r="C66003" t="s">
        <v>228873</v>
      </c>
      <c r="D66003" t="s">
        <v>228977</v>
      </c>
      <c r="E66003" t="s">
        <v>98182</v>
      </c>
      <c r="F66003">
        <v>20000000</v>
      </c>
    </row>
    <row r="66004" spans="1:6" x14ac:dyDescent="0.25">
      <c r="A66004" t="s">
        <v>347728</v>
      </c>
      <c r="B66004" t="s">
        <v>347729</v>
      </c>
      <c r="C66004" t="s">
        <v>228873</v>
      </c>
      <c r="D66004" t="s">
        <v>228874</v>
      </c>
      <c r="E66004" t="s">
        <v>26012</v>
      </c>
      <c r="F66004">
        <v>15000000</v>
      </c>
    </row>
    <row r="66005" spans="1:6" x14ac:dyDescent="0.25">
      <c r="A66005" t="s">
        <v>347726</v>
      </c>
      <c r="B66005" t="s">
        <v>347730</v>
      </c>
      <c r="C66005" t="s">
        <v>228873</v>
      </c>
      <c r="D66005" t="s">
        <v>228977</v>
      </c>
      <c r="E66005" s="1">
        <v>41951</v>
      </c>
      <c r="F66005">
        <v>10000000</v>
      </c>
    </row>
    <row r="66006" spans="1:6" x14ac:dyDescent="0.25">
      <c r="A66006" t="s">
        <v>347728</v>
      </c>
      <c r="B66006" t="s">
        <v>347731</v>
      </c>
      <c r="C66006" t="s">
        <v>228873</v>
      </c>
      <c r="D66006" t="s">
        <v>228877</v>
      </c>
      <c r="E66006" t="s">
        <v>233069</v>
      </c>
      <c r="F66006">
        <v>8000000</v>
      </c>
    </row>
    <row r="66007" spans="1:6" x14ac:dyDescent="0.25">
      <c r="A66007" t="s">
        <v>347732</v>
      </c>
      <c r="B66007" t="s">
        <v>347733</v>
      </c>
      <c r="C66007" t="s">
        <v>228873</v>
      </c>
      <c r="D66007" t="s">
        <v>228874</v>
      </c>
      <c r="E66007" s="1">
        <v>39448</v>
      </c>
      <c r="F66007">
        <v>55000000</v>
      </c>
    </row>
    <row r="66008" spans="1:6" x14ac:dyDescent="0.25">
      <c r="A66008" t="s">
        <v>347734</v>
      </c>
      <c r="B66008" t="s">
        <v>347735</v>
      </c>
      <c r="C66008" t="s">
        <v>228873</v>
      </c>
      <c r="D66008" t="s">
        <v>228877</v>
      </c>
      <c r="E66008" s="1">
        <v>39083</v>
      </c>
      <c r="F66008">
        <v>630000</v>
      </c>
    </row>
    <row r="66009" spans="1:6" x14ac:dyDescent="0.25">
      <c r="A66009" t="s">
        <v>347736</v>
      </c>
      <c r="B66009" t="s">
        <v>347737</v>
      </c>
      <c r="C66009" t="s">
        <v>228927</v>
      </c>
      <c r="E66009" t="s">
        <v>60557</v>
      </c>
    </row>
    <row r="66010" spans="1:6" x14ac:dyDescent="0.25">
      <c r="A66010" t="s">
        <v>347738</v>
      </c>
      <c r="B66010" t="s">
        <v>347739</v>
      </c>
      <c r="C66010" t="s">
        <v>228916</v>
      </c>
      <c r="E66010" t="s">
        <v>7219</v>
      </c>
      <c r="F66010">
        <v>15000000</v>
      </c>
    </row>
    <row r="66011" spans="1:6" x14ac:dyDescent="0.25">
      <c r="A66011" t="s">
        <v>347740</v>
      </c>
      <c r="B66011" t="s">
        <v>347741</v>
      </c>
      <c r="C66011" t="s">
        <v>228873</v>
      </c>
      <c r="E66011" t="s">
        <v>117095</v>
      </c>
      <c r="F66011">
        <v>5184034</v>
      </c>
    </row>
    <row r="66012" spans="1:6" x14ac:dyDescent="0.25">
      <c r="A66012" t="s">
        <v>347742</v>
      </c>
      <c r="B66012" t="s">
        <v>347743</v>
      </c>
      <c r="C66012" t="s">
        <v>228889</v>
      </c>
      <c r="E66012" t="s">
        <v>29292</v>
      </c>
      <c r="F66012">
        <v>2475046</v>
      </c>
    </row>
    <row r="66013" spans="1:6" x14ac:dyDescent="0.25">
      <c r="A66013" t="s">
        <v>347740</v>
      </c>
      <c r="B66013" t="s">
        <v>347744</v>
      </c>
      <c r="C66013" t="s">
        <v>228873</v>
      </c>
      <c r="E66013" t="s">
        <v>45874</v>
      </c>
      <c r="F66013">
        <v>262500</v>
      </c>
    </row>
    <row r="66014" spans="1:6" x14ac:dyDescent="0.25">
      <c r="A66014" t="s">
        <v>347742</v>
      </c>
      <c r="B66014" t="s">
        <v>347745</v>
      </c>
      <c r="C66014" t="s">
        <v>229311</v>
      </c>
      <c r="E66014" s="1">
        <v>42065</v>
      </c>
      <c r="F66014">
        <v>468500</v>
      </c>
    </row>
    <row r="66015" spans="1:6" x14ac:dyDescent="0.25">
      <c r="A66015" t="s">
        <v>347746</v>
      </c>
      <c r="B66015" t="s">
        <v>347747</v>
      </c>
      <c r="C66015" t="s">
        <v>228873</v>
      </c>
      <c r="D66015" t="s">
        <v>231418</v>
      </c>
      <c r="E66015" s="1">
        <v>42159</v>
      </c>
      <c r="F66015">
        <v>55500000</v>
      </c>
    </row>
    <row r="66016" spans="1:6" x14ac:dyDescent="0.25">
      <c r="A66016" t="s">
        <v>347748</v>
      </c>
      <c r="B66016" t="s">
        <v>347749</v>
      </c>
      <c r="C66016" t="s">
        <v>228873</v>
      </c>
      <c r="D66016" t="s">
        <v>228874</v>
      </c>
      <c r="E66016" s="1">
        <v>39995</v>
      </c>
      <c r="F66016">
        <v>6000000</v>
      </c>
    </row>
    <row r="66017" spans="1:6" x14ac:dyDescent="0.25">
      <c r="A66017" t="s">
        <v>347746</v>
      </c>
      <c r="B66017" t="s">
        <v>347750</v>
      </c>
      <c r="C66017" t="s">
        <v>229045</v>
      </c>
      <c r="E66017" t="s">
        <v>13636</v>
      </c>
      <c r="F66017">
        <v>2000000</v>
      </c>
    </row>
    <row r="66018" spans="1:6" x14ac:dyDescent="0.25">
      <c r="A66018" t="s">
        <v>347748</v>
      </c>
      <c r="B66018" t="s">
        <v>347751</v>
      </c>
      <c r="C66018" t="s">
        <v>228873</v>
      </c>
      <c r="D66018" t="s">
        <v>229145</v>
      </c>
      <c r="E66018" s="1">
        <v>41061</v>
      </c>
      <c r="F66018">
        <v>20000000</v>
      </c>
    </row>
    <row r="66019" spans="1:6" x14ac:dyDescent="0.25">
      <c r="A66019" t="s">
        <v>347746</v>
      </c>
      <c r="B66019" t="s">
        <v>347752</v>
      </c>
      <c r="C66019" t="s">
        <v>228873</v>
      </c>
      <c r="D66019" t="s">
        <v>228877</v>
      </c>
      <c r="E66019" s="1">
        <v>39580</v>
      </c>
      <c r="F66019">
        <v>4000000</v>
      </c>
    </row>
    <row r="66020" spans="1:6" x14ac:dyDescent="0.25">
      <c r="A66020" t="s">
        <v>347748</v>
      </c>
      <c r="B66020" t="s">
        <v>347753</v>
      </c>
      <c r="C66020" t="s">
        <v>228873</v>
      </c>
      <c r="D66020" t="s">
        <v>229206</v>
      </c>
      <c r="E66020" s="1">
        <v>41279</v>
      </c>
      <c r="F66020">
        <v>54600000</v>
      </c>
    </row>
    <row r="66021" spans="1:6" x14ac:dyDescent="0.25">
      <c r="A66021" t="s">
        <v>347746</v>
      </c>
      <c r="B66021" t="s">
        <v>347754</v>
      </c>
      <c r="C66021" t="s">
        <v>228873</v>
      </c>
      <c r="D66021" t="s">
        <v>228977</v>
      </c>
      <c r="E66021" s="1">
        <v>40189</v>
      </c>
      <c r="F66021">
        <v>12000000</v>
      </c>
    </row>
    <row r="66022" spans="1:6" x14ac:dyDescent="0.25">
      <c r="A66022" t="s">
        <v>347755</v>
      </c>
      <c r="B66022" t="s">
        <v>347756</v>
      </c>
      <c r="C66022" t="s">
        <v>228873</v>
      </c>
      <c r="D66022" t="s">
        <v>228877</v>
      </c>
      <c r="E66022" s="1">
        <v>41824</v>
      </c>
      <c r="F66022">
        <v>3334176</v>
      </c>
    </row>
    <row r="66023" spans="1:6" x14ac:dyDescent="0.25">
      <c r="A66023" t="s">
        <v>347757</v>
      </c>
      <c r="B66023" t="s">
        <v>347758</v>
      </c>
      <c r="C66023" t="s">
        <v>228873</v>
      </c>
      <c r="E66023" t="s">
        <v>6285</v>
      </c>
      <c r="F66023">
        <v>23630</v>
      </c>
    </row>
    <row r="66024" spans="1:6" x14ac:dyDescent="0.25">
      <c r="A66024" t="s">
        <v>347759</v>
      </c>
      <c r="B66024" t="s">
        <v>347760</v>
      </c>
      <c r="C66024" t="s">
        <v>228873</v>
      </c>
      <c r="D66024" t="s">
        <v>228877</v>
      </c>
      <c r="E66024" s="1">
        <v>40544</v>
      </c>
    </row>
    <row r="66025" spans="1:6" x14ac:dyDescent="0.25">
      <c r="A66025" t="s">
        <v>347761</v>
      </c>
      <c r="B66025" t="s">
        <v>347762</v>
      </c>
      <c r="C66025" t="s">
        <v>228909</v>
      </c>
      <c r="E66025" t="s">
        <v>107279</v>
      </c>
      <c r="F66025">
        <v>0</v>
      </c>
    </row>
    <row r="66026" spans="1:6" x14ac:dyDescent="0.25">
      <c r="A66026" t="s">
        <v>347763</v>
      </c>
      <c r="B66026" t="s">
        <v>347764</v>
      </c>
      <c r="C66026" t="s">
        <v>228873</v>
      </c>
      <c r="D66026" t="s">
        <v>228877</v>
      </c>
      <c r="E66026" t="s">
        <v>37248</v>
      </c>
      <c r="F66026">
        <v>1000000</v>
      </c>
    </row>
    <row r="66027" spans="1:6" x14ac:dyDescent="0.25">
      <c r="A66027" t="s">
        <v>347765</v>
      </c>
      <c r="B66027" t="s">
        <v>347766</v>
      </c>
      <c r="C66027" t="s">
        <v>228873</v>
      </c>
      <c r="E66027" t="s">
        <v>99092</v>
      </c>
      <c r="F66027">
        <v>758206</v>
      </c>
    </row>
    <row r="66028" spans="1:6" x14ac:dyDescent="0.25">
      <c r="A66028" t="s">
        <v>347767</v>
      </c>
      <c r="B66028" t="s">
        <v>347768</v>
      </c>
      <c r="C66028" t="s">
        <v>228927</v>
      </c>
      <c r="E66028" t="s">
        <v>109924</v>
      </c>
      <c r="F66028">
        <v>75000000</v>
      </c>
    </row>
    <row r="66029" spans="1:6" x14ac:dyDescent="0.25">
      <c r="A66029" t="s">
        <v>347769</v>
      </c>
      <c r="B66029" t="s">
        <v>347770</v>
      </c>
      <c r="C66029" t="s">
        <v>228927</v>
      </c>
      <c r="E66029" t="s">
        <v>36089</v>
      </c>
      <c r="F66029">
        <v>30000000</v>
      </c>
    </row>
    <row r="66030" spans="1:6" x14ac:dyDescent="0.25">
      <c r="A66030" t="s">
        <v>347771</v>
      </c>
      <c r="B66030" t="s">
        <v>347772</v>
      </c>
      <c r="C66030" t="s">
        <v>228909</v>
      </c>
      <c r="E66030" t="s">
        <v>12515</v>
      </c>
    </row>
    <row r="66031" spans="1:6" x14ac:dyDescent="0.25">
      <c r="A66031" t="s">
        <v>347773</v>
      </c>
      <c r="B66031" t="s">
        <v>347774</v>
      </c>
      <c r="C66031" t="s">
        <v>229045</v>
      </c>
      <c r="E66031" s="1">
        <v>42195</v>
      </c>
      <c r="F66031">
        <v>3000000</v>
      </c>
    </row>
    <row r="66032" spans="1:6" x14ac:dyDescent="0.25">
      <c r="A66032" t="s">
        <v>347775</v>
      </c>
      <c r="B66032" t="s">
        <v>347776</v>
      </c>
      <c r="C66032" t="s">
        <v>229045</v>
      </c>
      <c r="E66032" t="s">
        <v>29634</v>
      </c>
      <c r="F66032">
        <v>45000000</v>
      </c>
    </row>
    <row r="66033" spans="1:6" x14ac:dyDescent="0.25">
      <c r="A66033" t="s">
        <v>347777</v>
      </c>
      <c r="B66033" t="s">
        <v>347778</v>
      </c>
      <c r="C66033" t="s">
        <v>229045</v>
      </c>
      <c r="E66033" t="s">
        <v>18813</v>
      </c>
      <c r="F66033">
        <v>10000000</v>
      </c>
    </row>
    <row r="66034" spans="1:6" x14ac:dyDescent="0.25">
      <c r="A66034" t="s">
        <v>347779</v>
      </c>
      <c r="B66034" t="s">
        <v>347780</v>
      </c>
      <c r="C66034" t="s">
        <v>228909</v>
      </c>
      <c r="E66034" s="1">
        <v>42037</v>
      </c>
    </row>
    <row r="66035" spans="1:6" x14ac:dyDescent="0.25">
      <c r="A66035" t="s">
        <v>347781</v>
      </c>
      <c r="B66035" t="s">
        <v>347782</v>
      </c>
      <c r="C66035" t="s">
        <v>228873</v>
      </c>
      <c r="E66035" s="1">
        <v>38515</v>
      </c>
      <c r="F66035">
        <v>3000000</v>
      </c>
    </row>
    <row r="66036" spans="1:6" x14ac:dyDescent="0.25">
      <c r="A66036" t="s">
        <v>347783</v>
      </c>
      <c r="B66036" t="s">
        <v>347784</v>
      </c>
      <c r="C66036" t="s">
        <v>228909</v>
      </c>
      <c r="E66036" t="s">
        <v>11973</v>
      </c>
      <c r="F66036">
        <v>1000000</v>
      </c>
    </row>
    <row r="66037" spans="1:6" x14ac:dyDescent="0.25">
      <c r="A66037" t="s">
        <v>347785</v>
      </c>
      <c r="B66037" t="s">
        <v>347786</v>
      </c>
      <c r="C66037" t="s">
        <v>228927</v>
      </c>
      <c r="E66037" t="s">
        <v>111667</v>
      </c>
      <c r="F66037">
        <v>10000</v>
      </c>
    </row>
    <row r="66038" spans="1:6" x14ac:dyDescent="0.25">
      <c r="A66038" t="s">
        <v>347787</v>
      </c>
      <c r="B66038" t="s">
        <v>347788</v>
      </c>
      <c r="C66038" t="s">
        <v>228873</v>
      </c>
      <c r="D66038" t="s">
        <v>228874</v>
      </c>
      <c r="E66038" s="1">
        <v>39814</v>
      </c>
    </row>
    <row r="66039" spans="1:6" x14ac:dyDescent="0.25">
      <c r="A66039" t="s">
        <v>347789</v>
      </c>
      <c r="B66039" t="s">
        <v>347790</v>
      </c>
      <c r="C66039" t="s">
        <v>228873</v>
      </c>
      <c r="D66039" t="s">
        <v>228877</v>
      </c>
      <c r="E66039" s="1">
        <v>39425</v>
      </c>
      <c r="F66039">
        <v>4930000</v>
      </c>
    </row>
    <row r="66040" spans="1:6" x14ac:dyDescent="0.25">
      <c r="A66040" t="s">
        <v>347791</v>
      </c>
      <c r="B66040" t="s">
        <v>347792</v>
      </c>
      <c r="C66040" t="s">
        <v>231514</v>
      </c>
      <c r="E66040" s="1">
        <v>42007</v>
      </c>
    </row>
    <row r="66041" spans="1:6" x14ac:dyDescent="0.25">
      <c r="A66041" t="s">
        <v>347793</v>
      </c>
      <c r="B66041" t="s">
        <v>347794</v>
      </c>
      <c r="C66041" t="s">
        <v>228909</v>
      </c>
      <c r="E66041" t="s">
        <v>21280</v>
      </c>
    </row>
    <row r="66042" spans="1:6" x14ac:dyDescent="0.25">
      <c r="A66042" t="s">
        <v>347795</v>
      </c>
      <c r="B66042" t="s">
        <v>347796</v>
      </c>
      <c r="C66042" t="s">
        <v>229045</v>
      </c>
      <c r="E66042" t="s">
        <v>14774</v>
      </c>
      <c r="F66042">
        <v>4000000</v>
      </c>
    </row>
    <row r="66043" spans="1:6" x14ac:dyDescent="0.25">
      <c r="A66043" t="s">
        <v>347797</v>
      </c>
      <c r="B66043" t="s">
        <v>347798</v>
      </c>
      <c r="C66043" t="s">
        <v>228873</v>
      </c>
      <c r="E66043" t="s">
        <v>128302</v>
      </c>
      <c r="F66043">
        <v>14000000</v>
      </c>
    </row>
    <row r="66044" spans="1:6" x14ac:dyDescent="0.25">
      <c r="A66044" t="s">
        <v>347799</v>
      </c>
      <c r="B66044" t="s">
        <v>347800</v>
      </c>
      <c r="C66044" t="s">
        <v>228919</v>
      </c>
      <c r="E66044" t="s">
        <v>89662</v>
      </c>
    </row>
    <row r="66045" spans="1:6" x14ac:dyDescent="0.25">
      <c r="A66045" t="s">
        <v>347801</v>
      </c>
      <c r="B66045" t="s">
        <v>347802</v>
      </c>
      <c r="C66045" t="s">
        <v>228880</v>
      </c>
      <c r="E66045" s="1">
        <v>38718</v>
      </c>
    </row>
    <row r="66046" spans="1:6" x14ac:dyDescent="0.25">
      <c r="A66046" t="s">
        <v>347803</v>
      </c>
      <c r="B66046" t="s">
        <v>347804</v>
      </c>
      <c r="C66046" t="s">
        <v>228873</v>
      </c>
      <c r="E66046" t="s">
        <v>230521</v>
      </c>
    </row>
    <row r="66047" spans="1:6" x14ac:dyDescent="0.25">
      <c r="A66047" t="s">
        <v>347805</v>
      </c>
      <c r="B66047" t="s">
        <v>347806</v>
      </c>
      <c r="C66047" t="s">
        <v>228919</v>
      </c>
      <c r="E66047" s="1">
        <v>39087</v>
      </c>
      <c r="F66047">
        <v>128000000</v>
      </c>
    </row>
    <row r="66048" spans="1:6" x14ac:dyDescent="0.25">
      <c r="A66048" t="s">
        <v>347807</v>
      </c>
      <c r="B66048" t="s">
        <v>347808</v>
      </c>
      <c r="C66048" t="s">
        <v>228873</v>
      </c>
      <c r="D66048" t="s">
        <v>228877</v>
      </c>
      <c r="E66048" s="1">
        <v>39088</v>
      </c>
    </row>
    <row r="66049" spans="1:6" x14ac:dyDescent="0.25">
      <c r="A66049" t="s">
        <v>347809</v>
      </c>
      <c r="B66049" t="s">
        <v>347810</v>
      </c>
      <c r="C66049" t="s">
        <v>228873</v>
      </c>
      <c r="E66049" t="s">
        <v>98182</v>
      </c>
      <c r="F66049">
        <v>1500000</v>
      </c>
    </row>
    <row r="66050" spans="1:6" x14ac:dyDescent="0.25">
      <c r="A66050" t="s">
        <v>347811</v>
      </c>
      <c r="B66050" t="s">
        <v>347812</v>
      </c>
      <c r="C66050" t="s">
        <v>228880</v>
      </c>
      <c r="E66050" s="1">
        <v>40852</v>
      </c>
      <c r="F66050">
        <v>500000</v>
      </c>
    </row>
    <row r="66051" spans="1:6" x14ac:dyDescent="0.25">
      <c r="A66051" t="s">
        <v>347813</v>
      </c>
      <c r="B66051" t="s">
        <v>347814</v>
      </c>
      <c r="C66051" t="s">
        <v>228873</v>
      </c>
      <c r="D66051" t="s">
        <v>228874</v>
      </c>
      <c r="E66051" s="1">
        <v>41431</v>
      </c>
      <c r="F66051">
        <v>8000000</v>
      </c>
    </row>
    <row r="66052" spans="1:6" x14ac:dyDescent="0.25">
      <c r="A66052" t="s">
        <v>347811</v>
      </c>
      <c r="B66052" t="s">
        <v>347815</v>
      </c>
      <c r="C66052" t="s">
        <v>228873</v>
      </c>
      <c r="D66052" t="s">
        <v>228877</v>
      </c>
      <c r="E66052" s="1">
        <v>41124</v>
      </c>
      <c r="F66052">
        <v>6250000</v>
      </c>
    </row>
    <row r="66053" spans="1:6" x14ac:dyDescent="0.25">
      <c r="A66053" t="s">
        <v>347816</v>
      </c>
      <c r="B66053" t="s">
        <v>347817</v>
      </c>
      <c r="C66053" t="s">
        <v>228880</v>
      </c>
      <c r="E66053" s="1">
        <v>41275</v>
      </c>
      <c r="F66053">
        <v>1900000</v>
      </c>
    </row>
    <row r="66054" spans="1:6" x14ac:dyDescent="0.25">
      <c r="A66054" t="s">
        <v>347818</v>
      </c>
      <c r="B66054" t="s">
        <v>347819</v>
      </c>
      <c r="C66054" t="s">
        <v>228873</v>
      </c>
      <c r="E66054" s="1">
        <v>41032</v>
      </c>
      <c r="F66054">
        <v>55000</v>
      </c>
    </row>
    <row r="66055" spans="1:6" x14ac:dyDescent="0.25">
      <c r="A66055" t="s">
        <v>347820</v>
      </c>
      <c r="B66055" t="s">
        <v>347821</v>
      </c>
      <c r="C66055" t="s">
        <v>228927</v>
      </c>
      <c r="E66055" t="s">
        <v>18095</v>
      </c>
      <c r="F66055">
        <v>1000000</v>
      </c>
    </row>
    <row r="66056" spans="1:6" x14ac:dyDescent="0.25">
      <c r="A66056" t="s">
        <v>347822</v>
      </c>
      <c r="B66056" t="s">
        <v>347823</v>
      </c>
      <c r="C66056" t="s">
        <v>228927</v>
      </c>
      <c r="E66056" t="s">
        <v>234137</v>
      </c>
      <c r="F66056">
        <v>120000</v>
      </c>
    </row>
    <row r="66057" spans="1:6" x14ac:dyDescent="0.25">
      <c r="A66057" t="s">
        <v>347824</v>
      </c>
      <c r="B66057" t="s">
        <v>347825</v>
      </c>
      <c r="C66057" t="s">
        <v>228927</v>
      </c>
      <c r="E66057" s="1">
        <v>40366</v>
      </c>
      <c r="F66057">
        <v>300000</v>
      </c>
    </row>
    <row r="66058" spans="1:6" x14ac:dyDescent="0.25">
      <c r="A66058" t="s">
        <v>347826</v>
      </c>
      <c r="B66058" t="s">
        <v>347827</v>
      </c>
      <c r="C66058" t="s">
        <v>228909</v>
      </c>
      <c r="E66058" t="s">
        <v>29990</v>
      </c>
    </row>
    <row r="66059" spans="1:6" x14ac:dyDescent="0.25">
      <c r="A66059" t="s">
        <v>347828</v>
      </c>
      <c r="B66059" t="s">
        <v>347829</v>
      </c>
      <c r="C66059" t="s">
        <v>228880</v>
      </c>
      <c r="E66059" t="s">
        <v>8743</v>
      </c>
      <c r="F66059">
        <v>118000</v>
      </c>
    </row>
    <row r="66060" spans="1:6" x14ac:dyDescent="0.25">
      <c r="A66060" t="s">
        <v>347830</v>
      </c>
      <c r="B66060" t="s">
        <v>347831</v>
      </c>
      <c r="C66060" t="s">
        <v>228880</v>
      </c>
      <c r="E66060" s="1">
        <v>41710</v>
      </c>
    </row>
    <row r="66061" spans="1:6" x14ac:dyDescent="0.25">
      <c r="A66061" t="s">
        <v>347832</v>
      </c>
      <c r="B66061" t="s">
        <v>347833</v>
      </c>
      <c r="C66061" t="s">
        <v>228873</v>
      </c>
      <c r="D66061" t="s">
        <v>228977</v>
      </c>
      <c r="E66061" t="s">
        <v>146864</v>
      </c>
      <c r="F66061">
        <v>11500000</v>
      </c>
    </row>
    <row r="66062" spans="1:6" x14ac:dyDescent="0.25">
      <c r="A66062" t="s">
        <v>347834</v>
      </c>
      <c r="B66062" t="s">
        <v>347835</v>
      </c>
      <c r="C66062" t="s">
        <v>228880</v>
      </c>
      <c r="E66062" s="1">
        <v>41650</v>
      </c>
      <c r="F66062">
        <v>100000</v>
      </c>
    </row>
    <row r="66063" spans="1:6" x14ac:dyDescent="0.25">
      <c r="A66063" t="s">
        <v>347836</v>
      </c>
      <c r="B66063" t="s">
        <v>347837</v>
      </c>
      <c r="C66063" t="s">
        <v>228873</v>
      </c>
      <c r="E66063" t="s">
        <v>180491</v>
      </c>
    </row>
    <row r="66064" spans="1:6" x14ac:dyDescent="0.25">
      <c r="A66064" t="s">
        <v>347838</v>
      </c>
      <c r="B66064" t="s">
        <v>347839</v>
      </c>
      <c r="C66064" t="s">
        <v>228880</v>
      </c>
      <c r="E66064" t="s">
        <v>175610</v>
      </c>
      <c r="F66064">
        <v>150000</v>
      </c>
    </row>
    <row r="66065" spans="1:6" x14ac:dyDescent="0.25">
      <c r="A66065" t="s">
        <v>347840</v>
      </c>
      <c r="B66065" t="s">
        <v>347841</v>
      </c>
      <c r="C66065" t="s">
        <v>228880</v>
      </c>
      <c r="E66065" t="s">
        <v>49641</v>
      </c>
      <c r="F66065">
        <v>2000000</v>
      </c>
    </row>
    <row r="66066" spans="1:6" x14ac:dyDescent="0.25">
      <c r="A66066" t="s">
        <v>347842</v>
      </c>
      <c r="B66066" t="s">
        <v>347843</v>
      </c>
      <c r="C66066" t="s">
        <v>228873</v>
      </c>
      <c r="D66066" t="s">
        <v>228877</v>
      </c>
      <c r="E66066" s="1">
        <v>39122</v>
      </c>
    </row>
    <row r="66067" spans="1:6" x14ac:dyDescent="0.25">
      <c r="A66067" t="s">
        <v>347844</v>
      </c>
      <c r="B66067" t="s">
        <v>347845</v>
      </c>
      <c r="C66067" t="s">
        <v>228889</v>
      </c>
      <c r="E66067" s="1">
        <v>40732</v>
      </c>
    </row>
    <row r="66068" spans="1:6" x14ac:dyDescent="0.25">
      <c r="A66068" t="s">
        <v>347846</v>
      </c>
      <c r="B66068" t="s">
        <v>347847</v>
      </c>
      <c r="C66068" t="s">
        <v>228880</v>
      </c>
      <c r="E66068" s="1">
        <v>42005</v>
      </c>
    </row>
    <row r="66069" spans="1:6" x14ac:dyDescent="0.25">
      <c r="A66069" t="s">
        <v>347848</v>
      </c>
      <c r="B66069" t="s">
        <v>347849</v>
      </c>
      <c r="C66069" t="s">
        <v>228943</v>
      </c>
      <c r="E66069" s="1">
        <v>36530</v>
      </c>
    </row>
    <row r="66070" spans="1:6" x14ac:dyDescent="0.25">
      <c r="A66070" t="s">
        <v>347850</v>
      </c>
      <c r="B66070" t="s">
        <v>347851</v>
      </c>
      <c r="C66070" t="s">
        <v>228927</v>
      </c>
      <c r="E66070" s="1">
        <v>38353</v>
      </c>
    </row>
    <row r="66071" spans="1:6" x14ac:dyDescent="0.25">
      <c r="A66071" t="s">
        <v>347852</v>
      </c>
      <c r="B66071" t="s">
        <v>347853</v>
      </c>
      <c r="C66071" t="s">
        <v>228873</v>
      </c>
      <c r="E66071" s="1">
        <v>41914</v>
      </c>
      <c r="F66071">
        <v>9161414</v>
      </c>
    </row>
    <row r="66072" spans="1:6" x14ac:dyDescent="0.25">
      <c r="A66072" t="s">
        <v>347854</v>
      </c>
      <c r="B66072" t="s">
        <v>347855</v>
      </c>
      <c r="C66072" t="s">
        <v>228873</v>
      </c>
      <c r="E66072" t="s">
        <v>100284</v>
      </c>
      <c r="F66072">
        <v>725000</v>
      </c>
    </row>
    <row r="66073" spans="1:6" x14ac:dyDescent="0.25">
      <c r="A66073" t="s">
        <v>347856</v>
      </c>
      <c r="B66073" t="s">
        <v>347857</v>
      </c>
      <c r="C66073" t="s">
        <v>228880</v>
      </c>
      <c r="E66073" t="s">
        <v>10093</v>
      </c>
      <c r="F66073">
        <v>500000</v>
      </c>
    </row>
    <row r="66074" spans="1:6" x14ac:dyDescent="0.25">
      <c r="A66074" t="s">
        <v>347858</v>
      </c>
      <c r="B66074" t="s">
        <v>347859</v>
      </c>
      <c r="C66074" t="s">
        <v>228873</v>
      </c>
      <c r="D66074" t="s">
        <v>228874</v>
      </c>
      <c r="E66074" s="1">
        <v>39516</v>
      </c>
      <c r="F66074">
        <v>19000000</v>
      </c>
    </row>
    <row r="66075" spans="1:6" x14ac:dyDescent="0.25">
      <c r="A66075" t="s">
        <v>347860</v>
      </c>
      <c r="B66075" t="s">
        <v>347861</v>
      </c>
      <c r="C66075" t="s">
        <v>228873</v>
      </c>
      <c r="D66075" t="s">
        <v>228877</v>
      </c>
      <c r="E66075" t="s">
        <v>137024</v>
      </c>
      <c r="F66075">
        <v>1700000</v>
      </c>
    </row>
    <row r="66076" spans="1:6" x14ac:dyDescent="0.25">
      <c r="A66076" t="s">
        <v>347858</v>
      </c>
      <c r="B66076" t="s">
        <v>347862</v>
      </c>
      <c r="C66076" t="s">
        <v>228927</v>
      </c>
      <c r="E66076" t="s">
        <v>76058</v>
      </c>
      <c r="F66076">
        <v>8000000</v>
      </c>
    </row>
    <row r="66077" spans="1:6" x14ac:dyDescent="0.25">
      <c r="A66077" t="s">
        <v>347863</v>
      </c>
      <c r="B66077" t="s">
        <v>347864</v>
      </c>
      <c r="C66077" t="s">
        <v>228880</v>
      </c>
      <c r="E66077" s="1">
        <v>40180</v>
      </c>
      <c r="F66077">
        <v>70000</v>
      </c>
    </row>
    <row r="66078" spans="1:6" x14ac:dyDescent="0.25">
      <c r="A66078" t="s">
        <v>347865</v>
      </c>
      <c r="B66078" t="s">
        <v>347866</v>
      </c>
      <c r="C66078" t="s">
        <v>228880</v>
      </c>
      <c r="E66078" t="s">
        <v>129484</v>
      </c>
    </row>
    <row r="66079" spans="1:6" x14ac:dyDescent="0.25">
      <c r="A66079" t="s">
        <v>347867</v>
      </c>
      <c r="B66079" t="s">
        <v>347868</v>
      </c>
      <c r="C66079" t="s">
        <v>228880</v>
      </c>
      <c r="E66079" s="1">
        <v>41651</v>
      </c>
    </row>
    <row r="66080" spans="1:6" x14ac:dyDescent="0.25">
      <c r="A66080" t="s">
        <v>347869</v>
      </c>
      <c r="B66080" t="s">
        <v>347870</v>
      </c>
      <c r="C66080" t="s">
        <v>228880</v>
      </c>
      <c r="E66080" s="1">
        <v>41275</v>
      </c>
    </row>
    <row r="66081" spans="1:6" x14ac:dyDescent="0.25">
      <c r="A66081" t="s">
        <v>347871</v>
      </c>
      <c r="B66081" t="s">
        <v>347872</v>
      </c>
      <c r="C66081" t="s">
        <v>228873</v>
      </c>
      <c r="D66081" t="s">
        <v>228877</v>
      </c>
      <c r="E66081" t="s">
        <v>85640</v>
      </c>
      <c r="F66081">
        <v>1900000</v>
      </c>
    </row>
    <row r="66082" spans="1:6" x14ac:dyDescent="0.25">
      <c r="A66082" t="s">
        <v>347873</v>
      </c>
      <c r="B66082" t="s">
        <v>347874</v>
      </c>
      <c r="C66082" t="s">
        <v>228873</v>
      </c>
      <c r="D66082" t="s">
        <v>228874</v>
      </c>
      <c r="E66082" s="1">
        <v>38146</v>
      </c>
      <c r="F66082">
        <v>9114247</v>
      </c>
    </row>
    <row r="66083" spans="1:6" x14ac:dyDescent="0.25">
      <c r="A66083" t="s">
        <v>347875</v>
      </c>
      <c r="B66083" t="s">
        <v>347876</v>
      </c>
      <c r="C66083" t="s">
        <v>228873</v>
      </c>
      <c r="D66083" t="s">
        <v>228977</v>
      </c>
      <c r="E66083" t="s">
        <v>131649</v>
      </c>
      <c r="F66083">
        <v>10000000</v>
      </c>
    </row>
    <row r="66084" spans="1:6" x14ac:dyDescent="0.25">
      <c r="A66084" t="s">
        <v>347877</v>
      </c>
      <c r="B66084" t="s">
        <v>347878</v>
      </c>
      <c r="C66084" t="s">
        <v>228873</v>
      </c>
      <c r="D66084" t="s">
        <v>228874</v>
      </c>
      <c r="E66084" t="s">
        <v>30546</v>
      </c>
    </row>
    <row r="66085" spans="1:6" x14ac:dyDescent="0.25">
      <c r="A66085" t="s">
        <v>347879</v>
      </c>
      <c r="B66085" t="s">
        <v>347880</v>
      </c>
      <c r="C66085" t="s">
        <v>228873</v>
      </c>
      <c r="E66085" t="s">
        <v>229368</v>
      </c>
      <c r="F66085">
        <v>12643989</v>
      </c>
    </row>
    <row r="66086" spans="1:6" x14ac:dyDescent="0.25">
      <c r="A66086" t="s">
        <v>347881</v>
      </c>
      <c r="B66086" t="s">
        <v>347882</v>
      </c>
      <c r="C66086" t="s">
        <v>228909</v>
      </c>
      <c r="E66086" t="s">
        <v>255638</v>
      </c>
    </row>
    <row r="66087" spans="1:6" x14ac:dyDescent="0.25">
      <c r="A66087" t="s">
        <v>347883</v>
      </c>
      <c r="B66087" t="s">
        <v>347884</v>
      </c>
      <c r="C66087" t="s">
        <v>228909</v>
      </c>
      <c r="E66087" t="s">
        <v>7636</v>
      </c>
      <c r="F66087">
        <v>277690</v>
      </c>
    </row>
    <row r="66088" spans="1:6" x14ac:dyDescent="0.25">
      <c r="A66088" t="s">
        <v>347885</v>
      </c>
      <c r="B66088" t="s">
        <v>347886</v>
      </c>
      <c r="C66088" t="s">
        <v>228889</v>
      </c>
      <c r="E66088" t="s">
        <v>225496</v>
      </c>
    </row>
    <row r="66089" spans="1:6" x14ac:dyDescent="0.25">
      <c r="A66089" t="s">
        <v>347887</v>
      </c>
      <c r="B66089" t="s">
        <v>347888</v>
      </c>
      <c r="C66089" t="s">
        <v>228889</v>
      </c>
      <c r="E66089" t="s">
        <v>33524</v>
      </c>
      <c r="F66089">
        <v>1000000</v>
      </c>
    </row>
    <row r="66090" spans="1:6" x14ac:dyDescent="0.25">
      <c r="A66090" t="s">
        <v>347889</v>
      </c>
      <c r="B66090" t="s">
        <v>347890</v>
      </c>
      <c r="C66090" t="s">
        <v>228909</v>
      </c>
      <c r="E66090" s="1">
        <v>41888</v>
      </c>
    </row>
    <row r="66091" spans="1:6" x14ac:dyDescent="0.25">
      <c r="A66091" t="s">
        <v>347891</v>
      </c>
      <c r="B66091" t="s">
        <v>347892</v>
      </c>
      <c r="C66091" t="s">
        <v>228873</v>
      </c>
      <c r="E66091" t="s">
        <v>22876</v>
      </c>
      <c r="F66091">
        <v>50000</v>
      </c>
    </row>
    <row r="66092" spans="1:6" x14ac:dyDescent="0.25">
      <c r="A66092" t="s">
        <v>347893</v>
      </c>
      <c r="B66092" t="s">
        <v>347894</v>
      </c>
      <c r="C66092" t="s">
        <v>228909</v>
      </c>
      <c r="E66092" s="1">
        <v>41830</v>
      </c>
      <c r="F66092">
        <v>143000</v>
      </c>
    </row>
    <row r="66093" spans="1:6" x14ac:dyDescent="0.25">
      <c r="A66093" t="s">
        <v>347895</v>
      </c>
      <c r="B66093" t="s">
        <v>347896</v>
      </c>
      <c r="C66093" t="s">
        <v>228880</v>
      </c>
      <c r="E66093" s="1">
        <v>42195</v>
      </c>
    </row>
    <row r="66094" spans="1:6" x14ac:dyDescent="0.25">
      <c r="A66094" t="s">
        <v>347897</v>
      </c>
      <c r="B66094" t="s">
        <v>347898</v>
      </c>
      <c r="C66094" t="s">
        <v>228873</v>
      </c>
      <c r="E66094" s="1">
        <v>36893</v>
      </c>
    </row>
    <row r="66095" spans="1:6" x14ac:dyDescent="0.25">
      <c r="A66095" t="s">
        <v>347899</v>
      </c>
      <c r="B66095" t="s">
        <v>347900</v>
      </c>
      <c r="C66095" t="s">
        <v>228873</v>
      </c>
      <c r="D66095" t="s">
        <v>228874</v>
      </c>
      <c r="E66095" t="s">
        <v>20347</v>
      </c>
      <c r="F66095">
        <v>11000000</v>
      </c>
    </row>
    <row r="66096" spans="1:6" x14ac:dyDescent="0.25">
      <c r="A66096" t="s">
        <v>347897</v>
      </c>
      <c r="B66096" t="s">
        <v>347901</v>
      </c>
      <c r="C66096" t="s">
        <v>228889</v>
      </c>
      <c r="E66096" s="1">
        <v>38720</v>
      </c>
    </row>
    <row r="66097" spans="1:6" x14ac:dyDescent="0.25">
      <c r="A66097" t="s">
        <v>347902</v>
      </c>
      <c r="B66097" t="s">
        <v>347903</v>
      </c>
      <c r="C66097" t="s">
        <v>228880</v>
      </c>
      <c r="E66097" t="s">
        <v>14629</v>
      </c>
      <c r="F66097">
        <v>350000</v>
      </c>
    </row>
    <row r="66098" spans="1:6" x14ac:dyDescent="0.25">
      <c r="A66098" t="s">
        <v>347904</v>
      </c>
      <c r="B66098" t="s">
        <v>347905</v>
      </c>
      <c r="C66098" t="s">
        <v>228943</v>
      </c>
      <c r="E66098" s="1">
        <v>38729</v>
      </c>
      <c r="F66098">
        <v>250000</v>
      </c>
    </row>
    <row r="66099" spans="1:6" x14ac:dyDescent="0.25">
      <c r="A66099" t="s">
        <v>347906</v>
      </c>
      <c r="B66099" t="s">
        <v>347907</v>
      </c>
      <c r="C66099" t="s">
        <v>228889</v>
      </c>
      <c r="E66099" t="s">
        <v>32821</v>
      </c>
    </row>
    <row r="66100" spans="1:6" x14ac:dyDescent="0.25">
      <c r="A66100" t="s">
        <v>347908</v>
      </c>
      <c r="B66100" t="s">
        <v>347909</v>
      </c>
      <c r="C66100" t="s">
        <v>228909</v>
      </c>
      <c r="E66100" t="s">
        <v>141547</v>
      </c>
    </row>
    <row r="66101" spans="1:6" x14ac:dyDescent="0.25">
      <c r="A66101" t="s">
        <v>347910</v>
      </c>
      <c r="B66101" t="s">
        <v>347911</v>
      </c>
      <c r="C66101" t="s">
        <v>228889</v>
      </c>
      <c r="E66101" t="s">
        <v>4634</v>
      </c>
    </row>
    <row r="66102" spans="1:6" x14ac:dyDescent="0.25">
      <c r="A66102" t="s">
        <v>347912</v>
      </c>
      <c r="B66102" t="s">
        <v>347913</v>
      </c>
      <c r="C66102" t="s">
        <v>228873</v>
      </c>
      <c r="D66102" t="s">
        <v>228874</v>
      </c>
      <c r="E66102" s="1">
        <v>38751</v>
      </c>
      <c r="F66102">
        <v>4000000</v>
      </c>
    </row>
    <row r="66103" spans="1:6" x14ac:dyDescent="0.25">
      <c r="A66103" t="s">
        <v>347914</v>
      </c>
      <c r="B66103" t="s">
        <v>347915</v>
      </c>
      <c r="C66103" t="s">
        <v>228880</v>
      </c>
      <c r="E66103" s="1">
        <v>42005</v>
      </c>
      <c r="F66103">
        <v>225000</v>
      </c>
    </row>
    <row r="66104" spans="1:6" x14ac:dyDescent="0.25">
      <c r="A66104" t="s">
        <v>347916</v>
      </c>
      <c r="B66104" t="s">
        <v>347917</v>
      </c>
      <c r="C66104" t="s">
        <v>228880</v>
      </c>
      <c r="E66104" s="1">
        <v>41255</v>
      </c>
      <c r="F66104">
        <v>2000000</v>
      </c>
    </row>
    <row r="66105" spans="1:6" x14ac:dyDescent="0.25">
      <c r="A66105" t="s">
        <v>347918</v>
      </c>
      <c r="B66105" t="s">
        <v>347919</v>
      </c>
      <c r="C66105" t="s">
        <v>228873</v>
      </c>
      <c r="D66105" t="s">
        <v>228877</v>
      </c>
      <c r="E66105" t="s">
        <v>1825</v>
      </c>
      <c r="F66105">
        <v>8500000</v>
      </c>
    </row>
    <row r="66106" spans="1:6" x14ac:dyDescent="0.25">
      <c r="A66106" t="s">
        <v>347916</v>
      </c>
      <c r="B66106" t="s">
        <v>347920</v>
      </c>
      <c r="C66106" t="s">
        <v>228873</v>
      </c>
      <c r="D66106" t="s">
        <v>228977</v>
      </c>
      <c r="E66106" s="1">
        <v>42129</v>
      </c>
      <c r="F66106">
        <v>30000000</v>
      </c>
    </row>
    <row r="66107" spans="1:6" x14ac:dyDescent="0.25">
      <c r="A66107" t="s">
        <v>347918</v>
      </c>
      <c r="B66107" t="s">
        <v>347921</v>
      </c>
      <c r="C66107" t="s">
        <v>228873</v>
      </c>
      <c r="D66107" t="s">
        <v>228874</v>
      </c>
      <c r="E66107" t="s">
        <v>16934</v>
      </c>
      <c r="F66107">
        <v>18000000</v>
      </c>
    </row>
    <row r="66108" spans="1:6" x14ac:dyDescent="0.25">
      <c r="A66108" t="s">
        <v>347922</v>
      </c>
      <c r="B66108" t="s">
        <v>347923</v>
      </c>
      <c r="C66108" t="s">
        <v>229045</v>
      </c>
      <c r="E66108" s="1">
        <v>40634</v>
      </c>
      <c r="F66108">
        <v>4000000</v>
      </c>
    </row>
    <row r="66109" spans="1:6" x14ac:dyDescent="0.25">
      <c r="A66109" t="s">
        <v>347924</v>
      </c>
      <c r="B66109" t="s">
        <v>347925</v>
      </c>
      <c r="C66109" t="s">
        <v>229779</v>
      </c>
      <c r="E66109" t="s">
        <v>230455</v>
      </c>
      <c r="F66109">
        <v>9370</v>
      </c>
    </row>
    <row r="66110" spans="1:6" x14ac:dyDescent="0.25">
      <c r="A66110" t="s">
        <v>347926</v>
      </c>
      <c r="B66110" t="s">
        <v>347927</v>
      </c>
      <c r="C66110" t="s">
        <v>228909</v>
      </c>
      <c r="E66110" t="s">
        <v>39459</v>
      </c>
      <c r="F66110">
        <v>5000</v>
      </c>
    </row>
    <row r="66111" spans="1:6" x14ac:dyDescent="0.25">
      <c r="A66111" t="s">
        <v>347928</v>
      </c>
      <c r="B66111" t="s">
        <v>347929</v>
      </c>
      <c r="C66111" t="s">
        <v>228909</v>
      </c>
      <c r="E66111" t="s">
        <v>411</v>
      </c>
    </row>
    <row r="66112" spans="1:6" x14ac:dyDescent="0.25">
      <c r="A66112" t="s">
        <v>347930</v>
      </c>
      <c r="B66112" t="s">
        <v>347931</v>
      </c>
      <c r="C66112" t="s">
        <v>228873</v>
      </c>
      <c r="E66112" s="1">
        <v>40887</v>
      </c>
      <c r="F66112">
        <v>150000000</v>
      </c>
    </row>
    <row r="66113" spans="1:6" x14ac:dyDescent="0.25">
      <c r="A66113" t="s">
        <v>347932</v>
      </c>
      <c r="B66113" t="s">
        <v>347933</v>
      </c>
      <c r="C66113" t="s">
        <v>228873</v>
      </c>
      <c r="E66113" t="s">
        <v>5373</v>
      </c>
      <c r="F66113">
        <v>1469331</v>
      </c>
    </row>
    <row r="66114" spans="1:6" x14ac:dyDescent="0.25">
      <c r="A66114" t="s">
        <v>347934</v>
      </c>
      <c r="B66114" t="s">
        <v>347935</v>
      </c>
      <c r="C66114" t="s">
        <v>228873</v>
      </c>
      <c r="E66114" t="s">
        <v>60162</v>
      </c>
    </row>
    <row r="66115" spans="1:6" x14ac:dyDescent="0.25">
      <c r="A66115" t="s">
        <v>347936</v>
      </c>
      <c r="B66115" t="s">
        <v>347937</v>
      </c>
      <c r="C66115" t="s">
        <v>228909</v>
      </c>
      <c r="E66115" t="s">
        <v>34691</v>
      </c>
    </row>
    <row r="66116" spans="1:6" x14ac:dyDescent="0.25">
      <c r="A66116" t="s">
        <v>347938</v>
      </c>
      <c r="B66116" t="s">
        <v>347939</v>
      </c>
      <c r="C66116" t="s">
        <v>228880</v>
      </c>
      <c r="E66116" s="1">
        <v>39083</v>
      </c>
      <c r="F66116">
        <v>200000</v>
      </c>
    </row>
    <row r="66117" spans="1:6" x14ac:dyDescent="0.25">
      <c r="A66117" t="s">
        <v>347940</v>
      </c>
      <c r="B66117" t="s">
        <v>347941</v>
      </c>
      <c r="C66117" t="s">
        <v>228880</v>
      </c>
      <c r="E66117" s="1">
        <v>41275</v>
      </c>
      <c r="F66117">
        <v>6597</v>
      </c>
    </row>
    <row r="66118" spans="1:6" x14ac:dyDescent="0.25">
      <c r="A66118" t="s">
        <v>347942</v>
      </c>
      <c r="B66118" t="s">
        <v>347943</v>
      </c>
      <c r="C66118" t="s">
        <v>228873</v>
      </c>
      <c r="D66118" t="s">
        <v>228874</v>
      </c>
      <c r="E66118" t="s">
        <v>26765</v>
      </c>
      <c r="F66118">
        <v>38000000</v>
      </c>
    </row>
    <row r="66119" spans="1:6" x14ac:dyDescent="0.25">
      <c r="A66119" t="s">
        <v>347944</v>
      </c>
      <c r="B66119" t="s">
        <v>347945</v>
      </c>
      <c r="C66119" t="s">
        <v>228873</v>
      </c>
      <c r="D66119" t="s">
        <v>228977</v>
      </c>
      <c r="E66119" s="1">
        <v>41795</v>
      </c>
      <c r="F66119">
        <v>25000000</v>
      </c>
    </row>
    <row r="66120" spans="1:6" x14ac:dyDescent="0.25">
      <c r="A66120" t="s">
        <v>347942</v>
      </c>
      <c r="B66120" t="s">
        <v>347946</v>
      </c>
      <c r="C66120" t="s">
        <v>228873</v>
      </c>
      <c r="D66120" t="s">
        <v>229145</v>
      </c>
      <c r="E66120" s="1">
        <v>41710</v>
      </c>
      <c r="F66120">
        <v>79999999</v>
      </c>
    </row>
    <row r="66121" spans="1:6" x14ac:dyDescent="0.25">
      <c r="A66121" t="s">
        <v>347944</v>
      </c>
      <c r="B66121" t="s">
        <v>347947</v>
      </c>
      <c r="C66121" t="s">
        <v>228927</v>
      </c>
      <c r="E66121" s="1">
        <v>40635</v>
      </c>
      <c r="F66121">
        <v>1106600</v>
      </c>
    </row>
    <row r="66122" spans="1:6" x14ac:dyDescent="0.25">
      <c r="A66122" t="s">
        <v>347942</v>
      </c>
      <c r="B66122" t="s">
        <v>347948</v>
      </c>
      <c r="C66122" t="s">
        <v>228873</v>
      </c>
      <c r="D66122" t="s">
        <v>228877</v>
      </c>
      <c r="E66122" s="1">
        <v>40852</v>
      </c>
      <c r="F66122">
        <v>18000000</v>
      </c>
    </row>
    <row r="66123" spans="1:6" x14ac:dyDescent="0.25">
      <c r="A66123" t="s">
        <v>347949</v>
      </c>
      <c r="B66123" t="s">
        <v>347950</v>
      </c>
      <c r="C66123" t="s">
        <v>228880</v>
      </c>
      <c r="E66123" s="1">
        <v>41792</v>
      </c>
      <c r="F66123">
        <v>250611</v>
      </c>
    </row>
    <row r="66124" spans="1:6" x14ac:dyDescent="0.25">
      <c r="A66124" t="s">
        <v>347951</v>
      </c>
      <c r="B66124" t="s">
        <v>347952</v>
      </c>
      <c r="C66124" t="s">
        <v>228873</v>
      </c>
      <c r="E66124" t="s">
        <v>160150</v>
      </c>
      <c r="F66124">
        <v>11300000</v>
      </c>
    </row>
    <row r="66125" spans="1:6" x14ac:dyDescent="0.25">
      <c r="A66125" t="s">
        <v>347953</v>
      </c>
      <c r="B66125" t="s">
        <v>347954</v>
      </c>
      <c r="C66125" t="s">
        <v>228873</v>
      </c>
      <c r="E66125" s="1">
        <v>38414</v>
      </c>
      <c r="F66125">
        <v>9529400</v>
      </c>
    </row>
    <row r="66126" spans="1:6" x14ac:dyDescent="0.25">
      <c r="A66126" t="s">
        <v>347955</v>
      </c>
      <c r="B66126" t="s">
        <v>347956</v>
      </c>
      <c r="C66126" t="s">
        <v>228873</v>
      </c>
      <c r="E66126" s="1">
        <v>40516</v>
      </c>
      <c r="F66126">
        <v>8000000</v>
      </c>
    </row>
    <row r="66127" spans="1:6" x14ac:dyDescent="0.25">
      <c r="A66127" t="s">
        <v>347957</v>
      </c>
      <c r="B66127" t="s">
        <v>347958</v>
      </c>
      <c r="C66127" t="s">
        <v>228873</v>
      </c>
      <c r="D66127" t="s">
        <v>228877</v>
      </c>
      <c r="E66127" s="1">
        <v>40516</v>
      </c>
      <c r="F66127">
        <v>17755532</v>
      </c>
    </row>
    <row r="66128" spans="1:6" x14ac:dyDescent="0.25">
      <c r="A66128" t="s">
        <v>347959</v>
      </c>
      <c r="B66128" t="s">
        <v>347960</v>
      </c>
      <c r="C66128" t="s">
        <v>228927</v>
      </c>
      <c r="E66128" s="1">
        <v>42248</v>
      </c>
      <c r="F66128">
        <v>39000000</v>
      </c>
    </row>
    <row r="66129" spans="1:6" x14ac:dyDescent="0.25">
      <c r="A66129" t="s">
        <v>347961</v>
      </c>
      <c r="B66129" t="s">
        <v>347962</v>
      </c>
      <c r="C66129" t="s">
        <v>228873</v>
      </c>
      <c r="E66129" s="1">
        <v>39783</v>
      </c>
      <c r="F66129">
        <v>50000000</v>
      </c>
    </row>
    <row r="66130" spans="1:6" x14ac:dyDescent="0.25">
      <c r="A66130" t="s">
        <v>347963</v>
      </c>
      <c r="B66130" t="s">
        <v>347964</v>
      </c>
      <c r="C66130" t="s">
        <v>228880</v>
      </c>
      <c r="E66130" t="s">
        <v>62034</v>
      </c>
      <c r="F66130">
        <v>109361</v>
      </c>
    </row>
    <row r="66131" spans="1:6" x14ac:dyDescent="0.25">
      <c r="A66131" t="s">
        <v>347965</v>
      </c>
      <c r="B66131" t="s">
        <v>347966</v>
      </c>
      <c r="C66131" t="s">
        <v>228880</v>
      </c>
      <c r="E66131" t="s">
        <v>150610</v>
      </c>
      <c r="F66131">
        <v>2850000</v>
      </c>
    </row>
    <row r="66132" spans="1:6" x14ac:dyDescent="0.25">
      <c r="A66132" t="s">
        <v>347967</v>
      </c>
      <c r="B66132" t="s">
        <v>347968</v>
      </c>
      <c r="C66132" t="s">
        <v>228880</v>
      </c>
      <c r="E66132" s="1">
        <v>40186</v>
      </c>
      <c r="F66132">
        <v>814250</v>
      </c>
    </row>
    <row r="66133" spans="1:6" x14ac:dyDescent="0.25">
      <c r="A66133" t="s">
        <v>347969</v>
      </c>
      <c r="B66133" t="s">
        <v>347970</v>
      </c>
      <c r="C66133" t="s">
        <v>228873</v>
      </c>
      <c r="D66133" t="s">
        <v>229145</v>
      </c>
      <c r="E66133" t="s">
        <v>39281</v>
      </c>
      <c r="F66133">
        <v>28951101</v>
      </c>
    </row>
    <row r="66134" spans="1:6" x14ac:dyDescent="0.25">
      <c r="A66134" t="s">
        <v>347967</v>
      </c>
      <c r="B66134" t="s">
        <v>347971</v>
      </c>
      <c r="C66134" t="s">
        <v>228873</v>
      </c>
      <c r="D66134" t="s">
        <v>228977</v>
      </c>
      <c r="E66134" s="1">
        <v>41317</v>
      </c>
      <c r="F66134">
        <v>12866000</v>
      </c>
    </row>
    <row r="66135" spans="1:6" x14ac:dyDescent="0.25">
      <c r="A66135" t="s">
        <v>347969</v>
      </c>
      <c r="B66135" t="s">
        <v>347972</v>
      </c>
      <c r="C66135" t="s">
        <v>228873</v>
      </c>
      <c r="E66135" s="1">
        <v>40798</v>
      </c>
      <c r="F66135">
        <v>2800000</v>
      </c>
    </row>
    <row r="66136" spans="1:6" x14ac:dyDescent="0.25">
      <c r="A66136" t="s">
        <v>347973</v>
      </c>
      <c r="B66136" t="s">
        <v>347974</v>
      </c>
      <c r="C66136" t="s">
        <v>228927</v>
      </c>
      <c r="E66136" t="s">
        <v>45487</v>
      </c>
      <c r="F66136">
        <v>200000</v>
      </c>
    </row>
    <row r="66137" spans="1:6" x14ac:dyDescent="0.25">
      <c r="A66137" t="s">
        <v>347975</v>
      </c>
      <c r="B66137" t="s">
        <v>347976</v>
      </c>
      <c r="C66137" t="s">
        <v>228880</v>
      </c>
      <c r="E66137" s="1">
        <v>39944</v>
      </c>
    </row>
    <row r="66138" spans="1:6" x14ac:dyDescent="0.25">
      <c r="A66138" t="s">
        <v>347977</v>
      </c>
      <c r="B66138" t="s">
        <v>347978</v>
      </c>
      <c r="C66138" t="s">
        <v>228873</v>
      </c>
      <c r="E66138" t="s">
        <v>173259</v>
      </c>
      <c r="F66138">
        <v>1000000</v>
      </c>
    </row>
    <row r="66139" spans="1:6" x14ac:dyDescent="0.25">
      <c r="A66139" t="s">
        <v>347979</v>
      </c>
      <c r="B66139" t="s">
        <v>347980</v>
      </c>
      <c r="C66139" t="s">
        <v>228919</v>
      </c>
      <c r="E66139" s="1">
        <v>39203</v>
      </c>
    </row>
    <row r="66140" spans="1:6" x14ac:dyDescent="0.25">
      <c r="A66140" t="s">
        <v>347981</v>
      </c>
      <c r="B66140" t="s">
        <v>347982</v>
      </c>
      <c r="C66140" t="s">
        <v>228873</v>
      </c>
      <c r="E66140" s="1">
        <v>40330</v>
      </c>
      <c r="F66140">
        <v>1025000</v>
      </c>
    </row>
    <row r="66141" spans="1:6" x14ac:dyDescent="0.25">
      <c r="A66141" t="s">
        <v>347983</v>
      </c>
      <c r="B66141" t="s">
        <v>347984</v>
      </c>
      <c r="C66141" t="s">
        <v>228880</v>
      </c>
      <c r="E66141" s="1">
        <v>41649</v>
      </c>
      <c r="F66141">
        <v>6500000</v>
      </c>
    </row>
    <row r="66142" spans="1:6" x14ac:dyDescent="0.25">
      <c r="A66142" t="s">
        <v>347985</v>
      </c>
      <c r="B66142" t="s">
        <v>347986</v>
      </c>
      <c r="C66142" t="s">
        <v>228873</v>
      </c>
      <c r="D66142" t="s">
        <v>228877</v>
      </c>
      <c r="E66142" t="s">
        <v>69237</v>
      </c>
      <c r="F66142">
        <v>20000000</v>
      </c>
    </row>
    <row r="66143" spans="1:6" x14ac:dyDescent="0.25">
      <c r="A66143" t="s">
        <v>347987</v>
      </c>
      <c r="B66143" t="s">
        <v>347988</v>
      </c>
      <c r="C66143" t="s">
        <v>228873</v>
      </c>
      <c r="D66143" t="s">
        <v>228877</v>
      </c>
      <c r="E66143" t="s">
        <v>2514</v>
      </c>
    </row>
    <row r="66144" spans="1:6" x14ac:dyDescent="0.25">
      <c r="A66144" t="s">
        <v>347989</v>
      </c>
      <c r="B66144" t="s">
        <v>347990</v>
      </c>
      <c r="C66144" t="s">
        <v>228880</v>
      </c>
      <c r="E66144" s="1">
        <v>40185</v>
      </c>
    </row>
    <row r="66145" spans="1:6" x14ac:dyDescent="0.25">
      <c r="A66145" t="s">
        <v>347991</v>
      </c>
      <c r="B66145" t="s">
        <v>347992</v>
      </c>
      <c r="C66145" t="s">
        <v>228880</v>
      </c>
      <c r="E66145" t="s">
        <v>114633</v>
      </c>
      <c r="F66145">
        <v>132694</v>
      </c>
    </row>
    <row r="66146" spans="1:6" x14ac:dyDescent="0.25">
      <c r="A66146" t="s">
        <v>347993</v>
      </c>
      <c r="B66146" t="s">
        <v>347994</v>
      </c>
      <c r="C66146" t="s">
        <v>228873</v>
      </c>
      <c r="D66146" t="s">
        <v>228874</v>
      </c>
      <c r="E66146" t="s">
        <v>12515</v>
      </c>
      <c r="F66146">
        <v>30000000</v>
      </c>
    </row>
    <row r="66147" spans="1:6" x14ac:dyDescent="0.25">
      <c r="A66147" t="s">
        <v>347995</v>
      </c>
      <c r="B66147" t="s">
        <v>347996</v>
      </c>
      <c r="C66147" t="s">
        <v>228873</v>
      </c>
      <c r="D66147" t="s">
        <v>228977</v>
      </c>
      <c r="E66147" t="s">
        <v>1853</v>
      </c>
      <c r="F66147">
        <v>20000000</v>
      </c>
    </row>
    <row r="66148" spans="1:6" x14ac:dyDescent="0.25">
      <c r="A66148" t="s">
        <v>347997</v>
      </c>
      <c r="B66148" t="s">
        <v>347998</v>
      </c>
      <c r="C66148" t="s">
        <v>228889</v>
      </c>
      <c r="E66148" t="s">
        <v>2373</v>
      </c>
    </row>
    <row r="66149" spans="1:6" x14ac:dyDescent="0.25">
      <c r="A66149" t="s">
        <v>347999</v>
      </c>
      <c r="B66149" t="s">
        <v>348000</v>
      </c>
      <c r="C66149" t="s">
        <v>228873</v>
      </c>
      <c r="E66149" t="s">
        <v>122909</v>
      </c>
      <c r="F66149">
        <v>500000</v>
      </c>
    </row>
    <row r="66150" spans="1:6" x14ac:dyDescent="0.25">
      <c r="A66150" t="s">
        <v>348001</v>
      </c>
      <c r="B66150" t="s">
        <v>348002</v>
      </c>
      <c r="C66150" t="s">
        <v>228873</v>
      </c>
      <c r="D66150" t="s">
        <v>228877</v>
      </c>
      <c r="E66150" t="s">
        <v>76535</v>
      </c>
    </row>
    <row r="66151" spans="1:6" x14ac:dyDescent="0.25">
      <c r="A66151" t="s">
        <v>347999</v>
      </c>
      <c r="B66151" t="s">
        <v>348003</v>
      </c>
      <c r="C66151" t="s">
        <v>228873</v>
      </c>
      <c r="E66151" s="1">
        <v>41487</v>
      </c>
      <c r="F66151">
        <v>5000000</v>
      </c>
    </row>
    <row r="66152" spans="1:6" x14ac:dyDescent="0.25">
      <c r="A66152" t="s">
        <v>348001</v>
      </c>
      <c r="B66152" t="s">
        <v>348004</v>
      </c>
      <c r="C66152" t="s">
        <v>228889</v>
      </c>
      <c r="E66152" s="1">
        <v>40638</v>
      </c>
    </row>
    <row r="66153" spans="1:6" x14ac:dyDescent="0.25">
      <c r="A66153" t="s">
        <v>347999</v>
      </c>
      <c r="B66153" t="s">
        <v>348005</v>
      </c>
      <c r="C66153" t="s">
        <v>228873</v>
      </c>
      <c r="D66153" t="s">
        <v>228874</v>
      </c>
      <c r="E66153" t="s">
        <v>67590</v>
      </c>
      <c r="F66153">
        <v>8000000</v>
      </c>
    </row>
    <row r="66154" spans="1:6" x14ac:dyDescent="0.25">
      <c r="A66154" t="s">
        <v>348006</v>
      </c>
      <c r="B66154" t="s">
        <v>348007</v>
      </c>
      <c r="C66154" t="s">
        <v>228873</v>
      </c>
      <c r="D66154" t="s">
        <v>228977</v>
      </c>
      <c r="E66154" t="s">
        <v>65526</v>
      </c>
      <c r="F66154">
        <v>10000000</v>
      </c>
    </row>
    <row r="66155" spans="1:6" x14ac:dyDescent="0.25">
      <c r="A66155" t="s">
        <v>348008</v>
      </c>
      <c r="B66155" t="s">
        <v>348009</v>
      </c>
      <c r="C66155" t="s">
        <v>228873</v>
      </c>
      <c r="D66155" t="s">
        <v>229145</v>
      </c>
      <c r="E66155" t="s">
        <v>44445</v>
      </c>
      <c r="F66155">
        <v>4000000</v>
      </c>
    </row>
    <row r="66156" spans="1:6" x14ac:dyDescent="0.25">
      <c r="A66156" t="s">
        <v>348010</v>
      </c>
      <c r="B66156" t="s">
        <v>348011</v>
      </c>
      <c r="C66156" t="s">
        <v>228873</v>
      </c>
      <c r="D66156" t="s">
        <v>228874</v>
      </c>
      <c r="E66156" s="1">
        <v>40365</v>
      </c>
      <c r="F66156">
        <v>5790000</v>
      </c>
    </row>
    <row r="66157" spans="1:6" x14ac:dyDescent="0.25">
      <c r="A66157" t="s">
        <v>348012</v>
      </c>
      <c r="B66157" t="s">
        <v>348013</v>
      </c>
      <c r="C66157" t="s">
        <v>228873</v>
      </c>
      <c r="D66157" t="s">
        <v>228877</v>
      </c>
      <c r="E66157" t="s">
        <v>60833</v>
      </c>
      <c r="F66157">
        <v>2000000</v>
      </c>
    </row>
    <row r="66158" spans="1:6" x14ac:dyDescent="0.25">
      <c r="A66158" t="s">
        <v>348014</v>
      </c>
      <c r="B66158" t="s">
        <v>348015</v>
      </c>
      <c r="C66158" t="s">
        <v>228873</v>
      </c>
      <c r="D66158" t="s">
        <v>228977</v>
      </c>
      <c r="E66158" t="s">
        <v>243994</v>
      </c>
      <c r="F66158">
        <v>20000000</v>
      </c>
    </row>
    <row r="66159" spans="1:6" x14ac:dyDescent="0.25">
      <c r="A66159" t="s">
        <v>348012</v>
      </c>
      <c r="B66159" t="s">
        <v>348016</v>
      </c>
      <c r="C66159" t="s">
        <v>228873</v>
      </c>
      <c r="D66159" t="s">
        <v>228874</v>
      </c>
      <c r="E66159" s="1">
        <v>36713</v>
      </c>
      <c r="F66159">
        <v>20000000</v>
      </c>
    </row>
    <row r="66160" spans="1:6" x14ac:dyDescent="0.25">
      <c r="A66160" t="s">
        <v>348017</v>
      </c>
      <c r="B66160" t="s">
        <v>348018</v>
      </c>
      <c r="C66160" t="s">
        <v>229733</v>
      </c>
      <c r="E66160" s="1">
        <v>42313</v>
      </c>
      <c r="F66160">
        <v>60000000</v>
      </c>
    </row>
    <row r="66161" spans="1:6" x14ac:dyDescent="0.25">
      <c r="A66161" t="s">
        <v>348019</v>
      </c>
      <c r="B66161" t="s">
        <v>348020</v>
      </c>
      <c r="C66161" t="s">
        <v>228873</v>
      </c>
      <c r="E66161" t="s">
        <v>14774</v>
      </c>
      <c r="F66161">
        <v>2500000</v>
      </c>
    </row>
    <row r="66162" spans="1:6" x14ac:dyDescent="0.25">
      <c r="A66162" t="s">
        <v>348017</v>
      </c>
      <c r="B66162" t="s">
        <v>348021</v>
      </c>
      <c r="C66162" t="s">
        <v>229733</v>
      </c>
      <c r="E66162" s="1">
        <v>41793</v>
      </c>
      <c r="F66162">
        <v>30000000</v>
      </c>
    </row>
    <row r="66163" spans="1:6" x14ac:dyDescent="0.25">
      <c r="A66163" t="s">
        <v>348022</v>
      </c>
      <c r="B66163" t="s">
        <v>348023</v>
      </c>
      <c r="C66163" t="s">
        <v>228873</v>
      </c>
      <c r="D66163" t="s">
        <v>228874</v>
      </c>
      <c r="E66163" s="1">
        <v>40187</v>
      </c>
    </row>
    <row r="66164" spans="1:6" x14ac:dyDescent="0.25">
      <c r="A66164" t="s">
        <v>348024</v>
      </c>
      <c r="B66164" t="s">
        <v>348025</v>
      </c>
      <c r="C66164" t="s">
        <v>228873</v>
      </c>
      <c r="D66164" t="s">
        <v>228877</v>
      </c>
      <c r="E66164" s="1">
        <v>39819</v>
      </c>
    </row>
    <row r="66165" spans="1:6" x14ac:dyDescent="0.25">
      <c r="A66165" t="s">
        <v>348022</v>
      </c>
      <c r="B66165" t="s">
        <v>348026</v>
      </c>
      <c r="C66165" t="s">
        <v>228873</v>
      </c>
      <c r="D66165" t="s">
        <v>228977</v>
      </c>
      <c r="E66165" s="1">
        <v>40912</v>
      </c>
      <c r="F66165">
        <v>32290000</v>
      </c>
    </row>
    <row r="66166" spans="1:6" x14ac:dyDescent="0.25">
      <c r="A66166" t="s">
        <v>348027</v>
      </c>
      <c r="B66166" t="s">
        <v>348028</v>
      </c>
      <c r="C66166" t="s">
        <v>228873</v>
      </c>
      <c r="D66166" t="s">
        <v>228877</v>
      </c>
      <c r="E66166" t="s">
        <v>228764</v>
      </c>
      <c r="F66166">
        <v>155000</v>
      </c>
    </row>
    <row r="66167" spans="1:6" x14ac:dyDescent="0.25">
      <c r="A66167" t="s">
        <v>348029</v>
      </c>
      <c r="B66167" t="s">
        <v>348030</v>
      </c>
      <c r="C66167" t="s">
        <v>228873</v>
      </c>
      <c r="E66167" s="1">
        <v>41529</v>
      </c>
      <c r="F66167">
        <v>25000000</v>
      </c>
    </row>
    <row r="66168" spans="1:6" x14ac:dyDescent="0.25">
      <c r="A66168" t="s">
        <v>348031</v>
      </c>
      <c r="B66168" t="s">
        <v>348032</v>
      </c>
      <c r="C66168" t="s">
        <v>228873</v>
      </c>
      <c r="E66168" s="1">
        <v>41764</v>
      </c>
      <c r="F66168">
        <v>21000000</v>
      </c>
    </row>
    <row r="66169" spans="1:6" x14ac:dyDescent="0.25">
      <c r="A66169" t="s">
        <v>348033</v>
      </c>
      <c r="B66169" t="s">
        <v>348034</v>
      </c>
      <c r="C66169" t="s">
        <v>228873</v>
      </c>
      <c r="D66169" t="s">
        <v>228874</v>
      </c>
      <c r="E66169" t="s">
        <v>5271</v>
      </c>
      <c r="F66169">
        <v>3000000</v>
      </c>
    </row>
    <row r="66170" spans="1:6" x14ac:dyDescent="0.25">
      <c r="A66170" t="s">
        <v>348035</v>
      </c>
      <c r="B66170" t="s">
        <v>348036</v>
      </c>
      <c r="C66170" t="s">
        <v>228927</v>
      </c>
      <c r="E66170" t="s">
        <v>31433</v>
      </c>
      <c r="F66170">
        <v>2250000</v>
      </c>
    </row>
    <row r="66171" spans="1:6" x14ac:dyDescent="0.25">
      <c r="A66171" t="s">
        <v>348033</v>
      </c>
      <c r="B66171" t="s">
        <v>348037</v>
      </c>
      <c r="C66171" t="s">
        <v>228873</v>
      </c>
      <c r="D66171" t="s">
        <v>228977</v>
      </c>
      <c r="E66171" t="s">
        <v>104822</v>
      </c>
      <c r="F66171">
        <v>10000000</v>
      </c>
    </row>
    <row r="66172" spans="1:6" x14ac:dyDescent="0.25">
      <c r="A66172" t="s">
        <v>348038</v>
      </c>
      <c r="B66172" t="s">
        <v>348039</v>
      </c>
      <c r="C66172" t="s">
        <v>228873</v>
      </c>
      <c r="E66172" s="1">
        <v>40241</v>
      </c>
      <c r="F66172">
        <v>50000</v>
      </c>
    </row>
    <row r="66173" spans="1:6" x14ac:dyDescent="0.25">
      <c r="A66173" t="s">
        <v>348040</v>
      </c>
      <c r="B66173" t="s">
        <v>348041</v>
      </c>
      <c r="C66173" t="s">
        <v>228943</v>
      </c>
      <c r="E66173" s="1">
        <v>40456</v>
      </c>
      <c r="F66173">
        <v>800000</v>
      </c>
    </row>
    <row r="66174" spans="1:6" x14ac:dyDescent="0.25">
      <c r="A66174" t="s">
        <v>348042</v>
      </c>
      <c r="B66174" t="s">
        <v>348043</v>
      </c>
      <c r="C66174" t="s">
        <v>228873</v>
      </c>
      <c r="D66174" t="s">
        <v>228977</v>
      </c>
      <c r="E66174" s="1">
        <v>40270</v>
      </c>
      <c r="F66174">
        <v>18000000</v>
      </c>
    </row>
    <row r="66175" spans="1:6" x14ac:dyDescent="0.25">
      <c r="A66175" t="s">
        <v>348044</v>
      </c>
      <c r="B66175" t="s">
        <v>348045</v>
      </c>
      <c r="C66175" t="s">
        <v>228873</v>
      </c>
      <c r="E66175" s="1">
        <v>39274</v>
      </c>
      <c r="F66175">
        <v>25000000</v>
      </c>
    </row>
    <row r="66176" spans="1:6" x14ac:dyDescent="0.25">
      <c r="A66176" t="s">
        <v>348046</v>
      </c>
      <c r="B66176" t="s">
        <v>348047</v>
      </c>
      <c r="C66176" t="s">
        <v>228880</v>
      </c>
      <c r="E66176" s="1">
        <v>41647</v>
      </c>
      <c r="F66176">
        <v>40000</v>
      </c>
    </row>
    <row r="66177" spans="1:6" x14ac:dyDescent="0.25">
      <c r="A66177" t="s">
        <v>348048</v>
      </c>
      <c r="B66177" t="s">
        <v>348049</v>
      </c>
      <c r="C66177" t="s">
        <v>228880</v>
      </c>
      <c r="E66177" s="1">
        <v>41648</v>
      </c>
      <c r="F66177">
        <v>200000</v>
      </c>
    </row>
    <row r="66178" spans="1:6" x14ac:dyDescent="0.25">
      <c r="A66178" t="s">
        <v>348050</v>
      </c>
      <c r="B66178" t="s">
        <v>348051</v>
      </c>
      <c r="C66178" t="s">
        <v>228889</v>
      </c>
      <c r="E66178" t="s">
        <v>80067</v>
      </c>
    </row>
    <row r="66179" spans="1:6" x14ac:dyDescent="0.25">
      <c r="A66179" t="s">
        <v>348052</v>
      </c>
      <c r="B66179" t="s">
        <v>348053</v>
      </c>
      <c r="C66179" t="s">
        <v>228880</v>
      </c>
      <c r="E66179" s="1">
        <v>41280</v>
      </c>
      <c r="F66179">
        <v>4099999</v>
      </c>
    </row>
    <row r="66180" spans="1:6" x14ac:dyDescent="0.25">
      <c r="A66180" t="s">
        <v>348054</v>
      </c>
      <c r="B66180" t="s">
        <v>348055</v>
      </c>
      <c r="C66180" t="s">
        <v>228873</v>
      </c>
      <c r="D66180" t="s">
        <v>228977</v>
      </c>
      <c r="E66180" s="1">
        <v>37111</v>
      </c>
      <c r="F66180">
        <v>27000000</v>
      </c>
    </row>
    <row r="66181" spans="1:6" x14ac:dyDescent="0.25">
      <c r="A66181" t="s">
        <v>348056</v>
      </c>
      <c r="B66181" t="s">
        <v>348057</v>
      </c>
      <c r="C66181" t="s">
        <v>228873</v>
      </c>
      <c r="E66181" s="1">
        <v>41490</v>
      </c>
    </row>
    <row r="66182" spans="1:6" x14ac:dyDescent="0.25">
      <c r="A66182" t="s">
        <v>348058</v>
      </c>
      <c r="B66182" t="s">
        <v>348059</v>
      </c>
      <c r="C66182" t="s">
        <v>228873</v>
      </c>
      <c r="D66182" t="s">
        <v>229206</v>
      </c>
      <c r="E66182" s="1">
        <v>38633</v>
      </c>
      <c r="F66182">
        <v>13420000</v>
      </c>
    </row>
    <row r="66183" spans="1:6" x14ac:dyDescent="0.25">
      <c r="A66183" t="s">
        <v>348060</v>
      </c>
      <c r="B66183" t="s">
        <v>348061</v>
      </c>
      <c r="C66183" t="s">
        <v>228873</v>
      </c>
      <c r="E66183" t="s">
        <v>233269</v>
      </c>
      <c r="F66183">
        <v>17500000</v>
      </c>
    </row>
    <row r="66184" spans="1:6" x14ac:dyDescent="0.25">
      <c r="A66184" t="s">
        <v>348058</v>
      </c>
      <c r="B66184" t="s">
        <v>348062</v>
      </c>
      <c r="C66184" t="s">
        <v>228873</v>
      </c>
      <c r="D66184" t="s">
        <v>231418</v>
      </c>
      <c r="E66184" t="s">
        <v>242416</v>
      </c>
      <c r="F66184">
        <v>50000000</v>
      </c>
    </row>
    <row r="66185" spans="1:6" x14ac:dyDescent="0.25">
      <c r="A66185" t="s">
        <v>348063</v>
      </c>
      <c r="B66185" t="s">
        <v>348064</v>
      </c>
      <c r="C66185" t="s">
        <v>228916</v>
      </c>
      <c r="E66185" t="s">
        <v>11303</v>
      </c>
      <c r="F66185">
        <v>300000</v>
      </c>
    </row>
    <row r="66186" spans="1:6" x14ac:dyDescent="0.25">
      <c r="A66186" t="s">
        <v>348065</v>
      </c>
      <c r="B66186" t="s">
        <v>348066</v>
      </c>
      <c r="C66186" t="s">
        <v>228927</v>
      </c>
      <c r="E66186" t="s">
        <v>27105</v>
      </c>
      <c r="F66186">
        <v>70000</v>
      </c>
    </row>
    <row r="66187" spans="1:6" x14ac:dyDescent="0.25">
      <c r="A66187" t="s">
        <v>348063</v>
      </c>
      <c r="B66187" t="s">
        <v>348067</v>
      </c>
      <c r="C66187" t="s">
        <v>228880</v>
      </c>
      <c r="E66187" s="1">
        <v>40917</v>
      </c>
      <c r="F66187">
        <v>500000</v>
      </c>
    </row>
    <row r="66188" spans="1:6" x14ac:dyDescent="0.25">
      <c r="A66188" t="s">
        <v>348068</v>
      </c>
      <c r="B66188" t="s">
        <v>348069</v>
      </c>
      <c r="C66188" t="s">
        <v>228927</v>
      </c>
      <c r="E66188" t="s">
        <v>63726</v>
      </c>
      <c r="F66188">
        <v>500000</v>
      </c>
    </row>
    <row r="66189" spans="1:6" x14ac:dyDescent="0.25">
      <c r="A66189" t="s">
        <v>348070</v>
      </c>
      <c r="B66189" t="s">
        <v>348071</v>
      </c>
      <c r="C66189" t="s">
        <v>228889</v>
      </c>
      <c r="E66189" t="s">
        <v>348072</v>
      </c>
    </row>
    <row r="66190" spans="1:6" x14ac:dyDescent="0.25">
      <c r="A66190" t="s">
        <v>348073</v>
      </c>
      <c r="B66190" t="s">
        <v>348074</v>
      </c>
      <c r="C66190" t="s">
        <v>228873</v>
      </c>
      <c r="D66190" t="s">
        <v>228977</v>
      </c>
      <c r="E66190" s="1">
        <v>39146</v>
      </c>
      <c r="F66190">
        <v>15000000</v>
      </c>
    </row>
    <row r="66191" spans="1:6" x14ac:dyDescent="0.25">
      <c r="A66191" t="s">
        <v>348075</v>
      </c>
      <c r="B66191" t="s">
        <v>348076</v>
      </c>
      <c r="C66191" t="s">
        <v>228927</v>
      </c>
      <c r="E66191" t="s">
        <v>30110</v>
      </c>
      <c r="F66191">
        <v>830000</v>
      </c>
    </row>
    <row r="66192" spans="1:6" x14ac:dyDescent="0.25">
      <c r="A66192" t="s">
        <v>348073</v>
      </c>
      <c r="B66192" t="s">
        <v>348077</v>
      </c>
      <c r="C66192" t="s">
        <v>228873</v>
      </c>
      <c r="E66192" t="s">
        <v>23664</v>
      </c>
      <c r="F66192">
        <v>1000000</v>
      </c>
    </row>
    <row r="66193" spans="1:6" x14ac:dyDescent="0.25">
      <c r="A66193" t="s">
        <v>348075</v>
      </c>
      <c r="B66193" t="s">
        <v>348078</v>
      </c>
      <c r="C66193" t="s">
        <v>228916</v>
      </c>
      <c r="E66193" s="1">
        <v>40457</v>
      </c>
      <c r="F66193">
        <v>2500001</v>
      </c>
    </row>
    <row r="66194" spans="1:6" x14ac:dyDescent="0.25">
      <c r="A66194" t="s">
        <v>348079</v>
      </c>
      <c r="B66194" t="s">
        <v>348080</v>
      </c>
      <c r="C66194" t="s">
        <v>228873</v>
      </c>
      <c r="D66194" t="s">
        <v>228877</v>
      </c>
      <c r="E66194" t="s">
        <v>12307</v>
      </c>
      <c r="F66194">
        <v>1151108</v>
      </c>
    </row>
    <row r="66195" spans="1:6" x14ac:dyDescent="0.25">
      <c r="A66195" t="s">
        <v>348081</v>
      </c>
      <c r="B66195" t="s">
        <v>348082</v>
      </c>
      <c r="C66195" t="s">
        <v>228889</v>
      </c>
      <c r="E66195" t="s">
        <v>164781</v>
      </c>
    </row>
    <row r="66196" spans="1:6" x14ac:dyDescent="0.25">
      <c r="A66196" t="s">
        <v>348083</v>
      </c>
      <c r="B66196" t="s">
        <v>348084</v>
      </c>
      <c r="C66196" t="s">
        <v>228873</v>
      </c>
      <c r="E66196" s="1">
        <v>42284</v>
      </c>
      <c r="F66196">
        <v>15088916</v>
      </c>
    </row>
    <row r="66197" spans="1:6" x14ac:dyDescent="0.25">
      <c r="A66197" t="s">
        <v>348085</v>
      </c>
      <c r="B66197" t="s">
        <v>348086</v>
      </c>
      <c r="C66197" t="s">
        <v>228919</v>
      </c>
      <c r="E66197" s="1">
        <v>41765</v>
      </c>
      <c r="F66197">
        <v>500000000</v>
      </c>
    </row>
    <row r="66198" spans="1:6" x14ac:dyDescent="0.25">
      <c r="A66198" t="s">
        <v>348087</v>
      </c>
      <c r="B66198" t="s">
        <v>348088</v>
      </c>
      <c r="C66198" t="s">
        <v>228919</v>
      </c>
      <c r="E66198" t="s">
        <v>30446</v>
      </c>
      <c r="F66198">
        <v>4900000</v>
      </c>
    </row>
    <row r="66199" spans="1:6" x14ac:dyDescent="0.25">
      <c r="A66199" t="s">
        <v>348089</v>
      </c>
      <c r="B66199" t="s">
        <v>348090</v>
      </c>
      <c r="C66199" t="s">
        <v>228873</v>
      </c>
      <c r="E66199" t="s">
        <v>14756</v>
      </c>
      <c r="F66199">
        <v>2750000</v>
      </c>
    </row>
    <row r="66200" spans="1:6" x14ac:dyDescent="0.25">
      <c r="A66200" t="s">
        <v>348087</v>
      </c>
      <c r="B66200" t="s">
        <v>348091</v>
      </c>
      <c r="C66200" t="s">
        <v>228873</v>
      </c>
      <c r="E66200" s="1">
        <v>41796</v>
      </c>
      <c r="F66200">
        <v>6350000</v>
      </c>
    </row>
    <row r="66201" spans="1:6" x14ac:dyDescent="0.25">
      <c r="A66201" t="s">
        <v>348092</v>
      </c>
      <c r="B66201" t="s">
        <v>348093</v>
      </c>
      <c r="C66201" t="s">
        <v>228873</v>
      </c>
      <c r="D66201" t="s">
        <v>228877</v>
      </c>
      <c r="E66201" t="s">
        <v>469</v>
      </c>
      <c r="F66201">
        <v>2636400</v>
      </c>
    </row>
    <row r="66202" spans="1:6" x14ac:dyDescent="0.25">
      <c r="A66202" t="s">
        <v>348094</v>
      </c>
      <c r="B66202" t="s">
        <v>348095</v>
      </c>
      <c r="C66202" t="s">
        <v>228889</v>
      </c>
      <c r="E66202" s="1">
        <v>36536</v>
      </c>
    </row>
    <row r="66203" spans="1:6" x14ac:dyDescent="0.25">
      <c r="A66203" t="s">
        <v>348096</v>
      </c>
      <c r="B66203" t="s">
        <v>348097</v>
      </c>
      <c r="C66203" t="s">
        <v>228873</v>
      </c>
      <c r="D66203" t="s">
        <v>228877</v>
      </c>
      <c r="E66203" t="s">
        <v>8159</v>
      </c>
      <c r="F66203">
        <v>23500000</v>
      </c>
    </row>
    <row r="66204" spans="1:6" x14ac:dyDescent="0.25">
      <c r="A66204" t="s">
        <v>348098</v>
      </c>
      <c r="B66204" t="s">
        <v>348099</v>
      </c>
      <c r="C66204" t="s">
        <v>228873</v>
      </c>
      <c r="E66204" s="1">
        <v>40330</v>
      </c>
      <c r="F66204">
        <v>5000000</v>
      </c>
    </row>
    <row r="66205" spans="1:6" x14ac:dyDescent="0.25">
      <c r="A66205" t="s">
        <v>348100</v>
      </c>
      <c r="B66205" t="s">
        <v>348101</v>
      </c>
      <c r="C66205" t="s">
        <v>228880</v>
      </c>
      <c r="E66205" s="1">
        <v>39821</v>
      </c>
      <c r="F66205">
        <v>1125000</v>
      </c>
    </row>
    <row r="66206" spans="1:6" x14ac:dyDescent="0.25">
      <c r="A66206" t="s">
        <v>348102</v>
      </c>
      <c r="B66206" t="s">
        <v>348103</v>
      </c>
      <c r="C66206" t="s">
        <v>228873</v>
      </c>
      <c r="D66206" t="s">
        <v>228877</v>
      </c>
      <c r="E66206" t="s">
        <v>94917</v>
      </c>
      <c r="F66206">
        <v>3116446</v>
      </c>
    </row>
    <row r="66207" spans="1:6" x14ac:dyDescent="0.25">
      <c r="A66207" t="s">
        <v>348104</v>
      </c>
      <c r="B66207" t="s">
        <v>348105</v>
      </c>
      <c r="C66207" t="s">
        <v>228880</v>
      </c>
      <c r="E66207" s="1">
        <v>39965</v>
      </c>
      <c r="F66207">
        <v>25000</v>
      </c>
    </row>
    <row r="66208" spans="1:6" x14ac:dyDescent="0.25">
      <c r="A66208" t="s">
        <v>348106</v>
      </c>
      <c r="B66208" t="s">
        <v>348107</v>
      </c>
      <c r="C66208" t="s">
        <v>228873</v>
      </c>
      <c r="E66208" s="1">
        <v>39855</v>
      </c>
      <c r="F66208">
        <v>200000</v>
      </c>
    </row>
    <row r="66209" spans="1:6" x14ac:dyDescent="0.25">
      <c r="A66209" t="s">
        <v>348108</v>
      </c>
      <c r="B66209" t="s">
        <v>348109</v>
      </c>
      <c r="C66209" t="s">
        <v>228880</v>
      </c>
      <c r="E66209" s="1">
        <v>42005</v>
      </c>
    </row>
    <row r="66210" spans="1:6" x14ac:dyDescent="0.25">
      <c r="A66210" t="s">
        <v>348110</v>
      </c>
      <c r="B66210" t="s">
        <v>348111</v>
      </c>
      <c r="C66210" t="s">
        <v>228919</v>
      </c>
      <c r="E66210" s="1">
        <v>41584</v>
      </c>
    </row>
    <row r="66211" spans="1:6" x14ac:dyDescent="0.25">
      <c r="A66211" t="s">
        <v>348112</v>
      </c>
      <c r="B66211" t="s">
        <v>348113</v>
      </c>
      <c r="C66211" t="s">
        <v>228880</v>
      </c>
      <c r="E66211" s="1">
        <v>41286</v>
      </c>
      <c r="F66211">
        <v>188679</v>
      </c>
    </row>
    <row r="66212" spans="1:6" x14ac:dyDescent="0.25">
      <c r="A66212" t="s">
        <v>348114</v>
      </c>
      <c r="B66212" t="s">
        <v>348115</v>
      </c>
      <c r="C66212" t="s">
        <v>228909</v>
      </c>
      <c r="E66212" s="1">
        <v>41955</v>
      </c>
      <c r="F66212">
        <v>5000</v>
      </c>
    </row>
    <row r="66213" spans="1:6" x14ac:dyDescent="0.25">
      <c r="A66213" t="s">
        <v>348116</v>
      </c>
      <c r="B66213" t="s">
        <v>348117</v>
      </c>
      <c r="C66213" t="s">
        <v>228880</v>
      </c>
      <c r="E66213" s="1">
        <v>41649</v>
      </c>
      <c r="F66213">
        <v>1500000</v>
      </c>
    </row>
    <row r="66214" spans="1:6" x14ac:dyDescent="0.25">
      <c r="A66214" t="s">
        <v>348118</v>
      </c>
      <c r="B66214" t="s">
        <v>348119</v>
      </c>
      <c r="C66214" t="s">
        <v>228873</v>
      </c>
      <c r="D66214" t="s">
        <v>228877</v>
      </c>
      <c r="E66214" t="s">
        <v>257646</v>
      </c>
      <c r="F66214">
        <v>3951000</v>
      </c>
    </row>
    <row r="66215" spans="1:6" x14ac:dyDescent="0.25">
      <c r="A66215" t="s">
        <v>348120</v>
      </c>
      <c r="B66215" t="s">
        <v>348121</v>
      </c>
      <c r="C66215" t="s">
        <v>228880</v>
      </c>
      <c r="E66215" t="s">
        <v>134516</v>
      </c>
      <c r="F66215">
        <v>117970</v>
      </c>
    </row>
    <row r="66216" spans="1:6" x14ac:dyDescent="0.25">
      <c r="A66216" t="s">
        <v>348122</v>
      </c>
      <c r="B66216" t="s">
        <v>348123</v>
      </c>
      <c r="C66216" t="s">
        <v>228880</v>
      </c>
      <c r="E66216" t="s">
        <v>112593</v>
      </c>
      <c r="F66216">
        <v>100000</v>
      </c>
    </row>
    <row r="66217" spans="1:6" x14ac:dyDescent="0.25">
      <c r="A66217" t="s">
        <v>348124</v>
      </c>
      <c r="B66217" t="s">
        <v>348125</v>
      </c>
      <c r="C66217" t="s">
        <v>228873</v>
      </c>
      <c r="D66217" t="s">
        <v>228877</v>
      </c>
      <c r="E66217" t="s">
        <v>28448</v>
      </c>
    </row>
    <row r="66218" spans="1:6" x14ac:dyDescent="0.25">
      <c r="A66218" t="s">
        <v>348126</v>
      </c>
      <c r="B66218" t="s">
        <v>348127</v>
      </c>
      <c r="C66218" t="s">
        <v>228880</v>
      </c>
      <c r="E66218" t="s">
        <v>12281</v>
      </c>
      <c r="F66218">
        <v>320000</v>
      </c>
    </row>
    <row r="66219" spans="1:6" x14ac:dyDescent="0.25">
      <c r="A66219" t="s">
        <v>348128</v>
      </c>
      <c r="B66219" t="s">
        <v>348129</v>
      </c>
      <c r="C66219" t="s">
        <v>228880</v>
      </c>
      <c r="E66219" s="1">
        <v>41284</v>
      </c>
      <c r="F66219">
        <v>27034</v>
      </c>
    </row>
    <row r="66220" spans="1:6" x14ac:dyDescent="0.25">
      <c r="A66220" t="s">
        <v>348130</v>
      </c>
      <c r="B66220" t="s">
        <v>348131</v>
      </c>
      <c r="C66220" t="s">
        <v>228880</v>
      </c>
      <c r="E66220" t="s">
        <v>111667</v>
      </c>
    </row>
    <row r="66221" spans="1:6" x14ac:dyDescent="0.25">
      <c r="A66221" t="s">
        <v>348132</v>
      </c>
      <c r="B66221" t="s">
        <v>348133</v>
      </c>
      <c r="C66221" t="s">
        <v>228880</v>
      </c>
      <c r="E66221" t="s">
        <v>15882</v>
      </c>
      <c r="F66221">
        <v>120000</v>
      </c>
    </row>
    <row r="66222" spans="1:6" x14ac:dyDescent="0.25">
      <c r="A66222" t="s">
        <v>348134</v>
      </c>
      <c r="B66222" t="s">
        <v>348135</v>
      </c>
      <c r="C66222" t="s">
        <v>228880</v>
      </c>
      <c r="E66222" s="1">
        <v>41641</v>
      </c>
      <c r="F66222">
        <v>100000</v>
      </c>
    </row>
    <row r="66223" spans="1:6" x14ac:dyDescent="0.25">
      <c r="A66223" t="s">
        <v>348136</v>
      </c>
      <c r="B66223" t="s">
        <v>348137</v>
      </c>
      <c r="C66223" t="s">
        <v>228873</v>
      </c>
      <c r="E66223" t="s">
        <v>2368</v>
      </c>
      <c r="F66223">
        <v>801500</v>
      </c>
    </row>
    <row r="66224" spans="1:6" x14ac:dyDescent="0.25">
      <c r="A66224" t="s">
        <v>348138</v>
      </c>
      <c r="B66224" t="s">
        <v>348139</v>
      </c>
      <c r="C66224" t="s">
        <v>228873</v>
      </c>
      <c r="D66224" t="s">
        <v>228874</v>
      </c>
      <c r="E66224" t="s">
        <v>197416</v>
      </c>
      <c r="F66224">
        <v>7000000</v>
      </c>
    </row>
    <row r="66225" spans="1:6" x14ac:dyDescent="0.25">
      <c r="A66225" t="s">
        <v>348136</v>
      </c>
      <c r="B66225" t="s">
        <v>348140</v>
      </c>
      <c r="C66225" t="s">
        <v>228873</v>
      </c>
      <c r="D66225" t="s">
        <v>228877</v>
      </c>
      <c r="E66225" t="s">
        <v>245392</v>
      </c>
      <c r="F66225">
        <v>1500000</v>
      </c>
    </row>
    <row r="66226" spans="1:6" x14ac:dyDescent="0.25">
      <c r="A66226" t="s">
        <v>348141</v>
      </c>
      <c r="B66226" t="s">
        <v>348142</v>
      </c>
      <c r="C66226" t="s">
        <v>228943</v>
      </c>
      <c r="E66226" t="s">
        <v>22138</v>
      </c>
    </row>
    <row r="66227" spans="1:6" x14ac:dyDescent="0.25">
      <c r="A66227" t="s">
        <v>348143</v>
      </c>
      <c r="B66227" t="s">
        <v>348144</v>
      </c>
      <c r="C66227" t="s">
        <v>228880</v>
      </c>
      <c r="E66227" s="1">
        <v>42009</v>
      </c>
    </row>
    <row r="66228" spans="1:6" x14ac:dyDescent="0.25">
      <c r="A66228" t="s">
        <v>348145</v>
      </c>
      <c r="B66228" t="s">
        <v>348146</v>
      </c>
      <c r="C66228" t="s">
        <v>228880</v>
      </c>
      <c r="E66228" t="s">
        <v>70925</v>
      </c>
      <c r="F66228">
        <v>50000</v>
      </c>
    </row>
    <row r="66229" spans="1:6" x14ac:dyDescent="0.25">
      <c r="A66229" t="s">
        <v>348147</v>
      </c>
      <c r="B66229" t="s">
        <v>348148</v>
      </c>
      <c r="C66229" t="s">
        <v>228873</v>
      </c>
      <c r="E66229" t="s">
        <v>81633</v>
      </c>
      <c r="F66229">
        <v>1208000</v>
      </c>
    </row>
    <row r="66230" spans="1:6" x14ac:dyDescent="0.25">
      <c r="A66230" t="s">
        <v>348149</v>
      </c>
      <c r="B66230" t="s">
        <v>348150</v>
      </c>
      <c r="C66230" t="s">
        <v>228873</v>
      </c>
      <c r="D66230" t="s">
        <v>228877</v>
      </c>
      <c r="E66230" t="s">
        <v>134898</v>
      </c>
      <c r="F66230">
        <v>5200000</v>
      </c>
    </row>
    <row r="66231" spans="1:6" x14ac:dyDescent="0.25">
      <c r="A66231" t="s">
        <v>348147</v>
      </c>
      <c r="B66231" t="s">
        <v>348151</v>
      </c>
      <c r="C66231" t="s">
        <v>228916</v>
      </c>
      <c r="E66231" s="1">
        <v>41589</v>
      </c>
    </row>
    <row r="66232" spans="1:6" x14ac:dyDescent="0.25">
      <c r="A66232" t="s">
        <v>348149</v>
      </c>
      <c r="B66232" t="s">
        <v>348152</v>
      </c>
      <c r="C66232" t="s">
        <v>228880</v>
      </c>
      <c r="E66232" t="s">
        <v>1780</v>
      </c>
      <c r="F66232">
        <v>1000000</v>
      </c>
    </row>
    <row r="66233" spans="1:6" x14ac:dyDescent="0.25">
      <c r="A66233" t="s">
        <v>348153</v>
      </c>
      <c r="B66233" t="s">
        <v>348154</v>
      </c>
      <c r="C66233" t="s">
        <v>228889</v>
      </c>
      <c r="E66233" s="1">
        <v>39328</v>
      </c>
    </row>
    <row r="66234" spans="1:6" x14ac:dyDescent="0.25">
      <c r="A66234" t="s">
        <v>348155</v>
      </c>
      <c r="B66234" t="s">
        <v>348156</v>
      </c>
      <c r="C66234" t="s">
        <v>228873</v>
      </c>
      <c r="D66234" t="s">
        <v>228877</v>
      </c>
      <c r="E66234" t="s">
        <v>230639</v>
      </c>
      <c r="F66234">
        <v>3097541</v>
      </c>
    </row>
    <row r="66235" spans="1:6" x14ac:dyDescent="0.25">
      <c r="A66235" t="s">
        <v>348157</v>
      </c>
      <c r="B66235" t="s">
        <v>348158</v>
      </c>
      <c r="C66235" t="s">
        <v>228873</v>
      </c>
      <c r="D66235" t="s">
        <v>228877</v>
      </c>
      <c r="E66235" s="1">
        <v>38819</v>
      </c>
      <c r="F66235">
        <v>5500000</v>
      </c>
    </row>
    <row r="66236" spans="1:6" x14ac:dyDescent="0.25">
      <c r="A66236" t="s">
        <v>348159</v>
      </c>
      <c r="B66236" t="s">
        <v>348160</v>
      </c>
      <c r="C66236" t="s">
        <v>228873</v>
      </c>
      <c r="D66236" t="s">
        <v>228977</v>
      </c>
      <c r="E66236" t="s">
        <v>114182</v>
      </c>
      <c r="F66236">
        <v>10000000</v>
      </c>
    </row>
    <row r="66237" spans="1:6" x14ac:dyDescent="0.25">
      <c r="A66237" t="s">
        <v>348161</v>
      </c>
      <c r="B66237" t="s">
        <v>348162</v>
      </c>
      <c r="C66237" t="s">
        <v>228873</v>
      </c>
      <c r="D66237" t="s">
        <v>229145</v>
      </c>
      <c r="E66237" t="s">
        <v>132821</v>
      </c>
      <c r="F66237">
        <v>8000000</v>
      </c>
    </row>
    <row r="66238" spans="1:6" x14ac:dyDescent="0.25">
      <c r="A66238" t="s">
        <v>348163</v>
      </c>
      <c r="B66238" t="s">
        <v>348164</v>
      </c>
      <c r="C66238" t="s">
        <v>231514</v>
      </c>
      <c r="E66238" t="s">
        <v>12307</v>
      </c>
    </row>
    <row r="66239" spans="1:6" x14ac:dyDescent="0.25">
      <c r="A66239" t="s">
        <v>348165</v>
      </c>
      <c r="B66239" t="s">
        <v>348166</v>
      </c>
      <c r="C66239" t="s">
        <v>228880</v>
      </c>
      <c r="E66239" s="1">
        <v>40550</v>
      </c>
      <c r="F66239">
        <v>450000</v>
      </c>
    </row>
    <row r="66240" spans="1:6" x14ac:dyDescent="0.25">
      <c r="A66240" t="s">
        <v>348167</v>
      </c>
      <c r="B66240" t="s">
        <v>348168</v>
      </c>
      <c r="C66240" t="s">
        <v>228873</v>
      </c>
      <c r="E66240" s="1">
        <v>41156</v>
      </c>
      <c r="F66240">
        <v>768851</v>
      </c>
    </row>
    <row r="66241" spans="1:6" x14ac:dyDescent="0.25">
      <c r="A66241" t="s">
        <v>348165</v>
      </c>
      <c r="B66241" t="s">
        <v>348169</v>
      </c>
      <c r="C66241" t="s">
        <v>228873</v>
      </c>
      <c r="D66241" t="s">
        <v>228877</v>
      </c>
      <c r="E66241" t="s">
        <v>36209</v>
      </c>
      <c r="F66241">
        <v>2400000</v>
      </c>
    </row>
    <row r="66242" spans="1:6" x14ac:dyDescent="0.25">
      <c r="A66242" t="s">
        <v>348167</v>
      </c>
      <c r="B66242" t="s">
        <v>348170</v>
      </c>
      <c r="C66242" t="s">
        <v>228927</v>
      </c>
      <c r="E66242" t="s">
        <v>17410</v>
      </c>
      <c r="F66242">
        <v>1403986</v>
      </c>
    </row>
    <row r="66243" spans="1:6" x14ac:dyDescent="0.25">
      <c r="A66243" t="s">
        <v>348171</v>
      </c>
      <c r="B66243" t="s">
        <v>348172</v>
      </c>
      <c r="C66243" t="s">
        <v>228880</v>
      </c>
      <c r="E66243" t="s">
        <v>47854</v>
      </c>
      <c r="F66243">
        <v>7542005</v>
      </c>
    </row>
    <row r="66244" spans="1:6" x14ac:dyDescent="0.25">
      <c r="A66244" t="s">
        <v>348173</v>
      </c>
      <c r="B66244" t="s">
        <v>348174</v>
      </c>
      <c r="C66244" t="s">
        <v>228873</v>
      </c>
      <c r="D66244" t="s">
        <v>228874</v>
      </c>
      <c r="E66244" s="1">
        <v>41975</v>
      </c>
      <c r="F66244">
        <v>10999997</v>
      </c>
    </row>
    <row r="66245" spans="1:6" x14ac:dyDescent="0.25">
      <c r="A66245" t="s">
        <v>348171</v>
      </c>
      <c r="B66245" t="s">
        <v>348175</v>
      </c>
      <c r="C66245" t="s">
        <v>228873</v>
      </c>
      <c r="D66245" t="s">
        <v>228877</v>
      </c>
      <c r="E66245" s="1">
        <v>41584</v>
      </c>
      <c r="F66245">
        <v>1458000</v>
      </c>
    </row>
    <row r="66246" spans="1:6" x14ac:dyDescent="0.25">
      <c r="A66246" t="s">
        <v>348173</v>
      </c>
      <c r="B66246" t="s">
        <v>348176</v>
      </c>
      <c r="C66246" t="s">
        <v>228873</v>
      </c>
      <c r="D66246" t="s">
        <v>228874</v>
      </c>
      <c r="E66246" t="s">
        <v>106000</v>
      </c>
      <c r="F66246">
        <v>29000000</v>
      </c>
    </row>
    <row r="66247" spans="1:6" x14ac:dyDescent="0.25">
      <c r="A66247" t="s">
        <v>348177</v>
      </c>
      <c r="B66247" t="s">
        <v>348178</v>
      </c>
      <c r="C66247" t="s">
        <v>228873</v>
      </c>
      <c r="E66247" t="s">
        <v>221385</v>
      </c>
      <c r="F66247">
        <v>5000000</v>
      </c>
    </row>
    <row r="66248" spans="1:6" x14ac:dyDescent="0.25">
      <c r="A66248" t="s">
        <v>348179</v>
      </c>
      <c r="B66248" t="s">
        <v>348180</v>
      </c>
      <c r="C66248" t="s">
        <v>228873</v>
      </c>
      <c r="D66248" t="s">
        <v>228874</v>
      </c>
      <c r="E66248" t="s">
        <v>348181</v>
      </c>
      <c r="F66248">
        <v>11300000</v>
      </c>
    </row>
    <row r="66249" spans="1:6" x14ac:dyDescent="0.25">
      <c r="A66249" t="s">
        <v>348177</v>
      </c>
      <c r="B66249" t="s">
        <v>348182</v>
      </c>
      <c r="C66249" t="s">
        <v>228873</v>
      </c>
      <c r="E66249" s="1">
        <v>38233</v>
      </c>
      <c r="F66249">
        <v>15000000</v>
      </c>
    </row>
    <row r="66250" spans="1:6" x14ac:dyDescent="0.25">
      <c r="A66250" t="s">
        <v>348179</v>
      </c>
      <c r="B66250" t="s">
        <v>348183</v>
      </c>
      <c r="C66250" t="s">
        <v>228873</v>
      </c>
      <c r="D66250" t="s">
        <v>228977</v>
      </c>
      <c r="E66250" s="1">
        <v>37570</v>
      </c>
      <c r="F66250">
        <v>20000000</v>
      </c>
    </row>
    <row r="66251" spans="1:6" x14ac:dyDescent="0.25">
      <c r="A66251" t="s">
        <v>348177</v>
      </c>
      <c r="B66251" t="s">
        <v>348184</v>
      </c>
      <c r="C66251" t="s">
        <v>228873</v>
      </c>
      <c r="E66251" t="s">
        <v>97475</v>
      </c>
      <c r="F66251">
        <v>1000999</v>
      </c>
    </row>
    <row r="66252" spans="1:6" x14ac:dyDescent="0.25">
      <c r="A66252" t="s">
        <v>348185</v>
      </c>
      <c r="B66252" t="s">
        <v>348186</v>
      </c>
      <c r="C66252" t="s">
        <v>228880</v>
      </c>
      <c r="E66252" s="1">
        <v>42005</v>
      </c>
      <c r="F66252">
        <v>38924</v>
      </c>
    </row>
    <row r="66253" spans="1:6" x14ac:dyDescent="0.25">
      <c r="A66253" t="s">
        <v>348187</v>
      </c>
      <c r="B66253" t="s">
        <v>348188</v>
      </c>
      <c r="C66253" t="s">
        <v>228927</v>
      </c>
      <c r="E66253" s="1">
        <v>41528</v>
      </c>
    </row>
    <row r="66254" spans="1:6" x14ac:dyDescent="0.25">
      <c r="A66254" t="s">
        <v>348189</v>
      </c>
      <c r="B66254" t="s">
        <v>348190</v>
      </c>
      <c r="C66254" t="s">
        <v>228873</v>
      </c>
      <c r="E66254" t="s">
        <v>19346</v>
      </c>
      <c r="F66254">
        <v>21800000</v>
      </c>
    </row>
    <row r="66255" spans="1:6" x14ac:dyDescent="0.25">
      <c r="A66255" t="s">
        <v>348191</v>
      </c>
      <c r="B66255" t="s">
        <v>348192</v>
      </c>
      <c r="C66255" t="s">
        <v>228873</v>
      </c>
      <c r="E66255" t="s">
        <v>93626</v>
      </c>
      <c r="F66255">
        <v>28000000</v>
      </c>
    </row>
    <row r="66256" spans="1:6" x14ac:dyDescent="0.25">
      <c r="A66256" t="s">
        <v>348189</v>
      </c>
      <c r="B66256" t="s">
        <v>348193</v>
      </c>
      <c r="C66256" t="s">
        <v>228873</v>
      </c>
      <c r="D66256" t="s">
        <v>228877</v>
      </c>
      <c r="E66256" t="s">
        <v>301479</v>
      </c>
      <c r="F66256">
        <v>8000000</v>
      </c>
    </row>
    <row r="66257" spans="1:6" x14ac:dyDescent="0.25">
      <c r="A66257" t="s">
        <v>348194</v>
      </c>
      <c r="B66257" t="s">
        <v>348195</v>
      </c>
      <c r="C66257" t="s">
        <v>228873</v>
      </c>
      <c r="E66257" s="1">
        <v>41277</v>
      </c>
    </row>
    <row r="66258" spans="1:6" x14ac:dyDescent="0.25">
      <c r="A66258" t="s">
        <v>348196</v>
      </c>
      <c r="B66258" t="s">
        <v>348197</v>
      </c>
      <c r="C66258" t="s">
        <v>228873</v>
      </c>
      <c r="E66258" s="1">
        <v>40060</v>
      </c>
      <c r="F66258">
        <v>4785000</v>
      </c>
    </row>
    <row r="66259" spans="1:6" x14ac:dyDescent="0.25">
      <c r="A66259" t="s">
        <v>348198</v>
      </c>
      <c r="B66259" t="s">
        <v>348199</v>
      </c>
      <c r="C66259" t="s">
        <v>228927</v>
      </c>
      <c r="E66259" t="s">
        <v>19781</v>
      </c>
      <c r="F66259">
        <v>20000000</v>
      </c>
    </row>
    <row r="66260" spans="1:6" x14ac:dyDescent="0.25">
      <c r="A66260" t="s">
        <v>348196</v>
      </c>
      <c r="B66260" t="s">
        <v>348200</v>
      </c>
      <c r="C66260" t="s">
        <v>228927</v>
      </c>
      <c r="E66260" t="s">
        <v>105518</v>
      </c>
      <c r="F66260">
        <v>433761</v>
      </c>
    </row>
    <row r="66261" spans="1:6" x14ac:dyDescent="0.25">
      <c r="A66261" t="s">
        <v>348198</v>
      </c>
      <c r="B66261" t="s">
        <v>348201</v>
      </c>
      <c r="C66261" t="s">
        <v>228873</v>
      </c>
      <c r="D66261" t="s">
        <v>229145</v>
      </c>
      <c r="E66261" s="1">
        <v>40462</v>
      </c>
      <c r="F66261">
        <v>16000000</v>
      </c>
    </row>
    <row r="66262" spans="1:6" x14ac:dyDescent="0.25">
      <c r="A66262" t="s">
        <v>348196</v>
      </c>
      <c r="B66262" t="s">
        <v>348202</v>
      </c>
      <c r="C66262" t="s">
        <v>228873</v>
      </c>
      <c r="E66262" s="1">
        <v>41489</v>
      </c>
      <c r="F66262">
        <v>6735826</v>
      </c>
    </row>
    <row r="66263" spans="1:6" x14ac:dyDescent="0.25">
      <c r="A66263" t="s">
        <v>348198</v>
      </c>
      <c r="B66263" t="s">
        <v>348203</v>
      </c>
      <c r="C66263" t="s">
        <v>228927</v>
      </c>
      <c r="E66263" t="s">
        <v>154944</v>
      </c>
      <c r="F66263">
        <v>4000000</v>
      </c>
    </row>
    <row r="66264" spans="1:6" x14ac:dyDescent="0.25">
      <c r="A66264" t="s">
        <v>348204</v>
      </c>
      <c r="B66264" t="s">
        <v>348205</v>
      </c>
      <c r="C66264" t="s">
        <v>228909</v>
      </c>
      <c r="E66264" s="1">
        <v>41521</v>
      </c>
    </row>
    <row r="66265" spans="1:6" x14ac:dyDescent="0.25">
      <c r="A66265" t="s">
        <v>348206</v>
      </c>
      <c r="B66265" t="s">
        <v>348207</v>
      </c>
      <c r="C66265" t="s">
        <v>228880</v>
      </c>
      <c r="E66265" s="1">
        <v>41153</v>
      </c>
      <c r="F66265">
        <v>1500000</v>
      </c>
    </row>
    <row r="66266" spans="1:6" x14ac:dyDescent="0.25">
      <c r="A66266" t="s">
        <v>348208</v>
      </c>
      <c r="B66266" t="s">
        <v>348209</v>
      </c>
      <c r="C66266" t="s">
        <v>228909</v>
      </c>
      <c r="E66266" s="1">
        <v>41795</v>
      </c>
    </row>
    <row r="66267" spans="1:6" x14ac:dyDescent="0.25">
      <c r="A66267" t="s">
        <v>348210</v>
      </c>
      <c r="B66267" t="s">
        <v>348211</v>
      </c>
      <c r="C66267" t="s">
        <v>228916</v>
      </c>
      <c r="E66267" s="1">
        <v>42099</v>
      </c>
      <c r="F66267">
        <v>25000</v>
      </c>
    </row>
    <row r="66268" spans="1:6" x14ac:dyDescent="0.25">
      <c r="A66268" t="s">
        <v>348212</v>
      </c>
      <c r="B66268" t="s">
        <v>348213</v>
      </c>
      <c r="C66268" t="s">
        <v>228873</v>
      </c>
      <c r="D66268" t="s">
        <v>228877</v>
      </c>
      <c r="E66268" s="1">
        <v>40548</v>
      </c>
      <c r="F66268">
        <v>7000000</v>
      </c>
    </row>
    <row r="66269" spans="1:6" x14ac:dyDescent="0.25">
      <c r="A66269" t="s">
        <v>348214</v>
      </c>
      <c r="B66269" t="s">
        <v>348215</v>
      </c>
      <c r="C66269" t="s">
        <v>228880</v>
      </c>
      <c r="E66269" s="1">
        <v>41310</v>
      </c>
      <c r="F66269">
        <v>100000</v>
      </c>
    </row>
    <row r="66270" spans="1:6" x14ac:dyDescent="0.25">
      <c r="A66270" t="s">
        <v>348216</v>
      </c>
      <c r="B66270" t="s">
        <v>348217</v>
      </c>
      <c r="C66270" t="s">
        <v>228927</v>
      </c>
      <c r="E66270" t="s">
        <v>47336</v>
      </c>
      <c r="F66270">
        <v>1250000</v>
      </c>
    </row>
    <row r="66271" spans="1:6" x14ac:dyDescent="0.25">
      <c r="A66271" t="s">
        <v>348218</v>
      </c>
      <c r="B66271" t="s">
        <v>348219</v>
      </c>
      <c r="C66271" t="s">
        <v>228880</v>
      </c>
      <c r="E66271" s="1">
        <v>41700</v>
      </c>
      <c r="F66271">
        <v>3000000</v>
      </c>
    </row>
    <row r="66272" spans="1:6" x14ac:dyDescent="0.25">
      <c r="A66272" t="s">
        <v>348216</v>
      </c>
      <c r="B66272" t="s">
        <v>348220</v>
      </c>
      <c r="C66272" t="s">
        <v>228873</v>
      </c>
      <c r="D66272" t="s">
        <v>228877</v>
      </c>
      <c r="E66272" t="s">
        <v>43104</v>
      </c>
      <c r="F66272">
        <v>5000000</v>
      </c>
    </row>
    <row r="66273" spans="1:6" x14ac:dyDescent="0.25">
      <c r="A66273" t="s">
        <v>348221</v>
      </c>
      <c r="B66273" t="s">
        <v>348222</v>
      </c>
      <c r="C66273" t="s">
        <v>228919</v>
      </c>
      <c r="E66273" s="1">
        <v>40544</v>
      </c>
    </row>
    <row r="66274" spans="1:6" x14ac:dyDescent="0.25">
      <c r="A66274" t="s">
        <v>348223</v>
      </c>
      <c r="B66274" t="s">
        <v>348224</v>
      </c>
      <c r="C66274" t="s">
        <v>228873</v>
      </c>
      <c r="D66274" t="s">
        <v>228877</v>
      </c>
      <c r="E66274" t="s">
        <v>127559</v>
      </c>
      <c r="F66274">
        <v>5000000</v>
      </c>
    </row>
    <row r="66275" spans="1:6" x14ac:dyDescent="0.25">
      <c r="A66275" t="s">
        <v>348225</v>
      </c>
      <c r="B66275" t="s">
        <v>348226</v>
      </c>
      <c r="C66275" t="s">
        <v>228873</v>
      </c>
      <c r="D66275" t="s">
        <v>228874</v>
      </c>
      <c r="E66275" s="1">
        <v>41184</v>
      </c>
    </row>
    <row r="66276" spans="1:6" x14ac:dyDescent="0.25">
      <c r="A66276" t="s">
        <v>348227</v>
      </c>
      <c r="B66276" t="s">
        <v>348228</v>
      </c>
      <c r="C66276" t="s">
        <v>228873</v>
      </c>
      <c r="E66276" s="1">
        <v>41254</v>
      </c>
      <c r="F66276">
        <v>1270324</v>
      </c>
    </row>
    <row r="66277" spans="1:6" x14ac:dyDescent="0.25">
      <c r="A66277" t="s">
        <v>348229</v>
      </c>
      <c r="B66277" t="s">
        <v>348230</v>
      </c>
      <c r="C66277" t="s">
        <v>228880</v>
      </c>
      <c r="E66277" s="1">
        <v>42009</v>
      </c>
      <c r="F66277">
        <v>3826452</v>
      </c>
    </row>
    <row r="66278" spans="1:6" x14ac:dyDescent="0.25">
      <c r="A66278" t="s">
        <v>348231</v>
      </c>
      <c r="B66278" t="s">
        <v>348232</v>
      </c>
      <c r="C66278" t="s">
        <v>229045</v>
      </c>
      <c r="E66278" s="1">
        <v>41281</v>
      </c>
      <c r="F66278">
        <v>30676</v>
      </c>
    </row>
    <row r="66279" spans="1:6" x14ac:dyDescent="0.25">
      <c r="A66279" t="s">
        <v>348233</v>
      </c>
      <c r="B66279" t="s">
        <v>348234</v>
      </c>
      <c r="C66279" t="s">
        <v>228873</v>
      </c>
      <c r="E66279" t="s">
        <v>20977</v>
      </c>
      <c r="F66279">
        <v>1000000</v>
      </c>
    </row>
    <row r="66280" spans="1:6" x14ac:dyDescent="0.25">
      <c r="A66280" t="s">
        <v>348235</v>
      </c>
      <c r="B66280" t="s">
        <v>348236</v>
      </c>
      <c r="C66280" t="s">
        <v>228873</v>
      </c>
      <c r="E66280" t="s">
        <v>26355</v>
      </c>
    </row>
    <row r="66281" spans="1:6" x14ac:dyDescent="0.25">
      <c r="A66281" t="s">
        <v>348237</v>
      </c>
      <c r="B66281" t="s">
        <v>348238</v>
      </c>
      <c r="C66281" t="s">
        <v>228873</v>
      </c>
      <c r="E66281" t="s">
        <v>117095</v>
      </c>
      <c r="F66281">
        <v>5473606</v>
      </c>
    </row>
    <row r="66282" spans="1:6" x14ac:dyDescent="0.25">
      <c r="A66282" t="s">
        <v>348239</v>
      </c>
      <c r="B66282" t="s">
        <v>348240</v>
      </c>
      <c r="C66282" t="s">
        <v>228873</v>
      </c>
      <c r="E66282" t="s">
        <v>5169</v>
      </c>
      <c r="F66282">
        <v>3849424</v>
      </c>
    </row>
    <row r="66283" spans="1:6" x14ac:dyDescent="0.25">
      <c r="A66283" t="s">
        <v>348237</v>
      </c>
      <c r="B66283" t="s">
        <v>348241</v>
      </c>
      <c r="C66283" t="s">
        <v>228919</v>
      </c>
      <c r="E66283" t="s">
        <v>32413</v>
      </c>
      <c r="F66283">
        <v>12224529</v>
      </c>
    </row>
    <row r="66284" spans="1:6" x14ac:dyDescent="0.25">
      <c r="A66284" t="s">
        <v>348239</v>
      </c>
      <c r="B66284" t="s">
        <v>348242</v>
      </c>
      <c r="C66284" t="s">
        <v>228873</v>
      </c>
      <c r="E66284" s="1">
        <v>41950</v>
      </c>
      <c r="F66284">
        <v>11031858</v>
      </c>
    </row>
    <row r="66285" spans="1:6" x14ac:dyDescent="0.25">
      <c r="A66285" t="s">
        <v>348237</v>
      </c>
      <c r="B66285" t="s">
        <v>348243</v>
      </c>
      <c r="C66285" t="s">
        <v>228927</v>
      </c>
      <c r="E66285" s="1">
        <v>40819</v>
      </c>
      <c r="F66285">
        <v>5000000</v>
      </c>
    </row>
    <row r="66286" spans="1:6" x14ac:dyDescent="0.25">
      <c r="A66286" t="s">
        <v>348239</v>
      </c>
      <c r="B66286" t="s">
        <v>348244</v>
      </c>
      <c r="C66286" t="s">
        <v>228927</v>
      </c>
      <c r="E66286" s="1">
        <v>40308</v>
      </c>
      <c r="F66286">
        <v>1501115</v>
      </c>
    </row>
    <row r="66287" spans="1:6" x14ac:dyDescent="0.25">
      <c r="A66287" t="s">
        <v>348245</v>
      </c>
      <c r="B66287" t="s">
        <v>348246</v>
      </c>
      <c r="C66287" t="s">
        <v>228873</v>
      </c>
      <c r="E66287" s="1">
        <v>40545</v>
      </c>
      <c r="F66287">
        <v>20000000</v>
      </c>
    </row>
    <row r="66288" spans="1:6" x14ac:dyDescent="0.25">
      <c r="A66288" t="s">
        <v>348247</v>
      </c>
      <c r="B66288" t="s">
        <v>348248</v>
      </c>
      <c r="C66288" t="s">
        <v>228873</v>
      </c>
      <c r="E66288" s="1">
        <v>40152</v>
      </c>
      <c r="F66288">
        <v>2108725</v>
      </c>
    </row>
    <row r="66289" spans="1:6" x14ac:dyDescent="0.25">
      <c r="A66289" t="s">
        <v>348249</v>
      </c>
      <c r="B66289" t="s">
        <v>348250</v>
      </c>
      <c r="C66289" t="s">
        <v>228880</v>
      </c>
      <c r="E66289" s="1">
        <v>41824</v>
      </c>
      <c r="F66289">
        <v>414683</v>
      </c>
    </row>
    <row r="66290" spans="1:6" x14ac:dyDescent="0.25">
      <c r="A66290" t="s">
        <v>348251</v>
      </c>
      <c r="B66290" t="s">
        <v>348252</v>
      </c>
      <c r="C66290" t="s">
        <v>228873</v>
      </c>
      <c r="E66290" t="s">
        <v>128729</v>
      </c>
      <c r="F66290">
        <v>2750000</v>
      </c>
    </row>
    <row r="66291" spans="1:6" x14ac:dyDescent="0.25">
      <c r="A66291" t="s">
        <v>348253</v>
      </c>
      <c r="B66291" t="s">
        <v>348254</v>
      </c>
      <c r="C66291" t="s">
        <v>228873</v>
      </c>
      <c r="E66291" t="s">
        <v>61913</v>
      </c>
      <c r="F66291">
        <v>3118726</v>
      </c>
    </row>
    <row r="66292" spans="1:6" x14ac:dyDescent="0.25">
      <c r="A66292" t="s">
        <v>348255</v>
      </c>
      <c r="B66292" t="s">
        <v>348256</v>
      </c>
      <c r="C66292" t="s">
        <v>228873</v>
      </c>
      <c r="E66292" t="s">
        <v>163289</v>
      </c>
      <c r="F66292">
        <v>3700000</v>
      </c>
    </row>
    <row r="66293" spans="1:6" x14ac:dyDescent="0.25">
      <c r="A66293" t="s">
        <v>348253</v>
      </c>
      <c r="B66293" t="s">
        <v>348257</v>
      </c>
      <c r="C66293" t="s">
        <v>228873</v>
      </c>
      <c r="E66293" s="1">
        <v>40731</v>
      </c>
      <c r="F66293">
        <v>4500000</v>
      </c>
    </row>
    <row r="66294" spans="1:6" x14ac:dyDescent="0.25">
      <c r="A66294" t="s">
        <v>348258</v>
      </c>
      <c r="B66294" t="s">
        <v>348259</v>
      </c>
      <c r="C66294" t="s">
        <v>228943</v>
      </c>
      <c r="E66294" s="1">
        <v>40182</v>
      </c>
      <c r="F66294">
        <v>439238</v>
      </c>
    </row>
    <row r="66295" spans="1:6" x14ac:dyDescent="0.25">
      <c r="A66295" t="s">
        <v>348260</v>
      </c>
      <c r="B66295" t="s">
        <v>348261</v>
      </c>
      <c r="C66295" t="s">
        <v>228880</v>
      </c>
      <c r="E66295" s="1">
        <v>40544</v>
      </c>
    </row>
    <row r="66296" spans="1:6" x14ac:dyDescent="0.25">
      <c r="A66296" t="s">
        <v>348262</v>
      </c>
      <c r="B66296" t="s">
        <v>348263</v>
      </c>
      <c r="C66296" t="s">
        <v>228880</v>
      </c>
      <c r="E66296" t="s">
        <v>105585</v>
      </c>
      <c r="F66296">
        <v>1400000</v>
      </c>
    </row>
    <row r="66297" spans="1:6" x14ac:dyDescent="0.25">
      <c r="A66297" t="s">
        <v>348264</v>
      </c>
      <c r="B66297" t="s">
        <v>348265</v>
      </c>
      <c r="C66297" t="s">
        <v>228873</v>
      </c>
      <c r="E66297" s="1">
        <v>41614</v>
      </c>
      <c r="F66297">
        <v>4952500</v>
      </c>
    </row>
    <row r="66298" spans="1:6" x14ac:dyDescent="0.25">
      <c r="A66298" t="s">
        <v>348266</v>
      </c>
      <c r="B66298" t="s">
        <v>348267</v>
      </c>
      <c r="C66298" t="s">
        <v>228927</v>
      </c>
      <c r="E66298" t="s">
        <v>149632</v>
      </c>
      <c r="F66298">
        <v>1316169</v>
      </c>
    </row>
    <row r="66299" spans="1:6" x14ac:dyDescent="0.25">
      <c r="A66299" t="s">
        <v>348268</v>
      </c>
      <c r="B66299" t="s">
        <v>348269</v>
      </c>
      <c r="C66299" t="s">
        <v>228909</v>
      </c>
      <c r="E66299" s="1">
        <v>40638</v>
      </c>
    </row>
    <row r="66300" spans="1:6" x14ac:dyDescent="0.25">
      <c r="A66300" t="s">
        <v>348270</v>
      </c>
      <c r="B66300" t="s">
        <v>348271</v>
      </c>
      <c r="C66300" t="s">
        <v>228873</v>
      </c>
      <c r="E66300" t="s">
        <v>234089</v>
      </c>
      <c r="F66300">
        <v>105000</v>
      </c>
    </row>
    <row r="66301" spans="1:6" x14ac:dyDescent="0.25">
      <c r="A66301" t="s">
        <v>348272</v>
      </c>
      <c r="B66301" t="s">
        <v>348273</v>
      </c>
      <c r="C66301" t="s">
        <v>228880</v>
      </c>
      <c r="E66301" s="1">
        <v>42156</v>
      </c>
      <c r="F66301">
        <v>290000</v>
      </c>
    </row>
    <row r="66302" spans="1:6" x14ac:dyDescent="0.25">
      <c r="A66302" t="s">
        <v>348274</v>
      </c>
      <c r="B66302" t="s">
        <v>348275</v>
      </c>
      <c r="C66302" t="s">
        <v>228919</v>
      </c>
      <c r="E66302" t="s">
        <v>66561</v>
      </c>
      <c r="F66302">
        <v>17000000</v>
      </c>
    </row>
    <row r="66303" spans="1:6" x14ac:dyDescent="0.25">
      <c r="A66303" t="s">
        <v>348276</v>
      </c>
      <c r="B66303" t="s">
        <v>348277</v>
      </c>
      <c r="C66303" t="s">
        <v>228909</v>
      </c>
      <c r="E66303" t="s">
        <v>108627</v>
      </c>
      <c r="F66303">
        <v>20000</v>
      </c>
    </row>
    <row r="66304" spans="1:6" x14ac:dyDescent="0.25">
      <c r="A66304" t="s">
        <v>348278</v>
      </c>
      <c r="B66304" t="s">
        <v>348279</v>
      </c>
      <c r="C66304" t="s">
        <v>228880</v>
      </c>
      <c r="E66304" s="1">
        <v>41586</v>
      </c>
      <c r="F66304">
        <v>10000</v>
      </c>
    </row>
    <row r="66305" spans="1:6" x14ac:dyDescent="0.25">
      <c r="A66305" t="s">
        <v>348280</v>
      </c>
      <c r="B66305" t="s">
        <v>348281</v>
      </c>
      <c r="C66305" t="s">
        <v>228880</v>
      </c>
      <c r="E66305" t="s">
        <v>21677</v>
      </c>
      <c r="F66305">
        <v>400466</v>
      </c>
    </row>
    <row r="66306" spans="1:6" x14ac:dyDescent="0.25">
      <c r="A66306" t="s">
        <v>348282</v>
      </c>
      <c r="B66306" t="s">
        <v>348283</v>
      </c>
      <c r="C66306" t="s">
        <v>228880</v>
      </c>
      <c r="E66306" s="1">
        <v>41549</v>
      </c>
      <c r="F66306">
        <v>25000</v>
      </c>
    </row>
    <row r="66307" spans="1:6" x14ac:dyDescent="0.25">
      <c r="A66307" t="s">
        <v>348284</v>
      </c>
      <c r="B66307" t="s">
        <v>348285</v>
      </c>
      <c r="C66307" t="s">
        <v>228873</v>
      </c>
      <c r="E66307" t="s">
        <v>67755</v>
      </c>
      <c r="F66307">
        <v>1532328</v>
      </c>
    </row>
    <row r="66308" spans="1:6" x14ac:dyDescent="0.25">
      <c r="A66308" t="s">
        <v>348286</v>
      </c>
      <c r="B66308" t="s">
        <v>348287</v>
      </c>
      <c r="C66308" t="s">
        <v>228873</v>
      </c>
      <c r="E66308" t="s">
        <v>23937</v>
      </c>
      <c r="F66308">
        <v>1000000</v>
      </c>
    </row>
    <row r="66309" spans="1:6" x14ac:dyDescent="0.25">
      <c r="A66309" t="s">
        <v>348284</v>
      </c>
      <c r="B66309" t="s">
        <v>348288</v>
      </c>
      <c r="C66309" t="s">
        <v>228873</v>
      </c>
      <c r="E66309" t="s">
        <v>178448</v>
      </c>
      <c r="F66309">
        <v>749999</v>
      </c>
    </row>
    <row r="66310" spans="1:6" x14ac:dyDescent="0.25">
      <c r="A66310" t="s">
        <v>348289</v>
      </c>
      <c r="B66310" t="s">
        <v>348290</v>
      </c>
      <c r="C66310" t="s">
        <v>228880</v>
      </c>
      <c r="E66310" s="1">
        <v>41862</v>
      </c>
    </row>
    <row r="66311" spans="1:6" x14ac:dyDescent="0.25">
      <c r="A66311" t="s">
        <v>348291</v>
      </c>
      <c r="B66311" t="s">
        <v>348292</v>
      </c>
      <c r="C66311" t="s">
        <v>228943</v>
      </c>
      <c r="E66311" s="1">
        <v>41275</v>
      </c>
      <c r="F66311">
        <v>125000</v>
      </c>
    </row>
    <row r="66312" spans="1:6" x14ac:dyDescent="0.25">
      <c r="A66312" t="s">
        <v>348293</v>
      </c>
      <c r="B66312" t="s">
        <v>348294</v>
      </c>
      <c r="C66312" t="s">
        <v>228873</v>
      </c>
      <c r="D66312" t="s">
        <v>228877</v>
      </c>
      <c r="E66312" t="s">
        <v>96459</v>
      </c>
      <c r="F66312">
        <v>1000000</v>
      </c>
    </row>
    <row r="66313" spans="1:6" x14ac:dyDescent="0.25">
      <c r="A66313" t="s">
        <v>348295</v>
      </c>
      <c r="B66313" t="s">
        <v>348296</v>
      </c>
      <c r="C66313" t="s">
        <v>228873</v>
      </c>
      <c r="D66313" t="s">
        <v>228977</v>
      </c>
      <c r="E66313" t="s">
        <v>158038</v>
      </c>
      <c r="F66313">
        <v>11750000</v>
      </c>
    </row>
    <row r="66314" spans="1:6" x14ac:dyDescent="0.25">
      <c r="A66314" t="s">
        <v>348297</v>
      </c>
      <c r="B66314" t="s">
        <v>348298</v>
      </c>
      <c r="C66314" t="s">
        <v>228873</v>
      </c>
      <c r="D66314" t="s">
        <v>228877</v>
      </c>
      <c r="E66314" t="s">
        <v>108189</v>
      </c>
      <c r="F66314">
        <v>2500000</v>
      </c>
    </row>
    <row r="66315" spans="1:6" x14ac:dyDescent="0.25">
      <c r="A66315" t="s">
        <v>348295</v>
      </c>
      <c r="B66315" t="s">
        <v>348299</v>
      </c>
      <c r="C66315" t="s">
        <v>228873</v>
      </c>
      <c r="E66315" t="s">
        <v>235308</v>
      </c>
      <c r="F66315">
        <v>5000000</v>
      </c>
    </row>
    <row r="66316" spans="1:6" x14ac:dyDescent="0.25">
      <c r="A66316" t="s">
        <v>348300</v>
      </c>
      <c r="B66316" t="s">
        <v>348301</v>
      </c>
      <c r="C66316" t="s">
        <v>228880</v>
      </c>
      <c r="E66316" s="1">
        <v>40182</v>
      </c>
      <c r="F66316">
        <v>1000000</v>
      </c>
    </row>
    <row r="66317" spans="1:6" x14ac:dyDescent="0.25">
      <c r="A66317" t="s">
        <v>348302</v>
      </c>
      <c r="B66317" t="s">
        <v>348303</v>
      </c>
      <c r="C66317" t="s">
        <v>228880</v>
      </c>
      <c r="E66317" t="s">
        <v>42504</v>
      </c>
    </row>
    <row r="66318" spans="1:6" x14ac:dyDescent="0.25">
      <c r="A66318" t="s">
        <v>348304</v>
      </c>
      <c r="B66318" t="s">
        <v>348305</v>
      </c>
      <c r="C66318" t="s">
        <v>228873</v>
      </c>
      <c r="D66318" t="s">
        <v>228874</v>
      </c>
      <c r="E66318" t="s">
        <v>33458</v>
      </c>
      <c r="F66318">
        <v>19000000</v>
      </c>
    </row>
    <row r="66319" spans="1:6" x14ac:dyDescent="0.25">
      <c r="A66319" t="s">
        <v>348306</v>
      </c>
      <c r="B66319" t="s">
        <v>348307</v>
      </c>
      <c r="C66319" t="s">
        <v>228873</v>
      </c>
      <c r="D66319" t="s">
        <v>228877</v>
      </c>
      <c r="E66319" t="s">
        <v>63588</v>
      </c>
      <c r="F66319">
        <v>6500000</v>
      </c>
    </row>
    <row r="66320" spans="1:6" x14ac:dyDescent="0.25">
      <c r="A66320" t="s">
        <v>348308</v>
      </c>
      <c r="B66320" t="s">
        <v>348309</v>
      </c>
      <c r="C66320" t="s">
        <v>228909</v>
      </c>
      <c r="E66320" s="1">
        <v>41373</v>
      </c>
      <c r="F66320">
        <v>77878</v>
      </c>
    </row>
    <row r="66321" spans="1:6" x14ac:dyDescent="0.25">
      <c r="A66321" t="s">
        <v>348310</v>
      </c>
      <c r="B66321" t="s">
        <v>348311</v>
      </c>
      <c r="C66321" t="s">
        <v>228909</v>
      </c>
      <c r="E66321" s="1">
        <v>41736</v>
      </c>
      <c r="F66321">
        <v>1715874</v>
      </c>
    </row>
    <row r="66322" spans="1:6" x14ac:dyDescent="0.25">
      <c r="A66322" t="s">
        <v>348308</v>
      </c>
      <c r="B66322" t="s">
        <v>348312</v>
      </c>
      <c r="C66322" t="s">
        <v>228909</v>
      </c>
      <c r="E66322" t="s">
        <v>35166</v>
      </c>
      <c r="F66322">
        <v>203085</v>
      </c>
    </row>
    <row r="66323" spans="1:6" x14ac:dyDescent="0.25">
      <c r="A66323" t="s">
        <v>348313</v>
      </c>
      <c r="B66323" t="s">
        <v>348314</v>
      </c>
      <c r="C66323" t="s">
        <v>228880</v>
      </c>
      <c r="E66323" s="1">
        <v>42282</v>
      </c>
    </row>
    <row r="66324" spans="1:6" x14ac:dyDescent="0.25">
      <c r="A66324" t="s">
        <v>348315</v>
      </c>
      <c r="B66324" t="s">
        <v>348316</v>
      </c>
      <c r="C66324" t="s">
        <v>228873</v>
      </c>
      <c r="D66324" t="s">
        <v>228874</v>
      </c>
      <c r="E66324" s="1">
        <v>42192</v>
      </c>
    </row>
    <row r="66325" spans="1:6" x14ac:dyDescent="0.25">
      <c r="A66325" t="s">
        <v>348317</v>
      </c>
      <c r="B66325" t="s">
        <v>348318</v>
      </c>
      <c r="C66325" t="s">
        <v>228880</v>
      </c>
      <c r="E66325" t="s">
        <v>29990</v>
      </c>
      <c r="F66325">
        <v>300000</v>
      </c>
    </row>
    <row r="66326" spans="1:6" x14ac:dyDescent="0.25">
      <c r="A66326" t="s">
        <v>348319</v>
      </c>
      <c r="B66326" t="s">
        <v>348320</v>
      </c>
      <c r="C66326" t="s">
        <v>228873</v>
      </c>
      <c r="E66326" s="1">
        <v>40066</v>
      </c>
      <c r="F66326">
        <v>150000</v>
      </c>
    </row>
    <row r="66327" spans="1:6" x14ac:dyDescent="0.25">
      <c r="A66327" t="s">
        <v>348321</v>
      </c>
      <c r="B66327" t="s">
        <v>348322</v>
      </c>
      <c r="C66327" t="s">
        <v>228880</v>
      </c>
      <c r="E66327" t="s">
        <v>10236</v>
      </c>
    </row>
    <row r="66328" spans="1:6" x14ac:dyDescent="0.25">
      <c r="A66328" t="s">
        <v>348323</v>
      </c>
      <c r="B66328" t="s">
        <v>348324</v>
      </c>
      <c r="C66328" t="s">
        <v>228880</v>
      </c>
      <c r="E66328" s="1">
        <v>41096</v>
      </c>
    </row>
    <row r="66329" spans="1:6" x14ac:dyDescent="0.25">
      <c r="A66329" t="s">
        <v>348325</v>
      </c>
      <c r="B66329" t="s">
        <v>348326</v>
      </c>
      <c r="C66329" t="s">
        <v>228873</v>
      </c>
      <c r="D66329" t="s">
        <v>228877</v>
      </c>
      <c r="E66329" s="1">
        <v>42251</v>
      </c>
    </row>
    <row r="66330" spans="1:6" x14ac:dyDescent="0.25">
      <c r="A66330" t="s">
        <v>348327</v>
      </c>
      <c r="B66330" t="s">
        <v>348328</v>
      </c>
      <c r="C66330" t="s">
        <v>228880</v>
      </c>
      <c r="E66330" s="1">
        <v>41277</v>
      </c>
    </row>
    <row r="66331" spans="1:6" x14ac:dyDescent="0.25">
      <c r="A66331" t="s">
        <v>348329</v>
      </c>
      <c r="B66331" t="s">
        <v>348330</v>
      </c>
      <c r="C66331" t="s">
        <v>228873</v>
      </c>
      <c r="E66331" s="1">
        <v>37904</v>
      </c>
      <c r="F66331">
        <v>8000000</v>
      </c>
    </row>
    <row r="66332" spans="1:6" x14ac:dyDescent="0.25">
      <c r="A66332" t="s">
        <v>348331</v>
      </c>
      <c r="B66332" t="s">
        <v>348332</v>
      </c>
      <c r="C66332" t="s">
        <v>228873</v>
      </c>
      <c r="D66332" t="s">
        <v>228977</v>
      </c>
      <c r="E66332" t="s">
        <v>348333</v>
      </c>
      <c r="F66332">
        <v>27000000</v>
      </c>
    </row>
    <row r="66333" spans="1:6" x14ac:dyDescent="0.25">
      <c r="A66333" t="s">
        <v>348334</v>
      </c>
      <c r="B66333" t="s">
        <v>348335</v>
      </c>
      <c r="C66333" t="s">
        <v>228880</v>
      </c>
      <c r="E66333" s="1">
        <v>41642</v>
      </c>
      <c r="F66333">
        <v>25000</v>
      </c>
    </row>
    <row r="66334" spans="1:6" x14ac:dyDescent="0.25">
      <c r="A66334" t="s">
        <v>348336</v>
      </c>
      <c r="B66334" t="s">
        <v>348337</v>
      </c>
      <c r="C66334" t="s">
        <v>228880</v>
      </c>
      <c r="E66334" s="1">
        <v>41645</v>
      </c>
      <c r="F66334">
        <v>40000</v>
      </c>
    </row>
    <row r="66335" spans="1:6" x14ac:dyDescent="0.25">
      <c r="A66335" t="s">
        <v>348338</v>
      </c>
      <c r="B66335" t="s">
        <v>348339</v>
      </c>
      <c r="C66335" t="s">
        <v>228873</v>
      </c>
      <c r="E66335" t="s">
        <v>113906</v>
      </c>
      <c r="F66335">
        <v>1100002</v>
      </c>
    </row>
    <row r="66336" spans="1:6" x14ac:dyDescent="0.25">
      <c r="A66336" t="s">
        <v>348340</v>
      </c>
      <c r="B66336" t="s">
        <v>348341</v>
      </c>
      <c r="C66336" t="s">
        <v>228873</v>
      </c>
      <c r="E66336" t="s">
        <v>54289</v>
      </c>
      <c r="F66336">
        <v>572751</v>
      </c>
    </row>
    <row r="66337" spans="1:6" x14ac:dyDescent="0.25">
      <c r="A66337" t="s">
        <v>348342</v>
      </c>
      <c r="B66337" t="s">
        <v>348343</v>
      </c>
      <c r="C66337" t="s">
        <v>228873</v>
      </c>
      <c r="D66337" t="s">
        <v>229206</v>
      </c>
      <c r="E66337" t="s">
        <v>27718</v>
      </c>
      <c r="F66337">
        <v>14000000</v>
      </c>
    </row>
    <row r="66338" spans="1:6" x14ac:dyDescent="0.25">
      <c r="A66338" t="s">
        <v>348344</v>
      </c>
      <c r="B66338" t="s">
        <v>348345</v>
      </c>
      <c r="C66338" t="s">
        <v>228873</v>
      </c>
      <c r="D66338" t="s">
        <v>228977</v>
      </c>
      <c r="E66338" s="1">
        <v>40218</v>
      </c>
      <c r="F66338">
        <v>13941618</v>
      </c>
    </row>
    <row r="66339" spans="1:6" x14ac:dyDescent="0.25">
      <c r="A66339" t="s">
        <v>348342</v>
      </c>
      <c r="B66339" t="s">
        <v>348346</v>
      </c>
      <c r="C66339" t="s">
        <v>228873</v>
      </c>
      <c r="D66339" t="s">
        <v>228874</v>
      </c>
      <c r="E66339" s="1">
        <v>40220</v>
      </c>
      <c r="F66339">
        <v>3701465</v>
      </c>
    </row>
    <row r="66340" spans="1:6" x14ac:dyDescent="0.25">
      <c r="A66340" t="s">
        <v>348344</v>
      </c>
      <c r="B66340" t="s">
        <v>348347</v>
      </c>
      <c r="C66340" t="s">
        <v>228873</v>
      </c>
      <c r="D66340" t="s">
        <v>229145</v>
      </c>
      <c r="E66340" t="s">
        <v>19346</v>
      </c>
      <c r="F66340">
        <v>12200000</v>
      </c>
    </row>
    <row r="66341" spans="1:6" x14ac:dyDescent="0.25">
      <c r="A66341" t="s">
        <v>348348</v>
      </c>
      <c r="B66341" t="s">
        <v>348349</v>
      </c>
      <c r="C66341" t="s">
        <v>228880</v>
      </c>
      <c r="E66341" s="1">
        <v>41275</v>
      </c>
      <c r="F66341">
        <v>100000</v>
      </c>
    </row>
    <row r="66342" spans="1:6" x14ac:dyDescent="0.25">
      <c r="A66342" t="s">
        <v>348350</v>
      </c>
      <c r="B66342" t="s">
        <v>348351</v>
      </c>
      <c r="C66342" t="s">
        <v>228873</v>
      </c>
      <c r="D66342" t="s">
        <v>228877</v>
      </c>
      <c r="E66342" s="1">
        <v>40919</v>
      </c>
    </row>
    <row r="66343" spans="1:6" x14ac:dyDescent="0.25">
      <c r="A66343" t="s">
        <v>348352</v>
      </c>
      <c r="B66343" t="s">
        <v>348353</v>
      </c>
      <c r="C66343" t="s">
        <v>228880</v>
      </c>
      <c r="E66343" s="1">
        <v>40909</v>
      </c>
      <c r="F66343">
        <v>250000</v>
      </c>
    </row>
    <row r="66344" spans="1:6" x14ac:dyDescent="0.25">
      <c r="A66344" t="s">
        <v>348354</v>
      </c>
      <c r="B66344" t="s">
        <v>348355</v>
      </c>
      <c r="C66344" t="s">
        <v>228880</v>
      </c>
      <c r="E66344" t="s">
        <v>5357</v>
      </c>
    </row>
    <row r="66345" spans="1:6" x14ac:dyDescent="0.25">
      <c r="A66345" t="s">
        <v>348356</v>
      </c>
      <c r="B66345" t="s">
        <v>348357</v>
      </c>
      <c r="C66345" t="s">
        <v>228873</v>
      </c>
      <c r="D66345" t="s">
        <v>228877</v>
      </c>
      <c r="E66345" t="s">
        <v>9525</v>
      </c>
      <c r="F66345">
        <v>2000000</v>
      </c>
    </row>
    <row r="66346" spans="1:6" x14ac:dyDescent="0.25">
      <c r="A66346" t="s">
        <v>348358</v>
      </c>
      <c r="B66346" t="s">
        <v>348359</v>
      </c>
      <c r="C66346" t="s">
        <v>228880</v>
      </c>
      <c r="E66346" s="1">
        <v>42012</v>
      </c>
    </row>
    <row r="66347" spans="1:6" x14ac:dyDescent="0.25">
      <c r="A66347" t="s">
        <v>348360</v>
      </c>
      <c r="B66347" t="s">
        <v>348361</v>
      </c>
      <c r="C66347" t="s">
        <v>228873</v>
      </c>
      <c r="E66347" t="s">
        <v>237031</v>
      </c>
      <c r="F66347">
        <v>300000</v>
      </c>
    </row>
    <row r="66348" spans="1:6" x14ac:dyDescent="0.25">
      <c r="A66348" t="s">
        <v>348362</v>
      </c>
      <c r="B66348" t="s">
        <v>348363</v>
      </c>
      <c r="C66348" t="s">
        <v>228873</v>
      </c>
      <c r="D66348" t="s">
        <v>228877</v>
      </c>
      <c r="E66348" s="1">
        <v>39089</v>
      </c>
      <c r="F66348">
        <v>11150000</v>
      </c>
    </row>
    <row r="66349" spans="1:6" x14ac:dyDescent="0.25">
      <c r="A66349" t="s">
        <v>348364</v>
      </c>
      <c r="B66349" t="s">
        <v>348365</v>
      </c>
      <c r="C66349" t="s">
        <v>228873</v>
      </c>
      <c r="D66349" t="s">
        <v>228874</v>
      </c>
      <c r="E66349" s="1">
        <v>39091</v>
      </c>
      <c r="F66349">
        <v>19000000</v>
      </c>
    </row>
    <row r="66350" spans="1:6" x14ac:dyDescent="0.25">
      <c r="A66350" t="s">
        <v>348366</v>
      </c>
      <c r="B66350" t="s">
        <v>348367</v>
      </c>
      <c r="C66350" t="s">
        <v>228889</v>
      </c>
      <c r="E66350" t="s">
        <v>22623</v>
      </c>
    </row>
    <row r="66351" spans="1:6" x14ac:dyDescent="0.25">
      <c r="A66351" t="s">
        <v>348368</v>
      </c>
      <c r="B66351" t="s">
        <v>348369</v>
      </c>
      <c r="C66351" t="s">
        <v>228927</v>
      </c>
      <c r="E66351" t="s">
        <v>45487</v>
      </c>
      <c r="F66351">
        <v>3500000</v>
      </c>
    </row>
    <row r="66352" spans="1:6" x14ac:dyDescent="0.25">
      <c r="A66352" t="s">
        <v>348366</v>
      </c>
      <c r="B66352" t="s">
        <v>348370</v>
      </c>
      <c r="C66352" t="s">
        <v>228873</v>
      </c>
      <c r="D66352" t="s">
        <v>228874</v>
      </c>
      <c r="E66352" s="1">
        <v>41038</v>
      </c>
      <c r="F66352">
        <v>25000000</v>
      </c>
    </row>
    <row r="66353" spans="1:6" x14ac:dyDescent="0.25">
      <c r="A66353" t="s">
        <v>348368</v>
      </c>
      <c r="B66353" t="s">
        <v>348371</v>
      </c>
      <c r="C66353" t="s">
        <v>228873</v>
      </c>
      <c r="D66353" t="s">
        <v>228877</v>
      </c>
      <c r="E66353" s="1">
        <v>40548</v>
      </c>
      <c r="F66353">
        <v>10000000</v>
      </c>
    </row>
    <row r="66354" spans="1:6" x14ac:dyDescent="0.25">
      <c r="A66354" t="s">
        <v>348372</v>
      </c>
      <c r="B66354" t="s">
        <v>348373</v>
      </c>
      <c r="C66354" t="s">
        <v>228873</v>
      </c>
      <c r="E66354" t="s">
        <v>229548</v>
      </c>
    </row>
    <row r="66355" spans="1:6" x14ac:dyDescent="0.25">
      <c r="A66355" t="s">
        <v>348374</v>
      </c>
      <c r="B66355" t="s">
        <v>348375</v>
      </c>
      <c r="C66355" t="s">
        <v>228880</v>
      </c>
      <c r="E66355" s="1">
        <v>42005</v>
      </c>
      <c r="F66355">
        <v>118000</v>
      </c>
    </row>
    <row r="66356" spans="1:6" x14ac:dyDescent="0.25">
      <c r="A66356" t="s">
        <v>348376</v>
      </c>
      <c r="B66356" t="s">
        <v>348377</v>
      </c>
      <c r="C66356" t="s">
        <v>228873</v>
      </c>
      <c r="E66356" s="1">
        <v>42014</v>
      </c>
      <c r="F66356">
        <v>110000</v>
      </c>
    </row>
    <row r="66357" spans="1:6" x14ac:dyDescent="0.25">
      <c r="A66357" t="s">
        <v>348374</v>
      </c>
      <c r="B66357" t="s">
        <v>348378</v>
      </c>
      <c r="C66357" t="s">
        <v>228880</v>
      </c>
      <c r="E66357" s="1">
        <v>41643</v>
      </c>
      <c r="F66357">
        <v>25000</v>
      </c>
    </row>
    <row r="66358" spans="1:6" x14ac:dyDescent="0.25">
      <c r="A66358" t="s">
        <v>348379</v>
      </c>
      <c r="B66358" t="s">
        <v>348380</v>
      </c>
      <c r="C66358" t="s">
        <v>228880</v>
      </c>
      <c r="E66358" t="s">
        <v>86980</v>
      </c>
    </row>
    <row r="66359" spans="1:6" x14ac:dyDescent="0.25">
      <c r="A66359" t="s">
        <v>348381</v>
      </c>
      <c r="B66359" t="s">
        <v>348382</v>
      </c>
      <c r="C66359" t="s">
        <v>228880</v>
      </c>
      <c r="E66359" s="1">
        <v>41645</v>
      </c>
      <c r="F66359">
        <v>25000</v>
      </c>
    </row>
    <row r="66360" spans="1:6" x14ac:dyDescent="0.25">
      <c r="A66360" t="s">
        <v>348383</v>
      </c>
      <c r="B66360" t="s">
        <v>348384</v>
      </c>
      <c r="C66360" t="s">
        <v>228909</v>
      </c>
      <c r="E66360" t="s">
        <v>94892</v>
      </c>
    </row>
    <row r="66361" spans="1:6" x14ac:dyDescent="0.25">
      <c r="A66361" t="s">
        <v>348385</v>
      </c>
      <c r="B66361" t="s">
        <v>348386</v>
      </c>
      <c r="C66361" t="s">
        <v>228873</v>
      </c>
      <c r="E66361" t="s">
        <v>31034</v>
      </c>
    </row>
    <row r="66362" spans="1:6" x14ac:dyDescent="0.25">
      <c r="A66362" t="s">
        <v>348387</v>
      </c>
      <c r="B66362" t="s">
        <v>348388</v>
      </c>
      <c r="C66362" t="s">
        <v>228943</v>
      </c>
      <c r="E66362" s="1">
        <v>42009</v>
      </c>
      <c r="F66362">
        <v>250000</v>
      </c>
    </row>
    <row r="66363" spans="1:6" x14ac:dyDescent="0.25">
      <c r="A66363" t="s">
        <v>348389</v>
      </c>
      <c r="B66363" t="s">
        <v>348390</v>
      </c>
      <c r="C66363" t="s">
        <v>228880</v>
      </c>
      <c r="E66363" s="1">
        <v>41641</v>
      </c>
      <c r="F66363">
        <v>1000000</v>
      </c>
    </row>
    <row r="66364" spans="1:6" x14ac:dyDescent="0.25">
      <c r="A66364" t="s">
        <v>348391</v>
      </c>
      <c r="B66364" t="s">
        <v>348392</v>
      </c>
      <c r="C66364" t="s">
        <v>228880</v>
      </c>
      <c r="E66364" s="1">
        <v>40915</v>
      </c>
      <c r="F66364">
        <v>300000</v>
      </c>
    </row>
    <row r="66365" spans="1:6" x14ac:dyDescent="0.25">
      <c r="A66365" t="s">
        <v>348393</v>
      </c>
      <c r="B66365" t="s">
        <v>348394</v>
      </c>
      <c r="C66365" t="s">
        <v>228873</v>
      </c>
      <c r="E66365" t="s">
        <v>229064</v>
      </c>
      <c r="F66365">
        <v>1507500</v>
      </c>
    </row>
    <row r="66366" spans="1:6" x14ac:dyDescent="0.25">
      <c r="A66366" t="s">
        <v>348395</v>
      </c>
      <c r="B66366" t="s">
        <v>348396</v>
      </c>
      <c r="C66366" t="s">
        <v>228880</v>
      </c>
      <c r="E66366" s="1">
        <v>41098</v>
      </c>
      <c r="F66366">
        <v>140449</v>
      </c>
    </row>
    <row r="66367" spans="1:6" x14ac:dyDescent="0.25">
      <c r="A66367" t="s">
        <v>348397</v>
      </c>
      <c r="B66367" t="s">
        <v>348398</v>
      </c>
      <c r="C66367" t="s">
        <v>228943</v>
      </c>
      <c r="E66367" t="s">
        <v>58449</v>
      </c>
      <c r="F66367">
        <v>115000</v>
      </c>
    </row>
    <row r="66368" spans="1:6" x14ac:dyDescent="0.25">
      <c r="A66368" t="s">
        <v>348399</v>
      </c>
      <c r="B66368" t="s">
        <v>348400</v>
      </c>
      <c r="C66368" t="s">
        <v>228880</v>
      </c>
      <c r="E66368" t="s">
        <v>27444</v>
      </c>
      <c r="F66368">
        <v>500000</v>
      </c>
    </row>
    <row r="66369" spans="1:6" x14ac:dyDescent="0.25">
      <c r="A66369" t="s">
        <v>348401</v>
      </c>
      <c r="B66369" t="s">
        <v>348402</v>
      </c>
      <c r="C66369" t="s">
        <v>228880</v>
      </c>
      <c r="E66369" t="s">
        <v>57366</v>
      </c>
      <c r="F66369">
        <v>50000</v>
      </c>
    </row>
    <row r="66370" spans="1:6" x14ac:dyDescent="0.25">
      <c r="A66370" t="s">
        <v>348403</v>
      </c>
      <c r="B66370" t="s">
        <v>348404</v>
      </c>
      <c r="C66370" t="s">
        <v>228943</v>
      </c>
      <c r="E66370" s="1">
        <v>41764</v>
      </c>
      <c r="F66370">
        <v>25000</v>
      </c>
    </row>
    <row r="66371" spans="1:6" x14ac:dyDescent="0.25">
      <c r="A66371" t="s">
        <v>348405</v>
      </c>
      <c r="B66371" t="s">
        <v>348406</v>
      </c>
      <c r="C66371" t="s">
        <v>228873</v>
      </c>
      <c r="E66371" t="s">
        <v>166326</v>
      </c>
      <c r="F66371">
        <v>3300000</v>
      </c>
    </row>
    <row r="66372" spans="1:6" x14ac:dyDescent="0.25">
      <c r="A66372" t="s">
        <v>348407</v>
      </c>
      <c r="B66372" t="s">
        <v>348408</v>
      </c>
      <c r="C66372" t="s">
        <v>228880</v>
      </c>
      <c r="E66372" s="1">
        <v>41612</v>
      </c>
      <c r="F66372">
        <v>100000</v>
      </c>
    </row>
    <row r="66373" spans="1:6" x14ac:dyDescent="0.25">
      <c r="A66373" t="s">
        <v>348409</v>
      </c>
      <c r="B66373" t="s">
        <v>348410</v>
      </c>
      <c r="C66373" t="s">
        <v>228880</v>
      </c>
      <c r="E66373" s="1">
        <v>41554</v>
      </c>
      <c r="F66373">
        <v>10000</v>
      </c>
    </row>
    <row r="66374" spans="1:6" x14ac:dyDescent="0.25">
      <c r="A66374" t="s">
        <v>348411</v>
      </c>
      <c r="B66374" t="s">
        <v>348412</v>
      </c>
      <c r="C66374" t="s">
        <v>228873</v>
      </c>
      <c r="E66374" s="1">
        <v>40912</v>
      </c>
      <c r="F66374">
        <v>350000</v>
      </c>
    </row>
    <row r="66375" spans="1:6" x14ac:dyDescent="0.25">
      <c r="A66375" t="s">
        <v>348413</v>
      </c>
      <c r="B66375" t="s">
        <v>348414</v>
      </c>
      <c r="C66375" t="s">
        <v>228943</v>
      </c>
      <c r="E66375" t="s">
        <v>348415</v>
      </c>
      <c r="F66375">
        <v>500000</v>
      </c>
    </row>
    <row r="66376" spans="1:6" x14ac:dyDescent="0.25">
      <c r="A66376" t="s">
        <v>348416</v>
      </c>
      <c r="B66376" t="s">
        <v>348417</v>
      </c>
      <c r="C66376" t="s">
        <v>228880</v>
      </c>
      <c r="E66376" s="1">
        <v>39091</v>
      </c>
      <c r="F66376">
        <v>1000000</v>
      </c>
    </row>
    <row r="66377" spans="1:6" x14ac:dyDescent="0.25">
      <c r="A66377" t="s">
        <v>348418</v>
      </c>
      <c r="B66377" t="s">
        <v>348419</v>
      </c>
      <c r="C66377" t="s">
        <v>228880</v>
      </c>
      <c r="E66377" t="s">
        <v>14923</v>
      </c>
    </row>
    <row r="66378" spans="1:6" x14ac:dyDescent="0.25">
      <c r="A66378" t="s">
        <v>348420</v>
      </c>
      <c r="B66378" t="s">
        <v>348421</v>
      </c>
      <c r="C66378" t="s">
        <v>228873</v>
      </c>
      <c r="D66378" t="s">
        <v>228877</v>
      </c>
      <c r="E66378" s="1">
        <v>40635</v>
      </c>
      <c r="F66378">
        <v>2000000</v>
      </c>
    </row>
    <row r="66379" spans="1:6" x14ac:dyDescent="0.25">
      <c r="A66379" t="s">
        <v>348422</v>
      </c>
      <c r="B66379" t="s">
        <v>348423</v>
      </c>
      <c r="C66379" t="s">
        <v>228873</v>
      </c>
      <c r="D66379" t="s">
        <v>228874</v>
      </c>
      <c r="E66379" s="1">
        <v>40946</v>
      </c>
      <c r="F66379">
        <v>10500000</v>
      </c>
    </row>
    <row r="66380" spans="1:6" x14ac:dyDescent="0.25">
      <c r="A66380" t="s">
        <v>348420</v>
      </c>
      <c r="B66380" t="s">
        <v>348424</v>
      </c>
      <c r="C66380" t="s">
        <v>228873</v>
      </c>
      <c r="E66380" t="s">
        <v>51160</v>
      </c>
      <c r="F66380">
        <v>7000003</v>
      </c>
    </row>
    <row r="66381" spans="1:6" x14ac:dyDescent="0.25">
      <c r="A66381" t="s">
        <v>348425</v>
      </c>
      <c r="B66381" t="s">
        <v>348426</v>
      </c>
      <c r="C66381" t="s">
        <v>228880</v>
      </c>
      <c r="E66381" s="1">
        <v>41279</v>
      </c>
      <c r="F66381">
        <v>80000</v>
      </c>
    </row>
    <row r="66382" spans="1:6" x14ac:dyDescent="0.25">
      <c r="A66382" t="s">
        <v>348427</v>
      </c>
      <c r="B66382" t="s">
        <v>348428</v>
      </c>
      <c r="C66382" t="s">
        <v>228880</v>
      </c>
      <c r="E66382" t="s">
        <v>65440</v>
      </c>
      <c r="F66382">
        <v>987500</v>
      </c>
    </row>
    <row r="66383" spans="1:6" x14ac:dyDescent="0.25">
      <c r="A66383" t="s">
        <v>348429</v>
      </c>
      <c r="B66383" t="s">
        <v>348430</v>
      </c>
      <c r="C66383" t="s">
        <v>228880</v>
      </c>
      <c r="E66383" s="1">
        <v>41588</v>
      </c>
      <c r="F66383">
        <v>50000</v>
      </c>
    </row>
    <row r="66384" spans="1:6" x14ac:dyDescent="0.25">
      <c r="A66384" t="s">
        <v>348431</v>
      </c>
      <c r="B66384" t="s">
        <v>348432</v>
      </c>
      <c r="C66384" t="s">
        <v>228880</v>
      </c>
      <c r="E66384" s="1">
        <v>39814</v>
      </c>
    </row>
    <row r="66385" spans="1:6" x14ac:dyDescent="0.25">
      <c r="A66385" t="s">
        <v>348433</v>
      </c>
      <c r="B66385" t="s">
        <v>348434</v>
      </c>
      <c r="C66385" t="s">
        <v>228943</v>
      </c>
      <c r="E66385" s="1">
        <v>41275</v>
      </c>
    </row>
    <row r="66386" spans="1:6" x14ac:dyDescent="0.25">
      <c r="A66386" t="s">
        <v>348435</v>
      </c>
      <c r="B66386" t="s">
        <v>348436</v>
      </c>
      <c r="C66386" t="s">
        <v>229239</v>
      </c>
      <c r="E66386" t="s">
        <v>22658</v>
      </c>
      <c r="F66386">
        <v>10000</v>
      </c>
    </row>
    <row r="66387" spans="1:6" x14ac:dyDescent="0.25">
      <c r="A66387" t="s">
        <v>348437</v>
      </c>
      <c r="B66387" t="s">
        <v>348438</v>
      </c>
      <c r="C66387" t="s">
        <v>231514</v>
      </c>
      <c r="E66387" t="s">
        <v>12307</v>
      </c>
    </row>
    <row r="66388" spans="1:6" x14ac:dyDescent="0.25">
      <c r="A66388" t="s">
        <v>348439</v>
      </c>
      <c r="B66388" t="s">
        <v>348440</v>
      </c>
      <c r="C66388" t="s">
        <v>228880</v>
      </c>
      <c r="E66388" s="1">
        <v>41915</v>
      </c>
    </row>
    <row r="66389" spans="1:6" x14ac:dyDescent="0.25">
      <c r="A66389" t="s">
        <v>348441</v>
      </c>
      <c r="B66389" t="s">
        <v>348442</v>
      </c>
      <c r="C66389" t="s">
        <v>228873</v>
      </c>
      <c r="E66389" s="1">
        <v>37997</v>
      </c>
      <c r="F66389">
        <v>500000</v>
      </c>
    </row>
    <row r="66390" spans="1:6" x14ac:dyDescent="0.25">
      <c r="A66390" t="s">
        <v>348443</v>
      </c>
      <c r="B66390" t="s">
        <v>348444</v>
      </c>
      <c r="C66390" t="s">
        <v>228873</v>
      </c>
      <c r="E66390" t="s">
        <v>30110</v>
      </c>
      <c r="F66390">
        <v>1000000</v>
      </c>
    </row>
    <row r="66391" spans="1:6" x14ac:dyDescent="0.25">
      <c r="A66391" t="s">
        <v>348445</v>
      </c>
      <c r="B66391" t="s">
        <v>348446</v>
      </c>
      <c r="C66391" t="s">
        <v>228873</v>
      </c>
      <c r="D66391" t="s">
        <v>228877</v>
      </c>
      <c r="E66391" s="1">
        <v>42286</v>
      </c>
      <c r="F66391">
        <v>10000000</v>
      </c>
    </row>
    <row r="66392" spans="1:6" x14ac:dyDescent="0.25">
      <c r="A66392" t="s">
        <v>348447</v>
      </c>
      <c r="B66392" t="s">
        <v>348448</v>
      </c>
      <c r="C66392" t="s">
        <v>228873</v>
      </c>
      <c r="D66392" t="s">
        <v>229145</v>
      </c>
      <c r="E66392" t="s">
        <v>27988</v>
      </c>
      <c r="F66392">
        <v>36000000</v>
      </c>
    </row>
    <row r="66393" spans="1:6" x14ac:dyDescent="0.25">
      <c r="A66393" t="s">
        <v>348449</v>
      </c>
      <c r="B66393" t="s">
        <v>348450</v>
      </c>
      <c r="C66393" t="s">
        <v>228880</v>
      </c>
      <c r="E66393" s="1">
        <v>39945</v>
      </c>
      <c r="F66393">
        <v>250000</v>
      </c>
    </row>
    <row r="66394" spans="1:6" x14ac:dyDescent="0.25">
      <c r="A66394" t="s">
        <v>348451</v>
      </c>
      <c r="B66394" t="s">
        <v>348452</v>
      </c>
      <c r="C66394" t="s">
        <v>228880</v>
      </c>
      <c r="E66394" t="s">
        <v>43114</v>
      </c>
      <c r="F66394">
        <v>7778</v>
      </c>
    </row>
    <row r="66395" spans="1:6" x14ac:dyDescent="0.25">
      <c r="A66395" t="s">
        <v>348453</v>
      </c>
      <c r="B66395" t="s">
        <v>348454</v>
      </c>
      <c r="C66395" t="s">
        <v>228873</v>
      </c>
      <c r="E66395" s="1">
        <v>41126</v>
      </c>
      <c r="F66395">
        <v>13058</v>
      </c>
    </row>
    <row r="66396" spans="1:6" x14ac:dyDescent="0.25">
      <c r="A66396" t="s">
        <v>348455</v>
      </c>
      <c r="B66396" t="s">
        <v>348456</v>
      </c>
      <c r="C66396" t="s">
        <v>228889</v>
      </c>
      <c r="E66396" s="1">
        <v>39088</v>
      </c>
    </row>
    <row r="66397" spans="1:6" x14ac:dyDescent="0.25">
      <c r="A66397" t="s">
        <v>348457</v>
      </c>
      <c r="B66397" t="s">
        <v>348458</v>
      </c>
      <c r="C66397" t="s">
        <v>228880</v>
      </c>
      <c r="E66397" s="1">
        <v>39817</v>
      </c>
      <c r="F66397">
        <v>100000</v>
      </c>
    </row>
    <row r="66398" spans="1:6" x14ac:dyDescent="0.25">
      <c r="A66398" t="s">
        <v>348459</v>
      </c>
      <c r="B66398" t="s">
        <v>348460</v>
      </c>
      <c r="C66398" t="s">
        <v>228909</v>
      </c>
      <c r="E66398" s="1">
        <v>42039</v>
      </c>
    </row>
    <row r="66399" spans="1:6" x14ac:dyDescent="0.25">
      <c r="A66399" t="s">
        <v>348461</v>
      </c>
      <c r="B66399" t="s">
        <v>348462</v>
      </c>
      <c r="C66399" t="s">
        <v>228880</v>
      </c>
      <c r="E66399" s="1">
        <v>40914</v>
      </c>
    </row>
    <row r="66400" spans="1:6" x14ac:dyDescent="0.25">
      <c r="A66400" t="s">
        <v>348463</v>
      </c>
      <c r="B66400" t="s">
        <v>348464</v>
      </c>
      <c r="C66400" t="s">
        <v>228880</v>
      </c>
      <c r="E66400" t="s">
        <v>19346</v>
      </c>
    </row>
    <row r="66401" spans="1:6" x14ac:dyDescent="0.25">
      <c r="A66401" t="s">
        <v>348465</v>
      </c>
      <c r="B66401" t="s">
        <v>348466</v>
      </c>
      <c r="C66401" t="s">
        <v>229045</v>
      </c>
      <c r="E66401" t="s">
        <v>2026</v>
      </c>
      <c r="F66401">
        <v>175000</v>
      </c>
    </row>
    <row r="66402" spans="1:6" x14ac:dyDescent="0.25">
      <c r="A66402" t="s">
        <v>348467</v>
      </c>
      <c r="B66402" t="s">
        <v>348468</v>
      </c>
      <c r="C66402" t="s">
        <v>228880</v>
      </c>
      <c r="E66402" t="s">
        <v>57366</v>
      </c>
      <c r="F66402">
        <v>5500000</v>
      </c>
    </row>
    <row r="66403" spans="1:6" x14ac:dyDescent="0.25">
      <c r="A66403" t="s">
        <v>348469</v>
      </c>
      <c r="B66403" t="s">
        <v>348470</v>
      </c>
      <c r="C66403" t="s">
        <v>228880</v>
      </c>
      <c r="E66403" s="1">
        <v>41061</v>
      </c>
      <c r="F66403">
        <v>2080112</v>
      </c>
    </row>
    <row r="66404" spans="1:6" x14ac:dyDescent="0.25">
      <c r="A66404" t="s">
        <v>348471</v>
      </c>
      <c r="B66404" t="s">
        <v>348472</v>
      </c>
      <c r="C66404" t="s">
        <v>228880</v>
      </c>
      <c r="E66404" s="1">
        <v>40919</v>
      </c>
      <c r="F66404">
        <v>818886</v>
      </c>
    </row>
    <row r="66405" spans="1:6" x14ac:dyDescent="0.25">
      <c r="A66405" t="s">
        <v>348469</v>
      </c>
      <c r="B66405" t="s">
        <v>348473</v>
      </c>
      <c r="C66405" t="s">
        <v>228880</v>
      </c>
      <c r="E66405" s="1">
        <v>41277</v>
      </c>
      <c r="F66405">
        <v>400000</v>
      </c>
    </row>
    <row r="66406" spans="1:6" x14ac:dyDescent="0.25">
      <c r="A66406" t="s">
        <v>348474</v>
      </c>
      <c r="B66406" t="s">
        <v>348475</v>
      </c>
      <c r="C66406" t="s">
        <v>228943</v>
      </c>
      <c r="E66406" t="s">
        <v>27026</v>
      </c>
      <c r="F66406">
        <v>120000</v>
      </c>
    </row>
    <row r="66407" spans="1:6" x14ac:dyDescent="0.25">
      <c r="A66407" t="s">
        <v>348476</v>
      </c>
      <c r="B66407" t="s">
        <v>348477</v>
      </c>
      <c r="C66407" t="s">
        <v>228889</v>
      </c>
      <c r="E66407" s="1">
        <v>41277</v>
      </c>
    </row>
    <row r="66408" spans="1:6" x14ac:dyDescent="0.25">
      <c r="A66408" t="s">
        <v>348478</v>
      </c>
      <c r="B66408" t="s">
        <v>348479</v>
      </c>
      <c r="C66408" t="s">
        <v>228943</v>
      </c>
      <c r="E66408" t="s">
        <v>235388</v>
      </c>
      <c r="F66408">
        <v>1557308</v>
      </c>
    </row>
    <row r="66409" spans="1:6" x14ac:dyDescent="0.25">
      <c r="A66409" t="s">
        <v>348480</v>
      </c>
      <c r="B66409" t="s">
        <v>348481</v>
      </c>
      <c r="C66409" t="s">
        <v>228889</v>
      </c>
      <c r="E66409" s="1">
        <v>40552</v>
      </c>
    </row>
    <row r="66410" spans="1:6" x14ac:dyDescent="0.25">
      <c r="A66410" t="s">
        <v>348482</v>
      </c>
      <c r="B66410" t="s">
        <v>348483</v>
      </c>
      <c r="C66410" t="s">
        <v>228873</v>
      </c>
      <c r="E66410" s="1">
        <v>41275</v>
      </c>
    </row>
    <row r="66411" spans="1:6" x14ac:dyDescent="0.25">
      <c r="A66411" t="s">
        <v>348484</v>
      </c>
      <c r="B66411" t="s">
        <v>348485</v>
      </c>
      <c r="C66411" t="s">
        <v>228943</v>
      </c>
      <c r="E66411" s="1">
        <v>41405</v>
      </c>
      <c r="F66411">
        <v>400000</v>
      </c>
    </row>
    <row r="66412" spans="1:6" x14ac:dyDescent="0.25">
      <c r="A66412" t="s">
        <v>348486</v>
      </c>
      <c r="B66412" t="s">
        <v>348487</v>
      </c>
      <c r="C66412" t="s">
        <v>228880</v>
      </c>
      <c r="E66412" s="1">
        <v>41951</v>
      </c>
      <c r="F66412">
        <v>20000</v>
      </c>
    </row>
    <row r="66413" spans="1:6" x14ac:dyDescent="0.25">
      <c r="A66413" t="s">
        <v>348488</v>
      </c>
      <c r="B66413" t="s">
        <v>348489</v>
      </c>
      <c r="C66413" t="s">
        <v>229045</v>
      </c>
      <c r="E66413" t="s">
        <v>22658</v>
      </c>
      <c r="F66413">
        <v>147705</v>
      </c>
    </row>
    <row r="66414" spans="1:6" x14ac:dyDescent="0.25">
      <c r="A66414" t="s">
        <v>348490</v>
      </c>
      <c r="B66414" t="s">
        <v>348491</v>
      </c>
      <c r="C66414" t="s">
        <v>228873</v>
      </c>
      <c r="E66414" t="s">
        <v>175610</v>
      </c>
      <c r="F66414">
        <v>25000000</v>
      </c>
    </row>
    <row r="66415" spans="1:6" x14ac:dyDescent="0.25">
      <c r="A66415" t="s">
        <v>348492</v>
      </c>
      <c r="B66415" t="s">
        <v>348493</v>
      </c>
      <c r="C66415" t="s">
        <v>228909</v>
      </c>
      <c r="E66415" t="s">
        <v>132987</v>
      </c>
    </row>
    <row r="66416" spans="1:6" x14ac:dyDescent="0.25">
      <c r="A66416" t="s">
        <v>348494</v>
      </c>
      <c r="B66416" t="s">
        <v>348495</v>
      </c>
      <c r="C66416" t="s">
        <v>228880</v>
      </c>
      <c r="E66416" s="1">
        <v>41277</v>
      </c>
      <c r="F66416">
        <v>130743</v>
      </c>
    </row>
    <row r="66417" spans="1:6" x14ac:dyDescent="0.25">
      <c r="A66417" t="s">
        <v>348496</v>
      </c>
      <c r="B66417" t="s">
        <v>348497</v>
      </c>
      <c r="C66417" t="s">
        <v>228880</v>
      </c>
      <c r="E66417" s="1">
        <v>41643</v>
      </c>
      <c r="F66417">
        <v>344314</v>
      </c>
    </row>
    <row r="66418" spans="1:6" x14ac:dyDescent="0.25">
      <c r="A66418" t="s">
        <v>348498</v>
      </c>
      <c r="B66418" t="s">
        <v>348499</v>
      </c>
      <c r="C66418" t="s">
        <v>228880</v>
      </c>
      <c r="E66418" t="s">
        <v>7595</v>
      </c>
    </row>
    <row r="66419" spans="1:6" x14ac:dyDescent="0.25">
      <c r="A66419" t="s">
        <v>348500</v>
      </c>
      <c r="B66419" t="s">
        <v>348501</v>
      </c>
      <c r="C66419" t="s">
        <v>228873</v>
      </c>
      <c r="D66419" t="s">
        <v>228874</v>
      </c>
      <c r="E66419" s="1">
        <v>40516</v>
      </c>
      <c r="F66419">
        <v>816000</v>
      </c>
    </row>
    <row r="66420" spans="1:6" x14ac:dyDescent="0.25">
      <c r="A66420" t="s">
        <v>348502</v>
      </c>
      <c r="B66420" t="s">
        <v>348503</v>
      </c>
      <c r="C66420" t="s">
        <v>228873</v>
      </c>
      <c r="D66420" t="s">
        <v>228877</v>
      </c>
      <c r="E66420" s="1">
        <v>39787</v>
      </c>
      <c r="F66420">
        <v>903000</v>
      </c>
    </row>
    <row r="66421" spans="1:6" x14ac:dyDescent="0.25">
      <c r="A66421" t="s">
        <v>348504</v>
      </c>
      <c r="B66421" t="s">
        <v>348505</v>
      </c>
      <c r="C66421" t="s">
        <v>228873</v>
      </c>
      <c r="D66421" t="s">
        <v>228977</v>
      </c>
      <c r="E66421" t="s">
        <v>5111</v>
      </c>
      <c r="F66421">
        <v>6500000</v>
      </c>
    </row>
    <row r="66422" spans="1:6" x14ac:dyDescent="0.25">
      <c r="A66422" t="s">
        <v>348506</v>
      </c>
      <c r="B66422" t="s">
        <v>348507</v>
      </c>
      <c r="C66422" t="s">
        <v>228873</v>
      </c>
      <c r="E66422" s="1">
        <v>39544</v>
      </c>
      <c r="F66422">
        <v>1500000</v>
      </c>
    </row>
    <row r="66423" spans="1:6" x14ac:dyDescent="0.25">
      <c r="A66423" t="s">
        <v>348508</v>
      </c>
      <c r="B66423" t="s">
        <v>348509</v>
      </c>
      <c r="C66423" t="s">
        <v>228873</v>
      </c>
      <c r="D66423" t="s">
        <v>228877</v>
      </c>
      <c r="E66423" t="s">
        <v>235269</v>
      </c>
      <c r="F66423">
        <v>5300000</v>
      </c>
    </row>
    <row r="66424" spans="1:6" x14ac:dyDescent="0.25">
      <c r="A66424" t="s">
        <v>348510</v>
      </c>
      <c r="B66424" t="s">
        <v>348511</v>
      </c>
      <c r="C66424" t="s">
        <v>228873</v>
      </c>
      <c r="E66424" t="s">
        <v>42504</v>
      </c>
      <c r="F66424">
        <v>72000</v>
      </c>
    </row>
    <row r="66425" spans="1:6" x14ac:dyDescent="0.25">
      <c r="A66425" t="s">
        <v>348512</v>
      </c>
      <c r="B66425" t="s">
        <v>348513</v>
      </c>
      <c r="C66425" t="s">
        <v>228873</v>
      </c>
      <c r="E66425" t="s">
        <v>20861</v>
      </c>
      <c r="F66425">
        <v>2178070</v>
      </c>
    </row>
    <row r="66426" spans="1:6" x14ac:dyDescent="0.25">
      <c r="A66426" t="s">
        <v>348514</v>
      </c>
      <c r="B66426" t="s">
        <v>348515</v>
      </c>
      <c r="C66426" t="s">
        <v>228880</v>
      </c>
      <c r="E66426" t="s">
        <v>33524</v>
      </c>
    </row>
    <row r="66427" spans="1:6" x14ac:dyDescent="0.25">
      <c r="A66427" t="s">
        <v>348516</v>
      </c>
      <c r="B66427" t="s">
        <v>348517</v>
      </c>
      <c r="C66427" t="s">
        <v>228927</v>
      </c>
      <c r="E66427" s="1">
        <v>39083</v>
      </c>
      <c r="F66427">
        <v>2000000</v>
      </c>
    </row>
    <row r="66428" spans="1:6" x14ac:dyDescent="0.25">
      <c r="A66428" t="s">
        <v>348518</v>
      </c>
      <c r="B66428" t="s">
        <v>348519</v>
      </c>
      <c r="C66428" t="s">
        <v>228873</v>
      </c>
      <c r="D66428" t="s">
        <v>228874</v>
      </c>
      <c r="E66428" s="1">
        <v>38573</v>
      </c>
      <c r="F66428">
        <v>31000000</v>
      </c>
    </row>
    <row r="66429" spans="1:6" x14ac:dyDescent="0.25">
      <c r="A66429" t="s">
        <v>348520</v>
      </c>
      <c r="B66429" t="s">
        <v>348521</v>
      </c>
      <c r="C66429" t="s">
        <v>228873</v>
      </c>
      <c r="E66429" t="s">
        <v>348522</v>
      </c>
      <c r="F66429">
        <v>6668934</v>
      </c>
    </row>
    <row r="66430" spans="1:6" x14ac:dyDescent="0.25">
      <c r="A66430" t="s">
        <v>348518</v>
      </c>
      <c r="B66430" t="s">
        <v>348523</v>
      </c>
      <c r="C66430" t="s">
        <v>228873</v>
      </c>
      <c r="D66430" t="s">
        <v>228977</v>
      </c>
      <c r="E66430" t="s">
        <v>210570</v>
      </c>
      <c r="F66430">
        <v>22720000</v>
      </c>
    </row>
    <row r="66431" spans="1:6" x14ac:dyDescent="0.25">
      <c r="A66431" t="s">
        <v>348524</v>
      </c>
      <c r="B66431" t="s">
        <v>348525</v>
      </c>
      <c r="C66431" t="s">
        <v>228873</v>
      </c>
      <c r="E66431" t="s">
        <v>118371</v>
      </c>
    </row>
    <row r="66432" spans="1:6" x14ac:dyDescent="0.25">
      <c r="A66432" t="s">
        <v>348526</v>
      </c>
      <c r="B66432" t="s">
        <v>348527</v>
      </c>
      <c r="C66432" t="s">
        <v>228873</v>
      </c>
      <c r="E66432" t="s">
        <v>26832</v>
      </c>
      <c r="F66432">
        <v>4500000</v>
      </c>
    </row>
    <row r="66433" spans="1:6" x14ac:dyDescent="0.25">
      <c r="A66433" t="s">
        <v>348528</v>
      </c>
      <c r="B66433" t="s">
        <v>348529</v>
      </c>
      <c r="C66433" t="s">
        <v>228880</v>
      </c>
      <c r="E66433" s="1">
        <v>41154</v>
      </c>
      <c r="F66433">
        <v>3500000</v>
      </c>
    </row>
    <row r="66434" spans="1:6" x14ac:dyDescent="0.25">
      <c r="A66434" t="s">
        <v>348530</v>
      </c>
      <c r="B66434" t="s">
        <v>348531</v>
      </c>
      <c r="C66434" t="s">
        <v>228880</v>
      </c>
      <c r="E66434" s="1">
        <v>42005</v>
      </c>
      <c r="F66434">
        <v>400000</v>
      </c>
    </row>
    <row r="66435" spans="1:6" x14ac:dyDescent="0.25">
      <c r="A66435" t="s">
        <v>348532</v>
      </c>
      <c r="B66435" t="s">
        <v>348533</v>
      </c>
      <c r="C66435" t="s">
        <v>228873</v>
      </c>
      <c r="E66435" t="s">
        <v>23046</v>
      </c>
      <c r="F66435">
        <v>6000000</v>
      </c>
    </row>
    <row r="66436" spans="1:6" x14ac:dyDescent="0.25">
      <c r="A66436" t="s">
        <v>348534</v>
      </c>
      <c r="B66436" t="s">
        <v>348535</v>
      </c>
      <c r="C66436" t="s">
        <v>228880</v>
      </c>
      <c r="E66436" s="1">
        <v>40914</v>
      </c>
      <c r="F66436">
        <v>3000000</v>
      </c>
    </row>
    <row r="66437" spans="1:6" x14ac:dyDescent="0.25">
      <c r="A66437" t="s">
        <v>348532</v>
      </c>
      <c r="B66437" t="s">
        <v>348536</v>
      </c>
      <c r="C66437" t="s">
        <v>228943</v>
      </c>
      <c r="E66437" s="1">
        <v>40919</v>
      </c>
      <c r="F66437">
        <v>4500000</v>
      </c>
    </row>
    <row r="66438" spans="1:6" x14ac:dyDescent="0.25">
      <c r="A66438" t="s">
        <v>348534</v>
      </c>
      <c r="B66438" t="s">
        <v>348537</v>
      </c>
      <c r="C66438" t="s">
        <v>228873</v>
      </c>
      <c r="E66438" s="1">
        <v>42278</v>
      </c>
    </row>
    <row r="66439" spans="1:6" x14ac:dyDescent="0.25">
      <c r="A66439" t="s">
        <v>348532</v>
      </c>
      <c r="B66439" t="s">
        <v>348538</v>
      </c>
      <c r="C66439" t="s">
        <v>228873</v>
      </c>
      <c r="E66439" s="1">
        <v>41924</v>
      </c>
      <c r="F66439">
        <v>7000000</v>
      </c>
    </row>
    <row r="66440" spans="1:6" x14ac:dyDescent="0.25">
      <c r="A66440" t="s">
        <v>348539</v>
      </c>
      <c r="B66440" t="s">
        <v>348540</v>
      </c>
      <c r="C66440" t="s">
        <v>228873</v>
      </c>
      <c r="D66440" t="s">
        <v>229145</v>
      </c>
      <c r="E66440" t="s">
        <v>74890</v>
      </c>
      <c r="F66440">
        <v>13960000</v>
      </c>
    </row>
    <row r="66441" spans="1:6" x14ac:dyDescent="0.25">
      <c r="A66441" t="s">
        <v>348541</v>
      </c>
      <c r="B66441" t="s">
        <v>348542</v>
      </c>
      <c r="C66441" t="s">
        <v>228873</v>
      </c>
      <c r="E66441" s="1">
        <v>42248</v>
      </c>
      <c r="F66441">
        <v>724989</v>
      </c>
    </row>
    <row r="66442" spans="1:6" x14ac:dyDescent="0.25">
      <c r="A66442" t="s">
        <v>348543</v>
      </c>
      <c r="B66442" t="s">
        <v>348544</v>
      </c>
      <c r="C66442" t="s">
        <v>228873</v>
      </c>
      <c r="E66442" t="s">
        <v>1019</v>
      </c>
    </row>
    <row r="66443" spans="1:6" x14ac:dyDescent="0.25">
      <c r="A66443" t="s">
        <v>348541</v>
      </c>
      <c r="B66443" t="s">
        <v>348545</v>
      </c>
      <c r="C66443" t="s">
        <v>228873</v>
      </c>
      <c r="E66443" t="s">
        <v>111667</v>
      </c>
      <c r="F66443">
        <v>455100</v>
      </c>
    </row>
    <row r="66444" spans="1:6" x14ac:dyDescent="0.25">
      <c r="A66444" t="s">
        <v>348543</v>
      </c>
      <c r="B66444" t="s">
        <v>348546</v>
      </c>
      <c r="C66444" t="s">
        <v>228873</v>
      </c>
      <c r="D66444" t="s">
        <v>228874</v>
      </c>
      <c r="E66444" t="s">
        <v>104822</v>
      </c>
      <c r="F66444">
        <v>5000000</v>
      </c>
    </row>
    <row r="66445" spans="1:6" x14ac:dyDescent="0.25">
      <c r="A66445" t="s">
        <v>348547</v>
      </c>
      <c r="B66445" t="s">
        <v>348548</v>
      </c>
      <c r="C66445" t="s">
        <v>228873</v>
      </c>
      <c r="D66445" t="s">
        <v>228877</v>
      </c>
      <c r="E66445" s="1">
        <v>41643</v>
      </c>
      <c r="F66445">
        <v>10000000</v>
      </c>
    </row>
    <row r="66446" spans="1:6" x14ac:dyDescent="0.25">
      <c r="A66446" t="s">
        <v>348549</v>
      </c>
      <c r="B66446" t="s">
        <v>348550</v>
      </c>
      <c r="C66446" t="s">
        <v>228916</v>
      </c>
      <c r="E66446" s="1">
        <v>42103</v>
      </c>
      <c r="F66446">
        <v>4500000</v>
      </c>
    </row>
    <row r="66447" spans="1:6" x14ac:dyDescent="0.25">
      <c r="A66447" t="s">
        <v>348551</v>
      </c>
      <c r="B66447" t="s">
        <v>348552</v>
      </c>
      <c r="C66447" t="s">
        <v>228909</v>
      </c>
      <c r="E66447" s="1">
        <v>41644</v>
      </c>
      <c r="F66447">
        <v>0</v>
      </c>
    </row>
    <row r="66448" spans="1:6" x14ac:dyDescent="0.25">
      <c r="A66448" t="s">
        <v>348553</v>
      </c>
      <c r="B66448" t="s">
        <v>348554</v>
      </c>
      <c r="C66448" t="s">
        <v>228873</v>
      </c>
      <c r="E66448" t="s">
        <v>11973</v>
      </c>
    </row>
    <row r="66449" spans="1:6" x14ac:dyDescent="0.25">
      <c r="A66449" t="s">
        <v>348555</v>
      </c>
      <c r="B66449" t="s">
        <v>348556</v>
      </c>
      <c r="C66449" t="s">
        <v>228873</v>
      </c>
      <c r="E66449" t="s">
        <v>36355</v>
      </c>
    </row>
    <row r="66450" spans="1:6" x14ac:dyDescent="0.25">
      <c r="A66450" t="s">
        <v>348553</v>
      </c>
      <c r="B66450" t="s">
        <v>348557</v>
      </c>
      <c r="C66450" t="s">
        <v>228873</v>
      </c>
      <c r="E66450" t="s">
        <v>33524</v>
      </c>
    </row>
    <row r="66451" spans="1:6" x14ac:dyDescent="0.25">
      <c r="A66451" t="s">
        <v>348555</v>
      </c>
      <c r="B66451" t="s">
        <v>348558</v>
      </c>
      <c r="C66451" t="s">
        <v>228873</v>
      </c>
      <c r="E66451" s="1">
        <v>42286</v>
      </c>
    </row>
    <row r="66452" spans="1:6" x14ac:dyDescent="0.25">
      <c r="A66452" t="s">
        <v>348553</v>
      </c>
      <c r="B66452" t="s">
        <v>348559</v>
      </c>
      <c r="C66452" t="s">
        <v>228873</v>
      </c>
      <c r="E66452" t="s">
        <v>38881</v>
      </c>
    </row>
    <row r="66453" spans="1:6" x14ac:dyDescent="0.25">
      <c r="A66453" t="s">
        <v>348555</v>
      </c>
      <c r="B66453" t="s">
        <v>348560</v>
      </c>
      <c r="C66453" t="s">
        <v>228880</v>
      </c>
      <c r="E66453" t="s">
        <v>19431</v>
      </c>
    </row>
    <row r="66454" spans="1:6" x14ac:dyDescent="0.25">
      <c r="A66454" t="s">
        <v>348553</v>
      </c>
      <c r="B66454" t="s">
        <v>348561</v>
      </c>
      <c r="C66454" t="s">
        <v>228873</v>
      </c>
      <c r="E66454" t="s">
        <v>33458</v>
      </c>
    </row>
    <row r="66455" spans="1:6" x14ac:dyDescent="0.25">
      <c r="A66455" t="s">
        <v>348562</v>
      </c>
      <c r="B66455" t="s">
        <v>348563</v>
      </c>
      <c r="C66455" t="s">
        <v>228916</v>
      </c>
      <c r="E66455" s="1">
        <v>41764</v>
      </c>
      <c r="F66455">
        <v>100000</v>
      </c>
    </row>
    <row r="66456" spans="1:6" x14ac:dyDescent="0.25">
      <c r="A66456" t="s">
        <v>348564</v>
      </c>
      <c r="B66456" t="s">
        <v>348565</v>
      </c>
      <c r="C66456" t="s">
        <v>228880</v>
      </c>
      <c r="E66456" s="1">
        <v>41188</v>
      </c>
      <c r="F66456">
        <v>10000</v>
      </c>
    </row>
    <row r="66457" spans="1:6" x14ac:dyDescent="0.25">
      <c r="A66457" t="s">
        <v>348566</v>
      </c>
      <c r="B66457" t="s">
        <v>348567</v>
      </c>
      <c r="C66457" t="s">
        <v>228943</v>
      </c>
      <c r="E66457" s="1">
        <v>41702</v>
      </c>
      <c r="F66457">
        <v>25000</v>
      </c>
    </row>
    <row r="66458" spans="1:6" x14ac:dyDescent="0.25">
      <c r="A66458" t="s">
        <v>348568</v>
      </c>
      <c r="B66458" t="s">
        <v>348569</v>
      </c>
      <c r="C66458" t="s">
        <v>228880</v>
      </c>
      <c r="E66458" t="s">
        <v>87146</v>
      </c>
      <c r="F66458">
        <v>2500000</v>
      </c>
    </row>
    <row r="66459" spans="1:6" x14ac:dyDescent="0.25">
      <c r="A66459" t="s">
        <v>348570</v>
      </c>
      <c r="B66459" t="s">
        <v>348571</v>
      </c>
      <c r="C66459" t="s">
        <v>228873</v>
      </c>
      <c r="D66459" t="s">
        <v>228874</v>
      </c>
      <c r="E66459" s="1">
        <v>40950</v>
      </c>
      <c r="F66459">
        <v>11000000</v>
      </c>
    </row>
    <row r="66460" spans="1:6" x14ac:dyDescent="0.25">
      <c r="A66460" t="s">
        <v>348568</v>
      </c>
      <c r="B66460" t="s">
        <v>348572</v>
      </c>
      <c r="C66460" t="s">
        <v>228873</v>
      </c>
      <c r="D66460" t="s">
        <v>228877</v>
      </c>
      <c r="E66460" t="s">
        <v>75355</v>
      </c>
      <c r="F66460">
        <v>10600000</v>
      </c>
    </row>
    <row r="66461" spans="1:6" x14ac:dyDescent="0.25">
      <c r="A66461" t="s">
        <v>348570</v>
      </c>
      <c r="B66461" t="s">
        <v>348573</v>
      </c>
      <c r="C66461" t="s">
        <v>228873</v>
      </c>
      <c r="D66461" t="s">
        <v>228977</v>
      </c>
      <c r="E66461" t="s">
        <v>26832</v>
      </c>
      <c r="F66461">
        <v>20000000</v>
      </c>
    </row>
    <row r="66462" spans="1:6" x14ac:dyDescent="0.25">
      <c r="A66462" t="s">
        <v>348574</v>
      </c>
      <c r="B66462" t="s">
        <v>348575</v>
      </c>
      <c r="C66462" t="s">
        <v>228927</v>
      </c>
      <c r="E66462" s="1">
        <v>40484</v>
      </c>
      <c r="F66462">
        <v>1315802</v>
      </c>
    </row>
    <row r="66463" spans="1:6" x14ac:dyDescent="0.25">
      <c r="A66463" t="s">
        <v>348576</v>
      </c>
      <c r="B66463" t="s">
        <v>348577</v>
      </c>
      <c r="C66463" t="s">
        <v>228873</v>
      </c>
      <c r="E66463" t="s">
        <v>106000</v>
      </c>
      <c r="F66463">
        <v>3025713</v>
      </c>
    </row>
    <row r="66464" spans="1:6" x14ac:dyDescent="0.25">
      <c r="A66464" t="s">
        <v>348578</v>
      </c>
      <c r="B66464" t="s">
        <v>348579</v>
      </c>
      <c r="C66464" t="s">
        <v>228889</v>
      </c>
      <c r="E66464" t="s">
        <v>45487</v>
      </c>
    </row>
    <row r="66465" spans="1:6" x14ac:dyDescent="0.25">
      <c r="A66465" t="s">
        <v>348580</v>
      </c>
      <c r="B66465" t="s">
        <v>348581</v>
      </c>
      <c r="C66465" t="s">
        <v>228873</v>
      </c>
      <c r="D66465" t="s">
        <v>229145</v>
      </c>
      <c r="E66465" s="1">
        <v>39550</v>
      </c>
      <c r="F66465">
        <v>10000000</v>
      </c>
    </row>
    <row r="66466" spans="1:6" x14ac:dyDescent="0.25">
      <c r="A66466" t="s">
        <v>348582</v>
      </c>
      <c r="B66466" t="s">
        <v>348583</v>
      </c>
      <c r="C66466" t="s">
        <v>228873</v>
      </c>
      <c r="D66466" t="s">
        <v>228977</v>
      </c>
      <c r="E66466" t="s">
        <v>167501</v>
      </c>
      <c r="F66466">
        <v>6500000</v>
      </c>
    </row>
    <row r="66467" spans="1:6" x14ac:dyDescent="0.25">
      <c r="A66467" t="s">
        <v>348584</v>
      </c>
      <c r="B66467" t="s">
        <v>348585</v>
      </c>
      <c r="C66467" t="s">
        <v>228873</v>
      </c>
      <c r="D66467" t="s">
        <v>228977</v>
      </c>
      <c r="E66467" s="1">
        <v>42253</v>
      </c>
      <c r="F66467">
        <v>20000000</v>
      </c>
    </row>
    <row r="66468" spans="1:6" x14ac:dyDescent="0.25">
      <c r="A66468" t="s">
        <v>348586</v>
      </c>
      <c r="B66468" t="s">
        <v>348587</v>
      </c>
      <c r="C66468" t="s">
        <v>228927</v>
      </c>
      <c r="E66468" t="s">
        <v>55195</v>
      </c>
      <c r="F66468">
        <v>3000000</v>
      </c>
    </row>
    <row r="66469" spans="1:6" x14ac:dyDescent="0.25">
      <c r="A66469" t="s">
        <v>348584</v>
      </c>
      <c r="B66469" t="s">
        <v>348588</v>
      </c>
      <c r="C66469" t="s">
        <v>228873</v>
      </c>
      <c r="D66469" t="s">
        <v>228874</v>
      </c>
      <c r="E66469" t="s">
        <v>21848</v>
      </c>
      <c r="F66469">
        <v>5074000</v>
      </c>
    </row>
    <row r="66470" spans="1:6" x14ac:dyDescent="0.25">
      <c r="A66470" t="s">
        <v>348586</v>
      </c>
      <c r="B66470" t="s">
        <v>348589</v>
      </c>
      <c r="C66470" t="s">
        <v>228873</v>
      </c>
      <c r="D66470" t="s">
        <v>228877</v>
      </c>
      <c r="E66470" t="s">
        <v>2798</v>
      </c>
      <c r="F66470">
        <v>3359055</v>
      </c>
    </row>
    <row r="66471" spans="1:6" x14ac:dyDescent="0.25">
      <c r="A66471" t="s">
        <v>348590</v>
      </c>
      <c r="B66471" t="s">
        <v>348591</v>
      </c>
      <c r="C66471" t="s">
        <v>228880</v>
      </c>
      <c r="E66471" s="1">
        <v>40918</v>
      </c>
      <c r="F66471">
        <v>1100000</v>
      </c>
    </row>
    <row r="66472" spans="1:6" x14ac:dyDescent="0.25">
      <c r="A66472" t="s">
        <v>348592</v>
      </c>
      <c r="B66472" t="s">
        <v>348593</v>
      </c>
      <c r="C66472" t="s">
        <v>228873</v>
      </c>
      <c r="D66472" t="s">
        <v>228877</v>
      </c>
      <c r="E66472" t="s">
        <v>29140</v>
      </c>
      <c r="F66472">
        <v>1323000</v>
      </c>
    </row>
    <row r="66473" spans="1:6" x14ac:dyDescent="0.25">
      <c r="A66473" t="s">
        <v>348594</v>
      </c>
      <c r="B66473" t="s">
        <v>348595</v>
      </c>
      <c r="C66473" t="s">
        <v>228873</v>
      </c>
      <c r="E66473" t="s">
        <v>20639</v>
      </c>
      <c r="F66473">
        <v>6078077</v>
      </c>
    </row>
    <row r="66474" spans="1:6" x14ac:dyDescent="0.25">
      <c r="A66474" t="s">
        <v>348596</v>
      </c>
      <c r="B66474" t="s">
        <v>348597</v>
      </c>
      <c r="C66474" t="s">
        <v>228873</v>
      </c>
      <c r="D66474" t="s">
        <v>228877</v>
      </c>
      <c r="E66474" t="s">
        <v>94238</v>
      </c>
      <c r="F66474">
        <v>5000000</v>
      </c>
    </row>
    <row r="66475" spans="1:6" x14ac:dyDescent="0.25">
      <c r="A66475" t="s">
        <v>348594</v>
      </c>
      <c r="B66475" t="s">
        <v>348598</v>
      </c>
      <c r="C66475" t="s">
        <v>228873</v>
      </c>
      <c r="D66475" t="s">
        <v>228874</v>
      </c>
      <c r="E66475" t="s">
        <v>51553</v>
      </c>
      <c r="F66475">
        <v>11400000</v>
      </c>
    </row>
    <row r="66476" spans="1:6" x14ac:dyDescent="0.25">
      <c r="A66476" t="s">
        <v>348599</v>
      </c>
      <c r="B66476" t="s">
        <v>348600</v>
      </c>
      <c r="C66476" t="s">
        <v>228880</v>
      </c>
      <c r="E66476" s="1">
        <v>41767</v>
      </c>
      <c r="F66476">
        <v>465735</v>
      </c>
    </row>
    <row r="66477" spans="1:6" x14ac:dyDescent="0.25">
      <c r="A66477" t="s">
        <v>348601</v>
      </c>
      <c r="B66477" t="s">
        <v>348602</v>
      </c>
      <c r="C66477" t="s">
        <v>228880</v>
      </c>
      <c r="E66477" s="1">
        <v>42066</v>
      </c>
      <c r="F66477">
        <v>467625</v>
      </c>
    </row>
    <row r="66478" spans="1:6" x14ac:dyDescent="0.25">
      <c r="A66478" t="s">
        <v>348603</v>
      </c>
      <c r="B66478" t="s">
        <v>348604</v>
      </c>
      <c r="C66478" t="s">
        <v>228873</v>
      </c>
      <c r="D66478" t="s">
        <v>228977</v>
      </c>
      <c r="E66478" t="s">
        <v>196228</v>
      </c>
      <c r="F66478">
        <v>785000</v>
      </c>
    </row>
    <row r="66479" spans="1:6" x14ac:dyDescent="0.25">
      <c r="A66479" t="s">
        <v>348605</v>
      </c>
      <c r="B66479" t="s">
        <v>348606</v>
      </c>
      <c r="C66479" t="s">
        <v>228873</v>
      </c>
      <c r="E66479" t="s">
        <v>87383</v>
      </c>
      <c r="F66479">
        <v>900000</v>
      </c>
    </row>
    <row r="66480" spans="1:6" x14ac:dyDescent="0.25">
      <c r="A66480" t="s">
        <v>348607</v>
      </c>
      <c r="B66480" t="s">
        <v>348608</v>
      </c>
      <c r="C66480" t="s">
        <v>228873</v>
      </c>
      <c r="E66480" t="s">
        <v>508</v>
      </c>
      <c r="F66480">
        <v>7447973</v>
      </c>
    </row>
    <row r="66481" spans="1:6" x14ac:dyDescent="0.25">
      <c r="A66481" t="s">
        <v>348605</v>
      </c>
      <c r="B66481" t="s">
        <v>348609</v>
      </c>
      <c r="C66481" t="s">
        <v>228873</v>
      </c>
      <c r="D66481" t="s">
        <v>228977</v>
      </c>
      <c r="E66481" s="1">
        <v>39089</v>
      </c>
      <c r="F66481">
        <v>16000000</v>
      </c>
    </row>
    <row r="66482" spans="1:6" x14ac:dyDescent="0.25">
      <c r="A66482" t="s">
        <v>348607</v>
      </c>
      <c r="B66482" t="s">
        <v>348610</v>
      </c>
      <c r="C66482" t="s">
        <v>228873</v>
      </c>
      <c r="E66482" s="1">
        <v>40918</v>
      </c>
      <c r="F66482">
        <v>831000</v>
      </c>
    </row>
    <row r="66483" spans="1:6" x14ac:dyDescent="0.25">
      <c r="A66483" t="s">
        <v>348605</v>
      </c>
      <c r="B66483" t="s">
        <v>348611</v>
      </c>
      <c r="C66483" t="s">
        <v>228873</v>
      </c>
      <c r="E66483" t="s">
        <v>23073</v>
      </c>
      <c r="F66483">
        <v>8652984</v>
      </c>
    </row>
    <row r="66484" spans="1:6" x14ac:dyDescent="0.25">
      <c r="A66484" t="s">
        <v>348607</v>
      </c>
      <c r="B66484" t="s">
        <v>348612</v>
      </c>
      <c r="C66484" t="s">
        <v>228873</v>
      </c>
      <c r="E66484" s="1">
        <v>38718</v>
      </c>
      <c r="F66484">
        <v>23000000</v>
      </c>
    </row>
    <row r="66485" spans="1:6" x14ac:dyDescent="0.25">
      <c r="A66485" t="s">
        <v>348613</v>
      </c>
      <c r="B66485" t="s">
        <v>348614</v>
      </c>
      <c r="C66485" t="s">
        <v>228873</v>
      </c>
      <c r="D66485" t="s">
        <v>228877</v>
      </c>
      <c r="E66485" s="1">
        <v>39856</v>
      </c>
      <c r="F66485">
        <v>2260000</v>
      </c>
    </row>
    <row r="66486" spans="1:6" x14ac:dyDescent="0.25">
      <c r="A66486" t="s">
        <v>348615</v>
      </c>
      <c r="B66486" t="s">
        <v>348616</v>
      </c>
      <c r="C66486" t="s">
        <v>228873</v>
      </c>
      <c r="D66486" t="s">
        <v>228877</v>
      </c>
      <c r="E66486" t="s">
        <v>84348</v>
      </c>
      <c r="F66486">
        <v>5500000</v>
      </c>
    </row>
    <row r="66487" spans="1:6" x14ac:dyDescent="0.25">
      <c r="A66487" t="s">
        <v>348617</v>
      </c>
      <c r="B66487" t="s">
        <v>348618</v>
      </c>
      <c r="C66487" t="s">
        <v>228909</v>
      </c>
      <c r="E66487" t="s">
        <v>48181</v>
      </c>
    </row>
    <row r="66488" spans="1:6" x14ac:dyDescent="0.25">
      <c r="A66488" t="s">
        <v>348619</v>
      </c>
      <c r="B66488" t="s">
        <v>348620</v>
      </c>
      <c r="C66488" t="s">
        <v>228873</v>
      </c>
      <c r="D66488" t="s">
        <v>228877</v>
      </c>
      <c r="E66488" s="1">
        <v>37992</v>
      </c>
    </row>
    <row r="66489" spans="1:6" x14ac:dyDescent="0.25">
      <c r="A66489" t="s">
        <v>348621</v>
      </c>
      <c r="B66489" t="s">
        <v>348622</v>
      </c>
      <c r="C66489" t="s">
        <v>228873</v>
      </c>
      <c r="E66489" s="1">
        <v>40910</v>
      </c>
      <c r="F66489">
        <v>3293750</v>
      </c>
    </row>
    <row r="66490" spans="1:6" x14ac:dyDescent="0.25">
      <c r="A66490" t="s">
        <v>348623</v>
      </c>
      <c r="B66490" t="s">
        <v>348624</v>
      </c>
      <c r="C66490" t="s">
        <v>228873</v>
      </c>
      <c r="E66490" t="s">
        <v>211573</v>
      </c>
      <c r="F66490">
        <v>1509997</v>
      </c>
    </row>
    <row r="66491" spans="1:6" x14ac:dyDescent="0.25">
      <c r="A66491" t="s">
        <v>348625</v>
      </c>
      <c r="B66491" t="s">
        <v>348626</v>
      </c>
      <c r="C66491" t="s">
        <v>228873</v>
      </c>
      <c r="E66491" t="s">
        <v>50933</v>
      </c>
      <c r="F66491">
        <v>1000000</v>
      </c>
    </row>
    <row r="66492" spans="1:6" x14ac:dyDescent="0.25">
      <c r="A66492" t="s">
        <v>348627</v>
      </c>
      <c r="B66492" t="s">
        <v>348628</v>
      </c>
      <c r="C66492" t="s">
        <v>228873</v>
      </c>
      <c r="E66492" s="1">
        <v>40306</v>
      </c>
      <c r="F66492">
        <v>5764177</v>
      </c>
    </row>
    <row r="66493" spans="1:6" x14ac:dyDescent="0.25">
      <c r="A66493" t="s">
        <v>348629</v>
      </c>
      <c r="B66493" t="s">
        <v>348630</v>
      </c>
      <c r="C66493" t="s">
        <v>228873</v>
      </c>
      <c r="D66493" t="s">
        <v>228874</v>
      </c>
      <c r="E66493" s="1">
        <v>39300</v>
      </c>
      <c r="F66493">
        <v>3000000</v>
      </c>
    </row>
    <row r="66494" spans="1:6" x14ac:dyDescent="0.25">
      <c r="A66494" t="s">
        <v>348631</v>
      </c>
      <c r="B66494" t="s">
        <v>348632</v>
      </c>
      <c r="C66494" t="s">
        <v>228873</v>
      </c>
      <c r="E66494" t="s">
        <v>16403</v>
      </c>
      <c r="F66494">
        <v>4000000</v>
      </c>
    </row>
    <row r="66495" spans="1:6" x14ac:dyDescent="0.25">
      <c r="A66495" t="s">
        <v>348629</v>
      </c>
      <c r="B66495" t="s">
        <v>348633</v>
      </c>
      <c r="C66495" t="s">
        <v>228873</v>
      </c>
      <c r="E66495" t="s">
        <v>26012</v>
      </c>
      <c r="F66495">
        <v>3000000</v>
      </c>
    </row>
    <row r="66496" spans="1:6" x14ac:dyDescent="0.25">
      <c r="A66496" t="s">
        <v>348634</v>
      </c>
      <c r="B66496" t="s">
        <v>348635</v>
      </c>
      <c r="C66496" t="s">
        <v>228873</v>
      </c>
      <c r="E66496" s="1">
        <v>40919</v>
      </c>
    </row>
    <row r="66497" spans="1:6" x14ac:dyDescent="0.25">
      <c r="A66497" t="s">
        <v>348636</v>
      </c>
      <c r="B66497" t="s">
        <v>348637</v>
      </c>
      <c r="C66497" t="s">
        <v>228943</v>
      </c>
      <c r="E66497" t="s">
        <v>21202</v>
      </c>
      <c r="F66497">
        <v>135000</v>
      </c>
    </row>
    <row r="66498" spans="1:6" x14ac:dyDescent="0.25">
      <c r="A66498" t="s">
        <v>348638</v>
      </c>
      <c r="B66498" t="s">
        <v>348639</v>
      </c>
      <c r="C66498" t="s">
        <v>228880</v>
      </c>
      <c r="E66498" s="1">
        <v>42039</v>
      </c>
      <c r="F66498">
        <v>216000</v>
      </c>
    </row>
    <row r="66499" spans="1:6" x14ac:dyDescent="0.25">
      <c r="A66499" t="s">
        <v>348636</v>
      </c>
      <c r="B66499" t="s">
        <v>348640</v>
      </c>
      <c r="C66499" t="s">
        <v>228943</v>
      </c>
      <c r="E66499" t="s">
        <v>83879</v>
      </c>
      <c r="F66499">
        <v>50000</v>
      </c>
    </row>
    <row r="66500" spans="1:6" x14ac:dyDescent="0.25">
      <c r="A66500" t="s">
        <v>348641</v>
      </c>
      <c r="B66500" t="s">
        <v>348642</v>
      </c>
      <c r="C66500" t="s">
        <v>228873</v>
      </c>
      <c r="E66500" t="s">
        <v>20943</v>
      </c>
      <c r="F66500">
        <v>9060000</v>
      </c>
    </row>
    <row r="66501" spans="1:6" x14ac:dyDescent="0.25">
      <c r="A66501" t="s">
        <v>348643</v>
      </c>
      <c r="B66501" t="s">
        <v>348644</v>
      </c>
      <c r="C66501" t="s">
        <v>228873</v>
      </c>
      <c r="E66501" t="s">
        <v>12281</v>
      </c>
      <c r="F66501">
        <v>3000000</v>
      </c>
    </row>
    <row r="66502" spans="1:6" x14ac:dyDescent="0.25">
      <c r="A66502" t="s">
        <v>348645</v>
      </c>
      <c r="B66502" t="s">
        <v>348646</v>
      </c>
      <c r="C66502" t="s">
        <v>228880</v>
      </c>
      <c r="E66502" s="1">
        <v>35796</v>
      </c>
    </row>
    <row r="66503" spans="1:6" x14ac:dyDescent="0.25">
      <c r="A66503" t="s">
        <v>348647</v>
      </c>
      <c r="B66503" t="s">
        <v>348648</v>
      </c>
      <c r="C66503" t="s">
        <v>228873</v>
      </c>
      <c r="E66503" t="s">
        <v>54031</v>
      </c>
      <c r="F66503">
        <v>846225</v>
      </c>
    </row>
    <row r="66504" spans="1:6" x14ac:dyDescent="0.25">
      <c r="A66504" t="s">
        <v>348649</v>
      </c>
      <c r="B66504" t="s">
        <v>348650</v>
      </c>
      <c r="C66504" t="s">
        <v>228873</v>
      </c>
      <c r="E66504" t="s">
        <v>403</v>
      </c>
      <c r="F66504">
        <v>15000000</v>
      </c>
    </row>
    <row r="66505" spans="1:6" x14ac:dyDescent="0.25">
      <c r="A66505" t="s">
        <v>348651</v>
      </c>
      <c r="B66505" t="s">
        <v>348652</v>
      </c>
      <c r="C66505" t="s">
        <v>228873</v>
      </c>
      <c r="E66505" t="s">
        <v>63556</v>
      </c>
      <c r="F66505">
        <v>500000</v>
      </c>
    </row>
    <row r="66506" spans="1:6" x14ac:dyDescent="0.25">
      <c r="A66506" t="s">
        <v>348653</v>
      </c>
      <c r="B66506" t="s">
        <v>348654</v>
      </c>
      <c r="C66506" t="s">
        <v>228927</v>
      </c>
      <c r="E66506" s="1">
        <v>42225</v>
      </c>
      <c r="F66506">
        <v>2430000</v>
      </c>
    </row>
    <row r="66507" spans="1:6" x14ac:dyDescent="0.25">
      <c r="A66507" t="s">
        <v>348655</v>
      </c>
      <c r="B66507" t="s">
        <v>348656</v>
      </c>
      <c r="C66507" t="s">
        <v>228873</v>
      </c>
      <c r="E66507" s="1">
        <v>40855</v>
      </c>
      <c r="F66507">
        <v>8000000</v>
      </c>
    </row>
    <row r="66508" spans="1:6" x14ac:dyDescent="0.25">
      <c r="A66508" t="s">
        <v>348657</v>
      </c>
      <c r="B66508" t="s">
        <v>348658</v>
      </c>
      <c r="C66508" t="s">
        <v>228873</v>
      </c>
      <c r="E66508" s="1">
        <v>40763</v>
      </c>
      <c r="F66508">
        <v>5000000</v>
      </c>
    </row>
    <row r="66509" spans="1:6" x14ac:dyDescent="0.25">
      <c r="A66509" t="s">
        <v>348655</v>
      </c>
      <c r="B66509" t="s">
        <v>348659</v>
      </c>
      <c r="C66509" t="s">
        <v>228873</v>
      </c>
      <c r="E66509" t="s">
        <v>147797</v>
      </c>
      <c r="F66509">
        <v>3999994</v>
      </c>
    </row>
    <row r="66510" spans="1:6" x14ac:dyDescent="0.25">
      <c r="A66510" t="s">
        <v>348657</v>
      </c>
      <c r="B66510" t="s">
        <v>348660</v>
      </c>
      <c r="C66510" t="s">
        <v>228873</v>
      </c>
      <c r="E66510" t="s">
        <v>8364</v>
      </c>
      <c r="F66510">
        <v>6300000</v>
      </c>
    </row>
    <row r="66511" spans="1:6" x14ac:dyDescent="0.25">
      <c r="A66511" t="s">
        <v>348655</v>
      </c>
      <c r="B66511" t="s">
        <v>348661</v>
      </c>
      <c r="C66511" t="s">
        <v>228873</v>
      </c>
      <c r="E66511" t="s">
        <v>15882</v>
      </c>
      <c r="F66511">
        <v>11000000</v>
      </c>
    </row>
    <row r="66512" spans="1:6" x14ac:dyDescent="0.25">
      <c r="A66512" t="s">
        <v>348662</v>
      </c>
      <c r="B66512" t="s">
        <v>348663</v>
      </c>
      <c r="C66512" t="s">
        <v>228873</v>
      </c>
      <c r="E66512" t="s">
        <v>15878</v>
      </c>
      <c r="F66512">
        <v>1620000</v>
      </c>
    </row>
    <row r="66513" spans="1:6" x14ac:dyDescent="0.25">
      <c r="A66513" t="s">
        <v>348664</v>
      </c>
      <c r="B66513" t="s">
        <v>348665</v>
      </c>
      <c r="C66513" t="s">
        <v>228873</v>
      </c>
      <c r="D66513" t="s">
        <v>228977</v>
      </c>
      <c r="E66513" s="1">
        <v>42102</v>
      </c>
      <c r="F66513">
        <v>7000000</v>
      </c>
    </row>
    <row r="66514" spans="1:6" x14ac:dyDescent="0.25">
      <c r="A66514" t="s">
        <v>348666</v>
      </c>
      <c r="B66514" t="s">
        <v>348667</v>
      </c>
      <c r="C66514" t="s">
        <v>228873</v>
      </c>
      <c r="D66514" t="s">
        <v>228977</v>
      </c>
      <c r="E66514" t="s">
        <v>161929</v>
      </c>
      <c r="F66514">
        <v>25000000</v>
      </c>
    </row>
    <row r="66515" spans="1:6" x14ac:dyDescent="0.25">
      <c r="A66515" t="s">
        <v>348668</v>
      </c>
      <c r="B66515" t="s">
        <v>348669</v>
      </c>
      <c r="C66515" t="s">
        <v>228873</v>
      </c>
      <c r="D66515" t="s">
        <v>228874</v>
      </c>
      <c r="E66515" t="s">
        <v>256476</v>
      </c>
      <c r="F66515">
        <v>14000000</v>
      </c>
    </row>
    <row r="66516" spans="1:6" x14ac:dyDescent="0.25">
      <c r="A66516" t="s">
        <v>348670</v>
      </c>
      <c r="B66516" t="s">
        <v>348671</v>
      </c>
      <c r="C66516" t="s">
        <v>228880</v>
      </c>
      <c r="E66516" s="1">
        <v>42223</v>
      </c>
      <c r="F66516">
        <v>1100000</v>
      </c>
    </row>
    <row r="66517" spans="1:6" x14ac:dyDescent="0.25">
      <c r="A66517" t="s">
        <v>348672</v>
      </c>
      <c r="B66517" t="s">
        <v>348673</v>
      </c>
      <c r="C66517" t="s">
        <v>228916</v>
      </c>
      <c r="E66517" s="1">
        <v>41647</v>
      </c>
    </row>
    <row r="66518" spans="1:6" x14ac:dyDescent="0.25">
      <c r="A66518" t="s">
        <v>348674</v>
      </c>
      <c r="B66518" t="s">
        <v>348675</v>
      </c>
      <c r="C66518" t="s">
        <v>228873</v>
      </c>
      <c r="E66518" t="s">
        <v>33642</v>
      </c>
      <c r="F66518">
        <v>393000</v>
      </c>
    </row>
    <row r="66519" spans="1:6" x14ac:dyDescent="0.25">
      <c r="A66519" t="s">
        <v>348676</v>
      </c>
      <c r="B66519" t="s">
        <v>348677</v>
      </c>
      <c r="C66519" t="s">
        <v>228873</v>
      </c>
      <c r="D66519" t="s">
        <v>228874</v>
      </c>
      <c r="E66519" t="s">
        <v>236367</v>
      </c>
      <c r="F66519">
        <v>6479118</v>
      </c>
    </row>
    <row r="66520" spans="1:6" x14ac:dyDescent="0.25">
      <c r="A66520" t="s">
        <v>348678</v>
      </c>
      <c r="B66520" t="s">
        <v>348679</v>
      </c>
      <c r="C66520" t="s">
        <v>228873</v>
      </c>
      <c r="D66520" t="s">
        <v>228877</v>
      </c>
      <c r="E66520" t="s">
        <v>348680</v>
      </c>
      <c r="F66520">
        <v>1815343</v>
      </c>
    </row>
    <row r="66521" spans="1:6" x14ac:dyDescent="0.25">
      <c r="A66521" t="s">
        <v>348676</v>
      </c>
      <c r="B66521" t="s">
        <v>348681</v>
      </c>
      <c r="C66521" t="s">
        <v>228873</v>
      </c>
      <c r="E66521" s="1">
        <v>41153</v>
      </c>
      <c r="F66521">
        <v>27000000</v>
      </c>
    </row>
    <row r="66522" spans="1:6" x14ac:dyDescent="0.25">
      <c r="A66522" t="s">
        <v>348678</v>
      </c>
      <c r="B66522" t="s">
        <v>348682</v>
      </c>
      <c r="C66522" t="s">
        <v>228873</v>
      </c>
      <c r="D66522" t="s">
        <v>228874</v>
      </c>
      <c r="E66522" s="1">
        <v>38718</v>
      </c>
      <c r="F66522">
        <v>6580000</v>
      </c>
    </row>
    <row r="66523" spans="1:6" x14ac:dyDescent="0.25">
      <c r="A66523" t="s">
        <v>348683</v>
      </c>
      <c r="B66523" t="s">
        <v>348684</v>
      </c>
      <c r="C66523" t="s">
        <v>228889</v>
      </c>
      <c r="E66523" s="1">
        <v>35441</v>
      </c>
    </row>
    <row r="66524" spans="1:6" x14ac:dyDescent="0.25">
      <c r="A66524" t="s">
        <v>348685</v>
      </c>
      <c r="B66524" t="s">
        <v>348686</v>
      </c>
      <c r="C66524" t="s">
        <v>228873</v>
      </c>
      <c r="E66524" t="s">
        <v>9572</v>
      </c>
      <c r="F66524">
        <v>4225311</v>
      </c>
    </row>
    <row r="66525" spans="1:6" x14ac:dyDescent="0.25">
      <c r="A66525" t="s">
        <v>348687</v>
      </c>
      <c r="B66525" t="s">
        <v>348688</v>
      </c>
      <c r="C66525" t="s">
        <v>228873</v>
      </c>
      <c r="D66525" t="s">
        <v>228977</v>
      </c>
      <c r="E66525" s="1">
        <v>39272</v>
      </c>
    </row>
    <row r="66526" spans="1:6" x14ac:dyDescent="0.25">
      <c r="A66526" t="s">
        <v>348689</v>
      </c>
      <c r="B66526" t="s">
        <v>348690</v>
      </c>
      <c r="C66526" t="s">
        <v>228873</v>
      </c>
      <c r="E66526" t="s">
        <v>118555</v>
      </c>
      <c r="F66526">
        <v>244822</v>
      </c>
    </row>
    <row r="66527" spans="1:6" x14ac:dyDescent="0.25">
      <c r="A66527" t="s">
        <v>348691</v>
      </c>
      <c r="B66527" t="s">
        <v>348692</v>
      </c>
      <c r="C66527" t="s">
        <v>229045</v>
      </c>
      <c r="E66527" t="s">
        <v>65010</v>
      </c>
      <c r="F66527">
        <v>12000000</v>
      </c>
    </row>
    <row r="66528" spans="1:6" x14ac:dyDescent="0.25">
      <c r="A66528" t="s">
        <v>348693</v>
      </c>
      <c r="B66528" t="s">
        <v>348694</v>
      </c>
      <c r="C66528" t="s">
        <v>228873</v>
      </c>
      <c r="E66528" t="s">
        <v>232856</v>
      </c>
      <c r="F66528">
        <v>455000</v>
      </c>
    </row>
    <row r="66529" spans="1:6" x14ac:dyDescent="0.25">
      <c r="A66529" t="s">
        <v>348695</v>
      </c>
      <c r="B66529" t="s">
        <v>348696</v>
      </c>
      <c r="C66529" t="s">
        <v>228873</v>
      </c>
      <c r="E66529" t="s">
        <v>38592</v>
      </c>
      <c r="F66529">
        <v>10910000</v>
      </c>
    </row>
    <row r="66530" spans="1:6" x14ac:dyDescent="0.25">
      <c r="A66530" t="s">
        <v>348697</v>
      </c>
      <c r="B66530" t="s">
        <v>348698</v>
      </c>
      <c r="C66530" t="s">
        <v>228927</v>
      </c>
      <c r="E66530" t="s">
        <v>58188</v>
      </c>
      <c r="F66530">
        <v>3000000</v>
      </c>
    </row>
    <row r="66531" spans="1:6" x14ac:dyDescent="0.25">
      <c r="A66531" t="s">
        <v>348699</v>
      </c>
      <c r="B66531" t="s">
        <v>348700</v>
      </c>
      <c r="C66531" t="s">
        <v>228873</v>
      </c>
      <c r="D66531" t="s">
        <v>229145</v>
      </c>
      <c r="E66531" s="1">
        <v>40610</v>
      </c>
      <c r="F66531">
        <v>20000000</v>
      </c>
    </row>
    <row r="66532" spans="1:6" x14ac:dyDescent="0.25">
      <c r="A66532" t="s">
        <v>348697</v>
      </c>
      <c r="B66532" t="s">
        <v>348701</v>
      </c>
      <c r="C66532" t="s">
        <v>228873</v>
      </c>
      <c r="D66532" t="s">
        <v>229145</v>
      </c>
      <c r="E66532" t="s">
        <v>19195</v>
      </c>
      <c r="F66532">
        <v>30000000</v>
      </c>
    </row>
    <row r="66533" spans="1:6" x14ac:dyDescent="0.25">
      <c r="A66533" t="s">
        <v>348699</v>
      </c>
      <c r="B66533" t="s">
        <v>348702</v>
      </c>
      <c r="C66533" t="s">
        <v>228927</v>
      </c>
      <c r="E66533" t="s">
        <v>403</v>
      </c>
      <c r="F66533">
        <v>2702727</v>
      </c>
    </row>
    <row r="66534" spans="1:6" x14ac:dyDescent="0.25">
      <c r="A66534" t="s">
        <v>348697</v>
      </c>
      <c r="B66534" t="s">
        <v>348703</v>
      </c>
      <c r="C66534" t="s">
        <v>228873</v>
      </c>
      <c r="D66534" t="s">
        <v>228977</v>
      </c>
      <c r="E66534" t="s">
        <v>230360</v>
      </c>
      <c r="F66534">
        <v>6000000</v>
      </c>
    </row>
    <row r="66535" spans="1:6" x14ac:dyDescent="0.25">
      <c r="A66535" t="s">
        <v>348704</v>
      </c>
      <c r="B66535" t="s">
        <v>348705</v>
      </c>
      <c r="C66535" t="s">
        <v>228889</v>
      </c>
      <c r="E66535" t="s">
        <v>60341</v>
      </c>
    </row>
    <row r="66536" spans="1:6" x14ac:dyDescent="0.25">
      <c r="A66536" t="s">
        <v>348706</v>
      </c>
      <c r="B66536" t="s">
        <v>348707</v>
      </c>
      <c r="C66536" t="s">
        <v>228873</v>
      </c>
      <c r="E66536" t="s">
        <v>50604</v>
      </c>
      <c r="F66536">
        <v>13500000</v>
      </c>
    </row>
    <row r="66537" spans="1:6" x14ac:dyDescent="0.25">
      <c r="A66537" t="s">
        <v>348708</v>
      </c>
      <c r="B66537" t="s">
        <v>348709</v>
      </c>
      <c r="C66537" t="s">
        <v>228943</v>
      </c>
      <c r="E66537" s="1">
        <v>41280</v>
      </c>
      <c r="F66537">
        <v>135000</v>
      </c>
    </row>
    <row r="66538" spans="1:6" x14ac:dyDescent="0.25">
      <c r="A66538" t="s">
        <v>348710</v>
      </c>
      <c r="B66538" t="s">
        <v>348711</v>
      </c>
      <c r="C66538" t="s">
        <v>228880</v>
      </c>
      <c r="E66538" s="1">
        <v>41337</v>
      </c>
      <c r="F66538">
        <v>625000</v>
      </c>
    </row>
    <row r="66539" spans="1:6" x14ac:dyDescent="0.25">
      <c r="A66539" t="s">
        <v>348712</v>
      </c>
      <c r="B66539" t="s">
        <v>348713</v>
      </c>
      <c r="C66539" t="s">
        <v>228873</v>
      </c>
      <c r="D66539" t="s">
        <v>228877</v>
      </c>
      <c r="E66539" t="s">
        <v>742</v>
      </c>
      <c r="F66539">
        <v>4099999</v>
      </c>
    </row>
    <row r="66540" spans="1:6" x14ac:dyDescent="0.25">
      <c r="A66540" t="s">
        <v>348714</v>
      </c>
      <c r="B66540" t="s">
        <v>348715</v>
      </c>
      <c r="C66540" t="s">
        <v>228889</v>
      </c>
      <c r="E66540" s="1">
        <v>41891</v>
      </c>
      <c r="F66540">
        <v>100000</v>
      </c>
    </row>
    <row r="66541" spans="1:6" x14ac:dyDescent="0.25">
      <c r="A66541" t="s">
        <v>348716</v>
      </c>
      <c r="B66541" t="s">
        <v>348717</v>
      </c>
      <c r="C66541" t="s">
        <v>231514</v>
      </c>
      <c r="E66541" t="s">
        <v>9229</v>
      </c>
      <c r="F66541">
        <v>120000</v>
      </c>
    </row>
    <row r="66542" spans="1:6" x14ac:dyDescent="0.25">
      <c r="A66542" t="s">
        <v>348718</v>
      </c>
      <c r="B66542" t="s">
        <v>348719</v>
      </c>
      <c r="C66542" t="s">
        <v>228873</v>
      </c>
      <c r="D66542" t="s">
        <v>228877</v>
      </c>
      <c r="E66542" s="1">
        <v>42014</v>
      </c>
      <c r="F66542">
        <v>55000000</v>
      </c>
    </row>
    <row r="66543" spans="1:6" x14ac:dyDescent="0.25">
      <c r="A66543" t="s">
        <v>348720</v>
      </c>
      <c r="B66543" t="s">
        <v>348721</v>
      </c>
      <c r="C66543" t="s">
        <v>228873</v>
      </c>
      <c r="E66543" t="s">
        <v>43936</v>
      </c>
    </row>
    <row r="66544" spans="1:6" x14ac:dyDescent="0.25">
      <c r="A66544" t="s">
        <v>348722</v>
      </c>
      <c r="B66544" t="s">
        <v>348723</v>
      </c>
      <c r="C66544" t="s">
        <v>228873</v>
      </c>
      <c r="E66544" t="s">
        <v>86980</v>
      </c>
    </row>
    <row r="66545" spans="1:6" x14ac:dyDescent="0.25">
      <c r="A66545" t="s">
        <v>348720</v>
      </c>
      <c r="B66545" t="s">
        <v>348724</v>
      </c>
      <c r="C66545" t="s">
        <v>228873</v>
      </c>
      <c r="E66545" s="1">
        <v>42011</v>
      </c>
    </row>
    <row r="66546" spans="1:6" x14ac:dyDescent="0.25">
      <c r="A66546" t="s">
        <v>348725</v>
      </c>
      <c r="B66546" t="s">
        <v>348726</v>
      </c>
      <c r="C66546" t="s">
        <v>228873</v>
      </c>
      <c r="E66546" t="s">
        <v>5242</v>
      </c>
      <c r="F66546">
        <v>150000</v>
      </c>
    </row>
    <row r="66547" spans="1:6" x14ac:dyDescent="0.25">
      <c r="A66547" t="s">
        <v>348727</v>
      </c>
      <c r="B66547" t="s">
        <v>348728</v>
      </c>
      <c r="C66547" t="s">
        <v>228873</v>
      </c>
      <c r="D66547" t="s">
        <v>228877</v>
      </c>
      <c r="E66547" t="s">
        <v>19859</v>
      </c>
      <c r="F66547">
        <v>2817800</v>
      </c>
    </row>
    <row r="66548" spans="1:6" x14ac:dyDescent="0.25">
      <c r="A66548" t="s">
        <v>348729</v>
      </c>
      <c r="B66548" t="s">
        <v>348730</v>
      </c>
      <c r="C66548" t="s">
        <v>228889</v>
      </c>
      <c r="E66548" s="1">
        <v>40767</v>
      </c>
    </row>
    <row r="66549" spans="1:6" x14ac:dyDescent="0.25">
      <c r="A66549" t="s">
        <v>348731</v>
      </c>
      <c r="B66549" t="s">
        <v>348732</v>
      </c>
      <c r="C66549" t="s">
        <v>228916</v>
      </c>
      <c r="E66549" s="1">
        <v>41796</v>
      </c>
    </row>
    <row r="66550" spans="1:6" x14ac:dyDescent="0.25">
      <c r="A66550" t="s">
        <v>348733</v>
      </c>
      <c r="B66550" t="s">
        <v>348734</v>
      </c>
      <c r="C66550" t="s">
        <v>228873</v>
      </c>
      <c r="E66550" t="s">
        <v>35294</v>
      </c>
      <c r="F66550">
        <v>22725000</v>
      </c>
    </row>
    <row r="66551" spans="1:6" x14ac:dyDescent="0.25">
      <c r="A66551" t="s">
        <v>348735</v>
      </c>
      <c r="B66551" t="s">
        <v>348736</v>
      </c>
      <c r="C66551" t="s">
        <v>228873</v>
      </c>
      <c r="E66551" s="1">
        <v>40026</v>
      </c>
      <c r="F66551">
        <v>4186486</v>
      </c>
    </row>
    <row r="66552" spans="1:6" x14ac:dyDescent="0.25">
      <c r="A66552" t="s">
        <v>348733</v>
      </c>
      <c r="B66552" t="s">
        <v>348737</v>
      </c>
      <c r="C66552" t="s">
        <v>228927</v>
      </c>
      <c r="E66552" s="1">
        <v>40607</v>
      </c>
      <c r="F66552">
        <v>1790000</v>
      </c>
    </row>
    <row r="66553" spans="1:6" x14ac:dyDescent="0.25">
      <c r="A66553" t="s">
        <v>348738</v>
      </c>
      <c r="B66553" t="s">
        <v>348739</v>
      </c>
      <c r="C66553" t="s">
        <v>228873</v>
      </c>
      <c r="E66553" t="s">
        <v>78917</v>
      </c>
      <c r="F66553">
        <v>2000000</v>
      </c>
    </row>
    <row r="66554" spans="1:6" x14ac:dyDescent="0.25">
      <c r="A66554" t="s">
        <v>348740</v>
      </c>
      <c r="B66554" t="s">
        <v>348741</v>
      </c>
      <c r="C66554" t="s">
        <v>228873</v>
      </c>
      <c r="D66554" t="s">
        <v>228977</v>
      </c>
      <c r="E66554" t="s">
        <v>107760</v>
      </c>
      <c r="F66554">
        <v>14000000</v>
      </c>
    </row>
    <row r="66555" spans="1:6" x14ac:dyDescent="0.25">
      <c r="A66555" t="s">
        <v>348742</v>
      </c>
      <c r="B66555" t="s">
        <v>348743</v>
      </c>
      <c r="C66555" t="s">
        <v>228873</v>
      </c>
      <c r="D66555" t="s">
        <v>228877</v>
      </c>
      <c r="E66555" s="1">
        <v>38202</v>
      </c>
      <c r="F66555">
        <v>6000000</v>
      </c>
    </row>
    <row r="66556" spans="1:6" x14ac:dyDescent="0.25">
      <c r="A66556" t="s">
        <v>348744</v>
      </c>
      <c r="B66556" t="s">
        <v>348745</v>
      </c>
      <c r="C66556" t="s">
        <v>228873</v>
      </c>
      <c r="D66556" t="s">
        <v>228977</v>
      </c>
      <c r="E66556" t="s">
        <v>113843</v>
      </c>
      <c r="F66556">
        <v>11000000</v>
      </c>
    </row>
    <row r="66557" spans="1:6" x14ac:dyDescent="0.25">
      <c r="A66557" t="s">
        <v>348742</v>
      </c>
      <c r="B66557" t="s">
        <v>348746</v>
      </c>
      <c r="C66557" t="s">
        <v>228873</v>
      </c>
      <c r="D66557" t="s">
        <v>228874</v>
      </c>
      <c r="E66557" t="s">
        <v>244255</v>
      </c>
      <c r="F66557">
        <v>12000000</v>
      </c>
    </row>
    <row r="66558" spans="1:6" x14ac:dyDescent="0.25">
      <c r="A66558" t="s">
        <v>348747</v>
      </c>
      <c r="B66558" t="s">
        <v>348748</v>
      </c>
      <c r="C66558" t="s">
        <v>228873</v>
      </c>
      <c r="E66558" t="s">
        <v>336266</v>
      </c>
      <c r="F66558">
        <v>40000000</v>
      </c>
    </row>
    <row r="66559" spans="1:6" x14ac:dyDescent="0.25">
      <c r="A66559" t="s">
        <v>348749</v>
      </c>
      <c r="B66559" t="s">
        <v>348750</v>
      </c>
      <c r="C66559" t="s">
        <v>228873</v>
      </c>
      <c r="E66559" s="1">
        <v>38540</v>
      </c>
      <c r="F66559">
        <v>1000000</v>
      </c>
    </row>
    <row r="66560" spans="1:6" x14ac:dyDescent="0.25">
      <c r="A66560" t="s">
        <v>348747</v>
      </c>
      <c r="B66560" t="s">
        <v>348751</v>
      </c>
      <c r="C66560" t="s">
        <v>228873</v>
      </c>
      <c r="E66560" s="1">
        <v>39700</v>
      </c>
      <c r="F66560">
        <v>30000000</v>
      </c>
    </row>
    <row r="66561" spans="1:6" x14ac:dyDescent="0.25">
      <c r="A66561" t="s">
        <v>348749</v>
      </c>
      <c r="B66561" t="s">
        <v>348752</v>
      </c>
      <c r="C66561" t="s">
        <v>228919</v>
      </c>
      <c r="E66561" s="1">
        <v>41095</v>
      </c>
      <c r="F66561">
        <v>39783240</v>
      </c>
    </row>
    <row r="66562" spans="1:6" x14ac:dyDescent="0.25">
      <c r="A66562" t="s">
        <v>348747</v>
      </c>
      <c r="B66562" t="s">
        <v>348753</v>
      </c>
      <c r="C66562" t="s">
        <v>228873</v>
      </c>
      <c r="E66562" s="1">
        <v>40391</v>
      </c>
      <c r="F66562">
        <v>8890600</v>
      </c>
    </row>
    <row r="66563" spans="1:6" x14ac:dyDescent="0.25">
      <c r="A66563" t="s">
        <v>348749</v>
      </c>
      <c r="B66563" t="s">
        <v>348754</v>
      </c>
      <c r="C66563" t="s">
        <v>228873</v>
      </c>
      <c r="D66563" t="s">
        <v>228977</v>
      </c>
      <c r="E66563" t="s">
        <v>16177</v>
      </c>
      <c r="F66563">
        <v>75000000</v>
      </c>
    </row>
    <row r="66564" spans="1:6" x14ac:dyDescent="0.25">
      <c r="A66564" t="s">
        <v>348755</v>
      </c>
      <c r="B66564" t="s">
        <v>348756</v>
      </c>
      <c r="C66564" t="s">
        <v>228873</v>
      </c>
      <c r="D66564" t="s">
        <v>228877</v>
      </c>
      <c r="E66564" t="s">
        <v>22207</v>
      </c>
      <c r="F66564">
        <v>3170000</v>
      </c>
    </row>
    <row r="66565" spans="1:6" x14ac:dyDescent="0.25">
      <c r="A66565" t="s">
        <v>348757</v>
      </c>
      <c r="B66565" t="s">
        <v>348758</v>
      </c>
      <c r="C66565" t="s">
        <v>228943</v>
      </c>
      <c r="E66565" t="s">
        <v>4799</v>
      </c>
      <c r="F66565">
        <v>254668</v>
      </c>
    </row>
    <row r="66566" spans="1:6" x14ac:dyDescent="0.25">
      <c r="A66566" t="s">
        <v>348759</v>
      </c>
      <c r="B66566" t="s">
        <v>348760</v>
      </c>
      <c r="C66566" t="s">
        <v>228880</v>
      </c>
      <c r="E66566" t="s">
        <v>22174</v>
      </c>
      <c r="F66566">
        <v>1769107</v>
      </c>
    </row>
    <row r="66567" spans="1:6" x14ac:dyDescent="0.25">
      <c r="A66567" t="s">
        <v>348761</v>
      </c>
      <c r="B66567" t="s">
        <v>348762</v>
      </c>
      <c r="C66567" t="s">
        <v>228880</v>
      </c>
      <c r="E66567" s="1">
        <v>41558</v>
      </c>
      <c r="F66567">
        <v>300000</v>
      </c>
    </row>
    <row r="66568" spans="1:6" x14ac:dyDescent="0.25">
      <c r="A66568" t="s">
        <v>348763</v>
      </c>
      <c r="B66568" t="s">
        <v>348764</v>
      </c>
      <c r="C66568" t="s">
        <v>228880</v>
      </c>
      <c r="E66568" t="s">
        <v>111311</v>
      </c>
      <c r="F66568">
        <v>1500000</v>
      </c>
    </row>
    <row r="66569" spans="1:6" x14ac:dyDescent="0.25">
      <c r="A66569" t="s">
        <v>348765</v>
      </c>
      <c r="B66569" t="s">
        <v>348766</v>
      </c>
      <c r="C66569" t="s">
        <v>228873</v>
      </c>
      <c r="E66569" t="s">
        <v>201801</v>
      </c>
      <c r="F66569">
        <v>7700000</v>
      </c>
    </row>
    <row r="66570" spans="1:6" x14ac:dyDescent="0.25">
      <c r="A66570" t="s">
        <v>348767</v>
      </c>
      <c r="B66570" t="s">
        <v>348768</v>
      </c>
      <c r="C66570" t="s">
        <v>228919</v>
      </c>
      <c r="E66570" t="s">
        <v>37338</v>
      </c>
      <c r="F66570">
        <v>60000000</v>
      </c>
    </row>
    <row r="66571" spans="1:6" x14ac:dyDescent="0.25">
      <c r="A66571" t="s">
        <v>348769</v>
      </c>
      <c r="B66571" t="s">
        <v>348770</v>
      </c>
      <c r="C66571" t="s">
        <v>228873</v>
      </c>
      <c r="D66571" t="s">
        <v>228874</v>
      </c>
      <c r="E66571" t="s">
        <v>237752</v>
      </c>
      <c r="F66571">
        <v>24100000</v>
      </c>
    </row>
    <row r="66572" spans="1:6" x14ac:dyDescent="0.25">
      <c r="A66572" t="s">
        <v>348771</v>
      </c>
      <c r="B66572" t="s">
        <v>348772</v>
      </c>
      <c r="C66572" t="s">
        <v>228873</v>
      </c>
      <c r="E66572" t="s">
        <v>18439</v>
      </c>
      <c r="F66572">
        <v>20624355</v>
      </c>
    </row>
    <row r="66573" spans="1:6" x14ac:dyDescent="0.25">
      <c r="A66573" t="s">
        <v>348769</v>
      </c>
      <c r="B66573" t="s">
        <v>348773</v>
      </c>
      <c r="C66573" t="s">
        <v>228873</v>
      </c>
      <c r="D66573" t="s">
        <v>228977</v>
      </c>
      <c r="E66573" t="s">
        <v>16568</v>
      </c>
      <c r="F66573">
        <v>2500000</v>
      </c>
    </row>
    <row r="66574" spans="1:6" x14ac:dyDescent="0.25">
      <c r="A66574" t="s">
        <v>348771</v>
      </c>
      <c r="B66574" t="s">
        <v>348774</v>
      </c>
      <c r="C66574" t="s">
        <v>228873</v>
      </c>
      <c r="D66574" t="s">
        <v>228977</v>
      </c>
      <c r="E66574" s="1">
        <v>41732</v>
      </c>
      <c r="F66574">
        <v>15500000</v>
      </c>
    </row>
    <row r="66575" spans="1:6" x14ac:dyDescent="0.25">
      <c r="A66575" t="s">
        <v>348769</v>
      </c>
      <c r="B66575" t="s">
        <v>348775</v>
      </c>
      <c r="C66575" t="s">
        <v>228873</v>
      </c>
      <c r="E66575" s="1">
        <v>40792</v>
      </c>
      <c r="F66575">
        <v>13554505</v>
      </c>
    </row>
    <row r="66576" spans="1:6" x14ac:dyDescent="0.25">
      <c r="A66576" t="s">
        <v>348771</v>
      </c>
      <c r="B66576" t="s">
        <v>348776</v>
      </c>
      <c r="C66576" t="s">
        <v>228927</v>
      </c>
      <c r="E66576" t="s">
        <v>16568</v>
      </c>
      <c r="F66576">
        <v>20000000</v>
      </c>
    </row>
    <row r="66577" spans="1:6" x14ac:dyDescent="0.25">
      <c r="A66577" t="s">
        <v>348777</v>
      </c>
      <c r="B66577" t="s">
        <v>348778</v>
      </c>
      <c r="C66577" t="s">
        <v>228927</v>
      </c>
      <c r="E66577" t="s">
        <v>179972</v>
      </c>
      <c r="F66577">
        <v>625000</v>
      </c>
    </row>
    <row r="66578" spans="1:6" x14ac:dyDescent="0.25">
      <c r="A66578" t="s">
        <v>348779</v>
      </c>
      <c r="B66578" t="s">
        <v>348780</v>
      </c>
      <c r="C66578" t="s">
        <v>228873</v>
      </c>
      <c r="D66578" t="s">
        <v>228877</v>
      </c>
      <c r="E66578" t="s">
        <v>267478</v>
      </c>
      <c r="F66578">
        <v>505000</v>
      </c>
    </row>
    <row r="66579" spans="1:6" x14ac:dyDescent="0.25">
      <c r="A66579" t="s">
        <v>348777</v>
      </c>
      <c r="B66579" t="s">
        <v>348781</v>
      </c>
      <c r="C66579" t="s">
        <v>228873</v>
      </c>
      <c r="E66579" s="1">
        <v>39823</v>
      </c>
      <c r="F66579">
        <v>1700000</v>
      </c>
    </row>
    <row r="66580" spans="1:6" x14ac:dyDescent="0.25">
      <c r="A66580" t="s">
        <v>348779</v>
      </c>
      <c r="B66580" t="s">
        <v>348782</v>
      </c>
      <c r="C66580" t="s">
        <v>228873</v>
      </c>
      <c r="E66580" s="1">
        <v>39908</v>
      </c>
      <c r="F66580">
        <v>3300000</v>
      </c>
    </row>
    <row r="66581" spans="1:6" x14ac:dyDescent="0.25">
      <c r="A66581" t="s">
        <v>348777</v>
      </c>
      <c r="B66581" t="s">
        <v>348783</v>
      </c>
      <c r="C66581" t="s">
        <v>228873</v>
      </c>
      <c r="E66581" t="s">
        <v>194381</v>
      </c>
      <c r="F66581">
        <v>7000000</v>
      </c>
    </row>
    <row r="66582" spans="1:6" x14ac:dyDescent="0.25">
      <c r="A66582" t="s">
        <v>348779</v>
      </c>
      <c r="B66582" t="s">
        <v>348784</v>
      </c>
      <c r="C66582" t="s">
        <v>228927</v>
      </c>
      <c r="E66582" s="1">
        <v>40148</v>
      </c>
      <c r="F66582">
        <v>3307900</v>
      </c>
    </row>
    <row r="66583" spans="1:6" x14ac:dyDescent="0.25">
      <c r="A66583" t="s">
        <v>348785</v>
      </c>
      <c r="B66583" t="s">
        <v>348786</v>
      </c>
      <c r="C66583" t="s">
        <v>228873</v>
      </c>
      <c r="D66583" t="s">
        <v>229145</v>
      </c>
      <c r="E66583" t="s">
        <v>236266</v>
      </c>
      <c r="F66583">
        <v>12000000</v>
      </c>
    </row>
    <row r="66584" spans="1:6" x14ac:dyDescent="0.25">
      <c r="A66584" t="s">
        <v>348787</v>
      </c>
      <c r="B66584" t="s">
        <v>348788</v>
      </c>
      <c r="C66584" t="s">
        <v>228873</v>
      </c>
      <c r="D66584" t="s">
        <v>228874</v>
      </c>
      <c r="E66584" t="s">
        <v>348789</v>
      </c>
      <c r="F66584">
        <v>12000000</v>
      </c>
    </row>
    <row r="66585" spans="1:6" x14ac:dyDescent="0.25">
      <c r="A66585" t="s">
        <v>348790</v>
      </c>
      <c r="B66585" t="s">
        <v>348791</v>
      </c>
      <c r="C66585" t="s">
        <v>228873</v>
      </c>
      <c r="D66585" t="s">
        <v>228877</v>
      </c>
      <c r="E66585" s="1">
        <v>42008</v>
      </c>
      <c r="F66585">
        <v>2155846</v>
      </c>
    </row>
    <row r="66586" spans="1:6" x14ac:dyDescent="0.25">
      <c r="A66586" t="s">
        <v>348792</v>
      </c>
      <c r="B66586" t="s">
        <v>348793</v>
      </c>
      <c r="C66586" t="s">
        <v>228873</v>
      </c>
      <c r="D66586" t="s">
        <v>228874</v>
      </c>
      <c r="E66586" t="s">
        <v>57248</v>
      </c>
      <c r="F66586">
        <v>5320000</v>
      </c>
    </row>
    <row r="66587" spans="1:6" x14ac:dyDescent="0.25">
      <c r="A66587" t="s">
        <v>348794</v>
      </c>
      <c r="B66587" t="s">
        <v>348795</v>
      </c>
      <c r="C66587" t="s">
        <v>228873</v>
      </c>
      <c r="E66587" t="s">
        <v>230873</v>
      </c>
      <c r="F66587">
        <v>11000000</v>
      </c>
    </row>
    <row r="66588" spans="1:6" x14ac:dyDescent="0.25">
      <c r="A66588" t="s">
        <v>348796</v>
      </c>
      <c r="B66588" t="s">
        <v>348797</v>
      </c>
      <c r="C66588" t="s">
        <v>228873</v>
      </c>
      <c r="E66588" t="s">
        <v>35294</v>
      </c>
      <c r="F66588">
        <v>38000000</v>
      </c>
    </row>
    <row r="66589" spans="1:6" x14ac:dyDescent="0.25">
      <c r="A66589" t="s">
        <v>348798</v>
      </c>
      <c r="B66589" t="s">
        <v>348799</v>
      </c>
      <c r="C66589" t="s">
        <v>228873</v>
      </c>
      <c r="E66589" t="s">
        <v>237942</v>
      </c>
      <c r="F66589">
        <v>2148800</v>
      </c>
    </row>
    <row r="66590" spans="1:6" x14ac:dyDescent="0.25">
      <c r="A66590" t="s">
        <v>348800</v>
      </c>
      <c r="B66590" t="s">
        <v>348801</v>
      </c>
      <c r="C66590" t="s">
        <v>228873</v>
      </c>
      <c r="D66590" t="s">
        <v>228877</v>
      </c>
      <c r="E66590" t="s">
        <v>24650</v>
      </c>
      <c r="F66590">
        <v>15000000</v>
      </c>
    </row>
    <row r="66591" spans="1:6" x14ac:dyDescent="0.25">
      <c r="A66591" t="s">
        <v>348802</v>
      </c>
      <c r="B66591" t="s">
        <v>348803</v>
      </c>
      <c r="C66591" t="s">
        <v>228873</v>
      </c>
      <c r="E66591" t="s">
        <v>231611</v>
      </c>
      <c r="F66591">
        <v>5100000</v>
      </c>
    </row>
    <row r="66592" spans="1:6" x14ac:dyDescent="0.25">
      <c r="A66592" t="s">
        <v>348804</v>
      </c>
      <c r="B66592" t="s">
        <v>348805</v>
      </c>
      <c r="C66592" t="s">
        <v>228889</v>
      </c>
      <c r="E66592" t="s">
        <v>14878</v>
      </c>
    </row>
    <row r="66593" spans="1:6" x14ac:dyDescent="0.25">
      <c r="A66593" t="s">
        <v>348806</v>
      </c>
      <c r="B66593" t="s">
        <v>348807</v>
      </c>
      <c r="C66593" t="s">
        <v>228873</v>
      </c>
      <c r="D66593" t="s">
        <v>229145</v>
      </c>
      <c r="E66593" t="s">
        <v>243395</v>
      </c>
      <c r="F66593">
        <v>13100000</v>
      </c>
    </row>
    <row r="66594" spans="1:6" x14ac:dyDescent="0.25">
      <c r="A66594" t="s">
        <v>348808</v>
      </c>
      <c r="B66594" t="s">
        <v>348809</v>
      </c>
      <c r="C66594" t="s">
        <v>228873</v>
      </c>
      <c r="E66594" t="s">
        <v>3174</v>
      </c>
      <c r="F66594">
        <v>50556684</v>
      </c>
    </row>
    <row r="66595" spans="1:6" x14ac:dyDescent="0.25">
      <c r="A66595" t="s">
        <v>348810</v>
      </c>
      <c r="B66595" t="s">
        <v>348811</v>
      </c>
      <c r="C66595" t="s">
        <v>228873</v>
      </c>
      <c r="E66595" t="s">
        <v>196228</v>
      </c>
      <c r="F66595">
        <v>21400000</v>
      </c>
    </row>
    <row r="66596" spans="1:6" x14ac:dyDescent="0.25">
      <c r="A66596" t="s">
        <v>348808</v>
      </c>
      <c r="B66596" t="s">
        <v>348812</v>
      </c>
      <c r="C66596" t="s">
        <v>228873</v>
      </c>
      <c r="D66596" t="s">
        <v>228874</v>
      </c>
      <c r="E66596" t="s">
        <v>1403</v>
      </c>
      <c r="F66596">
        <v>28108160</v>
      </c>
    </row>
    <row r="66597" spans="1:6" x14ac:dyDescent="0.25">
      <c r="A66597" t="s">
        <v>348810</v>
      </c>
      <c r="B66597" t="s">
        <v>348813</v>
      </c>
      <c r="C66597" t="s">
        <v>228873</v>
      </c>
      <c r="E66597" s="1">
        <v>40726</v>
      </c>
      <c r="F66597">
        <v>25900000</v>
      </c>
    </row>
    <row r="66598" spans="1:6" x14ac:dyDescent="0.25">
      <c r="A66598" t="s">
        <v>348814</v>
      </c>
      <c r="B66598" t="s">
        <v>348815</v>
      </c>
      <c r="C66598" t="s">
        <v>228880</v>
      </c>
      <c r="E66598" t="s">
        <v>41122</v>
      </c>
      <c r="F66598">
        <v>227000</v>
      </c>
    </row>
    <row r="66599" spans="1:6" x14ac:dyDescent="0.25">
      <c r="A66599" t="s">
        <v>348816</v>
      </c>
      <c r="B66599" t="s">
        <v>348817</v>
      </c>
      <c r="C66599" t="s">
        <v>228873</v>
      </c>
      <c r="E66599" t="s">
        <v>403</v>
      </c>
      <c r="F66599">
        <v>1400000</v>
      </c>
    </row>
    <row r="66600" spans="1:6" x14ac:dyDescent="0.25">
      <c r="A66600" t="s">
        <v>348818</v>
      </c>
      <c r="B66600" t="s">
        <v>348819</v>
      </c>
      <c r="C66600" t="s">
        <v>228873</v>
      </c>
      <c r="E66600" t="s">
        <v>16264</v>
      </c>
      <c r="F66600">
        <v>8309742</v>
      </c>
    </row>
    <row r="66601" spans="1:6" x14ac:dyDescent="0.25">
      <c r="A66601" t="s">
        <v>348820</v>
      </c>
      <c r="B66601" t="s">
        <v>348821</v>
      </c>
      <c r="C66601" t="s">
        <v>228873</v>
      </c>
      <c r="E66601" t="s">
        <v>184928</v>
      </c>
      <c r="F66601">
        <v>17902300</v>
      </c>
    </row>
    <row r="66602" spans="1:6" x14ac:dyDescent="0.25">
      <c r="A66602" t="s">
        <v>348822</v>
      </c>
      <c r="B66602" t="s">
        <v>348823</v>
      </c>
      <c r="C66602" t="s">
        <v>229311</v>
      </c>
      <c r="E66602" t="s">
        <v>15878</v>
      </c>
      <c r="F66602">
        <v>24345292</v>
      </c>
    </row>
    <row r="66603" spans="1:6" x14ac:dyDescent="0.25">
      <c r="A66603" t="s">
        <v>348824</v>
      </c>
      <c r="B66603" t="s">
        <v>348825</v>
      </c>
      <c r="C66603" t="s">
        <v>228873</v>
      </c>
      <c r="E66603" s="1">
        <v>39908</v>
      </c>
      <c r="F66603">
        <v>1503010</v>
      </c>
    </row>
    <row r="66604" spans="1:6" x14ac:dyDescent="0.25">
      <c r="A66604" t="s">
        <v>348826</v>
      </c>
      <c r="B66604" t="s">
        <v>348827</v>
      </c>
      <c r="C66604" t="s">
        <v>228873</v>
      </c>
      <c r="D66604" t="s">
        <v>228874</v>
      </c>
      <c r="E66604" t="s">
        <v>238929</v>
      </c>
      <c r="F66604">
        <v>7000000</v>
      </c>
    </row>
    <row r="66605" spans="1:6" x14ac:dyDescent="0.25">
      <c r="A66605" t="s">
        <v>348828</v>
      </c>
      <c r="B66605" t="s">
        <v>348829</v>
      </c>
      <c r="C66605" t="s">
        <v>228927</v>
      </c>
      <c r="E66605" t="s">
        <v>91950</v>
      </c>
      <c r="F66605">
        <v>3003000</v>
      </c>
    </row>
    <row r="66606" spans="1:6" x14ac:dyDescent="0.25">
      <c r="A66606" t="s">
        <v>348830</v>
      </c>
      <c r="B66606" t="s">
        <v>348831</v>
      </c>
      <c r="C66606" t="s">
        <v>228927</v>
      </c>
      <c r="E66606" s="1">
        <v>41184</v>
      </c>
      <c r="F66606">
        <v>1000458</v>
      </c>
    </row>
    <row r="66607" spans="1:6" x14ac:dyDescent="0.25">
      <c r="A66607" t="s">
        <v>348828</v>
      </c>
      <c r="B66607" t="s">
        <v>348832</v>
      </c>
      <c r="C66607" t="s">
        <v>228873</v>
      </c>
      <c r="D66607" t="s">
        <v>229206</v>
      </c>
      <c r="E66607" t="s">
        <v>142713</v>
      </c>
      <c r="F66607">
        <v>33000000</v>
      </c>
    </row>
    <row r="66608" spans="1:6" x14ac:dyDescent="0.25">
      <c r="A66608" t="s">
        <v>348830</v>
      </c>
      <c r="B66608" t="s">
        <v>348833</v>
      </c>
      <c r="C66608" t="s">
        <v>228927</v>
      </c>
      <c r="E66608" t="s">
        <v>95808</v>
      </c>
      <c r="F66608">
        <v>20000000</v>
      </c>
    </row>
    <row r="66609" spans="1:6" x14ac:dyDescent="0.25">
      <c r="A66609" t="s">
        <v>348828</v>
      </c>
      <c r="B66609" t="s">
        <v>348834</v>
      </c>
      <c r="C66609" t="s">
        <v>228873</v>
      </c>
      <c r="D66609" t="s">
        <v>228874</v>
      </c>
      <c r="E66609" t="s">
        <v>250043</v>
      </c>
      <c r="F66609">
        <v>26000000</v>
      </c>
    </row>
    <row r="66610" spans="1:6" x14ac:dyDescent="0.25">
      <c r="A66610" t="s">
        <v>348830</v>
      </c>
      <c r="B66610" t="s">
        <v>348835</v>
      </c>
      <c r="C66610" t="s">
        <v>228873</v>
      </c>
      <c r="E66610" t="s">
        <v>2709</v>
      </c>
      <c r="F66610">
        <v>6000000</v>
      </c>
    </row>
    <row r="66611" spans="1:6" x14ac:dyDescent="0.25">
      <c r="A66611" t="s">
        <v>348828</v>
      </c>
      <c r="B66611" t="s">
        <v>348836</v>
      </c>
      <c r="C66611" t="s">
        <v>228873</v>
      </c>
      <c r="D66611" t="s">
        <v>228977</v>
      </c>
      <c r="E66611" s="1">
        <v>38941</v>
      </c>
      <c r="F66611">
        <v>41000000</v>
      </c>
    </row>
    <row r="66612" spans="1:6" x14ac:dyDescent="0.25">
      <c r="A66612" t="s">
        <v>348837</v>
      </c>
      <c r="B66612" t="s">
        <v>348838</v>
      </c>
      <c r="C66612" t="s">
        <v>228873</v>
      </c>
      <c r="E66612" t="s">
        <v>212794</v>
      </c>
      <c r="F66612">
        <v>1222384</v>
      </c>
    </row>
    <row r="66613" spans="1:6" x14ac:dyDescent="0.25">
      <c r="A66613" t="s">
        <v>348839</v>
      </c>
      <c r="B66613" t="s">
        <v>348840</v>
      </c>
      <c r="C66613" t="s">
        <v>228873</v>
      </c>
      <c r="E66613" t="s">
        <v>49572</v>
      </c>
      <c r="F66613">
        <v>824738</v>
      </c>
    </row>
    <row r="66614" spans="1:6" x14ac:dyDescent="0.25">
      <c r="A66614" t="s">
        <v>348841</v>
      </c>
      <c r="B66614" t="s">
        <v>348842</v>
      </c>
      <c r="C66614" t="s">
        <v>228880</v>
      </c>
      <c r="E66614" t="s">
        <v>81633</v>
      </c>
      <c r="F66614">
        <v>250187</v>
      </c>
    </row>
    <row r="66615" spans="1:6" x14ac:dyDescent="0.25">
      <c r="A66615" t="s">
        <v>348843</v>
      </c>
      <c r="B66615" t="s">
        <v>348844</v>
      </c>
      <c r="C66615" t="s">
        <v>228873</v>
      </c>
      <c r="E66615" t="s">
        <v>60553</v>
      </c>
      <c r="F66615">
        <v>809000</v>
      </c>
    </row>
    <row r="66616" spans="1:6" x14ac:dyDescent="0.25">
      <c r="A66616" t="s">
        <v>348845</v>
      </c>
      <c r="B66616" t="s">
        <v>348846</v>
      </c>
      <c r="C66616" t="s">
        <v>228873</v>
      </c>
      <c r="E66616" t="s">
        <v>10033</v>
      </c>
      <c r="F66616">
        <v>5000000</v>
      </c>
    </row>
    <row r="66617" spans="1:6" x14ac:dyDescent="0.25">
      <c r="A66617" t="s">
        <v>348847</v>
      </c>
      <c r="B66617" t="s">
        <v>348848</v>
      </c>
      <c r="C66617" t="s">
        <v>228873</v>
      </c>
      <c r="D66617" t="s">
        <v>228874</v>
      </c>
      <c r="E66617" t="s">
        <v>137581</v>
      </c>
      <c r="F66617">
        <v>2800000</v>
      </c>
    </row>
    <row r="66618" spans="1:6" x14ac:dyDescent="0.25">
      <c r="A66618" t="s">
        <v>348849</v>
      </c>
      <c r="B66618" t="s">
        <v>348850</v>
      </c>
      <c r="C66618" t="s">
        <v>228880</v>
      </c>
      <c r="E66618" t="s">
        <v>32117</v>
      </c>
      <c r="F66618">
        <v>1000000</v>
      </c>
    </row>
    <row r="66619" spans="1:6" x14ac:dyDescent="0.25">
      <c r="A66619" t="s">
        <v>348851</v>
      </c>
      <c r="B66619" t="s">
        <v>348852</v>
      </c>
      <c r="C66619" t="s">
        <v>228880</v>
      </c>
      <c r="E66619" s="1">
        <v>40909</v>
      </c>
      <c r="F66619">
        <v>20000</v>
      </c>
    </row>
    <row r="66620" spans="1:6" x14ac:dyDescent="0.25">
      <c r="A66620" t="s">
        <v>348853</v>
      </c>
      <c r="B66620" t="s">
        <v>348854</v>
      </c>
      <c r="C66620" t="s">
        <v>229311</v>
      </c>
      <c r="E66620" t="s">
        <v>7926</v>
      </c>
      <c r="F66620">
        <v>12000000</v>
      </c>
    </row>
    <row r="66621" spans="1:6" x14ac:dyDescent="0.25">
      <c r="A66621" t="s">
        <v>348855</v>
      </c>
      <c r="B66621" t="s">
        <v>348856</v>
      </c>
      <c r="C66621" t="s">
        <v>228873</v>
      </c>
      <c r="D66621" t="s">
        <v>228877</v>
      </c>
      <c r="E66621" s="1">
        <v>39240</v>
      </c>
      <c r="F66621">
        <v>3300000</v>
      </c>
    </row>
    <row r="66622" spans="1:6" x14ac:dyDescent="0.25">
      <c r="A66622" t="s">
        <v>348853</v>
      </c>
      <c r="B66622" t="s">
        <v>348857</v>
      </c>
      <c r="C66622" t="s">
        <v>229311</v>
      </c>
      <c r="E66622" t="s">
        <v>153516</v>
      </c>
      <c r="F66622">
        <v>5500000</v>
      </c>
    </row>
    <row r="66623" spans="1:6" x14ac:dyDescent="0.25">
      <c r="A66623" t="s">
        <v>348855</v>
      </c>
      <c r="B66623" t="s">
        <v>348858</v>
      </c>
      <c r="C66623" t="s">
        <v>228873</v>
      </c>
      <c r="E66623" t="s">
        <v>114182</v>
      </c>
      <c r="F66623">
        <v>1000000</v>
      </c>
    </row>
    <row r="66624" spans="1:6" x14ac:dyDescent="0.25">
      <c r="A66624" t="s">
        <v>348859</v>
      </c>
      <c r="B66624" t="s">
        <v>348860</v>
      </c>
      <c r="C66624" t="s">
        <v>228873</v>
      </c>
      <c r="E66624" s="1">
        <v>41982</v>
      </c>
      <c r="F66624">
        <v>807500</v>
      </c>
    </row>
    <row r="66625" spans="1:6" x14ac:dyDescent="0.25">
      <c r="A66625" t="s">
        <v>348861</v>
      </c>
      <c r="B66625" t="s">
        <v>348862</v>
      </c>
      <c r="C66625" t="s">
        <v>228873</v>
      </c>
      <c r="D66625" t="s">
        <v>228877</v>
      </c>
      <c r="E66625" s="1">
        <v>40544</v>
      </c>
      <c r="F66625">
        <v>4000000</v>
      </c>
    </row>
    <row r="66626" spans="1:6" x14ac:dyDescent="0.25">
      <c r="A66626" t="s">
        <v>348863</v>
      </c>
      <c r="B66626" t="s">
        <v>348864</v>
      </c>
      <c r="C66626" t="s">
        <v>228873</v>
      </c>
      <c r="D66626" t="s">
        <v>228874</v>
      </c>
      <c r="E66626" s="1">
        <v>41762</v>
      </c>
      <c r="F66626">
        <v>10000000</v>
      </c>
    </row>
    <row r="66627" spans="1:6" x14ac:dyDescent="0.25">
      <c r="A66627" t="s">
        <v>348865</v>
      </c>
      <c r="B66627" t="s">
        <v>348866</v>
      </c>
      <c r="C66627" t="s">
        <v>228873</v>
      </c>
      <c r="E66627" s="1">
        <v>40002</v>
      </c>
      <c r="F66627">
        <v>1251000</v>
      </c>
    </row>
    <row r="66628" spans="1:6" x14ac:dyDescent="0.25">
      <c r="A66628" t="s">
        <v>348867</v>
      </c>
      <c r="B66628" t="s">
        <v>348868</v>
      </c>
      <c r="C66628" t="s">
        <v>229311</v>
      </c>
      <c r="E66628" t="s">
        <v>32469</v>
      </c>
      <c r="F66628">
        <v>1200000</v>
      </c>
    </row>
    <row r="66629" spans="1:6" x14ac:dyDescent="0.25">
      <c r="A66629" t="s">
        <v>348865</v>
      </c>
      <c r="B66629" t="s">
        <v>348869</v>
      </c>
      <c r="C66629" t="s">
        <v>228873</v>
      </c>
      <c r="E66629" s="1">
        <v>42132</v>
      </c>
      <c r="F66629">
        <v>162500</v>
      </c>
    </row>
    <row r="66630" spans="1:6" x14ac:dyDescent="0.25">
      <c r="A66630" t="s">
        <v>348870</v>
      </c>
      <c r="B66630" t="s">
        <v>348871</v>
      </c>
      <c r="C66630" t="s">
        <v>228873</v>
      </c>
      <c r="E66630" s="1">
        <v>40453</v>
      </c>
      <c r="F66630">
        <v>6219317</v>
      </c>
    </row>
    <row r="66631" spans="1:6" x14ac:dyDescent="0.25">
      <c r="A66631" t="s">
        <v>348872</v>
      </c>
      <c r="B66631" t="s">
        <v>348873</v>
      </c>
      <c r="C66631" t="s">
        <v>228927</v>
      </c>
      <c r="E66631" s="1">
        <v>41795</v>
      </c>
      <c r="F66631">
        <v>450000</v>
      </c>
    </row>
    <row r="66632" spans="1:6" x14ac:dyDescent="0.25">
      <c r="A66632" t="s">
        <v>348874</v>
      </c>
      <c r="B66632" t="s">
        <v>348875</v>
      </c>
      <c r="C66632" t="s">
        <v>228880</v>
      </c>
      <c r="E66632" s="1">
        <v>41830</v>
      </c>
      <c r="F66632">
        <v>550000</v>
      </c>
    </row>
    <row r="66633" spans="1:6" x14ac:dyDescent="0.25">
      <c r="A66633" t="s">
        <v>348876</v>
      </c>
      <c r="B66633" t="s">
        <v>348877</v>
      </c>
      <c r="C66633" t="s">
        <v>228943</v>
      </c>
      <c r="E66633" t="s">
        <v>178448</v>
      </c>
      <c r="F66633">
        <v>470000</v>
      </c>
    </row>
    <row r="66634" spans="1:6" x14ac:dyDescent="0.25">
      <c r="A66634" t="s">
        <v>348878</v>
      </c>
      <c r="B66634" t="s">
        <v>348879</v>
      </c>
      <c r="C66634" t="s">
        <v>228880</v>
      </c>
      <c r="E66634" s="1">
        <v>41857</v>
      </c>
      <c r="F66634">
        <v>3500000</v>
      </c>
    </row>
    <row r="66635" spans="1:6" x14ac:dyDescent="0.25">
      <c r="A66635" t="s">
        <v>348880</v>
      </c>
      <c r="B66635" t="s">
        <v>348881</v>
      </c>
      <c r="C66635" t="s">
        <v>228880</v>
      </c>
      <c r="E66635" s="1">
        <v>41954</v>
      </c>
    </row>
    <row r="66636" spans="1:6" x14ac:dyDescent="0.25">
      <c r="A66636" t="s">
        <v>348882</v>
      </c>
      <c r="B66636" t="s">
        <v>348883</v>
      </c>
      <c r="C66636" t="s">
        <v>228880</v>
      </c>
      <c r="E66636" t="s">
        <v>15882</v>
      </c>
      <c r="F66636">
        <v>120000</v>
      </c>
    </row>
    <row r="66637" spans="1:6" x14ac:dyDescent="0.25">
      <c r="A66637" t="s">
        <v>348884</v>
      </c>
      <c r="B66637" t="s">
        <v>348885</v>
      </c>
      <c r="C66637" t="s">
        <v>228943</v>
      </c>
      <c r="E66637" s="1">
        <v>40186</v>
      </c>
      <c r="F66637">
        <v>100000</v>
      </c>
    </row>
    <row r="66638" spans="1:6" x14ac:dyDescent="0.25">
      <c r="A66638" t="s">
        <v>348886</v>
      </c>
      <c r="B66638" t="s">
        <v>348887</v>
      </c>
      <c r="C66638" t="s">
        <v>228943</v>
      </c>
      <c r="E66638" s="1">
        <v>41278</v>
      </c>
      <c r="F66638">
        <v>821448</v>
      </c>
    </row>
    <row r="66639" spans="1:6" x14ac:dyDescent="0.25">
      <c r="A66639" t="s">
        <v>348888</v>
      </c>
      <c r="B66639" t="s">
        <v>348889</v>
      </c>
      <c r="C66639" t="s">
        <v>228873</v>
      </c>
      <c r="D66639" t="s">
        <v>228877</v>
      </c>
      <c r="E66639" t="s">
        <v>76898</v>
      </c>
      <c r="F66639">
        <v>5000000</v>
      </c>
    </row>
    <row r="66640" spans="1:6" x14ac:dyDescent="0.25">
      <c r="A66640" t="s">
        <v>348890</v>
      </c>
      <c r="B66640" t="s">
        <v>348891</v>
      </c>
      <c r="C66640" t="s">
        <v>228873</v>
      </c>
      <c r="E66640" t="s">
        <v>87155</v>
      </c>
      <c r="F66640">
        <v>6125000</v>
      </c>
    </row>
    <row r="66641" spans="1:6" x14ac:dyDescent="0.25">
      <c r="A66641" t="s">
        <v>348888</v>
      </c>
      <c r="B66641" t="s">
        <v>348892</v>
      </c>
      <c r="C66641" t="s">
        <v>229311</v>
      </c>
      <c r="E66641" s="1">
        <v>41762</v>
      </c>
      <c r="F66641">
        <v>25000000</v>
      </c>
    </row>
    <row r="66642" spans="1:6" x14ac:dyDescent="0.25">
      <c r="A66642" t="s">
        <v>348893</v>
      </c>
      <c r="B66642" t="s">
        <v>348894</v>
      </c>
      <c r="C66642" t="s">
        <v>228943</v>
      </c>
      <c r="E66642" s="1">
        <v>40546</v>
      </c>
      <c r="F66642">
        <v>35000</v>
      </c>
    </row>
    <row r="66643" spans="1:6" x14ac:dyDescent="0.25">
      <c r="A66643" t="s">
        <v>348895</v>
      </c>
      <c r="B66643" t="s">
        <v>348896</v>
      </c>
      <c r="C66643" t="s">
        <v>228873</v>
      </c>
      <c r="E66643" t="s">
        <v>6894</v>
      </c>
      <c r="F66643">
        <v>400000</v>
      </c>
    </row>
    <row r="66644" spans="1:6" x14ac:dyDescent="0.25">
      <c r="A66644" t="s">
        <v>348897</v>
      </c>
      <c r="B66644" t="s">
        <v>348898</v>
      </c>
      <c r="C66644" t="s">
        <v>228873</v>
      </c>
      <c r="E66644" s="1">
        <v>41617</v>
      </c>
      <c r="F66644">
        <v>303630</v>
      </c>
    </row>
    <row r="66645" spans="1:6" x14ac:dyDescent="0.25">
      <c r="A66645" t="s">
        <v>348899</v>
      </c>
      <c r="B66645" t="s">
        <v>348900</v>
      </c>
      <c r="C66645" t="s">
        <v>228880</v>
      </c>
      <c r="E66645" s="1">
        <v>42105</v>
      </c>
      <c r="F66645">
        <v>1000000</v>
      </c>
    </row>
    <row r="66646" spans="1:6" x14ac:dyDescent="0.25">
      <c r="A66646" t="s">
        <v>348901</v>
      </c>
      <c r="B66646" t="s">
        <v>348902</v>
      </c>
      <c r="C66646" t="s">
        <v>228909</v>
      </c>
      <c r="E66646" t="s">
        <v>36089</v>
      </c>
      <c r="F66646">
        <v>21000</v>
      </c>
    </row>
    <row r="66647" spans="1:6" x14ac:dyDescent="0.25">
      <c r="A66647" t="s">
        <v>348903</v>
      </c>
      <c r="B66647" t="s">
        <v>348904</v>
      </c>
      <c r="C66647" t="s">
        <v>228880</v>
      </c>
      <c r="E66647" s="1">
        <v>39448</v>
      </c>
    </row>
    <row r="66648" spans="1:6" x14ac:dyDescent="0.25">
      <c r="A66648" t="s">
        <v>348905</v>
      </c>
      <c r="B66648" t="s">
        <v>348906</v>
      </c>
      <c r="C66648" t="s">
        <v>228873</v>
      </c>
      <c r="D66648" t="s">
        <v>228877</v>
      </c>
      <c r="E66648" t="s">
        <v>109900</v>
      </c>
      <c r="F66648">
        <v>5000000</v>
      </c>
    </row>
    <row r="66649" spans="1:6" x14ac:dyDescent="0.25">
      <c r="A66649" t="s">
        <v>348907</v>
      </c>
      <c r="B66649" t="s">
        <v>348908</v>
      </c>
      <c r="C66649" t="s">
        <v>228927</v>
      </c>
      <c r="E66649" s="1">
        <v>42313</v>
      </c>
      <c r="F66649">
        <v>33000000</v>
      </c>
    </row>
    <row r="66650" spans="1:6" x14ac:dyDescent="0.25">
      <c r="A66650" t="s">
        <v>348905</v>
      </c>
      <c r="B66650" t="s">
        <v>348909</v>
      </c>
      <c r="C66650" t="s">
        <v>228873</v>
      </c>
      <c r="D66650" t="s">
        <v>228877</v>
      </c>
      <c r="E66650" s="1">
        <v>42313</v>
      </c>
      <c r="F66650">
        <v>64000000</v>
      </c>
    </row>
    <row r="66651" spans="1:6" x14ac:dyDescent="0.25">
      <c r="A66651" t="s">
        <v>348910</v>
      </c>
      <c r="B66651" t="s">
        <v>348911</v>
      </c>
      <c r="C66651" t="s">
        <v>228873</v>
      </c>
      <c r="D66651" t="s">
        <v>228877</v>
      </c>
      <c r="E66651" s="1">
        <v>40184</v>
      </c>
    </row>
    <row r="66652" spans="1:6" x14ac:dyDescent="0.25">
      <c r="A66652" t="s">
        <v>348912</v>
      </c>
      <c r="B66652" t="s">
        <v>348913</v>
      </c>
      <c r="C66652" t="s">
        <v>228873</v>
      </c>
      <c r="D66652" t="s">
        <v>229206</v>
      </c>
      <c r="E66652" t="s">
        <v>239794</v>
      </c>
      <c r="F66652">
        <v>20000000</v>
      </c>
    </row>
    <row r="66653" spans="1:6" x14ac:dyDescent="0.25">
      <c r="A66653" t="s">
        <v>348914</v>
      </c>
      <c r="B66653" t="s">
        <v>348915</v>
      </c>
      <c r="C66653" t="s">
        <v>228873</v>
      </c>
      <c r="D66653" t="s">
        <v>229145</v>
      </c>
      <c r="E66653" s="1">
        <v>39333</v>
      </c>
      <c r="F66653">
        <v>45000000</v>
      </c>
    </row>
    <row r="66654" spans="1:6" x14ac:dyDescent="0.25">
      <c r="A66654" t="s">
        <v>348912</v>
      </c>
      <c r="B66654" t="s">
        <v>348916</v>
      </c>
      <c r="C66654" t="s">
        <v>228873</v>
      </c>
      <c r="D66654" t="s">
        <v>229145</v>
      </c>
      <c r="E66654" t="s">
        <v>245392</v>
      </c>
      <c r="F66654">
        <v>42600000</v>
      </c>
    </row>
    <row r="66655" spans="1:6" x14ac:dyDescent="0.25">
      <c r="A66655" t="s">
        <v>348917</v>
      </c>
      <c r="B66655" t="s">
        <v>348918</v>
      </c>
      <c r="C66655" t="s">
        <v>229045</v>
      </c>
      <c r="E66655" t="s">
        <v>41540</v>
      </c>
      <c r="F66655">
        <v>45000000</v>
      </c>
    </row>
    <row r="66656" spans="1:6" x14ac:dyDescent="0.25">
      <c r="A66656" t="s">
        <v>348919</v>
      </c>
      <c r="B66656" t="s">
        <v>348920</v>
      </c>
      <c r="C66656" t="s">
        <v>228927</v>
      </c>
      <c r="E66656" s="1">
        <v>40239</v>
      </c>
      <c r="F66656">
        <v>600000</v>
      </c>
    </row>
    <row r="66657" spans="1:6" x14ac:dyDescent="0.25">
      <c r="A66657" t="s">
        <v>348921</v>
      </c>
      <c r="B66657" t="s">
        <v>348922</v>
      </c>
      <c r="C66657" t="s">
        <v>228927</v>
      </c>
      <c r="E66657" s="1">
        <v>40123</v>
      </c>
      <c r="F66657">
        <v>1669779</v>
      </c>
    </row>
    <row r="66658" spans="1:6" x14ac:dyDescent="0.25">
      <c r="A66658" t="s">
        <v>348923</v>
      </c>
      <c r="B66658" t="s">
        <v>348924</v>
      </c>
      <c r="C66658" t="s">
        <v>228873</v>
      </c>
      <c r="E66658" t="s">
        <v>4786</v>
      </c>
      <c r="F66658">
        <v>288537</v>
      </c>
    </row>
    <row r="66659" spans="1:6" x14ac:dyDescent="0.25">
      <c r="A66659" t="s">
        <v>348925</v>
      </c>
      <c r="B66659" t="s">
        <v>348926</v>
      </c>
      <c r="C66659" t="s">
        <v>228880</v>
      </c>
      <c r="E66659" s="1">
        <v>40179</v>
      </c>
      <c r="F66659">
        <v>200000</v>
      </c>
    </row>
    <row r="66660" spans="1:6" x14ac:dyDescent="0.25">
      <c r="A66660" t="s">
        <v>348927</v>
      </c>
      <c r="B66660" t="s">
        <v>348928</v>
      </c>
      <c r="C66660" t="s">
        <v>228873</v>
      </c>
      <c r="D66660" t="s">
        <v>228877</v>
      </c>
      <c r="E66660" t="s">
        <v>23664</v>
      </c>
      <c r="F66660">
        <v>18400000</v>
      </c>
    </row>
    <row r="66661" spans="1:6" x14ac:dyDescent="0.25">
      <c r="A66661" t="s">
        <v>348929</v>
      </c>
      <c r="B66661" t="s">
        <v>348930</v>
      </c>
      <c r="C66661" t="s">
        <v>228873</v>
      </c>
      <c r="D66661" t="s">
        <v>228877</v>
      </c>
      <c r="E66661" s="1">
        <v>42100</v>
      </c>
      <c r="F66661">
        <v>20500000</v>
      </c>
    </row>
    <row r="66662" spans="1:6" x14ac:dyDescent="0.25">
      <c r="A66662" t="s">
        <v>348931</v>
      </c>
      <c r="B66662" t="s">
        <v>348932</v>
      </c>
      <c r="C66662" t="s">
        <v>228873</v>
      </c>
      <c r="D66662" t="s">
        <v>228877</v>
      </c>
      <c r="E66662" t="s">
        <v>29140</v>
      </c>
      <c r="F66662">
        <v>3300000</v>
      </c>
    </row>
    <row r="66663" spans="1:6" x14ac:dyDescent="0.25">
      <c r="A66663" t="s">
        <v>348929</v>
      </c>
      <c r="B66663" t="s">
        <v>348933</v>
      </c>
      <c r="C66663" t="s">
        <v>228880</v>
      </c>
      <c r="E66663" t="s">
        <v>5664</v>
      </c>
      <c r="F66663">
        <v>600000</v>
      </c>
    </row>
    <row r="66664" spans="1:6" x14ac:dyDescent="0.25">
      <c r="A66664" t="s">
        <v>348934</v>
      </c>
      <c r="B66664" t="s">
        <v>348935</v>
      </c>
      <c r="C66664" t="s">
        <v>228943</v>
      </c>
      <c r="E66664" s="1">
        <v>40547</v>
      </c>
    </row>
    <row r="66665" spans="1:6" x14ac:dyDescent="0.25">
      <c r="A66665" t="s">
        <v>348936</v>
      </c>
      <c r="B66665" t="s">
        <v>348937</v>
      </c>
      <c r="C66665" t="s">
        <v>228873</v>
      </c>
      <c r="E66665" s="1">
        <v>40516</v>
      </c>
      <c r="F66665">
        <v>14135454</v>
      </c>
    </row>
    <row r="66666" spans="1:6" x14ac:dyDescent="0.25">
      <c r="A66666" t="s">
        <v>348938</v>
      </c>
      <c r="B66666" t="s">
        <v>348939</v>
      </c>
      <c r="C66666" t="s">
        <v>228873</v>
      </c>
      <c r="E66666" t="s">
        <v>54538</v>
      </c>
      <c r="F66666">
        <v>866000</v>
      </c>
    </row>
    <row r="66667" spans="1:6" x14ac:dyDescent="0.25">
      <c r="A66667" t="s">
        <v>348940</v>
      </c>
      <c r="B66667" t="s">
        <v>348941</v>
      </c>
      <c r="C66667" t="s">
        <v>228873</v>
      </c>
      <c r="D66667" t="s">
        <v>228877</v>
      </c>
      <c r="E66667" t="s">
        <v>111667</v>
      </c>
      <c r="F66667">
        <v>5000000</v>
      </c>
    </row>
    <row r="66668" spans="1:6" x14ac:dyDescent="0.25">
      <c r="A66668" t="s">
        <v>348942</v>
      </c>
      <c r="B66668" t="s">
        <v>348943</v>
      </c>
      <c r="C66668" t="s">
        <v>228873</v>
      </c>
      <c r="E66668" s="1">
        <v>41286</v>
      </c>
    </row>
    <row r="66669" spans="1:6" x14ac:dyDescent="0.25">
      <c r="A66669" t="s">
        <v>348940</v>
      </c>
      <c r="B66669" t="s">
        <v>348944</v>
      </c>
      <c r="C66669" t="s">
        <v>228880</v>
      </c>
      <c r="E66669" t="s">
        <v>21280</v>
      </c>
      <c r="F66669">
        <v>300000</v>
      </c>
    </row>
    <row r="66670" spans="1:6" x14ac:dyDescent="0.25">
      <c r="A66670" t="s">
        <v>348945</v>
      </c>
      <c r="B66670" t="s">
        <v>348946</v>
      </c>
      <c r="C66670" t="s">
        <v>228927</v>
      </c>
      <c r="E66670" s="1">
        <v>42220</v>
      </c>
      <c r="F66670">
        <v>3715648</v>
      </c>
    </row>
    <row r="66671" spans="1:6" x14ac:dyDescent="0.25">
      <c r="A66671" t="s">
        <v>348947</v>
      </c>
      <c r="B66671" t="s">
        <v>348948</v>
      </c>
      <c r="C66671" t="s">
        <v>228873</v>
      </c>
      <c r="D66671" t="s">
        <v>228874</v>
      </c>
      <c r="E66671" t="s">
        <v>21280</v>
      </c>
      <c r="F66671">
        <v>15000000</v>
      </c>
    </row>
    <row r="66672" spans="1:6" x14ac:dyDescent="0.25">
      <c r="A66672" t="s">
        <v>348949</v>
      </c>
      <c r="B66672" t="s">
        <v>348950</v>
      </c>
      <c r="C66672" t="s">
        <v>228873</v>
      </c>
      <c r="D66672" t="s">
        <v>228877</v>
      </c>
      <c r="E66672" t="s">
        <v>42905</v>
      </c>
      <c r="F66672">
        <v>5000000</v>
      </c>
    </row>
    <row r="66673" spans="1:6" x14ac:dyDescent="0.25">
      <c r="A66673" t="s">
        <v>348951</v>
      </c>
      <c r="B66673" t="s">
        <v>348952</v>
      </c>
      <c r="C66673" t="s">
        <v>228873</v>
      </c>
      <c r="D66673" t="s">
        <v>228874</v>
      </c>
      <c r="E66673" s="1">
        <v>37232</v>
      </c>
      <c r="F66673">
        <v>15000000</v>
      </c>
    </row>
    <row r="66674" spans="1:6" x14ac:dyDescent="0.25">
      <c r="A66674" t="s">
        <v>348953</v>
      </c>
      <c r="B66674" t="s">
        <v>348954</v>
      </c>
      <c r="C66674" t="s">
        <v>228880</v>
      </c>
      <c r="E66674" t="s">
        <v>27142</v>
      </c>
      <c r="F66674">
        <v>1200000</v>
      </c>
    </row>
    <row r="66675" spans="1:6" x14ac:dyDescent="0.25">
      <c r="A66675" t="s">
        <v>348955</v>
      </c>
      <c r="B66675" t="s">
        <v>348956</v>
      </c>
      <c r="C66675" t="s">
        <v>228873</v>
      </c>
      <c r="D66675" t="s">
        <v>228874</v>
      </c>
      <c r="E66675" t="s">
        <v>193943</v>
      </c>
      <c r="F66675">
        <v>12000000</v>
      </c>
    </row>
    <row r="66676" spans="1:6" x14ac:dyDescent="0.25">
      <c r="A66676" t="s">
        <v>348957</v>
      </c>
      <c r="B66676" t="s">
        <v>348958</v>
      </c>
      <c r="C66676" t="s">
        <v>228889</v>
      </c>
      <c r="E66676" t="s">
        <v>31433</v>
      </c>
    </row>
    <row r="66677" spans="1:6" x14ac:dyDescent="0.25">
      <c r="A66677" t="s">
        <v>348959</v>
      </c>
      <c r="B66677" t="s">
        <v>348960</v>
      </c>
      <c r="C66677" t="s">
        <v>228873</v>
      </c>
      <c r="E66677" s="1">
        <v>38718</v>
      </c>
      <c r="F66677">
        <v>22250000</v>
      </c>
    </row>
    <row r="66678" spans="1:6" x14ac:dyDescent="0.25">
      <c r="A66678" t="s">
        <v>348961</v>
      </c>
      <c r="B66678" t="s">
        <v>348962</v>
      </c>
      <c r="C66678" t="s">
        <v>228873</v>
      </c>
      <c r="D66678" t="s">
        <v>228977</v>
      </c>
      <c r="E66678" t="s">
        <v>26594</v>
      </c>
      <c r="F66678">
        <v>80000000</v>
      </c>
    </row>
    <row r="66679" spans="1:6" x14ac:dyDescent="0.25">
      <c r="A66679" t="s">
        <v>348963</v>
      </c>
      <c r="B66679" t="s">
        <v>348964</v>
      </c>
      <c r="C66679" t="s">
        <v>228873</v>
      </c>
      <c r="D66679" t="s">
        <v>228874</v>
      </c>
      <c r="E66679" s="1">
        <v>40551</v>
      </c>
    </row>
    <row r="66680" spans="1:6" x14ac:dyDescent="0.25">
      <c r="A66680" t="s">
        <v>348961</v>
      </c>
      <c r="B66680" t="s">
        <v>348965</v>
      </c>
      <c r="C66680" t="s">
        <v>228873</v>
      </c>
      <c r="D66680" t="s">
        <v>228877</v>
      </c>
      <c r="E66680" t="s">
        <v>68567</v>
      </c>
    </row>
    <row r="66681" spans="1:6" x14ac:dyDescent="0.25">
      <c r="A66681" t="s">
        <v>348966</v>
      </c>
      <c r="B66681" t="s">
        <v>348967</v>
      </c>
      <c r="C66681" t="s">
        <v>228880</v>
      </c>
      <c r="E66681" s="1">
        <v>42132</v>
      </c>
      <c r="F66681">
        <v>1500000</v>
      </c>
    </row>
    <row r="66682" spans="1:6" x14ac:dyDescent="0.25">
      <c r="A66682" t="s">
        <v>348968</v>
      </c>
      <c r="B66682" t="s">
        <v>348969</v>
      </c>
      <c r="C66682" t="s">
        <v>228880</v>
      </c>
      <c r="E66682" s="1">
        <v>41923</v>
      </c>
      <c r="F66682">
        <v>150000</v>
      </c>
    </row>
    <row r="66683" spans="1:6" x14ac:dyDescent="0.25">
      <c r="A66683" t="s">
        <v>348970</v>
      </c>
      <c r="B66683" t="s">
        <v>348971</v>
      </c>
      <c r="C66683" t="s">
        <v>228880</v>
      </c>
      <c r="E66683" t="s">
        <v>51625</v>
      </c>
      <c r="F66683">
        <v>16227</v>
      </c>
    </row>
    <row r="66684" spans="1:6" x14ac:dyDescent="0.25">
      <c r="A66684" t="s">
        <v>348972</v>
      </c>
      <c r="B66684" t="s">
        <v>348973</v>
      </c>
      <c r="C66684" t="s">
        <v>228880</v>
      </c>
      <c r="E66684" t="s">
        <v>229264</v>
      </c>
    </row>
    <row r="66685" spans="1:6" x14ac:dyDescent="0.25">
      <c r="A66685" t="s">
        <v>348974</v>
      </c>
      <c r="B66685" t="s">
        <v>348975</v>
      </c>
      <c r="C66685" t="s">
        <v>228873</v>
      </c>
      <c r="D66685" t="s">
        <v>228877</v>
      </c>
      <c r="E66685" t="s">
        <v>119160</v>
      </c>
      <c r="F66685">
        <v>3000000</v>
      </c>
    </row>
    <row r="66686" spans="1:6" x14ac:dyDescent="0.25">
      <c r="A66686" t="s">
        <v>348976</v>
      </c>
      <c r="B66686" t="s">
        <v>348977</v>
      </c>
      <c r="C66686" t="s">
        <v>228889</v>
      </c>
      <c r="E66686" s="1">
        <v>40180</v>
      </c>
      <c r="F66686">
        <v>55000</v>
      </c>
    </row>
    <row r="66687" spans="1:6" x14ac:dyDescent="0.25">
      <c r="A66687" t="s">
        <v>348978</v>
      </c>
      <c r="B66687" t="s">
        <v>348979</v>
      </c>
      <c r="C66687" t="s">
        <v>228889</v>
      </c>
      <c r="E66687" s="1">
        <v>40544</v>
      </c>
      <c r="F66687">
        <v>18000</v>
      </c>
    </row>
    <row r="66688" spans="1:6" x14ac:dyDescent="0.25">
      <c r="A66688" t="s">
        <v>348976</v>
      </c>
      <c r="B66688" t="s">
        <v>348980</v>
      </c>
      <c r="C66688" t="s">
        <v>228873</v>
      </c>
      <c r="D66688" t="s">
        <v>228877</v>
      </c>
      <c r="E66688" s="1">
        <v>42016</v>
      </c>
      <c r="F66688">
        <v>8000000</v>
      </c>
    </row>
    <row r="66689" spans="1:6" x14ac:dyDescent="0.25">
      <c r="A66689" t="s">
        <v>348978</v>
      </c>
      <c r="B66689" t="s">
        <v>348981</v>
      </c>
      <c r="C66689" t="s">
        <v>228880</v>
      </c>
      <c r="E66689" s="1">
        <v>41524</v>
      </c>
      <c r="F66689">
        <v>1500000</v>
      </c>
    </row>
    <row r="66690" spans="1:6" x14ac:dyDescent="0.25">
      <c r="A66690" t="s">
        <v>348976</v>
      </c>
      <c r="B66690" t="s">
        <v>348982</v>
      </c>
      <c r="C66690" t="s">
        <v>228880</v>
      </c>
      <c r="D66690" t="s">
        <v>228877</v>
      </c>
      <c r="E66690" s="1">
        <v>41710</v>
      </c>
      <c r="F66690">
        <v>1600000</v>
      </c>
    </row>
    <row r="66691" spans="1:6" x14ac:dyDescent="0.25">
      <c r="A66691" t="s">
        <v>348978</v>
      </c>
      <c r="B66691" t="s">
        <v>348983</v>
      </c>
      <c r="C66691" t="s">
        <v>228943</v>
      </c>
      <c r="E66691" s="1">
        <v>40670</v>
      </c>
      <c r="F66691">
        <v>750000</v>
      </c>
    </row>
    <row r="66692" spans="1:6" x14ac:dyDescent="0.25">
      <c r="A66692" t="s">
        <v>348984</v>
      </c>
      <c r="B66692" t="s">
        <v>348985</v>
      </c>
      <c r="C66692" t="s">
        <v>228880</v>
      </c>
      <c r="D66692" t="s">
        <v>228877</v>
      </c>
      <c r="E66692" t="s">
        <v>13203</v>
      </c>
    </row>
    <row r="66693" spans="1:6" x14ac:dyDescent="0.25">
      <c r="A66693" t="s">
        <v>348986</v>
      </c>
      <c r="B66693" t="s">
        <v>348987</v>
      </c>
      <c r="C66693" t="s">
        <v>228873</v>
      </c>
      <c r="D66693" t="s">
        <v>228877</v>
      </c>
      <c r="E66693" s="1">
        <v>42046</v>
      </c>
      <c r="F66693">
        <v>11000000</v>
      </c>
    </row>
    <row r="66694" spans="1:6" x14ac:dyDescent="0.25">
      <c r="A66694" t="s">
        <v>348984</v>
      </c>
      <c r="B66694" t="s">
        <v>348988</v>
      </c>
      <c r="C66694" t="s">
        <v>228880</v>
      </c>
      <c r="E66694" t="s">
        <v>20335</v>
      </c>
    </row>
    <row r="66695" spans="1:6" x14ac:dyDescent="0.25">
      <c r="A66695" t="s">
        <v>348989</v>
      </c>
      <c r="B66695" t="s">
        <v>348990</v>
      </c>
      <c r="C66695" t="s">
        <v>228873</v>
      </c>
      <c r="E66695" s="1">
        <v>38353</v>
      </c>
      <c r="F66695">
        <v>10000000</v>
      </c>
    </row>
    <row r="66696" spans="1:6" x14ac:dyDescent="0.25">
      <c r="A66696" t="s">
        <v>348991</v>
      </c>
      <c r="B66696" t="s">
        <v>348992</v>
      </c>
      <c r="C66696" t="s">
        <v>228873</v>
      </c>
      <c r="E66696" t="s">
        <v>148475</v>
      </c>
      <c r="F66696">
        <v>1680531</v>
      </c>
    </row>
    <row r="66697" spans="1:6" x14ac:dyDescent="0.25">
      <c r="A66697" t="s">
        <v>348993</v>
      </c>
      <c r="B66697" t="s">
        <v>348994</v>
      </c>
      <c r="C66697" t="s">
        <v>228873</v>
      </c>
      <c r="E66697" t="s">
        <v>22706</v>
      </c>
      <c r="F66697">
        <v>2000000</v>
      </c>
    </row>
    <row r="66698" spans="1:6" x14ac:dyDescent="0.25">
      <c r="A66698" t="s">
        <v>348995</v>
      </c>
      <c r="B66698" t="s">
        <v>348996</v>
      </c>
      <c r="C66698" t="s">
        <v>228919</v>
      </c>
      <c r="E66698" s="1">
        <v>42009</v>
      </c>
      <c r="F66698">
        <v>24500000</v>
      </c>
    </row>
    <row r="66699" spans="1:6" x14ac:dyDescent="0.25">
      <c r="A66699" t="s">
        <v>348993</v>
      </c>
      <c r="B66699" t="s">
        <v>348997</v>
      </c>
      <c r="C66699" t="s">
        <v>228927</v>
      </c>
      <c r="E66699" s="1">
        <v>41038</v>
      </c>
      <c r="F66699">
        <v>9500000</v>
      </c>
    </row>
    <row r="66700" spans="1:6" x14ac:dyDescent="0.25">
      <c r="A66700" t="s">
        <v>348995</v>
      </c>
      <c r="B66700" t="s">
        <v>348998</v>
      </c>
      <c r="C66700" t="s">
        <v>228927</v>
      </c>
      <c r="E66700" t="s">
        <v>98909</v>
      </c>
      <c r="F66700">
        <v>9500000</v>
      </c>
    </row>
    <row r="66701" spans="1:6" x14ac:dyDescent="0.25">
      <c r="A66701" t="s">
        <v>348993</v>
      </c>
      <c r="B66701" t="s">
        <v>348999</v>
      </c>
      <c r="C66701" t="s">
        <v>228927</v>
      </c>
      <c r="E66701" t="s">
        <v>46867</v>
      </c>
      <c r="F66701">
        <v>11000000</v>
      </c>
    </row>
    <row r="66702" spans="1:6" x14ac:dyDescent="0.25">
      <c r="A66702" t="s">
        <v>348995</v>
      </c>
      <c r="B66702" t="s">
        <v>349000</v>
      </c>
      <c r="C66702" t="s">
        <v>229311</v>
      </c>
      <c r="E66702" t="s">
        <v>24650</v>
      </c>
      <c r="F66702">
        <v>16000000</v>
      </c>
    </row>
    <row r="66703" spans="1:6" x14ac:dyDescent="0.25">
      <c r="A66703" t="s">
        <v>348993</v>
      </c>
      <c r="B66703" t="s">
        <v>349001</v>
      </c>
      <c r="C66703" t="s">
        <v>229311</v>
      </c>
      <c r="E66703" s="1">
        <v>41009</v>
      </c>
      <c r="F66703">
        <v>26500000</v>
      </c>
    </row>
    <row r="66704" spans="1:6" x14ac:dyDescent="0.25">
      <c r="A66704" t="s">
        <v>348995</v>
      </c>
      <c r="B66704" t="s">
        <v>349002</v>
      </c>
      <c r="C66704" t="s">
        <v>228927</v>
      </c>
      <c r="E66704" t="s">
        <v>110526</v>
      </c>
      <c r="F66704">
        <v>4200000</v>
      </c>
    </row>
    <row r="66705" spans="1:6" x14ac:dyDescent="0.25">
      <c r="A66705" t="s">
        <v>348993</v>
      </c>
      <c r="B66705" t="s">
        <v>349003</v>
      </c>
      <c r="C66705" t="s">
        <v>229733</v>
      </c>
      <c r="E66705" s="1">
        <v>41827</v>
      </c>
      <c r="F66705">
        <v>10000000</v>
      </c>
    </row>
    <row r="66706" spans="1:6" x14ac:dyDescent="0.25">
      <c r="A66706" t="s">
        <v>348995</v>
      </c>
      <c r="B66706" t="s">
        <v>349004</v>
      </c>
      <c r="C66706" t="s">
        <v>228873</v>
      </c>
      <c r="E66706" s="1">
        <v>40913</v>
      </c>
      <c r="F66706">
        <v>32000000</v>
      </c>
    </row>
    <row r="66707" spans="1:6" x14ac:dyDescent="0.25">
      <c r="A66707" t="s">
        <v>348993</v>
      </c>
      <c r="B66707" t="s">
        <v>349005</v>
      </c>
      <c r="C66707" t="s">
        <v>229311</v>
      </c>
      <c r="E66707" t="s">
        <v>16568</v>
      </c>
      <c r="F66707">
        <v>11200000</v>
      </c>
    </row>
    <row r="66708" spans="1:6" x14ac:dyDescent="0.25">
      <c r="A66708" t="s">
        <v>349006</v>
      </c>
      <c r="B66708" t="s">
        <v>349007</v>
      </c>
      <c r="C66708" t="s">
        <v>228889</v>
      </c>
      <c r="E66708" s="1">
        <v>39450</v>
      </c>
    </row>
    <row r="66709" spans="1:6" x14ac:dyDescent="0.25">
      <c r="A66709" t="s">
        <v>349008</v>
      </c>
      <c r="B66709" t="s">
        <v>349009</v>
      </c>
      <c r="C66709" t="s">
        <v>228873</v>
      </c>
      <c r="E66709" t="s">
        <v>40694</v>
      </c>
      <c r="F66709">
        <v>3000000</v>
      </c>
    </row>
    <row r="66710" spans="1:6" x14ac:dyDescent="0.25">
      <c r="A66710" t="s">
        <v>349010</v>
      </c>
      <c r="B66710" t="s">
        <v>349011</v>
      </c>
      <c r="C66710" t="s">
        <v>228873</v>
      </c>
      <c r="E66710" t="s">
        <v>24575</v>
      </c>
      <c r="F66710">
        <v>5000000</v>
      </c>
    </row>
    <row r="66711" spans="1:6" x14ac:dyDescent="0.25">
      <c r="A66711" t="s">
        <v>349012</v>
      </c>
      <c r="B66711" t="s">
        <v>349013</v>
      </c>
      <c r="C66711" t="s">
        <v>228873</v>
      </c>
      <c r="E66711" t="s">
        <v>18123</v>
      </c>
    </row>
    <row r="66712" spans="1:6" x14ac:dyDescent="0.25">
      <c r="A66712" t="s">
        <v>349014</v>
      </c>
      <c r="B66712" t="s">
        <v>349015</v>
      </c>
      <c r="C66712" t="s">
        <v>228873</v>
      </c>
      <c r="D66712" t="s">
        <v>228874</v>
      </c>
      <c r="E66712" t="s">
        <v>33458</v>
      </c>
      <c r="F66712">
        <v>140000000</v>
      </c>
    </row>
    <row r="66713" spans="1:6" x14ac:dyDescent="0.25">
      <c r="A66713" t="s">
        <v>349016</v>
      </c>
      <c r="B66713" t="s">
        <v>349017</v>
      </c>
      <c r="C66713" t="s">
        <v>228880</v>
      </c>
      <c r="E66713" s="1">
        <v>40184</v>
      </c>
      <c r="F66713">
        <v>10000000</v>
      </c>
    </row>
    <row r="66714" spans="1:6" x14ac:dyDescent="0.25">
      <c r="A66714" t="s">
        <v>349018</v>
      </c>
      <c r="B66714" t="s">
        <v>349019</v>
      </c>
      <c r="C66714" t="s">
        <v>228873</v>
      </c>
      <c r="D66714" t="s">
        <v>228877</v>
      </c>
      <c r="E66714" t="s">
        <v>28448</v>
      </c>
      <c r="F66714">
        <v>3000000</v>
      </c>
    </row>
    <row r="66715" spans="1:6" x14ac:dyDescent="0.25">
      <c r="A66715" t="s">
        <v>349020</v>
      </c>
      <c r="B66715" t="s">
        <v>349021</v>
      </c>
      <c r="C66715" t="s">
        <v>228873</v>
      </c>
      <c r="D66715" t="s">
        <v>228877</v>
      </c>
      <c r="E66715" s="1">
        <v>41824</v>
      </c>
      <c r="F66715">
        <v>2743020</v>
      </c>
    </row>
    <row r="66716" spans="1:6" x14ac:dyDescent="0.25">
      <c r="A66716" t="s">
        <v>349022</v>
      </c>
      <c r="B66716" t="s">
        <v>349023</v>
      </c>
      <c r="C66716" t="s">
        <v>228873</v>
      </c>
      <c r="D66716" t="s">
        <v>228877</v>
      </c>
      <c r="E66716" s="1">
        <v>36527</v>
      </c>
      <c r="F66716">
        <v>3000000</v>
      </c>
    </row>
    <row r="66717" spans="1:6" x14ac:dyDescent="0.25">
      <c r="A66717" t="s">
        <v>349024</v>
      </c>
      <c r="B66717" t="s">
        <v>349025</v>
      </c>
      <c r="C66717" t="s">
        <v>228873</v>
      </c>
      <c r="D66717" t="s">
        <v>228874</v>
      </c>
      <c r="E66717" s="1">
        <v>38534</v>
      </c>
      <c r="F66717">
        <v>1450000</v>
      </c>
    </row>
    <row r="66718" spans="1:6" x14ac:dyDescent="0.25">
      <c r="A66718" t="s">
        <v>349026</v>
      </c>
      <c r="B66718" t="s">
        <v>349027</v>
      </c>
      <c r="C66718" t="s">
        <v>228873</v>
      </c>
      <c r="D66718" t="s">
        <v>228874</v>
      </c>
      <c r="E66718" t="s">
        <v>163124</v>
      </c>
      <c r="F66718">
        <v>14340000</v>
      </c>
    </row>
    <row r="66719" spans="1:6" x14ac:dyDescent="0.25">
      <c r="A66719" t="s">
        <v>349028</v>
      </c>
      <c r="B66719" t="s">
        <v>349029</v>
      </c>
      <c r="C66719" t="s">
        <v>228873</v>
      </c>
      <c r="E66719" s="1">
        <v>36587</v>
      </c>
    </row>
    <row r="66720" spans="1:6" x14ac:dyDescent="0.25">
      <c r="A66720" t="s">
        <v>349030</v>
      </c>
      <c r="B66720" t="s">
        <v>349031</v>
      </c>
      <c r="C66720" t="s">
        <v>228916</v>
      </c>
      <c r="E66720" t="s">
        <v>13716</v>
      </c>
      <c r="F66720">
        <v>5010000</v>
      </c>
    </row>
    <row r="66721" spans="1:6" x14ac:dyDescent="0.25">
      <c r="A66721" t="s">
        <v>349032</v>
      </c>
      <c r="B66721" t="s">
        <v>349033</v>
      </c>
      <c r="C66721" t="s">
        <v>228873</v>
      </c>
      <c r="E66721" t="s">
        <v>28212</v>
      </c>
      <c r="F66721">
        <v>6060000</v>
      </c>
    </row>
    <row r="66722" spans="1:6" x14ac:dyDescent="0.25">
      <c r="A66722" t="s">
        <v>349034</v>
      </c>
      <c r="B66722" t="s">
        <v>349035</v>
      </c>
      <c r="C66722" t="s">
        <v>228873</v>
      </c>
      <c r="E66722" t="s">
        <v>116312</v>
      </c>
      <c r="F66722">
        <v>6360000</v>
      </c>
    </row>
    <row r="66723" spans="1:6" x14ac:dyDescent="0.25">
      <c r="A66723" t="s">
        <v>349036</v>
      </c>
      <c r="B66723" t="s">
        <v>349037</v>
      </c>
      <c r="C66723" t="s">
        <v>228927</v>
      </c>
      <c r="E66723" s="1">
        <v>42158</v>
      </c>
      <c r="F66723">
        <v>500000000</v>
      </c>
    </row>
    <row r="66724" spans="1:6" x14ac:dyDescent="0.25">
      <c r="A66724" t="s">
        <v>349038</v>
      </c>
      <c r="B66724" t="s">
        <v>349039</v>
      </c>
      <c r="C66724" t="s">
        <v>228880</v>
      </c>
      <c r="E66724" t="s">
        <v>128729</v>
      </c>
      <c r="F66724">
        <v>550000</v>
      </c>
    </row>
    <row r="66725" spans="1:6" x14ac:dyDescent="0.25">
      <c r="A66725" t="s">
        <v>349040</v>
      </c>
      <c r="B66725" t="s">
        <v>349041</v>
      </c>
      <c r="C66725" t="s">
        <v>228943</v>
      </c>
      <c r="E66725" t="s">
        <v>131360</v>
      </c>
      <c r="F66725">
        <v>110000</v>
      </c>
    </row>
    <row r="66726" spans="1:6" x14ac:dyDescent="0.25">
      <c r="A66726" t="s">
        <v>349038</v>
      </c>
      <c r="B66726" t="s">
        <v>349042</v>
      </c>
      <c r="C66726" t="s">
        <v>228880</v>
      </c>
      <c r="E66726" t="s">
        <v>111667</v>
      </c>
      <c r="F66726">
        <v>110000</v>
      </c>
    </row>
    <row r="66727" spans="1:6" x14ac:dyDescent="0.25">
      <c r="A66727" t="s">
        <v>349040</v>
      </c>
      <c r="B66727" t="s">
        <v>349043</v>
      </c>
      <c r="C66727" t="s">
        <v>228880</v>
      </c>
      <c r="E66727" t="s">
        <v>239181</v>
      </c>
      <c r="F66727">
        <v>300000</v>
      </c>
    </row>
    <row r="66728" spans="1:6" x14ac:dyDescent="0.25">
      <c r="A66728" t="s">
        <v>349044</v>
      </c>
      <c r="B66728" t="s">
        <v>349045</v>
      </c>
      <c r="C66728" t="s">
        <v>228873</v>
      </c>
      <c r="E66728" s="1">
        <v>40583</v>
      </c>
      <c r="F66728">
        <v>4125000</v>
      </c>
    </row>
    <row r="66729" spans="1:6" x14ac:dyDescent="0.25">
      <c r="A66729" t="s">
        <v>349046</v>
      </c>
      <c r="B66729" t="s">
        <v>349047</v>
      </c>
      <c r="C66729" t="s">
        <v>228873</v>
      </c>
      <c r="D66729" t="s">
        <v>228877</v>
      </c>
      <c r="E66729" t="s">
        <v>68567</v>
      </c>
      <c r="F66729">
        <v>2230000</v>
      </c>
    </row>
    <row r="66730" spans="1:6" x14ac:dyDescent="0.25">
      <c r="A66730" t="s">
        <v>349048</v>
      </c>
      <c r="B66730" t="s">
        <v>349049</v>
      </c>
      <c r="C66730" t="s">
        <v>228873</v>
      </c>
      <c r="D66730" t="s">
        <v>228874</v>
      </c>
      <c r="E66730" s="1">
        <v>37257</v>
      </c>
      <c r="F66730">
        <v>3545963</v>
      </c>
    </row>
    <row r="66731" spans="1:6" x14ac:dyDescent="0.25">
      <c r="A66731" t="s">
        <v>349050</v>
      </c>
      <c r="B66731" t="s">
        <v>349051</v>
      </c>
      <c r="C66731" t="s">
        <v>228873</v>
      </c>
      <c r="D66731" t="s">
        <v>228977</v>
      </c>
      <c r="E66731" s="1">
        <v>37993</v>
      </c>
      <c r="F66731">
        <v>4131745</v>
      </c>
    </row>
    <row r="66732" spans="1:6" x14ac:dyDescent="0.25">
      <c r="A66732" t="s">
        <v>349048</v>
      </c>
      <c r="B66732" t="s">
        <v>349052</v>
      </c>
      <c r="C66732" t="s">
        <v>228873</v>
      </c>
      <c r="D66732" t="s">
        <v>228877</v>
      </c>
      <c r="E66732" s="1">
        <v>36526</v>
      </c>
      <c r="F66732">
        <v>1681213</v>
      </c>
    </row>
    <row r="66733" spans="1:6" x14ac:dyDescent="0.25">
      <c r="A66733" t="s">
        <v>349050</v>
      </c>
      <c r="B66733" t="s">
        <v>349053</v>
      </c>
      <c r="C66733" t="s">
        <v>228873</v>
      </c>
      <c r="D66733" t="s">
        <v>228977</v>
      </c>
      <c r="E66733" s="1">
        <v>38353</v>
      </c>
      <c r="F66733">
        <v>5436801</v>
      </c>
    </row>
    <row r="66734" spans="1:6" x14ac:dyDescent="0.25">
      <c r="A66734" t="s">
        <v>349054</v>
      </c>
      <c r="B66734" t="s">
        <v>349055</v>
      </c>
      <c r="C66734" t="s">
        <v>228873</v>
      </c>
      <c r="D66734" t="s">
        <v>228877</v>
      </c>
      <c r="E66734" s="1">
        <v>41431</v>
      </c>
      <c r="F66734">
        <v>5789700</v>
      </c>
    </row>
    <row r="66735" spans="1:6" x14ac:dyDescent="0.25">
      <c r="A66735" t="s">
        <v>349056</v>
      </c>
      <c r="B66735" t="s">
        <v>349057</v>
      </c>
      <c r="C66735" t="s">
        <v>228873</v>
      </c>
      <c r="D66735" t="s">
        <v>228874</v>
      </c>
      <c r="E66735" s="1">
        <v>42135</v>
      </c>
      <c r="F66735">
        <v>32766354</v>
      </c>
    </row>
    <row r="66736" spans="1:6" x14ac:dyDescent="0.25">
      <c r="A66736" t="s">
        <v>349058</v>
      </c>
      <c r="B66736" t="s">
        <v>349059</v>
      </c>
      <c r="C66736" t="s">
        <v>228880</v>
      </c>
      <c r="E66736" s="1">
        <v>33887</v>
      </c>
      <c r="F66736">
        <v>10000</v>
      </c>
    </row>
    <row r="66737" spans="1:6" x14ac:dyDescent="0.25">
      <c r="A66737" t="s">
        <v>349060</v>
      </c>
      <c r="B66737" t="s">
        <v>349061</v>
      </c>
      <c r="C66737" t="s">
        <v>228873</v>
      </c>
      <c r="D66737" t="s">
        <v>229206</v>
      </c>
      <c r="E66737" s="1">
        <v>42341</v>
      </c>
      <c r="F66737">
        <v>24000000</v>
      </c>
    </row>
    <row r="66738" spans="1:6" x14ac:dyDescent="0.25">
      <c r="A66738" t="s">
        <v>349062</v>
      </c>
      <c r="B66738" t="s">
        <v>349063</v>
      </c>
      <c r="C66738" t="s">
        <v>228873</v>
      </c>
      <c r="D66738" t="s">
        <v>228874</v>
      </c>
      <c r="E66738" s="1">
        <v>39094</v>
      </c>
      <c r="F66738">
        <v>6500000</v>
      </c>
    </row>
    <row r="66739" spans="1:6" x14ac:dyDescent="0.25">
      <c r="A66739" t="s">
        <v>349060</v>
      </c>
      <c r="B66739" t="s">
        <v>349064</v>
      </c>
      <c r="C66739" t="s">
        <v>228873</v>
      </c>
      <c r="D66739" t="s">
        <v>228977</v>
      </c>
      <c r="E66739" t="s">
        <v>6461</v>
      </c>
      <c r="F66739">
        <v>9600000</v>
      </c>
    </row>
    <row r="66740" spans="1:6" x14ac:dyDescent="0.25">
      <c r="A66740" t="s">
        <v>349062</v>
      </c>
      <c r="B66740" t="s">
        <v>349065</v>
      </c>
      <c r="C66740" t="s">
        <v>228873</v>
      </c>
      <c r="D66740" t="s">
        <v>229145</v>
      </c>
      <c r="E66740" t="s">
        <v>742</v>
      </c>
      <c r="F66740">
        <v>10200000</v>
      </c>
    </row>
    <row r="66741" spans="1:6" x14ac:dyDescent="0.25">
      <c r="A66741" t="s">
        <v>349060</v>
      </c>
      <c r="B66741" t="s">
        <v>349066</v>
      </c>
      <c r="C66741" t="s">
        <v>228873</v>
      </c>
      <c r="D66741" t="s">
        <v>228877</v>
      </c>
      <c r="E66741" s="1">
        <v>38358</v>
      </c>
      <c r="F66741">
        <v>5000000</v>
      </c>
    </row>
    <row r="66742" spans="1:6" x14ac:dyDescent="0.25">
      <c r="A66742" t="s">
        <v>349062</v>
      </c>
      <c r="B66742" t="s">
        <v>349067</v>
      </c>
      <c r="C66742" t="s">
        <v>228873</v>
      </c>
      <c r="D66742" t="s">
        <v>229206</v>
      </c>
      <c r="E66742" t="s">
        <v>134242</v>
      </c>
      <c r="F66742">
        <v>9000000</v>
      </c>
    </row>
    <row r="66743" spans="1:6" x14ac:dyDescent="0.25">
      <c r="A66743" t="s">
        <v>349060</v>
      </c>
      <c r="B66743" t="s">
        <v>349068</v>
      </c>
      <c r="C66743" t="s">
        <v>228873</v>
      </c>
      <c r="D66743" t="s">
        <v>228977</v>
      </c>
      <c r="E66743" s="1">
        <v>40212</v>
      </c>
      <c r="F66743">
        <v>7200000</v>
      </c>
    </row>
    <row r="66744" spans="1:6" x14ac:dyDescent="0.25">
      <c r="A66744" t="s">
        <v>349062</v>
      </c>
      <c r="B66744" t="s">
        <v>349069</v>
      </c>
      <c r="C66744" t="s">
        <v>228873</v>
      </c>
      <c r="D66744" t="s">
        <v>228977</v>
      </c>
      <c r="E66744" s="1">
        <v>40914</v>
      </c>
      <c r="F66744">
        <v>13100000</v>
      </c>
    </row>
    <row r="66745" spans="1:6" x14ac:dyDescent="0.25">
      <c r="A66745" t="s">
        <v>349070</v>
      </c>
      <c r="B66745" t="s">
        <v>349071</v>
      </c>
      <c r="C66745" t="s">
        <v>228880</v>
      </c>
      <c r="E66745" s="1">
        <v>42188</v>
      </c>
      <c r="F66745">
        <v>40000</v>
      </c>
    </row>
    <row r="66746" spans="1:6" x14ac:dyDescent="0.25">
      <c r="A66746" t="s">
        <v>349072</v>
      </c>
      <c r="B66746" t="s">
        <v>349073</v>
      </c>
      <c r="C66746" t="s">
        <v>228880</v>
      </c>
      <c r="E66746" s="1">
        <v>42013</v>
      </c>
      <c r="F66746">
        <v>100000</v>
      </c>
    </row>
    <row r="66747" spans="1:6" x14ac:dyDescent="0.25">
      <c r="A66747" t="s">
        <v>349074</v>
      </c>
      <c r="B66747" t="s">
        <v>349075</v>
      </c>
      <c r="C66747" t="s">
        <v>228916</v>
      </c>
      <c r="E66747" t="s">
        <v>96459</v>
      </c>
      <c r="F66747">
        <v>100000</v>
      </c>
    </row>
    <row r="66748" spans="1:6" x14ac:dyDescent="0.25">
      <c r="A66748" t="s">
        <v>349076</v>
      </c>
      <c r="B66748" t="s">
        <v>349077</v>
      </c>
      <c r="C66748" t="s">
        <v>228880</v>
      </c>
      <c r="E66748" s="1">
        <v>41278</v>
      </c>
      <c r="F66748">
        <v>25000</v>
      </c>
    </row>
    <row r="66749" spans="1:6" x14ac:dyDescent="0.25">
      <c r="A66749" t="s">
        <v>349074</v>
      </c>
      <c r="B66749" t="s">
        <v>349078</v>
      </c>
      <c r="C66749" t="s">
        <v>228927</v>
      </c>
      <c r="E66749" t="s">
        <v>234089</v>
      </c>
    </row>
    <row r="66750" spans="1:6" x14ac:dyDescent="0.25">
      <c r="A66750" t="s">
        <v>349076</v>
      </c>
      <c r="B66750" t="s">
        <v>349079</v>
      </c>
      <c r="C66750" t="s">
        <v>228880</v>
      </c>
      <c r="E66750" s="1">
        <v>41827</v>
      </c>
    </row>
    <row r="66751" spans="1:6" x14ac:dyDescent="0.25">
      <c r="A66751" t="s">
        <v>349080</v>
      </c>
      <c r="B66751" t="s">
        <v>349081</v>
      </c>
      <c r="C66751" t="s">
        <v>228909</v>
      </c>
      <c r="E66751" t="s">
        <v>230809</v>
      </c>
      <c r="F66751">
        <v>227171</v>
      </c>
    </row>
    <row r="66752" spans="1:6" x14ac:dyDescent="0.25">
      <c r="A66752" t="s">
        <v>349082</v>
      </c>
      <c r="B66752" t="s">
        <v>349083</v>
      </c>
      <c r="C66752" t="s">
        <v>228873</v>
      </c>
      <c r="E66752" t="s">
        <v>133680</v>
      </c>
      <c r="F66752">
        <v>27000000</v>
      </c>
    </row>
    <row r="66753" spans="1:6" x14ac:dyDescent="0.25">
      <c r="A66753" t="s">
        <v>349084</v>
      </c>
      <c r="B66753" t="s">
        <v>349085</v>
      </c>
      <c r="C66753" t="s">
        <v>228873</v>
      </c>
      <c r="D66753" t="s">
        <v>228874</v>
      </c>
      <c r="E66753" t="s">
        <v>37338</v>
      </c>
    </row>
    <row r="66754" spans="1:6" x14ac:dyDescent="0.25">
      <c r="A66754" t="s">
        <v>349082</v>
      </c>
      <c r="B66754" t="s">
        <v>349086</v>
      </c>
      <c r="C66754" t="s">
        <v>228873</v>
      </c>
      <c r="D66754" t="s">
        <v>228877</v>
      </c>
      <c r="E66754" s="1">
        <v>39083</v>
      </c>
    </row>
    <row r="66755" spans="1:6" x14ac:dyDescent="0.25">
      <c r="A66755" t="s">
        <v>349087</v>
      </c>
      <c r="B66755" t="s">
        <v>349088</v>
      </c>
      <c r="C66755" t="s">
        <v>228880</v>
      </c>
      <c r="E66755" s="1">
        <v>42251</v>
      </c>
      <c r="F66755">
        <v>675000</v>
      </c>
    </row>
    <row r="66756" spans="1:6" x14ac:dyDescent="0.25">
      <c r="A66756" t="s">
        <v>349089</v>
      </c>
      <c r="B66756" t="s">
        <v>349090</v>
      </c>
      <c r="C66756" t="s">
        <v>228880</v>
      </c>
      <c r="E66756" s="1">
        <v>42286</v>
      </c>
      <c r="F66756">
        <v>300000</v>
      </c>
    </row>
    <row r="66757" spans="1:6" x14ac:dyDescent="0.25">
      <c r="A66757" t="s">
        <v>349091</v>
      </c>
      <c r="B66757" t="s">
        <v>349092</v>
      </c>
      <c r="C66757" t="s">
        <v>228880</v>
      </c>
      <c r="E66757" s="1">
        <v>40913</v>
      </c>
      <c r="F66757">
        <v>187632</v>
      </c>
    </row>
    <row r="66758" spans="1:6" x14ac:dyDescent="0.25">
      <c r="A66758" t="s">
        <v>349093</v>
      </c>
      <c r="B66758" t="s">
        <v>349094</v>
      </c>
      <c r="C66758" t="s">
        <v>228927</v>
      </c>
      <c r="E66758" s="1">
        <v>40218</v>
      </c>
      <c r="F66758">
        <v>200000</v>
      </c>
    </row>
    <row r="66759" spans="1:6" x14ac:dyDescent="0.25">
      <c r="A66759" t="s">
        <v>349091</v>
      </c>
      <c r="B66759" t="s">
        <v>349095</v>
      </c>
      <c r="C66759" t="s">
        <v>228873</v>
      </c>
      <c r="D66759" t="s">
        <v>228874</v>
      </c>
      <c r="E66759" s="1">
        <v>40334</v>
      </c>
      <c r="F66759">
        <v>9068396</v>
      </c>
    </row>
    <row r="66760" spans="1:6" x14ac:dyDescent="0.25">
      <c r="A66760" t="s">
        <v>349093</v>
      </c>
      <c r="B66760" t="s">
        <v>349096</v>
      </c>
      <c r="C66760" t="s">
        <v>228873</v>
      </c>
      <c r="D66760" t="s">
        <v>228877</v>
      </c>
      <c r="E66760" s="1">
        <v>39211</v>
      </c>
      <c r="F66760">
        <v>6900000</v>
      </c>
    </row>
    <row r="66761" spans="1:6" x14ac:dyDescent="0.25">
      <c r="A66761" t="s">
        <v>349097</v>
      </c>
      <c r="B66761" t="s">
        <v>349098</v>
      </c>
      <c r="C66761" t="s">
        <v>228873</v>
      </c>
      <c r="E66761" t="s">
        <v>6698</v>
      </c>
      <c r="F66761">
        <v>8500000</v>
      </c>
    </row>
    <row r="66762" spans="1:6" x14ac:dyDescent="0.25">
      <c r="A66762" t="s">
        <v>349099</v>
      </c>
      <c r="B66762" t="s">
        <v>349100</v>
      </c>
      <c r="C66762" t="s">
        <v>228873</v>
      </c>
      <c r="E66762" t="s">
        <v>289419</v>
      </c>
      <c r="F66762">
        <v>7000000</v>
      </c>
    </row>
    <row r="66763" spans="1:6" x14ac:dyDescent="0.25">
      <c r="A66763" t="s">
        <v>349101</v>
      </c>
      <c r="B66763" t="s">
        <v>349102</v>
      </c>
      <c r="C66763" t="s">
        <v>228873</v>
      </c>
      <c r="E66763" t="s">
        <v>5988</v>
      </c>
      <c r="F66763">
        <v>30000000</v>
      </c>
    </row>
    <row r="66764" spans="1:6" x14ac:dyDescent="0.25">
      <c r="A66764" t="s">
        <v>349103</v>
      </c>
      <c r="B66764" t="s">
        <v>349104</v>
      </c>
      <c r="C66764" t="s">
        <v>228873</v>
      </c>
      <c r="E66764" s="1">
        <v>39825</v>
      </c>
      <c r="F66764">
        <v>2500000</v>
      </c>
    </row>
    <row r="66765" spans="1:6" x14ac:dyDescent="0.25">
      <c r="A66765" t="s">
        <v>349105</v>
      </c>
      <c r="B66765" t="s">
        <v>349106</v>
      </c>
      <c r="C66765" t="s">
        <v>228873</v>
      </c>
      <c r="D66765" t="s">
        <v>229145</v>
      </c>
      <c r="E66765" s="1">
        <v>38200</v>
      </c>
      <c r="F66765">
        <v>8000000</v>
      </c>
    </row>
    <row r="66766" spans="1:6" x14ac:dyDescent="0.25">
      <c r="A66766" t="s">
        <v>349107</v>
      </c>
      <c r="B66766" t="s">
        <v>349108</v>
      </c>
      <c r="C66766" t="s">
        <v>228873</v>
      </c>
      <c r="D66766" t="s">
        <v>228877</v>
      </c>
      <c r="E66766" s="1">
        <v>38875</v>
      </c>
      <c r="F66766">
        <v>956000</v>
      </c>
    </row>
    <row r="66767" spans="1:6" x14ac:dyDescent="0.25">
      <c r="A66767" t="s">
        <v>349109</v>
      </c>
      <c r="B66767" t="s">
        <v>349110</v>
      </c>
      <c r="C66767" t="s">
        <v>228873</v>
      </c>
      <c r="E66767" t="s">
        <v>208787</v>
      </c>
      <c r="F66767">
        <v>13700000</v>
      </c>
    </row>
    <row r="66768" spans="1:6" x14ac:dyDescent="0.25">
      <c r="A66768" t="s">
        <v>349111</v>
      </c>
      <c r="B66768" t="s">
        <v>349112</v>
      </c>
      <c r="C66768" t="s">
        <v>228909</v>
      </c>
      <c r="E66768" s="1">
        <v>41951</v>
      </c>
    </row>
    <row r="66769" spans="1:6" x14ac:dyDescent="0.25">
      <c r="A66769" t="s">
        <v>349113</v>
      </c>
      <c r="B66769" t="s">
        <v>349114</v>
      </c>
      <c r="C66769" t="s">
        <v>228919</v>
      </c>
      <c r="E66769" s="1">
        <v>41338</v>
      </c>
      <c r="F66769">
        <v>6500000</v>
      </c>
    </row>
    <row r="66770" spans="1:6" x14ac:dyDescent="0.25">
      <c r="A66770" t="s">
        <v>349115</v>
      </c>
      <c r="B66770" t="s">
        <v>349116</v>
      </c>
      <c r="C66770" t="s">
        <v>228943</v>
      </c>
      <c r="E66770" t="s">
        <v>86438</v>
      </c>
      <c r="F66770">
        <v>200000</v>
      </c>
    </row>
    <row r="66771" spans="1:6" x14ac:dyDescent="0.25">
      <c r="A66771" t="s">
        <v>349117</v>
      </c>
      <c r="B66771" t="s">
        <v>349118</v>
      </c>
      <c r="C66771" t="s">
        <v>228873</v>
      </c>
      <c r="E66771" t="s">
        <v>90642</v>
      </c>
      <c r="F66771">
        <v>1500000</v>
      </c>
    </row>
    <row r="66772" spans="1:6" x14ac:dyDescent="0.25">
      <c r="A66772" t="s">
        <v>349119</v>
      </c>
      <c r="B66772" t="s">
        <v>349120</v>
      </c>
      <c r="C66772" t="s">
        <v>228873</v>
      </c>
      <c r="E66772" s="1">
        <v>41821</v>
      </c>
      <c r="F66772">
        <v>260000</v>
      </c>
    </row>
    <row r="66773" spans="1:6" x14ac:dyDescent="0.25">
      <c r="A66773" t="s">
        <v>349121</v>
      </c>
      <c r="B66773" t="s">
        <v>349122</v>
      </c>
      <c r="C66773" t="s">
        <v>228873</v>
      </c>
      <c r="D66773" t="s">
        <v>228874</v>
      </c>
      <c r="E66773" s="1">
        <v>40544</v>
      </c>
    </row>
    <row r="66774" spans="1:6" x14ac:dyDescent="0.25">
      <c r="A66774" t="s">
        <v>349123</v>
      </c>
      <c r="B66774" t="s">
        <v>349124</v>
      </c>
      <c r="C66774" t="s">
        <v>228889</v>
      </c>
      <c r="E66774" t="s">
        <v>349125</v>
      </c>
    </row>
    <row r="66775" spans="1:6" x14ac:dyDescent="0.25">
      <c r="A66775" t="s">
        <v>349126</v>
      </c>
      <c r="B66775" t="s">
        <v>349127</v>
      </c>
      <c r="C66775" t="s">
        <v>228880</v>
      </c>
      <c r="E66775" s="1">
        <v>40547</v>
      </c>
      <c r="F66775">
        <v>141699</v>
      </c>
    </row>
    <row r="66776" spans="1:6" x14ac:dyDescent="0.25">
      <c r="A66776" t="s">
        <v>349128</v>
      </c>
      <c r="B66776" t="s">
        <v>349129</v>
      </c>
      <c r="C66776" t="s">
        <v>228873</v>
      </c>
      <c r="D66776" t="s">
        <v>228874</v>
      </c>
      <c r="E66776" t="s">
        <v>311465</v>
      </c>
      <c r="F66776">
        <v>26000000</v>
      </c>
    </row>
    <row r="66777" spans="1:6" x14ac:dyDescent="0.25">
      <c r="A66777" t="s">
        <v>349130</v>
      </c>
      <c r="B66777" t="s">
        <v>349131</v>
      </c>
      <c r="C66777" t="s">
        <v>228873</v>
      </c>
      <c r="E66777" t="s">
        <v>219647</v>
      </c>
      <c r="F66777">
        <v>15000000</v>
      </c>
    </row>
    <row r="66778" spans="1:6" x14ac:dyDescent="0.25">
      <c r="A66778" t="s">
        <v>349132</v>
      </c>
      <c r="B66778" t="s">
        <v>349133</v>
      </c>
      <c r="C66778" t="s">
        <v>228873</v>
      </c>
      <c r="D66778" t="s">
        <v>228877</v>
      </c>
      <c r="E66778" t="s">
        <v>250933</v>
      </c>
      <c r="F66778">
        <v>3000000</v>
      </c>
    </row>
    <row r="66779" spans="1:6" x14ac:dyDescent="0.25">
      <c r="A66779" t="s">
        <v>349134</v>
      </c>
      <c r="B66779" t="s">
        <v>349135</v>
      </c>
      <c r="C66779" t="s">
        <v>228873</v>
      </c>
      <c r="D66779" t="s">
        <v>228874</v>
      </c>
      <c r="E66779" t="s">
        <v>213577</v>
      </c>
      <c r="F66779">
        <v>10000000</v>
      </c>
    </row>
    <row r="66780" spans="1:6" x14ac:dyDescent="0.25">
      <c r="A66780" t="s">
        <v>349136</v>
      </c>
      <c r="B66780" t="s">
        <v>349137</v>
      </c>
      <c r="C66780" t="s">
        <v>228943</v>
      </c>
      <c r="E66780" s="1">
        <v>39823</v>
      </c>
      <c r="F66780">
        <v>350000</v>
      </c>
    </row>
    <row r="66781" spans="1:6" x14ac:dyDescent="0.25">
      <c r="A66781" t="s">
        <v>349138</v>
      </c>
      <c r="B66781" t="s">
        <v>349139</v>
      </c>
      <c r="C66781" t="s">
        <v>228943</v>
      </c>
      <c r="E66781" s="1">
        <v>40915</v>
      </c>
      <c r="F66781">
        <v>1000000</v>
      </c>
    </row>
    <row r="66782" spans="1:6" x14ac:dyDescent="0.25">
      <c r="A66782" t="s">
        <v>349136</v>
      </c>
      <c r="B66782" t="s">
        <v>349140</v>
      </c>
      <c r="C66782" t="s">
        <v>228873</v>
      </c>
      <c r="D66782" t="s">
        <v>228874</v>
      </c>
      <c r="E66782" s="1">
        <v>42254</v>
      </c>
      <c r="F66782">
        <v>5000000</v>
      </c>
    </row>
    <row r="66783" spans="1:6" x14ac:dyDescent="0.25">
      <c r="A66783" t="s">
        <v>349138</v>
      </c>
      <c r="B66783" t="s">
        <v>349141</v>
      </c>
      <c r="C66783" t="s">
        <v>228880</v>
      </c>
      <c r="E66783" s="1">
        <v>41640</v>
      </c>
      <c r="F66783">
        <v>1500000</v>
      </c>
    </row>
    <row r="66784" spans="1:6" x14ac:dyDescent="0.25">
      <c r="A66784" t="s">
        <v>349136</v>
      </c>
      <c r="B66784" t="s">
        <v>349142</v>
      </c>
      <c r="C66784" t="s">
        <v>228943</v>
      </c>
      <c r="E66784" s="1">
        <v>39456</v>
      </c>
      <c r="F66784">
        <v>150000</v>
      </c>
    </row>
    <row r="66785" spans="1:6" x14ac:dyDescent="0.25">
      <c r="A66785" t="s">
        <v>349138</v>
      </c>
      <c r="B66785" t="s">
        <v>349143</v>
      </c>
      <c r="C66785" t="s">
        <v>228873</v>
      </c>
      <c r="D66785" t="s">
        <v>228877</v>
      </c>
      <c r="E66785" t="s">
        <v>13203</v>
      </c>
      <c r="F66785">
        <v>4000000</v>
      </c>
    </row>
    <row r="66786" spans="1:6" x14ac:dyDescent="0.25">
      <c r="A66786" t="s">
        <v>349144</v>
      </c>
      <c r="B66786" t="s">
        <v>349145</v>
      </c>
      <c r="C66786" t="s">
        <v>228873</v>
      </c>
      <c r="D66786" t="s">
        <v>228874</v>
      </c>
      <c r="E66786" t="s">
        <v>241812</v>
      </c>
      <c r="F66786">
        <v>25000000</v>
      </c>
    </row>
    <row r="66787" spans="1:6" x14ac:dyDescent="0.25">
      <c r="A66787" t="s">
        <v>349146</v>
      </c>
      <c r="B66787" t="s">
        <v>349147</v>
      </c>
      <c r="C66787" t="s">
        <v>228873</v>
      </c>
      <c r="D66787" t="s">
        <v>228877</v>
      </c>
      <c r="E66787" s="1">
        <v>39819</v>
      </c>
    </row>
    <row r="66788" spans="1:6" x14ac:dyDescent="0.25">
      <c r="A66788" t="s">
        <v>349148</v>
      </c>
      <c r="B66788" t="s">
        <v>349149</v>
      </c>
      <c r="C66788" t="s">
        <v>228873</v>
      </c>
      <c r="E66788" t="s">
        <v>742</v>
      </c>
      <c r="F66788">
        <v>25000000</v>
      </c>
    </row>
    <row r="66789" spans="1:6" x14ac:dyDescent="0.25">
      <c r="A66789" t="s">
        <v>349150</v>
      </c>
      <c r="B66789" t="s">
        <v>349151</v>
      </c>
      <c r="C66789" t="s">
        <v>228873</v>
      </c>
      <c r="D66789" t="s">
        <v>228877</v>
      </c>
      <c r="E66789" s="1">
        <v>42156</v>
      </c>
      <c r="F66789">
        <v>52500000</v>
      </c>
    </row>
    <row r="66790" spans="1:6" x14ac:dyDescent="0.25">
      <c r="A66790" t="s">
        <v>349152</v>
      </c>
      <c r="B66790" t="s">
        <v>349153</v>
      </c>
      <c r="C66790" t="s">
        <v>228873</v>
      </c>
      <c r="D66790" t="s">
        <v>228874</v>
      </c>
      <c r="E66790" s="1">
        <v>39083</v>
      </c>
    </row>
    <row r="66791" spans="1:6" x14ac:dyDescent="0.25">
      <c r="A66791" t="s">
        <v>349154</v>
      </c>
      <c r="B66791" t="s">
        <v>349155</v>
      </c>
      <c r="C66791" t="s">
        <v>228873</v>
      </c>
      <c r="D66791" t="s">
        <v>228877</v>
      </c>
      <c r="E66791" s="1">
        <v>37996</v>
      </c>
    </row>
    <row r="66792" spans="1:6" x14ac:dyDescent="0.25">
      <c r="A66792" t="s">
        <v>349156</v>
      </c>
      <c r="B66792" t="s">
        <v>349157</v>
      </c>
      <c r="C66792" t="s">
        <v>228873</v>
      </c>
      <c r="D66792" t="s">
        <v>228877</v>
      </c>
      <c r="E66792" s="1">
        <v>36172</v>
      </c>
    </row>
    <row r="66793" spans="1:6" x14ac:dyDescent="0.25">
      <c r="A66793" t="s">
        <v>349158</v>
      </c>
      <c r="B66793" t="s">
        <v>349159</v>
      </c>
      <c r="C66793" t="s">
        <v>228873</v>
      </c>
      <c r="D66793" t="s">
        <v>228874</v>
      </c>
      <c r="E66793" s="1">
        <v>36987</v>
      </c>
      <c r="F66793">
        <v>35000000</v>
      </c>
    </row>
    <row r="66794" spans="1:6" x14ac:dyDescent="0.25">
      <c r="A66794" t="s">
        <v>349160</v>
      </c>
      <c r="B66794" t="s">
        <v>349161</v>
      </c>
      <c r="C66794" t="s">
        <v>228873</v>
      </c>
      <c r="D66794" t="s">
        <v>228877</v>
      </c>
      <c r="E66794" s="1">
        <v>36533</v>
      </c>
      <c r="F66794">
        <v>9000000</v>
      </c>
    </row>
    <row r="66795" spans="1:6" x14ac:dyDescent="0.25">
      <c r="A66795" t="s">
        <v>349158</v>
      </c>
      <c r="B66795" t="s">
        <v>349162</v>
      </c>
      <c r="C66795" t="s">
        <v>228873</v>
      </c>
      <c r="D66795" t="s">
        <v>228874</v>
      </c>
      <c r="E66795" t="s">
        <v>97535</v>
      </c>
      <c r="F66795">
        <v>25000000</v>
      </c>
    </row>
    <row r="66796" spans="1:6" x14ac:dyDescent="0.25">
      <c r="A66796" t="s">
        <v>349160</v>
      </c>
      <c r="B66796" t="s">
        <v>349163</v>
      </c>
      <c r="C66796" t="s">
        <v>228873</v>
      </c>
      <c r="D66796" t="s">
        <v>228977</v>
      </c>
      <c r="E66796" s="1">
        <v>39299</v>
      </c>
      <c r="F66796">
        <v>12030000</v>
      </c>
    </row>
    <row r="66797" spans="1:6" x14ac:dyDescent="0.25">
      <c r="A66797" t="s">
        <v>349158</v>
      </c>
      <c r="B66797" t="s">
        <v>349164</v>
      </c>
      <c r="C66797" t="s">
        <v>228873</v>
      </c>
      <c r="D66797" t="s">
        <v>228877</v>
      </c>
      <c r="E66797" s="1">
        <v>38265</v>
      </c>
      <c r="F66797">
        <v>22000000</v>
      </c>
    </row>
    <row r="66798" spans="1:6" x14ac:dyDescent="0.25">
      <c r="A66798" t="s">
        <v>349165</v>
      </c>
      <c r="B66798" t="s">
        <v>349166</v>
      </c>
      <c r="C66798" t="s">
        <v>228873</v>
      </c>
      <c r="D66798" t="s">
        <v>229145</v>
      </c>
      <c r="E66798" t="s">
        <v>253689</v>
      </c>
      <c r="F66798">
        <v>6480000</v>
      </c>
    </row>
    <row r="66799" spans="1:6" x14ac:dyDescent="0.25">
      <c r="A66799" t="s">
        <v>349167</v>
      </c>
      <c r="B66799" t="s">
        <v>349168</v>
      </c>
      <c r="C66799" t="s">
        <v>228873</v>
      </c>
      <c r="D66799" t="s">
        <v>228977</v>
      </c>
      <c r="E66799" s="1">
        <v>38174</v>
      </c>
      <c r="F66799">
        <v>15000000</v>
      </c>
    </row>
    <row r="66800" spans="1:6" x14ac:dyDescent="0.25">
      <c r="A66800" t="s">
        <v>349165</v>
      </c>
      <c r="B66800" t="s">
        <v>349169</v>
      </c>
      <c r="C66800" t="s">
        <v>228873</v>
      </c>
      <c r="D66800" t="s">
        <v>228874</v>
      </c>
      <c r="E66800" s="1">
        <v>37895</v>
      </c>
      <c r="F66800">
        <v>18000000</v>
      </c>
    </row>
    <row r="66801" spans="1:6" x14ac:dyDescent="0.25">
      <c r="A66801" t="s">
        <v>349167</v>
      </c>
      <c r="B66801" t="s">
        <v>349170</v>
      </c>
      <c r="C66801" t="s">
        <v>228873</v>
      </c>
      <c r="D66801" t="s">
        <v>229206</v>
      </c>
      <c r="E66801" t="s">
        <v>257151</v>
      </c>
      <c r="F66801">
        <v>18200000</v>
      </c>
    </row>
    <row r="66802" spans="1:6" x14ac:dyDescent="0.25">
      <c r="A66802" t="s">
        <v>349171</v>
      </c>
      <c r="B66802" t="s">
        <v>349172</v>
      </c>
      <c r="C66802" t="s">
        <v>228880</v>
      </c>
      <c r="E66802" t="s">
        <v>24650</v>
      </c>
      <c r="F66802">
        <v>150000</v>
      </c>
    </row>
    <row r="66803" spans="1:6" x14ac:dyDescent="0.25">
      <c r="A66803" t="s">
        <v>349173</v>
      </c>
      <c r="B66803" t="s">
        <v>349174</v>
      </c>
      <c r="C66803" t="s">
        <v>228873</v>
      </c>
      <c r="E66803" s="1">
        <v>39213</v>
      </c>
      <c r="F66803">
        <v>941720</v>
      </c>
    </row>
    <row r="66804" spans="1:6" x14ac:dyDescent="0.25">
      <c r="A66804" t="s">
        <v>349175</v>
      </c>
      <c r="B66804" t="s">
        <v>349176</v>
      </c>
      <c r="C66804" t="s">
        <v>228873</v>
      </c>
      <c r="D66804" t="s">
        <v>228877</v>
      </c>
      <c r="E66804" t="s">
        <v>235595</v>
      </c>
      <c r="F66804">
        <v>1318300</v>
      </c>
    </row>
    <row r="66805" spans="1:6" x14ac:dyDescent="0.25">
      <c r="A66805" t="s">
        <v>349177</v>
      </c>
      <c r="B66805" t="s">
        <v>349178</v>
      </c>
      <c r="C66805" t="s">
        <v>228873</v>
      </c>
      <c r="D66805" t="s">
        <v>228874</v>
      </c>
      <c r="E66805" s="1">
        <v>37563</v>
      </c>
      <c r="F66805">
        <v>20000000</v>
      </c>
    </row>
    <row r="66806" spans="1:6" x14ac:dyDescent="0.25">
      <c r="A66806" t="s">
        <v>349179</v>
      </c>
      <c r="B66806" t="s">
        <v>349180</v>
      </c>
      <c r="C66806" t="s">
        <v>228873</v>
      </c>
      <c r="D66806" t="s">
        <v>228977</v>
      </c>
      <c r="E66806" t="s">
        <v>233120</v>
      </c>
      <c r="F66806">
        <v>20000000</v>
      </c>
    </row>
    <row r="66807" spans="1:6" x14ac:dyDescent="0.25">
      <c r="A66807" t="s">
        <v>349181</v>
      </c>
      <c r="B66807" t="s">
        <v>349182</v>
      </c>
      <c r="C66807" t="s">
        <v>228873</v>
      </c>
      <c r="D66807" t="s">
        <v>228877</v>
      </c>
      <c r="E66807" s="1">
        <v>39448</v>
      </c>
      <c r="F66807">
        <v>2000000</v>
      </c>
    </row>
    <row r="66808" spans="1:6" x14ac:dyDescent="0.25">
      <c r="A66808" t="s">
        <v>349183</v>
      </c>
      <c r="B66808" t="s">
        <v>349184</v>
      </c>
      <c r="C66808" t="s">
        <v>228873</v>
      </c>
      <c r="E66808" s="1">
        <v>38663</v>
      </c>
      <c r="F66808">
        <v>845000</v>
      </c>
    </row>
    <row r="66809" spans="1:6" x14ac:dyDescent="0.25">
      <c r="A66809" t="s">
        <v>349185</v>
      </c>
      <c r="B66809" t="s">
        <v>349186</v>
      </c>
      <c r="C66809" t="s">
        <v>228927</v>
      </c>
      <c r="E66809" s="1">
        <v>42037</v>
      </c>
      <c r="F66809">
        <v>1500000000</v>
      </c>
    </row>
    <row r="66810" spans="1:6" x14ac:dyDescent="0.25">
      <c r="A66810" t="s">
        <v>349187</v>
      </c>
      <c r="B66810" t="s">
        <v>349188</v>
      </c>
      <c r="C66810" t="s">
        <v>228927</v>
      </c>
      <c r="E66810" s="1">
        <v>40706</v>
      </c>
      <c r="F66810">
        <v>200000000</v>
      </c>
    </row>
    <row r="66811" spans="1:6" x14ac:dyDescent="0.25">
      <c r="A66811" t="s">
        <v>349185</v>
      </c>
      <c r="B66811" t="s">
        <v>349189</v>
      </c>
      <c r="C66811" t="s">
        <v>228919</v>
      </c>
      <c r="E66811" s="1">
        <v>36348</v>
      </c>
      <c r="F66811">
        <v>30000000</v>
      </c>
    </row>
    <row r="66812" spans="1:6" x14ac:dyDescent="0.25">
      <c r="A66812" t="s">
        <v>349190</v>
      </c>
      <c r="B66812" t="s">
        <v>349191</v>
      </c>
      <c r="C66812" t="s">
        <v>228873</v>
      </c>
      <c r="E66812" t="s">
        <v>233069</v>
      </c>
      <c r="F66812">
        <v>12000000</v>
      </c>
    </row>
    <row r="66813" spans="1:6" x14ac:dyDescent="0.25">
      <c r="A66813" t="s">
        <v>349192</v>
      </c>
      <c r="B66813" t="s">
        <v>349193</v>
      </c>
      <c r="C66813" t="s">
        <v>228943</v>
      </c>
      <c r="E66813" t="s">
        <v>24501</v>
      </c>
      <c r="F66813">
        <v>81000</v>
      </c>
    </row>
    <row r="66814" spans="1:6" x14ac:dyDescent="0.25">
      <c r="A66814" t="s">
        <v>349194</v>
      </c>
      <c r="B66814" t="s">
        <v>349195</v>
      </c>
      <c r="C66814" t="s">
        <v>228943</v>
      </c>
      <c r="E66814" t="s">
        <v>33796</v>
      </c>
      <c r="F66814">
        <v>33000</v>
      </c>
    </row>
    <row r="66815" spans="1:6" x14ac:dyDescent="0.25">
      <c r="A66815" t="s">
        <v>349192</v>
      </c>
      <c r="B66815" t="s">
        <v>349196</v>
      </c>
      <c r="C66815" t="s">
        <v>228880</v>
      </c>
      <c r="E66815" s="1">
        <v>40915</v>
      </c>
      <c r="F66815">
        <v>18885</v>
      </c>
    </row>
    <row r="66816" spans="1:6" x14ac:dyDescent="0.25">
      <c r="A66816" t="s">
        <v>349197</v>
      </c>
      <c r="B66816" t="s">
        <v>349198</v>
      </c>
      <c r="C66816" t="s">
        <v>228873</v>
      </c>
      <c r="E66816" s="1">
        <v>37629</v>
      </c>
      <c r="F66816">
        <v>98000000</v>
      </c>
    </row>
    <row r="66817" spans="1:6" x14ac:dyDescent="0.25">
      <c r="A66817" t="s">
        <v>349199</v>
      </c>
      <c r="B66817" t="s">
        <v>349200</v>
      </c>
      <c r="C66817" t="s">
        <v>229045</v>
      </c>
      <c r="E66817" s="1">
        <v>40915</v>
      </c>
      <c r="F66817">
        <v>33000</v>
      </c>
    </row>
    <row r="66818" spans="1:6" x14ac:dyDescent="0.25">
      <c r="A66818" t="s">
        <v>349201</v>
      </c>
      <c r="B66818" t="s">
        <v>349202</v>
      </c>
      <c r="C66818" t="s">
        <v>228873</v>
      </c>
      <c r="E66818" t="s">
        <v>349203</v>
      </c>
    </row>
    <row r="66819" spans="1:6" x14ac:dyDescent="0.25">
      <c r="A66819" t="s">
        <v>349204</v>
      </c>
      <c r="B66819" t="s">
        <v>349205</v>
      </c>
      <c r="C66819" t="s">
        <v>228873</v>
      </c>
      <c r="D66819" t="s">
        <v>228877</v>
      </c>
      <c r="E66819" t="s">
        <v>68632</v>
      </c>
      <c r="F66819">
        <v>4000000</v>
      </c>
    </row>
    <row r="66820" spans="1:6" x14ac:dyDescent="0.25">
      <c r="A66820" t="s">
        <v>349206</v>
      </c>
      <c r="B66820" t="s">
        <v>349207</v>
      </c>
      <c r="C66820" t="s">
        <v>228873</v>
      </c>
      <c r="D66820" t="s">
        <v>228877</v>
      </c>
      <c r="E66820" t="s">
        <v>20317</v>
      </c>
      <c r="F66820">
        <v>5249215</v>
      </c>
    </row>
    <row r="66821" spans="1:6" x14ac:dyDescent="0.25">
      <c r="A66821" t="s">
        <v>349208</v>
      </c>
      <c r="B66821" t="s">
        <v>349209</v>
      </c>
      <c r="C66821" t="s">
        <v>228873</v>
      </c>
      <c r="E66821" t="s">
        <v>22207</v>
      </c>
      <c r="F66821">
        <v>352000</v>
      </c>
    </row>
    <row r="66822" spans="1:6" x14ac:dyDescent="0.25">
      <c r="A66822" t="s">
        <v>349210</v>
      </c>
      <c r="B66822" t="s">
        <v>349211</v>
      </c>
      <c r="C66822" t="s">
        <v>228880</v>
      </c>
      <c r="E66822" t="s">
        <v>8605</v>
      </c>
      <c r="F66822">
        <v>1500000</v>
      </c>
    </row>
    <row r="66823" spans="1:6" x14ac:dyDescent="0.25">
      <c r="A66823" t="s">
        <v>349212</v>
      </c>
      <c r="B66823" t="s">
        <v>349213</v>
      </c>
      <c r="C66823" t="s">
        <v>228909</v>
      </c>
      <c r="E66823" s="1">
        <v>41861</v>
      </c>
      <c r="F66823">
        <v>12000</v>
      </c>
    </row>
    <row r="66824" spans="1:6" x14ac:dyDescent="0.25">
      <c r="A66824" t="s">
        <v>349214</v>
      </c>
      <c r="B66824" t="s">
        <v>349215</v>
      </c>
      <c r="C66824" t="s">
        <v>228880</v>
      </c>
      <c r="E66824" s="1">
        <v>39814</v>
      </c>
      <c r="F66824">
        <v>100000</v>
      </c>
    </row>
    <row r="66825" spans="1:6" x14ac:dyDescent="0.25">
      <c r="A66825" t="s">
        <v>349216</v>
      </c>
      <c r="B66825" t="s">
        <v>349217</v>
      </c>
      <c r="C66825" t="s">
        <v>228873</v>
      </c>
      <c r="D66825" t="s">
        <v>228977</v>
      </c>
      <c r="E66825" s="1">
        <v>38787</v>
      </c>
      <c r="F66825">
        <v>14000000</v>
      </c>
    </row>
    <row r="66826" spans="1:6" x14ac:dyDescent="0.25">
      <c r="A66826" t="s">
        <v>349218</v>
      </c>
      <c r="B66826" t="s">
        <v>349219</v>
      </c>
      <c r="C66826" t="s">
        <v>228916</v>
      </c>
      <c r="E66826" s="1">
        <v>41275</v>
      </c>
      <c r="F66826">
        <v>180834</v>
      </c>
    </row>
    <row r="66827" spans="1:6" x14ac:dyDescent="0.25">
      <c r="A66827" t="s">
        <v>349220</v>
      </c>
      <c r="B66827" t="s">
        <v>349221</v>
      </c>
      <c r="C66827" t="s">
        <v>228873</v>
      </c>
      <c r="E66827" s="1">
        <v>40920</v>
      </c>
      <c r="F66827">
        <v>55663</v>
      </c>
    </row>
    <row r="66828" spans="1:6" x14ac:dyDescent="0.25">
      <c r="A66828" t="s">
        <v>349218</v>
      </c>
      <c r="B66828" t="s">
        <v>349222</v>
      </c>
      <c r="C66828" t="s">
        <v>228943</v>
      </c>
      <c r="E66828" s="1">
        <v>40918</v>
      </c>
      <c r="F66828">
        <v>166000</v>
      </c>
    </row>
    <row r="66829" spans="1:6" x14ac:dyDescent="0.25">
      <c r="A66829" t="s">
        <v>349220</v>
      </c>
      <c r="B66829" t="s">
        <v>349223</v>
      </c>
      <c r="C66829" t="s">
        <v>228880</v>
      </c>
      <c r="E66829" s="1">
        <v>40553</v>
      </c>
      <c r="F66829">
        <v>48925</v>
      </c>
    </row>
    <row r="66830" spans="1:6" x14ac:dyDescent="0.25">
      <c r="A66830" t="s">
        <v>349224</v>
      </c>
      <c r="B66830" t="s">
        <v>349225</v>
      </c>
      <c r="C66830" t="s">
        <v>228919</v>
      </c>
      <c r="E66830" t="s">
        <v>12435</v>
      </c>
      <c r="F66830">
        <v>13698129</v>
      </c>
    </row>
    <row r="66831" spans="1:6" x14ac:dyDescent="0.25">
      <c r="A66831" t="s">
        <v>349226</v>
      </c>
      <c r="B66831" t="s">
        <v>349227</v>
      </c>
      <c r="C66831" t="s">
        <v>228873</v>
      </c>
      <c r="E66831" s="1">
        <v>38598</v>
      </c>
      <c r="F66831">
        <v>55000000</v>
      </c>
    </row>
    <row r="66832" spans="1:6" x14ac:dyDescent="0.25">
      <c r="A66832" t="s">
        <v>349228</v>
      </c>
      <c r="B66832" t="s">
        <v>349229</v>
      </c>
      <c r="C66832" t="s">
        <v>228873</v>
      </c>
      <c r="D66832" t="s">
        <v>228877</v>
      </c>
      <c r="E66832" t="s">
        <v>262048</v>
      </c>
      <c r="F66832">
        <v>6500000</v>
      </c>
    </row>
    <row r="66833" spans="1:6" x14ac:dyDescent="0.25">
      <c r="A66833" t="s">
        <v>349230</v>
      </c>
      <c r="B66833" t="s">
        <v>349231</v>
      </c>
      <c r="C66833" t="s">
        <v>228873</v>
      </c>
      <c r="D66833" t="s">
        <v>228977</v>
      </c>
      <c r="E66833" t="s">
        <v>232151</v>
      </c>
      <c r="F66833">
        <v>6000000</v>
      </c>
    </row>
    <row r="66834" spans="1:6" x14ac:dyDescent="0.25">
      <c r="A66834" t="s">
        <v>349232</v>
      </c>
      <c r="B66834" t="s">
        <v>349233</v>
      </c>
      <c r="C66834" t="s">
        <v>228873</v>
      </c>
      <c r="D66834" t="s">
        <v>228874</v>
      </c>
      <c r="E66834" t="s">
        <v>188510</v>
      </c>
      <c r="F66834">
        <v>7400000</v>
      </c>
    </row>
    <row r="66835" spans="1:6" x14ac:dyDescent="0.25">
      <c r="A66835" t="s">
        <v>349234</v>
      </c>
      <c r="B66835" t="s">
        <v>349235</v>
      </c>
      <c r="C66835" t="s">
        <v>228873</v>
      </c>
      <c r="D66835" t="s">
        <v>228977</v>
      </c>
      <c r="E66835" t="s">
        <v>244947</v>
      </c>
      <c r="F66835">
        <v>3000000</v>
      </c>
    </row>
    <row r="66836" spans="1:6" x14ac:dyDescent="0.25">
      <c r="A66836" t="s">
        <v>349236</v>
      </c>
      <c r="B66836" t="s">
        <v>349237</v>
      </c>
      <c r="C66836" t="s">
        <v>228873</v>
      </c>
      <c r="D66836" t="s">
        <v>228874</v>
      </c>
      <c r="E66836" t="s">
        <v>238929</v>
      </c>
      <c r="F66836">
        <v>9500000</v>
      </c>
    </row>
    <row r="66837" spans="1:6" x14ac:dyDescent="0.25">
      <c r="A66837" t="s">
        <v>349238</v>
      </c>
      <c r="B66837" t="s">
        <v>349239</v>
      </c>
      <c r="C66837" t="s">
        <v>228880</v>
      </c>
      <c r="E66837" s="1">
        <v>41339</v>
      </c>
      <c r="F66837">
        <v>39038</v>
      </c>
    </row>
    <row r="66838" spans="1:6" x14ac:dyDescent="0.25">
      <c r="A66838" t="s">
        <v>349240</v>
      </c>
      <c r="B66838" t="s">
        <v>349241</v>
      </c>
      <c r="C66838" t="s">
        <v>228943</v>
      </c>
      <c r="E66838" t="s">
        <v>2455</v>
      </c>
      <c r="F66838">
        <v>412766</v>
      </c>
    </row>
    <row r="66839" spans="1:6" x14ac:dyDescent="0.25">
      <c r="A66839" t="s">
        <v>349242</v>
      </c>
      <c r="B66839" t="s">
        <v>349243</v>
      </c>
      <c r="C66839" t="s">
        <v>228873</v>
      </c>
      <c r="E66839" t="s">
        <v>198875</v>
      </c>
      <c r="F66839">
        <v>18000000</v>
      </c>
    </row>
    <row r="66840" spans="1:6" x14ac:dyDescent="0.25">
      <c r="A66840" t="s">
        <v>349244</v>
      </c>
      <c r="B66840" t="s">
        <v>349245</v>
      </c>
      <c r="C66840" t="s">
        <v>228880</v>
      </c>
      <c r="E66840" s="1">
        <v>41649</v>
      </c>
      <c r="F66840">
        <v>22378</v>
      </c>
    </row>
    <row r="66841" spans="1:6" x14ac:dyDescent="0.25">
      <c r="A66841" t="s">
        <v>349246</v>
      </c>
      <c r="B66841" t="s">
        <v>349247</v>
      </c>
      <c r="C66841" t="s">
        <v>229045</v>
      </c>
      <c r="E66841" s="1">
        <v>41708</v>
      </c>
      <c r="F66841">
        <v>210555</v>
      </c>
    </row>
    <row r="66842" spans="1:6" x14ac:dyDescent="0.25">
      <c r="A66842" t="s">
        <v>349244</v>
      </c>
      <c r="B66842" t="s">
        <v>349248</v>
      </c>
      <c r="C66842" t="s">
        <v>228880</v>
      </c>
      <c r="E66842" s="1">
        <v>41275</v>
      </c>
      <c r="F66842">
        <v>150650</v>
      </c>
    </row>
    <row r="66843" spans="1:6" x14ac:dyDescent="0.25">
      <c r="A66843" t="s">
        <v>349246</v>
      </c>
      <c r="B66843" t="s">
        <v>349249</v>
      </c>
      <c r="C66843" t="s">
        <v>228880</v>
      </c>
      <c r="E66843" s="1">
        <v>42249</v>
      </c>
      <c r="F66843">
        <v>59956</v>
      </c>
    </row>
    <row r="66844" spans="1:6" x14ac:dyDescent="0.25">
      <c r="A66844" t="s">
        <v>349250</v>
      </c>
      <c r="B66844" t="s">
        <v>349251</v>
      </c>
      <c r="C66844" t="s">
        <v>228927</v>
      </c>
      <c r="E66844" t="s">
        <v>544</v>
      </c>
      <c r="F66844">
        <v>15000000</v>
      </c>
    </row>
    <row r="66845" spans="1:6" x14ac:dyDescent="0.25">
      <c r="A66845" t="s">
        <v>349252</v>
      </c>
      <c r="B66845" t="s">
        <v>349253</v>
      </c>
      <c r="C66845" t="s">
        <v>228880</v>
      </c>
      <c r="E66845" s="1">
        <v>41313</v>
      </c>
      <c r="F66845">
        <v>1648351</v>
      </c>
    </row>
    <row r="66846" spans="1:6" x14ac:dyDescent="0.25">
      <c r="A66846" t="s">
        <v>349254</v>
      </c>
      <c r="B66846" t="s">
        <v>349255</v>
      </c>
      <c r="C66846" t="s">
        <v>228873</v>
      </c>
      <c r="D66846" t="s">
        <v>228877</v>
      </c>
      <c r="E66846" s="1">
        <v>39086</v>
      </c>
      <c r="F66846">
        <v>6671233</v>
      </c>
    </row>
    <row r="66847" spans="1:6" x14ac:dyDescent="0.25">
      <c r="A66847" t="s">
        <v>349256</v>
      </c>
      <c r="B66847" t="s">
        <v>349257</v>
      </c>
      <c r="C66847" t="s">
        <v>228873</v>
      </c>
      <c r="E66847" s="1">
        <v>37266</v>
      </c>
      <c r="F66847">
        <v>32000000</v>
      </c>
    </row>
    <row r="66848" spans="1:6" x14ac:dyDescent="0.25">
      <c r="A66848" t="s">
        <v>349258</v>
      </c>
      <c r="B66848" t="s">
        <v>349259</v>
      </c>
      <c r="C66848" t="s">
        <v>228873</v>
      </c>
      <c r="D66848" t="s">
        <v>228874</v>
      </c>
      <c r="E66848" t="s">
        <v>37248</v>
      </c>
      <c r="F66848">
        <v>2710000</v>
      </c>
    </row>
    <row r="66849" spans="1:6" x14ac:dyDescent="0.25">
      <c r="A66849" t="s">
        <v>349260</v>
      </c>
      <c r="B66849" t="s">
        <v>349261</v>
      </c>
      <c r="C66849" t="s">
        <v>228873</v>
      </c>
      <c r="D66849" t="s">
        <v>228874</v>
      </c>
      <c r="E66849" s="1">
        <v>39784</v>
      </c>
      <c r="F66849">
        <v>20000000</v>
      </c>
    </row>
    <row r="66850" spans="1:6" x14ac:dyDescent="0.25">
      <c r="A66850" t="s">
        <v>349262</v>
      </c>
      <c r="B66850" t="s">
        <v>349263</v>
      </c>
      <c r="C66850" t="s">
        <v>228873</v>
      </c>
      <c r="D66850" t="s">
        <v>228977</v>
      </c>
      <c r="E66850" s="1">
        <v>40369</v>
      </c>
      <c r="F66850">
        <v>16000000</v>
      </c>
    </row>
    <row r="66851" spans="1:6" x14ac:dyDescent="0.25">
      <c r="A66851" t="s">
        <v>349264</v>
      </c>
      <c r="B66851" t="s">
        <v>349265</v>
      </c>
      <c r="C66851" t="s">
        <v>228873</v>
      </c>
      <c r="E66851" t="s">
        <v>176570</v>
      </c>
      <c r="F66851">
        <v>2700000</v>
      </c>
    </row>
    <row r="66852" spans="1:6" x14ac:dyDescent="0.25">
      <c r="A66852" t="s">
        <v>349266</v>
      </c>
      <c r="B66852" t="s">
        <v>349267</v>
      </c>
      <c r="C66852" t="s">
        <v>228880</v>
      </c>
      <c r="E66852" s="1">
        <v>41283</v>
      </c>
      <c r="F66852">
        <v>237912</v>
      </c>
    </row>
    <row r="66853" spans="1:6" x14ac:dyDescent="0.25">
      <c r="A66853" t="s">
        <v>349268</v>
      </c>
      <c r="B66853" t="s">
        <v>349269</v>
      </c>
      <c r="C66853" t="s">
        <v>228873</v>
      </c>
      <c r="E66853" t="s">
        <v>204650</v>
      </c>
      <c r="F66853">
        <v>50000000</v>
      </c>
    </row>
    <row r="66854" spans="1:6" x14ac:dyDescent="0.25">
      <c r="A66854" t="s">
        <v>349270</v>
      </c>
      <c r="B66854" t="s">
        <v>349271</v>
      </c>
      <c r="C66854" t="s">
        <v>228880</v>
      </c>
      <c r="E66854" t="s">
        <v>15878</v>
      </c>
      <c r="F66854">
        <v>150000</v>
      </c>
    </row>
    <row r="66855" spans="1:6" x14ac:dyDescent="0.25">
      <c r="A66855" t="s">
        <v>349272</v>
      </c>
      <c r="B66855" t="s">
        <v>349273</v>
      </c>
      <c r="C66855" t="s">
        <v>228880</v>
      </c>
      <c r="E66855" t="s">
        <v>82044</v>
      </c>
      <c r="F66855">
        <v>150000</v>
      </c>
    </row>
    <row r="66856" spans="1:6" x14ac:dyDescent="0.25">
      <c r="A66856" t="s">
        <v>349274</v>
      </c>
      <c r="B66856" t="s">
        <v>349275</v>
      </c>
      <c r="C66856" t="s">
        <v>228873</v>
      </c>
      <c r="E66856" t="s">
        <v>239176</v>
      </c>
      <c r="F66856">
        <v>323025</v>
      </c>
    </row>
    <row r="66857" spans="1:6" x14ac:dyDescent="0.25">
      <c r="A66857" t="s">
        <v>349276</v>
      </c>
      <c r="B66857" t="s">
        <v>349277</v>
      </c>
      <c r="C66857" t="s">
        <v>228909</v>
      </c>
      <c r="E66857" t="s">
        <v>64994</v>
      </c>
      <c r="F66857">
        <v>15000</v>
      </c>
    </row>
    <row r="66858" spans="1:6" x14ac:dyDescent="0.25">
      <c r="A66858" t="s">
        <v>349278</v>
      </c>
      <c r="B66858" t="s">
        <v>349279</v>
      </c>
      <c r="C66858" t="s">
        <v>228943</v>
      </c>
      <c r="E66858" s="1">
        <v>41188</v>
      </c>
      <c r="F66858">
        <v>1500000</v>
      </c>
    </row>
    <row r="66859" spans="1:6" x14ac:dyDescent="0.25">
      <c r="A66859" t="s">
        <v>349280</v>
      </c>
      <c r="B66859" t="s">
        <v>349281</v>
      </c>
      <c r="C66859" t="s">
        <v>228873</v>
      </c>
      <c r="D66859" t="s">
        <v>228874</v>
      </c>
      <c r="E66859" t="s">
        <v>242329</v>
      </c>
      <c r="F66859">
        <v>10800000</v>
      </c>
    </row>
    <row r="66860" spans="1:6" x14ac:dyDescent="0.25">
      <c r="A66860" t="s">
        <v>349282</v>
      </c>
      <c r="B66860" t="s">
        <v>349283</v>
      </c>
      <c r="C66860" t="s">
        <v>228873</v>
      </c>
      <c r="D66860" t="s">
        <v>228874</v>
      </c>
      <c r="E66860" t="s">
        <v>29122</v>
      </c>
    </row>
    <row r="66861" spans="1:6" x14ac:dyDescent="0.25">
      <c r="A66861" t="s">
        <v>349284</v>
      </c>
      <c r="B66861" t="s">
        <v>349285</v>
      </c>
      <c r="C66861" t="s">
        <v>228873</v>
      </c>
      <c r="D66861" t="s">
        <v>228874</v>
      </c>
      <c r="E66861" s="1">
        <v>39209</v>
      </c>
    </row>
    <row r="66862" spans="1:6" x14ac:dyDescent="0.25">
      <c r="A66862" t="s">
        <v>349286</v>
      </c>
      <c r="B66862" t="s">
        <v>349287</v>
      </c>
      <c r="C66862" t="s">
        <v>228873</v>
      </c>
      <c r="D66862" t="s">
        <v>228874</v>
      </c>
      <c r="E66862" s="1">
        <v>41214</v>
      </c>
    </row>
    <row r="66863" spans="1:6" x14ac:dyDescent="0.25">
      <c r="A66863" t="s">
        <v>349288</v>
      </c>
      <c r="B66863" t="s">
        <v>349289</v>
      </c>
      <c r="C66863" t="s">
        <v>228880</v>
      </c>
      <c r="E66863" t="s">
        <v>153172</v>
      </c>
      <c r="F66863">
        <v>40000</v>
      </c>
    </row>
    <row r="66864" spans="1:6" x14ac:dyDescent="0.25">
      <c r="A66864" t="s">
        <v>349290</v>
      </c>
      <c r="B66864" t="s">
        <v>349291</v>
      </c>
      <c r="C66864" t="s">
        <v>228873</v>
      </c>
      <c r="D66864" t="s">
        <v>228877</v>
      </c>
      <c r="E66864" s="1">
        <v>42126</v>
      </c>
      <c r="F66864">
        <v>2100000</v>
      </c>
    </row>
    <row r="66865" spans="1:6" x14ac:dyDescent="0.25">
      <c r="A66865" t="s">
        <v>349292</v>
      </c>
      <c r="B66865" t="s">
        <v>349293</v>
      </c>
      <c r="C66865" t="s">
        <v>228873</v>
      </c>
      <c r="D66865" t="s">
        <v>228877</v>
      </c>
      <c r="E66865" t="s">
        <v>30798</v>
      </c>
      <c r="F66865">
        <v>600000</v>
      </c>
    </row>
    <row r="66866" spans="1:6" x14ac:dyDescent="0.25">
      <c r="A66866" t="s">
        <v>349294</v>
      </c>
      <c r="B66866" t="s">
        <v>349295</v>
      </c>
      <c r="C66866" t="s">
        <v>228873</v>
      </c>
      <c r="E66866" t="s">
        <v>6698</v>
      </c>
      <c r="F66866">
        <v>943101</v>
      </c>
    </row>
    <row r="66867" spans="1:6" x14ac:dyDescent="0.25">
      <c r="A66867" t="s">
        <v>349296</v>
      </c>
      <c r="B66867" t="s">
        <v>349297</v>
      </c>
      <c r="C66867" t="s">
        <v>228880</v>
      </c>
      <c r="E66867" s="1">
        <v>41674</v>
      </c>
      <c r="F66867">
        <v>1600000</v>
      </c>
    </row>
    <row r="66868" spans="1:6" x14ac:dyDescent="0.25">
      <c r="A66868" t="s">
        <v>349298</v>
      </c>
      <c r="B66868" t="s">
        <v>349299</v>
      </c>
      <c r="C66868" t="s">
        <v>228880</v>
      </c>
      <c r="E66868" t="s">
        <v>51520</v>
      </c>
      <c r="F66868">
        <v>1600000</v>
      </c>
    </row>
    <row r="66869" spans="1:6" x14ac:dyDescent="0.25">
      <c r="A66869" t="s">
        <v>349296</v>
      </c>
      <c r="B66869" t="s">
        <v>349300</v>
      </c>
      <c r="C66869" t="s">
        <v>228873</v>
      </c>
      <c r="D66869" t="s">
        <v>228877</v>
      </c>
      <c r="E66869" s="1">
        <v>42314</v>
      </c>
      <c r="F66869">
        <v>12000000</v>
      </c>
    </row>
    <row r="66870" spans="1:6" x14ac:dyDescent="0.25">
      <c r="A66870" t="s">
        <v>349301</v>
      </c>
      <c r="B66870" t="s">
        <v>349302</v>
      </c>
      <c r="C66870" t="s">
        <v>228873</v>
      </c>
      <c r="D66870" t="s">
        <v>228877</v>
      </c>
      <c r="E66870" t="s">
        <v>84425</v>
      </c>
      <c r="F66870">
        <v>1154995</v>
      </c>
    </row>
    <row r="66871" spans="1:6" x14ac:dyDescent="0.25">
      <c r="A66871" t="s">
        <v>349303</v>
      </c>
      <c r="B66871" t="s">
        <v>349304</v>
      </c>
      <c r="C66871" t="s">
        <v>228880</v>
      </c>
      <c r="E66871" s="1">
        <v>40181</v>
      </c>
    </row>
    <row r="66872" spans="1:6" x14ac:dyDescent="0.25">
      <c r="A66872" t="s">
        <v>349305</v>
      </c>
      <c r="B66872" t="s">
        <v>349306</v>
      </c>
      <c r="C66872" t="s">
        <v>228880</v>
      </c>
      <c r="E66872" s="1">
        <v>40184</v>
      </c>
    </row>
    <row r="66873" spans="1:6" x14ac:dyDescent="0.25">
      <c r="A66873" t="s">
        <v>349307</v>
      </c>
      <c r="B66873" t="s">
        <v>349308</v>
      </c>
      <c r="C66873" t="s">
        <v>228880</v>
      </c>
      <c r="E66873" s="1">
        <v>40973</v>
      </c>
      <c r="F66873">
        <v>1900000</v>
      </c>
    </row>
    <row r="66874" spans="1:6" x14ac:dyDescent="0.25">
      <c r="A66874" t="s">
        <v>349309</v>
      </c>
      <c r="B66874" t="s">
        <v>349310</v>
      </c>
      <c r="C66874" t="s">
        <v>228873</v>
      </c>
      <c r="E66874" t="s">
        <v>234619</v>
      </c>
      <c r="F66874">
        <v>209000</v>
      </c>
    </row>
    <row r="66875" spans="1:6" x14ac:dyDescent="0.25">
      <c r="A66875" t="s">
        <v>349311</v>
      </c>
      <c r="B66875" t="s">
        <v>349312</v>
      </c>
      <c r="C66875" t="s">
        <v>228873</v>
      </c>
      <c r="E66875" s="1">
        <v>41317</v>
      </c>
      <c r="F66875">
        <v>7700000</v>
      </c>
    </row>
    <row r="66876" spans="1:6" x14ac:dyDescent="0.25">
      <c r="A66876" t="s">
        <v>349313</v>
      </c>
      <c r="B66876" t="s">
        <v>349314</v>
      </c>
      <c r="C66876" t="s">
        <v>228873</v>
      </c>
      <c r="E66876" s="1">
        <v>37994</v>
      </c>
    </row>
    <row r="66877" spans="1:6" x14ac:dyDescent="0.25">
      <c r="A66877" t="s">
        <v>349315</v>
      </c>
      <c r="B66877" t="s">
        <v>349316</v>
      </c>
      <c r="C66877" t="s">
        <v>228873</v>
      </c>
      <c r="D66877" t="s">
        <v>228877</v>
      </c>
      <c r="E66877" t="s">
        <v>30722</v>
      </c>
      <c r="F66877">
        <v>2000000</v>
      </c>
    </row>
    <row r="66878" spans="1:6" x14ac:dyDescent="0.25">
      <c r="A66878" t="s">
        <v>349317</v>
      </c>
      <c r="B66878" t="s">
        <v>349318</v>
      </c>
      <c r="C66878" t="s">
        <v>228873</v>
      </c>
      <c r="D66878" t="s">
        <v>228874</v>
      </c>
      <c r="E66878" s="1">
        <v>40371</v>
      </c>
      <c r="F66878">
        <v>5500000</v>
      </c>
    </row>
    <row r="66879" spans="1:6" x14ac:dyDescent="0.25">
      <c r="A66879" t="s">
        <v>349315</v>
      </c>
      <c r="B66879" t="s">
        <v>349319</v>
      </c>
      <c r="C66879" t="s">
        <v>228873</v>
      </c>
      <c r="D66879" t="s">
        <v>228977</v>
      </c>
      <c r="E66879" s="1">
        <v>41855</v>
      </c>
      <c r="F66879">
        <v>13000000</v>
      </c>
    </row>
    <row r="66880" spans="1:6" x14ac:dyDescent="0.25">
      <c r="A66880" t="s">
        <v>349317</v>
      </c>
      <c r="B66880" t="s">
        <v>349320</v>
      </c>
      <c r="C66880" t="s">
        <v>228873</v>
      </c>
      <c r="D66880" t="s">
        <v>228877</v>
      </c>
      <c r="E66880" s="1">
        <v>39449</v>
      </c>
    </row>
    <row r="66881" spans="1:6" x14ac:dyDescent="0.25">
      <c r="A66881" t="s">
        <v>349315</v>
      </c>
      <c r="B66881" t="s">
        <v>349321</v>
      </c>
      <c r="C66881" t="s">
        <v>228873</v>
      </c>
      <c r="D66881" t="s">
        <v>228874</v>
      </c>
      <c r="E66881" s="1">
        <v>41066</v>
      </c>
      <c r="F66881">
        <v>7000000</v>
      </c>
    </row>
    <row r="66882" spans="1:6" x14ac:dyDescent="0.25">
      <c r="A66882" t="s">
        <v>349317</v>
      </c>
      <c r="B66882" t="s">
        <v>349322</v>
      </c>
      <c r="C66882" t="s">
        <v>228873</v>
      </c>
      <c r="D66882" t="s">
        <v>228874</v>
      </c>
      <c r="E66882" t="s">
        <v>243126</v>
      </c>
    </row>
    <row r="66883" spans="1:6" x14ac:dyDescent="0.25">
      <c r="A66883" t="s">
        <v>349315</v>
      </c>
      <c r="B66883" t="s">
        <v>349323</v>
      </c>
      <c r="C66883" t="s">
        <v>228873</v>
      </c>
      <c r="E66883" s="1">
        <v>38726</v>
      </c>
    </row>
    <row r="66884" spans="1:6" x14ac:dyDescent="0.25">
      <c r="A66884" t="s">
        <v>349324</v>
      </c>
      <c r="B66884" t="s">
        <v>349325</v>
      </c>
      <c r="C66884" t="s">
        <v>228873</v>
      </c>
      <c r="D66884" t="s">
        <v>228877</v>
      </c>
      <c r="E66884" t="s">
        <v>30722</v>
      </c>
      <c r="F66884">
        <v>3100000</v>
      </c>
    </row>
    <row r="66885" spans="1:6" x14ac:dyDescent="0.25">
      <c r="A66885" t="s">
        <v>349326</v>
      </c>
      <c r="B66885" t="s">
        <v>349327</v>
      </c>
      <c r="C66885" t="s">
        <v>228873</v>
      </c>
      <c r="D66885" t="s">
        <v>229145</v>
      </c>
      <c r="E66885" t="s">
        <v>76535</v>
      </c>
      <c r="F66885">
        <v>18600000</v>
      </c>
    </row>
    <row r="66886" spans="1:6" x14ac:dyDescent="0.25">
      <c r="A66886" t="s">
        <v>349324</v>
      </c>
      <c r="B66886" t="s">
        <v>349328</v>
      </c>
      <c r="C66886" t="s">
        <v>228873</v>
      </c>
      <c r="D66886" t="s">
        <v>228977</v>
      </c>
      <c r="E66886" t="s">
        <v>68453</v>
      </c>
      <c r="F66886">
        <v>15600000</v>
      </c>
    </row>
    <row r="66887" spans="1:6" x14ac:dyDescent="0.25">
      <c r="A66887" t="s">
        <v>349326</v>
      </c>
      <c r="B66887" t="s">
        <v>349329</v>
      </c>
      <c r="C66887" t="s">
        <v>228873</v>
      </c>
      <c r="D66887" t="s">
        <v>228874</v>
      </c>
      <c r="E66887" s="1">
        <v>40459</v>
      </c>
      <c r="F66887">
        <v>2000000</v>
      </c>
    </row>
    <row r="66888" spans="1:6" x14ac:dyDescent="0.25">
      <c r="A66888" t="s">
        <v>349330</v>
      </c>
      <c r="B66888" t="s">
        <v>349331</v>
      </c>
      <c r="C66888" t="s">
        <v>228873</v>
      </c>
      <c r="E66888" t="s">
        <v>232151</v>
      </c>
      <c r="F66888">
        <v>5000000</v>
      </c>
    </row>
    <row r="66889" spans="1:6" x14ac:dyDescent="0.25">
      <c r="A66889" t="s">
        <v>349332</v>
      </c>
      <c r="B66889" t="s">
        <v>349333</v>
      </c>
      <c r="C66889" t="s">
        <v>228873</v>
      </c>
      <c r="E66889" t="s">
        <v>16264</v>
      </c>
      <c r="F66889">
        <v>200000</v>
      </c>
    </row>
    <row r="66890" spans="1:6" x14ac:dyDescent="0.25">
      <c r="A66890" t="s">
        <v>349334</v>
      </c>
      <c r="B66890" t="s">
        <v>349335</v>
      </c>
      <c r="C66890" t="s">
        <v>228916</v>
      </c>
      <c r="E66890" s="1">
        <v>42071</v>
      </c>
      <c r="F66890">
        <v>500000</v>
      </c>
    </row>
    <row r="66891" spans="1:6" x14ac:dyDescent="0.25">
      <c r="A66891" t="s">
        <v>349336</v>
      </c>
      <c r="B66891" t="s">
        <v>349337</v>
      </c>
      <c r="C66891" t="s">
        <v>228880</v>
      </c>
      <c r="E66891" s="1">
        <v>42100</v>
      </c>
      <c r="F66891">
        <v>18000</v>
      </c>
    </row>
    <row r="66892" spans="1:6" x14ac:dyDescent="0.25">
      <c r="A66892" t="s">
        <v>349334</v>
      </c>
      <c r="B66892" t="s">
        <v>349338</v>
      </c>
      <c r="C66892" t="s">
        <v>228880</v>
      </c>
      <c r="E66892" s="1">
        <v>41646</v>
      </c>
      <c r="F66892">
        <v>100000</v>
      </c>
    </row>
    <row r="66893" spans="1:6" x14ac:dyDescent="0.25">
      <c r="A66893" t="s">
        <v>349339</v>
      </c>
      <c r="B66893" t="s">
        <v>349340</v>
      </c>
      <c r="C66893" t="s">
        <v>228919</v>
      </c>
      <c r="E66893" s="1">
        <v>41556</v>
      </c>
    </row>
    <row r="66894" spans="1:6" x14ac:dyDescent="0.25">
      <c r="A66894" t="s">
        <v>349341</v>
      </c>
      <c r="B66894" t="s">
        <v>349342</v>
      </c>
      <c r="C66894" t="s">
        <v>228873</v>
      </c>
      <c r="E66894" s="1">
        <v>38724</v>
      </c>
      <c r="F66894">
        <v>381000</v>
      </c>
    </row>
    <row r="66895" spans="1:6" x14ac:dyDescent="0.25">
      <c r="A66895" t="s">
        <v>349343</v>
      </c>
      <c r="B66895" t="s">
        <v>349344</v>
      </c>
      <c r="C66895" t="s">
        <v>228873</v>
      </c>
      <c r="D66895" t="s">
        <v>228977</v>
      </c>
      <c r="E66895" t="s">
        <v>349345</v>
      </c>
      <c r="F66895">
        <v>20000000</v>
      </c>
    </row>
    <row r="66896" spans="1:6" x14ac:dyDescent="0.25">
      <c r="A66896" t="s">
        <v>349346</v>
      </c>
      <c r="B66896" t="s">
        <v>349347</v>
      </c>
      <c r="C66896" t="s">
        <v>228873</v>
      </c>
      <c r="D66896" t="s">
        <v>229145</v>
      </c>
      <c r="E66896" t="s">
        <v>233921</v>
      </c>
      <c r="F66896">
        <v>20000000</v>
      </c>
    </row>
    <row r="66897" spans="1:6" x14ac:dyDescent="0.25">
      <c r="A66897" t="s">
        <v>349348</v>
      </c>
      <c r="B66897" t="s">
        <v>349349</v>
      </c>
      <c r="C66897" t="s">
        <v>228873</v>
      </c>
      <c r="E66897" t="s">
        <v>240041</v>
      </c>
    </row>
    <row r="66898" spans="1:6" x14ac:dyDescent="0.25">
      <c r="A66898" t="s">
        <v>349350</v>
      </c>
      <c r="B66898" t="s">
        <v>349351</v>
      </c>
      <c r="C66898" t="s">
        <v>228873</v>
      </c>
      <c r="E66898" s="1">
        <v>42223</v>
      </c>
      <c r="F66898">
        <v>2500000</v>
      </c>
    </row>
    <row r="66899" spans="1:6" x14ac:dyDescent="0.25">
      <c r="A66899" t="s">
        <v>349352</v>
      </c>
      <c r="B66899" t="s">
        <v>349353</v>
      </c>
      <c r="C66899" t="s">
        <v>228880</v>
      </c>
      <c r="E66899" s="1">
        <v>41281</v>
      </c>
      <c r="F66899">
        <v>200000</v>
      </c>
    </row>
    <row r="66900" spans="1:6" x14ac:dyDescent="0.25">
      <c r="A66900" t="s">
        <v>349354</v>
      </c>
      <c r="B66900" t="s">
        <v>349355</v>
      </c>
      <c r="C66900" t="s">
        <v>228916</v>
      </c>
      <c r="E66900" t="s">
        <v>29634</v>
      </c>
      <c r="F66900">
        <v>200000</v>
      </c>
    </row>
    <row r="66901" spans="1:6" x14ac:dyDescent="0.25">
      <c r="A66901" t="s">
        <v>349352</v>
      </c>
      <c r="B66901" t="s">
        <v>349356</v>
      </c>
      <c r="C66901" t="s">
        <v>228919</v>
      </c>
      <c r="E66901" t="s">
        <v>82145</v>
      </c>
    </row>
    <row r="66902" spans="1:6" x14ac:dyDescent="0.25">
      <c r="A66902" t="s">
        <v>349357</v>
      </c>
      <c r="B66902" t="s">
        <v>349358</v>
      </c>
      <c r="C66902" t="s">
        <v>228873</v>
      </c>
      <c r="E66902" s="1">
        <v>39539</v>
      </c>
      <c r="F66902">
        <v>43350000</v>
      </c>
    </row>
    <row r="66903" spans="1:6" x14ac:dyDescent="0.25">
      <c r="A66903" t="s">
        <v>349359</v>
      </c>
      <c r="B66903" t="s">
        <v>349360</v>
      </c>
      <c r="C66903" t="s">
        <v>228873</v>
      </c>
      <c r="E66903" t="s">
        <v>43658</v>
      </c>
      <c r="F66903">
        <v>13078000</v>
      </c>
    </row>
    <row r="66904" spans="1:6" x14ac:dyDescent="0.25">
      <c r="A66904" t="s">
        <v>349361</v>
      </c>
      <c r="B66904" t="s">
        <v>349362</v>
      </c>
      <c r="C66904" t="s">
        <v>228873</v>
      </c>
      <c r="D66904" t="s">
        <v>228977</v>
      </c>
      <c r="E66904" t="s">
        <v>212613</v>
      </c>
      <c r="F66904">
        <v>20000000</v>
      </c>
    </row>
    <row r="66905" spans="1:6" x14ac:dyDescent="0.25">
      <c r="A66905" t="s">
        <v>349363</v>
      </c>
      <c r="B66905" t="s">
        <v>349364</v>
      </c>
      <c r="C66905" t="s">
        <v>228873</v>
      </c>
      <c r="D66905" t="s">
        <v>229145</v>
      </c>
      <c r="E66905" s="1">
        <v>40303</v>
      </c>
      <c r="F66905">
        <v>23000000</v>
      </c>
    </row>
    <row r="66906" spans="1:6" x14ac:dyDescent="0.25">
      <c r="A66906" t="s">
        <v>349361</v>
      </c>
      <c r="B66906" t="s">
        <v>349365</v>
      </c>
      <c r="C66906" t="s">
        <v>228873</v>
      </c>
      <c r="E66906" t="s">
        <v>46968</v>
      </c>
      <c r="F66906">
        <v>11197633</v>
      </c>
    </row>
    <row r="66907" spans="1:6" x14ac:dyDescent="0.25">
      <c r="A66907" t="s">
        <v>349363</v>
      </c>
      <c r="B66907" t="s">
        <v>349366</v>
      </c>
      <c r="C66907" t="s">
        <v>228873</v>
      </c>
      <c r="D66907" t="s">
        <v>229206</v>
      </c>
      <c r="E66907" t="s">
        <v>4308</v>
      </c>
      <c r="F66907">
        <v>19000000</v>
      </c>
    </row>
    <row r="66908" spans="1:6" x14ac:dyDescent="0.25">
      <c r="A66908" t="s">
        <v>349367</v>
      </c>
      <c r="B66908" t="s">
        <v>349368</v>
      </c>
      <c r="C66908" t="s">
        <v>228880</v>
      </c>
      <c r="E66908" t="s">
        <v>52461</v>
      </c>
      <c r="F66908">
        <v>1000000</v>
      </c>
    </row>
    <row r="66909" spans="1:6" x14ac:dyDescent="0.25">
      <c r="A66909" t="s">
        <v>349369</v>
      </c>
      <c r="B66909" t="s">
        <v>349370</v>
      </c>
      <c r="C66909" t="s">
        <v>228873</v>
      </c>
      <c r="D66909" t="s">
        <v>228874</v>
      </c>
      <c r="E66909" t="s">
        <v>349371</v>
      </c>
    </row>
    <row r="66910" spans="1:6" x14ac:dyDescent="0.25">
      <c r="A66910" t="s">
        <v>349372</v>
      </c>
      <c r="B66910" t="s">
        <v>349373</v>
      </c>
      <c r="C66910" t="s">
        <v>228909</v>
      </c>
      <c r="E66910" s="1">
        <v>41919</v>
      </c>
    </row>
    <row r="66911" spans="1:6" x14ac:dyDescent="0.25">
      <c r="A66911" t="s">
        <v>349374</v>
      </c>
      <c r="B66911" t="s">
        <v>349375</v>
      </c>
      <c r="C66911" t="s">
        <v>228873</v>
      </c>
      <c r="D66911" t="s">
        <v>229145</v>
      </c>
      <c r="E66911" t="s">
        <v>349376</v>
      </c>
    </row>
    <row r="66912" spans="1:6" x14ac:dyDescent="0.25">
      <c r="A66912" t="s">
        <v>349377</v>
      </c>
      <c r="B66912" t="s">
        <v>349378</v>
      </c>
      <c r="C66912" t="s">
        <v>228873</v>
      </c>
      <c r="D66912" t="s">
        <v>228977</v>
      </c>
      <c r="E66912" t="s">
        <v>349379</v>
      </c>
    </row>
    <row r="66913" spans="1:6" x14ac:dyDescent="0.25">
      <c r="A66913" t="s">
        <v>349374</v>
      </c>
      <c r="B66913" t="s">
        <v>349380</v>
      </c>
      <c r="C66913" t="s">
        <v>228873</v>
      </c>
      <c r="D66913" t="s">
        <v>228874</v>
      </c>
      <c r="E66913" t="s">
        <v>349381</v>
      </c>
    </row>
    <row r="66914" spans="1:6" x14ac:dyDescent="0.25">
      <c r="A66914" t="s">
        <v>349377</v>
      </c>
      <c r="B66914" t="s">
        <v>349382</v>
      </c>
      <c r="C66914" t="s">
        <v>228873</v>
      </c>
      <c r="D66914" t="s">
        <v>228877</v>
      </c>
      <c r="E66914" t="s">
        <v>349383</v>
      </c>
    </row>
    <row r="66915" spans="1:6" x14ac:dyDescent="0.25">
      <c r="A66915" t="s">
        <v>349374</v>
      </c>
      <c r="B66915" t="s">
        <v>349384</v>
      </c>
      <c r="C66915" t="s">
        <v>228873</v>
      </c>
      <c r="D66915" t="s">
        <v>229206</v>
      </c>
      <c r="E66915" t="s">
        <v>242310</v>
      </c>
      <c r="F66915">
        <v>13000000</v>
      </c>
    </row>
    <row r="66916" spans="1:6" x14ac:dyDescent="0.25">
      <c r="A66916" t="s">
        <v>349377</v>
      </c>
      <c r="B66916" t="s">
        <v>349385</v>
      </c>
      <c r="C66916" t="s">
        <v>228873</v>
      </c>
      <c r="D66916" t="s">
        <v>231418</v>
      </c>
      <c r="E66916" s="1">
        <v>37989</v>
      </c>
    </row>
    <row r="66917" spans="1:6" x14ac:dyDescent="0.25">
      <c r="A66917" t="s">
        <v>349386</v>
      </c>
      <c r="B66917" t="s">
        <v>349387</v>
      </c>
      <c r="C66917" t="s">
        <v>228889</v>
      </c>
      <c r="E66917" s="1">
        <v>34702</v>
      </c>
    </row>
    <row r="66918" spans="1:6" x14ac:dyDescent="0.25">
      <c r="A66918" t="s">
        <v>349388</v>
      </c>
      <c r="B66918" t="s">
        <v>349389</v>
      </c>
      <c r="C66918" t="s">
        <v>228873</v>
      </c>
      <c r="E66918" t="s">
        <v>1015</v>
      </c>
      <c r="F66918">
        <v>45457543</v>
      </c>
    </row>
    <row r="66919" spans="1:6" x14ac:dyDescent="0.25">
      <c r="A66919" t="s">
        <v>349390</v>
      </c>
      <c r="B66919" t="s">
        <v>349391</v>
      </c>
      <c r="C66919" t="s">
        <v>228873</v>
      </c>
      <c r="E66919" s="1">
        <v>37021</v>
      </c>
      <c r="F66919">
        <v>30000000</v>
      </c>
    </row>
    <row r="66920" spans="1:6" x14ac:dyDescent="0.25">
      <c r="A66920" t="s">
        <v>349392</v>
      </c>
      <c r="B66920" t="s">
        <v>349393</v>
      </c>
      <c r="C66920" t="s">
        <v>228873</v>
      </c>
      <c r="E66920" s="1">
        <v>40428</v>
      </c>
      <c r="F66920">
        <v>200000</v>
      </c>
    </row>
    <row r="66921" spans="1:6" x14ac:dyDescent="0.25">
      <c r="A66921" t="s">
        <v>349394</v>
      </c>
      <c r="B66921" t="s">
        <v>349395</v>
      </c>
      <c r="C66921" t="s">
        <v>228873</v>
      </c>
      <c r="E66921" s="1">
        <v>40190</v>
      </c>
      <c r="F66921">
        <v>6300000</v>
      </c>
    </row>
    <row r="66922" spans="1:6" x14ac:dyDescent="0.25">
      <c r="A66922" t="s">
        <v>349396</v>
      </c>
      <c r="B66922" t="s">
        <v>349397</v>
      </c>
      <c r="C66922" t="s">
        <v>228873</v>
      </c>
      <c r="E66922" s="1">
        <v>40026</v>
      </c>
      <c r="F66922">
        <v>8100000</v>
      </c>
    </row>
    <row r="66923" spans="1:6" x14ac:dyDescent="0.25">
      <c r="A66923" t="s">
        <v>349398</v>
      </c>
      <c r="B66923" t="s">
        <v>349399</v>
      </c>
      <c r="C66923" t="s">
        <v>228873</v>
      </c>
      <c r="D66923" t="s">
        <v>228874</v>
      </c>
      <c r="E66923" t="s">
        <v>5242</v>
      </c>
      <c r="F66923">
        <v>7300000</v>
      </c>
    </row>
    <row r="66924" spans="1:6" x14ac:dyDescent="0.25">
      <c r="A66924" t="s">
        <v>349400</v>
      </c>
      <c r="B66924" t="s">
        <v>349401</v>
      </c>
      <c r="C66924" t="s">
        <v>228873</v>
      </c>
      <c r="D66924" t="s">
        <v>228874</v>
      </c>
      <c r="E66924" s="1">
        <v>41738</v>
      </c>
      <c r="F66924">
        <v>3000000</v>
      </c>
    </row>
    <row r="66925" spans="1:6" x14ac:dyDescent="0.25">
      <c r="A66925" t="s">
        <v>349398</v>
      </c>
      <c r="B66925" t="s">
        <v>349402</v>
      </c>
      <c r="C66925" t="s">
        <v>228873</v>
      </c>
      <c r="D66925" t="s">
        <v>228877</v>
      </c>
      <c r="E66925" t="s">
        <v>117783</v>
      </c>
      <c r="F66925">
        <v>4475002</v>
      </c>
    </row>
    <row r="66926" spans="1:6" x14ac:dyDescent="0.25">
      <c r="A66926" t="s">
        <v>349400</v>
      </c>
      <c r="B66926" t="s">
        <v>349403</v>
      </c>
      <c r="C66926" t="s">
        <v>228927</v>
      </c>
      <c r="E66926" t="s">
        <v>5242</v>
      </c>
      <c r="F66926">
        <v>2500000</v>
      </c>
    </row>
    <row r="66927" spans="1:6" x14ac:dyDescent="0.25">
      <c r="A66927" t="s">
        <v>349398</v>
      </c>
      <c r="B66927" t="s">
        <v>349404</v>
      </c>
      <c r="C66927" t="s">
        <v>228873</v>
      </c>
      <c r="E66927" t="s">
        <v>25253</v>
      </c>
      <c r="F66927">
        <v>2714168</v>
      </c>
    </row>
    <row r="66928" spans="1:6" x14ac:dyDescent="0.25">
      <c r="A66928" t="s">
        <v>349400</v>
      </c>
      <c r="B66928" t="s">
        <v>349405</v>
      </c>
      <c r="C66928" t="s">
        <v>228927</v>
      </c>
      <c r="E66928" s="1">
        <v>41738</v>
      </c>
      <c r="F66928">
        <v>7500000</v>
      </c>
    </row>
    <row r="66929" spans="1:6" x14ac:dyDescent="0.25">
      <c r="A66929" t="s">
        <v>349398</v>
      </c>
      <c r="B66929" t="s">
        <v>349406</v>
      </c>
      <c r="C66929" t="s">
        <v>228873</v>
      </c>
      <c r="D66929" t="s">
        <v>228977</v>
      </c>
      <c r="E66929" s="1">
        <v>42195</v>
      </c>
      <c r="F66929">
        <v>24000000</v>
      </c>
    </row>
    <row r="66930" spans="1:6" x14ac:dyDescent="0.25">
      <c r="A66930" t="s">
        <v>349407</v>
      </c>
      <c r="B66930" t="s">
        <v>349408</v>
      </c>
      <c r="C66930" t="s">
        <v>228873</v>
      </c>
      <c r="E66930" s="1">
        <v>42039</v>
      </c>
      <c r="F66930">
        <v>44999816</v>
      </c>
    </row>
    <row r="66931" spans="1:6" x14ac:dyDescent="0.25">
      <c r="A66931" t="s">
        <v>349409</v>
      </c>
      <c r="B66931" t="s">
        <v>349410</v>
      </c>
      <c r="C66931" t="s">
        <v>228873</v>
      </c>
      <c r="E66931" s="1">
        <v>41795</v>
      </c>
      <c r="F66931">
        <v>170000000</v>
      </c>
    </row>
    <row r="66932" spans="1:6" x14ac:dyDescent="0.25">
      <c r="A66932" t="s">
        <v>349411</v>
      </c>
      <c r="B66932" t="s">
        <v>349412</v>
      </c>
      <c r="C66932" t="s">
        <v>228880</v>
      </c>
      <c r="E66932" t="s">
        <v>45641</v>
      </c>
    </row>
    <row r="66933" spans="1:6" x14ac:dyDescent="0.25">
      <c r="A66933" t="s">
        <v>349413</v>
      </c>
      <c r="B66933" t="s">
        <v>349414</v>
      </c>
      <c r="C66933" t="s">
        <v>228916</v>
      </c>
      <c r="E66933" s="1">
        <v>42010</v>
      </c>
      <c r="F66933">
        <v>81852</v>
      </c>
    </row>
    <row r="66934" spans="1:6" x14ac:dyDescent="0.25">
      <c r="A66934" t="s">
        <v>349411</v>
      </c>
      <c r="B66934" t="s">
        <v>349415</v>
      </c>
      <c r="C66934" t="s">
        <v>229045</v>
      </c>
      <c r="E66934" s="1">
        <v>42007</v>
      </c>
      <c r="F66934">
        <v>70250</v>
      </c>
    </row>
    <row r="66935" spans="1:6" x14ac:dyDescent="0.25">
      <c r="A66935" t="s">
        <v>349416</v>
      </c>
      <c r="B66935" t="s">
        <v>349417</v>
      </c>
      <c r="C66935" t="s">
        <v>228873</v>
      </c>
      <c r="E66935" t="s">
        <v>349418</v>
      </c>
      <c r="F66935">
        <v>7000000</v>
      </c>
    </row>
    <row r="66936" spans="1:6" x14ac:dyDescent="0.25">
      <c r="A66936" t="s">
        <v>349419</v>
      </c>
      <c r="B66936" t="s">
        <v>349420</v>
      </c>
      <c r="C66936" t="s">
        <v>228873</v>
      </c>
      <c r="D66936" t="s">
        <v>229145</v>
      </c>
      <c r="E66936" s="1">
        <v>38879</v>
      </c>
      <c r="F66936">
        <v>16804440</v>
      </c>
    </row>
    <row r="66937" spans="1:6" x14ac:dyDescent="0.25">
      <c r="A66937" t="s">
        <v>349421</v>
      </c>
      <c r="B66937" t="s">
        <v>349422</v>
      </c>
      <c r="C66937" t="s">
        <v>228880</v>
      </c>
      <c r="E66937" t="s">
        <v>4186</v>
      </c>
      <c r="F66937">
        <v>64870</v>
      </c>
    </row>
    <row r="66938" spans="1:6" x14ac:dyDescent="0.25">
      <c r="A66938" t="s">
        <v>349423</v>
      </c>
      <c r="B66938" t="s">
        <v>349424</v>
      </c>
      <c r="C66938" t="s">
        <v>228873</v>
      </c>
      <c r="D66938" t="s">
        <v>228877</v>
      </c>
      <c r="E66938" t="s">
        <v>28322</v>
      </c>
    </row>
    <row r="66939" spans="1:6" x14ac:dyDescent="0.25">
      <c r="A66939" t="s">
        <v>349425</v>
      </c>
      <c r="B66939" t="s">
        <v>349426</v>
      </c>
      <c r="C66939" t="s">
        <v>228873</v>
      </c>
      <c r="D66939" t="s">
        <v>228977</v>
      </c>
      <c r="E66939" t="s">
        <v>18545</v>
      </c>
      <c r="F66939">
        <v>35000000</v>
      </c>
    </row>
    <row r="66940" spans="1:6" x14ac:dyDescent="0.25">
      <c r="A66940" t="s">
        <v>349427</v>
      </c>
      <c r="B66940" t="s">
        <v>349428</v>
      </c>
      <c r="C66940" t="s">
        <v>228873</v>
      </c>
      <c r="D66940" t="s">
        <v>229145</v>
      </c>
      <c r="E66940" s="1">
        <v>42072</v>
      </c>
      <c r="F66940">
        <v>75000000</v>
      </c>
    </row>
    <row r="66941" spans="1:6" x14ac:dyDescent="0.25">
      <c r="A66941" t="s">
        <v>349425</v>
      </c>
      <c r="B66941" t="s">
        <v>349429</v>
      </c>
      <c r="C66941" t="s">
        <v>228873</v>
      </c>
      <c r="D66941" t="s">
        <v>228877</v>
      </c>
      <c r="E66941" s="1">
        <v>41275</v>
      </c>
      <c r="F66941">
        <v>5500000</v>
      </c>
    </row>
    <row r="66942" spans="1:6" x14ac:dyDescent="0.25">
      <c r="A66942" t="s">
        <v>349427</v>
      </c>
      <c r="B66942" t="s">
        <v>349430</v>
      </c>
      <c r="C66942" t="s">
        <v>228873</v>
      </c>
      <c r="D66942" t="s">
        <v>228874</v>
      </c>
      <c r="E66942" t="s">
        <v>18461</v>
      </c>
      <c r="F66942">
        <v>15900000</v>
      </c>
    </row>
    <row r="66943" spans="1:6" x14ac:dyDescent="0.25">
      <c r="A66943" t="s">
        <v>349431</v>
      </c>
      <c r="B66943" t="s">
        <v>349432</v>
      </c>
      <c r="C66943" t="s">
        <v>228873</v>
      </c>
      <c r="E66943" t="s">
        <v>236660</v>
      </c>
      <c r="F66943">
        <v>4500000</v>
      </c>
    </row>
    <row r="66944" spans="1:6" x14ac:dyDescent="0.25">
      <c r="A66944" t="s">
        <v>349433</v>
      </c>
      <c r="B66944" t="s">
        <v>349434</v>
      </c>
      <c r="C66944" t="s">
        <v>228873</v>
      </c>
      <c r="E66944" t="s">
        <v>13636</v>
      </c>
      <c r="F66944">
        <v>2757412</v>
      </c>
    </row>
    <row r="66945" spans="1:6" x14ac:dyDescent="0.25">
      <c r="A66945" t="s">
        <v>349435</v>
      </c>
      <c r="B66945" t="s">
        <v>349436</v>
      </c>
      <c r="C66945" t="s">
        <v>228873</v>
      </c>
      <c r="D66945" t="s">
        <v>228874</v>
      </c>
      <c r="E66945" s="1">
        <v>41309</v>
      </c>
      <c r="F66945">
        <v>9200000</v>
      </c>
    </row>
    <row r="66946" spans="1:6" x14ac:dyDescent="0.25">
      <c r="A66946" t="s">
        <v>349433</v>
      </c>
      <c r="B66946" t="s">
        <v>349437</v>
      </c>
      <c r="C66946" t="s">
        <v>228873</v>
      </c>
      <c r="E66946" t="s">
        <v>103958</v>
      </c>
      <c r="F66946">
        <v>4700000</v>
      </c>
    </row>
    <row r="66947" spans="1:6" x14ac:dyDescent="0.25">
      <c r="A66947" t="s">
        <v>349435</v>
      </c>
      <c r="B66947" t="s">
        <v>349438</v>
      </c>
      <c r="C66947" t="s">
        <v>228873</v>
      </c>
      <c r="E66947" t="s">
        <v>2522</v>
      </c>
      <c r="F66947">
        <v>5000000</v>
      </c>
    </row>
    <row r="66948" spans="1:6" x14ac:dyDescent="0.25">
      <c r="A66948" t="s">
        <v>349439</v>
      </c>
      <c r="B66948" t="s">
        <v>349440</v>
      </c>
      <c r="C66948" t="s">
        <v>228927</v>
      </c>
      <c r="E66948" t="s">
        <v>74969</v>
      </c>
      <c r="F66948">
        <v>4000000</v>
      </c>
    </row>
    <row r="66949" spans="1:6" x14ac:dyDescent="0.25">
      <c r="A66949" t="s">
        <v>349441</v>
      </c>
      <c r="B66949" t="s">
        <v>349442</v>
      </c>
      <c r="C66949" t="s">
        <v>228873</v>
      </c>
      <c r="D66949" t="s">
        <v>228877</v>
      </c>
      <c r="E66949" t="s">
        <v>65675</v>
      </c>
      <c r="F66949">
        <v>794000</v>
      </c>
    </row>
    <row r="66950" spans="1:6" x14ac:dyDescent="0.25">
      <c r="A66950" t="s">
        <v>349443</v>
      </c>
      <c r="B66950" t="s">
        <v>349444</v>
      </c>
      <c r="C66950" t="s">
        <v>228889</v>
      </c>
      <c r="E66950" s="1">
        <v>40698</v>
      </c>
    </row>
    <row r="66951" spans="1:6" x14ac:dyDescent="0.25">
      <c r="A66951" t="s">
        <v>349445</v>
      </c>
      <c r="B66951" t="s">
        <v>349446</v>
      </c>
      <c r="C66951" t="s">
        <v>228873</v>
      </c>
      <c r="D66951" t="s">
        <v>228877</v>
      </c>
      <c r="E66951" s="1">
        <v>39448</v>
      </c>
      <c r="F66951">
        <v>2000000</v>
      </c>
    </row>
    <row r="66952" spans="1:6" x14ac:dyDescent="0.25">
      <c r="A66952" t="s">
        <v>349447</v>
      </c>
      <c r="B66952" t="s">
        <v>349448</v>
      </c>
      <c r="C66952" t="s">
        <v>228873</v>
      </c>
      <c r="D66952" t="s">
        <v>228874</v>
      </c>
      <c r="E66952" s="1">
        <v>41740</v>
      </c>
    </row>
    <row r="66953" spans="1:6" x14ac:dyDescent="0.25">
      <c r="A66953" t="s">
        <v>349449</v>
      </c>
      <c r="B66953" t="s">
        <v>349450</v>
      </c>
      <c r="C66953" t="s">
        <v>228889</v>
      </c>
      <c r="E66953" s="1">
        <v>37991</v>
      </c>
    </row>
    <row r="66954" spans="1:6" x14ac:dyDescent="0.25">
      <c r="A66954" t="s">
        <v>349451</v>
      </c>
      <c r="B66954" t="s">
        <v>349452</v>
      </c>
      <c r="C66954" t="s">
        <v>228889</v>
      </c>
      <c r="E66954" s="1">
        <v>37137</v>
      </c>
    </row>
    <row r="66955" spans="1:6" x14ac:dyDescent="0.25">
      <c r="A66955" t="s">
        <v>349449</v>
      </c>
      <c r="B66955" t="s">
        <v>349453</v>
      </c>
      <c r="C66955" t="s">
        <v>228873</v>
      </c>
      <c r="D66955" t="s">
        <v>228977</v>
      </c>
      <c r="E66955" t="s">
        <v>349454</v>
      </c>
      <c r="F66955">
        <v>5330000</v>
      </c>
    </row>
    <row r="66956" spans="1:6" x14ac:dyDescent="0.25">
      <c r="A66956" t="s">
        <v>349455</v>
      </c>
      <c r="B66956" t="s">
        <v>349456</v>
      </c>
      <c r="C66956" t="s">
        <v>228873</v>
      </c>
      <c r="E66956" s="1">
        <v>37259</v>
      </c>
    </row>
    <row r="66957" spans="1:6" x14ac:dyDescent="0.25">
      <c r="A66957" t="s">
        <v>349457</v>
      </c>
      <c r="B66957" t="s">
        <v>349458</v>
      </c>
      <c r="C66957" t="s">
        <v>228880</v>
      </c>
      <c r="E66957" s="1">
        <v>41643</v>
      </c>
    </row>
    <row r="66958" spans="1:6" x14ac:dyDescent="0.25">
      <c r="A66958" t="s">
        <v>349459</v>
      </c>
      <c r="B66958" t="s">
        <v>349460</v>
      </c>
      <c r="C66958" t="s">
        <v>228873</v>
      </c>
      <c r="D66958" t="s">
        <v>228874</v>
      </c>
      <c r="E66958" t="s">
        <v>93626</v>
      </c>
      <c r="F66958">
        <v>18200000</v>
      </c>
    </row>
    <row r="66959" spans="1:6" x14ac:dyDescent="0.25">
      <c r="A66959" t="s">
        <v>349461</v>
      </c>
      <c r="B66959" t="s">
        <v>349462</v>
      </c>
      <c r="C66959" t="s">
        <v>228873</v>
      </c>
      <c r="D66959" t="s">
        <v>228877</v>
      </c>
      <c r="E66959" s="1">
        <v>37987</v>
      </c>
    </row>
    <row r="66960" spans="1:6" x14ac:dyDescent="0.25">
      <c r="A66960" t="s">
        <v>349459</v>
      </c>
      <c r="B66960" t="s">
        <v>349463</v>
      </c>
      <c r="C66960" t="s">
        <v>228927</v>
      </c>
      <c r="E66960" t="s">
        <v>132042</v>
      </c>
      <c r="F66960">
        <v>2750000</v>
      </c>
    </row>
    <row r="66961" spans="1:6" x14ac:dyDescent="0.25">
      <c r="A66961" t="s">
        <v>349464</v>
      </c>
      <c r="B66961" t="s">
        <v>349465</v>
      </c>
      <c r="C66961" t="s">
        <v>228927</v>
      </c>
      <c r="E66961" t="s">
        <v>107434</v>
      </c>
      <c r="F66961">
        <v>50000</v>
      </c>
    </row>
    <row r="66962" spans="1:6" x14ac:dyDescent="0.25">
      <c r="A66962" t="s">
        <v>349466</v>
      </c>
      <c r="B66962" t="s">
        <v>349467</v>
      </c>
      <c r="C66962" t="s">
        <v>228873</v>
      </c>
      <c r="E66962" t="s">
        <v>191300</v>
      </c>
      <c r="F66962">
        <v>5000000</v>
      </c>
    </row>
    <row r="66963" spans="1:6" x14ac:dyDescent="0.25">
      <c r="A66963" t="s">
        <v>349464</v>
      </c>
      <c r="B66963" t="s">
        <v>349468</v>
      </c>
      <c r="C66963" t="s">
        <v>228873</v>
      </c>
      <c r="E66963" s="1">
        <v>40728</v>
      </c>
      <c r="F66963">
        <v>2500000</v>
      </c>
    </row>
    <row r="66964" spans="1:6" x14ac:dyDescent="0.25">
      <c r="A66964" t="s">
        <v>349466</v>
      </c>
      <c r="B66964" t="s">
        <v>349469</v>
      </c>
      <c r="C66964" t="s">
        <v>228873</v>
      </c>
      <c r="E66964" s="1">
        <v>39823</v>
      </c>
      <c r="F66964">
        <v>1100000</v>
      </c>
    </row>
    <row r="66965" spans="1:6" x14ac:dyDescent="0.25">
      <c r="A66965" t="s">
        <v>349464</v>
      </c>
      <c r="B66965" t="s">
        <v>349470</v>
      </c>
      <c r="C66965" t="s">
        <v>228927</v>
      </c>
      <c r="E66965" t="s">
        <v>66714</v>
      </c>
      <c r="F66965">
        <v>600000</v>
      </c>
    </row>
    <row r="66966" spans="1:6" x14ac:dyDescent="0.25">
      <c r="A66966" t="s">
        <v>349471</v>
      </c>
      <c r="B66966" t="s">
        <v>349472</v>
      </c>
      <c r="C66966" t="s">
        <v>228873</v>
      </c>
      <c r="E66966" s="1">
        <v>40239</v>
      </c>
      <c r="F66966">
        <v>446000</v>
      </c>
    </row>
    <row r="66967" spans="1:6" x14ac:dyDescent="0.25">
      <c r="A66967" t="s">
        <v>349473</v>
      </c>
      <c r="B66967" t="s">
        <v>349474</v>
      </c>
      <c r="C66967" t="s">
        <v>228880</v>
      </c>
      <c r="E66967" s="1">
        <v>40855</v>
      </c>
      <c r="F66967">
        <v>500000</v>
      </c>
    </row>
    <row r="66968" spans="1:6" x14ac:dyDescent="0.25">
      <c r="A66968" t="s">
        <v>349475</v>
      </c>
      <c r="B66968" t="s">
        <v>349476</v>
      </c>
      <c r="C66968" t="s">
        <v>228919</v>
      </c>
      <c r="E66968" t="s">
        <v>36209</v>
      </c>
      <c r="F66968">
        <v>10250000</v>
      </c>
    </row>
    <row r="66969" spans="1:6" x14ac:dyDescent="0.25">
      <c r="A66969" t="s">
        <v>349477</v>
      </c>
      <c r="B66969" t="s">
        <v>349478</v>
      </c>
      <c r="C66969" t="s">
        <v>228919</v>
      </c>
      <c r="E66969" t="s">
        <v>210809</v>
      </c>
      <c r="F66969">
        <v>10000000</v>
      </c>
    </row>
    <row r="66970" spans="1:6" x14ac:dyDescent="0.25">
      <c r="A66970" t="s">
        <v>349479</v>
      </c>
      <c r="B66970" t="s">
        <v>349480</v>
      </c>
      <c r="C66970" t="s">
        <v>228919</v>
      </c>
      <c r="E66970" t="s">
        <v>26355</v>
      </c>
      <c r="F66970">
        <v>6500000</v>
      </c>
    </row>
    <row r="66971" spans="1:6" x14ac:dyDescent="0.25">
      <c r="A66971" t="s">
        <v>349477</v>
      </c>
      <c r="B66971" t="s">
        <v>349481</v>
      </c>
      <c r="C66971" t="s">
        <v>228873</v>
      </c>
      <c r="D66971" t="s">
        <v>228977</v>
      </c>
      <c r="E66971" t="s">
        <v>311833</v>
      </c>
      <c r="F66971">
        <v>5000000</v>
      </c>
    </row>
    <row r="66972" spans="1:6" x14ac:dyDescent="0.25">
      <c r="A66972" t="s">
        <v>349479</v>
      </c>
      <c r="B66972" t="s">
        <v>349482</v>
      </c>
      <c r="C66972" t="s">
        <v>228873</v>
      </c>
      <c r="D66972" t="s">
        <v>229145</v>
      </c>
      <c r="E66972" s="1">
        <v>39145</v>
      </c>
      <c r="F66972">
        <v>8000000</v>
      </c>
    </row>
    <row r="66973" spans="1:6" x14ac:dyDescent="0.25">
      <c r="A66973" t="s">
        <v>349483</v>
      </c>
      <c r="B66973" t="s">
        <v>349484</v>
      </c>
      <c r="C66973" t="s">
        <v>228873</v>
      </c>
      <c r="D66973" t="s">
        <v>228877</v>
      </c>
      <c r="E66973" s="1">
        <v>38725</v>
      </c>
      <c r="F66973">
        <v>15000000</v>
      </c>
    </row>
    <row r="66974" spans="1:6" x14ac:dyDescent="0.25">
      <c r="A66974" t="s">
        <v>349485</v>
      </c>
      <c r="B66974" t="s">
        <v>349486</v>
      </c>
      <c r="C66974" t="s">
        <v>228880</v>
      </c>
      <c r="E66974" s="1">
        <v>38720</v>
      </c>
      <c r="F66974">
        <v>1000000</v>
      </c>
    </row>
    <row r="66975" spans="1:6" x14ac:dyDescent="0.25">
      <c r="A66975" t="s">
        <v>349487</v>
      </c>
      <c r="B66975" t="s">
        <v>349488</v>
      </c>
      <c r="C66975" t="s">
        <v>228873</v>
      </c>
      <c r="E66975" s="1">
        <v>39944</v>
      </c>
      <c r="F66975">
        <v>500000</v>
      </c>
    </row>
    <row r="66976" spans="1:6" x14ac:dyDescent="0.25">
      <c r="A66976" t="s">
        <v>349489</v>
      </c>
      <c r="B66976" t="s">
        <v>349490</v>
      </c>
      <c r="C66976" t="s">
        <v>228873</v>
      </c>
      <c r="E66976" s="1">
        <v>39330</v>
      </c>
      <c r="F66976">
        <v>12240000</v>
      </c>
    </row>
    <row r="66977" spans="1:6" x14ac:dyDescent="0.25">
      <c r="A66977" t="s">
        <v>349491</v>
      </c>
      <c r="B66977" t="s">
        <v>349492</v>
      </c>
      <c r="C66977" t="s">
        <v>228873</v>
      </c>
      <c r="E66977" t="s">
        <v>49715</v>
      </c>
      <c r="F66977">
        <v>8740000</v>
      </c>
    </row>
    <row r="66978" spans="1:6" x14ac:dyDescent="0.25">
      <c r="A66978" t="s">
        <v>349489</v>
      </c>
      <c r="B66978" t="s">
        <v>349493</v>
      </c>
      <c r="C66978" t="s">
        <v>228873</v>
      </c>
      <c r="D66978" t="s">
        <v>228877</v>
      </c>
      <c r="E66978" t="s">
        <v>255374</v>
      </c>
      <c r="F66978">
        <v>3000000</v>
      </c>
    </row>
    <row r="66979" spans="1:6" x14ac:dyDescent="0.25">
      <c r="A66979" t="s">
        <v>349494</v>
      </c>
      <c r="B66979" t="s">
        <v>349495</v>
      </c>
      <c r="C66979" t="s">
        <v>228873</v>
      </c>
      <c r="E66979" s="1">
        <v>40432</v>
      </c>
      <c r="F66979">
        <v>1170191</v>
      </c>
    </row>
    <row r="66980" spans="1:6" x14ac:dyDescent="0.25">
      <c r="A66980" t="s">
        <v>349496</v>
      </c>
      <c r="B66980" t="s">
        <v>349497</v>
      </c>
      <c r="C66980" t="s">
        <v>228873</v>
      </c>
      <c r="E66980" t="s">
        <v>80583</v>
      </c>
      <c r="F66980">
        <v>163000</v>
      </c>
    </row>
    <row r="66981" spans="1:6" x14ac:dyDescent="0.25">
      <c r="A66981" t="s">
        <v>349494</v>
      </c>
      <c r="B66981" t="s">
        <v>349498</v>
      </c>
      <c r="C66981" t="s">
        <v>228873</v>
      </c>
      <c r="E66981" s="1">
        <v>39817</v>
      </c>
      <c r="F66981">
        <v>2206619</v>
      </c>
    </row>
    <row r="66982" spans="1:6" x14ac:dyDescent="0.25">
      <c r="A66982" t="s">
        <v>349496</v>
      </c>
      <c r="B66982" t="s">
        <v>349499</v>
      </c>
      <c r="C66982" t="s">
        <v>228873</v>
      </c>
      <c r="E66982" t="s">
        <v>80583</v>
      </c>
      <c r="F66982">
        <v>2776416</v>
      </c>
    </row>
    <row r="66983" spans="1:6" x14ac:dyDescent="0.25">
      <c r="A66983" t="s">
        <v>349500</v>
      </c>
      <c r="B66983" t="s">
        <v>349501</v>
      </c>
      <c r="C66983" t="s">
        <v>228873</v>
      </c>
      <c r="D66983" t="s">
        <v>228874</v>
      </c>
      <c r="E66983" t="s">
        <v>64118</v>
      </c>
      <c r="F66983">
        <v>5689647</v>
      </c>
    </row>
    <row r="66984" spans="1:6" x14ac:dyDescent="0.25">
      <c r="A66984" t="s">
        <v>349502</v>
      </c>
      <c r="B66984" t="s">
        <v>349503</v>
      </c>
      <c r="C66984" t="s">
        <v>228873</v>
      </c>
      <c r="D66984" t="s">
        <v>228874</v>
      </c>
      <c r="E66984" s="1">
        <v>37804</v>
      </c>
      <c r="F66984">
        <v>2500000</v>
      </c>
    </row>
    <row r="66985" spans="1:6" x14ac:dyDescent="0.25">
      <c r="A66985" t="s">
        <v>349504</v>
      </c>
      <c r="B66985" t="s">
        <v>349505</v>
      </c>
      <c r="C66985" t="s">
        <v>228919</v>
      </c>
      <c r="E66985" t="s">
        <v>250197</v>
      </c>
      <c r="F66985">
        <v>3000000</v>
      </c>
    </row>
    <row r="66986" spans="1:6" x14ac:dyDescent="0.25">
      <c r="A66986" t="s">
        <v>349506</v>
      </c>
      <c r="B66986" t="s">
        <v>349507</v>
      </c>
      <c r="C66986" t="s">
        <v>228943</v>
      </c>
      <c r="E66986" t="s">
        <v>16568</v>
      </c>
      <c r="F66986">
        <v>1000000</v>
      </c>
    </row>
    <row r="66987" spans="1:6" x14ac:dyDescent="0.25">
      <c r="A66987" t="s">
        <v>349508</v>
      </c>
      <c r="B66987" t="s">
        <v>349509</v>
      </c>
      <c r="C66987" t="s">
        <v>228880</v>
      </c>
      <c r="E66987" t="s">
        <v>51520</v>
      </c>
      <c r="F66987">
        <v>2000000</v>
      </c>
    </row>
    <row r="66988" spans="1:6" x14ac:dyDescent="0.25">
      <c r="A66988" t="s">
        <v>349510</v>
      </c>
      <c r="B66988" t="s">
        <v>349511</v>
      </c>
      <c r="C66988" t="s">
        <v>228873</v>
      </c>
      <c r="D66988" t="s">
        <v>228877</v>
      </c>
      <c r="E66988" t="s">
        <v>338393</v>
      </c>
      <c r="F66988">
        <v>6000000</v>
      </c>
    </row>
    <row r="66989" spans="1:6" x14ac:dyDescent="0.25">
      <c r="A66989" t="s">
        <v>349512</v>
      </c>
      <c r="B66989" t="s">
        <v>349513</v>
      </c>
      <c r="C66989" t="s">
        <v>228880</v>
      </c>
      <c r="E66989" s="1">
        <v>40919</v>
      </c>
      <c r="F66989">
        <v>165000</v>
      </c>
    </row>
    <row r="66990" spans="1:6" x14ac:dyDescent="0.25">
      <c r="A66990" t="s">
        <v>349514</v>
      </c>
      <c r="B66990" t="s">
        <v>349515</v>
      </c>
      <c r="C66990" t="s">
        <v>228889</v>
      </c>
      <c r="E66990" s="1">
        <v>42343</v>
      </c>
    </row>
    <row r="66991" spans="1:6" x14ac:dyDescent="0.25">
      <c r="A66991" t="s">
        <v>349512</v>
      </c>
      <c r="B66991" t="s">
        <v>349516</v>
      </c>
      <c r="C66991" t="s">
        <v>228880</v>
      </c>
      <c r="E66991" s="1">
        <v>40917</v>
      </c>
      <c r="F66991">
        <v>700000</v>
      </c>
    </row>
    <row r="66992" spans="1:6" x14ac:dyDescent="0.25">
      <c r="A66992" t="s">
        <v>349514</v>
      </c>
      <c r="B66992" t="s">
        <v>349517</v>
      </c>
      <c r="C66992" t="s">
        <v>228880</v>
      </c>
      <c r="E66992" s="1">
        <v>41277</v>
      </c>
      <c r="F66992">
        <v>110000</v>
      </c>
    </row>
    <row r="66993" spans="1:6" x14ac:dyDescent="0.25">
      <c r="A66993" t="s">
        <v>349512</v>
      </c>
      <c r="B66993" t="s">
        <v>349518</v>
      </c>
      <c r="C66993" t="s">
        <v>228880</v>
      </c>
      <c r="E66993" s="1">
        <v>41950</v>
      </c>
      <c r="F66993">
        <v>100000</v>
      </c>
    </row>
    <row r="66994" spans="1:6" x14ac:dyDescent="0.25">
      <c r="A66994" t="s">
        <v>349519</v>
      </c>
      <c r="B66994" t="s">
        <v>349520</v>
      </c>
      <c r="C66994" t="s">
        <v>228873</v>
      </c>
      <c r="E66994" s="1">
        <v>41640</v>
      </c>
      <c r="F66994">
        <v>10000000</v>
      </c>
    </row>
    <row r="66995" spans="1:6" x14ac:dyDescent="0.25">
      <c r="A66995" t="s">
        <v>349521</v>
      </c>
      <c r="B66995" t="s">
        <v>349522</v>
      </c>
      <c r="C66995" t="s">
        <v>228873</v>
      </c>
      <c r="E66995" s="1">
        <v>39939</v>
      </c>
      <c r="F66995">
        <v>800000</v>
      </c>
    </row>
    <row r="66996" spans="1:6" x14ac:dyDescent="0.25">
      <c r="A66996" t="s">
        <v>349523</v>
      </c>
      <c r="B66996" t="s">
        <v>349524</v>
      </c>
      <c r="C66996" t="s">
        <v>228873</v>
      </c>
      <c r="E66996" s="1">
        <v>40068</v>
      </c>
      <c r="F66996">
        <v>1435000</v>
      </c>
    </row>
    <row r="66997" spans="1:6" x14ac:dyDescent="0.25">
      <c r="A66997" t="s">
        <v>349525</v>
      </c>
      <c r="B66997" t="s">
        <v>349526</v>
      </c>
      <c r="C66997" t="s">
        <v>228873</v>
      </c>
      <c r="D66997" t="s">
        <v>228877</v>
      </c>
      <c r="E66997" t="s">
        <v>177227</v>
      </c>
      <c r="F66997">
        <v>10000000</v>
      </c>
    </row>
    <row r="66998" spans="1:6" x14ac:dyDescent="0.25">
      <c r="A66998" t="s">
        <v>349527</v>
      </c>
      <c r="B66998" t="s">
        <v>349528</v>
      </c>
      <c r="C66998" t="s">
        <v>228873</v>
      </c>
      <c r="D66998" t="s">
        <v>228977</v>
      </c>
      <c r="E66998" s="1">
        <v>39452</v>
      </c>
    </row>
    <row r="66999" spans="1:6" x14ac:dyDescent="0.25">
      <c r="A66999" t="s">
        <v>349529</v>
      </c>
      <c r="B66999" t="s">
        <v>349530</v>
      </c>
      <c r="C66999" t="s">
        <v>228873</v>
      </c>
      <c r="D66999" t="s">
        <v>228877</v>
      </c>
      <c r="E66999" s="1">
        <v>38353</v>
      </c>
    </row>
    <row r="67000" spans="1:6" x14ac:dyDescent="0.25">
      <c r="A67000" t="s">
        <v>349531</v>
      </c>
      <c r="B67000" t="s">
        <v>349532</v>
      </c>
      <c r="C67000" t="s">
        <v>228873</v>
      </c>
      <c r="D67000" t="s">
        <v>228977</v>
      </c>
      <c r="E67000" t="s">
        <v>188693</v>
      </c>
      <c r="F67000">
        <v>12000000</v>
      </c>
    </row>
    <row r="67001" spans="1:6" x14ac:dyDescent="0.25">
      <c r="A67001" t="s">
        <v>349533</v>
      </c>
      <c r="B67001" t="s">
        <v>349534</v>
      </c>
      <c r="C67001" t="s">
        <v>228919</v>
      </c>
      <c r="E67001" t="s">
        <v>29634</v>
      </c>
    </row>
    <row r="67002" spans="1:6" x14ac:dyDescent="0.25">
      <c r="A67002" t="s">
        <v>349535</v>
      </c>
      <c r="B67002" t="s">
        <v>349536</v>
      </c>
      <c r="C67002" t="s">
        <v>228919</v>
      </c>
      <c r="E67002" s="1">
        <v>41795</v>
      </c>
    </row>
    <row r="67003" spans="1:6" x14ac:dyDescent="0.25">
      <c r="A67003" t="s">
        <v>349537</v>
      </c>
      <c r="B67003" t="s">
        <v>349538</v>
      </c>
      <c r="C67003" t="s">
        <v>228927</v>
      </c>
      <c r="E67003" t="s">
        <v>5700</v>
      </c>
      <c r="F67003">
        <v>750000</v>
      </c>
    </row>
    <row r="67004" spans="1:6" x14ac:dyDescent="0.25">
      <c r="A67004" t="s">
        <v>349539</v>
      </c>
      <c r="B67004" t="s">
        <v>349540</v>
      </c>
      <c r="C67004" t="s">
        <v>228873</v>
      </c>
      <c r="D67004" t="s">
        <v>228874</v>
      </c>
      <c r="E67004" t="s">
        <v>242179</v>
      </c>
      <c r="F67004">
        <v>106500000</v>
      </c>
    </row>
    <row r="67005" spans="1:6" x14ac:dyDescent="0.25">
      <c r="A67005" t="s">
        <v>349541</v>
      </c>
      <c r="B67005" t="s">
        <v>349542</v>
      </c>
      <c r="C67005" t="s">
        <v>228873</v>
      </c>
      <c r="E67005" t="s">
        <v>289834</v>
      </c>
      <c r="F67005">
        <v>8000000</v>
      </c>
    </row>
    <row r="67006" spans="1:6" x14ac:dyDescent="0.25">
      <c r="A67006" t="s">
        <v>349543</v>
      </c>
      <c r="B67006" t="s">
        <v>349544</v>
      </c>
      <c r="C67006" t="s">
        <v>228873</v>
      </c>
      <c r="E67006" t="s">
        <v>238746</v>
      </c>
      <c r="F67006">
        <v>8630000</v>
      </c>
    </row>
    <row r="67007" spans="1:6" x14ac:dyDescent="0.25">
      <c r="A67007" t="s">
        <v>349545</v>
      </c>
      <c r="B67007" t="s">
        <v>349546</v>
      </c>
      <c r="C67007" t="s">
        <v>228873</v>
      </c>
      <c r="D67007" t="s">
        <v>228977</v>
      </c>
      <c r="E67007" t="s">
        <v>135696</v>
      </c>
      <c r="F67007">
        <v>10000000</v>
      </c>
    </row>
    <row r="67008" spans="1:6" x14ac:dyDescent="0.25">
      <c r="A67008" t="s">
        <v>349547</v>
      </c>
      <c r="B67008" t="s">
        <v>349548</v>
      </c>
      <c r="C67008" t="s">
        <v>228873</v>
      </c>
      <c r="E67008" s="1">
        <v>38900</v>
      </c>
      <c r="F67008">
        <v>1850000</v>
      </c>
    </row>
    <row r="67009" spans="1:6" x14ac:dyDescent="0.25">
      <c r="A67009" t="s">
        <v>349549</v>
      </c>
      <c r="B67009" t="s">
        <v>349550</v>
      </c>
      <c r="C67009" t="s">
        <v>228873</v>
      </c>
      <c r="E67009" s="1">
        <v>39823</v>
      </c>
      <c r="F67009">
        <v>10000000</v>
      </c>
    </row>
    <row r="67010" spans="1:6" x14ac:dyDescent="0.25">
      <c r="A67010" t="s">
        <v>349551</v>
      </c>
      <c r="B67010" t="s">
        <v>349552</v>
      </c>
      <c r="C67010" t="s">
        <v>228873</v>
      </c>
      <c r="D67010" t="s">
        <v>228877</v>
      </c>
      <c r="E67010" t="s">
        <v>14756</v>
      </c>
      <c r="F67010">
        <v>5000000</v>
      </c>
    </row>
    <row r="67011" spans="1:6" x14ac:dyDescent="0.25">
      <c r="A67011" t="s">
        <v>349553</v>
      </c>
      <c r="B67011" t="s">
        <v>349554</v>
      </c>
      <c r="C67011" t="s">
        <v>228873</v>
      </c>
      <c r="D67011" t="s">
        <v>228977</v>
      </c>
      <c r="E67011" t="s">
        <v>45563</v>
      </c>
      <c r="F67011">
        <v>9400000</v>
      </c>
    </row>
    <row r="67012" spans="1:6" x14ac:dyDescent="0.25">
      <c r="A67012" t="s">
        <v>349551</v>
      </c>
      <c r="B67012" t="s">
        <v>349555</v>
      </c>
      <c r="C67012" t="s">
        <v>228873</v>
      </c>
      <c r="D67012" t="s">
        <v>228877</v>
      </c>
      <c r="E67012" s="1">
        <v>39274</v>
      </c>
      <c r="F67012">
        <v>4000000</v>
      </c>
    </row>
    <row r="67013" spans="1:6" x14ac:dyDescent="0.25">
      <c r="A67013" t="s">
        <v>349553</v>
      </c>
      <c r="B67013" t="s">
        <v>349556</v>
      </c>
      <c r="C67013" t="s">
        <v>228873</v>
      </c>
      <c r="D67013" t="s">
        <v>228874</v>
      </c>
      <c r="E67013" t="s">
        <v>27370</v>
      </c>
      <c r="F67013">
        <v>20000000</v>
      </c>
    </row>
    <row r="67014" spans="1:6" x14ac:dyDescent="0.25">
      <c r="A67014" t="s">
        <v>349551</v>
      </c>
      <c r="B67014" t="s">
        <v>349557</v>
      </c>
      <c r="C67014" t="s">
        <v>228873</v>
      </c>
      <c r="D67014" t="s">
        <v>229145</v>
      </c>
      <c r="E67014" s="1">
        <v>41924</v>
      </c>
      <c r="F67014">
        <v>8800000</v>
      </c>
    </row>
    <row r="67015" spans="1:6" x14ac:dyDescent="0.25">
      <c r="A67015" t="s">
        <v>349558</v>
      </c>
      <c r="B67015" t="s">
        <v>349559</v>
      </c>
      <c r="C67015" t="s">
        <v>228880</v>
      </c>
      <c r="E67015" s="1">
        <v>40179</v>
      </c>
    </row>
    <row r="67016" spans="1:6" x14ac:dyDescent="0.25">
      <c r="A67016" t="s">
        <v>349560</v>
      </c>
      <c r="B67016" t="s">
        <v>349561</v>
      </c>
      <c r="C67016" t="s">
        <v>228880</v>
      </c>
      <c r="E67016" s="1">
        <v>41281</v>
      </c>
      <c r="F67016">
        <v>51133</v>
      </c>
    </row>
    <row r="67017" spans="1:6" x14ac:dyDescent="0.25">
      <c r="A67017" t="s">
        <v>349562</v>
      </c>
      <c r="B67017" t="s">
        <v>349563</v>
      </c>
      <c r="C67017" t="s">
        <v>228880</v>
      </c>
      <c r="E67017" s="1">
        <v>39814</v>
      </c>
      <c r="F67017">
        <v>300000</v>
      </c>
    </row>
    <row r="67018" spans="1:6" x14ac:dyDescent="0.25">
      <c r="A67018" t="s">
        <v>349564</v>
      </c>
      <c r="B67018" t="s">
        <v>349565</v>
      </c>
      <c r="C67018" t="s">
        <v>228873</v>
      </c>
      <c r="E67018" s="1">
        <v>36596</v>
      </c>
      <c r="F67018">
        <v>3500000</v>
      </c>
    </row>
    <row r="67019" spans="1:6" x14ac:dyDescent="0.25">
      <c r="A67019" t="s">
        <v>349566</v>
      </c>
      <c r="B67019" t="s">
        <v>349567</v>
      </c>
      <c r="C67019" t="s">
        <v>228873</v>
      </c>
      <c r="D67019" t="s">
        <v>228977</v>
      </c>
      <c r="E67019" t="s">
        <v>157913</v>
      </c>
      <c r="F67019">
        <v>10000000</v>
      </c>
    </row>
    <row r="67020" spans="1:6" x14ac:dyDescent="0.25">
      <c r="A67020" t="s">
        <v>349568</v>
      </c>
      <c r="B67020" t="s">
        <v>349569</v>
      </c>
      <c r="C67020" t="s">
        <v>228873</v>
      </c>
      <c r="D67020" t="s">
        <v>228874</v>
      </c>
      <c r="E67020" s="1">
        <v>37996</v>
      </c>
      <c r="F67020">
        <v>5000000</v>
      </c>
    </row>
    <row r="67021" spans="1:6" x14ac:dyDescent="0.25">
      <c r="A67021" t="s">
        <v>349570</v>
      </c>
      <c r="B67021" t="s">
        <v>349571</v>
      </c>
      <c r="C67021" t="s">
        <v>228873</v>
      </c>
      <c r="E67021" s="1">
        <v>40549</v>
      </c>
    </row>
    <row r="67022" spans="1:6" x14ac:dyDescent="0.25">
      <c r="A67022" t="s">
        <v>349572</v>
      </c>
      <c r="B67022" t="s">
        <v>349573</v>
      </c>
      <c r="C67022" t="s">
        <v>228873</v>
      </c>
      <c r="D67022" t="s">
        <v>228877</v>
      </c>
      <c r="E67022" s="1">
        <v>38388</v>
      </c>
      <c r="F67022">
        <v>6000000</v>
      </c>
    </row>
    <row r="67023" spans="1:6" x14ac:dyDescent="0.25">
      <c r="A67023" t="s">
        <v>349574</v>
      </c>
      <c r="B67023" t="s">
        <v>349575</v>
      </c>
      <c r="C67023" t="s">
        <v>228873</v>
      </c>
      <c r="E67023" t="s">
        <v>236284</v>
      </c>
      <c r="F67023">
        <v>1783990</v>
      </c>
    </row>
    <row r="67024" spans="1:6" x14ac:dyDescent="0.25">
      <c r="A67024" t="s">
        <v>349576</v>
      </c>
      <c r="B67024" t="s">
        <v>349577</v>
      </c>
      <c r="C67024" t="s">
        <v>228873</v>
      </c>
      <c r="D67024" t="s">
        <v>228877</v>
      </c>
      <c r="E67024" t="s">
        <v>403</v>
      </c>
    </row>
    <row r="67025" spans="1:6" x14ac:dyDescent="0.25">
      <c r="A67025" t="s">
        <v>349578</v>
      </c>
      <c r="B67025" t="s">
        <v>349579</v>
      </c>
      <c r="C67025" t="s">
        <v>228880</v>
      </c>
      <c r="E67025" s="1">
        <v>40859</v>
      </c>
      <c r="F67025">
        <v>1484494</v>
      </c>
    </row>
    <row r="67026" spans="1:6" x14ac:dyDescent="0.25">
      <c r="A67026" t="s">
        <v>349580</v>
      </c>
      <c r="B67026" t="s">
        <v>349581</v>
      </c>
      <c r="C67026" t="s">
        <v>228916</v>
      </c>
      <c r="E67026" s="1">
        <v>41792</v>
      </c>
      <c r="F67026">
        <v>1560000</v>
      </c>
    </row>
    <row r="67027" spans="1:6" x14ac:dyDescent="0.25">
      <c r="A67027" t="s">
        <v>349578</v>
      </c>
      <c r="B67027" t="s">
        <v>349582</v>
      </c>
      <c r="C67027" t="s">
        <v>228916</v>
      </c>
      <c r="E67027" s="1">
        <v>40947</v>
      </c>
      <c r="F67027">
        <v>2400000</v>
      </c>
    </row>
    <row r="67028" spans="1:6" x14ac:dyDescent="0.25">
      <c r="A67028" t="s">
        <v>349583</v>
      </c>
      <c r="B67028" t="s">
        <v>349584</v>
      </c>
      <c r="C67028" t="s">
        <v>228880</v>
      </c>
      <c r="E67028" t="s">
        <v>118490</v>
      </c>
    </row>
    <row r="67029" spans="1:6" x14ac:dyDescent="0.25">
      <c r="A67029" t="s">
        <v>349585</v>
      </c>
      <c r="B67029" t="s">
        <v>349586</v>
      </c>
      <c r="C67029" t="s">
        <v>228880</v>
      </c>
      <c r="E67029" s="1">
        <v>41009</v>
      </c>
    </row>
    <row r="67030" spans="1:6" x14ac:dyDescent="0.25">
      <c r="A67030" t="s">
        <v>349587</v>
      </c>
      <c r="B67030" t="s">
        <v>349588</v>
      </c>
      <c r="C67030" t="s">
        <v>228880</v>
      </c>
      <c r="E67030" s="1">
        <v>42065</v>
      </c>
      <c r="F67030">
        <v>2500000</v>
      </c>
    </row>
    <row r="67031" spans="1:6" x14ac:dyDescent="0.25">
      <c r="A67031" t="s">
        <v>349589</v>
      </c>
      <c r="B67031" t="s">
        <v>349590</v>
      </c>
      <c r="C67031" t="s">
        <v>228873</v>
      </c>
      <c r="D67031" t="s">
        <v>228874</v>
      </c>
      <c r="E67031" s="1">
        <v>42013</v>
      </c>
      <c r="F67031">
        <v>25000000</v>
      </c>
    </row>
    <row r="67032" spans="1:6" x14ac:dyDescent="0.25">
      <c r="A67032" t="s">
        <v>349591</v>
      </c>
      <c r="B67032" t="s">
        <v>349592</v>
      </c>
      <c r="C67032" t="s">
        <v>228873</v>
      </c>
      <c r="D67032" t="s">
        <v>228874</v>
      </c>
      <c r="E67032" s="1">
        <v>41648</v>
      </c>
      <c r="F67032">
        <v>15000000</v>
      </c>
    </row>
    <row r="67033" spans="1:6" x14ac:dyDescent="0.25">
      <c r="A67033" t="s">
        <v>349589</v>
      </c>
      <c r="B67033" t="s">
        <v>349593</v>
      </c>
      <c r="C67033" t="s">
        <v>228873</v>
      </c>
      <c r="D67033" t="s">
        <v>228877</v>
      </c>
      <c r="E67033" s="1">
        <v>41280</v>
      </c>
      <c r="F67033">
        <v>8000000</v>
      </c>
    </row>
    <row r="67034" spans="1:6" x14ac:dyDescent="0.25">
      <c r="A67034" t="s">
        <v>349594</v>
      </c>
      <c r="B67034" t="s">
        <v>349595</v>
      </c>
      <c r="C67034" t="s">
        <v>228873</v>
      </c>
      <c r="E67034" s="1">
        <v>41101</v>
      </c>
      <c r="F67034">
        <v>1029964</v>
      </c>
    </row>
    <row r="67035" spans="1:6" x14ac:dyDescent="0.25">
      <c r="A67035" t="s">
        <v>349596</v>
      </c>
      <c r="B67035" t="s">
        <v>349597</v>
      </c>
      <c r="C67035" t="s">
        <v>228873</v>
      </c>
      <c r="E67035" s="1">
        <v>41038</v>
      </c>
      <c r="F67035">
        <v>5000000</v>
      </c>
    </row>
    <row r="67036" spans="1:6" x14ac:dyDescent="0.25">
      <c r="A67036" t="s">
        <v>349594</v>
      </c>
      <c r="B67036" t="s">
        <v>349598</v>
      </c>
      <c r="C67036" t="s">
        <v>228873</v>
      </c>
      <c r="E67036" t="s">
        <v>118967</v>
      </c>
      <c r="F67036">
        <v>12800000</v>
      </c>
    </row>
    <row r="67037" spans="1:6" x14ac:dyDescent="0.25">
      <c r="A67037" t="s">
        <v>349599</v>
      </c>
      <c r="B67037" t="s">
        <v>349600</v>
      </c>
      <c r="C67037" t="s">
        <v>228873</v>
      </c>
      <c r="E67037" t="s">
        <v>65675</v>
      </c>
      <c r="F67037">
        <v>87950</v>
      </c>
    </row>
    <row r="67038" spans="1:6" x14ac:dyDescent="0.25">
      <c r="A67038" t="s">
        <v>349601</v>
      </c>
      <c r="B67038" t="s">
        <v>349602</v>
      </c>
      <c r="C67038" t="s">
        <v>228880</v>
      </c>
      <c r="E67038" s="1">
        <v>40914</v>
      </c>
      <c r="F67038">
        <v>20000</v>
      </c>
    </row>
    <row r="67039" spans="1:6" x14ac:dyDescent="0.25">
      <c r="A67039" t="s">
        <v>349603</v>
      </c>
      <c r="B67039" t="s">
        <v>349604</v>
      </c>
      <c r="C67039" t="s">
        <v>228880</v>
      </c>
      <c r="E67039" s="1">
        <v>40914</v>
      </c>
    </row>
    <row r="67040" spans="1:6" x14ac:dyDescent="0.25">
      <c r="A67040" t="s">
        <v>349605</v>
      </c>
      <c r="B67040" t="s">
        <v>349606</v>
      </c>
      <c r="C67040" t="s">
        <v>228873</v>
      </c>
      <c r="D67040" t="s">
        <v>228877</v>
      </c>
      <c r="E67040" s="1">
        <v>42014</v>
      </c>
      <c r="F67040">
        <v>8500000</v>
      </c>
    </row>
    <row r="67041" spans="1:6" x14ac:dyDescent="0.25">
      <c r="A67041" t="s">
        <v>349607</v>
      </c>
      <c r="B67041" t="s">
        <v>349608</v>
      </c>
      <c r="C67041" t="s">
        <v>228880</v>
      </c>
      <c r="E67041" t="s">
        <v>122421</v>
      </c>
      <c r="F67041">
        <v>2400000</v>
      </c>
    </row>
    <row r="67042" spans="1:6" x14ac:dyDescent="0.25">
      <c r="A67042" t="s">
        <v>349609</v>
      </c>
      <c r="B67042" t="s">
        <v>349610</v>
      </c>
      <c r="C67042" t="s">
        <v>228873</v>
      </c>
      <c r="D67042" t="s">
        <v>228874</v>
      </c>
      <c r="E67042" s="1">
        <v>41643</v>
      </c>
      <c r="F67042">
        <v>21000000</v>
      </c>
    </row>
    <row r="67043" spans="1:6" x14ac:dyDescent="0.25">
      <c r="A67043" t="s">
        <v>349611</v>
      </c>
      <c r="B67043" t="s">
        <v>349612</v>
      </c>
      <c r="C67043" t="s">
        <v>228873</v>
      </c>
      <c r="D67043" t="s">
        <v>228874</v>
      </c>
      <c r="E67043" s="1">
        <v>37625</v>
      </c>
      <c r="F67043">
        <v>13000000</v>
      </c>
    </row>
    <row r="67044" spans="1:6" x14ac:dyDescent="0.25">
      <c r="A67044" t="s">
        <v>349613</v>
      </c>
      <c r="B67044" t="s">
        <v>349614</v>
      </c>
      <c r="C67044" t="s">
        <v>228880</v>
      </c>
      <c r="E67044" t="s">
        <v>30317</v>
      </c>
      <c r="F67044">
        <v>20000</v>
      </c>
    </row>
    <row r="67045" spans="1:6" x14ac:dyDescent="0.25">
      <c r="A67045" t="s">
        <v>349615</v>
      </c>
      <c r="B67045" t="s">
        <v>349616</v>
      </c>
      <c r="C67045" t="s">
        <v>228873</v>
      </c>
      <c r="E67045" s="1">
        <v>42250</v>
      </c>
    </row>
    <row r="67046" spans="1:6" x14ac:dyDescent="0.25">
      <c r="A67046" t="s">
        <v>349613</v>
      </c>
      <c r="B67046" t="s">
        <v>349617</v>
      </c>
      <c r="C67046" t="s">
        <v>231514</v>
      </c>
      <c r="E67046" s="1">
        <v>41981</v>
      </c>
    </row>
    <row r="67047" spans="1:6" x14ac:dyDescent="0.25">
      <c r="A67047" t="s">
        <v>349615</v>
      </c>
      <c r="B67047" t="s">
        <v>349618</v>
      </c>
      <c r="C67047" t="s">
        <v>228873</v>
      </c>
      <c r="E67047" s="1">
        <v>41855</v>
      </c>
      <c r="F67047">
        <v>2000000</v>
      </c>
    </row>
    <row r="67048" spans="1:6" x14ac:dyDescent="0.25">
      <c r="A67048" t="s">
        <v>349619</v>
      </c>
      <c r="B67048" t="s">
        <v>349620</v>
      </c>
      <c r="C67048" t="s">
        <v>228873</v>
      </c>
      <c r="E67048" s="1">
        <v>40731</v>
      </c>
      <c r="F67048">
        <v>11397600</v>
      </c>
    </row>
    <row r="67049" spans="1:6" x14ac:dyDescent="0.25">
      <c r="A67049" t="s">
        <v>349621</v>
      </c>
      <c r="B67049" t="s">
        <v>349622</v>
      </c>
      <c r="C67049" t="s">
        <v>228916</v>
      </c>
      <c r="E67049" t="s">
        <v>8389</v>
      </c>
    </row>
    <row r="67050" spans="1:6" x14ac:dyDescent="0.25">
      <c r="A67050" t="s">
        <v>349623</v>
      </c>
      <c r="B67050" t="s">
        <v>349624</v>
      </c>
      <c r="C67050" t="s">
        <v>228927</v>
      </c>
      <c r="E67050" s="1">
        <v>41494</v>
      </c>
      <c r="F67050">
        <v>200000</v>
      </c>
    </row>
    <row r="67051" spans="1:6" x14ac:dyDescent="0.25">
      <c r="A67051" t="s">
        <v>349625</v>
      </c>
      <c r="B67051" t="s">
        <v>349626</v>
      </c>
      <c r="C67051" t="s">
        <v>228873</v>
      </c>
      <c r="E67051" t="s">
        <v>38881</v>
      </c>
      <c r="F67051">
        <v>3068019</v>
      </c>
    </row>
    <row r="67052" spans="1:6" x14ac:dyDescent="0.25">
      <c r="A67052" t="s">
        <v>349627</v>
      </c>
      <c r="B67052" t="s">
        <v>349628</v>
      </c>
      <c r="C67052" t="s">
        <v>228880</v>
      </c>
      <c r="E67052" t="s">
        <v>37725</v>
      </c>
    </row>
    <row r="67053" spans="1:6" x14ac:dyDescent="0.25">
      <c r="A67053" t="s">
        <v>349629</v>
      </c>
      <c r="B67053" t="s">
        <v>349630</v>
      </c>
      <c r="C67053" t="s">
        <v>228880</v>
      </c>
      <c r="E67053" s="1">
        <v>41924</v>
      </c>
      <c r="F67053">
        <v>750000</v>
      </c>
    </row>
    <row r="67054" spans="1:6" x14ac:dyDescent="0.25">
      <c r="A67054" t="s">
        <v>349631</v>
      </c>
      <c r="B67054" t="s">
        <v>349632</v>
      </c>
      <c r="C67054" t="s">
        <v>228873</v>
      </c>
      <c r="E67054" s="1">
        <v>40463</v>
      </c>
      <c r="F67054">
        <v>3590522</v>
      </c>
    </row>
    <row r="67055" spans="1:6" x14ac:dyDescent="0.25">
      <c r="A67055" t="s">
        <v>349633</v>
      </c>
      <c r="B67055" t="s">
        <v>349634</v>
      </c>
      <c r="C67055" t="s">
        <v>228873</v>
      </c>
      <c r="E67055" s="1">
        <v>40483</v>
      </c>
      <c r="F67055">
        <v>3900000</v>
      </c>
    </row>
    <row r="67056" spans="1:6" x14ac:dyDescent="0.25">
      <c r="A67056" t="s">
        <v>349631</v>
      </c>
      <c r="B67056" t="s">
        <v>349635</v>
      </c>
      <c r="C67056" t="s">
        <v>228927</v>
      </c>
      <c r="E67056" t="s">
        <v>22422</v>
      </c>
      <c r="F67056">
        <v>132500</v>
      </c>
    </row>
    <row r="67057" spans="1:6" x14ac:dyDescent="0.25">
      <c r="A67057" t="s">
        <v>349633</v>
      </c>
      <c r="B67057" t="s">
        <v>349636</v>
      </c>
      <c r="C67057" t="s">
        <v>228873</v>
      </c>
      <c r="E67057" s="1">
        <v>41163</v>
      </c>
      <c r="F67057">
        <v>1000000</v>
      </c>
    </row>
    <row r="67058" spans="1:6" x14ac:dyDescent="0.25">
      <c r="A67058" t="s">
        <v>349637</v>
      </c>
      <c r="B67058" t="s">
        <v>349638</v>
      </c>
      <c r="C67058" t="s">
        <v>228873</v>
      </c>
      <c r="D67058" t="s">
        <v>228877</v>
      </c>
      <c r="E67058" s="1">
        <v>39488</v>
      </c>
      <c r="F67058">
        <v>7000000</v>
      </c>
    </row>
    <row r="67059" spans="1:6" x14ac:dyDescent="0.25">
      <c r="A67059" t="s">
        <v>349639</v>
      </c>
      <c r="B67059" t="s">
        <v>349640</v>
      </c>
      <c r="C67059" t="s">
        <v>228873</v>
      </c>
      <c r="D67059" t="s">
        <v>228874</v>
      </c>
      <c r="E67059" t="s">
        <v>244097</v>
      </c>
      <c r="F67059">
        <v>3000000</v>
      </c>
    </row>
    <row r="67060" spans="1:6" x14ac:dyDescent="0.25">
      <c r="A67060" t="s">
        <v>349637</v>
      </c>
      <c r="B67060" t="s">
        <v>349641</v>
      </c>
      <c r="C67060" t="s">
        <v>228873</v>
      </c>
      <c r="D67060" t="s">
        <v>228874</v>
      </c>
      <c r="E67060" t="s">
        <v>52150</v>
      </c>
      <c r="F67060">
        <v>8000000</v>
      </c>
    </row>
    <row r="67061" spans="1:6" x14ac:dyDescent="0.25">
      <c r="A67061" t="s">
        <v>349642</v>
      </c>
      <c r="B67061" t="s">
        <v>349643</v>
      </c>
      <c r="C67061" t="s">
        <v>228873</v>
      </c>
      <c r="E67061" s="1">
        <v>40299</v>
      </c>
      <c r="F67061">
        <v>1500000</v>
      </c>
    </row>
    <row r="67062" spans="1:6" x14ac:dyDescent="0.25">
      <c r="A67062" t="s">
        <v>349644</v>
      </c>
      <c r="B67062" t="s">
        <v>349645</v>
      </c>
      <c r="C67062" t="s">
        <v>228873</v>
      </c>
      <c r="E67062" s="1">
        <v>41551</v>
      </c>
      <c r="F67062">
        <v>1778000</v>
      </c>
    </row>
    <row r="67063" spans="1:6" x14ac:dyDescent="0.25">
      <c r="A67063" t="s">
        <v>349646</v>
      </c>
      <c r="B67063" t="s">
        <v>349647</v>
      </c>
      <c r="C67063" t="s">
        <v>228873</v>
      </c>
      <c r="D67063" t="s">
        <v>228877</v>
      </c>
      <c r="E67063" t="s">
        <v>15333</v>
      </c>
      <c r="F67063">
        <v>17000000</v>
      </c>
    </row>
    <row r="67064" spans="1:6" x14ac:dyDescent="0.25">
      <c r="A67064" t="s">
        <v>349648</v>
      </c>
      <c r="B67064" t="s">
        <v>349649</v>
      </c>
      <c r="C67064" t="s">
        <v>228873</v>
      </c>
      <c r="D67064" t="s">
        <v>228874</v>
      </c>
      <c r="E67064" t="s">
        <v>38915</v>
      </c>
      <c r="F67064">
        <v>9600000</v>
      </c>
    </row>
    <row r="67065" spans="1:6" x14ac:dyDescent="0.25">
      <c r="A67065" t="s">
        <v>349646</v>
      </c>
      <c r="B67065" t="s">
        <v>349650</v>
      </c>
      <c r="C67065" t="s">
        <v>228873</v>
      </c>
      <c r="D67065" t="s">
        <v>228877</v>
      </c>
      <c r="E67065" t="s">
        <v>64368</v>
      </c>
      <c r="F67065">
        <v>11125649</v>
      </c>
    </row>
    <row r="67066" spans="1:6" x14ac:dyDescent="0.25">
      <c r="A67066" t="s">
        <v>349648</v>
      </c>
      <c r="B67066" t="s">
        <v>349651</v>
      </c>
      <c r="C67066" t="s">
        <v>228873</v>
      </c>
      <c r="E67066" s="1">
        <v>40912</v>
      </c>
      <c r="F67066">
        <v>1501000</v>
      </c>
    </row>
    <row r="67067" spans="1:6" x14ac:dyDescent="0.25">
      <c r="A67067" t="s">
        <v>349652</v>
      </c>
      <c r="B67067" t="s">
        <v>349653</v>
      </c>
      <c r="C67067" t="s">
        <v>228880</v>
      </c>
      <c r="E67067" s="1">
        <v>42009</v>
      </c>
    </row>
    <row r="67068" spans="1:6" x14ac:dyDescent="0.25">
      <c r="A67068" t="s">
        <v>349654</v>
      </c>
      <c r="B67068" t="s">
        <v>349655</v>
      </c>
      <c r="C67068" t="s">
        <v>228873</v>
      </c>
      <c r="D67068" t="s">
        <v>228877</v>
      </c>
      <c r="E67068" s="1">
        <v>41220</v>
      </c>
      <c r="F67068">
        <v>6375200</v>
      </c>
    </row>
    <row r="67069" spans="1:6" x14ac:dyDescent="0.25">
      <c r="A67069" t="s">
        <v>349656</v>
      </c>
      <c r="B67069" t="s">
        <v>349657</v>
      </c>
      <c r="C67069" t="s">
        <v>228873</v>
      </c>
      <c r="D67069" t="s">
        <v>228874</v>
      </c>
      <c r="E67069" t="s">
        <v>48181</v>
      </c>
      <c r="F67069">
        <v>21397239</v>
      </c>
    </row>
    <row r="67070" spans="1:6" x14ac:dyDescent="0.25">
      <c r="A67070" t="s">
        <v>349658</v>
      </c>
      <c r="B67070" t="s">
        <v>349659</v>
      </c>
      <c r="C67070" t="s">
        <v>228927</v>
      </c>
      <c r="E67070" t="s">
        <v>54031</v>
      </c>
      <c r="F67070">
        <v>14000000</v>
      </c>
    </row>
    <row r="67071" spans="1:6" x14ac:dyDescent="0.25">
      <c r="A67071" t="s">
        <v>349660</v>
      </c>
      <c r="B67071" t="s">
        <v>349661</v>
      </c>
      <c r="C67071" t="s">
        <v>228927</v>
      </c>
      <c r="E67071" t="s">
        <v>233935</v>
      </c>
      <c r="F67071">
        <v>8750000</v>
      </c>
    </row>
    <row r="67072" spans="1:6" x14ac:dyDescent="0.25">
      <c r="A67072" t="s">
        <v>349658</v>
      </c>
      <c r="B67072" t="s">
        <v>349662</v>
      </c>
      <c r="C67072" t="s">
        <v>228873</v>
      </c>
      <c r="D67072" t="s">
        <v>228877</v>
      </c>
      <c r="E67072" t="s">
        <v>230120</v>
      </c>
      <c r="F67072">
        <v>1885227</v>
      </c>
    </row>
    <row r="67073" spans="1:6" x14ac:dyDescent="0.25">
      <c r="A67073" t="s">
        <v>349660</v>
      </c>
      <c r="B67073" t="s">
        <v>349663</v>
      </c>
      <c r="C67073" t="s">
        <v>228873</v>
      </c>
      <c r="E67073" s="1">
        <v>40913</v>
      </c>
      <c r="F67073">
        <v>782171</v>
      </c>
    </row>
    <row r="67074" spans="1:6" x14ac:dyDescent="0.25">
      <c r="A67074" t="s">
        <v>349658</v>
      </c>
      <c r="B67074" t="s">
        <v>349664</v>
      </c>
      <c r="C67074" t="s">
        <v>228873</v>
      </c>
      <c r="D67074" t="s">
        <v>228874</v>
      </c>
      <c r="E67074" t="s">
        <v>31185</v>
      </c>
      <c r="F67074">
        <v>32000000</v>
      </c>
    </row>
    <row r="67075" spans="1:6" x14ac:dyDescent="0.25">
      <c r="A67075" t="s">
        <v>349665</v>
      </c>
      <c r="B67075" t="s">
        <v>349666</v>
      </c>
      <c r="C67075" t="s">
        <v>228880</v>
      </c>
      <c r="E67075" t="s">
        <v>26355</v>
      </c>
      <c r="F67075">
        <v>92840</v>
      </c>
    </row>
    <row r="67076" spans="1:6" x14ac:dyDescent="0.25">
      <c r="A67076" t="s">
        <v>349667</v>
      </c>
      <c r="B67076" t="s">
        <v>349668</v>
      </c>
      <c r="C67076" t="s">
        <v>229045</v>
      </c>
      <c r="E67076" t="s">
        <v>77599</v>
      </c>
      <c r="F67076">
        <v>19215</v>
      </c>
    </row>
    <row r="67077" spans="1:6" x14ac:dyDescent="0.25">
      <c r="A67077" t="s">
        <v>349665</v>
      </c>
      <c r="B67077" t="s">
        <v>349669</v>
      </c>
      <c r="C67077" t="s">
        <v>229045</v>
      </c>
      <c r="E67077" s="1">
        <v>42222</v>
      </c>
      <c r="F67077">
        <v>12060</v>
      </c>
    </row>
    <row r="67078" spans="1:6" x14ac:dyDescent="0.25">
      <c r="A67078" t="s">
        <v>349667</v>
      </c>
      <c r="B67078" t="s">
        <v>349670</v>
      </c>
      <c r="C67078" t="s">
        <v>228880</v>
      </c>
      <c r="E67078" t="s">
        <v>4841</v>
      </c>
      <c r="F67078">
        <v>24115</v>
      </c>
    </row>
    <row r="67079" spans="1:6" x14ac:dyDescent="0.25">
      <c r="A67079" t="s">
        <v>349671</v>
      </c>
      <c r="B67079" t="s">
        <v>349672</v>
      </c>
      <c r="C67079" t="s">
        <v>228927</v>
      </c>
      <c r="E67079" s="1">
        <v>40239</v>
      </c>
      <c r="F67079">
        <v>1700000</v>
      </c>
    </row>
    <row r="67080" spans="1:6" x14ac:dyDescent="0.25">
      <c r="A67080" t="s">
        <v>349673</v>
      </c>
      <c r="B67080" t="s">
        <v>349674</v>
      </c>
      <c r="C67080" t="s">
        <v>228873</v>
      </c>
      <c r="E67080" t="s">
        <v>231764</v>
      </c>
      <c r="F67080">
        <v>1500000</v>
      </c>
    </row>
    <row r="67081" spans="1:6" x14ac:dyDescent="0.25">
      <c r="A67081" t="s">
        <v>349671</v>
      </c>
      <c r="B67081" t="s">
        <v>349675</v>
      </c>
      <c r="C67081" t="s">
        <v>228927</v>
      </c>
      <c r="E67081" s="1">
        <v>40612</v>
      </c>
      <c r="F67081">
        <v>1083950</v>
      </c>
    </row>
    <row r="67082" spans="1:6" x14ac:dyDescent="0.25">
      <c r="A67082" t="s">
        <v>349676</v>
      </c>
      <c r="B67082" t="s">
        <v>349677</v>
      </c>
      <c r="C67082" t="s">
        <v>228873</v>
      </c>
      <c r="E67082" t="s">
        <v>39442</v>
      </c>
      <c r="F67082">
        <v>21500000</v>
      </c>
    </row>
    <row r="67083" spans="1:6" x14ac:dyDescent="0.25">
      <c r="A67083" t="s">
        <v>349678</v>
      </c>
      <c r="B67083" t="s">
        <v>349679</v>
      </c>
      <c r="C67083" t="s">
        <v>228873</v>
      </c>
      <c r="E67083" t="s">
        <v>104376</v>
      </c>
      <c r="F67083">
        <v>4000000</v>
      </c>
    </row>
    <row r="67084" spans="1:6" x14ac:dyDescent="0.25">
      <c r="A67084" t="s">
        <v>349680</v>
      </c>
      <c r="B67084" t="s">
        <v>349681</v>
      </c>
      <c r="C67084" t="s">
        <v>228889</v>
      </c>
      <c r="E67084" t="s">
        <v>16817</v>
      </c>
    </row>
    <row r="67085" spans="1:6" x14ac:dyDescent="0.25">
      <c r="A67085" t="s">
        <v>349682</v>
      </c>
      <c r="B67085" t="s">
        <v>349683</v>
      </c>
      <c r="C67085" t="s">
        <v>228880</v>
      </c>
      <c r="E67085" s="1">
        <v>40552</v>
      </c>
    </row>
    <row r="67086" spans="1:6" x14ac:dyDescent="0.25">
      <c r="A67086" t="s">
        <v>349684</v>
      </c>
      <c r="B67086" t="s">
        <v>349685</v>
      </c>
      <c r="C67086" t="s">
        <v>228873</v>
      </c>
      <c r="E67086" t="s">
        <v>6722</v>
      </c>
      <c r="F67086">
        <v>885434</v>
      </c>
    </row>
    <row r="67087" spans="1:6" x14ac:dyDescent="0.25">
      <c r="A67087" t="s">
        <v>349686</v>
      </c>
      <c r="B67087" t="s">
        <v>349687</v>
      </c>
      <c r="C67087" t="s">
        <v>228880</v>
      </c>
      <c r="E67087" t="s">
        <v>109924</v>
      </c>
      <c r="F67087">
        <v>1000000</v>
      </c>
    </row>
    <row r="67088" spans="1:6" x14ac:dyDescent="0.25">
      <c r="A67088" t="s">
        <v>349688</v>
      </c>
      <c r="B67088" t="s">
        <v>349689</v>
      </c>
      <c r="C67088" t="s">
        <v>228873</v>
      </c>
      <c r="D67088" t="s">
        <v>228877</v>
      </c>
      <c r="E67088" t="s">
        <v>274936</v>
      </c>
      <c r="F67088">
        <v>6000000</v>
      </c>
    </row>
    <row r="67089" spans="1:6" x14ac:dyDescent="0.25">
      <c r="A67089" t="s">
        <v>349690</v>
      </c>
      <c r="B67089" t="s">
        <v>349691</v>
      </c>
      <c r="C67089" t="s">
        <v>228927</v>
      </c>
      <c r="E67089" t="s">
        <v>9229</v>
      </c>
      <c r="F67089">
        <v>280000</v>
      </c>
    </row>
    <row r="67090" spans="1:6" x14ac:dyDescent="0.25">
      <c r="A67090" t="s">
        <v>349692</v>
      </c>
      <c r="B67090" t="s">
        <v>349693</v>
      </c>
      <c r="C67090" t="s">
        <v>228873</v>
      </c>
      <c r="D67090" t="s">
        <v>228877</v>
      </c>
      <c r="E67090" t="s">
        <v>111311</v>
      </c>
      <c r="F67090">
        <v>1155554</v>
      </c>
    </row>
    <row r="67091" spans="1:6" x14ac:dyDescent="0.25">
      <c r="A67091" t="s">
        <v>349694</v>
      </c>
      <c r="B67091" t="s">
        <v>349695</v>
      </c>
      <c r="C67091" t="s">
        <v>228873</v>
      </c>
      <c r="E67091" t="s">
        <v>172656</v>
      </c>
      <c r="F67091">
        <v>10000000</v>
      </c>
    </row>
    <row r="67092" spans="1:6" x14ac:dyDescent="0.25">
      <c r="A67092" t="s">
        <v>349696</v>
      </c>
      <c r="B67092" t="s">
        <v>349697</v>
      </c>
      <c r="C67092" t="s">
        <v>228873</v>
      </c>
      <c r="D67092" t="s">
        <v>228877</v>
      </c>
      <c r="E67092" t="s">
        <v>235845</v>
      </c>
      <c r="F67092">
        <v>2500000</v>
      </c>
    </row>
    <row r="67093" spans="1:6" x14ac:dyDescent="0.25">
      <c r="A67093" t="s">
        <v>349698</v>
      </c>
      <c r="B67093" t="s">
        <v>349699</v>
      </c>
      <c r="C67093" t="s">
        <v>228873</v>
      </c>
      <c r="E67093" t="s">
        <v>29140</v>
      </c>
      <c r="F67093">
        <v>16000000</v>
      </c>
    </row>
    <row r="67094" spans="1:6" x14ac:dyDescent="0.25">
      <c r="A67094" t="s">
        <v>349700</v>
      </c>
      <c r="B67094" t="s">
        <v>349701</v>
      </c>
      <c r="C67094" t="s">
        <v>228909</v>
      </c>
      <c r="E67094" t="s">
        <v>22853</v>
      </c>
    </row>
    <row r="67095" spans="1:6" x14ac:dyDescent="0.25">
      <c r="A67095" t="s">
        <v>349702</v>
      </c>
      <c r="B67095" t="s">
        <v>349703</v>
      </c>
      <c r="C67095" t="s">
        <v>228873</v>
      </c>
      <c r="D67095" t="s">
        <v>228877</v>
      </c>
      <c r="E67095" s="1">
        <v>41427</v>
      </c>
      <c r="F67095">
        <v>1001402</v>
      </c>
    </row>
    <row r="67096" spans="1:6" x14ac:dyDescent="0.25">
      <c r="A67096" t="s">
        <v>349704</v>
      </c>
      <c r="B67096" t="s">
        <v>349705</v>
      </c>
      <c r="C67096" t="s">
        <v>228873</v>
      </c>
      <c r="D67096" t="s">
        <v>228877</v>
      </c>
      <c r="E67096" s="1">
        <v>42341</v>
      </c>
      <c r="F67096">
        <v>1408880</v>
      </c>
    </row>
    <row r="67097" spans="1:6" x14ac:dyDescent="0.25">
      <c r="A67097" t="s">
        <v>349706</v>
      </c>
      <c r="B67097" t="s">
        <v>349707</v>
      </c>
      <c r="C67097" t="s">
        <v>228873</v>
      </c>
      <c r="D67097" t="s">
        <v>228874</v>
      </c>
      <c r="E67097" s="1">
        <v>37267</v>
      </c>
      <c r="F67097">
        <v>10000000</v>
      </c>
    </row>
    <row r="67098" spans="1:6" x14ac:dyDescent="0.25">
      <c r="A67098" t="s">
        <v>349708</v>
      </c>
      <c r="B67098" t="s">
        <v>349709</v>
      </c>
      <c r="C67098" t="s">
        <v>228927</v>
      </c>
      <c r="E67098" s="1">
        <v>42341</v>
      </c>
      <c r="F67098">
        <v>50000</v>
      </c>
    </row>
    <row r="67099" spans="1:6" x14ac:dyDescent="0.25">
      <c r="A67099" t="s">
        <v>349706</v>
      </c>
      <c r="B67099" t="s">
        <v>349710</v>
      </c>
      <c r="C67099" t="s">
        <v>228889</v>
      </c>
      <c r="E67099" s="1">
        <v>41000</v>
      </c>
    </row>
    <row r="67100" spans="1:6" x14ac:dyDescent="0.25">
      <c r="A67100" t="s">
        <v>349708</v>
      </c>
      <c r="B67100" t="s">
        <v>349711</v>
      </c>
      <c r="C67100" t="s">
        <v>228873</v>
      </c>
      <c r="E67100" s="1">
        <v>40519</v>
      </c>
      <c r="F67100">
        <v>1144878</v>
      </c>
    </row>
    <row r="67101" spans="1:6" x14ac:dyDescent="0.25">
      <c r="A67101" t="s">
        <v>349706</v>
      </c>
      <c r="B67101" t="s">
        <v>349712</v>
      </c>
      <c r="C67101" t="s">
        <v>228873</v>
      </c>
      <c r="E67101" s="1">
        <v>41883</v>
      </c>
      <c r="F67101">
        <v>100000</v>
      </c>
    </row>
    <row r="67102" spans="1:6" x14ac:dyDescent="0.25">
      <c r="A67102" t="s">
        <v>349708</v>
      </c>
      <c r="B67102" t="s">
        <v>349713</v>
      </c>
      <c r="C67102" t="s">
        <v>229045</v>
      </c>
      <c r="E67102" t="s">
        <v>233155</v>
      </c>
      <c r="F67102">
        <v>2500000</v>
      </c>
    </row>
    <row r="67103" spans="1:6" x14ac:dyDescent="0.25">
      <c r="A67103" t="s">
        <v>349706</v>
      </c>
      <c r="B67103" t="s">
        <v>349714</v>
      </c>
      <c r="C67103" t="s">
        <v>228927</v>
      </c>
      <c r="E67103" s="1">
        <v>40949</v>
      </c>
      <c r="F67103">
        <v>250000</v>
      </c>
    </row>
    <row r="67104" spans="1:6" x14ac:dyDescent="0.25">
      <c r="A67104" t="s">
        <v>349715</v>
      </c>
      <c r="B67104" t="s">
        <v>349716</v>
      </c>
      <c r="C67104" t="s">
        <v>228873</v>
      </c>
      <c r="E67104" s="1">
        <v>39692</v>
      </c>
      <c r="F67104">
        <v>25000000</v>
      </c>
    </row>
    <row r="67105" spans="1:6" x14ac:dyDescent="0.25">
      <c r="A67105" t="s">
        <v>349717</v>
      </c>
      <c r="B67105" t="s">
        <v>349718</v>
      </c>
      <c r="C67105" t="s">
        <v>228873</v>
      </c>
      <c r="E67105" s="1">
        <v>40941</v>
      </c>
      <c r="F67105">
        <v>2999382</v>
      </c>
    </row>
    <row r="67106" spans="1:6" x14ac:dyDescent="0.25">
      <c r="A67106" t="s">
        <v>349715</v>
      </c>
      <c r="B67106" t="s">
        <v>349719</v>
      </c>
      <c r="C67106" t="s">
        <v>228873</v>
      </c>
      <c r="D67106" t="s">
        <v>229145</v>
      </c>
      <c r="E67106" s="1">
        <v>38364</v>
      </c>
      <c r="F67106">
        <v>20000000</v>
      </c>
    </row>
    <row r="67107" spans="1:6" x14ac:dyDescent="0.25">
      <c r="A67107" t="s">
        <v>349717</v>
      </c>
      <c r="B67107" t="s">
        <v>349720</v>
      </c>
      <c r="C67107" t="s">
        <v>228873</v>
      </c>
      <c r="D67107" t="s">
        <v>228874</v>
      </c>
      <c r="E67107" t="s">
        <v>242401</v>
      </c>
      <c r="F67107">
        <v>22860000</v>
      </c>
    </row>
    <row r="67108" spans="1:6" x14ac:dyDescent="0.25">
      <c r="A67108" t="s">
        <v>349715</v>
      </c>
      <c r="B67108" t="s">
        <v>349721</v>
      </c>
      <c r="C67108" t="s">
        <v>228873</v>
      </c>
      <c r="E67108" t="s">
        <v>14923</v>
      </c>
      <c r="F67108">
        <v>975000</v>
      </c>
    </row>
    <row r="67109" spans="1:6" x14ac:dyDescent="0.25">
      <c r="A67109" t="s">
        <v>349717</v>
      </c>
      <c r="B67109" t="s">
        <v>349722</v>
      </c>
      <c r="C67109" t="s">
        <v>228873</v>
      </c>
      <c r="E67109" s="1">
        <v>40610</v>
      </c>
      <c r="F67109">
        <v>20209229</v>
      </c>
    </row>
    <row r="67110" spans="1:6" x14ac:dyDescent="0.25">
      <c r="A67110" t="s">
        <v>349723</v>
      </c>
      <c r="B67110" t="s">
        <v>349724</v>
      </c>
      <c r="C67110" t="s">
        <v>228873</v>
      </c>
      <c r="E67110" t="s">
        <v>151514</v>
      </c>
      <c r="F67110">
        <v>85000</v>
      </c>
    </row>
    <row r="67111" spans="1:6" x14ac:dyDescent="0.25">
      <c r="A67111" t="s">
        <v>349725</v>
      </c>
      <c r="B67111" t="s">
        <v>349726</v>
      </c>
      <c r="C67111" t="s">
        <v>228873</v>
      </c>
      <c r="E67111" t="s">
        <v>5326</v>
      </c>
      <c r="F67111">
        <v>1617000</v>
      </c>
    </row>
    <row r="67112" spans="1:6" x14ac:dyDescent="0.25">
      <c r="A67112" t="s">
        <v>349727</v>
      </c>
      <c r="B67112" t="s">
        <v>349728</v>
      </c>
      <c r="C67112" t="s">
        <v>228873</v>
      </c>
      <c r="E67112" s="1">
        <v>40848</v>
      </c>
      <c r="F67112">
        <v>2261759</v>
      </c>
    </row>
    <row r="67113" spans="1:6" x14ac:dyDescent="0.25">
      <c r="A67113" t="s">
        <v>349729</v>
      </c>
      <c r="B67113" t="s">
        <v>349730</v>
      </c>
      <c r="C67113" t="s">
        <v>228873</v>
      </c>
      <c r="E67113" t="s">
        <v>544</v>
      </c>
      <c r="F67113">
        <v>15000</v>
      </c>
    </row>
    <row r="67114" spans="1:6" x14ac:dyDescent="0.25">
      <c r="A67114" t="s">
        <v>349731</v>
      </c>
      <c r="B67114" t="s">
        <v>349732</v>
      </c>
      <c r="C67114" t="s">
        <v>228873</v>
      </c>
      <c r="E67114" t="s">
        <v>115094</v>
      </c>
      <c r="F67114">
        <v>5000000</v>
      </c>
    </row>
    <row r="67115" spans="1:6" x14ac:dyDescent="0.25">
      <c r="A67115" t="s">
        <v>349733</v>
      </c>
      <c r="B67115" t="s">
        <v>349734</v>
      </c>
      <c r="C67115" t="s">
        <v>228873</v>
      </c>
      <c r="E67115" s="1">
        <v>41214</v>
      </c>
      <c r="F67115">
        <v>12000000</v>
      </c>
    </row>
    <row r="67116" spans="1:6" x14ac:dyDescent="0.25">
      <c r="A67116" t="s">
        <v>349735</v>
      </c>
      <c r="B67116" t="s">
        <v>349736</v>
      </c>
      <c r="C67116" t="s">
        <v>228873</v>
      </c>
      <c r="E67116" s="1">
        <v>40341</v>
      </c>
      <c r="F67116">
        <v>7000000</v>
      </c>
    </row>
    <row r="67117" spans="1:6" x14ac:dyDescent="0.25">
      <c r="A67117" t="s">
        <v>349737</v>
      </c>
      <c r="B67117" t="s">
        <v>349738</v>
      </c>
      <c r="C67117" t="s">
        <v>228873</v>
      </c>
      <c r="E67117" s="1">
        <v>42314</v>
      </c>
      <c r="F67117">
        <v>1150000</v>
      </c>
    </row>
    <row r="67118" spans="1:6" x14ac:dyDescent="0.25">
      <c r="A67118" t="s">
        <v>349739</v>
      </c>
      <c r="B67118" t="s">
        <v>349740</v>
      </c>
      <c r="C67118" t="s">
        <v>228873</v>
      </c>
      <c r="D67118" t="s">
        <v>228977</v>
      </c>
      <c r="E67118" s="1">
        <v>37813</v>
      </c>
      <c r="F67118">
        <v>32000000</v>
      </c>
    </row>
    <row r="67119" spans="1:6" x14ac:dyDescent="0.25">
      <c r="A67119" t="s">
        <v>349741</v>
      </c>
      <c r="B67119" t="s">
        <v>349742</v>
      </c>
      <c r="C67119" t="s">
        <v>228873</v>
      </c>
      <c r="D67119" t="s">
        <v>229206</v>
      </c>
      <c r="E67119" t="s">
        <v>76927</v>
      </c>
      <c r="F67119">
        <v>53300000</v>
      </c>
    </row>
    <row r="67120" spans="1:6" x14ac:dyDescent="0.25">
      <c r="A67120" t="s">
        <v>349743</v>
      </c>
      <c r="B67120" t="s">
        <v>349744</v>
      </c>
      <c r="C67120" t="s">
        <v>228909</v>
      </c>
      <c r="E67120" t="s">
        <v>92556</v>
      </c>
      <c r="F67120">
        <v>100000</v>
      </c>
    </row>
    <row r="67121" spans="1:6" x14ac:dyDescent="0.25">
      <c r="A67121" t="s">
        <v>349745</v>
      </c>
      <c r="B67121" t="s">
        <v>349746</v>
      </c>
      <c r="C67121" t="s">
        <v>228873</v>
      </c>
      <c r="D67121" t="s">
        <v>228874</v>
      </c>
      <c r="E67121" t="s">
        <v>75837</v>
      </c>
      <c r="F67121">
        <v>14700000</v>
      </c>
    </row>
    <row r="67122" spans="1:6" x14ac:dyDescent="0.25">
      <c r="A67122" t="s">
        <v>349747</v>
      </c>
      <c r="B67122" t="s">
        <v>349748</v>
      </c>
      <c r="C67122" t="s">
        <v>228873</v>
      </c>
      <c r="E67122" t="s">
        <v>113906</v>
      </c>
      <c r="F67122">
        <v>18680003</v>
      </c>
    </row>
    <row r="67123" spans="1:6" x14ac:dyDescent="0.25">
      <c r="A67123" t="s">
        <v>349749</v>
      </c>
      <c r="B67123" t="s">
        <v>349750</v>
      </c>
      <c r="C67123" t="s">
        <v>228873</v>
      </c>
      <c r="D67123" t="s">
        <v>228877</v>
      </c>
      <c r="E67123" t="s">
        <v>150610</v>
      </c>
      <c r="F67123">
        <v>6167613</v>
      </c>
    </row>
    <row r="67124" spans="1:6" x14ac:dyDescent="0.25">
      <c r="A67124" t="s">
        <v>349751</v>
      </c>
      <c r="B67124" t="s">
        <v>349752</v>
      </c>
      <c r="C67124" t="s">
        <v>228880</v>
      </c>
      <c r="E67124" s="1">
        <v>42013</v>
      </c>
      <c r="F67124">
        <v>500000</v>
      </c>
    </row>
    <row r="67125" spans="1:6" x14ac:dyDescent="0.25">
      <c r="A67125" t="s">
        <v>349753</v>
      </c>
      <c r="B67125" t="s">
        <v>349754</v>
      </c>
      <c r="C67125" t="s">
        <v>228873</v>
      </c>
      <c r="D67125" t="s">
        <v>228877</v>
      </c>
      <c r="E67125" s="1">
        <v>39668</v>
      </c>
      <c r="F67125">
        <v>8960000</v>
      </c>
    </row>
    <row r="67126" spans="1:6" x14ac:dyDescent="0.25">
      <c r="A67126" t="s">
        <v>349755</v>
      </c>
      <c r="B67126" t="s">
        <v>349756</v>
      </c>
      <c r="C67126" t="s">
        <v>228873</v>
      </c>
      <c r="D67126" t="s">
        <v>228877</v>
      </c>
      <c r="E67126" s="1">
        <v>42016</v>
      </c>
      <c r="F67126">
        <v>23500000</v>
      </c>
    </row>
    <row r="67127" spans="1:6" x14ac:dyDescent="0.25">
      <c r="A67127" t="s">
        <v>349757</v>
      </c>
      <c r="B67127" t="s">
        <v>349758</v>
      </c>
      <c r="C67127" t="s">
        <v>228873</v>
      </c>
      <c r="E67127" t="s">
        <v>86980</v>
      </c>
      <c r="F67127">
        <v>7644339</v>
      </c>
    </row>
    <row r="67128" spans="1:6" x14ac:dyDescent="0.25">
      <c r="A67128" t="s">
        <v>349759</v>
      </c>
      <c r="B67128" t="s">
        <v>349760</v>
      </c>
      <c r="C67128" t="s">
        <v>228873</v>
      </c>
      <c r="E67128" t="s">
        <v>1594</v>
      </c>
      <c r="F67128">
        <v>50000</v>
      </c>
    </row>
    <row r="67129" spans="1:6" x14ac:dyDescent="0.25">
      <c r="A67129" t="s">
        <v>349761</v>
      </c>
      <c r="B67129" t="s">
        <v>349762</v>
      </c>
      <c r="C67129" t="s">
        <v>228873</v>
      </c>
      <c r="E67129" t="s">
        <v>5169</v>
      </c>
      <c r="F67129">
        <v>1200000</v>
      </c>
    </row>
    <row r="67130" spans="1:6" x14ac:dyDescent="0.25">
      <c r="A67130" t="s">
        <v>349763</v>
      </c>
      <c r="B67130" t="s">
        <v>349764</v>
      </c>
      <c r="C67130" t="s">
        <v>228880</v>
      </c>
      <c r="E67130" t="s">
        <v>45641</v>
      </c>
    </row>
    <row r="67131" spans="1:6" x14ac:dyDescent="0.25">
      <c r="A67131" t="s">
        <v>349765</v>
      </c>
      <c r="B67131" t="s">
        <v>349766</v>
      </c>
      <c r="C67131" t="s">
        <v>228919</v>
      </c>
      <c r="E67131" s="1">
        <v>40554</v>
      </c>
      <c r="F67131">
        <v>77884</v>
      </c>
    </row>
    <row r="67132" spans="1:6" x14ac:dyDescent="0.25">
      <c r="A67132" t="s">
        <v>349767</v>
      </c>
      <c r="B67132" t="s">
        <v>349768</v>
      </c>
      <c r="C67132" t="s">
        <v>228873</v>
      </c>
      <c r="D67132" t="s">
        <v>228877</v>
      </c>
      <c r="E67132" t="s">
        <v>90417</v>
      </c>
      <c r="F67132">
        <v>2466654</v>
      </c>
    </row>
    <row r="67133" spans="1:6" x14ac:dyDescent="0.25">
      <c r="A67133" t="s">
        <v>349769</v>
      </c>
      <c r="B67133" t="s">
        <v>349770</v>
      </c>
      <c r="C67133" t="s">
        <v>228880</v>
      </c>
      <c r="E67133" t="s">
        <v>349771</v>
      </c>
    </row>
    <row r="67134" spans="1:6" x14ac:dyDescent="0.25">
      <c r="A67134" t="s">
        <v>349772</v>
      </c>
      <c r="B67134" t="s">
        <v>349773</v>
      </c>
      <c r="C67134" t="s">
        <v>228873</v>
      </c>
      <c r="D67134" t="s">
        <v>229206</v>
      </c>
      <c r="E67134" t="s">
        <v>139809</v>
      </c>
      <c r="F67134">
        <v>30000000</v>
      </c>
    </row>
    <row r="67135" spans="1:6" x14ac:dyDescent="0.25">
      <c r="A67135" t="s">
        <v>349769</v>
      </c>
      <c r="B67135" t="s">
        <v>349774</v>
      </c>
      <c r="C67135" t="s">
        <v>228873</v>
      </c>
      <c r="D67135" t="s">
        <v>231418</v>
      </c>
      <c r="E67135" t="s">
        <v>148475</v>
      </c>
      <c r="F67135">
        <v>34300000</v>
      </c>
    </row>
    <row r="67136" spans="1:6" x14ac:dyDescent="0.25">
      <c r="A67136" t="s">
        <v>349772</v>
      </c>
      <c r="B67136" t="s">
        <v>349775</v>
      </c>
      <c r="C67136" t="s">
        <v>228873</v>
      </c>
      <c r="D67136" t="s">
        <v>229145</v>
      </c>
      <c r="E67136" t="s">
        <v>232904</v>
      </c>
      <c r="F67136">
        <v>30000000</v>
      </c>
    </row>
    <row r="67137" spans="1:6" x14ac:dyDescent="0.25">
      <c r="A67137" t="s">
        <v>349776</v>
      </c>
      <c r="B67137" t="s">
        <v>349777</v>
      </c>
      <c r="C67137" t="s">
        <v>228943</v>
      </c>
      <c r="E67137" s="1">
        <v>40909</v>
      </c>
      <c r="F67137">
        <v>7000000</v>
      </c>
    </row>
    <row r="67138" spans="1:6" x14ac:dyDescent="0.25">
      <c r="A67138" t="s">
        <v>349778</v>
      </c>
      <c r="B67138" t="s">
        <v>349779</v>
      </c>
      <c r="C67138" t="s">
        <v>228873</v>
      </c>
      <c r="D67138" t="s">
        <v>228877</v>
      </c>
      <c r="E67138" s="1">
        <v>40369</v>
      </c>
      <c r="F67138">
        <v>1500000</v>
      </c>
    </row>
    <row r="67139" spans="1:6" x14ac:dyDescent="0.25">
      <c r="A67139" t="s">
        <v>349780</v>
      </c>
      <c r="B67139" t="s">
        <v>349781</v>
      </c>
      <c r="C67139" t="s">
        <v>228927</v>
      </c>
      <c r="E67139" s="1">
        <v>40791</v>
      </c>
      <c r="F67139">
        <v>399999</v>
      </c>
    </row>
    <row r="67140" spans="1:6" x14ac:dyDescent="0.25">
      <c r="A67140" t="s">
        <v>349782</v>
      </c>
      <c r="B67140" t="s">
        <v>349783</v>
      </c>
      <c r="C67140" t="s">
        <v>228873</v>
      </c>
      <c r="E67140" t="s">
        <v>1443</v>
      </c>
      <c r="F67140">
        <v>5500000</v>
      </c>
    </row>
    <row r="67141" spans="1:6" x14ac:dyDescent="0.25">
      <c r="A67141" t="s">
        <v>349784</v>
      </c>
      <c r="B67141" t="s">
        <v>349785</v>
      </c>
      <c r="C67141" t="s">
        <v>228927</v>
      </c>
      <c r="E67141" t="s">
        <v>8805</v>
      </c>
      <c r="F67141">
        <v>155000</v>
      </c>
    </row>
    <row r="67142" spans="1:6" x14ac:dyDescent="0.25">
      <c r="A67142" t="s">
        <v>349786</v>
      </c>
      <c r="B67142" t="s">
        <v>349787</v>
      </c>
      <c r="C67142" t="s">
        <v>228880</v>
      </c>
      <c r="E67142" t="s">
        <v>92569</v>
      </c>
    </row>
    <row r="67143" spans="1:6" x14ac:dyDescent="0.25">
      <c r="A67143" t="s">
        <v>349788</v>
      </c>
      <c r="B67143" t="s">
        <v>349789</v>
      </c>
      <c r="C67143" t="s">
        <v>228873</v>
      </c>
      <c r="E67143" t="s">
        <v>71125</v>
      </c>
      <c r="F67143">
        <v>49000000</v>
      </c>
    </row>
    <row r="67144" spans="1:6" x14ac:dyDescent="0.25">
      <c r="A67144" t="s">
        <v>349790</v>
      </c>
      <c r="B67144" t="s">
        <v>349791</v>
      </c>
      <c r="C67144" t="s">
        <v>228880</v>
      </c>
      <c r="E67144" t="s">
        <v>232589</v>
      </c>
    </row>
    <row r="67145" spans="1:6" x14ac:dyDescent="0.25">
      <c r="A67145" t="s">
        <v>349788</v>
      </c>
      <c r="B67145" t="s">
        <v>349792</v>
      </c>
      <c r="C67145" t="s">
        <v>228873</v>
      </c>
      <c r="E67145" s="1">
        <v>41524</v>
      </c>
      <c r="F67145">
        <v>18000000</v>
      </c>
    </row>
    <row r="67146" spans="1:6" x14ac:dyDescent="0.25">
      <c r="A67146" t="s">
        <v>349793</v>
      </c>
      <c r="B67146" t="s">
        <v>349794</v>
      </c>
      <c r="C67146" t="s">
        <v>228873</v>
      </c>
      <c r="D67146" t="s">
        <v>229145</v>
      </c>
      <c r="E67146" t="s">
        <v>28327</v>
      </c>
      <c r="F67146">
        <v>10000000</v>
      </c>
    </row>
    <row r="67147" spans="1:6" x14ac:dyDescent="0.25">
      <c r="A67147" t="s">
        <v>349795</v>
      </c>
      <c r="B67147" t="s">
        <v>349796</v>
      </c>
      <c r="C67147" t="s">
        <v>228873</v>
      </c>
      <c r="D67147" t="s">
        <v>229145</v>
      </c>
      <c r="E67147" t="s">
        <v>44946</v>
      </c>
      <c r="F67147">
        <v>17000000</v>
      </c>
    </row>
    <row r="67148" spans="1:6" x14ac:dyDescent="0.25">
      <c r="A67148" t="s">
        <v>349793</v>
      </c>
      <c r="B67148" t="s">
        <v>349797</v>
      </c>
      <c r="C67148" t="s">
        <v>228873</v>
      </c>
      <c r="D67148" t="s">
        <v>228874</v>
      </c>
      <c r="E67148" s="1">
        <v>41124</v>
      </c>
      <c r="F67148">
        <v>9000000</v>
      </c>
    </row>
    <row r="67149" spans="1:6" x14ac:dyDescent="0.25">
      <c r="A67149" t="s">
        <v>349795</v>
      </c>
      <c r="B67149" t="s">
        <v>349798</v>
      </c>
      <c r="C67149" t="s">
        <v>228873</v>
      </c>
      <c r="D67149" t="s">
        <v>228874</v>
      </c>
      <c r="E67149" s="1">
        <v>40546</v>
      </c>
      <c r="F67149">
        <v>12400000</v>
      </c>
    </row>
    <row r="67150" spans="1:6" x14ac:dyDescent="0.25">
      <c r="A67150" t="s">
        <v>349793</v>
      </c>
      <c r="B67150" t="s">
        <v>349799</v>
      </c>
      <c r="C67150" t="s">
        <v>228873</v>
      </c>
      <c r="D67150" t="s">
        <v>228977</v>
      </c>
      <c r="E67150" s="1">
        <v>41430</v>
      </c>
      <c r="F67150">
        <v>6400000</v>
      </c>
    </row>
    <row r="67151" spans="1:6" x14ac:dyDescent="0.25">
      <c r="A67151" t="s">
        <v>349800</v>
      </c>
      <c r="B67151" t="s">
        <v>349801</v>
      </c>
      <c r="C67151" t="s">
        <v>228880</v>
      </c>
      <c r="E67151" t="s">
        <v>5700</v>
      </c>
      <c r="F67151">
        <v>500000</v>
      </c>
    </row>
    <row r="67152" spans="1:6" x14ac:dyDescent="0.25">
      <c r="A67152" t="s">
        <v>349802</v>
      </c>
      <c r="B67152" t="s">
        <v>349803</v>
      </c>
      <c r="C67152" t="s">
        <v>228873</v>
      </c>
      <c r="E67152" t="s">
        <v>24850</v>
      </c>
      <c r="F67152">
        <v>1246627</v>
      </c>
    </row>
    <row r="67153" spans="1:6" x14ac:dyDescent="0.25">
      <c r="A67153" t="s">
        <v>349804</v>
      </c>
      <c r="B67153" t="s">
        <v>349805</v>
      </c>
      <c r="C67153" t="s">
        <v>228873</v>
      </c>
      <c r="D67153" t="s">
        <v>228877</v>
      </c>
      <c r="E67153" t="s">
        <v>241245</v>
      </c>
      <c r="F67153">
        <v>500000</v>
      </c>
    </row>
    <row r="67154" spans="1:6" x14ac:dyDescent="0.25">
      <c r="A67154" t="s">
        <v>349806</v>
      </c>
      <c r="B67154" t="s">
        <v>349807</v>
      </c>
      <c r="C67154" t="s">
        <v>228889</v>
      </c>
      <c r="E67154" t="s">
        <v>24351</v>
      </c>
    </row>
    <row r="67155" spans="1:6" x14ac:dyDescent="0.25">
      <c r="A67155" t="s">
        <v>349808</v>
      </c>
      <c r="B67155" t="s">
        <v>349809</v>
      </c>
      <c r="C67155" t="s">
        <v>228873</v>
      </c>
      <c r="E67155" t="s">
        <v>234507</v>
      </c>
      <c r="F67155">
        <v>1285029</v>
      </c>
    </row>
    <row r="67156" spans="1:6" x14ac:dyDescent="0.25">
      <c r="A67156" t="s">
        <v>349810</v>
      </c>
      <c r="B67156" t="s">
        <v>349811</v>
      </c>
      <c r="C67156" t="s">
        <v>228873</v>
      </c>
      <c r="E67156" s="1">
        <v>39816</v>
      </c>
      <c r="F67156">
        <v>375000</v>
      </c>
    </row>
    <row r="67157" spans="1:6" x14ac:dyDescent="0.25">
      <c r="A67157" t="s">
        <v>349808</v>
      </c>
      <c r="B67157" t="s">
        <v>349812</v>
      </c>
      <c r="C67157" t="s">
        <v>228873</v>
      </c>
      <c r="D67157" t="s">
        <v>228877</v>
      </c>
      <c r="E67157" t="s">
        <v>153172</v>
      </c>
      <c r="F67157">
        <v>3500000</v>
      </c>
    </row>
    <row r="67158" spans="1:6" x14ac:dyDescent="0.25">
      <c r="A67158" t="s">
        <v>349810</v>
      </c>
      <c r="B67158" t="s">
        <v>349813</v>
      </c>
      <c r="C67158" t="s">
        <v>228880</v>
      </c>
      <c r="E67158" t="s">
        <v>255225</v>
      </c>
      <c r="F67158">
        <v>275000</v>
      </c>
    </row>
    <row r="67159" spans="1:6" x14ac:dyDescent="0.25">
      <c r="A67159" t="s">
        <v>349808</v>
      </c>
      <c r="B67159" t="s">
        <v>349814</v>
      </c>
      <c r="C67159" t="s">
        <v>228873</v>
      </c>
      <c r="D67159" t="s">
        <v>228874</v>
      </c>
      <c r="E67159" s="1">
        <v>41643</v>
      </c>
      <c r="F67159">
        <v>4000000</v>
      </c>
    </row>
    <row r="67160" spans="1:6" x14ac:dyDescent="0.25">
      <c r="A67160" t="s">
        <v>349810</v>
      </c>
      <c r="B67160" t="s">
        <v>349815</v>
      </c>
      <c r="C67160" t="s">
        <v>228873</v>
      </c>
      <c r="D67160" t="s">
        <v>228877</v>
      </c>
      <c r="E67160" t="s">
        <v>60341</v>
      </c>
      <c r="F67160">
        <v>1600000</v>
      </c>
    </row>
    <row r="67161" spans="1:6" x14ac:dyDescent="0.25">
      <c r="A67161" t="s">
        <v>349808</v>
      </c>
      <c r="B67161" t="s">
        <v>349816</v>
      </c>
      <c r="C67161" t="s">
        <v>228927</v>
      </c>
      <c r="E67161" t="s">
        <v>83071</v>
      </c>
      <c r="F67161">
        <v>1750000</v>
      </c>
    </row>
    <row r="67162" spans="1:6" x14ac:dyDescent="0.25">
      <c r="A67162" t="s">
        <v>349817</v>
      </c>
      <c r="B67162" t="s">
        <v>349818</v>
      </c>
      <c r="C67162" t="s">
        <v>228927</v>
      </c>
      <c r="E67162" s="1">
        <v>42283</v>
      </c>
      <c r="F67162">
        <v>1065000</v>
      </c>
    </row>
    <row r="67163" spans="1:6" x14ac:dyDescent="0.25">
      <c r="A67163" t="s">
        <v>349819</v>
      </c>
      <c r="B67163" t="s">
        <v>349820</v>
      </c>
      <c r="C67163" t="s">
        <v>228927</v>
      </c>
      <c r="E67163" s="1">
        <v>41035</v>
      </c>
      <c r="F67163">
        <v>190000</v>
      </c>
    </row>
    <row r="67164" spans="1:6" x14ac:dyDescent="0.25">
      <c r="A67164" t="s">
        <v>349821</v>
      </c>
      <c r="B67164" t="s">
        <v>349822</v>
      </c>
      <c r="C67164" t="s">
        <v>228873</v>
      </c>
      <c r="E67164" t="s">
        <v>109276</v>
      </c>
      <c r="F67164">
        <v>14330000</v>
      </c>
    </row>
    <row r="67165" spans="1:6" x14ac:dyDescent="0.25">
      <c r="A67165" t="s">
        <v>349823</v>
      </c>
      <c r="B67165" t="s">
        <v>349824</v>
      </c>
      <c r="C67165" t="s">
        <v>228873</v>
      </c>
      <c r="E67165" t="s">
        <v>7214</v>
      </c>
      <c r="F67165">
        <v>500000</v>
      </c>
    </row>
    <row r="67166" spans="1:6" x14ac:dyDescent="0.25">
      <c r="A67166" t="s">
        <v>349825</v>
      </c>
      <c r="B67166" t="s">
        <v>349826</v>
      </c>
      <c r="C67166" t="s">
        <v>228927</v>
      </c>
      <c r="E67166" s="1">
        <v>40819</v>
      </c>
      <c r="F67166">
        <v>1210000</v>
      </c>
    </row>
    <row r="67167" spans="1:6" x14ac:dyDescent="0.25">
      <c r="A67167" t="s">
        <v>349827</v>
      </c>
      <c r="B67167" t="s">
        <v>349828</v>
      </c>
      <c r="C67167" t="s">
        <v>228889</v>
      </c>
      <c r="E67167" s="1">
        <v>41375</v>
      </c>
    </row>
    <row r="67168" spans="1:6" x14ac:dyDescent="0.25">
      <c r="A67168" t="s">
        <v>349829</v>
      </c>
      <c r="B67168" t="s">
        <v>349830</v>
      </c>
      <c r="C67168" t="s">
        <v>228873</v>
      </c>
      <c r="D67168" t="s">
        <v>228877</v>
      </c>
      <c r="E67168" s="1">
        <v>41285</v>
      </c>
    </row>
    <row r="67169" spans="1:6" x14ac:dyDescent="0.25">
      <c r="A67169" t="s">
        <v>349831</v>
      </c>
      <c r="B67169" t="s">
        <v>349832</v>
      </c>
      <c r="C67169" t="s">
        <v>228873</v>
      </c>
      <c r="E67169" t="s">
        <v>71081</v>
      </c>
      <c r="F67169">
        <v>4496910</v>
      </c>
    </row>
    <row r="67170" spans="1:6" x14ac:dyDescent="0.25">
      <c r="A67170" t="s">
        <v>349833</v>
      </c>
      <c r="B67170" t="s">
        <v>349834</v>
      </c>
      <c r="C67170" t="s">
        <v>228873</v>
      </c>
      <c r="D67170" t="s">
        <v>228874</v>
      </c>
      <c r="E67170" t="s">
        <v>235814</v>
      </c>
      <c r="F67170">
        <v>35000000</v>
      </c>
    </row>
    <row r="67171" spans="1:6" x14ac:dyDescent="0.25">
      <c r="A67171" t="s">
        <v>349835</v>
      </c>
      <c r="B67171" t="s">
        <v>349836</v>
      </c>
      <c r="C67171" t="s">
        <v>228873</v>
      </c>
      <c r="D67171" t="s">
        <v>228877</v>
      </c>
      <c r="E67171" s="1">
        <v>42009</v>
      </c>
    </row>
    <row r="67172" spans="1:6" x14ac:dyDescent="0.25">
      <c r="A67172" t="s">
        <v>349837</v>
      </c>
      <c r="B67172" t="s">
        <v>349838</v>
      </c>
      <c r="C67172" t="s">
        <v>228873</v>
      </c>
      <c r="D67172" t="s">
        <v>228874</v>
      </c>
      <c r="E67172" t="s">
        <v>3886</v>
      </c>
      <c r="F67172">
        <v>43000000</v>
      </c>
    </row>
    <row r="67173" spans="1:6" x14ac:dyDescent="0.25">
      <c r="A67173" t="s">
        <v>349839</v>
      </c>
      <c r="B67173" t="s">
        <v>349840</v>
      </c>
      <c r="C67173" t="s">
        <v>228927</v>
      </c>
      <c r="E67173" s="1">
        <v>39965</v>
      </c>
      <c r="F67173">
        <v>3200000</v>
      </c>
    </row>
    <row r="67174" spans="1:6" x14ac:dyDescent="0.25">
      <c r="A67174" t="s">
        <v>349837</v>
      </c>
      <c r="B67174" t="s">
        <v>349841</v>
      </c>
      <c r="C67174" t="s">
        <v>228873</v>
      </c>
      <c r="E67174" t="s">
        <v>33001</v>
      </c>
      <c r="F67174">
        <v>12000000</v>
      </c>
    </row>
    <row r="67175" spans="1:6" x14ac:dyDescent="0.25">
      <c r="A67175" t="s">
        <v>349842</v>
      </c>
      <c r="B67175" t="s">
        <v>349843</v>
      </c>
      <c r="C67175" t="s">
        <v>228927</v>
      </c>
      <c r="E67175" t="s">
        <v>19183</v>
      </c>
      <c r="F67175">
        <v>1000000</v>
      </c>
    </row>
    <row r="67176" spans="1:6" x14ac:dyDescent="0.25">
      <c r="A67176" t="s">
        <v>349844</v>
      </c>
      <c r="B67176" t="s">
        <v>349845</v>
      </c>
      <c r="C67176" t="s">
        <v>228873</v>
      </c>
      <c r="D67176" t="s">
        <v>228877</v>
      </c>
      <c r="E67176" t="s">
        <v>179550</v>
      </c>
      <c r="F67176">
        <v>2000000</v>
      </c>
    </row>
    <row r="67177" spans="1:6" x14ac:dyDescent="0.25">
      <c r="A67177" t="s">
        <v>349842</v>
      </c>
      <c r="B67177" t="s">
        <v>349846</v>
      </c>
      <c r="C67177" t="s">
        <v>228880</v>
      </c>
      <c r="E67177" t="s">
        <v>33671</v>
      </c>
      <c r="F67177">
        <v>90000</v>
      </c>
    </row>
    <row r="67178" spans="1:6" x14ac:dyDescent="0.25">
      <c r="A67178" t="s">
        <v>349847</v>
      </c>
      <c r="B67178" t="s">
        <v>349848</v>
      </c>
      <c r="C67178" t="s">
        <v>228873</v>
      </c>
      <c r="D67178" t="s">
        <v>228874</v>
      </c>
      <c r="E67178" t="s">
        <v>249120</v>
      </c>
      <c r="F67178">
        <v>1500000</v>
      </c>
    </row>
    <row r="67179" spans="1:6" x14ac:dyDescent="0.25">
      <c r="A67179" t="s">
        <v>349849</v>
      </c>
      <c r="B67179" t="s">
        <v>349850</v>
      </c>
      <c r="C67179" t="s">
        <v>228873</v>
      </c>
      <c r="D67179" t="s">
        <v>228977</v>
      </c>
      <c r="E67179" t="s">
        <v>25492</v>
      </c>
      <c r="F67179">
        <v>16500000</v>
      </c>
    </row>
    <row r="67180" spans="1:6" x14ac:dyDescent="0.25">
      <c r="A67180" t="s">
        <v>349851</v>
      </c>
      <c r="B67180" t="s">
        <v>349852</v>
      </c>
      <c r="C67180" t="s">
        <v>228873</v>
      </c>
      <c r="D67180" t="s">
        <v>228877</v>
      </c>
      <c r="E67180" t="s">
        <v>30407</v>
      </c>
      <c r="F67180">
        <v>13100000</v>
      </c>
    </row>
    <row r="67181" spans="1:6" x14ac:dyDescent="0.25">
      <c r="A67181" t="s">
        <v>349853</v>
      </c>
      <c r="B67181" t="s">
        <v>349854</v>
      </c>
      <c r="C67181" t="s">
        <v>228873</v>
      </c>
      <c r="D67181" t="s">
        <v>228877</v>
      </c>
      <c r="E67181" s="1">
        <v>41314</v>
      </c>
      <c r="F67181">
        <v>21900000</v>
      </c>
    </row>
    <row r="67182" spans="1:6" x14ac:dyDescent="0.25">
      <c r="A67182" t="s">
        <v>349855</v>
      </c>
      <c r="B67182" t="s">
        <v>349856</v>
      </c>
      <c r="C67182" t="s">
        <v>228873</v>
      </c>
      <c r="D67182" t="s">
        <v>228877</v>
      </c>
      <c r="E67182" t="s">
        <v>132896</v>
      </c>
      <c r="F67182">
        <v>5500000</v>
      </c>
    </row>
    <row r="67183" spans="1:6" x14ac:dyDescent="0.25">
      <c r="A67183" t="s">
        <v>349857</v>
      </c>
      <c r="B67183" t="s">
        <v>349858</v>
      </c>
      <c r="C67183" t="s">
        <v>228873</v>
      </c>
      <c r="D67183" t="s">
        <v>228877</v>
      </c>
      <c r="E67183" s="1">
        <v>41702</v>
      </c>
      <c r="F67183">
        <v>6300000</v>
      </c>
    </row>
    <row r="67184" spans="1:6" x14ac:dyDescent="0.25">
      <c r="A67184" t="s">
        <v>349855</v>
      </c>
      <c r="B67184" t="s">
        <v>349859</v>
      </c>
      <c r="C67184" t="s">
        <v>228873</v>
      </c>
      <c r="E67184" s="1">
        <v>41223</v>
      </c>
      <c r="F67184">
        <v>10500543</v>
      </c>
    </row>
    <row r="67185" spans="1:6" x14ac:dyDescent="0.25">
      <c r="A67185" t="s">
        <v>349857</v>
      </c>
      <c r="B67185" t="s">
        <v>349860</v>
      </c>
      <c r="C67185" t="s">
        <v>228873</v>
      </c>
      <c r="E67185" s="1">
        <v>40970</v>
      </c>
      <c r="F67185">
        <v>478064</v>
      </c>
    </row>
    <row r="67186" spans="1:6" x14ac:dyDescent="0.25">
      <c r="A67186" t="s">
        <v>349861</v>
      </c>
      <c r="B67186" t="s">
        <v>349862</v>
      </c>
      <c r="C67186" t="s">
        <v>228873</v>
      </c>
      <c r="E67186" s="1">
        <v>39367</v>
      </c>
      <c r="F67186">
        <v>8500000</v>
      </c>
    </row>
    <row r="67187" spans="1:6" x14ac:dyDescent="0.25">
      <c r="A67187" t="s">
        <v>349863</v>
      </c>
      <c r="B67187" t="s">
        <v>349864</v>
      </c>
      <c r="C67187" t="s">
        <v>228873</v>
      </c>
      <c r="D67187" t="s">
        <v>228877</v>
      </c>
      <c r="E67187" s="1">
        <v>42009</v>
      </c>
    </row>
    <row r="67188" spans="1:6" x14ac:dyDescent="0.25">
      <c r="A67188" t="s">
        <v>349865</v>
      </c>
      <c r="B67188" t="s">
        <v>349866</v>
      </c>
      <c r="C67188" t="s">
        <v>228880</v>
      </c>
      <c r="D67188" t="s">
        <v>228877</v>
      </c>
      <c r="E67188" s="1">
        <v>40548</v>
      </c>
    </row>
    <row r="67189" spans="1:6" x14ac:dyDescent="0.25">
      <c r="A67189" t="s">
        <v>349867</v>
      </c>
      <c r="B67189" t="s">
        <v>349868</v>
      </c>
      <c r="C67189" t="s">
        <v>228927</v>
      </c>
      <c r="E67189" s="1">
        <v>40035</v>
      </c>
      <c r="F67189">
        <v>6000600</v>
      </c>
    </row>
    <row r="67190" spans="1:6" x14ac:dyDescent="0.25">
      <c r="A67190" t="s">
        <v>349869</v>
      </c>
      <c r="B67190" t="s">
        <v>349870</v>
      </c>
      <c r="C67190" t="s">
        <v>228873</v>
      </c>
      <c r="E67190" t="s">
        <v>137581</v>
      </c>
      <c r="F67190">
        <v>16500000</v>
      </c>
    </row>
    <row r="67191" spans="1:6" x14ac:dyDescent="0.25">
      <c r="A67191" t="s">
        <v>349867</v>
      </c>
      <c r="B67191" t="s">
        <v>349871</v>
      </c>
      <c r="C67191" t="s">
        <v>228873</v>
      </c>
      <c r="D67191" t="s">
        <v>228874</v>
      </c>
      <c r="E67191" s="1">
        <v>39391</v>
      </c>
      <c r="F67191">
        <v>33800000</v>
      </c>
    </row>
    <row r="67192" spans="1:6" x14ac:dyDescent="0.25">
      <c r="A67192" t="s">
        <v>349869</v>
      </c>
      <c r="B67192" t="s">
        <v>349872</v>
      </c>
      <c r="C67192" t="s">
        <v>228927</v>
      </c>
      <c r="E67192" s="1">
        <v>40186</v>
      </c>
      <c r="F67192">
        <v>5000000</v>
      </c>
    </row>
    <row r="67193" spans="1:6" x14ac:dyDescent="0.25">
      <c r="A67193" t="s">
        <v>349873</v>
      </c>
      <c r="B67193" t="s">
        <v>349874</v>
      </c>
      <c r="C67193" t="s">
        <v>229311</v>
      </c>
      <c r="E67193" s="1">
        <v>42340</v>
      </c>
      <c r="F67193">
        <v>3300000</v>
      </c>
    </row>
    <row r="67194" spans="1:6" x14ac:dyDescent="0.25">
      <c r="A67194" t="s">
        <v>349875</v>
      </c>
      <c r="B67194" t="s">
        <v>349876</v>
      </c>
      <c r="C67194" t="s">
        <v>229311</v>
      </c>
      <c r="E67194" t="s">
        <v>36059</v>
      </c>
      <c r="F67194">
        <v>7462732</v>
      </c>
    </row>
    <row r="67195" spans="1:6" x14ac:dyDescent="0.25">
      <c r="A67195" t="s">
        <v>349877</v>
      </c>
      <c r="B67195" t="s">
        <v>349878</v>
      </c>
      <c r="C67195" t="s">
        <v>228880</v>
      </c>
      <c r="E67195" t="s">
        <v>18123</v>
      </c>
      <c r="F67195">
        <v>100000</v>
      </c>
    </row>
    <row r="67196" spans="1:6" x14ac:dyDescent="0.25">
      <c r="A67196" t="s">
        <v>349879</v>
      </c>
      <c r="B67196" t="s">
        <v>349880</v>
      </c>
      <c r="C67196" t="s">
        <v>228873</v>
      </c>
      <c r="E67196" s="1">
        <v>42311</v>
      </c>
      <c r="F67196">
        <v>80000</v>
      </c>
    </row>
    <row r="67197" spans="1:6" x14ac:dyDescent="0.25">
      <c r="A67197" t="s">
        <v>349881</v>
      </c>
      <c r="B67197" t="s">
        <v>349882</v>
      </c>
      <c r="C67197" t="s">
        <v>228873</v>
      </c>
      <c r="E67197" s="1">
        <v>38726</v>
      </c>
      <c r="F67197">
        <v>40000000</v>
      </c>
    </row>
    <row r="67198" spans="1:6" x14ac:dyDescent="0.25">
      <c r="A67198" t="s">
        <v>349883</v>
      </c>
      <c r="B67198" t="s">
        <v>349884</v>
      </c>
      <c r="C67198" t="s">
        <v>228889</v>
      </c>
      <c r="E67198" t="s">
        <v>25053</v>
      </c>
    </row>
    <row r="67199" spans="1:6" x14ac:dyDescent="0.25">
      <c r="A67199" t="s">
        <v>349885</v>
      </c>
      <c r="B67199" t="s">
        <v>349886</v>
      </c>
      <c r="C67199" t="s">
        <v>228873</v>
      </c>
      <c r="E67199" t="s">
        <v>68632</v>
      </c>
      <c r="F67199">
        <v>400420</v>
      </c>
    </row>
    <row r="67200" spans="1:6" x14ac:dyDescent="0.25">
      <c r="A67200" t="s">
        <v>349887</v>
      </c>
      <c r="B67200" t="s">
        <v>349888</v>
      </c>
      <c r="C67200" t="s">
        <v>228943</v>
      </c>
      <c r="E67200" s="1">
        <v>40544</v>
      </c>
      <c r="F67200">
        <v>100000</v>
      </c>
    </row>
    <row r="67201" spans="1:6" x14ac:dyDescent="0.25">
      <c r="A67201" t="s">
        <v>349889</v>
      </c>
      <c r="B67201" t="s">
        <v>349890</v>
      </c>
      <c r="C67201" t="s">
        <v>228943</v>
      </c>
      <c r="E67201" s="1">
        <v>40914</v>
      </c>
      <c r="F67201">
        <v>483870</v>
      </c>
    </row>
    <row r="67202" spans="1:6" x14ac:dyDescent="0.25">
      <c r="A67202" t="s">
        <v>349891</v>
      </c>
      <c r="B67202" t="s">
        <v>349892</v>
      </c>
      <c r="C67202" t="s">
        <v>228927</v>
      </c>
      <c r="E67202" t="s">
        <v>38039</v>
      </c>
      <c r="F67202">
        <v>8176912</v>
      </c>
    </row>
    <row r="67203" spans="1:6" x14ac:dyDescent="0.25">
      <c r="A67203" t="s">
        <v>349893</v>
      </c>
      <c r="B67203" t="s">
        <v>349894</v>
      </c>
      <c r="C67203" t="s">
        <v>228873</v>
      </c>
      <c r="D67203" t="s">
        <v>228874</v>
      </c>
      <c r="E67203" s="1">
        <v>41038</v>
      </c>
      <c r="F67203">
        <v>14000000</v>
      </c>
    </row>
    <row r="67204" spans="1:6" x14ac:dyDescent="0.25">
      <c r="A67204" t="s">
        <v>349891</v>
      </c>
      <c r="B67204" t="s">
        <v>349895</v>
      </c>
      <c r="C67204" t="s">
        <v>228873</v>
      </c>
      <c r="E67204" s="1">
        <v>39662</v>
      </c>
      <c r="F67204">
        <v>4500000</v>
      </c>
    </row>
    <row r="67205" spans="1:6" x14ac:dyDescent="0.25">
      <c r="A67205" t="s">
        <v>349893</v>
      </c>
      <c r="B67205" t="s">
        <v>349896</v>
      </c>
      <c r="C67205" t="s">
        <v>228873</v>
      </c>
      <c r="E67205" t="s">
        <v>89349</v>
      </c>
      <c r="F67205">
        <v>999999</v>
      </c>
    </row>
    <row r="67206" spans="1:6" x14ac:dyDescent="0.25">
      <c r="A67206" t="s">
        <v>349891</v>
      </c>
      <c r="B67206" t="s">
        <v>349897</v>
      </c>
      <c r="C67206" t="s">
        <v>228927</v>
      </c>
      <c r="E67206" t="s">
        <v>21653</v>
      </c>
      <c r="F67206">
        <v>4756390</v>
      </c>
    </row>
    <row r="67207" spans="1:6" x14ac:dyDescent="0.25">
      <c r="A67207" t="s">
        <v>349893</v>
      </c>
      <c r="B67207" t="s">
        <v>349898</v>
      </c>
      <c r="C67207" t="s">
        <v>228873</v>
      </c>
      <c r="D67207" t="s">
        <v>228977</v>
      </c>
      <c r="E67207" t="s">
        <v>10033</v>
      </c>
      <c r="F67207">
        <v>25000000</v>
      </c>
    </row>
    <row r="67208" spans="1:6" x14ac:dyDescent="0.25">
      <c r="A67208" t="s">
        <v>349899</v>
      </c>
      <c r="B67208" t="s">
        <v>349900</v>
      </c>
      <c r="C67208" t="s">
        <v>228873</v>
      </c>
      <c r="D67208" t="s">
        <v>228877</v>
      </c>
      <c r="E67208" t="s">
        <v>59363</v>
      </c>
      <c r="F67208">
        <v>3683291</v>
      </c>
    </row>
    <row r="67209" spans="1:6" x14ac:dyDescent="0.25">
      <c r="A67209" t="s">
        <v>349901</v>
      </c>
      <c r="B67209" t="s">
        <v>349902</v>
      </c>
      <c r="C67209" t="s">
        <v>228873</v>
      </c>
      <c r="D67209" t="s">
        <v>228877</v>
      </c>
      <c r="E67209" t="s">
        <v>38881</v>
      </c>
      <c r="F67209">
        <v>3484243</v>
      </c>
    </row>
    <row r="67210" spans="1:6" x14ac:dyDescent="0.25">
      <c r="A67210" t="s">
        <v>349903</v>
      </c>
      <c r="B67210" t="s">
        <v>349904</v>
      </c>
      <c r="C67210" t="s">
        <v>228943</v>
      </c>
      <c r="E67210" s="1">
        <v>42006</v>
      </c>
    </row>
    <row r="67211" spans="1:6" x14ac:dyDescent="0.25">
      <c r="A67211" t="s">
        <v>349905</v>
      </c>
      <c r="B67211" t="s">
        <v>349906</v>
      </c>
      <c r="C67211" t="s">
        <v>228873</v>
      </c>
      <c r="E67211" s="1">
        <v>41496</v>
      </c>
      <c r="F67211">
        <v>24000000</v>
      </c>
    </row>
    <row r="67212" spans="1:6" x14ac:dyDescent="0.25">
      <c r="A67212" t="s">
        <v>349907</v>
      </c>
      <c r="B67212" t="s">
        <v>349908</v>
      </c>
      <c r="C67212" t="s">
        <v>228873</v>
      </c>
      <c r="D67212" t="s">
        <v>228877</v>
      </c>
      <c r="E67212" t="s">
        <v>349909</v>
      </c>
      <c r="F67212">
        <v>500000</v>
      </c>
    </row>
    <row r="67213" spans="1:6" x14ac:dyDescent="0.25">
      <c r="A67213" t="s">
        <v>349910</v>
      </c>
      <c r="B67213" t="s">
        <v>349911</v>
      </c>
      <c r="C67213" t="s">
        <v>228873</v>
      </c>
      <c r="D67213" t="s">
        <v>228874</v>
      </c>
      <c r="E67213" t="s">
        <v>18087</v>
      </c>
      <c r="F67213">
        <v>2500000</v>
      </c>
    </row>
    <row r="67214" spans="1:6" x14ac:dyDescent="0.25">
      <c r="A67214" t="s">
        <v>349907</v>
      </c>
      <c r="B67214" t="s">
        <v>349912</v>
      </c>
      <c r="C67214" t="s">
        <v>228880</v>
      </c>
      <c r="E67214" t="s">
        <v>230942</v>
      </c>
      <c r="F67214">
        <v>1750000</v>
      </c>
    </row>
    <row r="67215" spans="1:6" x14ac:dyDescent="0.25">
      <c r="A67215" t="s">
        <v>349913</v>
      </c>
      <c r="B67215" t="s">
        <v>349914</v>
      </c>
      <c r="C67215" t="s">
        <v>228943</v>
      </c>
      <c r="E67215" t="s">
        <v>57805</v>
      </c>
      <c r="F67215">
        <v>751499</v>
      </c>
    </row>
    <row r="67216" spans="1:6" x14ac:dyDescent="0.25">
      <c r="A67216" t="s">
        <v>349915</v>
      </c>
      <c r="B67216" t="s">
        <v>349916</v>
      </c>
      <c r="C67216" t="s">
        <v>228873</v>
      </c>
      <c r="E67216" t="s">
        <v>20033</v>
      </c>
      <c r="F67216">
        <v>2823240</v>
      </c>
    </row>
    <row r="67217" spans="1:6" x14ac:dyDescent="0.25">
      <c r="A67217" t="s">
        <v>349917</v>
      </c>
      <c r="B67217" t="s">
        <v>349918</v>
      </c>
      <c r="C67217" t="s">
        <v>228873</v>
      </c>
      <c r="D67217" t="s">
        <v>229145</v>
      </c>
      <c r="E67217" t="s">
        <v>74870</v>
      </c>
      <c r="F67217">
        <v>10000000</v>
      </c>
    </row>
    <row r="67218" spans="1:6" x14ac:dyDescent="0.25">
      <c r="A67218" t="s">
        <v>349919</v>
      </c>
      <c r="B67218" t="s">
        <v>349920</v>
      </c>
      <c r="C67218" t="s">
        <v>228873</v>
      </c>
      <c r="D67218" t="s">
        <v>228877</v>
      </c>
      <c r="E67218" t="s">
        <v>22853</v>
      </c>
      <c r="F67218">
        <v>2500000</v>
      </c>
    </row>
    <row r="67219" spans="1:6" x14ac:dyDescent="0.25">
      <c r="A67219" t="s">
        <v>349921</v>
      </c>
      <c r="B67219" t="s">
        <v>349922</v>
      </c>
      <c r="C67219" t="s">
        <v>228889</v>
      </c>
      <c r="E67219" s="1">
        <v>41643</v>
      </c>
    </row>
    <row r="67220" spans="1:6" x14ac:dyDescent="0.25">
      <c r="A67220" t="s">
        <v>349923</v>
      </c>
      <c r="B67220" t="s">
        <v>349924</v>
      </c>
      <c r="C67220" t="s">
        <v>228943</v>
      </c>
      <c r="E67220" t="s">
        <v>246172</v>
      </c>
    </row>
    <row r="67221" spans="1:6" x14ac:dyDescent="0.25">
      <c r="A67221" t="s">
        <v>349925</v>
      </c>
      <c r="B67221" t="s">
        <v>349926</v>
      </c>
      <c r="C67221" t="s">
        <v>228873</v>
      </c>
      <c r="D67221" t="s">
        <v>228877</v>
      </c>
      <c r="E67221" t="s">
        <v>33458</v>
      </c>
      <c r="F67221">
        <v>6576915</v>
      </c>
    </row>
    <row r="67222" spans="1:6" x14ac:dyDescent="0.25">
      <c r="A67222" t="s">
        <v>349927</v>
      </c>
      <c r="B67222" t="s">
        <v>349928</v>
      </c>
      <c r="C67222" t="s">
        <v>228880</v>
      </c>
      <c r="E67222" t="s">
        <v>11065</v>
      </c>
      <c r="F67222">
        <v>1000000</v>
      </c>
    </row>
    <row r="67223" spans="1:6" x14ac:dyDescent="0.25">
      <c r="A67223" t="s">
        <v>349929</v>
      </c>
      <c r="B67223" t="s">
        <v>349930</v>
      </c>
      <c r="C67223" t="s">
        <v>228889</v>
      </c>
      <c r="E67223" s="1">
        <v>40096</v>
      </c>
    </row>
    <row r="67224" spans="1:6" x14ac:dyDescent="0.25">
      <c r="A67224" t="s">
        <v>349931</v>
      </c>
      <c r="B67224" t="s">
        <v>349932</v>
      </c>
      <c r="C67224" t="s">
        <v>228873</v>
      </c>
      <c r="E67224" s="1">
        <v>40453</v>
      </c>
      <c r="F67224">
        <v>1624800</v>
      </c>
    </row>
    <row r="67225" spans="1:6" x14ac:dyDescent="0.25">
      <c r="A67225" t="s">
        <v>349933</v>
      </c>
      <c r="B67225" t="s">
        <v>349934</v>
      </c>
      <c r="C67225" t="s">
        <v>228873</v>
      </c>
      <c r="D67225" t="s">
        <v>228874</v>
      </c>
      <c r="E67225" s="1">
        <v>40366</v>
      </c>
      <c r="F67225">
        <v>4100000</v>
      </c>
    </row>
    <row r="67226" spans="1:6" x14ac:dyDescent="0.25">
      <c r="A67226" t="s">
        <v>349935</v>
      </c>
      <c r="B67226" t="s">
        <v>349936</v>
      </c>
      <c r="C67226" t="s">
        <v>228873</v>
      </c>
      <c r="D67226" t="s">
        <v>228877</v>
      </c>
      <c r="E67226" s="1">
        <v>40667</v>
      </c>
      <c r="F67226">
        <v>450000</v>
      </c>
    </row>
    <row r="67227" spans="1:6" x14ac:dyDescent="0.25">
      <c r="A67227" t="s">
        <v>349937</v>
      </c>
      <c r="B67227" t="s">
        <v>349938</v>
      </c>
      <c r="C67227" t="s">
        <v>228943</v>
      </c>
      <c r="E67227" s="1">
        <v>39824</v>
      </c>
      <c r="F67227">
        <v>250000</v>
      </c>
    </row>
    <row r="67228" spans="1:6" x14ac:dyDescent="0.25">
      <c r="A67228" t="s">
        <v>349939</v>
      </c>
      <c r="B67228" t="s">
        <v>349940</v>
      </c>
      <c r="C67228" t="s">
        <v>228873</v>
      </c>
      <c r="D67228" t="s">
        <v>228977</v>
      </c>
      <c r="E67228" s="1">
        <v>41458</v>
      </c>
      <c r="F67228">
        <v>48000000</v>
      </c>
    </row>
    <row r="67229" spans="1:6" x14ac:dyDescent="0.25">
      <c r="A67229" t="s">
        <v>349941</v>
      </c>
      <c r="B67229" t="s">
        <v>349942</v>
      </c>
      <c r="C67229" t="s">
        <v>228873</v>
      </c>
      <c r="E67229" t="s">
        <v>42905</v>
      </c>
      <c r="F67229">
        <v>58000000</v>
      </c>
    </row>
    <row r="67230" spans="1:6" x14ac:dyDescent="0.25">
      <c r="A67230" t="s">
        <v>349943</v>
      </c>
      <c r="B67230" t="s">
        <v>349944</v>
      </c>
      <c r="C67230" t="s">
        <v>228943</v>
      </c>
      <c r="E67230" t="s">
        <v>11697</v>
      </c>
      <c r="F67230">
        <v>300000</v>
      </c>
    </row>
    <row r="67231" spans="1:6" x14ac:dyDescent="0.25">
      <c r="A67231" t="s">
        <v>349945</v>
      </c>
      <c r="B67231" t="s">
        <v>349946</v>
      </c>
      <c r="C67231" t="s">
        <v>228943</v>
      </c>
      <c r="E67231" t="s">
        <v>35166</v>
      </c>
      <c r="F67231">
        <v>366000</v>
      </c>
    </row>
    <row r="67232" spans="1:6" x14ac:dyDescent="0.25">
      <c r="A67232" t="s">
        <v>349947</v>
      </c>
      <c r="B67232" t="s">
        <v>349948</v>
      </c>
      <c r="C67232" t="s">
        <v>228880</v>
      </c>
      <c r="E67232" t="s">
        <v>74969</v>
      </c>
      <c r="F67232">
        <v>200000</v>
      </c>
    </row>
    <row r="67233" spans="1:6" x14ac:dyDescent="0.25">
      <c r="A67233" t="s">
        <v>349949</v>
      </c>
      <c r="B67233" t="s">
        <v>349950</v>
      </c>
      <c r="C67233" t="s">
        <v>228909</v>
      </c>
      <c r="E67233" t="s">
        <v>43044</v>
      </c>
    </row>
    <row r="67234" spans="1:6" x14ac:dyDescent="0.25">
      <c r="A67234" t="s">
        <v>349951</v>
      </c>
      <c r="B67234" t="s">
        <v>349952</v>
      </c>
      <c r="C67234" t="s">
        <v>228873</v>
      </c>
      <c r="E67234" t="s">
        <v>4786</v>
      </c>
      <c r="F67234">
        <v>1000000</v>
      </c>
    </row>
    <row r="67235" spans="1:6" x14ac:dyDescent="0.25">
      <c r="A67235" t="s">
        <v>349953</v>
      </c>
      <c r="B67235" t="s">
        <v>349954</v>
      </c>
      <c r="C67235" t="s">
        <v>228873</v>
      </c>
      <c r="E67235" s="1">
        <v>40522</v>
      </c>
      <c r="F67235">
        <v>12000000</v>
      </c>
    </row>
    <row r="67236" spans="1:6" x14ac:dyDescent="0.25">
      <c r="A67236" t="s">
        <v>349951</v>
      </c>
      <c r="B67236" t="s">
        <v>349955</v>
      </c>
      <c r="C67236" t="s">
        <v>228873</v>
      </c>
      <c r="D67236" t="s">
        <v>228877</v>
      </c>
      <c r="E67236" t="s">
        <v>22876</v>
      </c>
      <c r="F67236">
        <v>20000000</v>
      </c>
    </row>
    <row r="67237" spans="1:6" x14ac:dyDescent="0.25">
      <c r="A67237" t="s">
        <v>349953</v>
      </c>
      <c r="B67237" t="s">
        <v>349956</v>
      </c>
      <c r="C67237" t="s">
        <v>228880</v>
      </c>
      <c r="E67237" s="1">
        <v>40643</v>
      </c>
      <c r="F67237">
        <v>1296337</v>
      </c>
    </row>
    <row r="67238" spans="1:6" x14ac:dyDescent="0.25">
      <c r="A67238" t="s">
        <v>349957</v>
      </c>
      <c r="B67238" t="s">
        <v>349958</v>
      </c>
      <c r="C67238" t="s">
        <v>228889</v>
      </c>
      <c r="E67238" s="1">
        <v>38718</v>
      </c>
    </row>
    <row r="67239" spans="1:6" x14ac:dyDescent="0.25">
      <c r="A67239" t="s">
        <v>349959</v>
      </c>
      <c r="B67239" t="s">
        <v>349960</v>
      </c>
      <c r="C67239" t="s">
        <v>228873</v>
      </c>
      <c r="E67239" t="s">
        <v>22516</v>
      </c>
    </row>
    <row r="67240" spans="1:6" x14ac:dyDescent="0.25">
      <c r="A67240" t="s">
        <v>349961</v>
      </c>
      <c r="B67240" t="s">
        <v>349962</v>
      </c>
      <c r="C67240" t="s">
        <v>228873</v>
      </c>
      <c r="E67240" s="1">
        <v>40549</v>
      </c>
    </row>
    <row r="67241" spans="1:6" x14ac:dyDescent="0.25">
      <c r="A67241" t="s">
        <v>349963</v>
      </c>
      <c r="B67241" t="s">
        <v>349964</v>
      </c>
      <c r="C67241" t="s">
        <v>228873</v>
      </c>
      <c r="E67241" t="s">
        <v>65440</v>
      </c>
      <c r="F67241">
        <v>20000</v>
      </c>
    </row>
    <row r="67242" spans="1:6" x14ac:dyDescent="0.25">
      <c r="A67242" t="s">
        <v>349965</v>
      </c>
      <c r="B67242" t="s">
        <v>349966</v>
      </c>
      <c r="C67242" t="s">
        <v>228916</v>
      </c>
      <c r="E67242" t="s">
        <v>18453</v>
      </c>
      <c r="F67242">
        <v>50000</v>
      </c>
    </row>
    <row r="67243" spans="1:6" x14ac:dyDescent="0.25">
      <c r="A67243" t="s">
        <v>349967</v>
      </c>
      <c r="B67243" t="s">
        <v>349968</v>
      </c>
      <c r="C67243" t="s">
        <v>228880</v>
      </c>
      <c r="E67243" t="s">
        <v>21653</v>
      </c>
      <c r="F67243">
        <v>100000</v>
      </c>
    </row>
    <row r="67244" spans="1:6" x14ac:dyDescent="0.25">
      <c r="A67244" t="s">
        <v>349969</v>
      </c>
      <c r="B67244" t="s">
        <v>349970</v>
      </c>
      <c r="C67244" t="s">
        <v>228916</v>
      </c>
      <c r="E67244" s="1">
        <v>41892</v>
      </c>
      <c r="F67244">
        <v>2750000</v>
      </c>
    </row>
    <row r="67245" spans="1:6" x14ac:dyDescent="0.25">
      <c r="A67245" t="s">
        <v>349971</v>
      </c>
      <c r="B67245" t="s">
        <v>349972</v>
      </c>
      <c r="C67245" t="s">
        <v>228880</v>
      </c>
      <c r="E67245" s="1">
        <v>41285</v>
      </c>
    </row>
    <row r="67246" spans="1:6" x14ac:dyDescent="0.25">
      <c r="A67246" t="s">
        <v>349973</v>
      </c>
      <c r="B67246" t="s">
        <v>349974</v>
      </c>
      <c r="C67246" t="s">
        <v>228909</v>
      </c>
      <c r="E67246" s="1">
        <v>42043</v>
      </c>
      <c r="F67246">
        <v>0</v>
      </c>
    </row>
    <row r="67247" spans="1:6" x14ac:dyDescent="0.25">
      <c r="A67247" t="s">
        <v>349975</v>
      </c>
      <c r="B67247" t="s">
        <v>349976</v>
      </c>
      <c r="C67247" t="s">
        <v>228873</v>
      </c>
      <c r="D67247" t="s">
        <v>228877</v>
      </c>
      <c r="E67247" s="1">
        <v>39448</v>
      </c>
    </row>
    <row r="67248" spans="1:6" x14ac:dyDescent="0.25">
      <c r="A67248" t="s">
        <v>349977</v>
      </c>
      <c r="B67248" t="s">
        <v>349978</v>
      </c>
      <c r="C67248" t="s">
        <v>228873</v>
      </c>
      <c r="D67248" t="s">
        <v>228874</v>
      </c>
      <c r="E67248" s="1">
        <v>39824</v>
      </c>
      <c r="F67248">
        <v>10000000</v>
      </c>
    </row>
    <row r="67249" spans="1:6" x14ac:dyDescent="0.25">
      <c r="A67249" t="s">
        <v>349979</v>
      </c>
      <c r="B67249" t="s">
        <v>349980</v>
      </c>
      <c r="C67249" t="s">
        <v>228873</v>
      </c>
      <c r="E67249" t="s">
        <v>18856</v>
      </c>
    </row>
    <row r="67250" spans="1:6" x14ac:dyDescent="0.25">
      <c r="A67250" t="s">
        <v>349981</v>
      </c>
      <c r="B67250" t="s">
        <v>349982</v>
      </c>
      <c r="C67250" t="s">
        <v>228889</v>
      </c>
      <c r="E67250" s="1">
        <v>40098</v>
      </c>
      <c r="F67250">
        <v>6515536</v>
      </c>
    </row>
    <row r="67251" spans="1:6" x14ac:dyDescent="0.25">
      <c r="A67251" t="s">
        <v>349983</v>
      </c>
      <c r="B67251" t="s">
        <v>349984</v>
      </c>
      <c r="C67251" t="s">
        <v>228873</v>
      </c>
      <c r="E67251" t="s">
        <v>100308</v>
      </c>
      <c r="F67251">
        <v>5850400</v>
      </c>
    </row>
    <row r="67252" spans="1:6" x14ac:dyDescent="0.25">
      <c r="A67252" t="s">
        <v>349985</v>
      </c>
      <c r="B67252" t="s">
        <v>349986</v>
      </c>
      <c r="C67252" t="s">
        <v>228927</v>
      </c>
      <c r="E67252" s="1">
        <v>42248</v>
      </c>
      <c r="F67252">
        <v>5000</v>
      </c>
    </row>
    <row r="67253" spans="1:6" x14ac:dyDescent="0.25">
      <c r="A67253" t="s">
        <v>349987</v>
      </c>
      <c r="B67253" t="s">
        <v>349988</v>
      </c>
      <c r="C67253" t="s">
        <v>228943</v>
      </c>
      <c r="E67253" s="1">
        <v>42130</v>
      </c>
      <c r="F67253">
        <v>80000</v>
      </c>
    </row>
    <row r="67254" spans="1:6" x14ac:dyDescent="0.25">
      <c r="A67254" t="s">
        <v>349989</v>
      </c>
      <c r="B67254" t="s">
        <v>349990</v>
      </c>
      <c r="C67254" t="s">
        <v>228873</v>
      </c>
      <c r="E67254" t="s">
        <v>287644</v>
      </c>
      <c r="F67254">
        <v>30000000</v>
      </c>
    </row>
    <row r="67255" spans="1:6" x14ac:dyDescent="0.25">
      <c r="A67255" t="s">
        <v>349991</v>
      </c>
      <c r="B67255" t="s">
        <v>349992</v>
      </c>
      <c r="C67255" t="s">
        <v>228873</v>
      </c>
      <c r="E67255" t="s">
        <v>100308</v>
      </c>
      <c r="F67255">
        <v>7000000</v>
      </c>
    </row>
    <row r="67256" spans="1:6" x14ac:dyDescent="0.25">
      <c r="A67256" t="s">
        <v>349993</v>
      </c>
      <c r="B67256" t="s">
        <v>349994</v>
      </c>
      <c r="C67256" t="s">
        <v>228927</v>
      </c>
      <c r="E67256" t="s">
        <v>8478</v>
      </c>
      <c r="F67256">
        <v>1220000</v>
      </c>
    </row>
    <row r="67257" spans="1:6" x14ac:dyDescent="0.25">
      <c r="A67257" t="s">
        <v>349995</v>
      </c>
      <c r="B67257" t="s">
        <v>349996</v>
      </c>
      <c r="C67257" t="s">
        <v>228873</v>
      </c>
      <c r="D67257" t="s">
        <v>228877</v>
      </c>
      <c r="E67257" t="s">
        <v>133418</v>
      </c>
      <c r="F67257">
        <v>4000000</v>
      </c>
    </row>
    <row r="67258" spans="1:6" x14ac:dyDescent="0.25">
      <c r="A67258" t="s">
        <v>349997</v>
      </c>
      <c r="B67258" t="s">
        <v>349998</v>
      </c>
      <c r="C67258" t="s">
        <v>228873</v>
      </c>
      <c r="D67258" t="s">
        <v>228874</v>
      </c>
      <c r="E67258" s="1">
        <v>40066</v>
      </c>
    </row>
    <row r="67259" spans="1:6" x14ac:dyDescent="0.25">
      <c r="A67259" t="s">
        <v>349999</v>
      </c>
      <c r="B67259" t="s">
        <v>350000</v>
      </c>
      <c r="C67259" t="s">
        <v>228927</v>
      </c>
      <c r="E67259" t="s">
        <v>26383</v>
      </c>
      <c r="F67259">
        <v>1300000</v>
      </c>
    </row>
    <row r="67260" spans="1:6" x14ac:dyDescent="0.25">
      <c r="A67260" t="s">
        <v>350001</v>
      </c>
      <c r="B67260" t="s">
        <v>350002</v>
      </c>
      <c r="C67260" t="s">
        <v>228873</v>
      </c>
      <c r="E67260" t="s">
        <v>7214</v>
      </c>
      <c r="F67260">
        <v>725000</v>
      </c>
    </row>
    <row r="67261" spans="1:6" x14ac:dyDescent="0.25">
      <c r="A67261" t="s">
        <v>350003</v>
      </c>
      <c r="B67261" t="s">
        <v>350004</v>
      </c>
      <c r="C67261" t="s">
        <v>228943</v>
      </c>
      <c r="E67261" s="1">
        <v>40087</v>
      </c>
      <c r="F67261">
        <v>2189440</v>
      </c>
    </row>
    <row r="67262" spans="1:6" x14ac:dyDescent="0.25">
      <c r="A67262" t="s">
        <v>350005</v>
      </c>
      <c r="B67262" t="s">
        <v>350006</v>
      </c>
      <c r="C67262" t="s">
        <v>228927</v>
      </c>
      <c r="E67262" s="1">
        <v>42195</v>
      </c>
      <c r="F67262">
        <v>6300000</v>
      </c>
    </row>
    <row r="67263" spans="1:6" x14ac:dyDescent="0.25">
      <c r="A67263" t="s">
        <v>350007</v>
      </c>
      <c r="B67263" t="s">
        <v>350008</v>
      </c>
      <c r="C67263" t="s">
        <v>228873</v>
      </c>
      <c r="E67263" t="s">
        <v>120121</v>
      </c>
      <c r="F67263">
        <v>11786611</v>
      </c>
    </row>
    <row r="67264" spans="1:6" x14ac:dyDescent="0.25">
      <c r="A67264" t="s">
        <v>350005</v>
      </c>
      <c r="B67264" t="s">
        <v>350009</v>
      </c>
      <c r="C67264" t="s">
        <v>228927</v>
      </c>
      <c r="E67264" t="s">
        <v>111912</v>
      </c>
      <c r="F67264">
        <v>2000000</v>
      </c>
    </row>
    <row r="67265" spans="1:6" x14ac:dyDescent="0.25">
      <c r="A67265" t="s">
        <v>350007</v>
      </c>
      <c r="B67265" t="s">
        <v>350010</v>
      </c>
      <c r="C67265" t="s">
        <v>228873</v>
      </c>
      <c r="D67265" t="s">
        <v>228877</v>
      </c>
      <c r="E67265" t="s">
        <v>20802</v>
      </c>
      <c r="F67265">
        <v>6000000</v>
      </c>
    </row>
    <row r="67266" spans="1:6" x14ac:dyDescent="0.25">
      <c r="A67266" t="s">
        <v>350011</v>
      </c>
      <c r="B67266" t="s">
        <v>350012</v>
      </c>
      <c r="C67266" t="s">
        <v>228873</v>
      </c>
      <c r="E67266" t="s">
        <v>49572</v>
      </c>
      <c r="F67266">
        <v>12281936</v>
      </c>
    </row>
    <row r="67267" spans="1:6" x14ac:dyDescent="0.25">
      <c r="A67267" t="s">
        <v>350013</v>
      </c>
      <c r="B67267" t="s">
        <v>350014</v>
      </c>
      <c r="C67267" t="s">
        <v>228880</v>
      </c>
      <c r="E67267" s="1">
        <v>40914</v>
      </c>
      <c r="F67267">
        <v>40000</v>
      </c>
    </row>
    <row r="67268" spans="1:6" x14ac:dyDescent="0.25">
      <c r="A67268" t="s">
        <v>350015</v>
      </c>
      <c r="B67268" t="s">
        <v>350016</v>
      </c>
      <c r="C67268" t="s">
        <v>228873</v>
      </c>
      <c r="E67268" s="1">
        <v>38597</v>
      </c>
      <c r="F67268">
        <v>6000000</v>
      </c>
    </row>
    <row r="67269" spans="1:6" x14ac:dyDescent="0.25">
      <c r="A67269" t="s">
        <v>350017</v>
      </c>
      <c r="B67269" t="s">
        <v>350018</v>
      </c>
      <c r="C67269" t="s">
        <v>228916</v>
      </c>
      <c r="E67269" t="s">
        <v>5664</v>
      </c>
      <c r="F67269">
        <v>22500</v>
      </c>
    </row>
    <row r="67270" spans="1:6" x14ac:dyDescent="0.25">
      <c r="A67270" t="s">
        <v>350019</v>
      </c>
      <c r="B67270" t="s">
        <v>350020</v>
      </c>
      <c r="C67270" t="s">
        <v>228873</v>
      </c>
      <c r="E67270" s="1">
        <v>37804</v>
      </c>
      <c r="F67270">
        <v>1000000</v>
      </c>
    </row>
    <row r="67271" spans="1:6" x14ac:dyDescent="0.25">
      <c r="A67271" t="s">
        <v>350021</v>
      </c>
      <c r="B67271" t="s">
        <v>350022</v>
      </c>
      <c r="C67271" t="s">
        <v>228873</v>
      </c>
      <c r="E67271" s="1">
        <v>41223</v>
      </c>
      <c r="F67271">
        <v>2085094</v>
      </c>
    </row>
    <row r="67272" spans="1:6" x14ac:dyDescent="0.25">
      <c r="A67272" t="s">
        <v>350023</v>
      </c>
      <c r="B67272" t="s">
        <v>350024</v>
      </c>
      <c r="C67272" t="s">
        <v>228873</v>
      </c>
      <c r="E67272" s="1">
        <v>39816</v>
      </c>
      <c r="F67272">
        <v>5000000</v>
      </c>
    </row>
    <row r="67273" spans="1:6" x14ac:dyDescent="0.25">
      <c r="A67273" t="s">
        <v>350025</v>
      </c>
      <c r="B67273" t="s">
        <v>350026</v>
      </c>
      <c r="C67273" t="s">
        <v>228927</v>
      </c>
      <c r="E67273" t="s">
        <v>92842</v>
      </c>
    </row>
    <row r="67274" spans="1:6" x14ac:dyDescent="0.25">
      <c r="A67274" t="s">
        <v>350027</v>
      </c>
      <c r="B67274" t="s">
        <v>350028</v>
      </c>
      <c r="C67274" t="s">
        <v>228873</v>
      </c>
      <c r="E67274" t="s">
        <v>33524</v>
      </c>
      <c r="F67274">
        <v>9136632</v>
      </c>
    </row>
    <row r="67275" spans="1:6" x14ac:dyDescent="0.25">
      <c r="A67275" t="s">
        <v>350029</v>
      </c>
      <c r="B67275" t="s">
        <v>350030</v>
      </c>
      <c r="C67275" t="s">
        <v>228873</v>
      </c>
      <c r="D67275" t="s">
        <v>228877</v>
      </c>
      <c r="E67275" s="1">
        <v>42279</v>
      </c>
      <c r="F67275">
        <v>6500000</v>
      </c>
    </row>
    <row r="67276" spans="1:6" x14ac:dyDescent="0.25">
      <c r="A67276" t="s">
        <v>350031</v>
      </c>
      <c r="B67276" t="s">
        <v>350032</v>
      </c>
      <c r="C67276" t="s">
        <v>228880</v>
      </c>
      <c r="E67276" s="1">
        <v>41641</v>
      </c>
    </row>
    <row r="67277" spans="1:6" x14ac:dyDescent="0.25">
      <c r="A67277" t="s">
        <v>350033</v>
      </c>
      <c r="B67277" t="s">
        <v>350034</v>
      </c>
      <c r="C67277" t="s">
        <v>228880</v>
      </c>
      <c r="E67277" t="s">
        <v>59103</v>
      </c>
      <c r="F67277">
        <v>1000000</v>
      </c>
    </row>
    <row r="67278" spans="1:6" x14ac:dyDescent="0.25">
      <c r="A67278" t="s">
        <v>350035</v>
      </c>
      <c r="B67278" t="s">
        <v>350036</v>
      </c>
      <c r="C67278" t="s">
        <v>228880</v>
      </c>
      <c r="E67278" s="1">
        <v>39092</v>
      </c>
    </row>
    <row r="67279" spans="1:6" x14ac:dyDescent="0.25">
      <c r="A67279" t="s">
        <v>350037</v>
      </c>
      <c r="B67279" t="s">
        <v>350038</v>
      </c>
      <c r="C67279" t="s">
        <v>228873</v>
      </c>
      <c r="E67279" s="1">
        <v>36527</v>
      </c>
      <c r="F67279">
        <v>17000000</v>
      </c>
    </row>
    <row r="67280" spans="1:6" x14ac:dyDescent="0.25">
      <c r="A67280" t="s">
        <v>350039</v>
      </c>
      <c r="B67280" t="s">
        <v>350040</v>
      </c>
      <c r="C67280" t="s">
        <v>228909</v>
      </c>
      <c r="E67280" s="1">
        <v>41286</v>
      </c>
    </row>
    <row r="67281" spans="1:6" x14ac:dyDescent="0.25">
      <c r="A67281" t="s">
        <v>350041</v>
      </c>
      <c r="B67281" t="s">
        <v>350042</v>
      </c>
      <c r="C67281" t="s">
        <v>228873</v>
      </c>
      <c r="D67281" t="s">
        <v>228877</v>
      </c>
      <c r="E67281" t="s">
        <v>45427</v>
      </c>
    </row>
    <row r="67282" spans="1:6" x14ac:dyDescent="0.25">
      <c r="A67282" t="s">
        <v>350043</v>
      </c>
      <c r="B67282" t="s">
        <v>350044</v>
      </c>
      <c r="C67282" t="s">
        <v>228873</v>
      </c>
      <c r="D67282" t="s">
        <v>228977</v>
      </c>
      <c r="E67282" s="1">
        <v>37873</v>
      </c>
      <c r="F67282">
        <v>1100000</v>
      </c>
    </row>
    <row r="67283" spans="1:6" x14ac:dyDescent="0.25">
      <c r="A67283" t="s">
        <v>350041</v>
      </c>
      <c r="B67283" t="s">
        <v>350045</v>
      </c>
      <c r="C67283" t="s">
        <v>228873</v>
      </c>
      <c r="D67283" t="s">
        <v>228874</v>
      </c>
      <c r="E67283" t="s">
        <v>6786</v>
      </c>
    </row>
    <row r="67284" spans="1:6" x14ac:dyDescent="0.25">
      <c r="A67284" t="s">
        <v>350046</v>
      </c>
      <c r="B67284" t="s">
        <v>350047</v>
      </c>
      <c r="C67284" t="s">
        <v>228873</v>
      </c>
      <c r="D67284" t="s">
        <v>228874</v>
      </c>
      <c r="E67284" t="s">
        <v>244218</v>
      </c>
      <c r="F67284">
        <v>196000</v>
      </c>
    </row>
    <row r="67285" spans="1:6" x14ac:dyDescent="0.25">
      <c r="A67285" t="s">
        <v>350048</v>
      </c>
      <c r="B67285" t="s">
        <v>350049</v>
      </c>
      <c r="C67285" t="s">
        <v>228873</v>
      </c>
      <c r="E67285" t="s">
        <v>65465</v>
      </c>
      <c r="F67285">
        <v>368000</v>
      </c>
    </row>
    <row r="67286" spans="1:6" x14ac:dyDescent="0.25">
      <c r="A67286" t="s">
        <v>350050</v>
      </c>
      <c r="B67286" t="s">
        <v>350051</v>
      </c>
      <c r="C67286" t="s">
        <v>228880</v>
      </c>
      <c r="E67286" s="1">
        <v>41764</v>
      </c>
      <c r="F67286">
        <v>856400</v>
      </c>
    </row>
    <row r="67287" spans="1:6" x14ac:dyDescent="0.25">
      <c r="A67287" t="s">
        <v>350052</v>
      </c>
      <c r="B67287" t="s">
        <v>350053</v>
      </c>
      <c r="C67287" t="s">
        <v>228927</v>
      </c>
      <c r="E67287" t="s">
        <v>60734</v>
      </c>
      <c r="F67287">
        <v>140000</v>
      </c>
    </row>
    <row r="67288" spans="1:6" x14ac:dyDescent="0.25">
      <c r="A67288" t="s">
        <v>350054</v>
      </c>
      <c r="B67288" t="s">
        <v>350055</v>
      </c>
      <c r="C67288" t="s">
        <v>228880</v>
      </c>
      <c r="E67288" s="1">
        <v>40552</v>
      </c>
      <c r="F67288">
        <v>178486</v>
      </c>
    </row>
    <row r="67289" spans="1:6" x14ac:dyDescent="0.25">
      <c r="A67289" t="s">
        <v>350056</v>
      </c>
      <c r="B67289" t="s">
        <v>350057</v>
      </c>
      <c r="C67289" t="s">
        <v>228909</v>
      </c>
      <c r="E67289" t="s">
        <v>78792</v>
      </c>
    </row>
    <row r="67290" spans="1:6" x14ac:dyDescent="0.25">
      <c r="A67290" t="s">
        <v>350058</v>
      </c>
      <c r="B67290" t="s">
        <v>350059</v>
      </c>
      <c r="C67290" t="s">
        <v>228873</v>
      </c>
      <c r="D67290" t="s">
        <v>228874</v>
      </c>
      <c r="E67290" s="1">
        <v>39793</v>
      </c>
      <c r="F67290">
        <v>6000000</v>
      </c>
    </row>
    <row r="67291" spans="1:6" x14ac:dyDescent="0.25">
      <c r="A67291" t="s">
        <v>350060</v>
      </c>
      <c r="B67291" t="s">
        <v>350061</v>
      </c>
      <c r="C67291" t="s">
        <v>228873</v>
      </c>
      <c r="E67291" t="s">
        <v>24442</v>
      </c>
      <c r="F67291">
        <v>15000000</v>
      </c>
    </row>
    <row r="67292" spans="1:6" x14ac:dyDescent="0.25">
      <c r="A67292" t="s">
        <v>350058</v>
      </c>
      <c r="B67292" t="s">
        <v>350062</v>
      </c>
      <c r="C67292" t="s">
        <v>228873</v>
      </c>
      <c r="D67292" t="s">
        <v>228877</v>
      </c>
      <c r="E67292" s="1">
        <v>39451</v>
      </c>
      <c r="F67292">
        <v>3500000</v>
      </c>
    </row>
    <row r="67293" spans="1:6" x14ac:dyDescent="0.25">
      <c r="A67293" t="s">
        <v>350060</v>
      </c>
      <c r="B67293" t="s">
        <v>350063</v>
      </c>
      <c r="C67293" t="s">
        <v>228919</v>
      </c>
      <c r="E67293" t="s">
        <v>24203</v>
      </c>
      <c r="F67293">
        <v>100000000</v>
      </c>
    </row>
    <row r="67294" spans="1:6" x14ac:dyDescent="0.25">
      <c r="A67294" t="s">
        <v>350058</v>
      </c>
      <c r="B67294" t="s">
        <v>350064</v>
      </c>
      <c r="C67294" t="s">
        <v>228919</v>
      </c>
      <c r="E67294" s="1">
        <v>41396</v>
      </c>
      <c r="F67294">
        <v>80000000</v>
      </c>
    </row>
    <row r="67295" spans="1:6" x14ac:dyDescent="0.25">
      <c r="A67295" t="s">
        <v>350060</v>
      </c>
      <c r="B67295" t="s">
        <v>350065</v>
      </c>
      <c r="C67295" t="s">
        <v>228873</v>
      </c>
      <c r="D67295" t="s">
        <v>228977</v>
      </c>
      <c r="E67295" t="s">
        <v>46619</v>
      </c>
      <c r="F67295">
        <v>10000000</v>
      </c>
    </row>
    <row r="67296" spans="1:6" x14ac:dyDescent="0.25">
      <c r="A67296" t="s">
        <v>350066</v>
      </c>
      <c r="B67296" t="s">
        <v>350067</v>
      </c>
      <c r="C67296" t="s">
        <v>228873</v>
      </c>
      <c r="E67296" s="1">
        <v>40399</v>
      </c>
      <c r="F67296">
        <v>3200000</v>
      </c>
    </row>
    <row r="67297" spans="1:6" x14ac:dyDescent="0.25">
      <c r="A67297" t="s">
        <v>350068</v>
      </c>
      <c r="B67297" t="s">
        <v>350069</v>
      </c>
      <c r="C67297" t="s">
        <v>228873</v>
      </c>
      <c r="E67297" t="s">
        <v>28031</v>
      </c>
      <c r="F67297">
        <v>783800</v>
      </c>
    </row>
    <row r="67298" spans="1:6" x14ac:dyDescent="0.25">
      <c r="A67298" t="s">
        <v>350070</v>
      </c>
      <c r="B67298" t="s">
        <v>350071</v>
      </c>
      <c r="C67298" t="s">
        <v>228927</v>
      </c>
      <c r="E67298" t="s">
        <v>144995</v>
      </c>
    </row>
    <row r="67299" spans="1:6" x14ac:dyDescent="0.25">
      <c r="A67299" t="s">
        <v>350072</v>
      </c>
      <c r="B67299" t="s">
        <v>350073</v>
      </c>
      <c r="C67299" t="s">
        <v>228873</v>
      </c>
      <c r="D67299" t="s">
        <v>228877</v>
      </c>
      <c r="E67299" t="s">
        <v>189013</v>
      </c>
      <c r="F67299">
        <v>1300000</v>
      </c>
    </row>
    <row r="67300" spans="1:6" x14ac:dyDescent="0.25">
      <c r="A67300" t="s">
        <v>350074</v>
      </c>
      <c r="B67300" t="s">
        <v>350075</v>
      </c>
      <c r="C67300" t="s">
        <v>228873</v>
      </c>
      <c r="E67300" t="s">
        <v>8091</v>
      </c>
      <c r="F67300">
        <v>17554604</v>
      </c>
    </row>
    <row r="67301" spans="1:6" x14ac:dyDescent="0.25">
      <c r="A67301" t="s">
        <v>350076</v>
      </c>
      <c r="B67301" t="s">
        <v>350077</v>
      </c>
      <c r="C67301" t="s">
        <v>228873</v>
      </c>
      <c r="E67301" t="s">
        <v>61355</v>
      </c>
      <c r="F67301">
        <v>35000000</v>
      </c>
    </row>
    <row r="67302" spans="1:6" x14ac:dyDescent="0.25">
      <c r="A67302" t="s">
        <v>350078</v>
      </c>
      <c r="B67302" t="s">
        <v>350079</v>
      </c>
      <c r="C67302" t="s">
        <v>228889</v>
      </c>
      <c r="E67302" s="1">
        <v>42189</v>
      </c>
      <c r="F67302">
        <v>90000</v>
      </c>
    </row>
    <row r="67303" spans="1:6" x14ac:dyDescent="0.25">
      <c r="A67303" t="s">
        <v>350080</v>
      </c>
      <c r="B67303" t="s">
        <v>350081</v>
      </c>
      <c r="C67303" t="s">
        <v>228889</v>
      </c>
      <c r="E67303" t="s">
        <v>26889</v>
      </c>
      <c r="F67303">
        <v>49576</v>
      </c>
    </row>
    <row r="67304" spans="1:6" x14ac:dyDescent="0.25">
      <c r="A67304" t="s">
        <v>350082</v>
      </c>
      <c r="B67304" t="s">
        <v>350083</v>
      </c>
      <c r="C67304" t="s">
        <v>228880</v>
      </c>
      <c r="E67304" t="s">
        <v>65052</v>
      </c>
      <c r="F67304">
        <v>100000</v>
      </c>
    </row>
    <row r="67305" spans="1:6" x14ac:dyDescent="0.25">
      <c r="A67305" t="s">
        <v>350084</v>
      </c>
      <c r="B67305" t="s">
        <v>350085</v>
      </c>
      <c r="C67305" t="s">
        <v>228889</v>
      </c>
      <c r="E67305" s="1">
        <v>41651</v>
      </c>
      <c r="F67305">
        <v>41250</v>
      </c>
    </row>
    <row r="67306" spans="1:6" x14ac:dyDescent="0.25">
      <c r="A67306" t="s">
        <v>350086</v>
      </c>
      <c r="B67306" t="s">
        <v>350087</v>
      </c>
      <c r="C67306" t="s">
        <v>228873</v>
      </c>
      <c r="E67306" t="s">
        <v>28031</v>
      </c>
      <c r="F67306">
        <v>9800000</v>
      </c>
    </row>
    <row r="67307" spans="1:6" x14ac:dyDescent="0.25">
      <c r="A67307" t="s">
        <v>350088</v>
      </c>
      <c r="B67307" t="s">
        <v>350089</v>
      </c>
      <c r="C67307" t="s">
        <v>228909</v>
      </c>
      <c r="E67307" s="1">
        <v>41249</v>
      </c>
    </row>
    <row r="67308" spans="1:6" x14ac:dyDescent="0.25">
      <c r="A67308" t="s">
        <v>350090</v>
      </c>
      <c r="B67308" t="s">
        <v>350091</v>
      </c>
      <c r="C67308" t="s">
        <v>228873</v>
      </c>
      <c r="E67308" t="s">
        <v>107434</v>
      </c>
      <c r="F67308">
        <v>8155339</v>
      </c>
    </row>
    <row r="67309" spans="1:6" x14ac:dyDescent="0.25">
      <c r="A67309" t="s">
        <v>350092</v>
      </c>
      <c r="B67309" t="s">
        <v>350093</v>
      </c>
      <c r="C67309" t="s">
        <v>228919</v>
      </c>
      <c r="E67309" s="1">
        <v>42012</v>
      </c>
      <c r="F67309">
        <v>13000</v>
      </c>
    </row>
    <row r="67310" spans="1:6" x14ac:dyDescent="0.25">
      <c r="A67310" t="s">
        <v>350094</v>
      </c>
      <c r="B67310" t="s">
        <v>350095</v>
      </c>
      <c r="C67310" t="s">
        <v>228873</v>
      </c>
      <c r="E67310" t="s">
        <v>26594</v>
      </c>
      <c r="F67310">
        <v>2461</v>
      </c>
    </row>
    <row r="67311" spans="1:6" x14ac:dyDescent="0.25">
      <c r="A67311" t="s">
        <v>350092</v>
      </c>
      <c r="B67311" t="s">
        <v>350096</v>
      </c>
      <c r="C67311" t="s">
        <v>228919</v>
      </c>
      <c r="E67311" t="s">
        <v>26832</v>
      </c>
      <c r="F67311">
        <v>15000</v>
      </c>
    </row>
    <row r="67312" spans="1:6" x14ac:dyDescent="0.25">
      <c r="A67312" t="s">
        <v>350097</v>
      </c>
      <c r="B67312" t="s">
        <v>350098</v>
      </c>
      <c r="C67312" t="s">
        <v>228909</v>
      </c>
      <c r="E67312" s="1">
        <v>41826</v>
      </c>
    </row>
    <row r="67313" spans="1:6" x14ac:dyDescent="0.25">
      <c r="A67313" t="s">
        <v>350099</v>
      </c>
      <c r="B67313" t="s">
        <v>350100</v>
      </c>
      <c r="C67313" t="s">
        <v>228873</v>
      </c>
      <c r="E67313" t="s">
        <v>38881</v>
      </c>
    </row>
    <row r="67314" spans="1:6" x14ac:dyDescent="0.25">
      <c r="A67314" t="s">
        <v>350101</v>
      </c>
      <c r="B67314" t="s">
        <v>350102</v>
      </c>
      <c r="C67314" t="s">
        <v>228873</v>
      </c>
      <c r="E67314" t="s">
        <v>105585</v>
      </c>
    </row>
    <row r="67315" spans="1:6" x14ac:dyDescent="0.25">
      <c r="A67315" t="s">
        <v>350103</v>
      </c>
      <c r="B67315" t="s">
        <v>350104</v>
      </c>
      <c r="C67315" t="s">
        <v>228880</v>
      </c>
      <c r="E67315" t="s">
        <v>13417</v>
      </c>
      <c r="F67315">
        <v>1000000</v>
      </c>
    </row>
    <row r="67316" spans="1:6" x14ac:dyDescent="0.25">
      <c r="A67316" t="s">
        <v>350105</v>
      </c>
      <c r="B67316" t="s">
        <v>350106</v>
      </c>
      <c r="C67316" t="s">
        <v>228880</v>
      </c>
      <c r="E67316" t="s">
        <v>6266</v>
      </c>
      <c r="F67316">
        <v>1230975</v>
      </c>
    </row>
    <row r="67317" spans="1:6" x14ac:dyDescent="0.25">
      <c r="A67317" t="s">
        <v>350107</v>
      </c>
      <c r="B67317" t="s">
        <v>350108</v>
      </c>
      <c r="C67317" t="s">
        <v>228873</v>
      </c>
      <c r="E67317" s="1">
        <v>40393</v>
      </c>
      <c r="F67317">
        <v>3240000</v>
      </c>
    </row>
    <row r="67318" spans="1:6" x14ac:dyDescent="0.25">
      <c r="A67318" t="s">
        <v>350109</v>
      </c>
      <c r="B67318" t="s">
        <v>350110</v>
      </c>
      <c r="C67318" t="s">
        <v>228873</v>
      </c>
      <c r="E67318" s="1">
        <v>40032</v>
      </c>
      <c r="F67318">
        <v>2700000</v>
      </c>
    </row>
    <row r="67319" spans="1:6" x14ac:dyDescent="0.25">
      <c r="A67319" t="s">
        <v>350111</v>
      </c>
      <c r="B67319" t="s">
        <v>350112</v>
      </c>
      <c r="C67319" t="s">
        <v>228927</v>
      </c>
      <c r="E67319" s="1">
        <v>41036</v>
      </c>
      <c r="F67319">
        <v>50000</v>
      </c>
    </row>
    <row r="67320" spans="1:6" x14ac:dyDescent="0.25">
      <c r="A67320" t="s">
        <v>350113</v>
      </c>
      <c r="B67320" t="s">
        <v>350114</v>
      </c>
      <c r="C67320" t="s">
        <v>228880</v>
      </c>
      <c r="E67320" s="1">
        <v>38718</v>
      </c>
    </row>
    <row r="67321" spans="1:6" x14ac:dyDescent="0.25">
      <c r="A67321" t="s">
        <v>350115</v>
      </c>
      <c r="B67321" t="s">
        <v>350116</v>
      </c>
      <c r="C67321" t="s">
        <v>228909</v>
      </c>
      <c r="E67321" s="1">
        <v>41680</v>
      </c>
    </row>
    <row r="67322" spans="1:6" x14ac:dyDescent="0.25">
      <c r="A67322" t="s">
        <v>350117</v>
      </c>
      <c r="B67322" t="s">
        <v>350118</v>
      </c>
      <c r="C67322" t="s">
        <v>228927</v>
      </c>
      <c r="E67322" t="s">
        <v>28584</v>
      </c>
      <c r="F67322">
        <v>2100000</v>
      </c>
    </row>
    <row r="67323" spans="1:6" x14ac:dyDescent="0.25">
      <c r="A67323" t="s">
        <v>350119</v>
      </c>
      <c r="B67323" t="s">
        <v>350120</v>
      </c>
      <c r="C67323" t="s">
        <v>228873</v>
      </c>
      <c r="D67323" t="s">
        <v>228874</v>
      </c>
      <c r="E67323" s="1">
        <v>39083</v>
      </c>
      <c r="F67323">
        <v>3500000</v>
      </c>
    </row>
    <row r="67324" spans="1:6" x14ac:dyDescent="0.25">
      <c r="A67324" t="s">
        <v>350121</v>
      </c>
      <c r="B67324" t="s">
        <v>350122</v>
      </c>
      <c r="C67324" t="s">
        <v>228873</v>
      </c>
      <c r="D67324" t="s">
        <v>228877</v>
      </c>
      <c r="E67324" s="1">
        <v>39083</v>
      </c>
      <c r="F67324">
        <v>3000000</v>
      </c>
    </row>
    <row r="67325" spans="1:6" x14ac:dyDescent="0.25">
      <c r="A67325" t="s">
        <v>350123</v>
      </c>
      <c r="B67325" t="s">
        <v>350124</v>
      </c>
      <c r="C67325" t="s">
        <v>228873</v>
      </c>
      <c r="D67325" t="s">
        <v>228977</v>
      </c>
      <c r="E67325" s="1">
        <v>39821</v>
      </c>
      <c r="F67325">
        <v>3750000</v>
      </c>
    </row>
    <row r="67326" spans="1:6" x14ac:dyDescent="0.25">
      <c r="A67326" t="s">
        <v>350125</v>
      </c>
      <c r="B67326" t="s">
        <v>350126</v>
      </c>
      <c r="C67326" t="s">
        <v>228873</v>
      </c>
      <c r="D67326" t="s">
        <v>228874</v>
      </c>
      <c r="E67326" t="s">
        <v>102197</v>
      </c>
      <c r="F67326">
        <v>50000000</v>
      </c>
    </row>
    <row r="67327" spans="1:6" x14ac:dyDescent="0.25">
      <c r="A67327" t="s">
        <v>350127</v>
      </c>
      <c r="B67327" t="s">
        <v>350128</v>
      </c>
      <c r="C67327" t="s">
        <v>228873</v>
      </c>
      <c r="D67327" t="s">
        <v>228874</v>
      </c>
      <c r="E67327" t="s">
        <v>154741</v>
      </c>
      <c r="F67327">
        <v>9340000</v>
      </c>
    </row>
    <row r="67328" spans="1:6" x14ac:dyDescent="0.25">
      <c r="A67328" t="s">
        <v>350129</v>
      </c>
      <c r="B67328" t="s">
        <v>350130</v>
      </c>
      <c r="C67328" t="s">
        <v>228873</v>
      </c>
      <c r="E67328" t="s">
        <v>247176</v>
      </c>
      <c r="F67328">
        <v>4086775</v>
      </c>
    </row>
    <row r="67329" spans="1:6" x14ac:dyDescent="0.25">
      <c r="A67329" t="s">
        <v>350131</v>
      </c>
      <c r="B67329" t="s">
        <v>350132</v>
      </c>
      <c r="C67329" t="s">
        <v>228873</v>
      </c>
      <c r="D67329" t="s">
        <v>228977</v>
      </c>
      <c r="E67329" t="s">
        <v>246532</v>
      </c>
      <c r="F67329">
        <v>11000000</v>
      </c>
    </row>
    <row r="67330" spans="1:6" x14ac:dyDescent="0.25">
      <c r="A67330" t="s">
        <v>350133</v>
      </c>
      <c r="B67330" t="s">
        <v>350134</v>
      </c>
      <c r="C67330" t="s">
        <v>228873</v>
      </c>
      <c r="E67330" t="s">
        <v>109896</v>
      </c>
      <c r="F67330">
        <v>5032735</v>
      </c>
    </row>
    <row r="67331" spans="1:6" x14ac:dyDescent="0.25">
      <c r="A67331" t="s">
        <v>350135</v>
      </c>
      <c r="B67331" t="s">
        <v>350136</v>
      </c>
      <c r="C67331" t="s">
        <v>228873</v>
      </c>
      <c r="D67331" t="s">
        <v>228874</v>
      </c>
      <c r="E67331" s="1">
        <v>40827</v>
      </c>
      <c r="F67331">
        <v>26000000</v>
      </c>
    </row>
    <row r="67332" spans="1:6" x14ac:dyDescent="0.25">
      <c r="A67332" t="s">
        <v>350133</v>
      </c>
      <c r="B67332" t="s">
        <v>350137</v>
      </c>
      <c r="C67332" t="s">
        <v>228919</v>
      </c>
      <c r="E67332" s="1">
        <v>41491</v>
      </c>
      <c r="F67332">
        <v>3999999</v>
      </c>
    </row>
    <row r="67333" spans="1:6" x14ac:dyDescent="0.25">
      <c r="A67333" t="s">
        <v>350138</v>
      </c>
      <c r="B67333" t="s">
        <v>350139</v>
      </c>
      <c r="C67333" t="s">
        <v>228873</v>
      </c>
      <c r="D67333" t="s">
        <v>228874</v>
      </c>
      <c r="E67333" t="s">
        <v>60774</v>
      </c>
      <c r="F67333">
        <v>12000000</v>
      </c>
    </row>
    <row r="67334" spans="1:6" x14ac:dyDescent="0.25">
      <c r="A67334" t="s">
        <v>350140</v>
      </c>
      <c r="B67334" t="s">
        <v>350141</v>
      </c>
      <c r="C67334" t="s">
        <v>228873</v>
      </c>
      <c r="D67334" t="s">
        <v>228877</v>
      </c>
      <c r="E67334" t="s">
        <v>12009</v>
      </c>
    </row>
    <row r="67335" spans="1:6" x14ac:dyDescent="0.25">
      <c r="A67335" t="s">
        <v>350142</v>
      </c>
      <c r="B67335" t="s">
        <v>350143</v>
      </c>
      <c r="C67335" t="s">
        <v>228880</v>
      </c>
      <c r="E67335" s="1">
        <v>40613</v>
      </c>
    </row>
    <row r="67336" spans="1:6" x14ac:dyDescent="0.25">
      <c r="A67336" t="s">
        <v>350140</v>
      </c>
      <c r="B67336" t="s">
        <v>350144</v>
      </c>
      <c r="C67336" t="s">
        <v>228927</v>
      </c>
      <c r="E67336" t="s">
        <v>38915</v>
      </c>
      <c r="F67336">
        <v>1617252</v>
      </c>
    </row>
    <row r="67337" spans="1:6" x14ac:dyDescent="0.25">
      <c r="A67337" t="s">
        <v>350142</v>
      </c>
      <c r="B67337" t="s">
        <v>350145</v>
      </c>
      <c r="C67337" t="s">
        <v>228889</v>
      </c>
      <c r="E67337" t="s">
        <v>248313</v>
      </c>
    </row>
    <row r="67338" spans="1:6" x14ac:dyDescent="0.25">
      <c r="A67338" t="s">
        <v>350146</v>
      </c>
      <c r="B67338" t="s">
        <v>350147</v>
      </c>
      <c r="C67338" t="s">
        <v>228880</v>
      </c>
      <c r="E67338" s="1">
        <v>41640</v>
      </c>
    </row>
    <row r="67339" spans="1:6" x14ac:dyDescent="0.25">
      <c r="A67339" t="s">
        <v>350148</v>
      </c>
      <c r="B67339" t="s">
        <v>350149</v>
      </c>
      <c r="C67339" t="s">
        <v>228880</v>
      </c>
      <c r="E67339" s="1">
        <v>38727</v>
      </c>
      <c r="F67339">
        <v>100000</v>
      </c>
    </row>
    <row r="67340" spans="1:6" x14ac:dyDescent="0.25">
      <c r="A67340" t="s">
        <v>350150</v>
      </c>
      <c r="B67340" t="s">
        <v>350151</v>
      </c>
      <c r="C67340" t="s">
        <v>228909</v>
      </c>
      <c r="E67340" t="s">
        <v>22422</v>
      </c>
    </row>
    <row r="67341" spans="1:6" x14ac:dyDescent="0.25">
      <c r="A67341" t="s">
        <v>350152</v>
      </c>
      <c r="B67341" t="s">
        <v>350153</v>
      </c>
      <c r="C67341" t="s">
        <v>228880</v>
      </c>
      <c r="E67341" t="s">
        <v>14789</v>
      </c>
      <c r="F67341">
        <v>1700000</v>
      </c>
    </row>
    <row r="67342" spans="1:6" x14ac:dyDescent="0.25">
      <c r="A67342" t="s">
        <v>350154</v>
      </c>
      <c r="B67342" t="s">
        <v>350155</v>
      </c>
      <c r="C67342" t="s">
        <v>228880</v>
      </c>
      <c r="E67342" s="1">
        <v>41640</v>
      </c>
      <c r="F67342">
        <v>110000</v>
      </c>
    </row>
    <row r="67343" spans="1:6" x14ac:dyDescent="0.25">
      <c r="A67343" t="s">
        <v>350156</v>
      </c>
      <c r="B67343" t="s">
        <v>350157</v>
      </c>
      <c r="C67343" t="s">
        <v>228873</v>
      </c>
      <c r="E67343" s="1">
        <v>40402</v>
      </c>
      <c r="F67343">
        <v>3500000</v>
      </c>
    </row>
    <row r="67344" spans="1:6" x14ac:dyDescent="0.25">
      <c r="A67344" t="s">
        <v>350158</v>
      </c>
      <c r="B67344" t="s">
        <v>350159</v>
      </c>
      <c r="C67344" t="s">
        <v>228873</v>
      </c>
      <c r="D67344" t="s">
        <v>228877</v>
      </c>
      <c r="E67344" s="1">
        <v>40458</v>
      </c>
      <c r="F67344">
        <v>9000000</v>
      </c>
    </row>
    <row r="67345" spans="1:6" x14ac:dyDescent="0.25">
      <c r="A67345" t="s">
        <v>350160</v>
      </c>
      <c r="B67345" t="s">
        <v>350161</v>
      </c>
      <c r="C67345" t="s">
        <v>228873</v>
      </c>
      <c r="D67345" t="s">
        <v>228874</v>
      </c>
      <c r="E67345" t="s">
        <v>29660</v>
      </c>
      <c r="F67345">
        <v>10000000</v>
      </c>
    </row>
    <row r="67346" spans="1:6" x14ac:dyDescent="0.25">
      <c r="A67346" t="s">
        <v>350162</v>
      </c>
      <c r="B67346" t="s">
        <v>350163</v>
      </c>
      <c r="C67346" t="s">
        <v>228873</v>
      </c>
      <c r="E67346" s="1">
        <v>41309</v>
      </c>
      <c r="F67346">
        <v>6135004</v>
      </c>
    </row>
    <row r="67347" spans="1:6" x14ac:dyDescent="0.25">
      <c r="A67347" t="s">
        <v>350164</v>
      </c>
      <c r="B67347" t="s">
        <v>350165</v>
      </c>
      <c r="C67347" t="s">
        <v>228880</v>
      </c>
      <c r="E67347" s="1">
        <v>38729</v>
      </c>
    </row>
    <row r="67348" spans="1:6" x14ac:dyDescent="0.25">
      <c r="A67348" t="s">
        <v>350166</v>
      </c>
      <c r="B67348" t="s">
        <v>350167</v>
      </c>
      <c r="C67348" t="s">
        <v>228873</v>
      </c>
      <c r="D67348" t="s">
        <v>228977</v>
      </c>
      <c r="E67348" s="1">
        <v>39266</v>
      </c>
      <c r="F67348">
        <v>3250000</v>
      </c>
    </row>
    <row r="67349" spans="1:6" x14ac:dyDescent="0.25">
      <c r="A67349" t="s">
        <v>350168</v>
      </c>
      <c r="B67349" t="s">
        <v>350169</v>
      </c>
      <c r="C67349" t="s">
        <v>228873</v>
      </c>
      <c r="D67349" t="s">
        <v>228874</v>
      </c>
      <c r="E67349" s="1">
        <v>38513</v>
      </c>
      <c r="F67349">
        <v>5200000</v>
      </c>
    </row>
    <row r="67350" spans="1:6" x14ac:dyDescent="0.25">
      <c r="A67350" t="s">
        <v>350170</v>
      </c>
      <c r="B67350" t="s">
        <v>350171</v>
      </c>
      <c r="C67350" t="s">
        <v>228927</v>
      </c>
      <c r="E67350" t="s">
        <v>57248</v>
      </c>
      <c r="F67350">
        <v>465000</v>
      </c>
    </row>
    <row r="67351" spans="1:6" x14ac:dyDescent="0.25">
      <c r="A67351" t="s">
        <v>350172</v>
      </c>
      <c r="B67351" t="s">
        <v>350173</v>
      </c>
      <c r="C67351" t="s">
        <v>228873</v>
      </c>
      <c r="E67351" s="1">
        <v>41674</v>
      </c>
      <c r="F67351">
        <v>15037937</v>
      </c>
    </row>
    <row r="67352" spans="1:6" x14ac:dyDescent="0.25">
      <c r="A67352" t="s">
        <v>350174</v>
      </c>
      <c r="B67352" t="s">
        <v>350175</v>
      </c>
      <c r="C67352" t="s">
        <v>228873</v>
      </c>
      <c r="E67352" s="1">
        <v>40190</v>
      </c>
      <c r="F67352">
        <v>50000</v>
      </c>
    </row>
    <row r="67353" spans="1:6" x14ac:dyDescent="0.25">
      <c r="A67353" t="s">
        <v>350176</v>
      </c>
      <c r="B67353" t="s">
        <v>350177</v>
      </c>
      <c r="C67353" t="s">
        <v>228880</v>
      </c>
      <c r="E67353" t="s">
        <v>39546</v>
      </c>
      <c r="F67353">
        <v>39959</v>
      </c>
    </row>
    <row r="67354" spans="1:6" x14ac:dyDescent="0.25">
      <c r="A67354" t="s">
        <v>350178</v>
      </c>
      <c r="B67354" t="s">
        <v>350179</v>
      </c>
      <c r="C67354" t="s">
        <v>228909</v>
      </c>
      <c r="E67354" s="1">
        <v>41794</v>
      </c>
    </row>
    <row r="67355" spans="1:6" x14ac:dyDescent="0.25">
      <c r="A67355" t="s">
        <v>350180</v>
      </c>
      <c r="B67355" t="s">
        <v>350181</v>
      </c>
      <c r="C67355" t="s">
        <v>228873</v>
      </c>
      <c r="D67355" t="s">
        <v>228877</v>
      </c>
      <c r="E67355" t="s">
        <v>2709</v>
      </c>
      <c r="F67355">
        <v>662000</v>
      </c>
    </row>
    <row r="67356" spans="1:6" x14ac:dyDescent="0.25">
      <c r="A67356" t="s">
        <v>350182</v>
      </c>
      <c r="B67356" t="s">
        <v>350183</v>
      </c>
      <c r="C67356" t="s">
        <v>228873</v>
      </c>
      <c r="D67356" t="s">
        <v>228877</v>
      </c>
      <c r="E67356" t="s">
        <v>13716</v>
      </c>
      <c r="F67356">
        <v>2925309</v>
      </c>
    </row>
    <row r="67357" spans="1:6" x14ac:dyDescent="0.25">
      <c r="A67357" t="s">
        <v>350184</v>
      </c>
      <c r="B67357" t="s">
        <v>350185</v>
      </c>
      <c r="C67357" t="s">
        <v>228873</v>
      </c>
      <c r="D67357" t="s">
        <v>228874</v>
      </c>
      <c r="E67357" s="1">
        <v>38362</v>
      </c>
      <c r="F67357">
        <v>8000000</v>
      </c>
    </row>
    <row r="67358" spans="1:6" x14ac:dyDescent="0.25">
      <c r="A67358" t="s">
        <v>350186</v>
      </c>
      <c r="B67358" t="s">
        <v>350187</v>
      </c>
      <c r="C67358" t="s">
        <v>228873</v>
      </c>
      <c r="D67358" t="s">
        <v>228977</v>
      </c>
      <c r="E67358" t="s">
        <v>208249</v>
      </c>
      <c r="F67358">
        <v>8000000</v>
      </c>
    </row>
    <row r="67359" spans="1:6" x14ac:dyDescent="0.25">
      <c r="A67359" t="s">
        <v>350184</v>
      </c>
      <c r="B67359" t="s">
        <v>350188</v>
      </c>
      <c r="C67359" t="s">
        <v>228873</v>
      </c>
      <c r="D67359" t="s">
        <v>229145</v>
      </c>
      <c r="E67359" t="s">
        <v>150158</v>
      </c>
      <c r="F67359">
        <v>5100000</v>
      </c>
    </row>
    <row r="67360" spans="1:6" x14ac:dyDescent="0.25">
      <c r="A67360" t="s">
        <v>350189</v>
      </c>
      <c r="B67360" t="s">
        <v>350190</v>
      </c>
      <c r="C67360" t="s">
        <v>228909</v>
      </c>
      <c r="E67360" t="s">
        <v>9525</v>
      </c>
      <c r="F67360">
        <v>358457</v>
      </c>
    </row>
    <row r="67361" spans="1:6" x14ac:dyDescent="0.25">
      <c r="A67361" t="s">
        <v>350191</v>
      </c>
      <c r="B67361" t="s">
        <v>350192</v>
      </c>
      <c r="C67361" t="s">
        <v>228880</v>
      </c>
      <c r="E67361" s="1">
        <v>42010</v>
      </c>
      <c r="F67361">
        <v>940000</v>
      </c>
    </row>
    <row r="67362" spans="1:6" x14ac:dyDescent="0.25">
      <c r="A67362" t="s">
        <v>350193</v>
      </c>
      <c r="B67362" t="s">
        <v>350194</v>
      </c>
      <c r="C67362" t="s">
        <v>228943</v>
      </c>
      <c r="E67362" t="s">
        <v>11742</v>
      </c>
    </row>
    <row r="67363" spans="1:6" x14ac:dyDescent="0.25">
      <c r="A67363" t="s">
        <v>350195</v>
      </c>
      <c r="B67363" t="s">
        <v>350196</v>
      </c>
      <c r="C67363" t="s">
        <v>228873</v>
      </c>
      <c r="E67363" s="1">
        <v>39630</v>
      </c>
      <c r="F67363">
        <v>7650000</v>
      </c>
    </row>
    <row r="67364" spans="1:6" x14ac:dyDescent="0.25">
      <c r="A67364" t="s">
        <v>350197</v>
      </c>
      <c r="B67364" t="s">
        <v>350198</v>
      </c>
      <c r="C67364" t="s">
        <v>228873</v>
      </c>
      <c r="D67364" t="s">
        <v>228977</v>
      </c>
      <c r="E67364" s="1">
        <v>41700</v>
      </c>
      <c r="F67364">
        <v>17610000</v>
      </c>
    </row>
    <row r="67365" spans="1:6" x14ac:dyDescent="0.25">
      <c r="A67365" t="s">
        <v>350199</v>
      </c>
      <c r="B67365" t="s">
        <v>350200</v>
      </c>
      <c r="C67365" t="s">
        <v>228889</v>
      </c>
      <c r="E67365" s="1">
        <v>41620</v>
      </c>
    </row>
    <row r="67366" spans="1:6" x14ac:dyDescent="0.25">
      <c r="A67366" t="s">
        <v>350201</v>
      </c>
      <c r="B67366" t="s">
        <v>350202</v>
      </c>
      <c r="C67366" t="s">
        <v>228880</v>
      </c>
      <c r="E67366" s="1">
        <v>41284</v>
      </c>
    </row>
    <row r="67367" spans="1:6" x14ac:dyDescent="0.25">
      <c r="A67367" t="s">
        <v>350203</v>
      </c>
      <c r="B67367" t="s">
        <v>350204</v>
      </c>
      <c r="C67367" t="s">
        <v>228880</v>
      </c>
      <c r="E67367" t="s">
        <v>94892</v>
      </c>
    </row>
    <row r="67368" spans="1:6" x14ac:dyDescent="0.25">
      <c r="A67368" t="s">
        <v>350205</v>
      </c>
      <c r="B67368" t="s">
        <v>350206</v>
      </c>
      <c r="C67368" t="s">
        <v>228873</v>
      </c>
      <c r="D67368" t="s">
        <v>228877</v>
      </c>
      <c r="E67368" s="1">
        <v>36535</v>
      </c>
      <c r="F67368">
        <v>1200000</v>
      </c>
    </row>
    <row r="67369" spans="1:6" x14ac:dyDescent="0.25">
      <c r="A67369" t="s">
        <v>350207</v>
      </c>
      <c r="B67369" t="s">
        <v>350208</v>
      </c>
      <c r="C67369" t="s">
        <v>228880</v>
      </c>
      <c r="E67369" t="s">
        <v>12733</v>
      </c>
    </row>
    <row r="67370" spans="1:6" x14ac:dyDescent="0.25">
      <c r="A67370" t="s">
        <v>350209</v>
      </c>
      <c r="B67370" t="s">
        <v>350210</v>
      </c>
      <c r="C67370" t="s">
        <v>228880</v>
      </c>
      <c r="E67370" t="s">
        <v>50563</v>
      </c>
    </row>
    <row r="67371" spans="1:6" x14ac:dyDescent="0.25">
      <c r="A67371" t="s">
        <v>350211</v>
      </c>
      <c r="B67371" t="s">
        <v>350212</v>
      </c>
      <c r="C67371" t="s">
        <v>228919</v>
      </c>
      <c r="E67371" s="1">
        <v>38909</v>
      </c>
      <c r="F67371">
        <v>18500000</v>
      </c>
    </row>
    <row r="67372" spans="1:6" x14ac:dyDescent="0.25">
      <c r="A67372" t="s">
        <v>350213</v>
      </c>
      <c r="B67372" t="s">
        <v>350214</v>
      </c>
      <c r="C67372" t="s">
        <v>228927</v>
      </c>
      <c r="E67372" t="s">
        <v>33268</v>
      </c>
      <c r="F67372">
        <v>1865598</v>
      </c>
    </row>
    <row r="67373" spans="1:6" x14ac:dyDescent="0.25">
      <c r="A67373" t="s">
        <v>350215</v>
      </c>
      <c r="B67373" t="s">
        <v>350216</v>
      </c>
      <c r="C67373" t="s">
        <v>228873</v>
      </c>
      <c r="D67373" t="s">
        <v>228874</v>
      </c>
      <c r="E67373" t="s">
        <v>8605</v>
      </c>
      <c r="F67373">
        <v>20000000</v>
      </c>
    </row>
    <row r="67374" spans="1:6" x14ac:dyDescent="0.25">
      <c r="A67374" t="s">
        <v>350213</v>
      </c>
      <c r="B67374" t="s">
        <v>350217</v>
      </c>
      <c r="C67374" t="s">
        <v>228873</v>
      </c>
      <c r="E67374" t="s">
        <v>82441</v>
      </c>
      <c r="F67374">
        <v>7000000</v>
      </c>
    </row>
    <row r="67375" spans="1:6" x14ac:dyDescent="0.25">
      <c r="A67375" t="s">
        <v>350218</v>
      </c>
      <c r="B67375" t="s">
        <v>350219</v>
      </c>
      <c r="C67375" t="s">
        <v>228873</v>
      </c>
      <c r="D67375" t="s">
        <v>228877</v>
      </c>
      <c r="E67375" s="1">
        <v>41518</v>
      </c>
      <c r="F67375">
        <v>7000000</v>
      </c>
    </row>
    <row r="67376" spans="1:6" x14ac:dyDescent="0.25">
      <c r="A67376" t="s">
        <v>350220</v>
      </c>
      <c r="B67376" t="s">
        <v>350221</v>
      </c>
      <c r="C67376" t="s">
        <v>228873</v>
      </c>
      <c r="D67376" t="s">
        <v>228874</v>
      </c>
      <c r="E67376" t="s">
        <v>24650</v>
      </c>
      <c r="F67376">
        <v>17000000</v>
      </c>
    </row>
    <row r="67377" spans="1:6" x14ac:dyDescent="0.25">
      <c r="A67377" t="s">
        <v>350222</v>
      </c>
      <c r="B67377" t="s">
        <v>350223</v>
      </c>
      <c r="C67377" t="s">
        <v>228873</v>
      </c>
      <c r="D67377" t="s">
        <v>228977</v>
      </c>
      <c r="E67377" s="1">
        <v>41674</v>
      </c>
      <c r="F67377">
        <v>9200000</v>
      </c>
    </row>
    <row r="67378" spans="1:6" x14ac:dyDescent="0.25">
      <c r="A67378" t="s">
        <v>350224</v>
      </c>
      <c r="B67378" t="s">
        <v>350225</v>
      </c>
      <c r="C67378" t="s">
        <v>228873</v>
      </c>
      <c r="E67378" t="s">
        <v>70283</v>
      </c>
      <c r="F67378">
        <v>325000</v>
      </c>
    </row>
    <row r="67379" spans="1:6" x14ac:dyDescent="0.25">
      <c r="A67379" t="s">
        <v>350226</v>
      </c>
      <c r="B67379" t="s">
        <v>350227</v>
      </c>
      <c r="C67379" t="s">
        <v>228873</v>
      </c>
      <c r="D67379" t="s">
        <v>228977</v>
      </c>
      <c r="E67379" t="s">
        <v>237135</v>
      </c>
      <c r="F67379">
        <v>17000000</v>
      </c>
    </row>
    <row r="67380" spans="1:6" x14ac:dyDescent="0.25">
      <c r="A67380" t="s">
        <v>350228</v>
      </c>
      <c r="B67380" t="s">
        <v>350229</v>
      </c>
      <c r="C67380" t="s">
        <v>228873</v>
      </c>
      <c r="E67380" s="1">
        <v>39662</v>
      </c>
      <c r="F67380">
        <v>20714105</v>
      </c>
    </row>
    <row r="67381" spans="1:6" x14ac:dyDescent="0.25">
      <c r="A67381" t="s">
        <v>350226</v>
      </c>
      <c r="B67381" t="s">
        <v>350230</v>
      </c>
      <c r="C67381" t="s">
        <v>228873</v>
      </c>
      <c r="D67381" t="s">
        <v>229145</v>
      </c>
      <c r="E67381" t="s">
        <v>35613</v>
      </c>
      <c r="F67381">
        <v>7500000</v>
      </c>
    </row>
    <row r="67382" spans="1:6" x14ac:dyDescent="0.25">
      <c r="A67382" t="s">
        <v>350231</v>
      </c>
      <c r="B67382" t="s">
        <v>350232</v>
      </c>
      <c r="C67382" t="s">
        <v>228889</v>
      </c>
      <c r="E67382" s="1">
        <v>40181</v>
      </c>
    </row>
    <row r="67383" spans="1:6" x14ac:dyDescent="0.25">
      <c r="A67383" t="s">
        <v>350233</v>
      </c>
      <c r="B67383" t="s">
        <v>350234</v>
      </c>
      <c r="C67383" t="s">
        <v>228943</v>
      </c>
      <c r="E67383" s="1">
        <v>41280</v>
      </c>
      <c r="F67383">
        <v>650000</v>
      </c>
    </row>
    <row r="67384" spans="1:6" x14ac:dyDescent="0.25">
      <c r="A67384" t="s">
        <v>350235</v>
      </c>
      <c r="B67384" t="s">
        <v>350236</v>
      </c>
      <c r="C67384" t="s">
        <v>228880</v>
      </c>
      <c r="E67384" s="1">
        <v>40185</v>
      </c>
      <c r="F67384">
        <v>450000</v>
      </c>
    </row>
    <row r="67385" spans="1:6" x14ac:dyDescent="0.25">
      <c r="A67385" t="s">
        <v>350233</v>
      </c>
      <c r="B67385" t="s">
        <v>350237</v>
      </c>
      <c r="C67385" t="s">
        <v>228927</v>
      </c>
      <c r="E67385" s="1">
        <v>41286</v>
      </c>
      <c r="F67385">
        <v>200000</v>
      </c>
    </row>
    <row r="67386" spans="1:6" x14ac:dyDescent="0.25">
      <c r="A67386" t="s">
        <v>350238</v>
      </c>
      <c r="B67386" t="s">
        <v>350239</v>
      </c>
      <c r="C67386" t="s">
        <v>228889</v>
      </c>
      <c r="E67386" t="s">
        <v>350240</v>
      </c>
    </row>
    <row r="67387" spans="1:6" x14ac:dyDescent="0.25">
      <c r="A67387" t="s">
        <v>350241</v>
      </c>
      <c r="B67387" t="s">
        <v>350242</v>
      </c>
      <c r="C67387" t="s">
        <v>228873</v>
      </c>
      <c r="D67387" t="s">
        <v>228874</v>
      </c>
      <c r="E67387" t="s">
        <v>231383</v>
      </c>
      <c r="F67387">
        <v>5000000</v>
      </c>
    </row>
    <row r="67388" spans="1:6" x14ac:dyDescent="0.25">
      <c r="A67388" t="s">
        <v>350243</v>
      </c>
      <c r="B67388" t="s">
        <v>350244</v>
      </c>
      <c r="C67388" t="s">
        <v>228873</v>
      </c>
      <c r="E67388" t="s">
        <v>19859</v>
      </c>
      <c r="F67388">
        <v>2000000</v>
      </c>
    </row>
    <row r="67389" spans="1:6" x14ac:dyDescent="0.25">
      <c r="A67389" t="s">
        <v>350245</v>
      </c>
      <c r="B67389" t="s">
        <v>350246</v>
      </c>
      <c r="C67389" t="s">
        <v>228873</v>
      </c>
      <c r="E67389" t="s">
        <v>255225</v>
      </c>
      <c r="F67389">
        <v>70000</v>
      </c>
    </row>
    <row r="67390" spans="1:6" x14ac:dyDescent="0.25">
      <c r="A67390" t="s">
        <v>350247</v>
      </c>
      <c r="B67390" t="s">
        <v>350248</v>
      </c>
      <c r="C67390" t="s">
        <v>228873</v>
      </c>
      <c r="D67390" t="s">
        <v>228977</v>
      </c>
      <c r="E67390" s="1">
        <v>39114</v>
      </c>
      <c r="F67390">
        <v>7000000</v>
      </c>
    </row>
    <row r="67391" spans="1:6" x14ac:dyDescent="0.25">
      <c r="A67391" t="s">
        <v>350249</v>
      </c>
      <c r="B67391" t="s">
        <v>350250</v>
      </c>
      <c r="C67391" t="s">
        <v>228873</v>
      </c>
      <c r="D67391" t="s">
        <v>228874</v>
      </c>
      <c r="E67391" t="s">
        <v>198875</v>
      </c>
      <c r="F67391">
        <v>5000000</v>
      </c>
    </row>
    <row r="67392" spans="1:6" x14ac:dyDescent="0.25">
      <c r="A67392" t="s">
        <v>350251</v>
      </c>
      <c r="B67392" t="s">
        <v>350252</v>
      </c>
      <c r="C67392" t="s">
        <v>228873</v>
      </c>
      <c r="E67392" s="1">
        <v>41770</v>
      </c>
      <c r="F67392">
        <v>950000</v>
      </c>
    </row>
    <row r="67393" spans="1:6" x14ac:dyDescent="0.25">
      <c r="A67393" t="s">
        <v>350253</v>
      </c>
      <c r="B67393" t="s">
        <v>350254</v>
      </c>
      <c r="C67393" t="s">
        <v>228873</v>
      </c>
      <c r="E67393" s="1">
        <v>39211</v>
      </c>
      <c r="F67393">
        <v>20000000</v>
      </c>
    </row>
    <row r="67394" spans="1:6" x14ac:dyDescent="0.25">
      <c r="A67394" t="s">
        <v>350255</v>
      </c>
      <c r="B67394" t="s">
        <v>350256</v>
      </c>
      <c r="C67394" t="s">
        <v>228880</v>
      </c>
      <c r="E67394" s="1">
        <v>42313</v>
      </c>
      <c r="F67394">
        <v>83415</v>
      </c>
    </row>
    <row r="67395" spans="1:6" x14ac:dyDescent="0.25">
      <c r="A67395" t="s">
        <v>350257</v>
      </c>
      <c r="B67395" t="s">
        <v>350258</v>
      </c>
      <c r="C67395" t="s">
        <v>228927</v>
      </c>
      <c r="E67395" s="1">
        <v>40551</v>
      </c>
      <c r="F67395">
        <v>105119</v>
      </c>
    </row>
    <row r="67396" spans="1:6" x14ac:dyDescent="0.25">
      <c r="A67396" t="s">
        <v>350259</v>
      </c>
      <c r="B67396" t="s">
        <v>350260</v>
      </c>
      <c r="C67396" t="s">
        <v>228927</v>
      </c>
      <c r="E67396" t="s">
        <v>72573</v>
      </c>
      <c r="F67396">
        <v>729168</v>
      </c>
    </row>
    <row r="67397" spans="1:6" x14ac:dyDescent="0.25">
      <c r="A67397" t="s">
        <v>350261</v>
      </c>
      <c r="B67397" t="s">
        <v>350262</v>
      </c>
      <c r="C67397" t="s">
        <v>228873</v>
      </c>
      <c r="D67397" t="s">
        <v>228977</v>
      </c>
      <c r="E67397" t="s">
        <v>125272</v>
      </c>
      <c r="F67397">
        <v>30000000</v>
      </c>
    </row>
    <row r="67398" spans="1:6" x14ac:dyDescent="0.25">
      <c r="A67398" t="s">
        <v>350263</v>
      </c>
      <c r="B67398" t="s">
        <v>350264</v>
      </c>
      <c r="C67398" t="s">
        <v>228873</v>
      </c>
      <c r="D67398" t="s">
        <v>228877</v>
      </c>
      <c r="E67398" t="s">
        <v>237463</v>
      </c>
      <c r="F67398">
        <v>11000000</v>
      </c>
    </row>
    <row r="67399" spans="1:6" x14ac:dyDescent="0.25">
      <c r="A67399" t="s">
        <v>350261</v>
      </c>
      <c r="B67399" t="s">
        <v>350265</v>
      </c>
      <c r="C67399" t="s">
        <v>228873</v>
      </c>
      <c r="D67399" t="s">
        <v>228874</v>
      </c>
      <c r="E67399" t="s">
        <v>198875</v>
      </c>
      <c r="F67399">
        <v>25000000</v>
      </c>
    </row>
    <row r="67400" spans="1:6" x14ac:dyDescent="0.25">
      <c r="A67400" t="s">
        <v>350266</v>
      </c>
      <c r="B67400" t="s">
        <v>350267</v>
      </c>
      <c r="C67400" t="s">
        <v>228909</v>
      </c>
      <c r="E67400" t="s">
        <v>611</v>
      </c>
      <c r="F67400">
        <v>20000</v>
      </c>
    </row>
    <row r="67401" spans="1:6" x14ac:dyDescent="0.25">
      <c r="A67401" t="s">
        <v>350268</v>
      </c>
      <c r="B67401" t="s">
        <v>350269</v>
      </c>
      <c r="C67401" t="s">
        <v>228919</v>
      </c>
      <c r="E67401" t="s">
        <v>25094</v>
      </c>
    </row>
    <row r="67402" spans="1:6" x14ac:dyDescent="0.25">
      <c r="A67402" t="s">
        <v>350270</v>
      </c>
      <c r="B67402" t="s">
        <v>350271</v>
      </c>
      <c r="C67402" t="s">
        <v>228873</v>
      </c>
      <c r="E67402" s="1">
        <v>38777</v>
      </c>
      <c r="F67402">
        <v>20580000</v>
      </c>
    </row>
    <row r="67403" spans="1:6" x14ac:dyDescent="0.25">
      <c r="A67403" t="s">
        <v>350272</v>
      </c>
      <c r="B67403" t="s">
        <v>350273</v>
      </c>
      <c r="C67403" t="s">
        <v>229311</v>
      </c>
      <c r="E67403" t="s">
        <v>33524</v>
      </c>
    </row>
    <row r="67404" spans="1:6" x14ac:dyDescent="0.25">
      <c r="A67404" t="s">
        <v>350274</v>
      </c>
      <c r="B67404" t="s">
        <v>350275</v>
      </c>
      <c r="C67404" t="s">
        <v>228873</v>
      </c>
      <c r="D67404" t="s">
        <v>228874</v>
      </c>
      <c r="E67404" s="1">
        <v>38482</v>
      </c>
      <c r="F67404">
        <v>8353355</v>
      </c>
    </row>
    <row r="67405" spans="1:6" x14ac:dyDescent="0.25">
      <c r="A67405" t="s">
        <v>350276</v>
      </c>
      <c r="B67405" t="s">
        <v>350277</v>
      </c>
      <c r="C67405" t="s">
        <v>228880</v>
      </c>
      <c r="E67405" s="1">
        <v>42008</v>
      </c>
    </row>
    <row r="67406" spans="1:6" x14ac:dyDescent="0.25">
      <c r="A67406" t="s">
        <v>350278</v>
      </c>
      <c r="B67406" t="s">
        <v>350279</v>
      </c>
      <c r="C67406" t="s">
        <v>228880</v>
      </c>
      <c r="E67406" s="1">
        <v>40919</v>
      </c>
    </row>
    <row r="67407" spans="1:6" x14ac:dyDescent="0.25">
      <c r="A67407" t="s">
        <v>350280</v>
      </c>
      <c r="B67407" t="s">
        <v>350281</v>
      </c>
      <c r="C67407" t="s">
        <v>228873</v>
      </c>
      <c r="D67407" t="s">
        <v>228877</v>
      </c>
      <c r="E67407" s="1">
        <v>41275</v>
      </c>
    </row>
    <row r="67408" spans="1:6" x14ac:dyDescent="0.25">
      <c r="A67408" t="s">
        <v>350282</v>
      </c>
      <c r="B67408" t="s">
        <v>350283</v>
      </c>
      <c r="C67408" t="s">
        <v>228873</v>
      </c>
      <c r="D67408" t="s">
        <v>228874</v>
      </c>
      <c r="E67408" s="1">
        <v>42254</v>
      </c>
      <c r="F67408">
        <v>20000000</v>
      </c>
    </row>
    <row r="67409" spans="1:6" x14ac:dyDescent="0.25">
      <c r="A67409" t="s">
        <v>350284</v>
      </c>
      <c r="B67409" t="s">
        <v>350285</v>
      </c>
      <c r="C67409" t="s">
        <v>228880</v>
      </c>
      <c r="E67409" t="s">
        <v>8743</v>
      </c>
    </row>
    <row r="67410" spans="1:6" x14ac:dyDescent="0.25">
      <c r="A67410" t="s">
        <v>350282</v>
      </c>
      <c r="B67410" t="s">
        <v>350286</v>
      </c>
      <c r="C67410" t="s">
        <v>228873</v>
      </c>
      <c r="D67410" t="s">
        <v>228877</v>
      </c>
      <c r="E67410" t="s">
        <v>22138</v>
      </c>
      <c r="F67410">
        <v>4000000</v>
      </c>
    </row>
    <row r="67411" spans="1:6" x14ac:dyDescent="0.25">
      <c r="A67411" t="s">
        <v>350287</v>
      </c>
      <c r="B67411" t="s">
        <v>350288</v>
      </c>
      <c r="C67411" t="s">
        <v>228880</v>
      </c>
      <c r="E67411" s="1">
        <v>41651</v>
      </c>
      <c r="F67411">
        <v>45043</v>
      </c>
    </row>
    <row r="67412" spans="1:6" x14ac:dyDescent="0.25">
      <c r="A67412" t="s">
        <v>350289</v>
      </c>
      <c r="B67412" t="s">
        <v>350290</v>
      </c>
      <c r="C67412" t="s">
        <v>228880</v>
      </c>
      <c r="E67412" s="1">
        <v>41651</v>
      </c>
      <c r="F67412">
        <v>18017</v>
      </c>
    </row>
    <row r="67413" spans="1:6" x14ac:dyDescent="0.25">
      <c r="A67413" t="s">
        <v>350287</v>
      </c>
      <c r="B67413" t="s">
        <v>350291</v>
      </c>
      <c r="C67413" t="s">
        <v>228880</v>
      </c>
      <c r="E67413" s="1">
        <v>41651</v>
      </c>
      <c r="F67413">
        <v>27025</v>
      </c>
    </row>
    <row r="67414" spans="1:6" x14ac:dyDescent="0.25">
      <c r="A67414" t="s">
        <v>350292</v>
      </c>
      <c r="B67414" t="s">
        <v>350293</v>
      </c>
      <c r="C67414" t="s">
        <v>228880</v>
      </c>
      <c r="E67414" t="s">
        <v>57881</v>
      </c>
      <c r="F67414">
        <v>25000</v>
      </c>
    </row>
    <row r="67415" spans="1:6" x14ac:dyDescent="0.25">
      <c r="A67415" t="s">
        <v>350294</v>
      </c>
      <c r="B67415" t="s">
        <v>350295</v>
      </c>
      <c r="C67415" t="s">
        <v>229045</v>
      </c>
      <c r="E67415" s="1">
        <v>40548</v>
      </c>
      <c r="F67415">
        <v>1500000</v>
      </c>
    </row>
    <row r="67416" spans="1:6" x14ac:dyDescent="0.25">
      <c r="A67416" t="s">
        <v>350296</v>
      </c>
      <c r="B67416" t="s">
        <v>350297</v>
      </c>
      <c r="C67416" t="s">
        <v>228873</v>
      </c>
      <c r="D67416" t="s">
        <v>228877</v>
      </c>
      <c r="E67416" s="1">
        <v>40185</v>
      </c>
    </row>
    <row r="67417" spans="1:6" x14ac:dyDescent="0.25">
      <c r="A67417" t="s">
        <v>350298</v>
      </c>
      <c r="B67417" t="s">
        <v>350299</v>
      </c>
      <c r="C67417" t="s">
        <v>228880</v>
      </c>
      <c r="E67417" t="s">
        <v>8236</v>
      </c>
      <c r="F67417">
        <v>486271</v>
      </c>
    </row>
    <row r="67418" spans="1:6" x14ac:dyDescent="0.25">
      <c r="A67418" t="s">
        <v>350300</v>
      </c>
      <c r="B67418" t="s">
        <v>350301</v>
      </c>
      <c r="C67418" t="s">
        <v>228943</v>
      </c>
      <c r="E67418" s="1">
        <v>39824</v>
      </c>
      <c r="F67418">
        <v>545000</v>
      </c>
    </row>
    <row r="67419" spans="1:6" x14ac:dyDescent="0.25">
      <c r="A67419" t="s">
        <v>350302</v>
      </c>
      <c r="B67419" t="s">
        <v>350303</v>
      </c>
      <c r="C67419" t="s">
        <v>228880</v>
      </c>
      <c r="E67419" s="1">
        <v>40916</v>
      </c>
    </row>
    <row r="67420" spans="1:6" x14ac:dyDescent="0.25">
      <c r="A67420" t="s">
        <v>350304</v>
      </c>
      <c r="B67420" t="s">
        <v>350305</v>
      </c>
      <c r="C67420" t="s">
        <v>228927</v>
      </c>
      <c r="E67420" t="s">
        <v>5700</v>
      </c>
      <c r="F67420">
        <v>100000</v>
      </c>
    </row>
    <row r="67421" spans="1:6" x14ac:dyDescent="0.25">
      <c r="A67421" t="s">
        <v>350306</v>
      </c>
      <c r="B67421" t="s">
        <v>350307</v>
      </c>
      <c r="C67421" t="s">
        <v>228880</v>
      </c>
      <c r="E67421" s="1">
        <v>41463</v>
      </c>
      <c r="F67421">
        <v>15000</v>
      </c>
    </row>
    <row r="67422" spans="1:6" x14ac:dyDescent="0.25">
      <c r="A67422" t="s">
        <v>350308</v>
      </c>
      <c r="B67422" t="s">
        <v>350309</v>
      </c>
      <c r="C67422" t="s">
        <v>228880</v>
      </c>
      <c r="E67422" s="1">
        <v>42008</v>
      </c>
      <c r="F67422">
        <v>50000</v>
      </c>
    </row>
    <row r="67423" spans="1:6" x14ac:dyDescent="0.25">
      <c r="A67423" t="s">
        <v>350310</v>
      </c>
      <c r="B67423" t="s">
        <v>350311</v>
      </c>
      <c r="C67423" t="s">
        <v>228873</v>
      </c>
      <c r="D67423" t="s">
        <v>229145</v>
      </c>
      <c r="E67423" s="1">
        <v>39179</v>
      </c>
      <c r="F67423">
        <v>11000000</v>
      </c>
    </row>
    <row r="67424" spans="1:6" x14ac:dyDescent="0.25">
      <c r="A67424" t="s">
        <v>350312</v>
      </c>
      <c r="B67424" t="s">
        <v>350313</v>
      </c>
      <c r="C67424" t="s">
        <v>228873</v>
      </c>
      <c r="E67424" s="1">
        <v>40093</v>
      </c>
      <c r="F67424">
        <v>2200000</v>
      </c>
    </row>
    <row r="67425" spans="1:6" x14ac:dyDescent="0.25">
      <c r="A67425" t="s">
        <v>350310</v>
      </c>
      <c r="B67425" t="s">
        <v>350314</v>
      </c>
      <c r="C67425" t="s">
        <v>228873</v>
      </c>
      <c r="D67425" t="s">
        <v>228977</v>
      </c>
      <c r="E67425" t="s">
        <v>246849</v>
      </c>
      <c r="F67425">
        <v>15000000</v>
      </c>
    </row>
    <row r="67426" spans="1:6" x14ac:dyDescent="0.25">
      <c r="A67426" t="s">
        <v>350312</v>
      </c>
      <c r="B67426" t="s">
        <v>350315</v>
      </c>
      <c r="C67426" t="s">
        <v>228873</v>
      </c>
      <c r="E67426" t="s">
        <v>111079</v>
      </c>
      <c r="F67426">
        <v>14000000</v>
      </c>
    </row>
    <row r="67427" spans="1:6" x14ac:dyDescent="0.25">
      <c r="A67427" t="s">
        <v>350316</v>
      </c>
      <c r="B67427" t="s">
        <v>350317</v>
      </c>
      <c r="C67427" t="s">
        <v>228873</v>
      </c>
      <c r="E67427" t="s">
        <v>6894</v>
      </c>
      <c r="F67427">
        <v>342798</v>
      </c>
    </row>
    <row r="67428" spans="1:6" x14ac:dyDescent="0.25">
      <c r="A67428" t="s">
        <v>350318</v>
      </c>
      <c r="B67428" t="s">
        <v>350319</v>
      </c>
      <c r="C67428" t="s">
        <v>228880</v>
      </c>
      <c r="E67428" s="1">
        <v>41278</v>
      </c>
    </row>
    <row r="67429" spans="1:6" x14ac:dyDescent="0.25">
      <c r="A67429" t="s">
        <v>350320</v>
      </c>
      <c r="B67429" t="s">
        <v>350321</v>
      </c>
      <c r="C67429" t="s">
        <v>228880</v>
      </c>
      <c r="E67429" s="1">
        <v>42316</v>
      </c>
      <c r="F67429">
        <v>500000</v>
      </c>
    </row>
    <row r="67430" spans="1:6" x14ac:dyDescent="0.25">
      <c r="A67430" t="s">
        <v>350322</v>
      </c>
      <c r="B67430" t="s">
        <v>350323</v>
      </c>
      <c r="C67430" t="s">
        <v>228873</v>
      </c>
      <c r="E67430" s="1">
        <v>40391</v>
      </c>
      <c r="F67430">
        <v>12500000</v>
      </c>
    </row>
    <row r="67431" spans="1:6" x14ac:dyDescent="0.25">
      <c r="A67431" t="s">
        <v>350324</v>
      </c>
      <c r="B67431" t="s">
        <v>350325</v>
      </c>
      <c r="C67431" t="s">
        <v>228880</v>
      </c>
      <c r="E67431" s="1">
        <v>41277</v>
      </c>
      <c r="F67431">
        <v>1250000</v>
      </c>
    </row>
    <row r="67432" spans="1:6" x14ac:dyDescent="0.25">
      <c r="A67432" t="s">
        <v>350326</v>
      </c>
      <c r="B67432" t="s">
        <v>350327</v>
      </c>
      <c r="C67432" t="s">
        <v>228943</v>
      </c>
      <c r="E67432" t="s">
        <v>18123</v>
      </c>
      <c r="F67432">
        <v>1100000</v>
      </c>
    </row>
    <row r="67433" spans="1:6" x14ac:dyDescent="0.25">
      <c r="A67433" t="s">
        <v>350328</v>
      </c>
      <c r="B67433" t="s">
        <v>350329</v>
      </c>
      <c r="C67433" t="s">
        <v>228873</v>
      </c>
      <c r="D67433" t="s">
        <v>229145</v>
      </c>
      <c r="E67433" s="1">
        <v>42044</v>
      </c>
      <c r="F67433">
        <v>42000000</v>
      </c>
    </row>
    <row r="67434" spans="1:6" x14ac:dyDescent="0.25">
      <c r="A67434" t="s">
        <v>350330</v>
      </c>
      <c r="B67434" t="s">
        <v>350331</v>
      </c>
      <c r="C67434" t="s">
        <v>228927</v>
      </c>
      <c r="E67434" t="s">
        <v>133680</v>
      </c>
      <c r="F67434">
        <v>1750000</v>
      </c>
    </row>
    <row r="67435" spans="1:6" x14ac:dyDescent="0.25">
      <c r="A67435" t="s">
        <v>350328</v>
      </c>
      <c r="B67435" t="s">
        <v>350332</v>
      </c>
      <c r="C67435" t="s">
        <v>228873</v>
      </c>
      <c r="D67435" t="s">
        <v>228977</v>
      </c>
      <c r="E67435" t="s">
        <v>44532</v>
      </c>
      <c r="F67435">
        <v>25000000</v>
      </c>
    </row>
    <row r="67436" spans="1:6" x14ac:dyDescent="0.25">
      <c r="A67436" t="s">
        <v>350330</v>
      </c>
      <c r="B67436" t="s">
        <v>350333</v>
      </c>
      <c r="C67436" t="s">
        <v>228873</v>
      </c>
      <c r="D67436" t="s">
        <v>228877</v>
      </c>
      <c r="E67436" t="s">
        <v>5700</v>
      </c>
      <c r="F67436">
        <v>4000000</v>
      </c>
    </row>
    <row r="67437" spans="1:6" x14ac:dyDescent="0.25">
      <c r="A67437" t="s">
        <v>350328</v>
      </c>
      <c r="B67437" t="s">
        <v>350334</v>
      </c>
      <c r="C67437" t="s">
        <v>228880</v>
      </c>
      <c r="E67437" s="1">
        <v>40368</v>
      </c>
      <c r="F67437">
        <v>1000000</v>
      </c>
    </row>
    <row r="67438" spans="1:6" x14ac:dyDescent="0.25">
      <c r="A67438" t="s">
        <v>350330</v>
      </c>
      <c r="B67438" t="s">
        <v>350335</v>
      </c>
      <c r="C67438" t="s">
        <v>228873</v>
      </c>
      <c r="D67438" t="s">
        <v>228874</v>
      </c>
      <c r="E67438" t="s">
        <v>103603</v>
      </c>
      <c r="F67438">
        <v>15000000</v>
      </c>
    </row>
    <row r="67439" spans="1:6" x14ac:dyDescent="0.25">
      <c r="A67439" t="s">
        <v>350336</v>
      </c>
      <c r="B67439" t="s">
        <v>350337</v>
      </c>
      <c r="C67439" t="s">
        <v>229045</v>
      </c>
      <c r="E67439" s="1">
        <v>40916</v>
      </c>
      <c r="F67439">
        <v>20000</v>
      </c>
    </row>
    <row r="67440" spans="1:6" x14ac:dyDescent="0.25">
      <c r="A67440" t="s">
        <v>350338</v>
      </c>
      <c r="B67440" t="s">
        <v>350339</v>
      </c>
      <c r="C67440" t="s">
        <v>228943</v>
      </c>
      <c r="E67440" s="1">
        <v>40918</v>
      </c>
      <c r="F67440">
        <v>100000</v>
      </c>
    </row>
    <row r="67441" spans="1:6" x14ac:dyDescent="0.25">
      <c r="A67441" t="s">
        <v>350340</v>
      </c>
      <c r="B67441" t="s">
        <v>350341</v>
      </c>
      <c r="C67441" t="s">
        <v>228873</v>
      </c>
      <c r="D67441" t="s">
        <v>228877</v>
      </c>
      <c r="E67441" t="s">
        <v>8104</v>
      </c>
      <c r="F67441">
        <v>5956174</v>
      </c>
    </row>
    <row r="67442" spans="1:6" x14ac:dyDescent="0.25">
      <c r="A67442" t="s">
        <v>350342</v>
      </c>
      <c r="B67442" t="s">
        <v>350343</v>
      </c>
      <c r="C67442" t="s">
        <v>228873</v>
      </c>
      <c r="D67442" t="s">
        <v>228874</v>
      </c>
      <c r="E67442" s="1">
        <v>42165</v>
      </c>
      <c r="F67442">
        <v>15000000</v>
      </c>
    </row>
    <row r="67443" spans="1:6" x14ac:dyDescent="0.25">
      <c r="A67443" t="s">
        <v>350340</v>
      </c>
      <c r="B67443" t="s">
        <v>350344</v>
      </c>
      <c r="C67443" t="s">
        <v>228880</v>
      </c>
      <c r="E67443" s="1">
        <v>41527</v>
      </c>
      <c r="F67443">
        <v>1200000</v>
      </c>
    </row>
    <row r="67444" spans="1:6" x14ac:dyDescent="0.25">
      <c r="A67444" t="s">
        <v>350345</v>
      </c>
      <c r="B67444" t="s">
        <v>350346</v>
      </c>
      <c r="C67444" t="s">
        <v>228873</v>
      </c>
      <c r="D67444" t="s">
        <v>228877</v>
      </c>
      <c r="E67444" t="s">
        <v>43603</v>
      </c>
      <c r="F67444">
        <v>2500000</v>
      </c>
    </row>
    <row r="67445" spans="1:6" x14ac:dyDescent="0.25">
      <c r="A67445" t="s">
        <v>350347</v>
      </c>
      <c r="B67445" t="s">
        <v>350348</v>
      </c>
      <c r="C67445" t="s">
        <v>228880</v>
      </c>
      <c r="E67445" t="s">
        <v>13875</v>
      </c>
    </row>
    <row r="67446" spans="1:6" x14ac:dyDescent="0.25">
      <c r="A67446" t="s">
        <v>350349</v>
      </c>
      <c r="B67446" t="s">
        <v>350350</v>
      </c>
      <c r="C67446" t="s">
        <v>228889</v>
      </c>
      <c r="E67446" t="s">
        <v>59103</v>
      </c>
      <c r="F67446">
        <v>331783</v>
      </c>
    </row>
    <row r="67447" spans="1:6" x14ac:dyDescent="0.25">
      <c r="A67447" t="s">
        <v>350351</v>
      </c>
      <c r="B67447" t="s">
        <v>350352</v>
      </c>
      <c r="C67447" t="s">
        <v>228889</v>
      </c>
      <c r="E67447" t="s">
        <v>338393</v>
      </c>
      <c r="F67447">
        <v>6000000</v>
      </c>
    </row>
    <row r="67448" spans="1:6" x14ac:dyDescent="0.25">
      <c r="A67448" t="s">
        <v>350353</v>
      </c>
      <c r="B67448" t="s">
        <v>350354</v>
      </c>
      <c r="C67448" t="s">
        <v>228873</v>
      </c>
      <c r="E67448" t="s">
        <v>244218</v>
      </c>
      <c r="F67448">
        <v>319457</v>
      </c>
    </row>
    <row r="67449" spans="1:6" x14ac:dyDescent="0.25">
      <c r="A67449" t="s">
        <v>350351</v>
      </c>
      <c r="B67449" t="s">
        <v>350355</v>
      </c>
      <c r="C67449" t="s">
        <v>228889</v>
      </c>
      <c r="E67449" t="s">
        <v>350356</v>
      </c>
      <c r="F67449">
        <v>4000000</v>
      </c>
    </row>
    <row r="67450" spans="1:6" x14ac:dyDescent="0.25">
      <c r="A67450" t="s">
        <v>350353</v>
      </c>
      <c r="B67450" t="s">
        <v>350357</v>
      </c>
      <c r="C67450" t="s">
        <v>228889</v>
      </c>
      <c r="E67450" s="1">
        <v>41827</v>
      </c>
      <c r="F67450">
        <v>500000</v>
      </c>
    </row>
    <row r="67451" spans="1:6" x14ac:dyDescent="0.25">
      <c r="A67451" t="s">
        <v>350351</v>
      </c>
      <c r="B67451" t="s">
        <v>350358</v>
      </c>
      <c r="C67451" t="s">
        <v>228873</v>
      </c>
      <c r="D67451" t="s">
        <v>231418</v>
      </c>
      <c r="E67451" s="1">
        <v>40148</v>
      </c>
      <c r="F67451">
        <v>10000000</v>
      </c>
    </row>
    <row r="67452" spans="1:6" x14ac:dyDescent="0.25">
      <c r="A67452" t="s">
        <v>350353</v>
      </c>
      <c r="B67452" t="s">
        <v>350359</v>
      </c>
      <c r="C67452" t="s">
        <v>228873</v>
      </c>
      <c r="D67452" t="s">
        <v>229206</v>
      </c>
      <c r="E67452" s="1">
        <v>39094</v>
      </c>
      <c r="F67452">
        <v>12000000</v>
      </c>
    </row>
    <row r="67453" spans="1:6" x14ac:dyDescent="0.25">
      <c r="A67453" t="s">
        <v>350351</v>
      </c>
      <c r="B67453" t="s">
        <v>350360</v>
      </c>
      <c r="C67453" t="s">
        <v>228873</v>
      </c>
      <c r="E67453" t="s">
        <v>243172</v>
      </c>
    </row>
    <row r="67454" spans="1:6" x14ac:dyDescent="0.25">
      <c r="A67454" t="s">
        <v>350353</v>
      </c>
      <c r="B67454" t="s">
        <v>350361</v>
      </c>
      <c r="C67454" t="s">
        <v>228889</v>
      </c>
      <c r="E67454" t="s">
        <v>103404</v>
      </c>
      <c r="F67454">
        <v>10000000</v>
      </c>
    </row>
    <row r="67455" spans="1:6" x14ac:dyDescent="0.25">
      <c r="A67455" t="s">
        <v>350351</v>
      </c>
      <c r="B67455" t="s">
        <v>350362</v>
      </c>
      <c r="C67455" t="s">
        <v>228873</v>
      </c>
      <c r="D67455" t="s">
        <v>228877</v>
      </c>
      <c r="E67455" t="s">
        <v>243172</v>
      </c>
      <c r="F67455">
        <v>1400000</v>
      </c>
    </row>
    <row r="67456" spans="1:6" x14ac:dyDescent="0.25">
      <c r="A67456" t="s">
        <v>350353</v>
      </c>
      <c r="B67456" t="s">
        <v>350363</v>
      </c>
      <c r="C67456" t="s">
        <v>228873</v>
      </c>
      <c r="D67456" t="s">
        <v>229145</v>
      </c>
      <c r="E67456" s="1">
        <v>38721</v>
      </c>
      <c r="F67456">
        <v>7000000</v>
      </c>
    </row>
    <row r="67457" spans="1:6" x14ac:dyDescent="0.25">
      <c r="A67457" t="s">
        <v>350351</v>
      </c>
      <c r="B67457" t="s">
        <v>350364</v>
      </c>
      <c r="C67457" t="s">
        <v>228873</v>
      </c>
      <c r="D67457" t="s">
        <v>228874</v>
      </c>
      <c r="E67457" s="1">
        <v>37998</v>
      </c>
      <c r="F67457">
        <v>8600000</v>
      </c>
    </row>
    <row r="67458" spans="1:6" x14ac:dyDescent="0.25">
      <c r="A67458" t="s">
        <v>350353</v>
      </c>
      <c r="B67458" t="s">
        <v>350365</v>
      </c>
      <c r="C67458" t="s">
        <v>228880</v>
      </c>
      <c r="E67458" t="s">
        <v>17670</v>
      </c>
      <c r="F67458">
        <v>18954</v>
      </c>
    </row>
    <row r="67459" spans="1:6" x14ac:dyDescent="0.25">
      <c r="A67459" t="s">
        <v>350366</v>
      </c>
      <c r="B67459" t="s">
        <v>350367</v>
      </c>
      <c r="C67459" t="s">
        <v>228943</v>
      </c>
      <c r="E67459" t="s">
        <v>25928</v>
      </c>
      <c r="F67459">
        <v>0</v>
      </c>
    </row>
    <row r="67460" spans="1:6" x14ac:dyDescent="0.25">
      <c r="A67460" t="s">
        <v>350368</v>
      </c>
      <c r="B67460" t="s">
        <v>350369</v>
      </c>
      <c r="C67460" t="s">
        <v>228873</v>
      </c>
      <c r="D67460" t="s">
        <v>228874</v>
      </c>
      <c r="E67460" t="s">
        <v>45934</v>
      </c>
      <c r="F67460">
        <v>18000000</v>
      </c>
    </row>
    <row r="67461" spans="1:6" x14ac:dyDescent="0.25">
      <c r="A67461" t="s">
        <v>350370</v>
      </c>
      <c r="B67461" t="s">
        <v>350371</v>
      </c>
      <c r="C67461" t="s">
        <v>228873</v>
      </c>
      <c r="D67461" t="s">
        <v>228977</v>
      </c>
      <c r="E67461" s="1">
        <v>42157</v>
      </c>
      <c r="F67461">
        <v>40000000</v>
      </c>
    </row>
    <row r="67462" spans="1:6" x14ac:dyDescent="0.25">
      <c r="A67462" t="s">
        <v>350372</v>
      </c>
      <c r="B67462" t="s">
        <v>350373</v>
      </c>
      <c r="C67462" t="s">
        <v>228889</v>
      </c>
      <c r="E67462" t="s">
        <v>17410</v>
      </c>
    </row>
    <row r="67463" spans="1:6" x14ac:dyDescent="0.25">
      <c r="A67463" t="s">
        <v>350374</v>
      </c>
      <c r="B67463" t="s">
        <v>350375</v>
      </c>
      <c r="C67463" t="s">
        <v>228880</v>
      </c>
      <c r="E67463" s="1">
        <v>41124</v>
      </c>
      <c r="F67463">
        <v>500000</v>
      </c>
    </row>
    <row r="67464" spans="1:6" x14ac:dyDescent="0.25">
      <c r="A67464" t="s">
        <v>350376</v>
      </c>
      <c r="B67464" t="s">
        <v>350377</v>
      </c>
      <c r="C67464" t="s">
        <v>228880</v>
      </c>
      <c r="E67464" s="1">
        <v>40212</v>
      </c>
    </row>
    <row r="67465" spans="1:6" x14ac:dyDescent="0.25">
      <c r="A67465" t="s">
        <v>350378</v>
      </c>
      <c r="B67465" t="s">
        <v>350379</v>
      </c>
      <c r="C67465" t="s">
        <v>228880</v>
      </c>
      <c r="E67465" t="s">
        <v>6056</v>
      </c>
      <c r="F67465">
        <v>600000</v>
      </c>
    </row>
    <row r="67466" spans="1:6" x14ac:dyDescent="0.25">
      <c r="A67466" t="s">
        <v>350380</v>
      </c>
      <c r="B67466" t="s">
        <v>350381</v>
      </c>
      <c r="C67466" t="s">
        <v>228873</v>
      </c>
      <c r="D67466" t="s">
        <v>228877</v>
      </c>
      <c r="E67466" t="s">
        <v>29433</v>
      </c>
      <c r="F67466">
        <v>1849997</v>
      </c>
    </row>
    <row r="67467" spans="1:6" x14ac:dyDescent="0.25">
      <c r="A67467" t="s">
        <v>350378</v>
      </c>
      <c r="B67467" t="s">
        <v>350382</v>
      </c>
      <c r="C67467" t="s">
        <v>228873</v>
      </c>
      <c r="D67467" t="s">
        <v>228877</v>
      </c>
      <c r="E67467" s="1">
        <v>41400</v>
      </c>
      <c r="F67467">
        <v>1650000</v>
      </c>
    </row>
    <row r="67468" spans="1:6" x14ac:dyDescent="0.25">
      <c r="A67468" t="s">
        <v>350380</v>
      </c>
      <c r="B67468" t="s">
        <v>350383</v>
      </c>
      <c r="C67468" t="s">
        <v>228873</v>
      </c>
      <c r="D67468" t="s">
        <v>228877</v>
      </c>
      <c r="E67468" s="1">
        <v>41497</v>
      </c>
      <c r="F67468">
        <v>200000</v>
      </c>
    </row>
    <row r="67469" spans="1:6" x14ac:dyDescent="0.25">
      <c r="A67469" t="s">
        <v>350384</v>
      </c>
      <c r="B67469" t="s">
        <v>350385</v>
      </c>
      <c r="C67469" t="s">
        <v>228916</v>
      </c>
      <c r="E67469" s="1">
        <v>41791</v>
      </c>
      <c r="F67469">
        <v>100000</v>
      </c>
    </row>
    <row r="67470" spans="1:6" x14ac:dyDescent="0.25">
      <c r="A67470" t="s">
        <v>350386</v>
      </c>
      <c r="B67470" t="s">
        <v>350387</v>
      </c>
      <c r="C67470" t="s">
        <v>228943</v>
      </c>
      <c r="E67470" t="s">
        <v>24998</v>
      </c>
      <c r="F67470">
        <v>10000000</v>
      </c>
    </row>
    <row r="67471" spans="1:6" x14ac:dyDescent="0.25">
      <c r="A67471" t="s">
        <v>350388</v>
      </c>
      <c r="B67471" t="s">
        <v>350389</v>
      </c>
      <c r="C67471" t="s">
        <v>228880</v>
      </c>
      <c r="E67471" s="1">
        <v>39204</v>
      </c>
      <c r="F67471">
        <v>15000000</v>
      </c>
    </row>
    <row r="67472" spans="1:6" x14ac:dyDescent="0.25">
      <c r="A67472" t="s">
        <v>350390</v>
      </c>
      <c r="B67472" t="s">
        <v>350391</v>
      </c>
      <c r="C67472" t="s">
        <v>228880</v>
      </c>
      <c r="E67472" s="1">
        <v>41431</v>
      </c>
      <c r="F67472">
        <v>57324</v>
      </c>
    </row>
    <row r="67473" spans="1:6" x14ac:dyDescent="0.25">
      <c r="A67473" t="s">
        <v>350392</v>
      </c>
      <c r="B67473" t="s">
        <v>350393</v>
      </c>
      <c r="C67473" t="s">
        <v>228919</v>
      </c>
      <c r="E67473" s="1">
        <v>37775</v>
      </c>
      <c r="F67473">
        <v>62500000</v>
      </c>
    </row>
    <row r="67474" spans="1:6" x14ac:dyDescent="0.25">
      <c r="A67474" t="s">
        <v>350394</v>
      </c>
      <c r="B67474" t="s">
        <v>350395</v>
      </c>
      <c r="C67474" t="s">
        <v>228873</v>
      </c>
      <c r="E67474" t="s">
        <v>238929</v>
      </c>
      <c r="F67474">
        <v>7600000</v>
      </c>
    </row>
    <row r="67475" spans="1:6" x14ac:dyDescent="0.25">
      <c r="A67475" t="s">
        <v>350396</v>
      </c>
      <c r="B67475" t="s">
        <v>350397</v>
      </c>
      <c r="C67475" t="s">
        <v>228943</v>
      </c>
      <c r="E67475" s="1">
        <v>39448</v>
      </c>
    </row>
    <row r="67476" spans="1:6" x14ac:dyDescent="0.25">
      <c r="A67476" t="s">
        <v>350398</v>
      </c>
      <c r="B67476" t="s">
        <v>350399</v>
      </c>
      <c r="C67476" t="s">
        <v>228880</v>
      </c>
      <c r="E67476" s="1">
        <v>40186</v>
      </c>
      <c r="F67476">
        <v>270000</v>
      </c>
    </row>
    <row r="67477" spans="1:6" x14ac:dyDescent="0.25">
      <c r="A67477" t="s">
        <v>350400</v>
      </c>
      <c r="B67477" t="s">
        <v>350401</v>
      </c>
      <c r="C67477" t="s">
        <v>228916</v>
      </c>
      <c r="E67477" s="1">
        <v>41923</v>
      </c>
      <c r="F67477">
        <v>30000</v>
      </c>
    </row>
    <row r="67478" spans="1:6" x14ac:dyDescent="0.25">
      <c r="A67478" t="s">
        <v>350402</v>
      </c>
      <c r="B67478" t="s">
        <v>350403</v>
      </c>
      <c r="C67478" t="s">
        <v>228943</v>
      </c>
      <c r="E67478" s="1">
        <v>42013</v>
      </c>
      <c r="F67478">
        <v>96000</v>
      </c>
    </row>
    <row r="67479" spans="1:6" x14ac:dyDescent="0.25">
      <c r="A67479" t="s">
        <v>350400</v>
      </c>
      <c r="B67479" t="s">
        <v>350404</v>
      </c>
      <c r="C67479" t="s">
        <v>228943</v>
      </c>
      <c r="E67479" t="s">
        <v>18123</v>
      </c>
      <c r="F67479">
        <v>30000</v>
      </c>
    </row>
    <row r="67480" spans="1:6" x14ac:dyDescent="0.25">
      <c r="A67480" t="s">
        <v>350402</v>
      </c>
      <c r="B67480" t="s">
        <v>350405</v>
      </c>
      <c r="C67480" t="s">
        <v>229045</v>
      </c>
      <c r="E67480" t="s">
        <v>173329</v>
      </c>
      <c r="F67480">
        <v>14000</v>
      </c>
    </row>
    <row r="67481" spans="1:6" x14ac:dyDescent="0.25">
      <c r="A67481" t="s">
        <v>350406</v>
      </c>
      <c r="B67481" t="s">
        <v>350407</v>
      </c>
      <c r="C67481" t="s">
        <v>228873</v>
      </c>
      <c r="E67481" t="s">
        <v>243172</v>
      </c>
      <c r="F67481">
        <v>7200000</v>
      </c>
    </row>
    <row r="67482" spans="1:6" x14ac:dyDescent="0.25">
      <c r="A67482" t="s">
        <v>350408</v>
      </c>
      <c r="B67482" t="s">
        <v>350409</v>
      </c>
      <c r="C67482" t="s">
        <v>228880</v>
      </c>
      <c r="E67482" s="1">
        <v>41645</v>
      </c>
      <c r="F67482">
        <v>1300000</v>
      </c>
    </row>
    <row r="67483" spans="1:6" x14ac:dyDescent="0.25">
      <c r="A67483" t="s">
        <v>350410</v>
      </c>
      <c r="B67483" t="s">
        <v>350411</v>
      </c>
      <c r="C67483" t="s">
        <v>228880</v>
      </c>
      <c r="E67483" t="s">
        <v>24501</v>
      </c>
      <c r="F67483">
        <v>250000</v>
      </c>
    </row>
    <row r="67484" spans="1:6" x14ac:dyDescent="0.25">
      <c r="A67484" t="s">
        <v>350412</v>
      </c>
      <c r="B67484" t="s">
        <v>350413</v>
      </c>
      <c r="C67484" t="s">
        <v>228873</v>
      </c>
      <c r="D67484" t="s">
        <v>228877</v>
      </c>
      <c r="E67484" s="1">
        <v>37805</v>
      </c>
      <c r="F67484">
        <v>14967853</v>
      </c>
    </row>
    <row r="67485" spans="1:6" x14ac:dyDescent="0.25">
      <c r="A67485" t="s">
        <v>350414</v>
      </c>
      <c r="B67485" t="s">
        <v>350415</v>
      </c>
      <c r="C67485" t="s">
        <v>228873</v>
      </c>
      <c r="D67485" t="s">
        <v>228874</v>
      </c>
      <c r="E67485" t="s">
        <v>167501</v>
      </c>
      <c r="F67485">
        <v>7000000</v>
      </c>
    </row>
    <row r="67486" spans="1:6" x14ac:dyDescent="0.25">
      <c r="A67486" t="s">
        <v>350412</v>
      </c>
      <c r="B67486" t="s">
        <v>350416</v>
      </c>
      <c r="C67486" t="s">
        <v>228873</v>
      </c>
      <c r="D67486" t="s">
        <v>228977</v>
      </c>
      <c r="E67486" t="s">
        <v>257948</v>
      </c>
      <c r="F67486">
        <v>9510000</v>
      </c>
    </row>
    <row r="67487" spans="1:6" x14ac:dyDescent="0.25">
      <c r="A67487" t="s">
        <v>350417</v>
      </c>
      <c r="B67487" t="s">
        <v>350418</v>
      </c>
      <c r="C67487" t="s">
        <v>228873</v>
      </c>
      <c r="D67487" t="s">
        <v>228877</v>
      </c>
      <c r="E67487" t="s">
        <v>229555</v>
      </c>
      <c r="F67487">
        <v>38000000</v>
      </c>
    </row>
    <row r="67488" spans="1:6" x14ac:dyDescent="0.25">
      <c r="A67488" t="s">
        <v>350419</v>
      </c>
      <c r="B67488" t="s">
        <v>350420</v>
      </c>
      <c r="C67488" t="s">
        <v>228873</v>
      </c>
      <c r="D67488" t="s">
        <v>228874</v>
      </c>
      <c r="E67488" s="1">
        <v>38362</v>
      </c>
    </row>
    <row r="67489" spans="1:6" x14ac:dyDescent="0.25">
      <c r="A67489" t="s">
        <v>350421</v>
      </c>
      <c r="B67489" t="s">
        <v>350422</v>
      </c>
      <c r="C67489" t="s">
        <v>228889</v>
      </c>
      <c r="E67489" s="1">
        <v>40544</v>
      </c>
    </row>
    <row r="67490" spans="1:6" x14ac:dyDescent="0.25">
      <c r="A67490" t="s">
        <v>350423</v>
      </c>
      <c r="B67490" t="s">
        <v>350424</v>
      </c>
      <c r="C67490" t="s">
        <v>228880</v>
      </c>
      <c r="E67490" t="s">
        <v>7636</v>
      </c>
      <c r="F67490">
        <v>500000</v>
      </c>
    </row>
    <row r="67491" spans="1:6" x14ac:dyDescent="0.25">
      <c r="A67491" t="s">
        <v>350425</v>
      </c>
      <c r="B67491" t="s">
        <v>350426</v>
      </c>
      <c r="C67491" t="s">
        <v>228873</v>
      </c>
      <c r="E67491" t="s">
        <v>1308</v>
      </c>
      <c r="F67491">
        <v>500000</v>
      </c>
    </row>
    <row r="67492" spans="1:6" x14ac:dyDescent="0.25">
      <c r="A67492" t="s">
        <v>350427</v>
      </c>
      <c r="B67492" t="s">
        <v>350428</v>
      </c>
      <c r="C67492" t="s">
        <v>228873</v>
      </c>
      <c r="D67492" t="s">
        <v>228877</v>
      </c>
      <c r="E67492" s="1">
        <v>38359</v>
      </c>
      <c r="F67492">
        <v>1250000</v>
      </c>
    </row>
    <row r="67493" spans="1:6" x14ac:dyDescent="0.25">
      <c r="A67493" t="s">
        <v>350429</v>
      </c>
      <c r="B67493" t="s">
        <v>350430</v>
      </c>
      <c r="C67493" t="s">
        <v>228880</v>
      </c>
      <c r="E67493" s="1">
        <v>41617</v>
      </c>
      <c r="F67493">
        <v>1100000</v>
      </c>
    </row>
    <row r="67494" spans="1:6" x14ac:dyDescent="0.25">
      <c r="A67494" t="s">
        <v>350431</v>
      </c>
      <c r="B67494" t="s">
        <v>350432</v>
      </c>
      <c r="C67494" t="s">
        <v>228873</v>
      </c>
      <c r="E67494" t="s">
        <v>104931</v>
      </c>
      <c r="F67494">
        <v>1600000</v>
      </c>
    </row>
    <row r="67495" spans="1:6" x14ac:dyDescent="0.25">
      <c r="A67495" t="s">
        <v>350429</v>
      </c>
      <c r="B67495" t="s">
        <v>350433</v>
      </c>
      <c r="C67495" t="s">
        <v>228943</v>
      </c>
      <c r="E67495" s="1">
        <v>41159</v>
      </c>
    </row>
    <row r="67496" spans="1:6" x14ac:dyDescent="0.25">
      <c r="A67496" t="s">
        <v>350431</v>
      </c>
      <c r="B67496" t="s">
        <v>350434</v>
      </c>
      <c r="C67496" t="s">
        <v>228880</v>
      </c>
      <c r="E67496" s="1">
        <v>40552</v>
      </c>
    </row>
    <row r="67497" spans="1:6" x14ac:dyDescent="0.25">
      <c r="A67497" t="s">
        <v>350435</v>
      </c>
      <c r="B67497" t="s">
        <v>350436</v>
      </c>
      <c r="C67497" t="s">
        <v>228880</v>
      </c>
      <c r="E67497" s="1">
        <v>41286</v>
      </c>
      <c r="F67497">
        <v>25000</v>
      </c>
    </row>
    <row r="67498" spans="1:6" x14ac:dyDescent="0.25">
      <c r="A67498" t="s">
        <v>350437</v>
      </c>
      <c r="B67498" t="s">
        <v>350438</v>
      </c>
      <c r="C67498" t="s">
        <v>228873</v>
      </c>
      <c r="E67498" s="1">
        <v>40303</v>
      </c>
      <c r="F67498">
        <v>2000000</v>
      </c>
    </row>
    <row r="67499" spans="1:6" x14ac:dyDescent="0.25">
      <c r="A67499" t="s">
        <v>350439</v>
      </c>
      <c r="B67499" t="s">
        <v>350440</v>
      </c>
      <c r="C67499" t="s">
        <v>228873</v>
      </c>
      <c r="D67499" t="s">
        <v>228874</v>
      </c>
      <c r="E67499" t="s">
        <v>91944</v>
      </c>
      <c r="F67499">
        <v>1500000</v>
      </c>
    </row>
    <row r="67500" spans="1:6" x14ac:dyDescent="0.25">
      <c r="A67500" t="s">
        <v>350441</v>
      </c>
      <c r="B67500" t="s">
        <v>350442</v>
      </c>
      <c r="C67500" t="s">
        <v>228943</v>
      </c>
      <c r="E67500" t="s">
        <v>26079</v>
      </c>
      <c r="F67500">
        <v>200000</v>
      </c>
    </row>
    <row r="67501" spans="1:6" x14ac:dyDescent="0.25">
      <c r="A67501" t="s">
        <v>350443</v>
      </c>
      <c r="B67501" t="s">
        <v>350444</v>
      </c>
      <c r="C67501" t="s">
        <v>228889</v>
      </c>
      <c r="E67501" s="1">
        <v>41284</v>
      </c>
    </row>
    <row r="67502" spans="1:6" x14ac:dyDescent="0.25">
      <c r="A67502" t="s">
        <v>350445</v>
      </c>
      <c r="B67502" t="s">
        <v>350446</v>
      </c>
      <c r="C67502" t="s">
        <v>228919</v>
      </c>
      <c r="E67502" t="s">
        <v>33870</v>
      </c>
      <c r="F67502">
        <v>75000000</v>
      </c>
    </row>
    <row r="67503" spans="1:6" x14ac:dyDescent="0.25">
      <c r="A67503" t="s">
        <v>350447</v>
      </c>
      <c r="B67503" t="s">
        <v>350448</v>
      </c>
      <c r="C67503" t="s">
        <v>228880</v>
      </c>
      <c r="E67503" s="1">
        <v>40706</v>
      </c>
    </row>
    <row r="67504" spans="1:6" x14ac:dyDescent="0.25">
      <c r="A67504" t="s">
        <v>350449</v>
      </c>
      <c r="B67504" t="s">
        <v>350450</v>
      </c>
      <c r="C67504" t="s">
        <v>228927</v>
      </c>
      <c r="E67504" t="s">
        <v>62472</v>
      </c>
      <c r="F67504">
        <v>400000</v>
      </c>
    </row>
    <row r="67505" spans="1:6" x14ac:dyDescent="0.25">
      <c r="A67505" t="s">
        <v>350451</v>
      </c>
      <c r="B67505" t="s">
        <v>350452</v>
      </c>
      <c r="C67505" t="s">
        <v>228873</v>
      </c>
      <c r="E67505" t="s">
        <v>77647</v>
      </c>
    </row>
    <row r="67506" spans="1:6" x14ac:dyDescent="0.25">
      <c r="A67506" t="s">
        <v>350453</v>
      </c>
      <c r="B67506" t="s">
        <v>350454</v>
      </c>
      <c r="C67506" t="s">
        <v>228943</v>
      </c>
      <c r="E67506" s="1">
        <v>41338</v>
      </c>
      <c r="F67506">
        <v>1100000</v>
      </c>
    </row>
    <row r="67507" spans="1:6" x14ac:dyDescent="0.25">
      <c r="A67507" t="s">
        <v>350451</v>
      </c>
      <c r="B67507" t="s">
        <v>350455</v>
      </c>
      <c r="C67507" t="s">
        <v>228873</v>
      </c>
      <c r="E67507" s="1">
        <v>41710</v>
      </c>
      <c r="F67507">
        <v>2000000</v>
      </c>
    </row>
    <row r="67508" spans="1:6" x14ac:dyDescent="0.25">
      <c r="A67508" t="s">
        <v>350453</v>
      </c>
      <c r="B67508" t="s">
        <v>350456</v>
      </c>
      <c r="C67508" t="s">
        <v>228943</v>
      </c>
      <c r="E67508" s="1">
        <v>40668</v>
      </c>
      <c r="F67508">
        <v>1043587</v>
      </c>
    </row>
    <row r="67509" spans="1:6" x14ac:dyDescent="0.25">
      <c r="A67509" t="s">
        <v>350457</v>
      </c>
      <c r="B67509" t="s">
        <v>350458</v>
      </c>
      <c r="C67509" t="s">
        <v>228909</v>
      </c>
      <c r="E67509" t="s">
        <v>24213</v>
      </c>
    </row>
    <row r="67510" spans="1:6" x14ac:dyDescent="0.25">
      <c r="A67510" t="s">
        <v>350459</v>
      </c>
      <c r="B67510" t="s">
        <v>350460</v>
      </c>
      <c r="C67510" t="s">
        <v>228873</v>
      </c>
      <c r="D67510" t="s">
        <v>228874</v>
      </c>
      <c r="E67510" s="1">
        <v>37022</v>
      </c>
      <c r="F67510">
        <v>2500000</v>
      </c>
    </row>
    <row r="67511" spans="1:6" x14ac:dyDescent="0.25">
      <c r="A67511" t="s">
        <v>350461</v>
      </c>
      <c r="B67511" t="s">
        <v>350462</v>
      </c>
      <c r="C67511" t="s">
        <v>228873</v>
      </c>
      <c r="E67511" t="s">
        <v>133418</v>
      </c>
    </row>
    <row r="67512" spans="1:6" x14ac:dyDescent="0.25">
      <c r="A67512" t="s">
        <v>350463</v>
      </c>
      <c r="B67512" t="s">
        <v>350464</v>
      </c>
      <c r="C67512" t="s">
        <v>228873</v>
      </c>
      <c r="E67512" t="s">
        <v>311833</v>
      </c>
      <c r="F67512">
        <v>1510000</v>
      </c>
    </row>
    <row r="67513" spans="1:6" x14ac:dyDescent="0.25">
      <c r="A67513" t="s">
        <v>350465</v>
      </c>
      <c r="B67513" t="s">
        <v>350466</v>
      </c>
      <c r="C67513" t="s">
        <v>228873</v>
      </c>
      <c r="D67513" t="s">
        <v>228877</v>
      </c>
      <c r="E67513" s="1">
        <v>40826</v>
      </c>
    </row>
    <row r="67514" spans="1:6" x14ac:dyDescent="0.25">
      <c r="A67514" t="s">
        <v>350467</v>
      </c>
      <c r="B67514" t="s">
        <v>350468</v>
      </c>
      <c r="C67514" t="s">
        <v>228916</v>
      </c>
      <c r="E67514" s="1">
        <v>41279</v>
      </c>
    </row>
    <row r="67515" spans="1:6" x14ac:dyDescent="0.25">
      <c r="A67515" t="s">
        <v>350465</v>
      </c>
      <c r="B67515" t="s">
        <v>350469</v>
      </c>
      <c r="C67515" t="s">
        <v>228873</v>
      </c>
      <c r="E67515" s="1">
        <v>40913</v>
      </c>
      <c r="F67515">
        <v>4000000</v>
      </c>
    </row>
    <row r="67516" spans="1:6" x14ac:dyDescent="0.25">
      <c r="A67516" t="s">
        <v>350470</v>
      </c>
      <c r="B67516" t="s">
        <v>350471</v>
      </c>
      <c r="C67516" t="s">
        <v>228873</v>
      </c>
      <c r="E67516" t="s">
        <v>52150</v>
      </c>
      <c r="F67516">
        <v>666404</v>
      </c>
    </row>
    <row r="67517" spans="1:6" x14ac:dyDescent="0.25">
      <c r="A67517" t="s">
        <v>350472</v>
      </c>
      <c r="B67517" t="s">
        <v>350473</v>
      </c>
      <c r="C67517" t="s">
        <v>228873</v>
      </c>
      <c r="E67517" s="1">
        <v>39905</v>
      </c>
      <c r="F67517">
        <v>2000000</v>
      </c>
    </row>
    <row r="67518" spans="1:6" x14ac:dyDescent="0.25">
      <c r="A67518" t="s">
        <v>350474</v>
      </c>
      <c r="B67518" t="s">
        <v>350475</v>
      </c>
      <c r="C67518" t="s">
        <v>228873</v>
      </c>
      <c r="D67518" t="s">
        <v>228877</v>
      </c>
      <c r="E67518" t="s">
        <v>238465</v>
      </c>
      <c r="F67518">
        <v>6300000</v>
      </c>
    </row>
    <row r="67519" spans="1:6" x14ac:dyDescent="0.25">
      <c r="A67519" t="s">
        <v>350476</v>
      </c>
      <c r="B67519" t="s">
        <v>350477</v>
      </c>
      <c r="C67519" t="s">
        <v>228873</v>
      </c>
      <c r="D67519" t="s">
        <v>228874</v>
      </c>
      <c r="E67519" t="s">
        <v>47854</v>
      </c>
      <c r="F67519">
        <v>20000000</v>
      </c>
    </row>
    <row r="67520" spans="1:6" x14ac:dyDescent="0.25">
      <c r="A67520" t="s">
        <v>350474</v>
      </c>
      <c r="B67520" t="s">
        <v>350478</v>
      </c>
      <c r="C67520" t="s">
        <v>228873</v>
      </c>
      <c r="D67520" t="s">
        <v>228977</v>
      </c>
      <c r="E67520" t="s">
        <v>40017</v>
      </c>
      <c r="F67520">
        <v>35000000</v>
      </c>
    </row>
    <row r="67521" spans="1:6" x14ac:dyDescent="0.25">
      <c r="A67521" t="s">
        <v>350476</v>
      </c>
      <c r="B67521" t="s">
        <v>350479</v>
      </c>
      <c r="C67521" t="s">
        <v>228873</v>
      </c>
      <c r="D67521" t="s">
        <v>229206</v>
      </c>
      <c r="E67521" s="1">
        <v>41889</v>
      </c>
      <c r="F67521">
        <v>50000000</v>
      </c>
    </row>
    <row r="67522" spans="1:6" x14ac:dyDescent="0.25">
      <c r="A67522" t="s">
        <v>350480</v>
      </c>
      <c r="B67522" t="s">
        <v>350481</v>
      </c>
      <c r="C67522" t="s">
        <v>228873</v>
      </c>
      <c r="E67522" s="1">
        <v>36531</v>
      </c>
      <c r="F67522">
        <v>150000000</v>
      </c>
    </row>
    <row r="67523" spans="1:6" x14ac:dyDescent="0.25">
      <c r="A67523" t="s">
        <v>350482</v>
      </c>
      <c r="B67523" t="s">
        <v>350483</v>
      </c>
      <c r="C67523" t="s">
        <v>228889</v>
      </c>
      <c r="E67523" s="1">
        <v>40909</v>
      </c>
    </row>
    <row r="67524" spans="1:6" x14ac:dyDescent="0.25">
      <c r="A67524" t="s">
        <v>350484</v>
      </c>
      <c r="B67524" t="s">
        <v>350485</v>
      </c>
      <c r="C67524" t="s">
        <v>228880</v>
      </c>
      <c r="E67524" s="1">
        <v>38874</v>
      </c>
    </row>
    <row r="67525" spans="1:6" x14ac:dyDescent="0.25">
      <c r="A67525" t="s">
        <v>350486</v>
      </c>
      <c r="B67525" t="s">
        <v>350487</v>
      </c>
      <c r="C67525" t="s">
        <v>229311</v>
      </c>
      <c r="E67525" t="s">
        <v>76000</v>
      </c>
      <c r="F67525">
        <v>250000000</v>
      </c>
    </row>
    <row r="67526" spans="1:6" x14ac:dyDescent="0.25">
      <c r="A67526" t="s">
        <v>350488</v>
      </c>
      <c r="B67526" t="s">
        <v>350489</v>
      </c>
      <c r="C67526" t="s">
        <v>228880</v>
      </c>
      <c r="E67526" s="1">
        <v>41494</v>
      </c>
      <c r="F67526">
        <v>70000</v>
      </c>
    </row>
    <row r="67527" spans="1:6" x14ac:dyDescent="0.25">
      <c r="A67527" t="s">
        <v>350490</v>
      </c>
      <c r="B67527" t="s">
        <v>350491</v>
      </c>
      <c r="C67527" t="s">
        <v>228873</v>
      </c>
      <c r="E67527" t="s">
        <v>145054</v>
      </c>
      <c r="F67527">
        <v>29079</v>
      </c>
    </row>
    <row r="67528" spans="1:6" x14ac:dyDescent="0.25">
      <c r="A67528" t="s">
        <v>350492</v>
      </c>
      <c r="B67528" t="s">
        <v>350493</v>
      </c>
      <c r="C67528" t="s">
        <v>228889</v>
      </c>
      <c r="E67528" s="1">
        <v>41951</v>
      </c>
      <c r="F67528">
        <v>2781770</v>
      </c>
    </row>
    <row r="67529" spans="1:6" x14ac:dyDescent="0.25">
      <c r="A67529" t="s">
        <v>350494</v>
      </c>
      <c r="B67529" t="s">
        <v>350495</v>
      </c>
      <c r="C67529" t="s">
        <v>229311</v>
      </c>
      <c r="E67529" s="1">
        <v>42037</v>
      </c>
      <c r="F67529">
        <v>8933357</v>
      </c>
    </row>
    <row r="67530" spans="1:6" x14ac:dyDescent="0.25">
      <c r="A67530" t="s">
        <v>350492</v>
      </c>
      <c r="B67530" t="s">
        <v>350496</v>
      </c>
      <c r="C67530" t="s">
        <v>228916</v>
      </c>
      <c r="E67530" s="1">
        <v>41708</v>
      </c>
      <c r="F67530">
        <v>3057542</v>
      </c>
    </row>
    <row r="67531" spans="1:6" x14ac:dyDescent="0.25">
      <c r="A67531" t="s">
        <v>350494</v>
      </c>
      <c r="B67531" t="s">
        <v>350497</v>
      </c>
      <c r="C67531" t="s">
        <v>228916</v>
      </c>
      <c r="E67531" t="s">
        <v>91481</v>
      </c>
      <c r="F67531">
        <v>1221793</v>
      </c>
    </row>
    <row r="67532" spans="1:6" x14ac:dyDescent="0.25">
      <c r="A67532" t="s">
        <v>350492</v>
      </c>
      <c r="B67532" t="s">
        <v>350498</v>
      </c>
      <c r="C67532" t="s">
        <v>228880</v>
      </c>
      <c r="E67532" s="1">
        <v>41283</v>
      </c>
      <c r="F67532">
        <v>4000000</v>
      </c>
    </row>
    <row r="67533" spans="1:6" x14ac:dyDescent="0.25">
      <c r="A67533" t="s">
        <v>350494</v>
      </c>
      <c r="B67533" t="s">
        <v>350499</v>
      </c>
      <c r="C67533" t="s">
        <v>229311</v>
      </c>
      <c r="E67533" t="s">
        <v>148475</v>
      </c>
      <c r="F67533">
        <v>2036819</v>
      </c>
    </row>
    <row r="67534" spans="1:6" x14ac:dyDescent="0.25">
      <c r="A67534" t="s">
        <v>350492</v>
      </c>
      <c r="B67534" t="s">
        <v>350500</v>
      </c>
      <c r="C67534" t="s">
        <v>228880</v>
      </c>
      <c r="E67534" s="1">
        <v>41284</v>
      </c>
      <c r="F67534">
        <v>2500000</v>
      </c>
    </row>
    <row r="67535" spans="1:6" x14ac:dyDescent="0.25">
      <c r="A67535" t="s">
        <v>350494</v>
      </c>
      <c r="B67535" t="s">
        <v>350501</v>
      </c>
      <c r="C67535" t="s">
        <v>229311</v>
      </c>
      <c r="E67535" t="s">
        <v>130192</v>
      </c>
      <c r="F67535">
        <v>3592831</v>
      </c>
    </row>
    <row r="67536" spans="1:6" x14ac:dyDescent="0.25">
      <c r="A67536" t="s">
        <v>350502</v>
      </c>
      <c r="B67536" t="s">
        <v>350503</v>
      </c>
      <c r="C67536" t="s">
        <v>228880</v>
      </c>
      <c r="E67536" t="s">
        <v>233155</v>
      </c>
      <c r="F67536">
        <v>300000</v>
      </c>
    </row>
    <row r="67537" spans="1:6" x14ac:dyDescent="0.25">
      <c r="A67537" t="s">
        <v>350504</v>
      </c>
      <c r="B67537" t="s">
        <v>350505</v>
      </c>
      <c r="C67537" t="s">
        <v>228873</v>
      </c>
      <c r="E67537" s="1">
        <v>40031</v>
      </c>
      <c r="F67537">
        <v>2761139</v>
      </c>
    </row>
    <row r="67538" spans="1:6" x14ac:dyDescent="0.25">
      <c r="A67538" t="s">
        <v>350506</v>
      </c>
      <c r="B67538" t="s">
        <v>350507</v>
      </c>
      <c r="C67538" t="s">
        <v>228943</v>
      </c>
      <c r="E67538" s="1">
        <v>39570</v>
      </c>
      <c r="F67538">
        <v>500000</v>
      </c>
    </row>
    <row r="67539" spans="1:6" x14ac:dyDescent="0.25">
      <c r="A67539" t="s">
        <v>350508</v>
      </c>
      <c r="B67539" t="s">
        <v>350509</v>
      </c>
      <c r="C67539" t="s">
        <v>228873</v>
      </c>
      <c r="D67539" t="s">
        <v>228874</v>
      </c>
      <c r="E67539" s="1">
        <v>41066</v>
      </c>
      <c r="F67539">
        <v>15000000</v>
      </c>
    </row>
    <row r="67540" spans="1:6" x14ac:dyDescent="0.25">
      <c r="A67540" t="s">
        <v>350506</v>
      </c>
      <c r="B67540" t="s">
        <v>350510</v>
      </c>
      <c r="C67540" t="s">
        <v>228873</v>
      </c>
      <c r="D67540" t="s">
        <v>228877</v>
      </c>
      <c r="E67540" s="1">
        <v>40093</v>
      </c>
      <c r="F67540">
        <v>4000000</v>
      </c>
    </row>
    <row r="67541" spans="1:6" x14ac:dyDescent="0.25">
      <c r="A67541" t="s">
        <v>350511</v>
      </c>
      <c r="B67541" t="s">
        <v>350512</v>
      </c>
      <c r="C67541" t="s">
        <v>228873</v>
      </c>
      <c r="E67541" s="1">
        <v>40794</v>
      </c>
      <c r="F67541">
        <v>501705</v>
      </c>
    </row>
    <row r="67542" spans="1:6" x14ac:dyDescent="0.25">
      <c r="A67542" t="s">
        <v>350513</v>
      </c>
      <c r="B67542" t="s">
        <v>350514</v>
      </c>
      <c r="C67542" t="s">
        <v>228943</v>
      </c>
      <c r="E67542" t="s">
        <v>20408</v>
      </c>
      <c r="F67542">
        <v>574392</v>
      </c>
    </row>
    <row r="67543" spans="1:6" x14ac:dyDescent="0.25">
      <c r="A67543" t="s">
        <v>350515</v>
      </c>
      <c r="B67543" t="s">
        <v>350516</v>
      </c>
      <c r="C67543" t="s">
        <v>228873</v>
      </c>
      <c r="E67543" t="s">
        <v>153986</v>
      </c>
      <c r="F67543">
        <v>6500000</v>
      </c>
    </row>
    <row r="67544" spans="1:6" x14ac:dyDescent="0.25">
      <c r="A67544" t="s">
        <v>350517</v>
      </c>
      <c r="B67544" t="s">
        <v>350518</v>
      </c>
      <c r="C67544" t="s">
        <v>228873</v>
      </c>
      <c r="E67544" t="s">
        <v>68567</v>
      </c>
      <c r="F67544">
        <v>43000000</v>
      </c>
    </row>
    <row r="67545" spans="1:6" x14ac:dyDescent="0.25">
      <c r="A67545" t="s">
        <v>350519</v>
      </c>
      <c r="B67545" t="s">
        <v>350520</v>
      </c>
      <c r="C67545" t="s">
        <v>228873</v>
      </c>
      <c r="E67545" s="1">
        <v>40246</v>
      </c>
      <c r="F67545">
        <v>7000000</v>
      </c>
    </row>
    <row r="67546" spans="1:6" x14ac:dyDescent="0.25">
      <c r="A67546" t="s">
        <v>350517</v>
      </c>
      <c r="B67546" t="s">
        <v>350521</v>
      </c>
      <c r="C67546" t="s">
        <v>228873</v>
      </c>
      <c r="E67546" t="s">
        <v>20355</v>
      </c>
      <c r="F67546">
        <v>32500000</v>
      </c>
    </row>
    <row r="67547" spans="1:6" x14ac:dyDescent="0.25">
      <c r="A67547" t="s">
        <v>350522</v>
      </c>
      <c r="B67547" t="s">
        <v>350523</v>
      </c>
      <c r="C67547" t="s">
        <v>228873</v>
      </c>
      <c r="E67547" t="s">
        <v>104931</v>
      </c>
      <c r="F67547">
        <v>4000000</v>
      </c>
    </row>
    <row r="67548" spans="1:6" x14ac:dyDescent="0.25">
      <c r="A67548" t="s">
        <v>350524</v>
      </c>
      <c r="B67548" t="s">
        <v>350525</v>
      </c>
      <c r="C67548" t="s">
        <v>228889</v>
      </c>
      <c r="E67548" s="1">
        <v>41343</v>
      </c>
    </row>
    <row r="67549" spans="1:6" x14ac:dyDescent="0.25">
      <c r="A67549" t="s">
        <v>350526</v>
      </c>
      <c r="B67549" t="s">
        <v>350527</v>
      </c>
      <c r="C67549" t="s">
        <v>228873</v>
      </c>
      <c r="D67549" t="s">
        <v>228874</v>
      </c>
      <c r="E67549" t="s">
        <v>269323</v>
      </c>
      <c r="F67549">
        <v>10000000</v>
      </c>
    </row>
    <row r="67550" spans="1:6" x14ac:dyDescent="0.25">
      <c r="A67550" t="s">
        <v>350528</v>
      </c>
      <c r="B67550" t="s">
        <v>350529</v>
      </c>
      <c r="C67550" t="s">
        <v>228873</v>
      </c>
      <c r="D67550" t="s">
        <v>228977</v>
      </c>
      <c r="E67550" t="s">
        <v>21280</v>
      </c>
      <c r="F67550">
        <v>303757</v>
      </c>
    </row>
    <row r="67551" spans="1:6" x14ac:dyDescent="0.25">
      <c r="A67551" t="s">
        <v>350526</v>
      </c>
      <c r="B67551" t="s">
        <v>350530</v>
      </c>
      <c r="C67551" t="s">
        <v>228873</v>
      </c>
      <c r="D67551" t="s">
        <v>228877</v>
      </c>
      <c r="E67551" t="s">
        <v>289419</v>
      </c>
      <c r="F67551">
        <v>4300000</v>
      </c>
    </row>
    <row r="67552" spans="1:6" x14ac:dyDescent="0.25">
      <c r="A67552" t="s">
        <v>350531</v>
      </c>
      <c r="B67552" t="s">
        <v>350532</v>
      </c>
      <c r="C67552" t="s">
        <v>228873</v>
      </c>
      <c r="E67552" s="1">
        <v>40827</v>
      </c>
      <c r="F67552">
        <v>9900000</v>
      </c>
    </row>
    <row r="67553" spans="1:6" x14ac:dyDescent="0.25">
      <c r="A67553" t="s">
        <v>350533</v>
      </c>
      <c r="B67553" t="s">
        <v>350534</v>
      </c>
      <c r="C67553" t="s">
        <v>228873</v>
      </c>
      <c r="E67553" t="s">
        <v>27934</v>
      </c>
      <c r="F67553">
        <v>5000000</v>
      </c>
    </row>
    <row r="67554" spans="1:6" x14ac:dyDescent="0.25">
      <c r="A67554" t="s">
        <v>350535</v>
      </c>
      <c r="B67554" t="s">
        <v>350536</v>
      </c>
      <c r="C67554" t="s">
        <v>228889</v>
      </c>
      <c r="E67554" s="1">
        <v>41651</v>
      </c>
      <c r="F67554">
        <v>41250</v>
      </c>
    </row>
    <row r="67555" spans="1:6" x14ac:dyDescent="0.25">
      <c r="A67555" t="s">
        <v>350537</v>
      </c>
      <c r="B67555" t="s">
        <v>350538</v>
      </c>
      <c r="C67555" t="s">
        <v>228919</v>
      </c>
      <c r="E67555" s="1">
        <v>39083</v>
      </c>
    </row>
    <row r="67556" spans="1:6" x14ac:dyDescent="0.25">
      <c r="A67556" t="s">
        <v>350539</v>
      </c>
      <c r="B67556" t="s">
        <v>350540</v>
      </c>
      <c r="C67556" t="s">
        <v>228873</v>
      </c>
      <c r="D67556" t="s">
        <v>228977</v>
      </c>
      <c r="E67556" s="1">
        <v>37267</v>
      </c>
      <c r="F67556">
        <v>4000000</v>
      </c>
    </row>
    <row r="67557" spans="1:6" x14ac:dyDescent="0.25">
      <c r="A67557" t="s">
        <v>350541</v>
      </c>
      <c r="B67557" t="s">
        <v>350542</v>
      </c>
      <c r="C67557" t="s">
        <v>228873</v>
      </c>
      <c r="E67557" t="s">
        <v>231290</v>
      </c>
      <c r="F67557">
        <v>5622000</v>
      </c>
    </row>
    <row r="67558" spans="1:6" x14ac:dyDescent="0.25">
      <c r="A67558" t="s">
        <v>350543</v>
      </c>
      <c r="B67558" t="s">
        <v>350544</v>
      </c>
      <c r="C67558" t="s">
        <v>228927</v>
      </c>
      <c r="E67558" t="s">
        <v>54625</v>
      </c>
      <c r="F67558">
        <v>125000</v>
      </c>
    </row>
    <row r="67559" spans="1:6" x14ac:dyDescent="0.25">
      <c r="A67559" t="s">
        <v>350541</v>
      </c>
      <c r="B67559" t="s">
        <v>350545</v>
      </c>
      <c r="C67559" t="s">
        <v>228873</v>
      </c>
      <c r="D67559" t="s">
        <v>228877</v>
      </c>
      <c r="E67559" s="1">
        <v>41710</v>
      </c>
      <c r="F67559">
        <v>2400000</v>
      </c>
    </row>
    <row r="67560" spans="1:6" x14ac:dyDescent="0.25">
      <c r="A67560" t="s">
        <v>350546</v>
      </c>
      <c r="B67560" t="s">
        <v>350547</v>
      </c>
      <c r="C67560" t="s">
        <v>228880</v>
      </c>
      <c r="E67560" s="1">
        <v>41366</v>
      </c>
      <c r="F67560">
        <v>975000</v>
      </c>
    </row>
    <row r="67561" spans="1:6" x14ac:dyDescent="0.25">
      <c r="A67561" t="s">
        <v>350548</v>
      </c>
      <c r="B67561" t="s">
        <v>350549</v>
      </c>
      <c r="C67561" t="s">
        <v>228873</v>
      </c>
      <c r="D67561" t="s">
        <v>229145</v>
      </c>
      <c r="E67561" t="s">
        <v>136782</v>
      </c>
      <c r="F67561">
        <v>24000000</v>
      </c>
    </row>
    <row r="67562" spans="1:6" x14ac:dyDescent="0.25">
      <c r="A67562" t="s">
        <v>350550</v>
      </c>
      <c r="B67562" t="s">
        <v>350551</v>
      </c>
      <c r="C67562" t="s">
        <v>228873</v>
      </c>
      <c r="E67562" s="1">
        <v>40915</v>
      </c>
      <c r="F67562">
        <v>999000</v>
      </c>
    </row>
    <row r="67563" spans="1:6" x14ac:dyDescent="0.25">
      <c r="A67563" t="s">
        <v>350548</v>
      </c>
      <c r="B67563" t="s">
        <v>350552</v>
      </c>
      <c r="C67563" t="s">
        <v>228873</v>
      </c>
      <c r="D67563" t="s">
        <v>228977</v>
      </c>
      <c r="E67563" t="s">
        <v>50758</v>
      </c>
      <c r="F67563">
        <v>21000000</v>
      </c>
    </row>
    <row r="67564" spans="1:6" x14ac:dyDescent="0.25">
      <c r="A67564" t="s">
        <v>350550</v>
      </c>
      <c r="B67564" t="s">
        <v>350553</v>
      </c>
      <c r="C67564" t="s">
        <v>228873</v>
      </c>
      <c r="D67564" t="s">
        <v>229206</v>
      </c>
      <c r="E67564" s="1">
        <v>41286</v>
      </c>
    </row>
    <row r="67565" spans="1:6" x14ac:dyDescent="0.25">
      <c r="A67565" t="s">
        <v>350548</v>
      </c>
      <c r="B67565" t="s">
        <v>350554</v>
      </c>
      <c r="C67565" t="s">
        <v>228873</v>
      </c>
      <c r="E67565" s="1">
        <v>40918</v>
      </c>
      <c r="F67565">
        <v>3861000</v>
      </c>
    </row>
    <row r="67566" spans="1:6" x14ac:dyDescent="0.25">
      <c r="A67566" t="s">
        <v>350550</v>
      </c>
      <c r="B67566" t="s">
        <v>350555</v>
      </c>
      <c r="C67566" t="s">
        <v>228873</v>
      </c>
      <c r="D67566" t="s">
        <v>229206</v>
      </c>
      <c r="E67566" s="1">
        <v>41648</v>
      </c>
    </row>
    <row r="67567" spans="1:6" x14ac:dyDescent="0.25">
      <c r="A67567" t="s">
        <v>350548</v>
      </c>
      <c r="B67567" t="s">
        <v>350556</v>
      </c>
      <c r="C67567" t="s">
        <v>228873</v>
      </c>
      <c r="D67567" t="s">
        <v>228874</v>
      </c>
      <c r="E67567" s="1">
        <v>40546</v>
      </c>
    </row>
    <row r="67568" spans="1:6" x14ac:dyDescent="0.25">
      <c r="A67568" t="s">
        <v>350557</v>
      </c>
      <c r="B67568" t="s">
        <v>350558</v>
      </c>
      <c r="C67568" t="s">
        <v>228919</v>
      </c>
      <c r="E67568" t="s">
        <v>205884</v>
      </c>
    </row>
    <row r="67569" spans="1:6" x14ac:dyDescent="0.25">
      <c r="A67569" t="s">
        <v>350559</v>
      </c>
      <c r="B67569" t="s">
        <v>350560</v>
      </c>
      <c r="C67569" t="s">
        <v>228919</v>
      </c>
      <c r="E67569" s="1">
        <v>40671</v>
      </c>
      <c r="F67569">
        <v>65151602</v>
      </c>
    </row>
    <row r="67570" spans="1:6" x14ac:dyDescent="0.25">
      <c r="A67570" t="s">
        <v>350561</v>
      </c>
      <c r="B67570" t="s">
        <v>350562</v>
      </c>
      <c r="C67570" t="s">
        <v>228873</v>
      </c>
      <c r="D67570" t="s">
        <v>228877</v>
      </c>
      <c r="E67570" s="1">
        <v>41671</v>
      </c>
      <c r="F67570">
        <v>21500000</v>
      </c>
    </row>
    <row r="67571" spans="1:6" x14ac:dyDescent="0.25">
      <c r="A67571" t="s">
        <v>350563</v>
      </c>
      <c r="B67571" t="s">
        <v>350564</v>
      </c>
      <c r="C67571" t="s">
        <v>228873</v>
      </c>
      <c r="E67571" s="1">
        <v>41620</v>
      </c>
      <c r="F67571">
        <v>938558</v>
      </c>
    </row>
    <row r="67572" spans="1:6" x14ac:dyDescent="0.25">
      <c r="A67572" t="s">
        <v>350565</v>
      </c>
      <c r="B67572" t="s">
        <v>350566</v>
      </c>
      <c r="C67572" t="s">
        <v>228873</v>
      </c>
      <c r="E67572" s="1">
        <v>42160</v>
      </c>
    </row>
    <row r="67573" spans="1:6" x14ac:dyDescent="0.25">
      <c r="A67573" t="s">
        <v>350563</v>
      </c>
      <c r="B67573" t="s">
        <v>350567</v>
      </c>
      <c r="C67573" t="s">
        <v>228880</v>
      </c>
      <c r="E67573" t="s">
        <v>63456</v>
      </c>
      <c r="F67573">
        <v>250000</v>
      </c>
    </row>
    <row r="67574" spans="1:6" x14ac:dyDescent="0.25">
      <c r="A67574" t="s">
        <v>350565</v>
      </c>
      <c r="B67574" t="s">
        <v>350568</v>
      </c>
      <c r="C67574" t="s">
        <v>228943</v>
      </c>
      <c r="E67574" t="s">
        <v>131360</v>
      </c>
      <c r="F67574">
        <v>140000</v>
      </c>
    </row>
    <row r="67575" spans="1:6" x14ac:dyDescent="0.25">
      <c r="A67575" t="s">
        <v>350569</v>
      </c>
      <c r="B67575" t="s">
        <v>350570</v>
      </c>
      <c r="C67575" t="s">
        <v>228873</v>
      </c>
      <c r="E67575" s="1">
        <v>40394</v>
      </c>
      <c r="F67575">
        <v>1329600</v>
      </c>
    </row>
    <row r="67576" spans="1:6" x14ac:dyDescent="0.25">
      <c r="A67576" t="s">
        <v>350571</v>
      </c>
      <c r="B67576" t="s">
        <v>350572</v>
      </c>
      <c r="C67576" t="s">
        <v>228943</v>
      </c>
      <c r="E67576" s="1">
        <v>42005</v>
      </c>
    </row>
    <row r="67577" spans="1:6" x14ac:dyDescent="0.25">
      <c r="A67577" t="s">
        <v>350573</v>
      </c>
      <c r="B67577" t="s">
        <v>350574</v>
      </c>
      <c r="C67577" t="s">
        <v>229311</v>
      </c>
      <c r="E67577" t="s">
        <v>15878</v>
      </c>
      <c r="F67577">
        <v>11500000</v>
      </c>
    </row>
    <row r="67578" spans="1:6" x14ac:dyDescent="0.25">
      <c r="A67578" t="s">
        <v>350575</v>
      </c>
      <c r="B67578" t="s">
        <v>350576</v>
      </c>
      <c r="C67578" t="s">
        <v>228927</v>
      </c>
      <c r="E67578" s="1">
        <v>40848</v>
      </c>
      <c r="F67578">
        <v>690000</v>
      </c>
    </row>
    <row r="67579" spans="1:6" x14ac:dyDescent="0.25">
      <c r="A67579" t="s">
        <v>350577</v>
      </c>
      <c r="B67579" t="s">
        <v>350578</v>
      </c>
      <c r="C67579" t="s">
        <v>228927</v>
      </c>
      <c r="E67579" t="s">
        <v>47336</v>
      </c>
      <c r="F67579">
        <v>500000</v>
      </c>
    </row>
    <row r="67580" spans="1:6" x14ac:dyDescent="0.25">
      <c r="A67580" t="s">
        <v>350575</v>
      </c>
      <c r="B67580" t="s">
        <v>350579</v>
      </c>
      <c r="C67580" t="s">
        <v>228927</v>
      </c>
      <c r="E67580" s="1">
        <v>40855</v>
      </c>
      <c r="F67580">
        <v>350000</v>
      </c>
    </row>
    <row r="67581" spans="1:6" x14ac:dyDescent="0.25">
      <c r="A67581" t="s">
        <v>350580</v>
      </c>
      <c r="B67581" t="s">
        <v>350581</v>
      </c>
      <c r="C67581" t="s">
        <v>228873</v>
      </c>
      <c r="D67581" t="s">
        <v>228874</v>
      </c>
      <c r="E67581" t="s">
        <v>11697</v>
      </c>
      <c r="F67581">
        <v>10000000</v>
      </c>
    </row>
    <row r="67582" spans="1:6" x14ac:dyDescent="0.25">
      <c r="A67582" t="s">
        <v>350582</v>
      </c>
      <c r="B67582" t="s">
        <v>350583</v>
      </c>
      <c r="C67582" t="s">
        <v>228873</v>
      </c>
      <c r="D67582" t="s">
        <v>228877</v>
      </c>
      <c r="E67582" t="s">
        <v>97475</v>
      </c>
      <c r="F67582">
        <v>2000000</v>
      </c>
    </row>
    <row r="67583" spans="1:6" x14ac:dyDescent="0.25">
      <c r="A67583" t="s">
        <v>350584</v>
      </c>
      <c r="B67583" t="s">
        <v>350585</v>
      </c>
      <c r="C67583" t="s">
        <v>228943</v>
      </c>
      <c r="E67583" s="1">
        <v>41643</v>
      </c>
      <c r="F67583">
        <v>250000</v>
      </c>
    </row>
    <row r="67584" spans="1:6" x14ac:dyDescent="0.25">
      <c r="A67584" t="s">
        <v>350586</v>
      </c>
      <c r="B67584" t="s">
        <v>350587</v>
      </c>
      <c r="C67584" t="s">
        <v>228873</v>
      </c>
      <c r="E67584" t="s">
        <v>8389</v>
      </c>
      <c r="F67584">
        <v>1617582</v>
      </c>
    </row>
    <row r="67585" spans="1:6" x14ac:dyDescent="0.25">
      <c r="A67585" t="s">
        <v>350588</v>
      </c>
      <c r="B67585" t="s">
        <v>350589</v>
      </c>
      <c r="C67585" t="s">
        <v>228873</v>
      </c>
      <c r="D67585" t="s">
        <v>228874</v>
      </c>
      <c r="E67585" t="s">
        <v>261443</v>
      </c>
      <c r="F67585">
        <v>15000000</v>
      </c>
    </row>
    <row r="67586" spans="1:6" x14ac:dyDescent="0.25">
      <c r="A67586" t="s">
        <v>350590</v>
      </c>
      <c r="B67586" t="s">
        <v>350591</v>
      </c>
      <c r="C67586" t="s">
        <v>228873</v>
      </c>
      <c r="D67586" t="s">
        <v>228874</v>
      </c>
      <c r="E67586" t="s">
        <v>184192</v>
      </c>
      <c r="F67586">
        <v>3900000</v>
      </c>
    </row>
    <row r="67587" spans="1:6" x14ac:dyDescent="0.25">
      <c r="A67587" t="s">
        <v>350592</v>
      </c>
      <c r="B67587" t="s">
        <v>350593</v>
      </c>
      <c r="C67587" t="s">
        <v>228889</v>
      </c>
      <c r="E67587" t="s">
        <v>131180</v>
      </c>
    </row>
    <row r="67588" spans="1:6" x14ac:dyDescent="0.25">
      <c r="A67588" t="s">
        <v>350594</v>
      </c>
      <c r="B67588" t="s">
        <v>350595</v>
      </c>
      <c r="C67588" t="s">
        <v>228873</v>
      </c>
      <c r="E67588" t="s">
        <v>12515</v>
      </c>
      <c r="F67588">
        <v>258045</v>
      </c>
    </row>
    <row r="67589" spans="1:6" x14ac:dyDescent="0.25">
      <c r="A67589" t="s">
        <v>350596</v>
      </c>
      <c r="B67589" t="s">
        <v>350597</v>
      </c>
      <c r="C67589" t="s">
        <v>228927</v>
      </c>
      <c r="E67589" t="s">
        <v>139809</v>
      </c>
      <c r="F67589">
        <v>267000</v>
      </c>
    </row>
    <row r="67590" spans="1:6" x14ac:dyDescent="0.25">
      <c r="A67590" t="s">
        <v>350594</v>
      </c>
      <c r="B67590" t="s">
        <v>350598</v>
      </c>
      <c r="C67590" t="s">
        <v>228873</v>
      </c>
      <c r="E67590" t="s">
        <v>37725</v>
      </c>
      <c r="F67590">
        <v>300000</v>
      </c>
    </row>
    <row r="67591" spans="1:6" x14ac:dyDescent="0.25">
      <c r="A67591" t="s">
        <v>350596</v>
      </c>
      <c r="B67591" t="s">
        <v>350599</v>
      </c>
      <c r="C67591" t="s">
        <v>228873</v>
      </c>
      <c r="E67591" t="s">
        <v>20355</v>
      </c>
      <c r="F67591">
        <v>900000</v>
      </c>
    </row>
    <row r="67592" spans="1:6" x14ac:dyDescent="0.25">
      <c r="A67592" t="s">
        <v>350594</v>
      </c>
      <c r="B67592" t="s">
        <v>350600</v>
      </c>
      <c r="C67592" t="s">
        <v>228873</v>
      </c>
      <c r="E67592" t="s">
        <v>43079</v>
      </c>
      <c r="F67592">
        <v>275000</v>
      </c>
    </row>
    <row r="67593" spans="1:6" x14ac:dyDescent="0.25">
      <c r="A67593" t="s">
        <v>350596</v>
      </c>
      <c r="B67593" t="s">
        <v>350601</v>
      </c>
      <c r="C67593" t="s">
        <v>228873</v>
      </c>
      <c r="E67593" t="s">
        <v>295867</v>
      </c>
      <c r="F67593">
        <v>250001</v>
      </c>
    </row>
    <row r="67594" spans="1:6" x14ac:dyDescent="0.25">
      <c r="A67594" t="s">
        <v>350602</v>
      </c>
      <c r="B67594" t="s">
        <v>350603</v>
      </c>
      <c r="C67594" t="s">
        <v>228880</v>
      </c>
      <c r="E67594" s="1">
        <v>40554</v>
      </c>
      <c r="F67594">
        <v>27254</v>
      </c>
    </row>
    <row r="67595" spans="1:6" x14ac:dyDescent="0.25">
      <c r="A67595" t="s">
        <v>350604</v>
      </c>
      <c r="B67595" t="s">
        <v>350605</v>
      </c>
      <c r="C67595" t="s">
        <v>228880</v>
      </c>
      <c r="E67595" t="s">
        <v>5247</v>
      </c>
      <c r="F67595">
        <v>19914</v>
      </c>
    </row>
    <row r="67596" spans="1:6" x14ac:dyDescent="0.25">
      <c r="A67596" t="s">
        <v>350606</v>
      </c>
      <c r="B67596" t="s">
        <v>350607</v>
      </c>
      <c r="C67596" t="s">
        <v>228873</v>
      </c>
      <c r="D67596" t="s">
        <v>229206</v>
      </c>
      <c r="E67596" t="s">
        <v>268132</v>
      </c>
      <c r="F67596">
        <v>13750000</v>
      </c>
    </row>
    <row r="67597" spans="1:6" x14ac:dyDescent="0.25">
      <c r="A67597" t="s">
        <v>350608</v>
      </c>
      <c r="B67597" t="s">
        <v>350609</v>
      </c>
      <c r="C67597" t="s">
        <v>228873</v>
      </c>
      <c r="E67597" s="1">
        <v>38937</v>
      </c>
      <c r="F67597">
        <v>13000000</v>
      </c>
    </row>
    <row r="67598" spans="1:6" x14ac:dyDescent="0.25">
      <c r="A67598" t="s">
        <v>350610</v>
      </c>
      <c r="B67598" t="s">
        <v>350611</v>
      </c>
      <c r="C67598" t="s">
        <v>228873</v>
      </c>
      <c r="E67598" s="1">
        <v>40068</v>
      </c>
      <c r="F67598">
        <v>501477</v>
      </c>
    </row>
    <row r="67599" spans="1:6" x14ac:dyDescent="0.25">
      <c r="A67599" t="s">
        <v>350608</v>
      </c>
      <c r="B67599" t="s">
        <v>350612</v>
      </c>
      <c r="C67599" t="s">
        <v>228927</v>
      </c>
      <c r="E67599" s="1">
        <v>40185</v>
      </c>
      <c r="F67599">
        <v>1286288</v>
      </c>
    </row>
    <row r="67600" spans="1:6" x14ac:dyDescent="0.25">
      <c r="A67600" t="s">
        <v>350610</v>
      </c>
      <c r="B67600" t="s">
        <v>350613</v>
      </c>
      <c r="C67600" t="s">
        <v>228873</v>
      </c>
      <c r="D67600" t="s">
        <v>231418</v>
      </c>
      <c r="E67600" t="s">
        <v>5326</v>
      </c>
      <c r="F67600">
        <v>23000000</v>
      </c>
    </row>
    <row r="67601" spans="1:6" x14ac:dyDescent="0.25">
      <c r="A67601" t="s">
        <v>350608</v>
      </c>
      <c r="B67601" t="s">
        <v>350614</v>
      </c>
      <c r="C67601" t="s">
        <v>228873</v>
      </c>
      <c r="E67601" s="1">
        <v>41252</v>
      </c>
      <c r="F67601">
        <v>2481049</v>
      </c>
    </row>
    <row r="67602" spans="1:6" x14ac:dyDescent="0.25">
      <c r="A67602" t="s">
        <v>350615</v>
      </c>
      <c r="B67602" t="s">
        <v>350616</v>
      </c>
      <c r="C67602" t="s">
        <v>228927</v>
      </c>
      <c r="E67602" t="s">
        <v>57881</v>
      </c>
      <c r="F67602">
        <v>1962000</v>
      </c>
    </row>
    <row r="67603" spans="1:6" x14ac:dyDescent="0.25">
      <c r="A67603" t="s">
        <v>350617</v>
      </c>
      <c r="B67603" t="s">
        <v>350618</v>
      </c>
      <c r="C67603" t="s">
        <v>228873</v>
      </c>
      <c r="E67603" t="s">
        <v>4634</v>
      </c>
      <c r="F67603">
        <v>3000000</v>
      </c>
    </row>
    <row r="67604" spans="1:6" x14ac:dyDescent="0.25">
      <c r="A67604" t="s">
        <v>350615</v>
      </c>
      <c r="B67604" t="s">
        <v>350619</v>
      </c>
      <c r="C67604" t="s">
        <v>228880</v>
      </c>
      <c r="E67604" s="1">
        <v>40730</v>
      </c>
      <c r="F67604">
        <v>1000</v>
      </c>
    </row>
    <row r="67605" spans="1:6" x14ac:dyDescent="0.25">
      <c r="A67605" t="s">
        <v>350617</v>
      </c>
      <c r="B67605" t="s">
        <v>350620</v>
      </c>
      <c r="C67605" t="s">
        <v>228927</v>
      </c>
      <c r="E67605" t="s">
        <v>25492</v>
      </c>
      <c r="F67605">
        <v>250000</v>
      </c>
    </row>
    <row r="67606" spans="1:6" x14ac:dyDescent="0.25">
      <c r="A67606" t="s">
        <v>350621</v>
      </c>
      <c r="B67606" t="s">
        <v>350622</v>
      </c>
      <c r="C67606" t="s">
        <v>228873</v>
      </c>
      <c r="E67606" t="s">
        <v>121457</v>
      </c>
      <c r="F67606">
        <v>2750000</v>
      </c>
    </row>
    <row r="67607" spans="1:6" x14ac:dyDescent="0.25">
      <c r="A67607" t="s">
        <v>350623</v>
      </c>
      <c r="B67607" t="s">
        <v>350624</v>
      </c>
      <c r="C67607" t="s">
        <v>228927</v>
      </c>
      <c r="E67607" s="1">
        <v>40885</v>
      </c>
      <c r="F67607">
        <v>6000000</v>
      </c>
    </row>
    <row r="67608" spans="1:6" x14ac:dyDescent="0.25">
      <c r="A67608" t="s">
        <v>350625</v>
      </c>
      <c r="B67608" t="s">
        <v>350626</v>
      </c>
      <c r="C67608" t="s">
        <v>228927</v>
      </c>
      <c r="E67608" t="s">
        <v>16817</v>
      </c>
      <c r="F67608">
        <v>750000</v>
      </c>
    </row>
    <row r="67609" spans="1:6" x14ac:dyDescent="0.25">
      <c r="A67609" t="s">
        <v>350627</v>
      </c>
      <c r="B67609" t="s">
        <v>350628</v>
      </c>
      <c r="C67609" t="s">
        <v>228873</v>
      </c>
      <c r="E67609" t="s">
        <v>8023</v>
      </c>
      <c r="F67609">
        <v>390837</v>
      </c>
    </row>
    <row r="67610" spans="1:6" x14ac:dyDescent="0.25">
      <c r="A67610" t="s">
        <v>350629</v>
      </c>
      <c r="B67610" t="s">
        <v>350630</v>
      </c>
      <c r="C67610" t="s">
        <v>228873</v>
      </c>
      <c r="E67610" t="s">
        <v>41664</v>
      </c>
      <c r="F67610">
        <v>22456137</v>
      </c>
    </row>
    <row r="67611" spans="1:6" x14ac:dyDescent="0.25">
      <c r="A67611" t="s">
        <v>350631</v>
      </c>
      <c r="B67611" t="s">
        <v>350632</v>
      </c>
      <c r="C67611" t="s">
        <v>228873</v>
      </c>
      <c r="E67611" s="1">
        <v>42015</v>
      </c>
    </row>
    <row r="67612" spans="1:6" x14ac:dyDescent="0.25">
      <c r="A67612" t="s">
        <v>350633</v>
      </c>
      <c r="B67612" t="s">
        <v>350634</v>
      </c>
      <c r="C67612" t="s">
        <v>228880</v>
      </c>
      <c r="E67612" s="1">
        <v>41648</v>
      </c>
      <c r="F67612">
        <v>2000000</v>
      </c>
    </row>
    <row r="67613" spans="1:6" x14ac:dyDescent="0.25">
      <c r="A67613" t="s">
        <v>350635</v>
      </c>
      <c r="B67613" t="s">
        <v>350636</v>
      </c>
      <c r="C67613" t="s">
        <v>228927</v>
      </c>
      <c r="E67613" s="1">
        <v>40454</v>
      </c>
      <c r="F67613">
        <v>2300000</v>
      </c>
    </row>
    <row r="67614" spans="1:6" x14ac:dyDescent="0.25">
      <c r="A67614" t="s">
        <v>350637</v>
      </c>
      <c r="B67614" t="s">
        <v>350638</v>
      </c>
      <c r="C67614" t="s">
        <v>228873</v>
      </c>
      <c r="D67614" t="s">
        <v>228877</v>
      </c>
      <c r="E67614" t="s">
        <v>11226</v>
      </c>
      <c r="F67614">
        <v>1000000</v>
      </c>
    </row>
    <row r="67615" spans="1:6" x14ac:dyDescent="0.25">
      <c r="A67615" t="s">
        <v>350639</v>
      </c>
      <c r="B67615" t="s">
        <v>350640</v>
      </c>
      <c r="C67615" t="s">
        <v>228873</v>
      </c>
      <c r="D67615" t="s">
        <v>228874</v>
      </c>
      <c r="E67615" t="s">
        <v>118490</v>
      </c>
    </row>
    <row r="67616" spans="1:6" x14ac:dyDescent="0.25">
      <c r="A67616" t="s">
        <v>350637</v>
      </c>
      <c r="B67616" t="s">
        <v>350641</v>
      </c>
      <c r="C67616" t="s">
        <v>228880</v>
      </c>
      <c r="E67616" s="1">
        <v>40909</v>
      </c>
      <c r="F67616">
        <v>500000</v>
      </c>
    </row>
    <row r="67617" spans="1:6" x14ac:dyDescent="0.25">
      <c r="A67617" t="s">
        <v>350639</v>
      </c>
      <c r="B67617" t="s">
        <v>350642</v>
      </c>
      <c r="C67617" t="s">
        <v>228873</v>
      </c>
      <c r="D67617" t="s">
        <v>228877</v>
      </c>
      <c r="E67617" t="s">
        <v>14082</v>
      </c>
      <c r="F67617">
        <v>330000</v>
      </c>
    </row>
    <row r="67618" spans="1:6" x14ac:dyDescent="0.25">
      <c r="A67618" t="s">
        <v>350637</v>
      </c>
      <c r="B67618" t="s">
        <v>350643</v>
      </c>
      <c r="C67618" t="s">
        <v>228873</v>
      </c>
      <c r="D67618" t="s">
        <v>228977</v>
      </c>
      <c r="E67618" t="s">
        <v>14774</v>
      </c>
      <c r="F67618">
        <v>18000000</v>
      </c>
    </row>
    <row r="67619" spans="1:6" x14ac:dyDescent="0.25">
      <c r="A67619" t="s">
        <v>350639</v>
      </c>
      <c r="B67619" t="s">
        <v>350644</v>
      </c>
      <c r="C67619" t="s">
        <v>228873</v>
      </c>
      <c r="D67619" t="s">
        <v>228877</v>
      </c>
      <c r="E67619" t="s">
        <v>11226</v>
      </c>
      <c r="F67619">
        <v>3000000</v>
      </c>
    </row>
    <row r="67620" spans="1:6" x14ac:dyDescent="0.25">
      <c r="A67620" t="s">
        <v>350645</v>
      </c>
      <c r="B67620" t="s">
        <v>350646</v>
      </c>
      <c r="C67620" t="s">
        <v>228873</v>
      </c>
      <c r="D67620" t="s">
        <v>228877</v>
      </c>
      <c r="E67620" s="1">
        <v>38479</v>
      </c>
      <c r="F67620">
        <v>288286</v>
      </c>
    </row>
    <row r="67621" spans="1:6" x14ac:dyDescent="0.25">
      <c r="A67621" t="s">
        <v>350647</v>
      </c>
      <c r="B67621" t="s">
        <v>350648</v>
      </c>
      <c r="C67621" t="s">
        <v>228873</v>
      </c>
      <c r="E67621" t="s">
        <v>203229</v>
      </c>
      <c r="F67621">
        <v>4200000</v>
      </c>
    </row>
    <row r="67622" spans="1:6" x14ac:dyDescent="0.25">
      <c r="A67622" t="s">
        <v>350649</v>
      </c>
      <c r="B67622" t="s">
        <v>350650</v>
      </c>
      <c r="C67622" t="s">
        <v>228889</v>
      </c>
      <c r="E67622" s="1">
        <v>39449</v>
      </c>
    </row>
    <row r="67623" spans="1:6" x14ac:dyDescent="0.25">
      <c r="A67623" t="s">
        <v>350651</v>
      </c>
      <c r="B67623" t="s">
        <v>350652</v>
      </c>
      <c r="C67623" t="s">
        <v>228916</v>
      </c>
      <c r="E67623" s="1">
        <v>42284</v>
      </c>
      <c r="F67623">
        <v>100000</v>
      </c>
    </row>
    <row r="67624" spans="1:6" x14ac:dyDescent="0.25">
      <c r="A67624" t="s">
        <v>350653</v>
      </c>
      <c r="B67624" t="s">
        <v>350654</v>
      </c>
      <c r="C67624" t="s">
        <v>228873</v>
      </c>
      <c r="E67624" t="s">
        <v>48181</v>
      </c>
      <c r="F67624">
        <v>600000</v>
      </c>
    </row>
    <row r="67625" spans="1:6" x14ac:dyDescent="0.25">
      <c r="A67625" t="s">
        <v>350651</v>
      </c>
      <c r="B67625" t="s">
        <v>350655</v>
      </c>
      <c r="C67625" t="s">
        <v>228943</v>
      </c>
      <c r="E67625" s="1">
        <v>42158</v>
      </c>
      <c r="F67625">
        <v>60000</v>
      </c>
    </row>
    <row r="67626" spans="1:6" x14ac:dyDescent="0.25">
      <c r="A67626" t="s">
        <v>350656</v>
      </c>
      <c r="B67626" t="s">
        <v>350657</v>
      </c>
      <c r="C67626" t="s">
        <v>228873</v>
      </c>
      <c r="D67626" t="s">
        <v>228977</v>
      </c>
      <c r="E67626" s="1">
        <v>39695</v>
      </c>
      <c r="F67626">
        <v>14500000</v>
      </c>
    </row>
    <row r="67627" spans="1:6" x14ac:dyDescent="0.25">
      <c r="A67627" t="s">
        <v>350658</v>
      </c>
      <c r="B67627" t="s">
        <v>350659</v>
      </c>
      <c r="C67627" t="s">
        <v>228927</v>
      </c>
      <c r="E67627" t="s">
        <v>232809</v>
      </c>
      <c r="F67627">
        <v>3500000</v>
      </c>
    </row>
    <row r="67628" spans="1:6" x14ac:dyDescent="0.25">
      <c r="A67628" t="s">
        <v>350656</v>
      </c>
      <c r="B67628" t="s">
        <v>350660</v>
      </c>
      <c r="C67628" t="s">
        <v>228873</v>
      </c>
      <c r="E67628" s="1">
        <v>41334</v>
      </c>
      <c r="F67628">
        <v>10000000</v>
      </c>
    </row>
    <row r="67629" spans="1:6" x14ac:dyDescent="0.25">
      <c r="A67629" t="s">
        <v>350658</v>
      </c>
      <c r="B67629" t="s">
        <v>350661</v>
      </c>
      <c r="C67629" t="s">
        <v>228873</v>
      </c>
      <c r="D67629" t="s">
        <v>229145</v>
      </c>
      <c r="E67629" t="s">
        <v>4786</v>
      </c>
      <c r="F67629">
        <v>10000000</v>
      </c>
    </row>
    <row r="67630" spans="1:6" x14ac:dyDescent="0.25">
      <c r="A67630" t="s">
        <v>350656</v>
      </c>
      <c r="B67630" t="s">
        <v>350662</v>
      </c>
      <c r="C67630" t="s">
        <v>228927</v>
      </c>
      <c r="E67630" t="s">
        <v>10338</v>
      </c>
      <c r="F67630">
        <v>5000000</v>
      </c>
    </row>
    <row r="67631" spans="1:6" x14ac:dyDescent="0.25">
      <c r="A67631" t="s">
        <v>350663</v>
      </c>
      <c r="B67631" t="s">
        <v>350664</v>
      </c>
      <c r="C67631" t="s">
        <v>228873</v>
      </c>
      <c r="E67631" t="s">
        <v>26509</v>
      </c>
      <c r="F67631">
        <v>1050000</v>
      </c>
    </row>
    <row r="67632" spans="1:6" x14ac:dyDescent="0.25">
      <c r="A67632" t="s">
        <v>350665</v>
      </c>
      <c r="B67632" t="s">
        <v>350666</v>
      </c>
      <c r="C67632" t="s">
        <v>228873</v>
      </c>
      <c r="E67632" t="s">
        <v>62245</v>
      </c>
      <c r="F67632">
        <v>7500000</v>
      </c>
    </row>
    <row r="67633" spans="1:6" x14ac:dyDescent="0.25">
      <c r="A67633" t="s">
        <v>350667</v>
      </c>
      <c r="B67633" t="s">
        <v>350668</v>
      </c>
      <c r="C67633" t="s">
        <v>228873</v>
      </c>
      <c r="D67633" t="s">
        <v>228877</v>
      </c>
      <c r="E67633" s="1">
        <v>37633</v>
      </c>
      <c r="F67633">
        <v>17000000</v>
      </c>
    </row>
    <row r="67634" spans="1:6" x14ac:dyDescent="0.25">
      <c r="A67634" t="s">
        <v>350669</v>
      </c>
      <c r="B67634" t="s">
        <v>350670</v>
      </c>
      <c r="C67634" t="s">
        <v>228889</v>
      </c>
      <c r="E67634" s="1">
        <v>41032</v>
      </c>
    </row>
    <row r="67635" spans="1:6" x14ac:dyDescent="0.25">
      <c r="A67635" t="s">
        <v>350671</v>
      </c>
      <c r="B67635" t="s">
        <v>350672</v>
      </c>
      <c r="C67635" t="s">
        <v>228873</v>
      </c>
      <c r="D67635" t="s">
        <v>228977</v>
      </c>
      <c r="E67635" t="s">
        <v>46867</v>
      </c>
      <c r="F67635">
        <v>22000000</v>
      </c>
    </row>
    <row r="67636" spans="1:6" x14ac:dyDescent="0.25">
      <c r="A67636" t="s">
        <v>350669</v>
      </c>
      <c r="B67636" t="s">
        <v>350673</v>
      </c>
      <c r="C67636" t="s">
        <v>228873</v>
      </c>
      <c r="D67636" t="s">
        <v>228874</v>
      </c>
      <c r="E67636" t="s">
        <v>123080</v>
      </c>
      <c r="F67636">
        <v>14000000</v>
      </c>
    </row>
    <row r="67637" spans="1:6" x14ac:dyDescent="0.25">
      <c r="A67637" t="s">
        <v>350674</v>
      </c>
      <c r="B67637" t="s">
        <v>350675</v>
      </c>
      <c r="C67637" t="s">
        <v>228873</v>
      </c>
      <c r="E67637" s="1">
        <v>39242</v>
      </c>
      <c r="F67637">
        <v>10917130</v>
      </c>
    </row>
    <row r="67638" spans="1:6" x14ac:dyDescent="0.25">
      <c r="A67638" t="s">
        <v>350676</v>
      </c>
      <c r="B67638" t="s">
        <v>350677</v>
      </c>
      <c r="C67638" t="s">
        <v>228873</v>
      </c>
      <c r="E67638" t="s">
        <v>21273</v>
      </c>
      <c r="F67638">
        <v>15049100</v>
      </c>
    </row>
    <row r="67639" spans="1:6" x14ac:dyDescent="0.25">
      <c r="A67639" t="s">
        <v>350674</v>
      </c>
      <c r="B67639" t="s">
        <v>350678</v>
      </c>
      <c r="C67639" t="s">
        <v>228873</v>
      </c>
      <c r="E67639" t="s">
        <v>213743</v>
      </c>
      <c r="F67639">
        <v>3748304</v>
      </c>
    </row>
    <row r="67640" spans="1:6" x14ac:dyDescent="0.25">
      <c r="A67640" t="s">
        <v>350676</v>
      </c>
      <c r="B67640" t="s">
        <v>350679</v>
      </c>
      <c r="C67640" t="s">
        <v>228873</v>
      </c>
      <c r="E67640" s="1">
        <v>40852</v>
      </c>
      <c r="F67640">
        <v>2871400</v>
      </c>
    </row>
    <row r="67641" spans="1:6" x14ac:dyDescent="0.25">
      <c r="A67641" t="s">
        <v>350680</v>
      </c>
      <c r="B67641" t="s">
        <v>350681</v>
      </c>
      <c r="C67641" t="s">
        <v>228873</v>
      </c>
      <c r="E67641" s="1">
        <v>39856</v>
      </c>
      <c r="F67641">
        <v>1140000</v>
      </c>
    </row>
    <row r="67642" spans="1:6" x14ac:dyDescent="0.25">
      <c r="A67642" t="s">
        <v>350682</v>
      </c>
      <c r="B67642" t="s">
        <v>350683</v>
      </c>
      <c r="C67642" t="s">
        <v>228909</v>
      </c>
      <c r="E67642" s="1">
        <v>41761</v>
      </c>
      <c r="F67642">
        <v>4000</v>
      </c>
    </row>
    <row r="67643" spans="1:6" x14ac:dyDescent="0.25">
      <c r="A67643" t="s">
        <v>350684</v>
      </c>
      <c r="B67643" t="s">
        <v>350685</v>
      </c>
      <c r="C67643" t="s">
        <v>228873</v>
      </c>
      <c r="E67643" t="s">
        <v>71939</v>
      </c>
      <c r="F67643">
        <v>484000</v>
      </c>
    </row>
    <row r="67644" spans="1:6" x14ac:dyDescent="0.25">
      <c r="A67644" t="s">
        <v>350686</v>
      </c>
      <c r="B67644" t="s">
        <v>350687</v>
      </c>
      <c r="C67644" t="s">
        <v>228880</v>
      </c>
      <c r="E67644" s="1">
        <v>39884</v>
      </c>
      <c r="F67644">
        <v>1000000</v>
      </c>
    </row>
    <row r="67645" spans="1:6" x14ac:dyDescent="0.25">
      <c r="A67645" t="s">
        <v>350688</v>
      </c>
      <c r="B67645" t="s">
        <v>350689</v>
      </c>
      <c r="C67645" t="s">
        <v>228873</v>
      </c>
      <c r="D67645" t="s">
        <v>228877</v>
      </c>
      <c r="E67645" s="1">
        <v>40969</v>
      </c>
      <c r="F67645">
        <v>6500000</v>
      </c>
    </row>
    <row r="67646" spans="1:6" x14ac:dyDescent="0.25">
      <c r="A67646" t="s">
        <v>350686</v>
      </c>
      <c r="B67646" t="s">
        <v>350690</v>
      </c>
      <c r="C67646" t="s">
        <v>228880</v>
      </c>
      <c r="E67646" s="1">
        <v>39972</v>
      </c>
    </row>
    <row r="67647" spans="1:6" x14ac:dyDescent="0.25">
      <c r="A67647" t="s">
        <v>350688</v>
      </c>
      <c r="B67647" t="s">
        <v>350691</v>
      </c>
      <c r="C67647" t="s">
        <v>228873</v>
      </c>
      <c r="E67647" t="s">
        <v>13957</v>
      </c>
      <c r="F67647">
        <v>449997</v>
      </c>
    </row>
    <row r="67648" spans="1:6" x14ac:dyDescent="0.25">
      <c r="A67648" t="s">
        <v>350692</v>
      </c>
      <c r="B67648" t="s">
        <v>350693</v>
      </c>
      <c r="C67648" t="s">
        <v>228880</v>
      </c>
      <c r="E67648" s="1">
        <v>41642</v>
      </c>
    </row>
    <row r="67649" spans="1:6" x14ac:dyDescent="0.25">
      <c r="A67649" t="s">
        <v>350694</v>
      </c>
      <c r="B67649" t="s">
        <v>350695</v>
      </c>
      <c r="C67649" t="s">
        <v>228873</v>
      </c>
      <c r="E67649" s="1">
        <v>38723</v>
      </c>
    </row>
    <row r="67650" spans="1:6" x14ac:dyDescent="0.25">
      <c r="A67650" t="s">
        <v>350696</v>
      </c>
      <c r="B67650" t="s">
        <v>350697</v>
      </c>
      <c r="C67650" t="s">
        <v>228880</v>
      </c>
      <c r="E67650" s="1">
        <v>42016</v>
      </c>
    </row>
    <row r="67651" spans="1:6" x14ac:dyDescent="0.25">
      <c r="A67651" t="s">
        <v>350698</v>
      </c>
      <c r="B67651" t="s">
        <v>350699</v>
      </c>
      <c r="C67651" t="s">
        <v>228880</v>
      </c>
      <c r="E67651" t="s">
        <v>65052</v>
      </c>
    </row>
    <row r="67652" spans="1:6" x14ac:dyDescent="0.25">
      <c r="A67652" t="s">
        <v>350700</v>
      </c>
      <c r="B67652" t="s">
        <v>350701</v>
      </c>
      <c r="C67652" t="s">
        <v>228873</v>
      </c>
      <c r="D67652" t="s">
        <v>228877</v>
      </c>
      <c r="E67652" t="s">
        <v>3174</v>
      </c>
      <c r="F67652">
        <v>6000000</v>
      </c>
    </row>
    <row r="67653" spans="1:6" x14ac:dyDescent="0.25">
      <c r="A67653" t="s">
        <v>350702</v>
      </c>
      <c r="B67653" t="s">
        <v>350703</v>
      </c>
      <c r="C67653" t="s">
        <v>228880</v>
      </c>
      <c r="E67653" t="s">
        <v>107073</v>
      </c>
      <c r="F67653">
        <v>1200000</v>
      </c>
    </row>
    <row r="67654" spans="1:6" x14ac:dyDescent="0.25">
      <c r="A67654" t="s">
        <v>350704</v>
      </c>
      <c r="B67654" t="s">
        <v>350705</v>
      </c>
      <c r="C67654" t="s">
        <v>228909</v>
      </c>
      <c r="E67654" t="s">
        <v>20861</v>
      </c>
    </row>
    <row r="67655" spans="1:6" x14ac:dyDescent="0.25">
      <c r="A67655" t="s">
        <v>350706</v>
      </c>
      <c r="B67655" t="s">
        <v>350707</v>
      </c>
      <c r="C67655" t="s">
        <v>228916</v>
      </c>
      <c r="E67655" s="1">
        <v>41823</v>
      </c>
      <c r="F67655">
        <v>80000</v>
      </c>
    </row>
    <row r="67656" spans="1:6" x14ac:dyDescent="0.25">
      <c r="A67656" t="s">
        <v>350708</v>
      </c>
      <c r="B67656" t="s">
        <v>350709</v>
      </c>
      <c r="C67656" t="s">
        <v>228909</v>
      </c>
      <c r="E67656" t="s">
        <v>12588</v>
      </c>
    </row>
    <row r="67657" spans="1:6" x14ac:dyDescent="0.25">
      <c r="A67657" t="s">
        <v>350710</v>
      </c>
      <c r="B67657" t="s">
        <v>350711</v>
      </c>
      <c r="C67657" t="s">
        <v>228909</v>
      </c>
      <c r="E67657" s="1">
        <v>41795</v>
      </c>
    </row>
    <row r="67658" spans="1:6" x14ac:dyDescent="0.25">
      <c r="A67658" t="s">
        <v>350712</v>
      </c>
      <c r="B67658" t="s">
        <v>350713</v>
      </c>
      <c r="C67658" t="s">
        <v>228943</v>
      </c>
      <c r="E67658" s="1">
        <v>41284</v>
      </c>
    </row>
    <row r="67659" spans="1:6" x14ac:dyDescent="0.25">
      <c r="A67659" t="s">
        <v>350714</v>
      </c>
      <c r="B67659" t="s">
        <v>350715</v>
      </c>
      <c r="C67659" t="s">
        <v>228873</v>
      </c>
      <c r="E67659" t="s">
        <v>9508</v>
      </c>
      <c r="F67659">
        <v>100000</v>
      </c>
    </row>
    <row r="67660" spans="1:6" x14ac:dyDescent="0.25">
      <c r="A67660" t="s">
        <v>350716</v>
      </c>
      <c r="B67660" t="s">
        <v>350717</v>
      </c>
      <c r="C67660" t="s">
        <v>228927</v>
      </c>
      <c r="E67660" s="1">
        <v>40402</v>
      </c>
      <c r="F67660">
        <v>170000</v>
      </c>
    </row>
    <row r="67661" spans="1:6" x14ac:dyDescent="0.25">
      <c r="A67661" t="s">
        <v>350718</v>
      </c>
      <c r="B67661" t="s">
        <v>350719</v>
      </c>
      <c r="C67661" t="s">
        <v>228873</v>
      </c>
      <c r="E67661" s="1">
        <v>41155</v>
      </c>
      <c r="F67661">
        <v>554100</v>
      </c>
    </row>
    <row r="67662" spans="1:6" x14ac:dyDescent="0.25">
      <c r="A67662" t="s">
        <v>350720</v>
      </c>
      <c r="B67662" t="s">
        <v>350721</v>
      </c>
      <c r="C67662" t="s">
        <v>228873</v>
      </c>
      <c r="E67662" s="1">
        <v>41682</v>
      </c>
      <c r="F67662">
        <v>50000000</v>
      </c>
    </row>
    <row r="67663" spans="1:6" x14ac:dyDescent="0.25">
      <c r="A67663" t="s">
        <v>350722</v>
      </c>
      <c r="B67663" t="s">
        <v>350723</v>
      </c>
      <c r="C67663" t="s">
        <v>228873</v>
      </c>
      <c r="E67663" s="1">
        <v>37987</v>
      </c>
      <c r="F67663">
        <v>5000000</v>
      </c>
    </row>
    <row r="67664" spans="1:6" x14ac:dyDescent="0.25">
      <c r="A67664" t="s">
        <v>350724</v>
      </c>
      <c r="B67664" t="s">
        <v>350725</v>
      </c>
      <c r="C67664" t="s">
        <v>228873</v>
      </c>
      <c r="E67664" s="1">
        <v>38718</v>
      </c>
      <c r="F67664">
        <v>20000000</v>
      </c>
    </row>
    <row r="67665" spans="1:6" x14ac:dyDescent="0.25">
      <c r="A67665" t="s">
        <v>350722</v>
      </c>
      <c r="B67665" t="s">
        <v>350726</v>
      </c>
      <c r="C67665" t="s">
        <v>228873</v>
      </c>
      <c r="E67665" s="1">
        <v>36161</v>
      </c>
      <c r="F67665">
        <v>15000000</v>
      </c>
    </row>
    <row r="67666" spans="1:6" x14ac:dyDescent="0.25">
      <c r="A67666" t="s">
        <v>350724</v>
      </c>
      <c r="B67666" t="s">
        <v>350727</v>
      </c>
      <c r="C67666" t="s">
        <v>228873</v>
      </c>
      <c r="E67666" s="1">
        <v>35796</v>
      </c>
      <c r="F67666">
        <v>5000000</v>
      </c>
    </row>
    <row r="67667" spans="1:6" x14ac:dyDescent="0.25">
      <c r="A67667" t="s">
        <v>350728</v>
      </c>
      <c r="B67667" t="s">
        <v>350729</v>
      </c>
      <c r="C67667" t="s">
        <v>228880</v>
      </c>
      <c r="E67667" t="s">
        <v>68927</v>
      </c>
    </row>
    <row r="67668" spans="1:6" x14ac:dyDescent="0.25">
      <c r="A67668" t="s">
        <v>350730</v>
      </c>
      <c r="B67668" t="s">
        <v>350731</v>
      </c>
      <c r="C67668" t="s">
        <v>228873</v>
      </c>
      <c r="E67668" s="1">
        <v>41284</v>
      </c>
    </row>
    <row r="67669" spans="1:6" x14ac:dyDescent="0.25">
      <c r="A67669" t="s">
        <v>350732</v>
      </c>
      <c r="B67669" t="s">
        <v>350733</v>
      </c>
      <c r="C67669" t="s">
        <v>228873</v>
      </c>
      <c r="E67669" t="s">
        <v>52930</v>
      </c>
      <c r="F67669">
        <v>1858754</v>
      </c>
    </row>
    <row r="67670" spans="1:6" x14ac:dyDescent="0.25">
      <c r="A67670" t="s">
        <v>350734</v>
      </c>
      <c r="B67670" t="s">
        <v>350735</v>
      </c>
      <c r="C67670" t="s">
        <v>228873</v>
      </c>
      <c r="D67670" t="s">
        <v>228874</v>
      </c>
      <c r="E67670" s="1">
        <v>39785</v>
      </c>
      <c r="F67670">
        <v>15000000</v>
      </c>
    </row>
    <row r="67671" spans="1:6" x14ac:dyDescent="0.25">
      <c r="A67671" t="s">
        <v>350736</v>
      </c>
      <c r="B67671" t="s">
        <v>350737</v>
      </c>
      <c r="C67671" t="s">
        <v>228873</v>
      </c>
      <c r="D67671" t="s">
        <v>228877</v>
      </c>
      <c r="E67671" s="1">
        <v>39083</v>
      </c>
      <c r="F67671">
        <v>8000000</v>
      </c>
    </row>
    <row r="67672" spans="1:6" x14ac:dyDescent="0.25">
      <c r="A67672" t="s">
        <v>350734</v>
      </c>
      <c r="B67672" t="s">
        <v>350738</v>
      </c>
      <c r="C67672" t="s">
        <v>228873</v>
      </c>
      <c r="D67672" t="s">
        <v>228977</v>
      </c>
      <c r="E67672" t="s">
        <v>53760</v>
      </c>
      <c r="F67672">
        <v>3063781</v>
      </c>
    </row>
    <row r="67673" spans="1:6" x14ac:dyDescent="0.25">
      <c r="A67673" t="s">
        <v>350736</v>
      </c>
      <c r="B67673" t="s">
        <v>350739</v>
      </c>
      <c r="C67673" t="s">
        <v>228927</v>
      </c>
      <c r="E67673" t="s">
        <v>96636</v>
      </c>
      <c r="F67673">
        <v>1000000</v>
      </c>
    </row>
    <row r="67674" spans="1:6" x14ac:dyDescent="0.25">
      <c r="A67674" t="s">
        <v>350740</v>
      </c>
      <c r="B67674" t="s">
        <v>350741</v>
      </c>
      <c r="C67674" t="s">
        <v>228873</v>
      </c>
      <c r="E67674" t="s">
        <v>7955</v>
      </c>
      <c r="F67674">
        <v>2678899</v>
      </c>
    </row>
    <row r="67675" spans="1:6" x14ac:dyDescent="0.25">
      <c r="A67675" t="s">
        <v>350742</v>
      </c>
      <c r="B67675" t="s">
        <v>350743</v>
      </c>
      <c r="C67675" t="s">
        <v>228943</v>
      </c>
      <c r="E67675" s="1">
        <v>40911</v>
      </c>
    </row>
    <row r="67676" spans="1:6" x14ac:dyDescent="0.25">
      <c r="A67676" t="s">
        <v>350744</v>
      </c>
      <c r="B67676" t="s">
        <v>350745</v>
      </c>
      <c r="C67676" t="s">
        <v>228873</v>
      </c>
      <c r="E67676" t="s">
        <v>5737</v>
      </c>
      <c r="F67676">
        <v>23016000</v>
      </c>
    </row>
    <row r="67677" spans="1:6" x14ac:dyDescent="0.25">
      <c r="A67677" t="s">
        <v>350746</v>
      </c>
      <c r="B67677" t="s">
        <v>350747</v>
      </c>
      <c r="C67677" t="s">
        <v>228880</v>
      </c>
      <c r="E67677" s="1">
        <v>41225</v>
      </c>
      <c r="F67677">
        <v>38979</v>
      </c>
    </row>
    <row r="67678" spans="1:6" x14ac:dyDescent="0.25">
      <c r="A67678" t="s">
        <v>350748</v>
      </c>
      <c r="B67678" t="s">
        <v>350749</v>
      </c>
      <c r="C67678" t="s">
        <v>228873</v>
      </c>
      <c r="E67678" t="s">
        <v>33870</v>
      </c>
      <c r="F67678">
        <v>135000</v>
      </c>
    </row>
    <row r="67679" spans="1:6" x14ac:dyDescent="0.25">
      <c r="A67679" t="s">
        <v>350750</v>
      </c>
      <c r="B67679" t="s">
        <v>350751</v>
      </c>
      <c r="C67679" t="s">
        <v>228927</v>
      </c>
      <c r="E67679" t="s">
        <v>8625</v>
      </c>
      <c r="F67679">
        <v>6239268</v>
      </c>
    </row>
    <row r="67680" spans="1:6" x14ac:dyDescent="0.25">
      <c r="A67680" t="s">
        <v>350752</v>
      </c>
      <c r="B67680" t="s">
        <v>350753</v>
      </c>
      <c r="C67680" t="s">
        <v>228927</v>
      </c>
      <c r="E67680" t="s">
        <v>52461</v>
      </c>
      <c r="F67680">
        <v>3249000</v>
      </c>
    </row>
    <row r="67681" spans="1:6" x14ac:dyDescent="0.25">
      <c r="A67681" t="s">
        <v>350750</v>
      </c>
      <c r="B67681" t="s">
        <v>350754</v>
      </c>
      <c r="C67681" t="s">
        <v>228873</v>
      </c>
      <c r="D67681" t="s">
        <v>229145</v>
      </c>
      <c r="E67681" t="s">
        <v>25928</v>
      </c>
      <c r="F67681">
        <v>25000000</v>
      </c>
    </row>
    <row r="67682" spans="1:6" x14ac:dyDescent="0.25">
      <c r="A67682" t="s">
        <v>350752</v>
      </c>
      <c r="B67682" t="s">
        <v>350755</v>
      </c>
      <c r="C67682" t="s">
        <v>228873</v>
      </c>
      <c r="E67682" t="s">
        <v>230873</v>
      </c>
      <c r="F67682">
        <v>830000</v>
      </c>
    </row>
    <row r="67683" spans="1:6" x14ac:dyDescent="0.25">
      <c r="A67683" t="s">
        <v>350750</v>
      </c>
      <c r="B67683" t="s">
        <v>350756</v>
      </c>
      <c r="C67683" t="s">
        <v>228927</v>
      </c>
      <c r="E67683" t="s">
        <v>230873</v>
      </c>
      <c r="F67683">
        <v>830000</v>
      </c>
    </row>
    <row r="67684" spans="1:6" x14ac:dyDescent="0.25">
      <c r="A67684" t="s">
        <v>350752</v>
      </c>
      <c r="B67684" t="s">
        <v>350757</v>
      </c>
      <c r="C67684" t="s">
        <v>228927</v>
      </c>
      <c r="E67684" s="1">
        <v>41161</v>
      </c>
      <c r="F67684">
        <v>2500000</v>
      </c>
    </row>
    <row r="67685" spans="1:6" x14ac:dyDescent="0.25">
      <c r="A67685" t="s">
        <v>350750</v>
      </c>
      <c r="B67685" t="s">
        <v>350758</v>
      </c>
      <c r="C67685" t="s">
        <v>228927</v>
      </c>
      <c r="E67685" s="1">
        <v>42008</v>
      </c>
      <c r="F67685">
        <v>4881973</v>
      </c>
    </row>
    <row r="67686" spans="1:6" x14ac:dyDescent="0.25">
      <c r="A67686" t="s">
        <v>350752</v>
      </c>
      <c r="B67686" t="s">
        <v>350759</v>
      </c>
      <c r="C67686" t="s">
        <v>228873</v>
      </c>
      <c r="E67686" t="s">
        <v>50689</v>
      </c>
      <c r="F67686">
        <v>3200000</v>
      </c>
    </row>
    <row r="67687" spans="1:6" x14ac:dyDescent="0.25">
      <c r="A67687" t="s">
        <v>350750</v>
      </c>
      <c r="B67687" t="s">
        <v>350760</v>
      </c>
      <c r="C67687" t="s">
        <v>228873</v>
      </c>
      <c r="D67687" t="s">
        <v>228874</v>
      </c>
      <c r="E67687" t="s">
        <v>5500</v>
      </c>
      <c r="F67687">
        <v>2600000</v>
      </c>
    </row>
    <row r="67688" spans="1:6" x14ac:dyDescent="0.25">
      <c r="A67688" t="s">
        <v>350752</v>
      </c>
      <c r="B67688" t="s">
        <v>350761</v>
      </c>
      <c r="C67688" t="s">
        <v>228927</v>
      </c>
      <c r="E67688" t="s">
        <v>350762</v>
      </c>
      <c r="F67688">
        <v>2750000</v>
      </c>
    </row>
    <row r="67689" spans="1:6" x14ac:dyDescent="0.25">
      <c r="A67689" t="s">
        <v>350750</v>
      </c>
      <c r="B67689" t="s">
        <v>350763</v>
      </c>
      <c r="C67689" t="s">
        <v>228873</v>
      </c>
      <c r="E67689" t="s">
        <v>27156</v>
      </c>
      <c r="F67689">
        <v>1500000</v>
      </c>
    </row>
    <row r="67690" spans="1:6" x14ac:dyDescent="0.25">
      <c r="A67690" t="s">
        <v>350752</v>
      </c>
      <c r="B67690" t="s">
        <v>350764</v>
      </c>
      <c r="C67690" t="s">
        <v>228927</v>
      </c>
      <c r="E67690" t="s">
        <v>148475</v>
      </c>
      <c r="F67690">
        <v>12500491</v>
      </c>
    </row>
    <row r="67691" spans="1:6" x14ac:dyDescent="0.25">
      <c r="A67691" t="s">
        <v>350750</v>
      </c>
      <c r="B67691" t="s">
        <v>350765</v>
      </c>
      <c r="C67691" t="s">
        <v>228873</v>
      </c>
      <c r="D67691" t="s">
        <v>228977</v>
      </c>
      <c r="E67691" s="1">
        <v>41072</v>
      </c>
      <c r="F67691">
        <v>18200000</v>
      </c>
    </row>
    <row r="67692" spans="1:6" x14ac:dyDescent="0.25">
      <c r="A67692" t="s">
        <v>350752</v>
      </c>
      <c r="B67692" t="s">
        <v>350766</v>
      </c>
      <c r="C67692" t="s">
        <v>228873</v>
      </c>
      <c r="E67692" s="1">
        <v>40586</v>
      </c>
      <c r="F67692">
        <v>900000</v>
      </c>
    </row>
    <row r="67693" spans="1:6" x14ac:dyDescent="0.25">
      <c r="A67693" t="s">
        <v>350750</v>
      </c>
      <c r="B67693" t="s">
        <v>350767</v>
      </c>
      <c r="C67693" t="s">
        <v>228873</v>
      </c>
      <c r="D67693" t="s">
        <v>228874</v>
      </c>
      <c r="E67693" t="s">
        <v>5500</v>
      </c>
      <c r="F67693">
        <v>2600000</v>
      </c>
    </row>
    <row r="67694" spans="1:6" x14ac:dyDescent="0.25">
      <c r="A67694" t="s">
        <v>350768</v>
      </c>
      <c r="B67694" t="s">
        <v>350769</v>
      </c>
      <c r="C67694" t="s">
        <v>228880</v>
      </c>
      <c r="E67694" s="1">
        <v>41978</v>
      </c>
      <c r="F67694">
        <v>25000</v>
      </c>
    </row>
    <row r="67695" spans="1:6" x14ac:dyDescent="0.25">
      <c r="A67695" t="s">
        <v>350770</v>
      </c>
      <c r="B67695" t="s">
        <v>350771</v>
      </c>
      <c r="C67695" t="s">
        <v>228873</v>
      </c>
      <c r="E67695" t="s">
        <v>129484</v>
      </c>
    </row>
    <row r="67696" spans="1:6" x14ac:dyDescent="0.25">
      <c r="A67696" t="s">
        <v>350768</v>
      </c>
      <c r="B67696" t="s">
        <v>350772</v>
      </c>
      <c r="C67696" t="s">
        <v>228873</v>
      </c>
      <c r="E67696" t="s">
        <v>19781</v>
      </c>
    </row>
    <row r="67697" spans="1:6" x14ac:dyDescent="0.25">
      <c r="A67697" t="s">
        <v>350770</v>
      </c>
      <c r="B67697" t="s">
        <v>350773</v>
      </c>
      <c r="C67697" t="s">
        <v>228873</v>
      </c>
      <c r="E67697" t="s">
        <v>245773</v>
      </c>
    </row>
    <row r="67698" spans="1:6" x14ac:dyDescent="0.25">
      <c r="A67698" t="s">
        <v>350768</v>
      </c>
      <c r="B67698" t="s">
        <v>350774</v>
      </c>
      <c r="C67698" t="s">
        <v>228873</v>
      </c>
      <c r="E67698" t="s">
        <v>134898</v>
      </c>
    </row>
    <row r="67699" spans="1:6" x14ac:dyDescent="0.25">
      <c r="A67699" t="s">
        <v>350770</v>
      </c>
      <c r="B67699" t="s">
        <v>350775</v>
      </c>
      <c r="C67699" t="s">
        <v>228880</v>
      </c>
      <c r="E67699" t="s">
        <v>6722</v>
      </c>
    </row>
    <row r="67700" spans="1:6" x14ac:dyDescent="0.25">
      <c r="A67700" t="s">
        <v>350776</v>
      </c>
      <c r="B67700" t="s">
        <v>350777</v>
      </c>
      <c r="C67700" t="s">
        <v>228873</v>
      </c>
      <c r="E67700" t="s">
        <v>67590</v>
      </c>
      <c r="F67700">
        <v>1200000</v>
      </c>
    </row>
    <row r="67701" spans="1:6" x14ac:dyDescent="0.25">
      <c r="A67701" t="s">
        <v>350778</v>
      </c>
      <c r="B67701" t="s">
        <v>350779</v>
      </c>
      <c r="C67701" t="s">
        <v>228927</v>
      </c>
      <c r="E67701" t="s">
        <v>104376</v>
      </c>
      <c r="F67701">
        <v>520000</v>
      </c>
    </row>
    <row r="67702" spans="1:6" x14ac:dyDescent="0.25">
      <c r="A67702" t="s">
        <v>350780</v>
      </c>
      <c r="B67702" t="s">
        <v>350781</v>
      </c>
      <c r="C67702" t="s">
        <v>228880</v>
      </c>
      <c r="E67702" s="1">
        <v>41701</v>
      </c>
      <c r="F67702">
        <v>3000000</v>
      </c>
    </row>
    <row r="67703" spans="1:6" x14ac:dyDescent="0.25">
      <c r="A67703" t="s">
        <v>350782</v>
      </c>
      <c r="B67703" t="s">
        <v>350783</v>
      </c>
      <c r="C67703" t="s">
        <v>228880</v>
      </c>
      <c r="E67703" s="1">
        <v>36526</v>
      </c>
      <c r="F67703">
        <v>1356210</v>
      </c>
    </row>
    <row r="67704" spans="1:6" x14ac:dyDescent="0.25">
      <c r="A67704" t="s">
        <v>350784</v>
      </c>
      <c r="B67704" t="s">
        <v>350785</v>
      </c>
      <c r="C67704" t="s">
        <v>228873</v>
      </c>
      <c r="D67704" t="s">
        <v>228874</v>
      </c>
      <c r="E67704" t="s">
        <v>231383</v>
      </c>
      <c r="F67704">
        <v>7000000</v>
      </c>
    </row>
    <row r="67705" spans="1:6" x14ac:dyDescent="0.25">
      <c r="A67705" t="s">
        <v>350786</v>
      </c>
      <c r="B67705" t="s">
        <v>350787</v>
      </c>
      <c r="C67705" t="s">
        <v>228880</v>
      </c>
      <c r="E67705" s="1">
        <v>41640</v>
      </c>
      <c r="F67705">
        <v>250000</v>
      </c>
    </row>
    <row r="67706" spans="1:6" x14ac:dyDescent="0.25">
      <c r="A67706" t="s">
        <v>350788</v>
      </c>
      <c r="B67706" t="s">
        <v>350789</v>
      </c>
      <c r="C67706" t="s">
        <v>228873</v>
      </c>
      <c r="E67706" t="s">
        <v>294013</v>
      </c>
      <c r="F67706">
        <v>9000000</v>
      </c>
    </row>
    <row r="67707" spans="1:6" x14ac:dyDescent="0.25">
      <c r="A67707" t="s">
        <v>350790</v>
      </c>
      <c r="B67707" t="s">
        <v>350791</v>
      </c>
      <c r="C67707" t="s">
        <v>228873</v>
      </c>
      <c r="D67707" t="s">
        <v>229206</v>
      </c>
      <c r="E67707" s="1">
        <v>38781</v>
      </c>
      <c r="F67707">
        <v>10100000</v>
      </c>
    </row>
    <row r="67708" spans="1:6" x14ac:dyDescent="0.25">
      <c r="A67708" t="s">
        <v>350792</v>
      </c>
      <c r="B67708" t="s">
        <v>350793</v>
      </c>
      <c r="C67708" t="s">
        <v>228880</v>
      </c>
      <c r="E67708" t="s">
        <v>236459</v>
      </c>
      <c r="F67708">
        <v>1400000</v>
      </c>
    </row>
    <row r="67709" spans="1:6" x14ac:dyDescent="0.25">
      <c r="A67709" t="s">
        <v>350794</v>
      </c>
      <c r="B67709" t="s">
        <v>350795</v>
      </c>
      <c r="C67709" t="s">
        <v>228873</v>
      </c>
      <c r="D67709" t="s">
        <v>228877</v>
      </c>
      <c r="E67709" s="1">
        <v>38353</v>
      </c>
      <c r="F67709">
        <v>1100000</v>
      </c>
    </row>
    <row r="67710" spans="1:6" x14ac:dyDescent="0.25">
      <c r="A67710" t="s">
        <v>350796</v>
      </c>
      <c r="B67710" t="s">
        <v>350797</v>
      </c>
      <c r="C67710" t="s">
        <v>228873</v>
      </c>
      <c r="D67710" t="s">
        <v>228977</v>
      </c>
      <c r="E67710" t="s">
        <v>78917</v>
      </c>
      <c r="F67710">
        <v>8000000</v>
      </c>
    </row>
    <row r="67711" spans="1:6" x14ac:dyDescent="0.25">
      <c r="A67711" t="s">
        <v>350794</v>
      </c>
      <c r="B67711" t="s">
        <v>350798</v>
      </c>
      <c r="C67711" t="s">
        <v>228873</v>
      </c>
      <c r="D67711" t="s">
        <v>228874</v>
      </c>
      <c r="E67711" s="1">
        <v>39239</v>
      </c>
      <c r="F67711">
        <v>7000000</v>
      </c>
    </row>
    <row r="67712" spans="1:6" x14ac:dyDescent="0.25">
      <c r="A67712" t="s">
        <v>350799</v>
      </c>
      <c r="B67712" t="s">
        <v>350800</v>
      </c>
      <c r="C67712" t="s">
        <v>228873</v>
      </c>
      <c r="E67712" t="s">
        <v>57366</v>
      </c>
    </row>
    <row r="67713" spans="1:6" x14ac:dyDescent="0.25">
      <c r="A67713" t="s">
        <v>350801</v>
      </c>
      <c r="B67713" t="s">
        <v>350802</v>
      </c>
      <c r="C67713" t="s">
        <v>228873</v>
      </c>
      <c r="D67713" t="s">
        <v>228877</v>
      </c>
      <c r="E67713" t="s">
        <v>8478</v>
      </c>
      <c r="F67713">
        <v>18000000</v>
      </c>
    </row>
    <row r="67714" spans="1:6" x14ac:dyDescent="0.25">
      <c r="A67714" t="s">
        <v>350799</v>
      </c>
      <c r="B67714" t="s">
        <v>350803</v>
      </c>
      <c r="C67714" t="s">
        <v>228909</v>
      </c>
      <c r="E67714" s="1">
        <v>42014</v>
      </c>
      <c r="F67714">
        <v>1362343</v>
      </c>
    </row>
    <row r="67715" spans="1:6" x14ac:dyDescent="0.25">
      <c r="A67715" t="s">
        <v>350804</v>
      </c>
      <c r="B67715" t="s">
        <v>350805</v>
      </c>
      <c r="C67715" t="s">
        <v>228873</v>
      </c>
      <c r="D67715" t="s">
        <v>228877</v>
      </c>
      <c r="E67715" s="1">
        <v>41679</v>
      </c>
      <c r="F67715">
        <v>6300000</v>
      </c>
    </row>
    <row r="67716" spans="1:6" x14ac:dyDescent="0.25">
      <c r="A67716" t="s">
        <v>350806</v>
      </c>
      <c r="B67716" t="s">
        <v>350807</v>
      </c>
      <c r="C67716" t="s">
        <v>228873</v>
      </c>
      <c r="D67716" t="s">
        <v>228877</v>
      </c>
      <c r="E67716" s="1">
        <v>41643</v>
      </c>
      <c r="F67716">
        <v>5000000</v>
      </c>
    </row>
    <row r="67717" spans="1:6" x14ac:dyDescent="0.25">
      <c r="A67717" t="s">
        <v>350808</v>
      </c>
      <c r="B67717" t="s">
        <v>350809</v>
      </c>
      <c r="C67717" t="s">
        <v>228873</v>
      </c>
      <c r="E67717" t="s">
        <v>65791</v>
      </c>
      <c r="F67717">
        <v>280000</v>
      </c>
    </row>
    <row r="67718" spans="1:6" x14ac:dyDescent="0.25">
      <c r="A67718" t="s">
        <v>350810</v>
      </c>
      <c r="B67718" t="s">
        <v>350811</v>
      </c>
      <c r="C67718" t="s">
        <v>228873</v>
      </c>
      <c r="E67718" s="1">
        <v>40308</v>
      </c>
      <c r="F67718">
        <v>2500000</v>
      </c>
    </row>
    <row r="67719" spans="1:6" x14ac:dyDescent="0.25">
      <c r="A67719" t="s">
        <v>350808</v>
      </c>
      <c r="B67719" t="s">
        <v>350812</v>
      </c>
      <c r="C67719" t="s">
        <v>228873</v>
      </c>
      <c r="E67719" s="1">
        <v>40391</v>
      </c>
      <c r="F67719">
        <v>3199999</v>
      </c>
    </row>
    <row r="67720" spans="1:6" x14ac:dyDescent="0.25">
      <c r="A67720" t="s">
        <v>350810</v>
      </c>
      <c r="B67720" t="s">
        <v>350813</v>
      </c>
      <c r="C67720" t="s">
        <v>228873</v>
      </c>
      <c r="E67720" s="1">
        <v>40848</v>
      </c>
      <c r="F67720">
        <v>4300000</v>
      </c>
    </row>
    <row r="67721" spans="1:6" x14ac:dyDescent="0.25">
      <c r="A67721" t="s">
        <v>350814</v>
      </c>
      <c r="B67721" t="s">
        <v>350815</v>
      </c>
      <c r="C67721" t="s">
        <v>228873</v>
      </c>
      <c r="E67721" t="s">
        <v>74189</v>
      </c>
    </row>
    <row r="67722" spans="1:6" x14ac:dyDescent="0.25">
      <c r="A67722" t="s">
        <v>350816</v>
      </c>
      <c r="B67722" t="s">
        <v>350817</v>
      </c>
      <c r="C67722" t="s">
        <v>228873</v>
      </c>
      <c r="E67722" t="s">
        <v>21818</v>
      </c>
      <c r="F67722">
        <v>1183000</v>
      </c>
    </row>
    <row r="67723" spans="1:6" x14ac:dyDescent="0.25">
      <c r="A67723" t="s">
        <v>350818</v>
      </c>
      <c r="B67723" t="s">
        <v>350819</v>
      </c>
      <c r="C67723" t="s">
        <v>228873</v>
      </c>
      <c r="D67723" t="s">
        <v>228877</v>
      </c>
      <c r="E67723" t="s">
        <v>55313</v>
      </c>
      <c r="F67723">
        <v>15000000</v>
      </c>
    </row>
    <row r="67724" spans="1:6" x14ac:dyDescent="0.25">
      <c r="A67724" t="s">
        <v>350820</v>
      </c>
      <c r="B67724" t="s">
        <v>350821</v>
      </c>
      <c r="C67724" t="s">
        <v>228873</v>
      </c>
      <c r="E67724" s="1">
        <v>40761</v>
      </c>
      <c r="F67724">
        <v>390000</v>
      </c>
    </row>
    <row r="67725" spans="1:6" x14ac:dyDescent="0.25">
      <c r="A67725" t="s">
        <v>350822</v>
      </c>
      <c r="B67725" t="s">
        <v>350823</v>
      </c>
      <c r="C67725" t="s">
        <v>228873</v>
      </c>
      <c r="D67725" t="s">
        <v>228977</v>
      </c>
      <c r="E67725" s="1">
        <v>41587</v>
      </c>
      <c r="F67725">
        <v>13500000</v>
      </c>
    </row>
    <row r="67726" spans="1:6" x14ac:dyDescent="0.25">
      <c r="A67726" t="s">
        <v>350824</v>
      </c>
      <c r="B67726" t="s">
        <v>350825</v>
      </c>
      <c r="C67726" t="s">
        <v>228873</v>
      </c>
      <c r="D67726" t="s">
        <v>228874</v>
      </c>
      <c r="E67726" s="1">
        <v>41615</v>
      </c>
      <c r="F67726">
        <v>5000000</v>
      </c>
    </row>
    <row r="67727" spans="1:6" x14ac:dyDescent="0.25">
      <c r="A67727" t="s">
        <v>350822</v>
      </c>
      <c r="B67727" t="s">
        <v>350826</v>
      </c>
      <c r="C67727" t="s">
        <v>228873</v>
      </c>
      <c r="D67727" t="s">
        <v>228877</v>
      </c>
      <c r="E67727" t="s">
        <v>113911</v>
      </c>
      <c r="F67727">
        <v>10300000</v>
      </c>
    </row>
    <row r="67728" spans="1:6" x14ac:dyDescent="0.25">
      <c r="A67728" t="s">
        <v>350827</v>
      </c>
      <c r="B67728" t="s">
        <v>350828</v>
      </c>
      <c r="C67728" t="s">
        <v>228873</v>
      </c>
      <c r="D67728" t="s">
        <v>228877</v>
      </c>
      <c r="E67728" t="s">
        <v>71965</v>
      </c>
      <c r="F67728">
        <v>18600000</v>
      </c>
    </row>
    <row r="67729" spans="1:6" x14ac:dyDescent="0.25">
      <c r="A67729" t="s">
        <v>350829</v>
      </c>
      <c r="B67729" t="s">
        <v>350830</v>
      </c>
      <c r="C67729" t="s">
        <v>228873</v>
      </c>
      <c r="D67729" t="s">
        <v>228874</v>
      </c>
      <c r="E67729" s="1">
        <v>41610</v>
      </c>
      <c r="F67729">
        <v>21600000</v>
      </c>
    </row>
    <row r="67730" spans="1:6" x14ac:dyDescent="0.25">
      <c r="A67730" t="s">
        <v>350827</v>
      </c>
      <c r="B67730" t="s">
        <v>350831</v>
      </c>
      <c r="C67730" t="s">
        <v>228873</v>
      </c>
      <c r="D67730" t="s">
        <v>229145</v>
      </c>
      <c r="E67730" s="1">
        <v>42066</v>
      </c>
      <c r="F67730">
        <v>110000000</v>
      </c>
    </row>
    <row r="67731" spans="1:6" x14ac:dyDescent="0.25">
      <c r="A67731" t="s">
        <v>350829</v>
      </c>
      <c r="B67731" t="s">
        <v>350832</v>
      </c>
      <c r="C67731" t="s">
        <v>228873</v>
      </c>
      <c r="D67731" t="s">
        <v>228977</v>
      </c>
      <c r="E67731" t="s">
        <v>29433</v>
      </c>
      <c r="F67731">
        <v>60000000</v>
      </c>
    </row>
    <row r="67732" spans="1:6" x14ac:dyDescent="0.25">
      <c r="A67732" t="s">
        <v>350833</v>
      </c>
      <c r="B67732" t="s">
        <v>350834</v>
      </c>
      <c r="C67732" t="s">
        <v>228873</v>
      </c>
      <c r="E67732" t="s">
        <v>12281</v>
      </c>
    </row>
    <row r="67733" spans="1:6" x14ac:dyDescent="0.25">
      <c r="A67733" t="s">
        <v>350835</v>
      </c>
      <c r="B67733" t="s">
        <v>350836</v>
      </c>
      <c r="C67733" t="s">
        <v>228880</v>
      </c>
      <c r="E67733" s="1">
        <v>41651</v>
      </c>
    </row>
    <row r="67734" spans="1:6" x14ac:dyDescent="0.25">
      <c r="A67734" t="s">
        <v>350837</v>
      </c>
      <c r="B67734" t="s">
        <v>350838</v>
      </c>
      <c r="C67734" t="s">
        <v>229045</v>
      </c>
      <c r="E67734" t="s">
        <v>742</v>
      </c>
      <c r="F67734">
        <v>745000</v>
      </c>
    </row>
    <row r="67735" spans="1:6" x14ac:dyDescent="0.25">
      <c r="A67735" t="s">
        <v>350839</v>
      </c>
      <c r="B67735" t="s">
        <v>350840</v>
      </c>
      <c r="C67735" t="s">
        <v>228873</v>
      </c>
      <c r="E67735" s="1">
        <v>40242</v>
      </c>
      <c r="F67735">
        <v>38800000</v>
      </c>
    </row>
    <row r="67736" spans="1:6" x14ac:dyDescent="0.25">
      <c r="A67736" t="s">
        <v>350841</v>
      </c>
      <c r="B67736" t="s">
        <v>350842</v>
      </c>
      <c r="C67736" t="s">
        <v>228873</v>
      </c>
      <c r="D67736" t="s">
        <v>228977</v>
      </c>
      <c r="E67736" t="s">
        <v>239109</v>
      </c>
      <c r="F67736">
        <v>5762712</v>
      </c>
    </row>
    <row r="67737" spans="1:6" x14ac:dyDescent="0.25">
      <c r="A67737" t="s">
        <v>350843</v>
      </c>
      <c r="B67737" t="s">
        <v>350844</v>
      </c>
      <c r="C67737" t="s">
        <v>228873</v>
      </c>
      <c r="E67737" s="1">
        <v>40577</v>
      </c>
      <c r="F67737">
        <v>15000000</v>
      </c>
    </row>
    <row r="67738" spans="1:6" x14ac:dyDescent="0.25">
      <c r="A67738" t="s">
        <v>350841</v>
      </c>
      <c r="B67738" t="s">
        <v>350845</v>
      </c>
      <c r="C67738" t="s">
        <v>228873</v>
      </c>
      <c r="E67738" t="s">
        <v>5737</v>
      </c>
      <c r="F67738">
        <v>2500000</v>
      </c>
    </row>
    <row r="67739" spans="1:6" x14ac:dyDescent="0.25">
      <c r="A67739" t="s">
        <v>350843</v>
      </c>
      <c r="B67739" t="s">
        <v>350846</v>
      </c>
      <c r="C67739" t="s">
        <v>228873</v>
      </c>
      <c r="E67739" t="s">
        <v>99072</v>
      </c>
      <c r="F67739">
        <v>7700000</v>
      </c>
    </row>
    <row r="67740" spans="1:6" x14ac:dyDescent="0.25">
      <c r="A67740" t="s">
        <v>350841</v>
      </c>
      <c r="B67740" t="s">
        <v>350847</v>
      </c>
      <c r="C67740" t="s">
        <v>228873</v>
      </c>
      <c r="D67740" t="s">
        <v>229145</v>
      </c>
      <c r="E67740" t="s">
        <v>85640</v>
      </c>
      <c r="F67740">
        <v>3800000</v>
      </c>
    </row>
    <row r="67741" spans="1:6" x14ac:dyDescent="0.25">
      <c r="A67741" t="s">
        <v>350848</v>
      </c>
      <c r="B67741" t="s">
        <v>350849</v>
      </c>
      <c r="C67741" t="s">
        <v>228873</v>
      </c>
      <c r="E67741" t="s">
        <v>242626</v>
      </c>
      <c r="F67741">
        <v>20000000</v>
      </c>
    </row>
    <row r="67742" spans="1:6" x14ac:dyDescent="0.25">
      <c r="A67742" t="s">
        <v>350850</v>
      </c>
      <c r="B67742" t="s">
        <v>350851</v>
      </c>
      <c r="C67742" t="s">
        <v>228873</v>
      </c>
      <c r="E67742" t="s">
        <v>105585</v>
      </c>
      <c r="F67742">
        <v>500000000</v>
      </c>
    </row>
    <row r="67743" spans="1:6" x14ac:dyDescent="0.25">
      <c r="A67743" t="s">
        <v>350852</v>
      </c>
      <c r="B67743" t="s">
        <v>350853</v>
      </c>
      <c r="C67743" t="s">
        <v>228943</v>
      </c>
      <c r="E67743" t="s">
        <v>17410</v>
      </c>
      <c r="F67743">
        <v>120000</v>
      </c>
    </row>
    <row r="67744" spans="1:6" x14ac:dyDescent="0.25">
      <c r="A67744" t="s">
        <v>350854</v>
      </c>
      <c r="B67744" t="s">
        <v>350855</v>
      </c>
      <c r="C67744" t="s">
        <v>228927</v>
      </c>
      <c r="E67744" t="s">
        <v>244218</v>
      </c>
      <c r="F67744">
        <v>1135000</v>
      </c>
    </row>
    <row r="67745" spans="1:6" x14ac:dyDescent="0.25">
      <c r="A67745" t="s">
        <v>350856</v>
      </c>
      <c r="B67745" t="s">
        <v>350857</v>
      </c>
      <c r="C67745" t="s">
        <v>228873</v>
      </c>
      <c r="E67745" t="s">
        <v>95460</v>
      </c>
      <c r="F67745">
        <v>49800000</v>
      </c>
    </row>
    <row r="67746" spans="1:6" x14ac:dyDescent="0.25">
      <c r="A67746" t="s">
        <v>350858</v>
      </c>
      <c r="B67746" t="s">
        <v>350859</v>
      </c>
      <c r="C67746" t="s">
        <v>228880</v>
      </c>
      <c r="E67746" s="1">
        <v>41093</v>
      </c>
    </row>
    <row r="67747" spans="1:6" x14ac:dyDescent="0.25">
      <c r="A67747" t="s">
        <v>350860</v>
      </c>
      <c r="B67747" t="s">
        <v>350861</v>
      </c>
      <c r="C67747" t="s">
        <v>228943</v>
      </c>
      <c r="E67747" t="s">
        <v>4460</v>
      </c>
    </row>
    <row r="67748" spans="1:6" x14ac:dyDescent="0.25">
      <c r="A67748" t="s">
        <v>350862</v>
      </c>
      <c r="B67748" t="s">
        <v>350863</v>
      </c>
      <c r="C67748" t="s">
        <v>228880</v>
      </c>
      <c r="E67748" s="1">
        <v>42099</v>
      </c>
      <c r="F67748">
        <v>1000000</v>
      </c>
    </row>
    <row r="67749" spans="1:6" x14ac:dyDescent="0.25">
      <c r="A67749" t="s">
        <v>350864</v>
      </c>
      <c r="B67749" t="s">
        <v>350865</v>
      </c>
      <c r="C67749" t="s">
        <v>228927</v>
      </c>
      <c r="E67749" t="s">
        <v>8104</v>
      </c>
      <c r="F67749">
        <v>500000</v>
      </c>
    </row>
    <row r="67750" spans="1:6" x14ac:dyDescent="0.25">
      <c r="A67750" t="s">
        <v>350866</v>
      </c>
      <c r="B67750" t="s">
        <v>350867</v>
      </c>
      <c r="C67750" t="s">
        <v>228873</v>
      </c>
      <c r="E67750" t="s">
        <v>121276</v>
      </c>
    </row>
    <row r="67751" spans="1:6" x14ac:dyDescent="0.25">
      <c r="A67751" t="s">
        <v>350868</v>
      </c>
      <c r="B67751" t="s">
        <v>350869</v>
      </c>
      <c r="C67751" t="s">
        <v>228916</v>
      </c>
      <c r="E67751" t="s">
        <v>6894</v>
      </c>
      <c r="F67751">
        <v>500000</v>
      </c>
    </row>
    <row r="67752" spans="1:6" x14ac:dyDescent="0.25">
      <c r="A67752" t="s">
        <v>350870</v>
      </c>
      <c r="B67752" t="s">
        <v>350871</v>
      </c>
      <c r="C67752" t="s">
        <v>228880</v>
      </c>
      <c r="E67752" t="s">
        <v>33122</v>
      </c>
    </row>
    <row r="67753" spans="1:6" x14ac:dyDescent="0.25">
      <c r="A67753" t="s">
        <v>350872</v>
      </c>
      <c r="B67753" t="s">
        <v>350873</v>
      </c>
      <c r="C67753" t="s">
        <v>228873</v>
      </c>
      <c r="D67753" t="s">
        <v>228877</v>
      </c>
      <c r="E67753" t="s">
        <v>938</v>
      </c>
      <c r="F67753">
        <v>500000</v>
      </c>
    </row>
    <row r="67754" spans="1:6" x14ac:dyDescent="0.25">
      <c r="A67754" t="s">
        <v>350874</v>
      </c>
      <c r="B67754" t="s">
        <v>350875</v>
      </c>
      <c r="C67754" t="s">
        <v>228873</v>
      </c>
      <c r="D67754" t="s">
        <v>228877</v>
      </c>
      <c r="E67754" s="1">
        <v>41190</v>
      </c>
      <c r="F67754">
        <v>3500000</v>
      </c>
    </row>
    <row r="67755" spans="1:6" x14ac:dyDescent="0.25">
      <c r="A67755" t="s">
        <v>350876</v>
      </c>
      <c r="B67755" t="s">
        <v>350877</v>
      </c>
      <c r="C67755" t="s">
        <v>228873</v>
      </c>
      <c r="E67755" t="s">
        <v>21653</v>
      </c>
      <c r="F67755">
        <v>2226000</v>
      </c>
    </row>
    <row r="67756" spans="1:6" x14ac:dyDescent="0.25">
      <c r="A67756" t="s">
        <v>350878</v>
      </c>
      <c r="B67756" t="s">
        <v>350879</v>
      </c>
      <c r="C67756" t="s">
        <v>228880</v>
      </c>
      <c r="E67756" s="1">
        <v>40179</v>
      </c>
    </row>
    <row r="67757" spans="1:6" x14ac:dyDescent="0.25">
      <c r="A67757" t="s">
        <v>350876</v>
      </c>
      <c r="B67757" t="s">
        <v>350880</v>
      </c>
      <c r="C67757" t="s">
        <v>228943</v>
      </c>
      <c r="E67757" s="1">
        <v>41397</v>
      </c>
      <c r="F67757">
        <v>1000000</v>
      </c>
    </row>
    <row r="67758" spans="1:6" x14ac:dyDescent="0.25">
      <c r="A67758" t="s">
        <v>350878</v>
      </c>
      <c r="B67758" t="s">
        <v>350881</v>
      </c>
      <c r="C67758" t="s">
        <v>228873</v>
      </c>
      <c r="D67758" t="s">
        <v>228874</v>
      </c>
      <c r="E67758" s="1">
        <v>41762</v>
      </c>
      <c r="F67758">
        <v>2949029</v>
      </c>
    </row>
    <row r="67759" spans="1:6" x14ac:dyDescent="0.25">
      <c r="A67759" t="s">
        <v>350876</v>
      </c>
      <c r="B67759" t="s">
        <v>350882</v>
      </c>
      <c r="C67759" t="s">
        <v>228873</v>
      </c>
      <c r="E67759" s="1">
        <v>42045</v>
      </c>
      <c r="F67759">
        <v>1500000</v>
      </c>
    </row>
    <row r="67760" spans="1:6" x14ac:dyDescent="0.25">
      <c r="A67760" t="s">
        <v>350883</v>
      </c>
      <c r="B67760" t="s">
        <v>350884</v>
      </c>
      <c r="C67760" t="s">
        <v>228880</v>
      </c>
      <c r="E67760" t="s">
        <v>57602</v>
      </c>
      <c r="F67760">
        <v>1000000</v>
      </c>
    </row>
    <row r="67761" spans="1:6" x14ac:dyDescent="0.25">
      <c r="A67761" t="s">
        <v>350885</v>
      </c>
      <c r="B67761" t="s">
        <v>350886</v>
      </c>
      <c r="C67761" t="s">
        <v>228873</v>
      </c>
      <c r="D67761" t="s">
        <v>229145</v>
      </c>
      <c r="E67761" s="1">
        <v>41863</v>
      </c>
      <c r="F67761">
        <v>14500000</v>
      </c>
    </row>
    <row r="67762" spans="1:6" x14ac:dyDescent="0.25">
      <c r="A67762" t="s">
        <v>350887</v>
      </c>
      <c r="B67762" t="s">
        <v>350888</v>
      </c>
      <c r="C67762" t="s">
        <v>228873</v>
      </c>
      <c r="D67762" t="s">
        <v>228977</v>
      </c>
      <c r="E67762" t="s">
        <v>26613</v>
      </c>
      <c r="F67762">
        <v>5500000</v>
      </c>
    </row>
    <row r="67763" spans="1:6" x14ac:dyDescent="0.25">
      <c r="A67763" t="s">
        <v>350885</v>
      </c>
      <c r="B67763" t="s">
        <v>350889</v>
      </c>
      <c r="C67763" t="s">
        <v>228873</v>
      </c>
      <c r="E67763" s="1">
        <v>40184</v>
      </c>
      <c r="F67763">
        <v>1740000</v>
      </c>
    </row>
    <row r="67764" spans="1:6" x14ac:dyDescent="0.25">
      <c r="A67764" t="s">
        <v>350887</v>
      </c>
      <c r="B67764" t="s">
        <v>350890</v>
      </c>
      <c r="C67764" t="s">
        <v>228873</v>
      </c>
      <c r="E67764" t="s">
        <v>233509</v>
      </c>
      <c r="F67764">
        <v>7037880</v>
      </c>
    </row>
    <row r="67765" spans="1:6" x14ac:dyDescent="0.25">
      <c r="A67765" t="s">
        <v>350885</v>
      </c>
      <c r="B67765" t="s">
        <v>350891</v>
      </c>
      <c r="C67765" t="s">
        <v>228873</v>
      </c>
      <c r="D67765" t="s">
        <v>228874</v>
      </c>
      <c r="E67765" s="1">
        <v>39266</v>
      </c>
      <c r="F67765">
        <v>4910000</v>
      </c>
    </row>
    <row r="67766" spans="1:6" x14ac:dyDescent="0.25">
      <c r="A67766" t="s">
        <v>350892</v>
      </c>
      <c r="B67766" t="s">
        <v>350893</v>
      </c>
      <c r="C67766" t="s">
        <v>228873</v>
      </c>
      <c r="D67766" t="s">
        <v>228977</v>
      </c>
      <c r="E67766" t="s">
        <v>87869</v>
      </c>
      <c r="F67766">
        <v>4800000</v>
      </c>
    </row>
    <row r="67767" spans="1:6" x14ac:dyDescent="0.25">
      <c r="A67767" t="s">
        <v>350894</v>
      </c>
      <c r="B67767" t="s">
        <v>350895</v>
      </c>
      <c r="C67767" t="s">
        <v>228873</v>
      </c>
      <c r="D67767" t="s">
        <v>229145</v>
      </c>
      <c r="E67767" t="s">
        <v>221051</v>
      </c>
      <c r="F67767">
        <v>4000000</v>
      </c>
    </row>
    <row r="67768" spans="1:6" x14ac:dyDescent="0.25">
      <c r="A67768" t="s">
        <v>350896</v>
      </c>
      <c r="B67768" t="s">
        <v>350897</v>
      </c>
      <c r="C67768" t="s">
        <v>228873</v>
      </c>
      <c r="D67768" t="s">
        <v>228877</v>
      </c>
      <c r="E67768" t="s">
        <v>25053</v>
      </c>
      <c r="F67768">
        <v>5000000</v>
      </c>
    </row>
    <row r="67769" spans="1:6" x14ac:dyDescent="0.25">
      <c r="A67769" t="s">
        <v>350898</v>
      </c>
      <c r="B67769" t="s">
        <v>350899</v>
      </c>
      <c r="C67769" t="s">
        <v>228927</v>
      </c>
      <c r="E67769" t="s">
        <v>91481</v>
      </c>
      <c r="F67769">
        <v>3500000</v>
      </c>
    </row>
    <row r="67770" spans="1:6" x14ac:dyDescent="0.25">
      <c r="A67770" t="s">
        <v>350896</v>
      </c>
      <c r="B67770" t="s">
        <v>350900</v>
      </c>
      <c r="C67770" t="s">
        <v>228927</v>
      </c>
      <c r="E67770" t="s">
        <v>150610</v>
      </c>
      <c r="F67770">
        <v>2000000</v>
      </c>
    </row>
    <row r="67771" spans="1:6" x14ac:dyDescent="0.25">
      <c r="A67771" t="s">
        <v>350898</v>
      </c>
      <c r="B67771" t="s">
        <v>350901</v>
      </c>
      <c r="C67771" t="s">
        <v>228873</v>
      </c>
      <c r="D67771" t="s">
        <v>228874</v>
      </c>
      <c r="E67771" t="s">
        <v>43936</v>
      </c>
      <c r="F67771">
        <v>1600000</v>
      </c>
    </row>
    <row r="67772" spans="1:6" x14ac:dyDescent="0.25">
      <c r="A67772" t="s">
        <v>350902</v>
      </c>
      <c r="B67772" t="s">
        <v>350903</v>
      </c>
      <c r="C67772" t="s">
        <v>228873</v>
      </c>
      <c r="E67772" s="1">
        <v>41673</v>
      </c>
      <c r="F67772">
        <v>441393</v>
      </c>
    </row>
    <row r="67773" spans="1:6" x14ac:dyDescent="0.25">
      <c r="A67773" t="s">
        <v>350904</v>
      </c>
      <c r="B67773" t="s">
        <v>350905</v>
      </c>
      <c r="C67773" t="s">
        <v>228916</v>
      </c>
      <c r="E67773" t="s">
        <v>11643</v>
      </c>
      <c r="F67773">
        <v>425000</v>
      </c>
    </row>
    <row r="67774" spans="1:6" x14ac:dyDescent="0.25">
      <c r="A67774" t="s">
        <v>350906</v>
      </c>
      <c r="B67774" t="s">
        <v>350907</v>
      </c>
      <c r="C67774" t="s">
        <v>229045</v>
      </c>
      <c r="E67774" s="1">
        <v>41640</v>
      </c>
      <c r="F67774">
        <v>150000</v>
      </c>
    </row>
    <row r="67775" spans="1:6" x14ac:dyDescent="0.25">
      <c r="A67775" t="s">
        <v>350904</v>
      </c>
      <c r="B67775" t="s">
        <v>350908</v>
      </c>
      <c r="C67775" t="s">
        <v>228880</v>
      </c>
      <c r="E67775" s="1">
        <v>41276</v>
      </c>
      <c r="F67775">
        <v>28000</v>
      </c>
    </row>
    <row r="67776" spans="1:6" x14ac:dyDescent="0.25">
      <c r="A67776" t="s">
        <v>350906</v>
      </c>
      <c r="B67776" t="s">
        <v>350909</v>
      </c>
      <c r="C67776" t="s">
        <v>229045</v>
      </c>
      <c r="E67776" t="s">
        <v>30798</v>
      </c>
      <c r="F67776">
        <v>490000</v>
      </c>
    </row>
    <row r="67777" spans="1:6" x14ac:dyDescent="0.25">
      <c r="A67777" t="s">
        <v>350904</v>
      </c>
      <c r="B67777" t="s">
        <v>350910</v>
      </c>
      <c r="C67777" t="s">
        <v>228943</v>
      </c>
      <c r="E67777" t="s">
        <v>17260</v>
      </c>
      <c r="F67777">
        <v>925000</v>
      </c>
    </row>
    <row r="67778" spans="1:6" x14ac:dyDescent="0.25">
      <c r="A67778" t="s">
        <v>350906</v>
      </c>
      <c r="B67778" t="s">
        <v>350911</v>
      </c>
      <c r="C67778" t="s">
        <v>228943</v>
      </c>
      <c r="E67778" s="1">
        <v>41919</v>
      </c>
      <c r="F67778">
        <v>1500000</v>
      </c>
    </row>
    <row r="67779" spans="1:6" x14ac:dyDescent="0.25">
      <c r="A67779" t="s">
        <v>350904</v>
      </c>
      <c r="B67779" t="s">
        <v>350912</v>
      </c>
      <c r="C67779" t="s">
        <v>228873</v>
      </c>
      <c r="E67779" s="1">
        <v>42011</v>
      </c>
      <c r="F67779">
        <v>1500000</v>
      </c>
    </row>
    <row r="67780" spans="1:6" x14ac:dyDescent="0.25">
      <c r="A67780" t="s">
        <v>350906</v>
      </c>
      <c r="B67780" t="s">
        <v>350913</v>
      </c>
      <c r="C67780" t="s">
        <v>229045</v>
      </c>
      <c r="E67780" s="1">
        <v>41280</v>
      </c>
      <c r="F67780">
        <v>150000</v>
      </c>
    </row>
    <row r="67781" spans="1:6" x14ac:dyDescent="0.25">
      <c r="A67781" t="s">
        <v>350914</v>
      </c>
      <c r="B67781" t="s">
        <v>350915</v>
      </c>
      <c r="C67781" t="s">
        <v>228873</v>
      </c>
      <c r="D67781" t="s">
        <v>231418</v>
      </c>
      <c r="E67781" t="s">
        <v>23055</v>
      </c>
      <c r="F67781">
        <v>12300000</v>
      </c>
    </row>
    <row r="67782" spans="1:6" x14ac:dyDescent="0.25">
      <c r="A67782" t="s">
        <v>350916</v>
      </c>
      <c r="B67782" t="s">
        <v>350917</v>
      </c>
      <c r="C67782" t="s">
        <v>228873</v>
      </c>
      <c r="D67782" t="s">
        <v>229206</v>
      </c>
      <c r="E67782" s="1">
        <v>40551</v>
      </c>
      <c r="F67782">
        <v>8500000</v>
      </c>
    </row>
    <row r="67783" spans="1:6" x14ac:dyDescent="0.25">
      <c r="A67783" t="s">
        <v>350914</v>
      </c>
      <c r="B67783" t="s">
        <v>350918</v>
      </c>
      <c r="C67783" t="s">
        <v>228873</v>
      </c>
      <c r="D67783" t="s">
        <v>229145</v>
      </c>
      <c r="E67783" s="1">
        <v>40123</v>
      </c>
      <c r="F67783">
        <v>15000000</v>
      </c>
    </row>
    <row r="67784" spans="1:6" x14ac:dyDescent="0.25">
      <c r="A67784" t="s">
        <v>350916</v>
      </c>
      <c r="B67784" t="s">
        <v>350919</v>
      </c>
      <c r="C67784" t="s">
        <v>228873</v>
      </c>
      <c r="D67784" t="s">
        <v>228977</v>
      </c>
      <c r="E67784" t="s">
        <v>82145</v>
      </c>
      <c r="F67784">
        <v>18800000</v>
      </c>
    </row>
    <row r="67785" spans="1:6" x14ac:dyDescent="0.25">
      <c r="A67785" t="s">
        <v>350914</v>
      </c>
      <c r="B67785" t="s">
        <v>350920</v>
      </c>
      <c r="C67785" t="s">
        <v>228873</v>
      </c>
      <c r="D67785" t="s">
        <v>228874</v>
      </c>
      <c r="E67785" s="1">
        <v>38657</v>
      </c>
      <c r="F67785">
        <v>10000000</v>
      </c>
    </row>
    <row r="67786" spans="1:6" x14ac:dyDescent="0.25">
      <c r="A67786" t="s">
        <v>350921</v>
      </c>
      <c r="B67786" t="s">
        <v>350922</v>
      </c>
      <c r="C67786" t="s">
        <v>228889</v>
      </c>
      <c r="E67786" t="s">
        <v>19346</v>
      </c>
    </row>
    <row r="67787" spans="1:6" x14ac:dyDescent="0.25">
      <c r="A67787" t="s">
        <v>350923</v>
      </c>
      <c r="B67787" t="s">
        <v>350924</v>
      </c>
      <c r="C67787" t="s">
        <v>228873</v>
      </c>
      <c r="E67787" s="1">
        <v>41860</v>
      </c>
      <c r="F67787">
        <v>7000000</v>
      </c>
    </row>
    <row r="67788" spans="1:6" x14ac:dyDescent="0.25">
      <c r="A67788" t="s">
        <v>350925</v>
      </c>
      <c r="B67788" t="s">
        <v>350926</v>
      </c>
      <c r="C67788" t="s">
        <v>228873</v>
      </c>
      <c r="E67788" t="s">
        <v>24442</v>
      </c>
      <c r="F67788">
        <v>9500000</v>
      </c>
    </row>
    <row r="67789" spans="1:6" x14ac:dyDescent="0.25">
      <c r="A67789" t="s">
        <v>350923</v>
      </c>
      <c r="B67789" t="s">
        <v>350927</v>
      </c>
      <c r="C67789" t="s">
        <v>228889</v>
      </c>
      <c r="E67789" s="1">
        <v>39823</v>
      </c>
    </row>
    <row r="67790" spans="1:6" x14ac:dyDescent="0.25">
      <c r="A67790" t="s">
        <v>350928</v>
      </c>
      <c r="B67790" t="s">
        <v>350929</v>
      </c>
      <c r="C67790" t="s">
        <v>228880</v>
      </c>
      <c r="E67790" s="1">
        <v>41275</v>
      </c>
      <c r="F67790">
        <v>20000</v>
      </c>
    </row>
    <row r="67791" spans="1:6" x14ac:dyDescent="0.25">
      <c r="A67791" t="s">
        <v>350930</v>
      </c>
      <c r="B67791" t="s">
        <v>350931</v>
      </c>
      <c r="C67791" t="s">
        <v>228880</v>
      </c>
      <c r="E67791" t="s">
        <v>6461</v>
      </c>
      <c r="F67791">
        <v>20000</v>
      </c>
    </row>
    <row r="67792" spans="1:6" x14ac:dyDescent="0.25">
      <c r="A67792" t="s">
        <v>350932</v>
      </c>
      <c r="B67792" t="s">
        <v>350933</v>
      </c>
      <c r="C67792" t="s">
        <v>228943</v>
      </c>
      <c r="E67792" t="s">
        <v>6193</v>
      </c>
      <c r="F67792">
        <v>250000</v>
      </c>
    </row>
    <row r="67793" spans="1:6" x14ac:dyDescent="0.25">
      <c r="A67793" t="s">
        <v>350934</v>
      </c>
      <c r="B67793" t="s">
        <v>350935</v>
      </c>
      <c r="C67793" t="s">
        <v>228880</v>
      </c>
      <c r="E67793" s="1">
        <v>42044</v>
      </c>
      <c r="F67793">
        <v>2900000</v>
      </c>
    </row>
    <row r="67794" spans="1:6" x14ac:dyDescent="0.25">
      <c r="A67794" t="s">
        <v>350936</v>
      </c>
      <c r="B67794" t="s">
        <v>350937</v>
      </c>
      <c r="C67794" t="s">
        <v>228873</v>
      </c>
      <c r="E67794" t="s">
        <v>229264</v>
      </c>
      <c r="F67794">
        <v>2590000</v>
      </c>
    </row>
    <row r="67795" spans="1:6" x14ac:dyDescent="0.25">
      <c r="A67795" t="s">
        <v>350938</v>
      </c>
      <c r="B67795" t="s">
        <v>350939</v>
      </c>
      <c r="C67795" t="s">
        <v>228880</v>
      </c>
      <c r="E67795" t="s">
        <v>104</v>
      </c>
      <c r="F67795">
        <v>1500000</v>
      </c>
    </row>
    <row r="67796" spans="1:6" x14ac:dyDescent="0.25">
      <c r="A67796" t="s">
        <v>350940</v>
      </c>
      <c r="B67796" t="s">
        <v>350941</v>
      </c>
      <c r="C67796" t="s">
        <v>228880</v>
      </c>
      <c r="E67796" s="1">
        <v>42006</v>
      </c>
      <c r="F67796">
        <v>30000</v>
      </c>
    </row>
    <row r="67797" spans="1:6" x14ac:dyDescent="0.25">
      <c r="A67797" t="s">
        <v>350942</v>
      </c>
      <c r="B67797" t="s">
        <v>350943</v>
      </c>
      <c r="C67797" t="s">
        <v>228873</v>
      </c>
      <c r="D67797" t="s">
        <v>228877</v>
      </c>
      <c r="E67797" s="1">
        <v>38354</v>
      </c>
      <c r="F67797">
        <v>3500000</v>
      </c>
    </row>
    <row r="67798" spans="1:6" x14ac:dyDescent="0.25">
      <c r="A67798" t="s">
        <v>350944</v>
      </c>
      <c r="B67798" t="s">
        <v>350945</v>
      </c>
      <c r="C67798" t="s">
        <v>228873</v>
      </c>
      <c r="D67798" t="s">
        <v>228874</v>
      </c>
      <c r="E67798" t="s">
        <v>97535</v>
      </c>
      <c r="F67798">
        <v>6000000</v>
      </c>
    </row>
    <row r="67799" spans="1:6" x14ac:dyDescent="0.25">
      <c r="A67799" t="s">
        <v>350946</v>
      </c>
      <c r="B67799" t="s">
        <v>350947</v>
      </c>
      <c r="C67799" t="s">
        <v>228880</v>
      </c>
      <c r="E67799" s="1">
        <v>41194</v>
      </c>
      <c r="F67799">
        <v>70000</v>
      </c>
    </row>
    <row r="67800" spans="1:6" x14ac:dyDescent="0.25">
      <c r="A67800" t="s">
        <v>350948</v>
      </c>
      <c r="B67800" t="s">
        <v>350949</v>
      </c>
      <c r="C67800" t="s">
        <v>228880</v>
      </c>
      <c r="E67800" t="s">
        <v>18095</v>
      </c>
    </row>
    <row r="67801" spans="1:6" x14ac:dyDescent="0.25">
      <c r="A67801" t="s">
        <v>350950</v>
      </c>
      <c r="B67801" t="s">
        <v>350951</v>
      </c>
      <c r="C67801" t="s">
        <v>228873</v>
      </c>
      <c r="E67801" t="s">
        <v>24442</v>
      </c>
      <c r="F67801">
        <v>19184501</v>
      </c>
    </row>
    <row r="67802" spans="1:6" x14ac:dyDescent="0.25">
      <c r="A67802" t="s">
        <v>350952</v>
      </c>
      <c r="B67802" t="s">
        <v>350953</v>
      </c>
      <c r="C67802" t="s">
        <v>228873</v>
      </c>
      <c r="D67802" t="s">
        <v>229145</v>
      </c>
      <c r="E67802" t="s">
        <v>120485</v>
      </c>
      <c r="F67802">
        <v>70000000</v>
      </c>
    </row>
    <row r="67803" spans="1:6" x14ac:dyDescent="0.25">
      <c r="A67803" t="s">
        <v>350950</v>
      </c>
      <c r="B67803" t="s">
        <v>350954</v>
      </c>
      <c r="C67803" t="s">
        <v>228927</v>
      </c>
      <c r="E67803" t="s">
        <v>25818</v>
      </c>
      <c r="F67803">
        <v>10000000</v>
      </c>
    </row>
    <row r="67804" spans="1:6" x14ac:dyDescent="0.25">
      <c r="A67804" t="s">
        <v>350955</v>
      </c>
      <c r="B67804" t="s">
        <v>350956</v>
      </c>
      <c r="C67804" t="s">
        <v>228873</v>
      </c>
      <c r="E67804" t="s">
        <v>246902</v>
      </c>
      <c r="F67804">
        <v>5000000</v>
      </c>
    </row>
    <row r="67805" spans="1:6" x14ac:dyDescent="0.25">
      <c r="A67805" t="s">
        <v>350957</v>
      </c>
      <c r="B67805" t="s">
        <v>350958</v>
      </c>
      <c r="C67805" t="s">
        <v>228873</v>
      </c>
      <c r="D67805" t="s">
        <v>228874</v>
      </c>
      <c r="E67805" t="s">
        <v>102031</v>
      </c>
      <c r="F67805">
        <v>20000000</v>
      </c>
    </row>
    <row r="67806" spans="1:6" x14ac:dyDescent="0.25">
      <c r="A67806" t="s">
        <v>350955</v>
      </c>
      <c r="B67806" t="s">
        <v>350959</v>
      </c>
      <c r="C67806" t="s">
        <v>228873</v>
      </c>
      <c r="D67806" t="s">
        <v>228977</v>
      </c>
      <c r="E67806" t="s">
        <v>47160</v>
      </c>
      <c r="F67806">
        <v>10000000</v>
      </c>
    </row>
    <row r="67807" spans="1:6" x14ac:dyDescent="0.25">
      <c r="A67807" t="s">
        <v>350960</v>
      </c>
      <c r="B67807" t="s">
        <v>350961</v>
      </c>
      <c r="C67807" t="s">
        <v>228873</v>
      </c>
      <c r="E67807" s="1">
        <v>41642</v>
      </c>
    </row>
    <row r="67808" spans="1:6" x14ac:dyDescent="0.25">
      <c r="A67808" t="s">
        <v>350962</v>
      </c>
      <c r="B67808" t="s">
        <v>350963</v>
      </c>
      <c r="C67808" t="s">
        <v>229045</v>
      </c>
      <c r="E67808" s="1">
        <v>42007</v>
      </c>
      <c r="F67808">
        <v>70000</v>
      </c>
    </row>
    <row r="67809" spans="1:6" x14ac:dyDescent="0.25">
      <c r="A67809" t="s">
        <v>350964</v>
      </c>
      <c r="B67809" t="s">
        <v>350965</v>
      </c>
      <c r="C67809" t="s">
        <v>228889</v>
      </c>
      <c r="E67809" s="1">
        <v>36558</v>
      </c>
      <c r="F67809">
        <v>10000000</v>
      </c>
    </row>
    <row r="67810" spans="1:6" x14ac:dyDescent="0.25">
      <c r="A67810" t="s">
        <v>350966</v>
      </c>
      <c r="B67810" t="s">
        <v>350967</v>
      </c>
      <c r="C67810" t="s">
        <v>228889</v>
      </c>
      <c r="E67810" s="1">
        <v>42348</v>
      </c>
      <c r="F67810">
        <v>2430000</v>
      </c>
    </row>
    <row r="67811" spans="1:6" x14ac:dyDescent="0.25">
      <c r="A67811" t="s">
        <v>350968</v>
      </c>
      <c r="B67811" t="s">
        <v>350969</v>
      </c>
      <c r="C67811" t="s">
        <v>228873</v>
      </c>
      <c r="E67811" t="s">
        <v>83690</v>
      </c>
      <c r="F67811">
        <v>714594</v>
      </c>
    </row>
    <row r="67812" spans="1:6" x14ac:dyDescent="0.25">
      <c r="A67812" t="s">
        <v>350970</v>
      </c>
      <c r="B67812" t="s">
        <v>350971</v>
      </c>
      <c r="C67812" t="s">
        <v>228873</v>
      </c>
      <c r="E67812" t="s">
        <v>7131</v>
      </c>
      <c r="F67812">
        <v>1712580</v>
      </c>
    </row>
    <row r="67813" spans="1:6" x14ac:dyDescent="0.25">
      <c r="A67813" t="s">
        <v>350968</v>
      </c>
      <c r="B67813" t="s">
        <v>350972</v>
      </c>
      <c r="C67813" t="s">
        <v>228873</v>
      </c>
      <c r="D67813" t="s">
        <v>228874</v>
      </c>
      <c r="E67813" t="s">
        <v>274931</v>
      </c>
      <c r="F67813">
        <v>20000000</v>
      </c>
    </row>
    <row r="67814" spans="1:6" x14ac:dyDescent="0.25">
      <c r="A67814" t="s">
        <v>350973</v>
      </c>
      <c r="B67814" t="s">
        <v>350974</v>
      </c>
      <c r="C67814" t="s">
        <v>228880</v>
      </c>
      <c r="E67814" t="s">
        <v>70283</v>
      </c>
      <c r="F67814">
        <v>2900000</v>
      </c>
    </row>
    <row r="67815" spans="1:6" x14ac:dyDescent="0.25">
      <c r="A67815" t="s">
        <v>350975</v>
      </c>
      <c r="B67815" t="s">
        <v>350976</v>
      </c>
      <c r="C67815" t="s">
        <v>228873</v>
      </c>
      <c r="D67815" t="s">
        <v>229145</v>
      </c>
      <c r="E67815" s="1">
        <v>38544</v>
      </c>
      <c r="F67815">
        <v>35000000</v>
      </c>
    </row>
    <row r="67816" spans="1:6" x14ac:dyDescent="0.25">
      <c r="A67816" t="s">
        <v>350977</v>
      </c>
      <c r="B67816" t="s">
        <v>350978</v>
      </c>
      <c r="C67816" t="s">
        <v>228927</v>
      </c>
      <c r="E67816" t="s">
        <v>223345</v>
      </c>
    </row>
    <row r="67817" spans="1:6" x14ac:dyDescent="0.25">
      <c r="A67817" t="s">
        <v>350979</v>
      </c>
      <c r="B67817" t="s">
        <v>350980</v>
      </c>
      <c r="C67817" t="s">
        <v>228880</v>
      </c>
      <c r="E67817" t="s">
        <v>36545</v>
      </c>
      <c r="F67817">
        <v>48000</v>
      </c>
    </row>
    <row r="67818" spans="1:6" x14ac:dyDescent="0.25">
      <c r="A67818" t="s">
        <v>350981</v>
      </c>
      <c r="B67818" t="s">
        <v>350982</v>
      </c>
      <c r="C67818" t="s">
        <v>228880</v>
      </c>
      <c r="E67818" s="1">
        <v>41284</v>
      </c>
    </row>
    <row r="67819" spans="1:6" x14ac:dyDescent="0.25">
      <c r="A67819" t="s">
        <v>350983</v>
      </c>
      <c r="B67819" t="s">
        <v>350984</v>
      </c>
      <c r="C67819" t="s">
        <v>228880</v>
      </c>
      <c r="E67819" t="s">
        <v>4799</v>
      </c>
      <c r="F67819">
        <v>250000</v>
      </c>
    </row>
    <row r="67820" spans="1:6" x14ac:dyDescent="0.25">
      <c r="A67820" t="s">
        <v>350981</v>
      </c>
      <c r="B67820" t="s">
        <v>350985</v>
      </c>
      <c r="C67820" t="s">
        <v>228880</v>
      </c>
      <c r="E67820" t="s">
        <v>28187</v>
      </c>
      <c r="F67820">
        <v>1200000</v>
      </c>
    </row>
    <row r="67821" spans="1:6" x14ac:dyDescent="0.25">
      <c r="A67821" t="s">
        <v>350983</v>
      </c>
      <c r="B67821" t="s">
        <v>350986</v>
      </c>
      <c r="C67821" t="s">
        <v>228873</v>
      </c>
      <c r="E67821" t="s">
        <v>13644</v>
      </c>
      <c r="F67821">
        <v>1724999</v>
      </c>
    </row>
    <row r="67822" spans="1:6" x14ac:dyDescent="0.25">
      <c r="A67822" t="s">
        <v>350987</v>
      </c>
      <c r="B67822" t="s">
        <v>350988</v>
      </c>
      <c r="C67822" t="s">
        <v>228873</v>
      </c>
      <c r="D67822" t="s">
        <v>228874</v>
      </c>
      <c r="E67822" s="1">
        <v>42249</v>
      </c>
      <c r="F67822">
        <v>25000000</v>
      </c>
    </row>
    <row r="67823" spans="1:6" x14ac:dyDescent="0.25">
      <c r="A67823" t="s">
        <v>350989</v>
      </c>
      <c r="B67823" t="s">
        <v>350990</v>
      </c>
      <c r="C67823" t="s">
        <v>228873</v>
      </c>
      <c r="E67823" t="s">
        <v>24998</v>
      </c>
      <c r="F67823">
        <v>5000000</v>
      </c>
    </row>
    <row r="67824" spans="1:6" x14ac:dyDescent="0.25">
      <c r="A67824" t="s">
        <v>350987</v>
      </c>
      <c r="B67824" t="s">
        <v>350991</v>
      </c>
      <c r="C67824" t="s">
        <v>228873</v>
      </c>
      <c r="E67824" s="1">
        <v>42042</v>
      </c>
      <c r="F67824">
        <v>10515968</v>
      </c>
    </row>
    <row r="67825" spans="1:6" x14ac:dyDescent="0.25">
      <c r="A67825" t="s">
        <v>350992</v>
      </c>
      <c r="B67825" t="s">
        <v>350993</v>
      </c>
      <c r="C67825" t="s">
        <v>228880</v>
      </c>
      <c r="E67825" s="1">
        <v>41651</v>
      </c>
      <c r="F67825">
        <v>120000</v>
      </c>
    </row>
    <row r="67826" spans="1:6" x14ac:dyDescent="0.25">
      <c r="A67826" t="s">
        <v>350994</v>
      </c>
      <c r="B67826" t="s">
        <v>350995</v>
      </c>
      <c r="C67826" t="s">
        <v>228873</v>
      </c>
      <c r="D67826" t="s">
        <v>228874</v>
      </c>
      <c r="E67826" s="1">
        <v>39607</v>
      </c>
      <c r="F67826">
        <v>13000000</v>
      </c>
    </row>
    <row r="67827" spans="1:6" x14ac:dyDescent="0.25">
      <c r="A67827" t="s">
        <v>350996</v>
      </c>
      <c r="B67827" t="s">
        <v>350997</v>
      </c>
      <c r="C67827" t="s">
        <v>228873</v>
      </c>
      <c r="D67827" t="s">
        <v>228874</v>
      </c>
      <c r="E67827" s="1">
        <v>39971</v>
      </c>
      <c r="F67827">
        <v>21350485</v>
      </c>
    </row>
    <row r="67828" spans="1:6" x14ac:dyDescent="0.25">
      <c r="A67828" t="s">
        <v>350994</v>
      </c>
      <c r="B67828" t="s">
        <v>350998</v>
      </c>
      <c r="C67828" t="s">
        <v>228873</v>
      </c>
      <c r="D67828" t="s">
        <v>228877</v>
      </c>
      <c r="E67828" s="1">
        <v>38445</v>
      </c>
      <c r="F67828">
        <v>8000000</v>
      </c>
    </row>
    <row r="67829" spans="1:6" x14ac:dyDescent="0.25">
      <c r="A67829" t="s">
        <v>350999</v>
      </c>
      <c r="B67829" t="s">
        <v>351000</v>
      </c>
      <c r="C67829" t="s">
        <v>228873</v>
      </c>
      <c r="E67829" t="s">
        <v>233971</v>
      </c>
      <c r="F67829">
        <v>3000000</v>
      </c>
    </row>
    <row r="67830" spans="1:6" x14ac:dyDescent="0.25">
      <c r="A67830" t="s">
        <v>351001</v>
      </c>
      <c r="B67830" t="s">
        <v>351002</v>
      </c>
      <c r="C67830" t="s">
        <v>228927</v>
      </c>
      <c r="E67830" t="s">
        <v>231764</v>
      </c>
      <c r="F67830">
        <v>151000</v>
      </c>
    </row>
    <row r="67831" spans="1:6" x14ac:dyDescent="0.25">
      <c r="A67831" t="s">
        <v>351003</v>
      </c>
      <c r="B67831" t="s">
        <v>351004</v>
      </c>
      <c r="C67831" t="s">
        <v>228943</v>
      </c>
      <c r="E67831" s="1">
        <v>42218</v>
      </c>
      <c r="F67831">
        <v>15000</v>
      </c>
    </row>
    <row r="67832" spans="1:6" x14ac:dyDescent="0.25">
      <c r="A67832" t="s">
        <v>351005</v>
      </c>
      <c r="B67832" t="s">
        <v>351006</v>
      </c>
      <c r="C67832" t="s">
        <v>228943</v>
      </c>
      <c r="E67832" s="1">
        <v>41922</v>
      </c>
      <c r="F67832">
        <v>60000</v>
      </c>
    </row>
    <row r="67833" spans="1:6" x14ac:dyDescent="0.25">
      <c r="A67833" t="s">
        <v>351007</v>
      </c>
      <c r="B67833" t="s">
        <v>351008</v>
      </c>
      <c r="C67833" t="s">
        <v>228880</v>
      </c>
      <c r="E67833" s="1">
        <v>40913</v>
      </c>
    </row>
    <row r="67834" spans="1:6" x14ac:dyDescent="0.25">
      <c r="A67834" t="s">
        <v>351009</v>
      </c>
      <c r="B67834" t="s">
        <v>351010</v>
      </c>
      <c r="C67834" t="s">
        <v>228880</v>
      </c>
      <c r="E67834" s="1">
        <v>41553</v>
      </c>
      <c r="F67834">
        <v>32165</v>
      </c>
    </row>
    <row r="67835" spans="1:6" x14ac:dyDescent="0.25">
      <c r="A67835" t="s">
        <v>351011</v>
      </c>
      <c r="B67835" t="s">
        <v>351012</v>
      </c>
      <c r="C67835" t="s">
        <v>228880</v>
      </c>
      <c r="E67835" s="1">
        <v>41924</v>
      </c>
      <c r="F67835">
        <v>1600000</v>
      </c>
    </row>
    <row r="67836" spans="1:6" x14ac:dyDescent="0.25">
      <c r="A67836" t="s">
        <v>351013</v>
      </c>
      <c r="B67836" t="s">
        <v>351014</v>
      </c>
      <c r="C67836" t="s">
        <v>228927</v>
      </c>
      <c r="E67836" t="s">
        <v>4634</v>
      </c>
      <c r="F67836">
        <v>100000</v>
      </c>
    </row>
    <row r="67837" spans="1:6" x14ac:dyDescent="0.25">
      <c r="A67837" t="s">
        <v>351011</v>
      </c>
      <c r="B67837" t="s">
        <v>351015</v>
      </c>
      <c r="C67837" t="s">
        <v>228880</v>
      </c>
      <c r="E67837" t="s">
        <v>57805</v>
      </c>
      <c r="F67837">
        <v>700000</v>
      </c>
    </row>
    <row r="67838" spans="1:6" x14ac:dyDescent="0.25">
      <c r="A67838" t="s">
        <v>351016</v>
      </c>
      <c r="B67838" t="s">
        <v>351017</v>
      </c>
      <c r="C67838" t="s">
        <v>228880</v>
      </c>
      <c r="E67838" t="s">
        <v>50563</v>
      </c>
      <c r="F67838">
        <v>825000</v>
      </c>
    </row>
    <row r="67839" spans="1:6" x14ac:dyDescent="0.25">
      <c r="A67839" t="s">
        <v>351018</v>
      </c>
      <c r="B67839" t="s">
        <v>351019</v>
      </c>
      <c r="C67839" t="s">
        <v>228943</v>
      </c>
      <c r="E67839" s="1">
        <v>40789</v>
      </c>
      <c r="F67839">
        <v>425000</v>
      </c>
    </row>
    <row r="67840" spans="1:6" x14ac:dyDescent="0.25">
      <c r="A67840" t="s">
        <v>351016</v>
      </c>
      <c r="B67840" t="s">
        <v>351020</v>
      </c>
      <c r="C67840" t="s">
        <v>228880</v>
      </c>
      <c r="E67840" t="s">
        <v>164271</v>
      </c>
      <c r="F67840">
        <v>500000</v>
      </c>
    </row>
    <row r="67841" spans="1:6" x14ac:dyDescent="0.25">
      <c r="A67841" t="s">
        <v>351021</v>
      </c>
      <c r="B67841" t="s">
        <v>351022</v>
      </c>
      <c r="C67841" t="s">
        <v>228880</v>
      </c>
      <c r="E67841" s="1">
        <v>41280</v>
      </c>
      <c r="F67841">
        <v>150000</v>
      </c>
    </row>
    <row r="67842" spans="1:6" x14ac:dyDescent="0.25">
      <c r="A67842" t="s">
        <v>351023</v>
      </c>
      <c r="B67842" t="s">
        <v>351024</v>
      </c>
      <c r="C67842" t="s">
        <v>228880</v>
      </c>
      <c r="E67842" s="1">
        <v>40915</v>
      </c>
      <c r="F67842">
        <v>631730</v>
      </c>
    </row>
    <row r="67843" spans="1:6" x14ac:dyDescent="0.25">
      <c r="A67843" t="s">
        <v>351025</v>
      </c>
      <c r="B67843" t="s">
        <v>351026</v>
      </c>
      <c r="C67843" t="s">
        <v>228880</v>
      </c>
      <c r="E67843" s="1">
        <v>41286</v>
      </c>
      <c r="F67843">
        <v>883388</v>
      </c>
    </row>
    <row r="67844" spans="1:6" x14ac:dyDescent="0.25">
      <c r="A67844" t="s">
        <v>351027</v>
      </c>
      <c r="B67844" t="s">
        <v>351028</v>
      </c>
      <c r="C67844" t="s">
        <v>228880</v>
      </c>
      <c r="E67844" t="s">
        <v>8738</v>
      </c>
      <c r="F67844">
        <v>700000</v>
      </c>
    </row>
    <row r="67845" spans="1:6" x14ac:dyDescent="0.25">
      <c r="A67845" t="s">
        <v>351029</v>
      </c>
      <c r="B67845" t="s">
        <v>351030</v>
      </c>
      <c r="C67845" t="s">
        <v>228927</v>
      </c>
      <c r="E67845" t="s">
        <v>6521</v>
      </c>
      <c r="F67845">
        <v>250000</v>
      </c>
    </row>
    <row r="67846" spans="1:6" x14ac:dyDescent="0.25">
      <c r="A67846" t="s">
        <v>351031</v>
      </c>
      <c r="B67846" t="s">
        <v>351032</v>
      </c>
      <c r="C67846" t="s">
        <v>228880</v>
      </c>
      <c r="E67846" s="1">
        <v>41558</v>
      </c>
      <c r="F67846">
        <v>1650000</v>
      </c>
    </row>
    <row r="67847" spans="1:6" x14ac:dyDescent="0.25">
      <c r="A67847" t="s">
        <v>351033</v>
      </c>
      <c r="B67847" t="s">
        <v>351034</v>
      </c>
      <c r="C67847" t="s">
        <v>228873</v>
      </c>
      <c r="D67847" t="s">
        <v>228877</v>
      </c>
      <c r="E67847" s="1">
        <v>42319</v>
      </c>
      <c r="F67847">
        <v>30500000</v>
      </c>
    </row>
    <row r="67848" spans="1:6" x14ac:dyDescent="0.25">
      <c r="A67848" t="s">
        <v>351035</v>
      </c>
      <c r="B67848" t="s">
        <v>351036</v>
      </c>
      <c r="C67848" t="s">
        <v>228873</v>
      </c>
      <c r="E67848" s="1">
        <v>41891</v>
      </c>
      <c r="F67848">
        <v>5000000</v>
      </c>
    </row>
    <row r="67849" spans="1:6" x14ac:dyDescent="0.25">
      <c r="A67849" t="s">
        <v>351037</v>
      </c>
      <c r="B67849" t="s">
        <v>351038</v>
      </c>
      <c r="C67849" t="s">
        <v>228873</v>
      </c>
      <c r="D67849" t="s">
        <v>228977</v>
      </c>
      <c r="E67849" s="1">
        <v>40848</v>
      </c>
      <c r="F67849">
        <v>45000000</v>
      </c>
    </row>
    <row r="67850" spans="1:6" x14ac:dyDescent="0.25">
      <c r="A67850" t="s">
        <v>351039</v>
      </c>
      <c r="B67850" t="s">
        <v>351040</v>
      </c>
      <c r="C67850" t="s">
        <v>228873</v>
      </c>
      <c r="E67850" s="1">
        <v>40918</v>
      </c>
      <c r="F67850">
        <v>1819000</v>
      </c>
    </row>
    <row r="67851" spans="1:6" x14ac:dyDescent="0.25">
      <c r="A67851" t="s">
        <v>351037</v>
      </c>
      <c r="B67851" t="s">
        <v>351041</v>
      </c>
      <c r="C67851" t="s">
        <v>228873</v>
      </c>
      <c r="D67851" t="s">
        <v>228874</v>
      </c>
      <c r="E67851" t="s">
        <v>131125</v>
      </c>
      <c r="F67851">
        <v>40000000</v>
      </c>
    </row>
    <row r="67852" spans="1:6" x14ac:dyDescent="0.25">
      <c r="A67852" t="s">
        <v>351042</v>
      </c>
      <c r="B67852" t="s">
        <v>351043</v>
      </c>
      <c r="C67852" t="s">
        <v>228943</v>
      </c>
      <c r="E67852" t="s">
        <v>26007</v>
      </c>
      <c r="F67852">
        <v>125000</v>
      </c>
    </row>
    <row r="67853" spans="1:6" x14ac:dyDescent="0.25">
      <c r="A67853" t="s">
        <v>351044</v>
      </c>
      <c r="B67853" t="s">
        <v>351045</v>
      </c>
      <c r="C67853" t="s">
        <v>228943</v>
      </c>
      <c r="E67853" s="1">
        <v>38353</v>
      </c>
    </row>
    <row r="67854" spans="1:6" x14ac:dyDescent="0.25">
      <c r="A67854" t="s">
        <v>351046</v>
      </c>
      <c r="B67854" t="s">
        <v>351047</v>
      </c>
      <c r="C67854" t="s">
        <v>228880</v>
      </c>
      <c r="E67854" t="s">
        <v>234550</v>
      </c>
      <c r="F67854">
        <v>67240</v>
      </c>
    </row>
    <row r="67855" spans="1:6" x14ac:dyDescent="0.25">
      <c r="A67855" t="s">
        <v>351048</v>
      </c>
      <c r="B67855" t="s">
        <v>351049</v>
      </c>
      <c r="C67855" t="s">
        <v>228943</v>
      </c>
      <c r="E67855" t="s">
        <v>242866</v>
      </c>
      <c r="F67855">
        <v>13813</v>
      </c>
    </row>
    <row r="67856" spans="1:6" x14ac:dyDescent="0.25">
      <c r="A67856" t="s">
        <v>351050</v>
      </c>
      <c r="B67856" t="s">
        <v>351051</v>
      </c>
      <c r="C67856" t="s">
        <v>228943</v>
      </c>
      <c r="E67856" s="1">
        <v>38353</v>
      </c>
      <c r="F67856">
        <v>1500000</v>
      </c>
    </row>
    <row r="67857" spans="1:6" x14ac:dyDescent="0.25">
      <c r="A67857" t="s">
        <v>351052</v>
      </c>
      <c r="B67857" t="s">
        <v>351053</v>
      </c>
      <c r="C67857" t="s">
        <v>228873</v>
      </c>
      <c r="E67857" t="s">
        <v>230322</v>
      </c>
      <c r="F67857">
        <v>5000000</v>
      </c>
    </row>
    <row r="67858" spans="1:6" x14ac:dyDescent="0.25">
      <c r="A67858" t="s">
        <v>351054</v>
      </c>
      <c r="B67858" t="s">
        <v>351055</v>
      </c>
      <c r="C67858" t="s">
        <v>228873</v>
      </c>
      <c r="E67858" t="s">
        <v>54381</v>
      </c>
      <c r="F67858">
        <v>9000000</v>
      </c>
    </row>
    <row r="67859" spans="1:6" x14ac:dyDescent="0.25">
      <c r="A67859" t="s">
        <v>351056</v>
      </c>
      <c r="B67859" t="s">
        <v>351057</v>
      </c>
      <c r="C67859" t="s">
        <v>228873</v>
      </c>
      <c r="D67859" t="s">
        <v>228877</v>
      </c>
      <c r="E67859" t="s">
        <v>27792</v>
      </c>
      <c r="F67859">
        <v>1500000</v>
      </c>
    </row>
    <row r="67860" spans="1:6" x14ac:dyDescent="0.25">
      <c r="A67860" t="s">
        <v>351058</v>
      </c>
      <c r="B67860" t="s">
        <v>351059</v>
      </c>
      <c r="C67860" t="s">
        <v>228873</v>
      </c>
      <c r="D67860" t="s">
        <v>228877</v>
      </c>
      <c r="E67860" s="1">
        <v>42127</v>
      </c>
      <c r="F67860">
        <v>2100000</v>
      </c>
    </row>
    <row r="67861" spans="1:6" x14ac:dyDescent="0.25">
      <c r="A67861" t="s">
        <v>351060</v>
      </c>
      <c r="B67861" t="s">
        <v>351061</v>
      </c>
      <c r="C67861" t="s">
        <v>228873</v>
      </c>
      <c r="E67861" s="1">
        <v>41677</v>
      </c>
      <c r="F67861">
        <v>1200000</v>
      </c>
    </row>
    <row r="67862" spans="1:6" x14ac:dyDescent="0.25">
      <c r="A67862" t="s">
        <v>351062</v>
      </c>
      <c r="B67862" t="s">
        <v>351063</v>
      </c>
      <c r="C67862" t="s">
        <v>228927</v>
      </c>
      <c r="E67862" s="1">
        <v>41004</v>
      </c>
      <c r="F67862">
        <v>280000</v>
      </c>
    </row>
    <row r="67863" spans="1:6" x14ac:dyDescent="0.25">
      <c r="A67863" t="s">
        <v>351064</v>
      </c>
      <c r="B67863" t="s">
        <v>351065</v>
      </c>
      <c r="C67863" t="s">
        <v>228880</v>
      </c>
      <c r="E67863" s="1">
        <v>41286</v>
      </c>
      <c r="F67863">
        <v>125000</v>
      </c>
    </row>
    <row r="67864" spans="1:6" x14ac:dyDescent="0.25">
      <c r="A67864" t="s">
        <v>351066</v>
      </c>
      <c r="B67864" t="s">
        <v>351067</v>
      </c>
      <c r="C67864" t="s">
        <v>228880</v>
      </c>
      <c r="E67864" s="1">
        <v>41192</v>
      </c>
      <c r="F67864">
        <v>150000</v>
      </c>
    </row>
    <row r="67865" spans="1:6" x14ac:dyDescent="0.25">
      <c r="A67865" t="s">
        <v>351064</v>
      </c>
      <c r="B67865" t="s">
        <v>351068</v>
      </c>
      <c r="C67865" t="s">
        <v>228880</v>
      </c>
      <c r="D67865" t="s">
        <v>228877</v>
      </c>
      <c r="E67865" t="s">
        <v>54441</v>
      </c>
      <c r="F67865">
        <v>400000</v>
      </c>
    </row>
    <row r="67866" spans="1:6" x14ac:dyDescent="0.25">
      <c r="A67866" t="s">
        <v>351069</v>
      </c>
      <c r="B67866" t="s">
        <v>351070</v>
      </c>
      <c r="C67866" t="s">
        <v>228873</v>
      </c>
      <c r="E67866" s="1">
        <v>37207</v>
      </c>
      <c r="F67866">
        <v>15000000</v>
      </c>
    </row>
    <row r="67867" spans="1:6" x14ac:dyDescent="0.25">
      <c r="A67867" t="s">
        <v>351071</v>
      </c>
      <c r="B67867" t="s">
        <v>351072</v>
      </c>
      <c r="C67867" t="s">
        <v>228873</v>
      </c>
      <c r="E67867" t="s">
        <v>1819</v>
      </c>
      <c r="F67867">
        <v>7000000</v>
      </c>
    </row>
    <row r="67868" spans="1:6" x14ac:dyDescent="0.25">
      <c r="A67868" t="s">
        <v>351073</v>
      </c>
      <c r="B67868" t="s">
        <v>351074</v>
      </c>
      <c r="C67868" t="s">
        <v>228873</v>
      </c>
      <c r="D67868" t="s">
        <v>228874</v>
      </c>
      <c r="E67868" t="s">
        <v>5988</v>
      </c>
      <c r="F67868">
        <v>31500000</v>
      </c>
    </row>
    <row r="67869" spans="1:6" x14ac:dyDescent="0.25">
      <c r="A67869" t="s">
        <v>351071</v>
      </c>
      <c r="B67869" t="s">
        <v>351075</v>
      </c>
      <c r="C67869" t="s">
        <v>229045</v>
      </c>
      <c r="E67869" t="s">
        <v>41879</v>
      </c>
      <c r="F67869">
        <v>1500000</v>
      </c>
    </row>
    <row r="67870" spans="1:6" x14ac:dyDescent="0.25">
      <c r="A67870" t="s">
        <v>351076</v>
      </c>
      <c r="B67870" t="s">
        <v>351077</v>
      </c>
      <c r="C67870" t="s">
        <v>228943</v>
      </c>
      <c r="E67870" t="s">
        <v>24351</v>
      </c>
      <c r="F67870">
        <v>500000</v>
      </c>
    </row>
    <row r="67871" spans="1:6" x14ac:dyDescent="0.25">
      <c r="A67871" t="s">
        <v>351078</v>
      </c>
      <c r="B67871" t="s">
        <v>351079</v>
      </c>
      <c r="C67871" t="s">
        <v>228889</v>
      </c>
      <c r="E67871" t="s">
        <v>21029</v>
      </c>
    </row>
    <row r="67872" spans="1:6" x14ac:dyDescent="0.25">
      <c r="A67872" t="s">
        <v>351080</v>
      </c>
      <c r="B67872" t="s">
        <v>351081</v>
      </c>
      <c r="C67872" t="s">
        <v>228880</v>
      </c>
      <c r="E67872" t="s">
        <v>234089</v>
      </c>
    </row>
    <row r="67873" spans="1:6" x14ac:dyDescent="0.25">
      <c r="A67873" t="s">
        <v>351082</v>
      </c>
      <c r="B67873" t="s">
        <v>351083</v>
      </c>
      <c r="C67873" t="s">
        <v>228873</v>
      </c>
      <c r="E67873" t="s">
        <v>279843</v>
      </c>
      <c r="F67873">
        <v>7990000</v>
      </c>
    </row>
    <row r="67874" spans="1:6" x14ac:dyDescent="0.25">
      <c r="A67874" t="s">
        <v>351084</v>
      </c>
      <c r="B67874" t="s">
        <v>351085</v>
      </c>
      <c r="C67874" t="s">
        <v>228873</v>
      </c>
      <c r="D67874" t="s">
        <v>228977</v>
      </c>
      <c r="E67874" t="s">
        <v>50778</v>
      </c>
      <c r="F67874">
        <v>5000000</v>
      </c>
    </row>
    <row r="67875" spans="1:6" x14ac:dyDescent="0.25">
      <c r="A67875" t="s">
        <v>351086</v>
      </c>
      <c r="B67875" t="s">
        <v>351087</v>
      </c>
      <c r="C67875" t="s">
        <v>228873</v>
      </c>
      <c r="D67875" t="s">
        <v>228877</v>
      </c>
      <c r="E67875" t="s">
        <v>141696</v>
      </c>
      <c r="F67875">
        <v>6663734</v>
      </c>
    </row>
    <row r="67876" spans="1:6" x14ac:dyDescent="0.25">
      <c r="A67876" t="s">
        <v>351088</v>
      </c>
      <c r="B67876" t="s">
        <v>351089</v>
      </c>
      <c r="C67876" t="s">
        <v>228880</v>
      </c>
      <c r="E67876" s="1">
        <v>38353</v>
      </c>
      <c r="F67876">
        <v>1359200</v>
      </c>
    </row>
    <row r="67877" spans="1:6" x14ac:dyDescent="0.25">
      <c r="A67877" t="s">
        <v>351086</v>
      </c>
      <c r="B67877" t="s">
        <v>351090</v>
      </c>
      <c r="C67877" t="s">
        <v>228873</v>
      </c>
      <c r="D67877" t="s">
        <v>228874</v>
      </c>
      <c r="E67877" s="1">
        <v>40366</v>
      </c>
      <c r="F67877">
        <v>17624768</v>
      </c>
    </row>
    <row r="67878" spans="1:6" x14ac:dyDescent="0.25">
      <c r="A67878" t="s">
        <v>351091</v>
      </c>
      <c r="B67878" t="s">
        <v>351092</v>
      </c>
      <c r="C67878" t="s">
        <v>228880</v>
      </c>
      <c r="E67878" t="s">
        <v>246009</v>
      </c>
      <c r="F67878">
        <v>15000</v>
      </c>
    </row>
    <row r="67879" spans="1:6" x14ac:dyDescent="0.25">
      <c r="A67879" t="s">
        <v>351093</v>
      </c>
      <c r="B67879" t="s">
        <v>351094</v>
      </c>
      <c r="C67879" t="s">
        <v>228943</v>
      </c>
      <c r="E67879" s="1">
        <v>40549</v>
      </c>
      <c r="F67879">
        <v>65000</v>
      </c>
    </row>
    <row r="67880" spans="1:6" x14ac:dyDescent="0.25">
      <c r="A67880" t="s">
        <v>351095</v>
      </c>
      <c r="B67880" t="s">
        <v>351096</v>
      </c>
      <c r="C67880" t="s">
        <v>228880</v>
      </c>
      <c r="E67880" t="s">
        <v>38253</v>
      </c>
      <c r="F67880">
        <v>250000</v>
      </c>
    </row>
    <row r="67881" spans="1:6" x14ac:dyDescent="0.25">
      <c r="A67881" t="s">
        <v>351097</v>
      </c>
      <c r="B67881" t="s">
        <v>351098</v>
      </c>
      <c r="C67881" t="s">
        <v>228873</v>
      </c>
      <c r="D67881" t="s">
        <v>228874</v>
      </c>
      <c r="E67881" t="s">
        <v>240939</v>
      </c>
      <c r="F67881">
        <v>10150000</v>
      </c>
    </row>
    <row r="67882" spans="1:6" x14ac:dyDescent="0.25">
      <c r="A67882" t="s">
        <v>351099</v>
      </c>
      <c r="B67882" t="s">
        <v>351100</v>
      </c>
      <c r="C67882" t="s">
        <v>228873</v>
      </c>
      <c r="D67882" t="s">
        <v>229145</v>
      </c>
      <c r="E67882" t="s">
        <v>232904</v>
      </c>
      <c r="F67882">
        <v>4000000</v>
      </c>
    </row>
    <row r="67883" spans="1:6" x14ac:dyDescent="0.25">
      <c r="A67883" t="s">
        <v>351097</v>
      </c>
      <c r="B67883" t="s">
        <v>351101</v>
      </c>
      <c r="C67883" t="s">
        <v>228873</v>
      </c>
      <c r="D67883" t="s">
        <v>229145</v>
      </c>
      <c r="E67883" t="s">
        <v>233069</v>
      </c>
      <c r="F67883">
        <v>1247925</v>
      </c>
    </row>
    <row r="67884" spans="1:6" x14ac:dyDescent="0.25">
      <c r="A67884" t="s">
        <v>351099</v>
      </c>
      <c r="B67884" t="s">
        <v>351102</v>
      </c>
      <c r="C67884" t="s">
        <v>228873</v>
      </c>
      <c r="D67884" t="s">
        <v>228977</v>
      </c>
      <c r="E67884" t="s">
        <v>258002</v>
      </c>
      <c r="F67884">
        <v>10000000</v>
      </c>
    </row>
    <row r="67885" spans="1:6" x14ac:dyDescent="0.25">
      <c r="A67885" t="s">
        <v>351103</v>
      </c>
      <c r="B67885" t="s">
        <v>351104</v>
      </c>
      <c r="C67885" t="s">
        <v>228873</v>
      </c>
      <c r="D67885" t="s">
        <v>228977</v>
      </c>
      <c r="E67885" s="1">
        <v>39692</v>
      </c>
      <c r="F67885">
        <v>7500000</v>
      </c>
    </row>
    <row r="67886" spans="1:6" x14ac:dyDescent="0.25">
      <c r="A67886" t="s">
        <v>351105</v>
      </c>
      <c r="B67886" t="s">
        <v>351106</v>
      </c>
      <c r="C67886" t="s">
        <v>228873</v>
      </c>
      <c r="D67886" t="s">
        <v>231418</v>
      </c>
      <c r="E67886" s="1">
        <v>41456</v>
      </c>
      <c r="F67886">
        <v>3660000</v>
      </c>
    </row>
    <row r="67887" spans="1:6" x14ac:dyDescent="0.25">
      <c r="A67887" t="s">
        <v>351107</v>
      </c>
      <c r="B67887" t="s">
        <v>351108</v>
      </c>
      <c r="C67887" t="s">
        <v>228880</v>
      </c>
      <c r="E67887" s="1">
        <v>41463</v>
      </c>
      <c r="F67887">
        <v>370000</v>
      </c>
    </row>
    <row r="67888" spans="1:6" x14ac:dyDescent="0.25">
      <c r="A67888" t="s">
        <v>351109</v>
      </c>
      <c r="B67888" t="s">
        <v>351110</v>
      </c>
      <c r="C67888" t="s">
        <v>228880</v>
      </c>
      <c r="E67888" s="1">
        <v>41676</v>
      </c>
      <c r="F67888">
        <v>800000</v>
      </c>
    </row>
    <row r="67889" spans="1:6" x14ac:dyDescent="0.25">
      <c r="A67889" t="s">
        <v>351111</v>
      </c>
      <c r="B67889" t="s">
        <v>351112</v>
      </c>
      <c r="C67889" t="s">
        <v>228927</v>
      </c>
      <c r="E67889" t="s">
        <v>6851</v>
      </c>
      <c r="F67889">
        <v>68502</v>
      </c>
    </row>
    <row r="67890" spans="1:6" x14ac:dyDescent="0.25">
      <c r="A67890" t="s">
        <v>351113</v>
      </c>
      <c r="B67890" t="s">
        <v>351114</v>
      </c>
      <c r="C67890" t="s">
        <v>228873</v>
      </c>
      <c r="E67890" t="s">
        <v>1904</v>
      </c>
      <c r="F67890">
        <v>350000</v>
      </c>
    </row>
    <row r="67891" spans="1:6" x14ac:dyDescent="0.25">
      <c r="A67891" t="s">
        <v>351115</v>
      </c>
      <c r="B67891" t="s">
        <v>351116</v>
      </c>
      <c r="C67891" t="s">
        <v>228880</v>
      </c>
      <c r="E67891" t="s">
        <v>65010</v>
      </c>
    </row>
    <row r="67892" spans="1:6" x14ac:dyDescent="0.25">
      <c r="A67892" t="s">
        <v>351117</v>
      </c>
      <c r="B67892" t="s">
        <v>351118</v>
      </c>
      <c r="C67892" t="s">
        <v>228873</v>
      </c>
      <c r="D67892" t="s">
        <v>228877</v>
      </c>
      <c r="E67892" t="s">
        <v>49641</v>
      </c>
      <c r="F67892">
        <v>1500000</v>
      </c>
    </row>
    <row r="67893" spans="1:6" x14ac:dyDescent="0.25">
      <c r="A67893" t="s">
        <v>351119</v>
      </c>
      <c r="B67893" t="s">
        <v>351120</v>
      </c>
      <c r="C67893" t="s">
        <v>228909</v>
      </c>
      <c r="E67893" t="s">
        <v>3772</v>
      </c>
    </row>
    <row r="67894" spans="1:6" x14ac:dyDescent="0.25">
      <c r="A67894" t="s">
        <v>351121</v>
      </c>
      <c r="B67894" t="s">
        <v>351122</v>
      </c>
      <c r="C67894" t="s">
        <v>228873</v>
      </c>
      <c r="E67894" s="1">
        <v>40881</v>
      </c>
      <c r="F67894">
        <v>7542266</v>
      </c>
    </row>
    <row r="67895" spans="1:6" x14ac:dyDescent="0.25">
      <c r="A67895" t="s">
        <v>351123</v>
      </c>
      <c r="B67895" t="s">
        <v>351124</v>
      </c>
      <c r="C67895" t="s">
        <v>228873</v>
      </c>
      <c r="D67895" t="s">
        <v>228977</v>
      </c>
      <c r="E67895" t="s">
        <v>35685</v>
      </c>
    </row>
    <row r="67896" spans="1:6" x14ac:dyDescent="0.25">
      <c r="A67896" t="s">
        <v>351125</v>
      </c>
      <c r="B67896" t="s">
        <v>351126</v>
      </c>
      <c r="C67896" t="s">
        <v>228889</v>
      </c>
      <c r="E67896" s="1">
        <v>41490</v>
      </c>
    </row>
    <row r="67897" spans="1:6" x14ac:dyDescent="0.25">
      <c r="A67897" t="s">
        <v>351127</v>
      </c>
      <c r="B67897" t="s">
        <v>351128</v>
      </c>
      <c r="C67897" t="s">
        <v>228873</v>
      </c>
      <c r="E67897" s="1">
        <v>40155</v>
      </c>
    </row>
    <row r="67898" spans="1:6" x14ac:dyDescent="0.25">
      <c r="A67898" t="s">
        <v>351125</v>
      </c>
      <c r="B67898" t="s">
        <v>351129</v>
      </c>
      <c r="C67898" t="s">
        <v>228873</v>
      </c>
      <c r="E67898" t="s">
        <v>71847</v>
      </c>
      <c r="F67898">
        <v>5258400</v>
      </c>
    </row>
    <row r="67899" spans="1:6" x14ac:dyDescent="0.25">
      <c r="A67899" t="s">
        <v>351127</v>
      </c>
      <c r="B67899" t="s">
        <v>351130</v>
      </c>
      <c r="C67899" t="s">
        <v>228880</v>
      </c>
      <c r="E67899" t="s">
        <v>54860</v>
      </c>
    </row>
    <row r="67900" spans="1:6" x14ac:dyDescent="0.25">
      <c r="A67900" t="s">
        <v>351131</v>
      </c>
      <c r="B67900" t="s">
        <v>351132</v>
      </c>
      <c r="C67900" t="s">
        <v>228943</v>
      </c>
      <c r="E67900" s="1">
        <v>42007</v>
      </c>
    </row>
    <row r="67901" spans="1:6" x14ac:dyDescent="0.25">
      <c r="A67901" t="s">
        <v>351133</v>
      </c>
      <c r="B67901" t="s">
        <v>351134</v>
      </c>
      <c r="C67901" t="s">
        <v>228880</v>
      </c>
      <c r="E67901" s="1">
        <v>41283</v>
      </c>
      <c r="F67901">
        <v>100000</v>
      </c>
    </row>
    <row r="67902" spans="1:6" x14ac:dyDescent="0.25">
      <c r="A67902" t="s">
        <v>351135</v>
      </c>
      <c r="B67902" t="s">
        <v>351136</v>
      </c>
      <c r="C67902" t="s">
        <v>228873</v>
      </c>
      <c r="E67902" t="s">
        <v>230088</v>
      </c>
      <c r="F67902">
        <v>7500000</v>
      </c>
    </row>
    <row r="67903" spans="1:6" x14ac:dyDescent="0.25">
      <c r="A67903" t="s">
        <v>351137</v>
      </c>
      <c r="B67903" t="s">
        <v>351138</v>
      </c>
      <c r="C67903" t="s">
        <v>228880</v>
      </c>
      <c r="E67903" t="s">
        <v>130192</v>
      </c>
    </row>
    <row r="67904" spans="1:6" x14ac:dyDescent="0.25">
      <c r="A67904" t="s">
        <v>351139</v>
      </c>
      <c r="B67904" t="s">
        <v>351140</v>
      </c>
      <c r="C67904" t="s">
        <v>228873</v>
      </c>
      <c r="D67904" t="s">
        <v>228877</v>
      </c>
      <c r="E67904" t="s">
        <v>17651</v>
      </c>
    </row>
    <row r="67905" spans="1:6" x14ac:dyDescent="0.25">
      <c r="A67905" t="s">
        <v>351141</v>
      </c>
      <c r="B67905" t="s">
        <v>351142</v>
      </c>
      <c r="C67905" t="s">
        <v>228927</v>
      </c>
      <c r="E67905" s="1">
        <v>41312</v>
      </c>
      <c r="F67905">
        <v>6000000</v>
      </c>
    </row>
    <row r="67906" spans="1:6" x14ac:dyDescent="0.25">
      <c r="A67906" t="s">
        <v>351143</v>
      </c>
      <c r="B67906" t="s">
        <v>351144</v>
      </c>
      <c r="C67906" t="s">
        <v>228880</v>
      </c>
      <c r="E67906" t="s">
        <v>91563</v>
      </c>
      <c r="F67906">
        <v>1500000</v>
      </c>
    </row>
    <row r="67907" spans="1:6" x14ac:dyDescent="0.25">
      <c r="A67907" t="s">
        <v>351145</v>
      </c>
      <c r="B67907" t="s">
        <v>351146</v>
      </c>
      <c r="C67907" t="s">
        <v>228873</v>
      </c>
      <c r="E67907" s="1">
        <v>36529</v>
      </c>
    </row>
    <row r="67908" spans="1:6" x14ac:dyDescent="0.25">
      <c r="A67908" t="s">
        <v>351147</v>
      </c>
      <c r="B67908" t="s">
        <v>351148</v>
      </c>
      <c r="C67908" t="s">
        <v>228873</v>
      </c>
      <c r="D67908" t="s">
        <v>228874</v>
      </c>
      <c r="E67908" t="s">
        <v>1825</v>
      </c>
      <c r="F67908">
        <v>6900000</v>
      </c>
    </row>
    <row r="67909" spans="1:6" x14ac:dyDescent="0.25">
      <c r="A67909" t="s">
        <v>351149</v>
      </c>
      <c r="B67909" t="s">
        <v>351150</v>
      </c>
      <c r="C67909" t="s">
        <v>228919</v>
      </c>
      <c r="E67909" t="s">
        <v>58449</v>
      </c>
      <c r="F67909">
        <v>13976578</v>
      </c>
    </row>
    <row r="67910" spans="1:6" x14ac:dyDescent="0.25">
      <c r="A67910" t="s">
        <v>351151</v>
      </c>
      <c r="B67910" t="s">
        <v>351152</v>
      </c>
      <c r="C67910" t="s">
        <v>228943</v>
      </c>
      <c r="E67910" s="1">
        <v>41549</v>
      </c>
      <c r="F67910">
        <v>800000</v>
      </c>
    </row>
    <row r="67911" spans="1:6" x14ac:dyDescent="0.25">
      <c r="A67911" t="s">
        <v>351153</v>
      </c>
      <c r="B67911" t="s">
        <v>351154</v>
      </c>
      <c r="C67911" t="s">
        <v>228873</v>
      </c>
      <c r="E67911" t="s">
        <v>11643</v>
      </c>
      <c r="F67911">
        <v>680000</v>
      </c>
    </row>
    <row r="67912" spans="1:6" x14ac:dyDescent="0.25">
      <c r="A67912" t="s">
        <v>351155</v>
      </c>
      <c r="B67912" t="s">
        <v>351156</v>
      </c>
      <c r="C67912" t="s">
        <v>228873</v>
      </c>
      <c r="D67912" t="s">
        <v>228877</v>
      </c>
      <c r="E67912" t="s">
        <v>22853</v>
      </c>
      <c r="F67912">
        <v>10000000</v>
      </c>
    </row>
    <row r="67913" spans="1:6" x14ac:dyDescent="0.25">
      <c r="A67913" t="s">
        <v>351157</v>
      </c>
      <c r="B67913" t="s">
        <v>351158</v>
      </c>
      <c r="C67913" t="s">
        <v>228880</v>
      </c>
      <c r="E67913" t="s">
        <v>71965</v>
      </c>
      <c r="F67913">
        <v>60000</v>
      </c>
    </row>
    <row r="67914" spans="1:6" x14ac:dyDescent="0.25">
      <c r="A67914" t="s">
        <v>351159</v>
      </c>
      <c r="B67914" t="s">
        <v>351160</v>
      </c>
      <c r="C67914" t="s">
        <v>228880</v>
      </c>
      <c r="E67914" t="s">
        <v>25094</v>
      </c>
    </row>
    <row r="67915" spans="1:6" x14ac:dyDescent="0.25">
      <c r="A67915" t="s">
        <v>351161</v>
      </c>
      <c r="B67915" t="s">
        <v>351162</v>
      </c>
      <c r="C67915" t="s">
        <v>228873</v>
      </c>
      <c r="D67915" t="s">
        <v>228874</v>
      </c>
      <c r="E67915" t="s">
        <v>230780</v>
      </c>
      <c r="F67915">
        <v>10200000</v>
      </c>
    </row>
    <row r="67916" spans="1:6" x14ac:dyDescent="0.25">
      <c r="A67916" t="s">
        <v>351163</v>
      </c>
      <c r="B67916" t="s">
        <v>351164</v>
      </c>
      <c r="C67916" t="s">
        <v>228889</v>
      </c>
      <c r="E67916" t="s">
        <v>235908</v>
      </c>
      <c r="F67916">
        <v>2456740</v>
      </c>
    </row>
    <row r="67917" spans="1:6" x14ac:dyDescent="0.25">
      <c r="A67917" t="s">
        <v>351161</v>
      </c>
      <c r="B67917" t="s">
        <v>351165</v>
      </c>
      <c r="C67917" t="s">
        <v>228873</v>
      </c>
      <c r="D67917" t="s">
        <v>228877</v>
      </c>
      <c r="E67917" t="s">
        <v>9229</v>
      </c>
      <c r="F67917">
        <v>3300000</v>
      </c>
    </row>
    <row r="67918" spans="1:6" x14ac:dyDescent="0.25">
      <c r="A67918" t="s">
        <v>351163</v>
      </c>
      <c r="B67918" t="s">
        <v>351166</v>
      </c>
      <c r="C67918" t="s">
        <v>228880</v>
      </c>
      <c r="E67918" s="1">
        <v>40978</v>
      </c>
      <c r="F67918">
        <v>2500000</v>
      </c>
    </row>
    <row r="67919" spans="1:6" x14ac:dyDescent="0.25">
      <c r="A67919" t="s">
        <v>351167</v>
      </c>
      <c r="B67919" t="s">
        <v>351168</v>
      </c>
      <c r="C67919" t="s">
        <v>228873</v>
      </c>
      <c r="E67919" s="1">
        <v>40666</v>
      </c>
      <c r="F67919">
        <v>325319</v>
      </c>
    </row>
    <row r="67920" spans="1:6" x14ac:dyDescent="0.25">
      <c r="A67920" t="s">
        <v>351169</v>
      </c>
      <c r="B67920" t="s">
        <v>351170</v>
      </c>
      <c r="C67920" t="s">
        <v>228873</v>
      </c>
      <c r="D67920" t="s">
        <v>228874</v>
      </c>
      <c r="E67920" t="s">
        <v>27451</v>
      </c>
      <c r="F67920">
        <v>10000000</v>
      </c>
    </row>
    <row r="67921" spans="1:6" x14ac:dyDescent="0.25">
      <c r="A67921" t="s">
        <v>351171</v>
      </c>
      <c r="B67921" t="s">
        <v>351172</v>
      </c>
      <c r="C67921" t="s">
        <v>228873</v>
      </c>
      <c r="D67921" t="s">
        <v>228877</v>
      </c>
      <c r="E67921" s="1">
        <v>40826</v>
      </c>
      <c r="F67921">
        <v>3000000</v>
      </c>
    </row>
    <row r="67922" spans="1:6" x14ac:dyDescent="0.25">
      <c r="A67922" t="s">
        <v>351169</v>
      </c>
      <c r="B67922" t="s">
        <v>351173</v>
      </c>
      <c r="C67922" t="s">
        <v>228873</v>
      </c>
      <c r="D67922" t="s">
        <v>228874</v>
      </c>
      <c r="E67922" s="1">
        <v>41894</v>
      </c>
      <c r="F67922">
        <v>20000000</v>
      </c>
    </row>
    <row r="67923" spans="1:6" x14ac:dyDescent="0.25">
      <c r="A67923" t="s">
        <v>351174</v>
      </c>
      <c r="B67923" t="s">
        <v>351175</v>
      </c>
      <c r="C67923" t="s">
        <v>228873</v>
      </c>
      <c r="D67923" t="s">
        <v>228877</v>
      </c>
      <c r="E67923" t="s">
        <v>25305</v>
      </c>
      <c r="F67923">
        <v>26550000</v>
      </c>
    </row>
    <row r="67924" spans="1:6" x14ac:dyDescent="0.25">
      <c r="A67924" t="s">
        <v>351176</v>
      </c>
      <c r="B67924" t="s">
        <v>351177</v>
      </c>
      <c r="C67924" t="s">
        <v>228873</v>
      </c>
      <c r="D67924" t="s">
        <v>229206</v>
      </c>
      <c r="E67924" t="s">
        <v>25974</v>
      </c>
      <c r="F67924">
        <v>105999996</v>
      </c>
    </row>
    <row r="67925" spans="1:6" x14ac:dyDescent="0.25">
      <c r="A67925" t="s">
        <v>351174</v>
      </c>
      <c r="B67925" t="s">
        <v>351178</v>
      </c>
      <c r="C67925" t="s">
        <v>228873</v>
      </c>
      <c r="D67925" t="s">
        <v>228877</v>
      </c>
      <c r="E67925" s="1">
        <v>39784</v>
      </c>
      <c r="F67925">
        <v>25550000</v>
      </c>
    </row>
    <row r="67926" spans="1:6" x14ac:dyDescent="0.25">
      <c r="A67926" t="s">
        <v>351176</v>
      </c>
      <c r="B67926" t="s">
        <v>351179</v>
      </c>
      <c r="C67926" t="s">
        <v>228873</v>
      </c>
      <c r="D67926" t="s">
        <v>229145</v>
      </c>
      <c r="E67926" t="s">
        <v>132896</v>
      </c>
      <c r="F67926">
        <v>57500000</v>
      </c>
    </row>
    <row r="67927" spans="1:6" x14ac:dyDescent="0.25">
      <c r="A67927" t="s">
        <v>351174</v>
      </c>
      <c r="B67927" t="s">
        <v>351180</v>
      </c>
      <c r="C67927" t="s">
        <v>228873</v>
      </c>
      <c r="D67927" t="s">
        <v>228977</v>
      </c>
      <c r="E67927" t="s">
        <v>544</v>
      </c>
      <c r="F67927">
        <v>50000000</v>
      </c>
    </row>
    <row r="67928" spans="1:6" x14ac:dyDescent="0.25">
      <c r="A67928" t="s">
        <v>351176</v>
      </c>
      <c r="B67928" t="s">
        <v>351181</v>
      </c>
      <c r="C67928" t="s">
        <v>228873</v>
      </c>
      <c r="E67928" s="1">
        <v>41460</v>
      </c>
      <c r="F67928">
        <v>13000000</v>
      </c>
    </row>
    <row r="67929" spans="1:6" x14ac:dyDescent="0.25">
      <c r="A67929" t="s">
        <v>351174</v>
      </c>
      <c r="B67929" t="s">
        <v>351182</v>
      </c>
      <c r="C67929" t="s">
        <v>228873</v>
      </c>
      <c r="D67929" t="s">
        <v>228874</v>
      </c>
      <c r="E67929" s="1">
        <v>40735</v>
      </c>
      <c r="F67929">
        <v>55389000</v>
      </c>
    </row>
    <row r="67930" spans="1:6" x14ac:dyDescent="0.25">
      <c r="A67930" t="s">
        <v>351183</v>
      </c>
      <c r="B67930" t="s">
        <v>351184</v>
      </c>
      <c r="C67930" t="s">
        <v>228873</v>
      </c>
      <c r="D67930" t="s">
        <v>228877</v>
      </c>
      <c r="E67930" t="s">
        <v>29122</v>
      </c>
      <c r="F67930">
        <v>5600000</v>
      </c>
    </row>
    <row r="67931" spans="1:6" x14ac:dyDescent="0.25">
      <c r="A67931" t="s">
        <v>351185</v>
      </c>
      <c r="B67931" t="s">
        <v>351186</v>
      </c>
      <c r="C67931" t="s">
        <v>228873</v>
      </c>
      <c r="D67931" t="s">
        <v>228977</v>
      </c>
      <c r="E67931" t="s">
        <v>47417</v>
      </c>
      <c r="F67931">
        <v>24200000</v>
      </c>
    </row>
    <row r="67932" spans="1:6" x14ac:dyDescent="0.25">
      <c r="A67932" t="s">
        <v>351183</v>
      </c>
      <c r="B67932" t="s">
        <v>351187</v>
      </c>
      <c r="C67932" t="s">
        <v>228873</v>
      </c>
      <c r="D67932" t="s">
        <v>228874</v>
      </c>
      <c r="E67932" t="s">
        <v>61921</v>
      </c>
      <c r="F67932">
        <v>10000000</v>
      </c>
    </row>
    <row r="67933" spans="1:6" x14ac:dyDescent="0.25">
      <c r="A67933" t="s">
        <v>351185</v>
      </c>
      <c r="B67933" t="s">
        <v>351188</v>
      </c>
      <c r="C67933" t="s">
        <v>228873</v>
      </c>
      <c r="E67933" s="1">
        <v>40490</v>
      </c>
      <c r="F67933">
        <v>5000000</v>
      </c>
    </row>
    <row r="67934" spans="1:6" x14ac:dyDescent="0.25">
      <c r="A67934" t="s">
        <v>351189</v>
      </c>
      <c r="B67934" t="s">
        <v>351190</v>
      </c>
      <c r="C67934" t="s">
        <v>228909</v>
      </c>
      <c r="E67934" t="s">
        <v>41729</v>
      </c>
      <c r="F67934">
        <v>100000</v>
      </c>
    </row>
    <row r="67935" spans="1:6" x14ac:dyDescent="0.25">
      <c r="A67935" t="s">
        <v>351191</v>
      </c>
      <c r="B67935" t="s">
        <v>351192</v>
      </c>
      <c r="C67935" t="s">
        <v>228880</v>
      </c>
      <c r="E67935" s="1">
        <v>39814</v>
      </c>
      <c r="F67935">
        <v>250000</v>
      </c>
    </row>
    <row r="67936" spans="1:6" x14ac:dyDescent="0.25">
      <c r="A67936" t="s">
        <v>351193</v>
      </c>
      <c r="B67936" t="s">
        <v>351194</v>
      </c>
      <c r="C67936" t="s">
        <v>228943</v>
      </c>
      <c r="E67936" s="1">
        <v>39083</v>
      </c>
      <c r="F67936">
        <v>50000</v>
      </c>
    </row>
    <row r="67937" spans="1:6" x14ac:dyDescent="0.25">
      <c r="A67937" t="s">
        <v>351191</v>
      </c>
      <c r="B67937" t="s">
        <v>351195</v>
      </c>
      <c r="C67937" t="s">
        <v>228943</v>
      </c>
      <c r="E67937" s="1">
        <v>38718</v>
      </c>
      <c r="F67937">
        <v>50000</v>
      </c>
    </row>
    <row r="67938" spans="1:6" x14ac:dyDescent="0.25">
      <c r="A67938" t="s">
        <v>351196</v>
      </c>
      <c r="B67938" t="s">
        <v>351197</v>
      </c>
      <c r="C67938" t="s">
        <v>228873</v>
      </c>
      <c r="E67938" s="1">
        <v>39203</v>
      </c>
      <c r="F67938">
        <v>1910000</v>
      </c>
    </row>
    <row r="67939" spans="1:6" x14ac:dyDescent="0.25">
      <c r="A67939" t="s">
        <v>351198</v>
      </c>
      <c r="B67939" t="s">
        <v>351199</v>
      </c>
      <c r="C67939" t="s">
        <v>228873</v>
      </c>
      <c r="E67939" t="s">
        <v>160150</v>
      </c>
      <c r="F67939">
        <v>12470000</v>
      </c>
    </row>
    <row r="67940" spans="1:6" x14ac:dyDescent="0.25">
      <c r="A67940" t="s">
        <v>351200</v>
      </c>
      <c r="B67940" t="s">
        <v>351201</v>
      </c>
      <c r="C67940" t="s">
        <v>229045</v>
      </c>
      <c r="E67940" t="s">
        <v>10338</v>
      </c>
      <c r="F67940">
        <v>9500000</v>
      </c>
    </row>
    <row r="67941" spans="1:6" x14ac:dyDescent="0.25">
      <c r="A67941" t="s">
        <v>351202</v>
      </c>
      <c r="B67941" t="s">
        <v>351203</v>
      </c>
      <c r="C67941" t="s">
        <v>228943</v>
      </c>
      <c r="E67941" t="s">
        <v>20355</v>
      </c>
      <c r="F67941">
        <v>1200000</v>
      </c>
    </row>
    <row r="67942" spans="1:6" x14ac:dyDescent="0.25">
      <c r="A67942" t="s">
        <v>351204</v>
      </c>
      <c r="B67942" t="s">
        <v>351205</v>
      </c>
      <c r="C67942" t="s">
        <v>228880</v>
      </c>
      <c r="E67942" s="1">
        <v>42007</v>
      </c>
      <c r="F67942">
        <v>30000</v>
      </c>
    </row>
    <row r="67943" spans="1:6" x14ac:dyDescent="0.25">
      <c r="A67943" t="s">
        <v>351206</v>
      </c>
      <c r="B67943" t="s">
        <v>351207</v>
      </c>
      <c r="C67943" t="s">
        <v>228909</v>
      </c>
      <c r="E67943" t="s">
        <v>24218</v>
      </c>
    </row>
    <row r="67944" spans="1:6" x14ac:dyDescent="0.25">
      <c r="A67944" t="s">
        <v>351208</v>
      </c>
      <c r="B67944" t="s">
        <v>351209</v>
      </c>
      <c r="C67944" t="s">
        <v>228873</v>
      </c>
      <c r="D67944" t="s">
        <v>229145</v>
      </c>
      <c r="E67944" t="s">
        <v>351210</v>
      </c>
    </row>
    <row r="67945" spans="1:6" x14ac:dyDescent="0.25">
      <c r="A67945" t="s">
        <v>351211</v>
      </c>
      <c r="B67945" t="s">
        <v>351212</v>
      </c>
      <c r="C67945" t="s">
        <v>228889</v>
      </c>
      <c r="E67945" s="1">
        <v>40733</v>
      </c>
    </row>
    <row r="67946" spans="1:6" x14ac:dyDescent="0.25">
      <c r="A67946" t="s">
        <v>351213</v>
      </c>
      <c r="B67946" t="s">
        <v>351214</v>
      </c>
      <c r="C67946" t="s">
        <v>228909</v>
      </c>
      <c r="E67946" t="s">
        <v>196194</v>
      </c>
    </row>
    <row r="67947" spans="1:6" x14ac:dyDescent="0.25">
      <c r="A67947" t="s">
        <v>351215</v>
      </c>
      <c r="B67947" t="s">
        <v>351216</v>
      </c>
      <c r="C67947" t="s">
        <v>228880</v>
      </c>
      <c r="E67947" s="1">
        <v>42006</v>
      </c>
      <c r="F67947">
        <v>18000</v>
      </c>
    </row>
    <row r="67948" spans="1:6" x14ac:dyDescent="0.25">
      <c r="A67948" t="s">
        <v>351217</v>
      </c>
      <c r="B67948" t="s">
        <v>351218</v>
      </c>
      <c r="C67948" t="s">
        <v>228880</v>
      </c>
      <c r="E67948" s="1">
        <v>39665</v>
      </c>
    </row>
    <row r="67949" spans="1:6" x14ac:dyDescent="0.25">
      <c r="A67949" t="s">
        <v>351219</v>
      </c>
      <c r="B67949" t="s">
        <v>351220</v>
      </c>
      <c r="C67949" t="s">
        <v>228880</v>
      </c>
      <c r="E67949" s="1">
        <v>41644</v>
      </c>
    </row>
    <row r="67950" spans="1:6" x14ac:dyDescent="0.25">
      <c r="A67950" t="s">
        <v>351221</v>
      </c>
      <c r="B67950" t="s">
        <v>351222</v>
      </c>
      <c r="C67950" t="s">
        <v>228873</v>
      </c>
      <c r="D67950" t="s">
        <v>228877</v>
      </c>
      <c r="E67950" t="s">
        <v>149970</v>
      </c>
      <c r="F67950">
        <v>20000000</v>
      </c>
    </row>
    <row r="67951" spans="1:6" x14ac:dyDescent="0.25">
      <c r="A67951" t="s">
        <v>351223</v>
      </c>
      <c r="B67951" t="s">
        <v>351224</v>
      </c>
      <c r="C67951" t="s">
        <v>228873</v>
      </c>
      <c r="D67951" t="s">
        <v>228874</v>
      </c>
      <c r="E67951" s="1">
        <v>42251</v>
      </c>
      <c r="F67951">
        <v>20000000</v>
      </c>
    </row>
    <row r="67952" spans="1:6" x14ac:dyDescent="0.25">
      <c r="A67952" t="s">
        <v>351225</v>
      </c>
      <c r="B67952" t="s">
        <v>351226</v>
      </c>
      <c r="C67952" t="s">
        <v>228873</v>
      </c>
      <c r="D67952" t="s">
        <v>228877</v>
      </c>
      <c r="E67952" s="1">
        <v>41946</v>
      </c>
      <c r="F67952">
        <v>9000000</v>
      </c>
    </row>
    <row r="67953" spans="1:6" x14ac:dyDescent="0.25">
      <c r="A67953" t="s">
        <v>351227</v>
      </c>
      <c r="B67953" t="s">
        <v>351228</v>
      </c>
      <c r="C67953" t="s">
        <v>228873</v>
      </c>
      <c r="D67953" t="s">
        <v>228877</v>
      </c>
      <c r="E67953" s="1">
        <v>40544</v>
      </c>
    </row>
    <row r="67954" spans="1:6" x14ac:dyDescent="0.25">
      <c r="A67954" t="s">
        <v>351229</v>
      </c>
      <c r="B67954" t="s">
        <v>351230</v>
      </c>
      <c r="C67954" t="s">
        <v>228889</v>
      </c>
      <c r="E67954" s="1">
        <v>40544</v>
      </c>
    </row>
    <row r="67955" spans="1:6" x14ac:dyDescent="0.25">
      <c r="A67955" t="s">
        <v>351231</v>
      </c>
      <c r="B67955" t="s">
        <v>351232</v>
      </c>
      <c r="C67955" t="s">
        <v>228880</v>
      </c>
      <c r="E67955" s="1">
        <v>40917</v>
      </c>
      <c r="F67955">
        <v>25000</v>
      </c>
    </row>
    <row r="67956" spans="1:6" x14ac:dyDescent="0.25">
      <c r="A67956" t="s">
        <v>351233</v>
      </c>
      <c r="B67956" t="s">
        <v>351234</v>
      </c>
      <c r="C67956" t="s">
        <v>228873</v>
      </c>
      <c r="D67956" t="s">
        <v>228877</v>
      </c>
      <c r="E67956" s="1">
        <v>41649</v>
      </c>
    </row>
    <row r="67957" spans="1:6" x14ac:dyDescent="0.25">
      <c r="A67957" t="s">
        <v>351235</v>
      </c>
      <c r="B67957" t="s">
        <v>351236</v>
      </c>
      <c r="C67957" t="s">
        <v>228873</v>
      </c>
      <c r="D67957" t="s">
        <v>228877</v>
      </c>
      <c r="E67957" s="1">
        <v>41640</v>
      </c>
    </row>
    <row r="67958" spans="1:6" x14ac:dyDescent="0.25">
      <c r="A67958" t="s">
        <v>351237</v>
      </c>
      <c r="B67958" t="s">
        <v>351238</v>
      </c>
      <c r="C67958" t="s">
        <v>228880</v>
      </c>
      <c r="E67958" t="s">
        <v>33273</v>
      </c>
      <c r="F67958">
        <v>25000</v>
      </c>
    </row>
    <row r="67959" spans="1:6" x14ac:dyDescent="0.25">
      <c r="A67959" t="s">
        <v>351239</v>
      </c>
      <c r="B67959" t="s">
        <v>351240</v>
      </c>
      <c r="C67959" t="s">
        <v>228880</v>
      </c>
      <c r="E67959" s="1">
        <v>37744</v>
      </c>
      <c r="F67959">
        <v>500000</v>
      </c>
    </row>
    <row r="67960" spans="1:6" x14ac:dyDescent="0.25">
      <c r="A67960" t="s">
        <v>351241</v>
      </c>
      <c r="B67960" t="s">
        <v>351242</v>
      </c>
      <c r="C67960" t="s">
        <v>229045</v>
      </c>
      <c r="E67960" s="1">
        <v>41281</v>
      </c>
      <c r="F67960">
        <v>78864</v>
      </c>
    </row>
    <row r="67961" spans="1:6" x14ac:dyDescent="0.25">
      <c r="A67961" t="s">
        <v>351243</v>
      </c>
      <c r="B67961" t="s">
        <v>351244</v>
      </c>
      <c r="C67961" t="s">
        <v>229045</v>
      </c>
      <c r="E67961" s="1">
        <v>40912</v>
      </c>
      <c r="F67961">
        <v>41017</v>
      </c>
    </row>
    <row r="67962" spans="1:6" x14ac:dyDescent="0.25">
      <c r="A67962" t="s">
        <v>351245</v>
      </c>
      <c r="B67962" t="s">
        <v>351246</v>
      </c>
      <c r="C67962" t="s">
        <v>228873</v>
      </c>
      <c r="D67962" t="s">
        <v>228874</v>
      </c>
      <c r="E67962" s="1">
        <v>41858</v>
      </c>
      <c r="F67962">
        <v>20000000</v>
      </c>
    </row>
    <row r="67963" spans="1:6" x14ac:dyDescent="0.25">
      <c r="A67963" t="s">
        <v>351247</v>
      </c>
      <c r="B67963" t="s">
        <v>351248</v>
      </c>
      <c r="C67963" t="s">
        <v>228873</v>
      </c>
      <c r="D67963" t="s">
        <v>228977</v>
      </c>
      <c r="E67963" t="s">
        <v>91192</v>
      </c>
      <c r="F67963">
        <v>36000000</v>
      </c>
    </row>
    <row r="67964" spans="1:6" x14ac:dyDescent="0.25">
      <c r="A67964" t="s">
        <v>351245</v>
      </c>
      <c r="B67964" t="s">
        <v>351249</v>
      </c>
      <c r="C67964" t="s">
        <v>228873</v>
      </c>
      <c r="D67964" t="s">
        <v>228877</v>
      </c>
      <c r="E67964" s="1">
        <v>41644</v>
      </c>
      <c r="F67964">
        <v>8000000</v>
      </c>
    </row>
    <row r="67965" spans="1:6" x14ac:dyDescent="0.25">
      <c r="A67965" t="s">
        <v>351250</v>
      </c>
      <c r="B67965" t="s">
        <v>351251</v>
      </c>
      <c r="C67965" t="s">
        <v>228873</v>
      </c>
      <c r="E67965" t="s">
        <v>13417</v>
      </c>
      <c r="F67965">
        <v>1333700</v>
      </c>
    </row>
    <row r="67966" spans="1:6" x14ac:dyDescent="0.25">
      <c r="A67966" t="s">
        <v>351252</v>
      </c>
      <c r="B67966" t="s">
        <v>351253</v>
      </c>
      <c r="C67966" t="s">
        <v>228880</v>
      </c>
      <c r="E67966" s="1">
        <v>41488</v>
      </c>
      <c r="F67966">
        <v>215000</v>
      </c>
    </row>
    <row r="67967" spans="1:6" x14ac:dyDescent="0.25">
      <c r="A67967" t="s">
        <v>351254</v>
      </c>
      <c r="B67967" t="s">
        <v>351255</v>
      </c>
      <c r="C67967" t="s">
        <v>228880</v>
      </c>
      <c r="E67967" t="s">
        <v>24650</v>
      </c>
      <c r="F67967">
        <v>76250</v>
      </c>
    </row>
    <row r="67968" spans="1:6" x14ac:dyDescent="0.25">
      <c r="A67968" t="s">
        <v>351256</v>
      </c>
      <c r="B67968" t="s">
        <v>351257</v>
      </c>
      <c r="C67968" t="s">
        <v>228880</v>
      </c>
      <c r="E67968" s="1">
        <v>42125</v>
      </c>
      <c r="F67968">
        <v>250000</v>
      </c>
    </row>
    <row r="67969" spans="1:6" x14ac:dyDescent="0.25">
      <c r="A67969" t="s">
        <v>351258</v>
      </c>
      <c r="B67969" t="s">
        <v>351259</v>
      </c>
      <c r="C67969" t="s">
        <v>228880</v>
      </c>
      <c r="E67969" s="1">
        <v>41644</v>
      </c>
      <c r="F67969">
        <v>50000</v>
      </c>
    </row>
    <row r="67970" spans="1:6" x14ac:dyDescent="0.25">
      <c r="A67970" t="s">
        <v>351260</v>
      </c>
      <c r="B67970" t="s">
        <v>351261</v>
      </c>
      <c r="C67970" t="s">
        <v>228909</v>
      </c>
      <c r="E67970" t="s">
        <v>59847</v>
      </c>
    </row>
    <row r="67971" spans="1:6" x14ac:dyDescent="0.25">
      <c r="A67971" t="s">
        <v>351262</v>
      </c>
      <c r="B67971" t="s">
        <v>351263</v>
      </c>
      <c r="C67971" t="s">
        <v>228880</v>
      </c>
      <c r="E67971" s="1">
        <v>41551</v>
      </c>
    </row>
    <row r="67972" spans="1:6" x14ac:dyDescent="0.25">
      <c r="A67972" t="s">
        <v>351264</v>
      </c>
      <c r="B67972" t="s">
        <v>351265</v>
      </c>
      <c r="C67972" t="s">
        <v>228873</v>
      </c>
      <c r="D67972" t="s">
        <v>228874</v>
      </c>
      <c r="E67972" t="s">
        <v>45074</v>
      </c>
      <c r="F67972">
        <v>11349984</v>
      </c>
    </row>
    <row r="67973" spans="1:6" x14ac:dyDescent="0.25">
      <c r="A67973" t="s">
        <v>351266</v>
      </c>
      <c r="B67973" t="s">
        <v>351267</v>
      </c>
      <c r="C67973" t="s">
        <v>228873</v>
      </c>
      <c r="D67973" t="s">
        <v>228977</v>
      </c>
      <c r="E67973" s="1">
        <v>40604</v>
      </c>
      <c r="F67973">
        <v>26000000</v>
      </c>
    </row>
    <row r="67974" spans="1:6" x14ac:dyDescent="0.25">
      <c r="A67974" t="s">
        <v>351264</v>
      </c>
      <c r="B67974" t="s">
        <v>351268</v>
      </c>
      <c r="C67974" t="s">
        <v>228873</v>
      </c>
      <c r="D67974" t="s">
        <v>228877</v>
      </c>
      <c r="E67974" t="s">
        <v>58648</v>
      </c>
      <c r="F67974">
        <v>3890446</v>
      </c>
    </row>
    <row r="67975" spans="1:6" x14ac:dyDescent="0.25">
      <c r="A67975" t="s">
        <v>351266</v>
      </c>
      <c r="B67975" t="s">
        <v>351269</v>
      </c>
      <c r="C67975" t="s">
        <v>228873</v>
      </c>
      <c r="D67975" t="s">
        <v>228877</v>
      </c>
      <c r="E67975" t="s">
        <v>5420</v>
      </c>
      <c r="F67975">
        <v>575002</v>
      </c>
    </row>
    <row r="67976" spans="1:6" x14ac:dyDescent="0.25">
      <c r="A67976" t="s">
        <v>351270</v>
      </c>
      <c r="B67976" t="s">
        <v>351271</v>
      </c>
      <c r="C67976" t="s">
        <v>228880</v>
      </c>
      <c r="E67976" s="1">
        <v>42008</v>
      </c>
    </row>
    <row r="67977" spans="1:6" x14ac:dyDescent="0.25">
      <c r="A67977" t="s">
        <v>351272</v>
      </c>
      <c r="B67977" t="s">
        <v>351273</v>
      </c>
      <c r="C67977" t="s">
        <v>228873</v>
      </c>
      <c r="D67977" t="s">
        <v>228977</v>
      </c>
      <c r="E67977" t="s">
        <v>261905</v>
      </c>
      <c r="F67977">
        <v>10000000</v>
      </c>
    </row>
    <row r="67978" spans="1:6" x14ac:dyDescent="0.25">
      <c r="A67978" t="s">
        <v>351274</v>
      </c>
      <c r="B67978" t="s">
        <v>351275</v>
      </c>
      <c r="C67978" t="s">
        <v>228873</v>
      </c>
      <c r="E67978" t="s">
        <v>29292</v>
      </c>
      <c r="F67978">
        <v>6572736</v>
      </c>
    </row>
    <row r="67979" spans="1:6" x14ac:dyDescent="0.25">
      <c r="A67979" t="s">
        <v>351276</v>
      </c>
      <c r="B67979" t="s">
        <v>351277</v>
      </c>
      <c r="C67979" t="s">
        <v>229311</v>
      </c>
      <c r="E67979" t="s">
        <v>2522</v>
      </c>
      <c r="F67979">
        <v>149000000</v>
      </c>
    </row>
    <row r="67980" spans="1:6" x14ac:dyDescent="0.25">
      <c r="A67980" t="s">
        <v>351278</v>
      </c>
      <c r="B67980" t="s">
        <v>351279</v>
      </c>
      <c r="C67980" t="s">
        <v>228880</v>
      </c>
      <c r="E67980" s="1">
        <v>41945</v>
      </c>
    </row>
    <row r="67981" spans="1:6" x14ac:dyDescent="0.25">
      <c r="A67981" t="s">
        <v>351280</v>
      </c>
      <c r="B67981" t="s">
        <v>351281</v>
      </c>
      <c r="C67981" t="s">
        <v>228909</v>
      </c>
      <c r="E67981" t="s">
        <v>30086</v>
      </c>
      <c r="F67981">
        <v>900</v>
      </c>
    </row>
    <row r="67982" spans="1:6" x14ac:dyDescent="0.25">
      <c r="A67982" t="s">
        <v>351282</v>
      </c>
      <c r="B67982" t="s">
        <v>351283</v>
      </c>
      <c r="C67982" t="s">
        <v>228880</v>
      </c>
      <c r="E67982" s="1">
        <v>42097</v>
      </c>
      <c r="F67982">
        <v>1000000</v>
      </c>
    </row>
    <row r="67983" spans="1:6" x14ac:dyDescent="0.25">
      <c r="A67983" t="s">
        <v>351284</v>
      </c>
      <c r="B67983" t="s">
        <v>351285</v>
      </c>
      <c r="C67983" t="s">
        <v>228880</v>
      </c>
      <c r="E67983" t="s">
        <v>544</v>
      </c>
      <c r="F67983">
        <v>800000</v>
      </c>
    </row>
    <row r="67984" spans="1:6" x14ac:dyDescent="0.25">
      <c r="A67984" t="s">
        <v>351286</v>
      </c>
      <c r="B67984" t="s">
        <v>351287</v>
      </c>
      <c r="C67984" t="s">
        <v>228873</v>
      </c>
      <c r="E67984" t="s">
        <v>224395</v>
      </c>
      <c r="F67984">
        <v>5000000</v>
      </c>
    </row>
    <row r="67985" spans="1:6" x14ac:dyDescent="0.25">
      <c r="A67985" t="s">
        <v>351288</v>
      </c>
      <c r="B67985" t="s">
        <v>351289</v>
      </c>
      <c r="C67985" t="s">
        <v>228873</v>
      </c>
      <c r="E67985" t="s">
        <v>78792</v>
      </c>
    </row>
    <row r="67986" spans="1:6" x14ac:dyDescent="0.25">
      <c r="A67986" t="s">
        <v>351290</v>
      </c>
      <c r="B67986" t="s">
        <v>351291</v>
      </c>
      <c r="C67986" t="s">
        <v>228873</v>
      </c>
      <c r="E67986" t="s">
        <v>5848</v>
      </c>
      <c r="F67986">
        <v>2000000</v>
      </c>
    </row>
    <row r="67987" spans="1:6" x14ac:dyDescent="0.25">
      <c r="A67987" t="s">
        <v>351292</v>
      </c>
      <c r="B67987" t="s">
        <v>351293</v>
      </c>
      <c r="C67987" t="s">
        <v>228927</v>
      </c>
      <c r="E67987" t="s">
        <v>136782</v>
      </c>
      <c r="F67987">
        <v>645869</v>
      </c>
    </row>
    <row r="67988" spans="1:6" x14ac:dyDescent="0.25">
      <c r="A67988" t="s">
        <v>351294</v>
      </c>
      <c r="B67988" t="s">
        <v>351295</v>
      </c>
      <c r="C67988" t="s">
        <v>228880</v>
      </c>
      <c r="E67988" s="1">
        <v>41701</v>
      </c>
      <c r="F67988">
        <v>45091</v>
      </c>
    </row>
    <row r="67989" spans="1:6" x14ac:dyDescent="0.25">
      <c r="A67989" t="s">
        <v>351296</v>
      </c>
      <c r="B67989" t="s">
        <v>351297</v>
      </c>
      <c r="C67989" t="s">
        <v>228880</v>
      </c>
      <c r="E67989" s="1">
        <v>40913</v>
      </c>
      <c r="F67989">
        <v>125000</v>
      </c>
    </row>
    <row r="67990" spans="1:6" x14ac:dyDescent="0.25">
      <c r="A67990" t="s">
        <v>351298</v>
      </c>
      <c r="B67990" t="s">
        <v>351299</v>
      </c>
      <c r="C67990" t="s">
        <v>228873</v>
      </c>
      <c r="E67990" s="1">
        <v>41585</v>
      </c>
      <c r="F67990">
        <v>150000</v>
      </c>
    </row>
    <row r="67991" spans="1:6" x14ac:dyDescent="0.25">
      <c r="A67991" t="s">
        <v>351300</v>
      </c>
      <c r="B67991" t="s">
        <v>351301</v>
      </c>
      <c r="C67991" t="s">
        <v>228943</v>
      </c>
      <c r="E67991" s="1">
        <v>42041</v>
      </c>
      <c r="F67991">
        <v>25000</v>
      </c>
    </row>
    <row r="67992" spans="1:6" x14ac:dyDescent="0.25">
      <c r="A67992" t="s">
        <v>351302</v>
      </c>
      <c r="B67992" t="s">
        <v>351303</v>
      </c>
      <c r="C67992" t="s">
        <v>228880</v>
      </c>
      <c r="E67992" t="s">
        <v>30335</v>
      </c>
      <c r="F67992">
        <v>500000</v>
      </c>
    </row>
    <row r="67993" spans="1:6" x14ac:dyDescent="0.25">
      <c r="A67993" t="s">
        <v>351304</v>
      </c>
      <c r="B67993" t="s">
        <v>351305</v>
      </c>
      <c r="C67993" t="s">
        <v>228880</v>
      </c>
      <c r="E67993" s="1">
        <v>41278</v>
      </c>
      <c r="F67993">
        <v>228092</v>
      </c>
    </row>
    <row r="67994" spans="1:6" x14ac:dyDescent="0.25">
      <c r="A67994" t="s">
        <v>351306</v>
      </c>
      <c r="B67994" t="s">
        <v>351307</v>
      </c>
      <c r="C67994" t="s">
        <v>229045</v>
      </c>
      <c r="E67994" s="1">
        <v>41645</v>
      </c>
      <c r="F67994">
        <v>150805</v>
      </c>
    </row>
    <row r="67995" spans="1:6" x14ac:dyDescent="0.25">
      <c r="A67995" t="s">
        <v>351304</v>
      </c>
      <c r="B67995" t="s">
        <v>351308</v>
      </c>
      <c r="C67995" t="s">
        <v>228880</v>
      </c>
      <c r="D67995" t="s">
        <v>228877</v>
      </c>
      <c r="E67995" s="1">
        <v>41647</v>
      </c>
      <c r="F67995">
        <v>151861</v>
      </c>
    </row>
    <row r="67996" spans="1:6" x14ac:dyDescent="0.25">
      <c r="A67996" t="s">
        <v>351306</v>
      </c>
      <c r="B67996" t="s">
        <v>351309</v>
      </c>
      <c r="C67996" t="s">
        <v>228880</v>
      </c>
      <c r="E67996" s="1">
        <v>41278</v>
      </c>
      <c r="F67996">
        <v>17474</v>
      </c>
    </row>
    <row r="67997" spans="1:6" x14ac:dyDescent="0.25">
      <c r="A67997" t="s">
        <v>351304</v>
      </c>
      <c r="B67997" t="s">
        <v>351310</v>
      </c>
      <c r="C67997" t="s">
        <v>228880</v>
      </c>
      <c r="E67997" s="1">
        <v>41645</v>
      </c>
      <c r="F67997">
        <v>437337</v>
      </c>
    </row>
    <row r="67998" spans="1:6" x14ac:dyDescent="0.25">
      <c r="A67998" t="s">
        <v>351306</v>
      </c>
      <c r="B67998" t="s">
        <v>351311</v>
      </c>
      <c r="C67998" t="s">
        <v>228880</v>
      </c>
      <c r="E67998" s="1">
        <v>40916</v>
      </c>
      <c r="F67998">
        <v>62607</v>
      </c>
    </row>
    <row r="67999" spans="1:6" x14ac:dyDescent="0.25">
      <c r="A67999" t="s">
        <v>351312</v>
      </c>
      <c r="B67999" t="s">
        <v>351313</v>
      </c>
      <c r="C67999" t="s">
        <v>228873</v>
      </c>
      <c r="D67999" t="s">
        <v>229145</v>
      </c>
      <c r="E67999" t="s">
        <v>7037</v>
      </c>
      <c r="F67999">
        <v>11700000</v>
      </c>
    </row>
    <row r="68000" spans="1:6" x14ac:dyDescent="0.25">
      <c r="A68000" t="s">
        <v>351314</v>
      </c>
      <c r="B68000" t="s">
        <v>351315</v>
      </c>
      <c r="C68000" t="s">
        <v>228919</v>
      </c>
      <c r="E68000" s="1">
        <v>38172</v>
      </c>
      <c r="F68000">
        <v>25000000</v>
      </c>
    </row>
    <row r="68001" spans="1:6" x14ac:dyDescent="0.25">
      <c r="A68001" t="s">
        <v>351316</v>
      </c>
      <c r="B68001" t="s">
        <v>351317</v>
      </c>
      <c r="C68001" t="s">
        <v>228880</v>
      </c>
      <c r="E68001" t="s">
        <v>1825</v>
      </c>
    </row>
    <row r="68002" spans="1:6" x14ac:dyDescent="0.25">
      <c r="A68002" t="s">
        <v>351318</v>
      </c>
      <c r="B68002" t="s">
        <v>351319</v>
      </c>
      <c r="C68002" t="s">
        <v>228880</v>
      </c>
      <c r="E68002" t="s">
        <v>15882</v>
      </c>
      <c r="F68002">
        <v>120000</v>
      </c>
    </row>
    <row r="68003" spans="1:6" x14ac:dyDescent="0.25">
      <c r="A68003" t="s">
        <v>351316</v>
      </c>
      <c r="B68003" t="s">
        <v>351320</v>
      </c>
      <c r="C68003" t="s">
        <v>228880</v>
      </c>
      <c r="E68003" t="s">
        <v>230639</v>
      </c>
      <c r="F68003">
        <v>660000</v>
      </c>
    </row>
    <row r="68004" spans="1:6" x14ac:dyDescent="0.25">
      <c r="A68004" t="s">
        <v>351321</v>
      </c>
      <c r="B68004" t="s">
        <v>351322</v>
      </c>
      <c r="C68004" t="s">
        <v>229733</v>
      </c>
      <c r="E68004" t="s">
        <v>65010</v>
      </c>
      <c r="F68004">
        <v>3500000</v>
      </c>
    </row>
    <row r="68005" spans="1:6" x14ac:dyDescent="0.25">
      <c r="A68005" t="s">
        <v>351323</v>
      </c>
      <c r="B68005" t="s">
        <v>351324</v>
      </c>
      <c r="C68005" t="s">
        <v>228880</v>
      </c>
      <c r="E68005" s="1">
        <v>41557</v>
      </c>
    </row>
    <row r="68006" spans="1:6" x14ac:dyDescent="0.25">
      <c r="A68006" t="s">
        <v>351325</v>
      </c>
      <c r="B68006" t="s">
        <v>351326</v>
      </c>
      <c r="C68006" t="s">
        <v>228873</v>
      </c>
      <c r="E68006" t="s">
        <v>229064</v>
      </c>
      <c r="F68006">
        <v>806904</v>
      </c>
    </row>
    <row r="68007" spans="1:6" x14ac:dyDescent="0.25">
      <c r="A68007" t="s">
        <v>351327</v>
      </c>
      <c r="B68007" t="s">
        <v>351328</v>
      </c>
      <c r="C68007" t="s">
        <v>228880</v>
      </c>
      <c r="E68007" s="1">
        <v>41579</v>
      </c>
      <c r="F68007">
        <v>25000</v>
      </c>
    </row>
    <row r="68008" spans="1:6" x14ac:dyDescent="0.25">
      <c r="A68008" t="s">
        <v>351329</v>
      </c>
      <c r="B68008" t="s">
        <v>351330</v>
      </c>
      <c r="C68008" t="s">
        <v>228880</v>
      </c>
      <c r="E68008" s="1">
        <v>40920</v>
      </c>
      <c r="F68008">
        <v>95000</v>
      </c>
    </row>
    <row r="68009" spans="1:6" x14ac:dyDescent="0.25">
      <c r="A68009" t="s">
        <v>351331</v>
      </c>
      <c r="B68009" t="s">
        <v>351332</v>
      </c>
      <c r="C68009" t="s">
        <v>228873</v>
      </c>
      <c r="D68009" t="s">
        <v>228874</v>
      </c>
      <c r="E68009" s="1">
        <v>42196</v>
      </c>
      <c r="F68009">
        <v>35000000</v>
      </c>
    </row>
    <row r="68010" spans="1:6" x14ac:dyDescent="0.25">
      <c r="A68010" t="s">
        <v>351333</v>
      </c>
      <c r="B68010" t="s">
        <v>351334</v>
      </c>
      <c r="C68010" t="s">
        <v>228873</v>
      </c>
      <c r="E68010" s="1">
        <v>41731</v>
      </c>
      <c r="F68010">
        <v>18183017</v>
      </c>
    </row>
    <row r="68011" spans="1:6" x14ac:dyDescent="0.25">
      <c r="A68011" t="s">
        <v>351335</v>
      </c>
      <c r="B68011" t="s">
        <v>351336</v>
      </c>
      <c r="C68011" t="s">
        <v>228880</v>
      </c>
      <c r="E68011" s="1">
        <v>42102</v>
      </c>
      <c r="F68011">
        <v>500000</v>
      </c>
    </row>
    <row r="68012" spans="1:6" x14ac:dyDescent="0.25">
      <c r="A68012" t="s">
        <v>351337</v>
      </c>
      <c r="B68012" t="s">
        <v>351338</v>
      </c>
      <c r="C68012" t="s">
        <v>228889</v>
      </c>
      <c r="E68012" s="1">
        <v>40189</v>
      </c>
    </row>
    <row r="68013" spans="1:6" x14ac:dyDescent="0.25">
      <c r="A68013" t="s">
        <v>351339</v>
      </c>
      <c r="B68013" t="s">
        <v>351340</v>
      </c>
      <c r="C68013" t="s">
        <v>228943</v>
      </c>
      <c r="E68013" s="1">
        <v>39817</v>
      </c>
    </row>
    <row r="68014" spans="1:6" x14ac:dyDescent="0.25">
      <c r="A68014" t="s">
        <v>351341</v>
      </c>
      <c r="B68014" t="s">
        <v>351342</v>
      </c>
      <c r="C68014" t="s">
        <v>228927</v>
      </c>
      <c r="E68014" s="1">
        <v>39965</v>
      </c>
      <c r="F68014">
        <v>5000000</v>
      </c>
    </row>
    <row r="68015" spans="1:6" x14ac:dyDescent="0.25">
      <c r="A68015" t="s">
        <v>351343</v>
      </c>
      <c r="B68015" t="s">
        <v>351344</v>
      </c>
      <c r="C68015" t="s">
        <v>228873</v>
      </c>
      <c r="E68015" s="1">
        <v>40824</v>
      </c>
      <c r="F68015">
        <v>1688500</v>
      </c>
    </row>
    <row r="68016" spans="1:6" x14ac:dyDescent="0.25">
      <c r="A68016" t="s">
        <v>351341</v>
      </c>
      <c r="B68016" t="s">
        <v>351345</v>
      </c>
      <c r="C68016" t="s">
        <v>228927</v>
      </c>
      <c r="E68016" s="1">
        <v>40485</v>
      </c>
      <c r="F68016">
        <v>3800000</v>
      </c>
    </row>
    <row r="68017" spans="1:6" x14ac:dyDescent="0.25">
      <c r="A68017" t="s">
        <v>351346</v>
      </c>
      <c r="B68017" t="s">
        <v>351347</v>
      </c>
      <c r="C68017" t="s">
        <v>228880</v>
      </c>
      <c r="E68017" s="1">
        <v>41284</v>
      </c>
      <c r="F68017">
        <v>850000</v>
      </c>
    </row>
    <row r="68018" spans="1:6" x14ac:dyDescent="0.25">
      <c r="A68018" t="s">
        <v>351348</v>
      </c>
      <c r="B68018" t="s">
        <v>351349</v>
      </c>
      <c r="C68018" t="s">
        <v>228880</v>
      </c>
      <c r="E68018" t="s">
        <v>229268</v>
      </c>
    </row>
    <row r="68019" spans="1:6" x14ac:dyDescent="0.25">
      <c r="A68019" t="s">
        <v>351350</v>
      </c>
      <c r="B68019" t="s">
        <v>351351</v>
      </c>
      <c r="C68019" t="s">
        <v>228880</v>
      </c>
      <c r="E68019" s="1">
        <v>41286</v>
      </c>
      <c r="F68019">
        <v>150000</v>
      </c>
    </row>
    <row r="68020" spans="1:6" x14ac:dyDescent="0.25">
      <c r="A68020" t="s">
        <v>351352</v>
      </c>
      <c r="B68020" t="s">
        <v>351353</v>
      </c>
      <c r="C68020" t="s">
        <v>229045</v>
      </c>
      <c r="E68020" t="s">
        <v>214361</v>
      </c>
      <c r="F68020">
        <v>100000</v>
      </c>
    </row>
    <row r="68021" spans="1:6" x14ac:dyDescent="0.25">
      <c r="A68021" t="s">
        <v>351354</v>
      </c>
      <c r="B68021" t="s">
        <v>351355</v>
      </c>
      <c r="C68021" t="s">
        <v>228909</v>
      </c>
      <c r="E68021" t="s">
        <v>214361</v>
      </c>
      <c r="F68021">
        <v>135000</v>
      </c>
    </row>
    <row r="68022" spans="1:6" x14ac:dyDescent="0.25">
      <c r="A68022" t="s">
        <v>351352</v>
      </c>
      <c r="B68022" t="s">
        <v>351356</v>
      </c>
      <c r="C68022" t="s">
        <v>228880</v>
      </c>
      <c r="E68022" t="s">
        <v>214361</v>
      </c>
      <c r="F68022">
        <v>705000</v>
      </c>
    </row>
    <row r="68023" spans="1:6" x14ac:dyDescent="0.25">
      <c r="A68023" t="s">
        <v>351357</v>
      </c>
      <c r="B68023" t="s">
        <v>351358</v>
      </c>
      <c r="C68023" t="s">
        <v>228873</v>
      </c>
      <c r="D68023" t="s">
        <v>228874</v>
      </c>
      <c r="E68023" s="1">
        <v>39574</v>
      </c>
      <c r="F68023">
        <v>8000000</v>
      </c>
    </row>
    <row r="68024" spans="1:6" x14ac:dyDescent="0.25">
      <c r="A68024" t="s">
        <v>351359</v>
      </c>
      <c r="B68024" t="s">
        <v>351360</v>
      </c>
      <c r="C68024" t="s">
        <v>228873</v>
      </c>
      <c r="E68024" s="1">
        <v>40249</v>
      </c>
      <c r="F68024">
        <v>3500000</v>
      </c>
    </row>
    <row r="68025" spans="1:6" x14ac:dyDescent="0.25">
      <c r="A68025" t="s">
        <v>351357</v>
      </c>
      <c r="B68025" t="s">
        <v>351361</v>
      </c>
      <c r="C68025" t="s">
        <v>228873</v>
      </c>
      <c r="D68025" t="s">
        <v>228877</v>
      </c>
      <c r="E68025" s="1">
        <v>38718</v>
      </c>
      <c r="F68025">
        <v>1500000</v>
      </c>
    </row>
    <row r="68026" spans="1:6" x14ac:dyDescent="0.25">
      <c r="A68026" t="s">
        <v>351362</v>
      </c>
      <c r="B68026" t="s">
        <v>351363</v>
      </c>
      <c r="C68026" t="s">
        <v>228873</v>
      </c>
      <c r="E68026" s="1">
        <v>40368</v>
      </c>
      <c r="F68026">
        <v>140000</v>
      </c>
    </row>
    <row r="68027" spans="1:6" x14ac:dyDescent="0.25">
      <c r="A68027" t="s">
        <v>351364</v>
      </c>
      <c r="B68027" t="s">
        <v>351365</v>
      </c>
      <c r="C68027" t="s">
        <v>228873</v>
      </c>
      <c r="D68027" t="s">
        <v>228877</v>
      </c>
      <c r="E68027" t="s">
        <v>133245</v>
      </c>
      <c r="F68027">
        <v>3000000</v>
      </c>
    </row>
    <row r="68028" spans="1:6" x14ac:dyDescent="0.25">
      <c r="A68028" t="s">
        <v>351366</v>
      </c>
      <c r="B68028" t="s">
        <v>351367</v>
      </c>
      <c r="C68028" t="s">
        <v>228943</v>
      </c>
      <c r="E68028" s="1">
        <v>41648</v>
      </c>
      <c r="F68028">
        <v>217716</v>
      </c>
    </row>
    <row r="68029" spans="1:6" x14ac:dyDescent="0.25">
      <c r="A68029" t="s">
        <v>351368</v>
      </c>
      <c r="B68029" t="s">
        <v>351369</v>
      </c>
      <c r="C68029" t="s">
        <v>228873</v>
      </c>
      <c r="D68029" t="s">
        <v>228877</v>
      </c>
      <c r="E68029" s="1">
        <v>42288</v>
      </c>
      <c r="F68029">
        <v>1052711</v>
      </c>
    </row>
    <row r="68030" spans="1:6" x14ac:dyDescent="0.25">
      <c r="A68030" t="s">
        <v>351370</v>
      </c>
      <c r="B68030" t="s">
        <v>351371</v>
      </c>
      <c r="C68030" t="s">
        <v>228880</v>
      </c>
      <c r="E68030" s="1">
        <v>39967</v>
      </c>
      <c r="F68030">
        <v>1000000</v>
      </c>
    </row>
    <row r="68031" spans="1:6" x14ac:dyDescent="0.25">
      <c r="A68031" t="s">
        <v>351372</v>
      </c>
      <c r="B68031" t="s">
        <v>351373</v>
      </c>
      <c r="C68031" t="s">
        <v>228873</v>
      </c>
      <c r="D68031" t="s">
        <v>228877</v>
      </c>
      <c r="E68031" s="1">
        <v>40850</v>
      </c>
      <c r="F68031">
        <v>1250000</v>
      </c>
    </row>
    <row r="68032" spans="1:6" x14ac:dyDescent="0.25">
      <c r="A68032" t="s">
        <v>351370</v>
      </c>
      <c r="B68032" t="s">
        <v>351374</v>
      </c>
      <c r="C68032" t="s">
        <v>228873</v>
      </c>
      <c r="E68032" s="1">
        <v>38722</v>
      </c>
      <c r="F68032">
        <v>817994</v>
      </c>
    </row>
    <row r="68033" spans="1:6" x14ac:dyDescent="0.25">
      <c r="A68033" t="s">
        <v>351372</v>
      </c>
      <c r="B68033" t="s">
        <v>351375</v>
      </c>
      <c r="C68033" t="s">
        <v>228873</v>
      </c>
      <c r="E68033" s="1">
        <v>40850</v>
      </c>
      <c r="F68033">
        <v>607642</v>
      </c>
    </row>
    <row r="68034" spans="1:6" x14ac:dyDescent="0.25">
      <c r="A68034" t="s">
        <v>351370</v>
      </c>
      <c r="B68034" t="s">
        <v>351376</v>
      </c>
      <c r="C68034" t="s">
        <v>228873</v>
      </c>
      <c r="E68034" s="1">
        <v>40273</v>
      </c>
      <c r="F68034">
        <v>1750000</v>
      </c>
    </row>
    <row r="68035" spans="1:6" x14ac:dyDescent="0.25">
      <c r="A68035" t="s">
        <v>351377</v>
      </c>
      <c r="B68035" t="s">
        <v>351378</v>
      </c>
      <c r="C68035" t="s">
        <v>228873</v>
      </c>
      <c r="D68035" t="s">
        <v>228874</v>
      </c>
      <c r="E68035" t="s">
        <v>109900</v>
      </c>
      <c r="F68035">
        <v>7500000</v>
      </c>
    </row>
    <row r="68036" spans="1:6" x14ac:dyDescent="0.25">
      <c r="A68036" t="s">
        <v>351379</v>
      </c>
      <c r="B68036" t="s">
        <v>351380</v>
      </c>
      <c r="C68036" t="s">
        <v>228873</v>
      </c>
      <c r="E68036" s="1">
        <v>41985</v>
      </c>
    </row>
    <row r="68037" spans="1:6" x14ac:dyDescent="0.25">
      <c r="A68037" t="s">
        <v>351377</v>
      </c>
      <c r="B68037" t="s">
        <v>351381</v>
      </c>
      <c r="C68037" t="s">
        <v>228873</v>
      </c>
      <c r="E68037" t="s">
        <v>199329</v>
      </c>
      <c r="F68037">
        <v>105000</v>
      </c>
    </row>
    <row r="68038" spans="1:6" x14ac:dyDescent="0.25">
      <c r="A68038" t="s">
        <v>351382</v>
      </c>
      <c r="B68038" t="s">
        <v>351383</v>
      </c>
      <c r="C68038" t="s">
        <v>228873</v>
      </c>
      <c r="E68038" t="s">
        <v>25928</v>
      </c>
      <c r="F68038">
        <v>10000000</v>
      </c>
    </row>
    <row r="68039" spans="1:6" x14ac:dyDescent="0.25">
      <c r="A68039" t="s">
        <v>351384</v>
      </c>
      <c r="B68039" t="s">
        <v>351385</v>
      </c>
      <c r="C68039" t="s">
        <v>228873</v>
      </c>
      <c r="E68039" t="s">
        <v>117600</v>
      </c>
      <c r="F68039">
        <v>8300000</v>
      </c>
    </row>
    <row r="68040" spans="1:6" x14ac:dyDescent="0.25">
      <c r="A68040" t="s">
        <v>351386</v>
      </c>
      <c r="B68040" t="s">
        <v>351387</v>
      </c>
      <c r="C68040" t="s">
        <v>228943</v>
      </c>
      <c r="E68040" s="1">
        <v>40179</v>
      </c>
      <c r="F68040">
        <v>1872780</v>
      </c>
    </row>
    <row r="68041" spans="1:6" x14ac:dyDescent="0.25">
      <c r="A68041" t="s">
        <v>351388</v>
      </c>
      <c r="B68041" t="s">
        <v>351389</v>
      </c>
      <c r="C68041" t="s">
        <v>228880</v>
      </c>
      <c r="E68041" s="1">
        <v>42343</v>
      </c>
      <c r="F68041">
        <v>1000000</v>
      </c>
    </row>
    <row r="68042" spans="1:6" x14ac:dyDescent="0.25">
      <c r="A68042" t="s">
        <v>351390</v>
      </c>
      <c r="B68042" t="s">
        <v>351391</v>
      </c>
      <c r="C68042" t="s">
        <v>228873</v>
      </c>
      <c r="E68042" t="s">
        <v>27718</v>
      </c>
    </row>
    <row r="68043" spans="1:6" x14ac:dyDescent="0.25">
      <c r="A68043" t="s">
        <v>351392</v>
      </c>
      <c r="B68043" t="s">
        <v>351393</v>
      </c>
      <c r="C68043" t="s">
        <v>228880</v>
      </c>
      <c r="E68043" s="1">
        <v>40179</v>
      </c>
      <c r="F68043">
        <v>2000000</v>
      </c>
    </row>
    <row r="68044" spans="1:6" x14ac:dyDescent="0.25">
      <c r="A68044" t="s">
        <v>351390</v>
      </c>
      <c r="B68044" t="s">
        <v>351394</v>
      </c>
      <c r="C68044" t="s">
        <v>228943</v>
      </c>
      <c r="E68044" s="1">
        <v>41000</v>
      </c>
      <c r="F68044">
        <v>1000000</v>
      </c>
    </row>
    <row r="68045" spans="1:6" x14ac:dyDescent="0.25">
      <c r="A68045" t="s">
        <v>351395</v>
      </c>
      <c r="B68045" t="s">
        <v>351396</v>
      </c>
      <c r="C68045" t="s">
        <v>228880</v>
      </c>
      <c r="E68045" s="1">
        <v>42310</v>
      </c>
      <c r="F68045">
        <v>250000</v>
      </c>
    </row>
    <row r="68046" spans="1:6" x14ac:dyDescent="0.25">
      <c r="A68046" t="s">
        <v>351397</v>
      </c>
      <c r="B68046" t="s">
        <v>351398</v>
      </c>
      <c r="C68046" t="s">
        <v>228943</v>
      </c>
      <c r="E68046" s="1">
        <v>42310</v>
      </c>
      <c r="F68046">
        <v>250000</v>
      </c>
    </row>
    <row r="68047" spans="1:6" x14ac:dyDescent="0.25">
      <c r="A68047" t="s">
        <v>351399</v>
      </c>
      <c r="B68047" t="s">
        <v>351400</v>
      </c>
      <c r="C68047" t="s">
        <v>228873</v>
      </c>
      <c r="D68047" t="s">
        <v>228874</v>
      </c>
      <c r="E68047" t="s">
        <v>240487</v>
      </c>
      <c r="F68047">
        <v>8274999</v>
      </c>
    </row>
    <row r="68048" spans="1:6" x14ac:dyDescent="0.25">
      <c r="A68048" t="s">
        <v>351401</v>
      </c>
      <c r="B68048" t="s">
        <v>351402</v>
      </c>
      <c r="C68048" t="s">
        <v>228873</v>
      </c>
      <c r="D68048" t="s">
        <v>228977</v>
      </c>
      <c r="E68048" s="1">
        <v>40402</v>
      </c>
      <c r="F68048">
        <v>16000000</v>
      </c>
    </row>
    <row r="68049" spans="1:6" x14ac:dyDescent="0.25">
      <c r="A68049" t="s">
        <v>351399</v>
      </c>
      <c r="B68049" t="s">
        <v>351403</v>
      </c>
      <c r="C68049" t="s">
        <v>228873</v>
      </c>
      <c r="D68049" t="s">
        <v>229206</v>
      </c>
      <c r="E68049" s="1">
        <v>41191</v>
      </c>
      <c r="F68049">
        <v>40700000</v>
      </c>
    </row>
    <row r="68050" spans="1:6" x14ac:dyDescent="0.25">
      <c r="A68050" t="s">
        <v>351401</v>
      </c>
      <c r="B68050" t="s">
        <v>351404</v>
      </c>
      <c r="C68050" t="s">
        <v>228873</v>
      </c>
      <c r="D68050" t="s">
        <v>228877</v>
      </c>
      <c r="E68050" t="s">
        <v>24356</v>
      </c>
      <c r="F68050">
        <v>8776231</v>
      </c>
    </row>
    <row r="68051" spans="1:6" x14ac:dyDescent="0.25">
      <c r="A68051" t="s">
        <v>351399</v>
      </c>
      <c r="B68051" t="s">
        <v>351405</v>
      </c>
      <c r="C68051" t="s">
        <v>228873</v>
      </c>
      <c r="D68051" t="s">
        <v>229145</v>
      </c>
      <c r="E68051" t="s">
        <v>1942</v>
      </c>
      <c r="F68051">
        <v>25000000</v>
      </c>
    </row>
    <row r="68052" spans="1:6" x14ac:dyDescent="0.25">
      <c r="A68052" t="s">
        <v>351406</v>
      </c>
      <c r="B68052" t="s">
        <v>351407</v>
      </c>
      <c r="C68052" t="s">
        <v>228873</v>
      </c>
      <c r="E68052" t="s">
        <v>5848</v>
      </c>
      <c r="F68052">
        <v>2000000</v>
      </c>
    </row>
    <row r="68053" spans="1:6" x14ac:dyDescent="0.25">
      <c r="A68053" t="s">
        <v>351408</v>
      </c>
      <c r="B68053" t="s">
        <v>351409</v>
      </c>
      <c r="C68053" t="s">
        <v>228873</v>
      </c>
      <c r="D68053" t="s">
        <v>228877</v>
      </c>
      <c r="E68053" t="s">
        <v>5948</v>
      </c>
      <c r="F68053">
        <v>4500000</v>
      </c>
    </row>
    <row r="68054" spans="1:6" x14ac:dyDescent="0.25">
      <c r="A68054" t="s">
        <v>351406</v>
      </c>
      <c r="B68054" t="s">
        <v>351410</v>
      </c>
      <c r="C68054" t="s">
        <v>228880</v>
      </c>
      <c r="E68054" t="s">
        <v>5271</v>
      </c>
      <c r="F68054">
        <v>1650000</v>
      </c>
    </row>
    <row r="68055" spans="1:6" x14ac:dyDescent="0.25">
      <c r="A68055" t="s">
        <v>351411</v>
      </c>
      <c r="B68055" t="s">
        <v>351412</v>
      </c>
      <c r="C68055" t="s">
        <v>228880</v>
      </c>
      <c r="E68055" s="1">
        <v>42310</v>
      </c>
      <c r="F68055">
        <v>500000</v>
      </c>
    </row>
    <row r="68056" spans="1:6" x14ac:dyDescent="0.25">
      <c r="A68056" t="s">
        <v>351413</v>
      </c>
      <c r="B68056" t="s">
        <v>351414</v>
      </c>
      <c r="C68056" t="s">
        <v>228880</v>
      </c>
      <c r="E68056" s="1">
        <v>42012</v>
      </c>
    </row>
    <row r="68057" spans="1:6" x14ac:dyDescent="0.25">
      <c r="A68057" t="s">
        <v>351415</v>
      </c>
      <c r="B68057" t="s">
        <v>351416</v>
      </c>
      <c r="C68057" t="s">
        <v>228927</v>
      </c>
      <c r="E68057" s="1">
        <v>40158</v>
      </c>
      <c r="F68057">
        <v>950000</v>
      </c>
    </row>
    <row r="68058" spans="1:6" x14ac:dyDescent="0.25">
      <c r="A68058" t="s">
        <v>351417</v>
      </c>
      <c r="B68058" t="s">
        <v>351418</v>
      </c>
      <c r="C68058" t="s">
        <v>228873</v>
      </c>
      <c r="E68058" s="1">
        <v>38356</v>
      </c>
      <c r="F68058">
        <v>12000000</v>
      </c>
    </row>
    <row r="68059" spans="1:6" x14ac:dyDescent="0.25">
      <c r="A68059" t="s">
        <v>351419</v>
      </c>
      <c r="B68059" t="s">
        <v>351420</v>
      </c>
      <c r="C68059" t="s">
        <v>228916</v>
      </c>
      <c r="E68059" s="1">
        <v>41648</v>
      </c>
      <c r="F68059">
        <v>300000</v>
      </c>
    </row>
    <row r="68060" spans="1:6" x14ac:dyDescent="0.25">
      <c r="A68060" t="s">
        <v>351421</v>
      </c>
      <c r="B68060" t="s">
        <v>351422</v>
      </c>
      <c r="C68060" t="s">
        <v>229779</v>
      </c>
      <c r="E68060" t="s">
        <v>155681</v>
      </c>
    </row>
    <row r="68061" spans="1:6" x14ac:dyDescent="0.25">
      <c r="A68061" t="s">
        <v>351423</v>
      </c>
      <c r="B68061" t="s">
        <v>351424</v>
      </c>
      <c r="C68061" t="s">
        <v>228873</v>
      </c>
      <c r="D68061" t="s">
        <v>228877</v>
      </c>
      <c r="E68061" t="s">
        <v>1240</v>
      </c>
      <c r="F68061">
        <v>12000000</v>
      </c>
    </row>
    <row r="68062" spans="1:6" x14ac:dyDescent="0.25">
      <c r="A68062" t="s">
        <v>351425</v>
      </c>
      <c r="B68062" t="s">
        <v>351426</v>
      </c>
      <c r="C68062" t="s">
        <v>228873</v>
      </c>
      <c r="D68062" t="s">
        <v>228877</v>
      </c>
      <c r="E68062" t="s">
        <v>1178</v>
      </c>
      <c r="F68062">
        <v>5750000</v>
      </c>
    </row>
    <row r="68063" spans="1:6" x14ac:dyDescent="0.25">
      <c r="A68063" t="s">
        <v>351427</v>
      </c>
      <c r="B68063" t="s">
        <v>351428</v>
      </c>
      <c r="C68063" t="s">
        <v>228873</v>
      </c>
      <c r="D68063" t="s">
        <v>228874</v>
      </c>
      <c r="E68063" t="s">
        <v>221572</v>
      </c>
      <c r="F68063">
        <v>15000000</v>
      </c>
    </row>
    <row r="68064" spans="1:6" x14ac:dyDescent="0.25">
      <c r="A68064" t="s">
        <v>351429</v>
      </c>
      <c r="B68064" t="s">
        <v>351430</v>
      </c>
      <c r="C68064" t="s">
        <v>228919</v>
      </c>
      <c r="E68064" t="s">
        <v>236367</v>
      </c>
      <c r="F68064">
        <v>125000000</v>
      </c>
    </row>
    <row r="68065" spans="1:6" x14ac:dyDescent="0.25">
      <c r="A68065" t="s">
        <v>351431</v>
      </c>
      <c r="B68065" t="s">
        <v>351432</v>
      </c>
      <c r="C68065" t="s">
        <v>228873</v>
      </c>
      <c r="E68065" s="1">
        <v>40736</v>
      </c>
      <c r="F68065">
        <v>142500</v>
      </c>
    </row>
    <row r="68066" spans="1:6" x14ac:dyDescent="0.25">
      <c r="A68066" t="s">
        <v>351433</v>
      </c>
      <c r="B68066" t="s">
        <v>351434</v>
      </c>
      <c r="C68066" t="s">
        <v>228943</v>
      </c>
      <c r="E68066" s="1">
        <v>39083</v>
      </c>
      <c r="F68066">
        <v>2000000</v>
      </c>
    </row>
    <row r="68067" spans="1:6" x14ac:dyDescent="0.25">
      <c r="A68067" t="s">
        <v>351435</v>
      </c>
      <c r="B68067" t="s">
        <v>351436</v>
      </c>
      <c r="C68067" t="s">
        <v>228873</v>
      </c>
      <c r="E68067" t="s">
        <v>234748</v>
      </c>
      <c r="F68067">
        <v>3500000</v>
      </c>
    </row>
    <row r="68068" spans="1:6" x14ac:dyDescent="0.25">
      <c r="A68068" t="s">
        <v>351437</v>
      </c>
      <c r="B68068" t="s">
        <v>351438</v>
      </c>
      <c r="C68068" t="s">
        <v>228873</v>
      </c>
      <c r="D68068" t="s">
        <v>228874</v>
      </c>
      <c r="E68068" t="s">
        <v>144995</v>
      </c>
      <c r="F68068">
        <v>43000000</v>
      </c>
    </row>
    <row r="68069" spans="1:6" x14ac:dyDescent="0.25">
      <c r="A68069" t="s">
        <v>351435</v>
      </c>
      <c r="B68069" t="s">
        <v>351439</v>
      </c>
      <c r="C68069" t="s">
        <v>228873</v>
      </c>
      <c r="D68069" t="s">
        <v>228877</v>
      </c>
      <c r="E68069" t="s">
        <v>128302</v>
      </c>
      <c r="F68069">
        <v>24000000</v>
      </c>
    </row>
    <row r="68070" spans="1:6" x14ac:dyDescent="0.25">
      <c r="A68070" t="s">
        <v>351437</v>
      </c>
      <c r="B68070" t="s">
        <v>351440</v>
      </c>
      <c r="C68070" t="s">
        <v>228880</v>
      </c>
      <c r="E68070" s="1">
        <v>40819</v>
      </c>
      <c r="F68070">
        <v>1500000</v>
      </c>
    </row>
    <row r="68071" spans="1:6" x14ac:dyDescent="0.25">
      <c r="A68071" t="s">
        <v>351441</v>
      </c>
      <c r="B68071" t="s">
        <v>351442</v>
      </c>
      <c r="C68071" t="s">
        <v>228880</v>
      </c>
      <c r="E68071" s="1">
        <v>41279</v>
      </c>
      <c r="F68071">
        <v>10000</v>
      </c>
    </row>
    <row r="68072" spans="1:6" x14ac:dyDescent="0.25">
      <c r="A68072" t="s">
        <v>351443</v>
      </c>
      <c r="B68072" t="s">
        <v>351444</v>
      </c>
      <c r="C68072" t="s">
        <v>228880</v>
      </c>
      <c r="E68072" s="1">
        <v>41338</v>
      </c>
      <c r="F68072">
        <v>10000</v>
      </c>
    </row>
    <row r="68073" spans="1:6" x14ac:dyDescent="0.25">
      <c r="A68073" t="s">
        <v>351445</v>
      </c>
      <c r="B68073" t="s">
        <v>351446</v>
      </c>
      <c r="C68073" t="s">
        <v>228880</v>
      </c>
      <c r="E68073" t="s">
        <v>42720</v>
      </c>
      <c r="F68073">
        <v>275000</v>
      </c>
    </row>
    <row r="68074" spans="1:6" x14ac:dyDescent="0.25">
      <c r="A68074" t="s">
        <v>351447</v>
      </c>
      <c r="B68074" t="s">
        <v>351448</v>
      </c>
      <c r="C68074" t="s">
        <v>228880</v>
      </c>
      <c r="E68074" s="1">
        <v>41313</v>
      </c>
      <c r="F68074">
        <v>761787</v>
      </c>
    </row>
    <row r="68075" spans="1:6" x14ac:dyDescent="0.25">
      <c r="A68075" t="s">
        <v>351449</v>
      </c>
      <c r="B68075" t="s">
        <v>351450</v>
      </c>
      <c r="C68075" t="s">
        <v>228943</v>
      </c>
      <c r="E68075" s="1">
        <v>38364</v>
      </c>
    </row>
    <row r="68076" spans="1:6" x14ac:dyDescent="0.25">
      <c r="A68076" t="s">
        <v>351451</v>
      </c>
      <c r="B68076" t="s">
        <v>351452</v>
      </c>
      <c r="C68076" t="s">
        <v>228873</v>
      </c>
      <c r="D68076" t="s">
        <v>228874</v>
      </c>
      <c r="E68076" s="1">
        <v>39454</v>
      </c>
      <c r="F68076">
        <v>15000000</v>
      </c>
    </row>
    <row r="68077" spans="1:6" x14ac:dyDescent="0.25">
      <c r="A68077" t="s">
        <v>351449</v>
      </c>
      <c r="B68077" t="s">
        <v>351453</v>
      </c>
      <c r="C68077" t="s">
        <v>228873</v>
      </c>
      <c r="D68077" t="s">
        <v>228877</v>
      </c>
      <c r="E68077" t="s">
        <v>231465</v>
      </c>
      <c r="F68077">
        <v>10000000</v>
      </c>
    </row>
    <row r="68078" spans="1:6" x14ac:dyDescent="0.25">
      <c r="A68078" t="s">
        <v>351454</v>
      </c>
      <c r="B68078" t="s">
        <v>351455</v>
      </c>
      <c r="C68078" t="s">
        <v>228873</v>
      </c>
      <c r="D68078" t="s">
        <v>228877</v>
      </c>
      <c r="E68078" t="s">
        <v>351456</v>
      </c>
    </row>
    <row r="68079" spans="1:6" x14ac:dyDescent="0.25">
      <c r="A68079" t="s">
        <v>351457</v>
      </c>
      <c r="B68079" t="s">
        <v>351458</v>
      </c>
      <c r="C68079" t="s">
        <v>228889</v>
      </c>
      <c r="E68079" s="1">
        <v>42158</v>
      </c>
      <c r="F68079">
        <v>2200000</v>
      </c>
    </row>
    <row r="68080" spans="1:6" x14ac:dyDescent="0.25">
      <c r="A68080" t="s">
        <v>351459</v>
      </c>
      <c r="B68080" t="s">
        <v>351460</v>
      </c>
      <c r="C68080" t="s">
        <v>228873</v>
      </c>
      <c r="D68080" t="s">
        <v>228874</v>
      </c>
      <c r="E68080" t="s">
        <v>32775</v>
      </c>
      <c r="F68080">
        <v>12000000</v>
      </c>
    </row>
    <row r="68081" spans="1:6" x14ac:dyDescent="0.25">
      <c r="A68081" t="s">
        <v>351461</v>
      </c>
      <c r="B68081" t="s">
        <v>351462</v>
      </c>
      <c r="C68081" t="s">
        <v>228873</v>
      </c>
      <c r="D68081" t="s">
        <v>228877</v>
      </c>
      <c r="E68081" s="1">
        <v>39356</v>
      </c>
      <c r="F68081">
        <v>10300000</v>
      </c>
    </row>
    <row r="68082" spans="1:6" x14ac:dyDescent="0.25">
      <c r="A68082" t="s">
        <v>351463</v>
      </c>
      <c r="B68082" t="s">
        <v>351464</v>
      </c>
      <c r="C68082" t="s">
        <v>228909</v>
      </c>
      <c r="E68082" s="1">
        <v>41796</v>
      </c>
      <c r="F68082">
        <v>5000000</v>
      </c>
    </row>
    <row r="68083" spans="1:6" x14ac:dyDescent="0.25">
      <c r="A68083" t="s">
        <v>351465</v>
      </c>
      <c r="B68083" t="s">
        <v>351466</v>
      </c>
      <c r="C68083" t="s">
        <v>228873</v>
      </c>
      <c r="E68083" t="s">
        <v>100566</v>
      </c>
      <c r="F68083">
        <v>3700000</v>
      </c>
    </row>
    <row r="68084" spans="1:6" x14ac:dyDescent="0.25">
      <c r="A68084" t="s">
        <v>351467</v>
      </c>
      <c r="B68084" t="s">
        <v>351468</v>
      </c>
      <c r="C68084" t="s">
        <v>228880</v>
      </c>
      <c r="E68084" t="s">
        <v>4799</v>
      </c>
    </row>
    <row r="68085" spans="1:6" x14ac:dyDescent="0.25">
      <c r="A68085" t="s">
        <v>351469</v>
      </c>
      <c r="B68085" t="s">
        <v>351470</v>
      </c>
      <c r="C68085" t="s">
        <v>228880</v>
      </c>
      <c r="E68085" t="s">
        <v>8078</v>
      </c>
      <c r="F68085">
        <v>300000</v>
      </c>
    </row>
    <row r="68086" spans="1:6" x14ac:dyDescent="0.25">
      <c r="A68086" t="s">
        <v>351471</v>
      </c>
      <c r="B68086" t="s">
        <v>351472</v>
      </c>
      <c r="C68086" t="s">
        <v>228943</v>
      </c>
      <c r="E68086" s="1">
        <v>39083</v>
      </c>
    </row>
    <row r="68087" spans="1:6" x14ac:dyDescent="0.25">
      <c r="A68087" t="s">
        <v>351473</v>
      </c>
      <c r="B68087" t="s">
        <v>351474</v>
      </c>
      <c r="C68087" t="s">
        <v>228889</v>
      </c>
      <c r="E68087" s="1">
        <v>38722</v>
      </c>
    </row>
    <row r="68088" spans="1:6" x14ac:dyDescent="0.25">
      <c r="A68088" t="s">
        <v>351475</v>
      </c>
      <c r="B68088" t="s">
        <v>351476</v>
      </c>
      <c r="C68088" t="s">
        <v>228873</v>
      </c>
      <c r="E68088" t="s">
        <v>105585</v>
      </c>
    </row>
    <row r="68089" spans="1:6" x14ac:dyDescent="0.25">
      <c r="A68089" t="s">
        <v>351477</v>
      </c>
      <c r="B68089" t="s">
        <v>351478</v>
      </c>
      <c r="C68089" t="s">
        <v>228873</v>
      </c>
      <c r="E68089" t="s">
        <v>1019</v>
      </c>
      <c r="F68089">
        <v>80000000</v>
      </c>
    </row>
    <row r="68090" spans="1:6" x14ac:dyDescent="0.25">
      <c r="A68090" t="s">
        <v>351479</v>
      </c>
      <c r="B68090" t="s">
        <v>351480</v>
      </c>
      <c r="C68090" t="s">
        <v>228927</v>
      </c>
      <c r="E68090" s="1">
        <v>42249</v>
      </c>
      <c r="F68090">
        <v>15000000</v>
      </c>
    </row>
    <row r="68091" spans="1:6" x14ac:dyDescent="0.25">
      <c r="A68091" t="s">
        <v>351481</v>
      </c>
      <c r="B68091" t="s">
        <v>351482</v>
      </c>
      <c r="C68091" t="s">
        <v>228873</v>
      </c>
      <c r="D68091" t="s">
        <v>228874</v>
      </c>
      <c r="E68091" t="s">
        <v>10063</v>
      </c>
      <c r="F68091">
        <v>34000000</v>
      </c>
    </row>
    <row r="68092" spans="1:6" x14ac:dyDescent="0.25">
      <c r="A68092" t="s">
        <v>351479</v>
      </c>
      <c r="B68092" t="s">
        <v>351483</v>
      </c>
      <c r="C68092" t="s">
        <v>228873</v>
      </c>
      <c r="D68092" t="s">
        <v>228877</v>
      </c>
      <c r="E68092" t="s">
        <v>46619</v>
      </c>
      <c r="F68092">
        <v>33000000</v>
      </c>
    </row>
    <row r="68093" spans="1:6" x14ac:dyDescent="0.25">
      <c r="A68093" t="s">
        <v>351484</v>
      </c>
      <c r="B68093" t="s">
        <v>351485</v>
      </c>
      <c r="C68093" t="s">
        <v>228880</v>
      </c>
      <c r="E68093" s="1">
        <v>41617</v>
      </c>
      <c r="F68093">
        <v>450310</v>
      </c>
    </row>
    <row r="68094" spans="1:6" x14ac:dyDescent="0.25">
      <c r="A68094" t="s">
        <v>351486</v>
      </c>
      <c r="B68094" t="s">
        <v>351487</v>
      </c>
      <c r="C68094" t="s">
        <v>228927</v>
      </c>
      <c r="E68094" t="s">
        <v>27156</v>
      </c>
      <c r="F68094">
        <v>2500000</v>
      </c>
    </row>
    <row r="68095" spans="1:6" x14ac:dyDescent="0.25">
      <c r="A68095" t="s">
        <v>351488</v>
      </c>
      <c r="B68095" t="s">
        <v>351489</v>
      </c>
      <c r="C68095" t="s">
        <v>228873</v>
      </c>
      <c r="D68095" t="s">
        <v>229206</v>
      </c>
      <c r="E68095" s="1">
        <v>39573</v>
      </c>
      <c r="F68095">
        <v>4000000</v>
      </c>
    </row>
    <row r="68096" spans="1:6" x14ac:dyDescent="0.25">
      <c r="A68096" t="s">
        <v>351490</v>
      </c>
      <c r="B68096" t="s">
        <v>351491</v>
      </c>
      <c r="C68096" t="s">
        <v>228873</v>
      </c>
      <c r="D68096" t="s">
        <v>228877</v>
      </c>
      <c r="E68096" t="s">
        <v>27718</v>
      </c>
    </row>
    <row r="68097" spans="1:6" x14ac:dyDescent="0.25">
      <c r="A68097" t="s">
        <v>351492</v>
      </c>
      <c r="B68097" t="s">
        <v>351493</v>
      </c>
      <c r="C68097" t="s">
        <v>228873</v>
      </c>
      <c r="E68097" t="s">
        <v>26832</v>
      </c>
    </row>
    <row r="68098" spans="1:6" x14ac:dyDescent="0.25">
      <c r="A68098" t="s">
        <v>351494</v>
      </c>
      <c r="B68098" t="s">
        <v>351495</v>
      </c>
      <c r="C68098" t="s">
        <v>228873</v>
      </c>
      <c r="D68098" t="s">
        <v>228977</v>
      </c>
      <c r="E68098" t="s">
        <v>230360</v>
      </c>
      <c r="F68098">
        <v>44000000</v>
      </c>
    </row>
    <row r="68099" spans="1:6" x14ac:dyDescent="0.25">
      <c r="A68099" t="s">
        <v>351496</v>
      </c>
      <c r="B68099" t="s">
        <v>351497</v>
      </c>
      <c r="C68099" t="s">
        <v>228873</v>
      </c>
      <c r="D68099" t="s">
        <v>229145</v>
      </c>
      <c r="E68099" s="1">
        <v>39451</v>
      </c>
      <c r="F68099">
        <v>60000000</v>
      </c>
    </row>
    <row r="68100" spans="1:6" x14ac:dyDescent="0.25">
      <c r="A68100" t="s">
        <v>351494</v>
      </c>
      <c r="B68100" t="s">
        <v>351498</v>
      </c>
      <c r="C68100" t="s">
        <v>228873</v>
      </c>
      <c r="E68100" t="s">
        <v>229368</v>
      </c>
      <c r="F68100">
        <v>15000002</v>
      </c>
    </row>
    <row r="68101" spans="1:6" x14ac:dyDescent="0.25">
      <c r="A68101" t="s">
        <v>351496</v>
      </c>
      <c r="B68101" t="s">
        <v>351499</v>
      </c>
      <c r="C68101" t="s">
        <v>228873</v>
      </c>
      <c r="D68101" t="s">
        <v>229206</v>
      </c>
      <c r="E68101" s="1">
        <v>39820</v>
      </c>
      <c r="F68101">
        <v>15000000</v>
      </c>
    </row>
    <row r="68102" spans="1:6" x14ac:dyDescent="0.25">
      <c r="A68102" t="s">
        <v>351494</v>
      </c>
      <c r="B68102" t="s">
        <v>351500</v>
      </c>
      <c r="C68102" t="s">
        <v>228873</v>
      </c>
      <c r="D68102" t="s">
        <v>228877</v>
      </c>
      <c r="E68102" s="1">
        <v>39083</v>
      </c>
    </row>
    <row r="68103" spans="1:6" x14ac:dyDescent="0.25">
      <c r="A68103" t="s">
        <v>351501</v>
      </c>
      <c r="B68103" t="s">
        <v>351502</v>
      </c>
      <c r="C68103" t="s">
        <v>228880</v>
      </c>
      <c r="E68103" s="1">
        <v>39448</v>
      </c>
    </row>
    <row r="68104" spans="1:6" x14ac:dyDescent="0.25">
      <c r="A68104" t="s">
        <v>351503</v>
      </c>
      <c r="B68104" t="s">
        <v>351504</v>
      </c>
      <c r="C68104" t="s">
        <v>228889</v>
      </c>
      <c r="E68104" s="1">
        <v>41974</v>
      </c>
      <c r="F68104">
        <v>702000</v>
      </c>
    </row>
    <row r="68105" spans="1:6" x14ac:dyDescent="0.25">
      <c r="A68105" t="s">
        <v>351505</v>
      </c>
      <c r="B68105" t="s">
        <v>351506</v>
      </c>
      <c r="C68105" t="s">
        <v>228880</v>
      </c>
      <c r="E68105" s="1">
        <v>41281</v>
      </c>
      <c r="F68105">
        <v>1000000</v>
      </c>
    </row>
    <row r="68106" spans="1:6" x14ac:dyDescent="0.25">
      <c r="A68106" t="s">
        <v>351503</v>
      </c>
      <c r="B68106" t="s">
        <v>351507</v>
      </c>
      <c r="C68106" t="s">
        <v>228873</v>
      </c>
      <c r="E68106" s="1">
        <v>41740</v>
      </c>
      <c r="F68106">
        <v>700000</v>
      </c>
    </row>
    <row r="68107" spans="1:6" x14ac:dyDescent="0.25">
      <c r="A68107" t="s">
        <v>351508</v>
      </c>
      <c r="B68107" t="s">
        <v>351509</v>
      </c>
      <c r="C68107" t="s">
        <v>228873</v>
      </c>
      <c r="D68107" t="s">
        <v>228877</v>
      </c>
      <c r="E68107" s="1">
        <v>42038</v>
      </c>
      <c r="F68107">
        <v>2500000</v>
      </c>
    </row>
    <row r="68108" spans="1:6" x14ac:dyDescent="0.25">
      <c r="A68108" t="s">
        <v>351510</v>
      </c>
      <c r="B68108" t="s">
        <v>351511</v>
      </c>
      <c r="C68108" t="s">
        <v>228880</v>
      </c>
      <c r="E68108" t="s">
        <v>73256</v>
      </c>
      <c r="F68108">
        <v>50000</v>
      </c>
    </row>
    <row r="68109" spans="1:6" x14ac:dyDescent="0.25">
      <c r="A68109" t="s">
        <v>351512</v>
      </c>
      <c r="B68109" t="s">
        <v>351513</v>
      </c>
      <c r="C68109" t="s">
        <v>228873</v>
      </c>
      <c r="D68109" t="s">
        <v>228874</v>
      </c>
      <c r="E68109" s="1">
        <v>42069</v>
      </c>
      <c r="F68109">
        <v>2880152</v>
      </c>
    </row>
    <row r="68110" spans="1:6" x14ac:dyDescent="0.25">
      <c r="A68110" t="s">
        <v>351514</v>
      </c>
      <c r="B68110" t="s">
        <v>351515</v>
      </c>
      <c r="C68110" t="s">
        <v>228873</v>
      </c>
      <c r="D68110" t="s">
        <v>228877</v>
      </c>
      <c r="E68110" s="1">
        <v>41589</v>
      </c>
      <c r="F68110">
        <v>2800000</v>
      </c>
    </row>
    <row r="68111" spans="1:6" x14ac:dyDescent="0.25">
      <c r="A68111" t="s">
        <v>351516</v>
      </c>
      <c r="B68111" t="s">
        <v>351517</v>
      </c>
      <c r="C68111" t="s">
        <v>228880</v>
      </c>
      <c r="E68111" s="1">
        <v>41041</v>
      </c>
    </row>
    <row r="68112" spans="1:6" x14ac:dyDescent="0.25">
      <c r="A68112" t="s">
        <v>351518</v>
      </c>
      <c r="B68112" t="s">
        <v>351519</v>
      </c>
      <c r="C68112" t="s">
        <v>228873</v>
      </c>
      <c r="D68112" t="s">
        <v>228874</v>
      </c>
      <c r="E68112" t="s">
        <v>134242</v>
      </c>
      <c r="F68112">
        <v>10000000</v>
      </c>
    </row>
    <row r="68113" spans="1:6" x14ac:dyDescent="0.25">
      <c r="A68113" t="s">
        <v>351520</v>
      </c>
      <c r="B68113" t="s">
        <v>351521</v>
      </c>
      <c r="C68113" t="s">
        <v>228873</v>
      </c>
      <c r="D68113" t="s">
        <v>228877</v>
      </c>
      <c r="E68113" t="s">
        <v>37665</v>
      </c>
      <c r="F68113">
        <v>5000000</v>
      </c>
    </row>
    <row r="68114" spans="1:6" x14ac:dyDescent="0.25">
      <c r="A68114" t="s">
        <v>351522</v>
      </c>
      <c r="B68114" t="s">
        <v>351523</v>
      </c>
      <c r="C68114" t="s">
        <v>228873</v>
      </c>
      <c r="D68114" t="s">
        <v>228877</v>
      </c>
      <c r="E68114" s="1">
        <v>39264</v>
      </c>
      <c r="F68114">
        <v>2010000</v>
      </c>
    </row>
    <row r="68115" spans="1:6" x14ac:dyDescent="0.25">
      <c r="A68115" t="s">
        <v>351524</v>
      </c>
      <c r="B68115" t="s">
        <v>351525</v>
      </c>
      <c r="C68115" t="s">
        <v>228873</v>
      </c>
      <c r="D68115" t="s">
        <v>228874</v>
      </c>
      <c r="E68115" t="s">
        <v>45065</v>
      </c>
      <c r="F68115">
        <v>135000000</v>
      </c>
    </row>
    <row r="68116" spans="1:6" x14ac:dyDescent="0.25">
      <c r="A68116" t="s">
        <v>351526</v>
      </c>
      <c r="B68116" t="s">
        <v>351527</v>
      </c>
      <c r="C68116" t="s">
        <v>228873</v>
      </c>
      <c r="D68116" t="s">
        <v>228877</v>
      </c>
      <c r="E68116" t="s">
        <v>74890</v>
      </c>
      <c r="F68116">
        <v>2500000</v>
      </c>
    </row>
    <row r="68117" spans="1:6" x14ac:dyDescent="0.25">
      <c r="A68117" t="s">
        <v>351528</v>
      </c>
      <c r="B68117" t="s">
        <v>351529</v>
      </c>
      <c r="C68117" t="s">
        <v>228873</v>
      </c>
      <c r="E68117" t="s">
        <v>33458</v>
      </c>
      <c r="F68117">
        <v>4391203</v>
      </c>
    </row>
    <row r="68118" spans="1:6" x14ac:dyDescent="0.25">
      <c r="A68118" t="s">
        <v>351526</v>
      </c>
      <c r="B68118" t="s">
        <v>351530</v>
      </c>
      <c r="C68118" t="s">
        <v>228927</v>
      </c>
      <c r="E68118" t="s">
        <v>132821</v>
      </c>
      <c r="F68118">
        <v>2100000</v>
      </c>
    </row>
    <row r="68119" spans="1:6" x14ac:dyDescent="0.25">
      <c r="A68119" t="s">
        <v>351528</v>
      </c>
      <c r="B68119" t="s">
        <v>351531</v>
      </c>
      <c r="C68119" t="s">
        <v>228873</v>
      </c>
      <c r="E68119" t="s">
        <v>26007</v>
      </c>
      <c r="F68119">
        <v>9165053</v>
      </c>
    </row>
    <row r="68120" spans="1:6" x14ac:dyDescent="0.25">
      <c r="A68120" t="s">
        <v>351526</v>
      </c>
      <c r="B68120" t="s">
        <v>351532</v>
      </c>
      <c r="C68120" t="s">
        <v>228873</v>
      </c>
      <c r="D68120" t="s">
        <v>228874</v>
      </c>
      <c r="E68120" s="1">
        <v>39733</v>
      </c>
      <c r="F68120">
        <v>11100000</v>
      </c>
    </row>
    <row r="68121" spans="1:6" x14ac:dyDescent="0.25">
      <c r="A68121" t="s">
        <v>351528</v>
      </c>
      <c r="B68121" t="s">
        <v>351533</v>
      </c>
      <c r="C68121" t="s">
        <v>228873</v>
      </c>
      <c r="E68121" s="1">
        <v>40699</v>
      </c>
      <c r="F68121">
        <v>20000000</v>
      </c>
    </row>
    <row r="68122" spans="1:6" x14ac:dyDescent="0.25">
      <c r="A68122" t="s">
        <v>351534</v>
      </c>
      <c r="B68122" t="s">
        <v>351535</v>
      </c>
      <c r="C68122" t="s">
        <v>228880</v>
      </c>
      <c r="E68122" t="s">
        <v>43079</v>
      </c>
      <c r="F68122">
        <v>250000</v>
      </c>
    </row>
    <row r="68123" spans="1:6" x14ac:dyDescent="0.25">
      <c r="A68123" t="s">
        <v>351536</v>
      </c>
      <c r="B68123" t="s">
        <v>351537</v>
      </c>
      <c r="C68123" t="s">
        <v>228880</v>
      </c>
      <c r="E68123" t="s">
        <v>14629</v>
      </c>
    </row>
    <row r="68124" spans="1:6" x14ac:dyDescent="0.25">
      <c r="A68124" t="s">
        <v>351538</v>
      </c>
      <c r="B68124" t="s">
        <v>351539</v>
      </c>
      <c r="C68124" t="s">
        <v>228880</v>
      </c>
      <c r="E68124" s="1">
        <v>40549</v>
      </c>
      <c r="F68124">
        <v>300000</v>
      </c>
    </row>
    <row r="68125" spans="1:6" x14ac:dyDescent="0.25">
      <c r="A68125" t="s">
        <v>351540</v>
      </c>
      <c r="B68125" t="s">
        <v>351541</v>
      </c>
      <c r="C68125" t="s">
        <v>228880</v>
      </c>
      <c r="E68125" t="s">
        <v>168852</v>
      </c>
      <c r="F68125">
        <v>100000</v>
      </c>
    </row>
    <row r="68126" spans="1:6" x14ac:dyDescent="0.25">
      <c r="A68126" t="s">
        <v>351538</v>
      </c>
      <c r="B68126" t="s">
        <v>351542</v>
      </c>
      <c r="C68126" t="s">
        <v>228880</v>
      </c>
      <c r="E68126" t="s">
        <v>168852</v>
      </c>
      <c r="F68126">
        <v>150000</v>
      </c>
    </row>
    <row r="68127" spans="1:6" x14ac:dyDescent="0.25">
      <c r="A68127" t="s">
        <v>351540</v>
      </c>
      <c r="B68127" t="s">
        <v>351543</v>
      </c>
      <c r="C68127" t="s">
        <v>228880</v>
      </c>
      <c r="E68127" s="1">
        <v>41255</v>
      </c>
      <c r="F68127">
        <v>200000</v>
      </c>
    </row>
    <row r="68128" spans="1:6" x14ac:dyDescent="0.25">
      <c r="A68128" t="s">
        <v>351544</v>
      </c>
      <c r="B68128" t="s">
        <v>351545</v>
      </c>
      <c r="C68128" t="s">
        <v>228873</v>
      </c>
      <c r="D68128" t="s">
        <v>228874</v>
      </c>
      <c r="E68128" s="1">
        <v>41581</v>
      </c>
      <c r="F68128">
        <v>8000000</v>
      </c>
    </row>
    <row r="68129" spans="1:6" x14ac:dyDescent="0.25">
      <c r="A68129" t="s">
        <v>351546</v>
      </c>
      <c r="B68129" t="s">
        <v>351547</v>
      </c>
      <c r="C68129" t="s">
        <v>228873</v>
      </c>
      <c r="E68129" t="s">
        <v>702</v>
      </c>
      <c r="F68129">
        <v>4000000</v>
      </c>
    </row>
    <row r="68130" spans="1:6" x14ac:dyDescent="0.25">
      <c r="A68130" t="s">
        <v>351548</v>
      </c>
      <c r="B68130" t="s">
        <v>351549</v>
      </c>
      <c r="C68130" t="s">
        <v>228880</v>
      </c>
      <c r="E68130" s="1">
        <v>40672</v>
      </c>
      <c r="F68130">
        <v>21189</v>
      </c>
    </row>
    <row r="68131" spans="1:6" x14ac:dyDescent="0.25">
      <c r="A68131" t="s">
        <v>351550</v>
      </c>
      <c r="B68131" t="s">
        <v>351551</v>
      </c>
      <c r="C68131" t="s">
        <v>228919</v>
      </c>
      <c r="E68131" t="s">
        <v>3174</v>
      </c>
      <c r="F68131">
        <v>250000000</v>
      </c>
    </row>
    <row r="68132" spans="1:6" x14ac:dyDescent="0.25">
      <c r="A68132" t="s">
        <v>351552</v>
      </c>
      <c r="B68132" t="s">
        <v>351553</v>
      </c>
      <c r="C68132" t="s">
        <v>228873</v>
      </c>
      <c r="E68132" t="s">
        <v>270407</v>
      </c>
    </row>
    <row r="68133" spans="1:6" x14ac:dyDescent="0.25">
      <c r="A68133" t="s">
        <v>351554</v>
      </c>
      <c r="B68133" t="s">
        <v>351555</v>
      </c>
      <c r="C68133" t="s">
        <v>228873</v>
      </c>
      <c r="D68133" t="s">
        <v>228877</v>
      </c>
      <c r="E68133" t="s">
        <v>75837</v>
      </c>
    </row>
    <row r="68134" spans="1:6" x14ac:dyDescent="0.25">
      <c r="A68134" t="s">
        <v>351556</v>
      </c>
      <c r="B68134" t="s">
        <v>351557</v>
      </c>
      <c r="C68134" t="s">
        <v>228880</v>
      </c>
      <c r="E68134" s="1">
        <v>41701</v>
      </c>
      <c r="F68134">
        <v>2203421</v>
      </c>
    </row>
    <row r="68135" spans="1:6" x14ac:dyDescent="0.25">
      <c r="A68135" t="s">
        <v>351558</v>
      </c>
      <c r="B68135" t="s">
        <v>351559</v>
      </c>
      <c r="C68135" t="s">
        <v>228880</v>
      </c>
      <c r="E68135" t="s">
        <v>22174</v>
      </c>
      <c r="F68135">
        <v>2000000</v>
      </c>
    </row>
    <row r="68136" spans="1:6" x14ac:dyDescent="0.25">
      <c r="A68136" t="s">
        <v>351560</v>
      </c>
      <c r="B68136" t="s">
        <v>351561</v>
      </c>
      <c r="C68136" t="s">
        <v>228880</v>
      </c>
      <c r="E68136" s="1">
        <v>41651</v>
      </c>
      <c r="F68136">
        <v>1500000</v>
      </c>
    </row>
    <row r="68137" spans="1:6" x14ac:dyDescent="0.25">
      <c r="A68137" t="s">
        <v>351562</v>
      </c>
      <c r="B68137" t="s">
        <v>351563</v>
      </c>
      <c r="C68137" t="s">
        <v>228873</v>
      </c>
      <c r="E68137" t="s">
        <v>158187</v>
      </c>
      <c r="F68137">
        <v>24999</v>
      </c>
    </row>
    <row r="68138" spans="1:6" x14ac:dyDescent="0.25">
      <c r="A68138" t="s">
        <v>351564</v>
      </c>
      <c r="B68138" t="s">
        <v>351565</v>
      </c>
      <c r="C68138" t="s">
        <v>228873</v>
      </c>
      <c r="E68138" s="1">
        <v>40098</v>
      </c>
      <c r="F68138">
        <v>225000</v>
      </c>
    </row>
    <row r="68139" spans="1:6" x14ac:dyDescent="0.25">
      <c r="A68139" t="s">
        <v>351562</v>
      </c>
      <c r="B68139" t="s">
        <v>351566</v>
      </c>
      <c r="C68139" t="s">
        <v>228873</v>
      </c>
      <c r="E68139" s="1">
        <v>40391</v>
      </c>
      <c r="F68139">
        <v>570000</v>
      </c>
    </row>
    <row r="68140" spans="1:6" x14ac:dyDescent="0.25">
      <c r="A68140" t="s">
        <v>351564</v>
      </c>
      <c r="B68140" t="s">
        <v>351567</v>
      </c>
      <c r="C68140" t="s">
        <v>228873</v>
      </c>
      <c r="E68140" t="s">
        <v>46102</v>
      </c>
      <c r="F68140">
        <v>302894</v>
      </c>
    </row>
    <row r="68141" spans="1:6" x14ac:dyDescent="0.25">
      <c r="A68141" t="s">
        <v>351568</v>
      </c>
      <c r="B68141" t="s">
        <v>351569</v>
      </c>
      <c r="C68141" t="s">
        <v>228873</v>
      </c>
      <c r="E68141" t="s">
        <v>26889</v>
      </c>
    </row>
    <row r="68142" spans="1:6" x14ac:dyDescent="0.25">
      <c r="A68142" t="s">
        <v>351570</v>
      </c>
      <c r="B68142" t="s">
        <v>351571</v>
      </c>
      <c r="C68142" t="s">
        <v>228873</v>
      </c>
      <c r="D68142" t="s">
        <v>228877</v>
      </c>
      <c r="E68142" t="s">
        <v>279996</v>
      </c>
      <c r="F68142">
        <v>18000000</v>
      </c>
    </row>
    <row r="68143" spans="1:6" x14ac:dyDescent="0.25">
      <c r="A68143" t="s">
        <v>351572</v>
      </c>
      <c r="B68143" t="s">
        <v>351573</v>
      </c>
      <c r="C68143" t="s">
        <v>228873</v>
      </c>
      <c r="E68143" t="s">
        <v>63105</v>
      </c>
      <c r="F68143">
        <v>12000000</v>
      </c>
    </row>
    <row r="68144" spans="1:6" x14ac:dyDescent="0.25">
      <c r="A68144" t="s">
        <v>351570</v>
      </c>
      <c r="B68144" t="s">
        <v>351574</v>
      </c>
      <c r="C68144" t="s">
        <v>228873</v>
      </c>
      <c r="D68144" t="s">
        <v>228977</v>
      </c>
      <c r="E68144" s="1">
        <v>40973</v>
      </c>
      <c r="F68144">
        <v>25000000</v>
      </c>
    </row>
    <row r="68145" spans="1:6" x14ac:dyDescent="0.25">
      <c r="A68145" t="s">
        <v>351572</v>
      </c>
      <c r="B68145" t="s">
        <v>351575</v>
      </c>
      <c r="C68145" t="s">
        <v>228873</v>
      </c>
      <c r="D68145" t="s">
        <v>228874</v>
      </c>
      <c r="E68145" s="1">
        <v>40462</v>
      </c>
      <c r="F68145">
        <v>10000000</v>
      </c>
    </row>
    <row r="68146" spans="1:6" x14ac:dyDescent="0.25">
      <c r="A68146" t="s">
        <v>351570</v>
      </c>
      <c r="B68146" t="s">
        <v>351576</v>
      </c>
      <c r="C68146" t="s">
        <v>228873</v>
      </c>
      <c r="D68146" t="s">
        <v>228874</v>
      </c>
      <c r="E68146" s="1">
        <v>40060</v>
      </c>
      <c r="F68146">
        <v>5000000</v>
      </c>
    </row>
    <row r="68147" spans="1:6" x14ac:dyDescent="0.25">
      <c r="A68147" t="s">
        <v>351577</v>
      </c>
      <c r="B68147" t="s">
        <v>351578</v>
      </c>
      <c r="C68147" t="s">
        <v>228873</v>
      </c>
      <c r="D68147" t="s">
        <v>228977</v>
      </c>
      <c r="E68147" t="s">
        <v>351579</v>
      </c>
      <c r="F68147">
        <v>50000000</v>
      </c>
    </row>
    <row r="68148" spans="1:6" x14ac:dyDescent="0.25">
      <c r="A68148" t="s">
        <v>351580</v>
      </c>
      <c r="B68148" t="s">
        <v>351581</v>
      </c>
      <c r="C68148" t="s">
        <v>228873</v>
      </c>
      <c r="D68148" t="s">
        <v>228874</v>
      </c>
      <c r="E68148" t="s">
        <v>307939</v>
      </c>
      <c r="F68148">
        <v>20000000</v>
      </c>
    </row>
    <row r="68149" spans="1:6" x14ac:dyDescent="0.25">
      <c r="A68149" t="s">
        <v>351582</v>
      </c>
      <c r="B68149" t="s">
        <v>351583</v>
      </c>
      <c r="C68149" t="s">
        <v>228873</v>
      </c>
      <c r="D68149" t="s">
        <v>228977</v>
      </c>
      <c r="E68149" t="s">
        <v>351584</v>
      </c>
      <c r="F68149">
        <v>8000000</v>
      </c>
    </row>
    <row r="68150" spans="1:6" x14ac:dyDescent="0.25">
      <c r="A68150" t="s">
        <v>351585</v>
      </c>
      <c r="B68150" t="s">
        <v>351586</v>
      </c>
      <c r="C68150" t="s">
        <v>228873</v>
      </c>
      <c r="D68150" t="s">
        <v>229145</v>
      </c>
      <c r="E68150" s="1">
        <v>40545</v>
      </c>
      <c r="F68150">
        <v>5500000</v>
      </c>
    </row>
    <row r="68151" spans="1:6" x14ac:dyDescent="0.25">
      <c r="A68151" t="s">
        <v>351587</v>
      </c>
      <c r="B68151" t="s">
        <v>351588</v>
      </c>
      <c r="C68151" t="s">
        <v>228873</v>
      </c>
      <c r="D68151" t="s">
        <v>228977</v>
      </c>
      <c r="E68151" t="s">
        <v>28031</v>
      </c>
      <c r="F68151">
        <v>6500000</v>
      </c>
    </row>
    <row r="68152" spans="1:6" x14ac:dyDescent="0.25">
      <c r="A68152" t="s">
        <v>351585</v>
      </c>
      <c r="B68152" t="s">
        <v>351589</v>
      </c>
      <c r="C68152" t="s">
        <v>228873</v>
      </c>
      <c r="D68152" t="s">
        <v>228877</v>
      </c>
      <c r="E68152" t="s">
        <v>133245</v>
      </c>
    </row>
    <row r="68153" spans="1:6" x14ac:dyDescent="0.25">
      <c r="A68153" t="s">
        <v>351587</v>
      </c>
      <c r="B68153" t="s">
        <v>351590</v>
      </c>
      <c r="C68153" t="s">
        <v>228927</v>
      </c>
      <c r="E68153" s="1">
        <v>40545</v>
      </c>
      <c r="F68153">
        <v>3000000</v>
      </c>
    </row>
    <row r="68154" spans="1:6" x14ac:dyDescent="0.25">
      <c r="A68154" t="s">
        <v>351585</v>
      </c>
      <c r="B68154" t="s">
        <v>351591</v>
      </c>
      <c r="C68154" t="s">
        <v>228873</v>
      </c>
      <c r="E68154" s="1">
        <v>40152</v>
      </c>
      <c r="F68154">
        <v>3427670</v>
      </c>
    </row>
    <row r="68155" spans="1:6" x14ac:dyDescent="0.25">
      <c r="A68155" t="s">
        <v>351587</v>
      </c>
      <c r="B68155" t="s">
        <v>351592</v>
      </c>
      <c r="C68155" t="s">
        <v>228873</v>
      </c>
      <c r="D68155" t="s">
        <v>228874</v>
      </c>
      <c r="E68155" t="s">
        <v>192661</v>
      </c>
      <c r="F68155">
        <v>10000000</v>
      </c>
    </row>
    <row r="68156" spans="1:6" x14ac:dyDescent="0.25">
      <c r="A68156" t="s">
        <v>351593</v>
      </c>
      <c r="B68156" t="s">
        <v>351594</v>
      </c>
      <c r="C68156" t="s">
        <v>228880</v>
      </c>
      <c r="E68156" s="1">
        <v>40554</v>
      </c>
      <c r="F68156">
        <v>72000</v>
      </c>
    </row>
    <row r="68157" spans="1:6" x14ac:dyDescent="0.25">
      <c r="A68157" t="s">
        <v>351595</v>
      </c>
      <c r="B68157" t="s">
        <v>351596</v>
      </c>
      <c r="C68157" t="s">
        <v>228873</v>
      </c>
      <c r="D68157" t="s">
        <v>228874</v>
      </c>
      <c r="E68157" t="s">
        <v>267478</v>
      </c>
      <c r="F68157">
        <v>26000000</v>
      </c>
    </row>
    <row r="68158" spans="1:6" x14ac:dyDescent="0.25">
      <c r="A68158" t="s">
        <v>351597</v>
      </c>
      <c r="B68158" t="s">
        <v>351598</v>
      </c>
      <c r="C68158" t="s">
        <v>228873</v>
      </c>
      <c r="D68158" t="s">
        <v>228874</v>
      </c>
      <c r="E68158" s="1">
        <v>41098</v>
      </c>
      <c r="F68158">
        <v>3100000</v>
      </c>
    </row>
    <row r="68159" spans="1:6" x14ac:dyDescent="0.25">
      <c r="A68159" t="s">
        <v>351599</v>
      </c>
      <c r="B68159" t="s">
        <v>351600</v>
      </c>
      <c r="C68159" t="s">
        <v>228880</v>
      </c>
      <c r="E68159" t="s">
        <v>118967</v>
      </c>
      <c r="F68159">
        <v>1611500</v>
      </c>
    </row>
    <row r="68160" spans="1:6" x14ac:dyDescent="0.25">
      <c r="A68160" t="s">
        <v>351601</v>
      </c>
      <c r="B68160" t="s">
        <v>351602</v>
      </c>
      <c r="C68160" t="s">
        <v>228873</v>
      </c>
      <c r="E68160" t="s">
        <v>52047</v>
      </c>
      <c r="F68160">
        <v>100000</v>
      </c>
    </row>
    <row r="68161" spans="1:6" x14ac:dyDescent="0.25">
      <c r="A68161" t="s">
        <v>351603</v>
      </c>
      <c r="B68161" t="s">
        <v>351604</v>
      </c>
      <c r="C68161" t="s">
        <v>228873</v>
      </c>
      <c r="D68161" t="s">
        <v>231418</v>
      </c>
      <c r="E68161" s="1">
        <v>40125</v>
      </c>
      <c r="F68161">
        <v>18500000</v>
      </c>
    </row>
    <row r="68162" spans="1:6" x14ac:dyDescent="0.25">
      <c r="A68162" t="s">
        <v>351605</v>
      </c>
      <c r="B68162" t="s">
        <v>351606</v>
      </c>
      <c r="C68162" t="s">
        <v>228873</v>
      </c>
      <c r="E68162" t="s">
        <v>203274</v>
      </c>
      <c r="F68162">
        <v>20000000</v>
      </c>
    </row>
    <row r="68163" spans="1:6" x14ac:dyDescent="0.25">
      <c r="A68163" t="s">
        <v>351607</v>
      </c>
      <c r="B68163" t="s">
        <v>351608</v>
      </c>
      <c r="C68163" t="s">
        <v>228873</v>
      </c>
      <c r="E68163" t="s">
        <v>121348</v>
      </c>
      <c r="F68163">
        <v>20000000</v>
      </c>
    </row>
    <row r="68164" spans="1:6" x14ac:dyDescent="0.25">
      <c r="A68164" t="s">
        <v>351609</v>
      </c>
      <c r="B68164" t="s">
        <v>351610</v>
      </c>
      <c r="C68164" t="s">
        <v>228873</v>
      </c>
      <c r="E68164" t="s">
        <v>29122</v>
      </c>
      <c r="F68164">
        <v>50000000</v>
      </c>
    </row>
    <row r="68165" spans="1:6" x14ac:dyDescent="0.25">
      <c r="A68165" t="s">
        <v>351611</v>
      </c>
      <c r="B68165" t="s">
        <v>351612</v>
      </c>
      <c r="C68165" t="s">
        <v>228927</v>
      </c>
      <c r="E68165" t="s">
        <v>201079</v>
      </c>
      <c r="F68165">
        <v>1750000</v>
      </c>
    </row>
    <row r="68166" spans="1:6" x14ac:dyDescent="0.25">
      <c r="A68166" t="s">
        <v>351613</v>
      </c>
      <c r="B68166" t="s">
        <v>351614</v>
      </c>
      <c r="C68166" t="s">
        <v>228873</v>
      </c>
      <c r="D68166" t="s">
        <v>228877</v>
      </c>
      <c r="E68166" t="s">
        <v>157913</v>
      </c>
      <c r="F68166">
        <v>14000000</v>
      </c>
    </row>
    <row r="68167" spans="1:6" x14ac:dyDescent="0.25">
      <c r="A68167" t="s">
        <v>351611</v>
      </c>
      <c r="B68167" t="s">
        <v>351615</v>
      </c>
      <c r="C68167" t="s">
        <v>228927</v>
      </c>
      <c r="E68167" s="1">
        <v>39817</v>
      </c>
      <c r="F68167">
        <v>1688739</v>
      </c>
    </row>
    <row r="68168" spans="1:6" x14ac:dyDescent="0.25">
      <c r="A68168" t="s">
        <v>351613</v>
      </c>
      <c r="B68168" t="s">
        <v>351616</v>
      </c>
      <c r="C68168" t="s">
        <v>228927</v>
      </c>
      <c r="E68168" t="s">
        <v>62977</v>
      </c>
      <c r="F68168">
        <v>1020000</v>
      </c>
    </row>
    <row r="68169" spans="1:6" x14ac:dyDescent="0.25">
      <c r="A68169" t="s">
        <v>351617</v>
      </c>
      <c r="B68169" t="s">
        <v>351618</v>
      </c>
      <c r="C68169" t="s">
        <v>228873</v>
      </c>
      <c r="D68169" t="s">
        <v>228874</v>
      </c>
      <c r="E68169" s="1">
        <v>41527</v>
      </c>
      <c r="F68169">
        <v>1750000</v>
      </c>
    </row>
    <row r="68170" spans="1:6" x14ac:dyDescent="0.25">
      <c r="A68170" t="s">
        <v>351619</v>
      </c>
      <c r="B68170" t="s">
        <v>351620</v>
      </c>
      <c r="C68170" t="s">
        <v>228873</v>
      </c>
      <c r="E68170" t="s">
        <v>137122</v>
      </c>
      <c r="F68170">
        <v>2955893</v>
      </c>
    </row>
    <row r="68171" spans="1:6" x14ac:dyDescent="0.25">
      <c r="A68171" t="s">
        <v>351621</v>
      </c>
      <c r="B68171" t="s">
        <v>351622</v>
      </c>
      <c r="C68171" t="s">
        <v>228880</v>
      </c>
      <c r="E68171" s="1">
        <v>42317</v>
      </c>
    </row>
    <row r="68172" spans="1:6" x14ac:dyDescent="0.25">
      <c r="A68172" t="s">
        <v>351623</v>
      </c>
      <c r="B68172" t="s">
        <v>351624</v>
      </c>
      <c r="C68172" t="s">
        <v>228889</v>
      </c>
      <c r="E68172" s="1">
        <v>41646</v>
      </c>
    </row>
    <row r="68173" spans="1:6" x14ac:dyDescent="0.25">
      <c r="A68173" t="s">
        <v>351621</v>
      </c>
      <c r="B68173" t="s">
        <v>351625</v>
      </c>
      <c r="C68173" t="s">
        <v>228880</v>
      </c>
      <c r="E68173" t="s">
        <v>118371</v>
      </c>
      <c r="F68173">
        <v>0</v>
      </c>
    </row>
    <row r="68174" spans="1:6" x14ac:dyDescent="0.25">
      <c r="A68174" t="s">
        <v>351626</v>
      </c>
      <c r="B68174" t="s">
        <v>351627</v>
      </c>
      <c r="C68174" t="s">
        <v>228873</v>
      </c>
      <c r="E68174" t="s">
        <v>25294</v>
      </c>
      <c r="F68174">
        <v>630000</v>
      </c>
    </row>
    <row r="68175" spans="1:6" x14ac:dyDescent="0.25">
      <c r="A68175" t="s">
        <v>351628</v>
      </c>
      <c r="B68175" t="s">
        <v>351629</v>
      </c>
      <c r="C68175" t="s">
        <v>228873</v>
      </c>
      <c r="E68175" t="s">
        <v>149811</v>
      </c>
      <c r="F68175">
        <v>576513</v>
      </c>
    </row>
    <row r="68176" spans="1:6" x14ac:dyDescent="0.25">
      <c r="A68176" t="s">
        <v>351630</v>
      </c>
      <c r="B68176" t="s">
        <v>351631</v>
      </c>
      <c r="C68176" t="s">
        <v>228873</v>
      </c>
      <c r="D68176" t="s">
        <v>229206</v>
      </c>
      <c r="E68176" t="s">
        <v>314724</v>
      </c>
      <c r="F68176">
        <v>31400000</v>
      </c>
    </row>
    <row r="68177" spans="1:6" x14ac:dyDescent="0.25">
      <c r="A68177" t="s">
        <v>351632</v>
      </c>
      <c r="B68177" t="s">
        <v>351633</v>
      </c>
      <c r="C68177" t="s">
        <v>228927</v>
      </c>
      <c r="E68177" t="s">
        <v>45438</v>
      </c>
      <c r="F68177">
        <v>4000000</v>
      </c>
    </row>
    <row r="68178" spans="1:6" x14ac:dyDescent="0.25">
      <c r="A68178" t="s">
        <v>351634</v>
      </c>
      <c r="B68178" t="s">
        <v>351635</v>
      </c>
      <c r="C68178" t="s">
        <v>228916</v>
      </c>
      <c r="E68178" t="s">
        <v>37017</v>
      </c>
      <c r="F68178">
        <v>3682885</v>
      </c>
    </row>
    <row r="68179" spans="1:6" x14ac:dyDescent="0.25">
      <c r="A68179" t="s">
        <v>351632</v>
      </c>
      <c r="B68179" t="s">
        <v>351636</v>
      </c>
      <c r="C68179" t="s">
        <v>228927</v>
      </c>
      <c r="E68179" t="s">
        <v>62977</v>
      </c>
      <c r="F68179">
        <v>4505049</v>
      </c>
    </row>
    <row r="68180" spans="1:6" x14ac:dyDescent="0.25">
      <c r="A68180" t="s">
        <v>351634</v>
      </c>
      <c r="B68180" t="s">
        <v>351637</v>
      </c>
      <c r="C68180" t="s">
        <v>228873</v>
      </c>
      <c r="E68180" s="1">
        <v>40246</v>
      </c>
      <c r="F68180">
        <v>19560000</v>
      </c>
    </row>
    <row r="68181" spans="1:6" x14ac:dyDescent="0.25">
      <c r="A68181" t="s">
        <v>351632</v>
      </c>
      <c r="B68181" t="s">
        <v>351638</v>
      </c>
      <c r="C68181" t="s">
        <v>228873</v>
      </c>
      <c r="D68181" t="s">
        <v>228874</v>
      </c>
      <c r="E68181" t="s">
        <v>351639</v>
      </c>
      <c r="F68181">
        <v>24500000</v>
      </c>
    </row>
    <row r="68182" spans="1:6" x14ac:dyDescent="0.25">
      <c r="A68182" t="s">
        <v>351634</v>
      </c>
      <c r="B68182" t="s">
        <v>351640</v>
      </c>
      <c r="C68182" t="s">
        <v>228873</v>
      </c>
      <c r="E68182" t="s">
        <v>16177</v>
      </c>
      <c r="F68182">
        <v>21800000</v>
      </c>
    </row>
    <row r="68183" spans="1:6" x14ac:dyDescent="0.25">
      <c r="A68183" t="s">
        <v>351641</v>
      </c>
      <c r="B68183" t="s">
        <v>351642</v>
      </c>
      <c r="C68183" t="s">
        <v>228880</v>
      </c>
      <c r="E68183" s="1">
        <v>41277</v>
      </c>
      <c r="F68183">
        <v>130000</v>
      </c>
    </row>
    <row r="68184" spans="1:6" x14ac:dyDescent="0.25">
      <c r="A68184" t="s">
        <v>351643</v>
      </c>
      <c r="B68184" t="s">
        <v>351644</v>
      </c>
      <c r="C68184" t="s">
        <v>228880</v>
      </c>
      <c r="E68184" t="s">
        <v>236000</v>
      </c>
      <c r="F68184">
        <v>75000</v>
      </c>
    </row>
    <row r="68185" spans="1:6" x14ac:dyDescent="0.25">
      <c r="A68185" t="s">
        <v>351645</v>
      </c>
      <c r="B68185" t="s">
        <v>351646</v>
      </c>
      <c r="C68185" t="s">
        <v>228873</v>
      </c>
      <c r="D68185" t="s">
        <v>228874</v>
      </c>
      <c r="E68185" s="1">
        <v>41740</v>
      </c>
      <c r="F68185">
        <v>15000000</v>
      </c>
    </row>
    <row r="68186" spans="1:6" x14ac:dyDescent="0.25">
      <c r="A68186" t="s">
        <v>351647</v>
      </c>
      <c r="B68186" t="s">
        <v>351648</v>
      </c>
      <c r="C68186" t="s">
        <v>228873</v>
      </c>
      <c r="E68186" s="1">
        <v>40912</v>
      </c>
      <c r="F68186">
        <v>2226900</v>
      </c>
    </row>
    <row r="68187" spans="1:6" x14ac:dyDescent="0.25">
      <c r="A68187" t="s">
        <v>351645</v>
      </c>
      <c r="B68187" t="s">
        <v>351649</v>
      </c>
      <c r="C68187" t="s">
        <v>228873</v>
      </c>
      <c r="E68187" s="1">
        <v>40972</v>
      </c>
      <c r="F68187">
        <v>3500000</v>
      </c>
    </row>
    <row r="68188" spans="1:6" x14ac:dyDescent="0.25">
      <c r="A68188" t="s">
        <v>351647</v>
      </c>
      <c r="B68188" t="s">
        <v>351650</v>
      </c>
      <c r="C68188" t="s">
        <v>228873</v>
      </c>
      <c r="E68188" s="1">
        <v>41527</v>
      </c>
      <c r="F68188">
        <v>3100000</v>
      </c>
    </row>
    <row r="68189" spans="1:6" x14ac:dyDescent="0.25">
      <c r="A68189" t="s">
        <v>351645</v>
      </c>
      <c r="B68189" t="s">
        <v>351651</v>
      </c>
      <c r="C68189" t="s">
        <v>228943</v>
      </c>
      <c r="E68189" t="s">
        <v>236367</v>
      </c>
      <c r="F68189">
        <v>1000000</v>
      </c>
    </row>
    <row r="68190" spans="1:6" x14ac:dyDescent="0.25">
      <c r="A68190" t="s">
        <v>351652</v>
      </c>
      <c r="B68190" t="s">
        <v>351653</v>
      </c>
      <c r="C68190" t="s">
        <v>228873</v>
      </c>
      <c r="D68190" t="s">
        <v>228977</v>
      </c>
      <c r="E68190" t="s">
        <v>47160</v>
      </c>
      <c r="F68190">
        <v>2000000</v>
      </c>
    </row>
    <row r="68191" spans="1:6" x14ac:dyDescent="0.25">
      <c r="A68191" t="s">
        <v>351654</v>
      </c>
      <c r="B68191" t="s">
        <v>351655</v>
      </c>
      <c r="C68191" t="s">
        <v>228873</v>
      </c>
      <c r="D68191" t="s">
        <v>228874</v>
      </c>
      <c r="E68191" s="1">
        <v>40492</v>
      </c>
      <c r="F68191">
        <v>6000000</v>
      </c>
    </row>
    <row r="68192" spans="1:6" x14ac:dyDescent="0.25">
      <c r="A68192" t="s">
        <v>351652</v>
      </c>
      <c r="B68192" t="s">
        <v>351656</v>
      </c>
      <c r="C68192" t="s">
        <v>228873</v>
      </c>
      <c r="D68192" t="s">
        <v>228874</v>
      </c>
      <c r="E68192" t="s">
        <v>180486</v>
      </c>
      <c r="F68192">
        <v>6500000</v>
      </c>
    </row>
    <row r="68193" spans="1:6" x14ac:dyDescent="0.25">
      <c r="A68193" t="s">
        <v>351654</v>
      </c>
      <c r="B68193" t="s">
        <v>351657</v>
      </c>
      <c r="C68193" t="s">
        <v>228927</v>
      </c>
      <c r="E68193" t="s">
        <v>18694</v>
      </c>
      <c r="F68193">
        <v>500000</v>
      </c>
    </row>
    <row r="68194" spans="1:6" x14ac:dyDescent="0.25">
      <c r="A68194" t="s">
        <v>351652</v>
      </c>
      <c r="B68194" t="s">
        <v>351658</v>
      </c>
      <c r="C68194" t="s">
        <v>228873</v>
      </c>
      <c r="D68194" t="s">
        <v>229145</v>
      </c>
      <c r="E68194" t="s">
        <v>29033</v>
      </c>
      <c r="F68194">
        <v>10000000</v>
      </c>
    </row>
    <row r="68195" spans="1:6" x14ac:dyDescent="0.25">
      <c r="A68195" t="s">
        <v>351654</v>
      </c>
      <c r="B68195" t="s">
        <v>351659</v>
      </c>
      <c r="C68195" t="s">
        <v>228873</v>
      </c>
      <c r="E68195" t="s">
        <v>121336</v>
      </c>
      <c r="F68195">
        <v>4000001</v>
      </c>
    </row>
    <row r="68196" spans="1:6" x14ac:dyDescent="0.25">
      <c r="A68196" t="s">
        <v>351660</v>
      </c>
      <c r="B68196" t="s">
        <v>351661</v>
      </c>
      <c r="C68196" t="s">
        <v>228873</v>
      </c>
      <c r="E68196" s="1">
        <v>39298</v>
      </c>
      <c r="F68196">
        <v>2005950</v>
      </c>
    </row>
    <row r="68197" spans="1:6" x14ac:dyDescent="0.25">
      <c r="A68197" t="s">
        <v>351662</v>
      </c>
      <c r="B68197" t="s">
        <v>351663</v>
      </c>
      <c r="C68197" t="s">
        <v>228880</v>
      </c>
      <c r="E68197" t="s">
        <v>6253</v>
      </c>
      <c r="F68197">
        <v>1000000</v>
      </c>
    </row>
    <row r="68198" spans="1:6" x14ac:dyDescent="0.25">
      <c r="A68198" t="s">
        <v>351664</v>
      </c>
      <c r="B68198" t="s">
        <v>351665</v>
      </c>
      <c r="C68198" t="s">
        <v>228873</v>
      </c>
      <c r="D68198" t="s">
        <v>228877</v>
      </c>
      <c r="E68198" t="s">
        <v>10063</v>
      </c>
      <c r="F68198">
        <v>6650000</v>
      </c>
    </row>
    <row r="68199" spans="1:6" x14ac:dyDescent="0.25">
      <c r="A68199" t="s">
        <v>351666</v>
      </c>
      <c r="B68199" t="s">
        <v>351667</v>
      </c>
      <c r="C68199" t="s">
        <v>228873</v>
      </c>
      <c r="D68199" t="s">
        <v>228877</v>
      </c>
      <c r="E68199" s="1">
        <v>42010</v>
      </c>
      <c r="F68199">
        <v>20000000</v>
      </c>
    </row>
    <row r="68200" spans="1:6" x14ac:dyDescent="0.25">
      <c r="A68200" t="s">
        <v>351668</v>
      </c>
      <c r="B68200" t="s">
        <v>351669</v>
      </c>
      <c r="C68200" t="s">
        <v>228909</v>
      </c>
      <c r="E68200" t="s">
        <v>233971</v>
      </c>
      <c r="F68200">
        <v>246237</v>
      </c>
    </row>
    <row r="68201" spans="1:6" x14ac:dyDescent="0.25">
      <c r="A68201" t="s">
        <v>351670</v>
      </c>
      <c r="B68201" t="s">
        <v>351671</v>
      </c>
      <c r="C68201" t="s">
        <v>228943</v>
      </c>
      <c r="E68201" t="s">
        <v>229555</v>
      </c>
      <c r="F68201">
        <v>21241</v>
      </c>
    </row>
    <row r="68202" spans="1:6" x14ac:dyDescent="0.25">
      <c r="A68202" t="s">
        <v>351672</v>
      </c>
      <c r="B68202" t="s">
        <v>351673</v>
      </c>
      <c r="C68202" t="s">
        <v>228889</v>
      </c>
      <c r="E68202" s="1">
        <v>40546</v>
      </c>
    </row>
    <row r="68203" spans="1:6" x14ac:dyDescent="0.25">
      <c r="A68203" t="s">
        <v>351674</v>
      </c>
      <c r="B68203" t="s">
        <v>351675</v>
      </c>
      <c r="C68203" t="s">
        <v>228873</v>
      </c>
      <c r="E68203" s="1">
        <v>40463</v>
      </c>
      <c r="F68203">
        <v>1700000</v>
      </c>
    </row>
    <row r="68204" spans="1:6" x14ac:dyDescent="0.25">
      <c r="A68204" t="s">
        <v>351676</v>
      </c>
      <c r="B68204" t="s">
        <v>351677</v>
      </c>
      <c r="C68204" t="s">
        <v>228873</v>
      </c>
      <c r="D68204" t="s">
        <v>228877</v>
      </c>
      <c r="E68204" s="1">
        <v>42339</v>
      </c>
      <c r="F68204">
        <v>1000000</v>
      </c>
    </row>
    <row r="68205" spans="1:6" x14ac:dyDescent="0.25">
      <c r="A68205" t="s">
        <v>351678</v>
      </c>
      <c r="B68205" t="s">
        <v>351679</v>
      </c>
      <c r="C68205" t="s">
        <v>228873</v>
      </c>
      <c r="E68205" t="s">
        <v>67355</v>
      </c>
      <c r="F68205">
        <v>7000000</v>
      </c>
    </row>
    <row r="68206" spans="1:6" x14ac:dyDescent="0.25">
      <c r="A68206" t="s">
        <v>351680</v>
      </c>
      <c r="B68206" t="s">
        <v>351681</v>
      </c>
      <c r="C68206" t="s">
        <v>228873</v>
      </c>
      <c r="E68206" t="s">
        <v>237752</v>
      </c>
      <c r="F68206">
        <v>5000000</v>
      </c>
    </row>
    <row r="68207" spans="1:6" x14ac:dyDescent="0.25">
      <c r="A68207" t="s">
        <v>351678</v>
      </c>
      <c r="B68207" t="s">
        <v>351682</v>
      </c>
      <c r="C68207" t="s">
        <v>228873</v>
      </c>
      <c r="D68207" t="s">
        <v>228877</v>
      </c>
      <c r="E68207" s="1">
        <v>41590</v>
      </c>
      <c r="F68207">
        <v>6000000</v>
      </c>
    </row>
    <row r="68208" spans="1:6" x14ac:dyDescent="0.25">
      <c r="A68208" t="s">
        <v>351683</v>
      </c>
      <c r="B68208" t="s">
        <v>351684</v>
      </c>
      <c r="C68208" t="s">
        <v>228880</v>
      </c>
      <c r="E68208" s="1">
        <v>41645</v>
      </c>
      <c r="F68208">
        <v>40000</v>
      </c>
    </row>
    <row r="68209" spans="1:6" x14ac:dyDescent="0.25">
      <c r="A68209" t="s">
        <v>351685</v>
      </c>
      <c r="B68209" t="s">
        <v>351686</v>
      </c>
      <c r="C68209" t="s">
        <v>228873</v>
      </c>
      <c r="E68209" t="s">
        <v>134898</v>
      </c>
      <c r="F68209">
        <v>1840538</v>
      </c>
    </row>
    <row r="68210" spans="1:6" x14ac:dyDescent="0.25">
      <c r="A68210" t="s">
        <v>351687</v>
      </c>
      <c r="B68210" t="s">
        <v>351688</v>
      </c>
      <c r="C68210" t="s">
        <v>228873</v>
      </c>
      <c r="D68210" t="s">
        <v>228877</v>
      </c>
      <c r="E68210" t="s">
        <v>23714</v>
      </c>
      <c r="F68210">
        <v>2000000</v>
      </c>
    </row>
    <row r="68211" spans="1:6" x14ac:dyDescent="0.25">
      <c r="A68211" t="s">
        <v>351685</v>
      </c>
      <c r="B68211" t="s">
        <v>351689</v>
      </c>
      <c r="C68211" t="s">
        <v>228927</v>
      </c>
      <c r="E68211" s="1">
        <v>41313</v>
      </c>
      <c r="F68211">
        <v>365000</v>
      </c>
    </row>
    <row r="68212" spans="1:6" x14ac:dyDescent="0.25">
      <c r="A68212" t="s">
        <v>351690</v>
      </c>
      <c r="B68212" t="s">
        <v>351691</v>
      </c>
      <c r="C68212" t="s">
        <v>228873</v>
      </c>
      <c r="E68212" s="1">
        <v>41154</v>
      </c>
      <c r="F68212">
        <v>21000000</v>
      </c>
    </row>
    <row r="68213" spans="1:6" x14ac:dyDescent="0.25">
      <c r="A68213" t="s">
        <v>351692</v>
      </c>
      <c r="B68213" t="s">
        <v>351693</v>
      </c>
      <c r="C68213" t="s">
        <v>228880</v>
      </c>
      <c r="E68213" s="1">
        <v>41852</v>
      </c>
      <c r="F68213">
        <v>50000</v>
      </c>
    </row>
    <row r="68214" spans="1:6" x14ac:dyDescent="0.25">
      <c r="A68214" t="s">
        <v>351694</v>
      </c>
      <c r="B68214" t="s">
        <v>351695</v>
      </c>
      <c r="C68214" t="s">
        <v>229779</v>
      </c>
      <c r="E68214" s="1">
        <v>41978</v>
      </c>
      <c r="F68214">
        <v>150000</v>
      </c>
    </row>
    <row r="68215" spans="1:6" x14ac:dyDescent="0.25">
      <c r="A68215" t="s">
        <v>351696</v>
      </c>
      <c r="B68215" t="s">
        <v>351697</v>
      </c>
      <c r="C68215" t="s">
        <v>228943</v>
      </c>
      <c r="E68215" s="1">
        <v>40909</v>
      </c>
      <c r="F68215">
        <v>615000</v>
      </c>
    </row>
    <row r="68216" spans="1:6" x14ac:dyDescent="0.25">
      <c r="A68216" t="s">
        <v>351698</v>
      </c>
      <c r="B68216" t="s">
        <v>351699</v>
      </c>
      <c r="C68216" t="s">
        <v>228873</v>
      </c>
      <c r="D68216" t="s">
        <v>228877</v>
      </c>
      <c r="E68216" t="s">
        <v>8605</v>
      </c>
      <c r="F68216">
        <v>5000000</v>
      </c>
    </row>
    <row r="68217" spans="1:6" x14ac:dyDescent="0.25">
      <c r="A68217" t="s">
        <v>351700</v>
      </c>
      <c r="B68217" t="s">
        <v>351701</v>
      </c>
      <c r="C68217" t="s">
        <v>228873</v>
      </c>
      <c r="D68217" t="s">
        <v>228877</v>
      </c>
      <c r="E68217" s="1">
        <v>40185</v>
      </c>
      <c r="F68217">
        <v>10000000</v>
      </c>
    </row>
    <row r="68218" spans="1:6" x14ac:dyDescent="0.25">
      <c r="A68218" t="s">
        <v>351702</v>
      </c>
      <c r="B68218" t="s">
        <v>351703</v>
      </c>
      <c r="C68218" t="s">
        <v>228919</v>
      </c>
      <c r="E68218" t="s">
        <v>199298</v>
      </c>
      <c r="F68218">
        <v>139000000</v>
      </c>
    </row>
    <row r="68219" spans="1:6" x14ac:dyDescent="0.25">
      <c r="A68219" t="s">
        <v>351704</v>
      </c>
      <c r="B68219" t="s">
        <v>351705</v>
      </c>
      <c r="C68219" t="s">
        <v>228873</v>
      </c>
      <c r="D68219" t="s">
        <v>228874</v>
      </c>
      <c r="E68219" s="1">
        <v>38515</v>
      </c>
      <c r="F68219">
        <v>5000000</v>
      </c>
    </row>
    <row r="68220" spans="1:6" x14ac:dyDescent="0.25">
      <c r="A68220" t="s">
        <v>351706</v>
      </c>
      <c r="B68220" t="s">
        <v>351707</v>
      </c>
      <c r="C68220" t="s">
        <v>228873</v>
      </c>
      <c r="D68220" t="s">
        <v>228977</v>
      </c>
      <c r="E68220" s="1">
        <v>38997</v>
      </c>
      <c r="F68220">
        <v>13000000</v>
      </c>
    </row>
    <row r="68221" spans="1:6" x14ac:dyDescent="0.25">
      <c r="A68221" t="s">
        <v>351708</v>
      </c>
      <c r="B68221" t="s">
        <v>351709</v>
      </c>
      <c r="C68221" t="s">
        <v>228919</v>
      </c>
      <c r="E68221" t="s">
        <v>43936</v>
      </c>
      <c r="F68221">
        <v>70000000</v>
      </c>
    </row>
    <row r="68222" spans="1:6" x14ac:dyDescent="0.25">
      <c r="A68222" t="s">
        <v>351710</v>
      </c>
      <c r="B68222" t="s">
        <v>351711</v>
      </c>
      <c r="C68222" t="s">
        <v>228919</v>
      </c>
      <c r="E68222" s="1">
        <v>41553</v>
      </c>
      <c r="F68222">
        <v>75000000</v>
      </c>
    </row>
    <row r="68223" spans="1:6" x14ac:dyDescent="0.25">
      <c r="A68223" t="s">
        <v>351708</v>
      </c>
      <c r="B68223" t="s">
        <v>351712</v>
      </c>
      <c r="C68223" t="s">
        <v>228919</v>
      </c>
      <c r="E68223" s="1">
        <v>41156</v>
      </c>
      <c r="F68223">
        <v>20000000</v>
      </c>
    </row>
    <row r="68224" spans="1:6" x14ac:dyDescent="0.25">
      <c r="A68224" t="s">
        <v>351713</v>
      </c>
      <c r="B68224" t="s">
        <v>351714</v>
      </c>
      <c r="C68224" t="s">
        <v>228880</v>
      </c>
      <c r="E68224" t="s">
        <v>127051</v>
      </c>
      <c r="F68224">
        <v>267866</v>
      </c>
    </row>
    <row r="68225" spans="1:6" x14ac:dyDescent="0.25">
      <c r="A68225" t="s">
        <v>351715</v>
      </c>
      <c r="B68225" t="s">
        <v>351716</v>
      </c>
      <c r="C68225" t="s">
        <v>228943</v>
      </c>
      <c r="E68225" t="s">
        <v>13613</v>
      </c>
      <c r="F68225">
        <v>450000</v>
      </c>
    </row>
    <row r="68226" spans="1:6" x14ac:dyDescent="0.25">
      <c r="A68226" t="s">
        <v>351717</v>
      </c>
      <c r="B68226" t="s">
        <v>351718</v>
      </c>
      <c r="C68226" t="s">
        <v>228943</v>
      </c>
      <c r="E68226" t="s">
        <v>36199</v>
      </c>
      <c r="F68226">
        <v>450000</v>
      </c>
    </row>
    <row r="68227" spans="1:6" x14ac:dyDescent="0.25">
      <c r="A68227" t="s">
        <v>351719</v>
      </c>
      <c r="B68227" t="s">
        <v>351720</v>
      </c>
      <c r="C68227" t="s">
        <v>228873</v>
      </c>
      <c r="E68227" t="s">
        <v>173512</v>
      </c>
      <c r="F68227">
        <v>430000</v>
      </c>
    </row>
    <row r="68228" spans="1:6" x14ac:dyDescent="0.25">
      <c r="A68228" t="s">
        <v>351721</v>
      </c>
      <c r="B68228" t="s">
        <v>351722</v>
      </c>
      <c r="C68228" t="s">
        <v>228927</v>
      </c>
      <c r="E68228" t="s">
        <v>14629</v>
      </c>
      <c r="F68228">
        <v>28960995</v>
      </c>
    </row>
    <row r="68229" spans="1:6" x14ac:dyDescent="0.25">
      <c r="A68229" t="s">
        <v>351723</v>
      </c>
      <c r="B68229" t="s">
        <v>351724</v>
      </c>
      <c r="C68229" t="s">
        <v>228889</v>
      </c>
      <c r="E68229" s="1">
        <v>40547</v>
      </c>
    </row>
    <row r="68230" spans="1:6" x14ac:dyDescent="0.25">
      <c r="A68230" t="s">
        <v>351725</v>
      </c>
      <c r="B68230" t="s">
        <v>351726</v>
      </c>
      <c r="C68230" t="s">
        <v>228873</v>
      </c>
      <c r="D68230" t="s">
        <v>228877</v>
      </c>
      <c r="E68230" t="s">
        <v>174590</v>
      </c>
      <c r="F68230">
        <v>8000000</v>
      </c>
    </row>
    <row r="68231" spans="1:6" x14ac:dyDescent="0.25">
      <c r="A68231" t="s">
        <v>351727</v>
      </c>
      <c r="B68231" t="s">
        <v>351728</v>
      </c>
      <c r="C68231" t="s">
        <v>228873</v>
      </c>
      <c r="E68231" t="s">
        <v>100300</v>
      </c>
      <c r="F68231">
        <v>4000000</v>
      </c>
    </row>
    <row r="68232" spans="1:6" x14ac:dyDescent="0.25">
      <c r="A68232" t="s">
        <v>351729</v>
      </c>
      <c r="B68232" t="s">
        <v>351730</v>
      </c>
      <c r="C68232" t="s">
        <v>228873</v>
      </c>
      <c r="E68232" t="s">
        <v>31034</v>
      </c>
      <c r="F68232">
        <v>2718942</v>
      </c>
    </row>
    <row r="68233" spans="1:6" x14ac:dyDescent="0.25">
      <c r="A68233" t="s">
        <v>351731</v>
      </c>
      <c r="B68233" t="s">
        <v>351732</v>
      </c>
      <c r="C68233" t="s">
        <v>229045</v>
      </c>
      <c r="E68233" t="s">
        <v>8104</v>
      </c>
      <c r="F68233">
        <v>350000</v>
      </c>
    </row>
    <row r="68234" spans="1:6" x14ac:dyDescent="0.25">
      <c r="A68234" t="s">
        <v>351729</v>
      </c>
      <c r="B68234" t="s">
        <v>351733</v>
      </c>
      <c r="C68234" t="s">
        <v>228873</v>
      </c>
      <c r="E68234" t="s">
        <v>3653</v>
      </c>
      <c r="F68234">
        <v>6611000</v>
      </c>
    </row>
    <row r="68235" spans="1:6" x14ac:dyDescent="0.25">
      <c r="A68235" t="s">
        <v>351734</v>
      </c>
      <c r="B68235" t="s">
        <v>351735</v>
      </c>
      <c r="C68235" t="s">
        <v>228873</v>
      </c>
      <c r="D68235" t="s">
        <v>229145</v>
      </c>
      <c r="E68235" t="s">
        <v>242416</v>
      </c>
      <c r="F68235">
        <v>15200000</v>
      </c>
    </row>
    <row r="68236" spans="1:6" x14ac:dyDescent="0.25">
      <c r="A68236" t="s">
        <v>351736</v>
      </c>
      <c r="B68236" t="s">
        <v>351737</v>
      </c>
      <c r="C68236" t="s">
        <v>228873</v>
      </c>
      <c r="D68236" t="s">
        <v>228977</v>
      </c>
      <c r="E68236" s="1">
        <v>38087</v>
      </c>
      <c r="F68236">
        <v>13200000</v>
      </c>
    </row>
    <row r="68237" spans="1:6" x14ac:dyDescent="0.25">
      <c r="A68237" t="s">
        <v>351734</v>
      </c>
      <c r="B68237" t="s">
        <v>351738</v>
      </c>
      <c r="C68237" t="s">
        <v>228927</v>
      </c>
      <c r="E68237" s="1">
        <v>42316</v>
      </c>
      <c r="F68237">
        <v>1000000</v>
      </c>
    </row>
    <row r="68238" spans="1:6" x14ac:dyDescent="0.25">
      <c r="A68238" t="s">
        <v>351736</v>
      </c>
      <c r="B68238" t="s">
        <v>351739</v>
      </c>
      <c r="C68238" t="s">
        <v>228873</v>
      </c>
      <c r="D68238" t="s">
        <v>229145</v>
      </c>
      <c r="E68238" t="s">
        <v>50062</v>
      </c>
      <c r="F68238">
        <v>10800000</v>
      </c>
    </row>
    <row r="68239" spans="1:6" x14ac:dyDescent="0.25">
      <c r="A68239" t="s">
        <v>351734</v>
      </c>
      <c r="B68239" t="s">
        <v>351740</v>
      </c>
      <c r="C68239" t="s">
        <v>228873</v>
      </c>
      <c r="D68239" t="s">
        <v>231418</v>
      </c>
      <c r="E68239" t="s">
        <v>33524</v>
      </c>
      <c r="F68239">
        <v>25300000</v>
      </c>
    </row>
    <row r="68240" spans="1:6" x14ac:dyDescent="0.25">
      <c r="A68240" t="s">
        <v>351736</v>
      </c>
      <c r="B68240" t="s">
        <v>351741</v>
      </c>
      <c r="C68240" t="s">
        <v>228873</v>
      </c>
      <c r="D68240" t="s">
        <v>229206</v>
      </c>
      <c r="E68240" t="s">
        <v>33122</v>
      </c>
      <c r="F68240">
        <v>17500000</v>
      </c>
    </row>
    <row r="68241" spans="1:6" x14ac:dyDescent="0.25">
      <c r="A68241" t="s">
        <v>351734</v>
      </c>
      <c r="B68241" t="s">
        <v>351742</v>
      </c>
      <c r="C68241" t="s">
        <v>228873</v>
      </c>
      <c r="D68241" t="s">
        <v>228874</v>
      </c>
      <c r="E68241" t="s">
        <v>351743</v>
      </c>
      <c r="F68241">
        <v>43600000</v>
      </c>
    </row>
    <row r="68242" spans="1:6" x14ac:dyDescent="0.25">
      <c r="A68242" t="s">
        <v>351736</v>
      </c>
      <c r="B68242" t="s">
        <v>351744</v>
      </c>
      <c r="C68242" t="s">
        <v>228873</v>
      </c>
      <c r="E68242" s="1">
        <v>41306</v>
      </c>
      <c r="F68242">
        <v>3004040</v>
      </c>
    </row>
    <row r="68243" spans="1:6" x14ac:dyDescent="0.25">
      <c r="A68243" t="s">
        <v>351734</v>
      </c>
      <c r="B68243" t="s">
        <v>351745</v>
      </c>
      <c r="C68243" t="s">
        <v>228873</v>
      </c>
      <c r="D68243" t="s">
        <v>228877</v>
      </c>
      <c r="E68243" t="s">
        <v>310124</v>
      </c>
      <c r="F68243">
        <v>9700000</v>
      </c>
    </row>
    <row r="68244" spans="1:6" x14ac:dyDescent="0.25">
      <c r="A68244" t="s">
        <v>351746</v>
      </c>
      <c r="B68244" t="s">
        <v>351747</v>
      </c>
      <c r="C68244" t="s">
        <v>228873</v>
      </c>
      <c r="E68244" t="s">
        <v>47417</v>
      </c>
      <c r="F68244">
        <v>4996500</v>
      </c>
    </row>
    <row r="68245" spans="1:6" x14ac:dyDescent="0.25">
      <c r="A68245" t="s">
        <v>351748</v>
      </c>
      <c r="B68245" t="s">
        <v>351749</v>
      </c>
      <c r="C68245" t="s">
        <v>228927</v>
      </c>
      <c r="E68245" s="1">
        <v>41132</v>
      </c>
      <c r="F68245">
        <v>150000</v>
      </c>
    </row>
    <row r="68246" spans="1:6" x14ac:dyDescent="0.25">
      <c r="A68246" t="s">
        <v>351750</v>
      </c>
      <c r="B68246" t="s">
        <v>351751</v>
      </c>
      <c r="C68246" t="s">
        <v>228873</v>
      </c>
      <c r="E68246" s="1">
        <v>41644</v>
      </c>
      <c r="F68246">
        <v>175319</v>
      </c>
    </row>
    <row r="68247" spans="1:6" x14ac:dyDescent="0.25">
      <c r="A68247" t="s">
        <v>351752</v>
      </c>
      <c r="B68247" t="s">
        <v>351753</v>
      </c>
      <c r="C68247" t="s">
        <v>228880</v>
      </c>
      <c r="E68247" t="s">
        <v>21653</v>
      </c>
      <c r="F68247">
        <v>400000</v>
      </c>
    </row>
    <row r="68248" spans="1:6" x14ac:dyDescent="0.25">
      <c r="A68248" t="s">
        <v>351754</v>
      </c>
      <c r="B68248" t="s">
        <v>351755</v>
      </c>
      <c r="C68248" t="s">
        <v>228880</v>
      </c>
      <c r="E68248" t="s">
        <v>18123</v>
      </c>
      <c r="F68248">
        <v>100000</v>
      </c>
    </row>
    <row r="68249" spans="1:6" x14ac:dyDescent="0.25">
      <c r="A68249" t="s">
        <v>351756</v>
      </c>
      <c r="B68249" t="s">
        <v>351757</v>
      </c>
      <c r="C68249" t="s">
        <v>228873</v>
      </c>
      <c r="E68249" s="1">
        <v>41063</v>
      </c>
      <c r="F68249">
        <v>5700000</v>
      </c>
    </row>
    <row r="68250" spans="1:6" x14ac:dyDescent="0.25">
      <c r="A68250" t="s">
        <v>351758</v>
      </c>
      <c r="B68250" t="s">
        <v>351759</v>
      </c>
      <c r="C68250" t="s">
        <v>228873</v>
      </c>
      <c r="D68250" t="s">
        <v>228977</v>
      </c>
      <c r="E68250" t="s">
        <v>231681</v>
      </c>
      <c r="F68250">
        <v>12000000</v>
      </c>
    </row>
    <row r="68251" spans="1:6" x14ac:dyDescent="0.25">
      <c r="A68251" t="s">
        <v>351760</v>
      </c>
      <c r="B68251" t="s">
        <v>351761</v>
      </c>
      <c r="C68251" t="s">
        <v>228889</v>
      </c>
      <c r="E68251" s="1">
        <v>39452</v>
      </c>
    </row>
    <row r="68252" spans="1:6" x14ac:dyDescent="0.25">
      <c r="A68252" t="s">
        <v>351762</v>
      </c>
      <c r="B68252" t="s">
        <v>351763</v>
      </c>
      <c r="C68252" t="s">
        <v>228943</v>
      </c>
      <c r="E68252" s="1">
        <v>42005</v>
      </c>
    </row>
    <row r="68253" spans="1:6" x14ac:dyDescent="0.25">
      <c r="A68253" t="s">
        <v>351764</v>
      </c>
      <c r="B68253" t="s">
        <v>351765</v>
      </c>
      <c r="C68253" t="s">
        <v>228927</v>
      </c>
      <c r="E68253" t="s">
        <v>4668</v>
      </c>
      <c r="F68253">
        <v>10000000</v>
      </c>
    </row>
    <row r="68254" spans="1:6" x14ac:dyDescent="0.25">
      <c r="A68254" t="s">
        <v>351766</v>
      </c>
      <c r="B68254" t="s">
        <v>351767</v>
      </c>
      <c r="C68254" t="s">
        <v>228927</v>
      </c>
      <c r="E68254" t="s">
        <v>22138</v>
      </c>
      <c r="F68254">
        <v>825000000</v>
      </c>
    </row>
    <row r="68255" spans="1:6" x14ac:dyDescent="0.25">
      <c r="A68255" t="s">
        <v>351768</v>
      </c>
      <c r="B68255" t="s">
        <v>351769</v>
      </c>
      <c r="C68255" t="s">
        <v>229045</v>
      </c>
      <c r="E68255" s="1">
        <v>41275</v>
      </c>
      <c r="F68255">
        <v>15079</v>
      </c>
    </row>
    <row r="68256" spans="1:6" x14ac:dyDescent="0.25">
      <c r="A68256" t="s">
        <v>351770</v>
      </c>
      <c r="B68256" t="s">
        <v>351771</v>
      </c>
      <c r="C68256" t="s">
        <v>228880</v>
      </c>
      <c r="E68256" s="1">
        <v>42009</v>
      </c>
    </row>
    <row r="68257" spans="1:6" x14ac:dyDescent="0.25">
      <c r="A68257" t="s">
        <v>351772</v>
      </c>
      <c r="B68257" t="s">
        <v>351773</v>
      </c>
      <c r="C68257" t="s">
        <v>228873</v>
      </c>
      <c r="E68257" t="s">
        <v>57805</v>
      </c>
      <c r="F68257">
        <v>50000</v>
      </c>
    </row>
    <row r="68258" spans="1:6" x14ac:dyDescent="0.25">
      <c r="A68258" t="s">
        <v>351774</v>
      </c>
      <c r="B68258" t="s">
        <v>351775</v>
      </c>
      <c r="C68258" t="s">
        <v>228873</v>
      </c>
      <c r="E68258" s="1">
        <v>40181</v>
      </c>
      <c r="F68258">
        <v>5759760</v>
      </c>
    </row>
    <row r="68259" spans="1:6" x14ac:dyDescent="0.25">
      <c r="A68259" t="s">
        <v>351776</v>
      </c>
      <c r="B68259" t="s">
        <v>351777</v>
      </c>
      <c r="C68259" t="s">
        <v>229045</v>
      </c>
      <c r="E68259" t="s">
        <v>77599</v>
      </c>
      <c r="F68259">
        <v>3640736</v>
      </c>
    </row>
    <row r="68260" spans="1:6" x14ac:dyDescent="0.25">
      <c r="A68260" t="s">
        <v>351778</v>
      </c>
      <c r="B68260" t="s">
        <v>351779</v>
      </c>
      <c r="C68260" t="s">
        <v>228909</v>
      </c>
      <c r="E68260" t="s">
        <v>64617</v>
      </c>
    </row>
    <row r="68261" spans="1:6" x14ac:dyDescent="0.25">
      <c r="A68261" t="s">
        <v>351780</v>
      </c>
      <c r="B68261" t="s">
        <v>351781</v>
      </c>
      <c r="C68261" t="s">
        <v>228873</v>
      </c>
      <c r="E68261" s="1">
        <v>40246</v>
      </c>
      <c r="F68261">
        <v>60000000</v>
      </c>
    </row>
    <row r="68262" spans="1:6" x14ac:dyDescent="0.25">
      <c r="A68262" t="s">
        <v>351782</v>
      </c>
      <c r="B68262" t="s">
        <v>351783</v>
      </c>
      <c r="C68262" t="s">
        <v>228873</v>
      </c>
      <c r="E68262" s="1">
        <v>41955</v>
      </c>
      <c r="F68262">
        <v>5000000</v>
      </c>
    </row>
    <row r="68263" spans="1:6" x14ac:dyDescent="0.25">
      <c r="A68263" t="s">
        <v>351780</v>
      </c>
      <c r="B68263" t="s">
        <v>351784</v>
      </c>
      <c r="C68263" t="s">
        <v>228927</v>
      </c>
      <c r="E68263" s="1">
        <v>42223</v>
      </c>
      <c r="F68263">
        <v>14942729</v>
      </c>
    </row>
    <row r="68264" spans="1:6" x14ac:dyDescent="0.25">
      <c r="A68264" t="s">
        <v>351782</v>
      </c>
      <c r="B68264" t="s">
        <v>351785</v>
      </c>
      <c r="C68264" t="s">
        <v>228873</v>
      </c>
      <c r="E68264" t="s">
        <v>173512</v>
      </c>
      <c r="F68264">
        <v>8500001</v>
      </c>
    </row>
    <row r="68265" spans="1:6" x14ac:dyDescent="0.25">
      <c r="A68265" t="s">
        <v>351780</v>
      </c>
      <c r="B68265" t="s">
        <v>351786</v>
      </c>
      <c r="C68265" t="s">
        <v>228873</v>
      </c>
      <c r="D68265" t="s">
        <v>228874</v>
      </c>
      <c r="E68265" t="s">
        <v>232933</v>
      </c>
      <c r="F68265">
        <v>10000000</v>
      </c>
    </row>
    <row r="68266" spans="1:6" x14ac:dyDescent="0.25">
      <c r="A68266" t="s">
        <v>351782</v>
      </c>
      <c r="B68266" t="s">
        <v>351787</v>
      </c>
      <c r="C68266" t="s">
        <v>228873</v>
      </c>
      <c r="D68266" t="s">
        <v>228877</v>
      </c>
      <c r="E68266" s="1">
        <v>38718</v>
      </c>
      <c r="F68266">
        <v>10000000</v>
      </c>
    </row>
    <row r="68267" spans="1:6" x14ac:dyDescent="0.25">
      <c r="A68267" t="s">
        <v>351788</v>
      </c>
      <c r="B68267" t="s">
        <v>351789</v>
      </c>
      <c r="C68267" t="s">
        <v>228873</v>
      </c>
      <c r="E68267" t="s">
        <v>10063</v>
      </c>
      <c r="F68267">
        <v>10606760</v>
      </c>
    </row>
    <row r="68268" spans="1:6" x14ac:dyDescent="0.25">
      <c r="A68268" t="s">
        <v>351790</v>
      </c>
      <c r="B68268" t="s">
        <v>351791</v>
      </c>
      <c r="C68268" t="s">
        <v>228909</v>
      </c>
      <c r="E68268" s="1">
        <v>41702</v>
      </c>
    </row>
    <row r="68269" spans="1:6" x14ac:dyDescent="0.25">
      <c r="A68269" t="s">
        <v>351792</v>
      </c>
      <c r="B68269" t="s">
        <v>351793</v>
      </c>
      <c r="C68269" t="s">
        <v>228880</v>
      </c>
      <c r="E68269" s="1">
        <v>42127</v>
      </c>
    </row>
    <row r="68270" spans="1:6" x14ac:dyDescent="0.25">
      <c r="A68270" t="s">
        <v>351794</v>
      </c>
      <c r="B68270" t="s">
        <v>351795</v>
      </c>
      <c r="C68270" t="s">
        <v>228880</v>
      </c>
      <c r="E68270" t="s">
        <v>31860</v>
      </c>
    </row>
    <row r="68271" spans="1:6" x14ac:dyDescent="0.25">
      <c r="A68271" t="s">
        <v>351796</v>
      </c>
      <c r="B68271" t="s">
        <v>351797</v>
      </c>
      <c r="C68271" t="s">
        <v>228880</v>
      </c>
      <c r="E68271" t="s">
        <v>8389</v>
      </c>
      <c r="F68271">
        <v>227507</v>
      </c>
    </row>
    <row r="68272" spans="1:6" x14ac:dyDescent="0.25">
      <c r="A68272" t="s">
        <v>351798</v>
      </c>
      <c r="B68272" t="s">
        <v>351799</v>
      </c>
      <c r="C68272" t="s">
        <v>228909</v>
      </c>
      <c r="E68272" t="s">
        <v>5373</v>
      </c>
      <c r="F68272">
        <v>4900</v>
      </c>
    </row>
    <row r="68273" spans="1:6" x14ac:dyDescent="0.25">
      <c r="A68273" t="s">
        <v>351800</v>
      </c>
      <c r="B68273" t="s">
        <v>351801</v>
      </c>
      <c r="C68273" t="s">
        <v>228873</v>
      </c>
      <c r="E68273" s="1">
        <v>36161</v>
      </c>
    </row>
    <row r="68274" spans="1:6" x14ac:dyDescent="0.25">
      <c r="A68274" t="s">
        <v>351802</v>
      </c>
      <c r="B68274" t="s">
        <v>351803</v>
      </c>
      <c r="C68274" t="s">
        <v>228873</v>
      </c>
      <c r="D68274" t="s">
        <v>228874</v>
      </c>
      <c r="E68274" s="1">
        <v>40339</v>
      </c>
    </row>
    <row r="68275" spans="1:6" x14ac:dyDescent="0.25">
      <c r="A68275" t="s">
        <v>351804</v>
      </c>
      <c r="B68275" t="s">
        <v>351805</v>
      </c>
      <c r="C68275" t="s">
        <v>228873</v>
      </c>
      <c r="D68275" t="s">
        <v>228874</v>
      </c>
      <c r="E68275" s="1">
        <v>39085</v>
      </c>
    </row>
    <row r="68276" spans="1:6" x14ac:dyDescent="0.25">
      <c r="A68276" t="s">
        <v>351806</v>
      </c>
      <c r="B68276" t="s">
        <v>351807</v>
      </c>
      <c r="C68276" t="s">
        <v>228919</v>
      </c>
      <c r="E68276" t="s">
        <v>33433</v>
      </c>
      <c r="F68276">
        <v>5000000</v>
      </c>
    </row>
    <row r="68277" spans="1:6" x14ac:dyDescent="0.25">
      <c r="A68277" t="s">
        <v>351808</v>
      </c>
      <c r="B68277" t="s">
        <v>351809</v>
      </c>
      <c r="C68277" t="s">
        <v>228873</v>
      </c>
      <c r="D68277" t="s">
        <v>228874</v>
      </c>
      <c r="E68277" s="1">
        <v>40188</v>
      </c>
      <c r="F68277">
        <v>8923766</v>
      </c>
    </row>
    <row r="68278" spans="1:6" x14ac:dyDescent="0.25">
      <c r="A68278" t="s">
        <v>351810</v>
      </c>
      <c r="B68278" t="s">
        <v>351811</v>
      </c>
      <c r="C68278" t="s">
        <v>228919</v>
      </c>
      <c r="E68278" t="s">
        <v>14887</v>
      </c>
      <c r="F68278">
        <v>100000000</v>
      </c>
    </row>
    <row r="68279" spans="1:6" x14ac:dyDescent="0.25">
      <c r="A68279" t="s">
        <v>351812</v>
      </c>
      <c r="B68279" t="s">
        <v>351813</v>
      </c>
      <c r="C68279" t="s">
        <v>228873</v>
      </c>
      <c r="D68279" t="s">
        <v>228877</v>
      </c>
      <c r="E68279" s="1">
        <v>41489</v>
      </c>
      <c r="F68279">
        <v>11500000</v>
      </c>
    </row>
    <row r="68280" spans="1:6" x14ac:dyDescent="0.25">
      <c r="A68280" t="s">
        <v>351814</v>
      </c>
      <c r="B68280" t="s">
        <v>351815</v>
      </c>
      <c r="C68280" t="s">
        <v>228873</v>
      </c>
      <c r="E68280" s="1">
        <v>37873</v>
      </c>
      <c r="F68280">
        <v>6900000</v>
      </c>
    </row>
    <row r="68281" spans="1:6" x14ac:dyDescent="0.25">
      <c r="A68281" t="s">
        <v>351816</v>
      </c>
      <c r="B68281" t="s">
        <v>351817</v>
      </c>
      <c r="C68281" t="s">
        <v>228873</v>
      </c>
      <c r="E68281" s="1">
        <v>37903</v>
      </c>
      <c r="F68281">
        <v>3000000</v>
      </c>
    </row>
    <row r="68282" spans="1:6" x14ac:dyDescent="0.25">
      <c r="A68282" t="s">
        <v>351818</v>
      </c>
      <c r="B68282" t="s">
        <v>351819</v>
      </c>
      <c r="C68282" t="s">
        <v>228880</v>
      </c>
      <c r="E68282" t="s">
        <v>233578</v>
      </c>
      <c r="F68282">
        <v>120000</v>
      </c>
    </row>
    <row r="68283" spans="1:6" x14ac:dyDescent="0.25">
      <c r="A68283" t="s">
        <v>351820</v>
      </c>
      <c r="B68283" t="s">
        <v>351821</v>
      </c>
      <c r="C68283" t="s">
        <v>228873</v>
      </c>
      <c r="E68283" t="s">
        <v>233578</v>
      </c>
      <c r="F68283">
        <v>123000</v>
      </c>
    </row>
    <row r="68284" spans="1:6" x14ac:dyDescent="0.25">
      <c r="A68284" t="s">
        <v>351822</v>
      </c>
      <c r="B68284" t="s">
        <v>351823</v>
      </c>
      <c r="C68284" t="s">
        <v>228880</v>
      </c>
      <c r="E68284" s="1">
        <v>41650</v>
      </c>
    </row>
    <row r="68285" spans="1:6" x14ac:dyDescent="0.25">
      <c r="A68285" t="s">
        <v>351824</v>
      </c>
      <c r="B68285" t="s">
        <v>351825</v>
      </c>
      <c r="C68285" t="s">
        <v>229733</v>
      </c>
      <c r="E68285" s="1">
        <v>42039</v>
      </c>
      <c r="F68285">
        <v>25000000</v>
      </c>
    </row>
    <row r="68286" spans="1:6" x14ac:dyDescent="0.25">
      <c r="A68286" t="s">
        <v>351826</v>
      </c>
      <c r="B68286" t="s">
        <v>351827</v>
      </c>
      <c r="C68286" t="s">
        <v>228873</v>
      </c>
      <c r="E68286" s="1">
        <v>41915</v>
      </c>
      <c r="F68286">
        <v>6000000</v>
      </c>
    </row>
    <row r="68287" spans="1:6" x14ac:dyDescent="0.25">
      <c r="A68287" t="s">
        <v>351828</v>
      </c>
      <c r="B68287" t="s">
        <v>351829</v>
      </c>
      <c r="C68287" t="s">
        <v>228880</v>
      </c>
      <c r="E68287" s="1">
        <v>41311</v>
      </c>
      <c r="F68287">
        <v>20000</v>
      </c>
    </row>
    <row r="68288" spans="1:6" x14ac:dyDescent="0.25">
      <c r="A68288" t="s">
        <v>351830</v>
      </c>
      <c r="B68288" t="s">
        <v>351831</v>
      </c>
      <c r="C68288" t="s">
        <v>228880</v>
      </c>
      <c r="E68288" s="1">
        <v>41640</v>
      </c>
      <c r="F68288">
        <v>150000</v>
      </c>
    </row>
    <row r="68289" spans="1:6" x14ac:dyDescent="0.25">
      <c r="A68289" t="s">
        <v>351828</v>
      </c>
      <c r="B68289" t="s">
        <v>351832</v>
      </c>
      <c r="C68289" t="s">
        <v>228873</v>
      </c>
      <c r="D68289" t="s">
        <v>228877</v>
      </c>
      <c r="E68289" t="s">
        <v>122421</v>
      </c>
      <c r="F68289">
        <v>700280</v>
      </c>
    </row>
    <row r="68290" spans="1:6" x14ac:dyDescent="0.25">
      <c r="A68290" t="s">
        <v>351833</v>
      </c>
      <c r="B68290" t="s">
        <v>351834</v>
      </c>
      <c r="C68290" t="s">
        <v>228873</v>
      </c>
      <c r="D68290" t="s">
        <v>228977</v>
      </c>
      <c r="E68290" s="1">
        <v>41281</v>
      </c>
    </row>
    <row r="68291" spans="1:6" x14ac:dyDescent="0.25">
      <c r="A68291" t="s">
        <v>351835</v>
      </c>
      <c r="B68291" t="s">
        <v>351836</v>
      </c>
      <c r="C68291" t="s">
        <v>228873</v>
      </c>
      <c r="D68291" t="s">
        <v>228874</v>
      </c>
      <c r="E68291" s="1">
        <v>41184</v>
      </c>
      <c r="F68291">
        <v>8000000</v>
      </c>
    </row>
    <row r="68292" spans="1:6" x14ac:dyDescent="0.25">
      <c r="A68292" t="s">
        <v>351837</v>
      </c>
      <c r="B68292" t="s">
        <v>351838</v>
      </c>
      <c r="C68292" t="s">
        <v>228873</v>
      </c>
      <c r="E68292" s="1">
        <v>41954</v>
      </c>
      <c r="F68292">
        <v>6000000</v>
      </c>
    </row>
    <row r="68293" spans="1:6" x14ac:dyDescent="0.25">
      <c r="A68293" t="s">
        <v>351839</v>
      </c>
      <c r="B68293" t="s">
        <v>351840</v>
      </c>
      <c r="C68293" t="s">
        <v>228889</v>
      </c>
      <c r="E68293" t="s">
        <v>59694</v>
      </c>
    </row>
    <row r="68294" spans="1:6" x14ac:dyDescent="0.25">
      <c r="A68294" t="s">
        <v>351841</v>
      </c>
      <c r="B68294" t="s">
        <v>351842</v>
      </c>
      <c r="C68294" t="s">
        <v>228889</v>
      </c>
      <c r="E68294" s="1">
        <v>41707</v>
      </c>
      <c r="F68294">
        <v>5507652</v>
      </c>
    </row>
    <row r="68295" spans="1:6" x14ac:dyDescent="0.25">
      <c r="A68295" t="s">
        <v>351843</v>
      </c>
      <c r="B68295" t="s">
        <v>351844</v>
      </c>
      <c r="C68295" t="s">
        <v>228880</v>
      </c>
      <c r="E68295" t="s">
        <v>63730</v>
      </c>
      <c r="F68295">
        <v>235000</v>
      </c>
    </row>
    <row r="68296" spans="1:6" x14ac:dyDescent="0.25">
      <c r="A68296" t="s">
        <v>351845</v>
      </c>
      <c r="B68296" t="s">
        <v>351846</v>
      </c>
      <c r="C68296" t="s">
        <v>228880</v>
      </c>
      <c r="E68296" s="1">
        <v>41275</v>
      </c>
      <c r="F68296">
        <v>100000</v>
      </c>
    </row>
    <row r="68297" spans="1:6" x14ac:dyDescent="0.25">
      <c r="A68297" t="s">
        <v>351847</v>
      </c>
      <c r="B68297" t="s">
        <v>351848</v>
      </c>
      <c r="C68297" t="s">
        <v>228873</v>
      </c>
      <c r="E68297" t="s">
        <v>103518</v>
      </c>
      <c r="F68297">
        <v>2000000</v>
      </c>
    </row>
    <row r="68298" spans="1:6" x14ac:dyDescent="0.25">
      <c r="A68298" t="s">
        <v>351849</v>
      </c>
      <c r="B68298" t="s">
        <v>351850</v>
      </c>
      <c r="C68298" t="s">
        <v>228909</v>
      </c>
      <c r="E68298" t="s">
        <v>39009</v>
      </c>
    </row>
    <row r="68299" spans="1:6" x14ac:dyDescent="0.25">
      <c r="A68299" t="s">
        <v>351851</v>
      </c>
      <c r="B68299" t="s">
        <v>351852</v>
      </c>
      <c r="C68299" t="s">
        <v>228873</v>
      </c>
      <c r="E68299" t="s">
        <v>20802</v>
      </c>
      <c r="F68299">
        <v>398914</v>
      </c>
    </row>
    <row r="68300" spans="1:6" x14ac:dyDescent="0.25">
      <c r="A68300" t="s">
        <v>351853</v>
      </c>
      <c r="B68300" t="s">
        <v>351854</v>
      </c>
      <c r="C68300" t="s">
        <v>228880</v>
      </c>
      <c r="E68300" s="1">
        <v>40184</v>
      </c>
      <c r="F68300">
        <v>15000</v>
      </c>
    </row>
    <row r="68301" spans="1:6" x14ac:dyDescent="0.25">
      <c r="A68301" t="s">
        <v>351855</v>
      </c>
      <c r="B68301" t="s">
        <v>351856</v>
      </c>
      <c r="C68301" t="s">
        <v>228943</v>
      </c>
      <c r="E68301" s="1">
        <v>41648</v>
      </c>
    </row>
    <row r="68302" spans="1:6" x14ac:dyDescent="0.25">
      <c r="A68302" t="s">
        <v>351857</v>
      </c>
      <c r="B68302" t="s">
        <v>351858</v>
      </c>
      <c r="C68302" t="s">
        <v>228880</v>
      </c>
      <c r="E68302" t="s">
        <v>53760</v>
      </c>
      <c r="F68302">
        <v>331810</v>
      </c>
    </row>
    <row r="68303" spans="1:6" x14ac:dyDescent="0.25">
      <c r="A68303" t="s">
        <v>351859</v>
      </c>
      <c r="B68303" t="s">
        <v>351860</v>
      </c>
      <c r="C68303" t="s">
        <v>228880</v>
      </c>
      <c r="E68303" s="1">
        <v>40066</v>
      </c>
      <c r="F68303">
        <v>84369</v>
      </c>
    </row>
    <row r="68304" spans="1:6" x14ac:dyDescent="0.25">
      <c r="A68304" t="s">
        <v>351857</v>
      </c>
      <c r="B68304" t="s">
        <v>351861</v>
      </c>
      <c r="C68304" t="s">
        <v>228873</v>
      </c>
      <c r="D68304" t="s">
        <v>228877</v>
      </c>
      <c r="E68304" t="s">
        <v>19859</v>
      </c>
      <c r="F68304">
        <v>1232849</v>
      </c>
    </row>
    <row r="68305" spans="1:6" x14ac:dyDescent="0.25">
      <c r="A68305" t="s">
        <v>351862</v>
      </c>
      <c r="B68305" t="s">
        <v>351863</v>
      </c>
      <c r="C68305" t="s">
        <v>228873</v>
      </c>
      <c r="D68305" t="s">
        <v>228877</v>
      </c>
      <c r="E68305" t="s">
        <v>104376</v>
      </c>
      <c r="F68305">
        <v>3000000</v>
      </c>
    </row>
    <row r="68306" spans="1:6" x14ac:dyDescent="0.25">
      <c r="A68306" t="s">
        <v>351864</v>
      </c>
      <c r="B68306" t="s">
        <v>351865</v>
      </c>
      <c r="C68306" t="s">
        <v>228873</v>
      </c>
      <c r="E68306" s="1">
        <v>40517</v>
      </c>
      <c r="F68306">
        <v>310000</v>
      </c>
    </row>
    <row r="68307" spans="1:6" x14ac:dyDescent="0.25">
      <c r="A68307" t="s">
        <v>351866</v>
      </c>
      <c r="B68307" t="s">
        <v>351867</v>
      </c>
      <c r="C68307" t="s">
        <v>228873</v>
      </c>
      <c r="E68307" s="1">
        <v>42135</v>
      </c>
      <c r="F68307">
        <v>607270</v>
      </c>
    </row>
    <row r="68308" spans="1:6" x14ac:dyDescent="0.25">
      <c r="A68308" t="s">
        <v>351868</v>
      </c>
      <c r="B68308" t="s">
        <v>351869</v>
      </c>
      <c r="C68308" t="s">
        <v>228873</v>
      </c>
      <c r="E68308" t="s">
        <v>246263</v>
      </c>
    </row>
    <row r="68309" spans="1:6" x14ac:dyDescent="0.25">
      <c r="A68309" t="s">
        <v>351870</v>
      </c>
      <c r="B68309" t="s">
        <v>351871</v>
      </c>
      <c r="C68309" t="s">
        <v>228873</v>
      </c>
      <c r="D68309" t="s">
        <v>228877</v>
      </c>
      <c r="E68309" t="s">
        <v>351872</v>
      </c>
      <c r="F68309">
        <v>12000000</v>
      </c>
    </row>
    <row r="68310" spans="1:6" x14ac:dyDescent="0.25">
      <c r="A68310" t="s">
        <v>351873</v>
      </c>
      <c r="B68310" t="s">
        <v>351874</v>
      </c>
      <c r="C68310" t="s">
        <v>228880</v>
      </c>
      <c r="E68310" s="1">
        <v>41282</v>
      </c>
      <c r="F68310">
        <v>2500000</v>
      </c>
    </row>
    <row r="68311" spans="1:6" x14ac:dyDescent="0.25">
      <c r="A68311" t="s">
        <v>351875</v>
      </c>
      <c r="B68311" t="s">
        <v>351876</v>
      </c>
      <c r="C68311" t="s">
        <v>228873</v>
      </c>
      <c r="D68311" t="s">
        <v>228877</v>
      </c>
      <c r="E68311" t="s">
        <v>7955</v>
      </c>
      <c r="F68311">
        <v>13500000</v>
      </c>
    </row>
    <row r="68312" spans="1:6" x14ac:dyDescent="0.25">
      <c r="A68312" t="s">
        <v>351877</v>
      </c>
      <c r="B68312" t="s">
        <v>351878</v>
      </c>
      <c r="C68312" t="s">
        <v>228873</v>
      </c>
      <c r="D68312" t="s">
        <v>228977</v>
      </c>
      <c r="E68312" t="s">
        <v>173512</v>
      </c>
      <c r="F68312">
        <v>10000000</v>
      </c>
    </row>
    <row r="68313" spans="1:6" x14ac:dyDescent="0.25">
      <c r="A68313" t="s">
        <v>351879</v>
      </c>
      <c r="B68313" t="s">
        <v>351880</v>
      </c>
      <c r="C68313" t="s">
        <v>228927</v>
      </c>
      <c r="E68313" s="1">
        <v>40763</v>
      </c>
      <c r="F68313">
        <v>9999999</v>
      </c>
    </row>
    <row r="68314" spans="1:6" x14ac:dyDescent="0.25">
      <c r="A68314" t="s">
        <v>351877</v>
      </c>
      <c r="B68314" t="s">
        <v>351881</v>
      </c>
      <c r="C68314" t="s">
        <v>228873</v>
      </c>
      <c r="D68314" t="s">
        <v>228877</v>
      </c>
      <c r="E68314" t="s">
        <v>232726</v>
      </c>
      <c r="F68314">
        <v>1540000</v>
      </c>
    </row>
    <row r="68315" spans="1:6" x14ac:dyDescent="0.25">
      <c r="A68315" t="s">
        <v>351879</v>
      </c>
      <c r="B68315" t="s">
        <v>351882</v>
      </c>
      <c r="C68315" t="s">
        <v>228873</v>
      </c>
      <c r="E68315" t="s">
        <v>28031</v>
      </c>
      <c r="F68315">
        <v>2000000</v>
      </c>
    </row>
    <row r="68316" spans="1:6" x14ac:dyDescent="0.25">
      <c r="A68316" t="s">
        <v>351877</v>
      </c>
      <c r="B68316" t="s">
        <v>351883</v>
      </c>
      <c r="C68316" t="s">
        <v>228873</v>
      </c>
      <c r="D68316" t="s">
        <v>228977</v>
      </c>
      <c r="E68316" t="s">
        <v>221931</v>
      </c>
      <c r="F68316">
        <v>3500000</v>
      </c>
    </row>
    <row r="68317" spans="1:6" x14ac:dyDescent="0.25">
      <c r="A68317" t="s">
        <v>351884</v>
      </c>
      <c r="B68317" t="s">
        <v>351885</v>
      </c>
      <c r="C68317" t="s">
        <v>228880</v>
      </c>
      <c r="E68317" t="s">
        <v>51404</v>
      </c>
    </row>
    <row r="68318" spans="1:6" x14ac:dyDescent="0.25">
      <c r="A68318" t="s">
        <v>351886</v>
      </c>
      <c r="B68318" t="s">
        <v>351887</v>
      </c>
      <c r="C68318" t="s">
        <v>228873</v>
      </c>
      <c r="E68318" t="s">
        <v>351888</v>
      </c>
      <c r="F68318">
        <v>960000</v>
      </c>
    </row>
    <row r="68319" spans="1:6" x14ac:dyDescent="0.25">
      <c r="A68319" t="s">
        <v>351889</v>
      </c>
      <c r="B68319" t="s">
        <v>351890</v>
      </c>
      <c r="C68319" t="s">
        <v>228880</v>
      </c>
      <c r="E68319" s="1">
        <v>41277</v>
      </c>
      <c r="F68319">
        <v>130743</v>
      </c>
    </row>
    <row r="68320" spans="1:6" x14ac:dyDescent="0.25">
      <c r="A68320" t="s">
        <v>351891</v>
      </c>
      <c r="B68320" t="s">
        <v>351892</v>
      </c>
      <c r="C68320" t="s">
        <v>228873</v>
      </c>
      <c r="D68320" t="s">
        <v>228877</v>
      </c>
      <c r="E68320" t="s">
        <v>51586</v>
      </c>
      <c r="F68320">
        <v>2000000</v>
      </c>
    </row>
    <row r="68321" spans="1:6" x14ac:dyDescent="0.25">
      <c r="A68321" t="s">
        <v>351893</v>
      </c>
      <c r="B68321" t="s">
        <v>351894</v>
      </c>
      <c r="C68321" t="s">
        <v>228880</v>
      </c>
      <c r="E68321" s="1">
        <v>41101</v>
      </c>
      <c r="F68321">
        <v>800000</v>
      </c>
    </row>
    <row r="68322" spans="1:6" x14ac:dyDescent="0.25">
      <c r="A68322" t="s">
        <v>351895</v>
      </c>
      <c r="B68322" t="s">
        <v>351896</v>
      </c>
      <c r="C68322" t="s">
        <v>228880</v>
      </c>
      <c r="E68322" s="1">
        <v>40912</v>
      </c>
      <c r="F68322">
        <v>1900000</v>
      </c>
    </row>
    <row r="68323" spans="1:6" x14ac:dyDescent="0.25">
      <c r="A68323" t="s">
        <v>351897</v>
      </c>
      <c r="B68323" t="s">
        <v>351898</v>
      </c>
      <c r="C68323" t="s">
        <v>228880</v>
      </c>
      <c r="E68323" s="1">
        <v>41400</v>
      </c>
    </row>
    <row r="68324" spans="1:6" x14ac:dyDescent="0.25">
      <c r="A68324" t="s">
        <v>351895</v>
      </c>
      <c r="B68324" t="s">
        <v>351899</v>
      </c>
      <c r="C68324" t="s">
        <v>228880</v>
      </c>
      <c r="E68324" s="1">
        <v>40547</v>
      </c>
      <c r="F68324">
        <v>750000</v>
      </c>
    </row>
    <row r="68325" spans="1:6" x14ac:dyDescent="0.25">
      <c r="A68325" t="s">
        <v>351900</v>
      </c>
      <c r="B68325" t="s">
        <v>351901</v>
      </c>
      <c r="C68325" t="s">
        <v>228880</v>
      </c>
      <c r="E68325" s="1">
        <v>40549</v>
      </c>
      <c r="F68325">
        <v>30000</v>
      </c>
    </row>
    <row r="68326" spans="1:6" x14ac:dyDescent="0.25">
      <c r="A68326" t="s">
        <v>351902</v>
      </c>
      <c r="B68326" t="s">
        <v>351903</v>
      </c>
      <c r="C68326" t="s">
        <v>228880</v>
      </c>
      <c r="E68326" s="1">
        <v>41374</v>
      </c>
      <c r="F68326">
        <v>1500000</v>
      </c>
    </row>
    <row r="68327" spans="1:6" x14ac:dyDescent="0.25">
      <c r="A68327" t="s">
        <v>351904</v>
      </c>
      <c r="B68327" t="s">
        <v>351905</v>
      </c>
      <c r="C68327" t="s">
        <v>228880</v>
      </c>
      <c r="E68327" t="s">
        <v>229555</v>
      </c>
      <c r="F68327">
        <v>7000000</v>
      </c>
    </row>
    <row r="68328" spans="1:6" x14ac:dyDescent="0.25">
      <c r="A68328" t="s">
        <v>351906</v>
      </c>
      <c r="B68328" t="s">
        <v>351907</v>
      </c>
      <c r="C68328" t="s">
        <v>228880</v>
      </c>
      <c r="E68328" s="1">
        <v>42249</v>
      </c>
      <c r="F68328">
        <v>3000000</v>
      </c>
    </row>
    <row r="68329" spans="1:6" x14ac:dyDescent="0.25">
      <c r="A68329" t="s">
        <v>351908</v>
      </c>
      <c r="B68329" t="s">
        <v>351909</v>
      </c>
      <c r="C68329" t="s">
        <v>228909</v>
      </c>
      <c r="E68329" t="s">
        <v>18545</v>
      </c>
    </row>
    <row r="68330" spans="1:6" x14ac:dyDescent="0.25">
      <c r="A68330" t="s">
        <v>351910</v>
      </c>
      <c r="B68330" t="s">
        <v>351911</v>
      </c>
      <c r="C68330" t="s">
        <v>228880</v>
      </c>
      <c r="E68330" s="1">
        <v>40919</v>
      </c>
    </row>
    <row r="68331" spans="1:6" x14ac:dyDescent="0.25">
      <c r="A68331" t="s">
        <v>351912</v>
      </c>
      <c r="B68331" t="s">
        <v>351913</v>
      </c>
      <c r="C68331" t="s">
        <v>228889</v>
      </c>
      <c r="E68331" s="1">
        <v>36163</v>
      </c>
    </row>
    <row r="68332" spans="1:6" x14ac:dyDescent="0.25">
      <c r="A68332" t="s">
        <v>351914</v>
      </c>
      <c r="B68332" t="s">
        <v>351915</v>
      </c>
      <c r="C68332" t="s">
        <v>228873</v>
      </c>
      <c r="D68332" t="s">
        <v>228874</v>
      </c>
      <c r="E68332" s="1">
        <v>41038</v>
      </c>
      <c r="F68332">
        <v>14000000</v>
      </c>
    </row>
    <row r="68333" spans="1:6" x14ac:dyDescent="0.25">
      <c r="A68333" t="s">
        <v>351916</v>
      </c>
      <c r="B68333" t="s">
        <v>351917</v>
      </c>
      <c r="C68333" t="s">
        <v>228873</v>
      </c>
      <c r="E68333" t="s">
        <v>129484</v>
      </c>
      <c r="F68333">
        <v>5000001</v>
      </c>
    </row>
    <row r="68334" spans="1:6" x14ac:dyDescent="0.25">
      <c r="A68334" t="s">
        <v>351914</v>
      </c>
      <c r="B68334" t="s">
        <v>351918</v>
      </c>
      <c r="C68334" t="s">
        <v>228873</v>
      </c>
      <c r="D68334" t="s">
        <v>228877</v>
      </c>
      <c r="E68334" s="1">
        <v>40554</v>
      </c>
      <c r="F68334">
        <v>6500000</v>
      </c>
    </row>
    <row r="68335" spans="1:6" x14ac:dyDescent="0.25">
      <c r="A68335" t="s">
        <v>351919</v>
      </c>
      <c r="B68335" t="s">
        <v>351920</v>
      </c>
      <c r="C68335" t="s">
        <v>228880</v>
      </c>
      <c r="E68335" s="1">
        <v>41855</v>
      </c>
      <c r="F68335">
        <v>0</v>
      </c>
    </row>
    <row r="68336" spans="1:6" x14ac:dyDescent="0.25">
      <c r="A68336" t="s">
        <v>351921</v>
      </c>
      <c r="B68336" t="s">
        <v>351922</v>
      </c>
      <c r="C68336" t="s">
        <v>228873</v>
      </c>
      <c r="E68336" t="s">
        <v>177534</v>
      </c>
      <c r="F68336">
        <v>2410796</v>
      </c>
    </row>
    <row r="68337" spans="1:6" x14ac:dyDescent="0.25">
      <c r="A68337" t="s">
        <v>351923</v>
      </c>
      <c r="B68337" t="s">
        <v>351924</v>
      </c>
      <c r="C68337" t="s">
        <v>229779</v>
      </c>
      <c r="E68337" s="1">
        <v>41556</v>
      </c>
      <c r="F68337">
        <v>100000</v>
      </c>
    </row>
    <row r="68338" spans="1:6" x14ac:dyDescent="0.25">
      <c r="A68338" t="s">
        <v>351925</v>
      </c>
      <c r="B68338" t="s">
        <v>351926</v>
      </c>
      <c r="C68338" t="s">
        <v>228880</v>
      </c>
      <c r="E68338" t="s">
        <v>180587</v>
      </c>
      <c r="F68338">
        <v>2600000</v>
      </c>
    </row>
    <row r="68339" spans="1:6" x14ac:dyDescent="0.25">
      <c r="A68339" t="s">
        <v>351927</v>
      </c>
      <c r="B68339" t="s">
        <v>351928</v>
      </c>
      <c r="C68339" t="s">
        <v>228889</v>
      </c>
      <c r="E68339" s="1">
        <v>39814</v>
      </c>
    </row>
    <row r="68340" spans="1:6" x14ac:dyDescent="0.25">
      <c r="A68340" t="s">
        <v>351929</v>
      </c>
      <c r="B68340" t="s">
        <v>351930</v>
      </c>
      <c r="C68340" t="s">
        <v>228943</v>
      </c>
      <c r="E68340" s="1">
        <v>40546</v>
      </c>
      <c r="F68340">
        <v>250000</v>
      </c>
    </row>
    <row r="68341" spans="1:6" x14ac:dyDescent="0.25">
      <c r="A68341" t="s">
        <v>351931</v>
      </c>
      <c r="B68341" t="s">
        <v>351932</v>
      </c>
      <c r="C68341" t="s">
        <v>228873</v>
      </c>
      <c r="E68341" s="1">
        <v>42075</v>
      </c>
      <c r="F68341">
        <v>20000000</v>
      </c>
    </row>
    <row r="68342" spans="1:6" x14ac:dyDescent="0.25">
      <c r="A68342" t="s">
        <v>351933</v>
      </c>
      <c r="B68342" t="s">
        <v>351934</v>
      </c>
      <c r="C68342" t="s">
        <v>228873</v>
      </c>
      <c r="E68342" t="s">
        <v>18453</v>
      </c>
      <c r="F68342">
        <v>1825000</v>
      </c>
    </row>
    <row r="68343" spans="1:6" x14ac:dyDescent="0.25">
      <c r="A68343" t="s">
        <v>351935</v>
      </c>
      <c r="B68343" t="s">
        <v>351936</v>
      </c>
      <c r="C68343" t="s">
        <v>228927</v>
      </c>
      <c r="E68343" s="1">
        <v>41345</v>
      </c>
      <c r="F68343">
        <v>50000</v>
      </c>
    </row>
    <row r="68344" spans="1:6" x14ac:dyDescent="0.25">
      <c r="A68344" t="s">
        <v>351933</v>
      </c>
      <c r="B68344" t="s">
        <v>351937</v>
      </c>
      <c r="C68344" t="s">
        <v>228927</v>
      </c>
      <c r="E68344" t="s">
        <v>65052</v>
      </c>
      <c r="F68344">
        <v>200000</v>
      </c>
    </row>
    <row r="68345" spans="1:6" x14ac:dyDescent="0.25">
      <c r="A68345" t="s">
        <v>351938</v>
      </c>
      <c r="B68345" t="s">
        <v>351939</v>
      </c>
      <c r="C68345" t="s">
        <v>228880</v>
      </c>
      <c r="E68345" s="1">
        <v>41649</v>
      </c>
      <c r="F68345">
        <v>189686</v>
      </c>
    </row>
    <row r="68346" spans="1:6" x14ac:dyDescent="0.25">
      <c r="A68346" t="s">
        <v>351940</v>
      </c>
      <c r="B68346" t="s">
        <v>351941</v>
      </c>
      <c r="C68346" t="s">
        <v>228880</v>
      </c>
      <c r="E68346" s="1">
        <v>42256</v>
      </c>
      <c r="F68346">
        <v>139963</v>
      </c>
    </row>
    <row r="68347" spans="1:6" x14ac:dyDescent="0.25">
      <c r="A68347" t="s">
        <v>351942</v>
      </c>
      <c r="B68347" t="s">
        <v>351943</v>
      </c>
      <c r="C68347" t="s">
        <v>228889</v>
      </c>
      <c r="E68347" t="s">
        <v>233578</v>
      </c>
    </row>
    <row r="68348" spans="1:6" x14ac:dyDescent="0.25">
      <c r="A68348" t="s">
        <v>351944</v>
      </c>
      <c r="B68348" t="s">
        <v>351945</v>
      </c>
      <c r="C68348" t="s">
        <v>228880</v>
      </c>
      <c r="E68348" s="1">
        <v>40188</v>
      </c>
      <c r="F68348">
        <v>10000</v>
      </c>
    </row>
    <row r="68349" spans="1:6" x14ac:dyDescent="0.25">
      <c r="A68349" t="s">
        <v>351946</v>
      </c>
      <c r="B68349" t="s">
        <v>351947</v>
      </c>
      <c r="C68349" t="s">
        <v>228880</v>
      </c>
      <c r="E68349" s="1">
        <v>39393</v>
      </c>
      <c r="F68349">
        <v>1400000</v>
      </c>
    </row>
    <row r="68350" spans="1:6" x14ac:dyDescent="0.25">
      <c r="A68350" t="s">
        <v>351948</v>
      </c>
      <c r="B68350" t="s">
        <v>351949</v>
      </c>
      <c r="C68350" t="s">
        <v>228880</v>
      </c>
      <c r="E68350" s="1">
        <v>40607</v>
      </c>
      <c r="F68350">
        <v>1200000</v>
      </c>
    </row>
    <row r="68351" spans="1:6" x14ac:dyDescent="0.25">
      <c r="A68351" t="s">
        <v>351950</v>
      </c>
      <c r="B68351" t="s">
        <v>351951</v>
      </c>
      <c r="C68351" t="s">
        <v>228927</v>
      </c>
      <c r="E68351" s="1">
        <v>40878</v>
      </c>
      <c r="F68351">
        <v>230000</v>
      </c>
    </row>
    <row r="68352" spans="1:6" x14ac:dyDescent="0.25">
      <c r="A68352" t="s">
        <v>351952</v>
      </c>
      <c r="B68352" t="s">
        <v>351953</v>
      </c>
      <c r="C68352" t="s">
        <v>228880</v>
      </c>
      <c r="E68352" s="1">
        <v>40552</v>
      </c>
      <c r="F68352">
        <v>250000</v>
      </c>
    </row>
    <row r="68353" spans="1:6" x14ac:dyDescent="0.25">
      <c r="A68353" t="s">
        <v>351954</v>
      </c>
      <c r="B68353" t="s">
        <v>351955</v>
      </c>
      <c r="C68353" t="s">
        <v>228873</v>
      </c>
      <c r="D68353" t="s">
        <v>228877</v>
      </c>
      <c r="E68353" s="1">
        <v>41647</v>
      </c>
      <c r="F68353">
        <v>5000000</v>
      </c>
    </row>
    <row r="68354" spans="1:6" x14ac:dyDescent="0.25">
      <c r="A68354" t="s">
        <v>351956</v>
      </c>
      <c r="B68354" t="s">
        <v>351957</v>
      </c>
      <c r="C68354" t="s">
        <v>228873</v>
      </c>
      <c r="D68354" t="s">
        <v>228874</v>
      </c>
      <c r="E68354" t="s">
        <v>231290</v>
      </c>
      <c r="F68354">
        <v>20000000</v>
      </c>
    </row>
    <row r="68355" spans="1:6" x14ac:dyDescent="0.25">
      <c r="A68355" t="s">
        <v>351958</v>
      </c>
      <c r="B68355" t="s">
        <v>351959</v>
      </c>
      <c r="C68355" t="s">
        <v>228880</v>
      </c>
      <c r="E68355" t="s">
        <v>27026</v>
      </c>
      <c r="F68355">
        <v>163000</v>
      </c>
    </row>
    <row r="68356" spans="1:6" x14ac:dyDescent="0.25">
      <c r="A68356" t="s">
        <v>351960</v>
      </c>
      <c r="B68356" t="s">
        <v>351961</v>
      </c>
      <c r="C68356" t="s">
        <v>228873</v>
      </c>
      <c r="D68356" t="s">
        <v>228977</v>
      </c>
      <c r="E68356" t="s">
        <v>231167</v>
      </c>
      <c r="F68356">
        <v>16250000</v>
      </c>
    </row>
    <row r="68357" spans="1:6" x14ac:dyDescent="0.25">
      <c r="A68357" t="s">
        <v>351962</v>
      </c>
      <c r="B68357" t="s">
        <v>351963</v>
      </c>
      <c r="C68357" t="s">
        <v>228873</v>
      </c>
      <c r="D68357" t="s">
        <v>228877</v>
      </c>
      <c r="E68357" s="1">
        <v>41610</v>
      </c>
      <c r="F68357">
        <v>15000000</v>
      </c>
    </row>
    <row r="68358" spans="1:6" x14ac:dyDescent="0.25">
      <c r="A68358" t="s">
        <v>351960</v>
      </c>
      <c r="B68358" t="s">
        <v>351964</v>
      </c>
      <c r="C68358" t="s">
        <v>228873</v>
      </c>
      <c r="D68358" t="s">
        <v>228874</v>
      </c>
      <c r="E68358" t="s">
        <v>28118</v>
      </c>
      <c r="F68358">
        <v>16500000</v>
      </c>
    </row>
    <row r="68359" spans="1:6" x14ac:dyDescent="0.25">
      <c r="A68359" t="s">
        <v>351965</v>
      </c>
      <c r="B68359" t="s">
        <v>351966</v>
      </c>
      <c r="C68359" t="s">
        <v>228873</v>
      </c>
      <c r="D68359" t="s">
        <v>228877</v>
      </c>
      <c r="E68359" s="1">
        <v>39668</v>
      </c>
      <c r="F68359">
        <v>9400000</v>
      </c>
    </row>
    <row r="68360" spans="1:6" x14ac:dyDescent="0.25">
      <c r="A68360" t="s">
        <v>351967</v>
      </c>
      <c r="B68360" t="s">
        <v>351968</v>
      </c>
      <c r="C68360" t="s">
        <v>228873</v>
      </c>
      <c r="E68360" t="s">
        <v>133074</v>
      </c>
      <c r="F68360">
        <v>15928793</v>
      </c>
    </row>
    <row r="68361" spans="1:6" x14ac:dyDescent="0.25">
      <c r="A68361" t="s">
        <v>351965</v>
      </c>
      <c r="B68361" t="s">
        <v>351969</v>
      </c>
      <c r="C68361" t="s">
        <v>228873</v>
      </c>
      <c r="D68361" t="s">
        <v>228874</v>
      </c>
      <c r="E68361" t="s">
        <v>5420</v>
      </c>
      <c r="F68361">
        <v>6500000</v>
      </c>
    </row>
    <row r="68362" spans="1:6" x14ac:dyDescent="0.25">
      <c r="A68362" t="s">
        <v>351970</v>
      </c>
      <c r="B68362" t="s">
        <v>351971</v>
      </c>
      <c r="C68362" t="s">
        <v>228873</v>
      </c>
      <c r="D68362" t="s">
        <v>228877</v>
      </c>
      <c r="E68362" s="1">
        <v>39668</v>
      </c>
      <c r="F68362">
        <v>8700000</v>
      </c>
    </row>
    <row r="68363" spans="1:6" x14ac:dyDescent="0.25">
      <c r="A68363" t="s">
        <v>351972</v>
      </c>
      <c r="B68363" t="s">
        <v>351973</v>
      </c>
      <c r="C68363" t="s">
        <v>228880</v>
      </c>
      <c r="E68363" t="s">
        <v>19195</v>
      </c>
    </row>
    <row r="68364" spans="1:6" x14ac:dyDescent="0.25">
      <c r="A68364" t="s">
        <v>351974</v>
      </c>
      <c r="B68364" t="s">
        <v>351975</v>
      </c>
      <c r="C68364" t="s">
        <v>228873</v>
      </c>
      <c r="D68364" t="s">
        <v>228877</v>
      </c>
      <c r="E68364" s="1">
        <v>40586</v>
      </c>
      <c r="F68364">
        <v>500000</v>
      </c>
    </row>
    <row r="68365" spans="1:6" x14ac:dyDescent="0.25">
      <c r="A68365" t="s">
        <v>351976</v>
      </c>
      <c r="B68365" t="s">
        <v>351977</v>
      </c>
      <c r="C68365" t="s">
        <v>228916</v>
      </c>
      <c r="E68365" s="1">
        <v>40914</v>
      </c>
      <c r="F68365">
        <v>314901</v>
      </c>
    </row>
    <row r="68366" spans="1:6" x14ac:dyDescent="0.25">
      <c r="A68366" t="s">
        <v>351978</v>
      </c>
      <c r="B68366" t="s">
        <v>351979</v>
      </c>
      <c r="C68366" t="s">
        <v>228943</v>
      </c>
      <c r="E68366" s="1">
        <v>41255</v>
      </c>
      <c r="F68366">
        <v>350000</v>
      </c>
    </row>
    <row r="68367" spans="1:6" x14ac:dyDescent="0.25">
      <c r="A68367" t="s">
        <v>351976</v>
      </c>
      <c r="B68367" t="s">
        <v>351980</v>
      </c>
      <c r="C68367" t="s">
        <v>228880</v>
      </c>
      <c r="E68367" s="1">
        <v>40554</v>
      </c>
      <c r="F68367">
        <v>50000</v>
      </c>
    </row>
    <row r="68368" spans="1:6" x14ac:dyDescent="0.25">
      <c r="A68368" t="s">
        <v>351978</v>
      </c>
      <c r="B68368" t="s">
        <v>351981</v>
      </c>
      <c r="C68368" t="s">
        <v>228880</v>
      </c>
      <c r="E68368" s="1">
        <v>40555</v>
      </c>
      <c r="F68368">
        <v>49751</v>
      </c>
    </row>
    <row r="68369" spans="1:6" x14ac:dyDescent="0.25">
      <c r="A68369" t="s">
        <v>351982</v>
      </c>
      <c r="B68369" t="s">
        <v>351983</v>
      </c>
      <c r="C68369" t="s">
        <v>228880</v>
      </c>
      <c r="E68369" s="1">
        <v>41277</v>
      </c>
      <c r="F68369">
        <v>200000</v>
      </c>
    </row>
    <row r="68370" spans="1:6" x14ac:dyDescent="0.25">
      <c r="A68370" t="s">
        <v>351984</v>
      </c>
      <c r="B68370" t="s">
        <v>351985</v>
      </c>
      <c r="C68370" t="s">
        <v>228880</v>
      </c>
      <c r="E68370" s="1">
        <v>41282</v>
      </c>
      <c r="F68370">
        <v>10000</v>
      </c>
    </row>
    <row r="68371" spans="1:6" x14ac:dyDescent="0.25">
      <c r="A68371" t="s">
        <v>351986</v>
      </c>
      <c r="B68371" t="s">
        <v>351987</v>
      </c>
      <c r="C68371" t="s">
        <v>228943</v>
      </c>
      <c r="E68371" s="1">
        <v>41316</v>
      </c>
      <c r="F68371">
        <v>25000</v>
      </c>
    </row>
    <row r="68372" spans="1:6" x14ac:dyDescent="0.25">
      <c r="A68372" t="s">
        <v>351988</v>
      </c>
      <c r="B68372" t="s">
        <v>351989</v>
      </c>
      <c r="C68372" t="s">
        <v>228909</v>
      </c>
      <c r="E68372" t="s">
        <v>76058</v>
      </c>
      <c r="F68372">
        <v>310000</v>
      </c>
    </row>
    <row r="68373" spans="1:6" x14ac:dyDescent="0.25">
      <c r="A68373" t="s">
        <v>351990</v>
      </c>
      <c r="B68373" t="s">
        <v>351991</v>
      </c>
      <c r="C68373" t="s">
        <v>228873</v>
      </c>
      <c r="E68373" t="s">
        <v>29433</v>
      </c>
      <c r="F68373">
        <v>150000</v>
      </c>
    </row>
    <row r="68374" spans="1:6" x14ac:dyDescent="0.25">
      <c r="A68374" t="s">
        <v>351992</v>
      </c>
      <c r="B68374" t="s">
        <v>351993</v>
      </c>
      <c r="C68374" t="s">
        <v>228873</v>
      </c>
      <c r="E68374" t="s">
        <v>112195</v>
      </c>
      <c r="F68374">
        <v>5000000</v>
      </c>
    </row>
    <row r="68375" spans="1:6" x14ac:dyDescent="0.25">
      <c r="A68375" t="s">
        <v>351994</v>
      </c>
      <c r="B68375" t="s">
        <v>351995</v>
      </c>
      <c r="C68375" t="s">
        <v>228880</v>
      </c>
      <c r="E68375" t="s">
        <v>36463</v>
      </c>
      <c r="F68375">
        <v>4000</v>
      </c>
    </row>
    <row r="68376" spans="1:6" x14ac:dyDescent="0.25">
      <c r="A68376" t="s">
        <v>351996</v>
      </c>
      <c r="B68376" t="s">
        <v>351997</v>
      </c>
      <c r="C68376" t="s">
        <v>228889</v>
      </c>
      <c r="E68376" t="s">
        <v>16588</v>
      </c>
    </row>
    <row r="68377" spans="1:6" x14ac:dyDescent="0.25">
      <c r="A68377" t="s">
        <v>351998</v>
      </c>
      <c r="B68377" t="s">
        <v>351999</v>
      </c>
      <c r="C68377" t="s">
        <v>228873</v>
      </c>
      <c r="E68377" t="s">
        <v>26832</v>
      </c>
      <c r="F68377">
        <v>22000000</v>
      </c>
    </row>
    <row r="68378" spans="1:6" x14ac:dyDescent="0.25">
      <c r="A68378" t="s">
        <v>352000</v>
      </c>
      <c r="B68378" t="s">
        <v>352001</v>
      </c>
      <c r="C68378" t="s">
        <v>228889</v>
      </c>
      <c r="E68378" s="1">
        <v>41282</v>
      </c>
    </row>
    <row r="68379" spans="1:6" x14ac:dyDescent="0.25">
      <c r="A68379" t="s">
        <v>352002</v>
      </c>
      <c r="B68379" t="s">
        <v>352003</v>
      </c>
      <c r="C68379" t="s">
        <v>228919</v>
      </c>
      <c r="E68379" s="1">
        <v>41340</v>
      </c>
    </row>
    <row r="68380" spans="1:6" x14ac:dyDescent="0.25">
      <c r="A68380" t="s">
        <v>352004</v>
      </c>
      <c r="B68380" t="s">
        <v>352005</v>
      </c>
      <c r="C68380" t="s">
        <v>229779</v>
      </c>
      <c r="E68380" t="s">
        <v>82469</v>
      </c>
      <c r="F68380">
        <v>161897</v>
      </c>
    </row>
    <row r="68381" spans="1:6" x14ac:dyDescent="0.25">
      <c r="A68381" t="s">
        <v>352006</v>
      </c>
      <c r="B68381" t="s">
        <v>352007</v>
      </c>
      <c r="C68381" t="s">
        <v>228909</v>
      </c>
      <c r="E68381" t="s">
        <v>25928</v>
      </c>
      <c r="F68381">
        <v>1260000</v>
      </c>
    </row>
    <row r="68382" spans="1:6" x14ac:dyDescent="0.25">
      <c r="A68382" t="s">
        <v>352004</v>
      </c>
      <c r="B68382" t="s">
        <v>352008</v>
      </c>
      <c r="C68382" t="s">
        <v>229779</v>
      </c>
      <c r="E68382" s="1">
        <v>41317</v>
      </c>
      <c r="F68382">
        <v>172274</v>
      </c>
    </row>
    <row r="68383" spans="1:6" x14ac:dyDescent="0.25">
      <c r="A68383" t="s">
        <v>352009</v>
      </c>
      <c r="B68383" t="s">
        <v>352010</v>
      </c>
      <c r="C68383" t="s">
        <v>228873</v>
      </c>
      <c r="E68383" s="1">
        <v>40245</v>
      </c>
      <c r="F68383">
        <v>255000</v>
      </c>
    </row>
    <row r="68384" spans="1:6" x14ac:dyDescent="0.25">
      <c r="A68384" t="s">
        <v>352011</v>
      </c>
      <c r="B68384" t="s">
        <v>352012</v>
      </c>
      <c r="C68384" t="s">
        <v>228873</v>
      </c>
      <c r="D68384" t="s">
        <v>228877</v>
      </c>
      <c r="E68384" t="s">
        <v>238640</v>
      </c>
      <c r="F68384">
        <v>3998100</v>
      </c>
    </row>
    <row r="68385" spans="1:6" x14ac:dyDescent="0.25">
      <c r="A68385" t="s">
        <v>352013</v>
      </c>
      <c r="B68385" t="s">
        <v>352014</v>
      </c>
      <c r="C68385" t="s">
        <v>228873</v>
      </c>
      <c r="D68385" t="s">
        <v>228874</v>
      </c>
      <c r="E68385" t="s">
        <v>22278</v>
      </c>
      <c r="F68385">
        <v>7000000</v>
      </c>
    </row>
    <row r="68386" spans="1:6" x14ac:dyDescent="0.25">
      <c r="A68386" t="s">
        <v>352011</v>
      </c>
      <c r="B68386" t="s">
        <v>352015</v>
      </c>
      <c r="C68386" t="s">
        <v>228943</v>
      </c>
      <c r="E68386" s="1">
        <v>38360</v>
      </c>
      <c r="F68386">
        <v>300000</v>
      </c>
    </row>
    <row r="68387" spans="1:6" x14ac:dyDescent="0.25">
      <c r="A68387" t="s">
        <v>352016</v>
      </c>
      <c r="B68387" t="s">
        <v>352017</v>
      </c>
      <c r="C68387" t="s">
        <v>228880</v>
      </c>
      <c r="E68387" s="1">
        <v>40186</v>
      </c>
      <c r="F68387">
        <v>600000</v>
      </c>
    </row>
    <row r="68388" spans="1:6" x14ac:dyDescent="0.25">
      <c r="A68388" t="s">
        <v>352018</v>
      </c>
      <c r="B68388" t="s">
        <v>352019</v>
      </c>
      <c r="C68388" t="s">
        <v>228873</v>
      </c>
      <c r="E68388" s="1">
        <v>37563</v>
      </c>
      <c r="F68388">
        <v>9000000</v>
      </c>
    </row>
    <row r="68389" spans="1:6" x14ac:dyDescent="0.25">
      <c r="A68389" t="s">
        <v>352020</v>
      </c>
      <c r="B68389" t="s">
        <v>352021</v>
      </c>
      <c r="C68389" t="s">
        <v>228873</v>
      </c>
      <c r="D68389" t="s">
        <v>229145</v>
      </c>
      <c r="E68389" s="1">
        <v>37570</v>
      </c>
      <c r="F68389">
        <v>16000000</v>
      </c>
    </row>
    <row r="68390" spans="1:6" x14ac:dyDescent="0.25">
      <c r="A68390" t="s">
        <v>352022</v>
      </c>
      <c r="B68390" t="s">
        <v>352023</v>
      </c>
      <c r="C68390" t="s">
        <v>228873</v>
      </c>
      <c r="D68390" t="s">
        <v>228874</v>
      </c>
      <c r="E68390" s="1">
        <v>41737</v>
      </c>
      <c r="F68390">
        <v>450000</v>
      </c>
    </row>
    <row r="68391" spans="1:6" x14ac:dyDescent="0.25">
      <c r="A68391" t="s">
        <v>352024</v>
      </c>
      <c r="B68391" t="s">
        <v>352025</v>
      </c>
      <c r="C68391" t="s">
        <v>228873</v>
      </c>
      <c r="D68391" t="s">
        <v>228977</v>
      </c>
      <c r="E68391" t="s">
        <v>109900</v>
      </c>
    </row>
    <row r="68392" spans="1:6" x14ac:dyDescent="0.25">
      <c r="A68392" t="s">
        <v>352022</v>
      </c>
      <c r="B68392" t="s">
        <v>352026</v>
      </c>
      <c r="C68392" t="s">
        <v>228873</v>
      </c>
      <c r="D68392" t="s">
        <v>228877</v>
      </c>
      <c r="E68392" s="1">
        <v>40909</v>
      </c>
      <c r="F68392">
        <v>600000</v>
      </c>
    </row>
    <row r="68393" spans="1:6" x14ac:dyDescent="0.25">
      <c r="A68393" t="s">
        <v>352027</v>
      </c>
      <c r="B68393" t="s">
        <v>352028</v>
      </c>
      <c r="C68393" t="s">
        <v>228880</v>
      </c>
      <c r="E68393" s="1">
        <v>41184</v>
      </c>
      <c r="F68393">
        <v>100000</v>
      </c>
    </row>
    <row r="68394" spans="1:6" x14ac:dyDescent="0.25">
      <c r="A68394" t="s">
        <v>352029</v>
      </c>
      <c r="B68394" t="s">
        <v>352030</v>
      </c>
      <c r="C68394" t="s">
        <v>228943</v>
      </c>
      <c r="E68394" t="s">
        <v>19297</v>
      </c>
      <c r="F68394">
        <v>383238</v>
      </c>
    </row>
    <row r="68395" spans="1:6" x14ac:dyDescent="0.25">
      <c r="A68395" t="s">
        <v>352031</v>
      </c>
      <c r="B68395" t="s">
        <v>352032</v>
      </c>
      <c r="C68395" t="s">
        <v>228880</v>
      </c>
      <c r="E68395" s="1">
        <v>41580</v>
      </c>
      <c r="F68395">
        <v>3000000</v>
      </c>
    </row>
    <row r="68396" spans="1:6" x14ac:dyDescent="0.25">
      <c r="A68396" t="s">
        <v>352033</v>
      </c>
      <c r="B68396" t="s">
        <v>352034</v>
      </c>
      <c r="C68396" t="s">
        <v>228873</v>
      </c>
      <c r="D68396" t="s">
        <v>228877</v>
      </c>
      <c r="E68396" t="s">
        <v>13644</v>
      </c>
      <c r="F68396">
        <v>10000000</v>
      </c>
    </row>
    <row r="68397" spans="1:6" x14ac:dyDescent="0.25">
      <c r="A68397" t="s">
        <v>352035</v>
      </c>
      <c r="B68397" t="s">
        <v>352036</v>
      </c>
      <c r="C68397" t="s">
        <v>228873</v>
      </c>
      <c r="D68397" t="s">
        <v>228877</v>
      </c>
      <c r="E68397" t="s">
        <v>23664</v>
      </c>
    </row>
    <row r="68398" spans="1:6" x14ac:dyDescent="0.25">
      <c r="A68398" t="s">
        <v>352037</v>
      </c>
      <c r="B68398" t="s">
        <v>352038</v>
      </c>
      <c r="C68398" t="s">
        <v>228873</v>
      </c>
      <c r="E68398" t="s">
        <v>2510</v>
      </c>
    </row>
    <row r="68399" spans="1:6" x14ac:dyDescent="0.25">
      <c r="A68399" t="s">
        <v>352035</v>
      </c>
      <c r="B68399" t="s">
        <v>352039</v>
      </c>
      <c r="C68399" t="s">
        <v>228880</v>
      </c>
      <c r="E68399" s="1">
        <v>41651</v>
      </c>
      <c r="F68399">
        <v>120000</v>
      </c>
    </row>
    <row r="68400" spans="1:6" x14ac:dyDescent="0.25">
      <c r="A68400" t="s">
        <v>352037</v>
      </c>
      <c r="B68400" t="s">
        <v>352040</v>
      </c>
      <c r="C68400" t="s">
        <v>228873</v>
      </c>
      <c r="E68400" t="s">
        <v>12307</v>
      </c>
    </row>
    <row r="68401" spans="1:6" x14ac:dyDescent="0.25">
      <c r="A68401" t="s">
        <v>352035</v>
      </c>
      <c r="B68401" t="s">
        <v>352041</v>
      </c>
      <c r="C68401" t="s">
        <v>228873</v>
      </c>
      <c r="E68401" t="s">
        <v>3075</v>
      </c>
    </row>
    <row r="68402" spans="1:6" x14ac:dyDescent="0.25">
      <c r="A68402" t="s">
        <v>352037</v>
      </c>
      <c r="B68402" t="s">
        <v>352042</v>
      </c>
      <c r="C68402" t="s">
        <v>228873</v>
      </c>
      <c r="E68402" t="s">
        <v>38881</v>
      </c>
    </row>
    <row r="68403" spans="1:6" x14ac:dyDescent="0.25">
      <c r="A68403" t="s">
        <v>352035</v>
      </c>
      <c r="B68403" t="s">
        <v>352043</v>
      </c>
      <c r="C68403" t="s">
        <v>228873</v>
      </c>
      <c r="E68403" t="s">
        <v>3653</v>
      </c>
      <c r="F68403">
        <v>25000</v>
      </c>
    </row>
    <row r="68404" spans="1:6" x14ac:dyDescent="0.25">
      <c r="A68404" t="s">
        <v>352044</v>
      </c>
      <c r="B68404" t="s">
        <v>352045</v>
      </c>
      <c r="C68404" t="s">
        <v>228873</v>
      </c>
      <c r="D68404" t="s">
        <v>228977</v>
      </c>
      <c r="E68404" t="s">
        <v>248075</v>
      </c>
      <c r="F68404">
        <v>10000000</v>
      </c>
    </row>
    <row r="68405" spans="1:6" x14ac:dyDescent="0.25">
      <c r="A68405" t="s">
        <v>352046</v>
      </c>
      <c r="B68405" t="s">
        <v>352047</v>
      </c>
      <c r="C68405" t="s">
        <v>228873</v>
      </c>
      <c r="D68405" t="s">
        <v>228874</v>
      </c>
      <c r="E68405" s="1">
        <v>37412</v>
      </c>
      <c r="F68405">
        <v>10000000</v>
      </c>
    </row>
    <row r="68406" spans="1:6" x14ac:dyDescent="0.25">
      <c r="A68406" t="s">
        <v>352044</v>
      </c>
      <c r="B68406" t="s">
        <v>352048</v>
      </c>
      <c r="C68406" t="s">
        <v>228873</v>
      </c>
      <c r="D68406" t="s">
        <v>229145</v>
      </c>
      <c r="E68406" t="s">
        <v>237463</v>
      </c>
      <c r="F68406">
        <v>16000000</v>
      </c>
    </row>
    <row r="68407" spans="1:6" x14ac:dyDescent="0.25">
      <c r="A68407" t="s">
        <v>352046</v>
      </c>
      <c r="B68407" t="s">
        <v>352049</v>
      </c>
      <c r="C68407" t="s">
        <v>228873</v>
      </c>
      <c r="D68407" t="s">
        <v>228877</v>
      </c>
      <c r="E68407" s="1">
        <v>36835</v>
      </c>
      <c r="F68407">
        <v>5000000</v>
      </c>
    </row>
    <row r="68408" spans="1:6" x14ac:dyDescent="0.25">
      <c r="A68408" t="s">
        <v>352050</v>
      </c>
      <c r="B68408" t="s">
        <v>352051</v>
      </c>
      <c r="C68408" t="s">
        <v>228919</v>
      </c>
      <c r="E68408" t="s">
        <v>26594</v>
      </c>
    </row>
    <row r="68409" spans="1:6" x14ac:dyDescent="0.25">
      <c r="A68409" t="s">
        <v>352052</v>
      </c>
      <c r="B68409" t="s">
        <v>352053</v>
      </c>
      <c r="C68409" t="s">
        <v>228873</v>
      </c>
      <c r="D68409" t="s">
        <v>228977</v>
      </c>
      <c r="E68409" t="s">
        <v>198216</v>
      </c>
      <c r="F68409">
        <v>8000000</v>
      </c>
    </row>
    <row r="68410" spans="1:6" x14ac:dyDescent="0.25">
      <c r="A68410" t="s">
        <v>352054</v>
      </c>
      <c r="B68410" t="s">
        <v>352055</v>
      </c>
      <c r="C68410" t="s">
        <v>228873</v>
      </c>
      <c r="D68410" t="s">
        <v>228874</v>
      </c>
      <c r="E68410" s="1">
        <v>38358</v>
      </c>
      <c r="F68410">
        <v>8000000</v>
      </c>
    </row>
    <row r="68411" spans="1:6" x14ac:dyDescent="0.25">
      <c r="A68411" t="s">
        <v>352052</v>
      </c>
      <c r="B68411" t="s">
        <v>352056</v>
      </c>
      <c r="C68411" t="s">
        <v>228927</v>
      </c>
      <c r="E68411" t="s">
        <v>9229</v>
      </c>
      <c r="F68411">
        <v>5000000</v>
      </c>
    </row>
    <row r="68412" spans="1:6" x14ac:dyDescent="0.25">
      <c r="A68412" t="s">
        <v>352057</v>
      </c>
      <c r="B68412" t="s">
        <v>352058</v>
      </c>
      <c r="C68412" t="s">
        <v>228873</v>
      </c>
      <c r="E68412" t="s">
        <v>61714</v>
      </c>
      <c r="F68412">
        <v>93677</v>
      </c>
    </row>
    <row r="68413" spans="1:6" x14ac:dyDescent="0.25">
      <c r="A68413" t="s">
        <v>352059</v>
      </c>
      <c r="B68413" t="s">
        <v>352060</v>
      </c>
      <c r="C68413" t="s">
        <v>228943</v>
      </c>
      <c r="E68413" t="s">
        <v>229555</v>
      </c>
      <c r="F68413">
        <v>35000</v>
      </c>
    </row>
    <row r="68414" spans="1:6" x14ac:dyDescent="0.25">
      <c r="A68414" t="s">
        <v>352061</v>
      </c>
      <c r="B68414" t="s">
        <v>352062</v>
      </c>
      <c r="C68414" t="s">
        <v>228880</v>
      </c>
      <c r="E68414" s="1">
        <v>40943</v>
      </c>
      <c r="F68414">
        <v>25000</v>
      </c>
    </row>
    <row r="68415" spans="1:6" x14ac:dyDescent="0.25">
      <c r="A68415" t="s">
        <v>352063</v>
      </c>
      <c r="B68415" t="s">
        <v>352064</v>
      </c>
      <c r="C68415" t="s">
        <v>228889</v>
      </c>
      <c r="E68415" s="1">
        <v>42162</v>
      </c>
      <c r="F68415">
        <v>218000</v>
      </c>
    </row>
    <row r="68416" spans="1:6" x14ac:dyDescent="0.25">
      <c r="A68416" t="s">
        <v>352065</v>
      </c>
      <c r="B68416" t="s">
        <v>352066</v>
      </c>
      <c r="C68416" t="s">
        <v>228873</v>
      </c>
      <c r="D68416" t="s">
        <v>228877</v>
      </c>
      <c r="E68416" t="s">
        <v>30335</v>
      </c>
      <c r="F68416">
        <v>12000000</v>
      </c>
    </row>
    <row r="68417" spans="1:6" x14ac:dyDescent="0.25">
      <c r="A68417" t="s">
        <v>352067</v>
      </c>
      <c r="B68417" t="s">
        <v>352068</v>
      </c>
      <c r="C68417" t="s">
        <v>228873</v>
      </c>
      <c r="D68417" t="s">
        <v>228874</v>
      </c>
      <c r="E68417" t="s">
        <v>44667</v>
      </c>
      <c r="F68417">
        <v>40000000</v>
      </c>
    </row>
    <row r="68418" spans="1:6" x14ac:dyDescent="0.25">
      <c r="A68418" t="s">
        <v>352069</v>
      </c>
      <c r="B68418" t="s">
        <v>352070</v>
      </c>
      <c r="C68418" t="s">
        <v>228873</v>
      </c>
      <c r="E68418" t="s">
        <v>6056</v>
      </c>
      <c r="F68418">
        <v>661500</v>
      </c>
    </row>
    <row r="68419" spans="1:6" x14ac:dyDescent="0.25">
      <c r="A68419" t="s">
        <v>352071</v>
      </c>
      <c r="B68419" t="s">
        <v>352072</v>
      </c>
      <c r="C68419" t="s">
        <v>228889</v>
      </c>
      <c r="E68419" s="1">
        <v>41278</v>
      </c>
      <c r="F68419">
        <v>961785</v>
      </c>
    </row>
    <row r="68420" spans="1:6" x14ac:dyDescent="0.25">
      <c r="A68420" t="s">
        <v>352073</v>
      </c>
      <c r="B68420" t="s">
        <v>352074</v>
      </c>
      <c r="C68420" t="s">
        <v>228943</v>
      </c>
      <c r="E68420" t="s">
        <v>31860</v>
      </c>
      <c r="F68420">
        <v>644490</v>
      </c>
    </row>
    <row r="68421" spans="1:6" x14ac:dyDescent="0.25">
      <c r="A68421" t="s">
        <v>352071</v>
      </c>
      <c r="B68421" t="s">
        <v>352075</v>
      </c>
      <c r="C68421" t="s">
        <v>228880</v>
      </c>
      <c r="E68421" s="1">
        <v>40555</v>
      </c>
      <c r="F68421">
        <v>53968</v>
      </c>
    </row>
    <row r="68422" spans="1:6" x14ac:dyDescent="0.25">
      <c r="A68422" t="s">
        <v>352076</v>
      </c>
      <c r="B68422" t="s">
        <v>352077</v>
      </c>
      <c r="C68422" t="s">
        <v>228943</v>
      </c>
      <c r="E68422" t="s">
        <v>248313</v>
      </c>
      <c r="F68422">
        <v>1000000</v>
      </c>
    </row>
    <row r="68423" spans="1:6" x14ac:dyDescent="0.25">
      <c r="A68423" t="s">
        <v>352078</v>
      </c>
      <c r="B68423" t="s">
        <v>352079</v>
      </c>
      <c r="C68423" t="s">
        <v>228943</v>
      </c>
      <c r="E68423" s="1">
        <v>42158</v>
      </c>
      <c r="F68423">
        <v>2000000</v>
      </c>
    </row>
    <row r="68424" spans="1:6" x14ac:dyDescent="0.25">
      <c r="A68424" t="s">
        <v>352080</v>
      </c>
      <c r="B68424" t="s">
        <v>352081</v>
      </c>
      <c r="C68424" t="s">
        <v>228873</v>
      </c>
      <c r="E68424" s="1">
        <v>40915</v>
      </c>
    </row>
    <row r="68425" spans="1:6" x14ac:dyDescent="0.25">
      <c r="A68425" t="s">
        <v>352082</v>
      </c>
      <c r="B68425" t="s">
        <v>352083</v>
      </c>
      <c r="C68425" t="s">
        <v>228873</v>
      </c>
      <c r="E68425" s="1">
        <v>40095</v>
      </c>
      <c r="F68425">
        <v>6258682</v>
      </c>
    </row>
    <row r="68426" spans="1:6" x14ac:dyDescent="0.25">
      <c r="A68426" t="s">
        <v>352084</v>
      </c>
      <c r="B68426" t="s">
        <v>352085</v>
      </c>
      <c r="C68426" t="s">
        <v>228880</v>
      </c>
      <c r="E68426" s="1">
        <v>42250</v>
      </c>
    </row>
    <row r="68427" spans="1:6" x14ac:dyDescent="0.25">
      <c r="A68427" t="s">
        <v>352086</v>
      </c>
      <c r="B68427" t="s">
        <v>352087</v>
      </c>
      <c r="C68427" t="s">
        <v>228873</v>
      </c>
      <c r="E68427" s="1">
        <v>40554</v>
      </c>
      <c r="F68427">
        <v>1390794</v>
      </c>
    </row>
    <row r="68428" spans="1:6" x14ac:dyDescent="0.25">
      <c r="A68428" t="s">
        <v>352088</v>
      </c>
      <c r="B68428" t="s">
        <v>352089</v>
      </c>
      <c r="C68428" t="s">
        <v>228889</v>
      </c>
      <c r="E68428" s="1">
        <v>40909</v>
      </c>
      <c r="F68428">
        <v>2374240</v>
      </c>
    </row>
    <row r="68429" spans="1:6" x14ac:dyDescent="0.25">
      <c r="A68429" t="s">
        <v>352090</v>
      </c>
      <c r="B68429" t="s">
        <v>352091</v>
      </c>
      <c r="C68429" t="s">
        <v>228919</v>
      </c>
      <c r="E68429" t="s">
        <v>8326</v>
      </c>
      <c r="F68429">
        <v>9776044</v>
      </c>
    </row>
    <row r="68430" spans="1:6" x14ac:dyDescent="0.25">
      <c r="A68430" t="s">
        <v>352092</v>
      </c>
      <c r="B68430" t="s">
        <v>352093</v>
      </c>
      <c r="C68430" t="s">
        <v>228873</v>
      </c>
      <c r="D68430" t="s">
        <v>228877</v>
      </c>
      <c r="E68430" s="1">
        <v>39453</v>
      </c>
    </row>
    <row r="68431" spans="1:6" x14ac:dyDescent="0.25">
      <c r="A68431" t="s">
        <v>352094</v>
      </c>
      <c r="B68431" t="s">
        <v>352095</v>
      </c>
      <c r="C68431" t="s">
        <v>228880</v>
      </c>
      <c r="E68431" s="1">
        <v>40914</v>
      </c>
      <c r="F68431">
        <v>100000</v>
      </c>
    </row>
    <row r="68432" spans="1:6" x14ac:dyDescent="0.25">
      <c r="A68432" t="s">
        <v>352096</v>
      </c>
      <c r="B68432" t="s">
        <v>352097</v>
      </c>
      <c r="C68432" t="s">
        <v>228873</v>
      </c>
      <c r="D68432" t="s">
        <v>228977</v>
      </c>
      <c r="E68432" t="s">
        <v>112593</v>
      </c>
      <c r="F68432">
        <v>1000000</v>
      </c>
    </row>
    <row r="68433" spans="1:6" x14ac:dyDescent="0.25">
      <c r="A68433" t="s">
        <v>352098</v>
      </c>
      <c r="B68433" t="s">
        <v>352099</v>
      </c>
      <c r="C68433" t="s">
        <v>228880</v>
      </c>
      <c r="E68433" t="s">
        <v>103603</v>
      </c>
      <c r="F68433">
        <v>2900000</v>
      </c>
    </row>
    <row r="68434" spans="1:6" x14ac:dyDescent="0.25">
      <c r="A68434" t="s">
        <v>352100</v>
      </c>
      <c r="B68434" t="s">
        <v>352101</v>
      </c>
      <c r="C68434" t="s">
        <v>228873</v>
      </c>
      <c r="D68434" t="s">
        <v>228874</v>
      </c>
      <c r="E68434" t="s">
        <v>118967</v>
      </c>
      <c r="F68434">
        <v>10097500</v>
      </c>
    </row>
    <row r="68435" spans="1:6" x14ac:dyDescent="0.25">
      <c r="A68435" t="s">
        <v>352102</v>
      </c>
      <c r="B68435" t="s">
        <v>352103</v>
      </c>
      <c r="C68435" t="s">
        <v>228943</v>
      </c>
      <c r="E68435" t="s">
        <v>139620</v>
      </c>
      <c r="F68435">
        <v>16000</v>
      </c>
    </row>
    <row r="68436" spans="1:6" x14ac:dyDescent="0.25">
      <c r="A68436" t="s">
        <v>352104</v>
      </c>
      <c r="B68436" t="s">
        <v>352105</v>
      </c>
      <c r="C68436" t="s">
        <v>228873</v>
      </c>
      <c r="D68436" t="s">
        <v>228877</v>
      </c>
      <c r="E68436" s="1">
        <v>39816</v>
      </c>
      <c r="F68436">
        <v>1264400</v>
      </c>
    </row>
    <row r="68437" spans="1:6" x14ac:dyDescent="0.25">
      <c r="A68437" t="s">
        <v>352106</v>
      </c>
      <c r="B68437" t="s">
        <v>352107</v>
      </c>
      <c r="C68437" t="s">
        <v>228880</v>
      </c>
      <c r="E68437" s="1">
        <v>40544</v>
      </c>
    </row>
    <row r="68438" spans="1:6" x14ac:dyDescent="0.25">
      <c r="A68438" t="s">
        <v>352108</v>
      </c>
      <c r="B68438" t="s">
        <v>352109</v>
      </c>
      <c r="C68438" t="s">
        <v>228919</v>
      </c>
      <c r="E68438" t="s">
        <v>49843</v>
      </c>
      <c r="F68438">
        <v>89500000</v>
      </c>
    </row>
    <row r="68439" spans="1:6" x14ac:dyDescent="0.25">
      <c r="A68439" t="s">
        <v>352110</v>
      </c>
      <c r="B68439" t="s">
        <v>352111</v>
      </c>
      <c r="C68439" t="s">
        <v>228919</v>
      </c>
      <c r="E68439" s="1">
        <v>40912</v>
      </c>
      <c r="F68439">
        <v>300000000</v>
      </c>
    </row>
    <row r="68440" spans="1:6" x14ac:dyDescent="0.25">
      <c r="A68440" t="s">
        <v>352112</v>
      </c>
      <c r="B68440" t="s">
        <v>352113</v>
      </c>
      <c r="C68440" t="s">
        <v>228873</v>
      </c>
      <c r="E68440" t="s">
        <v>145054</v>
      </c>
      <c r="F68440">
        <v>501000</v>
      </c>
    </row>
    <row r="68441" spans="1:6" x14ac:dyDescent="0.25">
      <c r="A68441" t="s">
        <v>352114</v>
      </c>
      <c r="B68441" t="s">
        <v>352115</v>
      </c>
      <c r="C68441" t="s">
        <v>228880</v>
      </c>
      <c r="E68441" s="1">
        <v>39455</v>
      </c>
      <c r="F68441">
        <v>1557400</v>
      </c>
    </row>
    <row r="68442" spans="1:6" x14ac:dyDescent="0.25">
      <c r="A68442" t="s">
        <v>352116</v>
      </c>
      <c r="B68442" t="s">
        <v>352117</v>
      </c>
      <c r="C68442" t="s">
        <v>228880</v>
      </c>
      <c r="E68442" t="s">
        <v>60557</v>
      </c>
    </row>
    <row r="68443" spans="1:6" x14ac:dyDescent="0.25">
      <c r="A68443" t="s">
        <v>352118</v>
      </c>
      <c r="B68443" t="s">
        <v>352119</v>
      </c>
      <c r="C68443" t="s">
        <v>228873</v>
      </c>
      <c r="E68443" t="s">
        <v>91326</v>
      </c>
      <c r="F68443">
        <v>2612517</v>
      </c>
    </row>
    <row r="68444" spans="1:6" x14ac:dyDescent="0.25">
      <c r="A68444" t="s">
        <v>352120</v>
      </c>
      <c r="B68444" t="s">
        <v>352121</v>
      </c>
      <c r="C68444" t="s">
        <v>228880</v>
      </c>
      <c r="E68444" s="1">
        <v>40555</v>
      </c>
    </row>
    <row r="68445" spans="1:6" x14ac:dyDescent="0.25">
      <c r="A68445" t="s">
        <v>352118</v>
      </c>
      <c r="B68445" t="s">
        <v>352122</v>
      </c>
      <c r="C68445" t="s">
        <v>228880</v>
      </c>
      <c r="E68445" s="1">
        <v>40549</v>
      </c>
      <c r="F68445">
        <v>2596744</v>
      </c>
    </row>
    <row r="68446" spans="1:6" x14ac:dyDescent="0.25">
      <c r="A68446" t="s">
        <v>352120</v>
      </c>
      <c r="B68446" t="s">
        <v>352123</v>
      </c>
      <c r="C68446" t="s">
        <v>228873</v>
      </c>
      <c r="D68446" t="s">
        <v>228877</v>
      </c>
      <c r="E68446" s="1">
        <v>41731</v>
      </c>
      <c r="F68446">
        <v>7000000</v>
      </c>
    </row>
    <row r="68447" spans="1:6" x14ac:dyDescent="0.25">
      <c r="A68447" t="s">
        <v>352118</v>
      </c>
      <c r="B68447" t="s">
        <v>352124</v>
      </c>
      <c r="C68447" t="s">
        <v>228873</v>
      </c>
      <c r="E68447" t="s">
        <v>76058</v>
      </c>
    </row>
    <row r="68448" spans="1:6" x14ac:dyDescent="0.25">
      <c r="A68448" t="s">
        <v>352120</v>
      </c>
      <c r="B68448" t="s">
        <v>352125</v>
      </c>
      <c r="C68448" t="s">
        <v>229045</v>
      </c>
      <c r="E68448" t="s">
        <v>36089</v>
      </c>
    </row>
    <row r="68449" spans="1:6" x14ac:dyDescent="0.25">
      <c r="A68449" t="s">
        <v>352118</v>
      </c>
      <c r="B68449" t="s">
        <v>352126</v>
      </c>
      <c r="C68449" t="s">
        <v>228873</v>
      </c>
      <c r="D68449" t="s">
        <v>228874</v>
      </c>
      <c r="E68449" s="1">
        <v>42008</v>
      </c>
      <c r="F68449">
        <v>16149899</v>
      </c>
    </row>
    <row r="68450" spans="1:6" x14ac:dyDescent="0.25">
      <c r="A68450" t="s">
        <v>352127</v>
      </c>
      <c r="B68450" t="s">
        <v>352128</v>
      </c>
      <c r="C68450" t="s">
        <v>228873</v>
      </c>
      <c r="E68450" t="s">
        <v>137614</v>
      </c>
      <c r="F68450">
        <v>908000</v>
      </c>
    </row>
    <row r="68451" spans="1:6" x14ac:dyDescent="0.25">
      <c r="A68451" t="s">
        <v>352129</v>
      </c>
      <c r="B68451" t="s">
        <v>352130</v>
      </c>
      <c r="C68451" t="s">
        <v>228873</v>
      </c>
      <c r="E68451" t="s">
        <v>238291</v>
      </c>
      <c r="F68451">
        <v>309000</v>
      </c>
    </row>
    <row r="68452" spans="1:6" x14ac:dyDescent="0.25">
      <c r="A68452" t="s">
        <v>352127</v>
      </c>
      <c r="B68452" t="s">
        <v>352131</v>
      </c>
      <c r="C68452" t="s">
        <v>228873</v>
      </c>
      <c r="E68452" s="1">
        <v>40457</v>
      </c>
      <c r="F68452">
        <v>409000</v>
      </c>
    </row>
    <row r="68453" spans="1:6" x14ac:dyDescent="0.25">
      <c r="A68453" t="s">
        <v>352132</v>
      </c>
      <c r="B68453" t="s">
        <v>352133</v>
      </c>
      <c r="C68453" t="s">
        <v>228880</v>
      </c>
      <c r="E68453" s="1">
        <v>41771</v>
      </c>
      <c r="F68453">
        <v>897317</v>
      </c>
    </row>
    <row r="68454" spans="1:6" x14ac:dyDescent="0.25">
      <c r="A68454" t="s">
        <v>352134</v>
      </c>
      <c r="B68454" t="s">
        <v>352135</v>
      </c>
      <c r="C68454" t="s">
        <v>228880</v>
      </c>
      <c r="E68454" t="s">
        <v>18095</v>
      </c>
      <c r="F68454">
        <v>400000</v>
      </c>
    </row>
    <row r="68455" spans="1:6" x14ac:dyDescent="0.25">
      <c r="A68455" t="s">
        <v>352136</v>
      </c>
      <c r="B68455" t="s">
        <v>352137</v>
      </c>
      <c r="C68455" t="s">
        <v>228880</v>
      </c>
      <c r="E68455" s="1">
        <v>41640</v>
      </c>
    </row>
    <row r="68456" spans="1:6" x14ac:dyDescent="0.25">
      <c r="A68456" t="s">
        <v>352138</v>
      </c>
      <c r="B68456" t="s">
        <v>352139</v>
      </c>
      <c r="C68456" t="s">
        <v>228873</v>
      </c>
      <c r="E68456" s="1">
        <v>36414</v>
      </c>
      <c r="F68456">
        <v>50700000</v>
      </c>
    </row>
    <row r="68457" spans="1:6" x14ac:dyDescent="0.25">
      <c r="A68457" t="s">
        <v>352140</v>
      </c>
      <c r="B68457" t="s">
        <v>352141</v>
      </c>
      <c r="C68457" t="s">
        <v>228873</v>
      </c>
      <c r="E68457" t="s">
        <v>136853</v>
      </c>
      <c r="F68457">
        <v>3624900</v>
      </c>
    </row>
    <row r="68458" spans="1:6" x14ac:dyDescent="0.25">
      <c r="A68458" t="s">
        <v>352142</v>
      </c>
      <c r="B68458" t="s">
        <v>352143</v>
      </c>
      <c r="C68458" t="s">
        <v>228943</v>
      </c>
      <c r="E68458" s="1">
        <v>39092</v>
      </c>
      <c r="F68458">
        <v>426960</v>
      </c>
    </row>
    <row r="68459" spans="1:6" x14ac:dyDescent="0.25">
      <c r="A68459" t="s">
        <v>352144</v>
      </c>
      <c r="B68459" t="s">
        <v>352145</v>
      </c>
      <c r="C68459" t="s">
        <v>231514</v>
      </c>
      <c r="E68459" t="s">
        <v>12307</v>
      </c>
    </row>
    <row r="68460" spans="1:6" x14ac:dyDescent="0.25">
      <c r="A68460" t="s">
        <v>352146</v>
      </c>
      <c r="B68460" t="s">
        <v>352147</v>
      </c>
      <c r="C68460" t="s">
        <v>228943</v>
      </c>
      <c r="E68460" s="1">
        <v>40550</v>
      </c>
      <c r="F68460">
        <v>500000</v>
      </c>
    </row>
    <row r="68461" spans="1:6" x14ac:dyDescent="0.25">
      <c r="A68461" t="s">
        <v>352148</v>
      </c>
      <c r="B68461" t="s">
        <v>352149</v>
      </c>
      <c r="C68461" t="s">
        <v>228880</v>
      </c>
      <c r="E68461" s="1">
        <v>42279</v>
      </c>
      <c r="F68461">
        <v>5000</v>
      </c>
    </row>
    <row r="68462" spans="1:6" x14ac:dyDescent="0.25">
      <c r="A68462" t="s">
        <v>352150</v>
      </c>
      <c r="B68462" t="s">
        <v>352151</v>
      </c>
      <c r="C68462" t="s">
        <v>228880</v>
      </c>
      <c r="E68462" t="s">
        <v>1853</v>
      </c>
      <c r="F68462">
        <v>5000</v>
      </c>
    </row>
    <row r="68463" spans="1:6" x14ac:dyDescent="0.25">
      <c r="A68463" t="s">
        <v>352148</v>
      </c>
      <c r="B68463" t="s">
        <v>352152</v>
      </c>
      <c r="C68463" t="s">
        <v>228880</v>
      </c>
      <c r="E68463" t="s">
        <v>1019</v>
      </c>
      <c r="F68463">
        <v>20000</v>
      </c>
    </row>
    <row r="68464" spans="1:6" x14ac:dyDescent="0.25">
      <c r="A68464" t="s">
        <v>352153</v>
      </c>
      <c r="B68464" t="s">
        <v>352154</v>
      </c>
      <c r="C68464" t="s">
        <v>228880</v>
      </c>
      <c r="E68464" s="1">
        <v>41277</v>
      </c>
      <c r="F68464">
        <v>1000000</v>
      </c>
    </row>
    <row r="68465" spans="1:6" x14ac:dyDescent="0.25">
      <c r="A68465" t="s">
        <v>352155</v>
      </c>
      <c r="B68465" t="s">
        <v>352156</v>
      </c>
      <c r="C68465" t="s">
        <v>228873</v>
      </c>
      <c r="E68465" s="1">
        <v>41465</v>
      </c>
      <c r="F68465">
        <v>600000</v>
      </c>
    </row>
    <row r="68466" spans="1:6" x14ac:dyDescent="0.25">
      <c r="A68466" t="s">
        <v>352157</v>
      </c>
      <c r="B68466" t="s">
        <v>352158</v>
      </c>
      <c r="C68466" t="s">
        <v>228873</v>
      </c>
      <c r="D68466" t="s">
        <v>228877</v>
      </c>
      <c r="E68466" s="1">
        <v>39853</v>
      </c>
      <c r="F68466">
        <v>8100000</v>
      </c>
    </row>
    <row r="68467" spans="1:6" x14ac:dyDescent="0.25">
      <c r="A68467" t="s">
        <v>352159</v>
      </c>
      <c r="B68467" t="s">
        <v>352160</v>
      </c>
      <c r="C68467" t="s">
        <v>228873</v>
      </c>
      <c r="E68467" t="s">
        <v>3886</v>
      </c>
    </row>
    <row r="68468" spans="1:6" x14ac:dyDescent="0.25">
      <c r="A68468" t="s">
        <v>352157</v>
      </c>
      <c r="B68468" t="s">
        <v>352161</v>
      </c>
      <c r="C68468" t="s">
        <v>228919</v>
      </c>
      <c r="E68468" s="1">
        <v>40918</v>
      </c>
      <c r="F68468">
        <v>12000000</v>
      </c>
    </row>
    <row r="68469" spans="1:6" x14ac:dyDescent="0.25">
      <c r="A68469" t="s">
        <v>352159</v>
      </c>
      <c r="B68469" t="s">
        <v>352162</v>
      </c>
      <c r="C68469" t="s">
        <v>228873</v>
      </c>
      <c r="D68469" t="s">
        <v>228874</v>
      </c>
      <c r="E68469" t="s">
        <v>23664</v>
      </c>
      <c r="F68469">
        <v>9000000</v>
      </c>
    </row>
    <row r="68470" spans="1:6" x14ac:dyDescent="0.25">
      <c r="A68470" t="s">
        <v>352163</v>
      </c>
      <c r="B68470" t="s">
        <v>352164</v>
      </c>
      <c r="C68470" t="s">
        <v>228873</v>
      </c>
      <c r="D68470" t="s">
        <v>228874</v>
      </c>
      <c r="E68470" t="s">
        <v>5664</v>
      </c>
      <c r="F68470">
        <v>18000000</v>
      </c>
    </row>
    <row r="68471" spans="1:6" x14ac:dyDescent="0.25">
      <c r="A68471" t="s">
        <v>352165</v>
      </c>
      <c r="B68471" t="s">
        <v>352166</v>
      </c>
      <c r="C68471" t="s">
        <v>228873</v>
      </c>
      <c r="E68471" s="1">
        <v>40215</v>
      </c>
      <c r="F68471">
        <v>2932000</v>
      </c>
    </row>
    <row r="68472" spans="1:6" x14ac:dyDescent="0.25">
      <c r="A68472" t="s">
        <v>352167</v>
      </c>
      <c r="B68472" t="s">
        <v>352168</v>
      </c>
      <c r="C68472" t="s">
        <v>228873</v>
      </c>
      <c r="D68472" t="s">
        <v>228874</v>
      </c>
      <c r="E68472" s="1">
        <v>37378</v>
      </c>
      <c r="F68472">
        <v>13000000</v>
      </c>
    </row>
    <row r="68473" spans="1:6" x14ac:dyDescent="0.25">
      <c r="A68473" t="s">
        <v>352169</v>
      </c>
      <c r="B68473" t="s">
        <v>352170</v>
      </c>
      <c r="C68473" t="s">
        <v>228880</v>
      </c>
      <c r="E68473" t="s">
        <v>43079</v>
      </c>
      <c r="F68473">
        <v>1000000</v>
      </c>
    </row>
    <row r="68474" spans="1:6" x14ac:dyDescent="0.25">
      <c r="A68474" t="s">
        <v>352171</v>
      </c>
      <c r="B68474" t="s">
        <v>352172</v>
      </c>
      <c r="C68474" t="s">
        <v>228880</v>
      </c>
      <c r="E68474" t="s">
        <v>46264</v>
      </c>
      <c r="F68474">
        <v>0</v>
      </c>
    </row>
    <row r="68475" spans="1:6" x14ac:dyDescent="0.25">
      <c r="A68475" t="s">
        <v>352173</v>
      </c>
      <c r="B68475" t="s">
        <v>352174</v>
      </c>
      <c r="C68475" t="s">
        <v>228889</v>
      </c>
      <c r="E68475" t="s">
        <v>229064</v>
      </c>
    </row>
    <row r="68476" spans="1:6" x14ac:dyDescent="0.25">
      <c r="A68476" t="s">
        <v>352175</v>
      </c>
      <c r="B68476" t="s">
        <v>352176</v>
      </c>
      <c r="C68476" t="s">
        <v>228873</v>
      </c>
      <c r="E68476" t="s">
        <v>9525</v>
      </c>
      <c r="F68476">
        <v>94565100</v>
      </c>
    </row>
    <row r="68477" spans="1:6" x14ac:dyDescent="0.25">
      <c r="A68477" t="s">
        <v>352177</v>
      </c>
      <c r="B68477" t="s">
        <v>352178</v>
      </c>
      <c r="C68477" t="s">
        <v>228880</v>
      </c>
      <c r="E68477" t="s">
        <v>155728</v>
      </c>
    </row>
    <row r="68478" spans="1:6" x14ac:dyDescent="0.25">
      <c r="A68478" t="s">
        <v>352179</v>
      </c>
      <c r="B68478" t="s">
        <v>352180</v>
      </c>
      <c r="C68478" t="s">
        <v>229779</v>
      </c>
      <c r="E68478" t="s">
        <v>179375</v>
      </c>
      <c r="F68478">
        <v>25000</v>
      </c>
    </row>
    <row r="68479" spans="1:6" x14ac:dyDescent="0.25">
      <c r="A68479" t="s">
        <v>352181</v>
      </c>
      <c r="B68479" t="s">
        <v>352182</v>
      </c>
      <c r="C68479" t="s">
        <v>228880</v>
      </c>
      <c r="E68479" s="1">
        <v>41458</v>
      </c>
      <c r="F68479">
        <v>923148</v>
      </c>
    </row>
    <row r="68480" spans="1:6" x14ac:dyDescent="0.25">
      <c r="A68480" t="s">
        <v>352183</v>
      </c>
      <c r="B68480" t="s">
        <v>352184</v>
      </c>
      <c r="C68480" t="s">
        <v>228880</v>
      </c>
      <c r="E68480" t="s">
        <v>25253</v>
      </c>
      <c r="F68480">
        <v>2000000</v>
      </c>
    </row>
    <row r="68481" spans="1:6" x14ac:dyDescent="0.25">
      <c r="A68481" t="s">
        <v>352185</v>
      </c>
      <c r="B68481" t="s">
        <v>352186</v>
      </c>
      <c r="C68481" t="s">
        <v>228880</v>
      </c>
      <c r="E68481" t="s">
        <v>204650</v>
      </c>
      <c r="F68481">
        <v>1500000</v>
      </c>
    </row>
    <row r="68482" spans="1:6" x14ac:dyDescent="0.25">
      <c r="A68482" t="s">
        <v>352187</v>
      </c>
      <c r="B68482" t="s">
        <v>352188</v>
      </c>
      <c r="C68482" t="s">
        <v>228873</v>
      </c>
      <c r="E68482" t="s">
        <v>41122</v>
      </c>
      <c r="F68482">
        <v>11298</v>
      </c>
    </row>
    <row r="68483" spans="1:6" x14ac:dyDescent="0.25">
      <c r="A68483" t="s">
        <v>352189</v>
      </c>
      <c r="B68483" t="s">
        <v>352190</v>
      </c>
      <c r="C68483" t="s">
        <v>228880</v>
      </c>
      <c r="E68483" t="s">
        <v>70925</v>
      </c>
      <c r="F68483">
        <v>50000</v>
      </c>
    </row>
    <row r="68484" spans="1:6" x14ac:dyDescent="0.25">
      <c r="A68484" t="s">
        <v>352191</v>
      </c>
      <c r="B68484" t="s">
        <v>352192</v>
      </c>
      <c r="C68484" t="s">
        <v>228873</v>
      </c>
      <c r="D68484" t="s">
        <v>228877</v>
      </c>
      <c r="E68484" s="1">
        <v>40920</v>
      </c>
      <c r="F68484">
        <v>1300000</v>
      </c>
    </row>
    <row r="68485" spans="1:6" x14ac:dyDescent="0.25">
      <c r="A68485" t="s">
        <v>352193</v>
      </c>
      <c r="B68485" t="s">
        <v>352194</v>
      </c>
      <c r="C68485" t="s">
        <v>228873</v>
      </c>
      <c r="E68485" s="1">
        <v>39971</v>
      </c>
      <c r="F68485">
        <v>16000000</v>
      </c>
    </row>
    <row r="68486" spans="1:6" x14ac:dyDescent="0.25">
      <c r="A68486" t="s">
        <v>352195</v>
      </c>
      <c r="B68486" t="s">
        <v>352196</v>
      </c>
      <c r="C68486" t="s">
        <v>228889</v>
      </c>
      <c r="E68486" s="1">
        <v>39123</v>
      </c>
    </row>
    <row r="68487" spans="1:6" x14ac:dyDescent="0.25">
      <c r="A68487" t="s">
        <v>352193</v>
      </c>
      <c r="B68487" t="s">
        <v>352197</v>
      </c>
      <c r="C68487" t="s">
        <v>228873</v>
      </c>
      <c r="D68487" t="s">
        <v>228977</v>
      </c>
      <c r="E68487" s="1">
        <v>40299</v>
      </c>
      <c r="F68487">
        <v>38000000</v>
      </c>
    </row>
    <row r="68488" spans="1:6" x14ac:dyDescent="0.25">
      <c r="A68488" t="s">
        <v>352198</v>
      </c>
      <c r="B68488" t="s">
        <v>352199</v>
      </c>
      <c r="C68488" t="s">
        <v>228916</v>
      </c>
      <c r="E68488" t="s">
        <v>75644</v>
      </c>
      <c r="F68488">
        <v>1000000</v>
      </c>
    </row>
    <row r="68489" spans="1:6" x14ac:dyDescent="0.25">
      <c r="A68489" t="s">
        <v>352200</v>
      </c>
      <c r="B68489" t="s">
        <v>352201</v>
      </c>
      <c r="C68489" t="s">
        <v>228873</v>
      </c>
      <c r="E68489" s="1">
        <v>38601</v>
      </c>
    </row>
    <row r="68490" spans="1:6" x14ac:dyDescent="0.25">
      <c r="A68490" t="s">
        <v>352202</v>
      </c>
      <c r="B68490" t="s">
        <v>352203</v>
      </c>
      <c r="C68490" t="s">
        <v>228880</v>
      </c>
      <c r="E68490" s="1">
        <v>42010</v>
      </c>
      <c r="F68490">
        <v>153392</v>
      </c>
    </row>
    <row r="68491" spans="1:6" x14ac:dyDescent="0.25">
      <c r="A68491" t="s">
        <v>352204</v>
      </c>
      <c r="B68491" t="s">
        <v>352205</v>
      </c>
      <c r="C68491" t="s">
        <v>228880</v>
      </c>
      <c r="E68491" t="s">
        <v>65440</v>
      </c>
      <c r="F68491">
        <v>2000000</v>
      </c>
    </row>
    <row r="68492" spans="1:6" x14ac:dyDescent="0.25">
      <c r="A68492" t="s">
        <v>352206</v>
      </c>
      <c r="B68492" t="s">
        <v>352207</v>
      </c>
      <c r="C68492" t="s">
        <v>228880</v>
      </c>
      <c r="E68492" t="s">
        <v>12057</v>
      </c>
    </row>
    <row r="68493" spans="1:6" x14ac:dyDescent="0.25">
      <c r="A68493" t="s">
        <v>352204</v>
      </c>
      <c r="B68493" t="s">
        <v>352208</v>
      </c>
      <c r="C68493" t="s">
        <v>228889</v>
      </c>
      <c r="E68493" s="1">
        <v>40919</v>
      </c>
    </row>
    <row r="68494" spans="1:6" x14ac:dyDescent="0.25">
      <c r="A68494" t="s">
        <v>352206</v>
      </c>
      <c r="B68494" t="s">
        <v>352209</v>
      </c>
      <c r="C68494" t="s">
        <v>228873</v>
      </c>
      <c r="D68494" t="s">
        <v>228877</v>
      </c>
      <c r="E68494" t="s">
        <v>14789</v>
      </c>
      <c r="F68494">
        <v>6000000</v>
      </c>
    </row>
    <row r="68495" spans="1:6" x14ac:dyDescent="0.25">
      <c r="A68495" t="s">
        <v>352210</v>
      </c>
      <c r="B68495" t="s">
        <v>352211</v>
      </c>
      <c r="C68495" t="s">
        <v>228909</v>
      </c>
      <c r="E68495" s="1">
        <v>41981</v>
      </c>
      <c r="F68495">
        <v>250000</v>
      </c>
    </row>
    <row r="68496" spans="1:6" x14ac:dyDescent="0.25">
      <c r="A68496" t="s">
        <v>352212</v>
      </c>
      <c r="B68496" t="s">
        <v>352213</v>
      </c>
      <c r="C68496" t="s">
        <v>228927</v>
      </c>
      <c r="E68496" s="1">
        <v>40522</v>
      </c>
      <c r="F68496">
        <v>500000</v>
      </c>
    </row>
    <row r="68497" spans="1:6" x14ac:dyDescent="0.25">
      <c r="A68497" t="s">
        <v>352214</v>
      </c>
      <c r="B68497" t="s">
        <v>352215</v>
      </c>
      <c r="C68497" t="s">
        <v>228873</v>
      </c>
      <c r="E68497" s="1">
        <v>40454</v>
      </c>
      <c r="F68497">
        <v>232500</v>
      </c>
    </row>
    <row r="68498" spans="1:6" x14ac:dyDescent="0.25">
      <c r="A68498" t="s">
        <v>352212</v>
      </c>
      <c r="B68498" t="s">
        <v>352216</v>
      </c>
      <c r="C68498" t="s">
        <v>228873</v>
      </c>
      <c r="E68498" t="s">
        <v>45438</v>
      </c>
      <c r="F68498">
        <v>500000</v>
      </c>
    </row>
    <row r="68499" spans="1:6" x14ac:dyDescent="0.25">
      <c r="A68499" t="s">
        <v>352214</v>
      </c>
      <c r="B68499" t="s">
        <v>352217</v>
      </c>
      <c r="C68499" t="s">
        <v>228873</v>
      </c>
      <c r="E68499" s="1">
        <v>40613</v>
      </c>
      <c r="F68499">
        <v>100000</v>
      </c>
    </row>
    <row r="68500" spans="1:6" x14ac:dyDescent="0.25">
      <c r="A68500" t="s">
        <v>352218</v>
      </c>
      <c r="B68500" t="s">
        <v>352219</v>
      </c>
      <c r="C68500" t="s">
        <v>228880</v>
      </c>
      <c r="E68500" s="1">
        <v>41275</v>
      </c>
    </row>
    <row r="68501" spans="1:6" x14ac:dyDescent="0.25">
      <c r="A68501" t="s">
        <v>352220</v>
      </c>
      <c r="B68501" t="s">
        <v>352221</v>
      </c>
      <c r="C68501" t="s">
        <v>228873</v>
      </c>
      <c r="E68501" t="s">
        <v>31502</v>
      </c>
    </row>
    <row r="68502" spans="1:6" x14ac:dyDescent="0.25">
      <c r="A68502" t="s">
        <v>352222</v>
      </c>
      <c r="B68502" t="s">
        <v>352223</v>
      </c>
      <c r="C68502" t="s">
        <v>228889</v>
      </c>
      <c r="E68502" s="1">
        <v>41702</v>
      </c>
      <c r="F68502">
        <v>200000</v>
      </c>
    </row>
    <row r="68503" spans="1:6" x14ac:dyDescent="0.25">
      <c r="A68503" t="s">
        <v>352224</v>
      </c>
      <c r="B68503" t="s">
        <v>352225</v>
      </c>
      <c r="C68503" t="s">
        <v>228916</v>
      </c>
      <c r="E68503" t="s">
        <v>56875</v>
      </c>
      <c r="F68503">
        <v>1500000</v>
      </c>
    </row>
    <row r="68504" spans="1:6" x14ac:dyDescent="0.25">
      <c r="A68504" t="s">
        <v>352226</v>
      </c>
      <c r="B68504" t="s">
        <v>352227</v>
      </c>
      <c r="C68504" t="s">
        <v>228927</v>
      </c>
      <c r="E68504" t="s">
        <v>61075</v>
      </c>
      <c r="F68504">
        <v>600000</v>
      </c>
    </row>
    <row r="68505" spans="1:6" x14ac:dyDescent="0.25">
      <c r="A68505" t="s">
        <v>352224</v>
      </c>
      <c r="B68505" t="s">
        <v>352228</v>
      </c>
      <c r="C68505" t="s">
        <v>228873</v>
      </c>
      <c r="E68505" t="s">
        <v>55545</v>
      </c>
      <c r="F68505">
        <v>4506708</v>
      </c>
    </row>
    <row r="68506" spans="1:6" x14ac:dyDescent="0.25">
      <c r="A68506" t="s">
        <v>352226</v>
      </c>
      <c r="B68506" t="s">
        <v>352229</v>
      </c>
      <c r="C68506" t="s">
        <v>228873</v>
      </c>
      <c r="D68506" t="s">
        <v>228874</v>
      </c>
      <c r="E68506" t="s">
        <v>14878</v>
      </c>
      <c r="F68506">
        <v>17500000</v>
      </c>
    </row>
    <row r="68507" spans="1:6" x14ac:dyDescent="0.25">
      <c r="A68507" t="s">
        <v>352224</v>
      </c>
      <c r="B68507" t="s">
        <v>352230</v>
      </c>
      <c r="C68507" t="s">
        <v>228927</v>
      </c>
      <c r="E68507" t="s">
        <v>6714</v>
      </c>
      <c r="F68507">
        <v>1050000</v>
      </c>
    </row>
    <row r="68508" spans="1:6" x14ac:dyDescent="0.25">
      <c r="A68508" t="s">
        <v>352231</v>
      </c>
      <c r="B68508" t="s">
        <v>352232</v>
      </c>
      <c r="C68508" t="s">
        <v>228927</v>
      </c>
      <c r="E68508" t="s">
        <v>32821</v>
      </c>
      <c r="F68508">
        <v>24616</v>
      </c>
    </row>
    <row r="68509" spans="1:6" x14ac:dyDescent="0.25">
      <c r="A68509" t="s">
        <v>352233</v>
      </c>
      <c r="B68509" t="s">
        <v>352234</v>
      </c>
      <c r="C68509" t="s">
        <v>228873</v>
      </c>
      <c r="D68509" t="s">
        <v>228877</v>
      </c>
      <c r="E68509" s="1">
        <v>41620</v>
      </c>
      <c r="F68509">
        <v>10000000</v>
      </c>
    </row>
    <row r="68510" spans="1:6" x14ac:dyDescent="0.25">
      <c r="A68510" t="s">
        <v>352235</v>
      </c>
      <c r="B68510" t="s">
        <v>352236</v>
      </c>
      <c r="C68510" t="s">
        <v>228873</v>
      </c>
      <c r="D68510" t="s">
        <v>228877</v>
      </c>
      <c r="E68510" t="s">
        <v>229555</v>
      </c>
      <c r="F68510">
        <v>11400000</v>
      </c>
    </row>
    <row r="68511" spans="1:6" x14ac:dyDescent="0.25">
      <c r="A68511" t="s">
        <v>352233</v>
      </c>
      <c r="B68511" t="s">
        <v>352237</v>
      </c>
      <c r="C68511" t="s">
        <v>228927</v>
      </c>
      <c r="E68511" s="1">
        <v>41008</v>
      </c>
      <c r="F68511">
        <v>3500000</v>
      </c>
    </row>
    <row r="68512" spans="1:6" x14ac:dyDescent="0.25">
      <c r="A68512" t="s">
        <v>352235</v>
      </c>
      <c r="B68512" t="s">
        <v>352238</v>
      </c>
      <c r="C68512" t="s">
        <v>228880</v>
      </c>
      <c r="E68512" s="1">
        <v>40552</v>
      </c>
      <c r="F68512">
        <v>50000</v>
      </c>
    </row>
    <row r="68513" spans="1:6" x14ac:dyDescent="0.25">
      <c r="A68513" t="s">
        <v>352239</v>
      </c>
      <c r="B68513" t="s">
        <v>352240</v>
      </c>
      <c r="C68513" t="s">
        <v>228873</v>
      </c>
      <c r="E68513" t="s">
        <v>115964</v>
      </c>
      <c r="F68513">
        <v>18150000</v>
      </c>
    </row>
    <row r="68514" spans="1:6" x14ac:dyDescent="0.25">
      <c r="A68514" t="s">
        <v>352241</v>
      </c>
      <c r="B68514" t="s">
        <v>352242</v>
      </c>
      <c r="C68514" t="s">
        <v>228873</v>
      </c>
      <c r="E68514" t="s">
        <v>9085</v>
      </c>
      <c r="F68514">
        <v>23656500</v>
      </c>
    </row>
    <row r="68515" spans="1:6" x14ac:dyDescent="0.25">
      <c r="A68515" t="s">
        <v>352243</v>
      </c>
      <c r="B68515" t="s">
        <v>352244</v>
      </c>
      <c r="C68515" t="s">
        <v>228873</v>
      </c>
      <c r="E68515" s="1">
        <v>38971</v>
      </c>
      <c r="F68515">
        <v>23000000</v>
      </c>
    </row>
    <row r="68516" spans="1:6" x14ac:dyDescent="0.25">
      <c r="A68516" t="s">
        <v>352245</v>
      </c>
      <c r="B68516" t="s">
        <v>352246</v>
      </c>
      <c r="C68516" t="s">
        <v>228919</v>
      </c>
      <c r="E68516" s="1">
        <v>40120</v>
      </c>
      <c r="F68516">
        <v>72330000</v>
      </c>
    </row>
    <row r="68517" spans="1:6" x14ac:dyDescent="0.25">
      <c r="A68517" t="s">
        <v>352243</v>
      </c>
      <c r="B68517" t="s">
        <v>352247</v>
      </c>
      <c r="C68517" t="s">
        <v>228927</v>
      </c>
      <c r="E68517" s="1">
        <v>40120</v>
      </c>
      <c r="F68517">
        <v>94000000</v>
      </c>
    </row>
    <row r="68518" spans="1:6" x14ac:dyDescent="0.25">
      <c r="A68518" t="s">
        <v>352245</v>
      </c>
      <c r="B68518" t="s">
        <v>352248</v>
      </c>
      <c r="C68518" t="s">
        <v>228873</v>
      </c>
      <c r="E68518" t="s">
        <v>352249</v>
      </c>
      <c r="F68518">
        <v>8450000</v>
      </c>
    </row>
    <row r="68519" spans="1:6" x14ac:dyDescent="0.25">
      <c r="A68519" t="s">
        <v>352243</v>
      </c>
      <c r="B68519" t="s">
        <v>352250</v>
      </c>
      <c r="C68519" t="s">
        <v>228919</v>
      </c>
      <c r="E68519" s="1">
        <v>38909</v>
      </c>
      <c r="F68519">
        <v>105790000</v>
      </c>
    </row>
    <row r="68520" spans="1:6" x14ac:dyDescent="0.25">
      <c r="A68520" t="s">
        <v>352251</v>
      </c>
      <c r="B68520" t="s">
        <v>352252</v>
      </c>
      <c r="C68520" t="s">
        <v>228873</v>
      </c>
      <c r="D68520" t="s">
        <v>228874</v>
      </c>
      <c r="E68520" t="s">
        <v>25429</v>
      </c>
      <c r="F68520">
        <v>10000000</v>
      </c>
    </row>
    <row r="68521" spans="1:6" x14ac:dyDescent="0.25">
      <c r="A68521" t="s">
        <v>352253</v>
      </c>
      <c r="B68521" t="s">
        <v>352254</v>
      </c>
      <c r="C68521" t="s">
        <v>228873</v>
      </c>
      <c r="E68521" t="s">
        <v>118555</v>
      </c>
      <c r="F68521">
        <v>8990800</v>
      </c>
    </row>
    <row r="68522" spans="1:6" x14ac:dyDescent="0.25">
      <c r="A68522" t="s">
        <v>352255</v>
      </c>
      <c r="B68522" t="s">
        <v>352256</v>
      </c>
      <c r="C68522" t="s">
        <v>228909</v>
      </c>
      <c r="E68522" t="s">
        <v>187414</v>
      </c>
    </row>
    <row r="68523" spans="1:6" x14ac:dyDescent="0.25">
      <c r="A68523" t="s">
        <v>352257</v>
      </c>
      <c r="B68523" t="s">
        <v>352258</v>
      </c>
      <c r="C68523" t="s">
        <v>228889</v>
      </c>
      <c r="E68523" s="1">
        <v>42285</v>
      </c>
    </row>
    <row r="68524" spans="1:6" x14ac:dyDescent="0.25">
      <c r="A68524" t="s">
        <v>352259</v>
      </c>
      <c r="B68524" t="s">
        <v>352260</v>
      </c>
      <c r="C68524" t="s">
        <v>228916</v>
      </c>
      <c r="E68524" s="1">
        <v>41914</v>
      </c>
      <c r="F68524">
        <v>4500000</v>
      </c>
    </row>
    <row r="68525" spans="1:6" x14ac:dyDescent="0.25">
      <c r="A68525" t="s">
        <v>352261</v>
      </c>
      <c r="B68525" t="s">
        <v>352262</v>
      </c>
      <c r="C68525" t="s">
        <v>228873</v>
      </c>
      <c r="E68525" t="s">
        <v>232933</v>
      </c>
      <c r="F68525">
        <v>15500000</v>
      </c>
    </row>
    <row r="68526" spans="1:6" x14ac:dyDescent="0.25">
      <c r="A68526" t="s">
        <v>352263</v>
      </c>
      <c r="B68526" t="s">
        <v>352264</v>
      </c>
      <c r="C68526" t="s">
        <v>228873</v>
      </c>
      <c r="E68526" s="1">
        <v>40399</v>
      </c>
      <c r="F68526">
        <v>33000000</v>
      </c>
    </row>
    <row r="68527" spans="1:6" x14ac:dyDescent="0.25">
      <c r="A68527" t="s">
        <v>352265</v>
      </c>
      <c r="B68527" t="s">
        <v>352266</v>
      </c>
      <c r="C68527" t="s">
        <v>228880</v>
      </c>
      <c r="E68527" s="1">
        <v>39452</v>
      </c>
    </row>
    <row r="68528" spans="1:6" x14ac:dyDescent="0.25">
      <c r="A68528" t="s">
        <v>352267</v>
      </c>
      <c r="B68528" t="s">
        <v>352268</v>
      </c>
      <c r="C68528" t="s">
        <v>228880</v>
      </c>
      <c r="E68528" s="1">
        <v>41894</v>
      </c>
      <c r="F68528">
        <v>1000000</v>
      </c>
    </row>
    <row r="68529" spans="1:6" x14ac:dyDescent="0.25">
      <c r="A68529" t="s">
        <v>352269</v>
      </c>
      <c r="B68529" t="s">
        <v>352270</v>
      </c>
      <c r="C68529" t="s">
        <v>228873</v>
      </c>
      <c r="E68529" t="s">
        <v>164781</v>
      </c>
    </row>
    <row r="68530" spans="1:6" x14ac:dyDescent="0.25">
      <c r="A68530" t="s">
        <v>352271</v>
      </c>
      <c r="B68530" t="s">
        <v>352272</v>
      </c>
      <c r="C68530" t="s">
        <v>229045</v>
      </c>
      <c r="E68530" s="1">
        <v>42065</v>
      </c>
      <c r="F68530">
        <v>350000</v>
      </c>
    </row>
    <row r="68531" spans="1:6" x14ac:dyDescent="0.25">
      <c r="A68531" t="s">
        <v>352273</v>
      </c>
      <c r="B68531" t="s">
        <v>352274</v>
      </c>
      <c r="C68531" t="s">
        <v>228927</v>
      </c>
      <c r="E68531" s="1">
        <v>42065</v>
      </c>
      <c r="F68531">
        <v>1683000</v>
      </c>
    </row>
    <row r="68532" spans="1:6" x14ac:dyDescent="0.25">
      <c r="A68532" t="s">
        <v>352275</v>
      </c>
      <c r="B68532" t="s">
        <v>352276</v>
      </c>
      <c r="C68532" t="s">
        <v>228873</v>
      </c>
      <c r="E68532" s="1">
        <v>40429</v>
      </c>
      <c r="F68532">
        <v>1080000</v>
      </c>
    </row>
    <row r="68533" spans="1:6" x14ac:dyDescent="0.25">
      <c r="A68533" t="s">
        <v>352277</v>
      </c>
      <c r="B68533" t="s">
        <v>352278</v>
      </c>
      <c r="C68533" t="s">
        <v>228880</v>
      </c>
      <c r="E68533" t="s">
        <v>171975</v>
      </c>
      <c r="F68533">
        <v>1200000</v>
      </c>
    </row>
    <row r="68534" spans="1:6" x14ac:dyDescent="0.25">
      <c r="A68534" t="s">
        <v>352279</v>
      </c>
      <c r="B68534" t="s">
        <v>352280</v>
      </c>
      <c r="C68534" t="s">
        <v>228873</v>
      </c>
      <c r="D68534" t="s">
        <v>228877</v>
      </c>
      <c r="E68534" t="s">
        <v>84020</v>
      </c>
      <c r="F68534">
        <v>3262462</v>
      </c>
    </row>
    <row r="68535" spans="1:6" x14ac:dyDescent="0.25">
      <c r="A68535" t="s">
        <v>352281</v>
      </c>
      <c r="B68535" t="s">
        <v>352282</v>
      </c>
      <c r="C68535" t="s">
        <v>228916</v>
      </c>
      <c r="E68535" s="1">
        <v>41284</v>
      </c>
    </row>
    <row r="68536" spans="1:6" x14ac:dyDescent="0.25">
      <c r="A68536" t="s">
        <v>352283</v>
      </c>
      <c r="B68536" t="s">
        <v>352284</v>
      </c>
      <c r="C68536" t="s">
        <v>229045</v>
      </c>
      <c r="E68536" s="1">
        <v>41975</v>
      </c>
      <c r="F68536">
        <v>175200</v>
      </c>
    </row>
    <row r="68537" spans="1:6" x14ac:dyDescent="0.25">
      <c r="A68537" t="s">
        <v>352285</v>
      </c>
      <c r="B68537" t="s">
        <v>352286</v>
      </c>
      <c r="C68537" t="s">
        <v>228873</v>
      </c>
      <c r="E68537" s="1">
        <v>40432</v>
      </c>
      <c r="F68537">
        <v>192000</v>
      </c>
    </row>
    <row r="68538" spans="1:6" x14ac:dyDescent="0.25">
      <c r="A68538" t="s">
        <v>352287</v>
      </c>
      <c r="B68538" t="s">
        <v>352288</v>
      </c>
      <c r="C68538" t="s">
        <v>228889</v>
      </c>
      <c r="E68538" s="1">
        <v>40727</v>
      </c>
    </row>
    <row r="68539" spans="1:6" x14ac:dyDescent="0.25">
      <c r="A68539" t="s">
        <v>352289</v>
      </c>
      <c r="B68539" t="s">
        <v>352290</v>
      </c>
      <c r="C68539" t="s">
        <v>228889</v>
      </c>
      <c r="E68539" s="1">
        <v>41709</v>
      </c>
      <c r="F68539">
        <v>263734</v>
      </c>
    </row>
    <row r="68540" spans="1:6" x14ac:dyDescent="0.25">
      <c r="A68540" t="s">
        <v>352291</v>
      </c>
      <c r="B68540" t="s">
        <v>352292</v>
      </c>
      <c r="C68540" t="s">
        <v>229045</v>
      </c>
      <c r="E68540" t="s">
        <v>52740</v>
      </c>
      <c r="F68540">
        <v>211500</v>
      </c>
    </row>
    <row r="68541" spans="1:6" x14ac:dyDescent="0.25">
      <c r="A68541" t="s">
        <v>352293</v>
      </c>
      <c r="B68541" t="s">
        <v>352294</v>
      </c>
      <c r="C68541" t="s">
        <v>229045</v>
      </c>
      <c r="E68541" t="s">
        <v>167558</v>
      </c>
      <c r="F68541">
        <v>100000</v>
      </c>
    </row>
    <row r="68542" spans="1:6" x14ac:dyDescent="0.25">
      <c r="A68542" t="s">
        <v>352295</v>
      </c>
      <c r="B68542" t="s">
        <v>352296</v>
      </c>
      <c r="C68542" t="s">
        <v>228943</v>
      </c>
      <c r="E68542" t="s">
        <v>31860</v>
      </c>
      <c r="F68542">
        <v>4942705</v>
      </c>
    </row>
    <row r="68543" spans="1:6" x14ac:dyDescent="0.25">
      <c r="A68543" t="s">
        <v>352297</v>
      </c>
      <c r="B68543" t="s">
        <v>352298</v>
      </c>
      <c r="C68543" t="s">
        <v>228909</v>
      </c>
      <c r="E68543" s="1">
        <v>41317</v>
      </c>
    </row>
    <row r="68544" spans="1:6" x14ac:dyDescent="0.25">
      <c r="A68544" t="s">
        <v>352299</v>
      </c>
      <c r="B68544" t="s">
        <v>352300</v>
      </c>
      <c r="C68544" t="s">
        <v>228880</v>
      </c>
      <c r="E68544" t="s">
        <v>26832</v>
      </c>
      <c r="F68544">
        <v>5000000</v>
      </c>
    </row>
    <row r="68545" spans="1:6" x14ac:dyDescent="0.25">
      <c r="A68545" t="s">
        <v>352301</v>
      </c>
      <c r="B68545" t="s">
        <v>352302</v>
      </c>
      <c r="C68545" t="s">
        <v>228880</v>
      </c>
      <c r="E68545" t="s">
        <v>611</v>
      </c>
    </row>
    <row r="68546" spans="1:6" x14ac:dyDescent="0.25">
      <c r="A68546" t="s">
        <v>352303</v>
      </c>
      <c r="B68546" t="s">
        <v>352304</v>
      </c>
      <c r="C68546" t="s">
        <v>229045</v>
      </c>
      <c r="E68546" t="s">
        <v>40017</v>
      </c>
      <c r="F68546">
        <v>6200000</v>
      </c>
    </row>
    <row r="68547" spans="1:6" x14ac:dyDescent="0.25">
      <c r="A68547" t="s">
        <v>352305</v>
      </c>
      <c r="B68547" t="s">
        <v>352306</v>
      </c>
      <c r="C68547" t="s">
        <v>228873</v>
      </c>
      <c r="E68547" t="s">
        <v>37248</v>
      </c>
      <c r="F68547">
        <v>6000000</v>
      </c>
    </row>
    <row r="68548" spans="1:6" x14ac:dyDescent="0.25">
      <c r="A68548" t="s">
        <v>352307</v>
      </c>
      <c r="B68548" t="s">
        <v>352308</v>
      </c>
      <c r="C68548" t="s">
        <v>229045</v>
      </c>
      <c r="E68548" t="s">
        <v>277</v>
      </c>
      <c r="F68548">
        <v>500000</v>
      </c>
    </row>
    <row r="68549" spans="1:6" x14ac:dyDescent="0.25">
      <c r="A68549" t="s">
        <v>352309</v>
      </c>
      <c r="B68549" t="s">
        <v>352310</v>
      </c>
      <c r="C68549" t="s">
        <v>228927</v>
      </c>
      <c r="E68549" s="1">
        <v>41317</v>
      </c>
      <c r="F68549">
        <v>10991490</v>
      </c>
    </row>
    <row r="68550" spans="1:6" x14ac:dyDescent="0.25">
      <c r="A68550" t="s">
        <v>352311</v>
      </c>
      <c r="B68550" t="s">
        <v>352312</v>
      </c>
      <c r="C68550" t="s">
        <v>228873</v>
      </c>
      <c r="D68550" t="s">
        <v>228877</v>
      </c>
      <c r="E68550" s="1">
        <v>40827</v>
      </c>
      <c r="F68550">
        <v>10000000</v>
      </c>
    </row>
    <row r="68551" spans="1:6" x14ac:dyDescent="0.25">
      <c r="A68551" t="s">
        <v>352313</v>
      </c>
      <c r="B68551" t="s">
        <v>352314</v>
      </c>
      <c r="C68551" t="s">
        <v>228909</v>
      </c>
      <c r="E68551" s="1">
        <v>41793</v>
      </c>
    </row>
    <row r="68552" spans="1:6" x14ac:dyDescent="0.25">
      <c r="A68552" t="s">
        <v>352315</v>
      </c>
      <c r="B68552" t="s">
        <v>352316</v>
      </c>
      <c r="C68552" t="s">
        <v>228873</v>
      </c>
      <c r="D68552" t="s">
        <v>228977</v>
      </c>
      <c r="E68552" t="s">
        <v>60200</v>
      </c>
      <c r="F68552">
        <v>37000000</v>
      </c>
    </row>
    <row r="68553" spans="1:6" x14ac:dyDescent="0.25">
      <c r="A68553" t="s">
        <v>352317</v>
      </c>
      <c r="B68553" t="s">
        <v>352318</v>
      </c>
      <c r="C68553" t="s">
        <v>228873</v>
      </c>
      <c r="D68553" t="s">
        <v>228874</v>
      </c>
      <c r="E68553" s="1">
        <v>37840</v>
      </c>
      <c r="F68553">
        <v>13000000</v>
      </c>
    </row>
    <row r="68554" spans="1:6" x14ac:dyDescent="0.25">
      <c r="A68554" t="s">
        <v>352319</v>
      </c>
      <c r="B68554" t="s">
        <v>352320</v>
      </c>
      <c r="C68554" t="s">
        <v>228873</v>
      </c>
      <c r="E68554" t="s">
        <v>61355</v>
      </c>
      <c r="F68554">
        <v>6704998</v>
      </c>
    </row>
    <row r="68555" spans="1:6" x14ac:dyDescent="0.25">
      <c r="A68555" t="s">
        <v>352321</v>
      </c>
      <c r="B68555" t="s">
        <v>352322</v>
      </c>
      <c r="C68555" t="s">
        <v>228873</v>
      </c>
      <c r="E68555" t="s">
        <v>70283</v>
      </c>
      <c r="F68555">
        <v>1500000</v>
      </c>
    </row>
    <row r="68556" spans="1:6" x14ac:dyDescent="0.25">
      <c r="A68556" t="s">
        <v>352323</v>
      </c>
      <c r="B68556" t="s">
        <v>352324</v>
      </c>
      <c r="C68556" t="s">
        <v>228889</v>
      </c>
      <c r="E68556" s="1">
        <v>41557</v>
      </c>
    </row>
    <row r="68557" spans="1:6" x14ac:dyDescent="0.25">
      <c r="A68557" t="s">
        <v>352325</v>
      </c>
      <c r="B68557" t="s">
        <v>352326</v>
      </c>
      <c r="C68557" t="s">
        <v>228873</v>
      </c>
      <c r="E68557" t="s">
        <v>20408</v>
      </c>
      <c r="F68557">
        <v>163800</v>
      </c>
    </row>
    <row r="68558" spans="1:6" x14ac:dyDescent="0.25">
      <c r="A68558" t="s">
        <v>352327</v>
      </c>
      <c r="B68558" t="s">
        <v>352328</v>
      </c>
      <c r="C68558" t="s">
        <v>228880</v>
      </c>
      <c r="E68558" t="s">
        <v>30446</v>
      </c>
      <c r="F68558">
        <v>3889691</v>
      </c>
    </row>
    <row r="68559" spans="1:6" x14ac:dyDescent="0.25">
      <c r="A68559" t="s">
        <v>352329</v>
      </c>
      <c r="B68559" t="s">
        <v>352330</v>
      </c>
      <c r="C68559" t="s">
        <v>228873</v>
      </c>
      <c r="E68559" s="1">
        <v>38023</v>
      </c>
      <c r="F68559">
        <v>11500000</v>
      </c>
    </row>
    <row r="68560" spans="1:6" x14ac:dyDescent="0.25">
      <c r="A68560" t="s">
        <v>352331</v>
      </c>
      <c r="B68560" t="s">
        <v>352332</v>
      </c>
      <c r="C68560" t="s">
        <v>228873</v>
      </c>
      <c r="E68560" t="s">
        <v>91166</v>
      </c>
      <c r="F68560">
        <v>18000000</v>
      </c>
    </row>
    <row r="68561" spans="1:6" x14ac:dyDescent="0.25">
      <c r="A68561" t="s">
        <v>352333</v>
      </c>
      <c r="B68561" t="s">
        <v>352334</v>
      </c>
      <c r="C68561" t="s">
        <v>228873</v>
      </c>
      <c r="E68561" t="s">
        <v>1308</v>
      </c>
      <c r="F68561">
        <v>1400000</v>
      </c>
    </row>
    <row r="68562" spans="1:6" x14ac:dyDescent="0.25">
      <c r="A68562" t="s">
        <v>352335</v>
      </c>
      <c r="B68562" t="s">
        <v>352336</v>
      </c>
      <c r="C68562" t="s">
        <v>229311</v>
      </c>
      <c r="E68562" s="1">
        <v>41830</v>
      </c>
      <c r="F68562">
        <v>11500000</v>
      </c>
    </row>
    <row r="68563" spans="1:6" x14ac:dyDescent="0.25">
      <c r="A68563" t="s">
        <v>352337</v>
      </c>
      <c r="B68563" t="s">
        <v>352338</v>
      </c>
      <c r="C68563" t="s">
        <v>229311</v>
      </c>
      <c r="E68563" t="s">
        <v>8091</v>
      </c>
      <c r="F68563">
        <v>27000000</v>
      </c>
    </row>
    <row r="68564" spans="1:6" x14ac:dyDescent="0.25">
      <c r="A68564" t="s">
        <v>352335</v>
      </c>
      <c r="B68564" t="s">
        <v>352339</v>
      </c>
      <c r="C68564" t="s">
        <v>228873</v>
      </c>
      <c r="E68564" s="1">
        <v>40433</v>
      </c>
      <c r="F68564">
        <v>395000</v>
      </c>
    </row>
    <row r="68565" spans="1:6" x14ac:dyDescent="0.25">
      <c r="A68565" t="s">
        <v>352337</v>
      </c>
      <c r="B68565" t="s">
        <v>352340</v>
      </c>
      <c r="C68565" t="s">
        <v>229311</v>
      </c>
      <c r="E68565" s="1">
        <v>42067</v>
      </c>
      <c r="F68565">
        <v>40000000</v>
      </c>
    </row>
    <row r="68566" spans="1:6" x14ac:dyDescent="0.25">
      <c r="A68566" t="s">
        <v>352335</v>
      </c>
      <c r="B68566" t="s">
        <v>352341</v>
      </c>
      <c r="C68566" t="s">
        <v>229311</v>
      </c>
      <c r="E68566" t="s">
        <v>7926</v>
      </c>
      <c r="F68566">
        <v>35000000</v>
      </c>
    </row>
    <row r="68567" spans="1:6" x14ac:dyDescent="0.25">
      <c r="A68567" t="s">
        <v>352342</v>
      </c>
      <c r="B68567" t="s">
        <v>352343</v>
      </c>
      <c r="C68567" t="s">
        <v>228927</v>
      </c>
      <c r="E68567" t="s">
        <v>94892</v>
      </c>
      <c r="F68567">
        <v>17000000</v>
      </c>
    </row>
    <row r="68568" spans="1:6" x14ac:dyDescent="0.25">
      <c r="A68568" t="s">
        <v>352344</v>
      </c>
      <c r="B68568" t="s">
        <v>352345</v>
      </c>
      <c r="C68568" t="s">
        <v>228873</v>
      </c>
      <c r="E68568" s="1">
        <v>41487</v>
      </c>
      <c r="F68568">
        <v>830000</v>
      </c>
    </row>
    <row r="68569" spans="1:6" x14ac:dyDescent="0.25">
      <c r="A68569" t="s">
        <v>352346</v>
      </c>
      <c r="B68569" t="s">
        <v>352347</v>
      </c>
      <c r="C68569" t="s">
        <v>229045</v>
      </c>
      <c r="E68569" s="1">
        <v>42013</v>
      </c>
      <c r="F68569">
        <v>11700000</v>
      </c>
    </row>
    <row r="68570" spans="1:6" x14ac:dyDescent="0.25">
      <c r="A68570" t="s">
        <v>352348</v>
      </c>
      <c r="B68570" t="s">
        <v>352349</v>
      </c>
      <c r="C68570" t="s">
        <v>229045</v>
      </c>
      <c r="E68570" s="1">
        <v>41643</v>
      </c>
    </row>
    <row r="68571" spans="1:6" x14ac:dyDescent="0.25">
      <c r="A68571" t="s">
        <v>352350</v>
      </c>
      <c r="B68571" t="s">
        <v>352351</v>
      </c>
      <c r="C68571" t="s">
        <v>228880</v>
      </c>
      <c r="E68571" s="1">
        <v>39083</v>
      </c>
    </row>
    <row r="68572" spans="1:6" x14ac:dyDescent="0.25">
      <c r="A68572" t="s">
        <v>352352</v>
      </c>
      <c r="B68572" t="s">
        <v>352353</v>
      </c>
      <c r="C68572" t="s">
        <v>228873</v>
      </c>
      <c r="E68572" t="s">
        <v>144995</v>
      </c>
      <c r="F68572">
        <v>408845</v>
      </c>
    </row>
    <row r="68573" spans="1:6" x14ac:dyDescent="0.25">
      <c r="A68573" t="s">
        <v>352354</v>
      </c>
      <c r="B68573" t="s">
        <v>352355</v>
      </c>
      <c r="C68573" t="s">
        <v>228873</v>
      </c>
      <c r="E68573" s="1">
        <v>41950</v>
      </c>
      <c r="F68573">
        <v>1000000</v>
      </c>
    </row>
    <row r="68574" spans="1:6" x14ac:dyDescent="0.25">
      <c r="A68574" t="s">
        <v>352352</v>
      </c>
      <c r="B68574" t="s">
        <v>352356</v>
      </c>
      <c r="C68574" t="s">
        <v>228873</v>
      </c>
      <c r="E68574" t="s">
        <v>15878</v>
      </c>
      <c r="F68574">
        <v>1242250</v>
      </c>
    </row>
    <row r="68575" spans="1:6" x14ac:dyDescent="0.25">
      <c r="A68575" t="s">
        <v>352357</v>
      </c>
      <c r="B68575" t="s">
        <v>352358</v>
      </c>
      <c r="C68575" t="s">
        <v>228880</v>
      </c>
      <c r="E68575" t="s">
        <v>25928</v>
      </c>
      <c r="F68575">
        <v>182554</v>
      </c>
    </row>
    <row r="68576" spans="1:6" x14ac:dyDescent="0.25">
      <c r="A68576" t="s">
        <v>352359</v>
      </c>
      <c r="B68576" t="s">
        <v>352360</v>
      </c>
      <c r="C68576" t="s">
        <v>228943</v>
      </c>
      <c r="E68576" s="1">
        <v>41164</v>
      </c>
      <c r="F68576">
        <v>750000</v>
      </c>
    </row>
    <row r="68577" spans="1:6" x14ac:dyDescent="0.25">
      <c r="A68577" t="s">
        <v>352361</v>
      </c>
      <c r="B68577" t="s">
        <v>352362</v>
      </c>
      <c r="C68577" t="s">
        <v>228873</v>
      </c>
      <c r="D68577" t="s">
        <v>228877</v>
      </c>
      <c r="E68577" s="1">
        <v>39093</v>
      </c>
      <c r="F68577">
        <v>400000</v>
      </c>
    </row>
    <row r="68578" spans="1:6" x14ac:dyDescent="0.25">
      <c r="A68578" t="s">
        <v>352363</v>
      </c>
      <c r="B68578" t="s">
        <v>352364</v>
      </c>
      <c r="C68578" t="s">
        <v>228873</v>
      </c>
      <c r="E68578" s="1">
        <v>41466</v>
      </c>
      <c r="F68578">
        <v>1119342</v>
      </c>
    </row>
    <row r="68579" spans="1:6" x14ac:dyDescent="0.25">
      <c r="A68579" t="s">
        <v>352365</v>
      </c>
      <c r="B68579" t="s">
        <v>352366</v>
      </c>
      <c r="C68579" t="s">
        <v>228909</v>
      </c>
      <c r="E68579" s="1">
        <v>41828</v>
      </c>
    </row>
    <row r="68580" spans="1:6" x14ac:dyDescent="0.25">
      <c r="A68580" t="s">
        <v>352367</v>
      </c>
      <c r="B68580" t="s">
        <v>352368</v>
      </c>
      <c r="C68580" t="s">
        <v>228880</v>
      </c>
      <c r="E68580" s="1">
        <v>41647</v>
      </c>
      <c r="F68580">
        <v>1500000</v>
      </c>
    </row>
    <row r="68581" spans="1:6" x14ac:dyDescent="0.25">
      <c r="A68581" t="s">
        <v>352369</v>
      </c>
      <c r="B68581" t="s">
        <v>352370</v>
      </c>
      <c r="C68581" t="s">
        <v>228943</v>
      </c>
      <c r="E68581" s="1">
        <v>41643</v>
      </c>
      <c r="F68581">
        <v>750000</v>
      </c>
    </row>
    <row r="68582" spans="1:6" x14ac:dyDescent="0.25">
      <c r="A68582" t="s">
        <v>352371</v>
      </c>
      <c r="B68582" t="s">
        <v>352372</v>
      </c>
      <c r="C68582" t="s">
        <v>228880</v>
      </c>
      <c r="E68582" t="s">
        <v>41874</v>
      </c>
      <c r="F68582">
        <v>2800000</v>
      </c>
    </row>
    <row r="68583" spans="1:6" x14ac:dyDescent="0.25">
      <c r="A68583" t="s">
        <v>352373</v>
      </c>
      <c r="B68583" t="s">
        <v>352374</v>
      </c>
      <c r="C68583" t="s">
        <v>228873</v>
      </c>
      <c r="D68583" t="s">
        <v>228877</v>
      </c>
      <c r="E68583" t="s">
        <v>742</v>
      </c>
      <c r="F68583">
        <v>5500000</v>
      </c>
    </row>
    <row r="68584" spans="1:6" x14ac:dyDescent="0.25">
      <c r="A68584" t="s">
        <v>352375</v>
      </c>
      <c r="B68584" t="s">
        <v>352376</v>
      </c>
      <c r="C68584" t="s">
        <v>228873</v>
      </c>
      <c r="E68584" t="s">
        <v>244570</v>
      </c>
      <c r="F68584">
        <v>1000000</v>
      </c>
    </row>
    <row r="68585" spans="1:6" x14ac:dyDescent="0.25">
      <c r="A68585" t="s">
        <v>352377</v>
      </c>
      <c r="B68585" t="s">
        <v>352378</v>
      </c>
      <c r="C68585" t="s">
        <v>228880</v>
      </c>
      <c r="E68585" t="s">
        <v>25364</v>
      </c>
      <c r="F68585">
        <v>55000</v>
      </c>
    </row>
    <row r="68586" spans="1:6" x14ac:dyDescent="0.25">
      <c r="A68586" t="s">
        <v>352379</v>
      </c>
      <c r="B68586" t="s">
        <v>352380</v>
      </c>
      <c r="C68586" t="s">
        <v>228873</v>
      </c>
      <c r="D68586" t="s">
        <v>228877</v>
      </c>
      <c r="E68586" s="1">
        <v>41954</v>
      </c>
      <c r="F68586">
        <v>2000000</v>
      </c>
    </row>
    <row r="68587" spans="1:6" x14ac:dyDescent="0.25">
      <c r="A68587" t="s">
        <v>352381</v>
      </c>
      <c r="B68587" t="s">
        <v>352382</v>
      </c>
      <c r="C68587" t="s">
        <v>228873</v>
      </c>
      <c r="E68587" s="1">
        <v>42013</v>
      </c>
    </row>
    <row r="68588" spans="1:6" x14ac:dyDescent="0.25">
      <c r="A68588" t="s">
        <v>352383</v>
      </c>
      <c r="B68588" t="s">
        <v>352384</v>
      </c>
      <c r="C68588" t="s">
        <v>228880</v>
      </c>
      <c r="E68588" s="1">
        <v>41651</v>
      </c>
      <c r="F68588">
        <v>120000</v>
      </c>
    </row>
    <row r="68589" spans="1:6" x14ac:dyDescent="0.25">
      <c r="A68589" t="s">
        <v>352385</v>
      </c>
      <c r="B68589" t="s">
        <v>352386</v>
      </c>
      <c r="C68589" t="s">
        <v>228880</v>
      </c>
      <c r="E68589" s="1">
        <v>41797</v>
      </c>
    </row>
    <row r="68590" spans="1:6" x14ac:dyDescent="0.25">
      <c r="A68590" t="s">
        <v>352387</v>
      </c>
      <c r="B68590" t="s">
        <v>352388</v>
      </c>
      <c r="C68590" t="s">
        <v>228880</v>
      </c>
      <c r="E68590" t="s">
        <v>1780</v>
      </c>
    </row>
    <row r="68591" spans="1:6" x14ac:dyDescent="0.25">
      <c r="A68591" t="s">
        <v>352385</v>
      </c>
      <c r="B68591" t="s">
        <v>352389</v>
      </c>
      <c r="C68591" t="s">
        <v>228880</v>
      </c>
      <c r="E68591" t="s">
        <v>4460</v>
      </c>
    </row>
    <row r="68592" spans="1:6" x14ac:dyDescent="0.25">
      <c r="A68592" t="s">
        <v>352390</v>
      </c>
      <c r="B68592" t="s">
        <v>352391</v>
      </c>
      <c r="C68592" t="s">
        <v>228873</v>
      </c>
      <c r="E68592" s="1">
        <v>40089</v>
      </c>
      <c r="F68592">
        <v>5000000</v>
      </c>
    </row>
    <row r="68593" spans="1:6" x14ac:dyDescent="0.25">
      <c r="A68593" t="s">
        <v>352392</v>
      </c>
      <c r="B68593" t="s">
        <v>352393</v>
      </c>
      <c r="C68593" t="s">
        <v>228873</v>
      </c>
      <c r="E68593" t="s">
        <v>15748</v>
      </c>
      <c r="F68593">
        <v>4000000</v>
      </c>
    </row>
    <row r="68594" spans="1:6" x14ac:dyDescent="0.25">
      <c r="A68594" t="s">
        <v>352394</v>
      </c>
      <c r="B68594" t="s">
        <v>352395</v>
      </c>
      <c r="C68594" t="s">
        <v>228873</v>
      </c>
      <c r="D68594" t="s">
        <v>228877</v>
      </c>
      <c r="E68594" t="s">
        <v>59363</v>
      </c>
    </row>
    <row r="68595" spans="1:6" x14ac:dyDescent="0.25">
      <c r="A68595" t="s">
        <v>352396</v>
      </c>
      <c r="B68595" t="s">
        <v>352397</v>
      </c>
      <c r="C68595" t="s">
        <v>228927</v>
      </c>
      <c r="E68595" t="s">
        <v>46264</v>
      </c>
      <c r="F68595">
        <v>585000</v>
      </c>
    </row>
    <row r="68596" spans="1:6" x14ac:dyDescent="0.25">
      <c r="A68596" t="s">
        <v>352398</v>
      </c>
      <c r="B68596" t="s">
        <v>352399</v>
      </c>
      <c r="C68596" t="s">
        <v>228880</v>
      </c>
      <c r="E68596" s="1">
        <v>41275</v>
      </c>
      <c r="F68596">
        <v>25000</v>
      </c>
    </row>
    <row r="68597" spans="1:6" x14ac:dyDescent="0.25">
      <c r="A68597" t="s">
        <v>352400</v>
      </c>
      <c r="B68597" t="s">
        <v>352401</v>
      </c>
      <c r="C68597" t="s">
        <v>228880</v>
      </c>
      <c r="E68597" s="1">
        <v>41405</v>
      </c>
      <c r="F68597">
        <v>50000</v>
      </c>
    </row>
    <row r="68598" spans="1:6" x14ac:dyDescent="0.25">
      <c r="A68598" t="s">
        <v>352402</v>
      </c>
      <c r="B68598" t="s">
        <v>352403</v>
      </c>
      <c r="C68598" t="s">
        <v>228943</v>
      </c>
      <c r="E68598" s="1">
        <v>40914</v>
      </c>
    </row>
    <row r="68599" spans="1:6" x14ac:dyDescent="0.25">
      <c r="A68599" t="s">
        <v>352404</v>
      </c>
      <c r="B68599" t="s">
        <v>352405</v>
      </c>
      <c r="C68599" t="s">
        <v>228880</v>
      </c>
      <c r="E68599" t="s">
        <v>91481</v>
      </c>
      <c r="F68599">
        <v>200000</v>
      </c>
    </row>
    <row r="68600" spans="1:6" x14ac:dyDescent="0.25">
      <c r="A68600" t="s">
        <v>352406</v>
      </c>
      <c r="B68600" t="s">
        <v>352407</v>
      </c>
      <c r="C68600" t="s">
        <v>228943</v>
      </c>
      <c r="E68600" s="1">
        <v>41282</v>
      </c>
      <c r="F68600">
        <v>300000</v>
      </c>
    </row>
    <row r="68601" spans="1:6" x14ac:dyDescent="0.25">
      <c r="A68601" t="s">
        <v>352408</v>
      </c>
      <c r="B68601" t="s">
        <v>352409</v>
      </c>
      <c r="C68601" t="s">
        <v>228880</v>
      </c>
      <c r="E68601" t="s">
        <v>67590</v>
      </c>
      <c r="F68601">
        <v>600000</v>
      </c>
    </row>
    <row r="68602" spans="1:6" x14ac:dyDescent="0.25">
      <c r="A68602" t="s">
        <v>352410</v>
      </c>
      <c r="B68602" t="s">
        <v>352411</v>
      </c>
      <c r="C68602" t="s">
        <v>228880</v>
      </c>
      <c r="E68602" s="1">
        <v>42217</v>
      </c>
      <c r="F68602">
        <v>681764</v>
      </c>
    </row>
    <row r="68603" spans="1:6" x14ac:dyDescent="0.25">
      <c r="A68603" t="s">
        <v>352412</v>
      </c>
      <c r="B68603" t="s">
        <v>352413</v>
      </c>
      <c r="C68603" t="s">
        <v>228880</v>
      </c>
      <c r="E68603" s="1">
        <v>41281</v>
      </c>
      <c r="F68603">
        <v>260000</v>
      </c>
    </row>
    <row r="68604" spans="1:6" x14ac:dyDescent="0.25">
      <c r="A68604" t="s">
        <v>352414</v>
      </c>
      <c r="B68604" t="s">
        <v>352415</v>
      </c>
      <c r="C68604" t="s">
        <v>228880</v>
      </c>
      <c r="E68604" s="1">
        <v>39821</v>
      </c>
    </row>
    <row r="68605" spans="1:6" x14ac:dyDescent="0.25">
      <c r="A68605" t="s">
        <v>352416</v>
      </c>
      <c r="B68605" t="s">
        <v>352417</v>
      </c>
      <c r="C68605" t="s">
        <v>228943</v>
      </c>
      <c r="E68605" s="1">
        <v>39822</v>
      </c>
    </row>
    <row r="68606" spans="1:6" x14ac:dyDescent="0.25">
      <c r="A68606" t="s">
        <v>352418</v>
      </c>
      <c r="B68606" t="s">
        <v>352419</v>
      </c>
      <c r="C68606" t="s">
        <v>228880</v>
      </c>
      <c r="E68606" s="1">
        <v>40544</v>
      </c>
    </row>
    <row r="68607" spans="1:6" x14ac:dyDescent="0.25">
      <c r="A68607" t="s">
        <v>352420</v>
      </c>
      <c r="B68607" t="s">
        <v>352421</v>
      </c>
      <c r="C68607" t="s">
        <v>228880</v>
      </c>
      <c r="E68607" t="s">
        <v>45898</v>
      </c>
      <c r="F68607">
        <v>20118</v>
      </c>
    </row>
    <row r="68608" spans="1:6" x14ac:dyDescent="0.25">
      <c r="A68608" t="s">
        <v>352422</v>
      </c>
      <c r="B68608" t="s">
        <v>352423</v>
      </c>
      <c r="C68608" t="s">
        <v>228927</v>
      </c>
      <c r="E68608" s="1">
        <v>41830</v>
      </c>
      <c r="F68608">
        <v>150000</v>
      </c>
    </row>
    <row r="68609" spans="1:6" x14ac:dyDescent="0.25">
      <c r="A68609" t="s">
        <v>352424</v>
      </c>
      <c r="B68609" t="s">
        <v>352425</v>
      </c>
      <c r="C68609" t="s">
        <v>228880</v>
      </c>
      <c r="E68609" s="1">
        <v>41707</v>
      </c>
      <c r="F68609">
        <v>7500</v>
      </c>
    </row>
    <row r="68610" spans="1:6" x14ac:dyDescent="0.25">
      <c r="A68610" t="s">
        <v>352426</v>
      </c>
      <c r="B68610" t="s">
        <v>352427</v>
      </c>
      <c r="C68610" t="s">
        <v>228873</v>
      </c>
      <c r="E68610" t="s">
        <v>49641</v>
      </c>
    </row>
    <row r="68611" spans="1:6" x14ac:dyDescent="0.25">
      <c r="A68611" t="s">
        <v>352428</v>
      </c>
      <c r="B68611" t="s">
        <v>352429</v>
      </c>
      <c r="C68611" t="s">
        <v>228889</v>
      </c>
      <c r="E68611" s="1">
        <v>41794</v>
      </c>
    </row>
    <row r="68612" spans="1:6" x14ac:dyDescent="0.25">
      <c r="A68612" t="s">
        <v>352430</v>
      </c>
      <c r="B68612" t="s">
        <v>352431</v>
      </c>
      <c r="C68612" t="s">
        <v>228880</v>
      </c>
      <c r="E68612" t="s">
        <v>34617</v>
      </c>
      <c r="F68612">
        <v>150000</v>
      </c>
    </row>
    <row r="68613" spans="1:6" x14ac:dyDescent="0.25">
      <c r="A68613" t="s">
        <v>352432</v>
      </c>
      <c r="B68613" t="s">
        <v>352433</v>
      </c>
      <c r="C68613" t="s">
        <v>228880</v>
      </c>
      <c r="E68613" t="s">
        <v>34617</v>
      </c>
      <c r="F68613">
        <v>100000</v>
      </c>
    </row>
    <row r="68614" spans="1:6" x14ac:dyDescent="0.25">
      <c r="A68614" t="s">
        <v>352434</v>
      </c>
      <c r="B68614" t="s">
        <v>352435</v>
      </c>
      <c r="C68614" t="s">
        <v>228873</v>
      </c>
      <c r="E68614" t="s">
        <v>21604</v>
      </c>
      <c r="F68614">
        <v>4000000</v>
      </c>
    </row>
    <row r="68615" spans="1:6" x14ac:dyDescent="0.25">
      <c r="A68615" t="s">
        <v>352436</v>
      </c>
      <c r="B68615" t="s">
        <v>352437</v>
      </c>
      <c r="C68615" t="s">
        <v>228880</v>
      </c>
      <c r="E68615" t="s">
        <v>4460</v>
      </c>
      <c r="F68615">
        <v>1600000</v>
      </c>
    </row>
    <row r="68616" spans="1:6" x14ac:dyDescent="0.25">
      <c r="A68616" t="s">
        <v>352438</v>
      </c>
      <c r="B68616" t="s">
        <v>352439</v>
      </c>
      <c r="C68616" t="s">
        <v>228880</v>
      </c>
      <c r="E68616" s="1">
        <v>39456</v>
      </c>
    </row>
    <row r="68617" spans="1:6" x14ac:dyDescent="0.25">
      <c r="A68617" t="s">
        <v>352440</v>
      </c>
      <c r="B68617" t="s">
        <v>352441</v>
      </c>
      <c r="C68617" t="s">
        <v>228943</v>
      </c>
      <c r="E68617" s="1">
        <v>40189</v>
      </c>
    </row>
    <row r="68618" spans="1:6" x14ac:dyDescent="0.25">
      <c r="A68618" t="s">
        <v>352442</v>
      </c>
      <c r="B68618" t="s">
        <v>352443</v>
      </c>
      <c r="C68618" t="s">
        <v>228880</v>
      </c>
      <c r="E68618" t="s">
        <v>63480</v>
      </c>
      <c r="F68618">
        <v>300000</v>
      </c>
    </row>
    <row r="68619" spans="1:6" x14ac:dyDescent="0.25">
      <c r="A68619" t="s">
        <v>352444</v>
      </c>
      <c r="B68619" t="s">
        <v>352445</v>
      </c>
      <c r="C68619" t="s">
        <v>228880</v>
      </c>
      <c r="E68619" t="s">
        <v>16568</v>
      </c>
      <c r="F68619">
        <v>25000</v>
      </c>
    </row>
    <row r="68620" spans="1:6" x14ac:dyDescent="0.25">
      <c r="A68620" t="s">
        <v>352446</v>
      </c>
      <c r="B68620" t="s">
        <v>352447</v>
      </c>
      <c r="C68620" t="s">
        <v>228880</v>
      </c>
      <c r="E68620" s="1">
        <v>42008</v>
      </c>
    </row>
    <row r="68621" spans="1:6" x14ac:dyDescent="0.25">
      <c r="A68621" t="s">
        <v>352444</v>
      </c>
      <c r="B68621" t="s">
        <v>352448</v>
      </c>
      <c r="C68621" t="s">
        <v>228880</v>
      </c>
      <c r="E68621" t="s">
        <v>15882</v>
      </c>
    </row>
    <row r="68622" spans="1:6" x14ac:dyDescent="0.25">
      <c r="A68622" t="s">
        <v>352446</v>
      </c>
      <c r="B68622" t="s">
        <v>352449</v>
      </c>
      <c r="C68622" t="s">
        <v>228880</v>
      </c>
      <c r="E68622" s="1">
        <v>41640</v>
      </c>
      <c r="F68622">
        <v>125000</v>
      </c>
    </row>
    <row r="68623" spans="1:6" x14ac:dyDescent="0.25">
      <c r="A68623" t="s">
        <v>352444</v>
      </c>
      <c r="B68623" t="s">
        <v>352450</v>
      </c>
      <c r="C68623" t="s">
        <v>228880</v>
      </c>
      <c r="E68623" s="1">
        <v>41649</v>
      </c>
    </row>
    <row r="68624" spans="1:6" x14ac:dyDescent="0.25">
      <c r="A68624" t="s">
        <v>352446</v>
      </c>
      <c r="B68624" t="s">
        <v>352451</v>
      </c>
      <c r="C68624" t="s">
        <v>228880</v>
      </c>
      <c r="E68624" t="s">
        <v>22623</v>
      </c>
      <c r="F68624">
        <v>400000</v>
      </c>
    </row>
    <row r="68625" spans="1:6" x14ac:dyDescent="0.25">
      <c r="A68625" t="s">
        <v>352444</v>
      </c>
      <c r="B68625" t="s">
        <v>352452</v>
      </c>
      <c r="C68625" t="s">
        <v>228880</v>
      </c>
      <c r="E68625" t="s">
        <v>39459</v>
      </c>
      <c r="F68625">
        <v>160000</v>
      </c>
    </row>
    <row r="68626" spans="1:6" x14ac:dyDescent="0.25">
      <c r="A68626" t="s">
        <v>352453</v>
      </c>
      <c r="B68626" t="s">
        <v>352454</v>
      </c>
      <c r="C68626" t="s">
        <v>228943</v>
      </c>
      <c r="E68626" s="1">
        <v>40182</v>
      </c>
    </row>
    <row r="68627" spans="1:6" x14ac:dyDescent="0.25">
      <c r="A68627" t="s">
        <v>352455</v>
      </c>
      <c r="B68627" t="s">
        <v>352456</v>
      </c>
      <c r="C68627" t="s">
        <v>228880</v>
      </c>
      <c r="E68627" s="1">
        <v>42129</v>
      </c>
      <c r="F68627">
        <v>223478</v>
      </c>
    </row>
    <row r="68628" spans="1:6" x14ac:dyDescent="0.25">
      <c r="A68628" t="s">
        <v>352457</v>
      </c>
      <c r="B68628" t="s">
        <v>352458</v>
      </c>
      <c r="C68628" t="s">
        <v>228880</v>
      </c>
      <c r="E68628" t="s">
        <v>24998</v>
      </c>
    </row>
    <row r="68629" spans="1:6" x14ac:dyDescent="0.25">
      <c r="A68629" t="s">
        <v>352459</v>
      </c>
      <c r="B68629" t="s">
        <v>352460</v>
      </c>
      <c r="C68629" t="s">
        <v>228880</v>
      </c>
      <c r="E68629" s="1">
        <v>39453</v>
      </c>
      <c r="F68629">
        <v>100000</v>
      </c>
    </row>
    <row r="68630" spans="1:6" x14ac:dyDescent="0.25">
      <c r="A68630" t="s">
        <v>352461</v>
      </c>
      <c r="B68630" t="s">
        <v>352462</v>
      </c>
      <c r="C68630" t="s">
        <v>228880</v>
      </c>
      <c r="E68630" t="s">
        <v>42504</v>
      </c>
      <c r="F68630">
        <v>100000</v>
      </c>
    </row>
    <row r="68631" spans="1:6" x14ac:dyDescent="0.25">
      <c r="A68631" t="s">
        <v>352463</v>
      </c>
      <c r="B68631" t="s">
        <v>352464</v>
      </c>
      <c r="C68631" t="s">
        <v>228880</v>
      </c>
      <c r="E68631" s="1">
        <v>40179</v>
      </c>
    </row>
    <row r="68632" spans="1:6" x14ac:dyDescent="0.25">
      <c r="A68632" t="s">
        <v>352465</v>
      </c>
      <c r="B68632" t="s">
        <v>352466</v>
      </c>
      <c r="C68632" t="s">
        <v>228880</v>
      </c>
      <c r="E68632" t="s">
        <v>1019</v>
      </c>
      <c r="F68632">
        <v>50000</v>
      </c>
    </row>
    <row r="68633" spans="1:6" x14ac:dyDescent="0.25">
      <c r="A68633" t="s">
        <v>352467</v>
      </c>
      <c r="B68633" t="s">
        <v>352468</v>
      </c>
      <c r="C68633" t="s">
        <v>228873</v>
      </c>
      <c r="E68633" s="1">
        <v>40129</v>
      </c>
      <c r="F68633">
        <v>248502</v>
      </c>
    </row>
    <row r="68634" spans="1:6" x14ac:dyDescent="0.25">
      <c r="A68634" t="s">
        <v>352469</v>
      </c>
      <c r="B68634" t="s">
        <v>352470</v>
      </c>
      <c r="C68634" t="s">
        <v>228880</v>
      </c>
      <c r="E68634" s="1">
        <v>40909</v>
      </c>
      <c r="F68634">
        <v>74500</v>
      </c>
    </row>
    <row r="68635" spans="1:6" x14ac:dyDescent="0.25">
      <c r="A68635" t="s">
        <v>352471</v>
      </c>
      <c r="B68635" t="s">
        <v>352472</v>
      </c>
      <c r="C68635" t="s">
        <v>228880</v>
      </c>
      <c r="E68635" t="s">
        <v>147299</v>
      </c>
      <c r="F68635">
        <v>2000000</v>
      </c>
    </row>
    <row r="68636" spans="1:6" x14ac:dyDescent="0.25">
      <c r="A68636" t="s">
        <v>352473</v>
      </c>
      <c r="B68636" t="s">
        <v>352474</v>
      </c>
      <c r="C68636" t="s">
        <v>229779</v>
      </c>
      <c r="E68636" s="1">
        <v>41647</v>
      </c>
      <c r="F68636">
        <v>280000</v>
      </c>
    </row>
    <row r="68637" spans="1:6" x14ac:dyDescent="0.25">
      <c r="A68637" t="s">
        <v>352475</v>
      </c>
      <c r="B68637" t="s">
        <v>352476</v>
      </c>
      <c r="C68637" t="s">
        <v>228880</v>
      </c>
      <c r="E68637" t="s">
        <v>11681</v>
      </c>
    </row>
    <row r="68638" spans="1:6" x14ac:dyDescent="0.25">
      <c r="A68638" t="s">
        <v>352477</v>
      </c>
      <c r="B68638" t="s">
        <v>352478</v>
      </c>
      <c r="C68638" t="s">
        <v>228880</v>
      </c>
      <c r="E68638" s="1">
        <v>40917</v>
      </c>
      <c r="F68638">
        <v>25000</v>
      </c>
    </row>
    <row r="68639" spans="1:6" x14ac:dyDescent="0.25">
      <c r="A68639" t="s">
        <v>352479</v>
      </c>
      <c r="B68639" t="s">
        <v>352480</v>
      </c>
      <c r="C68639" t="s">
        <v>228909</v>
      </c>
      <c r="E68639" t="s">
        <v>13716</v>
      </c>
      <c r="F68639">
        <v>30000</v>
      </c>
    </row>
    <row r="68640" spans="1:6" x14ac:dyDescent="0.25">
      <c r="A68640" t="s">
        <v>352481</v>
      </c>
      <c r="B68640" t="s">
        <v>352482</v>
      </c>
      <c r="C68640" t="s">
        <v>228873</v>
      </c>
      <c r="D68640" t="s">
        <v>229145</v>
      </c>
      <c r="E68640" t="s">
        <v>2259</v>
      </c>
      <c r="F68640">
        <v>15000000</v>
      </c>
    </row>
    <row r="68641" spans="1:6" x14ac:dyDescent="0.25">
      <c r="A68641" t="s">
        <v>352483</v>
      </c>
      <c r="B68641" t="s">
        <v>352484</v>
      </c>
      <c r="C68641" t="s">
        <v>228873</v>
      </c>
      <c r="E68641" s="1">
        <v>39455</v>
      </c>
    </row>
    <row r="68642" spans="1:6" x14ac:dyDescent="0.25">
      <c r="A68642" t="s">
        <v>352481</v>
      </c>
      <c r="B68642" t="s">
        <v>352485</v>
      </c>
      <c r="C68642" t="s">
        <v>228873</v>
      </c>
      <c r="D68642" t="s">
        <v>228977</v>
      </c>
      <c r="E68642" s="1">
        <v>40217</v>
      </c>
      <c r="F68642">
        <v>11900000</v>
      </c>
    </row>
    <row r="68643" spans="1:6" x14ac:dyDescent="0.25">
      <c r="A68643" t="s">
        <v>352483</v>
      </c>
      <c r="B68643" t="s">
        <v>352486</v>
      </c>
      <c r="C68643" t="s">
        <v>228873</v>
      </c>
      <c r="D68643" t="s">
        <v>228877</v>
      </c>
      <c r="E68643" t="s">
        <v>1355</v>
      </c>
    </row>
    <row r="68644" spans="1:6" x14ac:dyDescent="0.25">
      <c r="A68644" t="s">
        <v>352481</v>
      </c>
      <c r="B68644" t="s">
        <v>352487</v>
      </c>
      <c r="C68644" t="s">
        <v>228927</v>
      </c>
      <c r="E68644" t="s">
        <v>147299</v>
      </c>
      <c r="F68644">
        <v>9286344</v>
      </c>
    </row>
    <row r="68645" spans="1:6" x14ac:dyDescent="0.25">
      <c r="A68645" t="s">
        <v>352488</v>
      </c>
      <c r="B68645" t="s">
        <v>352489</v>
      </c>
      <c r="C68645" t="s">
        <v>228880</v>
      </c>
      <c r="E68645" s="1">
        <v>41913</v>
      </c>
    </row>
    <row r="68646" spans="1:6" x14ac:dyDescent="0.25">
      <c r="A68646" t="s">
        <v>352490</v>
      </c>
      <c r="B68646" t="s">
        <v>352491</v>
      </c>
      <c r="C68646" t="s">
        <v>228873</v>
      </c>
      <c r="E68646" s="1">
        <v>40333</v>
      </c>
      <c r="F68646">
        <v>3030000</v>
      </c>
    </row>
    <row r="68647" spans="1:6" x14ac:dyDescent="0.25">
      <c r="A68647" t="s">
        <v>352492</v>
      </c>
      <c r="B68647" t="s">
        <v>352493</v>
      </c>
      <c r="C68647" t="s">
        <v>228873</v>
      </c>
      <c r="D68647" t="s">
        <v>228877</v>
      </c>
      <c r="E68647" t="s">
        <v>79406</v>
      </c>
      <c r="F68647">
        <v>1000000</v>
      </c>
    </row>
    <row r="68648" spans="1:6" x14ac:dyDescent="0.25">
      <c r="A68648" t="s">
        <v>352494</v>
      </c>
      <c r="B68648" t="s">
        <v>352495</v>
      </c>
      <c r="C68648" t="s">
        <v>228880</v>
      </c>
      <c r="E68648" t="s">
        <v>30407</v>
      </c>
      <c r="F68648">
        <v>3000000</v>
      </c>
    </row>
    <row r="68649" spans="1:6" x14ac:dyDescent="0.25">
      <c r="A68649" t="s">
        <v>352496</v>
      </c>
      <c r="B68649" t="s">
        <v>352497</v>
      </c>
      <c r="C68649" t="s">
        <v>228909</v>
      </c>
      <c r="E68649" t="s">
        <v>99092</v>
      </c>
      <c r="F68649">
        <v>350000</v>
      </c>
    </row>
    <row r="68650" spans="1:6" x14ac:dyDescent="0.25">
      <c r="A68650" t="s">
        <v>352498</v>
      </c>
      <c r="B68650" t="s">
        <v>352499</v>
      </c>
      <c r="C68650" t="s">
        <v>228880</v>
      </c>
      <c r="E68650" s="1">
        <v>42256</v>
      </c>
      <c r="F68650">
        <v>250000</v>
      </c>
    </row>
    <row r="68651" spans="1:6" x14ac:dyDescent="0.25">
      <c r="A68651" t="s">
        <v>352500</v>
      </c>
      <c r="B68651" t="s">
        <v>352501</v>
      </c>
      <c r="C68651" t="s">
        <v>228880</v>
      </c>
      <c r="E68651" t="s">
        <v>229428</v>
      </c>
      <c r="F68651">
        <v>532064</v>
      </c>
    </row>
    <row r="68652" spans="1:6" x14ac:dyDescent="0.25">
      <c r="A68652" t="s">
        <v>352502</v>
      </c>
      <c r="B68652" t="s">
        <v>352503</v>
      </c>
      <c r="C68652" t="s">
        <v>228880</v>
      </c>
      <c r="E68652" s="1">
        <v>40917</v>
      </c>
    </row>
    <row r="68653" spans="1:6" x14ac:dyDescent="0.25">
      <c r="A68653" t="s">
        <v>352500</v>
      </c>
      <c r="B68653" t="s">
        <v>352504</v>
      </c>
      <c r="C68653" t="s">
        <v>228943</v>
      </c>
      <c r="E68653" t="s">
        <v>111667</v>
      </c>
      <c r="F68653">
        <v>605000</v>
      </c>
    </row>
    <row r="68654" spans="1:6" x14ac:dyDescent="0.25">
      <c r="A68654" t="s">
        <v>352505</v>
      </c>
      <c r="B68654" t="s">
        <v>352506</v>
      </c>
      <c r="C68654" t="s">
        <v>228873</v>
      </c>
      <c r="E68654" t="s">
        <v>14774</v>
      </c>
      <c r="F68654">
        <v>940262</v>
      </c>
    </row>
    <row r="68655" spans="1:6" x14ac:dyDescent="0.25">
      <c r="A68655" t="s">
        <v>352507</v>
      </c>
      <c r="B68655" t="s">
        <v>352508</v>
      </c>
      <c r="C68655" t="s">
        <v>228880</v>
      </c>
      <c r="E68655" s="1">
        <v>42006</v>
      </c>
      <c r="F68655">
        <v>3600000</v>
      </c>
    </row>
    <row r="68656" spans="1:6" x14ac:dyDescent="0.25">
      <c r="A68656" t="s">
        <v>352509</v>
      </c>
      <c r="B68656" t="s">
        <v>352510</v>
      </c>
      <c r="C68656" t="s">
        <v>228909</v>
      </c>
      <c r="E68656" t="s">
        <v>28788</v>
      </c>
    </row>
    <row r="68657" spans="1:6" x14ac:dyDescent="0.25">
      <c r="A68657" t="s">
        <v>352511</v>
      </c>
      <c r="B68657" t="s">
        <v>352512</v>
      </c>
      <c r="C68657" t="s">
        <v>228927</v>
      </c>
      <c r="E68657" s="1">
        <v>41700</v>
      </c>
      <c r="F68657">
        <v>330000</v>
      </c>
    </row>
    <row r="68658" spans="1:6" x14ac:dyDescent="0.25">
      <c r="A68658" t="s">
        <v>352513</v>
      </c>
      <c r="B68658" t="s">
        <v>352514</v>
      </c>
      <c r="C68658" t="s">
        <v>228880</v>
      </c>
      <c r="E68658" t="s">
        <v>20317</v>
      </c>
      <c r="F68658">
        <v>950000</v>
      </c>
    </row>
    <row r="68659" spans="1:6" x14ac:dyDescent="0.25">
      <c r="A68659" t="s">
        <v>352515</v>
      </c>
      <c r="B68659" t="s">
        <v>352516</v>
      </c>
      <c r="C68659" t="s">
        <v>228880</v>
      </c>
      <c r="E68659" s="1">
        <v>41249</v>
      </c>
      <c r="F68659">
        <v>250000</v>
      </c>
    </row>
    <row r="68660" spans="1:6" x14ac:dyDescent="0.25">
      <c r="A68660" t="s">
        <v>352517</v>
      </c>
      <c r="B68660" t="s">
        <v>352518</v>
      </c>
      <c r="C68660" t="s">
        <v>228927</v>
      </c>
      <c r="E68660" t="s">
        <v>16568</v>
      </c>
      <c r="F68660">
        <v>64516</v>
      </c>
    </row>
    <row r="68661" spans="1:6" x14ac:dyDescent="0.25">
      <c r="A68661" t="s">
        <v>352519</v>
      </c>
      <c r="B68661" t="s">
        <v>352520</v>
      </c>
      <c r="C68661" t="s">
        <v>228880</v>
      </c>
      <c r="E68661" s="1">
        <v>42005</v>
      </c>
      <c r="F68661">
        <v>30000</v>
      </c>
    </row>
    <row r="68662" spans="1:6" x14ac:dyDescent="0.25">
      <c r="A68662" t="s">
        <v>352521</v>
      </c>
      <c r="B68662" t="s">
        <v>352522</v>
      </c>
      <c r="C68662" t="s">
        <v>228873</v>
      </c>
      <c r="E68662" t="s">
        <v>109896</v>
      </c>
    </row>
    <row r="68663" spans="1:6" x14ac:dyDescent="0.25">
      <c r="A68663" t="s">
        <v>352523</v>
      </c>
      <c r="B68663" t="s">
        <v>352524</v>
      </c>
      <c r="C68663" t="s">
        <v>228873</v>
      </c>
      <c r="D68663" t="s">
        <v>228877</v>
      </c>
      <c r="E68663" s="1">
        <v>40179</v>
      </c>
    </row>
    <row r="68664" spans="1:6" x14ac:dyDescent="0.25">
      <c r="A68664" t="s">
        <v>352525</v>
      </c>
      <c r="B68664" t="s">
        <v>352526</v>
      </c>
      <c r="C68664" t="s">
        <v>228873</v>
      </c>
      <c r="D68664" t="s">
        <v>228877</v>
      </c>
      <c r="E68664" t="s">
        <v>180544</v>
      </c>
      <c r="F68664">
        <v>1300000</v>
      </c>
    </row>
    <row r="68665" spans="1:6" x14ac:dyDescent="0.25">
      <c r="A68665" t="s">
        <v>352527</v>
      </c>
      <c r="B68665" t="s">
        <v>352528</v>
      </c>
      <c r="C68665" t="s">
        <v>229045</v>
      </c>
      <c r="E68665" s="1">
        <v>41589</v>
      </c>
      <c r="F68665">
        <v>1000000</v>
      </c>
    </row>
    <row r="68666" spans="1:6" x14ac:dyDescent="0.25">
      <c r="A68666" t="s">
        <v>352529</v>
      </c>
      <c r="B68666" t="s">
        <v>352530</v>
      </c>
      <c r="C68666" t="s">
        <v>229045</v>
      </c>
      <c r="E68666" s="1">
        <v>41982</v>
      </c>
      <c r="F68666">
        <v>2000000</v>
      </c>
    </row>
    <row r="68667" spans="1:6" x14ac:dyDescent="0.25">
      <c r="A68667" t="s">
        <v>352531</v>
      </c>
      <c r="B68667" t="s">
        <v>352532</v>
      </c>
      <c r="C68667" t="s">
        <v>228919</v>
      </c>
      <c r="E68667" t="s">
        <v>26383</v>
      </c>
      <c r="F68667">
        <v>54000000</v>
      </c>
    </row>
    <row r="68668" spans="1:6" x14ac:dyDescent="0.25">
      <c r="A68668" t="s">
        <v>352533</v>
      </c>
      <c r="B68668" t="s">
        <v>352534</v>
      </c>
      <c r="C68668" t="s">
        <v>228873</v>
      </c>
      <c r="E68668" s="1">
        <v>38413</v>
      </c>
    </row>
    <row r="68669" spans="1:6" x14ac:dyDescent="0.25">
      <c r="A68669" t="s">
        <v>352535</v>
      </c>
      <c r="B68669" t="s">
        <v>352536</v>
      </c>
      <c r="C68669" t="s">
        <v>228873</v>
      </c>
      <c r="E68669" t="s">
        <v>144995</v>
      </c>
      <c r="F68669">
        <v>15134300</v>
      </c>
    </row>
    <row r="68670" spans="1:6" x14ac:dyDescent="0.25">
      <c r="A68670" t="s">
        <v>352537</v>
      </c>
      <c r="B68670" t="s">
        <v>352538</v>
      </c>
      <c r="C68670" t="s">
        <v>228873</v>
      </c>
      <c r="E68670" t="s">
        <v>128729</v>
      </c>
      <c r="F68670">
        <v>7569850</v>
      </c>
    </row>
    <row r="68671" spans="1:6" x14ac:dyDescent="0.25">
      <c r="A68671" t="s">
        <v>352539</v>
      </c>
      <c r="B68671" t="s">
        <v>352540</v>
      </c>
      <c r="C68671" t="s">
        <v>228873</v>
      </c>
      <c r="D68671" t="s">
        <v>228874</v>
      </c>
      <c r="E68671" t="s">
        <v>352541</v>
      </c>
      <c r="F68671">
        <v>48000000</v>
      </c>
    </row>
    <row r="68672" spans="1:6" x14ac:dyDescent="0.25">
      <c r="A68672" t="s">
        <v>352542</v>
      </c>
      <c r="B68672" t="s">
        <v>352543</v>
      </c>
      <c r="C68672" t="s">
        <v>228873</v>
      </c>
      <c r="D68672" t="s">
        <v>228977</v>
      </c>
      <c r="E68672" s="1">
        <v>38200</v>
      </c>
      <c r="F68672">
        <v>35000000</v>
      </c>
    </row>
    <row r="68673" spans="1:6" x14ac:dyDescent="0.25">
      <c r="A68673" t="s">
        <v>352544</v>
      </c>
      <c r="B68673" t="s">
        <v>352545</v>
      </c>
      <c r="C68673" t="s">
        <v>228873</v>
      </c>
      <c r="E68673" t="s">
        <v>59258</v>
      </c>
      <c r="F68673">
        <v>2393578</v>
      </c>
    </row>
    <row r="68674" spans="1:6" x14ac:dyDescent="0.25">
      <c r="A68674" t="s">
        <v>352546</v>
      </c>
      <c r="B68674" t="s">
        <v>352547</v>
      </c>
      <c r="C68674" t="s">
        <v>228873</v>
      </c>
      <c r="E68674" s="1">
        <v>37349</v>
      </c>
      <c r="F68674">
        <v>30000000</v>
      </c>
    </row>
    <row r="68675" spans="1:6" x14ac:dyDescent="0.25">
      <c r="A68675" t="s">
        <v>352548</v>
      </c>
      <c r="B68675" t="s">
        <v>352549</v>
      </c>
      <c r="C68675" t="s">
        <v>228873</v>
      </c>
      <c r="E68675" s="1">
        <v>40001</v>
      </c>
      <c r="F68675">
        <v>21260581</v>
      </c>
    </row>
    <row r="68676" spans="1:6" x14ac:dyDescent="0.25">
      <c r="A68676" t="s">
        <v>352550</v>
      </c>
      <c r="B68676" t="s">
        <v>352551</v>
      </c>
      <c r="C68676" t="s">
        <v>228873</v>
      </c>
      <c r="E68676" t="s">
        <v>235845</v>
      </c>
      <c r="F68676">
        <v>829000</v>
      </c>
    </row>
    <row r="68677" spans="1:6" x14ac:dyDescent="0.25">
      <c r="A68677" t="s">
        <v>352548</v>
      </c>
      <c r="B68677" t="s">
        <v>352552</v>
      </c>
      <c r="C68677" t="s">
        <v>228873</v>
      </c>
      <c r="E68677" t="s">
        <v>208407</v>
      </c>
      <c r="F68677">
        <v>6869075</v>
      </c>
    </row>
    <row r="68678" spans="1:6" x14ac:dyDescent="0.25">
      <c r="A68678" t="s">
        <v>352553</v>
      </c>
      <c r="B68678" t="s">
        <v>352554</v>
      </c>
      <c r="C68678" t="s">
        <v>228873</v>
      </c>
      <c r="E68678" s="1">
        <v>41924</v>
      </c>
      <c r="F68678">
        <v>3827184</v>
      </c>
    </row>
    <row r="68679" spans="1:6" x14ac:dyDescent="0.25">
      <c r="A68679" t="s">
        <v>352555</v>
      </c>
      <c r="B68679" t="s">
        <v>352556</v>
      </c>
      <c r="C68679" t="s">
        <v>229311</v>
      </c>
      <c r="E68679" t="s">
        <v>108627</v>
      </c>
      <c r="F68679">
        <v>2166487</v>
      </c>
    </row>
    <row r="68680" spans="1:6" x14ac:dyDescent="0.25">
      <c r="A68680" t="s">
        <v>352557</v>
      </c>
      <c r="B68680" t="s">
        <v>352558</v>
      </c>
      <c r="C68680" t="s">
        <v>228909</v>
      </c>
      <c r="E68680" t="s">
        <v>8574</v>
      </c>
      <c r="F68680">
        <v>5000</v>
      </c>
    </row>
    <row r="68681" spans="1:6" x14ac:dyDescent="0.25">
      <c r="A68681" t="s">
        <v>352559</v>
      </c>
      <c r="B68681" t="s">
        <v>352560</v>
      </c>
      <c r="C68681" t="s">
        <v>228873</v>
      </c>
      <c r="D68681" t="s">
        <v>228874</v>
      </c>
      <c r="E68681" s="1">
        <v>41343</v>
      </c>
      <c r="F68681">
        <v>14000000</v>
      </c>
    </row>
    <row r="68682" spans="1:6" x14ac:dyDescent="0.25">
      <c r="A68682" t="s">
        <v>352561</v>
      </c>
      <c r="B68682" t="s">
        <v>352562</v>
      </c>
      <c r="C68682" t="s">
        <v>228873</v>
      </c>
      <c r="E68682" t="s">
        <v>21968</v>
      </c>
      <c r="F68682">
        <v>20588274</v>
      </c>
    </row>
    <row r="68683" spans="1:6" x14ac:dyDescent="0.25">
      <c r="A68683" t="s">
        <v>352563</v>
      </c>
      <c r="B68683" t="s">
        <v>352564</v>
      </c>
      <c r="C68683" t="s">
        <v>228927</v>
      </c>
      <c r="E68683" s="1">
        <v>41950</v>
      </c>
      <c r="F68683">
        <v>1095000</v>
      </c>
    </row>
    <row r="68684" spans="1:6" x14ac:dyDescent="0.25">
      <c r="A68684" t="s">
        <v>352565</v>
      </c>
      <c r="B68684" t="s">
        <v>352566</v>
      </c>
      <c r="C68684" t="s">
        <v>228873</v>
      </c>
      <c r="D68684" t="s">
        <v>228877</v>
      </c>
      <c r="E68684" s="1">
        <v>42286</v>
      </c>
      <c r="F68684">
        <v>31390134</v>
      </c>
    </row>
    <row r="68685" spans="1:6" x14ac:dyDescent="0.25">
      <c r="A68685" t="s">
        <v>352567</v>
      </c>
      <c r="B68685" t="s">
        <v>352568</v>
      </c>
      <c r="C68685" t="s">
        <v>228873</v>
      </c>
      <c r="E68685" t="s">
        <v>49037</v>
      </c>
      <c r="F68685">
        <v>10000000</v>
      </c>
    </row>
    <row r="68686" spans="1:6" x14ac:dyDescent="0.25">
      <c r="A68686" t="s">
        <v>352569</v>
      </c>
      <c r="B68686" t="s">
        <v>352570</v>
      </c>
      <c r="C68686" t="s">
        <v>228873</v>
      </c>
      <c r="E68686" t="s">
        <v>31185</v>
      </c>
      <c r="F68686">
        <v>12000000</v>
      </c>
    </row>
    <row r="68687" spans="1:6" x14ac:dyDescent="0.25">
      <c r="A68687" t="s">
        <v>352571</v>
      </c>
      <c r="B68687" t="s">
        <v>352572</v>
      </c>
      <c r="C68687" t="s">
        <v>228873</v>
      </c>
      <c r="D68687" t="s">
        <v>228874</v>
      </c>
      <c r="E68687" s="1">
        <v>37995</v>
      </c>
      <c r="F68687">
        <v>11162610</v>
      </c>
    </row>
    <row r="68688" spans="1:6" x14ac:dyDescent="0.25">
      <c r="A68688" t="s">
        <v>352573</v>
      </c>
      <c r="B68688" t="s">
        <v>352574</v>
      </c>
      <c r="C68688" t="s">
        <v>228873</v>
      </c>
      <c r="D68688" t="s">
        <v>229145</v>
      </c>
      <c r="E68688" t="s">
        <v>31756</v>
      </c>
      <c r="F68688">
        <v>22013286</v>
      </c>
    </row>
    <row r="68689" spans="1:6" x14ac:dyDescent="0.25">
      <c r="A68689" t="s">
        <v>352571</v>
      </c>
      <c r="B68689" t="s">
        <v>352575</v>
      </c>
      <c r="C68689" t="s">
        <v>228873</v>
      </c>
      <c r="D68689" t="s">
        <v>228877</v>
      </c>
      <c r="E68689" s="1">
        <v>37632</v>
      </c>
      <c r="F68689">
        <v>5808662</v>
      </c>
    </row>
    <row r="68690" spans="1:6" x14ac:dyDescent="0.25">
      <c r="A68690" t="s">
        <v>352573</v>
      </c>
      <c r="B68690" t="s">
        <v>352576</v>
      </c>
      <c r="C68690" t="s">
        <v>228873</v>
      </c>
      <c r="D68690" t="s">
        <v>228977</v>
      </c>
      <c r="E68690" s="1">
        <v>38721</v>
      </c>
      <c r="F68690">
        <v>31521519</v>
      </c>
    </row>
    <row r="68691" spans="1:6" x14ac:dyDescent="0.25">
      <c r="A68691" t="s">
        <v>352571</v>
      </c>
      <c r="B68691" t="s">
        <v>352577</v>
      </c>
      <c r="C68691" t="s">
        <v>228873</v>
      </c>
      <c r="E68691" s="1">
        <v>36526</v>
      </c>
      <c r="F68691">
        <v>3825516</v>
      </c>
    </row>
    <row r="68692" spans="1:6" x14ac:dyDescent="0.25">
      <c r="A68692" t="s">
        <v>352578</v>
      </c>
      <c r="B68692" t="s">
        <v>352579</v>
      </c>
      <c r="C68692" t="s">
        <v>228880</v>
      </c>
      <c r="E68692" s="1">
        <v>41645</v>
      </c>
      <c r="F68692">
        <v>40000</v>
      </c>
    </row>
    <row r="68693" spans="1:6" x14ac:dyDescent="0.25">
      <c r="A68693" t="s">
        <v>352580</v>
      </c>
      <c r="B68693" t="s">
        <v>352581</v>
      </c>
      <c r="C68693" t="s">
        <v>228873</v>
      </c>
      <c r="D68693" t="s">
        <v>229145</v>
      </c>
      <c r="E68693" s="1">
        <v>39124</v>
      </c>
      <c r="F68693">
        <v>30000000</v>
      </c>
    </row>
    <row r="68694" spans="1:6" x14ac:dyDescent="0.25">
      <c r="A68694" t="s">
        <v>352582</v>
      </c>
      <c r="B68694" t="s">
        <v>352583</v>
      </c>
      <c r="C68694" t="s">
        <v>228927</v>
      </c>
      <c r="E68694" t="s">
        <v>232371</v>
      </c>
      <c r="F68694">
        <v>1000999</v>
      </c>
    </row>
    <row r="68695" spans="1:6" x14ac:dyDescent="0.25">
      <c r="A68695" t="s">
        <v>352584</v>
      </c>
      <c r="B68695" t="s">
        <v>352585</v>
      </c>
      <c r="C68695" t="s">
        <v>228873</v>
      </c>
      <c r="D68695" t="s">
        <v>228874</v>
      </c>
      <c r="E68695" s="1">
        <v>38364</v>
      </c>
      <c r="F68695">
        <v>17617500</v>
      </c>
    </row>
    <row r="68696" spans="1:6" x14ac:dyDescent="0.25">
      <c r="A68696" t="s">
        <v>352586</v>
      </c>
      <c r="B68696" t="s">
        <v>352587</v>
      </c>
      <c r="C68696" t="s">
        <v>228889</v>
      </c>
      <c r="E68696" t="s">
        <v>149787</v>
      </c>
    </row>
    <row r="68697" spans="1:6" x14ac:dyDescent="0.25">
      <c r="A68697" t="s">
        <v>352584</v>
      </c>
      <c r="B68697" t="s">
        <v>352588</v>
      </c>
      <c r="C68697" t="s">
        <v>228873</v>
      </c>
      <c r="D68697" t="s">
        <v>228977</v>
      </c>
      <c r="E68697" t="s">
        <v>143424</v>
      </c>
      <c r="F68697">
        <v>14849130</v>
      </c>
    </row>
    <row r="68698" spans="1:6" x14ac:dyDescent="0.25">
      <c r="A68698" t="s">
        <v>352589</v>
      </c>
      <c r="B68698" t="s">
        <v>352590</v>
      </c>
      <c r="C68698" t="s">
        <v>228919</v>
      </c>
      <c r="E68698" s="1">
        <v>41581</v>
      </c>
      <c r="F68698">
        <v>6500000</v>
      </c>
    </row>
    <row r="68699" spans="1:6" x14ac:dyDescent="0.25">
      <c r="A68699" t="s">
        <v>352591</v>
      </c>
      <c r="B68699" t="s">
        <v>352592</v>
      </c>
      <c r="C68699" t="s">
        <v>228873</v>
      </c>
      <c r="D68699" t="s">
        <v>229206</v>
      </c>
      <c r="E68699" t="s">
        <v>37139</v>
      </c>
      <c r="F68699">
        <v>18142280</v>
      </c>
    </row>
    <row r="68700" spans="1:6" x14ac:dyDescent="0.25">
      <c r="A68700" t="s">
        <v>352593</v>
      </c>
      <c r="B68700" t="s">
        <v>352594</v>
      </c>
      <c r="C68700" t="s">
        <v>228873</v>
      </c>
      <c r="D68700" t="s">
        <v>228874</v>
      </c>
      <c r="E68700" t="s">
        <v>187559</v>
      </c>
      <c r="F68700">
        <v>21700000</v>
      </c>
    </row>
    <row r="68701" spans="1:6" x14ac:dyDescent="0.25">
      <c r="A68701" t="s">
        <v>352595</v>
      </c>
      <c r="B68701" t="s">
        <v>352596</v>
      </c>
      <c r="C68701" t="s">
        <v>228873</v>
      </c>
      <c r="D68701" t="s">
        <v>228877</v>
      </c>
      <c r="E68701" s="1">
        <v>39083</v>
      </c>
      <c r="F68701">
        <v>2640000</v>
      </c>
    </row>
    <row r="68702" spans="1:6" x14ac:dyDescent="0.25">
      <c r="A68702" t="s">
        <v>352597</v>
      </c>
      <c r="B68702" t="s">
        <v>352598</v>
      </c>
      <c r="C68702" t="s">
        <v>228873</v>
      </c>
      <c r="D68702" t="s">
        <v>228874</v>
      </c>
      <c r="E68702" s="1">
        <v>39448</v>
      </c>
      <c r="F68702">
        <v>13800000</v>
      </c>
    </row>
    <row r="68703" spans="1:6" x14ac:dyDescent="0.25">
      <c r="A68703" t="s">
        <v>352599</v>
      </c>
      <c r="B68703" t="s">
        <v>352600</v>
      </c>
      <c r="C68703" t="s">
        <v>228873</v>
      </c>
      <c r="D68703" t="s">
        <v>228877</v>
      </c>
      <c r="E68703" s="1">
        <v>39089</v>
      </c>
      <c r="F68703">
        <v>5000000</v>
      </c>
    </row>
    <row r="68704" spans="1:6" x14ac:dyDescent="0.25">
      <c r="A68704" t="s">
        <v>352601</v>
      </c>
      <c r="B68704" t="s">
        <v>352602</v>
      </c>
      <c r="C68704" t="s">
        <v>228873</v>
      </c>
      <c r="D68704" t="s">
        <v>228977</v>
      </c>
      <c r="E68704" t="s">
        <v>93626</v>
      </c>
      <c r="F68704">
        <v>2500000</v>
      </c>
    </row>
    <row r="68705" spans="1:6" x14ac:dyDescent="0.25">
      <c r="A68705" t="s">
        <v>352603</v>
      </c>
      <c r="B68705" t="s">
        <v>352604</v>
      </c>
      <c r="C68705" t="s">
        <v>228873</v>
      </c>
      <c r="E68705" s="1">
        <v>39820</v>
      </c>
      <c r="F68705">
        <v>2000000</v>
      </c>
    </row>
    <row r="68706" spans="1:6" x14ac:dyDescent="0.25">
      <c r="A68706" t="s">
        <v>352605</v>
      </c>
      <c r="B68706" t="s">
        <v>352606</v>
      </c>
      <c r="C68706" t="s">
        <v>228873</v>
      </c>
      <c r="D68706" t="s">
        <v>228977</v>
      </c>
      <c r="E68706" t="s">
        <v>4186</v>
      </c>
      <c r="F68706">
        <v>6000000</v>
      </c>
    </row>
    <row r="68707" spans="1:6" x14ac:dyDescent="0.25">
      <c r="A68707" t="s">
        <v>352603</v>
      </c>
      <c r="B68707" t="s">
        <v>352607</v>
      </c>
      <c r="C68707" t="s">
        <v>228873</v>
      </c>
      <c r="E68707" t="s">
        <v>37338</v>
      </c>
      <c r="F68707">
        <v>3999992</v>
      </c>
    </row>
    <row r="68708" spans="1:6" x14ac:dyDescent="0.25">
      <c r="A68708" t="s">
        <v>352605</v>
      </c>
      <c r="B68708" t="s">
        <v>352608</v>
      </c>
      <c r="C68708" t="s">
        <v>228873</v>
      </c>
      <c r="E68708" t="s">
        <v>16993</v>
      </c>
      <c r="F68708">
        <v>11000000</v>
      </c>
    </row>
    <row r="68709" spans="1:6" x14ac:dyDescent="0.25">
      <c r="A68709" t="s">
        <v>352603</v>
      </c>
      <c r="B68709" t="s">
        <v>352609</v>
      </c>
      <c r="C68709" t="s">
        <v>228927</v>
      </c>
      <c r="E68709" s="1">
        <v>41915</v>
      </c>
      <c r="F68709">
        <v>3500000</v>
      </c>
    </row>
    <row r="68710" spans="1:6" x14ac:dyDescent="0.25">
      <c r="A68710" t="s">
        <v>352605</v>
      </c>
      <c r="B68710" t="s">
        <v>352610</v>
      </c>
      <c r="C68710" t="s">
        <v>228873</v>
      </c>
      <c r="E68710" t="s">
        <v>108500</v>
      </c>
      <c r="F68710">
        <v>50000000</v>
      </c>
    </row>
    <row r="68711" spans="1:6" x14ac:dyDescent="0.25">
      <c r="A68711" t="s">
        <v>352603</v>
      </c>
      <c r="B68711" t="s">
        <v>352611</v>
      </c>
      <c r="C68711" t="s">
        <v>228873</v>
      </c>
      <c r="E68711" t="s">
        <v>83879</v>
      </c>
      <c r="F68711">
        <v>10325093</v>
      </c>
    </row>
    <row r="68712" spans="1:6" x14ac:dyDescent="0.25">
      <c r="A68712" t="s">
        <v>352612</v>
      </c>
      <c r="B68712" t="s">
        <v>352613</v>
      </c>
      <c r="C68712" t="s">
        <v>228927</v>
      </c>
      <c r="E68712" t="s">
        <v>23807</v>
      </c>
      <c r="F68712">
        <v>425000</v>
      </c>
    </row>
    <row r="68713" spans="1:6" x14ac:dyDescent="0.25">
      <c r="A68713" t="s">
        <v>352614</v>
      </c>
      <c r="B68713" t="s">
        <v>352615</v>
      </c>
      <c r="C68713" t="s">
        <v>228873</v>
      </c>
      <c r="D68713" t="s">
        <v>229145</v>
      </c>
      <c r="E68713" t="s">
        <v>30446</v>
      </c>
      <c r="F68713">
        <v>1999950</v>
      </c>
    </row>
    <row r="68714" spans="1:6" x14ac:dyDescent="0.25">
      <c r="A68714" t="s">
        <v>352616</v>
      </c>
      <c r="B68714" t="s">
        <v>352617</v>
      </c>
      <c r="C68714" t="s">
        <v>228873</v>
      </c>
      <c r="D68714" t="s">
        <v>229206</v>
      </c>
      <c r="E68714" t="s">
        <v>18545</v>
      </c>
      <c r="F68714">
        <v>17500000</v>
      </c>
    </row>
    <row r="68715" spans="1:6" x14ac:dyDescent="0.25">
      <c r="A68715" t="s">
        <v>352618</v>
      </c>
      <c r="B68715" t="s">
        <v>352619</v>
      </c>
      <c r="C68715" t="s">
        <v>228943</v>
      </c>
      <c r="E68715" t="s">
        <v>5169</v>
      </c>
    </row>
    <row r="68716" spans="1:6" x14ac:dyDescent="0.25">
      <c r="A68716" t="s">
        <v>352620</v>
      </c>
      <c r="B68716" t="s">
        <v>352621</v>
      </c>
      <c r="C68716" t="s">
        <v>228873</v>
      </c>
      <c r="E68716" s="1">
        <v>39824</v>
      </c>
      <c r="F68716">
        <v>5900000</v>
      </c>
    </row>
    <row r="68717" spans="1:6" x14ac:dyDescent="0.25">
      <c r="A68717" t="s">
        <v>352622</v>
      </c>
      <c r="B68717" t="s">
        <v>352623</v>
      </c>
      <c r="C68717" t="s">
        <v>228927</v>
      </c>
      <c r="E68717" t="s">
        <v>43679</v>
      </c>
      <c r="F68717">
        <v>1300000</v>
      </c>
    </row>
    <row r="68718" spans="1:6" x14ac:dyDescent="0.25">
      <c r="A68718" t="s">
        <v>352624</v>
      </c>
      <c r="B68718" t="s">
        <v>352625</v>
      </c>
      <c r="C68718" t="s">
        <v>228873</v>
      </c>
      <c r="D68718" t="s">
        <v>229145</v>
      </c>
      <c r="E68718" s="1">
        <v>38817</v>
      </c>
      <c r="F68718">
        <v>16000000</v>
      </c>
    </row>
    <row r="68719" spans="1:6" x14ac:dyDescent="0.25">
      <c r="A68719" t="s">
        <v>352626</v>
      </c>
      <c r="B68719" t="s">
        <v>352627</v>
      </c>
      <c r="C68719" t="s">
        <v>228873</v>
      </c>
      <c r="D68719" t="s">
        <v>229206</v>
      </c>
      <c r="E68719" t="s">
        <v>47050</v>
      </c>
      <c r="F68719">
        <v>4500000</v>
      </c>
    </row>
    <row r="68720" spans="1:6" x14ac:dyDescent="0.25">
      <c r="A68720" t="s">
        <v>352628</v>
      </c>
      <c r="B68720" t="s">
        <v>352629</v>
      </c>
      <c r="C68720" t="s">
        <v>228873</v>
      </c>
      <c r="D68720" t="s">
        <v>229145</v>
      </c>
      <c r="E68720" t="s">
        <v>37188</v>
      </c>
      <c r="F68720">
        <v>40000000</v>
      </c>
    </row>
    <row r="68721" spans="1:6" x14ac:dyDescent="0.25">
      <c r="A68721" t="s">
        <v>352626</v>
      </c>
      <c r="B68721" t="s">
        <v>352630</v>
      </c>
      <c r="C68721" t="s">
        <v>228873</v>
      </c>
      <c r="D68721" t="s">
        <v>228977</v>
      </c>
      <c r="E68721" s="1">
        <v>38630</v>
      </c>
      <c r="F68721">
        <v>16000000</v>
      </c>
    </row>
    <row r="68722" spans="1:6" x14ac:dyDescent="0.25">
      <c r="A68722" t="s">
        <v>352631</v>
      </c>
      <c r="B68722" t="s">
        <v>352632</v>
      </c>
      <c r="C68722" t="s">
        <v>228873</v>
      </c>
      <c r="D68722" t="s">
        <v>228977</v>
      </c>
      <c r="E68722" t="s">
        <v>352633</v>
      </c>
      <c r="F68722">
        <v>20000000</v>
      </c>
    </row>
    <row r="68723" spans="1:6" x14ac:dyDescent="0.25">
      <c r="A68723" t="s">
        <v>352634</v>
      </c>
      <c r="B68723" t="s">
        <v>352635</v>
      </c>
      <c r="C68723" t="s">
        <v>228873</v>
      </c>
      <c r="E68723" t="s">
        <v>233669</v>
      </c>
      <c r="F68723">
        <v>50000000</v>
      </c>
    </row>
    <row r="68724" spans="1:6" x14ac:dyDescent="0.25">
      <c r="A68724" t="s">
        <v>352636</v>
      </c>
      <c r="B68724" t="s">
        <v>352637</v>
      </c>
      <c r="C68724" t="s">
        <v>228873</v>
      </c>
      <c r="D68724" t="s">
        <v>228874</v>
      </c>
      <c r="E68724" t="s">
        <v>1240</v>
      </c>
      <c r="F68724">
        <v>10412177</v>
      </c>
    </row>
    <row r="68725" spans="1:6" x14ac:dyDescent="0.25">
      <c r="A68725" t="s">
        <v>352638</v>
      </c>
      <c r="B68725" t="s">
        <v>352639</v>
      </c>
      <c r="C68725" t="s">
        <v>228873</v>
      </c>
      <c r="D68725" t="s">
        <v>228877</v>
      </c>
      <c r="E68725" s="1">
        <v>39483</v>
      </c>
      <c r="F68725">
        <v>3000000</v>
      </c>
    </row>
    <row r="68726" spans="1:6" x14ac:dyDescent="0.25">
      <c r="A68726" t="s">
        <v>352640</v>
      </c>
      <c r="B68726" t="s">
        <v>352641</v>
      </c>
      <c r="C68726" t="s">
        <v>228880</v>
      </c>
      <c r="E68726" t="s">
        <v>22032</v>
      </c>
    </row>
    <row r="68727" spans="1:6" x14ac:dyDescent="0.25">
      <c r="A68727" t="s">
        <v>352642</v>
      </c>
      <c r="B68727" t="s">
        <v>352643</v>
      </c>
      <c r="C68727" t="s">
        <v>228873</v>
      </c>
      <c r="D68727" t="s">
        <v>228874</v>
      </c>
      <c r="E68727" s="1">
        <v>40789</v>
      </c>
      <c r="F68727">
        <v>25000000</v>
      </c>
    </row>
    <row r="68728" spans="1:6" x14ac:dyDescent="0.25">
      <c r="A68728" t="s">
        <v>352644</v>
      </c>
      <c r="B68728" t="s">
        <v>352645</v>
      </c>
      <c r="C68728" t="s">
        <v>228927</v>
      </c>
      <c r="E68728" t="s">
        <v>43463</v>
      </c>
      <c r="F68728">
        <v>8077411</v>
      </c>
    </row>
    <row r="68729" spans="1:6" x14ac:dyDescent="0.25">
      <c r="A68729" t="s">
        <v>352646</v>
      </c>
      <c r="B68729" t="s">
        <v>352647</v>
      </c>
      <c r="C68729" t="s">
        <v>228927</v>
      </c>
      <c r="E68729" s="1">
        <v>41796</v>
      </c>
      <c r="F68729">
        <v>3000000</v>
      </c>
    </row>
    <row r="68730" spans="1:6" x14ac:dyDescent="0.25">
      <c r="A68730" t="s">
        <v>352644</v>
      </c>
      <c r="B68730" t="s">
        <v>352648</v>
      </c>
      <c r="C68730" t="s">
        <v>228873</v>
      </c>
      <c r="D68730" t="s">
        <v>229145</v>
      </c>
      <c r="E68730" t="s">
        <v>25414</v>
      </c>
      <c r="F68730">
        <v>35000000</v>
      </c>
    </row>
    <row r="68731" spans="1:6" x14ac:dyDescent="0.25">
      <c r="A68731" t="s">
        <v>352649</v>
      </c>
      <c r="B68731" t="s">
        <v>352650</v>
      </c>
      <c r="C68731" t="s">
        <v>228873</v>
      </c>
      <c r="D68731" t="s">
        <v>228877</v>
      </c>
      <c r="E68731" t="s">
        <v>37248</v>
      </c>
      <c r="F68731">
        <v>2000000</v>
      </c>
    </row>
    <row r="68732" spans="1:6" x14ac:dyDescent="0.25">
      <c r="A68732" t="s">
        <v>352651</v>
      </c>
      <c r="B68732" t="s">
        <v>352652</v>
      </c>
      <c r="C68732" t="s">
        <v>228873</v>
      </c>
      <c r="D68732" t="s">
        <v>228977</v>
      </c>
      <c r="E68732" s="1">
        <v>40914</v>
      </c>
      <c r="F68732">
        <v>20000000</v>
      </c>
    </row>
    <row r="68733" spans="1:6" x14ac:dyDescent="0.25">
      <c r="A68733" t="s">
        <v>352653</v>
      </c>
      <c r="B68733" t="s">
        <v>352654</v>
      </c>
      <c r="C68733" t="s">
        <v>228873</v>
      </c>
      <c r="D68733" t="s">
        <v>228877</v>
      </c>
      <c r="E68733" s="1">
        <v>39457</v>
      </c>
      <c r="F68733">
        <v>50000000</v>
      </c>
    </row>
    <row r="68734" spans="1:6" x14ac:dyDescent="0.25">
      <c r="A68734" t="s">
        <v>352651</v>
      </c>
      <c r="B68734" t="s">
        <v>352655</v>
      </c>
      <c r="C68734" t="s">
        <v>228873</v>
      </c>
      <c r="D68734" t="s">
        <v>228874</v>
      </c>
      <c r="E68734" s="1">
        <v>39819</v>
      </c>
      <c r="F68734">
        <v>25000000</v>
      </c>
    </row>
    <row r="68735" spans="1:6" x14ac:dyDescent="0.25">
      <c r="A68735" t="s">
        <v>352656</v>
      </c>
      <c r="B68735" t="s">
        <v>352657</v>
      </c>
      <c r="C68735" t="s">
        <v>228873</v>
      </c>
      <c r="E68735" s="1">
        <v>41249</v>
      </c>
      <c r="F68735">
        <v>20000000</v>
      </c>
    </row>
    <row r="68736" spans="1:6" x14ac:dyDescent="0.25">
      <c r="A68736" t="s">
        <v>352658</v>
      </c>
      <c r="B68736" t="s">
        <v>352659</v>
      </c>
      <c r="C68736" t="s">
        <v>228873</v>
      </c>
      <c r="E68736" t="s">
        <v>14108</v>
      </c>
      <c r="F68736">
        <v>49500000</v>
      </c>
    </row>
    <row r="68737" spans="1:6" x14ac:dyDescent="0.25">
      <c r="A68737" t="s">
        <v>352660</v>
      </c>
      <c r="B68737" t="s">
        <v>352661</v>
      </c>
      <c r="C68737" t="s">
        <v>228873</v>
      </c>
      <c r="E68737" t="s">
        <v>131974</v>
      </c>
      <c r="F68737">
        <v>42645096</v>
      </c>
    </row>
    <row r="68738" spans="1:6" x14ac:dyDescent="0.25">
      <c r="A68738" t="s">
        <v>352662</v>
      </c>
      <c r="B68738" t="s">
        <v>352663</v>
      </c>
      <c r="C68738" t="s">
        <v>228873</v>
      </c>
      <c r="D68738" t="s">
        <v>228977</v>
      </c>
      <c r="E68738" t="s">
        <v>59143</v>
      </c>
      <c r="F68738">
        <v>25000000</v>
      </c>
    </row>
    <row r="68739" spans="1:6" x14ac:dyDescent="0.25">
      <c r="A68739" t="s">
        <v>352660</v>
      </c>
      <c r="B68739" t="s">
        <v>352664</v>
      </c>
      <c r="C68739" t="s">
        <v>228927</v>
      </c>
      <c r="E68739" s="1">
        <v>41214</v>
      </c>
      <c r="F68739">
        <v>2802212</v>
      </c>
    </row>
    <row r="68740" spans="1:6" x14ac:dyDescent="0.25">
      <c r="A68740" t="s">
        <v>352665</v>
      </c>
      <c r="B68740" t="s">
        <v>352666</v>
      </c>
      <c r="C68740" t="s">
        <v>229045</v>
      </c>
      <c r="E68740" t="s">
        <v>150610</v>
      </c>
      <c r="F68740">
        <v>3200000</v>
      </c>
    </row>
    <row r="68741" spans="1:6" x14ac:dyDescent="0.25">
      <c r="A68741" t="s">
        <v>352667</v>
      </c>
      <c r="B68741" t="s">
        <v>352668</v>
      </c>
      <c r="C68741" t="s">
        <v>228873</v>
      </c>
      <c r="D68741" t="s">
        <v>228874</v>
      </c>
      <c r="E68741" t="s">
        <v>315516</v>
      </c>
      <c r="F68741">
        <v>12386190</v>
      </c>
    </row>
    <row r="68742" spans="1:6" x14ac:dyDescent="0.25">
      <c r="A68742" t="s">
        <v>352669</v>
      </c>
      <c r="B68742" t="s">
        <v>352670</v>
      </c>
      <c r="C68742" t="s">
        <v>228873</v>
      </c>
      <c r="E68742" t="s">
        <v>147391</v>
      </c>
      <c r="F68742">
        <v>5566095</v>
      </c>
    </row>
    <row r="68743" spans="1:6" x14ac:dyDescent="0.25">
      <c r="A68743" t="s">
        <v>352671</v>
      </c>
      <c r="B68743" t="s">
        <v>352672</v>
      </c>
      <c r="C68743" t="s">
        <v>228927</v>
      </c>
      <c r="E68743" s="1">
        <v>42039</v>
      </c>
      <c r="F68743">
        <v>13550000</v>
      </c>
    </row>
    <row r="68744" spans="1:6" x14ac:dyDescent="0.25">
      <c r="A68744" t="s">
        <v>352673</v>
      </c>
      <c r="B68744" t="s">
        <v>352674</v>
      </c>
      <c r="C68744" t="s">
        <v>228927</v>
      </c>
      <c r="E68744" t="s">
        <v>55195</v>
      </c>
      <c r="F68744">
        <v>16500000</v>
      </c>
    </row>
    <row r="68745" spans="1:6" x14ac:dyDescent="0.25">
      <c r="A68745" t="s">
        <v>352671</v>
      </c>
      <c r="B68745" t="s">
        <v>352675</v>
      </c>
      <c r="C68745" t="s">
        <v>228927</v>
      </c>
      <c r="E68745" s="1">
        <v>41886</v>
      </c>
      <c r="F68745">
        <v>100000</v>
      </c>
    </row>
    <row r="68746" spans="1:6" x14ac:dyDescent="0.25">
      <c r="A68746" t="s">
        <v>352676</v>
      </c>
      <c r="B68746" t="s">
        <v>352677</v>
      </c>
      <c r="C68746" t="s">
        <v>228873</v>
      </c>
      <c r="E68746" t="s">
        <v>13875</v>
      </c>
      <c r="F68746">
        <v>14411764</v>
      </c>
    </row>
    <row r="68747" spans="1:6" x14ac:dyDescent="0.25">
      <c r="A68747" t="s">
        <v>352678</v>
      </c>
      <c r="B68747" t="s">
        <v>352679</v>
      </c>
      <c r="C68747" t="s">
        <v>228909</v>
      </c>
      <c r="E68747" s="1">
        <v>40850</v>
      </c>
    </row>
    <row r="68748" spans="1:6" x14ac:dyDescent="0.25">
      <c r="A68748" t="s">
        <v>352680</v>
      </c>
      <c r="B68748" t="s">
        <v>352681</v>
      </c>
      <c r="C68748" t="s">
        <v>228873</v>
      </c>
      <c r="E68748" t="s">
        <v>231050</v>
      </c>
    </row>
    <row r="68749" spans="1:6" x14ac:dyDescent="0.25">
      <c r="A68749" t="s">
        <v>352682</v>
      </c>
      <c r="B68749" t="s">
        <v>352683</v>
      </c>
      <c r="C68749" t="s">
        <v>228873</v>
      </c>
      <c r="D68749" t="s">
        <v>228874</v>
      </c>
      <c r="E68749" t="s">
        <v>23109</v>
      </c>
      <c r="F68749">
        <v>13000000</v>
      </c>
    </row>
    <row r="68750" spans="1:6" x14ac:dyDescent="0.25">
      <c r="A68750" t="s">
        <v>352684</v>
      </c>
      <c r="B68750" t="s">
        <v>352685</v>
      </c>
      <c r="C68750" t="s">
        <v>228873</v>
      </c>
      <c r="D68750" t="s">
        <v>228877</v>
      </c>
      <c r="E68750" s="1">
        <v>39823</v>
      </c>
      <c r="F68750">
        <v>10000000</v>
      </c>
    </row>
    <row r="68751" spans="1:6" x14ac:dyDescent="0.25">
      <c r="A68751" t="s">
        <v>352682</v>
      </c>
      <c r="B68751" t="s">
        <v>352686</v>
      </c>
      <c r="C68751" t="s">
        <v>228873</v>
      </c>
      <c r="E68751" s="1">
        <v>41427</v>
      </c>
      <c r="F68751">
        <v>14000000</v>
      </c>
    </row>
    <row r="68752" spans="1:6" x14ac:dyDescent="0.25">
      <c r="A68752" t="s">
        <v>352687</v>
      </c>
      <c r="B68752" t="s">
        <v>352688</v>
      </c>
      <c r="C68752" t="s">
        <v>228873</v>
      </c>
      <c r="D68752" t="s">
        <v>228877</v>
      </c>
      <c r="E68752" t="s">
        <v>9572</v>
      </c>
      <c r="F68752">
        <v>2370000</v>
      </c>
    </row>
    <row r="68753" spans="1:6" x14ac:dyDescent="0.25">
      <c r="A68753" t="s">
        <v>352689</v>
      </c>
      <c r="B68753" t="s">
        <v>352690</v>
      </c>
      <c r="C68753" t="s">
        <v>228873</v>
      </c>
      <c r="E68753" s="1">
        <v>40794</v>
      </c>
      <c r="F68753">
        <v>500000</v>
      </c>
    </row>
    <row r="68754" spans="1:6" x14ac:dyDescent="0.25">
      <c r="A68754" t="s">
        <v>352687</v>
      </c>
      <c r="B68754" t="s">
        <v>352691</v>
      </c>
      <c r="C68754" t="s">
        <v>228873</v>
      </c>
      <c r="E68754" s="1">
        <v>40462</v>
      </c>
      <c r="F68754">
        <v>150000</v>
      </c>
    </row>
    <row r="68755" spans="1:6" x14ac:dyDescent="0.25">
      <c r="A68755" t="s">
        <v>352689</v>
      </c>
      <c r="B68755" t="s">
        <v>352692</v>
      </c>
      <c r="C68755" t="s">
        <v>228873</v>
      </c>
      <c r="E68755" t="s">
        <v>22024</v>
      </c>
      <c r="F68755">
        <v>600000</v>
      </c>
    </row>
    <row r="68756" spans="1:6" x14ac:dyDescent="0.25">
      <c r="A68756" t="s">
        <v>352687</v>
      </c>
      <c r="B68756" t="s">
        <v>352693</v>
      </c>
      <c r="C68756" t="s">
        <v>228873</v>
      </c>
      <c r="E68756" t="s">
        <v>18545</v>
      </c>
      <c r="F68756">
        <v>600000</v>
      </c>
    </row>
    <row r="68757" spans="1:6" x14ac:dyDescent="0.25">
      <c r="A68757" t="s">
        <v>352689</v>
      </c>
      <c r="B68757" t="s">
        <v>352694</v>
      </c>
      <c r="C68757" t="s">
        <v>228880</v>
      </c>
      <c r="E68757" t="s">
        <v>27384</v>
      </c>
      <c r="F68757">
        <v>150000</v>
      </c>
    </row>
    <row r="68758" spans="1:6" x14ac:dyDescent="0.25">
      <c r="A68758" t="s">
        <v>352695</v>
      </c>
      <c r="B68758" t="s">
        <v>352696</v>
      </c>
      <c r="C68758" t="s">
        <v>228873</v>
      </c>
      <c r="E68758" s="1">
        <v>36892</v>
      </c>
      <c r="F68758">
        <v>1570886</v>
      </c>
    </row>
    <row r="68759" spans="1:6" x14ac:dyDescent="0.25">
      <c r="A68759" t="s">
        <v>352697</v>
      </c>
      <c r="B68759" t="s">
        <v>352698</v>
      </c>
      <c r="C68759" t="s">
        <v>229045</v>
      </c>
      <c r="E68759" t="s">
        <v>150610</v>
      </c>
      <c r="F68759">
        <v>89000000</v>
      </c>
    </row>
    <row r="68760" spans="1:6" x14ac:dyDescent="0.25">
      <c r="A68760" t="s">
        <v>352699</v>
      </c>
      <c r="B68760" t="s">
        <v>352700</v>
      </c>
      <c r="C68760" t="s">
        <v>229311</v>
      </c>
      <c r="E68760" t="s">
        <v>938</v>
      </c>
      <c r="F68760">
        <v>94600000</v>
      </c>
    </row>
    <row r="68761" spans="1:6" x14ac:dyDescent="0.25">
      <c r="A68761" t="s">
        <v>352701</v>
      </c>
      <c r="B68761" t="s">
        <v>352702</v>
      </c>
      <c r="C68761" t="s">
        <v>228873</v>
      </c>
      <c r="E68761" t="s">
        <v>107760</v>
      </c>
      <c r="F68761">
        <v>5020000</v>
      </c>
    </row>
    <row r="68762" spans="1:6" x14ac:dyDescent="0.25">
      <c r="A68762" t="s">
        <v>352703</v>
      </c>
      <c r="B68762" t="s">
        <v>352704</v>
      </c>
      <c r="C68762" t="s">
        <v>228880</v>
      </c>
      <c r="E68762" s="1">
        <v>41614</v>
      </c>
      <c r="F68762">
        <v>48318</v>
      </c>
    </row>
    <row r="68763" spans="1:6" x14ac:dyDescent="0.25">
      <c r="A68763" t="s">
        <v>352705</v>
      </c>
      <c r="B68763" t="s">
        <v>352706</v>
      </c>
      <c r="C68763" t="s">
        <v>228919</v>
      </c>
      <c r="E68763" t="s">
        <v>29493</v>
      </c>
      <c r="F68763">
        <v>5469646</v>
      </c>
    </row>
    <row r="68764" spans="1:6" x14ac:dyDescent="0.25">
      <c r="A68764" t="s">
        <v>352707</v>
      </c>
      <c r="B68764" t="s">
        <v>352708</v>
      </c>
      <c r="C68764" t="s">
        <v>228873</v>
      </c>
      <c r="E68764" t="s">
        <v>39834</v>
      </c>
      <c r="F68764">
        <v>3483138</v>
      </c>
    </row>
    <row r="68765" spans="1:6" x14ac:dyDescent="0.25">
      <c r="A68765" t="s">
        <v>352709</v>
      </c>
      <c r="B68765" t="s">
        <v>352710</v>
      </c>
      <c r="C68765" t="s">
        <v>228880</v>
      </c>
      <c r="E68765" s="1">
        <v>40179</v>
      </c>
    </row>
    <row r="68766" spans="1:6" x14ac:dyDescent="0.25">
      <c r="A68766" t="s">
        <v>352711</v>
      </c>
      <c r="B68766" t="s">
        <v>352712</v>
      </c>
      <c r="C68766" t="s">
        <v>228873</v>
      </c>
      <c r="E68766" t="s">
        <v>149933</v>
      </c>
      <c r="F68766">
        <v>405332</v>
      </c>
    </row>
    <row r="68767" spans="1:6" x14ac:dyDescent="0.25">
      <c r="A68767" t="s">
        <v>352713</v>
      </c>
      <c r="B68767" t="s">
        <v>352714</v>
      </c>
      <c r="C68767" t="s">
        <v>228873</v>
      </c>
      <c r="E68767" s="1">
        <v>40821</v>
      </c>
      <c r="F68767">
        <v>105419</v>
      </c>
    </row>
    <row r="68768" spans="1:6" x14ac:dyDescent="0.25">
      <c r="A68768" t="s">
        <v>352715</v>
      </c>
      <c r="B68768" t="s">
        <v>352716</v>
      </c>
      <c r="C68768" t="s">
        <v>228927</v>
      </c>
      <c r="E68768" s="1">
        <v>41154</v>
      </c>
      <c r="F68768">
        <v>110000</v>
      </c>
    </row>
    <row r="68769" spans="1:6" x14ac:dyDescent="0.25">
      <c r="A68769" t="s">
        <v>352717</v>
      </c>
      <c r="B68769" t="s">
        <v>352718</v>
      </c>
      <c r="C68769" t="s">
        <v>228873</v>
      </c>
      <c r="E68769" t="s">
        <v>63951</v>
      </c>
      <c r="F68769">
        <v>550000</v>
      </c>
    </row>
    <row r="68770" spans="1:6" x14ac:dyDescent="0.25">
      <c r="A68770" t="s">
        <v>352715</v>
      </c>
      <c r="B68770" t="s">
        <v>352719</v>
      </c>
      <c r="C68770" t="s">
        <v>228873</v>
      </c>
      <c r="E68770" t="s">
        <v>23497</v>
      </c>
      <c r="F68770">
        <v>1607282</v>
      </c>
    </row>
    <row r="68771" spans="1:6" x14ac:dyDescent="0.25">
      <c r="A68771" t="s">
        <v>352720</v>
      </c>
      <c r="B68771" t="s">
        <v>352721</v>
      </c>
      <c r="C68771" t="s">
        <v>228889</v>
      </c>
      <c r="E68771" t="s">
        <v>2455</v>
      </c>
    </row>
    <row r="68772" spans="1:6" x14ac:dyDescent="0.25">
      <c r="A68772" t="s">
        <v>352722</v>
      </c>
      <c r="B68772" t="s">
        <v>352723</v>
      </c>
      <c r="C68772" t="s">
        <v>228919</v>
      </c>
      <c r="E68772" t="s">
        <v>57079</v>
      </c>
      <c r="F68772">
        <v>75000000</v>
      </c>
    </row>
    <row r="68773" spans="1:6" x14ac:dyDescent="0.25">
      <c r="A68773" t="s">
        <v>352724</v>
      </c>
      <c r="B68773" t="s">
        <v>352725</v>
      </c>
      <c r="C68773" t="s">
        <v>228873</v>
      </c>
      <c r="D68773" t="s">
        <v>228877</v>
      </c>
      <c r="E68773" s="1">
        <v>41710</v>
      </c>
      <c r="F68773">
        <v>12000000</v>
      </c>
    </row>
    <row r="68774" spans="1:6" x14ac:dyDescent="0.25">
      <c r="A68774" t="s">
        <v>352726</v>
      </c>
      <c r="B68774" t="s">
        <v>352727</v>
      </c>
      <c r="C68774" t="s">
        <v>228873</v>
      </c>
      <c r="E68774" t="s">
        <v>234731</v>
      </c>
      <c r="F68774">
        <v>253103</v>
      </c>
    </row>
    <row r="68775" spans="1:6" x14ac:dyDescent="0.25">
      <c r="A68775" t="s">
        <v>352728</v>
      </c>
      <c r="B68775" t="s">
        <v>352729</v>
      </c>
      <c r="C68775" t="s">
        <v>228880</v>
      </c>
      <c r="E68775" s="1">
        <v>41646</v>
      </c>
      <c r="F68775">
        <v>8000000</v>
      </c>
    </row>
    <row r="68776" spans="1:6" x14ac:dyDescent="0.25">
      <c r="A68776" t="s">
        <v>352730</v>
      </c>
      <c r="B68776" t="s">
        <v>352731</v>
      </c>
      <c r="C68776" t="s">
        <v>228880</v>
      </c>
      <c r="E68776" s="1">
        <v>41281</v>
      </c>
      <c r="F68776">
        <v>8000000</v>
      </c>
    </row>
    <row r="68777" spans="1:6" x14ac:dyDescent="0.25">
      <c r="A68777" t="s">
        <v>352732</v>
      </c>
      <c r="B68777" t="s">
        <v>352733</v>
      </c>
      <c r="C68777" t="s">
        <v>229045</v>
      </c>
      <c r="E68777" s="1">
        <v>41587</v>
      </c>
      <c r="F68777">
        <v>1430000</v>
      </c>
    </row>
    <row r="68778" spans="1:6" x14ac:dyDescent="0.25">
      <c r="A68778" t="s">
        <v>352734</v>
      </c>
      <c r="B68778" t="s">
        <v>352735</v>
      </c>
      <c r="C68778" t="s">
        <v>228880</v>
      </c>
      <c r="E68778" s="1">
        <v>40549</v>
      </c>
      <c r="F68778">
        <v>40000</v>
      </c>
    </row>
    <row r="68779" spans="1:6" x14ac:dyDescent="0.25">
      <c r="A68779" t="s">
        <v>352736</v>
      </c>
      <c r="B68779" t="s">
        <v>352737</v>
      </c>
      <c r="C68779" t="s">
        <v>228880</v>
      </c>
      <c r="E68779" t="s">
        <v>52753</v>
      </c>
      <c r="F68779">
        <v>40000</v>
      </c>
    </row>
    <row r="68780" spans="1:6" x14ac:dyDescent="0.25">
      <c r="A68780" t="s">
        <v>352738</v>
      </c>
      <c r="B68780" t="s">
        <v>352739</v>
      </c>
      <c r="C68780" t="s">
        <v>228873</v>
      </c>
      <c r="E68780" s="1">
        <v>40065</v>
      </c>
      <c r="F68780">
        <v>3500000</v>
      </c>
    </row>
    <row r="68781" spans="1:6" x14ac:dyDescent="0.25">
      <c r="A68781" t="s">
        <v>352740</v>
      </c>
      <c r="B68781" t="s">
        <v>352741</v>
      </c>
      <c r="C68781" t="s">
        <v>228873</v>
      </c>
      <c r="E68781" t="s">
        <v>257972</v>
      </c>
      <c r="F68781">
        <v>9000000</v>
      </c>
    </row>
    <row r="68782" spans="1:6" x14ac:dyDescent="0.25">
      <c r="A68782" t="s">
        <v>352738</v>
      </c>
      <c r="B68782" t="s">
        <v>352742</v>
      </c>
      <c r="C68782" t="s">
        <v>228873</v>
      </c>
      <c r="E68782" s="1">
        <v>41822</v>
      </c>
      <c r="F68782">
        <v>4000000</v>
      </c>
    </row>
    <row r="68783" spans="1:6" x14ac:dyDescent="0.25">
      <c r="A68783" t="s">
        <v>352740</v>
      </c>
      <c r="B68783" t="s">
        <v>352743</v>
      </c>
      <c r="C68783" t="s">
        <v>228873</v>
      </c>
      <c r="E68783" s="1">
        <v>40851</v>
      </c>
      <c r="F68783">
        <v>5100000</v>
      </c>
    </row>
    <row r="68784" spans="1:6" x14ac:dyDescent="0.25">
      <c r="A68784" t="s">
        <v>352738</v>
      </c>
      <c r="B68784" t="s">
        <v>352744</v>
      </c>
      <c r="C68784" t="s">
        <v>228873</v>
      </c>
      <c r="D68784" t="s">
        <v>229206</v>
      </c>
      <c r="E68784" t="s">
        <v>352745</v>
      </c>
      <c r="F68784">
        <v>32250000</v>
      </c>
    </row>
    <row r="68785" spans="1:6" x14ac:dyDescent="0.25">
      <c r="A68785" t="s">
        <v>352746</v>
      </c>
      <c r="B68785" t="s">
        <v>352747</v>
      </c>
      <c r="C68785" t="s">
        <v>228880</v>
      </c>
      <c r="E68785" s="1">
        <v>41643</v>
      </c>
      <c r="F68785">
        <v>25000</v>
      </c>
    </row>
    <row r="68786" spans="1:6" x14ac:dyDescent="0.25">
      <c r="A68786" t="s">
        <v>352748</v>
      </c>
      <c r="B68786" t="s">
        <v>352749</v>
      </c>
      <c r="C68786" t="s">
        <v>228916</v>
      </c>
      <c r="E68786" s="1">
        <v>41279</v>
      </c>
      <c r="F68786">
        <v>32842</v>
      </c>
    </row>
    <row r="68787" spans="1:6" x14ac:dyDescent="0.25">
      <c r="A68787" t="s">
        <v>352750</v>
      </c>
      <c r="B68787" t="s">
        <v>352751</v>
      </c>
      <c r="C68787" t="s">
        <v>228873</v>
      </c>
      <c r="D68787" t="s">
        <v>228874</v>
      </c>
      <c r="E68787" t="s">
        <v>128504</v>
      </c>
      <c r="F68787">
        <v>83000000</v>
      </c>
    </row>
    <row r="68788" spans="1:6" x14ac:dyDescent="0.25">
      <c r="A68788" t="s">
        <v>352752</v>
      </c>
      <c r="B68788" t="s">
        <v>352753</v>
      </c>
      <c r="C68788" t="s">
        <v>228873</v>
      </c>
      <c r="E68788" s="1">
        <v>38871</v>
      </c>
      <c r="F68788">
        <v>7400000</v>
      </c>
    </row>
    <row r="68789" spans="1:6" x14ac:dyDescent="0.25">
      <c r="A68789" t="s">
        <v>352754</v>
      </c>
      <c r="B68789" t="s">
        <v>352755</v>
      </c>
      <c r="C68789" t="s">
        <v>228873</v>
      </c>
      <c r="E68789" t="s">
        <v>115033</v>
      </c>
      <c r="F68789">
        <v>200000</v>
      </c>
    </row>
    <row r="68790" spans="1:6" x14ac:dyDescent="0.25">
      <c r="A68790" t="s">
        <v>352756</v>
      </c>
      <c r="B68790" t="s">
        <v>352757</v>
      </c>
      <c r="C68790" t="s">
        <v>228880</v>
      </c>
      <c r="E68790" t="s">
        <v>32117</v>
      </c>
      <c r="F68790">
        <v>25000</v>
      </c>
    </row>
    <row r="68791" spans="1:6" x14ac:dyDescent="0.25">
      <c r="A68791" t="s">
        <v>352758</v>
      </c>
      <c r="B68791" t="s">
        <v>352759</v>
      </c>
      <c r="C68791" t="s">
        <v>229779</v>
      </c>
      <c r="E68791" t="s">
        <v>57764</v>
      </c>
      <c r="F68791">
        <v>175000</v>
      </c>
    </row>
    <row r="68792" spans="1:6" x14ac:dyDescent="0.25">
      <c r="A68792" t="s">
        <v>352760</v>
      </c>
      <c r="B68792" t="s">
        <v>352761</v>
      </c>
      <c r="C68792" t="s">
        <v>228916</v>
      </c>
      <c r="E68792" t="s">
        <v>13203</v>
      </c>
      <c r="F68792">
        <v>575000</v>
      </c>
    </row>
    <row r="68793" spans="1:6" x14ac:dyDescent="0.25">
      <c r="A68793" t="s">
        <v>352762</v>
      </c>
      <c r="B68793" t="s">
        <v>352763</v>
      </c>
      <c r="C68793" t="s">
        <v>228873</v>
      </c>
      <c r="E68793" s="1">
        <v>40580</v>
      </c>
      <c r="F68793">
        <v>1780000</v>
      </c>
    </row>
    <row r="68794" spans="1:6" x14ac:dyDescent="0.25">
      <c r="A68794" t="s">
        <v>352764</v>
      </c>
      <c r="B68794" t="s">
        <v>352765</v>
      </c>
      <c r="C68794" t="s">
        <v>228873</v>
      </c>
      <c r="E68794" t="s">
        <v>117095</v>
      </c>
      <c r="F68794">
        <v>1000000</v>
      </c>
    </row>
    <row r="68795" spans="1:6" x14ac:dyDescent="0.25">
      <c r="A68795" t="s">
        <v>352762</v>
      </c>
      <c r="B68795" t="s">
        <v>352766</v>
      </c>
      <c r="C68795" t="s">
        <v>228927</v>
      </c>
      <c r="E68795" s="1">
        <v>40453</v>
      </c>
      <c r="F68795">
        <v>1000000</v>
      </c>
    </row>
    <row r="68796" spans="1:6" x14ac:dyDescent="0.25">
      <c r="A68796" t="s">
        <v>352767</v>
      </c>
      <c r="B68796" t="s">
        <v>352768</v>
      </c>
      <c r="C68796" t="s">
        <v>228873</v>
      </c>
      <c r="D68796" t="s">
        <v>228877</v>
      </c>
      <c r="E68796" t="s">
        <v>59170</v>
      </c>
      <c r="F68796">
        <v>12700000</v>
      </c>
    </row>
    <row r="68797" spans="1:6" x14ac:dyDescent="0.25">
      <c r="A68797" t="s">
        <v>352769</v>
      </c>
      <c r="B68797" t="s">
        <v>352770</v>
      </c>
      <c r="C68797" t="s">
        <v>228873</v>
      </c>
      <c r="E68797" t="s">
        <v>20943</v>
      </c>
      <c r="F68797">
        <v>1000000</v>
      </c>
    </row>
    <row r="68798" spans="1:6" x14ac:dyDescent="0.25">
      <c r="A68798" t="s">
        <v>352767</v>
      </c>
      <c r="B68798" t="s">
        <v>352771</v>
      </c>
      <c r="C68798" t="s">
        <v>228873</v>
      </c>
      <c r="D68798" t="s">
        <v>228877</v>
      </c>
      <c r="E68798" s="1">
        <v>41335</v>
      </c>
      <c r="F68798">
        <v>11000000</v>
      </c>
    </row>
    <row r="68799" spans="1:6" x14ac:dyDescent="0.25">
      <c r="A68799" t="s">
        <v>352772</v>
      </c>
      <c r="B68799" t="s">
        <v>352773</v>
      </c>
      <c r="C68799" t="s">
        <v>228889</v>
      </c>
      <c r="E68799" s="1">
        <v>36872</v>
      </c>
    </row>
    <row r="68800" spans="1:6" x14ac:dyDescent="0.25">
      <c r="A68800" t="s">
        <v>352774</v>
      </c>
      <c r="B68800" t="s">
        <v>352775</v>
      </c>
      <c r="C68800" t="s">
        <v>228873</v>
      </c>
      <c r="D68800" t="s">
        <v>228877</v>
      </c>
      <c r="E68800" s="1">
        <v>37686</v>
      </c>
      <c r="F68800">
        <v>3000000</v>
      </c>
    </row>
    <row r="68801" spans="1:6" x14ac:dyDescent="0.25">
      <c r="A68801" t="s">
        <v>352776</v>
      </c>
      <c r="B68801" t="s">
        <v>352777</v>
      </c>
      <c r="C68801" t="s">
        <v>228880</v>
      </c>
      <c r="E68801" s="1">
        <v>41649</v>
      </c>
    </row>
    <row r="68802" spans="1:6" x14ac:dyDescent="0.25">
      <c r="A68802" t="s">
        <v>352778</v>
      </c>
      <c r="B68802" t="s">
        <v>352779</v>
      </c>
      <c r="C68802" t="s">
        <v>228880</v>
      </c>
      <c r="E68802" s="1">
        <v>41646</v>
      </c>
    </row>
    <row r="68803" spans="1:6" x14ac:dyDescent="0.25">
      <c r="A68803" t="s">
        <v>352776</v>
      </c>
      <c r="B68803" t="s">
        <v>352780</v>
      </c>
      <c r="C68803" t="s">
        <v>228880</v>
      </c>
      <c r="E68803" t="s">
        <v>229264</v>
      </c>
      <c r="F68803">
        <v>1700000</v>
      </c>
    </row>
    <row r="68804" spans="1:6" x14ac:dyDescent="0.25">
      <c r="A68804" t="s">
        <v>352781</v>
      </c>
      <c r="B68804" t="s">
        <v>352782</v>
      </c>
      <c r="C68804" t="s">
        <v>228873</v>
      </c>
      <c r="E68804" s="1">
        <v>36985</v>
      </c>
      <c r="F68804">
        <v>25000000</v>
      </c>
    </row>
    <row r="68805" spans="1:6" x14ac:dyDescent="0.25">
      <c r="A68805" t="s">
        <v>352783</v>
      </c>
      <c r="B68805" t="s">
        <v>352784</v>
      </c>
      <c r="C68805" t="s">
        <v>228873</v>
      </c>
      <c r="D68805" t="s">
        <v>228877</v>
      </c>
      <c r="E68805" t="s">
        <v>277</v>
      </c>
    </row>
    <row r="68806" spans="1:6" x14ac:dyDescent="0.25">
      <c r="A68806" t="s">
        <v>352785</v>
      </c>
      <c r="B68806" t="s">
        <v>352786</v>
      </c>
      <c r="C68806" t="s">
        <v>228873</v>
      </c>
      <c r="E68806" s="1">
        <v>42256</v>
      </c>
      <c r="F68806">
        <v>9000000</v>
      </c>
    </row>
    <row r="68807" spans="1:6" x14ac:dyDescent="0.25">
      <c r="A68807" t="s">
        <v>352783</v>
      </c>
      <c r="B68807" t="s">
        <v>352787</v>
      </c>
      <c r="C68807" t="s">
        <v>228873</v>
      </c>
      <c r="E68807" s="1">
        <v>41741</v>
      </c>
    </row>
    <row r="68808" spans="1:6" x14ac:dyDescent="0.25">
      <c r="A68808" t="s">
        <v>352788</v>
      </c>
      <c r="B68808" t="s">
        <v>352789</v>
      </c>
      <c r="C68808" t="s">
        <v>228873</v>
      </c>
      <c r="D68808" t="s">
        <v>228874</v>
      </c>
      <c r="E68808" s="1">
        <v>41647</v>
      </c>
    </row>
    <row r="68809" spans="1:6" x14ac:dyDescent="0.25">
      <c r="A68809" t="s">
        <v>352790</v>
      </c>
      <c r="B68809" t="s">
        <v>352791</v>
      </c>
      <c r="C68809" t="s">
        <v>228873</v>
      </c>
      <c r="D68809" t="s">
        <v>228877</v>
      </c>
      <c r="E68809" t="s">
        <v>1780</v>
      </c>
    </row>
    <row r="68810" spans="1:6" x14ac:dyDescent="0.25">
      <c r="A68810" t="s">
        <v>352792</v>
      </c>
      <c r="B68810" t="s">
        <v>352793</v>
      </c>
      <c r="C68810" t="s">
        <v>228880</v>
      </c>
      <c r="E68810" s="1">
        <v>40914</v>
      </c>
      <c r="F68810">
        <v>20000</v>
      </c>
    </row>
    <row r="68811" spans="1:6" x14ac:dyDescent="0.25">
      <c r="A68811" t="s">
        <v>352794</v>
      </c>
      <c r="B68811" t="s">
        <v>352795</v>
      </c>
      <c r="C68811" t="s">
        <v>228873</v>
      </c>
      <c r="D68811" t="s">
        <v>228874</v>
      </c>
      <c r="E68811" t="s">
        <v>6851</v>
      </c>
      <c r="F68811">
        <v>66000000</v>
      </c>
    </row>
    <row r="68812" spans="1:6" x14ac:dyDescent="0.25">
      <c r="A68812" t="s">
        <v>352796</v>
      </c>
      <c r="B68812" t="s">
        <v>352797</v>
      </c>
      <c r="C68812" t="s">
        <v>228873</v>
      </c>
      <c r="D68812" t="s">
        <v>228874</v>
      </c>
      <c r="E68812" s="1">
        <v>38723</v>
      </c>
      <c r="F68812">
        <v>46000000</v>
      </c>
    </row>
    <row r="68813" spans="1:6" x14ac:dyDescent="0.25">
      <c r="A68813" t="s">
        <v>352794</v>
      </c>
      <c r="B68813" t="s">
        <v>352798</v>
      </c>
      <c r="C68813" t="s">
        <v>229045</v>
      </c>
      <c r="E68813" t="s">
        <v>47350</v>
      </c>
      <c r="F68813">
        <v>7782600</v>
      </c>
    </row>
    <row r="68814" spans="1:6" x14ac:dyDescent="0.25">
      <c r="A68814" t="s">
        <v>352796</v>
      </c>
      <c r="B68814" t="s">
        <v>352799</v>
      </c>
      <c r="C68814" t="s">
        <v>228873</v>
      </c>
      <c r="D68814" t="s">
        <v>228877</v>
      </c>
      <c r="E68814" s="1">
        <v>36530</v>
      </c>
      <c r="F68814">
        <v>14000000</v>
      </c>
    </row>
    <row r="68815" spans="1:6" x14ac:dyDescent="0.25">
      <c r="A68815" t="s">
        <v>352794</v>
      </c>
      <c r="B68815" t="s">
        <v>352800</v>
      </c>
      <c r="C68815" t="s">
        <v>228873</v>
      </c>
      <c r="D68815" t="s">
        <v>228977</v>
      </c>
      <c r="E68815" s="1">
        <v>40152</v>
      </c>
      <c r="F68815">
        <v>54800000</v>
      </c>
    </row>
    <row r="68816" spans="1:6" x14ac:dyDescent="0.25">
      <c r="A68816" t="s">
        <v>352796</v>
      </c>
      <c r="B68816" t="s">
        <v>352801</v>
      </c>
      <c r="C68816" t="s">
        <v>228873</v>
      </c>
      <c r="D68816" t="s">
        <v>229145</v>
      </c>
      <c r="E68816" t="s">
        <v>68898</v>
      </c>
      <c r="F68816">
        <v>22413980</v>
      </c>
    </row>
    <row r="68817" spans="1:6" x14ac:dyDescent="0.25">
      <c r="A68817" t="s">
        <v>352802</v>
      </c>
      <c r="B68817" t="s">
        <v>352803</v>
      </c>
      <c r="C68817" t="s">
        <v>228873</v>
      </c>
      <c r="D68817" t="s">
        <v>228977</v>
      </c>
      <c r="E68817" t="s">
        <v>58127</v>
      </c>
      <c r="F68817">
        <v>6000000</v>
      </c>
    </row>
    <row r="68818" spans="1:6" x14ac:dyDescent="0.25">
      <c r="A68818" t="s">
        <v>352804</v>
      </c>
      <c r="B68818" t="s">
        <v>352805</v>
      </c>
      <c r="C68818" t="s">
        <v>228873</v>
      </c>
      <c r="E68818" t="s">
        <v>230639</v>
      </c>
      <c r="F68818">
        <v>19731296</v>
      </c>
    </row>
    <row r="68819" spans="1:6" x14ac:dyDescent="0.25">
      <c r="A68819" t="s">
        <v>352806</v>
      </c>
      <c r="B68819" t="s">
        <v>352807</v>
      </c>
      <c r="C68819" t="s">
        <v>228873</v>
      </c>
      <c r="E68819" t="s">
        <v>238291</v>
      </c>
      <c r="F68819">
        <v>5200000</v>
      </c>
    </row>
    <row r="68820" spans="1:6" x14ac:dyDescent="0.25">
      <c r="A68820" t="s">
        <v>352808</v>
      </c>
      <c r="B68820" t="s">
        <v>352809</v>
      </c>
      <c r="C68820" t="s">
        <v>228927</v>
      </c>
      <c r="E68820" t="s">
        <v>183476</v>
      </c>
      <c r="F68820">
        <v>600000</v>
      </c>
    </row>
    <row r="68821" spans="1:6" x14ac:dyDescent="0.25">
      <c r="A68821" t="s">
        <v>352810</v>
      </c>
      <c r="B68821" t="s">
        <v>352811</v>
      </c>
      <c r="C68821" t="s">
        <v>228889</v>
      </c>
      <c r="E68821" s="1">
        <v>37991</v>
      </c>
    </row>
    <row r="68822" spans="1:6" x14ac:dyDescent="0.25">
      <c r="A68822" t="s">
        <v>352808</v>
      </c>
      <c r="B68822" t="s">
        <v>352812</v>
      </c>
      <c r="C68822" t="s">
        <v>228873</v>
      </c>
      <c r="E68822" t="s">
        <v>31341</v>
      </c>
      <c r="F68822">
        <v>10080599</v>
      </c>
    </row>
    <row r="68823" spans="1:6" x14ac:dyDescent="0.25">
      <c r="A68823" t="s">
        <v>352813</v>
      </c>
      <c r="B68823" t="s">
        <v>352814</v>
      </c>
      <c r="C68823" t="s">
        <v>228880</v>
      </c>
      <c r="E68823" t="s">
        <v>51625</v>
      </c>
      <c r="F68823">
        <v>16227</v>
      </c>
    </row>
    <row r="68824" spans="1:6" x14ac:dyDescent="0.25">
      <c r="A68824" t="s">
        <v>352815</v>
      </c>
      <c r="B68824" t="s">
        <v>352816</v>
      </c>
      <c r="C68824" t="s">
        <v>228873</v>
      </c>
      <c r="D68824" t="s">
        <v>228877</v>
      </c>
      <c r="E68824" s="1">
        <v>41945</v>
      </c>
      <c r="F68824">
        <v>2995233</v>
      </c>
    </row>
    <row r="68825" spans="1:6" x14ac:dyDescent="0.25">
      <c r="A68825" t="s">
        <v>352817</v>
      </c>
      <c r="B68825" t="s">
        <v>352818</v>
      </c>
      <c r="C68825" t="s">
        <v>228880</v>
      </c>
      <c r="E68825" t="s">
        <v>51586</v>
      </c>
      <c r="F68825">
        <v>2500000</v>
      </c>
    </row>
    <row r="68826" spans="1:6" x14ac:dyDescent="0.25">
      <c r="A68826" t="s">
        <v>352815</v>
      </c>
      <c r="B68826" t="s">
        <v>352819</v>
      </c>
      <c r="C68826" t="s">
        <v>228873</v>
      </c>
      <c r="D68826" t="s">
        <v>228877</v>
      </c>
      <c r="E68826" t="s">
        <v>205884</v>
      </c>
      <c r="F68826">
        <v>25000000</v>
      </c>
    </row>
    <row r="68827" spans="1:6" x14ac:dyDescent="0.25">
      <c r="A68827" t="s">
        <v>352817</v>
      </c>
      <c r="B68827" t="s">
        <v>352820</v>
      </c>
      <c r="C68827" t="s">
        <v>228927</v>
      </c>
      <c r="E68827" t="s">
        <v>104070</v>
      </c>
      <c r="F68827">
        <v>9000000</v>
      </c>
    </row>
    <row r="68828" spans="1:6" x14ac:dyDescent="0.25">
      <c r="A68828" t="s">
        <v>352821</v>
      </c>
      <c r="B68828" t="s">
        <v>352822</v>
      </c>
      <c r="C68828" t="s">
        <v>228943</v>
      </c>
      <c r="E68828" s="1">
        <v>41648</v>
      </c>
      <c r="F68828">
        <v>200000</v>
      </c>
    </row>
    <row r="68829" spans="1:6" x14ac:dyDescent="0.25">
      <c r="A68829" t="s">
        <v>352823</v>
      </c>
      <c r="B68829" t="s">
        <v>352824</v>
      </c>
      <c r="C68829" t="s">
        <v>228873</v>
      </c>
      <c r="E68829" s="1">
        <v>40544</v>
      </c>
      <c r="F68829">
        <v>2000000</v>
      </c>
    </row>
    <row r="68830" spans="1:6" x14ac:dyDescent="0.25">
      <c r="A68830" t="s">
        <v>352825</v>
      </c>
      <c r="B68830" t="s">
        <v>352826</v>
      </c>
      <c r="C68830" t="s">
        <v>228880</v>
      </c>
      <c r="E68830" t="s">
        <v>21848</v>
      </c>
      <c r="F68830">
        <v>750000</v>
      </c>
    </row>
    <row r="68831" spans="1:6" x14ac:dyDescent="0.25">
      <c r="A68831" t="s">
        <v>352827</v>
      </c>
      <c r="B68831" t="s">
        <v>352828</v>
      </c>
      <c r="C68831" t="s">
        <v>228873</v>
      </c>
      <c r="E68831" s="1">
        <v>40457</v>
      </c>
      <c r="F68831">
        <v>590000</v>
      </c>
    </row>
    <row r="68832" spans="1:6" x14ac:dyDescent="0.25">
      <c r="A68832" t="s">
        <v>352825</v>
      </c>
      <c r="B68832" t="s">
        <v>352829</v>
      </c>
      <c r="C68832" t="s">
        <v>228943</v>
      </c>
      <c r="E68832" t="s">
        <v>2944</v>
      </c>
    </row>
    <row r="68833" spans="1:6" x14ac:dyDescent="0.25">
      <c r="A68833" t="s">
        <v>352827</v>
      </c>
      <c r="B68833" t="s">
        <v>352830</v>
      </c>
      <c r="C68833" t="s">
        <v>228873</v>
      </c>
      <c r="E68833" t="s">
        <v>25053</v>
      </c>
      <c r="F68833">
        <v>250000</v>
      </c>
    </row>
    <row r="68834" spans="1:6" x14ac:dyDescent="0.25">
      <c r="A68834" t="s">
        <v>352825</v>
      </c>
      <c r="B68834" t="s">
        <v>352831</v>
      </c>
      <c r="C68834" t="s">
        <v>228873</v>
      </c>
      <c r="E68834" t="s">
        <v>39442</v>
      </c>
      <c r="F68834">
        <v>3155000</v>
      </c>
    </row>
    <row r="68835" spans="1:6" x14ac:dyDescent="0.25">
      <c r="A68835" t="s">
        <v>352832</v>
      </c>
      <c r="B68835" t="s">
        <v>352833</v>
      </c>
      <c r="C68835" t="s">
        <v>228873</v>
      </c>
      <c r="E68835" t="s">
        <v>73256</v>
      </c>
      <c r="F68835">
        <v>1600000</v>
      </c>
    </row>
    <row r="68836" spans="1:6" x14ac:dyDescent="0.25">
      <c r="A68836" t="s">
        <v>352834</v>
      </c>
      <c r="B68836" t="s">
        <v>352835</v>
      </c>
      <c r="C68836" t="s">
        <v>228873</v>
      </c>
      <c r="E68836" t="s">
        <v>43679</v>
      </c>
      <c r="F68836">
        <v>1381973</v>
      </c>
    </row>
    <row r="68837" spans="1:6" x14ac:dyDescent="0.25">
      <c r="A68837" t="s">
        <v>352836</v>
      </c>
      <c r="B68837" t="s">
        <v>352837</v>
      </c>
      <c r="C68837" t="s">
        <v>228889</v>
      </c>
      <c r="E68837" t="s">
        <v>178847</v>
      </c>
    </row>
    <row r="68838" spans="1:6" x14ac:dyDescent="0.25">
      <c r="A68838" t="s">
        <v>352838</v>
      </c>
      <c r="B68838" t="s">
        <v>352839</v>
      </c>
      <c r="C68838" t="s">
        <v>228873</v>
      </c>
      <c r="E68838" t="s">
        <v>51520</v>
      </c>
    </row>
    <row r="68839" spans="1:6" x14ac:dyDescent="0.25">
      <c r="A68839" t="s">
        <v>352840</v>
      </c>
      <c r="B68839" t="s">
        <v>352841</v>
      </c>
      <c r="C68839" t="s">
        <v>228943</v>
      </c>
      <c r="E68839" s="1">
        <v>41645</v>
      </c>
      <c r="F68839">
        <v>600000</v>
      </c>
    </row>
    <row r="68840" spans="1:6" x14ac:dyDescent="0.25">
      <c r="A68840" t="s">
        <v>352842</v>
      </c>
      <c r="B68840" t="s">
        <v>352843</v>
      </c>
      <c r="C68840" t="s">
        <v>228880</v>
      </c>
      <c r="E68840" t="s">
        <v>19183</v>
      </c>
      <c r="F68840">
        <v>500000</v>
      </c>
    </row>
    <row r="68841" spans="1:6" x14ac:dyDescent="0.25">
      <c r="A68841" t="s">
        <v>352844</v>
      </c>
      <c r="B68841" t="s">
        <v>352845</v>
      </c>
      <c r="C68841" t="s">
        <v>228873</v>
      </c>
      <c r="D68841" t="s">
        <v>228877</v>
      </c>
      <c r="E68841" t="s">
        <v>147797</v>
      </c>
      <c r="F68841">
        <v>961000</v>
      </c>
    </row>
    <row r="68842" spans="1:6" x14ac:dyDescent="0.25">
      <c r="A68842" t="s">
        <v>352846</v>
      </c>
      <c r="B68842" t="s">
        <v>352847</v>
      </c>
      <c r="C68842" t="s">
        <v>228873</v>
      </c>
      <c r="E68842" s="1">
        <v>37622</v>
      </c>
    </row>
    <row r="68843" spans="1:6" x14ac:dyDescent="0.25">
      <c r="A68843" t="s">
        <v>352848</v>
      </c>
      <c r="B68843" t="s">
        <v>352849</v>
      </c>
      <c r="C68843" t="s">
        <v>228880</v>
      </c>
      <c r="E68843" s="1">
        <v>41275</v>
      </c>
    </row>
    <row r="68844" spans="1:6" x14ac:dyDescent="0.25">
      <c r="A68844" t="s">
        <v>352850</v>
      </c>
      <c r="B68844" t="s">
        <v>352851</v>
      </c>
      <c r="C68844" t="s">
        <v>228873</v>
      </c>
      <c r="D68844" t="s">
        <v>228877</v>
      </c>
      <c r="E68844" s="1">
        <v>41676</v>
      </c>
      <c r="F68844">
        <v>4800000</v>
      </c>
    </row>
    <row r="68845" spans="1:6" x14ac:dyDescent="0.25">
      <c r="A68845" t="s">
        <v>352852</v>
      </c>
      <c r="B68845" t="s">
        <v>352853</v>
      </c>
      <c r="C68845" t="s">
        <v>228919</v>
      </c>
      <c r="E68845" s="1">
        <v>41340</v>
      </c>
      <c r="F68845">
        <v>4530000</v>
      </c>
    </row>
    <row r="68846" spans="1:6" x14ac:dyDescent="0.25">
      <c r="A68846" t="s">
        <v>352854</v>
      </c>
      <c r="B68846" t="s">
        <v>352855</v>
      </c>
      <c r="C68846" t="s">
        <v>228880</v>
      </c>
      <c r="E68846" s="1">
        <v>40179</v>
      </c>
      <c r="F68846">
        <v>71683</v>
      </c>
    </row>
    <row r="68847" spans="1:6" x14ac:dyDescent="0.25">
      <c r="A68847" t="s">
        <v>352856</v>
      </c>
      <c r="B68847" t="s">
        <v>352857</v>
      </c>
      <c r="C68847" t="s">
        <v>228873</v>
      </c>
      <c r="E68847" s="1">
        <v>41061</v>
      </c>
      <c r="F68847">
        <v>4000000</v>
      </c>
    </row>
    <row r="68848" spans="1:6" x14ac:dyDescent="0.25">
      <c r="A68848" t="s">
        <v>352858</v>
      </c>
      <c r="B68848" t="s">
        <v>352859</v>
      </c>
      <c r="C68848" t="s">
        <v>228880</v>
      </c>
      <c r="E68848" s="1">
        <v>40546</v>
      </c>
      <c r="F68848">
        <v>750000</v>
      </c>
    </row>
    <row r="68849" spans="1:6" x14ac:dyDescent="0.25">
      <c r="A68849" t="s">
        <v>352856</v>
      </c>
      <c r="B68849" t="s">
        <v>352860</v>
      </c>
      <c r="C68849" t="s">
        <v>228880</v>
      </c>
      <c r="E68849" s="1">
        <v>40552</v>
      </c>
      <c r="F68849">
        <v>750000</v>
      </c>
    </row>
    <row r="68850" spans="1:6" x14ac:dyDescent="0.25">
      <c r="A68850" t="s">
        <v>352861</v>
      </c>
      <c r="B68850" t="s">
        <v>352862</v>
      </c>
      <c r="C68850" t="s">
        <v>228873</v>
      </c>
      <c r="D68850" t="s">
        <v>228874</v>
      </c>
      <c r="E68850" s="1">
        <v>39821</v>
      </c>
      <c r="F68850">
        <v>14000000</v>
      </c>
    </row>
    <row r="68851" spans="1:6" x14ac:dyDescent="0.25">
      <c r="A68851" t="s">
        <v>352863</v>
      </c>
      <c r="B68851" t="s">
        <v>352864</v>
      </c>
      <c r="C68851" t="s">
        <v>228873</v>
      </c>
      <c r="D68851" t="s">
        <v>228877</v>
      </c>
      <c r="E68851" s="1">
        <v>39274</v>
      </c>
      <c r="F68851">
        <v>6600000</v>
      </c>
    </row>
    <row r="68852" spans="1:6" x14ac:dyDescent="0.25">
      <c r="A68852" t="s">
        <v>352861</v>
      </c>
      <c r="B68852" t="s">
        <v>352865</v>
      </c>
      <c r="C68852" t="s">
        <v>228873</v>
      </c>
      <c r="E68852" s="1">
        <v>41559</v>
      </c>
      <c r="F68852">
        <v>15000000</v>
      </c>
    </row>
    <row r="68853" spans="1:6" x14ac:dyDescent="0.25">
      <c r="A68853" t="s">
        <v>352863</v>
      </c>
      <c r="B68853" t="s">
        <v>352866</v>
      </c>
      <c r="C68853" t="s">
        <v>229045</v>
      </c>
      <c r="E68853" t="s">
        <v>233069</v>
      </c>
      <c r="F68853">
        <v>800000</v>
      </c>
    </row>
    <row r="68854" spans="1:6" x14ac:dyDescent="0.25">
      <c r="A68854" t="s">
        <v>352861</v>
      </c>
      <c r="B68854" t="s">
        <v>352867</v>
      </c>
      <c r="C68854" t="s">
        <v>228873</v>
      </c>
      <c r="E68854" t="s">
        <v>162319</v>
      </c>
      <c r="F68854">
        <v>10000000</v>
      </c>
    </row>
    <row r="68855" spans="1:6" x14ac:dyDescent="0.25">
      <c r="A68855" t="s">
        <v>352868</v>
      </c>
      <c r="B68855" t="s">
        <v>352869</v>
      </c>
      <c r="C68855" t="s">
        <v>228909</v>
      </c>
      <c r="E68855" t="s">
        <v>39512</v>
      </c>
    </row>
    <row r="68856" spans="1:6" x14ac:dyDescent="0.25">
      <c r="A68856" t="s">
        <v>352870</v>
      </c>
      <c r="B68856" t="s">
        <v>352871</v>
      </c>
      <c r="C68856" t="s">
        <v>228873</v>
      </c>
      <c r="E68856" t="s">
        <v>9109</v>
      </c>
      <c r="F68856">
        <v>500000</v>
      </c>
    </row>
    <row r="68857" spans="1:6" x14ac:dyDescent="0.25">
      <c r="A68857" t="s">
        <v>352872</v>
      </c>
      <c r="B68857" t="s">
        <v>352873</v>
      </c>
      <c r="C68857" t="s">
        <v>228873</v>
      </c>
      <c r="D68857" t="s">
        <v>228874</v>
      </c>
      <c r="E68857" s="1">
        <v>41527</v>
      </c>
      <c r="F68857">
        <v>6500000</v>
      </c>
    </row>
    <row r="68858" spans="1:6" x14ac:dyDescent="0.25">
      <c r="A68858" t="s">
        <v>352874</v>
      </c>
      <c r="B68858" t="s">
        <v>352875</v>
      </c>
      <c r="C68858" t="s">
        <v>228873</v>
      </c>
      <c r="D68858" t="s">
        <v>228877</v>
      </c>
      <c r="E68858" t="s">
        <v>5737</v>
      </c>
      <c r="F68858">
        <v>5750000</v>
      </c>
    </row>
    <row r="68859" spans="1:6" x14ac:dyDescent="0.25">
      <c r="A68859" t="s">
        <v>352872</v>
      </c>
      <c r="B68859" t="s">
        <v>352876</v>
      </c>
      <c r="C68859" t="s">
        <v>228873</v>
      </c>
      <c r="D68859" t="s">
        <v>228874</v>
      </c>
      <c r="E68859" t="s">
        <v>22853</v>
      </c>
      <c r="F68859">
        <v>2500000</v>
      </c>
    </row>
    <row r="68860" spans="1:6" x14ac:dyDescent="0.25">
      <c r="A68860" t="s">
        <v>352877</v>
      </c>
      <c r="B68860" t="s">
        <v>352878</v>
      </c>
      <c r="C68860" t="s">
        <v>228873</v>
      </c>
      <c r="D68860" t="s">
        <v>228874</v>
      </c>
      <c r="E68860" s="1">
        <v>40604</v>
      </c>
      <c r="F68860">
        <v>5772900</v>
      </c>
    </row>
    <row r="68861" spans="1:6" x14ac:dyDescent="0.25">
      <c r="A68861" t="s">
        <v>352879</v>
      </c>
      <c r="B68861" t="s">
        <v>352880</v>
      </c>
      <c r="C68861" t="s">
        <v>228889</v>
      </c>
      <c r="E68861" s="1">
        <v>41496</v>
      </c>
    </row>
    <row r="68862" spans="1:6" x14ac:dyDescent="0.25">
      <c r="A68862" t="s">
        <v>352877</v>
      </c>
      <c r="B68862" t="s">
        <v>352881</v>
      </c>
      <c r="C68862" t="s">
        <v>228873</v>
      </c>
      <c r="E68862" t="s">
        <v>44622</v>
      </c>
      <c r="F68862">
        <v>7141500</v>
      </c>
    </row>
    <row r="68863" spans="1:6" x14ac:dyDescent="0.25">
      <c r="A68863" t="s">
        <v>352882</v>
      </c>
      <c r="B68863" t="s">
        <v>352883</v>
      </c>
      <c r="C68863" t="s">
        <v>228873</v>
      </c>
      <c r="E68863" t="s">
        <v>76058</v>
      </c>
      <c r="F68863">
        <v>343000</v>
      </c>
    </row>
    <row r="68864" spans="1:6" x14ac:dyDescent="0.25">
      <c r="A68864" t="s">
        <v>352884</v>
      </c>
      <c r="B68864" t="s">
        <v>352885</v>
      </c>
      <c r="C68864" t="s">
        <v>228919</v>
      </c>
      <c r="E68864" s="1">
        <v>42189</v>
      </c>
      <c r="F68864">
        <v>20000000</v>
      </c>
    </row>
    <row r="68865" spans="1:6" x14ac:dyDescent="0.25">
      <c r="A68865" t="s">
        <v>352886</v>
      </c>
      <c r="B68865" t="s">
        <v>352887</v>
      </c>
      <c r="C68865" t="s">
        <v>228889</v>
      </c>
      <c r="E68865" s="1">
        <v>41553</v>
      </c>
    </row>
    <row r="68866" spans="1:6" x14ac:dyDescent="0.25">
      <c r="A68866" t="s">
        <v>352888</v>
      </c>
      <c r="B68866" t="s">
        <v>352889</v>
      </c>
      <c r="C68866" t="s">
        <v>228873</v>
      </c>
      <c r="D68866" t="s">
        <v>228874</v>
      </c>
      <c r="E68866" t="s">
        <v>60553</v>
      </c>
      <c r="F68866">
        <v>6500000</v>
      </c>
    </row>
    <row r="68867" spans="1:6" x14ac:dyDescent="0.25">
      <c r="A68867" t="s">
        <v>352890</v>
      </c>
      <c r="B68867" t="s">
        <v>352891</v>
      </c>
      <c r="C68867" t="s">
        <v>228873</v>
      </c>
      <c r="D68867" t="s">
        <v>228977</v>
      </c>
      <c r="E68867" s="1">
        <v>39483</v>
      </c>
      <c r="F68867">
        <v>7800000</v>
      </c>
    </row>
    <row r="68868" spans="1:6" x14ac:dyDescent="0.25">
      <c r="A68868" t="s">
        <v>352892</v>
      </c>
      <c r="B68868" t="s">
        <v>352893</v>
      </c>
      <c r="C68868" t="s">
        <v>228880</v>
      </c>
      <c r="E68868" s="1">
        <v>40920</v>
      </c>
      <c r="F68868">
        <v>500000</v>
      </c>
    </row>
    <row r="68869" spans="1:6" x14ac:dyDescent="0.25">
      <c r="A68869" t="s">
        <v>352894</v>
      </c>
      <c r="B68869" t="s">
        <v>352895</v>
      </c>
      <c r="C68869" t="s">
        <v>229779</v>
      </c>
      <c r="E68869" t="s">
        <v>7624</v>
      </c>
      <c r="F68869">
        <v>120000</v>
      </c>
    </row>
    <row r="68870" spans="1:6" x14ac:dyDescent="0.25">
      <c r="A68870" t="s">
        <v>352896</v>
      </c>
      <c r="B68870" t="s">
        <v>352897</v>
      </c>
      <c r="C68870" t="s">
        <v>231514</v>
      </c>
      <c r="E68870" s="1">
        <v>39083</v>
      </c>
    </row>
    <row r="68871" spans="1:6" x14ac:dyDescent="0.25">
      <c r="A68871" t="s">
        <v>352898</v>
      </c>
      <c r="B68871" t="s">
        <v>352899</v>
      </c>
      <c r="C68871" t="s">
        <v>228880</v>
      </c>
      <c r="E68871" t="s">
        <v>30317</v>
      </c>
      <c r="F68871">
        <v>49342</v>
      </c>
    </row>
    <row r="68872" spans="1:6" x14ac:dyDescent="0.25">
      <c r="A68872" t="s">
        <v>352900</v>
      </c>
      <c r="B68872" t="s">
        <v>352901</v>
      </c>
      <c r="C68872" t="s">
        <v>228873</v>
      </c>
      <c r="D68872" t="s">
        <v>228877</v>
      </c>
      <c r="E68872" s="1">
        <v>40604</v>
      </c>
      <c r="F68872">
        <v>2061750</v>
      </c>
    </row>
    <row r="68873" spans="1:6" x14ac:dyDescent="0.25">
      <c r="A68873" t="s">
        <v>352902</v>
      </c>
      <c r="B68873" t="s">
        <v>352903</v>
      </c>
      <c r="C68873" t="s">
        <v>228880</v>
      </c>
      <c r="E68873" s="1">
        <v>41642</v>
      </c>
    </row>
    <row r="68874" spans="1:6" x14ac:dyDescent="0.25">
      <c r="A68874" t="s">
        <v>352904</v>
      </c>
      <c r="B68874" t="s">
        <v>352905</v>
      </c>
      <c r="C68874" t="s">
        <v>228880</v>
      </c>
      <c r="E68874" t="s">
        <v>14887</v>
      </c>
      <c r="F68874">
        <v>25000</v>
      </c>
    </row>
    <row r="68875" spans="1:6" x14ac:dyDescent="0.25">
      <c r="A68875" t="s">
        <v>352906</v>
      </c>
      <c r="B68875" t="s">
        <v>352907</v>
      </c>
      <c r="C68875" t="s">
        <v>228873</v>
      </c>
      <c r="D68875" t="s">
        <v>228877</v>
      </c>
      <c r="E68875" t="s">
        <v>9670</v>
      </c>
      <c r="F68875">
        <v>2000000</v>
      </c>
    </row>
    <row r="68876" spans="1:6" x14ac:dyDescent="0.25">
      <c r="A68876" t="s">
        <v>352904</v>
      </c>
      <c r="B68876" t="s">
        <v>352908</v>
      </c>
      <c r="C68876" t="s">
        <v>228873</v>
      </c>
      <c r="E68876" s="1">
        <v>41465</v>
      </c>
      <c r="F68876">
        <v>1965310</v>
      </c>
    </row>
    <row r="68877" spans="1:6" x14ac:dyDescent="0.25">
      <c r="A68877" t="s">
        <v>352906</v>
      </c>
      <c r="B68877" t="s">
        <v>352909</v>
      </c>
      <c r="C68877" t="s">
        <v>228927</v>
      </c>
      <c r="E68877" t="s">
        <v>37338</v>
      </c>
      <c r="F68877">
        <v>40000</v>
      </c>
    </row>
    <row r="68878" spans="1:6" x14ac:dyDescent="0.25">
      <c r="A68878" t="s">
        <v>352904</v>
      </c>
      <c r="B68878" t="s">
        <v>352910</v>
      </c>
      <c r="C68878" t="s">
        <v>228880</v>
      </c>
      <c r="E68878" s="1">
        <v>40179</v>
      </c>
      <c r="F68878">
        <v>25000</v>
      </c>
    </row>
    <row r="68879" spans="1:6" x14ac:dyDescent="0.25">
      <c r="A68879" t="s">
        <v>352906</v>
      </c>
      <c r="B68879" t="s">
        <v>352911</v>
      </c>
      <c r="C68879" t="s">
        <v>228873</v>
      </c>
      <c r="D68879" t="s">
        <v>228874</v>
      </c>
      <c r="E68879" t="s">
        <v>63726</v>
      </c>
      <c r="F68879">
        <v>10000000</v>
      </c>
    </row>
    <row r="68880" spans="1:6" x14ac:dyDescent="0.25">
      <c r="A68880" t="s">
        <v>352904</v>
      </c>
      <c r="B68880" t="s">
        <v>352912</v>
      </c>
      <c r="C68880" t="s">
        <v>228880</v>
      </c>
      <c r="E68880" s="1">
        <v>40914</v>
      </c>
      <c r="F68880">
        <v>50000</v>
      </c>
    </row>
    <row r="68881" spans="1:6" x14ac:dyDescent="0.25">
      <c r="A68881" t="s">
        <v>352913</v>
      </c>
      <c r="B68881" t="s">
        <v>352914</v>
      </c>
      <c r="C68881" t="s">
        <v>228880</v>
      </c>
      <c r="E68881" s="1">
        <v>40179</v>
      </c>
    </row>
    <row r="68882" spans="1:6" x14ac:dyDescent="0.25">
      <c r="A68882" t="s">
        <v>352915</v>
      </c>
      <c r="B68882" t="s">
        <v>352916</v>
      </c>
      <c r="C68882" t="s">
        <v>228943</v>
      </c>
      <c r="E68882" s="1">
        <v>40183</v>
      </c>
    </row>
    <row r="68883" spans="1:6" x14ac:dyDescent="0.25">
      <c r="A68883" t="s">
        <v>352917</v>
      </c>
      <c r="B68883" t="s">
        <v>352918</v>
      </c>
      <c r="C68883" t="s">
        <v>228880</v>
      </c>
      <c r="E68883" s="1">
        <v>40088</v>
      </c>
      <c r="F68883">
        <v>64000</v>
      </c>
    </row>
    <row r="68884" spans="1:6" x14ac:dyDescent="0.25">
      <c r="A68884" t="s">
        <v>352919</v>
      </c>
      <c r="B68884" t="s">
        <v>352920</v>
      </c>
      <c r="C68884" t="s">
        <v>228873</v>
      </c>
      <c r="D68884" t="s">
        <v>228877</v>
      </c>
      <c r="E68884" s="1">
        <v>42036</v>
      </c>
    </row>
    <row r="68885" spans="1:6" x14ac:dyDescent="0.25">
      <c r="A68885" t="s">
        <v>352921</v>
      </c>
      <c r="B68885" t="s">
        <v>352922</v>
      </c>
      <c r="C68885" t="s">
        <v>228943</v>
      </c>
      <c r="E68885" s="1">
        <v>41553</v>
      </c>
    </row>
    <row r="68886" spans="1:6" x14ac:dyDescent="0.25">
      <c r="A68886" t="s">
        <v>352923</v>
      </c>
      <c r="B68886" t="s">
        <v>352924</v>
      </c>
      <c r="C68886" t="s">
        <v>228873</v>
      </c>
      <c r="E68886" t="s">
        <v>14082</v>
      </c>
      <c r="F68886">
        <v>4000000</v>
      </c>
    </row>
    <row r="68887" spans="1:6" x14ac:dyDescent="0.25">
      <c r="A68887" t="s">
        <v>352925</v>
      </c>
      <c r="B68887" t="s">
        <v>352926</v>
      </c>
      <c r="C68887" t="s">
        <v>228873</v>
      </c>
      <c r="D68887" t="s">
        <v>228877</v>
      </c>
      <c r="E68887" s="1">
        <v>40920</v>
      </c>
      <c r="F68887">
        <v>1000000</v>
      </c>
    </row>
    <row r="68888" spans="1:6" x14ac:dyDescent="0.25">
      <c r="A68888" t="s">
        <v>352927</v>
      </c>
      <c r="B68888" t="s">
        <v>352928</v>
      </c>
      <c r="C68888" t="s">
        <v>228943</v>
      </c>
      <c r="E68888" s="1">
        <v>38722</v>
      </c>
      <c r="F68888">
        <v>1400000</v>
      </c>
    </row>
    <row r="68889" spans="1:6" x14ac:dyDescent="0.25">
      <c r="A68889" t="s">
        <v>352929</v>
      </c>
      <c r="B68889" t="s">
        <v>352930</v>
      </c>
      <c r="C68889" t="s">
        <v>228873</v>
      </c>
      <c r="D68889" t="s">
        <v>228877</v>
      </c>
      <c r="E68889" s="1">
        <v>39089</v>
      </c>
      <c r="F68889">
        <v>10600000</v>
      </c>
    </row>
    <row r="68890" spans="1:6" x14ac:dyDescent="0.25">
      <c r="A68890" t="s">
        <v>352927</v>
      </c>
      <c r="B68890" t="s">
        <v>352931</v>
      </c>
      <c r="C68890" t="s">
        <v>228880</v>
      </c>
      <c r="E68890" s="1">
        <v>38353</v>
      </c>
    </row>
    <row r="68891" spans="1:6" x14ac:dyDescent="0.25">
      <c r="A68891" t="s">
        <v>352932</v>
      </c>
      <c r="B68891" t="s">
        <v>352933</v>
      </c>
      <c r="C68891" t="s">
        <v>228873</v>
      </c>
      <c r="E68891" t="s">
        <v>73256</v>
      </c>
    </row>
    <row r="68892" spans="1:6" x14ac:dyDescent="0.25">
      <c r="A68892" t="s">
        <v>352934</v>
      </c>
      <c r="B68892" t="s">
        <v>352935</v>
      </c>
      <c r="C68892" t="s">
        <v>228873</v>
      </c>
      <c r="D68892" t="s">
        <v>228877</v>
      </c>
      <c r="E68892" s="1">
        <v>41682</v>
      </c>
      <c r="F68892">
        <v>12500000</v>
      </c>
    </row>
    <row r="68893" spans="1:6" x14ac:dyDescent="0.25">
      <c r="A68893" t="s">
        <v>352936</v>
      </c>
      <c r="B68893" t="s">
        <v>352937</v>
      </c>
      <c r="C68893" t="s">
        <v>228889</v>
      </c>
      <c r="E68893" s="1">
        <v>41009</v>
      </c>
      <c r="F68893">
        <v>1100000</v>
      </c>
    </row>
    <row r="68894" spans="1:6" x14ac:dyDescent="0.25">
      <c r="A68894" t="s">
        <v>352938</v>
      </c>
      <c r="B68894" t="s">
        <v>352939</v>
      </c>
      <c r="C68894" t="s">
        <v>228889</v>
      </c>
      <c r="E68894" t="s">
        <v>29821</v>
      </c>
      <c r="F68894">
        <v>260000</v>
      </c>
    </row>
    <row r="68895" spans="1:6" x14ac:dyDescent="0.25">
      <c r="A68895" t="s">
        <v>352940</v>
      </c>
      <c r="B68895" t="s">
        <v>352941</v>
      </c>
      <c r="C68895" t="s">
        <v>228927</v>
      </c>
      <c r="E68895" t="s">
        <v>245773</v>
      </c>
      <c r="F68895">
        <v>825000</v>
      </c>
    </row>
    <row r="68896" spans="1:6" x14ac:dyDescent="0.25">
      <c r="A68896" t="s">
        <v>352942</v>
      </c>
      <c r="B68896" t="s">
        <v>352943</v>
      </c>
      <c r="C68896" t="s">
        <v>228880</v>
      </c>
      <c r="E68896" s="1">
        <v>40393</v>
      </c>
      <c r="F68896">
        <v>500000</v>
      </c>
    </row>
    <row r="68897" spans="1:6" x14ac:dyDescent="0.25">
      <c r="A68897" t="s">
        <v>352944</v>
      </c>
      <c r="B68897" t="s">
        <v>352945</v>
      </c>
      <c r="C68897" t="s">
        <v>228873</v>
      </c>
      <c r="D68897" t="s">
        <v>228977</v>
      </c>
      <c r="E68897" t="s">
        <v>13203</v>
      </c>
      <c r="F68897">
        <v>6000000</v>
      </c>
    </row>
    <row r="68898" spans="1:6" x14ac:dyDescent="0.25">
      <c r="A68898" t="s">
        <v>352946</v>
      </c>
      <c r="B68898" t="s">
        <v>352947</v>
      </c>
      <c r="C68898" t="s">
        <v>228873</v>
      </c>
      <c r="E68898" s="1">
        <v>41279</v>
      </c>
      <c r="F68898">
        <v>4800000</v>
      </c>
    </row>
    <row r="68899" spans="1:6" x14ac:dyDescent="0.25">
      <c r="A68899" t="s">
        <v>352944</v>
      </c>
      <c r="B68899" t="s">
        <v>352948</v>
      </c>
      <c r="C68899" t="s">
        <v>228873</v>
      </c>
      <c r="D68899" t="s">
        <v>228874</v>
      </c>
      <c r="E68899" s="1">
        <v>41491</v>
      </c>
      <c r="F68899">
        <v>4800000</v>
      </c>
    </row>
    <row r="68900" spans="1:6" x14ac:dyDescent="0.25">
      <c r="A68900" t="s">
        <v>352949</v>
      </c>
      <c r="B68900" t="s">
        <v>352950</v>
      </c>
      <c r="C68900" t="s">
        <v>228880</v>
      </c>
      <c r="D68900" t="s">
        <v>228877</v>
      </c>
      <c r="E68900" s="1">
        <v>42192</v>
      </c>
      <c r="F68900">
        <v>1200000</v>
      </c>
    </row>
    <row r="68901" spans="1:6" x14ac:dyDescent="0.25">
      <c r="A68901" t="s">
        <v>352951</v>
      </c>
      <c r="B68901" t="s">
        <v>352952</v>
      </c>
      <c r="C68901" t="s">
        <v>228873</v>
      </c>
      <c r="E68901" t="s">
        <v>14887</v>
      </c>
      <c r="F68901">
        <v>3590105</v>
      </c>
    </row>
    <row r="68902" spans="1:6" x14ac:dyDescent="0.25">
      <c r="A68902" t="s">
        <v>352953</v>
      </c>
      <c r="B68902" t="s">
        <v>352954</v>
      </c>
      <c r="C68902" t="s">
        <v>228919</v>
      </c>
      <c r="E68902" s="1">
        <v>41342</v>
      </c>
    </row>
    <row r="68903" spans="1:6" x14ac:dyDescent="0.25">
      <c r="A68903" t="s">
        <v>352951</v>
      </c>
      <c r="B68903" t="s">
        <v>352955</v>
      </c>
      <c r="C68903" t="s">
        <v>228873</v>
      </c>
      <c r="E68903" t="s">
        <v>14887</v>
      </c>
      <c r="F68903">
        <v>775000</v>
      </c>
    </row>
    <row r="68904" spans="1:6" x14ac:dyDescent="0.25">
      <c r="A68904" t="s">
        <v>352953</v>
      </c>
      <c r="B68904" t="s">
        <v>352956</v>
      </c>
      <c r="C68904" t="s">
        <v>228927</v>
      </c>
      <c r="E68904" t="s">
        <v>14887</v>
      </c>
      <c r="F68904">
        <v>2081112</v>
      </c>
    </row>
    <row r="68905" spans="1:6" x14ac:dyDescent="0.25">
      <c r="A68905" t="s">
        <v>352957</v>
      </c>
      <c r="B68905" t="s">
        <v>352958</v>
      </c>
      <c r="C68905" t="s">
        <v>228909</v>
      </c>
      <c r="E68905" t="s">
        <v>229264</v>
      </c>
      <c r="F68905">
        <v>285886</v>
      </c>
    </row>
    <row r="68906" spans="1:6" x14ac:dyDescent="0.25">
      <c r="A68906" t="s">
        <v>352959</v>
      </c>
      <c r="B68906" t="s">
        <v>352960</v>
      </c>
      <c r="C68906" t="s">
        <v>228873</v>
      </c>
      <c r="D68906" t="s">
        <v>229145</v>
      </c>
      <c r="E68906" t="s">
        <v>38592</v>
      </c>
      <c r="F68906">
        <v>40441500</v>
      </c>
    </row>
    <row r="68907" spans="1:6" x14ac:dyDescent="0.25">
      <c r="A68907" t="s">
        <v>352961</v>
      </c>
      <c r="B68907" t="s">
        <v>352962</v>
      </c>
      <c r="C68907" t="s">
        <v>228873</v>
      </c>
      <c r="D68907" t="s">
        <v>229145</v>
      </c>
      <c r="E68907" t="s">
        <v>22876</v>
      </c>
      <c r="F68907">
        <v>2791600</v>
      </c>
    </row>
    <row r="68908" spans="1:6" x14ac:dyDescent="0.25">
      <c r="A68908" t="s">
        <v>352959</v>
      </c>
      <c r="B68908" t="s">
        <v>352963</v>
      </c>
      <c r="C68908" t="s">
        <v>228873</v>
      </c>
      <c r="D68908" t="s">
        <v>228977</v>
      </c>
      <c r="E68908" s="1">
        <v>39146</v>
      </c>
      <c r="F68908">
        <v>50287454</v>
      </c>
    </row>
    <row r="68909" spans="1:6" x14ac:dyDescent="0.25">
      <c r="A68909" t="s">
        <v>352964</v>
      </c>
      <c r="B68909" t="s">
        <v>352965</v>
      </c>
      <c r="C68909" t="s">
        <v>228943</v>
      </c>
      <c r="E68909" t="s">
        <v>242262</v>
      </c>
      <c r="F68909">
        <v>120000</v>
      </c>
    </row>
    <row r="68910" spans="1:6" x14ac:dyDescent="0.25">
      <c r="A68910" t="s">
        <v>352966</v>
      </c>
      <c r="B68910" t="s">
        <v>352967</v>
      </c>
      <c r="C68910" t="s">
        <v>231514</v>
      </c>
      <c r="E68910" t="s">
        <v>231333</v>
      </c>
      <c r="F68910">
        <v>70000</v>
      </c>
    </row>
    <row r="68911" spans="1:6" x14ac:dyDescent="0.25">
      <c r="A68911" t="s">
        <v>352964</v>
      </c>
      <c r="B68911" t="s">
        <v>352968</v>
      </c>
      <c r="C68911" t="s">
        <v>228943</v>
      </c>
      <c r="E68911" t="s">
        <v>254335</v>
      </c>
      <c r="F68911">
        <v>100000</v>
      </c>
    </row>
    <row r="68912" spans="1:6" x14ac:dyDescent="0.25">
      <c r="A68912" t="s">
        <v>352969</v>
      </c>
      <c r="B68912" t="s">
        <v>352970</v>
      </c>
      <c r="C68912" t="s">
        <v>228943</v>
      </c>
      <c r="E68912" s="1">
        <v>39450</v>
      </c>
      <c r="F68912">
        <v>900000</v>
      </c>
    </row>
    <row r="68913" spans="1:6" x14ac:dyDescent="0.25">
      <c r="A68913" t="s">
        <v>352971</v>
      </c>
      <c r="B68913" t="s">
        <v>352972</v>
      </c>
      <c r="C68913" t="s">
        <v>228943</v>
      </c>
      <c r="E68913" s="1">
        <v>38727</v>
      </c>
      <c r="F68913">
        <v>1000000</v>
      </c>
    </row>
    <row r="68914" spans="1:6" x14ac:dyDescent="0.25">
      <c r="A68914" t="s">
        <v>352969</v>
      </c>
      <c r="B68914" t="s">
        <v>352973</v>
      </c>
      <c r="C68914" t="s">
        <v>228880</v>
      </c>
      <c r="E68914" s="1">
        <v>38723</v>
      </c>
      <c r="F68914">
        <v>900000</v>
      </c>
    </row>
    <row r="68915" spans="1:6" x14ac:dyDescent="0.25">
      <c r="A68915" t="s">
        <v>352974</v>
      </c>
      <c r="B68915" t="s">
        <v>352975</v>
      </c>
      <c r="C68915" t="s">
        <v>228873</v>
      </c>
      <c r="D68915" t="s">
        <v>228977</v>
      </c>
      <c r="E68915" t="s">
        <v>259027</v>
      </c>
      <c r="F68915">
        <v>8000000</v>
      </c>
    </row>
    <row r="68916" spans="1:6" x14ac:dyDescent="0.25">
      <c r="A68916" t="s">
        <v>352976</v>
      </c>
      <c r="B68916" t="s">
        <v>352977</v>
      </c>
      <c r="C68916" t="s">
        <v>229779</v>
      </c>
      <c r="E68916" t="s">
        <v>123414</v>
      </c>
    </row>
    <row r="68917" spans="1:6" x14ac:dyDescent="0.25">
      <c r="A68917" t="s">
        <v>352978</v>
      </c>
      <c r="B68917" t="s">
        <v>352979</v>
      </c>
      <c r="C68917" t="s">
        <v>228873</v>
      </c>
      <c r="D68917" t="s">
        <v>228877</v>
      </c>
      <c r="E68917" s="1">
        <v>38696</v>
      </c>
      <c r="F68917">
        <v>2000000</v>
      </c>
    </row>
    <row r="68918" spans="1:6" x14ac:dyDescent="0.25">
      <c r="A68918" t="s">
        <v>352980</v>
      </c>
      <c r="B68918" t="s">
        <v>352981</v>
      </c>
      <c r="C68918" t="s">
        <v>228873</v>
      </c>
      <c r="E68918" t="s">
        <v>1946</v>
      </c>
      <c r="F68918">
        <v>800000</v>
      </c>
    </row>
    <row r="68919" spans="1:6" x14ac:dyDescent="0.25">
      <c r="A68919" t="s">
        <v>352978</v>
      </c>
      <c r="B68919" t="s">
        <v>352982</v>
      </c>
      <c r="C68919" t="s">
        <v>228873</v>
      </c>
      <c r="D68919" t="s">
        <v>228877</v>
      </c>
      <c r="E68919" t="s">
        <v>174455</v>
      </c>
      <c r="F68919">
        <v>5000000</v>
      </c>
    </row>
    <row r="68920" spans="1:6" x14ac:dyDescent="0.25">
      <c r="A68920" t="s">
        <v>352983</v>
      </c>
      <c r="B68920" t="s">
        <v>352984</v>
      </c>
      <c r="C68920" t="s">
        <v>228873</v>
      </c>
      <c r="E68920" s="1">
        <v>40699</v>
      </c>
      <c r="F68920">
        <v>5000000</v>
      </c>
    </row>
    <row r="68921" spans="1:6" x14ac:dyDescent="0.25">
      <c r="A68921" t="s">
        <v>352985</v>
      </c>
      <c r="B68921" t="s">
        <v>352986</v>
      </c>
      <c r="C68921" t="s">
        <v>228927</v>
      </c>
      <c r="E68921" t="s">
        <v>67590</v>
      </c>
      <c r="F68921">
        <v>300000</v>
      </c>
    </row>
    <row r="68922" spans="1:6" x14ac:dyDescent="0.25">
      <c r="A68922" t="s">
        <v>352987</v>
      </c>
      <c r="B68922" t="s">
        <v>352988</v>
      </c>
      <c r="C68922" t="s">
        <v>228927</v>
      </c>
      <c r="E68922" t="s">
        <v>24213</v>
      </c>
      <c r="F68922">
        <v>500000</v>
      </c>
    </row>
    <row r="68923" spans="1:6" x14ac:dyDescent="0.25">
      <c r="A68923" t="s">
        <v>352985</v>
      </c>
      <c r="B68923" t="s">
        <v>352989</v>
      </c>
      <c r="C68923" t="s">
        <v>228927</v>
      </c>
      <c r="E68923" t="s">
        <v>107434</v>
      </c>
      <c r="F68923">
        <v>3000000</v>
      </c>
    </row>
    <row r="68924" spans="1:6" x14ac:dyDescent="0.25">
      <c r="A68924" t="s">
        <v>352990</v>
      </c>
      <c r="B68924" t="s">
        <v>352991</v>
      </c>
      <c r="C68924" t="s">
        <v>228880</v>
      </c>
      <c r="E68924" s="1">
        <v>42346</v>
      </c>
      <c r="F68924">
        <v>800000</v>
      </c>
    </row>
    <row r="68925" spans="1:6" x14ac:dyDescent="0.25">
      <c r="A68925" t="s">
        <v>352992</v>
      </c>
      <c r="B68925" t="s">
        <v>352993</v>
      </c>
      <c r="C68925" t="s">
        <v>228873</v>
      </c>
      <c r="E68925" t="s">
        <v>47487</v>
      </c>
    </row>
    <row r="68926" spans="1:6" x14ac:dyDescent="0.25">
      <c r="A68926" t="s">
        <v>352994</v>
      </c>
      <c r="B68926" t="s">
        <v>352995</v>
      </c>
      <c r="C68926" t="s">
        <v>229045</v>
      </c>
      <c r="E68926" s="1">
        <v>40179</v>
      </c>
      <c r="F68926">
        <v>17215</v>
      </c>
    </row>
    <row r="68927" spans="1:6" x14ac:dyDescent="0.25">
      <c r="A68927" t="s">
        <v>352996</v>
      </c>
      <c r="B68927" t="s">
        <v>352997</v>
      </c>
      <c r="C68927" t="s">
        <v>228880</v>
      </c>
      <c r="E68927" s="1">
        <v>41830</v>
      </c>
      <c r="F68927">
        <v>281308</v>
      </c>
    </row>
    <row r="68928" spans="1:6" x14ac:dyDescent="0.25">
      <c r="A68928" t="s">
        <v>352998</v>
      </c>
      <c r="B68928" t="s">
        <v>352999</v>
      </c>
      <c r="C68928" t="s">
        <v>228873</v>
      </c>
      <c r="D68928" t="s">
        <v>228877</v>
      </c>
      <c r="E68928" s="1">
        <v>42008</v>
      </c>
      <c r="F68928">
        <v>8000000</v>
      </c>
    </row>
    <row r="68929" spans="1:6" x14ac:dyDescent="0.25">
      <c r="A68929" t="s">
        <v>353000</v>
      </c>
      <c r="B68929" t="s">
        <v>353001</v>
      </c>
      <c r="C68929" t="s">
        <v>228880</v>
      </c>
      <c r="E68929" s="1">
        <v>41945</v>
      </c>
      <c r="F68929">
        <v>2600000</v>
      </c>
    </row>
    <row r="68930" spans="1:6" x14ac:dyDescent="0.25">
      <c r="A68930" t="s">
        <v>353002</v>
      </c>
      <c r="B68930" t="s">
        <v>353003</v>
      </c>
      <c r="C68930" t="s">
        <v>229045</v>
      </c>
      <c r="E68930" t="s">
        <v>5357</v>
      </c>
      <c r="F68930">
        <v>17000000</v>
      </c>
    </row>
    <row r="68931" spans="1:6" x14ac:dyDescent="0.25">
      <c r="A68931" t="s">
        <v>353004</v>
      </c>
      <c r="B68931" t="s">
        <v>353005</v>
      </c>
      <c r="C68931" t="s">
        <v>228880</v>
      </c>
      <c r="E68931" s="1">
        <v>40555</v>
      </c>
      <c r="F68931">
        <v>1700000</v>
      </c>
    </row>
    <row r="68932" spans="1:6" x14ac:dyDescent="0.25">
      <c r="A68932" t="s">
        <v>353006</v>
      </c>
      <c r="B68932" t="s">
        <v>353007</v>
      </c>
      <c r="C68932" t="s">
        <v>228873</v>
      </c>
      <c r="E68932" t="s">
        <v>14108</v>
      </c>
      <c r="F68932">
        <v>9700000</v>
      </c>
    </row>
    <row r="68933" spans="1:6" x14ac:dyDescent="0.25">
      <c r="A68933" t="s">
        <v>353008</v>
      </c>
      <c r="B68933" t="s">
        <v>353009</v>
      </c>
      <c r="C68933" t="s">
        <v>228889</v>
      </c>
      <c r="E68933" s="1">
        <v>41275</v>
      </c>
    </row>
    <row r="68934" spans="1:6" x14ac:dyDescent="0.25">
      <c r="A68934" t="s">
        <v>353010</v>
      </c>
      <c r="B68934" t="s">
        <v>353011</v>
      </c>
      <c r="C68934" t="s">
        <v>228873</v>
      </c>
      <c r="D68934" t="s">
        <v>228877</v>
      </c>
      <c r="E68934" t="s">
        <v>242401</v>
      </c>
      <c r="F68934">
        <v>4000000</v>
      </c>
    </row>
    <row r="68935" spans="1:6" x14ac:dyDescent="0.25">
      <c r="A68935" t="s">
        <v>353012</v>
      </c>
      <c r="B68935" t="s">
        <v>353013</v>
      </c>
      <c r="C68935" t="s">
        <v>228873</v>
      </c>
      <c r="E68935" t="s">
        <v>35411</v>
      </c>
    </row>
    <row r="68936" spans="1:6" x14ac:dyDescent="0.25">
      <c r="A68936" t="s">
        <v>353014</v>
      </c>
      <c r="B68936" t="s">
        <v>353015</v>
      </c>
      <c r="C68936" t="s">
        <v>228880</v>
      </c>
      <c r="E68936" s="1">
        <v>41585</v>
      </c>
      <c r="F68936">
        <v>1947189</v>
      </c>
    </row>
    <row r="68937" spans="1:6" x14ac:dyDescent="0.25">
      <c r="A68937" t="s">
        <v>353012</v>
      </c>
      <c r="B68937" t="s">
        <v>353016</v>
      </c>
      <c r="C68937" t="s">
        <v>228873</v>
      </c>
      <c r="D68937" t="s">
        <v>228874</v>
      </c>
      <c r="E68937" t="s">
        <v>55195</v>
      </c>
      <c r="F68937">
        <v>1000000</v>
      </c>
    </row>
    <row r="68938" spans="1:6" x14ac:dyDescent="0.25">
      <c r="A68938" t="s">
        <v>353017</v>
      </c>
      <c r="B68938" t="s">
        <v>353018</v>
      </c>
      <c r="C68938" t="s">
        <v>228873</v>
      </c>
      <c r="D68938" t="s">
        <v>229145</v>
      </c>
      <c r="E68938" s="1">
        <v>40189</v>
      </c>
    </row>
    <row r="68939" spans="1:6" x14ac:dyDescent="0.25">
      <c r="A68939" t="s">
        <v>353019</v>
      </c>
      <c r="B68939" t="s">
        <v>353020</v>
      </c>
      <c r="C68939" t="s">
        <v>228919</v>
      </c>
      <c r="E68939" s="1">
        <v>41524</v>
      </c>
      <c r="F68939">
        <v>10000000</v>
      </c>
    </row>
    <row r="68940" spans="1:6" x14ac:dyDescent="0.25">
      <c r="A68940" t="s">
        <v>353017</v>
      </c>
      <c r="B68940" t="s">
        <v>353021</v>
      </c>
      <c r="C68940" t="s">
        <v>228873</v>
      </c>
      <c r="D68940" t="s">
        <v>228877</v>
      </c>
      <c r="E68940" s="1">
        <v>40182</v>
      </c>
    </row>
    <row r="68941" spans="1:6" x14ac:dyDescent="0.25">
      <c r="A68941" t="s">
        <v>353019</v>
      </c>
      <c r="B68941" t="s">
        <v>353022</v>
      </c>
      <c r="C68941" t="s">
        <v>228873</v>
      </c>
      <c r="D68941" t="s">
        <v>229206</v>
      </c>
      <c r="E68941" s="1">
        <v>40548</v>
      </c>
    </row>
    <row r="68942" spans="1:6" x14ac:dyDescent="0.25">
      <c r="A68942" t="s">
        <v>353017</v>
      </c>
      <c r="B68942" t="s">
        <v>353023</v>
      </c>
      <c r="C68942" t="s">
        <v>228873</v>
      </c>
      <c r="D68942" t="s">
        <v>228977</v>
      </c>
      <c r="E68942" s="1">
        <v>40186</v>
      </c>
    </row>
    <row r="68943" spans="1:6" x14ac:dyDescent="0.25">
      <c r="A68943" t="s">
        <v>353019</v>
      </c>
      <c r="B68943" t="s">
        <v>353024</v>
      </c>
      <c r="C68943" t="s">
        <v>228873</v>
      </c>
      <c r="D68943" t="s">
        <v>228874</v>
      </c>
      <c r="E68943" s="1">
        <v>39094</v>
      </c>
    </row>
    <row r="68944" spans="1:6" x14ac:dyDescent="0.25">
      <c r="A68944" t="s">
        <v>353025</v>
      </c>
      <c r="B68944" t="s">
        <v>353026</v>
      </c>
      <c r="C68944" t="s">
        <v>228880</v>
      </c>
      <c r="E68944" t="s">
        <v>38306</v>
      </c>
      <c r="F68944">
        <v>50000</v>
      </c>
    </row>
    <row r="68945" spans="1:6" x14ac:dyDescent="0.25">
      <c r="A68945" t="s">
        <v>353027</v>
      </c>
      <c r="B68945" t="s">
        <v>353028</v>
      </c>
      <c r="C68945" t="s">
        <v>228873</v>
      </c>
      <c r="E68945" s="1">
        <v>41672</v>
      </c>
      <c r="F68945">
        <v>315000</v>
      </c>
    </row>
    <row r="68946" spans="1:6" x14ac:dyDescent="0.25">
      <c r="A68946" t="s">
        <v>353029</v>
      </c>
      <c r="B68946" t="s">
        <v>353030</v>
      </c>
      <c r="C68946" t="s">
        <v>228873</v>
      </c>
      <c r="E68946" t="s">
        <v>86438</v>
      </c>
    </row>
    <row r="68947" spans="1:6" x14ac:dyDescent="0.25">
      <c r="A68947" t="s">
        <v>353031</v>
      </c>
      <c r="B68947" t="s">
        <v>353032</v>
      </c>
      <c r="C68947" t="s">
        <v>228873</v>
      </c>
      <c r="D68947" t="s">
        <v>228874</v>
      </c>
      <c r="E68947" s="1">
        <v>41984</v>
      </c>
      <c r="F68947">
        <v>916955</v>
      </c>
    </row>
    <row r="68948" spans="1:6" x14ac:dyDescent="0.25">
      <c r="A68948" t="s">
        <v>353033</v>
      </c>
      <c r="B68948" t="s">
        <v>353034</v>
      </c>
      <c r="C68948" t="s">
        <v>228873</v>
      </c>
      <c r="D68948" t="s">
        <v>228877</v>
      </c>
      <c r="E68948" s="1">
        <v>42189</v>
      </c>
      <c r="F68948">
        <v>5350000</v>
      </c>
    </row>
    <row r="68949" spans="1:6" x14ac:dyDescent="0.25">
      <c r="A68949" t="s">
        <v>353035</v>
      </c>
      <c r="B68949" t="s">
        <v>353036</v>
      </c>
      <c r="C68949" t="s">
        <v>228873</v>
      </c>
      <c r="D68949" t="s">
        <v>228877</v>
      </c>
      <c r="E68949" t="s">
        <v>228752</v>
      </c>
      <c r="F68949">
        <v>2000000</v>
      </c>
    </row>
    <row r="68950" spans="1:6" x14ac:dyDescent="0.25">
      <c r="A68950" t="s">
        <v>353037</v>
      </c>
      <c r="B68950" t="s">
        <v>353038</v>
      </c>
      <c r="C68950" t="s">
        <v>228873</v>
      </c>
      <c r="D68950" t="s">
        <v>228877</v>
      </c>
      <c r="E68950" s="1">
        <v>38356</v>
      </c>
      <c r="F68950">
        <v>2000000</v>
      </c>
    </row>
    <row r="68951" spans="1:6" x14ac:dyDescent="0.25">
      <c r="A68951" t="s">
        <v>353039</v>
      </c>
      <c r="B68951" t="s">
        <v>353040</v>
      </c>
      <c r="C68951" t="s">
        <v>228880</v>
      </c>
      <c r="E68951" t="s">
        <v>11681</v>
      </c>
      <c r="F68951">
        <v>1500000</v>
      </c>
    </row>
    <row r="68952" spans="1:6" x14ac:dyDescent="0.25">
      <c r="A68952" t="s">
        <v>353041</v>
      </c>
      <c r="B68952" t="s">
        <v>353042</v>
      </c>
      <c r="C68952" t="s">
        <v>228873</v>
      </c>
      <c r="D68952" t="s">
        <v>228877</v>
      </c>
      <c r="E68952" t="s">
        <v>3653</v>
      </c>
      <c r="F68952">
        <v>7000000</v>
      </c>
    </row>
    <row r="68953" spans="1:6" x14ac:dyDescent="0.25">
      <c r="A68953" t="s">
        <v>353043</v>
      </c>
      <c r="B68953" t="s">
        <v>353044</v>
      </c>
      <c r="C68953" t="s">
        <v>228889</v>
      </c>
      <c r="E68953" s="1">
        <v>40245</v>
      </c>
    </row>
    <row r="68954" spans="1:6" x14ac:dyDescent="0.25">
      <c r="A68954" t="s">
        <v>353045</v>
      </c>
      <c r="B68954" t="s">
        <v>353046</v>
      </c>
      <c r="C68954" t="s">
        <v>228880</v>
      </c>
      <c r="E68954" s="1">
        <v>40673</v>
      </c>
    </row>
    <row r="68955" spans="1:6" x14ac:dyDescent="0.25">
      <c r="A68955" t="s">
        <v>353047</v>
      </c>
      <c r="B68955" t="s">
        <v>353048</v>
      </c>
      <c r="C68955" t="s">
        <v>228880</v>
      </c>
      <c r="E68955" t="s">
        <v>38725</v>
      </c>
      <c r="F68955">
        <v>250000</v>
      </c>
    </row>
    <row r="68956" spans="1:6" x14ac:dyDescent="0.25">
      <c r="A68956" t="s">
        <v>353045</v>
      </c>
      <c r="B68956" t="s">
        <v>353049</v>
      </c>
      <c r="C68956" t="s">
        <v>228889</v>
      </c>
      <c r="E68956" t="s">
        <v>33288</v>
      </c>
      <c r="F68956">
        <v>600000</v>
      </c>
    </row>
    <row r="68957" spans="1:6" x14ac:dyDescent="0.25">
      <c r="A68957" t="s">
        <v>353050</v>
      </c>
      <c r="B68957" t="s">
        <v>353051</v>
      </c>
      <c r="C68957" t="s">
        <v>228873</v>
      </c>
      <c r="E68957" s="1">
        <v>38388</v>
      </c>
      <c r="F68957">
        <v>5140000</v>
      </c>
    </row>
    <row r="68958" spans="1:6" x14ac:dyDescent="0.25">
      <c r="A68958" t="s">
        <v>353052</v>
      </c>
      <c r="B68958" t="s">
        <v>353053</v>
      </c>
      <c r="C68958" t="s">
        <v>229045</v>
      </c>
      <c r="E68958" t="s">
        <v>11643</v>
      </c>
      <c r="F68958">
        <v>545000</v>
      </c>
    </row>
    <row r="68959" spans="1:6" x14ac:dyDescent="0.25">
      <c r="A68959" t="s">
        <v>353054</v>
      </c>
      <c r="B68959" t="s">
        <v>353055</v>
      </c>
      <c r="C68959" t="s">
        <v>228873</v>
      </c>
      <c r="E68959" t="s">
        <v>957</v>
      </c>
      <c r="F68959">
        <v>10000000</v>
      </c>
    </row>
    <row r="68960" spans="1:6" x14ac:dyDescent="0.25">
      <c r="A68960" t="s">
        <v>353056</v>
      </c>
      <c r="B68960" t="s">
        <v>353057</v>
      </c>
      <c r="C68960" t="s">
        <v>228873</v>
      </c>
      <c r="D68960" t="s">
        <v>228874</v>
      </c>
      <c r="E68960" t="s">
        <v>142099</v>
      </c>
      <c r="F68960">
        <v>15000000</v>
      </c>
    </row>
    <row r="68961" spans="1:6" x14ac:dyDescent="0.25">
      <c r="A68961" t="s">
        <v>353058</v>
      </c>
      <c r="B68961" t="s">
        <v>353059</v>
      </c>
      <c r="C68961" t="s">
        <v>228873</v>
      </c>
      <c r="D68961" t="s">
        <v>228874</v>
      </c>
      <c r="E68961" t="s">
        <v>247176</v>
      </c>
      <c r="F68961">
        <v>6000000</v>
      </c>
    </row>
    <row r="68962" spans="1:6" x14ac:dyDescent="0.25">
      <c r="A68962" t="s">
        <v>353060</v>
      </c>
      <c r="B68962" t="s">
        <v>353061</v>
      </c>
      <c r="C68962" t="s">
        <v>228873</v>
      </c>
      <c r="D68962" t="s">
        <v>228877</v>
      </c>
      <c r="E68962" t="s">
        <v>27934</v>
      </c>
      <c r="F68962">
        <v>5000000</v>
      </c>
    </row>
    <row r="68963" spans="1:6" x14ac:dyDescent="0.25">
      <c r="A68963" t="s">
        <v>353062</v>
      </c>
      <c r="B68963" t="s">
        <v>353063</v>
      </c>
      <c r="C68963" t="s">
        <v>228880</v>
      </c>
      <c r="E68963" s="1">
        <v>40179</v>
      </c>
      <c r="F68963">
        <v>1600000</v>
      </c>
    </row>
    <row r="68964" spans="1:6" x14ac:dyDescent="0.25">
      <c r="A68964" t="s">
        <v>353064</v>
      </c>
      <c r="B68964" t="s">
        <v>353065</v>
      </c>
      <c r="C68964" t="s">
        <v>228916</v>
      </c>
      <c r="E68964" t="s">
        <v>8023</v>
      </c>
      <c r="F68964">
        <v>1050000</v>
      </c>
    </row>
    <row r="68965" spans="1:6" x14ac:dyDescent="0.25">
      <c r="A68965" t="s">
        <v>353066</v>
      </c>
      <c r="B68965" t="s">
        <v>353067</v>
      </c>
      <c r="C68965" t="s">
        <v>228873</v>
      </c>
      <c r="D68965" t="s">
        <v>228877</v>
      </c>
      <c r="E68965" s="1">
        <v>41406</v>
      </c>
      <c r="F68965">
        <v>4000000</v>
      </c>
    </row>
    <row r="68966" spans="1:6" x14ac:dyDescent="0.25">
      <c r="A68966" t="s">
        <v>353068</v>
      </c>
      <c r="B68966" t="s">
        <v>353069</v>
      </c>
      <c r="C68966" t="s">
        <v>228873</v>
      </c>
      <c r="D68966" t="s">
        <v>228874</v>
      </c>
      <c r="E68966" t="s">
        <v>1019</v>
      </c>
      <c r="F68966">
        <v>7000000</v>
      </c>
    </row>
    <row r="68967" spans="1:6" x14ac:dyDescent="0.25">
      <c r="A68967" t="s">
        <v>353070</v>
      </c>
      <c r="B68967" t="s">
        <v>353071</v>
      </c>
      <c r="C68967" t="s">
        <v>228873</v>
      </c>
      <c r="D68967" t="s">
        <v>228874</v>
      </c>
      <c r="E68967" t="s">
        <v>249355</v>
      </c>
      <c r="F68967">
        <v>8300000</v>
      </c>
    </row>
    <row r="68968" spans="1:6" x14ac:dyDescent="0.25">
      <c r="A68968" t="s">
        <v>353072</v>
      </c>
      <c r="B68968" t="s">
        <v>353073</v>
      </c>
      <c r="C68968" t="s">
        <v>228873</v>
      </c>
      <c r="D68968" t="s">
        <v>228877</v>
      </c>
      <c r="E68968" s="1">
        <v>38353</v>
      </c>
      <c r="F68968">
        <v>12000000</v>
      </c>
    </row>
    <row r="68969" spans="1:6" x14ac:dyDescent="0.25">
      <c r="A68969" t="s">
        <v>353074</v>
      </c>
      <c r="B68969" t="s">
        <v>353075</v>
      </c>
      <c r="C68969" t="s">
        <v>228880</v>
      </c>
      <c r="E68969" s="1">
        <v>39814</v>
      </c>
      <c r="F68969">
        <v>800000</v>
      </c>
    </row>
    <row r="68970" spans="1:6" x14ac:dyDescent="0.25">
      <c r="A68970" t="s">
        <v>353076</v>
      </c>
      <c r="B68970" t="s">
        <v>353077</v>
      </c>
      <c r="C68970" t="s">
        <v>228889</v>
      </c>
      <c r="E68970" t="s">
        <v>76058</v>
      </c>
    </row>
    <row r="68971" spans="1:6" x14ac:dyDescent="0.25">
      <c r="A68971" t="s">
        <v>353078</v>
      </c>
      <c r="B68971" t="s">
        <v>353079</v>
      </c>
      <c r="C68971" t="s">
        <v>228927</v>
      </c>
      <c r="E68971" t="s">
        <v>65791</v>
      </c>
      <c r="F68971">
        <v>350000</v>
      </c>
    </row>
    <row r="68972" spans="1:6" x14ac:dyDescent="0.25">
      <c r="A68972" t="s">
        <v>353080</v>
      </c>
      <c r="B68972" t="s">
        <v>353081</v>
      </c>
      <c r="C68972" t="s">
        <v>228873</v>
      </c>
      <c r="D68972" t="s">
        <v>229206</v>
      </c>
      <c r="E68972" s="1">
        <v>39790</v>
      </c>
      <c r="F68972">
        <v>1700000</v>
      </c>
    </row>
    <row r="68973" spans="1:6" x14ac:dyDescent="0.25">
      <c r="A68973" t="s">
        <v>353082</v>
      </c>
      <c r="B68973" t="s">
        <v>353083</v>
      </c>
      <c r="C68973" t="s">
        <v>228873</v>
      </c>
      <c r="E68973" s="1">
        <v>42217</v>
      </c>
    </row>
    <row r="68974" spans="1:6" x14ac:dyDescent="0.25">
      <c r="A68974" t="s">
        <v>353084</v>
      </c>
      <c r="B68974" t="s">
        <v>353085</v>
      </c>
      <c r="C68974" t="s">
        <v>228927</v>
      </c>
      <c r="E68974" t="s">
        <v>88612</v>
      </c>
      <c r="F68974">
        <v>105000</v>
      </c>
    </row>
    <row r="68975" spans="1:6" x14ac:dyDescent="0.25">
      <c r="A68975" t="s">
        <v>353086</v>
      </c>
      <c r="B68975" t="s">
        <v>353087</v>
      </c>
      <c r="C68975" t="s">
        <v>228927</v>
      </c>
      <c r="E68975" t="s">
        <v>3362</v>
      </c>
      <c r="F68975">
        <v>11211008</v>
      </c>
    </row>
    <row r="68976" spans="1:6" x14ac:dyDescent="0.25">
      <c r="A68976" t="s">
        <v>353088</v>
      </c>
      <c r="B68976" t="s">
        <v>353089</v>
      </c>
      <c r="C68976" t="s">
        <v>228927</v>
      </c>
      <c r="E68976" s="1">
        <v>40037</v>
      </c>
      <c r="F68976">
        <v>22236240</v>
      </c>
    </row>
    <row r="68977" spans="1:6" x14ac:dyDescent="0.25">
      <c r="A68977" t="s">
        <v>353090</v>
      </c>
      <c r="B68977" t="s">
        <v>353091</v>
      </c>
      <c r="C68977" t="s">
        <v>228873</v>
      </c>
      <c r="D68977" t="s">
        <v>228874</v>
      </c>
      <c r="E68977" t="s">
        <v>235113</v>
      </c>
      <c r="F68977">
        <v>1000000</v>
      </c>
    </row>
    <row r="68978" spans="1:6" x14ac:dyDescent="0.25">
      <c r="A68978" t="s">
        <v>353092</v>
      </c>
      <c r="B68978" t="s">
        <v>353093</v>
      </c>
      <c r="C68978" t="s">
        <v>228873</v>
      </c>
      <c r="E68978" t="s">
        <v>121457</v>
      </c>
      <c r="F68978">
        <v>2250000</v>
      </c>
    </row>
    <row r="68979" spans="1:6" x14ac:dyDescent="0.25">
      <c r="A68979" t="s">
        <v>353094</v>
      </c>
      <c r="B68979" t="s">
        <v>353095</v>
      </c>
      <c r="C68979" t="s">
        <v>228880</v>
      </c>
      <c r="E68979" t="s">
        <v>78792</v>
      </c>
      <c r="F68979">
        <v>282420</v>
      </c>
    </row>
    <row r="68980" spans="1:6" x14ac:dyDescent="0.25">
      <c r="A68980" t="s">
        <v>353096</v>
      </c>
      <c r="B68980" t="s">
        <v>353097</v>
      </c>
      <c r="C68980" t="s">
        <v>228873</v>
      </c>
      <c r="E68980" t="s">
        <v>143657</v>
      </c>
      <c r="F68980">
        <v>322325</v>
      </c>
    </row>
    <row r="68981" spans="1:6" x14ac:dyDescent="0.25">
      <c r="A68981" t="s">
        <v>353098</v>
      </c>
      <c r="B68981" t="s">
        <v>353099</v>
      </c>
      <c r="C68981" t="s">
        <v>228873</v>
      </c>
      <c r="D68981" t="s">
        <v>228977</v>
      </c>
      <c r="E68981" s="1">
        <v>39453</v>
      </c>
      <c r="F68981">
        <v>34000000</v>
      </c>
    </row>
    <row r="68982" spans="1:6" x14ac:dyDescent="0.25">
      <c r="A68982" t="s">
        <v>353100</v>
      </c>
      <c r="B68982" t="s">
        <v>353101</v>
      </c>
      <c r="C68982" t="s">
        <v>228873</v>
      </c>
      <c r="D68982" t="s">
        <v>228877</v>
      </c>
      <c r="E68982" s="1">
        <v>39667</v>
      </c>
      <c r="F68982">
        <v>570000</v>
      </c>
    </row>
    <row r="68983" spans="1:6" x14ac:dyDescent="0.25">
      <c r="A68983" t="s">
        <v>353102</v>
      </c>
      <c r="B68983" t="s">
        <v>353103</v>
      </c>
      <c r="C68983" t="s">
        <v>228880</v>
      </c>
      <c r="E68983" s="1">
        <v>41587</v>
      </c>
      <c r="F68983">
        <v>276222</v>
      </c>
    </row>
    <row r="68984" spans="1:6" x14ac:dyDescent="0.25">
      <c r="A68984" t="s">
        <v>353104</v>
      </c>
      <c r="B68984" t="s">
        <v>353105</v>
      </c>
      <c r="C68984" t="s">
        <v>229045</v>
      </c>
      <c r="E68984" t="s">
        <v>35685</v>
      </c>
      <c r="F68984">
        <v>36100000</v>
      </c>
    </row>
    <row r="68985" spans="1:6" x14ac:dyDescent="0.25">
      <c r="A68985" t="s">
        <v>353106</v>
      </c>
      <c r="B68985" t="s">
        <v>353107</v>
      </c>
      <c r="C68985" t="s">
        <v>228880</v>
      </c>
      <c r="E68985" t="s">
        <v>8805</v>
      </c>
      <c r="F68985">
        <v>200000</v>
      </c>
    </row>
    <row r="68986" spans="1:6" x14ac:dyDescent="0.25">
      <c r="A68986" t="s">
        <v>353108</v>
      </c>
      <c r="B68986" t="s">
        <v>353109</v>
      </c>
      <c r="C68986" t="s">
        <v>228873</v>
      </c>
      <c r="E68986" s="1">
        <v>41436</v>
      </c>
      <c r="F68986">
        <v>13500</v>
      </c>
    </row>
    <row r="68987" spans="1:6" x14ac:dyDescent="0.25">
      <c r="A68987" t="s">
        <v>353110</v>
      </c>
      <c r="B68987" t="s">
        <v>353111</v>
      </c>
      <c r="C68987" t="s">
        <v>228873</v>
      </c>
      <c r="E68987" t="s">
        <v>48446</v>
      </c>
      <c r="F68987">
        <v>30000</v>
      </c>
    </row>
    <row r="68988" spans="1:6" x14ac:dyDescent="0.25">
      <c r="A68988" t="s">
        <v>353112</v>
      </c>
      <c r="B68988" t="s">
        <v>353113</v>
      </c>
      <c r="C68988" t="s">
        <v>228873</v>
      </c>
      <c r="E68988" s="1">
        <v>41644</v>
      </c>
      <c r="F68988">
        <v>121500</v>
      </c>
    </row>
    <row r="68989" spans="1:6" x14ac:dyDescent="0.25">
      <c r="A68989" t="s">
        <v>353110</v>
      </c>
      <c r="B68989" t="s">
        <v>353114</v>
      </c>
      <c r="C68989" t="s">
        <v>228880</v>
      </c>
      <c r="E68989" s="1">
        <v>40911</v>
      </c>
      <c r="F68989">
        <v>87653</v>
      </c>
    </row>
    <row r="68990" spans="1:6" x14ac:dyDescent="0.25">
      <c r="A68990" t="s">
        <v>353112</v>
      </c>
      <c r="B68990" t="s">
        <v>353115</v>
      </c>
      <c r="C68990" t="s">
        <v>228873</v>
      </c>
      <c r="E68990" s="1">
        <v>41644</v>
      </c>
      <c r="F68990">
        <v>130000</v>
      </c>
    </row>
    <row r="68991" spans="1:6" x14ac:dyDescent="0.25">
      <c r="A68991" t="s">
        <v>353116</v>
      </c>
      <c r="B68991" t="s">
        <v>353117</v>
      </c>
      <c r="C68991" t="s">
        <v>228873</v>
      </c>
      <c r="E68991" t="s">
        <v>8023</v>
      </c>
      <c r="F68991">
        <v>550000</v>
      </c>
    </row>
    <row r="68992" spans="1:6" x14ac:dyDescent="0.25">
      <c r="A68992" t="s">
        <v>353118</v>
      </c>
      <c r="B68992" t="s">
        <v>353119</v>
      </c>
      <c r="C68992" t="s">
        <v>228873</v>
      </c>
      <c r="E68992" t="s">
        <v>92529</v>
      </c>
      <c r="F68992">
        <v>2749800</v>
      </c>
    </row>
    <row r="68993" spans="1:6" x14ac:dyDescent="0.25">
      <c r="A68993" t="s">
        <v>353120</v>
      </c>
      <c r="B68993" t="s">
        <v>353121</v>
      </c>
      <c r="C68993" t="s">
        <v>228889</v>
      </c>
      <c r="E68993" t="s">
        <v>100503</v>
      </c>
    </row>
    <row r="68994" spans="1:6" x14ac:dyDescent="0.25">
      <c r="A68994" t="s">
        <v>353122</v>
      </c>
      <c r="B68994" t="s">
        <v>353123</v>
      </c>
      <c r="C68994" t="s">
        <v>228880</v>
      </c>
      <c r="E68994" t="s">
        <v>77252</v>
      </c>
      <c r="F68994">
        <v>650000</v>
      </c>
    </row>
    <row r="68995" spans="1:6" x14ac:dyDescent="0.25">
      <c r="A68995" t="s">
        <v>353124</v>
      </c>
      <c r="B68995" t="s">
        <v>353125</v>
      </c>
      <c r="C68995" t="s">
        <v>228873</v>
      </c>
      <c r="E68995" s="1">
        <v>41154</v>
      </c>
      <c r="F68995">
        <v>512500</v>
      </c>
    </row>
    <row r="68996" spans="1:6" x14ac:dyDescent="0.25">
      <c r="A68996" t="s">
        <v>353126</v>
      </c>
      <c r="B68996" t="s">
        <v>353127</v>
      </c>
      <c r="C68996" t="s">
        <v>228873</v>
      </c>
      <c r="D68996" t="s">
        <v>229145</v>
      </c>
      <c r="E68996" s="1">
        <v>41646</v>
      </c>
    </row>
    <row r="68997" spans="1:6" x14ac:dyDescent="0.25">
      <c r="A68997" t="s">
        <v>353128</v>
      </c>
      <c r="B68997" t="s">
        <v>353129</v>
      </c>
      <c r="C68997" t="s">
        <v>228880</v>
      </c>
      <c r="E68997" s="1">
        <v>40911</v>
      </c>
    </row>
    <row r="68998" spans="1:6" x14ac:dyDescent="0.25">
      <c r="A68998" t="s">
        <v>353126</v>
      </c>
      <c r="B68998" t="s">
        <v>353130</v>
      </c>
      <c r="C68998" t="s">
        <v>228889</v>
      </c>
      <c r="E68998" s="1">
        <v>41275</v>
      </c>
    </row>
    <row r="68999" spans="1:6" x14ac:dyDescent="0.25">
      <c r="A68999" t="s">
        <v>353128</v>
      </c>
      <c r="B68999" t="s">
        <v>353131</v>
      </c>
      <c r="C68999" t="s">
        <v>228873</v>
      </c>
      <c r="D68999" t="s">
        <v>228877</v>
      </c>
      <c r="E68999" s="1">
        <v>41278</v>
      </c>
    </row>
    <row r="69000" spans="1:6" x14ac:dyDescent="0.25">
      <c r="A69000" t="s">
        <v>353132</v>
      </c>
      <c r="B69000" t="s">
        <v>353133</v>
      </c>
      <c r="C69000" t="s">
        <v>228873</v>
      </c>
      <c r="E69000" t="s">
        <v>46700</v>
      </c>
      <c r="F69000">
        <v>500000</v>
      </c>
    </row>
    <row r="69001" spans="1:6" x14ac:dyDescent="0.25">
      <c r="A69001" t="s">
        <v>353134</v>
      </c>
      <c r="B69001" t="s">
        <v>353135</v>
      </c>
      <c r="C69001" t="s">
        <v>228916</v>
      </c>
      <c r="E69001" t="s">
        <v>108627</v>
      </c>
      <c r="F69001">
        <v>500000</v>
      </c>
    </row>
    <row r="69002" spans="1:6" x14ac:dyDescent="0.25">
      <c r="A69002" t="s">
        <v>353136</v>
      </c>
      <c r="B69002" t="s">
        <v>353137</v>
      </c>
      <c r="C69002" t="s">
        <v>228873</v>
      </c>
      <c r="E69002" t="s">
        <v>71604</v>
      </c>
      <c r="F69002">
        <v>12000000</v>
      </c>
    </row>
    <row r="69003" spans="1:6" x14ac:dyDescent="0.25">
      <c r="A69003" t="s">
        <v>353138</v>
      </c>
      <c r="B69003" t="s">
        <v>353139</v>
      </c>
      <c r="C69003" t="s">
        <v>228873</v>
      </c>
      <c r="E69003" t="s">
        <v>233509</v>
      </c>
      <c r="F69003">
        <v>4084744</v>
      </c>
    </row>
    <row r="69004" spans="1:6" x14ac:dyDescent="0.25">
      <c r="A69004" t="s">
        <v>353140</v>
      </c>
      <c r="B69004" t="s">
        <v>353141</v>
      </c>
      <c r="C69004" t="s">
        <v>228873</v>
      </c>
      <c r="D69004" t="s">
        <v>228877</v>
      </c>
      <c r="E69004" t="s">
        <v>8809</v>
      </c>
      <c r="F69004">
        <v>100000</v>
      </c>
    </row>
    <row r="69005" spans="1:6" x14ac:dyDescent="0.25">
      <c r="A69005" t="s">
        <v>353142</v>
      </c>
      <c r="B69005" t="s">
        <v>353143</v>
      </c>
      <c r="C69005" t="s">
        <v>228873</v>
      </c>
      <c r="D69005" t="s">
        <v>228877</v>
      </c>
      <c r="E69005" t="s">
        <v>39546</v>
      </c>
      <c r="F69005">
        <v>14300000</v>
      </c>
    </row>
    <row r="69006" spans="1:6" x14ac:dyDescent="0.25">
      <c r="A69006" t="s">
        <v>353144</v>
      </c>
      <c r="B69006" t="s">
        <v>353145</v>
      </c>
      <c r="C69006" t="s">
        <v>228880</v>
      </c>
      <c r="E69006" s="1">
        <v>41401</v>
      </c>
      <c r="F69006">
        <v>2000000</v>
      </c>
    </row>
    <row r="69007" spans="1:6" x14ac:dyDescent="0.25">
      <c r="A69007" t="s">
        <v>353142</v>
      </c>
      <c r="B69007" t="s">
        <v>353146</v>
      </c>
      <c r="C69007" t="s">
        <v>228873</v>
      </c>
      <c r="D69007" t="s">
        <v>228874</v>
      </c>
      <c r="E69007" s="1">
        <v>42041</v>
      </c>
      <c r="F69007">
        <v>30000000</v>
      </c>
    </row>
    <row r="69008" spans="1:6" x14ac:dyDescent="0.25">
      <c r="A69008" t="s">
        <v>353147</v>
      </c>
      <c r="B69008" t="s">
        <v>353148</v>
      </c>
      <c r="C69008" t="s">
        <v>228873</v>
      </c>
      <c r="D69008" t="s">
        <v>228877</v>
      </c>
      <c r="E69008" s="1">
        <v>40887</v>
      </c>
      <c r="F69008">
        <v>13000000</v>
      </c>
    </row>
    <row r="69009" spans="1:6" x14ac:dyDescent="0.25">
      <c r="A69009" t="s">
        <v>353149</v>
      </c>
      <c r="B69009" t="s">
        <v>353150</v>
      </c>
      <c r="C69009" t="s">
        <v>228873</v>
      </c>
      <c r="D69009" t="s">
        <v>228877</v>
      </c>
      <c r="E69009" t="s">
        <v>199329</v>
      </c>
    </row>
    <row r="69010" spans="1:6" x14ac:dyDescent="0.25">
      <c r="A69010" t="s">
        <v>353151</v>
      </c>
      <c r="B69010" t="s">
        <v>353152</v>
      </c>
      <c r="C69010" t="s">
        <v>228880</v>
      </c>
      <c r="E69010" s="1">
        <v>41650</v>
      </c>
    </row>
    <row r="69011" spans="1:6" x14ac:dyDescent="0.25">
      <c r="A69011" t="s">
        <v>353153</v>
      </c>
      <c r="B69011" t="s">
        <v>353154</v>
      </c>
      <c r="C69011" t="s">
        <v>228880</v>
      </c>
      <c r="E69011" t="s">
        <v>18856</v>
      </c>
      <c r="F69011">
        <v>40000</v>
      </c>
    </row>
    <row r="69012" spans="1:6" x14ac:dyDescent="0.25">
      <c r="A69012" t="s">
        <v>353155</v>
      </c>
      <c r="B69012" t="s">
        <v>353156</v>
      </c>
      <c r="C69012" t="s">
        <v>228880</v>
      </c>
      <c r="E69012" s="1">
        <v>40554</v>
      </c>
      <c r="F69012">
        <v>173744</v>
      </c>
    </row>
    <row r="69013" spans="1:6" x14ac:dyDescent="0.25">
      <c r="A69013" t="s">
        <v>353153</v>
      </c>
      <c r="B69013" t="s">
        <v>353157</v>
      </c>
      <c r="C69013" t="s">
        <v>228880</v>
      </c>
      <c r="E69013" t="s">
        <v>6722</v>
      </c>
      <c r="F69013">
        <v>1253000</v>
      </c>
    </row>
    <row r="69014" spans="1:6" x14ac:dyDescent="0.25">
      <c r="A69014" t="s">
        <v>353155</v>
      </c>
      <c r="B69014" t="s">
        <v>353158</v>
      </c>
      <c r="C69014" t="s">
        <v>228880</v>
      </c>
      <c r="E69014" s="1">
        <v>40915</v>
      </c>
      <c r="F69014">
        <v>242357</v>
      </c>
    </row>
    <row r="69015" spans="1:6" x14ac:dyDescent="0.25">
      <c r="A69015" t="s">
        <v>353153</v>
      </c>
      <c r="B69015" t="s">
        <v>353159</v>
      </c>
      <c r="C69015" t="s">
        <v>228873</v>
      </c>
      <c r="E69015" s="1">
        <v>42217</v>
      </c>
      <c r="F69015">
        <v>2964192</v>
      </c>
    </row>
    <row r="69016" spans="1:6" x14ac:dyDescent="0.25">
      <c r="A69016" t="s">
        <v>353160</v>
      </c>
      <c r="B69016" t="s">
        <v>353161</v>
      </c>
      <c r="C69016" t="s">
        <v>228880</v>
      </c>
      <c r="E69016" s="1">
        <v>41557</v>
      </c>
      <c r="F69016">
        <v>167258</v>
      </c>
    </row>
    <row r="69017" spans="1:6" x14ac:dyDescent="0.25">
      <c r="A69017" t="s">
        <v>353162</v>
      </c>
      <c r="B69017" t="s">
        <v>353163</v>
      </c>
      <c r="C69017" t="s">
        <v>228909</v>
      </c>
      <c r="E69017" t="s">
        <v>175610</v>
      </c>
    </row>
    <row r="69018" spans="1:6" x14ac:dyDescent="0.25">
      <c r="A69018" t="s">
        <v>353164</v>
      </c>
      <c r="B69018" t="s">
        <v>353165</v>
      </c>
      <c r="C69018" t="s">
        <v>228916</v>
      </c>
      <c r="E69018" s="1">
        <v>41282</v>
      </c>
      <c r="F69018">
        <v>100000</v>
      </c>
    </row>
    <row r="69019" spans="1:6" x14ac:dyDescent="0.25">
      <c r="A69019" t="s">
        <v>353166</v>
      </c>
      <c r="B69019" t="s">
        <v>353167</v>
      </c>
      <c r="C69019" t="s">
        <v>228916</v>
      </c>
      <c r="E69019" s="1">
        <v>41650</v>
      </c>
      <c r="F69019">
        <v>394561</v>
      </c>
    </row>
    <row r="69020" spans="1:6" x14ac:dyDescent="0.25">
      <c r="A69020" t="s">
        <v>353168</v>
      </c>
      <c r="B69020" t="s">
        <v>353169</v>
      </c>
      <c r="C69020" t="s">
        <v>228919</v>
      </c>
      <c r="E69020" s="1">
        <v>41132</v>
      </c>
      <c r="F69020">
        <v>4181464</v>
      </c>
    </row>
    <row r="69021" spans="1:6" x14ac:dyDescent="0.25">
      <c r="A69021" t="s">
        <v>353170</v>
      </c>
      <c r="B69021" t="s">
        <v>353171</v>
      </c>
      <c r="C69021" t="s">
        <v>228880</v>
      </c>
      <c r="E69021" s="1">
        <v>41285</v>
      </c>
      <c r="F69021">
        <v>37000</v>
      </c>
    </row>
    <row r="69022" spans="1:6" x14ac:dyDescent="0.25">
      <c r="A69022" t="s">
        <v>353172</v>
      </c>
      <c r="B69022" t="s">
        <v>353173</v>
      </c>
      <c r="C69022" t="s">
        <v>228880</v>
      </c>
      <c r="E69022" s="1">
        <v>41650</v>
      </c>
      <c r="F69022">
        <v>505000</v>
      </c>
    </row>
    <row r="69023" spans="1:6" x14ac:dyDescent="0.25">
      <c r="A69023" t="s">
        <v>353174</v>
      </c>
      <c r="B69023" t="s">
        <v>353175</v>
      </c>
      <c r="C69023" t="s">
        <v>228880</v>
      </c>
      <c r="E69023" s="1">
        <v>41640</v>
      </c>
      <c r="F69023">
        <v>240000</v>
      </c>
    </row>
    <row r="69024" spans="1:6" x14ac:dyDescent="0.25">
      <c r="A69024" t="s">
        <v>353176</v>
      </c>
      <c r="B69024" t="s">
        <v>353177</v>
      </c>
      <c r="C69024" t="s">
        <v>228880</v>
      </c>
      <c r="E69024" s="1">
        <v>41643</v>
      </c>
      <c r="F69024">
        <v>400000</v>
      </c>
    </row>
    <row r="69025" spans="1:6" x14ac:dyDescent="0.25">
      <c r="A69025" t="s">
        <v>353178</v>
      </c>
      <c r="B69025" t="s">
        <v>353179</v>
      </c>
      <c r="C69025" t="s">
        <v>228880</v>
      </c>
      <c r="E69025" s="1">
        <v>39814</v>
      </c>
      <c r="F69025">
        <v>165000</v>
      </c>
    </row>
    <row r="69026" spans="1:6" x14ac:dyDescent="0.25">
      <c r="A69026" t="s">
        <v>353180</v>
      </c>
      <c r="B69026" t="s">
        <v>353181</v>
      </c>
      <c r="C69026" t="s">
        <v>228943</v>
      </c>
      <c r="E69026" s="1">
        <v>41279</v>
      </c>
    </row>
    <row r="69027" spans="1:6" x14ac:dyDescent="0.25">
      <c r="A69027" t="s">
        <v>353182</v>
      </c>
      <c r="B69027" t="s">
        <v>353183</v>
      </c>
      <c r="C69027" t="s">
        <v>228873</v>
      </c>
      <c r="E69027" t="s">
        <v>282517</v>
      </c>
      <c r="F69027">
        <v>5500000</v>
      </c>
    </row>
    <row r="69028" spans="1:6" x14ac:dyDescent="0.25">
      <c r="A69028" t="s">
        <v>353184</v>
      </c>
      <c r="B69028" t="s">
        <v>353185</v>
      </c>
      <c r="C69028" t="s">
        <v>228873</v>
      </c>
      <c r="D69028" t="s">
        <v>228874</v>
      </c>
      <c r="E69028" s="1">
        <v>41916</v>
      </c>
      <c r="F69028">
        <v>57000000</v>
      </c>
    </row>
    <row r="69029" spans="1:6" x14ac:dyDescent="0.25">
      <c r="A69029" t="s">
        <v>353186</v>
      </c>
      <c r="B69029" t="s">
        <v>353187</v>
      </c>
      <c r="C69029" t="s">
        <v>228873</v>
      </c>
      <c r="D69029" t="s">
        <v>228877</v>
      </c>
      <c r="E69029" t="s">
        <v>72573</v>
      </c>
      <c r="F69029">
        <v>10529448</v>
      </c>
    </row>
    <row r="69030" spans="1:6" x14ac:dyDescent="0.25">
      <c r="A69030" t="s">
        <v>353188</v>
      </c>
      <c r="B69030" t="s">
        <v>353189</v>
      </c>
      <c r="C69030" t="s">
        <v>228873</v>
      </c>
      <c r="D69030" t="s">
        <v>228874</v>
      </c>
      <c r="E69030" s="1">
        <v>40857</v>
      </c>
      <c r="F69030">
        <v>3400000</v>
      </c>
    </row>
    <row r="69031" spans="1:6" x14ac:dyDescent="0.25">
      <c r="A69031" t="s">
        <v>353190</v>
      </c>
      <c r="B69031" t="s">
        <v>353191</v>
      </c>
      <c r="C69031" t="s">
        <v>228880</v>
      </c>
      <c r="E69031" t="s">
        <v>21968</v>
      </c>
      <c r="F69031">
        <v>1066970</v>
      </c>
    </row>
    <row r="69032" spans="1:6" x14ac:dyDescent="0.25">
      <c r="A69032" t="s">
        <v>353188</v>
      </c>
      <c r="B69032" t="s">
        <v>353192</v>
      </c>
      <c r="C69032" t="s">
        <v>228873</v>
      </c>
      <c r="E69032" s="1">
        <v>41247</v>
      </c>
      <c r="F69032">
        <v>1900000</v>
      </c>
    </row>
    <row r="69033" spans="1:6" x14ac:dyDescent="0.25">
      <c r="A69033" t="s">
        <v>353190</v>
      </c>
      <c r="B69033" t="s">
        <v>353193</v>
      </c>
      <c r="C69033" t="s">
        <v>228873</v>
      </c>
      <c r="E69033" s="1">
        <v>40973</v>
      </c>
      <c r="F69033">
        <v>555000</v>
      </c>
    </row>
    <row r="69034" spans="1:6" x14ac:dyDescent="0.25">
      <c r="A69034" t="s">
        <v>353188</v>
      </c>
      <c r="B69034" t="s">
        <v>353194</v>
      </c>
      <c r="C69034" t="s">
        <v>228873</v>
      </c>
      <c r="D69034" t="s">
        <v>228977</v>
      </c>
      <c r="E69034" s="1">
        <v>40947</v>
      </c>
      <c r="F69034">
        <v>5000000</v>
      </c>
    </row>
    <row r="69035" spans="1:6" x14ac:dyDescent="0.25">
      <c r="A69035" t="s">
        <v>353190</v>
      </c>
      <c r="B69035" t="s">
        <v>353195</v>
      </c>
      <c r="C69035" t="s">
        <v>228927</v>
      </c>
      <c r="E69035" t="s">
        <v>68898</v>
      </c>
      <c r="F69035">
        <v>425000</v>
      </c>
    </row>
    <row r="69036" spans="1:6" x14ac:dyDescent="0.25">
      <c r="A69036" t="s">
        <v>353188</v>
      </c>
      <c r="B69036" t="s">
        <v>353196</v>
      </c>
      <c r="C69036" t="s">
        <v>228873</v>
      </c>
      <c r="D69036" t="s">
        <v>228874</v>
      </c>
      <c r="E69036" s="1">
        <v>40941</v>
      </c>
      <c r="F69036">
        <v>3400000</v>
      </c>
    </row>
    <row r="69037" spans="1:6" x14ac:dyDescent="0.25">
      <c r="A69037" t="s">
        <v>353190</v>
      </c>
      <c r="B69037" t="s">
        <v>353197</v>
      </c>
      <c r="C69037" t="s">
        <v>228873</v>
      </c>
      <c r="E69037" s="1">
        <v>40092</v>
      </c>
      <c r="F69037">
        <v>8903450</v>
      </c>
    </row>
    <row r="69038" spans="1:6" x14ac:dyDescent="0.25">
      <c r="A69038" t="s">
        <v>353188</v>
      </c>
      <c r="B69038" t="s">
        <v>353198</v>
      </c>
      <c r="C69038" t="s">
        <v>228873</v>
      </c>
      <c r="D69038" t="s">
        <v>228874</v>
      </c>
      <c r="E69038" t="s">
        <v>164542</v>
      </c>
      <c r="F69038">
        <v>3000000</v>
      </c>
    </row>
    <row r="69039" spans="1:6" x14ac:dyDescent="0.25">
      <c r="A69039" t="s">
        <v>353199</v>
      </c>
      <c r="B69039" t="s">
        <v>353200</v>
      </c>
      <c r="C69039" t="s">
        <v>228873</v>
      </c>
      <c r="E69039" t="s">
        <v>242401</v>
      </c>
      <c r="F69039">
        <v>500000</v>
      </c>
    </row>
    <row r="69040" spans="1:6" x14ac:dyDescent="0.25">
      <c r="A69040" t="s">
        <v>353201</v>
      </c>
      <c r="B69040" t="s">
        <v>353202</v>
      </c>
      <c r="C69040" t="s">
        <v>228880</v>
      </c>
      <c r="E69040" t="s">
        <v>51625</v>
      </c>
    </row>
    <row r="69041" spans="1:6" x14ac:dyDescent="0.25">
      <c r="A69041" t="s">
        <v>353203</v>
      </c>
      <c r="B69041" t="s">
        <v>353204</v>
      </c>
      <c r="C69041" t="s">
        <v>228873</v>
      </c>
      <c r="D69041" t="s">
        <v>228874</v>
      </c>
      <c r="E69041" s="1">
        <v>38023</v>
      </c>
      <c r="F69041">
        <v>49200000</v>
      </c>
    </row>
    <row r="69042" spans="1:6" x14ac:dyDescent="0.25">
      <c r="A69042" t="s">
        <v>353205</v>
      </c>
      <c r="B69042" t="s">
        <v>353206</v>
      </c>
      <c r="C69042" t="s">
        <v>228880</v>
      </c>
      <c r="E69042" t="s">
        <v>109924</v>
      </c>
      <c r="F69042">
        <v>3370000</v>
      </c>
    </row>
    <row r="69043" spans="1:6" x14ac:dyDescent="0.25">
      <c r="A69043" t="s">
        <v>353207</v>
      </c>
      <c r="B69043" t="s">
        <v>353208</v>
      </c>
      <c r="C69043" t="s">
        <v>228880</v>
      </c>
      <c r="E69043" t="s">
        <v>91481</v>
      </c>
      <c r="F69043">
        <v>500000</v>
      </c>
    </row>
    <row r="69044" spans="1:6" x14ac:dyDescent="0.25">
      <c r="A69044" t="s">
        <v>353209</v>
      </c>
      <c r="B69044" t="s">
        <v>353210</v>
      </c>
      <c r="C69044" t="s">
        <v>228873</v>
      </c>
      <c r="D69044" t="s">
        <v>228877</v>
      </c>
      <c r="E69044" s="1">
        <v>39449</v>
      </c>
      <c r="F69044">
        <v>3000000</v>
      </c>
    </row>
    <row r="69045" spans="1:6" x14ac:dyDescent="0.25">
      <c r="A69045" t="s">
        <v>353211</v>
      </c>
      <c r="B69045" t="s">
        <v>353212</v>
      </c>
      <c r="C69045" t="s">
        <v>228880</v>
      </c>
      <c r="E69045" s="1">
        <v>39086</v>
      </c>
      <c r="F69045">
        <v>300000</v>
      </c>
    </row>
    <row r="69046" spans="1:6" x14ac:dyDescent="0.25">
      <c r="A69046" t="s">
        <v>353213</v>
      </c>
      <c r="B69046" t="s">
        <v>353214</v>
      </c>
      <c r="C69046" t="s">
        <v>228873</v>
      </c>
      <c r="D69046" t="s">
        <v>228977</v>
      </c>
      <c r="E69046" s="1">
        <v>36987</v>
      </c>
      <c r="F69046">
        <v>20000000</v>
      </c>
    </row>
    <row r="69047" spans="1:6" x14ac:dyDescent="0.25">
      <c r="A69047" t="s">
        <v>353215</v>
      </c>
      <c r="B69047" t="s">
        <v>353216</v>
      </c>
      <c r="C69047" t="s">
        <v>228873</v>
      </c>
      <c r="D69047" t="s">
        <v>228877</v>
      </c>
      <c r="E69047" t="s">
        <v>67590</v>
      </c>
      <c r="F69047">
        <v>3500000</v>
      </c>
    </row>
    <row r="69048" spans="1:6" x14ac:dyDescent="0.25">
      <c r="A69048" t="s">
        <v>353217</v>
      </c>
      <c r="B69048" t="s">
        <v>353218</v>
      </c>
      <c r="C69048" t="s">
        <v>228880</v>
      </c>
      <c r="E69048" s="1">
        <v>41286</v>
      </c>
      <c r="F69048">
        <v>2000000</v>
      </c>
    </row>
    <row r="69049" spans="1:6" x14ac:dyDescent="0.25">
      <c r="A69049" t="s">
        <v>353219</v>
      </c>
      <c r="B69049" t="s">
        <v>353220</v>
      </c>
      <c r="C69049" t="s">
        <v>228873</v>
      </c>
      <c r="E69049" t="s">
        <v>229428</v>
      </c>
    </row>
    <row r="69050" spans="1:6" x14ac:dyDescent="0.25">
      <c r="A69050" t="s">
        <v>353221</v>
      </c>
      <c r="B69050" t="s">
        <v>353222</v>
      </c>
      <c r="C69050" t="s">
        <v>228880</v>
      </c>
      <c r="E69050" s="1">
        <v>42005</v>
      </c>
    </row>
    <row r="69051" spans="1:6" x14ac:dyDescent="0.25">
      <c r="A69051" t="s">
        <v>353223</v>
      </c>
      <c r="B69051" t="s">
        <v>353224</v>
      </c>
      <c r="C69051" t="s">
        <v>228873</v>
      </c>
      <c r="E69051" t="s">
        <v>230196</v>
      </c>
      <c r="F69051">
        <v>750000</v>
      </c>
    </row>
    <row r="69052" spans="1:6" x14ac:dyDescent="0.25">
      <c r="A69052" t="s">
        <v>353225</v>
      </c>
      <c r="B69052" t="s">
        <v>353226</v>
      </c>
      <c r="C69052" t="s">
        <v>228943</v>
      </c>
      <c r="E69052" s="1">
        <v>41701</v>
      </c>
      <c r="F69052">
        <v>600000</v>
      </c>
    </row>
    <row r="69053" spans="1:6" x14ac:dyDescent="0.25">
      <c r="A69053" t="s">
        <v>353227</v>
      </c>
      <c r="B69053" t="s">
        <v>353228</v>
      </c>
      <c r="C69053" t="s">
        <v>228927</v>
      </c>
      <c r="E69053" s="1">
        <v>41039</v>
      </c>
      <c r="F69053">
        <v>100000</v>
      </c>
    </row>
    <row r="69054" spans="1:6" x14ac:dyDescent="0.25">
      <c r="A69054" t="s">
        <v>353229</v>
      </c>
      <c r="B69054" t="s">
        <v>353230</v>
      </c>
      <c r="C69054" t="s">
        <v>228880</v>
      </c>
      <c r="E69054" t="s">
        <v>14970</v>
      </c>
      <c r="F69054">
        <v>215000</v>
      </c>
    </row>
    <row r="69055" spans="1:6" x14ac:dyDescent="0.25">
      <c r="A69055" t="s">
        <v>353227</v>
      </c>
      <c r="B69055" t="s">
        <v>353231</v>
      </c>
      <c r="C69055" t="s">
        <v>228873</v>
      </c>
      <c r="E69055" s="1">
        <v>40728</v>
      </c>
      <c r="F69055">
        <v>364996</v>
      </c>
    </row>
    <row r="69056" spans="1:6" x14ac:dyDescent="0.25">
      <c r="A69056" t="s">
        <v>353232</v>
      </c>
      <c r="B69056" t="s">
        <v>353233</v>
      </c>
      <c r="C69056" t="s">
        <v>228880</v>
      </c>
      <c r="D69056" t="s">
        <v>228877</v>
      </c>
      <c r="E69056" t="s">
        <v>177534</v>
      </c>
      <c r="F69056">
        <v>650000</v>
      </c>
    </row>
    <row r="69057" spans="1:6" x14ac:dyDescent="0.25">
      <c r="A69057" t="s">
        <v>353234</v>
      </c>
      <c r="B69057" t="s">
        <v>353235</v>
      </c>
      <c r="C69057" t="s">
        <v>228880</v>
      </c>
      <c r="E69057" s="1">
        <v>41282</v>
      </c>
      <c r="F69057">
        <v>135000</v>
      </c>
    </row>
    <row r="69058" spans="1:6" x14ac:dyDescent="0.25">
      <c r="A69058" t="s">
        <v>353236</v>
      </c>
      <c r="B69058" t="s">
        <v>353237</v>
      </c>
      <c r="C69058" t="s">
        <v>228880</v>
      </c>
      <c r="E69058" s="1">
        <v>42222</v>
      </c>
      <c r="F69058">
        <v>152686</v>
      </c>
    </row>
    <row r="69059" spans="1:6" x14ac:dyDescent="0.25">
      <c r="A69059" t="s">
        <v>353238</v>
      </c>
      <c r="B69059" t="s">
        <v>353239</v>
      </c>
      <c r="C69059" t="s">
        <v>228873</v>
      </c>
      <c r="D69059" t="s">
        <v>228877</v>
      </c>
      <c r="E69059" s="1">
        <v>41913</v>
      </c>
      <c r="F69059">
        <v>15000000</v>
      </c>
    </row>
    <row r="69060" spans="1:6" x14ac:dyDescent="0.25">
      <c r="A69060" t="s">
        <v>353240</v>
      </c>
      <c r="B69060" t="s">
        <v>353241</v>
      </c>
      <c r="C69060" t="s">
        <v>228873</v>
      </c>
      <c r="E69060" t="s">
        <v>17375</v>
      </c>
    </row>
    <row r="69061" spans="1:6" x14ac:dyDescent="0.25">
      <c r="A69061" t="s">
        <v>353242</v>
      </c>
      <c r="B69061" t="s">
        <v>353243</v>
      </c>
      <c r="C69061" t="s">
        <v>228909</v>
      </c>
      <c r="E69061" s="1">
        <v>41070</v>
      </c>
    </row>
    <row r="69062" spans="1:6" x14ac:dyDescent="0.25">
      <c r="A69062" t="s">
        <v>353244</v>
      </c>
      <c r="B69062" t="s">
        <v>353245</v>
      </c>
      <c r="C69062" t="s">
        <v>228919</v>
      </c>
      <c r="E69062" t="s">
        <v>38039</v>
      </c>
      <c r="F69062">
        <v>65000000</v>
      </c>
    </row>
    <row r="69063" spans="1:6" x14ac:dyDescent="0.25">
      <c r="A69063" t="s">
        <v>353246</v>
      </c>
      <c r="B69063" t="s">
        <v>353247</v>
      </c>
      <c r="C69063" t="s">
        <v>228873</v>
      </c>
      <c r="E69063" t="s">
        <v>66561</v>
      </c>
      <c r="F69063">
        <v>13880900</v>
      </c>
    </row>
    <row r="69064" spans="1:6" x14ac:dyDescent="0.25">
      <c r="A69064" t="s">
        <v>353248</v>
      </c>
      <c r="B69064" t="s">
        <v>353249</v>
      </c>
      <c r="C69064" t="s">
        <v>228873</v>
      </c>
      <c r="D69064" t="s">
        <v>228874</v>
      </c>
      <c r="E69064" s="1">
        <v>37904</v>
      </c>
      <c r="F69064">
        <v>15000000</v>
      </c>
    </row>
    <row r="69065" spans="1:6" x14ac:dyDescent="0.25">
      <c r="A69065" t="s">
        <v>353250</v>
      </c>
      <c r="B69065" t="s">
        <v>353251</v>
      </c>
      <c r="C69065" t="s">
        <v>228873</v>
      </c>
      <c r="D69065" t="s">
        <v>228877</v>
      </c>
      <c r="E69065" s="1">
        <v>41095</v>
      </c>
      <c r="F69065">
        <v>2250000</v>
      </c>
    </row>
    <row r="69066" spans="1:6" x14ac:dyDescent="0.25">
      <c r="A69066" t="s">
        <v>353252</v>
      </c>
      <c r="B69066" t="s">
        <v>353253</v>
      </c>
      <c r="C69066" t="s">
        <v>228873</v>
      </c>
      <c r="E69066" s="1">
        <v>40547</v>
      </c>
      <c r="F69066">
        <v>60000</v>
      </c>
    </row>
    <row r="69067" spans="1:6" x14ac:dyDescent="0.25">
      <c r="A69067" t="s">
        <v>353254</v>
      </c>
      <c r="B69067" t="s">
        <v>353255</v>
      </c>
      <c r="C69067" t="s">
        <v>228927</v>
      </c>
      <c r="E69067" s="1">
        <v>41800</v>
      </c>
      <c r="F69067">
        <v>200000</v>
      </c>
    </row>
    <row r="69068" spans="1:6" x14ac:dyDescent="0.25">
      <c r="A69068" t="s">
        <v>353256</v>
      </c>
      <c r="B69068" t="s">
        <v>353257</v>
      </c>
      <c r="C69068" t="s">
        <v>228880</v>
      </c>
      <c r="E69068" t="s">
        <v>33796</v>
      </c>
      <c r="F69068">
        <v>30000</v>
      </c>
    </row>
    <row r="69069" spans="1:6" x14ac:dyDescent="0.25">
      <c r="A69069" t="s">
        <v>353258</v>
      </c>
      <c r="B69069" t="s">
        <v>353259</v>
      </c>
      <c r="C69069" t="s">
        <v>228880</v>
      </c>
      <c r="E69069" t="s">
        <v>39009</v>
      </c>
      <c r="F69069">
        <v>40000</v>
      </c>
    </row>
    <row r="69070" spans="1:6" x14ac:dyDescent="0.25">
      <c r="A69070" t="s">
        <v>353260</v>
      </c>
      <c r="B69070" t="s">
        <v>353261</v>
      </c>
      <c r="C69070" t="s">
        <v>228873</v>
      </c>
      <c r="E69070" t="s">
        <v>41540</v>
      </c>
      <c r="F69070">
        <v>1542620</v>
      </c>
    </row>
    <row r="69071" spans="1:6" x14ac:dyDescent="0.25">
      <c r="A69071" t="s">
        <v>353262</v>
      </c>
      <c r="B69071" t="s">
        <v>353263</v>
      </c>
      <c r="C69071" t="s">
        <v>228873</v>
      </c>
      <c r="E69071" s="1">
        <v>39884</v>
      </c>
      <c r="F69071">
        <v>334000</v>
      </c>
    </row>
    <row r="69072" spans="1:6" x14ac:dyDescent="0.25">
      <c r="A69072" t="s">
        <v>353264</v>
      </c>
      <c r="B69072" t="s">
        <v>353265</v>
      </c>
      <c r="C69072" t="s">
        <v>228880</v>
      </c>
      <c r="E69072" t="s">
        <v>53760</v>
      </c>
      <c r="F69072">
        <v>1500001</v>
      </c>
    </row>
    <row r="69073" spans="1:6" x14ac:dyDescent="0.25">
      <c r="A69073" t="s">
        <v>353266</v>
      </c>
      <c r="B69073" t="s">
        <v>353267</v>
      </c>
      <c r="C69073" t="s">
        <v>228927</v>
      </c>
      <c r="E69073" t="s">
        <v>98089</v>
      </c>
      <c r="F69073">
        <v>6179995</v>
      </c>
    </row>
    <row r="69074" spans="1:6" x14ac:dyDescent="0.25">
      <c r="A69074" t="s">
        <v>353264</v>
      </c>
      <c r="B69074" t="s">
        <v>353268</v>
      </c>
      <c r="C69074" t="s">
        <v>228873</v>
      </c>
      <c r="D69074" t="s">
        <v>228977</v>
      </c>
      <c r="E69074" t="s">
        <v>268375</v>
      </c>
      <c r="F69074">
        <v>7500000</v>
      </c>
    </row>
    <row r="69075" spans="1:6" x14ac:dyDescent="0.25">
      <c r="A69075" t="s">
        <v>353266</v>
      </c>
      <c r="B69075" t="s">
        <v>353269</v>
      </c>
      <c r="C69075" t="s">
        <v>228873</v>
      </c>
      <c r="D69075" t="s">
        <v>228877</v>
      </c>
      <c r="E69075" t="s">
        <v>23696</v>
      </c>
      <c r="F69075">
        <v>3499999</v>
      </c>
    </row>
    <row r="69076" spans="1:6" x14ac:dyDescent="0.25">
      <c r="A69076" t="s">
        <v>353270</v>
      </c>
      <c r="B69076" t="s">
        <v>353271</v>
      </c>
      <c r="C69076" t="s">
        <v>228873</v>
      </c>
      <c r="E69076" s="1">
        <v>42313</v>
      </c>
      <c r="F69076">
        <v>140000</v>
      </c>
    </row>
    <row r="69077" spans="1:6" x14ac:dyDescent="0.25">
      <c r="A69077" t="s">
        <v>353272</v>
      </c>
      <c r="B69077" t="s">
        <v>353273</v>
      </c>
      <c r="C69077" t="s">
        <v>228927</v>
      </c>
      <c r="E69077" s="1">
        <v>42226</v>
      </c>
      <c r="F69077">
        <v>500000</v>
      </c>
    </row>
    <row r="69078" spans="1:6" x14ac:dyDescent="0.25">
      <c r="A69078" t="s">
        <v>353274</v>
      </c>
      <c r="B69078" t="s">
        <v>353275</v>
      </c>
      <c r="C69078" t="s">
        <v>228880</v>
      </c>
      <c r="E69078" s="1">
        <v>41277</v>
      </c>
      <c r="F69078">
        <v>600000</v>
      </c>
    </row>
    <row r="69079" spans="1:6" x14ac:dyDescent="0.25">
      <c r="A69079" t="s">
        <v>353276</v>
      </c>
      <c r="B69079" t="s">
        <v>353277</v>
      </c>
      <c r="C69079" t="s">
        <v>228880</v>
      </c>
      <c r="E69079" t="s">
        <v>25928</v>
      </c>
      <c r="F69079">
        <v>350000</v>
      </c>
    </row>
    <row r="69080" spans="1:6" x14ac:dyDescent="0.25">
      <c r="A69080" t="s">
        <v>353278</v>
      </c>
      <c r="B69080" t="s">
        <v>353279</v>
      </c>
      <c r="C69080" t="s">
        <v>228880</v>
      </c>
      <c r="E69080" s="1">
        <v>41192</v>
      </c>
      <c r="F69080">
        <v>120000</v>
      </c>
    </row>
    <row r="69081" spans="1:6" x14ac:dyDescent="0.25">
      <c r="A69081" t="s">
        <v>353280</v>
      </c>
      <c r="B69081" t="s">
        <v>353281</v>
      </c>
      <c r="C69081" t="s">
        <v>228880</v>
      </c>
      <c r="E69081" t="s">
        <v>27451</v>
      </c>
    </row>
    <row r="69082" spans="1:6" x14ac:dyDescent="0.25">
      <c r="A69082" t="s">
        <v>353282</v>
      </c>
      <c r="B69082" t="s">
        <v>353283</v>
      </c>
      <c r="C69082" t="s">
        <v>228880</v>
      </c>
      <c r="E69082" t="s">
        <v>26777</v>
      </c>
      <c r="F69082">
        <v>187500</v>
      </c>
    </row>
    <row r="69083" spans="1:6" x14ac:dyDescent="0.25">
      <c r="A69083" t="s">
        <v>353284</v>
      </c>
      <c r="B69083" t="s">
        <v>353285</v>
      </c>
      <c r="C69083" t="s">
        <v>228880</v>
      </c>
      <c r="E69083" t="s">
        <v>196194</v>
      </c>
      <c r="F69083">
        <v>30860</v>
      </c>
    </row>
    <row r="69084" spans="1:6" x14ac:dyDescent="0.25">
      <c r="A69084" t="s">
        <v>353286</v>
      </c>
      <c r="B69084" t="s">
        <v>353287</v>
      </c>
      <c r="C69084" t="s">
        <v>228880</v>
      </c>
      <c r="E69084" t="s">
        <v>87383</v>
      </c>
      <c r="F69084">
        <v>1600000</v>
      </c>
    </row>
    <row r="69085" spans="1:6" x14ac:dyDescent="0.25">
      <c r="A69085" t="s">
        <v>353288</v>
      </c>
      <c r="B69085" t="s">
        <v>353289</v>
      </c>
      <c r="C69085" t="s">
        <v>228880</v>
      </c>
      <c r="E69085" t="s">
        <v>132896</v>
      </c>
      <c r="F69085">
        <v>920000</v>
      </c>
    </row>
    <row r="69086" spans="1:6" x14ac:dyDescent="0.25">
      <c r="A69086" t="s">
        <v>353290</v>
      </c>
      <c r="B69086" t="s">
        <v>353291</v>
      </c>
      <c r="C69086" t="s">
        <v>228880</v>
      </c>
      <c r="E69086" t="s">
        <v>43658</v>
      </c>
    </row>
    <row r="69087" spans="1:6" x14ac:dyDescent="0.25">
      <c r="A69087" t="s">
        <v>353292</v>
      </c>
      <c r="B69087" t="s">
        <v>353293</v>
      </c>
      <c r="C69087" t="s">
        <v>228880</v>
      </c>
      <c r="E69087" t="s">
        <v>39468</v>
      </c>
      <c r="F69087">
        <v>2000000</v>
      </c>
    </row>
    <row r="69088" spans="1:6" x14ac:dyDescent="0.25">
      <c r="A69088" t="s">
        <v>353294</v>
      </c>
      <c r="B69088" t="s">
        <v>353295</v>
      </c>
      <c r="C69088" t="s">
        <v>228873</v>
      </c>
      <c r="D69088" t="s">
        <v>228877</v>
      </c>
      <c r="E69088" s="1">
        <v>38360</v>
      </c>
      <c r="F69088">
        <v>7750000</v>
      </c>
    </row>
    <row r="69089" spans="1:6" x14ac:dyDescent="0.25">
      <c r="A69089" t="s">
        <v>353296</v>
      </c>
      <c r="B69089" t="s">
        <v>353297</v>
      </c>
      <c r="C69089" t="s">
        <v>228873</v>
      </c>
      <c r="D69089" t="s">
        <v>228874</v>
      </c>
      <c r="E69089" t="s">
        <v>107661</v>
      </c>
      <c r="F69089">
        <v>9800000</v>
      </c>
    </row>
    <row r="69090" spans="1:6" x14ac:dyDescent="0.25">
      <c r="A69090" t="s">
        <v>353294</v>
      </c>
      <c r="B69090" t="s">
        <v>353298</v>
      </c>
      <c r="C69090" t="s">
        <v>228873</v>
      </c>
      <c r="E69090" s="1">
        <v>41069</v>
      </c>
      <c r="F69090">
        <v>12000000</v>
      </c>
    </row>
    <row r="69091" spans="1:6" x14ac:dyDescent="0.25">
      <c r="A69091" t="s">
        <v>353296</v>
      </c>
      <c r="B69091" t="s">
        <v>353299</v>
      </c>
      <c r="C69091" t="s">
        <v>228873</v>
      </c>
      <c r="D69091" t="s">
        <v>228977</v>
      </c>
      <c r="E69091" t="s">
        <v>37214</v>
      </c>
      <c r="F69091">
        <v>18000000</v>
      </c>
    </row>
    <row r="69092" spans="1:6" x14ac:dyDescent="0.25">
      <c r="A69092" t="s">
        <v>353294</v>
      </c>
      <c r="B69092" t="s">
        <v>353300</v>
      </c>
      <c r="C69092" t="s">
        <v>228873</v>
      </c>
      <c r="E69092" s="1">
        <v>41674</v>
      </c>
      <c r="F69092">
        <v>20000000</v>
      </c>
    </row>
    <row r="69093" spans="1:6" x14ac:dyDescent="0.25">
      <c r="A69093" t="s">
        <v>353301</v>
      </c>
      <c r="B69093" t="s">
        <v>353302</v>
      </c>
      <c r="C69093" t="s">
        <v>228943</v>
      </c>
      <c r="E69093" t="s">
        <v>36355</v>
      </c>
      <c r="F69093">
        <v>85000</v>
      </c>
    </row>
    <row r="69094" spans="1:6" x14ac:dyDescent="0.25">
      <c r="A69094" t="s">
        <v>353303</v>
      </c>
      <c r="B69094" t="s">
        <v>353304</v>
      </c>
      <c r="C69094" t="s">
        <v>228909</v>
      </c>
      <c r="E69094" t="s">
        <v>29140</v>
      </c>
    </row>
    <row r="69095" spans="1:6" x14ac:dyDescent="0.25">
      <c r="A69095" t="s">
        <v>353305</v>
      </c>
      <c r="B69095" t="s">
        <v>353306</v>
      </c>
      <c r="C69095" t="s">
        <v>228927</v>
      </c>
      <c r="E69095" s="1">
        <v>42131</v>
      </c>
      <c r="F69095">
        <v>131169</v>
      </c>
    </row>
    <row r="69096" spans="1:6" x14ac:dyDescent="0.25">
      <c r="A69096" t="s">
        <v>353307</v>
      </c>
      <c r="B69096" t="s">
        <v>353308</v>
      </c>
      <c r="C69096" t="s">
        <v>228916</v>
      </c>
      <c r="E69096" s="1">
        <v>42006</v>
      </c>
      <c r="F69096">
        <v>78713</v>
      </c>
    </row>
    <row r="69097" spans="1:6" x14ac:dyDescent="0.25">
      <c r="A69097" t="s">
        <v>353309</v>
      </c>
      <c r="B69097" t="s">
        <v>353310</v>
      </c>
      <c r="C69097" t="s">
        <v>228889</v>
      </c>
      <c r="E69097" t="s">
        <v>75355</v>
      </c>
    </row>
    <row r="69098" spans="1:6" x14ac:dyDescent="0.25">
      <c r="A69098" t="s">
        <v>353311</v>
      </c>
      <c r="B69098" t="s">
        <v>353312</v>
      </c>
      <c r="C69098" t="s">
        <v>228927</v>
      </c>
      <c r="E69098" t="s">
        <v>96636</v>
      </c>
      <c r="F69098">
        <v>100000</v>
      </c>
    </row>
    <row r="69099" spans="1:6" x14ac:dyDescent="0.25">
      <c r="A69099" t="s">
        <v>353309</v>
      </c>
      <c r="B69099" t="s">
        <v>353313</v>
      </c>
      <c r="C69099" t="s">
        <v>228873</v>
      </c>
      <c r="E69099" s="1">
        <v>40401</v>
      </c>
      <c r="F69099">
        <v>106800</v>
      </c>
    </row>
    <row r="69100" spans="1:6" x14ac:dyDescent="0.25">
      <c r="A69100" t="s">
        <v>353314</v>
      </c>
      <c r="B69100" t="s">
        <v>353315</v>
      </c>
      <c r="C69100" t="s">
        <v>228927</v>
      </c>
      <c r="E69100" t="s">
        <v>201079</v>
      </c>
      <c r="F69100">
        <v>769387</v>
      </c>
    </row>
    <row r="69101" spans="1:6" x14ac:dyDescent="0.25">
      <c r="A69101" t="s">
        <v>353316</v>
      </c>
      <c r="B69101" t="s">
        <v>353317</v>
      </c>
      <c r="C69101" t="s">
        <v>228873</v>
      </c>
      <c r="E69101" t="s">
        <v>23055</v>
      </c>
      <c r="F69101">
        <v>5189928</v>
      </c>
    </row>
    <row r="69102" spans="1:6" x14ac:dyDescent="0.25">
      <c r="A69102" t="s">
        <v>353318</v>
      </c>
      <c r="B69102" t="s">
        <v>353319</v>
      </c>
      <c r="C69102" t="s">
        <v>228873</v>
      </c>
      <c r="D69102" t="s">
        <v>228877</v>
      </c>
      <c r="E69102" s="1">
        <v>40909</v>
      </c>
    </row>
    <row r="69103" spans="1:6" x14ac:dyDescent="0.25">
      <c r="A69103" t="s">
        <v>353320</v>
      </c>
      <c r="B69103" t="s">
        <v>353321</v>
      </c>
      <c r="C69103" t="s">
        <v>228873</v>
      </c>
      <c r="E69103" s="1">
        <v>40634</v>
      </c>
      <c r="F69103">
        <v>1525000</v>
      </c>
    </row>
    <row r="69104" spans="1:6" x14ac:dyDescent="0.25">
      <c r="A69104" t="s">
        <v>353318</v>
      </c>
      <c r="B69104" t="s">
        <v>353322</v>
      </c>
      <c r="C69104" t="s">
        <v>228873</v>
      </c>
      <c r="D69104" t="s">
        <v>228874</v>
      </c>
      <c r="E69104" s="1">
        <v>41640</v>
      </c>
    </row>
    <row r="69105" spans="1:6" x14ac:dyDescent="0.25">
      <c r="A69105" t="s">
        <v>353320</v>
      </c>
      <c r="B69105" t="s">
        <v>353323</v>
      </c>
      <c r="C69105" t="s">
        <v>228873</v>
      </c>
      <c r="D69105" t="s">
        <v>228877</v>
      </c>
      <c r="E69105" s="1">
        <v>40551</v>
      </c>
    </row>
    <row r="69106" spans="1:6" x14ac:dyDescent="0.25">
      <c r="A69106" t="s">
        <v>353318</v>
      </c>
      <c r="B69106" t="s">
        <v>353324</v>
      </c>
      <c r="C69106" t="s">
        <v>228873</v>
      </c>
      <c r="D69106" t="s">
        <v>228977</v>
      </c>
      <c r="E69106" s="1">
        <v>42007</v>
      </c>
    </row>
    <row r="69107" spans="1:6" x14ac:dyDescent="0.25">
      <c r="A69107" t="s">
        <v>353320</v>
      </c>
      <c r="B69107" t="s">
        <v>353325</v>
      </c>
      <c r="C69107" t="s">
        <v>228880</v>
      </c>
      <c r="E69107" s="1">
        <v>40189</v>
      </c>
    </row>
    <row r="69108" spans="1:6" x14ac:dyDescent="0.25">
      <c r="A69108" t="s">
        <v>353318</v>
      </c>
      <c r="B69108" t="s">
        <v>353326</v>
      </c>
      <c r="C69108" t="s">
        <v>228873</v>
      </c>
      <c r="D69108" t="s">
        <v>228874</v>
      </c>
      <c r="E69108" s="1">
        <v>41276</v>
      </c>
    </row>
    <row r="69109" spans="1:6" x14ac:dyDescent="0.25">
      <c r="A69109" t="s">
        <v>353320</v>
      </c>
      <c r="B69109" t="s">
        <v>353327</v>
      </c>
      <c r="C69109" t="s">
        <v>228873</v>
      </c>
      <c r="E69109" t="s">
        <v>26777</v>
      </c>
      <c r="F69109">
        <v>3023097</v>
      </c>
    </row>
    <row r="69110" spans="1:6" x14ac:dyDescent="0.25">
      <c r="A69110" t="s">
        <v>353318</v>
      </c>
      <c r="B69110" t="s">
        <v>353328</v>
      </c>
      <c r="C69110" t="s">
        <v>228880</v>
      </c>
      <c r="E69110" s="1">
        <v>39819</v>
      </c>
    </row>
    <row r="69111" spans="1:6" x14ac:dyDescent="0.25">
      <c r="A69111" t="s">
        <v>353320</v>
      </c>
      <c r="B69111" t="s">
        <v>353329</v>
      </c>
      <c r="C69111" t="s">
        <v>228873</v>
      </c>
      <c r="E69111" t="s">
        <v>164542</v>
      </c>
      <c r="F69111">
        <v>1000000</v>
      </c>
    </row>
    <row r="69112" spans="1:6" x14ac:dyDescent="0.25">
      <c r="A69112" t="s">
        <v>353330</v>
      </c>
      <c r="B69112" t="s">
        <v>353331</v>
      </c>
      <c r="C69112" t="s">
        <v>228880</v>
      </c>
      <c r="E69112" s="1">
        <v>42005</v>
      </c>
      <c r="F69112">
        <v>120000</v>
      </c>
    </row>
    <row r="69113" spans="1:6" x14ac:dyDescent="0.25">
      <c r="A69113" t="s">
        <v>353332</v>
      </c>
      <c r="B69113" t="s">
        <v>353333</v>
      </c>
      <c r="C69113" t="s">
        <v>228873</v>
      </c>
      <c r="E69113" s="1">
        <v>41432</v>
      </c>
      <c r="F69113">
        <v>300000</v>
      </c>
    </row>
    <row r="69114" spans="1:6" x14ac:dyDescent="0.25">
      <c r="A69114" t="s">
        <v>353334</v>
      </c>
      <c r="B69114" t="s">
        <v>353335</v>
      </c>
      <c r="C69114" t="s">
        <v>228880</v>
      </c>
      <c r="E69114" s="1">
        <v>41640</v>
      </c>
      <c r="F69114">
        <v>12500</v>
      </c>
    </row>
    <row r="69115" spans="1:6" x14ac:dyDescent="0.25">
      <c r="A69115" t="s">
        <v>353336</v>
      </c>
      <c r="B69115" t="s">
        <v>353337</v>
      </c>
      <c r="C69115" t="s">
        <v>228873</v>
      </c>
      <c r="E69115" s="1">
        <v>41861</v>
      </c>
      <c r="F69115">
        <v>7500000</v>
      </c>
    </row>
    <row r="69116" spans="1:6" x14ac:dyDescent="0.25">
      <c r="A69116" t="s">
        <v>353338</v>
      </c>
      <c r="B69116" t="s">
        <v>353339</v>
      </c>
      <c r="C69116" t="s">
        <v>228873</v>
      </c>
      <c r="E69116" s="1">
        <v>40299</v>
      </c>
      <c r="F69116">
        <v>482000</v>
      </c>
    </row>
    <row r="69117" spans="1:6" x14ac:dyDescent="0.25">
      <c r="A69117" t="s">
        <v>353336</v>
      </c>
      <c r="B69117" t="s">
        <v>353340</v>
      </c>
      <c r="C69117" t="s">
        <v>228873</v>
      </c>
      <c r="E69117" t="s">
        <v>260518</v>
      </c>
      <c r="F69117">
        <v>225000</v>
      </c>
    </row>
    <row r="69118" spans="1:6" x14ac:dyDescent="0.25">
      <c r="A69118" t="s">
        <v>353341</v>
      </c>
      <c r="B69118" t="s">
        <v>353342</v>
      </c>
      <c r="C69118" t="s">
        <v>228880</v>
      </c>
      <c r="E69118" s="1">
        <v>41280</v>
      </c>
      <c r="F69118">
        <v>1750000</v>
      </c>
    </row>
    <row r="69119" spans="1:6" x14ac:dyDescent="0.25">
      <c r="A69119" t="s">
        <v>353343</v>
      </c>
      <c r="B69119" t="s">
        <v>353344</v>
      </c>
      <c r="C69119" t="s">
        <v>228873</v>
      </c>
      <c r="E69119" t="s">
        <v>229555</v>
      </c>
      <c r="F69119">
        <v>3370824</v>
      </c>
    </row>
    <row r="69120" spans="1:6" x14ac:dyDescent="0.25">
      <c r="A69120" t="s">
        <v>353345</v>
      </c>
      <c r="B69120" t="s">
        <v>353346</v>
      </c>
      <c r="C69120" t="s">
        <v>228909</v>
      </c>
      <c r="E69120" t="s">
        <v>48446</v>
      </c>
      <c r="F69120">
        <v>1073265</v>
      </c>
    </row>
    <row r="69121" spans="1:6" x14ac:dyDescent="0.25">
      <c r="A69121" t="s">
        <v>353347</v>
      </c>
      <c r="B69121" t="s">
        <v>353348</v>
      </c>
      <c r="C69121" t="s">
        <v>228873</v>
      </c>
      <c r="D69121" t="s">
        <v>228977</v>
      </c>
      <c r="E69121" t="s">
        <v>253689</v>
      </c>
      <c r="F69121">
        <v>5653147</v>
      </c>
    </row>
    <row r="69122" spans="1:6" x14ac:dyDescent="0.25">
      <c r="A69122" t="s">
        <v>353349</v>
      </c>
      <c r="B69122" t="s">
        <v>353350</v>
      </c>
      <c r="C69122" t="s">
        <v>228873</v>
      </c>
      <c r="D69122" t="s">
        <v>228874</v>
      </c>
      <c r="E69122" t="s">
        <v>58127</v>
      </c>
      <c r="F69122">
        <v>9500000</v>
      </c>
    </row>
    <row r="69123" spans="1:6" x14ac:dyDescent="0.25">
      <c r="A69123" t="s">
        <v>353351</v>
      </c>
      <c r="B69123" t="s">
        <v>353352</v>
      </c>
      <c r="C69123" t="s">
        <v>228873</v>
      </c>
      <c r="E69123" t="s">
        <v>6521</v>
      </c>
      <c r="F69123">
        <v>5747200</v>
      </c>
    </row>
    <row r="69124" spans="1:6" x14ac:dyDescent="0.25">
      <c r="A69124" t="s">
        <v>353349</v>
      </c>
      <c r="B69124" t="s">
        <v>353353</v>
      </c>
      <c r="C69124" t="s">
        <v>228873</v>
      </c>
      <c r="E69124" s="1">
        <v>40826</v>
      </c>
      <c r="F69124">
        <v>9515100</v>
      </c>
    </row>
    <row r="69125" spans="1:6" x14ac:dyDescent="0.25">
      <c r="A69125" t="s">
        <v>353351</v>
      </c>
      <c r="B69125" t="s">
        <v>353354</v>
      </c>
      <c r="C69125" t="s">
        <v>228873</v>
      </c>
      <c r="E69125" s="1">
        <v>39000</v>
      </c>
      <c r="F69125">
        <v>2510000</v>
      </c>
    </row>
    <row r="69126" spans="1:6" x14ac:dyDescent="0.25">
      <c r="A69126" t="s">
        <v>353355</v>
      </c>
      <c r="B69126" t="s">
        <v>353356</v>
      </c>
      <c r="C69126" t="s">
        <v>228880</v>
      </c>
      <c r="E69126" s="1">
        <v>41676</v>
      </c>
      <c r="F69126">
        <v>40000</v>
      </c>
    </row>
    <row r="69127" spans="1:6" x14ac:dyDescent="0.25">
      <c r="A69127" t="s">
        <v>353357</v>
      </c>
      <c r="B69127" t="s">
        <v>353358</v>
      </c>
      <c r="C69127" t="s">
        <v>228873</v>
      </c>
      <c r="E69127" t="s">
        <v>41827</v>
      </c>
      <c r="F69127">
        <v>3460000</v>
      </c>
    </row>
    <row r="69128" spans="1:6" x14ac:dyDescent="0.25">
      <c r="A69128" t="s">
        <v>353359</v>
      </c>
      <c r="B69128" t="s">
        <v>353360</v>
      </c>
      <c r="C69128" t="s">
        <v>228873</v>
      </c>
      <c r="E69128" s="1">
        <v>39853</v>
      </c>
      <c r="F69128">
        <v>4880000</v>
      </c>
    </row>
    <row r="69129" spans="1:6" x14ac:dyDescent="0.25">
      <c r="A69129" t="s">
        <v>353361</v>
      </c>
      <c r="B69129" t="s">
        <v>353362</v>
      </c>
      <c r="C69129" t="s">
        <v>228927</v>
      </c>
      <c r="E69129" s="1">
        <v>41281</v>
      </c>
      <c r="F69129">
        <v>899199</v>
      </c>
    </row>
    <row r="69130" spans="1:6" x14ac:dyDescent="0.25">
      <c r="A69130" t="s">
        <v>353363</v>
      </c>
      <c r="B69130" t="s">
        <v>353364</v>
      </c>
      <c r="C69130" t="s">
        <v>228880</v>
      </c>
      <c r="E69130" s="1">
        <v>41614</v>
      </c>
      <c r="F69130">
        <v>2000000</v>
      </c>
    </row>
    <row r="69131" spans="1:6" x14ac:dyDescent="0.25">
      <c r="A69131" t="s">
        <v>353361</v>
      </c>
      <c r="B69131" t="s">
        <v>353365</v>
      </c>
      <c r="C69131" t="s">
        <v>228873</v>
      </c>
      <c r="E69131" s="1">
        <v>42248</v>
      </c>
      <c r="F69131">
        <v>3507872</v>
      </c>
    </row>
    <row r="69132" spans="1:6" x14ac:dyDescent="0.25">
      <c r="A69132" t="s">
        <v>353366</v>
      </c>
      <c r="B69132" t="s">
        <v>353367</v>
      </c>
      <c r="C69132" t="s">
        <v>228927</v>
      </c>
      <c r="E69132" t="s">
        <v>18545</v>
      </c>
      <c r="F69132">
        <v>83500</v>
      </c>
    </row>
    <row r="69133" spans="1:6" x14ac:dyDescent="0.25">
      <c r="A69133" t="s">
        <v>353368</v>
      </c>
      <c r="B69133" t="s">
        <v>353369</v>
      </c>
      <c r="C69133" t="s">
        <v>228873</v>
      </c>
      <c r="D69133" t="s">
        <v>228877</v>
      </c>
      <c r="E69133" s="1">
        <v>40550</v>
      </c>
    </row>
    <row r="69134" spans="1:6" x14ac:dyDescent="0.25">
      <c r="A69134" t="s">
        <v>353370</v>
      </c>
      <c r="B69134" t="s">
        <v>353371</v>
      </c>
      <c r="C69134" t="s">
        <v>228880</v>
      </c>
      <c r="E69134" s="1">
        <v>41030</v>
      </c>
      <c r="F69134">
        <v>750000</v>
      </c>
    </row>
    <row r="69135" spans="1:6" x14ac:dyDescent="0.25">
      <c r="A69135" t="s">
        <v>353372</v>
      </c>
      <c r="B69135" t="s">
        <v>353373</v>
      </c>
      <c r="C69135" t="s">
        <v>228880</v>
      </c>
      <c r="E69135" s="1">
        <v>40700</v>
      </c>
      <c r="F69135">
        <v>25000</v>
      </c>
    </row>
    <row r="69136" spans="1:6" x14ac:dyDescent="0.25">
      <c r="A69136" t="s">
        <v>353374</v>
      </c>
      <c r="B69136" t="s">
        <v>353375</v>
      </c>
      <c r="C69136" t="s">
        <v>228873</v>
      </c>
      <c r="D69136" t="s">
        <v>228877</v>
      </c>
      <c r="E69136" t="s">
        <v>50333</v>
      </c>
      <c r="F69136">
        <v>38000000</v>
      </c>
    </row>
    <row r="69137" spans="1:6" x14ac:dyDescent="0.25">
      <c r="A69137" t="s">
        <v>353376</v>
      </c>
      <c r="B69137" t="s">
        <v>353377</v>
      </c>
      <c r="C69137" t="s">
        <v>228880</v>
      </c>
      <c r="E69137" s="1">
        <v>42125</v>
      </c>
      <c r="F69137">
        <v>10000000</v>
      </c>
    </row>
    <row r="69138" spans="1:6" x14ac:dyDescent="0.25">
      <c r="A69138" t="s">
        <v>353378</v>
      </c>
      <c r="B69138" t="s">
        <v>353379</v>
      </c>
      <c r="C69138" t="s">
        <v>228880</v>
      </c>
      <c r="E69138" s="1">
        <v>41282</v>
      </c>
      <c r="F69138">
        <v>33149</v>
      </c>
    </row>
    <row r="69139" spans="1:6" x14ac:dyDescent="0.25">
      <c r="A69139" t="s">
        <v>353380</v>
      </c>
      <c r="B69139" t="s">
        <v>353381</v>
      </c>
      <c r="C69139" t="s">
        <v>228880</v>
      </c>
      <c r="E69139" s="1">
        <v>41279</v>
      </c>
      <c r="F69139">
        <v>32842</v>
      </c>
    </row>
    <row r="69140" spans="1:6" x14ac:dyDescent="0.25">
      <c r="A69140" t="s">
        <v>353382</v>
      </c>
      <c r="B69140" t="s">
        <v>353383</v>
      </c>
      <c r="C69140" t="s">
        <v>228880</v>
      </c>
      <c r="E69140" s="1">
        <v>41646</v>
      </c>
      <c r="F69140">
        <v>250000</v>
      </c>
    </row>
    <row r="69141" spans="1:6" x14ac:dyDescent="0.25">
      <c r="A69141" t="s">
        <v>353384</v>
      </c>
      <c r="B69141" t="s">
        <v>353385</v>
      </c>
      <c r="C69141" t="s">
        <v>228873</v>
      </c>
      <c r="E69141" t="s">
        <v>37248</v>
      </c>
      <c r="F69141">
        <v>120000</v>
      </c>
    </row>
    <row r="69142" spans="1:6" x14ac:dyDescent="0.25">
      <c r="A69142" t="s">
        <v>353386</v>
      </c>
      <c r="B69142" t="s">
        <v>353387</v>
      </c>
      <c r="C69142" t="s">
        <v>228873</v>
      </c>
      <c r="D69142" t="s">
        <v>228877</v>
      </c>
      <c r="E69142" s="1">
        <v>41556</v>
      </c>
      <c r="F69142">
        <v>3800000</v>
      </c>
    </row>
    <row r="69143" spans="1:6" x14ac:dyDescent="0.25">
      <c r="A69143" t="s">
        <v>353388</v>
      </c>
      <c r="B69143" t="s">
        <v>353389</v>
      </c>
      <c r="C69143" t="s">
        <v>228873</v>
      </c>
      <c r="D69143" t="s">
        <v>228877</v>
      </c>
      <c r="E69143" t="s">
        <v>23046</v>
      </c>
      <c r="F69143">
        <v>7700000</v>
      </c>
    </row>
    <row r="69144" spans="1:6" x14ac:dyDescent="0.25">
      <c r="A69144" t="s">
        <v>353390</v>
      </c>
      <c r="B69144" t="s">
        <v>353391</v>
      </c>
      <c r="C69144" t="s">
        <v>228873</v>
      </c>
      <c r="D69144" t="s">
        <v>228877</v>
      </c>
      <c r="E69144" t="s">
        <v>51586</v>
      </c>
      <c r="F69144">
        <v>675000</v>
      </c>
    </row>
    <row r="69145" spans="1:6" x14ac:dyDescent="0.25">
      <c r="A69145" t="s">
        <v>353392</v>
      </c>
      <c r="B69145" t="s">
        <v>353393</v>
      </c>
      <c r="C69145" t="s">
        <v>228873</v>
      </c>
      <c r="D69145" t="s">
        <v>228877</v>
      </c>
      <c r="E69145" t="s">
        <v>40694</v>
      </c>
      <c r="F69145">
        <v>1500000</v>
      </c>
    </row>
    <row r="69146" spans="1:6" x14ac:dyDescent="0.25">
      <c r="A69146" t="s">
        <v>353394</v>
      </c>
      <c r="B69146" t="s">
        <v>353395</v>
      </c>
      <c r="C69146" t="s">
        <v>228873</v>
      </c>
      <c r="D69146" t="s">
        <v>228874</v>
      </c>
      <c r="E69146" t="s">
        <v>27934</v>
      </c>
      <c r="F69146">
        <v>13600000</v>
      </c>
    </row>
    <row r="69147" spans="1:6" x14ac:dyDescent="0.25">
      <c r="A69147" t="s">
        <v>353396</v>
      </c>
      <c r="B69147" t="s">
        <v>353397</v>
      </c>
      <c r="C69147" t="s">
        <v>228873</v>
      </c>
      <c r="D69147" t="s">
        <v>228977</v>
      </c>
      <c r="E69147" t="s">
        <v>47487</v>
      </c>
      <c r="F69147">
        <v>15500000</v>
      </c>
    </row>
    <row r="69148" spans="1:6" x14ac:dyDescent="0.25">
      <c r="A69148" t="s">
        <v>353394</v>
      </c>
      <c r="B69148" t="s">
        <v>353398</v>
      </c>
      <c r="C69148" t="s">
        <v>228873</v>
      </c>
      <c r="D69148" t="s">
        <v>228877</v>
      </c>
      <c r="E69148" s="1">
        <v>40910</v>
      </c>
      <c r="F69148">
        <v>2000000</v>
      </c>
    </row>
    <row r="69149" spans="1:6" x14ac:dyDescent="0.25">
      <c r="A69149" t="s">
        <v>353399</v>
      </c>
      <c r="B69149" t="s">
        <v>353400</v>
      </c>
      <c r="C69149" t="s">
        <v>228873</v>
      </c>
      <c r="D69149" t="s">
        <v>228874</v>
      </c>
      <c r="E69149" t="s">
        <v>104574</v>
      </c>
      <c r="F69149">
        <v>1000000</v>
      </c>
    </row>
    <row r="69150" spans="1:6" x14ac:dyDescent="0.25">
      <c r="A69150" t="s">
        <v>353401</v>
      </c>
      <c r="B69150" t="s">
        <v>353402</v>
      </c>
      <c r="C69150" t="s">
        <v>228873</v>
      </c>
      <c r="D69150" t="s">
        <v>228877</v>
      </c>
      <c r="E69150" t="s">
        <v>10338</v>
      </c>
      <c r="F69150">
        <v>3500000</v>
      </c>
    </row>
    <row r="69151" spans="1:6" x14ac:dyDescent="0.25">
      <c r="A69151" t="s">
        <v>353403</v>
      </c>
      <c r="B69151" t="s">
        <v>353404</v>
      </c>
      <c r="C69151" t="s">
        <v>228873</v>
      </c>
      <c r="D69151" t="s">
        <v>228877</v>
      </c>
      <c r="E69151" t="s">
        <v>246263</v>
      </c>
      <c r="F69151">
        <v>2000000</v>
      </c>
    </row>
    <row r="69152" spans="1:6" x14ac:dyDescent="0.25">
      <c r="A69152" t="s">
        <v>353405</v>
      </c>
      <c r="B69152" t="s">
        <v>353406</v>
      </c>
      <c r="C69152" t="s">
        <v>228873</v>
      </c>
      <c r="D69152" t="s">
        <v>228977</v>
      </c>
      <c r="E69152" s="1">
        <v>41796</v>
      </c>
      <c r="F69152">
        <v>8240487</v>
      </c>
    </row>
    <row r="69153" spans="1:6" x14ac:dyDescent="0.25">
      <c r="A69153" t="s">
        <v>353407</v>
      </c>
      <c r="B69153" t="s">
        <v>353408</v>
      </c>
      <c r="C69153" t="s">
        <v>228873</v>
      </c>
      <c r="D69153" t="s">
        <v>228874</v>
      </c>
      <c r="E69153" s="1">
        <v>39816</v>
      </c>
      <c r="F69153">
        <v>5500000</v>
      </c>
    </row>
    <row r="69154" spans="1:6" x14ac:dyDescent="0.25">
      <c r="A69154" t="s">
        <v>353409</v>
      </c>
      <c r="B69154" t="s">
        <v>353410</v>
      </c>
      <c r="C69154" t="s">
        <v>228880</v>
      </c>
      <c r="E69154" t="s">
        <v>4799</v>
      </c>
      <c r="F69154">
        <v>925000</v>
      </c>
    </row>
    <row r="69155" spans="1:6" x14ac:dyDescent="0.25">
      <c r="A69155" t="s">
        <v>353411</v>
      </c>
      <c r="B69155" t="s">
        <v>353412</v>
      </c>
      <c r="C69155" t="s">
        <v>228873</v>
      </c>
      <c r="D69155" t="s">
        <v>228977</v>
      </c>
      <c r="E69155" t="s">
        <v>78784</v>
      </c>
      <c r="F69155">
        <v>37500000</v>
      </c>
    </row>
    <row r="69156" spans="1:6" x14ac:dyDescent="0.25">
      <c r="A69156" t="s">
        <v>353413</v>
      </c>
      <c r="B69156" t="s">
        <v>353414</v>
      </c>
      <c r="C69156" t="s">
        <v>228873</v>
      </c>
      <c r="D69156" t="s">
        <v>228874</v>
      </c>
      <c r="E69156" t="s">
        <v>8104</v>
      </c>
      <c r="F69156">
        <v>15000000</v>
      </c>
    </row>
    <row r="69157" spans="1:6" x14ac:dyDescent="0.25">
      <c r="A69157" t="s">
        <v>353411</v>
      </c>
      <c r="B69157" t="s">
        <v>353415</v>
      </c>
      <c r="C69157" t="s">
        <v>228873</v>
      </c>
      <c r="D69157" t="s">
        <v>228877</v>
      </c>
      <c r="E69157" s="1">
        <v>41315</v>
      </c>
      <c r="F69157">
        <v>8000000</v>
      </c>
    </row>
    <row r="69158" spans="1:6" x14ac:dyDescent="0.25">
      <c r="A69158" t="s">
        <v>353416</v>
      </c>
      <c r="B69158" t="s">
        <v>353417</v>
      </c>
      <c r="C69158" t="s">
        <v>228880</v>
      </c>
      <c r="E69158" s="1">
        <v>41649</v>
      </c>
      <c r="F69158">
        <v>700000</v>
      </c>
    </row>
    <row r="69159" spans="1:6" x14ac:dyDescent="0.25">
      <c r="A69159" t="s">
        <v>353418</v>
      </c>
      <c r="B69159" t="s">
        <v>353419</v>
      </c>
      <c r="C69159" t="s">
        <v>228927</v>
      </c>
      <c r="E69159" t="s">
        <v>231383</v>
      </c>
      <c r="F69159">
        <v>1500000</v>
      </c>
    </row>
    <row r="69160" spans="1:6" x14ac:dyDescent="0.25">
      <c r="A69160" t="s">
        <v>353420</v>
      </c>
      <c r="B69160" t="s">
        <v>353421</v>
      </c>
      <c r="C69160" t="s">
        <v>228889</v>
      </c>
      <c r="E69160" t="s">
        <v>43777</v>
      </c>
    </row>
    <row r="69161" spans="1:6" x14ac:dyDescent="0.25">
      <c r="A69161" t="s">
        <v>353422</v>
      </c>
      <c r="B69161" t="s">
        <v>353423</v>
      </c>
      <c r="C69161" t="s">
        <v>228880</v>
      </c>
      <c r="E69161" s="1">
        <v>41458</v>
      </c>
    </row>
    <row r="69162" spans="1:6" x14ac:dyDescent="0.25">
      <c r="A69162" t="s">
        <v>353424</v>
      </c>
      <c r="B69162" t="s">
        <v>353425</v>
      </c>
      <c r="C69162" t="s">
        <v>228873</v>
      </c>
      <c r="D69162" t="s">
        <v>228877</v>
      </c>
      <c r="E69162" t="s">
        <v>189646</v>
      </c>
      <c r="F69162">
        <v>2500000</v>
      </c>
    </row>
    <row r="69163" spans="1:6" x14ac:dyDescent="0.25">
      <c r="A69163" t="s">
        <v>353422</v>
      </c>
      <c r="B69163" t="s">
        <v>353426</v>
      </c>
      <c r="C69163" t="s">
        <v>228873</v>
      </c>
      <c r="E69163" t="s">
        <v>8164</v>
      </c>
      <c r="F69163">
        <v>3282738</v>
      </c>
    </row>
    <row r="69164" spans="1:6" x14ac:dyDescent="0.25">
      <c r="A69164" t="s">
        <v>353427</v>
      </c>
      <c r="B69164" t="s">
        <v>353428</v>
      </c>
      <c r="C69164" t="s">
        <v>228943</v>
      </c>
      <c r="E69164" t="s">
        <v>4634</v>
      </c>
      <c r="F69164">
        <v>3000000</v>
      </c>
    </row>
    <row r="69165" spans="1:6" x14ac:dyDescent="0.25">
      <c r="A69165" t="s">
        <v>353429</v>
      </c>
      <c r="B69165" t="s">
        <v>353430</v>
      </c>
      <c r="C69165" t="s">
        <v>228880</v>
      </c>
      <c r="E69165" s="1">
        <v>42005</v>
      </c>
    </row>
    <row r="69166" spans="1:6" x14ac:dyDescent="0.25">
      <c r="A69166" t="s">
        <v>353431</v>
      </c>
      <c r="B69166" t="s">
        <v>353432</v>
      </c>
      <c r="C69166" t="s">
        <v>228873</v>
      </c>
      <c r="D69166" t="s">
        <v>228874</v>
      </c>
      <c r="E69166" s="1">
        <v>42193</v>
      </c>
      <c r="F69166">
        <v>4760000</v>
      </c>
    </row>
    <row r="69167" spans="1:6" x14ac:dyDescent="0.25">
      <c r="A69167" t="s">
        <v>353433</v>
      </c>
      <c r="B69167" t="s">
        <v>353434</v>
      </c>
      <c r="C69167" t="s">
        <v>228919</v>
      </c>
      <c r="E69167" t="s">
        <v>40317</v>
      </c>
      <c r="F69167">
        <v>150000000</v>
      </c>
    </row>
    <row r="69168" spans="1:6" x14ac:dyDescent="0.25">
      <c r="A69168" t="s">
        <v>353435</v>
      </c>
      <c r="B69168" t="s">
        <v>353436</v>
      </c>
      <c r="C69168" t="s">
        <v>228880</v>
      </c>
      <c r="E69168" t="s">
        <v>33855</v>
      </c>
      <c r="F69168">
        <v>40000</v>
      </c>
    </row>
    <row r="69169" spans="1:6" x14ac:dyDescent="0.25">
      <c r="A69169" t="s">
        <v>353437</v>
      </c>
      <c r="B69169" t="s">
        <v>353438</v>
      </c>
      <c r="C69169" t="s">
        <v>228880</v>
      </c>
      <c r="E69169" s="1">
        <v>40490</v>
      </c>
    </row>
    <row r="69170" spans="1:6" x14ac:dyDescent="0.25">
      <c r="A69170" t="s">
        <v>353439</v>
      </c>
      <c r="B69170" t="s">
        <v>353440</v>
      </c>
      <c r="C69170" t="s">
        <v>228873</v>
      </c>
      <c r="E69170" s="1">
        <v>40757</v>
      </c>
    </row>
    <row r="69171" spans="1:6" x14ac:dyDescent="0.25">
      <c r="A69171" t="s">
        <v>353441</v>
      </c>
      <c r="B69171" t="s">
        <v>353442</v>
      </c>
      <c r="C69171" t="s">
        <v>228927</v>
      </c>
      <c r="E69171" s="1">
        <v>41430</v>
      </c>
      <c r="F69171">
        <v>50000</v>
      </c>
    </row>
    <row r="69172" spans="1:6" x14ac:dyDescent="0.25">
      <c r="A69172" t="s">
        <v>353443</v>
      </c>
      <c r="B69172" t="s">
        <v>353444</v>
      </c>
      <c r="C69172" t="s">
        <v>228880</v>
      </c>
      <c r="E69172" t="s">
        <v>237942</v>
      </c>
    </row>
    <row r="69173" spans="1:6" x14ac:dyDescent="0.25">
      <c r="A69173" t="s">
        <v>353445</v>
      </c>
      <c r="B69173" t="s">
        <v>353446</v>
      </c>
      <c r="C69173" t="s">
        <v>228873</v>
      </c>
      <c r="D69173" t="s">
        <v>228874</v>
      </c>
      <c r="E69173" s="1">
        <v>41159</v>
      </c>
      <c r="F69173">
        <v>10000000</v>
      </c>
    </row>
    <row r="69174" spans="1:6" x14ac:dyDescent="0.25">
      <c r="A69174" t="s">
        <v>353447</v>
      </c>
      <c r="B69174" t="s">
        <v>353448</v>
      </c>
      <c r="C69174" t="s">
        <v>228873</v>
      </c>
      <c r="D69174" t="s">
        <v>228874</v>
      </c>
      <c r="E69174" t="s">
        <v>28118</v>
      </c>
      <c r="F69174">
        <v>16177947</v>
      </c>
    </row>
    <row r="69175" spans="1:6" x14ac:dyDescent="0.25">
      <c r="A69175" t="s">
        <v>353445</v>
      </c>
      <c r="B69175" t="s">
        <v>353449</v>
      </c>
      <c r="C69175" t="s">
        <v>228873</v>
      </c>
      <c r="D69175" t="s">
        <v>228874</v>
      </c>
      <c r="E69175" t="s">
        <v>228922</v>
      </c>
      <c r="F69175">
        <v>9499998</v>
      </c>
    </row>
    <row r="69176" spans="1:6" x14ac:dyDescent="0.25">
      <c r="A69176" t="s">
        <v>353447</v>
      </c>
      <c r="B69176" t="s">
        <v>353450</v>
      </c>
      <c r="C69176" t="s">
        <v>228873</v>
      </c>
      <c r="D69176" t="s">
        <v>228877</v>
      </c>
      <c r="E69176" t="s">
        <v>295867</v>
      </c>
      <c r="F69176">
        <v>2000000</v>
      </c>
    </row>
    <row r="69177" spans="1:6" x14ac:dyDescent="0.25">
      <c r="A69177" t="s">
        <v>353445</v>
      </c>
      <c r="B69177" t="s">
        <v>353451</v>
      </c>
      <c r="C69177" t="s">
        <v>228873</v>
      </c>
      <c r="E69177" t="s">
        <v>233509</v>
      </c>
    </row>
    <row r="69178" spans="1:6" x14ac:dyDescent="0.25">
      <c r="A69178" t="s">
        <v>353452</v>
      </c>
      <c r="B69178" t="s">
        <v>353453</v>
      </c>
      <c r="C69178" t="s">
        <v>228943</v>
      </c>
      <c r="E69178" s="1">
        <v>41945</v>
      </c>
      <c r="F69178">
        <v>400000</v>
      </c>
    </row>
    <row r="69179" spans="1:6" x14ac:dyDescent="0.25">
      <c r="A69179" t="s">
        <v>353454</v>
      </c>
      <c r="B69179" t="s">
        <v>353455</v>
      </c>
      <c r="C69179" t="s">
        <v>228916</v>
      </c>
      <c r="E69179" s="1">
        <v>41648</v>
      </c>
      <c r="F69179">
        <v>250000</v>
      </c>
    </row>
    <row r="69180" spans="1:6" x14ac:dyDescent="0.25">
      <c r="A69180" t="s">
        <v>353456</v>
      </c>
      <c r="B69180" t="s">
        <v>353457</v>
      </c>
      <c r="C69180" t="s">
        <v>228873</v>
      </c>
      <c r="E69180" s="1">
        <v>39448</v>
      </c>
      <c r="F69180">
        <v>17000000</v>
      </c>
    </row>
    <row r="69181" spans="1:6" x14ac:dyDescent="0.25">
      <c r="A69181" t="s">
        <v>353458</v>
      </c>
      <c r="B69181" t="s">
        <v>353459</v>
      </c>
      <c r="C69181" t="s">
        <v>228873</v>
      </c>
      <c r="D69181" t="s">
        <v>228874</v>
      </c>
      <c r="E69181" t="s">
        <v>90262</v>
      </c>
      <c r="F69181">
        <v>27000000</v>
      </c>
    </row>
    <row r="69182" spans="1:6" x14ac:dyDescent="0.25">
      <c r="A69182" t="s">
        <v>353460</v>
      </c>
      <c r="B69182" t="s">
        <v>353461</v>
      </c>
      <c r="C69182" t="s">
        <v>228873</v>
      </c>
      <c r="E69182" s="1">
        <v>40520</v>
      </c>
      <c r="F69182">
        <v>10000000</v>
      </c>
    </row>
    <row r="69183" spans="1:6" x14ac:dyDescent="0.25">
      <c r="A69183" t="s">
        <v>353458</v>
      </c>
      <c r="B69183" t="s">
        <v>353462</v>
      </c>
      <c r="C69183" t="s">
        <v>228873</v>
      </c>
      <c r="E69183" t="s">
        <v>67355</v>
      </c>
      <c r="F69183">
        <v>6050000</v>
      </c>
    </row>
    <row r="69184" spans="1:6" x14ac:dyDescent="0.25">
      <c r="A69184" t="s">
        <v>353460</v>
      </c>
      <c r="B69184" t="s">
        <v>353463</v>
      </c>
      <c r="C69184" t="s">
        <v>228873</v>
      </c>
      <c r="D69184" t="s">
        <v>228877</v>
      </c>
      <c r="E69184" t="s">
        <v>47060</v>
      </c>
      <c r="F69184">
        <v>5000000</v>
      </c>
    </row>
    <row r="69185" spans="1:6" x14ac:dyDescent="0.25">
      <c r="A69185" t="s">
        <v>353464</v>
      </c>
      <c r="B69185" t="s">
        <v>353465</v>
      </c>
      <c r="C69185" t="s">
        <v>228873</v>
      </c>
      <c r="D69185" t="s">
        <v>228877</v>
      </c>
      <c r="E69185" s="1">
        <v>41282</v>
      </c>
      <c r="F69185">
        <v>7500000</v>
      </c>
    </row>
    <row r="69186" spans="1:6" x14ac:dyDescent="0.25">
      <c r="A69186" t="s">
        <v>353466</v>
      </c>
      <c r="B69186" t="s">
        <v>353467</v>
      </c>
      <c r="C69186" t="s">
        <v>228873</v>
      </c>
      <c r="E69186" s="1">
        <v>42006</v>
      </c>
      <c r="F69186">
        <v>2800000</v>
      </c>
    </row>
    <row r="69187" spans="1:6" x14ac:dyDescent="0.25">
      <c r="A69187" t="s">
        <v>353464</v>
      </c>
      <c r="B69187" t="s">
        <v>353468</v>
      </c>
      <c r="C69187" t="s">
        <v>228880</v>
      </c>
      <c r="D69187" t="s">
        <v>228877</v>
      </c>
      <c r="E69187" s="1">
        <v>40918</v>
      </c>
      <c r="F69187">
        <v>3600000</v>
      </c>
    </row>
    <row r="69188" spans="1:6" x14ac:dyDescent="0.25">
      <c r="A69188" t="s">
        <v>353469</v>
      </c>
      <c r="B69188" t="s">
        <v>353470</v>
      </c>
      <c r="C69188" t="s">
        <v>228873</v>
      </c>
      <c r="E69188" t="s">
        <v>14756</v>
      </c>
      <c r="F69188">
        <v>1713814</v>
      </c>
    </row>
    <row r="69189" spans="1:6" x14ac:dyDescent="0.25">
      <c r="A69189" t="s">
        <v>353471</v>
      </c>
      <c r="B69189" t="s">
        <v>353472</v>
      </c>
      <c r="C69189" t="s">
        <v>228873</v>
      </c>
      <c r="E69189" t="s">
        <v>13899</v>
      </c>
      <c r="F69189">
        <v>1000000</v>
      </c>
    </row>
    <row r="69190" spans="1:6" x14ac:dyDescent="0.25">
      <c r="A69190" t="s">
        <v>353473</v>
      </c>
      <c r="B69190" t="s">
        <v>353474</v>
      </c>
      <c r="C69190" t="s">
        <v>228873</v>
      </c>
      <c r="E69190" t="s">
        <v>105585</v>
      </c>
    </row>
    <row r="69191" spans="1:6" x14ac:dyDescent="0.25">
      <c r="A69191" t="s">
        <v>353475</v>
      </c>
      <c r="B69191" t="s">
        <v>353476</v>
      </c>
      <c r="C69191" t="s">
        <v>228880</v>
      </c>
      <c r="E69191" s="1">
        <v>41124</v>
      </c>
      <c r="F69191">
        <v>40000</v>
      </c>
    </row>
    <row r="69192" spans="1:6" x14ac:dyDescent="0.25">
      <c r="A69192" t="s">
        <v>353477</v>
      </c>
      <c r="B69192" t="s">
        <v>353478</v>
      </c>
      <c r="C69192" t="s">
        <v>228880</v>
      </c>
      <c r="E69192" s="1">
        <v>42037</v>
      </c>
    </row>
    <row r="69193" spans="1:6" x14ac:dyDescent="0.25">
      <c r="A69193" t="s">
        <v>353479</v>
      </c>
      <c r="B69193" t="s">
        <v>353480</v>
      </c>
      <c r="C69193" t="s">
        <v>228880</v>
      </c>
      <c r="E69193" s="1">
        <v>41283</v>
      </c>
      <c r="F69193">
        <v>290000</v>
      </c>
    </row>
    <row r="69194" spans="1:6" x14ac:dyDescent="0.25">
      <c r="A69194" t="s">
        <v>353481</v>
      </c>
      <c r="B69194" t="s">
        <v>353482</v>
      </c>
      <c r="C69194" t="s">
        <v>228873</v>
      </c>
      <c r="E69194" t="s">
        <v>229264</v>
      </c>
      <c r="F69194">
        <v>1400000</v>
      </c>
    </row>
    <row r="69195" spans="1:6" x14ac:dyDescent="0.25">
      <c r="A69195" t="s">
        <v>353483</v>
      </c>
      <c r="B69195" t="s">
        <v>353484</v>
      </c>
      <c r="C69195" t="s">
        <v>228873</v>
      </c>
      <c r="D69195" t="s">
        <v>228877</v>
      </c>
      <c r="E69195" s="1">
        <v>39060</v>
      </c>
      <c r="F69195">
        <v>15000000</v>
      </c>
    </row>
    <row r="69196" spans="1:6" x14ac:dyDescent="0.25">
      <c r="A69196" t="s">
        <v>353485</v>
      </c>
      <c r="B69196" t="s">
        <v>353486</v>
      </c>
      <c r="C69196" t="s">
        <v>228873</v>
      </c>
      <c r="D69196" t="s">
        <v>228874</v>
      </c>
      <c r="E69196" t="s">
        <v>148423</v>
      </c>
      <c r="F69196">
        <v>30000000</v>
      </c>
    </row>
    <row r="69197" spans="1:6" x14ac:dyDescent="0.25">
      <c r="A69197" t="s">
        <v>353483</v>
      </c>
      <c r="B69197" t="s">
        <v>353487</v>
      </c>
      <c r="C69197" t="s">
        <v>228919</v>
      </c>
      <c r="E69197" t="s">
        <v>70925</v>
      </c>
      <c r="F69197">
        <v>28000000</v>
      </c>
    </row>
    <row r="69198" spans="1:6" x14ac:dyDescent="0.25">
      <c r="A69198" t="s">
        <v>353485</v>
      </c>
      <c r="B69198" t="s">
        <v>353488</v>
      </c>
      <c r="C69198" t="s">
        <v>228927</v>
      </c>
      <c r="E69198" t="s">
        <v>35251</v>
      </c>
      <c r="F69198">
        <v>10000000</v>
      </c>
    </row>
    <row r="69199" spans="1:6" x14ac:dyDescent="0.25">
      <c r="A69199" t="s">
        <v>353483</v>
      </c>
      <c r="B69199" t="s">
        <v>353489</v>
      </c>
      <c r="C69199" t="s">
        <v>228927</v>
      </c>
      <c r="E69199" t="s">
        <v>41664</v>
      </c>
      <c r="F69199">
        <v>10062500</v>
      </c>
    </row>
    <row r="69200" spans="1:6" x14ac:dyDescent="0.25">
      <c r="A69200" t="s">
        <v>353490</v>
      </c>
      <c r="B69200" t="s">
        <v>353491</v>
      </c>
      <c r="C69200" t="s">
        <v>228927</v>
      </c>
      <c r="E69200" s="1">
        <v>41614</v>
      </c>
      <c r="F69200">
        <v>350000</v>
      </c>
    </row>
    <row r="69201" spans="1:6" x14ac:dyDescent="0.25">
      <c r="A69201" t="s">
        <v>353492</v>
      </c>
      <c r="B69201" t="s">
        <v>353493</v>
      </c>
      <c r="C69201" t="s">
        <v>228873</v>
      </c>
      <c r="E69201" s="1">
        <v>41762</v>
      </c>
      <c r="F69201">
        <v>375000</v>
      </c>
    </row>
    <row r="69202" spans="1:6" x14ac:dyDescent="0.25">
      <c r="A69202" t="s">
        <v>353494</v>
      </c>
      <c r="B69202" t="s">
        <v>353495</v>
      </c>
      <c r="C69202" t="s">
        <v>228873</v>
      </c>
      <c r="D69202" t="s">
        <v>228874</v>
      </c>
      <c r="E69202" s="1">
        <v>36985</v>
      </c>
      <c r="F69202">
        <v>10000000</v>
      </c>
    </row>
    <row r="69203" spans="1:6" x14ac:dyDescent="0.25">
      <c r="A69203" t="s">
        <v>353496</v>
      </c>
      <c r="B69203" t="s">
        <v>353497</v>
      </c>
      <c r="C69203" t="s">
        <v>228873</v>
      </c>
      <c r="E69203" s="1">
        <v>41551</v>
      </c>
      <c r="F69203">
        <v>5000000</v>
      </c>
    </row>
    <row r="69204" spans="1:6" x14ac:dyDescent="0.25">
      <c r="A69204" t="s">
        <v>353498</v>
      </c>
      <c r="B69204" t="s">
        <v>353499</v>
      </c>
      <c r="C69204" t="s">
        <v>228873</v>
      </c>
      <c r="D69204" t="s">
        <v>228877</v>
      </c>
      <c r="E69204" t="s">
        <v>275042</v>
      </c>
      <c r="F69204">
        <v>9500000</v>
      </c>
    </row>
    <row r="69205" spans="1:6" x14ac:dyDescent="0.25">
      <c r="A69205" t="s">
        <v>353500</v>
      </c>
      <c r="B69205" t="s">
        <v>353501</v>
      </c>
      <c r="C69205" t="s">
        <v>228873</v>
      </c>
      <c r="E69205" s="1">
        <v>41376</v>
      </c>
      <c r="F69205">
        <v>2000000</v>
      </c>
    </row>
    <row r="69206" spans="1:6" x14ac:dyDescent="0.25">
      <c r="A69206" t="s">
        <v>353502</v>
      </c>
      <c r="B69206" t="s">
        <v>353503</v>
      </c>
      <c r="C69206" t="s">
        <v>228880</v>
      </c>
      <c r="E69206" t="s">
        <v>118371</v>
      </c>
      <c r="F69206">
        <v>1524000</v>
      </c>
    </row>
    <row r="69207" spans="1:6" x14ac:dyDescent="0.25">
      <c r="A69207" t="s">
        <v>353504</v>
      </c>
      <c r="B69207" t="s">
        <v>353505</v>
      </c>
      <c r="C69207" t="s">
        <v>228873</v>
      </c>
      <c r="D69207" t="s">
        <v>228877</v>
      </c>
      <c r="E69207" t="s">
        <v>152811</v>
      </c>
      <c r="F69207">
        <v>15000000</v>
      </c>
    </row>
    <row r="69208" spans="1:6" x14ac:dyDescent="0.25">
      <c r="A69208" t="s">
        <v>353506</v>
      </c>
      <c r="B69208" t="s">
        <v>353507</v>
      </c>
      <c r="C69208" t="s">
        <v>228873</v>
      </c>
      <c r="D69208" t="s">
        <v>228877</v>
      </c>
      <c r="E69208" t="s">
        <v>246212</v>
      </c>
      <c r="F69208">
        <v>10000000</v>
      </c>
    </row>
    <row r="69209" spans="1:6" x14ac:dyDescent="0.25">
      <c r="A69209" t="s">
        <v>353508</v>
      </c>
      <c r="B69209" t="s">
        <v>353509</v>
      </c>
      <c r="C69209" t="s">
        <v>228873</v>
      </c>
      <c r="E69209" t="s">
        <v>4786</v>
      </c>
      <c r="F69209">
        <v>3257600</v>
      </c>
    </row>
    <row r="69210" spans="1:6" x14ac:dyDescent="0.25">
      <c r="A69210" t="s">
        <v>353510</v>
      </c>
      <c r="B69210" t="s">
        <v>353511</v>
      </c>
      <c r="C69210" t="s">
        <v>228880</v>
      </c>
      <c r="E69210" s="1">
        <v>41947</v>
      </c>
      <c r="F69210">
        <v>128660</v>
      </c>
    </row>
    <row r="69211" spans="1:6" x14ac:dyDescent="0.25">
      <c r="A69211" t="s">
        <v>353512</v>
      </c>
      <c r="B69211" t="s">
        <v>353513</v>
      </c>
      <c r="C69211" t="s">
        <v>228873</v>
      </c>
      <c r="D69211" t="s">
        <v>228877</v>
      </c>
      <c r="E69211" t="s">
        <v>229064</v>
      </c>
      <c r="F69211">
        <v>3200000</v>
      </c>
    </row>
    <row r="69212" spans="1:6" x14ac:dyDescent="0.25">
      <c r="A69212" t="s">
        <v>353514</v>
      </c>
      <c r="B69212" t="s">
        <v>353515</v>
      </c>
      <c r="C69212" t="s">
        <v>228873</v>
      </c>
      <c r="D69212" t="s">
        <v>228874</v>
      </c>
      <c r="E69212" t="s">
        <v>173329</v>
      </c>
      <c r="F69212">
        <v>25100000</v>
      </c>
    </row>
    <row r="69213" spans="1:6" x14ac:dyDescent="0.25">
      <c r="A69213" t="s">
        <v>353516</v>
      </c>
      <c r="B69213" t="s">
        <v>353517</v>
      </c>
      <c r="C69213" t="s">
        <v>228880</v>
      </c>
      <c r="E69213" t="s">
        <v>23055</v>
      </c>
      <c r="F69213">
        <v>3100000</v>
      </c>
    </row>
    <row r="69214" spans="1:6" x14ac:dyDescent="0.25">
      <c r="A69214" t="s">
        <v>353518</v>
      </c>
      <c r="B69214" t="s">
        <v>353519</v>
      </c>
      <c r="C69214" t="s">
        <v>228873</v>
      </c>
      <c r="E69214" t="s">
        <v>8738</v>
      </c>
      <c r="F69214">
        <v>79992</v>
      </c>
    </row>
    <row r="69215" spans="1:6" x14ac:dyDescent="0.25">
      <c r="A69215" t="s">
        <v>353520</v>
      </c>
      <c r="B69215" t="s">
        <v>353521</v>
      </c>
      <c r="C69215" t="s">
        <v>228927</v>
      </c>
      <c r="E69215" s="1">
        <v>41220</v>
      </c>
      <c r="F69215">
        <v>658392</v>
      </c>
    </row>
    <row r="69216" spans="1:6" x14ac:dyDescent="0.25">
      <c r="A69216" t="s">
        <v>353522</v>
      </c>
      <c r="B69216" t="s">
        <v>353523</v>
      </c>
      <c r="C69216" t="s">
        <v>228880</v>
      </c>
      <c r="E69216" t="s">
        <v>78784</v>
      </c>
      <c r="F69216">
        <v>2000000</v>
      </c>
    </row>
    <row r="69217" spans="1:6" x14ac:dyDescent="0.25">
      <c r="A69217" t="s">
        <v>353524</v>
      </c>
      <c r="B69217" t="s">
        <v>353525</v>
      </c>
      <c r="C69217" t="s">
        <v>228943</v>
      </c>
      <c r="E69217" s="1">
        <v>39448</v>
      </c>
      <c r="F69217">
        <v>1472100</v>
      </c>
    </row>
    <row r="69218" spans="1:6" x14ac:dyDescent="0.25">
      <c r="A69218" t="s">
        <v>353526</v>
      </c>
      <c r="B69218" t="s">
        <v>353527</v>
      </c>
      <c r="C69218" t="s">
        <v>228873</v>
      </c>
      <c r="D69218" t="s">
        <v>228874</v>
      </c>
      <c r="E69218" s="1">
        <v>40183</v>
      </c>
      <c r="F69218">
        <v>1331500</v>
      </c>
    </row>
    <row r="69219" spans="1:6" x14ac:dyDescent="0.25">
      <c r="A69219" t="s">
        <v>353524</v>
      </c>
      <c r="B69219" t="s">
        <v>353528</v>
      </c>
      <c r="C69219" t="s">
        <v>228873</v>
      </c>
      <c r="D69219" t="s">
        <v>228877</v>
      </c>
      <c r="E69219" s="1">
        <v>39574</v>
      </c>
      <c r="F69219">
        <v>1540200</v>
      </c>
    </row>
    <row r="69220" spans="1:6" x14ac:dyDescent="0.25">
      <c r="A69220" t="s">
        <v>353529</v>
      </c>
      <c r="B69220" t="s">
        <v>353530</v>
      </c>
      <c r="C69220" t="s">
        <v>228919</v>
      </c>
      <c r="E69220" s="1">
        <v>41975</v>
      </c>
      <c r="F69220">
        <v>22705658</v>
      </c>
    </row>
    <row r="69221" spans="1:6" x14ac:dyDescent="0.25">
      <c r="A69221" t="s">
        <v>353531</v>
      </c>
      <c r="B69221" t="s">
        <v>353532</v>
      </c>
      <c r="C69221" t="s">
        <v>228919</v>
      </c>
      <c r="E69221" s="1">
        <v>41334</v>
      </c>
      <c r="F69221">
        <v>30000000</v>
      </c>
    </row>
    <row r="69222" spans="1:6" x14ac:dyDescent="0.25">
      <c r="A69222" t="s">
        <v>353533</v>
      </c>
      <c r="B69222" t="s">
        <v>353534</v>
      </c>
      <c r="C69222" t="s">
        <v>228889</v>
      </c>
      <c r="E69222" s="1">
        <v>40552</v>
      </c>
    </row>
    <row r="69223" spans="1:6" x14ac:dyDescent="0.25">
      <c r="A69223" t="s">
        <v>353535</v>
      </c>
      <c r="B69223" t="s">
        <v>353536</v>
      </c>
      <c r="C69223" t="s">
        <v>228873</v>
      </c>
      <c r="D69223" t="s">
        <v>228977</v>
      </c>
      <c r="E69223" s="1">
        <v>41286</v>
      </c>
      <c r="F69223">
        <v>16236400</v>
      </c>
    </row>
    <row r="69224" spans="1:6" x14ac:dyDescent="0.25">
      <c r="A69224" t="s">
        <v>353537</v>
      </c>
      <c r="B69224" t="s">
        <v>353538</v>
      </c>
      <c r="C69224" t="s">
        <v>228880</v>
      </c>
      <c r="E69224" t="s">
        <v>11681</v>
      </c>
      <c r="F69224">
        <v>19615</v>
      </c>
    </row>
    <row r="69225" spans="1:6" x14ac:dyDescent="0.25">
      <c r="A69225" t="s">
        <v>353539</v>
      </c>
      <c r="B69225" t="s">
        <v>353540</v>
      </c>
      <c r="C69225" t="s">
        <v>228880</v>
      </c>
      <c r="E69225" t="s">
        <v>25818</v>
      </c>
      <c r="F69225">
        <v>130000</v>
      </c>
    </row>
    <row r="69226" spans="1:6" x14ac:dyDescent="0.25">
      <c r="A69226" t="s">
        <v>353541</v>
      </c>
      <c r="B69226" t="s">
        <v>353542</v>
      </c>
      <c r="C69226" t="s">
        <v>228880</v>
      </c>
      <c r="E69226" t="s">
        <v>203229</v>
      </c>
      <c r="F69226">
        <v>1160000</v>
      </c>
    </row>
    <row r="69227" spans="1:6" x14ac:dyDescent="0.25">
      <c r="A69227" t="s">
        <v>353543</v>
      </c>
      <c r="B69227" t="s">
        <v>353544</v>
      </c>
      <c r="C69227" t="s">
        <v>228943</v>
      </c>
      <c r="E69227" s="1">
        <v>41275</v>
      </c>
    </row>
    <row r="69228" spans="1:6" x14ac:dyDescent="0.25">
      <c r="A69228" t="s">
        <v>353545</v>
      </c>
      <c r="B69228" t="s">
        <v>353546</v>
      </c>
      <c r="C69228" t="s">
        <v>228873</v>
      </c>
      <c r="E69228" t="s">
        <v>17156</v>
      </c>
      <c r="F69228">
        <v>372860</v>
      </c>
    </row>
    <row r="69229" spans="1:6" x14ac:dyDescent="0.25">
      <c r="A69229" t="s">
        <v>353547</v>
      </c>
      <c r="B69229" t="s">
        <v>353548</v>
      </c>
      <c r="C69229" t="s">
        <v>228880</v>
      </c>
      <c r="E69229" s="1">
        <v>42008</v>
      </c>
    </row>
    <row r="69230" spans="1:6" x14ac:dyDescent="0.25">
      <c r="A69230" t="s">
        <v>353549</v>
      </c>
      <c r="B69230" t="s">
        <v>353550</v>
      </c>
      <c r="C69230" t="s">
        <v>228880</v>
      </c>
      <c r="E69230" s="1">
        <v>41640</v>
      </c>
      <c r="F69230">
        <v>41347</v>
      </c>
    </row>
    <row r="69231" spans="1:6" x14ac:dyDescent="0.25">
      <c r="A69231" t="s">
        <v>353551</v>
      </c>
      <c r="B69231" t="s">
        <v>353552</v>
      </c>
      <c r="C69231" t="s">
        <v>228927</v>
      </c>
      <c r="E69231" s="1">
        <v>40125</v>
      </c>
      <c r="F69231">
        <v>225000</v>
      </c>
    </row>
    <row r="69232" spans="1:6" x14ac:dyDescent="0.25">
      <c r="A69232" t="s">
        <v>353553</v>
      </c>
      <c r="B69232" t="s">
        <v>353554</v>
      </c>
      <c r="C69232" t="s">
        <v>228873</v>
      </c>
      <c r="E69232" s="1">
        <v>40463</v>
      </c>
      <c r="F69232">
        <v>7431514</v>
      </c>
    </row>
    <row r="69233" spans="1:6" x14ac:dyDescent="0.25">
      <c r="A69233" t="s">
        <v>353555</v>
      </c>
      <c r="B69233" t="s">
        <v>353556</v>
      </c>
      <c r="C69233" t="s">
        <v>228873</v>
      </c>
      <c r="E69233" s="1">
        <v>40586</v>
      </c>
      <c r="F69233">
        <v>200000</v>
      </c>
    </row>
    <row r="69234" spans="1:6" x14ac:dyDescent="0.25">
      <c r="A69234" t="s">
        <v>353557</v>
      </c>
      <c r="B69234" t="s">
        <v>353558</v>
      </c>
      <c r="C69234" t="s">
        <v>228909</v>
      </c>
      <c r="E69234" t="s">
        <v>15882</v>
      </c>
      <c r="F69234">
        <v>123692</v>
      </c>
    </row>
    <row r="69235" spans="1:6" x14ac:dyDescent="0.25">
      <c r="A69235" t="s">
        <v>353559</v>
      </c>
      <c r="B69235" t="s">
        <v>353560</v>
      </c>
      <c r="C69235" t="s">
        <v>229779</v>
      </c>
      <c r="E69235" s="1">
        <v>42156</v>
      </c>
      <c r="F69235">
        <v>125000</v>
      </c>
    </row>
    <row r="69236" spans="1:6" x14ac:dyDescent="0.25">
      <c r="A69236" t="s">
        <v>353561</v>
      </c>
      <c r="B69236" t="s">
        <v>353562</v>
      </c>
      <c r="C69236" t="s">
        <v>231514</v>
      </c>
      <c r="E69236" t="s">
        <v>26012</v>
      </c>
    </row>
    <row r="69237" spans="1:6" x14ac:dyDescent="0.25">
      <c r="A69237" t="s">
        <v>353563</v>
      </c>
      <c r="B69237" t="s">
        <v>353564</v>
      </c>
      <c r="C69237" t="s">
        <v>228873</v>
      </c>
      <c r="E69237" s="1">
        <v>42160</v>
      </c>
      <c r="F69237">
        <v>1500000</v>
      </c>
    </row>
    <row r="69238" spans="1:6" x14ac:dyDescent="0.25">
      <c r="A69238" t="s">
        <v>353561</v>
      </c>
      <c r="B69238" t="s">
        <v>353565</v>
      </c>
      <c r="C69238" t="s">
        <v>228873</v>
      </c>
      <c r="E69238" s="1">
        <v>41646</v>
      </c>
      <c r="F69238">
        <v>16111</v>
      </c>
    </row>
    <row r="69239" spans="1:6" x14ac:dyDescent="0.25">
      <c r="A69239" t="s">
        <v>353566</v>
      </c>
      <c r="B69239" t="s">
        <v>353567</v>
      </c>
      <c r="C69239" t="s">
        <v>229045</v>
      </c>
      <c r="E69239" s="1">
        <v>40545</v>
      </c>
      <c r="F69239">
        <v>100000</v>
      </c>
    </row>
    <row r="69240" spans="1:6" x14ac:dyDescent="0.25">
      <c r="A69240" t="s">
        <v>353568</v>
      </c>
      <c r="B69240" t="s">
        <v>353569</v>
      </c>
      <c r="C69240" t="s">
        <v>229045</v>
      </c>
      <c r="E69240" s="1">
        <v>41641</v>
      </c>
      <c r="F69240">
        <v>100000</v>
      </c>
    </row>
    <row r="69241" spans="1:6" x14ac:dyDescent="0.25">
      <c r="A69241" t="s">
        <v>353566</v>
      </c>
      <c r="B69241" t="s">
        <v>353570</v>
      </c>
      <c r="C69241" t="s">
        <v>229045</v>
      </c>
      <c r="E69241" s="1">
        <v>39817</v>
      </c>
      <c r="F69241">
        <v>29750</v>
      </c>
    </row>
    <row r="69242" spans="1:6" x14ac:dyDescent="0.25">
      <c r="A69242" t="s">
        <v>353568</v>
      </c>
      <c r="B69242" t="s">
        <v>353571</v>
      </c>
      <c r="C69242" t="s">
        <v>229045</v>
      </c>
      <c r="E69242" s="1">
        <v>40910</v>
      </c>
      <c r="F69242">
        <v>100000</v>
      </c>
    </row>
    <row r="69243" spans="1:6" x14ac:dyDescent="0.25">
      <c r="A69243" t="s">
        <v>353566</v>
      </c>
      <c r="B69243" t="s">
        <v>353572</v>
      </c>
      <c r="C69243" t="s">
        <v>229045</v>
      </c>
      <c r="E69243" s="1">
        <v>39449</v>
      </c>
      <c r="F69243">
        <v>25000</v>
      </c>
    </row>
    <row r="69244" spans="1:6" x14ac:dyDescent="0.25">
      <c r="A69244" t="s">
        <v>353568</v>
      </c>
      <c r="B69244" t="s">
        <v>353573</v>
      </c>
      <c r="C69244" t="s">
        <v>229045</v>
      </c>
      <c r="E69244" s="1">
        <v>41276</v>
      </c>
      <c r="F69244">
        <v>100000</v>
      </c>
    </row>
    <row r="69245" spans="1:6" x14ac:dyDescent="0.25">
      <c r="A69245" t="s">
        <v>353566</v>
      </c>
      <c r="B69245" t="s">
        <v>353574</v>
      </c>
      <c r="C69245" t="s">
        <v>229045</v>
      </c>
      <c r="E69245" s="1">
        <v>39818</v>
      </c>
      <c r="F69245">
        <v>20250</v>
      </c>
    </row>
    <row r="69246" spans="1:6" x14ac:dyDescent="0.25">
      <c r="A69246" t="s">
        <v>353568</v>
      </c>
      <c r="B69246" t="s">
        <v>353575</v>
      </c>
      <c r="C69246" t="s">
        <v>229045</v>
      </c>
      <c r="E69246" s="1">
        <v>39453</v>
      </c>
      <c r="F69246">
        <v>25000</v>
      </c>
    </row>
    <row r="69247" spans="1:6" x14ac:dyDescent="0.25">
      <c r="A69247" t="s">
        <v>353566</v>
      </c>
      <c r="B69247" t="s">
        <v>353576</v>
      </c>
      <c r="C69247" t="s">
        <v>229045</v>
      </c>
      <c r="E69247" s="1">
        <v>40180</v>
      </c>
      <c r="F69247">
        <v>100000</v>
      </c>
    </row>
    <row r="69248" spans="1:6" x14ac:dyDescent="0.25">
      <c r="A69248" t="s">
        <v>353577</v>
      </c>
      <c r="B69248" t="s">
        <v>353578</v>
      </c>
      <c r="C69248" t="s">
        <v>228880</v>
      </c>
      <c r="E69248" s="1">
        <v>42217</v>
      </c>
      <c r="F69248">
        <v>2000000</v>
      </c>
    </row>
    <row r="69249" spans="1:6" x14ac:dyDescent="0.25">
      <c r="A69249" t="s">
        <v>353579</v>
      </c>
      <c r="B69249" t="s">
        <v>353580</v>
      </c>
      <c r="C69249" t="s">
        <v>228873</v>
      </c>
      <c r="E69249" t="s">
        <v>40317</v>
      </c>
      <c r="F69249">
        <v>2649900</v>
      </c>
    </row>
    <row r="69250" spans="1:6" x14ac:dyDescent="0.25">
      <c r="A69250" t="s">
        <v>353581</v>
      </c>
      <c r="B69250" t="s">
        <v>353582</v>
      </c>
      <c r="C69250" t="s">
        <v>228873</v>
      </c>
      <c r="D69250" t="s">
        <v>228977</v>
      </c>
      <c r="E69250" t="s">
        <v>24094</v>
      </c>
      <c r="F69250">
        <v>8000000</v>
      </c>
    </row>
    <row r="69251" spans="1:6" x14ac:dyDescent="0.25">
      <c r="A69251" t="s">
        <v>353583</v>
      </c>
      <c r="B69251" t="s">
        <v>353584</v>
      </c>
      <c r="C69251" t="s">
        <v>228927</v>
      </c>
      <c r="E69251" t="s">
        <v>24094</v>
      </c>
      <c r="F69251">
        <v>5000000</v>
      </c>
    </row>
    <row r="69252" spans="1:6" x14ac:dyDescent="0.25">
      <c r="A69252" t="s">
        <v>353581</v>
      </c>
      <c r="B69252" t="s">
        <v>353585</v>
      </c>
      <c r="C69252" t="s">
        <v>228880</v>
      </c>
      <c r="E69252" s="1">
        <v>41277</v>
      </c>
      <c r="F69252">
        <v>1947384</v>
      </c>
    </row>
    <row r="69253" spans="1:6" x14ac:dyDescent="0.25">
      <c r="A69253" t="s">
        <v>353583</v>
      </c>
      <c r="B69253" t="s">
        <v>353586</v>
      </c>
      <c r="C69253" t="s">
        <v>228880</v>
      </c>
      <c r="E69253" s="1">
        <v>41584</v>
      </c>
      <c r="F69253">
        <v>8532000</v>
      </c>
    </row>
    <row r="69254" spans="1:6" x14ac:dyDescent="0.25">
      <c r="A69254" t="s">
        <v>353581</v>
      </c>
      <c r="B69254" t="s">
        <v>353587</v>
      </c>
      <c r="C69254" t="s">
        <v>228873</v>
      </c>
      <c r="D69254" t="s">
        <v>228977</v>
      </c>
      <c r="E69254" t="s">
        <v>82469</v>
      </c>
      <c r="F69254">
        <v>5000000</v>
      </c>
    </row>
    <row r="69255" spans="1:6" x14ac:dyDescent="0.25">
      <c r="A69255" t="s">
        <v>353583</v>
      </c>
      <c r="B69255" t="s">
        <v>353588</v>
      </c>
      <c r="C69255" t="s">
        <v>228889</v>
      </c>
      <c r="E69255" t="s">
        <v>78917</v>
      </c>
    </row>
    <row r="69256" spans="1:6" x14ac:dyDescent="0.25">
      <c r="A69256" t="s">
        <v>353581</v>
      </c>
      <c r="B69256" t="s">
        <v>353589</v>
      </c>
      <c r="C69256" t="s">
        <v>228919</v>
      </c>
      <c r="E69256" s="1">
        <v>40917</v>
      </c>
      <c r="F69256">
        <v>2000000</v>
      </c>
    </row>
    <row r="69257" spans="1:6" x14ac:dyDescent="0.25">
      <c r="A69257" t="s">
        <v>353590</v>
      </c>
      <c r="B69257" t="s">
        <v>353591</v>
      </c>
      <c r="C69257" t="s">
        <v>228927</v>
      </c>
      <c r="E69257" s="1">
        <v>40460</v>
      </c>
      <c r="F69257">
        <v>40000</v>
      </c>
    </row>
    <row r="69258" spans="1:6" x14ac:dyDescent="0.25">
      <c r="A69258" t="s">
        <v>353592</v>
      </c>
      <c r="B69258" t="s">
        <v>353593</v>
      </c>
      <c r="C69258" t="s">
        <v>228873</v>
      </c>
      <c r="D69258" t="s">
        <v>228874</v>
      </c>
      <c r="E69258" s="1">
        <v>41645</v>
      </c>
      <c r="F69258">
        <v>1800000</v>
      </c>
    </row>
    <row r="69259" spans="1:6" x14ac:dyDescent="0.25">
      <c r="A69259" t="s">
        <v>353594</v>
      </c>
      <c r="B69259" t="s">
        <v>353595</v>
      </c>
      <c r="C69259" t="s">
        <v>228873</v>
      </c>
      <c r="D69259" t="s">
        <v>228877</v>
      </c>
      <c r="E69259" s="1">
        <v>41642</v>
      </c>
      <c r="F69259">
        <v>3500000</v>
      </c>
    </row>
    <row r="69260" spans="1:6" x14ac:dyDescent="0.25">
      <c r="A69260" t="s">
        <v>353592</v>
      </c>
      <c r="B69260" t="s">
        <v>353596</v>
      </c>
      <c r="C69260" t="s">
        <v>228880</v>
      </c>
      <c r="E69260" s="1">
        <v>40917</v>
      </c>
      <c r="F69260">
        <v>2083353</v>
      </c>
    </row>
    <row r="69261" spans="1:6" x14ac:dyDescent="0.25">
      <c r="A69261" t="s">
        <v>353594</v>
      </c>
      <c r="B69261" t="s">
        <v>353597</v>
      </c>
      <c r="C69261" t="s">
        <v>228880</v>
      </c>
      <c r="E69261" s="1">
        <v>40914</v>
      </c>
      <c r="F69261">
        <v>600000</v>
      </c>
    </row>
    <row r="69262" spans="1:6" x14ac:dyDescent="0.25">
      <c r="A69262" t="s">
        <v>353592</v>
      </c>
      <c r="B69262" t="s">
        <v>353598</v>
      </c>
      <c r="C69262" t="s">
        <v>228873</v>
      </c>
      <c r="D69262" t="s">
        <v>228977</v>
      </c>
      <c r="E69262" t="s">
        <v>122421</v>
      </c>
      <c r="F69262">
        <v>6000000</v>
      </c>
    </row>
    <row r="69263" spans="1:6" x14ac:dyDescent="0.25">
      <c r="A69263" t="s">
        <v>353599</v>
      </c>
      <c r="B69263" t="s">
        <v>353600</v>
      </c>
      <c r="C69263" t="s">
        <v>228880</v>
      </c>
      <c r="E69263" t="s">
        <v>1366</v>
      </c>
      <c r="F69263">
        <v>20000</v>
      </c>
    </row>
    <row r="69264" spans="1:6" x14ac:dyDescent="0.25">
      <c r="A69264" t="s">
        <v>353601</v>
      </c>
      <c r="B69264" t="s">
        <v>353602</v>
      </c>
      <c r="C69264" t="s">
        <v>228880</v>
      </c>
      <c r="E69264" s="1">
        <v>41191</v>
      </c>
      <c r="F69264">
        <v>20000</v>
      </c>
    </row>
    <row r="69265" spans="1:6" x14ac:dyDescent="0.25">
      <c r="A69265" t="s">
        <v>353603</v>
      </c>
      <c r="B69265" t="s">
        <v>353604</v>
      </c>
      <c r="C69265" t="s">
        <v>231514</v>
      </c>
      <c r="E69265" t="s">
        <v>23152</v>
      </c>
      <c r="F69265">
        <v>75000</v>
      </c>
    </row>
    <row r="69266" spans="1:6" x14ac:dyDescent="0.25">
      <c r="A69266" t="s">
        <v>353605</v>
      </c>
      <c r="B69266" t="s">
        <v>353606</v>
      </c>
      <c r="C69266" t="s">
        <v>228873</v>
      </c>
      <c r="E69266" t="s">
        <v>25492</v>
      </c>
      <c r="F69266">
        <v>150000</v>
      </c>
    </row>
    <row r="69267" spans="1:6" x14ac:dyDescent="0.25">
      <c r="A69267" t="s">
        <v>353603</v>
      </c>
      <c r="B69267" t="s">
        <v>353607</v>
      </c>
      <c r="C69267" t="s">
        <v>228880</v>
      </c>
      <c r="E69267" s="1">
        <v>41682</v>
      </c>
      <c r="F69267">
        <v>1500000</v>
      </c>
    </row>
    <row r="69268" spans="1:6" x14ac:dyDescent="0.25">
      <c r="A69268" t="s">
        <v>353608</v>
      </c>
      <c r="B69268" t="s">
        <v>353609</v>
      </c>
      <c r="C69268" t="s">
        <v>228880</v>
      </c>
      <c r="E69268" s="1">
        <v>42158</v>
      </c>
      <c r="F69268">
        <v>496420</v>
      </c>
    </row>
    <row r="69269" spans="1:6" x14ac:dyDescent="0.25">
      <c r="A69269" t="s">
        <v>353610</v>
      </c>
      <c r="B69269" t="s">
        <v>353611</v>
      </c>
      <c r="C69269" t="s">
        <v>228927</v>
      </c>
      <c r="E69269" t="s">
        <v>133074</v>
      </c>
      <c r="F69269">
        <v>100000</v>
      </c>
    </row>
    <row r="69270" spans="1:6" x14ac:dyDescent="0.25">
      <c r="A69270" t="s">
        <v>353612</v>
      </c>
      <c r="B69270" t="s">
        <v>353613</v>
      </c>
      <c r="C69270" t="s">
        <v>228873</v>
      </c>
      <c r="D69270" t="s">
        <v>228874</v>
      </c>
      <c r="E69270" s="1">
        <v>39730</v>
      </c>
      <c r="F69270">
        <v>8000000</v>
      </c>
    </row>
    <row r="69271" spans="1:6" x14ac:dyDescent="0.25">
      <c r="A69271" t="s">
        <v>353614</v>
      </c>
      <c r="B69271" t="s">
        <v>353615</v>
      </c>
      <c r="C69271" t="s">
        <v>228873</v>
      </c>
      <c r="D69271" t="s">
        <v>229145</v>
      </c>
      <c r="E69271" t="s">
        <v>8478</v>
      </c>
      <c r="F69271">
        <v>101000000</v>
      </c>
    </row>
    <row r="69272" spans="1:6" x14ac:dyDescent="0.25">
      <c r="A69272" t="s">
        <v>353616</v>
      </c>
      <c r="B69272" t="s">
        <v>353617</v>
      </c>
      <c r="C69272" t="s">
        <v>228873</v>
      </c>
      <c r="D69272" t="s">
        <v>228977</v>
      </c>
      <c r="E69272" t="s">
        <v>30355</v>
      </c>
      <c r="F69272">
        <v>33000000</v>
      </c>
    </row>
    <row r="69273" spans="1:6" x14ac:dyDescent="0.25">
      <c r="A69273" t="s">
        <v>353614</v>
      </c>
      <c r="B69273" t="s">
        <v>353618</v>
      </c>
      <c r="C69273" t="s">
        <v>228873</v>
      </c>
      <c r="D69273" t="s">
        <v>229206</v>
      </c>
      <c r="E69273" t="s">
        <v>111311</v>
      </c>
      <c r="F69273">
        <v>140000000</v>
      </c>
    </row>
    <row r="69274" spans="1:6" x14ac:dyDescent="0.25">
      <c r="A69274" t="s">
        <v>353616</v>
      </c>
      <c r="B69274" t="s">
        <v>353619</v>
      </c>
      <c r="C69274" t="s">
        <v>228873</v>
      </c>
      <c r="D69274" t="s">
        <v>228874</v>
      </c>
      <c r="E69274" t="s">
        <v>41540</v>
      </c>
      <c r="F69274">
        <v>25000000</v>
      </c>
    </row>
    <row r="69275" spans="1:6" x14ac:dyDescent="0.25">
      <c r="A69275" t="s">
        <v>353614</v>
      </c>
      <c r="B69275" t="s">
        <v>353620</v>
      </c>
      <c r="C69275" t="s">
        <v>228873</v>
      </c>
      <c r="D69275" t="s">
        <v>228877</v>
      </c>
      <c r="E69275" t="s">
        <v>392</v>
      </c>
      <c r="F69275">
        <v>13200000</v>
      </c>
    </row>
    <row r="69276" spans="1:6" x14ac:dyDescent="0.25">
      <c r="A69276" t="s">
        <v>353621</v>
      </c>
      <c r="B69276" t="s">
        <v>353622</v>
      </c>
      <c r="C69276" t="s">
        <v>228873</v>
      </c>
      <c r="E69276" s="1">
        <v>40545</v>
      </c>
      <c r="F69276">
        <v>325000</v>
      </c>
    </row>
    <row r="69277" spans="1:6" x14ac:dyDescent="0.25">
      <c r="A69277" t="s">
        <v>353623</v>
      </c>
      <c r="B69277" t="s">
        <v>353624</v>
      </c>
      <c r="C69277" t="s">
        <v>228873</v>
      </c>
      <c r="D69277" t="s">
        <v>228874</v>
      </c>
      <c r="E69277" s="1">
        <v>39182</v>
      </c>
      <c r="F69277">
        <v>1630258</v>
      </c>
    </row>
    <row r="69278" spans="1:6" x14ac:dyDescent="0.25">
      <c r="A69278" t="s">
        <v>353625</v>
      </c>
      <c r="B69278" t="s">
        <v>353626</v>
      </c>
      <c r="C69278" t="s">
        <v>228880</v>
      </c>
      <c r="E69278" t="s">
        <v>71528</v>
      </c>
      <c r="F69278">
        <v>400000</v>
      </c>
    </row>
    <row r="69279" spans="1:6" x14ac:dyDescent="0.25">
      <c r="A69279" t="s">
        <v>353627</v>
      </c>
      <c r="B69279" t="s">
        <v>353628</v>
      </c>
      <c r="C69279" t="s">
        <v>228873</v>
      </c>
      <c r="E69279" t="s">
        <v>9265</v>
      </c>
      <c r="F69279">
        <v>3074998</v>
      </c>
    </row>
    <row r="69280" spans="1:6" x14ac:dyDescent="0.25">
      <c r="A69280" t="s">
        <v>353629</v>
      </c>
      <c r="B69280" t="s">
        <v>353630</v>
      </c>
      <c r="C69280" t="s">
        <v>228880</v>
      </c>
      <c r="E69280" s="1">
        <v>41858</v>
      </c>
      <c r="F69280">
        <v>494833</v>
      </c>
    </row>
    <row r="69281" spans="1:6" x14ac:dyDescent="0.25">
      <c r="A69281" t="s">
        <v>353631</v>
      </c>
      <c r="B69281" t="s">
        <v>353632</v>
      </c>
      <c r="C69281" t="s">
        <v>228927</v>
      </c>
      <c r="E69281" s="1">
        <v>42040</v>
      </c>
      <c r="F69281">
        <v>21000000</v>
      </c>
    </row>
    <row r="69282" spans="1:6" x14ac:dyDescent="0.25">
      <c r="A69282" t="s">
        <v>353633</v>
      </c>
      <c r="B69282" t="s">
        <v>353634</v>
      </c>
      <c r="C69282" t="s">
        <v>228873</v>
      </c>
      <c r="D69282" t="s">
        <v>228877</v>
      </c>
      <c r="E69282" t="s">
        <v>79333</v>
      </c>
      <c r="F69282">
        <v>5322729</v>
      </c>
    </row>
    <row r="69283" spans="1:6" x14ac:dyDescent="0.25">
      <c r="A69283" t="s">
        <v>353635</v>
      </c>
      <c r="B69283" t="s">
        <v>353636</v>
      </c>
      <c r="C69283" t="s">
        <v>228873</v>
      </c>
      <c r="D69283" t="s">
        <v>228874</v>
      </c>
      <c r="E69283" t="s">
        <v>25928</v>
      </c>
      <c r="F69283">
        <v>32000000</v>
      </c>
    </row>
    <row r="69284" spans="1:6" x14ac:dyDescent="0.25">
      <c r="A69284" t="s">
        <v>353637</v>
      </c>
      <c r="B69284" t="s">
        <v>353638</v>
      </c>
      <c r="C69284" t="s">
        <v>228880</v>
      </c>
      <c r="E69284" s="1">
        <v>41339</v>
      </c>
      <c r="F69284">
        <v>40000</v>
      </c>
    </row>
    <row r="69285" spans="1:6" x14ac:dyDescent="0.25">
      <c r="A69285" t="s">
        <v>353639</v>
      </c>
      <c r="B69285" t="s">
        <v>353640</v>
      </c>
      <c r="C69285" t="s">
        <v>228873</v>
      </c>
      <c r="D69285" t="s">
        <v>228877</v>
      </c>
      <c r="E69285" t="s">
        <v>55313</v>
      </c>
      <c r="F69285">
        <v>4000000</v>
      </c>
    </row>
    <row r="69286" spans="1:6" x14ac:dyDescent="0.25">
      <c r="A69286" t="s">
        <v>353641</v>
      </c>
      <c r="B69286" t="s">
        <v>353642</v>
      </c>
      <c r="C69286" t="s">
        <v>228873</v>
      </c>
      <c r="E69286" s="1">
        <v>40881</v>
      </c>
      <c r="F69286">
        <v>585000</v>
      </c>
    </row>
    <row r="69287" spans="1:6" x14ac:dyDescent="0.25">
      <c r="A69287" t="s">
        <v>353643</v>
      </c>
      <c r="B69287" t="s">
        <v>353644</v>
      </c>
      <c r="C69287" t="s">
        <v>228873</v>
      </c>
      <c r="E69287" s="1">
        <v>41858</v>
      </c>
    </row>
    <row r="69288" spans="1:6" x14ac:dyDescent="0.25">
      <c r="A69288" t="s">
        <v>353645</v>
      </c>
      <c r="B69288" t="s">
        <v>353646</v>
      </c>
      <c r="C69288" t="s">
        <v>228927</v>
      </c>
      <c r="E69288" s="1">
        <v>41760</v>
      </c>
      <c r="F69288">
        <v>12500000</v>
      </c>
    </row>
    <row r="69289" spans="1:6" x14ac:dyDescent="0.25">
      <c r="A69289" t="s">
        <v>353647</v>
      </c>
      <c r="B69289" t="s">
        <v>353648</v>
      </c>
      <c r="C69289" t="s">
        <v>228916</v>
      </c>
      <c r="E69289" t="s">
        <v>25094</v>
      </c>
      <c r="F69289">
        <v>2200000</v>
      </c>
    </row>
    <row r="69290" spans="1:6" x14ac:dyDescent="0.25">
      <c r="A69290" t="s">
        <v>353649</v>
      </c>
      <c r="B69290" t="s">
        <v>353650</v>
      </c>
      <c r="C69290" t="s">
        <v>228880</v>
      </c>
      <c r="E69290" t="s">
        <v>6334</v>
      </c>
      <c r="F69290">
        <v>600000</v>
      </c>
    </row>
    <row r="69291" spans="1:6" x14ac:dyDescent="0.25">
      <c r="A69291" t="s">
        <v>353651</v>
      </c>
      <c r="B69291" t="s">
        <v>353652</v>
      </c>
      <c r="C69291" t="s">
        <v>228873</v>
      </c>
      <c r="E69291" t="s">
        <v>32821</v>
      </c>
      <c r="F69291">
        <v>2000000</v>
      </c>
    </row>
    <row r="69292" spans="1:6" x14ac:dyDescent="0.25">
      <c r="A69292" t="s">
        <v>353653</v>
      </c>
      <c r="B69292" t="s">
        <v>353654</v>
      </c>
      <c r="C69292" t="s">
        <v>228873</v>
      </c>
      <c r="D69292" t="s">
        <v>228877</v>
      </c>
      <c r="E69292" s="1">
        <v>39116</v>
      </c>
      <c r="F69292">
        <v>750000</v>
      </c>
    </row>
    <row r="69293" spans="1:6" x14ac:dyDescent="0.25">
      <c r="A69293" t="s">
        <v>353655</v>
      </c>
      <c r="B69293" t="s">
        <v>353656</v>
      </c>
      <c r="C69293" t="s">
        <v>228889</v>
      </c>
      <c r="E69293" s="1">
        <v>41651</v>
      </c>
      <c r="F69293">
        <v>156828</v>
      </c>
    </row>
    <row r="69294" spans="1:6" x14ac:dyDescent="0.25">
      <c r="A69294" t="s">
        <v>353657</v>
      </c>
      <c r="B69294" t="s">
        <v>353658</v>
      </c>
      <c r="C69294" t="s">
        <v>228873</v>
      </c>
      <c r="D69294" t="s">
        <v>228877</v>
      </c>
      <c r="E69294" s="1">
        <v>39814</v>
      </c>
    </row>
    <row r="69295" spans="1:6" x14ac:dyDescent="0.25">
      <c r="A69295" t="s">
        <v>353659</v>
      </c>
      <c r="B69295" t="s">
        <v>353660</v>
      </c>
      <c r="C69295" t="s">
        <v>228880</v>
      </c>
      <c r="E69295" s="1">
        <v>41651</v>
      </c>
      <c r="F69295">
        <v>12500</v>
      </c>
    </row>
    <row r="69296" spans="1:6" x14ac:dyDescent="0.25">
      <c r="A69296" t="s">
        <v>353661</v>
      </c>
      <c r="B69296" t="s">
        <v>353662</v>
      </c>
      <c r="C69296" t="s">
        <v>228943</v>
      </c>
      <c r="E69296" s="1">
        <v>41649</v>
      </c>
      <c r="F69296">
        <v>500000</v>
      </c>
    </row>
    <row r="69297" spans="1:6" x14ac:dyDescent="0.25">
      <c r="A69297" t="s">
        <v>353663</v>
      </c>
      <c r="B69297" t="s">
        <v>353664</v>
      </c>
      <c r="C69297" t="s">
        <v>228880</v>
      </c>
      <c r="E69297" s="1">
        <v>42163</v>
      </c>
      <c r="F69297">
        <v>109057</v>
      </c>
    </row>
    <row r="69298" spans="1:6" x14ac:dyDescent="0.25">
      <c r="A69298" t="s">
        <v>353665</v>
      </c>
      <c r="B69298" t="s">
        <v>353666</v>
      </c>
      <c r="C69298" t="s">
        <v>228873</v>
      </c>
      <c r="D69298" t="s">
        <v>228977</v>
      </c>
      <c r="E69298" s="1">
        <v>41863</v>
      </c>
      <c r="F69298">
        <v>12000000</v>
      </c>
    </row>
    <row r="69299" spans="1:6" x14ac:dyDescent="0.25">
      <c r="A69299" t="s">
        <v>353667</v>
      </c>
      <c r="B69299" t="s">
        <v>353668</v>
      </c>
      <c r="C69299" t="s">
        <v>228873</v>
      </c>
      <c r="D69299" t="s">
        <v>228877</v>
      </c>
      <c r="E69299" t="s">
        <v>286209</v>
      </c>
      <c r="F69299">
        <v>1000000</v>
      </c>
    </row>
    <row r="69300" spans="1:6" x14ac:dyDescent="0.25">
      <c r="A69300" t="s">
        <v>353669</v>
      </c>
      <c r="B69300" t="s">
        <v>353670</v>
      </c>
      <c r="C69300" t="s">
        <v>228880</v>
      </c>
      <c r="E69300" s="1">
        <v>40912</v>
      </c>
    </row>
    <row r="69301" spans="1:6" x14ac:dyDescent="0.25">
      <c r="A69301" t="s">
        <v>353671</v>
      </c>
      <c r="B69301" t="s">
        <v>353672</v>
      </c>
      <c r="C69301" t="s">
        <v>228873</v>
      </c>
      <c r="D69301" t="s">
        <v>228977</v>
      </c>
      <c r="E69301" t="s">
        <v>134898</v>
      </c>
      <c r="F69301">
        <v>12700000</v>
      </c>
    </row>
    <row r="69302" spans="1:6" x14ac:dyDescent="0.25">
      <c r="A69302" t="s">
        <v>353673</v>
      </c>
      <c r="B69302" t="s">
        <v>353674</v>
      </c>
      <c r="C69302" t="s">
        <v>228889</v>
      </c>
      <c r="E69302" s="1">
        <v>42313</v>
      </c>
    </row>
    <row r="69303" spans="1:6" x14ac:dyDescent="0.25">
      <c r="A69303" t="s">
        <v>353675</v>
      </c>
      <c r="B69303" t="s">
        <v>353676</v>
      </c>
      <c r="C69303" t="s">
        <v>229311</v>
      </c>
      <c r="E69303" t="s">
        <v>242329</v>
      </c>
      <c r="F69303">
        <v>300000</v>
      </c>
    </row>
    <row r="69304" spans="1:6" x14ac:dyDescent="0.25">
      <c r="A69304" t="s">
        <v>353677</v>
      </c>
      <c r="B69304" t="s">
        <v>353678</v>
      </c>
      <c r="C69304" t="s">
        <v>228880</v>
      </c>
      <c r="E69304" t="s">
        <v>11681</v>
      </c>
      <c r="F69304">
        <v>19615</v>
      </c>
    </row>
    <row r="69305" spans="1:6" x14ac:dyDescent="0.25">
      <c r="A69305" t="s">
        <v>353679</v>
      </c>
      <c r="B69305" t="s">
        <v>353680</v>
      </c>
      <c r="C69305" t="s">
        <v>228943</v>
      </c>
      <c r="E69305" s="1">
        <v>40549</v>
      </c>
      <c r="F69305">
        <v>120000</v>
      </c>
    </row>
    <row r="69306" spans="1:6" x14ac:dyDescent="0.25">
      <c r="A69306" t="s">
        <v>353681</v>
      </c>
      <c r="B69306" t="s">
        <v>353682</v>
      </c>
      <c r="C69306" t="s">
        <v>228880</v>
      </c>
      <c r="E69306" t="s">
        <v>109924</v>
      </c>
    </row>
    <row r="69307" spans="1:6" x14ac:dyDescent="0.25">
      <c r="A69307" t="s">
        <v>353683</v>
      </c>
      <c r="B69307" t="s">
        <v>353684</v>
      </c>
      <c r="C69307" t="s">
        <v>228873</v>
      </c>
      <c r="D69307" t="s">
        <v>228877</v>
      </c>
      <c r="E69307" s="1">
        <v>41275</v>
      </c>
    </row>
    <row r="69308" spans="1:6" x14ac:dyDescent="0.25">
      <c r="A69308" t="s">
        <v>353685</v>
      </c>
      <c r="B69308" t="s">
        <v>353686</v>
      </c>
      <c r="C69308" t="s">
        <v>228880</v>
      </c>
      <c r="E69308" t="s">
        <v>115033</v>
      </c>
      <c r="F69308">
        <v>750000</v>
      </c>
    </row>
    <row r="69309" spans="1:6" x14ac:dyDescent="0.25">
      <c r="A69309" t="s">
        <v>353687</v>
      </c>
      <c r="B69309" t="s">
        <v>353688</v>
      </c>
      <c r="C69309" t="s">
        <v>228880</v>
      </c>
      <c r="E69309" t="s">
        <v>107821</v>
      </c>
      <c r="F69309">
        <v>200000</v>
      </c>
    </row>
    <row r="69310" spans="1:6" x14ac:dyDescent="0.25">
      <c r="A69310" t="s">
        <v>353689</v>
      </c>
      <c r="B69310" t="s">
        <v>353690</v>
      </c>
      <c r="C69310" t="s">
        <v>228873</v>
      </c>
      <c r="E69310" t="s">
        <v>1938</v>
      </c>
      <c r="F69310">
        <v>607260</v>
      </c>
    </row>
    <row r="69311" spans="1:6" x14ac:dyDescent="0.25">
      <c r="A69311" t="s">
        <v>353687</v>
      </c>
      <c r="B69311" t="s">
        <v>353691</v>
      </c>
      <c r="C69311" t="s">
        <v>228880</v>
      </c>
      <c r="E69311" t="s">
        <v>94253</v>
      </c>
    </row>
    <row r="69312" spans="1:6" x14ac:dyDescent="0.25">
      <c r="A69312" t="s">
        <v>353692</v>
      </c>
      <c r="B69312" t="s">
        <v>353693</v>
      </c>
      <c r="C69312" t="s">
        <v>228880</v>
      </c>
      <c r="E69312" t="s">
        <v>22876</v>
      </c>
    </row>
    <row r="69313" spans="1:6" x14ac:dyDescent="0.25">
      <c r="A69313" t="s">
        <v>353694</v>
      </c>
      <c r="B69313" t="s">
        <v>353695</v>
      </c>
      <c r="C69313" t="s">
        <v>228873</v>
      </c>
      <c r="E69313" t="s">
        <v>62834</v>
      </c>
      <c r="F69313">
        <v>4082854</v>
      </c>
    </row>
    <row r="69314" spans="1:6" x14ac:dyDescent="0.25">
      <c r="A69314" t="s">
        <v>353696</v>
      </c>
      <c r="B69314" t="s">
        <v>353697</v>
      </c>
      <c r="C69314" t="s">
        <v>228873</v>
      </c>
      <c r="E69314" t="s">
        <v>238575</v>
      </c>
      <c r="F69314">
        <v>9800000</v>
      </c>
    </row>
    <row r="69315" spans="1:6" x14ac:dyDescent="0.25">
      <c r="A69315" t="s">
        <v>353698</v>
      </c>
      <c r="B69315" t="s">
        <v>353699</v>
      </c>
      <c r="C69315" t="s">
        <v>228873</v>
      </c>
      <c r="E69315" s="1">
        <v>37262</v>
      </c>
      <c r="F69315">
        <v>15000000</v>
      </c>
    </row>
    <row r="69316" spans="1:6" x14ac:dyDescent="0.25">
      <c r="A69316" t="s">
        <v>353696</v>
      </c>
      <c r="B69316" t="s">
        <v>353700</v>
      </c>
      <c r="C69316" t="s">
        <v>228919</v>
      </c>
      <c r="E69316" t="s">
        <v>21745</v>
      </c>
      <c r="F69316">
        <v>40462984</v>
      </c>
    </row>
    <row r="69317" spans="1:6" x14ac:dyDescent="0.25">
      <c r="A69317" t="s">
        <v>353701</v>
      </c>
      <c r="B69317" t="s">
        <v>353702</v>
      </c>
      <c r="C69317" t="s">
        <v>228873</v>
      </c>
      <c r="D69317" t="s">
        <v>228877</v>
      </c>
      <c r="E69317" t="s">
        <v>90224</v>
      </c>
      <c r="F69317">
        <v>6210525</v>
      </c>
    </row>
    <row r="69318" spans="1:6" x14ac:dyDescent="0.25">
      <c r="A69318" t="s">
        <v>353703</v>
      </c>
      <c r="B69318" t="s">
        <v>353704</v>
      </c>
      <c r="C69318" t="s">
        <v>228927</v>
      </c>
      <c r="E69318" t="s">
        <v>100503</v>
      </c>
      <c r="F69318">
        <v>625000</v>
      </c>
    </row>
    <row r="69319" spans="1:6" x14ac:dyDescent="0.25">
      <c r="A69319" t="s">
        <v>353701</v>
      </c>
      <c r="B69319" t="s">
        <v>353705</v>
      </c>
      <c r="C69319" t="s">
        <v>228873</v>
      </c>
      <c r="D69319" t="s">
        <v>228874</v>
      </c>
      <c r="E69319" t="s">
        <v>19183</v>
      </c>
      <c r="F69319">
        <v>3861667</v>
      </c>
    </row>
    <row r="69320" spans="1:6" x14ac:dyDescent="0.25">
      <c r="A69320" t="s">
        <v>353703</v>
      </c>
      <c r="B69320" t="s">
        <v>353706</v>
      </c>
      <c r="C69320" t="s">
        <v>228873</v>
      </c>
      <c r="D69320" t="s">
        <v>228877</v>
      </c>
      <c r="E69320" t="s">
        <v>1825</v>
      </c>
      <c r="F69320">
        <v>1137000</v>
      </c>
    </row>
    <row r="69321" spans="1:6" x14ac:dyDescent="0.25">
      <c r="A69321" t="s">
        <v>353701</v>
      </c>
      <c r="B69321" t="s">
        <v>353707</v>
      </c>
      <c r="C69321" t="s">
        <v>228880</v>
      </c>
      <c r="E69321" s="1">
        <v>41647</v>
      </c>
      <c r="F69321">
        <v>1110000</v>
      </c>
    </row>
    <row r="69322" spans="1:6" x14ac:dyDescent="0.25">
      <c r="A69322" t="s">
        <v>353708</v>
      </c>
      <c r="B69322" t="s">
        <v>353709</v>
      </c>
      <c r="C69322" t="s">
        <v>228873</v>
      </c>
      <c r="D69322" t="s">
        <v>228877</v>
      </c>
      <c r="E69322" s="1">
        <v>38512</v>
      </c>
      <c r="F69322">
        <v>6500000</v>
      </c>
    </row>
    <row r="69323" spans="1:6" x14ac:dyDescent="0.25">
      <c r="A69323" t="s">
        <v>353710</v>
      </c>
      <c r="B69323" t="s">
        <v>353711</v>
      </c>
      <c r="C69323" t="s">
        <v>228927</v>
      </c>
      <c r="E69323" s="1">
        <v>41704</v>
      </c>
      <c r="F69323">
        <v>4900000</v>
      </c>
    </row>
    <row r="69324" spans="1:6" x14ac:dyDescent="0.25">
      <c r="A69324" t="s">
        <v>353708</v>
      </c>
      <c r="B69324" t="s">
        <v>353712</v>
      </c>
      <c r="C69324" t="s">
        <v>228873</v>
      </c>
      <c r="D69324" t="s">
        <v>228877</v>
      </c>
      <c r="E69324" s="1">
        <v>39692</v>
      </c>
      <c r="F69324">
        <v>8500000</v>
      </c>
    </row>
    <row r="69325" spans="1:6" x14ac:dyDescent="0.25">
      <c r="A69325" t="s">
        <v>353710</v>
      </c>
      <c r="B69325" t="s">
        <v>353713</v>
      </c>
      <c r="C69325" t="s">
        <v>228873</v>
      </c>
      <c r="E69325" t="s">
        <v>42905</v>
      </c>
      <c r="F69325">
        <v>10000000</v>
      </c>
    </row>
    <row r="69326" spans="1:6" x14ac:dyDescent="0.25">
      <c r="A69326" t="s">
        <v>353708</v>
      </c>
      <c r="B69326" t="s">
        <v>353714</v>
      </c>
      <c r="C69326" t="s">
        <v>228873</v>
      </c>
      <c r="D69326" t="s">
        <v>228977</v>
      </c>
      <c r="E69326" t="s">
        <v>178104</v>
      </c>
      <c r="F69326">
        <v>17500000</v>
      </c>
    </row>
    <row r="69327" spans="1:6" x14ac:dyDescent="0.25">
      <c r="A69327" t="s">
        <v>353710</v>
      </c>
      <c r="B69327" t="s">
        <v>353715</v>
      </c>
      <c r="C69327" t="s">
        <v>231514</v>
      </c>
      <c r="E69327" t="s">
        <v>18343</v>
      </c>
    </row>
    <row r="69328" spans="1:6" x14ac:dyDescent="0.25">
      <c r="A69328" t="s">
        <v>353716</v>
      </c>
      <c r="B69328" t="s">
        <v>353717</v>
      </c>
      <c r="C69328" t="s">
        <v>228873</v>
      </c>
      <c r="E69328" s="1">
        <v>39911</v>
      </c>
      <c r="F69328">
        <v>800000</v>
      </c>
    </row>
    <row r="69329" spans="1:6" x14ac:dyDescent="0.25">
      <c r="A69329" t="s">
        <v>353718</v>
      </c>
      <c r="B69329" t="s">
        <v>353719</v>
      </c>
      <c r="C69329" t="s">
        <v>228943</v>
      </c>
      <c r="E69329" s="1">
        <v>41770</v>
      </c>
    </row>
    <row r="69330" spans="1:6" x14ac:dyDescent="0.25">
      <c r="A69330" t="s">
        <v>353720</v>
      </c>
      <c r="B69330" t="s">
        <v>353721</v>
      </c>
      <c r="C69330" t="s">
        <v>228880</v>
      </c>
      <c r="E69330" t="s">
        <v>106000</v>
      </c>
    </row>
    <row r="69331" spans="1:6" x14ac:dyDescent="0.25">
      <c r="A69331" t="s">
        <v>353722</v>
      </c>
      <c r="B69331" t="s">
        <v>353723</v>
      </c>
      <c r="C69331" t="s">
        <v>228873</v>
      </c>
      <c r="E69331" s="1">
        <v>40457</v>
      </c>
      <c r="F69331">
        <v>2100000</v>
      </c>
    </row>
    <row r="69332" spans="1:6" x14ac:dyDescent="0.25">
      <c r="A69332" t="s">
        <v>353724</v>
      </c>
      <c r="B69332" t="s">
        <v>353725</v>
      </c>
      <c r="C69332" t="s">
        <v>228873</v>
      </c>
      <c r="D69332" t="s">
        <v>228874</v>
      </c>
      <c r="E69332" s="1">
        <v>39968</v>
      </c>
      <c r="F69332">
        <v>5000000</v>
      </c>
    </row>
    <row r="69333" spans="1:6" x14ac:dyDescent="0.25">
      <c r="A69333" t="s">
        <v>353726</v>
      </c>
      <c r="B69333" t="s">
        <v>353727</v>
      </c>
      <c r="C69333" t="s">
        <v>228873</v>
      </c>
      <c r="E69333" t="s">
        <v>25492</v>
      </c>
      <c r="F69333">
        <v>1136000</v>
      </c>
    </row>
    <row r="69334" spans="1:6" x14ac:dyDescent="0.25">
      <c r="A69334" t="s">
        <v>353728</v>
      </c>
      <c r="B69334" t="s">
        <v>353729</v>
      </c>
      <c r="C69334" t="s">
        <v>228880</v>
      </c>
      <c r="E69334" t="s">
        <v>139620</v>
      </c>
      <c r="F69334">
        <v>590000</v>
      </c>
    </row>
    <row r="69335" spans="1:6" x14ac:dyDescent="0.25">
      <c r="A69335" t="s">
        <v>353730</v>
      </c>
      <c r="B69335" t="s">
        <v>353731</v>
      </c>
      <c r="C69335" t="s">
        <v>228919</v>
      </c>
      <c r="E69335" t="s">
        <v>29433</v>
      </c>
      <c r="F69335">
        <v>39700000</v>
      </c>
    </row>
    <row r="69336" spans="1:6" x14ac:dyDescent="0.25">
      <c r="A69336" t="s">
        <v>353732</v>
      </c>
      <c r="B69336" t="s">
        <v>353733</v>
      </c>
      <c r="C69336" t="s">
        <v>228916</v>
      </c>
      <c r="E69336" s="1">
        <v>41650</v>
      </c>
    </row>
    <row r="69337" spans="1:6" x14ac:dyDescent="0.25">
      <c r="A69337" t="s">
        <v>353734</v>
      </c>
      <c r="B69337" t="s">
        <v>353735</v>
      </c>
      <c r="C69337" t="s">
        <v>229311</v>
      </c>
      <c r="E69337" s="1">
        <v>41643</v>
      </c>
      <c r="F69337">
        <v>3100000</v>
      </c>
    </row>
    <row r="69338" spans="1:6" x14ac:dyDescent="0.25">
      <c r="A69338" t="s">
        <v>353736</v>
      </c>
      <c r="B69338" t="s">
        <v>353737</v>
      </c>
      <c r="C69338" t="s">
        <v>228927</v>
      </c>
      <c r="E69338" s="1">
        <v>41700</v>
      </c>
      <c r="F69338">
        <v>330000</v>
      </c>
    </row>
    <row r="69339" spans="1:6" x14ac:dyDescent="0.25">
      <c r="A69339" t="s">
        <v>353738</v>
      </c>
      <c r="B69339" t="s">
        <v>353739</v>
      </c>
      <c r="C69339" t="s">
        <v>228873</v>
      </c>
      <c r="E69339" s="1">
        <v>40728</v>
      </c>
      <c r="F69339">
        <v>500000</v>
      </c>
    </row>
    <row r="69340" spans="1:6" x14ac:dyDescent="0.25">
      <c r="A69340" t="s">
        <v>353740</v>
      </c>
      <c r="B69340" t="s">
        <v>353741</v>
      </c>
      <c r="C69340" t="s">
        <v>228873</v>
      </c>
      <c r="E69340" s="1">
        <v>40792</v>
      </c>
      <c r="F69340">
        <v>2500000</v>
      </c>
    </row>
    <row r="69341" spans="1:6" x14ac:dyDescent="0.25">
      <c r="A69341" t="s">
        <v>353742</v>
      </c>
      <c r="B69341" t="s">
        <v>353743</v>
      </c>
      <c r="C69341" t="s">
        <v>228880</v>
      </c>
      <c r="E69341" t="s">
        <v>229428</v>
      </c>
      <c r="F69341">
        <v>2000000</v>
      </c>
    </row>
    <row r="69342" spans="1:6" x14ac:dyDescent="0.25">
      <c r="A69342" t="s">
        <v>353744</v>
      </c>
      <c r="B69342" t="s">
        <v>353745</v>
      </c>
      <c r="C69342" t="s">
        <v>228927</v>
      </c>
      <c r="E69342" t="s">
        <v>12281</v>
      </c>
      <c r="F69342">
        <v>390637</v>
      </c>
    </row>
    <row r="69343" spans="1:6" x14ac:dyDescent="0.25">
      <c r="A69343" t="s">
        <v>353746</v>
      </c>
      <c r="B69343" t="s">
        <v>353747</v>
      </c>
      <c r="C69343" t="s">
        <v>228873</v>
      </c>
      <c r="E69343" t="s">
        <v>26889</v>
      </c>
      <c r="F69343">
        <v>535016</v>
      </c>
    </row>
    <row r="69344" spans="1:6" x14ac:dyDescent="0.25">
      <c r="A69344" t="s">
        <v>353748</v>
      </c>
      <c r="B69344" t="s">
        <v>353749</v>
      </c>
      <c r="C69344" t="s">
        <v>228919</v>
      </c>
      <c r="E69344" s="1">
        <v>40671</v>
      </c>
      <c r="F69344">
        <v>11600000</v>
      </c>
    </row>
    <row r="69345" spans="1:6" x14ac:dyDescent="0.25">
      <c r="A69345" t="s">
        <v>353750</v>
      </c>
      <c r="B69345" t="s">
        <v>353751</v>
      </c>
      <c r="C69345" t="s">
        <v>228873</v>
      </c>
      <c r="E69345" s="1">
        <v>40391</v>
      </c>
      <c r="F69345">
        <v>5859444</v>
      </c>
    </row>
    <row r="69346" spans="1:6" x14ac:dyDescent="0.25">
      <c r="A69346" t="s">
        <v>353752</v>
      </c>
      <c r="B69346" t="s">
        <v>353753</v>
      </c>
      <c r="C69346" t="s">
        <v>228873</v>
      </c>
      <c r="E69346" t="s">
        <v>1938</v>
      </c>
      <c r="F69346">
        <v>200000</v>
      </c>
    </row>
    <row r="69347" spans="1:6" x14ac:dyDescent="0.25">
      <c r="A69347" t="s">
        <v>353754</v>
      </c>
      <c r="B69347" t="s">
        <v>353755</v>
      </c>
      <c r="C69347" t="s">
        <v>228873</v>
      </c>
      <c r="E69347" s="1">
        <v>42284</v>
      </c>
      <c r="F69347">
        <v>15000001</v>
      </c>
    </row>
    <row r="69348" spans="1:6" x14ac:dyDescent="0.25">
      <c r="A69348" t="s">
        <v>353756</v>
      </c>
      <c r="B69348" t="s">
        <v>353757</v>
      </c>
      <c r="C69348" t="s">
        <v>228873</v>
      </c>
      <c r="E69348" s="1">
        <v>40002</v>
      </c>
      <c r="F69348">
        <v>8700000</v>
      </c>
    </row>
    <row r="69349" spans="1:6" x14ac:dyDescent="0.25">
      <c r="A69349" t="s">
        <v>353758</v>
      </c>
      <c r="B69349" t="s">
        <v>353759</v>
      </c>
      <c r="C69349" t="s">
        <v>228873</v>
      </c>
      <c r="E69349" t="s">
        <v>9670</v>
      </c>
      <c r="F69349">
        <v>40000000</v>
      </c>
    </row>
    <row r="69350" spans="1:6" x14ac:dyDescent="0.25">
      <c r="A69350" t="s">
        <v>353760</v>
      </c>
      <c r="B69350" t="s">
        <v>353761</v>
      </c>
      <c r="C69350" t="s">
        <v>228873</v>
      </c>
      <c r="E69350" t="s">
        <v>235275</v>
      </c>
      <c r="F69350">
        <v>87000000</v>
      </c>
    </row>
    <row r="69351" spans="1:6" x14ac:dyDescent="0.25">
      <c r="A69351" t="s">
        <v>353762</v>
      </c>
      <c r="B69351" t="s">
        <v>353763</v>
      </c>
      <c r="C69351" t="s">
        <v>228919</v>
      </c>
      <c r="E69351" t="s">
        <v>232644</v>
      </c>
      <c r="F69351">
        <v>78500000</v>
      </c>
    </row>
    <row r="69352" spans="1:6" x14ac:dyDescent="0.25">
      <c r="A69352" t="s">
        <v>353764</v>
      </c>
      <c r="B69352" t="s">
        <v>353765</v>
      </c>
      <c r="C69352" t="s">
        <v>228873</v>
      </c>
      <c r="E69352" s="1">
        <v>41497</v>
      </c>
      <c r="F69352">
        <v>4000000</v>
      </c>
    </row>
    <row r="69353" spans="1:6" x14ac:dyDescent="0.25">
      <c r="A69353" t="s">
        <v>353766</v>
      </c>
      <c r="B69353" t="s">
        <v>353767</v>
      </c>
      <c r="C69353" t="s">
        <v>229045</v>
      </c>
      <c r="E69353" s="1">
        <v>42010</v>
      </c>
      <c r="F69353">
        <v>76696</v>
      </c>
    </row>
    <row r="69354" spans="1:6" x14ac:dyDescent="0.25">
      <c r="A69354" t="s">
        <v>353768</v>
      </c>
      <c r="B69354" t="s">
        <v>353769</v>
      </c>
      <c r="C69354" t="s">
        <v>228880</v>
      </c>
      <c r="E69354" s="1">
        <v>42005</v>
      </c>
      <c r="F69354">
        <v>18192</v>
      </c>
    </row>
    <row r="69355" spans="1:6" x14ac:dyDescent="0.25">
      <c r="A69355" t="s">
        <v>353766</v>
      </c>
      <c r="B69355" t="s">
        <v>353770</v>
      </c>
      <c r="C69355" t="s">
        <v>228916</v>
      </c>
      <c r="E69355" s="1">
        <v>41651</v>
      </c>
      <c r="F69355">
        <v>685170</v>
      </c>
    </row>
    <row r="69356" spans="1:6" x14ac:dyDescent="0.25">
      <c r="A69356" t="s">
        <v>353771</v>
      </c>
      <c r="B69356" t="s">
        <v>353772</v>
      </c>
      <c r="C69356" t="s">
        <v>228873</v>
      </c>
      <c r="E69356" s="1">
        <v>41617</v>
      </c>
      <c r="F69356">
        <v>3800000</v>
      </c>
    </row>
    <row r="69357" spans="1:6" x14ac:dyDescent="0.25">
      <c r="A69357" t="s">
        <v>353773</v>
      </c>
      <c r="B69357" t="s">
        <v>353774</v>
      </c>
      <c r="C69357" t="s">
        <v>228873</v>
      </c>
      <c r="D69357" t="s">
        <v>228877</v>
      </c>
      <c r="E69357" t="s">
        <v>52475</v>
      </c>
      <c r="F69357">
        <v>2600000</v>
      </c>
    </row>
    <row r="69358" spans="1:6" x14ac:dyDescent="0.25">
      <c r="A69358" t="s">
        <v>353771</v>
      </c>
      <c r="B69358" t="s">
        <v>353775</v>
      </c>
      <c r="C69358" t="s">
        <v>228873</v>
      </c>
      <c r="D69358" t="s">
        <v>228877</v>
      </c>
      <c r="E69358" t="s">
        <v>63951</v>
      </c>
      <c r="F69358">
        <v>3310740</v>
      </c>
    </row>
    <row r="69359" spans="1:6" x14ac:dyDescent="0.25">
      <c r="A69359" t="s">
        <v>353773</v>
      </c>
      <c r="B69359" t="s">
        <v>353776</v>
      </c>
      <c r="C69359" t="s">
        <v>228943</v>
      </c>
      <c r="E69359" s="1">
        <v>39091</v>
      </c>
      <c r="F69359">
        <v>150000</v>
      </c>
    </row>
    <row r="69360" spans="1:6" x14ac:dyDescent="0.25">
      <c r="A69360" t="s">
        <v>353777</v>
      </c>
      <c r="B69360" t="s">
        <v>353778</v>
      </c>
      <c r="C69360" t="s">
        <v>228880</v>
      </c>
      <c r="E69360" t="s">
        <v>233725</v>
      </c>
      <c r="F69360">
        <v>1700000</v>
      </c>
    </row>
    <row r="69361" spans="1:6" x14ac:dyDescent="0.25">
      <c r="A69361" t="s">
        <v>353779</v>
      </c>
      <c r="B69361" t="s">
        <v>353780</v>
      </c>
      <c r="C69361" t="s">
        <v>228880</v>
      </c>
      <c r="E69361" s="1">
        <v>41979</v>
      </c>
      <c r="F69361">
        <v>1700000</v>
      </c>
    </row>
    <row r="69362" spans="1:6" x14ac:dyDescent="0.25">
      <c r="A69362" t="s">
        <v>353777</v>
      </c>
      <c r="B69362" t="s">
        <v>353781</v>
      </c>
      <c r="C69362" t="s">
        <v>228880</v>
      </c>
      <c r="E69362" t="s">
        <v>229555</v>
      </c>
    </row>
    <row r="69363" spans="1:6" x14ac:dyDescent="0.25">
      <c r="A69363" t="s">
        <v>353779</v>
      </c>
      <c r="B69363" t="s">
        <v>353782</v>
      </c>
      <c r="C69363" t="s">
        <v>228880</v>
      </c>
      <c r="E69363" t="s">
        <v>50636</v>
      </c>
      <c r="F69363">
        <v>1700000</v>
      </c>
    </row>
    <row r="69364" spans="1:6" x14ac:dyDescent="0.25">
      <c r="A69364" t="s">
        <v>353783</v>
      </c>
      <c r="B69364" t="s">
        <v>353784</v>
      </c>
      <c r="C69364" t="s">
        <v>228909</v>
      </c>
      <c r="E69364" s="1">
        <v>41315</v>
      </c>
    </row>
    <row r="69365" spans="1:6" x14ac:dyDescent="0.25">
      <c r="A69365" t="s">
        <v>353785</v>
      </c>
      <c r="B69365" t="s">
        <v>353786</v>
      </c>
      <c r="C69365" t="s">
        <v>228880</v>
      </c>
      <c r="E69365" s="1">
        <v>42279</v>
      </c>
      <c r="F69365">
        <v>2000000</v>
      </c>
    </row>
    <row r="69366" spans="1:6" x14ac:dyDescent="0.25">
      <c r="A69366" t="s">
        <v>353787</v>
      </c>
      <c r="B69366" t="s">
        <v>353788</v>
      </c>
      <c r="C69366" t="s">
        <v>228873</v>
      </c>
      <c r="D69366" t="s">
        <v>228874</v>
      </c>
      <c r="E69366" s="1">
        <v>39455</v>
      </c>
      <c r="F69366">
        <v>10000000</v>
      </c>
    </row>
    <row r="69367" spans="1:6" x14ac:dyDescent="0.25">
      <c r="A69367" t="s">
        <v>353789</v>
      </c>
      <c r="B69367" t="s">
        <v>353790</v>
      </c>
      <c r="C69367" t="s">
        <v>228873</v>
      </c>
      <c r="D69367" t="s">
        <v>228877</v>
      </c>
      <c r="E69367" s="1">
        <v>38725</v>
      </c>
      <c r="F69367">
        <v>31000000</v>
      </c>
    </row>
    <row r="69368" spans="1:6" x14ac:dyDescent="0.25">
      <c r="A69368" t="s">
        <v>353791</v>
      </c>
      <c r="B69368" t="s">
        <v>353792</v>
      </c>
      <c r="C69368" t="s">
        <v>228880</v>
      </c>
      <c r="E69368" s="1">
        <v>41644</v>
      </c>
      <c r="F69368">
        <v>50000</v>
      </c>
    </row>
    <row r="69369" spans="1:6" x14ac:dyDescent="0.25">
      <c r="A69369" t="s">
        <v>353793</v>
      </c>
      <c r="B69369" t="s">
        <v>353794</v>
      </c>
      <c r="C69369" t="s">
        <v>228943</v>
      </c>
      <c r="E69369" s="1">
        <v>41644</v>
      </c>
      <c r="F69369">
        <v>25000</v>
      </c>
    </row>
    <row r="69370" spans="1:6" x14ac:dyDescent="0.25">
      <c r="A69370" t="s">
        <v>353795</v>
      </c>
      <c r="B69370" t="s">
        <v>353796</v>
      </c>
      <c r="C69370" t="s">
        <v>228873</v>
      </c>
      <c r="D69370" t="s">
        <v>228877</v>
      </c>
      <c r="E69370" t="s">
        <v>42905</v>
      </c>
      <c r="F69370">
        <v>6555160</v>
      </c>
    </row>
    <row r="69371" spans="1:6" x14ac:dyDescent="0.25">
      <c r="A69371" t="s">
        <v>353797</v>
      </c>
      <c r="B69371" t="s">
        <v>353798</v>
      </c>
      <c r="C69371" t="s">
        <v>228873</v>
      </c>
      <c r="E69371" t="s">
        <v>23073</v>
      </c>
      <c r="F69371">
        <v>1094937</v>
      </c>
    </row>
    <row r="69372" spans="1:6" x14ac:dyDescent="0.25">
      <c r="A69372" t="s">
        <v>353799</v>
      </c>
      <c r="B69372" t="s">
        <v>353800</v>
      </c>
      <c r="C69372" t="s">
        <v>228880</v>
      </c>
      <c r="E69372" s="1">
        <v>40916</v>
      </c>
    </row>
    <row r="69373" spans="1:6" x14ac:dyDescent="0.25">
      <c r="A69373" t="s">
        <v>353801</v>
      </c>
      <c r="B69373" t="s">
        <v>353802</v>
      </c>
      <c r="C69373" t="s">
        <v>228880</v>
      </c>
      <c r="E69373" s="1">
        <v>41651</v>
      </c>
      <c r="F69373">
        <v>26333</v>
      </c>
    </row>
    <row r="69374" spans="1:6" x14ac:dyDescent="0.25">
      <c r="A69374" t="s">
        <v>353803</v>
      </c>
      <c r="B69374" t="s">
        <v>353804</v>
      </c>
      <c r="C69374" t="s">
        <v>228873</v>
      </c>
      <c r="D69374" t="s">
        <v>228977</v>
      </c>
      <c r="E69374" s="1">
        <v>42248</v>
      </c>
      <c r="F69374">
        <v>11000002</v>
      </c>
    </row>
    <row r="69375" spans="1:6" x14ac:dyDescent="0.25">
      <c r="A69375" t="s">
        <v>353805</v>
      </c>
      <c r="B69375" t="s">
        <v>353806</v>
      </c>
      <c r="C69375" t="s">
        <v>228927</v>
      </c>
      <c r="E69375" s="1">
        <v>39814</v>
      </c>
    </row>
    <row r="69376" spans="1:6" x14ac:dyDescent="0.25">
      <c r="A69376" t="s">
        <v>353807</v>
      </c>
      <c r="B69376" t="s">
        <v>353808</v>
      </c>
      <c r="C69376" t="s">
        <v>229045</v>
      </c>
      <c r="E69376" s="1">
        <v>40429</v>
      </c>
      <c r="F69376">
        <v>25000000</v>
      </c>
    </row>
    <row r="69377" spans="1:6" x14ac:dyDescent="0.25">
      <c r="A69377" t="s">
        <v>353809</v>
      </c>
      <c r="B69377" t="s">
        <v>353810</v>
      </c>
      <c r="C69377" t="s">
        <v>228873</v>
      </c>
      <c r="D69377" t="s">
        <v>228874</v>
      </c>
      <c r="E69377" t="s">
        <v>10063</v>
      </c>
      <c r="F69377">
        <v>1116749</v>
      </c>
    </row>
    <row r="69378" spans="1:6" x14ac:dyDescent="0.25">
      <c r="A69378" t="s">
        <v>353811</v>
      </c>
      <c r="B69378" t="s">
        <v>353812</v>
      </c>
      <c r="C69378" t="s">
        <v>228880</v>
      </c>
      <c r="E69378" t="s">
        <v>1443</v>
      </c>
    </row>
    <row r="69379" spans="1:6" x14ac:dyDescent="0.25">
      <c r="A69379" t="s">
        <v>353813</v>
      </c>
      <c r="B69379" t="s">
        <v>353814</v>
      </c>
      <c r="C69379" t="s">
        <v>228873</v>
      </c>
      <c r="D69379" t="s">
        <v>228877</v>
      </c>
      <c r="E69379" t="s">
        <v>80067</v>
      </c>
      <c r="F69379">
        <v>4144999</v>
      </c>
    </row>
    <row r="69380" spans="1:6" x14ac:dyDescent="0.25">
      <c r="A69380" t="s">
        <v>353815</v>
      </c>
      <c r="B69380" t="s">
        <v>353816</v>
      </c>
      <c r="C69380" t="s">
        <v>228873</v>
      </c>
      <c r="E69380" s="1">
        <v>41092</v>
      </c>
      <c r="F69380">
        <v>135000</v>
      </c>
    </row>
    <row r="69381" spans="1:6" x14ac:dyDescent="0.25">
      <c r="A69381" t="s">
        <v>353817</v>
      </c>
      <c r="B69381" t="s">
        <v>353818</v>
      </c>
      <c r="C69381" t="s">
        <v>228880</v>
      </c>
      <c r="E69381" t="s">
        <v>22174</v>
      </c>
      <c r="F69381">
        <v>1000000</v>
      </c>
    </row>
    <row r="69382" spans="1:6" x14ac:dyDescent="0.25">
      <c r="A69382" t="s">
        <v>353819</v>
      </c>
      <c r="B69382" t="s">
        <v>353820</v>
      </c>
      <c r="C69382" t="s">
        <v>231514</v>
      </c>
      <c r="E69382" s="1">
        <v>42279</v>
      </c>
      <c r="F69382">
        <v>0</v>
      </c>
    </row>
    <row r="69383" spans="1:6" x14ac:dyDescent="0.25">
      <c r="A69383" t="s">
        <v>353821</v>
      </c>
      <c r="B69383" t="s">
        <v>353822</v>
      </c>
      <c r="C69383" t="s">
        <v>228873</v>
      </c>
      <c r="E69383" s="1">
        <v>41767</v>
      </c>
      <c r="F69383">
        <v>800000</v>
      </c>
    </row>
    <row r="69384" spans="1:6" x14ac:dyDescent="0.25">
      <c r="A69384" t="s">
        <v>353823</v>
      </c>
      <c r="B69384" t="s">
        <v>353824</v>
      </c>
      <c r="C69384" t="s">
        <v>228880</v>
      </c>
      <c r="E69384" t="s">
        <v>87383</v>
      </c>
      <c r="F69384">
        <v>321650</v>
      </c>
    </row>
    <row r="69385" spans="1:6" x14ac:dyDescent="0.25">
      <c r="A69385" t="s">
        <v>353821</v>
      </c>
      <c r="B69385" t="s">
        <v>353825</v>
      </c>
      <c r="C69385" t="s">
        <v>228889</v>
      </c>
      <c r="E69385" s="1">
        <v>40909</v>
      </c>
    </row>
    <row r="69386" spans="1:6" x14ac:dyDescent="0.25">
      <c r="A69386" t="s">
        <v>353826</v>
      </c>
      <c r="B69386" t="s">
        <v>353827</v>
      </c>
      <c r="C69386" t="s">
        <v>228880</v>
      </c>
      <c r="E69386" s="1">
        <v>41675</v>
      </c>
      <c r="F69386">
        <v>1203703</v>
      </c>
    </row>
    <row r="69387" spans="1:6" x14ac:dyDescent="0.25">
      <c r="A69387" t="s">
        <v>353828</v>
      </c>
      <c r="B69387" t="s">
        <v>353829</v>
      </c>
      <c r="C69387" t="s">
        <v>228880</v>
      </c>
      <c r="E69387" s="1">
        <v>41650</v>
      </c>
      <c r="F69387">
        <v>300000</v>
      </c>
    </row>
    <row r="69388" spans="1:6" x14ac:dyDescent="0.25">
      <c r="A69388" t="s">
        <v>353830</v>
      </c>
      <c r="B69388" t="s">
        <v>353831</v>
      </c>
      <c r="C69388" t="s">
        <v>228889</v>
      </c>
      <c r="E69388" t="s">
        <v>26007</v>
      </c>
    </row>
    <row r="69389" spans="1:6" x14ac:dyDescent="0.25">
      <c r="A69389" t="s">
        <v>353832</v>
      </c>
      <c r="B69389" t="s">
        <v>353833</v>
      </c>
      <c r="C69389" t="s">
        <v>228873</v>
      </c>
      <c r="E69389" t="s">
        <v>81469</v>
      </c>
      <c r="F69389">
        <v>2366432</v>
      </c>
    </row>
    <row r="69390" spans="1:6" x14ac:dyDescent="0.25">
      <c r="A69390" t="s">
        <v>353830</v>
      </c>
      <c r="B69390" t="s">
        <v>353834</v>
      </c>
      <c r="C69390" t="s">
        <v>228873</v>
      </c>
      <c r="E69390" s="1">
        <v>40516</v>
      </c>
      <c r="F69390">
        <v>540028</v>
      </c>
    </row>
    <row r="69391" spans="1:6" x14ac:dyDescent="0.25">
      <c r="A69391" t="s">
        <v>353832</v>
      </c>
      <c r="B69391" t="s">
        <v>353835</v>
      </c>
      <c r="C69391" t="s">
        <v>228927</v>
      </c>
      <c r="E69391" t="s">
        <v>246263</v>
      </c>
      <c r="F69391">
        <v>1835000</v>
      </c>
    </row>
    <row r="69392" spans="1:6" x14ac:dyDescent="0.25">
      <c r="A69392" t="s">
        <v>353830</v>
      </c>
      <c r="B69392" t="s">
        <v>353836</v>
      </c>
      <c r="C69392" t="s">
        <v>228873</v>
      </c>
      <c r="D69392" t="s">
        <v>229206</v>
      </c>
      <c r="E69392" t="s">
        <v>118371</v>
      </c>
      <c r="F69392">
        <v>6000000</v>
      </c>
    </row>
    <row r="69393" spans="1:6" x14ac:dyDescent="0.25">
      <c r="A69393" t="s">
        <v>353832</v>
      </c>
      <c r="B69393" t="s">
        <v>353837</v>
      </c>
      <c r="C69393" t="s">
        <v>228873</v>
      </c>
      <c r="D69393" t="s">
        <v>229145</v>
      </c>
      <c r="E69393" s="1">
        <v>41765</v>
      </c>
      <c r="F69393">
        <v>1250003</v>
      </c>
    </row>
    <row r="69394" spans="1:6" x14ac:dyDescent="0.25">
      <c r="A69394" t="s">
        <v>353830</v>
      </c>
      <c r="B69394" t="s">
        <v>353838</v>
      </c>
      <c r="C69394" t="s">
        <v>228873</v>
      </c>
      <c r="E69394" t="s">
        <v>544</v>
      </c>
      <c r="F69394">
        <v>100000</v>
      </c>
    </row>
    <row r="69395" spans="1:6" x14ac:dyDescent="0.25">
      <c r="A69395" t="s">
        <v>353839</v>
      </c>
      <c r="B69395" t="s">
        <v>353840</v>
      </c>
      <c r="C69395" t="s">
        <v>228873</v>
      </c>
      <c r="E69395" s="1">
        <v>41801</v>
      </c>
      <c r="F69395">
        <v>456000</v>
      </c>
    </row>
    <row r="69396" spans="1:6" x14ac:dyDescent="0.25">
      <c r="A69396" t="s">
        <v>353841</v>
      </c>
      <c r="B69396" t="s">
        <v>353842</v>
      </c>
      <c r="C69396" t="s">
        <v>228873</v>
      </c>
      <c r="E69396" t="s">
        <v>4634</v>
      </c>
      <c r="F69396">
        <v>21921875</v>
      </c>
    </row>
    <row r="69397" spans="1:6" x14ac:dyDescent="0.25">
      <c r="A69397" t="s">
        <v>353843</v>
      </c>
      <c r="B69397" t="s">
        <v>353844</v>
      </c>
      <c r="C69397" t="s">
        <v>228909</v>
      </c>
      <c r="E69397" s="1">
        <v>41066</v>
      </c>
    </row>
    <row r="69398" spans="1:6" x14ac:dyDescent="0.25">
      <c r="A69398" t="s">
        <v>353845</v>
      </c>
      <c r="B69398" t="s">
        <v>353846</v>
      </c>
      <c r="C69398" t="s">
        <v>229045</v>
      </c>
      <c r="E69398" t="s">
        <v>78784</v>
      </c>
      <c r="F69398">
        <v>100000</v>
      </c>
    </row>
    <row r="69399" spans="1:6" x14ac:dyDescent="0.25">
      <c r="A69399" t="s">
        <v>353847</v>
      </c>
      <c r="B69399" t="s">
        <v>353848</v>
      </c>
      <c r="C69399" t="s">
        <v>228873</v>
      </c>
      <c r="D69399" t="s">
        <v>228877</v>
      </c>
      <c r="E69399" s="1">
        <v>41559</v>
      </c>
      <c r="F69399">
        <v>5000000</v>
      </c>
    </row>
    <row r="69400" spans="1:6" x14ac:dyDescent="0.25">
      <c r="A69400" t="s">
        <v>353849</v>
      </c>
      <c r="B69400" t="s">
        <v>353850</v>
      </c>
      <c r="C69400" t="s">
        <v>228880</v>
      </c>
      <c r="E69400" s="1">
        <v>40918</v>
      </c>
      <c r="F69400">
        <v>4000000</v>
      </c>
    </row>
    <row r="69401" spans="1:6" x14ac:dyDescent="0.25">
      <c r="A69401" t="s">
        <v>353851</v>
      </c>
      <c r="B69401" t="s">
        <v>353852</v>
      </c>
      <c r="C69401" t="s">
        <v>228889</v>
      </c>
      <c r="E69401" s="1">
        <v>41156</v>
      </c>
      <c r="F69401">
        <v>792768</v>
      </c>
    </row>
    <row r="69402" spans="1:6" x14ac:dyDescent="0.25">
      <c r="A69402" t="s">
        <v>353853</v>
      </c>
      <c r="B69402" t="s">
        <v>353854</v>
      </c>
      <c r="C69402" t="s">
        <v>228873</v>
      </c>
      <c r="E69402" t="s">
        <v>197195</v>
      </c>
      <c r="F69402">
        <v>5000000</v>
      </c>
    </row>
    <row r="69403" spans="1:6" x14ac:dyDescent="0.25">
      <c r="A69403" t="s">
        <v>353855</v>
      </c>
      <c r="B69403" t="s">
        <v>353856</v>
      </c>
      <c r="C69403" t="s">
        <v>228873</v>
      </c>
      <c r="E69403" s="1">
        <v>37840</v>
      </c>
      <c r="F69403">
        <v>15000000</v>
      </c>
    </row>
    <row r="69404" spans="1:6" x14ac:dyDescent="0.25">
      <c r="A69404" t="s">
        <v>353857</v>
      </c>
      <c r="B69404" t="s">
        <v>353858</v>
      </c>
      <c r="C69404" t="s">
        <v>228927</v>
      </c>
      <c r="E69404" t="s">
        <v>232299</v>
      </c>
      <c r="F69404">
        <v>773000</v>
      </c>
    </row>
    <row r="69405" spans="1:6" x14ac:dyDescent="0.25">
      <c r="A69405" t="s">
        <v>353859</v>
      </c>
      <c r="B69405" t="s">
        <v>353860</v>
      </c>
      <c r="C69405" t="s">
        <v>228873</v>
      </c>
      <c r="E69405" s="1">
        <v>42341</v>
      </c>
      <c r="F69405">
        <v>1807974</v>
      </c>
    </row>
    <row r="69406" spans="1:6" x14ac:dyDescent="0.25">
      <c r="A69406" t="s">
        <v>353857</v>
      </c>
      <c r="B69406" t="s">
        <v>353861</v>
      </c>
      <c r="C69406" t="s">
        <v>228943</v>
      </c>
      <c r="E69406" s="1">
        <v>40909</v>
      </c>
      <c r="F69406">
        <v>3500000</v>
      </c>
    </row>
    <row r="69407" spans="1:6" x14ac:dyDescent="0.25">
      <c r="A69407" t="s">
        <v>353862</v>
      </c>
      <c r="B69407" t="s">
        <v>353863</v>
      </c>
      <c r="C69407" t="s">
        <v>228880</v>
      </c>
      <c r="E69407" s="1">
        <v>40554</v>
      </c>
    </row>
    <row r="69408" spans="1:6" x14ac:dyDescent="0.25">
      <c r="A69408" t="s">
        <v>353864</v>
      </c>
      <c r="B69408" t="s">
        <v>353865</v>
      </c>
      <c r="C69408" t="s">
        <v>228873</v>
      </c>
      <c r="E69408" s="1">
        <v>41366</v>
      </c>
      <c r="F69408">
        <v>150000</v>
      </c>
    </row>
    <row r="69409" spans="1:6" x14ac:dyDescent="0.25">
      <c r="A69409" t="s">
        <v>353866</v>
      </c>
      <c r="B69409" t="s">
        <v>353867</v>
      </c>
      <c r="C69409" t="s">
        <v>228873</v>
      </c>
      <c r="E69409" t="s">
        <v>20033</v>
      </c>
      <c r="F69409">
        <v>244000</v>
      </c>
    </row>
    <row r="69410" spans="1:6" x14ac:dyDescent="0.25">
      <c r="A69410" t="s">
        <v>353864</v>
      </c>
      <c r="B69410" t="s">
        <v>353868</v>
      </c>
      <c r="C69410" t="s">
        <v>228873</v>
      </c>
      <c r="E69410" t="s">
        <v>26777</v>
      </c>
      <c r="F69410">
        <v>350000</v>
      </c>
    </row>
    <row r="69411" spans="1:6" x14ac:dyDescent="0.25">
      <c r="A69411" t="s">
        <v>353866</v>
      </c>
      <c r="B69411" t="s">
        <v>353869</v>
      </c>
      <c r="C69411" t="s">
        <v>228873</v>
      </c>
      <c r="E69411" s="1">
        <v>42221</v>
      </c>
      <c r="F69411">
        <v>1575000</v>
      </c>
    </row>
    <row r="69412" spans="1:6" x14ac:dyDescent="0.25">
      <c r="A69412" t="s">
        <v>353870</v>
      </c>
      <c r="B69412" t="s">
        <v>353871</v>
      </c>
      <c r="C69412" t="s">
        <v>228873</v>
      </c>
      <c r="D69412" t="s">
        <v>228877</v>
      </c>
      <c r="E69412" t="s">
        <v>702</v>
      </c>
      <c r="F69412">
        <v>2980000</v>
      </c>
    </row>
    <row r="69413" spans="1:6" x14ac:dyDescent="0.25">
      <c r="A69413" t="s">
        <v>353872</v>
      </c>
      <c r="B69413" t="s">
        <v>353873</v>
      </c>
      <c r="C69413" t="s">
        <v>231514</v>
      </c>
      <c r="E69413" s="1">
        <v>41646</v>
      </c>
      <c r="F69413">
        <v>1500</v>
      </c>
    </row>
    <row r="69414" spans="1:6" x14ac:dyDescent="0.25">
      <c r="A69414" t="s">
        <v>353874</v>
      </c>
      <c r="B69414" t="s">
        <v>353875</v>
      </c>
      <c r="C69414" t="s">
        <v>231514</v>
      </c>
      <c r="E69414" s="1">
        <v>41674</v>
      </c>
      <c r="F69414">
        <v>20000</v>
      </c>
    </row>
    <row r="69415" spans="1:6" x14ac:dyDescent="0.25">
      <c r="A69415" t="s">
        <v>353872</v>
      </c>
      <c r="B69415" t="s">
        <v>353876</v>
      </c>
      <c r="C69415" t="s">
        <v>231514</v>
      </c>
      <c r="E69415" s="1">
        <v>41640</v>
      </c>
      <c r="F69415">
        <v>500</v>
      </c>
    </row>
    <row r="69416" spans="1:6" x14ac:dyDescent="0.25">
      <c r="A69416" t="s">
        <v>353877</v>
      </c>
      <c r="B69416" t="s">
        <v>353878</v>
      </c>
      <c r="C69416" t="s">
        <v>228873</v>
      </c>
      <c r="D69416" t="s">
        <v>228877</v>
      </c>
      <c r="E69416" s="1">
        <v>41314</v>
      </c>
      <c r="F69416">
        <v>8800000</v>
      </c>
    </row>
    <row r="69417" spans="1:6" x14ac:dyDescent="0.25">
      <c r="A69417" t="s">
        <v>353879</v>
      </c>
      <c r="B69417" t="s">
        <v>353880</v>
      </c>
      <c r="C69417" t="s">
        <v>228873</v>
      </c>
      <c r="D69417" t="s">
        <v>228874</v>
      </c>
      <c r="E69417" s="1">
        <v>42011</v>
      </c>
      <c r="F69417">
        <v>13500000</v>
      </c>
    </row>
    <row r="69418" spans="1:6" x14ac:dyDescent="0.25">
      <c r="A69418" t="s">
        <v>353881</v>
      </c>
      <c r="B69418" t="s">
        <v>353882</v>
      </c>
      <c r="C69418" t="s">
        <v>228873</v>
      </c>
      <c r="D69418" t="s">
        <v>228874</v>
      </c>
      <c r="E69418" s="1">
        <v>40643</v>
      </c>
      <c r="F69418">
        <v>21600000</v>
      </c>
    </row>
    <row r="69419" spans="1:6" x14ac:dyDescent="0.25">
      <c r="A69419" t="s">
        <v>353883</v>
      </c>
      <c r="B69419" t="s">
        <v>353884</v>
      </c>
      <c r="C69419" t="s">
        <v>228873</v>
      </c>
      <c r="D69419" t="s">
        <v>229145</v>
      </c>
      <c r="E69419" s="1">
        <v>42075</v>
      </c>
      <c r="F69419">
        <v>40000000</v>
      </c>
    </row>
    <row r="69420" spans="1:6" x14ac:dyDescent="0.25">
      <c r="A69420" t="s">
        <v>353881</v>
      </c>
      <c r="B69420" t="s">
        <v>353885</v>
      </c>
      <c r="C69420" t="s">
        <v>228873</v>
      </c>
      <c r="D69420" t="s">
        <v>228977</v>
      </c>
      <c r="E69420" t="s">
        <v>28118</v>
      </c>
      <c r="F69420">
        <v>25000000</v>
      </c>
    </row>
    <row r="69421" spans="1:6" x14ac:dyDescent="0.25">
      <c r="A69421" t="s">
        <v>353886</v>
      </c>
      <c r="B69421" t="s">
        <v>353887</v>
      </c>
      <c r="C69421" t="s">
        <v>228889</v>
      </c>
      <c r="E69421" s="1">
        <v>40759</v>
      </c>
    </row>
    <row r="69422" spans="1:6" x14ac:dyDescent="0.25">
      <c r="A69422" t="s">
        <v>353888</v>
      </c>
      <c r="B69422" t="s">
        <v>353889</v>
      </c>
      <c r="C69422" t="s">
        <v>228873</v>
      </c>
      <c r="E69422" s="1">
        <v>36987</v>
      </c>
      <c r="F69422">
        <v>25000000</v>
      </c>
    </row>
    <row r="69423" spans="1:6" x14ac:dyDescent="0.25">
      <c r="A69423" t="s">
        <v>353890</v>
      </c>
      <c r="B69423" t="s">
        <v>353891</v>
      </c>
      <c r="C69423" t="s">
        <v>228873</v>
      </c>
      <c r="E69423" t="s">
        <v>240786</v>
      </c>
    </row>
    <row r="69424" spans="1:6" x14ac:dyDescent="0.25">
      <c r="A69424" t="s">
        <v>353892</v>
      </c>
      <c r="B69424" t="s">
        <v>353893</v>
      </c>
      <c r="C69424" t="s">
        <v>228873</v>
      </c>
      <c r="E69424" s="1">
        <v>38718</v>
      </c>
      <c r="F69424">
        <v>688000</v>
      </c>
    </row>
    <row r="69425" spans="1:6" x14ac:dyDescent="0.25">
      <c r="A69425" t="s">
        <v>353894</v>
      </c>
      <c r="B69425" t="s">
        <v>353895</v>
      </c>
      <c r="C69425" t="s">
        <v>228873</v>
      </c>
      <c r="E69425" s="1">
        <v>39820</v>
      </c>
      <c r="F69425">
        <v>411586</v>
      </c>
    </row>
    <row r="69426" spans="1:6" x14ac:dyDescent="0.25">
      <c r="A69426" t="s">
        <v>353892</v>
      </c>
      <c r="B69426" t="s">
        <v>353896</v>
      </c>
      <c r="C69426" t="s">
        <v>228873</v>
      </c>
      <c r="E69426" t="s">
        <v>132735</v>
      </c>
      <c r="F69426">
        <v>1200000</v>
      </c>
    </row>
    <row r="69427" spans="1:6" x14ac:dyDescent="0.25">
      <c r="A69427" t="s">
        <v>353897</v>
      </c>
      <c r="B69427" t="s">
        <v>353898</v>
      </c>
      <c r="C69427" t="s">
        <v>228889</v>
      </c>
      <c r="E69427" s="1">
        <v>41651</v>
      </c>
      <c r="F69427">
        <v>470248</v>
      </c>
    </row>
    <row r="69428" spans="1:6" x14ac:dyDescent="0.25">
      <c r="A69428" t="s">
        <v>353899</v>
      </c>
      <c r="B69428" t="s">
        <v>353900</v>
      </c>
      <c r="C69428" t="s">
        <v>228880</v>
      </c>
      <c r="E69428" t="s">
        <v>30798</v>
      </c>
    </row>
    <row r="69429" spans="1:6" x14ac:dyDescent="0.25">
      <c r="A69429" t="s">
        <v>353901</v>
      </c>
      <c r="B69429" t="s">
        <v>353902</v>
      </c>
      <c r="C69429" t="s">
        <v>228873</v>
      </c>
      <c r="E69429" s="1">
        <v>40392</v>
      </c>
      <c r="F69429">
        <v>1330194</v>
      </c>
    </row>
    <row r="69430" spans="1:6" x14ac:dyDescent="0.25">
      <c r="A69430" t="s">
        <v>353903</v>
      </c>
      <c r="B69430" t="s">
        <v>353904</v>
      </c>
      <c r="C69430" t="s">
        <v>228873</v>
      </c>
      <c r="E69430" s="1">
        <v>39785</v>
      </c>
    </row>
    <row r="69431" spans="1:6" x14ac:dyDescent="0.25">
      <c r="A69431" t="s">
        <v>353905</v>
      </c>
      <c r="B69431" t="s">
        <v>353906</v>
      </c>
      <c r="C69431" t="s">
        <v>228873</v>
      </c>
      <c r="E69431" s="1">
        <v>42134</v>
      </c>
      <c r="F69431">
        <v>9500000</v>
      </c>
    </row>
    <row r="69432" spans="1:6" x14ac:dyDescent="0.25">
      <c r="A69432" t="s">
        <v>353907</v>
      </c>
      <c r="B69432" t="s">
        <v>353908</v>
      </c>
      <c r="C69432" t="s">
        <v>228873</v>
      </c>
      <c r="E69432" s="1">
        <v>41705</v>
      </c>
      <c r="F69432">
        <v>3400000</v>
      </c>
    </row>
    <row r="69433" spans="1:6" x14ac:dyDescent="0.25">
      <c r="A69433" t="s">
        <v>353909</v>
      </c>
      <c r="B69433" t="s">
        <v>353910</v>
      </c>
      <c r="C69433" t="s">
        <v>228873</v>
      </c>
      <c r="D69433" t="s">
        <v>228877</v>
      </c>
      <c r="E69433" t="s">
        <v>40856</v>
      </c>
      <c r="F69433">
        <v>5000000</v>
      </c>
    </row>
    <row r="69434" spans="1:6" x14ac:dyDescent="0.25">
      <c r="A69434" t="s">
        <v>353911</v>
      </c>
      <c r="B69434" t="s">
        <v>353912</v>
      </c>
      <c r="C69434" t="s">
        <v>228873</v>
      </c>
      <c r="E69434" t="s">
        <v>117678</v>
      </c>
      <c r="F69434">
        <v>550000</v>
      </c>
    </row>
    <row r="69435" spans="1:6" x14ac:dyDescent="0.25">
      <c r="A69435" t="s">
        <v>353913</v>
      </c>
      <c r="B69435" t="s">
        <v>353914</v>
      </c>
      <c r="C69435" t="s">
        <v>228873</v>
      </c>
      <c r="E69435" t="s">
        <v>14789</v>
      </c>
      <c r="F69435">
        <v>10000000</v>
      </c>
    </row>
    <row r="69436" spans="1:6" x14ac:dyDescent="0.25">
      <c r="A69436" t="s">
        <v>353915</v>
      </c>
      <c r="B69436" t="s">
        <v>353916</v>
      </c>
      <c r="C69436" t="s">
        <v>228873</v>
      </c>
      <c r="D69436" t="s">
        <v>228874</v>
      </c>
      <c r="E69436" s="1">
        <v>39212</v>
      </c>
    </row>
    <row r="69437" spans="1:6" x14ac:dyDescent="0.25">
      <c r="A69437" t="s">
        <v>353917</v>
      </c>
      <c r="B69437" t="s">
        <v>353918</v>
      </c>
      <c r="C69437" t="s">
        <v>229045</v>
      </c>
      <c r="E69437" t="s">
        <v>237048</v>
      </c>
      <c r="F69437">
        <v>9000000</v>
      </c>
    </row>
    <row r="69438" spans="1:6" x14ac:dyDescent="0.25">
      <c r="A69438" t="s">
        <v>353919</v>
      </c>
      <c r="B69438" t="s">
        <v>353920</v>
      </c>
      <c r="C69438" t="s">
        <v>228880</v>
      </c>
      <c r="E69438" t="s">
        <v>1355</v>
      </c>
      <c r="F69438">
        <v>1300000</v>
      </c>
    </row>
    <row r="69439" spans="1:6" x14ac:dyDescent="0.25">
      <c r="A69439" t="s">
        <v>353921</v>
      </c>
      <c r="B69439" t="s">
        <v>353922</v>
      </c>
      <c r="C69439" t="s">
        <v>228880</v>
      </c>
      <c r="E69439" t="s">
        <v>164542</v>
      </c>
      <c r="F69439">
        <v>500000</v>
      </c>
    </row>
    <row r="69440" spans="1:6" x14ac:dyDescent="0.25">
      <c r="A69440" t="s">
        <v>353923</v>
      </c>
      <c r="B69440" t="s">
        <v>353924</v>
      </c>
      <c r="C69440" t="s">
        <v>228873</v>
      </c>
      <c r="E69440" s="1">
        <v>39456</v>
      </c>
      <c r="F69440">
        <v>7338552</v>
      </c>
    </row>
    <row r="69441" spans="1:6" x14ac:dyDescent="0.25">
      <c r="A69441" t="s">
        <v>353925</v>
      </c>
      <c r="B69441" t="s">
        <v>353926</v>
      </c>
      <c r="C69441" t="s">
        <v>228873</v>
      </c>
      <c r="D69441" t="s">
        <v>228877</v>
      </c>
      <c r="E69441" t="s">
        <v>59363</v>
      </c>
      <c r="F69441">
        <v>10913456</v>
      </c>
    </row>
    <row r="69442" spans="1:6" x14ac:dyDescent="0.25">
      <c r="A69442" t="s">
        <v>353927</v>
      </c>
      <c r="B69442" t="s">
        <v>353928</v>
      </c>
      <c r="C69442" t="s">
        <v>228880</v>
      </c>
      <c r="E69442" s="1">
        <v>40246</v>
      </c>
    </row>
    <row r="69443" spans="1:6" x14ac:dyDescent="0.25">
      <c r="A69443" t="s">
        <v>353929</v>
      </c>
      <c r="B69443" t="s">
        <v>353930</v>
      </c>
      <c r="C69443" t="s">
        <v>228909</v>
      </c>
      <c r="E69443" t="s">
        <v>244106</v>
      </c>
    </row>
    <row r="69444" spans="1:6" x14ac:dyDescent="0.25">
      <c r="A69444" t="s">
        <v>353931</v>
      </c>
      <c r="B69444" t="s">
        <v>353932</v>
      </c>
      <c r="C69444" t="s">
        <v>228880</v>
      </c>
      <c r="E69444" t="s">
        <v>179028</v>
      </c>
      <c r="F69444">
        <v>100000</v>
      </c>
    </row>
    <row r="69445" spans="1:6" x14ac:dyDescent="0.25">
      <c r="A69445" t="s">
        <v>353933</v>
      </c>
      <c r="B69445" t="s">
        <v>353934</v>
      </c>
      <c r="C69445" t="s">
        <v>228909</v>
      </c>
      <c r="E69445" t="s">
        <v>10919</v>
      </c>
      <c r="F69445">
        <v>50000</v>
      </c>
    </row>
    <row r="69446" spans="1:6" x14ac:dyDescent="0.25">
      <c r="A69446" t="s">
        <v>353935</v>
      </c>
      <c r="B69446" t="s">
        <v>353936</v>
      </c>
      <c r="C69446" t="s">
        <v>228880</v>
      </c>
      <c r="E69446" s="1">
        <v>41642</v>
      </c>
      <c r="F69446">
        <v>600000</v>
      </c>
    </row>
    <row r="69447" spans="1:6" x14ac:dyDescent="0.25">
      <c r="A69447" t="s">
        <v>353937</v>
      </c>
      <c r="B69447" t="s">
        <v>353938</v>
      </c>
      <c r="C69447" t="s">
        <v>228889</v>
      </c>
      <c r="E69447" s="1">
        <v>39093</v>
      </c>
    </row>
    <row r="69448" spans="1:6" x14ac:dyDescent="0.25">
      <c r="A69448" t="s">
        <v>353939</v>
      </c>
      <c r="B69448" t="s">
        <v>353940</v>
      </c>
      <c r="C69448" t="s">
        <v>228880</v>
      </c>
      <c r="E69448" s="1">
        <v>38484</v>
      </c>
      <c r="F69448">
        <v>750000</v>
      </c>
    </row>
    <row r="69449" spans="1:6" x14ac:dyDescent="0.25">
      <c r="A69449" t="s">
        <v>353941</v>
      </c>
      <c r="B69449" t="s">
        <v>353942</v>
      </c>
      <c r="C69449" t="s">
        <v>228880</v>
      </c>
      <c r="E69449" t="s">
        <v>175610</v>
      </c>
      <c r="F69449">
        <v>3859800</v>
      </c>
    </row>
    <row r="69450" spans="1:6" x14ac:dyDescent="0.25">
      <c r="A69450" t="s">
        <v>353943</v>
      </c>
      <c r="B69450" t="s">
        <v>353944</v>
      </c>
      <c r="C69450" t="s">
        <v>228873</v>
      </c>
      <c r="E69450" t="s">
        <v>1904</v>
      </c>
      <c r="F69450">
        <v>2000000</v>
      </c>
    </row>
    <row r="69451" spans="1:6" x14ac:dyDescent="0.25">
      <c r="A69451" t="s">
        <v>353945</v>
      </c>
      <c r="B69451" t="s">
        <v>353946</v>
      </c>
      <c r="C69451" t="s">
        <v>228873</v>
      </c>
      <c r="E69451" t="s">
        <v>23696</v>
      </c>
      <c r="F69451">
        <v>3609014</v>
      </c>
    </row>
    <row r="69452" spans="1:6" x14ac:dyDescent="0.25">
      <c r="A69452" t="s">
        <v>353943</v>
      </c>
      <c r="B69452" t="s">
        <v>353947</v>
      </c>
      <c r="C69452" t="s">
        <v>228927</v>
      </c>
      <c r="E69452" s="1">
        <v>40636</v>
      </c>
      <c r="F69452">
        <v>1535307</v>
      </c>
    </row>
    <row r="69453" spans="1:6" x14ac:dyDescent="0.25">
      <c r="A69453" t="s">
        <v>353948</v>
      </c>
      <c r="B69453" t="s">
        <v>353949</v>
      </c>
      <c r="C69453" t="s">
        <v>228873</v>
      </c>
      <c r="E69453" s="1">
        <v>41253</v>
      </c>
      <c r="F69453">
        <v>390000</v>
      </c>
    </row>
    <row r="69454" spans="1:6" x14ac:dyDescent="0.25">
      <c r="A69454" t="s">
        <v>353950</v>
      </c>
      <c r="B69454" t="s">
        <v>353951</v>
      </c>
      <c r="C69454" t="s">
        <v>228873</v>
      </c>
      <c r="E69454" t="s">
        <v>140059</v>
      </c>
      <c r="F69454">
        <v>50000000</v>
      </c>
    </row>
    <row r="69455" spans="1:6" x14ac:dyDescent="0.25">
      <c r="A69455" t="s">
        <v>353952</v>
      </c>
      <c r="B69455" t="s">
        <v>353953</v>
      </c>
      <c r="C69455" t="s">
        <v>228873</v>
      </c>
      <c r="E69455" s="1">
        <v>38242</v>
      </c>
    </row>
    <row r="69456" spans="1:6" x14ac:dyDescent="0.25">
      <c r="A69456" t="s">
        <v>353954</v>
      </c>
      <c r="B69456" t="s">
        <v>353955</v>
      </c>
      <c r="C69456" t="s">
        <v>228880</v>
      </c>
      <c r="E69456" s="1">
        <v>41641</v>
      </c>
    </row>
    <row r="69457" spans="1:6" x14ac:dyDescent="0.25">
      <c r="A69457" t="s">
        <v>353956</v>
      </c>
      <c r="B69457" t="s">
        <v>353957</v>
      </c>
      <c r="C69457" t="s">
        <v>228873</v>
      </c>
      <c r="E69457" s="1">
        <v>41280</v>
      </c>
    </row>
    <row r="69458" spans="1:6" x14ac:dyDescent="0.25">
      <c r="A69458" t="s">
        <v>353958</v>
      </c>
      <c r="B69458" t="s">
        <v>353959</v>
      </c>
      <c r="C69458" t="s">
        <v>228927</v>
      </c>
      <c r="E69458" t="s">
        <v>81278</v>
      </c>
      <c r="F69458">
        <v>770000000</v>
      </c>
    </row>
    <row r="69459" spans="1:6" x14ac:dyDescent="0.25">
      <c r="A69459" t="s">
        <v>353960</v>
      </c>
      <c r="B69459" t="s">
        <v>353961</v>
      </c>
      <c r="C69459" t="s">
        <v>228919</v>
      </c>
      <c r="E69459" t="s">
        <v>81278</v>
      </c>
      <c r="F69459">
        <v>410000000</v>
      </c>
    </row>
    <row r="69460" spans="1:6" x14ac:dyDescent="0.25">
      <c r="A69460" t="s">
        <v>353958</v>
      </c>
      <c r="B69460" t="s">
        <v>353962</v>
      </c>
      <c r="C69460" t="s">
        <v>228919</v>
      </c>
      <c r="E69460" t="s">
        <v>47350</v>
      </c>
      <c r="F69460">
        <v>12750000</v>
      </c>
    </row>
    <row r="69461" spans="1:6" x14ac:dyDescent="0.25">
      <c r="A69461" t="s">
        <v>353960</v>
      </c>
      <c r="B69461" t="s">
        <v>353963</v>
      </c>
      <c r="C69461" t="s">
        <v>228919</v>
      </c>
      <c r="E69461" t="s">
        <v>97475</v>
      </c>
      <c r="F69461">
        <v>24099200</v>
      </c>
    </row>
    <row r="69462" spans="1:6" x14ac:dyDescent="0.25">
      <c r="A69462" t="s">
        <v>353958</v>
      </c>
      <c r="B69462" t="s">
        <v>353964</v>
      </c>
      <c r="C69462" t="s">
        <v>228916</v>
      </c>
      <c r="E69462" s="1">
        <v>40397</v>
      </c>
      <c r="F69462">
        <v>13738976</v>
      </c>
    </row>
    <row r="69463" spans="1:6" x14ac:dyDescent="0.25">
      <c r="A69463" t="s">
        <v>353960</v>
      </c>
      <c r="B69463" t="s">
        <v>353965</v>
      </c>
      <c r="C69463" t="s">
        <v>228919</v>
      </c>
      <c r="E69463" t="s">
        <v>91719</v>
      </c>
      <c r="F69463">
        <v>75000000</v>
      </c>
    </row>
    <row r="69464" spans="1:6" x14ac:dyDescent="0.25">
      <c r="A69464" t="s">
        <v>353958</v>
      </c>
      <c r="B69464" t="s">
        <v>353966</v>
      </c>
      <c r="C69464" t="s">
        <v>228919</v>
      </c>
      <c r="E69464" t="s">
        <v>11697</v>
      </c>
      <c r="F69464">
        <v>2533000</v>
      </c>
    </row>
    <row r="69465" spans="1:6" x14ac:dyDescent="0.25">
      <c r="A69465" t="s">
        <v>353960</v>
      </c>
      <c r="B69465" t="s">
        <v>353967</v>
      </c>
      <c r="C69465" t="s">
        <v>228873</v>
      </c>
      <c r="E69465" s="1">
        <v>39878</v>
      </c>
      <c r="F69465">
        <v>13512828</v>
      </c>
    </row>
    <row r="69466" spans="1:6" x14ac:dyDescent="0.25">
      <c r="A69466" t="s">
        <v>353958</v>
      </c>
      <c r="B69466" t="s">
        <v>353968</v>
      </c>
      <c r="C69466" t="s">
        <v>228919</v>
      </c>
      <c r="E69466" t="s">
        <v>10919</v>
      </c>
      <c r="F69466">
        <v>50000400</v>
      </c>
    </row>
    <row r="69467" spans="1:6" x14ac:dyDescent="0.25">
      <c r="A69467" t="s">
        <v>353969</v>
      </c>
      <c r="B69467" t="s">
        <v>353970</v>
      </c>
      <c r="C69467" t="s">
        <v>228873</v>
      </c>
      <c r="D69467" t="s">
        <v>228877</v>
      </c>
      <c r="E69467" t="s">
        <v>241928</v>
      </c>
      <c r="F69467">
        <v>15000000</v>
      </c>
    </row>
    <row r="69468" spans="1:6" x14ac:dyDescent="0.25">
      <c r="A69468" t="s">
        <v>353971</v>
      </c>
      <c r="B69468" t="s">
        <v>353972</v>
      </c>
      <c r="C69468" t="s">
        <v>228873</v>
      </c>
      <c r="D69468" t="s">
        <v>228874</v>
      </c>
      <c r="E69468" t="s">
        <v>7214</v>
      </c>
      <c r="F69468">
        <v>5250000</v>
      </c>
    </row>
    <row r="69469" spans="1:6" x14ac:dyDescent="0.25">
      <c r="A69469" t="s">
        <v>353973</v>
      </c>
      <c r="B69469" t="s">
        <v>353974</v>
      </c>
      <c r="C69469" t="s">
        <v>228873</v>
      </c>
      <c r="E69469" s="1">
        <v>39819</v>
      </c>
      <c r="F69469">
        <v>14999972</v>
      </c>
    </row>
    <row r="69470" spans="1:6" x14ac:dyDescent="0.25">
      <c r="A69470" t="s">
        <v>353975</v>
      </c>
      <c r="B69470" t="s">
        <v>353976</v>
      </c>
      <c r="C69470" t="s">
        <v>228889</v>
      </c>
      <c r="E69470" s="1">
        <v>41762</v>
      </c>
    </row>
    <row r="69471" spans="1:6" x14ac:dyDescent="0.25">
      <c r="A69471" t="s">
        <v>353977</v>
      </c>
      <c r="B69471" t="s">
        <v>353978</v>
      </c>
      <c r="C69471" t="s">
        <v>228873</v>
      </c>
      <c r="E69471" s="1">
        <v>42349</v>
      </c>
      <c r="F69471">
        <v>5000000</v>
      </c>
    </row>
    <row r="69472" spans="1:6" x14ac:dyDescent="0.25">
      <c r="A69472" t="s">
        <v>353979</v>
      </c>
      <c r="B69472" t="s">
        <v>353980</v>
      </c>
      <c r="C69472" t="s">
        <v>228873</v>
      </c>
      <c r="E69472" s="1">
        <v>42010</v>
      </c>
      <c r="F69472">
        <v>3000000</v>
      </c>
    </row>
    <row r="69473" spans="1:6" x14ac:dyDescent="0.25">
      <c r="A69473" t="s">
        <v>353977</v>
      </c>
      <c r="B69473" t="s">
        <v>353981</v>
      </c>
      <c r="C69473" t="s">
        <v>228873</v>
      </c>
      <c r="E69473" t="s">
        <v>21653</v>
      </c>
      <c r="F69473">
        <v>3000000</v>
      </c>
    </row>
    <row r="69474" spans="1:6" x14ac:dyDescent="0.25">
      <c r="A69474" t="s">
        <v>353979</v>
      </c>
      <c r="B69474" t="s">
        <v>353982</v>
      </c>
      <c r="C69474" t="s">
        <v>228873</v>
      </c>
      <c r="E69474" t="s">
        <v>27451</v>
      </c>
      <c r="F69474">
        <v>3000000</v>
      </c>
    </row>
    <row r="69475" spans="1:6" x14ac:dyDescent="0.25">
      <c r="A69475" t="s">
        <v>353977</v>
      </c>
      <c r="B69475" t="s">
        <v>353983</v>
      </c>
      <c r="C69475" t="s">
        <v>228880</v>
      </c>
      <c r="E69475" s="1">
        <v>41072</v>
      </c>
      <c r="F69475">
        <v>3000000</v>
      </c>
    </row>
    <row r="69476" spans="1:6" x14ac:dyDescent="0.25">
      <c r="A69476" t="s">
        <v>353984</v>
      </c>
      <c r="B69476" t="s">
        <v>353985</v>
      </c>
      <c r="C69476" t="s">
        <v>228880</v>
      </c>
      <c r="E69476" t="s">
        <v>229428</v>
      </c>
      <c r="F69476">
        <v>4100000</v>
      </c>
    </row>
    <row r="69477" spans="1:6" x14ac:dyDescent="0.25">
      <c r="A69477" t="s">
        <v>353986</v>
      </c>
      <c r="B69477" t="s">
        <v>353987</v>
      </c>
      <c r="C69477" t="s">
        <v>228873</v>
      </c>
      <c r="E69477" s="1">
        <v>42311</v>
      </c>
      <c r="F69477">
        <v>40000000</v>
      </c>
    </row>
    <row r="69478" spans="1:6" x14ac:dyDescent="0.25">
      <c r="A69478" t="s">
        <v>353988</v>
      </c>
      <c r="B69478" t="s">
        <v>353989</v>
      </c>
      <c r="C69478" t="s">
        <v>228880</v>
      </c>
      <c r="E69478" s="1">
        <v>41123</v>
      </c>
    </row>
    <row r="69479" spans="1:6" x14ac:dyDescent="0.25">
      <c r="A69479" t="s">
        <v>353990</v>
      </c>
      <c r="B69479" t="s">
        <v>353991</v>
      </c>
      <c r="C69479" t="s">
        <v>228880</v>
      </c>
      <c r="E69479" s="1">
        <v>40544</v>
      </c>
      <c r="F69479">
        <v>5000</v>
      </c>
    </row>
    <row r="69480" spans="1:6" x14ac:dyDescent="0.25">
      <c r="A69480" t="s">
        <v>353992</v>
      </c>
      <c r="B69480" t="s">
        <v>353993</v>
      </c>
      <c r="C69480" t="s">
        <v>228873</v>
      </c>
      <c r="E69480" s="1">
        <v>37715</v>
      </c>
      <c r="F69480">
        <v>30000000</v>
      </c>
    </row>
    <row r="69481" spans="1:6" x14ac:dyDescent="0.25">
      <c r="A69481" t="s">
        <v>353994</v>
      </c>
      <c r="B69481" t="s">
        <v>353995</v>
      </c>
      <c r="C69481" t="s">
        <v>228873</v>
      </c>
      <c r="E69481" t="s">
        <v>235974</v>
      </c>
      <c r="F69481">
        <v>16000000</v>
      </c>
    </row>
    <row r="69482" spans="1:6" x14ac:dyDescent="0.25">
      <c r="A69482" t="s">
        <v>353996</v>
      </c>
      <c r="B69482" t="s">
        <v>353997</v>
      </c>
      <c r="C69482" t="s">
        <v>228873</v>
      </c>
      <c r="D69482" t="s">
        <v>228874</v>
      </c>
      <c r="E69482" t="s">
        <v>269992</v>
      </c>
      <c r="F69482">
        <v>12000000</v>
      </c>
    </row>
    <row r="69483" spans="1:6" x14ac:dyDescent="0.25">
      <c r="A69483" t="s">
        <v>353998</v>
      </c>
      <c r="B69483" t="s">
        <v>353999</v>
      </c>
      <c r="C69483" t="s">
        <v>228880</v>
      </c>
      <c r="E69483" s="1">
        <v>40910</v>
      </c>
    </row>
    <row r="69484" spans="1:6" x14ac:dyDescent="0.25">
      <c r="A69484" t="s">
        <v>354000</v>
      </c>
      <c r="B69484" t="s">
        <v>354001</v>
      </c>
      <c r="C69484" t="s">
        <v>228927</v>
      </c>
      <c r="E69484" t="s">
        <v>132896</v>
      </c>
      <c r="F69484">
        <v>250000</v>
      </c>
    </row>
    <row r="69485" spans="1:6" x14ac:dyDescent="0.25">
      <c r="A69485" t="s">
        <v>354002</v>
      </c>
      <c r="B69485" t="s">
        <v>354003</v>
      </c>
      <c r="C69485" t="s">
        <v>228873</v>
      </c>
      <c r="D69485" t="s">
        <v>228877</v>
      </c>
      <c r="E69485" s="1">
        <v>38361</v>
      </c>
      <c r="F69485">
        <v>17000000</v>
      </c>
    </row>
    <row r="69486" spans="1:6" x14ac:dyDescent="0.25">
      <c r="A69486" t="s">
        <v>354004</v>
      </c>
      <c r="B69486" t="s">
        <v>354005</v>
      </c>
      <c r="C69486" t="s">
        <v>228873</v>
      </c>
      <c r="D69486" t="s">
        <v>228874</v>
      </c>
      <c r="E69486" t="s">
        <v>210570</v>
      </c>
      <c r="F69486">
        <v>100000000</v>
      </c>
    </row>
    <row r="69487" spans="1:6" x14ac:dyDescent="0.25">
      <c r="A69487" t="s">
        <v>354006</v>
      </c>
      <c r="B69487" t="s">
        <v>354007</v>
      </c>
      <c r="C69487" t="s">
        <v>228916</v>
      </c>
      <c r="E69487" t="s">
        <v>49641</v>
      </c>
      <c r="F69487">
        <v>100000</v>
      </c>
    </row>
    <row r="69488" spans="1:6" x14ac:dyDescent="0.25">
      <c r="A69488" t="s">
        <v>354008</v>
      </c>
      <c r="B69488" t="s">
        <v>354009</v>
      </c>
      <c r="C69488" t="s">
        <v>228880</v>
      </c>
      <c r="E69488" s="1">
        <v>41768</v>
      </c>
      <c r="F69488">
        <v>25000</v>
      </c>
    </row>
    <row r="69489" spans="1:6" x14ac:dyDescent="0.25">
      <c r="A69489" t="s">
        <v>354010</v>
      </c>
      <c r="B69489" t="s">
        <v>354011</v>
      </c>
      <c r="C69489" t="s">
        <v>228889</v>
      </c>
      <c r="E69489" s="1">
        <v>40544</v>
      </c>
    </row>
    <row r="69490" spans="1:6" x14ac:dyDescent="0.25">
      <c r="A69490" t="s">
        <v>354012</v>
      </c>
      <c r="B69490" t="s">
        <v>354013</v>
      </c>
      <c r="C69490" t="s">
        <v>228889</v>
      </c>
      <c r="E69490" t="s">
        <v>50793</v>
      </c>
    </row>
    <row r="69491" spans="1:6" x14ac:dyDescent="0.25">
      <c r="A69491" t="s">
        <v>354014</v>
      </c>
      <c r="B69491" t="s">
        <v>354015</v>
      </c>
      <c r="C69491" t="s">
        <v>228873</v>
      </c>
      <c r="E69491" t="s">
        <v>232700</v>
      </c>
      <c r="F69491">
        <v>10198952</v>
      </c>
    </row>
    <row r="69492" spans="1:6" x14ac:dyDescent="0.25">
      <c r="A69492" t="s">
        <v>354016</v>
      </c>
      <c r="B69492" t="s">
        <v>354017</v>
      </c>
      <c r="C69492" t="s">
        <v>229311</v>
      </c>
      <c r="E69492" t="s">
        <v>98568</v>
      </c>
      <c r="F69492">
        <v>9000000</v>
      </c>
    </row>
    <row r="69493" spans="1:6" x14ac:dyDescent="0.25">
      <c r="A69493" t="s">
        <v>354018</v>
      </c>
      <c r="B69493" t="s">
        <v>354019</v>
      </c>
      <c r="C69493" t="s">
        <v>228873</v>
      </c>
      <c r="E69493" s="1">
        <v>40643</v>
      </c>
      <c r="F69493">
        <v>3018230</v>
      </c>
    </row>
    <row r="69494" spans="1:6" x14ac:dyDescent="0.25">
      <c r="A69494" t="s">
        <v>354020</v>
      </c>
      <c r="B69494" t="s">
        <v>354021</v>
      </c>
      <c r="C69494" t="s">
        <v>228927</v>
      </c>
      <c r="E69494" t="s">
        <v>62126</v>
      </c>
      <c r="F69494">
        <v>910000</v>
      </c>
    </row>
    <row r="69495" spans="1:6" x14ac:dyDescent="0.25">
      <c r="A69495" t="s">
        <v>354018</v>
      </c>
      <c r="B69495" t="s">
        <v>354022</v>
      </c>
      <c r="C69495" t="s">
        <v>228873</v>
      </c>
      <c r="D69495" t="s">
        <v>228874</v>
      </c>
      <c r="E69495" s="1">
        <v>41186</v>
      </c>
    </row>
    <row r="69496" spans="1:6" x14ac:dyDescent="0.25">
      <c r="A69496" t="s">
        <v>354023</v>
      </c>
      <c r="B69496" t="s">
        <v>354024</v>
      </c>
      <c r="C69496" t="s">
        <v>228873</v>
      </c>
      <c r="E69496" t="s">
        <v>242651</v>
      </c>
      <c r="F69496">
        <v>8000000</v>
      </c>
    </row>
    <row r="69497" spans="1:6" x14ac:dyDescent="0.25">
      <c r="A69497" t="s">
        <v>354025</v>
      </c>
      <c r="B69497" t="s">
        <v>354026</v>
      </c>
      <c r="C69497" t="s">
        <v>228927</v>
      </c>
      <c r="E69497" t="s">
        <v>8159</v>
      </c>
      <c r="F69497">
        <v>7500000</v>
      </c>
    </row>
    <row r="69498" spans="1:6" x14ac:dyDescent="0.25">
      <c r="A69498" t="s">
        <v>354027</v>
      </c>
      <c r="B69498" t="s">
        <v>354028</v>
      </c>
      <c r="C69498" t="s">
        <v>228873</v>
      </c>
      <c r="E69498" s="1">
        <v>40552</v>
      </c>
      <c r="F69498">
        <v>3000000</v>
      </c>
    </row>
    <row r="69499" spans="1:6" x14ac:dyDescent="0.25">
      <c r="A69499" t="s">
        <v>354025</v>
      </c>
      <c r="B69499" t="s">
        <v>354029</v>
      </c>
      <c r="C69499" t="s">
        <v>228873</v>
      </c>
      <c r="E69499" t="s">
        <v>67755</v>
      </c>
      <c r="F69499">
        <v>3000000</v>
      </c>
    </row>
    <row r="69500" spans="1:6" x14ac:dyDescent="0.25">
      <c r="A69500" t="s">
        <v>354030</v>
      </c>
      <c r="B69500" t="s">
        <v>354031</v>
      </c>
      <c r="C69500" t="s">
        <v>228873</v>
      </c>
      <c r="E69500" t="s">
        <v>5848</v>
      </c>
      <c r="F69500">
        <v>1000000</v>
      </c>
    </row>
    <row r="69501" spans="1:6" x14ac:dyDescent="0.25">
      <c r="A69501" t="s">
        <v>354032</v>
      </c>
      <c r="B69501" t="s">
        <v>354033</v>
      </c>
      <c r="C69501" t="s">
        <v>228873</v>
      </c>
      <c r="D69501" t="s">
        <v>228874</v>
      </c>
      <c r="E69501" t="s">
        <v>97466</v>
      </c>
      <c r="F69501">
        <v>12500000</v>
      </c>
    </row>
    <row r="69502" spans="1:6" x14ac:dyDescent="0.25">
      <c r="A69502" t="s">
        <v>354034</v>
      </c>
      <c r="B69502" t="s">
        <v>354035</v>
      </c>
      <c r="C69502" t="s">
        <v>228919</v>
      </c>
      <c r="E69502" t="s">
        <v>8743</v>
      </c>
      <c r="F69502">
        <v>8000650</v>
      </c>
    </row>
    <row r="69503" spans="1:6" x14ac:dyDescent="0.25">
      <c r="A69503" t="s">
        <v>354036</v>
      </c>
      <c r="B69503" t="s">
        <v>354037</v>
      </c>
      <c r="C69503" t="s">
        <v>228919</v>
      </c>
      <c r="E69503" s="1">
        <v>41616</v>
      </c>
      <c r="F69503">
        <v>50572841</v>
      </c>
    </row>
    <row r="69504" spans="1:6" x14ac:dyDescent="0.25">
      <c r="A69504" t="s">
        <v>354034</v>
      </c>
      <c r="B69504" t="s">
        <v>354038</v>
      </c>
      <c r="C69504" t="s">
        <v>228889</v>
      </c>
      <c r="E69504" s="1">
        <v>40487</v>
      </c>
    </row>
    <row r="69505" spans="1:6" x14ac:dyDescent="0.25">
      <c r="A69505" t="s">
        <v>354039</v>
      </c>
      <c r="B69505" t="s">
        <v>354040</v>
      </c>
      <c r="C69505" t="s">
        <v>228873</v>
      </c>
      <c r="E69505" t="s">
        <v>237401</v>
      </c>
      <c r="F69505">
        <v>10100000</v>
      </c>
    </row>
    <row r="69506" spans="1:6" x14ac:dyDescent="0.25">
      <c r="A69506" t="s">
        <v>354041</v>
      </c>
      <c r="B69506" t="s">
        <v>354042</v>
      </c>
      <c r="C69506" t="s">
        <v>228880</v>
      </c>
      <c r="E69506" t="s">
        <v>147640</v>
      </c>
      <c r="F69506">
        <v>30000</v>
      </c>
    </row>
    <row r="69507" spans="1:6" x14ac:dyDescent="0.25">
      <c r="A69507" t="s">
        <v>354043</v>
      </c>
      <c r="B69507" t="s">
        <v>354044</v>
      </c>
      <c r="C69507" t="s">
        <v>231514</v>
      </c>
      <c r="E69507" s="1">
        <v>42036</v>
      </c>
      <c r="F69507">
        <v>20000</v>
      </c>
    </row>
    <row r="69508" spans="1:6" x14ac:dyDescent="0.25">
      <c r="A69508" t="s">
        <v>354041</v>
      </c>
      <c r="B69508" t="s">
        <v>354045</v>
      </c>
      <c r="C69508" t="s">
        <v>228916</v>
      </c>
      <c r="E69508" t="s">
        <v>63909</v>
      </c>
      <c r="F69508">
        <v>10000</v>
      </c>
    </row>
    <row r="69509" spans="1:6" x14ac:dyDescent="0.25">
      <c r="A69509" t="s">
        <v>354046</v>
      </c>
      <c r="B69509" t="s">
        <v>354047</v>
      </c>
      <c r="C69509" t="s">
        <v>228873</v>
      </c>
      <c r="D69509" t="s">
        <v>228977</v>
      </c>
      <c r="E69509" t="s">
        <v>153172</v>
      </c>
      <c r="F69509">
        <v>16500000</v>
      </c>
    </row>
    <row r="69510" spans="1:6" x14ac:dyDescent="0.25">
      <c r="A69510" t="s">
        <v>354048</v>
      </c>
      <c r="B69510" t="s">
        <v>354049</v>
      </c>
      <c r="C69510" t="s">
        <v>228927</v>
      </c>
      <c r="E69510" t="s">
        <v>28327</v>
      </c>
      <c r="F69510">
        <v>10000000</v>
      </c>
    </row>
    <row r="69511" spans="1:6" x14ac:dyDescent="0.25">
      <c r="A69511" t="s">
        <v>354046</v>
      </c>
      <c r="B69511" t="s">
        <v>354050</v>
      </c>
      <c r="C69511" t="s">
        <v>228919</v>
      </c>
      <c r="E69511" t="s">
        <v>23664</v>
      </c>
      <c r="F69511">
        <v>5000000</v>
      </c>
    </row>
    <row r="69512" spans="1:6" x14ac:dyDescent="0.25">
      <c r="A69512" t="s">
        <v>354048</v>
      </c>
      <c r="B69512" t="s">
        <v>354051</v>
      </c>
      <c r="C69512" t="s">
        <v>228873</v>
      </c>
      <c r="E69512" s="1">
        <v>41680</v>
      </c>
      <c r="F69512">
        <v>15899998</v>
      </c>
    </row>
    <row r="69513" spans="1:6" x14ac:dyDescent="0.25">
      <c r="A69513" t="s">
        <v>354046</v>
      </c>
      <c r="B69513" t="s">
        <v>354052</v>
      </c>
      <c r="C69513" t="s">
        <v>228873</v>
      </c>
      <c r="D69513" t="s">
        <v>229145</v>
      </c>
      <c r="E69513" t="s">
        <v>28327</v>
      </c>
      <c r="F69513">
        <v>20000000</v>
      </c>
    </row>
    <row r="69514" spans="1:6" x14ac:dyDescent="0.25">
      <c r="A69514" t="s">
        <v>354048</v>
      </c>
      <c r="B69514" t="s">
        <v>354053</v>
      </c>
      <c r="C69514" t="s">
        <v>228927</v>
      </c>
      <c r="E69514" t="s">
        <v>5247</v>
      </c>
      <c r="F69514">
        <v>1500000</v>
      </c>
    </row>
    <row r="69515" spans="1:6" x14ac:dyDescent="0.25">
      <c r="A69515" t="s">
        <v>354054</v>
      </c>
      <c r="B69515" t="s">
        <v>354055</v>
      </c>
      <c r="C69515" t="s">
        <v>228880</v>
      </c>
      <c r="E69515" s="1">
        <v>41648</v>
      </c>
      <c r="F69515">
        <v>17000</v>
      </c>
    </row>
    <row r="69516" spans="1:6" x14ac:dyDescent="0.25">
      <c r="A69516" t="s">
        <v>354056</v>
      </c>
      <c r="B69516" t="s">
        <v>354057</v>
      </c>
      <c r="C69516" t="s">
        <v>228880</v>
      </c>
      <c r="E69516" t="s">
        <v>52814</v>
      </c>
      <c r="F69516">
        <v>11700</v>
      </c>
    </row>
    <row r="69517" spans="1:6" x14ac:dyDescent="0.25">
      <c r="A69517" t="s">
        <v>354058</v>
      </c>
      <c r="B69517" t="s">
        <v>354059</v>
      </c>
      <c r="C69517" t="s">
        <v>228880</v>
      </c>
      <c r="E69517" s="1">
        <v>40550</v>
      </c>
      <c r="F69517">
        <v>1500000</v>
      </c>
    </row>
    <row r="69518" spans="1:6" x14ac:dyDescent="0.25">
      <c r="A69518" t="s">
        <v>354060</v>
      </c>
      <c r="B69518" t="s">
        <v>354061</v>
      </c>
      <c r="C69518" t="s">
        <v>228873</v>
      </c>
      <c r="E69518" t="s">
        <v>28118</v>
      </c>
      <c r="F69518">
        <v>691459</v>
      </c>
    </row>
    <row r="69519" spans="1:6" x14ac:dyDescent="0.25">
      <c r="A69519" t="s">
        <v>354062</v>
      </c>
      <c r="B69519" t="s">
        <v>354063</v>
      </c>
      <c r="C69519" t="s">
        <v>228880</v>
      </c>
      <c r="E69519" t="s">
        <v>2455</v>
      </c>
      <c r="F69519">
        <v>4500000</v>
      </c>
    </row>
    <row r="69520" spans="1:6" x14ac:dyDescent="0.25">
      <c r="A69520" t="s">
        <v>354064</v>
      </c>
      <c r="B69520" t="s">
        <v>354065</v>
      </c>
      <c r="C69520" t="s">
        <v>228873</v>
      </c>
      <c r="E69520" t="s">
        <v>43658</v>
      </c>
      <c r="F69520">
        <v>205155</v>
      </c>
    </row>
    <row r="69521" spans="1:6" x14ac:dyDescent="0.25">
      <c r="A69521" t="s">
        <v>354066</v>
      </c>
      <c r="B69521" t="s">
        <v>354067</v>
      </c>
      <c r="C69521" t="s">
        <v>228873</v>
      </c>
      <c r="D69521" t="s">
        <v>228874</v>
      </c>
      <c r="E69521" s="1">
        <v>39609</v>
      </c>
      <c r="F69521">
        <v>20000000</v>
      </c>
    </row>
    <row r="69522" spans="1:6" x14ac:dyDescent="0.25">
      <c r="A69522" t="s">
        <v>354068</v>
      </c>
      <c r="B69522" t="s">
        <v>354069</v>
      </c>
      <c r="C69522" t="s">
        <v>228873</v>
      </c>
      <c r="E69522" s="1">
        <v>40462</v>
      </c>
      <c r="F69522">
        <v>16000000</v>
      </c>
    </row>
    <row r="69523" spans="1:6" x14ac:dyDescent="0.25">
      <c r="A69523" t="s">
        <v>354070</v>
      </c>
      <c r="B69523" t="s">
        <v>354071</v>
      </c>
      <c r="C69523" t="s">
        <v>228873</v>
      </c>
      <c r="E69523" s="1">
        <v>39083</v>
      </c>
      <c r="F69523">
        <v>119000</v>
      </c>
    </row>
    <row r="69524" spans="1:6" x14ac:dyDescent="0.25">
      <c r="A69524" t="s">
        <v>354072</v>
      </c>
      <c r="B69524" t="s">
        <v>354073</v>
      </c>
      <c r="C69524" t="s">
        <v>228889</v>
      </c>
      <c r="E69524" s="1">
        <v>40699</v>
      </c>
    </row>
    <row r="69525" spans="1:6" x14ac:dyDescent="0.25">
      <c r="A69525" t="s">
        <v>354074</v>
      </c>
      <c r="B69525" t="s">
        <v>354075</v>
      </c>
      <c r="C69525" t="s">
        <v>228909</v>
      </c>
      <c r="E69525" t="s">
        <v>233971</v>
      </c>
      <c r="F69525">
        <v>0</v>
      </c>
    </row>
    <row r="69526" spans="1:6" x14ac:dyDescent="0.25">
      <c r="A69526" t="s">
        <v>354076</v>
      </c>
      <c r="B69526" t="s">
        <v>354077</v>
      </c>
      <c r="C69526" t="s">
        <v>229779</v>
      </c>
      <c r="E69526" t="s">
        <v>41122</v>
      </c>
      <c r="F69526">
        <v>18000</v>
      </c>
    </row>
    <row r="69527" spans="1:6" x14ac:dyDescent="0.25">
      <c r="A69527" t="s">
        <v>354078</v>
      </c>
      <c r="B69527" t="s">
        <v>354079</v>
      </c>
      <c r="C69527" t="s">
        <v>229045</v>
      </c>
      <c r="E69527" s="1">
        <v>41406</v>
      </c>
      <c r="F69527">
        <v>75000</v>
      </c>
    </row>
    <row r="69528" spans="1:6" x14ac:dyDescent="0.25">
      <c r="A69528" t="s">
        <v>354080</v>
      </c>
      <c r="B69528" t="s">
        <v>354081</v>
      </c>
      <c r="C69528" t="s">
        <v>228880</v>
      </c>
      <c r="E69528" s="1">
        <v>40920</v>
      </c>
      <c r="F69528">
        <v>170000</v>
      </c>
    </row>
    <row r="69529" spans="1:6" x14ac:dyDescent="0.25">
      <c r="A69529" t="s">
        <v>354082</v>
      </c>
      <c r="B69529" t="s">
        <v>354083</v>
      </c>
      <c r="C69529" t="s">
        <v>228873</v>
      </c>
      <c r="E69529" s="1">
        <v>40454</v>
      </c>
      <c r="F69529">
        <v>1500000</v>
      </c>
    </row>
    <row r="69530" spans="1:6" x14ac:dyDescent="0.25">
      <c r="A69530" t="s">
        <v>354084</v>
      </c>
      <c r="B69530" t="s">
        <v>354085</v>
      </c>
      <c r="C69530" t="s">
        <v>228880</v>
      </c>
      <c r="E69530" t="s">
        <v>396</v>
      </c>
      <c r="F69530">
        <v>4700610</v>
      </c>
    </row>
    <row r="69531" spans="1:6" x14ac:dyDescent="0.25">
      <c r="A69531" t="s">
        <v>354086</v>
      </c>
      <c r="B69531" t="s">
        <v>354087</v>
      </c>
      <c r="C69531" t="s">
        <v>228880</v>
      </c>
      <c r="E69531" s="1">
        <v>41375</v>
      </c>
      <c r="F69531">
        <v>100000</v>
      </c>
    </row>
    <row r="69532" spans="1:6" x14ac:dyDescent="0.25">
      <c r="A69532" t="s">
        <v>354088</v>
      </c>
      <c r="B69532" t="s">
        <v>354089</v>
      </c>
      <c r="C69532" t="s">
        <v>228873</v>
      </c>
      <c r="E69532" s="1">
        <v>39118</v>
      </c>
      <c r="F69532">
        <v>496000</v>
      </c>
    </row>
    <row r="69533" spans="1:6" x14ac:dyDescent="0.25">
      <c r="A69533" t="s">
        <v>354090</v>
      </c>
      <c r="B69533" t="s">
        <v>354091</v>
      </c>
      <c r="C69533" t="s">
        <v>228927</v>
      </c>
      <c r="E69533" s="1">
        <v>40126</v>
      </c>
      <c r="F69533">
        <v>300008</v>
      </c>
    </row>
    <row r="69534" spans="1:6" x14ac:dyDescent="0.25">
      <c r="A69534" t="s">
        <v>354092</v>
      </c>
      <c r="B69534" t="s">
        <v>354093</v>
      </c>
      <c r="C69534" t="s">
        <v>228873</v>
      </c>
      <c r="E69534" s="1">
        <v>36894</v>
      </c>
      <c r="F69534">
        <v>9100000</v>
      </c>
    </row>
    <row r="69535" spans="1:6" x14ac:dyDescent="0.25">
      <c r="A69535" t="s">
        <v>354094</v>
      </c>
      <c r="B69535" t="s">
        <v>354095</v>
      </c>
      <c r="C69535" t="s">
        <v>228873</v>
      </c>
      <c r="E69535" t="s">
        <v>5700</v>
      </c>
      <c r="F69535">
        <v>1500000</v>
      </c>
    </row>
    <row r="69536" spans="1:6" x14ac:dyDescent="0.25">
      <c r="A69536" t="s">
        <v>354096</v>
      </c>
      <c r="B69536" t="s">
        <v>354097</v>
      </c>
      <c r="C69536" t="s">
        <v>228873</v>
      </c>
      <c r="D69536" t="s">
        <v>228877</v>
      </c>
      <c r="E69536" t="s">
        <v>544</v>
      </c>
      <c r="F69536">
        <v>5300000</v>
      </c>
    </row>
    <row r="69537" spans="1:6" x14ac:dyDescent="0.25">
      <c r="A69537" t="s">
        <v>354094</v>
      </c>
      <c r="B69537" t="s">
        <v>354098</v>
      </c>
      <c r="C69537" t="s">
        <v>228880</v>
      </c>
      <c r="E69537" t="s">
        <v>29164</v>
      </c>
      <c r="F69537">
        <v>800000</v>
      </c>
    </row>
    <row r="69538" spans="1:6" x14ac:dyDescent="0.25">
      <c r="A69538" t="s">
        <v>354096</v>
      </c>
      <c r="B69538" t="s">
        <v>354099</v>
      </c>
      <c r="C69538" t="s">
        <v>228927</v>
      </c>
      <c r="E69538" s="1">
        <v>41250</v>
      </c>
      <c r="F69538">
        <v>1400000</v>
      </c>
    </row>
    <row r="69539" spans="1:6" x14ac:dyDescent="0.25">
      <c r="A69539" t="s">
        <v>354100</v>
      </c>
      <c r="B69539" t="s">
        <v>354101</v>
      </c>
      <c r="C69539" t="s">
        <v>228873</v>
      </c>
      <c r="D69539" t="s">
        <v>228874</v>
      </c>
      <c r="E69539" s="1">
        <v>40918</v>
      </c>
      <c r="F69539">
        <v>5000000</v>
      </c>
    </row>
    <row r="69540" spans="1:6" x14ac:dyDescent="0.25">
      <c r="A69540" t="s">
        <v>354102</v>
      </c>
      <c r="B69540" t="s">
        <v>354103</v>
      </c>
      <c r="C69540" t="s">
        <v>228873</v>
      </c>
      <c r="D69540" t="s">
        <v>228877</v>
      </c>
      <c r="E69540" s="1">
        <v>40548</v>
      </c>
      <c r="F69540">
        <v>3000000</v>
      </c>
    </row>
    <row r="69541" spans="1:6" x14ac:dyDescent="0.25">
      <c r="A69541" t="s">
        <v>354104</v>
      </c>
      <c r="B69541" t="s">
        <v>354105</v>
      </c>
      <c r="C69541" t="s">
        <v>228873</v>
      </c>
      <c r="E69541" t="s">
        <v>42066</v>
      </c>
    </row>
    <row r="69542" spans="1:6" x14ac:dyDescent="0.25">
      <c r="A69542" t="s">
        <v>354106</v>
      </c>
      <c r="B69542" t="s">
        <v>354107</v>
      </c>
      <c r="C69542" t="s">
        <v>228873</v>
      </c>
      <c r="D69542" t="s">
        <v>229206</v>
      </c>
      <c r="E69542" t="s">
        <v>161929</v>
      </c>
      <c r="F69542">
        <v>8000000</v>
      </c>
    </row>
    <row r="69543" spans="1:6" x14ac:dyDescent="0.25">
      <c r="A69543" t="s">
        <v>354108</v>
      </c>
      <c r="B69543" t="s">
        <v>354109</v>
      </c>
      <c r="C69543" t="s">
        <v>228873</v>
      </c>
      <c r="E69543" t="s">
        <v>37338</v>
      </c>
      <c r="F69543">
        <v>27750000</v>
      </c>
    </row>
    <row r="69544" spans="1:6" x14ac:dyDescent="0.25">
      <c r="A69544" t="s">
        <v>354106</v>
      </c>
      <c r="B69544" t="s">
        <v>354110</v>
      </c>
      <c r="C69544" t="s">
        <v>228873</v>
      </c>
      <c r="D69544" t="s">
        <v>228977</v>
      </c>
      <c r="E69544" t="s">
        <v>186094</v>
      </c>
      <c r="F69544">
        <v>11000000</v>
      </c>
    </row>
    <row r="69545" spans="1:6" x14ac:dyDescent="0.25">
      <c r="A69545" t="s">
        <v>354111</v>
      </c>
      <c r="B69545" t="s">
        <v>354112</v>
      </c>
      <c r="C69545" t="s">
        <v>228873</v>
      </c>
      <c r="E69545" s="1">
        <v>41041</v>
      </c>
      <c r="F69545">
        <v>13065000</v>
      </c>
    </row>
    <row r="69546" spans="1:6" x14ac:dyDescent="0.25">
      <c r="A69546" t="s">
        <v>354113</v>
      </c>
      <c r="B69546" t="s">
        <v>354114</v>
      </c>
      <c r="C69546" t="s">
        <v>228873</v>
      </c>
      <c r="D69546" t="s">
        <v>228874</v>
      </c>
      <c r="E69546" t="s">
        <v>198875</v>
      </c>
      <c r="F69546">
        <v>6500000</v>
      </c>
    </row>
    <row r="69547" spans="1:6" x14ac:dyDescent="0.25">
      <c r="A69547" t="s">
        <v>354115</v>
      </c>
      <c r="B69547" t="s">
        <v>354116</v>
      </c>
      <c r="C69547" t="s">
        <v>228873</v>
      </c>
      <c r="D69547" t="s">
        <v>228977</v>
      </c>
      <c r="E69547" t="s">
        <v>338084</v>
      </c>
      <c r="F69547">
        <v>9000000</v>
      </c>
    </row>
    <row r="69548" spans="1:6" x14ac:dyDescent="0.25">
      <c r="A69548" t="s">
        <v>354117</v>
      </c>
      <c r="B69548" t="s">
        <v>354118</v>
      </c>
      <c r="C69548" t="s">
        <v>228873</v>
      </c>
      <c r="E69548" t="s">
        <v>212794</v>
      </c>
    </row>
    <row r="69549" spans="1:6" x14ac:dyDescent="0.25">
      <c r="A69549" t="s">
        <v>354119</v>
      </c>
      <c r="B69549" t="s">
        <v>354120</v>
      </c>
      <c r="C69549" t="s">
        <v>228873</v>
      </c>
      <c r="D69549" t="s">
        <v>228877</v>
      </c>
      <c r="E69549" s="1">
        <v>39245</v>
      </c>
      <c r="F69549">
        <v>8800000</v>
      </c>
    </row>
    <row r="69550" spans="1:6" x14ac:dyDescent="0.25">
      <c r="A69550" t="s">
        <v>354121</v>
      </c>
      <c r="B69550" t="s">
        <v>354122</v>
      </c>
      <c r="C69550" t="s">
        <v>228873</v>
      </c>
      <c r="D69550" t="s">
        <v>228874</v>
      </c>
      <c r="E69550" s="1">
        <v>40550</v>
      </c>
    </row>
    <row r="69551" spans="1:6" x14ac:dyDescent="0.25">
      <c r="A69551" t="s">
        <v>354123</v>
      </c>
      <c r="B69551" t="s">
        <v>354124</v>
      </c>
      <c r="C69551" t="s">
        <v>228873</v>
      </c>
      <c r="E69551" t="s">
        <v>13716</v>
      </c>
      <c r="F69551">
        <v>2300000</v>
      </c>
    </row>
    <row r="69552" spans="1:6" x14ac:dyDescent="0.25">
      <c r="A69552" t="s">
        <v>354125</v>
      </c>
      <c r="B69552" t="s">
        <v>354126</v>
      </c>
      <c r="C69552" t="s">
        <v>228880</v>
      </c>
      <c r="E69552" s="1">
        <v>40187</v>
      </c>
      <c r="F69552">
        <v>100000</v>
      </c>
    </row>
    <row r="69553" spans="1:6" x14ac:dyDescent="0.25">
      <c r="A69553" t="s">
        <v>354127</v>
      </c>
      <c r="B69553" t="s">
        <v>354128</v>
      </c>
      <c r="C69553" t="s">
        <v>228943</v>
      </c>
      <c r="E69553" s="1">
        <v>40552</v>
      </c>
      <c r="F69553">
        <v>120000</v>
      </c>
    </row>
    <row r="69554" spans="1:6" x14ac:dyDescent="0.25">
      <c r="A69554" t="s">
        <v>354125</v>
      </c>
      <c r="B69554" t="s">
        <v>354129</v>
      </c>
      <c r="C69554" t="s">
        <v>228943</v>
      </c>
      <c r="E69554" s="1">
        <v>40919</v>
      </c>
      <c r="F69554">
        <v>55000</v>
      </c>
    </row>
    <row r="69555" spans="1:6" x14ac:dyDescent="0.25">
      <c r="A69555" t="s">
        <v>354130</v>
      </c>
      <c r="B69555" t="s">
        <v>354131</v>
      </c>
      <c r="C69555" t="s">
        <v>228873</v>
      </c>
      <c r="E69555" t="s">
        <v>25827</v>
      </c>
      <c r="F69555">
        <v>8760181</v>
      </c>
    </row>
    <row r="69556" spans="1:6" x14ac:dyDescent="0.25">
      <c r="A69556" t="s">
        <v>354132</v>
      </c>
      <c r="B69556" t="s">
        <v>354133</v>
      </c>
      <c r="C69556" t="s">
        <v>228873</v>
      </c>
      <c r="D69556" t="s">
        <v>228977</v>
      </c>
      <c r="E69556" s="1">
        <v>39089</v>
      </c>
      <c r="F69556">
        <v>29000000</v>
      </c>
    </row>
    <row r="69557" spans="1:6" x14ac:dyDescent="0.25">
      <c r="A69557" t="s">
        <v>354130</v>
      </c>
      <c r="B69557" t="s">
        <v>354134</v>
      </c>
      <c r="C69557" t="s">
        <v>228873</v>
      </c>
      <c r="D69557" t="s">
        <v>228874</v>
      </c>
      <c r="E69557" s="1">
        <v>38726</v>
      </c>
      <c r="F69557">
        <v>7000000</v>
      </c>
    </row>
    <row r="69558" spans="1:6" x14ac:dyDescent="0.25">
      <c r="A69558" t="s">
        <v>354132</v>
      </c>
      <c r="B69558" t="s">
        <v>354135</v>
      </c>
      <c r="C69558" t="s">
        <v>228873</v>
      </c>
      <c r="D69558" t="s">
        <v>228877</v>
      </c>
      <c r="E69558" s="1">
        <v>38932</v>
      </c>
      <c r="F69558">
        <v>10000000</v>
      </c>
    </row>
    <row r="69559" spans="1:6" x14ac:dyDescent="0.25">
      <c r="A69559" t="s">
        <v>354130</v>
      </c>
      <c r="B69559" t="s">
        <v>354136</v>
      </c>
      <c r="C69559" t="s">
        <v>228873</v>
      </c>
      <c r="D69559" t="s">
        <v>229206</v>
      </c>
      <c r="E69559" t="s">
        <v>108799</v>
      </c>
      <c r="F69559">
        <v>70000000</v>
      </c>
    </row>
    <row r="69560" spans="1:6" x14ac:dyDescent="0.25">
      <c r="A69560" t="s">
        <v>354132</v>
      </c>
      <c r="B69560" t="s">
        <v>354137</v>
      </c>
      <c r="C69560" t="s">
        <v>228873</v>
      </c>
      <c r="D69560" t="s">
        <v>229145</v>
      </c>
      <c r="E69560" t="s">
        <v>228407</v>
      </c>
      <c r="F69560">
        <v>20000000</v>
      </c>
    </row>
    <row r="69561" spans="1:6" x14ac:dyDescent="0.25">
      <c r="A69561" t="s">
        <v>354138</v>
      </c>
      <c r="B69561" t="s">
        <v>354139</v>
      </c>
      <c r="C69561" t="s">
        <v>228943</v>
      </c>
      <c r="E69561" s="1">
        <v>41283</v>
      </c>
      <c r="F69561">
        <v>690000</v>
      </c>
    </row>
    <row r="69562" spans="1:6" x14ac:dyDescent="0.25">
      <c r="A69562" t="s">
        <v>354140</v>
      </c>
      <c r="B69562" t="s">
        <v>354141</v>
      </c>
      <c r="C69562" t="s">
        <v>228873</v>
      </c>
      <c r="D69562" t="s">
        <v>228877</v>
      </c>
      <c r="E69562" t="s">
        <v>62834</v>
      </c>
      <c r="F69562">
        <v>2450000</v>
      </c>
    </row>
    <row r="69563" spans="1:6" x14ac:dyDescent="0.25">
      <c r="A69563" t="s">
        <v>354142</v>
      </c>
      <c r="B69563" t="s">
        <v>354143</v>
      </c>
      <c r="C69563" t="s">
        <v>228873</v>
      </c>
      <c r="E69563" t="s">
        <v>51520</v>
      </c>
    </row>
    <row r="69564" spans="1:6" x14ac:dyDescent="0.25">
      <c r="A69564" t="s">
        <v>354144</v>
      </c>
      <c r="B69564" t="s">
        <v>354145</v>
      </c>
      <c r="C69564" t="s">
        <v>228889</v>
      </c>
      <c r="E69564" t="s">
        <v>68567</v>
      </c>
    </row>
    <row r="69565" spans="1:6" x14ac:dyDescent="0.25">
      <c r="A69565" t="s">
        <v>354146</v>
      </c>
      <c r="B69565" t="s">
        <v>354147</v>
      </c>
      <c r="C69565" t="s">
        <v>228873</v>
      </c>
      <c r="D69565" t="s">
        <v>228877</v>
      </c>
      <c r="E69565" s="1">
        <v>41529</v>
      </c>
      <c r="F69565">
        <v>20000000</v>
      </c>
    </row>
    <row r="69566" spans="1:6" x14ac:dyDescent="0.25">
      <c r="A69566" t="s">
        <v>354148</v>
      </c>
      <c r="B69566" t="s">
        <v>354149</v>
      </c>
      <c r="C69566" t="s">
        <v>228873</v>
      </c>
      <c r="D69566" t="s">
        <v>228877</v>
      </c>
      <c r="E69566" t="s">
        <v>51625</v>
      </c>
      <c r="F69566">
        <v>6500000</v>
      </c>
    </row>
    <row r="69567" spans="1:6" x14ac:dyDescent="0.25">
      <c r="A69567" t="s">
        <v>354150</v>
      </c>
      <c r="B69567" t="s">
        <v>354151</v>
      </c>
      <c r="C69567" t="s">
        <v>228873</v>
      </c>
      <c r="D69567" t="s">
        <v>228877</v>
      </c>
      <c r="E69567" t="s">
        <v>52814</v>
      </c>
      <c r="F69567">
        <v>32936960</v>
      </c>
    </row>
    <row r="69568" spans="1:6" x14ac:dyDescent="0.25">
      <c r="A69568" t="s">
        <v>354152</v>
      </c>
      <c r="B69568" t="s">
        <v>354153</v>
      </c>
      <c r="C69568" t="s">
        <v>228873</v>
      </c>
      <c r="D69568" t="s">
        <v>228874</v>
      </c>
      <c r="E69568" t="s">
        <v>230196</v>
      </c>
      <c r="F69568">
        <v>60000000</v>
      </c>
    </row>
    <row r="69569" spans="1:6" x14ac:dyDescent="0.25">
      <c r="A69569" t="s">
        <v>354154</v>
      </c>
      <c r="B69569" t="s">
        <v>354155</v>
      </c>
      <c r="C69569" t="s">
        <v>228880</v>
      </c>
      <c r="E69569" t="s">
        <v>187215</v>
      </c>
      <c r="F69569">
        <v>16249</v>
      </c>
    </row>
    <row r="69570" spans="1:6" x14ac:dyDescent="0.25">
      <c r="A69570" t="s">
        <v>354156</v>
      </c>
      <c r="B69570" t="s">
        <v>354157</v>
      </c>
      <c r="C69570" t="s">
        <v>228880</v>
      </c>
      <c r="E69570" t="s">
        <v>52753</v>
      </c>
      <c r="F69570">
        <v>40000</v>
      </c>
    </row>
    <row r="69571" spans="1:6" x14ac:dyDescent="0.25">
      <c r="A69571" t="s">
        <v>354158</v>
      </c>
      <c r="B69571" t="s">
        <v>354159</v>
      </c>
      <c r="C69571" t="s">
        <v>228943</v>
      </c>
      <c r="E69571" s="1">
        <v>40548</v>
      </c>
      <c r="F69571">
        <v>110000</v>
      </c>
    </row>
    <row r="69572" spans="1:6" x14ac:dyDescent="0.25">
      <c r="A69572" t="s">
        <v>354160</v>
      </c>
      <c r="B69572" t="s">
        <v>354161</v>
      </c>
      <c r="C69572" t="s">
        <v>228873</v>
      </c>
      <c r="E69572" s="1">
        <v>41063</v>
      </c>
      <c r="F69572">
        <v>2000000</v>
      </c>
    </row>
    <row r="69573" spans="1:6" x14ac:dyDescent="0.25">
      <c r="A69573" t="s">
        <v>354162</v>
      </c>
      <c r="B69573" t="s">
        <v>354163</v>
      </c>
      <c r="C69573" t="s">
        <v>228880</v>
      </c>
      <c r="E69573" t="s">
        <v>8478</v>
      </c>
      <c r="F69573">
        <v>150000</v>
      </c>
    </row>
    <row r="69574" spans="1:6" x14ac:dyDescent="0.25">
      <c r="A69574" t="s">
        <v>354164</v>
      </c>
      <c r="B69574" t="s">
        <v>354165</v>
      </c>
      <c r="C69574" t="s">
        <v>228880</v>
      </c>
      <c r="E69574" s="1">
        <v>41641</v>
      </c>
    </row>
    <row r="69575" spans="1:6" x14ac:dyDescent="0.25">
      <c r="A69575" t="s">
        <v>354166</v>
      </c>
      <c r="B69575" t="s">
        <v>354167</v>
      </c>
      <c r="C69575" t="s">
        <v>228880</v>
      </c>
      <c r="E69575" s="1">
        <v>40546</v>
      </c>
      <c r="F69575">
        <v>691250</v>
      </c>
    </row>
    <row r="69576" spans="1:6" x14ac:dyDescent="0.25">
      <c r="A69576" t="s">
        <v>354168</v>
      </c>
      <c r="B69576" t="s">
        <v>354169</v>
      </c>
      <c r="C69576" t="s">
        <v>228909</v>
      </c>
      <c r="E69576" t="s">
        <v>155545</v>
      </c>
    </row>
    <row r="69577" spans="1:6" x14ac:dyDescent="0.25">
      <c r="A69577" t="s">
        <v>354170</v>
      </c>
      <c r="B69577" t="s">
        <v>354171</v>
      </c>
      <c r="C69577" t="s">
        <v>228880</v>
      </c>
      <c r="E69577" s="1">
        <v>41280</v>
      </c>
      <c r="F69577">
        <v>450000</v>
      </c>
    </row>
    <row r="69578" spans="1:6" x14ac:dyDescent="0.25">
      <c r="A69578" t="s">
        <v>354172</v>
      </c>
      <c r="B69578" t="s">
        <v>354173</v>
      </c>
      <c r="C69578" t="s">
        <v>228873</v>
      </c>
      <c r="E69578" t="s">
        <v>418</v>
      </c>
      <c r="F69578">
        <v>50000</v>
      </c>
    </row>
    <row r="69579" spans="1:6" x14ac:dyDescent="0.25">
      <c r="A69579" t="s">
        <v>354174</v>
      </c>
      <c r="B69579" t="s">
        <v>354175</v>
      </c>
      <c r="C69579" t="s">
        <v>229045</v>
      </c>
      <c r="E69579" s="1">
        <v>41282</v>
      </c>
      <c r="F69579">
        <v>87719</v>
      </c>
    </row>
    <row r="69580" spans="1:6" x14ac:dyDescent="0.25">
      <c r="A69580" t="s">
        <v>354176</v>
      </c>
      <c r="B69580" t="s">
        <v>354177</v>
      </c>
      <c r="C69580" t="s">
        <v>228880</v>
      </c>
      <c r="E69580" s="1">
        <v>39822</v>
      </c>
    </row>
    <row r="69581" spans="1:6" x14ac:dyDescent="0.25">
      <c r="A69581" t="s">
        <v>354174</v>
      </c>
      <c r="B69581" t="s">
        <v>354178</v>
      </c>
      <c r="C69581" t="s">
        <v>228880</v>
      </c>
      <c r="E69581" s="1">
        <v>41284</v>
      </c>
      <c r="F69581">
        <v>44843</v>
      </c>
    </row>
    <row r="69582" spans="1:6" x14ac:dyDescent="0.25">
      <c r="A69582" t="s">
        <v>354176</v>
      </c>
      <c r="B69582" t="s">
        <v>354179</v>
      </c>
      <c r="C69582" t="s">
        <v>228873</v>
      </c>
      <c r="E69582" s="1">
        <v>41649</v>
      </c>
      <c r="F69582">
        <v>537040</v>
      </c>
    </row>
    <row r="69583" spans="1:6" x14ac:dyDescent="0.25">
      <c r="A69583" t="s">
        <v>354180</v>
      </c>
      <c r="B69583" t="s">
        <v>354181</v>
      </c>
      <c r="C69583" t="s">
        <v>228873</v>
      </c>
      <c r="D69583" t="s">
        <v>228877</v>
      </c>
      <c r="E69583" s="1">
        <v>41371</v>
      </c>
      <c r="F69583">
        <v>14394888</v>
      </c>
    </row>
    <row r="69584" spans="1:6" x14ac:dyDescent="0.25">
      <c r="A69584" t="s">
        <v>354182</v>
      </c>
      <c r="B69584" t="s">
        <v>354183</v>
      </c>
      <c r="C69584" t="s">
        <v>228873</v>
      </c>
      <c r="D69584" t="s">
        <v>228877</v>
      </c>
      <c r="E69584" s="1">
        <v>39266</v>
      </c>
      <c r="F69584">
        <v>11300000</v>
      </c>
    </row>
    <row r="69585" spans="1:6" x14ac:dyDescent="0.25">
      <c r="A69585" t="s">
        <v>354184</v>
      </c>
      <c r="B69585" t="s">
        <v>354185</v>
      </c>
      <c r="C69585" t="s">
        <v>228873</v>
      </c>
      <c r="D69585" t="s">
        <v>228874</v>
      </c>
      <c r="E69585" t="s">
        <v>7078</v>
      </c>
      <c r="F69585">
        <v>20000000</v>
      </c>
    </row>
    <row r="69586" spans="1:6" x14ac:dyDescent="0.25">
      <c r="A69586" t="s">
        <v>354182</v>
      </c>
      <c r="B69586" t="s">
        <v>354186</v>
      </c>
      <c r="C69586" t="s">
        <v>228873</v>
      </c>
      <c r="E69586" t="s">
        <v>138472</v>
      </c>
      <c r="F69586">
        <v>3000000</v>
      </c>
    </row>
    <row r="69587" spans="1:6" x14ac:dyDescent="0.25">
      <c r="A69587" t="s">
        <v>354187</v>
      </c>
      <c r="B69587" t="s">
        <v>354188</v>
      </c>
      <c r="C69587" t="s">
        <v>229733</v>
      </c>
      <c r="E69587" t="s">
        <v>102295</v>
      </c>
      <c r="F69587">
        <v>10000000</v>
      </c>
    </row>
    <row r="69588" spans="1:6" x14ac:dyDescent="0.25">
      <c r="A69588" t="s">
        <v>354189</v>
      </c>
      <c r="B69588" t="s">
        <v>354190</v>
      </c>
      <c r="C69588" t="s">
        <v>228916</v>
      </c>
      <c r="E69588" s="1">
        <v>41278</v>
      </c>
      <c r="F69588">
        <v>50000</v>
      </c>
    </row>
    <row r="69589" spans="1:6" x14ac:dyDescent="0.25">
      <c r="A69589" t="s">
        <v>354191</v>
      </c>
      <c r="B69589" t="s">
        <v>354192</v>
      </c>
      <c r="C69589" t="s">
        <v>228880</v>
      </c>
      <c r="E69589" t="s">
        <v>39546</v>
      </c>
      <c r="F69589">
        <v>200000</v>
      </c>
    </row>
    <row r="69590" spans="1:6" x14ac:dyDescent="0.25">
      <c r="A69590" t="s">
        <v>354193</v>
      </c>
      <c r="B69590" t="s">
        <v>354194</v>
      </c>
      <c r="C69590" t="s">
        <v>228880</v>
      </c>
      <c r="E69590" s="1">
        <v>39452</v>
      </c>
      <c r="F69590">
        <v>15000</v>
      </c>
    </row>
    <row r="69591" spans="1:6" x14ac:dyDescent="0.25">
      <c r="A69591" t="s">
        <v>354195</v>
      </c>
      <c r="B69591" t="s">
        <v>354196</v>
      </c>
      <c r="C69591" t="s">
        <v>228873</v>
      </c>
      <c r="D69591" t="s">
        <v>228877</v>
      </c>
      <c r="E69591" s="1">
        <v>40824</v>
      </c>
      <c r="F69591">
        <v>7000000</v>
      </c>
    </row>
    <row r="69592" spans="1:6" x14ac:dyDescent="0.25">
      <c r="A69592" t="s">
        <v>354193</v>
      </c>
      <c r="B69592" t="s">
        <v>354197</v>
      </c>
      <c r="C69592" t="s">
        <v>229779</v>
      </c>
      <c r="E69592" t="s">
        <v>65507</v>
      </c>
      <c r="F69592">
        <v>1000000</v>
      </c>
    </row>
    <row r="69593" spans="1:6" x14ac:dyDescent="0.25">
      <c r="A69593" t="s">
        <v>354195</v>
      </c>
      <c r="B69593" t="s">
        <v>354198</v>
      </c>
      <c r="C69593" t="s">
        <v>228873</v>
      </c>
      <c r="D69593" t="s">
        <v>228874</v>
      </c>
      <c r="E69593" t="s">
        <v>69482</v>
      </c>
      <c r="F69593">
        <v>13000000</v>
      </c>
    </row>
    <row r="69594" spans="1:6" x14ac:dyDescent="0.25">
      <c r="A69594" t="s">
        <v>354199</v>
      </c>
      <c r="B69594" t="s">
        <v>354200</v>
      </c>
      <c r="C69594" t="s">
        <v>228873</v>
      </c>
      <c r="E69594" t="s">
        <v>110417</v>
      </c>
      <c r="F69594">
        <v>21649500</v>
      </c>
    </row>
    <row r="69595" spans="1:6" x14ac:dyDescent="0.25">
      <c r="A69595" t="s">
        <v>354201</v>
      </c>
      <c r="B69595" t="s">
        <v>354202</v>
      </c>
      <c r="C69595" t="s">
        <v>229779</v>
      </c>
      <c r="E69595" t="s">
        <v>1019</v>
      </c>
      <c r="F69595">
        <v>10611</v>
      </c>
    </row>
    <row r="69596" spans="1:6" x14ac:dyDescent="0.25">
      <c r="A69596" t="s">
        <v>354203</v>
      </c>
      <c r="B69596" t="s">
        <v>354204</v>
      </c>
      <c r="C69596" t="s">
        <v>228873</v>
      </c>
      <c r="E69596" t="s">
        <v>76032</v>
      </c>
      <c r="F69596">
        <v>5223274</v>
      </c>
    </row>
    <row r="69597" spans="1:6" x14ac:dyDescent="0.25">
      <c r="A69597" t="s">
        <v>354205</v>
      </c>
      <c r="B69597" t="s">
        <v>354206</v>
      </c>
      <c r="C69597" t="s">
        <v>228909</v>
      </c>
      <c r="E69597" t="s">
        <v>91326</v>
      </c>
    </row>
    <row r="69598" spans="1:6" x14ac:dyDescent="0.25">
      <c r="A69598" t="s">
        <v>354207</v>
      </c>
      <c r="B69598" t="s">
        <v>354208</v>
      </c>
      <c r="C69598" t="s">
        <v>228873</v>
      </c>
      <c r="D69598" t="s">
        <v>228874</v>
      </c>
      <c r="E69598" s="1">
        <v>39086</v>
      </c>
    </row>
    <row r="69599" spans="1:6" x14ac:dyDescent="0.25">
      <c r="A69599" t="s">
        <v>354209</v>
      </c>
      <c r="B69599" t="s">
        <v>354210</v>
      </c>
      <c r="C69599" t="s">
        <v>228873</v>
      </c>
      <c r="D69599" t="s">
        <v>228877</v>
      </c>
      <c r="E69599" s="1">
        <v>38720</v>
      </c>
      <c r="F69599">
        <v>10000000</v>
      </c>
    </row>
    <row r="69600" spans="1:6" x14ac:dyDescent="0.25">
      <c r="A69600" t="s">
        <v>354211</v>
      </c>
      <c r="B69600" t="s">
        <v>354212</v>
      </c>
      <c r="C69600" t="s">
        <v>228927</v>
      </c>
      <c r="E69600" t="s">
        <v>78904</v>
      </c>
      <c r="F69600">
        <v>2000000</v>
      </c>
    </row>
    <row r="69601" spans="1:6" x14ac:dyDescent="0.25">
      <c r="A69601" t="s">
        <v>354213</v>
      </c>
      <c r="B69601" t="s">
        <v>354214</v>
      </c>
      <c r="C69601" t="s">
        <v>228880</v>
      </c>
      <c r="E69601" s="1">
        <v>41646</v>
      </c>
      <c r="F69601">
        <v>93808</v>
      </c>
    </row>
    <row r="69602" spans="1:6" x14ac:dyDescent="0.25">
      <c r="A69602" t="s">
        <v>354215</v>
      </c>
      <c r="B69602" t="s">
        <v>354216</v>
      </c>
      <c r="C69602" t="s">
        <v>228873</v>
      </c>
      <c r="E69602" s="1">
        <v>40182</v>
      </c>
      <c r="F69602">
        <v>10585</v>
      </c>
    </row>
    <row r="69603" spans="1:6" x14ac:dyDescent="0.25">
      <c r="A69603" t="s">
        <v>354217</v>
      </c>
      <c r="B69603" t="s">
        <v>354218</v>
      </c>
      <c r="C69603" t="s">
        <v>228873</v>
      </c>
      <c r="D69603" t="s">
        <v>228877</v>
      </c>
      <c r="E69603" t="s">
        <v>49710</v>
      </c>
      <c r="F69603">
        <v>11597927</v>
      </c>
    </row>
    <row r="69604" spans="1:6" x14ac:dyDescent="0.25">
      <c r="A69604" t="s">
        <v>354219</v>
      </c>
      <c r="B69604" t="s">
        <v>354220</v>
      </c>
      <c r="C69604" t="s">
        <v>229045</v>
      </c>
      <c r="E69604" s="1">
        <v>39824</v>
      </c>
      <c r="F69604">
        <v>60940000</v>
      </c>
    </row>
    <row r="69605" spans="1:6" x14ac:dyDescent="0.25">
      <c r="A69605" t="s">
        <v>354221</v>
      </c>
      <c r="B69605" t="s">
        <v>354222</v>
      </c>
      <c r="C69605" t="s">
        <v>229045</v>
      </c>
      <c r="E69605" t="s">
        <v>39459</v>
      </c>
      <c r="F69605">
        <v>4703735</v>
      </c>
    </row>
    <row r="69606" spans="1:6" x14ac:dyDescent="0.25">
      <c r="A69606" t="s">
        <v>354223</v>
      </c>
      <c r="B69606" t="s">
        <v>354224</v>
      </c>
      <c r="C69606" t="s">
        <v>229045</v>
      </c>
      <c r="E69606" t="s">
        <v>147797</v>
      </c>
      <c r="F69606">
        <v>5000000</v>
      </c>
    </row>
    <row r="69607" spans="1:6" x14ac:dyDescent="0.25">
      <c r="A69607" t="s">
        <v>354225</v>
      </c>
      <c r="B69607" t="s">
        <v>354226</v>
      </c>
      <c r="C69607" t="s">
        <v>229045</v>
      </c>
      <c r="E69607" s="1">
        <v>40460</v>
      </c>
      <c r="F69607">
        <v>10000000</v>
      </c>
    </row>
    <row r="69608" spans="1:6" x14ac:dyDescent="0.25">
      <c r="A69608" t="s">
        <v>354227</v>
      </c>
      <c r="B69608" t="s">
        <v>354228</v>
      </c>
      <c r="C69608" t="s">
        <v>228873</v>
      </c>
      <c r="D69608" t="s">
        <v>228877</v>
      </c>
      <c r="E69608" s="1">
        <v>38870</v>
      </c>
    </row>
    <row r="69609" spans="1:6" x14ac:dyDescent="0.25">
      <c r="A69609" t="s">
        <v>354229</v>
      </c>
      <c r="B69609" t="s">
        <v>354230</v>
      </c>
      <c r="C69609" t="s">
        <v>228909</v>
      </c>
      <c r="E69609" t="s">
        <v>42624</v>
      </c>
    </row>
    <row r="69610" spans="1:6" x14ac:dyDescent="0.25">
      <c r="A69610" t="s">
        <v>354231</v>
      </c>
      <c r="B69610" t="s">
        <v>354232</v>
      </c>
      <c r="C69610" t="s">
        <v>228880</v>
      </c>
      <c r="E69610" s="1">
        <v>41645</v>
      </c>
      <c r="F69610">
        <v>40000</v>
      </c>
    </row>
    <row r="69611" spans="1:6" x14ac:dyDescent="0.25">
      <c r="A69611" t="s">
        <v>354233</v>
      </c>
      <c r="B69611" t="s">
        <v>354234</v>
      </c>
      <c r="C69611" t="s">
        <v>229045</v>
      </c>
      <c r="E69611" t="s">
        <v>22962</v>
      </c>
      <c r="F69611">
        <v>3000000</v>
      </c>
    </row>
    <row r="69612" spans="1:6" x14ac:dyDescent="0.25">
      <c r="A69612" t="s">
        <v>354235</v>
      </c>
      <c r="B69612" t="s">
        <v>354236</v>
      </c>
      <c r="C69612" t="s">
        <v>228873</v>
      </c>
      <c r="E69612" t="s">
        <v>121457</v>
      </c>
      <c r="F69612">
        <v>3000000</v>
      </c>
    </row>
    <row r="69613" spans="1:6" x14ac:dyDescent="0.25">
      <c r="A69613" t="s">
        <v>354237</v>
      </c>
      <c r="B69613" t="s">
        <v>354238</v>
      </c>
      <c r="C69613" t="s">
        <v>228880</v>
      </c>
      <c r="E69613" s="1">
        <v>42005</v>
      </c>
      <c r="F69613">
        <v>38924</v>
      </c>
    </row>
    <row r="69614" spans="1:6" x14ac:dyDescent="0.25">
      <c r="A69614" t="s">
        <v>354239</v>
      </c>
      <c r="B69614" t="s">
        <v>354240</v>
      </c>
      <c r="C69614" t="s">
        <v>228889</v>
      </c>
      <c r="E69614" s="1">
        <v>39670</v>
      </c>
    </row>
    <row r="69615" spans="1:6" x14ac:dyDescent="0.25">
      <c r="A69615" t="s">
        <v>354241</v>
      </c>
      <c r="B69615" t="s">
        <v>354242</v>
      </c>
      <c r="C69615" t="s">
        <v>228873</v>
      </c>
      <c r="E69615" t="s">
        <v>47854</v>
      </c>
      <c r="F69615">
        <v>17000000</v>
      </c>
    </row>
    <row r="69616" spans="1:6" x14ac:dyDescent="0.25">
      <c r="A69616" t="s">
        <v>354243</v>
      </c>
      <c r="B69616" t="s">
        <v>354244</v>
      </c>
      <c r="C69616" t="s">
        <v>228873</v>
      </c>
      <c r="D69616" t="s">
        <v>228877</v>
      </c>
      <c r="E69616" t="s">
        <v>27816</v>
      </c>
      <c r="F69616">
        <v>1000000</v>
      </c>
    </row>
    <row r="69617" spans="1:6" x14ac:dyDescent="0.25">
      <c r="A69617" t="s">
        <v>354245</v>
      </c>
      <c r="B69617" t="s">
        <v>354246</v>
      </c>
      <c r="C69617" t="s">
        <v>228873</v>
      </c>
      <c r="E69617" t="s">
        <v>36089</v>
      </c>
      <c r="F69617">
        <v>1000000</v>
      </c>
    </row>
    <row r="69618" spans="1:6" x14ac:dyDescent="0.25">
      <c r="A69618" t="s">
        <v>354247</v>
      </c>
      <c r="B69618" t="s">
        <v>354248</v>
      </c>
      <c r="C69618" t="s">
        <v>228880</v>
      </c>
      <c r="E69618" s="1">
        <v>41619</v>
      </c>
      <c r="F69618">
        <v>1700000</v>
      </c>
    </row>
    <row r="69619" spans="1:6" x14ac:dyDescent="0.25">
      <c r="A69619" t="s">
        <v>354249</v>
      </c>
      <c r="B69619" t="s">
        <v>354250</v>
      </c>
      <c r="C69619" t="s">
        <v>228889</v>
      </c>
      <c r="E69619" s="1">
        <v>41640</v>
      </c>
      <c r="F69619">
        <v>440000</v>
      </c>
    </row>
    <row r="69620" spans="1:6" x14ac:dyDescent="0.25">
      <c r="A69620" t="s">
        <v>354251</v>
      </c>
      <c r="B69620" t="s">
        <v>354252</v>
      </c>
      <c r="C69620" t="s">
        <v>228880</v>
      </c>
      <c r="E69620" s="1">
        <v>41640</v>
      </c>
      <c r="F69620">
        <v>100000</v>
      </c>
    </row>
    <row r="69621" spans="1:6" x14ac:dyDescent="0.25">
      <c r="A69621" t="s">
        <v>354253</v>
      </c>
      <c r="B69621" t="s">
        <v>354254</v>
      </c>
      <c r="C69621" t="s">
        <v>228873</v>
      </c>
      <c r="E69621" s="1">
        <v>40190</v>
      </c>
      <c r="F69621">
        <v>13115</v>
      </c>
    </row>
    <row r="69622" spans="1:6" x14ac:dyDescent="0.25">
      <c r="A69622" t="s">
        <v>354255</v>
      </c>
      <c r="B69622" t="s">
        <v>354256</v>
      </c>
      <c r="C69622" t="s">
        <v>228873</v>
      </c>
      <c r="D69622" t="s">
        <v>228874</v>
      </c>
      <c r="E69622" t="s">
        <v>21428</v>
      </c>
      <c r="F69622">
        <v>812931</v>
      </c>
    </row>
    <row r="69623" spans="1:6" x14ac:dyDescent="0.25">
      <c r="A69623" t="s">
        <v>354257</v>
      </c>
      <c r="B69623" t="s">
        <v>354258</v>
      </c>
      <c r="C69623" t="s">
        <v>228873</v>
      </c>
      <c r="E69623" s="1">
        <v>41436</v>
      </c>
      <c r="F69623">
        <v>28000000</v>
      </c>
    </row>
    <row r="69624" spans="1:6" x14ac:dyDescent="0.25">
      <c r="A69624" t="s">
        <v>354259</v>
      </c>
      <c r="B69624" t="s">
        <v>354260</v>
      </c>
      <c r="C69624" t="s">
        <v>229733</v>
      </c>
      <c r="E69624" s="1">
        <v>42071</v>
      </c>
      <c r="F69624">
        <v>20000000</v>
      </c>
    </row>
    <row r="69625" spans="1:6" x14ac:dyDescent="0.25">
      <c r="A69625" t="s">
        <v>354257</v>
      </c>
      <c r="B69625" t="s">
        <v>354261</v>
      </c>
      <c r="C69625" t="s">
        <v>228927</v>
      </c>
      <c r="E69625" t="s">
        <v>71362</v>
      </c>
      <c r="F69625">
        <v>1500150</v>
      </c>
    </row>
    <row r="69626" spans="1:6" x14ac:dyDescent="0.25">
      <c r="A69626" t="s">
        <v>354262</v>
      </c>
      <c r="B69626" t="s">
        <v>354263</v>
      </c>
      <c r="C69626" t="s">
        <v>228880</v>
      </c>
      <c r="E69626" s="1">
        <v>41954</v>
      </c>
      <c r="F69626">
        <v>1650000</v>
      </c>
    </row>
    <row r="69627" spans="1:6" x14ac:dyDescent="0.25">
      <c r="A69627" t="s">
        <v>354264</v>
      </c>
      <c r="B69627" t="s">
        <v>354265</v>
      </c>
      <c r="C69627" t="s">
        <v>228873</v>
      </c>
      <c r="E69627" s="1">
        <v>41068</v>
      </c>
      <c r="F69627">
        <v>1945000</v>
      </c>
    </row>
    <row r="69628" spans="1:6" x14ac:dyDescent="0.25">
      <c r="A69628" t="s">
        <v>354266</v>
      </c>
      <c r="B69628" t="s">
        <v>354267</v>
      </c>
      <c r="C69628" t="s">
        <v>228873</v>
      </c>
      <c r="D69628" t="s">
        <v>228874</v>
      </c>
      <c r="E69628" t="s">
        <v>107661</v>
      </c>
      <c r="F69628">
        <v>1178736</v>
      </c>
    </row>
    <row r="69629" spans="1:6" x14ac:dyDescent="0.25">
      <c r="A69629" t="s">
        <v>354268</v>
      </c>
      <c r="B69629" t="s">
        <v>354269</v>
      </c>
      <c r="C69629" t="s">
        <v>228873</v>
      </c>
      <c r="D69629" t="s">
        <v>228977</v>
      </c>
      <c r="E69629" t="s">
        <v>37338</v>
      </c>
      <c r="F69629">
        <v>8000000</v>
      </c>
    </row>
    <row r="69630" spans="1:6" x14ac:dyDescent="0.25">
      <c r="A69630" t="s">
        <v>354270</v>
      </c>
      <c r="B69630" t="s">
        <v>354271</v>
      </c>
      <c r="C69630" t="s">
        <v>228880</v>
      </c>
      <c r="E69630" s="1">
        <v>40181</v>
      </c>
      <c r="F69630">
        <v>100000</v>
      </c>
    </row>
    <row r="69631" spans="1:6" x14ac:dyDescent="0.25">
      <c r="A69631" t="s">
        <v>354272</v>
      </c>
      <c r="B69631" t="s">
        <v>354273</v>
      </c>
      <c r="C69631" t="s">
        <v>228943</v>
      </c>
      <c r="E69631" s="1">
        <v>40554</v>
      </c>
      <c r="F69631">
        <v>1000000</v>
      </c>
    </row>
    <row r="69632" spans="1:6" x14ac:dyDescent="0.25">
      <c r="A69632" t="s">
        <v>354270</v>
      </c>
      <c r="B69632" t="s">
        <v>354274</v>
      </c>
      <c r="C69632" t="s">
        <v>228943</v>
      </c>
      <c r="E69632" s="1">
        <v>40548</v>
      </c>
      <c r="F69632">
        <v>500000</v>
      </c>
    </row>
    <row r="69633" spans="1:6" x14ac:dyDescent="0.25">
      <c r="A69633" t="s">
        <v>354275</v>
      </c>
      <c r="B69633" t="s">
        <v>354276</v>
      </c>
      <c r="C69633" t="s">
        <v>228873</v>
      </c>
      <c r="D69633" t="s">
        <v>228977</v>
      </c>
      <c r="E69633" t="s">
        <v>107661</v>
      </c>
      <c r="F69633">
        <v>10000000</v>
      </c>
    </row>
    <row r="69634" spans="1:6" x14ac:dyDescent="0.25">
      <c r="A69634" t="s">
        <v>354277</v>
      </c>
      <c r="B69634" t="s">
        <v>354278</v>
      </c>
      <c r="C69634" t="s">
        <v>228943</v>
      </c>
      <c r="E69634" s="1">
        <v>41316</v>
      </c>
      <c r="F69634">
        <v>450000</v>
      </c>
    </row>
    <row r="69635" spans="1:6" x14ac:dyDescent="0.25">
      <c r="A69635" t="s">
        <v>354279</v>
      </c>
      <c r="B69635" t="s">
        <v>354280</v>
      </c>
      <c r="C69635" t="s">
        <v>228880</v>
      </c>
      <c r="E69635" s="1">
        <v>40943</v>
      </c>
      <c r="F69635">
        <v>760000</v>
      </c>
    </row>
    <row r="69636" spans="1:6" x14ac:dyDescent="0.25">
      <c r="A69636" t="s">
        <v>354281</v>
      </c>
      <c r="B69636" t="s">
        <v>354282</v>
      </c>
      <c r="C69636" t="s">
        <v>228880</v>
      </c>
      <c r="E69636" s="1">
        <v>40586</v>
      </c>
    </row>
    <row r="69637" spans="1:6" x14ac:dyDescent="0.25">
      <c r="A69637" t="s">
        <v>354283</v>
      </c>
      <c r="B69637" t="s">
        <v>354284</v>
      </c>
      <c r="C69637" t="s">
        <v>228880</v>
      </c>
      <c r="E69637" t="s">
        <v>133680</v>
      </c>
    </row>
    <row r="69638" spans="1:6" x14ac:dyDescent="0.25">
      <c r="A69638" t="s">
        <v>354281</v>
      </c>
      <c r="B69638" t="s">
        <v>354285</v>
      </c>
      <c r="C69638" t="s">
        <v>228880</v>
      </c>
      <c r="E69638" s="1">
        <v>41190</v>
      </c>
    </row>
    <row r="69639" spans="1:6" x14ac:dyDescent="0.25">
      <c r="A69639" t="s">
        <v>354283</v>
      </c>
      <c r="B69639" t="s">
        <v>354286</v>
      </c>
      <c r="C69639" t="s">
        <v>228873</v>
      </c>
      <c r="E69639" s="1">
        <v>42010</v>
      </c>
      <c r="F69639">
        <v>1368617</v>
      </c>
    </row>
    <row r="69640" spans="1:6" x14ac:dyDescent="0.25">
      <c r="A69640" t="s">
        <v>354281</v>
      </c>
      <c r="B69640" t="s">
        <v>354287</v>
      </c>
      <c r="C69640" t="s">
        <v>228873</v>
      </c>
      <c r="D69640" t="s">
        <v>228877</v>
      </c>
      <c r="E69640" t="s">
        <v>8091</v>
      </c>
      <c r="F69640">
        <v>4999986</v>
      </c>
    </row>
    <row r="69641" spans="1:6" x14ac:dyDescent="0.25">
      <c r="A69641" t="s">
        <v>354288</v>
      </c>
      <c r="B69641" t="s">
        <v>354289</v>
      </c>
      <c r="C69641" t="s">
        <v>228927</v>
      </c>
      <c r="E69641" t="s">
        <v>153986</v>
      </c>
      <c r="F69641">
        <v>1199998</v>
      </c>
    </row>
    <row r="69642" spans="1:6" x14ac:dyDescent="0.25">
      <c r="A69642" t="s">
        <v>354290</v>
      </c>
      <c r="B69642" t="s">
        <v>354291</v>
      </c>
      <c r="C69642" t="s">
        <v>228873</v>
      </c>
      <c r="E69642" s="1">
        <v>39848</v>
      </c>
      <c r="F69642">
        <v>506575</v>
      </c>
    </row>
    <row r="69643" spans="1:6" x14ac:dyDescent="0.25">
      <c r="A69643" t="s">
        <v>354292</v>
      </c>
      <c r="B69643" t="s">
        <v>354293</v>
      </c>
      <c r="C69643" t="s">
        <v>228873</v>
      </c>
      <c r="E69643" t="s">
        <v>61714</v>
      </c>
      <c r="F69643">
        <v>195000</v>
      </c>
    </row>
    <row r="69644" spans="1:6" x14ac:dyDescent="0.25">
      <c r="A69644" t="s">
        <v>354294</v>
      </c>
      <c r="B69644" t="s">
        <v>354295</v>
      </c>
      <c r="C69644" t="s">
        <v>228873</v>
      </c>
      <c r="D69644" t="s">
        <v>228877</v>
      </c>
      <c r="E69644" s="1">
        <v>37804</v>
      </c>
      <c r="F69644">
        <v>3800000</v>
      </c>
    </row>
    <row r="69645" spans="1:6" x14ac:dyDescent="0.25">
      <c r="A69645" t="s">
        <v>354296</v>
      </c>
      <c r="B69645" t="s">
        <v>354297</v>
      </c>
      <c r="C69645" t="s">
        <v>228873</v>
      </c>
      <c r="E69645" t="s">
        <v>78917</v>
      </c>
      <c r="F69645">
        <v>820800</v>
      </c>
    </row>
    <row r="69646" spans="1:6" x14ac:dyDescent="0.25">
      <c r="A69646" t="s">
        <v>354298</v>
      </c>
      <c r="B69646" t="s">
        <v>354299</v>
      </c>
      <c r="C69646" t="s">
        <v>228880</v>
      </c>
      <c r="E69646" s="1">
        <v>41741</v>
      </c>
      <c r="F69646">
        <v>1485000</v>
      </c>
    </row>
    <row r="69647" spans="1:6" x14ac:dyDescent="0.25">
      <c r="A69647" t="s">
        <v>354300</v>
      </c>
      <c r="B69647" t="s">
        <v>354301</v>
      </c>
      <c r="C69647" t="s">
        <v>228880</v>
      </c>
      <c r="E69647" s="1">
        <v>41858</v>
      </c>
      <c r="F69647">
        <v>595000</v>
      </c>
    </row>
    <row r="69648" spans="1:6" x14ac:dyDescent="0.25">
      <c r="A69648" t="s">
        <v>354298</v>
      </c>
      <c r="B69648" t="s">
        <v>354302</v>
      </c>
      <c r="C69648" t="s">
        <v>228880</v>
      </c>
      <c r="E69648" s="1">
        <v>41913</v>
      </c>
    </row>
    <row r="69649" spans="1:6" x14ac:dyDescent="0.25">
      <c r="A69649" t="s">
        <v>354300</v>
      </c>
      <c r="B69649" t="s">
        <v>354303</v>
      </c>
      <c r="C69649" t="s">
        <v>228880</v>
      </c>
      <c r="E69649" s="1">
        <v>41741</v>
      </c>
      <c r="F69649">
        <v>1485000</v>
      </c>
    </row>
    <row r="69650" spans="1:6" x14ac:dyDescent="0.25">
      <c r="A69650" t="s">
        <v>354304</v>
      </c>
      <c r="B69650" t="s">
        <v>354305</v>
      </c>
      <c r="C69650" t="s">
        <v>228873</v>
      </c>
      <c r="E69650" t="s">
        <v>96636</v>
      </c>
      <c r="F69650">
        <v>2000000</v>
      </c>
    </row>
    <row r="69651" spans="1:6" x14ac:dyDescent="0.25">
      <c r="A69651" t="s">
        <v>354306</v>
      </c>
      <c r="B69651" t="s">
        <v>354307</v>
      </c>
      <c r="C69651" t="s">
        <v>228880</v>
      </c>
      <c r="E69651" t="s">
        <v>25827</v>
      </c>
      <c r="F69651">
        <v>40000</v>
      </c>
    </row>
    <row r="69652" spans="1:6" x14ac:dyDescent="0.25">
      <c r="A69652" t="s">
        <v>354308</v>
      </c>
      <c r="B69652" t="s">
        <v>354309</v>
      </c>
      <c r="C69652" t="s">
        <v>229045</v>
      </c>
      <c r="E69652" t="s">
        <v>120485</v>
      </c>
      <c r="F69652">
        <v>0</v>
      </c>
    </row>
    <row r="69653" spans="1:6" x14ac:dyDescent="0.25">
      <c r="A69653" t="s">
        <v>354310</v>
      </c>
      <c r="B69653" t="s">
        <v>354311</v>
      </c>
      <c r="C69653" t="s">
        <v>228873</v>
      </c>
      <c r="D69653" t="s">
        <v>228874</v>
      </c>
      <c r="E69653" s="1">
        <v>37592</v>
      </c>
      <c r="F69653">
        <v>11500000</v>
      </c>
    </row>
    <row r="69654" spans="1:6" x14ac:dyDescent="0.25">
      <c r="A69654" t="s">
        <v>354312</v>
      </c>
      <c r="B69654" t="s">
        <v>354313</v>
      </c>
      <c r="C69654" t="s">
        <v>228943</v>
      </c>
      <c r="E69654" s="1">
        <v>42349</v>
      </c>
      <c r="F69654">
        <v>250000</v>
      </c>
    </row>
    <row r="69655" spans="1:6" x14ac:dyDescent="0.25">
      <c r="A69655" t="s">
        <v>354314</v>
      </c>
      <c r="B69655" t="s">
        <v>354315</v>
      </c>
      <c r="C69655" t="s">
        <v>228873</v>
      </c>
      <c r="D69655" t="s">
        <v>229145</v>
      </c>
      <c r="E69655" t="s">
        <v>135951</v>
      </c>
      <c r="F69655">
        <v>17000000</v>
      </c>
    </row>
    <row r="69656" spans="1:6" x14ac:dyDescent="0.25">
      <c r="A69656" t="s">
        <v>354316</v>
      </c>
      <c r="B69656" t="s">
        <v>354317</v>
      </c>
      <c r="C69656" t="s">
        <v>228873</v>
      </c>
      <c r="D69656" t="s">
        <v>228877</v>
      </c>
      <c r="E69656" s="1">
        <v>38358</v>
      </c>
      <c r="F69656">
        <v>5000000</v>
      </c>
    </row>
    <row r="69657" spans="1:6" x14ac:dyDescent="0.25">
      <c r="A69657" t="s">
        <v>354318</v>
      </c>
      <c r="B69657" t="s">
        <v>354319</v>
      </c>
      <c r="C69657" t="s">
        <v>228873</v>
      </c>
      <c r="D69657" t="s">
        <v>228874</v>
      </c>
      <c r="E69657" s="1">
        <v>39365</v>
      </c>
      <c r="F69657">
        <v>10000000</v>
      </c>
    </row>
    <row r="69658" spans="1:6" x14ac:dyDescent="0.25">
      <c r="A69658" t="s">
        <v>354320</v>
      </c>
      <c r="B69658" t="s">
        <v>354321</v>
      </c>
      <c r="C69658" t="s">
        <v>228873</v>
      </c>
      <c r="D69658" t="s">
        <v>228877</v>
      </c>
      <c r="E69658" s="1">
        <v>40549</v>
      </c>
      <c r="F69658">
        <v>6169665</v>
      </c>
    </row>
    <row r="69659" spans="1:6" x14ac:dyDescent="0.25">
      <c r="A69659" t="s">
        <v>354322</v>
      </c>
      <c r="B69659" t="s">
        <v>354323</v>
      </c>
      <c r="C69659" t="s">
        <v>228880</v>
      </c>
      <c r="E69659" t="s">
        <v>230580</v>
      </c>
      <c r="F69659">
        <v>1200000</v>
      </c>
    </row>
    <row r="69660" spans="1:6" x14ac:dyDescent="0.25">
      <c r="A69660" t="s">
        <v>354324</v>
      </c>
      <c r="B69660" t="s">
        <v>354325</v>
      </c>
      <c r="C69660" t="s">
        <v>228880</v>
      </c>
      <c r="E69660" s="1">
        <v>42005</v>
      </c>
      <c r="F69660">
        <v>100000</v>
      </c>
    </row>
    <row r="69661" spans="1:6" x14ac:dyDescent="0.25">
      <c r="A69661" t="s">
        <v>354326</v>
      </c>
      <c r="B69661" t="s">
        <v>354327</v>
      </c>
      <c r="C69661" t="s">
        <v>228943</v>
      </c>
      <c r="E69661" s="1">
        <v>41649</v>
      </c>
      <c r="F69661">
        <v>70000</v>
      </c>
    </row>
    <row r="69662" spans="1:6" x14ac:dyDescent="0.25">
      <c r="A69662" t="s">
        <v>354328</v>
      </c>
      <c r="B69662" t="s">
        <v>354329</v>
      </c>
      <c r="C69662" t="s">
        <v>228909</v>
      </c>
      <c r="E69662" t="s">
        <v>77131</v>
      </c>
    </row>
    <row r="69663" spans="1:6" x14ac:dyDescent="0.25">
      <c r="A69663" t="s">
        <v>354330</v>
      </c>
      <c r="B69663" t="s">
        <v>354331</v>
      </c>
      <c r="C69663" t="s">
        <v>228880</v>
      </c>
      <c r="E69663" s="1">
        <v>39205</v>
      </c>
      <c r="F69663">
        <v>15000</v>
      </c>
    </row>
    <row r="69664" spans="1:6" x14ac:dyDescent="0.25">
      <c r="A69664" t="s">
        <v>354332</v>
      </c>
      <c r="B69664" t="s">
        <v>354333</v>
      </c>
      <c r="C69664" t="s">
        <v>228880</v>
      </c>
      <c r="E69664" s="1">
        <v>39787</v>
      </c>
      <c r="F69664">
        <v>359999</v>
      </c>
    </row>
    <row r="69665" spans="1:6" x14ac:dyDescent="0.25">
      <c r="A69665" t="s">
        <v>354334</v>
      </c>
      <c r="B69665" t="s">
        <v>354335</v>
      </c>
      <c r="C69665" t="s">
        <v>228880</v>
      </c>
      <c r="E69665" s="1">
        <v>40551</v>
      </c>
      <c r="F69665">
        <v>143079</v>
      </c>
    </row>
    <row r="69666" spans="1:6" x14ac:dyDescent="0.25">
      <c r="A69666" t="s">
        <v>354336</v>
      </c>
      <c r="B69666" t="s">
        <v>354337</v>
      </c>
      <c r="C69666" t="s">
        <v>228873</v>
      </c>
      <c r="D69666" t="s">
        <v>228874</v>
      </c>
      <c r="E69666" t="s">
        <v>236241</v>
      </c>
      <c r="F69666">
        <v>23850000</v>
      </c>
    </row>
    <row r="69667" spans="1:6" x14ac:dyDescent="0.25">
      <c r="A69667" t="s">
        <v>354338</v>
      </c>
      <c r="B69667" t="s">
        <v>354339</v>
      </c>
      <c r="C69667" t="s">
        <v>228880</v>
      </c>
      <c r="E69667" s="1">
        <v>41680</v>
      </c>
      <c r="F69667">
        <v>2000000</v>
      </c>
    </row>
    <row r="69668" spans="1:6" x14ac:dyDescent="0.25">
      <c r="A69668" t="s">
        <v>354340</v>
      </c>
      <c r="B69668" t="s">
        <v>354341</v>
      </c>
      <c r="C69668" t="s">
        <v>228880</v>
      </c>
      <c r="E69668" s="1">
        <v>42254</v>
      </c>
      <c r="F69668">
        <v>2500000</v>
      </c>
    </row>
    <row r="69669" spans="1:6" x14ac:dyDescent="0.25">
      <c r="A69669" t="s">
        <v>354342</v>
      </c>
      <c r="B69669" t="s">
        <v>354343</v>
      </c>
      <c r="C69669" t="s">
        <v>228880</v>
      </c>
      <c r="E69669" t="s">
        <v>85607</v>
      </c>
    </row>
    <row r="69670" spans="1:6" x14ac:dyDescent="0.25">
      <c r="A69670" t="s">
        <v>354344</v>
      </c>
      <c r="B69670" t="s">
        <v>354345</v>
      </c>
      <c r="C69670" t="s">
        <v>228880</v>
      </c>
      <c r="E69670" t="s">
        <v>45563</v>
      </c>
      <c r="F69670">
        <v>120000</v>
      </c>
    </row>
    <row r="69671" spans="1:6" x14ac:dyDescent="0.25">
      <c r="A69671" t="s">
        <v>354346</v>
      </c>
      <c r="B69671" t="s">
        <v>354347</v>
      </c>
      <c r="C69671" t="s">
        <v>228873</v>
      </c>
      <c r="E69671" s="1">
        <v>39420</v>
      </c>
    </row>
    <row r="69672" spans="1:6" x14ac:dyDescent="0.25">
      <c r="A69672" t="s">
        <v>354348</v>
      </c>
      <c r="B69672" t="s">
        <v>354349</v>
      </c>
      <c r="C69672" t="s">
        <v>228880</v>
      </c>
      <c r="E69672" s="1">
        <v>42014</v>
      </c>
      <c r="F69672">
        <v>559018</v>
      </c>
    </row>
    <row r="69673" spans="1:6" x14ac:dyDescent="0.25">
      <c r="A69673" t="s">
        <v>354350</v>
      </c>
      <c r="B69673" t="s">
        <v>354351</v>
      </c>
      <c r="C69673" t="s">
        <v>229045</v>
      </c>
      <c r="E69673" s="1">
        <v>41067</v>
      </c>
      <c r="F69673">
        <v>150000</v>
      </c>
    </row>
    <row r="69674" spans="1:6" x14ac:dyDescent="0.25">
      <c r="A69674" t="s">
        <v>354352</v>
      </c>
      <c r="B69674" t="s">
        <v>354353</v>
      </c>
      <c r="C69674" t="s">
        <v>228873</v>
      </c>
      <c r="E69674" s="1">
        <v>40488</v>
      </c>
      <c r="F69674">
        <v>4840000</v>
      </c>
    </row>
    <row r="69675" spans="1:6" x14ac:dyDescent="0.25">
      <c r="A69675" t="s">
        <v>354354</v>
      </c>
      <c r="B69675" t="s">
        <v>354355</v>
      </c>
      <c r="C69675" t="s">
        <v>228880</v>
      </c>
      <c r="E69675" s="1">
        <v>41644</v>
      </c>
      <c r="F69675">
        <v>30000</v>
      </c>
    </row>
    <row r="69676" spans="1:6" x14ac:dyDescent="0.25">
      <c r="A69676" t="s">
        <v>354356</v>
      </c>
      <c r="B69676" t="s">
        <v>354357</v>
      </c>
      <c r="C69676" t="s">
        <v>228880</v>
      </c>
      <c r="E69676" s="1">
        <v>41646</v>
      </c>
      <c r="F69676">
        <v>150000</v>
      </c>
    </row>
    <row r="69677" spans="1:6" x14ac:dyDescent="0.25">
      <c r="A69677" t="s">
        <v>354358</v>
      </c>
      <c r="B69677" t="s">
        <v>354359</v>
      </c>
      <c r="C69677" t="s">
        <v>228873</v>
      </c>
      <c r="E69677" s="1">
        <v>40881</v>
      </c>
      <c r="F69677">
        <v>7235000</v>
      </c>
    </row>
    <row r="69678" spans="1:6" x14ac:dyDescent="0.25">
      <c r="A69678" t="s">
        <v>354360</v>
      </c>
      <c r="B69678" t="s">
        <v>354361</v>
      </c>
      <c r="C69678" t="s">
        <v>228873</v>
      </c>
      <c r="D69678" t="s">
        <v>228877</v>
      </c>
      <c r="E69678" s="1">
        <v>41735</v>
      </c>
      <c r="F69678">
        <v>15000000</v>
      </c>
    </row>
    <row r="69679" spans="1:6" x14ac:dyDescent="0.25">
      <c r="A69679" t="s">
        <v>354362</v>
      </c>
      <c r="B69679" t="s">
        <v>354363</v>
      </c>
      <c r="C69679" t="s">
        <v>228873</v>
      </c>
      <c r="E69679" s="1">
        <v>42165</v>
      </c>
      <c r="F69679">
        <v>200000</v>
      </c>
    </row>
    <row r="69680" spans="1:6" x14ac:dyDescent="0.25">
      <c r="A69680" t="s">
        <v>354364</v>
      </c>
      <c r="B69680" t="s">
        <v>354365</v>
      </c>
      <c r="C69680" t="s">
        <v>228873</v>
      </c>
      <c r="E69680" t="s">
        <v>241398</v>
      </c>
      <c r="F69680">
        <v>825000</v>
      </c>
    </row>
    <row r="69681" spans="1:6" x14ac:dyDescent="0.25">
      <c r="A69681" t="s">
        <v>354362</v>
      </c>
      <c r="B69681" t="s">
        <v>354366</v>
      </c>
      <c r="C69681" t="s">
        <v>228873</v>
      </c>
      <c r="E69681" s="1">
        <v>41281</v>
      </c>
      <c r="F69681">
        <v>200000</v>
      </c>
    </row>
    <row r="69682" spans="1:6" x14ac:dyDescent="0.25">
      <c r="A69682" t="s">
        <v>354364</v>
      </c>
      <c r="B69682" t="s">
        <v>354367</v>
      </c>
      <c r="C69682" t="s">
        <v>228873</v>
      </c>
      <c r="E69682" t="s">
        <v>28118</v>
      </c>
      <c r="F69682">
        <v>125000</v>
      </c>
    </row>
    <row r="69683" spans="1:6" x14ac:dyDescent="0.25">
      <c r="A69683" t="s">
        <v>354362</v>
      </c>
      <c r="B69683" t="s">
        <v>354368</v>
      </c>
      <c r="C69683" t="s">
        <v>228873</v>
      </c>
      <c r="E69683" t="s">
        <v>62126</v>
      </c>
      <c r="F69683">
        <v>300000</v>
      </c>
    </row>
    <row r="69684" spans="1:6" x14ac:dyDescent="0.25">
      <c r="A69684" t="s">
        <v>354369</v>
      </c>
      <c r="B69684" t="s">
        <v>354370</v>
      </c>
      <c r="C69684" t="s">
        <v>228873</v>
      </c>
      <c r="D69684" t="s">
        <v>228977</v>
      </c>
      <c r="E69684" t="s">
        <v>135696</v>
      </c>
      <c r="F69684">
        <v>5000000</v>
      </c>
    </row>
    <row r="69685" spans="1:6" x14ac:dyDescent="0.25">
      <c r="A69685" t="s">
        <v>354371</v>
      </c>
      <c r="B69685" t="s">
        <v>354372</v>
      </c>
      <c r="C69685" t="s">
        <v>228873</v>
      </c>
      <c r="E69685" s="1">
        <v>39820</v>
      </c>
      <c r="F69685">
        <v>6000000</v>
      </c>
    </row>
    <row r="69686" spans="1:6" x14ac:dyDescent="0.25">
      <c r="A69686" t="s">
        <v>354373</v>
      </c>
      <c r="B69686" t="s">
        <v>354374</v>
      </c>
      <c r="C69686" t="s">
        <v>228873</v>
      </c>
      <c r="D69686" t="s">
        <v>228977</v>
      </c>
      <c r="E69686" s="1">
        <v>40878</v>
      </c>
      <c r="F69686">
        <v>6000000</v>
      </c>
    </row>
    <row r="69687" spans="1:6" x14ac:dyDescent="0.25">
      <c r="A69687" t="s">
        <v>354371</v>
      </c>
      <c r="B69687" t="s">
        <v>354375</v>
      </c>
      <c r="C69687" t="s">
        <v>228873</v>
      </c>
      <c r="D69687" t="s">
        <v>229145</v>
      </c>
      <c r="E69687" t="s">
        <v>20033</v>
      </c>
      <c r="F69687">
        <v>23800000</v>
      </c>
    </row>
    <row r="69688" spans="1:6" x14ac:dyDescent="0.25">
      <c r="A69688" t="s">
        <v>354373</v>
      </c>
      <c r="B69688" t="s">
        <v>354376</v>
      </c>
      <c r="C69688" t="s">
        <v>228873</v>
      </c>
      <c r="D69688" t="s">
        <v>229206</v>
      </c>
      <c r="E69688" s="1">
        <v>41553</v>
      </c>
      <c r="F69688">
        <v>8500000</v>
      </c>
    </row>
    <row r="69689" spans="1:6" x14ac:dyDescent="0.25">
      <c r="A69689" t="s">
        <v>354371</v>
      </c>
      <c r="B69689" t="s">
        <v>354377</v>
      </c>
      <c r="C69689" t="s">
        <v>228873</v>
      </c>
      <c r="D69689" t="s">
        <v>229145</v>
      </c>
      <c r="E69689" s="1">
        <v>40604</v>
      </c>
      <c r="F69689">
        <v>14000000</v>
      </c>
    </row>
    <row r="69690" spans="1:6" x14ac:dyDescent="0.25">
      <c r="A69690" t="s">
        <v>354373</v>
      </c>
      <c r="B69690" t="s">
        <v>354378</v>
      </c>
      <c r="C69690" t="s">
        <v>228873</v>
      </c>
      <c r="D69690" t="s">
        <v>228977</v>
      </c>
      <c r="E69690" t="s">
        <v>32305</v>
      </c>
      <c r="F69690">
        <v>15000000</v>
      </c>
    </row>
    <row r="69691" spans="1:6" x14ac:dyDescent="0.25">
      <c r="A69691" t="s">
        <v>354379</v>
      </c>
      <c r="B69691" t="s">
        <v>354380</v>
      </c>
      <c r="C69691" t="s">
        <v>228873</v>
      </c>
      <c r="E69691" s="1">
        <v>40918</v>
      </c>
      <c r="F69691">
        <v>7565000</v>
      </c>
    </row>
    <row r="69692" spans="1:6" x14ac:dyDescent="0.25">
      <c r="A69692" t="s">
        <v>354381</v>
      </c>
      <c r="B69692" t="s">
        <v>354382</v>
      </c>
      <c r="C69692" t="s">
        <v>228873</v>
      </c>
      <c r="E69692" t="s">
        <v>25294</v>
      </c>
      <c r="F69692">
        <v>7590476</v>
      </c>
    </row>
    <row r="69693" spans="1:6" x14ac:dyDescent="0.25">
      <c r="A69693" t="s">
        <v>354379</v>
      </c>
      <c r="B69693" t="s">
        <v>354383</v>
      </c>
      <c r="C69693" t="s">
        <v>228927</v>
      </c>
      <c r="E69693" t="s">
        <v>2709</v>
      </c>
      <c r="F69693">
        <v>500000</v>
      </c>
    </row>
    <row r="69694" spans="1:6" x14ac:dyDescent="0.25">
      <c r="A69694" t="s">
        <v>354381</v>
      </c>
      <c r="B69694" t="s">
        <v>354384</v>
      </c>
      <c r="C69694" t="s">
        <v>228873</v>
      </c>
      <c r="E69694" t="s">
        <v>84180</v>
      </c>
      <c r="F69694">
        <v>16649997</v>
      </c>
    </row>
    <row r="69695" spans="1:6" x14ac:dyDescent="0.25">
      <c r="A69695" t="s">
        <v>354385</v>
      </c>
      <c r="B69695" t="s">
        <v>354386</v>
      </c>
      <c r="C69695" t="s">
        <v>228873</v>
      </c>
      <c r="D69695" t="s">
        <v>228874</v>
      </c>
      <c r="E69695" t="s">
        <v>235576</v>
      </c>
    </row>
    <row r="69696" spans="1:6" x14ac:dyDescent="0.25">
      <c r="A69696" t="s">
        <v>354387</v>
      </c>
      <c r="B69696" t="s">
        <v>354388</v>
      </c>
      <c r="C69696" t="s">
        <v>228880</v>
      </c>
      <c r="D69696" t="s">
        <v>228877</v>
      </c>
      <c r="E69696" s="1">
        <v>42217</v>
      </c>
      <c r="F69696">
        <v>3400000</v>
      </c>
    </row>
    <row r="69697" spans="1:6" x14ac:dyDescent="0.25">
      <c r="A69697" t="s">
        <v>354389</v>
      </c>
      <c r="B69697" t="s">
        <v>354390</v>
      </c>
      <c r="C69697" t="s">
        <v>228873</v>
      </c>
      <c r="E69697" s="1">
        <v>40550</v>
      </c>
    </row>
    <row r="69698" spans="1:6" x14ac:dyDescent="0.25">
      <c r="A69698" t="s">
        <v>354391</v>
      </c>
      <c r="B69698" t="s">
        <v>354392</v>
      </c>
      <c r="C69698" t="s">
        <v>228873</v>
      </c>
      <c r="E69698" s="1">
        <v>40211</v>
      </c>
      <c r="F69698">
        <v>1414665</v>
      </c>
    </row>
    <row r="69699" spans="1:6" x14ac:dyDescent="0.25">
      <c r="A69699" t="s">
        <v>354389</v>
      </c>
      <c r="B69699" t="s">
        <v>354393</v>
      </c>
      <c r="C69699" t="s">
        <v>228873</v>
      </c>
      <c r="E69699" s="1">
        <v>39427</v>
      </c>
    </row>
    <row r="69700" spans="1:6" x14ac:dyDescent="0.25">
      <c r="A69700" t="s">
        <v>354394</v>
      </c>
      <c r="B69700" t="s">
        <v>354395</v>
      </c>
      <c r="C69700" t="s">
        <v>228880</v>
      </c>
      <c r="E69700" s="1">
        <v>40917</v>
      </c>
      <c r="F69700">
        <v>20000</v>
      </c>
    </row>
    <row r="69701" spans="1:6" x14ac:dyDescent="0.25">
      <c r="A69701" t="s">
        <v>354396</v>
      </c>
      <c r="B69701" t="s">
        <v>354397</v>
      </c>
      <c r="C69701" t="s">
        <v>228873</v>
      </c>
      <c r="E69701" t="s">
        <v>78904</v>
      </c>
      <c r="F69701">
        <v>599970</v>
      </c>
    </row>
    <row r="69702" spans="1:6" x14ac:dyDescent="0.25">
      <c r="A69702" t="s">
        <v>354398</v>
      </c>
      <c r="B69702" t="s">
        <v>354399</v>
      </c>
      <c r="C69702" t="s">
        <v>228873</v>
      </c>
      <c r="D69702" t="s">
        <v>228874</v>
      </c>
      <c r="E69702" s="1">
        <v>41620</v>
      </c>
      <c r="F69702">
        <v>75000000</v>
      </c>
    </row>
    <row r="69703" spans="1:6" x14ac:dyDescent="0.25">
      <c r="A69703" t="s">
        <v>354400</v>
      </c>
      <c r="B69703" t="s">
        <v>354401</v>
      </c>
      <c r="C69703" t="s">
        <v>228873</v>
      </c>
      <c r="D69703" t="s">
        <v>228877</v>
      </c>
      <c r="E69703" t="s">
        <v>58449</v>
      </c>
      <c r="F69703">
        <v>16000000</v>
      </c>
    </row>
    <row r="69704" spans="1:6" x14ac:dyDescent="0.25">
      <c r="A69704" t="s">
        <v>354398</v>
      </c>
      <c r="B69704" t="s">
        <v>354402</v>
      </c>
      <c r="C69704" t="s">
        <v>229779</v>
      </c>
      <c r="E69704" s="1">
        <v>40916</v>
      </c>
      <c r="F69704">
        <v>2400000</v>
      </c>
    </row>
    <row r="69705" spans="1:6" x14ac:dyDescent="0.25">
      <c r="A69705" t="s">
        <v>354403</v>
      </c>
      <c r="B69705" t="s">
        <v>354404</v>
      </c>
      <c r="C69705" t="s">
        <v>228880</v>
      </c>
      <c r="E69705" t="s">
        <v>1015</v>
      </c>
      <c r="F69705">
        <v>1499999</v>
      </c>
    </row>
    <row r="69706" spans="1:6" x14ac:dyDescent="0.25">
      <c r="A69706" t="s">
        <v>354405</v>
      </c>
      <c r="B69706" t="s">
        <v>354406</v>
      </c>
      <c r="C69706" t="s">
        <v>228873</v>
      </c>
      <c r="D69706" t="s">
        <v>228877</v>
      </c>
      <c r="E69706" t="s">
        <v>57366</v>
      </c>
      <c r="F69706">
        <v>2000000</v>
      </c>
    </row>
    <row r="69707" spans="1:6" x14ac:dyDescent="0.25">
      <c r="A69707" t="s">
        <v>354407</v>
      </c>
      <c r="B69707" t="s">
        <v>354408</v>
      </c>
      <c r="C69707" t="s">
        <v>228880</v>
      </c>
      <c r="D69707" t="s">
        <v>228877</v>
      </c>
      <c r="E69707" s="1">
        <v>41919</v>
      </c>
      <c r="F69707">
        <v>500000</v>
      </c>
    </row>
    <row r="69708" spans="1:6" x14ac:dyDescent="0.25">
      <c r="A69708" t="s">
        <v>354409</v>
      </c>
      <c r="B69708" t="s">
        <v>354410</v>
      </c>
      <c r="C69708" t="s">
        <v>228873</v>
      </c>
      <c r="E69708" s="1">
        <v>42348</v>
      </c>
    </row>
    <row r="69709" spans="1:6" x14ac:dyDescent="0.25">
      <c r="A69709" t="s">
        <v>354411</v>
      </c>
      <c r="B69709" t="s">
        <v>354412</v>
      </c>
      <c r="C69709" t="s">
        <v>228873</v>
      </c>
      <c r="E69709" s="1">
        <v>39818</v>
      </c>
    </row>
    <row r="69710" spans="1:6" x14ac:dyDescent="0.25">
      <c r="A69710" t="s">
        <v>354413</v>
      </c>
      <c r="B69710" t="s">
        <v>354414</v>
      </c>
      <c r="C69710" t="s">
        <v>228880</v>
      </c>
      <c r="E69710" t="s">
        <v>33524</v>
      </c>
      <c r="F69710">
        <v>721596</v>
      </c>
    </row>
    <row r="69711" spans="1:6" x14ac:dyDescent="0.25">
      <c r="A69711" t="s">
        <v>354415</v>
      </c>
      <c r="B69711" t="s">
        <v>354416</v>
      </c>
      <c r="C69711" t="s">
        <v>228880</v>
      </c>
      <c r="E69711" t="s">
        <v>33709</v>
      </c>
      <c r="F69711">
        <v>848882</v>
      </c>
    </row>
    <row r="69712" spans="1:6" x14ac:dyDescent="0.25">
      <c r="A69712" t="s">
        <v>354417</v>
      </c>
      <c r="B69712" t="s">
        <v>354418</v>
      </c>
      <c r="C69712" t="s">
        <v>228880</v>
      </c>
      <c r="E69712" t="s">
        <v>22138</v>
      </c>
    </row>
    <row r="69713" spans="1:6" x14ac:dyDescent="0.25">
      <c r="A69713" t="s">
        <v>354419</v>
      </c>
      <c r="B69713" t="s">
        <v>354420</v>
      </c>
      <c r="C69713" t="s">
        <v>228873</v>
      </c>
      <c r="E69713" s="1">
        <v>40604</v>
      </c>
      <c r="F69713">
        <v>125000</v>
      </c>
    </row>
    <row r="69714" spans="1:6" x14ac:dyDescent="0.25">
      <c r="A69714" t="s">
        <v>354421</v>
      </c>
      <c r="B69714" t="s">
        <v>354422</v>
      </c>
      <c r="C69714" t="s">
        <v>228873</v>
      </c>
      <c r="E69714" s="1">
        <v>40333</v>
      </c>
      <c r="F69714">
        <v>15466986</v>
      </c>
    </row>
    <row r="69715" spans="1:6" x14ac:dyDescent="0.25">
      <c r="A69715" t="s">
        <v>354423</v>
      </c>
      <c r="B69715" t="s">
        <v>354424</v>
      </c>
      <c r="C69715" t="s">
        <v>228873</v>
      </c>
      <c r="D69715" t="s">
        <v>228877</v>
      </c>
      <c r="E69715" t="s">
        <v>61955</v>
      </c>
      <c r="F69715">
        <v>31704000</v>
      </c>
    </row>
    <row r="69716" spans="1:6" x14ac:dyDescent="0.25">
      <c r="A69716" t="s">
        <v>354421</v>
      </c>
      <c r="B69716" t="s">
        <v>354425</v>
      </c>
      <c r="C69716" t="s">
        <v>228873</v>
      </c>
      <c r="E69716" s="1">
        <v>40523</v>
      </c>
      <c r="F69716">
        <v>22000001</v>
      </c>
    </row>
    <row r="69717" spans="1:6" x14ac:dyDescent="0.25">
      <c r="A69717" t="s">
        <v>354423</v>
      </c>
      <c r="B69717" t="s">
        <v>354426</v>
      </c>
      <c r="C69717" t="s">
        <v>228927</v>
      </c>
      <c r="E69717" t="s">
        <v>147797</v>
      </c>
      <c r="F69717">
        <v>13098500</v>
      </c>
    </row>
    <row r="69718" spans="1:6" x14ac:dyDescent="0.25">
      <c r="A69718" t="s">
        <v>354427</v>
      </c>
      <c r="B69718" t="s">
        <v>354428</v>
      </c>
      <c r="C69718" t="s">
        <v>228909</v>
      </c>
      <c r="E69718" t="s">
        <v>155545</v>
      </c>
      <c r="F69718">
        <v>1000</v>
      </c>
    </row>
    <row r="69719" spans="1:6" x14ac:dyDescent="0.25">
      <c r="A69719" t="s">
        <v>354429</v>
      </c>
      <c r="B69719" t="s">
        <v>354430</v>
      </c>
      <c r="C69719" t="s">
        <v>228873</v>
      </c>
      <c r="D69719" t="s">
        <v>229145</v>
      </c>
      <c r="E69719" t="s">
        <v>239139</v>
      </c>
      <c r="F69719">
        <v>4000000</v>
      </c>
    </row>
    <row r="69720" spans="1:6" x14ac:dyDescent="0.25">
      <c r="A69720" t="s">
        <v>354431</v>
      </c>
      <c r="B69720" t="s">
        <v>354432</v>
      </c>
      <c r="C69720" t="s">
        <v>228909</v>
      </c>
      <c r="E69720" t="s">
        <v>4841</v>
      </c>
    </row>
    <row r="69721" spans="1:6" x14ac:dyDescent="0.25">
      <c r="A69721" t="s">
        <v>354433</v>
      </c>
      <c r="B69721" t="s">
        <v>354434</v>
      </c>
      <c r="C69721" t="s">
        <v>228943</v>
      </c>
      <c r="E69721" s="1">
        <v>41280</v>
      </c>
      <c r="F69721">
        <v>715468</v>
      </c>
    </row>
    <row r="69722" spans="1:6" x14ac:dyDescent="0.25">
      <c r="A69722" t="s">
        <v>354435</v>
      </c>
      <c r="B69722" t="s">
        <v>354436</v>
      </c>
      <c r="C69722" t="s">
        <v>228880</v>
      </c>
      <c r="E69722" s="1">
        <v>40555</v>
      </c>
      <c r="F69722">
        <v>268320</v>
      </c>
    </row>
    <row r="69723" spans="1:6" x14ac:dyDescent="0.25">
      <c r="A69723" t="s">
        <v>354437</v>
      </c>
      <c r="B69723" t="s">
        <v>354438</v>
      </c>
      <c r="C69723" t="s">
        <v>228880</v>
      </c>
      <c r="E69723" t="s">
        <v>267584</v>
      </c>
      <c r="F69723">
        <v>1000000</v>
      </c>
    </row>
    <row r="69724" spans="1:6" x14ac:dyDescent="0.25">
      <c r="A69724" t="s">
        <v>354439</v>
      </c>
      <c r="B69724" t="s">
        <v>354440</v>
      </c>
      <c r="C69724" t="s">
        <v>228880</v>
      </c>
      <c r="E69724" s="1">
        <v>41286</v>
      </c>
      <c r="F69724">
        <v>100000</v>
      </c>
    </row>
    <row r="69725" spans="1:6" x14ac:dyDescent="0.25">
      <c r="A69725" t="s">
        <v>354441</v>
      </c>
      <c r="B69725" t="s">
        <v>354442</v>
      </c>
      <c r="C69725" t="s">
        <v>228927</v>
      </c>
      <c r="E69725" t="s">
        <v>5247</v>
      </c>
      <c r="F69725">
        <v>25000</v>
      </c>
    </row>
    <row r="69726" spans="1:6" x14ac:dyDescent="0.25">
      <c r="A69726" t="s">
        <v>354443</v>
      </c>
      <c r="B69726" t="s">
        <v>354444</v>
      </c>
      <c r="C69726" t="s">
        <v>228880</v>
      </c>
      <c r="E69726" s="1">
        <v>41307</v>
      </c>
      <c r="F69726">
        <v>100000</v>
      </c>
    </row>
    <row r="69727" spans="1:6" x14ac:dyDescent="0.25">
      <c r="A69727" t="s">
        <v>354445</v>
      </c>
      <c r="B69727" t="s">
        <v>354446</v>
      </c>
      <c r="C69727" t="s">
        <v>228943</v>
      </c>
      <c r="E69727" s="1">
        <v>39814</v>
      </c>
      <c r="F69727">
        <v>1750000</v>
      </c>
    </row>
    <row r="69728" spans="1:6" x14ac:dyDescent="0.25">
      <c r="A69728" t="s">
        <v>354447</v>
      </c>
      <c r="B69728" t="s">
        <v>354448</v>
      </c>
      <c r="C69728" t="s">
        <v>228873</v>
      </c>
      <c r="D69728" t="s">
        <v>228877</v>
      </c>
      <c r="E69728" s="1">
        <v>38633</v>
      </c>
    </row>
    <row r="69729" spans="1:6" x14ac:dyDescent="0.25">
      <c r="A69729" t="s">
        <v>354449</v>
      </c>
      <c r="B69729" t="s">
        <v>354450</v>
      </c>
      <c r="C69729" t="s">
        <v>228873</v>
      </c>
      <c r="D69729" t="s">
        <v>228874</v>
      </c>
      <c r="E69729" s="1">
        <v>39449</v>
      </c>
      <c r="F69729">
        <v>90000000</v>
      </c>
    </row>
    <row r="69730" spans="1:6" x14ac:dyDescent="0.25">
      <c r="A69730" t="s">
        <v>354451</v>
      </c>
      <c r="B69730" t="s">
        <v>354452</v>
      </c>
      <c r="C69730" t="s">
        <v>228873</v>
      </c>
      <c r="D69730" t="s">
        <v>228874</v>
      </c>
      <c r="E69730" t="s">
        <v>47160</v>
      </c>
      <c r="F69730">
        <v>8000000</v>
      </c>
    </row>
    <row r="69731" spans="1:6" x14ac:dyDescent="0.25">
      <c r="A69731" t="s">
        <v>354453</v>
      </c>
      <c r="B69731" t="s">
        <v>354454</v>
      </c>
      <c r="C69731" t="s">
        <v>228873</v>
      </c>
      <c r="D69731" t="s">
        <v>228877</v>
      </c>
      <c r="E69731" t="s">
        <v>236598</v>
      </c>
      <c r="F69731">
        <v>6000000</v>
      </c>
    </row>
    <row r="69732" spans="1:6" x14ac:dyDescent="0.25">
      <c r="A69732" t="s">
        <v>354451</v>
      </c>
      <c r="B69732" t="s">
        <v>354455</v>
      </c>
      <c r="C69732" t="s">
        <v>228873</v>
      </c>
      <c r="D69732" t="s">
        <v>228977</v>
      </c>
      <c r="E69732" s="1">
        <v>39544</v>
      </c>
      <c r="F69732">
        <v>15000000</v>
      </c>
    </row>
    <row r="69733" spans="1:6" x14ac:dyDescent="0.25">
      <c r="A69733" t="s">
        <v>354453</v>
      </c>
      <c r="B69733" t="s">
        <v>354456</v>
      </c>
      <c r="C69733" t="s">
        <v>228873</v>
      </c>
      <c r="E69733" t="s">
        <v>53922</v>
      </c>
      <c r="F69733">
        <v>30000000</v>
      </c>
    </row>
    <row r="69734" spans="1:6" x14ac:dyDescent="0.25">
      <c r="A69734" t="s">
        <v>354451</v>
      </c>
      <c r="B69734" t="s">
        <v>354457</v>
      </c>
      <c r="C69734" t="s">
        <v>228873</v>
      </c>
      <c r="D69734" t="s">
        <v>229145</v>
      </c>
      <c r="E69734" t="s">
        <v>46700</v>
      </c>
      <c r="F69734">
        <v>15000000</v>
      </c>
    </row>
    <row r="69735" spans="1:6" x14ac:dyDescent="0.25">
      <c r="A69735" t="s">
        <v>354458</v>
      </c>
      <c r="B69735" t="s">
        <v>354459</v>
      </c>
      <c r="C69735" t="s">
        <v>228873</v>
      </c>
      <c r="D69735" t="s">
        <v>228877</v>
      </c>
      <c r="E69735" t="s">
        <v>611</v>
      </c>
      <c r="F69735">
        <v>2800000</v>
      </c>
    </row>
    <row r="69736" spans="1:6" x14ac:dyDescent="0.25">
      <c r="A69736" t="s">
        <v>354460</v>
      </c>
      <c r="B69736" t="s">
        <v>354461</v>
      </c>
      <c r="C69736" t="s">
        <v>228880</v>
      </c>
      <c r="E69736" s="1">
        <v>40552</v>
      </c>
      <c r="F69736">
        <v>24000</v>
      </c>
    </row>
    <row r="69737" spans="1:6" x14ac:dyDescent="0.25">
      <c r="A69737" t="s">
        <v>354462</v>
      </c>
      <c r="B69737" t="s">
        <v>354463</v>
      </c>
      <c r="C69737" t="s">
        <v>228880</v>
      </c>
      <c r="E69737" s="1">
        <v>40910</v>
      </c>
      <c r="F69737">
        <v>135000</v>
      </c>
    </row>
    <row r="69738" spans="1:6" x14ac:dyDescent="0.25">
      <c r="A69738" t="s">
        <v>354464</v>
      </c>
      <c r="B69738" t="s">
        <v>354465</v>
      </c>
      <c r="C69738" t="s">
        <v>228909</v>
      </c>
      <c r="E69738" s="1">
        <v>41914</v>
      </c>
    </row>
    <row r="69739" spans="1:6" x14ac:dyDescent="0.25">
      <c r="A69739" t="s">
        <v>354466</v>
      </c>
      <c r="B69739" t="s">
        <v>354467</v>
      </c>
      <c r="C69739" t="s">
        <v>228889</v>
      </c>
      <c r="E69739" s="1">
        <v>40553</v>
      </c>
    </row>
    <row r="69740" spans="1:6" x14ac:dyDescent="0.25">
      <c r="A69740" t="s">
        <v>354468</v>
      </c>
      <c r="B69740" t="s">
        <v>354469</v>
      </c>
      <c r="C69740" t="s">
        <v>228873</v>
      </c>
      <c r="E69740" t="s">
        <v>43463</v>
      </c>
      <c r="F69740">
        <v>3060000</v>
      </c>
    </row>
    <row r="69741" spans="1:6" x14ac:dyDescent="0.25">
      <c r="A69741" t="s">
        <v>354470</v>
      </c>
      <c r="B69741" t="s">
        <v>354471</v>
      </c>
      <c r="C69741" t="s">
        <v>228873</v>
      </c>
      <c r="E69741" s="1">
        <v>41891</v>
      </c>
      <c r="F69741">
        <v>600000</v>
      </c>
    </row>
    <row r="69742" spans="1:6" x14ac:dyDescent="0.25">
      <c r="A69742" t="s">
        <v>354472</v>
      </c>
      <c r="B69742" t="s">
        <v>354473</v>
      </c>
      <c r="C69742" t="s">
        <v>228873</v>
      </c>
      <c r="D69742" t="s">
        <v>228877</v>
      </c>
      <c r="E69742" s="1">
        <v>36161</v>
      </c>
      <c r="F69742">
        <v>7000000</v>
      </c>
    </row>
    <row r="69743" spans="1:6" x14ac:dyDescent="0.25">
      <c r="A69743" t="s">
        <v>354474</v>
      </c>
      <c r="B69743" t="s">
        <v>354475</v>
      </c>
      <c r="C69743" t="s">
        <v>228927</v>
      </c>
      <c r="E69743" s="1">
        <v>36895</v>
      </c>
      <c r="F69743">
        <v>4000000</v>
      </c>
    </row>
    <row r="69744" spans="1:6" x14ac:dyDescent="0.25">
      <c r="A69744" t="s">
        <v>354472</v>
      </c>
      <c r="B69744" t="s">
        <v>354476</v>
      </c>
      <c r="C69744" t="s">
        <v>228873</v>
      </c>
      <c r="D69744" t="s">
        <v>228874</v>
      </c>
      <c r="E69744" s="1">
        <v>37260</v>
      </c>
      <c r="F69744">
        <v>13000000</v>
      </c>
    </row>
    <row r="69745" spans="1:6" x14ac:dyDescent="0.25">
      <c r="A69745" t="s">
        <v>354477</v>
      </c>
      <c r="B69745" t="s">
        <v>354478</v>
      </c>
      <c r="C69745" t="s">
        <v>228880</v>
      </c>
      <c r="E69745" t="s">
        <v>121348</v>
      </c>
      <c r="F69745">
        <v>500000</v>
      </c>
    </row>
    <row r="69746" spans="1:6" x14ac:dyDescent="0.25">
      <c r="A69746" t="s">
        <v>354479</v>
      </c>
      <c r="B69746" t="s">
        <v>354480</v>
      </c>
      <c r="C69746" t="s">
        <v>228873</v>
      </c>
      <c r="E69746" s="1">
        <v>41643</v>
      </c>
      <c r="F69746">
        <v>2062743</v>
      </c>
    </row>
    <row r="69747" spans="1:6" x14ac:dyDescent="0.25">
      <c r="A69747" t="s">
        <v>354481</v>
      </c>
      <c r="B69747" t="s">
        <v>354482</v>
      </c>
      <c r="C69747" t="s">
        <v>228873</v>
      </c>
      <c r="D69747" t="s">
        <v>228877</v>
      </c>
      <c r="E69747" s="1">
        <v>41974</v>
      </c>
      <c r="F69747">
        <v>1500000</v>
      </c>
    </row>
    <row r="69748" spans="1:6" x14ac:dyDescent="0.25">
      <c r="A69748" t="s">
        <v>354483</v>
      </c>
      <c r="B69748" t="s">
        <v>354484</v>
      </c>
      <c r="C69748" t="s">
        <v>228889</v>
      </c>
      <c r="E69748" t="s">
        <v>103608</v>
      </c>
    </row>
    <row r="69749" spans="1:6" x14ac:dyDescent="0.25">
      <c r="A69749" t="s">
        <v>354485</v>
      </c>
      <c r="B69749" t="s">
        <v>354486</v>
      </c>
      <c r="C69749" t="s">
        <v>228880</v>
      </c>
      <c r="E69749" s="1">
        <v>39814</v>
      </c>
    </row>
    <row r="69750" spans="1:6" x14ac:dyDescent="0.25">
      <c r="A69750" t="s">
        <v>354487</v>
      </c>
      <c r="B69750" t="s">
        <v>354488</v>
      </c>
      <c r="C69750" t="s">
        <v>228873</v>
      </c>
      <c r="D69750" t="s">
        <v>228874</v>
      </c>
      <c r="E69750" s="1">
        <v>39784</v>
      </c>
      <c r="F69750">
        <v>4020000</v>
      </c>
    </row>
    <row r="69751" spans="1:6" x14ac:dyDescent="0.25">
      <c r="A69751" t="s">
        <v>354489</v>
      </c>
      <c r="B69751" t="s">
        <v>354490</v>
      </c>
      <c r="C69751" t="s">
        <v>228873</v>
      </c>
      <c r="D69751" t="s">
        <v>228877</v>
      </c>
      <c r="E69751" s="1">
        <v>39635</v>
      </c>
      <c r="F69751">
        <v>20000000</v>
      </c>
    </row>
    <row r="69752" spans="1:6" x14ac:dyDescent="0.25">
      <c r="A69752" t="s">
        <v>354491</v>
      </c>
      <c r="B69752" t="s">
        <v>354492</v>
      </c>
      <c r="C69752" t="s">
        <v>228909</v>
      </c>
      <c r="E69752" s="1">
        <v>41648</v>
      </c>
      <c r="F69752">
        <v>1759579</v>
      </c>
    </row>
    <row r="69753" spans="1:6" x14ac:dyDescent="0.25">
      <c r="A69753" t="s">
        <v>354493</v>
      </c>
      <c r="B69753" t="s">
        <v>354494</v>
      </c>
      <c r="C69753" t="s">
        <v>228873</v>
      </c>
      <c r="E69753" s="1">
        <v>37811</v>
      </c>
      <c r="F69753">
        <v>24300000</v>
      </c>
    </row>
    <row r="69754" spans="1:6" x14ac:dyDescent="0.25">
      <c r="A69754" t="s">
        <v>354495</v>
      </c>
      <c r="B69754" t="s">
        <v>354496</v>
      </c>
      <c r="C69754" t="s">
        <v>228943</v>
      </c>
      <c r="E69754" s="1">
        <v>41456</v>
      </c>
      <c r="F69754">
        <v>200000</v>
      </c>
    </row>
    <row r="69755" spans="1:6" x14ac:dyDescent="0.25">
      <c r="A69755" t="s">
        <v>354497</v>
      </c>
      <c r="B69755" t="s">
        <v>354498</v>
      </c>
      <c r="C69755" t="s">
        <v>228880</v>
      </c>
      <c r="E69755" s="1">
        <v>40186</v>
      </c>
    </row>
    <row r="69756" spans="1:6" x14ac:dyDescent="0.25">
      <c r="A69756" t="s">
        <v>354499</v>
      </c>
      <c r="B69756" t="s">
        <v>354500</v>
      </c>
      <c r="C69756" t="s">
        <v>228873</v>
      </c>
      <c r="E69756" t="s">
        <v>23145</v>
      </c>
      <c r="F69756">
        <v>2800000</v>
      </c>
    </row>
    <row r="69757" spans="1:6" x14ac:dyDescent="0.25">
      <c r="A69757" t="s">
        <v>354501</v>
      </c>
      <c r="B69757" t="s">
        <v>354502</v>
      </c>
      <c r="C69757" t="s">
        <v>228873</v>
      </c>
      <c r="E69757" t="s">
        <v>67355</v>
      </c>
      <c r="F69757">
        <v>3500000</v>
      </c>
    </row>
    <row r="69758" spans="1:6" x14ac:dyDescent="0.25">
      <c r="A69758" t="s">
        <v>354503</v>
      </c>
      <c r="B69758" t="s">
        <v>354504</v>
      </c>
      <c r="C69758" t="s">
        <v>228873</v>
      </c>
      <c r="E69758" s="1">
        <v>42013</v>
      </c>
      <c r="F69758">
        <v>100000</v>
      </c>
    </row>
    <row r="69759" spans="1:6" x14ac:dyDescent="0.25">
      <c r="A69759" t="s">
        <v>354505</v>
      </c>
      <c r="B69759" t="s">
        <v>354506</v>
      </c>
      <c r="C69759" t="s">
        <v>228873</v>
      </c>
      <c r="E69759" s="1">
        <v>39454</v>
      </c>
      <c r="F69759">
        <v>56130000</v>
      </c>
    </row>
    <row r="69760" spans="1:6" x14ac:dyDescent="0.25">
      <c r="A69760" t="s">
        <v>354507</v>
      </c>
      <c r="B69760" t="s">
        <v>354508</v>
      </c>
      <c r="C69760" t="s">
        <v>228880</v>
      </c>
      <c r="E69760" s="1">
        <v>40669</v>
      </c>
      <c r="F69760">
        <v>35000</v>
      </c>
    </row>
    <row r="69761" spans="1:6" x14ac:dyDescent="0.25">
      <c r="A69761" t="s">
        <v>354509</v>
      </c>
      <c r="B69761" t="s">
        <v>354510</v>
      </c>
      <c r="C69761" t="s">
        <v>228943</v>
      </c>
      <c r="E69761" s="1">
        <v>40549</v>
      </c>
      <c r="F69761">
        <v>100000</v>
      </c>
    </row>
    <row r="69762" spans="1:6" x14ac:dyDescent="0.25">
      <c r="A69762" t="s">
        <v>354511</v>
      </c>
      <c r="B69762" t="s">
        <v>354512</v>
      </c>
      <c r="C69762" t="s">
        <v>228880</v>
      </c>
      <c r="E69762" t="s">
        <v>89743</v>
      </c>
      <c r="F69762">
        <v>30000</v>
      </c>
    </row>
    <row r="69763" spans="1:6" x14ac:dyDescent="0.25">
      <c r="A69763" t="s">
        <v>354513</v>
      </c>
      <c r="B69763" t="s">
        <v>354514</v>
      </c>
      <c r="C69763" t="s">
        <v>228880</v>
      </c>
      <c r="E69763" s="1">
        <v>40914</v>
      </c>
      <c r="F69763">
        <v>180000</v>
      </c>
    </row>
    <row r="69764" spans="1:6" x14ac:dyDescent="0.25">
      <c r="A69764" t="s">
        <v>354515</v>
      </c>
      <c r="B69764" t="s">
        <v>354516</v>
      </c>
      <c r="C69764" t="s">
        <v>228889</v>
      </c>
      <c r="E69764" t="s">
        <v>118555</v>
      </c>
    </row>
    <row r="69765" spans="1:6" x14ac:dyDescent="0.25">
      <c r="A69765" t="s">
        <v>354517</v>
      </c>
      <c r="B69765" t="s">
        <v>354518</v>
      </c>
      <c r="C69765" t="s">
        <v>228873</v>
      </c>
      <c r="D69765" t="s">
        <v>228877</v>
      </c>
      <c r="E69765" s="1">
        <v>40242</v>
      </c>
      <c r="F69765">
        <v>1250000</v>
      </c>
    </row>
    <row r="69766" spans="1:6" x14ac:dyDescent="0.25">
      <c r="A69766" t="s">
        <v>354519</v>
      </c>
      <c r="B69766" t="s">
        <v>354520</v>
      </c>
      <c r="C69766" t="s">
        <v>228873</v>
      </c>
      <c r="E69766" t="s">
        <v>231283</v>
      </c>
      <c r="F69766">
        <v>2000000</v>
      </c>
    </row>
    <row r="69767" spans="1:6" x14ac:dyDescent="0.25">
      <c r="A69767" t="s">
        <v>354521</v>
      </c>
      <c r="B69767" t="s">
        <v>354522</v>
      </c>
      <c r="C69767" t="s">
        <v>228927</v>
      </c>
      <c r="E69767" s="1">
        <v>42037</v>
      </c>
      <c r="F69767">
        <v>7000000</v>
      </c>
    </row>
    <row r="69768" spans="1:6" x14ac:dyDescent="0.25">
      <c r="A69768" t="s">
        <v>354523</v>
      </c>
      <c r="B69768" t="s">
        <v>354524</v>
      </c>
      <c r="C69768" t="s">
        <v>228873</v>
      </c>
      <c r="D69768" t="s">
        <v>228874</v>
      </c>
      <c r="E69768" s="1">
        <v>41863</v>
      </c>
      <c r="F69768">
        <v>16000000</v>
      </c>
    </row>
    <row r="69769" spans="1:6" x14ac:dyDescent="0.25">
      <c r="A69769" t="s">
        <v>354521</v>
      </c>
      <c r="B69769" t="s">
        <v>354525</v>
      </c>
      <c r="C69769" t="s">
        <v>228873</v>
      </c>
      <c r="D69769" t="s">
        <v>228877</v>
      </c>
      <c r="E69769" t="s">
        <v>7702</v>
      </c>
      <c r="F69769">
        <v>7000000</v>
      </c>
    </row>
    <row r="69770" spans="1:6" x14ac:dyDescent="0.25">
      <c r="A69770" t="s">
        <v>354523</v>
      </c>
      <c r="B69770" t="s">
        <v>354526</v>
      </c>
      <c r="C69770" t="s">
        <v>228873</v>
      </c>
      <c r="D69770" t="s">
        <v>228977</v>
      </c>
      <c r="E69770" t="s">
        <v>78784</v>
      </c>
      <c r="F69770">
        <v>25000000</v>
      </c>
    </row>
    <row r="69771" spans="1:6" x14ac:dyDescent="0.25">
      <c r="A69771" t="s">
        <v>354527</v>
      </c>
      <c r="B69771" t="s">
        <v>354528</v>
      </c>
      <c r="C69771" t="s">
        <v>228889</v>
      </c>
      <c r="E69771" s="1">
        <v>41092</v>
      </c>
      <c r="F69771">
        <v>98347</v>
      </c>
    </row>
    <row r="69772" spans="1:6" x14ac:dyDescent="0.25">
      <c r="A69772" t="s">
        <v>354529</v>
      </c>
      <c r="B69772" t="s">
        <v>354530</v>
      </c>
      <c r="C69772" t="s">
        <v>228880</v>
      </c>
      <c r="E69772" s="1">
        <v>40670</v>
      </c>
      <c r="F69772">
        <v>200000</v>
      </c>
    </row>
    <row r="69773" spans="1:6" x14ac:dyDescent="0.25">
      <c r="A69773" t="s">
        <v>354531</v>
      </c>
      <c r="B69773" t="s">
        <v>354532</v>
      </c>
      <c r="C69773" t="s">
        <v>228880</v>
      </c>
      <c r="E69773" s="1">
        <v>41437</v>
      </c>
      <c r="F69773">
        <v>500000</v>
      </c>
    </row>
    <row r="69774" spans="1:6" x14ac:dyDescent="0.25">
      <c r="A69774" t="s">
        <v>354533</v>
      </c>
      <c r="B69774" t="s">
        <v>354534</v>
      </c>
      <c r="C69774" t="s">
        <v>228880</v>
      </c>
      <c r="E69774" s="1">
        <v>39449</v>
      </c>
    </row>
    <row r="69775" spans="1:6" x14ac:dyDescent="0.25">
      <c r="A69775" t="s">
        <v>354535</v>
      </c>
      <c r="B69775" t="s">
        <v>354536</v>
      </c>
      <c r="C69775" t="s">
        <v>228880</v>
      </c>
      <c r="E69775" s="1">
        <v>39822</v>
      </c>
      <c r="F69775">
        <v>143140</v>
      </c>
    </row>
    <row r="69776" spans="1:6" x14ac:dyDescent="0.25">
      <c r="A69776" t="s">
        <v>354537</v>
      </c>
      <c r="B69776" t="s">
        <v>354538</v>
      </c>
      <c r="C69776" t="s">
        <v>228880</v>
      </c>
      <c r="E69776" s="1">
        <v>42317</v>
      </c>
      <c r="F69776">
        <v>300000</v>
      </c>
    </row>
    <row r="69777" spans="1:6" x14ac:dyDescent="0.25">
      <c r="A69777" t="s">
        <v>354539</v>
      </c>
      <c r="B69777" t="s">
        <v>354540</v>
      </c>
      <c r="C69777" t="s">
        <v>228909</v>
      </c>
      <c r="E69777" t="s">
        <v>76058</v>
      </c>
    </row>
    <row r="69778" spans="1:6" x14ac:dyDescent="0.25">
      <c r="A69778" t="s">
        <v>354541</v>
      </c>
      <c r="B69778" t="s">
        <v>354542</v>
      </c>
      <c r="C69778" t="s">
        <v>228880</v>
      </c>
      <c r="E69778" t="s">
        <v>58449</v>
      </c>
      <c r="F69778">
        <v>1250000</v>
      </c>
    </row>
    <row r="69779" spans="1:6" x14ac:dyDescent="0.25">
      <c r="A69779" t="s">
        <v>354543</v>
      </c>
      <c r="B69779" t="s">
        <v>354544</v>
      </c>
      <c r="C69779" t="s">
        <v>228880</v>
      </c>
      <c r="E69779" s="1">
        <v>41283</v>
      </c>
      <c r="F69779">
        <v>40000</v>
      </c>
    </row>
    <row r="69780" spans="1:6" x14ac:dyDescent="0.25">
      <c r="A69780" t="s">
        <v>354545</v>
      </c>
      <c r="B69780" t="s">
        <v>354546</v>
      </c>
      <c r="C69780" t="s">
        <v>228880</v>
      </c>
      <c r="E69780" s="1">
        <v>41283</v>
      </c>
      <c r="F69780">
        <v>118956</v>
      </c>
    </row>
    <row r="69781" spans="1:6" x14ac:dyDescent="0.25">
      <c r="A69781" t="s">
        <v>354547</v>
      </c>
      <c r="B69781" t="s">
        <v>354548</v>
      </c>
      <c r="C69781" t="s">
        <v>228889</v>
      </c>
      <c r="E69781" s="1">
        <v>40485</v>
      </c>
    </row>
    <row r="69782" spans="1:6" x14ac:dyDescent="0.25">
      <c r="A69782" t="s">
        <v>354549</v>
      </c>
      <c r="B69782" t="s">
        <v>354550</v>
      </c>
      <c r="C69782" t="s">
        <v>228880</v>
      </c>
      <c r="E69782" s="1">
        <v>39448</v>
      </c>
      <c r="F69782">
        <v>120000</v>
      </c>
    </row>
    <row r="69783" spans="1:6" x14ac:dyDescent="0.25">
      <c r="A69783" t="s">
        <v>354551</v>
      </c>
      <c r="B69783" t="s">
        <v>354552</v>
      </c>
      <c r="C69783" t="s">
        <v>228880</v>
      </c>
      <c r="E69783" s="1">
        <v>40190</v>
      </c>
    </row>
    <row r="69784" spans="1:6" x14ac:dyDescent="0.25">
      <c r="A69784" t="s">
        <v>354553</v>
      </c>
      <c r="B69784" t="s">
        <v>354554</v>
      </c>
      <c r="C69784" t="s">
        <v>228873</v>
      </c>
      <c r="D69784" t="s">
        <v>228877</v>
      </c>
      <c r="E69784" s="1">
        <v>40789</v>
      </c>
      <c r="F69784">
        <v>4500000</v>
      </c>
    </row>
    <row r="69785" spans="1:6" x14ac:dyDescent="0.25">
      <c r="A69785" t="s">
        <v>354555</v>
      </c>
      <c r="B69785" t="s">
        <v>354556</v>
      </c>
      <c r="C69785" t="s">
        <v>228873</v>
      </c>
      <c r="E69785" t="s">
        <v>6345</v>
      </c>
      <c r="F69785">
        <v>7000000</v>
      </c>
    </row>
    <row r="69786" spans="1:6" x14ac:dyDescent="0.25">
      <c r="A69786" t="s">
        <v>354557</v>
      </c>
      <c r="B69786" t="s">
        <v>354558</v>
      </c>
      <c r="C69786" t="s">
        <v>228880</v>
      </c>
      <c r="E69786" s="1">
        <v>40269</v>
      </c>
      <c r="F69786">
        <v>25000</v>
      </c>
    </row>
    <row r="69787" spans="1:6" x14ac:dyDescent="0.25">
      <c r="A69787" t="s">
        <v>354559</v>
      </c>
      <c r="B69787" t="s">
        <v>354560</v>
      </c>
      <c r="C69787" t="s">
        <v>228880</v>
      </c>
      <c r="E69787" s="1">
        <v>40545</v>
      </c>
      <c r="F69787">
        <v>1000000</v>
      </c>
    </row>
    <row r="69788" spans="1:6" x14ac:dyDescent="0.25">
      <c r="A69788" t="s">
        <v>354561</v>
      </c>
      <c r="B69788" t="s">
        <v>354562</v>
      </c>
      <c r="C69788" t="s">
        <v>228873</v>
      </c>
      <c r="D69788" t="s">
        <v>228877</v>
      </c>
      <c r="E69788" s="1">
        <v>40795</v>
      </c>
      <c r="F69788">
        <v>2500000</v>
      </c>
    </row>
    <row r="69789" spans="1:6" x14ac:dyDescent="0.25">
      <c r="A69789" t="s">
        <v>354563</v>
      </c>
      <c r="B69789" t="s">
        <v>354564</v>
      </c>
      <c r="C69789" t="s">
        <v>228873</v>
      </c>
      <c r="D69789" t="s">
        <v>228874</v>
      </c>
      <c r="E69789" t="s">
        <v>26765</v>
      </c>
      <c r="F69789">
        <v>5700000</v>
      </c>
    </row>
    <row r="69790" spans="1:6" x14ac:dyDescent="0.25">
      <c r="A69790" t="s">
        <v>354561</v>
      </c>
      <c r="B69790" t="s">
        <v>354565</v>
      </c>
      <c r="C69790" t="s">
        <v>228873</v>
      </c>
      <c r="D69790" t="s">
        <v>228977</v>
      </c>
      <c r="E69790" s="1">
        <v>41676</v>
      </c>
      <c r="F69790">
        <v>15000000</v>
      </c>
    </row>
    <row r="69791" spans="1:6" x14ac:dyDescent="0.25">
      <c r="A69791" t="s">
        <v>354563</v>
      </c>
      <c r="B69791" t="s">
        <v>354566</v>
      </c>
      <c r="C69791" t="s">
        <v>228873</v>
      </c>
      <c r="D69791" t="s">
        <v>228877</v>
      </c>
      <c r="E69791" t="s">
        <v>229389</v>
      </c>
      <c r="F69791">
        <v>1348791</v>
      </c>
    </row>
    <row r="69792" spans="1:6" x14ac:dyDescent="0.25">
      <c r="A69792" t="s">
        <v>354567</v>
      </c>
      <c r="B69792" t="s">
        <v>354568</v>
      </c>
      <c r="C69792" t="s">
        <v>228873</v>
      </c>
      <c r="D69792" t="s">
        <v>228877</v>
      </c>
      <c r="E69792" t="s">
        <v>14887</v>
      </c>
      <c r="F69792">
        <v>7000000</v>
      </c>
    </row>
    <row r="69793" spans="1:6" x14ac:dyDescent="0.25">
      <c r="A69793" t="s">
        <v>354569</v>
      </c>
      <c r="B69793" t="s">
        <v>354570</v>
      </c>
      <c r="C69793" t="s">
        <v>228880</v>
      </c>
      <c r="E69793" t="s">
        <v>59363</v>
      </c>
      <c r="F69793">
        <v>100000</v>
      </c>
    </row>
    <row r="69794" spans="1:6" x14ac:dyDescent="0.25">
      <c r="A69794" t="s">
        <v>354571</v>
      </c>
      <c r="B69794" t="s">
        <v>354572</v>
      </c>
      <c r="C69794" t="s">
        <v>228943</v>
      </c>
      <c r="E69794" s="1">
        <v>41644</v>
      </c>
      <c r="F69794">
        <v>250000</v>
      </c>
    </row>
    <row r="69795" spans="1:6" x14ac:dyDescent="0.25">
      <c r="A69795" t="s">
        <v>354569</v>
      </c>
      <c r="B69795" t="s">
        <v>354573</v>
      </c>
      <c r="C69795" t="s">
        <v>228880</v>
      </c>
      <c r="E69795" t="s">
        <v>107073</v>
      </c>
      <c r="F69795">
        <v>525000</v>
      </c>
    </row>
    <row r="69796" spans="1:6" x14ac:dyDescent="0.25">
      <c r="A69796" t="s">
        <v>354571</v>
      </c>
      <c r="B69796" t="s">
        <v>354574</v>
      </c>
      <c r="C69796" t="s">
        <v>228880</v>
      </c>
      <c r="E69796" t="s">
        <v>55313</v>
      </c>
      <c r="F69796">
        <v>425000</v>
      </c>
    </row>
    <row r="69797" spans="1:6" x14ac:dyDescent="0.25">
      <c r="A69797" t="s">
        <v>354575</v>
      </c>
      <c r="B69797" t="s">
        <v>354576</v>
      </c>
      <c r="C69797" t="s">
        <v>228880</v>
      </c>
      <c r="E69797" t="s">
        <v>6725</v>
      </c>
    </row>
    <row r="69798" spans="1:6" x14ac:dyDescent="0.25">
      <c r="A69798" t="s">
        <v>354577</v>
      </c>
      <c r="B69798" t="s">
        <v>354578</v>
      </c>
      <c r="C69798" t="s">
        <v>228873</v>
      </c>
      <c r="D69798" t="s">
        <v>228874</v>
      </c>
      <c r="E69798" s="1">
        <v>40554</v>
      </c>
    </row>
    <row r="69799" spans="1:6" x14ac:dyDescent="0.25">
      <c r="A69799" t="s">
        <v>354579</v>
      </c>
      <c r="B69799" t="s">
        <v>354580</v>
      </c>
      <c r="C69799" t="s">
        <v>228873</v>
      </c>
      <c r="E69799" s="1">
        <v>40728</v>
      </c>
      <c r="F69799">
        <v>2000000</v>
      </c>
    </row>
    <row r="69800" spans="1:6" x14ac:dyDescent="0.25">
      <c r="A69800" t="s">
        <v>354581</v>
      </c>
      <c r="B69800" t="s">
        <v>354582</v>
      </c>
      <c r="C69800" t="s">
        <v>228873</v>
      </c>
      <c r="D69800" t="s">
        <v>228977</v>
      </c>
      <c r="E69800" t="s">
        <v>5169</v>
      </c>
      <c r="F69800">
        <v>73000000</v>
      </c>
    </row>
    <row r="69801" spans="1:6" x14ac:dyDescent="0.25">
      <c r="A69801" t="s">
        <v>354583</v>
      </c>
      <c r="B69801" t="s">
        <v>354584</v>
      </c>
      <c r="C69801" t="s">
        <v>228873</v>
      </c>
      <c r="D69801" t="s">
        <v>228874</v>
      </c>
      <c r="E69801" s="1">
        <v>42105</v>
      </c>
      <c r="F69801">
        <v>15800000</v>
      </c>
    </row>
    <row r="69802" spans="1:6" x14ac:dyDescent="0.25">
      <c r="A69802" t="s">
        <v>354585</v>
      </c>
      <c r="B69802" t="s">
        <v>354586</v>
      </c>
      <c r="C69802" t="s">
        <v>228909</v>
      </c>
      <c r="E69802" t="s">
        <v>3772</v>
      </c>
    </row>
    <row r="69803" spans="1:6" x14ac:dyDescent="0.25">
      <c r="A69803" t="s">
        <v>354587</v>
      </c>
      <c r="B69803" t="s">
        <v>354588</v>
      </c>
      <c r="C69803" t="s">
        <v>228880</v>
      </c>
      <c r="E69803" t="s">
        <v>7926</v>
      </c>
      <c r="F69803">
        <v>423000</v>
      </c>
    </row>
    <row r="69804" spans="1:6" x14ac:dyDescent="0.25">
      <c r="A69804" t="s">
        <v>354589</v>
      </c>
      <c r="B69804" t="s">
        <v>354590</v>
      </c>
      <c r="C69804" t="s">
        <v>228889</v>
      </c>
      <c r="E69804" s="1">
        <v>32514</v>
      </c>
    </row>
    <row r="69805" spans="1:6" x14ac:dyDescent="0.25">
      <c r="A69805" t="s">
        <v>354591</v>
      </c>
      <c r="B69805" t="s">
        <v>354592</v>
      </c>
      <c r="C69805" t="s">
        <v>228873</v>
      </c>
      <c r="E69805" t="s">
        <v>91719</v>
      </c>
      <c r="F69805">
        <v>82150779</v>
      </c>
    </row>
    <row r="69806" spans="1:6" x14ac:dyDescent="0.25">
      <c r="A69806" t="s">
        <v>354593</v>
      </c>
      <c r="B69806" t="s">
        <v>354594</v>
      </c>
      <c r="C69806" t="s">
        <v>228927</v>
      </c>
      <c r="E69806" s="1">
        <v>41217</v>
      </c>
      <c r="F69806">
        <v>85000000</v>
      </c>
    </row>
    <row r="69807" spans="1:6" x14ac:dyDescent="0.25">
      <c r="A69807" t="s">
        <v>354595</v>
      </c>
      <c r="B69807" t="s">
        <v>354596</v>
      </c>
      <c r="C69807" t="s">
        <v>228873</v>
      </c>
      <c r="D69807" t="s">
        <v>228874</v>
      </c>
      <c r="E69807" s="1">
        <v>40547</v>
      </c>
      <c r="F69807">
        <v>35000000</v>
      </c>
    </row>
    <row r="69808" spans="1:6" x14ac:dyDescent="0.25">
      <c r="A69808" t="s">
        <v>354597</v>
      </c>
      <c r="B69808" t="s">
        <v>354598</v>
      </c>
      <c r="C69808" t="s">
        <v>228880</v>
      </c>
      <c r="E69808" s="1">
        <v>42007</v>
      </c>
    </row>
    <row r="69809" spans="1:6" x14ac:dyDescent="0.25">
      <c r="A69809" t="s">
        <v>354599</v>
      </c>
      <c r="B69809" t="s">
        <v>354600</v>
      </c>
      <c r="C69809" t="s">
        <v>228880</v>
      </c>
      <c r="E69809" s="1">
        <v>41648</v>
      </c>
    </row>
    <row r="69810" spans="1:6" x14ac:dyDescent="0.25">
      <c r="A69810" t="s">
        <v>354601</v>
      </c>
      <c r="B69810" t="s">
        <v>354602</v>
      </c>
      <c r="C69810" t="s">
        <v>228880</v>
      </c>
      <c r="E69810" s="1">
        <v>41345</v>
      </c>
      <c r="F69810">
        <v>25000</v>
      </c>
    </row>
    <row r="69811" spans="1:6" x14ac:dyDescent="0.25">
      <c r="A69811" t="s">
        <v>354603</v>
      </c>
      <c r="B69811" t="s">
        <v>354604</v>
      </c>
      <c r="C69811" t="s">
        <v>228880</v>
      </c>
      <c r="E69811" s="1">
        <v>42008</v>
      </c>
      <c r="F69811">
        <v>1000000</v>
      </c>
    </row>
    <row r="69812" spans="1:6" x14ac:dyDescent="0.25">
      <c r="A69812" t="s">
        <v>354605</v>
      </c>
      <c r="B69812" t="s">
        <v>354606</v>
      </c>
      <c r="C69812" t="s">
        <v>228873</v>
      </c>
      <c r="D69812" t="s">
        <v>228877</v>
      </c>
      <c r="E69812" t="s">
        <v>24595</v>
      </c>
      <c r="F69812">
        <v>170604000</v>
      </c>
    </row>
    <row r="69813" spans="1:6" x14ac:dyDescent="0.25">
      <c r="A69813" t="s">
        <v>354607</v>
      </c>
      <c r="B69813" t="s">
        <v>354608</v>
      </c>
      <c r="C69813" t="s">
        <v>228873</v>
      </c>
      <c r="E69813" s="1">
        <v>40545</v>
      </c>
      <c r="F69813">
        <v>5000000</v>
      </c>
    </row>
    <row r="69814" spans="1:6" x14ac:dyDescent="0.25">
      <c r="A69814" t="s">
        <v>354609</v>
      </c>
      <c r="B69814" t="s">
        <v>354610</v>
      </c>
      <c r="C69814" t="s">
        <v>228880</v>
      </c>
      <c r="E69814" t="s">
        <v>5543</v>
      </c>
      <c r="F69814">
        <v>1600000</v>
      </c>
    </row>
    <row r="69815" spans="1:6" x14ac:dyDescent="0.25">
      <c r="A69815" t="s">
        <v>354611</v>
      </c>
      <c r="B69815" t="s">
        <v>354612</v>
      </c>
      <c r="C69815" t="s">
        <v>228873</v>
      </c>
      <c r="D69815" t="s">
        <v>228877</v>
      </c>
      <c r="E69815" s="1">
        <v>40124</v>
      </c>
      <c r="F69815">
        <v>34752500</v>
      </c>
    </row>
    <row r="69816" spans="1:6" x14ac:dyDescent="0.25">
      <c r="A69816" t="s">
        <v>354613</v>
      </c>
      <c r="B69816" t="s">
        <v>354614</v>
      </c>
      <c r="C69816" t="s">
        <v>228880</v>
      </c>
      <c r="E69816" t="s">
        <v>38919</v>
      </c>
      <c r="F69816">
        <v>170000</v>
      </c>
    </row>
    <row r="69817" spans="1:6" x14ac:dyDescent="0.25">
      <c r="A69817" t="s">
        <v>354615</v>
      </c>
      <c r="B69817" t="s">
        <v>354616</v>
      </c>
      <c r="C69817" t="s">
        <v>228880</v>
      </c>
      <c r="E69817" t="s">
        <v>123051</v>
      </c>
      <c r="F69817">
        <v>80000</v>
      </c>
    </row>
    <row r="69818" spans="1:6" x14ac:dyDescent="0.25">
      <c r="A69818" t="s">
        <v>354617</v>
      </c>
      <c r="B69818" t="s">
        <v>354618</v>
      </c>
      <c r="C69818" t="s">
        <v>228873</v>
      </c>
      <c r="E69818" s="1">
        <v>40246</v>
      </c>
      <c r="F69818">
        <v>1000000</v>
      </c>
    </row>
    <row r="69819" spans="1:6" x14ac:dyDescent="0.25">
      <c r="A69819" t="s">
        <v>354619</v>
      </c>
      <c r="B69819" t="s">
        <v>354620</v>
      </c>
      <c r="C69819" t="s">
        <v>228943</v>
      </c>
      <c r="E69819" s="1">
        <v>41643</v>
      </c>
      <c r="F69819">
        <v>100000</v>
      </c>
    </row>
    <row r="69820" spans="1:6" x14ac:dyDescent="0.25">
      <c r="A69820" t="s">
        <v>354621</v>
      </c>
      <c r="B69820" t="s">
        <v>354622</v>
      </c>
      <c r="C69820" t="s">
        <v>228880</v>
      </c>
      <c r="E69820" s="1">
        <v>41496</v>
      </c>
      <c r="F69820">
        <v>127500</v>
      </c>
    </row>
    <row r="69821" spans="1:6" x14ac:dyDescent="0.25">
      <c r="A69821" t="s">
        <v>354619</v>
      </c>
      <c r="B69821" t="s">
        <v>354623</v>
      </c>
      <c r="C69821" t="s">
        <v>228873</v>
      </c>
      <c r="E69821" t="s">
        <v>69237</v>
      </c>
      <c r="F69821">
        <v>180000</v>
      </c>
    </row>
    <row r="69822" spans="1:6" x14ac:dyDescent="0.25">
      <c r="A69822" t="s">
        <v>354621</v>
      </c>
      <c r="B69822" t="s">
        <v>354624</v>
      </c>
      <c r="C69822" t="s">
        <v>228880</v>
      </c>
      <c r="E69822" t="s">
        <v>82469</v>
      </c>
      <c r="F69822">
        <v>140000</v>
      </c>
    </row>
    <row r="69823" spans="1:6" x14ac:dyDescent="0.25">
      <c r="A69823" t="s">
        <v>354625</v>
      </c>
      <c r="B69823" t="s">
        <v>354626</v>
      </c>
      <c r="C69823" t="s">
        <v>228880</v>
      </c>
      <c r="E69823" t="s">
        <v>76032</v>
      </c>
      <c r="F69823">
        <v>32082</v>
      </c>
    </row>
    <row r="69824" spans="1:6" x14ac:dyDescent="0.25">
      <c r="A69824" t="s">
        <v>354627</v>
      </c>
      <c r="B69824" t="s">
        <v>354628</v>
      </c>
      <c r="C69824" t="s">
        <v>228873</v>
      </c>
      <c r="D69824" t="s">
        <v>228877</v>
      </c>
      <c r="E69824" t="s">
        <v>203229</v>
      </c>
      <c r="F69824">
        <v>800000</v>
      </c>
    </row>
    <row r="69825" spans="1:6" x14ac:dyDescent="0.25">
      <c r="A69825" t="s">
        <v>354629</v>
      </c>
      <c r="B69825" t="s">
        <v>354630</v>
      </c>
      <c r="C69825" t="s">
        <v>228880</v>
      </c>
      <c r="E69825" t="s">
        <v>14923</v>
      </c>
    </row>
    <row r="69826" spans="1:6" x14ac:dyDescent="0.25">
      <c r="A69826" t="s">
        <v>354631</v>
      </c>
      <c r="B69826" t="s">
        <v>354632</v>
      </c>
      <c r="C69826" t="s">
        <v>228880</v>
      </c>
      <c r="E69826" t="s">
        <v>43658</v>
      </c>
    </row>
    <row r="69827" spans="1:6" x14ac:dyDescent="0.25">
      <c r="A69827" t="s">
        <v>354633</v>
      </c>
      <c r="B69827" t="s">
        <v>354634</v>
      </c>
      <c r="C69827" t="s">
        <v>228873</v>
      </c>
      <c r="E69827" s="1">
        <v>40734</v>
      </c>
      <c r="F69827">
        <v>1258507</v>
      </c>
    </row>
    <row r="69828" spans="1:6" x14ac:dyDescent="0.25">
      <c r="A69828" t="s">
        <v>354635</v>
      </c>
      <c r="B69828" t="s">
        <v>354636</v>
      </c>
      <c r="C69828" t="s">
        <v>228927</v>
      </c>
      <c r="E69828" s="1">
        <v>41590</v>
      </c>
      <c r="F69828">
        <v>525000</v>
      </c>
    </row>
    <row r="69829" spans="1:6" x14ac:dyDescent="0.25">
      <c r="A69829" t="s">
        <v>354637</v>
      </c>
      <c r="B69829" t="s">
        <v>354638</v>
      </c>
      <c r="C69829" t="s">
        <v>228873</v>
      </c>
      <c r="E69829" t="s">
        <v>1853</v>
      </c>
      <c r="F69829">
        <v>441276</v>
      </c>
    </row>
    <row r="69830" spans="1:6" x14ac:dyDescent="0.25">
      <c r="A69830" t="s">
        <v>354639</v>
      </c>
      <c r="B69830" t="s">
        <v>354640</v>
      </c>
      <c r="C69830" t="s">
        <v>228873</v>
      </c>
      <c r="D69830" t="s">
        <v>228877</v>
      </c>
      <c r="E69830" s="1">
        <v>39906</v>
      </c>
      <c r="F69830">
        <v>3890000</v>
      </c>
    </row>
    <row r="69831" spans="1:6" x14ac:dyDescent="0.25">
      <c r="A69831" t="s">
        <v>354641</v>
      </c>
      <c r="B69831" t="s">
        <v>354642</v>
      </c>
      <c r="C69831" t="s">
        <v>228880</v>
      </c>
      <c r="E69831" s="1">
        <v>42007</v>
      </c>
    </row>
    <row r="69832" spans="1:6" x14ac:dyDescent="0.25">
      <c r="A69832" t="s">
        <v>354643</v>
      </c>
      <c r="B69832" t="s">
        <v>354644</v>
      </c>
      <c r="C69832" t="s">
        <v>228880</v>
      </c>
      <c r="E69832" t="s">
        <v>71842</v>
      </c>
      <c r="F69832">
        <v>100000</v>
      </c>
    </row>
    <row r="69833" spans="1:6" x14ac:dyDescent="0.25">
      <c r="A69833" t="s">
        <v>354645</v>
      </c>
      <c r="B69833" t="s">
        <v>354646</v>
      </c>
      <c r="C69833" t="s">
        <v>228873</v>
      </c>
      <c r="E69833" t="s">
        <v>51520</v>
      </c>
    </row>
    <row r="69834" spans="1:6" x14ac:dyDescent="0.25">
      <c r="A69834" t="s">
        <v>354647</v>
      </c>
      <c r="B69834" t="s">
        <v>354648</v>
      </c>
      <c r="C69834" t="s">
        <v>228880</v>
      </c>
      <c r="E69834" s="1">
        <v>39815</v>
      </c>
      <c r="F69834">
        <v>250000</v>
      </c>
    </row>
    <row r="69835" spans="1:6" x14ac:dyDescent="0.25">
      <c r="A69835" t="s">
        <v>354649</v>
      </c>
      <c r="B69835" t="s">
        <v>354650</v>
      </c>
      <c r="C69835" t="s">
        <v>228927</v>
      </c>
      <c r="E69835" s="1">
        <v>41886</v>
      </c>
    </row>
    <row r="69836" spans="1:6" x14ac:dyDescent="0.25">
      <c r="A69836" t="s">
        <v>354651</v>
      </c>
      <c r="B69836" t="s">
        <v>354652</v>
      </c>
      <c r="C69836" t="s">
        <v>228873</v>
      </c>
      <c r="E69836" s="1">
        <v>40767</v>
      </c>
      <c r="F69836">
        <v>676708</v>
      </c>
    </row>
    <row r="69837" spans="1:6" x14ac:dyDescent="0.25">
      <c r="A69837" t="s">
        <v>354653</v>
      </c>
      <c r="B69837" t="s">
        <v>354654</v>
      </c>
      <c r="C69837" t="s">
        <v>228873</v>
      </c>
      <c r="D69837" t="s">
        <v>228877</v>
      </c>
      <c r="E69837" s="1">
        <v>42010</v>
      </c>
    </row>
    <row r="69838" spans="1:6" x14ac:dyDescent="0.25">
      <c r="A69838" t="s">
        <v>354655</v>
      </c>
      <c r="B69838" t="s">
        <v>354656</v>
      </c>
      <c r="C69838" t="s">
        <v>228873</v>
      </c>
      <c r="D69838" t="s">
        <v>228877</v>
      </c>
      <c r="E69838" t="s">
        <v>154944</v>
      </c>
      <c r="F69838">
        <v>2000000</v>
      </c>
    </row>
    <row r="69839" spans="1:6" x14ac:dyDescent="0.25">
      <c r="A69839" t="s">
        <v>354657</v>
      </c>
      <c r="B69839" t="s">
        <v>354658</v>
      </c>
      <c r="C69839" t="s">
        <v>228873</v>
      </c>
      <c r="E69839" s="1">
        <v>40552</v>
      </c>
    </row>
    <row r="69840" spans="1:6" x14ac:dyDescent="0.25">
      <c r="A69840" t="s">
        <v>354659</v>
      </c>
      <c r="B69840" t="s">
        <v>354660</v>
      </c>
      <c r="C69840" t="s">
        <v>228873</v>
      </c>
      <c r="D69840" t="s">
        <v>228874</v>
      </c>
      <c r="E69840" t="s">
        <v>153986</v>
      </c>
      <c r="F69840">
        <v>34500000</v>
      </c>
    </row>
    <row r="69841" spans="1:6" x14ac:dyDescent="0.25">
      <c r="A69841" t="s">
        <v>354657</v>
      </c>
      <c r="B69841" t="s">
        <v>354661</v>
      </c>
      <c r="C69841" t="s">
        <v>228873</v>
      </c>
      <c r="E69841" t="s">
        <v>90417</v>
      </c>
      <c r="F69841">
        <v>55000000</v>
      </c>
    </row>
    <row r="69842" spans="1:6" x14ac:dyDescent="0.25">
      <c r="A69842" t="s">
        <v>354662</v>
      </c>
      <c r="B69842" t="s">
        <v>354663</v>
      </c>
      <c r="C69842" t="s">
        <v>228873</v>
      </c>
      <c r="E69842" s="1">
        <v>40065</v>
      </c>
      <c r="F69842">
        <v>5000000</v>
      </c>
    </row>
    <row r="69843" spans="1:6" x14ac:dyDescent="0.25">
      <c r="A69843" t="s">
        <v>354664</v>
      </c>
      <c r="B69843" t="s">
        <v>354665</v>
      </c>
      <c r="C69843" t="s">
        <v>228909</v>
      </c>
      <c r="E69843" s="1">
        <v>41649</v>
      </c>
      <c r="F69843">
        <v>1000</v>
      </c>
    </row>
    <row r="69844" spans="1:6" x14ac:dyDescent="0.25">
      <c r="A69844" t="s">
        <v>354666</v>
      </c>
      <c r="B69844" t="s">
        <v>354667</v>
      </c>
      <c r="C69844" t="s">
        <v>228880</v>
      </c>
      <c r="E69844" s="1">
        <v>36526</v>
      </c>
      <c r="F69844">
        <v>500000</v>
      </c>
    </row>
    <row r="69845" spans="1:6" x14ac:dyDescent="0.25">
      <c r="A69845" t="s">
        <v>354668</v>
      </c>
      <c r="B69845" t="s">
        <v>354669</v>
      </c>
      <c r="C69845" t="s">
        <v>228889</v>
      </c>
      <c r="E69845" t="s">
        <v>61913</v>
      </c>
    </row>
    <row r="69846" spans="1:6" x14ac:dyDescent="0.25">
      <c r="A69846" t="s">
        <v>354670</v>
      </c>
      <c r="B69846" t="s">
        <v>354671</v>
      </c>
      <c r="C69846" t="s">
        <v>228873</v>
      </c>
      <c r="D69846" t="s">
        <v>228877</v>
      </c>
      <c r="E69846" t="s">
        <v>29493</v>
      </c>
      <c r="F69846">
        <v>1000000</v>
      </c>
    </row>
    <row r="69847" spans="1:6" x14ac:dyDescent="0.25">
      <c r="A69847" t="s">
        <v>354672</v>
      </c>
      <c r="B69847" t="s">
        <v>354673</v>
      </c>
      <c r="C69847" t="s">
        <v>228880</v>
      </c>
      <c r="E69847" s="1">
        <v>40028</v>
      </c>
      <c r="F69847">
        <v>400000</v>
      </c>
    </row>
    <row r="69848" spans="1:6" x14ac:dyDescent="0.25">
      <c r="A69848" t="s">
        <v>354674</v>
      </c>
      <c r="B69848" t="s">
        <v>354675</v>
      </c>
      <c r="C69848" t="s">
        <v>228873</v>
      </c>
      <c r="E69848" t="s">
        <v>21648</v>
      </c>
    </row>
    <row r="69849" spans="1:6" x14ac:dyDescent="0.25">
      <c r="A69849" t="s">
        <v>354676</v>
      </c>
      <c r="B69849" t="s">
        <v>354677</v>
      </c>
      <c r="C69849" t="s">
        <v>228873</v>
      </c>
      <c r="E69849" t="s">
        <v>240967</v>
      </c>
      <c r="F69849">
        <v>1500000</v>
      </c>
    </row>
    <row r="69850" spans="1:6" x14ac:dyDescent="0.25">
      <c r="A69850" t="s">
        <v>354678</v>
      </c>
      <c r="B69850" t="s">
        <v>354679</v>
      </c>
      <c r="C69850" t="s">
        <v>228873</v>
      </c>
      <c r="E69850" s="1">
        <v>41644</v>
      </c>
    </row>
    <row r="69851" spans="1:6" x14ac:dyDescent="0.25">
      <c r="A69851" t="s">
        <v>354680</v>
      </c>
      <c r="B69851" t="s">
        <v>354681</v>
      </c>
      <c r="C69851" t="s">
        <v>228873</v>
      </c>
      <c r="E69851" s="1">
        <v>41705</v>
      </c>
      <c r="F69851">
        <v>4000000</v>
      </c>
    </row>
    <row r="69852" spans="1:6" x14ac:dyDescent="0.25">
      <c r="A69852" t="s">
        <v>354682</v>
      </c>
      <c r="B69852" t="s">
        <v>354683</v>
      </c>
      <c r="C69852" t="s">
        <v>228873</v>
      </c>
      <c r="D69852" t="s">
        <v>228877</v>
      </c>
      <c r="E69852" t="s">
        <v>47767</v>
      </c>
      <c r="F69852">
        <v>2150000</v>
      </c>
    </row>
    <row r="69853" spans="1:6" x14ac:dyDescent="0.25">
      <c r="A69853" t="s">
        <v>354684</v>
      </c>
      <c r="B69853" t="s">
        <v>354685</v>
      </c>
      <c r="C69853" t="s">
        <v>228873</v>
      </c>
      <c r="D69853" t="s">
        <v>228874</v>
      </c>
      <c r="E69853" s="1">
        <v>41678</v>
      </c>
      <c r="F69853">
        <v>11000000</v>
      </c>
    </row>
    <row r="69854" spans="1:6" x14ac:dyDescent="0.25">
      <c r="A69854" t="s">
        <v>354682</v>
      </c>
      <c r="B69854" t="s">
        <v>354686</v>
      </c>
      <c r="C69854" t="s">
        <v>228880</v>
      </c>
      <c r="E69854" t="s">
        <v>33001</v>
      </c>
      <c r="F69854">
        <v>520000</v>
      </c>
    </row>
    <row r="69855" spans="1:6" x14ac:dyDescent="0.25">
      <c r="A69855" t="s">
        <v>354687</v>
      </c>
      <c r="B69855" t="s">
        <v>354688</v>
      </c>
      <c r="C69855" t="s">
        <v>228880</v>
      </c>
      <c r="E69855" s="1">
        <v>41275</v>
      </c>
    </row>
    <row r="69856" spans="1:6" x14ac:dyDescent="0.25">
      <c r="A69856" t="s">
        <v>354689</v>
      </c>
      <c r="B69856" t="s">
        <v>354690</v>
      </c>
      <c r="C69856" t="s">
        <v>228873</v>
      </c>
      <c r="E69856" s="1">
        <v>39814</v>
      </c>
      <c r="F69856">
        <v>6000000</v>
      </c>
    </row>
    <row r="69857" spans="1:6" x14ac:dyDescent="0.25">
      <c r="A69857" t="s">
        <v>354691</v>
      </c>
      <c r="B69857" t="s">
        <v>354692</v>
      </c>
      <c r="C69857" t="s">
        <v>228909</v>
      </c>
      <c r="E69857" t="s">
        <v>24203</v>
      </c>
      <c r="F69857">
        <v>0</v>
      </c>
    </row>
    <row r="69858" spans="1:6" x14ac:dyDescent="0.25">
      <c r="A69858" t="s">
        <v>354693</v>
      </c>
      <c r="B69858" t="s">
        <v>354694</v>
      </c>
      <c r="C69858" t="s">
        <v>228916</v>
      </c>
      <c r="E69858" t="s">
        <v>24203</v>
      </c>
      <c r="F69858">
        <v>35000</v>
      </c>
    </row>
    <row r="69859" spans="1:6" x14ac:dyDescent="0.25">
      <c r="A69859" t="s">
        <v>354695</v>
      </c>
      <c r="B69859" t="s">
        <v>354696</v>
      </c>
      <c r="C69859" t="s">
        <v>228873</v>
      </c>
      <c r="E69859" t="s">
        <v>43079</v>
      </c>
      <c r="F69859">
        <v>1715000</v>
      </c>
    </row>
    <row r="69860" spans="1:6" x14ac:dyDescent="0.25">
      <c r="A69860" t="s">
        <v>354697</v>
      </c>
      <c r="B69860" t="s">
        <v>354698</v>
      </c>
      <c r="C69860" t="s">
        <v>228927</v>
      </c>
      <c r="E69860" t="s">
        <v>4634</v>
      </c>
      <c r="F69860">
        <v>785000</v>
      </c>
    </row>
    <row r="69861" spans="1:6" x14ac:dyDescent="0.25">
      <c r="A69861" t="s">
        <v>354699</v>
      </c>
      <c r="B69861" t="s">
        <v>354700</v>
      </c>
      <c r="C69861" t="s">
        <v>228943</v>
      </c>
      <c r="E69861" s="1">
        <v>40180</v>
      </c>
      <c r="F69861">
        <v>1500000</v>
      </c>
    </row>
    <row r="69862" spans="1:6" x14ac:dyDescent="0.25">
      <c r="A69862" t="s">
        <v>354701</v>
      </c>
      <c r="B69862" t="s">
        <v>354702</v>
      </c>
      <c r="C69862" t="s">
        <v>228873</v>
      </c>
      <c r="E69862" s="1">
        <v>41398</v>
      </c>
    </row>
    <row r="69863" spans="1:6" x14ac:dyDescent="0.25">
      <c r="A69863" t="s">
        <v>354703</v>
      </c>
      <c r="B69863" t="s">
        <v>354704</v>
      </c>
      <c r="C69863" t="s">
        <v>228880</v>
      </c>
      <c r="E69863" t="s">
        <v>29990</v>
      </c>
      <c r="F69863">
        <v>10000</v>
      </c>
    </row>
    <row r="69864" spans="1:6" x14ac:dyDescent="0.25">
      <c r="A69864" t="s">
        <v>354705</v>
      </c>
      <c r="B69864" t="s">
        <v>354706</v>
      </c>
      <c r="C69864" t="s">
        <v>228909</v>
      </c>
      <c r="E69864" t="s">
        <v>234619</v>
      </c>
    </row>
    <row r="69865" spans="1:6" x14ac:dyDescent="0.25">
      <c r="A69865" t="s">
        <v>354707</v>
      </c>
      <c r="B69865" t="s">
        <v>354708</v>
      </c>
      <c r="C69865" t="s">
        <v>229045</v>
      </c>
      <c r="E69865" t="s">
        <v>62834</v>
      </c>
      <c r="F69865">
        <v>7500000</v>
      </c>
    </row>
    <row r="69866" spans="1:6" x14ac:dyDescent="0.25">
      <c r="A69866" t="s">
        <v>354709</v>
      </c>
      <c r="B69866" t="s">
        <v>354710</v>
      </c>
      <c r="C69866" t="s">
        <v>228880</v>
      </c>
      <c r="E69866" s="1">
        <v>40552</v>
      </c>
      <c r="F69866">
        <v>100000</v>
      </c>
    </row>
    <row r="69867" spans="1:6" x14ac:dyDescent="0.25">
      <c r="A69867" t="s">
        <v>354711</v>
      </c>
      <c r="B69867" t="s">
        <v>354712</v>
      </c>
      <c r="C69867" t="s">
        <v>228880</v>
      </c>
      <c r="E69867" s="1">
        <v>42285</v>
      </c>
    </row>
    <row r="69868" spans="1:6" x14ac:dyDescent="0.25">
      <c r="A69868" t="s">
        <v>354713</v>
      </c>
      <c r="B69868" t="s">
        <v>354714</v>
      </c>
      <c r="C69868" t="s">
        <v>228880</v>
      </c>
      <c r="E69868" t="s">
        <v>51520</v>
      </c>
      <c r="F69868">
        <v>385980</v>
      </c>
    </row>
    <row r="69869" spans="1:6" x14ac:dyDescent="0.25">
      <c r="A69869" t="s">
        <v>354715</v>
      </c>
      <c r="B69869" t="s">
        <v>354716</v>
      </c>
      <c r="C69869" t="s">
        <v>228880</v>
      </c>
      <c r="E69869" s="1">
        <v>40217</v>
      </c>
    </row>
    <row r="69870" spans="1:6" x14ac:dyDescent="0.25">
      <c r="A69870" t="s">
        <v>354717</v>
      </c>
      <c r="B69870" t="s">
        <v>354718</v>
      </c>
      <c r="C69870" t="s">
        <v>228880</v>
      </c>
      <c r="E69870" s="1">
        <v>39083</v>
      </c>
    </row>
    <row r="69871" spans="1:6" x14ac:dyDescent="0.25">
      <c r="A69871" t="s">
        <v>354719</v>
      </c>
      <c r="B69871" t="s">
        <v>354720</v>
      </c>
      <c r="C69871" t="s">
        <v>228880</v>
      </c>
      <c r="E69871" t="s">
        <v>79333</v>
      </c>
      <c r="F69871">
        <v>100000</v>
      </c>
    </row>
    <row r="69872" spans="1:6" x14ac:dyDescent="0.25">
      <c r="A69872" t="s">
        <v>354721</v>
      </c>
      <c r="B69872" t="s">
        <v>354722</v>
      </c>
      <c r="C69872" t="s">
        <v>228880</v>
      </c>
      <c r="E69872" s="1">
        <v>41344</v>
      </c>
    </row>
    <row r="69873" spans="1:6" x14ac:dyDescent="0.25">
      <c r="A69873" t="s">
        <v>354723</v>
      </c>
      <c r="B69873" t="s">
        <v>354724</v>
      </c>
      <c r="C69873" t="s">
        <v>228880</v>
      </c>
      <c r="E69873" s="1">
        <v>41674</v>
      </c>
      <c r="F69873">
        <v>185000</v>
      </c>
    </row>
    <row r="69874" spans="1:6" x14ac:dyDescent="0.25">
      <c r="A69874" t="s">
        <v>354725</v>
      </c>
      <c r="B69874" t="s">
        <v>354726</v>
      </c>
      <c r="C69874" t="s">
        <v>228873</v>
      </c>
      <c r="E69874" s="1">
        <v>41192</v>
      </c>
      <c r="F69874">
        <v>3360409</v>
      </c>
    </row>
    <row r="69875" spans="1:6" x14ac:dyDescent="0.25">
      <c r="A69875" t="s">
        <v>354727</v>
      </c>
      <c r="B69875" t="s">
        <v>354728</v>
      </c>
      <c r="C69875" t="s">
        <v>228873</v>
      </c>
      <c r="E69875" t="s">
        <v>96636</v>
      </c>
      <c r="F69875">
        <v>5040614</v>
      </c>
    </row>
    <row r="69876" spans="1:6" x14ac:dyDescent="0.25">
      <c r="A69876" t="s">
        <v>354729</v>
      </c>
      <c r="B69876" t="s">
        <v>354730</v>
      </c>
      <c r="C69876" t="s">
        <v>228880</v>
      </c>
      <c r="E69876" t="s">
        <v>41540</v>
      </c>
      <c r="F69876">
        <v>50000</v>
      </c>
    </row>
    <row r="69877" spans="1:6" x14ac:dyDescent="0.25">
      <c r="A69877" t="s">
        <v>354731</v>
      </c>
      <c r="B69877" t="s">
        <v>354732</v>
      </c>
      <c r="C69877" t="s">
        <v>228943</v>
      </c>
      <c r="E69877" s="1">
        <v>41219</v>
      </c>
      <c r="F69877">
        <v>100000</v>
      </c>
    </row>
    <row r="69878" spans="1:6" x14ac:dyDescent="0.25">
      <c r="A69878" t="s">
        <v>354729</v>
      </c>
      <c r="B69878" t="s">
        <v>354733</v>
      </c>
      <c r="C69878" t="s">
        <v>228880</v>
      </c>
      <c r="E69878" s="1">
        <v>40185</v>
      </c>
      <c r="F69878">
        <v>180000</v>
      </c>
    </row>
    <row r="69879" spans="1:6" x14ac:dyDescent="0.25">
      <c r="A69879" t="s">
        <v>354731</v>
      </c>
      <c r="B69879" t="s">
        <v>354734</v>
      </c>
      <c r="C69879" t="s">
        <v>228943</v>
      </c>
      <c r="E69879" t="s">
        <v>147797</v>
      </c>
      <c r="F69879">
        <v>250000</v>
      </c>
    </row>
    <row r="69880" spans="1:6" x14ac:dyDescent="0.25">
      <c r="A69880" t="s">
        <v>354729</v>
      </c>
      <c r="B69880" t="s">
        <v>354735</v>
      </c>
      <c r="C69880" t="s">
        <v>228927</v>
      </c>
      <c r="E69880" s="1">
        <v>40546</v>
      </c>
      <c r="F69880">
        <v>50000</v>
      </c>
    </row>
    <row r="69881" spans="1:6" x14ac:dyDescent="0.25">
      <c r="A69881" t="s">
        <v>354731</v>
      </c>
      <c r="B69881" t="s">
        <v>354736</v>
      </c>
      <c r="C69881" t="s">
        <v>229045</v>
      </c>
      <c r="E69881" s="1">
        <v>41275</v>
      </c>
      <c r="F69881">
        <v>100000</v>
      </c>
    </row>
    <row r="69882" spans="1:6" x14ac:dyDescent="0.25">
      <c r="A69882" t="s">
        <v>354729</v>
      </c>
      <c r="B69882" t="s">
        <v>354737</v>
      </c>
      <c r="C69882" t="s">
        <v>228880</v>
      </c>
      <c r="E69882" s="1">
        <v>41219</v>
      </c>
      <c r="F69882">
        <v>50000</v>
      </c>
    </row>
    <row r="69883" spans="1:6" x14ac:dyDescent="0.25">
      <c r="A69883" t="s">
        <v>354731</v>
      </c>
      <c r="B69883" t="s">
        <v>354738</v>
      </c>
      <c r="C69883" t="s">
        <v>228943</v>
      </c>
      <c r="E69883" s="1">
        <v>40827</v>
      </c>
      <c r="F69883">
        <v>500000</v>
      </c>
    </row>
    <row r="69884" spans="1:6" x14ac:dyDescent="0.25">
      <c r="A69884" t="s">
        <v>354729</v>
      </c>
      <c r="B69884" t="s">
        <v>354739</v>
      </c>
      <c r="C69884" t="s">
        <v>228943</v>
      </c>
      <c r="E69884" s="1">
        <v>41276</v>
      </c>
      <c r="F69884">
        <v>125000</v>
      </c>
    </row>
    <row r="69885" spans="1:6" x14ac:dyDescent="0.25">
      <c r="A69885" t="s">
        <v>354731</v>
      </c>
      <c r="B69885" t="s">
        <v>354740</v>
      </c>
      <c r="C69885" t="s">
        <v>228943</v>
      </c>
      <c r="E69885" t="s">
        <v>3305</v>
      </c>
      <c r="F69885">
        <v>259000</v>
      </c>
    </row>
    <row r="69886" spans="1:6" x14ac:dyDescent="0.25">
      <c r="A69886" t="s">
        <v>354741</v>
      </c>
      <c r="B69886" t="s">
        <v>354742</v>
      </c>
      <c r="C69886" t="s">
        <v>228880</v>
      </c>
      <c r="E69886" s="1">
        <v>41280</v>
      </c>
      <c r="F69886">
        <v>350000</v>
      </c>
    </row>
    <row r="69887" spans="1:6" x14ac:dyDescent="0.25">
      <c r="A69887" t="s">
        <v>354743</v>
      </c>
      <c r="B69887" t="s">
        <v>354744</v>
      </c>
      <c r="C69887" t="s">
        <v>228873</v>
      </c>
      <c r="E69887" s="1">
        <v>41588</v>
      </c>
      <c r="F69887">
        <v>376915</v>
      </c>
    </row>
    <row r="69888" spans="1:6" x14ac:dyDescent="0.25">
      <c r="A69888" t="s">
        <v>354745</v>
      </c>
      <c r="B69888" t="s">
        <v>354746</v>
      </c>
      <c r="C69888" t="s">
        <v>228873</v>
      </c>
      <c r="E69888" t="s">
        <v>19183</v>
      </c>
      <c r="F69888">
        <v>50000</v>
      </c>
    </row>
    <row r="69889" spans="1:6" x14ac:dyDescent="0.25">
      <c r="A69889" t="s">
        <v>354743</v>
      </c>
      <c r="B69889" t="s">
        <v>354747</v>
      </c>
      <c r="C69889" t="s">
        <v>228873</v>
      </c>
      <c r="E69889" t="s">
        <v>99092</v>
      </c>
      <c r="F69889">
        <v>569581</v>
      </c>
    </row>
    <row r="69890" spans="1:6" x14ac:dyDescent="0.25">
      <c r="A69890" t="s">
        <v>354748</v>
      </c>
      <c r="B69890" t="s">
        <v>354749</v>
      </c>
      <c r="C69890" t="s">
        <v>228880</v>
      </c>
      <c r="E69890" t="s">
        <v>1019</v>
      </c>
    </row>
    <row r="69891" spans="1:6" x14ac:dyDescent="0.25">
      <c r="A69891" t="s">
        <v>354750</v>
      </c>
      <c r="B69891" t="s">
        <v>354751</v>
      </c>
      <c r="C69891" t="s">
        <v>228880</v>
      </c>
      <c r="E69891" s="1">
        <v>41919</v>
      </c>
    </row>
    <row r="69892" spans="1:6" x14ac:dyDescent="0.25">
      <c r="A69892" t="s">
        <v>354752</v>
      </c>
      <c r="B69892" t="s">
        <v>354753</v>
      </c>
      <c r="C69892" t="s">
        <v>228909</v>
      </c>
      <c r="E69892" s="1">
        <v>42069</v>
      </c>
      <c r="F69892">
        <v>0</v>
      </c>
    </row>
    <row r="69893" spans="1:6" x14ac:dyDescent="0.25">
      <c r="A69893" t="s">
        <v>354754</v>
      </c>
      <c r="B69893" t="s">
        <v>354755</v>
      </c>
      <c r="C69893" t="s">
        <v>228909</v>
      </c>
      <c r="E69893" s="1">
        <v>41947</v>
      </c>
    </row>
    <row r="69894" spans="1:6" x14ac:dyDescent="0.25">
      <c r="A69894" t="s">
        <v>354756</v>
      </c>
      <c r="B69894" t="s">
        <v>354757</v>
      </c>
      <c r="C69894" t="s">
        <v>228909</v>
      </c>
      <c r="E69894" s="1">
        <v>41853</v>
      </c>
      <c r="F69894">
        <v>5000</v>
      </c>
    </row>
    <row r="69895" spans="1:6" x14ac:dyDescent="0.25">
      <c r="A69895" t="s">
        <v>354758</v>
      </c>
      <c r="B69895" t="s">
        <v>354759</v>
      </c>
      <c r="C69895" t="s">
        <v>228889</v>
      </c>
      <c r="E69895" t="s">
        <v>8805</v>
      </c>
    </row>
    <row r="69896" spans="1:6" x14ac:dyDescent="0.25">
      <c r="A69896" t="s">
        <v>354760</v>
      </c>
      <c r="B69896" t="s">
        <v>354761</v>
      </c>
      <c r="C69896" t="s">
        <v>228873</v>
      </c>
      <c r="E69896" t="s">
        <v>26684</v>
      </c>
      <c r="F69896">
        <v>6800000</v>
      </c>
    </row>
    <row r="69897" spans="1:6" x14ac:dyDescent="0.25">
      <c r="A69897" t="s">
        <v>354762</v>
      </c>
      <c r="B69897" t="s">
        <v>354763</v>
      </c>
      <c r="C69897" t="s">
        <v>228909</v>
      </c>
      <c r="E69897" t="s">
        <v>144995</v>
      </c>
    </row>
    <row r="69898" spans="1:6" x14ac:dyDescent="0.25">
      <c r="A69898" t="s">
        <v>354764</v>
      </c>
      <c r="B69898" t="s">
        <v>354765</v>
      </c>
      <c r="C69898" t="s">
        <v>228880</v>
      </c>
      <c r="E69898" s="1">
        <v>42340</v>
      </c>
      <c r="F69898">
        <v>227028</v>
      </c>
    </row>
    <row r="69899" spans="1:6" x14ac:dyDescent="0.25">
      <c r="A69899" t="s">
        <v>354766</v>
      </c>
      <c r="B69899" t="s">
        <v>354767</v>
      </c>
      <c r="C69899" t="s">
        <v>228873</v>
      </c>
      <c r="E69899" t="s">
        <v>231167</v>
      </c>
      <c r="F69899">
        <v>2428125</v>
      </c>
    </row>
    <row r="69900" spans="1:6" x14ac:dyDescent="0.25">
      <c r="A69900" t="s">
        <v>354768</v>
      </c>
      <c r="B69900" t="s">
        <v>354769</v>
      </c>
      <c r="C69900" t="s">
        <v>228873</v>
      </c>
      <c r="E69900" t="s">
        <v>46968</v>
      </c>
      <c r="F69900">
        <v>4000000</v>
      </c>
    </row>
    <row r="69901" spans="1:6" x14ac:dyDescent="0.25">
      <c r="A69901" t="s">
        <v>354770</v>
      </c>
      <c r="B69901" t="s">
        <v>354771</v>
      </c>
      <c r="C69901" t="s">
        <v>228873</v>
      </c>
      <c r="E69901" s="1">
        <v>41400</v>
      </c>
      <c r="F69901">
        <v>5170595</v>
      </c>
    </row>
    <row r="69902" spans="1:6" x14ac:dyDescent="0.25">
      <c r="A69902" t="s">
        <v>354768</v>
      </c>
      <c r="B69902" t="s">
        <v>354772</v>
      </c>
      <c r="C69902" t="s">
        <v>228873</v>
      </c>
      <c r="E69902" t="s">
        <v>23664</v>
      </c>
      <c r="F69902">
        <v>5560000</v>
      </c>
    </row>
    <row r="69903" spans="1:6" x14ac:dyDescent="0.25">
      <c r="A69903" t="s">
        <v>354770</v>
      </c>
      <c r="B69903" t="s">
        <v>354773</v>
      </c>
      <c r="C69903" t="s">
        <v>228873</v>
      </c>
      <c r="E69903" s="1">
        <v>41337</v>
      </c>
      <c r="F69903">
        <v>600000</v>
      </c>
    </row>
    <row r="69904" spans="1:6" x14ac:dyDescent="0.25">
      <c r="A69904" t="s">
        <v>354768</v>
      </c>
      <c r="B69904" t="s">
        <v>354774</v>
      </c>
      <c r="C69904" t="s">
        <v>228873</v>
      </c>
      <c r="E69904" t="s">
        <v>18123</v>
      </c>
      <c r="F69904">
        <v>5045000</v>
      </c>
    </row>
    <row r="69905" spans="1:6" x14ac:dyDescent="0.25">
      <c r="A69905" t="s">
        <v>354770</v>
      </c>
      <c r="B69905" t="s">
        <v>354775</v>
      </c>
      <c r="C69905" t="s">
        <v>228927</v>
      </c>
      <c r="E69905" t="s">
        <v>76032</v>
      </c>
      <c r="F69905">
        <v>2940000</v>
      </c>
    </row>
    <row r="69906" spans="1:6" x14ac:dyDescent="0.25">
      <c r="A69906" t="s">
        <v>354768</v>
      </c>
      <c r="B69906" t="s">
        <v>354776</v>
      </c>
      <c r="C69906" t="s">
        <v>228889</v>
      </c>
      <c r="E69906" t="s">
        <v>9903</v>
      </c>
      <c r="F69906">
        <v>3245650</v>
      </c>
    </row>
    <row r="69907" spans="1:6" x14ac:dyDescent="0.25">
      <c r="A69907" t="s">
        <v>354770</v>
      </c>
      <c r="B69907" t="s">
        <v>354777</v>
      </c>
      <c r="C69907" t="s">
        <v>228889</v>
      </c>
      <c r="E69907" s="1">
        <v>41887</v>
      </c>
      <c r="F69907">
        <v>10860000</v>
      </c>
    </row>
    <row r="69908" spans="1:6" x14ac:dyDescent="0.25">
      <c r="A69908" t="s">
        <v>354768</v>
      </c>
      <c r="B69908" t="s">
        <v>354778</v>
      </c>
      <c r="C69908" t="s">
        <v>228873</v>
      </c>
      <c r="E69908" s="1">
        <v>41975</v>
      </c>
      <c r="F69908">
        <v>2521143</v>
      </c>
    </row>
    <row r="69909" spans="1:6" x14ac:dyDescent="0.25">
      <c r="A69909" t="s">
        <v>354779</v>
      </c>
      <c r="B69909" t="s">
        <v>354780</v>
      </c>
      <c r="C69909" t="s">
        <v>228880</v>
      </c>
      <c r="E69909" s="1">
        <v>41277</v>
      </c>
      <c r="F69909">
        <v>75000</v>
      </c>
    </row>
    <row r="69910" spans="1:6" x14ac:dyDescent="0.25">
      <c r="A69910" t="s">
        <v>354781</v>
      </c>
      <c r="B69910" t="s">
        <v>354782</v>
      </c>
      <c r="C69910" t="s">
        <v>228880</v>
      </c>
      <c r="E69910" t="s">
        <v>153172</v>
      </c>
      <c r="F69910">
        <v>40000</v>
      </c>
    </row>
    <row r="69911" spans="1:6" x14ac:dyDescent="0.25">
      <c r="A69911" t="s">
        <v>354779</v>
      </c>
      <c r="B69911" t="s">
        <v>354783</v>
      </c>
      <c r="C69911" t="s">
        <v>228880</v>
      </c>
      <c r="E69911" t="s">
        <v>44532</v>
      </c>
      <c r="F69911">
        <v>500000</v>
      </c>
    </row>
    <row r="69912" spans="1:6" x14ac:dyDescent="0.25">
      <c r="A69912" t="s">
        <v>354781</v>
      </c>
      <c r="B69912" t="s">
        <v>354784</v>
      </c>
      <c r="C69912" t="s">
        <v>228880</v>
      </c>
      <c r="E69912" t="s">
        <v>1015</v>
      </c>
    </row>
    <row r="69913" spans="1:6" x14ac:dyDescent="0.25">
      <c r="A69913" t="s">
        <v>354785</v>
      </c>
      <c r="B69913" t="s">
        <v>354786</v>
      </c>
      <c r="C69913" t="s">
        <v>228880</v>
      </c>
      <c r="E69913" t="s">
        <v>86980</v>
      </c>
    </row>
    <row r="69914" spans="1:6" x14ac:dyDescent="0.25">
      <c r="A69914" t="s">
        <v>354787</v>
      </c>
      <c r="B69914" t="s">
        <v>354788</v>
      </c>
      <c r="C69914" t="s">
        <v>228880</v>
      </c>
      <c r="E69914" s="1">
        <v>42009</v>
      </c>
      <c r="F69914">
        <v>1000000</v>
      </c>
    </row>
    <row r="69915" spans="1:6" x14ac:dyDescent="0.25">
      <c r="A69915" t="s">
        <v>354789</v>
      </c>
      <c r="B69915" t="s">
        <v>354790</v>
      </c>
      <c r="C69915" t="s">
        <v>228880</v>
      </c>
      <c r="E69915" s="1">
        <v>41641</v>
      </c>
      <c r="F69915">
        <v>410000</v>
      </c>
    </row>
    <row r="69916" spans="1:6" x14ac:dyDescent="0.25">
      <c r="A69916" t="s">
        <v>354791</v>
      </c>
      <c r="B69916" t="s">
        <v>354792</v>
      </c>
      <c r="C69916" t="s">
        <v>228909</v>
      </c>
      <c r="E69916" t="s">
        <v>26613</v>
      </c>
    </row>
    <row r="69917" spans="1:6" x14ac:dyDescent="0.25">
      <c r="A69917" t="s">
        <v>354793</v>
      </c>
      <c r="B69917" t="s">
        <v>354794</v>
      </c>
      <c r="C69917" t="s">
        <v>228873</v>
      </c>
      <c r="E69917" s="1">
        <v>39093</v>
      </c>
      <c r="F69917">
        <v>3000000</v>
      </c>
    </row>
    <row r="69918" spans="1:6" x14ac:dyDescent="0.25">
      <c r="A69918" t="s">
        <v>354795</v>
      </c>
      <c r="B69918" t="s">
        <v>354796</v>
      </c>
      <c r="C69918" t="s">
        <v>228873</v>
      </c>
      <c r="D69918" t="s">
        <v>228874</v>
      </c>
      <c r="E69918" s="1">
        <v>39052</v>
      </c>
      <c r="F69918">
        <v>15000000</v>
      </c>
    </row>
    <row r="69919" spans="1:6" x14ac:dyDescent="0.25">
      <c r="A69919" t="s">
        <v>354797</v>
      </c>
      <c r="B69919" t="s">
        <v>354798</v>
      </c>
      <c r="C69919" t="s">
        <v>228873</v>
      </c>
      <c r="D69919" t="s">
        <v>228874</v>
      </c>
      <c r="E69919" t="s">
        <v>42468</v>
      </c>
      <c r="F69919">
        <v>20500000</v>
      </c>
    </row>
    <row r="69920" spans="1:6" x14ac:dyDescent="0.25">
      <c r="A69920" t="s">
        <v>354799</v>
      </c>
      <c r="B69920" t="s">
        <v>354800</v>
      </c>
      <c r="C69920" t="s">
        <v>228880</v>
      </c>
      <c r="E69920" s="1">
        <v>41765</v>
      </c>
    </row>
    <row r="69921" spans="1:6" x14ac:dyDescent="0.25">
      <c r="A69921" t="s">
        <v>354801</v>
      </c>
      <c r="B69921" t="s">
        <v>354802</v>
      </c>
      <c r="C69921" t="s">
        <v>228889</v>
      </c>
      <c r="E69921" s="1">
        <v>41640</v>
      </c>
    </row>
    <row r="69922" spans="1:6" x14ac:dyDescent="0.25">
      <c r="A69922" t="s">
        <v>354803</v>
      </c>
      <c r="B69922" t="s">
        <v>354804</v>
      </c>
      <c r="C69922" t="s">
        <v>228880</v>
      </c>
      <c r="E69922" s="1">
        <v>42248</v>
      </c>
      <c r="F69922">
        <v>1700000</v>
      </c>
    </row>
    <row r="69923" spans="1:6" x14ac:dyDescent="0.25">
      <c r="A69923" t="s">
        <v>354805</v>
      </c>
      <c r="B69923" t="s">
        <v>354806</v>
      </c>
      <c r="C69923" t="s">
        <v>228880</v>
      </c>
      <c r="E69923" s="1">
        <v>40827</v>
      </c>
      <c r="F69923">
        <v>1500000</v>
      </c>
    </row>
    <row r="69924" spans="1:6" x14ac:dyDescent="0.25">
      <c r="A69924" t="s">
        <v>354807</v>
      </c>
      <c r="B69924" t="s">
        <v>354808</v>
      </c>
      <c r="C69924" t="s">
        <v>228873</v>
      </c>
      <c r="D69924" t="s">
        <v>228877</v>
      </c>
      <c r="E69924" t="s">
        <v>82441</v>
      </c>
    </row>
    <row r="69925" spans="1:6" x14ac:dyDescent="0.25">
      <c r="A69925" t="s">
        <v>354809</v>
      </c>
      <c r="B69925" t="s">
        <v>354810</v>
      </c>
      <c r="C69925" t="s">
        <v>228873</v>
      </c>
      <c r="D69925" t="s">
        <v>228877</v>
      </c>
      <c r="E69925" s="1">
        <v>39448</v>
      </c>
      <c r="F69925">
        <v>68430</v>
      </c>
    </row>
    <row r="69926" spans="1:6" x14ac:dyDescent="0.25">
      <c r="A69926" t="s">
        <v>354811</v>
      </c>
      <c r="B69926" t="s">
        <v>354812</v>
      </c>
      <c r="C69926" t="s">
        <v>228873</v>
      </c>
      <c r="D69926" t="s">
        <v>228977</v>
      </c>
      <c r="E69926" s="1">
        <v>40188</v>
      </c>
    </row>
    <row r="69927" spans="1:6" x14ac:dyDescent="0.25">
      <c r="A69927" t="s">
        <v>354809</v>
      </c>
      <c r="B69927" t="s">
        <v>354813</v>
      </c>
      <c r="C69927" t="s">
        <v>228873</v>
      </c>
      <c r="D69927" t="s">
        <v>228874</v>
      </c>
      <c r="E69927" s="1">
        <v>39824</v>
      </c>
      <c r="F69927">
        <v>10000000</v>
      </c>
    </row>
    <row r="69928" spans="1:6" x14ac:dyDescent="0.25">
      <c r="A69928" t="s">
        <v>354811</v>
      </c>
      <c r="B69928" t="s">
        <v>354814</v>
      </c>
      <c r="C69928" t="s">
        <v>228873</v>
      </c>
      <c r="D69928" t="s">
        <v>229145</v>
      </c>
      <c r="E69928" s="1">
        <v>40546</v>
      </c>
      <c r="F69928">
        <v>80000000</v>
      </c>
    </row>
    <row r="69929" spans="1:6" x14ac:dyDescent="0.25">
      <c r="A69929" t="s">
        <v>354809</v>
      </c>
      <c r="B69929" t="s">
        <v>354815</v>
      </c>
      <c r="C69929" t="s">
        <v>228873</v>
      </c>
      <c r="E69929" t="s">
        <v>63172</v>
      </c>
      <c r="F69929">
        <v>10000000</v>
      </c>
    </row>
    <row r="69930" spans="1:6" x14ac:dyDescent="0.25">
      <c r="A69930" t="s">
        <v>354816</v>
      </c>
      <c r="B69930" t="s">
        <v>354817</v>
      </c>
      <c r="C69930" t="s">
        <v>228880</v>
      </c>
      <c r="E69930" s="1">
        <v>39814</v>
      </c>
    </row>
    <row r="69931" spans="1:6" x14ac:dyDescent="0.25">
      <c r="A69931" t="s">
        <v>354818</v>
      </c>
      <c r="B69931" t="s">
        <v>354819</v>
      </c>
      <c r="C69931" t="s">
        <v>228873</v>
      </c>
      <c r="D69931" t="s">
        <v>228877</v>
      </c>
      <c r="E69931" t="s">
        <v>84180</v>
      </c>
      <c r="F69931">
        <v>10000000</v>
      </c>
    </row>
    <row r="69932" spans="1:6" x14ac:dyDescent="0.25">
      <c r="A69932" t="s">
        <v>354820</v>
      </c>
      <c r="B69932" t="s">
        <v>354821</v>
      </c>
      <c r="C69932" t="s">
        <v>228927</v>
      </c>
      <c r="E69932" s="1">
        <v>41860</v>
      </c>
      <c r="F69932">
        <v>100000</v>
      </c>
    </row>
    <row r="69933" spans="1:6" x14ac:dyDescent="0.25">
      <c r="A69933" t="s">
        <v>354822</v>
      </c>
      <c r="B69933" t="s">
        <v>354823</v>
      </c>
      <c r="C69933" t="s">
        <v>228873</v>
      </c>
      <c r="D69933" t="s">
        <v>228877</v>
      </c>
      <c r="E69933" t="s">
        <v>143672</v>
      </c>
      <c r="F69933">
        <v>6000000</v>
      </c>
    </row>
    <row r="69934" spans="1:6" x14ac:dyDescent="0.25">
      <c r="A69934" t="s">
        <v>354824</v>
      </c>
      <c r="B69934" t="s">
        <v>354825</v>
      </c>
      <c r="C69934" t="s">
        <v>228873</v>
      </c>
      <c r="E69934" s="1">
        <v>41614</v>
      </c>
      <c r="F69934">
        <v>549970</v>
      </c>
    </row>
    <row r="69935" spans="1:6" x14ac:dyDescent="0.25">
      <c r="A69935" t="s">
        <v>354826</v>
      </c>
      <c r="B69935" t="s">
        <v>354827</v>
      </c>
      <c r="C69935" t="s">
        <v>228889</v>
      </c>
      <c r="E69935" t="s">
        <v>40017</v>
      </c>
    </row>
    <row r="69936" spans="1:6" x14ac:dyDescent="0.25">
      <c r="A69936" t="s">
        <v>354828</v>
      </c>
      <c r="B69936" t="s">
        <v>354829</v>
      </c>
      <c r="C69936" t="s">
        <v>228873</v>
      </c>
      <c r="D69936" t="s">
        <v>228874</v>
      </c>
      <c r="E69936" t="s">
        <v>235275</v>
      </c>
      <c r="F69936">
        <v>12400000</v>
      </c>
    </row>
    <row r="69937" spans="1:6" x14ac:dyDescent="0.25">
      <c r="A69937" t="s">
        <v>354830</v>
      </c>
      <c r="B69937" t="s">
        <v>354831</v>
      </c>
      <c r="C69937" t="s">
        <v>228880</v>
      </c>
      <c r="E69937" s="1">
        <v>40918</v>
      </c>
      <c r="F69937">
        <v>500000</v>
      </c>
    </row>
    <row r="69938" spans="1:6" x14ac:dyDescent="0.25">
      <c r="A69938" t="s">
        <v>354832</v>
      </c>
      <c r="B69938" t="s">
        <v>354833</v>
      </c>
      <c r="C69938" t="s">
        <v>228873</v>
      </c>
      <c r="D69938" t="s">
        <v>228977</v>
      </c>
      <c r="E69938" s="1">
        <v>40787</v>
      </c>
    </row>
    <row r="69939" spans="1:6" x14ac:dyDescent="0.25">
      <c r="A69939" t="s">
        <v>354834</v>
      </c>
      <c r="B69939" t="s">
        <v>354835</v>
      </c>
      <c r="C69939" t="s">
        <v>228909</v>
      </c>
      <c r="E69939" s="1">
        <v>42095</v>
      </c>
      <c r="F69939">
        <v>0</v>
      </c>
    </row>
    <row r="69940" spans="1:6" x14ac:dyDescent="0.25">
      <c r="A69940" t="s">
        <v>354836</v>
      </c>
      <c r="B69940" t="s">
        <v>354837</v>
      </c>
      <c r="C69940" t="s">
        <v>228880</v>
      </c>
      <c r="E69940" t="s">
        <v>22138</v>
      </c>
      <c r="F69940">
        <v>500000</v>
      </c>
    </row>
    <row r="69941" spans="1:6" x14ac:dyDescent="0.25">
      <c r="A69941" t="s">
        <v>354838</v>
      </c>
      <c r="B69941" t="s">
        <v>354839</v>
      </c>
      <c r="C69941" t="s">
        <v>229045</v>
      </c>
      <c r="E69941" s="1">
        <v>41649</v>
      </c>
      <c r="F69941">
        <v>328789</v>
      </c>
    </row>
    <row r="69942" spans="1:6" x14ac:dyDescent="0.25">
      <c r="A69942" t="s">
        <v>354840</v>
      </c>
      <c r="B69942" t="s">
        <v>354841</v>
      </c>
      <c r="C69942" t="s">
        <v>229045</v>
      </c>
      <c r="E69942" s="1">
        <v>40913</v>
      </c>
      <c r="F69942">
        <v>264280</v>
      </c>
    </row>
    <row r="69943" spans="1:6" x14ac:dyDescent="0.25">
      <c r="A69943" t="s">
        <v>354838</v>
      </c>
      <c r="B69943" t="s">
        <v>354842</v>
      </c>
      <c r="C69943" t="s">
        <v>229045</v>
      </c>
      <c r="E69943" s="1">
        <v>41275</v>
      </c>
      <c r="F69943">
        <v>1241246</v>
      </c>
    </row>
    <row r="69944" spans="1:6" x14ac:dyDescent="0.25">
      <c r="A69944" t="s">
        <v>354840</v>
      </c>
      <c r="B69944" t="s">
        <v>354843</v>
      </c>
      <c r="C69944" t="s">
        <v>229045</v>
      </c>
      <c r="E69944" s="1">
        <v>41276</v>
      </c>
      <c r="F69944">
        <v>250000</v>
      </c>
    </row>
    <row r="69945" spans="1:6" x14ac:dyDescent="0.25">
      <c r="A69945" t="s">
        <v>354838</v>
      </c>
      <c r="B69945" t="s">
        <v>354844</v>
      </c>
      <c r="C69945" t="s">
        <v>229045</v>
      </c>
      <c r="E69945" s="1">
        <v>40918</v>
      </c>
      <c r="F69945">
        <v>231590</v>
      </c>
    </row>
    <row r="69946" spans="1:6" x14ac:dyDescent="0.25">
      <c r="A69946" t="s">
        <v>354845</v>
      </c>
      <c r="B69946" t="s">
        <v>354846</v>
      </c>
      <c r="C69946" t="s">
        <v>228909</v>
      </c>
      <c r="E69946" t="s">
        <v>58607</v>
      </c>
    </row>
    <row r="69947" spans="1:6" x14ac:dyDescent="0.25">
      <c r="A69947" t="s">
        <v>354847</v>
      </c>
      <c r="B69947" t="s">
        <v>354848</v>
      </c>
      <c r="C69947" t="s">
        <v>229045</v>
      </c>
      <c r="E69947" t="s">
        <v>29140</v>
      </c>
      <c r="F69947">
        <v>14500000</v>
      </c>
    </row>
    <row r="69948" spans="1:6" x14ac:dyDescent="0.25">
      <c r="A69948" t="s">
        <v>354849</v>
      </c>
      <c r="B69948" t="s">
        <v>354850</v>
      </c>
      <c r="C69948" t="s">
        <v>228943</v>
      </c>
      <c r="E69948" s="1">
        <v>40422</v>
      </c>
      <c r="F69948">
        <v>500000</v>
      </c>
    </row>
    <row r="69949" spans="1:6" x14ac:dyDescent="0.25">
      <c r="A69949" t="s">
        <v>354851</v>
      </c>
      <c r="B69949" t="s">
        <v>354852</v>
      </c>
      <c r="C69949" t="s">
        <v>228873</v>
      </c>
      <c r="D69949" t="s">
        <v>229206</v>
      </c>
      <c r="E69949" s="1">
        <v>41888</v>
      </c>
      <c r="F69949">
        <v>75000000</v>
      </c>
    </row>
    <row r="69950" spans="1:6" x14ac:dyDescent="0.25">
      <c r="A69950" t="s">
        <v>354853</v>
      </c>
      <c r="B69950" t="s">
        <v>354854</v>
      </c>
      <c r="C69950" t="s">
        <v>228927</v>
      </c>
      <c r="E69950" s="1">
        <v>39853</v>
      </c>
      <c r="F69950">
        <v>750000</v>
      </c>
    </row>
    <row r="69951" spans="1:6" x14ac:dyDescent="0.25">
      <c r="A69951" t="s">
        <v>354851</v>
      </c>
      <c r="B69951" t="s">
        <v>354855</v>
      </c>
      <c r="C69951" t="s">
        <v>228873</v>
      </c>
      <c r="D69951" t="s">
        <v>228877</v>
      </c>
      <c r="E69951" s="1">
        <v>40514</v>
      </c>
      <c r="F69951">
        <v>10000000</v>
      </c>
    </row>
    <row r="69952" spans="1:6" x14ac:dyDescent="0.25">
      <c r="A69952" t="s">
        <v>354853</v>
      </c>
      <c r="B69952" t="s">
        <v>354856</v>
      </c>
      <c r="C69952" t="s">
        <v>228873</v>
      </c>
      <c r="D69952" t="s">
        <v>228874</v>
      </c>
      <c r="E69952" s="1">
        <v>40551</v>
      </c>
      <c r="F69952">
        <v>16500000</v>
      </c>
    </row>
    <row r="69953" spans="1:6" x14ac:dyDescent="0.25">
      <c r="A69953" t="s">
        <v>354851</v>
      </c>
      <c r="B69953" t="s">
        <v>354857</v>
      </c>
      <c r="C69953" t="s">
        <v>228873</v>
      </c>
      <c r="D69953" t="s">
        <v>228977</v>
      </c>
      <c r="E69953" s="1">
        <v>41011</v>
      </c>
      <c r="F69953">
        <v>25000000</v>
      </c>
    </row>
    <row r="69954" spans="1:6" x14ac:dyDescent="0.25">
      <c r="A69954" t="s">
        <v>354853</v>
      </c>
      <c r="B69954" t="s">
        <v>354858</v>
      </c>
      <c r="C69954" t="s">
        <v>228880</v>
      </c>
      <c r="E69954" s="1">
        <v>39853</v>
      </c>
      <c r="F69954">
        <v>750000</v>
      </c>
    </row>
    <row r="69955" spans="1:6" x14ac:dyDescent="0.25">
      <c r="A69955" t="s">
        <v>354851</v>
      </c>
      <c r="B69955" t="s">
        <v>354859</v>
      </c>
      <c r="C69955" t="s">
        <v>228873</v>
      </c>
      <c r="D69955" t="s">
        <v>231418</v>
      </c>
      <c r="E69955" s="1">
        <v>42225</v>
      </c>
      <c r="F69955">
        <v>75000000</v>
      </c>
    </row>
    <row r="69956" spans="1:6" x14ac:dyDescent="0.25">
      <c r="A69956" t="s">
        <v>354853</v>
      </c>
      <c r="B69956" t="s">
        <v>354860</v>
      </c>
      <c r="C69956" t="s">
        <v>228873</v>
      </c>
      <c r="D69956" t="s">
        <v>229145</v>
      </c>
      <c r="E69956" t="s">
        <v>938</v>
      </c>
      <c r="F69956">
        <v>27000000</v>
      </c>
    </row>
    <row r="69957" spans="1:6" x14ac:dyDescent="0.25">
      <c r="A69957" t="s">
        <v>354861</v>
      </c>
      <c r="B69957" t="s">
        <v>354862</v>
      </c>
      <c r="C69957" t="s">
        <v>228873</v>
      </c>
      <c r="D69957" t="s">
        <v>228877</v>
      </c>
      <c r="E69957" s="1">
        <v>40909</v>
      </c>
    </row>
    <row r="69958" spans="1:6" x14ac:dyDescent="0.25">
      <c r="A69958" t="s">
        <v>354863</v>
      </c>
      <c r="B69958" t="s">
        <v>354864</v>
      </c>
      <c r="C69958" t="s">
        <v>228873</v>
      </c>
      <c r="D69958" t="s">
        <v>228877</v>
      </c>
      <c r="E69958" s="1">
        <v>40336</v>
      </c>
      <c r="F69958">
        <v>880530</v>
      </c>
    </row>
    <row r="69959" spans="1:6" x14ac:dyDescent="0.25">
      <c r="A69959" t="s">
        <v>354865</v>
      </c>
      <c r="B69959" t="s">
        <v>354866</v>
      </c>
      <c r="C69959" t="s">
        <v>228873</v>
      </c>
      <c r="D69959" t="s">
        <v>228874</v>
      </c>
      <c r="E69959" t="s">
        <v>2502</v>
      </c>
      <c r="F69959">
        <v>10000000</v>
      </c>
    </row>
    <row r="69960" spans="1:6" x14ac:dyDescent="0.25">
      <c r="A69960" t="s">
        <v>354867</v>
      </c>
      <c r="B69960" t="s">
        <v>354868</v>
      </c>
      <c r="C69960" t="s">
        <v>228873</v>
      </c>
      <c r="E69960" t="s">
        <v>5169</v>
      </c>
      <c r="F69960">
        <v>5000000</v>
      </c>
    </row>
    <row r="69961" spans="1:6" x14ac:dyDescent="0.25">
      <c r="A69961" t="s">
        <v>354865</v>
      </c>
      <c r="B69961" t="s">
        <v>354869</v>
      </c>
      <c r="C69961" t="s">
        <v>228880</v>
      </c>
      <c r="E69961" s="1">
        <v>40189</v>
      </c>
    </row>
    <row r="69962" spans="1:6" x14ac:dyDescent="0.25">
      <c r="A69962" t="s">
        <v>354867</v>
      </c>
      <c r="B69962" t="s">
        <v>354870</v>
      </c>
      <c r="C69962" t="s">
        <v>228873</v>
      </c>
      <c r="E69962" s="1">
        <v>40667</v>
      </c>
      <c r="F69962">
        <v>5000000</v>
      </c>
    </row>
    <row r="69963" spans="1:6" x14ac:dyDescent="0.25">
      <c r="A69963" t="s">
        <v>354865</v>
      </c>
      <c r="B69963" t="s">
        <v>354871</v>
      </c>
      <c r="C69963" t="s">
        <v>228873</v>
      </c>
      <c r="D69963" t="s">
        <v>228977</v>
      </c>
      <c r="E69963" t="s">
        <v>17651</v>
      </c>
      <c r="F69963">
        <v>11000000</v>
      </c>
    </row>
    <row r="69964" spans="1:6" x14ac:dyDescent="0.25">
      <c r="A69964" t="s">
        <v>354872</v>
      </c>
      <c r="B69964" t="s">
        <v>354873</v>
      </c>
      <c r="C69964" t="s">
        <v>228880</v>
      </c>
      <c r="E69964" s="1">
        <v>41466</v>
      </c>
      <c r="F69964">
        <v>800000</v>
      </c>
    </row>
    <row r="69965" spans="1:6" x14ac:dyDescent="0.25">
      <c r="A69965" t="s">
        <v>354874</v>
      </c>
      <c r="B69965" t="s">
        <v>354875</v>
      </c>
      <c r="C69965" t="s">
        <v>228889</v>
      </c>
      <c r="E69965" s="1">
        <v>37388</v>
      </c>
    </row>
    <row r="69966" spans="1:6" x14ac:dyDescent="0.25">
      <c r="A69966" t="s">
        <v>354876</v>
      </c>
      <c r="B69966" t="s">
        <v>354877</v>
      </c>
      <c r="C69966" t="s">
        <v>228873</v>
      </c>
      <c r="D69966" t="s">
        <v>228874</v>
      </c>
      <c r="E69966" t="s">
        <v>3075</v>
      </c>
      <c r="F69966">
        <v>8900000</v>
      </c>
    </row>
    <row r="69967" spans="1:6" x14ac:dyDescent="0.25">
      <c r="A69967" t="s">
        <v>354878</v>
      </c>
      <c r="B69967" t="s">
        <v>354879</v>
      </c>
      <c r="C69967" t="s">
        <v>228889</v>
      </c>
      <c r="E69967" s="1">
        <v>40463</v>
      </c>
    </row>
    <row r="69968" spans="1:6" x14ac:dyDescent="0.25">
      <c r="A69968" t="s">
        <v>354880</v>
      </c>
      <c r="B69968" t="s">
        <v>354881</v>
      </c>
      <c r="C69968" t="s">
        <v>228880</v>
      </c>
      <c r="E69968" t="s">
        <v>192</v>
      </c>
    </row>
    <row r="69969" spans="1:6" x14ac:dyDescent="0.25">
      <c r="A69969" t="s">
        <v>354882</v>
      </c>
      <c r="B69969" t="s">
        <v>354883</v>
      </c>
      <c r="C69969" t="s">
        <v>228873</v>
      </c>
      <c r="D69969" t="s">
        <v>228877</v>
      </c>
      <c r="E69969" t="s">
        <v>114633</v>
      </c>
      <c r="F69969">
        <v>5000000</v>
      </c>
    </row>
    <row r="69970" spans="1:6" x14ac:dyDescent="0.25">
      <c r="A69970" t="s">
        <v>354880</v>
      </c>
      <c r="B69970" t="s">
        <v>354884</v>
      </c>
      <c r="C69970" t="s">
        <v>228873</v>
      </c>
      <c r="D69970" t="s">
        <v>228874</v>
      </c>
      <c r="E69970" t="s">
        <v>100284</v>
      </c>
      <c r="F69970">
        <v>15000000</v>
      </c>
    </row>
    <row r="69971" spans="1:6" x14ac:dyDescent="0.25">
      <c r="A69971" t="s">
        <v>354882</v>
      </c>
      <c r="B69971" t="s">
        <v>354885</v>
      </c>
      <c r="C69971" t="s">
        <v>228880</v>
      </c>
      <c r="E69971" t="s">
        <v>17260</v>
      </c>
      <c r="F69971">
        <v>1000000</v>
      </c>
    </row>
    <row r="69972" spans="1:6" x14ac:dyDescent="0.25">
      <c r="A69972" t="s">
        <v>354886</v>
      </c>
      <c r="B69972" t="s">
        <v>354887</v>
      </c>
      <c r="C69972" t="s">
        <v>228880</v>
      </c>
      <c r="E69972" s="1">
        <v>39819</v>
      </c>
    </row>
    <row r="69973" spans="1:6" x14ac:dyDescent="0.25">
      <c r="A69973" t="s">
        <v>354888</v>
      </c>
      <c r="B69973" t="s">
        <v>354889</v>
      </c>
      <c r="C69973" t="s">
        <v>228909</v>
      </c>
      <c r="E69973" t="s">
        <v>71408</v>
      </c>
      <c r="F69973">
        <v>125000</v>
      </c>
    </row>
    <row r="69974" spans="1:6" x14ac:dyDescent="0.25">
      <c r="A69974" t="s">
        <v>354890</v>
      </c>
      <c r="B69974" t="s">
        <v>354891</v>
      </c>
      <c r="C69974" t="s">
        <v>228873</v>
      </c>
      <c r="D69974" t="s">
        <v>228877</v>
      </c>
      <c r="E69974" s="1">
        <v>39326</v>
      </c>
      <c r="F69974">
        <v>4000000</v>
      </c>
    </row>
    <row r="69975" spans="1:6" x14ac:dyDescent="0.25">
      <c r="A69975" t="s">
        <v>354892</v>
      </c>
      <c r="B69975" t="s">
        <v>354893</v>
      </c>
      <c r="C69975" t="s">
        <v>228919</v>
      </c>
      <c r="E69975" t="s">
        <v>29634</v>
      </c>
      <c r="F69975">
        <v>12000000</v>
      </c>
    </row>
    <row r="69976" spans="1:6" x14ac:dyDescent="0.25">
      <c r="A69976" t="s">
        <v>354894</v>
      </c>
      <c r="B69976" t="s">
        <v>354895</v>
      </c>
      <c r="C69976" t="s">
        <v>228909</v>
      </c>
      <c r="E69976" t="s">
        <v>19183</v>
      </c>
    </row>
    <row r="69977" spans="1:6" x14ac:dyDescent="0.25">
      <c r="A69977" t="s">
        <v>354896</v>
      </c>
      <c r="B69977" t="s">
        <v>354897</v>
      </c>
      <c r="C69977" t="s">
        <v>228889</v>
      </c>
      <c r="E69977" t="s">
        <v>45898</v>
      </c>
    </row>
    <row r="69978" spans="1:6" x14ac:dyDescent="0.25">
      <c r="A69978" t="s">
        <v>354898</v>
      </c>
      <c r="B69978" t="s">
        <v>354899</v>
      </c>
      <c r="C69978" t="s">
        <v>228873</v>
      </c>
      <c r="D69978" t="s">
        <v>228874</v>
      </c>
      <c r="E69978" t="s">
        <v>70925</v>
      </c>
      <c r="F69978">
        <v>5462100</v>
      </c>
    </row>
    <row r="69979" spans="1:6" x14ac:dyDescent="0.25">
      <c r="A69979" t="s">
        <v>354900</v>
      </c>
      <c r="B69979" t="s">
        <v>354901</v>
      </c>
      <c r="C69979" t="s">
        <v>228873</v>
      </c>
      <c r="E69979" t="s">
        <v>235373</v>
      </c>
      <c r="F69979">
        <v>7000000</v>
      </c>
    </row>
    <row r="69980" spans="1:6" x14ac:dyDescent="0.25">
      <c r="A69980" t="s">
        <v>354902</v>
      </c>
      <c r="B69980" t="s">
        <v>354903</v>
      </c>
      <c r="C69980" t="s">
        <v>228873</v>
      </c>
      <c r="E69980" s="1">
        <v>38360</v>
      </c>
      <c r="F69980">
        <v>5660000</v>
      </c>
    </row>
    <row r="69981" spans="1:6" x14ac:dyDescent="0.25">
      <c r="A69981" t="s">
        <v>354904</v>
      </c>
      <c r="B69981" t="s">
        <v>354905</v>
      </c>
      <c r="C69981" t="s">
        <v>228873</v>
      </c>
      <c r="D69981" t="s">
        <v>228877</v>
      </c>
      <c r="E69981" s="1">
        <v>39083</v>
      </c>
      <c r="F69981">
        <v>5000000</v>
      </c>
    </row>
    <row r="69982" spans="1:6" x14ac:dyDescent="0.25">
      <c r="A69982" t="s">
        <v>354906</v>
      </c>
      <c r="B69982" t="s">
        <v>354907</v>
      </c>
      <c r="C69982" t="s">
        <v>228873</v>
      </c>
      <c r="D69982" t="s">
        <v>228877</v>
      </c>
      <c r="E69982" t="s">
        <v>19022</v>
      </c>
      <c r="F69982">
        <v>1000000</v>
      </c>
    </row>
    <row r="69983" spans="1:6" x14ac:dyDescent="0.25">
      <c r="A69983" t="s">
        <v>354908</v>
      </c>
      <c r="B69983" t="s">
        <v>354909</v>
      </c>
      <c r="C69983" t="s">
        <v>228889</v>
      </c>
      <c r="E69983" t="s">
        <v>1023</v>
      </c>
    </row>
    <row r="69984" spans="1:6" x14ac:dyDescent="0.25">
      <c r="A69984" t="s">
        <v>354910</v>
      </c>
      <c r="B69984" t="s">
        <v>354911</v>
      </c>
      <c r="C69984" t="s">
        <v>228873</v>
      </c>
      <c r="E69984" t="s">
        <v>27195</v>
      </c>
      <c r="F69984">
        <v>50000</v>
      </c>
    </row>
    <row r="69985" spans="1:6" x14ac:dyDescent="0.25">
      <c r="A69985" t="s">
        <v>354912</v>
      </c>
      <c r="B69985" t="s">
        <v>354913</v>
      </c>
      <c r="C69985" t="s">
        <v>228880</v>
      </c>
      <c r="E69985" t="s">
        <v>9606</v>
      </c>
    </row>
    <row r="69986" spans="1:6" x14ac:dyDescent="0.25">
      <c r="A69986" t="s">
        <v>354914</v>
      </c>
      <c r="B69986" t="s">
        <v>354915</v>
      </c>
      <c r="C69986" t="s">
        <v>228873</v>
      </c>
      <c r="E69986" t="s">
        <v>230666</v>
      </c>
      <c r="F69986">
        <v>1836044</v>
      </c>
    </row>
    <row r="69987" spans="1:6" x14ac:dyDescent="0.25">
      <c r="A69987" t="s">
        <v>354916</v>
      </c>
      <c r="B69987" t="s">
        <v>354917</v>
      </c>
      <c r="C69987" t="s">
        <v>228873</v>
      </c>
      <c r="E69987" t="s">
        <v>275644</v>
      </c>
    </row>
    <row r="69988" spans="1:6" x14ac:dyDescent="0.25">
      <c r="A69988" t="s">
        <v>354918</v>
      </c>
      <c r="B69988" t="s">
        <v>354919</v>
      </c>
      <c r="C69988" t="s">
        <v>228873</v>
      </c>
      <c r="E69988" t="s">
        <v>1019</v>
      </c>
    </row>
    <row r="69989" spans="1:6" x14ac:dyDescent="0.25">
      <c r="A69989" t="s">
        <v>354920</v>
      </c>
      <c r="B69989" t="s">
        <v>354921</v>
      </c>
      <c r="C69989" t="s">
        <v>228873</v>
      </c>
      <c r="D69989" t="s">
        <v>228874</v>
      </c>
      <c r="E69989" t="s">
        <v>33671</v>
      </c>
      <c r="F69989">
        <v>2800000</v>
      </c>
    </row>
    <row r="69990" spans="1:6" x14ac:dyDescent="0.25">
      <c r="A69990" t="s">
        <v>354918</v>
      </c>
      <c r="B69990" t="s">
        <v>354922</v>
      </c>
      <c r="C69990" t="s">
        <v>229045</v>
      </c>
      <c r="E69990" s="1">
        <v>41587</v>
      </c>
      <c r="F69990">
        <v>1700000</v>
      </c>
    </row>
    <row r="69991" spans="1:6" x14ac:dyDescent="0.25">
      <c r="A69991" t="s">
        <v>354920</v>
      </c>
      <c r="B69991" t="s">
        <v>354923</v>
      </c>
      <c r="C69991" t="s">
        <v>228873</v>
      </c>
      <c r="D69991" t="s">
        <v>228877</v>
      </c>
      <c r="E69991" t="s">
        <v>64223</v>
      </c>
      <c r="F69991">
        <v>2000000</v>
      </c>
    </row>
    <row r="69992" spans="1:6" x14ac:dyDescent="0.25">
      <c r="A69992" t="s">
        <v>354924</v>
      </c>
      <c r="B69992" t="s">
        <v>354925</v>
      </c>
      <c r="C69992" t="s">
        <v>228873</v>
      </c>
      <c r="D69992" t="s">
        <v>228877</v>
      </c>
      <c r="E69992" t="s">
        <v>38306</v>
      </c>
      <c r="F69992">
        <v>10000000</v>
      </c>
    </row>
    <row r="69993" spans="1:6" x14ac:dyDescent="0.25">
      <c r="A69993" t="s">
        <v>354926</v>
      </c>
      <c r="B69993" t="s">
        <v>354927</v>
      </c>
      <c r="C69993" t="s">
        <v>228916</v>
      </c>
      <c r="E69993" t="s">
        <v>59363</v>
      </c>
      <c r="F69993">
        <v>100000</v>
      </c>
    </row>
    <row r="69994" spans="1:6" x14ac:dyDescent="0.25">
      <c r="A69994" t="s">
        <v>354924</v>
      </c>
      <c r="B69994" t="s">
        <v>354928</v>
      </c>
      <c r="C69994" t="s">
        <v>228880</v>
      </c>
      <c r="E69994" s="1">
        <v>41680</v>
      </c>
      <c r="F69994">
        <v>4000000</v>
      </c>
    </row>
    <row r="69995" spans="1:6" x14ac:dyDescent="0.25">
      <c r="A69995" t="s">
        <v>354929</v>
      </c>
      <c r="B69995" t="s">
        <v>354930</v>
      </c>
      <c r="C69995" t="s">
        <v>228880</v>
      </c>
      <c r="E69995" s="1">
        <v>42008</v>
      </c>
      <c r="F69995">
        <v>835000</v>
      </c>
    </row>
    <row r="69996" spans="1:6" x14ac:dyDescent="0.25">
      <c r="A69996" t="s">
        <v>354931</v>
      </c>
      <c r="B69996" t="s">
        <v>354932</v>
      </c>
      <c r="C69996" t="s">
        <v>228873</v>
      </c>
      <c r="D69996" t="s">
        <v>228874</v>
      </c>
      <c r="E69996" t="s">
        <v>176549</v>
      </c>
      <c r="F69996">
        <v>10000000</v>
      </c>
    </row>
    <row r="69997" spans="1:6" x14ac:dyDescent="0.25">
      <c r="A69997" t="s">
        <v>354933</v>
      </c>
      <c r="B69997" t="s">
        <v>354934</v>
      </c>
      <c r="C69997" t="s">
        <v>228873</v>
      </c>
      <c r="E69997" t="s">
        <v>31293</v>
      </c>
      <c r="F69997">
        <v>14000000</v>
      </c>
    </row>
    <row r="69998" spans="1:6" x14ac:dyDescent="0.25">
      <c r="A69998" t="s">
        <v>354935</v>
      </c>
      <c r="B69998" t="s">
        <v>354936</v>
      </c>
      <c r="C69998" t="s">
        <v>228873</v>
      </c>
      <c r="D69998" t="s">
        <v>228877</v>
      </c>
      <c r="E69998" t="s">
        <v>232135</v>
      </c>
    </row>
    <row r="69999" spans="1:6" x14ac:dyDescent="0.25">
      <c r="A69999" t="s">
        <v>354937</v>
      </c>
      <c r="B69999" t="s">
        <v>354938</v>
      </c>
      <c r="C69999" t="s">
        <v>228909</v>
      </c>
      <c r="E69999" s="1">
        <v>41672</v>
      </c>
    </row>
    <row r="70000" spans="1:6" x14ac:dyDescent="0.25">
      <c r="A70000" t="s">
        <v>354939</v>
      </c>
      <c r="B70000" t="s">
        <v>354940</v>
      </c>
      <c r="C70000" t="s">
        <v>228927</v>
      </c>
      <c r="E70000" t="s">
        <v>196179</v>
      </c>
      <c r="F70000">
        <v>200000</v>
      </c>
    </row>
    <row r="70001" spans="1:6" x14ac:dyDescent="0.25">
      <c r="A70001" t="s">
        <v>354941</v>
      </c>
      <c r="B70001" t="s">
        <v>354942</v>
      </c>
      <c r="C70001" t="s">
        <v>228880</v>
      </c>
      <c r="E70001" t="s">
        <v>61966</v>
      </c>
      <c r="F70001">
        <v>1000000</v>
      </c>
    </row>
    <row r="70002" spans="1:6" x14ac:dyDescent="0.25">
      <c r="A70002" t="s">
        <v>354939</v>
      </c>
      <c r="B70002" t="s">
        <v>354943</v>
      </c>
      <c r="C70002" t="s">
        <v>228873</v>
      </c>
      <c r="E70002" s="1">
        <v>40463</v>
      </c>
      <c r="F70002">
        <v>871500</v>
      </c>
    </row>
    <row r="70003" spans="1:6" x14ac:dyDescent="0.25">
      <c r="A70003" t="s">
        <v>354944</v>
      </c>
      <c r="B70003" t="s">
        <v>354945</v>
      </c>
      <c r="C70003" t="s">
        <v>228927</v>
      </c>
      <c r="E70003" s="1">
        <v>39330</v>
      </c>
      <c r="F70003">
        <v>5000000</v>
      </c>
    </row>
    <row r="70004" spans="1:6" x14ac:dyDescent="0.25">
      <c r="A70004" t="s">
        <v>354946</v>
      </c>
      <c r="B70004" t="s">
        <v>354947</v>
      </c>
      <c r="C70004" t="s">
        <v>228873</v>
      </c>
      <c r="D70004" t="s">
        <v>228977</v>
      </c>
      <c r="E70004" s="1">
        <v>38514</v>
      </c>
      <c r="F70004">
        <v>9000000</v>
      </c>
    </row>
    <row r="70005" spans="1:6" x14ac:dyDescent="0.25">
      <c r="A70005" t="s">
        <v>354948</v>
      </c>
      <c r="B70005" t="s">
        <v>354949</v>
      </c>
      <c r="C70005" t="s">
        <v>228880</v>
      </c>
      <c r="E70005" s="1">
        <v>41709</v>
      </c>
      <c r="F70005">
        <v>1030000</v>
      </c>
    </row>
    <row r="70006" spans="1:6" x14ac:dyDescent="0.25">
      <c r="A70006" t="s">
        <v>354950</v>
      </c>
      <c r="B70006" t="s">
        <v>354951</v>
      </c>
      <c r="C70006" t="s">
        <v>228909</v>
      </c>
      <c r="E70006" t="s">
        <v>164542</v>
      </c>
    </row>
    <row r="70007" spans="1:6" x14ac:dyDescent="0.25">
      <c r="A70007" t="s">
        <v>354952</v>
      </c>
      <c r="B70007" t="s">
        <v>354953</v>
      </c>
      <c r="C70007" t="s">
        <v>228880</v>
      </c>
      <c r="E70007" s="1">
        <v>41255</v>
      </c>
    </row>
    <row r="70008" spans="1:6" x14ac:dyDescent="0.25">
      <c r="A70008" t="s">
        <v>354954</v>
      </c>
      <c r="B70008" t="s">
        <v>354955</v>
      </c>
      <c r="C70008" t="s">
        <v>228873</v>
      </c>
      <c r="E70008" s="1">
        <v>42250</v>
      </c>
      <c r="F70008">
        <v>5639861</v>
      </c>
    </row>
    <row r="70009" spans="1:6" x14ac:dyDescent="0.25">
      <c r="A70009" t="s">
        <v>354956</v>
      </c>
      <c r="B70009" t="s">
        <v>354957</v>
      </c>
      <c r="C70009" t="s">
        <v>229779</v>
      </c>
      <c r="E70009" t="s">
        <v>938</v>
      </c>
      <c r="F70009">
        <v>271043</v>
      </c>
    </row>
    <row r="70010" spans="1:6" x14ac:dyDescent="0.25">
      <c r="A70010" t="s">
        <v>354958</v>
      </c>
      <c r="B70010" t="s">
        <v>354959</v>
      </c>
      <c r="C70010" t="s">
        <v>228889</v>
      </c>
      <c r="E70010" s="1">
        <v>42348</v>
      </c>
      <c r="F70010">
        <v>965847</v>
      </c>
    </row>
    <row r="70011" spans="1:6" x14ac:dyDescent="0.25">
      <c r="A70011" t="s">
        <v>354960</v>
      </c>
      <c r="B70011" t="s">
        <v>354961</v>
      </c>
      <c r="C70011" t="s">
        <v>228873</v>
      </c>
      <c r="E70011" t="s">
        <v>316768</v>
      </c>
    </row>
    <row r="70012" spans="1:6" x14ac:dyDescent="0.25">
      <c r="A70012" t="s">
        <v>354962</v>
      </c>
      <c r="B70012" t="s">
        <v>354963</v>
      </c>
      <c r="C70012" t="s">
        <v>228873</v>
      </c>
      <c r="D70012" t="s">
        <v>228874</v>
      </c>
      <c r="E70012" t="s">
        <v>1780</v>
      </c>
      <c r="F70012">
        <v>5000000</v>
      </c>
    </row>
    <row r="70013" spans="1:6" x14ac:dyDescent="0.25">
      <c r="A70013" t="s">
        <v>354964</v>
      </c>
      <c r="B70013" t="s">
        <v>354965</v>
      </c>
      <c r="C70013" t="s">
        <v>228873</v>
      </c>
      <c r="D70013" t="s">
        <v>228877</v>
      </c>
      <c r="E70013" s="1">
        <v>39448</v>
      </c>
      <c r="F70013">
        <v>7000000</v>
      </c>
    </row>
    <row r="70014" spans="1:6" x14ac:dyDescent="0.25">
      <c r="A70014" t="s">
        <v>354962</v>
      </c>
      <c r="B70014" t="s">
        <v>354966</v>
      </c>
      <c r="C70014" t="s">
        <v>228873</v>
      </c>
      <c r="D70014" t="s">
        <v>228977</v>
      </c>
      <c r="E70014" t="s">
        <v>20317</v>
      </c>
      <c r="F70014">
        <v>10000000</v>
      </c>
    </row>
    <row r="70015" spans="1:6" x14ac:dyDescent="0.25">
      <c r="A70015" t="s">
        <v>354964</v>
      </c>
      <c r="B70015" t="s">
        <v>354967</v>
      </c>
      <c r="C70015" t="s">
        <v>228880</v>
      </c>
      <c r="E70015" s="1">
        <v>38353</v>
      </c>
      <c r="F70015">
        <v>1250000</v>
      </c>
    </row>
    <row r="70016" spans="1:6" x14ac:dyDescent="0.25">
      <c r="A70016" t="s">
        <v>354968</v>
      </c>
      <c r="B70016" t="s">
        <v>354969</v>
      </c>
      <c r="C70016" t="s">
        <v>228873</v>
      </c>
      <c r="E70016" t="s">
        <v>235786</v>
      </c>
      <c r="F70016">
        <v>90000</v>
      </c>
    </row>
    <row r="70017" spans="1:6" x14ac:dyDescent="0.25">
      <c r="A70017" t="s">
        <v>354970</v>
      </c>
      <c r="B70017" t="s">
        <v>354971</v>
      </c>
      <c r="C70017" t="s">
        <v>228880</v>
      </c>
      <c r="E70017" t="s">
        <v>58449</v>
      </c>
      <c r="F70017">
        <v>454575</v>
      </c>
    </row>
    <row r="70018" spans="1:6" x14ac:dyDescent="0.25">
      <c r="A70018" t="s">
        <v>354972</v>
      </c>
      <c r="B70018" t="s">
        <v>354973</v>
      </c>
      <c r="C70018" t="s">
        <v>228873</v>
      </c>
      <c r="D70018" t="s">
        <v>228877</v>
      </c>
      <c r="E70018" s="1">
        <v>40179</v>
      </c>
      <c r="F70018">
        <v>3000000</v>
      </c>
    </row>
    <row r="70019" spans="1:6" x14ac:dyDescent="0.25">
      <c r="A70019" t="s">
        <v>354974</v>
      </c>
      <c r="B70019" t="s">
        <v>354975</v>
      </c>
      <c r="C70019" t="s">
        <v>228927</v>
      </c>
      <c r="E70019" s="1">
        <v>41279</v>
      </c>
      <c r="F70019">
        <v>175000</v>
      </c>
    </row>
    <row r="70020" spans="1:6" x14ac:dyDescent="0.25">
      <c r="A70020" t="s">
        <v>354976</v>
      </c>
      <c r="B70020" t="s">
        <v>354977</v>
      </c>
      <c r="C70020" t="s">
        <v>228880</v>
      </c>
      <c r="E70020" s="1">
        <v>41097</v>
      </c>
      <c r="F70020">
        <v>62500</v>
      </c>
    </row>
    <row r="70021" spans="1:6" x14ac:dyDescent="0.25">
      <c r="A70021" t="s">
        <v>354978</v>
      </c>
      <c r="B70021" t="s">
        <v>354979</v>
      </c>
      <c r="C70021" t="s">
        <v>228880</v>
      </c>
      <c r="E70021" s="1">
        <v>40552</v>
      </c>
    </row>
    <row r="70022" spans="1:6" x14ac:dyDescent="0.25">
      <c r="A70022" t="s">
        <v>354980</v>
      </c>
      <c r="B70022" t="s">
        <v>354981</v>
      </c>
      <c r="C70022" t="s">
        <v>228927</v>
      </c>
      <c r="E70022" s="1">
        <v>41368</v>
      </c>
    </row>
    <row r="70023" spans="1:6" x14ac:dyDescent="0.25">
      <c r="A70023" t="s">
        <v>354978</v>
      </c>
      <c r="B70023" t="s">
        <v>354982</v>
      </c>
      <c r="C70023" t="s">
        <v>228873</v>
      </c>
      <c r="D70023" t="s">
        <v>228874</v>
      </c>
      <c r="E70023" s="1">
        <v>41277</v>
      </c>
    </row>
    <row r="70024" spans="1:6" x14ac:dyDescent="0.25">
      <c r="A70024" t="s">
        <v>354980</v>
      </c>
      <c r="B70024" t="s">
        <v>354983</v>
      </c>
      <c r="C70024" t="s">
        <v>228927</v>
      </c>
      <c r="E70024" t="s">
        <v>22962</v>
      </c>
    </row>
    <row r="70025" spans="1:6" x14ac:dyDescent="0.25">
      <c r="A70025" t="s">
        <v>354978</v>
      </c>
      <c r="B70025" t="s">
        <v>354984</v>
      </c>
      <c r="C70025" t="s">
        <v>228873</v>
      </c>
      <c r="D70025" t="s">
        <v>228877</v>
      </c>
      <c r="E70025" s="1">
        <v>40916</v>
      </c>
    </row>
    <row r="70026" spans="1:6" x14ac:dyDescent="0.25">
      <c r="A70026" t="s">
        <v>354985</v>
      </c>
      <c r="B70026" t="s">
        <v>354986</v>
      </c>
      <c r="C70026" t="s">
        <v>228880</v>
      </c>
      <c r="E70026" s="1">
        <v>42012</v>
      </c>
      <c r="F70026">
        <v>50000</v>
      </c>
    </row>
    <row r="70027" spans="1:6" x14ac:dyDescent="0.25">
      <c r="A70027" t="s">
        <v>354987</v>
      </c>
      <c r="B70027" t="s">
        <v>354988</v>
      </c>
      <c r="C70027" t="s">
        <v>228880</v>
      </c>
      <c r="E70027" t="s">
        <v>76032</v>
      </c>
      <c r="F70027">
        <v>50000</v>
      </c>
    </row>
    <row r="70028" spans="1:6" x14ac:dyDescent="0.25">
      <c r="A70028" t="s">
        <v>354989</v>
      </c>
      <c r="B70028" t="s">
        <v>354990</v>
      </c>
      <c r="C70028" t="s">
        <v>228873</v>
      </c>
      <c r="D70028" t="s">
        <v>228877</v>
      </c>
      <c r="E70028" s="1">
        <v>42016</v>
      </c>
    </row>
    <row r="70029" spans="1:6" x14ac:dyDescent="0.25">
      <c r="A70029" t="s">
        <v>354991</v>
      </c>
      <c r="B70029" t="s">
        <v>354992</v>
      </c>
      <c r="C70029" t="s">
        <v>228880</v>
      </c>
      <c r="E70029" t="s">
        <v>5357</v>
      </c>
      <c r="F70029">
        <v>450000</v>
      </c>
    </row>
    <row r="70030" spans="1:6" x14ac:dyDescent="0.25">
      <c r="A70030" t="s">
        <v>354993</v>
      </c>
      <c r="B70030" t="s">
        <v>354994</v>
      </c>
      <c r="C70030" t="s">
        <v>228880</v>
      </c>
      <c r="E70030" t="s">
        <v>10063</v>
      </c>
      <c r="F70030">
        <v>615000</v>
      </c>
    </row>
    <row r="70031" spans="1:6" x14ac:dyDescent="0.25">
      <c r="A70031" t="s">
        <v>354991</v>
      </c>
      <c r="B70031" t="s">
        <v>354995</v>
      </c>
      <c r="C70031" t="s">
        <v>228880</v>
      </c>
      <c r="E70031" s="1">
        <v>41465</v>
      </c>
      <c r="F70031">
        <v>50000</v>
      </c>
    </row>
    <row r="70032" spans="1:6" x14ac:dyDescent="0.25">
      <c r="A70032" t="s">
        <v>354993</v>
      </c>
      <c r="B70032" t="s">
        <v>354996</v>
      </c>
      <c r="C70032" t="s">
        <v>228880</v>
      </c>
      <c r="E70032" t="s">
        <v>11189</v>
      </c>
      <c r="F70032">
        <v>600000</v>
      </c>
    </row>
    <row r="70033" spans="1:6" x14ac:dyDescent="0.25">
      <c r="A70033" t="s">
        <v>354997</v>
      </c>
      <c r="B70033" t="s">
        <v>354998</v>
      </c>
      <c r="C70033" t="s">
        <v>228909</v>
      </c>
      <c r="E70033" t="s">
        <v>36089</v>
      </c>
      <c r="F70033">
        <v>1000</v>
      </c>
    </row>
    <row r="70034" spans="1:6" x14ac:dyDescent="0.25">
      <c r="A70034" t="s">
        <v>354999</v>
      </c>
      <c r="B70034" t="s">
        <v>355000</v>
      </c>
      <c r="C70034" t="s">
        <v>228927</v>
      </c>
      <c r="E70034" t="s">
        <v>145054</v>
      </c>
      <c r="F70034">
        <v>3150000</v>
      </c>
    </row>
    <row r="70035" spans="1:6" x14ac:dyDescent="0.25">
      <c r="A70035" t="s">
        <v>355001</v>
      </c>
      <c r="B70035" t="s">
        <v>355002</v>
      </c>
      <c r="C70035" t="s">
        <v>228873</v>
      </c>
      <c r="D70035" t="s">
        <v>228874</v>
      </c>
      <c r="E70035" s="1">
        <v>39756</v>
      </c>
      <c r="F70035">
        <v>13500000</v>
      </c>
    </row>
    <row r="70036" spans="1:6" x14ac:dyDescent="0.25">
      <c r="A70036" t="s">
        <v>355003</v>
      </c>
      <c r="B70036" t="s">
        <v>355004</v>
      </c>
      <c r="C70036" t="s">
        <v>228873</v>
      </c>
      <c r="D70036" t="s">
        <v>228877</v>
      </c>
      <c r="E70036" s="1">
        <v>39091</v>
      </c>
      <c r="F70036">
        <v>10000000</v>
      </c>
    </row>
    <row r="70037" spans="1:6" x14ac:dyDescent="0.25">
      <c r="A70037" t="s">
        <v>355001</v>
      </c>
      <c r="B70037" t="s">
        <v>355005</v>
      </c>
      <c r="C70037" t="s">
        <v>228873</v>
      </c>
      <c r="D70037" t="s">
        <v>228977</v>
      </c>
      <c r="E70037" s="1">
        <v>39999</v>
      </c>
      <c r="F70037">
        <v>5000000</v>
      </c>
    </row>
    <row r="70038" spans="1:6" x14ac:dyDescent="0.25">
      <c r="A70038" t="s">
        <v>355003</v>
      </c>
      <c r="B70038" t="s">
        <v>355006</v>
      </c>
      <c r="C70038" t="s">
        <v>228889</v>
      </c>
      <c r="E70038" t="s">
        <v>41322</v>
      </c>
    </row>
    <row r="70039" spans="1:6" x14ac:dyDescent="0.25">
      <c r="A70039" t="s">
        <v>355007</v>
      </c>
      <c r="B70039" t="s">
        <v>355008</v>
      </c>
      <c r="C70039" t="s">
        <v>228880</v>
      </c>
      <c r="E70039" s="1">
        <v>40189</v>
      </c>
      <c r="F70039">
        <v>150000</v>
      </c>
    </row>
    <row r="70040" spans="1:6" x14ac:dyDescent="0.25">
      <c r="A70040" t="s">
        <v>355009</v>
      </c>
      <c r="B70040" t="s">
        <v>355010</v>
      </c>
      <c r="C70040" t="s">
        <v>228873</v>
      </c>
      <c r="E70040" s="1">
        <v>42125</v>
      </c>
      <c r="F70040">
        <v>5984297</v>
      </c>
    </row>
    <row r="70041" spans="1:6" x14ac:dyDescent="0.25">
      <c r="A70041" t="s">
        <v>355011</v>
      </c>
      <c r="B70041" t="s">
        <v>355012</v>
      </c>
      <c r="C70041" t="s">
        <v>228927</v>
      </c>
      <c r="E70041" t="s">
        <v>92842</v>
      </c>
      <c r="F70041">
        <v>300000</v>
      </c>
    </row>
    <row r="70042" spans="1:6" x14ac:dyDescent="0.25">
      <c r="A70042" t="s">
        <v>355013</v>
      </c>
      <c r="B70042" t="s">
        <v>355014</v>
      </c>
      <c r="C70042" t="s">
        <v>228927</v>
      </c>
      <c r="E70042" t="s">
        <v>109896</v>
      </c>
      <c r="F70042">
        <v>1550000</v>
      </c>
    </row>
    <row r="70043" spans="1:6" x14ac:dyDescent="0.25">
      <c r="A70043" t="s">
        <v>355011</v>
      </c>
      <c r="B70043" t="s">
        <v>355015</v>
      </c>
      <c r="C70043" t="s">
        <v>228927</v>
      </c>
      <c r="E70043" t="s">
        <v>36512</v>
      </c>
      <c r="F70043">
        <v>900000</v>
      </c>
    </row>
    <row r="70044" spans="1:6" x14ac:dyDescent="0.25">
      <c r="A70044" t="s">
        <v>355013</v>
      </c>
      <c r="B70044" t="s">
        <v>355016</v>
      </c>
      <c r="C70044" t="s">
        <v>228873</v>
      </c>
      <c r="E70044" t="s">
        <v>203229</v>
      </c>
      <c r="F70044">
        <v>2150000</v>
      </c>
    </row>
    <row r="70045" spans="1:6" x14ac:dyDescent="0.25">
      <c r="A70045" t="s">
        <v>355011</v>
      </c>
      <c r="B70045" t="s">
        <v>355017</v>
      </c>
      <c r="C70045" t="s">
        <v>228873</v>
      </c>
      <c r="E70045" s="1">
        <v>42190</v>
      </c>
      <c r="F70045">
        <v>3000000</v>
      </c>
    </row>
    <row r="70046" spans="1:6" x14ac:dyDescent="0.25">
      <c r="A70046" t="s">
        <v>355013</v>
      </c>
      <c r="B70046" t="s">
        <v>355018</v>
      </c>
      <c r="C70046" t="s">
        <v>228927</v>
      </c>
      <c r="E70046" t="s">
        <v>9525</v>
      </c>
      <c r="F70046">
        <v>100000</v>
      </c>
    </row>
    <row r="70047" spans="1:6" x14ac:dyDescent="0.25">
      <c r="A70047" t="s">
        <v>355019</v>
      </c>
      <c r="B70047" t="s">
        <v>355020</v>
      </c>
      <c r="C70047" t="s">
        <v>229045</v>
      </c>
      <c r="E70047" t="s">
        <v>130192</v>
      </c>
      <c r="F70047">
        <v>500000</v>
      </c>
    </row>
    <row r="70048" spans="1:6" x14ac:dyDescent="0.25">
      <c r="A70048" t="s">
        <v>355021</v>
      </c>
      <c r="B70048" t="s">
        <v>355022</v>
      </c>
      <c r="C70048" t="s">
        <v>228880</v>
      </c>
      <c r="E70048" t="s">
        <v>21653</v>
      </c>
      <c r="F70048">
        <v>1000</v>
      </c>
    </row>
    <row r="70049" spans="1:6" x14ac:dyDescent="0.25">
      <c r="A70049" t="s">
        <v>355023</v>
      </c>
      <c r="B70049" t="s">
        <v>355024</v>
      </c>
      <c r="C70049" t="s">
        <v>228880</v>
      </c>
      <c r="E70049" s="1">
        <v>40916</v>
      </c>
      <c r="F70049">
        <v>25000</v>
      </c>
    </row>
    <row r="70050" spans="1:6" x14ac:dyDescent="0.25">
      <c r="A70050" t="s">
        <v>355025</v>
      </c>
      <c r="B70050" t="s">
        <v>355026</v>
      </c>
      <c r="C70050" t="s">
        <v>228919</v>
      </c>
      <c r="D70050" t="s">
        <v>228877</v>
      </c>
      <c r="E70050" s="1">
        <v>42343</v>
      </c>
      <c r="F70050">
        <v>24901173</v>
      </c>
    </row>
    <row r="70051" spans="1:6" x14ac:dyDescent="0.25">
      <c r="A70051" t="s">
        <v>355027</v>
      </c>
      <c r="B70051" t="s">
        <v>355028</v>
      </c>
      <c r="C70051" t="s">
        <v>228880</v>
      </c>
      <c r="E70051" t="s">
        <v>224854</v>
      </c>
    </row>
    <row r="70052" spans="1:6" x14ac:dyDescent="0.25">
      <c r="A70052" t="s">
        <v>355029</v>
      </c>
      <c r="B70052" t="s">
        <v>355030</v>
      </c>
      <c r="C70052" t="s">
        <v>228873</v>
      </c>
      <c r="D70052" t="s">
        <v>228877</v>
      </c>
      <c r="E70052" t="s">
        <v>25294</v>
      </c>
      <c r="F70052">
        <v>4700000</v>
      </c>
    </row>
    <row r="70053" spans="1:6" x14ac:dyDescent="0.25">
      <c r="A70053" t="s">
        <v>355031</v>
      </c>
      <c r="B70053" t="s">
        <v>355032</v>
      </c>
      <c r="C70053" t="s">
        <v>228873</v>
      </c>
      <c r="D70053" t="s">
        <v>228977</v>
      </c>
      <c r="E70053" t="s">
        <v>233498</v>
      </c>
      <c r="F70053">
        <v>48000000</v>
      </c>
    </row>
    <row r="70054" spans="1:6" x14ac:dyDescent="0.25">
      <c r="A70054" t="s">
        <v>355029</v>
      </c>
      <c r="B70054" t="s">
        <v>355033</v>
      </c>
      <c r="C70054" t="s">
        <v>228880</v>
      </c>
      <c r="E70054" t="s">
        <v>123080</v>
      </c>
      <c r="F70054">
        <v>800000</v>
      </c>
    </row>
    <row r="70055" spans="1:6" x14ac:dyDescent="0.25">
      <c r="A70055" t="s">
        <v>355031</v>
      </c>
      <c r="B70055" t="s">
        <v>355034</v>
      </c>
      <c r="C70055" t="s">
        <v>228873</v>
      </c>
      <c r="D70055" t="s">
        <v>228874</v>
      </c>
      <c r="E70055" s="1">
        <v>41886</v>
      </c>
      <c r="F70055">
        <v>23000000</v>
      </c>
    </row>
    <row r="70056" spans="1:6" x14ac:dyDescent="0.25">
      <c r="A70056" t="s">
        <v>355029</v>
      </c>
      <c r="B70056" t="s">
        <v>355035</v>
      </c>
      <c r="C70056" t="s">
        <v>228873</v>
      </c>
      <c r="D70056" t="s">
        <v>228877</v>
      </c>
      <c r="E70056" t="s">
        <v>50563</v>
      </c>
    </row>
    <row r="70057" spans="1:6" x14ac:dyDescent="0.25">
      <c r="A70057" t="s">
        <v>355031</v>
      </c>
      <c r="B70057" t="s">
        <v>355036</v>
      </c>
      <c r="C70057" t="s">
        <v>228880</v>
      </c>
      <c r="E70057" s="1">
        <v>40548</v>
      </c>
      <c r="F70057">
        <v>20000</v>
      </c>
    </row>
    <row r="70058" spans="1:6" x14ac:dyDescent="0.25">
      <c r="A70058" t="s">
        <v>355037</v>
      </c>
      <c r="B70058" t="s">
        <v>355038</v>
      </c>
      <c r="C70058" t="s">
        <v>228873</v>
      </c>
      <c r="E70058" t="s">
        <v>147299</v>
      </c>
      <c r="F70058">
        <v>700000</v>
      </c>
    </row>
    <row r="70059" spans="1:6" x14ac:dyDescent="0.25">
      <c r="A70059" t="s">
        <v>355039</v>
      </c>
      <c r="B70059" t="s">
        <v>355040</v>
      </c>
      <c r="C70059" t="s">
        <v>229045</v>
      </c>
      <c r="E70059" s="1">
        <v>41402</v>
      </c>
      <c r="F70059">
        <v>5500000</v>
      </c>
    </row>
    <row r="70060" spans="1:6" x14ac:dyDescent="0.25">
      <c r="A70060" t="s">
        <v>355041</v>
      </c>
      <c r="B70060" t="s">
        <v>355042</v>
      </c>
      <c r="C70060" t="s">
        <v>229779</v>
      </c>
      <c r="E70060" t="s">
        <v>33536</v>
      </c>
      <c r="F70060">
        <v>1032352</v>
      </c>
    </row>
    <row r="70061" spans="1:6" x14ac:dyDescent="0.25">
      <c r="A70061" t="s">
        <v>355043</v>
      </c>
      <c r="B70061" t="s">
        <v>355044</v>
      </c>
      <c r="C70061" t="s">
        <v>228943</v>
      </c>
      <c r="E70061" t="s">
        <v>41827</v>
      </c>
      <c r="F70061">
        <v>1000000</v>
      </c>
    </row>
    <row r="70062" spans="1:6" x14ac:dyDescent="0.25">
      <c r="A70062" t="s">
        <v>355045</v>
      </c>
      <c r="B70062" t="s">
        <v>355046</v>
      </c>
      <c r="C70062" t="s">
        <v>228873</v>
      </c>
      <c r="D70062" t="s">
        <v>228877</v>
      </c>
      <c r="E70062" t="s">
        <v>418</v>
      </c>
      <c r="F70062">
        <v>9000000</v>
      </c>
    </row>
    <row r="70063" spans="1:6" x14ac:dyDescent="0.25">
      <c r="A70063" t="s">
        <v>355043</v>
      </c>
      <c r="B70063" t="s">
        <v>355047</v>
      </c>
      <c r="C70063" t="s">
        <v>228880</v>
      </c>
      <c r="D70063" t="s">
        <v>228877</v>
      </c>
      <c r="E70063" s="1">
        <v>41643</v>
      </c>
    </row>
    <row r="70064" spans="1:6" x14ac:dyDescent="0.25">
      <c r="A70064" t="s">
        <v>355048</v>
      </c>
      <c r="B70064" t="s">
        <v>355049</v>
      </c>
      <c r="C70064" t="s">
        <v>228873</v>
      </c>
      <c r="E70064" t="s">
        <v>10033</v>
      </c>
      <c r="F70064">
        <v>200000</v>
      </c>
    </row>
    <row r="70065" spans="1:6" x14ac:dyDescent="0.25">
      <c r="A70065" t="s">
        <v>355050</v>
      </c>
      <c r="B70065" t="s">
        <v>355051</v>
      </c>
      <c r="C70065" t="s">
        <v>228927</v>
      </c>
      <c r="E70065" s="1">
        <v>42189</v>
      </c>
      <c r="F70065">
        <v>281460</v>
      </c>
    </row>
    <row r="70066" spans="1:6" x14ac:dyDescent="0.25">
      <c r="A70066" t="s">
        <v>355048</v>
      </c>
      <c r="B70066" t="s">
        <v>355052</v>
      </c>
      <c r="C70066" t="s">
        <v>228880</v>
      </c>
      <c r="E70066" t="s">
        <v>14780</v>
      </c>
      <c r="F70066">
        <v>20000</v>
      </c>
    </row>
    <row r="70067" spans="1:6" x14ac:dyDescent="0.25">
      <c r="A70067" t="s">
        <v>355053</v>
      </c>
      <c r="B70067" t="s">
        <v>355054</v>
      </c>
      <c r="C70067" t="s">
        <v>228943</v>
      </c>
      <c r="E70067" t="s">
        <v>100055</v>
      </c>
      <c r="F70067">
        <v>135000</v>
      </c>
    </row>
    <row r="70068" spans="1:6" x14ac:dyDescent="0.25">
      <c r="A70068" t="s">
        <v>355055</v>
      </c>
      <c r="B70068" t="s">
        <v>355056</v>
      </c>
      <c r="C70068" t="s">
        <v>228880</v>
      </c>
      <c r="E70068" t="s">
        <v>2333</v>
      </c>
      <c r="F70068">
        <v>50000</v>
      </c>
    </row>
    <row r="70069" spans="1:6" x14ac:dyDescent="0.25">
      <c r="A70069" t="s">
        <v>355057</v>
      </c>
      <c r="B70069" t="s">
        <v>355058</v>
      </c>
      <c r="C70069" t="s">
        <v>228880</v>
      </c>
      <c r="E70069" s="1">
        <v>41339</v>
      </c>
    </row>
    <row r="70070" spans="1:6" x14ac:dyDescent="0.25">
      <c r="A70070" t="s">
        <v>355059</v>
      </c>
      <c r="B70070" t="s">
        <v>355060</v>
      </c>
      <c r="C70070" t="s">
        <v>228880</v>
      </c>
      <c r="E70070" t="s">
        <v>21280</v>
      </c>
      <c r="F70070">
        <v>40000</v>
      </c>
    </row>
    <row r="70071" spans="1:6" x14ac:dyDescent="0.25">
      <c r="A70071" t="s">
        <v>355061</v>
      </c>
      <c r="B70071" t="s">
        <v>355062</v>
      </c>
      <c r="C70071" t="s">
        <v>228880</v>
      </c>
      <c r="E70071" s="1">
        <v>41641</v>
      </c>
    </row>
    <row r="70072" spans="1:6" x14ac:dyDescent="0.25">
      <c r="A70072" t="s">
        <v>355063</v>
      </c>
      <c r="B70072" t="s">
        <v>355064</v>
      </c>
      <c r="C70072" t="s">
        <v>228873</v>
      </c>
      <c r="E70072" t="s">
        <v>59847</v>
      </c>
      <c r="F70072">
        <v>260000</v>
      </c>
    </row>
    <row r="70073" spans="1:6" x14ac:dyDescent="0.25">
      <c r="A70073" t="s">
        <v>355065</v>
      </c>
      <c r="B70073" t="s">
        <v>355066</v>
      </c>
      <c r="C70073" t="s">
        <v>228880</v>
      </c>
      <c r="E70073" t="s">
        <v>30110</v>
      </c>
      <c r="F70073">
        <v>1250000</v>
      </c>
    </row>
    <row r="70074" spans="1:6" x14ac:dyDescent="0.25">
      <c r="A70074" t="s">
        <v>355063</v>
      </c>
      <c r="B70074" t="s">
        <v>355067</v>
      </c>
      <c r="C70074" t="s">
        <v>228873</v>
      </c>
      <c r="E70074" s="1">
        <v>41401</v>
      </c>
      <c r="F70074">
        <v>1000000</v>
      </c>
    </row>
    <row r="70075" spans="1:6" x14ac:dyDescent="0.25">
      <c r="A70075" t="s">
        <v>355065</v>
      </c>
      <c r="B70075" t="s">
        <v>355068</v>
      </c>
      <c r="C70075" t="s">
        <v>228873</v>
      </c>
      <c r="E70075" t="s">
        <v>90224</v>
      </c>
      <c r="F70075">
        <v>1000000</v>
      </c>
    </row>
    <row r="70076" spans="1:6" x14ac:dyDescent="0.25">
      <c r="A70076" t="s">
        <v>355069</v>
      </c>
      <c r="B70076" t="s">
        <v>355070</v>
      </c>
      <c r="C70076" t="s">
        <v>228889</v>
      </c>
      <c r="E70076" t="s">
        <v>8326</v>
      </c>
      <c r="F70076">
        <v>6061005</v>
      </c>
    </row>
    <row r="70077" spans="1:6" x14ac:dyDescent="0.25">
      <c r="A70077" t="s">
        <v>355071</v>
      </c>
      <c r="B70077" t="s">
        <v>355072</v>
      </c>
      <c r="C70077" t="s">
        <v>228909</v>
      </c>
      <c r="E70077" s="1">
        <v>41802</v>
      </c>
    </row>
    <row r="70078" spans="1:6" x14ac:dyDescent="0.25">
      <c r="A70078" t="s">
        <v>355073</v>
      </c>
      <c r="B70078" t="s">
        <v>355074</v>
      </c>
      <c r="C70078" t="s">
        <v>228909</v>
      </c>
      <c r="E70078" t="s">
        <v>137122</v>
      </c>
      <c r="F70078">
        <v>7700000</v>
      </c>
    </row>
    <row r="70079" spans="1:6" x14ac:dyDescent="0.25">
      <c r="A70079" t="s">
        <v>355075</v>
      </c>
      <c r="B70079" t="s">
        <v>355076</v>
      </c>
      <c r="C70079" t="s">
        <v>228889</v>
      </c>
      <c r="E70079" s="1">
        <v>40555</v>
      </c>
    </row>
    <row r="70080" spans="1:6" x14ac:dyDescent="0.25">
      <c r="A70080" t="s">
        <v>355077</v>
      </c>
      <c r="B70080" t="s">
        <v>355078</v>
      </c>
      <c r="C70080" t="s">
        <v>228873</v>
      </c>
      <c r="E70080" t="s">
        <v>112593</v>
      </c>
      <c r="F70080">
        <v>3172815</v>
      </c>
    </row>
    <row r="70081" spans="1:6" x14ac:dyDescent="0.25">
      <c r="A70081" t="s">
        <v>355079</v>
      </c>
      <c r="B70081" t="s">
        <v>355080</v>
      </c>
      <c r="C70081" t="s">
        <v>228919</v>
      </c>
      <c r="E70081" s="1">
        <v>42075</v>
      </c>
    </row>
    <row r="70082" spans="1:6" x14ac:dyDescent="0.25">
      <c r="A70082" t="s">
        <v>355081</v>
      </c>
      <c r="B70082" t="s">
        <v>355082</v>
      </c>
      <c r="C70082" t="s">
        <v>228873</v>
      </c>
      <c r="E70082" s="1">
        <v>39968</v>
      </c>
      <c r="F70082">
        <v>554508</v>
      </c>
    </row>
    <row r="70083" spans="1:6" x14ac:dyDescent="0.25">
      <c r="A70083" t="s">
        <v>355083</v>
      </c>
      <c r="B70083" t="s">
        <v>355084</v>
      </c>
      <c r="C70083" t="s">
        <v>228880</v>
      </c>
      <c r="E70083" s="1">
        <v>41584</v>
      </c>
      <c r="F70083">
        <v>2120515</v>
      </c>
    </row>
    <row r="70084" spans="1:6" x14ac:dyDescent="0.25">
      <c r="A70084" t="s">
        <v>355085</v>
      </c>
      <c r="B70084" t="s">
        <v>355086</v>
      </c>
      <c r="C70084" t="s">
        <v>228880</v>
      </c>
      <c r="E70084" s="1">
        <v>40912</v>
      </c>
      <c r="F70084">
        <v>1333522</v>
      </c>
    </row>
    <row r="70085" spans="1:6" x14ac:dyDescent="0.25">
      <c r="A70085" t="s">
        <v>355087</v>
      </c>
      <c r="B70085" t="s">
        <v>355088</v>
      </c>
      <c r="C70085" t="s">
        <v>228873</v>
      </c>
      <c r="D70085" t="s">
        <v>228877</v>
      </c>
      <c r="E70085" t="s">
        <v>1019</v>
      </c>
      <c r="F70085">
        <v>6579017</v>
      </c>
    </row>
    <row r="70086" spans="1:6" x14ac:dyDescent="0.25">
      <c r="A70086" t="s">
        <v>355089</v>
      </c>
      <c r="B70086" t="s">
        <v>355090</v>
      </c>
      <c r="C70086" t="s">
        <v>228880</v>
      </c>
      <c r="E70086" t="s">
        <v>114417</v>
      </c>
    </row>
    <row r="70087" spans="1:6" x14ac:dyDescent="0.25">
      <c r="A70087" t="s">
        <v>355091</v>
      </c>
      <c r="B70087" t="s">
        <v>355092</v>
      </c>
      <c r="C70087" t="s">
        <v>228919</v>
      </c>
      <c r="E70087" s="1">
        <v>40941</v>
      </c>
      <c r="F70087">
        <v>9000000</v>
      </c>
    </row>
    <row r="70088" spans="1:6" x14ac:dyDescent="0.25">
      <c r="A70088" t="s">
        <v>355093</v>
      </c>
      <c r="B70088" t="s">
        <v>355094</v>
      </c>
      <c r="C70088" t="s">
        <v>228873</v>
      </c>
      <c r="D70088" t="s">
        <v>228877</v>
      </c>
      <c r="E70088" t="s">
        <v>208407</v>
      </c>
      <c r="F70088">
        <v>3000000</v>
      </c>
    </row>
    <row r="70089" spans="1:6" x14ac:dyDescent="0.25">
      <c r="A70089" t="s">
        <v>355091</v>
      </c>
      <c r="B70089" t="s">
        <v>355095</v>
      </c>
      <c r="C70089" t="s">
        <v>228873</v>
      </c>
      <c r="D70089" t="s">
        <v>228877</v>
      </c>
      <c r="E70089" t="s">
        <v>52475</v>
      </c>
    </row>
    <row r="70090" spans="1:6" x14ac:dyDescent="0.25">
      <c r="A70090" t="s">
        <v>355093</v>
      </c>
      <c r="B70090" t="s">
        <v>355096</v>
      </c>
      <c r="C70090" t="s">
        <v>228873</v>
      </c>
      <c r="D70090" t="s">
        <v>228874</v>
      </c>
      <c r="E70090" t="s">
        <v>149933</v>
      </c>
      <c r="F70090">
        <v>3800000</v>
      </c>
    </row>
    <row r="70091" spans="1:6" x14ac:dyDescent="0.25">
      <c r="A70091" t="s">
        <v>355097</v>
      </c>
      <c r="B70091" t="s">
        <v>355098</v>
      </c>
      <c r="C70091" t="s">
        <v>228880</v>
      </c>
      <c r="E70091" s="1">
        <v>39814</v>
      </c>
      <c r="F70091">
        <v>43833</v>
      </c>
    </row>
    <row r="70092" spans="1:6" x14ac:dyDescent="0.25">
      <c r="A70092" t="s">
        <v>355099</v>
      </c>
      <c r="B70092" t="s">
        <v>355100</v>
      </c>
      <c r="C70092" t="s">
        <v>228873</v>
      </c>
      <c r="D70092" t="s">
        <v>229206</v>
      </c>
      <c r="E70092" s="1">
        <v>39418</v>
      </c>
      <c r="F70092">
        <v>63000000</v>
      </c>
    </row>
    <row r="70093" spans="1:6" x14ac:dyDescent="0.25">
      <c r="A70093" t="s">
        <v>355101</v>
      </c>
      <c r="B70093" t="s">
        <v>355102</v>
      </c>
      <c r="C70093" t="s">
        <v>229311</v>
      </c>
      <c r="E70093" t="s">
        <v>3075</v>
      </c>
      <c r="F70093">
        <v>37800000</v>
      </c>
    </row>
    <row r="70094" spans="1:6" x14ac:dyDescent="0.25">
      <c r="A70094" t="s">
        <v>355099</v>
      </c>
      <c r="B70094" t="s">
        <v>355103</v>
      </c>
      <c r="C70094" t="s">
        <v>228919</v>
      </c>
      <c r="E70094" s="1">
        <v>39387</v>
      </c>
      <c r="F70094">
        <v>9000000</v>
      </c>
    </row>
    <row r="70095" spans="1:6" x14ac:dyDescent="0.25">
      <c r="A70095" t="s">
        <v>355101</v>
      </c>
      <c r="B70095" t="s">
        <v>355104</v>
      </c>
      <c r="C70095" t="s">
        <v>229733</v>
      </c>
      <c r="E70095" s="1">
        <v>41762</v>
      </c>
      <c r="F70095">
        <v>32000000</v>
      </c>
    </row>
    <row r="70096" spans="1:6" x14ac:dyDescent="0.25">
      <c r="A70096" t="s">
        <v>355105</v>
      </c>
      <c r="B70096" t="s">
        <v>355106</v>
      </c>
      <c r="C70096" t="s">
        <v>228880</v>
      </c>
      <c r="E70096" t="s">
        <v>232194</v>
      </c>
      <c r="F70096">
        <v>2277167</v>
      </c>
    </row>
    <row r="70097" spans="1:6" x14ac:dyDescent="0.25">
      <c r="A70097" t="s">
        <v>355107</v>
      </c>
      <c r="B70097" t="s">
        <v>355108</v>
      </c>
      <c r="C70097" t="s">
        <v>228873</v>
      </c>
      <c r="E70097" s="1">
        <v>41276</v>
      </c>
      <c r="F70097">
        <v>600000</v>
      </c>
    </row>
    <row r="70098" spans="1:6" x14ac:dyDescent="0.25">
      <c r="A70098" t="s">
        <v>355105</v>
      </c>
      <c r="B70098" t="s">
        <v>355109</v>
      </c>
      <c r="C70098" t="s">
        <v>228880</v>
      </c>
      <c r="E70098" t="s">
        <v>44946</v>
      </c>
      <c r="F70098">
        <v>1500000</v>
      </c>
    </row>
    <row r="70099" spans="1:6" x14ac:dyDescent="0.25">
      <c r="A70099" t="s">
        <v>355107</v>
      </c>
      <c r="B70099" t="s">
        <v>355110</v>
      </c>
      <c r="C70099" t="s">
        <v>228880</v>
      </c>
      <c r="E70099" t="s">
        <v>45934</v>
      </c>
      <c r="F70099">
        <v>500000</v>
      </c>
    </row>
    <row r="70100" spans="1:6" x14ac:dyDescent="0.25">
      <c r="A70100" t="s">
        <v>355111</v>
      </c>
      <c r="B70100" t="s">
        <v>355112</v>
      </c>
      <c r="C70100" t="s">
        <v>228873</v>
      </c>
      <c r="E70100" t="s">
        <v>43603</v>
      </c>
      <c r="F70100">
        <v>980400</v>
      </c>
    </row>
    <row r="70101" spans="1:6" x14ac:dyDescent="0.25">
      <c r="A70101" t="s">
        <v>355113</v>
      </c>
      <c r="B70101" t="s">
        <v>355114</v>
      </c>
      <c r="C70101" t="s">
        <v>228880</v>
      </c>
      <c r="E70101" s="1">
        <v>38658</v>
      </c>
      <c r="F70101">
        <v>250000</v>
      </c>
    </row>
    <row r="70102" spans="1:6" x14ac:dyDescent="0.25">
      <c r="A70102" t="s">
        <v>355115</v>
      </c>
      <c r="B70102" t="s">
        <v>355116</v>
      </c>
      <c r="C70102" t="s">
        <v>228889</v>
      </c>
      <c r="E70102" s="1">
        <v>39448</v>
      </c>
    </row>
    <row r="70103" spans="1:6" x14ac:dyDescent="0.25">
      <c r="A70103" t="s">
        <v>355117</v>
      </c>
      <c r="B70103" t="s">
        <v>355118</v>
      </c>
      <c r="C70103" t="s">
        <v>228873</v>
      </c>
      <c r="E70103" s="1">
        <v>42102</v>
      </c>
      <c r="F70103">
        <v>2707974</v>
      </c>
    </row>
    <row r="70104" spans="1:6" x14ac:dyDescent="0.25">
      <c r="A70104" t="s">
        <v>355119</v>
      </c>
      <c r="B70104" t="s">
        <v>355120</v>
      </c>
      <c r="C70104" t="s">
        <v>228880</v>
      </c>
      <c r="E70104" s="1">
        <v>39086</v>
      </c>
      <c r="F70104">
        <v>600000</v>
      </c>
    </row>
    <row r="70105" spans="1:6" x14ac:dyDescent="0.25">
      <c r="A70105" t="s">
        <v>355121</v>
      </c>
      <c r="B70105" t="s">
        <v>355122</v>
      </c>
      <c r="C70105" t="s">
        <v>228873</v>
      </c>
      <c r="D70105" t="s">
        <v>228877</v>
      </c>
      <c r="E70105" t="s">
        <v>53619</v>
      </c>
      <c r="F70105">
        <v>1500000</v>
      </c>
    </row>
    <row r="70106" spans="1:6" x14ac:dyDescent="0.25">
      <c r="A70106" t="s">
        <v>355123</v>
      </c>
      <c r="B70106" t="s">
        <v>355124</v>
      </c>
      <c r="C70106" t="s">
        <v>228873</v>
      </c>
      <c r="D70106" t="s">
        <v>228874</v>
      </c>
      <c r="E70106" s="1">
        <v>40695</v>
      </c>
      <c r="F70106">
        <v>10100000</v>
      </c>
    </row>
    <row r="70107" spans="1:6" x14ac:dyDescent="0.25">
      <c r="A70107" t="s">
        <v>355121</v>
      </c>
      <c r="B70107" t="s">
        <v>355125</v>
      </c>
      <c r="C70107" t="s">
        <v>228880</v>
      </c>
      <c r="E70107" s="1">
        <v>38756</v>
      </c>
    </row>
    <row r="70108" spans="1:6" x14ac:dyDescent="0.25">
      <c r="A70108" t="s">
        <v>355123</v>
      </c>
      <c r="B70108" t="s">
        <v>355126</v>
      </c>
      <c r="C70108" t="s">
        <v>228943</v>
      </c>
      <c r="E70108" s="1">
        <v>39087</v>
      </c>
    </row>
    <row r="70109" spans="1:6" x14ac:dyDescent="0.25">
      <c r="A70109" t="s">
        <v>355121</v>
      </c>
      <c r="B70109" t="s">
        <v>355127</v>
      </c>
      <c r="C70109" t="s">
        <v>228873</v>
      </c>
      <c r="D70109" t="s">
        <v>228874</v>
      </c>
      <c r="E70109" s="1">
        <v>40089</v>
      </c>
      <c r="F70109">
        <v>5000000</v>
      </c>
    </row>
    <row r="70110" spans="1:6" x14ac:dyDescent="0.25">
      <c r="A70110" t="s">
        <v>355128</v>
      </c>
      <c r="B70110" t="s">
        <v>355129</v>
      </c>
      <c r="C70110" t="s">
        <v>228873</v>
      </c>
      <c r="D70110" t="s">
        <v>228877</v>
      </c>
      <c r="E70110" s="1">
        <v>41791</v>
      </c>
      <c r="F70110">
        <v>6800000</v>
      </c>
    </row>
    <row r="70111" spans="1:6" x14ac:dyDescent="0.25">
      <c r="A70111" t="s">
        <v>355130</v>
      </c>
      <c r="B70111" t="s">
        <v>355131</v>
      </c>
      <c r="C70111" t="s">
        <v>228880</v>
      </c>
      <c r="E70111" s="1">
        <v>41737</v>
      </c>
      <c r="F70111">
        <v>289589</v>
      </c>
    </row>
    <row r="70112" spans="1:6" x14ac:dyDescent="0.25">
      <c r="A70112" t="s">
        <v>355132</v>
      </c>
      <c r="B70112" t="s">
        <v>355133</v>
      </c>
      <c r="C70112" t="s">
        <v>228880</v>
      </c>
      <c r="E70112" t="s">
        <v>418</v>
      </c>
      <c r="F70112">
        <v>250000</v>
      </c>
    </row>
    <row r="70113" spans="1:6" x14ac:dyDescent="0.25">
      <c r="A70113" t="s">
        <v>355134</v>
      </c>
      <c r="B70113" t="s">
        <v>355135</v>
      </c>
      <c r="C70113" t="s">
        <v>228880</v>
      </c>
      <c r="E70113" s="1">
        <v>41283</v>
      </c>
      <c r="F70113">
        <v>200000</v>
      </c>
    </row>
    <row r="70114" spans="1:6" x14ac:dyDescent="0.25">
      <c r="A70114" t="s">
        <v>355136</v>
      </c>
      <c r="B70114" t="s">
        <v>355137</v>
      </c>
      <c r="C70114" t="s">
        <v>228873</v>
      </c>
      <c r="D70114" t="s">
        <v>228977</v>
      </c>
      <c r="E70114" s="1">
        <v>42349</v>
      </c>
    </row>
    <row r="70115" spans="1:6" x14ac:dyDescent="0.25">
      <c r="A70115" t="s">
        <v>355138</v>
      </c>
      <c r="B70115" t="s">
        <v>355139</v>
      </c>
      <c r="C70115" t="s">
        <v>228873</v>
      </c>
      <c r="D70115" t="s">
        <v>228874</v>
      </c>
      <c r="E70115" t="s">
        <v>229064</v>
      </c>
    </row>
    <row r="70116" spans="1:6" x14ac:dyDescent="0.25">
      <c r="A70116" t="s">
        <v>355136</v>
      </c>
      <c r="B70116" t="s">
        <v>355140</v>
      </c>
      <c r="C70116" t="s">
        <v>228880</v>
      </c>
      <c r="E70116" t="s">
        <v>22174</v>
      </c>
      <c r="F70116">
        <v>300000</v>
      </c>
    </row>
    <row r="70117" spans="1:6" x14ac:dyDescent="0.25">
      <c r="A70117" t="s">
        <v>355138</v>
      </c>
      <c r="B70117" t="s">
        <v>355141</v>
      </c>
      <c r="C70117" t="s">
        <v>228873</v>
      </c>
      <c r="D70117" t="s">
        <v>228877</v>
      </c>
      <c r="E70117" s="1">
        <v>42160</v>
      </c>
      <c r="F70117">
        <v>2600000</v>
      </c>
    </row>
    <row r="70118" spans="1:6" x14ac:dyDescent="0.25">
      <c r="A70118" t="s">
        <v>355142</v>
      </c>
      <c r="B70118" t="s">
        <v>355143</v>
      </c>
      <c r="C70118" t="s">
        <v>228880</v>
      </c>
      <c r="E70118" t="s">
        <v>233725</v>
      </c>
      <c r="F70118">
        <v>1500000</v>
      </c>
    </row>
    <row r="70119" spans="1:6" x14ac:dyDescent="0.25">
      <c r="A70119" t="s">
        <v>355144</v>
      </c>
      <c r="B70119" t="s">
        <v>355145</v>
      </c>
      <c r="C70119" t="s">
        <v>228880</v>
      </c>
      <c r="E70119" s="1">
        <v>40187</v>
      </c>
      <c r="F70119">
        <v>120000</v>
      </c>
    </row>
    <row r="70120" spans="1:6" x14ac:dyDescent="0.25">
      <c r="A70120" t="s">
        <v>355146</v>
      </c>
      <c r="B70120" t="s">
        <v>355147</v>
      </c>
      <c r="C70120" t="s">
        <v>228873</v>
      </c>
      <c r="E70120" t="s">
        <v>239448</v>
      </c>
      <c r="F70120">
        <v>10500000</v>
      </c>
    </row>
    <row r="70121" spans="1:6" x14ac:dyDescent="0.25">
      <c r="A70121" t="s">
        <v>355148</v>
      </c>
      <c r="B70121" t="s">
        <v>355149</v>
      </c>
      <c r="C70121" t="s">
        <v>228880</v>
      </c>
      <c r="E70121" s="1">
        <v>41648</v>
      </c>
    </row>
    <row r="70122" spans="1:6" x14ac:dyDescent="0.25">
      <c r="A70122" t="s">
        <v>355150</v>
      </c>
      <c r="B70122" t="s">
        <v>355151</v>
      </c>
      <c r="C70122" t="s">
        <v>228873</v>
      </c>
      <c r="E70122" t="s">
        <v>231764</v>
      </c>
      <c r="F70122">
        <v>4000000</v>
      </c>
    </row>
    <row r="70123" spans="1:6" x14ac:dyDescent="0.25">
      <c r="A70123" t="s">
        <v>355152</v>
      </c>
      <c r="B70123" t="s">
        <v>355153</v>
      </c>
      <c r="C70123" t="s">
        <v>228927</v>
      </c>
      <c r="E70123" s="1">
        <v>40914</v>
      </c>
      <c r="F70123">
        <v>687500</v>
      </c>
    </row>
    <row r="70124" spans="1:6" x14ac:dyDescent="0.25">
      <c r="A70124" t="s">
        <v>355154</v>
      </c>
      <c r="B70124" t="s">
        <v>355155</v>
      </c>
      <c r="C70124" t="s">
        <v>228873</v>
      </c>
      <c r="E70124" t="s">
        <v>35251</v>
      </c>
      <c r="F70124">
        <v>3079875</v>
      </c>
    </row>
    <row r="70125" spans="1:6" x14ac:dyDescent="0.25">
      <c r="A70125" t="s">
        <v>355152</v>
      </c>
      <c r="B70125" t="s">
        <v>355156</v>
      </c>
      <c r="C70125" t="s">
        <v>228873</v>
      </c>
      <c r="E70125" s="1">
        <v>40453</v>
      </c>
      <c r="F70125">
        <v>1985650</v>
      </c>
    </row>
    <row r="70126" spans="1:6" x14ac:dyDescent="0.25">
      <c r="A70126" t="s">
        <v>355154</v>
      </c>
      <c r="B70126" t="s">
        <v>355157</v>
      </c>
      <c r="C70126" t="s">
        <v>228873</v>
      </c>
      <c r="E70126" s="1">
        <v>41584</v>
      </c>
      <c r="F70126">
        <v>1540000</v>
      </c>
    </row>
    <row r="70127" spans="1:6" x14ac:dyDescent="0.25">
      <c r="A70127" t="s">
        <v>355152</v>
      </c>
      <c r="B70127" t="s">
        <v>355158</v>
      </c>
      <c r="C70127" t="s">
        <v>228873</v>
      </c>
      <c r="E70127" t="s">
        <v>149787</v>
      </c>
      <c r="F70127">
        <v>2800000</v>
      </c>
    </row>
    <row r="70128" spans="1:6" x14ac:dyDescent="0.25">
      <c r="A70128" t="s">
        <v>355159</v>
      </c>
      <c r="B70128" t="s">
        <v>355160</v>
      </c>
      <c r="C70128" t="s">
        <v>228873</v>
      </c>
      <c r="E70128" s="1">
        <v>42286</v>
      </c>
      <c r="F70128">
        <v>400000</v>
      </c>
    </row>
    <row r="70129" spans="1:6" x14ac:dyDescent="0.25">
      <c r="A70129" t="s">
        <v>355161</v>
      </c>
      <c r="B70129" t="s">
        <v>355162</v>
      </c>
      <c r="C70129" t="s">
        <v>228873</v>
      </c>
      <c r="D70129" t="s">
        <v>228874</v>
      </c>
      <c r="E70129" s="1">
        <v>37622</v>
      </c>
      <c r="F70129">
        <v>19500000</v>
      </c>
    </row>
    <row r="70130" spans="1:6" x14ac:dyDescent="0.25">
      <c r="A70130" t="s">
        <v>355163</v>
      </c>
      <c r="B70130" t="s">
        <v>355164</v>
      </c>
      <c r="C70130" t="s">
        <v>228873</v>
      </c>
      <c r="E70130" t="s">
        <v>143321</v>
      </c>
      <c r="F70130">
        <v>53492000</v>
      </c>
    </row>
    <row r="70131" spans="1:6" x14ac:dyDescent="0.25">
      <c r="A70131" t="s">
        <v>355165</v>
      </c>
      <c r="B70131" t="s">
        <v>355166</v>
      </c>
      <c r="C70131" t="s">
        <v>228873</v>
      </c>
      <c r="D70131" t="s">
        <v>228877</v>
      </c>
      <c r="E70131" s="1">
        <v>41463</v>
      </c>
      <c r="F70131">
        <v>9800000</v>
      </c>
    </row>
    <row r="70132" spans="1:6" x14ac:dyDescent="0.25">
      <c r="A70132" t="s">
        <v>355167</v>
      </c>
      <c r="B70132" t="s">
        <v>355168</v>
      </c>
      <c r="C70132" t="s">
        <v>228873</v>
      </c>
      <c r="E70132" t="s">
        <v>74969</v>
      </c>
      <c r="F70132">
        <v>8000000</v>
      </c>
    </row>
    <row r="70133" spans="1:6" x14ac:dyDescent="0.25">
      <c r="A70133" t="s">
        <v>355169</v>
      </c>
      <c r="B70133" t="s">
        <v>355170</v>
      </c>
      <c r="C70133" t="s">
        <v>228873</v>
      </c>
      <c r="D70133" t="s">
        <v>228977</v>
      </c>
      <c r="E70133" s="1">
        <v>40058</v>
      </c>
      <c r="F70133">
        <v>15000000</v>
      </c>
    </row>
    <row r="70134" spans="1:6" x14ac:dyDescent="0.25">
      <c r="A70134" t="s">
        <v>355171</v>
      </c>
      <c r="B70134" t="s">
        <v>355172</v>
      </c>
      <c r="C70134" t="s">
        <v>228873</v>
      </c>
      <c r="E70134" s="1">
        <v>42042</v>
      </c>
      <c r="F70134">
        <v>325000</v>
      </c>
    </row>
    <row r="70135" spans="1:6" x14ac:dyDescent="0.25">
      <c r="A70135" t="s">
        <v>355173</v>
      </c>
      <c r="B70135" t="s">
        <v>355174</v>
      </c>
      <c r="C70135" t="s">
        <v>228880</v>
      </c>
      <c r="E70135" s="1">
        <v>42159</v>
      </c>
      <c r="F70135">
        <v>151000</v>
      </c>
    </row>
    <row r="70136" spans="1:6" x14ac:dyDescent="0.25">
      <c r="A70136" t="s">
        <v>355175</v>
      </c>
      <c r="B70136" t="s">
        <v>355176</v>
      </c>
      <c r="C70136" t="s">
        <v>228873</v>
      </c>
      <c r="E70136" t="s">
        <v>78063</v>
      </c>
    </row>
    <row r="70137" spans="1:6" x14ac:dyDescent="0.25">
      <c r="A70137" t="s">
        <v>355177</v>
      </c>
      <c r="B70137" t="s">
        <v>355178</v>
      </c>
      <c r="C70137" t="s">
        <v>228873</v>
      </c>
      <c r="E70137" s="1">
        <v>42314</v>
      </c>
      <c r="F70137">
        <v>1727500</v>
      </c>
    </row>
    <row r="70138" spans="1:6" x14ac:dyDescent="0.25">
      <c r="A70138" t="s">
        <v>355179</v>
      </c>
      <c r="B70138" t="s">
        <v>355180</v>
      </c>
      <c r="C70138" t="s">
        <v>228873</v>
      </c>
      <c r="E70138" s="1">
        <v>41651</v>
      </c>
    </row>
    <row r="70139" spans="1:6" x14ac:dyDescent="0.25">
      <c r="A70139" t="s">
        <v>355181</v>
      </c>
      <c r="B70139" t="s">
        <v>355182</v>
      </c>
      <c r="C70139" t="s">
        <v>228927</v>
      </c>
      <c r="E70139" s="1">
        <v>40549</v>
      </c>
      <c r="F70139">
        <v>800000</v>
      </c>
    </row>
    <row r="70140" spans="1:6" x14ac:dyDescent="0.25">
      <c r="A70140" t="s">
        <v>355183</v>
      </c>
      <c r="B70140" t="s">
        <v>355184</v>
      </c>
      <c r="C70140" t="s">
        <v>228873</v>
      </c>
      <c r="E70140" t="s">
        <v>14780</v>
      </c>
      <c r="F70140">
        <v>4000000</v>
      </c>
    </row>
    <row r="70141" spans="1:6" x14ac:dyDescent="0.25">
      <c r="A70141" t="s">
        <v>355181</v>
      </c>
      <c r="B70141" t="s">
        <v>355185</v>
      </c>
      <c r="C70141" t="s">
        <v>228873</v>
      </c>
      <c r="E70141" s="1">
        <v>41061</v>
      </c>
      <c r="F70141">
        <v>2900325</v>
      </c>
    </row>
    <row r="70142" spans="1:6" x14ac:dyDescent="0.25">
      <c r="A70142" t="s">
        <v>355183</v>
      </c>
      <c r="B70142" t="s">
        <v>355186</v>
      </c>
      <c r="C70142" t="s">
        <v>228873</v>
      </c>
      <c r="D70142" t="s">
        <v>228877</v>
      </c>
      <c r="E70142" t="s">
        <v>71628</v>
      </c>
      <c r="F70142">
        <v>7900000</v>
      </c>
    </row>
    <row r="70143" spans="1:6" x14ac:dyDescent="0.25">
      <c r="A70143" t="s">
        <v>355181</v>
      </c>
      <c r="B70143" t="s">
        <v>355187</v>
      </c>
      <c r="C70143" t="s">
        <v>228873</v>
      </c>
      <c r="E70143" t="s">
        <v>19183</v>
      </c>
      <c r="F70143">
        <v>4649796</v>
      </c>
    </row>
    <row r="70144" spans="1:6" x14ac:dyDescent="0.25">
      <c r="A70144" t="s">
        <v>355183</v>
      </c>
      <c r="B70144" t="s">
        <v>355188</v>
      </c>
      <c r="C70144" t="s">
        <v>228873</v>
      </c>
      <c r="E70144" t="s">
        <v>20335</v>
      </c>
      <c r="F70144">
        <v>3353960</v>
      </c>
    </row>
    <row r="70145" spans="1:6" x14ac:dyDescent="0.25">
      <c r="A70145" t="s">
        <v>355181</v>
      </c>
      <c r="B70145" t="s">
        <v>355189</v>
      </c>
      <c r="C70145" t="s">
        <v>228873</v>
      </c>
      <c r="E70145" t="s">
        <v>134898</v>
      </c>
      <c r="F70145">
        <v>1846900</v>
      </c>
    </row>
    <row r="70146" spans="1:6" x14ac:dyDescent="0.25">
      <c r="A70146" t="s">
        <v>355190</v>
      </c>
      <c r="B70146" t="s">
        <v>355191</v>
      </c>
      <c r="C70146" t="s">
        <v>228880</v>
      </c>
      <c r="E70146" s="1">
        <v>41275</v>
      </c>
    </row>
    <row r="70147" spans="1:6" x14ac:dyDescent="0.25">
      <c r="A70147" t="s">
        <v>355192</v>
      </c>
      <c r="B70147" t="s">
        <v>355193</v>
      </c>
      <c r="C70147" t="s">
        <v>228873</v>
      </c>
      <c r="E70147" s="1">
        <v>41976</v>
      </c>
      <c r="F70147">
        <v>500000</v>
      </c>
    </row>
    <row r="70148" spans="1:6" x14ac:dyDescent="0.25">
      <c r="A70148" t="s">
        <v>355194</v>
      </c>
      <c r="B70148" t="s">
        <v>355195</v>
      </c>
      <c r="C70148" t="s">
        <v>228880</v>
      </c>
      <c r="E70148" s="1">
        <v>41275</v>
      </c>
      <c r="F70148">
        <v>1600000</v>
      </c>
    </row>
    <row r="70149" spans="1:6" x14ac:dyDescent="0.25">
      <c r="A70149" t="s">
        <v>355196</v>
      </c>
      <c r="B70149" t="s">
        <v>355197</v>
      </c>
      <c r="C70149" t="s">
        <v>228873</v>
      </c>
      <c r="D70149" t="s">
        <v>228877</v>
      </c>
      <c r="E70149" s="1">
        <v>41976</v>
      </c>
      <c r="F70149">
        <v>5200000</v>
      </c>
    </row>
    <row r="70150" spans="1:6" x14ac:dyDescent="0.25">
      <c r="A70150" t="s">
        <v>355198</v>
      </c>
      <c r="B70150" t="s">
        <v>355199</v>
      </c>
      <c r="C70150" t="s">
        <v>228873</v>
      </c>
      <c r="E70150" t="s">
        <v>132577</v>
      </c>
      <c r="F70150">
        <v>250000</v>
      </c>
    </row>
    <row r="70151" spans="1:6" x14ac:dyDescent="0.25">
      <c r="A70151" t="s">
        <v>355200</v>
      </c>
      <c r="B70151" t="s">
        <v>355201</v>
      </c>
      <c r="C70151" t="s">
        <v>228943</v>
      </c>
      <c r="E70151" t="s">
        <v>43695</v>
      </c>
      <c r="F70151">
        <v>500000</v>
      </c>
    </row>
    <row r="70152" spans="1:6" x14ac:dyDescent="0.25">
      <c r="A70152" t="s">
        <v>355202</v>
      </c>
      <c r="B70152" t="s">
        <v>355203</v>
      </c>
      <c r="C70152" t="s">
        <v>228927</v>
      </c>
      <c r="E70152" t="s">
        <v>45053</v>
      </c>
    </row>
    <row r="70153" spans="1:6" x14ac:dyDescent="0.25">
      <c r="A70153" t="s">
        <v>355204</v>
      </c>
      <c r="B70153" t="s">
        <v>355205</v>
      </c>
      <c r="C70153" t="s">
        <v>228943</v>
      </c>
      <c r="E70153" s="1">
        <v>38729</v>
      </c>
      <c r="F70153">
        <v>800000</v>
      </c>
    </row>
    <row r="70154" spans="1:6" x14ac:dyDescent="0.25">
      <c r="A70154" t="s">
        <v>355206</v>
      </c>
      <c r="B70154" t="s">
        <v>355207</v>
      </c>
      <c r="C70154" t="s">
        <v>228873</v>
      </c>
      <c r="D70154" t="s">
        <v>228877</v>
      </c>
      <c r="E70154" s="1">
        <v>41762</v>
      </c>
      <c r="F70154">
        <v>2000000</v>
      </c>
    </row>
    <row r="70155" spans="1:6" x14ac:dyDescent="0.25">
      <c r="A70155" t="s">
        <v>355208</v>
      </c>
      <c r="B70155" t="s">
        <v>355209</v>
      </c>
      <c r="C70155" t="s">
        <v>228880</v>
      </c>
      <c r="E70155" t="s">
        <v>83879</v>
      </c>
    </row>
    <row r="70156" spans="1:6" x14ac:dyDescent="0.25">
      <c r="A70156" t="s">
        <v>355210</v>
      </c>
      <c r="B70156" t="s">
        <v>355211</v>
      </c>
      <c r="C70156" t="s">
        <v>228873</v>
      </c>
      <c r="D70156" t="s">
        <v>228877</v>
      </c>
      <c r="E70156" s="1">
        <v>42129</v>
      </c>
      <c r="F70156">
        <v>5000000</v>
      </c>
    </row>
    <row r="70157" spans="1:6" x14ac:dyDescent="0.25">
      <c r="A70157" t="s">
        <v>355208</v>
      </c>
      <c r="B70157" t="s">
        <v>355212</v>
      </c>
      <c r="C70157" t="s">
        <v>228889</v>
      </c>
      <c r="E70157" t="s">
        <v>1443</v>
      </c>
    </row>
    <row r="70158" spans="1:6" x14ac:dyDescent="0.25">
      <c r="A70158" t="s">
        <v>355213</v>
      </c>
      <c r="B70158" t="s">
        <v>355214</v>
      </c>
      <c r="C70158" t="s">
        <v>228880</v>
      </c>
      <c r="E70158" t="s">
        <v>3075</v>
      </c>
      <c r="F70158">
        <v>532987</v>
      </c>
    </row>
    <row r="70159" spans="1:6" x14ac:dyDescent="0.25">
      <c r="A70159" t="s">
        <v>355215</v>
      </c>
      <c r="B70159" t="s">
        <v>355216</v>
      </c>
      <c r="C70159" t="s">
        <v>228927</v>
      </c>
      <c r="E70159" t="s">
        <v>11189</v>
      </c>
    </row>
    <row r="70160" spans="1:6" x14ac:dyDescent="0.25">
      <c r="A70160" t="s">
        <v>355217</v>
      </c>
      <c r="B70160" t="s">
        <v>355218</v>
      </c>
      <c r="C70160" t="s">
        <v>228889</v>
      </c>
      <c r="E70160" t="s">
        <v>76898</v>
      </c>
    </row>
    <row r="70161" spans="1:6" x14ac:dyDescent="0.25">
      <c r="A70161" t="s">
        <v>355219</v>
      </c>
      <c r="B70161" t="s">
        <v>355220</v>
      </c>
      <c r="C70161" t="s">
        <v>228873</v>
      </c>
      <c r="E70161" t="s">
        <v>54019</v>
      </c>
      <c r="F70161">
        <v>1837144</v>
      </c>
    </row>
    <row r="70162" spans="1:6" x14ac:dyDescent="0.25">
      <c r="A70162" t="s">
        <v>355221</v>
      </c>
      <c r="B70162" t="s">
        <v>355222</v>
      </c>
      <c r="C70162" t="s">
        <v>228873</v>
      </c>
      <c r="D70162" t="s">
        <v>229206</v>
      </c>
      <c r="E70162" s="1">
        <v>39452</v>
      </c>
      <c r="F70162">
        <v>25000000</v>
      </c>
    </row>
    <row r="70163" spans="1:6" x14ac:dyDescent="0.25">
      <c r="A70163" t="s">
        <v>355219</v>
      </c>
      <c r="B70163" t="s">
        <v>355223</v>
      </c>
      <c r="C70163" t="s">
        <v>228873</v>
      </c>
      <c r="E70163" t="s">
        <v>1403</v>
      </c>
      <c r="F70163">
        <v>249999</v>
      </c>
    </row>
    <row r="70164" spans="1:6" x14ac:dyDescent="0.25">
      <c r="A70164" t="s">
        <v>355221</v>
      </c>
      <c r="B70164" t="s">
        <v>355224</v>
      </c>
      <c r="C70164" t="s">
        <v>228873</v>
      </c>
      <c r="D70164" t="s">
        <v>231418</v>
      </c>
      <c r="E70164" t="s">
        <v>179550</v>
      </c>
      <c r="F70164">
        <v>15000000</v>
      </c>
    </row>
    <row r="70165" spans="1:6" x14ac:dyDescent="0.25">
      <c r="A70165" t="s">
        <v>355219</v>
      </c>
      <c r="B70165" t="s">
        <v>355225</v>
      </c>
      <c r="C70165" t="s">
        <v>228873</v>
      </c>
      <c r="E70165" s="1">
        <v>40850</v>
      </c>
      <c r="F70165">
        <v>3500000</v>
      </c>
    </row>
    <row r="70166" spans="1:6" x14ac:dyDescent="0.25">
      <c r="A70166" t="s">
        <v>355221</v>
      </c>
      <c r="B70166" t="s">
        <v>355226</v>
      </c>
      <c r="C70166" t="s">
        <v>228873</v>
      </c>
      <c r="E70166" t="s">
        <v>9670</v>
      </c>
      <c r="F70166">
        <v>35000000</v>
      </c>
    </row>
    <row r="70167" spans="1:6" x14ac:dyDescent="0.25">
      <c r="A70167" t="s">
        <v>355227</v>
      </c>
      <c r="B70167" t="s">
        <v>355228</v>
      </c>
      <c r="C70167" t="s">
        <v>228880</v>
      </c>
      <c r="E70167" s="1">
        <v>41284</v>
      </c>
      <c r="F70167">
        <v>20000</v>
      </c>
    </row>
    <row r="70168" spans="1:6" x14ac:dyDescent="0.25">
      <c r="A70168" t="s">
        <v>355229</v>
      </c>
      <c r="B70168" t="s">
        <v>355230</v>
      </c>
      <c r="C70168" t="s">
        <v>228880</v>
      </c>
      <c r="E70168" t="s">
        <v>239181</v>
      </c>
      <c r="F70168">
        <v>100000</v>
      </c>
    </row>
    <row r="70169" spans="1:6" x14ac:dyDescent="0.25">
      <c r="A70169" t="s">
        <v>355231</v>
      </c>
      <c r="B70169" t="s">
        <v>355232</v>
      </c>
      <c r="C70169" t="s">
        <v>228873</v>
      </c>
      <c r="D70169" t="s">
        <v>228877</v>
      </c>
      <c r="E70169" t="s">
        <v>236901</v>
      </c>
      <c r="F70169">
        <v>3960000</v>
      </c>
    </row>
    <row r="70170" spans="1:6" x14ac:dyDescent="0.25">
      <c r="A70170" t="s">
        <v>355233</v>
      </c>
      <c r="B70170" t="s">
        <v>355234</v>
      </c>
      <c r="C70170" t="s">
        <v>228927</v>
      </c>
      <c r="E70170" s="1">
        <v>41886</v>
      </c>
      <c r="F70170">
        <v>27500000</v>
      </c>
    </row>
    <row r="70171" spans="1:6" x14ac:dyDescent="0.25">
      <c r="A70171" t="s">
        <v>355235</v>
      </c>
      <c r="B70171" t="s">
        <v>355236</v>
      </c>
      <c r="C70171" t="s">
        <v>228873</v>
      </c>
      <c r="E70171" t="s">
        <v>232690</v>
      </c>
      <c r="F70171">
        <v>11000000</v>
      </c>
    </row>
    <row r="70172" spans="1:6" x14ac:dyDescent="0.25">
      <c r="A70172" t="s">
        <v>355237</v>
      </c>
      <c r="B70172" t="s">
        <v>355238</v>
      </c>
      <c r="C70172" t="s">
        <v>228873</v>
      </c>
      <c r="E70172" s="1">
        <v>40972</v>
      </c>
      <c r="F70172">
        <v>1209831</v>
      </c>
    </row>
    <row r="70173" spans="1:6" x14ac:dyDescent="0.25">
      <c r="A70173" t="s">
        <v>355239</v>
      </c>
      <c r="B70173" t="s">
        <v>355240</v>
      </c>
      <c r="C70173" t="s">
        <v>228873</v>
      </c>
      <c r="E70173" t="s">
        <v>396</v>
      </c>
      <c r="F70173">
        <v>586161</v>
      </c>
    </row>
    <row r="70174" spans="1:6" x14ac:dyDescent="0.25">
      <c r="A70174" t="s">
        <v>355241</v>
      </c>
      <c r="B70174" t="s">
        <v>355242</v>
      </c>
      <c r="C70174" t="s">
        <v>228880</v>
      </c>
      <c r="E70174" s="1">
        <v>41524</v>
      </c>
      <c r="F70174">
        <v>200000</v>
      </c>
    </row>
    <row r="70175" spans="1:6" x14ac:dyDescent="0.25">
      <c r="A70175" t="s">
        <v>355243</v>
      </c>
      <c r="B70175" t="s">
        <v>355244</v>
      </c>
      <c r="C70175" t="s">
        <v>228873</v>
      </c>
      <c r="E70175" s="1">
        <v>40249</v>
      </c>
      <c r="F70175">
        <v>500000</v>
      </c>
    </row>
    <row r="70176" spans="1:6" x14ac:dyDescent="0.25">
      <c r="A70176" t="s">
        <v>355245</v>
      </c>
      <c r="B70176" t="s">
        <v>355246</v>
      </c>
      <c r="C70176" t="s">
        <v>228880</v>
      </c>
      <c r="E70176" t="s">
        <v>212438</v>
      </c>
    </row>
    <row r="70177" spans="1:6" x14ac:dyDescent="0.25">
      <c r="A70177" t="s">
        <v>355247</v>
      </c>
      <c r="B70177" t="s">
        <v>355248</v>
      </c>
      <c r="C70177" t="s">
        <v>228873</v>
      </c>
      <c r="E70177" t="s">
        <v>92529</v>
      </c>
      <c r="F70177">
        <v>6603710</v>
      </c>
    </row>
    <row r="70178" spans="1:6" x14ac:dyDescent="0.25">
      <c r="A70178" t="s">
        <v>355249</v>
      </c>
      <c r="B70178" t="s">
        <v>355250</v>
      </c>
      <c r="C70178" t="s">
        <v>229045</v>
      </c>
      <c r="E70178" s="1">
        <v>41892</v>
      </c>
      <c r="F70178">
        <v>5800000</v>
      </c>
    </row>
    <row r="70179" spans="1:6" x14ac:dyDescent="0.25">
      <c r="A70179" t="s">
        <v>355247</v>
      </c>
      <c r="B70179" t="s">
        <v>355251</v>
      </c>
      <c r="C70179" t="s">
        <v>228919</v>
      </c>
      <c r="E70179" s="1">
        <v>41463</v>
      </c>
      <c r="F70179">
        <v>3000000</v>
      </c>
    </row>
    <row r="70180" spans="1:6" x14ac:dyDescent="0.25">
      <c r="A70180" t="s">
        <v>355252</v>
      </c>
      <c r="B70180" t="s">
        <v>355253</v>
      </c>
      <c r="C70180" t="s">
        <v>228880</v>
      </c>
      <c r="E70180" s="1">
        <v>41646</v>
      </c>
      <c r="F70180">
        <v>109381</v>
      </c>
    </row>
    <row r="70181" spans="1:6" x14ac:dyDescent="0.25">
      <c r="A70181" t="s">
        <v>355254</v>
      </c>
      <c r="B70181" t="s">
        <v>355255</v>
      </c>
      <c r="C70181" t="s">
        <v>228873</v>
      </c>
      <c r="E70181" s="1">
        <v>38691</v>
      </c>
    </row>
    <row r="70182" spans="1:6" x14ac:dyDescent="0.25">
      <c r="A70182" t="s">
        <v>355256</v>
      </c>
      <c r="B70182" t="s">
        <v>355257</v>
      </c>
      <c r="C70182" t="s">
        <v>228873</v>
      </c>
      <c r="E70182" t="s">
        <v>515</v>
      </c>
      <c r="F70182">
        <v>5000000</v>
      </c>
    </row>
    <row r="70183" spans="1:6" x14ac:dyDescent="0.25">
      <c r="A70183" t="s">
        <v>355258</v>
      </c>
      <c r="B70183" t="s">
        <v>355259</v>
      </c>
      <c r="C70183" t="s">
        <v>228880</v>
      </c>
      <c r="E70183" s="1">
        <v>41651</v>
      </c>
      <c r="F70183">
        <v>120000</v>
      </c>
    </row>
    <row r="70184" spans="1:6" x14ac:dyDescent="0.25">
      <c r="A70184" t="s">
        <v>355260</v>
      </c>
      <c r="B70184" t="s">
        <v>355261</v>
      </c>
      <c r="C70184" t="s">
        <v>228873</v>
      </c>
      <c r="E70184" t="s">
        <v>272713</v>
      </c>
      <c r="F70184">
        <v>10000000</v>
      </c>
    </row>
    <row r="70185" spans="1:6" x14ac:dyDescent="0.25">
      <c r="A70185" t="s">
        <v>355262</v>
      </c>
      <c r="B70185" t="s">
        <v>355263</v>
      </c>
      <c r="C70185" t="s">
        <v>228880</v>
      </c>
      <c r="E70185" s="1">
        <v>41644</v>
      </c>
    </row>
    <row r="70186" spans="1:6" x14ac:dyDescent="0.25">
      <c r="A70186" t="s">
        <v>355264</v>
      </c>
      <c r="B70186" t="s">
        <v>355265</v>
      </c>
      <c r="C70186" t="s">
        <v>228873</v>
      </c>
      <c r="E70186" s="1">
        <v>39730</v>
      </c>
      <c r="F70186">
        <v>5320000</v>
      </c>
    </row>
    <row r="70187" spans="1:6" x14ac:dyDescent="0.25">
      <c r="A70187" t="s">
        <v>355266</v>
      </c>
      <c r="B70187" t="s">
        <v>355267</v>
      </c>
      <c r="C70187" t="s">
        <v>228880</v>
      </c>
      <c r="E70187" s="1">
        <v>39448</v>
      </c>
    </row>
    <row r="70188" spans="1:6" x14ac:dyDescent="0.25">
      <c r="A70188" t="s">
        <v>355268</v>
      </c>
      <c r="B70188" t="s">
        <v>355269</v>
      </c>
      <c r="C70188" t="s">
        <v>228873</v>
      </c>
      <c r="E70188" s="1">
        <v>36866</v>
      </c>
      <c r="F70188">
        <v>90000000</v>
      </c>
    </row>
    <row r="70189" spans="1:6" x14ac:dyDescent="0.25">
      <c r="A70189" t="s">
        <v>355270</v>
      </c>
      <c r="B70189" t="s">
        <v>355271</v>
      </c>
      <c r="C70189" t="s">
        <v>228873</v>
      </c>
      <c r="D70189" t="s">
        <v>228874</v>
      </c>
      <c r="E70189" t="s">
        <v>118887</v>
      </c>
      <c r="F70189">
        <v>20000000</v>
      </c>
    </row>
    <row r="70190" spans="1:6" x14ac:dyDescent="0.25">
      <c r="A70190" t="s">
        <v>355272</v>
      </c>
      <c r="B70190" t="s">
        <v>355273</v>
      </c>
      <c r="C70190" t="s">
        <v>228880</v>
      </c>
      <c r="E70190" s="1">
        <v>40914</v>
      </c>
      <c r="F70190">
        <v>15000</v>
      </c>
    </row>
    <row r="70191" spans="1:6" x14ac:dyDescent="0.25">
      <c r="A70191" t="s">
        <v>355274</v>
      </c>
      <c r="B70191" t="s">
        <v>355275</v>
      </c>
      <c r="C70191" t="s">
        <v>228873</v>
      </c>
      <c r="D70191" t="s">
        <v>229145</v>
      </c>
      <c r="E70191" t="s">
        <v>247556</v>
      </c>
      <c r="F70191">
        <v>20000000</v>
      </c>
    </row>
    <row r="70192" spans="1:6" x14ac:dyDescent="0.25">
      <c r="A70192" t="s">
        <v>355276</v>
      </c>
      <c r="B70192" t="s">
        <v>355277</v>
      </c>
      <c r="C70192" t="s">
        <v>228873</v>
      </c>
      <c r="D70192" t="s">
        <v>228977</v>
      </c>
      <c r="E70192" s="1">
        <v>37904</v>
      </c>
      <c r="F70192">
        <v>43000000</v>
      </c>
    </row>
    <row r="70193" spans="1:6" x14ac:dyDescent="0.25">
      <c r="A70193" t="s">
        <v>355278</v>
      </c>
      <c r="B70193" t="s">
        <v>355279</v>
      </c>
      <c r="C70193" t="s">
        <v>228880</v>
      </c>
      <c r="E70193" s="1">
        <v>40546</v>
      </c>
      <c r="F70193">
        <v>140000</v>
      </c>
    </row>
    <row r="70194" spans="1:6" x14ac:dyDescent="0.25">
      <c r="A70194" t="s">
        <v>355280</v>
      </c>
      <c r="B70194" t="s">
        <v>355281</v>
      </c>
      <c r="C70194" t="s">
        <v>228880</v>
      </c>
      <c r="E70194" s="1">
        <v>41276</v>
      </c>
      <c r="F70194">
        <v>28000</v>
      </c>
    </row>
    <row r="70195" spans="1:6" x14ac:dyDescent="0.25">
      <c r="A70195" t="s">
        <v>355282</v>
      </c>
      <c r="B70195" t="s">
        <v>355283</v>
      </c>
      <c r="C70195" t="s">
        <v>228927</v>
      </c>
      <c r="E70195" t="s">
        <v>230483</v>
      </c>
      <c r="F70195">
        <v>3000000</v>
      </c>
    </row>
    <row r="70196" spans="1:6" x14ac:dyDescent="0.25">
      <c r="A70196" t="s">
        <v>355284</v>
      </c>
      <c r="B70196" t="s">
        <v>355285</v>
      </c>
      <c r="C70196" t="s">
        <v>228880</v>
      </c>
      <c r="E70196" s="1">
        <v>41640</v>
      </c>
    </row>
    <row r="70197" spans="1:6" x14ac:dyDescent="0.25">
      <c r="A70197" t="s">
        <v>355286</v>
      </c>
      <c r="B70197" t="s">
        <v>355287</v>
      </c>
      <c r="C70197" t="s">
        <v>228880</v>
      </c>
      <c r="E70197" t="s">
        <v>1019</v>
      </c>
    </row>
    <row r="70198" spans="1:6" x14ac:dyDescent="0.25">
      <c r="A70198" t="s">
        <v>355288</v>
      </c>
      <c r="B70198" t="s">
        <v>355289</v>
      </c>
      <c r="C70198" t="s">
        <v>228873</v>
      </c>
      <c r="E70198" t="s">
        <v>41322</v>
      </c>
      <c r="F70198">
        <v>1439257</v>
      </c>
    </row>
    <row r="70199" spans="1:6" x14ac:dyDescent="0.25">
      <c r="A70199" t="s">
        <v>355290</v>
      </c>
      <c r="B70199" t="s">
        <v>355291</v>
      </c>
      <c r="C70199" t="s">
        <v>228873</v>
      </c>
      <c r="D70199" t="s">
        <v>228874</v>
      </c>
      <c r="E70199" t="s">
        <v>238575</v>
      </c>
      <c r="F70199">
        <v>14350000</v>
      </c>
    </row>
    <row r="70200" spans="1:6" x14ac:dyDescent="0.25">
      <c r="A70200" t="s">
        <v>355292</v>
      </c>
      <c r="B70200" t="s">
        <v>355293</v>
      </c>
      <c r="C70200" t="s">
        <v>228873</v>
      </c>
      <c r="D70200" t="s">
        <v>228977</v>
      </c>
      <c r="E70200" t="s">
        <v>311707</v>
      </c>
      <c r="F70200">
        <v>40000000</v>
      </c>
    </row>
    <row r="70201" spans="1:6" x14ac:dyDescent="0.25">
      <c r="A70201" t="s">
        <v>355290</v>
      </c>
      <c r="B70201" t="s">
        <v>355294</v>
      </c>
      <c r="C70201" t="s">
        <v>228873</v>
      </c>
      <c r="E70201" t="s">
        <v>233575</v>
      </c>
      <c r="F70201">
        <v>25000000</v>
      </c>
    </row>
    <row r="70202" spans="1:6" x14ac:dyDescent="0.25">
      <c r="A70202" t="s">
        <v>355292</v>
      </c>
      <c r="B70202" t="s">
        <v>355295</v>
      </c>
      <c r="C70202" t="s">
        <v>229239</v>
      </c>
      <c r="E70202" s="1">
        <v>38718</v>
      </c>
    </row>
    <row r="70203" spans="1:6" x14ac:dyDescent="0.25">
      <c r="A70203" t="s">
        <v>355296</v>
      </c>
      <c r="B70203" t="s">
        <v>355297</v>
      </c>
      <c r="C70203" t="s">
        <v>228873</v>
      </c>
      <c r="E70203" t="s">
        <v>65198</v>
      </c>
      <c r="F70203">
        <v>480050</v>
      </c>
    </row>
    <row r="70204" spans="1:6" x14ac:dyDescent="0.25">
      <c r="A70204" t="s">
        <v>355298</v>
      </c>
      <c r="B70204" t="s">
        <v>355299</v>
      </c>
      <c r="C70204" t="s">
        <v>228873</v>
      </c>
      <c r="E70204" t="s">
        <v>266475</v>
      </c>
      <c r="F70204">
        <v>4000000</v>
      </c>
    </row>
    <row r="70205" spans="1:6" x14ac:dyDescent="0.25">
      <c r="A70205" t="s">
        <v>355300</v>
      </c>
      <c r="B70205" t="s">
        <v>355301</v>
      </c>
      <c r="C70205" t="s">
        <v>228873</v>
      </c>
      <c r="E70205" s="1">
        <v>41430</v>
      </c>
      <c r="F70205">
        <v>550000</v>
      </c>
    </row>
    <row r="70206" spans="1:6" x14ac:dyDescent="0.25">
      <c r="A70206" t="s">
        <v>355302</v>
      </c>
      <c r="B70206" t="s">
        <v>355303</v>
      </c>
      <c r="C70206" t="s">
        <v>228880</v>
      </c>
      <c r="E70206" t="s">
        <v>46867</v>
      </c>
      <c r="F70206">
        <v>1500000</v>
      </c>
    </row>
    <row r="70207" spans="1:6" x14ac:dyDescent="0.25">
      <c r="A70207" t="s">
        <v>355304</v>
      </c>
      <c r="B70207" t="s">
        <v>355305</v>
      </c>
      <c r="C70207" t="s">
        <v>228927</v>
      </c>
      <c r="E70207" t="s">
        <v>64994</v>
      </c>
    </row>
    <row r="70208" spans="1:6" x14ac:dyDescent="0.25">
      <c r="A70208" t="s">
        <v>355306</v>
      </c>
      <c r="B70208" t="s">
        <v>355307</v>
      </c>
      <c r="C70208" t="s">
        <v>228873</v>
      </c>
      <c r="E70208" t="s">
        <v>6894</v>
      </c>
      <c r="F70208">
        <v>4244626</v>
      </c>
    </row>
    <row r="70209" spans="1:6" x14ac:dyDescent="0.25">
      <c r="A70209" t="s">
        <v>355308</v>
      </c>
      <c r="B70209" t="s">
        <v>355309</v>
      </c>
      <c r="C70209" t="s">
        <v>228889</v>
      </c>
      <c r="E70209" s="1">
        <v>39847</v>
      </c>
      <c r="F70209">
        <v>1410052</v>
      </c>
    </row>
    <row r="70210" spans="1:6" x14ac:dyDescent="0.25">
      <c r="A70210" t="s">
        <v>355306</v>
      </c>
      <c r="B70210" t="s">
        <v>355310</v>
      </c>
      <c r="C70210" t="s">
        <v>228873</v>
      </c>
      <c r="D70210" t="s">
        <v>228877</v>
      </c>
      <c r="E70210" s="1">
        <v>38417</v>
      </c>
      <c r="F70210">
        <v>9068595</v>
      </c>
    </row>
    <row r="70211" spans="1:6" x14ac:dyDescent="0.25">
      <c r="A70211" t="s">
        <v>355311</v>
      </c>
      <c r="B70211" t="s">
        <v>355312</v>
      </c>
      <c r="C70211" t="s">
        <v>228873</v>
      </c>
      <c r="E70211" t="s">
        <v>136853</v>
      </c>
      <c r="F70211">
        <v>4840000</v>
      </c>
    </row>
    <row r="70212" spans="1:6" x14ac:dyDescent="0.25">
      <c r="A70212" t="s">
        <v>355313</v>
      </c>
      <c r="B70212" t="s">
        <v>355314</v>
      </c>
      <c r="C70212" t="s">
        <v>228880</v>
      </c>
      <c r="E70212" s="1">
        <v>41400</v>
      </c>
      <c r="F70212">
        <v>1000000</v>
      </c>
    </row>
    <row r="70213" spans="1:6" x14ac:dyDescent="0.25">
      <c r="A70213" t="s">
        <v>355315</v>
      </c>
      <c r="B70213" t="s">
        <v>355316</v>
      </c>
      <c r="C70213" t="s">
        <v>228927</v>
      </c>
      <c r="E70213" s="1">
        <v>42072</v>
      </c>
      <c r="F70213">
        <v>3500000</v>
      </c>
    </row>
    <row r="70214" spans="1:6" x14ac:dyDescent="0.25">
      <c r="A70214" t="s">
        <v>355313</v>
      </c>
      <c r="B70214" t="s">
        <v>355317</v>
      </c>
      <c r="C70214" t="s">
        <v>228873</v>
      </c>
      <c r="D70214" t="s">
        <v>228877</v>
      </c>
      <c r="E70214" t="s">
        <v>57764</v>
      </c>
      <c r="F70214">
        <v>10000000</v>
      </c>
    </row>
    <row r="70215" spans="1:6" x14ac:dyDescent="0.25">
      <c r="A70215" t="s">
        <v>355318</v>
      </c>
      <c r="B70215" t="s">
        <v>355319</v>
      </c>
      <c r="C70215" t="s">
        <v>228873</v>
      </c>
      <c r="E70215" t="s">
        <v>267010</v>
      </c>
      <c r="F70215">
        <v>2158333</v>
      </c>
    </row>
    <row r="70216" spans="1:6" x14ac:dyDescent="0.25">
      <c r="A70216" t="s">
        <v>355320</v>
      </c>
      <c r="B70216" t="s">
        <v>355321</v>
      </c>
      <c r="C70216" t="s">
        <v>228873</v>
      </c>
      <c r="D70216" t="s">
        <v>228877</v>
      </c>
      <c r="E70216" t="s">
        <v>124238</v>
      </c>
      <c r="F70216">
        <v>6500000</v>
      </c>
    </row>
    <row r="70217" spans="1:6" x14ac:dyDescent="0.25">
      <c r="A70217" t="s">
        <v>355318</v>
      </c>
      <c r="B70217" t="s">
        <v>355322</v>
      </c>
      <c r="C70217" t="s">
        <v>228873</v>
      </c>
      <c r="D70217" t="s">
        <v>228874</v>
      </c>
      <c r="E70217" t="s">
        <v>17467</v>
      </c>
      <c r="F70217">
        <v>33900000</v>
      </c>
    </row>
    <row r="70218" spans="1:6" x14ac:dyDescent="0.25">
      <c r="A70218" t="s">
        <v>355320</v>
      </c>
      <c r="B70218" t="s">
        <v>355323</v>
      </c>
      <c r="C70218" t="s">
        <v>228927</v>
      </c>
      <c r="E70218" t="s">
        <v>16993</v>
      </c>
      <c r="F70218">
        <v>17600000</v>
      </c>
    </row>
    <row r="70219" spans="1:6" x14ac:dyDescent="0.25">
      <c r="A70219" t="s">
        <v>355324</v>
      </c>
      <c r="B70219" t="s">
        <v>355325</v>
      </c>
      <c r="C70219" t="s">
        <v>228889</v>
      </c>
      <c r="E70219" t="s">
        <v>355326</v>
      </c>
    </row>
    <row r="70220" spans="1:6" x14ac:dyDescent="0.25">
      <c r="A70220" t="s">
        <v>355327</v>
      </c>
      <c r="B70220" t="s">
        <v>355328</v>
      </c>
      <c r="C70220" t="s">
        <v>228889</v>
      </c>
      <c r="E70220" t="s">
        <v>104</v>
      </c>
    </row>
    <row r="70221" spans="1:6" x14ac:dyDescent="0.25">
      <c r="A70221" t="s">
        <v>355329</v>
      </c>
      <c r="B70221" t="s">
        <v>355330</v>
      </c>
      <c r="C70221" t="s">
        <v>228873</v>
      </c>
      <c r="D70221" t="s">
        <v>228877</v>
      </c>
      <c r="E70221" s="1">
        <v>38718</v>
      </c>
      <c r="F70221">
        <v>2000000</v>
      </c>
    </row>
    <row r="70222" spans="1:6" x14ac:dyDescent="0.25">
      <c r="A70222" t="s">
        <v>355331</v>
      </c>
      <c r="B70222" t="s">
        <v>355332</v>
      </c>
      <c r="C70222" t="s">
        <v>228927</v>
      </c>
      <c r="E70222" t="s">
        <v>131612</v>
      </c>
      <c r="F70222">
        <v>100000000</v>
      </c>
    </row>
    <row r="70223" spans="1:6" x14ac:dyDescent="0.25">
      <c r="A70223" t="s">
        <v>355329</v>
      </c>
      <c r="B70223" t="s">
        <v>355333</v>
      </c>
      <c r="C70223" t="s">
        <v>228873</v>
      </c>
      <c r="D70223" t="s">
        <v>228874</v>
      </c>
      <c r="E70223" s="1">
        <v>39452</v>
      </c>
      <c r="F70223">
        <v>10000000</v>
      </c>
    </row>
    <row r="70224" spans="1:6" x14ac:dyDescent="0.25">
      <c r="A70224" t="s">
        <v>355331</v>
      </c>
      <c r="B70224" t="s">
        <v>355334</v>
      </c>
      <c r="C70224" t="s">
        <v>228873</v>
      </c>
      <c r="D70224" t="s">
        <v>229206</v>
      </c>
      <c r="E70224" s="1">
        <v>41793</v>
      </c>
      <c r="F70224">
        <v>77000000</v>
      </c>
    </row>
    <row r="70225" spans="1:6" x14ac:dyDescent="0.25">
      <c r="A70225" t="s">
        <v>355329</v>
      </c>
      <c r="B70225" t="s">
        <v>355335</v>
      </c>
      <c r="C70225" t="s">
        <v>228873</v>
      </c>
      <c r="D70225" t="s">
        <v>228977</v>
      </c>
      <c r="E70225" s="1">
        <v>40544</v>
      </c>
      <c r="F70225">
        <v>25000000</v>
      </c>
    </row>
    <row r="70226" spans="1:6" x14ac:dyDescent="0.25">
      <c r="A70226" t="s">
        <v>355331</v>
      </c>
      <c r="B70226" t="s">
        <v>355336</v>
      </c>
      <c r="C70226" t="s">
        <v>228927</v>
      </c>
      <c r="E70226" s="1">
        <v>40915</v>
      </c>
      <c r="F70226">
        <v>100000000</v>
      </c>
    </row>
    <row r="70227" spans="1:6" x14ac:dyDescent="0.25">
      <c r="A70227" t="s">
        <v>355329</v>
      </c>
      <c r="B70227" t="s">
        <v>355337</v>
      </c>
      <c r="C70227" t="s">
        <v>228873</v>
      </c>
      <c r="D70227" t="s">
        <v>229145</v>
      </c>
      <c r="E70227" s="1">
        <v>41279</v>
      </c>
      <c r="F70227">
        <v>17000000</v>
      </c>
    </row>
    <row r="70228" spans="1:6" x14ac:dyDescent="0.25">
      <c r="A70228" t="s">
        <v>355331</v>
      </c>
      <c r="B70228" t="s">
        <v>355338</v>
      </c>
      <c r="C70228" t="s">
        <v>228873</v>
      </c>
      <c r="D70228" t="s">
        <v>228977</v>
      </c>
      <c r="E70228" s="1">
        <v>40641</v>
      </c>
      <c r="F70228">
        <v>19000000</v>
      </c>
    </row>
    <row r="70229" spans="1:6" x14ac:dyDescent="0.25">
      <c r="A70229" t="s">
        <v>355329</v>
      </c>
      <c r="B70229" t="s">
        <v>355339</v>
      </c>
      <c r="C70229" t="s">
        <v>228873</v>
      </c>
      <c r="D70229" t="s">
        <v>229145</v>
      </c>
      <c r="E70229" t="s">
        <v>2373</v>
      </c>
      <c r="F70229">
        <v>42000000</v>
      </c>
    </row>
    <row r="70230" spans="1:6" x14ac:dyDescent="0.25">
      <c r="A70230" t="s">
        <v>355331</v>
      </c>
      <c r="B70230" t="s">
        <v>355340</v>
      </c>
      <c r="C70230" t="s">
        <v>228927</v>
      </c>
      <c r="E70230" t="s">
        <v>1015</v>
      </c>
      <c r="F70230">
        <v>130000000</v>
      </c>
    </row>
    <row r="70231" spans="1:6" x14ac:dyDescent="0.25">
      <c r="A70231" t="s">
        <v>355329</v>
      </c>
      <c r="B70231" t="s">
        <v>355341</v>
      </c>
      <c r="C70231" t="s">
        <v>228873</v>
      </c>
      <c r="D70231" t="s">
        <v>228874</v>
      </c>
      <c r="E70231" s="1">
        <v>39083</v>
      </c>
      <c r="F70231">
        <v>16000000</v>
      </c>
    </row>
    <row r="70232" spans="1:6" x14ac:dyDescent="0.25">
      <c r="A70232" t="s">
        <v>355342</v>
      </c>
      <c r="B70232" t="s">
        <v>355343</v>
      </c>
      <c r="C70232" t="s">
        <v>228880</v>
      </c>
      <c r="E70232" t="s">
        <v>20943</v>
      </c>
      <c r="F70232">
        <v>50000</v>
      </c>
    </row>
    <row r="70233" spans="1:6" x14ac:dyDescent="0.25">
      <c r="A70233" t="s">
        <v>355344</v>
      </c>
      <c r="B70233" t="s">
        <v>355345</v>
      </c>
      <c r="C70233" t="s">
        <v>228873</v>
      </c>
      <c r="D70233" t="s">
        <v>228877</v>
      </c>
      <c r="E70233" t="s">
        <v>234038</v>
      </c>
    </row>
    <row r="70234" spans="1:6" x14ac:dyDescent="0.25">
      <c r="A70234" t="s">
        <v>355346</v>
      </c>
      <c r="B70234" t="s">
        <v>355347</v>
      </c>
      <c r="C70234" t="s">
        <v>228873</v>
      </c>
      <c r="D70234" t="s">
        <v>228877</v>
      </c>
      <c r="E70234" t="s">
        <v>7595</v>
      </c>
      <c r="F70234">
        <v>2624369</v>
      </c>
    </row>
    <row r="70235" spans="1:6" x14ac:dyDescent="0.25">
      <c r="A70235" t="s">
        <v>355348</v>
      </c>
      <c r="B70235" t="s">
        <v>355349</v>
      </c>
      <c r="C70235" t="s">
        <v>228927</v>
      </c>
      <c r="E70235" t="s">
        <v>55087</v>
      </c>
      <c r="F70235">
        <v>300000</v>
      </c>
    </row>
    <row r="70236" spans="1:6" x14ac:dyDescent="0.25">
      <c r="A70236" t="s">
        <v>355346</v>
      </c>
      <c r="B70236" t="s">
        <v>355350</v>
      </c>
      <c r="C70236" t="s">
        <v>228873</v>
      </c>
      <c r="D70236" t="s">
        <v>228877</v>
      </c>
      <c r="E70236" t="s">
        <v>100324</v>
      </c>
      <c r="F70236">
        <v>830000</v>
      </c>
    </row>
    <row r="70237" spans="1:6" x14ac:dyDescent="0.25">
      <c r="A70237" t="s">
        <v>355351</v>
      </c>
      <c r="B70237" t="s">
        <v>355352</v>
      </c>
      <c r="C70237" t="s">
        <v>228880</v>
      </c>
      <c r="E70237" s="1">
        <v>40190</v>
      </c>
      <c r="F70237">
        <v>467389</v>
      </c>
    </row>
    <row r="70238" spans="1:6" x14ac:dyDescent="0.25">
      <c r="A70238" t="s">
        <v>355353</v>
      </c>
      <c r="B70238" t="s">
        <v>355354</v>
      </c>
      <c r="C70238" t="s">
        <v>228873</v>
      </c>
      <c r="D70238" t="s">
        <v>228877</v>
      </c>
      <c r="E70238" t="s">
        <v>233069</v>
      </c>
      <c r="F70238">
        <v>26000000</v>
      </c>
    </row>
    <row r="70239" spans="1:6" x14ac:dyDescent="0.25">
      <c r="A70239" t="s">
        <v>355355</v>
      </c>
      <c r="B70239" t="s">
        <v>355356</v>
      </c>
      <c r="C70239" t="s">
        <v>228873</v>
      </c>
      <c r="D70239" t="s">
        <v>228874</v>
      </c>
      <c r="E70239" t="s">
        <v>71628</v>
      </c>
      <c r="F70239">
        <v>5000000</v>
      </c>
    </row>
    <row r="70240" spans="1:6" x14ac:dyDescent="0.25">
      <c r="A70240" t="s">
        <v>355357</v>
      </c>
      <c r="B70240" t="s">
        <v>355358</v>
      </c>
      <c r="C70240" t="s">
        <v>228873</v>
      </c>
      <c r="E70240" s="1">
        <v>39972</v>
      </c>
      <c r="F70240">
        <v>9822597</v>
      </c>
    </row>
    <row r="70241" spans="1:6" x14ac:dyDescent="0.25">
      <c r="A70241" t="s">
        <v>355359</v>
      </c>
      <c r="B70241" t="s">
        <v>355360</v>
      </c>
      <c r="C70241" t="s">
        <v>228927</v>
      </c>
      <c r="E70241" t="s">
        <v>77647</v>
      </c>
      <c r="F70241">
        <v>550000</v>
      </c>
    </row>
    <row r="70242" spans="1:6" x14ac:dyDescent="0.25">
      <c r="A70242" t="s">
        <v>355357</v>
      </c>
      <c r="B70242" t="s">
        <v>355361</v>
      </c>
      <c r="C70242" t="s">
        <v>228873</v>
      </c>
      <c r="E70242" t="s">
        <v>77599</v>
      </c>
      <c r="F70242">
        <v>4999999</v>
      </c>
    </row>
    <row r="70243" spans="1:6" x14ac:dyDescent="0.25">
      <c r="A70243" t="s">
        <v>355359</v>
      </c>
      <c r="B70243" t="s">
        <v>355362</v>
      </c>
      <c r="C70243" t="s">
        <v>228927</v>
      </c>
      <c r="E70243" t="s">
        <v>37248</v>
      </c>
      <c r="F70243">
        <v>4500000</v>
      </c>
    </row>
    <row r="70244" spans="1:6" x14ac:dyDescent="0.25">
      <c r="A70244" t="s">
        <v>355357</v>
      </c>
      <c r="B70244" t="s">
        <v>355363</v>
      </c>
      <c r="C70244" t="s">
        <v>228873</v>
      </c>
      <c r="E70244" t="s">
        <v>10919</v>
      </c>
      <c r="F70244">
        <v>38711858</v>
      </c>
    </row>
    <row r="70245" spans="1:6" x14ac:dyDescent="0.25">
      <c r="A70245" t="s">
        <v>355359</v>
      </c>
      <c r="B70245" t="s">
        <v>355364</v>
      </c>
      <c r="C70245" t="s">
        <v>228873</v>
      </c>
      <c r="D70245" t="s">
        <v>228977</v>
      </c>
      <c r="E70245" t="s">
        <v>277</v>
      </c>
      <c r="F70245">
        <v>31000000</v>
      </c>
    </row>
    <row r="70246" spans="1:6" x14ac:dyDescent="0.25">
      <c r="A70246" t="s">
        <v>355357</v>
      </c>
      <c r="B70246" t="s">
        <v>355365</v>
      </c>
      <c r="C70246" t="s">
        <v>228873</v>
      </c>
      <c r="D70246" t="s">
        <v>228874</v>
      </c>
      <c r="E70246" t="s">
        <v>128302</v>
      </c>
      <c r="F70246">
        <v>34000000</v>
      </c>
    </row>
    <row r="70247" spans="1:6" x14ac:dyDescent="0.25">
      <c r="A70247" t="s">
        <v>355366</v>
      </c>
      <c r="B70247" t="s">
        <v>355367</v>
      </c>
      <c r="C70247" t="s">
        <v>228880</v>
      </c>
      <c r="E70247" t="s">
        <v>52657</v>
      </c>
      <c r="F70247">
        <v>40000</v>
      </c>
    </row>
    <row r="70248" spans="1:6" x14ac:dyDescent="0.25">
      <c r="A70248" t="s">
        <v>355368</v>
      </c>
      <c r="B70248" t="s">
        <v>355369</v>
      </c>
      <c r="C70248" t="s">
        <v>228889</v>
      </c>
      <c r="E70248" s="1">
        <v>41924</v>
      </c>
      <c r="F70248">
        <v>200000</v>
      </c>
    </row>
    <row r="70249" spans="1:6" x14ac:dyDescent="0.25">
      <c r="A70249" t="s">
        <v>355370</v>
      </c>
      <c r="B70249" t="s">
        <v>355371</v>
      </c>
      <c r="C70249" t="s">
        <v>228873</v>
      </c>
      <c r="E70249" s="1">
        <v>41946</v>
      </c>
      <c r="F70249">
        <v>15000000</v>
      </c>
    </row>
    <row r="70250" spans="1:6" x14ac:dyDescent="0.25">
      <c r="A70250" t="s">
        <v>355372</v>
      </c>
      <c r="B70250" t="s">
        <v>355373</v>
      </c>
      <c r="C70250" t="s">
        <v>228916</v>
      </c>
      <c r="E70250" t="s">
        <v>3075</v>
      </c>
    </row>
    <row r="70251" spans="1:6" x14ac:dyDescent="0.25">
      <c r="A70251" t="s">
        <v>355374</v>
      </c>
      <c r="B70251" t="s">
        <v>355375</v>
      </c>
      <c r="C70251" t="s">
        <v>229779</v>
      </c>
      <c r="E70251" s="1">
        <v>41552</v>
      </c>
      <c r="F70251">
        <v>146788</v>
      </c>
    </row>
    <row r="70252" spans="1:6" x14ac:dyDescent="0.25">
      <c r="A70252" t="s">
        <v>355376</v>
      </c>
      <c r="B70252" t="s">
        <v>355377</v>
      </c>
      <c r="C70252" t="s">
        <v>228880</v>
      </c>
      <c r="E70252" s="1">
        <v>42014</v>
      </c>
      <c r="F70252">
        <v>7516</v>
      </c>
    </row>
    <row r="70253" spans="1:6" x14ac:dyDescent="0.25">
      <c r="A70253" t="s">
        <v>355378</v>
      </c>
      <c r="B70253" t="s">
        <v>355379</v>
      </c>
      <c r="C70253" t="s">
        <v>228880</v>
      </c>
      <c r="E70253" s="1">
        <v>35796</v>
      </c>
      <c r="F70253">
        <v>100000</v>
      </c>
    </row>
    <row r="70254" spans="1:6" x14ac:dyDescent="0.25">
      <c r="A70254" t="s">
        <v>355380</v>
      </c>
      <c r="B70254" t="s">
        <v>355381</v>
      </c>
      <c r="C70254" t="s">
        <v>228880</v>
      </c>
      <c r="E70254" t="s">
        <v>133418</v>
      </c>
      <c r="F70254">
        <v>750000</v>
      </c>
    </row>
    <row r="70255" spans="1:6" x14ac:dyDescent="0.25">
      <c r="A70255" t="s">
        <v>355382</v>
      </c>
      <c r="B70255" t="s">
        <v>355383</v>
      </c>
      <c r="C70255" t="s">
        <v>228909</v>
      </c>
      <c r="E70255" s="1">
        <v>41701</v>
      </c>
    </row>
    <row r="70256" spans="1:6" x14ac:dyDescent="0.25">
      <c r="A70256" t="s">
        <v>355384</v>
      </c>
      <c r="B70256" t="s">
        <v>355385</v>
      </c>
      <c r="C70256" t="s">
        <v>228873</v>
      </c>
      <c r="E70256" t="s">
        <v>109102</v>
      </c>
      <c r="F70256">
        <v>32000000</v>
      </c>
    </row>
    <row r="70257" spans="1:6" x14ac:dyDescent="0.25">
      <c r="A70257" t="s">
        <v>355386</v>
      </c>
      <c r="B70257" t="s">
        <v>355387</v>
      </c>
      <c r="C70257" t="s">
        <v>228873</v>
      </c>
      <c r="D70257" t="s">
        <v>228977</v>
      </c>
      <c r="E70257" s="1">
        <v>38626</v>
      </c>
      <c r="F70257">
        <v>5240000</v>
      </c>
    </row>
    <row r="70258" spans="1:6" x14ac:dyDescent="0.25">
      <c r="A70258" t="s">
        <v>355388</v>
      </c>
      <c r="B70258" t="s">
        <v>355389</v>
      </c>
      <c r="C70258" t="s">
        <v>228873</v>
      </c>
      <c r="D70258" t="s">
        <v>229206</v>
      </c>
      <c r="E70258" t="s">
        <v>238575</v>
      </c>
      <c r="F70258">
        <v>3300000</v>
      </c>
    </row>
    <row r="70259" spans="1:6" x14ac:dyDescent="0.25">
      <c r="A70259" t="s">
        <v>355390</v>
      </c>
      <c r="B70259" t="s">
        <v>355391</v>
      </c>
      <c r="C70259" t="s">
        <v>228873</v>
      </c>
      <c r="E70259" s="1">
        <v>39634</v>
      </c>
      <c r="F70259">
        <v>8000000</v>
      </c>
    </row>
    <row r="70260" spans="1:6" x14ac:dyDescent="0.25">
      <c r="A70260" t="s">
        <v>355392</v>
      </c>
      <c r="B70260" t="s">
        <v>355393</v>
      </c>
      <c r="C70260" t="s">
        <v>228880</v>
      </c>
      <c r="E70260" s="1">
        <v>41489</v>
      </c>
      <c r="F70260">
        <v>150000</v>
      </c>
    </row>
    <row r="70261" spans="1:6" x14ac:dyDescent="0.25">
      <c r="A70261" t="s">
        <v>355394</v>
      </c>
      <c r="B70261" t="s">
        <v>355395</v>
      </c>
      <c r="C70261" t="s">
        <v>228873</v>
      </c>
      <c r="E70261" t="s">
        <v>68333</v>
      </c>
      <c r="F70261">
        <v>2000000</v>
      </c>
    </row>
    <row r="70262" spans="1:6" x14ac:dyDescent="0.25">
      <c r="A70262" t="s">
        <v>355396</v>
      </c>
      <c r="B70262" t="s">
        <v>355397</v>
      </c>
      <c r="C70262" t="s">
        <v>228873</v>
      </c>
      <c r="E70262" t="s">
        <v>12009</v>
      </c>
      <c r="F70262">
        <v>20000000</v>
      </c>
    </row>
    <row r="70263" spans="1:6" x14ac:dyDescent="0.25">
      <c r="A70263" t="s">
        <v>355398</v>
      </c>
      <c r="B70263" t="s">
        <v>355399</v>
      </c>
      <c r="C70263" t="s">
        <v>228873</v>
      </c>
      <c r="E70263" t="s">
        <v>33709</v>
      </c>
      <c r="F70263">
        <v>9600000</v>
      </c>
    </row>
    <row r="70264" spans="1:6" x14ac:dyDescent="0.25">
      <c r="A70264" t="s">
        <v>355400</v>
      </c>
      <c r="B70264" t="s">
        <v>355401</v>
      </c>
      <c r="C70264" t="s">
        <v>228873</v>
      </c>
      <c r="D70264" t="s">
        <v>228874</v>
      </c>
      <c r="E70264" t="s">
        <v>57366</v>
      </c>
      <c r="F70264">
        <v>17000000</v>
      </c>
    </row>
    <row r="70265" spans="1:6" x14ac:dyDescent="0.25">
      <c r="A70265" t="s">
        <v>355398</v>
      </c>
      <c r="B70265" t="s">
        <v>355402</v>
      </c>
      <c r="C70265" t="s">
        <v>228880</v>
      </c>
      <c r="E70265" s="1">
        <v>39814</v>
      </c>
      <c r="F70265">
        <v>3000000</v>
      </c>
    </row>
    <row r="70266" spans="1:6" x14ac:dyDescent="0.25">
      <c r="A70266" t="s">
        <v>355403</v>
      </c>
      <c r="B70266" t="s">
        <v>355404</v>
      </c>
      <c r="C70266" t="s">
        <v>228880</v>
      </c>
      <c r="E70266" s="1">
        <v>41640</v>
      </c>
      <c r="F70266">
        <v>10000</v>
      </c>
    </row>
    <row r="70267" spans="1:6" x14ac:dyDescent="0.25">
      <c r="A70267" t="s">
        <v>355405</v>
      </c>
      <c r="B70267" t="s">
        <v>355406</v>
      </c>
      <c r="C70267" t="s">
        <v>228873</v>
      </c>
      <c r="D70267" t="s">
        <v>228874</v>
      </c>
      <c r="E70267" t="s">
        <v>288202</v>
      </c>
      <c r="F70267">
        <v>7750000</v>
      </c>
    </row>
    <row r="70268" spans="1:6" x14ac:dyDescent="0.25">
      <c r="A70268" t="s">
        <v>355407</v>
      </c>
      <c r="B70268" t="s">
        <v>355408</v>
      </c>
      <c r="C70268" t="s">
        <v>228873</v>
      </c>
      <c r="D70268" t="s">
        <v>228877</v>
      </c>
      <c r="E70268" s="1">
        <v>39508</v>
      </c>
      <c r="F70268">
        <v>10000000</v>
      </c>
    </row>
    <row r="70269" spans="1:6" x14ac:dyDescent="0.25">
      <c r="A70269" t="s">
        <v>355409</v>
      </c>
      <c r="B70269" t="s">
        <v>355410</v>
      </c>
      <c r="C70269" t="s">
        <v>228873</v>
      </c>
      <c r="E70269" t="s">
        <v>13899</v>
      </c>
      <c r="F70269">
        <v>6000000</v>
      </c>
    </row>
    <row r="70270" spans="1:6" x14ac:dyDescent="0.25">
      <c r="A70270" t="s">
        <v>355411</v>
      </c>
      <c r="B70270" t="s">
        <v>355412</v>
      </c>
      <c r="C70270" t="s">
        <v>228873</v>
      </c>
      <c r="D70270" t="s">
        <v>228874</v>
      </c>
      <c r="E70270" t="s">
        <v>34691</v>
      </c>
      <c r="F70270">
        <v>10000000</v>
      </c>
    </row>
    <row r="70271" spans="1:6" x14ac:dyDescent="0.25">
      <c r="A70271" t="s">
        <v>355413</v>
      </c>
      <c r="B70271" t="s">
        <v>355414</v>
      </c>
      <c r="C70271" t="s">
        <v>228873</v>
      </c>
      <c r="D70271" t="s">
        <v>228877</v>
      </c>
      <c r="E70271" s="1">
        <v>40548</v>
      </c>
      <c r="F70271">
        <v>3000000</v>
      </c>
    </row>
    <row r="70272" spans="1:6" x14ac:dyDescent="0.25">
      <c r="A70272" t="s">
        <v>355415</v>
      </c>
      <c r="B70272" t="s">
        <v>355416</v>
      </c>
      <c r="C70272" t="s">
        <v>228880</v>
      </c>
      <c r="E70272" t="s">
        <v>87383</v>
      </c>
      <c r="F70272">
        <v>3400000</v>
      </c>
    </row>
    <row r="70273" spans="1:6" x14ac:dyDescent="0.25">
      <c r="A70273" t="s">
        <v>355417</v>
      </c>
      <c r="B70273" t="s">
        <v>355418</v>
      </c>
      <c r="C70273" t="s">
        <v>228880</v>
      </c>
      <c r="E70273" t="s">
        <v>76032</v>
      </c>
      <c r="F70273">
        <v>3300000</v>
      </c>
    </row>
    <row r="70274" spans="1:6" x14ac:dyDescent="0.25">
      <c r="A70274" t="s">
        <v>355419</v>
      </c>
      <c r="B70274" t="s">
        <v>355420</v>
      </c>
      <c r="C70274" t="s">
        <v>228880</v>
      </c>
      <c r="E70274" s="1">
        <v>42254</v>
      </c>
      <c r="F70274">
        <v>3500000</v>
      </c>
    </row>
    <row r="70275" spans="1:6" x14ac:dyDescent="0.25">
      <c r="A70275" t="s">
        <v>355421</v>
      </c>
      <c r="B70275" t="s">
        <v>355422</v>
      </c>
      <c r="C70275" t="s">
        <v>228873</v>
      </c>
      <c r="E70275" s="1">
        <v>40577</v>
      </c>
      <c r="F70275">
        <v>552000</v>
      </c>
    </row>
    <row r="70276" spans="1:6" x14ac:dyDescent="0.25">
      <c r="A70276" t="s">
        <v>355423</v>
      </c>
      <c r="B70276" t="s">
        <v>355424</v>
      </c>
      <c r="C70276" t="s">
        <v>228873</v>
      </c>
      <c r="D70276" t="s">
        <v>228877</v>
      </c>
      <c r="E70276" t="s">
        <v>39442</v>
      </c>
      <c r="F70276">
        <v>5300000</v>
      </c>
    </row>
    <row r="70277" spans="1:6" x14ac:dyDescent="0.25">
      <c r="A70277" t="s">
        <v>355421</v>
      </c>
      <c r="B70277" t="s">
        <v>355425</v>
      </c>
      <c r="C70277" t="s">
        <v>228927</v>
      </c>
      <c r="E70277" t="s">
        <v>31860</v>
      </c>
      <c r="F70277">
        <v>600000</v>
      </c>
    </row>
    <row r="70278" spans="1:6" x14ac:dyDescent="0.25">
      <c r="A70278" t="s">
        <v>355426</v>
      </c>
      <c r="B70278" t="s">
        <v>355427</v>
      </c>
      <c r="C70278" t="s">
        <v>228873</v>
      </c>
      <c r="E70278" t="s">
        <v>231333</v>
      </c>
      <c r="F70278">
        <v>3792418</v>
      </c>
    </row>
    <row r="70279" spans="1:6" x14ac:dyDescent="0.25">
      <c r="A70279" t="s">
        <v>355428</v>
      </c>
      <c r="B70279" t="s">
        <v>355429</v>
      </c>
      <c r="C70279" t="s">
        <v>228909</v>
      </c>
      <c r="E70279" t="s">
        <v>14629</v>
      </c>
    </row>
    <row r="70280" spans="1:6" x14ac:dyDescent="0.25">
      <c r="A70280" t="s">
        <v>355430</v>
      </c>
      <c r="B70280" t="s">
        <v>355431</v>
      </c>
      <c r="C70280" t="s">
        <v>228943</v>
      </c>
      <c r="E70280" s="1">
        <v>42284</v>
      </c>
      <c r="F70280">
        <v>975000</v>
      </c>
    </row>
    <row r="70281" spans="1:6" x14ac:dyDescent="0.25">
      <c r="A70281" t="s">
        <v>355432</v>
      </c>
      <c r="B70281" t="s">
        <v>355433</v>
      </c>
      <c r="C70281" t="s">
        <v>228873</v>
      </c>
      <c r="D70281" t="s">
        <v>228877</v>
      </c>
      <c r="E70281" t="s">
        <v>8389</v>
      </c>
    </row>
    <row r="70282" spans="1:6" x14ac:dyDescent="0.25">
      <c r="A70282" t="s">
        <v>355434</v>
      </c>
      <c r="B70282" t="s">
        <v>355435</v>
      </c>
      <c r="C70282" t="s">
        <v>228880</v>
      </c>
      <c r="E70282" t="s">
        <v>10093</v>
      </c>
    </row>
    <row r="70283" spans="1:6" x14ac:dyDescent="0.25">
      <c r="A70283" t="s">
        <v>355436</v>
      </c>
      <c r="B70283" t="s">
        <v>355437</v>
      </c>
      <c r="C70283" t="s">
        <v>228889</v>
      </c>
      <c r="E70283" s="1">
        <v>39092</v>
      </c>
    </row>
    <row r="70284" spans="1:6" x14ac:dyDescent="0.25">
      <c r="A70284" t="s">
        <v>355438</v>
      </c>
      <c r="B70284" t="s">
        <v>355439</v>
      </c>
      <c r="C70284" t="s">
        <v>228873</v>
      </c>
      <c r="E70284" t="s">
        <v>118527</v>
      </c>
      <c r="F70284">
        <v>500000</v>
      </c>
    </row>
    <row r="70285" spans="1:6" x14ac:dyDescent="0.25">
      <c r="A70285" t="s">
        <v>355440</v>
      </c>
      <c r="B70285" t="s">
        <v>355441</v>
      </c>
      <c r="C70285" t="s">
        <v>228880</v>
      </c>
      <c r="E70285" s="1">
        <v>41640</v>
      </c>
    </row>
    <row r="70286" spans="1:6" x14ac:dyDescent="0.25">
      <c r="A70286" t="s">
        <v>355442</v>
      </c>
      <c r="B70286" t="s">
        <v>355443</v>
      </c>
      <c r="C70286" t="s">
        <v>228873</v>
      </c>
      <c r="E70286" t="s">
        <v>233684</v>
      </c>
      <c r="F70286">
        <v>31000000</v>
      </c>
    </row>
    <row r="70287" spans="1:6" x14ac:dyDescent="0.25">
      <c r="A70287" t="s">
        <v>355444</v>
      </c>
      <c r="B70287" t="s">
        <v>355445</v>
      </c>
      <c r="C70287" t="s">
        <v>228873</v>
      </c>
      <c r="E70287" t="s">
        <v>150610</v>
      </c>
    </row>
    <row r="70288" spans="1:6" x14ac:dyDescent="0.25">
      <c r="A70288" t="s">
        <v>355446</v>
      </c>
      <c r="B70288" t="s">
        <v>355447</v>
      </c>
      <c r="C70288" t="s">
        <v>228873</v>
      </c>
      <c r="E70288" t="s">
        <v>76535</v>
      </c>
    </row>
    <row r="70289" spans="1:6" x14ac:dyDescent="0.25">
      <c r="A70289" t="s">
        <v>355448</v>
      </c>
      <c r="B70289" t="s">
        <v>355449</v>
      </c>
      <c r="C70289" t="s">
        <v>228873</v>
      </c>
      <c r="D70289" t="s">
        <v>228877</v>
      </c>
      <c r="E70289" s="1">
        <v>42165</v>
      </c>
    </row>
    <row r="70290" spans="1:6" x14ac:dyDescent="0.25">
      <c r="A70290" t="s">
        <v>355450</v>
      </c>
      <c r="B70290" t="s">
        <v>355451</v>
      </c>
      <c r="C70290" t="s">
        <v>228873</v>
      </c>
      <c r="D70290" t="s">
        <v>228977</v>
      </c>
      <c r="E70290" t="s">
        <v>31628</v>
      </c>
      <c r="F70290">
        <v>4710000</v>
      </c>
    </row>
    <row r="70291" spans="1:6" x14ac:dyDescent="0.25">
      <c r="A70291" t="s">
        <v>355452</v>
      </c>
      <c r="B70291" t="s">
        <v>355453</v>
      </c>
      <c r="C70291" t="s">
        <v>228873</v>
      </c>
      <c r="D70291" t="s">
        <v>228874</v>
      </c>
      <c r="E70291" s="1">
        <v>41493</v>
      </c>
      <c r="F70291">
        <v>19000000</v>
      </c>
    </row>
    <row r="70292" spans="1:6" x14ac:dyDescent="0.25">
      <c r="A70292" t="s">
        <v>355454</v>
      </c>
      <c r="B70292" t="s">
        <v>355455</v>
      </c>
      <c r="C70292" t="s">
        <v>228873</v>
      </c>
      <c r="D70292" t="s">
        <v>228877</v>
      </c>
      <c r="E70292" s="1">
        <v>40582</v>
      </c>
      <c r="F70292">
        <v>2100000</v>
      </c>
    </row>
    <row r="70293" spans="1:6" x14ac:dyDescent="0.25">
      <c r="A70293" t="s">
        <v>355456</v>
      </c>
      <c r="B70293" t="s">
        <v>355457</v>
      </c>
      <c r="C70293" t="s">
        <v>228873</v>
      </c>
      <c r="E70293" s="1">
        <v>41342</v>
      </c>
      <c r="F70293">
        <v>1000000</v>
      </c>
    </row>
    <row r="70294" spans="1:6" x14ac:dyDescent="0.25">
      <c r="A70294" t="s">
        <v>355458</v>
      </c>
      <c r="B70294" t="s">
        <v>355459</v>
      </c>
      <c r="C70294" t="s">
        <v>228927</v>
      </c>
      <c r="E70294" s="1">
        <v>41277</v>
      </c>
      <c r="F70294">
        <v>525000</v>
      </c>
    </row>
    <row r="70295" spans="1:6" x14ac:dyDescent="0.25">
      <c r="A70295" t="s">
        <v>355460</v>
      </c>
      <c r="B70295" t="s">
        <v>355461</v>
      </c>
      <c r="C70295" t="s">
        <v>228873</v>
      </c>
      <c r="D70295" t="s">
        <v>228874</v>
      </c>
      <c r="E70295" t="s">
        <v>229580</v>
      </c>
      <c r="F70295">
        <v>11500000</v>
      </c>
    </row>
    <row r="70296" spans="1:6" x14ac:dyDescent="0.25">
      <c r="A70296" t="s">
        <v>355462</v>
      </c>
      <c r="B70296" t="s">
        <v>355463</v>
      </c>
      <c r="C70296" t="s">
        <v>228873</v>
      </c>
      <c r="E70296" s="1">
        <v>40269</v>
      </c>
      <c r="F70296">
        <v>10000000</v>
      </c>
    </row>
    <row r="70297" spans="1:6" x14ac:dyDescent="0.25">
      <c r="A70297" t="s">
        <v>355464</v>
      </c>
      <c r="B70297" t="s">
        <v>355465</v>
      </c>
      <c r="C70297" t="s">
        <v>228873</v>
      </c>
      <c r="D70297" t="s">
        <v>228877</v>
      </c>
      <c r="E70297" s="1">
        <v>40607</v>
      </c>
      <c r="F70297">
        <v>1600000</v>
      </c>
    </row>
    <row r="70298" spans="1:6" x14ac:dyDescent="0.25">
      <c r="A70298" t="s">
        <v>355466</v>
      </c>
      <c r="B70298" t="s">
        <v>355467</v>
      </c>
      <c r="C70298" t="s">
        <v>228943</v>
      </c>
      <c r="E70298" s="1">
        <v>40544</v>
      </c>
      <c r="F70298">
        <v>1250000</v>
      </c>
    </row>
    <row r="70299" spans="1:6" x14ac:dyDescent="0.25">
      <c r="A70299" t="s">
        <v>355464</v>
      </c>
      <c r="B70299" t="s">
        <v>355468</v>
      </c>
      <c r="C70299" t="s">
        <v>228880</v>
      </c>
      <c r="E70299" s="1">
        <v>40915</v>
      </c>
      <c r="F70299">
        <v>600000</v>
      </c>
    </row>
    <row r="70300" spans="1:6" x14ac:dyDescent="0.25">
      <c r="A70300" t="s">
        <v>355469</v>
      </c>
      <c r="B70300" t="s">
        <v>355470</v>
      </c>
      <c r="C70300" t="s">
        <v>228873</v>
      </c>
      <c r="E70300" t="s">
        <v>19859</v>
      </c>
      <c r="F70300">
        <v>182500</v>
      </c>
    </row>
    <row r="70301" spans="1:6" x14ac:dyDescent="0.25">
      <c r="A70301" t="s">
        <v>355471</v>
      </c>
      <c r="B70301" t="s">
        <v>355472</v>
      </c>
      <c r="C70301" t="s">
        <v>228873</v>
      </c>
      <c r="E70301" t="s">
        <v>27740</v>
      </c>
      <c r="F70301">
        <v>50000</v>
      </c>
    </row>
    <row r="70302" spans="1:6" x14ac:dyDescent="0.25">
      <c r="A70302" t="s">
        <v>355473</v>
      </c>
      <c r="B70302" t="s">
        <v>355474</v>
      </c>
      <c r="C70302" t="s">
        <v>228873</v>
      </c>
      <c r="E70302" t="s">
        <v>40606</v>
      </c>
      <c r="F70302">
        <v>2400000</v>
      </c>
    </row>
    <row r="70303" spans="1:6" x14ac:dyDescent="0.25">
      <c r="A70303" t="s">
        <v>355471</v>
      </c>
      <c r="B70303" t="s">
        <v>355475</v>
      </c>
      <c r="C70303" t="s">
        <v>228873</v>
      </c>
      <c r="E70303" t="s">
        <v>230809</v>
      </c>
      <c r="F70303">
        <v>4508704</v>
      </c>
    </row>
    <row r="70304" spans="1:6" x14ac:dyDescent="0.25">
      <c r="A70304" t="s">
        <v>355473</v>
      </c>
      <c r="B70304" t="s">
        <v>355476</v>
      </c>
      <c r="C70304" t="s">
        <v>228873</v>
      </c>
      <c r="E70304" s="1">
        <v>40826</v>
      </c>
      <c r="F70304">
        <v>1500000</v>
      </c>
    </row>
    <row r="70305" spans="1:6" x14ac:dyDescent="0.25">
      <c r="A70305" t="s">
        <v>355477</v>
      </c>
      <c r="B70305" t="s">
        <v>355478</v>
      </c>
      <c r="C70305" t="s">
        <v>228919</v>
      </c>
      <c r="E70305" t="s">
        <v>65440</v>
      </c>
      <c r="F70305">
        <v>3400000</v>
      </c>
    </row>
    <row r="70306" spans="1:6" x14ac:dyDescent="0.25">
      <c r="A70306" t="s">
        <v>355479</v>
      </c>
      <c r="B70306" t="s">
        <v>355480</v>
      </c>
      <c r="C70306" t="s">
        <v>228889</v>
      </c>
      <c r="E70306" s="1">
        <v>42313</v>
      </c>
      <c r="F70306">
        <v>929681</v>
      </c>
    </row>
    <row r="70307" spans="1:6" x14ac:dyDescent="0.25">
      <c r="A70307" t="s">
        <v>355481</v>
      </c>
      <c r="B70307" t="s">
        <v>355482</v>
      </c>
      <c r="C70307" t="s">
        <v>228873</v>
      </c>
      <c r="E70307" t="s">
        <v>10393</v>
      </c>
      <c r="F70307">
        <v>24000000</v>
      </c>
    </row>
    <row r="70308" spans="1:6" x14ac:dyDescent="0.25">
      <c r="A70308" t="s">
        <v>355483</v>
      </c>
      <c r="B70308" t="s">
        <v>355484</v>
      </c>
      <c r="C70308" t="s">
        <v>228873</v>
      </c>
      <c r="E70308" t="s">
        <v>41122</v>
      </c>
      <c r="F70308">
        <v>2700000</v>
      </c>
    </row>
    <row r="70309" spans="1:6" x14ac:dyDescent="0.25">
      <c r="A70309" t="s">
        <v>355485</v>
      </c>
      <c r="B70309" t="s">
        <v>355486</v>
      </c>
      <c r="C70309" t="s">
        <v>228873</v>
      </c>
      <c r="E70309" t="s">
        <v>121348</v>
      </c>
      <c r="F70309">
        <v>20000000</v>
      </c>
    </row>
    <row r="70310" spans="1:6" x14ac:dyDescent="0.25">
      <c r="A70310" t="s">
        <v>355487</v>
      </c>
      <c r="B70310" t="s">
        <v>355488</v>
      </c>
      <c r="C70310" t="s">
        <v>228873</v>
      </c>
      <c r="E70310" s="1">
        <v>41437</v>
      </c>
      <c r="F70310">
        <v>22249996</v>
      </c>
    </row>
    <row r="70311" spans="1:6" x14ac:dyDescent="0.25">
      <c r="A70311" t="s">
        <v>355485</v>
      </c>
      <c r="B70311" t="s">
        <v>355489</v>
      </c>
      <c r="C70311" t="s">
        <v>228873</v>
      </c>
      <c r="D70311" t="s">
        <v>228874</v>
      </c>
      <c r="E70311" s="1">
        <v>39549</v>
      </c>
      <c r="F70311">
        <v>154000000</v>
      </c>
    </row>
    <row r="70312" spans="1:6" x14ac:dyDescent="0.25">
      <c r="A70312" t="s">
        <v>355490</v>
      </c>
      <c r="B70312" t="s">
        <v>355491</v>
      </c>
      <c r="C70312" t="s">
        <v>228873</v>
      </c>
      <c r="E70312" t="s">
        <v>98568</v>
      </c>
      <c r="F70312">
        <v>1500000</v>
      </c>
    </row>
    <row r="70313" spans="1:6" x14ac:dyDescent="0.25">
      <c r="A70313" t="s">
        <v>355492</v>
      </c>
      <c r="B70313" t="s">
        <v>355493</v>
      </c>
      <c r="C70313" t="s">
        <v>228873</v>
      </c>
      <c r="E70313" s="1">
        <v>41187</v>
      </c>
      <c r="F70313">
        <v>7050000</v>
      </c>
    </row>
    <row r="70314" spans="1:6" x14ac:dyDescent="0.25">
      <c r="A70314" t="s">
        <v>355490</v>
      </c>
      <c r="B70314" t="s">
        <v>355494</v>
      </c>
      <c r="C70314" t="s">
        <v>228873</v>
      </c>
      <c r="E70314" s="1">
        <v>40695</v>
      </c>
      <c r="F70314">
        <v>11690190</v>
      </c>
    </row>
    <row r="70315" spans="1:6" x14ac:dyDescent="0.25">
      <c r="A70315" t="s">
        <v>355492</v>
      </c>
      <c r="B70315" t="s">
        <v>355495</v>
      </c>
      <c r="C70315" t="s">
        <v>228873</v>
      </c>
      <c r="E70315" s="1">
        <v>40271</v>
      </c>
      <c r="F70315">
        <v>19226287</v>
      </c>
    </row>
    <row r="70316" spans="1:6" x14ac:dyDescent="0.25">
      <c r="A70316" t="s">
        <v>355490</v>
      </c>
      <c r="B70316" t="s">
        <v>355496</v>
      </c>
      <c r="C70316" t="s">
        <v>228873</v>
      </c>
      <c r="E70316" t="s">
        <v>5242</v>
      </c>
      <c r="F70316">
        <v>50000000</v>
      </c>
    </row>
    <row r="70317" spans="1:6" x14ac:dyDescent="0.25">
      <c r="A70317" t="s">
        <v>355497</v>
      </c>
      <c r="B70317" t="s">
        <v>355498</v>
      </c>
      <c r="C70317" t="s">
        <v>228873</v>
      </c>
      <c r="D70317" t="s">
        <v>228877</v>
      </c>
      <c r="E70317" t="s">
        <v>58127</v>
      </c>
      <c r="F70317">
        <v>500000</v>
      </c>
    </row>
    <row r="70318" spans="1:6" x14ac:dyDescent="0.25">
      <c r="A70318" t="s">
        <v>355499</v>
      </c>
      <c r="B70318" t="s">
        <v>355500</v>
      </c>
      <c r="C70318" t="s">
        <v>228873</v>
      </c>
      <c r="D70318" t="s">
        <v>228877</v>
      </c>
      <c r="E70318" t="s">
        <v>9903</v>
      </c>
      <c r="F70318">
        <v>2500000</v>
      </c>
    </row>
    <row r="70319" spans="1:6" x14ac:dyDescent="0.25">
      <c r="A70319" t="s">
        <v>355497</v>
      </c>
      <c r="B70319" t="s">
        <v>355501</v>
      </c>
      <c r="C70319" t="s">
        <v>228873</v>
      </c>
      <c r="D70319" t="s">
        <v>228877</v>
      </c>
      <c r="E70319" t="s">
        <v>2917</v>
      </c>
      <c r="F70319">
        <v>4500000</v>
      </c>
    </row>
    <row r="70320" spans="1:6" x14ac:dyDescent="0.25">
      <c r="A70320" t="s">
        <v>355499</v>
      </c>
      <c r="B70320" t="s">
        <v>355502</v>
      </c>
      <c r="C70320" t="s">
        <v>228873</v>
      </c>
      <c r="D70320" t="s">
        <v>228874</v>
      </c>
      <c r="E70320" t="s">
        <v>149811</v>
      </c>
      <c r="F70320">
        <v>6900000</v>
      </c>
    </row>
    <row r="70321" spans="1:6" x14ac:dyDescent="0.25">
      <c r="A70321" t="s">
        <v>355503</v>
      </c>
      <c r="B70321" t="s">
        <v>355504</v>
      </c>
      <c r="C70321" t="s">
        <v>228873</v>
      </c>
      <c r="D70321" t="s">
        <v>228877</v>
      </c>
      <c r="E70321" t="s">
        <v>7419</v>
      </c>
    </row>
    <row r="70322" spans="1:6" x14ac:dyDescent="0.25">
      <c r="A70322" t="s">
        <v>355505</v>
      </c>
      <c r="B70322" t="s">
        <v>355506</v>
      </c>
      <c r="C70322" t="s">
        <v>228927</v>
      </c>
      <c r="E70322" s="1">
        <v>41708</v>
      </c>
      <c r="F70322">
        <v>1000000</v>
      </c>
    </row>
    <row r="70323" spans="1:6" x14ac:dyDescent="0.25">
      <c r="A70323" t="s">
        <v>355507</v>
      </c>
      <c r="B70323" t="s">
        <v>355508</v>
      </c>
      <c r="C70323" t="s">
        <v>228873</v>
      </c>
      <c r="D70323" t="s">
        <v>228877</v>
      </c>
      <c r="E70323" s="1">
        <v>42280</v>
      </c>
      <c r="F70323">
        <v>2000000</v>
      </c>
    </row>
    <row r="70324" spans="1:6" x14ac:dyDescent="0.25">
      <c r="A70324" t="s">
        <v>355509</v>
      </c>
      <c r="B70324" t="s">
        <v>355510</v>
      </c>
      <c r="C70324" t="s">
        <v>228909</v>
      </c>
      <c r="E70324" t="s">
        <v>12733</v>
      </c>
    </row>
    <row r="70325" spans="1:6" x14ac:dyDescent="0.25">
      <c r="A70325" t="s">
        <v>355511</v>
      </c>
      <c r="B70325" t="s">
        <v>355512</v>
      </c>
      <c r="C70325" t="s">
        <v>228873</v>
      </c>
      <c r="E70325" s="1">
        <v>39755</v>
      </c>
      <c r="F70325">
        <v>6840000</v>
      </c>
    </row>
    <row r="70326" spans="1:6" x14ac:dyDescent="0.25">
      <c r="A70326" t="s">
        <v>355513</v>
      </c>
      <c r="B70326" t="s">
        <v>355514</v>
      </c>
      <c r="C70326" t="s">
        <v>228873</v>
      </c>
      <c r="E70326" s="1">
        <v>42099</v>
      </c>
      <c r="F70326">
        <v>1200000</v>
      </c>
    </row>
    <row r="70327" spans="1:6" x14ac:dyDescent="0.25">
      <c r="A70327" t="s">
        <v>355515</v>
      </c>
      <c r="B70327" t="s">
        <v>355516</v>
      </c>
      <c r="C70327" t="s">
        <v>228873</v>
      </c>
      <c r="E70327" s="1">
        <v>42134</v>
      </c>
      <c r="F70327">
        <v>2300000</v>
      </c>
    </row>
    <row r="70328" spans="1:6" x14ac:dyDescent="0.25">
      <c r="A70328" t="s">
        <v>355513</v>
      </c>
      <c r="B70328" t="s">
        <v>355517</v>
      </c>
      <c r="C70328" t="s">
        <v>228880</v>
      </c>
      <c r="E70328" s="1">
        <v>41913</v>
      </c>
      <c r="F70328">
        <v>1123209</v>
      </c>
    </row>
    <row r="70329" spans="1:6" x14ac:dyDescent="0.25">
      <c r="A70329" t="s">
        <v>355518</v>
      </c>
      <c r="B70329" t="s">
        <v>355519</v>
      </c>
      <c r="C70329" t="s">
        <v>228873</v>
      </c>
      <c r="D70329" t="s">
        <v>228977</v>
      </c>
      <c r="E70329" t="s">
        <v>56251</v>
      </c>
      <c r="F70329">
        <v>5500000</v>
      </c>
    </row>
    <row r="70330" spans="1:6" x14ac:dyDescent="0.25">
      <c r="A70330" t="s">
        <v>355520</v>
      </c>
      <c r="B70330" t="s">
        <v>355521</v>
      </c>
      <c r="C70330" t="s">
        <v>228873</v>
      </c>
      <c r="E70330" t="s">
        <v>1904</v>
      </c>
      <c r="F70330">
        <v>1198184</v>
      </c>
    </row>
    <row r="70331" spans="1:6" x14ac:dyDescent="0.25">
      <c r="A70331" t="s">
        <v>355522</v>
      </c>
      <c r="B70331" t="s">
        <v>355523</v>
      </c>
      <c r="C70331" t="s">
        <v>228880</v>
      </c>
      <c r="E70331" t="s">
        <v>84425</v>
      </c>
      <c r="F70331">
        <v>2000000</v>
      </c>
    </row>
    <row r="70332" spans="1:6" x14ac:dyDescent="0.25">
      <c r="A70332" t="s">
        <v>355520</v>
      </c>
      <c r="B70332" t="s">
        <v>355524</v>
      </c>
      <c r="C70332" t="s">
        <v>228927</v>
      </c>
      <c r="E70332" t="s">
        <v>47350</v>
      </c>
      <c r="F70332">
        <v>449964</v>
      </c>
    </row>
    <row r="70333" spans="1:6" x14ac:dyDescent="0.25">
      <c r="A70333" t="s">
        <v>355525</v>
      </c>
      <c r="B70333" t="s">
        <v>355526</v>
      </c>
      <c r="C70333" t="s">
        <v>229311</v>
      </c>
      <c r="E70333" s="1">
        <v>42253</v>
      </c>
      <c r="F70333">
        <v>36100000</v>
      </c>
    </row>
    <row r="70334" spans="1:6" x14ac:dyDescent="0.25">
      <c r="A70334" t="s">
        <v>355527</v>
      </c>
      <c r="B70334" t="s">
        <v>355528</v>
      </c>
      <c r="C70334" t="s">
        <v>229311</v>
      </c>
      <c r="E70334" t="s">
        <v>40017</v>
      </c>
      <c r="F70334">
        <v>12000000</v>
      </c>
    </row>
    <row r="70335" spans="1:6" x14ac:dyDescent="0.25">
      <c r="A70335" t="s">
        <v>355525</v>
      </c>
      <c r="B70335" t="s">
        <v>355529</v>
      </c>
      <c r="C70335" t="s">
        <v>229045</v>
      </c>
      <c r="E70335" t="s">
        <v>43104</v>
      </c>
      <c r="F70335">
        <v>163000</v>
      </c>
    </row>
    <row r="70336" spans="1:6" x14ac:dyDescent="0.25">
      <c r="A70336" t="s">
        <v>355527</v>
      </c>
      <c r="B70336" t="s">
        <v>355530</v>
      </c>
      <c r="C70336" t="s">
        <v>229311</v>
      </c>
      <c r="E70336" s="1">
        <v>41918</v>
      </c>
      <c r="F70336">
        <v>16000000</v>
      </c>
    </row>
    <row r="70337" spans="1:6" x14ac:dyDescent="0.25">
      <c r="A70337" t="s">
        <v>355525</v>
      </c>
      <c r="B70337" t="s">
        <v>355531</v>
      </c>
      <c r="C70337" t="s">
        <v>228880</v>
      </c>
      <c r="E70337" s="1">
        <v>40550</v>
      </c>
      <c r="F70337">
        <v>3000000</v>
      </c>
    </row>
    <row r="70338" spans="1:6" x14ac:dyDescent="0.25">
      <c r="A70338" t="s">
        <v>355532</v>
      </c>
      <c r="B70338" t="s">
        <v>355533</v>
      </c>
      <c r="C70338" t="s">
        <v>228880</v>
      </c>
      <c r="E70338" s="1">
        <v>40550</v>
      </c>
      <c r="F70338">
        <v>1000000</v>
      </c>
    </row>
    <row r="70339" spans="1:6" x14ac:dyDescent="0.25">
      <c r="A70339" t="s">
        <v>355534</v>
      </c>
      <c r="B70339" t="s">
        <v>355535</v>
      </c>
      <c r="C70339" t="s">
        <v>228919</v>
      </c>
      <c r="E70339" t="s">
        <v>33870</v>
      </c>
      <c r="F70339">
        <v>14900000</v>
      </c>
    </row>
    <row r="70340" spans="1:6" x14ac:dyDescent="0.25">
      <c r="A70340" t="s">
        <v>355536</v>
      </c>
      <c r="B70340" t="s">
        <v>355537</v>
      </c>
      <c r="C70340" t="s">
        <v>228919</v>
      </c>
      <c r="E70340" t="s">
        <v>13613</v>
      </c>
      <c r="F70340">
        <v>40000000</v>
      </c>
    </row>
    <row r="70341" spans="1:6" x14ac:dyDescent="0.25">
      <c r="A70341" t="s">
        <v>355534</v>
      </c>
      <c r="B70341" t="s">
        <v>355538</v>
      </c>
      <c r="C70341" t="s">
        <v>228919</v>
      </c>
      <c r="E70341" t="s">
        <v>85441</v>
      </c>
      <c r="F70341">
        <v>10000000</v>
      </c>
    </row>
    <row r="70342" spans="1:6" x14ac:dyDescent="0.25">
      <c r="A70342" t="s">
        <v>355539</v>
      </c>
      <c r="B70342" t="s">
        <v>355540</v>
      </c>
      <c r="C70342" t="s">
        <v>228927</v>
      </c>
      <c r="E70342" s="1">
        <v>41003</v>
      </c>
      <c r="F70342">
        <v>750000</v>
      </c>
    </row>
    <row r="70343" spans="1:6" x14ac:dyDescent="0.25">
      <c r="A70343" t="s">
        <v>355541</v>
      </c>
      <c r="B70343" t="s">
        <v>355542</v>
      </c>
      <c r="C70343" t="s">
        <v>228927</v>
      </c>
      <c r="E70343" t="s">
        <v>38664</v>
      </c>
      <c r="F70343">
        <v>2400000</v>
      </c>
    </row>
    <row r="70344" spans="1:6" x14ac:dyDescent="0.25">
      <c r="A70344" t="s">
        <v>355539</v>
      </c>
      <c r="B70344" t="s">
        <v>355543</v>
      </c>
      <c r="C70344" t="s">
        <v>228880</v>
      </c>
      <c r="E70344" t="s">
        <v>76691</v>
      </c>
      <c r="F70344">
        <v>2400000</v>
      </c>
    </row>
    <row r="70345" spans="1:6" x14ac:dyDescent="0.25">
      <c r="A70345" t="s">
        <v>355544</v>
      </c>
      <c r="B70345" t="s">
        <v>355545</v>
      </c>
      <c r="C70345" t="s">
        <v>228873</v>
      </c>
      <c r="E70345" s="1">
        <v>38724</v>
      </c>
    </row>
    <row r="70346" spans="1:6" x14ac:dyDescent="0.25">
      <c r="A70346" t="s">
        <v>355546</v>
      </c>
      <c r="B70346" t="s">
        <v>355547</v>
      </c>
      <c r="C70346" t="s">
        <v>228873</v>
      </c>
      <c r="E70346" s="1">
        <v>40523</v>
      </c>
      <c r="F70346">
        <v>65000000</v>
      </c>
    </row>
    <row r="70347" spans="1:6" x14ac:dyDescent="0.25">
      <c r="A70347" t="s">
        <v>355548</v>
      </c>
      <c r="B70347" t="s">
        <v>355549</v>
      </c>
      <c r="C70347" t="s">
        <v>228873</v>
      </c>
      <c r="E70347" s="1">
        <v>42074</v>
      </c>
    </row>
    <row r="70348" spans="1:6" x14ac:dyDescent="0.25">
      <c r="A70348" t="s">
        <v>355550</v>
      </c>
      <c r="B70348" t="s">
        <v>355551</v>
      </c>
      <c r="C70348" t="s">
        <v>228880</v>
      </c>
      <c r="E70348" s="1">
        <v>37809</v>
      </c>
      <c r="F70348">
        <v>12000000</v>
      </c>
    </row>
    <row r="70349" spans="1:6" x14ac:dyDescent="0.25">
      <c r="A70349" t="s">
        <v>355552</v>
      </c>
      <c r="B70349" t="s">
        <v>355553</v>
      </c>
      <c r="C70349" t="s">
        <v>228889</v>
      </c>
      <c r="E70349" s="1">
        <v>41645</v>
      </c>
      <c r="F70349">
        <v>600000</v>
      </c>
    </row>
    <row r="70350" spans="1:6" x14ac:dyDescent="0.25">
      <c r="A70350" t="s">
        <v>355554</v>
      </c>
      <c r="B70350" t="s">
        <v>355555</v>
      </c>
      <c r="C70350" t="s">
        <v>228889</v>
      </c>
      <c r="E70350" t="s">
        <v>24998</v>
      </c>
      <c r="F70350">
        <v>1000000</v>
      </c>
    </row>
    <row r="70351" spans="1:6" x14ac:dyDescent="0.25">
      <c r="A70351" t="s">
        <v>355556</v>
      </c>
      <c r="B70351" t="s">
        <v>355557</v>
      </c>
      <c r="C70351" t="s">
        <v>228880</v>
      </c>
      <c r="E70351" s="1">
        <v>41130</v>
      </c>
      <c r="F70351">
        <v>500000</v>
      </c>
    </row>
    <row r="70352" spans="1:6" x14ac:dyDescent="0.25">
      <c r="A70352" t="s">
        <v>355558</v>
      </c>
      <c r="B70352" t="s">
        <v>355559</v>
      </c>
      <c r="C70352" t="s">
        <v>228880</v>
      </c>
      <c r="E70352" s="1">
        <v>40551</v>
      </c>
      <c r="F70352">
        <v>670000</v>
      </c>
    </row>
    <row r="70353" spans="1:6" x14ac:dyDescent="0.25">
      <c r="A70353" t="s">
        <v>355560</v>
      </c>
      <c r="B70353" t="s">
        <v>355561</v>
      </c>
      <c r="C70353" t="s">
        <v>228873</v>
      </c>
      <c r="E70353" t="s">
        <v>100055</v>
      </c>
      <c r="F70353">
        <v>1000000</v>
      </c>
    </row>
    <row r="70354" spans="1:6" x14ac:dyDescent="0.25">
      <c r="A70354" t="s">
        <v>355562</v>
      </c>
      <c r="B70354" t="s">
        <v>355563</v>
      </c>
      <c r="C70354" t="s">
        <v>228873</v>
      </c>
      <c r="E70354" t="s">
        <v>80583</v>
      </c>
      <c r="F70354">
        <v>2242387</v>
      </c>
    </row>
    <row r="70355" spans="1:6" x14ac:dyDescent="0.25">
      <c r="A70355" t="s">
        <v>355564</v>
      </c>
      <c r="B70355" t="s">
        <v>355565</v>
      </c>
      <c r="C70355" t="s">
        <v>228873</v>
      </c>
      <c r="D70355" t="s">
        <v>229206</v>
      </c>
      <c r="E70355" t="s">
        <v>173512</v>
      </c>
      <c r="F70355">
        <v>2000000</v>
      </c>
    </row>
    <row r="70356" spans="1:6" x14ac:dyDescent="0.25">
      <c r="A70356" t="s">
        <v>355562</v>
      </c>
      <c r="B70356" t="s">
        <v>355566</v>
      </c>
      <c r="C70356" t="s">
        <v>228873</v>
      </c>
      <c r="D70356" t="s">
        <v>229145</v>
      </c>
      <c r="E70356" t="s">
        <v>53619</v>
      </c>
      <c r="F70356">
        <v>2500000</v>
      </c>
    </row>
    <row r="70357" spans="1:6" x14ac:dyDescent="0.25">
      <c r="A70357" t="s">
        <v>355564</v>
      </c>
      <c r="B70357" t="s">
        <v>355567</v>
      </c>
      <c r="C70357" t="s">
        <v>228873</v>
      </c>
      <c r="D70357" t="s">
        <v>228977</v>
      </c>
      <c r="E70357" t="s">
        <v>246902</v>
      </c>
      <c r="F70357">
        <v>2000000</v>
      </c>
    </row>
    <row r="70358" spans="1:6" x14ac:dyDescent="0.25">
      <c r="A70358" t="s">
        <v>355568</v>
      </c>
      <c r="B70358" t="s">
        <v>355569</v>
      </c>
      <c r="C70358" t="s">
        <v>228880</v>
      </c>
      <c r="E70358" t="s">
        <v>133418</v>
      </c>
      <c r="F70358">
        <v>800000</v>
      </c>
    </row>
    <row r="70359" spans="1:6" x14ac:dyDescent="0.25">
      <c r="A70359" t="s">
        <v>355570</v>
      </c>
      <c r="B70359" t="s">
        <v>355571</v>
      </c>
      <c r="C70359" t="s">
        <v>228873</v>
      </c>
      <c r="D70359" t="s">
        <v>228877</v>
      </c>
      <c r="E70359" t="s">
        <v>52657</v>
      </c>
      <c r="F70359">
        <v>2000000</v>
      </c>
    </row>
    <row r="70360" spans="1:6" x14ac:dyDescent="0.25">
      <c r="A70360" t="s">
        <v>355572</v>
      </c>
      <c r="B70360" t="s">
        <v>355573</v>
      </c>
      <c r="C70360" t="s">
        <v>228943</v>
      </c>
      <c r="E70360" s="1">
        <v>39093</v>
      </c>
    </row>
    <row r="70361" spans="1:6" x14ac:dyDescent="0.25">
      <c r="A70361" t="s">
        <v>355574</v>
      </c>
      <c r="B70361" t="s">
        <v>355575</v>
      </c>
      <c r="C70361" t="s">
        <v>228880</v>
      </c>
      <c r="E70361" t="s">
        <v>10983</v>
      </c>
    </row>
    <row r="70362" spans="1:6" x14ac:dyDescent="0.25">
      <c r="A70362" t="s">
        <v>355576</v>
      </c>
      <c r="B70362" t="s">
        <v>355577</v>
      </c>
      <c r="C70362" t="s">
        <v>228943</v>
      </c>
      <c r="E70362" t="s">
        <v>30317</v>
      </c>
      <c r="F70362">
        <v>100000</v>
      </c>
    </row>
    <row r="70363" spans="1:6" x14ac:dyDescent="0.25">
      <c r="A70363" t="s">
        <v>355578</v>
      </c>
      <c r="B70363" t="s">
        <v>355579</v>
      </c>
      <c r="C70363" t="s">
        <v>228880</v>
      </c>
      <c r="E70363" s="1">
        <v>41641</v>
      </c>
      <c r="F70363">
        <v>380000</v>
      </c>
    </row>
    <row r="70364" spans="1:6" x14ac:dyDescent="0.25">
      <c r="A70364" t="s">
        <v>355576</v>
      </c>
      <c r="B70364" t="s">
        <v>355580</v>
      </c>
      <c r="C70364" t="s">
        <v>228943</v>
      </c>
      <c r="E70364" s="1">
        <v>41275</v>
      </c>
      <c r="F70364">
        <v>20000</v>
      </c>
    </row>
    <row r="70365" spans="1:6" x14ac:dyDescent="0.25">
      <c r="A70365" t="s">
        <v>355581</v>
      </c>
      <c r="B70365" t="s">
        <v>355582</v>
      </c>
      <c r="C70365" t="s">
        <v>228880</v>
      </c>
      <c r="E70365" s="1">
        <v>41588</v>
      </c>
    </row>
    <row r="70366" spans="1:6" x14ac:dyDescent="0.25">
      <c r="A70366" t="s">
        <v>355583</v>
      </c>
      <c r="B70366" t="s">
        <v>355584</v>
      </c>
      <c r="C70366" t="s">
        <v>228916</v>
      </c>
      <c r="E70366" s="1">
        <v>41947</v>
      </c>
    </row>
    <row r="70367" spans="1:6" x14ac:dyDescent="0.25">
      <c r="A70367" t="s">
        <v>355581</v>
      </c>
      <c r="B70367" t="s">
        <v>355585</v>
      </c>
      <c r="C70367" t="s">
        <v>228880</v>
      </c>
      <c r="E70367" s="1">
        <v>41192</v>
      </c>
    </row>
    <row r="70368" spans="1:6" x14ac:dyDescent="0.25">
      <c r="A70368" t="s">
        <v>355583</v>
      </c>
      <c r="B70368" t="s">
        <v>355586</v>
      </c>
      <c r="C70368" t="s">
        <v>228880</v>
      </c>
      <c r="E70368" t="s">
        <v>17651</v>
      </c>
      <c r="F70368">
        <v>1500000</v>
      </c>
    </row>
    <row r="70369" spans="1:6" x14ac:dyDescent="0.25">
      <c r="A70369" t="s">
        <v>355587</v>
      </c>
      <c r="B70369" t="s">
        <v>355588</v>
      </c>
      <c r="C70369" t="s">
        <v>228943</v>
      </c>
      <c r="E70369" t="s">
        <v>8245</v>
      </c>
      <c r="F70369">
        <v>18000000</v>
      </c>
    </row>
    <row r="70370" spans="1:6" x14ac:dyDescent="0.25">
      <c r="A70370" t="s">
        <v>355589</v>
      </c>
      <c r="B70370" t="s">
        <v>355590</v>
      </c>
      <c r="C70370" t="s">
        <v>228919</v>
      </c>
      <c r="E70370" s="1">
        <v>37257</v>
      </c>
    </row>
    <row r="70371" spans="1:6" x14ac:dyDescent="0.25">
      <c r="A70371" t="s">
        <v>355591</v>
      </c>
      <c r="B70371" t="s">
        <v>355592</v>
      </c>
      <c r="C70371" t="s">
        <v>228873</v>
      </c>
      <c r="D70371" t="s">
        <v>228874</v>
      </c>
      <c r="E70371" t="s">
        <v>134242</v>
      </c>
      <c r="F70371">
        <v>10000000</v>
      </c>
    </row>
    <row r="70372" spans="1:6" x14ac:dyDescent="0.25">
      <c r="A70372" t="s">
        <v>355593</v>
      </c>
      <c r="B70372" t="s">
        <v>355594</v>
      </c>
      <c r="C70372" t="s">
        <v>228873</v>
      </c>
      <c r="D70372" t="s">
        <v>228877</v>
      </c>
      <c r="E70372" t="s">
        <v>52461</v>
      </c>
      <c r="F70372">
        <v>20000000</v>
      </c>
    </row>
    <row r="70373" spans="1:6" x14ac:dyDescent="0.25">
      <c r="A70373" t="s">
        <v>355595</v>
      </c>
      <c r="B70373" t="s">
        <v>355596</v>
      </c>
      <c r="C70373" t="s">
        <v>228873</v>
      </c>
      <c r="D70373" t="s">
        <v>228874</v>
      </c>
      <c r="E70373" t="s">
        <v>108627</v>
      </c>
      <c r="F70373">
        <v>7500000</v>
      </c>
    </row>
    <row r="70374" spans="1:6" x14ac:dyDescent="0.25">
      <c r="A70374" t="s">
        <v>355597</v>
      </c>
      <c r="B70374" t="s">
        <v>355598</v>
      </c>
      <c r="C70374" t="s">
        <v>228909</v>
      </c>
      <c r="E70374" t="s">
        <v>29433</v>
      </c>
    </row>
    <row r="70375" spans="1:6" x14ac:dyDescent="0.25">
      <c r="A70375" t="s">
        <v>355599</v>
      </c>
      <c r="B70375" t="s">
        <v>355600</v>
      </c>
      <c r="C70375" t="s">
        <v>228880</v>
      </c>
      <c r="E70375" s="1">
        <v>40763</v>
      </c>
      <c r="F70375">
        <v>40000</v>
      </c>
    </row>
    <row r="70376" spans="1:6" x14ac:dyDescent="0.25">
      <c r="A70376" t="s">
        <v>355601</v>
      </c>
      <c r="B70376" t="s">
        <v>355602</v>
      </c>
      <c r="C70376" t="s">
        <v>228880</v>
      </c>
      <c r="E70376" s="1">
        <v>40179</v>
      </c>
      <c r="F70376">
        <v>2000000</v>
      </c>
    </row>
    <row r="70377" spans="1:6" x14ac:dyDescent="0.25">
      <c r="A70377" t="s">
        <v>355603</v>
      </c>
      <c r="B70377" t="s">
        <v>355604</v>
      </c>
      <c r="C70377" t="s">
        <v>229045</v>
      </c>
      <c r="E70377" s="1">
        <v>42007</v>
      </c>
      <c r="F70377">
        <v>70250</v>
      </c>
    </row>
    <row r="70378" spans="1:6" x14ac:dyDescent="0.25">
      <c r="A70378" t="s">
        <v>355605</v>
      </c>
      <c r="B70378" t="s">
        <v>355606</v>
      </c>
      <c r="C70378" t="s">
        <v>228880</v>
      </c>
      <c r="E70378" t="s">
        <v>15882</v>
      </c>
      <c r="F70378">
        <v>120000</v>
      </c>
    </row>
    <row r="70379" spans="1:6" x14ac:dyDescent="0.25">
      <c r="A70379" t="s">
        <v>355607</v>
      </c>
      <c r="B70379" t="s">
        <v>355608</v>
      </c>
      <c r="C70379" t="s">
        <v>228889</v>
      </c>
      <c r="E70379" t="s">
        <v>71408</v>
      </c>
    </row>
    <row r="70380" spans="1:6" x14ac:dyDescent="0.25">
      <c r="A70380" t="s">
        <v>355609</v>
      </c>
      <c r="B70380" t="s">
        <v>355610</v>
      </c>
      <c r="C70380" t="s">
        <v>228880</v>
      </c>
      <c r="E70380" s="1">
        <v>41640</v>
      </c>
    </row>
    <row r="70381" spans="1:6" x14ac:dyDescent="0.25">
      <c r="A70381" t="s">
        <v>355611</v>
      </c>
      <c r="B70381" t="s">
        <v>355612</v>
      </c>
      <c r="C70381" t="s">
        <v>228880</v>
      </c>
      <c r="E70381" s="1">
        <v>41710</v>
      </c>
    </row>
    <row r="70382" spans="1:6" x14ac:dyDescent="0.25">
      <c r="A70382" t="s">
        <v>355613</v>
      </c>
      <c r="B70382" t="s">
        <v>355614</v>
      </c>
      <c r="C70382" t="s">
        <v>228880</v>
      </c>
      <c r="E70382" s="1">
        <v>41283</v>
      </c>
      <c r="F70382">
        <v>100000</v>
      </c>
    </row>
    <row r="70383" spans="1:6" x14ac:dyDescent="0.25">
      <c r="A70383" t="s">
        <v>355615</v>
      </c>
      <c r="B70383" t="s">
        <v>355616</v>
      </c>
      <c r="C70383" t="s">
        <v>228880</v>
      </c>
      <c r="E70383" t="s">
        <v>10338</v>
      </c>
    </row>
    <row r="70384" spans="1:6" x14ac:dyDescent="0.25">
      <c r="A70384" t="s">
        <v>355617</v>
      </c>
      <c r="B70384" t="s">
        <v>355618</v>
      </c>
      <c r="C70384" t="s">
        <v>228880</v>
      </c>
      <c r="E70384" s="1">
        <v>41156</v>
      </c>
      <c r="F70384">
        <v>1000000</v>
      </c>
    </row>
    <row r="70385" spans="1:6" x14ac:dyDescent="0.25">
      <c r="A70385" t="s">
        <v>355619</v>
      </c>
      <c r="B70385" t="s">
        <v>355620</v>
      </c>
      <c r="C70385" t="s">
        <v>228880</v>
      </c>
      <c r="E70385" s="1">
        <v>41186</v>
      </c>
    </row>
    <row r="70386" spans="1:6" x14ac:dyDescent="0.25">
      <c r="A70386" t="s">
        <v>355621</v>
      </c>
      <c r="B70386" t="s">
        <v>355622</v>
      </c>
      <c r="C70386" t="s">
        <v>228880</v>
      </c>
      <c r="E70386" s="1">
        <v>41796</v>
      </c>
      <c r="F70386">
        <v>150000</v>
      </c>
    </row>
    <row r="70387" spans="1:6" x14ac:dyDescent="0.25">
      <c r="A70387" t="s">
        <v>355623</v>
      </c>
      <c r="B70387" t="s">
        <v>355624</v>
      </c>
      <c r="C70387" t="s">
        <v>228873</v>
      </c>
      <c r="D70387" t="s">
        <v>228877</v>
      </c>
      <c r="E70387" s="1">
        <v>41791</v>
      </c>
      <c r="F70387">
        <v>10000000</v>
      </c>
    </row>
    <row r="70388" spans="1:6" x14ac:dyDescent="0.25">
      <c r="A70388" t="s">
        <v>355625</v>
      </c>
      <c r="B70388" t="s">
        <v>355626</v>
      </c>
      <c r="C70388" t="s">
        <v>228873</v>
      </c>
      <c r="D70388" t="s">
        <v>228877</v>
      </c>
      <c r="E70388" s="1">
        <v>41707</v>
      </c>
      <c r="F70388">
        <v>16700000</v>
      </c>
    </row>
    <row r="70389" spans="1:6" x14ac:dyDescent="0.25">
      <c r="A70389" t="s">
        <v>355627</v>
      </c>
      <c r="B70389" t="s">
        <v>355628</v>
      </c>
      <c r="C70389" t="s">
        <v>228880</v>
      </c>
      <c r="E70389" s="1">
        <v>40947</v>
      </c>
      <c r="F70389">
        <v>2000000</v>
      </c>
    </row>
    <row r="70390" spans="1:6" x14ac:dyDescent="0.25">
      <c r="A70390" t="s">
        <v>355629</v>
      </c>
      <c r="B70390" t="s">
        <v>355630</v>
      </c>
      <c r="C70390" t="s">
        <v>228880</v>
      </c>
      <c r="E70390" s="1">
        <v>41098</v>
      </c>
      <c r="F70390">
        <v>2000000</v>
      </c>
    </row>
    <row r="70391" spans="1:6" x14ac:dyDescent="0.25">
      <c r="A70391" t="s">
        <v>355631</v>
      </c>
      <c r="B70391" t="s">
        <v>355632</v>
      </c>
      <c r="C70391" t="s">
        <v>229239</v>
      </c>
      <c r="E70391" s="1">
        <v>41647</v>
      </c>
    </row>
    <row r="70392" spans="1:6" x14ac:dyDescent="0.25">
      <c r="A70392" t="s">
        <v>355633</v>
      </c>
      <c r="B70392" t="s">
        <v>355634</v>
      </c>
      <c r="C70392" t="s">
        <v>228873</v>
      </c>
      <c r="D70392" t="s">
        <v>228977</v>
      </c>
      <c r="E70392" t="s">
        <v>173067</v>
      </c>
      <c r="F70392">
        <v>40000000</v>
      </c>
    </row>
    <row r="70393" spans="1:6" x14ac:dyDescent="0.25">
      <c r="A70393" t="s">
        <v>355631</v>
      </c>
      <c r="B70393" t="s">
        <v>355635</v>
      </c>
      <c r="C70393" t="s">
        <v>228889</v>
      </c>
      <c r="E70393" s="1">
        <v>39976</v>
      </c>
    </row>
    <row r="70394" spans="1:6" x14ac:dyDescent="0.25">
      <c r="A70394" t="s">
        <v>355633</v>
      </c>
      <c r="B70394" t="s">
        <v>355636</v>
      </c>
      <c r="C70394" t="s">
        <v>228873</v>
      </c>
      <c r="D70394" t="s">
        <v>229206</v>
      </c>
      <c r="E70394" t="s">
        <v>18123</v>
      </c>
      <c r="F70394">
        <v>112000000</v>
      </c>
    </row>
    <row r="70395" spans="1:6" x14ac:dyDescent="0.25">
      <c r="A70395" t="s">
        <v>355631</v>
      </c>
      <c r="B70395" t="s">
        <v>355637</v>
      </c>
      <c r="C70395" t="s">
        <v>228873</v>
      </c>
      <c r="D70395" t="s">
        <v>229145</v>
      </c>
      <c r="E70395" s="1">
        <v>41255</v>
      </c>
      <c r="F70395">
        <v>50000000</v>
      </c>
    </row>
    <row r="70396" spans="1:6" x14ac:dyDescent="0.25">
      <c r="A70396" t="s">
        <v>355633</v>
      </c>
      <c r="B70396" t="s">
        <v>355638</v>
      </c>
      <c r="C70396" t="s">
        <v>228873</v>
      </c>
      <c r="D70396" t="s">
        <v>228874</v>
      </c>
      <c r="E70396" s="1">
        <v>40849</v>
      </c>
      <c r="F70396">
        <v>23000000</v>
      </c>
    </row>
    <row r="70397" spans="1:6" x14ac:dyDescent="0.25">
      <c r="A70397" t="s">
        <v>355639</v>
      </c>
      <c r="B70397" t="s">
        <v>355640</v>
      </c>
      <c r="C70397" t="s">
        <v>228880</v>
      </c>
      <c r="E70397" s="1">
        <v>41285</v>
      </c>
    </row>
    <row r="70398" spans="1:6" x14ac:dyDescent="0.25">
      <c r="A70398" t="s">
        <v>355641</v>
      </c>
      <c r="B70398" t="s">
        <v>355642</v>
      </c>
      <c r="C70398" t="s">
        <v>228873</v>
      </c>
      <c r="D70398" t="s">
        <v>228977</v>
      </c>
      <c r="E70398" s="1">
        <v>39448</v>
      </c>
      <c r="F70398">
        <v>8000000</v>
      </c>
    </row>
    <row r="70399" spans="1:6" x14ac:dyDescent="0.25">
      <c r="A70399" t="s">
        <v>355643</v>
      </c>
      <c r="B70399" t="s">
        <v>355644</v>
      </c>
      <c r="C70399" t="s">
        <v>228873</v>
      </c>
      <c r="D70399" t="s">
        <v>229206</v>
      </c>
      <c r="E70399" s="1">
        <v>40583</v>
      </c>
      <c r="F70399">
        <v>20000000</v>
      </c>
    </row>
    <row r="70400" spans="1:6" x14ac:dyDescent="0.25">
      <c r="A70400" t="s">
        <v>355641</v>
      </c>
      <c r="B70400" t="s">
        <v>355645</v>
      </c>
      <c r="C70400" t="s">
        <v>228873</v>
      </c>
      <c r="D70400" t="s">
        <v>228874</v>
      </c>
      <c r="E70400" s="1">
        <v>39083</v>
      </c>
      <c r="F70400">
        <v>3500000</v>
      </c>
    </row>
    <row r="70401" spans="1:6" x14ac:dyDescent="0.25">
      <c r="A70401" t="s">
        <v>355643</v>
      </c>
      <c r="B70401" t="s">
        <v>355646</v>
      </c>
      <c r="C70401" t="s">
        <v>228919</v>
      </c>
      <c r="E70401" t="s">
        <v>10983</v>
      </c>
      <c r="F70401">
        <v>30000000</v>
      </c>
    </row>
    <row r="70402" spans="1:6" x14ac:dyDescent="0.25">
      <c r="A70402" t="s">
        <v>355641</v>
      </c>
      <c r="B70402" t="s">
        <v>355647</v>
      </c>
      <c r="C70402" t="s">
        <v>228919</v>
      </c>
      <c r="E70402" t="s">
        <v>5664</v>
      </c>
      <c r="F70402">
        <v>40000000</v>
      </c>
    </row>
    <row r="70403" spans="1:6" x14ac:dyDescent="0.25">
      <c r="A70403" t="s">
        <v>355643</v>
      </c>
      <c r="B70403" t="s">
        <v>355648</v>
      </c>
      <c r="C70403" t="s">
        <v>228873</v>
      </c>
      <c r="D70403" t="s">
        <v>229145</v>
      </c>
      <c r="E70403" s="1">
        <v>39814</v>
      </c>
      <c r="F70403">
        <v>15000000</v>
      </c>
    </row>
    <row r="70404" spans="1:6" x14ac:dyDescent="0.25">
      <c r="A70404" t="s">
        <v>355649</v>
      </c>
      <c r="B70404" t="s">
        <v>355650</v>
      </c>
      <c r="C70404" t="s">
        <v>228873</v>
      </c>
      <c r="E70404" s="1">
        <v>41277</v>
      </c>
      <c r="F70404">
        <v>800000</v>
      </c>
    </row>
    <row r="70405" spans="1:6" x14ac:dyDescent="0.25">
      <c r="A70405" t="s">
        <v>355651</v>
      </c>
      <c r="B70405" t="s">
        <v>355652</v>
      </c>
      <c r="C70405" t="s">
        <v>228880</v>
      </c>
      <c r="E70405" t="s">
        <v>57764</v>
      </c>
      <c r="F70405">
        <v>770000</v>
      </c>
    </row>
    <row r="70406" spans="1:6" x14ac:dyDescent="0.25">
      <c r="A70406" t="s">
        <v>355653</v>
      </c>
      <c r="B70406" t="s">
        <v>355654</v>
      </c>
      <c r="C70406" t="s">
        <v>228873</v>
      </c>
      <c r="E70406" t="s">
        <v>166326</v>
      </c>
    </row>
    <row r="70407" spans="1:6" x14ac:dyDescent="0.25">
      <c r="A70407" t="s">
        <v>355651</v>
      </c>
      <c r="B70407" t="s">
        <v>355655</v>
      </c>
      <c r="C70407" t="s">
        <v>228880</v>
      </c>
      <c r="E70407" t="s">
        <v>45818</v>
      </c>
      <c r="F70407">
        <v>1900000</v>
      </c>
    </row>
    <row r="70408" spans="1:6" x14ac:dyDescent="0.25">
      <c r="A70408" t="s">
        <v>355653</v>
      </c>
      <c r="B70408" t="s">
        <v>355656</v>
      </c>
      <c r="C70408" t="s">
        <v>228880</v>
      </c>
      <c r="E70408" s="1">
        <v>41279</v>
      </c>
      <c r="F70408">
        <v>14000</v>
      </c>
    </row>
    <row r="70409" spans="1:6" x14ac:dyDescent="0.25">
      <c r="A70409" t="s">
        <v>355657</v>
      </c>
      <c r="B70409" t="s">
        <v>355658</v>
      </c>
      <c r="C70409" t="s">
        <v>228880</v>
      </c>
      <c r="E70409" s="1">
        <v>41735</v>
      </c>
      <c r="F70409">
        <v>750000</v>
      </c>
    </row>
    <row r="70410" spans="1:6" x14ac:dyDescent="0.25">
      <c r="A70410" t="s">
        <v>355659</v>
      </c>
      <c r="B70410" t="s">
        <v>355660</v>
      </c>
      <c r="C70410" t="s">
        <v>228889</v>
      </c>
      <c r="E70410" t="s">
        <v>75355</v>
      </c>
    </row>
    <row r="70411" spans="1:6" x14ac:dyDescent="0.25">
      <c r="A70411" t="s">
        <v>355661</v>
      </c>
      <c r="B70411" t="s">
        <v>355662</v>
      </c>
      <c r="C70411" t="s">
        <v>228889</v>
      </c>
      <c r="E70411" t="s">
        <v>35220</v>
      </c>
    </row>
    <row r="70412" spans="1:6" x14ac:dyDescent="0.25">
      <c r="A70412" t="s">
        <v>355663</v>
      </c>
      <c r="B70412" t="s">
        <v>355664</v>
      </c>
      <c r="C70412" t="s">
        <v>228880</v>
      </c>
      <c r="E70412" t="s">
        <v>44622</v>
      </c>
    </row>
    <row r="70413" spans="1:6" x14ac:dyDescent="0.25">
      <c r="A70413" t="s">
        <v>355665</v>
      </c>
      <c r="B70413" t="s">
        <v>355666</v>
      </c>
      <c r="C70413" t="s">
        <v>228880</v>
      </c>
      <c r="E70413" t="s">
        <v>27718</v>
      </c>
      <c r="F70413">
        <v>1200000</v>
      </c>
    </row>
    <row r="70414" spans="1:6" x14ac:dyDescent="0.25">
      <c r="A70414" t="s">
        <v>355667</v>
      </c>
      <c r="B70414" t="s">
        <v>355668</v>
      </c>
      <c r="C70414" t="s">
        <v>228909</v>
      </c>
      <c r="E70414" t="s">
        <v>36089</v>
      </c>
    </row>
    <row r="70415" spans="1:6" x14ac:dyDescent="0.25">
      <c r="A70415" t="s">
        <v>355669</v>
      </c>
      <c r="B70415" t="s">
        <v>355670</v>
      </c>
      <c r="C70415" t="s">
        <v>228873</v>
      </c>
      <c r="E70415" t="s">
        <v>114182</v>
      </c>
      <c r="F70415">
        <v>6983583</v>
      </c>
    </row>
    <row r="70416" spans="1:6" x14ac:dyDescent="0.25">
      <c r="A70416" t="s">
        <v>355671</v>
      </c>
      <c r="B70416" t="s">
        <v>355672</v>
      </c>
      <c r="C70416" t="s">
        <v>228880</v>
      </c>
      <c r="E70416" s="1">
        <v>39083</v>
      </c>
      <c r="F70416">
        <v>250000</v>
      </c>
    </row>
    <row r="70417" spans="1:6" x14ac:dyDescent="0.25">
      <c r="A70417" t="s">
        <v>355673</v>
      </c>
      <c r="B70417" t="s">
        <v>355674</v>
      </c>
      <c r="C70417" t="s">
        <v>228873</v>
      </c>
      <c r="D70417" t="s">
        <v>228877</v>
      </c>
      <c r="E70417" t="s">
        <v>244097</v>
      </c>
      <c r="F70417">
        <v>3500000</v>
      </c>
    </row>
    <row r="70418" spans="1:6" x14ac:dyDescent="0.25">
      <c r="A70418" t="s">
        <v>355675</v>
      </c>
      <c r="B70418" t="s">
        <v>355676</v>
      </c>
      <c r="C70418" t="s">
        <v>228880</v>
      </c>
      <c r="E70418" t="s">
        <v>17375</v>
      </c>
      <c r="F70418">
        <v>2000000</v>
      </c>
    </row>
    <row r="70419" spans="1:6" x14ac:dyDescent="0.25">
      <c r="A70419" t="s">
        <v>355677</v>
      </c>
      <c r="B70419" t="s">
        <v>355678</v>
      </c>
      <c r="C70419" t="s">
        <v>228880</v>
      </c>
      <c r="E70419" s="1">
        <v>39819</v>
      </c>
      <c r="F70419">
        <v>20000</v>
      </c>
    </row>
    <row r="70420" spans="1:6" x14ac:dyDescent="0.25">
      <c r="A70420" t="s">
        <v>355679</v>
      </c>
      <c r="B70420" t="s">
        <v>355680</v>
      </c>
      <c r="C70420" t="s">
        <v>228889</v>
      </c>
      <c r="E70420" s="1">
        <v>41589</v>
      </c>
    </row>
    <row r="70421" spans="1:6" x14ac:dyDescent="0.25">
      <c r="A70421" t="s">
        <v>355681</v>
      </c>
      <c r="B70421" t="s">
        <v>355682</v>
      </c>
      <c r="C70421" t="s">
        <v>228873</v>
      </c>
      <c r="E70421" t="s">
        <v>76230</v>
      </c>
      <c r="F70421">
        <v>3500000</v>
      </c>
    </row>
    <row r="70422" spans="1:6" x14ac:dyDescent="0.25">
      <c r="A70422" t="s">
        <v>355683</v>
      </c>
      <c r="B70422" t="s">
        <v>355684</v>
      </c>
      <c r="C70422" t="s">
        <v>228880</v>
      </c>
      <c r="E70422" s="1">
        <v>40909</v>
      </c>
      <c r="F70422">
        <v>30000</v>
      </c>
    </row>
    <row r="70423" spans="1:6" x14ac:dyDescent="0.25">
      <c r="A70423" t="s">
        <v>355685</v>
      </c>
      <c r="B70423" t="s">
        <v>355686</v>
      </c>
      <c r="C70423" t="s">
        <v>228927</v>
      </c>
      <c r="E70423" t="s">
        <v>6725</v>
      </c>
      <c r="F70423">
        <v>176615</v>
      </c>
    </row>
    <row r="70424" spans="1:6" x14ac:dyDescent="0.25">
      <c r="A70424" t="s">
        <v>355687</v>
      </c>
      <c r="B70424" t="s">
        <v>355688</v>
      </c>
      <c r="C70424" t="s">
        <v>228909</v>
      </c>
      <c r="E70424" t="s">
        <v>153172</v>
      </c>
    </row>
    <row r="70425" spans="1:6" x14ac:dyDescent="0.25">
      <c r="A70425" t="s">
        <v>355689</v>
      </c>
      <c r="B70425" t="s">
        <v>355690</v>
      </c>
      <c r="C70425" t="s">
        <v>228873</v>
      </c>
      <c r="E70425" t="s">
        <v>2917</v>
      </c>
      <c r="F70425">
        <v>212500</v>
      </c>
    </row>
    <row r="70426" spans="1:6" x14ac:dyDescent="0.25">
      <c r="A70426" t="s">
        <v>355691</v>
      </c>
      <c r="B70426" t="s">
        <v>355692</v>
      </c>
      <c r="C70426" t="s">
        <v>228873</v>
      </c>
      <c r="D70426" t="s">
        <v>228874</v>
      </c>
      <c r="E70426" s="1">
        <v>39965</v>
      </c>
      <c r="F70426">
        <v>9000000</v>
      </c>
    </row>
    <row r="70427" spans="1:6" x14ac:dyDescent="0.25">
      <c r="A70427" t="s">
        <v>355693</v>
      </c>
      <c r="B70427" t="s">
        <v>355694</v>
      </c>
      <c r="C70427" t="s">
        <v>228873</v>
      </c>
      <c r="D70427" t="s">
        <v>228877</v>
      </c>
      <c r="E70427" s="1">
        <v>39057</v>
      </c>
      <c r="F70427">
        <v>5000000</v>
      </c>
    </row>
    <row r="70428" spans="1:6" x14ac:dyDescent="0.25">
      <c r="A70428" t="s">
        <v>355695</v>
      </c>
      <c r="B70428" t="s">
        <v>355696</v>
      </c>
      <c r="C70428" t="s">
        <v>228927</v>
      </c>
      <c r="E70428" s="1">
        <v>41651</v>
      </c>
      <c r="F70428">
        <v>25000</v>
      </c>
    </row>
    <row r="70429" spans="1:6" x14ac:dyDescent="0.25">
      <c r="A70429" t="s">
        <v>355697</v>
      </c>
      <c r="B70429" t="s">
        <v>355698</v>
      </c>
      <c r="C70429" t="s">
        <v>228927</v>
      </c>
      <c r="E70429" t="s">
        <v>17410</v>
      </c>
      <c r="F70429">
        <v>71500</v>
      </c>
    </row>
    <row r="70430" spans="1:6" x14ac:dyDescent="0.25">
      <c r="A70430" t="s">
        <v>355699</v>
      </c>
      <c r="B70430" t="s">
        <v>355700</v>
      </c>
      <c r="C70430" t="s">
        <v>228880</v>
      </c>
      <c r="E70430" t="s">
        <v>4786</v>
      </c>
    </row>
    <row r="70431" spans="1:6" x14ac:dyDescent="0.25">
      <c r="A70431" t="s">
        <v>355701</v>
      </c>
      <c r="B70431" t="s">
        <v>355702</v>
      </c>
      <c r="C70431" t="s">
        <v>228889</v>
      </c>
      <c r="E70431" s="1">
        <v>39093</v>
      </c>
    </row>
    <row r="70432" spans="1:6" x14ac:dyDescent="0.25">
      <c r="A70432" t="s">
        <v>355703</v>
      </c>
      <c r="B70432" t="s">
        <v>355704</v>
      </c>
      <c r="C70432" t="s">
        <v>228880</v>
      </c>
      <c r="E70432" s="1">
        <v>41280</v>
      </c>
      <c r="F70432">
        <v>500000</v>
      </c>
    </row>
    <row r="70433" spans="1:6" x14ac:dyDescent="0.25">
      <c r="A70433" t="s">
        <v>355705</v>
      </c>
      <c r="B70433" t="s">
        <v>355706</v>
      </c>
      <c r="C70433" t="s">
        <v>228880</v>
      </c>
      <c r="E70433" s="1">
        <v>40918</v>
      </c>
      <c r="F70433">
        <v>625000</v>
      </c>
    </row>
    <row r="70434" spans="1:6" x14ac:dyDescent="0.25">
      <c r="A70434" t="s">
        <v>355707</v>
      </c>
      <c r="B70434" t="s">
        <v>355708</v>
      </c>
      <c r="C70434" t="s">
        <v>228927</v>
      </c>
      <c r="E70434" t="s">
        <v>8245</v>
      </c>
      <c r="F70434">
        <v>750000</v>
      </c>
    </row>
    <row r="70435" spans="1:6" x14ac:dyDescent="0.25">
      <c r="A70435" t="s">
        <v>355709</v>
      </c>
      <c r="B70435" t="s">
        <v>355710</v>
      </c>
      <c r="C70435" t="s">
        <v>228873</v>
      </c>
      <c r="E70435" t="s">
        <v>83532</v>
      </c>
      <c r="F70435">
        <v>25000000</v>
      </c>
    </row>
    <row r="70436" spans="1:6" x14ac:dyDescent="0.25">
      <c r="A70436" t="s">
        <v>355711</v>
      </c>
      <c r="B70436" t="s">
        <v>355712</v>
      </c>
      <c r="C70436" t="s">
        <v>228919</v>
      </c>
      <c r="E70436" s="1">
        <v>42309</v>
      </c>
      <c r="F70436">
        <v>550000000</v>
      </c>
    </row>
    <row r="70437" spans="1:6" x14ac:dyDescent="0.25">
      <c r="A70437" t="s">
        <v>355709</v>
      </c>
      <c r="B70437" t="s">
        <v>355713</v>
      </c>
      <c r="C70437" t="s">
        <v>228889</v>
      </c>
      <c r="E70437" t="s">
        <v>246212</v>
      </c>
    </row>
    <row r="70438" spans="1:6" x14ac:dyDescent="0.25">
      <c r="A70438" t="s">
        <v>355711</v>
      </c>
      <c r="B70438" t="s">
        <v>355714</v>
      </c>
      <c r="C70438" t="s">
        <v>228873</v>
      </c>
      <c r="E70438" s="1">
        <v>40826</v>
      </c>
      <c r="F70438">
        <v>10000000</v>
      </c>
    </row>
    <row r="70439" spans="1:6" x14ac:dyDescent="0.25">
      <c r="A70439" t="s">
        <v>355715</v>
      </c>
      <c r="B70439" t="s">
        <v>355716</v>
      </c>
      <c r="C70439" t="s">
        <v>228873</v>
      </c>
      <c r="D70439" t="s">
        <v>228977</v>
      </c>
      <c r="E70439" s="1">
        <v>38206</v>
      </c>
      <c r="F70439">
        <v>9263147</v>
      </c>
    </row>
    <row r="70440" spans="1:6" x14ac:dyDescent="0.25">
      <c r="A70440" t="s">
        <v>355717</v>
      </c>
      <c r="B70440" t="s">
        <v>355718</v>
      </c>
      <c r="C70440" t="s">
        <v>228873</v>
      </c>
      <c r="D70440" t="s">
        <v>228874</v>
      </c>
      <c r="E70440" s="1">
        <v>42346</v>
      </c>
      <c r="F70440">
        <v>7720000</v>
      </c>
    </row>
    <row r="70441" spans="1:6" x14ac:dyDescent="0.25">
      <c r="A70441" t="s">
        <v>355719</v>
      </c>
      <c r="B70441" t="s">
        <v>355720</v>
      </c>
      <c r="C70441" t="s">
        <v>228873</v>
      </c>
      <c r="E70441" s="1">
        <v>40914</v>
      </c>
      <c r="F70441">
        <v>1531000</v>
      </c>
    </row>
    <row r="70442" spans="1:6" x14ac:dyDescent="0.25">
      <c r="A70442" t="s">
        <v>355717</v>
      </c>
      <c r="B70442" t="s">
        <v>355721</v>
      </c>
      <c r="C70442" t="s">
        <v>228889</v>
      </c>
      <c r="E70442" s="1">
        <v>40671</v>
      </c>
    </row>
    <row r="70443" spans="1:6" x14ac:dyDescent="0.25">
      <c r="A70443" t="s">
        <v>355722</v>
      </c>
      <c r="B70443" t="s">
        <v>355723</v>
      </c>
      <c r="C70443" t="s">
        <v>228880</v>
      </c>
      <c r="E70443" s="1">
        <v>40552</v>
      </c>
      <c r="F70443">
        <v>20000</v>
      </c>
    </row>
    <row r="70444" spans="1:6" x14ac:dyDescent="0.25">
      <c r="A70444" t="s">
        <v>355724</v>
      </c>
      <c r="B70444" t="s">
        <v>355725</v>
      </c>
      <c r="C70444" t="s">
        <v>228873</v>
      </c>
      <c r="E70444" t="s">
        <v>3174</v>
      </c>
      <c r="F70444">
        <v>3000000</v>
      </c>
    </row>
    <row r="70445" spans="1:6" x14ac:dyDescent="0.25">
      <c r="A70445" t="s">
        <v>355726</v>
      </c>
      <c r="B70445" t="s">
        <v>355727</v>
      </c>
      <c r="C70445" t="s">
        <v>228889</v>
      </c>
      <c r="E70445" s="1">
        <v>41620</v>
      </c>
    </row>
    <row r="70446" spans="1:6" x14ac:dyDescent="0.25">
      <c r="A70446" t="s">
        <v>355728</v>
      </c>
      <c r="B70446" t="s">
        <v>355729</v>
      </c>
      <c r="C70446" t="s">
        <v>228943</v>
      </c>
      <c r="E70446" t="s">
        <v>43648</v>
      </c>
      <c r="F70446">
        <v>750000</v>
      </c>
    </row>
    <row r="70447" spans="1:6" x14ac:dyDescent="0.25">
      <c r="A70447" t="s">
        <v>355730</v>
      </c>
      <c r="B70447" t="s">
        <v>355731</v>
      </c>
      <c r="C70447" t="s">
        <v>228873</v>
      </c>
      <c r="E70447" t="s">
        <v>97475</v>
      </c>
      <c r="F70447">
        <v>3000000</v>
      </c>
    </row>
    <row r="70448" spans="1:6" x14ac:dyDescent="0.25">
      <c r="A70448" t="s">
        <v>355732</v>
      </c>
      <c r="B70448" t="s">
        <v>355733</v>
      </c>
      <c r="C70448" t="s">
        <v>228943</v>
      </c>
      <c r="E70448" s="1">
        <v>41286</v>
      </c>
      <c r="F70448">
        <v>163934</v>
      </c>
    </row>
    <row r="70449" spans="1:6" x14ac:dyDescent="0.25">
      <c r="A70449" t="s">
        <v>355734</v>
      </c>
      <c r="B70449" t="s">
        <v>355735</v>
      </c>
      <c r="C70449" t="s">
        <v>228873</v>
      </c>
      <c r="D70449" t="s">
        <v>228874</v>
      </c>
      <c r="E70449" s="1">
        <v>36203</v>
      </c>
      <c r="F70449">
        <v>12000000</v>
      </c>
    </row>
    <row r="70450" spans="1:6" x14ac:dyDescent="0.25">
      <c r="A70450" t="s">
        <v>355736</v>
      </c>
      <c r="B70450" t="s">
        <v>355737</v>
      </c>
      <c r="C70450" t="s">
        <v>228873</v>
      </c>
      <c r="D70450" t="s">
        <v>228874</v>
      </c>
      <c r="E70450" t="s">
        <v>43658</v>
      </c>
      <c r="F70450">
        <v>12282535</v>
      </c>
    </row>
    <row r="70451" spans="1:6" x14ac:dyDescent="0.25">
      <c r="A70451" t="s">
        <v>355738</v>
      </c>
      <c r="B70451" t="s">
        <v>355739</v>
      </c>
      <c r="C70451" t="s">
        <v>228873</v>
      </c>
      <c r="D70451" t="s">
        <v>228977</v>
      </c>
      <c r="E70451" t="s">
        <v>21355</v>
      </c>
      <c r="F70451">
        <v>15567516</v>
      </c>
    </row>
    <row r="70452" spans="1:6" x14ac:dyDescent="0.25">
      <c r="A70452" t="s">
        <v>355736</v>
      </c>
      <c r="B70452" t="s">
        <v>355740</v>
      </c>
      <c r="C70452" t="s">
        <v>228873</v>
      </c>
      <c r="D70452" t="s">
        <v>228977</v>
      </c>
      <c r="E70452" s="1">
        <v>40882</v>
      </c>
      <c r="F70452">
        <v>16994647</v>
      </c>
    </row>
    <row r="70453" spans="1:6" x14ac:dyDescent="0.25">
      <c r="A70453" t="s">
        <v>355738</v>
      </c>
      <c r="B70453" t="s">
        <v>355741</v>
      </c>
      <c r="C70453" t="s">
        <v>228873</v>
      </c>
      <c r="D70453" t="s">
        <v>228877</v>
      </c>
      <c r="E70453" t="s">
        <v>84306</v>
      </c>
      <c r="F70453">
        <v>19500000</v>
      </c>
    </row>
    <row r="70454" spans="1:6" x14ac:dyDescent="0.25">
      <c r="A70454" t="s">
        <v>355742</v>
      </c>
      <c r="B70454" t="s">
        <v>355743</v>
      </c>
      <c r="C70454" t="s">
        <v>228909</v>
      </c>
      <c r="E70454" s="1">
        <v>41641</v>
      </c>
      <c r="F70454">
        <v>198082</v>
      </c>
    </row>
    <row r="70455" spans="1:6" x14ac:dyDescent="0.25">
      <c r="A70455" t="s">
        <v>355744</v>
      </c>
      <c r="B70455" t="s">
        <v>355745</v>
      </c>
      <c r="C70455" t="s">
        <v>228943</v>
      </c>
      <c r="E70455" s="1">
        <v>40913</v>
      </c>
      <c r="F70455">
        <v>442044</v>
      </c>
    </row>
    <row r="70456" spans="1:6" x14ac:dyDescent="0.25">
      <c r="A70456" t="s">
        <v>355746</v>
      </c>
      <c r="B70456" t="s">
        <v>355747</v>
      </c>
      <c r="C70456" t="s">
        <v>228943</v>
      </c>
      <c r="E70456" s="1">
        <v>40610</v>
      </c>
      <c r="F70456">
        <v>239653</v>
      </c>
    </row>
    <row r="70457" spans="1:6" x14ac:dyDescent="0.25">
      <c r="A70457" t="s">
        <v>355744</v>
      </c>
      <c r="B70457" t="s">
        <v>355748</v>
      </c>
      <c r="C70457" t="s">
        <v>228873</v>
      </c>
      <c r="D70457" t="s">
        <v>228877</v>
      </c>
      <c r="E70457" t="s">
        <v>39442</v>
      </c>
      <c r="F70457">
        <v>1600000</v>
      </c>
    </row>
    <row r="70458" spans="1:6" x14ac:dyDescent="0.25">
      <c r="A70458" t="s">
        <v>355749</v>
      </c>
      <c r="B70458" t="s">
        <v>355750</v>
      </c>
      <c r="C70458" t="s">
        <v>228873</v>
      </c>
      <c r="E70458" s="1">
        <v>42339</v>
      </c>
      <c r="F70458">
        <v>492999</v>
      </c>
    </row>
    <row r="70459" spans="1:6" x14ac:dyDescent="0.25">
      <c r="A70459" t="s">
        <v>355751</v>
      </c>
      <c r="B70459" t="s">
        <v>355752</v>
      </c>
      <c r="C70459" t="s">
        <v>228873</v>
      </c>
      <c r="D70459" t="s">
        <v>228877</v>
      </c>
      <c r="E70459" s="1">
        <v>41619</v>
      </c>
    </row>
    <row r="70460" spans="1:6" x14ac:dyDescent="0.25">
      <c r="A70460" t="s">
        <v>355753</v>
      </c>
      <c r="B70460" t="s">
        <v>355754</v>
      </c>
      <c r="C70460" t="s">
        <v>228880</v>
      </c>
      <c r="E70460" s="1">
        <v>41827</v>
      </c>
      <c r="F70460">
        <v>171504</v>
      </c>
    </row>
    <row r="70461" spans="1:6" x14ac:dyDescent="0.25">
      <c r="A70461" t="s">
        <v>355755</v>
      </c>
      <c r="B70461" t="s">
        <v>355756</v>
      </c>
      <c r="C70461" t="s">
        <v>228909</v>
      </c>
      <c r="E70461" t="s">
        <v>12281</v>
      </c>
    </row>
    <row r="70462" spans="1:6" x14ac:dyDescent="0.25">
      <c r="A70462" t="s">
        <v>355757</v>
      </c>
      <c r="B70462" t="s">
        <v>355758</v>
      </c>
      <c r="C70462" t="s">
        <v>228916</v>
      </c>
      <c r="E70462" t="s">
        <v>229268</v>
      </c>
    </row>
    <row r="70463" spans="1:6" x14ac:dyDescent="0.25">
      <c r="A70463" t="s">
        <v>355759</v>
      </c>
      <c r="B70463" t="s">
        <v>355760</v>
      </c>
      <c r="C70463" t="s">
        <v>228943</v>
      </c>
      <c r="E70463" s="1">
        <v>39455</v>
      </c>
      <c r="F70463">
        <v>450000</v>
      </c>
    </row>
    <row r="70464" spans="1:6" x14ac:dyDescent="0.25">
      <c r="A70464" t="s">
        <v>355761</v>
      </c>
      <c r="B70464" t="s">
        <v>355762</v>
      </c>
      <c r="C70464" t="s">
        <v>228873</v>
      </c>
      <c r="D70464" t="s">
        <v>228877</v>
      </c>
      <c r="E70464" t="s">
        <v>129484</v>
      </c>
      <c r="F70464">
        <v>1000000</v>
      </c>
    </row>
    <row r="70465" spans="1:6" x14ac:dyDescent="0.25">
      <c r="A70465" t="s">
        <v>355763</v>
      </c>
      <c r="B70465" t="s">
        <v>355764</v>
      </c>
      <c r="C70465" t="s">
        <v>228880</v>
      </c>
      <c r="D70465" t="s">
        <v>228877</v>
      </c>
      <c r="E70465" s="1">
        <v>41315</v>
      </c>
      <c r="F70465">
        <v>597014</v>
      </c>
    </row>
    <row r="70466" spans="1:6" x14ac:dyDescent="0.25">
      <c r="A70466" t="s">
        <v>355765</v>
      </c>
      <c r="B70466" t="s">
        <v>355766</v>
      </c>
      <c r="C70466" t="s">
        <v>228880</v>
      </c>
      <c r="E70466" s="1">
        <v>41280</v>
      </c>
      <c r="F70466">
        <v>250000</v>
      </c>
    </row>
    <row r="70467" spans="1:6" x14ac:dyDescent="0.25">
      <c r="A70467" t="s">
        <v>355767</v>
      </c>
      <c r="B70467" t="s">
        <v>355768</v>
      </c>
      <c r="C70467" t="s">
        <v>228873</v>
      </c>
      <c r="D70467" t="s">
        <v>228877</v>
      </c>
      <c r="E70467" s="1">
        <v>42100</v>
      </c>
      <c r="F70467">
        <v>8000000</v>
      </c>
    </row>
    <row r="70468" spans="1:6" x14ac:dyDescent="0.25">
      <c r="A70468" t="s">
        <v>355769</v>
      </c>
      <c r="B70468" t="s">
        <v>355770</v>
      </c>
      <c r="C70468" t="s">
        <v>228873</v>
      </c>
      <c r="D70468" t="s">
        <v>228877</v>
      </c>
      <c r="E70468" s="1">
        <v>40269</v>
      </c>
      <c r="F70468">
        <v>1614202</v>
      </c>
    </row>
    <row r="70469" spans="1:6" x14ac:dyDescent="0.25">
      <c r="A70469" t="s">
        <v>355771</v>
      </c>
      <c r="B70469" t="s">
        <v>355772</v>
      </c>
      <c r="C70469" t="s">
        <v>228873</v>
      </c>
      <c r="D70469" t="s">
        <v>228874</v>
      </c>
      <c r="E70469" t="s">
        <v>21653</v>
      </c>
      <c r="F70469">
        <v>5000000</v>
      </c>
    </row>
    <row r="70470" spans="1:6" x14ac:dyDescent="0.25">
      <c r="A70470" t="s">
        <v>355773</v>
      </c>
      <c r="B70470" t="s">
        <v>355774</v>
      </c>
      <c r="C70470" t="s">
        <v>228873</v>
      </c>
      <c r="D70470" t="s">
        <v>228877</v>
      </c>
      <c r="E70470" t="s">
        <v>229555</v>
      </c>
      <c r="F70470">
        <v>1875000</v>
      </c>
    </row>
    <row r="70471" spans="1:6" x14ac:dyDescent="0.25">
      <c r="A70471" t="s">
        <v>355775</v>
      </c>
      <c r="B70471" t="s">
        <v>355776</v>
      </c>
      <c r="C70471" t="s">
        <v>228880</v>
      </c>
      <c r="E70471" s="1">
        <v>41641</v>
      </c>
      <c r="F70471">
        <v>13510</v>
      </c>
    </row>
    <row r="70472" spans="1:6" x14ac:dyDescent="0.25">
      <c r="A70472" t="s">
        <v>355777</v>
      </c>
      <c r="B70472" t="s">
        <v>355778</v>
      </c>
      <c r="C70472" t="s">
        <v>228943</v>
      </c>
      <c r="E70472" s="1">
        <v>40186</v>
      </c>
    </row>
    <row r="70473" spans="1:6" x14ac:dyDescent="0.25">
      <c r="A70473" t="s">
        <v>355779</v>
      </c>
      <c r="B70473" t="s">
        <v>355780</v>
      </c>
      <c r="C70473" t="s">
        <v>228880</v>
      </c>
      <c r="E70473" s="1">
        <v>40911</v>
      </c>
    </row>
    <row r="70474" spans="1:6" x14ac:dyDescent="0.25">
      <c r="A70474" t="s">
        <v>355777</v>
      </c>
      <c r="B70474" t="s">
        <v>355781</v>
      </c>
      <c r="C70474" t="s">
        <v>228943</v>
      </c>
      <c r="E70474" s="1">
        <v>40916</v>
      </c>
    </row>
    <row r="70475" spans="1:6" x14ac:dyDescent="0.25">
      <c r="A70475" t="s">
        <v>355782</v>
      </c>
      <c r="B70475" t="s">
        <v>355783</v>
      </c>
      <c r="C70475" t="s">
        <v>228943</v>
      </c>
      <c r="E70475" s="1">
        <v>41644</v>
      </c>
      <c r="F70475">
        <v>80000</v>
      </c>
    </row>
    <row r="70476" spans="1:6" x14ac:dyDescent="0.25">
      <c r="A70476" t="s">
        <v>355784</v>
      </c>
      <c r="B70476" t="s">
        <v>355785</v>
      </c>
      <c r="C70476" t="s">
        <v>228873</v>
      </c>
      <c r="D70476" t="s">
        <v>229145</v>
      </c>
      <c r="E70476" t="s">
        <v>16264</v>
      </c>
      <c r="F70476">
        <v>40000000</v>
      </c>
    </row>
    <row r="70477" spans="1:6" x14ac:dyDescent="0.25">
      <c r="A70477" t="s">
        <v>355786</v>
      </c>
      <c r="B70477" t="s">
        <v>355787</v>
      </c>
      <c r="C70477" t="s">
        <v>228873</v>
      </c>
      <c r="D70477" t="s">
        <v>228977</v>
      </c>
      <c r="E70477" t="s">
        <v>235747</v>
      </c>
      <c r="F70477">
        <v>25000000</v>
      </c>
    </row>
    <row r="70478" spans="1:6" x14ac:dyDescent="0.25">
      <c r="A70478" t="s">
        <v>355784</v>
      </c>
      <c r="B70478" t="s">
        <v>355788</v>
      </c>
      <c r="C70478" t="s">
        <v>228873</v>
      </c>
      <c r="D70478" t="s">
        <v>228874</v>
      </c>
      <c r="E70478" t="s">
        <v>66561</v>
      </c>
      <c r="F70478">
        <v>12200000</v>
      </c>
    </row>
    <row r="70479" spans="1:6" x14ac:dyDescent="0.25">
      <c r="A70479" t="s">
        <v>355786</v>
      </c>
      <c r="B70479" t="s">
        <v>355789</v>
      </c>
      <c r="C70479" t="s">
        <v>228873</v>
      </c>
      <c r="D70479" t="s">
        <v>228877</v>
      </c>
      <c r="E70479" s="1">
        <v>40758</v>
      </c>
      <c r="F70479">
        <v>3700000</v>
      </c>
    </row>
    <row r="70480" spans="1:6" x14ac:dyDescent="0.25">
      <c r="A70480" t="s">
        <v>355790</v>
      </c>
      <c r="B70480" t="s">
        <v>355791</v>
      </c>
      <c r="C70480" t="s">
        <v>228880</v>
      </c>
      <c r="E70480" s="1">
        <v>41954</v>
      </c>
    </row>
    <row r="70481" spans="1:6" x14ac:dyDescent="0.25">
      <c r="A70481" t="s">
        <v>355792</v>
      </c>
      <c r="B70481" t="s">
        <v>355793</v>
      </c>
      <c r="C70481" t="s">
        <v>228880</v>
      </c>
      <c r="E70481" t="s">
        <v>24213</v>
      </c>
      <c r="F70481">
        <v>876000</v>
      </c>
    </row>
    <row r="70482" spans="1:6" x14ac:dyDescent="0.25">
      <c r="A70482" t="s">
        <v>355794</v>
      </c>
      <c r="B70482" t="s">
        <v>355795</v>
      </c>
      <c r="C70482" t="s">
        <v>228873</v>
      </c>
      <c r="E70482" t="s">
        <v>180587</v>
      </c>
      <c r="F70482">
        <v>3000000</v>
      </c>
    </row>
    <row r="70483" spans="1:6" x14ac:dyDescent="0.25">
      <c r="A70483" t="s">
        <v>355792</v>
      </c>
      <c r="B70483" t="s">
        <v>355796</v>
      </c>
      <c r="C70483" t="s">
        <v>228880</v>
      </c>
      <c r="E70483" t="s">
        <v>58449</v>
      </c>
      <c r="F70483">
        <v>476000</v>
      </c>
    </row>
    <row r="70484" spans="1:6" x14ac:dyDescent="0.25">
      <c r="A70484" t="s">
        <v>355797</v>
      </c>
      <c r="B70484" t="s">
        <v>355798</v>
      </c>
      <c r="C70484" t="s">
        <v>228873</v>
      </c>
      <c r="E70484" t="s">
        <v>229067</v>
      </c>
      <c r="F70484">
        <v>2201285</v>
      </c>
    </row>
    <row r="70485" spans="1:6" x14ac:dyDescent="0.25">
      <c r="A70485" t="s">
        <v>355799</v>
      </c>
      <c r="B70485" t="s">
        <v>355800</v>
      </c>
      <c r="C70485" t="s">
        <v>228916</v>
      </c>
      <c r="E70485" t="s">
        <v>35294</v>
      </c>
      <c r="F70485">
        <v>120000</v>
      </c>
    </row>
    <row r="70486" spans="1:6" x14ac:dyDescent="0.25">
      <c r="A70486" t="s">
        <v>355801</v>
      </c>
      <c r="B70486" t="s">
        <v>355802</v>
      </c>
      <c r="C70486" t="s">
        <v>228880</v>
      </c>
      <c r="E70486" s="1">
        <v>41761</v>
      </c>
      <c r="F70486">
        <v>720000</v>
      </c>
    </row>
    <row r="70487" spans="1:6" x14ac:dyDescent="0.25">
      <c r="A70487" t="s">
        <v>355799</v>
      </c>
      <c r="B70487" t="s">
        <v>355803</v>
      </c>
      <c r="C70487" t="s">
        <v>228916</v>
      </c>
      <c r="E70487" t="s">
        <v>43936</v>
      </c>
      <c r="F70487">
        <v>210000</v>
      </c>
    </row>
    <row r="70488" spans="1:6" x14ac:dyDescent="0.25">
      <c r="A70488" t="s">
        <v>355804</v>
      </c>
      <c r="B70488" t="s">
        <v>355805</v>
      </c>
      <c r="C70488" t="s">
        <v>228873</v>
      </c>
      <c r="D70488" t="s">
        <v>228877</v>
      </c>
      <c r="E70488" s="1">
        <v>40483</v>
      </c>
      <c r="F70488">
        <v>1980000</v>
      </c>
    </row>
    <row r="70489" spans="1:6" x14ac:dyDescent="0.25">
      <c r="A70489" t="s">
        <v>355806</v>
      </c>
      <c r="B70489" t="s">
        <v>355807</v>
      </c>
      <c r="C70489" t="s">
        <v>228943</v>
      </c>
      <c r="E70489" s="1">
        <v>40092</v>
      </c>
      <c r="F70489">
        <v>230000</v>
      </c>
    </row>
    <row r="70490" spans="1:6" x14ac:dyDescent="0.25">
      <c r="A70490" t="s">
        <v>355804</v>
      </c>
      <c r="B70490" t="s">
        <v>355808</v>
      </c>
      <c r="C70490" t="s">
        <v>228880</v>
      </c>
      <c r="E70490" s="1">
        <v>40095</v>
      </c>
    </row>
    <row r="70491" spans="1:6" x14ac:dyDescent="0.25">
      <c r="A70491" t="s">
        <v>355806</v>
      </c>
      <c r="B70491" t="s">
        <v>355809</v>
      </c>
      <c r="C70491" t="s">
        <v>228943</v>
      </c>
      <c r="E70491" s="1">
        <v>39943</v>
      </c>
      <c r="F70491">
        <v>135000</v>
      </c>
    </row>
    <row r="70492" spans="1:6" x14ac:dyDescent="0.25">
      <c r="A70492" t="s">
        <v>355810</v>
      </c>
      <c r="B70492" t="s">
        <v>355811</v>
      </c>
      <c r="C70492" t="s">
        <v>228873</v>
      </c>
      <c r="D70492" t="s">
        <v>228877</v>
      </c>
      <c r="E70492" t="s">
        <v>191038</v>
      </c>
      <c r="F70492">
        <v>1588517</v>
      </c>
    </row>
    <row r="70493" spans="1:6" x14ac:dyDescent="0.25">
      <c r="A70493" t="s">
        <v>355812</v>
      </c>
      <c r="B70493" t="s">
        <v>355813</v>
      </c>
      <c r="C70493" t="s">
        <v>228880</v>
      </c>
      <c r="E70493" t="s">
        <v>147797</v>
      </c>
      <c r="F70493">
        <v>900000</v>
      </c>
    </row>
    <row r="70494" spans="1:6" x14ac:dyDescent="0.25">
      <c r="A70494" t="s">
        <v>355814</v>
      </c>
      <c r="B70494" t="s">
        <v>355815</v>
      </c>
      <c r="C70494" t="s">
        <v>228943</v>
      </c>
      <c r="E70494" s="1">
        <v>40179</v>
      </c>
      <c r="F70494">
        <v>1500000</v>
      </c>
    </row>
    <row r="70495" spans="1:6" x14ac:dyDescent="0.25">
      <c r="A70495" t="s">
        <v>355816</v>
      </c>
      <c r="B70495" t="s">
        <v>355817</v>
      </c>
      <c r="C70495" t="s">
        <v>228873</v>
      </c>
      <c r="D70495" t="s">
        <v>228877</v>
      </c>
      <c r="E70495" s="1">
        <v>40544</v>
      </c>
      <c r="F70495">
        <v>4000000</v>
      </c>
    </row>
    <row r="70496" spans="1:6" x14ac:dyDescent="0.25">
      <c r="A70496" t="s">
        <v>355814</v>
      </c>
      <c r="B70496" t="s">
        <v>355818</v>
      </c>
      <c r="C70496" t="s">
        <v>228916</v>
      </c>
      <c r="E70496" s="1">
        <v>42011</v>
      </c>
      <c r="F70496">
        <v>8000000</v>
      </c>
    </row>
    <row r="70497" spans="1:6" x14ac:dyDescent="0.25">
      <c r="A70497" t="s">
        <v>355816</v>
      </c>
      <c r="B70497" t="s">
        <v>355819</v>
      </c>
      <c r="C70497" t="s">
        <v>228873</v>
      </c>
      <c r="D70497" t="s">
        <v>228874</v>
      </c>
      <c r="E70497" s="1">
        <v>41277</v>
      </c>
      <c r="F70497">
        <v>6000000</v>
      </c>
    </row>
    <row r="70498" spans="1:6" x14ac:dyDescent="0.25">
      <c r="A70498" t="s">
        <v>355814</v>
      </c>
      <c r="B70498" t="s">
        <v>355820</v>
      </c>
      <c r="C70498" t="s">
        <v>228880</v>
      </c>
      <c r="E70498" s="1">
        <v>39451</v>
      </c>
      <c r="F70498">
        <v>500000</v>
      </c>
    </row>
    <row r="70499" spans="1:6" x14ac:dyDescent="0.25">
      <c r="A70499" t="s">
        <v>355821</v>
      </c>
      <c r="B70499" t="s">
        <v>355822</v>
      </c>
      <c r="C70499" t="s">
        <v>228873</v>
      </c>
      <c r="D70499" t="s">
        <v>228877</v>
      </c>
      <c r="E70499" t="s">
        <v>52934</v>
      </c>
      <c r="F70499">
        <v>1300000</v>
      </c>
    </row>
    <row r="70500" spans="1:6" x14ac:dyDescent="0.25">
      <c r="A70500" t="s">
        <v>355823</v>
      </c>
      <c r="B70500" t="s">
        <v>355824</v>
      </c>
      <c r="C70500" t="s">
        <v>228873</v>
      </c>
      <c r="E70500" s="1">
        <v>40365</v>
      </c>
      <c r="F70500">
        <v>750000</v>
      </c>
    </row>
    <row r="70501" spans="1:6" x14ac:dyDescent="0.25">
      <c r="A70501" t="s">
        <v>355821</v>
      </c>
      <c r="B70501" t="s">
        <v>355825</v>
      </c>
      <c r="C70501" t="s">
        <v>228927</v>
      </c>
      <c r="E70501" s="1">
        <v>41522</v>
      </c>
      <c r="F70501">
        <v>200000</v>
      </c>
    </row>
    <row r="70502" spans="1:6" x14ac:dyDescent="0.25">
      <c r="A70502" t="s">
        <v>355823</v>
      </c>
      <c r="B70502" t="s">
        <v>355826</v>
      </c>
      <c r="C70502" t="s">
        <v>228880</v>
      </c>
      <c r="E70502" s="1">
        <v>39449</v>
      </c>
      <c r="F70502">
        <v>750000</v>
      </c>
    </row>
    <row r="70503" spans="1:6" x14ac:dyDescent="0.25">
      <c r="A70503" t="s">
        <v>355827</v>
      </c>
      <c r="B70503" t="s">
        <v>355828</v>
      </c>
      <c r="C70503" t="s">
        <v>228873</v>
      </c>
      <c r="D70503" t="s">
        <v>228877</v>
      </c>
      <c r="E70503" s="1">
        <v>41217</v>
      </c>
      <c r="F70503">
        <v>7000000</v>
      </c>
    </row>
    <row r="70504" spans="1:6" x14ac:dyDescent="0.25">
      <c r="A70504" t="s">
        <v>355829</v>
      </c>
      <c r="B70504" t="s">
        <v>355830</v>
      </c>
      <c r="C70504" t="s">
        <v>228873</v>
      </c>
      <c r="E70504" t="s">
        <v>23046</v>
      </c>
      <c r="F70504">
        <v>360000</v>
      </c>
    </row>
    <row r="70505" spans="1:6" x14ac:dyDescent="0.25">
      <c r="A70505" t="s">
        <v>355831</v>
      </c>
      <c r="B70505" t="s">
        <v>355832</v>
      </c>
      <c r="C70505" t="s">
        <v>228873</v>
      </c>
      <c r="E70505" s="1">
        <v>41974</v>
      </c>
      <c r="F70505">
        <v>25000</v>
      </c>
    </row>
    <row r="70506" spans="1:6" x14ac:dyDescent="0.25">
      <c r="A70506" t="s">
        <v>355833</v>
      </c>
      <c r="B70506" t="s">
        <v>355834</v>
      </c>
      <c r="C70506" t="s">
        <v>228889</v>
      </c>
      <c r="E70506" t="s">
        <v>228922</v>
      </c>
    </row>
    <row r="70507" spans="1:6" x14ac:dyDescent="0.25">
      <c r="A70507" t="s">
        <v>355835</v>
      </c>
      <c r="B70507" t="s">
        <v>355836</v>
      </c>
      <c r="C70507" t="s">
        <v>228873</v>
      </c>
      <c r="D70507" t="s">
        <v>228874</v>
      </c>
      <c r="E70507" s="1">
        <v>41315</v>
      </c>
      <c r="F70507">
        <v>13000000</v>
      </c>
    </row>
    <row r="70508" spans="1:6" x14ac:dyDescent="0.25">
      <c r="A70508" t="s">
        <v>355837</v>
      </c>
      <c r="B70508" t="s">
        <v>355838</v>
      </c>
      <c r="C70508" t="s">
        <v>228873</v>
      </c>
      <c r="D70508" t="s">
        <v>228977</v>
      </c>
      <c r="E70508" t="s">
        <v>13203</v>
      </c>
      <c r="F70508">
        <v>25000000</v>
      </c>
    </row>
    <row r="70509" spans="1:6" x14ac:dyDescent="0.25">
      <c r="A70509" t="s">
        <v>355835</v>
      </c>
      <c r="B70509" t="s">
        <v>355839</v>
      </c>
      <c r="C70509" t="s">
        <v>228873</v>
      </c>
      <c r="D70509" t="s">
        <v>228877</v>
      </c>
      <c r="E70509" t="s">
        <v>63951</v>
      </c>
      <c r="F70509">
        <v>4700000</v>
      </c>
    </row>
    <row r="70510" spans="1:6" x14ac:dyDescent="0.25">
      <c r="A70510" t="s">
        <v>355840</v>
      </c>
      <c r="B70510" t="s">
        <v>355841</v>
      </c>
      <c r="C70510" t="s">
        <v>228943</v>
      </c>
      <c r="E70510" s="1">
        <v>42008</v>
      </c>
    </row>
    <row r="70511" spans="1:6" x14ac:dyDescent="0.25">
      <c r="A70511" t="s">
        <v>355842</v>
      </c>
      <c r="B70511" t="s">
        <v>355843</v>
      </c>
      <c r="C70511" t="s">
        <v>228880</v>
      </c>
      <c r="E70511" s="1">
        <v>40672</v>
      </c>
      <c r="F70511">
        <v>21189</v>
      </c>
    </row>
    <row r="70512" spans="1:6" x14ac:dyDescent="0.25">
      <c r="A70512" t="s">
        <v>355844</v>
      </c>
      <c r="B70512" t="s">
        <v>355845</v>
      </c>
      <c r="C70512" t="s">
        <v>228873</v>
      </c>
      <c r="E70512" s="1">
        <v>40878</v>
      </c>
      <c r="F70512">
        <v>2770750</v>
      </c>
    </row>
    <row r="70513" spans="1:6" x14ac:dyDescent="0.25">
      <c r="A70513" t="s">
        <v>355846</v>
      </c>
      <c r="B70513" t="s">
        <v>355847</v>
      </c>
      <c r="C70513" t="s">
        <v>228880</v>
      </c>
      <c r="E70513" t="s">
        <v>51896</v>
      </c>
      <c r="F70513">
        <v>472874</v>
      </c>
    </row>
    <row r="70514" spans="1:6" x14ac:dyDescent="0.25">
      <c r="A70514" t="s">
        <v>355848</v>
      </c>
      <c r="B70514" t="s">
        <v>355849</v>
      </c>
      <c r="C70514" t="s">
        <v>228943</v>
      </c>
      <c r="E70514" s="1">
        <v>41275</v>
      </c>
    </row>
    <row r="70515" spans="1:6" x14ac:dyDescent="0.25">
      <c r="A70515" t="s">
        <v>355850</v>
      </c>
      <c r="B70515" t="s">
        <v>355851</v>
      </c>
      <c r="C70515" t="s">
        <v>228943</v>
      </c>
      <c r="E70515" s="1">
        <v>41275</v>
      </c>
    </row>
    <row r="70516" spans="1:6" x14ac:dyDescent="0.25">
      <c r="A70516" t="s">
        <v>355852</v>
      </c>
      <c r="B70516" t="s">
        <v>355853</v>
      </c>
      <c r="C70516" t="s">
        <v>228880</v>
      </c>
      <c r="E70516" t="s">
        <v>20335</v>
      </c>
      <c r="F70516">
        <v>28000</v>
      </c>
    </row>
    <row r="70517" spans="1:6" x14ac:dyDescent="0.25">
      <c r="A70517" t="s">
        <v>355854</v>
      </c>
      <c r="B70517" t="s">
        <v>355855</v>
      </c>
      <c r="C70517" t="s">
        <v>228880</v>
      </c>
      <c r="E70517" t="s">
        <v>129484</v>
      </c>
      <c r="F70517">
        <v>118000</v>
      </c>
    </row>
    <row r="70518" spans="1:6" x14ac:dyDescent="0.25">
      <c r="A70518" t="s">
        <v>355856</v>
      </c>
      <c r="B70518" t="s">
        <v>355857</v>
      </c>
      <c r="C70518" t="s">
        <v>228880</v>
      </c>
      <c r="E70518" t="s">
        <v>33709</v>
      </c>
      <c r="F70518">
        <v>150000</v>
      </c>
    </row>
    <row r="70519" spans="1:6" x14ac:dyDescent="0.25">
      <c r="A70519" t="s">
        <v>355858</v>
      </c>
      <c r="B70519" t="s">
        <v>355859</v>
      </c>
      <c r="C70519" t="s">
        <v>228943</v>
      </c>
      <c r="E70519" s="1">
        <v>41466</v>
      </c>
      <c r="F70519">
        <v>300000</v>
      </c>
    </row>
    <row r="70520" spans="1:6" x14ac:dyDescent="0.25">
      <c r="A70520" t="s">
        <v>355856</v>
      </c>
      <c r="B70520" t="s">
        <v>355860</v>
      </c>
      <c r="C70520" t="s">
        <v>228880</v>
      </c>
      <c r="E70520" s="1">
        <v>41285</v>
      </c>
      <c r="F70520">
        <v>325000</v>
      </c>
    </row>
    <row r="70521" spans="1:6" x14ac:dyDescent="0.25">
      <c r="A70521" t="s">
        <v>355861</v>
      </c>
      <c r="B70521" t="s">
        <v>355862</v>
      </c>
      <c r="C70521" t="s">
        <v>229311</v>
      </c>
      <c r="E70521" s="1">
        <v>40179</v>
      </c>
      <c r="F70521">
        <v>952380</v>
      </c>
    </row>
    <row r="70522" spans="1:6" x14ac:dyDescent="0.25">
      <c r="A70522" t="s">
        <v>355863</v>
      </c>
      <c r="B70522" t="s">
        <v>355864</v>
      </c>
      <c r="C70522" t="s">
        <v>229311</v>
      </c>
      <c r="E70522" s="1">
        <v>39577</v>
      </c>
      <c r="F70522">
        <v>500000</v>
      </c>
    </row>
    <row r="70523" spans="1:6" x14ac:dyDescent="0.25">
      <c r="A70523" t="s">
        <v>355861</v>
      </c>
      <c r="B70523" t="s">
        <v>355865</v>
      </c>
      <c r="C70523" t="s">
        <v>229311</v>
      </c>
      <c r="E70523" s="1">
        <v>39177</v>
      </c>
      <c r="F70523">
        <v>7207207</v>
      </c>
    </row>
    <row r="70524" spans="1:6" x14ac:dyDescent="0.25">
      <c r="A70524" t="s">
        <v>355863</v>
      </c>
      <c r="B70524" t="s">
        <v>355866</v>
      </c>
      <c r="C70524" t="s">
        <v>229311</v>
      </c>
      <c r="E70524" t="s">
        <v>244424</v>
      </c>
      <c r="F70524">
        <v>1968265</v>
      </c>
    </row>
    <row r="70525" spans="1:6" x14ac:dyDescent="0.25">
      <c r="A70525" t="s">
        <v>355861</v>
      </c>
      <c r="B70525" t="s">
        <v>355867</v>
      </c>
      <c r="C70525" t="s">
        <v>229311</v>
      </c>
      <c r="E70525" s="1">
        <v>40943</v>
      </c>
      <c r="F70525">
        <v>1205541</v>
      </c>
    </row>
    <row r="70526" spans="1:6" x14ac:dyDescent="0.25">
      <c r="A70526" t="s">
        <v>355868</v>
      </c>
      <c r="B70526" t="s">
        <v>355869</v>
      </c>
      <c r="C70526" t="s">
        <v>228880</v>
      </c>
      <c r="E70526" t="s">
        <v>248313</v>
      </c>
      <c r="F70526">
        <v>1325000</v>
      </c>
    </row>
    <row r="70527" spans="1:6" x14ac:dyDescent="0.25">
      <c r="A70527" t="s">
        <v>355870</v>
      </c>
      <c r="B70527" t="s">
        <v>355871</v>
      </c>
      <c r="C70527" t="s">
        <v>228880</v>
      </c>
      <c r="E70527" t="s">
        <v>15882</v>
      </c>
      <c r="F70527">
        <v>120000</v>
      </c>
    </row>
    <row r="70528" spans="1:6" x14ac:dyDescent="0.25">
      <c r="A70528" t="s">
        <v>355872</v>
      </c>
      <c r="B70528" t="s">
        <v>355873</v>
      </c>
      <c r="C70528" t="s">
        <v>228873</v>
      </c>
      <c r="E70528" t="s">
        <v>278840</v>
      </c>
      <c r="F70528">
        <v>12800000</v>
      </c>
    </row>
    <row r="70529" spans="1:6" x14ac:dyDescent="0.25">
      <c r="A70529" t="s">
        <v>355874</v>
      </c>
      <c r="B70529" t="s">
        <v>355875</v>
      </c>
      <c r="C70529" t="s">
        <v>228873</v>
      </c>
      <c r="E70529" t="s">
        <v>76032</v>
      </c>
      <c r="F70529">
        <v>1040832</v>
      </c>
    </row>
    <row r="70530" spans="1:6" x14ac:dyDescent="0.25">
      <c r="A70530" t="s">
        <v>355876</v>
      </c>
      <c r="B70530" t="s">
        <v>355877</v>
      </c>
      <c r="C70530" t="s">
        <v>228880</v>
      </c>
      <c r="E70530" s="1">
        <v>41557</v>
      </c>
    </row>
    <row r="70531" spans="1:6" x14ac:dyDescent="0.25">
      <c r="A70531" t="s">
        <v>355878</v>
      </c>
      <c r="B70531" t="s">
        <v>355879</v>
      </c>
      <c r="C70531" t="s">
        <v>228873</v>
      </c>
      <c r="E70531" s="1">
        <v>41521</v>
      </c>
      <c r="F70531">
        <v>749000</v>
      </c>
    </row>
    <row r="70532" spans="1:6" x14ac:dyDescent="0.25">
      <c r="A70532" t="s">
        <v>355880</v>
      </c>
      <c r="B70532" t="s">
        <v>355881</v>
      </c>
      <c r="C70532" t="s">
        <v>228880</v>
      </c>
      <c r="E70532" t="s">
        <v>69769</v>
      </c>
      <c r="F70532">
        <v>165000</v>
      </c>
    </row>
    <row r="70533" spans="1:6" x14ac:dyDescent="0.25">
      <c r="A70533" t="s">
        <v>355882</v>
      </c>
      <c r="B70533" t="s">
        <v>355883</v>
      </c>
      <c r="C70533" t="s">
        <v>228880</v>
      </c>
      <c r="E70533" t="s">
        <v>79333</v>
      </c>
      <c r="F70533">
        <v>200000</v>
      </c>
    </row>
    <row r="70534" spans="1:6" x14ac:dyDescent="0.25">
      <c r="A70534" t="s">
        <v>355884</v>
      </c>
      <c r="B70534" t="s">
        <v>355885</v>
      </c>
      <c r="C70534" t="s">
        <v>228943</v>
      </c>
      <c r="E70534" s="1">
        <v>42186</v>
      </c>
    </row>
    <row r="70535" spans="1:6" x14ac:dyDescent="0.25">
      <c r="A70535" t="s">
        <v>355886</v>
      </c>
      <c r="B70535" t="s">
        <v>355887</v>
      </c>
      <c r="C70535" t="s">
        <v>228873</v>
      </c>
      <c r="E70535" s="1">
        <v>40586</v>
      </c>
      <c r="F70535">
        <v>900000</v>
      </c>
    </row>
    <row r="70536" spans="1:6" x14ac:dyDescent="0.25">
      <c r="A70536" t="s">
        <v>355888</v>
      </c>
      <c r="B70536" t="s">
        <v>355889</v>
      </c>
      <c r="C70536" t="s">
        <v>228873</v>
      </c>
      <c r="E70536" s="1">
        <v>40242</v>
      </c>
      <c r="F70536">
        <v>500000</v>
      </c>
    </row>
    <row r="70537" spans="1:6" x14ac:dyDescent="0.25">
      <c r="A70537" t="s">
        <v>355886</v>
      </c>
      <c r="B70537" t="s">
        <v>355890</v>
      </c>
      <c r="C70537" t="s">
        <v>228916</v>
      </c>
      <c r="E70537" t="s">
        <v>207066</v>
      </c>
      <c r="F70537">
        <v>850000</v>
      </c>
    </row>
    <row r="70538" spans="1:6" x14ac:dyDescent="0.25">
      <c r="A70538" t="s">
        <v>355888</v>
      </c>
      <c r="B70538" t="s">
        <v>355891</v>
      </c>
      <c r="C70538" t="s">
        <v>228873</v>
      </c>
      <c r="E70538" s="1">
        <v>41700</v>
      </c>
      <c r="F70538">
        <v>1650000</v>
      </c>
    </row>
    <row r="70539" spans="1:6" x14ac:dyDescent="0.25">
      <c r="A70539" t="s">
        <v>355886</v>
      </c>
      <c r="B70539" t="s">
        <v>355892</v>
      </c>
      <c r="C70539" t="s">
        <v>228873</v>
      </c>
      <c r="E70539" t="s">
        <v>43629</v>
      </c>
      <c r="F70539">
        <v>1200000</v>
      </c>
    </row>
    <row r="70540" spans="1:6" x14ac:dyDescent="0.25">
      <c r="A70540" t="s">
        <v>355888</v>
      </c>
      <c r="B70540" t="s">
        <v>355893</v>
      </c>
      <c r="C70540" t="s">
        <v>228873</v>
      </c>
      <c r="E70540" t="s">
        <v>45074</v>
      </c>
      <c r="F70540">
        <v>1865000</v>
      </c>
    </row>
    <row r="70541" spans="1:6" x14ac:dyDescent="0.25">
      <c r="A70541" t="s">
        <v>355886</v>
      </c>
      <c r="B70541" t="s">
        <v>355894</v>
      </c>
      <c r="C70541" t="s">
        <v>228873</v>
      </c>
      <c r="D70541" t="s">
        <v>228874</v>
      </c>
      <c r="E70541" s="1">
        <v>39269</v>
      </c>
      <c r="F70541">
        <v>8000000</v>
      </c>
    </row>
    <row r="70542" spans="1:6" x14ac:dyDescent="0.25">
      <c r="A70542" t="s">
        <v>355895</v>
      </c>
      <c r="B70542" t="s">
        <v>355896</v>
      </c>
      <c r="C70542" t="s">
        <v>229045</v>
      </c>
      <c r="E70542" s="1">
        <v>41460</v>
      </c>
      <c r="F70542">
        <v>45685</v>
      </c>
    </row>
    <row r="70543" spans="1:6" x14ac:dyDescent="0.25">
      <c r="A70543" t="s">
        <v>355897</v>
      </c>
      <c r="B70543" t="s">
        <v>355898</v>
      </c>
      <c r="C70543" t="s">
        <v>228880</v>
      </c>
      <c r="E70543" t="s">
        <v>4308</v>
      </c>
      <c r="F70543">
        <v>80000</v>
      </c>
    </row>
    <row r="70544" spans="1:6" x14ac:dyDescent="0.25">
      <c r="A70544" t="s">
        <v>355899</v>
      </c>
      <c r="B70544" t="s">
        <v>355900</v>
      </c>
      <c r="C70544" t="s">
        <v>228880</v>
      </c>
      <c r="E70544" t="s">
        <v>56322</v>
      </c>
      <c r="F70544">
        <v>60000</v>
      </c>
    </row>
    <row r="70545" spans="1:6" x14ac:dyDescent="0.25">
      <c r="A70545" t="s">
        <v>355901</v>
      </c>
      <c r="B70545" t="s">
        <v>355902</v>
      </c>
      <c r="C70545" t="s">
        <v>228880</v>
      </c>
      <c r="E70545" t="s">
        <v>229064</v>
      </c>
      <c r="F70545">
        <v>1070000</v>
      </c>
    </row>
    <row r="70546" spans="1:6" x14ac:dyDescent="0.25">
      <c r="A70546" t="s">
        <v>355903</v>
      </c>
      <c r="B70546" t="s">
        <v>355904</v>
      </c>
      <c r="C70546" t="s">
        <v>228873</v>
      </c>
      <c r="D70546" t="s">
        <v>228874</v>
      </c>
      <c r="E70546" s="1">
        <v>41309</v>
      </c>
      <c r="F70546">
        <v>9000000</v>
      </c>
    </row>
    <row r="70547" spans="1:6" x14ac:dyDescent="0.25">
      <c r="A70547" t="s">
        <v>355905</v>
      </c>
      <c r="B70547" t="s">
        <v>355906</v>
      </c>
      <c r="C70547" t="s">
        <v>228873</v>
      </c>
      <c r="D70547" t="s">
        <v>228877</v>
      </c>
      <c r="E70547" t="s">
        <v>41364</v>
      </c>
      <c r="F70547">
        <v>7000000</v>
      </c>
    </row>
    <row r="70548" spans="1:6" x14ac:dyDescent="0.25">
      <c r="A70548" t="s">
        <v>355907</v>
      </c>
      <c r="B70548" t="s">
        <v>355908</v>
      </c>
      <c r="C70548" t="s">
        <v>228880</v>
      </c>
      <c r="E70548" s="1">
        <v>40909</v>
      </c>
      <c r="F70548">
        <v>100000</v>
      </c>
    </row>
    <row r="70549" spans="1:6" x14ac:dyDescent="0.25">
      <c r="A70549" t="s">
        <v>355909</v>
      </c>
      <c r="B70549" t="s">
        <v>355910</v>
      </c>
      <c r="C70549" t="s">
        <v>228880</v>
      </c>
      <c r="E70549" s="1">
        <v>41651</v>
      </c>
      <c r="F70549">
        <v>450000</v>
      </c>
    </row>
    <row r="70550" spans="1:6" x14ac:dyDescent="0.25">
      <c r="A70550" t="s">
        <v>355911</v>
      </c>
      <c r="B70550" t="s">
        <v>355912</v>
      </c>
      <c r="C70550" t="s">
        <v>228873</v>
      </c>
      <c r="D70550" t="s">
        <v>228874</v>
      </c>
      <c r="E70550" s="1">
        <v>39392</v>
      </c>
      <c r="F70550">
        <v>15000000</v>
      </c>
    </row>
    <row r="70551" spans="1:6" x14ac:dyDescent="0.25">
      <c r="A70551" t="s">
        <v>355913</v>
      </c>
      <c r="B70551" t="s">
        <v>355914</v>
      </c>
      <c r="C70551" t="s">
        <v>228873</v>
      </c>
      <c r="D70551" t="s">
        <v>228977</v>
      </c>
      <c r="E70551" t="s">
        <v>224395</v>
      </c>
      <c r="F70551">
        <v>7000000</v>
      </c>
    </row>
    <row r="70552" spans="1:6" x14ac:dyDescent="0.25">
      <c r="A70552" t="s">
        <v>355911</v>
      </c>
      <c r="B70552" t="s">
        <v>355915</v>
      </c>
      <c r="C70552" t="s">
        <v>228873</v>
      </c>
      <c r="D70552" t="s">
        <v>228877</v>
      </c>
      <c r="E70552" s="1">
        <v>38718</v>
      </c>
      <c r="F70552">
        <v>5300000</v>
      </c>
    </row>
    <row r="70553" spans="1:6" x14ac:dyDescent="0.25">
      <c r="A70553" t="s">
        <v>355916</v>
      </c>
      <c r="B70553" t="s">
        <v>355917</v>
      </c>
      <c r="C70553" t="s">
        <v>228873</v>
      </c>
      <c r="D70553" t="s">
        <v>228877</v>
      </c>
      <c r="E70553" s="1">
        <v>40365</v>
      </c>
      <c r="F70553">
        <v>3400000</v>
      </c>
    </row>
    <row r="70554" spans="1:6" x14ac:dyDescent="0.25">
      <c r="A70554" t="s">
        <v>355918</v>
      </c>
      <c r="B70554" t="s">
        <v>355919</v>
      </c>
      <c r="C70554" t="s">
        <v>228919</v>
      </c>
      <c r="E70554" s="1">
        <v>41003</v>
      </c>
      <c r="F70554">
        <v>3000000</v>
      </c>
    </row>
    <row r="70555" spans="1:6" x14ac:dyDescent="0.25">
      <c r="A70555" t="s">
        <v>355920</v>
      </c>
      <c r="B70555" t="s">
        <v>355921</v>
      </c>
      <c r="C70555" t="s">
        <v>228927</v>
      </c>
      <c r="E70555" s="1">
        <v>41737</v>
      </c>
      <c r="F70555">
        <v>1000000</v>
      </c>
    </row>
    <row r="70556" spans="1:6" x14ac:dyDescent="0.25">
      <c r="A70556" t="s">
        <v>355918</v>
      </c>
      <c r="B70556" t="s">
        <v>355922</v>
      </c>
      <c r="C70556" t="s">
        <v>228919</v>
      </c>
      <c r="E70556" t="s">
        <v>15878</v>
      </c>
      <c r="F70556">
        <v>31549815</v>
      </c>
    </row>
    <row r="70557" spans="1:6" x14ac:dyDescent="0.25">
      <c r="A70557" t="s">
        <v>355920</v>
      </c>
      <c r="B70557" t="s">
        <v>355923</v>
      </c>
      <c r="C70557" t="s">
        <v>229733</v>
      </c>
      <c r="E70557" t="s">
        <v>21653</v>
      </c>
      <c r="F70557">
        <v>2000000</v>
      </c>
    </row>
    <row r="70558" spans="1:6" x14ac:dyDescent="0.25">
      <c r="A70558" t="s">
        <v>355918</v>
      </c>
      <c r="B70558" t="s">
        <v>355924</v>
      </c>
      <c r="C70558" t="s">
        <v>229311</v>
      </c>
      <c r="E70558" s="1">
        <v>41769</v>
      </c>
      <c r="F70558">
        <v>16700000</v>
      </c>
    </row>
    <row r="70559" spans="1:6" x14ac:dyDescent="0.25">
      <c r="A70559" t="s">
        <v>355920</v>
      </c>
      <c r="B70559" t="s">
        <v>355925</v>
      </c>
      <c r="C70559" t="s">
        <v>228919</v>
      </c>
      <c r="E70559" t="s">
        <v>36089</v>
      </c>
    </row>
    <row r="70560" spans="1:6" x14ac:dyDescent="0.25">
      <c r="A70560" t="s">
        <v>355918</v>
      </c>
      <c r="B70560" t="s">
        <v>355926</v>
      </c>
      <c r="C70560" t="s">
        <v>228919</v>
      </c>
      <c r="E70560" t="s">
        <v>32413</v>
      </c>
      <c r="F70560">
        <v>50000000</v>
      </c>
    </row>
    <row r="70561" spans="1:6" x14ac:dyDescent="0.25">
      <c r="A70561" t="s">
        <v>355920</v>
      </c>
      <c r="B70561" t="s">
        <v>355927</v>
      </c>
      <c r="C70561" t="s">
        <v>229311</v>
      </c>
      <c r="E70561" t="s">
        <v>111311</v>
      </c>
      <c r="F70561">
        <v>58000000</v>
      </c>
    </row>
    <row r="70562" spans="1:6" x14ac:dyDescent="0.25">
      <c r="A70562" t="s">
        <v>355918</v>
      </c>
      <c r="B70562" t="s">
        <v>355928</v>
      </c>
      <c r="C70562" t="s">
        <v>228919</v>
      </c>
      <c r="E70562" t="s">
        <v>1023</v>
      </c>
      <c r="F70562">
        <v>30000000</v>
      </c>
    </row>
    <row r="70563" spans="1:6" x14ac:dyDescent="0.25">
      <c r="A70563" t="s">
        <v>355920</v>
      </c>
      <c r="B70563" t="s">
        <v>355929</v>
      </c>
      <c r="C70563" t="s">
        <v>229311</v>
      </c>
      <c r="E70563" s="1">
        <v>42343</v>
      </c>
      <c r="F70563">
        <v>3000000</v>
      </c>
    </row>
    <row r="70564" spans="1:6" x14ac:dyDescent="0.25">
      <c r="A70564" t="s">
        <v>355930</v>
      </c>
      <c r="B70564" t="s">
        <v>355931</v>
      </c>
      <c r="C70564" t="s">
        <v>228880</v>
      </c>
      <c r="E70564" t="s">
        <v>86136</v>
      </c>
    </row>
    <row r="70565" spans="1:6" x14ac:dyDescent="0.25">
      <c r="A70565" t="s">
        <v>355932</v>
      </c>
      <c r="B70565" t="s">
        <v>355933</v>
      </c>
      <c r="C70565" t="s">
        <v>228880</v>
      </c>
      <c r="E70565" s="1">
        <v>39448</v>
      </c>
      <c r="F70565">
        <v>1000000</v>
      </c>
    </row>
    <row r="70566" spans="1:6" x14ac:dyDescent="0.25">
      <c r="A70566" t="s">
        <v>355934</v>
      </c>
      <c r="B70566" t="s">
        <v>355935</v>
      </c>
      <c r="C70566" t="s">
        <v>228943</v>
      </c>
      <c r="E70566" s="1">
        <v>39814</v>
      </c>
      <c r="F70566">
        <v>3000000</v>
      </c>
    </row>
    <row r="70567" spans="1:6" x14ac:dyDescent="0.25">
      <c r="A70567" t="s">
        <v>355936</v>
      </c>
      <c r="B70567" t="s">
        <v>355937</v>
      </c>
      <c r="C70567" t="s">
        <v>228880</v>
      </c>
      <c r="E70567" t="s">
        <v>972</v>
      </c>
      <c r="F70567">
        <v>750000</v>
      </c>
    </row>
    <row r="70568" spans="1:6" x14ac:dyDescent="0.25">
      <c r="A70568" t="s">
        <v>355938</v>
      </c>
      <c r="B70568" t="s">
        <v>355939</v>
      </c>
      <c r="C70568" t="s">
        <v>228880</v>
      </c>
      <c r="E70568" t="s">
        <v>153172</v>
      </c>
      <c r="F70568">
        <v>40000</v>
      </c>
    </row>
    <row r="70569" spans="1:6" x14ac:dyDescent="0.25">
      <c r="A70569" t="s">
        <v>355940</v>
      </c>
      <c r="B70569" t="s">
        <v>355941</v>
      </c>
      <c r="C70569" t="s">
        <v>228889</v>
      </c>
      <c r="E70569" s="1">
        <v>36526</v>
      </c>
    </row>
    <row r="70570" spans="1:6" x14ac:dyDescent="0.25">
      <c r="A70570" t="s">
        <v>355942</v>
      </c>
      <c r="B70570" t="s">
        <v>355943</v>
      </c>
      <c r="C70570" t="s">
        <v>228873</v>
      </c>
      <c r="D70570" t="s">
        <v>229145</v>
      </c>
      <c r="E70570" t="s">
        <v>257131</v>
      </c>
      <c r="F70570">
        <v>2500000</v>
      </c>
    </row>
    <row r="70571" spans="1:6" x14ac:dyDescent="0.25">
      <c r="A70571" t="s">
        <v>355944</v>
      </c>
      <c r="B70571" t="s">
        <v>355945</v>
      </c>
      <c r="C70571" t="s">
        <v>228873</v>
      </c>
      <c r="E70571" s="1">
        <v>41343</v>
      </c>
      <c r="F70571">
        <v>4700000</v>
      </c>
    </row>
    <row r="70572" spans="1:6" x14ac:dyDescent="0.25">
      <c r="A70572" t="s">
        <v>355946</v>
      </c>
      <c r="B70572" t="s">
        <v>355947</v>
      </c>
      <c r="C70572" t="s">
        <v>228880</v>
      </c>
      <c r="E70572" t="s">
        <v>6266</v>
      </c>
    </row>
    <row r="70573" spans="1:6" x14ac:dyDescent="0.25">
      <c r="A70573" t="s">
        <v>355948</v>
      </c>
      <c r="B70573" t="s">
        <v>355949</v>
      </c>
      <c r="C70573" t="s">
        <v>228873</v>
      </c>
      <c r="E70573" t="s">
        <v>48700</v>
      </c>
      <c r="F70573">
        <v>1100000</v>
      </c>
    </row>
    <row r="70574" spans="1:6" x14ac:dyDescent="0.25">
      <c r="A70574" t="s">
        <v>355950</v>
      </c>
      <c r="B70574" t="s">
        <v>355951</v>
      </c>
      <c r="C70574" t="s">
        <v>228873</v>
      </c>
      <c r="D70574" t="s">
        <v>228877</v>
      </c>
      <c r="E70574" s="1">
        <v>41428</v>
      </c>
      <c r="F70574">
        <v>15000000</v>
      </c>
    </row>
    <row r="70575" spans="1:6" x14ac:dyDescent="0.25">
      <c r="A70575" t="s">
        <v>355952</v>
      </c>
      <c r="B70575" t="s">
        <v>355953</v>
      </c>
      <c r="C70575" t="s">
        <v>228873</v>
      </c>
      <c r="D70575" t="s">
        <v>228874</v>
      </c>
      <c r="E70575" t="s">
        <v>50944</v>
      </c>
      <c r="F70575">
        <v>150000000</v>
      </c>
    </row>
    <row r="70576" spans="1:6" x14ac:dyDescent="0.25">
      <c r="A70576" t="s">
        <v>355954</v>
      </c>
      <c r="B70576" t="s">
        <v>355955</v>
      </c>
      <c r="C70576" t="s">
        <v>228873</v>
      </c>
      <c r="E70576" s="1">
        <v>41794</v>
      </c>
      <c r="F70576">
        <v>5125000</v>
      </c>
    </row>
    <row r="70577" spans="1:6" x14ac:dyDescent="0.25">
      <c r="A70577" t="s">
        <v>355956</v>
      </c>
      <c r="B70577" t="s">
        <v>355957</v>
      </c>
      <c r="C70577" t="s">
        <v>228889</v>
      </c>
      <c r="E70577" t="s">
        <v>90642</v>
      </c>
    </row>
    <row r="70578" spans="1:6" x14ac:dyDescent="0.25">
      <c r="A70578" t="s">
        <v>355958</v>
      </c>
      <c r="B70578" t="s">
        <v>355959</v>
      </c>
      <c r="C70578" t="s">
        <v>228873</v>
      </c>
      <c r="D70578" t="s">
        <v>228877</v>
      </c>
      <c r="E70578" t="s">
        <v>19153</v>
      </c>
      <c r="F70578">
        <v>18000000</v>
      </c>
    </row>
    <row r="70579" spans="1:6" x14ac:dyDescent="0.25">
      <c r="A70579" t="s">
        <v>355960</v>
      </c>
      <c r="B70579" t="s">
        <v>355961</v>
      </c>
      <c r="C70579" t="s">
        <v>228873</v>
      </c>
      <c r="D70579" t="s">
        <v>228877</v>
      </c>
      <c r="E70579" t="s">
        <v>44023</v>
      </c>
      <c r="F70579">
        <v>5300000</v>
      </c>
    </row>
    <row r="70580" spans="1:6" x14ac:dyDescent="0.25">
      <c r="A70580" t="s">
        <v>355962</v>
      </c>
      <c r="B70580" t="s">
        <v>355963</v>
      </c>
      <c r="C70580" t="s">
        <v>228873</v>
      </c>
      <c r="D70580" t="s">
        <v>228877</v>
      </c>
      <c r="E70580" s="1">
        <v>40058</v>
      </c>
      <c r="F70580">
        <v>4200000</v>
      </c>
    </row>
    <row r="70581" spans="1:6" x14ac:dyDescent="0.25">
      <c r="A70581" t="s">
        <v>355960</v>
      </c>
      <c r="B70581" t="s">
        <v>355964</v>
      </c>
      <c r="C70581" t="s">
        <v>228943</v>
      </c>
      <c r="E70581" s="1">
        <v>38718</v>
      </c>
    </row>
    <row r="70582" spans="1:6" x14ac:dyDescent="0.25">
      <c r="A70582" t="s">
        <v>355962</v>
      </c>
      <c r="B70582" t="s">
        <v>355965</v>
      </c>
      <c r="C70582" t="s">
        <v>228873</v>
      </c>
      <c r="E70582" s="1">
        <v>40980</v>
      </c>
      <c r="F70582">
        <v>1500000</v>
      </c>
    </row>
    <row r="70583" spans="1:6" x14ac:dyDescent="0.25">
      <c r="A70583" t="s">
        <v>355960</v>
      </c>
      <c r="B70583" t="s">
        <v>355966</v>
      </c>
      <c r="C70583" t="s">
        <v>228927</v>
      </c>
      <c r="E70583" s="1">
        <v>40392</v>
      </c>
      <c r="F70583">
        <v>682151</v>
      </c>
    </row>
    <row r="70584" spans="1:6" x14ac:dyDescent="0.25">
      <c r="A70584" t="s">
        <v>355967</v>
      </c>
      <c r="B70584" t="s">
        <v>355968</v>
      </c>
      <c r="C70584" t="s">
        <v>228873</v>
      </c>
      <c r="D70584" t="s">
        <v>228874</v>
      </c>
      <c r="E70584" t="s">
        <v>72573</v>
      </c>
      <c r="F70584">
        <v>9150000</v>
      </c>
    </row>
    <row r="70585" spans="1:6" x14ac:dyDescent="0.25">
      <c r="A70585" t="s">
        <v>355969</v>
      </c>
      <c r="B70585" t="s">
        <v>355970</v>
      </c>
      <c r="C70585" t="s">
        <v>228873</v>
      </c>
      <c r="D70585" t="s">
        <v>228877</v>
      </c>
      <c r="E70585" t="s">
        <v>50604</v>
      </c>
      <c r="F70585">
        <v>13300000</v>
      </c>
    </row>
    <row r="70586" spans="1:6" x14ac:dyDescent="0.25">
      <c r="A70586" t="s">
        <v>355971</v>
      </c>
      <c r="B70586" t="s">
        <v>355972</v>
      </c>
      <c r="C70586" t="s">
        <v>228909</v>
      </c>
      <c r="E70586" s="1">
        <v>39936</v>
      </c>
    </row>
    <row r="70587" spans="1:6" x14ac:dyDescent="0.25">
      <c r="A70587" t="s">
        <v>355973</v>
      </c>
      <c r="B70587" t="s">
        <v>355974</v>
      </c>
      <c r="C70587" t="s">
        <v>228873</v>
      </c>
      <c r="E70587" t="s">
        <v>81278</v>
      </c>
      <c r="F70587">
        <v>5850000</v>
      </c>
    </row>
    <row r="70588" spans="1:6" x14ac:dyDescent="0.25">
      <c r="A70588" t="s">
        <v>355975</v>
      </c>
      <c r="B70588" t="s">
        <v>355976</v>
      </c>
      <c r="C70588" t="s">
        <v>228873</v>
      </c>
      <c r="D70588" t="s">
        <v>228877</v>
      </c>
      <c r="E70588" t="s">
        <v>228931</v>
      </c>
      <c r="F70588">
        <v>35307036</v>
      </c>
    </row>
    <row r="70589" spans="1:6" x14ac:dyDescent="0.25">
      <c r="A70589" t="s">
        <v>355977</v>
      </c>
      <c r="B70589" t="s">
        <v>355978</v>
      </c>
      <c r="C70589" t="s">
        <v>228873</v>
      </c>
      <c r="E70589" s="1">
        <v>40516</v>
      </c>
      <c r="F70589">
        <v>1500000</v>
      </c>
    </row>
    <row r="70590" spans="1:6" x14ac:dyDescent="0.25">
      <c r="A70590" t="s">
        <v>355979</v>
      </c>
      <c r="B70590" t="s">
        <v>355980</v>
      </c>
      <c r="C70590" t="s">
        <v>228880</v>
      </c>
      <c r="E70590" t="s">
        <v>65052</v>
      </c>
      <c r="F70590">
        <v>500000</v>
      </c>
    </row>
    <row r="70591" spans="1:6" x14ac:dyDescent="0.25">
      <c r="A70591" t="s">
        <v>355981</v>
      </c>
      <c r="B70591" t="s">
        <v>355982</v>
      </c>
      <c r="C70591" t="s">
        <v>228909</v>
      </c>
      <c r="E70591" s="1">
        <v>41465</v>
      </c>
    </row>
    <row r="70592" spans="1:6" x14ac:dyDescent="0.25">
      <c r="A70592" t="s">
        <v>355983</v>
      </c>
      <c r="B70592" t="s">
        <v>355984</v>
      </c>
      <c r="C70592" t="s">
        <v>228880</v>
      </c>
      <c r="E70592" t="s">
        <v>44622</v>
      </c>
      <c r="F70592">
        <v>1499998</v>
      </c>
    </row>
    <row r="70593" spans="1:6" x14ac:dyDescent="0.25">
      <c r="A70593" t="s">
        <v>355985</v>
      </c>
      <c r="B70593" t="s">
        <v>355986</v>
      </c>
      <c r="C70593" t="s">
        <v>228873</v>
      </c>
      <c r="E70593" s="1">
        <v>40092</v>
      </c>
      <c r="F70593">
        <v>725311</v>
      </c>
    </row>
    <row r="70594" spans="1:6" x14ac:dyDescent="0.25">
      <c r="A70594" t="s">
        <v>355987</v>
      </c>
      <c r="B70594" t="s">
        <v>355988</v>
      </c>
      <c r="C70594" t="s">
        <v>229045</v>
      </c>
      <c r="E70594" t="s">
        <v>14332</v>
      </c>
      <c r="F70594">
        <v>250000</v>
      </c>
    </row>
    <row r="70595" spans="1:6" x14ac:dyDescent="0.25">
      <c r="A70595" t="s">
        <v>355989</v>
      </c>
      <c r="B70595" t="s">
        <v>355990</v>
      </c>
      <c r="C70595" t="s">
        <v>228880</v>
      </c>
      <c r="E70595" s="1">
        <v>41277</v>
      </c>
      <c r="F70595">
        <v>150000</v>
      </c>
    </row>
    <row r="70596" spans="1:6" x14ac:dyDescent="0.25">
      <c r="A70596" t="s">
        <v>355991</v>
      </c>
      <c r="B70596" t="s">
        <v>355992</v>
      </c>
      <c r="C70596" t="s">
        <v>228880</v>
      </c>
      <c r="E70596" s="1">
        <v>40187</v>
      </c>
      <c r="F70596">
        <v>1200000</v>
      </c>
    </row>
    <row r="70597" spans="1:6" x14ac:dyDescent="0.25">
      <c r="A70597" t="s">
        <v>355993</v>
      </c>
      <c r="B70597" t="s">
        <v>355994</v>
      </c>
      <c r="C70597" t="s">
        <v>228927</v>
      </c>
      <c r="E70597" s="1">
        <v>42134</v>
      </c>
      <c r="F70597">
        <v>1200000</v>
      </c>
    </row>
    <row r="70598" spans="1:6" x14ac:dyDescent="0.25">
      <c r="A70598" t="s">
        <v>355995</v>
      </c>
      <c r="B70598" t="s">
        <v>355996</v>
      </c>
      <c r="C70598" t="s">
        <v>228873</v>
      </c>
      <c r="E70598" t="s">
        <v>115033</v>
      </c>
    </row>
    <row r="70599" spans="1:6" x14ac:dyDescent="0.25">
      <c r="A70599" t="s">
        <v>355993</v>
      </c>
      <c r="B70599" t="s">
        <v>355997</v>
      </c>
      <c r="C70599" t="s">
        <v>228927</v>
      </c>
      <c r="E70599" t="s">
        <v>30213</v>
      </c>
    </row>
    <row r="70600" spans="1:6" x14ac:dyDescent="0.25">
      <c r="A70600" t="s">
        <v>355995</v>
      </c>
      <c r="B70600" t="s">
        <v>355998</v>
      </c>
      <c r="C70600" t="s">
        <v>228873</v>
      </c>
      <c r="E70600" s="1">
        <v>41824</v>
      </c>
    </row>
    <row r="70601" spans="1:6" x14ac:dyDescent="0.25">
      <c r="A70601" t="s">
        <v>355993</v>
      </c>
      <c r="B70601" t="s">
        <v>355999</v>
      </c>
      <c r="C70601" t="s">
        <v>228873</v>
      </c>
      <c r="E70601" s="1">
        <v>41886</v>
      </c>
      <c r="F70601">
        <v>1300000</v>
      </c>
    </row>
    <row r="70602" spans="1:6" x14ac:dyDescent="0.25">
      <c r="A70602" t="s">
        <v>356000</v>
      </c>
      <c r="B70602" t="s">
        <v>356001</v>
      </c>
      <c r="C70602" t="s">
        <v>228873</v>
      </c>
      <c r="D70602" t="s">
        <v>228874</v>
      </c>
      <c r="E70602" s="1">
        <v>40918</v>
      </c>
      <c r="F70602">
        <v>16000000</v>
      </c>
    </row>
    <row r="70603" spans="1:6" x14ac:dyDescent="0.25">
      <c r="A70603" t="s">
        <v>356002</v>
      </c>
      <c r="B70603" t="s">
        <v>356003</v>
      </c>
      <c r="C70603" t="s">
        <v>228873</v>
      </c>
      <c r="D70603" t="s">
        <v>228877</v>
      </c>
      <c r="E70603" s="1">
        <v>41099</v>
      </c>
      <c r="F70603">
        <v>9000000</v>
      </c>
    </row>
    <row r="70604" spans="1:6" x14ac:dyDescent="0.25">
      <c r="A70604" t="s">
        <v>356000</v>
      </c>
      <c r="B70604" t="s">
        <v>356004</v>
      </c>
      <c r="C70604" t="s">
        <v>228873</v>
      </c>
      <c r="E70604" t="s">
        <v>233725</v>
      </c>
      <c r="F70604">
        <v>4000000</v>
      </c>
    </row>
    <row r="70605" spans="1:6" x14ac:dyDescent="0.25">
      <c r="A70605" t="s">
        <v>356002</v>
      </c>
      <c r="B70605" t="s">
        <v>356005</v>
      </c>
      <c r="C70605" t="s">
        <v>228873</v>
      </c>
      <c r="E70605" t="s">
        <v>36512</v>
      </c>
      <c r="F70605">
        <v>8000000</v>
      </c>
    </row>
    <row r="70606" spans="1:6" x14ac:dyDescent="0.25">
      <c r="A70606" t="s">
        <v>356006</v>
      </c>
      <c r="B70606" t="s">
        <v>356007</v>
      </c>
      <c r="C70606" t="s">
        <v>228873</v>
      </c>
      <c r="D70606" t="s">
        <v>228877</v>
      </c>
      <c r="E70606" t="s">
        <v>141414</v>
      </c>
      <c r="F70606">
        <v>2000000</v>
      </c>
    </row>
    <row r="70607" spans="1:6" x14ac:dyDescent="0.25">
      <c r="A70607" t="s">
        <v>356008</v>
      </c>
      <c r="B70607" t="s">
        <v>356009</v>
      </c>
      <c r="C70607" t="s">
        <v>228927</v>
      </c>
      <c r="E70607" s="1">
        <v>41915</v>
      </c>
      <c r="F70607">
        <v>450000</v>
      </c>
    </row>
    <row r="70608" spans="1:6" x14ac:dyDescent="0.25">
      <c r="A70608" t="s">
        <v>356010</v>
      </c>
      <c r="B70608" t="s">
        <v>356011</v>
      </c>
      <c r="C70608" t="s">
        <v>228916</v>
      </c>
      <c r="E70608" s="1">
        <v>41285</v>
      </c>
      <c r="F70608">
        <v>5000000</v>
      </c>
    </row>
    <row r="70609" spans="1:6" x14ac:dyDescent="0.25">
      <c r="A70609" t="s">
        <v>356008</v>
      </c>
      <c r="B70609" t="s">
        <v>356012</v>
      </c>
      <c r="C70609" t="s">
        <v>228927</v>
      </c>
      <c r="E70609" t="s">
        <v>25492</v>
      </c>
      <c r="F70609">
        <v>500000</v>
      </c>
    </row>
    <row r="70610" spans="1:6" x14ac:dyDescent="0.25">
      <c r="A70610" t="s">
        <v>356013</v>
      </c>
      <c r="B70610" t="s">
        <v>356014</v>
      </c>
      <c r="C70610" t="s">
        <v>228873</v>
      </c>
      <c r="D70610" t="s">
        <v>228877</v>
      </c>
      <c r="E70610" t="s">
        <v>77599</v>
      </c>
      <c r="F70610">
        <v>2000000</v>
      </c>
    </row>
    <row r="70611" spans="1:6" x14ac:dyDescent="0.25">
      <c r="A70611" t="s">
        <v>356015</v>
      </c>
      <c r="B70611" t="s">
        <v>356016</v>
      </c>
      <c r="C70611" t="s">
        <v>228880</v>
      </c>
      <c r="E70611" t="s">
        <v>15882</v>
      </c>
      <c r="F70611">
        <v>3300000</v>
      </c>
    </row>
    <row r="70612" spans="1:6" x14ac:dyDescent="0.25">
      <c r="A70612" t="s">
        <v>356017</v>
      </c>
      <c r="B70612" t="s">
        <v>356018</v>
      </c>
      <c r="C70612" t="s">
        <v>228873</v>
      </c>
      <c r="E70612" t="s">
        <v>2917</v>
      </c>
      <c r="F70612">
        <v>1050000</v>
      </c>
    </row>
    <row r="70613" spans="1:6" x14ac:dyDescent="0.25">
      <c r="A70613" t="s">
        <v>356019</v>
      </c>
      <c r="B70613" t="s">
        <v>356020</v>
      </c>
      <c r="C70613" t="s">
        <v>228873</v>
      </c>
      <c r="E70613" s="1">
        <v>41921</v>
      </c>
      <c r="F70613">
        <v>1521352</v>
      </c>
    </row>
    <row r="70614" spans="1:6" x14ac:dyDescent="0.25">
      <c r="A70614" t="s">
        <v>356021</v>
      </c>
      <c r="B70614" t="s">
        <v>356022</v>
      </c>
      <c r="C70614" t="s">
        <v>228873</v>
      </c>
      <c r="E70614" t="s">
        <v>40196</v>
      </c>
      <c r="F70614">
        <v>7000000</v>
      </c>
    </row>
    <row r="70615" spans="1:6" x14ac:dyDescent="0.25">
      <c r="A70615" t="s">
        <v>356023</v>
      </c>
      <c r="B70615" t="s">
        <v>356024</v>
      </c>
      <c r="C70615" t="s">
        <v>228873</v>
      </c>
      <c r="E70615" s="1">
        <v>41768</v>
      </c>
      <c r="F70615">
        <v>4676903</v>
      </c>
    </row>
    <row r="70616" spans="1:6" x14ac:dyDescent="0.25">
      <c r="A70616" t="s">
        <v>356025</v>
      </c>
      <c r="B70616" t="s">
        <v>356026</v>
      </c>
      <c r="C70616" t="s">
        <v>229311</v>
      </c>
      <c r="E70616" s="1">
        <v>35065</v>
      </c>
      <c r="F70616">
        <v>243068175</v>
      </c>
    </row>
    <row r="70617" spans="1:6" x14ac:dyDescent="0.25">
      <c r="A70617" t="s">
        <v>356027</v>
      </c>
      <c r="B70617" t="s">
        <v>356028</v>
      </c>
      <c r="C70617" t="s">
        <v>228873</v>
      </c>
      <c r="D70617" t="s">
        <v>228877</v>
      </c>
      <c r="E70617" t="s">
        <v>230455</v>
      </c>
      <c r="F70617">
        <v>500000000</v>
      </c>
    </row>
    <row r="70618" spans="1:6" x14ac:dyDescent="0.25">
      <c r="A70618" t="s">
        <v>356029</v>
      </c>
      <c r="B70618" t="s">
        <v>356030</v>
      </c>
      <c r="C70618" t="s">
        <v>228889</v>
      </c>
      <c r="E70618" t="s">
        <v>16403</v>
      </c>
    </row>
    <row r="70619" spans="1:6" x14ac:dyDescent="0.25">
      <c r="A70619" t="s">
        <v>356031</v>
      </c>
      <c r="B70619" t="s">
        <v>356032</v>
      </c>
      <c r="C70619" t="s">
        <v>228880</v>
      </c>
      <c r="E70619" t="s">
        <v>69624</v>
      </c>
    </row>
    <row r="70620" spans="1:6" x14ac:dyDescent="0.25">
      <c r="A70620" t="s">
        <v>356033</v>
      </c>
      <c r="B70620" t="s">
        <v>356034</v>
      </c>
      <c r="C70620" t="s">
        <v>229779</v>
      </c>
      <c r="E70620" t="s">
        <v>3174</v>
      </c>
      <c r="F70620">
        <v>630000</v>
      </c>
    </row>
    <row r="70621" spans="1:6" x14ac:dyDescent="0.25">
      <c r="A70621" t="s">
        <v>356035</v>
      </c>
      <c r="B70621" t="s">
        <v>356036</v>
      </c>
      <c r="C70621" t="s">
        <v>228873</v>
      </c>
      <c r="E70621" t="s">
        <v>41664</v>
      </c>
      <c r="F70621">
        <v>1740025</v>
      </c>
    </row>
    <row r="70622" spans="1:6" x14ac:dyDescent="0.25">
      <c r="A70622" t="s">
        <v>356037</v>
      </c>
      <c r="B70622" t="s">
        <v>356038</v>
      </c>
      <c r="C70622" t="s">
        <v>228873</v>
      </c>
      <c r="E70622" t="s">
        <v>172656</v>
      </c>
      <c r="F70622">
        <v>10111511</v>
      </c>
    </row>
    <row r="70623" spans="1:6" x14ac:dyDescent="0.25">
      <c r="A70623" t="s">
        <v>356035</v>
      </c>
      <c r="B70623" t="s">
        <v>356039</v>
      </c>
      <c r="C70623" t="s">
        <v>228873</v>
      </c>
      <c r="D70623" t="s">
        <v>228874</v>
      </c>
      <c r="E70623" t="s">
        <v>97475</v>
      </c>
    </row>
    <row r="70624" spans="1:6" x14ac:dyDescent="0.25">
      <c r="A70624" t="s">
        <v>356040</v>
      </c>
      <c r="B70624" t="s">
        <v>356041</v>
      </c>
      <c r="C70624" t="s">
        <v>228873</v>
      </c>
      <c r="D70624" t="s">
        <v>228874</v>
      </c>
      <c r="E70624" s="1">
        <v>36840</v>
      </c>
      <c r="F70624">
        <v>20000000</v>
      </c>
    </row>
    <row r="70625" spans="1:6" x14ac:dyDescent="0.25">
      <c r="A70625" t="s">
        <v>356042</v>
      </c>
      <c r="B70625" t="s">
        <v>356043</v>
      </c>
      <c r="C70625" t="s">
        <v>228880</v>
      </c>
      <c r="E70625" s="1">
        <v>41279</v>
      </c>
      <c r="F70625">
        <v>52547</v>
      </c>
    </row>
    <row r="70626" spans="1:6" x14ac:dyDescent="0.25">
      <c r="A70626" t="s">
        <v>356044</v>
      </c>
      <c r="B70626" t="s">
        <v>356045</v>
      </c>
      <c r="C70626" t="s">
        <v>229045</v>
      </c>
      <c r="E70626" s="1">
        <v>41649</v>
      </c>
      <c r="F70626">
        <v>48053</v>
      </c>
    </row>
    <row r="70627" spans="1:6" x14ac:dyDescent="0.25">
      <c r="A70627" t="s">
        <v>356042</v>
      </c>
      <c r="B70627" t="s">
        <v>356046</v>
      </c>
      <c r="C70627" t="s">
        <v>228880</v>
      </c>
      <c r="E70627" s="1">
        <v>41642</v>
      </c>
      <c r="F70627">
        <v>137713</v>
      </c>
    </row>
    <row r="70628" spans="1:6" x14ac:dyDescent="0.25">
      <c r="A70628" t="s">
        <v>356044</v>
      </c>
      <c r="B70628" t="s">
        <v>356047</v>
      </c>
      <c r="C70628" t="s">
        <v>229045</v>
      </c>
      <c r="E70628" s="1">
        <v>41646</v>
      </c>
      <c r="F70628">
        <v>214660</v>
      </c>
    </row>
    <row r="70629" spans="1:6" x14ac:dyDescent="0.25">
      <c r="A70629" t="s">
        <v>356042</v>
      </c>
      <c r="B70629" t="s">
        <v>356048</v>
      </c>
      <c r="C70629" t="s">
        <v>229045</v>
      </c>
      <c r="E70629" s="1">
        <v>42006</v>
      </c>
      <c r="F70629">
        <v>84718</v>
      </c>
    </row>
    <row r="70630" spans="1:6" x14ac:dyDescent="0.25">
      <c r="A70630" t="s">
        <v>356049</v>
      </c>
      <c r="B70630" t="s">
        <v>356050</v>
      </c>
      <c r="C70630" t="s">
        <v>228880</v>
      </c>
      <c r="E70630" s="1">
        <v>42013</v>
      </c>
    </row>
    <row r="70631" spans="1:6" x14ac:dyDescent="0.25">
      <c r="A70631" t="s">
        <v>356051</v>
      </c>
      <c r="B70631" t="s">
        <v>356052</v>
      </c>
      <c r="C70631" t="s">
        <v>228909</v>
      </c>
      <c r="E70631" s="1">
        <v>41916</v>
      </c>
      <c r="F70631">
        <v>800000</v>
      </c>
    </row>
    <row r="70632" spans="1:6" x14ac:dyDescent="0.25">
      <c r="A70632" t="s">
        <v>356049</v>
      </c>
      <c r="B70632" t="s">
        <v>356053</v>
      </c>
      <c r="C70632" t="s">
        <v>228880</v>
      </c>
      <c r="E70632" s="1">
        <v>41461</v>
      </c>
    </row>
    <row r="70633" spans="1:6" x14ac:dyDescent="0.25">
      <c r="A70633" t="s">
        <v>356051</v>
      </c>
      <c r="B70633" t="s">
        <v>356054</v>
      </c>
      <c r="C70633" t="s">
        <v>228880</v>
      </c>
      <c r="E70633" s="1">
        <v>40914</v>
      </c>
      <c r="F70633">
        <v>300000</v>
      </c>
    </row>
    <row r="70634" spans="1:6" x14ac:dyDescent="0.25">
      <c r="A70634" t="s">
        <v>356055</v>
      </c>
      <c r="B70634" t="s">
        <v>356056</v>
      </c>
      <c r="C70634" t="s">
        <v>228943</v>
      </c>
      <c r="E70634" t="s">
        <v>46361</v>
      </c>
      <c r="F70634">
        <v>500000</v>
      </c>
    </row>
    <row r="70635" spans="1:6" x14ac:dyDescent="0.25">
      <c r="A70635" t="s">
        <v>356057</v>
      </c>
      <c r="B70635" t="s">
        <v>356058</v>
      </c>
      <c r="C70635" t="s">
        <v>228873</v>
      </c>
      <c r="D70635" t="s">
        <v>228877</v>
      </c>
      <c r="E70635" t="s">
        <v>4460</v>
      </c>
      <c r="F70635">
        <v>4500000</v>
      </c>
    </row>
    <row r="70636" spans="1:6" x14ac:dyDescent="0.25">
      <c r="A70636" t="s">
        <v>356055</v>
      </c>
      <c r="B70636" t="s">
        <v>356059</v>
      </c>
      <c r="C70636" t="s">
        <v>228880</v>
      </c>
      <c r="E70636" s="1">
        <v>41524</v>
      </c>
    </row>
    <row r="70637" spans="1:6" x14ac:dyDescent="0.25">
      <c r="A70637" t="s">
        <v>356057</v>
      </c>
      <c r="B70637" t="s">
        <v>356060</v>
      </c>
      <c r="C70637" t="s">
        <v>228880</v>
      </c>
      <c r="E70637" s="1">
        <v>40916</v>
      </c>
      <c r="F70637">
        <v>300000</v>
      </c>
    </row>
    <row r="70638" spans="1:6" x14ac:dyDescent="0.25">
      <c r="A70638" t="s">
        <v>356061</v>
      </c>
      <c r="B70638" t="s">
        <v>356062</v>
      </c>
      <c r="C70638" t="s">
        <v>228880</v>
      </c>
      <c r="E70638" t="s">
        <v>32821</v>
      </c>
      <c r="F70638">
        <v>2000000</v>
      </c>
    </row>
    <row r="70639" spans="1:6" x14ac:dyDescent="0.25">
      <c r="A70639" t="s">
        <v>356063</v>
      </c>
      <c r="B70639" t="s">
        <v>356064</v>
      </c>
      <c r="C70639" t="s">
        <v>228873</v>
      </c>
      <c r="E70639" t="s">
        <v>57764</v>
      </c>
    </row>
    <row r="70640" spans="1:6" x14ac:dyDescent="0.25">
      <c r="A70640" t="s">
        <v>356061</v>
      </c>
      <c r="B70640" t="s">
        <v>356065</v>
      </c>
      <c r="C70640" t="s">
        <v>228943</v>
      </c>
      <c r="E70640" t="s">
        <v>35503</v>
      </c>
      <c r="F70640">
        <v>300000</v>
      </c>
    </row>
    <row r="70641" spans="1:6" x14ac:dyDescent="0.25">
      <c r="A70641" t="s">
        <v>356066</v>
      </c>
      <c r="B70641" t="s">
        <v>356067</v>
      </c>
      <c r="C70641" t="s">
        <v>228880</v>
      </c>
      <c r="E70641" s="1">
        <v>40911</v>
      </c>
      <c r="F70641">
        <v>500000</v>
      </c>
    </row>
    <row r="70642" spans="1:6" x14ac:dyDescent="0.25">
      <c r="A70642" t="s">
        <v>356068</v>
      </c>
      <c r="B70642" t="s">
        <v>356069</v>
      </c>
      <c r="C70642" t="s">
        <v>228919</v>
      </c>
      <c r="E70642" s="1">
        <v>41913</v>
      </c>
      <c r="F70642">
        <v>282943</v>
      </c>
    </row>
    <row r="70643" spans="1:6" x14ac:dyDescent="0.25">
      <c r="A70643" t="s">
        <v>356066</v>
      </c>
      <c r="B70643" t="s">
        <v>356070</v>
      </c>
      <c r="C70643" t="s">
        <v>228919</v>
      </c>
      <c r="E70643" t="s">
        <v>59363</v>
      </c>
      <c r="F70643">
        <v>250000</v>
      </c>
    </row>
    <row r="70644" spans="1:6" x14ac:dyDescent="0.25">
      <c r="A70644" t="s">
        <v>356068</v>
      </c>
      <c r="B70644" t="s">
        <v>356071</v>
      </c>
      <c r="C70644" t="s">
        <v>228919</v>
      </c>
      <c r="E70644" s="1">
        <v>41285</v>
      </c>
      <c r="F70644">
        <v>300000</v>
      </c>
    </row>
    <row r="70645" spans="1:6" x14ac:dyDescent="0.25">
      <c r="A70645" t="s">
        <v>356066</v>
      </c>
      <c r="B70645" t="s">
        <v>356072</v>
      </c>
      <c r="C70645" t="s">
        <v>228873</v>
      </c>
      <c r="D70645" t="s">
        <v>228874</v>
      </c>
      <c r="E70645" t="s">
        <v>5100</v>
      </c>
      <c r="F70645">
        <v>3000000</v>
      </c>
    </row>
    <row r="70646" spans="1:6" x14ac:dyDescent="0.25">
      <c r="A70646" t="s">
        <v>356073</v>
      </c>
      <c r="B70646" t="s">
        <v>356074</v>
      </c>
      <c r="C70646" t="s">
        <v>228873</v>
      </c>
      <c r="E70646" s="1">
        <v>40613</v>
      </c>
      <c r="F70646">
        <v>5000000</v>
      </c>
    </row>
    <row r="70647" spans="1:6" x14ac:dyDescent="0.25">
      <c r="A70647" t="s">
        <v>356075</v>
      </c>
      <c r="B70647" t="s">
        <v>356076</v>
      </c>
      <c r="C70647" t="s">
        <v>228873</v>
      </c>
      <c r="D70647" t="s">
        <v>228877</v>
      </c>
      <c r="E70647" s="1">
        <v>39052</v>
      </c>
      <c r="F70647">
        <v>15000000</v>
      </c>
    </row>
    <row r="70648" spans="1:6" x14ac:dyDescent="0.25">
      <c r="A70648" t="s">
        <v>356073</v>
      </c>
      <c r="B70648" t="s">
        <v>356077</v>
      </c>
      <c r="C70648" t="s">
        <v>228873</v>
      </c>
      <c r="D70648" t="s">
        <v>228877</v>
      </c>
      <c r="E70648" s="1">
        <v>39091</v>
      </c>
      <c r="F70648">
        <v>6750000</v>
      </c>
    </row>
    <row r="70649" spans="1:6" x14ac:dyDescent="0.25">
      <c r="A70649" t="s">
        <v>356078</v>
      </c>
      <c r="B70649" t="s">
        <v>356079</v>
      </c>
      <c r="C70649" t="s">
        <v>228880</v>
      </c>
      <c r="E70649" s="1">
        <v>39824</v>
      </c>
      <c r="F70649">
        <v>888000</v>
      </c>
    </row>
    <row r="70650" spans="1:6" x14ac:dyDescent="0.25">
      <c r="A70650" t="s">
        <v>356080</v>
      </c>
      <c r="B70650" t="s">
        <v>356081</v>
      </c>
      <c r="C70650" t="s">
        <v>228880</v>
      </c>
      <c r="E70650" t="s">
        <v>191300</v>
      </c>
      <c r="F70650">
        <v>814200</v>
      </c>
    </row>
    <row r="70651" spans="1:6" x14ac:dyDescent="0.25">
      <c r="A70651" t="s">
        <v>356082</v>
      </c>
      <c r="B70651" t="s">
        <v>356083</v>
      </c>
      <c r="C70651" t="s">
        <v>228889</v>
      </c>
      <c r="E70651" s="1">
        <v>41154</v>
      </c>
    </row>
    <row r="70652" spans="1:6" x14ac:dyDescent="0.25">
      <c r="A70652" t="s">
        <v>356084</v>
      </c>
      <c r="B70652" t="s">
        <v>356085</v>
      </c>
      <c r="C70652" t="s">
        <v>228873</v>
      </c>
      <c r="E70652" t="s">
        <v>232856</v>
      </c>
      <c r="F70652">
        <v>12000000</v>
      </c>
    </row>
    <row r="70653" spans="1:6" x14ac:dyDescent="0.25">
      <c r="A70653" t="s">
        <v>356086</v>
      </c>
      <c r="B70653" t="s">
        <v>356087</v>
      </c>
      <c r="C70653" t="s">
        <v>228880</v>
      </c>
      <c r="E70653" t="s">
        <v>92529</v>
      </c>
      <c r="F70653">
        <v>500000</v>
      </c>
    </row>
    <row r="70654" spans="1:6" x14ac:dyDescent="0.25">
      <c r="A70654" t="s">
        <v>356088</v>
      </c>
      <c r="B70654" t="s">
        <v>356089</v>
      </c>
      <c r="C70654" t="s">
        <v>228916</v>
      </c>
      <c r="E70654" t="s">
        <v>21604</v>
      </c>
      <c r="F70654">
        <v>250000</v>
      </c>
    </row>
    <row r="70655" spans="1:6" x14ac:dyDescent="0.25">
      <c r="A70655" t="s">
        <v>356090</v>
      </c>
      <c r="B70655" t="s">
        <v>356091</v>
      </c>
      <c r="C70655" t="s">
        <v>228916</v>
      </c>
      <c r="E70655" s="1">
        <v>39763</v>
      </c>
      <c r="F70655">
        <v>500000</v>
      </c>
    </row>
    <row r="70656" spans="1:6" x14ac:dyDescent="0.25">
      <c r="A70656" t="s">
        <v>356088</v>
      </c>
      <c r="B70656" t="s">
        <v>356092</v>
      </c>
      <c r="C70656" t="s">
        <v>228916</v>
      </c>
      <c r="E70656" t="s">
        <v>171607</v>
      </c>
      <c r="F70656">
        <v>500000</v>
      </c>
    </row>
    <row r="70657" spans="1:6" x14ac:dyDescent="0.25">
      <c r="A70657" t="s">
        <v>356090</v>
      </c>
      <c r="B70657" t="s">
        <v>356093</v>
      </c>
      <c r="C70657" t="s">
        <v>228873</v>
      </c>
      <c r="E70657" s="1">
        <v>39179</v>
      </c>
      <c r="F70657">
        <v>12500000</v>
      </c>
    </row>
    <row r="70658" spans="1:6" x14ac:dyDescent="0.25">
      <c r="A70658" t="s">
        <v>356088</v>
      </c>
      <c r="B70658" t="s">
        <v>356094</v>
      </c>
      <c r="C70658" t="s">
        <v>228916</v>
      </c>
      <c r="E70658" t="s">
        <v>24464</v>
      </c>
      <c r="F70658">
        <v>500000</v>
      </c>
    </row>
    <row r="70659" spans="1:6" x14ac:dyDescent="0.25">
      <c r="A70659" t="s">
        <v>356090</v>
      </c>
      <c r="B70659" t="s">
        <v>356095</v>
      </c>
      <c r="C70659" t="s">
        <v>228873</v>
      </c>
      <c r="E70659" t="s">
        <v>356096</v>
      </c>
      <c r="F70659">
        <v>8500000</v>
      </c>
    </row>
    <row r="70660" spans="1:6" x14ac:dyDescent="0.25">
      <c r="A70660" t="s">
        <v>356088</v>
      </c>
      <c r="B70660" t="s">
        <v>356097</v>
      </c>
      <c r="C70660" t="s">
        <v>228916</v>
      </c>
      <c r="E70660" t="s">
        <v>92258</v>
      </c>
      <c r="F70660">
        <v>1500000</v>
      </c>
    </row>
    <row r="70661" spans="1:6" x14ac:dyDescent="0.25">
      <c r="A70661" t="s">
        <v>356098</v>
      </c>
      <c r="B70661" t="s">
        <v>356099</v>
      </c>
      <c r="C70661" t="s">
        <v>228880</v>
      </c>
      <c r="E70661" t="s">
        <v>17410</v>
      </c>
      <c r="F70661">
        <v>25000</v>
      </c>
    </row>
    <row r="70662" spans="1:6" x14ac:dyDescent="0.25">
      <c r="A70662" t="s">
        <v>356100</v>
      </c>
      <c r="B70662" t="s">
        <v>356101</v>
      </c>
      <c r="C70662" t="s">
        <v>229779</v>
      </c>
      <c r="E70662" s="1">
        <v>42129</v>
      </c>
      <c r="F70662">
        <v>267851</v>
      </c>
    </row>
    <row r="70663" spans="1:6" x14ac:dyDescent="0.25">
      <c r="A70663" t="s">
        <v>356102</v>
      </c>
      <c r="B70663" t="s">
        <v>356103</v>
      </c>
      <c r="C70663" t="s">
        <v>228916</v>
      </c>
      <c r="E70663" s="1">
        <v>41640</v>
      </c>
      <c r="F70663">
        <v>118000</v>
      </c>
    </row>
    <row r="70664" spans="1:6" x14ac:dyDescent="0.25">
      <c r="A70664" t="s">
        <v>356104</v>
      </c>
      <c r="B70664" t="s">
        <v>356105</v>
      </c>
      <c r="C70664" t="s">
        <v>228880</v>
      </c>
      <c r="E70664" t="s">
        <v>239181</v>
      </c>
    </row>
    <row r="70665" spans="1:6" x14ac:dyDescent="0.25">
      <c r="A70665" t="s">
        <v>356106</v>
      </c>
      <c r="B70665" t="s">
        <v>356107</v>
      </c>
      <c r="C70665" t="s">
        <v>228943</v>
      </c>
      <c r="E70665" s="1">
        <v>40180</v>
      </c>
      <c r="F70665">
        <v>550000</v>
      </c>
    </row>
    <row r="70666" spans="1:6" x14ac:dyDescent="0.25">
      <c r="A70666" t="s">
        <v>356108</v>
      </c>
      <c r="B70666" t="s">
        <v>356109</v>
      </c>
      <c r="C70666" t="s">
        <v>228873</v>
      </c>
      <c r="E70666" t="s">
        <v>61948</v>
      </c>
      <c r="F70666">
        <v>832000</v>
      </c>
    </row>
    <row r="70667" spans="1:6" x14ac:dyDescent="0.25">
      <c r="A70667" t="s">
        <v>356106</v>
      </c>
      <c r="B70667" t="s">
        <v>356110</v>
      </c>
      <c r="C70667" t="s">
        <v>228943</v>
      </c>
      <c r="E70667" t="s">
        <v>37017</v>
      </c>
      <c r="F70667">
        <v>350000</v>
      </c>
    </row>
    <row r="70668" spans="1:6" x14ac:dyDescent="0.25">
      <c r="A70668" t="s">
        <v>356108</v>
      </c>
      <c r="B70668" t="s">
        <v>356111</v>
      </c>
      <c r="C70668" t="s">
        <v>228873</v>
      </c>
      <c r="E70668" s="1">
        <v>41791</v>
      </c>
      <c r="F70668">
        <v>2331999</v>
      </c>
    </row>
    <row r="70669" spans="1:6" x14ac:dyDescent="0.25">
      <c r="A70669" t="s">
        <v>356106</v>
      </c>
      <c r="B70669" t="s">
        <v>356112</v>
      </c>
      <c r="C70669" t="s">
        <v>228873</v>
      </c>
      <c r="D70669" t="s">
        <v>228874</v>
      </c>
      <c r="E70669" t="s">
        <v>133418</v>
      </c>
      <c r="F70669">
        <v>4100000</v>
      </c>
    </row>
    <row r="70670" spans="1:6" x14ac:dyDescent="0.25">
      <c r="A70670" t="s">
        <v>356108</v>
      </c>
      <c r="B70670" t="s">
        <v>356113</v>
      </c>
      <c r="C70670" t="s">
        <v>228873</v>
      </c>
      <c r="D70670" t="s">
        <v>228877</v>
      </c>
      <c r="E70670" s="1">
        <v>40190</v>
      </c>
      <c r="F70670">
        <v>32000</v>
      </c>
    </row>
    <row r="70671" spans="1:6" x14ac:dyDescent="0.25">
      <c r="A70671" t="s">
        <v>356114</v>
      </c>
      <c r="B70671" t="s">
        <v>356115</v>
      </c>
      <c r="C70671" t="s">
        <v>228873</v>
      </c>
      <c r="D70671" t="s">
        <v>228977</v>
      </c>
      <c r="E70671" s="1">
        <v>37050</v>
      </c>
      <c r="F70671">
        <v>95000000</v>
      </c>
    </row>
    <row r="70672" spans="1:6" x14ac:dyDescent="0.25">
      <c r="A70672" t="s">
        <v>356116</v>
      </c>
      <c r="B70672" t="s">
        <v>356117</v>
      </c>
      <c r="C70672" t="s">
        <v>228873</v>
      </c>
      <c r="E70672" t="s">
        <v>8478</v>
      </c>
      <c r="F70672">
        <v>20000000</v>
      </c>
    </row>
    <row r="70673" spans="1:6" x14ac:dyDescent="0.25">
      <c r="A70673" t="s">
        <v>356118</v>
      </c>
      <c r="B70673" t="s">
        <v>356119</v>
      </c>
      <c r="C70673" t="s">
        <v>228880</v>
      </c>
      <c r="E70673" t="s">
        <v>51520</v>
      </c>
      <c r="F70673">
        <v>500000</v>
      </c>
    </row>
    <row r="70674" spans="1:6" x14ac:dyDescent="0.25">
      <c r="A70674" t="s">
        <v>356120</v>
      </c>
      <c r="B70674" t="s">
        <v>356121</v>
      </c>
      <c r="C70674" t="s">
        <v>229045</v>
      </c>
      <c r="E70674" s="1">
        <v>41644</v>
      </c>
      <c r="F70674">
        <v>400000</v>
      </c>
    </row>
    <row r="70675" spans="1:6" x14ac:dyDescent="0.25">
      <c r="A70675" t="s">
        <v>356122</v>
      </c>
      <c r="B70675" t="s">
        <v>356123</v>
      </c>
      <c r="C70675" t="s">
        <v>229045</v>
      </c>
      <c r="E70675" s="1">
        <v>41275</v>
      </c>
      <c r="F70675">
        <v>900000</v>
      </c>
    </row>
    <row r="70676" spans="1:6" x14ac:dyDescent="0.25">
      <c r="A70676" t="s">
        <v>356120</v>
      </c>
      <c r="B70676" t="s">
        <v>356124</v>
      </c>
      <c r="C70676" t="s">
        <v>228916</v>
      </c>
      <c r="E70676" t="s">
        <v>17375</v>
      </c>
      <c r="F70676">
        <v>450000</v>
      </c>
    </row>
    <row r="70677" spans="1:6" x14ac:dyDescent="0.25">
      <c r="A70677" t="s">
        <v>356125</v>
      </c>
      <c r="B70677" t="s">
        <v>356126</v>
      </c>
      <c r="C70677" t="s">
        <v>228873</v>
      </c>
      <c r="D70677" t="s">
        <v>228877</v>
      </c>
      <c r="E70677" s="1">
        <v>42165</v>
      </c>
    </row>
    <row r="70678" spans="1:6" x14ac:dyDescent="0.25">
      <c r="A70678" t="s">
        <v>356127</v>
      </c>
      <c r="B70678" t="s">
        <v>356128</v>
      </c>
      <c r="C70678" t="s">
        <v>228880</v>
      </c>
      <c r="E70678" s="1">
        <v>41370</v>
      </c>
      <c r="F70678">
        <v>599705</v>
      </c>
    </row>
    <row r="70679" spans="1:6" x14ac:dyDescent="0.25">
      <c r="A70679" t="s">
        <v>356129</v>
      </c>
      <c r="B70679" t="s">
        <v>356130</v>
      </c>
      <c r="C70679" t="s">
        <v>228927</v>
      </c>
      <c r="E70679" s="1">
        <v>42192</v>
      </c>
      <c r="F70679">
        <v>495000</v>
      </c>
    </row>
    <row r="70680" spans="1:6" x14ac:dyDescent="0.25">
      <c r="A70680" t="s">
        <v>356131</v>
      </c>
      <c r="B70680" t="s">
        <v>356132</v>
      </c>
      <c r="C70680" t="s">
        <v>228880</v>
      </c>
      <c r="E70680" s="1">
        <v>41677</v>
      </c>
      <c r="F70680">
        <v>501810</v>
      </c>
    </row>
    <row r="70681" spans="1:6" x14ac:dyDescent="0.25">
      <c r="A70681" t="s">
        <v>356133</v>
      </c>
      <c r="B70681" t="s">
        <v>356134</v>
      </c>
      <c r="C70681" t="s">
        <v>229045</v>
      </c>
      <c r="E70681" s="1">
        <v>41984</v>
      </c>
      <c r="F70681">
        <v>1370000</v>
      </c>
    </row>
    <row r="70682" spans="1:6" x14ac:dyDescent="0.25">
      <c r="A70682" t="s">
        <v>356135</v>
      </c>
      <c r="B70682" t="s">
        <v>356136</v>
      </c>
      <c r="C70682" t="s">
        <v>228889</v>
      </c>
      <c r="E70682" s="1">
        <v>38718</v>
      </c>
    </row>
    <row r="70683" spans="1:6" x14ac:dyDescent="0.25">
      <c r="A70683" t="s">
        <v>356137</v>
      </c>
      <c r="B70683" t="s">
        <v>356138</v>
      </c>
      <c r="C70683" t="s">
        <v>228880</v>
      </c>
      <c r="E70683" s="1">
        <v>40548</v>
      </c>
      <c r="F70683">
        <v>5000</v>
      </c>
    </row>
    <row r="70684" spans="1:6" x14ac:dyDescent="0.25">
      <c r="A70684" t="s">
        <v>356139</v>
      </c>
      <c r="B70684" t="s">
        <v>356140</v>
      </c>
      <c r="C70684" t="s">
        <v>228880</v>
      </c>
      <c r="E70684" s="1">
        <v>41286</v>
      </c>
      <c r="F70684">
        <v>25000</v>
      </c>
    </row>
    <row r="70685" spans="1:6" x14ac:dyDescent="0.25">
      <c r="A70685" t="s">
        <v>356141</v>
      </c>
      <c r="B70685" t="s">
        <v>356142</v>
      </c>
      <c r="C70685" t="s">
        <v>228880</v>
      </c>
      <c r="E70685" s="1">
        <v>41641</v>
      </c>
      <c r="F70685">
        <v>12500</v>
      </c>
    </row>
    <row r="70686" spans="1:6" x14ac:dyDescent="0.25">
      <c r="A70686" t="s">
        <v>356143</v>
      </c>
      <c r="B70686" t="s">
        <v>356144</v>
      </c>
      <c r="C70686" t="s">
        <v>228909</v>
      </c>
      <c r="E70686" t="s">
        <v>195736</v>
      </c>
    </row>
    <row r="70687" spans="1:6" x14ac:dyDescent="0.25">
      <c r="A70687" t="s">
        <v>356145</v>
      </c>
      <c r="B70687" t="s">
        <v>356146</v>
      </c>
      <c r="C70687" t="s">
        <v>228880</v>
      </c>
      <c r="E70687" t="s">
        <v>232299</v>
      </c>
    </row>
    <row r="70688" spans="1:6" x14ac:dyDescent="0.25">
      <c r="A70688" t="s">
        <v>356147</v>
      </c>
      <c r="B70688" t="s">
        <v>356148</v>
      </c>
      <c r="C70688" t="s">
        <v>228880</v>
      </c>
      <c r="E70688" t="s">
        <v>155681</v>
      </c>
    </row>
    <row r="70689" spans="1:6" x14ac:dyDescent="0.25">
      <c r="A70689" t="s">
        <v>356149</v>
      </c>
      <c r="B70689" t="s">
        <v>356150</v>
      </c>
      <c r="C70689" t="s">
        <v>228873</v>
      </c>
      <c r="E70689" s="1">
        <v>40522</v>
      </c>
      <c r="F70689">
        <v>5000000</v>
      </c>
    </row>
    <row r="70690" spans="1:6" x14ac:dyDescent="0.25">
      <c r="A70690" t="s">
        <v>356151</v>
      </c>
      <c r="B70690" t="s">
        <v>356152</v>
      </c>
      <c r="C70690" t="s">
        <v>228873</v>
      </c>
      <c r="D70690" t="s">
        <v>228877</v>
      </c>
      <c r="E70690" s="1">
        <v>41645</v>
      </c>
    </row>
    <row r="70691" spans="1:6" x14ac:dyDescent="0.25">
      <c r="A70691" t="s">
        <v>356153</v>
      </c>
      <c r="B70691" t="s">
        <v>356154</v>
      </c>
      <c r="C70691" t="s">
        <v>228873</v>
      </c>
      <c r="D70691" t="s">
        <v>228877</v>
      </c>
      <c r="E70691" s="1">
        <v>41587</v>
      </c>
      <c r="F70691">
        <v>1000000</v>
      </c>
    </row>
    <row r="70692" spans="1:6" x14ac:dyDescent="0.25">
      <c r="A70692" t="s">
        <v>356155</v>
      </c>
      <c r="B70692" t="s">
        <v>356156</v>
      </c>
      <c r="C70692" t="s">
        <v>228889</v>
      </c>
      <c r="E70692" t="s">
        <v>35166</v>
      </c>
    </row>
    <row r="70693" spans="1:6" x14ac:dyDescent="0.25">
      <c r="A70693" t="s">
        <v>356157</v>
      </c>
      <c r="B70693" t="s">
        <v>356158</v>
      </c>
      <c r="C70693" t="s">
        <v>228873</v>
      </c>
      <c r="D70693" t="s">
        <v>228977</v>
      </c>
      <c r="E70693" t="s">
        <v>181414</v>
      </c>
      <c r="F70693">
        <v>2000000</v>
      </c>
    </row>
    <row r="70694" spans="1:6" x14ac:dyDescent="0.25">
      <c r="A70694" t="s">
        <v>356159</v>
      </c>
      <c r="B70694" t="s">
        <v>356160</v>
      </c>
      <c r="C70694" t="s">
        <v>228880</v>
      </c>
      <c r="E70694" t="s">
        <v>9337</v>
      </c>
      <c r="F70694">
        <v>157896</v>
      </c>
    </row>
    <row r="70695" spans="1:6" x14ac:dyDescent="0.25">
      <c r="A70695" t="s">
        <v>356161</v>
      </c>
      <c r="B70695" t="s">
        <v>356162</v>
      </c>
      <c r="C70695" t="s">
        <v>228880</v>
      </c>
      <c r="E70695" s="1">
        <v>41430</v>
      </c>
    </row>
    <row r="70696" spans="1:6" x14ac:dyDescent="0.25">
      <c r="A70696" t="s">
        <v>356163</v>
      </c>
      <c r="B70696" t="s">
        <v>356164</v>
      </c>
      <c r="C70696" t="s">
        <v>228873</v>
      </c>
      <c r="E70696" t="s">
        <v>79337</v>
      </c>
      <c r="F70696">
        <v>7000000</v>
      </c>
    </row>
    <row r="70697" spans="1:6" x14ac:dyDescent="0.25">
      <c r="A70697" t="s">
        <v>356165</v>
      </c>
      <c r="B70697" t="s">
        <v>356166</v>
      </c>
      <c r="C70697" t="s">
        <v>228873</v>
      </c>
      <c r="D70697" t="s">
        <v>228877</v>
      </c>
      <c r="E70697" s="1">
        <v>41183</v>
      </c>
      <c r="F70697">
        <v>2000000</v>
      </c>
    </row>
    <row r="70698" spans="1:6" x14ac:dyDescent="0.25">
      <c r="A70698" t="s">
        <v>356167</v>
      </c>
      <c r="B70698" t="s">
        <v>356168</v>
      </c>
      <c r="C70698" t="s">
        <v>228943</v>
      </c>
      <c r="D70698" t="s">
        <v>228877</v>
      </c>
      <c r="E70698" s="1">
        <v>42256</v>
      </c>
      <c r="F70698">
        <v>750000</v>
      </c>
    </row>
    <row r="70699" spans="1:6" x14ac:dyDescent="0.25">
      <c r="A70699" t="s">
        <v>356169</v>
      </c>
      <c r="B70699" t="s">
        <v>356170</v>
      </c>
      <c r="C70699" t="s">
        <v>228873</v>
      </c>
      <c r="D70699" t="s">
        <v>228977</v>
      </c>
      <c r="E70699" t="s">
        <v>179028</v>
      </c>
    </row>
    <row r="70700" spans="1:6" x14ac:dyDescent="0.25">
      <c r="A70700" t="s">
        <v>356171</v>
      </c>
      <c r="B70700" t="s">
        <v>356172</v>
      </c>
      <c r="C70700" t="s">
        <v>228873</v>
      </c>
      <c r="D70700" t="s">
        <v>228874</v>
      </c>
      <c r="E70700" s="1">
        <v>39092</v>
      </c>
      <c r="F70700">
        <v>16500000</v>
      </c>
    </row>
    <row r="70701" spans="1:6" x14ac:dyDescent="0.25">
      <c r="A70701" t="s">
        <v>356169</v>
      </c>
      <c r="B70701" t="s">
        <v>356173</v>
      </c>
      <c r="C70701" t="s">
        <v>228873</v>
      </c>
      <c r="E70701" s="1">
        <v>40757</v>
      </c>
      <c r="F70701">
        <v>40000000</v>
      </c>
    </row>
    <row r="70702" spans="1:6" x14ac:dyDescent="0.25">
      <c r="A70702" t="s">
        <v>356174</v>
      </c>
      <c r="B70702" t="s">
        <v>356175</v>
      </c>
      <c r="C70702" t="s">
        <v>229239</v>
      </c>
      <c r="E70702" t="s">
        <v>8245</v>
      </c>
      <c r="F70702">
        <v>4700000</v>
      </c>
    </row>
    <row r="70703" spans="1:6" x14ac:dyDescent="0.25">
      <c r="A70703" t="s">
        <v>356176</v>
      </c>
      <c r="B70703" t="s">
        <v>356177</v>
      </c>
      <c r="C70703" t="s">
        <v>228943</v>
      </c>
      <c r="E70703" t="s">
        <v>6725</v>
      </c>
      <c r="F70703">
        <v>197790</v>
      </c>
    </row>
    <row r="70704" spans="1:6" x14ac:dyDescent="0.25">
      <c r="A70704" t="s">
        <v>356178</v>
      </c>
      <c r="B70704" t="s">
        <v>356179</v>
      </c>
      <c r="C70704" t="s">
        <v>228873</v>
      </c>
      <c r="D70704" t="s">
        <v>228877</v>
      </c>
      <c r="E70704" s="1">
        <v>42006</v>
      </c>
      <c r="F70704">
        <v>847189</v>
      </c>
    </row>
    <row r="70705" spans="1:6" x14ac:dyDescent="0.25">
      <c r="A70705" t="s">
        <v>356176</v>
      </c>
      <c r="B70705" t="s">
        <v>356180</v>
      </c>
      <c r="C70705" t="s">
        <v>228880</v>
      </c>
      <c r="E70705" s="1">
        <v>41275</v>
      </c>
      <c r="F70705">
        <v>65970</v>
      </c>
    </row>
    <row r="70706" spans="1:6" x14ac:dyDescent="0.25">
      <c r="A70706" t="s">
        <v>356181</v>
      </c>
      <c r="B70706" t="s">
        <v>356182</v>
      </c>
      <c r="C70706" t="s">
        <v>228919</v>
      </c>
      <c r="E70706" t="s">
        <v>192</v>
      </c>
      <c r="F70706">
        <v>3500000</v>
      </c>
    </row>
    <row r="70707" spans="1:6" x14ac:dyDescent="0.25">
      <c r="A70707" t="s">
        <v>356183</v>
      </c>
      <c r="B70707" t="s">
        <v>356184</v>
      </c>
      <c r="C70707" t="s">
        <v>228880</v>
      </c>
      <c r="E70707" s="1">
        <v>41975</v>
      </c>
      <c r="F70707">
        <v>840386</v>
      </c>
    </row>
    <row r="70708" spans="1:6" x14ac:dyDescent="0.25">
      <c r="A70708" t="s">
        <v>356185</v>
      </c>
      <c r="B70708" t="s">
        <v>356186</v>
      </c>
      <c r="C70708" t="s">
        <v>228873</v>
      </c>
      <c r="D70708" t="s">
        <v>228877</v>
      </c>
      <c r="E70708" s="1">
        <v>38728</v>
      </c>
      <c r="F70708">
        <v>4000000</v>
      </c>
    </row>
    <row r="70709" spans="1:6" x14ac:dyDescent="0.25">
      <c r="A70709" t="s">
        <v>356187</v>
      </c>
      <c r="B70709" t="s">
        <v>356188</v>
      </c>
      <c r="C70709" t="s">
        <v>228873</v>
      </c>
      <c r="D70709" t="s">
        <v>228874</v>
      </c>
      <c r="E70709" s="1">
        <v>39093</v>
      </c>
      <c r="F70709">
        <v>12000000</v>
      </c>
    </row>
    <row r="70710" spans="1:6" x14ac:dyDescent="0.25">
      <c r="A70710" t="s">
        <v>356189</v>
      </c>
      <c r="B70710" t="s">
        <v>356190</v>
      </c>
      <c r="C70710" t="s">
        <v>228880</v>
      </c>
      <c r="E70710" t="s">
        <v>46867</v>
      </c>
      <c r="F70710">
        <v>0</v>
      </c>
    </row>
    <row r="70711" spans="1:6" x14ac:dyDescent="0.25">
      <c r="A70711" t="s">
        <v>356191</v>
      </c>
      <c r="B70711" t="s">
        <v>356192</v>
      </c>
      <c r="C70711" t="s">
        <v>228880</v>
      </c>
      <c r="E70711" s="1">
        <v>41650</v>
      </c>
      <c r="F70711">
        <v>2000000</v>
      </c>
    </row>
    <row r="70712" spans="1:6" x14ac:dyDescent="0.25">
      <c r="A70712" t="s">
        <v>356193</v>
      </c>
      <c r="B70712" t="s">
        <v>356194</v>
      </c>
      <c r="C70712" t="s">
        <v>228880</v>
      </c>
      <c r="E70712" s="1">
        <v>41039</v>
      </c>
      <c r="F70712">
        <v>100000</v>
      </c>
    </row>
    <row r="70713" spans="1:6" x14ac:dyDescent="0.25">
      <c r="A70713" t="s">
        <v>356195</v>
      </c>
      <c r="B70713" t="s">
        <v>356196</v>
      </c>
      <c r="C70713" t="s">
        <v>228880</v>
      </c>
      <c r="E70713" s="1">
        <v>41852</v>
      </c>
      <c r="F70713">
        <v>469518</v>
      </c>
    </row>
    <row r="70714" spans="1:6" x14ac:dyDescent="0.25">
      <c r="A70714" t="s">
        <v>356197</v>
      </c>
      <c r="B70714" t="s">
        <v>356198</v>
      </c>
      <c r="C70714" t="s">
        <v>228889</v>
      </c>
      <c r="E70714" s="1">
        <v>41915</v>
      </c>
      <c r="F70714">
        <v>25000</v>
      </c>
    </row>
    <row r="70715" spans="1:6" x14ac:dyDescent="0.25">
      <c r="A70715" t="s">
        <v>356199</v>
      </c>
      <c r="B70715" t="s">
        <v>356200</v>
      </c>
      <c r="C70715" t="s">
        <v>228880</v>
      </c>
      <c r="E70715" s="1">
        <v>42286</v>
      </c>
    </row>
    <row r="70716" spans="1:6" x14ac:dyDescent="0.25">
      <c r="A70716" t="s">
        <v>356201</v>
      </c>
      <c r="B70716" t="s">
        <v>356202</v>
      </c>
      <c r="C70716" t="s">
        <v>228873</v>
      </c>
      <c r="E70716" t="s">
        <v>1971</v>
      </c>
    </row>
    <row r="70717" spans="1:6" x14ac:dyDescent="0.25">
      <c r="A70717" t="s">
        <v>356203</v>
      </c>
      <c r="B70717" t="s">
        <v>356204</v>
      </c>
      <c r="C70717" t="s">
        <v>228943</v>
      </c>
      <c r="E70717" t="s">
        <v>237135</v>
      </c>
      <c r="F70717">
        <v>500000</v>
      </c>
    </row>
    <row r="70718" spans="1:6" x14ac:dyDescent="0.25">
      <c r="A70718" t="s">
        <v>356205</v>
      </c>
      <c r="B70718" t="s">
        <v>356206</v>
      </c>
      <c r="C70718" t="s">
        <v>228873</v>
      </c>
      <c r="D70718" t="s">
        <v>228877</v>
      </c>
      <c r="E70718" s="1">
        <v>42106</v>
      </c>
      <c r="F70718">
        <v>1200000</v>
      </c>
    </row>
    <row r="70719" spans="1:6" x14ac:dyDescent="0.25">
      <c r="A70719" t="s">
        <v>356207</v>
      </c>
      <c r="B70719" t="s">
        <v>356208</v>
      </c>
      <c r="C70719" t="s">
        <v>228943</v>
      </c>
      <c r="D70719" t="s">
        <v>228877</v>
      </c>
      <c r="E70719" t="s">
        <v>8743</v>
      </c>
      <c r="F70719">
        <v>400000</v>
      </c>
    </row>
    <row r="70720" spans="1:6" x14ac:dyDescent="0.25">
      <c r="A70720" t="s">
        <v>356209</v>
      </c>
      <c r="B70720" t="s">
        <v>356210</v>
      </c>
      <c r="C70720" t="s">
        <v>228873</v>
      </c>
      <c r="D70720" t="s">
        <v>228877</v>
      </c>
      <c r="E70720" t="s">
        <v>43152</v>
      </c>
      <c r="F70720">
        <v>8500000</v>
      </c>
    </row>
    <row r="70721" spans="1:6" x14ac:dyDescent="0.25">
      <c r="A70721" t="s">
        <v>356211</v>
      </c>
      <c r="B70721" t="s">
        <v>356212</v>
      </c>
      <c r="C70721" t="s">
        <v>228880</v>
      </c>
      <c r="E70721" s="1">
        <v>41247</v>
      </c>
      <c r="F70721">
        <v>1000012</v>
      </c>
    </row>
    <row r="70722" spans="1:6" x14ac:dyDescent="0.25">
      <c r="A70722" t="s">
        <v>356209</v>
      </c>
      <c r="B70722" t="s">
        <v>356213</v>
      </c>
      <c r="C70722" t="s">
        <v>228873</v>
      </c>
      <c r="E70722" t="s">
        <v>1403</v>
      </c>
      <c r="F70722">
        <v>350000</v>
      </c>
    </row>
    <row r="70723" spans="1:6" x14ac:dyDescent="0.25">
      <c r="A70723" t="s">
        <v>356211</v>
      </c>
      <c r="B70723" t="s">
        <v>356214</v>
      </c>
      <c r="C70723" t="s">
        <v>228873</v>
      </c>
      <c r="E70723" t="s">
        <v>117783</v>
      </c>
      <c r="F70723">
        <v>3000000</v>
      </c>
    </row>
    <row r="70724" spans="1:6" x14ac:dyDescent="0.25">
      <c r="A70724" t="s">
        <v>356215</v>
      </c>
      <c r="B70724" t="s">
        <v>356216</v>
      </c>
      <c r="C70724" t="s">
        <v>228873</v>
      </c>
      <c r="E70724" s="1">
        <v>42066</v>
      </c>
      <c r="F70724">
        <v>450000</v>
      </c>
    </row>
    <row r="70725" spans="1:6" x14ac:dyDescent="0.25">
      <c r="A70725" t="s">
        <v>356217</v>
      </c>
      <c r="B70725" t="s">
        <v>356218</v>
      </c>
      <c r="C70725" t="s">
        <v>228873</v>
      </c>
      <c r="E70725" s="1">
        <v>40090</v>
      </c>
      <c r="F70725">
        <v>750003</v>
      </c>
    </row>
    <row r="70726" spans="1:6" x14ac:dyDescent="0.25">
      <c r="A70726" t="s">
        <v>356219</v>
      </c>
      <c r="B70726" t="s">
        <v>356220</v>
      </c>
      <c r="C70726" t="s">
        <v>228916</v>
      </c>
      <c r="E70726" s="1">
        <v>42012</v>
      </c>
    </row>
    <row r="70727" spans="1:6" x14ac:dyDescent="0.25">
      <c r="A70727" t="s">
        <v>356221</v>
      </c>
      <c r="B70727" t="s">
        <v>356222</v>
      </c>
      <c r="C70727" t="s">
        <v>228880</v>
      </c>
      <c r="E70727" t="s">
        <v>6193</v>
      </c>
    </row>
    <row r="70728" spans="1:6" x14ac:dyDescent="0.25">
      <c r="A70728" t="s">
        <v>356223</v>
      </c>
      <c r="B70728" t="s">
        <v>356224</v>
      </c>
      <c r="C70728" t="s">
        <v>228927</v>
      </c>
      <c r="E70728" t="s">
        <v>38919</v>
      </c>
      <c r="F70728">
        <v>360000</v>
      </c>
    </row>
    <row r="70729" spans="1:6" x14ac:dyDescent="0.25">
      <c r="A70729" t="s">
        <v>356225</v>
      </c>
      <c r="B70729" t="s">
        <v>356226</v>
      </c>
      <c r="C70729" t="s">
        <v>228873</v>
      </c>
      <c r="E70729" t="s">
        <v>27195</v>
      </c>
      <c r="F70729">
        <v>2000000</v>
      </c>
    </row>
    <row r="70730" spans="1:6" x14ac:dyDescent="0.25">
      <c r="A70730" t="s">
        <v>356227</v>
      </c>
      <c r="B70730" t="s">
        <v>356228</v>
      </c>
      <c r="C70730" t="s">
        <v>228873</v>
      </c>
      <c r="D70730" t="s">
        <v>228874</v>
      </c>
      <c r="E70730" s="1">
        <v>38604</v>
      </c>
      <c r="F70730">
        <v>8000000</v>
      </c>
    </row>
    <row r="70731" spans="1:6" x14ac:dyDescent="0.25">
      <c r="A70731" t="s">
        <v>356225</v>
      </c>
      <c r="B70731" t="s">
        <v>356229</v>
      </c>
      <c r="C70731" t="s">
        <v>228873</v>
      </c>
      <c r="D70731" t="s">
        <v>228977</v>
      </c>
      <c r="E70731" s="1">
        <v>39390</v>
      </c>
      <c r="F70731">
        <v>9000000</v>
      </c>
    </row>
    <row r="70732" spans="1:6" x14ac:dyDescent="0.25">
      <c r="A70732" t="s">
        <v>356230</v>
      </c>
      <c r="B70732" t="s">
        <v>356231</v>
      </c>
      <c r="C70732" t="s">
        <v>228880</v>
      </c>
      <c r="E70732" s="1">
        <v>40179</v>
      </c>
      <c r="F70732">
        <v>114942</v>
      </c>
    </row>
    <row r="70733" spans="1:6" x14ac:dyDescent="0.25">
      <c r="A70733" t="s">
        <v>356232</v>
      </c>
      <c r="B70733" t="s">
        <v>356233</v>
      </c>
      <c r="C70733" t="s">
        <v>228873</v>
      </c>
      <c r="E70733" s="1">
        <v>39906</v>
      </c>
      <c r="F70733">
        <v>3000000</v>
      </c>
    </row>
    <row r="70734" spans="1:6" x14ac:dyDescent="0.25">
      <c r="A70734" t="s">
        <v>356234</v>
      </c>
      <c r="B70734" t="s">
        <v>356235</v>
      </c>
      <c r="C70734" t="s">
        <v>228873</v>
      </c>
      <c r="D70734" t="s">
        <v>228977</v>
      </c>
      <c r="E70734" s="1">
        <v>38271</v>
      </c>
      <c r="F70734">
        <v>2000000</v>
      </c>
    </row>
    <row r="70735" spans="1:6" x14ac:dyDescent="0.25">
      <c r="A70735" t="s">
        <v>356232</v>
      </c>
      <c r="B70735" t="s">
        <v>356236</v>
      </c>
      <c r="C70735" t="s">
        <v>228873</v>
      </c>
      <c r="E70735" s="1">
        <v>37207</v>
      </c>
      <c r="F70735">
        <v>3500000</v>
      </c>
    </row>
    <row r="70736" spans="1:6" x14ac:dyDescent="0.25">
      <c r="A70736" t="s">
        <v>356237</v>
      </c>
      <c r="B70736" t="s">
        <v>356238</v>
      </c>
      <c r="C70736" t="s">
        <v>228873</v>
      </c>
      <c r="D70736" t="s">
        <v>228977</v>
      </c>
      <c r="E70736" t="s">
        <v>3174</v>
      </c>
      <c r="F70736">
        <v>30000000</v>
      </c>
    </row>
    <row r="70737" spans="1:6" x14ac:dyDescent="0.25">
      <c r="A70737" t="s">
        <v>356239</v>
      </c>
      <c r="B70737" t="s">
        <v>356240</v>
      </c>
      <c r="C70737" t="s">
        <v>228873</v>
      </c>
      <c r="D70737" t="s">
        <v>228877</v>
      </c>
      <c r="E70737" s="1">
        <v>41275</v>
      </c>
      <c r="F70737">
        <v>9000000</v>
      </c>
    </row>
    <row r="70738" spans="1:6" x14ac:dyDescent="0.25">
      <c r="A70738" t="s">
        <v>356237</v>
      </c>
      <c r="B70738" t="s">
        <v>356241</v>
      </c>
      <c r="C70738" t="s">
        <v>228873</v>
      </c>
      <c r="D70738" t="s">
        <v>228874</v>
      </c>
      <c r="E70738" s="1">
        <v>41337</v>
      </c>
      <c r="F70738">
        <v>25000000</v>
      </c>
    </row>
    <row r="70739" spans="1:6" x14ac:dyDescent="0.25">
      <c r="A70739" t="s">
        <v>356239</v>
      </c>
      <c r="B70739" t="s">
        <v>356242</v>
      </c>
      <c r="C70739" t="s">
        <v>228873</v>
      </c>
      <c r="D70739" t="s">
        <v>229145</v>
      </c>
      <c r="E70739" t="s">
        <v>233790</v>
      </c>
      <c r="F70739">
        <v>80000000</v>
      </c>
    </row>
    <row r="70740" spans="1:6" x14ac:dyDescent="0.25">
      <c r="A70740" t="s">
        <v>356243</v>
      </c>
      <c r="B70740" t="s">
        <v>356244</v>
      </c>
      <c r="C70740" t="s">
        <v>228880</v>
      </c>
      <c r="E70740" s="1">
        <v>39853</v>
      </c>
      <c r="F70740">
        <v>350000</v>
      </c>
    </row>
    <row r="70741" spans="1:6" x14ac:dyDescent="0.25">
      <c r="A70741" t="s">
        <v>356245</v>
      </c>
      <c r="B70741" t="s">
        <v>356246</v>
      </c>
      <c r="C70741" t="s">
        <v>228873</v>
      </c>
      <c r="E70741" s="1">
        <v>40341</v>
      </c>
      <c r="F70741">
        <v>2300000</v>
      </c>
    </row>
    <row r="70742" spans="1:6" x14ac:dyDescent="0.25">
      <c r="A70742" t="s">
        <v>356243</v>
      </c>
      <c r="B70742" t="s">
        <v>356247</v>
      </c>
      <c r="C70742" t="s">
        <v>228873</v>
      </c>
      <c r="D70742" t="s">
        <v>228874</v>
      </c>
      <c r="E70742" s="1">
        <v>40941</v>
      </c>
      <c r="F70742">
        <v>4483008</v>
      </c>
    </row>
    <row r="70743" spans="1:6" x14ac:dyDescent="0.25">
      <c r="A70743" t="s">
        <v>356245</v>
      </c>
      <c r="B70743" t="s">
        <v>356248</v>
      </c>
      <c r="C70743" t="s">
        <v>228873</v>
      </c>
      <c r="D70743" t="s">
        <v>228977</v>
      </c>
      <c r="E70743" s="1">
        <v>41700</v>
      </c>
      <c r="F70743">
        <v>7000000</v>
      </c>
    </row>
    <row r="70744" spans="1:6" x14ac:dyDescent="0.25">
      <c r="A70744" t="s">
        <v>356249</v>
      </c>
      <c r="B70744" t="s">
        <v>356250</v>
      </c>
      <c r="C70744" t="s">
        <v>228919</v>
      </c>
      <c r="E70744" t="s">
        <v>229555</v>
      </c>
      <c r="F70744">
        <v>2000000</v>
      </c>
    </row>
    <row r="70745" spans="1:6" x14ac:dyDescent="0.25">
      <c r="A70745" t="s">
        <v>356251</v>
      </c>
      <c r="B70745" t="s">
        <v>356252</v>
      </c>
      <c r="C70745" t="s">
        <v>228873</v>
      </c>
      <c r="E70745" t="s">
        <v>240041</v>
      </c>
      <c r="F70745">
        <v>70000000</v>
      </c>
    </row>
    <row r="70746" spans="1:6" x14ac:dyDescent="0.25">
      <c r="A70746" t="s">
        <v>356253</v>
      </c>
      <c r="B70746" t="s">
        <v>356254</v>
      </c>
      <c r="C70746" t="s">
        <v>228880</v>
      </c>
      <c r="E70746" t="s">
        <v>11226</v>
      </c>
      <c r="F70746">
        <v>1750000</v>
      </c>
    </row>
    <row r="70747" spans="1:6" x14ac:dyDescent="0.25">
      <c r="A70747" t="s">
        <v>356255</v>
      </c>
      <c r="B70747" t="s">
        <v>356256</v>
      </c>
      <c r="C70747" t="s">
        <v>228873</v>
      </c>
      <c r="E70747" t="s">
        <v>239181</v>
      </c>
      <c r="F70747">
        <v>8000000</v>
      </c>
    </row>
    <row r="70748" spans="1:6" x14ac:dyDescent="0.25">
      <c r="A70748" t="s">
        <v>356257</v>
      </c>
      <c r="B70748" t="s">
        <v>356258</v>
      </c>
      <c r="C70748" t="s">
        <v>228889</v>
      </c>
      <c r="E70748" t="s">
        <v>33536</v>
      </c>
    </row>
    <row r="70749" spans="1:6" x14ac:dyDescent="0.25">
      <c r="A70749" t="s">
        <v>356259</v>
      </c>
      <c r="B70749" t="s">
        <v>356260</v>
      </c>
      <c r="C70749" t="s">
        <v>228943</v>
      </c>
      <c r="E70749" s="1">
        <v>40368</v>
      </c>
      <c r="F70749">
        <v>275355</v>
      </c>
    </row>
    <row r="70750" spans="1:6" x14ac:dyDescent="0.25">
      <c r="A70750" t="s">
        <v>356261</v>
      </c>
      <c r="B70750" t="s">
        <v>356262</v>
      </c>
      <c r="C70750" t="s">
        <v>228943</v>
      </c>
      <c r="E70750" t="s">
        <v>61966</v>
      </c>
      <c r="F70750">
        <v>642140</v>
      </c>
    </row>
    <row r="70751" spans="1:6" x14ac:dyDescent="0.25">
      <c r="A70751" t="s">
        <v>356263</v>
      </c>
      <c r="B70751" t="s">
        <v>356264</v>
      </c>
      <c r="C70751" t="s">
        <v>228927</v>
      </c>
      <c r="E70751" t="s">
        <v>48446</v>
      </c>
      <c r="F70751">
        <v>378286</v>
      </c>
    </row>
    <row r="70752" spans="1:6" x14ac:dyDescent="0.25">
      <c r="A70752" t="s">
        <v>356265</v>
      </c>
      <c r="B70752" t="s">
        <v>356266</v>
      </c>
      <c r="C70752" t="s">
        <v>228873</v>
      </c>
      <c r="E70752" s="1">
        <v>42005</v>
      </c>
      <c r="F70752">
        <v>2000000</v>
      </c>
    </row>
    <row r="70753" spans="1:6" x14ac:dyDescent="0.25">
      <c r="A70753" t="s">
        <v>356267</v>
      </c>
      <c r="B70753" t="s">
        <v>356268</v>
      </c>
      <c r="C70753" t="s">
        <v>228873</v>
      </c>
      <c r="D70753" t="s">
        <v>228877</v>
      </c>
      <c r="E70753" s="1">
        <v>39821</v>
      </c>
      <c r="F70753">
        <v>5500000</v>
      </c>
    </row>
    <row r="70754" spans="1:6" x14ac:dyDescent="0.25">
      <c r="A70754" t="s">
        <v>356269</v>
      </c>
      <c r="B70754" t="s">
        <v>356270</v>
      </c>
      <c r="C70754" t="s">
        <v>228927</v>
      </c>
      <c r="E70754" t="s">
        <v>272713</v>
      </c>
      <c r="F70754">
        <v>4450000</v>
      </c>
    </row>
    <row r="70755" spans="1:6" x14ac:dyDescent="0.25">
      <c r="A70755" t="s">
        <v>356271</v>
      </c>
      <c r="B70755" t="s">
        <v>356272</v>
      </c>
      <c r="C70755" t="s">
        <v>228873</v>
      </c>
      <c r="D70755" t="s">
        <v>231418</v>
      </c>
      <c r="E70755" t="s">
        <v>6318</v>
      </c>
      <c r="F70755">
        <v>14800000</v>
      </c>
    </row>
    <row r="70756" spans="1:6" x14ac:dyDescent="0.25">
      <c r="A70756" t="s">
        <v>356269</v>
      </c>
      <c r="B70756" t="s">
        <v>356273</v>
      </c>
      <c r="C70756" t="s">
        <v>228873</v>
      </c>
      <c r="D70756" t="s">
        <v>229145</v>
      </c>
      <c r="E70756" s="1">
        <v>38389</v>
      </c>
      <c r="F70756">
        <v>24000000</v>
      </c>
    </row>
    <row r="70757" spans="1:6" x14ac:dyDescent="0.25">
      <c r="A70757" t="s">
        <v>356271</v>
      </c>
      <c r="B70757" t="s">
        <v>356274</v>
      </c>
      <c r="C70757" t="s">
        <v>228873</v>
      </c>
      <c r="E70757" s="1">
        <v>39090</v>
      </c>
      <c r="F70757">
        <v>27000000</v>
      </c>
    </row>
    <row r="70758" spans="1:6" x14ac:dyDescent="0.25">
      <c r="A70758" t="s">
        <v>356269</v>
      </c>
      <c r="B70758" t="s">
        <v>356275</v>
      </c>
      <c r="C70758" t="s">
        <v>228873</v>
      </c>
      <c r="D70758" t="s">
        <v>228874</v>
      </c>
      <c r="E70758" t="s">
        <v>287108</v>
      </c>
      <c r="F70758">
        <v>26000000</v>
      </c>
    </row>
    <row r="70759" spans="1:6" x14ac:dyDescent="0.25">
      <c r="A70759" t="s">
        <v>356276</v>
      </c>
      <c r="B70759" t="s">
        <v>356277</v>
      </c>
      <c r="C70759" t="s">
        <v>228880</v>
      </c>
      <c r="E70759" t="s">
        <v>230480</v>
      </c>
      <c r="F70759">
        <v>2000000</v>
      </c>
    </row>
    <row r="70760" spans="1:6" x14ac:dyDescent="0.25">
      <c r="A70760" t="s">
        <v>356278</v>
      </c>
      <c r="B70760" t="s">
        <v>356279</v>
      </c>
      <c r="C70760" t="s">
        <v>228873</v>
      </c>
      <c r="E70760" t="s">
        <v>33870</v>
      </c>
      <c r="F70760">
        <v>900000</v>
      </c>
    </row>
    <row r="70761" spans="1:6" x14ac:dyDescent="0.25">
      <c r="A70761" t="s">
        <v>356280</v>
      </c>
      <c r="B70761" t="s">
        <v>356281</v>
      </c>
      <c r="C70761" t="s">
        <v>228873</v>
      </c>
      <c r="E70761" s="1">
        <v>40580</v>
      </c>
      <c r="F70761">
        <v>5000000</v>
      </c>
    </row>
    <row r="70762" spans="1:6" x14ac:dyDescent="0.25">
      <c r="A70762" t="s">
        <v>356282</v>
      </c>
      <c r="B70762" t="s">
        <v>356283</v>
      </c>
      <c r="C70762" t="s">
        <v>228880</v>
      </c>
      <c r="E70762" t="s">
        <v>163289</v>
      </c>
      <c r="F70762">
        <v>1000000</v>
      </c>
    </row>
    <row r="70763" spans="1:6" x14ac:dyDescent="0.25">
      <c r="A70763" t="s">
        <v>356280</v>
      </c>
      <c r="B70763" t="s">
        <v>356284</v>
      </c>
      <c r="C70763" t="s">
        <v>228889</v>
      </c>
      <c r="E70763" s="1">
        <v>40909</v>
      </c>
    </row>
    <row r="70764" spans="1:6" x14ac:dyDescent="0.25">
      <c r="A70764" t="s">
        <v>356285</v>
      </c>
      <c r="B70764" t="s">
        <v>356286</v>
      </c>
      <c r="C70764" t="s">
        <v>228889</v>
      </c>
      <c r="E70764" t="s">
        <v>17156</v>
      </c>
    </row>
    <row r="70765" spans="1:6" x14ac:dyDescent="0.25">
      <c r="A70765" t="s">
        <v>356287</v>
      </c>
      <c r="B70765" t="s">
        <v>356288</v>
      </c>
      <c r="C70765" t="s">
        <v>228873</v>
      </c>
      <c r="D70765" t="s">
        <v>228877</v>
      </c>
      <c r="E70765" s="1">
        <v>39001</v>
      </c>
      <c r="F70765">
        <v>4500000</v>
      </c>
    </row>
    <row r="70766" spans="1:6" x14ac:dyDescent="0.25">
      <c r="A70766" t="s">
        <v>356289</v>
      </c>
      <c r="B70766" t="s">
        <v>356290</v>
      </c>
      <c r="C70766" t="s">
        <v>228880</v>
      </c>
      <c r="E70766" t="s">
        <v>39512</v>
      </c>
      <c r="F70766">
        <v>880000</v>
      </c>
    </row>
    <row r="70767" spans="1:6" x14ac:dyDescent="0.25">
      <c r="A70767" t="s">
        <v>356291</v>
      </c>
      <c r="B70767" t="s">
        <v>356292</v>
      </c>
      <c r="C70767" t="s">
        <v>228943</v>
      </c>
      <c r="E70767" t="s">
        <v>87383</v>
      </c>
      <c r="F70767">
        <v>323000</v>
      </c>
    </row>
    <row r="70768" spans="1:6" x14ac:dyDescent="0.25">
      <c r="A70768" t="s">
        <v>356293</v>
      </c>
      <c r="B70768" t="s">
        <v>356294</v>
      </c>
      <c r="C70768" t="s">
        <v>228943</v>
      </c>
      <c r="E70768" s="1">
        <v>41791</v>
      </c>
      <c r="F70768">
        <v>713213</v>
      </c>
    </row>
    <row r="70769" spans="1:6" x14ac:dyDescent="0.25">
      <c r="A70769" t="s">
        <v>356291</v>
      </c>
      <c r="B70769" t="s">
        <v>356295</v>
      </c>
      <c r="C70769" t="s">
        <v>228873</v>
      </c>
      <c r="E70769" t="s">
        <v>231290</v>
      </c>
      <c r="F70769">
        <v>1879639</v>
      </c>
    </row>
    <row r="70770" spans="1:6" x14ac:dyDescent="0.25">
      <c r="A70770" t="s">
        <v>356293</v>
      </c>
      <c r="B70770" t="s">
        <v>356296</v>
      </c>
      <c r="C70770" t="s">
        <v>228873</v>
      </c>
      <c r="E70770" t="s">
        <v>82044</v>
      </c>
      <c r="F70770">
        <v>175000</v>
      </c>
    </row>
    <row r="70771" spans="1:6" x14ac:dyDescent="0.25">
      <c r="A70771" t="s">
        <v>356297</v>
      </c>
      <c r="B70771" t="s">
        <v>356298</v>
      </c>
      <c r="C70771" t="s">
        <v>228880</v>
      </c>
      <c r="E70771" s="1">
        <v>41275</v>
      </c>
      <c r="F70771">
        <v>100000</v>
      </c>
    </row>
    <row r="70772" spans="1:6" x14ac:dyDescent="0.25">
      <c r="A70772" t="s">
        <v>356299</v>
      </c>
      <c r="B70772" t="s">
        <v>356300</v>
      </c>
      <c r="C70772" t="s">
        <v>228880</v>
      </c>
      <c r="E70772" s="1">
        <v>39094</v>
      </c>
      <c r="F70772">
        <v>210000</v>
      </c>
    </row>
    <row r="70773" spans="1:6" x14ac:dyDescent="0.25">
      <c r="A70773" t="s">
        <v>356301</v>
      </c>
      <c r="B70773" t="s">
        <v>356302</v>
      </c>
      <c r="C70773" t="s">
        <v>228943</v>
      </c>
      <c r="E70773" s="1">
        <v>41282</v>
      </c>
      <c r="F70773">
        <v>350000</v>
      </c>
    </row>
    <row r="70774" spans="1:6" x14ac:dyDescent="0.25">
      <c r="A70774" t="s">
        <v>356303</v>
      </c>
      <c r="B70774" t="s">
        <v>356304</v>
      </c>
      <c r="C70774" t="s">
        <v>228880</v>
      </c>
      <c r="E70774" t="s">
        <v>55313</v>
      </c>
      <c r="F70774">
        <v>200000</v>
      </c>
    </row>
    <row r="70775" spans="1:6" x14ac:dyDescent="0.25">
      <c r="A70775" t="s">
        <v>356305</v>
      </c>
      <c r="B70775" t="s">
        <v>356306</v>
      </c>
      <c r="C70775" t="s">
        <v>228889</v>
      </c>
      <c r="E70775" s="1">
        <v>40759</v>
      </c>
      <c r="F70775">
        <v>3444959</v>
      </c>
    </row>
    <row r="70776" spans="1:6" x14ac:dyDescent="0.25">
      <c r="A70776" t="s">
        <v>356307</v>
      </c>
      <c r="B70776" t="s">
        <v>356308</v>
      </c>
      <c r="C70776" t="s">
        <v>228873</v>
      </c>
      <c r="D70776" t="s">
        <v>228877</v>
      </c>
      <c r="E70776" s="1">
        <v>39448</v>
      </c>
    </row>
    <row r="70777" spans="1:6" x14ac:dyDescent="0.25">
      <c r="A70777" t="s">
        <v>356309</v>
      </c>
      <c r="B70777" t="s">
        <v>356310</v>
      </c>
      <c r="C70777" t="s">
        <v>228880</v>
      </c>
      <c r="E70777" s="1">
        <v>42006</v>
      </c>
      <c r="F70777">
        <v>20000</v>
      </c>
    </row>
    <row r="70778" spans="1:6" x14ac:dyDescent="0.25">
      <c r="A70778" t="s">
        <v>356311</v>
      </c>
      <c r="B70778" t="s">
        <v>356312</v>
      </c>
      <c r="C70778" t="s">
        <v>228873</v>
      </c>
      <c r="E70778" t="s">
        <v>46619</v>
      </c>
      <c r="F70778">
        <v>100000</v>
      </c>
    </row>
    <row r="70779" spans="1:6" x14ac:dyDescent="0.25">
      <c r="A70779" t="s">
        <v>356313</v>
      </c>
      <c r="B70779" t="s">
        <v>356314</v>
      </c>
      <c r="C70779" t="s">
        <v>228873</v>
      </c>
      <c r="E70779" t="s">
        <v>107821</v>
      </c>
      <c r="F70779">
        <v>370000</v>
      </c>
    </row>
    <row r="70780" spans="1:6" x14ac:dyDescent="0.25">
      <c r="A70780" t="s">
        <v>356315</v>
      </c>
      <c r="B70780" t="s">
        <v>356316</v>
      </c>
      <c r="C70780" t="s">
        <v>228927</v>
      </c>
      <c r="E70780" s="1">
        <v>40797</v>
      </c>
      <c r="F70780">
        <v>132500</v>
      </c>
    </row>
    <row r="70781" spans="1:6" x14ac:dyDescent="0.25">
      <c r="A70781" t="s">
        <v>356317</v>
      </c>
      <c r="B70781" t="s">
        <v>356318</v>
      </c>
      <c r="C70781" t="s">
        <v>228873</v>
      </c>
      <c r="E70781" s="1">
        <v>41275</v>
      </c>
    </row>
    <row r="70782" spans="1:6" x14ac:dyDescent="0.25">
      <c r="A70782" t="s">
        <v>356319</v>
      </c>
      <c r="B70782" t="s">
        <v>356320</v>
      </c>
      <c r="C70782" t="s">
        <v>228873</v>
      </c>
      <c r="D70782" t="s">
        <v>228874</v>
      </c>
      <c r="E70782" t="s">
        <v>60553</v>
      </c>
      <c r="F70782">
        <v>18000000</v>
      </c>
    </row>
    <row r="70783" spans="1:6" x14ac:dyDescent="0.25">
      <c r="A70783" t="s">
        <v>356321</v>
      </c>
      <c r="B70783" t="s">
        <v>356322</v>
      </c>
      <c r="C70783" t="s">
        <v>228873</v>
      </c>
      <c r="E70783" s="1">
        <v>36172</v>
      </c>
    </row>
    <row r="70784" spans="1:6" x14ac:dyDescent="0.25">
      <c r="A70784" t="s">
        <v>356323</v>
      </c>
      <c r="B70784" t="s">
        <v>356324</v>
      </c>
      <c r="C70784" t="s">
        <v>228873</v>
      </c>
      <c r="E70784" s="1">
        <v>42099</v>
      </c>
      <c r="F70784">
        <v>2500000</v>
      </c>
    </row>
    <row r="70785" spans="1:6" x14ac:dyDescent="0.25">
      <c r="A70785" t="s">
        <v>356325</v>
      </c>
      <c r="B70785" t="s">
        <v>356326</v>
      </c>
      <c r="C70785" t="s">
        <v>228919</v>
      </c>
      <c r="E70785" t="s">
        <v>71628</v>
      </c>
      <c r="F70785">
        <v>9250150</v>
      </c>
    </row>
    <row r="70786" spans="1:6" x14ac:dyDescent="0.25">
      <c r="A70786" t="s">
        <v>356327</v>
      </c>
      <c r="B70786" t="s">
        <v>356328</v>
      </c>
      <c r="C70786" t="s">
        <v>228873</v>
      </c>
      <c r="E70786" t="s">
        <v>119666</v>
      </c>
      <c r="F70786">
        <v>50000000</v>
      </c>
    </row>
    <row r="70787" spans="1:6" x14ac:dyDescent="0.25">
      <c r="A70787" t="s">
        <v>356329</v>
      </c>
      <c r="B70787" t="s">
        <v>356330</v>
      </c>
      <c r="C70787" t="s">
        <v>228873</v>
      </c>
      <c r="D70787" t="s">
        <v>229145</v>
      </c>
      <c r="E70787" s="1">
        <v>38357</v>
      </c>
      <c r="F70787">
        <v>12906001</v>
      </c>
    </row>
    <row r="70788" spans="1:6" x14ac:dyDescent="0.25">
      <c r="A70788" t="s">
        <v>356331</v>
      </c>
      <c r="B70788" t="s">
        <v>356332</v>
      </c>
      <c r="C70788" t="s">
        <v>228873</v>
      </c>
      <c r="D70788" t="s">
        <v>228977</v>
      </c>
      <c r="E70788" s="1">
        <v>37626</v>
      </c>
      <c r="F70788">
        <v>16700624</v>
      </c>
    </row>
    <row r="70789" spans="1:6" x14ac:dyDescent="0.25">
      <c r="A70789" t="s">
        <v>356333</v>
      </c>
      <c r="B70789" t="s">
        <v>356334</v>
      </c>
      <c r="C70789" t="s">
        <v>228880</v>
      </c>
      <c r="E70789" t="s">
        <v>90224</v>
      </c>
      <c r="F70789">
        <v>107474</v>
      </c>
    </row>
    <row r="70790" spans="1:6" x14ac:dyDescent="0.25">
      <c r="A70790" t="s">
        <v>356335</v>
      </c>
      <c r="B70790" t="s">
        <v>356336</v>
      </c>
      <c r="C70790" t="s">
        <v>228909</v>
      </c>
      <c r="E70790" t="s">
        <v>1443</v>
      </c>
    </row>
    <row r="70791" spans="1:6" x14ac:dyDescent="0.25">
      <c r="A70791" t="s">
        <v>356337</v>
      </c>
      <c r="B70791" t="s">
        <v>356338</v>
      </c>
      <c r="C70791" t="s">
        <v>228873</v>
      </c>
      <c r="D70791" t="s">
        <v>228977</v>
      </c>
      <c r="E70791" s="1">
        <v>38934</v>
      </c>
      <c r="F70791">
        <v>14906222</v>
      </c>
    </row>
    <row r="70792" spans="1:6" x14ac:dyDescent="0.25">
      <c r="A70792" t="s">
        <v>356339</v>
      </c>
      <c r="B70792" t="s">
        <v>356340</v>
      </c>
      <c r="C70792" t="s">
        <v>228919</v>
      </c>
      <c r="E70792" t="s">
        <v>6334</v>
      </c>
      <c r="F70792">
        <v>66273600</v>
      </c>
    </row>
    <row r="70793" spans="1:6" x14ac:dyDescent="0.25">
      <c r="A70793" t="s">
        <v>356341</v>
      </c>
      <c r="B70793" t="s">
        <v>356342</v>
      </c>
      <c r="C70793" t="s">
        <v>228873</v>
      </c>
      <c r="E70793" t="s">
        <v>40317</v>
      </c>
      <c r="F70793">
        <v>3970000</v>
      </c>
    </row>
    <row r="70794" spans="1:6" x14ac:dyDescent="0.25">
      <c r="A70794" t="s">
        <v>356343</v>
      </c>
      <c r="B70794" t="s">
        <v>356344</v>
      </c>
      <c r="C70794" t="s">
        <v>228880</v>
      </c>
      <c r="E70794" s="1">
        <v>40181</v>
      </c>
    </row>
    <row r="70795" spans="1:6" x14ac:dyDescent="0.25">
      <c r="A70795" t="s">
        <v>356345</v>
      </c>
      <c r="B70795" t="s">
        <v>356346</v>
      </c>
      <c r="C70795" t="s">
        <v>228909</v>
      </c>
      <c r="E70795" t="s">
        <v>76230</v>
      </c>
      <c r="F70795">
        <v>1396591</v>
      </c>
    </row>
    <row r="70796" spans="1:6" x14ac:dyDescent="0.25">
      <c r="A70796" t="s">
        <v>356347</v>
      </c>
      <c r="B70796" t="s">
        <v>356348</v>
      </c>
      <c r="C70796" t="s">
        <v>228873</v>
      </c>
      <c r="D70796" t="s">
        <v>228874</v>
      </c>
      <c r="E70796" s="1">
        <v>39089</v>
      </c>
      <c r="F70796">
        <v>11000000</v>
      </c>
    </row>
    <row r="70797" spans="1:6" x14ac:dyDescent="0.25">
      <c r="A70797" t="s">
        <v>356349</v>
      </c>
      <c r="B70797" t="s">
        <v>356350</v>
      </c>
      <c r="C70797" t="s">
        <v>228873</v>
      </c>
      <c r="D70797" t="s">
        <v>228877</v>
      </c>
      <c r="E70797" s="1">
        <v>38722</v>
      </c>
      <c r="F70797">
        <v>5000000</v>
      </c>
    </row>
    <row r="70798" spans="1:6" x14ac:dyDescent="0.25">
      <c r="A70798" t="s">
        <v>356347</v>
      </c>
      <c r="B70798" t="s">
        <v>356351</v>
      </c>
      <c r="C70798" t="s">
        <v>228873</v>
      </c>
      <c r="E70798" s="1">
        <v>40246</v>
      </c>
      <c r="F70798">
        <v>1500000</v>
      </c>
    </row>
    <row r="70799" spans="1:6" x14ac:dyDescent="0.25">
      <c r="A70799" t="s">
        <v>356349</v>
      </c>
      <c r="B70799" t="s">
        <v>356352</v>
      </c>
      <c r="C70799" t="s">
        <v>228873</v>
      </c>
      <c r="D70799" t="s">
        <v>228977</v>
      </c>
      <c r="E70799" s="1">
        <v>40088</v>
      </c>
      <c r="F70799">
        <v>6403060</v>
      </c>
    </row>
    <row r="70800" spans="1:6" x14ac:dyDescent="0.25">
      <c r="A70800" t="s">
        <v>356347</v>
      </c>
      <c r="B70800" t="s">
        <v>356353</v>
      </c>
      <c r="C70800" t="s">
        <v>228873</v>
      </c>
      <c r="E70800" t="s">
        <v>27142</v>
      </c>
      <c r="F70800">
        <v>718000</v>
      </c>
    </row>
    <row r="70801" spans="1:6" x14ac:dyDescent="0.25">
      <c r="A70801" t="s">
        <v>356354</v>
      </c>
      <c r="B70801" t="s">
        <v>356355</v>
      </c>
      <c r="C70801" t="s">
        <v>228880</v>
      </c>
      <c r="E70801" s="1">
        <v>41284</v>
      </c>
      <c r="F70801">
        <v>25000</v>
      </c>
    </row>
    <row r="70802" spans="1:6" x14ac:dyDescent="0.25">
      <c r="A70802" t="s">
        <v>356356</v>
      </c>
      <c r="B70802" t="s">
        <v>356357</v>
      </c>
      <c r="C70802" t="s">
        <v>228880</v>
      </c>
      <c r="E70802" t="s">
        <v>30407</v>
      </c>
      <c r="F70802">
        <v>10000</v>
      </c>
    </row>
    <row r="70803" spans="1:6" x14ac:dyDescent="0.25">
      <c r="A70803" t="s">
        <v>356358</v>
      </c>
      <c r="B70803" t="s">
        <v>356359</v>
      </c>
      <c r="C70803" t="s">
        <v>228873</v>
      </c>
      <c r="E70803" t="s">
        <v>232051</v>
      </c>
      <c r="F70803">
        <v>5910000</v>
      </c>
    </row>
    <row r="70804" spans="1:6" x14ac:dyDescent="0.25">
      <c r="A70804" t="s">
        <v>356360</v>
      </c>
      <c r="B70804" t="s">
        <v>356361</v>
      </c>
      <c r="C70804" t="s">
        <v>228873</v>
      </c>
      <c r="E70804" s="1">
        <v>40759</v>
      </c>
      <c r="F70804">
        <v>4880359</v>
      </c>
    </row>
    <row r="70805" spans="1:6" x14ac:dyDescent="0.25">
      <c r="A70805" t="s">
        <v>356362</v>
      </c>
      <c r="B70805" t="s">
        <v>356363</v>
      </c>
      <c r="C70805" t="s">
        <v>228873</v>
      </c>
      <c r="E70805" s="1">
        <v>40634</v>
      </c>
      <c r="F70805">
        <v>208000</v>
      </c>
    </row>
    <row r="70806" spans="1:6" x14ac:dyDescent="0.25">
      <c r="A70806" t="s">
        <v>356364</v>
      </c>
      <c r="B70806" t="s">
        <v>356365</v>
      </c>
      <c r="C70806" t="s">
        <v>228880</v>
      </c>
      <c r="E70806" s="1">
        <v>40452</v>
      </c>
    </row>
    <row r="70807" spans="1:6" x14ac:dyDescent="0.25">
      <c r="A70807" t="s">
        <v>356366</v>
      </c>
      <c r="B70807" t="s">
        <v>356367</v>
      </c>
      <c r="C70807" t="s">
        <v>228880</v>
      </c>
      <c r="E70807" s="1">
        <v>41155</v>
      </c>
    </row>
    <row r="70808" spans="1:6" x14ac:dyDescent="0.25">
      <c r="A70808" t="s">
        <v>356368</v>
      </c>
      <c r="B70808" t="s">
        <v>356369</v>
      </c>
      <c r="C70808" t="s">
        <v>228880</v>
      </c>
      <c r="E70808" t="s">
        <v>39468</v>
      </c>
      <c r="F70808">
        <v>180000</v>
      </c>
    </row>
    <row r="70809" spans="1:6" x14ac:dyDescent="0.25">
      <c r="A70809" t="s">
        <v>356370</v>
      </c>
      <c r="B70809" t="s">
        <v>356371</v>
      </c>
      <c r="C70809" t="s">
        <v>228873</v>
      </c>
      <c r="D70809" t="s">
        <v>228877</v>
      </c>
      <c r="E70809" s="1">
        <v>40917</v>
      </c>
      <c r="F70809">
        <v>2000000</v>
      </c>
    </row>
    <row r="70810" spans="1:6" x14ac:dyDescent="0.25">
      <c r="A70810" t="s">
        <v>356372</v>
      </c>
      <c r="B70810" t="s">
        <v>356373</v>
      </c>
      <c r="C70810" t="s">
        <v>228873</v>
      </c>
      <c r="D70810" t="s">
        <v>228874</v>
      </c>
      <c r="E70810" s="1">
        <v>41824</v>
      </c>
      <c r="F70810">
        <v>7000000</v>
      </c>
    </row>
    <row r="70811" spans="1:6" x14ac:dyDescent="0.25">
      <c r="A70811" t="s">
        <v>356374</v>
      </c>
      <c r="B70811" t="s">
        <v>356375</v>
      </c>
      <c r="C70811" t="s">
        <v>228943</v>
      </c>
      <c r="E70811" s="1">
        <v>41314</v>
      </c>
      <c r="F70811">
        <v>370000</v>
      </c>
    </row>
    <row r="70812" spans="1:6" x14ac:dyDescent="0.25">
      <c r="A70812" t="s">
        <v>356376</v>
      </c>
      <c r="B70812" t="s">
        <v>356377</v>
      </c>
      <c r="C70812" t="s">
        <v>228873</v>
      </c>
      <c r="E70812" s="1">
        <v>41153</v>
      </c>
      <c r="F70812">
        <v>17300000</v>
      </c>
    </row>
    <row r="70813" spans="1:6" x14ac:dyDescent="0.25">
      <c r="A70813" t="s">
        <v>356378</v>
      </c>
      <c r="B70813" t="s">
        <v>356379</v>
      </c>
      <c r="C70813" t="s">
        <v>228873</v>
      </c>
      <c r="D70813" t="s">
        <v>229145</v>
      </c>
      <c r="E70813" s="1">
        <v>40006</v>
      </c>
      <c r="F70813">
        <v>712915</v>
      </c>
    </row>
    <row r="70814" spans="1:6" x14ac:dyDescent="0.25">
      <c r="A70814" t="s">
        <v>356376</v>
      </c>
      <c r="B70814" t="s">
        <v>356380</v>
      </c>
      <c r="C70814" t="s">
        <v>228873</v>
      </c>
      <c r="E70814" s="1">
        <v>42221</v>
      </c>
      <c r="F70814">
        <v>5119904</v>
      </c>
    </row>
    <row r="70815" spans="1:6" x14ac:dyDescent="0.25">
      <c r="A70815" t="s">
        <v>356378</v>
      </c>
      <c r="B70815" t="s">
        <v>356381</v>
      </c>
      <c r="C70815" t="s">
        <v>228873</v>
      </c>
      <c r="D70815" t="s">
        <v>228874</v>
      </c>
      <c r="E70815" t="s">
        <v>262352</v>
      </c>
      <c r="F70815">
        <v>12000000</v>
      </c>
    </row>
    <row r="70816" spans="1:6" x14ac:dyDescent="0.25">
      <c r="A70816" t="s">
        <v>356376</v>
      </c>
      <c r="B70816" t="s">
        <v>356382</v>
      </c>
      <c r="C70816" t="s">
        <v>228927</v>
      </c>
      <c r="E70816" t="s">
        <v>68233</v>
      </c>
      <c r="F70816">
        <v>3000000</v>
      </c>
    </row>
    <row r="70817" spans="1:6" x14ac:dyDescent="0.25">
      <c r="A70817" t="s">
        <v>356378</v>
      </c>
      <c r="B70817" t="s">
        <v>356383</v>
      </c>
      <c r="C70817" t="s">
        <v>228873</v>
      </c>
      <c r="D70817" t="s">
        <v>228877</v>
      </c>
      <c r="E70817" s="1">
        <v>38353</v>
      </c>
      <c r="F70817">
        <v>8000000</v>
      </c>
    </row>
    <row r="70818" spans="1:6" x14ac:dyDescent="0.25">
      <c r="A70818" t="s">
        <v>356376</v>
      </c>
      <c r="B70818" t="s">
        <v>356384</v>
      </c>
      <c r="C70818" t="s">
        <v>228873</v>
      </c>
      <c r="D70818" t="s">
        <v>228874</v>
      </c>
      <c r="E70818" s="1">
        <v>38729</v>
      </c>
      <c r="F70818">
        <v>18000000</v>
      </c>
    </row>
    <row r="70819" spans="1:6" x14ac:dyDescent="0.25">
      <c r="A70819" t="s">
        <v>356378</v>
      </c>
      <c r="B70819" t="s">
        <v>356385</v>
      </c>
      <c r="C70819" t="s">
        <v>228873</v>
      </c>
      <c r="D70819" t="s">
        <v>228977</v>
      </c>
      <c r="E70819" t="s">
        <v>232135</v>
      </c>
      <c r="F70819">
        <v>16000000</v>
      </c>
    </row>
    <row r="70820" spans="1:6" x14ac:dyDescent="0.25">
      <c r="A70820" t="s">
        <v>356376</v>
      </c>
      <c r="B70820" t="s">
        <v>356386</v>
      </c>
      <c r="C70820" t="s">
        <v>228873</v>
      </c>
      <c r="D70820" t="s">
        <v>229145</v>
      </c>
      <c r="E70820" t="s">
        <v>20861</v>
      </c>
      <c r="F70820">
        <v>18300000</v>
      </c>
    </row>
    <row r="70821" spans="1:6" x14ac:dyDescent="0.25">
      <c r="A70821" t="s">
        <v>356387</v>
      </c>
      <c r="B70821" t="s">
        <v>356388</v>
      </c>
      <c r="C70821" t="s">
        <v>228873</v>
      </c>
      <c r="E70821" t="s">
        <v>19859</v>
      </c>
    </row>
    <row r="70822" spans="1:6" x14ac:dyDescent="0.25">
      <c r="A70822" t="s">
        <v>356389</v>
      </c>
      <c r="B70822" t="s">
        <v>356390</v>
      </c>
      <c r="C70822" t="s">
        <v>228943</v>
      </c>
      <c r="E70822" s="1">
        <v>41466</v>
      </c>
      <c r="F70822">
        <v>1000000</v>
      </c>
    </row>
    <row r="70823" spans="1:6" x14ac:dyDescent="0.25">
      <c r="A70823" t="s">
        <v>356387</v>
      </c>
      <c r="B70823" t="s">
        <v>356391</v>
      </c>
      <c r="C70823" t="s">
        <v>228927</v>
      </c>
      <c r="E70823" t="s">
        <v>44667</v>
      </c>
      <c r="F70823">
        <v>1250000</v>
      </c>
    </row>
    <row r="70824" spans="1:6" x14ac:dyDescent="0.25">
      <c r="A70824" t="s">
        <v>356389</v>
      </c>
      <c r="B70824" t="s">
        <v>356392</v>
      </c>
      <c r="C70824" t="s">
        <v>228880</v>
      </c>
      <c r="E70824" t="s">
        <v>57079</v>
      </c>
    </row>
    <row r="70825" spans="1:6" x14ac:dyDescent="0.25">
      <c r="A70825" t="s">
        <v>356387</v>
      </c>
      <c r="B70825" t="s">
        <v>356393</v>
      </c>
      <c r="C70825" t="s">
        <v>228943</v>
      </c>
      <c r="E70825" t="s">
        <v>173329</v>
      </c>
      <c r="F70825">
        <v>1365400</v>
      </c>
    </row>
    <row r="70826" spans="1:6" x14ac:dyDescent="0.25">
      <c r="A70826" t="s">
        <v>356394</v>
      </c>
      <c r="B70826" t="s">
        <v>356395</v>
      </c>
      <c r="C70826" t="s">
        <v>229779</v>
      </c>
      <c r="E70826" t="s">
        <v>255638</v>
      </c>
      <c r="F70826">
        <v>1388966</v>
      </c>
    </row>
    <row r="70827" spans="1:6" x14ac:dyDescent="0.25">
      <c r="A70827" t="s">
        <v>356396</v>
      </c>
      <c r="B70827" t="s">
        <v>356397</v>
      </c>
      <c r="C70827" t="s">
        <v>228916</v>
      </c>
      <c r="E70827" t="s">
        <v>3653</v>
      </c>
      <c r="F70827">
        <v>250000</v>
      </c>
    </row>
    <row r="70828" spans="1:6" x14ac:dyDescent="0.25">
      <c r="A70828" t="s">
        <v>356398</v>
      </c>
      <c r="B70828" t="s">
        <v>356399</v>
      </c>
      <c r="C70828" t="s">
        <v>228873</v>
      </c>
      <c r="E70828" t="s">
        <v>25974</v>
      </c>
      <c r="F70828">
        <v>2360598</v>
      </c>
    </row>
    <row r="70829" spans="1:6" x14ac:dyDescent="0.25">
      <c r="A70829" t="s">
        <v>356400</v>
      </c>
      <c r="B70829" t="s">
        <v>356401</v>
      </c>
      <c r="C70829" t="s">
        <v>228880</v>
      </c>
      <c r="E70829" t="s">
        <v>52657</v>
      </c>
      <c r="F70829">
        <v>490228</v>
      </c>
    </row>
    <row r="70830" spans="1:6" x14ac:dyDescent="0.25">
      <c r="A70830" t="s">
        <v>356402</v>
      </c>
      <c r="B70830" t="s">
        <v>356403</v>
      </c>
      <c r="C70830" t="s">
        <v>228873</v>
      </c>
      <c r="D70830" t="s">
        <v>228877</v>
      </c>
      <c r="E70830" t="s">
        <v>114365</v>
      </c>
      <c r="F70830">
        <v>2498400</v>
      </c>
    </row>
    <row r="70831" spans="1:6" x14ac:dyDescent="0.25">
      <c r="A70831" t="s">
        <v>356404</v>
      </c>
      <c r="B70831" t="s">
        <v>356405</v>
      </c>
      <c r="C70831" t="s">
        <v>228880</v>
      </c>
      <c r="E70831" t="s">
        <v>583</v>
      </c>
      <c r="F70831">
        <v>600000</v>
      </c>
    </row>
    <row r="70832" spans="1:6" x14ac:dyDescent="0.25">
      <c r="A70832" t="s">
        <v>356406</v>
      </c>
      <c r="B70832" t="s">
        <v>356407</v>
      </c>
      <c r="C70832" t="s">
        <v>228880</v>
      </c>
      <c r="E70832" s="1">
        <v>41132</v>
      </c>
      <c r="F70832">
        <v>40000</v>
      </c>
    </row>
    <row r="70833" spans="1:6" x14ac:dyDescent="0.25">
      <c r="A70833" t="s">
        <v>356408</v>
      </c>
      <c r="B70833" t="s">
        <v>356409</v>
      </c>
      <c r="C70833" t="s">
        <v>228873</v>
      </c>
      <c r="E70833" s="1">
        <v>40544</v>
      </c>
      <c r="F70833">
        <v>150000</v>
      </c>
    </row>
    <row r="70834" spans="1:6" x14ac:dyDescent="0.25">
      <c r="A70834" t="s">
        <v>356410</v>
      </c>
      <c r="B70834" t="s">
        <v>356411</v>
      </c>
      <c r="C70834" t="s">
        <v>228880</v>
      </c>
      <c r="E70834" s="1">
        <v>40552</v>
      </c>
      <c r="F70834">
        <v>25000</v>
      </c>
    </row>
    <row r="70835" spans="1:6" x14ac:dyDescent="0.25">
      <c r="A70835" t="s">
        <v>356412</v>
      </c>
      <c r="B70835" t="s">
        <v>356413</v>
      </c>
      <c r="C70835" t="s">
        <v>228943</v>
      </c>
      <c r="E70835" t="s">
        <v>82441</v>
      </c>
      <c r="F70835">
        <v>231588</v>
      </c>
    </row>
    <row r="70836" spans="1:6" x14ac:dyDescent="0.25">
      <c r="A70836" t="s">
        <v>356414</v>
      </c>
      <c r="B70836" t="s">
        <v>356415</v>
      </c>
      <c r="C70836" t="s">
        <v>228909</v>
      </c>
      <c r="E70836" t="s">
        <v>150610</v>
      </c>
      <c r="F70836">
        <v>181023</v>
      </c>
    </row>
    <row r="70837" spans="1:6" x14ac:dyDescent="0.25">
      <c r="A70837" t="s">
        <v>356416</v>
      </c>
      <c r="B70837" t="s">
        <v>356417</v>
      </c>
      <c r="C70837" t="s">
        <v>228880</v>
      </c>
      <c r="E70837" t="s">
        <v>46307</v>
      </c>
      <c r="F70837">
        <v>30653</v>
      </c>
    </row>
    <row r="70838" spans="1:6" x14ac:dyDescent="0.25">
      <c r="A70838" t="s">
        <v>356418</v>
      </c>
      <c r="B70838" t="s">
        <v>356419</v>
      </c>
      <c r="C70838" t="s">
        <v>228943</v>
      </c>
      <c r="E70838" s="1">
        <v>41406</v>
      </c>
      <c r="F70838">
        <v>9430</v>
      </c>
    </row>
    <row r="70839" spans="1:6" x14ac:dyDescent="0.25">
      <c r="A70839" t="s">
        <v>356420</v>
      </c>
      <c r="B70839" t="s">
        <v>356421</v>
      </c>
      <c r="C70839" t="s">
        <v>228873</v>
      </c>
      <c r="E70839" t="s">
        <v>52814</v>
      </c>
      <c r="F70839">
        <v>8972</v>
      </c>
    </row>
    <row r="70840" spans="1:6" x14ac:dyDescent="0.25">
      <c r="A70840" t="s">
        <v>356422</v>
      </c>
      <c r="B70840" t="s">
        <v>356423</v>
      </c>
      <c r="C70840" t="s">
        <v>228927</v>
      </c>
      <c r="E70840" s="1">
        <v>40483</v>
      </c>
      <c r="F70840">
        <v>450000</v>
      </c>
    </row>
    <row r="70841" spans="1:6" x14ac:dyDescent="0.25">
      <c r="A70841" t="s">
        <v>356424</v>
      </c>
      <c r="B70841" t="s">
        <v>356425</v>
      </c>
      <c r="C70841" t="s">
        <v>228927</v>
      </c>
      <c r="E70841" t="s">
        <v>230043</v>
      </c>
      <c r="F70841">
        <v>500000</v>
      </c>
    </row>
    <row r="70842" spans="1:6" x14ac:dyDescent="0.25">
      <c r="A70842" t="s">
        <v>356422</v>
      </c>
      <c r="B70842" t="s">
        <v>356426</v>
      </c>
      <c r="C70842" t="s">
        <v>228873</v>
      </c>
      <c r="D70842" t="s">
        <v>228874</v>
      </c>
      <c r="E70842" t="s">
        <v>235595</v>
      </c>
      <c r="F70842">
        <v>15000000</v>
      </c>
    </row>
    <row r="70843" spans="1:6" x14ac:dyDescent="0.25">
      <c r="A70843" t="s">
        <v>356424</v>
      </c>
      <c r="B70843" t="s">
        <v>356427</v>
      </c>
      <c r="C70843" t="s">
        <v>228873</v>
      </c>
      <c r="D70843" t="s">
        <v>229206</v>
      </c>
      <c r="E70843" s="1">
        <v>41975</v>
      </c>
    </row>
    <row r="70844" spans="1:6" x14ac:dyDescent="0.25">
      <c r="A70844" t="s">
        <v>356422</v>
      </c>
      <c r="B70844" t="s">
        <v>356428</v>
      </c>
      <c r="C70844" t="s">
        <v>228873</v>
      </c>
      <c r="D70844" t="s">
        <v>228877</v>
      </c>
      <c r="E70844" t="s">
        <v>240994</v>
      </c>
      <c r="F70844">
        <v>5520000</v>
      </c>
    </row>
    <row r="70845" spans="1:6" x14ac:dyDescent="0.25">
      <c r="A70845" t="s">
        <v>356429</v>
      </c>
      <c r="B70845" t="s">
        <v>356430</v>
      </c>
      <c r="C70845" t="s">
        <v>228880</v>
      </c>
      <c r="E70845" t="s">
        <v>1308</v>
      </c>
      <c r="F70845">
        <v>1000000</v>
      </c>
    </row>
    <row r="70846" spans="1:6" x14ac:dyDescent="0.25">
      <c r="A70846" t="s">
        <v>356431</v>
      </c>
      <c r="B70846" t="s">
        <v>356432</v>
      </c>
      <c r="C70846" t="s">
        <v>228880</v>
      </c>
      <c r="E70846" s="1">
        <v>40920</v>
      </c>
      <c r="F70846">
        <v>194794</v>
      </c>
    </row>
    <row r="70847" spans="1:6" x14ac:dyDescent="0.25">
      <c r="A70847" t="s">
        <v>356433</v>
      </c>
      <c r="B70847" t="s">
        <v>356434</v>
      </c>
      <c r="C70847" t="s">
        <v>229045</v>
      </c>
      <c r="E70847" s="1">
        <v>41649</v>
      </c>
      <c r="F70847">
        <v>50582</v>
      </c>
    </row>
    <row r="70848" spans="1:6" x14ac:dyDescent="0.25">
      <c r="A70848" t="s">
        <v>356435</v>
      </c>
      <c r="B70848" t="s">
        <v>356436</v>
      </c>
      <c r="C70848" t="s">
        <v>228880</v>
      </c>
      <c r="E70848" s="1">
        <v>42098</v>
      </c>
      <c r="F70848">
        <v>16390</v>
      </c>
    </row>
    <row r="70849" spans="1:6" x14ac:dyDescent="0.25">
      <c r="A70849" t="s">
        <v>356437</v>
      </c>
      <c r="B70849" t="s">
        <v>356438</v>
      </c>
      <c r="C70849" t="s">
        <v>228880</v>
      </c>
      <c r="E70849" s="1">
        <v>41827</v>
      </c>
      <c r="F70849">
        <v>325000</v>
      </c>
    </row>
    <row r="70850" spans="1:6" x14ac:dyDescent="0.25">
      <c r="A70850" t="s">
        <v>356439</v>
      </c>
      <c r="B70850" t="s">
        <v>356440</v>
      </c>
      <c r="C70850" t="s">
        <v>228873</v>
      </c>
      <c r="D70850" t="s">
        <v>229145</v>
      </c>
      <c r="E70850" s="1">
        <v>40430</v>
      </c>
      <c r="F70850">
        <v>24000000</v>
      </c>
    </row>
    <row r="70851" spans="1:6" x14ac:dyDescent="0.25">
      <c r="A70851" t="s">
        <v>356441</v>
      </c>
      <c r="B70851" t="s">
        <v>356442</v>
      </c>
      <c r="C70851" t="s">
        <v>228873</v>
      </c>
      <c r="D70851" t="s">
        <v>228977</v>
      </c>
      <c r="E70851" s="1">
        <v>40157</v>
      </c>
      <c r="F70851">
        <v>10000000</v>
      </c>
    </row>
    <row r="70852" spans="1:6" x14ac:dyDescent="0.25">
      <c r="A70852" t="s">
        <v>356439</v>
      </c>
      <c r="B70852" t="s">
        <v>356443</v>
      </c>
      <c r="C70852" t="s">
        <v>228873</v>
      </c>
      <c r="E70852" t="s">
        <v>29493</v>
      </c>
    </row>
    <row r="70853" spans="1:6" x14ac:dyDescent="0.25">
      <c r="A70853" t="s">
        <v>356441</v>
      </c>
      <c r="B70853" t="s">
        <v>356444</v>
      </c>
      <c r="C70853" t="s">
        <v>228873</v>
      </c>
      <c r="D70853" t="s">
        <v>228877</v>
      </c>
      <c r="E70853" s="1">
        <v>39088</v>
      </c>
      <c r="F70853">
        <v>1500000</v>
      </c>
    </row>
    <row r="70854" spans="1:6" x14ac:dyDescent="0.25">
      <c r="A70854" t="s">
        <v>356439</v>
      </c>
      <c r="B70854" t="s">
        <v>356445</v>
      </c>
      <c r="C70854" t="s">
        <v>228873</v>
      </c>
      <c r="D70854" t="s">
        <v>228874</v>
      </c>
      <c r="E70854" t="s">
        <v>239326</v>
      </c>
      <c r="F70854">
        <v>8500000</v>
      </c>
    </row>
    <row r="70855" spans="1:6" x14ac:dyDescent="0.25">
      <c r="A70855" t="s">
        <v>356441</v>
      </c>
      <c r="B70855" t="s">
        <v>356446</v>
      </c>
      <c r="C70855" t="s">
        <v>228873</v>
      </c>
      <c r="D70855" t="s">
        <v>231418</v>
      </c>
      <c r="E70855" s="1">
        <v>41590</v>
      </c>
      <c r="F70855">
        <v>43000000</v>
      </c>
    </row>
    <row r="70856" spans="1:6" x14ac:dyDescent="0.25">
      <c r="A70856" t="s">
        <v>356439</v>
      </c>
      <c r="B70856" t="s">
        <v>356447</v>
      </c>
      <c r="C70856" t="s">
        <v>228873</v>
      </c>
      <c r="D70856" t="s">
        <v>229206</v>
      </c>
      <c r="E70856" t="s">
        <v>79333</v>
      </c>
      <c r="F70856">
        <v>35000000</v>
      </c>
    </row>
    <row r="70857" spans="1:6" x14ac:dyDescent="0.25">
      <c r="A70857" t="s">
        <v>356448</v>
      </c>
      <c r="B70857" t="s">
        <v>356449</v>
      </c>
      <c r="C70857" t="s">
        <v>228889</v>
      </c>
      <c r="E70857" s="1">
        <v>41647</v>
      </c>
      <c r="F70857">
        <v>0</v>
      </c>
    </row>
    <row r="70858" spans="1:6" x14ac:dyDescent="0.25">
      <c r="A70858" t="s">
        <v>356450</v>
      </c>
      <c r="B70858" t="s">
        <v>356451</v>
      </c>
      <c r="C70858" t="s">
        <v>228880</v>
      </c>
      <c r="E70858" s="1">
        <v>41640</v>
      </c>
      <c r="F70858">
        <v>300000</v>
      </c>
    </row>
    <row r="70859" spans="1:6" x14ac:dyDescent="0.25">
      <c r="A70859" t="s">
        <v>356452</v>
      </c>
      <c r="B70859" t="s">
        <v>356453</v>
      </c>
      <c r="C70859" t="s">
        <v>228880</v>
      </c>
      <c r="E70859" s="1">
        <v>41312</v>
      </c>
      <c r="F70859">
        <v>120000</v>
      </c>
    </row>
    <row r="70860" spans="1:6" x14ac:dyDescent="0.25">
      <c r="A70860" t="s">
        <v>356454</v>
      </c>
      <c r="B70860" t="s">
        <v>356455</v>
      </c>
      <c r="C70860" t="s">
        <v>228873</v>
      </c>
      <c r="E70860" t="s">
        <v>113478</v>
      </c>
      <c r="F70860">
        <v>2907982</v>
      </c>
    </row>
    <row r="70861" spans="1:6" x14ac:dyDescent="0.25">
      <c r="A70861" t="s">
        <v>356456</v>
      </c>
      <c r="B70861" t="s">
        <v>356457</v>
      </c>
      <c r="C70861" t="s">
        <v>228919</v>
      </c>
      <c r="E70861" s="1">
        <v>41923</v>
      </c>
      <c r="F70861">
        <v>248879</v>
      </c>
    </row>
    <row r="70862" spans="1:6" x14ac:dyDescent="0.25">
      <c r="A70862" t="s">
        <v>356458</v>
      </c>
      <c r="B70862" t="s">
        <v>356459</v>
      </c>
      <c r="C70862" t="s">
        <v>228880</v>
      </c>
      <c r="E70862" t="s">
        <v>28118</v>
      </c>
      <c r="F70862">
        <v>2100000</v>
      </c>
    </row>
    <row r="70863" spans="1:6" x14ac:dyDescent="0.25">
      <c r="A70863" t="s">
        <v>356460</v>
      </c>
      <c r="B70863" t="s">
        <v>356461</v>
      </c>
      <c r="C70863" t="s">
        <v>228873</v>
      </c>
      <c r="D70863" t="s">
        <v>228877</v>
      </c>
      <c r="E70863" s="1">
        <v>41708</v>
      </c>
      <c r="F70863">
        <v>8000000</v>
      </c>
    </row>
    <row r="70864" spans="1:6" x14ac:dyDescent="0.25">
      <c r="A70864" t="s">
        <v>356462</v>
      </c>
      <c r="B70864" t="s">
        <v>356463</v>
      </c>
      <c r="C70864" t="s">
        <v>228873</v>
      </c>
      <c r="D70864" t="s">
        <v>228877</v>
      </c>
      <c r="E70864" t="s">
        <v>270599</v>
      </c>
      <c r="F70864">
        <v>6000000</v>
      </c>
    </row>
    <row r="70865" spans="1:6" x14ac:dyDescent="0.25">
      <c r="A70865" t="s">
        <v>356464</v>
      </c>
      <c r="B70865" t="s">
        <v>356465</v>
      </c>
      <c r="C70865" t="s">
        <v>228873</v>
      </c>
      <c r="D70865" t="s">
        <v>228977</v>
      </c>
      <c r="E70865" s="1">
        <v>38364</v>
      </c>
      <c r="F70865">
        <v>8500000</v>
      </c>
    </row>
    <row r="70866" spans="1:6" x14ac:dyDescent="0.25">
      <c r="A70866" t="s">
        <v>356466</v>
      </c>
      <c r="B70866" t="s">
        <v>356467</v>
      </c>
      <c r="C70866" t="s">
        <v>228880</v>
      </c>
      <c r="E70866" t="s">
        <v>112445</v>
      </c>
      <c r="F70866">
        <v>149218</v>
      </c>
    </row>
    <row r="70867" spans="1:6" x14ac:dyDescent="0.25">
      <c r="A70867" t="s">
        <v>356468</v>
      </c>
      <c r="B70867" t="s">
        <v>356469</v>
      </c>
      <c r="C70867" t="s">
        <v>228873</v>
      </c>
      <c r="D70867" t="s">
        <v>228877</v>
      </c>
      <c r="E70867" t="s">
        <v>39546</v>
      </c>
    </row>
    <row r="70868" spans="1:6" x14ac:dyDescent="0.25">
      <c r="A70868" t="s">
        <v>356470</v>
      </c>
      <c r="B70868" t="s">
        <v>356471</v>
      </c>
      <c r="C70868" t="s">
        <v>228927</v>
      </c>
      <c r="E70868" t="s">
        <v>44622</v>
      </c>
      <c r="F70868">
        <v>840000</v>
      </c>
    </row>
    <row r="70869" spans="1:6" x14ac:dyDescent="0.25">
      <c r="A70869" t="s">
        <v>356468</v>
      </c>
      <c r="B70869" t="s">
        <v>356472</v>
      </c>
      <c r="C70869" t="s">
        <v>228873</v>
      </c>
      <c r="E70869" s="1">
        <v>42015</v>
      </c>
      <c r="F70869">
        <v>3223300</v>
      </c>
    </row>
    <row r="70870" spans="1:6" x14ac:dyDescent="0.25">
      <c r="A70870" t="s">
        <v>356470</v>
      </c>
      <c r="B70870" t="s">
        <v>356473</v>
      </c>
      <c r="C70870" t="s">
        <v>228873</v>
      </c>
      <c r="E70870" t="s">
        <v>21818</v>
      </c>
      <c r="F70870">
        <v>6000000</v>
      </c>
    </row>
    <row r="70871" spans="1:6" x14ac:dyDescent="0.25">
      <c r="A70871" t="s">
        <v>356468</v>
      </c>
      <c r="B70871" t="s">
        <v>356474</v>
      </c>
      <c r="C70871" t="s">
        <v>228927</v>
      </c>
      <c r="E70871" t="s">
        <v>61355</v>
      </c>
      <c r="F70871">
        <v>406300</v>
      </c>
    </row>
    <row r="70872" spans="1:6" x14ac:dyDescent="0.25">
      <c r="A70872" t="s">
        <v>356470</v>
      </c>
      <c r="B70872" t="s">
        <v>356475</v>
      </c>
      <c r="C70872" t="s">
        <v>228873</v>
      </c>
      <c r="E70872" t="s">
        <v>13410</v>
      </c>
      <c r="F70872">
        <v>101999</v>
      </c>
    </row>
    <row r="70873" spans="1:6" x14ac:dyDescent="0.25">
      <c r="A70873" t="s">
        <v>356468</v>
      </c>
      <c r="B70873" t="s">
        <v>356476</v>
      </c>
      <c r="C70873" t="s">
        <v>228873</v>
      </c>
      <c r="D70873" t="s">
        <v>228877</v>
      </c>
      <c r="E70873" s="1">
        <v>40218</v>
      </c>
      <c r="F70873">
        <v>5500000</v>
      </c>
    </row>
    <row r="70874" spans="1:6" x14ac:dyDescent="0.25">
      <c r="A70874" t="s">
        <v>356470</v>
      </c>
      <c r="B70874" t="s">
        <v>356477</v>
      </c>
      <c r="C70874" t="s">
        <v>228873</v>
      </c>
      <c r="E70874" s="1">
        <v>40456</v>
      </c>
      <c r="F70874">
        <v>600000</v>
      </c>
    </row>
    <row r="70875" spans="1:6" x14ac:dyDescent="0.25">
      <c r="A70875" t="s">
        <v>356478</v>
      </c>
      <c r="B70875" t="s">
        <v>356479</v>
      </c>
      <c r="C70875" t="s">
        <v>228880</v>
      </c>
      <c r="E70875" t="s">
        <v>45898</v>
      </c>
      <c r="F70875">
        <v>20118</v>
      </c>
    </row>
    <row r="70876" spans="1:6" x14ac:dyDescent="0.25">
      <c r="A70876" t="s">
        <v>356480</v>
      </c>
      <c r="B70876" t="s">
        <v>356481</v>
      </c>
      <c r="C70876" t="s">
        <v>228873</v>
      </c>
      <c r="E70876" s="1">
        <v>41590</v>
      </c>
      <c r="F70876">
        <v>500000</v>
      </c>
    </row>
    <row r="70877" spans="1:6" x14ac:dyDescent="0.25">
      <c r="A70877" t="s">
        <v>356482</v>
      </c>
      <c r="B70877" t="s">
        <v>356483</v>
      </c>
      <c r="C70877" t="s">
        <v>228873</v>
      </c>
      <c r="E70877" t="s">
        <v>4460</v>
      </c>
      <c r="F70877">
        <v>1112000</v>
      </c>
    </row>
    <row r="70878" spans="1:6" x14ac:dyDescent="0.25">
      <c r="A70878" t="s">
        <v>356484</v>
      </c>
      <c r="B70878" t="s">
        <v>356485</v>
      </c>
      <c r="C70878" t="s">
        <v>228880</v>
      </c>
      <c r="E70878" s="1">
        <v>41821</v>
      </c>
      <c r="F70878">
        <v>40000</v>
      </c>
    </row>
    <row r="70879" spans="1:6" x14ac:dyDescent="0.25">
      <c r="A70879" t="s">
        <v>356486</v>
      </c>
      <c r="B70879" t="s">
        <v>356487</v>
      </c>
      <c r="C70879" t="s">
        <v>228873</v>
      </c>
      <c r="D70879" t="s">
        <v>228874</v>
      </c>
      <c r="E70879" t="s">
        <v>12826</v>
      </c>
      <c r="F70879">
        <v>3360000</v>
      </c>
    </row>
    <row r="70880" spans="1:6" x14ac:dyDescent="0.25">
      <c r="A70880" t="s">
        <v>356488</v>
      </c>
      <c r="B70880" t="s">
        <v>356489</v>
      </c>
      <c r="C70880" t="s">
        <v>228943</v>
      </c>
      <c r="E70880" s="1">
        <v>40913</v>
      </c>
      <c r="F70880">
        <v>100000</v>
      </c>
    </row>
    <row r="70881" spans="1:6" x14ac:dyDescent="0.25">
      <c r="A70881" t="s">
        <v>356490</v>
      </c>
      <c r="B70881" t="s">
        <v>356491</v>
      </c>
      <c r="C70881" t="s">
        <v>228943</v>
      </c>
      <c r="E70881" s="1">
        <v>41275</v>
      </c>
    </row>
    <row r="70882" spans="1:6" x14ac:dyDescent="0.25">
      <c r="A70882" t="s">
        <v>356488</v>
      </c>
      <c r="B70882" t="s">
        <v>356492</v>
      </c>
      <c r="C70882" t="s">
        <v>228880</v>
      </c>
      <c r="E70882" t="s">
        <v>12427</v>
      </c>
      <c r="F70882">
        <v>2700000</v>
      </c>
    </row>
    <row r="70883" spans="1:6" x14ac:dyDescent="0.25">
      <c r="A70883" t="s">
        <v>356493</v>
      </c>
      <c r="B70883" t="s">
        <v>356494</v>
      </c>
      <c r="C70883" t="s">
        <v>228880</v>
      </c>
      <c r="E70883" s="1">
        <v>40551</v>
      </c>
      <c r="F70883">
        <v>1000000</v>
      </c>
    </row>
    <row r="70884" spans="1:6" x14ac:dyDescent="0.25">
      <c r="A70884" t="s">
        <v>356495</v>
      </c>
      <c r="B70884" t="s">
        <v>356496</v>
      </c>
      <c r="C70884" t="s">
        <v>228880</v>
      </c>
      <c r="E70884" t="s">
        <v>45487</v>
      </c>
      <c r="F70884">
        <v>1000000</v>
      </c>
    </row>
    <row r="70885" spans="1:6" x14ac:dyDescent="0.25">
      <c r="A70885" t="s">
        <v>356493</v>
      </c>
      <c r="B70885" t="s">
        <v>356497</v>
      </c>
      <c r="C70885" t="s">
        <v>228880</v>
      </c>
      <c r="E70885" t="s">
        <v>213374</v>
      </c>
      <c r="F70885">
        <v>650000</v>
      </c>
    </row>
    <row r="70886" spans="1:6" x14ac:dyDescent="0.25">
      <c r="A70886" t="s">
        <v>356498</v>
      </c>
      <c r="B70886" t="s">
        <v>356499</v>
      </c>
      <c r="C70886" t="s">
        <v>228919</v>
      </c>
      <c r="E70886" t="s">
        <v>66040</v>
      </c>
      <c r="F70886">
        <v>211459196</v>
      </c>
    </row>
    <row r="70887" spans="1:6" x14ac:dyDescent="0.25">
      <c r="A70887" t="s">
        <v>356500</v>
      </c>
      <c r="B70887" t="s">
        <v>356501</v>
      </c>
      <c r="C70887" t="s">
        <v>228943</v>
      </c>
      <c r="E70887" s="1">
        <v>41276</v>
      </c>
    </row>
    <row r="70888" spans="1:6" x14ac:dyDescent="0.25">
      <c r="A70888" t="s">
        <v>356502</v>
      </c>
      <c r="B70888" t="s">
        <v>356503</v>
      </c>
      <c r="C70888" t="s">
        <v>228880</v>
      </c>
      <c r="E70888" s="1">
        <v>40550</v>
      </c>
      <c r="F70888">
        <v>56700</v>
      </c>
    </row>
    <row r="70889" spans="1:6" x14ac:dyDescent="0.25">
      <c r="A70889" t="s">
        <v>356504</v>
      </c>
      <c r="B70889" t="s">
        <v>356505</v>
      </c>
      <c r="C70889" t="s">
        <v>228880</v>
      </c>
      <c r="E70889" s="1">
        <v>40546</v>
      </c>
      <c r="F70889">
        <v>200000</v>
      </c>
    </row>
    <row r="70890" spans="1:6" x14ac:dyDescent="0.25">
      <c r="A70890" t="s">
        <v>356506</v>
      </c>
      <c r="B70890" t="s">
        <v>356507</v>
      </c>
      <c r="C70890" t="s">
        <v>228880</v>
      </c>
      <c r="E70890" t="s">
        <v>153172</v>
      </c>
      <c r="F70890">
        <v>150000</v>
      </c>
    </row>
    <row r="70891" spans="1:6" x14ac:dyDescent="0.25">
      <c r="A70891" t="s">
        <v>356508</v>
      </c>
      <c r="B70891" t="s">
        <v>356509</v>
      </c>
      <c r="C70891" t="s">
        <v>228880</v>
      </c>
      <c r="E70891" s="1">
        <v>40586</v>
      </c>
      <c r="F70891">
        <v>170000</v>
      </c>
    </row>
    <row r="70892" spans="1:6" x14ac:dyDescent="0.25">
      <c r="A70892" t="s">
        <v>356510</v>
      </c>
      <c r="B70892" t="s">
        <v>356511</v>
      </c>
      <c r="C70892" t="s">
        <v>228943</v>
      </c>
      <c r="E70892" s="1">
        <v>41250</v>
      </c>
      <c r="F70892">
        <v>800000</v>
      </c>
    </row>
    <row r="70893" spans="1:6" x14ac:dyDescent="0.25">
      <c r="A70893" t="s">
        <v>356512</v>
      </c>
      <c r="B70893" t="s">
        <v>356513</v>
      </c>
      <c r="C70893" t="s">
        <v>228880</v>
      </c>
      <c r="E70893" s="1">
        <v>42162</v>
      </c>
      <c r="F70893">
        <v>120000</v>
      </c>
    </row>
    <row r="70894" spans="1:6" x14ac:dyDescent="0.25">
      <c r="A70894" t="s">
        <v>356514</v>
      </c>
      <c r="B70894" t="s">
        <v>356515</v>
      </c>
      <c r="C70894" t="s">
        <v>228916</v>
      </c>
      <c r="E70894" t="s">
        <v>24650</v>
      </c>
      <c r="F70894">
        <v>950000</v>
      </c>
    </row>
    <row r="70895" spans="1:6" x14ac:dyDescent="0.25">
      <c r="A70895" t="s">
        <v>356516</v>
      </c>
      <c r="B70895" t="s">
        <v>356517</v>
      </c>
      <c r="C70895" t="s">
        <v>228873</v>
      </c>
      <c r="D70895" t="s">
        <v>228877</v>
      </c>
      <c r="E70895" s="1">
        <v>38723</v>
      </c>
      <c r="F70895">
        <v>2300000</v>
      </c>
    </row>
    <row r="70896" spans="1:6" x14ac:dyDescent="0.25">
      <c r="A70896" t="s">
        <v>356518</v>
      </c>
      <c r="B70896" t="s">
        <v>356519</v>
      </c>
      <c r="C70896" t="s">
        <v>228880</v>
      </c>
      <c r="E70896" t="s">
        <v>50058</v>
      </c>
      <c r="F70896">
        <v>150000</v>
      </c>
    </row>
    <row r="70897" spans="1:6" x14ac:dyDescent="0.25">
      <c r="A70897" t="s">
        <v>356520</v>
      </c>
      <c r="B70897" t="s">
        <v>356521</v>
      </c>
      <c r="C70897" t="s">
        <v>228873</v>
      </c>
      <c r="E70897" t="s">
        <v>71939</v>
      </c>
      <c r="F70897">
        <v>363000</v>
      </c>
    </row>
    <row r="70898" spans="1:6" x14ac:dyDescent="0.25">
      <c r="A70898" t="s">
        <v>356522</v>
      </c>
      <c r="B70898" t="s">
        <v>356523</v>
      </c>
      <c r="C70898" t="s">
        <v>228873</v>
      </c>
      <c r="E70898" s="1">
        <v>41740</v>
      </c>
      <c r="F70898">
        <v>18024107</v>
      </c>
    </row>
    <row r="70899" spans="1:6" x14ac:dyDescent="0.25">
      <c r="A70899" t="s">
        <v>356524</v>
      </c>
      <c r="B70899" t="s">
        <v>356525</v>
      </c>
      <c r="C70899" t="s">
        <v>229045</v>
      </c>
      <c r="E70899" t="s">
        <v>18439</v>
      </c>
      <c r="F70899">
        <v>4099999</v>
      </c>
    </row>
    <row r="70900" spans="1:6" x14ac:dyDescent="0.25">
      <c r="A70900" t="s">
        <v>356526</v>
      </c>
      <c r="B70900" t="s">
        <v>356527</v>
      </c>
      <c r="C70900" t="s">
        <v>228909</v>
      </c>
      <c r="E70900" s="1">
        <v>42342</v>
      </c>
      <c r="F70900">
        <v>6000</v>
      </c>
    </row>
    <row r="70901" spans="1:6" x14ac:dyDescent="0.25">
      <c r="A70901" t="s">
        <v>356528</v>
      </c>
      <c r="B70901" t="s">
        <v>356529</v>
      </c>
      <c r="C70901" t="s">
        <v>228873</v>
      </c>
      <c r="E70901" t="s">
        <v>98568</v>
      </c>
      <c r="F70901">
        <v>3000000</v>
      </c>
    </row>
    <row r="70902" spans="1:6" x14ac:dyDescent="0.25">
      <c r="A70902" t="s">
        <v>356530</v>
      </c>
      <c r="B70902" t="s">
        <v>356531</v>
      </c>
      <c r="C70902" t="s">
        <v>228943</v>
      </c>
      <c r="E70902" s="1">
        <v>39824</v>
      </c>
      <c r="F70902">
        <v>500000</v>
      </c>
    </row>
    <row r="70903" spans="1:6" x14ac:dyDescent="0.25">
      <c r="A70903" t="s">
        <v>356532</v>
      </c>
      <c r="B70903" t="s">
        <v>356533</v>
      </c>
      <c r="C70903" t="s">
        <v>228873</v>
      </c>
      <c r="E70903" t="s">
        <v>133680</v>
      </c>
      <c r="F70903">
        <v>8056070</v>
      </c>
    </row>
    <row r="70904" spans="1:6" x14ac:dyDescent="0.25">
      <c r="A70904" t="s">
        <v>356534</v>
      </c>
      <c r="B70904" t="s">
        <v>356535</v>
      </c>
      <c r="C70904" t="s">
        <v>228873</v>
      </c>
      <c r="E70904" t="s">
        <v>63556</v>
      </c>
      <c r="F70904">
        <v>300000</v>
      </c>
    </row>
    <row r="70905" spans="1:6" x14ac:dyDescent="0.25">
      <c r="A70905" t="s">
        <v>356536</v>
      </c>
      <c r="B70905" t="s">
        <v>356537</v>
      </c>
      <c r="C70905" t="s">
        <v>228873</v>
      </c>
      <c r="D70905" t="s">
        <v>228877</v>
      </c>
      <c r="E70905" s="1">
        <v>40462</v>
      </c>
      <c r="F70905">
        <v>6000000</v>
      </c>
    </row>
    <row r="70906" spans="1:6" x14ac:dyDescent="0.25">
      <c r="A70906" t="s">
        <v>356538</v>
      </c>
      <c r="B70906" t="s">
        <v>356539</v>
      </c>
      <c r="C70906" t="s">
        <v>228873</v>
      </c>
      <c r="D70906" t="s">
        <v>228977</v>
      </c>
      <c r="E70906" t="s">
        <v>118517</v>
      </c>
      <c r="F70906">
        <v>43000000</v>
      </c>
    </row>
    <row r="70907" spans="1:6" x14ac:dyDescent="0.25">
      <c r="A70907" t="s">
        <v>356536</v>
      </c>
      <c r="B70907" t="s">
        <v>356540</v>
      </c>
      <c r="C70907" t="s">
        <v>228873</v>
      </c>
      <c r="D70907" t="s">
        <v>228874</v>
      </c>
      <c r="E70907" s="1">
        <v>40548</v>
      </c>
      <c r="F70907">
        <v>4250000</v>
      </c>
    </row>
    <row r="70908" spans="1:6" x14ac:dyDescent="0.25">
      <c r="A70908" t="s">
        <v>356538</v>
      </c>
      <c r="B70908" t="s">
        <v>356541</v>
      </c>
      <c r="C70908" t="s">
        <v>228873</v>
      </c>
      <c r="D70908" t="s">
        <v>229145</v>
      </c>
      <c r="E70908" t="s">
        <v>111912</v>
      </c>
      <c r="F70908">
        <v>65000000</v>
      </c>
    </row>
    <row r="70909" spans="1:6" x14ac:dyDescent="0.25">
      <c r="A70909" t="s">
        <v>356536</v>
      </c>
      <c r="B70909" t="s">
        <v>356542</v>
      </c>
      <c r="C70909" t="s">
        <v>228873</v>
      </c>
      <c r="D70909" t="s">
        <v>228874</v>
      </c>
      <c r="E70909" s="1">
        <v>40735</v>
      </c>
      <c r="F70909">
        <v>2000000</v>
      </c>
    </row>
    <row r="70910" spans="1:6" x14ac:dyDescent="0.25">
      <c r="A70910" t="s">
        <v>356543</v>
      </c>
      <c r="B70910" t="s">
        <v>356544</v>
      </c>
      <c r="C70910" t="s">
        <v>229311</v>
      </c>
      <c r="E70910" s="1">
        <v>34346</v>
      </c>
      <c r="F70910">
        <v>120578950</v>
      </c>
    </row>
    <row r="70911" spans="1:6" x14ac:dyDescent="0.25">
      <c r="A70911" t="s">
        <v>356545</v>
      </c>
      <c r="B70911" t="s">
        <v>356546</v>
      </c>
      <c r="C70911" t="s">
        <v>228889</v>
      </c>
      <c r="E70911" s="1">
        <v>36892</v>
      </c>
      <c r="F70911">
        <v>750000000</v>
      </c>
    </row>
    <row r="70912" spans="1:6" x14ac:dyDescent="0.25">
      <c r="A70912" t="s">
        <v>356547</v>
      </c>
      <c r="B70912" t="s">
        <v>356548</v>
      </c>
      <c r="C70912" t="s">
        <v>228880</v>
      </c>
      <c r="E70912" s="1">
        <v>41252</v>
      </c>
      <c r="F70912">
        <v>2000000</v>
      </c>
    </row>
    <row r="70913" spans="1:6" x14ac:dyDescent="0.25">
      <c r="A70913" t="s">
        <v>356549</v>
      </c>
      <c r="B70913" t="s">
        <v>356550</v>
      </c>
      <c r="C70913" t="s">
        <v>228873</v>
      </c>
      <c r="D70913" t="s">
        <v>228877</v>
      </c>
      <c r="E70913" t="s">
        <v>91192</v>
      </c>
      <c r="F70913">
        <v>10800000</v>
      </c>
    </row>
    <row r="70914" spans="1:6" x14ac:dyDescent="0.25">
      <c r="A70914" t="s">
        <v>356551</v>
      </c>
      <c r="B70914" t="s">
        <v>356552</v>
      </c>
      <c r="C70914" t="s">
        <v>228889</v>
      </c>
      <c r="E70914" s="1">
        <v>41675</v>
      </c>
      <c r="F70914">
        <v>16880</v>
      </c>
    </row>
    <row r="70915" spans="1:6" x14ac:dyDescent="0.25">
      <c r="A70915" t="s">
        <v>356553</v>
      </c>
      <c r="B70915" t="s">
        <v>356554</v>
      </c>
      <c r="C70915" t="s">
        <v>228873</v>
      </c>
      <c r="D70915" t="s">
        <v>228874</v>
      </c>
      <c r="E70915" t="s">
        <v>135951</v>
      </c>
      <c r="F70915">
        <v>10000000</v>
      </c>
    </row>
    <row r="70916" spans="1:6" x14ac:dyDescent="0.25">
      <c r="A70916" t="s">
        <v>356555</v>
      </c>
      <c r="B70916" t="s">
        <v>356556</v>
      </c>
      <c r="C70916" t="s">
        <v>228916</v>
      </c>
      <c r="E70916" t="s">
        <v>6722</v>
      </c>
      <c r="F70916">
        <v>200000</v>
      </c>
    </row>
    <row r="70917" spans="1:6" x14ac:dyDescent="0.25">
      <c r="A70917" t="s">
        <v>356557</v>
      </c>
      <c r="B70917" t="s">
        <v>356558</v>
      </c>
      <c r="C70917" t="s">
        <v>228880</v>
      </c>
      <c r="E70917" s="1">
        <v>40552</v>
      </c>
      <c r="F70917">
        <v>35265</v>
      </c>
    </row>
    <row r="70918" spans="1:6" x14ac:dyDescent="0.25">
      <c r="A70918" t="s">
        <v>356559</v>
      </c>
      <c r="B70918" t="s">
        <v>356560</v>
      </c>
      <c r="C70918" t="s">
        <v>228927</v>
      </c>
      <c r="E70918" s="1">
        <v>41127</v>
      </c>
      <c r="F70918">
        <v>446310</v>
      </c>
    </row>
    <row r="70919" spans="1:6" x14ac:dyDescent="0.25">
      <c r="A70919" t="s">
        <v>356561</v>
      </c>
      <c r="B70919" t="s">
        <v>356562</v>
      </c>
      <c r="C70919" t="s">
        <v>228927</v>
      </c>
      <c r="E70919" s="1">
        <v>41030</v>
      </c>
      <c r="F70919">
        <v>205430</v>
      </c>
    </row>
    <row r="70920" spans="1:6" x14ac:dyDescent="0.25">
      <c r="A70920" t="s">
        <v>356559</v>
      </c>
      <c r="B70920" t="s">
        <v>356563</v>
      </c>
      <c r="C70920" t="s">
        <v>228927</v>
      </c>
      <c r="E70920" s="1">
        <v>41067</v>
      </c>
      <c r="F70920">
        <v>362583</v>
      </c>
    </row>
    <row r="70921" spans="1:6" x14ac:dyDescent="0.25">
      <c r="A70921" t="s">
        <v>356561</v>
      </c>
      <c r="B70921" t="s">
        <v>356564</v>
      </c>
      <c r="C70921" t="s">
        <v>228873</v>
      </c>
      <c r="D70921" t="s">
        <v>228877</v>
      </c>
      <c r="E70921" t="s">
        <v>62929</v>
      </c>
      <c r="F70921">
        <v>2150000</v>
      </c>
    </row>
    <row r="70922" spans="1:6" x14ac:dyDescent="0.25">
      <c r="A70922" t="s">
        <v>356559</v>
      </c>
      <c r="B70922" t="s">
        <v>356565</v>
      </c>
      <c r="C70922" t="s">
        <v>228927</v>
      </c>
      <c r="E70922" s="1">
        <v>40185</v>
      </c>
      <c r="F70922">
        <v>3500000</v>
      </c>
    </row>
    <row r="70923" spans="1:6" x14ac:dyDescent="0.25">
      <c r="A70923" t="s">
        <v>356561</v>
      </c>
      <c r="B70923" t="s">
        <v>356566</v>
      </c>
      <c r="C70923" t="s">
        <v>228873</v>
      </c>
      <c r="E70923" t="s">
        <v>132042</v>
      </c>
      <c r="F70923">
        <v>7600000</v>
      </c>
    </row>
    <row r="70924" spans="1:6" x14ac:dyDescent="0.25">
      <c r="A70924" t="s">
        <v>356567</v>
      </c>
      <c r="B70924" t="s">
        <v>356568</v>
      </c>
      <c r="C70924" t="s">
        <v>228873</v>
      </c>
      <c r="E70924" s="1">
        <v>39884</v>
      </c>
      <c r="F70924">
        <v>2516416</v>
      </c>
    </row>
    <row r="70925" spans="1:6" x14ac:dyDescent="0.25">
      <c r="A70925" t="s">
        <v>356569</v>
      </c>
      <c r="B70925" t="s">
        <v>356570</v>
      </c>
      <c r="C70925" t="s">
        <v>228909</v>
      </c>
      <c r="E70925" s="1">
        <v>41651</v>
      </c>
      <c r="F70925">
        <v>50000</v>
      </c>
    </row>
    <row r="70926" spans="1:6" x14ac:dyDescent="0.25">
      <c r="A70926" t="s">
        <v>356571</v>
      </c>
      <c r="B70926" t="s">
        <v>356572</v>
      </c>
      <c r="C70926" t="s">
        <v>228880</v>
      </c>
      <c r="E70926" s="1">
        <v>41767</v>
      </c>
      <c r="F70926">
        <v>46599</v>
      </c>
    </row>
    <row r="70927" spans="1:6" x14ac:dyDescent="0.25">
      <c r="A70927" t="s">
        <v>356573</v>
      </c>
      <c r="B70927" t="s">
        <v>356574</v>
      </c>
      <c r="C70927" t="s">
        <v>228943</v>
      </c>
      <c r="E70927" s="1">
        <v>42096</v>
      </c>
      <c r="F70927">
        <v>1700000</v>
      </c>
    </row>
    <row r="70928" spans="1:6" x14ac:dyDescent="0.25">
      <c r="A70928" t="s">
        <v>356575</v>
      </c>
      <c r="B70928" t="s">
        <v>356576</v>
      </c>
      <c r="C70928" t="s">
        <v>228873</v>
      </c>
      <c r="E70928" s="1">
        <v>39974</v>
      </c>
      <c r="F70928">
        <v>10000000</v>
      </c>
    </row>
    <row r="70929" spans="1:6" x14ac:dyDescent="0.25">
      <c r="A70929" t="s">
        <v>356577</v>
      </c>
      <c r="B70929" t="s">
        <v>356578</v>
      </c>
      <c r="C70929" t="s">
        <v>228880</v>
      </c>
      <c r="E70929" t="s">
        <v>229064</v>
      </c>
      <c r="F70929">
        <v>1000000</v>
      </c>
    </row>
    <row r="70930" spans="1:6" x14ac:dyDescent="0.25">
      <c r="A70930" t="s">
        <v>356579</v>
      </c>
      <c r="B70930" t="s">
        <v>356580</v>
      </c>
      <c r="C70930" t="s">
        <v>228880</v>
      </c>
      <c r="E70930" s="1">
        <v>41284</v>
      </c>
    </row>
    <row r="70931" spans="1:6" x14ac:dyDescent="0.25">
      <c r="A70931" t="s">
        <v>356581</v>
      </c>
      <c r="B70931" t="s">
        <v>356582</v>
      </c>
      <c r="C70931" t="s">
        <v>228880</v>
      </c>
      <c r="E70931" s="1">
        <v>40915</v>
      </c>
    </row>
    <row r="70932" spans="1:6" x14ac:dyDescent="0.25">
      <c r="A70932" t="s">
        <v>356583</v>
      </c>
      <c r="B70932" t="s">
        <v>356584</v>
      </c>
      <c r="C70932" t="s">
        <v>229045</v>
      </c>
      <c r="E70932" s="1">
        <v>40552</v>
      </c>
      <c r="F70932">
        <v>250000</v>
      </c>
    </row>
    <row r="70933" spans="1:6" x14ac:dyDescent="0.25">
      <c r="A70933" t="s">
        <v>356585</v>
      </c>
      <c r="B70933" t="s">
        <v>356586</v>
      </c>
      <c r="C70933" t="s">
        <v>229045</v>
      </c>
      <c r="E70933" s="1">
        <v>41950</v>
      </c>
      <c r="F70933">
        <v>1400000</v>
      </c>
    </row>
    <row r="70934" spans="1:6" x14ac:dyDescent="0.25">
      <c r="A70934" t="s">
        <v>356583</v>
      </c>
      <c r="B70934" t="s">
        <v>356587</v>
      </c>
      <c r="C70934" t="s">
        <v>229045</v>
      </c>
      <c r="E70934" s="1">
        <v>40917</v>
      </c>
      <c r="F70934">
        <v>547000</v>
      </c>
    </row>
    <row r="70935" spans="1:6" x14ac:dyDescent="0.25">
      <c r="A70935" t="s">
        <v>356585</v>
      </c>
      <c r="B70935" t="s">
        <v>356588</v>
      </c>
      <c r="C70935" t="s">
        <v>229045</v>
      </c>
      <c r="E70935" s="1">
        <v>40552</v>
      </c>
      <c r="F70935">
        <v>150000</v>
      </c>
    </row>
    <row r="70936" spans="1:6" x14ac:dyDescent="0.25">
      <c r="A70936" t="s">
        <v>356589</v>
      </c>
      <c r="B70936" t="s">
        <v>356590</v>
      </c>
      <c r="C70936" t="s">
        <v>228873</v>
      </c>
      <c r="D70936" t="s">
        <v>228874</v>
      </c>
      <c r="E70936" s="1">
        <v>40545</v>
      </c>
      <c r="F70936">
        <v>6000000</v>
      </c>
    </row>
    <row r="70937" spans="1:6" x14ac:dyDescent="0.25">
      <c r="A70937" t="s">
        <v>356591</v>
      </c>
      <c r="B70937" t="s">
        <v>356592</v>
      </c>
      <c r="C70937" t="s">
        <v>228927</v>
      </c>
      <c r="E70937" s="1">
        <v>40911</v>
      </c>
      <c r="F70937">
        <v>3000000</v>
      </c>
    </row>
    <row r="70938" spans="1:6" x14ac:dyDescent="0.25">
      <c r="A70938" t="s">
        <v>356593</v>
      </c>
      <c r="B70938" t="s">
        <v>356594</v>
      </c>
      <c r="C70938" t="s">
        <v>228916</v>
      </c>
      <c r="E70938" s="1">
        <v>40973</v>
      </c>
      <c r="F70938">
        <v>135000</v>
      </c>
    </row>
    <row r="70939" spans="1:6" x14ac:dyDescent="0.25">
      <c r="A70939" t="s">
        <v>356595</v>
      </c>
      <c r="B70939" t="s">
        <v>356596</v>
      </c>
      <c r="C70939" t="s">
        <v>228889</v>
      </c>
      <c r="E70939" t="s">
        <v>17156</v>
      </c>
    </row>
    <row r="70940" spans="1:6" x14ac:dyDescent="0.25">
      <c r="A70940" t="s">
        <v>356597</v>
      </c>
      <c r="B70940" t="s">
        <v>356598</v>
      </c>
      <c r="C70940" t="s">
        <v>228880</v>
      </c>
      <c r="E70940" s="1">
        <v>39448</v>
      </c>
    </row>
    <row r="70941" spans="1:6" x14ac:dyDescent="0.25">
      <c r="A70941" t="s">
        <v>356599</v>
      </c>
      <c r="B70941" t="s">
        <v>356600</v>
      </c>
      <c r="C70941" t="s">
        <v>228880</v>
      </c>
      <c r="E70941" s="1">
        <v>40365</v>
      </c>
      <c r="F70941">
        <v>1100000</v>
      </c>
    </row>
    <row r="70942" spans="1:6" x14ac:dyDescent="0.25">
      <c r="A70942" t="s">
        <v>356597</v>
      </c>
      <c r="B70942" t="s">
        <v>356601</v>
      </c>
      <c r="C70942" t="s">
        <v>228873</v>
      </c>
      <c r="E70942" s="1">
        <v>40128</v>
      </c>
    </row>
    <row r="70943" spans="1:6" x14ac:dyDescent="0.25">
      <c r="A70943" t="s">
        <v>356599</v>
      </c>
      <c r="B70943" t="s">
        <v>356602</v>
      </c>
      <c r="C70943" t="s">
        <v>229045</v>
      </c>
      <c r="E70943" s="1">
        <v>39448</v>
      </c>
    </row>
    <row r="70944" spans="1:6" x14ac:dyDescent="0.25">
      <c r="A70944" t="s">
        <v>356597</v>
      </c>
      <c r="B70944" t="s">
        <v>356603</v>
      </c>
      <c r="C70944" t="s">
        <v>228880</v>
      </c>
      <c r="E70944" s="1">
        <v>39448</v>
      </c>
    </row>
    <row r="70945" spans="1:6" x14ac:dyDescent="0.25">
      <c r="A70945" t="s">
        <v>356604</v>
      </c>
      <c r="B70945" t="s">
        <v>356605</v>
      </c>
      <c r="C70945" t="s">
        <v>228873</v>
      </c>
      <c r="D70945" t="s">
        <v>228874</v>
      </c>
      <c r="E70945" s="1">
        <v>38786</v>
      </c>
      <c r="F70945">
        <v>15000000</v>
      </c>
    </row>
    <row r="70946" spans="1:6" x14ac:dyDescent="0.25">
      <c r="A70946" t="s">
        <v>356606</v>
      </c>
      <c r="B70946" t="s">
        <v>356607</v>
      </c>
      <c r="C70946" t="s">
        <v>228873</v>
      </c>
      <c r="E70946" s="1">
        <v>40852</v>
      </c>
      <c r="F70946">
        <v>10000000</v>
      </c>
    </row>
    <row r="70947" spans="1:6" x14ac:dyDescent="0.25">
      <c r="A70947" t="s">
        <v>356608</v>
      </c>
      <c r="B70947" t="s">
        <v>356609</v>
      </c>
      <c r="C70947" t="s">
        <v>228873</v>
      </c>
      <c r="D70947" t="s">
        <v>228874</v>
      </c>
      <c r="E70947" t="s">
        <v>52762</v>
      </c>
      <c r="F70947">
        <v>8000000</v>
      </c>
    </row>
    <row r="70948" spans="1:6" x14ac:dyDescent="0.25">
      <c r="A70948" t="s">
        <v>356610</v>
      </c>
      <c r="B70948" t="s">
        <v>356611</v>
      </c>
      <c r="C70948" t="s">
        <v>228873</v>
      </c>
      <c r="D70948" t="s">
        <v>228977</v>
      </c>
      <c r="E70948" t="s">
        <v>26079</v>
      </c>
      <c r="F70948">
        <v>11000000</v>
      </c>
    </row>
    <row r="70949" spans="1:6" x14ac:dyDescent="0.25">
      <c r="A70949" t="s">
        <v>356612</v>
      </c>
      <c r="B70949" t="s">
        <v>356613</v>
      </c>
      <c r="C70949" t="s">
        <v>228880</v>
      </c>
      <c r="E70949" t="s">
        <v>82441</v>
      </c>
    </row>
    <row r="70950" spans="1:6" x14ac:dyDescent="0.25">
      <c r="A70950" t="s">
        <v>356614</v>
      </c>
      <c r="B70950" t="s">
        <v>356615</v>
      </c>
      <c r="C70950" t="s">
        <v>228873</v>
      </c>
      <c r="D70950" t="s">
        <v>228977</v>
      </c>
      <c r="E70950" t="s">
        <v>243908</v>
      </c>
      <c r="F70950">
        <v>8000000</v>
      </c>
    </row>
    <row r="70951" spans="1:6" x14ac:dyDescent="0.25">
      <c r="A70951" t="s">
        <v>356616</v>
      </c>
      <c r="B70951" t="s">
        <v>356617</v>
      </c>
      <c r="C70951" t="s">
        <v>228873</v>
      </c>
      <c r="D70951" t="s">
        <v>228977</v>
      </c>
      <c r="E70951" t="s">
        <v>241803</v>
      </c>
      <c r="F70951">
        <v>15050000</v>
      </c>
    </row>
    <row r="70952" spans="1:6" x14ac:dyDescent="0.25">
      <c r="A70952" t="s">
        <v>356618</v>
      </c>
      <c r="B70952" t="s">
        <v>356619</v>
      </c>
      <c r="C70952" t="s">
        <v>228873</v>
      </c>
      <c r="D70952" t="s">
        <v>229145</v>
      </c>
      <c r="E70952" t="s">
        <v>12788</v>
      </c>
      <c r="F70952">
        <v>10000000</v>
      </c>
    </row>
    <row r="70953" spans="1:6" x14ac:dyDescent="0.25">
      <c r="A70953" t="s">
        <v>356620</v>
      </c>
      <c r="B70953" t="s">
        <v>356621</v>
      </c>
      <c r="C70953" t="s">
        <v>228880</v>
      </c>
      <c r="E70953" t="s">
        <v>194363</v>
      </c>
      <c r="F70953">
        <v>10000</v>
      </c>
    </row>
    <row r="70954" spans="1:6" x14ac:dyDescent="0.25">
      <c r="A70954" t="s">
        <v>356622</v>
      </c>
      <c r="B70954" t="s">
        <v>356623</v>
      </c>
      <c r="C70954" t="s">
        <v>228873</v>
      </c>
      <c r="E70954" t="s">
        <v>7702</v>
      </c>
      <c r="F70954">
        <v>264000</v>
      </c>
    </row>
    <row r="70955" spans="1:6" x14ac:dyDescent="0.25">
      <c r="A70955" t="s">
        <v>356624</v>
      </c>
      <c r="B70955" t="s">
        <v>356625</v>
      </c>
      <c r="C70955" t="s">
        <v>228873</v>
      </c>
      <c r="E70955" t="s">
        <v>24595</v>
      </c>
      <c r="F70955">
        <v>10000000</v>
      </c>
    </row>
    <row r="70956" spans="1:6" x14ac:dyDescent="0.25">
      <c r="A70956" t="s">
        <v>356626</v>
      </c>
      <c r="B70956" t="s">
        <v>356627</v>
      </c>
      <c r="C70956" t="s">
        <v>228873</v>
      </c>
      <c r="E70956" s="1">
        <v>40520</v>
      </c>
      <c r="F70956">
        <v>501875</v>
      </c>
    </row>
    <row r="70957" spans="1:6" x14ac:dyDescent="0.25">
      <c r="A70957" t="s">
        <v>356624</v>
      </c>
      <c r="B70957" t="s">
        <v>356628</v>
      </c>
      <c r="C70957" t="s">
        <v>228873</v>
      </c>
      <c r="E70957" t="s">
        <v>232809</v>
      </c>
      <c r="F70957">
        <v>720000</v>
      </c>
    </row>
    <row r="70958" spans="1:6" x14ac:dyDescent="0.25">
      <c r="A70958" t="s">
        <v>356629</v>
      </c>
      <c r="B70958" t="s">
        <v>356630</v>
      </c>
      <c r="C70958" t="s">
        <v>228880</v>
      </c>
      <c r="E70958" s="1">
        <v>42315</v>
      </c>
      <c r="F70958">
        <v>16691</v>
      </c>
    </row>
    <row r="70959" spans="1:6" x14ac:dyDescent="0.25">
      <c r="A70959" t="s">
        <v>356631</v>
      </c>
      <c r="B70959" t="s">
        <v>356632</v>
      </c>
      <c r="C70959" t="s">
        <v>228880</v>
      </c>
      <c r="E70959" s="1">
        <v>42312</v>
      </c>
      <c r="F70959">
        <v>15931</v>
      </c>
    </row>
    <row r="70960" spans="1:6" x14ac:dyDescent="0.25">
      <c r="A70960" t="s">
        <v>356633</v>
      </c>
      <c r="B70960" t="s">
        <v>356634</v>
      </c>
      <c r="C70960" t="s">
        <v>229045</v>
      </c>
      <c r="E70960" s="1">
        <v>41709</v>
      </c>
      <c r="F70960">
        <v>799430</v>
      </c>
    </row>
    <row r="70961" spans="1:6" x14ac:dyDescent="0.25">
      <c r="A70961" t="s">
        <v>356635</v>
      </c>
      <c r="B70961" t="s">
        <v>356636</v>
      </c>
      <c r="C70961" t="s">
        <v>228880</v>
      </c>
      <c r="E70961" s="1">
        <v>41281</v>
      </c>
      <c r="F70961">
        <v>22818</v>
      </c>
    </row>
    <row r="70962" spans="1:6" x14ac:dyDescent="0.25">
      <c r="A70962" t="s">
        <v>356637</v>
      </c>
      <c r="B70962" t="s">
        <v>356638</v>
      </c>
      <c r="C70962" t="s">
        <v>228889</v>
      </c>
      <c r="E70962" t="s">
        <v>26777</v>
      </c>
      <c r="F70962">
        <v>5100000</v>
      </c>
    </row>
    <row r="70963" spans="1:6" x14ac:dyDescent="0.25">
      <c r="A70963" t="s">
        <v>356639</v>
      </c>
      <c r="B70963" t="s">
        <v>356640</v>
      </c>
      <c r="C70963" t="s">
        <v>228873</v>
      </c>
      <c r="D70963" t="s">
        <v>228874</v>
      </c>
      <c r="E70963" s="1">
        <v>39549</v>
      </c>
      <c r="F70963">
        <v>9000000</v>
      </c>
    </row>
    <row r="70964" spans="1:6" x14ac:dyDescent="0.25">
      <c r="A70964" t="s">
        <v>356641</v>
      </c>
      <c r="B70964" t="s">
        <v>356642</v>
      </c>
      <c r="C70964" t="s">
        <v>228873</v>
      </c>
      <c r="D70964" t="s">
        <v>228977</v>
      </c>
      <c r="E70964" t="s">
        <v>544</v>
      </c>
      <c r="F70964">
        <v>20000000</v>
      </c>
    </row>
    <row r="70965" spans="1:6" x14ac:dyDescent="0.25">
      <c r="A70965" t="s">
        <v>356639</v>
      </c>
      <c r="B70965" t="s">
        <v>356643</v>
      </c>
      <c r="C70965" t="s">
        <v>228873</v>
      </c>
      <c r="D70965" t="s">
        <v>228877</v>
      </c>
      <c r="E70965" s="1">
        <v>38718</v>
      </c>
      <c r="F70965">
        <v>8800000</v>
      </c>
    </row>
    <row r="70966" spans="1:6" x14ac:dyDescent="0.25">
      <c r="A70966" t="s">
        <v>356644</v>
      </c>
      <c r="B70966" t="s">
        <v>356645</v>
      </c>
      <c r="C70966" t="s">
        <v>228880</v>
      </c>
      <c r="E70966" t="s">
        <v>230780</v>
      </c>
      <c r="F70966">
        <v>6600000</v>
      </c>
    </row>
    <row r="70967" spans="1:6" x14ac:dyDescent="0.25">
      <c r="A70967" t="s">
        <v>356646</v>
      </c>
      <c r="B70967" t="s">
        <v>356647</v>
      </c>
      <c r="C70967" t="s">
        <v>228873</v>
      </c>
      <c r="D70967" t="s">
        <v>228877</v>
      </c>
      <c r="E70967" t="s">
        <v>16264</v>
      </c>
      <c r="F70967">
        <v>6000000</v>
      </c>
    </row>
    <row r="70968" spans="1:6" x14ac:dyDescent="0.25">
      <c r="A70968" t="s">
        <v>356648</v>
      </c>
      <c r="B70968" t="s">
        <v>356649</v>
      </c>
      <c r="C70968" t="s">
        <v>228880</v>
      </c>
      <c r="E70968" s="1">
        <v>41981</v>
      </c>
      <c r="F70968">
        <v>927000</v>
      </c>
    </row>
    <row r="70969" spans="1:6" x14ac:dyDescent="0.25">
      <c r="A70969" t="s">
        <v>356650</v>
      </c>
      <c r="B70969" t="s">
        <v>356651</v>
      </c>
      <c r="C70969" t="s">
        <v>228873</v>
      </c>
      <c r="E70969" s="1">
        <v>36526</v>
      </c>
      <c r="F70969">
        <v>16000000</v>
      </c>
    </row>
    <row r="70970" spans="1:6" x14ac:dyDescent="0.25">
      <c r="A70970" t="s">
        <v>356652</v>
      </c>
      <c r="B70970" t="s">
        <v>356653</v>
      </c>
      <c r="C70970" t="s">
        <v>228880</v>
      </c>
      <c r="E70970" t="s">
        <v>91563</v>
      </c>
      <c r="F70970">
        <v>500000</v>
      </c>
    </row>
    <row r="70971" spans="1:6" x14ac:dyDescent="0.25">
      <c r="A70971" t="s">
        <v>356654</v>
      </c>
      <c r="B70971" t="s">
        <v>356655</v>
      </c>
      <c r="C70971" t="s">
        <v>228880</v>
      </c>
      <c r="E70971" t="s">
        <v>1819</v>
      </c>
    </row>
    <row r="70972" spans="1:6" x14ac:dyDescent="0.25">
      <c r="A70972" t="s">
        <v>356656</v>
      </c>
      <c r="B70972" t="s">
        <v>356657</v>
      </c>
      <c r="C70972" t="s">
        <v>228880</v>
      </c>
      <c r="E70972" s="1">
        <v>42314</v>
      </c>
      <c r="F70972">
        <v>1000000</v>
      </c>
    </row>
    <row r="70973" spans="1:6" x14ac:dyDescent="0.25">
      <c r="A70973" t="s">
        <v>356658</v>
      </c>
      <c r="B70973" t="s">
        <v>356659</v>
      </c>
      <c r="C70973" t="s">
        <v>228889</v>
      </c>
      <c r="E70973" t="s">
        <v>11681</v>
      </c>
    </row>
    <row r="70974" spans="1:6" x14ac:dyDescent="0.25">
      <c r="A70974" t="s">
        <v>356660</v>
      </c>
      <c r="B70974" t="s">
        <v>356661</v>
      </c>
      <c r="C70974" t="s">
        <v>228873</v>
      </c>
      <c r="E70974" t="s">
        <v>74870</v>
      </c>
      <c r="F70974">
        <v>6034000</v>
      </c>
    </row>
    <row r="70975" spans="1:6" x14ac:dyDescent="0.25">
      <c r="A70975" t="s">
        <v>356662</v>
      </c>
      <c r="B70975" t="s">
        <v>356663</v>
      </c>
      <c r="C70975" t="s">
        <v>228873</v>
      </c>
      <c r="D70975" t="s">
        <v>228874</v>
      </c>
      <c r="E70975" t="s">
        <v>246698</v>
      </c>
      <c r="F70975">
        <v>12000000</v>
      </c>
    </row>
    <row r="70976" spans="1:6" x14ac:dyDescent="0.25">
      <c r="A70976" t="s">
        <v>356664</v>
      </c>
      <c r="B70976" t="s">
        <v>356665</v>
      </c>
      <c r="C70976" t="s">
        <v>229045</v>
      </c>
      <c r="E70976" t="s">
        <v>30911</v>
      </c>
      <c r="F70976">
        <v>100000</v>
      </c>
    </row>
    <row r="70977" spans="1:6" x14ac:dyDescent="0.25">
      <c r="A70977" t="s">
        <v>356666</v>
      </c>
      <c r="B70977" t="s">
        <v>356667</v>
      </c>
      <c r="C70977" t="s">
        <v>228927</v>
      </c>
      <c r="E70977" t="s">
        <v>10919</v>
      </c>
      <c r="F70977">
        <v>500000</v>
      </c>
    </row>
    <row r="70978" spans="1:6" x14ac:dyDescent="0.25">
      <c r="A70978" t="s">
        <v>356668</v>
      </c>
      <c r="B70978" t="s">
        <v>356669</v>
      </c>
      <c r="C70978" t="s">
        <v>228873</v>
      </c>
      <c r="D70978" t="s">
        <v>228877</v>
      </c>
      <c r="E70978" t="s">
        <v>94917</v>
      </c>
      <c r="F70978">
        <v>4800000</v>
      </c>
    </row>
    <row r="70979" spans="1:6" x14ac:dyDescent="0.25">
      <c r="A70979" t="s">
        <v>356666</v>
      </c>
      <c r="B70979" t="s">
        <v>356670</v>
      </c>
      <c r="C70979" t="s">
        <v>228880</v>
      </c>
      <c r="E70979" t="s">
        <v>38039</v>
      </c>
    </row>
    <row r="70980" spans="1:6" x14ac:dyDescent="0.25">
      <c r="A70980" t="s">
        <v>356671</v>
      </c>
      <c r="B70980" t="s">
        <v>356672</v>
      </c>
      <c r="C70980" t="s">
        <v>228873</v>
      </c>
      <c r="D70980" t="s">
        <v>228877</v>
      </c>
      <c r="E70980" s="1">
        <v>40547</v>
      </c>
      <c r="F70980">
        <v>2000000</v>
      </c>
    </row>
    <row r="70981" spans="1:6" x14ac:dyDescent="0.25">
      <c r="A70981" t="s">
        <v>356673</v>
      </c>
      <c r="B70981" t="s">
        <v>356674</v>
      </c>
      <c r="C70981" t="s">
        <v>229779</v>
      </c>
      <c r="E70981" s="1">
        <v>41128</v>
      </c>
      <c r="F70981">
        <v>89003</v>
      </c>
    </row>
    <row r="70982" spans="1:6" x14ac:dyDescent="0.25">
      <c r="A70982" t="s">
        <v>356675</v>
      </c>
      <c r="B70982" t="s">
        <v>356676</v>
      </c>
      <c r="C70982" t="s">
        <v>228880</v>
      </c>
      <c r="E70982" s="1">
        <v>42008</v>
      </c>
      <c r="F70982">
        <v>250000</v>
      </c>
    </row>
    <row r="70983" spans="1:6" x14ac:dyDescent="0.25">
      <c r="A70983" t="s">
        <v>356677</v>
      </c>
      <c r="B70983" t="s">
        <v>356678</v>
      </c>
      <c r="C70983" t="s">
        <v>228880</v>
      </c>
      <c r="E70983" t="s">
        <v>52814</v>
      </c>
      <c r="F70983">
        <v>1500000</v>
      </c>
    </row>
    <row r="70984" spans="1:6" x14ac:dyDescent="0.25">
      <c r="A70984" t="s">
        <v>356679</v>
      </c>
      <c r="B70984" t="s">
        <v>356680</v>
      </c>
      <c r="C70984" t="s">
        <v>228880</v>
      </c>
      <c r="E70984" s="1">
        <v>40549</v>
      </c>
      <c r="F70984">
        <v>700000</v>
      </c>
    </row>
    <row r="70985" spans="1:6" x14ac:dyDescent="0.25">
      <c r="A70985" t="s">
        <v>356681</v>
      </c>
      <c r="B70985" t="s">
        <v>356682</v>
      </c>
      <c r="C70985" t="s">
        <v>228873</v>
      </c>
      <c r="E70985" s="1">
        <v>41760</v>
      </c>
      <c r="F70985">
        <v>1359090</v>
      </c>
    </row>
    <row r="70986" spans="1:6" x14ac:dyDescent="0.25">
      <c r="A70986" t="s">
        <v>356683</v>
      </c>
      <c r="B70986" t="s">
        <v>356684</v>
      </c>
      <c r="C70986" t="s">
        <v>228873</v>
      </c>
      <c r="E70986" t="s">
        <v>5247</v>
      </c>
      <c r="F70986">
        <v>1593900</v>
      </c>
    </row>
    <row r="70987" spans="1:6" x14ac:dyDescent="0.25">
      <c r="A70987" t="s">
        <v>356685</v>
      </c>
      <c r="B70987" t="s">
        <v>356686</v>
      </c>
      <c r="C70987" t="s">
        <v>228927</v>
      </c>
      <c r="E70987" t="s">
        <v>27451</v>
      </c>
      <c r="F70987">
        <v>7188958</v>
      </c>
    </row>
    <row r="70988" spans="1:6" x14ac:dyDescent="0.25">
      <c r="A70988" t="s">
        <v>356687</v>
      </c>
      <c r="B70988" t="s">
        <v>356688</v>
      </c>
      <c r="C70988" t="s">
        <v>228873</v>
      </c>
      <c r="D70988" t="s">
        <v>228877</v>
      </c>
      <c r="E70988" s="1">
        <v>39295</v>
      </c>
      <c r="F70988">
        <v>10250000</v>
      </c>
    </row>
    <row r="70989" spans="1:6" x14ac:dyDescent="0.25">
      <c r="A70989" t="s">
        <v>356685</v>
      </c>
      <c r="B70989" t="s">
        <v>356689</v>
      </c>
      <c r="C70989" t="s">
        <v>228873</v>
      </c>
      <c r="E70989" s="1">
        <v>40399</v>
      </c>
      <c r="F70989">
        <v>7722766</v>
      </c>
    </row>
    <row r="70990" spans="1:6" x14ac:dyDescent="0.25">
      <c r="A70990" t="s">
        <v>356687</v>
      </c>
      <c r="B70990" t="s">
        <v>356690</v>
      </c>
      <c r="C70990" t="s">
        <v>228873</v>
      </c>
      <c r="D70990" t="s">
        <v>228874</v>
      </c>
      <c r="E70990" s="1">
        <v>39728</v>
      </c>
      <c r="F70990">
        <v>10000000</v>
      </c>
    </row>
    <row r="70991" spans="1:6" x14ac:dyDescent="0.25">
      <c r="A70991" t="s">
        <v>356691</v>
      </c>
      <c r="B70991" t="s">
        <v>356692</v>
      </c>
      <c r="C70991" t="s">
        <v>228873</v>
      </c>
      <c r="D70991" t="s">
        <v>228874</v>
      </c>
      <c r="E70991" s="1">
        <v>38570</v>
      </c>
      <c r="F70991">
        <v>11000000</v>
      </c>
    </row>
    <row r="70992" spans="1:6" x14ac:dyDescent="0.25">
      <c r="A70992" t="s">
        <v>356693</v>
      </c>
      <c r="B70992" t="s">
        <v>356694</v>
      </c>
      <c r="C70992" t="s">
        <v>228880</v>
      </c>
      <c r="E70992" t="s">
        <v>42720</v>
      </c>
      <c r="F70992">
        <v>25000</v>
      </c>
    </row>
    <row r="70993" spans="1:6" x14ac:dyDescent="0.25">
      <c r="A70993" t="s">
        <v>356695</v>
      </c>
      <c r="B70993" t="s">
        <v>356696</v>
      </c>
      <c r="C70993" t="s">
        <v>228880</v>
      </c>
      <c r="E70993" t="s">
        <v>232299</v>
      </c>
      <c r="F70993">
        <v>450000</v>
      </c>
    </row>
    <row r="70994" spans="1:6" x14ac:dyDescent="0.25">
      <c r="A70994" t="s">
        <v>356697</v>
      </c>
      <c r="B70994" t="s">
        <v>356698</v>
      </c>
      <c r="C70994" t="s">
        <v>228880</v>
      </c>
      <c r="E70994" t="s">
        <v>150158</v>
      </c>
      <c r="F70994">
        <v>40000</v>
      </c>
    </row>
    <row r="70995" spans="1:6" x14ac:dyDescent="0.25">
      <c r="A70995" t="s">
        <v>356699</v>
      </c>
      <c r="B70995" t="s">
        <v>356700</v>
      </c>
      <c r="C70995" t="s">
        <v>228880</v>
      </c>
      <c r="E70995" s="1">
        <v>41640</v>
      </c>
    </row>
    <row r="70996" spans="1:6" x14ac:dyDescent="0.25">
      <c r="A70996" t="s">
        <v>356701</v>
      </c>
      <c r="B70996" t="s">
        <v>356702</v>
      </c>
      <c r="C70996" t="s">
        <v>228873</v>
      </c>
      <c r="E70996" s="1">
        <v>42042</v>
      </c>
      <c r="F70996">
        <v>1663976</v>
      </c>
    </row>
    <row r="70997" spans="1:6" x14ac:dyDescent="0.25">
      <c r="A70997" t="s">
        <v>356703</v>
      </c>
      <c r="B70997" t="s">
        <v>356704</v>
      </c>
      <c r="C70997" t="s">
        <v>228909</v>
      </c>
      <c r="E70997" s="1">
        <v>41645</v>
      </c>
      <c r="F70997">
        <v>519459</v>
      </c>
    </row>
    <row r="70998" spans="1:6" x14ac:dyDescent="0.25">
      <c r="A70998" t="s">
        <v>356705</v>
      </c>
      <c r="B70998" t="s">
        <v>356706</v>
      </c>
      <c r="C70998" t="s">
        <v>228916</v>
      </c>
      <c r="E70998" s="1">
        <v>41643</v>
      </c>
      <c r="F70998">
        <v>973301</v>
      </c>
    </row>
    <row r="70999" spans="1:6" x14ac:dyDescent="0.25">
      <c r="A70999" t="s">
        <v>356707</v>
      </c>
      <c r="B70999" t="s">
        <v>356708</v>
      </c>
      <c r="C70999" t="s">
        <v>228927</v>
      </c>
      <c r="E70999" t="s">
        <v>51493</v>
      </c>
      <c r="F70999">
        <v>5000</v>
      </c>
    </row>
    <row r="71000" spans="1:6" x14ac:dyDescent="0.25">
      <c r="A71000" t="s">
        <v>356709</v>
      </c>
      <c r="B71000" t="s">
        <v>356710</v>
      </c>
      <c r="C71000" t="s">
        <v>228873</v>
      </c>
      <c r="E71000" s="1">
        <v>38961</v>
      </c>
      <c r="F71000">
        <v>543000</v>
      </c>
    </row>
    <row r="71001" spans="1:6" x14ac:dyDescent="0.25">
      <c r="A71001" t="s">
        <v>356711</v>
      </c>
      <c r="B71001" t="s">
        <v>356712</v>
      </c>
      <c r="C71001" t="s">
        <v>228873</v>
      </c>
      <c r="D71001" t="s">
        <v>228977</v>
      </c>
      <c r="E71001" t="s">
        <v>3857</v>
      </c>
      <c r="F71001">
        <v>35000000</v>
      </c>
    </row>
    <row r="71002" spans="1:6" x14ac:dyDescent="0.25">
      <c r="A71002" t="s">
        <v>356713</v>
      </c>
      <c r="B71002" t="s">
        <v>356714</v>
      </c>
      <c r="C71002" t="s">
        <v>228873</v>
      </c>
      <c r="D71002" t="s">
        <v>228874</v>
      </c>
      <c r="E71002" t="s">
        <v>21968</v>
      </c>
      <c r="F71002">
        <v>9260000</v>
      </c>
    </row>
    <row r="71003" spans="1:6" x14ac:dyDescent="0.25">
      <c r="A71003" t="s">
        <v>356711</v>
      </c>
      <c r="B71003" t="s">
        <v>356715</v>
      </c>
      <c r="C71003" t="s">
        <v>228873</v>
      </c>
      <c r="E71003" t="s">
        <v>232856</v>
      </c>
      <c r="F71003">
        <v>4500000</v>
      </c>
    </row>
    <row r="71004" spans="1:6" x14ac:dyDescent="0.25">
      <c r="A71004" t="s">
        <v>356713</v>
      </c>
      <c r="B71004" t="s">
        <v>356716</v>
      </c>
      <c r="C71004" t="s">
        <v>228889</v>
      </c>
      <c r="E71004" s="1">
        <v>39820</v>
      </c>
    </row>
    <row r="71005" spans="1:6" x14ac:dyDescent="0.25">
      <c r="A71005" t="s">
        <v>356711</v>
      </c>
      <c r="B71005" t="s">
        <v>356717</v>
      </c>
      <c r="C71005" t="s">
        <v>228873</v>
      </c>
      <c r="D71005" t="s">
        <v>228877</v>
      </c>
      <c r="E71005" s="1">
        <v>38363</v>
      </c>
      <c r="F71005">
        <v>2500000</v>
      </c>
    </row>
    <row r="71006" spans="1:6" x14ac:dyDescent="0.25">
      <c r="A71006" t="s">
        <v>356718</v>
      </c>
      <c r="B71006" t="s">
        <v>356719</v>
      </c>
      <c r="C71006" t="s">
        <v>228873</v>
      </c>
      <c r="D71006" t="s">
        <v>228874</v>
      </c>
      <c r="E71006" t="s">
        <v>53977</v>
      </c>
      <c r="F71006">
        <v>20000000</v>
      </c>
    </row>
    <row r="71007" spans="1:6" x14ac:dyDescent="0.25">
      <c r="A71007" t="s">
        <v>356720</v>
      </c>
      <c r="B71007" t="s">
        <v>356721</v>
      </c>
      <c r="C71007" t="s">
        <v>228873</v>
      </c>
      <c r="D71007" t="s">
        <v>228877</v>
      </c>
      <c r="E71007" s="1">
        <v>41827</v>
      </c>
      <c r="F71007">
        <v>9950000</v>
      </c>
    </row>
    <row r="71008" spans="1:6" x14ac:dyDescent="0.25">
      <c r="A71008" t="s">
        <v>356722</v>
      </c>
      <c r="B71008" t="s">
        <v>356723</v>
      </c>
      <c r="C71008" t="s">
        <v>228880</v>
      </c>
      <c r="E71008" s="1">
        <v>41071</v>
      </c>
      <c r="F71008">
        <v>13000</v>
      </c>
    </row>
    <row r="71009" spans="1:6" x14ac:dyDescent="0.25">
      <c r="A71009" t="s">
        <v>356724</v>
      </c>
      <c r="B71009" t="s">
        <v>356725</v>
      </c>
      <c r="C71009" t="s">
        <v>228873</v>
      </c>
      <c r="D71009" t="s">
        <v>228877</v>
      </c>
      <c r="E71009" s="1">
        <v>42189</v>
      </c>
      <c r="F71009">
        <v>1750000</v>
      </c>
    </row>
    <row r="71010" spans="1:6" x14ac:dyDescent="0.25">
      <c r="A71010" t="s">
        <v>356726</v>
      </c>
      <c r="B71010" t="s">
        <v>356727</v>
      </c>
      <c r="C71010" t="s">
        <v>228880</v>
      </c>
      <c r="E71010" t="s">
        <v>2397</v>
      </c>
      <c r="F71010">
        <v>300000</v>
      </c>
    </row>
    <row r="71011" spans="1:6" x14ac:dyDescent="0.25">
      <c r="A71011" t="s">
        <v>356728</v>
      </c>
      <c r="B71011" t="s">
        <v>356729</v>
      </c>
      <c r="C71011" t="s">
        <v>228880</v>
      </c>
      <c r="E71011" s="1">
        <v>39545</v>
      </c>
    </row>
    <row r="71012" spans="1:6" x14ac:dyDescent="0.25">
      <c r="A71012" t="s">
        <v>356730</v>
      </c>
      <c r="B71012" t="s">
        <v>356731</v>
      </c>
      <c r="C71012" t="s">
        <v>228880</v>
      </c>
      <c r="E71012" t="s">
        <v>742</v>
      </c>
      <c r="F71012">
        <v>2000000</v>
      </c>
    </row>
    <row r="71013" spans="1:6" x14ac:dyDescent="0.25">
      <c r="A71013" t="s">
        <v>356732</v>
      </c>
      <c r="B71013" t="s">
        <v>356733</v>
      </c>
      <c r="C71013" t="s">
        <v>228880</v>
      </c>
      <c r="E71013" t="s">
        <v>46700</v>
      </c>
    </row>
    <row r="71014" spans="1:6" x14ac:dyDescent="0.25">
      <c r="A71014" t="s">
        <v>356734</v>
      </c>
      <c r="B71014" t="s">
        <v>356735</v>
      </c>
      <c r="C71014" t="s">
        <v>228880</v>
      </c>
      <c r="E71014" s="1">
        <v>41102</v>
      </c>
      <c r="F71014">
        <v>250000</v>
      </c>
    </row>
    <row r="71015" spans="1:6" x14ac:dyDescent="0.25">
      <c r="A71015" t="s">
        <v>356736</v>
      </c>
      <c r="B71015" t="s">
        <v>356737</v>
      </c>
      <c r="C71015" t="s">
        <v>228873</v>
      </c>
      <c r="D71015" t="s">
        <v>228874</v>
      </c>
      <c r="E71015" t="s">
        <v>18545</v>
      </c>
      <c r="F71015">
        <v>10000000</v>
      </c>
    </row>
    <row r="71016" spans="1:6" x14ac:dyDescent="0.25">
      <c r="A71016" t="s">
        <v>356738</v>
      </c>
      <c r="B71016" t="s">
        <v>356739</v>
      </c>
      <c r="C71016" t="s">
        <v>228873</v>
      </c>
      <c r="D71016" t="s">
        <v>228877</v>
      </c>
      <c r="E71016" t="s">
        <v>145054</v>
      </c>
      <c r="F71016">
        <v>4094700</v>
      </c>
    </row>
    <row r="71017" spans="1:6" x14ac:dyDescent="0.25">
      <c r="A71017" t="s">
        <v>356740</v>
      </c>
      <c r="B71017" t="s">
        <v>356741</v>
      </c>
      <c r="C71017" t="s">
        <v>228889</v>
      </c>
      <c r="E71017" s="1">
        <v>36902</v>
      </c>
    </row>
    <row r="71018" spans="1:6" x14ac:dyDescent="0.25">
      <c r="A71018" t="s">
        <v>356742</v>
      </c>
      <c r="B71018" t="s">
        <v>356743</v>
      </c>
      <c r="C71018" t="s">
        <v>228873</v>
      </c>
      <c r="D71018" t="s">
        <v>229145</v>
      </c>
      <c r="E71018" t="s">
        <v>5263</v>
      </c>
      <c r="F71018">
        <v>21000000</v>
      </c>
    </row>
    <row r="71019" spans="1:6" x14ac:dyDescent="0.25">
      <c r="A71019" t="s">
        <v>356744</v>
      </c>
      <c r="B71019" t="s">
        <v>356745</v>
      </c>
      <c r="C71019" t="s">
        <v>228880</v>
      </c>
      <c r="E71019" t="s">
        <v>50793</v>
      </c>
      <c r="F71019">
        <v>1250001</v>
      </c>
    </row>
    <row r="71020" spans="1:6" x14ac:dyDescent="0.25">
      <c r="A71020" t="s">
        <v>356746</v>
      </c>
      <c r="B71020" t="s">
        <v>356747</v>
      </c>
      <c r="C71020" t="s">
        <v>228873</v>
      </c>
      <c r="E71020" s="1">
        <v>41098</v>
      </c>
      <c r="F71020">
        <v>3100000</v>
      </c>
    </row>
    <row r="71021" spans="1:6" x14ac:dyDescent="0.25">
      <c r="A71021" t="s">
        <v>356744</v>
      </c>
      <c r="B71021" t="s">
        <v>356748</v>
      </c>
      <c r="C71021" t="s">
        <v>228873</v>
      </c>
      <c r="D71021" t="s">
        <v>228874</v>
      </c>
      <c r="E71021" t="s">
        <v>29634</v>
      </c>
      <c r="F71021">
        <v>6000000</v>
      </c>
    </row>
    <row r="71022" spans="1:6" x14ac:dyDescent="0.25">
      <c r="A71022" t="s">
        <v>356749</v>
      </c>
      <c r="B71022" t="s">
        <v>356750</v>
      </c>
      <c r="C71022" t="s">
        <v>228873</v>
      </c>
      <c r="E71022" t="s">
        <v>231283</v>
      </c>
      <c r="F71022">
        <v>3000000</v>
      </c>
    </row>
    <row r="71023" spans="1:6" x14ac:dyDescent="0.25">
      <c r="A71023" t="s">
        <v>356751</v>
      </c>
      <c r="B71023" t="s">
        <v>356752</v>
      </c>
      <c r="C71023" t="s">
        <v>228880</v>
      </c>
      <c r="E71023" t="s">
        <v>58607</v>
      </c>
      <c r="F71023">
        <v>1862879</v>
      </c>
    </row>
    <row r="71024" spans="1:6" x14ac:dyDescent="0.25">
      <c r="A71024" t="s">
        <v>356753</v>
      </c>
      <c r="B71024" t="s">
        <v>356754</v>
      </c>
      <c r="C71024" t="s">
        <v>228873</v>
      </c>
      <c r="D71024" t="s">
        <v>228877</v>
      </c>
      <c r="E71024" s="1">
        <v>41674</v>
      </c>
      <c r="F71024">
        <v>4000000</v>
      </c>
    </row>
    <row r="71025" spans="1:6" x14ac:dyDescent="0.25">
      <c r="A71025" t="s">
        <v>356751</v>
      </c>
      <c r="B71025" t="s">
        <v>356755</v>
      </c>
      <c r="C71025" t="s">
        <v>228916</v>
      </c>
      <c r="E71025" t="s">
        <v>48446</v>
      </c>
      <c r="F71025">
        <v>3000000</v>
      </c>
    </row>
    <row r="71026" spans="1:6" x14ac:dyDescent="0.25">
      <c r="A71026" t="s">
        <v>356753</v>
      </c>
      <c r="B71026" t="s">
        <v>356756</v>
      </c>
      <c r="C71026" t="s">
        <v>228880</v>
      </c>
      <c r="E71026" t="s">
        <v>132821</v>
      </c>
      <c r="F71026">
        <v>400000</v>
      </c>
    </row>
    <row r="71027" spans="1:6" x14ac:dyDescent="0.25">
      <c r="A71027" t="s">
        <v>356751</v>
      </c>
      <c r="B71027" t="s">
        <v>356757</v>
      </c>
      <c r="C71027" t="s">
        <v>228880</v>
      </c>
      <c r="E71027" s="1">
        <v>40638</v>
      </c>
      <c r="F71027">
        <v>750000</v>
      </c>
    </row>
    <row r="71028" spans="1:6" x14ac:dyDescent="0.25">
      <c r="A71028" t="s">
        <v>356758</v>
      </c>
      <c r="B71028" t="s">
        <v>356759</v>
      </c>
      <c r="C71028" t="s">
        <v>228880</v>
      </c>
      <c r="E71028" t="s">
        <v>102694</v>
      </c>
      <c r="F71028">
        <v>607200</v>
      </c>
    </row>
    <row r="71029" spans="1:6" x14ac:dyDescent="0.25">
      <c r="A71029" t="s">
        <v>356760</v>
      </c>
      <c r="B71029" t="s">
        <v>356761</v>
      </c>
      <c r="C71029" t="s">
        <v>228880</v>
      </c>
      <c r="E71029" s="1">
        <v>41277</v>
      </c>
      <c r="F71029">
        <v>100000</v>
      </c>
    </row>
    <row r="71030" spans="1:6" x14ac:dyDescent="0.25">
      <c r="A71030" t="s">
        <v>356762</v>
      </c>
      <c r="B71030" t="s">
        <v>356763</v>
      </c>
      <c r="C71030" t="s">
        <v>228880</v>
      </c>
      <c r="E71030" s="1">
        <v>41648</v>
      </c>
      <c r="F71030">
        <v>1785000</v>
      </c>
    </row>
    <row r="71031" spans="1:6" x14ac:dyDescent="0.25">
      <c r="A71031" t="s">
        <v>356764</v>
      </c>
      <c r="B71031" t="s">
        <v>356765</v>
      </c>
      <c r="C71031" t="s">
        <v>228927</v>
      </c>
      <c r="E71031" t="s">
        <v>13875</v>
      </c>
      <c r="F71031">
        <v>1000000</v>
      </c>
    </row>
    <row r="71032" spans="1:6" x14ac:dyDescent="0.25">
      <c r="A71032" t="s">
        <v>356766</v>
      </c>
      <c r="B71032" t="s">
        <v>356767</v>
      </c>
      <c r="C71032" t="s">
        <v>228927</v>
      </c>
      <c r="E71032" t="s">
        <v>129484</v>
      </c>
      <c r="F71032">
        <v>1250000</v>
      </c>
    </row>
    <row r="71033" spans="1:6" x14ac:dyDescent="0.25">
      <c r="A71033" t="s">
        <v>356764</v>
      </c>
      <c r="B71033" t="s">
        <v>356768</v>
      </c>
      <c r="C71033" t="s">
        <v>228873</v>
      </c>
      <c r="D71033" t="s">
        <v>228877</v>
      </c>
      <c r="E71033" s="1">
        <v>39821</v>
      </c>
      <c r="F71033">
        <v>2150000</v>
      </c>
    </row>
    <row r="71034" spans="1:6" x14ac:dyDescent="0.25">
      <c r="A71034" t="s">
        <v>356766</v>
      </c>
      <c r="B71034" t="s">
        <v>356769</v>
      </c>
      <c r="C71034" t="s">
        <v>228873</v>
      </c>
      <c r="D71034" t="s">
        <v>228874</v>
      </c>
      <c r="E71034" t="s">
        <v>168852</v>
      </c>
      <c r="F71034">
        <v>6000000</v>
      </c>
    </row>
    <row r="71035" spans="1:6" x14ac:dyDescent="0.25">
      <c r="A71035" t="s">
        <v>356764</v>
      </c>
      <c r="B71035" t="s">
        <v>356770</v>
      </c>
      <c r="C71035" t="s">
        <v>228873</v>
      </c>
      <c r="D71035" t="s">
        <v>228977</v>
      </c>
      <c r="E71035" s="1">
        <v>41129</v>
      </c>
      <c r="F71035">
        <v>15000000</v>
      </c>
    </row>
    <row r="71036" spans="1:6" x14ac:dyDescent="0.25">
      <c r="A71036" t="s">
        <v>356771</v>
      </c>
      <c r="B71036" t="s">
        <v>356772</v>
      </c>
      <c r="C71036" t="s">
        <v>228873</v>
      </c>
      <c r="D71036" t="s">
        <v>228874</v>
      </c>
      <c r="E71036" t="s">
        <v>149970</v>
      </c>
      <c r="F71036">
        <v>25000000</v>
      </c>
    </row>
    <row r="71037" spans="1:6" x14ac:dyDescent="0.25">
      <c r="A71037" t="s">
        <v>356773</v>
      </c>
      <c r="B71037" t="s">
        <v>356774</v>
      </c>
      <c r="C71037" t="s">
        <v>228873</v>
      </c>
      <c r="E71037" s="1">
        <v>41340</v>
      </c>
      <c r="F71037">
        <v>4000000</v>
      </c>
    </row>
    <row r="71038" spans="1:6" x14ac:dyDescent="0.25">
      <c r="A71038" t="s">
        <v>356771</v>
      </c>
      <c r="B71038" t="s">
        <v>356775</v>
      </c>
      <c r="C71038" t="s">
        <v>228873</v>
      </c>
      <c r="D71038" t="s">
        <v>228877</v>
      </c>
      <c r="E71038" s="1">
        <v>41219</v>
      </c>
      <c r="F71038">
        <v>3000000</v>
      </c>
    </row>
    <row r="71039" spans="1:6" x14ac:dyDescent="0.25">
      <c r="A71039" t="s">
        <v>356773</v>
      </c>
      <c r="B71039" t="s">
        <v>356776</v>
      </c>
      <c r="C71039" t="s">
        <v>228873</v>
      </c>
      <c r="D71039" t="s">
        <v>228874</v>
      </c>
      <c r="E71039" t="s">
        <v>18545</v>
      </c>
      <c r="F71039">
        <v>15000000</v>
      </c>
    </row>
    <row r="71040" spans="1:6" x14ac:dyDescent="0.25">
      <c r="A71040" t="s">
        <v>356777</v>
      </c>
      <c r="B71040" t="s">
        <v>356778</v>
      </c>
      <c r="C71040" t="s">
        <v>228909</v>
      </c>
      <c r="E71040" t="s">
        <v>105518</v>
      </c>
    </row>
    <row r="71041" spans="1:6" x14ac:dyDescent="0.25">
      <c r="A71041" t="s">
        <v>356779</v>
      </c>
      <c r="B71041" t="s">
        <v>356780</v>
      </c>
      <c r="C71041" t="s">
        <v>228880</v>
      </c>
      <c r="E71041" t="s">
        <v>1019</v>
      </c>
      <c r="F71041">
        <v>350000</v>
      </c>
    </row>
    <row r="71042" spans="1:6" x14ac:dyDescent="0.25">
      <c r="A71042" t="s">
        <v>356781</v>
      </c>
      <c r="B71042" t="s">
        <v>356782</v>
      </c>
      <c r="C71042" t="s">
        <v>228880</v>
      </c>
      <c r="E71042" s="1">
        <v>39814</v>
      </c>
    </row>
    <row r="71043" spans="1:6" x14ac:dyDescent="0.25">
      <c r="A71043" t="s">
        <v>356783</v>
      </c>
      <c r="B71043" t="s">
        <v>356784</v>
      </c>
      <c r="C71043" t="s">
        <v>228880</v>
      </c>
      <c r="E71043" t="s">
        <v>12307</v>
      </c>
      <c r="F71043">
        <v>185000</v>
      </c>
    </row>
    <row r="71044" spans="1:6" x14ac:dyDescent="0.25">
      <c r="A71044" t="s">
        <v>356785</v>
      </c>
      <c r="B71044" t="s">
        <v>356786</v>
      </c>
      <c r="C71044" t="s">
        <v>228880</v>
      </c>
      <c r="E71044" t="s">
        <v>25429</v>
      </c>
      <c r="F71044">
        <v>20000</v>
      </c>
    </row>
    <row r="71045" spans="1:6" x14ac:dyDescent="0.25">
      <c r="A71045" t="s">
        <v>356787</v>
      </c>
      <c r="B71045" t="s">
        <v>356788</v>
      </c>
      <c r="C71045" t="s">
        <v>228873</v>
      </c>
      <c r="D71045" t="s">
        <v>228877</v>
      </c>
      <c r="E71045" t="s">
        <v>233725</v>
      </c>
      <c r="F71045">
        <v>13500000</v>
      </c>
    </row>
    <row r="71046" spans="1:6" x14ac:dyDescent="0.25">
      <c r="A71046" t="s">
        <v>356789</v>
      </c>
      <c r="B71046" t="s">
        <v>356790</v>
      </c>
      <c r="C71046" t="s">
        <v>228880</v>
      </c>
      <c r="E71046" t="s">
        <v>40196</v>
      </c>
    </row>
    <row r="71047" spans="1:6" x14ac:dyDescent="0.25">
      <c r="A71047" t="s">
        <v>356791</v>
      </c>
      <c r="B71047" t="s">
        <v>356792</v>
      </c>
      <c r="C71047" t="s">
        <v>228880</v>
      </c>
      <c r="E71047" s="1">
        <v>40915</v>
      </c>
      <c r="F71047">
        <v>150000</v>
      </c>
    </row>
    <row r="71048" spans="1:6" x14ac:dyDescent="0.25">
      <c r="A71048" t="s">
        <v>356793</v>
      </c>
      <c r="B71048" t="s">
        <v>356794</v>
      </c>
      <c r="C71048" t="s">
        <v>228880</v>
      </c>
      <c r="E71048" s="1">
        <v>41183</v>
      </c>
      <c r="F71048">
        <v>80000</v>
      </c>
    </row>
    <row r="71049" spans="1:6" x14ac:dyDescent="0.25">
      <c r="A71049" t="s">
        <v>356791</v>
      </c>
      <c r="B71049" t="s">
        <v>356795</v>
      </c>
      <c r="C71049" t="s">
        <v>228880</v>
      </c>
      <c r="E71049" t="s">
        <v>62034</v>
      </c>
      <c r="F71049">
        <v>50000</v>
      </c>
    </row>
    <row r="71050" spans="1:6" x14ac:dyDescent="0.25">
      <c r="A71050" t="s">
        <v>356793</v>
      </c>
      <c r="B71050" t="s">
        <v>356796</v>
      </c>
      <c r="C71050" t="s">
        <v>228880</v>
      </c>
      <c r="E71050" t="s">
        <v>40196</v>
      </c>
      <c r="F71050">
        <v>420000</v>
      </c>
    </row>
    <row r="71051" spans="1:6" x14ac:dyDescent="0.25">
      <c r="A71051" t="s">
        <v>356791</v>
      </c>
      <c r="B71051" t="s">
        <v>356797</v>
      </c>
      <c r="C71051" t="s">
        <v>228880</v>
      </c>
      <c r="E71051" s="1">
        <v>41618</v>
      </c>
      <c r="F71051">
        <v>180000</v>
      </c>
    </row>
    <row r="71052" spans="1:6" x14ac:dyDescent="0.25">
      <c r="A71052" t="s">
        <v>356798</v>
      </c>
      <c r="B71052" t="s">
        <v>356799</v>
      </c>
      <c r="C71052" t="s">
        <v>228873</v>
      </c>
      <c r="E71052" t="s">
        <v>66583</v>
      </c>
      <c r="F71052">
        <v>10000000</v>
      </c>
    </row>
    <row r="71053" spans="1:6" x14ac:dyDescent="0.25">
      <c r="A71053" t="s">
        <v>356800</v>
      </c>
      <c r="B71053" t="s">
        <v>356801</v>
      </c>
      <c r="C71053" t="s">
        <v>228880</v>
      </c>
      <c r="E71053" s="1">
        <v>42097</v>
      </c>
      <c r="F71053">
        <v>500000</v>
      </c>
    </row>
    <row r="71054" spans="1:6" x14ac:dyDescent="0.25">
      <c r="A71054" t="s">
        <v>356802</v>
      </c>
      <c r="B71054" t="s">
        <v>356803</v>
      </c>
      <c r="C71054" t="s">
        <v>228873</v>
      </c>
      <c r="D71054" t="s">
        <v>228877</v>
      </c>
      <c r="E71054" t="s">
        <v>276707</v>
      </c>
      <c r="F71054">
        <v>4000000</v>
      </c>
    </row>
    <row r="71055" spans="1:6" x14ac:dyDescent="0.25">
      <c r="A71055" t="s">
        <v>356804</v>
      </c>
      <c r="B71055" t="s">
        <v>356805</v>
      </c>
      <c r="C71055" t="s">
        <v>228873</v>
      </c>
      <c r="E71055" t="s">
        <v>52740</v>
      </c>
      <c r="F71055">
        <v>2000000</v>
      </c>
    </row>
    <row r="71056" spans="1:6" x14ac:dyDescent="0.25">
      <c r="A71056" t="s">
        <v>356802</v>
      </c>
      <c r="B71056" t="s">
        <v>356806</v>
      </c>
      <c r="C71056" t="s">
        <v>228927</v>
      </c>
      <c r="E71056" s="1">
        <v>40299</v>
      </c>
      <c r="F71056">
        <v>100000</v>
      </c>
    </row>
    <row r="71057" spans="1:6" x14ac:dyDescent="0.25">
      <c r="A71057" t="s">
        <v>356804</v>
      </c>
      <c r="B71057" t="s">
        <v>356807</v>
      </c>
      <c r="C71057" t="s">
        <v>228873</v>
      </c>
      <c r="E71057" t="s">
        <v>47160</v>
      </c>
      <c r="F71057">
        <v>4300000</v>
      </c>
    </row>
    <row r="71058" spans="1:6" x14ac:dyDescent="0.25">
      <c r="A71058" t="s">
        <v>356802</v>
      </c>
      <c r="B71058" t="s">
        <v>356808</v>
      </c>
      <c r="C71058" t="s">
        <v>228889</v>
      </c>
      <c r="E71058" t="s">
        <v>35251</v>
      </c>
    </row>
    <row r="71059" spans="1:6" x14ac:dyDescent="0.25">
      <c r="A71059" t="s">
        <v>356809</v>
      </c>
      <c r="B71059" t="s">
        <v>356810</v>
      </c>
      <c r="C71059" t="s">
        <v>228873</v>
      </c>
      <c r="E71059" t="s">
        <v>123789</v>
      </c>
      <c r="F71059">
        <v>4000000</v>
      </c>
    </row>
    <row r="71060" spans="1:6" x14ac:dyDescent="0.25">
      <c r="A71060" t="s">
        <v>356811</v>
      </c>
      <c r="B71060" t="s">
        <v>356812</v>
      </c>
      <c r="C71060" t="s">
        <v>228880</v>
      </c>
      <c r="E71060" t="s">
        <v>14082</v>
      </c>
    </row>
    <row r="71061" spans="1:6" x14ac:dyDescent="0.25">
      <c r="A71061" t="s">
        <v>356813</v>
      </c>
      <c r="B71061" t="s">
        <v>356814</v>
      </c>
      <c r="C71061" t="s">
        <v>228873</v>
      </c>
      <c r="D71061" t="s">
        <v>228977</v>
      </c>
      <c r="E71061" s="1">
        <v>38020</v>
      </c>
      <c r="F71061">
        <v>10000000</v>
      </c>
    </row>
    <row r="71062" spans="1:6" x14ac:dyDescent="0.25">
      <c r="A71062" t="s">
        <v>356815</v>
      </c>
      <c r="B71062" t="s">
        <v>356816</v>
      </c>
      <c r="C71062" t="s">
        <v>228873</v>
      </c>
      <c r="D71062" t="s">
        <v>228874</v>
      </c>
      <c r="E71062" t="s">
        <v>286994</v>
      </c>
      <c r="F71062">
        <v>40000000</v>
      </c>
    </row>
    <row r="71063" spans="1:6" x14ac:dyDescent="0.25">
      <c r="A71063" t="s">
        <v>356817</v>
      </c>
      <c r="B71063" t="s">
        <v>356818</v>
      </c>
      <c r="C71063" t="s">
        <v>228873</v>
      </c>
      <c r="E71063" s="1">
        <v>41821</v>
      </c>
    </row>
    <row r="71064" spans="1:6" x14ac:dyDescent="0.25">
      <c r="A71064" t="s">
        <v>356819</v>
      </c>
      <c r="B71064" t="s">
        <v>356820</v>
      </c>
      <c r="C71064" t="s">
        <v>228927</v>
      </c>
      <c r="E71064" t="s">
        <v>392</v>
      </c>
      <c r="F71064">
        <v>27935188</v>
      </c>
    </row>
    <row r="71065" spans="1:6" x14ac:dyDescent="0.25">
      <c r="A71065" t="s">
        <v>356817</v>
      </c>
      <c r="B71065" t="s">
        <v>356821</v>
      </c>
      <c r="C71065" t="s">
        <v>228927</v>
      </c>
      <c r="E71065" s="1">
        <v>41160</v>
      </c>
      <c r="F71065">
        <v>10260077</v>
      </c>
    </row>
    <row r="71066" spans="1:6" x14ac:dyDescent="0.25">
      <c r="A71066" t="s">
        <v>356819</v>
      </c>
      <c r="B71066" t="s">
        <v>356822</v>
      </c>
      <c r="C71066" t="s">
        <v>228873</v>
      </c>
      <c r="D71066" t="s">
        <v>228977</v>
      </c>
      <c r="E71066" t="s">
        <v>91166</v>
      </c>
      <c r="F71066">
        <v>30000000</v>
      </c>
    </row>
    <row r="71067" spans="1:6" x14ac:dyDescent="0.25">
      <c r="A71067" t="s">
        <v>356817</v>
      </c>
      <c r="B71067" t="s">
        <v>356823</v>
      </c>
      <c r="C71067" t="s">
        <v>228873</v>
      </c>
      <c r="E71067" s="1">
        <v>41529</v>
      </c>
      <c r="F71067">
        <v>93153102</v>
      </c>
    </row>
    <row r="71068" spans="1:6" x14ac:dyDescent="0.25">
      <c r="A71068" t="s">
        <v>356819</v>
      </c>
      <c r="B71068" t="s">
        <v>356824</v>
      </c>
      <c r="C71068" t="s">
        <v>228873</v>
      </c>
      <c r="E71068" s="1">
        <v>40365</v>
      </c>
      <c r="F71068">
        <v>52000000</v>
      </c>
    </row>
    <row r="71069" spans="1:6" x14ac:dyDescent="0.25">
      <c r="A71069" t="s">
        <v>356817</v>
      </c>
      <c r="B71069" t="s">
        <v>356825</v>
      </c>
      <c r="C71069" t="s">
        <v>228927</v>
      </c>
      <c r="E71069" t="s">
        <v>39281</v>
      </c>
      <c r="F71069">
        <v>3625000</v>
      </c>
    </row>
    <row r="71070" spans="1:6" x14ac:dyDescent="0.25">
      <c r="A71070" t="s">
        <v>356826</v>
      </c>
      <c r="B71070" t="s">
        <v>356827</v>
      </c>
      <c r="C71070" t="s">
        <v>228880</v>
      </c>
      <c r="E71070" t="s">
        <v>102694</v>
      </c>
      <c r="F71070">
        <v>242880</v>
      </c>
    </row>
    <row r="71071" spans="1:6" x14ac:dyDescent="0.25">
      <c r="A71071" t="s">
        <v>356828</v>
      </c>
      <c r="B71071" t="s">
        <v>356829</v>
      </c>
      <c r="C71071" t="s">
        <v>228880</v>
      </c>
      <c r="E71071" s="1">
        <v>41492</v>
      </c>
    </row>
    <row r="71072" spans="1:6" x14ac:dyDescent="0.25">
      <c r="A71072" t="s">
        <v>356830</v>
      </c>
      <c r="B71072" t="s">
        <v>356831</v>
      </c>
      <c r="C71072" t="s">
        <v>228880</v>
      </c>
      <c r="E71072" s="1">
        <v>40918</v>
      </c>
      <c r="F71072">
        <v>100000</v>
      </c>
    </row>
    <row r="71073" spans="1:6" x14ac:dyDescent="0.25">
      <c r="A71073" t="s">
        <v>356832</v>
      </c>
      <c r="B71073" t="s">
        <v>356833</v>
      </c>
      <c r="C71073" t="s">
        <v>228880</v>
      </c>
      <c r="E71073" s="1">
        <v>41824</v>
      </c>
      <c r="F71073">
        <v>34833</v>
      </c>
    </row>
    <row r="71074" spans="1:6" x14ac:dyDescent="0.25">
      <c r="A71074" t="s">
        <v>356834</v>
      </c>
      <c r="B71074" t="s">
        <v>356835</v>
      </c>
      <c r="C71074" t="s">
        <v>228873</v>
      </c>
      <c r="D71074" t="s">
        <v>228877</v>
      </c>
      <c r="E71074" t="s">
        <v>217102</v>
      </c>
      <c r="F71074">
        <v>1210000</v>
      </c>
    </row>
    <row r="71075" spans="1:6" x14ac:dyDescent="0.25">
      <c r="A71075" t="s">
        <v>356836</v>
      </c>
      <c r="B71075" t="s">
        <v>356837</v>
      </c>
      <c r="C71075" t="s">
        <v>228873</v>
      </c>
      <c r="E71075" s="1">
        <v>40156</v>
      </c>
      <c r="F71075">
        <v>2500000</v>
      </c>
    </row>
    <row r="71076" spans="1:6" x14ac:dyDescent="0.25">
      <c r="A71076" t="s">
        <v>356838</v>
      </c>
      <c r="B71076" t="s">
        <v>356839</v>
      </c>
      <c r="C71076" t="s">
        <v>228927</v>
      </c>
      <c r="E71076" t="s">
        <v>12307</v>
      </c>
    </row>
    <row r="71077" spans="1:6" x14ac:dyDescent="0.25">
      <c r="A71077" t="s">
        <v>356836</v>
      </c>
      <c r="B71077" t="s">
        <v>356840</v>
      </c>
      <c r="C71077" t="s">
        <v>228873</v>
      </c>
      <c r="D71077" t="s">
        <v>228874</v>
      </c>
      <c r="E71077" t="s">
        <v>1942</v>
      </c>
      <c r="F71077">
        <v>5500000</v>
      </c>
    </row>
    <row r="71078" spans="1:6" x14ac:dyDescent="0.25">
      <c r="A71078" t="s">
        <v>356841</v>
      </c>
      <c r="B71078" t="s">
        <v>356842</v>
      </c>
      <c r="C71078" t="s">
        <v>228873</v>
      </c>
      <c r="D71078" t="s">
        <v>228877</v>
      </c>
      <c r="E71078" t="s">
        <v>335277</v>
      </c>
      <c r="F71078">
        <v>7000000</v>
      </c>
    </row>
    <row r="71079" spans="1:6" x14ac:dyDescent="0.25">
      <c r="A71079" t="s">
        <v>356843</v>
      </c>
      <c r="B71079" t="s">
        <v>356844</v>
      </c>
      <c r="C71079" t="s">
        <v>228873</v>
      </c>
      <c r="E71079" t="s">
        <v>22174</v>
      </c>
    </row>
    <row r="71080" spans="1:6" x14ac:dyDescent="0.25">
      <c r="A71080" t="s">
        <v>356845</v>
      </c>
      <c r="B71080" t="s">
        <v>356846</v>
      </c>
      <c r="C71080" t="s">
        <v>228873</v>
      </c>
      <c r="E71080" s="1">
        <v>40215</v>
      </c>
      <c r="F71080">
        <v>4000000</v>
      </c>
    </row>
    <row r="71081" spans="1:6" x14ac:dyDescent="0.25">
      <c r="A71081" t="s">
        <v>356847</v>
      </c>
      <c r="B71081" t="s">
        <v>356848</v>
      </c>
      <c r="C71081" t="s">
        <v>228880</v>
      </c>
      <c r="E71081" t="s">
        <v>29083</v>
      </c>
      <c r="F71081">
        <v>80000</v>
      </c>
    </row>
    <row r="71082" spans="1:6" x14ac:dyDescent="0.25">
      <c r="A71082" t="s">
        <v>356849</v>
      </c>
      <c r="B71082" t="s">
        <v>356850</v>
      </c>
      <c r="C71082" t="s">
        <v>228927</v>
      </c>
      <c r="E71082" s="1">
        <v>41913</v>
      </c>
      <c r="F71082">
        <v>119358</v>
      </c>
    </row>
    <row r="71083" spans="1:6" x14ac:dyDescent="0.25">
      <c r="A71083" t="s">
        <v>356851</v>
      </c>
      <c r="B71083" t="s">
        <v>356852</v>
      </c>
      <c r="C71083" t="s">
        <v>228880</v>
      </c>
      <c r="E71083" s="1">
        <v>41587</v>
      </c>
      <c r="F71083">
        <v>1300000</v>
      </c>
    </row>
    <row r="71084" spans="1:6" x14ac:dyDescent="0.25">
      <c r="A71084" t="s">
        <v>356853</v>
      </c>
      <c r="B71084" t="s">
        <v>356854</v>
      </c>
      <c r="C71084" t="s">
        <v>228873</v>
      </c>
      <c r="E71084" s="1">
        <v>40550</v>
      </c>
      <c r="F71084">
        <v>300000</v>
      </c>
    </row>
    <row r="71085" spans="1:6" x14ac:dyDescent="0.25">
      <c r="A71085" t="s">
        <v>356855</v>
      </c>
      <c r="B71085" t="s">
        <v>356856</v>
      </c>
      <c r="C71085" t="s">
        <v>228873</v>
      </c>
      <c r="E71085" t="s">
        <v>118887</v>
      </c>
      <c r="F71085">
        <v>4600000</v>
      </c>
    </row>
    <row r="71086" spans="1:6" x14ac:dyDescent="0.25">
      <c r="A71086" t="s">
        <v>356857</v>
      </c>
      <c r="B71086" t="s">
        <v>356858</v>
      </c>
      <c r="C71086" t="s">
        <v>228873</v>
      </c>
      <c r="D71086" t="s">
        <v>228877</v>
      </c>
      <c r="E71086" t="s">
        <v>8478</v>
      </c>
      <c r="F71086">
        <v>8000000</v>
      </c>
    </row>
    <row r="71087" spans="1:6" x14ac:dyDescent="0.25">
      <c r="A71087" t="s">
        <v>356859</v>
      </c>
      <c r="B71087" t="s">
        <v>356860</v>
      </c>
      <c r="C71087" t="s">
        <v>228880</v>
      </c>
      <c r="E71087" t="s">
        <v>4186</v>
      </c>
      <c r="F71087">
        <v>2000000</v>
      </c>
    </row>
    <row r="71088" spans="1:6" x14ac:dyDescent="0.25">
      <c r="A71088" t="s">
        <v>356861</v>
      </c>
      <c r="B71088" t="s">
        <v>356862</v>
      </c>
      <c r="C71088" t="s">
        <v>228873</v>
      </c>
      <c r="E71088" s="1">
        <v>41982</v>
      </c>
      <c r="F71088">
        <v>646774</v>
      </c>
    </row>
    <row r="71089" spans="1:6" x14ac:dyDescent="0.25">
      <c r="A71089" t="s">
        <v>356863</v>
      </c>
      <c r="B71089" t="s">
        <v>356864</v>
      </c>
      <c r="C71089" t="s">
        <v>228880</v>
      </c>
      <c r="E71089" s="1">
        <v>40917</v>
      </c>
      <c r="F71089">
        <v>1300000</v>
      </c>
    </row>
    <row r="71090" spans="1:6" x14ac:dyDescent="0.25">
      <c r="A71090" t="s">
        <v>356865</v>
      </c>
      <c r="B71090" t="s">
        <v>356866</v>
      </c>
      <c r="C71090" t="s">
        <v>228873</v>
      </c>
      <c r="D71090" t="s">
        <v>228877</v>
      </c>
      <c r="E71090" s="1">
        <v>41767</v>
      </c>
      <c r="F71090">
        <v>4000000</v>
      </c>
    </row>
    <row r="71091" spans="1:6" x14ac:dyDescent="0.25">
      <c r="A71091" t="s">
        <v>356867</v>
      </c>
      <c r="B71091" t="s">
        <v>356868</v>
      </c>
      <c r="C71091" t="s">
        <v>228880</v>
      </c>
      <c r="E71091" t="s">
        <v>58449</v>
      </c>
    </row>
    <row r="71092" spans="1:6" x14ac:dyDescent="0.25">
      <c r="A71092" t="s">
        <v>356869</v>
      </c>
      <c r="B71092" t="s">
        <v>356870</v>
      </c>
      <c r="C71092" t="s">
        <v>228880</v>
      </c>
      <c r="E71092" t="s">
        <v>14629</v>
      </c>
      <c r="F71092">
        <v>58000</v>
      </c>
    </row>
    <row r="71093" spans="1:6" x14ac:dyDescent="0.25">
      <c r="A71093" t="s">
        <v>356871</v>
      </c>
      <c r="B71093" t="s">
        <v>356872</v>
      </c>
      <c r="C71093" t="s">
        <v>228873</v>
      </c>
      <c r="D71093" t="s">
        <v>228874</v>
      </c>
      <c r="E71093" s="1">
        <v>40603</v>
      </c>
      <c r="F71093">
        <v>300000</v>
      </c>
    </row>
    <row r="71094" spans="1:6" x14ac:dyDescent="0.25">
      <c r="A71094" t="s">
        <v>356873</v>
      </c>
      <c r="B71094" t="s">
        <v>356874</v>
      </c>
      <c r="C71094" t="s">
        <v>228873</v>
      </c>
      <c r="D71094" t="s">
        <v>228977</v>
      </c>
      <c r="E71094" s="1">
        <v>40553</v>
      </c>
      <c r="F71094">
        <v>30000000</v>
      </c>
    </row>
    <row r="71095" spans="1:6" x14ac:dyDescent="0.25">
      <c r="A71095" t="s">
        <v>356871</v>
      </c>
      <c r="B71095" t="s">
        <v>356875</v>
      </c>
      <c r="C71095" t="s">
        <v>228873</v>
      </c>
      <c r="D71095" t="s">
        <v>228874</v>
      </c>
      <c r="E71095" t="s">
        <v>235338</v>
      </c>
      <c r="F71095">
        <v>6050000</v>
      </c>
    </row>
    <row r="71096" spans="1:6" x14ac:dyDescent="0.25">
      <c r="A71096" t="s">
        <v>356873</v>
      </c>
      <c r="B71096" t="s">
        <v>356876</v>
      </c>
      <c r="C71096" t="s">
        <v>228873</v>
      </c>
      <c r="D71096" t="s">
        <v>228877</v>
      </c>
      <c r="E71096" s="1">
        <v>39818</v>
      </c>
      <c r="F71096">
        <v>5000000</v>
      </c>
    </row>
    <row r="71097" spans="1:6" x14ac:dyDescent="0.25">
      <c r="A71097" t="s">
        <v>356871</v>
      </c>
      <c r="B71097" t="s">
        <v>356877</v>
      </c>
      <c r="C71097" t="s">
        <v>228873</v>
      </c>
      <c r="E71097" t="s">
        <v>2917</v>
      </c>
      <c r="F71097">
        <v>8000000</v>
      </c>
    </row>
    <row r="71098" spans="1:6" x14ac:dyDescent="0.25">
      <c r="A71098" t="s">
        <v>356878</v>
      </c>
      <c r="B71098" t="s">
        <v>356879</v>
      </c>
      <c r="C71098" t="s">
        <v>228880</v>
      </c>
      <c r="E71098" t="s">
        <v>13899</v>
      </c>
    </row>
    <row r="71099" spans="1:6" x14ac:dyDescent="0.25">
      <c r="A71099" t="s">
        <v>356880</v>
      </c>
      <c r="B71099" t="s">
        <v>356881</v>
      </c>
      <c r="C71099" t="s">
        <v>228873</v>
      </c>
      <c r="D71099" t="s">
        <v>228977</v>
      </c>
      <c r="E71099" t="s">
        <v>194381</v>
      </c>
      <c r="F71099">
        <v>13000000</v>
      </c>
    </row>
    <row r="71100" spans="1:6" x14ac:dyDescent="0.25">
      <c r="A71100" t="s">
        <v>356882</v>
      </c>
      <c r="B71100" t="s">
        <v>356883</v>
      </c>
      <c r="C71100" t="s">
        <v>228873</v>
      </c>
      <c r="D71100" t="s">
        <v>228877</v>
      </c>
      <c r="E71100" s="1">
        <v>38819</v>
      </c>
      <c r="F71100">
        <v>8000000</v>
      </c>
    </row>
    <row r="71101" spans="1:6" x14ac:dyDescent="0.25">
      <c r="A71101" t="s">
        <v>356880</v>
      </c>
      <c r="B71101" t="s">
        <v>356884</v>
      </c>
      <c r="C71101" t="s">
        <v>228873</v>
      </c>
      <c r="E71101" s="1">
        <v>38353</v>
      </c>
      <c r="F71101">
        <v>10000000</v>
      </c>
    </row>
    <row r="71102" spans="1:6" x14ac:dyDescent="0.25">
      <c r="A71102" t="s">
        <v>356882</v>
      </c>
      <c r="B71102" t="s">
        <v>356885</v>
      </c>
      <c r="C71102" t="s">
        <v>228873</v>
      </c>
      <c r="E71102" s="1">
        <v>40545</v>
      </c>
    </row>
    <row r="71103" spans="1:6" x14ac:dyDescent="0.25">
      <c r="A71103" t="s">
        <v>356886</v>
      </c>
      <c r="B71103" t="s">
        <v>356887</v>
      </c>
      <c r="C71103" t="s">
        <v>228873</v>
      </c>
      <c r="E71103" t="s">
        <v>46102</v>
      </c>
      <c r="F71103">
        <v>667283</v>
      </c>
    </row>
    <row r="71104" spans="1:6" x14ac:dyDescent="0.25">
      <c r="A71104" t="s">
        <v>356888</v>
      </c>
      <c r="B71104" t="s">
        <v>356889</v>
      </c>
      <c r="C71104" t="s">
        <v>228873</v>
      </c>
      <c r="E71104" t="s">
        <v>234066</v>
      </c>
      <c r="F71104">
        <v>4000000</v>
      </c>
    </row>
    <row r="71105" spans="1:6" x14ac:dyDescent="0.25">
      <c r="A71105" t="s">
        <v>356890</v>
      </c>
      <c r="B71105" t="s">
        <v>356891</v>
      </c>
      <c r="C71105" t="s">
        <v>228880</v>
      </c>
      <c r="E71105" s="1">
        <v>39448</v>
      </c>
      <c r="F71105">
        <v>1270000</v>
      </c>
    </row>
    <row r="71106" spans="1:6" x14ac:dyDescent="0.25">
      <c r="A71106" t="s">
        <v>356892</v>
      </c>
      <c r="B71106" t="s">
        <v>356893</v>
      </c>
      <c r="C71106" t="s">
        <v>228873</v>
      </c>
      <c r="D71106" t="s">
        <v>229145</v>
      </c>
      <c r="E71106" t="s">
        <v>21280</v>
      </c>
      <c r="F71106">
        <v>5570341</v>
      </c>
    </row>
    <row r="71107" spans="1:6" x14ac:dyDescent="0.25">
      <c r="A71107" t="s">
        <v>356894</v>
      </c>
      <c r="B71107" t="s">
        <v>356895</v>
      </c>
      <c r="C71107" t="s">
        <v>228873</v>
      </c>
      <c r="D71107" t="s">
        <v>228877</v>
      </c>
      <c r="E71107" s="1">
        <v>39602</v>
      </c>
      <c r="F71107">
        <v>1150000</v>
      </c>
    </row>
    <row r="71108" spans="1:6" x14ac:dyDescent="0.25">
      <c r="A71108" t="s">
        <v>356896</v>
      </c>
      <c r="B71108" t="s">
        <v>356897</v>
      </c>
      <c r="C71108" t="s">
        <v>228873</v>
      </c>
      <c r="D71108" t="s">
        <v>228874</v>
      </c>
      <c r="E71108" s="1">
        <v>36526</v>
      </c>
      <c r="F71108">
        <v>10000000</v>
      </c>
    </row>
    <row r="71109" spans="1:6" x14ac:dyDescent="0.25">
      <c r="A71109" t="s">
        <v>356898</v>
      </c>
      <c r="B71109" t="s">
        <v>356899</v>
      </c>
      <c r="C71109" t="s">
        <v>228873</v>
      </c>
      <c r="D71109" t="s">
        <v>228977</v>
      </c>
      <c r="E71109" s="1">
        <v>36535</v>
      </c>
      <c r="F71109">
        <v>36000000</v>
      </c>
    </row>
    <row r="71110" spans="1:6" x14ac:dyDescent="0.25">
      <c r="A71110" t="s">
        <v>356896</v>
      </c>
      <c r="B71110" t="s">
        <v>356900</v>
      </c>
      <c r="C71110" t="s">
        <v>228873</v>
      </c>
      <c r="D71110" t="s">
        <v>228877</v>
      </c>
      <c r="E71110" s="1">
        <v>36165</v>
      </c>
      <c r="F71110">
        <v>2000000</v>
      </c>
    </row>
    <row r="71111" spans="1:6" x14ac:dyDescent="0.25">
      <c r="A71111" t="s">
        <v>356901</v>
      </c>
      <c r="B71111" t="s">
        <v>356902</v>
      </c>
      <c r="C71111" t="s">
        <v>228873</v>
      </c>
      <c r="E71111" t="s">
        <v>45934</v>
      </c>
    </row>
    <row r="71112" spans="1:6" x14ac:dyDescent="0.25">
      <c r="A71112" t="s">
        <v>356903</v>
      </c>
      <c r="B71112" t="s">
        <v>356904</v>
      </c>
      <c r="C71112" t="s">
        <v>228880</v>
      </c>
      <c r="E71112" t="s">
        <v>104376</v>
      </c>
    </row>
    <row r="71113" spans="1:6" x14ac:dyDescent="0.25">
      <c r="A71113" t="s">
        <v>356905</v>
      </c>
      <c r="B71113" t="s">
        <v>356906</v>
      </c>
      <c r="C71113" t="s">
        <v>228873</v>
      </c>
      <c r="E71113" s="1">
        <v>42348</v>
      </c>
    </row>
    <row r="71114" spans="1:6" x14ac:dyDescent="0.25">
      <c r="A71114" t="s">
        <v>356907</v>
      </c>
      <c r="B71114" t="s">
        <v>356908</v>
      </c>
      <c r="C71114" t="s">
        <v>229311</v>
      </c>
      <c r="E71114" t="s">
        <v>99092</v>
      </c>
      <c r="F71114">
        <v>100000000</v>
      </c>
    </row>
    <row r="71115" spans="1:6" x14ac:dyDescent="0.25">
      <c r="A71115" t="s">
        <v>356909</v>
      </c>
      <c r="B71115" t="s">
        <v>356910</v>
      </c>
      <c r="C71115" t="s">
        <v>228880</v>
      </c>
      <c r="E71115" s="1">
        <v>41945</v>
      </c>
      <c r="F71115">
        <v>825000</v>
      </c>
    </row>
    <row r="71116" spans="1:6" x14ac:dyDescent="0.25">
      <c r="A71116" t="s">
        <v>356911</v>
      </c>
      <c r="B71116" t="s">
        <v>356912</v>
      </c>
      <c r="C71116" t="s">
        <v>228880</v>
      </c>
      <c r="E71116" t="s">
        <v>45818</v>
      </c>
      <c r="F71116">
        <v>600000</v>
      </c>
    </row>
    <row r="71117" spans="1:6" x14ac:dyDescent="0.25">
      <c r="A71117" t="s">
        <v>356909</v>
      </c>
      <c r="B71117" t="s">
        <v>356913</v>
      </c>
      <c r="C71117" t="s">
        <v>228880</v>
      </c>
      <c r="E71117" t="s">
        <v>45641</v>
      </c>
      <c r="F71117">
        <v>400000</v>
      </c>
    </row>
    <row r="71118" spans="1:6" x14ac:dyDescent="0.25">
      <c r="A71118" t="s">
        <v>356914</v>
      </c>
      <c r="B71118" t="s">
        <v>356915</v>
      </c>
      <c r="C71118" t="s">
        <v>228880</v>
      </c>
      <c r="E71118" t="s">
        <v>25364</v>
      </c>
      <c r="F71118">
        <v>307167</v>
      </c>
    </row>
    <row r="71119" spans="1:6" x14ac:dyDescent="0.25">
      <c r="A71119" t="s">
        <v>356916</v>
      </c>
      <c r="B71119" t="s">
        <v>356917</v>
      </c>
      <c r="C71119" t="s">
        <v>228873</v>
      </c>
      <c r="E71119" t="s">
        <v>199512</v>
      </c>
    </row>
    <row r="71120" spans="1:6" x14ac:dyDescent="0.25">
      <c r="A71120" t="s">
        <v>356918</v>
      </c>
      <c r="B71120" t="s">
        <v>356919</v>
      </c>
      <c r="C71120" t="s">
        <v>228880</v>
      </c>
      <c r="E71120" t="s">
        <v>8743</v>
      </c>
      <c r="F71120">
        <v>25000</v>
      </c>
    </row>
    <row r="71121" spans="1:6" x14ac:dyDescent="0.25">
      <c r="A71121" t="s">
        <v>356916</v>
      </c>
      <c r="B71121" t="s">
        <v>356920</v>
      </c>
      <c r="C71121" t="s">
        <v>228873</v>
      </c>
      <c r="E71121" t="s">
        <v>110526</v>
      </c>
    </row>
    <row r="71122" spans="1:6" x14ac:dyDescent="0.25">
      <c r="A71122" t="s">
        <v>356918</v>
      </c>
      <c r="B71122" t="s">
        <v>356921</v>
      </c>
      <c r="C71122" t="s">
        <v>228889</v>
      </c>
      <c r="E71122" s="1">
        <v>41679</v>
      </c>
    </row>
    <row r="71123" spans="1:6" x14ac:dyDescent="0.25">
      <c r="A71123" t="s">
        <v>356922</v>
      </c>
      <c r="B71123" t="s">
        <v>356923</v>
      </c>
      <c r="C71123" t="s">
        <v>228873</v>
      </c>
      <c r="D71123" t="s">
        <v>228977</v>
      </c>
      <c r="E71123" s="1">
        <v>38446</v>
      </c>
      <c r="F71123">
        <v>3850000</v>
      </c>
    </row>
    <row r="71124" spans="1:6" x14ac:dyDescent="0.25">
      <c r="A71124" t="s">
        <v>356924</v>
      </c>
      <c r="B71124" t="s">
        <v>356925</v>
      </c>
      <c r="C71124" t="s">
        <v>228909</v>
      </c>
      <c r="E71124" t="s">
        <v>104</v>
      </c>
    </row>
    <row r="71125" spans="1:6" x14ac:dyDescent="0.25">
      <c r="A71125" t="s">
        <v>356926</v>
      </c>
      <c r="B71125" t="s">
        <v>356927</v>
      </c>
      <c r="C71125" t="s">
        <v>228880</v>
      </c>
      <c r="E71125" s="1">
        <v>41731</v>
      </c>
      <c r="F71125">
        <v>1000000</v>
      </c>
    </row>
    <row r="71126" spans="1:6" x14ac:dyDescent="0.25">
      <c r="A71126" t="s">
        <v>356928</v>
      </c>
      <c r="B71126" t="s">
        <v>356929</v>
      </c>
      <c r="C71126" t="s">
        <v>228873</v>
      </c>
      <c r="D71126" t="s">
        <v>228877</v>
      </c>
      <c r="E71126" t="s">
        <v>141696</v>
      </c>
      <c r="F71126">
        <v>5000000</v>
      </c>
    </row>
    <row r="71127" spans="1:6" x14ac:dyDescent="0.25">
      <c r="A71127" t="s">
        <v>356930</v>
      </c>
      <c r="B71127" t="s">
        <v>356931</v>
      </c>
      <c r="C71127" t="s">
        <v>229239</v>
      </c>
      <c r="E71127" s="1">
        <v>42010</v>
      </c>
    </row>
    <row r="71128" spans="1:6" x14ac:dyDescent="0.25">
      <c r="A71128" t="s">
        <v>356928</v>
      </c>
      <c r="B71128" t="s">
        <v>356932</v>
      </c>
      <c r="C71128" t="s">
        <v>228873</v>
      </c>
      <c r="D71128" t="s">
        <v>229145</v>
      </c>
      <c r="E71128" t="s">
        <v>5737</v>
      </c>
      <c r="F71128">
        <v>20000000</v>
      </c>
    </row>
    <row r="71129" spans="1:6" x14ac:dyDescent="0.25">
      <c r="A71129" t="s">
        <v>356930</v>
      </c>
      <c r="B71129" t="s">
        <v>356933</v>
      </c>
      <c r="C71129" t="s">
        <v>228873</v>
      </c>
      <c r="D71129" t="s">
        <v>228874</v>
      </c>
      <c r="E71129" s="1">
        <v>39448</v>
      </c>
      <c r="F71129">
        <v>15500000</v>
      </c>
    </row>
    <row r="71130" spans="1:6" x14ac:dyDescent="0.25">
      <c r="A71130" t="s">
        <v>356928</v>
      </c>
      <c r="B71130" t="s">
        <v>356934</v>
      </c>
      <c r="C71130" t="s">
        <v>228873</v>
      </c>
      <c r="D71130" t="s">
        <v>228977</v>
      </c>
      <c r="E71130" t="s">
        <v>121457</v>
      </c>
      <c r="F71130">
        <v>10000000</v>
      </c>
    </row>
    <row r="71131" spans="1:6" x14ac:dyDescent="0.25">
      <c r="A71131" t="s">
        <v>356930</v>
      </c>
      <c r="B71131" t="s">
        <v>356935</v>
      </c>
      <c r="C71131" t="s">
        <v>228873</v>
      </c>
      <c r="D71131" t="s">
        <v>229206</v>
      </c>
      <c r="E71131" t="s">
        <v>50563</v>
      </c>
      <c r="F71131">
        <v>25011200</v>
      </c>
    </row>
    <row r="71132" spans="1:6" x14ac:dyDescent="0.25">
      <c r="A71132" t="s">
        <v>356936</v>
      </c>
      <c r="B71132" t="s">
        <v>356937</v>
      </c>
      <c r="C71132" t="s">
        <v>228880</v>
      </c>
      <c r="E71132" s="1">
        <v>39450</v>
      </c>
    </row>
    <row r="71133" spans="1:6" x14ac:dyDescent="0.25">
      <c r="A71133" t="s">
        <v>356938</v>
      </c>
      <c r="B71133" t="s">
        <v>356939</v>
      </c>
      <c r="C71133" t="s">
        <v>228919</v>
      </c>
      <c r="E71133" s="1">
        <v>41398</v>
      </c>
      <c r="F71133">
        <v>13168035</v>
      </c>
    </row>
    <row r="71134" spans="1:6" x14ac:dyDescent="0.25">
      <c r="A71134" t="s">
        <v>356940</v>
      </c>
      <c r="B71134" t="s">
        <v>356941</v>
      </c>
      <c r="C71134" t="s">
        <v>228873</v>
      </c>
      <c r="D71134" t="s">
        <v>229524</v>
      </c>
      <c r="E71134" t="s">
        <v>120121</v>
      </c>
      <c r="F71134">
        <v>8199999</v>
      </c>
    </row>
    <row r="71135" spans="1:6" x14ac:dyDescent="0.25">
      <c r="A71135" t="s">
        <v>356942</v>
      </c>
      <c r="B71135" t="s">
        <v>356943</v>
      </c>
      <c r="C71135" t="s">
        <v>228919</v>
      </c>
      <c r="E71135" t="s">
        <v>74969</v>
      </c>
      <c r="F71135">
        <v>84000000</v>
      </c>
    </row>
    <row r="71136" spans="1:6" x14ac:dyDescent="0.25">
      <c r="A71136" t="s">
        <v>356940</v>
      </c>
      <c r="B71136" t="s">
        <v>356944</v>
      </c>
      <c r="C71136" t="s">
        <v>228919</v>
      </c>
      <c r="E71136" s="1">
        <v>41522</v>
      </c>
      <c r="F71136">
        <v>30000000</v>
      </c>
    </row>
    <row r="71137" spans="1:6" x14ac:dyDescent="0.25">
      <c r="A71137" t="s">
        <v>356945</v>
      </c>
      <c r="B71137" t="s">
        <v>356946</v>
      </c>
      <c r="C71137" t="s">
        <v>228880</v>
      </c>
      <c r="E71137" t="s">
        <v>36512</v>
      </c>
      <c r="F71137">
        <v>2700000</v>
      </c>
    </row>
    <row r="71138" spans="1:6" x14ac:dyDescent="0.25">
      <c r="A71138" t="s">
        <v>356947</v>
      </c>
      <c r="B71138" t="s">
        <v>356948</v>
      </c>
      <c r="C71138" t="s">
        <v>228880</v>
      </c>
      <c r="E71138" s="1">
        <v>41280</v>
      </c>
      <c r="F71138">
        <v>50000</v>
      </c>
    </row>
    <row r="71139" spans="1:6" x14ac:dyDescent="0.25">
      <c r="A71139" t="s">
        <v>356949</v>
      </c>
      <c r="B71139" t="s">
        <v>356950</v>
      </c>
      <c r="C71139" t="s">
        <v>228873</v>
      </c>
      <c r="E71139" t="s">
        <v>1355</v>
      </c>
      <c r="F71139">
        <v>300000</v>
      </c>
    </row>
    <row r="71140" spans="1:6" x14ac:dyDescent="0.25">
      <c r="A71140" t="s">
        <v>356951</v>
      </c>
      <c r="B71140" t="s">
        <v>356952</v>
      </c>
      <c r="C71140" t="s">
        <v>228927</v>
      </c>
      <c r="E71140" s="1">
        <v>41762</v>
      </c>
      <c r="F71140">
        <v>11000000</v>
      </c>
    </row>
    <row r="71141" spans="1:6" x14ac:dyDescent="0.25">
      <c r="A71141" t="s">
        <v>356953</v>
      </c>
      <c r="B71141" t="s">
        <v>356954</v>
      </c>
      <c r="C71141" t="s">
        <v>228873</v>
      </c>
      <c r="E71141" t="s">
        <v>58579</v>
      </c>
      <c r="F71141">
        <v>10000000</v>
      </c>
    </row>
    <row r="71142" spans="1:6" x14ac:dyDescent="0.25">
      <c r="A71142" t="s">
        <v>356951</v>
      </c>
      <c r="B71142" t="s">
        <v>356955</v>
      </c>
      <c r="C71142" t="s">
        <v>228873</v>
      </c>
      <c r="E71142" s="1">
        <v>38473</v>
      </c>
      <c r="F71142">
        <v>4500000</v>
      </c>
    </row>
    <row r="71143" spans="1:6" x14ac:dyDescent="0.25">
      <c r="A71143" t="s">
        <v>356956</v>
      </c>
      <c r="B71143" t="s">
        <v>356957</v>
      </c>
      <c r="C71143" t="s">
        <v>228943</v>
      </c>
      <c r="E71143" t="s">
        <v>2193</v>
      </c>
      <c r="F71143">
        <v>250000</v>
      </c>
    </row>
    <row r="71144" spans="1:6" x14ac:dyDescent="0.25">
      <c r="A71144" t="s">
        <v>356958</v>
      </c>
      <c r="B71144" t="s">
        <v>356959</v>
      </c>
      <c r="C71144" t="s">
        <v>228916</v>
      </c>
      <c r="E71144" s="1">
        <v>41732</v>
      </c>
    </row>
    <row r="71145" spans="1:6" x14ac:dyDescent="0.25">
      <c r="A71145" t="s">
        <v>356960</v>
      </c>
      <c r="B71145" t="s">
        <v>356961</v>
      </c>
      <c r="C71145" t="s">
        <v>228889</v>
      </c>
      <c r="E71145" s="1">
        <v>40852</v>
      </c>
    </row>
    <row r="71146" spans="1:6" x14ac:dyDescent="0.25">
      <c r="A71146" t="s">
        <v>356962</v>
      </c>
      <c r="B71146" t="s">
        <v>356963</v>
      </c>
      <c r="C71146" t="s">
        <v>228873</v>
      </c>
      <c r="D71146" t="s">
        <v>228877</v>
      </c>
      <c r="E71146" t="s">
        <v>61355</v>
      </c>
      <c r="F71146">
        <v>10000000</v>
      </c>
    </row>
    <row r="71147" spans="1:6" x14ac:dyDescent="0.25">
      <c r="A71147" t="s">
        <v>356964</v>
      </c>
      <c r="B71147" t="s">
        <v>356965</v>
      </c>
      <c r="C71147" t="s">
        <v>228873</v>
      </c>
      <c r="D71147" t="s">
        <v>228977</v>
      </c>
      <c r="E71147" t="s">
        <v>242633</v>
      </c>
      <c r="F71147">
        <v>15000000</v>
      </c>
    </row>
    <row r="71148" spans="1:6" x14ac:dyDescent="0.25">
      <c r="A71148" t="s">
        <v>356966</v>
      </c>
      <c r="B71148" t="s">
        <v>356967</v>
      </c>
      <c r="C71148" t="s">
        <v>228873</v>
      </c>
      <c r="E71148" t="s">
        <v>49641</v>
      </c>
      <c r="F71148">
        <v>750000</v>
      </c>
    </row>
    <row r="71149" spans="1:6" x14ac:dyDescent="0.25">
      <c r="A71149" t="s">
        <v>356968</v>
      </c>
      <c r="B71149" t="s">
        <v>356969</v>
      </c>
      <c r="C71149" t="s">
        <v>228927</v>
      </c>
      <c r="E71149" t="s">
        <v>83071</v>
      </c>
      <c r="F71149">
        <v>650000</v>
      </c>
    </row>
    <row r="71150" spans="1:6" x14ac:dyDescent="0.25">
      <c r="A71150" t="s">
        <v>356970</v>
      </c>
      <c r="B71150" t="s">
        <v>356971</v>
      </c>
      <c r="C71150" t="s">
        <v>228927</v>
      </c>
      <c r="E71150" t="s">
        <v>61434</v>
      </c>
      <c r="F71150">
        <v>4085000</v>
      </c>
    </row>
    <row r="71151" spans="1:6" x14ac:dyDescent="0.25">
      <c r="A71151" t="s">
        <v>356968</v>
      </c>
      <c r="B71151" t="s">
        <v>356972</v>
      </c>
      <c r="C71151" t="s">
        <v>228873</v>
      </c>
      <c r="E71151" t="s">
        <v>178104</v>
      </c>
      <c r="F71151">
        <v>1101000</v>
      </c>
    </row>
    <row r="71152" spans="1:6" x14ac:dyDescent="0.25">
      <c r="A71152" t="s">
        <v>356973</v>
      </c>
      <c r="B71152" t="s">
        <v>356974</v>
      </c>
      <c r="C71152" t="s">
        <v>228880</v>
      </c>
      <c r="E71152" s="1">
        <v>40582</v>
      </c>
    </row>
    <row r="71153" spans="1:6" x14ac:dyDescent="0.25">
      <c r="A71153" t="s">
        <v>356975</v>
      </c>
      <c r="B71153" t="s">
        <v>356976</v>
      </c>
      <c r="C71153" t="s">
        <v>228873</v>
      </c>
      <c r="D71153" t="s">
        <v>228874</v>
      </c>
      <c r="E71153" t="s">
        <v>235862</v>
      </c>
      <c r="F71153">
        <v>5000000</v>
      </c>
    </row>
    <row r="71154" spans="1:6" x14ac:dyDescent="0.25">
      <c r="A71154" t="s">
        <v>356977</v>
      </c>
      <c r="B71154" t="s">
        <v>356978</v>
      </c>
      <c r="C71154" t="s">
        <v>228927</v>
      </c>
      <c r="E71154" t="s">
        <v>79337</v>
      </c>
      <c r="F71154">
        <v>1079917</v>
      </c>
    </row>
    <row r="71155" spans="1:6" x14ac:dyDescent="0.25">
      <c r="A71155" t="s">
        <v>356975</v>
      </c>
      <c r="B71155" t="s">
        <v>356979</v>
      </c>
      <c r="C71155" t="s">
        <v>228927</v>
      </c>
      <c r="E71155" t="s">
        <v>132755</v>
      </c>
      <c r="F71155">
        <v>3532442</v>
      </c>
    </row>
    <row r="71156" spans="1:6" x14ac:dyDescent="0.25">
      <c r="A71156" t="s">
        <v>356977</v>
      </c>
      <c r="B71156" t="s">
        <v>356980</v>
      </c>
      <c r="C71156" t="s">
        <v>228927</v>
      </c>
      <c r="E71156" s="1">
        <v>41824</v>
      </c>
      <c r="F71156">
        <v>3999864</v>
      </c>
    </row>
    <row r="71157" spans="1:6" x14ac:dyDescent="0.25">
      <c r="A71157" t="s">
        <v>356975</v>
      </c>
      <c r="B71157" t="s">
        <v>356981</v>
      </c>
      <c r="C71157" t="s">
        <v>228927</v>
      </c>
      <c r="E71157" s="1">
        <v>40456</v>
      </c>
      <c r="F71157">
        <v>4018522</v>
      </c>
    </row>
    <row r="71158" spans="1:6" x14ac:dyDescent="0.25">
      <c r="A71158" t="s">
        <v>356977</v>
      </c>
      <c r="B71158" t="s">
        <v>356982</v>
      </c>
      <c r="C71158" t="s">
        <v>228927</v>
      </c>
      <c r="E71158" t="s">
        <v>2944</v>
      </c>
      <c r="F71158">
        <v>4052000</v>
      </c>
    </row>
    <row r="71159" spans="1:6" x14ac:dyDescent="0.25">
      <c r="A71159" t="s">
        <v>356975</v>
      </c>
      <c r="B71159" t="s">
        <v>356983</v>
      </c>
      <c r="C71159" t="s">
        <v>228873</v>
      </c>
      <c r="D71159" t="s">
        <v>228977</v>
      </c>
      <c r="E71159" s="1">
        <v>41093</v>
      </c>
      <c r="F71159">
        <v>17000000</v>
      </c>
    </row>
    <row r="71160" spans="1:6" x14ac:dyDescent="0.25">
      <c r="A71160" t="s">
        <v>356977</v>
      </c>
      <c r="B71160" t="s">
        <v>356984</v>
      </c>
      <c r="C71160" t="s">
        <v>228873</v>
      </c>
      <c r="D71160" t="s">
        <v>228877</v>
      </c>
      <c r="E71160" s="1">
        <v>39425</v>
      </c>
      <c r="F71160">
        <v>23600000</v>
      </c>
    </row>
    <row r="71161" spans="1:6" x14ac:dyDescent="0.25">
      <c r="A71161" t="s">
        <v>356975</v>
      </c>
      <c r="B71161" t="s">
        <v>356985</v>
      </c>
      <c r="C71161" t="s">
        <v>228927</v>
      </c>
      <c r="E71161" t="s">
        <v>104376</v>
      </c>
      <c r="F71161">
        <v>1243999</v>
      </c>
    </row>
    <row r="71162" spans="1:6" x14ac:dyDescent="0.25">
      <c r="A71162" t="s">
        <v>356977</v>
      </c>
      <c r="B71162" t="s">
        <v>356986</v>
      </c>
      <c r="C71162" t="s">
        <v>228873</v>
      </c>
      <c r="E71162" t="s">
        <v>180587</v>
      </c>
      <c r="F71162">
        <v>6000000</v>
      </c>
    </row>
    <row r="71163" spans="1:6" x14ac:dyDescent="0.25">
      <c r="A71163" t="s">
        <v>356975</v>
      </c>
      <c r="B71163" t="s">
        <v>356987</v>
      </c>
      <c r="C71163" t="s">
        <v>228873</v>
      </c>
      <c r="D71163" t="s">
        <v>228874</v>
      </c>
      <c r="E71163" t="s">
        <v>93640</v>
      </c>
      <c r="F71163">
        <v>17000000</v>
      </c>
    </row>
    <row r="71164" spans="1:6" x14ac:dyDescent="0.25">
      <c r="A71164" t="s">
        <v>356988</v>
      </c>
      <c r="B71164" t="s">
        <v>356989</v>
      </c>
      <c r="C71164" t="s">
        <v>228943</v>
      </c>
      <c r="E71164" t="s">
        <v>9606</v>
      </c>
      <c r="F71164">
        <v>0</v>
      </c>
    </row>
    <row r="71165" spans="1:6" x14ac:dyDescent="0.25">
      <c r="A71165" t="s">
        <v>356990</v>
      </c>
      <c r="B71165" t="s">
        <v>356991</v>
      </c>
      <c r="C71165" t="s">
        <v>228873</v>
      </c>
      <c r="D71165" t="s">
        <v>228877</v>
      </c>
      <c r="E71165" s="1">
        <v>39083</v>
      </c>
    </row>
    <row r="71166" spans="1:6" x14ac:dyDescent="0.25">
      <c r="A71166" t="s">
        <v>356992</v>
      </c>
      <c r="B71166" t="s">
        <v>356993</v>
      </c>
      <c r="C71166" t="s">
        <v>228873</v>
      </c>
      <c r="D71166" t="s">
        <v>228977</v>
      </c>
      <c r="E71166" s="1">
        <v>38666</v>
      </c>
      <c r="F71166">
        <v>17000000</v>
      </c>
    </row>
    <row r="71167" spans="1:6" x14ac:dyDescent="0.25">
      <c r="A71167" t="s">
        <v>356994</v>
      </c>
      <c r="B71167" t="s">
        <v>356995</v>
      </c>
      <c r="C71167" t="s">
        <v>228873</v>
      </c>
      <c r="D71167" t="s">
        <v>228874</v>
      </c>
      <c r="E71167" t="s">
        <v>106916</v>
      </c>
      <c r="F71167">
        <v>15500000</v>
      </c>
    </row>
    <row r="71168" spans="1:6" x14ac:dyDescent="0.25">
      <c r="A71168" t="s">
        <v>356992</v>
      </c>
      <c r="B71168" t="s">
        <v>356996</v>
      </c>
      <c r="C71168" t="s">
        <v>228927</v>
      </c>
      <c r="E71168" t="s">
        <v>6334</v>
      </c>
      <c r="F71168">
        <v>14046415</v>
      </c>
    </row>
    <row r="71169" spans="1:6" x14ac:dyDescent="0.25">
      <c r="A71169" t="s">
        <v>356994</v>
      </c>
      <c r="B71169" t="s">
        <v>356997</v>
      </c>
      <c r="C71169" t="s">
        <v>228873</v>
      </c>
      <c r="D71169" t="s">
        <v>229145</v>
      </c>
      <c r="E71169" t="s">
        <v>231109</v>
      </c>
      <c r="F71169">
        <v>35100000</v>
      </c>
    </row>
    <row r="71170" spans="1:6" x14ac:dyDescent="0.25">
      <c r="A71170" t="s">
        <v>356992</v>
      </c>
      <c r="B71170" t="s">
        <v>356998</v>
      </c>
      <c r="C71170" t="s">
        <v>228927</v>
      </c>
      <c r="E71170" t="s">
        <v>55087</v>
      </c>
      <c r="F71170">
        <v>3113636</v>
      </c>
    </row>
    <row r="71171" spans="1:6" x14ac:dyDescent="0.25">
      <c r="A71171" t="s">
        <v>356994</v>
      </c>
      <c r="B71171" t="s">
        <v>356999</v>
      </c>
      <c r="C71171" t="s">
        <v>228873</v>
      </c>
      <c r="E71171" t="s">
        <v>11832</v>
      </c>
      <c r="F71171">
        <v>5393752</v>
      </c>
    </row>
    <row r="71172" spans="1:6" x14ac:dyDescent="0.25">
      <c r="A71172" t="s">
        <v>356992</v>
      </c>
      <c r="B71172" t="s">
        <v>357000</v>
      </c>
      <c r="C71172" t="s">
        <v>228916</v>
      </c>
      <c r="E71172" s="1">
        <v>40822</v>
      </c>
      <c r="F71172">
        <v>2100000</v>
      </c>
    </row>
    <row r="71173" spans="1:6" x14ac:dyDescent="0.25">
      <c r="A71173" t="s">
        <v>357001</v>
      </c>
      <c r="B71173" t="s">
        <v>357002</v>
      </c>
      <c r="C71173" t="s">
        <v>228919</v>
      </c>
      <c r="E71173" t="s">
        <v>27934</v>
      </c>
      <c r="F71173">
        <v>50000000</v>
      </c>
    </row>
    <row r="71174" spans="1:6" x14ac:dyDescent="0.25">
      <c r="A71174" t="s">
        <v>357003</v>
      </c>
      <c r="B71174" t="s">
        <v>357004</v>
      </c>
      <c r="C71174" t="s">
        <v>228873</v>
      </c>
      <c r="D71174" t="s">
        <v>228877</v>
      </c>
      <c r="E71174" t="s">
        <v>258849</v>
      </c>
      <c r="F71174">
        <v>36000000</v>
      </c>
    </row>
    <row r="71175" spans="1:6" x14ac:dyDescent="0.25">
      <c r="A71175" t="s">
        <v>357001</v>
      </c>
      <c r="B71175" t="s">
        <v>357005</v>
      </c>
      <c r="C71175" t="s">
        <v>228873</v>
      </c>
      <c r="D71175" t="s">
        <v>228874</v>
      </c>
      <c r="E71175" t="s">
        <v>45874</v>
      </c>
      <c r="F71175">
        <v>30000000</v>
      </c>
    </row>
    <row r="71176" spans="1:6" x14ac:dyDescent="0.25">
      <c r="A71176" t="s">
        <v>357003</v>
      </c>
      <c r="B71176" t="s">
        <v>357006</v>
      </c>
      <c r="C71176" t="s">
        <v>228919</v>
      </c>
      <c r="E71176" t="s">
        <v>25320</v>
      </c>
      <c r="F71176">
        <v>125000000</v>
      </c>
    </row>
    <row r="71177" spans="1:6" x14ac:dyDescent="0.25">
      <c r="A71177" t="s">
        <v>357001</v>
      </c>
      <c r="B71177" t="s">
        <v>357007</v>
      </c>
      <c r="C71177" t="s">
        <v>229311</v>
      </c>
      <c r="E71177" t="s">
        <v>32858</v>
      </c>
      <c r="F71177">
        <v>41700000</v>
      </c>
    </row>
    <row r="71178" spans="1:6" x14ac:dyDescent="0.25">
      <c r="A71178" t="s">
        <v>357008</v>
      </c>
      <c r="B71178" t="s">
        <v>357009</v>
      </c>
      <c r="C71178" t="s">
        <v>228873</v>
      </c>
      <c r="E71178" s="1">
        <v>41646</v>
      </c>
      <c r="F71178">
        <v>1000000</v>
      </c>
    </row>
    <row r="71179" spans="1:6" x14ac:dyDescent="0.25">
      <c r="A71179" t="s">
        <v>357010</v>
      </c>
      <c r="B71179" t="s">
        <v>357011</v>
      </c>
      <c r="C71179" t="s">
        <v>228916</v>
      </c>
      <c r="E71179" t="s">
        <v>229067</v>
      </c>
      <c r="F71179">
        <v>250000</v>
      </c>
    </row>
    <row r="71180" spans="1:6" x14ac:dyDescent="0.25">
      <c r="A71180" t="s">
        <v>357012</v>
      </c>
      <c r="B71180" t="s">
        <v>357013</v>
      </c>
      <c r="C71180" t="s">
        <v>228916</v>
      </c>
      <c r="E71180" s="1">
        <v>42006</v>
      </c>
      <c r="F71180">
        <v>250000</v>
      </c>
    </row>
    <row r="71181" spans="1:6" x14ac:dyDescent="0.25">
      <c r="A71181" t="s">
        <v>357010</v>
      </c>
      <c r="B71181" t="s">
        <v>357014</v>
      </c>
      <c r="C71181" t="s">
        <v>228943</v>
      </c>
      <c r="E71181" s="1">
        <v>41277</v>
      </c>
      <c r="F71181">
        <v>250000</v>
      </c>
    </row>
    <row r="71182" spans="1:6" x14ac:dyDescent="0.25">
      <c r="A71182" t="s">
        <v>357012</v>
      </c>
      <c r="B71182" t="s">
        <v>357015</v>
      </c>
      <c r="C71182" t="s">
        <v>228943</v>
      </c>
      <c r="E71182" t="s">
        <v>49641</v>
      </c>
      <c r="F71182">
        <v>500000</v>
      </c>
    </row>
    <row r="71183" spans="1:6" x14ac:dyDescent="0.25">
      <c r="A71183" t="s">
        <v>357010</v>
      </c>
      <c r="B71183" t="s">
        <v>357016</v>
      </c>
      <c r="C71183" t="s">
        <v>228927</v>
      </c>
      <c r="E71183" t="s">
        <v>22138</v>
      </c>
      <c r="F71183">
        <v>150000</v>
      </c>
    </row>
    <row r="71184" spans="1:6" x14ac:dyDescent="0.25">
      <c r="A71184" t="s">
        <v>357012</v>
      </c>
      <c r="B71184" t="s">
        <v>357017</v>
      </c>
      <c r="C71184" t="s">
        <v>228927</v>
      </c>
      <c r="E71184" t="s">
        <v>742</v>
      </c>
      <c r="F71184">
        <v>100000</v>
      </c>
    </row>
    <row r="71185" spans="1:6" x14ac:dyDescent="0.25">
      <c r="A71185" t="s">
        <v>357018</v>
      </c>
      <c r="B71185" t="s">
        <v>357019</v>
      </c>
      <c r="C71185" t="s">
        <v>228873</v>
      </c>
      <c r="D71185" t="s">
        <v>228877</v>
      </c>
      <c r="E71185" s="1">
        <v>40909</v>
      </c>
      <c r="F71185">
        <v>1000000</v>
      </c>
    </row>
    <row r="71186" spans="1:6" x14ac:dyDescent="0.25">
      <c r="A71186" t="s">
        <v>357020</v>
      </c>
      <c r="B71186" t="s">
        <v>357021</v>
      </c>
      <c r="C71186" t="s">
        <v>228880</v>
      </c>
      <c r="E71186" s="1">
        <v>40817</v>
      </c>
      <c r="F71186">
        <v>129030</v>
      </c>
    </row>
    <row r="71187" spans="1:6" x14ac:dyDescent="0.25">
      <c r="A71187" t="s">
        <v>357022</v>
      </c>
      <c r="B71187" t="s">
        <v>357023</v>
      </c>
      <c r="C71187" t="s">
        <v>228880</v>
      </c>
      <c r="E71187" t="s">
        <v>69482</v>
      </c>
      <c r="F71187">
        <v>1300000</v>
      </c>
    </row>
    <row r="71188" spans="1:6" x14ac:dyDescent="0.25">
      <c r="A71188" t="s">
        <v>357024</v>
      </c>
      <c r="B71188" t="s">
        <v>357025</v>
      </c>
      <c r="C71188" t="s">
        <v>228873</v>
      </c>
      <c r="D71188" t="s">
        <v>228877</v>
      </c>
      <c r="E71188" t="s">
        <v>199512</v>
      </c>
      <c r="F71188">
        <v>7000000</v>
      </c>
    </row>
    <row r="71189" spans="1:6" x14ac:dyDescent="0.25">
      <c r="A71189" t="s">
        <v>357026</v>
      </c>
      <c r="B71189" t="s">
        <v>357027</v>
      </c>
      <c r="C71189" t="s">
        <v>228880</v>
      </c>
      <c r="E71189" s="1">
        <v>42126</v>
      </c>
    </row>
    <row r="71190" spans="1:6" x14ac:dyDescent="0.25">
      <c r="A71190" t="s">
        <v>357028</v>
      </c>
      <c r="B71190" t="s">
        <v>357029</v>
      </c>
      <c r="C71190" t="s">
        <v>228943</v>
      </c>
      <c r="E71190" s="1">
        <v>40577</v>
      </c>
      <c r="F71190">
        <v>1200000</v>
      </c>
    </row>
    <row r="71191" spans="1:6" x14ac:dyDescent="0.25">
      <c r="A71191" t="s">
        <v>357030</v>
      </c>
      <c r="B71191" t="s">
        <v>357031</v>
      </c>
      <c r="C71191" t="s">
        <v>228873</v>
      </c>
      <c r="D71191" t="s">
        <v>228877</v>
      </c>
      <c r="E71191" t="s">
        <v>28430</v>
      </c>
      <c r="F71191">
        <v>5540000</v>
      </c>
    </row>
    <row r="71192" spans="1:6" x14ac:dyDescent="0.25">
      <c r="A71192" t="s">
        <v>357028</v>
      </c>
      <c r="B71192" t="s">
        <v>357032</v>
      </c>
      <c r="C71192" t="s">
        <v>228873</v>
      </c>
      <c r="E71192" s="1">
        <v>41400</v>
      </c>
      <c r="F71192">
        <v>500578</v>
      </c>
    </row>
    <row r="71193" spans="1:6" x14ac:dyDescent="0.25">
      <c r="A71193" t="s">
        <v>357033</v>
      </c>
      <c r="B71193" t="s">
        <v>357034</v>
      </c>
      <c r="C71193" t="s">
        <v>228873</v>
      </c>
      <c r="E71193" s="1">
        <v>41581</v>
      </c>
      <c r="F71193">
        <v>15000000</v>
      </c>
    </row>
    <row r="71194" spans="1:6" x14ac:dyDescent="0.25">
      <c r="A71194" t="s">
        <v>357035</v>
      </c>
      <c r="B71194" t="s">
        <v>357036</v>
      </c>
      <c r="C71194" t="s">
        <v>228880</v>
      </c>
      <c r="E71194" s="1">
        <v>40180</v>
      </c>
      <c r="F71194">
        <v>15000</v>
      </c>
    </row>
    <row r="71195" spans="1:6" x14ac:dyDescent="0.25">
      <c r="A71195" t="s">
        <v>357037</v>
      </c>
      <c r="B71195" t="s">
        <v>357038</v>
      </c>
      <c r="C71195" t="s">
        <v>228880</v>
      </c>
      <c r="E71195" t="s">
        <v>26355</v>
      </c>
      <c r="F71195">
        <v>300000</v>
      </c>
    </row>
    <row r="71196" spans="1:6" x14ac:dyDescent="0.25">
      <c r="A71196" t="s">
        <v>357039</v>
      </c>
      <c r="B71196" t="s">
        <v>357040</v>
      </c>
      <c r="C71196" t="s">
        <v>228873</v>
      </c>
      <c r="E71196" s="1">
        <v>39878</v>
      </c>
      <c r="F71196">
        <v>31000000</v>
      </c>
    </row>
    <row r="71197" spans="1:6" x14ac:dyDescent="0.25">
      <c r="A71197" t="s">
        <v>357041</v>
      </c>
      <c r="B71197" t="s">
        <v>357042</v>
      </c>
      <c r="C71197" t="s">
        <v>228927</v>
      </c>
      <c r="E71197" t="s">
        <v>4799</v>
      </c>
      <c r="F71197">
        <v>175000000</v>
      </c>
    </row>
    <row r="71198" spans="1:6" x14ac:dyDescent="0.25">
      <c r="A71198" t="s">
        <v>357043</v>
      </c>
      <c r="B71198" t="s">
        <v>357044</v>
      </c>
      <c r="C71198" t="s">
        <v>228873</v>
      </c>
      <c r="E71198" s="1">
        <v>38262</v>
      </c>
      <c r="F71198">
        <v>5576396</v>
      </c>
    </row>
    <row r="71199" spans="1:6" x14ac:dyDescent="0.25">
      <c r="A71199" t="s">
        <v>357045</v>
      </c>
      <c r="B71199" t="s">
        <v>357046</v>
      </c>
      <c r="C71199" t="s">
        <v>229779</v>
      </c>
      <c r="E71199" s="1">
        <v>41641</v>
      </c>
      <c r="F71199">
        <v>10645</v>
      </c>
    </row>
    <row r="71200" spans="1:6" x14ac:dyDescent="0.25">
      <c r="A71200" t="s">
        <v>357047</v>
      </c>
      <c r="B71200" t="s">
        <v>357048</v>
      </c>
      <c r="C71200" t="s">
        <v>228909</v>
      </c>
      <c r="E71200" s="1">
        <v>42253</v>
      </c>
      <c r="F71200">
        <v>0</v>
      </c>
    </row>
    <row r="71201" spans="1:6" x14ac:dyDescent="0.25">
      <c r="A71201" t="s">
        <v>357049</v>
      </c>
      <c r="B71201" t="s">
        <v>357050</v>
      </c>
      <c r="C71201" t="s">
        <v>228873</v>
      </c>
      <c r="E71201" s="1">
        <v>37629</v>
      </c>
      <c r="F71201">
        <v>10000000</v>
      </c>
    </row>
    <row r="71202" spans="1:6" x14ac:dyDescent="0.25">
      <c r="A71202" t="s">
        <v>357051</v>
      </c>
      <c r="B71202" t="s">
        <v>357052</v>
      </c>
      <c r="C71202" t="s">
        <v>228889</v>
      </c>
      <c r="E71202" t="s">
        <v>249969</v>
      </c>
    </row>
    <row r="71203" spans="1:6" x14ac:dyDescent="0.25">
      <c r="A71203" t="s">
        <v>357053</v>
      </c>
      <c r="B71203" t="s">
        <v>357054</v>
      </c>
      <c r="C71203" t="s">
        <v>228873</v>
      </c>
      <c r="E71203" s="1">
        <v>36958</v>
      </c>
      <c r="F71203">
        <v>321000000</v>
      </c>
    </row>
    <row r="71204" spans="1:6" x14ac:dyDescent="0.25">
      <c r="A71204" t="s">
        <v>357055</v>
      </c>
      <c r="B71204" t="s">
        <v>357056</v>
      </c>
      <c r="C71204" t="s">
        <v>228943</v>
      </c>
      <c r="E71204" s="1">
        <v>41644</v>
      </c>
      <c r="F71204">
        <v>240000</v>
      </c>
    </row>
    <row r="71205" spans="1:6" x14ac:dyDescent="0.25">
      <c r="A71205" t="s">
        <v>357057</v>
      </c>
      <c r="B71205" t="s">
        <v>357058</v>
      </c>
      <c r="C71205" t="s">
        <v>228880</v>
      </c>
      <c r="E71205" s="1">
        <v>39825</v>
      </c>
      <c r="F71205">
        <v>527590</v>
      </c>
    </row>
    <row r="71206" spans="1:6" x14ac:dyDescent="0.25">
      <c r="A71206" t="s">
        <v>357059</v>
      </c>
      <c r="B71206" t="s">
        <v>357060</v>
      </c>
      <c r="C71206" t="s">
        <v>228873</v>
      </c>
      <c r="D71206" t="s">
        <v>228874</v>
      </c>
      <c r="E71206" t="s">
        <v>268878</v>
      </c>
      <c r="F71206">
        <v>14000000</v>
      </c>
    </row>
    <row r="71207" spans="1:6" x14ac:dyDescent="0.25">
      <c r="A71207" t="s">
        <v>357061</v>
      </c>
      <c r="B71207" t="s">
        <v>357062</v>
      </c>
      <c r="C71207" t="s">
        <v>228873</v>
      </c>
      <c r="D71207" t="s">
        <v>228977</v>
      </c>
      <c r="E71207" t="s">
        <v>71847</v>
      </c>
      <c r="F71207">
        <v>50000000</v>
      </c>
    </row>
    <row r="71208" spans="1:6" x14ac:dyDescent="0.25">
      <c r="A71208" t="s">
        <v>357059</v>
      </c>
      <c r="B71208" t="s">
        <v>357063</v>
      </c>
      <c r="C71208" t="s">
        <v>228873</v>
      </c>
      <c r="D71208" t="s">
        <v>228877</v>
      </c>
      <c r="E71208" s="1">
        <v>39090</v>
      </c>
      <c r="F71208">
        <v>1700000</v>
      </c>
    </row>
    <row r="71209" spans="1:6" x14ac:dyDescent="0.25">
      <c r="A71209" t="s">
        <v>357064</v>
      </c>
      <c r="B71209" t="s">
        <v>357065</v>
      </c>
      <c r="C71209" t="s">
        <v>228880</v>
      </c>
      <c r="E71209" s="1">
        <v>41888</v>
      </c>
      <c r="F71209">
        <v>55000</v>
      </c>
    </row>
    <row r="71210" spans="1:6" x14ac:dyDescent="0.25">
      <c r="A71210" t="s">
        <v>357066</v>
      </c>
      <c r="B71210" t="s">
        <v>357067</v>
      </c>
      <c r="C71210" t="s">
        <v>228880</v>
      </c>
      <c r="E71210" s="1">
        <v>42130</v>
      </c>
      <c r="F71210">
        <v>26500</v>
      </c>
    </row>
    <row r="71211" spans="1:6" x14ac:dyDescent="0.25">
      <c r="A71211" t="s">
        <v>357068</v>
      </c>
      <c r="B71211" t="s">
        <v>357069</v>
      </c>
      <c r="C71211" t="s">
        <v>228880</v>
      </c>
      <c r="E71211" t="s">
        <v>69769</v>
      </c>
      <c r="F71211">
        <v>2360000</v>
      </c>
    </row>
    <row r="71212" spans="1:6" x14ac:dyDescent="0.25">
      <c r="A71212" t="s">
        <v>357070</v>
      </c>
      <c r="B71212" t="s">
        <v>357071</v>
      </c>
      <c r="C71212" t="s">
        <v>228873</v>
      </c>
      <c r="E71212" s="1">
        <v>40949</v>
      </c>
      <c r="F71212">
        <v>13000000</v>
      </c>
    </row>
    <row r="71213" spans="1:6" x14ac:dyDescent="0.25">
      <c r="A71213" t="s">
        <v>357072</v>
      </c>
      <c r="B71213" t="s">
        <v>357073</v>
      </c>
      <c r="C71213" t="s">
        <v>228880</v>
      </c>
      <c r="E71213" t="s">
        <v>396</v>
      </c>
      <c r="F71213">
        <v>1500000</v>
      </c>
    </row>
    <row r="71214" spans="1:6" x14ac:dyDescent="0.25">
      <c r="A71214" t="s">
        <v>357074</v>
      </c>
      <c r="B71214" t="s">
        <v>357075</v>
      </c>
      <c r="C71214" t="s">
        <v>228880</v>
      </c>
      <c r="E71214" s="1">
        <v>40909</v>
      </c>
      <c r="F71214">
        <v>310749</v>
      </c>
    </row>
    <row r="71215" spans="1:6" x14ac:dyDescent="0.25">
      <c r="A71215" t="s">
        <v>357072</v>
      </c>
      <c r="B71215" t="s">
        <v>357076</v>
      </c>
      <c r="C71215" t="s">
        <v>228873</v>
      </c>
      <c r="D71215" t="s">
        <v>228877</v>
      </c>
      <c r="E71215" s="1">
        <v>42288</v>
      </c>
      <c r="F71215">
        <v>2300000</v>
      </c>
    </row>
    <row r="71216" spans="1:6" x14ac:dyDescent="0.25">
      <c r="A71216" t="s">
        <v>357077</v>
      </c>
      <c r="B71216" t="s">
        <v>357078</v>
      </c>
      <c r="C71216" t="s">
        <v>228880</v>
      </c>
      <c r="E71216" s="1">
        <v>41645</v>
      </c>
      <c r="F71216">
        <v>712000</v>
      </c>
    </row>
    <row r="71217" spans="1:6" x14ac:dyDescent="0.25">
      <c r="A71217" t="s">
        <v>357079</v>
      </c>
      <c r="B71217" t="s">
        <v>357080</v>
      </c>
      <c r="C71217" t="s">
        <v>228880</v>
      </c>
      <c r="E71217" t="s">
        <v>51896</v>
      </c>
      <c r="F71217">
        <v>500000</v>
      </c>
    </row>
    <row r="71218" spans="1:6" x14ac:dyDescent="0.25">
      <c r="A71218" t="s">
        <v>357081</v>
      </c>
      <c r="B71218" t="s">
        <v>357082</v>
      </c>
      <c r="C71218" t="s">
        <v>228873</v>
      </c>
      <c r="D71218" t="s">
        <v>228877</v>
      </c>
      <c r="E71218" s="1">
        <v>39484</v>
      </c>
      <c r="F71218">
        <v>1250000</v>
      </c>
    </row>
    <row r="71219" spans="1:6" x14ac:dyDescent="0.25">
      <c r="A71219" t="s">
        <v>357083</v>
      </c>
      <c r="B71219" t="s">
        <v>357084</v>
      </c>
      <c r="C71219" t="s">
        <v>228873</v>
      </c>
      <c r="D71219" t="s">
        <v>228874</v>
      </c>
      <c r="E71219" s="1">
        <v>40549</v>
      </c>
      <c r="F71219">
        <v>1000000</v>
      </c>
    </row>
    <row r="71220" spans="1:6" x14ac:dyDescent="0.25">
      <c r="A71220" t="s">
        <v>357085</v>
      </c>
      <c r="B71220" t="s">
        <v>357086</v>
      </c>
      <c r="C71220" t="s">
        <v>228943</v>
      </c>
      <c r="E71220" t="s">
        <v>85441</v>
      </c>
      <c r="F71220">
        <v>100000</v>
      </c>
    </row>
    <row r="71221" spans="1:6" x14ac:dyDescent="0.25">
      <c r="A71221" t="s">
        <v>357087</v>
      </c>
      <c r="B71221" t="s">
        <v>357088</v>
      </c>
      <c r="C71221" t="s">
        <v>228880</v>
      </c>
      <c r="E71221" s="1">
        <v>41644</v>
      </c>
      <c r="F71221">
        <v>900000</v>
      </c>
    </row>
    <row r="71222" spans="1:6" x14ac:dyDescent="0.25">
      <c r="A71222" t="s">
        <v>357089</v>
      </c>
      <c r="B71222" t="s">
        <v>357090</v>
      </c>
      <c r="C71222" t="s">
        <v>228880</v>
      </c>
      <c r="E71222" s="1">
        <v>41277</v>
      </c>
      <c r="F71222">
        <v>25000</v>
      </c>
    </row>
    <row r="71223" spans="1:6" x14ac:dyDescent="0.25">
      <c r="A71223" t="s">
        <v>357091</v>
      </c>
      <c r="B71223" t="s">
        <v>357092</v>
      </c>
      <c r="C71223" t="s">
        <v>228909</v>
      </c>
      <c r="E71223" s="1">
        <v>41761</v>
      </c>
      <c r="F71223">
        <v>20000</v>
      </c>
    </row>
    <row r="71224" spans="1:6" x14ac:dyDescent="0.25">
      <c r="A71224" t="s">
        <v>357093</v>
      </c>
      <c r="B71224" t="s">
        <v>357094</v>
      </c>
      <c r="C71224" t="s">
        <v>228873</v>
      </c>
      <c r="E71224" s="1">
        <v>41985</v>
      </c>
      <c r="F71224">
        <v>11056276</v>
      </c>
    </row>
    <row r="71225" spans="1:6" x14ac:dyDescent="0.25">
      <c r="A71225" t="s">
        <v>357095</v>
      </c>
      <c r="B71225" t="s">
        <v>357096</v>
      </c>
      <c r="C71225" t="s">
        <v>228873</v>
      </c>
      <c r="D71225" t="s">
        <v>228877</v>
      </c>
      <c r="E71225" s="1">
        <v>42075</v>
      </c>
      <c r="F71225">
        <v>11000000</v>
      </c>
    </row>
    <row r="71226" spans="1:6" x14ac:dyDescent="0.25">
      <c r="A71226" t="s">
        <v>357097</v>
      </c>
      <c r="B71226" t="s">
        <v>357098</v>
      </c>
      <c r="C71226" t="s">
        <v>228873</v>
      </c>
      <c r="D71226" t="s">
        <v>228877</v>
      </c>
      <c r="E71226" t="s">
        <v>229064</v>
      </c>
      <c r="F71226">
        <v>3000000</v>
      </c>
    </row>
    <row r="71227" spans="1:6" x14ac:dyDescent="0.25">
      <c r="A71227" t="s">
        <v>357099</v>
      </c>
      <c r="B71227" t="s">
        <v>357100</v>
      </c>
      <c r="C71227" t="s">
        <v>229311</v>
      </c>
      <c r="E71227" t="s">
        <v>1443</v>
      </c>
      <c r="F71227">
        <v>8500000</v>
      </c>
    </row>
    <row r="71228" spans="1:6" x14ac:dyDescent="0.25">
      <c r="A71228" t="s">
        <v>357101</v>
      </c>
      <c r="B71228" t="s">
        <v>357102</v>
      </c>
      <c r="C71228" t="s">
        <v>228880</v>
      </c>
      <c r="E71228" t="s">
        <v>38725</v>
      </c>
      <c r="F71228">
        <v>3000000</v>
      </c>
    </row>
    <row r="71229" spans="1:6" x14ac:dyDescent="0.25">
      <c r="A71229" t="s">
        <v>357103</v>
      </c>
      <c r="B71229" t="s">
        <v>357104</v>
      </c>
      <c r="C71229" t="s">
        <v>228873</v>
      </c>
      <c r="D71229" t="s">
        <v>228977</v>
      </c>
      <c r="E71229" t="s">
        <v>16475</v>
      </c>
      <c r="F71229">
        <v>43272900</v>
      </c>
    </row>
    <row r="71230" spans="1:6" x14ac:dyDescent="0.25">
      <c r="A71230" t="s">
        <v>357105</v>
      </c>
      <c r="B71230" t="s">
        <v>357106</v>
      </c>
      <c r="C71230" t="s">
        <v>228873</v>
      </c>
      <c r="D71230" t="s">
        <v>228874</v>
      </c>
      <c r="E71230" t="s">
        <v>2798</v>
      </c>
      <c r="F71230">
        <v>4600000</v>
      </c>
    </row>
    <row r="71231" spans="1:6" x14ac:dyDescent="0.25">
      <c r="A71231" t="s">
        <v>357103</v>
      </c>
      <c r="B71231" t="s">
        <v>357107</v>
      </c>
      <c r="C71231" t="s">
        <v>228873</v>
      </c>
      <c r="D71231" t="s">
        <v>228977</v>
      </c>
      <c r="E71231" s="1">
        <v>41315</v>
      </c>
      <c r="F71231">
        <v>3859800</v>
      </c>
    </row>
    <row r="71232" spans="1:6" x14ac:dyDescent="0.25">
      <c r="A71232" t="s">
        <v>357108</v>
      </c>
      <c r="B71232" t="s">
        <v>357109</v>
      </c>
      <c r="C71232" t="s">
        <v>228873</v>
      </c>
      <c r="D71232" t="s">
        <v>228877</v>
      </c>
      <c r="E71232" s="1">
        <v>42226</v>
      </c>
      <c r="F71232">
        <v>8000000</v>
      </c>
    </row>
    <row r="71233" spans="1:6" x14ac:dyDescent="0.25">
      <c r="A71233" t="s">
        <v>357110</v>
      </c>
      <c r="B71233" t="s">
        <v>357111</v>
      </c>
      <c r="C71233" t="s">
        <v>228873</v>
      </c>
      <c r="D71233" t="s">
        <v>229206</v>
      </c>
      <c r="E71233" t="s">
        <v>63024</v>
      </c>
      <c r="F71233">
        <v>10000000</v>
      </c>
    </row>
    <row r="71234" spans="1:6" x14ac:dyDescent="0.25">
      <c r="A71234" t="s">
        <v>357112</v>
      </c>
      <c r="B71234" t="s">
        <v>357113</v>
      </c>
      <c r="C71234" t="s">
        <v>228873</v>
      </c>
      <c r="E71234" t="s">
        <v>109276</v>
      </c>
      <c r="F71234">
        <v>4000000</v>
      </c>
    </row>
    <row r="71235" spans="1:6" x14ac:dyDescent="0.25">
      <c r="A71235" t="s">
        <v>357110</v>
      </c>
      <c r="B71235" t="s">
        <v>357114</v>
      </c>
      <c r="C71235" t="s">
        <v>228873</v>
      </c>
      <c r="D71235" t="s">
        <v>228977</v>
      </c>
      <c r="E71235" s="1">
        <v>38938</v>
      </c>
      <c r="F71235">
        <v>20000000</v>
      </c>
    </row>
    <row r="71236" spans="1:6" x14ac:dyDescent="0.25">
      <c r="A71236" t="s">
        <v>357112</v>
      </c>
      <c r="B71236" t="s">
        <v>357115</v>
      </c>
      <c r="C71236" t="s">
        <v>228873</v>
      </c>
      <c r="D71236" t="s">
        <v>229145</v>
      </c>
      <c r="E71236" s="1">
        <v>39422</v>
      </c>
      <c r="F71236">
        <v>15000000</v>
      </c>
    </row>
    <row r="71237" spans="1:6" x14ac:dyDescent="0.25">
      <c r="A71237" t="s">
        <v>357116</v>
      </c>
      <c r="B71237" t="s">
        <v>357117</v>
      </c>
      <c r="C71237" t="s">
        <v>228873</v>
      </c>
      <c r="D71237" t="s">
        <v>229145</v>
      </c>
      <c r="E71237" t="s">
        <v>230120</v>
      </c>
      <c r="F71237">
        <v>4000000</v>
      </c>
    </row>
    <row r="71238" spans="1:6" x14ac:dyDescent="0.25">
      <c r="A71238" t="s">
        <v>357118</v>
      </c>
      <c r="B71238" t="s">
        <v>357119</v>
      </c>
      <c r="C71238" t="s">
        <v>228927</v>
      </c>
      <c r="E71238" s="1">
        <v>36526</v>
      </c>
      <c r="F71238">
        <v>45000000</v>
      </c>
    </row>
    <row r="71239" spans="1:6" x14ac:dyDescent="0.25">
      <c r="A71239" t="s">
        <v>357120</v>
      </c>
      <c r="B71239" t="s">
        <v>357121</v>
      </c>
      <c r="C71239" t="s">
        <v>228873</v>
      </c>
      <c r="D71239" t="s">
        <v>228877</v>
      </c>
      <c r="E71239" s="1">
        <v>36171</v>
      </c>
      <c r="F71239">
        <v>21000000</v>
      </c>
    </row>
    <row r="71240" spans="1:6" x14ac:dyDescent="0.25">
      <c r="A71240" t="s">
        <v>357118</v>
      </c>
      <c r="B71240" t="s">
        <v>357122</v>
      </c>
      <c r="C71240" t="s">
        <v>228873</v>
      </c>
      <c r="D71240" t="s">
        <v>228874</v>
      </c>
      <c r="E71240" t="s">
        <v>338838</v>
      </c>
      <c r="F71240">
        <v>120000000</v>
      </c>
    </row>
    <row r="71241" spans="1:6" x14ac:dyDescent="0.25">
      <c r="A71241" t="s">
        <v>357123</v>
      </c>
      <c r="B71241" t="s">
        <v>357124</v>
      </c>
      <c r="C71241" t="s">
        <v>228873</v>
      </c>
      <c r="E71241" t="s">
        <v>192661</v>
      </c>
      <c r="F71241">
        <v>2950000</v>
      </c>
    </row>
    <row r="71242" spans="1:6" x14ac:dyDescent="0.25">
      <c r="A71242" t="s">
        <v>357125</v>
      </c>
      <c r="B71242" t="s">
        <v>357126</v>
      </c>
      <c r="C71242" t="s">
        <v>228909</v>
      </c>
      <c r="E71242" s="1">
        <v>41518</v>
      </c>
    </row>
    <row r="71243" spans="1:6" x14ac:dyDescent="0.25">
      <c r="A71243" t="s">
        <v>357127</v>
      </c>
      <c r="B71243" t="s">
        <v>357128</v>
      </c>
      <c r="C71243" t="s">
        <v>228873</v>
      </c>
      <c r="D71243" t="s">
        <v>228877</v>
      </c>
      <c r="E71243" s="1">
        <v>42186</v>
      </c>
      <c r="F71243">
        <v>10000000</v>
      </c>
    </row>
    <row r="71244" spans="1:6" x14ac:dyDescent="0.25">
      <c r="A71244" t="s">
        <v>357129</v>
      </c>
      <c r="B71244" t="s">
        <v>357130</v>
      </c>
      <c r="C71244" t="s">
        <v>228880</v>
      </c>
      <c r="E71244" t="s">
        <v>36355</v>
      </c>
      <c r="F71244">
        <v>850000</v>
      </c>
    </row>
    <row r="71245" spans="1:6" x14ac:dyDescent="0.25">
      <c r="A71245" t="s">
        <v>357131</v>
      </c>
      <c r="B71245" t="s">
        <v>357132</v>
      </c>
      <c r="C71245" t="s">
        <v>228873</v>
      </c>
      <c r="D71245" t="s">
        <v>228874</v>
      </c>
      <c r="E71245" t="s">
        <v>250749</v>
      </c>
      <c r="F71245">
        <v>13000000</v>
      </c>
    </row>
    <row r="71246" spans="1:6" x14ac:dyDescent="0.25">
      <c r="A71246" t="s">
        <v>357133</v>
      </c>
      <c r="B71246" t="s">
        <v>357134</v>
      </c>
      <c r="C71246" t="s">
        <v>228873</v>
      </c>
      <c r="D71246" t="s">
        <v>228977</v>
      </c>
      <c r="E71246" s="1">
        <v>39453</v>
      </c>
      <c r="F71246">
        <v>12000000</v>
      </c>
    </row>
    <row r="71247" spans="1:6" x14ac:dyDescent="0.25">
      <c r="A71247" t="s">
        <v>357131</v>
      </c>
      <c r="B71247" t="s">
        <v>357135</v>
      </c>
      <c r="C71247" t="s">
        <v>228927</v>
      </c>
      <c r="E71247" t="s">
        <v>13417</v>
      </c>
      <c r="F71247">
        <v>2500000</v>
      </c>
    </row>
    <row r="71248" spans="1:6" x14ac:dyDescent="0.25">
      <c r="A71248" t="s">
        <v>357133</v>
      </c>
      <c r="B71248" t="s">
        <v>357136</v>
      </c>
      <c r="C71248" t="s">
        <v>228873</v>
      </c>
      <c r="D71248" t="s">
        <v>228877</v>
      </c>
      <c r="E71248" s="1">
        <v>38598</v>
      </c>
      <c r="F71248">
        <v>7000000</v>
      </c>
    </row>
    <row r="71249" spans="1:6" x14ac:dyDescent="0.25">
      <c r="A71249" t="s">
        <v>357131</v>
      </c>
      <c r="B71249" t="s">
        <v>357137</v>
      </c>
      <c r="C71249" t="s">
        <v>228873</v>
      </c>
      <c r="E71249" t="s">
        <v>4289</v>
      </c>
      <c r="F71249">
        <v>4000000</v>
      </c>
    </row>
    <row r="71250" spans="1:6" x14ac:dyDescent="0.25">
      <c r="A71250" t="s">
        <v>357138</v>
      </c>
      <c r="B71250" t="s">
        <v>357139</v>
      </c>
      <c r="C71250" t="s">
        <v>228873</v>
      </c>
      <c r="E71250" s="1">
        <v>39203</v>
      </c>
      <c r="F71250">
        <v>5054563</v>
      </c>
    </row>
    <row r="71251" spans="1:6" x14ac:dyDescent="0.25">
      <c r="A71251" t="s">
        <v>357140</v>
      </c>
      <c r="B71251" t="s">
        <v>357141</v>
      </c>
      <c r="C71251" t="s">
        <v>228873</v>
      </c>
      <c r="D71251" t="s">
        <v>228877</v>
      </c>
      <c r="E71251" t="s">
        <v>293818</v>
      </c>
      <c r="F71251">
        <v>10000000</v>
      </c>
    </row>
    <row r="71252" spans="1:6" x14ac:dyDescent="0.25">
      <c r="A71252" t="s">
        <v>357142</v>
      </c>
      <c r="B71252" t="s">
        <v>357143</v>
      </c>
      <c r="C71252" t="s">
        <v>228873</v>
      </c>
      <c r="D71252" t="s">
        <v>228874</v>
      </c>
      <c r="E71252" t="s">
        <v>260807</v>
      </c>
      <c r="F71252">
        <v>25000000</v>
      </c>
    </row>
    <row r="71253" spans="1:6" x14ac:dyDescent="0.25">
      <c r="A71253" t="s">
        <v>357140</v>
      </c>
      <c r="B71253" t="s">
        <v>357144</v>
      </c>
      <c r="C71253" t="s">
        <v>228873</v>
      </c>
      <c r="D71253" t="s">
        <v>228977</v>
      </c>
      <c r="E71253" t="s">
        <v>242307</v>
      </c>
      <c r="F71253">
        <v>60000000</v>
      </c>
    </row>
    <row r="71254" spans="1:6" x14ac:dyDescent="0.25">
      <c r="A71254" t="s">
        <v>357145</v>
      </c>
      <c r="B71254" t="s">
        <v>357146</v>
      </c>
      <c r="C71254" t="s">
        <v>228873</v>
      </c>
      <c r="E71254" t="s">
        <v>229526</v>
      </c>
      <c r="F71254">
        <v>1800000</v>
      </c>
    </row>
    <row r="71255" spans="1:6" x14ac:dyDescent="0.25">
      <c r="A71255" t="s">
        <v>357147</v>
      </c>
      <c r="B71255" t="s">
        <v>357148</v>
      </c>
      <c r="C71255" t="s">
        <v>228873</v>
      </c>
      <c r="D71255" t="s">
        <v>228874</v>
      </c>
      <c r="E71255" t="s">
        <v>235275</v>
      </c>
      <c r="F71255">
        <v>6500000</v>
      </c>
    </row>
    <row r="71256" spans="1:6" x14ac:dyDescent="0.25">
      <c r="A71256" t="s">
        <v>357149</v>
      </c>
      <c r="B71256" t="s">
        <v>357150</v>
      </c>
      <c r="C71256" t="s">
        <v>228880</v>
      </c>
      <c r="E71256" t="s">
        <v>130192</v>
      </c>
      <c r="F71256">
        <v>530000</v>
      </c>
    </row>
    <row r="71257" spans="1:6" x14ac:dyDescent="0.25">
      <c r="A71257" t="s">
        <v>357151</v>
      </c>
      <c r="B71257" t="s">
        <v>357152</v>
      </c>
      <c r="C71257" t="s">
        <v>228880</v>
      </c>
      <c r="E71257" s="1">
        <v>41643</v>
      </c>
      <c r="F71257">
        <v>800000</v>
      </c>
    </row>
    <row r="71258" spans="1:6" x14ac:dyDescent="0.25">
      <c r="A71258" t="s">
        <v>357153</v>
      </c>
      <c r="B71258" t="s">
        <v>357154</v>
      </c>
      <c r="C71258" t="s">
        <v>228880</v>
      </c>
      <c r="E71258" t="s">
        <v>54477</v>
      </c>
      <c r="F71258">
        <v>1000000</v>
      </c>
    </row>
    <row r="71259" spans="1:6" x14ac:dyDescent="0.25">
      <c r="A71259" t="s">
        <v>357155</v>
      </c>
      <c r="B71259" t="s">
        <v>357156</v>
      </c>
      <c r="C71259" t="s">
        <v>228873</v>
      </c>
      <c r="E71259" t="s">
        <v>19781</v>
      </c>
    </row>
    <row r="71260" spans="1:6" x14ac:dyDescent="0.25">
      <c r="A71260" t="s">
        <v>357153</v>
      </c>
      <c r="B71260" t="s">
        <v>357157</v>
      </c>
      <c r="C71260" t="s">
        <v>228927</v>
      </c>
      <c r="E71260" t="s">
        <v>53922</v>
      </c>
      <c r="F71260">
        <v>2000000</v>
      </c>
    </row>
    <row r="71261" spans="1:6" x14ac:dyDescent="0.25">
      <c r="A71261" t="s">
        <v>357158</v>
      </c>
      <c r="B71261" t="s">
        <v>357159</v>
      </c>
      <c r="C71261" t="s">
        <v>228873</v>
      </c>
      <c r="D71261" t="s">
        <v>228877</v>
      </c>
      <c r="E71261" s="1">
        <v>39335</v>
      </c>
      <c r="F71261">
        <v>37000000</v>
      </c>
    </row>
    <row r="71262" spans="1:6" x14ac:dyDescent="0.25">
      <c r="A71262" t="s">
        <v>357160</v>
      </c>
      <c r="B71262" t="s">
        <v>357161</v>
      </c>
      <c r="C71262" t="s">
        <v>228927</v>
      </c>
      <c r="E71262" t="s">
        <v>90154</v>
      </c>
      <c r="F71262">
        <v>5000000</v>
      </c>
    </row>
    <row r="71263" spans="1:6" x14ac:dyDescent="0.25">
      <c r="A71263" t="s">
        <v>357162</v>
      </c>
      <c r="B71263" t="s">
        <v>357163</v>
      </c>
      <c r="C71263" t="s">
        <v>228880</v>
      </c>
      <c r="E71263" s="1">
        <v>41280</v>
      </c>
      <c r="F71263">
        <v>100000</v>
      </c>
    </row>
    <row r="71264" spans="1:6" x14ac:dyDescent="0.25">
      <c r="A71264" t="s">
        <v>357164</v>
      </c>
      <c r="B71264" t="s">
        <v>357165</v>
      </c>
      <c r="C71264" t="s">
        <v>228880</v>
      </c>
      <c r="E71264" s="1">
        <v>41280</v>
      </c>
      <c r="F71264">
        <v>35000</v>
      </c>
    </row>
    <row r="71265" spans="1:6" x14ac:dyDescent="0.25">
      <c r="A71265" t="s">
        <v>357162</v>
      </c>
      <c r="B71265" t="s">
        <v>357166</v>
      </c>
      <c r="C71265" t="s">
        <v>228880</v>
      </c>
      <c r="E71265" s="1">
        <v>41283</v>
      </c>
      <c r="F71265">
        <v>25000</v>
      </c>
    </row>
    <row r="71266" spans="1:6" x14ac:dyDescent="0.25">
      <c r="A71266" t="s">
        <v>357164</v>
      </c>
      <c r="B71266" t="s">
        <v>357167</v>
      </c>
      <c r="C71266" t="s">
        <v>228880</v>
      </c>
      <c r="E71266" s="1">
        <v>40914</v>
      </c>
      <c r="F71266">
        <v>1498966</v>
      </c>
    </row>
    <row r="71267" spans="1:6" x14ac:dyDescent="0.25">
      <c r="A71267" t="s">
        <v>357162</v>
      </c>
      <c r="B71267" t="s">
        <v>357168</v>
      </c>
      <c r="C71267" t="s">
        <v>228919</v>
      </c>
      <c r="E71267" s="1">
        <v>41280</v>
      </c>
      <c r="F71267">
        <v>900000</v>
      </c>
    </row>
    <row r="71268" spans="1:6" x14ac:dyDescent="0.25">
      <c r="A71268" t="s">
        <v>357164</v>
      </c>
      <c r="B71268" t="s">
        <v>357169</v>
      </c>
      <c r="C71268" t="s">
        <v>228880</v>
      </c>
      <c r="E71268" s="1">
        <v>41283</v>
      </c>
      <c r="F71268">
        <v>600000</v>
      </c>
    </row>
    <row r="71269" spans="1:6" x14ac:dyDescent="0.25">
      <c r="A71269" t="s">
        <v>357162</v>
      </c>
      <c r="B71269" t="s">
        <v>357170</v>
      </c>
      <c r="C71269" t="s">
        <v>228880</v>
      </c>
      <c r="E71269" s="1">
        <v>40911</v>
      </c>
      <c r="F71269">
        <v>458000</v>
      </c>
    </row>
    <row r="71270" spans="1:6" x14ac:dyDescent="0.25">
      <c r="A71270" t="s">
        <v>357171</v>
      </c>
      <c r="B71270" t="s">
        <v>357172</v>
      </c>
      <c r="C71270" t="s">
        <v>228880</v>
      </c>
      <c r="E71270" s="1">
        <v>41280</v>
      </c>
      <c r="F71270">
        <v>40000</v>
      </c>
    </row>
    <row r="71271" spans="1:6" x14ac:dyDescent="0.25">
      <c r="A71271" t="s">
        <v>357173</v>
      </c>
      <c r="B71271" t="s">
        <v>357174</v>
      </c>
      <c r="C71271" t="s">
        <v>228880</v>
      </c>
      <c r="E71271" s="1">
        <v>40919</v>
      </c>
      <c r="F71271">
        <v>15000</v>
      </c>
    </row>
    <row r="71272" spans="1:6" x14ac:dyDescent="0.25">
      <c r="A71272" t="s">
        <v>357175</v>
      </c>
      <c r="B71272" t="s">
        <v>357176</v>
      </c>
      <c r="C71272" t="s">
        <v>228873</v>
      </c>
      <c r="E71272" t="s">
        <v>109276</v>
      </c>
      <c r="F71272">
        <v>517018</v>
      </c>
    </row>
    <row r="71273" spans="1:6" x14ac:dyDescent="0.25">
      <c r="A71273" t="s">
        <v>357177</v>
      </c>
      <c r="B71273" t="s">
        <v>357178</v>
      </c>
      <c r="C71273" t="s">
        <v>228880</v>
      </c>
      <c r="E71273" s="1">
        <v>41651</v>
      </c>
      <c r="F71273">
        <v>12500</v>
      </c>
    </row>
    <row r="71274" spans="1:6" x14ac:dyDescent="0.25">
      <c r="A71274" t="s">
        <v>357179</v>
      </c>
      <c r="B71274" t="s">
        <v>357180</v>
      </c>
      <c r="C71274" t="s">
        <v>228880</v>
      </c>
      <c r="E71274" t="s">
        <v>231587</v>
      </c>
      <c r="F71274">
        <v>2700000</v>
      </c>
    </row>
    <row r="71275" spans="1:6" x14ac:dyDescent="0.25">
      <c r="A71275" t="s">
        <v>357181</v>
      </c>
      <c r="B71275" t="s">
        <v>357182</v>
      </c>
      <c r="C71275" t="s">
        <v>228873</v>
      </c>
      <c r="E71275" t="s">
        <v>88360</v>
      </c>
      <c r="F71275">
        <v>12000000</v>
      </c>
    </row>
    <row r="71276" spans="1:6" x14ac:dyDescent="0.25">
      <c r="A71276" t="s">
        <v>357183</v>
      </c>
      <c r="B71276" t="s">
        <v>357184</v>
      </c>
      <c r="C71276" t="s">
        <v>228873</v>
      </c>
      <c r="D71276" t="s">
        <v>228874</v>
      </c>
      <c r="E71276" s="1">
        <v>38355</v>
      </c>
      <c r="F71276">
        <v>17000000</v>
      </c>
    </row>
    <row r="71277" spans="1:6" x14ac:dyDescent="0.25">
      <c r="A71277" t="s">
        <v>357185</v>
      </c>
      <c r="B71277" t="s">
        <v>357186</v>
      </c>
      <c r="C71277" t="s">
        <v>228873</v>
      </c>
      <c r="E71277" t="s">
        <v>5373</v>
      </c>
    </row>
    <row r="71278" spans="1:6" x14ac:dyDescent="0.25">
      <c r="A71278" t="s">
        <v>357187</v>
      </c>
      <c r="B71278" t="s">
        <v>357188</v>
      </c>
      <c r="C71278" t="s">
        <v>228916</v>
      </c>
      <c r="E71278" t="s">
        <v>77647</v>
      </c>
    </row>
    <row r="71279" spans="1:6" x14ac:dyDescent="0.25">
      <c r="A71279" t="s">
        <v>357189</v>
      </c>
      <c r="B71279" t="s">
        <v>357190</v>
      </c>
      <c r="C71279" t="s">
        <v>228873</v>
      </c>
      <c r="E71279" t="s">
        <v>30308</v>
      </c>
      <c r="F71279">
        <v>38000000</v>
      </c>
    </row>
    <row r="71280" spans="1:6" x14ac:dyDescent="0.25">
      <c r="A71280" t="s">
        <v>357191</v>
      </c>
      <c r="B71280" t="s">
        <v>357192</v>
      </c>
      <c r="C71280" t="s">
        <v>228880</v>
      </c>
      <c r="E71280" s="1">
        <v>41891</v>
      </c>
      <c r="F71280">
        <v>450000</v>
      </c>
    </row>
    <row r="71281" spans="1:6" x14ac:dyDescent="0.25">
      <c r="A71281" t="s">
        <v>357193</v>
      </c>
      <c r="B71281" t="s">
        <v>357194</v>
      </c>
      <c r="C71281" t="s">
        <v>228873</v>
      </c>
      <c r="D71281" t="s">
        <v>228877</v>
      </c>
      <c r="E71281" t="s">
        <v>357195</v>
      </c>
      <c r="F71281">
        <v>8600000</v>
      </c>
    </row>
    <row r="71282" spans="1:6" x14ac:dyDescent="0.25">
      <c r="A71282" t="s">
        <v>357196</v>
      </c>
      <c r="B71282" t="s">
        <v>357197</v>
      </c>
      <c r="C71282" t="s">
        <v>228873</v>
      </c>
      <c r="D71282" t="s">
        <v>229145</v>
      </c>
      <c r="E71282" s="1">
        <v>38871</v>
      </c>
      <c r="F71282">
        <v>7000000</v>
      </c>
    </row>
    <row r="71283" spans="1:6" x14ac:dyDescent="0.25">
      <c r="A71283" t="s">
        <v>357193</v>
      </c>
      <c r="B71283" t="s">
        <v>357198</v>
      </c>
      <c r="C71283" t="s">
        <v>228873</v>
      </c>
      <c r="D71283" t="s">
        <v>229145</v>
      </c>
      <c r="E71283" t="s">
        <v>232135</v>
      </c>
      <c r="F71283">
        <v>47500000</v>
      </c>
    </row>
    <row r="71284" spans="1:6" x14ac:dyDescent="0.25">
      <c r="A71284" t="s">
        <v>357196</v>
      </c>
      <c r="B71284" t="s">
        <v>357199</v>
      </c>
      <c r="C71284" t="s">
        <v>228873</v>
      </c>
      <c r="E71284" s="1">
        <v>39208</v>
      </c>
      <c r="F71284">
        <v>15000000</v>
      </c>
    </row>
    <row r="71285" spans="1:6" x14ac:dyDescent="0.25">
      <c r="A71285" t="s">
        <v>357193</v>
      </c>
      <c r="B71285" t="s">
        <v>357200</v>
      </c>
      <c r="C71285" t="s">
        <v>228927</v>
      </c>
      <c r="E71285" t="s">
        <v>232135</v>
      </c>
      <c r="F71285">
        <v>15000000</v>
      </c>
    </row>
    <row r="71286" spans="1:6" x14ac:dyDescent="0.25">
      <c r="A71286" t="s">
        <v>357196</v>
      </c>
      <c r="B71286" t="s">
        <v>357201</v>
      </c>
      <c r="C71286" t="s">
        <v>228873</v>
      </c>
      <c r="D71286" t="s">
        <v>229206</v>
      </c>
      <c r="E71286" t="s">
        <v>27718</v>
      </c>
      <c r="F71286">
        <v>8000000</v>
      </c>
    </row>
    <row r="71287" spans="1:6" x14ac:dyDescent="0.25">
      <c r="A71287" t="s">
        <v>357193</v>
      </c>
      <c r="B71287" t="s">
        <v>357202</v>
      </c>
      <c r="C71287" t="s">
        <v>228873</v>
      </c>
      <c r="D71287" t="s">
        <v>228977</v>
      </c>
      <c r="E71287" s="1">
        <v>38633</v>
      </c>
      <c r="F71287">
        <v>9500000</v>
      </c>
    </row>
    <row r="71288" spans="1:6" x14ac:dyDescent="0.25">
      <c r="A71288" t="s">
        <v>357196</v>
      </c>
      <c r="B71288" t="s">
        <v>357203</v>
      </c>
      <c r="C71288" t="s">
        <v>228873</v>
      </c>
      <c r="E71288" t="s">
        <v>235845</v>
      </c>
    </row>
    <row r="71289" spans="1:6" x14ac:dyDescent="0.25">
      <c r="A71289" t="s">
        <v>357193</v>
      </c>
      <c r="B71289" t="s">
        <v>357204</v>
      </c>
      <c r="C71289" t="s">
        <v>228873</v>
      </c>
      <c r="D71289" t="s">
        <v>228874</v>
      </c>
      <c r="E71289" s="1">
        <v>38079</v>
      </c>
      <c r="F71289">
        <v>7500000</v>
      </c>
    </row>
    <row r="71290" spans="1:6" x14ac:dyDescent="0.25">
      <c r="A71290" t="s">
        <v>357205</v>
      </c>
      <c r="B71290" t="s">
        <v>357206</v>
      </c>
      <c r="C71290" t="s">
        <v>228873</v>
      </c>
      <c r="E71290" s="1">
        <v>39939</v>
      </c>
      <c r="F71290">
        <v>12000000</v>
      </c>
    </row>
    <row r="71291" spans="1:6" x14ac:dyDescent="0.25">
      <c r="A71291" t="s">
        <v>357207</v>
      </c>
      <c r="B71291" t="s">
        <v>357208</v>
      </c>
      <c r="C71291" t="s">
        <v>228873</v>
      </c>
      <c r="E71291" t="s">
        <v>94917</v>
      </c>
      <c r="F71291">
        <v>1999999</v>
      </c>
    </row>
    <row r="71292" spans="1:6" x14ac:dyDescent="0.25">
      <c r="A71292" t="s">
        <v>357209</v>
      </c>
      <c r="B71292" t="s">
        <v>357210</v>
      </c>
      <c r="C71292" t="s">
        <v>228873</v>
      </c>
      <c r="D71292" t="s">
        <v>228877</v>
      </c>
      <c r="E71292" s="1">
        <v>39731</v>
      </c>
      <c r="F71292">
        <v>2750000</v>
      </c>
    </row>
    <row r="71293" spans="1:6" x14ac:dyDescent="0.25">
      <c r="A71293" t="s">
        <v>357207</v>
      </c>
      <c r="B71293" t="s">
        <v>357211</v>
      </c>
      <c r="C71293" t="s">
        <v>228873</v>
      </c>
      <c r="D71293" t="s">
        <v>228874</v>
      </c>
      <c r="E71293" t="s">
        <v>229389</v>
      </c>
      <c r="F71293">
        <v>6100000</v>
      </c>
    </row>
    <row r="71294" spans="1:6" x14ac:dyDescent="0.25">
      <c r="A71294" t="s">
        <v>357212</v>
      </c>
      <c r="B71294" t="s">
        <v>357213</v>
      </c>
      <c r="C71294" t="s">
        <v>228873</v>
      </c>
      <c r="D71294" t="s">
        <v>228877</v>
      </c>
      <c r="E71294" s="1">
        <v>42044</v>
      </c>
      <c r="F71294">
        <v>2000000</v>
      </c>
    </row>
    <row r="71295" spans="1:6" x14ac:dyDescent="0.25">
      <c r="A71295" t="s">
        <v>357214</v>
      </c>
      <c r="B71295" t="s">
        <v>357215</v>
      </c>
      <c r="C71295" t="s">
        <v>228880</v>
      </c>
      <c r="E71295" t="s">
        <v>175610</v>
      </c>
      <c r="F71295">
        <v>1347305</v>
      </c>
    </row>
    <row r="71296" spans="1:6" x14ac:dyDescent="0.25">
      <c r="A71296" t="s">
        <v>357216</v>
      </c>
      <c r="B71296" t="s">
        <v>357217</v>
      </c>
      <c r="C71296" t="s">
        <v>228873</v>
      </c>
      <c r="E71296" t="s">
        <v>86980</v>
      </c>
      <c r="F71296">
        <v>694500</v>
      </c>
    </row>
    <row r="71297" spans="1:6" x14ac:dyDescent="0.25">
      <c r="A71297" t="s">
        <v>357218</v>
      </c>
      <c r="B71297" t="s">
        <v>357219</v>
      </c>
      <c r="C71297" t="s">
        <v>228873</v>
      </c>
      <c r="D71297" t="s">
        <v>228977</v>
      </c>
      <c r="E71297" s="1">
        <v>37267</v>
      </c>
      <c r="F71297">
        <v>15000000</v>
      </c>
    </row>
    <row r="71298" spans="1:6" x14ac:dyDescent="0.25">
      <c r="A71298" t="s">
        <v>357220</v>
      </c>
      <c r="B71298" t="s">
        <v>357221</v>
      </c>
      <c r="C71298" t="s">
        <v>228916</v>
      </c>
      <c r="E71298" s="1">
        <v>41035</v>
      </c>
      <c r="F71298">
        <v>750000</v>
      </c>
    </row>
    <row r="71299" spans="1:6" x14ac:dyDescent="0.25">
      <c r="A71299" t="s">
        <v>357222</v>
      </c>
      <c r="B71299" t="s">
        <v>357223</v>
      </c>
      <c r="C71299" t="s">
        <v>228873</v>
      </c>
      <c r="E71299" s="1">
        <v>38719</v>
      </c>
      <c r="F71299">
        <v>1200000</v>
      </c>
    </row>
    <row r="71300" spans="1:6" x14ac:dyDescent="0.25">
      <c r="A71300" t="s">
        <v>357224</v>
      </c>
      <c r="B71300" t="s">
        <v>357225</v>
      </c>
      <c r="C71300" t="s">
        <v>228873</v>
      </c>
      <c r="E71300" t="s">
        <v>157913</v>
      </c>
      <c r="F71300">
        <v>477972</v>
      </c>
    </row>
    <row r="71301" spans="1:6" x14ac:dyDescent="0.25">
      <c r="A71301" t="s">
        <v>357226</v>
      </c>
      <c r="B71301" t="s">
        <v>357227</v>
      </c>
      <c r="C71301" t="s">
        <v>228873</v>
      </c>
      <c r="E71301" s="1">
        <v>40428</v>
      </c>
      <c r="F71301">
        <v>265299</v>
      </c>
    </row>
    <row r="71302" spans="1:6" x14ac:dyDescent="0.25">
      <c r="A71302" t="s">
        <v>357228</v>
      </c>
      <c r="B71302" t="s">
        <v>357229</v>
      </c>
      <c r="C71302" t="s">
        <v>228927</v>
      </c>
      <c r="E71302" s="1">
        <v>41280</v>
      </c>
      <c r="F71302">
        <v>2500000</v>
      </c>
    </row>
    <row r="71303" spans="1:6" x14ac:dyDescent="0.25">
      <c r="A71303" t="s">
        <v>357230</v>
      </c>
      <c r="B71303" t="s">
        <v>357231</v>
      </c>
      <c r="C71303" t="s">
        <v>228873</v>
      </c>
      <c r="D71303" t="s">
        <v>228877</v>
      </c>
      <c r="E71303" s="1">
        <v>39448</v>
      </c>
      <c r="F71303">
        <v>600000</v>
      </c>
    </row>
    <row r="71304" spans="1:6" x14ac:dyDescent="0.25">
      <c r="A71304" t="s">
        <v>357228</v>
      </c>
      <c r="B71304" t="s">
        <v>357232</v>
      </c>
      <c r="C71304" t="s">
        <v>228873</v>
      </c>
      <c r="D71304" t="s">
        <v>228874</v>
      </c>
      <c r="E71304" s="1">
        <v>41280</v>
      </c>
      <c r="F71304">
        <v>4500000</v>
      </c>
    </row>
    <row r="71305" spans="1:6" x14ac:dyDescent="0.25">
      <c r="A71305" t="s">
        <v>357233</v>
      </c>
      <c r="B71305" t="s">
        <v>357234</v>
      </c>
      <c r="C71305" t="s">
        <v>228919</v>
      </c>
      <c r="E71305" s="1">
        <v>41612</v>
      </c>
    </row>
    <row r="71306" spans="1:6" x14ac:dyDescent="0.25">
      <c r="A71306" t="s">
        <v>357235</v>
      </c>
      <c r="B71306" t="s">
        <v>357236</v>
      </c>
      <c r="C71306" t="s">
        <v>228919</v>
      </c>
      <c r="E71306" t="s">
        <v>21968</v>
      </c>
    </row>
    <row r="71307" spans="1:6" x14ac:dyDescent="0.25">
      <c r="A71307" t="s">
        <v>357233</v>
      </c>
      <c r="B71307" t="s">
        <v>357237</v>
      </c>
      <c r="C71307" t="s">
        <v>228873</v>
      </c>
      <c r="E71307" s="1">
        <v>41548</v>
      </c>
      <c r="F71307">
        <v>22400000</v>
      </c>
    </row>
    <row r="71308" spans="1:6" x14ac:dyDescent="0.25">
      <c r="A71308" t="s">
        <v>357238</v>
      </c>
      <c r="B71308" t="s">
        <v>357239</v>
      </c>
      <c r="C71308" t="s">
        <v>228873</v>
      </c>
      <c r="E71308" s="1">
        <v>39966</v>
      </c>
      <c r="F71308">
        <v>50000</v>
      </c>
    </row>
    <row r="71309" spans="1:6" x14ac:dyDescent="0.25">
      <c r="A71309" t="s">
        <v>357240</v>
      </c>
      <c r="B71309" t="s">
        <v>357241</v>
      </c>
      <c r="C71309" t="s">
        <v>228873</v>
      </c>
      <c r="E71309" s="1">
        <v>40062</v>
      </c>
      <c r="F71309">
        <v>28104568</v>
      </c>
    </row>
    <row r="71310" spans="1:6" x14ac:dyDescent="0.25">
      <c r="A71310" t="s">
        <v>357242</v>
      </c>
      <c r="B71310" t="s">
        <v>357243</v>
      </c>
      <c r="C71310" t="s">
        <v>228927</v>
      </c>
      <c r="E71310" t="s">
        <v>40176</v>
      </c>
      <c r="F71310">
        <v>4500000</v>
      </c>
    </row>
    <row r="71311" spans="1:6" x14ac:dyDescent="0.25">
      <c r="A71311" t="s">
        <v>357240</v>
      </c>
      <c r="B71311" t="s">
        <v>357244</v>
      </c>
      <c r="C71311" t="s">
        <v>228873</v>
      </c>
      <c r="E71311" t="s">
        <v>27772</v>
      </c>
      <c r="F71311">
        <v>2000000</v>
      </c>
    </row>
    <row r="71312" spans="1:6" x14ac:dyDescent="0.25">
      <c r="A71312" t="s">
        <v>357245</v>
      </c>
      <c r="B71312" t="s">
        <v>357246</v>
      </c>
      <c r="C71312" t="s">
        <v>229045</v>
      </c>
      <c r="E71312" s="1">
        <v>41975</v>
      </c>
      <c r="F71312">
        <v>225000</v>
      </c>
    </row>
    <row r="71313" spans="1:6" x14ac:dyDescent="0.25">
      <c r="A71313" t="s">
        <v>357247</v>
      </c>
      <c r="B71313" t="s">
        <v>357248</v>
      </c>
      <c r="C71313" t="s">
        <v>228873</v>
      </c>
      <c r="D71313" t="s">
        <v>228874</v>
      </c>
      <c r="E71313" t="s">
        <v>52068</v>
      </c>
      <c r="F71313">
        <v>25000000</v>
      </c>
    </row>
    <row r="71314" spans="1:6" x14ac:dyDescent="0.25">
      <c r="A71314" t="s">
        <v>357249</v>
      </c>
      <c r="B71314" t="s">
        <v>357250</v>
      </c>
      <c r="C71314" t="s">
        <v>228880</v>
      </c>
      <c r="E71314" s="1">
        <v>41285</v>
      </c>
      <c r="F71314">
        <v>60000</v>
      </c>
    </row>
    <row r="71315" spans="1:6" x14ac:dyDescent="0.25">
      <c r="A71315" t="s">
        <v>357251</v>
      </c>
      <c r="B71315" t="s">
        <v>357252</v>
      </c>
      <c r="C71315" t="s">
        <v>228873</v>
      </c>
      <c r="D71315" t="s">
        <v>228874</v>
      </c>
      <c r="E71315" s="1">
        <v>39337</v>
      </c>
      <c r="F71315">
        <v>16000000</v>
      </c>
    </row>
    <row r="71316" spans="1:6" x14ac:dyDescent="0.25">
      <c r="A71316" t="s">
        <v>357253</v>
      </c>
      <c r="B71316" t="s">
        <v>357254</v>
      </c>
      <c r="C71316" t="s">
        <v>228873</v>
      </c>
      <c r="D71316" t="s">
        <v>228977</v>
      </c>
      <c r="E71316" s="1">
        <v>42286</v>
      </c>
      <c r="F71316">
        <v>42000000</v>
      </c>
    </row>
    <row r="71317" spans="1:6" x14ac:dyDescent="0.25">
      <c r="A71317" t="s">
        <v>357251</v>
      </c>
      <c r="B71317" t="s">
        <v>357255</v>
      </c>
      <c r="C71317" t="s">
        <v>228873</v>
      </c>
      <c r="D71317" t="s">
        <v>228877</v>
      </c>
      <c r="E71317" t="s">
        <v>186119</v>
      </c>
      <c r="F71317">
        <v>14000000</v>
      </c>
    </row>
    <row r="71318" spans="1:6" x14ac:dyDescent="0.25">
      <c r="A71318" t="s">
        <v>357256</v>
      </c>
      <c r="B71318" t="s">
        <v>357257</v>
      </c>
      <c r="C71318" t="s">
        <v>228873</v>
      </c>
      <c r="E71318" t="s">
        <v>221356</v>
      </c>
      <c r="F71318">
        <v>1500000</v>
      </c>
    </row>
    <row r="71319" spans="1:6" x14ac:dyDescent="0.25">
      <c r="A71319" t="s">
        <v>357258</v>
      </c>
      <c r="B71319" t="s">
        <v>357259</v>
      </c>
      <c r="C71319" t="s">
        <v>228873</v>
      </c>
      <c r="E71319" s="1">
        <v>41710</v>
      </c>
      <c r="F71319">
        <v>4500000</v>
      </c>
    </row>
    <row r="71320" spans="1:6" x14ac:dyDescent="0.25">
      <c r="A71320" t="s">
        <v>357260</v>
      </c>
      <c r="B71320" t="s">
        <v>357261</v>
      </c>
      <c r="C71320" t="s">
        <v>228873</v>
      </c>
      <c r="D71320" t="s">
        <v>228877</v>
      </c>
      <c r="E71320" t="s">
        <v>174004</v>
      </c>
    </row>
    <row r="71321" spans="1:6" x14ac:dyDescent="0.25">
      <c r="A71321" t="s">
        <v>357262</v>
      </c>
      <c r="B71321" t="s">
        <v>357263</v>
      </c>
      <c r="C71321" t="s">
        <v>228873</v>
      </c>
      <c r="D71321" t="s">
        <v>229206</v>
      </c>
      <c r="E71321" s="1">
        <v>41552</v>
      </c>
      <c r="F71321">
        <v>35000000</v>
      </c>
    </row>
    <row r="71322" spans="1:6" x14ac:dyDescent="0.25">
      <c r="A71322" t="s">
        <v>357260</v>
      </c>
      <c r="B71322" t="s">
        <v>357264</v>
      </c>
      <c r="C71322" t="s">
        <v>228873</v>
      </c>
      <c r="E71322" s="1">
        <v>39941</v>
      </c>
      <c r="F71322">
        <v>30235886</v>
      </c>
    </row>
    <row r="71323" spans="1:6" x14ac:dyDescent="0.25">
      <c r="A71323" t="s">
        <v>357262</v>
      </c>
      <c r="B71323" t="s">
        <v>357265</v>
      </c>
      <c r="C71323" t="s">
        <v>228873</v>
      </c>
      <c r="D71323" t="s">
        <v>228977</v>
      </c>
      <c r="E71323" t="s">
        <v>235113</v>
      </c>
      <c r="F71323">
        <v>16000000</v>
      </c>
    </row>
    <row r="71324" spans="1:6" x14ac:dyDescent="0.25">
      <c r="A71324" t="s">
        <v>357266</v>
      </c>
      <c r="B71324" t="s">
        <v>357267</v>
      </c>
      <c r="C71324" t="s">
        <v>229045</v>
      </c>
      <c r="E71324" s="1">
        <v>41337</v>
      </c>
      <c r="F71324">
        <v>428000</v>
      </c>
    </row>
    <row r="71325" spans="1:6" x14ac:dyDescent="0.25">
      <c r="A71325" t="s">
        <v>357268</v>
      </c>
      <c r="B71325" t="s">
        <v>357269</v>
      </c>
      <c r="C71325" t="s">
        <v>228873</v>
      </c>
      <c r="E71325" s="1">
        <v>38386</v>
      </c>
      <c r="F71325">
        <v>12000000</v>
      </c>
    </row>
    <row r="71326" spans="1:6" x14ac:dyDescent="0.25">
      <c r="A71326" t="s">
        <v>357270</v>
      </c>
      <c r="B71326" t="s">
        <v>357271</v>
      </c>
      <c r="C71326" t="s">
        <v>228873</v>
      </c>
      <c r="D71326" t="s">
        <v>229145</v>
      </c>
      <c r="E71326" t="s">
        <v>181997</v>
      </c>
      <c r="F71326">
        <v>22200000</v>
      </c>
    </row>
    <row r="71327" spans="1:6" x14ac:dyDescent="0.25">
      <c r="A71327" t="s">
        <v>357272</v>
      </c>
      <c r="B71327" t="s">
        <v>357273</v>
      </c>
      <c r="C71327" t="s">
        <v>228873</v>
      </c>
      <c r="D71327" t="s">
        <v>228874</v>
      </c>
      <c r="E71327" t="s">
        <v>26889</v>
      </c>
      <c r="F71327">
        <v>5058827</v>
      </c>
    </row>
    <row r="71328" spans="1:6" x14ac:dyDescent="0.25">
      <c r="A71328" t="s">
        <v>357274</v>
      </c>
      <c r="B71328" t="s">
        <v>357275</v>
      </c>
      <c r="C71328" t="s">
        <v>228873</v>
      </c>
      <c r="D71328" t="s">
        <v>228977</v>
      </c>
      <c r="E71328" s="1">
        <v>42248</v>
      </c>
      <c r="F71328">
        <v>2895811</v>
      </c>
    </row>
    <row r="71329" spans="1:6" x14ac:dyDescent="0.25">
      <c r="A71329" t="s">
        <v>357272</v>
      </c>
      <c r="B71329" t="s">
        <v>357276</v>
      </c>
      <c r="C71329" t="s">
        <v>228873</v>
      </c>
      <c r="D71329" t="s">
        <v>228874</v>
      </c>
      <c r="E71329" t="s">
        <v>115033</v>
      </c>
      <c r="F71329">
        <v>7239652</v>
      </c>
    </row>
    <row r="71330" spans="1:6" x14ac:dyDescent="0.25">
      <c r="A71330" t="s">
        <v>357274</v>
      </c>
      <c r="B71330" t="s">
        <v>357277</v>
      </c>
      <c r="C71330" t="s">
        <v>228873</v>
      </c>
      <c r="D71330" t="s">
        <v>228877</v>
      </c>
      <c r="E71330" s="1">
        <v>40664</v>
      </c>
      <c r="F71330">
        <v>1100000</v>
      </c>
    </row>
    <row r="71331" spans="1:6" x14ac:dyDescent="0.25">
      <c r="A71331" t="s">
        <v>357278</v>
      </c>
      <c r="B71331" t="s">
        <v>357279</v>
      </c>
      <c r="C71331" t="s">
        <v>228873</v>
      </c>
      <c r="D71331" t="s">
        <v>228877</v>
      </c>
      <c r="E71331" t="s">
        <v>8091</v>
      </c>
      <c r="F71331">
        <v>1801240</v>
      </c>
    </row>
    <row r="71332" spans="1:6" x14ac:dyDescent="0.25">
      <c r="A71332" t="s">
        <v>357280</v>
      </c>
      <c r="B71332" t="s">
        <v>357281</v>
      </c>
      <c r="C71332" t="s">
        <v>228880</v>
      </c>
      <c r="E71332" t="s">
        <v>11226</v>
      </c>
    </row>
    <row r="71333" spans="1:6" x14ac:dyDescent="0.25">
      <c r="A71333" t="s">
        <v>357282</v>
      </c>
      <c r="B71333" t="s">
        <v>357283</v>
      </c>
      <c r="C71333" t="s">
        <v>228880</v>
      </c>
      <c r="E71333" t="s">
        <v>45874</v>
      </c>
    </row>
    <row r="71334" spans="1:6" x14ac:dyDescent="0.25">
      <c r="A71334" t="s">
        <v>357284</v>
      </c>
      <c r="B71334" t="s">
        <v>357285</v>
      </c>
      <c r="C71334" t="s">
        <v>228873</v>
      </c>
      <c r="D71334" t="s">
        <v>228874</v>
      </c>
      <c r="E71334" s="1">
        <v>41764</v>
      </c>
      <c r="F71334">
        <v>57000000</v>
      </c>
    </row>
    <row r="71335" spans="1:6" x14ac:dyDescent="0.25">
      <c r="A71335" t="s">
        <v>357282</v>
      </c>
      <c r="B71335" t="s">
        <v>357286</v>
      </c>
      <c r="C71335" t="s">
        <v>228943</v>
      </c>
      <c r="E71335" t="s">
        <v>67355</v>
      </c>
      <c r="F71335">
        <v>1200000</v>
      </c>
    </row>
    <row r="71336" spans="1:6" x14ac:dyDescent="0.25">
      <c r="A71336" t="s">
        <v>357284</v>
      </c>
      <c r="B71336" t="s">
        <v>357287</v>
      </c>
      <c r="C71336" t="s">
        <v>228880</v>
      </c>
      <c r="E71336" s="1">
        <v>41062</v>
      </c>
      <c r="F71336">
        <v>2000000</v>
      </c>
    </row>
    <row r="71337" spans="1:6" x14ac:dyDescent="0.25">
      <c r="A71337" t="s">
        <v>357282</v>
      </c>
      <c r="B71337" t="s">
        <v>357288</v>
      </c>
      <c r="C71337" t="s">
        <v>228873</v>
      </c>
      <c r="D71337" t="s">
        <v>228877</v>
      </c>
      <c r="E71337" t="s">
        <v>6253</v>
      </c>
      <c r="F71337">
        <v>28000000</v>
      </c>
    </row>
    <row r="71338" spans="1:6" x14ac:dyDescent="0.25">
      <c r="A71338" t="s">
        <v>357284</v>
      </c>
      <c r="B71338" t="s">
        <v>357289</v>
      </c>
      <c r="C71338" t="s">
        <v>228873</v>
      </c>
      <c r="D71338" t="s">
        <v>228977</v>
      </c>
      <c r="E71338" t="s">
        <v>109924</v>
      </c>
      <c r="F71338">
        <v>58000000</v>
      </c>
    </row>
    <row r="71339" spans="1:6" x14ac:dyDescent="0.25">
      <c r="A71339" t="s">
        <v>357290</v>
      </c>
      <c r="B71339" t="s">
        <v>357291</v>
      </c>
      <c r="C71339" t="s">
        <v>228873</v>
      </c>
      <c r="E71339" s="1">
        <v>40396</v>
      </c>
      <c r="F71339">
        <v>3000000</v>
      </c>
    </row>
    <row r="71340" spans="1:6" x14ac:dyDescent="0.25">
      <c r="A71340" t="s">
        <v>357292</v>
      </c>
      <c r="B71340" t="s">
        <v>357293</v>
      </c>
      <c r="C71340" t="s">
        <v>228880</v>
      </c>
      <c r="E71340" s="1">
        <v>41006</v>
      </c>
      <c r="F71340">
        <v>42325</v>
      </c>
    </row>
    <row r="71341" spans="1:6" x14ac:dyDescent="0.25">
      <c r="A71341" t="s">
        <v>357294</v>
      </c>
      <c r="B71341" t="s">
        <v>357295</v>
      </c>
      <c r="C71341" t="s">
        <v>228873</v>
      </c>
      <c r="D71341" t="s">
        <v>228877</v>
      </c>
      <c r="E71341" t="s">
        <v>147640</v>
      </c>
      <c r="F71341">
        <v>2060000</v>
      </c>
    </row>
    <row r="71342" spans="1:6" x14ac:dyDescent="0.25">
      <c r="A71342" t="s">
        <v>357296</v>
      </c>
      <c r="B71342" t="s">
        <v>357297</v>
      </c>
      <c r="C71342" t="s">
        <v>228927</v>
      </c>
      <c r="E71342" s="1">
        <v>40911</v>
      </c>
      <c r="F71342">
        <v>1000000</v>
      </c>
    </row>
    <row r="71343" spans="1:6" x14ac:dyDescent="0.25">
      <c r="A71343" t="s">
        <v>357298</v>
      </c>
      <c r="B71343" t="s">
        <v>357299</v>
      </c>
      <c r="C71343" t="s">
        <v>228873</v>
      </c>
      <c r="D71343" t="s">
        <v>228874</v>
      </c>
      <c r="E71343" t="s">
        <v>100656</v>
      </c>
      <c r="F71343">
        <v>5000000</v>
      </c>
    </row>
    <row r="71344" spans="1:6" x14ac:dyDescent="0.25">
      <c r="A71344" t="s">
        <v>357296</v>
      </c>
      <c r="B71344" t="s">
        <v>357300</v>
      </c>
      <c r="C71344" t="s">
        <v>228927</v>
      </c>
      <c r="E71344" t="s">
        <v>11681</v>
      </c>
      <c r="F71344">
        <v>1000000</v>
      </c>
    </row>
    <row r="71345" spans="1:6" x14ac:dyDescent="0.25">
      <c r="A71345" t="s">
        <v>357298</v>
      </c>
      <c r="B71345" t="s">
        <v>357301</v>
      </c>
      <c r="C71345" t="s">
        <v>228873</v>
      </c>
      <c r="E71345" t="s">
        <v>210143</v>
      </c>
      <c r="F71345">
        <v>4500000</v>
      </c>
    </row>
    <row r="71346" spans="1:6" x14ac:dyDescent="0.25">
      <c r="A71346" t="s">
        <v>357296</v>
      </c>
      <c r="B71346" t="s">
        <v>357302</v>
      </c>
      <c r="C71346" t="s">
        <v>228927</v>
      </c>
      <c r="E71346" t="s">
        <v>121336</v>
      </c>
      <c r="F71346">
        <v>1170000</v>
      </c>
    </row>
    <row r="71347" spans="1:6" x14ac:dyDescent="0.25">
      <c r="A71347" t="s">
        <v>357298</v>
      </c>
      <c r="B71347" t="s">
        <v>357303</v>
      </c>
      <c r="C71347" t="s">
        <v>228873</v>
      </c>
      <c r="E71347" t="s">
        <v>140059</v>
      </c>
      <c r="F71347">
        <v>1000000</v>
      </c>
    </row>
    <row r="71348" spans="1:6" x14ac:dyDescent="0.25">
      <c r="A71348" t="s">
        <v>357296</v>
      </c>
      <c r="B71348" t="s">
        <v>357304</v>
      </c>
      <c r="C71348" t="s">
        <v>228927</v>
      </c>
      <c r="E71348" t="s">
        <v>65010</v>
      </c>
      <c r="F71348">
        <v>385423</v>
      </c>
    </row>
    <row r="71349" spans="1:6" x14ac:dyDescent="0.25">
      <c r="A71349" t="s">
        <v>357298</v>
      </c>
      <c r="B71349" t="s">
        <v>357305</v>
      </c>
      <c r="C71349" t="s">
        <v>228873</v>
      </c>
      <c r="E71349" s="1">
        <v>42346</v>
      </c>
      <c r="F71349">
        <v>10151136</v>
      </c>
    </row>
    <row r="71350" spans="1:6" x14ac:dyDescent="0.25">
      <c r="A71350" t="s">
        <v>357296</v>
      </c>
      <c r="B71350" t="s">
        <v>357306</v>
      </c>
      <c r="C71350" t="s">
        <v>228889</v>
      </c>
      <c r="E71350" t="s">
        <v>25818</v>
      </c>
    </row>
    <row r="71351" spans="1:6" x14ac:dyDescent="0.25">
      <c r="A71351" t="s">
        <v>357298</v>
      </c>
      <c r="B71351" t="s">
        <v>357307</v>
      </c>
      <c r="C71351" t="s">
        <v>228873</v>
      </c>
      <c r="E71351" s="1">
        <v>41461</v>
      </c>
      <c r="F71351">
        <v>12200000</v>
      </c>
    </row>
    <row r="71352" spans="1:6" x14ac:dyDescent="0.25">
      <c r="A71352" t="s">
        <v>357296</v>
      </c>
      <c r="B71352" t="s">
        <v>357308</v>
      </c>
      <c r="C71352" t="s">
        <v>228927</v>
      </c>
      <c r="E71352" t="s">
        <v>676</v>
      </c>
      <c r="F71352">
        <v>1500000</v>
      </c>
    </row>
    <row r="71353" spans="1:6" x14ac:dyDescent="0.25">
      <c r="A71353" t="s">
        <v>357309</v>
      </c>
      <c r="B71353" t="s">
        <v>357310</v>
      </c>
      <c r="C71353" t="s">
        <v>228873</v>
      </c>
      <c r="E71353" t="s">
        <v>241398</v>
      </c>
      <c r="F71353">
        <v>6000000</v>
      </c>
    </row>
    <row r="71354" spans="1:6" x14ac:dyDescent="0.25">
      <c r="A71354" t="s">
        <v>357311</v>
      </c>
      <c r="B71354" t="s">
        <v>357312</v>
      </c>
      <c r="C71354" t="s">
        <v>228909</v>
      </c>
      <c r="E71354" s="1">
        <v>41039</v>
      </c>
    </row>
    <row r="71355" spans="1:6" x14ac:dyDescent="0.25">
      <c r="A71355" t="s">
        <v>357313</v>
      </c>
      <c r="B71355" t="s">
        <v>357314</v>
      </c>
      <c r="C71355" t="s">
        <v>228880</v>
      </c>
      <c r="E71355" t="s">
        <v>3362</v>
      </c>
    </row>
    <row r="71356" spans="1:6" x14ac:dyDescent="0.25">
      <c r="A71356" t="s">
        <v>357315</v>
      </c>
      <c r="B71356" t="s">
        <v>357316</v>
      </c>
      <c r="C71356" t="s">
        <v>228873</v>
      </c>
      <c r="E71356" t="s">
        <v>134516</v>
      </c>
      <c r="F71356">
        <v>7500000</v>
      </c>
    </row>
    <row r="71357" spans="1:6" x14ac:dyDescent="0.25">
      <c r="A71357" t="s">
        <v>357317</v>
      </c>
      <c r="B71357" t="s">
        <v>357318</v>
      </c>
      <c r="C71357" t="s">
        <v>228927</v>
      </c>
      <c r="E71357" t="s">
        <v>45874</v>
      </c>
      <c r="F71357">
        <v>95000</v>
      </c>
    </row>
    <row r="71358" spans="1:6" x14ac:dyDescent="0.25">
      <c r="A71358" t="s">
        <v>357319</v>
      </c>
      <c r="B71358" t="s">
        <v>357320</v>
      </c>
      <c r="C71358" t="s">
        <v>228943</v>
      </c>
      <c r="E71358" s="1">
        <v>40461</v>
      </c>
      <c r="F71358">
        <v>1100000</v>
      </c>
    </row>
    <row r="71359" spans="1:6" x14ac:dyDescent="0.25">
      <c r="A71359" t="s">
        <v>357317</v>
      </c>
      <c r="B71359" t="s">
        <v>357321</v>
      </c>
      <c r="C71359" t="s">
        <v>228927</v>
      </c>
      <c r="E71359" t="s">
        <v>352745</v>
      </c>
      <c r="F71359">
        <v>30000</v>
      </c>
    </row>
    <row r="71360" spans="1:6" x14ac:dyDescent="0.25">
      <c r="A71360" t="s">
        <v>357319</v>
      </c>
      <c r="B71360" t="s">
        <v>357322</v>
      </c>
      <c r="C71360" t="s">
        <v>228943</v>
      </c>
      <c r="E71360" t="s">
        <v>2944</v>
      </c>
      <c r="F71360">
        <v>250000</v>
      </c>
    </row>
    <row r="71361" spans="1:6" x14ac:dyDescent="0.25">
      <c r="A71361" t="s">
        <v>357323</v>
      </c>
      <c r="B71361" t="s">
        <v>357324</v>
      </c>
      <c r="C71361" t="s">
        <v>228873</v>
      </c>
      <c r="D71361" t="s">
        <v>228874</v>
      </c>
      <c r="E71361" s="1">
        <v>37358</v>
      </c>
      <c r="F71361">
        <v>22400000</v>
      </c>
    </row>
    <row r="71362" spans="1:6" x14ac:dyDescent="0.25">
      <c r="A71362" t="s">
        <v>357325</v>
      </c>
      <c r="B71362" t="s">
        <v>357326</v>
      </c>
      <c r="C71362" t="s">
        <v>228873</v>
      </c>
      <c r="D71362" t="s">
        <v>228977</v>
      </c>
      <c r="E71362" s="1">
        <v>40365</v>
      </c>
      <c r="F71362">
        <v>48500000</v>
      </c>
    </row>
    <row r="71363" spans="1:6" x14ac:dyDescent="0.25">
      <c r="A71363" t="s">
        <v>357327</v>
      </c>
      <c r="B71363" t="s">
        <v>357328</v>
      </c>
      <c r="C71363" t="s">
        <v>228873</v>
      </c>
      <c r="D71363" t="s">
        <v>229145</v>
      </c>
      <c r="E71363" s="1">
        <v>42165</v>
      </c>
      <c r="F71363">
        <v>30000000</v>
      </c>
    </row>
    <row r="71364" spans="1:6" x14ac:dyDescent="0.25">
      <c r="A71364" t="s">
        <v>357325</v>
      </c>
      <c r="B71364" t="s">
        <v>357329</v>
      </c>
      <c r="C71364" t="s">
        <v>228873</v>
      </c>
      <c r="D71364" t="s">
        <v>228977</v>
      </c>
      <c r="E71364" s="1">
        <v>41767</v>
      </c>
      <c r="F71364">
        <v>35000000</v>
      </c>
    </row>
    <row r="71365" spans="1:6" x14ac:dyDescent="0.25">
      <c r="A71365" t="s">
        <v>357330</v>
      </c>
      <c r="B71365" t="s">
        <v>357331</v>
      </c>
      <c r="C71365" t="s">
        <v>228873</v>
      </c>
      <c r="D71365" t="s">
        <v>228874</v>
      </c>
      <c r="E71365" t="s">
        <v>177841</v>
      </c>
      <c r="F71365">
        <v>6000000</v>
      </c>
    </row>
    <row r="71366" spans="1:6" x14ac:dyDescent="0.25">
      <c r="A71366" t="s">
        <v>357332</v>
      </c>
      <c r="B71366" t="s">
        <v>357333</v>
      </c>
      <c r="C71366" t="s">
        <v>228873</v>
      </c>
      <c r="D71366" t="s">
        <v>228877</v>
      </c>
      <c r="E71366" s="1">
        <v>41793</v>
      </c>
      <c r="F71366">
        <v>10000000</v>
      </c>
    </row>
    <row r="71367" spans="1:6" x14ac:dyDescent="0.25">
      <c r="A71367" t="s">
        <v>357334</v>
      </c>
      <c r="B71367" t="s">
        <v>357335</v>
      </c>
      <c r="C71367" t="s">
        <v>228916</v>
      </c>
      <c r="E71367" t="s">
        <v>38039</v>
      </c>
      <c r="F71367">
        <v>500000</v>
      </c>
    </row>
    <row r="71368" spans="1:6" x14ac:dyDescent="0.25">
      <c r="A71368" t="s">
        <v>357336</v>
      </c>
      <c r="B71368" t="s">
        <v>357337</v>
      </c>
      <c r="C71368" t="s">
        <v>228873</v>
      </c>
      <c r="D71368" t="s">
        <v>228877</v>
      </c>
      <c r="E71368" s="1">
        <v>40065</v>
      </c>
      <c r="F71368">
        <v>3500000</v>
      </c>
    </row>
    <row r="71369" spans="1:6" x14ac:dyDescent="0.25">
      <c r="A71369" t="s">
        <v>357334</v>
      </c>
      <c r="B71369" t="s">
        <v>357338</v>
      </c>
      <c r="C71369" t="s">
        <v>228889</v>
      </c>
      <c r="E71369" t="s">
        <v>215222</v>
      </c>
    </row>
    <row r="71370" spans="1:6" x14ac:dyDescent="0.25">
      <c r="A71370" t="s">
        <v>357339</v>
      </c>
      <c r="B71370" t="s">
        <v>357340</v>
      </c>
      <c r="C71370" t="s">
        <v>228873</v>
      </c>
      <c r="E71370" s="1">
        <v>39938</v>
      </c>
      <c r="F71370">
        <v>52500</v>
      </c>
    </row>
    <row r="71371" spans="1:6" x14ac:dyDescent="0.25">
      <c r="A71371" t="s">
        <v>357341</v>
      </c>
      <c r="B71371" t="s">
        <v>357342</v>
      </c>
      <c r="C71371" t="s">
        <v>228880</v>
      </c>
      <c r="E71371" s="1">
        <v>41281</v>
      </c>
      <c r="F71371">
        <v>200000</v>
      </c>
    </row>
    <row r="71372" spans="1:6" x14ac:dyDescent="0.25">
      <c r="A71372" t="s">
        <v>357343</v>
      </c>
      <c r="B71372" t="s">
        <v>357344</v>
      </c>
      <c r="C71372" t="s">
        <v>228880</v>
      </c>
      <c r="E71372" s="1">
        <v>40917</v>
      </c>
      <c r="F71372">
        <v>175000</v>
      </c>
    </row>
    <row r="71373" spans="1:6" x14ac:dyDescent="0.25">
      <c r="A71373" t="s">
        <v>357341</v>
      </c>
      <c r="B71373" t="s">
        <v>357345</v>
      </c>
      <c r="C71373" t="s">
        <v>228880</v>
      </c>
      <c r="E71373" s="1">
        <v>41672</v>
      </c>
      <c r="F71373">
        <v>1100000</v>
      </c>
    </row>
    <row r="71374" spans="1:6" x14ac:dyDescent="0.25">
      <c r="A71374" t="s">
        <v>357343</v>
      </c>
      <c r="B71374" t="s">
        <v>357346</v>
      </c>
      <c r="C71374" t="s">
        <v>228873</v>
      </c>
      <c r="D71374" t="s">
        <v>228877</v>
      </c>
      <c r="E71374" s="1">
        <v>42066</v>
      </c>
      <c r="F71374">
        <v>3500000</v>
      </c>
    </row>
    <row r="71375" spans="1:6" x14ac:dyDescent="0.25">
      <c r="A71375" t="s">
        <v>357341</v>
      </c>
      <c r="B71375" t="s">
        <v>357347</v>
      </c>
      <c r="C71375" t="s">
        <v>228880</v>
      </c>
      <c r="E71375" s="1">
        <v>41397</v>
      </c>
      <c r="F71375">
        <v>375000</v>
      </c>
    </row>
    <row r="71376" spans="1:6" x14ac:dyDescent="0.25">
      <c r="A71376" t="s">
        <v>357343</v>
      </c>
      <c r="B71376" t="s">
        <v>357348</v>
      </c>
      <c r="C71376" t="s">
        <v>228880</v>
      </c>
      <c r="E71376" t="s">
        <v>18095</v>
      </c>
      <c r="F71376">
        <v>210000</v>
      </c>
    </row>
    <row r="71377" spans="1:6" x14ac:dyDescent="0.25">
      <c r="A71377" t="s">
        <v>357349</v>
      </c>
      <c r="B71377" t="s">
        <v>357350</v>
      </c>
      <c r="C71377" t="s">
        <v>228919</v>
      </c>
      <c r="E71377" s="1">
        <v>41521</v>
      </c>
    </row>
    <row r="71378" spans="1:6" x14ac:dyDescent="0.25">
      <c r="A71378" t="s">
        <v>357351</v>
      </c>
      <c r="B71378" t="s">
        <v>357352</v>
      </c>
      <c r="C71378" t="s">
        <v>228889</v>
      </c>
      <c r="E71378" t="s">
        <v>240783</v>
      </c>
      <c r="F71378">
        <v>90000000</v>
      </c>
    </row>
    <row r="71379" spans="1:6" x14ac:dyDescent="0.25">
      <c r="A71379" t="s">
        <v>357353</v>
      </c>
      <c r="B71379" t="s">
        <v>357354</v>
      </c>
      <c r="C71379" t="s">
        <v>228880</v>
      </c>
      <c r="E71379" t="s">
        <v>104822</v>
      </c>
    </row>
    <row r="71380" spans="1:6" x14ac:dyDescent="0.25">
      <c r="A71380" t="s">
        <v>357355</v>
      </c>
      <c r="B71380" t="s">
        <v>357356</v>
      </c>
      <c r="C71380" t="s">
        <v>228880</v>
      </c>
      <c r="E71380" s="1">
        <v>41651</v>
      </c>
    </row>
    <row r="71381" spans="1:6" x14ac:dyDescent="0.25">
      <c r="A71381" t="s">
        <v>357357</v>
      </c>
      <c r="B71381" t="s">
        <v>357358</v>
      </c>
      <c r="C71381" t="s">
        <v>228873</v>
      </c>
      <c r="E71381" t="s">
        <v>46102</v>
      </c>
      <c r="F71381">
        <v>1364700</v>
      </c>
    </row>
    <row r="71382" spans="1:6" x14ac:dyDescent="0.25">
      <c r="A71382" t="s">
        <v>357359</v>
      </c>
      <c r="B71382" t="s">
        <v>357360</v>
      </c>
      <c r="C71382" t="s">
        <v>228919</v>
      </c>
      <c r="E71382" t="s">
        <v>5100</v>
      </c>
      <c r="F71382">
        <v>31500000</v>
      </c>
    </row>
    <row r="71383" spans="1:6" x14ac:dyDescent="0.25">
      <c r="A71383" t="s">
        <v>357361</v>
      </c>
      <c r="B71383" t="s">
        <v>357362</v>
      </c>
      <c r="C71383" t="s">
        <v>228919</v>
      </c>
      <c r="E71383" s="1">
        <v>40950</v>
      </c>
      <c r="F71383">
        <v>2523099</v>
      </c>
    </row>
    <row r="71384" spans="1:6" x14ac:dyDescent="0.25">
      <c r="A71384" t="s">
        <v>357359</v>
      </c>
      <c r="B71384" t="s">
        <v>357363</v>
      </c>
      <c r="C71384" t="s">
        <v>228873</v>
      </c>
      <c r="E71384" s="1">
        <v>38635</v>
      </c>
      <c r="F71384">
        <v>36000000</v>
      </c>
    </row>
    <row r="71385" spans="1:6" x14ac:dyDescent="0.25">
      <c r="A71385" t="s">
        <v>357361</v>
      </c>
      <c r="B71385" t="s">
        <v>357364</v>
      </c>
      <c r="C71385" t="s">
        <v>228919</v>
      </c>
      <c r="E71385" s="1">
        <v>41457</v>
      </c>
      <c r="F71385">
        <v>30733658</v>
      </c>
    </row>
    <row r="71386" spans="1:6" x14ac:dyDescent="0.25">
      <c r="A71386" t="s">
        <v>357365</v>
      </c>
      <c r="B71386" t="s">
        <v>357366</v>
      </c>
      <c r="C71386" t="s">
        <v>228873</v>
      </c>
      <c r="D71386" t="s">
        <v>228877</v>
      </c>
      <c r="E71386" t="s">
        <v>45975</v>
      </c>
    </row>
    <row r="71387" spans="1:6" x14ac:dyDescent="0.25">
      <c r="A71387" t="s">
        <v>357367</v>
      </c>
      <c r="B71387" t="s">
        <v>357368</v>
      </c>
      <c r="C71387" t="s">
        <v>228873</v>
      </c>
      <c r="D71387" t="s">
        <v>228874</v>
      </c>
      <c r="E71387" s="1">
        <v>39756</v>
      </c>
      <c r="F71387">
        <v>132000000</v>
      </c>
    </row>
    <row r="71388" spans="1:6" x14ac:dyDescent="0.25">
      <c r="A71388" t="s">
        <v>357369</v>
      </c>
      <c r="B71388" t="s">
        <v>357370</v>
      </c>
      <c r="C71388" t="s">
        <v>228880</v>
      </c>
      <c r="E71388" s="1">
        <v>40456</v>
      </c>
      <c r="F71388">
        <v>144800</v>
      </c>
    </row>
    <row r="71389" spans="1:6" x14ac:dyDescent="0.25">
      <c r="A71389" t="s">
        <v>357371</v>
      </c>
      <c r="B71389" t="s">
        <v>357372</v>
      </c>
      <c r="C71389" t="s">
        <v>228880</v>
      </c>
      <c r="E71389" s="1">
        <v>39722</v>
      </c>
      <c r="F71389">
        <v>196000</v>
      </c>
    </row>
    <row r="71390" spans="1:6" x14ac:dyDescent="0.25">
      <c r="A71390" t="s">
        <v>357373</v>
      </c>
      <c r="B71390" t="s">
        <v>357374</v>
      </c>
      <c r="C71390" t="s">
        <v>228873</v>
      </c>
      <c r="D71390" t="s">
        <v>228977</v>
      </c>
      <c r="E71390" s="1">
        <v>37895</v>
      </c>
      <c r="F71390">
        <v>21000000</v>
      </c>
    </row>
    <row r="71391" spans="1:6" x14ac:dyDescent="0.25">
      <c r="A71391" t="s">
        <v>357375</v>
      </c>
      <c r="B71391" t="s">
        <v>357376</v>
      </c>
      <c r="C71391" t="s">
        <v>228873</v>
      </c>
      <c r="D71391" t="s">
        <v>228874</v>
      </c>
      <c r="E71391" t="s">
        <v>230360</v>
      </c>
      <c r="F71391">
        <v>500000</v>
      </c>
    </row>
    <row r="71392" spans="1:6" x14ac:dyDescent="0.25">
      <c r="A71392" t="s">
        <v>357377</v>
      </c>
      <c r="B71392" t="s">
        <v>357378</v>
      </c>
      <c r="C71392" t="s">
        <v>228873</v>
      </c>
      <c r="E71392" s="1">
        <v>39999</v>
      </c>
      <c r="F71392">
        <v>2420000</v>
      </c>
    </row>
    <row r="71393" spans="1:6" x14ac:dyDescent="0.25">
      <c r="A71393" t="s">
        <v>357379</v>
      </c>
      <c r="B71393" t="s">
        <v>357380</v>
      </c>
      <c r="C71393" t="s">
        <v>228916</v>
      </c>
      <c r="E71393" s="1">
        <v>41161</v>
      </c>
      <c r="F71393">
        <v>64018</v>
      </c>
    </row>
    <row r="71394" spans="1:6" x14ac:dyDescent="0.25">
      <c r="A71394" t="s">
        <v>357381</v>
      </c>
      <c r="B71394" t="s">
        <v>357382</v>
      </c>
      <c r="C71394" t="s">
        <v>228880</v>
      </c>
      <c r="E71394" s="1">
        <v>41645</v>
      </c>
      <c r="F71394">
        <v>320342</v>
      </c>
    </row>
    <row r="71395" spans="1:6" x14ac:dyDescent="0.25">
      <c r="A71395" t="s">
        <v>357379</v>
      </c>
      <c r="B71395" t="s">
        <v>357383</v>
      </c>
      <c r="C71395" t="s">
        <v>229045</v>
      </c>
      <c r="E71395" s="1">
        <v>41283</v>
      </c>
      <c r="F71395">
        <v>132173</v>
      </c>
    </row>
    <row r="71396" spans="1:6" x14ac:dyDescent="0.25">
      <c r="A71396" t="s">
        <v>357381</v>
      </c>
      <c r="B71396" t="s">
        <v>357384</v>
      </c>
      <c r="C71396" t="s">
        <v>228916</v>
      </c>
      <c r="E71396" s="1">
        <v>41646</v>
      </c>
      <c r="F71396">
        <v>273453</v>
      </c>
    </row>
    <row r="71397" spans="1:6" x14ac:dyDescent="0.25">
      <c r="A71397" t="s">
        <v>357385</v>
      </c>
      <c r="B71397" t="s">
        <v>357386</v>
      </c>
      <c r="C71397" t="s">
        <v>228873</v>
      </c>
      <c r="E71397" t="s">
        <v>66040</v>
      </c>
      <c r="F71397">
        <v>250000</v>
      </c>
    </row>
    <row r="71398" spans="1:6" x14ac:dyDescent="0.25">
      <c r="A71398" t="s">
        <v>357387</v>
      </c>
      <c r="B71398" t="s">
        <v>357388</v>
      </c>
      <c r="C71398" t="s">
        <v>228873</v>
      </c>
      <c r="E71398" t="s">
        <v>236039</v>
      </c>
      <c r="F71398">
        <v>798000</v>
      </c>
    </row>
    <row r="71399" spans="1:6" x14ac:dyDescent="0.25">
      <c r="A71399" t="s">
        <v>357389</v>
      </c>
      <c r="B71399" t="s">
        <v>357390</v>
      </c>
      <c r="C71399" t="s">
        <v>228873</v>
      </c>
      <c r="E71399" t="s">
        <v>13613</v>
      </c>
      <c r="F71399">
        <v>6009950</v>
      </c>
    </row>
    <row r="71400" spans="1:6" x14ac:dyDescent="0.25">
      <c r="A71400" t="s">
        <v>357391</v>
      </c>
      <c r="B71400" t="s">
        <v>357392</v>
      </c>
      <c r="C71400" t="s">
        <v>228873</v>
      </c>
      <c r="E71400" s="1">
        <v>41677</v>
      </c>
      <c r="F71400">
        <v>75000</v>
      </c>
    </row>
    <row r="71401" spans="1:6" x14ac:dyDescent="0.25">
      <c r="A71401" t="s">
        <v>357389</v>
      </c>
      <c r="B71401" t="s">
        <v>357393</v>
      </c>
      <c r="C71401" t="s">
        <v>228873</v>
      </c>
      <c r="E71401" s="1">
        <v>41584</v>
      </c>
      <c r="F71401">
        <v>124000</v>
      </c>
    </row>
    <row r="71402" spans="1:6" x14ac:dyDescent="0.25">
      <c r="A71402" t="s">
        <v>357391</v>
      </c>
      <c r="B71402" t="s">
        <v>357394</v>
      </c>
      <c r="C71402" t="s">
        <v>228873</v>
      </c>
      <c r="E71402" t="s">
        <v>30355</v>
      </c>
      <c r="F71402">
        <v>257321</v>
      </c>
    </row>
    <row r="71403" spans="1:6" x14ac:dyDescent="0.25">
      <c r="A71403" t="s">
        <v>357389</v>
      </c>
      <c r="B71403" t="s">
        <v>357395</v>
      </c>
      <c r="C71403" t="s">
        <v>228873</v>
      </c>
      <c r="E71403" s="1">
        <v>39822</v>
      </c>
      <c r="F71403">
        <v>2000000</v>
      </c>
    </row>
    <row r="71404" spans="1:6" x14ac:dyDescent="0.25">
      <c r="A71404" t="s">
        <v>357391</v>
      </c>
      <c r="B71404" t="s">
        <v>357396</v>
      </c>
      <c r="C71404" t="s">
        <v>228927</v>
      </c>
      <c r="E71404" t="s">
        <v>228922</v>
      </c>
      <c r="F71404">
        <v>200000</v>
      </c>
    </row>
    <row r="71405" spans="1:6" x14ac:dyDescent="0.25">
      <c r="A71405" t="s">
        <v>357389</v>
      </c>
      <c r="B71405" t="s">
        <v>357397</v>
      </c>
      <c r="C71405" t="s">
        <v>228873</v>
      </c>
      <c r="E71405" s="1">
        <v>42316</v>
      </c>
      <c r="F71405">
        <v>200000</v>
      </c>
    </row>
    <row r="71406" spans="1:6" x14ac:dyDescent="0.25">
      <c r="A71406" t="s">
        <v>357391</v>
      </c>
      <c r="B71406" t="s">
        <v>357398</v>
      </c>
      <c r="C71406" t="s">
        <v>228873</v>
      </c>
      <c r="E71406" t="s">
        <v>105518</v>
      </c>
      <c r="F71406">
        <v>321849</v>
      </c>
    </row>
    <row r="71407" spans="1:6" x14ac:dyDescent="0.25">
      <c r="A71407" t="s">
        <v>357399</v>
      </c>
      <c r="B71407" t="s">
        <v>357400</v>
      </c>
      <c r="C71407" t="s">
        <v>228873</v>
      </c>
      <c r="D71407" t="s">
        <v>228877</v>
      </c>
      <c r="E71407" t="s">
        <v>118490</v>
      </c>
      <c r="F71407">
        <v>4800000</v>
      </c>
    </row>
    <row r="71408" spans="1:6" x14ac:dyDescent="0.25">
      <c r="A71408" t="s">
        <v>357401</v>
      </c>
      <c r="B71408" t="s">
        <v>357402</v>
      </c>
      <c r="C71408" t="s">
        <v>228880</v>
      </c>
      <c r="E71408" s="1">
        <v>42160</v>
      </c>
      <c r="F71408">
        <v>75000</v>
      </c>
    </row>
    <row r="71409" spans="1:6" x14ac:dyDescent="0.25">
      <c r="A71409" t="s">
        <v>357403</v>
      </c>
      <c r="B71409" t="s">
        <v>357404</v>
      </c>
      <c r="C71409" t="s">
        <v>228880</v>
      </c>
      <c r="E71409" s="1">
        <v>41280</v>
      </c>
    </row>
    <row r="71410" spans="1:6" x14ac:dyDescent="0.25">
      <c r="A71410" t="s">
        <v>357405</v>
      </c>
      <c r="B71410" t="s">
        <v>357406</v>
      </c>
      <c r="C71410" t="s">
        <v>228873</v>
      </c>
      <c r="E71410" t="s">
        <v>242271</v>
      </c>
      <c r="F71410">
        <v>6029991</v>
      </c>
    </row>
    <row r="71411" spans="1:6" x14ac:dyDescent="0.25">
      <c r="A71411" t="s">
        <v>357407</v>
      </c>
      <c r="B71411" t="s">
        <v>357408</v>
      </c>
      <c r="C71411" t="s">
        <v>228873</v>
      </c>
      <c r="E71411" s="1">
        <v>42014</v>
      </c>
    </row>
    <row r="71412" spans="1:6" x14ac:dyDescent="0.25">
      <c r="A71412" t="s">
        <v>357409</v>
      </c>
      <c r="B71412" t="s">
        <v>357410</v>
      </c>
      <c r="C71412" t="s">
        <v>228873</v>
      </c>
      <c r="E71412" s="1">
        <v>41924</v>
      </c>
      <c r="F71412">
        <v>2500000</v>
      </c>
    </row>
    <row r="71413" spans="1:6" x14ac:dyDescent="0.25">
      <c r="A71413" t="s">
        <v>357411</v>
      </c>
      <c r="B71413" t="s">
        <v>357412</v>
      </c>
      <c r="C71413" t="s">
        <v>228889</v>
      </c>
      <c r="E71413" t="s">
        <v>158695</v>
      </c>
    </row>
    <row r="71414" spans="1:6" x14ac:dyDescent="0.25">
      <c r="A71414" t="s">
        <v>357413</v>
      </c>
      <c r="B71414" t="s">
        <v>357414</v>
      </c>
      <c r="C71414" t="s">
        <v>228873</v>
      </c>
      <c r="E71414" t="s">
        <v>103518</v>
      </c>
      <c r="F71414">
        <v>6000000</v>
      </c>
    </row>
    <row r="71415" spans="1:6" x14ac:dyDescent="0.25">
      <c r="A71415" t="s">
        <v>357415</v>
      </c>
      <c r="B71415" t="s">
        <v>357416</v>
      </c>
      <c r="C71415" t="s">
        <v>228927</v>
      </c>
      <c r="E71415" t="s">
        <v>77599</v>
      </c>
      <c r="F71415">
        <v>40000000</v>
      </c>
    </row>
    <row r="71416" spans="1:6" x14ac:dyDescent="0.25">
      <c r="A71416" t="s">
        <v>357417</v>
      </c>
      <c r="B71416" t="s">
        <v>357418</v>
      </c>
      <c r="C71416" t="s">
        <v>228873</v>
      </c>
      <c r="D71416" t="s">
        <v>228977</v>
      </c>
      <c r="E71416" s="1">
        <v>41924</v>
      </c>
      <c r="F71416">
        <v>50000000</v>
      </c>
    </row>
    <row r="71417" spans="1:6" x14ac:dyDescent="0.25">
      <c r="A71417" t="s">
        <v>357415</v>
      </c>
      <c r="B71417" t="s">
        <v>357419</v>
      </c>
      <c r="C71417" t="s">
        <v>228873</v>
      </c>
      <c r="D71417" t="s">
        <v>228877</v>
      </c>
      <c r="E71417" t="s">
        <v>12009</v>
      </c>
      <c r="F71417">
        <v>7500000</v>
      </c>
    </row>
    <row r="71418" spans="1:6" x14ac:dyDescent="0.25">
      <c r="A71418" t="s">
        <v>357417</v>
      </c>
      <c r="B71418" t="s">
        <v>357420</v>
      </c>
      <c r="C71418" t="s">
        <v>228873</v>
      </c>
      <c r="D71418" t="s">
        <v>228877</v>
      </c>
      <c r="E71418" t="s">
        <v>43463</v>
      </c>
      <c r="F71418">
        <v>1900000</v>
      </c>
    </row>
    <row r="71419" spans="1:6" x14ac:dyDescent="0.25">
      <c r="A71419" t="s">
        <v>357415</v>
      </c>
      <c r="B71419" t="s">
        <v>357421</v>
      </c>
      <c r="C71419" t="s">
        <v>228873</v>
      </c>
      <c r="D71419" t="s">
        <v>228874</v>
      </c>
      <c r="E71419" t="s">
        <v>22623</v>
      </c>
      <c r="F71419">
        <v>23500000</v>
      </c>
    </row>
    <row r="71420" spans="1:6" x14ac:dyDescent="0.25">
      <c r="A71420" t="s">
        <v>357422</v>
      </c>
      <c r="B71420" t="s">
        <v>357423</v>
      </c>
      <c r="C71420" t="s">
        <v>228873</v>
      </c>
      <c r="E71420" s="1">
        <v>38576</v>
      </c>
      <c r="F71420">
        <v>5100000</v>
      </c>
    </row>
    <row r="71421" spans="1:6" x14ac:dyDescent="0.25">
      <c r="A71421" t="s">
        <v>357424</v>
      </c>
      <c r="B71421" t="s">
        <v>357425</v>
      </c>
      <c r="C71421" t="s">
        <v>228873</v>
      </c>
      <c r="D71421" t="s">
        <v>228874</v>
      </c>
      <c r="E71421" t="s">
        <v>239176</v>
      </c>
      <c r="F71421">
        <v>15400000</v>
      </c>
    </row>
    <row r="71422" spans="1:6" x14ac:dyDescent="0.25">
      <c r="A71422" t="s">
        <v>357426</v>
      </c>
      <c r="B71422" t="s">
        <v>357427</v>
      </c>
      <c r="C71422" t="s">
        <v>228873</v>
      </c>
      <c r="D71422" t="s">
        <v>228874</v>
      </c>
      <c r="E71422" t="s">
        <v>199281</v>
      </c>
      <c r="F71422">
        <v>10500000</v>
      </c>
    </row>
    <row r="71423" spans="1:6" x14ac:dyDescent="0.25">
      <c r="A71423" t="s">
        <v>357428</v>
      </c>
      <c r="B71423" t="s">
        <v>357429</v>
      </c>
      <c r="C71423" t="s">
        <v>228880</v>
      </c>
      <c r="E71423" s="1">
        <v>41283</v>
      </c>
      <c r="F71423">
        <v>100000</v>
      </c>
    </row>
    <row r="71424" spans="1:6" x14ac:dyDescent="0.25">
      <c r="A71424" t="s">
        <v>357430</v>
      </c>
      <c r="B71424" t="s">
        <v>357431</v>
      </c>
      <c r="C71424" t="s">
        <v>228873</v>
      </c>
      <c r="D71424" t="s">
        <v>228877</v>
      </c>
      <c r="E71424" t="s">
        <v>24566</v>
      </c>
      <c r="F71424">
        <v>500000</v>
      </c>
    </row>
    <row r="71425" spans="1:6" x14ac:dyDescent="0.25">
      <c r="A71425" t="s">
        <v>357432</v>
      </c>
      <c r="B71425" t="s">
        <v>357433</v>
      </c>
      <c r="C71425" t="s">
        <v>228873</v>
      </c>
      <c r="E71425" s="1">
        <v>40915</v>
      </c>
      <c r="F71425">
        <v>100000</v>
      </c>
    </row>
    <row r="71426" spans="1:6" x14ac:dyDescent="0.25">
      <c r="A71426" t="s">
        <v>357434</v>
      </c>
      <c r="B71426" t="s">
        <v>357435</v>
      </c>
      <c r="C71426" t="s">
        <v>228880</v>
      </c>
      <c r="E71426" s="1">
        <v>41432</v>
      </c>
      <c r="F71426">
        <v>600000</v>
      </c>
    </row>
    <row r="71427" spans="1:6" x14ac:dyDescent="0.25">
      <c r="A71427" t="s">
        <v>357436</v>
      </c>
      <c r="B71427" t="s">
        <v>357437</v>
      </c>
      <c r="C71427" t="s">
        <v>228880</v>
      </c>
      <c r="E71427" s="1">
        <v>41286</v>
      </c>
      <c r="F71427">
        <v>100000</v>
      </c>
    </row>
    <row r="71428" spans="1:6" x14ac:dyDescent="0.25">
      <c r="A71428" t="s">
        <v>357438</v>
      </c>
      <c r="B71428" t="s">
        <v>357439</v>
      </c>
      <c r="C71428" t="s">
        <v>228880</v>
      </c>
      <c r="E71428" t="s">
        <v>25429</v>
      </c>
      <c r="F71428">
        <v>20000</v>
      </c>
    </row>
    <row r="71429" spans="1:6" x14ac:dyDescent="0.25">
      <c r="A71429" t="s">
        <v>357436</v>
      </c>
      <c r="B71429" t="s">
        <v>357440</v>
      </c>
      <c r="C71429" t="s">
        <v>228909</v>
      </c>
      <c r="E71429" s="1">
        <v>41978</v>
      </c>
      <c r="F71429">
        <v>89250</v>
      </c>
    </row>
    <row r="71430" spans="1:6" x14ac:dyDescent="0.25">
      <c r="A71430" t="s">
        <v>357441</v>
      </c>
      <c r="B71430" t="s">
        <v>357442</v>
      </c>
      <c r="C71430" t="s">
        <v>228880</v>
      </c>
      <c r="E71430" t="s">
        <v>137122</v>
      </c>
      <c r="F71430">
        <v>1240000</v>
      </c>
    </row>
    <row r="71431" spans="1:6" x14ac:dyDescent="0.25">
      <c r="A71431" t="s">
        <v>357443</v>
      </c>
      <c r="B71431" t="s">
        <v>357444</v>
      </c>
      <c r="C71431" t="s">
        <v>228889</v>
      </c>
      <c r="E71431" s="1">
        <v>42165</v>
      </c>
    </row>
    <row r="71432" spans="1:6" x14ac:dyDescent="0.25">
      <c r="A71432" t="s">
        <v>357445</v>
      </c>
      <c r="B71432" t="s">
        <v>357446</v>
      </c>
      <c r="C71432" t="s">
        <v>228873</v>
      </c>
      <c r="D71432" t="s">
        <v>228977</v>
      </c>
      <c r="E71432" t="s">
        <v>236329</v>
      </c>
      <c r="F71432">
        <v>13600000</v>
      </c>
    </row>
    <row r="71433" spans="1:6" x14ac:dyDescent="0.25">
      <c r="A71433" t="s">
        <v>357447</v>
      </c>
      <c r="B71433" t="s">
        <v>357448</v>
      </c>
      <c r="C71433" t="s">
        <v>228873</v>
      </c>
      <c r="D71433" t="s">
        <v>228977</v>
      </c>
      <c r="E71433" t="s">
        <v>236912</v>
      </c>
      <c r="F71433">
        <v>28000000</v>
      </c>
    </row>
    <row r="71434" spans="1:6" x14ac:dyDescent="0.25">
      <c r="A71434" t="s">
        <v>357449</v>
      </c>
      <c r="B71434" t="s">
        <v>357450</v>
      </c>
      <c r="C71434" t="s">
        <v>228873</v>
      </c>
      <c r="D71434" t="s">
        <v>229145</v>
      </c>
      <c r="E71434" s="1">
        <v>39268</v>
      </c>
      <c r="F71434">
        <v>15000000</v>
      </c>
    </row>
    <row r="71435" spans="1:6" x14ac:dyDescent="0.25">
      <c r="A71435" t="s">
        <v>357451</v>
      </c>
      <c r="B71435" t="s">
        <v>357452</v>
      </c>
      <c r="C71435" t="s">
        <v>228873</v>
      </c>
      <c r="D71435" t="s">
        <v>228877</v>
      </c>
      <c r="E71435" s="1">
        <v>40909</v>
      </c>
      <c r="F71435">
        <v>2589577</v>
      </c>
    </row>
    <row r="71436" spans="1:6" x14ac:dyDescent="0.25">
      <c r="A71436" t="s">
        <v>357453</v>
      </c>
      <c r="B71436" t="s">
        <v>357454</v>
      </c>
      <c r="C71436" t="s">
        <v>228873</v>
      </c>
      <c r="D71436" t="s">
        <v>228877</v>
      </c>
      <c r="E71436" s="1">
        <v>41674</v>
      </c>
      <c r="F71436">
        <v>1250000</v>
      </c>
    </row>
    <row r="71437" spans="1:6" x14ac:dyDescent="0.25">
      <c r="A71437" t="s">
        <v>357455</v>
      </c>
      <c r="B71437" t="s">
        <v>357456</v>
      </c>
      <c r="C71437" t="s">
        <v>228873</v>
      </c>
      <c r="D71437" t="s">
        <v>228874</v>
      </c>
      <c r="E71437" s="1">
        <v>39998</v>
      </c>
      <c r="F71437">
        <v>17500000</v>
      </c>
    </row>
    <row r="71438" spans="1:6" x14ac:dyDescent="0.25">
      <c r="A71438" t="s">
        <v>357457</v>
      </c>
      <c r="B71438" t="s">
        <v>357458</v>
      </c>
      <c r="C71438" t="s">
        <v>228880</v>
      </c>
      <c r="E71438" s="1">
        <v>39087</v>
      </c>
    </row>
    <row r="71439" spans="1:6" x14ac:dyDescent="0.25">
      <c r="A71439" t="s">
        <v>357455</v>
      </c>
      <c r="B71439" t="s">
        <v>357459</v>
      </c>
      <c r="C71439" t="s">
        <v>228873</v>
      </c>
      <c r="D71439" t="s">
        <v>228877</v>
      </c>
      <c r="E71439" s="1">
        <v>39245</v>
      </c>
      <c r="F71439">
        <v>3600000</v>
      </c>
    </row>
    <row r="71440" spans="1:6" x14ac:dyDescent="0.25">
      <c r="A71440" t="s">
        <v>357457</v>
      </c>
      <c r="B71440" t="s">
        <v>357460</v>
      </c>
      <c r="C71440" t="s">
        <v>228873</v>
      </c>
      <c r="D71440" t="s">
        <v>228977</v>
      </c>
      <c r="E71440" s="1">
        <v>40731</v>
      </c>
      <c r="F71440">
        <v>36500000</v>
      </c>
    </row>
    <row r="71441" spans="1:6" x14ac:dyDescent="0.25">
      <c r="A71441" t="s">
        <v>357461</v>
      </c>
      <c r="B71441" t="s">
        <v>357462</v>
      </c>
      <c r="C71441" t="s">
        <v>228880</v>
      </c>
      <c r="E71441" s="1">
        <v>40179</v>
      </c>
      <c r="F71441">
        <v>15000</v>
      </c>
    </row>
    <row r="71442" spans="1:6" x14ac:dyDescent="0.25">
      <c r="A71442" t="s">
        <v>357463</v>
      </c>
      <c r="B71442" t="s">
        <v>357464</v>
      </c>
      <c r="C71442" t="s">
        <v>228943</v>
      </c>
      <c r="E71442" s="1">
        <v>40187</v>
      </c>
      <c r="F71442">
        <v>1000000</v>
      </c>
    </row>
    <row r="71443" spans="1:6" x14ac:dyDescent="0.25">
      <c r="A71443" t="s">
        <v>357465</v>
      </c>
      <c r="B71443" t="s">
        <v>357466</v>
      </c>
      <c r="C71443" t="s">
        <v>228873</v>
      </c>
      <c r="D71443" t="s">
        <v>228874</v>
      </c>
      <c r="E71443" s="1">
        <v>37266</v>
      </c>
      <c r="F71443">
        <v>5800000</v>
      </c>
    </row>
    <row r="71444" spans="1:6" x14ac:dyDescent="0.25">
      <c r="A71444" t="s">
        <v>357467</v>
      </c>
      <c r="B71444" t="s">
        <v>357468</v>
      </c>
      <c r="C71444" t="s">
        <v>228873</v>
      </c>
      <c r="D71444" t="s">
        <v>229145</v>
      </c>
      <c r="E71444" t="s">
        <v>239046</v>
      </c>
      <c r="F71444">
        <v>20000000</v>
      </c>
    </row>
    <row r="71445" spans="1:6" x14ac:dyDescent="0.25">
      <c r="A71445" t="s">
        <v>357465</v>
      </c>
      <c r="B71445" t="s">
        <v>357469</v>
      </c>
      <c r="C71445" t="s">
        <v>228873</v>
      </c>
      <c r="D71445" t="s">
        <v>228977</v>
      </c>
      <c r="E71445" s="1">
        <v>37631</v>
      </c>
      <c r="F71445">
        <v>13200000</v>
      </c>
    </row>
    <row r="71446" spans="1:6" x14ac:dyDescent="0.25">
      <c r="A71446" t="s">
        <v>357467</v>
      </c>
      <c r="B71446" t="s">
        <v>357470</v>
      </c>
      <c r="C71446" t="s">
        <v>228873</v>
      </c>
      <c r="D71446" t="s">
        <v>228877</v>
      </c>
      <c r="E71446" s="1">
        <v>36537</v>
      </c>
      <c r="F71446">
        <v>800000</v>
      </c>
    </row>
    <row r="71447" spans="1:6" x14ac:dyDescent="0.25">
      <c r="A71447" t="s">
        <v>357471</v>
      </c>
      <c r="B71447" t="s">
        <v>357472</v>
      </c>
      <c r="C71447" t="s">
        <v>228873</v>
      </c>
      <c r="D71447" t="s">
        <v>228877</v>
      </c>
      <c r="E71447" t="s">
        <v>21797</v>
      </c>
    </row>
    <row r="71448" spans="1:6" x14ac:dyDescent="0.25">
      <c r="A71448" t="s">
        <v>357473</v>
      </c>
      <c r="B71448" t="s">
        <v>357474</v>
      </c>
      <c r="C71448" t="s">
        <v>228880</v>
      </c>
      <c r="E71448" t="s">
        <v>17931</v>
      </c>
    </row>
    <row r="71449" spans="1:6" x14ac:dyDescent="0.25">
      <c r="A71449" t="s">
        <v>357475</v>
      </c>
      <c r="B71449" t="s">
        <v>357476</v>
      </c>
      <c r="C71449" t="s">
        <v>228873</v>
      </c>
      <c r="D71449" t="s">
        <v>228877</v>
      </c>
      <c r="E71449" t="s">
        <v>213374</v>
      </c>
      <c r="F71449">
        <v>2013725</v>
      </c>
    </row>
    <row r="71450" spans="1:6" x14ac:dyDescent="0.25">
      <c r="A71450" t="s">
        <v>357477</v>
      </c>
      <c r="B71450" t="s">
        <v>357478</v>
      </c>
      <c r="C71450" t="s">
        <v>228909</v>
      </c>
      <c r="E71450" s="1">
        <v>41924</v>
      </c>
      <c r="F71450">
        <v>1430670</v>
      </c>
    </row>
    <row r="71451" spans="1:6" x14ac:dyDescent="0.25">
      <c r="A71451" t="s">
        <v>357479</v>
      </c>
      <c r="B71451" t="s">
        <v>357480</v>
      </c>
      <c r="C71451" t="s">
        <v>228873</v>
      </c>
      <c r="E71451" t="s">
        <v>2514</v>
      </c>
      <c r="F71451">
        <v>2500000</v>
      </c>
    </row>
    <row r="71452" spans="1:6" x14ac:dyDescent="0.25">
      <c r="A71452" t="s">
        <v>357481</v>
      </c>
      <c r="B71452" t="s">
        <v>357482</v>
      </c>
      <c r="C71452" t="s">
        <v>228873</v>
      </c>
      <c r="E71452" s="1">
        <v>40339</v>
      </c>
      <c r="F71452">
        <v>750000</v>
      </c>
    </row>
    <row r="71453" spans="1:6" x14ac:dyDescent="0.25">
      <c r="A71453" t="s">
        <v>357479</v>
      </c>
      <c r="B71453" t="s">
        <v>357483</v>
      </c>
      <c r="C71453" t="s">
        <v>228873</v>
      </c>
      <c r="E71453" t="s">
        <v>1904</v>
      </c>
      <c r="F71453">
        <v>250000</v>
      </c>
    </row>
    <row r="71454" spans="1:6" x14ac:dyDescent="0.25">
      <c r="A71454" t="s">
        <v>357484</v>
      </c>
      <c r="B71454" t="s">
        <v>357485</v>
      </c>
      <c r="C71454" t="s">
        <v>228889</v>
      </c>
      <c r="E71454" s="1">
        <v>42005</v>
      </c>
    </row>
    <row r="71455" spans="1:6" x14ac:dyDescent="0.25">
      <c r="A71455" t="s">
        <v>357486</v>
      </c>
      <c r="B71455" t="s">
        <v>357487</v>
      </c>
      <c r="C71455" t="s">
        <v>228880</v>
      </c>
      <c r="E71455" t="s">
        <v>178448</v>
      </c>
      <c r="F71455">
        <v>50000</v>
      </c>
    </row>
    <row r="71456" spans="1:6" x14ac:dyDescent="0.25">
      <c r="A71456" t="s">
        <v>357488</v>
      </c>
      <c r="B71456" t="s">
        <v>357489</v>
      </c>
      <c r="C71456" t="s">
        <v>228919</v>
      </c>
      <c r="E71456" s="1">
        <v>35065</v>
      </c>
      <c r="F71456">
        <v>12000000</v>
      </c>
    </row>
    <row r="71457" spans="1:6" x14ac:dyDescent="0.25">
      <c r="A71457" t="s">
        <v>357490</v>
      </c>
      <c r="B71457" t="s">
        <v>357491</v>
      </c>
      <c r="C71457" t="s">
        <v>228916</v>
      </c>
      <c r="E71457" s="1">
        <v>41640</v>
      </c>
      <c r="F71457">
        <v>6765834</v>
      </c>
    </row>
    <row r="71458" spans="1:6" x14ac:dyDescent="0.25">
      <c r="A71458" t="s">
        <v>357488</v>
      </c>
      <c r="B71458" t="s">
        <v>357492</v>
      </c>
      <c r="C71458" t="s">
        <v>228927</v>
      </c>
      <c r="E71458" s="1">
        <v>39636</v>
      </c>
      <c r="F71458">
        <v>10000000</v>
      </c>
    </row>
    <row r="71459" spans="1:6" x14ac:dyDescent="0.25">
      <c r="A71459" t="s">
        <v>357493</v>
      </c>
      <c r="B71459" t="s">
        <v>357494</v>
      </c>
      <c r="C71459" t="s">
        <v>228919</v>
      </c>
      <c r="E71459" s="1">
        <v>40454</v>
      </c>
      <c r="F71459">
        <v>6600000</v>
      </c>
    </row>
    <row r="71460" spans="1:6" x14ac:dyDescent="0.25">
      <c r="A71460" t="s">
        <v>357495</v>
      </c>
      <c r="B71460" t="s">
        <v>357496</v>
      </c>
      <c r="C71460" t="s">
        <v>228880</v>
      </c>
      <c r="E71460" t="s">
        <v>63726</v>
      </c>
    </row>
    <row r="71461" spans="1:6" x14ac:dyDescent="0.25">
      <c r="A71461" t="s">
        <v>357497</v>
      </c>
      <c r="B71461" t="s">
        <v>357498</v>
      </c>
      <c r="C71461" t="s">
        <v>228880</v>
      </c>
      <c r="E71461" t="s">
        <v>48700</v>
      </c>
    </row>
    <row r="71462" spans="1:6" x14ac:dyDescent="0.25">
      <c r="A71462" t="s">
        <v>357499</v>
      </c>
      <c r="B71462" t="s">
        <v>357500</v>
      </c>
      <c r="C71462" t="s">
        <v>228873</v>
      </c>
      <c r="E71462" s="1">
        <v>41190</v>
      </c>
      <c r="F71462">
        <v>2538185</v>
      </c>
    </row>
    <row r="71463" spans="1:6" x14ac:dyDescent="0.25">
      <c r="A71463" t="s">
        <v>357501</v>
      </c>
      <c r="B71463" t="s">
        <v>357502</v>
      </c>
      <c r="C71463" t="s">
        <v>228873</v>
      </c>
      <c r="E71463" t="s">
        <v>173512</v>
      </c>
      <c r="F71463">
        <v>3000000</v>
      </c>
    </row>
    <row r="71464" spans="1:6" x14ac:dyDescent="0.25">
      <c r="A71464" t="s">
        <v>357499</v>
      </c>
      <c r="B71464" t="s">
        <v>357503</v>
      </c>
      <c r="C71464" t="s">
        <v>228927</v>
      </c>
      <c r="E71464" t="s">
        <v>23807</v>
      </c>
      <c r="F71464">
        <v>11237011</v>
      </c>
    </row>
    <row r="71465" spans="1:6" x14ac:dyDescent="0.25">
      <c r="A71465" t="s">
        <v>357501</v>
      </c>
      <c r="B71465" t="s">
        <v>357504</v>
      </c>
      <c r="C71465" t="s">
        <v>228873</v>
      </c>
      <c r="E71465" s="1">
        <v>40490</v>
      </c>
      <c r="F71465">
        <v>2000000</v>
      </c>
    </row>
    <row r="71466" spans="1:6" x14ac:dyDescent="0.25">
      <c r="A71466" t="s">
        <v>357499</v>
      </c>
      <c r="B71466" t="s">
        <v>357505</v>
      </c>
      <c r="C71466" t="s">
        <v>228873</v>
      </c>
      <c r="E71466" t="s">
        <v>30213</v>
      </c>
      <c r="F71466">
        <v>5798001</v>
      </c>
    </row>
    <row r="71467" spans="1:6" x14ac:dyDescent="0.25">
      <c r="A71467" t="s">
        <v>357501</v>
      </c>
      <c r="B71467" t="s">
        <v>357506</v>
      </c>
      <c r="C71467" t="s">
        <v>228873</v>
      </c>
      <c r="E71467" t="s">
        <v>27451</v>
      </c>
      <c r="F71467">
        <v>9900000</v>
      </c>
    </row>
    <row r="71468" spans="1:6" x14ac:dyDescent="0.25">
      <c r="A71468" t="s">
        <v>357507</v>
      </c>
      <c r="B71468" t="s">
        <v>357508</v>
      </c>
      <c r="C71468" t="s">
        <v>228873</v>
      </c>
      <c r="E71468" t="s">
        <v>38664</v>
      </c>
      <c r="F71468">
        <v>2089110</v>
      </c>
    </row>
    <row r="71469" spans="1:6" x14ac:dyDescent="0.25">
      <c r="A71469" t="s">
        <v>357509</v>
      </c>
      <c r="B71469" t="s">
        <v>357510</v>
      </c>
      <c r="C71469" t="s">
        <v>228880</v>
      </c>
      <c r="E71469" s="1">
        <v>42316</v>
      </c>
    </row>
    <row r="71470" spans="1:6" x14ac:dyDescent="0.25">
      <c r="A71470" t="s">
        <v>357511</v>
      </c>
      <c r="B71470" t="s">
        <v>357512</v>
      </c>
      <c r="C71470" t="s">
        <v>228873</v>
      </c>
      <c r="E71470" t="s">
        <v>27114</v>
      </c>
      <c r="F71470">
        <v>753753</v>
      </c>
    </row>
    <row r="71471" spans="1:6" x14ac:dyDescent="0.25">
      <c r="A71471" t="s">
        <v>357513</v>
      </c>
      <c r="B71471" t="s">
        <v>357514</v>
      </c>
      <c r="C71471" t="s">
        <v>228873</v>
      </c>
      <c r="E71471" t="s">
        <v>19033</v>
      </c>
      <c r="F71471">
        <v>1000000</v>
      </c>
    </row>
    <row r="71472" spans="1:6" x14ac:dyDescent="0.25">
      <c r="A71472" t="s">
        <v>357515</v>
      </c>
      <c r="B71472" t="s">
        <v>357516</v>
      </c>
      <c r="C71472" t="s">
        <v>228873</v>
      </c>
      <c r="E71472" s="1">
        <v>41334</v>
      </c>
      <c r="F71472">
        <v>31500</v>
      </c>
    </row>
    <row r="71473" spans="1:6" x14ac:dyDescent="0.25">
      <c r="A71473" t="s">
        <v>357513</v>
      </c>
      <c r="B71473" t="s">
        <v>357517</v>
      </c>
      <c r="C71473" t="s">
        <v>228873</v>
      </c>
      <c r="E71473" s="1">
        <v>42016</v>
      </c>
      <c r="F71473">
        <v>50000000</v>
      </c>
    </row>
    <row r="71474" spans="1:6" x14ac:dyDescent="0.25">
      <c r="A71474" t="s">
        <v>357515</v>
      </c>
      <c r="B71474" t="s">
        <v>357518</v>
      </c>
      <c r="C71474" t="s">
        <v>228873</v>
      </c>
      <c r="E71474" t="s">
        <v>38039</v>
      </c>
      <c r="F71474">
        <v>3356000</v>
      </c>
    </row>
    <row r="71475" spans="1:6" x14ac:dyDescent="0.25">
      <c r="A71475" t="s">
        <v>357519</v>
      </c>
      <c r="B71475" t="s">
        <v>357520</v>
      </c>
      <c r="C71475" t="s">
        <v>228927</v>
      </c>
      <c r="E71475" t="s">
        <v>36209</v>
      </c>
      <c r="F71475">
        <v>4000000</v>
      </c>
    </row>
    <row r="71476" spans="1:6" x14ac:dyDescent="0.25">
      <c r="A71476" t="s">
        <v>357521</v>
      </c>
      <c r="B71476" t="s">
        <v>357522</v>
      </c>
      <c r="C71476" t="s">
        <v>228927</v>
      </c>
      <c r="E71476" t="s">
        <v>22876</v>
      </c>
      <c r="F71476">
        <v>5000000</v>
      </c>
    </row>
    <row r="71477" spans="1:6" x14ac:dyDescent="0.25">
      <c r="A71477" t="s">
        <v>357519</v>
      </c>
      <c r="B71477" t="s">
        <v>357523</v>
      </c>
      <c r="C71477" t="s">
        <v>228873</v>
      </c>
      <c r="E71477" t="s">
        <v>158695</v>
      </c>
      <c r="F71477">
        <v>1113247</v>
      </c>
    </row>
    <row r="71478" spans="1:6" x14ac:dyDescent="0.25">
      <c r="A71478" t="s">
        <v>357521</v>
      </c>
      <c r="B71478" t="s">
        <v>357524</v>
      </c>
      <c r="C71478" t="s">
        <v>228873</v>
      </c>
      <c r="D71478" t="s">
        <v>228977</v>
      </c>
      <c r="E71478" s="1">
        <v>39485</v>
      </c>
      <c r="F71478">
        <v>20000000</v>
      </c>
    </row>
    <row r="71479" spans="1:6" x14ac:dyDescent="0.25">
      <c r="A71479" t="s">
        <v>357519</v>
      </c>
      <c r="B71479" t="s">
        <v>357525</v>
      </c>
      <c r="C71479" t="s">
        <v>228927</v>
      </c>
      <c r="E71479" s="1">
        <v>41067</v>
      </c>
      <c r="F71479">
        <v>2000000</v>
      </c>
    </row>
    <row r="71480" spans="1:6" x14ac:dyDescent="0.25">
      <c r="A71480" t="s">
        <v>357521</v>
      </c>
      <c r="B71480" t="s">
        <v>357526</v>
      </c>
      <c r="C71480" t="s">
        <v>228873</v>
      </c>
      <c r="D71480" t="s">
        <v>228874</v>
      </c>
      <c r="E71480" t="s">
        <v>329574</v>
      </c>
      <c r="F71480">
        <v>15000000</v>
      </c>
    </row>
    <row r="71481" spans="1:6" x14ac:dyDescent="0.25">
      <c r="A71481" t="s">
        <v>357519</v>
      </c>
      <c r="B71481" t="s">
        <v>357527</v>
      </c>
      <c r="C71481" t="s">
        <v>228873</v>
      </c>
      <c r="E71481" t="s">
        <v>257972</v>
      </c>
      <c r="F71481">
        <v>8160922</v>
      </c>
    </row>
    <row r="71482" spans="1:6" x14ac:dyDescent="0.25">
      <c r="A71482" t="s">
        <v>357528</v>
      </c>
      <c r="B71482" t="s">
        <v>357529</v>
      </c>
      <c r="C71482" t="s">
        <v>228880</v>
      </c>
      <c r="E71482" s="1">
        <v>41648</v>
      </c>
    </row>
    <row r="71483" spans="1:6" x14ac:dyDescent="0.25">
      <c r="A71483" t="s">
        <v>357530</v>
      </c>
      <c r="B71483" t="s">
        <v>357531</v>
      </c>
      <c r="C71483" t="s">
        <v>228909</v>
      </c>
      <c r="E71483" s="1">
        <v>41158</v>
      </c>
    </row>
    <row r="71484" spans="1:6" x14ac:dyDescent="0.25">
      <c r="A71484" t="s">
        <v>357532</v>
      </c>
      <c r="B71484" t="s">
        <v>357533</v>
      </c>
      <c r="C71484" t="s">
        <v>228873</v>
      </c>
      <c r="D71484" t="s">
        <v>228877</v>
      </c>
      <c r="E71484" t="s">
        <v>30798</v>
      </c>
      <c r="F71484">
        <v>22500000</v>
      </c>
    </row>
    <row r="71485" spans="1:6" x14ac:dyDescent="0.25">
      <c r="A71485" t="s">
        <v>357534</v>
      </c>
      <c r="B71485" t="s">
        <v>357535</v>
      </c>
      <c r="C71485" t="s">
        <v>228927</v>
      </c>
      <c r="E71485" s="1">
        <v>41433</v>
      </c>
    </row>
    <row r="71486" spans="1:6" x14ac:dyDescent="0.25">
      <c r="A71486" t="s">
        <v>357536</v>
      </c>
      <c r="B71486" t="s">
        <v>357537</v>
      </c>
      <c r="C71486" t="s">
        <v>228873</v>
      </c>
      <c r="E71486" t="s">
        <v>243016</v>
      </c>
      <c r="F71486">
        <v>414961</v>
      </c>
    </row>
    <row r="71487" spans="1:6" x14ac:dyDescent="0.25">
      <c r="A71487" t="s">
        <v>357538</v>
      </c>
      <c r="B71487" t="s">
        <v>357539</v>
      </c>
      <c r="C71487" t="s">
        <v>228927</v>
      </c>
      <c r="E71487" s="1">
        <v>41884</v>
      </c>
      <c r="F71487">
        <v>11814512</v>
      </c>
    </row>
    <row r="71488" spans="1:6" x14ac:dyDescent="0.25">
      <c r="A71488" t="s">
        <v>357540</v>
      </c>
      <c r="B71488" t="s">
        <v>357541</v>
      </c>
      <c r="C71488" t="s">
        <v>228873</v>
      </c>
      <c r="D71488" t="s">
        <v>228877</v>
      </c>
      <c r="E71488" s="1">
        <v>40920</v>
      </c>
      <c r="F71488">
        <v>4324395</v>
      </c>
    </row>
    <row r="71489" spans="1:6" x14ac:dyDescent="0.25">
      <c r="A71489" t="s">
        <v>357538</v>
      </c>
      <c r="B71489" t="s">
        <v>357542</v>
      </c>
      <c r="C71489" t="s">
        <v>228873</v>
      </c>
      <c r="D71489" t="s">
        <v>228977</v>
      </c>
      <c r="E71489" t="s">
        <v>61355</v>
      </c>
      <c r="F71489">
        <v>44941800</v>
      </c>
    </row>
    <row r="71490" spans="1:6" x14ac:dyDescent="0.25">
      <c r="A71490" t="s">
        <v>357540</v>
      </c>
      <c r="B71490" t="s">
        <v>357543</v>
      </c>
      <c r="C71490" t="s">
        <v>228873</v>
      </c>
      <c r="D71490" t="s">
        <v>228874</v>
      </c>
      <c r="E71490" s="1">
        <v>41281</v>
      </c>
      <c r="F71490">
        <v>4715880</v>
      </c>
    </row>
    <row r="71491" spans="1:6" x14ac:dyDescent="0.25">
      <c r="A71491" t="s">
        <v>357538</v>
      </c>
      <c r="B71491" t="s">
        <v>357544</v>
      </c>
      <c r="C71491" t="s">
        <v>228880</v>
      </c>
      <c r="E71491" s="1">
        <v>40555</v>
      </c>
      <c r="F71491">
        <v>706716</v>
      </c>
    </row>
    <row r="71492" spans="1:6" x14ac:dyDescent="0.25">
      <c r="A71492" t="s">
        <v>357545</v>
      </c>
      <c r="B71492" t="s">
        <v>357546</v>
      </c>
      <c r="C71492" t="s">
        <v>228873</v>
      </c>
      <c r="E71492" s="1">
        <v>42313</v>
      </c>
      <c r="F71492">
        <v>500000</v>
      </c>
    </row>
    <row r="71493" spans="1:6" x14ac:dyDescent="0.25">
      <c r="A71493" t="s">
        <v>357547</v>
      </c>
      <c r="B71493" t="s">
        <v>357548</v>
      </c>
      <c r="C71493" t="s">
        <v>228873</v>
      </c>
      <c r="E71493" t="s">
        <v>33524</v>
      </c>
      <c r="F71493">
        <v>2980000</v>
      </c>
    </row>
    <row r="71494" spans="1:6" x14ac:dyDescent="0.25">
      <c r="A71494" t="s">
        <v>357549</v>
      </c>
      <c r="B71494" t="s">
        <v>357550</v>
      </c>
      <c r="C71494" t="s">
        <v>228873</v>
      </c>
      <c r="E71494" s="1">
        <v>40425</v>
      </c>
      <c r="F71494">
        <v>250000</v>
      </c>
    </row>
    <row r="71495" spans="1:6" x14ac:dyDescent="0.25">
      <c r="A71495" t="s">
        <v>357551</v>
      </c>
      <c r="B71495" t="s">
        <v>357552</v>
      </c>
      <c r="C71495" t="s">
        <v>229779</v>
      </c>
      <c r="E71495" t="s">
        <v>52331</v>
      </c>
      <c r="F71495">
        <v>560000</v>
      </c>
    </row>
    <row r="71496" spans="1:6" x14ac:dyDescent="0.25">
      <c r="A71496" t="s">
        <v>357553</v>
      </c>
      <c r="B71496" t="s">
        <v>357554</v>
      </c>
      <c r="C71496" t="s">
        <v>229779</v>
      </c>
      <c r="E71496" s="1">
        <v>41315</v>
      </c>
      <c r="F71496">
        <v>2100</v>
      </c>
    </row>
    <row r="71497" spans="1:6" x14ac:dyDescent="0.25">
      <c r="A71497" t="s">
        <v>357551</v>
      </c>
      <c r="B71497" t="s">
        <v>357555</v>
      </c>
      <c r="C71497" t="s">
        <v>229779</v>
      </c>
      <c r="E71497" s="1">
        <v>41699</v>
      </c>
      <c r="F71497">
        <v>171000</v>
      </c>
    </row>
    <row r="71498" spans="1:6" x14ac:dyDescent="0.25">
      <c r="A71498" t="s">
        <v>357556</v>
      </c>
      <c r="B71498" t="s">
        <v>357557</v>
      </c>
      <c r="C71498" t="s">
        <v>228943</v>
      </c>
      <c r="E71498" s="1">
        <v>40913</v>
      </c>
      <c r="F71498">
        <v>1000000</v>
      </c>
    </row>
    <row r="71499" spans="1:6" x14ac:dyDescent="0.25">
      <c r="A71499" t="s">
        <v>357558</v>
      </c>
      <c r="B71499" t="s">
        <v>357559</v>
      </c>
      <c r="C71499" t="s">
        <v>229045</v>
      </c>
      <c r="E71499" s="1">
        <v>39814</v>
      </c>
      <c r="F71499">
        <v>2000</v>
      </c>
    </row>
    <row r="71500" spans="1:6" x14ac:dyDescent="0.25">
      <c r="A71500" t="s">
        <v>357560</v>
      </c>
      <c r="B71500" t="s">
        <v>357561</v>
      </c>
      <c r="C71500" t="s">
        <v>229045</v>
      </c>
      <c r="E71500" s="1">
        <v>40184</v>
      </c>
      <c r="F71500">
        <v>10000</v>
      </c>
    </row>
    <row r="71501" spans="1:6" x14ac:dyDescent="0.25">
      <c r="A71501" t="s">
        <v>357562</v>
      </c>
      <c r="B71501" t="s">
        <v>357563</v>
      </c>
      <c r="C71501" t="s">
        <v>228889</v>
      </c>
      <c r="E71501" s="1">
        <v>40393</v>
      </c>
    </row>
    <row r="71502" spans="1:6" x14ac:dyDescent="0.25">
      <c r="A71502" t="s">
        <v>357564</v>
      </c>
      <c r="B71502" t="s">
        <v>357565</v>
      </c>
      <c r="C71502" t="s">
        <v>228943</v>
      </c>
      <c r="E71502" s="1">
        <v>38718</v>
      </c>
      <c r="F71502">
        <v>2500000</v>
      </c>
    </row>
    <row r="71503" spans="1:6" x14ac:dyDescent="0.25">
      <c r="A71503" t="s">
        <v>357562</v>
      </c>
      <c r="B71503" t="s">
        <v>357566</v>
      </c>
      <c r="C71503" t="s">
        <v>228873</v>
      </c>
      <c r="D71503" t="s">
        <v>228877</v>
      </c>
      <c r="E71503" s="1">
        <v>39453</v>
      </c>
      <c r="F71503">
        <v>5000000</v>
      </c>
    </row>
    <row r="71504" spans="1:6" x14ac:dyDescent="0.25">
      <c r="A71504" t="s">
        <v>357567</v>
      </c>
      <c r="B71504" t="s">
        <v>357568</v>
      </c>
      <c r="C71504" t="s">
        <v>228880</v>
      </c>
      <c r="E71504" t="s">
        <v>19411</v>
      </c>
      <c r="F71504">
        <v>40000</v>
      </c>
    </row>
    <row r="71505" spans="1:6" x14ac:dyDescent="0.25">
      <c r="A71505" t="s">
        <v>357569</v>
      </c>
      <c r="B71505" t="s">
        <v>357570</v>
      </c>
      <c r="C71505" t="s">
        <v>228880</v>
      </c>
      <c r="E71505" s="1">
        <v>41640</v>
      </c>
    </row>
    <row r="71506" spans="1:6" x14ac:dyDescent="0.25">
      <c r="A71506" t="s">
        <v>357571</v>
      </c>
      <c r="B71506" t="s">
        <v>357572</v>
      </c>
      <c r="C71506" t="s">
        <v>228880</v>
      </c>
      <c r="E71506" s="1">
        <v>41647</v>
      </c>
      <c r="F71506">
        <v>201267</v>
      </c>
    </row>
    <row r="71507" spans="1:6" x14ac:dyDescent="0.25">
      <c r="A71507" t="s">
        <v>357573</v>
      </c>
      <c r="B71507" t="s">
        <v>357574</v>
      </c>
      <c r="C71507" t="s">
        <v>228873</v>
      </c>
      <c r="D71507" t="s">
        <v>228874</v>
      </c>
      <c r="E71507" t="s">
        <v>121457</v>
      </c>
      <c r="F71507">
        <v>3500000</v>
      </c>
    </row>
    <row r="71508" spans="1:6" x14ac:dyDescent="0.25">
      <c r="A71508" t="s">
        <v>357575</v>
      </c>
      <c r="B71508" t="s">
        <v>357576</v>
      </c>
      <c r="C71508" t="s">
        <v>228873</v>
      </c>
      <c r="E71508" t="s">
        <v>42624</v>
      </c>
      <c r="F71508">
        <v>1769376</v>
      </c>
    </row>
    <row r="71509" spans="1:6" x14ac:dyDescent="0.25">
      <c r="A71509" t="s">
        <v>357577</v>
      </c>
      <c r="B71509" t="s">
        <v>357578</v>
      </c>
      <c r="C71509" t="s">
        <v>228880</v>
      </c>
      <c r="E71509" s="1">
        <v>41644</v>
      </c>
      <c r="F71509">
        <v>34623</v>
      </c>
    </row>
    <row r="71510" spans="1:6" x14ac:dyDescent="0.25">
      <c r="A71510" t="s">
        <v>357579</v>
      </c>
      <c r="B71510" t="s">
        <v>357580</v>
      </c>
      <c r="C71510" t="s">
        <v>228880</v>
      </c>
      <c r="E71510" t="s">
        <v>65010</v>
      </c>
      <c r="F71510">
        <v>50000</v>
      </c>
    </row>
    <row r="71511" spans="1:6" x14ac:dyDescent="0.25">
      <c r="A71511" t="s">
        <v>357581</v>
      </c>
      <c r="B71511" t="s">
        <v>357582</v>
      </c>
      <c r="C71511" t="s">
        <v>228880</v>
      </c>
      <c r="E71511" t="s">
        <v>28726</v>
      </c>
      <c r="F71511">
        <v>1000000</v>
      </c>
    </row>
    <row r="71512" spans="1:6" x14ac:dyDescent="0.25">
      <c r="A71512" t="s">
        <v>357583</v>
      </c>
      <c r="B71512" t="s">
        <v>357584</v>
      </c>
      <c r="C71512" t="s">
        <v>228880</v>
      </c>
      <c r="D71512" t="s">
        <v>228877</v>
      </c>
      <c r="E71512" s="1">
        <v>41640</v>
      </c>
    </row>
    <row r="71513" spans="1:6" x14ac:dyDescent="0.25">
      <c r="A71513" t="s">
        <v>357585</v>
      </c>
      <c r="B71513" t="s">
        <v>357586</v>
      </c>
      <c r="C71513" t="s">
        <v>228873</v>
      </c>
      <c r="D71513" t="s">
        <v>228877</v>
      </c>
      <c r="E71513" t="s">
        <v>266475</v>
      </c>
      <c r="F71513">
        <v>6000000</v>
      </c>
    </row>
    <row r="71514" spans="1:6" x14ac:dyDescent="0.25">
      <c r="A71514" t="s">
        <v>357587</v>
      </c>
      <c r="B71514" t="s">
        <v>357588</v>
      </c>
      <c r="C71514" t="s">
        <v>228889</v>
      </c>
      <c r="E71514" s="1">
        <v>41793</v>
      </c>
    </row>
    <row r="71515" spans="1:6" x14ac:dyDescent="0.25">
      <c r="A71515" t="s">
        <v>357589</v>
      </c>
      <c r="B71515" t="s">
        <v>357590</v>
      </c>
      <c r="C71515" t="s">
        <v>228880</v>
      </c>
      <c r="E71515" t="s">
        <v>47350</v>
      </c>
    </row>
    <row r="71516" spans="1:6" x14ac:dyDescent="0.25">
      <c r="A71516" t="s">
        <v>357591</v>
      </c>
      <c r="B71516" t="s">
        <v>357592</v>
      </c>
      <c r="C71516" t="s">
        <v>228873</v>
      </c>
      <c r="D71516" t="s">
        <v>228874</v>
      </c>
      <c r="E71516" t="s">
        <v>263394</v>
      </c>
      <c r="F71516">
        <v>8000000</v>
      </c>
    </row>
    <row r="71517" spans="1:6" x14ac:dyDescent="0.25">
      <c r="A71517" t="s">
        <v>357593</v>
      </c>
      <c r="B71517" t="s">
        <v>357594</v>
      </c>
      <c r="C71517" t="s">
        <v>229045</v>
      </c>
      <c r="E71517" s="1">
        <v>41767</v>
      </c>
      <c r="F71517">
        <v>215000</v>
      </c>
    </row>
    <row r="71518" spans="1:6" x14ac:dyDescent="0.25">
      <c r="A71518" t="s">
        <v>357595</v>
      </c>
      <c r="B71518" t="s">
        <v>357596</v>
      </c>
      <c r="C71518" t="s">
        <v>228873</v>
      </c>
      <c r="D71518" t="s">
        <v>229145</v>
      </c>
      <c r="E71518" t="s">
        <v>3857</v>
      </c>
      <c r="F71518">
        <v>25132051</v>
      </c>
    </row>
    <row r="71519" spans="1:6" x14ac:dyDescent="0.25">
      <c r="A71519" t="s">
        <v>357593</v>
      </c>
      <c r="B71519" t="s">
        <v>357597</v>
      </c>
      <c r="C71519" t="s">
        <v>228873</v>
      </c>
      <c r="D71519" t="s">
        <v>228977</v>
      </c>
      <c r="E71519" t="s">
        <v>24595</v>
      </c>
      <c r="F71519">
        <v>42000000</v>
      </c>
    </row>
    <row r="71520" spans="1:6" x14ac:dyDescent="0.25">
      <c r="A71520" t="s">
        <v>357595</v>
      </c>
      <c r="B71520" t="s">
        <v>357598</v>
      </c>
      <c r="C71520" t="s">
        <v>228873</v>
      </c>
      <c r="D71520" t="s">
        <v>228877</v>
      </c>
      <c r="E71520" t="s">
        <v>181414</v>
      </c>
      <c r="F71520">
        <v>4000000</v>
      </c>
    </row>
    <row r="71521" spans="1:6" x14ac:dyDescent="0.25">
      <c r="A71521" t="s">
        <v>357593</v>
      </c>
      <c r="B71521" t="s">
        <v>357599</v>
      </c>
      <c r="C71521" t="s">
        <v>228873</v>
      </c>
      <c r="D71521" t="s">
        <v>228874</v>
      </c>
      <c r="E71521" s="1">
        <v>39753</v>
      </c>
      <c r="F71521">
        <v>18000000</v>
      </c>
    </row>
    <row r="71522" spans="1:6" x14ac:dyDescent="0.25">
      <c r="A71522" t="s">
        <v>357595</v>
      </c>
      <c r="B71522" t="s">
        <v>357600</v>
      </c>
      <c r="C71522" t="s">
        <v>228927</v>
      </c>
      <c r="E71522" t="s">
        <v>45438</v>
      </c>
      <c r="F71522">
        <v>3000030</v>
      </c>
    </row>
    <row r="71523" spans="1:6" x14ac:dyDescent="0.25">
      <c r="A71523" t="s">
        <v>357601</v>
      </c>
      <c r="B71523" t="s">
        <v>357602</v>
      </c>
      <c r="C71523" t="s">
        <v>228880</v>
      </c>
      <c r="E71523" t="s">
        <v>5169</v>
      </c>
      <c r="F71523">
        <v>650000</v>
      </c>
    </row>
    <row r="71524" spans="1:6" x14ac:dyDescent="0.25">
      <c r="A71524" t="s">
        <v>357603</v>
      </c>
      <c r="B71524" t="s">
        <v>357604</v>
      </c>
      <c r="C71524" t="s">
        <v>228880</v>
      </c>
      <c r="E71524" t="s">
        <v>149811</v>
      </c>
      <c r="F71524">
        <v>30000</v>
      </c>
    </row>
    <row r="71525" spans="1:6" x14ac:dyDescent="0.25">
      <c r="A71525" t="s">
        <v>357605</v>
      </c>
      <c r="B71525" t="s">
        <v>357606</v>
      </c>
      <c r="C71525" t="s">
        <v>228880</v>
      </c>
      <c r="E71525" t="s">
        <v>252205</v>
      </c>
      <c r="F71525">
        <v>384879</v>
      </c>
    </row>
    <row r="71526" spans="1:6" x14ac:dyDescent="0.25">
      <c r="A71526" t="s">
        <v>357607</v>
      </c>
      <c r="B71526" t="s">
        <v>357608</v>
      </c>
      <c r="C71526" t="s">
        <v>228873</v>
      </c>
      <c r="D71526" t="s">
        <v>228877</v>
      </c>
      <c r="E71526" s="1">
        <v>41648</v>
      </c>
    </row>
    <row r="71527" spans="1:6" x14ac:dyDescent="0.25">
      <c r="A71527" t="s">
        <v>357609</v>
      </c>
      <c r="B71527" t="s">
        <v>357610</v>
      </c>
      <c r="C71527" t="s">
        <v>228880</v>
      </c>
      <c r="E71527" t="s">
        <v>63726</v>
      </c>
      <c r="F71527">
        <v>1466387</v>
      </c>
    </row>
    <row r="71528" spans="1:6" x14ac:dyDescent="0.25">
      <c r="A71528" t="s">
        <v>357611</v>
      </c>
      <c r="B71528" t="s">
        <v>357612</v>
      </c>
      <c r="C71528" t="s">
        <v>228909</v>
      </c>
      <c r="E71528" s="1">
        <v>41702</v>
      </c>
      <c r="F71528">
        <v>60000</v>
      </c>
    </row>
    <row r="71529" spans="1:6" x14ac:dyDescent="0.25">
      <c r="A71529" t="s">
        <v>357613</v>
      </c>
      <c r="B71529" t="s">
        <v>357614</v>
      </c>
      <c r="C71529" t="s">
        <v>228873</v>
      </c>
      <c r="E71529" s="1">
        <v>39969</v>
      </c>
      <c r="F71529">
        <v>250000</v>
      </c>
    </row>
    <row r="71530" spans="1:6" x14ac:dyDescent="0.25">
      <c r="A71530" t="s">
        <v>357615</v>
      </c>
      <c r="B71530" t="s">
        <v>357616</v>
      </c>
      <c r="C71530" t="s">
        <v>228909</v>
      </c>
      <c r="E71530" t="s">
        <v>5948</v>
      </c>
    </row>
    <row r="71531" spans="1:6" x14ac:dyDescent="0.25">
      <c r="A71531" t="s">
        <v>357617</v>
      </c>
      <c r="B71531" t="s">
        <v>357618</v>
      </c>
      <c r="C71531" t="s">
        <v>228927</v>
      </c>
      <c r="E71531" t="s">
        <v>85709</v>
      </c>
      <c r="F71531">
        <v>3975000</v>
      </c>
    </row>
    <row r="71532" spans="1:6" x14ac:dyDescent="0.25">
      <c r="A71532" t="s">
        <v>357619</v>
      </c>
      <c r="B71532" t="s">
        <v>357620</v>
      </c>
      <c r="C71532" t="s">
        <v>228927</v>
      </c>
      <c r="E71532" t="s">
        <v>44445</v>
      </c>
      <c r="F71532">
        <v>1375000</v>
      </c>
    </row>
    <row r="71533" spans="1:6" x14ac:dyDescent="0.25">
      <c r="A71533" t="s">
        <v>357617</v>
      </c>
      <c r="B71533" t="s">
        <v>357621</v>
      </c>
      <c r="C71533" t="s">
        <v>228873</v>
      </c>
      <c r="E71533" s="1">
        <v>41038</v>
      </c>
      <c r="F71533">
        <v>24334819</v>
      </c>
    </row>
    <row r="71534" spans="1:6" x14ac:dyDescent="0.25">
      <c r="A71534" t="s">
        <v>357619</v>
      </c>
      <c r="B71534" t="s">
        <v>357622</v>
      </c>
      <c r="C71534" t="s">
        <v>228873</v>
      </c>
      <c r="D71534" t="s">
        <v>228874</v>
      </c>
      <c r="E71534" t="s">
        <v>153986</v>
      </c>
      <c r="F71534">
        <v>8000000</v>
      </c>
    </row>
    <row r="71535" spans="1:6" x14ac:dyDescent="0.25">
      <c r="A71535" t="s">
        <v>357623</v>
      </c>
      <c r="B71535" t="s">
        <v>357624</v>
      </c>
      <c r="C71535" t="s">
        <v>228873</v>
      </c>
      <c r="D71535" t="s">
        <v>228874</v>
      </c>
      <c r="E71535" t="s">
        <v>235275</v>
      </c>
      <c r="F71535">
        <v>17500000</v>
      </c>
    </row>
    <row r="71536" spans="1:6" x14ac:dyDescent="0.25">
      <c r="A71536" t="s">
        <v>357625</v>
      </c>
      <c r="B71536" t="s">
        <v>357626</v>
      </c>
      <c r="C71536" t="s">
        <v>228880</v>
      </c>
      <c r="E71536" s="1">
        <v>40179</v>
      </c>
      <c r="F71536">
        <v>500000</v>
      </c>
    </row>
    <row r="71537" spans="1:6" x14ac:dyDescent="0.25">
      <c r="A71537" t="s">
        <v>357627</v>
      </c>
      <c r="B71537" t="s">
        <v>357628</v>
      </c>
      <c r="C71537" t="s">
        <v>228889</v>
      </c>
      <c r="E71537" s="1">
        <v>41551</v>
      </c>
    </row>
    <row r="71538" spans="1:6" x14ac:dyDescent="0.25">
      <c r="A71538" t="s">
        <v>357629</v>
      </c>
      <c r="B71538" t="s">
        <v>357630</v>
      </c>
      <c r="C71538" t="s">
        <v>228880</v>
      </c>
      <c r="E71538" t="s">
        <v>22307</v>
      </c>
    </row>
    <row r="71539" spans="1:6" x14ac:dyDescent="0.25">
      <c r="A71539" t="s">
        <v>357631</v>
      </c>
      <c r="B71539" t="s">
        <v>357632</v>
      </c>
      <c r="C71539" t="s">
        <v>228880</v>
      </c>
      <c r="E71539" t="s">
        <v>20977</v>
      </c>
    </row>
    <row r="71540" spans="1:6" x14ac:dyDescent="0.25">
      <c r="A71540" t="s">
        <v>357633</v>
      </c>
      <c r="B71540" t="s">
        <v>357634</v>
      </c>
      <c r="C71540" t="s">
        <v>228873</v>
      </c>
      <c r="D71540" t="s">
        <v>228877</v>
      </c>
      <c r="E71540" t="s">
        <v>27142</v>
      </c>
      <c r="F71540">
        <v>8700000</v>
      </c>
    </row>
    <row r="71541" spans="1:6" x14ac:dyDescent="0.25">
      <c r="A71541" t="s">
        <v>357635</v>
      </c>
      <c r="B71541" t="s">
        <v>357636</v>
      </c>
      <c r="C71541" t="s">
        <v>228880</v>
      </c>
      <c r="E71541" s="1">
        <v>39448</v>
      </c>
    </row>
    <row r="71542" spans="1:6" x14ac:dyDescent="0.25">
      <c r="A71542" t="s">
        <v>357637</v>
      </c>
      <c r="B71542" t="s">
        <v>357638</v>
      </c>
      <c r="C71542" t="s">
        <v>228873</v>
      </c>
      <c r="D71542" t="s">
        <v>228877</v>
      </c>
      <c r="E71542" t="s">
        <v>48700</v>
      </c>
      <c r="F71542">
        <v>5000000</v>
      </c>
    </row>
    <row r="71543" spans="1:6" x14ac:dyDescent="0.25">
      <c r="A71543" t="s">
        <v>357639</v>
      </c>
      <c r="B71543" t="s">
        <v>357640</v>
      </c>
      <c r="C71543" t="s">
        <v>228873</v>
      </c>
      <c r="E71543" s="1">
        <v>40549</v>
      </c>
      <c r="F71543">
        <v>1689000</v>
      </c>
    </row>
    <row r="71544" spans="1:6" x14ac:dyDescent="0.25">
      <c r="A71544" t="s">
        <v>357641</v>
      </c>
      <c r="B71544" t="s">
        <v>357642</v>
      </c>
      <c r="C71544" t="s">
        <v>228873</v>
      </c>
      <c r="E71544" s="1">
        <v>39939</v>
      </c>
      <c r="F71544">
        <v>1514000</v>
      </c>
    </row>
    <row r="71545" spans="1:6" x14ac:dyDescent="0.25">
      <c r="A71545" t="s">
        <v>357639</v>
      </c>
      <c r="B71545" t="s">
        <v>357643</v>
      </c>
      <c r="C71545" t="s">
        <v>228880</v>
      </c>
      <c r="E71545" s="1">
        <v>39456</v>
      </c>
      <c r="F71545">
        <v>3320000</v>
      </c>
    </row>
    <row r="71546" spans="1:6" x14ac:dyDescent="0.25">
      <c r="A71546" t="s">
        <v>357641</v>
      </c>
      <c r="B71546" t="s">
        <v>357644</v>
      </c>
      <c r="C71546" t="s">
        <v>228873</v>
      </c>
      <c r="D71546" t="s">
        <v>228877</v>
      </c>
      <c r="E71546" t="s">
        <v>67590</v>
      </c>
    </row>
    <row r="71547" spans="1:6" x14ac:dyDescent="0.25">
      <c r="A71547" t="s">
        <v>357645</v>
      </c>
      <c r="B71547" t="s">
        <v>357646</v>
      </c>
      <c r="C71547" t="s">
        <v>229733</v>
      </c>
      <c r="E71547" t="s">
        <v>26832</v>
      </c>
      <c r="F71547">
        <v>3000000</v>
      </c>
    </row>
    <row r="71548" spans="1:6" x14ac:dyDescent="0.25">
      <c r="A71548" t="s">
        <v>357647</v>
      </c>
      <c r="B71548" t="s">
        <v>357648</v>
      </c>
      <c r="C71548" t="s">
        <v>229045</v>
      </c>
      <c r="E71548" t="s">
        <v>4460</v>
      </c>
      <c r="F71548">
        <v>4500000</v>
      </c>
    </row>
    <row r="71549" spans="1:6" x14ac:dyDescent="0.25">
      <c r="A71549" t="s">
        <v>357649</v>
      </c>
      <c r="B71549" t="s">
        <v>357650</v>
      </c>
      <c r="C71549" t="s">
        <v>228873</v>
      </c>
      <c r="E71549" t="s">
        <v>5242</v>
      </c>
      <c r="F71549">
        <v>39000</v>
      </c>
    </row>
    <row r="71550" spans="1:6" x14ac:dyDescent="0.25">
      <c r="A71550" t="s">
        <v>357651</v>
      </c>
      <c r="B71550" t="s">
        <v>357652</v>
      </c>
      <c r="C71550" t="s">
        <v>228880</v>
      </c>
      <c r="E71550" s="1">
        <v>42069</v>
      </c>
      <c r="F71550">
        <v>2000000</v>
      </c>
    </row>
    <row r="71551" spans="1:6" x14ac:dyDescent="0.25">
      <c r="A71551" t="s">
        <v>357653</v>
      </c>
      <c r="B71551" t="s">
        <v>357654</v>
      </c>
      <c r="C71551" t="s">
        <v>228880</v>
      </c>
      <c r="D71551" t="s">
        <v>228877</v>
      </c>
      <c r="E71551" s="1">
        <v>40057</v>
      </c>
      <c r="F71551">
        <v>2000000</v>
      </c>
    </row>
    <row r="71552" spans="1:6" x14ac:dyDescent="0.25">
      <c r="A71552" t="s">
        <v>357655</v>
      </c>
      <c r="B71552" t="s">
        <v>357656</v>
      </c>
      <c r="C71552" t="s">
        <v>228873</v>
      </c>
      <c r="D71552" t="s">
        <v>228877</v>
      </c>
      <c r="E71552" s="1">
        <v>37996</v>
      </c>
      <c r="F71552">
        <v>4000000</v>
      </c>
    </row>
    <row r="71553" spans="1:6" x14ac:dyDescent="0.25">
      <c r="A71553" t="s">
        <v>357657</v>
      </c>
      <c r="B71553" t="s">
        <v>357658</v>
      </c>
      <c r="C71553" t="s">
        <v>228880</v>
      </c>
      <c r="E71553" t="s">
        <v>82998</v>
      </c>
      <c r="F71553">
        <v>2000</v>
      </c>
    </row>
    <row r="71554" spans="1:6" x14ac:dyDescent="0.25">
      <c r="A71554" t="s">
        <v>357659</v>
      </c>
      <c r="B71554" t="s">
        <v>357660</v>
      </c>
      <c r="C71554" t="s">
        <v>228873</v>
      </c>
      <c r="D71554" t="s">
        <v>228874</v>
      </c>
      <c r="E71554" s="1">
        <v>40728</v>
      </c>
      <c r="F71554">
        <v>5000000</v>
      </c>
    </row>
    <row r="71555" spans="1:6" x14ac:dyDescent="0.25">
      <c r="A71555" t="s">
        <v>357661</v>
      </c>
      <c r="B71555" t="s">
        <v>357662</v>
      </c>
      <c r="C71555" t="s">
        <v>228873</v>
      </c>
      <c r="E71555" s="1">
        <v>42010</v>
      </c>
      <c r="F71555">
        <v>45000000</v>
      </c>
    </row>
    <row r="71556" spans="1:6" x14ac:dyDescent="0.25">
      <c r="A71556" t="s">
        <v>357659</v>
      </c>
      <c r="B71556" t="s">
        <v>357663</v>
      </c>
      <c r="C71556" t="s">
        <v>228873</v>
      </c>
      <c r="D71556" t="s">
        <v>228877</v>
      </c>
      <c r="E71556" t="s">
        <v>231283</v>
      </c>
      <c r="F71556">
        <v>1115543</v>
      </c>
    </row>
    <row r="71557" spans="1:6" x14ac:dyDescent="0.25">
      <c r="A71557" t="s">
        <v>357661</v>
      </c>
      <c r="B71557" t="s">
        <v>357664</v>
      </c>
      <c r="C71557" t="s">
        <v>228927</v>
      </c>
      <c r="E71557" t="s">
        <v>8743</v>
      </c>
      <c r="F71557">
        <v>996670</v>
      </c>
    </row>
    <row r="71558" spans="1:6" x14ac:dyDescent="0.25">
      <c r="A71558" t="s">
        <v>357659</v>
      </c>
      <c r="B71558" t="s">
        <v>357665</v>
      </c>
      <c r="C71558" t="s">
        <v>228880</v>
      </c>
      <c r="E71558" t="s">
        <v>11303</v>
      </c>
      <c r="F71558">
        <v>120000</v>
      </c>
    </row>
    <row r="71559" spans="1:6" x14ac:dyDescent="0.25">
      <c r="A71559" t="s">
        <v>357661</v>
      </c>
      <c r="B71559" t="s">
        <v>357666</v>
      </c>
      <c r="C71559" t="s">
        <v>228873</v>
      </c>
      <c r="D71559" t="s">
        <v>229145</v>
      </c>
      <c r="E71559" s="1">
        <v>41764</v>
      </c>
      <c r="F71559">
        <v>20000000</v>
      </c>
    </row>
    <row r="71560" spans="1:6" x14ac:dyDescent="0.25">
      <c r="A71560" t="s">
        <v>357659</v>
      </c>
      <c r="B71560" t="s">
        <v>357667</v>
      </c>
      <c r="C71560" t="s">
        <v>228873</v>
      </c>
      <c r="D71560" t="s">
        <v>228977</v>
      </c>
      <c r="E71560" t="s">
        <v>12530</v>
      </c>
      <c r="F71560">
        <v>5000000</v>
      </c>
    </row>
    <row r="71561" spans="1:6" x14ac:dyDescent="0.25">
      <c r="A71561" t="s">
        <v>357661</v>
      </c>
      <c r="B71561" t="s">
        <v>357668</v>
      </c>
      <c r="C71561" t="s">
        <v>228873</v>
      </c>
      <c r="E71561" t="s">
        <v>104931</v>
      </c>
      <c r="F71561">
        <v>10999998</v>
      </c>
    </row>
    <row r="71562" spans="1:6" x14ac:dyDescent="0.25">
      <c r="A71562" t="s">
        <v>357659</v>
      </c>
      <c r="B71562" t="s">
        <v>357669</v>
      </c>
      <c r="C71562" t="s">
        <v>228927</v>
      </c>
      <c r="E71562" s="1">
        <v>41522</v>
      </c>
      <c r="F71562">
        <v>4000001</v>
      </c>
    </row>
    <row r="71563" spans="1:6" x14ac:dyDescent="0.25">
      <c r="A71563" t="s">
        <v>357670</v>
      </c>
      <c r="B71563" t="s">
        <v>357671</v>
      </c>
      <c r="C71563" t="s">
        <v>228880</v>
      </c>
      <c r="E71563" s="1">
        <v>39448</v>
      </c>
      <c r="F71563">
        <v>736050</v>
      </c>
    </row>
    <row r="71564" spans="1:6" x14ac:dyDescent="0.25">
      <c r="A71564" t="s">
        <v>357672</v>
      </c>
      <c r="B71564" t="s">
        <v>357673</v>
      </c>
      <c r="C71564" t="s">
        <v>228873</v>
      </c>
      <c r="D71564" t="s">
        <v>228877</v>
      </c>
      <c r="E71564" t="s">
        <v>102295</v>
      </c>
      <c r="F71564">
        <v>32500000</v>
      </c>
    </row>
    <row r="71565" spans="1:6" x14ac:dyDescent="0.25">
      <c r="A71565" t="s">
        <v>357674</v>
      </c>
      <c r="B71565" t="s">
        <v>357675</v>
      </c>
      <c r="C71565" t="s">
        <v>228880</v>
      </c>
      <c r="E71565" s="1">
        <v>42015</v>
      </c>
      <c r="F71565">
        <v>500000</v>
      </c>
    </row>
    <row r="71566" spans="1:6" x14ac:dyDescent="0.25">
      <c r="A71566" t="s">
        <v>357676</v>
      </c>
      <c r="B71566" t="s">
        <v>357677</v>
      </c>
      <c r="C71566" t="s">
        <v>228873</v>
      </c>
      <c r="E71566" t="s">
        <v>85709</v>
      </c>
      <c r="F71566">
        <v>20000000</v>
      </c>
    </row>
    <row r="71567" spans="1:6" x14ac:dyDescent="0.25">
      <c r="A71567" t="s">
        <v>357678</v>
      </c>
      <c r="B71567" t="s">
        <v>357679</v>
      </c>
      <c r="C71567" t="s">
        <v>228873</v>
      </c>
      <c r="E71567" t="s">
        <v>24203</v>
      </c>
      <c r="F71567">
        <v>1300000</v>
      </c>
    </row>
    <row r="71568" spans="1:6" x14ac:dyDescent="0.25">
      <c r="A71568" t="s">
        <v>357680</v>
      </c>
      <c r="B71568" t="s">
        <v>357681</v>
      </c>
      <c r="C71568" t="s">
        <v>228873</v>
      </c>
      <c r="E71568" t="s">
        <v>10063</v>
      </c>
      <c r="F71568">
        <v>1200000</v>
      </c>
    </row>
    <row r="71569" spans="1:6" x14ac:dyDescent="0.25">
      <c r="A71569" t="s">
        <v>357682</v>
      </c>
      <c r="B71569" t="s">
        <v>357683</v>
      </c>
      <c r="C71569" t="s">
        <v>228919</v>
      </c>
      <c r="E71569" s="1">
        <v>40766</v>
      </c>
      <c r="F71569">
        <v>5000822</v>
      </c>
    </row>
    <row r="71570" spans="1:6" x14ac:dyDescent="0.25">
      <c r="A71570" t="s">
        <v>357684</v>
      </c>
      <c r="B71570" t="s">
        <v>357685</v>
      </c>
      <c r="C71570" t="s">
        <v>228873</v>
      </c>
      <c r="E71570" s="1">
        <v>41641</v>
      </c>
    </row>
    <row r="71571" spans="1:6" x14ac:dyDescent="0.25">
      <c r="A71571" t="s">
        <v>357686</v>
      </c>
      <c r="B71571" t="s">
        <v>357687</v>
      </c>
      <c r="C71571" t="s">
        <v>228880</v>
      </c>
      <c r="E71571" s="1">
        <v>40920</v>
      </c>
    </row>
    <row r="71572" spans="1:6" x14ac:dyDescent="0.25">
      <c r="A71572" t="s">
        <v>357688</v>
      </c>
      <c r="B71572" t="s">
        <v>357689</v>
      </c>
      <c r="C71572" t="s">
        <v>228873</v>
      </c>
      <c r="E71572" t="s">
        <v>36355</v>
      </c>
      <c r="F71572">
        <v>15000000</v>
      </c>
    </row>
    <row r="71573" spans="1:6" x14ac:dyDescent="0.25">
      <c r="A71573" t="s">
        <v>357690</v>
      </c>
      <c r="B71573" t="s">
        <v>357691</v>
      </c>
      <c r="C71573" t="s">
        <v>228873</v>
      </c>
      <c r="D71573" t="s">
        <v>228874</v>
      </c>
      <c r="E71573" t="s">
        <v>7419</v>
      </c>
    </row>
    <row r="71574" spans="1:6" x14ac:dyDescent="0.25">
      <c r="A71574" t="s">
        <v>357692</v>
      </c>
      <c r="B71574" t="s">
        <v>357693</v>
      </c>
      <c r="C71574" t="s">
        <v>228873</v>
      </c>
      <c r="D71574" t="s">
        <v>228877</v>
      </c>
      <c r="E71574" t="s">
        <v>67590</v>
      </c>
      <c r="F71574">
        <v>12000000</v>
      </c>
    </row>
    <row r="71575" spans="1:6" x14ac:dyDescent="0.25">
      <c r="A71575" t="s">
        <v>357694</v>
      </c>
      <c r="B71575" t="s">
        <v>357695</v>
      </c>
      <c r="C71575" t="s">
        <v>228873</v>
      </c>
      <c r="D71575" t="s">
        <v>228874</v>
      </c>
      <c r="E71575" s="1">
        <v>42286</v>
      </c>
      <c r="F71575">
        <v>30000000</v>
      </c>
    </row>
    <row r="71576" spans="1:6" x14ac:dyDescent="0.25">
      <c r="A71576" t="s">
        <v>357692</v>
      </c>
      <c r="B71576" t="s">
        <v>357696</v>
      </c>
      <c r="C71576" t="s">
        <v>228880</v>
      </c>
      <c r="E71576" t="s">
        <v>49572</v>
      </c>
      <c r="F71576">
        <v>2700000</v>
      </c>
    </row>
    <row r="71577" spans="1:6" x14ac:dyDescent="0.25">
      <c r="A71577" t="s">
        <v>357697</v>
      </c>
      <c r="B71577" t="s">
        <v>357698</v>
      </c>
      <c r="C71577" t="s">
        <v>228880</v>
      </c>
      <c r="E71577" s="1">
        <v>41285</v>
      </c>
      <c r="F71577">
        <v>90000</v>
      </c>
    </row>
    <row r="71578" spans="1:6" x14ac:dyDescent="0.25">
      <c r="A71578" t="s">
        <v>357699</v>
      </c>
      <c r="B71578" t="s">
        <v>357700</v>
      </c>
      <c r="C71578" t="s">
        <v>228873</v>
      </c>
      <c r="D71578" t="s">
        <v>229206</v>
      </c>
      <c r="E71578" s="1">
        <v>39149</v>
      </c>
    </row>
    <row r="71579" spans="1:6" x14ac:dyDescent="0.25">
      <c r="A71579" t="s">
        <v>357701</v>
      </c>
      <c r="B71579" t="s">
        <v>357702</v>
      </c>
      <c r="C71579" t="s">
        <v>228873</v>
      </c>
      <c r="D71579" t="s">
        <v>229145</v>
      </c>
      <c r="E71579" s="1">
        <v>38416</v>
      </c>
      <c r="F71579">
        <v>21000000</v>
      </c>
    </row>
    <row r="71580" spans="1:6" x14ac:dyDescent="0.25">
      <c r="A71580" t="s">
        <v>357699</v>
      </c>
      <c r="B71580" t="s">
        <v>357703</v>
      </c>
      <c r="C71580" t="s">
        <v>228873</v>
      </c>
      <c r="D71580" t="s">
        <v>228977</v>
      </c>
      <c r="E71580" t="s">
        <v>288570</v>
      </c>
      <c r="F71580">
        <v>10000000</v>
      </c>
    </row>
    <row r="71581" spans="1:6" x14ac:dyDescent="0.25">
      <c r="A71581" t="s">
        <v>357704</v>
      </c>
      <c r="B71581" t="s">
        <v>357705</v>
      </c>
      <c r="C71581" t="s">
        <v>228873</v>
      </c>
      <c r="D71581" t="s">
        <v>228877</v>
      </c>
      <c r="E71581" t="s">
        <v>72256</v>
      </c>
      <c r="F71581">
        <v>2030000</v>
      </c>
    </row>
    <row r="71582" spans="1:6" x14ac:dyDescent="0.25">
      <c r="A71582" t="s">
        <v>357706</v>
      </c>
      <c r="B71582" t="s">
        <v>357707</v>
      </c>
      <c r="C71582" t="s">
        <v>228880</v>
      </c>
      <c r="E71582" t="s">
        <v>1825</v>
      </c>
      <c r="F71582">
        <v>20000</v>
      </c>
    </row>
    <row r="71583" spans="1:6" x14ac:dyDescent="0.25">
      <c r="A71583" t="s">
        <v>357708</v>
      </c>
      <c r="B71583" t="s">
        <v>357709</v>
      </c>
      <c r="C71583" t="s">
        <v>228880</v>
      </c>
      <c r="E71583" t="s">
        <v>7419</v>
      </c>
      <c r="F71583">
        <v>3000000</v>
      </c>
    </row>
    <row r="71584" spans="1:6" x14ac:dyDescent="0.25">
      <c r="A71584" t="s">
        <v>357706</v>
      </c>
      <c r="B71584" t="s">
        <v>357710</v>
      </c>
      <c r="C71584" t="s">
        <v>228873</v>
      </c>
      <c r="D71584" t="s">
        <v>228877</v>
      </c>
      <c r="E71584" s="1">
        <v>41982</v>
      </c>
      <c r="F71584">
        <v>1200000</v>
      </c>
    </row>
    <row r="71585" spans="1:6" x14ac:dyDescent="0.25">
      <c r="A71585" t="s">
        <v>357711</v>
      </c>
      <c r="B71585" t="s">
        <v>357712</v>
      </c>
      <c r="C71585" t="s">
        <v>228880</v>
      </c>
      <c r="E71585" t="s">
        <v>19346</v>
      </c>
      <c r="F71585">
        <v>782625</v>
      </c>
    </row>
    <row r="71586" spans="1:6" x14ac:dyDescent="0.25">
      <c r="A71586" t="s">
        <v>357713</v>
      </c>
      <c r="B71586" t="s">
        <v>357714</v>
      </c>
      <c r="C71586" t="s">
        <v>228873</v>
      </c>
      <c r="E71586" s="1">
        <v>35806</v>
      </c>
    </row>
    <row r="71587" spans="1:6" x14ac:dyDescent="0.25">
      <c r="A71587" t="s">
        <v>357715</v>
      </c>
      <c r="B71587" t="s">
        <v>357716</v>
      </c>
      <c r="C71587" t="s">
        <v>228873</v>
      </c>
      <c r="E71587" t="s">
        <v>49641</v>
      </c>
      <c r="F71587">
        <v>9800000</v>
      </c>
    </row>
    <row r="71588" spans="1:6" x14ac:dyDescent="0.25">
      <c r="A71588" t="s">
        <v>357717</v>
      </c>
      <c r="B71588" t="s">
        <v>357718</v>
      </c>
      <c r="C71588" t="s">
        <v>228919</v>
      </c>
      <c r="E71588" s="1">
        <v>41275</v>
      </c>
    </row>
    <row r="71589" spans="1:6" x14ac:dyDescent="0.25">
      <c r="A71589" t="s">
        <v>357719</v>
      </c>
      <c r="B71589" t="s">
        <v>357720</v>
      </c>
      <c r="C71589" t="s">
        <v>228919</v>
      </c>
      <c r="E71589" s="1">
        <v>41275</v>
      </c>
      <c r="F71589">
        <v>15000000</v>
      </c>
    </row>
    <row r="71590" spans="1:6" x14ac:dyDescent="0.25">
      <c r="A71590" t="s">
        <v>357717</v>
      </c>
      <c r="B71590" t="s">
        <v>357721</v>
      </c>
      <c r="C71590" t="s">
        <v>228919</v>
      </c>
      <c r="E71590" s="1">
        <v>41640</v>
      </c>
      <c r="F71590">
        <v>25000000</v>
      </c>
    </row>
    <row r="71591" spans="1:6" x14ac:dyDescent="0.25">
      <c r="A71591" t="s">
        <v>357722</v>
      </c>
      <c r="B71591" t="s">
        <v>357723</v>
      </c>
      <c r="C71591" t="s">
        <v>228889</v>
      </c>
      <c r="E71591" t="s">
        <v>14332</v>
      </c>
      <c r="F71591">
        <v>909150</v>
      </c>
    </row>
    <row r="71592" spans="1:6" x14ac:dyDescent="0.25">
      <c r="A71592" t="s">
        <v>357724</v>
      </c>
      <c r="B71592" t="s">
        <v>357725</v>
      </c>
      <c r="C71592" t="s">
        <v>228873</v>
      </c>
      <c r="D71592" t="s">
        <v>228877</v>
      </c>
      <c r="E71592" s="1">
        <v>41649</v>
      </c>
      <c r="F71592">
        <v>8000000</v>
      </c>
    </row>
    <row r="71593" spans="1:6" x14ac:dyDescent="0.25">
      <c r="A71593" t="s">
        <v>357726</v>
      </c>
      <c r="B71593" t="s">
        <v>357727</v>
      </c>
      <c r="C71593" t="s">
        <v>228927</v>
      </c>
      <c r="E71593" s="1">
        <v>41309</v>
      </c>
      <c r="F71593">
        <v>5000000</v>
      </c>
    </row>
    <row r="71594" spans="1:6" x14ac:dyDescent="0.25">
      <c r="A71594" t="s">
        <v>357728</v>
      </c>
      <c r="B71594" t="s">
        <v>357729</v>
      </c>
      <c r="C71594" t="s">
        <v>228873</v>
      </c>
      <c r="E71594" t="s">
        <v>583</v>
      </c>
      <c r="F71594">
        <v>550000</v>
      </c>
    </row>
    <row r="71595" spans="1:6" x14ac:dyDescent="0.25">
      <c r="A71595" t="s">
        <v>357730</v>
      </c>
      <c r="B71595" t="s">
        <v>357731</v>
      </c>
      <c r="C71595" t="s">
        <v>228880</v>
      </c>
      <c r="E71595" t="s">
        <v>179972</v>
      </c>
      <c r="F71595">
        <v>10000</v>
      </c>
    </row>
    <row r="71596" spans="1:6" x14ac:dyDescent="0.25">
      <c r="A71596" t="s">
        <v>357728</v>
      </c>
      <c r="B71596" t="s">
        <v>357732</v>
      </c>
      <c r="C71596" t="s">
        <v>228943</v>
      </c>
      <c r="E71596" s="1">
        <v>39814</v>
      </c>
      <c r="F71596">
        <v>70000</v>
      </c>
    </row>
    <row r="71597" spans="1:6" x14ac:dyDescent="0.25">
      <c r="A71597" t="s">
        <v>357733</v>
      </c>
      <c r="B71597" t="s">
        <v>357734</v>
      </c>
      <c r="C71597" t="s">
        <v>228880</v>
      </c>
      <c r="E71597" t="s">
        <v>5242</v>
      </c>
      <c r="F71597">
        <v>2500000</v>
      </c>
    </row>
    <row r="71598" spans="1:6" x14ac:dyDescent="0.25">
      <c r="A71598" t="s">
        <v>357735</v>
      </c>
      <c r="B71598" t="s">
        <v>357736</v>
      </c>
      <c r="C71598" t="s">
        <v>228873</v>
      </c>
      <c r="D71598" t="s">
        <v>228877</v>
      </c>
      <c r="E71598" s="1">
        <v>41406</v>
      </c>
      <c r="F71598">
        <v>8000000</v>
      </c>
    </row>
    <row r="71599" spans="1:6" x14ac:dyDescent="0.25">
      <c r="A71599" t="s">
        <v>357733</v>
      </c>
      <c r="B71599" t="s">
        <v>357737</v>
      </c>
      <c r="C71599" t="s">
        <v>228880</v>
      </c>
      <c r="E71599" s="1">
        <v>40546</v>
      </c>
    </row>
    <row r="71600" spans="1:6" x14ac:dyDescent="0.25">
      <c r="A71600" t="s">
        <v>357738</v>
      </c>
      <c r="B71600" t="s">
        <v>357739</v>
      </c>
      <c r="C71600" t="s">
        <v>228880</v>
      </c>
      <c r="E71600" s="1">
        <v>40545</v>
      </c>
      <c r="F71600">
        <v>797790</v>
      </c>
    </row>
    <row r="71601" spans="1:6" x14ac:dyDescent="0.25">
      <c r="A71601" t="s">
        <v>357740</v>
      </c>
      <c r="B71601" t="s">
        <v>357741</v>
      </c>
      <c r="C71601" t="s">
        <v>228873</v>
      </c>
      <c r="D71601" t="s">
        <v>228877</v>
      </c>
      <c r="E71601" s="1">
        <v>40912</v>
      </c>
      <c r="F71601">
        <v>3606120</v>
      </c>
    </row>
    <row r="71602" spans="1:6" x14ac:dyDescent="0.25">
      <c r="A71602" t="s">
        <v>357738</v>
      </c>
      <c r="B71602" t="s">
        <v>357742</v>
      </c>
      <c r="C71602" t="s">
        <v>228873</v>
      </c>
      <c r="D71602" t="s">
        <v>228874</v>
      </c>
      <c r="E71602" t="s">
        <v>21653</v>
      </c>
      <c r="F71602">
        <v>10000000</v>
      </c>
    </row>
    <row r="71603" spans="1:6" x14ac:dyDescent="0.25">
      <c r="A71603" t="s">
        <v>357743</v>
      </c>
      <c r="B71603" t="s">
        <v>357744</v>
      </c>
      <c r="C71603" t="s">
        <v>228880</v>
      </c>
      <c r="E71603" t="s">
        <v>210959</v>
      </c>
      <c r="F71603">
        <v>48501</v>
      </c>
    </row>
    <row r="71604" spans="1:6" x14ac:dyDescent="0.25">
      <c r="A71604" t="s">
        <v>357745</v>
      </c>
      <c r="B71604" t="s">
        <v>357746</v>
      </c>
      <c r="C71604" t="s">
        <v>228943</v>
      </c>
      <c r="E71604" s="1">
        <v>40544</v>
      </c>
      <c r="F71604">
        <v>100000</v>
      </c>
    </row>
    <row r="71605" spans="1:6" x14ac:dyDescent="0.25">
      <c r="A71605" t="s">
        <v>357747</v>
      </c>
      <c r="B71605" t="s">
        <v>357748</v>
      </c>
      <c r="C71605" t="s">
        <v>228880</v>
      </c>
      <c r="E71605" s="1">
        <v>40545</v>
      </c>
      <c r="F71605">
        <v>100000</v>
      </c>
    </row>
    <row r="71606" spans="1:6" x14ac:dyDescent="0.25">
      <c r="A71606" t="s">
        <v>357749</v>
      </c>
      <c r="B71606" t="s">
        <v>357750</v>
      </c>
      <c r="C71606" t="s">
        <v>228927</v>
      </c>
      <c r="E71606" s="1">
        <v>41275</v>
      </c>
      <c r="F71606">
        <v>3000000</v>
      </c>
    </row>
    <row r="71607" spans="1:6" x14ac:dyDescent="0.25">
      <c r="A71607" t="s">
        <v>357751</v>
      </c>
      <c r="B71607" t="s">
        <v>357752</v>
      </c>
      <c r="C71607" t="s">
        <v>228873</v>
      </c>
      <c r="E71607" s="1">
        <v>41071</v>
      </c>
      <c r="F71607">
        <v>7000000</v>
      </c>
    </row>
    <row r="71608" spans="1:6" x14ac:dyDescent="0.25">
      <c r="A71608" t="s">
        <v>357753</v>
      </c>
      <c r="B71608" t="s">
        <v>357754</v>
      </c>
      <c r="C71608" t="s">
        <v>228880</v>
      </c>
      <c r="E71608" s="1">
        <v>41646</v>
      </c>
      <c r="F71608">
        <v>200000</v>
      </c>
    </row>
    <row r="71609" spans="1:6" x14ac:dyDescent="0.25">
      <c r="A71609" t="s">
        <v>357755</v>
      </c>
      <c r="B71609" t="s">
        <v>357756</v>
      </c>
      <c r="C71609" t="s">
        <v>228880</v>
      </c>
      <c r="E71609" t="s">
        <v>30798</v>
      </c>
      <c r="F71609">
        <v>53000</v>
      </c>
    </row>
    <row r="71610" spans="1:6" x14ac:dyDescent="0.25">
      <c r="A71610" t="s">
        <v>357757</v>
      </c>
      <c r="B71610" t="s">
        <v>357758</v>
      </c>
      <c r="C71610" t="s">
        <v>228873</v>
      </c>
      <c r="E71610" s="1">
        <v>41647</v>
      </c>
      <c r="F71610">
        <v>268088</v>
      </c>
    </row>
    <row r="71611" spans="1:6" x14ac:dyDescent="0.25">
      <c r="A71611" t="s">
        <v>357755</v>
      </c>
      <c r="B71611" t="s">
        <v>357759</v>
      </c>
      <c r="C71611" t="s">
        <v>228880</v>
      </c>
      <c r="E71611" t="s">
        <v>30086</v>
      </c>
      <c r="F71611">
        <v>259039</v>
      </c>
    </row>
    <row r="71612" spans="1:6" x14ac:dyDescent="0.25">
      <c r="A71612" t="s">
        <v>357760</v>
      </c>
      <c r="B71612" t="s">
        <v>357761</v>
      </c>
      <c r="C71612" t="s">
        <v>228873</v>
      </c>
      <c r="E71612" t="s">
        <v>227023</v>
      </c>
      <c r="F71612">
        <v>1400000</v>
      </c>
    </row>
    <row r="71613" spans="1:6" x14ac:dyDescent="0.25">
      <c r="A71613" t="s">
        <v>357762</v>
      </c>
      <c r="B71613" t="s">
        <v>357763</v>
      </c>
      <c r="C71613" t="s">
        <v>228873</v>
      </c>
      <c r="E71613" s="1">
        <v>39209</v>
      </c>
      <c r="F71613">
        <v>2500000</v>
      </c>
    </row>
    <row r="71614" spans="1:6" x14ac:dyDescent="0.25">
      <c r="A71614" t="s">
        <v>357760</v>
      </c>
      <c r="B71614" t="s">
        <v>357764</v>
      </c>
      <c r="C71614" t="s">
        <v>228873</v>
      </c>
      <c r="D71614" t="s">
        <v>228874</v>
      </c>
      <c r="E71614" s="1">
        <v>38877</v>
      </c>
      <c r="F71614">
        <v>8500000</v>
      </c>
    </row>
    <row r="71615" spans="1:6" x14ac:dyDescent="0.25">
      <c r="A71615" t="s">
        <v>357765</v>
      </c>
      <c r="B71615" t="s">
        <v>357766</v>
      </c>
      <c r="C71615" t="s">
        <v>228880</v>
      </c>
      <c r="E71615" t="s">
        <v>1443</v>
      </c>
      <c r="F71615">
        <v>550000</v>
      </c>
    </row>
    <row r="71616" spans="1:6" x14ac:dyDescent="0.25">
      <c r="A71616" t="s">
        <v>357767</v>
      </c>
      <c r="B71616" t="s">
        <v>357768</v>
      </c>
      <c r="C71616" t="s">
        <v>228873</v>
      </c>
      <c r="E71616" t="s">
        <v>221356</v>
      </c>
      <c r="F71616">
        <v>1170000</v>
      </c>
    </row>
    <row r="71617" spans="1:6" x14ac:dyDescent="0.25">
      <c r="A71617" t="s">
        <v>357769</v>
      </c>
      <c r="B71617" t="s">
        <v>357770</v>
      </c>
      <c r="C71617" t="s">
        <v>228889</v>
      </c>
      <c r="E71617" s="1">
        <v>39820</v>
      </c>
    </row>
    <row r="71618" spans="1:6" x14ac:dyDescent="0.25">
      <c r="A71618" t="s">
        <v>357771</v>
      </c>
      <c r="B71618" t="s">
        <v>357772</v>
      </c>
      <c r="C71618" t="s">
        <v>228873</v>
      </c>
      <c r="D71618" t="s">
        <v>228877</v>
      </c>
      <c r="E71618" t="s">
        <v>73256</v>
      </c>
      <c r="F71618">
        <v>9000000</v>
      </c>
    </row>
    <row r="71619" spans="1:6" x14ac:dyDescent="0.25">
      <c r="A71619" t="s">
        <v>357773</v>
      </c>
      <c r="B71619" t="s">
        <v>357774</v>
      </c>
      <c r="C71619" t="s">
        <v>228873</v>
      </c>
      <c r="E71619" t="s">
        <v>121348</v>
      </c>
      <c r="F71619">
        <v>350000</v>
      </c>
    </row>
    <row r="71620" spans="1:6" x14ac:dyDescent="0.25">
      <c r="A71620" t="s">
        <v>357771</v>
      </c>
      <c r="B71620" t="s">
        <v>357775</v>
      </c>
      <c r="C71620" t="s">
        <v>228927</v>
      </c>
      <c r="E71620" s="1">
        <v>41123</v>
      </c>
      <c r="F71620">
        <v>675000</v>
      </c>
    </row>
    <row r="71621" spans="1:6" x14ac:dyDescent="0.25">
      <c r="A71621" t="s">
        <v>357776</v>
      </c>
      <c r="B71621" t="s">
        <v>357777</v>
      </c>
      <c r="C71621" t="s">
        <v>228873</v>
      </c>
      <c r="E71621" t="s">
        <v>55313</v>
      </c>
    </row>
    <row r="71622" spans="1:6" x14ac:dyDescent="0.25">
      <c r="A71622" t="s">
        <v>357778</v>
      </c>
      <c r="B71622" t="s">
        <v>357779</v>
      </c>
      <c r="C71622" t="s">
        <v>228873</v>
      </c>
      <c r="D71622" t="s">
        <v>228874</v>
      </c>
      <c r="E71622" t="s">
        <v>396</v>
      </c>
      <c r="F71622">
        <v>28000000</v>
      </c>
    </row>
    <row r="71623" spans="1:6" x14ac:dyDescent="0.25">
      <c r="A71623" t="s">
        <v>357776</v>
      </c>
      <c r="B71623" t="s">
        <v>357780</v>
      </c>
      <c r="C71623" t="s">
        <v>228873</v>
      </c>
      <c r="E71623" t="s">
        <v>229064</v>
      </c>
    </row>
    <row r="71624" spans="1:6" x14ac:dyDescent="0.25">
      <c r="A71624" t="s">
        <v>357778</v>
      </c>
      <c r="B71624" t="s">
        <v>357781</v>
      </c>
      <c r="C71624" t="s">
        <v>228873</v>
      </c>
      <c r="E71624" t="s">
        <v>92556</v>
      </c>
    </row>
    <row r="71625" spans="1:6" x14ac:dyDescent="0.25">
      <c r="A71625" t="s">
        <v>357776</v>
      </c>
      <c r="B71625" t="s">
        <v>357782</v>
      </c>
      <c r="C71625" t="s">
        <v>228873</v>
      </c>
      <c r="D71625" t="s">
        <v>228877</v>
      </c>
      <c r="E71625" s="1">
        <v>40767</v>
      </c>
      <c r="F71625">
        <v>3000000</v>
      </c>
    </row>
    <row r="71626" spans="1:6" x14ac:dyDescent="0.25">
      <c r="A71626" t="s">
        <v>357778</v>
      </c>
      <c r="B71626" t="s">
        <v>357783</v>
      </c>
      <c r="C71626" t="s">
        <v>228873</v>
      </c>
      <c r="E71626" t="s">
        <v>23046</v>
      </c>
    </row>
    <row r="71627" spans="1:6" x14ac:dyDescent="0.25">
      <c r="A71627" t="s">
        <v>357776</v>
      </c>
      <c r="B71627" t="s">
        <v>357784</v>
      </c>
      <c r="C71627" t="s">
        <v>228873</v>
      </c>
      <c r="D71627" t="s">
        <v>228874</v>
      </c>
      <c r="E71627" s="1">
        <v>41376</v>
      </c>
      <c r="F71627">
        <v>6000000</v>
      </c>
    </row>
    <row r="71628" spans="1:6" x14ac:dyDescent="0.25">
      <c r="A71628" t="s">
        <v>357785</v>
      </c>
      <c r="B71628" t="s">
        <v>357786</v>
      </c>
      <c r="C71628" t="s">
        <v>228873</v>
      </c>
      <c r="D71628" t="s">
        <v>228877</v>
      </c>
      <c r="E71628" t="s">
        <v>32233</v>
      </c>
      <c r="F71628">
        <v>2091000</v>
      </c>
    </row>
    <row r="71629" spans="1:6" x14ac:dyDescent="0.25">
      <c r="A71629" t="s">
        <v>357787</v>
      </c>
      <c r="B71629" t="s">
        <v>357788</v>
      </c>
      <c r="C71629" t="s">
        <v>231514</v>
      </c>
      <c r="E71629" t="s">
        <v>137581</v>
      </c>
    </row>
    <row r="71630" spans="1:6" x14ac:dyDescent="0.25">
      <c r="A71630" t="s">
        <v>357789</v>
      </c>
      <c r="B71630" t="s">
        <v>357790</v>
      </c>
      <c r="C71630" t="s">
        <v>228880</v>
      </c>
      <c r="E71630" s="1">
        <v>41190</v>
      </c>
      <c r="F71630">
        <v>2800000</v>
      </c>
    </row>
    <row r="71631" spans="1:6" x14ac:dyDescent="0.25">
      <c r="A71631" t="s">
        <v>357787</v>
      </c>
      <c r="B71631" t="s">
        <v>357791</v>
      </c>
      <c r="C71631" t="s">
        <v>228880</v>
      </c>
      <c r="E71631" t="s">
        <v>229264</v>
      </c>
      <c r="F71631">
        <v>1500000</v>
      </c>
    </row>
    <row r="71632" spans="1:6" x14ac:dyDescent="0.25">
      <c r="A71632" t="s">
        <v>357789</v>
      </c>
      <c r="B71632" t="s">
        <v>357792</v>
      </c>
      <c r="C71632" t="s">
        <v>228880</v>
      </c>
      <c r="E71632" s="1">
        <v>41646</v>
      </c>
      <c r="F71632">
        <v>450000</v>
      </c>
    </row>
    <row r="71633" spans="1:6" x14ac:dyDescent="0.25">
      <c r="A71633" t="s">
        <v>357793</v>
      </c>
      <c r="B71633" t="s">
        <v>357794</v>
      </c>
      <c r="C71633" t="s">
        <v>228880</v>
      </c>
      <c r="E71633" t="s">
        <v>28118</v>
      </c>
      <c r="F71633">
        <v>30000</v>
      </c>
    </row>
    <row r="71634" spans="1:6" x14ac:dyDescent="0.25">
      <c r="A71634" t="s">
        <v>357795</v>
      </c>
      <c r="B71634" t="s">
        <v>357796</v>
      </c>
      <c r="C71634" t="s">
        <v>228880</v>
      </c>
      <c r="E71634" s="1">
        <v>40731</v>
      </c>
      <c r="F71634">
        <v>18000</v>
      </c>
    </row>
    <row r="71635" spans="1:6" x14ac:dyDescent="0.25">
      <c r="A71635" t="s">
        <v>357793</v>
      </c>
      <c r="B71635" t="s">
        <v>357797</v>
      </c>
      <c r="C71635" t="s">
        <v>228880</v>
      </c>
      <c r="E71635" s="1">
        <v>40917</v>
      </c>
      <c r="F71635">
        <v>200000</v>
      </c>
    </row>
    <row r="71636" spans="1:6" x14ac:dyDescent="0.25">
      <c r="A71636" t="s">
        <v>357795</v>
      </c>
      <c r="B71636" t="s">
        <v>357798</v>
      </c>
      <c r="C71636" t="s">
        <v>228873</v>
      </c>
      <c r="E71636" s="1">
        <v>41278</v>
      </c>
      <c r="F71636">
        <v>500000</v>
      </c>
    </row>
    <row r="71637" spans="1:6" x14ac:dyDescent="0.25">
      <c r="A71637" t="s">
        <v>357793</v>
      </c>
      <c r="B71637" t="s">
        <v>357799</v>
      </c>
      <c r="C71637" t="s">
        <v>228880</v>
      </c>
      <c r="E71637" t="s">
        <v>51493</v>
      </c>
      <c r="F71637">
        <v>650000</v>
      </c>
    </row>
    <row r="71638" spans="1:6" x14ac:dyDescent="0.25">
      <c r="A71638" t="s">
        <v>357800</v>
      </c>
      <c r="B71638" t="s">
        <v>357801</v>
      </c>
      <c r="C71638" t="s">
        <v>228880</v>
      </c>
      <c r="E71638" s="1">
        <v>41280</v>
      </c>
      <c r="F71638">
        <v>200000</v>
      </c>
    </row>
    <row r="71639" spans="1:6" x14ac:dyDescent="0.25">
      <c r="A71639" t="s">
        <v>357802</v>
      </c>
      <c r="B71639" t="s">
        <v>357803</v>
      </c>
      <c r="C71639" t="s">
        <v>228873</v>
      </c>
      <c r="D71639" t="s">
        <v>228877</v>
      </c>
      <c r="E71639" s="1">
        <v>39510</v>
      </c>
      <c r="F71639">
        <v>24000000</v>
      </c>
    </row>
    <row r="71640" spans="1:6" x14ac:dyDescent="0.25">
      <c r="A71640" t="s">
        <v>357804</v>
      </c>
      <c r="B71640" t="s">
        <v>357805</v>
      </c>
      <c r="C71640" t="s">
        <v>228880</v>
      </c>
      <c r="E71640" s="1">
        <v>40918</v>
      </c>
      <c r="F71640">
        <v>463181</v>
      </c>
    </row>
    <row r="71641" spans="1:6" x14ac:dyDescent="0.25">
      <c r="A71641" t="s">
        <v>357806</v>
      </c>
      <c r="B71641" t="s">
        <v>357807</v>
      </c>
      <c r="C71641" t="s">
        <v>228873</v>
      </c>
      <c r="D71641" t="s">
        <v>228877</v>
      </c>
      <c r="E71641" s="1">
        <v>39146</v>
      </c>
      <c r="F71641">
        <v>7000000</v>
      </c>
    </row>
    <row r="71642" spans="1:6" x14ac:dyDescent="0.25">
      <c r="A71642" t="s">
        <v>357808</v>
      </c>
      <c r="B71642" t="s">
        <v>357809</v>
      </c>
      <c r="C71642" t="s">
        <v>228873</v>
      </c>
      <c r="E71642" s="1">
        <v>40187</v>
      </c>
      <c r="F71642">
        <v>3710000</v>
      </c>
    </row>
    <row r="71643" spans="1:6" x14ac:dyDescent="0.25">
      <c r="A71643" t="s">
        <v>357810</v>
      </c>
      <c r="B71643" t="s">
        <v>357811</v>
      </c>
      <c r="C71643" t="s">
        <v>229045</v>
      </c>
      <c r="E71643" s="1">
        <v>41707</v>
      </c>
      <c r="F71643">
        <v>25000000</v>
      </c>
    </row>
    <row r="71644" spans="1:6" x14ac:dyDescent="0.25">
      <c r="A71644" t="s">
        <v>357812</v>
      </c>
      <c r="B71644" t="s">
        <v>357813</v>
      </c>
      <c r="C71644" t="s">
        <v>228909</v>
      </c>
      <c r="E71644" t="s">
        <v>46264</v>
      </c>
      <c r="F71644">
        <v>10000</v>
      </c>
    </row>
    <row r="71645" spans="1:6" x14ac:dyDescent="0.25">
      <c r="A71645" t="s">
        <v>357814</v>
      </c>
      <c r="B71645" t="s">
        <v>357815</v>
      </c>
      <c r="C71645" t="s">
        <v>228880</v>
      </c>
      <c r="E71645" s="1">
        <v>40460</v>
      </c>
      <c r="F71645">
        <v>525000</v>
      </c>
    </row>
    <row r="71646" spans="1:6" x14ac:dyDescent="0.25">
      <c r="A71646" t="s">
        <v>357816</v>
      </c>
      <c r="B71646" t="s">
        <v>357817</v>
      </c>
      <c r="C71646" t="s">
        <v>228873</v>
      </c>
      <c r="E71646" s="1">
        <v>37014</v>
      </c>
      <c r="F71646">
        <v>65000000</v>
      </c>
    </row>
    <row r="71647" spans="1:6" x14ac:dyDescent="0.25">
      <c r="A71647" t="s">
        <v>357818</v>
      </c>
      <c r="B71647" t="s">
        <v>357819</v>
      </c>
      <c r="C71647" t="s">
        <v>228873</v>
      </c>
      <c r="E71647" s="1">
        <v>37207</v>
      </c>
      <c r="F71647">
        <v>5000000</v>
      </c>
    </row>
    <row r="71648" spans="1:6" x14ac:dyDescent="0.25">
      <c r="A71648" t="s">
        <v>357820</v>
      </c>
      <c r="B71648" t="s">
        <v>357821</v>
      </c>
      <c r="C71648" t="s">
        <v>228873</v>
      </c>
      <c r="D71648" t="s">
        <v>228977</v>
      </c>
      <c r="E71648" t="s">
        <v>46459</v>
      </c>
      <c r="F71648">
        <v>30000000</v>
      </c>
    </row>
    <row r="71649" spans="1:6" x14ac:dyDescent="0.25">
      <c r="A71649" t="s">
        <v>357822</v>
      </c>
      <c r="B71649" t="s">
        <v>357823</v>
      </c>
      <c r="C71649" t="s">
        <v>229311</v>
      </c>
      <c r="E71649" s="1">
        <v>42317</v>
      </c>
      <c r="F71649">
        <v>60000000</v>
      </c>
    </row>
    <row r="71650" spans="1:6" x14ac:dyDescent="0.25">
      <c r="A71650" t="s">
        <v>357820</v>
      </c>
      <c r="B71650" t="s">
        <v>357824</v>
      </c>
      <c r="C71650" t="s">
        <v>228873</v>
      </c>
      <c r="D71650" t="s">
        <v>228877</v>
      </c>
      <c r="E71650" t="s">
        <v>262887</v>
      </c>
      <c r="F71650">
        <v>11000000</v>
      </c>
    </row>
    <row r="71651" spans="1:6" x14ac:dyDescent="0.25">
      <c r="A71651" t="s">
        <v>357825</v>
      </c>
      <c r="B71651" t="s">
        <v>357826</v>
      </c>
      <c r="C71651" t="s">
        <v>228873</v>
      </c>
      <c r="D71651" t="s">
        <v>228874</v>
      </c>
      <c r="E71651" t="s">
        <v>357827</v>
      </c>
      <c r="F71651">
        <v>22261405</v>
      </c>
    </row>
    <row r="71652" spans="1:6" x14ac:dyDescent="0.25">
      <c r="A71652" t="s">
        <v>357828</v>
      </c>
      <c r="B71652" t="s">
        <v>357829</v>
      </c>
      <c r="C71652" t="s">
        <v>229311</v>
      </c>
      <c r="E71652" t="s">
        <v>83879</v>
      </c>
      <c r="F71652">
        <v>50600000</v>
      </c>
    </row>
    <row r="71653" spans="1:6" x14ac:dyDescent="0.25">
      <c r="A71653" t="s">
        <v>357830</v>
      </c>
      <c r="B71653" t="s">
        <v>357831</v>
      </c>
      <c r="C71653" t="s">
        <v>228880</v>
      </c>
      <c r="E71653" t="s">
        <v>121276</v>
      </c>
    </row>
    <row r="71654" spans="1:6" x14ac:dyDescent="0.25">
      <c r="A71654" t="s">
        <v>357832</v>
      </c>
      <c r="B71654" t="s">
        <v>357833</v>
      </c>
      <c r="C71654" t="s">
        <v>228880</v>
      </c>
      <c r="E71654" t="s">
        <v>187559</v>
      </c>
      <c r="F71654">
        <v>70000</v>
      </c>
    </row>
    <row r="71655" spans="1:6" x14ac:dyDescent="0.25">
      <c r="A71655" t="s">
        <v>357834</v>
      </c>
      <c r="B71655" t="s">
        <v>357835</v>
      </c>
      <c r="C71655" t="s">
        <v>228919</v>
      </c>
      <c r="E71655" t="s">
        <v>61562</v>
      </c>
    </row>
    <row r="71656" spans="1:6" x14ac:dyDescent="0.25">
      <c r="A71656" t="s">
        <v>357836</v>
      </c>
      <c r="B71656" t="s">
        <v>357837</v>
      </c>
      <c r="C71656" t="s">
        <v>228927</v>
      </c>
      <c r="E71656" t="s">
        <v>90642</v>
      </c>
      <c r="F71656">
        <v>9854461</v>
      </c>
    </row>
    <row r="71657" spans="1:6" x14ac:dyDescent="0.25">
      <c r="A71657" t="s">
        <v>357838</v>
      </c>
      <c r="B71657" t="s">
        <v>357839</v>
      </c>
      <c r="C71657" t="s">
        <v>228880</v>
      </c>
      <c r="E71657" s="1">
        <v>39845</v>
      </c>
      <c r="F71657">
        <v>30000</v>
      </c>
    </row>
    <row r="71658" spans="1:6" x14ac:dyDescent="0.25">
      <c r="A71658" t="s">
        <v>357840</v>
      </c>
      <c r="B71658" t="s">
        <v>357841</v>
      </c>
      <c r="C71658" t="s">
        <v>228880</v>
      </c>
      <c r="E71658" t="s">
        <v>13644</v>
      </c>
      <c r="F71658">
        <v>11456</v>
      </c>
    </row>
    <row r="71659" spans="1:6" x14ac:dyDescent="0.25">
      <c r="A71659" t="s">
        <v>357842</v>
      </c>
      <c r="B71659" t="s">
        <v>357843</v>
      </c>
      <c r="C71659" t="s">
        <v>228909</v>
      </c>
      <c r="E71659" t="s">
        <v>148475</v>
      </c>
    </row>
    <row r="71660" spans="1:6" x14ac:dyDescent="0.25">
      <c r="A71660" t="s">
        <v>357844</v>
      </c>
      <c r="B71660" t="s">
        <v>357845</v>
      </c>
      <c r="C71660" t="s">
        <v>228873</v>
      </c>
      <c r="E71660" t="s">
        <v>145054</v>
      </c>
      <c r="F71660">
        <v>735000</v>
      </c>
    </row>
    <row r="71661" spans="1:6" x14ac:dyDescent="0.25">
      <c r="A71661" t="s">
        <v>357846</v>
      </c>
      <c r="B71661" t="s">
        <v>357847</v>
      </c>
      <c r="C71661" t="s">
        <v>228873</v>
      </c>
      <c r="D71661" t="s">
        <v>228874</v>
      </c>
      <c r="E71661" t="s">
        <v>236560</v>
      </c>
      <c r="F71661">
        <v>7400000</v>
      </c>
    </row>
    <row r="71662" spans="1:6" x14ac:dyDescent="0.25">
      <c r="A71662" t="s">
        <v>357844</v>
      </c>
      <c r="B71662" t="s">
        <v>357848</v>
      </c>
      <c r="C71662" t="s">
        <v>228873</v>
      </c>
      <c r="E71662" t="s">
        <v>11681</v>
      </c>
      <c r="F71662">
        <v>2249999</v>
      </c>
    </row>
    <row r="71663" spans="1:6" x14ac:dyDescent="0.25">
      <c r="A71663" t="s">
        <v>357849</v>
      </c>
      <c r="B71663" t="s">
        <v>357850</v>
      </c>
      <c r="C71663" t="s">
        <v>228909</v>
      </c>
      <c r="E71663" t="s">
        <v>66561</v>
      </c>
    </row>
    <row r="71664" spans="1:6" x14ac:dyDescent="0.25">
      <c r="A71664" t="s">
        <v>357851</v>
      </c>
      <c r="B71664" t="s">
        <v>357852</v>
      </c>
      <c r="C71664" t="s">
        <v>228943</v>
      </c>
      <c r="E71664" s="1">
        <v>41616</v>
      </c>
      <c r="F71664">
        <v>50000</v>
      </c>
    </row>
    <row r="71665" spans="1:6" x14ac:dyDescent="0.25">
      <c r="A71665" t="s">
        <v>357853</v>
      </c>
      <c r="B71665" t="s">
        <v>357854</v>
      </c>
      <c r="C71665" t="s">
        <v>228880</v>
      </c>
      <c r="E71665" s="1">
        <v>40706</v>
      </c>
      <c r="F71665">
        <v>40000</v>
      </c>
    </row>
    <row r="71666" spans="1:6" x14ac:dyDescent="0.25">
      <c r="A71666" t="s">
        <v>357855</v>
      </c>
      <c r="B71666" t="s">
        <v>357856</v>
      </c>
      <c r="C71666" t="s">
        <v>228889</v>
      </c>
      <c r="E71666" s="1">
        <v>38718</v>
      </c>
    </row>
    <row r="71667" spans="1:6" x14ac:dyDescent="0.25">
      <c r="A71667" t="s">
        <v>357857</v>
      </c>
      <c r="B71667" t="s">
        <v>357858</v>
      </c>
      <c r="C71667" t="s">
        <v>228909</v>
      </c>
      <c r="E71667" t="s">
        <v>18105</v>
      </c>
    </row>
    <row r="71668" spans="1:6" x14ac:dyDescent="0.25">
      <c r="A71668" t="s">
        <v>357859</v>
      </c>
      <c r="B71668" t="s">
        <v>357860</v>
      </c>
      <c r="C71668" t="s">
        <v>228873</v>
      </c>
      <c r="D71668" t="s">
        <v>228977</v>
      </c>
      <c r="E71668" t="s">
        <v>193943</v>
      </c>
      <c r="F71668">
        <v>9100000</v>
      </c>
    </row>
    <row r="71669" spans="1:6" x14ac:dyDescent="0.25">
      <c r="A71669" t="s">
        <v>357861</v>
      </c>
      <c r="B71669" t="s">
        <v>357862</v>
      </c>
      <c r="C71669" t="s">
        <v>228873</v>
      </c>
      <c r="D71669" t="s">
        <v>228874</v>
      </c>
      <c r="E71669" s="1">
        <v>41463</v>
      </c>
    </row>
    <row r="71670" spans="1:6" x14ac:dyDescent="0.25">
      <c r="A71670" t="s">
        <v>357863</v>
      </c>
      <c r="B71670" t="s">
        <v>357864</v>
      </c>
      <c r="C71670" t="s">
        <v>228909</v>
      </c>
      <c r="E71670" t="s">
        <v>11838</v>
      </c>
    </row>
    <row r="71671" spans="1:6" x14ac:dyDescent="0.25">
      <c r="A71671" t="s">
        <v>357865</v>
      </c>
      <c r="B71671" t="s">
        <v>357866</v>
      </c>
      <c r="C71671" t="s">
        <v>228889</v>
      </c>
      <c r="E71671" s="1">
        <v>41128</v>
      </c>
    </row>
    <row r="71672" spans="1:6" x14ac:dyDescent="0.25">
      <c r="A71672" t="s">
        <v>357867</v>
      </c>
      <c r="B71672" t="s">
        <v>357868</v>
      </c>
      <c r="C71672" t="s">
        <v>229733</v>
      </c>
      <c r="E71672" t="s">
        <v>134242</v>
      </c>
      <c r="F71672">
        <v>5000000</v>
      </c>
    </row>
    <row r="71673" spans="1:6" x14ac:dyDescent="0.25">
      <c r="A71673" t="s">
        <v>357869</v>
      </c>
      <c r="B71673" t="s">
        <v>357870</v>
      </c>
      <c r="C71673" t="s">
        <v>228873</v>
      </c>
      <c r="D71673" t="s">
        <v>228877</v>
      </c>
      <c r="E71673" s="1">
        <v>39453</v>
      </c>
      <c r="F71673">
        <v>2300000</v>
      </c>
    </row>
    <row r="71674" spans="1:6" x14ac:dyDescent="0.25">
      <c r="A71674" t="s">
        <v>357871</v>
      </c>
      <c r="B71674" t="s">
        <v>357872</v>
      </c>
      <c r="C71674" t="s">
        <v>228873</v>
      </c>
      <c r="E71674" s="1">
        <v>40271</v>
      </c>
      <c r="F71674">
        <v>500000</v>
      </c>
    </row>
    <row r="71675" spans="1:6" x14ac:dyDescent="0.25">
      <c r="A71675" t="s">
        <v>357869</v>
      </c>
      <c r="B71675" t="s">
        <v>357873</v>
      </c>
      <c r="C71675" t="s">
        <v>228873</v>
      </c>
      <c r="E71675" s="1">
        <v>40065</v>
      </c>
      <c r="F71675">
        <v>245000</v>
      </c>
    </row>
    <row r="71676" spans="1:6" x14ac:dyDescent="0.25">
      <c r="A71676" t="s">
        <v>357871</v>
      </c>
      <c r="B71676" t="s">
        <v>357874</v>
      </c>
      <c r="C71676" t="s">
        <v>228873</v>
      </c>
      <c r="E71676" t="s">
        <v>45818</v>
      </c>
      <c r="F71676">
        <v>5000000</v>
      </c>
    </row>
    <row r="71677" spans="1:6" x14ac:dyDescent="0.25">
      <c r="A71677" t="s">
        <v>357875</v>
      </c>
      <c r="B71677" t="s">
        <v>357876</v>
      </c>
      <c r="C71677" t="s">
        <v>228873</v>
      </c>
      <c r="D71677" t="s">
        <v>228877</v>
      </c>
      <c r="E71677" s="1">
        <v>40856</v>
      </c>
      <c r="F71677">
        <v>3900000</v>
      </c>
    </row>
    <row r="71678" spans="1:6" x14ac:dyDescent="0.25">
      <c r="A71678" t="s">
        <v>357877</v>
      </c>
      <c r="B71678" t="s">
        <v>357878</v>
      </c>
      <c r="C71678" t="s">
        <v>228873</v>
      </c>
      <c r="D71678" t="s">
        <v>228877</v>
      </c>
      <c r="E71678" s="1">
        <v>40585</v>
      </c>
      <c r="F71678">
        <v>3489760</v>
      </c>
    </row>
    <row r="71679" spans="1:6" x14ac:dyDescent="0.25">
      <c r="A71679" t="s">
        <v>357879</v>
      </c>
      <c r="B71679" t="s">
        <v>357880</v>
      </c>
      <c r="C71679" t="s">
        <v>228880</v>
      </c>
      <c r="E71679" s="1">
        <v>41365</v>
      </c>
      <c r="F71679">
        <v>7662675</v>
      </c>
    </row>
    <row r="71680" spans="1:6" x14ac:dyDescent="0.25">
      <c r="A71680" t="s">
        <v>357877</v>
      </c>
      <c r="B71680" t="s">
        <v>357881</v>
      </c>
      <c r="C71680" t="s">
        <v>228919</v>
      </c>
      <c r="E71680" t="s">
        <v>7930</v>
      </c>
      <c r="F71680">
        <v>15200000</v>
      </c>
    </row>
    <row r="71681" spans="1:6" x14ac:dyDescent="0.25">
      <c r="A71681" t="s">
        <v>357879</v>
      </c>
      <c r="B71681" t="s">
        <v>357882</v>
      </c>
      <c r="C71681" t="s">
        <v>229239</v>
      </c>
      <c r="E71681" t="s">
        <v>50944</v>
      </c>
      <c r="F71681">
        <v>40000000</v>
      </c>
    </row>
    <row r="71682" spans="1:6" x14ac:dyDescent="0.25">
      <c r="A71682" t="s">
        <v>357883</v>
      </c>
      <c r="B71682" t="s">
        <v>357884</v>
      </c>
      <c r="C71682" t="s">
        <v>228873</v>
      </c>
      <c r="E71682" t="s">
        <v>21280</v>
      </c>
      <c r="F71682">
        <v>3528114</v>
      </c>
    </row>
    <row r="71683" spans="1:6" x14ac:dyDescent="0.25">
      <c r="A71683" t="s">
        <v>357885</v>
      </c>
      <c r="B71683" t="s">
        <v>357886</v>
      </c>
      <c r="C71683" t="s">
        <v>228919</v>
      </c>
      <c r="E71683" t="s">
        <v>71274</v>
      </c>
      <c r="F71683">
        <v>1300000</v>
      </c>
    </row>
    <row r="71684" spans="1:6" x14ac:dyDescent="0.25">
      <c r="A71684" t="s">
        <v>357887</v>
      </c>
      <c r="B71684" t="s">
        <v>357888</v>
      </c>
      <c r="C71684" t="s">
        <v>229045</v>
      </c>
      <c r="E71684" t="s">
        <v>41895</v>
      </c>
      <c r="F71684">
        <v>2015000</v>
      </c>
    </row>
    <row r="71685" spans="1:6" x14ac:dyDescent="0.25">
      <c r="A71685" t="s">
        <v>357889</v>
      </c>
      <c r="B71685" t="s">
        <v>357890</v>
      </c>
      <c r="C71685" t="s">
        <v>228880</v>
      </c>
      <c r="E71685" s="1">
        <v>40547</v>
      </c>
      <c r="F71685">
        <v>150000</v>
      </c>
    </row>
    <row r="71686" spans="1:6" x14ac:dyDescent="0.25">
      <c r="A71686" t="s">
        <v>357891</v>
      </c>
      <c r="B71686" t="s">
        <v>357892</v>
      </c>
      <c r="C71686" t="s">
        <v>228927</v>
      </c>
      <c r="E71686" s="1">
        <v>41282</v>
      </c>
      <c r="F71686">
        <v>75000</v>
      </c>
    </row>
    <row r="71687" spans="1:6" x14ac:dyDescent="0.25">
      <c r="A71687" t="s">
        <v>357893</v>
      </c>
      <c r="B71687" t="s">
        <v>357894</v>
      </c>
      <c r="C71687" t="s">
        <v>228943</v>
      </c>
      <c r="E71687" s="1">
        <v>39083</v>
      </c>
    </row>
    <row r="71688" spans="1:6" x14ac:dyDescent="0.25">
      <c r="A71688" t="s">
        <v>357895</v>
      </c>
      <c r="B71688" t="s">
        <v>357896</v>
      </c>
      <c r="C71688" t="s">
        <v>228873</v>
      </c>
      <c r="D71688" t="s">
        <v>228874</v>
      </c>
      <c r="E71688" s="1">
        <v>42047</v>
      </c>
      <c r="F71688">
        <v>53000000</v>
      </c>
    </row>
    <row r="71689" spans="1:6" x14ac:dyDescent="0.25">
      <c r="A71689" t="s">
        <v>357897</v>
      </c>
      <c r="B71689" t="s">
        <v>357898</v>
      </c>
      <c r="C71689" t="s">
        <v>228873</v>
      </c>
      <c r="D71689" t="s">
        <v>228877</v>
      </c>
      <c r="E71689" s="1">
        <v>41650</v>
      </c>
      <c r="F71689">
        <v>15000000</v>
      </c>
    </row>
    <row r="71690" spans="1:6" x14ac:dyDescent="0.25">
      <c r="A71690" t="s">
        <v>357899</v>
      </c>
      <c r="B71690" t="s">
        <v>357900</v>
      </c>
      <c r="C71690" t="s">
        <v>228889</v>
      </c>
      <c r="E71690" s="1">
        <v>41916</v>
      </c>
    </row>
    <row r="71691" spans="1:6" x14ac:dyDescent="0.25">
      <c r="A71691" t="s">
        <v>357901</v>
      </c>
      <c r="B71691" t="s">
        <v>357902</v>
      </c>
      <c r="C71691" t="s">
        <v>228873</v>
      </c>
      <c r="E71691" t="s">
        <v>55195</v>
      </c>
      <c r="F71691">
        <v>1286600</v>
      </c>
    </row>
    <row r="71692" spans="1:6" x14ac:dyDescent="0.25">
      <c r="A71692" t="s">
        <v>357903</v>
      </c>
      <c r="B71692" t="s">
        <v>357904</v>
      </c>
      <c r="C71692" t="s">
        <v>228873</v>
      </c>
      <c r="E71692" t="s">
        <v>251658</v>
      </c>
      <c r="F71692">
        <v>26500000</v>
      </c>
    </row>
    <row r="71693" spans="1:6" x14ac:dyDescent="0.25">
      <c r="A71693" t="s">
        <v>357905</v>
      </c>
      <c r="B71693" t="s">
        <v>357906</v>
      </c>
      <c r="C71693" t="s">
        <v>228880</v>
      </c>
      <c r="E71693" s="1">
        <v>41071</v>
      </c>
      <c r="F71693">
        <v>20000</v>
      </c>
    </row>
    <row r="71694" spans="1:6" x14ac:dyDescent="0.25">
      <c r="A71694" t="s">
        <v>357907</v>
      </c>
      <c r="B71694" t="s">
        <v>357908</v>
      </c>
      <c r="C71694" t="s">
        <v>229045</v>
      </c>
      <c r="E71694" s="1">
        <v>41283</v>
      </c>
      <c r="F71694">
        <v>30000</v>
      </c>
    </row>
    <row r="71695" spans="1:6" x14ac:dyDescent="0.25">
      <c r="A71695" t="s">
        <v>357909</v>
      </c>
      <c r="B71695" t="s">
        <v>357910</v>
      </c>
      <c r="C71695" t="s">
        <v>228919</v>
      </c>
      <c r="E71695" t="s">
        <v>110071</v>
      </c>
      <c r="F71695">
        <v>55000000</v>
      </c>
    </row>
    <row r="71696" spans="1:6" x14ac:dyDescent="0.25">
      <c r="A71696" t="s">
        <v>357911</v>
      </c>
      <c r="B71696" t="s">
        <v>357912</v>
      </c>
      <c r="C71696" t="s">
        <v>228873</v>
      </c>
      <c r="E71696" s="1">
        <v>39452</v>
      </c>
      <c r="F71696">
        <v>1000000</v>
      </c>
    </row>
    <row r="71697" spans="1:6" x14ac:dyDescent="0.25">
      <c r="A71697" t="s">
        <v>357913</v>
      </c>
      <c r="B71697" t="s">
        <v>357914</v>
      </c>
      <c r="C71697" t="s">
        <v>228880</v>
      </c>
      <c r="E71697" s="1">
        <v>39205</v>
      </c>
      <c r="F71697">
        <v>90000</v>
      </c>
    </row>
    <row r="71698" spans="1:6" x14ac:dyDescent="0.25">
      <c r="A71698" t="s">
        <v>357915</v>
      </c>
      <c r="B71698" t="s">
        <v>357916</v>
      </c>
      <c r="C71698" t="s">
        <v>228909</v>
      </c>
      <c r="E71698" s="1">
        <v>40910</v>
      </c>
      <c r="F71698">
        <v>47298</v>
      </c>
    </row>
    <row r="71699" spans="1:6" x14ac:dyDescent="0.25">
      <c r="A71699" t="s">
        <v>357917</v>
      </c>
      <c r="B71699" t="s">
        <v>357918</v>
      </c>
      <c r="C71699" t="s">
        <v>228880</v>
      </c>
      <c r="E71699" t="s">
        <v>43936</v>
      </c>
    </row>
    <row r="71700" spans="1:6" x14ac:dyDescent="0.25">
      <c r="A71700" t="s">
        <v>357919</v>
      </c>
      <c r="B71700" t="s">
        <v>357920</v>
      </c>
      <c r="C71700" t="s">
        <v>228873</v>
      </c>
      <c r="E71700" s="1">
        <v>42126</v>
      </c>
      <c r="F71700">
        <v>3100000</v>
      </c>
    </row>
    <row r="71701" spans="1:6" x14ac:dyDescent="0.25">
      <c r="A71701" t="s">
        <v>357921</v>
      </c>
      <c r="B71701" t="s">
        <v>357922</v>
      </c>
      <c r="C71701" t="s">
        <v>228880</v>
      </c>
      <c r="E71701" t="s">
        <v>230780</v>
      </c>
      <c r="F71701">
        <v>1077479</v>
      </c>
    </row>
    <row r="71702" spans="1:6" x14ac:dyDescent="0.25">
      <c r="A71702" t="s">
        <v>357923</v>
      </c>
      <c r="B71702" t="s">
        <v>357924</v>
      </c>
      <c r="C71702" t="s">
        <v>228873</v>
      </c>
      <c r="E71702" s="1">
        <v>41648</v>
      </c>
      <c r="F71702">
        <v>5809932</v>
      </c>
    </row>
    <row r="71703" spans="1:6" x14ac:dyDescent="0.25">
      <c r="A71703" t="s">
        <v>357925</v>
      </c>
      <c r="B71703" t="s">
        <v>357926</v>
      </c>
      <c r="C71703" t="s">
        <v>228873</v>
      </c>
      <c r="D71703" t="s">
        <v>228877</v>
      </c>
      <c r="E71703" s="1">
        <v>41278</v>
      </c>
      <c r="F71703">
        <v>5319714</v>
      </c>
    </row>
    <row r="71704" spans="1:6" x14ac:dyDescent="0.25">
      <c r="A71704" t="s">
        <v>357927</v>
      </c>
      <c r="B71704" t="s">
        <v>357928</v>
      </c>
      <c r="C71704" t="s">
        <v>228880</v>
      </c>
      <c r="E71704" s="1">
        <v>40914</v>
      </c>
      <c r="F71704">
        <v>509208</v>
      </c>
    </row>
    <row r="71705" spans="1:6" x14ac:dyDescent="0.25">
      <c r="A71705" t="s">
        <v>357925</v>
      </c>
      <c r="B71705" t="s">
        <v>357929</v>
      </c>
      <c r="C71705" t="s">
        <v>228873</v>
      </c>
      <c r="D71705" t="s">
        <v>228874</v>
      </c>
      <c r="E71705" s="1">
        <v>42008</v>
      </c>
      <c r="F71705">
        <v>13348691</v>
      </c>
    </row>
    <row r="71706" spans="1:6" x14ac:dyDescent="0.25">
      <c r="A71706" t="s">
        <v>357930</v>
      </c>
      <c r="B71706" t="s">
        <v>357931</v>
      </c>
      <c r="C71706" t="s">
        <v>228873</v>
      </c>
      <c r="D71706" t="s">
        <v>228877</v>
      </c>
      <c r="E71706" t="s">
        <v>156710</v>
      </c>
      <c r="F71706">
        <v>3663408</v>
      </c>
    </row>
    <row r="71707" spans="1:6" x14ac:dyDescent="0.25">
      <c r="A71707" t="s">
        <v>357932</v>
      </c>
      <c r="B71707" t="s">
        <v>357933</v>
      </c>
      <c r="C71707" t="s">
        <v>228927</v>
      </c>
      <c r="E71707" s="1">
        <v>40553</v>
      </c>
      <c r="F71707">
        <v>1500000</v>
      </c>
    </row>
    <row r="71708" spans="1:6" x14ac:dyDescent="0.25">
      <c r="A71708" t="s">
        <v>357934</v>
      </c>
      <c r="B71708" t="s">
        <v>357935</v>
      </c>
      <c r="C71708" t="s">
        <v>228873</v>
      </c>
      <c r="D71708" t="s">
        <v>228874</v>
      </c>
      <c r="E71708" t="s">
        <v>57805</v>
      </c>
      <c r="F71708">
        <v>15000000</v>
      </c>
    </row>
    <row r="71709" spans="1:6" x14ac:dyDescent="0.25">
      <c r="A71709" t="s">
        <v>357936</v>
      </c>
      <c r="B71709" t="s">
        <v>357937</v>
      </c>
      <c r="C71709" t="s">
        <v>228873</v>
      </c>
      <c r="D71709" t="s">
        <v>228877</v>
      </c>
      <c r="E71709" t="s">
        <v>12515</v>
      </c>
      <c r="F71709">
        <v>9300000</v>
      </c>
    </row>
    <row r="71710" spans="1:6" x14ac:dyDescent="0.25">
      <c r="A71710" t="s">
        <v>357934</v>
      </c>
      <c r="B71710" t="s">
        <v>357938</v>
      </c>
      <c r="C71710" t="s">
        <v>228873</v>
      </c>
      <c r="D71710" t="s">
        <v>228977</v>
      </c>
      <c r="E71710" t="s">
        <v>150610</v>
      </c>
      <c r="F71710">
        <v>25000000</v>
      </c>
    </row>
    <row r="71711" spans="1:6" x14ac:dyDescent="0.25">
      <c r="A71711" t="s">
        <v>357939</v>
      </c>
      <c r="B71711" t="s">
        <v>357940</v>
      </c>
      <c r="C71711" t="s">
        <v>228873</v>
      </c>
      <c r="E71711" s="1">
        <v>40520</v>
      </c>
      <c r="F71711">
        <v>3743342</v>
      </c>
    </row>
    <row r="71712" spans="1:6" x14ac:dyDescent="0.25">
      <c r="A71712" t="s">
        <v>357941</v>
      </c>
      <c r="B71712" t="s">
        <v>357942</v>
      </c>
      <c r="C71712" t="s">
        <v>229045</v>
      </c>
      <c r="E71712" s="1">
        <v>39151</v>
      </c>
      <c r="F71712">
        <v>2000000</v>
      </c>
    </row>
    <row r="71713" spans="1:6" x14ac:dyDescent="0.25">
      <c r="A71713" t="s">
        <v>357943</v>
      </c>
      <c r="B71713" t="s">
        <v>357944</v>
      </c>
      <c r="C71713" t="s">
        <v>228873</v>
      </c>
      <c r="E71713" t="s">
        <v>204650</v>
      </c>
      <c r="F71713">
        <v>10300000</v>
      </c>
    </row>
    <row r="71714" spans="1:6" x14ac:dyDescent="0.25">
      <c r="A71714" t="s">
        <v>357945</v>
      </c>
      <c r="B71714" t="s">
        <v>357946</v>
      </c>
      <c r="C71714" t="s">
        <v>228873</v>
      </c>
      <c r="E71714" s="1">
        <v>42253</v>
      </c>
      <c r="F71714">
        <v>17051983</v>
      </c>
    </row>
    <row r="71715" spans="1:6" x14ac:dyDescent="0.25">
      <c r="A71715" t="s">
        <v>357947</v>
      </c>
      <c r="B71715" t="s">
        <v>357948</v>
      </c>
      <c r="C71715" t="s">
        <v>228873</v>
      </c>
      <c r="D71715" t="s">
        <v>228977</v>
      </c>
      <c r="E71715" t="s">
        <v>25294</v>
      </c>
      <c r="F71715">
        <v>21300000</v>
      </c>
    </row>
    <row r="71716" spans="1:6" x14ac:dyDescent="0.25">
      <c r="A71716" t="s">
        <v>357945</v>
      </c>
      <c r="B71716" t="s">
        <v>357949</v>
      </c>
      <c r="C71716" t="s">
        <v>228919</v>
      </c>
      <c r="E71716" s="1">
        <v>41008</v>
      </c>
      <c r="F71716">
        <v>15000000</v>
      </c>
    </row>
    <row r="71717" spans="1:6" x14ac:dyDescent="0.25">
      <c r="A71717" t="s">
        <v>357947</v>
      </c>
      <c r="B71717" t="s">
        <v>357950</v>
      </c>
      <c r="C71717" t="s">
        <v>228873</v>
      </c>
      <c r="D71717" t="s">
        <v>228874</v>
      </c>
      <c r="E71717" t="s">
        <v>6714</v>
      </c>
      <c r="F71717">
        <v>16000000</v>
      </c>
    </row>
    <row r="71718" spans="1:6" x14ac:dyDescent="0.25">
      <c r="A71718" t="s">
        <v>357945</v>
      </c>
      <c r="B71718" t="s">
        <v>357951</v>
      </c>
      <c r="C71718" t="s">
        <v>228919</v>
      </c>
      <c r="E71718" s="1">
        <v>41915</v>
      </c>
      <c r="F71718">
        <v>200000</v>
      </c>
    </row>
    <row r="71719" spans="1:6" x14ac:dyDescent="0.25">
      <c r="A71719" t="s">
        <v>357952</v>
      </c>
      <c r="B71719" t="s">
        <v>357953</v>
      </c>
      <c r="C71719" t="s">
        <v>228880</v>
      </c>
      <c r="E71719" t="s">
        <v>129484</v>
      </c>
      <c r="F71719">
        <v>118000</v>
      </c>
    </row>
    <row r="71720" spans="1:6" x14ac:dyDescent="0.25">
      <c r="A71720" t="s">
        <v>357954</v>
      </c>
      <c r="B71720" t="s">
        <v>357955</v>
      </c>
      <c r="C71720" t="s">
        <v>228880</v>
      </c>
      <c r="E71720" t="s">
        <v>129484</v>
      </c>
    </row>
    <row r="71721" spans="1:6" x14ac:dyDescent="0.25">
      <c r="A71721" t="s">
        <v>357956</v>
      </c>
      <c r="B71721" t="s">
        <v>357957</v>
      </c>
      <c r="C71721" t="s">
        <v>228873</v>
      </c>
      <c r="E71721" s="1">
        <v>39362</v>
      </c>
      <c r="F71721">
        <v>3800000</v>
      </c>
    </row>
    <row r="71722" spans="1:6" x14ac:dyDescent="0.25">
      <c r="A71722" t="s">
        <v>357958</v>
      </c>
      <c r="B71722" t="s">
        <v>357959</v>
      </c>
      <c r="C71722" t="s">
        <v>228873</v>
      </c>
      <c r="D71722" t="s">
        <v>228877</v>
      </c>
      <c r="E71722" t="s">
        <v>221385</v>
      </c>
      <c r="F71722">
        <v>5500000</v>
      </c>
    </row>
    <row r="71723" spans="1:6" x14ac:dyDescent="0.25">
      <c r="A71723" t="s">
        <v>357960</v>
      </c>
      <c r="B71723" t="s">
        <v>357961</v>
      </c>
      <c r="C71723" t="s">
        <v>228889</v>
      </c>
      <c r="E71723" s="1">
        <v>40391</v>
      </c>
    </row>
    <row r="71724" spans="1:6" x14ac:dyDescent="0.25">
      <c r="A71724" t="s">
        <v>357962</v>
      </c>
      <c r="B71724" t="s">
        <v>357963</v>
      </c>
      <c r="C71724" t="s">
        <v>228919</v>
      </c>
      <c r="E71724" t="s">
        <v>2333</v>
      </c>
      <c r="F71724">
        <v>11000000</v>
      </c>
    </row>
    <row r="71725" spans="1:6" x14ac:dyDescent="0.25">
      <c r="A71725" t="s">
        <v>357964</v>
      </c>
      <c r="B71725" t="s">
        <v>357965</v>
      </c>
      <c r="C71725" t="s">
        <v>228919</v>
      </c>
      <c r="E71725" s="1">
        <v>40360</v>
      </c>
      <c r="F71725">
        <v>126016455</v>
      </c>
    </row>
    <row r="71726" spans="1:6" x14ac:dyDescent="0.25">
      <c r="A71726" t="s">
        <v>357966</v>
      </c>
      <c r="B71726" t="s">
        <v>357967</v>
      </c>
      <c r="C71726" t="s">
        <v>228889</v>
      </c>
      <c r="E71726" t="s">
        <v>179375</v>
      </c>
      <c r="F71726">
        <v>150000</v>
      </c>
    </row>
    <row r="71727" spans="1:6" x14ac:dyDescent="0.25">
      <c r="A71727" t="s">
        <v>357968</v>
      </c>
      <c r="B71727" t="s">
        <v>357969</v>
      </c>
      <c r="C71727" t="s">
        <v>228873</v>
      </c>
      <c r="E71727" s="1">
        <v>42223</v>
      </c>
      <c r="F71727">
        <v>67500</v>
      </c>
    </row>
    <row r="71728" spans="1:6" x14ac:dyDescent="0.25">
      <c r="A71728" t="s">
        <v>357970</v>
      </c>
      <c r="B71728" t="s">
        <v>357971</v>
      </c>
      <c r="C71728" t="s">
        <v>228873</v>
      </c>
      <c r="E71728" s="1">
        <v>39028</v>
      </c>
      <c r="F71728">
        <v>900000</v>
      </c>
    </row>
    <row r="71729" spans="1:6" x14ac:dyDescent="0.25">
      <c r="A71729" t="s">
        <v>357972</v>
      </c>
      <c r="B71729" t="s">
        <v>357973</v>
      </c>
      <c r="C71729" t="s">
        <v>228873</v>
      </c>
      <c r="E71729" t="s">
        <v>105585</v>
      </c>
      <c r="F71729">
        <v>1750000</v>
      </c>
    </row>
    <row r="71730" spans="1:6" x14ac:dyDescent="0.25">
      <c r="A71730" t="s">
        <v>357974</v>
      </c>
      <c r="B71730" t="s">
        <v>357975</v>
      </c>
      <c r="C71730" t="s">
        <v>228927</v>
      </c>
      <c r="E71730" s="1">
        <v>40941</v>
      </c>
      <c r="F71730">
        <v>359351</v>
      </c>
    </row>
    <row r="71731" spans="1:6" x14ac:dyDescent="0.25">
      <c r="A71731" t="s">
        <v>357976</v>
      </c>
      <c r="B71731" t="s">
        <v>357977</v>
      </c>
      <c r="C71731" t="s">
        <v>228927</v>
      </c>
      <c r="E71731" s="1">
        <v>41061</v>
      </c>
      <c r="F71731">
        <v>198750</v>
      </c>
    </row>
    <row r="71732" spans="1:6" x14ac:dyDescent="0.25">
      <c r="A71732" t="s">
        <v>357978</v>
      </c>
      <c r="B71732" t="s">
        <v>357979</v>
      </c>
      <c r="C71732" t="s">
        <v>228880</v>
      </c>
      <c r="E71732" t="s">
        <v>14774</v>
      </c>
    </row>
    <row r="71733" spans="1:6" x14ac:dyDescent="0.25">
      <c r="A71733" t="s">
        <v>357980</v>
      </c>
      <c r="B71733" t="s">
        <v>357981</v>
      </c>
      <c r="C71733" t="s">
        <v>229045</v>
      </c>
      <c r="E71733" s="1">
        <v>41286</v>
      </c>
      <c r="F71733">
        <v>135905</v>
      </c>
    </row>
    <row r="71734" spans="1:6" x14ac:dyDescent="0.25">
      <c r="A71734" t="s">
        <v>357978</v>
      </c>
      <c r="B71734" t="s">
        <v>357982</v>
      </c>
      <c r="C71734" t="s">
        <v>228880</v>
      </c>
      <c r="E71734" s="1">
        <v>40918</v>
      </c>
      <c r="F71734">
        <v>51464</v>
      </c>
    </row>
    <row r="71735" spans="1:6" x14ac:dyDescent="0.25">
      <c r="A71735" t="s">
        <v>357983</v>
      </c>
      <c r="B71735" t="s">
        <v>357984</v>
      </c>
      <c r="C71735" t="s">
        <v>228880</v>
      </c>
      <c r="E71735" s="1">
        <v>42039</v>
      </c>
      <c r="F71735">
        <v>269888</v>
      </c>
    </row>
    <row r="71736" spans="1:6" x14ac:dyDescent="0.25">
      <c r="A71736" t="s">
        <v>357985</v>
      </c>
      <c r="B71736" t="s">
        <v>357986</v>
      </c>
      <c r="C71736" t="s">
        <v>228909</v>
      </c>
      <c r="E71736" t="s">
        <v>14082</v>
      </c>
    </row>
    <row r="71737" spans="1:6" x14ac:dyDescent="0.25">
      <c r="A71737" t="s">
        <v>357987</v>
      </c>
      <c r="B71737" t="s">
        <v>357988</v>
      </c>
      <c r="C71737" t="s">
        <v>228889</v>
      </c>
      <c r="E71737" t="s">
        <v>35829</v>
      </c>
    </row>
    <row r="71738" spans="1:6" x14ac:dyDescent="0.25">
      <c r="A71738" t="s">
        <v>357989</v>
      </c>
      <c r="B71738" t="s">
        <v>357990</v>
      </c>
      <c r="C71738" t="s">
        <v>228880</v>
      </c>
      <c r="E71738" t="s">
        <v>117600</v>
      </c>
      <c r="F71738">
        <v>500000</v>
      </c>
    </row>
    <row r="71739" spans="1:6" x14ac:dyDescent="0.25">
      <c r="A71739" t="s">
        <v>357991</v>
      </c>
      <c r="B71739" t="s">
        <v>357992</v>
      </c>
      <c r="C71739" t="s">
        <v>228873</v>
      </c>
      <c r="D71739" t="s">
        <v>228877</v>
      </c>
      <c r="E71739" t="s">
        <v>73256</v>
      </c>
      <c r="F71739">
        <v>6250000</v>
      </c>
    </row>
    <row r="71740" spans="1:6" x14ac:dyDescent="0.25">
      <c r="A71740" t="s">
        <v>357993</v>
      </c>
      <c r="B71740" t="s">
        <v>357994</v>
      </c>
      <c r="C71740" t="s">
        <v>228909</v>
      </c>
      <c r="E71740" s="1">
        <v>41799</v>
      </c>
      <c r="F71740">
        <v>3000</v>
      </c>
    </row>
    <row r="71741" spans="1:6" x14ac:dyDescent="0.25">
      <c r="A71741" t="s">
        <v>357995</v>
      </c>
      <c r="B71741" t="s">
        <v>357996</v>
      </c>
      <c r="C71741" t="s">
        <v>228927</v>
      </c>
      <c r="E71741" t="s">
        <v>177227</v>
      </c>
      <c r="F71741">
        <v>10000000</v>
      </c>
    </row>
    <row r="71742" spans="1:6" x14ac:dyDescent="0.25">
      <c r="A71742" t="s">
        <v>357997</v>
      </c>
      <c r="B71742" t="s">
        <v>357998</v>
      </c>
      <c r="C71742" t="s">
        <v>228927</v>
      </c>
      <c r="E71742" t="s">
        <v>43679</v>
      </c>
      <c r="F71742">
        <v>3500000</v>
      </c>
    </row>
    <row r="71743" spans="1:6" x14ac:dyDescent="0.25">
      <c r="A71743" t="s">
        <v>357999</v>
      </c>
      <c r="B71743" t="s">
        <v>358000</v>
      </c>
      <c r="C71743" t="s">
        <v>228889</v>
      </c>
      <c r="E71743" s="1">
        <v>42186</v>
      </c>
    </row>
    <row r="71744" spans="1:6" x14ac:dyDescent="0.25">
      <c r="A71744" t="s">
        <v>358001</v>
      </c>
      <c r="B71744" t="s">
        <v>358002</v>
      </c>
      <c r="C71744" t="s">
        <v>228873</v>
      </c>
      <c r="E71744" s="1">
        <v>42134</v>
      </c>
      <c r="F71744">
        <v>4025000</v>
      </c>
    </row>
    <row r="71745" spans="1:6" x14ac:dyDescent="0.25">
      <c r="A71745" t="s">
        <v>358003</v>
      </c>
      <c r="B71745" t="s">
        <v>358004</v>
      </c>
      <c r="C71745" t="s">
        <v>228873</v>
      </c>
      <c r="E71745" t="s">
        <v>30213</v>
      </c>
      <c r="F71745">
        <v>249990</v>
      </c>
    </row>
    <row r="71746" spans="1:6" x14ac:dyDescent="0.25">
      <c r="A71746" t="s">
        <v>358005</v>
      </c>
      <c r="B71746" t="s">
        <v>358006</v>
      </c>
      <c r="C71746" t="s">
        <v>228943</v>
      </c>
      <c r="E71746" s="1">
        <v>40554</v>
      </c>
    </row>
    <row r="71747" spans="1:6" x14ac:dyDescent="0.25">
      <c r="A71747" t="s">
        <v>358007</v>
      </c>
      <c r="B71747" t="s">
        <v>358008</v>
      </c>
      <c r="C71747" t="s">
        <v>228889</v>
      </c>
      <c r="E71747" t="s">
        <v>71362</v>
      </c>
    </row>
    <row r="71748" spans="1:6" x14ac:dyDescent="0.25">
      <c r="A71748" t="s">
        <v>358009</v>
      </c>
      <c r="B71748" t="s">
        <v>358010</v>
      </c>
      <c r="C71748" t="s">
        <v>228880</v>
      </c>
      <c r="E71748" s="1">
        <v>40179</v>
      </c>
      <c r="F71748">
        <v>3000000</v>
      </c>
    </row>
    <row r="71749" spans="1:6" x14ac:dyDescent="0.25">
      <c r="A71749" t="s">
        <v>358007</v>
      </c>
      <c r="B71749" t="s">
        <v>358011</v>
      </c>
      <c r="C71749" t="s">
        <v>228889</v>
      </c>
      <c r="E71749" t="s">
        <v>16993</v>
      </c>
    </row>
    <row r="71750" spans="1:6" x14ac:dyDescent="0.25">
      <c r="A71750" t="s">
        <v>358009</v>
      </c>
      <c r="B71750" t="s">
        <v>358012</v>
      </c>
      <c r="C71750" t="s">
        <v>228873</v>
      </c>
      <c r="E71750" t="s">
        <v>10919</v>
      </c>
      <c r="F71750">
        <v>1000000</v>
      </c>
    </row>
    <row r="71751" spans="1:6" x14ac:dyDescent="0.25">
      <c r="A71751" t="s">
        <v>358013</v>
      </c>
      <c r="B71751" t="s">
        <v>358014</v>
      </c>
      <c r="C71751" t="s">
        <v>228873</v>
      </c>
      <c r="E71751" t="s">
        <v>83879</v>
      </c>
      <c r="F71751">
        <v>866233</v>
      </c>
    </row>
    <row r="71752" spans="1:6" x14ac:dyDescent="0.25">
      <c r="A71752" t="s">
        <v>358015</v>
      </c>
      <c r="B71752" t="s">
        <v>358016</v>
      </c>
      <c r="C71752" t="s">
        <v>228873</v>
      </c>
      <c r="D71752" t="s">
        <v>228877</v>
      </c>
      <c r="E71752" t="s">
        <v>231372</v>
      </c>
    </row>
    <row r="71753" spans="1:6" x14ac:dyDescent="0.25">
      <c r="A71753" t="s">
        <v>358013</v>
      </c>
      <c r="B71753" t="s">
        <v>358017</v>
      </c>
      <c r="C71753" t="s">
        <v>228927</v>
      </c>
      <c r="E71753" t="s">
        <v>11303</v>
      </c>
    </row>
    <row r="71754" spans="1:6" x14ac:dyDescent="0.25">
      <c r="A71754" t="s">
        <v>358018</v>
      </c>
      <c r="B71754" t="s">
        <v>358019</v>
      </c>
      <c r="C71754" t="s">
        <v>228889</v>
      </c>
      <c r="E71754" s="1">
        <v>40912</v>
      </c>
    </row>
    <row r="71755" spans="1:6" x14ac:dyDescent="0.25">
      <c r="A71755" t="s">
        <v>358020</v>
      </c>
      <c r="B71755" t="s">
        <v>358021</v>
      </c>
      <c r="C71755" t="s">
        <v>228873</v>
      </c>
      <c r="E71755" s="1">
        <v>40664</v>
      </c>
      <c r="F71755">
        <v>8400000</v>
      </c>
    </row>
    <row r="71756" spans="1:6" x14ac:dyDescent="0.25">
      <c r="A71756" t="s">
        <v>358022</v>
      </c>
      <c r="B71756" t="s">
        <v>358023</v>
      </c>
      <c r="C71756" t="s">
        <v>228880</v>
      </c>
      <c r="E71756" s="1">
        <v>39816</v>
      </c>
    </row>
    <row r="71757" spans="1:6" x14ac:dyDescent="0.25">
      <c r="A71757" t="s">
        <v>358024</v>
      </c>
      <c r="B71757" t="s">
        <v>358025</v>
      </c>
      <c r="C71757" t="s">
        <v>228919</v>
      </c>
      <c r="E71757" s="1">
        <v>41433</v>
      </c>
      <c r="F71757">
        <v>12122011</v>
      </c>
    </row>
    <row r="71758" spans="1:6" x14ac:dyDescent="0.25">
      <c r="A71758" t="s">
        <v>358026</v>
      </c>
      <c r="B71758" t="s">
        <v>358027</v>
      </c>
      <c r="C71758" t="s">
        <v>228909</v>
      </c>
      <c r="E71758" t="s">
        <v>70542</v>
      </c>
    </row>
    <row r="71759" spans="1:6" x14ac:dyDescent="0.25">
      <c r="A71759" t="s">
        <v>358028</v>
      </c>
      <c r="B71759" t="s">
        <v>358029</v>
      </c>
      <c r="C71759" t="s">
        <v>228873</v>
      </c>
      <c r="E71759" s="1">
        <v>40854</v>
      </c>
      <c r="F71759">
        <v>1750000</v>
      </c>
    </row>
    <row r="71760" spans="1:6" x14ac:dyDescent="0.25">
      <c r="A71760" t="s">
        <v>358030</v>
      </c>
      <c r="B71760" t="s">
        <v>358031</v>
      </c>
      <c r="C71760" t="s">
        <v>228873</v>
      </c>
      <c r="E71760" s="1">
        <v>41644</v>
      </c>
      <c r="F71760">
        <v>3200000</v>
      </c>
    </row>
    <row r="71761" spans="1:6" x14ac:dyDescent="0.25">
      <c r="A71761" t="s">
        <v>358028</v>
      </c>
      <c r="B71761" t="s">
        <v>358032</v>
      </c>
      <c r="C71761" t="s">
        <v>228873</v>
      </c>
      <c r="D71761" t="s">
        <v>229206</v>
      </c>
      <c r="E71761" t="s">
        <v>65791</v>
      </c>
      <c r="F71761">
        <v>487500</v>
      </c>
    </row>
    <row r="71762" spans="1:6" x14ac:dyDescent="0.25">
      <c r="A71762" t="s">
        <v>358030</v>
      </c>
      <c r="B71762" t="s">
        <v>358033</v>
      </c>
      <c r="C71762" t="s">
        <v>228880</v>
      </c>
      <c r="E71762" t="s">
        <v>31433</v>
      </c>
      <c r="F71762">
        <v>1000000</v>
      </c>
    </row>
    <row r="71763" spans="1:6" x14ac:dyDescent="0.25">
      <c r="A71763" t="s">
        <v>358028</v>
      </c>
      <c r="B71763" t="s">
        <v>358034</v>
      </c>
      <c r="C71763" t="s">
        <v>228873</v>
      </c>
      <c r="E71763" s="1">
        <v>39939</v>
      </c>
      <c r="F71763">
        <v>1000000</v>
      </c>
    </row>
    <row r="71764" spans="1:6" x14ac:dyDescent="0.25">
      <c r="A71764" t="s">
        <v>358030</v>
      </c>
      <c r="B71764" t="s">
        <v>358035</v>
      </c>
      <c r="C71764" t="s">
        <v>228927</v>
      </c>
      <c r="E71764" t="s">
        <v>29433</v>
      </c>
      <c r="F71764">
        <v>1469315</v>
      </c>
    </row>
    <row r="71765" spans="1:6" x14ac:dyDescent="0.25">
      <c r="A71765" t="s">
        <v>358036</v>
      </c>
      <c r="B71765" t="s">
        <v>358037</v>
      </c>
      <c r="C71765" t="s">
        <v>228943</v>
      </c>
      <c r="E71765" t="s">
        <v>173329</v>
      </c>
      <c r="F71765">
        <v>600000</v>
      </c>
    </row>
    <row r="71766" spans="1:6" x14ac:dyDescent="0.25">
      <c r="A71766" t="s">
        <v>358038</v>
      </c>
      <c r="B71766" t="s">
        <v>358039</v>
      </c>
      <c r="C71766" t="s">
        <v>228889</v>
      </c>
      <c r="E71766" t="s">
        <v>396</v>
      </c>
    </row>
    <row r="71767" spans="1:6" x14ac:dyDescent="0.25">
      <c r="A71767" t="s">
        <v>358040</v>
      </c>
      <c r="B71767" t="s">
        <v>358041</v>
      </c>
      <c r="C71767" t="s">
        <v>228873</v>
      </c>
      <c r="D71767" t="s">
        <v>228977</v>
      </c>
      <c r="E71767" t="s">
        <v>204650</v>
      </c>
      <c r="F71767">
        <v>25000000</v>
      </c>
    </row>
    <row r="71768" spans="1:6" x14ac:dyDescent="0.25">
      <c r="A71768" t="s">
        <v>358042</v>
      </c>
      <c r="B71768" t="s">
        <v>358043</v>
      </c>
      <c r="C71768" t="s">
        <v>228873</v>
      </c>
      <c r="D71768" t="s">
        <v>228874</v>
      </c>
      <c r="E71768" t="s">
        <v>21280</v>
      </c>
      <c r="F71768">
        <v>20000000</v>
      </c>
    </row>
    <row r="71769" spans="1:6" x14ac:dyDescent="0.25">
      <c r="A71769" t="s">
        <v>358040</v>
      </c>
      <c r="B71769" t="s">
        <v>358044</v>
      </c>
      <c r="C71769" t="s">
        <v>228873</v>
      </c>
      <c r="D71769" t="s">
        <v>228874</v>
      </c>
      <c r="E71769" t="s">
        <v>20335</v>
      </c>
      <c r="F71769">
        <v>10000000</v>
      </c>
    </row>
    <row r="71770" spans="1:6" x14ac:dyDescent="0.25">
      <c r="A71770" t="s">
        <v>358045</v>
      </c>
      <c r="B71770" t="s">
        <v>358046</v>
      </c>
      <c r="C71770" t="s">
        <v>228873</v>
      </c>
      <c r="D71770" t="s">
        <v>228874</v>
      </c>
      <c r="E71770" t="s">
        <v>351639</v>
      </c>
      <c r="F71770">
        <v>4449705</v>
      </c>
    </row>
    <row r="71771" spans="1:6" x14ac:dyDescent="0.25">
      <c r="A71771" t="s">
        <v>358047</v>
      </c>
      <c r="B71771" t="s">
        <v>358048</v>
      </c>
      <c r="C71771" t="s">
        <v>228873</v>
      </c>
      <c r="D71771" t="s">
        <v>228877</v>
      </c>
      <c r="E71771" s="1">
        <v>36528</v>
      </c>
      <c r="F71771">
        <v>3585572</v>
      </c>
    </row>
    <row r="71772" spans="1:6" x14ac:dyDescent="0.25">
      <c r="A71772" t="s">
        <v>358045</v>
      </c>
      <c r="B71772" t="s">
        <v>358049</v>
      </c>
      <c r="C71772" t="s">
        <v>228873</v>
      </c>
      <c r="D71772" t="s">
        <v>229145</v>
      </c>
      <c r="E71772" t="s">
        <v>358050</v>
      </c>
    </row>
    <row r="71773" spans="1:6" x14ac:dyDescent="0.25">
      <c r="A71773" t="s">
        <v>358051</v>
      </c>
      <c r="B71773" t="s">
        <v>358052</v>
      </c>
      <c r="C71773" t="s">
        <v>228880</v>
      </c>
      <c r="E71773" s="1">
        <v>42341</v>
      </c>
      <c r="F71773">
        <v>250000</v>
      </c>
    </row>
    <row r="71774" spans="1:6" x14ac:dyDescent="0.25">
      <c r="A71774" t="s">
        <v>358053</v>
      </c>
      <c r="B71774" t="s">
        <v>358054</v>
      </c>
      <c r="C71774" t="s">
        <v>228927</v>
      </c>
      <c r="E71774" t="s">
        <v>29579</v>
      </c>
      <c r="F71774">
        <v>20000</v>
      </c>
    </row>
    <row r="71775" spans="1:6" x14ac:dyDescent="0.25">
      <c r="A71775" t="s">
        <v>358055</v>
      </c>
      <c r="B71775" t="s">
        <v>358056</v>
      </c>
      <c r="C71775" t="s">
        <v>228880</v>
      </c>
      <c r="E71775" s="1">
        <v>41041</v>
      </c>
      <c r="F71775">
        <v>40000</v>
      </c>
    </row>
    <row r="71776" spans="1:6" x14ac:dyDescent="0.25">
      <c r="A71776" t="s">
        <v>358057</v>
      </c>
      <c r="B71776" t="s">
        <v>358058</v>
      </c>
      <c r="C71776" t="s">
        <v>228889</v>
      </c>
      <c r="E71776" s="1">
        <v>41860</v>
      </c>
      <c r="F71776">
        <v>600000</v>
      </c>
    </row>
    <row r="71777" spans="1:6" x14ac:dyDescent="0.25">
      <c r="A71777" t="s">
        <v>358059</v>
      </c>
      <c r="B71777" t="s">
        <v>358060</v>
      </c>
      <c r="C71777" t="s">
        <v>228873</v>
      </c>
      <c r="E71777" s="1">
        <v>41644</v>
      </c>
    </row>
    <row r="71778" spans="1:6" x14ac:dyDescent="0.25">
      <c r="A71778" t="s">
        <v>358061</v>
      </c>
      <c r="B71778" t="s">
        <v>358062</v>
      </c>
      <c r="C71778" t="s">
        <v>228880</v>
      </c>
      <c r="E71778" t="s">
        <v>41729</v>
      </c>
    </row>
    <row r="71779" spans="1:6" x14ac:dyDescent="0.25">
      <c r="A71779" t="s">
        <v>358063</v>
      </c>
      <c r="B71779" t="s">
        <v>358064</v>
      </c>
      <c r="C71779" t="s">
        <v>228873</v>
      </c>
      <c r="E71779" t="s">
        <v>232700</v>
      </c>
      <c r="F71779">
        <v>1030000</v>
      </c>
    </row>
    <row r="71780" spans="1:6" x14ac:dyDescent="0.25">
      <c r="A71780" t="s">
        <v>358065</v>
      </c>
      <c r="B71780" t="s">
        <v>358066</v>
      </c>
      <c r="C71780" t="s">
        <v>228880</v>
      </c>
      <c r="E71780" t="s">
        <v>77647</v>
      </c>
    </row>
    <row r="71781" spans="1:6" x14ac:dyDescent="0.25">
      <c r="A71781" t="s">
        <v>358067</v>
      </c>
      <c r="B71781" t="s">
        <v>358068</v>
      </c>
      <c r="C71781" t="s">
        <v>228873</v>
      </c>
      <c r="D71781" t="s">
        <v>228877</v>
      </c>
      <c r="E71781" s="1">
        <v>40733</v>
      </c>
      <c r="F71781">
        <v>20000000</v>
      </c>
    </row>
    <row r="71782" spans="1:6" x14ac:dyDescent="0.25">
      <c r="A71782" t="s">
        <v>358069</v>
      </c>
      <c r="B71782" t="s">
        <v>358070</v>
      </c>
      <c r="C71782" t="s">
        <v>228880</v>
      </c>
      <c r="E71782" t="s">
        <v>2514</v>
      </c>
    </row>
    <row r="71783" spans="1:6" x14ac:dyDescent="0.25">
      <c r="A71783" t="s">
        <v>358067</v>
      </c>
      <c r="B71783" t="s">
        <v>358071</v>
      </c>
      <c r="C71783" t="s">
        <v>228873</v>
      </c>
      <c r="D71783" t="s">
        <v>228874</v>
      </c>
      <c r="E71783" s="1">
        <v>42248</v>
      </c>
      <c r="F71783">
        <v>24000000</v>
      </c>
    </row>
    <row r="71784" spans="1:6" x14ac:dyDescent="0.25">
      <c r="A71784" t="s">
        <v>358072</v>
      </c>
      <c r="B71784" t="s">
        <v>358073</v>
      </c>
      <c r="C71784" t="s">
        <v>228873</v>
      </c>
      <c r="D71784" t="s">
        <v>228877</v>
      </c>
      <c r="E71784" s="1">
        <v>41279</v>
      </c>
    </row>
    <row r="71785" spans="1:6" x14ac:dyDescent="0.25">
      <c r="A71785" t="s">
        <v>358074</v>
      </c>
      <c r="B71785" t="s">
        <v>358075</v>
      </c>
      <c r="C71785" t="s">
        <v>228873</v>
      </c>
      <c r="E71785" s="1">
        <v>40635</v>
      </c>
      <c r="F71785">
        <v>302500</v>
      </c>
    </row>
    <row r="71786" spans="1:6" x14ac:dyDescent="0.25">
      <c r="A71786" t="s">
        <v>358076</v>
      </c>
      <c r="B71786" t="s">
        <v>358077</v>
      </c>
      <c r="C71786" t="s">
        <v>228880</v>
      </c>
      <c r="E71786" s="1">
        <v>42007</v>
      </c>
      <c r="F71786">
        <v>50000</v>
      </c>
    </row>
    <row r="71787" spans="1:6" x14ac:dyDescent="0.25">
      <c r="A71787" t="s">
        <v>358078</v>
      </c>
      <c r="B71787" t="s">
        <v>358079</v>
      </c>
      <c r="C71787" t="s">
        <v>228873</v>
      </c>
      <c r="E71787" t="s">
        <v>109900</v>
      </c>
    </row>
    <row r="71788" spans="1:6" x14ac:dyDescent="0.25">
      <c r="A71788" t="s">
        <v>358080</v>
      </c>
      <c r="B71788" t="s">
        <v>358081</v>
      </c>
      <c r="C71788" t="s">
        <v>228873</v>
      </c>
      <c r="E71788" t="s">
        <v>33173</v>
      </c>
      <c r="F71788">
        <v>1327498</v>
      </c>
    </row>
    <row r="71789" spans="1:6" x14ac:dyDescent="0.25">
      <c r="A71789" t="s">
        <v>358082</v>
      </c>
      <c r="B71789" t="s">
        <v>358083</v>
      </c>
      <c r="C71789" t="s">
        <v>228927</v>
      </c>
      <c r="E71789" t="s">
        <v>31827</v>
      </c>
      <c r="F71789">
        <v>1193787</v>
      </c>
    </row>
    <row r="71790" spans="1:6" x14ac:dyDescent="0.25">
      <c r="A71790" t="s">
        <v>358084</v>
      </c>
      <c r="B71790" t="s">
        <v>358085</v>
      </c>
      <c r="C71790" t="s">
        <v>228873</v>
      </c>
      <c r="D71790" t="s">
        <v>228977</v>
      </c>
      <c r="E71790" t="s">
        <v>240786</v>
      </c>
      <c r="F71790">
        <v>25000000</v>
      </c>
    </row>
    <row r="71791" spans="1:6" x14ac:dyDescent="0.25">
      <c r="A71791" t="s">
        <v>358082</v>
      </c>
      <c r="B71791" t="s">
        <v>358086</v>
      </c>
      <c r="C71791" t="s">
        <v>228873</v>
      </c>
      <c r="D71791" t="s">
        <v>228874</v>
      </c>
      <c r="E71791" t="s">
        <v>236916</v>
      </c>
      <c r="F71791">
        <v>5150000</v>
      </c>
    </row>
    <row r="71792" spans="1:6" x14ac:dyDescent="0.25">
      <c r="A71792" t="s">
        <v>358084</v>
      </c>
      <c r="B71792" t="s">
        <v>358087</v>
      </c>
      <c r="C71792" t="s">
        <v>228873</v>
      </c>
      <c r="D71792" t="s">
        <v>229145</v>
      </c>
      <c r="E71792" t="s">
        <v>205580</v>
      </c>
      <c r="F71792">
        <v>12000000</v>
      </c>
    </row>
    <row r="71793" spans="1:6" x14ac:dyDescent="0.25">
      <c r="A71793" t="s">
        <v>358088</v>
      </c>
      <c r="B71793" t="s">
        <v>358089</v>
      </c>
      <c r="C71793" t="s">
        <v>228873</v>
      </c>
      <c r="E71793" s="1">
        <v>42341</v>
      </c>
      <c r="F71793">
        <v>1061822</v>
      </c>
    </row>
    <row r="71794" spans="1:6" x14ac:dyDescent="0.25">
      <c r="A71794" t="s">
        <v>358090</v>
      </c>
      <c r="B71794" t="s">
        <v>358091</v>
      </c>
      <c r="C71794" t="s">
        <v>228873</v>
      </c>
      <c r="E71794" s="1">
        <v>40579</v>
      </c>
      <c r="F71794">
        <v>18000000</v>
      </c>
    </row>
    <row r="71795" spans="1:6" x14ac:dyDescent="0.25">
      <c r="A71795" t="s">
        <v>358092</v>
      </c>
      <c r="B71795" t="s">
        <v>358093</v>
      </c>
      <c r="C71795" t="s">
        <v>228909</v>
      </c>
      <c r="E71795" s="1">
        <v>41643</v>
      </c>
      <c r="F71795">
        <v>117051</v>
      </c>
    </row>
    <row r="71796" spans="1:6" x14ac:dyDescent="0.25">
      <c r="A71796" t="s">
        <v>358094</v>
      </c>
      <c r="B71796" t="s">
        <v>358095</v>
      </c>
      <c r="C71796" t="s">
        <v>228873</v>
      </c>
      <c r="D71796" t="s">
        <v>229145</v>
      </c>
      <c r="E71796" s="1">
        <v>38360</v>
      </c>
      <c r="F71796">
        <v>3000000</v>
      </c>
    </row>
    <row r="71797" spans="1:6" x14ac:dyDescent="0.25">
      <c r="A71797" t="s">
        <v>358096</v>
      </c>
      <c r="B71797" t="s">
        <v>358097</v>
      </c>
      <c r="C71797" t="s">
        <v>228873</v>
      </c>
      <c r="D71797" t="s">
        <v>228977</v>
      </c>
      <c r="E71797" s="1">
        <v>37388</v>
      </c>
      <c r="F71797">
        <v>11800000</v>
      </c>
    </row>
    <row r="71798" spans="1:6" x14ac:dyDescent="0.25">
      <c r="A71798" t="s">
        <v>358098</v>
      </c>
      <c r="B71798" t="s">
        <v>358099</v>
      </c>
      <c r="C71798" t="s">
        <v>228889</v>
      </c>
      <c r="E71798" s="1">
        <v>40756</v>
      </c>
    </row>
    <row r="71799" spans="1:6" x14ac:dyDescent="0.25">
      <c r="A71799" t="s">
        <v>358100</v>
      </c>
      <c r="B71799" t="s">
        <v>358101</v>
      </c>
      <c r="C71799" t="s">
        <v>228873</v>
      </c>
      <c r="D71799" t="s">
        <v>228877</v>
      </c>
      <c r="E71799" t="s">
        <v>1946</v>
      </c>
      <c r="F71799">
        <v>5200000</v>
      </c>
    </row>
    <row r="71800" spans="1:6" x14ac:dyDescent="0.25">
      <c r="A71800" t="s">
        <v>358102</v>
      </c>
      <c r="B71800" t="s">
        <v>358103</v>
      </c>
      <c r="C71800" t="s">
        <v>228873</v>
      </c>
      <c r="D71800" t="s">
        <v>228977</v>
      </c>
      <c r="E71800" s="1">
        <v>41801</v>
      </c>
      <c r="F71800">
        <v>15000000</v>
      </c>
    </row>
    <row r="71801" spans="1:6" x14ac:dyDescent="0.25">
      <c r="A71801" t="s">
        <v>358100</v>
      </c>
      <c r="B71801" t="s">
        <v>358104</v>
      </c>
      <c r="C71801" t="s">
        <v>228873</v>
      </c>
      <c r="D71801" t="s">
        <v>228874</v>
      </c>
      <c r="E71801" t="s">
        <v>5796</v>
      </c>
      <c r="F71801">
        <v>3970000</v>
      </c>
    </row>
    <row r="71802" spans="1:6" x14ac:dyDescent="0.25">
      <c r="A71802" t="s">
        <v>358105</v>
      </c>
      <c r="B71802" t="s">
        <v>358106</v>
      </c>
      <c r="C71802" t="s">
        <v>228927</v>
      </c>
      <c r="E71802" t="s">
        <v>87319</v>
      </c>
      <c r="F71802">
        <v>690000</v>
      </c>
    </row>
    <row r="71803" spans="1:6" x14ac:dyDescent="0.25">
      <c r="A71803" t="s">
        <v>358107</v>
      </c>
      <c r="B71803" t="s">
        <v>358108</v>
      </c>
      <c r="C71803" t="s">
        <v>228873</v>
      </c>
      <c r="E71803" t="s">
        <v>235235</v>
      </c>
      <c r="F71803">
        <v>865000</v>
      </c>
    </row>
    <row r="71804" spans="1:6" x14ac:dyDescent="0.25">
      <c r="A71804" t="s">
        <v>358109</v>
      </c>
      <c r="B71804" t="s">
        <v>358110</v>
      </c>
      <c r="C71804" t="s">
        <v>228873</v>
      </c>
      <c r="D71804" t="s">
        <v>228877</v>
      </c>
      <c r="E71804" t="s">
        <v>232615</v>
      </c>
      <c r="F71804">
        <v>2000000</v>
      </c>
    </row>
    <row r="71805" spans="1:6" x14ac:dyDescent="0.25">
      <c r="A71805" t="s">
        <v>358111</v>
      </c>
      <c r="B71805" t="s">
        <v>358112</v>
      </c>
      <c r="C71805" t="s">
        <v>228927</v>
      </c>
      <c r="E71805" t="s">
        <v>30086</v>
      </c>
      <c r="F71805">
        <v>3061288</v>
      </c>
    </row>
    <row r="71806" spans="1:6" x14ac:dyDescent="0.25">
      <c r="A71806" t="s">
        <v>358109</v>
      </c>
      <c r="B71806" t="s">
        <v>358113</v>
      </c>
      <c r="C71806" t="s">
        <v>228873</v>
      </c>
      <c r="E71806" s="1">
        <v>40128</v>
      </c>
      <c r="F71806">
        <v>3500000</v>
      </c>
    </row>
    <row r="71807" spans="1:6" x14ac:dyDescent="0.25">
      <c r="A71807" t="s">
        <v>358111</v>
      </c>
      <c r="B71807" t="s">
        <v>358114</v>
      </c>
      <c r="C71807" t="s">
        <v>228873</v>
      </c>
      <c r="E71807" t="s">
        <v>10919</v>
      </c>
      <c r="F71807">
        <v>6292611</v>
      </c>
    </row>
    <row r="71808" spans="1:6" x14ac:dyDescent="0.25">
      <c r="A71808" t="s">
        <v>358109</v>
      </c>
      <c r="B71808" t="s">
        <v>358115</v>
      </c>
      <c r="C71808" t="s">
        <v>228873</v>
      </c>
      <c r="D71808" t="s">
        <v>228874</v>
      </c>
      <c r="E71808" s="1">
        <v>40402</v>
      </c>
      <c r="F71808">
        <v>2000000</v>
      </c>
    </row>
    <row r="71809" spans="1:6" x14ac:dyDescent="0.25">
      <c r="A71809" t="s">
        <v>358111</v>
      </c>
      <c r="B71809" t="s">
        <v>358116</v>
      </c>
      <c r="C71809" t="s">
        <v>228873</v>
      </c>
      <c r="E71809" t="s">
        <v>65791</v>
      </c>
      <c r="F71809">
        <v>500010</v>
      </c>
    </row>
    <row r="71810" spans="1:6" x14ac:dyDescent="0.25">
      <c r="A71810" t="s">
        <v>358109</v>
      </c>
      <c r="B71810" t="s">
        <v>358117</v>
      </c>
      <c r="C71810" t="s">
        <v>228873</v>
      </c>
      <c r="D71810" t="s">
        <v>228977</v>
      </c>
      <c r="E71810" t="s">
        <v>18453</v>
      </c>
      <c r="F71810">
        <v>9600000</v>
      </c>
    </row>
    <row r="71811" spans="1:6" x14ac:dyDescent="0.25">
      <c r="A71811" t="s">
        <v>358111</v>
      </c>
      <c r="B71811" t="s">
        <v>358118</v>
      </c>
      <c r="C71811" t="s">
        <v>228927</v>
      </c>
      <c r="E71811" t="s">
        <v>83879</v>
      </c>
      <c r="F71811">
        <v>465000</v>
      </c>
    </row>
    <row r="71812" spans="1:6" x14ac:dyDescent="0.25">
      <c r="A71812" t="s">
        <v>358119</v>
      </c>
      <c r="B71812" t="s">
        <v>358120</v>
      </c>
      <c r="C71812" t="s">
        <v>228873</v>
      </c>
      <c r="E71812" t="s">
        <v>243016</v>
      </c>
      <c r="F71812">
        <v>936000</v>
      </c>
    </row>
    <row r="71813" spans="1:6" x14ac:dyDescent="0.25">
      <c r="A71813" t="s">
        <v>358121</v>
      </c>
      <c r="B71813" t="s">
        <v>358122</v>
      </c>
      <c r="C71813" t="s">
        <v>228873</v>
      </c>
      <c r="E71813" t="s">
        <v>75877</v>
      </c>
      <c r="F71813">
        <v>1600000</v>
      </c>
    </row>
    <row r="71814" spans="1:6" x14ac:dyDescent="0.25">
      <c r="A71814" t="s">
        <v>358123</v>
      </c>
      <c r="B71814" t="s">
        <v>358124</v>
      </c>
      <c r="C71814" t="s">
        <v>228873</v>
      </c>
      <c r="D71814" t="s">
        <v>228877</v>
      </c>
      <c r="E71814" t="s">
        <v>31502</v>
      </c>
      <c r="F71814">
        <v>357532</v>
      </c>
    </row>
    <row r="71815" spans="1:6" x14ac:dyDescent="0.25">
      <c r="A71815" t="s">
        <v>358125</v>
      </c>
      <c r="B71815" t="s">
        <v>358126</v>
      </c>
      <c r="C71815" t="s">
        <v>228873</v>
      </c>
      <c r="D71815" t="s">
        <v>228877</v>
      </c>
      <c r="E71815" t="s">
        <v>24464</v>
      </c>
      <c r="F71815">
        <v>1300000</v>
      </c>
    </row>
    <row r="71816" spans="1:6" x14ac:dyDescent="0.25">
      <c r="A71816" t="s">
        <v>358123</v>
      </c>
      <c r="B71816" t="s">
        <v>358127</v>
      </c>
      <c r="C71816" t="s">
        <v>228873</v>
      </c>
      <c r="D71816" t="s">
        <v>228874</v>
      </c>
      <c r="E71816" t="s">
        <v>27934</v>
      </c>
      <c r="F71816">
        <v>12500000</v>
      </c>
    </row>
    <row r="71817" spans="1:6" x14ac:dyDescent="0.25">
      <c r="A71817" t="s">
        <v>358125</v>
      </c>
      <c r="B71817" t="s">
        <v>358128</v>
      </c>
      <c r="C71817" t="s">
        <v>228909</v>
      </c>
      <c r="E71817" t="s">
        <v>41870</v>
      </c>
    </row>
    <row r="71818" spans="1:6" x14ac:dyDescent="0.25">
      <c r="A71818" t="s">
        <v>358123</v>
      </c>
      <c r="B71818" t="s">
        <v>358129</v>
      </c>
      <c r="C71818" t="s">
        <v>228873</v>
      </c>
      <c r="D71818" t="s">
        <v>228874</v>
      </c>
      <c r="E71818" t="s">
        <v>44532</v>
      </c>
      <c r="F71818">
        <v>5000000</v>
      </c>
    </row>
    <row r="71819" spans="1:6" x14ac:dyDescent="0.25">
      <c r="A71819" t="s">
        <v>358125</v>
      </c>
      <c r="B71819" t="s">
        <v>358130</v>
      </c>
      <c r="C71819" t="s">
        <v>228873</v>
      </c>
      <c r="E71819" s="1">
        <v>39271</v>
      </c>
      <c r="F71819">
        <v>125000</v>
      </c>
    </row>
    <row r="71820" spans="1:6" x14ac:dyDescent="0.25">
      <c r="A71820" t="s">
        <v>358123</v>
      </c>
      <c r="B71820" t="s">
        <v>358131</v>
      </c>
      <c r="C71820" t="s">
        <v>228873</v>
      </c>
      <c r="E71820" s="1">
        <v>42217</v>
      </c>
      <c r="F71820">
        <v>5000000</v>
      </c>
    </row>
    <row r="71821" spans="1:6" x14ac:dyDescent="0.25">
      <c r="A71821" t="s">
        <v>358125</v>
      </c>
      <c r="B71821" t="s">
        <v>358132</v>
      </c>
      <c r="C71821" t="s">
        <v>228873</v>
      </c>
      <c r="D71821" t="s">
        <v>228877</v>
      </c>
      <c r="E71821" t="s">
        <v>217211</v>
      </c>
      <c r="F71821">
        <v>399000</v>
      </c>
    </row>
    <row r="71822" spans="1:6" x14ac:dyDescent="0.25">
      <c r="A71822" t="s">
        <v>358123</v>
      </c>
      <c r="B71822" t="s">
        <v>358133</v>
      </c>
      <c r="C71822" t="s">
        <v>228889</v>
      </c>
      <c r="E71822" t="s">
        <v>14970</v>
      </c>
    </row>
    <row r="71823" spans="1:6" x14ac:dyDescent="0.25">
      <c r="A71823" t="s">
        <v>358125</v>
      </c>
      <c r="B71823" t="s">
        <v>358134</v>
      </c>
      <c r="C71823" t="s">
        <v>228873</v>
      </c>
      <c r="E71823" t="s">
        <v>515</v>
      </c>
      <c r="F71823">
        <v>75000</v>
      </c>
    </row>
    <row r="71824" spans="1:6" x14ac:dyDescent="0.25">
      <c r="A71824" t="s">
        <v>358123</v>
      </c>
      <c r="B71824" t="s">
        <v>358135</v>
      </c>
      <c r="C71824" t="s">
        <v>228927</v>
      </c>
      <c r="E71824" t="s">
        <v>44532</v>
      </c>
      <c r="F71824">
        <v>4000000</v>
      </c>
    </row>
    <row r="71825" spans="1:6" x14ac:dyDescent="0.25">
      <c r="A71825" t="s">
        <v>358125</v>
      </c>
      <c r="B71825" t="s">
        <v>358136</v>
      </c>
      <c r="C71825" t="s">
        <v>228927</v>
      </c>
      <c r="E71825" t="s">
        <v>25305</v>
      </c>
      <c r="F71825">
        <v>2000000</v>
      </c>
    </row>
    <row r="71826" spans="1:6" x14ac:dyDescent="0.25">
      <c r="A71826" t="s">
        <v>358137</v>
      </c>
      <c r="B71826" t="s">
        <v>358138</v>
      </c>
      <c r="C71826" t="s">
        <v>228873</v>
      </c>
      <c r="D71826" t="s">
        <v>228877</v>
      </c>
      <c r="E71826" t="s">
        <v>23571</v>
      </c>
      <c r="F71826">
        <v>2147092</v>
      </c>
    </row>
    <row r="71827" spans="1:6" x14ac:dyDescent="0.25">
      <c r="A71827" t="s">
        <v>358139</v>
      </c>
      <c r="B71827" t="s">
        <v>358140</v>
      </c>
      <c r="C71827" t="s">
        <v>228873</v>
      </c>
      <c r="E71827" t="s">
        <v>19195</v>
      </c>
      <c r="F71827">
        <v>2999000</v>
      </c>
    </row>
    <row r="71828" spans="1:6" x14ac:dyDescent="0.25">
      <c r="A71828" t="s">
        <v>358141</v>
      </c>
      <c r="B71828" t="s">
        <v>358142</v>
      </c>
      <c r="C71828" t="s">
        <v>228873</v>
      </c>
      <c r="E71828" t="s">
        <v>68567</v>
      </c>
      <c r="F71828">
        <v>3000000</v>
      </c>
    </row>
    <row r="71829" spans="1:6" x14ac:dyDescent="0.25">
      <c r="A71829" t="s">
        <v>358143</v>
      </c>
      <c r="B71829" t="s">
        <v>358144</v>
      </c>
      <c r="C71829" t="s">
        <v>228873</v>
      </c>
      <c r="D71829" t="s">
        <v>228874</v>
      </c>
      <c r="E71829" s="1">
        <v>40029</v>
      </c>
      <c r="F71829">
        <v>25000000</v>
      </c>
    </row>
    <row r="71830" spans="1:6" x14ac:dyDescent="0.25">
      <c r="A71830" t="s">
        <v>358145</v>
      </c>
      <c r="B71830" t="s">
        <v>358146</v>
      </c>
      <c r="C71830" t="s">
        <v>228873</v>
      </c>
      <c r="E71830" t="s">
        <v>244218</v>
      </c>
      <c r="F71830">
        <v>122000</v>
      </c>
    </row>
    <row r="71831" spans="1:6" x14ac:dyDescent="0.25">
      <c r="A71831" t="s">
        <v>358147</v>
      </c>
      <c r="B71831" t="s">
        <v>358148</v>
      </c>
      <c r="C71831" t="s">
        <v>228873</v>
      </c>
      <c r="E71831" t="s">
        <v>33524</v>
      </c>
      <c r="F71831">
        <v>110000</v>
      </c>
    </row>
    <row r="71832" spans="1:6" x14ac:dyDescent="0.25">
      <c r="A71832" t="s">
        <v>358149</v>
      </c>
      <c r="B71832" t="s">
        <v>358150</v>
      </c>
      <c r="C71832" t="s">
        <v>228873</v>
      </c>
      <c r="E71832" t="s">
        <v>1308</v>
      </c>
      <c r="F71832">
        <v>1200000</v>
      </c>
    </row>
    <row r="71833" spans="1:6" x14ac:dyDescent="0.25">
      <c r="A71833" t="s">
        <v>358151</v>
      </c>
      <c r="B71833" t="s">
        <v>358152</v>
      </c>
      <c r="C71833" t="s">
        <v>228873</v>
      </c>
      <c r="E71833" t="s">
        <v>65052</v>
      </c>
      <c r="F71833">
        <v>1500000</v>
      </c>
    </row>
    <row r="71834" spans="1:6" x14ac:dyDescent="0.25">
      <c r="A71834" t="s">
        <v>358149</v>
      </c>
      <c r="B71834" t="s">
        <v>358153</v>
      </c>
      <c r="C71834" t="s">
        <v>228880</v>
      </c>
      <c r="E71834" t="s">
        <v>16817</v>
      </c>
      <c r="F71834">
        <v>600000</v>
      </c>
    </row>
    <row r="71835" spans="1:6" x14ac:dyDescent="0.25">
      <c r="A71835" t="s">
        <v>358151</v>
      </c>
      <c r="B71835" t="s">
        <v>358154</v>
      </c>
      <c r="C71835" t="s">
        <v>228880</v>
      </c>
      <c r="E71835" t="s">
        <v>23046</v>
      </c>
      <c r="F71835">
        <v>400000</v>
      </c>
    </row>
    <row r="71836" spans="1:6" x14ac:dyDescent="0.25">
      <c r="A71836" t="s">
        <v>358155</v>
      </c>
      <c r="B71836" t="s">
        <v>358156</v>
      </c>
      <c r="C71836" t="s">
        <v>228889</v>
      </c>
      <c r="E71836" t="s">
        <v>209004</v>
      </c>
    </row>
    <row r="71837" spans="1:6" x14ac:dyDescent="0.25">
      <c r="A71837" t="s">
        <v>358157</v>
      </c>
      <c r="B71837" t="s">
        <v>358158</v>
      </c>
      <c r="C71837" t="s">
        <v>228880</v>
      </c>
      <c r="E71837" s="1">
        <v>41649</v>
      </c>
      <c r="F71837">
        <v>575000</v>
      </c>
    </row>
    <row r="71838" spans="1:6" x14ac:dyDescent="0.25">
      <c r="A71838" t="s">
        <v>358159</v>
      </c>
      <c r="B71838" t="s">
        <v>358160</v>
      </c>
      <c r="C71838" t="s">
        <v>228873</v>
      </c>
      <c r="D71838" t="s">
        <v>228877</v>
      </c>
      <c r="E71838" t="s">
        <v>45818</v>
      </c>
      <c r="F71838">
        <v>5000000</v>
      </c>
    </row>
    <row r="71839" spans="1:6" x14ac:dyDescent="0.25">
      <c r="A71839" t="s">
        <v>358161</v>
      </c>
      <c r="B71839" t="s">
        <v>358162</v>
      </c>
      <c r="C71839" t="s">
        <v>228873</v>
      </c>
      <c r="E71839" t="s">
        <v>251926</v>
      </c>
      <c r="F71839">
        <v>7000000</v>
      </c>
    </row>
    <row r="71840" spans="1:6" x14ac:dyDescent="0.25">
      <c r="A71840" t="s">
        <v>358163</v>
      </c>
      <c r="B71840" t="s">
        <v>358164</v>
      </c>
      <c r="C71840" t="s">
        <v>228927</v>
      </c>
      <c r="E71840" t="s">
        <v>38306</v>
      </c>
      <c r="F71840">
        <v>600000</v>
      </c>
    </row>
    <row r="71841" spans="1:6" x14ac:dyDescent="0.25">
      <c r="A71841" t="s">
        <v>358165</v>
      </c>
      <c r="B71841" t="s">
        <v>358166</v>
      </c>
      <c r="C71841" t="s">
        <v>228873</v>
      </c>
      <c r="D71841" t="s">
        <v>228877</v>
      </c>
      <c r="E71841" s="1">
        <v>38808</v>
      </c>
      <c r="F71841">
        <v>1770000</v>
      </c>
    </row>
    <row r="71842" spans="1:6" x14ac:dyDescent="0.25">
      <c r="A71842" t="s">
        <v>358167</v>
      </c>
      <c r="B71842" t="s">
        <v>358168</v>
      </c>
      <c r="C71842" t="s">
        <v>228873</v>
      </c>
      <c r="D71842" t="s">
        <v>228877</v>
      </c>
      <c r="E71842" s="1">
        <v>38808</v>
      </c>
      <c r="F71842">
        <v>1700000</v>
      </c>
    </row>
    <row r="71843" spans="1:6" x14ac:dyDescent="0.25">
      <c r="A71843" t="s">
        <v>358165</v>
      </c>
      <c r="B71843" t="s">
        <v>358169</v>
      </c>
      <c r="C71843" t="s">
        <v>228873</v>
      </c>
      <c r="D71843" t="s">
        <v>228977</v>
      </c>
      <c r="E71843" s="1">
        <v>40516</v>
      </c>
      <c r="F71843">
        <v>14034692</v>
      </c>
    </row>
    <row r="71844" spans="1:6" x14ac:dyDescent="0.25">
      <c r="A71844" t="s">
        <v>358167</v>
      </c>
      <c r="B71844" t="s">
        <v>358170</v>
      </c>
      <c r="C71844" t="s">
        <v>228873</v>
      </c>
      <c r="D71844" t="s">
        <v>228874</v>
      </c>
      <c r="E71844" s="1">
        <v>38722</v>
      </c>
      <c r="F71844">
        <v>3250000</v>
      </c>
    </row>
    <row r="71845" spans="1:6" x14ac:dyDescent="0.25">
      <c r="A71845" t="s">
        <v>358165</v>
      </c>
      <c r="B71845" t="s">
        <v>358171</v>
      </c>
      <c r="C71845" t="s">
        <v>228873</v>
      </c>
      <c r="D71845" t="s">
        <v>228977</v>
      </c>
      <c r="E71845" t="s">
        <v>92569</v>
      </c>
      <c r="F71845">
        <v>10000000</v>
      </c>
    </row>
    <row r="71846" spans="1:6" x14ac:dyDescent="0.25">
      <c r="A71846" t="s">
        <v>358172</v>
      </c>
      <c r="B71846" t="s">
        <v>358173</v>
      </c>
      <c r="C71846" t="s">
        <v>228873</v>
      </c>
      <c r="E71846" t="s">
        <v>14780</v>
      </c>
      <c r="F71846">
        <v>109000</v>
      </c>
    </row>
    <row r="71847" spans="1:6" x14ac:dyDescent="0.25">
      <c r="A71847" t="s">
        <v>358174</v>
      </c>
      <c r="B71847" t="s">
        <v>358175</v>
      </c>
      <c r="C71847" t="s">
        <v>228909</v>
      </c>
      <c r="E71847" t="s">
        <v>40196</v>
      </c>
    </row>
    <row r="71848" spans="1:6" x14ac:dyDescent="0.25">
      <c r="A71848" t="s">
        <v>358176</v>
      </c>
      <c r="B71848" t="s">
        <v>358177</v>
      </c>
      <c r="C71848" t="s">
        <v>228873</v>
      </c>
      <c r="D71848" t="s">
        <v>228877</v>
      </c>
      <c r="E71848" s="1">
        <v>38729</v>
      </c>
      <c r="F71848">
        <v>9812644</v>
      </c>
    </row>
    <row r="71849" spans="1:6" x14ac:dyDescent="0.25">
      <c r="A71849" t="s">
        <v>358178</v>
      </c>
      <c r="B71849" t="s">
        <v>358179</v>
      </c>
      <c r="C71849" t="s">
        <v>228880</v>
      </c>
      <c r="E71849" s="1">
        <v>42132</v>
      </c>
      <c r="F71849">
        <v>233767</v>
      </c>
    </row>
    <row r="71850" spans="1:6" x14ac:dyDescent="0.25">
      <c r="A71850" t="s">
        <v>358180</v>
      </c>
      <c r="B71850" t="s">
        <v>358181</v>
      </c>
      <c r="C71850" t="s">
        <v>228880</v>
      </c>
      <c r="E71850" t="s">
        <v>51625</v>
      </c>
      <c r="F71850">
        <v>16227</v>
      </c>
    </row>
    <row r="71851" spans="1:6" x14ac:dyDescent="0.25">
      <c r="A71851" t="s">
        <v>358182</v>
      </c>
      <c r="B71851" t="s">
        <v>358183</v>
      </c>
      <c r="C71851" t="s">
        <v>228873</v>
      </c>
      <c r="E71851" t="s">
        <v>45641</v>
      </c>
      <c r="F71851">
        <v>42500000</v>
      </c>
    </row>
    <row r="71852" spans="1:6" x14ac:dyDescent="0.25">
      <c r="A71852" t="s">
        <v>358184</v>
      </c>
      <c r="B71852" t="s">
        <v>358185</v>
      </c>
      <c r="C71852" t="s">
        <v>228927</v>
      </c>
      <c r="E71852" s="1">
        <v>40399</v>
      </c>
      <c r="F71852">
        <v>3641000</v>
      </c>
    </row>
    <row r="71853" spans="1:6" x14ac:dyDescent="0.25">
      <c r="A71853" t="s">
        <v>358186</v>
      </c>
      <c r="B71853" t="s">
        <v>358187</v>
      </c>
      <c r="C71853" t="s">
        <v>228873</v>
      </c>
      <c r="E71853" t="s">
        <v>27195</v>
      </c>
      <c r="F71853">
        <v>51875</v>
      </c>
    </row>
    <row r="71854" spans="1:6" x14ac:dyDescent="0.25">
      <c r="A71854" t="s">
        <v>358188</v>
      </c>
      <c r="B71854" t="s">
        <v>358189</v>
      </c>
      <c r="C71854" t="s">
        <v>228927</v>
      </c>
      <c r="E71854" t="s">
        <v>244913</v>
      </c>
      <c r="F71854">
        <v>12500000</v>
      </c>
    </row>
    <row r="71855" spans="1:6" x14ac:dyDescent="0.25">
      <c r="A71855" t="s">
        <v>358190</v>
      </c>
      <c r="B71855" t="s">
        <v>358191</v>
      </c>
      <c r="C71855" t="s">
        <v>228873</v>
      </c>
      <c r="E71855" t="s">
        <v>263360</v>
      </c>
      <c r="F71855">
        <v>1000000</v>
      </c>
    </row>
    <row r="71856" spans="1:6" x14ac:dyDescent="0.25">
      <c r="A71856" t="s">
        <v>358192</v>
      </c>
      <c r="B71856" t="s">
        <v>358193</v>
      </c>
      <c r="C71856" t="s">
        <v>228889</v>
      </c>
      <c r="E71856" s="1">
        <v>40306</v>
      </c>
      <c r="F71856">
        <v>1327461</v>
      </c>
    </row>
    <row r="71857" spans="1:6" x14ac:dyDescent="0.25">
      <c r="A71857" t="s">
        <v>358194</v>
      </c>
      <c r="B71857" t="s">
        <v>358195</v>
      </c>
      <c r="C71857" t="s">
        <v>228927</v>
      </c>
      <c r="E71857" s="1">
        <v>40424</v>
      </c>
      <c r="F71857">
        <v>825000</v>
      </c>
    </row>
    <row r="71858" spans="1:6" x14ac:dyDescent="0.25">
      <c r="A71858" t="s">
        <v>358196</v>
      </c>
      <c r="B71858" t="s">
        <v>358197</v>
      </c>
      <c r="C71858" t="s">
        <v>228873</v>
      </c>
      <c r="D71858" t="s">
        <v>228874</v>
      </c>
      <c r="E71858" s="1">
        <v>39609</v>
      </c>
      <c r="F71858">
        <v>7500000</v>
      </c>
    </row>
    <row r="71859" spans="1:6" x14ac:dyDescent="0.25">
      <c r="A71859" t="s">
        <v>358198</v>
      </c>
      <c r="B71859" t="s">
        <v>358199</v>
      </c>
      <c r="C71859" t="s">
        <v>228873</v>
      </c>
      <c r="D71859" t="s">
        <v>228874</v>
      </c>
      <c r="E71859" s="1">
        <v>41247</v>
      </c>
      <c r="F71859">
        <v>15000000</v>
      </c>
    </row>
    <row r="71860" spans="1:6" x14ac:dyDescent="0.25">
      <c r="A71860" t="s">
        <v>358200</v>
      </c>
      <c r="B71860" t="s">
        <v>358201</v>
      </c>
      <c r="C71860" t="s">
        <v>228873</v>
      </c>
      <c r="D71860" t="s">
        <v>228877</v>
      </c>
      <c r="E71860" t="s">
        <v>57248</v>
      </c>
      <c r="F71860">
        <v>1577260</v>
      </c>
    </row>
    <row r="71861" spans="1:6" x14ac:dyDescent="0.25">
      <c r="A71861" t="s">
        <v>358198</v>
      </c>
      <c r="B71861" t="s">
        <v>358202</v>
      </c>
      <c r="C71861" t="s">
        <v>228873</v>
      </c>
      <c r="D71861" t="s">
        <v>228874</v>
      </c>
      <c r="E71861" t="s">
        <v>59258</v>
      </c>
      <c r="F71861">
        <v>21000000</v>
      </c>
    </row>
    <row r="71862" spans="1:6" x14ac:dyDescent="0.25">
      <c r="A71862" t="s">
        <v>358200</v>
      </c>
      <c r="B71862" t="s">
        <v>358203</v>
      </c>
      <c r="C71862" t="s">
        <v>228916</v>
      </c>
      <c r="E71862" t="s">
        <v>21428</v>
      </c>
      <c r="F71862">
        <v>3000000</v>
      </c>
    </row>
    <row r="71863" spans="1:6" x14ac:dyDescent="0.25">
      <c r="A71863" t="s">
        <v>358198</v>
      </c>
      <c r="B71863" t="s">
        <v>358204</v>
      </c>
      <c r="C71863" t="s">
        <v>228873</v>
      </c>
      <c r="D71863" t="s">
        <v>228877</v>
      </c>
      <c r="E71863" t="s">
        <v>77365</v>
      </c>
      <c r="F71863">
        <v>3377340</v>
      </c>
    </row>
    <row r="71864" spans="1:6" x14ac:dyDescent="0.25">
      <c r="A71864" t="s">
        <v>358200</v>
      </c>
      <c r="B71864" t="s">
        <v>358205</v>
      </c>
      <c r="C71864" t="s">
        <v>228873</v>
      </c>
      <c r="D71864" t="s">
        <v>228877</v>
      </c>
      <c r="E71864" t="s">
        <v>151514</v>
      </c>
      <c r="F71864">
        <v>1034000</v>
      </c>
    </row>
    <row r="71865" spans="1:6" x14ac:dyDescent="0.25">
      <c r="A71865" t="s">
        <v>358198</v>
      </c>
      <c r="B71865" t="s">
        <v>358206</v>
      </c>
      <c r="C71865" t="s">
        <v>228873</v>
      </c>
      <c r="D71865" t="s">
        <v>228874</v>
      </c>
      <c r="E71865" s="1">
        <v>41004</v>
      </c>
      <c r="F71865">
        <v>15000000</v>
      </c>
    </row>
    <row r="71866" spans="1:6" x14ac:dyDescent="0.25">
      <c r="A71866" t="s">
        <v>358200</v>
      </c>
      <c r="B71866" t="s">
        <v>358207</v>
      </c>
      <c r="C71866" t="s">
        <v>228873</v>
      </c>
      <c r="D71866" t="s">
        <v>228977</v>
      </c>
      <c r="E71866" t="s">
        <v>129484</v>
      </c>
      <c r="F71866">
        <v>19000000</v>
      </c>
    </row>
    <row r="71867" spans="1:6" x14ac:dyDescent="0.25">
      <c r="A71867" t="s">
        <v>358198</v>
      </c>
      <c r="B71867" t="s">
        <v>358208</v>
      </c>
      <c r="C71867" t="s">
        <v>228873</v>
      </c>
      <c r="D71867" t="s">
        <v>228874</v>
      </c>
      <c r="E71867" t="s">
        <v>27451</v>
      </c>
      <c r="F71867">
        <v>12000000</v>
      </c>
    </row>
    <row r="71868" spans="1:6" x14ac:dyDescent="0.25">
      <c r="A71868" t="s">
        <v>358209</v>
      </c>
      <c r="B71868" t="s">
        <v>358210</v>
      </c>
      <c r="C71868" t="s">
        <v>228873</v>
      </c>
      <c r="E71868" t="s">
        <v>32469</v>
      </c>
      <c r="F71868">
        <v>8000000</v>
      </c>
    </row>
    <row r="71869" spans="1:6" x14ac:dyDescent="0.25">
      <c r="A71869" t="s">
        <v>358211</v>
      </c>
      <c r="B71869" t="s">
        <v>358212</v>
      </c>
      <c r="C71869" t="s">
        <v>228919</v>
      </c>
      <c r="E71869" t="s">
        <v>231751</v>
      </c>
      <c r="F71869">
        <v>32500000</v>
      </c>
    </row>
    <row r="71870" spans="1:6" x14ac:dyDescent="0.25">
      <c r="A71870" t="s">
        <v>358213</v>
      </c>
      <c r="B71870" t="s">
        <v>358214</v>
      </c>
      <c r="C71870" t="s">
        <v>228873</v>
      </c>
      <c r="D71870" t="s">
        <v>228874</v>
      </c>
      <c r="E71870" t="s">
        <v>230455</v>
      </c>
      <c r="F71870">
        <v>3933167</v>
      </c>
    </row>
    <row r="71871" spans="1:6" x14ac:dyDescent="0.25">
      <c r="A71871" t="s">
        <v>358215</v>
      </c>
      <c r="B71871" t="s">
        <v>358216</v>
      </c>
      <c r="C71871" t="s">
        <v>228880</v>
      </c>
      <c r="E71871" s="1">
        <v>36892</v>
      </c>
      <c r="F71871">
        <v>149307</v>
      </c>
    </row>
    <row r="71872" spans="1:6" x14ac:dyDescent="0.25">
      <c r="A71872" t="s">
        <v>358217</v>
      </c>
      <c r="B71872" t="s">
        <v>358218</v>
      </c>
      <c r="C71872" t="s">
        <v>228873</v>
      </c>
      <c r="D71872" t="s">
        <v>228977</v>
      </c>
      <c r="E71872" t="s">
        <v>42624</v>
      </c>
      <c r="F71872">
        <v>8000000</v>
      </c>
    </row>
    <row r="71873" spans="1:6" x14ac:dyDescent="0.25">
      <c r="A71873" t="s">
        <v>358219</v>
      </c>
      <c r="B71873" t="s">
        <v>358220</v>
      </c>
      <c r="C71873" t="s">
        <v>228927</v>
      </c>
      <c r="E71873" s="1">
        <v>40643</v>
      </c>
      <c r="F71873">
        <v>2500000</v>
      </c>
    </row>
    <row r="71874" spans="1:6" x14ac:dyDescent="0.25">
      <c r="A71874" t="s">
        <v>358217</v>
      </c>
      <c r="B71874" t="s">
        <v>358221</v>
      </c>
      <c r="C71874" t="s">
        <v>228927</v>
      </c>
      <c r="E71874" t="s">
        <v>6521</v>
      </c>
      <c r="F71874">
        <v>2168386</v>
      </c>
    </row>
    <row r="71875" spans="1:6" x14ac:dyDescent="0.25">
      <c r="A71875" t="s">
        <v>358219</v>
      </c>
      <c r="B71875" t="s">
        <v>358222</v>
      </c>
      <c r="C71875" t="s">
        <v>228873</v>
      </c>
      <c r="D71875" t="s">
        <v>228874</v>
      </c>
      <c r="E71875" t="s">
        <v>234217</v>
      </c>
      <c r="F71875">
        <v>15000000</v>
      </c>
    </row>
    <row r="71876" spans="1:6" x14ac:dyDescent="0.25">
      <c r="A71876" t="s">
        <v>358217</v>
      </c>
      <c r="B71876" t="s">
        <v>358223</v>
      </c>
      <c r="C71876" t="s">
        <v>228873</v>
      </c>
      <c r="E71876" t="s">
        <v>6521</v>
      </c>
      <c r="F71876">
        <v>1678053</v>
      </c>
    </row>
    <row r="71877" spans="1:6" x14ac:dyDescent="0.25">
      <c r="A71877" t="s">
        <v>358219</v>
      </c>
      <c r="B71877" t="s">
        <v>358224</v>
      </c>
      <c r="C71877" t="s">
        <v>228873</v>
      </c>
      <c r="D71877" t="s">
        <v>228877</v>
      </c>
      <c r="E71877" s="1">
        <v>38354</v>
      </c>
      <c r="F71877">
        <v>12000000</v>
      </c>
    </row>
    <row r="71878" spans="1:6" x14ac:dyDescent="0.25">
      <c r="A71878" t="s">
        <v>358225</v>
      </c>
      <c r="B71878" t="s">
        <v>358226</v>
      </c>
      <c r="C71878" t="s">
        <v>228880</v>
      </c>
      <c r="E71878" s="1">
        <v>39814</v>
      </c>
    </row>
    <row r="71879" spans="1:6" x14ac:dyDescent="0.25">
      <c r="A71879" t="s">
        <v>358227</v>
      </c>
      <c r="B71879" t="s">
        <v>358228</v>
      </c>
      <c r="C71879" t="s">
        <v>228943</v>
      </c>
      <c r="E71879" s="1">
        <v>39702</v>
      </c>
      <c r="F71879">
        <v>80000</v>
      </c>
    </row>
    <row r="71880" spans="1:6" x14ac:dyDescent="0.25">
      <c r="A71880" t="s">
        <v>358229</v>
      </c>
      <c r="B71880" t="s">
        <v>358230</v>
      </c>
      <c r="C71880" t="s">
        <v>228943</v>
      </c>
      <c r="E71880" t="s">
        <v>26832</v>
      </c>
      <c r="F71880">
        <v>100000</v>
      </c>
    </row>
    <row r="71881" spans="1:6" x14ac:dyDescent="0.25">
      <c r="A71881" t="s">
        <v>358231</v>
      </c>
      <c r="B71881" t="s">
        <v>358232</v>
      </c>
      <c r="C71881" t="s">
        <v>228873</v>
      </c>
      <c r="D71881" t="s">
        <v>228877</v>
      </c>
      <c r="E71881" s="1">
        <v>41770</v>
      </c>
    </row>
    <row r="71882" spans="1:6" x14ac:dyDescent="0.25">
      <c r="A71882" t="s">
        <v>358233</v>
      </c>
      <c r="B71882" t="s">
        <v>358234</v>
      </c>
      <c r="C71882" t="s">
        <v>228873</v>
      </c>
      <c r="D71882" t="s">
        <v>228877</v>
      </c>
      <c r="E71882" s="1">
        <v>41642</v>
      </c>
      <c r="F71882">
        <v>1629549</v>
      </c>
    </row>
    <row r="71883" spans="1:6" x14ac:dyDescent="0.25">
      <c r="A71883" t="s">
        <v>358235</v>
      </c>
      <c r="B71883" t="s">
        <v>358236</v>
      </c>
      <c r="C71883" t="s">
        <v>228873</v>
      </c>
      <c r="E71883" s="1">
        <v>41761</v>
      </c>
      <c r="F71883">
        <v>1695250</v>
      </c>
    </row>
    <row r="71884" spans="1:6" x14ac:dyDescent="0.25">
      <c r="A71884" t="s">
        <v>358237</v>
      </c>
      <c r="B71884" t="s">
        <v>358238</v>
      </c>
      <c r="C71884" t="s">
        <v>228873</v>
      </c>
      <c r="E71884" s="1">
        <v>38691</v>
      </c>
    </row>
    <row r="71885" spans="1:6" x14ac:dyDescent="0.25">
      <c r="A71885" t="s">
        <v>358239</v>
      </c>
      <c r="B71885" t="s">
        <v>358240</v>
      </c>
      <c r="C71885" t="s">
        <v>228873</v>
      </c>
      <c r="D71885" t="s">
        <v>228977</v>
      </c>
      <c r="E71885" t="s">
        <v>38881</v>
      </c>
      <c r="F71885">
        <v>18735810</v>
      </c>
    </row>
    <row r="71886" spans="1:6" x14ac:dyDescent="0.25">
      <c r="A71886" t="s">
        <v>358241</v>
      </c>
      <c r="B71886" t="s">
        <v>358242</v>
      </c>
      <c r="C71886" t="s">
        <v>228873</v>
      </c>
      <c r="D71886" t="s">
        <v>228874</v>
      </c>
      <c r="E71886" s="1">
        <v>39785</v>
      </c>
      <c r="F71886">
        <v>17024700</v>
      </c>
    </row>
    <row r="71887" spans="1:6" x14ac:dyDescent="0.25">
      <c r="A71887" t="s">
        <v>358243</v>
      </c>
      <c r="B71887" t="s">
        <v>358244</v>
      </c>
      <c r="C71887" t="s">
        <v>228873</v>
      </c>
      <c r="D71887" t="s">
        <v>228877</v>
      </c>
      <c r="E71887" t="s">
        <v>296551</v>
      </c>
    </row>
    <row r="71888" spans="1:6" x14ac:dyDescent="0.25">
      <c r="A71888" t="s">
        <v>358245</v>
      </c>
      <c r="B71888" t="s">
        <v>358246</v>
      </c>
      <c r="C71888" t="s">
        <v>228873</v>
      </c>
      <c r="D71888" t="s">
        <v>228874</v>
      </c>
      <c r="E71888" s="1">
        <v>37807</v>
      </c>
    </row>
    <row r="71889" spans="1:6" x14ac:dyDescent="0.25">
      <c r="A71889" t="s">
        <v>358247</v>
      </c>
      <c r="B71889" t="s">
        <v>358248</v>
      </c>
      <c r="C71889" t="s">
        <v>228909</v>
      </c>
      <c r="E71889" s="1">
        <v>40217</v>
      </c>
    </row>
    <row r="71890" spans="1:6" x14ac:dyDescent="0.25">
      <c r="A71890" t="s">
        <v>358249</v>
      </c>
      <c r="B71890" t="s">
        <v>358250</v>
      </c>
      <c r="C71890" t="s">
        <v>228889</v>
      </c>
      <c r="E71890" t="s">
        <v>12281</v>
      </c>
    </row>
    <row r="71891" spans="1:6" x14ac:dyDescent="0.25">
      <c r="A71891" t="s">
        <v>358251</v>
      </c>
      <c r="B71891" t="s">
        <v>358252</v>
      </c>
      <c r="C71891" t="s">
        <v>228880</v>
      </c>
      <c r="E71891" s="1">
        <v>42047</v>
      </c>
      <c r="F71891">
        <v>3300000</v>
      </c>
    </row>
    <row r="71892" spans="1:6" x14ac:dyDescent="0.25">
      <c r="A71892" t="s">
        <v>358253</v>
      </c>
      <c r="B71892" t="s">
        <v>358254</v>
      </c>
      <c r="C71892" t="s">
        <v>228880</v>
      </c>
      <c r="E71892" s="1">
        <v>41281</v>
      </c>
      <c r="F71892">
        <v>651386</v>
      </c>
    </row>
    <row r="71893" spans="1:6" x14ac:dyDescent="0.25">
      <c r="A71893" t="s">
        <v>358255</v>
      </c>
      <c r="B71893" t="s">
        <v>358256</v>
      </c>
      <c r="C71893" t="s">
        <v>228873</v>
      </c>
      <c r="D71893" t="s">
        <v>228877</v>
      </c>
      <c r="E71893" t="s">
        <v>3857</v>
      </c>
      <c r="F71893">
        <v>80000000</v>
      </c>
    </row>
    <row r="71894" spans="1:6" x14ac:dyDescent="0.25">
      <c r="A71894" t="s">
        <v>358257</v>
      </c>
      <c r="B71894" t="s">
        <v>358258</v>
      </c>
      <c r="C71894" t="s">
        <v>228880</v>
      </c>
      <c r="D71894" t="s">
        <v>228877</v>
      </c>
      <c r="E71894" t="s">
        <v>127051</v>
      </c>
      <c r="F71894">
        <v>40000000</v>
      </c>
    </row>
    <row r="71895" spans="1:6" x14ac:dyDescent="0.25">
      <c r="A71895" t="s">
        <v>358255</v>
      </c>
      <c r="B71895" t="s">
        <v>358259</v>
      </c>
      <c r="C71895" t="s">
        <v>228880</v>
      </c>
      <c r="D71895" t="s">
        <v>228877</v>
      </c>
      <c r="E71895" s="1">
        <v>41821</v>
      </c>
      <c r="F71895">
        <v>30000000</v>
      </c>
    </row>
    <row r="71896" spans="1:6" x14ac:dyDescent="0.25">
      <c r="A71896" t="s">
        <v>358257</v>
      </c>
      <c r="B71896" t="s">
        <v>358260</v>
      </c>
      <c r="C71896" t="s">
        <v>228873</v>
      </c>
      <c r="E71896" t="s">
        <v>17375</v>
      </c>
      <c r="F71896">
        <v>145000000</v>
      </c>
    </row>
    <row r="71897" spans="1:6" x14ac:dyDescent="0.25">
      <c r="A71897" t="s">
        <v>358255</v>
      </c>
      <c r="B71897" t="s">
        <v>358261</v>
      </c>
      <c r="C71897" t="s">
        <v>228873</v>
      </c>
      <c r="E71897" t="s">
        <v>57366</v>
      </c>
      <c r="F71897">
        <v>32500000</v>
      </c>
    </row>
    <row r="71898" spans="1:6" x14ac:dyDescent="0.25">
      <c r="A71898" t="s">
        <v>358262</v>
      </c>
      <c r="B71898" t="s">
        <v>358263</v>
      </c>
      <c r="C71898" t="s">
        <v>228943</v>
      </c>
      <c r="E71898" s="1">
        <v>41640</v>
      </c>
      <c r="F71898">
        <v>30000</v>
      </c>
    </row>
    <row r="71899" spans="1:6" x14ac:dyDescent="0.25">
      <c r="A71899" t="s">
        <v>358264</v>
      </c>
      <c r="B71899" t="s">
        <v>358265</v>
      </c>
      <c r="C71899" t="s">
        <v>228873</v>
      </c>
      <c r="E71899" s="1">
        <v>42103</v>
      </c>
      <c r="F71899">
        <v>405000</v>
      </c>
    </row>
    <row r="71900" spans="1:6" x14ac:dyDescent="0.25">
      <c r="A71900" t="s">
        <v>358266</v>
      </c>
      <c r="B71900" t="s">
        <v>358267</v>
      </c>
      <c r="C71900" t="s">
        <v>228873</v>
      </c>
      <c r="E71900" t="s">
        <v>44532</v>
      </c>
      <c r="F71900">
        <v>1724199</v>
      </c>
    </row>
    <row r="71901" spans="1:6" x14ac:dyDescent="0.25">
      <c r="A71901" t="s">
        <v>358268</v>
      </c>
      <c r="B71901" t="s">
        <v>358269</v>
      </c>
      <c r="C71901" t="s">
        <v>228880</v>
      </c>
      <c r="E71901" t="s">
        <v>231283</v>
      </c>
      <c r="F71901">
        <v>50000</v>
      </c>
    </row>
    <row r="71902" spans="1:6" x14ac:dyDescent="0.25">
      <c r="A71902" t="s">
        <v>358270</v>
      </c>
      <c r="B71902" t="s">
        <v>358271</v>
      </c>
      <c r="C71902" t="s">
        <v>228873</v>
      </c>
      <c r="D71902" t="s">
        <v>228877</v>
      </c>
      <c r="E71902" s="1">
        <v>39094</v>
      </c>
      <c r="F71902">
        <v>1352569</v>
      </c>
    </row>
    <row r="71903" spans="1:6" x14ac:dyDescent="0.25">
      <c r="A71903" t="s">
        <v>358272</v>
      </c>
      <c r="B71903" t="s">
        <v>358273</v>
      </c>
      <c r="C71903" t="s">
        <v>228909</v>
      </c>
      <c r="E71903" s="1">
        <v>41580</v>
      </c>
    </row>
    <row r="71904" spans="1:6" x14ac:dyDescent="0.25">
      <c r="A71904" t="s">
        <v>358274</v>
      </c>
      <c r="B71904" t="s">
        <v>358275</v>
      </c>
      <c r="C71904" t="s">
        <v>228873</v>
      </c>
      <c r="E71904" t="s">
        <v>228587</v>
      </c>
      <c r="F71904">
        <v>2500000</v>
      </c>
    </row>
    <row r="71905" spans="1:6" x14ac:dyDescent="0.25">
      <c r="A71905" t="s">
        <v>358276</v>
      </c>
      <c r="B71905" t="s">
        <v>358277</v>
      </c>
      <c r="C71905" t="s">
        <v>228873</v>
      </c>
      <c r="E71905" t="s">
        <v>68363</v>
      </c>
      <c r="F71905">
        <v>1000000</v>
      </c>
    </row>
    <row r="71906" spans="1:6" x14ac:dyDescent="0.25">
      <c r="A71906" t="s">
        <v>358278</v>
      </c>
      <c r="B71906" t="s">
        <v>358279</v>
      </c>
      <c r="C71906" t="s">
        <v>228909</v>
      </c>
      <c r="E71906" s="1">
        <v>41101</v>
      </c>
    </row>
    <row r="71907" spans="1:6" x14ac:dyDescent="0.25">
      <c r="A71907" t="s">
        <v>358280</v>
      </c>
      <c r="B71907" t="s">
        <v>358281</v>
      </c>
      <c r="C71907" t="s">
        <v>228873</v>
      </c>
      <c r="E71907" s="1">
        <v>42186</v>
      </c>
      <c r="F71907">
        <v>5000000</v>
      </c>
    </row>
    <row r="71908" spans="1:6" x14ac:dyDescent="0.25">
      <c r="A71908" t="s">
        <v>358282</v>
      </c>
      <c r="B71908" t="s">
        <v>358283</v>
      </c>
      <c r="C71908" t="s">
        <v>228873</v>
      </c>
      <c r="E71908" t="s">
        <v>107438</v>
      </c>
      <c r="F71908">
        <v>275445</v>
      </c>
    </row>
    <row r="71909" spans="1:6" x14ac:dyDescent="0.25">
      <c r="A71909" t="s">
        <v>358284</v>
      </c>
      <c r="B71909" t="s">
        <v>358285</v>
      </c>
      <c r="C71909" t="s">
        <v>228919</v>
      </c>
      <c r="E71909" s="1">
        <v>38601</v>
      </c>
      <c r="F71909">
        <v>50000000</v>
      </c>
    </row>
    <row r="71910" spans="1:6" x14ac:dyDescent="0.25">
      <c r="A71910" t="s">
        <v>358286</v>
      </c>
      <c r="B71910" t="s">
        <v>358287</v>
      </c>
      <c r="C71910" t="s">
        <v>229311</v>
      </c>
      <c r="E71910" s="1">
        <v>41886</v>
      </c>
      <c r="F71910">
        <v>15000000</v>
      </c>
    </row>
    <row r="71911" spans="1:6" x14ac:dyDescent="0.25">
      <c r="A71911" t="s">
        <v>358288</v>
      </c>
      <c r="B71911" t="s">
        <v>358289</v>
      </c>
      <c r="C71911" t="s">
        <v>228909</v>
      </c>
      <c r="E71911" t="s">
        <v>36209</v>
      </c>
    </row>
    <row r="71912" spans="1:6" x14ac:dyDescent="0.25">
      <c r="A71912" t="s">
        <v>358290</v>
      </c>
      <c r="B71912" t="s">
        <v>358291</v>
      </c>
      <c r="C71912" t="s">
        <v>228873</v>
      </c>
      <c r="E71912" t="s">
        <v>196179</v>
      </c>
      <c r="F71912">
        <v>4500000</v>
      </c>
    </row>
    <row r="71913" spans="1:6" x14ac:dyDescent="0.25">
      <c r="A71913" t="s">
        <v>358292</v>
      </c>
      <c r="B71913" t="s">
        <v>358293</v>
      </c>
      <c r="C71913" t="s">
        <v>228919</v>
      </c>
      <c r="E71913" s="1">
        <v>40664</v>
      </c>
      <c r="F71913">
        <v>135000000</v>
      </c>
    </row>
    <row r="71914" spans="1:6" x14ac:dyDescent="0.25">
      <c r="A71914" t="s">
        <v>358294</v>
      </c>
      <c r="B71914" t="s">
        <v>358295</v>
      </c>
      <c r="C71914" t="s">
        <v>228880</v>
      </c>
      <c r="E71914" s="1">
        <v>40910</v>
      </c>
    </row>
    <row r="71915" spans="1:6" x14ac:dyDescent="0.25">
      <c r="A71915" t="s">
        <v>358296</v>
      </c>
      <c r="B71915" t="s">
        <v>358297</v>
      </c>
      <c r="C71915" t="s">
        <v>228880</v>
      </c>
      <c r="E71915" t="s">
        <v>39009</v>
      </c>
      <c r="F71915">
        <v>1100000</v>
      </c>
    </row>
    <row r="71916" spans="1:6" x14ac:dyDescent="0.25">
      <c r="A71916" t="s">
        <v>358298</v>
      </c>
      <c r="B71916" t="s">
        <v>358299</v>
      </c>
      <c r="C71916" t="s">
        <v>228880</v>
      </c>
      <c r="E71916" t="s">
        <v>61434</v>
      </c>
      <c r="F71916">
        <v>2000000</v>
      </c>
    </row>
    <row r="71917" spans="1:6" x14ac:dyDescent="0.25">
      <c r="A71917" t="s">
        <v>358300</v>
      </c>
      <c r="B71917" t="s">
        <v>358301</v>
      </c>
      <c r="C71917" t="s">
        <v>228880</v>
      </c>
      <c r="E71917" t="s">
        <v>8510</v>
      </c>
      <c r="F71917">
        <v>5000000</v>
      </c>
    </row>
    <row r="71918" spans="1:6" x14ac:dyDescent="0.25">
      <c r="A71918" t="s">
        <v>358302</v>
      </c>
      <c r="B71918" t="s">
        <v>358303</v>
      </c>
      <c r="C71918" t="s">
        <v>228873</v>
      </c>
      <c r="D71918" t="s">
        <v>228874</v>
      </c>
      <c r="E71918" t="s">
        <v>232135</v>
      </c>
      <c r="F71918">
        <v>4000000</v>
      </c>
    </row>
    <row r="71919" spans="1:6" x14ac:dyDescent="0.25">
      <c r="A71919" t="s">
        <v>358304</v>
      </c>
      <c r="B71919" t="s">
        <v>358305</v>
      </c>
      <c r="C71919" t="s">
        <v>228873</v>
      </c>
      <c r="D71919" t="s">
        <v>228877</v>
      </c>
      <c r="E71919" t="s">
        <v>253729</v>
      </c>
      <c r="F71919">
        <v>1540000</v>
      </c>
    </row>
    <row r="71920" spans="1:6" x14ac:dyDescent="0.25">
      <c r="A71920" t="s">
        <v>358306</v>
      </c>
      <c r="B71920" t="s">
        <v>358307</v>
      </c>
      <c r="C71920" t="s">
        <v>228873</v>
      </c>
      <c r="E71920" t="s">
        <v>25305</v>
      </c>
      <c r="F71920">
        <v>8555000</v>
      </c>
    </row>
    <row r="71921" spans="1:6" x14ac:dyDescent="0.25">
      <c r="A71921" t="s">
        <v>358308</v>
      </c>
      <c r="B71921" t="s">
        <v>358309</v>
      </c>
      <c r="C71921" t="s">
        <v>228873</v>
      </c>
      <c r="E71921" t="s">
        <v>28448</v>
      </c>
      <c r="F71921">
        <v>5000000</v>
      </c>
    </row>
    <row r="71922" spans="1:6" x14ac:dyDescent="0.25">
      <c r="A71922" t="s">
        <v>358310</v>
      </c>
      <c r="B71922" t="s">
        <v>358311</v>
      </c>
      <c r="C71922" t="s">
        <v>228880</v>
      </c>
      <c r="E71922" s="1">
        <v>41284</v>
      </c>
      <c r="F71922">
        <v>2500000</v>
      </c>
    </row>
    <row r="71923" spans="1:6" x14ac:dyDescent="0.25">
      <c r="A71923" t="s">
        <v>358312</v>
      </c>
      <c r="B71923" t="s">
        <v>358313</v>
      </c>
      <c r="C71923" t="s">
        <v>228873</v>
      </c>
      <c r="D71923" t="s">
        <v>228877</v>
      </c>
      <c r="E71923" t="s">
        <v>77647</v>
      </c>
      <c r="F71923">
        <v>12000000</v>
      </c>
    </row>
    <row r="71924" spans="1:6" x14ac:dyDescent="0.25">
      <c r="A71924" t="s">
        <v>358314</v>
      </c>
      <c r="B71924" t="s">
        <v>358315</v>
      </c>
      <c r="C71924" t="s">
        <v>228943</v>
      </c>
      <c r="E71924" t="s">
        <v>145347</v>
      </c>
      <c r="F71924">
        <v>100000</v>
      </c>
    </row>
    <row r="71925" spans="1:6" x14ac:dyDescent="0.25">
      <c r="A71925" t="s">
        <v>358316</v>
      </c>
      <c r="B71925" t="s">
        <v>358317</v>
      </c>
      <c r="C71925" t="s">
        <v>228880</v>
      </c>
      <c r="E71925" t="s">
        <v>231283</v>
      </c>
      <c r="F71925">
        <v>100000</v>
      </c>
    </row>
    <row r="71926" spans="1:6" x14ac:dyDescent="0.25">
      <c r="A71926" t="s">
        <v>358318</v>
      </c>
      <c r="B71926" t="s">
        <v>358319</v>
      </c>
      <c r="C71926" t="s">
        <v>228880</v>
      </c>
      <c r="E71926" s="1">
        <v>41368</v>
      </c>
    </row>
    <row r="71927" spans="1:6" x14ac:dyDescent="0.25">
      <c r="A71927" t="s">
        <v>358320</v>
      </c>
      <c r="B71927" t="s">
        <v>358321</v>
      </c>
      <c r="C71927" t="s">
        <v>228873</v>
      </c>
      <c r="E71927" t="s">
        <v>52795</v>
      </c>
      <c r="F71927">
        <v>300000</v>
      </c>
    </row>
    <row r="71928" spans="1:6" x14ac:dyDescent="0.25">
      <c r="A71928" t="s">
        <v>358322</v>
      </c>
      <c r="B71928" t="s">
        <v>358323</v>
      </c>
      <c r="C71928" t="s">
        <v>228873</v>
      </c>
      <c r="D71928" t="s">
        <v>228874</v>
      </c>
      <c r="E71928" t="s">
        <v>246263</v>
      </c>
      <c r="F71928">
        <v>500000</v>
      </c>
    </row>
    <row r="71929" spans="1:6" x14ac:dyDescent="0.25">
      <c r="A71929" t="s">
        <v>358324</v>
      </c>
      <c r="B71929" t="s">
        <v>358325</v>
      </c>
      <c r="C71929" t="s">
        <v>228873</v>
      </c>
      <c r="D71929" t="s">
        <v>228877</v>
      </c>
      <c r="E71929" t="s">
        <v>4668</v>
      </c>
      <c r="F71929">
        <v>125000</v>
      </c>
    </row>
    <row r="71930" spans="1:6" x14ac:dyDescent="0.25">
      <c r="A71930" t="s">
        <v>358322</v>
      </c>
      <c r="B71930" t="s">
        <v>358326</v>
      </c>
      <c r="C71930" t="s">
        <v>228873</v>
      </c>
      <c r="D71930" t="s">
        <v>228877</v>
      </c>
      <c r="E71930" t="s">
        <v>8625</v>
      </c>
      <c r="F71930">
        <v>200000</v>
      </c>
    </row>
    <row r="71931" spans="1:6" x14ac:dyDescent="0.25">
      <c r="A71931" t="s">
        <v>358324</v>
      </c>
      <c r="B71931" t="s">
        <v>358327</v>
      </c>
      <c r="C71931" t="s">
        <v>228873</v>
      </c>
      <c r="D71931" t="s">
        <v>228874</v>
      </c>
      <c r="E71931" t="s">
        <v>65052</v>
      </c>
      <c r="F71931">
        <v>230000</v>
      </c>
    </row>
    <row r="71932" spans="1:6" x14ac:dyDescent="0.25">
      <c r="A71932" t="s">
        <v>358322</v>
      </c>
      <c r="B71932" t="s">
        <v>358328</v>
      </c>
      <c r="C71932" t="s">
        <v>228880</v>
      </c>
      <c r="E71932" t="s">
        <v>191530</v>
      </c>
      <c r="F71932">
        <v>175000</v>
      </c>
    </row>
    <row r="71933" spans="1:6" x14ac:dyDescent="0.25">
      <c r="A71933" t="s">
        <v>358324</v>
      </c>
      <c r="B71933" t="s">
        <v>358329</v>
      </c>
      <c r="C71933" t="s">
        <v>228880</v>
      </c>
      <c r="E71933" t="s">
        <v>21280</v>
      </c>
      <c r="F71933">
        <v>75000</v>
      </c>
    </row>
    <row r="71934" spans="1:6" x14ac:dyDescent="0.25">
      <c r="A71934" t="s">
        <v>358330</v>
      </c>
      <c r="B71934" t="s">
        <v>358331</v>
      </c>
      <c r="C71934" t="s">
        <v>228873</v>
      </c>
      <c r="E71934" t="s">
        <v>35350</v>
      </c>
      <c r="F71934">
        <v>2000000</v>
      </c>
    </row>
    <row r="71935" spans="1:6" x14ac:dyDescent="0.25">
      <c r="A71935" t="s">
        <v>358332</v>
      </c>
      <c r="B71935" t="s">
        <v>358333</v>
      </c>
      <c r="C71935" t="s">
        <v>228873</v>
      </c>
      <c r="E71935" t="s">
        <v>263975</v>
      </c>
      <c r="F71935">
        <v>10000000</v>
      </c>
    </row>
    <row r="71936" spans="1:6" x14ac:dyDescent="0.25">
      <c r="A71936" t="s">
        <v>358334</v>
      </c>
      <c r="B71936" t="s">
        <v>358335</v>
      </c>
      <c r="C71936" t="s">
        <v>228880</v>
      </c>
      <c r="E71936" s="1">
        <v>41280</v>
      </c>
      <c r="F71936">
        <v>1216427</v>
      </c>
    </row>
    <row r="71937" spans="1:6" x14ac:dyDescent="0.25">
      <c r="A71937" t="s">
        <v>358336</v>
      </c>
      <c r="B71937" t="s">
        <v>358337</v>
      </c>
      <c r="C71937" t="s">
        <v>228880</v>
      </c>
      <c r="E71937" t="s">
        <v>22853</v>
      </c>
      <c r="F71937">
        <v>3905802</v>
      </c>
    </row>
    <row r="71938" spans="1:6" x14ac:dyDescent="0.25">
      <c r="A71938" t="s">
        <v>358338</v>
      </c>
      <c r="B71938" t="s">
        <v>358339</v>
      </c>
      <c r="C71938" t="s">
        <v>228880</v>
      </c>
      <c r="E71938" t="s">
        <v>938</v>
      </c>
      <c r="F71938">
        <v>525000</v>
      </c>
    </row>
    <row r="71939" spans="1:6" x14ac:dyDescent="0.25">
      <c r="A71939" t="s">
        <v>358340</v>
      </c>
      <c r="B71939" t="s">
        <v>358341</v>
      </c>
      <c r="C71939" t="s">
        <v>228880</v>
      </c>
      <c r="E71939" t="s">
        <v>4841</v>
      </c>
      <c r="F71939">
        <v>2000000</v>
      </c>
    </row>
    <row r="71940" spans="1:6" x14ac:dyDescent="0.25">
      <c r="A71940" t="s">
        <v>358342</v>
      </c>
      <c r="B71940" t="s">
        <v>358343</v>
      </c>
      <c r="C71940" t="s">
        <v>228873</v>
      </c>
      <c r="D71940" t="s">
        <v>228877</v>
      </c>
      <c r="E71940" s="1">
        <v>42253</v>
      </c>
      <c r="F71940">
        <v>967224</v>
      </c>
    </row>
    <row r="71941" spans="1:6" x14ac:dyDescent="0.25">
      <c r="A71941" t="s">
        <v>358344</v>
      </c>
      <c r="B71941" t="s">
        <v>358345</v>
      </c>
      <c r="C71941" t="s">
        <v>228873</v>
      </c>
      <c r="E71941" t="s">
        <v>129484</v>
      </c>
      <c r="F71941">
        <v>16300000</v>
      </c>
    </row>
    <row r="71942" spans="1:6" x14ac:dyDescent="0.25">
      <c r="A71942" t="s">
        <v>358346</v>
      </c>
      <c r="B71942" t="s">
        <v>358347</v>
      </c>
      <c r="C71942" t="s">
        <v>228873</v>
      </c>
      <c r="E71942" t="s">
        <v>13644</v>
      </c>
      <c r="F71942">
        <v>14000000</v>
      </c>
    </row>
    <row r="71943" spans="1:6" x14ac:dyDescent="0.25">
      <c r="A71943" t="s">
        <v>358348</v>
      </c>
      <c r="B71943" t="s">
        <v>358349</v>
      </c>
      <c r="C71943" t="s">
        <v>228873</v>
      </c>
      <c r="E71943" t="s">
        <v>107661</v>
      </c>
      <c r="F71943">
        <v>9000000</v>
      </c>
    </row>
    <row r="71944" spans="1:6" x14ac:dyDescent="0.25">
      <c r="A71944" t="s">
        <v>358350</v>
      </c>
      <c r="B71944" t="s">
        <v>358351</v>
      </c>
      <c r="C71944" t="s">
        <v>228873</v>
      </c>
      <c r="D71944" t="s">
        <v>228877</v>
      </c>
      <c r="E71944" s="1">
        <v>39818</v>
      </c>
    </row>
    <row r="71945" spans="1:6" x14ac:dyDescent="0.25">
      <c r="A71945" t="s">
        <v>358348</v>
      </c>
      <c r="B71945" t="s">
        <v>358352</v>
      </c>
      <c r="C71945" t="s">
        <v>228873</v>
      </c>
      <c r="D71945" t="s">
        <v>228877</v>
      </c>
      <c r="E71945" s="1">
        <v>39516</v>
      </c>
      <c r="F71945">
        <v>11000000</v>
      </c>
    </row>
    <row r="71946" spans="1:6" x14ac:dyDescent="0.25">
      <c r="A71946" t="s">
        <v>358350</v>
      </c>
      <c r="B71946" t="s">
        <v>358353</v>
      </c>
      <c r="C71946" t="s">
        <v>228873</v>
      </c>
      <c r="E71946" t="s">
        <v>89349</v>
      </c>
      <c r="F71946">
        <v>5892744</v>
      </c>
    </row>
    <row r="71947" spans="1:6" x14ac:dyDescent="0.25">
      <c r="A71947" t="s">
        <v>358354</v>
      </c>
      <c r="B71947" t="s">
        <v>358355</v>
      </c>
      <c r="C71947" t="s">
        <v>228909</v>
      </c>
      <c r="E71947" t="s">
        <v>57805</v>
      </c>
    </row>
    <row r="71948" spans="1:6" x14ac:dyDescent="0.25">
      <c r="A71948" t="s">
        <v>358356</v>
      </c>
      <c r="B71948" t="s">
        <v>358357</v>
      </c>
      <c r="C71948" t="s">
        <v>228880</v>
      </c>
      <c r="E71948" t="s">
        <v>91326</v>
      </c>
      <c r="F71948">
        <v>2000000</v>
      </c>
    </row>
    <row r="71949" spans="1:6" x14ac:dyDescent="0.25">
      <c r="A71949" t="s">
        <v>358358</v>
      </c>
      <c r="B71949" t="s">
        <v>358359</v>
      </c>
      <c r="C71949" t="s">
        <v>228873</v>
      </c>
      <c r="E71949" s="1">
        <v>42105</v>
      </c>
      <c r="F71949">
        <v>10564310</v>
      </c>
    </row>
    <row r="71950" spans="1:6" x14ac:dyDescent="0.25">
      <c r="A71950" t="s">
        <v>358360</v>
      </c>
      <c r="B71950" t="s">
        <v>358361</v>
      </c>
      <c r="C71950" t="s">
        <v>228873</v>
      </c>
      <c r="E71950" t="s">
        <v>12427</v>
      </c>
      <c r="F71950">
        <v>2059161</v>
      </c>
    </row>
    <row r="71951" spans="1:6" x14ac:dyDescent="0.25">
      <c r="A71951" t="s">
        <v>358362</v>
      </c>
      <c r="B71951" t="s">
        <v>358363</v>
      </c>
      <c r="C71951" t="s">
        <v>228919</v>
      </c>
      <c r="E71951" s="1">
        <v>41276</v>
      </c>
      <c r="F71951">
        <v>16249935</v>
      </c>
    </row>
    <row r="71952" spans="1:6" x14ac:dyDescent="0.25">
      <c r="A71952" t="s">
        <v>358364</v>
      </c>
      <c r="B71952" t="s">
        <v>358365</v>
      </c>
      <c r="C71952" t="s">
        <v>228873</v>
      </c>
      <c r="D71952" t="s">
        <v>228877</v>
      </c>
      <c r="E71952" s="1">
        <v>39457</v>
      </c>
      <c r="F71952">
        <v>475000</v>
      </c>
    </row>
    <row r="71953" spans="1:6" x14ac:dyDescent="0.25">
      <c r="A71953" t="s">
        <v>358366</v>
      </c>
      <c r="B71953" t="s">
        <v>358367</v>
      </c>
      <c r="C71953" t="s">
        <v>228873</v>
      </c>
      <c r="D71953" t="s">
        <v>228874</v>
      </c>
      <c r="E71953" s="1">
        <v>40545</v>
      </c>
      <c r="F71953">
        <v>2700000</v>
      </c>
    </row>
    <row r="71954" spans="1:6" x14ac:dyDescent="0.25">
      <c r="A71954" t="s">
        <v>358364</v>
      </c>
      <c r="B71954" t="s">
        <v>358368</v>
      </c>
      <c r="C71954" t="s">
        <v>228873</v>
      </c>
      <c r="D71954" t="s">
        <v>228977</v>
      </c>
      <c r="E71954" t="s">
        <v>6266</v>
      </c>
      <c r="F71954">
        <v>10000000</v>
      </c>
    </row>
    <row r="71955" spans="1:6" x14ac:dyDescent="0.25">
      <c r="A71955" t="s">
        <v>358366</v>
      </c>
      <c r="B71955" t="s">
        <v>358369</v>
      </c>
      <c r="C71955" t="s">
        <v>228873</v>
      </c>
      <c r="D71955" t="s">
        <v>228874</v>
      </c>
      <c r="E71955" s="1">
        <v>41770</v>
      </c>
      <c r="F71955">
        <v>500000</v>
      </c>
    </row>
    <row r="71956" spans="1:6" x14ac:dyDescent="0.25">
      <c r="A71956" t="s">
        <v>358370</v>
      </c>
      <c r="B71956" t="s">
        <v>358371</v>
      </c>
      <c r="C71956" t="s">
        <v>228889</v>
      </c>
      <c r="E71956" s="1">
        <v>40969</v>
      </c>
    </row>
    <row r="71957" spans="1:6" x14ac:dyDescent="0.25">
      <c r="A71957" t="s">
        <v>358372</v>
      </c>
      <c r="B71957" t="s">
        <v>358373</v>
      </c>
      <c r="C71957" t="s">
        <v>228873</v>
      </c>
      <c r="E71957" t="s">
        <v>14780</v>
      </c>
      <c r="F71957">
        <v>13000000</v>
      </c>
    </row>
    <row r="71958" spans="1:6" x14ac:dyDescent="0.25">
      <c r="A71958" t="s">
        <v>358374</v>
      </c>
      <c r="B71958" t="s">
        <v>358375</v>
      </c>
      <c r="C71958" t="s">
        <v>228873</v>
      </c>
      <c r="E71958" t="s">
        <v>60200</v>
      </c>
      <c r="F71958">
        <v>10500000</v>
      </c>
    </row>
    <row r="71959" spans="1:6" x14ac:dyDescent="0.25">
      <c r="A71959" t="s">
        <v>358372</v>
      </c>
      <c r="B71959" t="s">
        <v>358376</v>
      </c>
      <c r="C71959" t="s">
        <v>228873</v>
      </c>
      <c r="E71959" t="s">
        <v>90642</v>
      </c>
      <c r="F71959">
        <v>14500000</v>
      </c>
    </row>
    <row r="71960" spans="1:6" x14ac:dyDescent="0.25">
      <c r="A71960" t="s">
        <v>358374</v>
      </c>
      <c r="B71960" t="s">
        <v>358377</v>
      </c>
      <c r="C71960" t="s">
        <v>228873</v>
      </c>
      <c r="E71960" t="s">
        <v>159299</v>
      </c>
      <c r="F71960">
        <v>1900002</v>
      </c>
    </row>
    <row r="71961" spans="1:6" x14ac:dyDescent="0.25">
      <c r="A71961" t="s">
        <v>358372</v>
      </c>
      <c r="B71961" t="s">
        <v>358378</v>
      </c>
      <c r="C71961" t="s">
        <v>228873</v>
      </c>
      <c r="E71961" t="s">
        <v>16876</v>
      </c>
      <c r="F71961">
        <v>5152682</v>
      </c>
    </row>
    <row r="71962" spans="1:6" x14ac:dyDescent="0.25">
      <c r="A71962" t="s">
        <v>358374</v>
      </c>
      <c r="B71962" t="s">
        <v>358379</v>
      </c>
      <c r="C71962" t="s">
        <v>228916</v>
      </c>
      <c r="E71962" s="1">
        <v>41671</v>
      </c>
      <c r="F71962">
        <v>629207</v>
      </c>
    </row>
    <row r="71963" spans="1:6" x14ac:dyDescent="0.25">
      <c r="A71963" t="s">
        <v>358380</v>
      </c>
      <c r="B71963" t="s">
        <v>358381</v>
      </c>
      <c r="C71963" t="s">
        <v>228873</v>
      </c>
      <c r="E71963" s="1">
        <v>42314</v>
      </c>
      <c r="F71963">
        <v>5749999</v>
      </c>
    </row>
    <row r="71964" spans="1:6" x14ac:dyDescent="0.25">
      <c r="A71964" t="s">
        <v>358382</v>
      </c>
      <c r="B71964" t="s">
        <v>358383</v>
      </c>
      <c r="C71964" t="s">
        <v>228880</v>
      </c>
      <c r="E71964" t="s">
        <v>91388</v>
      </c>
    </row>
    <row r="71965" spans="1:6" x14ac:dyDescent="0.25">
      <c r="A71965" t="s">
        <v>358384</v>
      </c>
      <c r="B71965" t="s">
        <v>358385</v>
      </c>
      <c r="C71965" t="s">
        <v>228927</v>
      </c>
      <c r="E71965" s="1">
        <v>41699</v>
      </c>
      <c r="F71965">
        <v>4075000</v>
      </c>
    </row>
    <row r="71966" spans="1:6" x14ac:dyDescent="0.25">
      <c r="A71966" t="s">
        <v>358386</v>
      </c>
      <c r="B71966" t="s">
        <v>358387</v>
      </c>
      <c r="C71966" t="s">
        <v>228873</v>
      </c>
      <c r="E71966" t="s">
        <v>91481</v>
      </c>
      <c r="F71966">
        <v>3000000</v>
      </c>
    </row>
    <row r="71967" spans="1:6" x14ac:dyDescent="0.25">
      <c r="A71967" t="s">
        <v>358384</v>
      </c>
      <c r="B71967" t="s">
        <v>358388</v>
      </c>
      <c r="C71967" t="s">
        <v>228927</v>
      </c>
      <c r="E71967" s="1">
        <v>41984</v>
      </c>
      <c r="F71967">
        <v>1378000</v>
      </c>
    </row>
    <row r="71968" spans="1:6" x14ac:dyDescent="0.25">
      <c r="A71968" t="s">
        <v>358386</v>
      </c>
      <c r="B71968" t="s">
        <v>358389</v>
      </c>
      <c r="C71968" t="s">
        <v>228927</v>
      </c>
      <c r="E71968" s="1">
        <v>42281</v>
      </c>
      <c r="F71968">
        <v>3000000</v>
      </c>
    </row>
    <row r="71969" spans="1:6" x14ac:dyDescent="0.25">
      <c r="A71969" t="s">
        <v>358384</v>
      </c>
      <c r="B71969" t="s">
        <v>358390</v>
      </c>
      <c r="C71969" t="s">
        <v>228873</v>
      </c>
      <c r="E71969" s="1">
        <v>41888</v>
      </c>
      <c r="F71969">
        <v>48635155</v>
      </c>
    </row>
    <row r="71970" spans="1:6" x14ac:dyDescent="0.25">
      <c r="A71970" t="s">
        <v>358391</v>
      </c>
      <c r="B71970" t="s">
        <v>358392</v>
      </c>
      <c r="C71970" t="s">
        <v>228873</v>
      </c>
      <c r="E71970" s="1">
        <v>37690</v>
      </c>
      <c r="F71970">
        <v>9200000</v>
      </c>
    </row>
    <row r="71971" spans="1:6" x14ac:dyDescent="0.25">
      <c r="A71971" t="s">
        <v>358393</v>
      </c>
      <c r="B71971" t="s">
        <v>358394</v>
      </c>
      <c r="C71971" t="s">
        <v>228927</v>
      </c>
      <c r="E71971" t="s">
        <v>2798</v>
      </c>
      <c r="F71971">
        <v>600000</v>
      </c>
    </row>
    <row r="71972" spans="1:6" x14ac:dyDescent="0.25">
      <c r="A71972" t="s">
        <v>358395</v>
      </c>
      <c r="B71972" t="s">
        <v>358396</v>
      </c>
      <c r="C71972" t="s">
        <v>228880</v>
      </c>
      <c r="E71972" s="1">
        <v>40917</v>
      </c>
      <c r="F71972">
        <v>20000</v>
      </c>
    </row>
    <row r="71973" spans="1:6" x14ac:dyDescent="0.25">
      <c r="A71973" t="s">
        <v>358397</v>
      </c>
      <c r="B71973" t="s">
        <v>358398</v>
      </c>
      <c r="C71973" t="s">
        <v>228880</v>
      </c>
      <c r="E71973" t="s">
        <v>7926</v>
      </c>
    </row>
    <row r="71974" spans="1:6" x14ac:dyDescent="0.25">
      <c r="A71974" t="s">
        <v>358399</v>
      </c>
      <c r="B71974" t="s">
        <v>358400</v>
      </c>
      <c r="C71974" t="s">
        <v>228880</v>
      </c>
      <c r="E71974" s="1">
        <v>40909</v>
      </c>
    </row>
    <row r="71975" spans="1:6" x14ac:dyDescent="0.25">
      <c r="A71975" t="s">
        <v>358401</v>
      </c>
      <c r="B71975" t="s">
        <v>358402</v>
      </c>
      <c r="C71975" t="s">
        <v>228927</v>
      </c>
      <c r="E71975" t="s">
        <v>87155</v>
      </c>
      <c r="F71975">
        <v>137530</v>
      </c>
    </row>
    <row r="71976" spans="1:6" x14ac:dyDescent="0.25">
      <c r="A71976" t="s">
        <v>358403</v>
      </c>
      <c r="B71976" t="s">
        <v>358404</v>
      </c>
      <c r="C71976" t="s">
        <v>228873</v>
      </c>
      <c r="E71976" s="1">
        <v>40399</v>
      </c>
      <c r="F71976">
        <v>1892560</v>
      </c>
    </row>
    <row r="71977" spans="1:6" x14ac:dyDescent="0.25">
      <c r="A71977" t="s">
        <v>358405</v>
      </c>
      <c r="B71977" t="s">
        <v>358406</v>
      </c>
      <c r="C71977" t="s">
        <v>228873</v>
      </c>
      <c r="D71977" t="s">
        <v>228874</v>
      </c>
      <c r="E71977" t="s">
        <v>2510</v>
      </c>
      <c r="F71977">
        <v>25000000</v>
      </c>
    </row>
    <row r="71978" spans="1:6" x14ac:dyDescent="0.25">
      <c r="A71978" t="s">
        <v>358407</v>
      </c>
      <c r="B71978" t="s">
        <v>358408</v>
      </c>
      <c r="C71978" t="s">
        <v>228873</v>
      </c>
      <c r="D71978" t="s">
        <v>228977</v>
      </c>
      <c r="E71978" t="s">
        <v>1240</v>
      </c>
      <c r="F71978">
        <v>12000000</v>
      </c>
    </row>
    <row r="71979" spans="1:6" x14ac:dyDescent="0.25">
      <c r="A71979" t="s">
        <v>358405</v>
      </c>
      <c r="B71979" t="s">
        <v>358409</v>
      </c>
      <c r="C71979" t="s">
        <v>228873</v>
      </c>
      <c r="D71979" t="s">
        <v>228877</v>
      </c>
      <c r="E71979" s="1">
        <v>40548</v>
      </c>
      <c r="F71979">
        <v>13600000</v>
      </c>
    </row>
    <row r="71980" spans="1:6" x14ac:dyDescent="0.25">
      <c r="A71980" t="s">
        <v>358410</v>
      </c>
      <c r="B71980" t="s">
        <v>358411</v>
      </c>
      <c r="C71980" t="s">
        <v>228880</v>
      </c>
      <c r="E71980" t="s">
        <v>44622</v>
      </c>
      <c r="F71980">
        <v>20000</v>
      </c>
    </row>
    <row r="71981" spans="1:6" x14ac:dyDescent="0.25">
      <c r="A71981" t="s">
        <v>358412</v>
      </c>
      <c r="B71981" t="s">
        <v>358413</v>
      </c>
      <c r="C71981" t="s">
        <v>228909</v>
      </c>
      <c r="E71981" t="s">
        <v>47336</v>
      </c>
    </row>
    <row r="71982" spans="1:6" x14ac:dyDescent="0.25">
      <c r="A71982" t="s">
        <v>358414</v>
      </c>
      <c r="B71982" t="s">
        <v>358415</v>
      </c>
      <c r="C71982" t="s">
        <v>228909</v>
      </c>
      <c r="E71982" t="s">
        <v>131360</v>
      </c>
    </row>
    <row r="71983" spans="1:6" x14ac:dyDescent="0.25">
      <c r="A71983" t="s">
        <v>358416</v>
      </c>
      <c r="B71983" t="s">
        <v>358417</v>
      </c>
      <c r="C71983" t="s">
        <v>228880</v>
      </c>
      <c r="E71983" s="1">
        <v>42134</v>
      </c>
      <c r="F71983">
        <v>250000</v>
      </c>
    </row>
    <row r="71984" spans="1:6" x14ac:dyDescent="0.25">
      <c r="A71984" t="s">
        <v>358418</v>
      </c>
      <c r="B71984" t="s">
        <v>358419</v>
      </c>
      <c r="C71984" t="s">
        <v>228880</v>
      </c>
      <c r="E71984" s="1">
        <v>41954</v>
      </c>
      <c r="F71984">
        <v>40000</v>
      </c>
    </row>
    <row r="71985" spans="1:6" x14ac:dyDescent="0.25">
      <c r="A71985" t="s">
        <v>358420</v>
      </c>
      <c r="B71985" t="s">
        <v>358421</v>
      </c>
      <c r="C71985" t="s">
        <v>228880</v>
      </c>
      <c r="E71985" s="1">
        <v>40909</v>
      </c>
    </row>
    <row r="71986" spans="1:6" x14ac:dyDescent="0.25">
      <c r="A71986" t="s">
        <v>358422</v>
      </c>
      <c r="B71986" t="s">
        <v>358423</v>
      </c>
      <c r="C71986" t="s">
        <v>228889</v>
      </c>
      <c r="E71986" t="s">
        <v>2455</v>
      </c>
    </row>
    <row r="71987" spans="1:6" x14ac:dyDescent="0.25">
      <c r="A71987" t="s">
        <v>358424</v>
      </c>
      <c r="B71987" t="s">
        <v>358425</v>
      </c>
      <c r="C71987" t="s">
        <v>228873</v>
      </c>
      <c r="D71987" t="s">
        <v>228877</v>
      </c>
      <c r="E71987" t="s">
        <v>193943</v>
      </c>
      <c r="F71987">
        <v>1400000</v>
      </c>
    </row>
    <row r="71988" spans="1:6" x14ac:dyDescent="0.25">
      <c r="A71988" t="s">
        <v>358426</v>
      </c>
      <c r="B71988" t="s">
        <v>358427</v>
      </c>
      <c r="C71988" t="s">
        <v>228880</v>
      </c>
      <c r="E71988" s="1">
        <v>41400</v>
      </c>
      <c r="F71988">
        <v>400000</v>
      </c>
    </row>
    <row r="71989" spans="1:6" x14ac:dyDescent="0.25">
      <c r="A71989" t="s">
        <v>358424</v>
      </c>
      <c r="B71989" t="s">
        <v>358428</v>
      </c>
      <c r="C71989" t="s">
        <v>228943</v>
      </c>
      <c r="E71989" t="s">
        <v>81738</v>
      </c>
      <c r="F71989">
        <v>700000</v>
      </c>
    </row>
    <row r="71990" spans="1:6" x14ac:dyDescent="0.25">
      <c r="A71990" t="s">
        <v>358429</v>
      </c>
      <c r="B71990" t="s">
        <v>358430</v>
      </c>
      <c r="C71990" t="s">
        <v>228873</v>
      </c>
      <c r="E71990" s="1">
        <v>42343</v>
      </c>
      <c r="F71990">
        <v>2679915</v>
      </c>
    </row>
    <row r="71991" spans="1:6" x14ac:dyDescent="0.25">
      <c r="A71991" t="s">
        <v>358431</v>
      </c>
      <c r="B71991" t="s">
        <v>358432</v>
      </c>
      <c r="C71991" t="s">
        <v>228873</v>
      </c>
      <c r="E71991" t="s">
        <v>55313</v>
      </c>
      <c r="F71991">
        <v>1175000</v>
      </c>
    </row>
    <row r="71992" spans="1:6" x14ac:dyDescent="0.25">
      <c r="A71992" t="s">
        <v>358429</v>
      </c>
      <c r="B71992" t="s">
        <v>358433</v>
      </c>
      <c r="C71992" t="s">
        <v>228873</v>
      </c>
      <c r="D71992" t="s">
        <v>228877</v>
      </c>
      <c r="E71992" t="s">
        <v>1240</v>
      </c>
      <c r="F71992">
        <v>3000000</v>
      </c>
    </row>
    <row r="71993" spans="1:6" x14ac:dyDescent="0.25">
      <c r="A71993" t="s">
        <v>358431</v>
      </c>
      <c r="B71993" t="s">
        <v>358434</v>
      </c>
      <c r="C71993" t="s">
        <v>228889</v>
      </c>
      <c r="E71993" t="s">
        <v>65507</v>
      </c>
      <c r="F71993">
        <v>300000</v>
      </c>
    </row>
    <row r="71994" spans="1:6" x14ac:dyDescent="0.25">
      <c r="A71994" t="s">
        <v>358435</v>
      </c>
      <c r="B71994" t="s">
        <v>358436</v>
      </c>
      <c r="C71994" t="s">
        <v>228927</v>
      </c>
      <c r="E71994" s="1">
        <v>39911</v>
      </c>
      <c r="F71994">
        <v>10619994</v>
      </c>
    </row>
    <row r="71995" spans="1:6" x14ac:dyDescent="0.25">
      <c r="A71995" t="s">
        <v>358437</v>
      </c>
      <c r="B71995" t="s">
        <v>358438</v>
      </c>
      <c r="C71995" t="s">
        <v>228873</v>
      </c>
      <c r="D71995" t="s">
        <v>228877</v>
      </c>
      <c r="E71995" s="1">
        <v>39824</v>
      </c>
      <c r="F71995">
        <v>2300000</v>
      </c>
    </row>
    <row r="71996" spans="1:6" x14ac:dyDescent="0.25">
      <c r="A71996" t="s">
        <v>358439</v>
      </c>
      <c r="B71996" t="s">
        <v>358440</v>
      </c>
      <c r="C71996" t="s">
        <v>228943</v>
      </c>
      <c r="E71996" s="1">
        <v>39448</v>
      </c>
    </row>
    <row r="71997" spans="1:6" x14ac:dyDescent="0.25">
      <c r="A71997" t="s">
        <v>358437</v>
      </c>
      <c r="B71997" t="s">
        <v>358441</v>
      </c>
      <c r="C71997" t="s">
        <v>228943</v>
      </c>
      <c r="E71997" s="1">
        <v>39454</v>
      </c>
    </row>
    <row r="71998" spans="1:6" x14ac:dyDescent="0.25">
      <c r="A71998" t="s">
        <v>358439</v>
      </c>
      <c r="B71998" t="s">
        <v>358442</v>
      </c>
      <c r="C71998" t="s">
        <v>228873</v>
      </c>
      <c r="D71998" t="s">
        <v>228877</v>
      </c>
      <c r="E71998" t="s">
        <v>60774</v>
      </c>
      <c r="F71998">
        <v>1500000</v>
      </c>
    </row>
    <row r="71999" spans="1:6" x14ac:dyDescent="0.25">
      <c r="A71999" t="s">
        <v>358443</v>
      </c>
      <c r="B71999" t="s">
        <v>358444</v>
      </c>
      <c r="C71999" t="s">
        <v>228873</v>
      </c>
      <c r="E71999" s="1">
        <v>42016</v>
      </c>
      <c r="F71999">
        <v>500000</v>
      </c>
    </row>
    <row r="72000" spans="1:6" x14ac:dyDescent="0.25">
      <c r="A72000" t="s">
        <v>358445</v>
      </c>
      <c r="B72000" t="s">
        <v>358446</v>
      </c>
      <c r="C72000" t="s">
        <v>228873</v>
      </c>
      <c r="E72000" t="s">
        <v>59447</v>
      </c>
      <c r="F72000">
        <v>200000</v>
      </c>
    </row>
    <row r="72001" spans="1:6" x14ac:dyDescent="0.25">
      <c r="A72001" t="s">
        <v>358447</v>
      </c>
      <c r="B72001" t="s">
        <v>358448</v>
      </c>
      <c r="C72001" t="s">
        <v>228873</v>
      </c>
      <c r="E72001" t="s">
        <v>99092</v>
      </c>
      <c r="F72001">
        <v>1929900</v>
      </c>
    </row>
    <row r="72002" spans="1:6" x14ac:dyDescent="0.25">
      <c r="A72002" t="s">
        <v>358449</v>
      </c>
      <c r="B72002" t="s">
        <v>358450</v>
      </c>
      <c r="C72002" t="s">
        <v>228873</v>
      </c>
      <c r="E72002" t="s">
        <v>6725</v>
      </c>
      <c r="F72002">
        <v>4483240</v>
      </c>
    </row>
    <row r="72003" spans="1:6" x14ac:dyDescent="0.25">
      <c r="A72003" t="s">
        <v>358451</v>
      </c>
      <c r="B72003" t="s">
        <v>358452</v>
      </c>
      <c r="C72003" t="s">
        <v>228889</v>
      </c>
      <c r="E72003" t="s">
        <v>109896</v>
      </c>
    </row>
    <row r="72004" spans="1:6" x14ac:dyDescent="0.25">
      <c r="A72004" t="s">
        <v>358453</v>
      </c>
      <c r="B72004" t="s">
        <v>358454</v>
      </c>
      <c r="C72004" t="s">
        <v>228916</v>
      </c>
      <c r="E72004" t="s">
        <v>39281</v>
      </c>
      <c r="F72004">
        <v>50000</v>
      </c>
    </row>
    <row r="72005" spans="1:6" x14ac:dyDescent="0.25">
      <c r="A72005" t="s">
        <v>358455</v>
      </c>
      <c r="B72005" t="s">
        <v>358456</v>
      </c>
      <c r="C72005" t="s">
        <v>228880</v>
      </c>
      <c r="E72005" t="s">
        <v>48446</v>
      </c>
    </row>
    <row r="72006" spans="1:6" x14ac:dyDescent="0.25">
      <c r="A72006" t="s">
        <v>358457</v>
      </c>
      <c r="B72006" t="s">
        <v>358458</v>
      </c>
      <c r="C72006" t="s">
        <v>228880</v>
      </c>
      <c r="E72006" s="1">
        <v>41497</v>
      </c>
    </row>
    <row r="72007" spans="1:6" x14ac:dyDescent="0.25">
      <c r="A72007" t="s">
        <v>358459</v>
      </c>
      <c r="B72007" t="s">
        <v>358460</v>
      </c>
      <c r="C72007" t="s">
        <v>228873</v>
      </c>
      <c r="E72007" s="1">
        <v>41436</v>
      </c>
      <c r="F72007">
        <v>450000</v>
      </c>
    </row>
    <row r="72008" spans="1:6" x14ac:dyDescent="0.25">
      <c r="A72008" t="s">
        <v>358461</v>
      </c>
      <c r="B72008" t="s">
        <v>358462</v>
      </c>
      <c r="C72008" t="s">
        <v>228873</v>
      </c>
      <c r="E72008" s="1">
        <v>41918</v>
      </c>
      <c r="F72008">
        <v>3200000</v>
      </c>
    </row>
    <row r="72009" spans="1:6" x14ac:dyDescent="0.25">
      <c r="A72009" t="s">
        <v>358463</v>
      </c>
      <c r="B72009" t="s">
        <v>358464</v>
      </c>
      <c r="C72009" t="s">
        <v>228873</v>
      </c>
      <c r="D72009" t="s">
        <v>228877</v>
      </c>
      <c r="E72009" s="1">
        <v>41702</v>
      </c>
      <c r="F72009">
        <v>4100000</v>
      </c>
    </row>
    <row r="72010" spans="1:6" x14ac:dyDescent="0.25">
      <c r="A72010" t="s">
        <v>358465</v>
      </c>
      <c r="B72010" t="s">
        <v>358466</v>
      </c>
      <c r="C72010" t="s">
        <v>228873</v>
      </c>
      <c r="E72010" s="1">
        <v>37622</v>
      </c>
    </row>
    <row r="72011" spans="1:6" x14ac:dyDescent="0.25">
      <c r="A72011" t="s">
        <v>358467</v>
      </c>
      <c r="B72011" t="s">
        <v>358468</v>
      </c>
      <c r="C72011" t="s">
        <v>228927</v>
      </c>
      <c r="E72011" s="1">
        <v>40914</v>
      </c>
      <c r="F72011">
        <v>150000</v>
      </c>
    </row>
    <row r="72012" spans="1:6" x14ac:dyDescent="0.25">
      <c r="A72012" t="s">
        <v>358469</v>
      </c>
      <c r="B72012" t="s">
        <v>358470</v>
      </c>
      <c r="C72012" t="s">
        <v>228927</v>
      </c>
      <c r="E72012" t="s">
        <v>246263</v>
      </c>
      <c r="F72012">
        <v>754990</v>
      </c>
    </row>
    <row r="72013" spans="1:6" x14ac:dyDescent="0.25">
      <c r="A72013" t="s">
        <v>358471</v>
      </c>
      <c r="B72013" t="s">
        <v>358472</v>
      </c>
      <c r="C72013" t="s">
        <v>228880</v>
      </c>
      <c r="E72013" s="1">
        <v>42312</v>
      </c>
      <c r="F72013">
        <v>15931</v>
      </c>
    </row>
    <row r="72014" spans="1:6" x14ac:dyDescent="0.25">
      <c r="A72014" t="s">
        <v>358473</v>
      </c>
      <c r="B72014" t="s">
        <v>358474</v>
      </c>
      <c r="C72014" t="s">
        <v>228880</v>
      </c>
      <c r="E72014" t="s">
        <v>4668</v>
      </c>
      <c r="F72014">
        <v>150000</v>
      </c>
    </row>
    <row r="72015" spans="1:6" x14ac:dyDescent="0.25">
      <c r="A72015" t="s">
        <v>358475</v>
      </c>
      <c r="B72015" t="s">
        <v>358476</v>
      </c>
      <c r="C72015" t="s">
        <v>228873</v>
      </c>
      <c r="D72015" t="s">
        <v>228877</v>
      </c>
      <c r="E72015" s="1">
        <v>40488</v>
      </c>
      <c r="F72015">
        <v>10000000</v>
      </c>
    </row>
    <row r="72016" spans="1:6" x14ac:dyDescent="0.25">
      <c r="A72016" t="s">
        <v>358477</v>
      </c>
      <c r="B72016" t="s">
        <v>358478</v>
      </c>
      <c r="C72016" t="s">
        <v>228873</v>
      </c>
      <c r="D72016" t="s">
        <v>228977</v>
      </c>
      <c r="E72016" s="1">
        <v>41373</v>
      </c>
      <c r="F72016">
        <v>45900000</v>
      </c>
    </row>
    <row r="72017" spans="1:6" x14ac:dyDescent="0.25">
      <c r="A72017" t="s">
        <v>358475</v>
      </c>
      <c r="B72017" t="s">
        <v>358479</v>
      </c>
      <c r="C72017" t="s">
        <v>228873</v>
      </c>
      <c r="D72017" t="s">
        <v>228874</v>
      </c>
      <c r="E72017" t="s">
        <v>74189</v>
      </c>
      <c r="F72017">
        <v>38500000</v>
      </c>
    </row>
    <row r="72018" spans="1:6" x14ac:dyDescent="0.25">
      <c r="A72018" t="s">
        <v>358477</v>
      </c>
      <c r="B72018" t="s">
        <v>358480</v>
      </c>
      <c r="C72018" t="s">
        <v>228873</v>
      </c>
      <c r="D72018" t="s">
        <v>229145</v>
      </c>
      <c r="E72018" t="s">
        <v>45641</v>
      </c>
      <c r="F72018">
        <v>49000000</v>
      </c>
    </row>
    <row r="72019" spans="1:6" x14ac:dyDescent="0.25">
      <c r="A72019" t="s">
        <v>358481</v>
      </c>
      <c r="B72019" t="s">
        <v>358482</v>
      </c>
      <c r="C72019" t="s">
        <v>228880</v>
      </c>
      <c r="E72019" t="s">
        <v>22138</v>
      </c>
    </row>
    <row r="72020" spans="1:6" x14ac:dyDescent="0.25">
      <c r="A72020" t="s">
        <v>358483</v>
      </c>
      <c r="B72020" t="s">
        <v>358484</v>
      </c>
      <c r="C72020" t="s">
        <v>228873</v>
      </c>
      <c r="D72020" t="s">
        <v>228877</v>
      </c>
      <c r="E72020" t="s">
        <v>46264</v>
      </c>
    </row>
    <row r="72021" spans="1:6" x14ac:dyDescent="0.25">
      <c r="A72021" t="s">
        <v>358481</v>
      </c>
      <c r="B72021" t="s">
        <v>358485</v>
      </c>
      <c r="C72021" t="s">
        <v>228873</v>
      </c>
      <c r="D72021" t="s">
        <v>228877</v>
      </c>
      <c r="E72021" s="1">
        <v>42223</v>
      </c>
    </row>
    <row r="72022" spans="1:6" x14ac:dyDescent="0.25">
      <c r="A72022" t="s">
        <v>358483</v>
      </c>
      <c r="B72022" t="s">
        <v>358486</v>
      </c>
      <c r="C72022" t="s">
        <v>228943</v>
      </c>
      <c r="E72022" s="1">
        <v>41643</v>
      </c>
    </row>
    <row r="72023" spans="1:6" x14ac:dyDescent="0.25">
      <c r="A72023" t="s">
        <v>358487</v>
      </c>
      <c r="B72023" t="s">
        <v>358488</v>
      </c>
      <c r="C72023" t="s">
        <v>228873</v>
      </c>
      <c r="D72023" t="s">
        <v>229145</v>
      </c>
      <c r="E72023" s="1">
        <v>41975</v>
      </c>
    </row>
    <row r="72024" spans="1:6" x14ac:dyDescent="0.25">
      <c r="A72024" t="s">
        <v>358489</v>
      </c>
      <c r="B72024" t="s">
        <v>358490</v>
      </c>
      <c r="C72024" t="s">
        <v>228889</v>
      </c>
      <c r="E72024" t="s">
        <v>257151</v>
      </c>
    </row>
    <row r="72025" spans="1:6" x14ac:dyDescent="0.25">
      <c r="A72025" t="s">
        <v>358491</v>
      </c>
      <c r="B72025" t="s">
        <v>358492</v>
      </c>
      <c r="C72025" t="s">
        <v>228880</v>
      </c>
      <c r="E72025" s="1">
        <v>41645</v>
      </c>
      <c r="F72025">
        <v>400000</v>
      </c>
    </row>
    <row r="72026" spans="1:6" x14ac:dyDescent="0.25">
      <c r="A72026" t="s">
        <v>358493</v>
      </c>
      <c r="B72026" t="s">
        <v>358494</v>
      </c>
      <c r="C72026" t="s">
        <v>228880</v>
      </c>
      <c r="E72026" t="s">
        <v>48700</v>
      </c>
      <c r="F72026">
        <v>650000</v>
      </c>
    </row>
    <row r="72027" spans="1:6" x14ac:dyDescent="0.25">
      <c r="A72027" t="s">
        <v>358495</v>
      </c>
      <c r="B72027" t="s">
        <v>358496</v>
      </c>
      <c r="C72027" t="s">
        <v>228873</v>
      </c>
      <c r="D72027" t="s">
        <v>228877</v>
      </c>
      <c r="E72027" t="s">
        <v>18453</v>
      </c>
    </row>
    <row r="72028" spans="1:6" x14ac:dyDescent="0.25">
      <c r="A72028" t="s">
        <v>358497</v>
      </c>
      <c r="B72028" t="s">
        <v>358498</v>
      </c>
      <c r="C72028" t="s">
        <v>228873</v>
      </c>
      <c r="E72028" t="s">
        <v>10919</v>
      </c>
    </row>
    <row r="72029" spans="1:6" x14ac:dyDescent="0.25">
      <c r="A72029" t="s">
        <v>358499</v>
      </c>
      <c r="B72029" t="s">
        <v>358500</v>
      </c>
      <c r="C72029" t="s">
        <v>228880</v>
      </c>
      <c r="E72029" t="s">
        <v>25320</v>
      </c>
      <c r="F72029">
        <v>250000</v>
      </c>
    </row>
    <row r="72030" spans="1:6" x14ac:dyDescent="0.25">
      <c r="A72030" t="s">
        <v>358501</v>
      </c>
      <c r="B72030" t="s">
        <v>358502</v>
      </c>
      <c r="C72030" t="s">
        <v>228880</v>
      </c>
      <c r="E72030" s="1">
        <v>41610</v>
      </c>
      <c r="F72030">
        <v>125000</v>
      </c>
    </row>
    <row r="72031" spans="1:6" x14ac:dyDescent="0.25">
      <c r="A72031" t="s">
        <v>358499</v>
      </c>
      <c r="B72031" t="s">
        <v>358503</v>
      </c>
      <c r="C72031" t="s">
        <v>228880</v>
      </c>
      <c r="E72031" s="1">
        <v>41554</v>
      </c>
      <c r="F72031">
        <v>50000</v>
      </c>
    </row>
    <row r="72032" spans="1:6" x14ac:dyDescent="0.25">
      <c r="A72032" t="s">
        <v>358501</v>
      </c>
      <c r="B72032" t="s">
        <v>358504</v>
      </c>
      <c r="C72032" t="s">
        <v>228873</v>
      </c>
      <c r="E72032" s="1">
        <v>41313</v>
      </c>
      <c r="F72032">
        <v>425000</v>
      </c>
    </row>
    <row r="72033" spans="1:6" x14ac:dyDescent="0.25">
      <c r="A72033" t="s">
        <v>358505</v>
      </c>
      <c r="B72033" t="s">
        <v>358506</v>
      </c>
      <c r="C72033" t="s">
        <v>228880</v>
      </c>
      <c r="E72033" s="1">
        <v>41190</v>
      </c>
      <c r="F72033">
        <v>40000</v>
      </c>
    </row>
    <row r="72034" spans="1:6" x14ac:dyDescent="0.25">
      <c r="A72034" t="s">
        <v>358507</v>
      </c>
      <c r="B72034" t="s">
        <v>358508</v>
      </c>
      <c r="C72034" t="s">
        <v>228880</v>
      </c>
      <c r="E72034" t="s">
        <v>9903</v>
      </c>
    </row>
    <row r="72035" spans="1:6" x14ac:dyDescent="0.25">
      <c r="A72035" t="s">
        <v>358509</v>
      </c>
      <c r="B72035" t="s">
        <v>358510</v>
      </c>
      <c r="C72035" t="s">
        <v>228916</v>
      </c>
      <c r="E72035" t="s">
        <v>7926</v>
      </c>
      <c r="F72035">
        <v>2256477</v>
      </c>
    </row>
    <row r="72036" spans="1:6" x14ac:dyDescent="0.25">
      <c r="A72036" t="s">
        <v>358511</v>
      </c>
      <c r="B72036" t="s">
        <v>358512</v>
      </c>
      <c r="C72036" t="s">
        <v>228880</v>
      </c>
      <c r="E72036" s="1">
        <v>40913</v>
      </c>
      <c r="F72036">
        <v>122000</v>
      </c>
    </row>
    <row r="72037" spans="1:6" x14ac:dyDescent="0.25">
      <c r="A72037" t="s">
        <v>358513</v>
      </c>
      <c r="B72037" t="s">
        <v>358514</v>
      </c>
      <c r="C72037" t="s">
        <v>228880</v>
      </c>
      <c r="E72037" s="1">
        <v>41280</v>
      </c>
      <c r="F72037">
        <v>88497</v>
      </c>
    </row>
    <row r="72038" spans="1:6" x14ac:dyDescent="0.25">
      <c r="A72038" t="s">
        <v>358515</v>
      </c>
      <c r="B72038" t="s">
        <v>358516</v>
      </c>
      <c r="C72038" t="s">
        <v>228909</v>
      </c>
      <c r="E72038" t="s">
        <v>24213</v>
      </c>
    </row>
    <row r="72039" spans="1:6" x14ac:dyDescent="0.25">
      <c r="A72039" t="s">
        <v>358517</v>
      </c>
      <c r="B72039" t="s">
        <v>358518</v>
      </c>
      <c r="C72039" t="s">
        <v>228873</v>
      </c>
      <c r="E72039" t="s">
        <v>6851</v>
      </c>
      <c r="F72039">
        <v>3859800</v>
      </c>
    </row>
    <row r="72040" spans="1:6" x14ac:dyDescent="0.25">
      <c r="A72040" t="s">
        <v>358519</v>
      </c>
      <c r="B72040" t="s">
        <v>358520</v>
      </c>
      <c r="C72040" t="s">
        <v>228880</v>
      </c>
      <c r="E72040" t="s">
        <v>17410</v>
      </c>
      <c r="F72040">
        <v>675293</v>
      </c>
    </row>
    <row r="72041" spans="1:6" x14ac:dyDescent="0.25">
      <c r="A72041" t="s">
        <v>358521</v>
      </c>
      <c r="B72041" t="s">
        <v>358522</v>
      </c>
      <c r="C72041" t="s">
        <v>228873</v>
      </c>
      <c r="D72041" t="s">
        <v>228874</v>
      </c>
      <c r="E72041" t="s">
        <v>16172</v>
      </c>
      <c r="F72041">
        <v>10000000</v>
      </c>
    </row>
    <row r="72042" spans="1:6" x14ac:dyDescent="0.25">
      <c r="A72042" t="s">
        <v>358523</v>
      </c>
      <c r="B72042" t="s">
        <v>358524</v>
      </c>
      <c r="C72042" t="s">
        <v>228873</v>
      </c>
      <c r="E72042" t="s">
        <v>21715</v>
      </c>
      <c r="F72042">
        <v>7500000</v>
      </c>
    </row>
    <row r="72043" spans="1:6" x14ac:dyDescent="0.25">
      <c r="A72043" t="s">
        <v>358521</v>
      </c>
      <c r="B72043" t="s">
        <v>358525</v>
      </c>
      <c r="C72043" t="s">
        <v>228873</v>
      </c>
      <c r="D72043" t="s">
        <v>228977</v>
      </c>
      <c r="E72043" s="1">
        <v>38935</v>
      </c>
      <c r="F72043">
        <v>6000000</v>
      </c>
    </row>
    <row r="72044" spans="1:6" x14ac:dyDescent="0.25">
      <c r="A72044" t="s">
        <v>358526</v>
      </c>
      <c r="B72044" t="s">
        <v>358527</v>
      </c>
      <c r="C72044" t="s">
        <v>228880</v>
      </c>
      <c r="E72044" s="1">
        <v>41548</v>
      </c>
      <c r="F72044">
        <v>33000</v>
      </c>
    </row>
    <row r="72045" spans="1:6" x14ac:dyDescent="0.25">
      <c r="A72045" t="s">
        <v>358528</v>
      </c>
      <c r="B72045" t="s">
        <v>358529</v>
      </c>
      <c r="C72045" t="s">
        <v>228927</v>
      </c>
      <c r="E72045" t="s">
        <v>44946</v>
      </c>
      <c r="F72045">
        <v>325000</v>
      </c>
    </row>
    <row r="72046" spans="1:6" x14ac:dyDescent="0.25">
      <c r="A72046" t="s">
        <v>358530</v>
      </c>
      <c r="B72046" t="s">
        <v>358531</v>
      </c>
      <c r="C72046" t="s">
        <v>228909</v>
      </c>
      <c r="E72046" s="1">
        <v>41375</v>
      </c>
    </row>
    <row r="72047" spans="1:6" x14ac:dyDescent="0.25">
      <c r="A72047" t="s">
        <v>358532</v>
      </c>
      <c r="B72047" t="s">
        <v>358533</v>
      </c>
      <c r="C72047" t="s">
        <v>228909</v>
      </c>
      <c r="E72047" s="1">
        <v>41704</v>
      </c>
      <c r="F72047">
        <v>100000</v>
      </c>
    </row>
    <row r="72048" spans="1:6" x14ac:dyDescent="0.25">
      <c r="A72048" t="s">
        <v>358534</v>
      </c>
      <c r="B72048" t="s">
        <v>358535</v>
      </c>
      <c r="C72048" t="s">
        <v>228889</v>
      </c>
      <c r="E72048" s="1">
        <v>42012</v>
      </c>
      <c r="F72048">
        <v>41250</v>
      </c>
    </row>
    <row r="72049" spans="1:6" x14ac:dyDescent="0.25">
      <c r="A72049" t="s">
        <v>358536</v>
      </c>
      <c r="B72049" t="s">
        <v>358537</v>
      </c>
      <c r="C72049" t="s">
        <v>228880</v>
      </c>
      <c r="E72049" t="s">
        <v>1019</v>
      </c>
    </row>
    <row r="72050" spans="1:6" x14ac:dyDescent="0.25">
      <c r="A72050" t="s">
        <v>358538</v>
      </c>
      <c r="B72050" t="s">
        <v>358539</v>
      </c>
      <c r="C72050" t="s">
        <v>228880</v>
      </c>
      <c r="E72050" s="1">
        <v>42010</v>
      </c>
      <c r="F72050">
        <v>1400000</v>
      </c>
    </row>
    <row r="72051" spans="1:6" x14ac:dyDescent="0.25">
      <c r="A72051" t="s">
        <v>358540</v>
      </c>
      <c r="B72051" t="s">
        <v>358541</v>
      </c>
      <c r="C72051" t="s">
        <v>228880</v>
      </c>
      <c r="E72051" t="s">
        <v>130653</v>
      </c>
      <c r="F72051">
        <v>500000</v>
      </c>
    </row>
    <row r="72052" spans="1:6" x14ac:dyDescent="0.25">
      <c r="A72052" t="s">
        <v>358542</v>
      </c>
      <c r="B72052" t="s">
        <v>358543</v>
      </c>
      <c r="C72052" t="s">
        <v>228880</v>
      </c>
      <c r="E72052" s="1">
        <v>41283</v>
      </c>
      <c r="F72052">
        <v>200000</v>
      </c>
    </row>
    <row r="72053" spans="1:6" x14ac:dyDescent="0.25">
      <c r="A72053" t="s">
        <v>358540</v>
      </c>
      <c r="B72053" t="s">
        <v>358544</v>
      </c>
      <c r="C72053" t="s">
        <v>228880</v>
      </c>
      <c r="E72053" s="1">
        <v>40579</v>
      </c>
      <c r="F72053">
        <v>1300000</v>
      </c>
    </row>
    <row r="72054" spans="1:6" x14ac:dyDescent="0.25">
      <c r="A72054" t="s">
        <v>358545</v>
      </c>
      <c r="B72054" t="s">
        <v>358546</v>
      </c>
      <c r="C72054" t="s">
        <v>228873</v>
      </c>
      <c r="D72054" t="s">
        <v>228874</v>
      </c>
      <c r="E72054" t="s">
        <v>24203</v>
      </c>
      <c r="F72054">
        <v>25000000</v>
      </c>
    </row>
    <row r="72055" spans="1:6" x14ac:dyDescent="0.25">
      <c r="A72055" t="s">
        <v>358547</v>
      </c>
      <c r="B72055" t="s">
        <v>358548</v>
      </c>
      <c r="C72055" t="s">
        <v>228880</v>
      </c>
      <c r="E72055" t="s">
        <v>109900</v>
      </c>
      <c r="F72055">
        <v>1600000</v>
      </c>
    </row>
    <row r="72056" spans="1:6" x14ac:dyDescent="0.25">
      <c r="A72056" t="s">
        <v>358549</v>
      </c>
      <c r="B72056" t="s">
        <v>358550</v>
      </c>
      <c r="C72056" t="s">
        <v>228880</v>
      </c>
      <c r="E72056" t="s">
        <v>107073</v>
      </c>
      <c r="F72056">
        <v>440000</v>
      </c>
    </row>
    <row r="72057" spans="1:6" x14ac:dyDescent="0.25">
      <c r="A72057" t="s">
        <v>358551</v>
      </c>
      <c r="B72057" t="s">
        <v>358552</v>
      </c>
      <c r="C72057" t="s">
        <v>229045</v>
      </c>
      <c r="E72057" s="1">
        <v>40910</v>
      </c>
      <c r="F72057">
        <v>40000</v>
      </c>
    </row>
    <row r="72058" spans="1:6" x14ac:dyDescent="0.25">
      <c r="A72058" t="s">
        <v>358549</v>
      </c>
      <c r="B72058" t="s">
        <v>358553</v>
      </c>
      <c r="C72058" t="s">
        <v>228880</v>
      </c>
      <c r="E72058" t="s">
        <v>47854</v>
      </c>
      <c r="F72058">
        <v>25000</v>
      </c>
    </row>
    <row r="72059" spans="1:6" x14ac:dyDescent="0.25">
      <c r="A72059" t="s">
        <v>358551</v>
      </c>
      <c r="B72059" t="s">
        <v>358554</v>
      </c>
      <c r="C72059" t="s">
        <v>228916</v>
      </c>
      <c r="E72059" t="s">
        <v>11226</v>
      </c>
      <c r="F72059">
        <v>20000</v>
      </c>
    </row>
    <row r="72060" spans="1:6" x14ac:dyDescent="0.25">
      <c r="A72060" t="s">
        <v>358549</v>
      </c>
      <c r="B72060" t="s">
        <v>358555</v>
      </c>
      <c r="C72060" t="s">
        <v>228880</v>
      </c>
      <c r="E72060" t="s">
        <v>35166</v>
      </c>
    </row>
    <row r="72061" spans="1:6" x14ac:dyDescent="0.25">
      <c r="A72061" t="s">
        <v>358556</v>
      </c>
      <c r="B72061" t="s">
        <v>358557</v>
      </c>
      <c r="C72061" t="s">
        <v>228927</v>
      </c>
      <c r="E72061" t="s">
        <v>102295</v>
      </c>
      <c r="F72061">
        <v>50000</v>
      </c>
    </row>
    <row r="72062" spans="1:6" x14ac:dyDescent="0.25">
      <c r="A72062" t="s">
        <v>358558</v>
      </c>
      <c r="B72062" t="s">
        <v>358559</v>
      </c>
      <c r="C72062" t="s">
        <v>228927</v>
      </c>
      <c r="E72062" s="1">
        <v>41463</v>
      </c>
      <c r="F72062">
        <v>285000</v>
      </c>
    </row>
    <row r="72063" spans="1:6" x14ac:dyDescent="0.25">
      <c r="A72063" t="s">
        <v>358556</v>
      </c>
      <c r="B72063" t="s">
        <v>358560</v>
      </c>
      <c r="C72063" t="s">
        <v>228927</v>
      </c>
      <c r="E72063" t="s">
        <v>112593</v>
      </c>
      <c r="F72063">
        <v>500000</v>
      </c>
    </row>
    <row r="72064" spans="1:6" x14ac:dyDescent="0.25">
      <c r="A72064" t="s">
        <v>358558</v>
      </c>
      <c r="B72064" t="s">
        <v>358561</v>
      </c>
      <c r="C72064" t="s">
        <v>228927</v>
      </c>
      <c r="E72064" t="s">
        <v>36512</v>
      </c>
      <c r="F72064">
        <v>95000</v>
      </c>
    </row>
    <row r="72065" spans="1:6" x14ac:dyDescent="0.25">
      <c r="A72065" t="s">
        <v>358556</v>
      </c>
      <c r="B72065" t="s">
        <v>358562</v>
      </c>
      <c r="C72065" t="s">
        <v>228927</v>
      </c>
      <c r="E72065" s="1">
        <v>41855</v>
      </c>
      <c r="F72065">
        <v>255000</v>
      </c>
    </row>
    <row r="72066" spans="1:6" x14ac:dyDescent="0.25">
      <c r="A72066" t="s">
        <v>358563</v>
      </c>
      <c r="B72066" t="s">
        <v>358564</v>
      </c>
      <c r="C72066" t="s">
        <v>228927</v>
      </c>
      <c r="E72066" t="s">
        <v>284340</v>
      </c>
      <c r="F72066">
        <v>30000000</v>
      </c>
    </row>
    <row r="72067" spans="1:6" x14ac:dyDescent="0.25">
      <c r="A72067" t="s">
        <v>358565</v>
      </c>
      <c r="B72067" t="s">
        <v>358566</v>
      </c>
      <c r="C72067" t="s">
        <v>228889</v>
      </c>
      <c r="E72067" t="s">
        <v>247765</v>
      </c>
      <c r="F72067">
        <v>5300000</v>
      </c>
    </row>
    <row r="72068" spans="1:6" x14ac:dyDescent="0.25">
      <c r="A72068" t="s">
        <v>358563</v>
      </c>
      <c r="B72068" t="s">
        <v>358567</v>
      </c>
      <c r="C72068" t="s">
        <v>228889</v>
      </c>
      <c r="E72068" t="s">
        <v>253965</v>
      </c>
      <c r="F72068">
        <v>20000000</v>
      </c>
    </row>
    <row r="72069" spans="1:6" x14ac:dyDescent="0.25">
      <c r="A72069" t="s">
        <v>358565</v>
      </c>
      <c r="B72069" t="s">
        <v>358568</v>
      </c>
      <c r="C72069" t="s">
        <v>228889</v>
      </c>
      <c r="E72069" t="s">
        <v>302521</v>
      </c>
      <c r="F72069">
        <v>30000000</v>
      </c>
    </row>
    <row r="72070" spans="1:6" x14ac:dyDescent="0.25">
      <c r="A72070" t="s">
        <v>358569</v>
      </c>
      <c r="B72070" t="s">
        <v>358570</v>
      </c>
      <c r="C72070" t="s">
        <v>228873</v>
      </c>
      <c r="E72070" s="1">
        <v>41985</v>
      </c>
    </row>
    <row r="72071" spans="1:6" x14ac:dyDescent="0.25">
      <c r="A72071" t="s">
        <v>358571</v>
      </c>
      <c r="B72071" t="s">
        <v>358572</v>
      </c>
      <c r="C72071" t="s">
        <v>228873</v>
      </c>
      <c r="D72071" t="s">
        <v>228877</v>
      </c>
      <c r="E72071" t="s">
        <v>169341</v>
      </c>
      <c r="F72071">
        <v>1170000</v>
      </c>
    </row>
    <row r="72072" spans="1:6" x14ac:dyDescent="0.25">
      <c r="A72072" t="s">
        <v>358573</v>
      </c>
      <c r="B72072" t="s">
        <v>358574</v>
      </c>
      <c r="C72072" t="s">
        <v>228927</v>
      </c>
      <c r="E72072" t="s">
        <v>78256</v>
      </c>
      <c r="F72072">
        <v>666667</v>
      </c>
    </row>
    <row r="72073" spans="1:6" x14ac:dyDescent="0.25">
      <c r="A72073" t="s">
        <v>358575</v>
      </c>
      <c r="B72073" t="s">
        <v>358576</v>
      </c>
      <c r="C72073" t="s">
        <v>228916</v>
      </c>
      <c r="E72073" t="s">
        <v>248091</v>
      </c>
      <c r="F72073">
        <v>12500</v>
      </c>
    </row>
    <row r="72074" spans="1:6" x14ac:dyDescent="0.25">
      <c r="A72074" t="s">
        <v>358577</v>
      </c>
      <c r="B72074" t="s">
        <v>358578</v>
      </c>
      <c r="C72074" t="s">
        <v>228889</v>
      </c>
      <c r="E72074" s="1">
        <v>40190</v>
      </c>
      <c r="F72074">
        <v>2203101</v>
      </c>
    </row>
    <row r="72075" spans="1:6" x14ac:dyDescent="0.25">
      <c r="A72075" t="s">
        <v>358579</v>
      </c>
      <c r="B72075" t="s">
        <v>358580</v>
      </c>
      <c r="C72075" t="s">
        <v>228943</v>
      </c>
      <c r="E72075" s="1">
        <v>37987</v>
      </c>
    </row>
    <row r="72076" spans="1:6" x14ac:dyDescent="0.25">
      <c r="A72076" t="s">
        <v>358577</v>
      </c>
      <c r="B72076" t="s">
        <v>358581</v>
      </c>
      <c r="C72076" t="s">
        <v>228873</v>
      </c>
      <c r="D72076" t="s">
        <v>228877</v>
      </c>
      <c r="E72076" s="1">
        <v>40185</v>
      </c>
      <c r="F72076">
        <v>2062868</v>
      </c>
    </row>
    <row r="72077" spans="1:6" x14ac:dyDescent="0.25">
      <c r="A72077" t="s">
        <v>358582</v>
      </c>
      <c r="B72077" t="s">
        <v>358583</v>
      </c>
      <c r="C72077" t="s">
        <v>228880</v>
      </c>
      <c r="E72077" s="1">
        <v>39821</v>
      </c>
    </row>
    <row r="72078" spans="1:6" x14ac:dyDescent="0.25">
      <c r="A72078" t="s">
        <v>358584</v>
      </c>
      <c r="B72078" t="s">
        <v>358585</v>
      </c>
      <c r="C72078" t="s">
        <v>228873</v>
      </c>
      <c r="E72078" t="s">
        <v>1904</v>
      </c>
      <c r="F72078">
        <v>2637870</v>
      </c>
    </row>
    <row r="72079" spans="1:6" x14ac:dyDescent="0.25">
      <c r="A72079" t="s">
        <v>358586</v>
      </c>
      <c r="B72079" t="s">
        <v>358587</v>
      </c>
      <c r="C72079" t="s">
        <v>228873</v>
      </c>
      <c r="D72079" t="s">
        <v>228877</v>
      </c>
      <c r="E72079" s="1">
        <v>39511</v>
      </c>
      <c r="F72079">
        <v>17000000</v>
      </c>
    </row>
    <row r="72080" spans="1:6" x14ac:dyDescent="0.25">
      <c r="A72080" t="s">
        <v>358584</v>
      </c>
      <c r="B72080" t="s">
        <v>358588</v>
      </c>
      <c r="C72080" t="s">
        <v>228873</v>
      </c>
      <c r="E72080" s="1">
        <v>40368</v>
      </c>
      <c r="F72080">
        <v>6247643</v>
      </c>
    </row>
    <row r="72081" spans="1:6" x14ac:dyDescent="0.25">
      <c r="A72081" t="s">
        <v>358586</v>
      </c>
      <c r="B72081" t="s">
        <v>358589</v>
      </c>
      <c r="C72081" t="s">
        <v>228873</v>
      </c>
      <c r="E72081" s="1">
        <v>41072</v>
      </c>
      <c r="F72081">
        <v>391225</v>
      </c>
    </row>
    <row r="72082" spans="1:6" x14ac:dyDescent="0.25">
      <c r="A72082" t="s">
        <v>358584</v>
      </c>
      <c r="B72082" t="s">
        <v>358590</v>
      </c>
      <c r="C72082" t="s">
        <v>228873</v>
      </c>
      <c r="D72082" t="s">
        <v>228874</v>
      </c>
      <c r="E72082" s="1">
        <v>40125</v>
      </c>
      <c r="F72082">
        <v>3000000</v>
      </c>
    </row>
    <row r="72083" spans="1:6" x14ac:dyDescent="0.25">
      <c r="A72083" t="s">
        <v>358586</v>
      </c>
      <c r="B72083" t="s">
        <v>358591</v>
      </c>
      <c r="C72083" t="s">
        <v>228873</v>
      </c>
      <c r="E72083" t="s">
        <v>133418</v>
      </c>
      <c r="F72083">
        <v>650000</v>
      </c>
    </row>
    <row r="72084" spans="1:6" x14ac:dyDescent="0.25">
      <c r="A72084" t="s">
        <v>358592</v>
      </c>
      <c r="B72084" t="s">
        <v>358593</v>
      </c>
      <c r="C72084" t="s">
        <v>228916</v>
      </c>
      <c r="E72084" s="1">
        <v>40969</v>
      </c>
      <c r="F72084">
        <v>250000</v>
      </c>
    </row>
    <row r="72085" spans="1:6" x14ac:dyDescent="0.25">
      <c r="A72085" t="s">
        <v>358594</v>
      </c>
      <c r="B72085" t="s">
        <v>358595</v>
      </c>
      <c r="C72085" t="s">
        <v>228916</v>
      </c>
      <c r="E72085" s="1">
        <v>40299</v>
      </c>
      <c r="F72085">
        <v>900000</v>
      </c>
    </row>
    <row r="72086" spans="1:6" x14ac:dyDescent="0.25">
      <c r="A72086" t="s">
        <v>358592</v>
      </c>
      <c r="B72086" t="s">
        <v>358596</v>
      </c>
      <c r="C72086" t="s">
        <v>228916</v>
      </c>
      <c r="E72086" s="1">
        <v>40614</v>
      </c>
      <c r="F72086">
        <v>400000</v>
      </c>
    </row>
    <row r="72087" spans="1:6" x14ac:dyDescent="0.25">
      <c r="A72087" t="s">
        <v>358594</v>
      </c>
      <c r="B72087" t="s">
        <v>358597</v>
      </c>
      <c r="C72087" t="s">
        <v>228916</v>
      </c>
      <c r="E72087" s="1">
        <v>41286</v>
      </c>
      <c r="F72087">
        <v>1060000</v>
      </c>
    </row>
    <row r="72088" spans="1:6" x14ac:dyDescent="0.25">
      <c r="A72088" t="s">
        <v>358592</v>
      </c>
      <c r="B72088" t="s">
        <v>358598</v>
      </c>
      <c r="C72088" t="s">
        <v>228916</v>
      </c>
      <c r="E72088" s="1">
        <v>39934</v>
      </c>
      <c r="F72088">
        <v>2400000</v>
      </c>
    </row>
    <row r="72089" spans="1:6" x14ac:dyDescent="0.25">
      <c r="A72089" t="s">
        <v>358594</v>
      </c>
      <c r="B72089" t="s">
        <v>358599</v>
      </c>
      <c r="C72089" t="s">
        <v>228916</v>
      </c>
      <c r="E72089" s="1">
        <v>41674</v>
      </c>
      <c r="F72089">
        <v>725000</v>
      </c>
    </row>
    <row r="72090" spans="1:6" x14ac:dyDescent="0.25">
      <c r="A72090" t="s">
        <v>358592</v>
      </c>
      <c r="B72090" t="s">
        <v>358600</v>
      </c>
      <c r="C72090" t="s">
        <v>228916</v>
      </c>
      <c r="E72090" s="1">
        <v>39569</v>
      </c>
      <c r="F72090">
        <v>1500000</v>
      </c>
    </row>
    <row r="72091" spans="1:6" x14ac:dyDescent="0.25">
      <c r="A72091" t="s">
        <v>358601</v>
      </c>
      <c r="B72091" t="s">
        <v>358602</v>
      </c>
      <c r="C72091" t="s">
        <v>228873</v>
      </c>
      <c r="D72091" t="s">
        <v>228877</v>
      </c>
      <c r="E72091" s="1">
        <v>38718</v>
      </c>
      <c r="F72091">
        <v>6300000</v>
      </c>
    </row>
    <row r="72092" spans="1:6" x14ac:dyDescent="0.25">
      <c r="A72092" t="s">
        <v>358603</v>
      </c>
      <c r="B72092" t="s">
        <v>358604</v>
      </c>
      <c r="C72092" t="s">
        <v>228880</v>
      </c>
      <c r="E72092" s="1">
        <v>40913</v>
      </c>
      <c r="F72092">
        <v>15000</v>
      </c>
    </row>
    <row r="72093" spans="1:6" x14ac:dyDescent="0.25">
      <c r="A72093" t="s">
        <v>358605</v>
      </c>
      <c r="B72093" t="s">
        <v>358606</v>
      </c>
      <c r="C72093" t="s">
        <v>228880</v>
      </c>
      <c r="E72093" t="s">
        <v>1942</v>
      </c>
    </row>
    <row r="72094" spans="1:6" x14ac:dyDescent="0.25">
      <c r="A72094" t="s">
        <v>358607</v>
      </c>
      <c r="B72094" t="s">
        <v>358608</v>
      </c>
      <c r="C72094" t="s">
        <v>228880</v>
      </c>
      <c r="E72094" s="1">
        <v>41648</v>
      </c>
    </row>
    <row r="72095" spans="1:6" x14ac:dyDescent="0.25">
      <c r="A72095" t="s">
        <v>358609</v>
      </c>
      <c r="B72095" t="s">
        <v>358610</v>
      </c>
      <c r="C72095" t="s">
        <v>228873</v>
      </c>
      <c r="E72095" t="s">
        <v>59447</v>
      </c>
      <c r="F72095">
        <v>1660000</v>
      </c>
    </row>
    <row r="72096" spans="1:6" x14ac:dyDescent="0.25">
      <c r="A72096" t="s">
        <v>358611</v>
      </c>
      <c r="B72096" t="s">
        <v>358612</v>
      </c>
      <c r="C72096" t="s">
        <v>228880</v>
      </c>
      <c r="E72096" s="1">
        <v>41649</v>
      </c>
      <c r="F72096">
        <v>400000</v>
      </c>
    </row>
    <row r="72097" spans="1:6" x14ac:dyDescent="0.25">
      <c r="A72097" t="s">
        <v>358613</v>
      </c>
      <c r="B72097" t="s">
        <v>358614</v>
      </c>
      <c r="C72097" t="s">
        <v>228873</v>
      </c>
      <c r="E72097" s="1">
        <v>42285</v>
      </c>
      <c r="F72097">
        <v>550000</v>
      </c>
    </row>
    <row r="72098" spans="1:6" x14ac:dyDescent="0.25">
      <c r="A72098" t="s">
        <v>358611</v>
      </c>
      <c r="B72098" t="s">
        <v>358615</v>
      </c>
      <c r="C72098" t="s">
        <v>228880</v>
      </c>
      <c r="E72098" s="1">
        <v>41286</v>
      </c>
      <c r="F72098">
        <v>1000000</v>
      </c>
    </row>
    <row r="72099" spans="1:6" x14ac:dyDescent="0.25">
      <c r="A72099" t="s">
        <v>358613</v>
      </c>
      <c r="B72099" t="s">
        <v>358616</v>
      </c>
      <c r="C72099" t="s">
        <v>228880</v>
      </c>
      <c r="E72099" s="1">
        <v>42005</v>
      </c>
      <c r="F72099">
        <v>120000</v>
      </c>
    </row>
    <row r="72100" spans="1:6" x14ac:dyDescent="0.25">
      <c r="A72100" t="s">
        <v>358617</v>
      </c>
      <c r="B72100" t="s">
        <v>358618</v>
      </c>
      <c r="C72100" t="s">
        <v>228873</v>
      </c>
      <c r="D72100" t="s">
        <v>228874</v>
      </c>
      <c r="E72100" s="1">
        <v>41955</v>
      </c>
      <c r="F72100">
        <v>11000000</v>
      </c>
    </row>
    <row r="72101" spans="1:6" x14ac:dyDescent="0.25">
      <c r="A72101" t="s">
        <v>358619</v>
      </c>
      <c r="B72101" t="s">
        <v>358620</v>
      </c>
      <c r="C72101" t="s">
        <v>228873</v>
      </c>
      <c r="D72101" t="s">
        <v>228877</v>
      </c>
      <c r="E72101" s="1">
        <v>40917</v>
      </c>
      <c r="F72101">
        <v>6800000</v>
      </c>
    </row>
    <row r="72102" spans="1:6" x14ac:dyDescent="0.25">
      <c r="A72102" t="s">
        <v>358621</v>
      </c>
      <c r="B72102" t="s">
        <v>358622</v>
      </c>
      <c r="C72102" t="s">
        <v>228873</v>
      </c>
      <c r="E72102" t="s">
        <v>61355</v>
      </c>
      <c r="F72102">
        <v>400000</v>
      </c>
    </row>
    <row r="72103" spans="1:6" x14ac:dyDescent="0.25">
      <c r="A72103" t="s">
        <v>358623</v>
      </c>
      <c r="B72103" t="s">
        <v>358624</v>
      </c>
      <c r="C72103" t="s">
        <v>228927</v>
      </c>
      <c r="E72103" t="s">
        <v>17410</v>
      </c>
      <c r="F72103">
        <v>2049999</v>
      </c>
    </row>
    <row r="72104" spans="1:6" x14ac:dyDescent="0.25">
      <c r="A72104" t="s">
        <v>358621</v>
      </c>
      <c r="B72104" t="s">
        <v>358625</v>
      </c>
      <c r="C72104" t="s">
        <v>228873</v>
      </c>
      <c r="E72104" s="1">
        <v>41856</v>
      </c>
    </row>
    <row r="72105" spans="1:6" x14ac:dyDescent="0.25">
      <c r="A72105" t="s">
        <v>358623</v>
      </c>
      <c r="B72105" t="s">
        <v>358626</v>
      </c>
      <c r="C72105" t="s">
        <v>228880</v>
      </c>
      <c r="E72105" t="s">
        <v>248091</v>
      </c>
      <c r="F72105">
        <v>1000000</v>
      </c>
    </row>
    <row r="72106" spans="1:6" x14ac:dyDescent="0.25">
      <c r="A72106" t="s">
        <v>358627</v>
      </c>
      <c r="B72106" t="s">
        <v>358628</v>
      </c>
      <c r="C72106" t="s">
        <v>228873</v>
      </c>
      <c r="D72106" t="s">
        <v>229145</v>
      </c>
      <c r="E72106" t="s">
        <v>27816</v>
      </c>
      <c r="F72106">
        <v>35000000</v>
      </c>
    </row>
    <row r="72107" spans="1:6" x14ac:dyDescent="0.25">
      <c r="A72107" t="s">
        <v>358629</v>
      </c>
      <c r="B72107" t="s">
        <v>358630</v>
      </c>
      <c r="C72107" t="s">
        <v>228873</v>
      </c>
      <c r="D72107" t="s">
        <v>228874</v>
      </c>
      <c r="E72107" s="1">
        <v>40119</v>
      </c>
      <c r="F72107">
        <v>12000000</v>
      </c>
    </row>
    <row r="72108" spans="1:6" x14ac:dyDescent="0.25">
      <c r="A72108" t="s">
        <v>358627</v>
      </c>
      <c r="B72108" t="s">
        <v>358631</v>
      </c>
      <c r="C72108" t="s">
        <v>228873</v>
      </c>
      <c r="D72108" t="s">
        <v>228977</v>
      </c>
      <c r="E72108" t="s">
        <v>2514</v>
      </c>
      <c r="F72108">
        <v>11000000</v>
      </c>
    </row>
    <row r="72109" spans="1:6" x14ac:dyDescent="0.25">
      <c r="A72109" t="s">
        <v>358629</v>
      </c>
      <c r="B72109" t="s">
        <v>358632</v>
      </c>
      <c r="C72109" t="s">
        <v>228873</v>
      </c>
      <c r="D72109" t="s">
        <v>229206</v>
      </c>
      <c r="E72109" t="s">
        <v>36089</v>
      </c>
      <c r="F72109">
        <v>35000000</v>
      </c>
    </row>
    <row r="72110" spans="1:6" x14ac:dyDescent="0.25">
      <c r="A72110" t="s">
        <v>358627</v>
      </c>
      <c r="B72110" t="s">
        <v>358633</v>
      </c>
      <c r="C72110" t="s">
        <v>228919</v>
      </c>
      <c r="E72110" t="s">
        <v>233684</v>
      </c>
      <c r="F72110">
        <v>50000000</v>
      </c>
    </row>
    <row r="72111" spans="1:6" x14ac:dyDescent="0.25">
      <c r="A72111" t="s">
        <v>358629</v>
      </c>
      <c r="B72111" t="s">
        <v>358634</v>
      </c>
      <c r="C72111" t="s">
        <v>228880</v>
      </c>
      <c r="E72111" s="1">
        <v>39083</v>
      </c>
      <c r="F72111">
        <v>1000000</v>
      </c>
    </row>
    <row r="72112" spans="1:6" x14ac:dyDescent="0.25">
      <c r="A72112" t="s">
        <v>358627</v>
      </c>
      <c r="B72112" t="s">
        <v>358635</v>
      </c>
      <c r="C72112" t="s">
        <v>228873</v>
      </c>
      <c r="D72112" t="s">
        <v>228877</v>
      </c>
      <c r="E72112" t="s">
        <v>192661</v>
      </c>
      <c r="F72112">
        <v>5000000</v>
      </c>
    </row>
    <row r="72113" spans="1:6" x14ac:dyDescent="0.25">
      <c r="A72113" t="s">
        <v>358636</v>
      </c>
      <c r="B72113" t="s">
        <v>358637</v>
      </c>
      <c r="C72113" t="s">
        <v>228927</v>
      </c>
      <c r="E72113" s="1">
        <v>41038</v>
      </c>
      <c r="F72113">
        <v>150000</v>
      </c>
    </row>
    <row r="72114" spans="1:6" x14ac:dyDescent="0.25">
      <c r="A72114" t="s">
        <v>358638</v>
      </c>
      <c r="B72114" t="s">
        <v>358639</v>
      </c>
      <c r="C72114" t="s">
        <v>228873</v>
      </c>
      <c r="E72114" s="1">
        <v>41647</v>
      </c>
    </row>
    <row r="72115" spans="1:6" x14ac:dyDescent="0.25">
      <c r="A72115" t="s">
        <v>358640</v>
      </c>
      <c r="B72115" t="s">
        <v>358641</v>
      </c>
      <c r="C72115" t="s">
        <v>228873</v>
      </c>
      <c r="E72115" t="s">
        <v>17467</v>
      </c>
      <c r="F72115">
        <v>188375</v>
      </c>
    </row>
    <row r="72116" spans="1:6" x14ac:dyDescent="0.25">
      <c r="A72116" t="s">
        <v>358642</v>
      </c>
      <c r="B72116" t="s">
        <v>358643</v>
      </c>
      <c r="C72116" t="s">
        <v>228909</v>
      </c>
      <c r="E72116" t="s">
        <v>16934</v>
      </c>
    </row>
    <row r="72117" spans="1:6" x14ac:dyDescent="0.25">
      <c r="A72117" t="s">
        <v>358644</v>
      </c>
      <c r="B72117" t="s">
        <v>358645</v>
      </c>
      <c r="C72117" t="s">
        <v>228873</v>
      </c>
      <c r="D72117" t="s">
        <v>228877</v>
      </c>
      <c r="E72117" s="1">
        <v>41676</v>
      </c>
      <c r="F72117">
        <v>1500000</v>
      </c>
    </row>
    <row r="72118" spans="1:6" x14ac:dyDescent="0.25">
      <c r="A72118" t="s">
        <v>358646</v>
      </c>
      <c r="B72118" t="s">
        <v>358647</v>
      </c>
      <c r="C72118" t="s">
        <v>228943</v>
      </c>
      <c r="E72118" s="1">
        <v>41644</v>
      </c>
      <c r="F72118">
        <v>250000</v>
      </c>
    </row>
    <row r="72119" spans="1:6" x14ac:dyDescent="0.25">
      <c r="A72119" t="s">
        <v>358648</v>
      </c>
      <c r="B72119" t="s">
        <v>358649</v>
      </c>
      <c r="C72119" t="s">
        <v>228889</v>
      </c>
      <c r="E72119" s="1">
        <v>39448</v>
      </c>
    </row>
    <row r="72120" spans="1:6" x14ac:dyDescent="0.25">
      <c r="A72120" t="s">
        <v>358650</v>
      </c>
      <c r="B72120" t="s">
        <v>358651</v>
      </c>
      <c r="C72120" t="s">
        <v>228873</v>
      </c>
      <c r="D72120" t="s">
        <v>228877</v>
      </c>
      <c r="E72120" t="s">
        <v>230580</v>
      </c>
      <c r="F72120">
        <v>7000000</v>
      </c>
    </row>
    <row r="72121" spans="1:6" x14ac:dyDescent="0.25">
      <c r="A72121" t="s">
        <v>358652</v>
      </c>
      <c r="B72121" t="s">
        <v>358653</v>
      </c>
      <c r="C72121" t="s">
        <v>228880</v>
      </c>
      <c r="E72121" t="s">
        <v>17375</v>
      </c>
      <c r="F72121">
        <v>1100000</v>
      </c>
    </row>
    <row r="72122" spans="1:6" x14ac:dyDescent="0.25">
      <c r="A72122" t="s">
        <v>358654</v>
      </c>
      <c r="B72122" t="s">
        <v>358655</v>
      </c>
      <c r="C72122" t="s">
        <v>228909</v>
      </c>
      <c r="E72122" t="s">
        <v>255225</v>
      </c>
    </row>
    <row r="72123" spans="1:6" x14ac:dyDescent="0.25">
      <c r="A72123" t="s">
        <v>358656</v>
      </c>
      <c r="B72123" t="s">
        <v>358657</v>
      </c>
      <c r="C72123" t="s">
        <v>228873</v>
      </c>
      <c r="E72123" t="s">
        <v>240786</v>
      </c>
      <c r="F72123">
        <v>8000000</v>
      </c>
    </row>
    <row r="72124" spans="1:6" x14ac:dyDescent="0.25">
      <c r="A72124" t="s">
        <v>358658</v>
      </c>
      <c r="B72124" t="s">
        <v>358659</v>
      </c>
      <c r="C72124" t="s">
        <v>228873</v>
      </c>
      <c r="D72124" t="s">
        <v>228977</v>
      </c>
      <c r="E72124" t="s">
        <v>266472</v>
      </c>
      <c r="F72124">
        <v>12000000</v>
      </c>
    </row>
    <row r="72125" spans="1:6" x14ac:dyDescent="0.25">
      <c r="A72125" t="s">
        <v>358656</v>
      </c>
      <c r="B72125" t="s">
        <v>358660</v>
      </c>
      <c r="C72125" t="s">
        <v>228873</v>
      </c>
      <c r="E72125" t="s">
        <v>319412</v>
      </c>
      <c r="F72125">
        <v>9000000</v>
      </c>
    </row>
    <row r="72126" spans="1:6" x14ac:dyDescent="0.25">
      <c r="A72126" t="s">
        <v>358661</v>
      </c>
      <c r="B72126" t="s">
        <v>358662</v>
      </c>
      <c r="C72126" t="s">
        <v>228880</v>
      </c>
      <c r="E72126" s="1">
        <v>41641</v>
      </c>
    </row>
    <row r="72127" spans="1:6" x14ac:dyDescent="0.25">
      <c r="A72127" t="s">
        <v>358663</v>
      </c>
      <c r="B72127" t="s">
        <v>358664</v>
      </c>
      <c r="C72127" t="s">
        <v>228873</v>
      </c>
      <c r="E72127" t="s">
        <v>59363</v>
      </c>
    </row>
    <row r="72128" spans="1:6" x14ac:dyDescent="0.25">
      <c r="A72128" t="s">
        <v>358665</v>
      </c>
      <c r="B72128" t="s">
        <v>358666</v>
      </c>
      <c r="C72128" t="s">
        <v>228873</v>
      </c>
      <c r="D72128" t="s">
        <v>228877</v>
      </c>
      <c r="E72128" s="1">
        <v>40920</v>
      </c>
    </row>
    <row r="72129" spans="1:6" x14ac:dyDescent="0.25">
      <c r="A72129" t="s">
        <v>358667</v>
      </c>
      <c r="B72129" t="s">
        <v>358668</v>
      </c>
      <c r="C72129" t="s">
        <v>228873</v>
      </c>
      <c r="D72129" t="s">
        <v>228874</v>
      </c>
      <c r="E72129" t="s">
        <v>6851</v>
      </c>
      <c r="F72129">
        <v>17810740</v>
      </c>
    </row>
    <row r="72130" spans="1:6" x14ac:dyDescent="0.25">
      <c r="A72130" t="s">
        <v>358665</v>
      </c>
      <c r="B72130" t="s">
        <v>358669</v>
      </c>
      <c r="C72130" t="s">
        <v>228889</v>
      </c>
      <c r="E72130" t="s">
        <v>5263</v>
      </c>
    </row>
    <row r="72131" spans="1:6" x14ac:dyDescent="0.25">
      <c r="A72131" t="s">
        <v>358667</v>
      </c>
      <c r="B72131" t="s">
        <v>358670</v>
      </c>
      <c r="C72131" t="s">
        <v>228873</v>
      </c>
      <c r="D72131" t="s">
        <v>228977</v>
      </c>
      <c r="E72131" s="1">
        <v>42038</v>
      </c>
      <c r="F72131">
        <v>20000000</v>
      </c>
    </row>
    <row r="72132" spans="1:6" x14ac:dyDescent="0.25">
      <c r="A72132" t="s">
        <v>358671</v>
      </c>
      <c r="B72132" t="s">
        <v>358672</v>
      </c>
      <c r="C72132" t="s">
        <v>228943</v>
      </c>
      <c r="E72132" s="1">
        <v>40551</v>
      </c>
      <c r="F72132">
        <v>144150</v>
      </c>
    </row>
    <row r="72133" spans="1:6" x14ac:dyDescent="0.25">
      <c r="A72133" t="s">
        <v>358673</v>
      </c>
      <c r="B72133" t="s">
        <v>358674</v>
      </c>
      <c r="C72133" t="s">
        <v>231514</v>
      </c>
      <c r="E72133" t="s">
        <v>231640</v>
      </c>
    </row>
    <row r="72134" spans="1:6" x14ac:dyDescent="0.25">
      <c r="A72134" t="s">
        <v>358675</v>
      </c>
      <c r="B72134" t="s">
        <v>358676</v>
      </c>
      <c r="C72134" t="s">
        <v>228873</v>
      </c>
      <c r="E72134" t="s">
        <v>10182</v>
      </c>
    </row>
    <row r="72135" spans="1:6" x14ac:dyDescent="0.25">
      <c r="A72135" t="s">
        <v>358677</v>
      </c>
      <c r="B72135" t="s">
        <v>358678</v>
      </c>
      <c r="C72135" t="s">
        <v>228880</v>
      </c>
      <c r="E72135" s="1">
        <v>41894</v>
      </c>
      <c r="F72135">
        <v>2000000</v>
      </c>
    </row>
    <row r="72136" spans="1:6" x14ac:dyDescent="0.25">
      <c r="A72136" t="s">
        <v>358679</v>
      </c>
      <c r="B72136" t="s">
        <v>358680</v>
      </c>
      <c r="C72136" t="s">
        <v>228880</v>
      </c>
      <c r="E72136" t="s">
        <v>199512</v>
      </c>
      <c r="F72136">
        <v>2000000</v>
      </c>
    </row>
    <row r="72137" spans="1:6" x14ac:dyDescent="0.25">
      <c r="A72137" t="s">
        <v>358681</v>
      </c>
      <c r="B72137" t="s">
        <v>358682</v>
      </c>
      <c r="C72137" t="s">
        <v>228880</v>
      </c>
      <c r="E72137" t="s">
        <v>57881</v>
      </c>
      <c r="F72137">
        <v>1000000</v>
      </c>
    </row>
    <row r="72138" spans="1:6" x14ac:dyDescent="0.25">
      <c r="A72138" t="s">
        <v>358683</v>
      </c>
      <c r="B72138" t="s">
        <v>358684</v>
      </c>
      <c r="C72138" t="s">
        <v>228873</v>
      </c>
      <c r="E72138" s="1">
        <v>42192</v>
      </c>
      <c r="F72138">
        <v>1200003</v>
      </c>
    </row>
    <row r="72139" spans="1:6" x14ac:dyDescent="0.25">
      <c r="A72139" t="s">
        <v>358685</v>
      </c>
      <c r="B72139" t="s">
        <v>358686</v>
      </c>
      <c r="C72139" t="s">
        <v>228880</v>
      </c>
      <c r="E72139" s="1">
        <v>41526</v>
      </c>
      <c r="F72139">
        <v>850000</v>
      </c>
    </row>
    <row r="72140" spans="1:6" x14ac:dyDescent="0.25">
      <c r="A72140" t="s">
        <v>358687</v>
      </c>
      <c r="B72140" t="s">
        <v>358688</v>
      </c>
      <c r="C72140" t="s">
        <v>229045</v>
      </c>
      <c r="E72140" s="1">
        <v>40545</v>
      </c>
    </row>
    <row r="72141" spans="1:6" x14ac:dyDescent="0.25">
      <c r="A72141" t="s">
        <v>358685</v>
      </c>
      <c r="B72141" t="s">
        <v>358689</v>
      </c>
      <c r="C72141" t="s">
        <v>229045</v>
      </c>
      <c r="E72141" s="1">
        <v>41064</v>
      </c>
      <c r="F72141">
        <v>20000</v>
      </c>
    </row>
    <row r="72142" spans="1:6" x14ac:dyDescent="0.25">
      <c r="A72142" t="s">
        <v>358687</v>
      </c>
      <c r="B72142" t="s">
        <v>358690</v>
      </c>
      <c r="C72142" t="s">
        <v>229045</v>
      </c>
      <c r="E72142" s="1">
        <v>40912</v>
      </c>
      <c r="F72142">
        <v>15000</v>
      </c>
    </row>
    <row r="72143" spans="1:6" x14ac:dyDescent="0.25">
      <c r="A72143" t="s">
        <v>358685</v>
      </c>
      <c r="B72143" t="s">
        <v>358691</v>
      </c>
      <c r="C72143" t="s">
        <v>228880</v>
      </c>
      <c r="E72143" t="s">
        <v>37725</v>
      </c>
    </row>
    <row r="72144" spans="1:6" x14ac:dyDescent="0.25">
      <c r="A72144" t="s">
        <v>358687</v>
      </c>
      <c r="B72144" t="s">
        <v>358692</v>
      </c>
      <c r="C72144" t="s">
        <v>229045</v>
      </c>
      <c r="E72144" s="1">
        <v>40917</v>
      </c>
      <c r="F72144">
        <v>7000</v>
      </c>
    </row>
    <row r="72145" spans="1:6" x14ac:dyDescent="0.25">
      <c r="A72145" t="s">
        <v>358693</v>
      </c>
      <c r="B72145" t="s">
        <v>358694</v>
      </c>
      <c r="C72145" t="s">
        <v>228880</v>
      </c>
      <c r="E72145" t="s">
        <v>45898</v>
      </c>
      <c r="F72145">
        <v>20118</v>
      </c>
    </row>
    <row r="72146" spans="1:6" x14ac:dyDescent="0.25">
      <c r="A72146" t="s">
        <v>358695</v>
      </c>
      <c r="B72146" t="s">
        <v>358696</v>
      </c>
      <c r="C72146" t="s">
        <v>228880</v>
      </c>
      <c r="E72146" t="s">
        <v>50689</v>
      </c>
    </row>
    <row r="72147" spans="1:6" x14ac:dyDescent="0.25">
      <c r="A72147" t="s">
        <v>358697</v>
      </c>
      <c r="B72147" t="s">
        <v>358698</v>
      </c>
      <c r="C72147" t="s">
        <v>228873</v>
      </c>
      <c r="D72147" t="s">
        <v>229145</v>
      </c>
      <c r="E72147" t="s">
        <v>259840</v>
      </c>
      <c r="F72147">
        <v>22500000</v>
      </c>
    </row>
    <row r="72148" spans="1:6" x14ac:dyDescent="0.25">
      <c r="A72148" t="s">
        <v>358699</v>
      </c>
      <c r="B72148" t="s">
        <v>358700</v>
      </c>
      <c r="C72148" t="s">
        <v>228880</v>
      </c>
      <c r="E72148" s="1">
        <v>42286</v>
      </c>
      <c r="F72148">
        <v>100000</v>
      </c>
    </row>
    <row r="72149" spans="1:6" x14ac:dyDescent="0.25">
      <c r="A72149" t="s">
        <v>358701</v>
      </c>
      <c r="B72149" t="s">
        <v>358702</v>
      </c>
      <c r="C72149" t="s">
        <v>228873</v>
      </c>
      <c r="E72149" t="s">
        <v>27444</v>
      </c>
      <c r="F72149">
        <v>5000000</v>
      </c>
    </row>
    <row r="72150" spans="1:6" x14ac:dyDescent="0.25">
      <c r="A72150" t="s">
        <v>358703</v>
      </c>
      <c r="B72150" t="s">
        <v>358704</v>
      </c>
      <c r="C72150" t="s">
        <v>228873</v>
      </c>
      <c r="E72150" t="s">
        <v>29592</v>
      </c>
      <c r="F72150">
        <v>4000000</v>
      </c>
    </row>
    <row r="72151" spans="1:6" x14ac:dyDescent="0.25">
      <c r="A72151" t="s">
        <v>358701</v>
      </c>
      <c r="B72151" t="s">
        <v>358705</v>
      </c>
      <c r="C72151" t="s">
        <v>228880</v>
      </c>
      <c r="E72151" t="s">
        <v>251439</v>
      </c>
    </row>
    <row r="72152" spans="1:6" x14ac:dyDescent="0.25">
      <c r="A72152" t="s">
        <v>358706</v>
      </c>
      <c r="B72152" t="s">
        <v>358707</v>
      </c>
      <c r="C72152" t="s">
        <v>228880</v>
      </c>
      <c r="E72152" s="1">
        <v>41285</v>
      </c>
      <c r="F72152">
        <v>200000</v>
      </c>
    </row>
    <row r="72153" spans="1:6" x14ac:dyDescent="0.25">
      <c r="A72153" t="s">
        <v>358708</v>
      </c>
      <c r="B72153" t="s">
        <v>358709</v>
      </c>
      <c r="C72153" t="s">
        <v>228873</v>
      </c>
      <c r="E72153" t="s">
        <v>229067</v>
      </c>
      <c r="F72153">
        <v>6200000</v>
      </c>
    </row>
    <row r="72154" spans="1:6" x14ac:dyDescent="0.25">
      <c r="A72154" t="s">
        <v>358710</v>
      </c>
      <c r="B72154" t="s">
        <v>358711</v>
      </c>
      <c r="C72154" t="s">
        <v>228889</v>
      </c>
      <c r="E72154" t="s">
        <v>25818</v>
      </c>
    </row>
    <row r="72155" spans="1:6" x14ac:dyDescent="0.25">
      <c r="A72155" t="s">
        <v>358712</v>
      </c>
      <c r="B72155" t="s">
        <v>358713</v>
      </c>
      <c r="C72155" t="s">
        <v>228873</v>
      </c>
      <c r="E72155" s="1">
        <v>41979</v>
      </c>
      <c r="F72155">
        <v>3500000</v>
      </c>
    </row>
    <row r="72156" spans="1:6" x14ac:dyDescent="0.25">
      <c r="A72156" t="s">
        <v>358714</v>
      </c>
      <c r="B72156" t="s">
        <v>358715</v>
      </c>
      <c r="C72156" t="s">
        <v>228880</v>
      </c>
      <c r="E72156" s="1">
        <v>42099</v>
      </c>
      <c r="F72156">
        <v>2300000</v>
      </c>
    </row>
    <row r="72157" spans="1:6" x14ac:dyDescent="0.25">
      <c r="A72157" t="s">
        <v>358716</v>
      </c>
      <c r="B72157" t="s">
        <v>358717</v>
      </c>
      <c r="C72157" t="s">
        <v>228873</v>
      </c>
      <c r="D72157" t="s">
        <v>228877</v>
      </c>
      <c r="E72157" t="s">
        <v>229064</v>
      </c>
      <c r="F72157">
        <v>9200000</v>
      </c>
    </row>
    <row r="72158" spans="1:6" x14ac:dyDescent="0.25">
      <c r="A72158" t="s">
        <v>358718</v>
      </c>
      <c r="B72158" t="s">
        <v>358719</v>
      </c>
      <c r="C72158" t="s">
        <v>228873</v>
      </c>
      <c r="E72158" t="s">
        <v>8809</v>
      </c>
      <c r="F72158">
        <v>1333984</v>
      </c>
    </row>
    <row r="72159" spans="1:6" x14ac:dyDescent="0.25">
      <c r="A72159" t="s">
        <v>358720</v>
      </c>
      <c r="B72159" t="s">
        <v>358721</v>
      </c>
      <c r="C72159" t="s">
        <v>228873</v>
      </c>
      <c r="D72159" t="s">
        <v>228877</v>
      </c>
      <c r="E72159" s="1">
        <v>41217</v>
      </c>
    </row>
    <row r="72160" spans="1:6" x14ac:dyDescent="0.25">
      <c r="A72160" t="s">
        <v>358718</v>
      </c>
      <c r="B72160" t="s">
        <v>358722</v>
      </c>
      <c r="C72160" t="s">
        <v>228873</v>
      </c>
      <c r="E72160" t="s">
        <v>51896</v>
      </c>
      <c r="F72160">
        <v>5200000</v>
      </c>
    </row>
    <row r="72161" spans="1:6" x14ac:dyDescent="0.25">
      <c r="A72161" t="s">
        <v>358723</v>
      </c>
      <c r="B72161" t="s">
        <v>358724</v>
      </c>
      <c r="C72161" t="s">
        <v>228880</v>
      </c>
      <c r="E72161" s="1">
        <v>39458</v>
      </c>
      <c r="F72161">
        <v>2000000</v>
      </c>
    </row>
    <row r="72162" spans="1:6" x14ac:dyDescent="0.25">
      <c r="A72162" t="s">
        <v>358725</v>
      </c>
      <c r="B72162" t="s">
        <v>358726</v>
      </c>
      <c r="C72162" t="s">
        <v>228873</v>
      </c>
      <c r="D72162" t="s">
        <v>228877</v>
      </c>
      <c r="E72162" t="s">
        <v>2522</v>
      </c>
      <c r="F72162">
        <v>5500000</v>
      </c>
    </row>
    <row r="72163" spans="1:6" x14ac:dyDescent="0.25">
      <c r="A72163" t="s">
        <v>358727</v>
      </c>
      <c r="B72163" t="s">
        <v>358728</v>
      </c>
      <c r="C72163" t="s">
        <v>228880</v>
      </c>
      <c r="E72163" s="1">
        <v>40885</v>
      </c>
      <c r="F72163">
        <v>22000</v>
      </c>
    </row>
    <row r="72164" spans="1:6" x14ac:dyDescent="0.25">
      <c r="A72164" t="s">
        <v>358729</v>
      </c>
      <c r="B72164" t="s">
        <v>358730</v>
      </c>
      <c r="C72164" t="s">
        <v>228880</v>
      </c>
      <c r="E72164" t="s">
        <v>59103</v>
      </c>
      <c r="F72164">
        <v>160000</v>
      </c>
    </row>
    <row r="72165" spans="1:6" x14ac:dyDescent="0.25">
      <c r="A72165" t="s">
        <v>358731</v>
      </c>
      <c r="B72165" t="s">
        <v>358732</v>
      </c>
      <c r="C72165" t="s">
        <v>228880</v>
      </c>
      <c r="E72165" t="s">
        <v>246263</v>
      </c>
      <c r="F72165">
        <v>160000</v>
      </c>
    </row>
    <row r="72166" spans="1:6" x14ac:dyDescent="0.25">
      <c r="A72166" t="s">
        <v>358733</v>
      </c>
      <c r="B72166" t="s">
        <v>358734</v>
      </c>
      <c r="C72166" t="s">
        <v>228873</v>
      </c>
      <c r="E72166" s="1">
        <v>41707</v>
      </c>
      <c r="F72166">
        <v>209000</v>
      </c>
    </row>
    <row r="72167" spans="1:6" x14ac:dyDescent="0.25">
      <c r="A72167" t="s">
        <v>358735</v>
      </c>
      <c r="B72167" t="s">
        <v>358736</v>
      </c>
      <c r="C72167" t="s">
        <v>228927</v>
      </c>
      <c r="E72167" s="1">
        <v>42253</v>
      </c>
      <c r="F72167">
        <v>40000000</v>
      </c>
    </row>
    <row r="72168" spans="1:6" x14ac:dyDescent="0.25">
      <c r="A72168" t="s">
        <v>358737</v>
      </c>
      <c r="B72168" t="s">
        <v>358738</v>
      </c>
      <c r="C72168" t="s">
        <v>228873</v>
      </c>
      <c r="D72168" t="s">
        <v>228977</v>
      </c>
      <c r="E72168" s="1">
        <v>42253</v>
      </c>
      <c r="F72168">
        <v>51000000</v>
      </c>
    </row>
    <row r="72169" spans="1:6" x14ac:dyDescent="0.25">
      <c r="A72169" t="s">
        <v>358735</v>
      </c>
      <c r="B72169" t="s">
        <v>358739</v>
      </c>
      <c r="C72169" t="s">
        <v>228873</v>
      </c>
      <c r="D72169" t="s">
        <v>228874</v>
      </c>
      <c r="E72169" t="s">
        <v>48700</v>
      </c>
      <c r="F72169">
        <v>60000000</v>
      </c>
    </row>
    <row r="72170" spans="1:6" x14ac:dyDescent="0.25">
      <c r="A72170" t="s">
        <v>358740</v>
      </c>
      <c r="B72170" t="s">
        <v>358741</v>
      </c>
      <c r="C72170" t="s">
        <v>228873</v>
      </c>
      <c r="D72170" t="s">
        <v>228877</v>
      </c>
      <c r="E72170" t="s">
        <v>248265</v>
      </c>
      <c r="F72170">
        <v>3000000</v>
      </c>
    </row>
    <row r="72171" spans="1:6" x14ac:dyDescent="0.25">
      <c r="A72171" t="s">
        <v>358742</v>
      </c>
      <c r="B72171" t="s">
        <v>358743</v>
      </c>
      <c r="C72171" t="s">
        <v>228873</v>
      </c>
      <c r="D72171" t="s">
        <v>228877</v>
      </c>
      <c r="E72171" t="s">
        <v>117637</v>
      </c>
      <c r="F72171">
        <v>2000000</v>
      </c>
    </row>
    <row r="72172" spans="1:6" x14ac:dyDescent="0.25">
      <c r="A72172" t="s">
        <v>358740</v>
      </c>
      <c r="B72172" t="s">
        <v>358744</v>
      </c>
      <c r="C72172" t="s">
        <v>228943</v>
      </c>
      <c r="E72172" s="1">
        <v>39084</v>
      </c>
      <c r="F72172">
        <v>900000</v>
      </c>
    </row>
    <row r="72173" spans="1:6" x14ac:dyDescent="0.25">
      <c r="A72173" t="s">
        <v>358742</v>
      </c>
      <c r="B72173" t="s">
        <v>358745</v>
      </c>
      <c r="C72173" t="s">
        <v>228943</v>
      </c>
      <c r="E72173" s="1">
        <v>39092</v>
      </c>
      <c r="F72173">
        <v>1500000</v>
      </c>
    </row>
    <row r="72174" spans="1:6" x14ac:dyDescent="0.25">
      <c r="A72174" t="s">
        <v>358740</v>
      </c>
      <c r="B72174" t="s">
        <v>358746</v>
      </c>
      <c r="C72174" t="s">
        <v>228873</v>
      </c>
      <c r="D72174" t="s">
        <v>228874</v>
      </c>
      <c r="E72174" s="1">
        <v>40037</v>
      </c>
      <c r="F72174">
        <v>7000000</v>
      </c>
    </row>
    <row r="72175" spans="1:6" x14ac:dyDescent="0.25">
      <c r="A72175" t="s">
        <v>358747</v>
      </c>
      <c r="B72175" t="s">
        <v>358748</v>
      </c>
      <c r="C72175" t="s">
        <v>228909</v>
      </c>
      <c r="E72175" t="s">
        <v>38664</v>
      </c>
    </row>
    <row r="72176" spans="1:6" x14ac:dyDescent="0.25">
      <c r="A72176" t="s">
        <v>358749</v>
      </c>
      <c r="B72176" t="s">
        <v>358750</v>
      </c>
      <c r="C72176" t="s">
        <v>228873</v>
      </c>
      <c r="D72176" t="s">
        <v>228977</v>
      </c>
      <c r="E72176" t="s">
        <v>261630</v>
      </c>
      <c r="F72176">
        <v>2000000</v>
      </c>
    </row>
    <row r="72177" spans="1:6" x14ac:dyDescent="0.25">
      <c r="A72177" t="s">
        <v>358751</v>
      </c>
      <c r="B72177" t="s">
        <v>358752</v>
      </c>
      <c r="C72177" t="s">
        <v>228880</v>
      </c>
      <c r="E72177" t="s">
        <v>26832</v>
      </c>
      <c r="F72177">
        <v>500000</v>
      </c>
    </row>
    <row r="72178" spans="1:6" x14ac:dyDescent="0.25">
      <c r="A72178" t="s">
        <v>358753</v>
      </c>
      <c r="B72178" t="s">
        <v>358754</v>
      </c>
      <c r="C72178" t="s">
        <v>228873</v>
      </c>
      <c r="E72178" s="1">
        <v>38600</v>
      </c>
      <c r="F72178">
        <v>17000000</v>
      </c>
    </row>
    <row r="72179" spans="1:6" x14ac:dyDescent="0.25">
      <c r="A72179" t="s">
        <v>358755</v>
      </c>
      <c r="B72179" t="s">
        <v>358756</v>
      </c>
      <c r="C72179" t="s">
        <v>228873</v>
      </c>
      <c r="D72179" t="s">
        <v>228874</v>
      </c>
      <c r="E72179" s="1">
        <v>41041</v>
      </c>
      <c r="F72179">
        <v>1500000</v>
      </c>
    </row>
    <row r="72180" spans="1:6" x14ac:dyDescent="0.25">
      <c r="A72180" t="s">
        <v>358757</v>
      </c>
      <c r="B72180" t="s">
        <v>358758</v>
      </c>
      <c r="C72180" t="s">
        <v>228927</v>
      </c>
      <c r="E72180" t="s">
        <v>231283</v>
      </c>
      <c r="F72180">
        <v>805000</v>
      </c>
    </row>
    <row r="72181" spans="1:6" x14ac:dyDescent="0.25">
      <c r="A72181" t="s">
        <v>358755</v>
      </c>
      <c r="B72181" t="s">
        <v>358759</v>
      </c>
      <c r="C72181" t="s">
        <v>228880</v>
      </c>
      <c r="E72181" t="s">
        <v>241928</v>
      </c>
      <c r="F72181">
        <v>2000000</v>
      </c>
    </row>
    <row r="72182" spans="1:6" x14ac:dyDescent="0.25">
      <c r="A72182" t="s">
        <v>358757</v>
      </c>
      <c r="B72182" t="s">
        <v>358760</v>
      </c>
      <c r="C72182" t="s">
        <v>228873</v>
      </c>
      <c r="E72182" s="1">
        <v>40273</v>
      </c>
      <c r="F72182">
        <v>200000</v>
      </c>
    </row>
    <row r="72183" spans="1:6" x14ac:dyDescent="0.25">
      <c r="A72183" t="s">
        <v>358755</v>
      </c>
      <c r="B72183" t="s">
        <v>358761</v>
      </c>
      <c r="C72183" t="s">
        <v>228927</v>
      </c>
      <c r="E72183" t="s">
        <v>1019</v>
      </c>
    </row>
    <row r="72184" spans="1:6" x14ac:dyDescent="0.25">
      <c r="A72184" t="s">
        <v>358757</v>
      </c>
      <c r="B72184" t="s">
        <v>358762</v>
      </c>
      <c r="C72184" t="s">
        <v>228927</v>
      </c>
      <c r="E72184" t="s">
        <v>13899</v>
      </c>
      <c r="F72184">
        <v>2606500</v>
      </c>
    </row>
    <row r="72185" spans="1:6" x14ac:dyDescent="0.25">
      <c r="A72185" t="s">
        <v>358755</v>
      </c>
      <c r="B72185" t="s">
        <v>358763</v>
      </c>
      <c r="C72185" t="s">
        <v>228873</v>
      </c>
      <c r="D72185" t="s">
        <v>228877</v>
      </c>
      <c r="E72185" s="1">
        <v>41527</v>
      </c>
      <c r="F72185">
        <v>3600000</v>
      </c>
    </row>
    <row r="72186" spans="1:6" x14ac:dyDescent="0.25">
      <c r="A72186" t="s">
        <v>358764</v>
      </c>
      <c r="B72186" t="s">
        <v>358765</v>
      </c>
      <c r="C72186" t="s">
        <v>228873</v>
      </c>
      <c r="E72186" t="s">
        <v>242993</v>
      </c>
      <c r="F72186">
        <v>20000000</v>
      </c>
    </row>
    <row r="72187" spans="1:6" x14ac:dyDescent="0.25">
      <c r="A72187" t="s">
        <v>358766</v>
      </c>
      <c r="B72187" t="s">
        <v>358767</v>
      </c>
      <c r="C72187" t="s">
        <v>228873</v>
      </c>
      <c r="D72187" t="s">
        <v>228977</v>
      </c>
      <c r="E72187" t="s">
        <v>97720</v>
      </c>
      <c r="F72187">
        <v>8300000</v>
      </c>
    </row>
    <row r="72188" spans="1:6" x14ac:dyDescent="0.25">
      <c r="A72188" t="s">
        <v>358768</v>
      </c>
      <c r="B72188" t="s">
        <v>358769</v>
      </c>
      <c r="C72188" t="s">
        <v>228873</v>
      </c>
      <c r="D72188" t="s">
        <v>228877</v>
      </c>
      <c r="E72188" s="1">
        <v>39390</v>
      </c>
      <c r="F72188">
        <v>4000000</v>
      </c>
    </row>
    <row r="72189" spans="1:6" x14ac:dyDescent="0.25">
      <c r="A72189" t="s">
        <v>358766</v>
      </c>
      <c r="B72189" t="s">
        <v>358770</v>
      </c>
      <c r="C72189" t="s">
        <v>228873</v>
      </c>
      <c r="D72189" t="s">
        <v>228874</v>
      </c>
      <c r="E72189" s="1">
        <v>39448</v>
      </c>
      <c r="F72189">
        <v>11000000</v>
      </c>
    </row>
    <row r="72190" spans="1:6" x14ac:dyDescent="0.25">
      <c r="A72190" t="s">
        <v>358771</v>
      </c>
      <c r="B72190" t="s">
        <v>358772</v>
      </c>
      <c r="C72190" t="s">
        <v>228873</v>
      </c>
      <c r="D72190" t="s">
        <v>228874</v>
      </c>
      <c r="E72190" t="s">
        <v>16588</v>
      </c>
      <c r="F72190">
        <v>3220000</v>
      </c>
    </row>
    <row r="72191" spans="1:6" x14ac:dyDescent="0.25">
      <c r="A72191" t="s">
        <v>358773</v>
      </c>
      <c r="B72191" t="s">
        <v>358774</v>
      </c>
      <c r="C72191" t="s">
        <v>228873</v>
      </c>
      <c r="D72191" t="s">
        <v>228874</v>
      </c>
      <c r="E72191" s="1">
        <v>38567</v>
      </c>
      <c r="F72191">
        <v>2911311</v>
      </c>
    </row>
    <row r="72192" spans="1:6" x14ac:dyDescent="0.25">
      <c r="A72192" t="s">
        <v>358775</v>
      </c>
      <c r="B72192" t="s">
        <v>358776</v>
      </c>
      <c r="C72192" t="s">
        <v>228880</v>
      </c>
      <c r="E72192" s="1">
        <v>41279</v>
      </c>
      <c r="F72192">
        <v>20000</v>
      </c>
    </row>
    <row r="72193" spans="1:6" x14ac:dyDescent="0.25">
      <c r="A72193" t="s">
        <v>358777</v>
      </c>
      <c r="B72193" t="s">
        <v>358778</v>
      </c>
      <c r="C72193" t="s">
        <v>228873</v>
      </c>
      <c r="D72193" t="s">
        <v>228877</v>
      </c>
      <c r="E72193" t="s">
        <v>83112</v>
      </c>
      <c r="F72193">
        <v>3500000</v>
      </c>
    </row>
    <row r="72194" spans="1:6" x14ac:dyDescent="0.25">
      <c r="A72194" t="s">
        <v>358779</v>
      </c>
      <c r="B72194" t="s">
        <v>358780</v>
      </c>
      <c r="C72194" t="s">
        <v>228880</v>
      </c>
      <c r="E72194" t="s">
        <v>91563</v>
      </c>
      <c r="F72194">
        <v>150000</v>
      </c>
    </row>
    <row r="72195" spans="1:6" x14ac:dyDescent="0.25">
      <c r="A72195" t="s">
        <v>358781</v>
      </c>
      <c r="B72195" t="s">
        <v>358782</v>
      </c>
      <c r="C72195" t="s">
        <v>228873</v>
      </c>
      <c r="D72195" t="s">
        <v>228877</v>
      </c>
      <c r="E72195" s="1">
        <v>41552</v>
      </c>
      <c r="F72195">
        <v>15000000</v>
      </c>
    </row>
    <row r="72196" spans="1:6" x14ac:dyDescent="0.25">
      <c r="A72196" t="s">
        <v>358783</v>
      </c>
      <c r="B72196" t="s">
        <v>358784</v>
      </c>
      <c r="C72196" t="s">
        <v>228873</v>
      </c>
      <c r="E72196" t="s">
        <v>8389</v>
      </c>
      <c r="F72196">
        <v>10000000</v>
      </c>
    </row>
    <row r="72197" spans="1:6" x14ac:dyDescent="0.25">
      <c r="A72197" t="s">
        <v>358781</v>
      </c>
      <c r="B72197" t="s">
        <v>358785</v>
      </c>
      <c r="C72197" t="s">
        <v>229779</v>
      </c>
      <c r="E72197" s="1">
        <v>41160</v>
      </c>
      <c r="F72197">
        <v>8600000</v>
      </c>
    </row>
    <row r="72198" spans="1:6" x14ac:dyDescent="0.25">
      <c r="A72198" t="s">
        <v>358786</v>
      </c>
      <c r="B72198" t="s">
        <v>358787</v>
      </c>
      <c r="C72198" t="s">
        <v>228889</v>
      </c>
      <c r="E72198" t="s">
        <v>100284</v>
      </c>
    </row>
    <row r="72199" spans="1:6" x14ac:dyDescent="0.25">
      <c r="A72199" t="s">
        <v>358788</v>
      </c>
      <c r="B72199" t="s">
        <v>358789</v>
      </c>
      <c r="C72199" t="s">
        <v>228927</v>
      </c>
      <c r="E72199" t="s">
        <v>28187</v>
      </c>
      <c r="F72199">
        <v>516375</v>
      </c>
    </row>
    <row r="72200" spans="1:6" x14ac:dyDescent="0.25">
      <c r="A72200" t="s">
        <v>358790</v>
      </c>
      <c r="B72200" t="s">
        <v>358791</v>
      </c>
      <c r="C72200" t="s">
        <v>228909</v>
      </c>
      <c r="E72200" t="s">
        <v>65507</v>
      </c>
    </row>
    <row r="72201" spans="1:6" x14ac:dyDescent="0.25">
      <c r="A72201" t="s">
        <v>358788</v>
      </c>
      <c r="B72201" t="s">
        <v>358792</v>
      </c>
      <c r="C72201" t="s">
        <v>228880</v>
      </c>
      <c r="E72201" s="1">
        <v>41032</v>
      </c>
      <c r="F72201">
        <v>1605474</v>
      </c>
    </row>
    <row r="72202" spans="1:6" x14ac:dyDescent="0.25">
      <c r="A72202" t="s">
        <v>358793</v>
      </c>
      <c r="B72202" t="s">
        <v>358794</v>
      </c>
      <c r="C72202" t="s">
        <v>228873</v>
      </c>
      <c r="D72202" t="s">
        <v>228877</v>
      </c>
      <c r="E72202" s="1">
        <v>42314</v>
      </c>
    </row>
    <row r="72203" spans="1:6" x14ac:dyDescent="0.25">
      <c r="A72203" t="s">
        <v>358795</v>
      </c>
      <c r="B72203" t="s">
        <v>358796</v>
      </c>
      <c r="C72203" t="s">
        <v>228909</v>
      </c>
      <c r="E72203" s="1">
        <v>41796</v>
      </c>
      <c r="F72203">
        <v>1877418</v>
      </c>
    </row>
    <row r="72204" spans="1:6" x14ac:dyDescent="0.25">
      <c r="A72204" t="s">
        <v>358797</v>
      </c>
      <c r="B72204" t="s">
        <v>358798</v>
      </c>
      <c r="C72204" t="s">
        <v>228873</v>
      </c>
      <c r="E72204" s="1">
        <v>40185</v>
      </c>
      <c r="F72204">
        <v>493036</v>
      </c>
    </row>
    <row r="72205" spans="1:6" x14ac:dyDescent="0.25">
      <c r="A72205" t="s">
        <v>358799</v>
      </c>
      <c r="B72205" t="s">
        <v>358800</v>
      </c>
      <c r="C72205" t="s">
        <v>228873</v>
      </c>
      <c r="D72205" t="s">
        <v>228874</v>
      </c>
      <c r="E72205" s="1">
        <v>40185</v>
      </c>
      <c r="F72205">
        <v>1361841</v>
      </c>
    </row>
    <row r="72206" spans="1:6" x14ac:dyDescent="0.25">
      <c r="A72206" t="s">
        <v>358797</v>
      </c>
      <c r="B72206" t="s">
        <v>358801</v>
      </c>
      <c r="C72206" t="s">
        <v>228873</v>
      </c>
      <c r="D72206" t="s">
        <v>228874</v>
      </c>
      <c r="E72206" t="s">
        <v>311251</v>
      </c>
      <c r="F72206">
        <v>6600000</v>
      </c>
    </row>
    <row r="72207" spans="1:6" x14ac:dyDescent="0.25">
      <c r="A72207" t="s">
        <v>358802</v>
      </c>
      <c r="B72207" t="s">
        <v>358803</v>
      </c>
      <c r="C72207" t="s">
        <v>228873</v>
      </c>
      <c r="D72207" t="s">
        <v>228874</v>
      </c>
      <c r="E72207" s="1">
        <v>40972</v>
      </c>
      <c r="F72207">
        <v>37000000</v>
      </c>
    </row>
    <row r="72208" spans="1:6" x14ac:dyDescent="0.25">
      <c r="A72208" t="s">
        <v>358804</v>
      </c>
      <c r="B72208" t="s">
        <v>358805</v>
      </c>
      <c r="C72208" t="s">
        <v>228873</v>
      </c>
      <c r="D72208" t="s">
        <v>228877</v>
      </c>
      <c r="E72208" s="1">
        <v>40857</v>
      </c>
      <c r="F72208">
        <v>6000000</v>
      </c>
    </row>
    <row r="72209" spans="1:6" x14ac:dyDescent="0.25">
      <c r="A72209" t="s">
        <v>358802</v>
      </c>
      <c r="B72209" t="s">
        <v>358806</v>
      </c>
      <c r="C72209" t="s">
        <v>228873</v>
      </c>
      <c r="D72209" t="s">
        <v>228977</v>
      </c>
      <c r="E72209" s="1">
        <v>41098</v>
      </c>
      <c r="F72209">
        <v>4000000</v>
      </c>
    </row>
    <row r="72210" spans="1:6" x14ac:dyDescent="0.25">
      <c r="A72210" t="s">
        <v>358804</v>
      </c>
      <c r="B72210" t="s">
        <v>358807</v>
      </c>
      <c r="C72210" t="s">
        <v>228873</v>
      </c>
      <c r="D72210" t="s">
        <v>229145</v>
      </c>
      <c r="E72210" t="s">
        <v>43044</v>
      </c>
      <c r="F72210">
        <v>34999920</v>
      </c>
    </row>
    <row r="72211" spans="1:6" x14ac:dyDescent="0.25">
      <c r="A72211" t="s">
        <v>358808</v>
      </c>
      <c r="B72211" t="s">
        <v>358809</v>
      </c>
      <c r="C72211" t="s">
        <v>228880</v>
      </c>
      <c r="E72211" s="1">
        <v>42010</v>
      </c>
    </row>
    <row r="72212" spans="1:6" x14ac:dyDescent="0.25">
      <c r="A72212" t="s">
        <v>358810</v>
      </c>
      <c r="B72212" t="s">
        <v>358811</v>
      </c>
      <c r="C72212" t="s">
        <v>228916</v>
      </c>
      <c r="E72212" s="1">
        <v>42007</v>
      </c>
      <c r="F72212">
        <v>120000</v>
      </c>
    </row>
    <row r="72213" spans="1:6" x14ac:dyDescent="0.25">
      <c r="A72213" t="s">
        <v>358812</v>
      </c>
      <c r="B72213" t="s">
        <v>358813</v>
      </c>
      <c r="C72213" t="s">
        <v>228880</v>
      </c>
      <c r="E72213" s="1">
        <v>41123</v>
      </c>
      <c r="F72213">
        <v>1400000</v>
      </c>
    </row>
    <row r="72214" spans="1:6" x14ac:dyDescent="0.25">
      <c r="A72214" t="s">
        <v>358814</v>
      </c>
      <c r="B72214" t="s">
        <v>358815</v>
      </c>
      <c r="C72214" t="s">
        <v>228880</v>
      </c>
      <c r="E72214" t="s">
        <v>6461</v>
      </c>
      <c r="F72214">
        <v>100000</v>
      </c>
    </row>
    <row r="72215" spans="1:6" x14ac:dyDescent="0.25">
      <c r="A72215" t="s">
        <v>358816</v>
      </c>
      <c r="B72215" t="s">
        <v>358817</v>
      </c>
      <c r="C72215" t="s">
        <v>228880</v>
      </c>
      <c r="E72215" t="s">
        <v>19033</v>
      </c>
      <c r="F72215">
        <v>50000</v>
      </c>
    </row>
    <row r="72216" spans="1:6" x14ac:dyDescent="0.25">
      <c r="A72216" t="s">
        <v>358814</v>
      </c>
      <c r="B72216" t="s">
        <v>358818</v>
      </c>
      <c r="C72216" t="s">
        <v>228880</v>
      </c>
      <c r="E72216" t="s">
        <v>61434</v>
      </c>
      <c r="F72216">
        <v>50000</v>
      </c>
    </row>
    <row r="72217" spans="1:6" x14ac:dyDescent="0.25">
      <c r="A72217" t="s">
        <v>358819</v>
      </c>
      <c r="B72217" t="s">
        <v>358820</v>
      </c>
      <c r="C72217" t="s">
        <v>228889</v>
      </c>
      <c r="E72217" s="1">
        <v>41645</v>
      </c>
    </row>
    <row r="72218" spans="1:6" x14ac:dyDescent="0.25">
      <c r="A72218" t="s">
        <v>358821</v>
      </c>
      <c r="B72218" t="s">
        <v>358822</v>
      </c>
      <c r="C72218" t="s">
        <v>228873</v>
      </c>
      <c r="D72218" t="s">
        <v>228877</v>
      </c>
      <c r="E72218" s="1">
        <v>38725</v>
      </c>
    </row>
    <row r="72219" spans="1:6" x14ac:dyDescent="0.25">
      <c r="A72219" t="s">
        <v>358823</v>
      </c>
      <c r="B72219" t="s">
        <v>358824</v>
      </c>
      <c r="C72219" t="s">
        <v>228873</v>
      </c>
      <c r="D72219" t="s">
        <v>228877</v>
      </c>
      <c r="E72219" t="s">
        <v>57764</v>
      </c>
    </row>
    <row r="72220" spans="1:6" x14ac:dyDescent="0.25">
      <c r="A72220" t="s">
        <v>358825</v>
      </c>
      <c r="B72220" t="s">
        <v>358826</v>
      </c>
      <c r="C72220" t="s">
        <v>228873</v>
      </c>
      <c r="E72220" t="s">
        <v>239181</v>
      </c>
      <c r="F72220">
        <v>2353000</v>
      </c>
    </row>
    <row r="72221" spans="1:6" x14ac:dyDescent="0.25">
      <c r="A72221" t="s">
        <v>358827</v>
      </c>
      <c r="B72221" t="s">
        <v>358828</v>
      </c>
      <c r="C72221" t="s">
        <v>228880</v>
      </c>
      <c r="E72221" s="1">
        <v>41556</v>
      </c>
      <c r="F72221">
        <v>800000</v>
      </c>
    </row>
    <row r="72222" spans="1:6" x14ac:dyDescent="0.25">
      <c r="A72222" t="s">
        <v>358825</v>
      </c>
      <c r="B72222" t="s">
        <v>358829</v>
      </c>
      <c r="C72222" t="s">
        <v>228919</v>
      </c>
      <c r="E72222" s="1">
        <v>41556</v>
      </c>
      <c r="F72222">
        <v>450000</v>
      </c>
    </row>
    <row r="72223" spans="1:6" x14ac:dyDescent="0.25">
      <c r="A72223" t="s">
        <v>358827</v>
      </c>
      <c r="B72223" t="s">
        <v>358830</v>
      </c>
      <c r="C72223" t="s">
        <v>228880</v>
      </c>
      <c r="E72223" s="1">
        <v>40914</v>
      </c>
      <c r="F72223">
        <v>825145</v>
      </c>
    </row>
    <row r="72224" spans="1:6" x14ac:dyDescent="0.25">
      <c r="A72224" t="s">
        <v>358825</v>
      </c>
      <c r="B72224" t="s">
        <v>358831</v>
      </c>
      <c r="C72224" t="s">
        <v>228880</v>
      </c>
      <c r="E72224" s="1">
        <v>41283</v>
      </c>
      <c r="F72224">
        <v>100000</v>
      </c>
    </row>
    <row r="72225" spans="1:6" x14ac:dyDescent="0.25">
      <c r="A72225" t="s">
        <v>358827</v>
      </c>
      <c r="B72225" t="s">
        <v>358832</v>
      </c>
      <c r="C72225" t="s">
        <v>228880</v>
      </c>
      <c r="E72225" s="1">
        <v>40917</v>
      </c>
      <c r="F72225">
        <v>449964</v>
      </c>
    </row>
    <row r="72226" spans="1:6" x14ac:dyDescent="0.25">
      <c r="A72226" t="s">
        <v>358825</v>
      </c>
      <c r="B72226" t="s">
        <v>358833</v>
      </c>
      <c r="C72226" t="s">
        <v>228880</v>
      </c>
      <c r="E72226" t="s">
        <v>13691</v>
      </c>
      <c r="F72226">
        <v>1300000</v>
      </c>
    </row>
    <row r="72227" spans="1:6" x14ac:dyDescent="0.25">
      <c r="A72227" t="s">
        <v>358834</v>
      </c>
      <c r="B72227" t="s">
        <v>358835</v>
      </c>
      <c r="C72227" t="s">
        <v>228873</v>
      </c>
      <c r="D72227" t="s">
        <v>228877</v>
      </c>
      <c r="E72227" s="1">
        <v>39453</v>
      </c>
      <c r="F72227">
        <v>1006691</v>
      </c>
    </row>
    <row r="72228" spans="1:6" x14ac:dyDescent="0.25">
      <c r="A72228" t="s">
        <v>358836</v>
      </c>
      <c r="B72228" t="s">
        <v>358837</v>
      </c>
      <c r="C72228" t="s">
        <v>228919</v>
      </c>
      <c r="E72228" s="1">
        <v>40554</v>
      </c>
      <c r="F72228">
        <v>2493019</v>
      </c>
    </row>
    <row r="72229" spans="1:6" x14ac:dyDescent="0.25">
      <c r="A72229" t="s">
        <v>358834</v>
      </c>
      <c r="B72229" t="s">
        <v>358838</v>
      </c>
      <c r="C72229" t="s">
        <v>228943</v>
      </c>
      <c r="E72229" s="1">
        <v>36526</v>
      </c>
      <c r="F72229">
        <v>172361</v>
      </c>
    </row>
    <row r="72230" spans="1:6" x14ac:dyDescent="0.25">
      <c r="A72230" t="s">
        <v>358839</v>
      </c>
      <c r="B72230" t="s">
        <v>358840</v>
      </c>
      <c r="C72230" t="s">
        <v>228880</v>
      </c>
      <c r="E72230" t="s">
        <v>140059</v>
      </c>
    </row>
    <row r="72231" spans="1:6" x14ac:dyDescent="0.25">
      <c r="A72231" t="s">
        <v>358841</v>
      </c>
      <c r="B72231" t="s">
        <v>358842</v>
      </c>
      <c r="C72231" t="s">
        <v>228880</v>
      </c>
      <c r="E72231" s="1">
        <v>39819</v>
      </c>
      <c r="F72231">
        <v>138533</v>
      </c>
    </row>
    <row r="72232" spans="1:6" x14ac:dyDescent="0.25">
      <c r="A72232" t="s">
        <v>358843</v>
      </c>
      <c r="B72232" t="s">
        <v>358844</v>
      </c>
      <c r="C72232" t="s">
        <v>228873</v>
      </c>
      <c r="E72232" t="s">
        <v>61955</v>
      </c>
      <c r="F72232">
        <v>22227071</v>
      </c>
    </row>
    <row r="72233" spans="1:6" x14ac:dyDescent="0.25">
      <c r="A72233" t="s">
        <v>358845</v>
      </c>
      <c r="B72233" t="s">
        <v>358846</v>
      </c>
      <c r="C72233" t="s">
        <v>228873</v>
      </c>
      <c r="E72233" s="1">
        <v>40240</v>
      </c>
      <c r="F72233">
        <v>28916055</v>
      </c>
    </row>
    <row r="72234" spans="1:6" x14ac:dyDescent="0.25">
      <c r="A72234" t="s">
        <v>358847</v>
      </c>
      <c r="B72234" t="s">
        <v>358848</v>
      </c>
      <c r="C72234" t="s">
        <v>228880</v>
      </c>
      <c r="E72234" s="1">
        <v>41283</v>
      </c>
      <c r="F72234">
        <v>800000</v>
      </c>
    </row>
    <row r="72235" spans="1:6" x14ac:dyDescent="0.25">
      <c r="A72235" t="s">
        <v>358849</v>
      </c>
      <c r="B72235" t="s">
        <v>358850</v>
      </c>
      <c r="C72235" t="s">
        <v>228873</v>
      </c>
      <c r="D72235" t="s">
        <v>228874</v>
      </c>
      <c r="E72235" t="s">
        <v>64617</v>
      </c>
      <c r="F72235">
        <v>3800000</v>
      </c>
    </row>
    <row r="72236" spans="1:6" x14ac:dyDescent="0.25">
      <c r="A72236" t="s">
        <v>358851</v>
      </c>
      <c r="B72236" t="s">
        <v>358852</v>
      </c>
      <c r="C72236" t="s">
        <v>228873</v>
      </c>
      <c r="D72236" t="s">
        <v>228877</v>
      </c>
      <c r="E72236" s="1">
        <v>39448</v>
      </c>
      <c r="F72236">
        <v>4667397</v>
      </c>
    </row>
    <row r="72237" spans="1:6" x14ac:dyDescent="0.25">
      <c r="A72237" t="s">
        <v>358853</v>
      </c>
      <c r="B72237" t="s">
        <v>358854</v>
      </c>
      <c r="C72237" t="s">
        <v>228943</v>
      </c>
      <c r="E72237" s="1">
        <v>40179</v>
      </c>
      <c r="F72237">
        <v>201149</v>
      </c>
    </row>
    <row r="72238" spans="1:6" x14ac:dyDescent="0.25">
      <c r="A72238" t="s">
        <v>358855</v>
      </c>
      <c r="B72238" t="s">
        <v>358856</v>
      </c>
      <c r="C72238" t="s">
        <v>228880</v>
      </c>
      <c r="E72238" s="1">
        <v>41640</v>
      </c>
      <c r="F72238">
        <v>42372</v>
      </c>
    </row>
    <row r="72239" spans="1:6" x14ac:dyDescent="0.25">
      <c r="A72239" t="s">
        <v>358857</v>
      </c>
      <c r="B72239" t="s">
        <v>358858</v>
      </c>
      <c r="C72239" t="s">
        <v>228880</v>
      </c>
      <c r="E72239" t="s">
        <v>80194</v>
      </c>
      <c r="F72239">
        <v>150000</v>
      </c>
    </row>
    <row r="72240" spans="1:6" x14ac:dyDescent="0.25">
      <c r="A72240" t="s">
        <v>358859</v>
      </c>
      <c r="B72240" t="s">
        <v>358860</v>
      </c>
      <c r="C72240" t="s">
        <v>228880</v>
      </c>
      <c r="E72240" t="s">
        <v>10423</v>
      </c>
      <c r="F72240">
        <v>1221000</v>
      </c>
    </row>
    <row r="72241" spans="1:6" x14ac:dyDescent="0.25">
      <c r="A72241" t="s">
        <v>358857</v>
      </c>
      <c r="B72241" t="s">
        <v>358861</v>
      </c>
      <c r="C72241" t="s">
        <v>228880</v>
      </c>
      <c r="E72241" s="1">
        <v>41244</v>
      </c>
      <c r="F72241">
        <v>971000</v>
      </c>
    </row>
    <row r="72242" spans="1:6" x14ac:dyDescent="0.25">
      <c r="A72242" t="s">
        <v>358859</v>
      </c>
      <c r="B72242" t="s">
        <v>358862</v>
      </c>
      <c r="C72242" t="s">
        <v>228880</v>
      </c>
      <c r="E72242" t="s">
        <v>52461</v>
      </c>
      <c r="F72242">
        <v>620000</v>
      </c>
    </row>
    <row r="72243" spans="1:6" x14ac:dyDescent="0.25">
      <c r="A72243" t="s">
        <v>358857</v>
      </c>
      <c r="B72243" t="s">
        <v>358863</v>
      </c>
      <c r="C72243" t="s">
        <v>228873</v>
      </c>
      <c r="D72243" t="s">
        <v>228877</v>
      </c>
      <c r="E72243" s="1">
        <v>41649</v>
      </c>
      <c r="F72243">
        <v>4000000</v>
      </c>
    </row>
    <row r="72244" spans="1:6" x14ac:dyDescent="0.25">
      <c r="A72244" t="s">
        <v>358859</v>
      </c>
      <c r="B72244" t="s">
        <v>358864</v>
      </c>
      <c r="C72244" t="s">
        <v>228943</v>
      </c>
      <c r="E72244" t="s">
        <v>33090</v>
      </c>
      <c r="F72244">
        <v>802500</v>
      </c>
    </row>
    <row r="72245" spans="1:6" x14ac:dyDescent="0.25">
      <c r="A72245" t="s">
        <v>358857</v>
      </c>
      <c r="B72245" t="s">
        <v>358865</v>
      </c>
      <c r="C72245" t="s">
        <v>228943</v>
      </c>
      <c r="E72245" t="s">
        <v>123051</v>
      </c>
      <c r="F72245">
        <v>772000</v>
      </c>
    </row>
    <row r="72246" spans="1:6" x14ac:dyDescent="0.25">
      <c r="A72246" t="s">
        <v>358859</v>
      </c>
      <c r="B72246" t="s">
        <v>358866</v>
      </c>
      <c r="C72246" t="s">
        <v>228873</v>
      </c>
      <c r="E72246" t="s">
        <v>25094</v>
      </c>
      <c r="F72246">
        <v>4317000</v>
      </c>
    </row>
    <row r="72247" spans="1:6" x14ac:dyDescent="0.25">
      <c r="A72247" t="s">
        <v>358867</v>
      </c>
      <c r="B72247" t="s">
        <v>358868</v>
      </c>
      <c r="C72247" t="s">
        <v>228927</v>
      </c>
      <c r="E72247" s="1">
        <v>39083</v>
      </c>
      <c r="F72247">
        <v>60000000</v>
      </c>
    </row>
    <row r="72248" spans="1:6" x14ac:dyDescent="0.25">
      <c r="A72248" t="s">
        <v>358869</v>
      </c>
      <c r="B72248" t="s">
        <v>358870</v>
      </c>
      <c r="C72248" t="s">
        <v>228919</v>
      </c>
      <c r="E72248" s="1">
        <v>39448</v>
      </c>
      <c r="F72248">
        <v>150000000</v>
      </c>
    </row>
    <row r="72249" spans="1:6" x14ac:dyDescent="0.25">
      <c r="A72249" t="s">
        <v>358871</v>
      </c>
      <c r="B72249" t="s">
        <v>358872</v>
      </c>
      <c r="C72249" t="s">
        <v>228873</v>
      </c>
      <c r="D72249" t="s">
        <v>228874</v>
      </c>
      <c r="E72249" s="1">
        <v>39422</v>
      </c>
      <c r="F72249">
        <v>8000000</v>
      </c>
    </row>
    <row r="72250" spans="1:6" x14ac:dyDescent="0.25">
      <c r="A72250" t="s">
        <v>358873</v>
      </c>
      <c r="B72250" t="s">
        <v>358874</v>
      </c>
      <c r="C72250" t="s">
        <v>228873</v>
      </c>
      <c r="D72250" t="s">
        <v>228977</v>
      </c>
      <c r="E72250" t="s">
        <v>5326</v>
      </c>
      <c r="F72250">
        <v>4900000</v>
      </c>
    </row>
    <row r="72251" spans="1:6" x14ac:dyDescent="0.25">
      <c r="A72251" t="s">
        <v>358871</v>
      </c>
      <c r="B72251" t="s">
        <v>358875</v>
      </c>
      <c r="C72251" t="s">
        <v>228873</v>
      </c>
      <c r="D72251" t="s">
        <v>228874</v>
      </c>
      <c r="E72251" s="1">
        <v>39063</v>
      </c>
      <c r="F72251">
        <v>6000000</v>
      </c>
    </row>
    <row r="72252" spans="1:6" x14ac:dyDescent="0.25">
      <c r="A72252" t="s">
        <v>358873</v>
      </c>
      <c r="B72252" t="s">
        <v>358876</v>
      </c>
      <c r="C72252" t="s">
        <v>228880</v>
      </c>
      <c r="E72252" s="1">
        <v>38271</v>
      </c>
      <c r="F72252">
        <v>1900000</v>
      </c>
    </row>
    <row r="72253" spans="1:6" x14ac:dyDescent="0.25">
      <c r="A72253" t="s">
        <v>358877</v>
      </c>
      <c r="B72253" t="s">
        <v>358878</v>
      </c>
      <c r="C72253" t="s">
        <v>228873</v>
      </c>
      <c r="E72253" t="s">
        <v>10393</v>
      </c>
      <c r="F72253">
        <v>4200285</v>
      </c>
    </row>
    <row r="72254" spans="1:6" x14ac:dyDescent="0.25">
      <c r="A72254" t="s">
        <v>358879</v>
      </c>
      <c r="B72254" t="s">
        <v>358880</v>
      </c>
      <c r="C72254" t="s">
        <v>228880</v>
      </c>
      <c r="E72254" s="1">
        <v>37783</v>
      </c>
    </row>
    <row r="72255" spans="1:6" x14ac:dyDescent="0.25">
      <c r="A72255" t="s">
        <v>358877</v>
      </c>
      <c r="B72255" t="s">
        <v>358881</v>
      </c>
      <c r="C72255" t="s">
        <v>228873</v>
      </c>
      <c r="D72255" t="s">
        <v>228977</v>
      </c>
      <c r="E72255" t="s">
        <v>21280</v>
      </c>
      <c r="F72255">
        <v>8250000</v>
      </c>
    </row>
    <row r="72256" spans="1:6" x14ac:dyDescent="0.25">
      <c r="A72256" t="s">
        <v>358879</v>
      </c>
      <c r="B72256" t="s">
        <v>358882</v>
      </c>
      <c r="C72256" t="s">
        <v>228873</v>
      </c>
      <c r="E72256" s="1">
        <v>39912</v>
      </c>
      <c r="F72256">
        <v>14500000</v>
      </c>
    </row>
    <row r="72257" spans="1:6" x14ac:dyDescent="0.25">
      <c r="A72257" t="s">
        <v>358877</v>
      </c>
      <c r="B72257" t="s">
        <v>358883</v>
      </c>
      <c r="C72257" t="s">
        <v>228873</v>
      </c>
      <c r="D72257" t="s">
        <v>228977</v>
      </c>
      <c r="E72257" t="s">
        <v>7955</v>
      </c>
    </row>
    <row r="72258" spans="1:6" x14ac:dyDescent="0.25">
      <c r="A72258" t="s">
        <v>358879</v>
      </c>
      <c r="B72258" t="s">
        <v>358884</v>
      </c>
      <c r="C72258" t="s">
        <v>228873</v>
      </c>
      <c r="D72258" t="s">
        <v>228874</v>
      </c>
      <c r="E72258" s="1">
        <v>39485</v>
      </c>
      <c r="F72258">
        <v>10200000</v>
      </c>
    </row>
    <row r="72259" spans="1:6" x14ac:dyDescent="0.25">
      <c r="A72259" t="s">
        <v>358885</v>
      </c>
      <c r="B72259" t="s">
        <v>358886</v>
      </c>
      <c r="C72259" t="s">
        <v>229733</v>
      </c>
      <c r="E72259" s="1">
        <v>42316</v>
      </c>
      <c r="F72259">
        <v>5500000</v>
      </c>
    </row>
    <row r="72260" spans="1:6" x14ac:dyDescent="0.25">
      <c r="A72260" t="s">
        <v>358887</v>
      </c>
      <c r="B72260" t="s">
        <v>358888</v>
      </c>
      <c r="C72260" t="s">
        <v>228873</v>
      </c>
      <c r="E72260" t="s">
        <v>74969</v>
      </c>
      <c r="F72260">
        <v>150000</v>
      </c>
    </row>
    <row r="72261" spans="1:6" x14ac:dyDescent="0.25">
      <c r="A72261" t="s">
        <v>358889</v>
      </c>
      <c r="B72261" t="s">
        <v>358890</v>
      </c>
      <c r="C72261" t="s">
        <v>228873</v>
      </c>
      <c r="E72261" t="s">
        <v>209958</v>
      </c>
      <c r="F72261">
        <v>1961760</v>
      </c>
    </row>
    <row r="72262" spans="1:6" x14ac:dyDescent="0.25">
      <c r="A72262" t="s">
        <v>358891</v>
      </c>
      <c r="B72262" t="s">
        <v>358892</v>
      </c>
      <c r="C72262" t="s">
        <v>228927</v>
      </c>
      <c r="E72262" s="1">
        <v>39787</v>
      </c>
      <c r="F72262">
        <v>25000</v>
      </c>
    </row>
    <row r="72263" spans="1:6" x14ac:dyDescent="0.25">
      <c r="A72263" t="s">
        <v>358893</v>
      </c>
      <c r="B72263" t="s">
        <v>358894</v>
      </c>
      <c r="C72263" t="s">
        <v>228927</v>
      </c>
      <c r="E72263" s="1">
        <v>39819</v>
      </c>
      <c r="F72263">
        <v>20000</v>
      </c>
    </row>
    <row r="72264" spans="1:6" x14ac:dyDescent="0.25">
      <c r="A72264" t="s">
        <v>358891</v>
      </c>
      <c r="B72264" t="s">
        <v>358895</v>
      </c>
      <c r="C72264" t="s">
        <v>228927</v>
      </c>
      <c r="E72264" s="1">
        <v>40180</v>
      </c>
      <c r="F72264">
        <v>25000</v>
      </c>
    </row>
    <row r="72265" spans="1:6" x14ac:dyDescent="0.25">
      <c r="A72265" t="s">
        <v>358893</v>
      </c>
      <c r="B72265" t="s">
        <v>358896</v>
      </c>
      <c r="C72265" t="s">
        <v>228873</v>
      </c>
      <c r="E72265" s="1">
        <v>40576</v>
      </c>
      <c r="F72265">
        <v>199999</v>
      </c>
    </row>
    <row r="72266" spans="1:6" x14ac:dyDescent="0.25">
      <c r="A72266" t="s">
        <v>358897</v>
      </c>
      <c r="B72266" t="s">
        <v>358898</v>
      </c>
      <c r="C72266" t="s">
        <v>228873</v>
      </c>
      <c r="D72266" t="s">
        <v>228977</v>
      </c>
      <c r="E72266" t="s">
        <v>28448</v>
      </c>
      <c r="F72266">
        <v>6000000</v>
      </c>
    </row>
    <row r="72267" spans="1:6" x14ac:dyDescent="0.25">
      <c r="A72267" t="s">
        <v>358899</v>
      </c>
      <c r="B72267" t="s">
        <v>358900</v>
      </c>
      <c r="C72267" t="s">
        <v>228943</v>
      </c>
      <c r="E72267" s="1">
        <v>41640</v>
      </c>
    </row>
    <row r="72268" spans="1:6" x14ac:dyDescent="0.25">
      <c r="A72268" t="s">
        <v>358901</v>
      </c>
      <c r="B72268" t="s">
        <v>358902</v>
      </c>
      <c r="C72268" t="s">
        <v>228919</v>
      </c>
      <c r="E72268" t="s">
        <v>24398</v>
      </c>
      <c r="F72268">
        <v>8000000</v>
      </c>
    </row>
    <row r="72269" spans="1:6" x14ac:dyDescent="0.25">
      <c r="A72269" t="s">
        <v>358903</v>
      </c>
      <c r="B72269" t="s">
        <v>358904</v>
      </c>
      <c r="C72269" t="s">
        <v>228873</v>
      </c>
      <c r="E72269" s="1">
        <v>37325</v>
      </c>
      <c r="F72269">
        <v>15000000</v>
      </c>
    </row>
    <row r="72270" spans="1:6" x14ac:dyDescent="0.25">
      <c r="A72270" t="s">
        <v>358901</v>
      </c>
      <c r="B72270" t="s">
        <v>358905</v>
      </c>
      <c r="C72270" t="s">
        <v>228873</v>
      </c>
      <c r="D72270" t="s">
        <v>228977</v>
      </c>
      <c r="E72270" s="1">
        <v>38723</v>
      </c>
      <c r="F72270">
        <v>7500000</v>
      </c>
    </row>
    <row r="72271" spans="1:6" x14ac:dyDescent="0.25">
      <c r="A72271" t="s">
        <v>358903</v>
      </c>
      <c r="B72271" t="s">
        <v>358906</v>
      </c>
      <c r="C72271" t="s">
        <v>228873</v>
      </c>
      <c r="E72271" t="s">
        <v>102306</v>
      </c>
      <c r="F72271">
        <v>17163760</v>
      </c>
    </row>
    <row r="72272" spans="1:6" x14ac:dyDescent="0.25">
      <c r="A72272" t="s">
        <v>358901</v>
      </c>
      <c r="B72272" t="s">
        <v>358907</v>
      </c>
      <c r="C72272" t="s">
        <v>228873</v>
      </c>
      <c r="D72272" t="s">
        <v>228977</v>
      </c>
      <c r="E72272" t="s">
        <v>24566</v>
      </c>
      <c r="F72272">
        <v>12300000</v>
      </c>
    </row>
    <row r="72273" spans="1:6" x14ac:dyDescent="0.25">
      <c r="A72273" t="s">
        <v>358903</v>
      </c>
      <c r="B72273" t="s">
        <v>358908</v>
      </c>
      <c r="C72273" t="s">
        <v>228927</v>
      </c>
      <c r="E72273" s="1">
        <v>41370</v>
      </c>
      <c r="F72273">
        <v>10000000</v>
      </c>
    </row>
    <row r="72274" spans="1:6" x14ac:dyDescent="0.25">
      <c r="A72274" t="s">
        <v>358901</v>
      </c>
      <c r="B72274" t="s">
        <v>358909</v>
      </c>
      <c r="C72274" t="s">
        <v>228873</v>
      </c>
      <c r="D72274" t="s">
        <v>229145</v>
      </c>
      <c r="E72274" t="s">
        <v>19297</v>
      </c>
      <c r="F72274">
        <v>43950544</v>
      </c>
    </row>
    <row r="72275" spans="1:6" x14ac:dyDescent="0.25">
      <c r="A72275" t="s">
        <v>358910</v>
      </c>
      <c r="B72275" t="s">
        <v>358911</v>
      </c>
      <c r="C72275" t="s">
        <v>228889</v>
      </c>
      <c r="E72275" t="s">
        <v>358912</v>
      </c>
    </row>
    <row r="72276" spans="1:6" x14ac:dyDescent="0.25">
      <c r="A72276" t="s">
        <v>358913</v>
      </c>
      <c r="B72276" t="s">
        <v>358914</v>
      </c>
      <c r="C72276" t="s">
        <v>228889</v>
      </c>
      <c r="E72276" t="s">
        <v>358915</v>
      </c>
    </row>
    <row r="72277" spans="1:6" x14ac:dyDescent="0.25">
      <c r="A72277" t="s">
        <v>358916</v>
      </c>
      <c r="B72277" t="s">
        <v>358917</v>
      </c>
      <c r="C72277" t="s">
        <v>228880</v>
      </c>
      <c r="E72277" s="1">
        <v>42005</v>
      </c>
    </row>
    <row r="72278" spans="1:6" x14ac:dyDescent="0.25">
      <c r="A72278" t="s">
        <v>358918</v>
      </c>
      <c r="B72278" t="s">
        <v>358919</v>
      </c>
      <c r="C72278" t="s">
        <v>228873</v>
      </c>
      <c r="E72278" t="s">
        <v>43079</v>
      </c>
      <c r="F72278">
        <v>100000</v>
      </c>
    </row>
    <row r="72279" spans="1:6" x14ac:dyDescent="0.25">
      <c r="A72279" t="s">
        <v>358920</v>
      </c>
      <c r="B72279" t="s">
        <v>358921</v>
      </c>
      <c r="C72279" t="s">
        <v>228880</v>
      </c>
      <c r="E72279" s="1">
        <v>41283</v>
      </c>
      <c r="F72279">
        <v>170000</v>
      </c>
    </row>
    <row r="72280" spans="1:6" x14ac:dyDescent="0.25">
      <c r="A72280" t="s">
        <v>358918</v>
      </c>
      <c r="B72280" t="s">
        <v>358922</v>
      </c>
      <c r="C72280" t="s">
        <v>228880</v>
      </c>
      <c r="E72280" s="1">
        <v>41342</v>
      </c>
    </row>
    <row r="72281" spans="1:6" x14ac:dyDescent="0.25">
      <c r="A72281" t="s">
        <v>358923</v>
      </c>
      <c r="B72281" t="s">
        <v>358924</v>
      </c>
      <c r="C72281" t="s">
        <v>228880</v>
      </c>
      <c r="E72281" s="1">
        <v>42007</v>
      </c>
    </row>
    <row r="72282" spans="1:6" x14ac:dyDescent="0.25">
      <c r="A72282" t="s">
        <v>358925</v>
      </c>
      <c r="B72282" t="s">
        <v>358926</v>
      </c>
      <c r="C72282" t="s">
        <v>228873</v>
      </c>
      <c r="E72282" s="1">
        <v>32267</v>
      </c>
    </row>
    <row r="72283" spans="1:6" x14ac:dyDescent="0.25">
      <c r="A72283" t="s">
        <v>358927</v>
      </c>
      <c r="B72283" t="s">
        <v>358928</v>
      </c>
      <c r="C72283" t="s">
        <v>228873</v>
      </c>
      <c r="D72283" t="s">
        <v>228877</v>
      </c>
      <c r="E72283" t="s">
        <v>1015</v>
      </c>
      <c r="F72283">
        <v>5000000</v>
      </c>
    </row>
    <row r="72284" spans="1:6" x14ac:dyDescent="0.25">
      <c r="A72284" t="s">
        <v>358929</v>
      </c>
      <c r="B72284" t="s">
        <v>358930</v>
      </c>
      <c r="C72284" t="s">
        <v>228880</v>
      </c>
      <c r="E72284" s="1">
        <v>39823</v>
      </c>
      <c r="F72284">
        <v>500000</v>
      </c>
    </row>
    <row r="72285" spans="1:6" x14ac:dyDescent="0.25">
      <c r="A72285" t="s">
        <v>358931</v>
      </c>
      <c r="B72285" t="s">
        <v>358932</v>
      </c>
      <c r="C72285" t="s">
        <v>228873</v>
      </c>
      <c r="D72285" t="s">
        <v>228877</v>
      </c>
      <c r="E72285" t="s">
        <v>209958</v>
      </c>
      <c r="F72285">
        <v>5000000</v>
      </c>
    </row>
    <row r="72286" spans="1:6" x14ac:dyDescent="0.25">
      <c r="A72286" t="s">
        <v>358933</v>
      </c>
      <c r="B72286" t="s">
        <v>358934</v>
      </c>
      <c r="C72286" t="s">
        <v>228873</v>
      </c>
      <c r="D72286" t="s">
        <v>228874</v>
      </c>
      <c r="E72286" t="s">
        <v>56251</v>
      </c>
      <c r="F72286">
        <v>2975241</v>
      </c>
    </row>
    <row r="72287" spans="1:6" x14ac:dyDescent="0.25">
      <c r="A72287" t="s">
        <v>358935</v>
      </c>
      <c r="B72287" t="s">
        <v>358936</v>
      </c>
      <c r="C72287" t="s">
        <v>228880</v>
      </c>
      <c r="E72287" t="s">
        <v>87155</v>
      </c>
    </row>
    <row r="72288" spans="1:6" x14ac:dyDescent="0.25">
      <c r="A72288" t="s">
        <v>358937</v>
      </c>
      <c r="B72288" t="s">
        <v>358938</v>
      </c>
      <c r="C72288" t="s">
        <v>228873</v>
      </c>
      <c r="E72288" t="s">
        <v>742</v>
      </c>
      <c r="F72288">
        <v>1223801</v>
      </c>
    </row>
    <row r="72289" spans="1:6" x14ac:dyDescent="0.25">
      <c r="A72289" t="s">
        <v>358939</v>
      </c>
      <c r="B72289" t="s">
        <v>358940</v>
      </c>
      <c r="C72289" t="s">
        <v>228873</v>
      </c>
      <c r="D72289" t="s">
        <v>228874</v>
      </c>
      <c r="E72289" s="1">
        <v>42316</v>
      </c>
      <c r="F72289">
        <v>75000000</v>
      </c>
    </row>
    <row r="72290" spans="1:6" x14ac:dyDescent="0.25">
      <c r="A72290" t="s">
        <v>358941</v>
      </c>
      <c r="B72290" t="s">
        <v>358942</v>
      </c>
      <c r="C72290" t="s">
        <v>228873</v>
      </c>
      <c r="E72290" t="s">
        <v>27142</v>
      </c>
      <c r="F72290">
        <v>5060000</v>
      </c>
    </row>
    <row r="72291" spans="1:6" x14ac:dyDescent="0.25">
      <c r="A72291" t="s">
        <v>358943</v>
      </c>
      <c r="B72291" t="s">
        <v>358944</v>
      </c>
      <c r="C72291" t="s">
        <v>228909</v>
      </c>
      <c r="E72291" s="1">
        <v>41282</v>
      </c>
      <c r="F72291">
        <v>645909</v>
      </c>
    </row>
    <row r="72292" spans="1:6" x14ac:dyDescent="0.25">
      <c r="A72292" t="s">
        <v>358945</v>
      </c>
      <c r="B72292" t="s">
        <v>358946</v>
      </c>
      <c r="C72292" t="s">
        <v>228880</v>
      </c>
      <c r="E72292" t="s">
        <v>100055</v>
      </c>
      <c r="F72292">
        <v>401304</v>
      </c>
    </row>
    <row r="72293" spans="1:6" x14ac:dyDescent="0.25">
      <c r="A72293" t="s">
        <v>358943</v>
      </c>
      <c r="B72293" t="s">
        <v>358947</v>
      </c>
      <c r="C72293" t="s">
        <v>228916</v>
      </c>
      <c r="E72293" s="1">
        <v>41284</v>
      </c>
      <c r="F72293">
        <v>444334</v>
      </c>
    </row>
    <row r="72294" spans="1:6" x14ac:dyDescent="0.25">
      <c r="A72294" t="s">
        <v>358945</v>
      </c>
      <c r="B72294" t="s">
        <v>358948</v>
      </c>
      <c r="C72294" t="s">
        <v>228880</v>
      </c>
      <c r="E72294" t="s">
        <v>26777</v>
      </c>
      <c r="F72294">
        <v>460322</v>
      </c>
    </row>
    <row r="72295" spans="1:6" x14ac:dyDescent="0.25">
      <c r="A72295" t="s">
        <v>358943</v>
      </c>
      <c r="B72295" t="s">
        <v>358949</v>
      </c>
      <c r="C72295" t="s">
        <v>228909</v>
      </c>
      <c r="E72295" t="s">
        <v>39009</v>
      </c>
      <c r="F72295">
        <v>228179</v>
      </c>
    </row>
    <row r="72296" spans="1:6" x14ac:dyDescent="0.25">
      <c r="A72296" t="s">
        <v>358950</v>
      </c>
      <c r="B72296" t="s">
        <v>358951</v>
      </c>
      <c r="C72296" t="s">
        <v>228873</v>
      </c>
      <c r="E72296" t="s">
        <v>231290</v>
      </c>
      <c r="F72296">
        <v>8616975</v>
      </c>
    </row>
    <row r="72297" spans="1:6" x14ac:dyDescent="0.25">
      <c r="A72297" t="s">
        <v>358952</v>
      </c>
      <c r="B72297" t="s">
        <v>358953</v>
      </c>
      <c r="C72297" t="s">
        <v>231514</v>
      </c>
      <c r="E72297" t="s">
        <v>137581</v>
      </c>
    </row>
    <row r="72298" spans="1:6" x14ac:dyDescent="0.25">
      <c r="A72298" t="s">
        <v>358954</v>
      </c>
      <c r="B72298" t="s">
        <v>358955</v>
      </c>
      <c r="C72298" t="s">
        <v>228873</v>
      </c>
      <c r="E72298" s="1">
        <v>41793</v>
      </c>
      <c r="F72298">
        <v>1221008</v>
      </c>
    </row>
    <row r="72299" spans="1:6" x14ac:dyDescent="0.25">
      <c r="A72299" t="s">
        <v>358956</v>
      </c>
      <c r="B72299" t="s">
        <v>358957</v>
      </c>
      <c r="C72299" t="s">
        <v>228909</v>
      </c>
      <c r="E72299" t="s">
        <v>21653</v>
      </c>
    </row>
    <row r="72300" spans="1:6" x14ac:dyDescent="0.25">
      <c r="A72300" t="s">
        <v>358958</v>
      </c>
      <c r="B72300" t="s">
        <v>358959</v>
      </c>
      <c r="C72300" t="s">
        <v>228873</v>
      </c>
      <c r="E72300" s="1">
        <v>40392</v>
      </c>
      <c r="F72300">
        <v>303750</v>
      </c>
    </row>
    <row r="72301" spans="1:6" x14ac:dyDescent="0.25">
      <c r="A72301" t="s">
        <v>358960</v>
      </c>
      <c r="B72301" t="s">
        <v>358961</v>
      </c>
      <c r="C72301" t="s">
        <v>228880</v>
      </c>
      <c r="E72301" s="1">
        <v>41456</v>
      </c>
      <c r="F72301">
        <v>1400000</v>
      </c>
    </row>
    <row r="72302" spans="1:6" x14ac:dyDescent="0.25">
      <c r="A72302" t="s">
        <v>358962</v>
      </c>
      <c r="B72302" t="s">
        <v>358963</v>
      </c>
      <c r="C72302" t="s">
        <v>228873</v>
      </c>
      <c r="E72302" t="s">
        <v>10033</v>
      </c>
      <c r="F72302">
        <v>3219992</v>
      </c>
    </row>
    <row r="72303" spans="1:6" x14ac:dyDescent="0.25">
      <c r="A72303" t="s">
        <v>358960</v>
      </c>
      <c r="B72303" t="s">
        <v>358964</v>
      </c>
      <c r="C72303" t="s">
        <v>228880</v>
      </c>
      <c r="E72303" t="s">
        <v>81633</v>
      </c>
    </row>
    <row r="72304" spans="1:6" x14ac:dyDescent="0.25">
      <c r="A72304" t="s">
        <v>358962</v>
      </c>
      <c r="B72304" t="s">
        <v>358965</v>
      </c>
      <c r="C72304" t="s">
        <v>229045</v>
      </c>
      <c r="E72304" s="1">
        <v>40546</v>
      </c>
    </row>
    <row r="72305" spans="1:6" x14ac:dyDescent="0.25">
      <c r="A72305" t="s">
        <v>358960</v>
      </c>
      <c r="B72305" t="s">
        <v>358966</v>
      </c>
      <c r="C72305" t="s">
        <v>228880</v>
      </c>
      <c r="E72305" s="1">
        <v>41496</v>
      </c>
      <c r="F72305">
        <v>1100000</v>
      </c>
    </row>
    <row r="72306" spans="1:6" x14ac:dyDescent="0.25">
      <c r="A72306" t="s">
        <v>358967</v>
      </c>
      <c r="B72306" t="s">
        <v>358968</v>
      </c>
      <c r="C72306" t="s">
        <v>228943</v>
      </c>
      <c r="E72306" s="1">
        <v>41645</v>
      </c>
      <c r="F72306">
        <v>1475385</v>
      </c>
    </row>
    <row r="72307" spans="1:6" x14ac:dyDescent="0.25">
      <c r="A72307" t="s">
        <v>358969</v>
      </c>
      <c r="B72307" t="s">
        <v>358970</v>
      </c>
      <c r="C72307" t="s">
        <v>228943</v>
      </c>
      <c r="E72307" s="1">
        <v>42011</v>
      </c>
      <c r="F72307">
        <v>564862</v>
      </c>
    </row>
    <row r="72308" spans="1:6" x14ac:dyDescent="0.25">
      <c r="A72308" t="s">
        <v>358971</v>
      </c>
      <c r="B72308" t="s">
        <v>358972</v>
      </c>
      <c r="C72308" t="s">
        <v>228943</v>
      </c>
      <c r="E72308" s="1">
        <v>41823</v>
      </c>
      <c r="F72308">
        <v>25000</v>
      </c>
    </row>
    <row r="72309" spans="1:6" x14ac:dyDescent="0.25">
      <c r="A72309" t="s">
        <v>358973</v>
      </c>
      <c r="B72309" t="s">
        <v>358974</v>
      </c>
      <c r="C72309" t="s">
        <v>228889</v>
      </c>
      <c r="E72309" s="1">
        <v>42011</v>
      </c>
      <c r="F72309">
        <v>65000</v>
      </c>
    </row>
    <row r="72310" spans="1:6" x14ac:dyDescent="0.25">
      <c r="A72310" t="s">
        <v>358975</v>
      </c>
      <c r="B72310" t="s">
        <v>358976</v>
      </c>
      <c r="C72310" t="s">
        <v>228873</v>
      </c>
      <c r="E72310" t="s">
        <v>123051</v>
      </c>
      <c r="F72310">
        <v>10000000</v>
      </c>
    </row>
    <row r="72311" spans="1:6" x14ac:dyDescent="0.25">
      <c r="A72311" t="s">
        <v>358977</v>
      </c>
      <c r="B72311" t="s">
        <v>358978</v>
      </c>
      <c r="C72311" t="s">
        <v>228880</v>
      </c>
      <c r="E72311" s="1">
        <v>41650</v>
      </c>
    </row>
    <row r="72312" spans="1:6" x14ac:dyDescent="0.25">
      <c r="A72312" t="s">
        <v>358979</v>
      </c>
      <c r="B72312" t="s">
        <v>358980</v>
      </c>
      <c r="C72312" t="s">
        <v>228880</v>
      </c>
      <c r="E72312" t="s">
        <v>55195</v>
      </c>
      <c r="F72312">
        <v>2758</v>
      </c>
    </row>
    <row r="72313" spans="1:6" x14ac:dyDescent="0.25">
      <c r="A72313" t="s">
        <v>358981</v>
      </c>
      <c r="B72313" t="s">
        <v>358982</v>
      </c>
      <c r="C72313" t="s">
        <v>228873</v>
      </c>
      <c r="E72313" t="s">
        <v>1522</v>
      </c>
    </row>
    <row r="72314" spans="1:6" x14ac:dyDescent="0.25">
      <c r="A72314" t="s">
        <v>358983</v>
      </c>
      <c r="B72314" t="s">
        <v>358984</v>
      </c>
      <c r="C72314" t="s">
        <v>228873</v>
      </c>
      <c r="E72314" t="s">
        <v>105518</v>
      </c>
      <c r="F72314">
        <v>3000000</v>
      </c>
    </row>
    <row r="72315" spans="1:6" x14ac:dyDescent="0.25">
      <c r="A72315" t="s">
        <v>358985</v>
      </c>
      <c r="B72315" t="s">
        <v>358986</v>
      </c>
      <c r="C72315" t="s">
        <v>228880</v>
      </c>
      <c r="E72315" s="1">
        <v>42013</v>
      </c>
      <c r="F72315">
        <v>89890</v>
      </c>
    </row>
    <row r="72316" spans="1:6" x14ac:dyDescent="0.25">
      <c r="A72316" t="s">
        <v>358987</v>
      </c>
      <c r="B72316" t="s">
        <v>358988</v>
      </c>
      <c r="C72316" t="s">
        <v>228873</v>
      </c>
      <c r="D72316" t="s">
        <v>228877</v>
      </c>
      <c r="E72316" s="1">
        <v>40549</v>
      </c>
      <c r="F72316">
        <v>2000000</v>
      </c>
    </row>
    <row r="72317" spans="1:6" x14ac:dyDescent="0.25">
      <c r="A72317" t="s">
        <v>358989</v>
      </c>
      <c r="B72317" t="s">
        <v>358990</v>
      </c>
      <c r="C72317" t="s">
        <v>228873</v>
      </c>
      <c r="D72317" t="s">
        <v>228874</v>
      </c>
      <c r="E72317" t="s">
        <v>70925</v>
      </c>
      <c r="F72317">
        <v>17300000</v>
      </c>
    </row>
    <row r="72318" spans="1:6" x14ac:dyDescent="0.25">
      <c r="A72318" t="s">
        <v>358991</v>
      </c>
      <c r="B72318" t="s">
        <v>358992</v>
      </c>
      <c r="C72318" t="s">
        <v>228880</v>
      </c>
      <c r="E72318" t="s">
        <v>10919</v>
      </c>
      <c r="F72318">
        <v>1850000</v>
      </c>
    </row>
    <row r="72319" spans="1:6" x14ac:dyDescent="0.25">
      <c r="A72319" t="s">
        <v>358993</v>
      </c>
      <c r="B72319" t="s">
        <v>358994</v>
      </c>
      <c r="C72319" t="s">
        <v>228873</v>
      </c>
      <c r="D72319" t="s">
        <v>228877</v>
      </c>
      <c r="E72319" t="s">
        <v>57602</v>
      </c>
      <c r="F72319">
        <v>7000000</v>
      </c>
    </row>
    <row r="72320" spans="1:6" x14ac:dyDescent="0.25">
      <c r="A72320" t="s">
        <v>358995</v>
      </c>
      <c r="B72320" t="s">
        <v>358996</v>
      </c>
      <c r="C72320" t="s">
        <v>228873</v>
      </c>
      <c r="D72320" t="s">
        <v>228877</v>
      </c>
      <c r="E72320" t="s">
        <v>105190</v>
      </c>
      <c r="F72320">
        <v>4748400</v>
      </c>
    </row>
    <row r="72321" spans="1:6" x14ac:dyDescent="0.25">
      <c r="A72321" t="s">
        <v>358997</v>
      </c>
      <c r="B72321" t="s">
        <v>358998</v>
      </c>
      <c r="C72321" t="s">
        <v>228880</v>
      </c>
      <c r="E72321" s="1">
        <v>41225</v>
      </c>
      <c r="F72321">
        <v>250000</v>
      </c>
    </row>
    <row r="72322" spans="1:6" x14ac:dyDescent="0.25">
      <c r="A72322" t="s">
        <v>358999</v>
      </c>
      <c r="B72322" t="s">
        <v>359000</v>
      </c>
      <c r="C72322" t="s">
        <v>228873</v>
      </c>
      <c r="D72322" t="s">
        <v>228877</v>
      </c>
      <c r="E72322" t="s">
        <v>8478</v>
      </c>
      <c r="F72322">
        <v>283032</v>
      </c>
    </row>
    <row r="72323" spans="1:6" x14ac:dyDescent="0.25">
      <c r="A72323" t="s">
        <v>359001</v>
      </c>
      <c r="B72323" t="s">
        <v>359002</v>
      </c>
      <c r="C72323" t="s">
        <v>228880</v>
      </c>
      <c r="E72323" s="1">
        <v>39913</v>
      </c>
      <c r="F72323">
        <v>100000</v>
      </c>
    </row>
    <row r="72324" spans="1:6" x14ac:dyDescent="0.25">
      <c r="A72324" t="s">
        <v>359003</v>
      </c>
      <c r="B72324" t="s">
        <v>359004</v>
      </c>
      <c r="C72324" t="s">
        <v>228943</v>
      </c>
      <c r="E72324" s="1">
        <v>40180</v>
      </c>
      <c r="F72324">
        <v>200000</v>
      </c>
    </row>
    <row r="72325" spans="1:6" x14ac:dyDescent="0.25">
      <c r="A72325" t="s">
        <v>359005</v>
      </c>
      <c r="B72325" t="s">
        <v>359006</v>
      </c>
      <c r="C72325" t="s">
        <v>228880</v>
      </c>
      <c r="E72325" s="1">
        <v>41620</v>
      </c>
      <c r="F72325">
        <v>40000</v>
      </c>
    </row>
    <row r="72326" spans="1:6" x14ac:dyDescent="0.25">
      <c r="A72326" t="s">
        <v>359007</v>
      </c>
      <c r="B72326" t="s">
        <v>359008</v>
      </c>
      <c r="C72326" t="s">
        <v>228880</v>
      </c>
      <c r="E72326" s="1">
        <v>42222</v>
      </c>
      <c r="F72326">
        <v>53000</v>
      </c>
    </row>
    <row r="72327" spans="1:6" x14ac:dyDescent="0.25">
      <c r="A72327" t="s">
        <v>359009</v>
      </c>
      <c r="B72327" t="s">
        <v>359010</v>
      </c>
      <c r="C72327" t="s">
        <v>228909</v>
      </c>
      <c r="E72327" s="1">
        <v>42223</v>
      </c>
    </row>
    <row r="72328" spans="1:6" x14ac:dyDescent="0.25">
      <c r="A72328" t="s">
        <v>359011</v>
      </c>
      <c r="B72328" t="s">
        <v>359012</v>
      </c>
      <c r="C72328" t="s">
        <v>228880</v>
      </c>
      <c r="E72328" t="s">
        <v>12307</v>
      </c>
      <c r="F72328">
        <v>500000</v>
      </c>
    </row>
    <row r="72329" spans="1:6" x14ac:dyDescent="0.25">
      <c r="A72329" t="s">
        <v>359013</v>
      </c>
      <c r="B72329" t="s">
        <v>359014</v>
      </c>
      <c r="C72329" t="s">
        <v>228880</v>
      </c>
      <c r="E72329" t="s">
        <v>6722</v>
      </c>
      <c r="F72329">
        <v>500000</v>
      </c>
    </row>
    <row r="72330" spans="1:6" x14ac:dyDescent="0.25">
      <c r="A72330" t="s">
        <v>359015</v>
      </c>
      <c r="B72330" t="s">
        <v>359016</v>
      </c>
      <c r="C72330" t="s">
        <v>228943</v>
      </c>
      <c r="E72330" s="1">
        <v>39092</v>
      </c>
    </row>
    <row r="72331" spans="1:6" x14ac:dyDescent="0.25">
      <c r="A72331" t="s">
        <v>359017</v>
      </c>
      <c r="B72331" t="s">
        <v>359018</v>
      </c>
      <c r="C72331" t="s">
        <v>228873</v>
      </c>
      <c r="D72331" t="s">
        <v>228877</v>
      </c>
      <c r="E72331" s="1">
        <v>39448</v>
      </c>
    </row>
    <row r="72332" spans="1:6" x14ac:dyDescent="0.25">
      <c r="A72332" t="s">
        <v>359019</v>
      </c>
      <c r="B72332" t="s">
        <v>359020</v>
      </c>
      <c r="C72332" t="s">
        <v>228873</v>
      </c>
      <c r="E72332" s="1">
        <v>40912</v>
      </c>
      <c r="F72332">
        <v>5149000</v>
      </c>
    </row>
    <row r="72333" spans="1:6" x14ac:dyDescent="0.25">
      <c r="A72333" t="s">
        <v>359021</v>
      </c>
      <c r="B72333" t="s">
        <v>359022</v>
      </c>
      <c r="C72333" t="s">
        <v>228873</v>
      </c>
      <c r="E72333" t="s">
        <v>43114</v>
      </c>
      <c r="F72333">
        <v>2500000</v>
      </c>
    </row>
    <row r="72334" spans="1:6" x14ac:dyDescent="0.25">
      <c r="A72334" t="s">
        <v>359023</v>
      </c>
      <c r="B72334" t="s">
        <v>359024</v>
      </c>
      <c r="C72334" t="s">
        <v>228873</v>
      </c>
      <c r="D72334" t="s">
        <v>228877</v>
      </c>
      <c r="E72334" s="1">
        <v>41915</v>
      </c>
      <c r="F72334">
        <v>6300000</v>
      </c>
    </row>
    <row r="72335" spans="1:6" x14ac:dyDescent="0.25">
      <c r="A72335" t="s">
        <v>359021</v>
      </c>
      <c r="B72335" t="s">
        <v>359025</v>
      </c>
      <c r="C72335" t="s">
        <v>228873</v>
      </c>
      <c r="D72335" t="s">
        <v>228877</v>
      </c>
      <c r="E72335" t="s">
        <v>32870</v>
      </c>
      <c r="F72335">
        <v>820000</v>
      </c>
    </row>
    <row r="72336" spans="1:6" x14ac:dyDescent="0.25">
      <c r="A72336" t="s">
        <v>359026</v>
      </c>
      <c r="B72336" t="s">
        <v>359027</v>
      </c>
      <c r="C72336" t="s">
        <v>228880</v>
      </c>
      <c r="E72336" s="1">
        <v>40552</v>
      </c>
      <c r="F72336">
        <v>24000</v>
      </c>
    </row>
    <row r="72337" spans="1:6" x14ac:dyDescent="0.25">
      <c r="A72337" t="s">
        <v>359028</v>
      </c>
      <c r="B72337" t="s">
        <v>359029</v>
      </c>
      <c r="C72337" t="s">
        <v>228909</v>
      </c>
      <c r="E72337" t="s">
        <v>45701</v>
      </c>
      <c r="F72337">
        <v>140347</v>
      </c>
    </row>
    <row r="72338" spans="1:6" x14ac:dyDescent="0.25">
      <c r="A72338" t="s">
        <v>359026</v>
      </c>
      <c r="B72338" t="s">
        <v>359030</v>
      </c>
      <c r="C72338" t="s">
        <v>228943</v>
      </c>
      <c r="E72338" t="s">
        <v>18856</v>
      </c>
      <c r="F72338">
        <v>157000</v>
      </c>
    </row>
    <row r="72339" spans="1:6" x14ac:dyDescent="0.25">
      <c r="A72339" t="s">
        <v>359031</v>
      </c>
      <c r="B72339" t="s">
        <v>359032</v>
      </c>
      <c r="C72339" t="s">
        <v>228873</v>
      </c>
      <c r="E72339" s="1">
        <v>41222</v>
      </c>
      <c r="F72339">
        <v>8800000</v>
      </c>
    </row>
    <row r="72340" spans="1:6" x14ac:dyDescent="0.25">
      <c r="A72340" t="s">
        <v>359033</v>
      </c>
      <c r="B72340" t="s">
        <v>359034</v>
      </c>
      <c r="C72340" t="s">
        <v>228873</v>
      </c>
      <c r="D72340" t="s">
        <v>228877</v>
      </c>
      <c r="E72340" t="s">
        <v>117678</v>
      </c>
      <c r="F72340">
        <v>20000000</v>
      </c>
    </row>
    <row r="72341" spans="1:6" x14ac:dyDescent="0.25">
      <c r="A72341" t="s">
        <v>359031</v>
      </c>
      <c r="B72341" t="s">
        <v>359035</v>
      </c>
      <c r="C72341" t="s">
        <v>228889</v>
      </c>
      <c r="E72341" s="1">
        <v>39731</v>
      </c>
    </row>
    <row r="72342" spans="1:6" x14ac:dyDescent="0.25">
      <c r="A72342" t="s">
        <v>359036</v>
      </c>
      <c r="B72342" t="s">
        <v>359037</v>
      </c>
      <c r="C72342" t="s">
        <v>228873</v>
      </c>
      <c r="D72342" t="s">
        <v>228874</v>
      </c>
      <c r="E72342" t="s">
        <v>30612</v>
      </c>
      <c r="F72342">
        <v>6000000</v>
      </c>
    </row>
    <row r="72343" spans="1:6" x14ac:dyDescent="0.25">
      <c r="A72343" t="s">
        <v>359038</v>
      </c>
      <c r="B72343" t="s">
        <v>359039</v>
      </c>
      <c r="C72343" t="s">
        <v>228873</v>
      </c>
      <c r="D72343" t="s">
        <v>228877</v>
      </c>
      <c r="E72343" t="s">
        <v>52068</v>
      </c>
      <c r="F72343">
        <v>2000000</v>
      </c>
    </row>
    <row r="72344" spans="1:6" x14ac:dyDescent="0.25">
      <c r="A72344" t="s">
        <v>359036</v>
      </c>
      <c r="B72344" t="s">
        <v>359040</v>
      </c>
      <c r="C72344" t="s">
        <v>228873</v>
      </c>
      <c r="E72344" t="s">
        <v>31034</v>
      </c>
      <c r="F72344">
        <v>11000000</v>
      </c>
    </row>
    <row r="72345" spans="1:6" x14ac:dyDescent="0.25">
      <c r="A72345" t="s">
        <v>359038</v>
      </c>
      <c r="B72345" t="s">
        <v>359041</v>
      </c>
      <c r="C72345" t="s">
        <v>228873</v>
      </c>
      <c r="E72345" t="s">
        <v>52753</v>
      </c>
      <c r="F72345">
        <v>7000000</v>
      </c>
    </row>
    <row r="72346" spans="1:6" x14ac:dyDescent="0.25">
      <c r="A72346" t="s">
        <v>359036</v>
      </c>
      <c r="B72346" t="s">
        <v>359042</v>
      </c>
      <c r="C72346" t="s">
        <v>228873</v>
      </c>
      <c r="E72346" s="1">
        <v>40946</v>
      </c>
      <c r="F72346">
        <v>7500000</v>
      </c>
    </row>
    <row r="72347" spans="1:6" x14ac:dyDescent="0.25">
      <c r="A72347" t="s">
        <v>359038</v>
      </c>
      <c r="B72347" t="s">
        <v>359043</v>
      </c>
      <c r="C72347" t="s">
        <v>228873</v>
      </c>
      <c r="D72347" t="s">
        <v>228977</v>
      </c>
      <c r="E72347" s="1">
        <v>39856</v>
      </c>
      <c r="F72347">
        <v>5800000</v>
      </c>
    </row>
    <row r="72348" spans="1:6" x14ac:dyDescent="0.25">
      <c r="A72348" t="s">
        <v>359044</v>
      </c>
      <c r="B72348" t="s">
        <v>359045</v>
      </c>
      <c r="C72348" t="s">
        <v>228880</v>
      </c>
      <c r="E72348" s="1">
        <v>40553</v>
      </c>
      <c r="F72348">
        <v>250000</v>
      </c>
    </row>
    <row r="72349" spans="1:6" x14ac:dyDescent="0.25">
      <c r="A72349" t="s">
        <v>359046</v>
      </c>
      <c r="B72349" t="s">
        <v>359047</v>
      </c>
      <c r="C72349" t="s">
        <v>228880</v>
      </c>
      <c r="E72349" t="s">
        <v>24351</v>
      </c>
      <c r="F72349">
        <v>1250000</v>
      </c>
    </row>
    <row r="72350" spans="1:6" x14ac:dyDescent="0.25">
      <c r="A72350" t="s">
        <v>359048</v>
      </c>
      <c r="B72350" t="s">
        <v>359049</v>
      </c>
      <c r="C72350" t="s">
        <v>228909</v>
      </c>
      <c r="E72350" t="s">
        <v>53130</v>
      </c>
      <c r="F72350">
        <v>0</v>
      </c>
    </row>
    <row r="72351" spans="1:6" x14ac:dyDescent="0.25">
      <c r="A72351" t="s">
        <v>359050</v>
      </c>
      <c r="B72351" t="s">
        <v>359051</v>
      </c>
      <c r="C72351" t="s">
        <v>228880</v>
      </c>
      <c r="E72351" t="s">
        <v>5700</v>
      </c>
      <c r="F72351">
        <v>40000</v>
      </c>
    </row>
    <row r="72352" spans="1:6" x14ac:dyDescent="0.25">
      <c r="A72352" t="s">
        <v>359052</v>
      </c>
      <c r="B72352" t="s">
        <v>359053</v>
      </c>
      <c r="C72352" t="s">
        <v>228943</v>
      </c>
      <c r="E72352" t="s">
        <v>49641</v>
      </c>
      <c r="F72352">
        <v>1227154</v>
      </c>
    </row>
    <row r="72353" spans="1:6" x14ac:dyDescent="0.25">
      <c r="A72353" t="s">
        <v>359054</v>
      </c>
      <c r="B72353" t="s">
        <v>359055</v>
      </c>
      <c r="C72353" t="s">
        <v>228880</v>
      </c>
      <c r="E72353" s="1">
        <v>41276</v>
      </c>
      <c r="F72353">
        <v>567000</v>
      </c>
    </row>
    <row r="72354" spans="1:6" x14ac:dyDescent="0.25">
      <c r="A72354" t="s">
        <v>359056</v>
      </c>
      <c r="B72354" t="s">
        <v>359057</v>
      </c>
      <c r="C72354" t="s">
        <v>228880</v>
      </c>
      <c r="E72354" t="s">
        <v>166326</v>
      </c>
      <c r="F72354">
        <v>1408000</v>
      </c>
    </row>
    <row r="72355" spans="1:6" x14ac:dyDescent="0.25">
      <c r="A72355" t="s">
        <v>359054</v>
      </c>
      <c r="B72355" t="s">
        <v>359058</v>
      </c>
      <c r="C72355" t="s">
        <v>228880</v>
      </c>
      <c r="E72355" t="s">
        <v>164921</v>
      </c>
      <c r="F72355">
        <v>695000</v>
      </c>
    </row>
    <row r="72356" spans="1:6" x14ac:dyDescent="0.25">
      <c r="A72356" t="s">
        <v>359056</v>
      </c>
      <c r="B72356" t="s">
        <v>359059</v>
      </c>
      <c r="C72356" t="s">
        <v>228880</v>
      </c>
      <c r="E72356" s="1">
        <v>40551</v>
      </c>
      <c r="F72356">
        <v>777000</v>
      </c>
    </row>
    <row r="72357" spans="1:6" x14ac:dyDescent="0.25">
      <c r="A72357" t="s">
        <v>359054</v>
      </c>
      <c r="B72357" t="s">
        <v>359060</v>
      </c>
      <c r="C72357" t="s">
        <v>228873</v>
      </c>
      <c r="E72357" s="1">
        <v>42075</v>
      </c>
      <c r="F72357">
        <v>3400000</v>
      </c>
    </row>
    <row r="72358" spans="1:6" x14ac:dyDescent="0.25">
      <c r="A72358" t="s">
        <v>359061</v>
      </c>
      <c r="B72358" t="s">
        <v>359062</v>
      </c>
      <c r="C72358" t="s">
        <v>228880</v>
      </c>
      <c r="E72358" s="1">
        <v>41791</v>
      </c>
      <c r="F72358">
        <v>40000</v>
      </c>
    </row>
    <row r="72359" spans="1:6" x14ac:dyDescent="0.25">
      <c r="A72359" t="s">
        <v>359063</v>
      </c>
      <c r="B72359" t="s">
        <v>359064</v>
      </c>
      <c r="C72359" t="s">
        <v>228880</v>
      </c>
      <c r="E72359" t="s">
        <v>6722</v>
      </c>
    </row>
    <row r="72360" spans="1:6" x14ac:dyDescent="0.25">
      <c r="A72360" t="s">
        <v>359065</v>
      </c>
      <c r="B72360" t="s">
        <v>359066</v>
      </c>
      <c r="C72360" t="s">
        <v>228943</v>
      </c>
      <c r="E72360" t="s">
        <v>33227</v>
      </c>
      <c r="F72360">
        <v>1250000</v>
      </c>
    </row>
    <row r="72361" spans="1:6" x14ac:dyDescent="0.25">
      <c r="A72361" t="s">
        <v>359067</v>
      </c>
      <c r="B72361" t="s">
        <v>359068</v>
      </c>
      <c r="C72361" t="s">
        <v>228873</v>
      </c>
      <c r="D72361" t="s">
        <v>228877</v>
      </c>
      <c r="E72361" t="s">
        <v>5988</v>
      </c>
      <c r="F72361">
        <v>5900000</v>
      </c>
    </row>
    <row r="72362" spans="1:6" x14ac:dyDescent="0.25">
      <c r="A72362" t="s">
        <v>359069</v>
      </c>
      <c r="B72362" t="s">
        <v>359070</v>
      </c>
      <c r="C72362" t="s">
        <v>228873</v>
      </c>
      <c r="E72362" t="s">
        <v>19297</v>
      </c>
      <c r="F72362">
        <v>500000</v>
      </c>
    </row>
    <row r="72363" spans="1:6" x14ac:dyDescent="0.25">
      <c r="A72363" t="s">
        <v>359067</v>
      </c>
      <c r="B72363" t="s">
        <v>359071</v>
      </c>
      <c r="C72363" t="s">
        <v>228873</v>
      </c>
      <c r="E72363" s="1">
        <v>41614</v>
      </c>
      <c r="F72363">
        <v>930000</v>
      </c>
    </row>
    <row r="72364" spans="1:6" x14ac:dyDescent="0.25">
      <c r="A72364" t="s">
        <v>359072</v>
      </c>
      <c r="B72364" t="s">
        <v>359073</v>
      </c>
      <c r="C72364" t="s">
        <v>228873</v>
      </c>
      <c r="D72364" t="s">
        <v>228877</v>
      </c>
      <c r="E72364" s="1">
        <v>40916</v>
      </c>
      <c r="F72364">
        <v>4500000</v>
      </c>
    </row>
    <row r="72365" spans="1:6" x14ac:dyDescent="0.25">
      <c r="A72365" t="s">
        <v>359074</v>
      </c>
      <c r="B72365" t="s">
        <v>359075</v>
      </c>
      <c r="C72365" t="s">
        <v>228873</v>
      </c>
      <c r="D72365" t="s">
        <v>228877</v>
      </c>
      <c r="E72365" s="1">
        <v>41645</v>
      </c>
      <c r="F72365">
        <v>1500000</v>
      </c>
    </row>
    <row r="72366" spans="1:6" x14ac:dyDescent="0.25">
      <c r="A72366" t="s">
        <v>359076</v>
      </c>
      <c r="B72366" t="s">
        <v>359077</v>
      </c>
      <c r="C72366" t="s">
        <v>228880</v>
      </c>
      <c r="E72366" s="1">
        <v>40553</v>
      </c>
    </row>
    <row r="72367" spans="1:6" x14ac:dyDescent="0.25">
      <c r="A72367" t="s">
        <v>359078</v>
      </c>
      <c r="B72367" t="s">
        <v>359079</v>
      </c>
      <c r="C72367" t="s">
        <v>228889</v>
      </c>
      <c r="E72367" s="1">
        <v>40273</v>
      </c>
    </row>
    <row r="72368" spans="1:6" x14ac:dyDescent="0.25">
      <c r="A72368" t="s">
        <v>359080</v>
      </c>
      <c r="B72368" t="s">
        <v>359081</v>
      </c>
      <c r="C72368" t="s">
        <v>228880</v>
      </c>
      <c r="E72368" s="1">
        <v>40549</v>
      </c>
    </row>
    <row r="72369" spans="1:6" x14ac:dyDescent="0.25">
      <c r="A72369" t="s">
        <v>359082</v>
      </c>
      <c r="B72369" t="s">
        <v>359083</v>
      </c>
      <c r="C72369" t="s">
        <v>228880</v>
      </c>
      <c r="E72369" s="1">
        <v>41277</v>
      </c>
    </row>
    <row r="72370" spans="1:6" x14ac:dyDescent="0.25">
      <c r="A72370" t="s">
        <v>359084</v>
      </c>
      <c r="B72370" t="s">
        <v>359085</v>
      </c>
      <c r="C72370" t="s">
        <v>228873</v>
      </c>
      <c r="D72370" t="s">
        <v>228977</v>
      </c>
      <c r="E72370" t="s">
        <v>237752</v>
      </c>
      <c r="F72370">
        <v>26700000</v>
      </c>
    </row>
    <row r="72371" spans="1:6" x14ac:dyDescent="0.25">
      <c r="A72371" t="s">
        <v>359086</v>
      </c>
      <c r="B72371" t="s">
        <v>359087</v>
      </c>
      <c r="C72371" t="s">
        <v>228873</v>
      </c>
      <c r="E72371" s="1">
        <v>42008</v>
      </c>
    </row>
    <row r="72372" spans="1:6" x14ac:dyDescent="0.25">
      <c r="A72372" t="s">
        <v>359088</v>
      </c>
      <c r="B72372" t="s">
        <v>359089</v>
      </c>
      <c r="C72372" t="s">
        <v>228873</v>
      </c>
      <c r="E72372" t="s">
        <v>320386</v>
      </c>
      <c r="F72372">
        <v>1894455</v>
      </c>
    </row>
    <row r="72373" spans="1:6" x14ac:dyDescent="0.25">
      <c r="A72373" t="s">
        <v>359090</v>
      </c>
      <c r="B72373" t="s">
        <v>359091</v>
      </c>
      <c r="C72373" t="s">
        <v>228873</v>
      </c>
      <c r="E72373" t="s">
        <v>102306</v>
      </c>
      <c r="F72373">
        <v>11400000</v>
      </c>
    </row>
    <row r="72374" spans="1:6" x14ac:dyDescent="0.25">
      <c r="A72374" t="s">
        <v>359092</v>
      </c>
      <c r="B72374" t="s">
        <v>359093</v>
      </c>
      <c r="C72374" t="s">
        <v>228909</v>
      </c>
      <c r="E72374" s="1">
        <v>39850</v>
      </c>
    </row>
    <row r="72375" spans="1:6" x14ac:dyDescent="0.25">
      <c r="A72375" t="s">
        <v>359094</v>
      </c>
      <c r="B72375" t="s">
        <v>359095</v>
      </c>
      <c r="C72375" t="s">
        <v>228873</v>
      </c>
      <c r="D72375" t="s">
        <v>228874</v>
      </c>
      <c r="E72375" t="s">
        <v>27992</v>
      </c>
      <c r="F72375">
        <v>4930000</v>
      </c>
    </row>
    <row r="72376" spans="1:6" x14ac:dyDescent="0.25">
      <c r="A72376" t="s">
        <v>359096</v>
      </c>
      <c r="B72376" t="s">
        <v>359097</v>
      </c>
      <c r="C72376" t="s">
        <v>228873</v>
      </c>
      <c r="D72376" t="s">
        <v>228877</v>
      </c>
      <c r="E72376" t="s">
        <v>131612</v>
      </c>
      <c r="F72376">
        <v>3100000</v>
      </c>
    </row>
    <row r="72377" spans="1:6" x14ac:dyDescent="0.25">
      <c r="A72377" t="s">
        <v>359098</v>
      </c>
      <c r="B72377" t="s">
        <v>359099</v>
      </c>
      <c r="C72377" t="s">
        <v>228889</v>
      </c>
      <c r="E72377" s="1">
        <v>41275</v>
      </c>
      <c r="F72377">
        <v>2000000</v>
      </c>
    </row>
    <row r="72378" spans="1:6" x14ac:dyDescent="0.25">
      <c r="A72378" t="s">
        <v>359100</v>
      </c>
      <c r="B72378" t="s">
        <v>359101</v>
      </c>
      <c r="C72378" t="s">
        <v>228873</v>
      </c>
      <c r="E72378" t="s">
        <v>18545</v>
      </c>
      <c r="F72378">
        <v>3359105</v>
      </c>
    </row>
    <row r="72379" spans="1:6" x14ac:dyDescent="0.25">
      <c r="A72379" t="s">
        <v>359102</v>
      </c>
      <c r="B72379" t="s">
        <v>359103</v>
      </c>
      <c r="C72379" t="s">
        <v>228919</v>
      </c>
      <c r="E72379" s="1">
        <v>37813</v>
      </c>
      <c r="F72379">
        <v>75000000</v>
      </c>
    </row>
    <row r="72380" spans="1:6" x14ac:dyDescent="0.25">
      <c r="A72380" t="s">
        <v>359104</v>
      </c>
      <c r="B72380" t="s">
        <v>359105</v>
      </c>
      <c r="C72380" t="s">
        <v>228916</v>
      </c>
      <c r="E72380" s="1">
        <v>41283</v>
      </c>
      <c r="F72380">
        <v>198260</v>
      </c>
    </row>
    <row r="72381" spans="1:6" x14ac:dyDescent="0.25">
      <c r="A72381" t="s">
        <v>359106</v>
      </c>
      <c r="B72381" t="s">
        <v>359107</v>
      </c>
      <c r="C72381" t="s">
        <v>228889</v>
      </c>
      <c r="E72381" s="1">
        <v>39173</v>
      </c>
      <c r="F72381">
        <v>3889597</v>
      </c>
    </row>
    <row r="72382" spans="1:6" x14ac:dyDescent="0.25">
      <c r="A72382" t="s">
        <v>359108</v>
      </c>
      <c r="B72382" t="s">
        <v>359109</v>
      </c>
      <c r="C72382" t="s">
        <v>228889</v>
      </c>
      <c r="E72382" t="s">
        <v>68632</v>
      </c>
      <c r="F72382">
        <v>1303945</v>
      </c>
    </row>
    <row r="72383" spans="1:6" x14ac:dyDescent="0.25">
      <c r="A72383" t="s">
        <v>359106</v>
      </c>
      <c r="B72383" t="s">
        <v>359110</v>
      </c>
      <c r="C72383" t="s">
        <v>228927</v>
      </c>
      <c r="E72383" t="s">
        <v>38306</v>
      </c>
      <c r="F72383">
        <v>10000000</v>
      </c>
    </row>
    <row r="72384" spans="1:6" x14ac:dyDescent="0.25">
      <c r="A72384" t="s">
        <v>359108</v>
      </c>
      <c r="B72384" t="s">
        <v>359111</v>
      </c>
      <c r="C72384" t="s">
        <v>228873</v>
      </c>
      <c r="E72384" t="s">
        <v>237463</v>
      </c>
      <c r="F72384">
        <v>996524</v>
      </c>
    </row>
    <row r="72385" spans="1:6" x14ac:dyDescent="0.25">
      <c r="A72385" t="s">
        <v>359106</v>
      </c>
      <c r="B72385" t="s">
        <v>359112</v>
      </c>
      <c r="C72385" t="s">
        <v>228873</v>
      </c>
      <c r="E72385" s="1">
        <v>38751</v>
      </c>
      <c r="F72385">
        <v>1047079</v>
      </c>
    </row>
    <row r="72386" spans="1:6" x14ac:dyDescent="0.25">
      <c r="A72386" t="s">
        <v>359108</v>
      </c>
      <c r="B72386" t="s">
        <v>359113</v>
      </c>
      <c r="C72386" t="s">
        <v>228873</v>
      </c>
      <c r="E72386" t="s">
        <v>272713</v>
      </c>
      <c r="F72386">
        <v>1160668</v>
      </c>
    </row>
    <row r="72387" spans="1:6" x14ac:dyDescent="0.25">
      <c r="A72387" t="s">
        <v>359106</v>
      </c>
      <c r="B72387" t="s">
        <v>359114</v>
      </c>
      <c r="C72387" t="s">
        <v>228873</v>
      </c>
      <c r="E72387" t="s">
        <v>132821</v>
      </c>
      <c r="F72387">
        <v>1098450</v>
      </c>
    </row>
    <row r="72388" spans="1:6" x14ac:dyDescent="0.25">
      <c r="A72388" t="s">
        <v>359108</v>
      </c>
      <c r="B72388" t="s">
        <v>359115</v>
      </c>
      <c r="C72388" t="s">
        <v>228873</v>
      </c>
      <c r="E72388" t="s">
        <v>118527</v>
      </c>
      <c r="F72388">
        <v>1119924</v>
      </c>
    </row>
    <row r="72389" spans="1:6" x14ac:dyDescent="0.25">
      <c r="A72389" t="s">
        <v>359106</v>
      </c>
      <c r="B72389" t="s">
        <v>359116</v>
      </c>
      <c r="C72389" t="s">
        <v>228889</v>
      </c>
      <c r="E72389" t="s">
        <v>38592</v>
      </c>
      <c r="F72389">
        <v>1025066</v>
      </c>
    </row>
    <row r="72390" spans="1:6" x14ac:dyDescent="0.25">
      <c r="A72390" t="s">
        <v>359117</v>
      </c>
      <c r="B72390" t="s">
        <v>359118</v>
      </c>
      <c r="C72390" t="s">
        <v>228873</v>
      </c>
      <c r="D72390" t="s">
        <v>228877</v>
      </c>
      <c r="E72390" s="1">
        <v>42102</v>
      </c>
      <c r="F72390">
        <v>3901677</v>
      </c>
    </row>
    <row r="72391" spans="1:6" x14ac:dyDescent="0.25">
      <c r="A72391" t="s">
        <v>359119</v>
      </c>
      <c r="B72391" t="s">
        <v>359120</v>
      </c>
      <c r="C72391" t="s">
        <v>228880</v>
      </c>
      <c r="E72391" s="1">
        <v>41284</v>
      </c>
      <c r="F72391">
        <v>909150</v>
      </c>
    </row>
    <row r="72392" spans="1:6" x14ac:dyDescent="0.25">
      <c r="A72392" t="s">
        <v>359121</v>
      </c>
      <c r="B72392" t="s">
        <v>359122</v>
      </c>
      <c r="C72392" t="s">
        <v>228880</v>
      </c>
      <c r="E72392" t="s">
        <v>114633</v>
      </c>
      <c r="F72392">
        <v>227287</v>
      </c>
    </row>
    <row r="72393" spans="1:6" x14ac:dyDescent="0.25">
      <c r="A72393" t="s">
        <v>359123</v>
      </c>
      <c r="B72393" t="s">
        <v>359124</v>
      </c>
      <c r="C72393" t="s">
        <v>228873</v>
      </c>
      <c r="D72393" t="s">
        <v>228874</v>
      </c>
      <c r="E72393" s="1">
        <v>38633</v>
      </c>
      <c r="F72393">
        <v>12550010</v>
      </c>
    </row>
    <row r="72394" spans="1:6" x14ac:dyDescent="0.25">
      <c r="A72394" t="s">
        <v>359125</v>
      </c>
      <c r="B72394" t="s">
        <v>359126</v>
      </c>
      <c r="C72394" t="s">
        <v>228873</v>
      </c>
      <c r="D72394" t="s">
        <v>229145</v>
      </c>
      <c r="E72394" s="1">
        <v>40273</v>
      </c>
      <c r="F72394">
        <v>26000000</v>
      </c>
    </row>
    <row r="72395" spans="1:6" x14ac:dyDescent="0.25">
      <c r="A72395" t="s">
        <v>359123</v>
      </c>
      <c r="B72395" t="s">
        <v>359127</v>
      </c>
      <c r="C72395" t="s">
        <v>228873</v>
      </c>
      <c r="E72395" t="s">
        <v>79333</v>
      </c>
      <c r="F72395">
        <v>28000000</v>
      </c>
    </row>
    <row r="72396" spans="1:6" x14ac:dyDescent="0.25">
      <c r="A72396" t="s">
        <v>359125</v>
      </c>
      <c r="B72396" t="s">
        <v>359128</v>
      </c>
      <c r="C72396" t="s">
        <v>228873</v>
      </c>
      <c r="D72396" t="s">
        <v>228977</v>
      </c>
      <c r="E72396" t="s">
        <v>24405</v>
      </c>
      <c r="F72396">
        <v>40000000</v>
      </c>
    </row>
    <row r="72397" spans="1:6" x14ac:dyDescent="0.25">
      <c r="A72397" t="s">
        <v>359129</v>
      </c>
      <c r="B72397" t="s">
        <v>359130</v>
      </c>
      <c r="C72397" t="s">
        <v>228889</v>
      </c>
      <c r="E72397" s="1">
        <v>40973</v>
      </c>
      <c r="F72397">
        <v>50793491</v>
      </c>
    </row>
    <row r="72398" spans="1:6" x14ac:dyDescent="0.25">
      <c r="A72398" t="s">
        <v>359131</v>
      </c>
      <c r="B72398" t="s">
        <v>359132</v>
      </c>
      <c r="C72398" t="s">
        <v>228919</v>
      </c>
      <c r="E72398" s="1">
        <v>41981</v>
      </c>
      <c r="F72398">
        <v>59000000</v>
      </c>
    </row>
    <row r="72399" spans="1:6" x14ac:dyDescent="0.25">
      <c r="A72399" t="s">
        <v>359129</v>
      </c>
      <c r="B72399" t="s">
        <v>359133</v>
      </c>
      <c r="C72399" t="s">
        <v>228873</v>
      </c>
      <c r="D72399" t="s">
        <v>228874</v>
      </c>
      <c r="E72399" s="1">
        <v>38995</v>
      </c>
      <c r="F72399">
        <v>10260000</v>
      </c>
    </row>
    <row r="72400" spans="1:6" x14ac:dyDescent="0.25">
      <c r="A72400" t="s">
        <v>359131</v>
      </c>
      <c r="B72400" t="s">
        <v>359134</v>
      </c>
      <c r="C72400" t="s">
        <v>228873</v>
      </c>
      <c r="D72400" t="s">
        <v>228977</v>
      </c>
      <c r="E72400" t="s">
        <v>229672</v>
      </c>
      <c r="F72400">
        <v>28000000</v>
      </c>
    </row>
    <row r="72401" spans="1:6" x14ac:dyDescent="0.25">
      <c r="A72401" t="s">
        <v>359129</v>
      </c>
      <c r="B72401" t="s">
        <v>359135</v>
      </c>
      <c r="C72401" t="s">
        <v>228873</v>
      </c>
      <c r="D72401" t="s">
        <v>229145</v>
      </c>
      <c r="E72401" t="s">
        <v>203274</v>
      </c>
      <c r="F72401">
        <v>41190892</v>
      </c>
    </row>
    <row r="72402" spans="1:6" x14ac:dyDescent="0.25">
      <c r="A72402" t="s">
        <v>359131</v>
      </c>
      <c r="B72402" t="s">
        <v>359136</v>
      </c>
      <c r="C72402" t="s">
        <v>228919</v>
      </c>
      <c r="E72402" s="1">
        <v>41527</v>
      </c>
      <c r="F72402">
        <v>60610057</v>
      </c>
    </row>
    <row r="72403" spans="1:6" x14ac:dyDescent="0.25">
      <c r="A72403" t="s">
        <v>359129</v>
      </c>
      <c r="B72403" t="s">
        <v>359137</v>
      </c>
      <c r="C72403" t="s">
        <v>228873</v>
      </c>
      <c r="E72403" t="s">
        <v>244504</v>
      </c>
      <c r="F72403">
        <v>896000</v>
      </c>
    </row>
    <row r="72404" spans="1:6" x14ac:dyDescent="0.25">
      <c r="A72404" t="s">
        <v>359131</v>
      </c>
      <c r="B72404" t="s">
        <v>359138</v>
      </c>
      <c r="C72404" t="s">
        <v>228873</v>
      </c>
      <c r="E72404" t="s">
        <v>12826</v>
      </c>
      <c r="F72404">
        <v>19974709</v>
      </c>
    </row>
    <row r="72405" spans="1:6" x14ac:dyDescent="0.25">
      <c r="A72405" t="s">
        <v>359129</v>
      </c>
      <c r="B72405" t="s">
        <v>359139</v>
      </c>
      <c r="C72405" t="s">
        <v>228919</v>
      </c>
      <c r="E72405" t="s">
        <v>108627</v>
      </c>
      <c r="F72405">
        <v>109140234</v>
      </c>
    </row>
    <row r="72406" spans="1:6" x14ac:dyDescent="0.25">
      <c r="A72406" t="s">
        <v>359140</v>
      </c>
      <c r="B72406" t="s">
        <v>359141</v>
      </c>
      <c r="C72406" t="s">
        <v>228873</v>
      </c>
      <c r="D72406" t="s">
        <v>228877</v>
      </c>
      <c r="E72406" s="1">
        <v>40943</v>
      </c>
      <c r="F72406">
        <v>4800000</v>
      </c>
    </row>
    <row r="72407" spans="1:6" x14ac:dyDescent="0.25">
      <c r="A72407" t="s">
        <v>359142</v>
      </c>
      <c r="B72407" t="s">
        <v>359143</v>
      </c>
      <c r="C72407" t="s">
        <v>228873</v>
      </c>
      <c r="E72407" s="1">
        <v>40641</v>
      </c>
      <c r="F72407">
        <v>1200000</v>
      </c>
    </row>
    <row r="72408" spans="1:6" x14ac:dyDescent="0.25">
      <c r="A72408" t="s">
        <v>359144</v>
      </c>
      <c r="B72408" t="s">
        <v>359145</v>
      </c>
      <c r="C72408" t="s">
        <v>228889</v>
      </c>
      <c r="E72408" s="1">
        <v>40585</v>
      </c>
      <c r="F72408">
        <v>1762373</v>
      </c>
    </row>
    <row r="72409" spans="1:6" x14ac:dyDescent="0.25">
      <c r="A72409" t="s">
        <v>359146</v>
      </c>
      <c r="B72409" t="s">
        <v>359147</v>
      </c>
      <c r="C72409" t="s">
        <v>228889</v>
      </c>
      <c r="E72409" t="s">
        <v>44667</v>
      </c>
      <c r="F72409">
        <v>6061005</v>
      </c>
    </row>
    <row r="72410" spans="1:6" x14ac:dyDescent="0.25">
      <c r="A72410" t="s">
        <v>359148</v>
      </c>
      <c r="B72410" t="s">
        <v>359149</v>
      </c>
      <c r="C72410" t="s">
        <v>228873</v>
      </c>
      <c r="D72410" t="s">
        <v>228874</v>
      </c>
      <c r="E72410" s="1">
        <v>41580</v>
      </c>
      <c r="F72410">
        <v>3137902</v>
      </c>
    </row>
    <row r="72411" spans="1:6" x14ac:dyDescent="0.25">
      <c r="A72411" t="s">
        <v>359150</v>
      </c>
      <c r="B72411" t="s">
        <v>359151</v>
      </c>
      <c r="C72411" t="s">
        <v>228873</v>
      </c>
      <c r="D72411" t="s">
        <v>228874</v>
      </c>
      <c r="E72411" s="1">
        <v>42158</v>
      </c>
      <c r="F72411">
        <v>12114420</v>
      </c>
    </row>
    <row r="72412" spans="1:6" x14ac:dyDescent="0.25">
      <c r="A72412" t="s">
        <v>359148</v>
      </c>
      <c r="B72412" t="s">
        <v>359152</v>
      </c>
      <c r="C72412" t="s">
        <v>228873</v>
      </c>
      <c r="D72412" t="s">
        <v>228877</v>
      </c>
      <c r="E72412" t="s">
        <v>23937</v>
      </c>
      <c r="F72412">
        <v>1052042</v>
      </c>
    </row>
    <row r="72413" spans="1:6" x14ac:dyDescent="0.25">
      <c r="A72413" t="s">
        <v>359150</v>
      </c>
      <c r="B72413" t="s">
        <v>359153</v>
      </c>
      <c r="C72413" t="s">
        <v>228873</v>
      </c>
      <c r="D72413" t="s">
        <v>228874</v>
      </c>
      <c r="E72413" s="1">
        <v>42226</v>
      </c>
      <c r="F72413">
        <v>6705937</v>
      </c>
    </row>
    <row r="72414" spans="1:6" x14ac:dyDescent="0.25">
      <c r="A72414" t="s">
        <v>359154</v>
      </c>
      <c r="B72414" t="s">
        <v>359155</v>
      </c>
      <c r="C72414" t="s">
        <v>228889</v>
      </c>
      <c r="E72414" t="s">
        <v>203229</v>
      </c>
      <c r="F72414">
        <v>174443498</v>
      </c>
    </row>
    <row r="72415" spans="1:6" x14ac:dyDescent="0.25">
      <c r="A72415" t="s">
        <v>359156</v>
      </c>
      <c r="B72415" t="s">
        <v>359157</v>
      </c>
      <c r="C72415" t="s">
        <v>228873</v>
      </c>
      <c r="D72415" t="s">
        <v>228874</v>
      </c>
      <c r="E72415" s="1">
        <v>39029</v>
      </c>
      <c r="F72415">
        <v>10000000</v>
      </c>
    </row>
    <row r="72416" spans="1:6" x14ac:dyDescent="0.25">
      <c r="A72416" t="s">
        <v>359158</v>
      </c>
      <c r="B72416" t="s">
        <v>359159</v>
      </c>
      <c r="C72416" t="s">
        <v>228873</v>
      </c>
      <c r="D72416" t="s">
        <v>228877</v>
      </c>
      <c r="E72416" t="s">
        <v>79333</v>
      </c>
      <c r="F72416">
        <v>2482125</v>
      </c>
    </row>
    <row r="72417" spans="1:6" x14ac:dyDescent="0.25">
      <c r="A72417" t="s">
        <v>359160</v>
      </c>
      <c r="B72417" t="s">
        <v>359161</v>
      </c>
      <c r="C72417" t="s">
        <v>228873</v>
      </c>
      <c r="D72417" t="s">
        <v>228877</v>
      </c>
      <c r="E72417" s="1">
        <v>41701</v>
      </c>
      <c r="F72417">
        <v>1206459</v>
      </c>
    </row>
    <row r="72418" spans="1:6" x14ac:dyDescent="0.25">
      <c r="A72418" t="s">
        <v>359162</v>
      </c>
      <c r="B72418" t="s">
        <v>359163</v>
      </c>
      <c r="C72418" t="s">
        <v>228880</v>
      </c>
      <c r="E72418" s="1">
        <v>42007</v>
      </c>
      <c r="F72418">
        <v>120000</v>
      </c>
    </row>
    <row r="72419" spans="1:6" x14ac:dyDescent="0.25">
      <c r="A72419" t="s">
        <v>359164</v>
      </c>
      <c r="B72419" t="s">
        <v>359165</v>
      </c>
      <c r="C72419" t="s">
        <v>228873</v>
      </c>
      <c r="E72419" t="s">
        <v>43679</v>
      </c>
      <c r="F72419">
        <v>7500000</v>
      </c>
    </row>
    <row r="72420" spans="1:6" x14ac:dyDescent="0.25">
      <c r="A72420" t="s">
        <v>359166</v>
      </c>
      <c r="B72420" t="s">
        <v>359167</v>
      </c>
      <c r="C72420" t="s">
        <v>228880</v>
      </c>
      <c r="E72420" s="1">
        <v>42103</v>
      </c>
      <c r="F72420">
        <v>223245</v>
      </c>
    </row>
    <row r="72421" spans="1:6" x14ac:dyDescent="0.25">
      <c r="A72421" t="s">
        <v>359168</v>
      </c>
      <c r="B72421" t="s">
        <v>359169</v>
      </c>
      <c r="C72421" t="s">
        <v>228880</v>
      </c>
      <c r="E72421" t="s">
        <v>36355</v>
      </c>
      <c r="F72421">
        <v>620000</v>
      </c>
    </row>
    <row r="72422" spans="1:6" x14ac:dyDescent="0.25">
      <c r="A72422" t="s">
        <v>359170</v>
      </c>
      <c r="B72422" t="s">
        <v>359171</v>
      </c>
      <c r="C72422" t="s">
        <v>228880</v>
      </c>
      <c r="E72422" t="s">
        <v>49572</v>
      </c>
      <c r="F72422">
        <v>600000</v>
      </c>
    </row>
    <row r="72423" spans="1:6" x14ac:dyDescent="0.25">
      <c r="A72423" t="s">
        <v>359172</v>
      </c>
      <c r="B72423" t="s">
        <v>359173</v>
      </c>
      <c r="C72423" t="s">
        <v>228927</v>
      </c>
      <c r="E72423" s="1">
        <v>41767</v>
      </c>
      <c r="F72423">
        <v>1425000</v>
      </c>
    </row>
    <row r="72424" spans="1:6" x14ac:dyDescent="0.25">
      <c r="A72424" t="s">
        <v>359174</v>
      </c>
      <c r="B72424" t="s">
        <v>359175</v>
      </c>
      <c r="C72424" t="s">
        <v>228873</v>
      </c>
      <c r="E72424" t="s">
        <v>27142</v>
      </c>
      <c r="F72424">
        <v>2049999</v>
      </c>
    </row>
    <row r="72425" spans="1:6" x14ac:dyDescent="0.25">
      <c r="A72425" t="s">
        <v>359172</v>
      </c>
      <c r="B72425" t="s">
        <v>359176</v>
      </c>
      <c r="C72425" t="s">
        <v>228873</v>
      </c>
      <c r="E72425" t="s">
        <v>233684</v>
      </c>
      <c r="F72425">
        <v>500000</v>
      </c>
    </row>
    <row r="72426" spans="1:6" x14ac:dyDescent="0.25">
      <c r="A72426" t="s">
        <v>359177</v>
      </c>
      <c r="B72426" t="s">
        <v>359178</v>
      </c>
      <c r="C72426" t="s">
        <v>228889</v>
      </c>
      <c r="E72426" t="s">
        <v>52068</v>
      </c>
      <c r="F72426">
        <v>3099612</v>
      </c>
    </row>
    <row r="72427" spans="1:6" x14ac:dyDescent="0.25">
      <c r="A72427" t="s">
        <v>359179</v>
      </c>
      <c r="B72427" t="s">
        <v>359180</v>
      </c>
      <c r="C72427" t="s">
        <v>228873</v>
      </c>
      <c r="E72427" t="s">
        <v>61955</v>
      </c>
      <c r="F72427">
        <v>5542270</v>
      </c>
    </row>
    <row r="72428" spans="1:6" x14ac:dyDescent="0.25">
      <c r="A72428" t="s">
        <v>359177</v>
      </c>
      <c r="B72428" t="s">
        <v>359181</v>
      </c>
      <c r="C72428" t="s">
        <v>228873</v>
      </c>
      <c r="E72428" t="s">
        <v>57764</v>
      </c>
      <c r="F72428">
        <v>10000000</v>
      </c>
    </row>
    <row r="72429" spans="1:6" x14ac:dyDescent="0.25">
      <c r="A72429" t="s">
        <v>359179</v>
      </c>
      <c r="B72429" t="s">
        <v>359182</v>
      </c>
      <c r="C72429" t="s">
        <v>228889</v>
      </c>
      <c r="E72429" t="s">
        <v>10423</v>
      </c>
      <c r="F72429">
        <v>12577090</v>
      </c>
    </row>
    <row r="72430" spans="1:6" x14ac:dyDescent="0.25">
      <c r="A72430" t="s">
        <v>359177</v>
      </c>
      <c r="B72430" t="s">
        <v>359183</v>
      </c>
      <c r="C72430" t="s">
        <v>228873</v>
      </c>
      <c r="E72430" s="1">
        <v>38570</v>
      </c>
      <c r="F72430">
        <v>2387838</v>
      </c>
    </row>
    <row r="72431" spans="1:6" x14ac:dyDescent="0.25">
      <c r="A72431" t="s">
        <v>359179</v>
      </c>
      <c r="B72431" t="s">
        <v>359184</v>
      </c>
      <c r="C72431" t="s">
        <v>228873</v>
      </c>
      <c r="E72431" t="s">
        <v>103518</v>
      </c>
      <c r="F72431">
        <v>3005153</v>
      </c>
    </row>
    <row r="72432" spans="1:6" x14ac:dyDescent="0.25">
      <c r="A72432" t="s">
        <v>359185</v>
      </c>
      <c r="B72432" t="s">
        <v>359186</v>
      </c>
      <c r="C72432" t="s">
        <v>228889</v>
      </c>
      <c r="E72432" s="1">
        <v>41648</v>
      </c>
      <c r="F72432">
        <v>3000000</v>
      </c>
    </row>
    <row r="72433" spans="1:6" x14ac:dyDescent="0.25">
      <c r="A72433" t="s">
        <v>359187</v>
      </c>
      <c r="B72433" t="s">
        <v>359188</v>
      </c>
      <c r="C72433" t="s">
        <v>228909</v>
      </c>
      <c r="E72433" t="s">
        <v>242866</v>
      </c>
    </row>
    <row r="72434" spans="1:6" x14ac:dyDescent="0.25">
      <c r="A72434" t="s">
        <v>359189</v>
      </c>
      <c r="B72434" t="s">
        <v>359190</v>
      </c>
      <c r="C72434" t="s">
        <v>228873</v>
      </c>
      <c r="D72434" t="s">
        <v>228874</v>
      </c>
      <c r="E72434" s="1">
        <v>38389</v>
      </c>
      <c r="F72434">
        <v>5000000</v>
      </c>
    </row>
    <row r="72435" spans="1:6" x14ac:dyDescent="0.25">
      <c r="A72435" t="s">
        <v>359191</v>
      </c>
      <c r="B72435" t="s">
        <v>359192</v>
      </c>
      <c r="C72435" t="s">
        <v>228873</v>
      </c>
      <c r="E72435" s="1">
        <v>38479</v>
      </c>
      <c r="F72435">
        <v>14034694</v>
      </c>
    </row>
    <row r="72436" spans="1:6" x14ac:dyDescent="0.25">
      <c r="A72436" t="s">
        <v>359193</v>
      </c>
      <c r="B72436" t="s">
        <v>359194</v>
      </c>
      <c r="C72436" t="s">
        <v>228889</v>
      </c>
      <c r="E72436" t="s">
        <v>279996</v>
      </c>
      <c r="F72436">
        <v>8420487</v>
      </c>
    </row>
    <row r="72437" spans="1:6" x14ac:dyDescent="0.25">
      <c r="A72437" t="s">
        <v>359195</v>
      </c>
      <c r="B72437" t="s">
        <v>359196</v>
      </c>
      <c r="C72437" t="s">
        <v>228873</v>
      </c>
      <c r="E72437" s="1">
        <v>40485</v>
      </c>
      <c r="F72437">
        <v>4520000</v>
      </c>
    </row>
    <row r="72438" spans="1:6" x14ac:dyDescent="0.25">
      <c r="A72438" t="s">
        <v>359197</v>
      </c>
      <c r="B72438" t="s">
        <v>359198</v>
      </c>
      <c r="C72438" t="s">
        <v>228889</v>
      </c>
      <c r="E72438" s="1">
        <v>41124</v>
      </c>
      <c r="F72438">
        <v>236844</v>
      </c>
    </row>
    <row r="72439" spans="1:6" x14ac:dyDescent="0.25">
      <c r="A72439" t="s">
        <v>359199</v>
      </c>
      <c r="B72439" t="s">
        <v>359200</v>
      </c>
      <c r="C72439" t="s">
        <v>228880</v>
      </c>
      <c r="E72439" s="1">
        <v>40764</v>
      </c>
      <c r="F72439">
        <v>800958</v>
      </c>
    </row>
    <row r="72440" spans="1:6" x14ac:dyDescent="0.25">
      <c r="A72440" t="s">
        <v>359197</v>
      </c>
      <c r="B72440" t="s">
        <v>359201</v>
      </c>
      <c r="C72440" t="s">
        <v>228873</v>
      </c>
      <c r="D72440" t="s">
        <v>228877</v>
      </c>
      <c r="E72440" s="1">
        <v>41648</v>
      </c>
    </row>
    <row r="72441" spans="1:6" x14ac:dyDescent="0.25">
      <c r="A72441" t="s">
        <v>359202</v>
      </c>
      <c r="B72441" t="s">
        <v>359203</v>
      </c>
      <c r="C72441" t="s">
        <v>228873</v>
      </c>
      <c r="E72441" s="1">
        <v>38663</v>
      </c>
      <c r="F72441">
        <v>20908870</v>
      </c>
    </row>
    <row r="72442" spans="1:6" x14ac:dyDescent="0.25">
      <c r="A72442" t="s">
        <v>359204</v>
      </c>
      <c r="B72442" t="s">
        <v>359205</v>
      </c>
      <c r="C72442" t="s">
        <v>228889</v>
      </c>
      <c r="E72442" t="s">
        <v>5988</v>
      </c>
      <c r="F72442">
        <v>10521261</v>
      </c>
    </row>
    <row r="72443" spans="1:6" x14ac:dyDescent="0.25">
      <c r="A72443" t="s">
        <v>359202</v>
      </c>
      <c r="B72443" t="s">
        <v>359206</v>
      </c>
      <c r="C72443" t="s">
        <v>228889</v>
      </c>
      <c r="E72443" t="s">
        <v>177227</v>
      </c>
      <c r="F72443">
        <v>21894082</v>
      </c>
    </row>
    <row r="72444" spans="1:6" x14ac:dyDescent="0.25">
      <c r="A72444" t="s">
        <v>359207</v>
      </c>
      <c r="B72444" t="s">
        <v>359208</v>
      </c>
      <c r="C72444" t="s">
        <v>228873</v>
      </c>
      <c r="D72444" t="s">
        <v>228877</v>
      </c>
      <c r="E72444" t="s">
        <v>235814</v>
      </c>
      <c r="F72444">
        <v>1132930</v>
      </c>
    </row>
    <row r="72445" spans="1:6" x14ac:dyDescent="0.25">
      <c r="A72445" t="s">
        <v>359209</v>
      </c>
      <c r="B72445" t="s">
        <v>359210</v>
      </c>
      <c r="C72445" t="s">
        <v>228873</v>
      </c>
      <c r="E72445" t="s">
        <v>105518</v>
      </c>
    </row>
    <row r="72446" spans="1:6" x14ac:dyDescent="0.25">
      <c r="A72446" t="s">
        <v>359211</v>
      </c>
      <c r="B72446" t="s">
        <v>359212</v>
      </c>
      <c r="C72446" t="s">
        <v>228873</v>
      </c>
      <c r="E72446" t="s">
        <v>127421</v>
      </c>
      <c r="F72446">
        <v>23566995</v>
      </c>
    </row>
    <row r="72447" spans="1:6" x14ac:dyDescent="0.25">
      <c r="A72447" t="s">
        <v>359213</v>
      </c>
      <c r="B72447" t="s">
        <v>359214</v>
      </c>
      <c r="C72447" t="s">
        <v>228880</v>
      </c>
      <c r="E72447" s="1">
        <v>40918</v>
      </c>
      <c r="F72447">
        <v>385984</v>
      </c>
    </row>
    <row r="72448" spans="1:6" x14ac:dyDescent="0.25">
      <c r="A72448" t="s">
        <v>359215</v>
      </c>
      <c r="B72448" t="s">
        <v>359216</v>
      </c>
      <c r="C72448" t="s">
        <v>228873</v>
      </c>
      <c r="D72448" t="s">
        <v>228877</v>
      </c>
      <c r="E72448" t="s">
        <v>118527</v>
      </c>
      <c r="F72448">
        <v>699999</v>
      </c>
    </row>
    <row r="72449" spans="1:6" x14ac:dyDescent="0.25">
      <c r="A72449" t="s">
        <v>359217</v>
      </c>
      <c r="B72449" t="s">
        <v>359218</v>
      </c>
      <c r="C72449" t="s">
        <v>229311</v>
      </c>
      <c r="E72449" t="s">
        <v>51520</v>
      </c>
      <c r="F72449">
        <v>5400000</v>
      </c>
    </row>
    <row r="72450" spans="1:6" x14ac:dyDescent="0.25">
      <c r="A72450" t="s">
        <v>359219</v>
      </c>
      <c r="B72450" t="s">
        <v>359220</v>
      </c>
      <c r="C72450" t="s">
        <v>228873</v>
      </c>
      <c r="E72450" s="1">
        <v>40062</v>
      </c>
      <c r="F72450">
        <v>5250000</v>
      </c>
    </row>
    <row r="72451" spans="1:6" x14ac:dyDescent="0.25">
      <c r="A72451" t="s">
        <v>359221</v>
      </c>
      <c r="B72451" t="s">
        <v>359222</v>
      </c>
      <c r="C72451" t="s">
        <v>228873</v>
      </c>
      <c r="E72451" s="1">
        <v>35800</v>
      </c>
    </row>
    <row r="72452" spans="1:6" x14ac:dyDescent="0.25">
      <c r="A72452" t="s">
        <v>359223</v>
      </c>
      <c r="B72452" t="s">
        <v>359224</v>
      </c>
      <c r="C72452" t="s">
        <v>228873</v>
      </c>
      <c r="D72452" t="s">
        <v>228877</v>
      </c>
      <c r="E72452" t="s">
        <v>64617</v>
      </c>
      <c r="F72452">
        <v>1369000</v>
      </c>
    </row>
    <row r="72453" spans="1:6" x14ac:dyDescent="0.25">
      <c r="A72453" t="s">
        <v>359225</v>
      </c>
      <c r="B72453" t="s">
        <v>359226</v>
      </c>
      <c r="C72453" t="s">
        <v>228880</v>
      </c>
      <c r="E72453" s="1">
        <v>39092</v>
      </c>
      <c r="F72453">
        <v>71143</v>
      </c>
    </row>
    <row r="72454" spans="1:6" x14ac:dyDescent="0.25">
      <c r="A72454" t="s">
        <v>359223</v>
      </c>
      <c r="B72454" t="s">
        <v>359227</v>
      </c>
      <c r="C72454" t="s">
        <v>228873</v>
      </c>
      <c r="E72454" s="1">
        <v>39449</v>
      </c>
      <c r="F72454">
        <v>74223</v>
      </c>
    </row>
    <row r="72455" spans="1:6" x14ac:dyDescent="0.25">
      <c r="A72455" t="s">
        <v>359228</v>
      </c>
      <c r="B72455" t="s">
        <v>359229</v>
      </c>
      <c r="C72455" t="s">
        <v>228873</v>
      </c>
      <c r="D72455" t="s">
        <v>228874</v>
      </c>
      <c r="E72455" t="s">
        <v>45563</v>
      </c>
    </row>
    <row r="72456" spans="1:6" x14ac:dyDescent="0.25">
      <c r="A72456" t="s">
        <v>359230</v>
      </c>
      <c r="B72456" t="s">
        <v>359231</v>
      </c>
      <c r="C72456" t="s">
        <v>228873</v>
      </c>
      <c r="E72456" s="1">
        <v>40854</v>
      </c>
      <c r="F72456">
        <v>1596003</v>
      </c>
    </row>
    <row r="72457" spans="1:6" x14ac:dyDescent="0.25">
      <c r="A72457" t="s">
        <v>359232</v>
      </c>
      <c r="B72457" t="s">
        <v>359233</v>
      </c>
      <c r="C72457" t="s">
        <v>228873</v>
      </c>
      <c r="D72457" t="s">
        <v>229145</v>
      </c>
      <c r="E72457" t="s">
        <v>50793</v>
      </c>
      <c r="F72457">
        <v>26500000</v>
      </c>
    </row>
    <row r="72458" spans="1:6" x14ac:dyDescent="0.25">
      <c r="A72458" t="s">
        <v>359234</v>
      </c>
      <c r="B72458" t="s">
        <v>359235</v>
      </c>
      <c r="C72458" t="s">
        <v>228927</v>
      </c>
      <c r="E72458" t="s">
        <v>26832</v>
      </c>
      <c r="F72458">
        <v>90000</v>
      </c>
    </row>
    <row r="72459" spans="1:6" x14ac:dyDescent="0.25">
      <c r="A72459" t="s">
        <v>359236</v>
      </c>
      <c r="B72459" t="s">
        <v>359237</v>
      </c>
      <c r="C72459" t="s">
        <v>228873</v>
      </c>
      <c r="E72459" t="s">
        <v>246212</v>
      </c>
      <c r="F72459">
        <v>2630000</v>
      </c>
    </row>
    <row r="72460" spans="1:6" x14ac:dyDescent="0.25">
      <c r="A72460" t="s">
        <v>359238</v>
      </c>
      <c r="B72460" t="s">
        <v>359239</v>
      </c>
      <c r="C72460" t="s">
        <v>228873</v>
      </c>
      <c r="D72460" t="s">
        <v>228877</v>
      </c>
      <c r="E72460" t="s">
        <v>33870</v>
      </c>
      <c r="F72460">
        <v>3000000</v>
      </c>
    </row>
    <row r="72461" spans="1:6" x14ac:dyDescent="0.25">
      <c r="A72461" t="s">
        <v>359240</v>
      </c>
      <c r="B72461" t="s">
        <v>359241</v>
      </c>
      <c r="C72461" t="s">
        <v>229045</v>
      </c>
      <c r="E72461" t="s">
        <v>1015</v>
      </c>
      <c r="F72461">
        <v>150000</v>
      </c>
    </row>
    <row r="72462" spans="1:6" x14ac:dyDescent="0.25">
      <c r="A72462" t="s">
        <v>359238</v>
      </c>
      <c r="B72462" t="s">
        <v>359242</v>
      </c>
      <c r="C72462" t="s">
        <v>228873</v>
      </c>
      <c r="D72462" t="s">
        <v>228874</v>
      </c>
      <c r="E72462" s="1">
        <v>41223</v>
      </c>
      <c r="F72462">
        <v>1742315</v>
      </c>
    </row>
    <row r="72463" spans="1:6" x14ac:dyDescent="0.25">
      <c r="A72463" t="s">
        <v>359240</v>
      </c>
      <c r="B72463" t="s">
        <v>359243</v>
      </c>
      <c r="C72463" t="s">
        <v>228873</v>
      </c>
      <c r="E72463" t="s">
        <v>60341</v>
      </c>
      <c r="F72463">
        <v>1029709</v>
      </c>
    </row>
    <row r="72464" spans="1:6" x14ac:dyDescent="0.25">
      <c r="A72464" t="s">
        <v>359244</v>
      </c>
      <c r="B72464" t="s">
        <v>359245</v>
      </c>
      <c r="C72464" t="s">
        <v>228873</v>
      </c>
      <c r="E72464" s="1">
        <v>39631</v>
      </c>
      <c r="F72464">
        <v>1190000</v>
      </c>
    </row>
    <row r="72465" spans="1:6" x14ac:dyDescent="0.25">
      <c r="A72465" t="s">
        <v>359246</v>
      </c>
      <c r="B72465" t="s">
        <v>359247</v>
      </c>
      <c r="C72465" t="s">
        <v>228880</v>
      </c>
      <c r="E72465" s="1">
        <v>41373</v>
      </c>
      <c r="F72465">
        <v>20000</v>
      </c>
    </row>
    <row r="72466" spans="1:6" x14ac:dyDescent="0.25">
      <c r="A72466" t="s">
        <v>359248</v>
      </c>
      <c r="B72466" t="s">
        <v>359249</v>
      </c>
      <c r="C72466" t="s">
        <v>228880</v>
      </c>
      <c r="E72466" s="1">
        <v>41644</v>
      </c>
      <c r="F72466">
        <v>650000</v>
      </c>
    </row>
    <row r="72467" spans="1:6" x14ac:dyDescent="0.25">
      <c r="A72467" t="s">
        <v>359250</v>
      </c>
      <c r="B72467" t="s">
        <v>359251</v>
      </c>
      <c r="C72467" t="s">
        <v>228873</v>
      </c>
      <c r="D72467" t="s">
        <v>228877</v>
      </c>
      <c r="E72467" t="s">
        <v>25974</v>
      </c>
      <c r="F72467">
        <v>25000000</v>
      </c>
    </row>
    <row r="72468" spans="1:6" x14ac:dyDescent="0.25">
      <c r="A72468" t="s">
        <v>359248</v>
      </c>
      <c r="B72468" t="s">
        <v>359252</v>
      </c>
      <c r="C72468" t="s">
        <v>228873</v>
      </c>
      <c r="D72468" t="s">
        <v>228874</v>
      </c>
      <c r="E72468" s="1">
        <v>42071</v>
      </c>
      <c r="F72468">
        <v>100000000</v>
      </c>
    </row>
    <row r="72469" spans="1:6" x14ac:dyDescent="0.25">
      <c r="A72469" t="s">
        <v>359250</v>
      </c>
      <c r="B72469" t="s">
        <v>359253</v>
      </c>
      <c r="C72469" t="s">
        <v>228943</v>
      </c>
      <c r="E72469" s="1">
        <v>41275</v>
      </c>
    </row>
    <row r="72470" spans="1:6" x14ac:dyDescent="0.25">
      <c r="A72470" t="s">
        <v>359254</v>
      </c>
      <c r="B72470" t="s">
        <v>359255</v>
      </c>
      <c r="C72470" t="s">
        <v>228880</v>
      </c>
      <c r="E72470" s="1">
        <v>41979</v>
      </c>
      <c r="F72470">
        <v>3000000</v>
      </c>
    </row>
    <row r="72471" spans="1:6" x14ac:dyDescent="0.25">
      <c r="A72471" t="s">
        <v>359256</v>
      </c>
      <c r="B72471" t="s">
        <v>359257</v>
      </c>
      <c r="C72471" t="s">
        <v>228943</v>
      </c>
      <c r="E72471" s="1">
        <v>41275</v>
      </c>
      <c r="F72471">
        <v>1600000</v>
      </c>
    </row>
    <row r="72472" spans="1:6" x14ac:dyDescent="0.25">
      <c r="A72472" t="s">
        <v>359254</v>
      </c>
      <c r="B72472" t="s">
        <v>359258</v>
      </c>
      <c r="C72472" t="s">
        <v>228873</v>
      </c>
      <c r="D72472" t="s">
        <v>228877</v>
      </c>
      <c r="E72472" s="1">
        <v>41830</v>
      </c>
      <c r="F72472">
        <v>11000000</v>
      </c>
    </row>
    <row r="72473" spans="1:6" x14ac:dyDescent="0.25">
      <c r="A72473" t="s">
        <v>359259</v>
      </c>
      <c r="B72473" t="s">
        <v>359260</v>
      </c>
      <c r="C72473" t="s">
        <v>228880</v>
      </c>
      <c r="E72473" s="1">
        <v>41648</v>
      </c>
      <c r="F72473">
        <v>1010000</v>
      </c>
    </row>
    <row r="72474" spans="1:6" x14ac:dyDescent="0.25">
      <c r="A72474" t="s">
        <v>359261</v>
      </c>
      <c r="B72474" t="s">
        <v>359262</v>
      </c>
      <c r="C72474" t="s">
        <v>228916</v>
      </c>
      <c r="E72474" s="1">
        <v>41277</v>
      </c>
      <c r="F72474">
        <v>100000</v>
      </c>
    </row>
    <row r="72475" spans="1:6" x14ac:dyDescent="0.25">
      <c r="A72475" t="s">
        <v>359263</v>
      </c>
      <c r="B72475" t="s">
        <v>359264</v>
      </c>
      <c r="C72475" t="s">
        <v>228873</v>
      </c>
      <c r="D72475" t="s">
        <v>228977</v>
      </c>
      <c r="E72475" t="s">
        <v>27156</v>
      </c>
      <c r="F72475">
        <v>10000000</v>
      </c>
    </row>
    <row r="72476" spans="1:6" x14ac:dyDescent="0.25">
      <c r="A72476" t="s">
        <v>359265</v>
      </c>
      <c r="B72476" t="s">
        <v>359266</v>
      </c>
      <c r="C72476" t="s">
        <v>228873</v>
      </c>
      <c r="D72476" t="s">
        <v>228874</v>
      </c>
      <c r="E72476" t="s">
        <v>32481</v>
      </c>
      <c r="F72476">
        <v>4000000</v>
      </c>
    </row>
    <row r="72477" spans="1:6" x14ac:dyDescent="0.25">
      <c r="A72477" t="s">
        <v>359263</v>
      </c>
      <c r="B72477" t="s">
        <v>359267</v>
      </c>
      <c r="C72477" t="s">
        <v>228873</v>
      </c>
      <c r="D72477" t="s">
        <v>228877</v>
      </c>
      <c r="E72477" s="1">
        <v>39450</v>
      </c>
      <c r="F72477">
        <v>6400000</v>
      </c>
    </row>
    <row r="72478" spans="1:6" x14ac:dyDescent="0.25">
      <c r="A72478" t="s">
        <v>359268</v>
      </c>
      <c r="B72478" t="s">
        <v>359269</v>
      </c>
      <c r="C72478" t="s">
        <v>228873</v>
      </c>
      <c r="D72478" t="s">
        <v>228877</v>
      </c>
      <c r="E72478" t="s">
        <v>8478</v>
      </c>
      <c r="F72478">
        <v>14000000</v>
      </c>
    </row>
    <row r="72479" spans="1:6" x14ac:dyDescent="0.25">
      <c r="A72479" t="s">
        <v>359270</v>
      </c>
      <c r="B72479" t="s">
        <v>359271</v>
      </c>
      <c r="C72479" t="s">
        <v>228880</v>
      </c>
      <c r="E72479" s="1">
        <v>41223</v>
      </c>
      <c r="F72479">
        <v>3000000</v>
      </c>
    </row>
    <row r="72480" spans="1:6" x14ac:dyDescent="0.25">
      <c r="A72480" t="s">
        <v>359272</v>
      </c>
      <c r="B72480" t="s">
        <v>359273</v>
      </c>
      <c r="C72480" t="s">
        <v>228873</v>
      </c>
      <c r="E72480" t="s">
        <v>244255</v>
      </c>
      <c r="F72480">
        <v>27300000</v>
      </c>
    </row>
    <row r="72481" spans="1:6" x14ac:dyDescent="0.25">
      <c r="A72481" t="s">
        <v>359274</v>
      </c>
      <c r="B72481" t="s">
        <v>359275</v>
      </c>
      <c r="C72481" t="s">
        <v>228873</v>
      </c>
      <c r="D72481" t="s">
        <v>228874</v>
      </c>
      <c r="E72481" t="s">
        <v>4758</v>
      </c>
      <c r="F72481">
        <v>34000000</v>
      </c>
    </row>
    <row r="72482" spans="1:6" x14ac:dyDescent="0.25">
      <c r="A72482" t="s">
        <v>359276</v>
      </c>
      <c r="B72482" t="s">
        <v>359277</v>
      </c>
      <c r="C72482" t="s">
        <v>228873</v>
      </c>
      <c r="D72482" t="s">
        <v>228977</v>
      </c>
      <c r="E72482" s="1">
        <v>37994</v>
      </c>
    </row>
    <row r="72483" spans="1:6" x14ac:dyDescent="0.25">
      <c r="A72483" t="s">
        <v>359278</v>
      </c>
      <c r="B72483" t="s">
        <v>359279</v>
      </c>
      <c r="C72483" t="s">
        <v>228873</v>
      </c>
      <c r="E72483" s="1">
        <v>42100</v>
      </c>
    </row>
    <row r="72484" spans="1:6" x14ac:dyDescent="0.25">
      <c r="A72484" t="s">
        <v>359280</v>
      </c>
      <c r="B72484" t="s">
        <v>359281</v>
      </c>
      <c r="C72484" t="s">
        <v>228873</v>
      </c>
      <c r="E72484" s="1">
        <v>40795</v>
      </c>
      <c r="F72484">
        <v>981000</v>
      </c>
    </row>
    <row r="72485" spans="1:6" x14ac:dyDescent="0.25">
      <c r="A72485" t="s">
        <v>359282</v>
      </c>
      <c r="B72485" t="s">
        <v>359283</v>
      </c>
      <c r="C72485" t="s">
        <v>228880</v>
      </c>
      <c r="E72485" t="s">
        <v>312490</v>
      </c>
      <c r="F72485">
        <v>1053837</v>
      </c>
    </row>
    <row r="72486" spans="1:6" x14ac:dyDescent="0.25">
      <c r="A72486" t="s">
        <v>359284</v>
      </c>
      <c r="B72486" t="s">
        <v>359285</v>
      </c>
      <c r="C72486" t="s">
        <v>228909</v>
      </c>
      <c r="E72486" t="s">
        <v>53117</v>
      </c>
    </row>
    <row r="72487" spans="1:6" x14ac:dyDescent="0.25">
      <c r="A72487" t="s">
        <v>359286</v>
      </c>
      <c r="B72487" t="s">
        <v>359287</v>
      </c>
      <c r="C72487" t="s">
        <v>228873</v>
      </c>
      <c r="D72487" t="s">
        <v>228877</v>
      </c>
      <c r="E72487" t="s">
        <v>196228</v>
      </c>
      <c r="F72487">
        <v>12550000</v>
      </c>
    </row>
    <row r="72488" spans="1:6" x14ac:dyDescent="0.25">
      <c r="A72488" t="s">
        <v>359288</v>
      </c>
      <c r="B72488" t="s">
        <v>359289</v>
      </c>
      <c r="C72488" t="s">
        <v>228873</v>
      </c>
      <c r="D72488" t="s">
        <v>228977</v>
      </c>
      <c r="E72488" t="s">
        <v>59027</v>
      </c>
      <c r="F72488">
        <v>7500000</v>
      </c>
    </row>
    <row r="72489" spans="1:6" x14ac:dyDescent="0.25">
      <c r="A72489" t="s">
        <v>359286</v>
      </c>
      <c r="B72489" t="s">
        <v>359290</v>
      </c>
      <c r="C72489" t="s">
        <v>228873</v>
      </c>
      <c r="E72489" s="1">
        <v>40912</v>
      </c>
      <c r="F72489">
        <v>5961900</v>
      </c>
    </row>
    <row r="72490" spans="1:6" x14ac:dyDescent="0.25">
      <c r="A72490" t="s">
        <v>359288</v>
      </c>
      <c r="B72490" t="s">
        <v>359291</v>
      </c>
      <c r="C72490" t="s">
        <v>228873</v>
      </c>
      <c r="E72490" t="s">
        <v>14026</v>
      </c>
      <c r="F72490">
        <v>3750000</v>
      </c>
    </row>
    <row r="72491" spans="1:6" x14ac:dyDescent="0.25">
      <c r="A72491" t="s">
        <v>359286</v>
      </c>
      <c r="B72491" t="s">
        <v>359292</v>
      </c>
      <c r="C72491" t="s">
        <v>228873</v>
      </c>
      <c r="D72491" t="s">
        <v>229145</v>
      </c>
      <c r="E72491" t="s">
        <v>2193</v>
      </c>
      <c r="F72491">
        <v>10778000</v>
      </c>
    </row>
    <row r="72492" spans="1:6" x14ac:dyDescent="0.25">
      <c r="A72492" t="s">
        <v>359288</v>
      </c>
      <c r="B72492" t="s">
        <v>359293</v>
      </c>
      <c r="C72492" t="s">
        <v>228927</v>
      </c>
      <c r="E72492" t="s">
        <v>5420</v>
      </c>
      <c r="F72492">
        <v>750000</v>
      </c>
    </row>
    <row r="72493" spans="1:6" x14ac:dyDescent="0.25">
      <c r="A72493" t="s">
        <v>359294</v>
      </c>
      <c r="B72493" t="s">
        <v>359295</v>
      </c>
      <c r="C72493" t="s">
        <v>228927</v>
      </c>
      <c r="E72493" s="1">
        <v>39825</v>
      </c>
      <c r="F72493">
        <v>200000</v>
      </c>
    </row>
    <row r="72494" spans="1:6" x14ac:dyDescent="0.25">
      <c r="A72494" t="s">
        <v>359296</v>
      </c>
      <c r="B72494" t="s">
        <v>359297</v>
      </c>
      <c r="C72494" t="s">
        <v>228943</v>
      </c>
      <c r="E72494" s="1">
        <v>40186</v>
      </c>
    </row>
    <row r="72495" spans="1:6" x14ac:dyDescent="0.25">
      <c r="A72495" t="s">
        <v>359298</v>
      </c>
      <c r="B72495" t="s">
        <v>359299</v>
      </c>
      <c r="C72495" t="s">
        <v>228880</v>
      </c>
      <c r="E72495" s="1">
        <v>39448</v>
      </c>
    </row>
    <row r="72496" spans="1:6" x14ac:dyDescent="0.25">
      <c r="A72496" t="s">
        <v>359300</v>
      </c>
      <c r="B72496" t="s">
        <v>359301</v>
      </c>
      <c r="C72496" t="s">
        <v>228873</v>
      </c>
      <c r="E72496" s="1">
        <v>41220</v>
      </c>
      <c r="F72496">
        <v>2250</v>
      </c>
    </row>
    <row r="72497" spans="1:6" x14ac:dyDescent="0.25">
      <c r="A72497" t="s">
        <v>359302</v>
      </c>
      <c r="B72497" t="s">
        <v>359303</v>
      </c>
      <c r="C72497" t="s">
        <v>228919</v>
      </c>
      <c r="E72497" t="s">
        <v>109896</v>
      </c>
      <c r="F72497">
        <v>150000000</v>
      </c>
    </row>
    <row r="72498" spans="1:6" x14ac:dyDescent="0.25">
      <c r="A72498" t="s">
        <v>359304</v>
      </c>
      <c r="B72498" t="s">
        <v>359305</v>
      </c>
      <c r="C72498" t="s">
        <v>228873</v>
      </c>
      <c r="D72498" t="s">
        <v>228877</v>
      </c>
      <c r="E72498" s="1">
        <v>36526</v>
      </c>
      <c r="F72498">
        <v>3000000</v>
      </c>
    </row>
    <row r="72499" spans="1:6" x14ac:dyDescent="0.25">
      <c r="A72499" t="s">
        <v>359302</v>
      </c>
      <c r="B72499" t="s">
        <v>359306</v>
      </c>
      <c r="C72499" t="s">
        <v>228919</v>
      </c>
      <c r="E72499" s="1">
        <v>40764</v>
      </c>
      <c r="F72499">
        <v>100000000</v>
      </c>
    </row>
    <row r="72500" spans="1:6" x14ac:dyDescent="0.25">
      <c r="A72500" t="s">
        <v>359304</v>
      </c>
      <c r="B72500" t="s">
        <v>359307</v>
      </c>
      <c r="C72500" t="s">
        <v>228873</v>
      </c>
      <c r="D72500" t="s">
        <v>228874</v>
      </c>
      <c r="E72500" s="1">
        <v>39145</v>
      </c>
      <c r="F72500">
        <v>18000000</v>
      </c>
    </row>
    <row r="72501" spans="1:6" x14ac:dyDescent="0.25">
      <c r="A72501" t="s">
        <v>359308</v>
      </c>
      <c r="B72501" t="s">
        <v>359309</v>
      </c>
      <c r="C72501" t="s">
        <v>228873</v>
      </c>
      <c r="D72501" t="s">
        <v>228874</v>
      </c>
      <c r="E72501" s="1">
        <v>40917</v>
      </c>
      <c r="F72501">
        <v>1500000</v>
      </c>
    </row>
    <row r="72502" spans="1:6" x14ac:dyDescent="0.25">
      <c r="A72502" t="s">
        <v>359310</v>
      </c>
      <c r="B72502" t="s">
        <v>359311</v>
      </c>
      <c r="C72502" t="s">
        <v>228873</v>
      </c>
      <c r="D72502" t="s">
        <v>228877</v>
      </c>
      <c r="E72502" s="1">
        <v>39636</v>
      </c>
      <c r="F72502">
        <v>4000000</v>
      </c>
    </row>
    <row r="72503" spans="1:6" x14ac:dyDescent="0.25">
      <c r="A72503" t="s">
        <v>359308</v>
      </c>
      <c r="B72503" t="s">
        <v>359312</v>
      </c>
      <c r="C72503" t="s">
        <v>228873</v>
      </c>
      <c r="D72503" t="s">
        <v>228877</v>
      </c>
      <c r="E72503" s="1">
        <v>39451</v>
      </c>
      <c r="F72503">
        <v>2300000</v>
      </c>
    </row>
    <row r="72504" spans="1:6" x14ac:dyDescent="0.25">
      <c r="A72504" t="s">
        <v>359313</v>
      </c>
      <c r="B72504" t="s">
        <v>359314</v>
      </c>
      <c r="C72504" t="s">
        <v>228873</v>
      </c>
      <c r="D72504" t="s">
        <v>228877</v>
      </c>
      <c r="E72504" t="s">
        <v>229428</v>
      </c>
    </row>
    <row r="72505" spans="1:6" x14ac:dyDescent="0.25">
      <c r="A72505" t="s">
        <v>359315</v>
      </c>
      <c r="B72505" t="s">
        <v>359316</v>
      </c>
      <c r="C72505" t="s">
        <v>228873</v>
      </c>
      <c r="E72505" s="1">
        <v>40337</v>
      </c>
      <c r="F72505">
        <v>14500000</v>
      </c>
    </row>
    <row r="72506" spans="1:6" x14ac:dyDescent="0.25">
      <c r="A72506" t="s">
        <v>359317</v>
      </c>
      <c r="B72506" t="s">
        <v>359318</v>
      </c>
      <c r="C72506" t="s">
        <v>228943</v>
      </c>
      <c r="E72506" t="s">
        <v>20335</v>
      </c>
      <c r="F72506">
        <v>250000</v>
      </c>
    </row>
    <row r="72507" spans="1:6" x14ac:dyDescent="0.25">
      <c r="A72507" t="s">
        <v>359319</v>
      </c>
      <c r="B72507" t="s">
        <v>359320</v>
      </c>
      <c r="C72507" t="s">
        <v>228873</v>
      </c>
      <c r="D72507" t="s">
        <v>228977</v>
      </c>
      <c r="E72507" s="1">
        <v>39814</v>
      </c>
      <c r="F72507">
        <v>16000000</v>
      </c>
    </row>
    <row r="72508" spans="1:6" x14ac:dyDescent="0.25">
      <c r="A72508" t="s">
        <v>359321</v>
      </c>
      <c r="B72508" t="s">
        <v>359322</v>
      </c>
      <c r="C72508" t="s">
        <v>228873</v>
      </c>
      <c r="E72508" s="1">
        <v>40522</v>
      </c>
      <c r="F72508">
        <v>30000000</v>
      </c>
    </row>
    <row r="72509" spans="1:6" x14ac:dyDescent="0.25">
      <c r="A72509" t="s">
        <v>359319</v>
      </c>
      <c r="B72509" t="s">
        <v>359323</v>
      </c>
      <c r="C72509" t="s">
        <v>228880</v>
      </c>
      <c r="E72509" s="1">
        <v>38353</v>
      </c>
      <c r="F72509">
        <v>500000</v>
      </c>
    </row>
    <row r="72510" spans="1:6" x14ac:dyDescent="0.25">
      <c r="A72510" t="s">
        <v>359321</v>
      </c>
      <c r="B72510" t="s">
        <v>359324</v>
      </c>
      <c r="C72510" t="s">
        <v>228873</v>
      </c>
      <c r="D72510" t="s">
        <v>228874</v>
      </c>
      <c r="E72510" s="1">
        <v>39448</v>
      </c>
      <c r="F72510">
        <v>5000000</v>
      </c>
    </row>
    <row r="72511" spans="1:6" x14ac:dyDescent="0.25">
      <c r="A72511" t="s">
        <v>359319</v>
      </c>
      <c r="B72511" t="s">
        <v>359325</v>
      </c>
      <c r="C72511" t="s">
        <v>228873</v>
      </c>
      <c r="D72511" t="s">
        <v>228877</v>
      </c>
      <c r="E72511" s="1">
        <v>39083</v>
      </c>
      <c r="F72511">
        <v>1500000</v>
      </c>
    </row>
    <row r="72512" spans="1:6" x14ac:dyDescent="0.25">
      <c r="A72512" t="s">
        <v>359326</v>
      </c>
      <c r="B72512" t="s">
        <v>359327</v>
      </c>
      <c r="C72512" t="s">
        <v>228916</v>
      </c>
      <c r="E72512" s="1">
        <v>40125</v>
      </c>
      <c r="F72512">
        <v>569999</v>
      </c>
    </row>
    <row r="72513" spans="1:6" x14ac:dyDescent="0.25">
      <c r="A72513" t="s">
        <v>359328</v>
      </c>
      <c r="B72513" t="s">
        <v>359329</v>
      </c>
      <c r="C72513" t="s">
        <v>228873</v>
      </c>
      <c r="E72513" s="1">
        <v>39732</v>
      </c>
      <c r="F72513">
        <v>6000000</v>
      </c>
    </row>
    <row r="72514" spans="1:6" x14ac:dyDescent="0.25">
      <c r="A72514" t="s">
        <v>359326</v>
      </c>
      <c r="B72514" t="s">
        <v>359330</v>
      </c>
      <c r="C72514" t="s">
        <v>228927</v>
      </c>
      <c r="E72514" t="s">
        <v>14878</v>
      </c>
      <c r="F72514">
        <v>4942603</v>
      </c>
    </row>
    <row r="72515" spans="1:6" x14ac:dyDescent="0.25">
      <c r="A72515" t="s">
        <v>359331</v>
      </c>
      <c r="B72515" t="s">
        <v>359332</v>
      </c>
      <c r="C72515" t="s">
        <v>228880</v>
      </c>
      <c r="E72515" t="s">
        <v>244106</v>
      </c>
      <c r="F72515">
        <v>5399988</v>
      </c>
    </row>
    <row r="72516" spans="1:6" x14ac:dyDescent="0.25">
      <c r="A72516" t="s">
        <v>359333</v>
      </c>
      <c r="B72516" t="s">
        <v>359334</v>
      </c>
      <c r="C72516" t="s">
        <v>228873</v>
      </c>
      <c r="D72516" t="s">
        <v>228877</v>
      </c>
      <c r="E72516" s="1">
        <v>41800</v>
      </c>
      <c r="F72516">
        <v>20000000</v>
      </c>
    </row>
    <row r="72517" spans="1:6" x14ac:dyDescent="0.25">
      <c r="A72517" t="s">
        <v>359335</v>
      </c>
      <c r="B72517" t="s">
        <v>359336</v>
      </c>
      <c r="C72517" t="s">
        <v>228889</v>
      </c>
      <c r="E72517" t="s">
        <v>172891</v>
      </c>
    </row>
    <row r="72518" spans="1:6" x14ac:dyDescent="0.25">
      <c r="A72518" t="s">
        <v>359337</v>
      </c>
      <c r="B72518" t="s">
        <v>359338</v>
      </c>
      <c r="C72518" t="s">
        <v>228880</v>
      </c>
      <c r="E72518" t="s">
        <v>14915</v>
      </c>
      <c r="F72518">
        <v>25000</v>
      </c>
    </row>
    <row r="72519" spans="1:6" x14ac:dyDescent="0.25">
      <c r="A72519" t="s">
        <v>359339</v>
      </c>
      <c r="B72519" t="s">
        <v>359340</v>
      </c>
      <c r="C72519" t="s">
        <v>228873</v>
      </c>
      <c r="E72519" t="s">
        <v>35294</v>
      </c>
      <c r="F72519">
        <v>342500</v>
      </c>
    </row>
    <row r="72520" spans="1:6" x14ac:dyDescent="0.25">
      <c r="A72520" t="s">
        <v>359341</v>
      </c>
      <c r="B72520" t="s">
        <v>359342</v>
      </c>
      <c r="C72520" t="s">
        <v>228873</v>
      </c>
      <c r="D72520" t="s">
        <v>228977</v>
      </c>
      <c r="E72520" t="s">
        <v>359343</v>
      </c>
    </row>
    <row r="72521" spans="1:6" x14ac:dyDescent="0.25">
      <c r="A72521" t="s">
        <v>359344</v>
      </c>
      <c r="B72521" t="s">
        <v>359345</v>
      </c>
      <c r="C72521" t="s">
        <v>228889</v>
      </c>
      <c r="E72521" t="s">
        <v>69769</v>
      </c>
    </row>
    <row r="72522" spans="1:6" x14ac:dyDescent="0.25">
      <c r="A72522" t="s">
        <v>359346</v>
      </c>
      <c r="B72522" t="s">
        <v>359347</v>
      </c>
      <c r="C72522" t="s">
        <v>228873</v>
      </c>
      <c r="E72522" s="1">
        <v>41156</v>
      </c>
      <c r="F72522">
        <v>475661</v>
      </c>
    </row>
    <row r="72523" spans="1:6" x14ac:dyDescent="0.25">
      <c r="A72523" t="s">
        <v>359348</v>
      </c>
      <c r="B72523" t="s">
        <v>359349</v>
      </c>
      <c r="C72523" t="s">
        <v>228873</v>
      </c>
      <c r="E72523" s="1">
        <v>41707</v>
      </c>
    </row>
    <row r="72524" spans="1:6" x14ac:dyDescent="0.25">
      <c r="A72524" t="s">
        <v>359350</v>
      </c>
      <c r="B72524" t="s">
        <v>359351</v>
      </c>
      <c r="C72524" t="s">
        <v>228919</v>
      </c>
      <c r="E72524" t="s">
        <v>238291</v>
      </c>
      <c r="F72524">
        <v>250000000</v>
      </c>
    </row>
    <row r="72525" spans="1:6" x14ac:dyDescent="0.25">
      <c r="A72525" t="s">
        <v>359352</v>
      </c>
      <c r="B72525" t="s">
        <v>359353</v>
      </c>
      <c r="C72525" t="s">
        <v>228919</v>
      </c>
      <c r="E72525" s="1">
        <v>41465</v>
      </c>
    </row>
    <row r="72526" spans="1:6" x14ac:dyDescent="0.25">
      <c r="A72526" t="s">
        <v>359354</v>
      </c>
      <c r="B72526" t="s">
        <v>359355</v>
      </c>
      <c r="C72526" t="s">
        <v>228873</v>
      </c>
      <c r="E72526" t="s">
        <v>2727</v>
      </c>
      <c r="F72526">
        <v>150011</v>
      </c>
    </row>
    <row r="72527" spans="1:6" x14ac:dyDescent="0.25">
      <c r="A72527" t="s">
        <v>359356</v>
      </c>
      <c r="B72527" t="s">
        <v>359357</v>
      </c>
      <c r="C72527" t="s">
        <v>228873</v>
      </c>
      <c r="D72527" t="s">
        <v>228877</v>
      </c>
      <c r="E72527" s="1">
        <v>41794</v>
      </c>
      <c r="F72527">
        <v>1000000</v>
      </c>
    </row>
    <row r="72528" spans="1:6" x14ac:dyDescent="0.25">
      <c r="A72528" t="s">
        <v>359354</v>
      </c>
      <c r="B72528" t="s">
        <v>359358</v>
      </c>
      <c r="C72528" t="s">
        <v>228880</v>
      </c>
      <c r="E72528" t="s">
        <v>26901</v>
      </c>
      <c r="F72528">
        <v>650000</v>
      </c>
    </row>
    <row r="72529" spans="1:6" x14ac:dyDescent="0.25">
      <c r="A72529" t="s">
        <v>359356</v>
      </c>
      <c r="B72529" t="s">
        <v>359359</v>
      </c>
      <c r="C72529" t="s">
        <v>228880</v>
      </c>
      <c r="E72529" t="s">
        <v>79796</v>
      </c>
      <c r="F72529">
        <v>200000</v>
      </c>
    </row>
    <row r="72530" spans="1:6" x14ac:dyDescent="0.25">
      <c r="A72530" t="s">
        <v>359360</v>
      </c>
      <c r="B72530" t="s">
        <v>359361</v>
      </c>
      <c r="C72530" t="s">
        <v>228873</v>
      </c>
      <c r="E72530" t="s">
        <v>118475</v>
      </c>
      <c r="F72530">
        <v>13623000</v>
      </c>
    </row>
    <row r="72531" spans="1:6" x14ac:dyDescent="0.25">
      <c r="A72531" t="s">
        <v>359362</v>
      </c>
      <c r="B72531" t="s">
        <v>359363</v>
      </c>
      <c r="C72531" t="s">
        <v>228873</v>
      </c>
      <c r="D72531" t="s">
        <v>228877</v>
      </c>
      <c r="E72531" t="s">
        <v>41879</v>
      </c>
      <c r="F72531">
        <v>1200000</v>
      </c>
    </row>
    <row r="72532" spans="1:6" x14ac:dyDescent="0.25">
      <c r="A72532" t="s">
        <v>359364</v>
      </c>
      <c r="B72532" t="s">
        <v>359365</v>
      </c>
      <c r="C72532" t="s">
        <v>228880</v>
      </c>
      <c r="E72532" t="s">
        <v>41392</v>
      </c>
      <c r="F72532">
        <v>200000</v>
      </c>
    </row>
    <row r="72533" spans="1:6" x14ac:dyDescent="0.25">
      <c r="A72533" t="s">
        <v>359366</v>
      </c>
      <c r="B72533" t="s">
        <v>359367</v>
      </c>
      <c r="C72533" t="s">
        <v>228889</v>
      </c>
      <c r="E72533" s="1">
        <v>39451</v>
      </c>
    </row>
    <row r="72534" spans="1:6" x14ac:dyDescent="0.25">
      <c r="A72534" t="s">
        <v>359368</v>
      </c>
      <c r="B72534" t="s">
        <v>359369</v>
      </c>
      <c r="C72534" t="s">
        <v>228927</v>
      </c>
      <c r="E72534" t="s">
        <v>18545</v>
      </c>
      <c r="F72534">
        <v>8397763</v>
      </c>
    </row>
    <row r="72535" spans="1:6" x14ac:dyDescent="0.25">
      <c r="A72535" t="s">
        <v>359370</v>
      </c>
      <c r="B72535" t="s">
        <v>359371</v>
      </c>
      <c r="C72535" t="s">
        <v>228919</v>
      </c>
      <c r="E72535" t="s">
        <v>186071</v>
      </c>
      <c r="F72535">
        <v>6216875</v>
      </c>
    </row>
    <row r="72536" spans="1:6" x14ac:dyDescent="0.25">
      <c r="A72536" t="s">
        <v>359372</v>
      </c>
      <c r="B72536" t="s">
        <v>359373</v>
      </c>
      <c r="C72536" t="s">
        <v>228873</v>
      </c>
      <c r="D72536" t="s">
        <v>228877</v>
      </c>
      <c r="E72536" s="1">
        <v>39449</v>
      </c>
      <c r="F72536">
        <v>28289100</v>
      </c>
    </row>
    <row r="72537" spans="1:6" x14ac:dyDescent="0.25">
      <c r="A72537" t="s">
        <v>359374</v>
      </c>
      <c r="B72537" t="s">
        <v>359375</v>
      </c>
      <c r="C72537" t="s">
        <v>228873</v>
      </c>
      <c r="E72537" t="s">
        <v>57602</v>
      </c>
    </row>
    <row r="72538" spans="1:6" x14ac:dyDescent="0.25">
      <c r="A72538" t="s">
        <v>359376</v>
      </c>
      <c r="B72538" t="s">
        <v>359377</v>
      </c>
      <c r="C72538" t="s">
        <v>228943</v>
      </c>
      <c r="E72538" s="1">
        <v>39448</v>
      </c>
    </row>
    <row r="72539" spans="1:6" x14ac:dyDescent="0.25">
      <c r="A72539" t="s">
        <v>359378</v>
      </c>
      <c r="B72539" t="s">
        <v>359379</v>
      </c>
      <c r="C72539" t="s">
        <v>228880</v>
      </c>
      <c r="E72539" t="s">
        <v>29433</v>
      </c>
    </row>
    <row r="72540" spans="1:6" x14ac:dyDescent="0.25">
      <c r="A72540" t="s">
        <v>359380</v>
      </c>
      <c r="B72540" t="s">
        <v>359381</v>
      </c>
      <c r="C72540" t="s">
        <v>228873</v>
      </c>
      <c r="D72540" t="s">
        <v>228877</v>
      </c>
      <c r="E72540" s="1">
        <v>41427</v>
      </c>
    </row>
    <row r="72541" spans="1:6" x14ac:dyDescent="0.25">
      <c r="A72541" t="s">
        <v>359382</v>
      </c>
      <c r="B72541" t="s">
        <v>359383</v>
      </c>
      <c r="C72541" t="s">
        <v>228873</v>
      </c>
      <c r="D72541" t="s">
        <v>228877</v>
      </c>
      <c r="E72541" t="s">
        <v>180587</v>
      </c>
      <c r="F72541">
        <v>9054000</v>
      </c>
    </row>
    <row r="72542" spans="1:6" x14ac:dyDescent="0.25">
      <c r="A72542" t="s">
        <v>359384</v>
      </c>
      <c r="B72542" t="s">
        <v>359385</v>
      </c>
      <c r="C72542" t="s">
        <v>228880</v>
      </c>
      <c r="E72542" t="s">
        <v>125200</v>
      </c>
      <c r="F72542">
        <v>525000</v>
      </c>
    </row>
    <row r="72543" spans="1:6" x14ac:dyDescent="0.25">
      <c r="A72543" t="s">
        <v>359386</v>
      </c>
      <c r="B72543" t="s">
        <v>359387</v>
      </c>
      <c r="C72543" t="s">
        <v>228927</v>
      </c>
      <c r="E72543" s="1">
        <v>40066</v>
      </c>
      <c r="F72543">
        <v>98000</v>
      </c>
    </row>
    <row r="72544" spans="1:6" x14ac:dyDescent="0.25">
      <c r="A72544" t="s">
        <v>359388</v>
      </c>
      <c r="B72544" t="s">
        <v>359389</v>
      </c>
      <c r="C72544" t="s">
        <v>228873</v>
      </c>
      <c r="D72544" t="s">
        <v>229145</v>
      </c>
      <c r="E72544" t="s">
        <v>197465</v>
      </c>
    </row>
    <row r="72545" spans="1:6" x14ac:dyDescent="0.25">
      <c r="A72545" t="s">
        <v>359390</v>
      </c>
      <c r="B72545" t="s">
        <v>359391</v>
      </c>
      <c r="C72545" t="s">
        <v>228873</v>
      </c>
      <c r="D72545" t="s">
        <v>228977</v>
      </c>
      <c r="E72545" s="1">
        <v>38721</v>
      </c>
      <c r="F72545">
        <v>50000000</v>
      </c>
    </row>
    <row r="72546" spans="1:6" x14ac:dyDescent="0.25">
      <c r="A72546" t="s">
        <v>359388</v>
      </c>
      <c r="B72546" t="s">
        <v>359392</v>
      </c>
      <c r="C72546" t="s">
        <v>228873</v>
      </c>
      <c r="D72546" t="s">
        <v>228874</v>
      </c>
      <c r="E72546" s="1">
        <v>39818</v>
      </c>
      <c r="F72546">
        <v>36000000</v>
      </c>
    </row>
    <row r="72547" spans="1:6" x14ac:dyDescent="0.25">
      <c r="A72547" t="s">
        <v>359393</v>
      </c>
      <c r="B72547" t="s">
        <v>359394</v>
      </c>
      <c r="C72547" t="s">
        <v>228880</v>
      </c>
      <c r="E72547" s="1">
        <v>42006</v>
      </c>
      <c r="F72547">
        <v>30000</v>
      </c>
    </row>
    <row r="72548" spans="1:6" x14ac:dyDescent="0.25">
      <c r="A72548" t="s">
        <v>359395</v>
      </c>
      <c r="B72548" t="s">
        <v>359396</v>
      </c>
      <c r="C72548" t="s">
        <v>228880</v>
      </c>
      <c r="E72548" s="1">
        <v>42006</v>
      </c>
      <c r="F72548">
        <v>30000</v>
      </c>
    </row>
    <row r="72549" spans="1:6" x14ac:dyDescent="0.25">
      <c r="A72549" t="s">
        <v>359397</v>
      </c>
      <c r="B72549" t="s">
        <v>359398</v>
      </c>
      <c r="C72549" t="s">
        <v>228873</v>
      </c>
      <c r="E72549" t="s">
        <v>14780</v>
      </c>
      <c r="F72549">
        <v>150000</v>
      </c>
    </row>
    <row r="72550" spans="1:6" x14ac:dyDescent="0.25">
      <c r="A72550" t="s">
        <v>359399</v>
      </c>
      <c r="B72550" t="s">
        <v>359400</v>
      </c>
      <c r="C72550" t="s">
        <v>228873</v>
      </c>
      <c r="E72550" s="1">
        <v>42127</v>
      </c>
      <c r="F72550">
        <v>149500</v>
      </c>
    </row>
    <row r="72551" spans="1:6" x14ac:dyDescent="0.25">
      <c r="A72551" t="s">
        <v>359397</v>
      </c>
      <c r="B72551" t="s">
        <v>359401</v>
      </c>
      <c r="C72551" t="s">
        <v>228943</v>
      </c>
      <c r="E72551" s="1">
        <v>41285</v>
      </c>
      <c r="F72551">
        <v>800000</v>
      </c>
    </row>
    <row r="72552" spans="1:6" x14ac:dyDescent="0.25">
      <c r="A72552" t="s">
        <v>359402</v>
      </c>
      <c r="B72552" t="s">
        <v>359403</v>
      </c>
      <c r="C72552" t="s">
        <v>228909</v>
      </c>
      <c r="E72552" s="1">
        <v>42254</v>
      </c>
    </row>
    <row r="72553" spans="1:6" x14ac:dyDescent="0.25">
      <c r="A72553" t="s">
        <v>359404</v>
      </c>
      <c r="B72553" t="s">
        <v>359405</v>
      </c>
      <c r="C72553" t="s">
        <v>228873</v>
      </c>
      <c r="D72553" t="s">
        <v>228877</v>
      </c>
      <c r="E72553" s="1">
        <v>40463</v>
      </c>
    </row>
    <row r="72554" spans="1:6" x14ac:dyDescent="0.25">
      <c r="A72554" t="s">
        <v>359406</v>
      </c>
      <c r="B72554" t="s">
        <v>359407</v>
      </c>
      <c r="C72554" t="s">
        <v>228873</v>
      </c>
      <c r="E72554" s="1">
        <v>39117</v>
      </c>
      <c r="F72554">
        <v>4020000</v>
      </c>
    </row>
    <row r="72555" spans="1:6" x14ac:dyDescent="0.25">
      <c r="A72555" t="s">
        <v>359408</v>
      </c>
      <c r="B72555" t="s">
        <v>359409</v>
      </c>
      <c r="C72555" t="s">
        <v>228909</v>
      </c>
      <c r="E72555" t="s">
        <v>98089</v>
      </c>
    </row>
    <row r="72556" spans="1:6" x14ac:dyDescent="0.25">
      <c r="A72556" t="s">
        <v>359410</v>
      </c>
      <c r="B72556" t="s">
        <v>359411</v>
      </c>
      <c r="C72556" t="s">
        <v>228880</v>
      </c>
      <c r="E72556" t="s">
        <v>98354</v>
      </c>
      <c r="F72556">
        <v>1300000</v>
      </c>
    </row>
    <row r="72557" spans="1:6" x14ac:dyDescent="0.25">
      <c r="A72557" t="s">
        <v>359412</v>
      </c>
      <c r="B72557" t="s">
        <v>359413</v>
      </c>
      <c r="C72557" t="s">
        <v>228916</v>
      </c>
      <c r="E72557" t="s">
        <v>177534</v>
      </c>
    </row>
    <row r="72558" spans="1:6" x14ac:dyDescent="0.25">
      <c r="A72558" t="s">
        <v>359414</v>
      </c>
      <c r="B72558" t="s">
        <v>359415</v>
      </c>
      <c r="C72558" t="s">
        <v>228880</v>
      </c>
      <c r="E72558" t="s">
        <v>50636</v>
      </c>
      <c r="F72558">
        <v>40000</v>
      </c>
    </row>
    <row r="72559" spans="1:6" x14ac:dyDescent="0.25">
      <c r="A72559" t="s">
        <v>359416</v>
      </c>
      <c r="B72559" t="s">
        <v>359417</v>
      </c>
      <c r="C72559" t="s">
        <v>228873</v>
      </c>
      <c r="E72559" t="s">
        <v>109276</v>
      </c>
      <c r="F72559">
        <v>490000</v>
      </c>
    </row>
    <row r="72560" spans="1:6" x14ac:dyDescent="0.25">
      <c r="A72560" t="s">
        <v>359418</v>
      </c>
      <c r="B72560" t="s">
        <v>359419</v>
      </c>
      <c r="C72560" t="s">
        <v>228873</v>
      </c>
      <c r="E72560" s="1">
        <v>42103</v>
      </c>
      <c r="F72560">
        <v>105026</v>
      </c>
    </row>
    <row r="72561" spans="1:6" x14ac:dyDescent="0.25">
      <c r="A72561" t="s">
        <v>359416</v>
      </c>
      <c r="B72561" t="s">
        <v>359420</v>
      </c>
      <c r="C72561" t="s">
        <v>228873</v>
      </c>
      <c r="D72561" t="s">
        <v>228977</v>
      </c>
      <c r="E72561" s="1">
        <v>41465</v>
      </c>
      <c r="F72561">
        <v>4500000</v>
      </c>
    </row>
    <row r="72562" spans="1:6" x14ac:dyDescent="0.25">
      <c r="A72562" t="s">
        <v>359421</v>
      </c>
      <c r="B72562" t="s">
        <v>359422</v>
      </c>
      <c r="C72562" t="s">
        <v>228873</v>
      </c>
      <c r="D72562" t="s">
        <v>228874</v>
      </c>
      <c r="E72562" t="s">
        <v>359423</v>
      </c>
      <c r="F72562">
        <v>20000000</v>
      </c>
    </row>
    <row r="72563" spans="1:6" x14ac:dyDescent="0.25">
      <c r="A72563" t="s">
        <v>359424</v>
      </c>
      <c r="B72563" t="s">
        <v>359425</v>
      </c>
      <c r="C72563" t="s">
        <v>228889</v>
      </c>
      <c r="E72563" t="s">
        <v>359426</v>
      </c>
    </row>
    <row r="72564" spans="1:6" x14ac:dyDescent="0.25">
      <c r="A72564" t="s">
        <v>359427</v>
      </c>
      <c r="B72564" t="s">
        <v>359428</v>
      </c>
      <c r="C72564" t="s">
        <v>228880</v>
      </c>
      <c r="E72564" t="s">
        <v>33001</v>
      </c>
      <c r="F72564">
        <v>620000</v>
      </c>
    </row>
    <row r="72565" spans="1:6" x14ac:dyDescent="0.25">
      <c r="A72565" t="s">
        <v>359429</v>
      </c>
      <c r="B72565" t="s">
        <v>359430</v>
      </c>
      <c r="C72565" t="s">
        <v>228880</v>
      </c>
      <c r="E72565" t="s">
        <v>4786</v>
      </c>
      <c r="F72565">
        <v>12288</v>
      </c>
    </row>
    <row r="72566" spans="1:6" x14ac:dyDescent="0.25">
      <c r="A72566" t="s">
        <v>359431</v>
      </c>
      <c r="B72566" t="s">
        <v>359432</v>
      </c>
      <c r="C72566" t="s">
        <v>228873</v>
      </c>
      <c r="D72566" t="s">
        <v>228877</v>
      </c>
      <c r="E72566" s="1">
        <v>42278</v>
      </c>
      <c r="F72566">
        <v>1500000</v>
      </c>
    </row>
    <row r="72567" spans="1:6" x14ac:dyDescent="0.25">
      <c r="A72567" t="s">
        <v>359433</v>
      </c>
      <c r="B72567" t="s">
        <v>359434</v>
      </c>
      <c r="C72567" t="s">
        <v>228873</v>
      </c>
      <c r="D72567" t="s">
        <v>228877</v>
      </c>
      <c r="E72567" s="1">
        <v>42339</v>
      </c>
      <c r="F72567">
        <v>3000000</v>
      </c>
    </row>
    <row r="72568" spans="1:6" x14ac:dyDescent="0.25">
      <c r="A72568" t="s">
        <v>359435</v>
      </c>
      <c r="B72568" t="s">
        <v>359436</v>
      </c>
      <c r="C72568" t="s">
        <v>228880</v>
      </c>
      <c r="E72568" s="1">
        <v>42283</v>
      </c>
      <c r="F72568">
        <v>2000000</v>
      </c>
    </row>
    <row r="72569" spans="1:6" x14ac:dyDescent="0.25">
      <c r="A72569" t="s">
        <v>359437</v>
      </c>
      <c r="B72569" t="s">
        <v>359438</v>
      </c>
      <c r="C72569" t="s">
        <v>228880</v>
      </c>
      <c r="E72569" s="1">
        <v>41651</v>
      </c>
      <c r="F72569">
        <v>120000</v>
      </c>
    </row>
    <row r="72570" spans="1:6" x14ac:dyDescent="0.25">
      <c r="A72570" t="s">
        <v>359439</v>
      </c>
      <c r="B72570" t="s">
        <v>359440</v>
      </c>
      <c r="C72570" t="s">
        <v>228873</v>
      </c>
      <c r="E72570" s="1">
        <v>42162</v>
      </c>
      <c r="F72570">
        <v>7000000</v>
      </c>
    </row>
    <row r="72571" spans="1:6" x14ac:dyDescent="0.25">
      <c r="A72571" t="s">
        <v>359441</v>
      </c>
      <c r="B72571" t="s">
        <v>359442</v>
      </c>
      <c r="C72571" t="s">
        <v>228909</v>
      </c>
      <c r="E72571" s="1">
        <v>42039</v>
      </c>
    </row>
    <row r="72572" spans="1:6" x14ac:dyDescent="0.25">
      <c r="A72572" t="s">
        <v>359443</v>
      </c>
      <c r="B72572" t="s">
        <v>359444</v>
      </c>
      <c r="C72572" t="s">
        <v>228873</v>
      </c>
      <c r="E72572" s="1">
        <v>39938</v>
      </c>
      <c r="F72572">
        <v>1194857</v>
      </c>
    </row>
    <row r="72573" spans="1:6" x14ac:dyDescent="0.25">
      <c r="A72573" t="s">
        <v>359445</v>
      </c>
      <c r="B72573" t="s">
        <v>359446</v>
      </c>
      <c r="C72573" t="s">
        <v>228873</v>
      </c>
      <c r="D72573" t="s">
        <v>231418</v>
      </c>
      <c r="E72573" t="s">
        <v>201079</v>
      </c>
      <c r="F72573">
        <v>109000000</v>
      </c>
    </row>
    <row r="72574" spans="1:6" x14ac:dyDescent="0.25">
      <c r="A72574" t="s">
        <v>359447</v>
      </c>
      <c r="B72574" t="s">
        <v>359448</v>
      </c>
      <c r="C72574" t="s">
        <v>228927</v>
      </c>
      <c r="E72574" s="1">
        <v>41580</v>
      </c>
      <c r="F72574">
        <v>20500000</v>
      </c>
    </row>
    <row r="72575" spans="1:6" x14ac:dyDescent="0.25">
      <c r="A72575" t="s">
        <v>359445</v>
      </c>
      <c r="B72575" t="s">
        <v>359449</v>
      </c>
      <c r="C72575" t="s">
        <v>228873</v>
      </c>
      <c r="D72575" t="s">
        <v>229145</v>
      </c>
      <c r="E72575" t="s">
        <v>65077</v>
      </c>
      <c r="F72575">
        <v>50000000</v>
      </c>
    </row>
    <row r="72576" spans="1:6" x14ac:dyDescent="0.25">
      <c r="A72576" t="s">
        <v>359447</v>
      </c>
      <c r="B72576" t="s">
        <v>359450</v>
      </c>
      <c r="C72576" t="s">
        <v>228873</v>
      </c>
      <c r="D72576" t="s">
        <v>228977</v>
      </c>
      <c r="E72576" t="s">
        <v>311600</v>
      </c>
      <c r="F72576">
        <v>7720000</v>
      </c>
    </row>
    <row r="72577" spans="1:6" x14ac:dyDescent="0.25">
      <c r="A72577" t="s">
        <v>359445</v>
      </c>
      <c r="B72577" t="s">
        <v>359451</v>
      </c>
      <c r="C72577" t="s">
        <v>228873</v>
      </c>
      <c r="D72577" t="s">
        <v>229206</v>
      </c>
      <c r="E72577" s="1">
        <v>39823</v>
      </c>
      <c r="F72577">
        <v>68000000</v>
      </c>
    </row>
    <row r="72578" spans="1:6" x14ac:dyDescent="0.25">
      <c r="A72578" t="s">
        <v>359452</v>
      </c>
      <c r="B72578" t="s">
        <v>359453</v>
      </c>
      <c r="C72578" t="s">
        <v>228919</v>
      </c>
      <c r="E72578" t="s">
        <v>30086</v>
      </c>
      <c r="F72578">
        <v>218000000</v>
      </c>
    </row>
    <row r="72579" spans="1:6" x14ac:dyDescent="0.25">
      <c r="A72579" t="s">
        <v>359454</v>
      </c>
      <c r="B72579" t="s">
        <v>359455</v>
      </c>
      <c r="C72579" t="s">
        <v>228873</v>
      </c>
      <c r="E72579" t="s">
        <v>1240</v>
      </c>
      <c r="F72579">
        <v>38900000</v>
      </c>
    </row>
    <row r="72580" spans="1:6" x14ac:dyDescent="0.25">
      <c r="A72580" t="s">
        <v>359452</v>
      </c>
      <c r="B72580" t="s">
        <v>359456</v>
      </c>
      <c r="C72580" t="s">
        <v>228873</v>
      </c>
      <c r="E72580" s="1">
        <v>42249</v>
      </c>
      <c r="F72580">
        <v>1361750</v>
      </c>
    </row>
    <row r="72581" spans="1:6" x14ac:dyDescent="0.25">
      <c r="A72581" t="s">
        <v>359457</v>
      </c>
      <c r="B72581" t="s">
        <v>359458</v>
      </c>
      <c r="C72581" t="s">
        <v>228873</v>
      </c>
      <c r="D72581" t="s">
        <v>228977</v>
      </c>
      <c r="E72581" t="s">
        <v>240939</v>
      </c>
      <c r="F72581">
        <v>12000000</v>
      </c>
    </row>
    <row r="72582" spans="1:6" x14ac:dyDescent="0.25">
      <c r="A72582" t="s">
        <v>359459</v>
      </c>
      <c r="B72582" t="s">
        <v>359460</v>
      </c>
      <c r="C72582" t="s">
        <v>229045</v>
      </c>
      <c r="E72582" s="1">
        <v>41737</v>
      </c>
      <c r="F72582">
        <v>3000000</v>
      </c>
    </row>
    <row r="72583" spans="1:6" x14ac:dyDescent="0.25">
      <c r="A72583" t="s">
        <v>359461</v>
      </c>
      <c r="B72583" t="s">
        <v>359462</v>
      </c>
      <c r="C72583" t="s">
        <v>228880</v>
      </c>
      <c r="E72583" s="1">
        <v>41004</v>
      </c>
      <c r="F72583">
        <v>1811941</v>
      </c>
    </row>
    <row r="72584" spans="1:6" x14ac:dyDescent="0.25">
      <c r="A72584" t="s">
        <v>359463</v>
      </c>
      <c r="B72584" t="s">
        <v>359464</v>
      </c>
      <c r="C72584" t="s">
        <v>228873</v>
      </c>
      <c r="E72584" t="s">
        <v>110526</v>
      </c>
      <c r="F72584">
        <v>325000</v>
      </c>
    </row>
    <row r="72585" spans="1:6" x14ac:dyDescent="0.25">
      <c r="A72585" t="s">
        <v>359465</v>
      </c>
      <c r="B72585" t="s">
        <v>359466</v>
      </c>
      <c r="C72585" t="s">
        <v>228873</v>
      </c>
      <c r="E72585" t="s">
        <v>232596</v>
      </c>
    </row>
    <row r="72586" spans="1:6" x14ac:dyDescent="0.25">
      <c r="A72586" t="s">
        <v>359467</v>
      </c>
      <c r="B72586" t="s">
        <v>359468</v>
      </c>
      <c r="C72586" t="s">
        <v>228880</v>
      </c>
      <c r="E72586" t="s">
        <v>38915</v>
      </c>
      <c r="F72586">
        <v>5000</v>
      </c>
    </row>
    <row r="72587" spans="1:6" x14ac:dyDescent="0.25">
      <c r="A72587" t="s">
        <v>359469</v>
      </c>
      <c r="B72587" t="s">
        <v>359470</v>
      </c>
      <c r="C72587" t="s">
        <v>228873</v>
      </c>
      <c r="E72587" t="s">
        <v>66561</v>
      </c>
      <c r="F72587">
        <v>175000</v>
      </c>
    </row>
    <row r="72588" spans="1:6" x14ac:dyDescent="0.25">
      <c r="A72588" t="s">
        <v>359467</v>
      </c>
      <c r="B72588" t="s">
        <v>359471</v>
      </c>
      <c r="C72588" t="s">
        <v>228873</v>
      </c>
      <c r="E72588" t="s">
        <v>26355</v>
      </c>
      <c r="F72588">
        <v>196667</v>
      </c>
    </row>
    <row r="72589" spans="1:6" x14ac:dyDescent="0.25">
      <c r="A72589" t="s">
        <v>359469</v>
      </c>
      <c r="B72589" t="s">
        <v>359472</v>
      </c>
      <c r="C72589" t="s">
        <v>228873</v>
      </c>
      <c r="E72589" t="s">
        <v>219216</v>
      </c>
      <c r="F72589">
        <v>1312264</v>
      </c>
    </row>
    <row r="72590" spans="1:6" x14ac:dyDescent="0.25">
      <c r="A72590" t="s">
        <v>359467</v>
      </c>
      <c r="B72590" t="s">
        <v>359473</v>
      </c>
      <c r="C72590" t="s">
        <v>228873</v>
      </c>
      <c r="E72590" s="1">
        <v>40302</v>
      </c>
      <c r="F72590">
        <v>238500</v>
      </c>
    </row>
    <row r="72591" spans="1:6" x14ac:dyDescent="0.25">
      <c r="A72591" t="s">
        <v>359469</v>
      </c>
      <c r="B72591" t="s">
        <v>359474</v>
      </c>
      <c r="C72591" t="s">
        <v>228873</v>
      </c>
      <c r="E72591" s="1">
        <v>41342</v>
      </c>
      <c r="F72591">
        <v>29166</v>
      </c>
    </row>
    <row r="72592" spans="1:6" x14ac:dyDescent="0.25">
      <c r="A72592" t="s">
        <v>359467</v>
      </c>
      <c r="B72592" t="s">
        <v>359475</v>
      </c>
      <c r="C72592" t="s">
        <v>228873</v>
      </c>
      <c r="E72592" t="s">
        <v>25253</v>
      </c>
      <c r="F72592">
        <v>843500</v>
      </c>
    </row>
    <row r="72593" spans="1:6" x14ac:dyDescent="0.25">
      <c r="A72593" t="s">
        <v>359476</v>
      </c>
      <c r="B72593" t="s">
        <v>359477</v>
      </c>
      <c r="C72593" t="s">
        <v>228873</v>
      </c>
      <c r="E72593" s="1">
        <v>39909</v>
      </c>
      <c r="F72593">
        <v>7296519</v>
      </c>
    </row>
    <row r="72594" spans="1:6" x14ac:dyDescent="0.25">
      <c r="A72594" t="s">
        <v>359478</v>
      </c>
      <c r="B72594" t="s">
        <v>359479</v>
      </c>
      <c r="C72594" t="s">
        <v>228873</v>
      </c>
      <c r="D72594" t="s">
        <v>228874</v>
      </c>
      <c r="E72594" t="s">
        <v>359480</v>
      </c>
      <c r="F72594">
        <v>4500000</v>
      </c>
    </row>
    <row r="72595" spans="1:6" x14ac:dyDescent="0.25">
      <c r="A72595" t="s">
        <v>359476</v>
      </c>
      <c r="B72595" t="s">
        <v>359481</v>
      </c>
      <c r="C72595" t="s">
        <v>228873</v>
      </c>
      <c r="E72595" t="s">
        <v>40176</v>
      </c>
      <c r="F72595">
        <v>200000</v>
      </c>
    </row>
    <row r="72596" spans="1:6" x14ac:dyDescent="0.25">
      <c r="A72596" t="s">
        <v>359482</v>
      </c>
      <c r="B72596" t="s">
        <v>359483</v>
      </c>
      <c r="C72596" t="s">
        <v>228880</v>
      </c>
      <c r="E72596" s="1">
        <v>41680</v>
      </c>
      <c r="F72596">
        <v>809179</v>
      </c>
    </row>
    <row r="72597" spans="1:6" x14ac:dyDescent="0.25">
      <c r="A72597" t="s">
        <v>359484</v>
      </c>
      <c r="B72597" t="s">
        <v>359485</v>
      </c>
      <c r="C72597" t="s">
        <v>228927</v>
      </c>
      <c r="E72597" s="1">
        <v>42011</v>
      </c>
      <c r="F72597">
        <v>53750</v>
      </c>
    </row>
    <row r="72598" spans="1:6" x14ac:dyDescent="0.25">
      <c r="A72598" t="s">
        <v>359486</v>
      </c>
      <c r="B72598" t="s">
        <v>359487</v>
      </c>
      <c r="C72598" t="s">
        <v>228880</v>
      </c>
      <c r="E72598" s="1">
        <v>42158</v>
      </c>
      <c r="F72598">
        <v>1100000</v>
      </c>
    </row>
    <row r="72599" spans="1:6" x14ac:dyDescent="0.25">
      <c r="A72599" t="s">
        <v>359488</v>
      </c>
      <c r="B72599" t="s">
        <v>359489</v>
      </c>
      <c r="C72599" t="s">
        <v>228873</v>
      </c>
      <c r="E72599" s="1">
        <v>39459</v>
      </c>
      <c r="F72599">
        <v>350000</v>
      </c>
    </row>
    <row r="72600" spans="1:6" x14ac:dyDescent="0.25">
      <c r="A72600" t="s">
        <v>359490</v>
      </c>
      <c r="B72600" t="s">
        <v>359491</v>
      </c>
      <c r="C72600" t="s">
        <v>228873</v>
      </c>
      <c r="E72600" s="1">
        <v>38302</v>
      </c>
    </row>
    <row r="72601" spans="1:6" x14ac:dyDescent="0.25">
      <c r="A72601" t="s">
        <v>359492</v>
      </c>
      <c r="B72601" t="s">
        <v>359493</v>
      </c>
      <c r="C72601" t="s">
        <v>228880</v>
      </c>
      <c r="E72601" t="s">
        <v>232194</v>
      </c>
    </row>
    <row r="72602" spans="1:6" x14ac:dyDescent="0.25">
      <c r="A72602" t="s">
        <v>359494</v>
      </c>
      <c r="B72602" t="s">
        <v>359495</v>
      </c>
      <c r="C72602" t="s">
        <v>228880</v>
      </c>
      <c r="E72602" s="1">
        <v>42256</v>
      </c>
      <c r="F72602">
        <v>1500000</v>
      </c>
    </row>
    <row r="72603" spans="1:6" x14ac:dyDescent="0.25">
      <c r="A72603" t="s">
        <v>359496</v>
      </c>
      <c r="B72603" t="s">
        <v>359497</v>
      </c>
      <c r="C72603" t="s">
        <v>228880</v>
      </c>
      <c r="E72603" t="s">
        <v>30086</v>
      </c>
      <c r="F72603">
        <v>409535</v>
      </c>
    </row>
    <row r="72604" spans="1:6" x14ac:dyDescent="0.25">
      <c r="A72604" t="s">
        <v>359498</v>
      </c>
      <c r="B72604" t="s">
        <v>359499</v>
      </c>
      <c r="C72604" t="s">
        <v>228873</v>
      </c>
      <c r="E72604" t="s">
        <v>57805</v>
      </c>
      <c r="F72604">
        <v>750000</v>
      </c>
    </row>
    <row r="72605" spans="1:6" x14ac:dyDescent="0.25">
      <c r="A72605" t="s">
        <v>359500</v>
      </c>
      <c r="B72605" t="s">
        <v>359501</v>
      </c>
      <c r="C72605" t="s">
        <v>228873</v>
      </c>
      <c r="E72605" t="s">
        <v>8389</v>
      </c>
      <c r="F72605">
        <v>1300000</v>
      </c>
    </row>
    <row r="72606" spans="1:6" x14ac:dyDescent="0.25">
      <c r="A72606" t="s">
        <v>359502</v>
      </c>
      <c r="B72606" t="s">
        <v>359503</v>
      </c>
      <c r="C72606" t="s">
        <v>228880</v>
      </c>
      <c r="E72606" s="1">
        <v>42005</v>
      </c>
    </row>
    <row r="72607" spans="1:6" x14ac:dyDescent="0.25">
      <c r="A72607" t="s">
        <v>359504</v>
      </c>
      <c r="B72607" t="s">
        <v>359505</v>
      </c>
      <c r="C72607" t="s">
        <v>228873</v>
      </c>
      <c r="E72607" s="1">
        <v>41284</v>
      </c>
    </row>
    <row r="72608" spans="1:6" x14ac:dyDescent="0.25">
      <c r="A72608" t="s">
        <v>359506</v>
      </c>
      <c r="B72608" t="s">
        <v>359507</v>
      </c>
      <c r="C72608" t="s">
        <v>228880</v>
      </c>
      <c r="E72608" s="1">
        <v>41981</v>
      </c>
      <c r="F72608">
        <v>1000000</v>
      </c>
    </row>
    <row r="72609" spans="1:6" x14ac:dyDescent="0.25">
      <c r="A72609" t="s">
        <v>359504</v>
      </c>
      <c r="B72609" t="s">
        <v>359508</v>
      </c>
      <c r="C72609" t="s">
        <v>228880</v>
      </c>
      <c r="E72609" s="1">
        <v>42253</v>
      </c>
      <c r="F72609">
        <v>1500000</v>
      </c>
    </row>
    <row r="72610" spans="1:6" x14ac:dyDescent="0.25">
      <c r="A72610" t="s">
        <v>359509</v>
      </c>
      <c r="B72610" t="s">
        <v>359510</v>
      </c>
      <c r="C72610" t="s">
        <v>228880</v>
      </c>
      <c r="E72610" t="s">
        <v>20943</v>
      </c>
      <c r="F72610">
        <v>349841</v>
      </c>
    </row>
    <row r="72611" spans="1:6" x14ac:dyDescent="0.25">
      <c r="A72611" t="s">
        <v>359511</v>
      </c>
      <c r="B72611" t="s">
        <v>359512</v>
      </c>
      <c r="C72611" t="s">
        <v>228873</v>
      </c>
      <c r="E72611" s="1">
        <v>38115</v>
      </c>
    </row>
    <row r="72612" spans="1:6" x14ac:dyDescent="0.25">
      <c r="A72612" t="s">
        <v>359513</v>
      </c>
      <c r="B72612" t="s">
        <v>359514</v>
      </c>
      <c r="C72612" t="s">
        <v>228880</v>
      </c>
      <c r="E72612" s="1">
        <v>41650</v>
      </c>
      <c r="F72612">
        <v>1300000</v>
      </c>
    </row>
    <row r="72613" spans="1:6" x14ac:dyDescent="0.25">
      <c r="A72613" t="s">
        <v>359515</v>
      </c>
      <c r="B72613" t="s">
        <v>359516</v>
      </c>
      <c r="C72613" t="s">
        <v>228927</v>
      </c>
      <c r="E72613" t="s">
        <v>23937</v>
      </c>
      <c r="F72613">
        <v>1216137</v>
      </c>
    </row>
    <row r="72614" spans="1:6" x14ac:dyDescent="0.25">
      <c r="A72614" t="s">
        <v>359517</v>
      </c>
      <c r="B72614" t="s">
        <v>359518</v>
      </c>
      <c r="C72614" t="s">
        <v>228927</v>
      </c>
      <c r="E72614" s="1">
        <v>40736</v>
      </c>
      <c r="F72614">
        <v>754155</v>
      </c>
    </row>
    <row r="72615" spans="1:6" x14ac:dyDescent="0.25">
      <c r="A72615" t="s">
        <v>359515</v>
      </c>
      <c r="B72615" t="s">
        <v>359519</v>
      </c>
      <c r="C72615" t="s">
        <v>228927</v>
      </c>
      <c r="E72615" s="1">
        <v>41162</v>
      </c>
      <c r="F72615">
        <v>350368</v>
      </c>
    </row>
    <row r="72616" spans="1:6" x14ac:dyDescent="0.25">
      <c r="A72616" t="s">
        <v>359517</v>
      </c>
      <c r="B72616" t="s">
        <v>359520</v>
      </c>
      <c r="C72616" t="s">
        <v>228927</v>
      </c>
      <c r="E72616" t="s">
        <v>69769</v>
      </c>
      <c r="F72616">
        <v>476635</v>
      </c>
    </row>
    <row r="72617" spans="1:6" x14ac:dyDescent="0.25">
      <c r="A72617" t="s">
        <v>359515</v>
      </c>
      <c r="B72617" t="s">
        <v>359521</v>
      </c>
      <c r="C72617" t="s">
        <v>228889</v>
      </c>
      <c r="E72617" t="s">
        <v>103603</v>
      </c>
      <c r="F72617">
        <v>14000000</v>
      </c>
    </row>
    <row r="72618" spans="1:6" x14ac:dyDescent="0.25">
      <c r="A72618" t="s">
        <v>359522</v>
      </c>
      <c r="B72618" t="s">
        <v>359523</v>
      </c>
      <c r="C72618" t="s">
        <v>228873</v>
      </c>
      <c r="E72618" s="1">
        <v>40452</v>
      </c>
      <c r="F72618">
        <v>2000800</v>
      </c>
    </row>
    <row r="72619" spans="1:6" x14ac:dyDescent="0.25">
      <c r="A72619" t="s">
        <v>359524</v>
      </c>
      <c r="B72619" t="s">
        <v>359525</v>
      </c>
      <c r="C72619" t="s">
        <v>228873</v>
      </c>
      <c r="D72619" t="s">
        <v>228877</v>
      </c>
      <c r="E72619" s="1">
        <v>38723</v>
      </c>
      <c r="F72619">
        <v>2000000</v>
      </c>
    </row>
    <row r="72620" spans="1:6" x14ac:dyDescent="0.25">
      <c r="A72620" t="s">
        <v>359526</v>
      </c>
      <c r="B72620" t="s">
        <v>359527</v>
      </c>
      <c r="C72620" t="s">
        <v>228880</v>
      </c>
      <c r="E72620" s="1">
        <v>42314</v>
      </c>
    </row>
    <row r="72621" spans="1:6" x14ac:dyDescent="0.25">
      <c r="A72621" t="s">
        <v>359528</v>
      </c>
      <c r="B72621" t="s">
        <v>359529</v>
      </c>
      <c r="C72621" t="s">
        <v>228873</v>
      </c>
      <c r="D72621" t="s">
        <v>228874</v>
      </c>
      <c r="E72621" s="1">
        <v>39485</v>
      </c>
      <c r="F72621">
        <v>12000000</v>
      </c>
    </row>
    <row r="72622" spans="1:6" x14ac:dyDescent="0.25">
      <c r="A72622" t="s">
        <v>359530</v>
      </c>
      <c r="B72622" t="s">
        <v>359531</v>
      </c>
      <c r="C72622" t="s">
        <v>228873</v>
      </c>
      <c r="E72622" s="1">
        <v>37997</v>
      </c>
      <c r="F72622">
        <v>3000000</v>
      </c>
    </row>
    <row r="72623" spans="1:6" x14ac:dyDescent="0.25">
      <c r="A72623" t="s">
        <v>359532</v>
      </c>
      <c r="B72623" t="s">
        <v>359533</v>
      </c>
      <c r="C72623" t="s">
        <v>228873</v>
      </c>
      <c r="E72623" s="1">
        <v>39485</v>
      </c>
      <c r="F72623">
        <v>41095600</v>
      </c>
    </row>
    <row r="72624" spans="1:6" x14ac:dyDescent="0.25">
      <c r="A72624" t="s">
        <v>359534</v>
      </c>
      <c r="B72624" t="s">
        <v>359535</v>
      </c>
      <c r="C72624" t="s">
        <v>228873</v>
      </c>
      <c r="D72624" t="s">
        <v>228977</v>
      </c>
      <c r="E72624" s="1">
        <v>38205</v>
      </c>
      <c r="F72624">
        <v>18418543</v>
      </c>
    </row>
    <row r="72625" spans="1:6" x14ac:dyDescent="0.25">
      <c r="A72625" t="s">
        <v>359536</v>
      </c>
      <c r="B72625" t="s">
        <v>359537</v>
      </c>
      <c r="C72625" t="s">
        <v>228873</v>
      </c>
      <c r="D72625" t="s">
        <v>228977</v>
      </c>
      <c r="E72625" s="1">
        <v>38572</v>
      </c>
      <c r="F72625">
        <v>10000000</v>
      </c>
    </row>
    <row r="72626" spans="1:6" x14ac:dyDescent="0.25">
      <c r="A72626" t="s">
        <v>359538</v>
      </c>
      <c r="B72626" t="s">
        <v>359539</v>
      </c>
      <c r="C72626" t="s">
        <v>228880</v>
      </c>
      <c r="E72626" t="s">
        <v>245281</v>
      </c>
      <c r="F72626">
        <v>18000000</v>
      </c>
    </row>
    <row r="72627" spans="1:6" x14ac:dyDescent="0.25">
      <c r="A72627" t="s">
        <v>359540</v>
      </c>
      <c r="B72627" t="s">
        <v>359541</v>
      </c>
      <c r="C72627" t="s">
        <v>228873</v>
      </c>
      <c r="D72627" t="s">
        <v>228977</v>
      </c>
      <c r="E72627" t="s">
        <v>258849</v>
      </c>
      <c r="F72627">
        <v>7500000</v>
      </c>
    </row>
    <row r="72628" spans="1:6" x14ac:dyDescent="0.25">
      <c r="A72628" t="s">
        <v>359542</v>
      </c>
      <c r="B72628" t="s">
        <v>359543</v>
      </c>
      <c r="C72628" t="s">
        <v>228873</v>
      </c>
      <c r="D72628" t="s">
        <v>228977</v>
      </c>
      <c r="E72628" s="1">
        <v>40221</v>
      </c>
      <c r="F72628">
        <v>2700000</v>
      </c>
    </row>
    <row r="72629" spans="1:6" x14ac:dyDescent="0.25">
      <c r="A72629" t="s">
        <v>359540</v>
      </c>
      <c r="B72629" t="s">
        <v>359544</v>
      </c>
      <c r="C72629" t="s">
        <v>228873</v>
      </c>
      <c r="D72629" t="s">
        <v>228874</v>
      </c>
      <c r="E72629" t="s">
        <v>242633</v>
      </c>
      <c r="F72629">
        <v>5970000</v>
      </c>
    </row>
    <row r="72630" spans="1:6" x14ac:dyDescent="0.25">
      <c r="A72630" t="s">
        <v>359542</v>
      </c>
      <c r="B72630" t="s">
        <v>359545</v>
      </c>
      <c r="C72630" t="s">
        <v>228873</v>
      </c>
      <c r="D72630" t="s">
        <v>228977</v>
      </c>
      <c r="E72630" s="1">
        <v>39823</v>
      </c>
      <c r="F72630">
        <v>5000000</v>
      </c>
    </row>
    <row r="72631" spans="1:6" x14ac:dyDescent="0.25">
      <c r="A72631" t="s">
        <v>359546</v>
      </c>
      <c r="B72631" t="s">
        <v>359547</v>
      </c>
      <c r="C72631" t="s">
        <v>228873</v>
      </c>
      <c r="D72631" t="s">
        <v>228874</v>
      </c>
      <c r="E72631" s="1">
        <v>37385</v>
      </c>
    </row>
    <row r="72632" spans="1:6" x14ac:dyDescent="0.25">
      <c r="A72632" t="s">
        <v>359548</v>
      </c>
      <c r="B72632" t="s">
        <v>359549</v>
      </c>
      <c r="C72632" t="s">
        <v>228943</v>
      </c>
      <c r="E72632" s="1">
        <v>41280</v>
      </c>
      <c r="F72632">
        <v>3000000</v>
      </c>
    </row>
    <row r="72633" spans="1:6" x14ac:dyDescent="0.25">
      <c r="A72633" t="s">
        <v>359550</v>
      </c>
      <c r="B72633" t="s">
        <v>359551</v>
      </c>
      <c r="C72633" t="s">
        <v>228873</v>
      </c>
      <c r="D72633" t="s">
        <v>228877</v>
      </c>
      <c r="E72633" s="1">
        <v>39425</v>
      </c>
      <c r="F72633">
        <v>5500000</v>
      </c>
    </row>
    <row r="72634" spans="1:6" x14ac:dyDescent="0.25">
      <c r="A72634" t="s">
        <v>359552</v>
      </c>
      <c r="B72634" t="s">
        <v>359553</v>
      </c>
      <c r="C72634" t="s">
        <v>228919</v>
      </c>
      <c r="E72634" t="s">
        <v>49572</v>
      </c>
      <c r="F72634">
        <v>60000000</v>
      </c>
    </row>
    <row r="72635" spans="1:6" x14ac:dyDescent="0.25">
      <c r="A72635" t="s">
        <v>359554</v>
      </c>
      <c r="B72635" t="s">
        <v>359555</v>
      </c>
      <c r="C72635" t="s">
        <v>228873</v>
      </c>
      <c r="E72635" s="1">
        <v>39971</v>
      </c>
      <c r="F72635">
        <v>45500000</v>
      </c>
    </row>
    <row r="72636" spans="1:6" x14ac:dyDescent="0.25">
      <c r="A72636" t="s">
        <v>359556</v>
      </c>
      <c r="B72636" t="s">
        <v>359557</v>
      </c>
      <c r="C72636" t="s">
        <v>228909</v>
      </c>
      <c r="E72636" s="1">
        <v>41797</v>
      </c>
      <c r="F72636">
        <v>135000</v>
      </c>
    </row>
    <row r="72637" spans="1:6" x14ac:dyDescent="0.25">
      <c r="A72637" t="s">
        <v>359558</v>
      </c>
      <c r="B72637" t="s">
        <v>359559</v>
      </c>
      <c r="C72637" t="s">
        <v>228873</v>
      </c>
      <c r="E72637" s="1">
        <v>41705</v>
      </c>
    </row>
    <row r="72638" spans="1:6" x14ac:dyDescent="0.25">
      <c r="A72638" t="s">
        <v>359560</v>
      </c>
      <c r="B72638" t="s">
        <v>359561</v>
      </c>
      <c r="C72638" t="s">
        <v>228880</v>
      </c>
      <c r="E72638" s="1">
        <v>42189</v>
      </c>
    </row>
    <row r="72639" spans="1:6" x14ac:dyDescent="0.25">
      <c r="A72639" t="s">
        <v>359562</v>
      </c>
      <c r="B72639" t="s">
        <v>359563</v>
      </c>
      <c r="C72639" t="s">
        <v>228873</v>
      </c>
      <c r="E72639" s="1">
        <v>40360</v>
      </c>
      <c r="F72639">
        <v>685000</v>
      </c>
    </row>
    <row r="72640" spans="1:6" x14ac:dyDescent="0.25">
      <c r="A72640" t="s">
        <v>359564</v>
      </c>
      <c r="B72640" t="s">
        <v>359565</v>
      </c>
      <c r="C72640" t="s">
        <v>228873</v>
      </c>
      <c r="D72640" t="s">
        <v>228977</v>
      </c>
      <c r="E72640" t="s">
        <v>100672</v>
      </c>
      <c r="F72640">
        <v>12600000</v>
      </c>
    </row>
    <row r="72641" spans="1:6" x14ac:dyDescent="0.25">
      <c r="A72641" t="s">
        <v>359566</v>
      </c>
      <c r="B72641" t="s">
        <v>359567</v>
      </c>
      <c r="C72641" t="s">
        <v>228873</v>
      </c>
      <c r="D72641" t="s">
        <v>228874</v>
      </c>
      <c r="E72641" s="1">
        <v>41765</v>
      </c>
      <c r="F72641">
        <v>9000000</v>
      </c>
    </row>
    <row r="72642" spans="1:6" x14ac:dyDescent="0.25">
      <c r="A72642" t="s">
        <v>359564</v>
      </c>
      <c r="B72642" t="s">
        <v>359568</v>
      </c>
      <c r="C72642" t="s">
        <v>228873</v>
      </c>
      <c r="E72642" s="1">
        <v>41368</v>
      </c>
      <c r="F72642">
        <v>1922700</v>
      </c>
    </row>
    <row r="72643" spans="1:6" x14ac:dyDescent="0.25">
      <c r="A72643" t="s">
        <v>359569</v>
      </c>
      <c r="B72643" t="s">
        <v>359570</v>
      </c>
      <c r="C72643" t="s">
        <v>228880</v>
      </c>
      <c r="E72643" t="s">
        <v>38919</v>
      </c>
      <c r="F72643">
        <v>1550000</v>
      </c>
    </row>
    <row r="72644" spans="1:6" x14ac:dyDescent="0.25">
      <c r="A72644" t="s">
        <v>359571</v>
      </c>
      <c r="B72644" t="s">
        <v>359572</v>
      </c>
      <c r="C72644" t="s">
        <v>228880</v>
      </c>
      <c r="E72644" t="s">
        <v>25827</v>
      </c>
      <c r="F72644">
        <v>40000</v>
      </c>
    </row>
    <row r="72645" spans="1:6" x14ac:dyDescent="0.25">
      <c r="A72645" t="s">
        <v>359569</v>
      </c>
      <c r="B72645" t="s">
        <v>359573</v>
      </c>
      <c r="C72645" t="s">
        <v>228880</v>
      </c>
      <c r="E72645" t="s">
        <v>34691</v>
      </c>
    </row>
    <row r="72646" spans="1:6" x14ac:dyDescent="0.25">
      <c r="A72646" t="s">
        <v>359571</v>
      </c>
      <c r="B72646" t="s">
        <v>359574</v>
      </c>
      <c r="C72646" t="s">
        <v>228880</v>
      </c>
      <c r="E72646" t="s">
        <v>185707</v>
      </c>
      <c r="F72646">
        <v>850000</v>
      </c>
    </row>
    <row r="72647" spans="1:6" x14ac:dyDescent="0.25">
      <c r="A72647" t="s">
        <v>359575</v>
      </c>
      <c r="B72647" t="s">
        <v>359576</v>
      </c>
      <c r="C72647" t="s">
        <v>228880</v>
      </c>
      <c r="E72647" t="s">
        <v>151514</v>
      </c>
      <c r="F72647">
        <v>200000</v>
      </c>
    </row>
    <row r="72648" spans="1:6" x14ac:dyDescent="0.25">
      <c r="A72648" t="s">
        <v>359577</v>
      </c>
      <c r="B72648" t="s">
        <v>359578</v>
      </c>
      <c r="C72648" t="s">
        <v>228873</v>
      </c>
      <c r="D72648" t="s">
        <v>228877</v>
      </c>
      <c r="E72648" s="1">
        <v>41643</v>
      </c>
      <c r="F72648">
        <v>2000000</v>
      </c>
    </row>
    <row r="72649" spans="1:6" x14ac:dyDescent="0.25">
      <c r="A72649" t="s">
        <v>359579</v>
      </c>
      <c r="B72649" t="s">
        <v>359580</v>
      </c>
      <c r="C72649" t="s">
        <v>228880</v>
      </c>
      <c r="E72649" s="1">
        <v>40550</v>
      </c>
    </row>
    <row r="72650" spans="1:6" x14ac:dyDescent="0.25">
      <c r="A72650" t="s">
        <v>359581</v>
      </c>
      <c r="B72650" t="s">
        <v>359582</v>
      </c>
      <c r="C72650" t="s">
        <v>228880</v>
      </c>
      <c r="E72650" t="s">
        <v>45065</v>
      </c>
    </row>
    <row r="72651" spans="1:6" x14ac:dyDescent="0.25">
      <c r="A72651" t="s">
        <v>359583</v>
      </c>
      <c r="B72651" t="s">
        <v>359584</v>
      </c>
      <c r="C72651" t="s">
        <v>228873</v>
      </c>
      <c r="D72651" t="s">
        <v>228877</v>
      </c>
      <c r="E72651" s="1">
        <v>41951</v>
      </c>
      <c r="F72651">
        <v>3355282</v>
      </c>
    </row>
    <row r="72652" spans="1:6" x14ac:dyDescent="0.25">
      <c r="A72652" t="s">
        <v>359585</v>
      </c>
      <c r="B72652" t="s">
        <v>359586</v>
      </c>
      <c r="C72652" t="s">
        <v>228873</v>
      </c>
      <c r="D72652" t="s">
        <v>228877</v>
      </c>
      <c r="E72652" t="s">
        <v>285361</v>
      </c>
    </row>
    <row r="72653" spans="1:6" x14ac:dyDescent="0.25">
      <c r="A72653" t="s">
        <v>359587</v>
      </c>
      <c r="B72653" t="s">
        <v>359588</v>
      </c>
      <c r="C72653" t="s">
        <v>228873</v>
      </c>
      <c r="D72653" t="s">
        <v>228874</v>
      </c>
      <c r="E72653" s="1">
        <v>38875</v>
      </c>
    </row>
    <row r="72654" spans="1:6" x14ac:dyDescent="0.25">
      <c r="A72654" t="s">
        <v>359585</v>
      </c>
      <c r="B72654" t="s">
        <v>359589</v>
      </c>
      <c r="C72654" t="s">
        <v>228873</v>
      </c>
      <c r="D72654" t="s">
        <v>228977</v>
      </c>
      <c r="E72654" t="s">
        <v>31185</v>
      </c>
    </row>
    <row r="72655" spans="1:6" x14ac:dyDescent="0.25">
      <c r="A72655" t="s">
        <v>359590</v>
      </c>
      <c r="B72655" t="s">
        <v>359591</v>
      </c>
      <c r="C72655" t="s">
        <v>228916</v>
      </c>
      <c r="E72655" t="s">
        <v>231333</v>
      </c>
      <c r="F72655">
        <v>1020000</v>
      </c>
    </row>
    <row r="72656" spans="1:6" x14ac:dyDescent="0.25">
      <c r="A72656" t="s">
        <v>359592</v>
      </c>
      <c r="B72656" t="s">
        <v>359593</v>
      </c>
      <c r="C72656" t="s">
        <v>228880</v>
      </c>
      <c r="E72656" s="1">
        <v>42319</v>
      </c>
      <c r="F72656">
        <v>320000</v>
      </c>
    </row>
    <row r="72657" spans="1:6" x14ac:dyDescent="0.25">
      <c r="A72657" t="s">
        <v>359590</v>
      </c>
      <c r="B72657" t="s">
        <v>359594</v>
      </c>
      <c r="C72657" t="s">
        <v>228880</v>
      </c>
      <c r="E72657" t="s">
        <v>193943</v>
      </c>
      <c r="F72657">
        <v>880000</v>
      </c>
    </row>
    <row r="72658" spans="1:6" x14ac:dyDescent="0.25">
      <c r="A72658" t="s">
        <v>359595</v>
      </c>
      <c r="B72658" t="s">
        <v>359596</v>
      </c>
      <c r="C72658" t="s">
        <v>228880</v>
      </c>
      <c r="E72658" t="s">
        <v>5357</v>
      </c>
      <c r="F72658">
        <v>3100000</v>
      </c>
    </row>
    <row r="72659" spans="1:6" x14ac:dyDescent="0.25">
      <c r="A72659" t="s">
        <v>359597</v>
      </c>
      <c r="B72659" t="s">
        <v>359598</v>
      </c>
      <c r="C72659" t="s">
        <v>228873</v>
      </c>
      <c r="E72659" t="s">
        <v>239267</v>
      </c>
      <c r="F72659">
        <v>10000000</v>
      </c>
    </row>
    <row r="72660" spans="1:6" x14ac:dyDescent="0.25">
      <c r="A72660" t="s">
        <v>359599</v>
      </c>
      <c r="B72660" t="s">
        <v>359600</v>
      </c>
      <c r="C72660" t="s">
        <v>228880</v>
      </c>
      <c r="E72660" t="s">
        <v>58607</v>
      </c>
      <c r="F72660">
        <v>235536</v>
      </c>
    </row>
    <row r="72661" spans="1:6" x14ac:dyDescent="0.25">
      <c r="A72661" t="s">
        <v>359601</v>
      </c>
      <c r="B72661" t="s">
        <v>359602</v>
      </c>
      <c r="C72661" t="s">
        <v>228873</v>
      </c>
      <c r="D72661" t="s">
        <v>228877</v>
      </c>
      <c r="E72661" s="1">
        <v>41123</v>
      </c>
      <c r="F72661">
        <v>4000000</v>
      </c>
    </row>
    <row r="72662" spans="1:6" x14ac:dyDescent="0.25">
      <c r="A72662" t="s">
        <v>359603</v>
      </c>
      <c r="B72662" t="s">
        <v>359604</v>
      </c>
      <c r="C72662" t="s">
        <v>228927</v>
      </c>
      <c r="E72662" t="s">
        <v>100503</v>
      </c>
      <c r="F72662">
        <v>7000000</v>
      </c>
    </row>
    <row r="72663" spans="1:6" x14ac:dyDescent="0.25">
      <c r="A72663" t="s">
        <v>359601</v>
      </c>
      <c r="B72663" t="s">
        <v>359605</v>
      </c>
      <c r="C72663" t="s">
        <v>228873</v>
      </c>
      <c r="D72663" t="s">
        <v>228977</v>
      </c>
      <c r="E72663" t="s">
        <v>230780</v>
      </c>
      <c r="F72663">
        <v>34000000</v>
      </c>
    </row>
    <row r="72664" spans="1:6" x14ac:dyDescent="0.25">
      <c r="A72664" t="s">
        <v>359603</v>
      </c>
      <c r="B72664" t="s">
        <v>359606</v>
      </c>
      <c r="C72664" t="s">
        <v>228873</v>
      </c>
      <c r="D72664" t="s">
        <v>228874</v>
      </c>
      <c r="E72664" s="1">
        <v>41431</v>
      </c>
      <c r="F72664">
        <v>6000000</v>
      </c>
    </row>
    <row r="72665" spans="1:6" x14ac:dyDescent="0.25">
      <c r="A72665" t="s">
        <v>359607</v>
      </c>
      <c r="B72665" t="s">
        <v>359608</v>
      </c>
      <c r="C72665" t="s">
        <v>228880</v>
      </c>
      <c r="E72665" t="s">
        <v>6722</v>
      </c>
      <c r="F72665">
        <v>10000</v>
      </c>
    </row>
    <row r="72666" spans="1:6" x14ac:dyDescent="0.25">
      <c r="A72666" t="s">
        <v>359609</v>
      </c>
      <c r="B72666" t="s">
        <v>359610</v>
      </c>
      <c r="C72666" t="s">
        <v>228873</v>
      </c>
      <c r="E72666" t="s">
        <v>38919</v>
      </c>
      <c r="F72666">
        <v>360000</v>
      </c>
    </row>
    <row r="72667" spans="1:6" x14ac:dyDescent="0.25">
      <c r="A72667" t="s">
        <v>359611</v>
      </c>
      <c r="B72667" t="s">
        <v>359612</v>
      </c>
      <c r="C72667" t="s">
        <v>228880</v>
      </c>
      <c r="E72667" t="s">
        <v>15006</v>
      </c>
    </row>
    <row r="72668" spans="1:6" x14ac:dyDescent="0.25">
      <c r="A72668" t="s">
        <v>359613</v>
      </c>
      <c r="B72668" t="s">
        <v>359614</v>
      </c>
      <c r="C72668" t="s">
        <v>228880</v>
      </c>
      <c r="E72668" s="1">
        <v>41282</v>
      </c>
      <c r="F72668">
        <v>300000</v>
      </c>
    </row>
    <row r="72669" spans="1:6" x14ac:dyDescent="0.25">
      <c r="A72669" t="s">
        <v>359615</v>
      </c>
      <c r="B72669" t="s">
        <v>359616</v>
      </c>
      <c r="C72669" t="s">
        <v>228880</v>
      </c>
      <c r="E72669" s="1">
        <v>41430</v>
      </c>
    </row>
    <row r="72670" spans="1:6" x14ac:dyDescent="0.25">
      <c r="A72670" t="s">
        <v>359613</v>
      </c>
      <c r="B72670" t="s">
        <v>359617</v>
      </c>
      <c r="C72670" t="s">
        <v>228880</v>
      </c>
      <c r="D72670" t="s">
        <v>228877</v>
      </c>
      <c r="E72670" t="s">
        <v>130192</v>
      </c>
      <c r="F72670">
        <v>1200000</v>
      </c>
    </row>
    <row r="72671" spans="1:6" x14ac:dyDescent="0.25">
      <c r="A72671" t="s">
        <v>359615</v>
      </c>
      <c r="B72671" t="s">
        <v>359618</v>
      </c>
      <c r="C72671" t="s">
        <v>228880</v>
      </c>
      <c r="E72671" s="1">
        <v>41186</v>
      </c>
      <c r="F72671">
        <v>40000</v>
      </c>
    </row>
    <row r="72672" spans="1:6" x14ac:dyDescent="0.25">
      <c r="A72672" t="s">
        <v>359613</v>
      </c>
      <c r="B72672" t="s">
        <v>359619</v>
      </c>
      <c r="C72672" t="s">
        <v>228880</v>
      </c>
      <c r="E72672" s="1">
        <v>41279</v>
      </c>
      <c r="F72672">
        <v>380000</v>
      </c>
    </row>
    <row r="72673" spans="1:6" x14ac:dyDescent="0.25">
      <c r="A72673" t="s">
        <v>359615</v>
      </c>
      <c r="B72673" t="s">
        <v>359620</v>
      </c>
      <c r="C72673" t="s">
        <v>228880</v>
      </c>
      <c r="E72673" t="s">
        <v>25429</v>
      </c>
      <c r="F72673">
        <v>400000</v>
      </c>
    </row>
    <row r="72674" spans="1:6" x14ac:dyDescent="0.25">
      <c r="A72674" t="s">
        <v>359621</v>
      </c>
      <c r="B72674" t="s">
        <v>359622</v>
      </c>
      <c r="C72674" t="s">
        <v>228873</v>
      </c>
      <c r="E72674" s="1">
        <v>42222</v>
      </c>
      <c r="F72674">
        <v>1000000</v>
      </c>
    </row>
    <row r="72675" spans="1:6" x14ac:dyDescent="0.25">
      <c r="A72675" t="s">
        <v>359623</v>
      </c>
      <c r="B72675" t="s">
        <v>359624</v>
      </c>
      <c r="C72675" t="s">
        <v>228880</v>
      </c>
      <c r="E72675" s="1">
        <v>41281</v>
      </c>
      <c r="F72675">
        <v>50000</v>
      </c>
    </row>
    <row r="72676" spans="1:6" x14ac:dyDescent="0.25">
      <c r="A72676" t="s">
        <v>359625</v>
      </c>
      <c r="B72676" t="s">
        <v>359626</v>
      </c>
      <c r="C72676" t="s">
        <v>228873</v>
      </c>
      <c r="D72676" t="s">
        <v>228877</v>
      </c>
      <c r="E72676" s="1">
        <v>41824</v>
      </c>
      <c r="F72676">
        <v>14647727</v>
      </c>
    </row>
    <row r="72677" spans="1:6" x14ac:dyDescent="0.25">
      <c r="A72677" t="s">
        <v>359627</v>
      </c>
      <c r="B72677" t="s">
        <v>359628</v>
      </c>
      <c r="C72677" t="s">
        <v>228873</v>
      </c>
      <c r="D72677" t="s">
        <v>228877</v>
      </c>
      <c r="E72677" t="s">
        <v>91192</v>
      </c>
      <c r="F72677">
        <v>23000000</v>
      </c>
    </row>
    <row r="72678" spans="1:6" x14ac:dyDescent="0.25">
      <c r="A72678" t="s">
        <v>359629</v>
      </c>
      <c r="B72678" t="s">
        <v>359630</v>
      </c>
      <c r="C72678" t="s">
        <v>228880</v>
      </c>
      <c r="E72678" s="1">
        <v>40909</v>
      </c>
      <c r="F72678">
        <v>76937</v>
      </c>
    </row>
    <row r="72679" spans="1:6" x14ac:dyDescent="0.25">
      <c r="A72679" t="s">
        <v>359631</v>
      </c>
      <c r="B72679" t="s">
        <v>359632</v>
      </c>
      <c r="C72679" t="s">
        <v>228889</v>
      </c>
      <c r="E72679" s="1">
        <v>41279</v>
      </c>
    </row>
    <row r="72680" spans="1:6" x14ac:dyDescent="0.25">
      <c r="A72680" t="s">
        <v>359633</v>
      </c>
      <c r="B72680" t="s">
        <v>359634</v>
      </c>
      <c r="C72680" t="s">
        <v>228873</v>
      </c>
      <c r="E72680" t="s">
        <v>26684</v>
      </c>
      <c r="F72680">
        <v>550000</v>
      </c>
    </row>
    <row r="72681" spans="1:6" x14ac:dyDescent="0.25">
      <c r="A72681" t="s">
        <v>359635</v>
      </c>
      <c r="B72681" t="s">
        <v>359636</v>
      </c>
      <c r="C72681" t="s">
        <v>228873</v>
      </c>
      <c r="E72681" t="s">
        <v>11973</v>
      </c>
      <c r="F72681">
        <v>575000</v>
      </c>
    </row>
    <row r="72682" spans="1:6" x14ac:dyDescent="0.25">
      <c r="A72682" t="s">
        <v>359637</v>
      </c>
      <c r="B72682" t="s">
        <v>359638</v>
      </c>
      <c r="C72682" t="s">
        <v>228873</v>
      </c>
      <c r="E72682" t="s">
        <v>63726</v>
      </c>
      <c r="F72682">
        <v>600000</v>
      </c>
    </row>
    <row r="72683" spans="1:6" x14ac:dyDescent="0.25">
      <c r="A72683" t="s">
        <v>359635</v>
      </c>
      <c r="B72683" t="s">
        <v>359639</v>
      </c>
      <c r="C72683" t="s">
        <v>228873</v>
      </c>
      <c r="E72683" s="1">
        <v>40911</v>
      </c>
      <c r="F72683">
        <v>680000</v>
      </c>
    </row>
    <row r="72684" spans="1:6" x14ac:dyDescent="0.25">
      <c r="A72684" t="s">
        <v>359637</v>
      </c>
      <c r="B72684" t="s">
        <v>359640</v>
      </c>
      <c r="C72684" t="s">
        <v>228873</v>
      </c>
      <c r="E72684" s="1">
        <v>41559</v>
      </c>
      <c r="F72684">
        <v>11600000</v>
      </c>
    </row>
    <row r="72685" spans="1:6" x14ac:dyDescent="0.25">
      <c r="A72685" t="s">
        <v>359641</v>
      </c>
      <c r="B72685" t="s">
        <v>359642</v>
      </c>
      <c r="C72685" t="s">
        <v>228873</v>
      </c>
      <c r="D72685" t="s">
        <v>228877</v>
      </c>
      <c r="E72685" t="s">
        <v>20347</v>
      </c>
    </row>
    <row r="72686" spans="1:6" x14ac:dyDescent="0.25">
      <c r="A72686" t="s">
        <v>359643</v>
      </c>
      <c r="B72686" t="s">
        <v>359644</v>
      </c>
      <c r="C72686" t="s">
        <v>228943</v>
      </c>
      <c r="E72686" s="1">
        <v>40909</v>
      </c>
    </row>
    <row r="72687" spans="1:6" x14ac:dyDescent="0.25">
      <c r="A72687" t="s">
        <v>359641</v>
      </c>
      <c r="B72687" t="s">
        <v>359645</v>
      </c>
      <c r="C72687" t="s">
        <v>228873</v>
      </c>
      <c r="D72687" t="s">
        <v>228874</v>
      </c>
      <c r="E72687" s="1">
        <v>42165</v>
      </c>
      <c r="F72687">
        <v>13000000</v>
      </c>
    </row>
    <row r="72688" spans="1:6" x14ac:dyDescent="0.25">
      <c r="A72688" t="s">
        <v>359646</v>
      </c>
      <c r="B72688" t="s">
        <v>359647</v>
      </c>
      <c r="C72688" t="s">
        <v>228880</v>
      </c>
      <c r="E72688" t="s">
        <v>12427</v>
      </c>
    </row>
    <row r="72689" spans="1:6" x14ac:dyDescent="0.25">
      <c r="A72689" t="s">
        <v>359648</v>
      </c>
      <c r="B72689" t="s">
        <v>359649</v>
      </c>
      <c r="C72689" t="s">
        <v>228873</v>
      </c>
      <c r="D72689" t="s">
        <v>228874</v>
      </c>
      <c r="E72689" s="1">
        <v>42041</v>
      </c>
      <c r="F72689">
        <v>29999972</v>
      </c>
    </row>
    <row r="72690" spans="1:6" x14ac:dyDescent="0.25">
      <c r="A72690" t="s">
        <v>359650</v>
      </c>
      <c r="B72690" t="s">
        <v>359651</v>
      </c>
      <c r="C72690" t="s">
        <v>228873</v>
      </c>
      <c r="D72690" t="s">
        <v>228877</v>
      </c>
      <c r="E72690" t="s">
        <v>676</v>
      </c>
    </row>
    <row r="72691" spans="1:6" x14ac:dyDescent="0.25">
      <c r="A72691" t="s">
        <v>359652</v>
      </c>
      <c r="B72691" t="s">
        <v>359653</v>
      </c>
      <c r="C72691" t="s">
        <v>228880</v>
      </c>
      <c r="E72691" t="s">
        <v>85709</v>
      </c>
      <c r="F72691">
        <v>40000</v>
      </c>
    </row>
    <row r="72692" spans="1:6" x14ac:dyDescent="0.25">
      <c r="A72692" t="s">
        <v>359654</v>
      </c>
      <c r="B72692" t="s">
        <v>359655</v>
      </c>
      <c r="C72692" t="s">
        <v>228873</v>
      </c>
      <c r="E72692" t="s">
        <v>133074</v>
      </c>
      <c r="F72692">
        <v>200000</v>
      </c>
    </row>
    <row r="72693" spans="1:6" x14ac:dyDescent="0.25">
      <c r="A72693" t="s">
        <v>359656</v>
      </c>
      <c r="B72693" t="s">
        <v>359657</v>
      </c>
      <c r="C72693" t="s">
        <v>228927</v>
      </c>
      <c r="E72693" s="1">
        <v>40242</v>
      </c>
      <c r="F72693">
        <v>2000000</v>
      </c>
    </row>
    <row r="72694" spans="1:6" x14ac:dyDescent="0.25">
      <c r="A72694" t="s">
        <v>359654</v>
      </c>
      <c r="B72694" t="s">
        <v>359658</v>
      </c>
      <c r="C72694" t="s">
        <v>228873</v>
      </c>
      <c r="E72694" s="1">
        <v>40550</v>
      </c>
      <c r="F72694">
        <v>5650000</v>
      </c>
    </row>
    <row r="72695" spans="1:6" x14ac:dyDescent="0.25">
      <c r="A72695" t="s">
        <v>359656</v>
      </c>
      <c r="B72695" t="s">
        <v>359659</v>
      </c>
      <c r="C72695" t="s">
        <v>228873</v>
      </c>
      <c r="E72695" t="s">
        <v>55087</v>
      </c>
      <c r="F72695">
        <v>250000</v>
      </c>
    </row>
    <row r="72696" spans="1:6" x14ac:dyDescent="0.25">
      <c r="A72696" t="s">
        <v>359660</v>
      </c>
      <c r="B72696" t="s">
        <v>359661</v>
      </c>
      <c r="C72696" t="s">
        <v>228873</v>
      </c>
      <c r="E72696" t="s">
        <v>24862</v>
      </c>
      <c r="F72696">
        <v>750000</v>
      </c>
    </row>
    <row r="72697" spans="1:6" x14ac:dyDescent="0.25">
      <c r="A72697" t="s">
        <v>359662</v>
      </c>
      <c r="B72697" t="s">
        <v>359663</v>
      </c>
      <c r="C72697" t="s">
        <v>228880</v>
      </c>
      <c r="E72697" s="1">
        <v>42279</v>
      </c>
      <c r="F72697">
        <v>1325000</v>
      </c>
    </row>
    <row r="72698" spans="1:6" x14ac:dyDescent="0.25">
      <c r="A72698" t="s">
        <v>359664</v>
      </c>
      <c r="B72698" t="s">
        <v>359665</v>
      </c>
      <c r="C72698" t="s">
        <v>228880</v>
      </c>
      <c r="E72698" s="1">
        <v>41282</v>
      </c>
      <c r="F72698">
        <v>50000</v>
      </c>
    </row>
    <row r="72699" spans="1:6" x14ac:dyDescent="0.25">
      <c r="A72699" t="s">
        <v>359666</v>
      </c>
      <c r="B72699" t="s">
        <v>359667</v>
      </c>
      <c r="C72699" t="s">
        <v>228880</v>
      </c>
      <c r="E72699" s="1">
        <v>41885</v>
      </c>
      <c r="F72699">
        <v>109000</v>
      </c>
    </row>
    <row r="72700" spans="1:6" x14ac:dyDescent="0.25">
      <c r="A72700" t="s">
        <v>359668</v>
      </c>
      <c r="B72700" t="s">
        <v>359669</v>
      </c>
      <c r="C72700" t="s">
        <v>228880</v>
      </c>
      <c r="E72700" s="1">
        <v>41863</v>
      </c>
      <c r="F72700">
        <v>420000</v>
      </c>
    </row>
    <row r="72701" spans="1:6" x14ac:dyDescent="0.25">
      <c r="A72701" t="s">
        <v>359670</v>
      </c>
      <c r="B72701" t="s">
        <v>359671</v>
      </c>
      <c r="C72701" t="s">
        <v>228919</v>
      </c>
      <c r="E72701" s="1">
        <v>41522</v>
      </c>
      <c r="F72701">
        <v>13268686</v>
      </c>
    </row>
    <row r="72702" spans="1:6" x14ac:dyDescent="0.25">
      <c r="A72702" t="s">
        <v>359672</v>
      </c>
      <c r="B72702" t="s">
        <v>359673</v>
      </c>
      <c r="C72702" t="s">
        <v>228873</v>
      </c>
      <c r="D72702" t="s">
        <v>228877</v>
      </c>
      <c r="E72702" t="s">
        <v>74189</v>
      </c>
      <c r="F72702">
        <v>10260693</v>
      </c>
    </row>
    <row r="72703" spans="1:6" x14ac:dyDescent="0.25">
      <c r="A72703" t="s">
        <v>359674</v>
      </c>
      <c r="B72703" t="s">
        <v>359675</v>
      </c>
      <c r="C72703" t="s">
        <v>228880</v>
      </c>
      <c r="E72703" t="s">
        <v>228922</v>
      </c>
      <c r="F72703">
        <v>1200000</v>
      </c>
    </row>
    <row r="72704" spans="1:6" x14ac:dyDescent="0.25">
      <c r="A72704" t="s">
        <v>359676</v>
      </c>
      <c r="B72704" t="s">
        <v>359677</v>
      </c>
      <c r="C72704" t="s">
        <v>228943</v>
      </c>
      <c r="E72704" t="s">
        <v>26355</v>
      </c>
      <c r="F72704">
        <v>1000000</v>
      </c>
    </row>
    <row r="72705" spans="1:6" x14ac:dyDescent="0.25">
      <c r="A72705" t="s">
        <v>359678</v>
      </c>
      <c r="B72705" t="s">
        <v>359679</v>
      </c>
      <c r="C72705" t="s">
        <v>228880</v>
      </c>
      <c r="E72705" s="1">
        <v>42009</v>
      </c>
      <c r="F72705">
        <v>692944</v>
      </c>
    </row>
    <row r="72706" spans="1:6" x14ac:dyDescent="0.25">
      <c r="A72706" t="s">
        <v>359680</v>
      </c>
      <c r="B72706" t="s">
        <v>359681</v>
      </c>
      <c r="C72706" t="s">
        <v>228943</v>
      </c>
      <c r="E72706" t="s">
        <v>15878</v>
      </c>
      <c r="F72706">
        <v>545750</v>
      </c>
    </row>
    <row r="72707" spans="1:6" x14ac:dyDescent="0.25">
      <c r="A72707" t="s">
        <v>359682</v>
      </c>
      <c r="B72707" t="s">
        <v>359683</v>
      </c>
      <c r="C72707" t="s">
        <v>228873</v>
      </c>
      <c r="D72707" t="s">
        <v>228877</v>
      </c>
      <c r="E72707" s="1">
        <v>38722</v>
      </c>
      <c r="F72707">
        <v>1300000</v>
      </c>
    </row>
    <row r="72708" spans="1:6" x14ac:dyDescent="0.25">
      <c r="A72708" t="s">
        <v>359684</v>
      </c>
      <c r="B72708" t="s">
        <v>359685</v>
      </c>
      <c r="C72708" t="s">
        <v>228927</v>
      </c>
      <c r="E72708" t="s">
        <v>257197</v>
      </c>
      <c r="F72708">
        <v>2800000</v>
      </c>
    </row>
    <row r="72709" spans="1:6" x14ac:dyDescent="0.25">
      <c r="A72709" t="s">
        <v>359686</v>
      </c>
      <c r="B72709" t="s">
        <v>359687</v>
      </c>
      <c r="C72709" t="s">
        <v>228943</v>
      </c>
      <c r="E72709" t="s">
        <v>66714</v>
      </c>
      <c r="F72709">
        <v>500000</v>
      </c>
    </row>
    <row r="72710" spans="1:6" x14ac:dyDescent="0.25">
      <c r="A72710" t="s">
        <v>359688</v>
      </c>
      <c r="B72710" t="s">
        <v>359689</v>
      </c>
      <c r="C72710" t="s">
        <v>228873</v>
      </c>
      <c r="E72710" t="s">
        <v>229529</v>
      </c>
      <c r="F72710">
        <v>300000</v>
      </c>
    </row>
    <row r="72711" spans="1:6" x14ac:dyDescent="0.25">
      <c r="A72711" t="s">
        <v>359690</v>
      </c>
      <c r="B72711" t="s">
        <v>359691</v>
      </c>
      <c r="C72711" t="s">
        <v>228880</v>
      </c>
      <c r="E72711" s="1">
        <v>40582</v>
      </c>
    </row>
    <row r="72712" spans="1:6" x14ac:dyDescent="0.25">
      <c r="A72712" t="s">
        <v>359692</v>
      </c>
      <c r="B72712" t="s">
        <v>359693</v>
      </c>
      <c r="C72712" t="s">
        <v>228943</v>
      </c>
      <c r="E72712" s="1">
        <v>39448</v>
      </c>
      <c r="F72712">
        <v>1500000</v>
      </c>
    </row>
    <row r="72713" spans="1:6" x14ac:dyDescent="0.25">
      <c r="A72713" t="s">
        <v>359694</v>
      </c>
      <c r="B72713" t="s">
        <v>359695</v>
      </c>
      <c r="C72713" t="s">
        <v>228873</v>
      </c>
      <c r="E72713" s="1">
        <v>40821</v>
      </c>
      <c r="F72713">
        <v>15000000</v>
      </c>
    </row>
    <row r="72714" spans="1:6" x14ac:dyDescent="0.25">
      <c r="A72714" t="s">
        <v>359692</v>
      </c>
      <c r="B72714" t="s">
        <v>359696</v>
      </c>
      <c r="C72714" t="s">
        <v>228873</v>
      </c>
      <c r="D72714" t="s">
        <v>228977</v>
      </c>
      <c r="E72714" s="1">
        <v>41373</v>
      </c>
      <c r="F72714">
        <v>24000000</v>
      </c>
    </row>
    <row r="72715" spans="1:6" x14ac:dyDescent="0.25">
      <c r="A72715" t="s">
        <v>359694</v>
      </c>
      <c r="B72715" t="s">
        <v>359697</v>
      </c>
      <c r="C72715" t="s">
        <v>228873</v>
      </c>
      <c r="D72715" t="s">
        <v>228877</v>
      </c>
      <c r="E72715" s="1">
        <v>40098</v>
      </c>
      <c r="F72715">
        <v>6500000</v>
      </c>
    </row>
    <row r="72716" spans="1:6" x14ac:dyDescent="0.25">
      <c r="A72716" t="s">
        <v>359698</v>
      </c>
      <c r="B72716" t="s">
        <v>359699</v>
      </c>
      <c r="C72716" t="s">
        <v>228880</v>
      </c>
      <c r="E72716" s="1">
        <v>41644</v>
      </c>
      <c r="F72716">
        <v>4500000</v>
      </c>
    </row>
    <row r="72717" spans="1:6" x14ac:dyDescent="0.25">
      <c r="A72717" t="s">
        <v>359700</v>
      </c>
      <c r="B72717" t="s">
        <v>359701</v>
      </c>
      <c r="C72717" t="s">
        <v>228873</v>
      </c>
      <c r="D72717" t="s">
        <v>228877</v>
      </c>
      <c r="E72717" t="s">
        <v>234089</v>
      </c>
      <c r="F72717">
        <v>14000000</v>
      </c>
    </row>
    <row r="72718" spans="1:6" x14ac:dyDescent="0.25">
      <c r="A72718" t="s">
        <v>359698</v>
      </c>
      <c r="B72718" t="s">
        <v>359702</v>
      </c>
      <c r="C72718" t="s">
        <v>228880</v>
      </c>
      <c r="E72718" s="1">
        <v>42280</v>
      </c>
      <c r="F72718">
        <v>5900000</v>
      </c>
    </row>
    <row r="72719" spans="1:6" x14ac:dyDescent="0.25">
      <c r="A72719" t="s">
        <v>359703</v>
      </c>
      <c r="B72719" t="s">
        <v>359704</v>
      </c>
      <c r="C72719" t="s">
        <v>228873</v>
      </c>
      <c r="D72719" t="s">
        <v>228877</v>
      </c>
      <c r="E72719" t="s">
        <v>7624</v>
      </c>
      <c r="F72719">
        <v>10700000</v>
      </c>
    </row>
    <row r="72720" spans="1:6" x14ac:dyDescent="0.25">
      <c r="A72720" t="s">
        <v>359705</v>
      </c>
      <c r="B72720" t="s">
        <v>359706</v>
      </c>
      <c r="C72720" t="s">
        <v>228880</v>
      </c>
      <c r="E72720" t="s">
        <v>232856</v>
      </c>
      <c r="F72720">
        <v>1900000</v>
      </c>
    </row>
    <row r="72721" spans="1:6" x14ac:dyDescent="0.25">
      <c r="A72721" t="s">
        <v>359703</v>
      </c>
      <c r="B72721" t="s">
        <v>359707</v>
      </c>
      <c r="C72721" t="s">
        <v>228873</v>
      </c>
      <c r="D72721" t="s">
        <v>228874</v>
      </c>
      <c r="E72721" t="s">
        <v>164781</v>
      </c>
      <c r="F72721">
        <v>27200000</v>
      </c>
    </row>
    <row r="72722" spans="1:6" x14ac:dyDescent="0.25">
      <c r="A72722" t="s">
        <v>359708</v>
      </c>
      <c r="B72722" t="s">
        <v>359709</v>
      </c>
      <c r="C72722" t="s">
        <v>228880</v>
      </c>
      <c r="E72722" t="s">
        <v>396</v>
      </c>
      <c r="F72722">
        <v>1300000</v>
      </c>
    </row>
    <row r="72723" spans="1:6" x14ac:dyDescent="0.25">
      <c r="A72723" t="s">
        <v>359710</v>
      </c>
      <c r="B72723" t="s">
        <v>359711</v>
      </c>
      <c r="C72723" t="s">
        <v>228880</v>
      </c>
      <c r="E72723" s="1">
        <v>41648</v>
      </c>
    </row>
    <row r="72724" spans="1:6" x14ac:dyDescent="0.25">
      <c r="A72724" t="s">
        <v>359708</v>
      </c>
      <c r="B72724" t="s">
        <v>359712</v>
      </c>
      <c r="C72724" t="s">
        <v>228880</v>
      </c>
      <c r="E72724" s="1">
        <v>41185</v>
      </c>
      <c r="F72724">
        <v>800000</v>
      </c>
    </row>
    <row r="72725" spans="1:6" x14ac:dyDescent="0.25">
      <c r="A72725" t="s">
        <v>359713</v>
      </c>
      <c r="B72725" t="s">
        <v>359714</v>
      </c>
      <c r="C72725" t="s">
        <v>228889</v>
      </c>
      <c r="E72725" t="s">
        <v>33273</v>
      </c>
    </row>
    <row r="72726" spans="1:6" x14ac:dyDescent="0.25">
      <c r="A72726" t="s">
        <v>359715</v>
      </c>
      <c r="B72726" t="s">
        <v>359716</v>
      </c>
      <c r="C72726" t="s">
        <v>228943</v>
      </c>
      <c r="E72726" s="1">
        <v>41640</v>
      </c>
      <c r="F72726">
        <v>350000</v>
      </c>
    </row>
    <row r="72727" spans="1:6" x14ac:dyDescent="0.25">
      <c r="A72727" t="s">
        <v>359717</v>
      </c>
      <c r="B72727" t="s">
        <v>359718</v>
      </c>
      <c r="C72727" t="s">
        <v>228880</v>
      </c>
      <c r="E72727" t="s">
        <v>8738</v>
      </c>
      <c r="F72727">
        <v>20000</v>
      </c>
    </row>
    <row r="72728" spans="1:6" x14ac:dyDescent="0.25">
      <c r="A72728" t="s">
        <v>359719</v>
      </c>
      <c r="B72728" t="s">
        <v>359720</v>
      </c>
      <c r="C72728" t="s">
        <v>228880</v>
      </c>
      <c r="E72728" s="1">
        <v>41644</v>
      </c>
      <c r="F72728">
        <v>34623</v>
      </c>
    </row>
    <row r="72729" spans="1:6" x14ac:dyDescent="0.25">
      <c r="A72729" t="s">
        <v>359721</v>
      </c>
      <c r="B72729" t="s">
        <v>359722</v>
      </c>
      <c r="C72729" t="s">
        <v>228880</v>
      </c>
      <c r="E72729" t="s">
        <v>44946</v>
      </c>
      <c r="F72729">
        <v>138178</v>
      </c>
    </row>
    <row r="72730" spans="1:6" x14ac:dyDescent="0.25">
      <c r="A72730" t="s">
        <v>359723</v>
      </c>
      <c r="B72730" t="s">
        <v>359724</v>
      </c>
      <c r="C72730" t="s">
        <v>228880</v>
      </c>
      <c r="E72730" s="1">
        <v>42012</v>
      </c>
    </row>
    <row r="72731" spans="1:6" x14ac:dyDescent="0.25">
      <c r="A72731" t="s">
        <v>359725</v>
      </c>
      <c r="B72731" t="s">
        <v>359726</v>
      </c>
      <c r="C72731" t="s">
        <v>228880</v>
      </c>
      <c r="E72731" s="1">
        <v>41395</v>
      </c>
      <c r="F72731">
        <v>1000000</v>
      </c>
    </row>
    <row r="72732" spans="1:6" x14ac:dyDescent="0.25">
      <c r="A72732" t="s">
        <v>359727</v>
      </c>
      <c r="B72732" t="s">
        <v>359728</v>
      </c>
      <c r="C72732" t="s">
        <v>228880</v>
      </c>
      <c r="E72732" s="1">
        <v>40603</v>
      </c>
      <c r="F72732">
        <v>800000</v>
      </c>
    </row>
    <row r="72733" spans="1:6" x14ac:dyDescent="0.25">
      <c r="A72733" t="s">
        <v>359729</v>
      </c>
      <c r="B72733" t="s">
        <v>359730</v>
      </c>
      <c r="C72733" t="s">
        <v>228919</v>
      </c>
      <c r="E72733" s="1">
        <v>40301</v>
      </c>
    </row>
    <row r="72734" spans="1:6" x14ac:dyDescent="0.25">
      <c r="A72734" t="s">
        <v>359731</v>
      </c>
      <c r="B72734" t="s">
        <v>359732</v>
      </c>
      <c r="C72734" t="s">
        <v>228889</v>
      </c>
      <c r="E72734" s="1">
        <v>41009</v>
      </c>
    </row>
    <row r="72735" spans="1:6" x14ac:dyDescent="0.25">
      <c r="A72735" t="s">
        <v>359733</v>
      </c>
      <c r="B72735" t="s">
        <v>359734</v>
      </c>
      <c r="C72735" t="s">
        <v>228873</v>
      </c>
      <c r="E72735" t="s">
        <v>52047</v>
      </c>
      <c r="F72735">
        <v>4000000</v>
      </c>
    </row>
    <row r="72736" spans="1:6" x14ac:dyDescent="0.25">
      <c r="A72736" t="s">
        <v>359735</v>
      </c>
      <c r="B72736" t="s">
        <v>359736</v>
      </c>
      <c r="C72736" t="s">
        <v>228880</v>
      </c>
      <c r="E72736" t="s">
        <v>229268</v>
      </c>
      <c r="F72736">
        <v>1400000</v>
      </c>
    </row>
    <row r="72737" spans="1:6" x14ac:dyDescent="0.25">
      <c r="A72737" t="s">
        <v>359737</v>
      </c>
      <c r="B72737" t="s">
        <v>359738</v>
      </c>
      <c r="C72737" t="s">
        <v>228909</v>
      </c>
      <c r="E72737" s="1">
        <v>40856</v>
      </c>
    </row>
    <row r="72738" spans="1:6" x14ac:dyDescent="0.25">
      <c r="A72738" t="s">
        <v>359739</v>
      </c>
      <c r="B72738" t="s">
        <v>359740</v>
      </c>
      <c r="C72738" t="s">
        <v>228880</v>
      </c>
      <c r="E72738" s="1">
        <v>42316</v>
      </c>
      <c r="F72738">
        <v>2000000</v>
      </c>
    </row>
    <row r="72739" spans="1:6" x14ac:dyDescent="0.25">
      <c r="A72739" t="s">
        <v>359741</v>
      </c>
      <c r="B72739" t="s">
        <v>359742</v>
      </c>
      <c r="C72739" t="s">
        <v>228943</v>
      </c>
      <c r="E72739" s="1">
        <v>40911</v>
      </c>
      <c r="F72739">
        <v>1200000</v>
      </c>
    </row>
    <row r="72740" spans="1:6" x14ac:dyDescent="0.25">
      <c r="A72740" t="s">
        <v>359743</v>
      </c>
      <c r="B72740" t="s">
        <v>359744</v>
      </c>
      <c r="C72740" t="s">
        <v>228873</v>
      </c>
      <c r="E72740" s="1">
        <v>40097</v>
      </c>
      <c r="F72740">
        <v>1500001</v>
      </c>
    </row>
    <row r="72741" spans="1:6" x14ac:dyDescent="0.25">
      <c r="A72741" t="s">
        <v>359745</v>
      </c>
      <c r="B72741" t="s">
        <v>359746</v>
      </c>
      <c r="C72741" t="s">
        <v>228880</v>
      </c>
      <c r="E72741" t="s">
        <v>141547</v>
      </c>
      <c r="F72741">
        <v>670000</v>
      </c>
    </row>
    <row r="72742" spans="1:6" x14ac:dyDescent="0.25">
      <c r="A72742" t="s">
        <v>359747</v>
      </c>
      <c r="B72742" t="s">
        <v>359748</v>
      </c>
      <c r="C72742" t="s">
        <v>228873</v>
      </c>
      <c r="E72742" s="1">
        <v>41889</v>
      </c>
    </row>
    <row r="72743" spans="1:6" x14ac:dyDescent="0.25">
      <c r="A72743" t="s">
        <v>359749</v>
      </c>
      <c r="B72743" t="s">
        <v>359750</v>
      </c>
      <c r="C72743" t="s">
        <v>229045</v>
      </c>
      <c r="E72743" t="s">
        <v>41122</v>
      </c>
      <c r="F72743">
        <v>1700000</v>
      </c>
    </row>
    <row r="72744" spans="1:6" x14ac:dyDescent="0.25">
      <c r="A72744" t="s">
        <v>359751</v>
      </c>
      <c r="B72744" t="s">
        <v>359752</v>
      </c>
      <c r="C72744" t="s">
        <v>228873</v>
      </c>
      <c r="D72744" t="s">
        <v>228874</v>
      </c>
      <c r="E72744" s="1">
        <v>39266</v>
      </c>
      <c r="F72744">
        <v>20677966</v>
      </c>
    </row>
    <row r="72745" spans="1:6" x14ac:dyDescent="0.25">
      <c r="A72745" t="s">
        <v>359753</v>
      </c>
      <c r="B72745" t="s">
        <v>359754</v>
      </c>
      <c r="C72745" t="s">
        <v>228880</v>
      </c>
      <c r="E72745" s="1">
        <v>42319</v>
      </c>
      <c r="F72745">
        <v>25000</v>
      </c>
    </row>
    <row r="72746" spans="1:6" x14ac:dyDescent="0.25">
      <c r="A72746" t="s">
        <v>359755</v>
      </c>
      <c r="B72746" t="s">
        <v>359756</v>
      </c>
      <c r="C72746" t="s">
        <v>228880</v>
      </c>
      <c r="E72746" t="s">
        <v>105585</v>
      </c>
    </row>
    <row r="72747" spans="1:6" x14ac:dyDescent="0.25">
      <c r="A72747" t="s">
        <v>359757</v>
      </c>
      <c r="B72747" t="s">
        <v>359758</v>
      </c>
      <c r="C72747" t="s">
        <v>228873</v>
      </c>
      <c r="D72747" t="s">
        <v>228877</v>
      </c>
      <c r="E72747" t="s">
        <v>22024</v>
      </c>
      <c r="F72747">
        <v>13000000</v>
      </c>
    </row>
    <row r="72748" spans="1:6" x14ac:dyDescent="0.25">
      <c r="A72748" t="s">
        <v>359759</v>
      </c>
      <c r="B72748" t="s">
        <v>359760</v>
      </c>
      <c r="C72748" t="s">
        <v>228909</v>
      </c>
      <c r="E72748" t="s">
        <v>359761</v>
      </c>
    </row>
    <row r="72749" spans="1:6" x14ac:dyDescent="0.25">
      <c r="A72749" t="s">
        <v>359762</v>
      </c>
      <c r="B72749" t="s">
        <v>359763</v>
      </c>
      <c r="C72749" t="s">
        <v>228889</v>
      </c>
      <c r="E72749" s="1">
        <v>41858</v>
      </c>
    </row>
    <row r="72750" spans="1:6" x14ac:dyDescent="0.25">
      <c r="A72750" t="s">
        <v>359764</v>
      </c>
      <c r="B72750" t="s">
        <v>359765</v>
      </c>
      <c r="C72750" t="s">
        <v>228880</v>
      </c>
      <c r="E72750" t="s">
        <v>77647</v>
      </c>
      <c r="F72750">
        <v>1805000</v>
      </c>
    </row>
    <row r="72751" spans="1:6" x14ac:dyDescent="0.25">
      <c r="A72751" t="s">
        <v>359762</v>
      </c>
      <c r="B72751" t="s">
        <v>359766</v>
      </c>
      <c r="C72751" t="s">
        <v>228943</v>
      </c>
      <c r="E72751" t="s">
        <v>9229</v>
      </c>
      <c r="F72751">
        <v>220000</v>
      </c>
    </row>
    <row r="72752" spans="1:6" x14ac:dyDescent="0.25">
      <c r="A72752" t="s">
        <v>359764</v>
      </c>
      <c r="B72752" t="s">
        <v>359767</v>
      </c>
      <c r="C72752" t="s">
        <v>228873</v>
      </c>
      <c r="D72752" t="s">
        <v>228877</v>
      </c>
      <c r="E72752" t="s">
        <v>232194</v>
      </c>
      <c r="F72752">
        <v>7200000</v>
      </c>
    </row>
    <row r="72753" spans="1:6" x14ac:dyDescent="0.25">
      <c r="A72753" t="s">
        <v>359768</v>
      </c>
      <c r="B72753" t="s">
        <v>359769</v>
      </c>
      <c r="C72753" t="s">
        <v>228873</v>
      </c>
      <c r="E72753" t="s">
        <v>65198</v>
      </c>
      <c r="F72753">
        <v>6745985</v>
      </c>
    </row>
    <row r="72754" spans="1:6" x14ac:dyDescent="0.25">
      <c r="A72754" t="s">
        <v>359770</v>
      </c>
      <c r="B72754" t="s">
        <v>359771</v>
      </c>
      <c r="C72754" t="s">
        <v>228873</v>
      </c>
      <c r="E72754" s="1">
        <v>41671</v>
      </c>
      <c r="F72754">
        <v>4097400</v>
      </c>
    </row>
    <row r="72755" spans="1:6" x14ac:dyDescent="0.25">
      <c r="A72755" t="s">
        <v>359768</v>
      </c>
      <c r="B72755" t="s">
        <v>359772</v>
      </c>
      <c r="C72755" t="s">
        <v>228873</v>
      </c>
      <c r="E72755" t="s">
        <v>22962</v>
      </c>
      <c r="F72755">
        <v>4349671</v>
      </c>
    </row>
    <row r="72756" spans="1:6" x14ac:dyDescent="0.25">
      <c r="A72756" t="s">
        <v>359773</v>
      </c>
      <c r="B72756" t="s">
        <v>359774</v>
      </c>
      <c r="C72756" t="s">
        <v>228880</v>
      </c>
      <c r="E72756" t="s">
        <v>27966</v>
      </c>
      <c r="F72756">
        <v>500000</v>
      </c>
    </row>
    <row r="72757" spans="1:6" x14ac:dyDescent="0.25">
      <c r="A72757" t="s">
        <v>359775</v>
      </c>
      <c r="B72757" t="s">
        <v>359776</v>
      </c>
      <c r="C72757" t="s">
        <v>228873</v>
      </c>
      <c r="E72757" s="1">
        <v>41888</v>
      </c>
      <c r="F72757">
        <v>200000</v>
      </c>
    </row>
    <row r="72758" spans="1:6" x14ac:dyDescent="0.25">
      <c r="A72758" t="s">
        <v>359777</v>
      </c>
      <c r="B72758" t="s">
        <v>359778</v>
      </c>
      <c r="C72758" t="s">
        <v>231514</v>
      </c>
      <c r="E72758" t="s">
        <v>27718</v>
      </c>
    </row>
    <row r="72759" spans="1:6" x14ac:dyDescent="0.25">
      <c r="A72759" t="s">
        <v>359779</v>
      </c>
      <c r="B72759" t="s">
        <v>359780</v>
      </c>
      <c r="C72759" t="s">
        <v>228873</v>
      </c>
      <c r="E72759" t="s">
        <v>27934</v>
      </c>
      <c r="F72759">
        <v>663553</v>
      </c>
    </row>
    <row r="72760" spans="1:6" x14ac:dyDescent="0.25">
      <c r="A72760" t="s">
        <v>359781</v>
      </c>
      <c r="B72760" t="s">
        <v>359782</v>
      </c>
      <c r="C72760" t="s">
        <v>228873</v>
      </c>
      <c r="E72760" t="s">
        <v>38919</v>
      </c>
      <c r="F72760">
        <v>970000</v>
      </c>
    </row>
    <row r="72761" spans="1:6" x14ac:dyDescent="0.25">
      <c r="A72761" t="s">
        <v>359783</v>
      </c>
      <c r="B72761" t="s">
        <v>359784</v>
      </c>
      <c r="C72761" t="s">
        <v>228873</v>
      </c>
      <c r="D72761" t="s">
        <v>228877</v>
      </c>
      <c r="E72761" t="s">
        <v>237947</v>
      </c>
      <c r="F72761">
        <v>10000000</v>
      </c>
    </row>
    <row r="72762" spans="1:6" x14ac:dyDescent="0.25">
      <c r="A72762" t="s">
        <v>359785</v>
      </c>
      <c r="B72762" t="s">
        <v>359786</v>
      </c>
      <c r="C72762" t="s">
        <v>228943</v>
      </c>
      <c r="E72762" s="1">
        <v>40911</v>
      </c>
      <c r="F72762">
        <v>30000000</v>
      </c>
    </row>
    <row r="72763" spans="1:6" x14ac:dyDescent="0.25">
      <c r="A72763" t="s">
        <v>359787</v>
      </c>
      <c r="B72763" t="s">
        <v>359788</v>
      </c>
      <c r="C72763" t="s">
        <v>228873</v>
      </c>
      <c r="E72763" t="s">
        <v>224510</v>
      </c>
      <c r="F72763">
        <v>37500</v>
      </c>
    </row>
    <row r="72764" spans="1:6" x14ac:dyDescent="0.25">
      <c r="A72764" t="s">
        <v>359789</v>
      </c>
      <c r="B72764" t="s">
        <v>359790</v>
      </c>
      <c r="C72764" t="s">
        <v>228880</v>
      </c>
      <c r="E72764" s="1">
        <v>41651</v>
      </c>
      <c r="F72764">
        <v>120000</v>
      </c>
    </row>
    <row r="72765" spans="1:6" x14ac:dyDescent="0.25">
      <c r="A72765" t="s">
        <v>359791</v>
      </c>
      <c r="B72765" t="s">
        <v>359792</v>
      </c>
      <c r="C72765" t="s">
        <v>228927</v>
      </c>
      <c r="E72765" t="s">
        <v>236459</v>
      </c>
      <c r="F72765">
        <v>120000000</v>
      </c>
    </row>
    <row r="72766" spans="1:6" x14ac:dyDescent="0.25">
      <c r="A72766" t="s">
        <v>359793</v>
      </c>
      <c r="B72766" t="s">
        <v>359794</v>
      </c>
      <c r="C72766" t="s">
        <v>228873</v>
      </c>
      <c r="D72766" t="s">
        <v>228877</v>
      </c>
      <c r="E72766" s="1">
        <v>39393</v>
      </c>
      <c r="F72766">
        <v>4160000</v>
      </c>
    </row>
    <row r="72767" spans="1:6" x14ac:dyDescent="0.25">
      <c r="A72767" t="s">
        <v>359795</v>
      </c>
      <c r="B72767" t="s">
        <v>359796</v>
      </c>
      <c r="C72767" t="s">
        <v>228873</v>
      </c>
      <c r="D72767" t="s">
        <v>228874</v>
      </c>
      <c r="E72767" t="s">
        <v>180587</v>
      </c>
      <c r="F72767">
        <v>7500000</v>
      </c>
    </row>
    <row r="72768" spans="1:6" x14ac:dyDescent="0.25">
      <c r="A72768" t="s">
        <v>359797</v>
      </c>
      <c r="B72768" t="s">
        <v>359798</v>
      </c>
      <c r="C72768" t="s">
        <v>228880</v>
      </c>
      <c r="E72768" t="s">
        <v>10063</v>
      </c>
      <c r="F72768">
        <v>0</v>
      </c>
    </row>
    <row r="72769" spans="1:6" x14ac:dyDescent="0.25">
      <c r="A72769" t="s">
        <v>359795</v>
      </c>
      <c r="B72769" t="s">
        <v>359799</v>
      </c>
      <c r="C72769" t="s">
        <v>228873</v>
      </c>
      <c r="D72769" t="s">
        <v>228877</v>
      </c>
      <c r="E72769" t="s">
        <v>396</v>
      </c>
      <c r="F72769">
        <v>5000000</v>
      </c>
    </row>
    <row r="72770" spans="1:6" x14ac:dyDescent="0.25">
      <c r="A72770" t="s">
        <v>359800</v>
      </c>
      <c r="B72770" t="s">
        <v>359801</v>
      </c>
      <c r="C72770" t="s">
        <v>228873</v>
      </c>
      <c r="D72770" t="s">
        <v>228877</v>
      </c>
      <c r="E72770" t="s">
        <v>59694</v>
      </c>
      <c r="F72770">
        <v>3500000</v>
      </c>
    </row>
    <row r="72771" spans="1:6" x14ac:dyDescent="0.25">
      <c r="A72771" t="s">
        <v>359802</v>
      </c>
      <c r="B72771" t="s">
        <v>359803</v>
      </c>
      <c r="C72771" t="s">
        <v>228873</v>
      </c>
      <c r="E72771" t="s">
        <v>1240</v>
      </c>
      <c r="F72771">
        <v>10000000</v>
      </c>
    </row>
    <row r="72772" spans="1:6" x14ac:dyDescent="0.25">
      <c r="A72772" t="s">
        <v>359804</v>
      </c>
      <c r="B72772" t="s">
        <v>359805</v>
      </c>
      <c r="C72772" t="s">
        <v>228943</v>
      </c>
      <c r="E72772" s="1">
        <v>42009</v>
      </c>
      <c r="F72772">
        <v>25000</v>
      </c>
    </row>
    <row r="72773" spans="1:6" x14ac:dyDescent="0.25">
      <c r="A72773" t="s">
        <v>359806</v>
      </c>
      <c r="B72773" t="s">
        <v>359807</v>
      </c>
      <c r="C72773" t="s">
        <v>228873</v>
      </c>
      <c r="D72773" t="s">
        <v>228977</v>
      </c>
      <c r="E72773" t="s">
        <v>5933</v>
      </c>
      <c r="F72773">
        <v>5500000</v>
      </c>
    </row>
    <row r="72774" spans="1:6" x14ac:dyDescent="0.25">
      <c r="A72774" t="s">
        <v>359808</v>
      </c>
      <c r="B72774" t="s">
        <v>359809</v>
      </c>
      <c r="C72774" t="s">
        <v>228873</v>
      </c>
      <c r="D72774" t="s">
        <v>228877</v>
      </c>
      <c r="E72774" t="s">
        <v>115964</v>
      </c>
      <c r="F72774">
        <v>5000000</v>
      </c>
    </row>
    <row r="72775" spans="1:6" x14ac:dyDescent="0.25">
      <c r="A72775" t="s">
        <v>359806</v>
      </c>
      <c r="B72775" t="s">
        <v>359810</v>
      </c>
      <c r="C72775" t="s">
        <v>228873</v>
      </c>
      <c r="D72775" t="s">
        <v>228874</v>
      </c>
      <c r="E72775" s="1">
        <v>39057</v>
      </c>
      <c r="F72775">
        <v>8000000</v>
      </c>
    </row>
    <row r="72776" spans="1:6" x14ac:dyDescent="0.25">
      <c r="A72776" t="s">
        <v>359811</v>
      </c>
      <c r="B72776" t="s">
        <v>359812</v>
      </c>
      <c r="C72776" t="s">
        <v>228927</v>
      </c>
      <c r="E72776" t="s">
        <v>243016</v>
      </c>
      <c r="F72776">
        <v>8291250</v>
      </c>
    </row>
    <row r="72777" spans="1:6" x14ac:dyDescent="0.25">
      <c r="A72777" t="s">
        <v>359813</v>
      </c>
      <c r="B72777" t="s">
        <v>359814</v>
      </c>
      <c r="C72777" t="s">
        <v>228873</v>
      </c>
      <c r="D72777" t="s">
        <v>229524</v>
      </c>
      <c r="E72777" t="s">
        <v>40694</v>
      </c>
      <c r="F72777">
        <v>56000000</v>
      </c>
    </row>
    <row r="72778" spans="1:6" x14ac:dyDescent="0.25">
      <c r="A72778" t="s">
        <v>359811</v>
      </c>
      <c r="B72778" t="s">
        <v>359815</v>
      </c>
      <c r="C72778" t="s">
        <v>228919</v>
      </c>
      <c r="E72778" t="s">
        <v>109900</v>
      </c>
      <c r="F72778">
        <v>100000000</v>
      </c>
    </row>
    <row r="72779" spans="1:6" x14ac:dyDescent="0.25">
      <c r="A72779" t="s">
        <v>359813</v>
      </c>
      <c r="B72779" t="s">
        <v>359816</v>
      </c>
      <c r="C72779" t="s">
        <v>228919</v>
      </c>
      <c r="E72779" t="s">
        <v>103958</v>
      </c>
      <c r="F72779">
        <v>196500000</v>
      </c>
    </row>
    <row r="72780" spans="1:6" x14ac:dyDescent="0.25">
      <c r="A72780" t="s">
        <v>359811</v>
      </c>
      <c r="B72780" t="s">
        <v>359817</v>
      </c>
      <c r="C72780" t="s">
        <v>228880</v>
      </c>
      <c r="E72780" s="1">
        <v>38361</v>
      </c>
    </row>
    <row r="72781" spans="1:6" x14ac:dyDescent="0.25">
      <c r="A72781" t="s">
        <v>359813</v>
      </c>
      <c r="B72781" t="s">
        <v>359818</v>
      </c>
      <c r="C72781" t="s">
        <v>228919</v>
      </c>
      <c r="E72781" t="s">
        <v>4668</v>
      </c>
      <c r="F72781">
        <v>111306601</v>
      </c>
    </row>
    <row r="72782" spans="1:6" x14ac:dyDescent="0.25">
      <c r="A72782" t="s">
        <v>359811</v>
      </c>
      <c r="B72782" t="s">
        <v>359819</v>
      </c>
      <c r="C72782" t="s">
        <v>228873</v>
      </c>
      <c r="D72782" t="s">
        <v>229206</v>
      </c>
      <c r="E72782" s="1">
        <v>40668</v>
      </c>
      <c r="F72782">
        <v>50000000</v>
      </c>
    </row>
    <row r="72783" spans="1:6" x14ac:dyDescent="0.25">
      <c r="A72783" t="s">
        <v>359813</v>
      </c>
      <c r="B72783" t="s">
        <v>359820</v>
      </c>
      <c r="C72783" t="s">
        <v>229239</v>
      </c>
      <c r="E72783" s="1">
        <v>40544</v>
      </c>
    </row>
    <row r="72784" spans="1:6" x14ac:dyDescent="0.25">
      <c r="A72784" t="s">
        <v>359811</v>
      </c>
      <c r="B72784" t="s">
        <v>359821</v>
      </c>
      <c r="C72784" t="s">
        <v>228873</v>
      </c>
      <c r="D72784" t="s">
        <v>231418</v>
      </c>
      <c r="E72784" s="1">
        <v>40704</v>
      </c>
      <c r="F72784">
        <v>68000000</v>
      </c>
    </row>
    <row r="72785" spans="1:6" x14ac:dyDescent="0.25">
      <c r="A72785" t="s">
        <v>359813</v>
      </c>
      <c r="B72785" t="s">
        <v>359822</v>
      </c>
      <c r="C72785" t="s">
        <v>228873</v>
      </c>
      <c r="D72785" t="s">
        <v>228874</v>
      </c>
      <c r="E72785" t="s">
        <v>316634</v>
      </c>
      <c r="F72785">
        <v>10522859</v>
      </c>
    </row>
    <row r="72786" spans="1:6" x14ac:dyDescent="0.25">
      <c r="A72786" t="s">
        <v>359811</v>
      </c>
      <c r="B72786" t="s">
        <v>359823</v>
      </c>
      <c r="C72786" t="s">
        <v>228919</v>
      </c>
      <c r="E72786" t="s">
        <v>229067</v>
      </c>
      <c r="F72786">
        <v>450000000</v>
      </c>
    </row>
    <row r="72787" spans="1:6" x14ac:dyDescent="0.25">
      <c r="A72787" t="s">
        <v>359813</v>
      </c>
      <c r="B72787" t="s">
        <v>359824</v>
      </c>
      <c r="C72787" t="s">
        <v>228919</v>
      </c>
      <c r="E72787" s="1">
        <v>41982</v>
      </c>
      <c r="F72787">
        <v>444184042</v>
      </c>
    </row>
    <row r="72788" spans="1:6" x14ac:dyDescent="0.25">
      <c r="A72788" t="s">
        <v>359811</v>
      </c>
      <c r="B72788" t="s">
        <v>359825</v>
      </c>
      <c r="C72788" t="s">
        <v>228873</v>
      </c>
      <c r="D72788" t="s">
        <v>228977</v>
      </c>
      <c r="E72788" t="s">
        <v>65526</v>
      </c>
      <c r="F72788">
        <v>36752410</v>
      </c>
    </row>
    <row r="72789" spans="1:6" x14ac:dyDescent="0.25">
      <c r="A72789" t="s">
        <v>359813</v>
      </c>
      <c r="B72789" t="s">
        <v>359826</v>
      </c>
      <c r="C72789" t="s">
        <v>228873</v>
      </c>
      <c r="D72789" t="s">
        <v>229145</v>
      </c>
      <c r="E72789" t="s">
        <v>239794</v>
      </c>
      <c r="F72789">
        <v>90000000</v>
      </c>
    </row>
    <row r="72790" spans="1:6" x14ac:dyDescent="0.25">
      <c r="A72790" t="s">
        <v>359811</v>
      </c>
      <c r="B72790" t="s">
        <v>359827</v>
      </c>
      <c r="C72790" t="s">
        <v>228919</v>
      </c>
      <c r="D72790" t="s">
        <v>241801</v>
      </c>
      <c r="E72790" s="1">
        <v>41985</v>
      </c>
      <c r="F72790">
        <v>50000000</v>
      </c>
    </row>
    <row r="72791" spans="1:6" x14ac:dyDescent="0.25">
      <c r="A72791" t="s">
        <v>359813</v>
      </c>
      <c r="B72791" t="s">
        <v>359828</v>
      </c>
      <c r="C72791" t="s">
        <v>229239</v>
      </c>
      <c r="E72791" s="1">
        <v>41275</v>
      </c>
    </row>
    <row r="72792" spans="1:6" x14ac:dyDescent="0.25">
      <c r="A72792" t="s">
        <v>359829</v>
      </c>
      <c r="B72792" t="s">
        <v>359830</v>
      </c>
      <c r="C72792" t="s">
        <v>228880</v>
      </c>
      <c r="E72792" s="1">
        <v>41651</v>
      </c>
      <c r="F72792">
        <v>120000</v>
      </c>
    </row>
    <row r="72793" spans="1:6" x14ac:dyDescent="0.25">
      <c r="A72793" t="s">
        <v>359831</v>
      </c>
      <c r="B72793" t="s">
        <v>359832</v>
      </c>
      <c r="C72793" t="s">
        <v>228880</v>
      </c>
      <c r="E72793" s="1">
        <v>41640</v>
      </c>
    </row>
    <row r="72794" spans="1:6" x14ac:dyDescent="0.25">
      <c r="A72794" t="s">
        <v>359833</v>
      </c>
      <c r="B72794" t="s">
        <v>359834</v>
      </c>
      <c r="C72794" t="s">
        <v>229733</v>
      </c>
      <c r="E72794" t="s">
        <v>104070</v>
      </c>
      <c r="F72794">
        <v>10000000</v>
      </c>
    </row>
    <row r="72795" spans="1:6" x14ac:dyDescent="0.25">
      <c r="A72795" t="s">
        <v>359835</v>
      </c>
      <c r="B72795" t="s">
        <v>359836</v>
      </c>
      <c r="C72795" t="s">
        <v>228873</v>
      </c>
      <c r="E72795" t="s">
        <v>335277</v>
      </c>
      <c r="F72795">
        <v>22700000</v>
      </c>
    </row>
    <row r="72796" spans="1:6" x14ac:dyDescent="0.25">
      <c r="A72796" t="s">
        <v>359833</v>
      </c>
      <c r="B72796" t="s">
        <v>359837</v>
      </c>
      <c r="C72796" t="s">
        <v>229311</v>
      </c>
      <c r="E72796" t="s">
        <v>104070</v>
      </c>
      <c r="F72796">
        <v>20000000</v>
      </c>
    </row>
    <row r="72797" spans="1:6" x14ac:dyDescent="0.25">
      <c r="A72797" t="s">
        <v>359835</v>
      </c>
      <c r="B72797" t="s">
        <v>359838</v>
      </c>
      <c r="C72797" t="s">
        <v>228873</v>
      </c>
      <c r="D72797" t="s">
        <v>228877</v>
      </c>
      <c r="E72797" t="s">
        <v>47336</v>
      </c>
      <c r="F72797">
        <v>35000000</v>
      </c>
    </row>
    <row r="72798" spans="1:6" x14ac:dyDescent="0.25">
      <c r="A72798" t="s">
        <v>359839</v>
      </c>
      <c r="B72798" t="s">
        <v>359840</v>
      </c>
      <c r="C72798" t="s">
        <v>228889</v>
      </c>
      <c r="E72798" t="s">
        <v>49037</v>
      </c>
    </row>
    <row r="72799" spans="1:6" x14ac:dyDescent="0.25">
      <c r="A72799" t="s">
        <v>359841</v>
      </c>
      <c r="B72799" t="s">
        <v>359842</v>
      </c>
      <c r="C72799" t="s">
        <v>228889</v>
      </c>
      <c r="E72799" t="s">
        <v>232382</v>
      </c>
      <c r="F72799">
        <v>25000</v>
      </c>
    </row>
    <row r="72800" spans="1:6" x14ac:dyDescent="0.25">
      <c r="A72800" t="s">
        <v>359843</v>
      </c>
      <c r="B72800" t="s">
        <v>359844</v>
      </c>
      <c r="C72800" t="s">
        <v>228873</v>
      </c>
      <c r="D72800" t="s">
        <v>228877</v>
      </c>
      <c r="E72800" t="s">
        <v>82441</v>
      </c>
    </row>
    <row r="72801" spans="1:6" x14ac:dyDescent="0.25">
      <c r="A72801" t="s">
        <v>359845</v>
      </c>
      <c r="B72801" t="s">
        <v>359846</v>
      </c>
      <c r="C72801" t="s">
        <v>228873</v>
      </c>
      <c r="E72801" s="1">
        <v>41671</v>
      </c>
      <c r="F72801">
        <v>425000</v>
      </c>
    </row>
    <row r="72802" spans="1:6" x14ac:dyDescent="0.25">
      <c r="A72802" t="s">
        <v>359843</v>
      </c>
      <c r="B72802" t="s">
        <v>359847</v>
      </c>
      <c r="C72802" t="s">
        <v>228909</v>
      </c>
      <c r="E72802" t="s">
        <v>107073</v>
      </c>
      <c r="F72802">
        <v>1150000</v>
      </c>
    </row>
    <row r="72803" spans="1:6" x14ac:dyDescent="0.25">
      <c r="A72803" t="s">
        <v>359848</v>
      </c>
      <c r="B72803" t="s">
        <v>359849</v>
      </c>
      <c r="C72803" t="s">
        <v>228873</v>
      </c>
      <c r="E72803" t="s">
        <v>76032</v>
      </c>
      <c r="F72803">
        <v>7300000</v>
      </c>
    </row>
    <row r="72804" spans="1:6" x14ac:dyDescent="0.25">
      <c r="A72804" t="s">
        <v>359850</v>
      </c>
      <c r="B72804" t="s">
        <v>359851</v>
      </c>
      <c r="C72804" t="s">
        <v>228889</v>
      </c>
      <c r="E72804" s="1">
        <v>39177</v>
      </c>
      <c r="F72804">
        <v>198608</v>
      </c>
    </row>
    <row r="72805" spans="1:6" x14ac:dyDescent="0.25">
      <c r="A72805" t="s">
        <v>359852</v>
      </c>
      <c r="B72805" t="s">
        <v>359853</v>
      </c>
      <c r="C72805" t="s">
        <v>228873</v>
      </c>
      <c r="E72805" s="1">
        <v>40216</v>
      </c>
      <c r="F72805">
        <v>1302789</v>
      </c>
    </row>
    <row r="72806" spans="1:6" x14ac:dyDescent="0.25">
      <c r="A72806" t="s">
        <v>359854</v>
      </c>
      <c r="B72806" t="s">
        <v>359855</v>
      </c>
      <c r="C72806" t="s">
        <v>228873</v>
      </c>
      <c r="E72806" s="1">
        <v>40068</v>
      </c>
      <c r="F72806">
        <v>2600000</v>
      </c>
    </row>
    <row r="72807" spans="1:6" x14ac:dyDescent="0.25">
      <c r="A72807" t="s">
        <v>359856</v>
      </c>
      <c r="B72807" t="s">
        <v>359857</v>
      </c>
      <c r="C72807" t="s">
        <v>228873</v>
      </c>
      <c r="E72807" t="s">
        <v>392</v>
      </c>
      <c r="F72807">
        <v>1982502</v>
      </c>
    </row>
    <row r="72808" spans="1:6" x14ac:dyDescent="0.25">
      <c r="A72808" t="s">
        <v>359854</v>
      </c>
      <c r="B72808" t="s">
        <v>359858</v>
      </c>
      <c r="C72808" t="s">
        <v>228927</v>
      </c>
      <c r="E72808" s="1">
        <v>39823</v>
      </c>
      <c r="F72808">
        <v>1592822</v>
      </c>
    </row>
    <row r="72809" spans="1:6" x14ac:dyDescent="0.25">
      <c r="A72809" t="s">
        <v>359856</v>
      </c>
      <c r="B72809" t="s">
        <v>359859</v>
      </c>
      <c r="C72809" t="s">
        <v>228873</v>
      </c>
      <c r="D72809" t="s">
        <v>229206</v>
      </c>
      <c r="E72809" s="1">
        <v>38660</v>
      </c>
      <c r="F72809">
        <v>2000000</v>
      </c>
    </row>
    <row r="72810" spans="1:6" x14ac:dyDescent="0.25">
      <c r="A72810" t="s">
        <v>359860</v>
      </c>
      <c r="B72810" t="s">
        <v>359861</v>
      </c>
      <c r="C72810" t="s">
        <v>228873</v>
      </c>
      <c r="E72810" t="s">
        <v>109276</v>
      </c>
      <c r="F72810">
        <v>2500000</v>
      </c>
    </row>
    <row r="72811" spans="1:6" x14ac:dyDescent="0.25">
      <c r="A72811" t="s">
        <v>359862</v>
      </c>
      <c r="B72811" t="s">
        <v>359863</v>
      </c>
      <c r="C72811" t="s">
        <v>228873</v>
      </c>
      <c r="E72811" s="1">
        <v>41554</v>
      </c>
      <c r="F72811">
        <v>1800000</v>
      </c>
    </row>
    <row r="72812" spans="1:6" x14ac:dyDescent="0.25">
      <c r="A72812" t="s">
        <v>359864</v>
      </c>
      <c r="B72812" t="s">
        <v>359865</v>
      </c>
      <c r="C72812" t="s">
        <v>228873</v>
      </c>
      <c r="E72812" t="s">
        <v>1443</v>
      </c>
      <c r="F72812">
        <v>1600000</v>
      </c>
    </row>
    <row r="72813" spans="1:6" x14ac:dyDescent="0.25">
      <c r="A72813" t="s">
        <v>359866</v>
      </c>
      <c r="B72813" t="s">
        <v>359867</v>
      </c>
      <c r="C72813" t="s">
        <v>228873</v>
      </c>
      <c r="D72813" t="s">
        <v>228977</v>
      </c>
      <c r="E72813" t="s">
        <v>107821</v>
      </c>
      <c r="F72813">
        <v>100000000</v>
      </c>
    </row>
    <row r="72814" spans="1:6" x14ac:dyDescent="0.25">
      <c r="A72814" t="s">
        <v>359868</v>
      </c>
      <c r="B72814" t="s">
        <v>359869</v>
      </c>
      <c r="C72814" t="s">
        <v>228873</v>
      </c>
      <c r="D72814" t="s">
        <v>228874</v>
      </c>
      <c r="E72814" s="1">
        <v>39085</v>
      </c>
    </row>
    <row r="72815" spans="1:6" x14ac:dyDescent="0.25">
      <c r="A72815" t="s">
        <v>359870</v>
      </c>
      <c r="B72815" t="s">
        <v>359871</v>
      </c>
      <c r="C72815" t="s">
        <v>228873</v>
      </c>
      <c r="D72815" t="s">
        <v>228877</v>
      </c>
      <c r="E72815" s="1">
        <v>38720</v>
      </c>
      <c r="F72815">
        <v>15000000</v>
      </c>
    </row>
    <row r="72816" spans="1:6" x14ac:dyDescent="0.25">
      <c r="A72816" t="s">
        <v>359872</v>
      </c>
      <c r="B72816" t="s">
        <v>359873</v>
      </c>
      <c r="C72816" t="s">
        <v>228873</v>
      </c>
      <c r="D72816" t="s">
        <v>228877</v>
      </c>
      <c r="E72816" s="1">
        <v>42134</v>
      </c>
    </row>
    <row r="72817" spans="1:6" x14ac:dyDescent="0.25">
      <c r="A72817" t="s">
        <v>359874</v>
      </c>
      <c r="B72817" t="s">
        <v>359875</v>
      </c>
      <c r="C72817" t="s">
        <v>228873</v>
      </c>
      <c r="D72817" t="s">
        <v>228874</v>
      </c>
      <c r="E72817" t="s">
        <v>29634</v>
      </c>
      <c r="F72817">
        <v>1950000</v>
      </c>
    </row>
    <row r="72818" spans="1:6" x14ac:dyDescent="0.25">
      <c r="A72818" t="s">
        <v>359876</v>
      </c>
      <c r="B72818" t="s">
        <v>359877</v>
      </c>
      <c r="C72818" t="s">
        <v>228873</v>
      </c>
      <c r="E72818" t="s">
        <v>403</v>
      </c>
      <c r="F72818">
        <v>700000</v>
      </c>
    </row>
    <row r="72819" spans="1:6" x14ac:dyDescent="0.25">
      <c r="A72819" t="s">
        <v>359878</v>
      </c>
      <c r="B72819" t="s">
        <v>359879</v>
      </c>
      <c r="C72819" t="s">
        <v>228873</v>
      </c>
      <c r="E72819" t="s">
        <v>8091</v>
      </c>
      <c r="F72819">
        <v>23313000</v>
      </c>
    </row>
    <row r="72820" spans="1:6" x14ac:dyDescent="0.25">
      <c r="A72820" t="s">
        <v>359876</v>
      </c>
      <c r="B72820" t="s">
        <v>359880</v>
      </c>
      <c r="C72820" t="s">
        <v>228873</v>
      </c>
      <c r="D72820" t="s">
        <v>228877</v>
      </c>
      <c r="E72820" t="s">
        <v>24153</v>
      </c>
      <c r="F72820">
        <v>3000000</v>
      </c>
    </row>
    <row r="72821" spans="1:6" x14ac:dyDescent="0.25">
      <c r="A72821" t="s">
        <v>359878</v>
      </c>
      <c r="B72821" t="s">
        <v>359881</v>
      </c>
      <c r="C72821" t="s">
        <v>228873</v>
      </c>
      <c r="E72821" s="1">
        <v>41708</v>
      </c>
      <c r="F72821">
        <v>1315000</v>
      </c>
    </row>
    <row r="72822" spans="1:6" x14ac:dyDescent="0.25">
      <c r="A72822" t="s">
        <v>359876</v>
      </c>
      <c r="B72822" t="s">
        <v>359882</v>
      </c>
      <c r="C72822" t="s">
        <v>228873</v>
      </c>
      <c r="E72822" s="1">
        <v>40270</v>
      </c>
      <c r="F72822">
        <v>800000</v>
      </c>
    </row>
    <row r="72823" spans="1:6" x14ac:dyDescent="0.25">
      <c r="A72823" t="s">
        <v>359883</v>
      </c>
      <c r="B72823" t="s">
        <v>359884</v>
      </c>
      <c r="C72823" t="s">
        <v>228889</v>
      </c>
      <c r="E72823" t="s">
        <v>20665</v>
      </c>
      <c r="F72823">
        <v>6061005</v>
      </c>
    </row>
    <row r="72824" spans="1:6" x14ac:dyDescent="0.25">
      <c r="A72824" t="s">
        <v>359885</v>
      </c>
      <c r="B72824" t="s">
        <v>359886</v>
      </c>
      <c r="C72824" t="s">
        <v>228909</v>
      </c>
      <c r="E72824" t="s">
        <v>94892</v>
      </c>
    </row>
    <row r="72825" spans="1:6" x14ac:dyDescent="0.25">
      <c r="A72825" t="s">
        <v>359887</v>
      </c>
      <c r="B72825" t="s">
        <v>359888</v>
      </c>
      <c r="C72825" t="s">
        <v>228880</v>
      </c>
      <c r="E72825" s="1">
        <v>41315</v>
      </c>
      <c r="F72825">
        <v>1213875</v>
      </c>
    </row>
    <row r="72826" spans="1:6" x14ac:dyDescent="0.25">
      <c r="A72826" t="s">
        <v>359889</v>
      </c>
      <c r="B72826" t="s">
        <v>359890</v>
      </c>
      <c r="C72826" t="s">
        <v>228873</v>
      </c>
      <c r="E72826" s="1">
        <v>42044</v>
      </c>
      <c r="F72826">
        <v>1550000</v>
      </c>
    </row>
    <row r="72827" spans="1:6" x14ac:dyDescent="0.25">
      <c r="A72827" t="s">
        <v>359887</v>
      </c>
      <c r="B72827" t="s">
        <v>359891</v>
      </c>
      <c r="C72827" t="s">
        <v>228873</v>
      </c>
      <c r="E72827" s="1">
        <v>42250</v>
      </c>
      <c r="F72827">
        <v>3876405</v>
      </c>
    </row>
    <row r="72828" spans="1:6" x14ac:dyDescent="0.25">
      <c r="A72828" t="s">
        <v>359889</v>
      </c>
      <c r="B72828" t="s">
        <v>359892</v>
      </c>
      <c r="C72828" t="s">
        <v>228927</v>
      </c>
      <c r="E72828" s="1">
        <v>41950</v>
      </c>
      <c r="F72828">
        <v>1600000</v>
      </c>
    </row>
    <row r="72829" spans="1:6" x14ac:dyDescent="0.25">
      <c r="A72829" t="s">
        <v>359893</v>
      </c>
      <c r="B72829" t="s">
        <v>359894</v>
      </c>
      <c r="C72829" t="s">
        <v>228873</v>
      </c>
      <c r="D72829" t="s">
        <v>228874</v>
      </c>
      <c r="E72829" t="s">
        <v>234217</v>
      </c>
      <c r="F72829">
        <v>18000000</v>
      </c>
    </row>
    <row r="72830" spans="1:6" x14ac:dyDescent="0.25">
      <c r="A72830" t="s">
        <v>359895</v>
      </c>
      <c r="B72830" t="s">
        <v>359896</v>
      </c>
      <c r="C72830" t="s">
        <v>228873</v>
      </c>
      <c r="D72830" t="s">
        <v>228977</v>
      </c>
      <c r="E72830" t="s">
        <v>268562</v>
      </c>
      <c r="F72830">
        <v>27000000</v>
      </c>
    </row>
    <row r="72831" spans="1:6" x14ac:dyDescent="0.25">
      <c r="A72831" t="s">
        <v>359893</v>
      </c>
      <c r="B72831" t="s">
        <v>359897</v>
      </c>
      <c r="C72831" t="s">
        <v>229311</v>
      </c>
      <c r="E72831" s="1">
        <v>41159</v>
      </c>
      <c r="F72831">
        <v>264000000</v>
      </c>
    </row>
    <row r="72832" spans="1:6" x14ac:dyDescent="0.25">
      <c r="A72832" t="s">
        <v>359895</v>
      </c>
      <c r="B72832" t="s">
        <v>359898</v>
      </c>
      <c r="C72832" t="s">
        <v>228873</v>
      </c>
      <c r="D72832" t="s">
        <v>228877</v>
      </c>
      <c r="E72832" s="1">
        <v>38718</v>
      </c>
      <c r="F72832">
        <v>10000000</v>
      </c>
    </row>
    <row r="72833" spans="1:6" x14ac:dyDescent="0.25">
      <c r="A72833" t="s">
        <v>359893</v>
      </c>
      <c r="B72833" t="s">
        <v>359899</v>
      </c>
      <c r="C72833" t="s">
        <v>228873</v>
      </c>
      <c r="D72833" t="s">
        <v>228977</v>
      </c>
      <c r="E72833" s="1">
        <v>39518</v>
      </c>
      <c r="F72833">
        <v>10000000</v>
      </c>
    </row>
    <row r="72834" spans="1:6" x14ac:dyDescent="0.25">
      <c r="A72834" t="s">
        <v>359900</v>
      </c>
      <c r="B72834" t="s">
        <v>359901</v>
      </c>
      <c r="C72834" t="s">
        <v>228880</v>
      </c>
      <c r="E72834" t="s">
        <v>36209</v>
      </c>
      <c r="F72834">
        <v>200000</v>
      </c>
    </row>
    <row r="72835" spans="1:6" x14ac:dyDescent="0.25">
      <c r="A72835" t="s">
        <v>359902</v>
      </c>
      <c r="B72835" t="s">
        <v>359903</v>
      </c>
      <c r="C72835" t="s">
        <v>228889</v>
      </c>
      <c r="E72835" t="s">
        <v>36209</v>
      </c>
      <c r="F72835">
        <v>30000</v>
      </c>
    </row>
    <row r="72836" spans="1:6" x14ac:dyDescent="0.25">
      <c r="A72836" t="s">
        <v>359904</v>
      </c>
      <c r="B72836" t="s">
        <v>359905</v>
      </c>
      <c r="C72836" t="s">
        <v>228873</v>
      </c>
      <c r="D72836" t="s">
        <v>228877</v>
      </c>
      <c r="E72836" t="s">
        <v>30213</v>
      </c>
      <c r="F72836">
        <v>1500000</v>
      </c>
    </row>
    <row r="72837" spans="1:6" x14ac:dyDescent="0.25">
      <c r="A72837" t="s">
        <v>359906</v>
      </c>
      <c r="B72837" t="s">
        <v>359907</v>
      </c>
      <c r="C72837" t="s">
        <v>228927</v>
      </c>
      <c r="E72837" s="1">
        <v>39853</v>
      </c>
      <c r="F72837">
        <v>500000</v>
      </c>
    </row>
    <row r="72838" spans="1:6" x14ac:dyDescent="0.25">
      <c r="A72838" t="s">
        <v>359908</v>
      </c>
      <c r="B72838" t="s">
        <v>359909</v>
      </c>
      <c r="C72838" t="s">
        <v>228873</v>
      </c>
      <c r="E72838" s="1">
        <v>40460</v>
      </c>
      <c r="F72838">
        <v>1200000</v>
      </c>
    </row>
    <row r="72839" spans="1:6" x14ac:dyDescent="0.25">
      <c r="A72839" t="s">
        <v>359910</v>
      </c>
      <c r="B72839" t="s">
        <v>359911</v>
      </c>
      <c r="C72839" t="s">
        <v>228873</v>
      </c>
      <c r="D72839" t="s">
        <v>228877</v>
      </c>
      <c r="E72839" s="1">
        <v>39094</v>
      </c>
      <c r="F72839">
        <v>5164439</v>
      </c>
    </row>
    <row r="72840" spans="1:6" x14ac:dyDescent="0.25">
      <c r="A72840" t="s">
        <v>359912</v>
      </c>
      <c r="B72840" t="s">
        <v>359913</v>
      </c>
      <c r="C72840" t="s">
        <v>228873</v>
      </c>
      <c r="D72840" t="s">
        <v>228874</v>
      </c>
      <c r="E72840" s="1">
        <v>40186</v>
      </c>
      <c r="F72840">
        <v>3901065</v>
      </c>
    </row>
    <row r="72841" spans="1:6" x14ac:dyDescent="0.25">
      <c r="A72841" t="s">
        <v>359910</v>
      </c>
      <c r="B72841" t="s">
        <v>359914</v>
      </c>
      <c r="C72841" t="s">
        <v>228880</v>
      </c>
      <c r="E72841" s="1">
        <v>38725</v>
      </c>
      <c r="F72841">
        <v>1213010</v>
      </c>
    </row>
    <row r="72842" spans="1:6" x14ac:dyDescent="0.25">
      <c r="A72842" t="s">
        <v>359915</v>
      </c>
      <c r="B72842" t="s">
        <v>359916</v>
      </c>
      <c r="C72842" t="s">
        <v>228909</v>
      </c>
      <c r="E72842" t="s">
        <v>5988</v>
      </c>
    </row>
    <row r="72843" spans="1:6" x14ac:dyDescent="0.25">
      <c r="A72843" t="s">
        <v>359917</v>
      </c>
      <c r="B72843" t="s">
        <v>359918</v>
      </c>
      <c r="C72843" t="s">
        <v>228873</v>
      </c>
      <c r="D72843" t="s">
        <v>228877</v>
      </c>
      <c r="E72843" s="1">
        <v>37990</v>
      </c>
      <c r="F72843">
        <v>6000000</v>
      </c>
    </row>
    <row r="72844" spans="1:6" x14ac:dyDescent="0.25">
      <c r="A72844" t="s">
        <v>359919</v>
      </c>
      <c r="B72844" t="s">
        <v>359920</v>
      </c>
      <c r="C72844" t="s">
        <v>228873</v>
      </c>
      <c r="D72844" t="s">
        <v>228877</v>
      </c>
      <c r="E72844" s="1">
        <v>40094</v>
      </c>
      <c r="F72844">
        <v>24000000</v>
      </c>
    </row>
    <row r="72845" spans="1:6" x14ac:dyDescent="0.25">
      <c r="A72845" t="s">
        <v>359921</v>
      </c>
      <c r="B72845" t="s">
        <v>359922</v>
      </c>
      <c r="C72845" t="s">
        <v>228873</v>
      </c>
      <c r="D72845" t="s">
        <v>228874</v>
      </c>
      <c r="E72845" s="1">
        <v>37809</v>
      </c>
      <c r="F72845">
        <v>11</v>
      </c>
    </row>
    <row r="72846" spans="1:6" x14ac:dyDescent="0.25">
      <c r="A72846" t="s">
        <v>359923</v>
      </c>
      <c r="B72846" t="s">
        <v>359924</v>
      </c>
      <c r="C72846" t="s">
        <v>228873</v>
      </c>
      <c r="D72846" t="s">
        <v>228877</v>
      </c>
      <c r="E72846" t="s">
        <v>134242</v>
      </c>
      <c r="F72846">
        <v>2200000</v>
      </c>
    </row>
    <row r="72847" spans="1:6" x14ac:dyDescent="0.25">
      <c r="A72847" t="s">
        <v>359925</v>
      </c>
      <c r="B72847" t="s">
        <v>359926</v>
      </c>
      <c r="C72847" t="s">
        <v>228873</v>
      </c>
      <c r="E72847" t="s">
        <v>235338</v>
      </c>
      <c r="F72847">
        <v>105000</v>
      </c>
    </row>
    <row r="72848" spans="1:6" x14ac:dyDescent="0.25">
      <c r="A72848" t="s">
        <v>359927</v>
      </c>
      <c r="B72848" t="s">
        <v>359928</v>
      </c>
      <c r="C72848" t="s">
        <v>229779</v>
      </c>
      <c r="E72848" s="1">
        <v>41643</v>
      </c>
      <c r="F72848">
        <v>38396</v>
      </c>
    </row>
    <row r="72849" spans="1:6" x14ac:dyDescent="0.25">
      <c r="A72849" t="s">
        <v>359929</v>
      </c>
      <c r="B72849" t="s">
        <v>359930</v>
      </c>
      <c r="C72849" t="s">
        <v>228880</v>
      </c>
      <c r="E72849" t="s">
        <v>231167</v>
      </c>
      <c r="F72849">
        <v>1350000</v>
      </c>
    </row>
    <row r="72850" spans="1:6" x14ac:dyDescent="0.25">
      <c r="A72850" t="s">
        <v>359931</v>
      </c>
      <c r="B72850" t="s">
        <v>359932</v>
      </c>
      <c r="C72850" t="s">
        <v>228873</v>
      </c>
      <c r="D72850" t="s">
        <v>228877</v>
      </c>
      <c r="E72850" s="1">
        <v>40734</v>
      </c>
      <c r="F72850">
        <v>37000000</v>
      </c>
    </row>
    <row r="72851" spans="1:6" x14ac:dyDescent="0.25">
      <c r="A72851" t="s">
        <v>359933</v>
      </c>
      <c r="B72851" t="s">
        <v>359934</v>
      </c>
      <c r="C72851" t="s">
        <v>228873</v>
      </c>
      <c r="D72851" t="s">
        <v>228977</v>
      </c>
      <c r="E72851" t="s">
        <v>208787</v>
      </c>
      <c r="F72851">
        <v>18300000</v>
      </c>
    </row>
    <row r="72852" spans="1:6" x14ac:dyDescent="0.25">
      <c r="A72852" t="s">
        <v>359935</v>
      </c>
      <c r="B72852" t="s">
        <v>359936</v>
      </c>
      <c r="C72852" t="s">
        <v>228873</v>
      </c>
      <c r="E72852" s="1">
        <v>38272</v>
      </c>
      <c r="F72852">
        <v>20000000</v>
      </c>
    </row>
    <row r="72853" spans="1:6" x14ac:dyDescent="0.25">
      <c r="A72853" t="s">
        <v>359937</v>
      </c>
      <c r="B72853" t="s">
        <v>359938</v>
      </c>
      <c r="C72853" t="s">
        <v>228916</v>
      </c>
      <c r="E72853" s="1">
        <v>40917</v>
      </c>
      <c r="F72853">
        <v>50223</v>
      </c>
    </row>
    <row r="72854" spans="1:6" x14ac:dyDescent="0.25">
      <c r="A72854" t="s">
        <v>359939</v>
      </c>
      <c r="B72854" t="s">
        <v>359940</v>
      </c>
      <c r="C72854" t="s">
        <v>228880</v>
      </c>
      <c r="E72854" t="s">
        <v>153516</v>
      </c>
      <c r="F72854">
        <v>1000000</v>
      </c>
    </row>
    <row r="72855" spans="1:6" x14ac:dyDescent="0.25">
      <c r="A72855" t="s">
        <v>359941</v>
      </c>
      <c r="B72855" t="s">
        <v>359942</v>
      </c>
      <c r="C72855" t="s">
        <v>228873</v>
      </c>
      <c r="D72855" t="s">
        <v>228874</v>
      </c>
      <c r="E72855" s="1">
        <v>36901</v>
      </c>
      <c r="F72855">
        <v>25400000</v>
      </c>
    </row>
    <row r="72856" spans="1:6" x14ac:dyDescent="0.25">
      <c r="A72856" t="s">
        <v>359943</v>
      </c>
      <c r="B72856" t="s">
        <v>359944</v>
      </c>
      <c r="C72856" t="s">
        <v>228873</v>
      </c>
      <c r="D72856" t="s">
        <v>231418</v>
      </c>
      <c r="E72856" t="s">
        <v>85441</v>
      </c>
      <c r="F72856">
        <v>25230481</v>
      </c>
    </row>
    <row r="72857" spans="1:6" x14ac:dyDescent="0.25">
      <c r="A72857" t="s">
        <v>359941</v>
      </c>
      <c r="B72857" t="s">
        <v>359945</v>
      </c>
      <c r="C72857" t="s">
        <v>228873</v>
      </c>
      <c r="D72857" t="s">
        <v>229206</v>
      </c>
      <c r="E72857" t="s">
        <v>156191</v>
      </c>
      <c r="F72857">
        <v>25000000</v>
      </c>
    </row>
    <row r="72858" spans="1:6" x14ac:dyDescent="0.25">
      <c r="A72858" t="s">
        <v>359943</v>
      </c>
      <c r="B72858" t="s">
        <v>359946</v>
      </c>
      <c r="C72858" t="s">
        <v>228919</v>
      </c>
      <c r="E72858" s="1">
        <v>41275</v>
      </c>
      <c r="F72858">
        <v>15000000</v>
      </c>
    </row>
    <row r="72859" spans="1:6" x14ac:dyDescent="0.25">
      <c r="A72859" t="s">
        <v>359947</v>
      </c>
      <c r="B72859" t="s">
        <v>359948</v>
      </c>
      <c r="C72859" t="s">
        <v>228880</v>
      </c>
      <c r="E72859" s="1">
        <v>42349</v>
      </c>
      <c r="F72859">
        <v>2250000</v>
      </c>
    </row>
    <row r="72860" spans="1:6" x14ac:dyDescent="0.25">
      <c r="A72860" t="s">
        <v>359949</v>
      </c>
      <c r="B72860" t="s">
        <v>359950</v>
      </c>
      <c r="C72860" t="s">
        <v>228880</v>
      </c>
      <c r="E72860" s="1">
        <v>41651</v>
      </c>
    </row>
    <row r="72861" spans="1:6" x14ac:dyDescent="0.25">
      <c r="A72861" t="s">
        <v>359951</v>
      </c>
      <c r="B72861" t="s">
        <v>359952</v>
      </c>
      <c r="C72861" t="s">
        <v>228909</v>
      </c>
      <c r="E72861" t="s">
        <v>86104</v>
      </c>
    </row>
    <row r="72862" spans="1:6" x14ac:dyDescent="0.25">
      <c r="A72862" t="s">
        <v>359953</v>
      </c>
      <c r="B72862" t="s">
        <v>359954</v>
      </c>
      <c r="C72862" t="s">
        <v>228873</v>
      </c>
      <c r="D72862" t="s">
        <v>228877</v>
      </c>
      <c r="E72862" t="s">
        <v>163124</v>
      </c>
      <c r="F72862">
        <v>5000000</v>
      </c>
    </row>
    <row r="72863" spans="1:6" x14ac:dyDescent="0.25">
      <c r="A72863" t="s">
        <v>359955</v>
      </c>
      <c r="B72863" t="s">
        <v>359956</v>
      </c>
      <c r="C72863" t="s">
        <v>228873</v>
      </c>
      <c r="D72863" t="s">
        <v>229206</v>
      </c>
      <c r="E72863" s="1">
        <v>42217</v>
      </c>
      <c r="F72863">
        <v>20000000</v>
      </c>
    </row>
    <row r="72864" spans="1:6" x14ac:dyDescent="0.25">
      <c r="A72864" t="s">
        <v>359953</v>
      </c>
      <c r="B72864" t="s">
        <v>359957</v>
      </c>
      <c r="C72864" t="s">
        <v>228873</v>
      </c>
      <c r="D72864" t="s">
        <v>228874</v>
      </c>
      <c r="E72864" s="1">
        <v>40094</v>
      </c>
      <c r="F72864">
        <v>5000000</v>
      </c>
    </row>
    <row r="72865" spans="1:6" x14ac:dyDescent="0.25">
      <c r="A72865" t="s">
        <v>359955</v>
      </c>
      <c r="B72865" t="s">
        <v>359958</v>
      </c>
      <c r="C72865" t="s">
        <v>228873</v>
      </c>
      <c r="D72865" t="s">
        <v>229145</v>
      </c>
      <c r="E72865" s="1">
        <v>41095</v>
      </c>
      <c r="F72865">
        <v>16000000</v>
      </c>
    </row>
    <row r="72866" spans="1:6" x14ac:dyDescent="0.25">
      <c r="A72866" t="s">
        <v>359953</v>
      </c>
      <c r="B72866" t="s">
        <v>359959</v>
      </c>
      <c r="C72866" t="s">
        <v>228873</v>
      </c>
      <c r="D72866" t="s">
        <v>229145</v>
      </c>
      <c r="E72866" s="1">
        <v>41487</v>
      </c>
      <c r="F72866">
        <v>16000000</v>
      </c>
    </row>
    <row r="72867" spans="1:6" x14ac:dyDescent="0.25">
      <c r="A72867" t="s">
        <v>359955</v>
      </c>
      <c r="B72867" t="s">
        <v>359960</v>
      </c>
      <c r="C72867" t="s">
        <v>228873</v>
      </c>
      <c r="D72867" t="s">
        <v>228977</v>
      </c>
      <c r="E72867" s="1">
        <v>40365</v>
      </c>
      <c r="F72867">
        <v>7000000</v>
      </c>
    </row>
    <row r="72868" spans="1:6" x14ac:dyDescent="0.25">
      <c r="A72868" t="s">
        <v>359961</v>
      </c>
      <c r="B72868" t="s">
        <v>359962</v>
      </c>
      <c r="C72868" t="s">
        <v>228873</v>
      </c>
      <c r="D72868" t="s">
        <v>228877</v>
      </c>
      <c r="E72868" t="s">
        <v>238659</v>
      </c>
      <c r="F72868">
        <v>5000000</v>
      </c>
    </row>
    <row r="72869" spans="1:6" x14ac:dyDescent="0.25">
      <c r="A72869" t="s">
        <v>359963</v>
      </c>
      <c r="B72869" t="s">
        <v>359964</v>
      </c>
      <c r="C72869" t="s">
        <v>228909</v>
      </c>
      <c r="E72869" t="s">
        <v>20943</v>
      </c>
    </row>
    <row r="72870" spans="1:6" x14ac:dyDescent="0.25">
      <c r="A72870" t="s">
        <v>359965</v>
      </c>
      <c r="B72870" t="s">
        <v>359966</v>
      </c>
      <c r="C72870" t="s">
        <v>228880</v>
      </c>
      <c r="E72870" s="1">
        <v>41827</v>
      </c>
      <c r="F72870">
        <v>1370702</v>
      </c>
    </row>
    <row r="72871" spans="1:6" x14ac:dyDescent="0.25">
      <c r="A72871" t="s">
        <v>359967</v>
      </c>
      <c r="B72871" t="s">
        <v>359968</v>
      </c>
      <c r="C72871" t="s">
        <v>228873</v>
      </c>
      <c r="E72871" t="s">
        <v>210751</v>
      </c>
      <c r="F72871">
        <v>13820000</v>
      </c>
    </row>
    <row r="72872" spans="1:6" x14ac:dyDescent="0.25">
      <c r="A72872" t="s">
        <v>359969</v>
      </c>
      <c r="B72872" t="s">
        <v>359970</v>
      </c>
      <c r="C72872" t="s">
        <v>228943</v>
      </c>
      <c r="E72872" s="1">
        <v>42008</v>
      </c>
      <c r="F72872">
        <v>14585</v>
      </c>
    </row>
    <row r="72873" spans="1:6" x14ac:dyDescent="0.25">
      <c r="A72873" t="s">
        <v>359971</v>
      </c>
      <c r="B72873" t="s">
        <v>359972</v>
      </c>
      <c r="C72873" t="s">
        <v>228880</v>
      </c>
      <c r="E72873" s="1">
        <v>41919</v>
      </c>
      <c r="F72873">
        <v>196850</v>
      </c>
    </row>
    <row r="72874" spans="1:6" x14ac:dyDescent="0.25">
      <c r="A72874" t="s">
        <v>359973</v>
      </c>
      <c r="B72874" t="s">
        <v>359974</v>
      </c>
      <c r="C72874" t="s">
        <v>228880</v>
      </c>
      <c r="E72874" t="s">
        <v>36209</v>
      </c>
    </row>
    <row r="72875" spans="1:6" x14ac:dyDescent="0.25">
      <c r="A72875" t="s">
        <v>359975</v>
      </c>
      <c r="B72875" t="s">
        <v>359976</v>
      </c>
      <c r="C72875" t="s">
        <v>228873</v>
      </c>
      <c r="E72875" t="s">
        <v>8738</v>
      </c>
    </row>
    <row r="72876" spans="1:6" x14ac:dyDescent="0.25">
      <c r="A72876" t="s">
        <v>359973</v>
      </c>
      <c r="B72876" t="s">
        <v>359977</v>
      </c>
      <c r="C72876" t="s">
        <v>228873</v>
      </c>
      <c r="E72876" t="s">
        <v>1023</v>
      </c>
    </row>
    <row r="72877" spans="1:6" x14ac:dyDescent="0.25">
      <c r="A72877" t="s">
        <v>359975</v>
      </c>
      <c r="B72877" t="s">
        <v>359978</v>
      </c>
      <c r="C72877" t="s">
        <v>228880</v>
      </c>
      <c r="E72877" s="1">
        <v>41643</v>
      </c>
    </row>
    <row r="72878" spans="1:6" x14ac:dyDescent="0.25">
      <c r="A72878" t="s">
        <v>359973</v>
      </c>
      <c r="B72878" t="s">
        <v>359979</v>
      </c>
      <c r="C72878" t="s">
        <v>228873</v>
      </c>
      <c r="E72878" t="s">
        <v>19781</v>
      </c>
    </row>
    <row r="72879" spans="1:6" x14ac:dyDescent="0.25">
      <c r="A72879" t="s">
        <v>359975</v>
      </c>
      <c r="B72879" t="s">
        <v>359980</v>
      </c>
      <c r="C72879" t="s">
        <v>228880</v>
      </c>
      <c r="E72879" t="s">
        <v>47350</v>
      </c>
    </row>
    <row r="72880" spans="1:6" x14ac:dyDescent="0.25">
      <c r="A72880" t="s">
        <v>359973</v>
      </c>
      <c r="B72880" t="s">
        <v>359981</v>
      </c>
      <c r="C72880" t="s">
        <v>228873</v>
      </c>
      <c r="E72880" t="s">
        <v>33458</v>
      </c>
    </row>
    <row r="72881" spans="1:6" x14ac:dyDescent="0.25">
      <c r="A72881" t="s">
        <v>359975</v>
      </c>
      <c r="B72881" t="s">
        <v>359982</v>
      </c>
      <c r="C72881" t="s">
        <v>228873</v>
      </c>
      <c r="E72881" t="s">
        <v>144995</v>
      </c>
    </row>
    <row r="72882" spans="1:6" x14ac:dyDescent="0.25">
      <c r="A72882" t="s">
        <v>359973</v>
      </c>
      <c r="B72882" t="s">
        <v>359983</v>
      </c>
      <c r="C72882" t="s">
        <v>228873</v>
      </c>
      <c r="E72882" s="1">
        <v>41011</v>
      </c>
    </row>
    <row r="72883" spans="1:6" x14ac:dyDescent="0.25">
      <c r="A72883" t="s">
        <v>359975</v>
      </c>
      <c r="B72883" t="s">
        <v>359984</v>
      </c>
      <c r="C72883" t="s">
        <v>228873</v>
      </c>
      <c r="E72883" t="s">
        <v>12515</v>
      </c>
    </row>
    <row r="72884" spans="1:6" x14ac:dyDescent="0.25">
      <c r="A72884" t="s">
        <v>359985</v>
      </c>
      <c r="B72884" t="s">
        <v>359986</v>
      </c>
      <c r="C72884" t="s">
        <v>228880</v>
      </c>
      <c r="E72884" s="1">
        <v>42104</v>
      </c>
      <c r="F72884">
        <v>1123932</v>
      </c>
    </row>
    <row r="72885" spans="1:6" x14ac:dyDescent="0.25">
      <c r="A72885" t="s">
        <v>359987</v>
      </c>
      <c r="B72885" t="s">
        <v>359988</v>
      </c>
      <c r="C72885" t="s">
        <v>228909</v>
      </c>
      <c r="E72885" t="s">
        <v>45641</v>
      </c>
      <c r="F72885">
        <v>1384470</v>
      </c>
    </row>
    <row r="72886" spans="1:6" x14ac:dyDescent="0.25">
      <c r="A72886" t="s">
        <v>359989</v>
      </c>
      <c r="B72886" t="s">
        <v>359990</v>
      </c>
      <c r="C72886" t="s">
        <v>228880</v>
      </c>
      <c r="E72886" t="s">
        <v>8743</v>
      </c>
      <c r="F72886">
        <v>400000</v>
      </c>
    </row>
    <row r="72887" spans="1:6" x14ac:dyDescent="0.25">
      <c r="A72887" t="s">
        <v>359991</v>
      </c>
      <c r="B72887" t="s">
        <v>359992</v>
      </c>
      <c r="C72887" t="s">
        <v>228873</v>
      </c>
      <c r="D72887" t="s">
        <v>228877</v>
      </c>
      <c r="E72887" s="1">
        <v>42223</v>
      </c>
      <c r="F72887">
        <v>5000000</v>
      </c>
    </row>
    <row r="72888" spans="1:6" x14ac:dyDescent="0.25">
      <c r="A72888" t="s">
        <v>359989</v>
      </c>
      <c r="B72888" t="s">
        <v>359993</v>
      </c>
      <c r="C72888" t="s">
        <v>228880</v>
      </c>
      <c r="E72888" s="1">
        <v>41277</v>
      </c>
      <c r="F72888">
        <v>655000</v>
      </c>
    </row>
    <row r="72889" spans="1:6" x14ac:dyDescent="0.25">
      <c r="A72889" t="s">
        <v>359994</v>
      </c>
      <c r="B72889" t="s">
        <v>359995</v>
      </c>
      <c r="C72889" t="s">
        <v>228873</v>
      </c>
      <c r="E72889" t="s">
        <v>20665</v>
      </c>
    </row>
    <row r="72890" spans="1:6" x14ac:dyDescent="0.25">
      <c r="A72890" t="s">
        <v>359996</v>
      </c>
      <c r="B72890" t="s">
        <v>359997</v>
      </c>
      <c r="C72890" t="s">
        <v>228873</v>
      </c>
      <c r="D72890" t="s">
        <v>228874</v>
      </c>
      <c r="E72890" t="s">
        <v>222334</v>
      </c>
      <c r="F72890">
        <v>7000000</v>
      </c>
    </row>
    <row r="72891" spans="1:6" x14ac:dyDescent="0.25">
      <c r="A72891" t="s">
        <v>359998</v>
      </c>
      <c r="B72891" t="s">
        <v>359999</v>
      </c>
      <c r="C72891" t="s">
        <v>228873</v>
      </c>
      <c r="D72891" t="s">
        <v>228877</v>
      </c>
      <c r="E72891" s="1">
        <v>39083</v>
      </c>
      <c r="F72891">
        <v>4000000</v>
      </c>
    </row>
    <row r="72892" spans="1:6" x14ac:dyDescent="0.25">
      <c r="A72892" t="s">
        <v>359996</v>
      </c>
      <c r="B72892" t="s">
        <v>360000</v>
      </c>
      <c r="C72892" t="s">
        <v>228873</v>
      </c>
      <c r="D72892" t="s">
        <v>228874</v>
      </c>
      <c r="E72892" s="1">
        <v>39785</v>
      </c>
      <c r="F72892">
        <v>8119999</v>
      </c>
    </row>
    <row r="72893" spans="1:6" x14ac:dyDescent="0.25">
      <c r="A72893" t="s">
        <v>360001</v>
      </c>
      <c r="B72893" t="s">
        <v>360002</v>
      </c>
      <c r="C72893" t="s">
        <v>228873</v>
      </c>
      <c r="D72893" t="s">
        <v>228877</v>
      </c>
      <c r="E72893" t="s">
        <v>6851</v>
      </c>
      <c r="F72893">
        <v>1200000</v>
      </c>
    </row>
    <row r="72894" spans="1:6" x14ac:dyDescent="0.25">
      <c r="A72894" t="s">
        <v>360003</v>
      </c>
      <c r="B72894" t="s">
        <v>360004</v>
      </c>
      <c r="C72894" t="s">
        <v>228880</v>
      </c>
      <c r="E72894" t="s">
        <v>27934</v>
      </c>
      <c r="F72894">
        <v>3000000</v>
      </c>
    </row>
    <row r="72895" spans="1:6" x14ac:dyDescent="0.25">
      <c r="A72895" t="s">
        <v>360005</v>
      </c>
      <c r="B72895" t="s">
        <v>360006</v>
      </c>
      <c r="C72895" t="s">
        <v>228909</v>
      </c>
      <c r="E72895" s="1">
        <v>41979</v>
      </c>
    </row>
    <row r="72896" spans="1:6" x14ac:dyDescent="0.25">
      <c r="A72896" t="s">
        <v>360007</v>
      </c>
      <c r="B72896" t="s">
        <v>360008</v>
      </c>
      <c r="C72896" t="s">
        <v>228873</v>
      </c>
      <c r="D72896" t="s">
        <v>228877</v>
      </c>
      <c r="E72896" t="s">
        <v>3857</v>
      </c>
    </row>
    <row r="72897" spans="1:6" x14ac:dyDescent="0.25">
      <c r="A72897" t="s">
        <v>360009</v>
      </c>
      <c r="B72897" t="s">
        <v>360010</v>
      </c>
      <c r="C72897" t="s">
        <v>228909</v>
      </c>
      <c r="E72897" t="s">
        <v>14774</v>
      </c>
    </row>
    <row r="72898" spans="1:6" x14ac:dyDescent="0.25">
      <c r="A72898" t="s">
        <v>360011</v>
      </c>
      <c r="B72898" t="s">
        <v>360012</v>
      </c>
      <c r="C72898" t="s">
        <v>228873</v>
      </c>
      <c r="E72898" t="s">
        <v>28031</v>
      </c>
      <c r="F72898">
        <v>65000</v>
      </c>
    </row>
    <row r="72899" spans="1:6" x14ac:dyDescent="0.25">
      <c r="A72899" t="s">
        <v>360013</v>
      </c>
      <c r="B72899" t="s">
        <v>360014</v>
      </c>
      <c r="C72899" t="s">
        <v>228927</v>
      </c>
      <c r="E72899" s="1">
        <v>40155</v>
      </c>
      <c r="F72899">
        <v>95000</v>
      </c>
    </row>
    <row r="72900" spans="1:6" x14ac:dyDescent="0.25">
      <c r="A72900" t="s">
        <v>360011</v>
      </c>
      <c r="B72900" t="s">
        <v>360015</v>
      </c>
      <c r="C72900" t="s">
        <v>228873</v>
      </c>
      <c r="E72900" s="1">
        <v>41856</v>
      </c>
      <c r="F72900">
        <v>500000</v>
      </c>
    </row>
    <row r="72901" spans="1:6" x14ac:dyDescent="0.25">
      <c r="A72901" t="s">
        <v>360013</v>
      </c>
      <c r="B72901" t="s">
        <v>360016</v>
      </c>
      <c r="C72901" t="s">
        <v>228927</v>
      </c>
      <c r="E72901" s="1">
        <v>42253</v>
      </c>
      <c r="F72901">
        <v>713320</v>
      </c>
    </row>
    <row r="72902" spans="1:6" x14ac:dyDescent="0.25">
      <c r="A72902" t="s">
        <v>360011</v>
      </c>
      <c r="B72902" t="s">
        <v>360017</v>
      </c>
      <c r="C72902" t="s">
        <v>228927</v>
      </c>
      <c r="E72902" s="1">
        <v>42253</v>
      </c>
      <c r="F72902">
        <v>713320</v>
      </c>
    </row>
    <row r="72903" spans="1:6" x14ac:dyDescent="0.25">
      <c r="A72903" t="s">
        <v>360013</v>
      </c>
      <c r="B72903" t="s">
        <v>360018</v>
      </c>
      <c r="C72903" t="s">
        <v>228927</v>
      </c>
      <c r="E72903" s="1">
        <v>40852</v>
      </c>
      <c r="F72903">
        <v>87500</v>
      </c>
    </row>
    <row r="72904" spans="1:6" x14ac:dyDescent="0.25">
      <c r="A72904" t="s">
        <v>360011</v>
      </c>
      <c r="B72904" t="s">
        <v>360019</v>
      </c>
      <c r="C72904" t="s">
        <v>228873</v>
      </c>
      <c r="E72904" s="1">
        <v>41428</v>
      </c>
    </row>
    <row r="72905" spans="1:6" x14ac:dyDescent="0.25">
      <c r="A72905" t="s">
        <v>360020</v>
      </c>
      <c r="B72905" t="s">
        <v>360021</v>
      </c>
      <c r="C72905" t="s">
        <v>228873</v>
      </c>
      <c r="D72905" t="s">
        <v>228874</v>
      </c>
      <c r="E72905" s="1">
        <v>37987</v>
      </c>
      <c r="F72905">
        <v>7800000</v>
      </c>
    </row>
    <row r="72906" spans="1:6" x14ac:dyDescent="0.25">
      <c r="A72906" t="s">
        <v>360022</v>
      </c>
      <c r="B72906" t="s">
        <v>360023</v>
      </c>
      <c r="C72906" t="s">
        <v>228873</v>
      </c>
      <c r="D72906" t="s">
        <v>228877</v>
      </c>
      <c r="E72906" s="1">
        <v>36559</v>
      </c>
      <c r="F72906">
        <v>1500000</v>
      </c>
    </row>
    <row r="72907" spans="1:6" x14ac:dyDescent="0.25">
      <c r="A72907" t="s">
        <v>360020</v>
      </c>
      <c r="B72907" t="s">
        <v>360024</v>
      </c>
      <c r="C72907" t="s">
        <v>228873</v>
      </c>
      <c r="D72907" t="s">
        <v>228977</v>
      </c>
      <c r="E72907" s="1">
        <v>38362</v>
      </c>
      <c r="F72907">
        <v>12000000</v>
      </c>
    </row>
    <row r="72908" spans="1:6" x14ac:dyDescent="0.25">
      <c r="A72908" t="s">
        <v>360022</v>
      </c>
      <c r="B72908" t="s">
        <v>360025</v>
      </c>
      <c r="C72908" t="s">
        <v>228873</v>
      </c>
      <c r="D72908" t="s">
        <v>229145</v>
      </c>
      <c r="E72908" s="1">
        <v>40093</v>
      </c>
      <c r="F72908">
        <v>35000000</v>
      </c>
    </row>
    <row r="72909" spans="1:6" x14ac:dyDescent="0.25">
      <c r="A72909" t="s">
        <v>360020</v>
      </c>
      <c r="B72909" t="s">
        <v>360026</v>
      </c>
      <c r="C72909" t="s">
        <v>228873</v>
      </c>
      <c r="D72909" t="s">
        <v>229206</v>
      </c>
      <c r="E72909" s="1">
        <v>40215</v>
      </c>
    </row>
    <row r="72910" spans="1:6" x14ac:dyDescent="0.25">
      <c r="A72910" t="s">
        <v>360022</v>
      </c>
      <c r="B72910" t="s">
        <v>360027</v>
      </c>
      <c r="C72910" t="s">
        <v>228889</v>
      </c>
      <c r="E72910" t="s">
        <v>676</v>
      </c>
    </row>
    <row r="72911" spans="1:6" x14ac:dyDescent="0.25">
      <c r="A72911" t="s">
        <v>360028</v>
      </c>
      <c r="B72911" t="s">
        <v>360029</v>
      </c>
      <c r="C72911" t="s">
        <v>228880</v>
      </c>
      <c r="E72911" t="s">
        <v>418</v>
      </c>
    </row>
    <row r="72912" spans="1:6" x14ac:dyDescent="0.25">
      <c r="A72912" t="s">
        <v>360030</v>
      </c>
      <c r="B72912" t="s">
        <v>360031</v>
      </c>
      <c r="C72912" t="s">
        <v>228873</v>
      </c>
      <c r="D72912" t="s">
        <v>228877</v>
      </c>
      <c r="E72912" s="1">
        <v>38719</v>
      </c>
      <c r="F72912">
        <v>6000000</v>
      </c>
    </row>
    <row r="72913" spans="1:6" x14ac:dyDescent="0.25">
      <c r="A72913" t="s">
        <v>360032</v>
      </c>
      <c r="B72913" t="s">
        <v>360033</v>
      </c>
      <c r="C72913" t="s">
        <v>228873</v>
      </c>
      <c r="D72913" t="s">
        <v>228874</v>
      </c>
      <c r="E72913" s="1">
        <v>39145</v>
      </c>
      <c r="F72913">
        <v>10000000</v>
      </c>
    </row>
    <row r="72914" spans="1:6" x14ac:dyDescent="0.25">
      <c r="A72914" t="s">
        <v>360034</v>
      </c>
      <c r="B72914" t="s">
        <v>360035</v>
      </c>
      <c r="C72914" t="s">
        <v>228909</v>
      </c>
      <c r="E72914" s="1">
        <v>41709</v>
      </c>
    </row>
    <row r="72915" spans="1:6" x14ac:dyDescent="0.25">
      <c r="A72915" t="s">
        <v>360036</v>
      </c>
      <c r="B72915" t="s">
        <v>360037</v>
      </c>
      <c r="C72915" t="s">
        <v>228880</v>
      </c>
      <c r="E72915" s="1">
        <v>40913</v>
      </c>
    </row>
    <row r="72916" spans="1:6" x14ac:dyDescent="0.25">
      <c r="A72916" t="s">
        <v>360038</v>
      </c>
      <c r="B72916" t="s">
        <v>360039</v>
      </c>
      <c r="C72916" t="s">
        <v>229045</v>
      </c>
      <c r="E72916" t="s">
        <v>120121</v>
      </c>
      <c r="F72916">
        <v>144702</v>
      </c>
    </row>
    <row r="72917" spans="1:6" x14ac:dyDescent="0.25">
      <c r="A72917" t="s">
        <v>360040</v>
      </c>
      <c r="B72917" t="s">
        <v>360041</v>
      </c>
      <c r="C72917" t="s">
        <v>228873</v>
      </c>
      <c r="E72917" t="s">
        <v>40856</v>
      </c>
      <c r="F72917">
        <v>1327789</v>
      </c>
    </row>
    <row r="72918" spans="1:6" x14ac:dyDescent="0.25">
      <c r="A72918" t="s">
        <v>360042</v>
      </c>
      <c r="B72918" t="s">
        <v>360043</v>
      </c>
      <c r="C72918" t="s">
        <v>228880</v>
      </c>
      <c r="E72918" t="s">
        <v>228931</v>
      </c>
      <c r="F72918">
        <v>1000000</v>
      </c>
    </row>
    <row r="72919" spans="1:6" x14ac:dyDescent="0.25">
      <c r="A72919" t="s">
        <v>360044</v>
      </c>
      <c r="B72919" t="s">
        <v>360045</v>
      </c>
      <c r="C72919" t="s">
        <v>228880</v>
      </c>
      <c r="E72919" t="s">
        <v>49245</v>
      </c>
      <c r="F72919">
        <v>210000</v>
      </c>
    </row>
    <row r="72920" spans="1:6" x14ac:dyDescent="0.25">
      <c r="A72920" t="s">
        <v>360046</v>
      </c>
      <c r="B72920" t="s">
        <v>360047</v>
      </c>
      <c r="C72920" t="s">
        <v>228927</v>
      </c>
      <c r="E72920" t="s">
        <v>28726</v>
      </c>
      <c r="F72920">
        <v>100000000</v>
      </c>
    </row>
    <row r="72921" spans="1:6" x14ac:dyDescent="0.25">
      <c r="A72921" t="s">
        <v>360048</v>
      </c>
      <c r="B72921" t="s">
        <v>360049</v>
      </c>
      <c r="C72921" t="s">
        <v>228909</v>
      </c>
      <c r="E72921" s="1">
        <v>42284</v>
      </c>
    </row>
    <row r="72922" spans="1:6" x14ac:dyDescent="0.25">
      <c r="A72922" t="s">
        <v>360050</v>
      </c>
      <c r="B72922" t="s">
        <v>360051</v>
      </c>
      <c r="C72922" t="s">
        <v>228889</v>
      </c>
      <c r="E72922" t="s">
        <v>21677</v>
      </c>
    </row>
    <row r="72923" spans="1:6" x14ac:dyDescent="0.25">
      <c r="A72923" t="s">
        <v>360052</v>
      </c>
      <c r="B72923" t="s">
        <v>360053</v>
      </c>
      <c r="C72923" t="s">
        <v>228873</v>
      </c>
      <c r="D72923" t="s">
        <v>228877</v>
      </c>
      <c r="E72923" t="s">
        <v>11697</v>
      </c>
    </row>
    <row r="72924" spans="1:6" x14ac:dyDescent="0.25">
      <c r="A72924" t="s">
        <v>360054</v>
      </c>
      <c r="B72924" t="s">
        <v>360055</v>
      </c>
      <c r="C72924" t="s">
        <v>228873</v>
      </c>
      <c r="E72924" s="1">
        <v>41764</v>
      </c>
      <c r="F72924">
        <v>4970053</v>
      </c>
    </row>
    <row r="72925" spans="1:6" x14ac:dyDescent="0.25">
      <c r="A72925" t="s">
        <v>360056</v>
      </c>
      <c r="B72925" t="s">
        <v>360057</v>
      </c>
      <c r="C72925" t="s">
        <v>228873</v>
      </c>
      <c r="E72925" s="1">
        <v>42066</v>
      </c>
      <c r="F72925">
        <v>2799995</v>
      </c>
    </row>
    <row r="72926" spans="1:6" x14ac:dyDescent="0.25">
      <c r="A72926" t="s">
        <v>360054</v>
      </c>
      <c r="B72926" t="s">
        <v>360058</v>
      </c>
      <c r="C72926" t="s">
        <v>228880</v>
      </c>
      <c r="E72926" s="1">
        <v>41279</v>
      </c>
      <c r="F72926">
        <v>1000000</v>
      </c>
    </row>
    <row r="72927" spans="1:6" x14ac:dyDescent="0.25">
      <c r="A72927" t="s">
        <v>360059</v>
      </c>
      <c r="B72927" t="s">
        <v>360060</v>
      </c>
      <c r="C72927" t="s">
        <v>228880</v>
      </c>
      <c r="E72927" t="s">
        <v>26832</v>
      </c>
      <c r="F72927">
        <v>200000</v>
      </c>
    </row>
    <row r="72928" spans="1:6" x14ac:dyDescent="0.25">
      <c r="A72928" t="s">
        <v>360061</v>
      </c>
      <c r="B72928" t="s">
        <v>360062</v>
      </c>
      <c r="C72928" t="s">
        <v>228880</v>
      </c>
      <c r="E72928" t="s">
        <v>26832</v>
      </c>
    </row>
    <row r="72929" spans="1:6" x14ac:dyDescent="0.25">
      <c r="A72929" t="s">
        <v>360063</v>
      </c>
      <c r="B72929" t="s">
        <v>360064</v>
      </c>
      <c r="C72929" t="s">
        <v>228880</v>
      </c>
      <c r="E72929" t="s">
        <v>290539</v>
      </c>
      <c r="F72929">
        <v>500000</v>
      </c>
    </row>
    <row r="72930" spans="1:6" x14ac:dyDescent="0.25">
      <c r="A72930" t="s">
        <v>360065</v>
      </c>
      <c r="B72930" t="s">
        <v>360066</v>
      </c>
      <c r="C72930" t="s">
        <v>228873</v>
      </c>
      <c r="D72930" t="s">
        <v>228977</v>
      </c>
      <c r="E72930" t="s">
        <v>230360</v>
      </c>
      <c r="F72930">
        <v>7000000</v>
      </c>
    </row>
    <row r="72931" spans="1:6" x14ac:dyDescent="0.25">
      <c r="A72931" t="s">
        <v>360067</v>
      </c>
      <c r="B72931" t="s">
        <v>360068</v>
      </c>
      <c r="C72931" t="s">
        <v>228873</v>
      </c>
      <c r="E72931" t="s">
        <v>50689</v>
      </c>
      <c r="F72931">
        <v>4000000</v>
      </c>
    </row>
    <row r="72932" spans="1:6" x14ac:dyDescent="0.25">
      <c r="A72932" t="s">
        <v>360069</v>
      </c>
      <c r="B72932" t="s">
        <v>360070</v>
      </c>
      <c r="C72932" t="s">
        <v>228873</v>
      </c>
      <c r="E72932" t="s">
        <v>71528</v>
      </c>
      <c r="F72932">
        <v>933640</v>
      </c>
    </row>
    <row r="72933" spans="1:6" x14ac:dyDescent="0.25">
      <c r="A72933" t="s">
        <v>360071</v>
      </c>
      <c r="B72933" t="s">
        <v>360072</v>
      </c>
      <c r="C72933" t="s">
        <v>228873</v>
      </c>
      <c r="E72933" s="1">
        <v>41673</v>
      </c>
      <c r="F72933">
        <v>6500000</v>
      </c>
    </row>
    <row r="72934" spans="1:6" x14ac:dyDescent="0.25">
      <c r="A72934" t="s">
        <v>360073</v>
      </c>
      <c r="B72934" t="s">
        <v>360074</v>
      </c>
      <c r="C72934" t="s">
        <v>228873</v>
      </c>
      <c r="D72934" t="s">
        <v>228874</v>
      </c>
      <c r="E72934" t="s">
        <v>219647</v>
      </c>
      <c r="F72934">
        <v>10000000</v>
      </c>
    </row>
    <row r="72935" spans="1:6" x14ac:dyDescent="0.25">
      <c r="A72935" t="s">
        <v>360075</v>
      </c>
      <c r="B72935" t="s">
        <v>360076</v>
      </c>
      <c r="C72935" t="s">
        <v>228880</v>
      </c>
      <c r="E72935" s="1">
        <v>42007</v>
      </c>
    </row>
    <row r="72936" spans="1:6" x14ac:dyDescent="0.25">
      <c r="A72936" t="s">
        <v>360077</v>
      </c>
      <c r="B72936" t="s">
        <v>360078</v>
      </c>
      <c r="C72936" t="s">
        <v>228880</v>
      </c>
      <c r="E72936" s="1">
        <v>39816</v>
      </c>
      <c r="F72936">
        <v>50000</v>
      </c>
    </row>
    <row r="72937" spans="1:6" x14ac:dyDescent="0.25">
      <c r="A72937" t="s">
        <v>360079</v>
      </c>
      <c r="B72937" t="s">
        <v>360080</v>
      </c>
      <c r="C72937" t="s">
        <v>228873</v>
      </c>
      <c r="D72937" t="s">
        <v>228877</v>
      </c>
      <c r="E72937" s="1">
        <v>39448</v>
      </c>
      <c r="F72937">
        <v>5200000</v>
      </c>
    </row>
    <row r="72938" spans="1:6" x14ac:dyDescent="0.25">
      <c r="A72938" t="s">
        <v>360081</v>
      </c>
      <c r="B72938" t="s">
        <v>360082</v>
      </c>
      <c r="C72938" t="s">
        <v>228880</v>
      </c>
      <c r="E72938" t="s">
        <v>23109</v>
      </c>
    </row>
    <row r="72939" spans="1:6" x14ac:dyDescent="0.25">
      <c r="A72939" t="s">
        <v>360079</v>
      </c>
      <c r="B72939" t="s">
        <v>360083</v>
      </c>
      <c r="C72939" t="s">
        <v>228880</v>
      </c>
      <c r="E72939" s="1">
        <v>38718</v>
      </c>
      <c r="F72939">
        <v>400000</v>
      </c>
    </row>
    <row r="72940" spans="1:6" x14ac:dyDescent="0.25">
      <c r="A72940" t="s">
        <v>360084</v>
      </c>
      <c r="B72940" t="s">
        <v>360085</v>
      </c>
      <c r="C72940" t="s">
        <v>228873</v>
      </c>
      <c r="E72940" t="s">
        <v>121348</v>
      </c>
      <c r="F72940">
        <v>125000</v>
      </c>
    </row>
    <row r="72941" spans="1:6" x14ac:dyDescent="0.25">
      <c r="A72941" t="s">
        <v>360086</v>
      </c>
      <c r="B72941" t="s">
        <v>360087</v>
      </c>
      <c r="C72941" t="s">
        <v>228880</v>
      </c>
      <c r="E72941" t="s">
        <v>12009</v>
      </c>
    </row>
    <row r="72942" spans="1:6" x14ac:dyDescent="0.25">
      <c r="A72942" t="s">
        <v>360084</v>
      </c>
      <c r="B72942" t="s">
        <v>360088</v>
      </c>
      <c r="C72942" t="s">
        <v>228880</v>
      </c>
      <c r="E72942" t="s">
        <v>1825</v>
      </c>
      <c r="F72942">
        <v>1600000</v>
      </c>
    </row>
    <row r="72943" spans="1:6" x14ac:dyDescent="0.25">
      <c r="A72943" t="s">
        <v>360086</v>
      </c>
      <c r="B72943" t="s">
        <v>360089</v>
      </c>
      <c r="C72943" t="s">
        <v>228873</v>
      </c>
      <c r="D72943" t="s">
        <v>228877</v>
      </c>
      <c r="E72943" s="1">
        <v>42349</v>
      </c>
      <c r="F72943">
        <v>4600000</v>
      </c>
    </row>
    <row r="72944" spans="1:6" x14ac:dyDescent="0.25">
      <c r="A72944" t="s">
        <v>360084</v>
      </c>
      <c r="B72944" t="s">
        <v>360090</v>
      </c>
      <c r="C72944" t="s">
        <v>228873</v>
      </c>
      <c r="E72944" s="1">
        <v>40605</v>
      </c>
      <c r="F72944">
        <v>147500</v>
      </c>
    </row>
    <row r="72945" spans="1:6" x14ac:dyDescent="0.25">
      <c r="A72945" t="s">
        <v>360091</v>
      </c>
      <c r="B72945" t="s">
        <v>360092</v>
      </c>
      <c r="C72945" t="s">
        <v>228873</v>
      </c>
      <c r="D72945" t="s">
        <v>228877</v>
      </c>
      <c r="E72945" s="1">
        <v>40190</v>
      </c>
      <c r="F72945">
        <v>300000</v>
      </c>
    </row>
    <row r="72946" spans="1:6" x14ac:dyDescent="0.25">
      <c r="A72946" t="s">
        <v>360093</v>
      </c>
      <c r="B72946" t="s">
        <v>360094</v>
      </c>
      <c r="C72946" t="s">
        <v>228880</v>
      </c>
      <c r="E72946" s="1">
        <v>41430</v>
      </c>
      <c r="F72946">
        <v>1350000</v>
      </c>
    </row>
    <row r="72947" spans="1:6" x14ac:dyDescent="0.25">
      <c r="A72947" t="s">
        <v>360095</v>
      </c>
      <c r="B72947" t="s">
        <v>360096</v>
      </c>
      <c r="C72947" t="s">
        <v>229779</v>
      </c>
      <c r="E72947" t="s">
        <v>16609</v>
      </c>
      <c r="F72947">
        <v>34396</v>
      </c>
    </row>
    <row r="72948" spans="1:6" x14ac:dyDescent="0.25">
      <c r="A72948" t="s">
        <v>360093</v>
      </c>
      <c r="B72948" t="s">
        <v>360097</v>
      </c>
      <c r="C72948" t="s">
        <v>228916</v>
      </c>
      <c r="E72948" t="s">
        <v>106302</v>
      </c>
    </row>
    <row r="72949" spans="1:6" x14ac:dyDescent="0.25">
      <c r="A72949" t="s">
        <v>360098</v>
      </c>
      <c r="B72949" t="s">
        <v>360099</v>
      </c>
      <c r="C72949" t="s">
        <v>228873</v>
      </c>
      <c r="D72949" t="s">
        <v>228874</v>
      </c>
      <c r="E72949" s="1">
        <v>37658</v>
      </c>
      <c r="F72949">
        <v>7000000</v>
      </c>
    </row>
    <row r="72950" spans="1:6" x14ac:dyDescent="0.25">
      <c r="A72950" t="s">
        <v>360100</v>
      </c>
      <c r="B72950" t="s">
        <v>360101</v>
      </c>
      <c r="C72950" t="s">
        <v>228873</v>
      </c>
      <c r="D72950" t="s">
        <v>228877</v>
      </c>
      <c r="E72950" t="s">
        <v>56239</v>
      </c>
      <c r="F72950">
        <v>12000000</v>
      </c>
    </row>
    <row r="72951" spans="1:6" x14ac:dyDescent="0.25">
      <c r="A72951" t="s">
        <v>360102</v>
      </c>
      <c r="B72951" t="s">
        <v>360103</v>
      </c>
      <c r="C72951" t="s">
        <v>228873</v>
      </c>
      <c r="D72951" t="s">
        <v>228977</v>
      </c>
      <c r="E72951" t="s">
        <v>107304</v>
      </c>
      <c r="F72951">
        <v>20000000</v>
      </c>
    </row>
    <row r="72952" spans="1:6" x14ac:dyDescent="0.25">
      <c r="A72952" t="s">
        <v>360100</v>
      </c>
      <c r="B72952" t="s">
        <v>360104</v>
      </c>
      <c r="C72952" t="s">
        <v>228873</v>
      </c>
      <c r="D72952" t="s">
        <v>228874</v>
      </c>
      <c r="E72952" s="1">
        <v>39905</v>
      </c>
      <c r="F72952">
        <v>6000000</v>
      </c>
    </row>
    <row r="72953" spans="1:6" x14ac:dyDescent="0.25">
      <c r="A72953" t="s">
        <v>360105</v>
      </c>
      <c r="B72953" t="s">
        <v>360106</v>
      </c>
      <c r="C72953" t="s">
        <v>228916</v>
      </c>
      <c r="E72953" t="s">
        <v>104</v>
      </c>
    </row>
    <row r="72954" spans="1:6" x14ac:dyDescent="0.25">
      <c r="A72954" t="s">
        <v>360107</v>
      </c>
      <c r="B72954" t="s">
        <v>360108</v>
      </c>
      <c r="C72954" t="s">
        <v>229779</v>
      </c>
      <c r="E72954" t="s">
        <v>53117</v>
      </c>
      <c r="F72954">
        <v>383289</v>
      </c>
    </row>
    <row r="72955" spans="1:6" x14ac:dyDescent="0.25">
      <c r="A72955" t="s">
        <v>360105</v>
      </c>
      <c r="B72955" t="s">
        <v>360109</v>
      </c>
      <c r="C72955" t="s">
        <v>229779</v>
      </c>
      <c r="E72955" s="1">
        <v>41974</v>
      </c>
      <c r="F72955">
        <v>1250000</v>
      </c>
    </row>
    <row r="72956" spans="1:6" x14ac:dyDescent="0.25">
      <c r="A72956" t="s">
        <v>360107</v>
      </c>
      <c r="B72956" t="s">
        <v>360110</v>
      </c>
      <c r="C72956" t="s">
        <v>228916</v>
      </c>
      <c r="E72956" s="1">
        <v>41677</v>
      </c>
    </row>
    <row r="72957" spans="1:6" x14ac:dyDescent="0.25">
      <c r="A72957" t="s">
        <v>360111</v>
      </c>
      <c r="B72957" t="s">
        <v>360112</v>
      </c>
      <c r="C72957" t="s">
        <v>228880</v>
      </c>
      <c r="E72957" t="s">
        <v>59847</v>
      </c>
      <c r="F72957">
        <v>750000</v>
      </c>
    </row>
    <row r="72958" spans="1:6" x14ac:dyDescent="0.25">
      <c r="A72958" t="s">
        <v>360113</v>
      </c>
      <c r="B72958" t="s">
        <v>360114</v>
      </c>
      <c r="C72958" t="s">
        <v>228880</v>
      </c>
      <c r="E72958" s="1">
        <v>41280</v>
      </c>
      <c r="F72958">
        <v>250000</v>
      </c>
    </row>
    <row r="72959" spans="1:6" x14ac:dyDescent="0.25">
      <c r="A72959" t="s">
        <v>360111</v>
      </c>
      <c r="B72959" t="s">
        <v>360115</v>
      </c>
      <c r="C72959" t="s">
        <v>228880</v>
      </c>
      <c r="E72959" t="s">
        <v>78792</v>
      </c>
      <c r="F72959">
        <v>500000</v>
      </c>
    </row>
    <row r="72960" spans="1:6" x14ac:dyDescent="0.25">
      <c r="A72960" t="s">
        <v>360113</v>
      </c>
      <c r="B72960" t="s">
        <v>360116</v>
      </c>
      <c r="C72960" t="s">
        <v>228873</v>
      </c>
      <c r="E72960" s="1">
        <v>42042</v>
      </c>
      <c r="F72960">
        <v>3697315</v>
      </c>
    </row>
    <row r="72961" spans="1:6" x14ac:dyDescent="0.25">
      <c r="A72961" t="s">
        <v>360111</v>
      </c>
      <c r="B72961" t="s">
        <v>360117</v>
      </c>
      <c r="C72961" t="s">
        <v>228880</v>
      </c>
      <c r="E72961" t="s">
        <v>214361</v>
      </c>
      <c r="F72961">
        <v>1500000</v>
      </c>
    </row>
    <row r="72962" spans="1:6" x14ac:dyDescent="0.25">
      <c r="A72962" t="s">
        <v>360118</v>
      </c>
      <c r="B72962" t="s">
        <v>360119</v>
      </c>
      <c r="C72962" t="s">
        <v>228880</v>
      </c>
      <c r="E72962" t="s">
        <v>57366</v>
      </c>
      <c r="F72962">
        <v>1300000</v>
      </c>
    </row>
    <row r="72963" spans="1:6" x14ac:dyDescent="0.25">
      <c r="A72963" t="s">
        <v>360120</v>
      </c>
      <c r="B72963" t="s">
        <v>360121</v>
      </c>
      <c r="C72963" t="s">
        <v>228873</v>
      </c>
      <c r="D72963" t="s">
        <v>228877</v>
      </c>
      <c r="E72963" t="s">
        <v>232809</v>
      </c>
    </row>
    <row r="72964" spans="1:6" x14ac:dyDescent="0.25">
      <c r="A72964" t="s">
        <v>360122</v>
      </c>
      <c r="B72964" t="s">
        <v>360123</v>
      </c>
      <c r="C72964" t="s">
        <v>228873</v>
      </c>
      <c r="D72964" t="s">
        <v>228877</v>
      </c>
      <c r="E72964" s="1">
        <v>40634</v>
      </c>
      <c r="F72964">
        <v>30000000</v>
      </c>
    </row>
    <row r="72965" spans="1:6" x14ac:dyDescent="0.25">
      <c r="A72965" t="s">
        <v>360124</v>
      </c>
      <c r="B72965" t="s">
        <v>360125</v>
      </c>
      <c r="C72965" t="s">
        <v>228873</v>
      </c>
      <c r="D72965" t="s">
        <v>228874</v>
      </c>
      <c r="E72965" t="s">
        <v>30798</v>
      </c>
      <c r="F72965">
        <v>45000000</v>
      </c>
    </row>
    <row r="72966" spans="1:6" x14ac:dyDescent="0.25">
      <c r="A72966" t="s">
        <v>360126</v>
      </c>
      <c r="B72966" t="s">
        <v>360127</v>
      </c>
      <c r="C72966" t="s">
        <v>231514</v>
      </c>
      <c r="E72966" t="s">
        <v>27718</v>
      </c>
    </row>
    <row r="72967" spans="1:6" x14ac:dyDescent="0.25">
      <c r="A72967" t="s">
        <v>360128</v>
      </c>
      <c r="B72967" t="s">
        <v>360129</v>
      </c>
      <c r="C72967" t="s">
        <v>228880</v>
      </c>
      <c r="E72967" s="1">
        <v>41373</v>
      </c>
      <c r="F72967">
        <v>20000</v>
      </c>
    </row>
    <row r="72968" spans="1:6" x14ac:dyDescent="0.25">
      <c r="A72968" t="s">
        <v>360130</v>
      </c>
      <c r="B72968" t="s">
        <v>360131</v>
      </c>
      <c r="C72968" t="s">
        <v>228943</v>
      </c>
      <c r="E72968" s="1">
        <v>41792</v>
      </c>
      <c r="F72968">
        <v>100000</v>
      </c>
    </row>
    <row r="72969" spans="1:6" x14ac:dyDescent="0.25">
      <c r="A72969" t="s">
        <v>360132</v>
      </c>
      <c r="B72969" t="s">
        <v>360133</v>
      </c>
      <c r="C72969" t="s">
        <v>228873</v>
      </c>
      <c r="E72969" s="1">
        <v>40516</v>
      </c>
      <c r="F72969">
        <v>1687080</v>
      </c>
    </row>
    <row r="72970" spans="1:6" x14ac:dyDescent="0.25">
      <c r="A72970" t="s">
        <v>360134</v>
      </c>
      <c r="B72970" t="s">
        <v>360135</v>
      </c>
      <c r="C72970" t="s">
        <v>228927</v>
      </c>
      <c r="E72970" t="s">
        <v>52461</v>
      </c>
      <c r="F72970">
        <v>2399162</v>
      </c>
    </row>
    <row r="72971" spans="1:6" x14ac:dyDescent="0.25">
      <c r="A72971" t="s">
        <v>360132</v>
      </c>
      <c r="B72971" t="s">
        <v>360136</v>
      </c>
      <c r="C72971" t="s">
        <v>228873</v>
      </c>
      <c r="E72971" s="1">
        <v>40634</v>
      </c>
      <c r="F72971">
        <v>3977564</v>
      </c>
    </row>
    <row r="72972" spans="1:6" x14ac:dyDescent="0.25">
      <c r="A72972" t="s">
        <v>360137</v>
      </c>
      <c r="B72972" t="s">
        <v>360138</v>
      </c>
      <c r="C72972" t="s">
        <v>228873</v>
      </c>
      <c r="D72972" t="s">
        <v>228877</v>
      </c>
      <c r="E72972" s="1">
        <v>42102</v>
      </c>
      <c r="F72972">
        <v>12000000</v>
      </c>
    </row>
    <row r="72973" spans="1:6" x14ac:dyDescent="0.25">
      <c r="A72973" t="s">
        <v>360139</v>
      </c>
      <c r="B72973" t="s">
        <v>360140</v>
      </c>
      <c r="C72973" t="s">
        <v>228880</v>
      </c>
      <c r="E72973" s="1">
        <v>41277</v>
      </c>
    </row>
    <row r="72974" spans="1:6" x14ac:dyDescent="0.25">
      <c r="A72974" t="s">
        <v>360137</v>
      </c>
      <c r="B72974" t="s">
        <v>360141</v>
      </c>
      <c r="C72974" t="s">
        <v>228880</v>
      </c>
      <c r="E72974" t="s">
        <v>8478</v>
      </c>
    </row>
    <row r="72975" spans="1:6" x14ac:dyDescent="0.25">
      <c r="A72975" t="s">
        <v>360139</v>
      </c>
      <c r="B72975" t="s">
        <v>360142</v>
      </c>
      <c r="C72975" t="s">
        <v>228880</v>
      </c>
      <c r="E72975" t="s">
        <v>39442</v>
      </c>
      <c r="F72975">
        <v>4000000</v>
      </c>
    </row>
    <row r="72976" spans="1:6" x14ac:dyDescent="0.25">
      <c r="A72976" t="s">
        <v>360143</v>
      </c>
      <c r="B72976" t="s">
        <v>360144</v>
      </c>
      <c r="C72976" t="s">
        <v>228880</v>
      </c>
      <c r="E72976" s="1">
        <v>40920</v>
      </c>
      <c r="F72976">
        <v>900000</v>
      </c>
    </row>
    <row r="72977" spans="1:6" x14ac:dyDescent="0.25">
      <c r="A72977" t="s">
        <v>360145</v>
      </c>
      <c r="B72977" t="s">
        <v>360146</v>
      </c>
      <c r="C72977" t="s">
        <v>228873</v>
      </c>
      <c r="D72977" t="s">
        <v>228877</v>
      </c>
      <c r="E72977" t="s">
        <v>49245</v>
      </c>
      <c r="F72977">
        <v>4500000</v>
      </c>
    </row>
    <row r="72978" spans="1:6" x14ac:dyDescent="0.25">
      <c r="A72978" t="s">
        <v>360147</v>
      </c>
      <c r="B72978" t="s">
        <v>360148</v>
      </c>
      <c r="C72978" t="s">
        <v>228873</v>
      </c>
      <c r="D72978" t="s">
        <v>228977</v>
      </c>
      <c r="E72978" s="1">
        <v>41682</v>
      </c>
      <c r="F72978">
        <v>7000000</v>
      </c>
    </row>
    <row r="72979" spans="1:6" x14ac:dyDescent="0.25">
      <c r="A72979" t="s">
        <v>360145</v>
      </c>
      <c r="B72979" t="s">
        <v>360149</v>
      </c>
      <c r="C72979" t="s">
        <v>228873</v>
      </c>
      <c r="D72979" t="s">
        <v>228877</v>
      </c>
      <c r="E72979" t="s">
        <v>21818</v>
      </c>
    </row>
    <row r="72980" spans="1:6" x14ac:dyDescent="0.25">
      <c r="A72980" t="s">
        <v>360147</v>
      </c>
      <c r="B72980" t="s">
        <v>360150</v>
      </c>
      <c r="C72980" t="s">
        <v>228873</v>
      </c>
      <c r="D72980" t="s">
        <v>228874</v>
      </c>
      <c r="E72980" t="s">
        <v>39442</v>
      </c>
      <c r="F72980">
        <v>8000000</v>
      </c>
    </row>
    <row r="72981" spans="1:6" x14ac:dyDescent="0.25">
      <c r="A72981" t="s">
        <v>360145</v>
      </c>
      <c r="B72981" t="s">
        <v>360151</v>
      </c>
      <c r="C72981" t="s">
        <v>228873</v>
      </c>
      <c r="D72981" t="s">
        <v>228874</v>
      </c>
      <c r="E72981" t="s">
        <v>49037</v>
      </c>
      <c r="F72981">
        <v>7000000</v>
      </c>
    </row>
    <row r="72982" spans="1:6" x14ac:dyDescent="0.25">
      <c r="A72982" t="s">
        <v>360152</v>
      </c>
      <c r="B72982" t="s">
        <v>360153</v>
      </c>
      <c r="C72982" t="s">
        <v>228873</v>
      </c>
      <c r="E72982" s="1">
        <v>41162</v>
      </c>
      <c r="F72982">
        <v>732401</v>
      </c>
    </row>
    <row r="72983" spans="1:6" x14ac:dyDescent="0.25">
      <c r="A72983" t="s">
        <v>360154</v>
      </c>
      <c r="B72983" t="s">
        <v>360155</v>
      </c>
      <c r="C72983" t="s">
        <v>228873</v>
      </c>
      <c r="E72983" s="1">
        <v>41162</v>
      </c>
      <c r="F72983">
        <v>732000</v>
      </c>
    </row>
    <row r="72984" spans="1:6" x14ac:dyDescent="0.25">
      <c r="A72984" t="s">
        <v>360152</v>
      </c>
      <c r="B72984" t="s">
        <v>360156</v>
      </c>
      <c r="C72984" t="s">
        <v>228873</v>
      </c>
      <c r="D72984" t="s">
        <v>228874</v>
      </c>
      <c r="E72984" t="s">
        <v>50283</v>
      </c>
      <c r="F72984">
        <v>5580000</v>
      </c>
    </row>
    <row r="72985" spans="1:6" x14ac:dyDescent="0.25">
      <c r="A72985" t="s">
        <v>360154</v>
      </c>
      <c r="B72985" t="s">
        <v>360157</v>
      </c>
      <c r="C72985" t="s">
        <v>228873</v>
      </c>
      <c r="E72985" s="1">
        <v>40368</v>
      </c>
      <c r="F72985">
        <v>1124322</v>
      </c>
    </row>
    <row r="72986" spans="1:6" x14ac:dyDescent="0.25">
      <c r="A72986" t="s">
        <v>360158</v>
      </c>
      <c r="B72986" t="s">
        <v>360159</v>
      </c>
      <c r="C72986" t="s">
        <v>228943</v>
      </c>
      <c r="E72986" s="1">
        <v>41649</v>
      </c>
    </row>
    <row r="72987" spans="1:6" x14ac:dyDescent="0.25">
      <c r="A72987" t="s">
        <v>360160</v>
      </c>
      <c r="B72987" t="s">
        <v>360161</v>
      </c>
      <c r="C72987" t="s">
        <v>228873</v>
      </c>
      <c r="D72987" t="s">
        <v>228877</v>
      </c>
      <c r="E72987" t="s">
        <v>11541</v>
      </c>
      <c r="F72987">
        <v>1500000</v>
      </c>
    </row>
    <row r="72988" spans="1:6" x14ac:dyDescent="0.25">
      <c r="A72988" t="s">
        <v>360162</v>
      </c>
      <c r="B72988" t="s">
        <v>360163</v>
      </c>
      <c r="C72988" t="s">
        <v>228880</v>
      </c>
      <c r="E72988" s="1">
        <v>41616</v>
      </c>
      <c r="F72988">
        <v>771960</v>
      </c>
    </row>
    <row r="72989" spans="1:6" x14ac:dyDescent="0.25">
      <c r="A72989" t="s">
        <v>360164</v>
      </c>
      <c r="B72989" t="s">
        <v>360165</v>
      </c>
      <c r="C72989" t="s">
        <v>228873</v>
      </c>
      <c r="D72989" t="s">
        <v>228874</v>
      </c>
      <c r="E72989" t="s">
        <v>233109</v>
      </c>
      <c r="F72989">
        <v>1750000</v>
      </c>
    </row>
    <row r="72990" spans="1:6" x14ac:dyDescent="0.25">
      <c r="A72990" t="s">
        <v>360166</v>
      </c>
      <c r="B72990" t="s">
        <v>360167</v>
      </c>
      <c r="C72990" t="s">
        <v>228927</v>
      </c>
      <c r="E72990" t="s">
        <v>35613</v>
      </c>
      <c r="F72990">
        <v>375000</v>
      </c>
    </row>
    <row r="72991" spans="1:6" x14ac:dyDescent="0.25">
      <c r="A72991" t="s">
        <v>360164</v>
      </c>
      <c r="B72991" t="s">
        <v>360168</v>
      </c>
      <c r="C72991" t="s">
        <v>228927</v>
      </c>
      <c r="E72991" t="s">
        <v>86934</v>
      </c>
      <c r="F72991">
        <v>741456</v>
      </c>
    </row>
    <row r="72992" spans="1:6" x14ac:dyDescent="0.25">
      <c r="A72992" t="s">
        <v>360166</v>
      </c>
      <c r="B72992" t="s">
        <v>360169</v>
      </c>
      <c r="C72992" t="s">
        <v>228927</v>
      </c>
      <c r="E72992" s="1">
        <v>39825</v>
      </c>
      <c r="F72992">
        <v>2700000</v>
      </c>
    </row>
    <row r="72993" spans="1:6" x14ac:dyDescent="0.25">
      <c r="A72993" t="s">
        <v>360170</v>
      </c>
      <c r="B72993" t="s">
        <v>360171</v>
      </c>
      <c r="C72993" t="s">
        <v>228873</v>
      </c>
      <c r="D72993" t="s">
        <v>228874</v>
      </c>
      <c r="E72993" s="1">
        <v>37683</v>
      </c>
      <c r="F72993">
        <v>10000000</v>
      </c>
    </row>
    <row r="72994" spans="1:6" x14ac:dyDescent="0.25">
      <c r="A72994" t="s">
        <v>360172</v>
      </c>
      <c r="B72994" t="s">
        <v>360173</v>
      </c>
      <c r="C72994" t="s">
        <v>228873</v>
      </c>
      <c r="D72994" t="s">
        <v>228874</v>
      </c>
      <c r="E72994" s="1">
        <v>42129</v>
      </c>
      <c r="F72994">
        <v>200000000</v>
      </c>
    </row>
    <row r="72995" spans="1:6" x14ac:dyDescent="0.25">
      <c r="A72995" t="s">
        <v>360174</v>
      </c>
      <c r="B72995" t="s">
        <v>360175</v>
      </c>
      <c r="C72995" t="s">
        <v>228873</v>
      </c>
      <c r="D72995" t="s">
        <v>228877</v>
      </c>
      <c r="E72995" s="1">
        <v>40544</v>
      </c>
      <c r="F72995">
        <v>20000000</v>
      </c>
    </row>
    <row r="72996" spans="1:6" x14ac:dyDescent="0.25">
      <c r="A72996" t="s">
        <v>360176</v>
      </c>
      <c r="B72996" t="s">
        <v>360177</v>
      </c>
      <c r="C72996" t="s">
        <v>228880</v>
      </c>
      <c r="E72996" s="1">
        <v>41555</v>
      </c>
      <c r="F72996">
        <v>118000</v>
      </c>
    </row>
    <row r="72997" spans="1:6" x14ac:dyDescent="0.25">
      <c r="A72997" t="s">
        <v>360178</v>
      </c>
      <c r="B72997" t="s">
        <v>360179</v>
      </c>
      <c r="C72997" t="s">
        <v>228873</v>
      </c>
      <c r="E72997" s="1">
        <v>38357</v>
      </c>
      <c r="F72997">
        <v>9500000</v>
      </c>
    </row>
    <row r="72998" spans="1:6" x14ac:dyDescent="0.25">
      <c r="A72998" t="s">
        <v>360180</v>
      </c>
      <c r="B72998" t="s">
        <v>360181</v>
      </c>
      <c r="C72998" t="s">
        <v>228873</v>
      </c>
      <c r="E72998" s="1">
        <v>40706</v>
      </c>
      <c r="F72998">
        <v>1004550</v>
      </c>
    </row>
    <row r="72999" spans="1:6" x14ac:dyDescent="0.25">
      <c r="A72999" t="s">
        <v>360182</v>
      </c>
      <c r="B72999" t="s">
        <v>360183</v>
      </c>
      <c r="C72999" t="s">
        <v>228873</v>
      </c>
      <c r="D72999" t="s">
        <v>228877</v>
      </c>
      <c r="E72999" s="1">
        <v>39275</v>
      </c>
      <c r="F72999">
        <v>5591716</v>
      </c>
    </row>
    <row r="73000" spans="1:6" x14ac:dyDescent="0.25">
      <c r="A73000" t="s">
        <v>360184</v>
      </c>
      <c r="B73000" t="s">
        <v>360185</v>
      </c>
      <c r="C73000" t="s">
        <v>228919</v>
      </c>
      <c r="E73000" t="s">
        <v>93328</v>
      </c>
      <c r="F73000">
        <v>76300000</v>
      </c>
    </row>
    <row r="73001" spans="1:6" x14ac:dyDescent="0.25">
      <c r="A73001" t="s">
        <v>360186</v>
      </c>
      <c r="B73001" t="s">
        <v>360187</v>
      </c>
      <c r="C73001" t="s">
        <v>229779</v>
      </c>
      <c r="E73001" t="s">
        <v>25094</v>
      </c>
      <c r="F73001">
        <v>83206</v>
      </c>
    </row>
    <row r="73002" spans="1:6" x14ac:dyDescent="0.25">
      <c r="A73002" t="s">
        <v>360188</v>
      </c>
      <c r="B73002" t="s">
        <v>360189</v>
      </c>
      <c r="C73002" t="s">
        <v>228873</v>
      </c>
      <c r="D73002" t="s">
        <v>228877</v>
      </c>
      <c r="E73002" t="s">
        <v>266475</v>
      </c>
      <c r="F73002">
        <v>4000000</v>
      </c>
    </row>
    <row r="73003" spans="1:6" x14ac:dyDescent="0.25">
      <c r="A73003" t="s">
        <v>360190</v>
      </c>
      <c r="B73003" t="s">
        <v>360191</v>
      </c>
      <c r="C73003" t="s">
        <v>228873</v>
      </c>
      <c r="E73003" s="1">
        <v>40181</v>
      </c>
      <c r="F73003">
        <v>4019869</v>
      </c>
    </row>
    <row r="73004" spans="1:6" x14ac:dyDescent="0.25">
      <c r="A73004" t="s">
        <v>360192</v>
      </c>
      <c r="B73004" t="s">
        <v>360193</v>
      </c>
      <c r="C73004" t="s">
        <v>228873</v>
      </c>
      <c r="D73004" t="s">
        <v>228877</v>
      </c>
      <c r="E73004" t="s">
        <v>11158</v>
      </c>
      <c r="F73004">
        <v>6000000</v>
      </c>
    </row>
    <row r="73005" spans="1:6" x14ac:dyDescent="0.25">
      <c r="A73005" t="s">
        <v>360194</v>
      </c>
      <c r="B73005" t="s">
        <v>360195</v>
      </c>
      <c r="C73005" t="s">
        <v>228880</v>
      </c>
      <c r="E73005" s="1">
        <v>40187</v>
      </c>
      <c r="F73005">
        <v>1300000</v>
      </c>
    </row>
    <row r="73006" spans="1:6" x14ac:dyDescent="0.25">
      <c r="A73006" t="s">
        <v>360196</v>
      </c>
      <c r="B73006" t="s">
        <v>360197</v>
      </c>
      <c r="C73006" t="s">
        <v>228873</v>
      </c>
      <c r="D73006" t="s">
        <v>228874</v>
      </c>
      <c r="E73006" t="s">
        <v>18545</v>
      </c>
      <c r="F73006">
        <v>21500000</v>
      </c>
    </row>
    <row r="73007" spans="1:6" x14ac:dyDescent="0.25">
      <c r="A73007" t="s">
        <v>360194</v>
      </c>
      <c r="B73007" t="s">
        <v>360198</v>
      </c>
      <c r="C73007" t="s">
        <v>228873</v>
      </c>
      <c r="D73007" t="s">
        <v>228877</v>
      </c>
      <c r="E73007" t="s">
        <v>22864</v>
      </c>
      <c r="F73007">
        <v>5000000</v>
      </c>
    </row>
    <row r="73008" spans="1:6" x14ac:dyDescent="0.25">
      <c r="A73008" t="s">
        <v>360196</v>
      </c>
      <c r="B73008" t="s">
        <v>360199</v>
      </c>
      <c r="C73008" t="s">
        <v>228873</v>
      </c>
      <c r="D73008" t="s">
        <v>228877</v>
      </c>
      <c r="E73008" t="s">
        <v>28584</v>
      </c>
      <c r="F73008">
        <v>5000000</v>
      </c>
    </row>
    <row r="73009" spans="1:6" x14ac:dyDescent="0.25">
      <c r="A73009" t="s">
        <v>360200</v>
      </c>
      <c r="B73009" t="s">
        <v>360201</v>
      </c>
      <c r="C73009" t="s">
        <v>228873</v>
      </c>
      <c r="E73009" s="1">
        <v>42008</v>
      </c>
    </row>
    <row r="73010" spans="1:6" x14ac:dyDescent="0.25">
      <c r="A73010" t="s">
        <v>360202</v>
      </c>
      <c r="B73010" t="s">
        <v>360203</v>
      </c>
      <c r="C73010" t="s">
        <v>228873</v>
      </c>
      <c r="D73010" t="s">
        <v>228874</v>
      </c>
      <c r="E73010" t="s">
        <v>246398</v>
      </c>
      <c r="F73010">
        <v>15750000</v>
      </c>
    </row>
    <row r="73011" spans="1:6" x14ac:dyDescent="0.25">
      <c r="A73011" t="s">
        <v>360204</v>
      </c>
      <c r="B73011" t="s">
        <v>360205</v>
      </c>
      <c r="C73011" t="s">
        <v>228873</v>
      </c>
      <c r="E73011" t="s">
        <v>228587</v>
      </c>
      <c r="F73011">
        <v>6000000</v>
      </c>
    </row>
    <row r="73012" spans="1:6" x14ac:dyDescent="0.25">
      <c r="A73012" t="s">
        <v>360206</v>
      </c>
      <c r="B73012" t="s">
        <v>360207</v>
      </c>
      <c r="C73012" t="s">
        <v>228873</v>
      </c>
      <c r="E73012" s="1">
        <v>40065</v>
      </c>
      <c r="F73012">
        <v>278250</v>
      </c>
    </row>
    <row r="73013" spans="1:6" x14ac:dyDescent="0.25">
      <c r="A73013" t="s">
        <v>360208</v>
      </c>
      <c r="B73013" t="s">
        <v>360209</v>
      </c>
      <c r="C73013" t="s">
        <v>228873</v>
      </c>
      <c r="D73013" t="s">
        <v>228877</v>
      </c>
      <c r="E73013" t="s">
        <v>91944</v>
      </c>
      <c r="F73013">
        <v>1000000</v>
      </c>
    </row>
    <row r="73014" spans="1:6" x14ac:dyDescent="0.25">
      <c r="A73014" t="s">
        <v>360210</v>
      </c>
      <c r="B73014" t="s">
        <v>360211</v>
      </c>
      <c r="C73014" t="s">
        <v>228873</v>
      </c>
      <c r="E73014" t="s">
        <v>148475</v>
      </c>
      <c r="F73014">
        <v>9260818</v>
      </c>
    </row>
    <row r="73015" spans="1:6" x14ac:dyDescent="0.25">
      <c r="A73015" t="s">
        <v>360208</v>
      </c>
      <c r="B73015" t="s">
        <v>360212</v>
      </c>
      <c r="C73015" t="s">
        <v>228873</v>
      </c>
      <c r="E73015" t="s">
        <v>123051</v>
      </c>
      <c r="F73015">
        <v>3541100</v>
      </c>
    </row>
    <row r="73016" spans="1:6" x14ac:dyDescent="0.25">
      <c r="A73016" t="s">
        <v>360210</v>
      </c>
      <c r="B73016" t="s">
        <v>360213</v>
      </c>
      <c r="C73016" t="s">
        <v>228873</v>
      </c>
      <c r="E73016" s="1">
        <v>40767</v>
      </c>
      <c r="F73016">
        <v>1625805</v>
      </c>
    </row>
    <row r="73017" spans="1:6" x14ac:dyDescent="0.25">
      <c r="A73017" t="s">
        <v>360214</v>
      </c>
      <c r="B73017" t="s">
        <v>360215</v>
      </c>
      <c r="C73017" t="s">
        <v>228916</v>
      </c>
      <c r="E73017" t="s">
        <v>59694</v>
      </c>
      <c r="F73017">
        <v>250000</v>
      </c>
    </row>
    <row r="73018" spans="1:6" x14ac:dyDescent="0.25">
      <c r="A73018" t="s">
        <v>360216</v>
      </c>
      <c r="B73018" t="s">
        <v>360217</v>
      </c>
      <c r="C73018" t="s">
        <v>228873</v>
      </c>
      <c r="E73018" t="s">
        <v>229428</v>
      </c>
      <c r="F73018">
        <v>2600000</v>
      </c>
    </row>
    <row r="73019" spans="1:6" x14ac:dyDescent="0.25">
      <c r="A73019" t="s">
        <v>360218</v>
      </c>
      <c r="B73019" t="s">
        <v>360219</v>
      </c>
      <c r="C73019" t="s">
        <v>228880</v>
      </c>
      <c r="E73019" s="1">
        <v>42165</v>
      </c>
      <c r="F73019">
        <v>1000000</v>
      </c>
    </row>
    <row r="73020" spans="1:6" x14ac:dyDescent="0.25">
      <c r="A73020" t="s">
        <v>360220</v>
      </c>
      <c r="B73020" t="s">
        <v>360221</v>
      </c>
      <c r="C73020" t="s">
        <v>228880</v>
      </c>
      <c r="E73020" s="1">
        <v>41737</v>
      </c>
      <c r="F73020">
        <v>1300000</v>
      </c>
    </row>
    <row r="73021" spans="1:6" x14ac:dyDescent="0.25">
      <c r="A73021" t="s">
        <v>360222</v>
      </c>
      <c r="B73021" t="s">
        <v>360223</v>
      </c>
      <c r="C73021" t="s">
        <v>228873</v>
      </c>
      <c r="E73021" t="s">
        <v>58579</v>
      </c>
      <c r="F73021">
        <v>3280000</v>
      </c>
    </row>
    <row r="73022" spans="1:6" x14ac:dyDescent="0.25">
      <c r="A73022" t="s">
        <v>360224</v>
      </c>
      <c r="B73022" t="s">
        <v>360225</v>
      </c>
      <c r="C73022" t="s">
        <v>228927</v>
      </c>
      <c r="E73022" t="s">
        <v>30963</v>
      </c>
      <c r="F73022">
        <v>3278247</v>
      </c>
    </row>
    <row r="73023" spans="1:6" x14ac:dyDescent="0.25">
      <c r="A73023" t="s">
        <v>360222</v>
      </c>
      <c r="B73023" t="s">
        <v>360226</v>
      </c>
      <c r="C73023" t="s">
        <v>228927</v>
      </c>
      <c r="E73023" t="s">
        <v>277462</v>
      </c>
      <c r="F73023">
        <v>175000</v>
      </c>
    </row>
    <row r="73024" spans="1:6" x14ac:dyDescent="0.25">
      <c r="A73024" t="s">
        <v>360227</v>
      </c>
      <c r="B73024" t="s">
        <v>360228</v>
      </c>
      <c r="C73024" t="s">
        <v>228873</v>
      </c>
      <c r="D73024" t="s">
        <v>228877</v>
      </c>
      <c r="E73024" t="s">
        <v>133074</v>
      </c>
      <c r="F73024">
        <v>2700000</v>
      </c>
    </row>
    <row r="73025" spans="1:6" x14ac:dyDescent="0.25">
      <c r="A73025" t="s">
        <v>360229</v>
      </c>
      <c r="B73025" t="s">
        <v>360230</v>
      </c>
      <c r="C73025" t="s">
        <v>228873</v>
      </c>
      <c r="D73025" t="s">
        <v>228874</v>
      </c>
      <c r="E73025" s="1">
        <v>41582</v>
      </c>
      <c r="F73025">
        <v>4000000</v>
      </c>
    </row>
    <row r="73026" spans="1:6" x14ac:dyDescent="0.25">
      <c r="A73026" t="s">
        <v>360231</v>
      </c>
      <c r="B73026" t="s">
        <v>360232</v>
      </c>
      <c r="C73026" t="s">
        <v>228889</v>
      </c>
      <c r="E73026" s="1">
        <v>41924</v>
      </c>
    </row>
    <row r="73027" spans="1:6" x14ac:dyDescent="0.25">
      <c r="A73027" t="s">
        <v>360233</v>
      </c>
      <c r="B73027" t="s">
        <v>360234</v>
      </c>
      <c r="C73027" t="s">
        <v>228880</v>
      </c>
      <c r="E73027" s="1">
        <v>41275</v>
      </c>
    </row>
    <row r="73028" spans="1:6" x14ac:dyDescent="0.25">
      <c r="A73028" t="s">
        <v>360235</v>
      </c>
      <c r="B73028" t="s">
        <v>360236</v>
      </c>
      <c r="C73028" t="s">
        <v>228889</v>
      </c>
      <c r="E73028" t="s">
        <v>132577</v>
      </c>
      <c r="F73028">
        <v>150000</v>
      </c>
    </row>
    <row r="73029" spans="1:6" x14ac:dyDescent="0.25">
      <c r="A73029" t="s">
        <v>360237</v>
      </c>
      <c r="B73029" t="s">
        <v>360238</v>
      </c>
      <c r="C73029" t="s">
        <v>228873</v>
      </c>
      <c r="E73029" t="s">
        <v>50793</v>
      </c>
    </row>
    <row r="73030" spans="1:6" x14ac:dyDescent="0.25">
      <c r="A73030" t="s">
        <v>360239</v>
      </c>
      <c r="B73030" t="s">
        <v>360240</v>
      </c>
      <c r="C73030" t="s">
        <v>228873</v>
      </c>
      <c r="D73030" t="s">
        <v>228877</v>
      </c>
      <c r="E73030" t="s">
        <v>96187</v>
      </c>
      <c r="F73030">
        <v>6000000</v>
      </c>
    </row>
    <row r="73031" spans="1:6" x14ac:dyDescent="0.25">
      <c r="A73031" t="s">
        <v>360241</v>
      </c>
      <c r="B73031" t="s">
        <v>360242</v>
      </c>
      <c r="C73031" t="s">
        <v>228873</v>
      </c>
      <c r="D73031" t="s">
        <v>228977</v>
      </c>
      <c r="E73031" t="s">
        <v>66561</v>
      </c>
      <c r="F73031">
        <v>15000000</v>
      </c>
    </row>
    <row r="73032" spans="1:6" x14ac:dyDescent="0.25">
      <c r="A73032" t="s">
        <v>360239</v>
      </c>
      <c r="B73032" t="s">
        <v>360243</v>
      </c>
      <c r="C73032" t="s">
        <v>228873</v>
      </c>
      <c r="D73032" t="s">
        <v>229145</v>
      </c>
      <c r="E73032" s="1">
        <v>41431</v>
      </c>
      <c r="F73032">
        <v>25000000</v>
      </c>
    </row>
    <row r="73033" spans="1:6" x14ac:dyDescent="0.25">
      <c r="A73033" t="s">
        <v>360241</v>
      </c>
      <c r="B73033" t="s">
        <v>360244</v>
      </c>
      <c r="C73033" t="s">
        <v>228873</v>
      </c>
      <c r="D73033" t="s">
        <v>228874</v>
      </c>
      <c r="E73033" s="1">
        <v>40371</v>
      </c>
      <c r="F73033">
        <v>12000000</v>
      </c>
    </row>
    <row r="73034" spans="1:6" x14ac:dyDescent="0.25">
      <c r="A73034" t="s">
        <v>360245</v>
      </c>
      <c r="B73034" t="s">
        <v>360246</v>
      </c>
      <c r="C73034" t="s">
        <v>228943</v>
      </c>
      <c r="E73034" s="1">
        <v>41642</v>
      </c>
      <c r="F73034">
        <v>162954</v>
      </c>
    </row>
    <row r="73035" spans="1:6" x14ac:dyDescent="0.25">
      <c r="A73035" t="s">
        <v>360247</v>
      </c>
      <c r="B73035" t="s">
        <v>360248</v>
      </c>
      <c r="C73035" t="s">
        <v>228880</v>
      </c>
      <c r="E73035" t="s">
        <v>23145</v>
      </c>
      <c r="F73035">
        <v>40000</v>
      </c>
    </row>
    <row r="73036" spans="1:6" x14ac:dyDescent="0.25">
      <c r="A73036" t="s">
        <v>360249</v>
      </c>
      <c r="B73036" t="s">
        <v>360250</v>
      </c>
      <c r="C73036" t="s">
        <v>228873</v>
      </c>
      <c r="D73036" t="s">
        <v>228877</v>
      </c>
      <c r="E73036" t="s">
        <v>38279</v>
      </c>
      <c r="F73036">
        <v>1024999</v>
      </c>
    </row>
    <row r="73037" spans="1:6" x14ac:dyDescent="0.25">
      <c r="A73037" t="s">
        <v>360251</v>
      </c>
      <c r="B73037" t="s">
        <v>360252</v>
      </c>
      <c r="C73037" t="s">
        <v>228943</v>
      </c>
      <c r="E73037" t="s">
        <v>36059</v>
      </c>
      <c r="F73037">
        <v>2000</v>
      </c>
    </row>
    <row r="73038" spans="1:6" x14ac:dyDescent="0.25">
      <c r="A73038" t="s">
        <v>360253</v>
      </c>
      <c r="B73038" t="s">
        <v>360254</v>
      </c>
      <c r="C73038" t="s">
        <v>228943</v>
      </c>
      <c r="E73038" s="1">
        <v>41651</v>
      </c>
      <c r="F73038">
        <v>800000</v>
      </c>
    </row>
    <row r="73039" spans="1:6" x14ac:dyDescent="0.25">
      <c r="A73039" t="s">
        <v>360255</v>
      </c>
      <c r="B73039" t="s">
        <v>360256</v>
      </c>
      <c r="C73039" t="s">
        <v>228873</v>
      </c>
      <c r="D73039" t="s">
        <v>228877</v>
      </c>
      <c r="E73039" s="1">
        <v>42042</v>
      </c>
      <c r="F73039">
        <v>7200000</v>
      </c>
    </row>
    <row r="73040" spans="1:6" x14ac:dyDescent="0.25">
      <c r="A73040" t="s">
        <v>360257</v>
      </c>
      <c r="B73040" t="s">
        <v>360258</v>
      </c>
      <c r="C73040" t="s">
        <v>228873</v>
      </c>
      <c r="D73040" t="s">
        <v>228874</v>
      </c>
      <c r="E73040" t="s">
        <v>13636</v>
      </c>
      <c r="F73040">
        <v>18000000</v>
      </c>
    </row>
    <row r="73041" spans="1:6" x14ac:dyDescent="0.25">
      <c r="A73041" t="s">
        <v>360259</v>
      </c>
      <c r="B73041" t="s">
        <v>360260</v>
      </c>
      <c r="C73041" t="s">
        <v>228873</v>
      </c>
      <c r="D73041" t="s">
        <v>228877</v>
      </c>
      <c r="E73041" s="1">
        <v>40179</v>
      </c>
      <c r="F73041">
        <v>4000000</v>
      </c>
    </row>
    <row r="73042" spans="1:6" x14ac:dyDescent="0.25">
      <c r="A73042" t="s">
        <v>360257</v>
      </c>
      <c r="B73042" t="s">
        <v>360261</v>
      </c>
      <c r="C73042" t="s">
        <v>228889</v>
      </c>
      <c r="E73042" s="1">
        <v>40190</v>
      </c>
      <c r="F73042">
        <v>4000000</v>
      </c>
    </row>
    <row r="73043" spans="1:6" x14ac:dyDescent="0.25">
      <c r="A73043" t="s">
        <v>360262</v>
      </c>
      <c r="B73043" t="s">
        <v>360263</v>
      </c>
      <c r="C73043" t="s">
        <v>228880</v>
      </c>
      <c r="E73043" t="s">
        <v>8159</v>
      </c>
      <c r="F73043">
        <v>2000000</v>
      </c>
    </row>
    <row r="73044" spans="1:6" x14ac:dyDescent="0.25">
      <c r="A73044" t="s">
        <v>360264</v>
      </c>
      <c r="B73044" t="s">
        <v>360265</v>
      </c>
      <c r="C73044" t="s">
        <v>228880</v>
      </c>
      <c r="E73044" s="1">
        <v>41279</v>
      </c>
      <c r="F73044">
        <v>32842</v>
      </c>
    </row>
    <row r="73045" spans="1:6" x14ac:dyDescent="0.25">
      <c r="A73045" t="s">
        <v>360262</v>
      </c>
      <c r="B73045" t="s">
        <v>360266</v>
      </c>
      <c r="C73045" t="s">
        <v>228873</v>
      </c>
      <c r="D73045" t="s">
        <v>228877</v>
      </c>
      <c r="E73045" t="s">
        <v>69237</v>
      </c>
      <c r="F73045">
        <v>10664391</v>
      </c>
    </row>
    <row r="73046" spans="1:6" x14ac:dyDescent="0.25">
      <c r="A73046" t="s">
        <v>360267</v>
      </c>
      <c r="B73046" t="s">
        <v>360268</v>
      </c>
      <c r="C73046" t="s">
        <v>228880</v>
      </c>
      <c r="E73046" t="s">
        <v>21653</v>
      </c>
      <c r="F73046">
        <v>1100000</v>
      </c>
    </row>
    <row r="73047" spans="1:6" x14ac:dyDescent="0.25">
      <c r="A73047" t="s">
        <v>360269</v>
      </c>
      <c r="B73047" t="s">
        <v>360270</v>
      </c>
      <c r="C73047" t="s">
        <v>228873</v>
      </c>
      <c r="D73047" t="s">
        <v>228877</v>
      </c>
      <c r="E73047" s="1">
        <v>41765</v>
      </c>
      <c r="F73047">
        <v>3000000</v>
      </c>
    </row>
    <row r="73048" spans="1:6" x14ac:dyDescent="0.25">
      <c r="A73048" t="s">
        <v>360271</v>
      </c>
      <c r="B73048" t="s">
        <v>360272</v>
      </c>
      <c r="C73048" t="s">
        <v>228873</v>
      </c>
      <c r="D73048" t="s">
        <v>228877</v>
      </c>
      <c r="E73048" t="s">
        <v>8805</v>
      </c>
      <c r="F73048">
        <v>972414</v>
      </c>
    </row>
    <row r="73049" spans="1:6" x14ac:dyDescent="0.25">
      <c r="A73049" t="s">
        <v>360273</v>
      </c>
      <c r="B73049" t="s">
        <v>360274</v>
      </c>
      <c r="C73049" t="s">
        <v>228889</v>
      </c>
      <c r="E73049" s="1">
        <v>41675</v>
      </c>
      <c r="F73049">
        <v>2000</v>
      </c>
    </row>
    <row r="73050" spans="1:6" x14ac:dyDescent="0.25">
      <c r="A73050" t="s">
        <v>360275</v>
      </c>
      <c r="B73050" t="s">
        <v>360276</v>
      </c>
      <c r="C73050" t="s">
        <v>228880</v>
      </c>
      <c r="E73050" t="s">
        <v>76898</v>
      </c>
      <c r="F73050">
        <v>162841</v>
      </c>
    </row>
    <row r="73051" spans="1:6" x14ac:dyDescent="0.25">
      <c r="A73051" t="s">
        <v>360277</v>
      </c>
      <c r="B73051" t="s">
        <v>360278</v>
      </c>
      <c r="C73051" t="s">
        <v>228880</v>
      </c>
      <c r="E73051" s="1">
        <v>40035</v>
      </c>
    </row>
    <row r="73052" spans="1:6" x14ac:dyDescent="0.25">
      <c r="A73052" t="s">
        <v>360279</v>
      </c>
      <c r="B73052" t="s">
        <v>360280</v>
      </c>
      <c r="C73052" t="s">
        <v>228880</v>
      </c>
      <c r="E73052" s="1">
        <v>42008</v>
      </c>
      <c r="F73052">
        <v>50000</v>
      </c>
    </row>
    <row r="73053" spans="1:6" x14ac:dyDescent="0.25">
      <c r="A73053" t="s">
        <v>360281</v>
      </c>
      <c r="B73053" t="s">
        <v>360282</v>
      </c>
      <c r="C73053" t="s">
        <v>228880</v>
      </c>
      <c r="E73053" s="1">
        <v>41281</v>
      </c>
      <c r="F73053">
        <v>130277</v>
      </c>
    </row>
    <row r="73054" spans="1:6" x14ac:dyDescent="0.25">
      <c r="A73054" t="s">
        <v>360283</v>
      </c>
      <c r="B73054" t="s">
        <v>360284</v>
      </c>
      <c r="C73054" t="s">
        <v>228873</v>
      </c>
      <c r="E73054" s="1">
        <v>41672</v>
      </c>
      <c r="F73054">
        <v>56695</v>
      </c>
    </row>
    <row r="73055" spans="1:6" x14ac:dyDescent="0.25">
      <c r="A73055" t="s">
        <v>360285</v>
      </c>
      <c r="B73055" t="s">
        <v>360286</v>
      </c>
      <c r="C73055" t="s">
        <v>228943</v>
      </c>
      <c r="E73055" s="1">
        <v>40920</v>
      </c>
      <c r="F73055">
        <v>51030</v>
      </c>
    </row>
    <row r="73056" spans="1:6" x14ac:dyDescent="0.25">
      <c r="A73056" t="s">
        <v>360283</v>
      </c>
      <c r="B73056" t="s">
        <v>360287</v>
      </c>
      <c r="C73056" t="s">
        <v>228943</v>
      </c>
      <c r="E73056" s="1">
        <v>41457</v>
      </c>
      <c r="F73056">
        <v>153110</v>
      </c>
    </row>
    <row r="73057" spans="1:6" x14ac:dyDescent="0.25">
      <c r="A73057" t="s">
        <v>360288</v>
      </c>
      <c r="B73057" t="s">
        <v>360289</v>
      </c>
      <c r="C73057" t="s">
        <v>228873</v>
      </c>
      <c r="E73057" s="1">
        <v>40179</v>
      </c>
      <c r="F73057">
        <v>2700000</v>
      </c>
    </row>
    <row r="73058" spans="1:6" x14ac:dyDescent="0.25">
      <c r="A73058" t="s">
        <v>360290</v>
      </c>
      <c r="B73058" t="s">
        <v>360291</v>
      </c>
      <c r="C73058" t="s">
        <v>228873</v>
      </c>
      <c r="E73058" s="1">
        <v>42160</v>
      </c>
      <c r="F73058">
        <v>1774999</v>
      </c>
    </row>
    <row r="73059" spans="1:6" x14ac:dyDescent="0.25">
      <c r="A73059" t="s">
        <v>360288</v>
      </c>
      <c r="B73059" t="s">
        <v>360292</v>
      </c>
      <c r="C73059" t="s">
        <v>228873</v>
      </c>
      <c r="D73059" t="s">
        <v>228874</v>
      </c>
      <c r="E73059" t="s">
        <v>150610</v>
      </c>
      <c r="F73059">
        <v>5000000</v>
      </c>
    </row>
    <row r="73060" spans="1:6" x14ac:dyDescent="0.25">
      <c r="A73060" t="s">
        <v>360293</v>
      </c>
      <c r="B73060" t="s">
        <v>360294</v>
      </c>
      <c r="C73060" t="s">
        <v>228880</v>
      </c>
      <c r="E73060" t="s">
        <v>23497</v>
      </c>
      <c r="F73060">
        <v>40000</v>
      </c>
    </row>
    <row r="73061" spans="1:6" x14ac:dyDescent="0.25">
      <c r="A73061" t="s">
        <v>360295</v>
      </c>
      <c r="B73061" t="s">
        <v>360296</v>
      </c>
      <c r="C73061" t="s">
        <v>228873</v>
      </c>
      <c r="D73061" t="s">
        <v>228877</v>
      </c>
      <c r="E73061" t="s">
        <v>167053</v>
      </c>
      <c r="F73061">
        <v>8000000</v>
      </c>
    </row>
    <row r="73062" spans="1:6" x14ac:dyDescent="0.25">
      <c r="A73062" t="s">
        <v>360297</v>
      </c>
      <c r="B73062" t="s">
        <v>360298</v>
      </c>
      <c r="C73062" t="s">
        <v>228880</v>
      </c>
      <c r="E73062" t="s">
        <v>2502</v>
      </c>
    </row>
    <row r="73063" spans="1:6" x14ac:dyDescent="0.25">
      <c r="A73063" t="s">
        <v>360299</v>
      </c>
      <c r="B73063" t="s">
        <v>360300</v>
      </c>
      <c r="C73063" t="s">
        <v>228873</v>
      </c>
      <c r="D73063" t="s">
        <v>228977</v>
      </c>
      <c r="E73063" t="s">
        <v>30798</v>
      </c>
      <c r="F73063">
        <v>25000000</v>
      </c>
    </row>
    <row r="73064" spans="1:6" x14ac:dyDescent="0.25">
      <c r="A73064" t="s">
        <v>360301</v>
      </c>
      <c r="B73064" t="s">
        <v>360302</v>
      </c>
      <c r="C73064" t="s">
        <v>228873</v>
      </c>
      <c r="E73064" s="1">
        <v>40129</v>
      </c>
      <c r="F73064">
        <v>1350000</v>
      </c>
    </row>
    <row r="73065" spans="1:6" x14ac:dyDescent="0.25">
      <c r="A73065" t="s">
        <v>360299</v>
      </c>
      <c r="B73065" t="s">
        <v>360303</v>
      </c>
      <c r="C73065" t="s">
        <v>228873</v>
      </c>
      <c r="D73065" t="s">
        <v>228877</v>
      </c>
      <c r="E73065" s="1">
        <v>41095</v>
      </c>
      <c r="F73065">
        <v>6000000</v>
      </c>
    </row>
    <row r="73066" spans="1:6" x14ac:dyDescent="0.25">
      <c r="A73066" t="s">
        <v>360304</v>
      </c>
      <c r="B73066" t="s">
        <v>360305</v>
      </c>
      <c r="C73066" t="s">
        <v>228927</v>
      </c>
      <c r="E73066" t="s">
        <v>14915</v>
      </c>
      <c r="F73066">
        <v>815000</v>
      </c>
    </row>
    <row r="73067" spans="1:6" x14ac:dyDescent="0.25">
      <c r="A73067" t="s">
        <v>360306</v>
      </c>
      <c r="B73067" t="s">
        <v>360307</v>
      </c>
      <c r="C73067" t="s">
        <v>228873</v>
      </c>
      <c r="E73067" s="1">
        <v>40032</v>
      </c>
      <c r="F73067">
        <v>163113</v>
      </c>
    </row>
    <row r="73068" spans="1:6" x14ac:dyDescent="0.25">
      <c r="A73068" t="s">
        <v>360308</v>
      </c>
      <c r="B73068" t="s">
        <v>360309</v>
      </c>
      <c r="C73068" t="s">
        <v>228880</v>
      </c>
      <c r="E73068" s="1">
        <v>41647</v>
      </c>
    </row>
    <row r="73069" spans="1:6" x14ac:dyDescent="0.25">
      <c r="A73069" t="s">
        <v>360310</v>
      </c>
      <c r="B73069" t="s">
        <v>360311</v>
      </c>
      <c r="C73069" t="s">
        <v>228880</v>
      </c>
      <c r="E73069" s="1">
        <v>40582</v>
      </c>
    </row>
    <row r="73070" spans="1:6" x14ac:dyDescent="0.25">
      <c r="A73070" t="s">
        <v>360312</v>
      </c>
      <c r="B73070" t="s">
        <v>360313</v>
      </c>
      <c r="C73070" t="s">
        <v>228873</v>
      </c>
      <c r="E73070" t="s">
        <v>28031</v>
      </c>
      <c r="F73070">
        <v>600000</v>
      </c>
    </row>
    <row r="73071" spans="1:6" x14ac:dyDescent="0.25">
      <c r="A73071" t="s">
        <v>360314</v>
      </c>
      <c r="B73071" t="s">
        <v>360315</v>
      </c>
      <c r="C73071" t="s">
        <v>228880</v>
      </c>
      <c r="E73071" s="1">
        <v>40550</v>
      </c>
      <c r="F73071">
        <v>1800000</v>
      </c>
    </row>
    <row r="73072" spans="1:6" x14ac:dyDescent="0.25">
      <c r="A73072" t="s">
        <v>360316</v>
      </c>
      <c r="B73072" t="s">
        <v>360317</v>
      </c>
      <c r="C73072" t="s">
        <v>228927</v>
      </c>
      <c r="E73072" s="1">
        <v>41373</v>
      </c>
      <c r="F73072">
        <v>600000</v>
      </c>
    </row>
    <row r="73073" spans="1:6" x14ac:dyDescent="0.25">
      <c r="A73073" t="s">
        <v>360318</v>
      </c>
      <c r="B73073" t="s">
        <v>360319</v>
      </c>
      <c r="C73073" t="s">
        <v>228880</v>
      </c>
      <c r="E73073" s="1">
        <v>42007</v>
      </c>
    </row>
    <row r="73074" spans="1:6" x14ac:dyDescent="0.25">
      <c r="A73074" t="s">
        <v>360320</v>
      </c>
      <c r="B73074" t="s">
        <v>360321</v>
      </c>
      <c r="C73074" t="s">
        <v>228880</v>
      </c>
      <c r="E73074" t="s">
        <v>14629</v>
      </c>
      <c r="F73074">
        <v>2830000</v>
      </c>
    </row>
    <row r="73075" spans="1:6" x14ac:dyDescent="0.25">
      <c r="A73075" t="s">
        <v>360318</v>
      </c>
      <c r="B73075" t="s">
        <v>360322</v>
      </c>
      <c r="C73075" t="s">
        <v>228916</v>
      </c>
      <c r="E73075" t="s">
        <v>17375</v>
      </c>
      <c r="F73075">
        <v>1700000</v>
      </c>
    </row>
    <row r="73076" spans="1:6" x14ac:dyDescent="0.25">
      <c r="A73076" t="s">
        <v>360320</v>
      </c>
      <c r="B73076" t="s">
        <v>360323</v>
      </c>
      <c r="C73076" t="s">
        <v>228880</v>
      </c>
      <c r="E73076" s="1">
        <v>42156</v>
      </c>
      <c r="F73076">
        <v>120000</v>
      </c>
    </row>
    <row r="73077" spans="1:6" x14ac:dyDescent="0.25">
      <c r="A73077" t="s">
        <v>360324</v>
      </c>
      <c r="B73077" t="s">
        <v>360325</v>
      </c>
      <c r="C73077" t="s">
        <v>228873</v>
      </c>
      <c r="E73077" s="1">
        <v>40123</v>
      </c>
      <c r="F73077">
        <v>130300</v>
      </c>
    </row>
    <row r="73078" spans="1:6" x14ac:dyDescent="0.25">
      <c r="A73078" t="s">
        <v>360326</v>
      </c>
      <c r="B73078" t="s">
        <v>360327</v>
      </c>
      <c r="C73078" t="s">
        <v>228916</v>
      </c>
      <c r="E73078" t="s">
        <v>742</v>
      </c>
      <c r="F73078">
        <v>25000</v>
      </c>
    </row>
    <row r="73079" spans="1:6" x14ac:dyDescent="0.25">
      <c r="A73079" t="s">
        <v>360328</v>
      </c>
      <c r="B73079" t="s">
        <v>360329</v>
      </c>
      <c r="C73079" t="s">
        <v>228880</v>
      </c>
      <c r="E73079" s="1">
        <v>40917</v>
      </c>
      <c r="F73079">
        <v>500000</v>
      </c>
    </row>
    <row r="73080" spans="1:6" x14ac:dyDescent="0.25">
      <c r="A73080" t="s">
        <v>360330</v>
      </c>
      <c r="B73080" t="s">
        <v>360331</v>
      </c>
      <c r="C73080" t="s">
        <v>228880</v>
      </c>
      <c r="E73080" s="1">
        <v>40637</v>
      </c>
      <c r="F73080">
        <v>15000</v>
      </c>
    </row>
    <row r="73081" spans="1:6" x14ac:dyDescent="0.25">
      <c r="A73081" t="s">
        <v>360332</v>
      </c>
      <c r="B73081" t="s">
        <v>360333</v>
      </c>
      <c r="C73081" t="s">
        <v>228873</v>
      </c>
      <c r="D73081" t="s">
        <v>228877</v>
      </c>
      <c r="E73081" s="1">
        <v>39821</v>
      </c>
      <c r="F73081">
        <v>1200000</v>
      </c>
    </row>
    <row r="73082" spans="1:6" x14ac:dyDescent="0.25">
      <c r="A73082" t="s">
        <v>360334</v>
      </c>
      <c r="B73082" t="s">
        <v>360335</v>
      </c>
      <c r="C73082" t="s">
        <v>228873</v>
      </c>
      <c r="D73082" t="s">
        <v>228874</v>
      </c>
      <c r="E73082" s="1">
        <v>40188</v>
      </c>
      <c r="F73082">
        <v>2000000</v>
      </c>
    </row>
    <row r="73083" spans="1:6" x14ac:dyDescent="0.25">
      <c r="A73083" t="s">
        <v>360336</v>
      </c>
      <c r="B73083" t="s">
        <v>360337</v>
      </c>
      <c r="C73083" t="s">
        <v>228873</v>
      </c>
      <c r="E73083" s="1">
        <v>41640</v>
      </c>
      <c r="F73083">
        <v>187500</v>
      </c>
    </row>
    <row r="73084" spans="1:6" x14ac:dyDescent="0.25">
      <c r="A73084" t="s">
        <v>360338</v>
      </c>
      <c r="B73084" t="s">
        <v>360339</v>
      </c>
      <c r="C73084" t="s">
        <v>228909</v>
      </c>
      <c r="E73084" t="s">
        <v>26079</v>
      </c>
      <c r="F73084">
        <v>250000</v>
      </c>
    </row>
    <row r="73085" spans="1:6" x14ac:dyDescent="0.25">
      <c r="A73085" t="s">
        <v>360340</v>
      </c>
      <c r="B73085" t="s">
        <v>360341</v>
      </c>
      <c r="C73085" t="s">
        <v>228880</v>
      </c>
      <c r="E73085" s="1">
        <v>41343</v>
      </c>
    </row>
    <row r="73086" spans="1:6" x14ac:dyDescent="0.25">
      <c r="A73086" t="s">
        <v>360342</v>
      </c>
      <c r="B73086" t="s">
        <v>360343</v>
      </c>
      <c r="C73086" t="s">
        <v>228873</v>
      </c>
      <c r="D73086" t="s">
        <v>228877</v>
      </c>
      <c r="E73086" s="1">
        <v>42217</v>
      </c>
      <c r="F73086">
        <v>10500000</v>
      </c>
    </row>
    <row r="73087" spans="1:6" x14ac:dyDescent="0.25">
      <c r="A73087" t="s">
        <v>360340</v>
      </c>
      <c r="B73087" t="s">
        <v>360344</v>
      </c>
      <c r="C73087" t="s">
        <v>228873</v>
      </c>
      <c r="E73087" s="1">
        <v>41005</v>
      </c>
    </row>
    <row r="73088" spans="1:6" x14ac:dyDescent="0.25">
      <c r="A73088" t="s">
        <v>360342</v>
      </c>
      <c r="B73088" t="s">
        <v>360345</v>
      </c>
      <c r="C73088" t="s">
        <v>228916</v>
      </c>
      <c r="D73088" t="s">
        <v>228874</v>
      </c>
      <c r="E73088" s="1">
        <v>42226</v>
      </c>
      <c r="F73088">
        <v>3000000</v>
      </c>
    </row>
    <row r="73089" spans="1:6" x14ac:dyDescent="0.25">
      <c r="A73089" t="s">
        <v>360346</v>
      </c>
      <c r="B73089" t="s">
        <v>360347</v>
      </c>
      <c r="C73089" t="s">
        <v>228873</v>
      </c>
      <c r="D73089" t="s">
        <v>228877</v>
      </c>
      <c r="E73089" s="1">
        <v>36231</v>
      </c>
      <c r="F73089">
        <v>1100000</v>
      </c>
    </row>
    <row r="73090" spans="1:6" x14ac:dyDescent="0.25">
      <c r="A73090" t="s">
        <v>360348</v>
      </c>
      <c r="B73090" t="s">
        <v>360349</v>
      </c>
      <c r="C73090" t="s">
        <v>228880</v>
      </c>
      <c r="E73090" t="s">
        <v>29292</v>
      </c>
      <c r="F73090">
        <v>970000</v>
      </c>
    </row>
    <row r="73091" spans="1:6" x14ac:dyDescent="0.25">
      <c r="A73091" t="s">
        <v>360350</v>
      </c>
      <c r="B73091" t="s">
        <v>360351</v>
      </c>
      <c r="C73091" t="s">
        <v>228873</v>
      </c>
      <c r="D73091" t="s">
        <v>228874</v>
      </c>
      <c r="E73091" s="1">
        <v>41740</v>
      </c>
      <c r="F73091">
        <v>2000000</v>
      </c>
    </row>
    <row r="73092" spans="1:6" x14ac:dyDescent="0.25">
      <c r="A73092" t="s">
        <v>360352</v>
      </c>
      <c r="B73092" t="s">
        <v>360353</v>
      </c>
      <c r="C73092" t="s">
        <v>228873</v>
      </c>
      <c r="E73092" t="s">
        <v>43658</v>
      </c>
      <c r="F73092">
        <v>261560</v>
      </c>
    </row>
    <row r="73093" spans="1:6" x14ac:dyDescent="0.25">
      <c r="A73093" t="s">
        <v>360354</v>
      </c>
      <c r="B73093" t="s">
        <v>360355</v>
      </c>
      <c r="C73093" t="s">
        <v>228873</v>
      </c>
      <c r="E73093" s="1">
        <v>40066</v>
      </c>
      <c r="F73093">
        <v>3000000</v>
      </c>
    </row>
    <row r="73094" spans="1:6" x14ac:dyDescent="0.25">
      <c r="A73094" t="s">
        <v>360356</v>
      </c>
      <c r="B73094" t="s">
        <v>360357</v>
      </c>
      <c r="C73094" t="s">
        <v>228880</v>
      </c>
      <c r="E73094" s="1">
        <v>42067</v>
      </c>
      <c r="F73094">
        <v>40000</v>
      </c>
    </row>
    <row r="73095" spans="1:6" x14ac:dyDescent="0.25">
      <c r="A73095" t="s">
        <v>360358</v>
      </c>
      <c r="B73095" t="s">
        <v>360359</v>
      </c>
      <c r="C73095" t="s">
        <v>228889</v>
      </c>
      <c r="E73095" t="s">
        <v>1178</v>
      </c>
    </row>
    <row r="73096" spans="1:6" x14ac:dyDescent="0.25">
      <c r="A73096" t="s">
        <v>360360</v>
      </c>
      <c r="B73096" t="s">
        <v>360361</v>
      </c>
      <c r="C73096" t="s">
        <v>228873</v>
      </c>
      <c r="D73096" t="s">
        <v>229206</v>
      </c>
      <c r="E73096" s="1">
        <v>40641</v>
      </c>
      <c r="F73096">
        <v>10000000</v>
      </c>
    </row>
    <row r="73097" spans="1:6" x14ac:dyDescent="0.25">
      <c r="A73097" t="s">
        <v>360362</v>
      </c>
      <c r="B73097" t="s">
        <v>360363</v>
      </c>
      <c r="C73097" t="s">
        <v>228873</v>
      </c>
      <c r="D73097" t="s">
        <v>228874</v>
      </c>
      <c r="E73097" s="1">
        <v>39367</v>
      </c>
      <c r="F73097">
        <v>22000000</v>
      </c>
    </row>
    <row r="73098" spans="1:6" x14ac:dyDescent="0.25">
      <c r="A73098" t="s">
        <v>360360</v>
      </c>
      <c r="B73098" t="s">
        <v>360364</v>
      </c>
      <c r="C73098" t="s">
        <v>228873</v>
      </c>
      <c r="E73098" t="s">
        <v>6285</v>
      </c>
      <c r="F73098">
        <v>10491709</v>
      </c>
    </row>
    <row r="73099" spans="1:6" x14ac:dyDescent="0.25">
      <c r="A73099" t="s">
        <v>360362</v>
      </c>
      <c r="B73099" t="s">
        <v>360365</v>
      </c>
      <c r="C73099" t="s">
        <v>228873</v>
      </c>
      <c r="E73099" t="s">
        <v>9508</v>
      </c>
      <c r="F73099">
        <v>20000000</v>
      </c>
    </row>
    <row r="73100" spans="1:6" x14ac:dyDescent="0.25">
      <c r="A73100" t="s">
        <v>360360</v>
      </c>
      <c r="B73100" t="s">
        <v>360366</v>
      </c>
      <c r="C73100" t="s">
        <v>228889</v>
      </c>
      <c r="E73100" s="1">
        <v>40731</v>
      </c>
    </row>
    <row r="73101" spans="1:6" x14ac:dyDescent="0.25">
      <c r="A73101" t="s">
        <v>360362</v>
      </c>
      <c r="B73101" t="s">
        <v>360367</v>
      </c>
      <c r="C73101" t="s">
        <v>228873</v>
      </c>
      <c r="D73101" t="s">
        <v>228977</v>
      </c>
      <c r="E73101" t="s">
        <v>151514</v>
      </c>
      <c r="F73101">
        <v>22000000</v>
      </c>
    </row>
    <row r="73102" spans="1:6" x14ac:dyDescent="0.25">
      <c r="A73102" t="s">
        <v>360368</v>
      </c>
      <c r="B73102" t="s">
        <v>360369</v>
      </c>
      <c r="C73102" t="s">
        <v>228927</v>
      </c>
      <c r="E73102" t="s">
        <v>1178</v>
      </c>
      <c r="F73102">
        <v>135000</v>
      </c>
    </row>
    <row r="73103" spans="1:6" x14ac:dyDescent="0.25">
      <c r="A73103" t="s">
        <v>360370</v>
      </c>
      <c r="B73103" t="s">
        <v>360371</v>
      </c>
      <c r="C73103" t="s">
        <v>228873</v>
      </c>
      <c r="E73103" s="1">
        <v>42069</v>
      </c>
      <c r="F73103">
        <v>3750000</v>
      </c>
    </row>
    <row r="73104" spans="1:6" x14ac:dyDescent="0.25">
      <c r="A73104" t="s">
        <v>360372</v>
      </c>
      <c r="B73104" t="s">
        <v>360373</v>
      </c>
      <c r="C73104" t="s">
        <v>228873</v>
      </c>
      <c r="E73104" t="s">
        <v>147299</v>
      </c>
      <c r="F73104">
        <v>5450184</v>
      </c>
    </row>
    <row r="73105" spans="1:6" x14ac:dyDescent="0.25">
      <c r="A73105" t="s">
        <v>360370</v>
      </c>
      <c r="B73105" t="s">
        <v>360374</v>
      </c>
      <c r="C73105" t="s">
        <v>228880</v>
      </c>
      <c r="E73105" t="s">
        <v>7702</v>
      </c>
      <c r="F73105">
        <v>800000</v>
      </c>
    </row>
    <row r="73106" spans="1:6" x14ac:dyDescent="0.25">
      <c r="A73106" t="s">
        <v>360375</v>
      </c>
      <c r="B73106" t="s">
        <v>360376</v>
      </c>
      <c r="C73106" t="s">
        <v>228873</v>
      </c>
      <c r="D73106" t="s">
        <v>229145</v>
      </c>
      <c r="E73106" t="s">
        <v>177227</v>
      </c>
      <c r="F73106">
        <v>44000000</v>
      </c>
    </row>
    <row r="73107" spans="1:6" x14ac:dyDescent="0.25">
      <c r="A73107" t="s">
        <v>360377</v>
      </c>
      <c r="B73107" t="s">
        <v>360378</v>
      </c>
      <c r="C73107" t="s">
        <v>228889</v>
      </c>
      <c r="E73107" s="1">
        <v>41374</v>
      </c>
      <c r="F73107">
        <v>200000</v>
      </c>
    </row>
    <row r="73108" spans="1:6" x14ac:dyDescent="0.25">
      <c r="A73108" t="s">
        <v>360379</v>
      </c>
      <c r="B73108" t="s">
        <v>360380</v>
      </c>
      <c r="C73108" t="s">
        <v>228927</v>
      </c>
      <c r="E73108" t="s">
        <v>27105</v>
      </c>
      <c r="F73108">
        <v>150000</v>
      </c>
    </row>
    <row r="73109" spans="1:6" x14ac:dyDescent="0.25">
      <c r="A73109" t="s">
        <v>360377</v>
      </c>
      <c r="B73109" t="s">
        <v>360381</v>
      </c>
      <c r="C73109" t="s">
        <v>228880</v>
      </c>
      <c r="E73109" s="1">
        <v>41709</v>
      </c>
      <c r="F73109">
        <v>4200000</v>
      </c>
    </row>
    <row r="73110" spans="1:6" x14ac:dyDescent="0.25">
      <c r="A73110" t="s">
        <v>360382</v>
      </c>
      <c r="B73110" t="s">
        <v>360383</v>
      </c>
      <c r="C73110" t="s">
        <v>228873</v>
      </c>
      <c r="D73110" t="s">
        <v>228874</v>
      </c>
      <c r="E73110" s="1">
        <v>39333</v>
      </c>
      <c r="F73110">
        <v>14500000</v>
      </c>
    </row>
    <row r="73111" spans="1:6" x14ac:dyDescent="0.25">
      <c r="A73111" t="s">
        <v>360384</v>
      </c>
      <c r="B73111" t="s">
        <v>360385</v>
      </c>
      <c r="C73111" t="s">
        <v>228873</v>
      </c>
      <c r="D73111" t="s">
        <v>228877</v>
      </c>
      <c r="E73111" t="s">
        <v>97535</v>
      </c>
      <c r="F73111">
        <v>3490000</v>
      </c>
    </row>
    <row r="73112" spans="1:6" x14ac:dyDescent="0.25">
      <c r="A73112" t="s">
        <v>360386</v>
      </c>
      <c r="B73112" t="s">
        <v>360387</v>
      </c>
      <c r="C73112" t="s">
        <v>228919</v>
      </c>
      <c r="E73112" s="1">
        <v>40299</v>
      </c>
      <c r="F73112">
        <v>65000000</v>
      </c>
    </row>
    <row r="73113" spans="1:6" x14ac:dyDescent="0.25">
      <c r="A73113" t="s">
        <v>360388</v>
      </c>
      <c r="B73113" t="s">
        <v>360389</v>
      </c>
      <c r="C73113" t="s">
        <v>228873</v>
      </c>
      <c r="E73113" s="1">
        <v>41979</v>
      </c>
      <c r="F73113">
        <v>4456500</v>
      </c>
    </row>
    <row r="73114" spans="1:6" x14ac:dyDescent="0.25">
      <c r="A73114" t="s">
        <v>360390</v>
      </c>
      <c r="B73114" t="s">
        <v>360391</v>
      </c>
      <c r="C73114" t="s">
        <v>228880</v>
      </c>
      <c r="E73114" t="s">
        <v>29493</v>
      </c>
      <c r="F73114">
        <v>960470</v>
      </c>
    </row>
    <row r="73115" spans="1:6" x14ac:dyDescent="0.25">
      <c r="A73115" t="s">
        <v>360392</v>
      </c>
      <c r="B73115" t="s">
        <v>360393</v>
      </c>
      <c r="C73115" t="s">
        <v>228909</v>
      </c>
      <c r="E73115" t="s">
        <v>35411</v>
      </c>
    </row>
    <row r="73116" spans="1:6" x14ac:dyDescent="0.25">
      <c r="A73116" t="s">
        <v>360394</v>
      </c>
      <c r="B73116" t="s">
        <v>360395</v>
      </c>
      <c r="C73116" t="s">
        <v>228873</v>
      </c>
      <c r="E73116" t="s">
        <v>174590</v>
      </c>
      <c r="F73116">
        <v>6206000</v>
      </c>
    </row>
    <row r="73117" spans="1:6" x14ac:dyDescent="0.25">
      <c r="A73117" t="s">
        <v>360396</v>
      </c>
      <c r="B73117" t="s">
        <v>360397</v>
      </c>
      <c r="C73117" t="s">
        <v>228909</v>
      </c>
      <c r="E73117" s="1">
        <v>41066</v>
      </c>
    </row>
    <row r="73118" spans="1:6" x14ac:dyDescent="0.25">
      <c r="A73118" t="s">
        <v>360398</v>
      </c>
      <c r="B73118" t="s">
        <v>360399</v>
      </c>
      <c r="C73118" t="s">
        <v>228873</v>
      </c>
      <c r="E73118" t="s">
        <v>96636</v>
      </c>
      <c r="F73118">
        <v>8152310</v>
      </c>
    </row>
    <row r="73119" spans="1:6" x14ac:dyDescent="0.25">
      <c r="A73119" t="s">
        <v>360400</v>
      </c>
      <c r="B73119" t="s">
        <v>360401</v>
      </c>
      <c r="C73119" t="s">
        <v>228873</v>
      </c>
      <c r="D73119" t="s">
        <v>229145</v>
      </c>
      <c r="E73119" s="1">
        <v>39204</v>
      </c>
      <c r="F73119">
        <v>13900000</v>
      </c>
    </row>
    <row r="73120" spans="1:6" x14ac:dyDescent="0.25">
      <c r="A73120" t="s">
        <v>360398</v>
      </c>
      <c r="B73120" t="s">
        <v>360402</v>
      </c>
      <c r="C73120" t="s">
        <v>228927</v>
      </c>
      <c r="E73120" t="s">
        <v>227800</v>
      </c>
      <c r="F73120">
        <v>75000000</v>
      </c>
    </row>
    <row r="73121" spans="1:6" x14ac:dyDescent="0.25">
      <c r="A73121" t="s">
        <v>360400</v>
      </c>
      <c r="B73121" t="s">
        <v>360403</v>
      </c>
      <c r="C73121" t="s">
        <v>228873</v>
      </c>
      <c r="D73121" t="s">
        <v>229206</v>
      </c>
      <c r="E73121" t="s">
        <v>1403</v>
      </c>
      <c r="F73121">
        <v>6500000</v>
      </c>
    </row>
    <row r="73122" spans="1:6" x14ac:dyDescent="0.25">
      <c r="A73122" t="s">
        <v>360398</v>
      </c>
      <c r="B73122" t="s">
        <v>360404</v>
      </c>
      <c r="C73122" t="s">
        <v>228919</v>
      </c>
      <c r="E73122" t="s">
        <v>80194</v>
      </c>
      <c r="F73122">
        <v>10000000</v>
      </c>
    </row>
    <row r="73123" spans="1:6" x14ac:dyDescent="0.25">
      <c r="A73123" t="s">
        <v>360400</v>
      </c>
      <c r="B73123" t="s">
        <v>360405</v>
      </c>
      <c r="C73123" t="s">
        <v>228919</v>
      </c>
      <c r="E73123" t="s">
        <v>2798</v>
      </c>
      <c r="F73123">
        <v>23000000</v>
      </c>
    </row>
    <row r="73124" spans="1:6" x14ac:dyDescent="0.25">
      <c r="A73124" t="s">
        <v>360406</v>
      </c>
      <c r="B73124" t="s">
        <v>360407</v>
      </c>
      <c r="C73124" t="s">
        <v>228873</v>
      </c>
      <c r="D73124" t="s">
        <v>228877</v>
      </c>
      <c r="E73124" t="s">
        <v>191038</v>
      </c>
    </row>
    <row r="73125" spans="1:6" x14ac:dyDescent="0.25">
      <c r="A73125" t="s">
        <v>360408</v>
      </c>
      <c r="B73125" t="s">
        <v>360409</v>
      </c>
      <c r="C73125" t="s">
        <v>228880</v>
      </c>
      <c r="E73125" s="1">
        <v>41649</v>
      </c>
      <c r="F73125">
        <v>300000</v>
      </c>
    </row>
    <row r="73126" spans="1:6" x14ac:dyDescent="0.25">
      <c r="A73126" t="s">
        <v>360410</v>
      </c>
      <c r="B73126" t="s">
        <v>360411</v>
      </c>
      <c r="C73126" t="s">
        <v>228909</v>
      </c>
      <c r="E73126" t="s">
        <v>27298</v>
      </c>
    </row>
    <row r="73127" spans="1:6" x14ac:dyDescent="0.25">
      <c r="A73127" t="s">
        <v>360412</v>
      </c>
      <c r="B73127" t="s">
        <v>360413</v>
      </c>
      <c r="C73127" t="s">
        <v>228909</v>
      </c>
      <c r="E73127" t="s">
        <v>27370</v>
      </c>
    </row>
    <row r="73128" spans="1:6" x14ac:dyDescent="0.25">
      <c r="A73128" t="s">
        <v>360414</v>
      </c>
      <c r="B73128" t="s">
        <v>360415</v>
      </c>
      <c r="C73128" t="s">
        <v>228873</v>
      </c>
      <c r="E73128" s="1">
        <v>41671</v>
      </c>
      <c r="F73128">
        <v>650000</v>
      </c>
    </row>
    <row r="73129" spans="1:6" x14ac:dyDescent="0.25">
      <c r="A73129" t="s">
        <v>360416</v>
      </c>
      <c r="B73129" t="s">
        <v>360417</v>
      </c>
      <c r="C73129" t="s">
        <v>228909</v>
      </c>
      <c r="E73129" s="1">
        <v>41127</v>
      </c>
    </row>
    <row r="73130" spans="1:6" x14ac:dyDescent="0.25">
      <c r="A73130" t="s">
        <v>360418</v>
      </c>
      <c r="B73130" t="s">
        <v>360419</v>
      </c>
      <c r="C73130" t="s">
        <v>228909</v>
      </c>
      <c r="E73130" t="s">
        <v>231372</v>
      </c>
    </row>
    <row r="73131" spans="1:6" x14ac:dyDescent="0.25">
      <c r="A73131" t="s">
        <v>360420</v>
      </c>
      <c r="B73131" t="s">
        <v>360421</v>
      </c>
      <c r="C73131" t="s">
        <v>228927</v>
      </c>
      <c r="E73131" t="s">
        <v>43463</v>
      </c>
      <c r="F73131">
        <v>1025000</v>
      </c>
    </row>
    <row r="73132" spans="1:6" x14ac:dyDescent="0.25">
      <c r="A73132" t="s">
        <v>360422</v>
      </c>
      <c r="B73132" t="s">
        <v>360423</v>
      </c>
      <c r="C73132" t="s">
        <v>228873</v>
      </c>
      <c r="D73132" t="s">
        <v>228877</v>
      </c>
      <c r="E73132" s="1">
        <v>39094</v>
      </c>
    </row>
    <row r="73133" spans="1:6" x14ac:dyDescent="0.25">
      <c r="A73133" t="s">
        <v>360424</v>
      </c>
      <c r="B73133" t="s">
        <v>360425</v>
      </c>
      <c r="C73133" t="s">
        <v>228880</v>
      </c>
      <c r="E73133" t="s">
        <v>51625</v>
      </c>
    </row>
    <row r="73134" spans="1:6" x14ac:dyDescent="0.25">
      <c r="A73134" t="s">
        <v>360426</v>
      </c>
      <c r="B73134" t="s">
        <v>360427</v>
      </c>
      <c r="C73134" t="s">
        <v>228927</v>
      </c>
      <c r="E73134" t="s">
        <v>61075</v>
      </c>
      <c r="F73134">
        <v>200000</v>
      </c>
    </row>
    <row r="73135" spans="1:6" x14ac:dyDescent="0.25">
      <c r="A73135" t="s">
        <v>360428</v>
      </c>
      <c r="B73135" t="s">
        <v>360429</v>
      </c>
      <c r="C73135" t="s">
        <v>228919</v>
      </c>
      <c r="E73135" t="s">
        <v>61913</v>
      </c>
    </row>
    <row r="73136" spans="1:6" x14ac:dyDescent="0.25">
      <c r="A73136" t="s">
        <v>360430</v>
      </c>
      <c r="B73136" t="s">
        <v>360431</v>
      </c>
      <c r="C73136" t="s">
        <v>228873</v>
      </c>
      <c r="D73136" t="s">
        <v>228877</v>
      </c>
      <c r="E73136" t="s">
        <v>86136</v>
      </c>
      <c r="F73136">
        <v>13000000</v>
      </c>
    </row>
    <row r="73137" spans="1:6" x14ac:dyDescent="0.25">
      <c r="A73137" t="s">
        <v>360432</v>
      </c>
      <c r="B73137" t="s">
        <v>360433</v>
      </c>
      <c r="C73137" t="s">
        <v>228873</v>
      </c>
      <c r="D73137" t="s">
        <v>228877</v>
      </c>
      <c r="E73137" t="s">
        <v>57602</v>
      </c>
      <c r="F73137">
        <v>2000000</v>
      </c>
    </row>
    <row r="73138" spans="1:6" x14ac:dyDescent="0.25">
      <c r="A73138" t="s">
        <v>360434</v>
      </c>
      <c r="B73138" t="s">
        <v>360435</v>
      </c>
      <c r="C73138" t="s">
        <v>228873</v>
      </c>
      <c r="D73138" t="s">
        <v>229145</v>
      </c>
      <c r="E73138" s="1">
        <v>37023</v>
      </c>
      <c r="F73138">
        <v>12500000</v>
      </c>
    </row>
    <row r="73139" spans="1:6" x14ac:dyDescent="0.25">
      <c r="A73139" t="s">
        <v>360436</v>
      </c>
      <c r="B73139" t="s">
        <v>360437</v>
      </c>
      <c r="C73139" t="s">
        <v>228927</v>
      </c>
      <c r="E73139" s="1">
        <v>41281</v>
      </c>
      <c r="F73139">
        <v>167400000</v>
      </c>
    </row>
    <row r="73140" spans="1:6" x14ac:dyDescent="0.25">
      <c r="A73140" t="s">
        <v>360438</v>
      </c>
      <c r="B73140" t="s">
        <v>360439</v>
      </c>
      <c r="C73140" t="s">
        <v>228873</v>
      </c>
      <c r="E73140" s="1">
        <v>35806</v>
      </c>
    </row>
    <row r="73141" spans="1:6" x14ac:dyDescent="0.25">
      <c r="A73141" t="s">
        <v>360440</v>
      </c>
      <c r="B73141" t="s">
        <v>360441</v>
      </c>
      <c r="C73141" t="s">
        <v>228873</v>
      </c>
      <c r="D73141" t="s">
        <v>229145</v>
      </c>
      <c r="E73141" t="s">
        <v>231383</v>
      </c>
      <c r="F73141">
        <v>14000000</v>
      </c>
    </row>
    <row r="73142" spans="1:6" x14ac:dyDescent="0.25">
      <c r="A73142" t="s">
        <v>360442</v>
      </c>
      <c r="B73142" t="s">
        <v>360443</v>
      </c>
      <c r="C73142" t="s">
        <v>228889</v>
      </c>
      <c r="E73142" t="s">
        <v>360444</v>
      </c>
    </row>
    <row r="73143" spans="1:6" x14ac:dyDescent="0.25">
      <c r="A73143" t="s">
        <v>360445</v>
      </c>
      <c r="B73143" t="s">
        <v>360446</v>
      </c>
      <c r="C73143" t="s">
        <v>228873</v>
      </c>
      <c r="D73143" t="s">
        <v>228874</v>
      </c>
      <c r="E73143" t="s">
        <v>50058</v>
      </c>
      <c r="F73143">
        <v>7000000</v>
      </c>
    </row>
    <row r="73144" spans="1:6" x14ac:dyDescent="0.25">
      <c r="A73144" t="s">
        <v>360447</v>
      </c>
      <c r="B73144" t="s">
        <v>360448</v>
      </c>
      <c r="C73144" t="s">
        <v>228927</v>
      </c>
      <c r="E73144" t="s">
        <v>33173</v>
      </c>
      <c r="F73144">
        <v>1100000</v>
      </c>
    </row>
    <row r="73145" spans="1:6" x14ac:dyDescent="0.25">
      <c r="A73145" t="s">
        <v>360449</v>
      </c>
      <c r="B73145" t="s">
        <v>360450</v>
      </c>
      <c r="C73145" t="s">
        <v>228880</v>
      </c>
      <c r="E73145" s="1">
        <v>39085</v>
      </c>
    </row>
    <row r="73146" spans="1:6" x14ac:dyDescent="0.25">
      <c r="A73146" t="s">
        <v>360451</v>
      </c>
      <c r="B73146" t="s">
        <v>360452</v>
      </c>
      <c r="C73146" t="s">
        <v>228880</v>
      </c>
      <c r="E73146" t="s">
        <v>2026</v>
      </c>
      <c r="F73146">
        <v>2000000</v>
      </c>
    </row>
    <row r="73147" spans="1:6" x14ac:dyDescent="0.25">
      <c r="A73147" t="s">
        <v>360453</v>
      </c>
      <c r="B73147" t="s">
        <v>360454</v>
      </c>
      <c r="C73147" t="s">
        <v>228880</v>
      </c>
      <c r="E73147" t="s">
        <v>39009</v>
      </c>
      <c r="F73147">
        <v>1000000</v>
      </c>
    </row>
    <row r="73148" spans="1:6" x14ac:dyDescent="0.25">
      <c r="A73148" t="s">
        <v>360455</v>
      </c>
      <c r="B73148" t="s">
        <v>360456</v>
      </c>
      <c r="C73148" t="s">
        <v>228873</v>
      </c>
      <c r="E73148" t="s">
        <v>29164</v>
      </c>
      <c r="F73148">
        <v>2172318</v>
      </c>
    </row>
    <row r="73149" spans="1:6" x14ac:dyDescent="0.25">
      <c r="A73149" t="s">
        <v>360457</v>
      </c>
      <c r="B73149" t="s">
        <v>360458</v>
      </c>
      <c r="C73149" t="s">
        <v>228873</v>
      </c>
      <c r="D73149" t="s">
        <v>228874</v>
      </c>
      <c r="E73149" s="1">
        <v>42341</v>
      </c>
    </row>
    <row r="73150" spans="1:6" x14ac:dyDescent="0.25">
      <c r="A73150" t="s">
        <v>360459</v>
      </c>
      <c r="B73150" t="s">
        <v>360460</v>
      </c>
      <c r="C73150" t="s">
        <v>228873</v>
      </c>
      <c r="E73150" s="1">
        <v>42074</v>
      </c>
    </row>
    <row r="73151" spans="1:6" x14ac:dyDescent="0.25">
      <c r="A73151" t="s">
        <v>360461</v>
      </c>
      <c r="B73151" t="s">
        <v>360462</v>
      </c>
      <c r="C73151" t="s">
        <v>228880</v>
      </c>
      <c r="E73151" s="1">
        <v>40916</v>
      </c>
    </row>
    <row r="73152" spans="1:6" x14ac:dyDescent="0.25">
      <c r="A73152" t="s">
        <v>360463</v>
      </c>
      <c r="B73152" t="s">
        <v>360464</v>
      </c>
      <c r="C73152" t="s">
        <v>228880</v>
      </c>
      <c r="E73152" t="s">
        <v>1308</v>
      </c>
    </row>
    <row r="73153" spans="1:6" x14ac:dyDescent="0.25">
      <c r="A73153" t="s">
        <v>360465</v>
      </c>
      <c r="B73153" t="s">
        <v>360466</v>
      </c>
      <c r="C73153" t="s">
        <v>228873</v>
      </c>
      <c r="E73153" t="s">
        <v>242053</v>
      </c>
      <c r="F73153">
        <v>12400000</v>
      </c>
    </row>
    <row r="73154" spans="1:6" x14ac:dyDescent="0.25">
      <c r="A73154" t="s">
        <v>360467</v>
      </c>
      <c r="B73154" t="s">
        <v>360468</v>
      </c>
      <c r="C73154" t="s">
        <v>228889</v>
      </c>
      <c r="E73154" t="s">
        <v>50563</v>
      </c>
    </row>
    <row r="73155" spans="1:6" x14ac:dyDescent="0.25">
      <c r="A73155" t="s">
        <v>360465</v>
      </c>
      <c r="B73155" t="s">
        <v>360469</v>
      </c>
      <c r="C73155" t="s">
        <v>228873</v>
      </c>
      <c r="E73155" t="s">
        <v>5988</v>
      </c>
    </row>
    <row r="73156" spans="1:6" x14ac:dyDescent="0.25">
      <c r="A73156" t="s">
        <v>360470</v>
      </c>
      <c r="B73156" t="s">
        <v>360471</v>
      </c>
      <c r="C73156" t="s">
        <v>228873</v>
      </c>
      <c r="D73156" t="s">
        <v>228877</v>
      </c>
      <c r="E73156" s="1">
        <v>38418</v>
      </c>
    </row>
    <row r="73157" spans="1:6" x14ac:dyDescent="0.25">
      <c r="A73157" t="s">
        <v>360472</v>
      </c>
      <c r="B73157" t="s">
        <v>360473</v>
      </c>
      <c r="C73157" t="s">
        <v>228873</v>
      </c>
      <c r="D73157" t="s">
        <v>228877</v>
      </c>
      <c r="E73157" s="1">
        <v>40493</v>
      </c>
    </row>
    <row r="73158" spans="1:6" x14ac:dyDescent="0.25">
      <c r="A73158" t="s">
        <v>360470</v>
      </c>
      <c r="B73158" t="s">
        <v>360474</v>
      </c>
      <c r="C73158" t="s">
        <v>228873</v>
      </c>
      <c r="D73158" t="s">
        <v>228877</v>
      </c>
      <c r="E73158" s="1">
        <v>41000</v>
      </c>
    </row>
    <row r="73159" spans="1:6" x14ac:dyDescent="0.25">
      <c r="A73159" t="s">
        <v>360475</v>
      </c>
      <c r="B73159" t="s">
        <v>360476</v>
      </c>
      <c r="C73159" t="s">
        <v>228880</v>
      </c>
      <c r="E73159" s="1">
        <v>41286</v>
      </c>
      <c r="F73159">
        <v>170000</v>
      </c>
    </row>
    <row r="73160" spans="1:6" x14ac:dyDescent="0.25">
      <c r="A73160" t="s">
        <v>360477</v>
      </c>
      <c r="B73160" t="s">
        <v>360478</v>
      </c>
      <c r="C73160" t="s">
        <v>228880</v>
      </c>
      <c r="E73160" t="s">
        <v>30335</v>
      </c>
      <c r="F73160">
        <v>220000</v>
      </c>
    </row>
    <row r="73161" spans="1:6" x14ac:dyDescent="0.25">
      <c r="A73161" t="s">
        <v>360479</v>
      </c>
      <c r="B73161" t="s">
        <v>360480</v>
      </c>
      <c r="C73161" t="s">
        <v>228880</v>
      </c>
      <c r="E73161" s="1">
        <v>40919</v>
      </c>
      <c r="F73161">
        <v>220000</v>
      </c>
    </row>
    <row r="73162" spans="1:6" x14ac:dyDescent="0.25">
      <c r="A73162" t="s">
        <v>360481</v>
      </c>
      <c r="B73162" t="s">
        <v>360482</v>
      </c>
      <c r="C73162" t="s">
        <v>228927</v>
      </c>
      <c r="E73162" s="1">
        <v>41342</v>
      </c>
      <c r="F73162">
        <v>100000</v>
      </c>
    </row>
    <row r="73163" spans="1:6" x14ac:dyDescent="0.25">
      <c r="A73163" t="s">
        <v>360483</v>
      </c>
      <c r="B73163" t="s">
        <v>360484</v>
      </c>
      <c r="C73163" t="s">
        <v>229733</v>
      </c>
      <c r="E73163" s="1">
        <v>41643</v>
      </c>
      <c r="F73163">
        <v>60000000</v>
      </c>
    </row>
    <row r="73164" spans="1:6" x14ac:dyDescent="0.25">
      <c r="A73164" t="s">
        <v>360485</v>
      </c>
      <c r="B73164" t="s">
        <v>360486</v>
      </c>
      <c r="C73164" t="s">
        <v>228927</v>
      </c>
      <c r="E73164" t="s">
        <v>60774</v>
      </c>
      <c r="F73164">
        <v>700000</v>
      </c>
    </row>
    <row r="73165" spans="1:6" x14ac:dyDescent="0.25">
      <c r="A73165" t="s">
        <v>360487</v>
      </c>
      <c r="B73165" t="s">
        <v>360488</v>
      </c>
      <c r="C73165" t="s">
        <v>228873</v>
      </c>
      <c r="E73165" t="s">
        <v>134661</v>
      </c>
      <c r="F73165">
        <v>45324254</v>
      </c>
    </row>
    <row r="73166" spans="1:6" x14ac:dyDescent="0.25">
      <c r="A73166" t="s">
        <v>360489</v>
      </c>
      <c r="B73166" t="s">
        <v>360490</v>
      </c>
      <c r="C73166" t="s">
        <v>228873</v>
      </c>
      <c r="E73166" s="1">
        <v>42014</v>
      </c>
      <c r="F73166">
        <v>4933782</v>
      </c>
    </row>
    <row r="73167" spans="1:6" x14ac:dyDescent="0.25">
      <c r="A73167" t="s">
        <v>360491</v>
      </c>
      <c r="B73167" t="s">
        <v>360492</v>
      </c>
      <c r="C73167" t="s">
        <v>228880</v>
      </c>
      <c r="E73167" s="1">
        <v>41579</v>
      </c>
      <c r="F73167">
        <v>700000</v>
      </c>
    </row>
    <row r="73168" spans="1:6" x14ac:dyDescent="0.25">
      <c r="A73168" t="s">
        <v>360493</v>
      </c>
      <c r="B73168" t="s">
        <v>360494</v>
      </c>
      <c r="C73168" t="s">
        <v>228873</v>
      </c>
      <c r="D73168" t="s">
        <v>228877</v>
      </c>
      <c r="E73168" t="s">
        <v>30612</v>
      </c>
      <c r="F73168">
        <v>11370000</v>
      </c>
    </row>
    <row r="73169" spans="1:6" x14ac:dyDescent="0.25">
      <c r="A73169" t="s">
        <v>360495</v>
      </c>
      <c r="B73169" t="s">
        <v>360496</v>
      </c>
      <c r="C73169" t="s">
        <v>228880</v>
      </c>
      <c r="E73169" s="1">
        <v>41284</v>
      </c>
      <c r="F73169">
        <v>150000</v>
      </c>
    </row>
    <row r="73170" spans="1:6" x14ac:dyDescent="0.25">
      <c r="A73170" t="s">
        <v>360497</v>
      </c>
      <c r="B73170" t="s">
        <v>360498</v>
      </c>
      <c r="C73170" t="s">
        <v>228873</v>
      </c>
      <c r="E73170" t="s">
        <v>9606</v>
      </c>
      <c r="F73170">
        <v>105000</v>
      </c>
    </row>
    <row r="73171" spans="1:6" x14ac:dyDescent="0.25">
      <c r="A73171" t="s">
        <v>360499</v>
      </c>
      <c r="B73171" t="s">
        <v>360500</v>
      </c>
      <c r="C73171" t="s">
        <v>228873</v>
      </c>
      <c r="E73171" s="1">
        <v>42316</v>
      </c>
      <c r="F73171">
        <v>10000</v>
      </c>
    </row>
    <row r="73172" spans="1:6" x14ac:dyDescent="0.25">
      <c r="A73172" t="s">
        <v>360501</v>
      </c>
      <c r="B73172" t="s">
        <v>360502</v>
      </c>
      <c r="C73172" t="s">
        <v>228873</v>
      </c>
      <c r="E73172" t="s">
        <v>14000</v>
      </c>
      <c r="F73172">
        <v>3200000</v>
      </c>
    </row>
    <row r="73173" spans="1:6" x14ac:dyDescent="0.25">
      <c r="A73173" t="s">
        <v>360503</v>
      </c>
      <c r="B73173" t="s">
        <v>360504</v>
      </c>
      <c r="C73173" t="s">
        <v>228873</v>
      </c>
      <c r="D73173" t="s">
        <v>228877</v>
      </c>
      <c r="E73173" s="1">
        <v>40091</v>
      </c>
      <c r="F73173">
        <v>3250000</v>
      </c>
    </row>
    <row r="73174" spans="1:6" x14ac:dyDescent="0.25">
      <c r="A73174" t="s">
        <v>360505</v>
      </c>
      <c r="B73174" t="s">
        <v>360506</v>
      </c>
      <c r="C73174" t="s">
        <v>228880</v>
      </c>
      <c r="E73174" s="1">
        <v>41277</v>
      </c>
      <c r="F73174">
        <v>2500000</v>
      </c>
    </row>
    <row r="73175" spans="1:6" x14ac:dyDescent="0.25">
      <c r="A73175" t="s">
        <v>360507</v>
      </c>
      <c r="B73175" t="s">
        <v>360508</v>
      </c>
      <c r="C73175" t="s">
        <v>228880</v>
      </c>
      <c r="E73175" s="1">
        <v>41375</v>
      </c>
    </row>
    <row r="73176" spans="1:6" x14ac:dyDescent="0.25">
      <c r="A73176" t="s">
        <v>360509</v>
      </c>
      <c r="B73176" t="s">
        <v>360510</v>
      </c>
      <c r="C73176" t="s">
        <v>228873</v>
      </c>
      <c r="D73176" t="s">
        <v>228877</v>
      </c>
      <c r="E73176" t="s">
        <v>1019</v>
      </c>
      <c r="F73176">
        <v>1900000</v>
      </c>
    </row>
    <row r="73177" spans="1:6" x14ac:dyDescent="0.25">
      <c r="A73177" t="s">
        <v>360507</v>
      </c>
      <c r="B73177" t="s">
        <v>360511</v>
      </c>
      <c r="C73177" t="s">
        <v>228943</v>
      </c>
      <c r="E73177" t="s">
        <v>25222</v>
      </c>
    </row>
    <row r="73178" spans="1:6" x14ac:dyDescent="0.25">
      <c r="A73178" t="s">
        <v>360512</v>
      </c>
      <c r="B73178" t="s">
        <v>360513</v>
      </c>
      <c r="C73178" t="s">
        <v>228873</v>
      </c>
      <c r="E73178" s="1">
        <v>39490</v>
      </c>
      <c r="F73178">
        <v>20000000</v>
      </c>
    </row>
    <row r="73179" spans="1:6" x14ac:dyDescent="0.25">
      <c r="A73179" t="s">
        <v>360514</v>
      </c>
      <c r="B73179" t="s">
        <v>360515</v>
      </c>
      <c r="C73179" t="s">
        <v>228873</v>
      </c>
      <c r="D73179" t="s">
        <v>228874</v>
      </c>
      <c r="E73179" t="s">
        <v>247176</v>
      </c>
      <c r="F73179">
        <v>15000000</v>
      </c>
    </row>
    <row r="73180" spans="1:6" x14ac:dyDescent="0.25">
      <c r="A73180" t="s">
        <v>360512</v>
      </c>
      <c r="B73180" t="s">
        <v>360516</v>
      </c>
      <c r="C73180" t="s">
        <v>228873</v>
      </c>
      <c r="D73180" t="s">
        <v>228977</v>
      </c>
      <c r="E73180" t="s">
        <v>262138</v>
      </c>
      <c r="F73180">
        <v>15000000</v>
      </c>
    </row>
    <row r="73181" spans="1:6" x14ac:dyDescent="0.25">
      <c r="A73181" t="s">
        <v>360517</v>
      </c>
      <c r="B73181" t="s">
        <v>360518</v>
      </c>
      <c r="C73181" t="s">
        <v>228927</v>
      </c>
      <c r="E73181" t="s">
        <v>4634</v>
      </c>
      <c r="F73181">
        <v>93000000</v>
      </c>
    </row>
    <row r="73182" spans="1:6" x14ac:dyDescent="0.25">
      <c r="A73182" t="s">
        <v>360519</v>
      </c>
      <c r="B73182" t="s">
        <v>360520</v>
      </c>
      <c r="C73182" t="s">
        <v>228873</v>
      </c>
      <c r="D73182" t="s">
        <v>241801</v>
      </c>
      <c r="E73182" t="s">
        <v>47134</v>
      </c>
      <c r="F73182">
        <v>40000000</v>
      </c>
    </row>
    <row r="73183" spans="1:6" x14ac:dyDescent="0.25">
      <c r="A73183" t="s">
        <v>360521</v>
      </c>
      <c r="B73183" t="s">
        <v>360522</v>
      </c>
      <c r="C73183" t="s">
        <v>228873</v>
      </c>
      <c r="D73183" t="s">
        <v>228877</v>
      </c>
      <c r="E73183" s="1">
        <v>38844</v>
      </c>
      <c r="F73183">
        <v>13500000</v>
      </c>
    </row>
    <row r="73184" spans="1:6" x14ac:dyDescent="0.25">
      <c r="A73184" t="s">
        <v>360523</v>
      </c>
      <c r="B73184" t="s">
        <v>360524</v>
      </c>
      <c r="C73184" t="s">
        <v>228873</v>
      </c>
      <c r="E73184" t="s">
        <v>114182</v>
      </c>
      <c r="F73184">
        <v>734350</v>
      </c>
    </row>
    <row r="73185" spans="1:6" x14ac:dyDescent="0.25">
      <c r="A73185" t="s">
        <v>360521</v>
      </c>
      <c r="B73185" t="s">
        <v>360525</v>
      </c>
      <c r="C73185" t="s">
        <v>228873</v>
      </c>
      <c r="D73185" t="s">
        <v>228874</v>
      </c>
      <c r="E73185" s="1">
        <v>39634</v>
      </c>
      <c r="F73185">
        <v>16000000</v>
      </c>
    </row>
    <row r="73186" spans="1:6" x14ac:dyDescent="0.25">
      <c r="A73186" t="s">
        <v>360526</v>
      </c>
      <c r="B73186" t="s">
        <v>360527</v>
      </c>
      <c r="C73186" t="s">
        <v>228880</v>
      </c>
      <c r="E73186" s="1">
        <v>42256</v>
      </c>
    </row>
    <row r="73187" spans="1:6" x14ac:dyDescent="0.25">
      <c r="A73187" t="s">
        <v>360528</v>
      </c>
      <c r="B73187" t="s">
        <v>360529</v>
      </c>
      <c r="C73187" t="s">
        <v>228873</v>
      </c>
      <c r="D73187" t="s">
        <v>228977</v>
      </c>
      <c r="E73187" s="1">
        <v>39672</v>
      </c>
      <c r="F73187">
        <v>1010000</v>
      </c>
    </row>
    <row r="73188" spans="1:6" x14ac:dyDescent="0.25">
      <c r="A73188" t="s">
        <v>360530</v>
      </c>
      <c r="B73188" t="s">
        <v>360531</v>
      </c>
      <c r="C73188" t="s">
        <v>228880</v>
      </c>
      <c r="E73188" s="1">
        <v>41644</v>
      </c>
      <c r="F73188">
        <v>300000</v>
      </c>
    </row>
    <row r="73189" spans="1:6" x14ac:dyDescent="0.25">
      <c r="A73189" t="s">
        <v>360532</v>
      </c>
      <c r="B73189" t="s">
        <v>360533</v>
      </c>
      <c r="C73189" t="s">
        <v>228880</v>
      </c>
      <c r="E73189" t="s">
        <v>76535</v>
      </c>
      <c r="F73189">
        <v>1000000</v>
      </c>
    </row>
    <row r="73190" spans="1:6" x14ac:dyDescent="0.25">
      <c r="A73190" t="s">
        <v>360534</v>
      </c>
      <c r="B73190" t="s">
        <v>360535</v>
      </c>
      <c r="C73190" t="s">
        <v>228880</v>
      </c>
      <c r="E73190" s="1">
        <v>41955</v>
      </c>
      <c r="F73190">
        <v>1000000</v>
      </c>
    </row>
    <row r="73191" spans="1:6" x14ac:dyDescent="0.25">
      <c r="A73191" t="s">
        <v>360536</v>
      </c>
      <c r="B73191" t="s">
        <v>360537</v>
      </c>
      <c r="C73191" t="s">
        <v>228873</v>
      </c>
      <c r="E73191" s="1">
        <v>41275</v>
      </c>
      <c r="F73191">
        <v>5000000</v>
      </c>
    </row>
    <row r="73192" spans="1:6" x14ac:dyDescent="0.25">
      <c r="A73192" t="s">
        <v>360538</v>
      </c>
      <c r="B73192" t="s">
        <v>360539</v>
      </c>
      <c r="C73192" t="s">
        <v>228909</v>
      </c>
      <c r="E73192" s="1">
        <v>42339</v>
      </c>
    </row>
    <row r="73193" spans="1:6" x14ac:dyDescent="0.25">
      <c r="A73193" t="s">
        <v>360540</v>
      </c>
      <c r="B73193" t="s">
        <v>360541</v>
      </c>
      <c r="C73193" t="s">
        <v>228873</v>
      </c>
      <c r="E73193" t="s">
        <v>243516</v>
      </c>
      <c r="F73193">
        <v>500000</v>
      </c>
    </row>
    <row r="73194" spans="1:6" x14ac:dyDescent="0.25">
      <c r="A73194" t="s">
        <v>360542</v>
      </c>
      <c r="B73194" t="s">
        <v>360543</v>
      </c>
      <c r="C73194" t="s">
        <v>228873</v>
      </c>
      <c r="D73194" t="s">
        <v>228877</v>
      </c>
      <c r="E73194" t="s">
        <v>204650</v>
      </c>
      <c r="F73194">
        <v>5000000</v>
      </c>
    </row>
    <row r="73195" spans="1:6" x14ac:dyDescent="0.25">
      <c r="A73195" t="s">
        <v>360544</v>
      </c>
      <c r="B73195" t="s">
        <v>360545</v>
      </c>
      <c r="C73195" t="s">
        <v>228873</v>
      </c>
      <c r="E73195" t="s">
        <v>418</v>
      </c>
    </row>
    <row r="73196" spans="1:6" x14ac:dyDescent="0.25">
      <c r="A73196" t="s">
        <v>360546</v>
      </c>
      <c r="B73196" t="s">
        <v>360547</v>
      </c>
      <c r="C73196" t="s">
        <v>228873</v>
      </c>
      <c r="E73196" s="1">
        <v>42037</v>
      </c>
      <c r="F73196">
        <v>1700000</v>
      </c>
    </row>
    <row r="73197" spans="1:6" x14ac:dyDescent="0.25">
      <c r="A73197" t="s">
        <v>360548</v>
      </c>
      <c r="B73197" t="s">
        <v>360549</v>
      </c>
      <c r="C73197" t="s">
        <v>228873</v>
      </c>
      <c r="E73197" s="1">
        <v>42038</v>
      </c>
      <c r="F73197">
        <v>7000000</v>
      </c>
    </row>
    <row r="73198" spans="1:6" x14ac:dyDescent="0.25">
      <c r="A73198" t="s">
        <v>360550</v>
      </c>
      <c r="B73198" t="s">
        <v>360551</v>
      </c>
      <c r="C73198" t="s">
        <v>228889</v>
      </c>
      <c r="E73198" t="s">
        <v>14970</v>
      </c>
    </row>
    <row r="73199" spans="1:6" x14ac:dyDescent="0.25">
      <c r="A73199" t="s">
        <v>360552</v>
      </c>
      <c r="B73199" t="s">
        <v>360553</v>
      </c>
      <c r="C73199" t="s">
        <v>228873</v>
      </c>
      <c r="D73199" t="s">
        <v>228977</v>
      </c>
      <c r="E73199" s="1">
        <v>41186</v>
      </c>
      <c r="F73199">
        <v>1550000</v>
      </c>
    </row>
    <row r="73200" spans="1:6" x14ac:dyDescent="0.25">
      <c r="A73200" t="s">
        <v>360554</v>
      </c>
      <c r="B73200" t="s">
        <v>360555</v>
      </c>
      <c r="C73200" t="s">
        <v>228873</v>
      </c>
      <c r="E73200" t="s">
        <v>5169</v>
      </c>
      <c r="F73200">
        <v>4500000</v>
      </c>
    </row>
    <row r="73201" spans="1:6" x14ac:dyDescent="0.25">
      <c r="A73201" t="s">
        <v>360552</v>
      </c>
      <c r="B73201" t="s">
        <v>360556</v>
      </c>
      <c r="C73201" t="s">
        <v>228873</v>
      </c>
      <c r="D73201" t="s">
        <v>228874</v>
      </c>
      <c r="E73201" t="s">
        <v>43463</v>
      </c>
      <c r="F73201">
        <v>4500000</v>
      </c>
    </row>
    <row r="73202" spans="1:6" x14ac:dyDescent="0.25">
      <c r="A73202" t="s">
        <v>360554</v>
      </c>
      <c r="B73202" t="s">
        <v>360557</v>
      </c>
      <c r="C73202" t="s">
        <v>228873</v>
      </c>
      <c r="D73202" t="s">
        <v>228977</v>
      </c>
      <c r="E73202" s="1">
        <v>40859</v>
      </c>
      <c r="F73202">
        <v>5999994</v>
      </c>
    </row>
    <row r="73203" spans="1:6" x14ac:dyDescent="0.25">
      <c r="A73203" t="s">
        <v>360552</v>
      </c>
      <c r="B73203" t="s">
        <v>360558</v>
      </c>
      <c r="C73203" t="s">
        <v>228873</v>
      </c>
      <c r="D73203" t="s">
        <v>229145</v>
      </c>
      <c r="E73203" t="s">
        <v>59103</v>
      </c>
      <c r="F73203">
        <v>34999994</v>
      </c>
    </row>
    <row r="73204" spans="1:6" x14ac:dyDescent="0.25">
      <c r="A73204" t="s">
        <v>360559</v>
      </c>
      <c r="B73204" t="s">
        <v>360560</v>
      </c>
      <c r="C73204" t="s">
        <v>228880</v>
      </c>
      <c r="E73204" s="1">
        <v>42010</v>
      </c>
      <c r="F73204">
        <v>525000</v>
      </c>
    </row>
    <row r="73205" spans="1:6" x14ac:dyDescent="0.25">
      <c r="A73205" t="s">
        <v>360561</v>
      </c>
      <c r="B73205" t="s">
        <v>360562</v>
      </c>
      <c r="C73205" t="s">
        <v>228880</v>
      </c>
      <c r="E73205" t="s">
        <v>89662</v>
      </c>
      <c r="F73205">
        <v>855008</v>
      </c>
    </row>
    <row r="73206" spans="1:6" x14ac:dyDescent="0.25">
      <c r="A73206" t="s">
        <v>360563</v>
      </c>
      <c r="B73206" t="s">
        <v>360564</v>
      </c>
      <c r="C73206" t="s">
        <v>228880</v>
      </c>
      <c r="E73206" s="1">
        <v>41735</v>
      </c>
    </row>
    <row r="73207" spans="1:6" x14ac:dyDescent="0.25">
      <c r="A73207" t="s">
        <v>360565</v>
      </c>
      <c r="B73207" t="s">
        <v>360566</v>
      </c>
      <c r="C73207" t="s">
        <v>228873</v>
      </c>
      <c r="E73207" s="1">
        <v>40453</v>
      </c>
      <c r="F73207">
        <v>1296000</v>
      </c>
    </row>
    <row r="73208" spans="1:6" x14ac:dyDescent="0.25">
      <c r="A73208" t="s">
        <v>360567</v>
      </c>
      <c r="B73208" t="s">
        <v>360568</v>
      </c>
      <c r="C73208" t="s">
        <v>228873</v>
      </c>
      <c r="E73208" t="s">
        <v>150287</v>
      </c>
      <c r="F73208">
        <v>475926</v>
      </c>
    </row>
    <row r="73209" spans="1:6" x14ac:dyDescent="0.25">
      <c r="A73209" t="s">
        <v>360569</v>
      </c>
      <c r="B73209" t="s">
        <v>360570</v>
      </c>
      <c r="C73209" t="s">
        <v>228873</v>
      </c>
      <c r="D73209" t="s">
        <v>228874</v>
      </c>
      <c r="E73209" t="s">
        <v>214361</v>
      </c>
      <c r="F73209">
        <v>4500000</v>
      </c>
    </row>
    <row r="73210" spans="1:6" x14ac:dyDescent="0.25">
      <c r="A73210" t="s">
        <v>360571</v>
      </c>
      <c r="B73210" t="s">
        <v>360572</v>
      </c>
      <c r="C73210" t="s">
        <v>228889</v>
      </c>
      <c r="E73210" s="1">
        <v>40822</v>
      </c>
      <c r="F73210">
        <v>1500000</v>
      </c>
    </row>
    <row r="73211" spans="1:6" x14ac:dyDescent="0.25">
      <c r="A73211" t="s">
        <v>360569</v>
      </c>
      <c r="B73211" t="s">
        <v>360573</v>
      </c>
      <c r="C73211" t="s">
        <v>228880</v>
      </c>
      <c r="E73211" s="1">
        <v>40949</v>
      </c>
      <c r="F73211">
        <v>1000000</v>
      </c>
    </row>
    <row r="73212" spans="1:6" x14ac:dyDescent="0.25">
      <c r="A73212" t="s">
        <v>360571</v>
      </c>
      <c r="B73212" t="s">
        <v>360574</v>
      </c>
      <c r="C73212" t="s">
        <v>228873</v>
      </c>
      <c r="D73212" t="s">
        <v>228877</v>
      </c>
      <c r="E73212" s="1">
        <v>41521</v>
      </c>
      <c r="F73212">
        <v>5700000</v>
      </c>
    </row>
    <row r="73213" spans="1:6" x14ac:dyDescent="0.25">
      <c r="A73213" t="s">
        <v>360575</v>
      </c>
      <c r="B73213" t="s">
        <v>360576</v>
      </c>
      <c r="C73213" t="s">
        <v>228880</v>
      </c>
      <c r="E73213" t="s">
        <v>26832</v>
      </c>
      <c r="F73213">
        <v>1800000</v>
      </c>
    </row>
    <row r="73214" spans="1:6" x14ac:dyDescent="0.25">
      <c r="A73214" t="s">
        <v>360577</v>
      </c>
      <c r="B73214" t="s">
        <v>360578</v>
      </c>
      <c r="C73214" t="s">
        <v>228943</v>
      </c>
      <c r="E73214" t="s">
        <v>4460</v>
      </c>
      <c r="F73214">
        <v>1800000</v>
      </c>
    </row>
    <row r="73215" spans="1:6" x14ac:dyDescent="0.25">
      <c r="A73215" t="s">
        <v>360575</v>
      </c>
      <c r="B73215" t="s">
        <v>360579</v>
      </c>
      <c r="C73215" t="s">
        <v>228880</v>
      </c>
      <c r="E73215" t="s">
        <v>149970</v>
      </c>
      <c r="F73215">
        <v>1600000</v>
      </c>
    </row>
    <row r="73216" spans="1:6" x14ac:dyDescent="0.25">
      <c r="A73216" t="s">
        <v>360580</v>
      </c>
      <c r="B73216" t="s">
        <v>360581</v>
      </c>
      <c r="C73216" t="s">
        <v>228919</v>
      </c>
      <c r="E73216" s="1">
        <v>41127</v>
      </c>
      <c r="F73216">
        <v>2385369</v>
      </c>
    </row>
    <row r="73217" spans="1:6" x14ac:dyDescent="0.25">
      <c r="A73217" t="s">
        <v>360582</v>
      </c>
      <c r="B73217" t="s">
        <v>360583</v>
      </c>
      <c r="C73217" t="s">
        <v>228873</v>
      </c>
      <c r="E73217" s="1">
        <v>40910</v>
      </c>
      <c r="F73217">
        <v>515000</v>
      </c>
    </row>
    <row r="73218" spans="1:6" x14ac:dyDescent="0.25">
      <c r="A73218" t="s">
        <v>360584</v>
      </c>
      <c r="B73218" t="s">
        <v>360585</v>
      </c>
      <c r="C73218" t="s">
        <v>228880</v>
      </c>
      <c r="E73218" s="1">
        <v>40919</v>
      </c>
      <c r="F73218">
        <v>20000</v>
      </c>
    </row>
    <row r="73219" spans="1:6" x14ac:dyDescent="0.25">
      <c r="A73219" t="s">
        <v>360586</v>
      </c>
      <c r="B73219" t="s">
        <v>360587</v>
      </c>
      <c r="C73219" t="s">
        <v>228880</v>
      </c>
      <c r="E73219" s="1">
        <v>41283</v>
      </c>
      <c r="F73219">
        <v>110000</v>
      </c>
    </row>
    <row r="73220" spans="1:6" x14ac:dyDescent="0.25">
      <c r="A73220" t="s">
        <v>360584</v>
      </c>
      <c r="B73220" t="s">
        <v>360588</v>
      </c>
      <c r="C73220" t="s">
        <v>228880</v>
      </c>
      <c r="E73220" s="1">
        <v>40917</v>
      </c>
      <c r="F73220">
        <v>475000</v>
      </c>
    </row>
    <row r="73221" spans="1:6" x14ac:dyDescent="0.25">
      <c r="A73221" t="s">
        <v>360586</v>
      </c>
      <c r="B73221" t="s">
        <v>360589</v>
      </c>
      <c r="C73221" t="s">
        <v>228880</v>
      </c>
      <c r="E73221" s="1">
        <v>41277</v>
      </c>
      <c r="F73221">
        <v>400000</v>
      </c>
    </row>
    <row r="73222" spans="1:6" x14ac:dyDescent="0.25">
      <c r="A73222" t="s">
        <v>360590</v>
      </c>
      <c r="B73222" t="s">
        <v>360591</v>
      </c>
      <c r="C73222" t="s">
        <v>228880</v>
      </c>
      <c r="E73222" t="s">
        <v>31692</v>
      </c>
      <c r="F73222">
        <v>1500000</v>
      </c>
    </row>
    <row r="73223" spans="1:6" x14ac:dyDescent="0.25">
      <c r="A73223" t="s">
        <v>360592</v>
      </c>
      <c r="B73223" t="s">
        <v>360593</v>
      </c>
      <c r="C73223" t="s">
        <v>228880</v>
      </c>
      <c r="E73223" s="1">
        <v>41801</v>
      </c>
      <c r="F73223">
        <v>1320000</v>
      </c>
    </row>
    <row r="73224" spans="1:6" x14ac:dyDescent="0.25">
      <c r="A73224" t="s">
        <v>360594</v>
      </c>
      <c r="B73224" t="s">
        <v>360595</v>
      </c>
      <c r="C73224" t="s">
        <v>229045</v>
      </c>
      <c r="E73224" t="s">
        <v>19346</v>
      </c>
      <c r="F73224">
        <v>25000</v>
      </c>
    </row>
    <row r="73225" spans="1:6" x14ac:dyDescent="0.25">
      <c r="A73225" t="s">
        <v>360596</v>
      </c>
      <c r="B73225" t="s">
        <v>360597</v>
      </c>
      <c r="C73225" t="s">
        <v>228880</v>
      </c>
      <c r="E73225" t="s">
        <v>235908</v>
      </c>
      <c r="F73225">
        <v>285125</v>
      </c>
    </row>
    <row r="73226" spans="1:6" x14ac:dyDescent="0.25">
      <c r="A73226" t="s">
        <v>360598</v>
      </c>
      <c r="B73226" t="s">
        <v>360599</v>
      </c>
      <c r="C73226" t="s">
        <v>228873</v>
      </c>
      <c r="E73226" t="s">
        <v>131180</v>
      </c>
      <c r="F73226">
        <v>100000</v>
      </c>
    </row>
    <row r="73227" spans="1:6" x14ac:dyDescent="0.25">
      <c r="A73227" t="s">
        <v>360600</v>
      </c>
      <c r="B73227" t="s">
        <v>360601</v>
      </c>
      <c r="C73227" t="s">
        <v>228880</v>
      </c>
      <c r="E73227" t="s">
        <v>72909</v>
      </c>
      <c r="F73227">
        <v>40000</v>
      </c>
    </row>
    <row r="73228" spans="1:6" x14ac:dyDescent="0.25">
      <c r="A73228" t="s">
        <v>360602</v>
      </c>
      <c r="B73228" t="s">
        <v>360603</v>
      </c>
      <c r="C73228" t="s">
        <v>228880</v>
      </c>
      <c r="E73228" t="s">
        <v>164499</v>
      </c>
      <c r="F73228">
        <v>90000</v>
      </c>
    </row>
    <row r="73229" spans="1:6" x14ac:dyDescent="0.25">
      <c r="A73229" t="s">
        <v>360604</v>
      </c>
      <c r="B73229" t="s">
        <v>360605</v>
      </c>
      <c r="C73229" t="s">
        <v>228873</v>
      </c>
      <c r="E73229" t="s">
        <v>13225</v>
      </c>
      <c r="F73229">
        <v>825000</v>
      </c>
    </row>
    <row r="73230" spans="1:6" x14ac:dyDescent="0.25">
      <c r="A73230" t="s">
        <v>360606</v>
      </c>
      <c r="B73230" t="s">
        <v>360607</v>
      </c>
      <c r="C73230" t="s">
        <v>228873</v>
      </c>
      <c r="E73230" t="s">
        <v>233971</v>
      </c>
      <c r="F73230">
        <v>2000000</v>
      </c>
    </row>
    <row r="73231" spans="1:6" x14ac:dyDescent="0.25">
      <c r="A73231" t="s">
        <v>360608</v>
      </c>
      <c r="B73231" t="s">
        <v>360609</v>
      </c>
      <c r="C73231" t="s">
        <v>228889</v>
      </c>
      <c r="E73231" t="s">
        <v>44023</v>
      </c>
    </row>
    <row r="73232" spans="1:6" x14ac:dyDescent="0.25">
      <c r="A73232" t="s">
        <v>360610</v>
      </c>
      <c r="B73232" t="s">
        <v>360611</v>
      </c>
      <c r="C73232" t="s">
        <v>228873</v>
      </c>
      <c r="D73232" t="s">
        <v>228877</v>
      </c>
      <c r="E73232" s="1">
        <v>40456</v>
      </c>
      <c r="F73232">
        <v>3299999</v>
      </c>
    </row>
    <row r="73233" spans="1:6" x14ac:dyDescent="0.25">
      <c r="A73233" t="s">
        <v>360612</v>
      </c>
      <c r="B73233" t="s">
        <v>360613</v>
      </c>
      <c r="C73233" t="s">
        <v>228873</v>
      </c>
      <c r="E73233" s="1">
        <v>39822</v>
      </c>
      <c r="F73233">
        <v>2994997</v>
      </c>
    </row>
    <row r="73234" spans="1:6" x14ac:dyDescent="0.25">
      <c r="A73234" t="s">
        <v>360614</v>
      </c>
      <c r="B73234" t="s">
        <v>360615</v>
      </c>
      <c r="C73234" t="s">
        <v>228873</v>
      </c>
      <c r="D73234" t="s">
        <v>228877</v>
      </c>
      <c r="E73234" t="s">
        <v>273752</v>
      </c>
      <c r="F73234">
        <v>5350000</v>
      </c>
    </row>
    <row r="73235" spans="1:6" x14ac:dyDescent="0.25">
      <c r="A73235" t="s">
        <v>360616</v>
      </c>
      <c r="B73235" t="s">
        <v>360617</v>
      </c>
      <c r="C73235" t="s">
        <v>228873</v>
      </c>
      <c r="E73235" s="1">
        <v>41640</v>
      </c>
    </row>
    <row r="73236" spans="1:6" x14ac:dyDescent="0.25">
      <c r="A73236" t="s">
        <v>360618</v>
      </c>
      <c r="B73236" t="s">
        <v>360619</v>
      </c>
      <c r="C73236" t="s">
        <v>228880</v>
      </c>
      <c r="E73236" s="1">
        <v>42041</v>
      </c>
      <c r="F73236">
        <v>120000</v>
      </c>
    </row>
    <row r="73237" spans="1:6" x14ac:dyDescent="0.25">
      <c r="A73237" t="s">
        <v>360620</v>
      </c>
      <c r="B73237" t="s">
        <v>360621</v>
      </c>
      <c r="C73237" t="s">
        <v>228880</v>
      </c>
      <c r="E73237" s="1">
        <v>42195</v>
      </c>
      <c r="F73237">
        <v>2100000</v>
      </c>
    </row>
    <row r="73238" spans="1:6" x14ac:dyDescent="0.25">
      <c r="A73238" t="s">
        <v>360622</v>
      </c>
      <c r="B73238" t="s">
        <v>360623</v>
      </c>
      <c r="C73238" t="s">
        <v>228880</v>
      </c>
      <c r="E73238" t="s">
        <v>9606</v>
      </c>
      <c r="F73238">
        <v>65952</v>
      </c>
    </row>
    <row r="73239" spans="1:6" x14ac:dyDescent="0.25">
      <c r="A73239" t="s">
        <v>360624</v>
      </c>
      <c r="B73239" t="s">
        <v>360625</v>
      </c>
      <c r="C73239" t="s">
        <v>228880</v>
      </c>
      <c r="E73239" t="s">
        <v>137122</v>
      </c>
      <c r="F73239">
        <v>154789</v>
      </c>
    </row>
    <row r="73240" spans="1:6" x14ac:dyDescent="0.25">
      <c r="A73240" t="s">
        <v>360626</v>
      </c>
      <c r="B73240" t="s">
        <v>360627</v>
      </c>
      <c r="C73240" t="s">
        <v>228880</v>
      </c>
      <c r="E73240" s="1">
        <v>41913</v>
      </c>
      <c r="F73240">
        <v>329380</v>
      </c>
    </row>
    <row r="73241" spans="1:6" x14ac:dyDescent="0.25">
      <c r="A73241" t="s">
        <v>360628</v>
      </c>
      <c r="B73241" t="s">
        <v>360629</v>
      </c>
      <c r="C73241" t="s">
        <v>228873</v>
      </c>
      <c r="E73241" s="1">
        <v>40276</v>
      </c>
      <c r="F73241">
        <v>4394613</v>
      </c>
    </row>
    <row r="73242" spans="1:6" x14ac:dyDescent="0.25">
      <c r="A73242" t="s">
        <v>360630</v>
      </c>
      <c r="B73242" t="s">
        <v>360631</v>
      </c>
      <c r="C73242" t="s">
        <v>228927</v>
      </c>
      <c r="E73242" t="s">
        <v>83071</v>
      </c>
      <c r="F73242">
        <v>700000</v>
      </c>
    </row>
    <row r="73243" spans="1:6" x14ac:dyDescent="0.25">
      <c r="A73243" t="s">
        <v>360632</v>
      </c>
      <c r="B73243" t="s">
        <v>360633</v>
      </c>
      <c r="C73243" t="s">
        <v>229045</v>
      </c>
      <c r="E73243" t="s">
        <v>30086</v>
      </c>
      <c r="F73243">
        <v>3000000</v>
      </c>
    </row>
    <row r="73244" spans="1:6" x14ac:dyDescent="0.25">
      <c r="A73244" t="s">
        <v>360634</v>
      </c>
      <c r="B73244" t="s">
        <v>360635</v>
      </c>
      <c r="C73244" t="s">
        <v>228943</v>
      </c>
      <c r="E73244" s="1">
        <v>39814</v>
      </c>
      <c r="F73244">
        <v>556680</v>
      </c>
    </row>
    <row r="73245" spans="1:6" x14ac:dyDescent="0.25">
      <c r="A73245" t="s">
        <v>360636</v>
      </c>
      <c r="B73245" t="s">
        <v>360637</v>
      </c>
      <c r="C73245" t="s">
        <v>228873</v>
      </c>
      <c r="E73245" t="s">
        <v>22278</v>
      </c>
      <c r="F73245">
        <v>475339</v>
      </c>
    </row>
    <row r="73246" spans="1:6" x14ac:dyDescent="0.25">
      <c r="A73246" t="s">
        <v>360638</v>
      </c>
      <c r="B73246" t="s">
        <v>360639</v>
      </c>
      <c r="C73246" t="s">
        <v>228873</v>
      </c>
      <c r="E73246" t="s">
        <v>43679</v>
      </c>
      <c r="F73246">
        <v>1805348</v>
      </c>
    </row>
    <row r="73247" spans="1:6" x14ac:dyDescent="0.25">
      <c r="A73247" t="s">
        <v>360636</v>
      </c>
      <c r="B73247" t="s">
        <v>360640</v>
      </c>
      <c r="C73247" t="s">
        <v>228873</v>
      </c>
      <c r="E73247" s="1">
        <v>40493</v>
      </c>
      <c r="F73247">
        <v>500000</v>
      </c>
    </row>
    <row r="73248" spans="1:6" x14ac:dyDescent="0.25">
      <c r="A73248" t="s">
        <v>360641</v>
      </c>
      <c r="B73248" t="s">
        <v>360642</v>
      </c>
      <c r="C73248" t="s">
        <v>228927</v>
      </c>
      <c r="E73248" t="s">
        <v>41827</v>
      </c>
      <c r="F73248">
        <v>1000000</v>
      </c>
    </row>
    <row r="73249" spans="1:6" x14ac:dyDescent="0.25">
      <c r="A73249" t="s">
        <v>360643</v>
      </c>
      <c r="B73249" t="s">
        <v>360644</v>
      </c>
      <c r="C73249" t="s">
        <v>228927</v>
      </c>
      <c r="E73249" t="s">
        <v>43463</v>
      </c>
      <c r="F73249">
        <v>287074</v>
      </c>
    </row>
    <row r="73250" spans="1:6" x14ac:dyDescent="0.25">
      <c r="A73250" t="s">
        <v>360641</v>
      </c>
      <c r="B73250" t="s">
        <v>360645</v>
      </c>
      <c r="C73250" t="s">
        <v>228873</v>
      </c>
      <c r="E73250" t="s">
        <v>1403</v>
      </c>
      <c r="F73250">
        <v>2000000</v>
      </c>
    </row>
    <row r="73251" spans="1:6" x14ac:dyDescent="0.25">
      <c r="A73251" t="s">
        <v>360646</v>
      </c>
      <c r="B73251" t="s">
        <v>360647</v>
      </c>
      <c r="C73251" t="s">
        <v>228880</v>
      </c>
      <c r="E73251" s="1">
        <v>41465</v>
      </c>
      <c r="F73251">
        <v>238021</v>
      </c>
    </row>
    <row r="73252" spans="1:6" x14ac:dyDescent="0.25">
      <c r="A73252" t="s">
        <v>360648</v>
      </c>
      <c r="B73252" t="s">
        <v>360649</v>
      </c>
      <c r="C73252" t="s">
        <v>229045</v>
      </c>
      <c r="E73252" s="1">
        <v>40554</v>
      </c>
      <c r="F73252">
        <v>20440</v>
      </c>
    </row>
    <row r="73253" spans="1:6" x14ac:dyDescent="0.25">
      <c r="A73253" t="s">
        <v>360646</v>
      </c>
      <c r="B73253" t="s">
        <v>360650</v>
      </c>
      <c r="C73253" t="s">
        <v>229045</v>
      </c>
      <c r="E73253" s="1">
        <v>40914</v>
      </c>
      <c r="F73253">
        <v>3696</v>
      </c>
    </row>
    <row r="73254" spans="1:6" x14ac:dyDescent="0.25">
      <c r="A73254" t="s">
        <v>360648</v>
      </c>
      <c r="B73254" t="s">
        <v>360651</v>
      </c>
      <c r="C73254" t="s">
        <v>228880</v>
      </c>
      <c r="E73254" s="1">
        <v>41277</v>
      </c>
      <c r="F73254">
        <v>19500</v>
      </c>
    </row>
    <row r="73255" spans="1:6" x14ac:dyDescent="0.25">
      <c r="A73255" t="s">
        <v>360646</v>
      </c>
      <c r="B73255" t="s">
        <v>360652</v>
      </c>
      <c r="C73255" t="s">
        <v>228880</v>
      </c>
      <c r="E73255" t="s">
        <v>70283</v>
      </c>
      <c r="F73255">
        <v>19495</v>
      </c>
    </row>
    <row r="73256" spans="1:6" x14ac:dyDescent="0.25">
      <c r="A73256" t="s">
        <v>360653</v>
      </c>
      <c r="B73256" t="s">
        <v>360654</v>
      </c>
      <c r="C73256" t="s">
        <v>228919</v>
      </c>
      <c r="E73256" s="1">
        <v>41551</v>
      </c>
      <c r="F73256">
        <v>4342015</v>
      </c>
    </row>
    <row r="73257" spans="1:6" x14ac:dyDescent="0.25">
      <c r="A73257" t="s">
        <v>360655</v>
      </c>
      <c r="B73257" t="s">
        <v>360656</v>
      </c>
      <c r="C73257" t="s">
        <v>228880</v>
      </c>
      <c r="E73257" s="1">
        <v>39825</v>
      </c>
      <c r="F73257">
        <v>250000</v>
      </c>
    </row>
    <row r="73258" spans="1:6" x14ac:dyDescent="0.25">
      <c r="A73258" t="s">
        <v>360657</v>
      </c>
      <c r="B73258" t="s">
        <v>360658</v>
      </c>
      <c r="C73258" t="s">
        <v>228873</v>
      </c>
      <c r="E73258" s="1">
        <v>39817</v>
      </c>
      <c r="F73258">
        <v>500000</v>
      </c>
    </row>
    <row r="73259" spans="1:6" x14ac:dyDescent="0.25">
      <c r="A73259" t="s">
        <v>360659</v>
      </c>
      <c r="B73259" t="s">
        <v>360660</v>
      </c>
      <c r="C73259" t="s">
        <v>228889</v>
      </c>
      <c r="E73259" t="s">
        <v>20335</v>
      </c>
    </row>
    <row r="73260" spans="1:6" x14ac:dyDescent="0.25">
      <c r="A73260" t="s">
        <v>360661</v>
      </c>
      <c r="B73260" t="s">
        <v>360662</v>
      </c>
      <c r="C73260" t="s">
        <v>228927</v>
      </c>
      <c r="E73260" t="s">
        <v>186504</v>
      </c>
      <c r="F73260">
        <v>602082</v>
      </c>
    </row>
    <row r="73261" spans="1:6" x14ac:dyDescent="0.25">
      <c r="A73261" t="s">
        <v>360663</v>
      </c>
      <c r="B73261" t="s">
        <v>360664</v>
      </c>
      <c r="C73261" t="s">
        <v>228880</v>
      </c>
      <c r="E73261" s="1">
        <v>41518</v>
      </c>
      <c r="F73261">
        <v>25000</v>
      </c>
    </row>
    <row r="73262" spans="1:6" x14ac:dyDescent="0.25">
      <c r="A73262" t="s">
        <v>360665</v>
      </c>
      <c r="B73262" t="s">
        <v>360666</v>
      </c>
      <c r="C73262" t="s">
        <v>228873</v>
      </c>
      <c r="E73262" s="1">
        <v>41795</v>
      </c>
    </row>
    <row r="73263" spans="1:6" x14ac:dyDescent="0.25">
      <c r="A73263" t="s">
        <v>360667</v>
      </c>
      <c r="B73263" t="s">
        <v>360668</v>
      </c>
      <c r="C73263" t="s">
        <v>228880</v>
      </c>
      <c r="E73263" s="1">
        <v>42315</v>
      </c>
      <c r="F73263">
        <v>16691</v>
      </c>
    </row>
    <row r="73264" spans="1:6" x14ac:dyDescent="0.25">
      <c r="A73264" t="s">
        <v>360669</v>
      </c>
      <c r="B73264" t="s">
        <v>360670</v>
      </c>
      <c r="C73264" t="s">
        <v>228873</v>
      </c>
      <c r="E73264" s="1">
        <v>41798</v>
      </c>
    </row>
    <row r="73265" spans="1:6" x14ac:dyDescent="0.25">
      <c r="A73265" t="s">
        <v>360671</v>
      </c>
      <c r="B73265" t="s">
        <v>360672</v>
      </c>
      <c r="C73265" t="s">
        <v>228909</v>
      </c>
      <c r="E73265" t="s">
        <v>106000</v>
      </c>
      <c r="F73265">
        <v>5710140</v>
      </c>
    </row>
    <row r="73266" spans="1:6" x14ac:dyDescent="0.25">
      <c r="A73266" t="s">
        <v>360669</v>
      </c>
      <c r="B73266" t="s">
        <v>360673</v>
      </c>
      <c r="C73266" t="s">
        <v>228880</v>
      </c>
      <c r="E73266" s="1">
        <v>40550</v>
      </c>
    </row>
    <row r="73267" spans="1:6" x14ac:dyDescent="0.25">
      <c r="A73267" t="s">
        <v>360674</v>
      </c>
      <c r="B73267" t="s">
        <v>360675</v>
      </c>
      <c r="C73267" t="s">
        <v>228943</v>
      </c>
      <c r="E73267" s="1">
        <v>42005</v>
      </c>
      <c r="F73267">
        <v>157666</v>
      </c>
    </row>
    <row r="73268" spans="1:6" x14ac:dyDescent="0.25">
      <c r="A73268" t="s">
        <v>360676</v>
      </c>
      <c r="B73268" t="s">
        <v>360677</v>
      </c>
      <c r="C73268" t="s">
        <v>228943</v>
      </c>
      <c r="E73268" s="1">
        <v>41283</v>
      </c>
      <c r="F73268">
        <v>200000</v>
      </c>
    </row>
    <row r="73269" spans="1:6" x14ac:dyDescent="0.25">
      <c r="A73269" t="s">
        <v>360678</v>
      </c>
      <c r="B73269" t="s">
        <v>360679</v>
      </c>
      <c r="C73269" t="s">
        <v>229779</v>
      </c>
      <c r="E73269" s="1">
        <v>42310</v>
      </c>
    </row>
    <row r="73270" spans="1:6" x14ac:dyDescent="0.25">
      <c r="A73270" t="s">
        <v>360680</v>
      </c>
      <c r="B73270" t="s">
        <v>360681</v>
      </c>
      <c r="C73270" t="s">
        <v>228919</v>
      </c>
      <c r="E73270" t="s">
        <v>1522</v>
      </c>
      <c r="F73270">
        <v>13989977</v>
      </c>
    </row>
    <row r="73271" spans="1:6" x14ac:dyDescent="0.25">
      <c r="A73271" t="s">
        <v>360682</v>
      </c>
      <c r="B73271" t="s">
        <v>360683</v>
      </c>
      <c r="C73271" t="s">
        <v>228873</v>
      </c>
      <c r="E73271" s="1">
        <v>42186</v>
      </c>
      <c r="F73271">
        <v>1300000</v>
      </c>
    </row>
    <row r="73272" spans="1:6" x14ac:dyDescent="0.25">
      <c r="A73272" t="s">
        <v>360680</v>
      </c>
      <c r="B73272" t="s">
        <v>360684</v>
      </c>
      <c r="C73272" t="s">
        <v>228919</v>
      </c>
      <c r="E73272" t="s">
        <v>15878</v>
      </c>
      <c r="F73272">
        <v>11999997</v>
      </c>
    </row>
    <row r="73273" spans="1:6" x14ac:dyDescent="0.25">
      <c r="A73273" t="s">
        <v>360685</v>
      </c>
      <c r="B73273" t="s">
        <v>360686</v>
      </c>
      <c r="C73273" t="s">
        <v>228880</v>
      </c>
      <c r="E73273" t="s">
        <v>20317</v>
      </c>
      <c r="F73273">
        <v>63276</v>
      </c>
    </row>
    <row r="73274" spans="1:6" x14ac:dyDescent="0.25">
      <c r="A73274" t="s">
        <v>360687</v>
      </c>
      <c r="B73274" t="s">
        <v>360688</v>
      </c>
      <c r="C73274" t="s">
        <v>228873</v>
      </c>
      <c r="E73274" t="s">
        <v>193943</v>
      </c>
    </row>
    <row r="73275" spans="1:6" x14ac:dyDescent="0.25">
      <c r="A73275" t="s">
        <v>360689</v>
      </c>
      <c r="B73275" t="s">
        <v>360690</v>
      </c>
      <c r="C73275" t="s">
        <v>228943</v>
      </c>
      <c r="E73275" s="1">
        <v>41822</v>
      </c>
    </row>
    <row r="73276" spans="1:6" x14ac:dyDescent="0.25">
      <c r="A73276" t="s">
        <v>360691</v>
      </c>
      <c r="B73276" t="s">
        <v>360692</v>
      </c>
      <c r="C73276" t="s">
        <v>228880</v>
      </c>
      <c r="E73276" t="s">
        <v>230834</v>
      </c>
      <c r="F73276">
        <v>1375706</v>
      </c>
    </row>
    <row r="73277" spans="1:6" x14ac:dyDescent="0.25">
      <c r="A73277" t="s">
        <v>360693</v>
      </c>
      <c r="B73277" t="s">
        <v>360694</v>
      </c>
      <c r="C73277" t="s">
        <v>228873</v>
      </c>
      <c r="D73277" t="s">
        <v>228877</v>
      </c>
      <c r="E73277" s="1">
        <v>42099</v>
      </c>
      <c r="F73277">
        <v>2000000</v>
      </c>
    </row>
    <row r="73278" spans="1:6" x14ac:dyDescent="0.25">
      <c r="A73278" t="s">
        <v>360691</v>
      </c>
      <c r="B73278" t="s">
        <v>360695</v>
      </c>
      <c r="C73278" t="s">
        <v>228873</v>
      </c>
      <c r="D73278" t="s">
        <v>228877</v>
      </c>
      <c r="E73278" t="s">
        <v>199512</v>
      </c>
      <c r="F73278">
        <v>2000000</v>
      </c>
    </row>
    <row r="73279" spans="1:6" x14ac:dyDescent="0.25">
      <c r="A73279" t="s">
        <v>360696</v>
      </c>
      <c r="B73279" t="s">
        <v>360697</v>
      </c>
      <c r="C73279" t="s">
        <v>228873</v>
      </c>
      <c r="E73279" s="1">
        <v>40941</v>
      </c>
      <c r="F73279">
        <v>75000</v>
      </c>
    </row>
    <row r="73280" spans="1:6" x14ac:dyDescent="0.25">
      <c r="A73280" t="s">
        <v>360698</v>
      </c>
      <c r="B73280" t="s">
        <v>360699</v>
      </c>
      <c r="C73280" t="s">
        <v>228873</v>
      </c>
      <c r="D73280" t="s">
        <v>228877</v>
      </c>
      <c r="E73280" t="s">
        <v>12057</v>
      </c>
      <c r="F73280">
        <v>7400000</v>
      </c>
    </row>
    <row r="73281" spans="1:6" x14ac:dyDescent="0.25">
      <c r="A73281" t="s">
        <v>360700</v>
      </c>
      <c r="B73281" t="s">
        <v>360701</v>
      </c>
      <c r="C73281" t="s">
        <v>228943</v>
      </c>
      <c r="E73281" t="s">
        <v>237942</v>
      </c>
      <c r="F73281">
        <v>897000</v>
      </c>
    </row>
    <row r="73282" spans="1:6" x14ac:dyDescent="0.25">
      <c r="A73282" t="s">
        <v>360702</v>
      </c>
      <c r="B73282" t="s">
        <v>360703</v>
      </c>
      <c r="C73282" t="s">
        <v>228873</v>
      </c>
      <c r="D73282" t="s">
        <v>228877</v>
      </c>
      <c r="E73282" s="1">
        <v>41397</v>
      </c>
      <c r="F73282">
        <v>4700000</v>
      </c>
    </row>
    <row r="73283" spans="1:6" x14ac:dyDescent="0.25">
      <c r="A73283" t="s">
        <v>360704</v>
      </c>
      <c r="B73283" t="s">
        <v>360705</v>
      </c>
      <c r="C73283" t="s">
        <v>228880</v>
      </c>
      <c r="E73283" s="1">
        <v>40700</v>
      </c>
      <c r="F73283">
        <v>25000</v>
      </c>
    </row>
    <row r="73284" spans="1:6" x14ac:dyDescent="0.25">
      <c r="A73284" t="s">
        <v>360706</v>
      </c>
      <c r="B73284" t="s">
        <v>360707</v>
      </c>
      <c r="C73284" t="s">
        <v>228889</v>
      </c>
      <c r="E73284" s="1">
        <v>39814</v>
      </c>
    </row>
    <row r="73285" spans="1:6" x14ac:dyDescent="0.25">
      <c r="A73285" t="s">
        <v>360708</v>
      </c>
      <c r="B73285" t="s">
        <v>360709</v>
      </c>
      <c r="C73285" t="s">
        <v>229733</v>
      </c>
      <c r="E73285" s="1">
        <v>41768</v>
      </c>
      <c r="F73285">
        <v>5000000</v>
      </c>
    </row>
    <row r="73286" spans="1:6" x14ac:dyDescent="0.25">
      <c r="A73286" t="s">
        <v>360710</v>
      </c>
      <c r="B73286" t="s">
        <v>360711</v>
      </c>
      <c r="C73286" t="s">
        <v>228873</v>
      </c>
      <c r="D73286" t="s">
        <v>228877</v>
      </c>
      <c r="E73286" s="1">
        <v>40184</v>
      </c>
      <c r="F73286">
        <v>2000000</v>
      </c>
    </row>
    <row r="73287" spans="1:6" x14ac:dyDescent="0.25">
      <c r="A73287" t="s">
        <v>360712</v>
      </c>
      <c r="B73287" t="s">
        <v>360713</v>
      </c>
      <c r="C73287" t="s">
        <v>228873</v>
      </c>
      <c r="D73287" t="s">
        <v>228874</v>
      </c>
      <c r="E73287" t="s">
        <v>21745</v>
      </c>
      <c r="F73287">
        <v>6000000</v>
      </c>
    </row>
    <row r="73288" spans="1:6" x14ac:dyDescent="0.25">
      <c r="A73288" t="s">
        <v>360714</v>
      </c>
      <c r="B73288" t="s">
        <v>360715</v>
      </c>
      <c r="C73288" t="s">
        <v>228880</v>
      </c>
      <c r="E73288" s="1">
        <v>42249</v>
      </c>
      <c r="F73288">
        <v>1500000</v>
      </c>
    </row>
    <row r="73289" spans="1:6" x14ac:dyDescent="0.25">
      <c r="A73289" t="s">
        <v>360716</v>
      </c>
      <c r="B73289" t="s">
        <v>360717</v>
      </c>
      <c r="C73289" t="s">
        <v>228880</v>
      </c>
      <c r="E73289" s="1">
        <v>42011</v>
      </c>
      <c r="F73289">
        <v>100000</v>
      </c>
    </row>
    <row r="73290" spans="1:6" x14ac:dyDescent="0.25">
      <c r="A73290" t="s">
        <v>360718</v>
      </c>
      <c r="B73290" t="s">
        <v>360719</v>
      </c>
      <c r="C73290" t="s">
        <v>228880</v>
      </c>
      <c r="E73290" t="s">
        <v>33458</v>
      </c>
    </row>
    <row r="73291" spans="1:6" x14ac:dyDescent="0.25">
      <c r="A73291" t="s">
        <v>360720</v>
      </c>
      <c r="B73291" t="s">
        <v>360721</v>
      </c>
      <c r="C73291" t="s">
        <v>228889</v>
      </c>
      <c r="E73291" s="1">
        <v>41891</v>
      </c>
    </row>
    <row r="73292" spans="1:6" x14ac:dyDescent="0.25">
      <c r="A73292" t="s">
        <v>360722</v>
      </c>
      <c r="B73292" t="s">
        <v>360723</v>
      </c>
      <c r="C73292" t="s">
        <v>228873</v>
      </c>
      <c r="E73292" s="1">
        <v>41427</v>
      </c>
      <c r="F73292">
        <v>6300000</v>
      </c>
    </row>
    <row r="73293" spans="1:6" x14ac:dyDescent="0.25">
      <c r="A73293" t="s">
        <v>360724</v>
      </c>
      <c r="B73293" t="s">
        <v>360725</v>
      </c>
      <c r="C73293" t="s">
        <v>228880</v>
      </c>
      <c r="E73293" s="1">
        <v>42011</v>
      </c>
      <c r="F73293">
        <v>300000</v>
      </c>
    </row>
    <row r="73294" spans="1:6" x14ac:dyDescent="0.25">
      <c r="A73294" t="s">
        <v>360726</v>
      </c>
      <c r="B73294" t="s">
        <v>360727</v>
      </c>
      <c r="C73294" t="s">
        <v>228873</v>
      </c>
      <c r="E73294" s="1">
        <v>41951</v>
      </c>
    </row>
    <row r="73295" spans="1:6" x14ac:dyDescent="0.25">
      <c r="A73295" t="s">
        <v>360728</v>
      </c>
      <c r="B73295" t="s">
        <v>360729</v>
      </c>
      <c r="C73295" t="s">
        <v>231514</v>
      </c>
      <c r="E73295" s="1">
        <v>42007</v>
      </c>
    </row>
    <row r="73296" spans="1:6" x14ac:dyDescent="0.25">
      <c r="A73296" t="s">
        <v>360730</v>
      </c>
      <c r="B73296" t="s">
        <v>360731</v>
      </c>
      <c r="C73296" t="s">
        <v>228880</v>
      </c>
      <c r="E73296" s="1">
        <v>42012</v>
      </c>
      <c r="F73296">
        <v>12500</v>
      </c>
    </row>
    <row r="73297" spans="1:6" x14ac:dyDescent="0.25">
      <c r="A73297" t="s">
        <v>360732</v>
      </c>
      <c r="B73297" t="s">
        <v>360733</v>
      </c>
      <c r="C73297" t="s">
        <v>228880</v>
      </c>
      <c r="E73297" t="s">
        <v>25928</v>
      </c>
      <c r="F73297">
        <v>1000000</v>
      </c>
    </row>
    <row r="73298" spans="1:6" x14ac:dyDescent="0.25">
      <c r="A73298" t="s">
        <v>360734</v>
      </c>
      <c r="B73298" t="s">
        <v>360735</v>
      </c>
      <c r="C73298" t="s">
        <v>228880</v>
      </c>
      <c r="E73298" s="1">
        <v>42007</v>
      </c>
    </row>
    <row r="73299" spans="1:6" x14ac:dyDescent="0.25">
      <c r="A73299" t="s">
        <v>360736</v>
      </c>
      <c r="B73299" t="s">
        <v>360737</v>
      </c>
      <c r="C73299" t="s">
        <v>228919</v>
      </c>
      <c r="E73299" t="s">
        <v>47350</v>
      </c>
    </row>
    <row r="73300" spans="1:6" x14ac:dyDescent="0.25">
      <c r="A73300" t="s">
        <v>360738</v>
      </c>
      <c r="B73300" t="s">
        <v>360739</v>
      </c>
      <c r="C73300" t="s">
        <v>228916</v>
      </c>
      <c r="E73300" t="s">
        <v>78904</v>
      </c>
      <c r="F73300">
        <v>27137</v>
      </c>
    </row>
    <row r="73301" spans="1:6" x14ac:dyDescent="0.25">
      <c r="A73301" t="s">
        <v>360740</v>
      </c>
      <c r="B73301" t="s">
        <v>360741</v>
      </c>
      <c r="C73301" t="s">
        <v>228880</v>
      </c>
      <c r="E73301" t="s">
        <v>17651</v>
      </c>
      <c r="F73301">
        <v>83745</v>
      </c>
    </row>
    <row r="73302" spans="1:6" x14ac:dyDescent="0.25">
      <c r="A73302" t="s">
        <v>360742</v>
      </c>
      <c r="B73302" t="s">
        <v>360743</v>
      </c>
      <c r="C73302" t="s">
        <v>228880</v>
      </c>
      <c r="E73302" t="s">
        <v>134898</v>
      </c>
      <c r="F73302">
        <v>55000</v>
      </c>
    </row>
    <row r="73303" spans="1:6" x14ac:dyDescent="0.25">
      <c r="A73303" t="s">
        <v>360744</v>
      </c>
      <c r="B73303" t="s">
        <v>360745</v>
      </c>
      <c r="C73303" t="s">
        <v>228880</v>
      </c>
      <c r="E73303" s="1">
        <v>41827</v>
      </c>
      <c r="F73303">
        <v>679638</v>
      </c>
    </row>
    <row r="73304" spans="1:6" x14ac:dyDescent="0.25">
      <c r="A73304" t="s">
        <v>360746</v>
      </c>
      <c r="B73304" t="s">
        <v>360747</v>
      </c>
      <c r="C73304" t="s">
        <v>228873</v>
      </c>
      <c r="E73304" t="s">
        <v>43679</v>
      </c>
      <c r="F73304">
        <v>325000</v>
      </c>
    </row>
    <row r="73305" spans="1:6" x14ac:dyDescent="0.25">
      <c r="A73305" t="s">
        <v>360748</v>
      </c>
      <c r="B73305" t="s">
        <v>360749</v>
      </c>
      <c r="C73305" t="s">
        <v>228927</v>
      </c>
      <c r="E73305" t="s">
        <v>25414</v>
      </c>
      <c r="F73305">
        <v>170000</v>
      </c>
    </row>
    <row r="73306" spans="1:6" x14ac:dyDescent="0.25">
      <c r="A73306" t="s">
        <v>360746</v>
      </c>
      <c r="B73306" t="s">
        <v>360750</v>
      </c>
      <c r="C73306" t="s">
        <v>228873</v>
      </c>
      <c r="E73306" t="s">
        <v>185707</v>
      </c>
      <c r="F73306">
        <v>375000</v>
      </c>
    </row>
    <row r="73307" spans="1:6" x14ac:dyDescent="0.25">
      <c r="A73307" t="s">
        <v>360751</v>
      </c>
      <c r="B73307" t="s">
        <v>360752</v>
      </c>
      <c r="C73307" t="s">
        <v>228873</v>
      </c>
      <c r="D73307" t="s">
        <v>228877</v>
      </c>
      <c r="E73307" t="s">
        <v>81469</v>
      </c>
      <c r="F73307">
        <v>2000000</v>
      </c>
    </row>
    <row r="73308" spans="1:6" x14ac:dyDescent="0.25">
      <c r="A73308" t="s">
        <v>360753</v>
      </c>
      <c r="B73308" t="s">
        <v>360754</v>
      </c>
      <c r="C73308" t="s">
        <v>228873</v>
      </c>
      <c r="D73308" t="s">
        <v>228874</v>
      </c>
      <c r="E73308" t="s">
        <v>78904</v>
      </c>
      <c r="F73308">
        <v>10000000</v>
      </c>
    </row>
    <row r="73309" spans="1:6" x14ac:dyDescent="0.25">
      <c r="A73309" t="s">
        <v>360755</v>
      </c>
      <c r="B73309" t="s">
        <v>360756</v>
      </c>
      <c r="C73309" t="s">
        <v>229045</v>
      </c>
      <c r="E73309" t="s">
        <v>6266</v>
      </c>
      <c r="F73309">
        <v>250000</v>
      </c>
    </row>
    <row r="73310" spans="1:6" x14ac:dyDescent="0.25">
      <c r="A73310" t="s">
        <v>360757</v>
      </c>
      <c r="B73310" t="s">
        <v>360758</v>
      </c>
      <c r="C73310" t="s">
        <v>228880</v>
      </c>
      <c r="E73310" s="1">
        <v>41276</v>
      </c>
    </row>
    <row r="73311" spans="1:6" x14ac:dyDescent="0.25">
      <c r="A73311" t="s">
        <v>360759</v>
      </c>
      <c r="B73311" t="s">
        <v>360760</v>
      </c>
      <c r="C73311" t="s">
        <v>228909</v>
      </c>
      <c r="E73311" s="1">
        <v>41466</v>
      </c>
    </row>
    <row r="73312" spans="1:6" x14ac:dyDescent="0.25">
      <c r="A73312" t="s">
        <v>360761</v>
      </c>
      <c r="B73312" t="s">
        <v>360762</v>
      </c>
      <c r="C73312" t="s">
        <v>228916</v>
      </c>
      <c r="E73312" t="s">
        <v>45818</v>
      </c>
    </row>
    <row r="73313" spans="1:6" x14ac:dyDescent="0.25">
      <c r="A73313" t="s">
        <v>360763</v>
      </c>
      <c r="B73313" t="s">
        <v>360764</v>
      </c>
      <c r="C73313" t="s">
        <v>228873</v>
      </c>
      <c r="D73313" t="s">
        <v>228874</v>
      </c>
      <c r="E73313" s="1">
        <v>38178</v>
      </c>
      <c r="F73313">
        <v>4500000</v>
      </c>
    </row>
    <row r="73314" spans="1:6" x14ac:dyDescent="0.25">
      <c r="A73314" t="s">
        <v>360765</v>
      </c>
      <c r="B73314" t="s">
        <v>360766</v>
      </c>
      <c r="C73314" t="s">
        <v>231514</v>
      </c>
      <c r="E73314" s="1">
        <v>42013</v>
      </c>
      <c r="F73314">
        <v>60000</v>
      </c>
    </row>
    <row r="73315" spans="1:6" x14ac:dyDescent="0.25">
      <c r="A73315" t="s">
        <v>360767</v>
      </c>
      <c r="B73315" t="s">
        <v>360768</v>
      </c>
      <c r="C73315" t="s">
        <v>228909</v>
      </c>
      <c r="E73315" s="1">
        <v>41279</v>
      </c>
    </row>
    <row r="73316" spans="1:6" x14ac:dyDescent="0.25">
      <c r="A73316" t="s">
        <v>360769</v>
      </c>
      <c r="B73316" t="s">
        <v>360770</v>
      </c>
      <c r="C73316" t="s">
        <v>228873</v>
      </c>
      <c r="D73316" t="s">
        <v>228877</v>
      </c>
      <c r="E73316" t="s">
        <v>175610</v>
      </c>
      <c r="F73316">
        <v>830313</v>
      </c>
    </row>
    <row r="73317" spans="1:6" x14ac:dyDescent="0.25">
      <c r="A73317" t="s">
        <v>360771</v>
      </c>
      <c r="B73317" t="s">
        <v>360772</v>
      </c>
      <c r="C73317" t="s">
        <v>228880</v>
      </c>
      <c r="E73317" s="1">
        <v>41192</v>
      </c>
      <c r="F73317">
        <v>10000</v>
      </c>
    </row>
    <row r="73318" spans="1:6" x14ac:dyDescent="0.25">
      <c r="A73318" t="s">
        <v>360769</v>
      </c>
      <c r="B73318" t="s">
        <v>360773</v>
      </c>
      <c r="C73318" t="s">
        <v>228880</v>
      </c>
      <c r="E73318" s="1">
        <v>41458</v>
      </c>
      <c r="F73318">
        <v>25000</v>
      </c>
    </row>
    <row r="73319" spans="1:6" x14ac:dyDescent="0.25">
      <c r="A73319" t="s">
        <v>360771</v>
      </c>
      <c r="B73319" t="s">
        <v>360774</v>
      </c>
      <c r="C73319" t="s">
        <v>228873</v>
      </c>
      <c r="D73319" t="s">
        <v>228874</v>
      </c>
      <c r="E73319" s="1">
        <v>41982</v>
      </c>
      <c r="F73319">
        <v>2400000</v>
      </c>
    </row>
    <row r="73320" spans="1:6" x14ac:dyDescent="0.25">
      <c r="A73320" t="s">
        <v>360769</v>
      </c>
      <c r="B73320" t="s">
        <v>360775</v>
      </c>
      <c r="C73320" t="s">
        <v>228873</v>
      </c>
      <c r="E73320" t="s">
        <v>230196</v>
      </c>
      <c r="F73320">
        <v>2498201</v>
      </c>
    </row>
    <row r="73321" spans="1:6" x14ac:dyDescent="0.25">
      <c r="A73321" t="s">
        <v>360771</v>
      </c>
      <c r="B73321" t="s">
        <v>360776</v>
      </c>
      <c r="C73321" t="s">
        <v>228880</v>
      </c>
      <c r="E73321" t="s">
        <v>15006</v>
      </c>
      <c r="F73321">
        <v>118000</v>
      </c>
    </row>
    <row r="73322" spans="1:6" x14ac:dyDescent="0.25">
      <c r="A73322" t="s">
        <v>360769</v>
      </c>
      <c r="B73322" t="s">
        <v>360777</v>
      </c>
      <c r="C73322" t="s">
        <v>228880</v>
      </c>
      <c r="E73322" t="s">
        <v>12057</v>
      </c>
      <c r="F73322">
        <v>25000</v>
      </c>
    </row>
    <row r="73323" spans="1:6" x14ac:dyDescent="0.25">
      <c r="A73323" t="s">
        <v>360778</v>
      </c>
      <c r="B73323" t="s">
        <v>360779</v>
      </c>
      <c r="C73323" t="s">
        <v>228880</v>
      </c>
      <c r="E73323" t="s">
        <v>14068</v>
      </c>
      <c r="F73323">
        <v>1675000</v>
      </c>
    </row>
    <row r="73324" spans="1:6" x14ac:dyDescent="0.25">
      <c r="A73324" t="s">
        <v>360780</v>
      </c>
      <c r="B73324" t="s">
        <v>360781</v>
      </c>
      <c r="C73324" t="s">
        <v>228927</v>
      </c>
      <c r="E73324" s="1">
        <v>42192</v>
      </c>
      <c r="F73324">
        <v>100000</v>
      </c>
    </row>
    <row r="73325" spans="1:6" x14ac:dyDescent="0.25">
      <c r="A73325" t="s">
        <v>360782</v>
      </c>
      <c r="B73325" t="s">
        <v>360783</v>
      </c>
      <c r="C73325" t="s">
        <v>228880</v>
      </c>
      <c r="E73325" s="1">
        <v>42014</v>
      </c>
      <c r="F73325">
        <v>2000000</v>
      </c>
    </row>
    <row r="73326" spans="1:6" x14ac:dyDescent="0.25">
      <c r="A73326" t="s">
        <v>360784</v>
      </c>
      <c r="B73326" t="s">
        <v>360785</v>
      </c>
      <c r="C73326" t="s">
        <v>228880</v>
      </c>
      <c r="E73326" s="1">
        <v>42285</v>
      </c>
    </row>
    <row r="73327" spans="1:6" x14ac:dyDescent="0.25">
      <c r="A73327" t="s">
        <v>360786</v>
      </c>
      <c r="B73327" t="s">
        <v>360787</v>
      </c>
      <c r="C73327" t="s">
        <v>228880</v>
      </c>
      <c r="E73327" s="1">
        <v>41645</v>
      </c>
      <c r="F73327">
        <v>40000</v>
      </c>
    </row>
    <row r="73328" spans="1:6" x14ac:dyDescent="0.25">
      <c r="A73328" t="s">
        <v>360788</v>
      </c>
      <c r="B73328" t="s">
        <v>360789</v>
      </c>
      <c r="C73328" t="s">
        <v>228880</v>
      </c>
      <c r="E73328" t="s">
        <v>155681</v>
      </c>
      <c r="F73328">
        <v>25000</v>
      </c>
    </row>
    <row r="73329" spans="1:6" x14ac:dyDescent="0.25">
      <c r="A73329" t="s">
        <v>360790</v>
      </c>
      <c r="B73329" t="s">
        <v>360791</v>
      </c>
      <c r="C73329" t="s">
        <v>228880</v>
      </c>
      <c r="E73329" s="1">
        <v>41640</v>
      </c>
      <c r="F73329">
        <v>1500000</v>
      </c>
    </row>
    <row r="73330" spans="1:6" x14ac:dyDescent="0.25">
      <c r="A73330" t="s">
        <v>360792</v>
      </c>
      <c r="B73330" t="s">
        <v>360793</v>
      </c>
      <c r="C73330" t="s">
        <v>228943</v>
      </c>
      <c r="E73330" s="1">
        <v>40918</v>
      </c>
      <c r="F73330">
        <v>1000000</v>
      </c>
    </row>
    <row r="73331" spans="1:6" x14ac:dyDescent="0.25">
      <c r="A73331" t="s">
        <v>360794</v>
      </c>
      <c r="B73331" t="s">
        <v>360795</v>
      </c>
      <c r="C73331" t="s">
        <v>228873</v>
      </c>
      <c r="E73331" t="s">
        <v>91563</v>
      </c>
      <c r="F73331">
        <v>35213146</v>
      </c>
    </row>
    <row r="73332" spans="1:6" x14ac:dyDescent="0.25">
      <c r="A73332" t="s">
        <v>360796</v>
      </c>
      <c r="B73332" t="s">
        <v>360797</v>
      </c>
      <c r="C73332" t="s">
        <v>228943</v>
      </c>
      <c r="E73332" s="1">
        <v>40544</v>
      </c>
    </row>
    <row r="73333" spans="1:6" x14ac:dyDescent="0.25">
      <c r="A73333" t="s">
        <v>360798</v>
      </c>
      <c r="B73333" t="s">
        <v>360799</v>
      </c>
      <c r="C73333" t="s">
        <v>228873</v>
      </c>
      <c r="E73333" t="s">
        <v>33458</v>
      </c>
      <c r="F73333">
        <v>3456000</v>
      </c>
    </row>
    <row r="73334" spans="1:6" x14ac:dyDescent="0.25">
      <c r="A73334" t="s">
        <v>360800</v>
      </c>
      <c r="B73334" t="s">
        <v>360801</v>
      </c>
      <c r="C73334" t="s">
        <v>228943</v>
      </c>
      <c r="E73334" s="1">
        <v>40641</v>
      </c>
      <c r="F73334">
        <v>1500000</v>
      </c>
    </row>
    <row r="73335" spans="1:6" x14ac:dyDescent="0.25">
      <c r="A73335" t="s">
        <v>360802</v>
      </c>
      <c r="B73335" t="s">
        <v>360803</v>
      </c>
      <c r="C73335" t="s">
        <v>228873</v>
      </c>
      <c r="D73335" t="s">
        <v>228877</v>
      </c>
      <c r="E73335" s="1">
        <v>40797</v>
      </c>
      <c r="F73335">
        <v>5500000</v>
      </c>
    </row>
    <row r="73336" spans="1:6" x14ac:dyDescent="0.25">
      <c r="A73336" t="s">
        <v>360804</v>
      </c>
      <c r="B73336" t="s">
        <v>360805</v>
      </c>
      <c r="C73336" t="s">
        <v>228880</v>
      </c>
      <c r="E73336" s="1">
        <v>42005</v>
      </c>
      <c r="F73336">
        <v>1200000</v>
      </c>
    </row>
    <row r="73337" spans="1:6" x14ac:dyDescent="0.25">
      <c r="A73337" t="s">
        <v>360806</v>
      </c>
      <c r="B73337" t="s">
        <v>360807</v>
      </c>
      <c r="C73337" t="s">
        <v>228889</v>
      </c>
      <c r="E73337" s="1">
        <v>42038</v>
      </c>
    </row>
    <row r="73338" spans="1:6" x14ac:dyDescent="0.25">
      <c r="A73338" t="s">
        <v>360808</v>
      </c>
      <c r="B73338" t="s">
        <v>360809</v>
      </c>
      <c r="C73338" t="s">
        <v>228873</v>
      </c>
      <c r="D73338" t="s">
        <v>228877</v>
      </c>
      <c r="E73338" t="s">
        <v>25818</v>
      </c>
      <c r="F73338">
        <v>5232753</v>
      </c>
    </row>
    <row r="73339" spans="1:6" x14ac:dyDescent="0.25">
      <c r="A73339" t="s">
        <v>360806</v>
      </c>
      <c r="B73339" t="s">
        <v>360810</v>
      </c>
      <c r="C73339" t="s">
        <v>228880</v>
      </c>
      <c r="E73339" s="1">
        <v>39818</v>
      </c>
      <c r="F73339">
        <v>20000</v>
      </c>
    </row>
    <row r="73340" spans="1:6" x14ac:dyDescent="0.25">
      <c r="A73340" t="s">
        <v>360808</v>
      </c>
      <c r="B73340" t="s">
        <v>360811</v>
      </c>
      <c r="C73340" t="s">
        <v>228873</v>
      </c>
      <c r="D73340" t="s">
        <v>228877</v>
      </c>
      <c r="E73340" s="1">
        <v>40190</v>
      </c>
      <c r="F73340">
        <v>800000</v>
      </c>
    </row>
    <row r="73341" spans="1:6" x14ac:dyDescent="0.25">
      <c r="A73341" t="s">
        <v>360806</v>
      </c>
      <c r="B73341" t="s">
        <v>360812</v>
      </c>
      <c r="C73341" t="s">
        <v>228873</v>
      </c>
      <c r="D73341" t="s">
        <v>228877</v>
      </c>
      <c r="E73341" t="s">
        <v>36870</v>
      </c>
    </row>
    <row r="73342" spans="1:6" x14ac:dyDescent="0.25">
      <c r="A73342" t="s">
        <v>360808</v>
      </c>
      <c r="B73342" t="s">
        <v>360813</v>
      </c>
      <c r="C73342" t="s">
        <v>228873</v>
      </c>
      <c r="D73342" t="s">
        <v>228877</v>
      </c>
      <c r="E73342" t="s">
        <v>61966</v>
      </c>
    </row>
    <row r="73343" spans="1:6" x14ac:dyDescent="0.25">
      <c r="A73343" t="s">
        <v>360814</v>
      </c>
      <c r="B73343" t="s">
        <v>360815</v>
      </c>
      <c r="C73343" t="s">
        <v>228880</v>
      </c>
      <c r="E73343" t="s">
        <v>18875</v>
      </c>
      <c r="F73343">
        <v>40000</v>
      </c>
    </row>
    <row r="73344" spans="1:6" x14ac:dyDescent="0.25">
      <c r="A73344" t="s">
        <v>360816</v>
      </c>
      <c r="B73344" t="s">
        <v>360817</v>
      </c>
      <c r="C73344" t="s">
        <v>228916</v>
      </c>
      <c r="E73344" s="1">
        <v>41373</v>
      </c>
      <c r="F73344">
        <v>49140</v>
      </c>
    </row>
    <row r="73345" spans="1:6" x14ac:dyDescent="0.25">
      <c r="A73345" t="s">
        <v>360814</v>
      </c>
      <c r="B73345" t="s">
        <v>360818</v>
      </c>
      <c r="C73345" t="s">
        <v>228916</v>
      </c>
      <c r="E73345" s="1">
        <v>41282</v>
      </c>
      <c r="F73345">
        <v>111654</v>
      </c>
    </row>
    <row r="73346" spans="1:6" x14ac:dyDescent="0.25">
      <c r="A73346" t="s">
        <v>360819</v>
      </c>
      <c r="B73346" t="s">
        <v>360820</v>
      </c>
      <c r="C73346" t="s">
        <v>228919</v>
      </c>
      <c r="E73346" s="1">
        <v>41616</v>
      </c>
      <c r="F73346">
        <v>65000000</v>
      </c>
    </row>
    <row r="73347" spans="1:6" x14ac:dyDescent="0.25">
      <c r="A73347" t="s">
        <v>360821</v>
      </c>
      <c r="B73347" t="s">
        <v>360822</v>
      </c>
      <c r="C73347" t="s">
        <v>228880</v>
      </c>
      <c r="E73347" t="s">
        <v>22045</v>
      </c>
      <c r="F73347">
        <v>130000</v>
      </c>
    </row>
    <row r="73348" spans="1:6" x14ac:dyDescent="0.25">
      <c r="A73348" t="s">
        <v>360823</v>
      </c>
      <c r="B73348" t="s">
        <v>360824</v>
      </c>
      <c r="C73348" t="s">
        <v>228873</v>
      </c>
      <c r="D73348" t="s">
        <v>228874</v>
      </c>
      <c r="E73348" t="s">
        <v>123789</v>
      </c>
      <c r="F73348">
        <v>8000000</v>
      </c>
    </row>
    <row r="73349" spans="1:6" x14ac:dyDescent="0.25">
      <c r="A73349" t="s">
        <v>360825</v>
      </c>
      <c r="B73349" t="s">
        <v>360826</v>
      </c>
      <c r="C73349" t="s">
        <v>228873</v>
      </c>
      <c r="D73349" t="s">
        <v>228877</v>
      </c>
      <c r="E73349" t="s">
        <v>5242</v>
      </c>
      <c r="F73349">
        <v>5600000</v>
      </c>
    </row>
    <row r="73350" spans="1:6" x14ac:dyDescent="0.25">
      <c r="A73350" t="s">
        <v>360827</v>
      </c>
      <c r="B73350" t="s">
        <v>360828</v>
      </c>
      <c r="C73350" t="s">
        <v>228943</v>
      </c>
      <c r="E73350" t="s">
        <v>48446</v>
      </c>
      <c r="F73350">
        <v>230751</v>
      </c>
    </row>
    <row r="73351" spans="1:6" x14ac:dyDescent="0.25">
      <c r="A73351" t="s">
        <v>360829</v>
      </c>
      <c r="B73351" t="s">
        <v>360830</v>
      </c>
      <c r="C73351" t="s">
        <v>228880</v>
      </c>
      <c r="E73351" t="s">
        <v>938</v>
      </c>
      <c r="F73351">
        <v>50000</v>
      </c>
    </row>
    <row r="73352" spans="1:6" x14ac:dyDescent="0.25">
      <c r="A73352" t="s">
        <v>360831</v>
      </c>
      <c r="B73352" t="s">
        <v>360832</v>
      </c>
      <c r="C73352" t="s">
        <v>228880</v>
      </c>
      <c r="E73352" s="1">
        <v>41644</v>
      </c>
      <c r="F73352">
        <v>0</v>
      </c>
    </row>
    <row r="73353" spans="1:6" x14ac:dyDescent="0.25">
      <c r="A73353" t="s">
        <v>360829</v>
      </c>
      <c r="B73353" t="s">
        <v>360833</v>
      </c>
      <c r="C73353" t="s">
        <v>228880</v>
      </c>
      <c r="E73353" t="s">
        <v>29433</v>
      </c>
    </row>
    <row r="73354" spans="1:6" x14ac:dyDescent="0.25">
      <c r="A73354" t="s">
        <v>360834</v>
      </c>
      <c r="B73354" t="s">
        <v>360835</v>
      </c>
      <c r="C73354" t="s">
        <v>228873</v>
      </c>
      <c r="E73354" t="s">
        <v>19033</v>
      </c>
      <c r="F73354">
        <v>900000</v>
      </c>
    </row>
    <row r="73355" spans="1:6" x14ac:dyDescent="0.25">
      <c r="A73355" t="s">
        <v>360836</v>
      </c>
      <c r="B73355" t="s">
        <v>360837</v>
      </c>
      <c r="C73355" t="s">
        <v>228880</v>
      </c>
      <c r="E73355" s="1">
        <v>40549</v>
      </c>
    </row>
    <row r="73356" spans="1:6" x14ac:dyDescent="0.25">
      <c r="A73356" t="s">
        <v>360838</v>
      </c>
      <c r="B73356" t="s">
        <v>360839</v>
      </c>
      <c r="C73356" t="s">
        <v>229779</v>
      </c>
      <c r="E73356" s="1">
        <v>42007</v>
      </c>
      <c r="F73356">
        <v>578000</v>
      </c>
    </row>
    <row r="73357" spans="1:6" x14ac:dyDescent="0.25">
      <c r="A73357" t="s">
        <v>360840</v>
      </c>
      <c r="B73357" t="s">
        <v>360841</v>
      </c>
      <c r="C73357" t="s">
        <v>228880</v>
      </c>
      <c r="E73357" t="s">
        <v>7624</v>
      </c>
      <c r="F73357">
        <v>25000</v>
      </c>
    </row>
    <row r="73358" spans="1:6" x14ac:dyDescent="0.25">
      <c r="A73358" t="s">
        <v>360838</v>
      </c>
      <c r="B73358" t="s">
        <v>360842</v>
      </c>
      <c r="C73358" t="s">
        <v>228880</v>
      </c>
      <c r="D73358" t="s">
        <v>228877</v>
      </c>
      <c r="E73358" s="1">
        <v>41858</v>
      </c>
      <c r="F73358">
        <v>4200000</v>
      </c>
    </row>
    <row r="73359" spans="1:6" x14ac:dyDescent="0.25">
      <c r="A73359" t="s">
        <v>360840</v>
      </c>
      <c r="B73359" t="s">
        <v>360843</v>
      </c>
      <c r="C73359" t="s">
        <v>228873</v>
      </c>
      <c r="E73359" t="s">
        <v>36209</v>
      </c>
    </row>
    <row r="73360" spans="1:6" x14ac:dyDescent="0.25">
      <c r="A73360" t="s">
        <v>360838</v>
      </c>
      <c r="B73360" t="s">
        <v>360844</v>
      </c>
      <c r="C73360" t="s">
        <v>229779</v>
      </c>
      <c r="E73360" s="1">
        <v>41311</v>
      </c>
      <c r="F73360">
        <v>567000</v>
      </c>
    </row>
    <row r="73361" spans="1:6" x14ac:dyDescent="0.25">
      <c r="A73361" t="s">
        <v>360845</v>
      </c>
      <c r="B73361" t="s">
        <v>360846</v>
      </c>
      <c r="C73361" t="s">
        <v>228873</v>
      </c>
      <c r="E73361" t="s">
        <v>217757</v>
      </c>
      <c r="F73361">
        <v>3000000</v>
      </c>
    </row>
    <row r="73362" spans="1:6" x14ac:dyDescent="0.25">
      <c r="A73362" t="s">
        <v>360847</v>
      </c>
      <c r="B73362" t="s">
        <v>360848</v>
      </c>
      <c r="C73362" t="s">
        <v>228880</v>
      </c>
      <c r="E73362" s="1">
        <v>38667</v>
      </c>
      <c r="F73362">
        <v>645088</v>
      </c>
    </row>
    <row r="73363" spans="1:6" x14ac:dyDescent="0.25">
      <c r="A73363" t="s">
        <v>360849</v>
      </c>
      <c r="B73363" t="s">
        <v>360850</v>
      </c>
      <c r="C73363" t="s">
        <v>228873</v>
      </c>
      <c r="D73363" t="s">
        <v>228877</v>
      </c>
      <c r="E73363" t="s">
        <v>75837</v>
      </c>
      <c r="F73363">
        <v>10000080</v>
      </c>
    </row>
    <row r="73364" spans="1:6" x14ac:dyDescent="0.25">
      <c r="A73364" t="s">
        <v>360851</v>
      </c>
      <c r="B73364" t="s">
        <v>360852</v>
      </c>
      <c r="C73364" t="s">
        <v>228880</v>
      </c>
      <c r="E73364" s="1">
        <v>39818</v>
      </c>
      <c r="F73364">
        <v>132750</v>
      </c>
    </row>
    <row r="73365" spans="1:6" x14ac:dyDescent="0.25">
      <c r="A73365" t="s">
        <v>360853</v>
      </c>
      <c r="B73365" t="s">
        <v>360854</v>
      </c>
      <c r="C73365" t="s">
        <v>228873</v>
      </c>
      <c r="E73365" t="s">
        <v>57881</v>
      </c>
      <c r="F73365">
        <v>550000</v>
      </c>
    </row>
    <row r="73366" spans="1:6" x14ac:dyDescent="0.25">
      <c r="A73366" t="s">
        <v>360855</v>
      </c>
      <c r="B73366" t="s">
        <v>360856</v>
      </c>
      <c r="C73366" t="s">
        <v>228880</v>
      </c>
      <c r="E73366" t="s">
        <v>30798</v>
      </c>
      <c r="F73366">
        <v>3345</v>
      </c>
    </row>
    <row r="73367" spans="1:6" x14ac:dyDescent="0.25">
      <c r="A73367" t="s">
        <v>360857</v>
      </c>
      <c r="B73367" t="s">
        <v>360858</v>
      </c>
      <c r="C73367" t="s">
        <v>228916</v>
      </c>
      <c r="E73367" s="1">
        <v>41913</v>
      </c>
    </row>
    <row r="73368" spans="1:6" x14ac:dyDescent="0.25">
      <c r="A73368" t="s">
        <v>360859</v>
      </c>
      <c r="B73368" t="s">
        <v>360860</v>
      </c>
      <c r="C73368" t="s">
        <v>228880</v>
      </c>
      <c r="E73368" t="s">
        <v>167053</v>
      </c>
      <c r="F73368">
        <v>7000</v>
      </c>
    </row>
    <row r="73369" spans="1:6" x14ac:dyDescent="0.25">
      <c r="A73369" t="s">
        <v>360861</v>
      </c>
      <c r="B73369" t="s">
        <v>360862</v>
      </c>
      <c r="C73369" t="s">
        <v>228880</v>
      </c>
      <c r="E73369" s="1">
        <v>41640</v>
      </c>
    </row>
    <row r="73370" spans="1:6" x14ac:dyDescent="0.25">
      <c r="A73370" t="s">
        <v>360863</v>
      </c>
      <c r="B73370" t="s">
        <v>360864</v>
      </c>
      <c r="C73370" t="s">
        <v>228880</v>
      </c>
      <c r="E73370" s="1">
        <v>38718</v>
      </c>
      <c r="F73370">
        <v>100000</v>
      </c>
    </row>
    <row r="73371" spans="1:6" x14ac:dyDescent="0.25">
      <c r="A73371" t="s">
        <v>360865</v>
      </c>
      <c r="B73371" t="s">
        <v>360866</v>
      </c>
      <c r="C73371" t="s">
        <v>228880</v>
      </c>
      <c r="E73371" s="1">
        <v>40920</v>
      </c>
      <c r="F73371">
        <v>98400</v>
      </c>
    </row>
    <row r="73372" spans="1:6" x14ac:dyDescent="0.25">
      <c r="A73372" t="s">
        <v>360867</v>
      </c>
      <c r="B73372" t="s">
        <v>360868</v>
      </c>
      <c r="C73372" t="s">
        <v>228880</v>
      </c>
      <c r="E73372" s="1">
        <v>41460</v>
      </c>
      <c r="F73372">
        <v>150000</v>
      </c>
    </row>
    <row r="73373" spans="1:6" x14ac:dyDescent="0.25">
      <c r="A73373" t="s">
        <v>360865</v>
      </c>
      <c r="B73373" t="s">
        <v>360869</v>
      </c>
      <c r="C73373" t="s">
        <v>228880</v>
      </c>
      <c r="E73373" s="1">
        <v>41646</v>
      </c>
      <c r="F73373">
        <v>850000</v>
      </c>
    </row>
    <row r="73374" spans="1:6" x14ac:dyDescent="0.25">
      <c r="A73374" t="s">
        <v>360870</v>
      </c>
      <c r="B73374" t="s">
        <v>360871</v>
      </c>
      <c r="C73374" t="s">
        <v>228909</v>
      </c>
      <c r="E73374" s="1">
        <v>41770</v>
      </c>
      <c r="F73374">
        <v>500</v>
      </c>
    </row>
    <row r="73375" spans="1:6" x14ac:dyDescent="0.25">
      <c r="A73375" t="s">
        <v>360872</v>
      </c>
      <c r="B73375" t="s">
        <v>360873</v>
      </c>
      <c r="C73375" t="s">
        <v>228873</v>
      </c>
      <c r="E73375" t="s">
        <v>235388</v>
      </c>
    </row>
    <row r="73376" spans="1:6" x14ac:dyDescent="0.25">
      <c r="A73376" t="s">
        <v>360874</v>
      </c>
      <c r="B73376" t="s">
        <v>360875</v>
      </c>
      <c r="C73376" t="s">
        <v>228873</v>
      </c>
      <c r="D73376" t="s">
        <v>228877</v>
      </c>
      <c r="E73376" t="s">
        <v>131974</v>
      </c>
    </row>
    <row r="73377" spans="1:6" x14ac:dyDescent="0.25">
      <c r="A73377" t="s">
        <v>360876</v>
      </c>
      <c r="B73377" t="s">
        <v>360877</v>
      </c>
      <c r="C73377" t="s">
        <v>228919</v>
      </c>
      <c r="E73377" s="1">
        <v>42158</v>
      </c>
      <c r="F73377">
        <v>500000000</v>
      </c>
    </row>
    <row r="73378" spans="1:6" x14ac:dyDescent="0.25">
      <c r="A73378" t="s">
        <v>360878</v>
      </c>
      <c r="B73378" t="s">
        <v>360879</v>
      </c>
      <c r="C73378" t="s">
        <v>228880</v>
      </c>
      <c r="E73378" t="s">
        <v>11697</v>
      </c>
      <c r="F73378">
        <v>2700000</v>
      </c>
    </row>
    <row r="73379" spans="1:6" x14ac:dyDescent="0.25">
      <c r="A73379" t="s">
        <v>360880</v>
      </c>
      <c r="B73379" t="s">
        <v>360881</v>
      </c>
      <c r="C73379" t="s">
        <v>228880</v>
      </c>
      <c r="E73379" t="s">
        <v>233971</v>
      </c>
      <c r="F73379">
        <v>1500000</v>
      </c>
    </row>
    <row r="73380" spans="1:6" x14ac:dyDescent="0.25">
      <c r="A73380" t="s">
        <v>360882</v>
      </c>
      <c r="B73380" t="s">
        <v>360883</v>
      </c>
      <c r="C73380" t="s">
        <v>228880</v>
      </c>
      <c r="E73380" s="1">
        <v>41768</v>
      </c>
    </row>
    <row r="73381" spans="1:6" x14ac:dyDescent="0.25">
      <c r="A73381" t="s">
        <v>360884</v>
      </c>
      <c r="B73381" t="s">
        <v>360885</v>
      </c>
      <c r="C73381" t="s">
        <v>228880</v>
      </c>
      <c r="E73381" t="s">
        <v>91563</v>
      </c>
    </row>
    <row r="73382" spans="1:6" x14ac:dyDescent="0.25">
      <c r="A73382" t="s">
        <v>360886</v>
      </c>
      <c r="B73382" t="s">
        <v>360887</v>
      </c>
      <c r="C73382" t="s">
        <v>228880</v>
      </c>
      <c r="E73382" s="1">
        <v>42221</v>
      </c>
    </row>
    <row r="73383" spans="1:6" x14ac:dyDescent="0.25">
      <c r="A73383" t="s">
        <v>360888</v>
      </c>
      <c r="B73383" t="s">
        <v>360889</v>
      </c>
      <c r="C73383" t="s">
        <v>228889</v>
      </c>
      <c r="E73383" t="s">
        <v>6722</v>
      </c>
    </row>
    <row r="73384" spans="1:6" x14ac:dyDescent="0.25">
      <c r="A73384" t="s">
        <v>360890</v>
      </c>
      <c r="B73384" t="s">
        <v>360891</v>
      </c>
      <c r="C73384" t="s">
        <v>228927</v>
      </c>
      <c r="E73384" t="s">
        <v>3886</v>
      </c>
      <c r="F73384">
        <v>44669230</v>
      </c>
    </row>
    <row r="73385" spans="1:6" x14ac:dyDescent="0.25">
      <c r="A73385" t="s">
        <v>360892</v>
      </c>
      <c r="B73385" t="s">
        <v>360893</v>
      </c>
      <c r="C73385" t="s">
        <v>228873</v>
      </c>
      <c r="E73385" t="s">
        <v>267973</v>
      </c>
      <c r="F73385">
        <v>4200000</v>
      </c>
    </row>
    <row r="73386" spans="1:6" x14ac:dyDescent="0.25">
      <c r="A73386" t="s">
        <v>360894</v>
      </c>
      <c r="B73386" t="s">
        <v>360895</v>
      </c>
      <c r="C73386" t="s">
        <v>228919</v>
      </c>
      <c r="E73386" s="1">
        <v>41642</v>
      </c>
      <c r="F73386">
        <v>30000000</v>
      </c>
    </row>
    <row r="73387" spans="1:6" x14ac:dyDescent="0.25">
      <c r="A73387" t="s">
        <v>360896</v>
      </c>
      <c r="B73387" t="s">
        <v>360897</v>
      </c>
      <c r="C73387" t="s">
        <v>228873</v>
      </c>
      <c r="E73387" s="1">
        <v>41040</v>
      </c>
      <c r="F73387">
        <v>1800000</v>
      </c>
    </row>
    <row r="73388" spans="1:6" x14ac:dyDescent="0.25">
      <c r="A73388" t="s">
        <v>360898</v>
      </c>
      <c r="B73388" t="s">
        <v>360899</v>
      </c>
      <c r="C73388" t="s">
        <v>228873</v>
      </c>
      <c r="E73388" t="s">
        <v>32690</v>
      </c>
      <c r="F73388">
        <v>4000000</v>
      </c>
    </row>
    <row r="73389" spans="1:6" x14ac:dyDescent="0.25">
      <c r="A73389" t="s">
        <v>360900</v>
      </c>
      <c r="B73389" t="s">
        <v>360901</v>
      </c>
      <c r="C73389" t="s">
        <v>228880</v>
      </c>
      <c r="E73389" t="s">
        <v>50333</v>
      </c>
      <c r="F73389">
        <v>235122</v>
      </c>
    </row>
    <row r="73390" spans="1:6" x14ac:dyDescent="0.25">
      <c r="A73390" t="s">
        <v>360902</v>
      </c>
      <c r="B73390" t="s">
        <v>360903</v>
      </c>
      <c r="C73390" t="s">
        <v>228909</v>
      </c>
      <c r="E73390" t="s">
        <v>115033</v>
      </c>
    </row>
    <row r="73391" spans="1:6" x14ac:dyDescent="0.25">
      <c r="A73391" t="s">
        <v>360904</v>
      </c>
      <c r="B73391" t="s">
        <v>360905</v>
      </c>
      <c r="C73391" t="s">
        <v>228880</v>
      </c>
      <c r="E73391" s="1">
        <v>42007</v>
      </c>
    </row>
    <row r="73392" spans="1:6" x14ac:dyDescent="0.25">
      <c r="A73392" t="s">
        <v>360906</v>
      </c>
      <c r="B73392" t="s">
        <v>360907</v>
      </c>
      <c r="C73392" t="s">
        <v>228880</v>
      </c>
      <c r="E73392" t="s">
        <v>78163</v>
      </c>
      <c r="F73392">
        <v>100000</v>
      </c>
    </row>
    <row r="73393" spans="1:6" x14ac:dyDescent="0.25">
      <c r="A73393" t="s">
        <v>360908</v>
      </c>
      <c r="B73393" t="s">
        <v>360909</v>
      </c>
      <c r="C73393" t="s">
        <v>228880</v>
      </c>
      <c r="E73393" t="s">
        <v>105585</v>
      </c>
    </row>
    <row r="73394" spans="1:6" x14ac:dyDescent="0.25">
      <c r="A73394" t="s">
        <v>360910</v>
      </c>
      <c r="B73394" t="s">
        <v>360911</v>
      </c>
      <c r="C73394" t="s">
        <v>228880</v>
      </c>
      <c r="E73394" s="1">
        <v>41640</v>
      </c>
      <c r="F73394">
        <v>34419</v>
      </c>
    </row>
    <row r="73395" spans="1:6" x14ac:dyDescent="0.25">
      <c r="A73395" t="s">
        <v>360912</v>
      </c>
      <c r="B73395" t="s">
        <v>360913</v>
      </c>
      <c r="C73395" t="s">
        <v>228880</v>
      </c>
      <c r="E73395" s="1">
        <v>41644</v>
      </c>
      <c r="F73395">
        <v>34623</v>
      </c>
    </row>
    <row r="73396" spans="1:6" x14ac:dyDescent="0.25">
      <c r="A73396" t="s">
        <v>360914</v>
      </c>
      <c r="B73396" t="s">
        <v>360915</v>
      </c>
      <c r="C73396" t="s">
        <v>228880</v>
      </c>
      <c r="E73396" t="s">
        <v>29634</v>
      </c>
      <c r="F73396">
        <v>33474</v>
      </c>
    </row>
    <row r="73397" spans="1:6" x14ac:dyDescent="0.25">
      <c r="A73397" t="s">
        <v>360916</v>
      </c>
      <c r="B73397" t="s">
        <v>360917</v>
      </c>
      <c r="C73397" t="s">
        <v>228880</v>
      </c>
      <c r="E73397" s="1">
        <v>41640</v>
      </c>
      <c r="F73397">
        <v>34419</v>
      </c>
    </row>
    <row r="73398" spans="1:6" x14ac:dyDescent="0.25">
      <c r="A73398" t="s">
        <v>360918</v>
      </c>
      <c r="B73398" t="s">
        <v>360919</v>
      </c>
      <c r="C73398" t="s">
        <v>228880</v>
      </c>
      <c r="E73398" t="s">
        <v>236071</v>
      </c>
    </row>
    <row r="73399" spans="1:6" x14ac:dyDescent="0.25">
      <c r="A73399" t="s">
        <v>360920</v>
      </c>
      <c r="B73399" t="s">
        <v>360921</v>
      </c>
      <c r="C73399" t="s">
        <v>228873</v>
      </c>
      <c r="E73399" t="s">
        <v>76032</v>
      </c>
      <c r="F73399">
        <v>4414848</v>
      </c>
    </row>
    <row r="73400" spans="1:6" x14ac:dyDescent="0.25">
      <c r="A73400" t="s">
        <v>360922</v>
      </c>
      <c r="B73400" t="s">
        <v>360923</v>
      </c>
      <c r="C73400" t="s">
        <v>228873</v>
      </c>
      <c r="E73400" t="s">
        <v>19859</v>
      </c>
      <c r="F73400">
        <v>774895</v>
      </c>
    </row>
    <row r="73401" spans="1:6" x14ac:dyDescent="0.25">
      <c r="A73401" t="s">
        <v>360924</v>
      </c>
      <c r="B73401" t="s">
        <v>360925</v>
      </c>
      <c r="C73401" t="s">
        <v>228880</v>
      </c>
      <c r="E73401" t="s">
        <v>611</v>
      </c>
      <c r="F73401">
        <v>21000</v>
      </c>
    </row>
    <row r="73402" spans="1:6" x14ac:dyDescent="0.25">
      <c r="A73402" t="s">
        <v>360926</v>
      </c>
      <c r="B73402" t="s">
        <v>360927</v>
      </c>
      <c r="C73402" t="s">
        <v>228880</v>
      </c>
      <c r="E73402" t="s">
        <v>327286</v>
      </c>
      <c r="F73402">
        <v>20000</v>
      </c>
    </row>
    <row r="73403" spans="1:6" x14ac:dyDescent="0.25">
      <c r="A73403" t="s">
        <v>360924</v>
      </c>
      <c r="B73403" t="s">
        <v>360928</v>
      </c>
      <c r="C73403" t="s">
        <v>228880</v>
      </c>
      <c r="E73403" s="1">
        <v>41648</v>
      </c>
    </row>
    <row r="73404" spans="1:6" x14ac:dyDescent="0.25">
      <c r="A73404" t="s">
        <v>360929</v>
      </c>
      <c r="B73404" t="s">
        <v>360930</v>
      </c>
      <c r="C73404" t="s">
        <v>228916</v>
      </c>
      <c r="E73404" s="1">
        <v>41762</v>
      </c>
      <c r="F73404">
        <v>9848758</v>
      </c>
    </row>
    <row r="73405" spans="1:6" x14ac:dyDescent="0.25">
      <c r="A73405" t="s">
        <v>360931</v>
      </c>
      <c r="B73405" t="s">
        <v>360932</v>
      </c>
      <c r="C73405" t="s">
        <v>228873</v>
      </c>
      <c r="E73405" s="1">
        <v>41863</v>
      </c>
      <c r="F73405">
        <v>1031331</v>
      </c>
    </row>
    <row r="73406" spans="1:6" x14ac:dyDescent="0.25">
      <c r="A73406" t="s">
        <v>360929</v>
      </c>
      <c r="B73406" t="s">
        <v>360933</v>
      </c>
      <c r="C73406" t="s">
        <v>228873</v>
      </c>
      <c r="D73406" t="s">
        <v>228877</v>
      </c>
      <c r="E73406" t="s">
        <v>28118</v>
      </c>
    </row>
    <row r="73407" spans="1:6" x14ac:dyDescent="0.25">
      <c r="A73407" t="s">
        <v>360934</v>
      </c>
      <c r="B73407" t="s">
        <v>360935</v>
      </c>
      <c r="C73407" t="s">
        <v>228880</v>
      </c>
      <c r="E73407" s="1">
        <v>41284</v>
      </c>
      <c r="F73407">
        <v>330578</v>
      </c>
    </row>
    <row r="73408" spans="1:6" x14ac:dyDescent="0.25">
      <c r="A73408" t="s">
        <v>360936</v>
      </c>
      <c r="B73408" t="s">
        <v>360937</v>
      </c>
      <c r="C73408" t="s">
        <v>228873</v>
      </c>
      <c r="D73408" t="s">
        <v>228877</v>
      </c>
      <c r="E73408" s="1">
        <v>42007</v>
      </c>
    </row>
    <row r="73409" spans="1:6" x14ac:dyDescent="0.25">
      <c r="A73409" t="s">
        <v>360938</v>
      </c>
      <c r="B73409" t="s">
        <v>360939</v>
      </c>
      <c r="C73409" t="s">
        <v>228873</v>
      </c>
      <c r="D73409" t="s">
        <v>228877</v>
      </c>
      <c r="E73409" s="1">
        <v>41277</v>
      </c>
    </row>
    <row r="73410" spans="1:6" x14ac:dyDescent="0.25">
      <c r="A73410" t="s">
        <v>360940</v>
      </c>
      <c r="B73410" t="s">
        <v>360941</v>
      </c>
      <c r="C73410" t="s">
        <v>228873</v>
      </c>
      <c r="D73410" t="s">
        <v>228877</v>
      </c>
      <c r="E73410" t="s">
        <v>27444</v>
      </c>
    </row>
    <row r="73411" spans="1:6" x14ac:dyDescent="0.25">
      <c r="A73411" t="s">
        <v>360942</v>
      </c>
      <c r="B73411" t="s">
        <v>360943</v>
      </c>
      <c r="C73411" t="s">
        <v>228873</v>
      </c>
      <c r="E73411" t="s">
        <v>231109</v>
      </c>
      <c r="F73411">
        <v>13200000</v>
      </c>
    </row>
    <row r="73412" spans="1:6" x14ac:dyDescent="0.25">
      <c r="A73412" t="s">
        <v>360944</v>
      </c>
      <c r="B73412" t="s">
        <v>360945</v>
      </c>
      <c r="C73412" t="s">
        <v>228880</v>
      </c>
      <c r="E73412" s="1">
        <v>42157</v>
      </c>
      <c r="F73412">
        <v>70000</v>
      </c>
    </row>
    <row r="73413" spans="1:6" x14ac:dyDescent="0.25">
      <c r="A73413" t="s">
        <v>360946</v>
      </c>
      <c r="B73413" t="s">
        <v>360947</v>
      </c>
      <c r="C73413" t="s">
        <v>228873</v>
      </c>
      <c r="E73413" t="s">
        <v>57764</v>
      </c>
      <c r="F73413">
        <v>6000000</v>
      </c>
    </row>
    <row r="73414" spans="1:6" x14ac:dyDescent="0.25">
      <c r="A73414" t="s">
        <v>360948</v>
      </c>
      <c r="B73414" t="s">
        <v>360949</v>
      </c>
      <c r="C73414" t="s">
        <v>228880</v>
      </c>
      <c r="E73414" s="1">
        <v>42192</v>
      </c>
    </row>
    <row r="73415" spans="1:6" x14ac:dyDescent="0.25">
      <c r="A73415" t="s">
        <v>360950</v>
      </c>
      <c r="B73415" t="s">
        <v>360951</v>
      </c>
      <c r="C73415" t="s">
        <v>228943</v>
      </c>
      <c r="E73415" s="1">
        <v>41282</v>
      </c>
      <c r="F73415">
        <v>580000</v>
      </c>
    </row>
    <row r="73416" spans="1:6" x14ac:dyDescent="0.25">
      <c r="A73416" t="s">
        <v>360952</v>
      </c>
      <c r="B73416" t="s">
        <v>360953</v>
      </c>
      <c r="C73416" t="s">
        <v>228873</v>
      </c>
      <c r="D73416" t="s">
        <v>228877</v>
      </c>
      <c r="E73416" s="1">
        <v>40909</v>
      </c>
      <c r="F73416">
        <v>5000000</v>
      </c>
    </row>
    <row r="73417" spans="1:6" x14ac:dyDescent="0.25">
      <c r="A73417" t="s">
        <v>360954</v>
      </c>
      <c r="B73417" t="s">
        <v>360955</v>
      </c>
      <c r="C73417" t="s">
        <v>228873</v>
      </c>
      <c r="D73417" t="s">
        <v>228877</v>
      </c>
      <c r="E73417" s="1">
        <v>41276</v>
      </c>
    </row>
    <row r="73418" spans="1:6" x14ac:dyDescent="0.25">
      <c r="A73418" t="s">
        <v>360956</v>
      </c>
      <c r="B73418" t="s">
        <v>360957</v>
      </c>
      <c r="C73418" t="s">
        <v>228873</v>
      </c>
      <c r="D73418" t="s">
        <v>228874</v>
      </c>
      <c r="E73418" s="1">
        <v>42006</v>
      </c>
    </row>
    <row r="73419" spans="1:6" x14ac:dyDescent="0.25">
      <c r="A73419" t="s">
        <v>360958</v>
      </c>
      <c r="B73419" t="s">
        <v>360959</v>
      </c>
      <c r="C73419" t="s">
        <v>228880</v>
      </c>
      <c r="E73419" s="1">
        <v>41342</v>
      </c>
    </row>
    <row r="73420" spans="1:6" x14ac:dyDescent="0.25">
      <c r="A73420" t="s">
        <v>360960</v>
      </c>
      <c r="B73420" t="s">
        <v>360961</v>
      </c>
      <c r="C73420" t="s">
        <v>228873</v>
      </c>
      <c r="E73420" s="1">
        <v>42010</v>
      </c>
    </row>
    <row r="73421" spans="1:6" x14ac:dyDescent="0.25">
      <c r="A73421" t="s">
        <v>360962</v>
      </c>
      <c r="B73421" t="s">
        <v>360963</v>
      </c>
      <c r="C73421" t="s">
        <v>228916</v>
      </c>
      <c r="E73421" t="s">
        <v>33709</v>
      </c>
      <c r="F73421">
        <v>150000</v>
      </c>
    </row>
    <row r="73422" spans="1:6" x14ac:dyDescent="0.25">
      <c r="A73422" t="s">
        <v>360964</v>
      </c>
      <c r="B73422" t="s">
        <v>360965</v>
      </c>
      <c r="C73422" t="s">
        <v>228927</v>
      </c>
      <c r="E73422" t="s">
        <v>56322</v>
      </c>
      <c r="F73422">
        <v>561000</v>
      </c>
    </row>
    <row r="73423" spans="1:6" x14ac:dyDescent="0.25">
      <c r="A73423" t="s">
        <v>360966</v>
      </c>
      <c r="B73423" t="s">
        <v>360967</v>
      </c>
      <c r="C73423" t="s">
        <v>228943</v>
      </c>
      <c r="E73423" t="s">
        <v>56322</v>
      </c>
      <c r="F73423">
        <v>500000</v>
      </c>
    </row>
    <row r="73424" spans="1:6" x14ac:dyDescent="0.25">
      <c r="A73424" t="s">
        <v>360968</v>
      </c>
      <c r="B73424" t="s">
        <v>360969</v>
      </c>
      <c r="C73424" t="s">
        <v>228889</v>
      </c>
      <c r="E73424" s="1">
        <v>40360</v>
      </c>
    </row>
    <row r="73425" spans="1:6" x14ac:dyDescent="0.25">
      <c r="A73425" t="s">
        <v>360970</v>
      </c>
      <c r="B73425" t="s">
        <v>360971</v>
      </c>
      <c r="C73425" t="s">
        <v>228873</v>
      </c>
      <c r="D73425" t="s">
        <v>228877</v>
      </c>
      <c r="E73425" s="1">
        <v>41651</v>
      </c>
      <c r="F73425">
        <v>900000</v>
      </c>
    </row>
    <row r="73426" spans="1:6" x14ac:dyDescent="0.25">
      <c r="A73426" t="s">
        <v>360972</v>
      </c>
      <c r="B73426" t="s">
        <v>360973</v>
      </c>
      <c r="C73426" t="s">
        <v>228873</v>
      </c>
      <c r="D73426" t="s">
        <v>228877</v>
      </c>
      <c r="E73426" s="1">
        <v>41194</v>
      </c>
      <c r="F73426">
        <v>1200000</v>
      </c>
    </row>
    <row r="73427" spans="1:6" x14ac:dyDescent="0.25">
      <c r="A73427" t="s">
        <v>360974</v>
      </c>
      <c r="B73427" t="s">
        <v>360975</v>
      </c>
      <c r="C73427" t="s">
        <v>228873</v>
      </c>
      <c r="D73427" t="s">
        <v>228977</v>
      </c>
      <c r="E73427" t="s">
        <v>261630</v>
      </c>
      <c r="F73427">
        <v>11500000</v>
      </c>
    </row>
    <row r="73428" spans="1:6" x14ac:dyDescent="0.25">
      <c r="A73428" t="s">
        <v>360976</v>
      </c>
      <c r="B73428" t="s">
        <v>360977</v>
      </c>
      <c r="C73428" t="s">
        <v>228873</v>
      </c>
      <c r="D73428" t="s">
        <v>228874</v>
      </c>
      <c r="E73428" s="1">
        <v>40516</v>
      </c>
      <c r="F73428">
        <v>30488</v>
      </c>
    </row>
    <row r="73429" spans="1:6" x14ac:dyDescent="0.25">
      <c r="A73429" t="s">
        <v>360978</v>
      </c>
      <c r="B73429" t="s">
        <v>360979</v>
      </c>
      <c r="C73429" t="s">
        <v>228880</v>
      </c>
      <c r="E73429" s="1">
        <v>41284</v>
      </c>
      <c r="F73429">
        <v>192990</v>
      </c>
    </row>
    <row r="73430" spans="1:6" x14ac:dyDescent="0.25">
      <c r="A73430" t="s">
        <v>360980</v>
      </c>
      <c r="B73430" t="s">
        <v>360981</v>
      </c>
      <c r="C73430" t="s">
        <v>228880</v>
      </c>
      <c r="E73430" t="s">
        <v>191038</v>
      </c>
      <c r="F73430">
        <v>1100000</v>
      </c>
    </row>
    <row r="73431" spans="1:6" x14ac:dyDescent="0.25">
      <c r="A73431" t="s">
        <v>360982</v>
      </c>
      <c r="B73431" t="s">
        <v>360983</v>
      </c>
      <c r="C73431" t="s">
        <v>228916</v>
      </c>
      <c r="E73431" s="1">
        <v>41648</v>
      </c>
      <c r="F73431">
        <v>330000</v>
      </c>
    </row>
    <row r="73432" spans="1:6" x14ac:dyDescent="0.25">
      <c r="A73432" t="s">
        <v>360984</v>
      </c>
      <c r="B73432" t="s">
        <v>360985</v>
      </c>
      <c r="C73432" t="s">
        <v>228943</v>
      </c>
      <c r="E73432" s="1">
        <v>39820</v>
      </c>
      <c r="F73432">
        <v>104310</v>
      </c>
    </row>
    <row r="73433" spans="1:6" x14ac:dyDescent="0.25">
      <c r="A73433" t="s">
        <v>360986</v>
      </c>
      <c r="B73433" t="s">
        <v>360987</v>
      </c>
      <c r="C73433" t="s">
        <v>228943</v>
      </c>
      <c r="E73433" t="s">
        <v>14108</v>
      </c>
      <c r="F73433">
        <v>542430</v>
      </c>
    </row>
    <row r="73434" spans="1:6" x14ac:dyDescent="0.25">
      <c r="A73434" t="s">
        <v>360988</v>
      </c>
      <c r="B73434" t="s">
        <v>360989</v>
      </c>
      <c r="C73434" t="s">
        <v>228927</v>
      </c>
      <c r="E73434" t="s">
        <v>42905</v>
      </c>
      <c r="F73434">
        <v>2107000</v>
      </c>
    </row>
    <row r="73435" spans="1:6" x14ac:dyDescent="0.25">
      <c r="A73435" t="s">
        <v>360990</v>
      </c>
      <c r="B73435" t="s">
        <v>360991</v>
      </c>
      <c r="C73435" t="s">
        <v>228927</v>
      </c>
      <c r="E73435" s="1">
        <v>41219</v>
      </c>
      <c r="F73435">
        <v>3800000</v>
      </c>
    </row>
    <row r="73436" spans="1:6" x14ac:dyDescent="0.25">
      <c r="A73436" t="s">
        <v>360992</v>
      </c>
      <c r="B73436" t="s">
        <v>360993</v>
      </c>
      <c r="C73436" t="s">
        <v>228873</v>
      </c>
      <c r="D73436" t="s">
        <v>228977</v>
      </c>
      <c r="E73436" t="s">
        <v>21029</v>
      </c>
      <c r="F73436">
        <v>7390000</v>
      </c>
    </row>
    <row r="73437" spans="1:6" x14ac:dyDescent="0.25">
      <c r="A73437" t="s">
        <v>360990</v>
      </c>
      <c r="B73437" t="s">
        <v>360994</v>
      </c>
      <c r="C73437" t="s">
        <v>228873</v>
      </c>
      <c r="E73437" t="s">
        <v>85441</v>
      </c>
      <c r="F73437">
        <v>20859556</v>
      </c>
    </row>
    <row r="73438" spans="1:6" x14ac:dyDescent="0.25">
      <c r="A73438" t="s">
        <v>360992</v>
      </c>
      <c r="B73438" t="s">
        <v>360995</v>
      </c>
      <c r="C73438" t="s">
        <v>228873</v>
      </c>
      <c r="D73438" t="s">
        <v>228874</v>
      </c>
      <c r="E73438" t="s">
        <v>113843</v>
      </c>
      <c r="F73438">
        <v>2000000</v>
      </c>
    </row>
    <row r="73439" spans="1:6" x14ac:dyDescent="0.25">
      <c r="A73439" t="s">
        <v>360990</v>
      </c>
      <c r="B73439" t="s">
        <v>360996</v>
      </c>
      <c r="C73439" t="s">
        <v>228919</v>
      </c>
      <c r="E73439" t="s">
        <v>232299</v>
      </c>
      <c r="F73439">
        <v>22000000</v>
      </c>
    </row>
    <row r="73440" spans="1:6" x14ac:dyDescent="0.25">
      <c r="A73440" t="s">
        <v>360997</v>
      </c>
      <c r="B73440" t="s">
        <v>360998</v>
      </c>
      <c r="C73440" t="s">
        <v>228943</v>
      </c>
      <c r="E73440" s="1">
        <v>40920</v>
      </c>
      <c r="F73440">
        <v>468750</v>
      </c>
    </row>
    <row r="73441" spans="1:6" x14ac:dyDescent="0.25">
      <c r="A73441" t="s">
        <v>360999</v>
      </c>
      <c r="B73441" t="s">
        <v>361000</v>
      </c>
      <c r="C73441" t="s">
        <v>228873</v>
      </c>
      <c r="D73441" t="s">
        <v>228877</v>
      </c>
      <c r="E73441" t="s">
        <v>49572</v>
      </c>
      <c r="F73441">
        <v>6000000</v>
      </c>
    </row>
    <row r="73442" spans="1:6" x14ac:dyDescent="0.25">
      <c r="A73442" t="s">
        <v>360997</v>
      </c>
      <c r="B73442" t="s">
        <v>361001</v>
      </c>
      <c r="C73442" t="s">
        <v>228880</v>
      </c>
      <c r="E73442" s="1">
        <v>41283</v>
      </c>
      <c r="F73442">
        <v>568750</v>
      </c>
    </row>
    <row r="73443" spans="1:6" x14ac:dyDescent="0.25">
      <c r="A73443" t="s">
        <v>360999</v>
      </c>
      <c r="B73443" t="s">
        <v>361002</v>
      </c>
      <c r="C73443" t="s">
        <v>228880</v>
      </c>
      <c r="E73443" s="1">
        <v>40182</v>
      </c>
      <c r="F73443">
        <v>500000</v>
      </c>
    </row>
    <row r="73444" spans="1:6" x14ac:dyDescent="0.25">
      <c r="A73444" t="s">
        <v>361003</v>
      </c>
      <c r="B73444" t="s">
        <v>361004</v>
      </c>
      <c r="C73444" t="s">
        <v>228873</v>
      </c>
      <c r="E73444" s="1">
        <v>41650</v>
      </c>
    </row>
    <row r="73445" spans="1:6" x14ac:dyDescent="0.25">
      <c r="A73445" t="s">
        <v>361005</v>
      </c>
      <c r="B73445" t="s">
        <v>361006</v>
      </c>
      <c r="C73445" t="s">
        <v>228873</v>
      </c>
      <c r="E73445" t="s">
        <v>27939</v>
      </c>
      <c r="F73445">
        <v>10000000</v>
      </c>
    </row>
    <row r="73446" spans="1:6" x14ac:dyDescent="0.25">
      <c r="A73446" t="s">
        <v>361007</v>
      </c>
      <c r="B73446" t="s">
        <v>361008</v>
      </c>
      <c r="C73446" t="s">
        <v>228943</v>
      </c>
      <c r="E73446" s="1">
        <v>39450</v>
      </c>
      <c r="F73446">
        <v>1000000</v>
      </c>
    </row>
    <row r="73447" spans="1:6" x14ac:dyDescent="0.25">
      <c r="A73447" t="s">
        <v>361009</v>
      </c>
      <c r="B73447" t="s">
        <v>361010</v>
      </c>
      <c r="C73447" t="s">
        <v>228873</v>
      </c>
      <c r="D73447" t="s">
        <v>228877</v>
      </c>
      <c r="E73447" s="1">
        <v>39820</v>
      </c>
      <c r="F73447">
        <v>2500000</v>
      </c>
    </row>
    <row r="73448" spans="1:6" x14ac:dyDescent="0.25">
      <c r="A73448" t="s">
        <v>361011</v>
      </c>
      <c r="B73448" t="s">
        <v>361012</v>
      </c>
      <c r="C73448" t="s">
        <v>228880</v>
      </c>
      <c r="E73448" s="1">
        <v>41220</v>
      </c>
      <c r="F73448">
        <v>2200000</v>
      </c>
    </row>
    <row r="73449" spans="1:6" x14ac:dyDescent="0.25">
      <c r="A73449" t="s">
        <v>361013</v>
      </c>
      <c r="B73449" t="s">
        <v>361014</v>
      </c>
      <c r="C73449" t="s">
        <v>228873</v>
      </c>
      <c r="D73449" t="s">
        <v>228877</v>
      </c>
      <c r="E73449" t="s">
        <v>43079</v>
      </c>
      <c r="F73449">
        <v>6000000</v>
      </c>
    </row>
    <row r="73450" spans="1:6" x14ac:dyDescent="0.25">
      <c r="A73450" t="s">
        <v>361015</v>
      </c>
      <c r="B73450" t="s">
        <v>361016</v>
      </c>
      <c r="C73450" t="s">
        <v>228880</v>
      </c>
      <c r="E73450" t="s">
        <v>100503</v>
      </c>
      <c r="F73450">
        <v>1000000</v>
      </c>
    </row>
    <row r="73451" spans="1:6" x14ac:dyDescent="0.25">
      <c r="A73451" t="s">
        <v>361017</v>
      </c>
      <c r="B73451" t="s">
        <v>361018</v>
      </c>
      <c r="C73451" t="s">
        <v>228889</v>
      </c>
      <c r="E73451" s="1">
        <v>42343</v>
      </c>
    </row>
    <row r="73452" spans="1:6" x14ac:dyDescent="0.25">
      <c r="A73452" t="s">
        <v>361019</v>
      </c>
      <c r="B73452" t="s">
        <v>361020</v>
      </c>
      <c r="C73452" t="s">
        <v>228880</v>
      </c>
      <c r="E73452" s="1">
        <v>40918</v>
      </c>
      <c r="F73452">
        <v>80500</v>
      </c>
    </row>
    <row r="73453" spans="1:6" x14ac:dyDescent="0.25">
      <c r="A73453" t="s">
        <v>361021</v>
      </c>
      <c r="B73453" t="s">
        <v>361022</v>
      </c>
      <c r="C73453" t="s">
        <v>228880</v>
      </c>
      <c r="E73453" t="s">
        <v>23807</v>
      </c>
      <c r="F73453">
        <v>19863</v>
      </c>
    </row>
    <row r="73454" spans="1:6" x14ac:dyDescent="0.25">
      <c r="A73454" t="s">
        <v>361019</v>
      </c>
      <c r="B73454" t="s">
        <v>361023</v>
      </c>
      <c r="C73454" t="s">
        <v>228880</v>
      </c>
      <c r="E73454" s="1">
        <v>41375</v>
      </c>
    </row>
    <row r="73455" spans="1:6" x14ac:dyDescent="0.25">
      <c r="A73455" t="s">
        <v>361021</v>
      </c>
      <c r="B73455" t="s">
        <v>361024</v>
      </c>
      <c r="C73455" t="s">
        <v>229045</v>
      </c>
      <c r="E73455" t="s">
        <v>71379</v>
      </c>
      <c r="F73455">
        <v>7036</v>
      </c>
    </row>
    <row r="73456" spans="1:6" x14ac:dyDescent="0.25">
      <c r="A73456" t="s">
        <v>361019</v>
      </c>
      <c r="B73456" t="s">
        <v>361025</v>
      </c>
      <c r="C73456" t="s">
        <v>228880</v>
      </c>
      <c r="E73456" s="1">
        <v>41008</v>
      </c>
      <c r="F73456">
        <v>250000</v>
      </c>
    </row>
    <row r="73457" spans="1:6" x14ac:dyDescent="0.25">
      <c r="A73457" t="s">
        <v>361026</v>
      </c>
      <c r="B73457" t="s">
        <v>361027</v>
      </c>
      <c r="C73457" t="s">
        <v>228873</v>
      </c>
      <c r="D73457" t="s">
        <v>228874</v>
      </c>
      <c r="E73457" s="1">
        <v>39087</v>
      </c>
      <c r="F73457">
        <v>5300000</v>
      </c>
    </row>
    <row r="73458" spans="1:6" x14ac:dyDescent="0.25">
      <c r="A73458" t="s">
        <v>361028</v>
      </c>
      <c r="B73458" t="s">
        <v>361029</v>
      </c>
      <c r="C73458" t="s">
        <v>228873</v>
      </c>
      <c r="E73458" s="1">
        <v>38443</v>
      </c>
      <c r="F73458">
        <v>250000</v>
      </c>
    </row>
    <row r="73459" spans="1:6" x14ac:dyDescent="0.25">
      <c r="A73459" t="s">
        <v>361026</v>
      </c>
      <c r="B73459" t="s">
        <v>361030</v>
      </c>
      <c r="C73459" t="s">
        <v>228873</v>
      </c>
      <c r="D73459" t="s">
        <v>228874</v>
      </c>
      <c r="E73459" t="s">
        <v>145387</v>
      </c>
      <c r="F73459">
        <v>2800000</v>
      </c>
    </row>
    <row r="73460" spans="1:6" x14ac:dyDescent="0.25">
      <c r="A73460" t="s">
        <v>361031</v>
      </c>
      <c r="B73460" t="s">
        <v>361032</v>
      </c>
      <c r="C73460" t="s">
        <v>228873</v>
      </c>
      <c r="D73460" t="s">
        <v>228877</v>
      </c>
      <c r="E73460" t="s">
        <v>43044</v>
      </c>
      <c r="F73460">
        <v>5000000</v>
      </c>
    </row>
    <row r="73461" spans="1:6" x14ac:dyDescent="0.25">
      <c r="A73461" t="s">
        <v>361033</v>
      </c>
      <c r="B73461" t="s">
        <v>361034</v>
      </c>
      <c r="C73461" t="s">
        <v>228873</v>
      </c>
      <c r="E73461" s="1">
        <v>40909</v>
      </c>
      <c r="F73461">
        <v>1000000</v>
      </c>
    </row>
    <row r="73462" spans="1:6" x14ac:dyDescent="0.25">
      <c r="A73462" t="s">
        <v>361035</v>
      </c>
      <c r="B73462" t="s">
        <v>361036</v>
      </c>
      <c r="C73462" t="s">
        <v>228943</v>
      </c>
      <c r="E73462" s="1">
        <v>41156</v>
      </c>
    </row>
    <row r="73463" spans="1:6" x14ac:dyDescent="0.25">
      <c r="A73463" t="s">
        <v>361037</v>
      </c>
      <c r="B73463" t="s">
        <v>361038</v>
      </c>
      <c r="C73463" t="s">
        <v>228889</v>
      </c>
      <c r="E73463" s="1">
        <v>40919</v>
      </c>
      <c r="F73463">
        <v>225790</v>
      </c>
    </row>
    <row r="73464" spans="1:6" x14ac:dyDescent="0.25">
      <c r="A73464" t="s">
        <v>361039</v>
      </c>
      <c r="B73464" t="s">
        <v>361040</v>
      </c>
      <c r="C73464" t="s">
        <v>228880</v>
      </c>
      <c r="E73464" s="1">
        <v>41124</v>
      </c>
      <c r="F73464">
        <v>40000</v>
      </c>
    </row>
    <row r="73465" spans="1:6" x14ac:dyDescent="0.25">
      <c r="A73465" t="s">
        <v>361041</v>
      </c>
      <c r="B73465" t="s">
        <v>361042</v>
      </c>
      <c r="C73465" t="s">
        <v>228927</v>
      </c>
      <c r="E73465" t="s">
        <v>228931</v>
      </c>
      <c r="F73465">
        <v>160000</v>
      </c>
    </row>
    <row r="73466" spans="1:6" x14ac:dyDescent="0.25">
      <c r="A73466" t="s">
        <v>361043</v>
      </c>
      <c r="B73466" t="s">
        <v>361044</v>
      </c>
      <c r="C73466" t="s">
        <v>228927</v>
      </c>
      <c r="E73466" s="1">
        <v>41640</v>
      </c>
      <c r="F73466">
        <v>1800000</v>
      </c>
    </row>
    <row r="73467" spans="1:6" x14ac:dyDescent="0.25">
      <c r="A73467" t="s">
        <v>361045</v>
      </c>
      <c r="B73467" t="s">
        <v>361046</v>
      </c>
      <c r="C73467" t="s">
        <v>228873</v>
      </c>
      <c r="E73467" t="s">
        <v>24650</v>
      </c>
      <c r="F73467">
        <v>10550000</v>
      </c>
    </row>
    <row r="73468" spans="1:6" x14ac:dyDescent="0.25">
      <c r="A73468" t="s">
        <v>361043</v>
      </c>
      <c r="B73468" t="s">
        <v>361047</v>
      </c>
      <c r="C73468" t="s">
        <v>228873</v>
      </c>
      <c r="D73468" t="s">
        <v>228877</v>
      </c>
      <c r="E73468" s="1">
        <v>42348</v>
      </c>
      <c r="F73468">
        <v>26000000</v>
      </c>
    </row>
    <row r="73469" spans="1:6" x14ac:dyDescent="0.25">
      <c r="A73469" t="s">
        <v>361048</v>
      </c>
      <c r="B73469" t="s">
        <v>361049</v>
      </c>
      <c r="C73469" t="s">
        <v>228880</v>
      </c>
      <c r="E73469" t="s">
        <v>43079</v>
      </c>
      <c r="F73469">
        <v>190000</v>
      </c>
    </row>
    <row r="73470" spans="1:6" x14ac:dyDescent="0.25">
      <c r="A73470" t="s">
        <v>361050</v>
      </c>
      <c r="B73470" t="s">
        <v>361051</v>
      </c>
      <c r="C73470" t="s">
        <v>228873</v>
      </c>
      <c r="D73470" t="s">
        <v>228877</v>
      </c>
      <c r="E73470" t="s">
        <v>48181</v>
      </c>
      <c r="F73470">
        <v>1200000</v>
      </c>
    </row>
    <row r="73471" spans="1:6" x14ac:dyDescent="0.25">
      <c r="A73471" t="s">
        <v>361052</v>
      </c>
      <c r="B73471" t="s">
        <v>361053</v>
      </c>
      <c r="C73471" t="s">
        <v>228873</v>
      </c>
      <c r="D73471" t="s">
        <v>228877</v>
      </c>
      <c r="E73471" s="1">
        <v>42220</v>
      </c>
      <c r="F73471">
        <v>23600000</v>
      </c>
    </row>
    <row r="73472" spans="1:6" x14ac:dyDescent="0.25">
      <c r="A73472" t="s">
        <v>361054</v>
      </c>
      <c r="B73472" t="s">
        <v>361055</v>
      </c>
      <c r="C73472" t="s">
        <v>228880</v>
      </c>
      <c r="E73472" s="1">
        <v>41283</v>
      </c>
      <c r="F73472">
        <v>1200000</v>
      </c>
    </row>
    <row r="73473" spans="1:6" x14ac:dyDescent="0.25">
      <c r="A73473" t="s">
        <v>361052</v>
      </c>
      <c r="B73473" t="s">
        <v>361056</v>
      </c>
      <c r="C73473" t="s">
        <v>228927</v>
      </c>
      <c r="E73473" t="s">
        <v>30086</v>
      </c>
      <c r="F73473">
        <v>125000</v>
      </c>
    </row>
    <row r="73474" spans="1:6" x14ac:dyDescent="0.25">
      <c r="A73474" t="s">
        <v>361057</v>
      </c>
      <c r="B73474" t="s">
        <v>361058</v>
      </c>
      <c r="C73474" t="s">
        <v>228880</v>
      </c>
      <c r="E73474" s="1">
        <v>42102</v>
      </c>
      <c r="F73474">
        <v>2000000</v>
      </c>
    </row>
    <row r="73475" spans="1:6" x14ac:dyDescent="0.25">
      <c r="A73475" t="s">
        <v>361059</v>
      </c>
      <c r="B73475" t="s">
        <v>361060</v>
      </c>
      <c r="C73475" t="s">
        <v>228880</v>
      </c>
      <c r="E73475" s="1">
        <v>40180</v>
      </c>
      <c r="F73475">
        <v>2500000</v>
      </c>
    </row>
    <row r="73476" spans="1:6" x14ac:dyDescent="0.25">
      <c r="A73476" t="s">
        <v>361061</v>
      </c>
      <c r="B73476" t="s">
        <v>361062</v>
      </c>
      <c r="C73476" t="s">
        <v>228916</v>
      </c>
      <c r="E73476" t="s">
        <v>52475</v>
      </c>
    </row>
    <row r="73477" spans="1:6" x14ac:dyDescent="0.25">
      <c r="A73477" t="s">
        <v>361063</v>
      </c>
      <c r="B73477" t="s">
        <v>361064</v>
      </c>
      <c r="C73477" t="s">
        <v>228916</v>
      </c>
      <c r="E73477" t="s">
        <v>702</v>
      </c>
    </row>
    <row r="73478" spans="1:6" x14ac:dyDescent="0.25">
      <c r="A73478" t="s">
        <v>361061</v>
      </c>
      <c r="B73478" t="s">
        <v>361065</v>
      </c>
      <c r="C73478" t="s">
        <v>228916</v>
      </c>
      <c r="E73478" t="s">
        <v>45438</v>
      </c>
    </row>
    <row r="73479" spans="1:6" x14ac:dyDescent="0.25">
      <c r="A73479" t="s">
        <v>361063</v>
      </c>
      <c r="B73479" t="s">
        <v>361066</v>
      </c>
      <c r="C73479" t="s">
        <v>228873</v>
      </c>
      <c r="E73479" s="1">
        <v>40432</v>
      </c>
    </row>
    <row r="73480" spans="1:6" x14ac:dyDescent="0.25">
      <c r="A73480" t="s">
        <v>361061</v>
      </c>
      <c r="B73480" t="s">
        <v>361067</v>
      </c>
      <c r="C73480" t="s">
        <v>228916</v>
      </c>
      <c r="E73480" t="s">
        <v>174590</v>
      </c>
    </row>
    <row r="73481" spans="1:6" x14ac:dyDescent="0.25">
      <c r="A73481" t="s">
        <v>361068</v>
      </c>
      <c r="B73481" t="s">
        <v>361069</v>
      </c>
      <c r="C73481" t="s">
        <v>228873</v>
      </c>
      <c r="E73481" t="s">
        <v>61075</v>
      </c>
      <c r="F73481">
        <v>1355</v>
      </c>
    </row>
    <row r="73482" spans="1:6" x14ac:dyDescent="0.25">
      <c r="A73482" t="s">
        <v>361070</v>
      </c>
      <c r="B73482" t="s">
        <v>361071</v>
      </c>
      <c r="C73482" t="s">
        <v>228873</v>
      </c>
      <c r="D73482" t="s">
        <v>228877</v>
      </c>
      <c r="E73482" s="1">
        <v>40545</v>
      </c>
      <c r="F73482">
        <v>8650000</v>
      </c>
    </row>
    <row r="73483" spans="1:6" x14ac:dyDescent="0.25">
      <c r="A73483" t="s">
        <v>361072</v>
      </c>
      <c r="B73483" t="s">
        <v>361073</v>
      </c>
      <c r="C73483" t="s">
        <v>228873</v>
      </c>
      <c r="D73483" t="s">
        <v>228877</v>
      </c>
      <c r="E73483" s="1">
        <v>40545</v>
      </c>
      <c r="F73483">
        <v>8650000</v>
      </c>
    </row>
    <row r="73484" spans="1:6" x14ac:dyDescent="0.25">
      <c r="A73484" t="s">
        <v>361070</v>
      </c>
      <c r="B73484" t="s">
        <v>361074</v>
      </c>
      <c r="C73484" t="s">
        <v>228880</v>
      </c>
      <c r="E73484" s="1">
        <v>40189</v>
      </c>
      <c r="F73484">
        <v>2500000</v>
      </c>
    </row>
    <row r="73485" spans="1:6" x14ac:dyDescent="0.25">
      <c r="A73485" t="s">
        <v>361072</v>
      </c>
      <c r="B73485" t="s">
        <v>361075</v>
      </c>
      <c r="C73485" t="s">
        <v>228873</v>
      </c>
      <c r="D73485" t="s">
        <v>228874</v>
      </c>
      <c r="E73485" t="s">
        <v>21818</v>
      </c>
      <c r="F73485">
        <v>30000000</v>
      </c>
    </row>
    <row r="73486" spans="1:6" x14ac:dyDescent="0.25">
      <c r="A73486" t="s">
        <v>361070</v>
      </c>
      <c r="B73486" t="s">
        <v>361076</v>
      </c>
      <c r="C73486" t="s">
        <v>228873</v>
      </c>
      <c r="D73486" t="s">
        <v>228977</v>
      </c>
      <c r="E73486" s="1">
        <v>41913</v>
      </c>
      <c r="F73486">
        <v>25000000</v>
      </c>
    </row>
    <row r="73487" spans="1:6" x14ac:dyDescent="0.25">
      <c r="A73487" t="s">
        <v>361077</v>
      </c>
      <c r="B73487" t="s">
        <v>361078</v>
      </c>
      <c r="C73487" t="s">
        <v>228873</v>
      </c>
      <c r="E73487" t="s">
        <v>180301</v>
      </c>
      <c r="F73487">
        <v>2780000</v>
      </c>
    </row>
    <row r="73488" spans="1:6" x14ac:dyDescent="0.25">
      <c r="A73488" t="s">
        <v>361079</v>
      </c>
      <c r="B73488" t="s">
        <v>361080</v>
      </c>
      <c r="C73488" t="s">
        <v>228873</v>
      </c>
      <c r="E73488" s="1">
        <v>38515</v>
      </c>
      <c r="F73488">
        <v>1990000</v>
      </c>
    </row>
    <row r="73489" spans="1:6" x14ac:dyDescent="0.25">
      <c r="A73489" t="s">
        <v>361077</v>
      </c>
      <c r="B73489" t="s">
        <v>361081</v>
      </c>
      <c r="C73489" t="s">
        <v>228873</v>
      </c>
      <c r="E73489" t="s">
        <v>127332</v>
      </c>
      <c r="F73489">
        <v>400000</v>
      </c>
    </row>
    <row r="73490" spans="1:6" x14ac:dyDescent="0.25">
      <c r="A73490" t="s">
        <v>361079</v>
      </c>
      <c r="B73490" t="s">
        <v>361082</v>
      </c>
      <c r="C73490" t="s">
        <v>228927</v>
      </c>
      <c r="E73490" t="s">
        <v>176549</v>
      </c>
      <c r="F73490">
        <v>1000000</v>
      </c>
    </row>
    <row r="73491" spans="1:6" x14ac:dyDescent="0.25">
      <c r="A73491" t="s">
        <v>361077</v>
      </c>
      <c r="B73491" t="s">
        <v>361083</v>
      </c>
      <c r="C73491" t="s">
        <v>228873</v>
      </c>
      <c r="E73491" t="s">
        <v>180544</v>
      </c>
      <c r="F73491">
        <v>2380000</v>
      </c>
    </row>
    <row r="73492" spans="1:6" x14ac:dyDescent="0.25">
      <c r="A73492" t="s">
        <v>361084</v>
      </c>
      <c r="B73492" t="s">
        <v>361085</v>
      </c>
      <c r="C73492" t="s">
        <v>228927</v>
      </c>
      <c r="E73492" t="s">
        <v>43679</v>
      </c>
      <c r="F73492">
        <v>2500000</v>
      </c>
    </row>
    <row r="73493" spans="1:6" x14ac:dyDescent="0.25">
      <c r="A73493" t="s">
        <v>361086</v>
      </c>
      <c r="B73493" t="s">
        <v>361087</v>
      </c>
      <c r="C73493" t="s">
        <v>228873</v>
      </c>
      <c r="E73493" t="s">
        <v>40606</v>
      </c>
      <c r="F73493">
        <v>1500000</v>
      </c>
    </row>
    <row r="73494" spans="1:6" x14ac:dyDescent="0.25">
      <c r="A73494" t="s">
        <v>361088</v>
      </c>
      <c r="B73494" t="s">
        <v>361089</v>
      </c>
      <c r="C73494" t="s">
        <v>228943</v>
      </c>
      <c r="E73494" s="1">
        <v>39693</v>
      </c>
      <c r="F73494">
        <v>350000</v>
      </c>
    </row>
    <row r="73495" spans="1:6" x14ac:dyDescent="0.25">
      <c r="A73495" t="s">
        <v>361090</v>
      </c>
      <c r="B73495" t="s">
        <v>361091</v>
      </c>
      <c r="C73495" t="s">
        <v>228880</v>
      </c>
      <c r="E73495" t="s">
        <v>260518</v>
      </c>
      <c r="F73495">
        <v>200000</v>
      </c>
    </row>
    <row r="73496" spans="1:6" x14ac:dyDescent="0.25">
      <c r="A73496" t="s">
        <v>361092</v>
      </c>
      <c r="B73496" t="s">
        <v>361093</v>
      </c>
      <c r="C73496" t="s">
        <v>228873</v>
      </c>
      <c r="E73496" s="1">
        <v>40608</v>
      </c>
      <c r="F73496">
        <v>314169</v>
      </c>
    </row>
    <row r="73497" spans="1:6" x14ac:dyDescent="0.25">
      <c r="A73497" t="s">
        <v>361094</v>
      </c>
      <c r="B73497" t="s">
        <v>361095</v>
      </c>
      <c r="C73497" t="s">
        <v>228909</v>
      </c>
      <c r="E73497" t="s">
        <v>131974</v>
      </c>
    </row>
    <row r="73498" spans="1:6" x14ac:dyDescent="0.25">
      <c r="A73498" t="s">
        <v>361096</v>
      </c>
      <c r="B73498" t="s">
        <v>361097</v>
      </c>
      <c r="C73498" t="s">
        <v>228916</v>
      </c>
      <c r="E73498" t="s">
        <v>33524</v>
      </c>
      <c r="F73498">
        <v>500000</v>
      </c>
    </row>
    <row r="73499" spans="1:6" x14ac:dyDescent="0.25">
      <c r="A73499" t="s">
        <v>361098</v>
      </c>
      <c r="B73499" t="s">
        <v>361099</v>
      </c>
      <c r="C73499" t="s">
        <v>228873</v>
      </c>
      <c r="D73499" t="s">
        <v>228877</v>
      </c>
      <c r="E73499" t="s">
        <v>48446</v>
      </c>
      <c r="F73499">
        <v>6500000</v>
      </c>
    </row>
    <row r="73500" spans="1:6" x14ac:dyDescent="0.25">
      <c r="A73500" t="s">
        <v>361096</v>
      </c>
      <c r="B73500" t="s">
        <v>361100</v>
      </c>
      <c r="C73500" t="s">
        <v>228927</v>
      </c>
      <c r="E73500" t="s">
        <v>9525</v>
      </c>
      <c r="F73500">
        <v>500000</v>
      </c>
    </row>
    <row r="73501" spans="1:6" x14ac:dyDescent="0.25">
      <c r="A73501" t="s">
        <v>361098</v>
      </c>
      <c r="B73501" t="s">
        <v>361101</v>
      </c>
      <c r="C73501" t="s">
        <v>228927</v>
      </c>
      <c r="E73501" s="1">
        <v>41860</v>
      </c>
      <c r="F73501">
        <v>900000</v>
      </c>
    </row>
    <row r="73502" spans="1:6" x14ac:dyDescent="0.25">
      <c r="A73502" t="s">
        <v>361096</v>
      </c>
      <c r="B73502" t="s">
        <v>361102</v>
      </c>
      <c r="C73502" t="s">
        <v>228873</v>
      </c>
      <c r="E73502" t="s">
        <v>8245</v>
      </c>
      <c r="F73502">
        <v>250000</v>
      </c>
    </row>
    <row r="73503" spans="1:6" x14ac:dyDescent="0.25">
      <c r="A73503" t="s">
        <v>361103</v>
      </c>
      <c r="B73503" t="s">
        <v>361104</v>
      </c>
      <c r="C73503" t="s">
        <v>228873</v>
      </c>
      <c r="D73503" t="s">
        <v>228877</v>
      </c>
      <c r="E73503" s="1">
        <v>41367</v>
      </c>
      <c r="F73503">
        <v>4000000</v>
      </c>
    </row>
    <row r="73504" spans="1:6" x14ac:dyDescent="0.25">
      <c r="A73504" t="s">
        <v>361105</v>
      </c>
      <c r="B73504" t="s">
        <v>361106</v>
      </c>
      <c r="C73504" t="s">
        <v>228873</v>
      </c>
      <c r="D73504" t="s">
        <v>228877</v>
      </c>
      <c r="E73504" t="s">
        <v>58607</v>
      </c>
      <c r="F73504">
        <v>2500000</v>
      </c>
    </row>
    <row r="73505" spans="1:6" x14ac:dyDescent="0.25">
      <c r="A73505" t="s">
        <v>361103</v>
      </c>
      <c r="B73505" t="s">
        <v>361107</v>
      </c>
      <c r="C73505" t="s">
        <v>228943</v>
      </c>
      <c r="E73505" s="1">
        <v>40555</v>
      </c>
      <c r="F73505">
        <v>1500000</v>
      </c>
    </row>
    <row r="73506" spans="1:6" x14ac:dyDescent="0.25">
      <c r="A73506" t="s">
        <v>361105</v>
      </c>
      <c r="B73506" t="s">
        <v>361108</v>
      </c>
      <c r="C73506" t="s">
        <v>228873</v>
      </c>
      <c r="D73506" t="s">
        <v>228874</v>
      </c>
      <c r="E73506" s="1">
        <v>41676</v>
      </c>
      <c r="F73506">
        <v>3700000</v>
      </c>
    </row>
    <row r="73507" spans="1:6" x14ac:dyDescent="0.25">
      <c r="A73507" t="s">
        <v>361109</v>
      </c>
      <c r="B73507" t="s">
        <v>361110</v>
      </c>
      <c r="C73507" t="s">
        <v>228873</v>
      </c>
      <c r="E73507" t="s">
        <v>110417</v>
      </c>
      <c r="F73507">
        <v>2999999</v>
      </c>
    </row>
    <row r="73508" spans="1:6" x14ac:dyDescent="0.25">
      <c r="A73508" t="s">
        <v>361111</v>
      </c>
      <c r="B73508" t="s">
        <v>361112</v>
      </c>
      <c r="C73508" t="s">
        <v>228927</v>
      </c>
      <c r="E73508" t="s">
        <v>33268</v>
      </c>
      <c r="F73508">
        <v>1907284</v>
      </c>
    </row>
    <row r="73509" spans="1:6" x14ac:dyDescent="0.25">
      <c r="A73509" t="s">
        <v>361109</v>
      </c>
      <c r="B73509" t="s">
        <v>361113</v>
      </c>
      <c r="C73509" t="s">
        <v>228873</v>
      </c>
      <c r="D73509" t="s">
        <v>228874</v>
      </c>
      <c r="E73509" s="1">
        <v>40220</v>
      </c>
      <c r="F73509">
        <v>10000000</v>
      </c>
    </row>
    <row r="73510" spans="1:6" x14ac:dyDescent="0.25">
      <c r="A73510" t="s">
        <v>361114</v>
      </c>
      <c r="B73510" t="s">
        <v>361115</v>
      </c>
      <c r="C73510" t="s">
        <v>228880</v>
      </c>
      <c r="E73510" s="1">
        <v>41554</v>
      </c>
      <c r="F73510">
        <v>28000</v>
      </c>
    </row>
    <row r="73511" spans="1:6" x14ac:dyDescent="0.25">
      <c r="A73511" t="s">
        <v>361116</v>
      </c>
      <c r="B73511" t="s">
        <v>361117</v>
      </c>
      <c r="C73511" t="s">
        <v>228916</v>
      </c>
      <c r="E73511" s="1">
        <v>42010</v>
      </c>
    </row>
    <row r="73512" spans="1:6" x14ac:dyDescent="0.25">
      <c r="A73512" t="s">
        <v>361118</v>
      </c>
      <c r="B73512" t="s">
        <v>361119</v>
      </c>
      <c r="C73512" t="s">
        <v>228873</v>
      </c>
      <c r="E73512" s="1">
        <v>40822</v>
      </c>
      <c r="F73512">
        <v>600000</v>
      </c>
    </row>
    <row r="73513" spans="1:6" x14ac:dyDescent="0.25">
      <c r="A73513" t="s">
        <v>361120</v>
      </c>
      <c r="B73513" t="s">
        <v>361121</v>
      </c>
      <c r="C73513" t="s">
        <v>228880</v>
      </c>
      <c r="E73513" s="1">
        <v>41796</v>
      </c>
      <c r="F73513">
        <v>1850000</v>
      </c>
    </row>
    <row r="73514" spans="1:6" x14ac:dyDescent="0.25">
      <c r="A73514" t="s">
        <v>361118</v>
      </c>
      <c r="B73514" t="s">
        <v>361122</v>
      </c>
      <c r="C73514" t="s">
        <v>228873</v>
      </c>
      <c r="E73514" t="s">
        <v>232299</v>
      </c>
      <c r="F73514">
        <v>834336</v>
      </c>
    </row>
    <row r="73515" spans="1:6" x14ac:dyDescent="0.25">
      <c r="A73515" t="s">
        <v>361120</v>
      </c>
      <c r="B73515" t="s">
        <v>361123</v>
      </c>
      <c r="C73515" t="s">
        <v>228873</v>
      </c>
      <c r="E73515" t="s">
        <v>43629</v>
      </c>
      <c r="F73515">
        <v>140000</v>
      </c>
    </row>
    <row r="73516" spans="1:6" x14ac:dyDescent="0.25">
      <c r="A73516" t="s">
        <v>361124</v>
      </c>
      <c r="B73516" t="s">
        <v>361125</v>
      </c>
      <c r="C73516" t="s">
        <v>228880</v>
      </c>
      <c r="E73516" s="1">
        <v>41254</v>
      </c>
      <c r="F73516">
        <v>100000</v>
      </c>
    </row>
    <row r="73517" spans="1:6" x14ac:dyDescent="0.25">
      <c r="A73517" t="s">
        <v>361126</v>
      </c>
      <c r="B73517" t="s">
        <v>361127</v>
      </c>
      <c r="C73517" t="s">
        <v>228873</v>
      </c>
      <c r="E73517" s="1">
        <v>40454</v>
      </c>
      <c r="F73517">
        <v>171402</v>
      </c>
    </row>
    <row r="73518" spans="1:6" x14ac:dyDescent="0.25">
      <c r="A73518" t="s">
        <v>361128</v>
      </c>
      <c r="B73518" t="s">
        <v>361129</v>
      </c>
      <c r="C73518" t="s">
        <v>228873</v>
      </c>
      <c r="E73518" s="1">
        <v>41367</v>
      </c>
      <c r="F73518">
        <v>597496</v>
      </c>
    </row>
    <row r="73519" spans="1:6" x14ac:dyDescent="0.25">
      <c r="A73519" t="s">
        <v>361126</v>
      </c>
      <c r="B73519" t="s">
        <v>361130</v>
      </c>
      <c r="C73519" t="s">
        <v>228873</v>
      </c>
      <c r="E73519" t="s">
        <v>13203</v>
      </c>
      <c r="F73519">
        <v>250008</v>
      </c>
    </row>
    <row r="73520" spans="1:6" x14ac:dyDescent="0.25">
      <c r="A73520" t="s">
        <v>361131</v>
      </c>
      <c r="B73520" t="s">
        <v>361132</v>
      </c>
      <c r="C73520" t="s">
        <v>228880</v>
      </c>
      <c r="E73520" t="s">
        <v>10236</v>
      </c>
      <c r="F73520">
        <v>50000</v>
      </c>
    </row>
    <row r="73521" spans="1:6" x14ac:dyDescent="0.25">
      <c r="A73521" t="s">
        <v>361133</v>
      </c>
      <c r="B73521" t="s">
        <v>361134</v>
      </c>
      <c r="C73521" t="s">
        <v>228873</v>
      </c>
      <c r="D73521" t="s">
        <v>228877</v>
      </c>
      <c r="E73521" t="s">
        <v>233883</v>
      </c>
    </row>
    <row r="73522" spans="1:6" x14ac:dyDescent="0.25">
      <c r="A73522" t="s">
        <v>361131</v>
      </c>
      <c r="B73522" t="s">
        <v>361135</v>
      </c>
      <c r="C73522" t="s">
        <v>228880</v>
      </c>
      <c r="E73522" s="1">
        <v>40911</v>
      </c>
      <c r="F73522">
        <v>250000</v>
      </c>
    </row>
    <row r="73523" spans="1:6" x14ac:dyDescent="0.25">
      <c r="A73523" t="s">
        <v>361133</v>
      </c>
      <c r="B73523" t="s">
        <v>361136</v>
      </c>
      <c r="C73523" t="s">
        <v>228880</v>
      </c>
      <c r="E73523" s="1">
        <v>41277</v>
      </c>
      <c r="F73523">
        <v>200000</v>
      </c>
    </row>
    <row r="73524" spans="1:6" x14ac:dyDescent="0.25">
      <c r="A73524" t="s">
        <v>361131</v>
      </c>
      <c r="B73524" t="s">
        <v>361137</v>
      </c>
      <c r="C73524" t="s">
        <v>228873</v>
      </c>
      <c r="E73524" t="s">
        <v>38592</v>
      </c>
      <c r="F73524">
        <v>3024162</v>
      </c>
    </row>
    <row r="73525" spans="1:6" x14ac:dyDescent="0.25">
      <c r="A73525" t="s">
        <v>361133</v>
      </c>
      <c r="B73525" t="s">
        <v>361138</v>
      </c>
      <c r="C73525" t="s">
        <v>228880</v>
      </c>
      <c r="E73525" s="1">
        <v>40914</v>
      </c>
      <c r="F73525">
        <v>2708333</v>
      </c>
    </row>
    <row r="73526" spans="1:6" x14ac:dyDescent="0.25">
      <c r="A73526" t="s">
        <v>361131</v>
      </c>
      <c r="B73526" t="s">
        <v>361139</v>
      </c>
      <c r="C73526" t="s">
        <v>228880</v>
      </c>
      <c r="E73526" s="1">
        <v>41280</v>
      </c>
      <c r="F73526">
        <v>1243879</v>
      </c>
    </row>
    <row r="73527" spans="1:6" x14ac:dyDescent="0.25">
      <c r="A73527" t="s">
        <v>361140</v>
      </c>
      <c r="B73527" t="s">
        <v>361141</v>
      </c>
      <c r="C73527" t="s">
        <v>228873</v>
      </c>
      <c r="E73527" s="1">
        <v>39142</v>
      </c>
      <c r="F73527">
        <v>2000000</v>
      </c>
    </row>
    <row r="73528" spans="1:6" x14ac:dyDescent="0.25">
      <c r="A73528" t="s">
        <v>361142</v>
      </c>
      <c r="B73528" t="s">
        <v>361143</v>
      </c>
      <c r="C73528" t="s">
        <v>228889</v>
      </c>
      <c r="E73528" s="1">
        <v>41275</v>
      </c>
    </row>
    <row r="73529" spans="1:6" x14ac:dyDescent="0.25">
      <c r="A73529" t="s">
        <v>361144</v>
      </c>
      <c r="B73529" t="s">
        <v>361145</v>
      </c>
      <c r="C73529" t="s">
        <v>228880</v>
      </c>
      <c r="E73529" t="s">
        <v>62034</v>
      </c>
      <c r="F73529">
        <v>140496</v>
      </c>
    </row>
    <row r="73530" spans="1:6" x14ac:dyDescent="0.25">
      <c r="A73530" t="s">
        <v>361146</v>
      </c>
      <c r="B73530" t="s">
        <v>361147</v>
      </c>
      <c r="C73530" t="s">
        <v>228943</v>
      </c>
      <c r="E73530" t="s">
        <v>63456</v>
      </c>
    </row>
    <row r="73531" spans="1:6" x14ac:dyDescent="0.25">
      <c r="A73531" t="s">
        <v>361148</v>
      </c>
      <c r="B73531" t="s">
        <v>361149</v>
      </c>
      <c r="C73531" t="s">
        <v>228943</v>
      </c>
      <c r="E73531" s="1">
        <v>41645</v>
      </c>
      <c r="F73531">
        <v>400000</v>
      </c>
    </row>
    <row r="73532" spans="1:6" x14ac:dyDescent="0.25">
      <c r="A73532" t="s">
        <v>361150</v>
      </c>
      <c r="B73532" t="s">
        <v>361151</v>
      </c>
      <c r="C73532" t="s">
        <v>228880</v>
      </c>
      <c r="E73532" t="s">
        <v>53922</v>
      </c>
      <c r="F73532">
        <v>1500000</v>
      </c>
    </row>
    <row r="73533" spans="1:6" x14ac:dyDescent="0.25">
      <c r="A73533" t="s">
        <v>361152</v>
      </c>
      <c r="B73533" t="s">
        <v>361153</v>
      </c>
      <c r="C73533" t="s">
        <v>228927</v>
      </c>
      <c r="E73533" s="1">
        <v>40513</v>
      </c>
      <c r="F73533">
        <v>19500000</v>
      </c>
    </row>
    <row r="73534" spans="1:6" x14ac:dyDescent="0.25">
      <c r="A73534" t="s">
        <v>361154</v>
      </c>
      <c r="B73534" t="s">
        <v>361155</v>
      </c>
      <c r="C73534" t="s">
        <v>228919</v>
      </c>
      <c r="E73534" s="1">
        <v>40912</v>
      </c>
    </row>
    <row r="73535" spans="1:6" x14ac:dyDescent="0.25">
      <c r="A73535" t="s">
        <v>361156</v>
      </c>
      <c r="B73535" t="s">
        <v>361157</v>
      </c>
      <c r="C73535" t="s">
        <v>228873</v>
      </c>
      <c r="D73535" t="s">
        <v>228877</v>
      </c>
      <c r="E73535" s="1">
        <v>39083</v>
      </c>
      <c r="F73535">
        <v>1000000</v>
      </c>
    </row>
    <row r="73536" spans="1:6" x14ac:dyDescent="0.25">
      <c r="A73536" t="s">
        <v>361158</v>
      </c>
      <c r="B73536" t="s">
        <v>361159</v>
      </c>
      <c r="C73536" t="s">
        <v>228880</v>
      </c>
      <c r="E73536" s="1">
        <v>41275</v>
      </c>
      <c r="F73536">
        <v>150000</v>
      </c>
    </row>
    <row r="73537" spans="1:6" x14ac:dyDescent="0.25">
      <c r="A73537" t="s">
        <v>361160</v>
      </c>
      <c r="B73537" t="s">
        <v>361161</v>
      </c>
      <c r="C73537" t="s">
        <v>228873</v>
      </c>
      <c r="D73537" t="s">
        <v>228877</v>
      </c>
      <c r="E73537" t="s">
        <v>271567</v>
      </c>
      <c r="F73537">
        <v>10000000</v>
      </c>
    </row>
    <row r="73538" spans="1:6" x14ac:dyDescent="0.25">
      <c r="A73538" t="s">
        <v>361162</v>
      </c>
      <c r="B73538" t="s">
        <v>361163</v>
      </c>
      <c r="C73538" t="s">
        <v>228916</v>
      </c>
      <c r="E73538" t="s">
        <v>27298</v>
      </c>
      <c r="F73538">
        <v>905000</v>
      </c>
    </row>
    <row r="73539" spans="1:6" x14ac:dyDescent="0.25">
      <c r="A73539" t="s">
        <v>361164</v>
      </c>
      <c r="B73539" t="s">
        <v>361165</v>
      </c>
      <c r="C73539" t="s">
        <v>228873</v>
      </c>
      <c r="E73539" s="1">
        <v>41244</v>
      </c>
      <c r="F73539">
        <v>1000000</v>
      </c>
    </row>
    <row r="73540" spans="1:6" x14ac:dyDescent="0.25">
      <c r="A73540" t="s">
        <v>361166</v>
      </c>
      <c r="B73540" t="s">
        <v>361167</v>
      </c>
      <c r="C73540" t="s">
        <v>228873</v>
      </c>
      <c r="D73540" t="s">
        <v>228874</v>
      </c>
      <c r="E73540" s="1">
        <v>40551</v>
      </c>
      <c r="F73540">
        <v>4000000</v>
      </c>
    </row>
    <row r="73541" spans="1:6" x14ac:dyDescent="0.25">
      <c r="A73541" t="s">
        <v>361168</v>
      </c>
      <c r="B73541" t="s">
        <v>361169</v>
      </c>
      <c r="C73541" t="s">
        <v>228873</v>
      </c>
      <c r="D73541" t="s">
        <v>228874</v>
      </c>
      <c r="E73541" s="1">
        <v>40554</v>
      </c>
      <c r="F73541">
        <v>7500000</v>
      </c>
    </row>
    <row r="73542" spans="1:6" x14ac:dyDescent="0.25">
      <c r="A73542" t="s">
        <v>361166</v>
      </c>
      <c r="B73542" t="s">
        <v>361170</v>
      </c>
      <c r="C73542" t="s">
        <v>228873</v>
      </c>
      <c r="E73542" t="s">
        <v>117783</v>
      </c>
      <c r="F73542">
        <v>1510453</v>
      </c>
    </row>
    <row r="73543" spans="1:6" x14ac:dyDescent="0.25">
      <c r="A73543" t="s">
        <v>361168</v>
      </c>
      <c r="B73543" t="s">
        <v>361171</v>
      </c>
      <c r="C73543" t="s">
        <v>228927</v>
      </c>
      <c r="E73543" t="s">
        <v>153986</v>
      </c>
      <c r="F73543">
        <v>1000000</v>
      </c>
    </row>
    <row r="73544" spans="1:6" x14ac:dyDescent="0.25">
      <c r="A73544" t="s">
        <v>361166</v>
      </c>
      <c r="B73544" t="s">
        <v>361172</v>
      </c>
      <c r="C73544" t="s">
        <v>228873</v>
      </c>
      <c r="D73544" t="s">
        <v>228977</v>
      </c>
      <c r="E73544" t="s">
        <v>18105</v>
      </c>
      <c r="F73544">
        <v>10000000</v>
      </c>
    </row>
    <row r="73545" spans="1:6" x14ac:dyDescent="0.25">
      <c r="A73545" t="s">
        <v>361173</v>
      </c>
      <c r="B73545" t="s">
        <v>361174</v>
      </c>
      <c r="C73545" t="s">
        <v>228873</v>
      </c>
      <c r="E73545" t="s">
        <v>8565</v>
      </c>
      <c r="F73545">
        <v>24654366</v>
      </c>
    </row>
    <row r="73546" spans="1:6" x14ac:dyDescent="0.25">
      <c r="A73546" t="s">
        <v>361175</v>
      </c>
      <c r="B73546" t="s">
        <v>361176</v>
      </c>
      <c r="C73546" t="s">
        <v>228873</v>
      </c>
      <c r="D73546" t="s">
        <v>228874</v>
      </c>
      <c r="E73546" s="1">
        <v>41585</v>
      </c>
      <c r="F73546">
        <v>4960000</v>
      </c>
    </row>
    <row r="73547" spans="1:6" x14ac:dyDescent="0.25">
      <c r="A73547" t="s">
        <v>361177</v>
      </c>
      <c r="B73547" t="s">
        <v>361178</v>
      </c>
      <c r="C73547" t="s">
        <v>228873</v>
      </c>
      <c r="D73547" t="s">
        <v>228977</v>
      </c>
      <c r="E73547" t="s">
        <v>101544</v>
      </c>
      <c r="F73547">
        <v>15000000</v>
      </c>
    </row>
    <row r="73548" spans="1:6" x14ac:dyDescent="0.25">
      <c r="A73548" t="s">
        <v>361179</v>
      </c>
      <c r="B73548" t="s">
        <v>361180</v>
      </c>
      <c r="C73548" t="s">
        <v>228880</v>
      </c>
      <c r="E73548" t="s">
        <v>91481</v>
      </c>
      <c r="F73548">
        <v>500000</v>
      </c>
    </row>
    <row r="73549" spans="1:6" x14ac:dyDescent="0.25">
      <c r="A73549" t="s">
        <v>361181</v>
      </c>
      <c r="B73549" t="s">
        <v>361182</v>
      </c>
      <c r="C73549" t="s">
        <v>228927</v>
      </c>
      <c r="E73549" t="s">
        <v>4308</v>
      </c>
      <c r="F73549">
        <v>168894</v>
      </c>
    </row>
    <row r="73550" spans="1:6" x14ac:dyDescent="0.25">
      <c r="A73550" t="s">
        <v>361179</v>
      </c>
      <c r="B73550" t="s">
        <v>361183</v>
      </c>
      <c r="C73550" t="s">
        <v>228916</v>
      </c>
      <c r="E73550" s="1">
        <v>41222</v>
      </c>
      <c r="F73550">
        <v>1755000</v>
      </c>
    </row>
    <row r="73551" spans="1:6" x14ac:dyDescent="0.25">
      <c r="A73551" t="s">
        <v>361181</v>
      </c>
      <c r="B73551" t="s">
        <v>361184</v>
      </c>
      <c r="C73551" t="s">
        <v>228873</v>
      </c>
      <c r="D73551" t="s">
        <v>228877</v>
      </c>
      <c r="E73551" s="1">
        <v>40463</v>
      </c>
    </row>
    <row r="73552" spans="1:6" x14ac:dyDescent="0.25">
      <c r="A73552" t="s">
        <v>361185</v>
      </c>
      <c r="B73552" t="s">
        <v>361186</v>
      </c>
      <c r="C73552" t="s">
        <v>228889</v>
      </c>
      <c r="E73552" s="1">
        <v>41315</v>
      </c>
    </row>
    <row r="73553" spans="1:6" x14ac:dyDescent="0.25">
      <c r="A73553" t="s">
        <v>361187</v>
      </c>
      <c r="B73553" t="s">
        <v>361188</v>
      </c>
      <c r="C73553" t="s">
        <v>229045</v>
      </c>
      <c r="E73553" s="1">
        <v>41768</v>
      </c>
      <c r="F73553">
        <v>1750000</v>
      </c>
    </row>
    <row r="73554" spans="1:6" x14ac:dyDescent="0.25">
      <c r="A73554" t="s">
        <v>361189</v>
      </c>
      <c r="B73554" t="s">
        <v>361190</v>
      </c>
      <c r="C73554" t="s">
        <v>228873</v>
      </c>
      <c r="D73554" t="s">
        <v>229145</v>
      </c>
      <c r="E73554" s="1">
        <v>39816</v>
      </c>
      <c r="F73554">
        <v>42500000</v>
      </c>
    </row>
    <row r="73555" spans="1:6" x14ac:dyDescent="0.25">
      <c r="A73555" t="s">
        <v>361191</v>
      </c>
      <c r="B73555" t="s">
        <v>361192</v>
      </c>
      <c r="C73555" t="s">
        <v>228873</v>
      </c>
      <c r="E73555" t="s">
        <v>43658</v>
      </c>
      <c r="F73555">
        <v>9933800</v>
      </c>
    </row>
    <row r="73556" spans="1:6" x14ac:dyDescent="0.25">
      <c r="A73556" t="s">
        <v>361193</v>
      </c>
      <c r="B73556" t="s">
        <v>361194</v>
      </c>
      <c r="C73556" t="s">
        <v>228880</v>
      </c>
      <c r="E73556" t="s">
        <v>5988</v>
      </c>
    </row>
    <row r="73557" spans="1:6" x14ac:dyDescent="0.25">
      <c r="A73557" t="s">
        <v>361195</v>
      </c>
      <c r="B73557" t="s">
        <v>361196</v>
      </c>
      <c r="C73557" t="s">
        <v>228927</v>
      </c>
      <c r="E73557" s="1">
        <v>41397</v>
      </c>
      <c r="F73557">
        <v>400000</v>
      </c>
    </row>
    <row r="73558" spans="1:6" x14ac:dyDescent="0.25">
      <c r="A73558" t="s">
        <v>361197</v>
      </c>
      <c r="B73558" t="s">
        <v>361198</v>
      </c>
      <c r="C73558" t="s">
        <v>228873</v>
      </c>
      <c r="D73558" t="s">
        <v>228877</v>
      </c>
      <c r="E73558" s="1">
        <v>40066</v>
      </c>
      <c r="F73558">
        <v>2400000</v>
      </c>
    </row>
    <row r="73559" spans="1:6" x14ac:dyDescent="0.25">
      <c r="A73559" t="s">
        <v>361195</v>
      </c>
      <c r="B73559" t="s">
        <v>361199</v>
      </c>
      <c r="C73559" t="s">
        <v>228873</v>
      </c>
      <c r="D73559" t="s">
        <v>228877</v>
      </c>
      <c r="E73559" t="s">
        <v>28788</v>
      </c>
      <c r="F73559">
        <v>7500000</v>
      </c>
    </row>
    <row r="73560" spans="1:6" x14ac:dyDescent="0.25">
      <c r="A73560" t="s">
        <v>361197</v>
      </c>
      <c r="B73560" t="s">
        <v>361200</v>
      </c>
      <c r="C73560" t="s">
        <v>228873</v>
      </c>
      <c r="D73560" t="s">
        <v>228877</v>
      </c>
      <c r="E73560" s="1">
        <v>40459</v>
      </c>
      <c r="F73560">
        <v>4500000</v>
      </c>
    </row>
    <row r="73561" spans="1:6" x14ac:dyDescent="0.25">
      <c r="A73561" t="s">
        <v>361195</v>
      </c>
      <c r="B73561" t="s">
        <v>361201</v>
      </c>
      <c r="C73561" t="s">
        <v>228873</v>
      </c>
      <c r="D73561" t="s">
        <v>228877</v>
      </c>
      <c r="E73561" t="s">
        <v>131612</v>
      </c>
      <c r="F73561">
        <v>9600000</v>
      </c>
    </row>
    <row r="73562" spans="1:6" x14ac:dyDescent="0.25">
      <c r="A73562" t="s">
        <v>361202</v>
      </c>
      <c r="B73562" t="s">
        <v>361203</v>
      </c>
      <c r="C73562" t="s">
        <v>228943</v>
      </c>
      <c r="E73562" t="s">
        <v>33227</v>
      </c>
      <c r="F73562">
        <v>2500000</v>
      </c>
    </row>
    <row r="73563" spans="1:6" x14ac:dyDescent="0.25">
      <c r="A73563" t="s">
        <v>361204</v>
      </c>
      <c r="B73563" t="s">
        <v>361205</v>
      </c>
      <c r="C73563" t="s">
        <v>228880</v>
      </c>
      <c r="E73563" t="s">
        <v>403</v>
      </c>
      <c r="F73563">
        <v>2000000</v>
      </c>
    </row>
    <row r="73564" spans="1:6" x14ac:dyDescent="0.25">
      <c r="A73564" t="s">
        <v>361206</v>
      </c>
      <c r="B73564" t="s">
        <v>361207</v>
      </c>
      <c r="C73564" t="s">
        <v>228873</v>
      </c>
      <c r="E73564" s="1">
        <v>38875</v>
      </c>
      <c r="F73564">
        <v>11000000</v>
      </c>
    </row>
    <row r="73565" spans="1:6" x14ac:dyDescent="0.25">
      <c r="A73565" t="s">
        <v>361208</v>
      </c>
      <c r="B73565" t="s">
        <v>361209</v>
      </c>
      <c r="C73565" t="s">
        <v>228873</v>
      </c>
      <c r="D73565" t="s">
        <v>228977</v>
      </c>
      <c r="E73565" s="1">
        <v>40339</v>
      </c>
      <c r="F73565">
        <v>30000000</v>
      </c>
    </row>
    <row r="73566" spans="1:6" x14ac:dyDescent="0.25">
      <c r="A73566" t="s">
        <v>361206</v>
      </c>
      <c r="B73566" t="s">
        <v>361210</v>
      </c>
      <c r="C73566" t="s">
        <v>228873</v>
      </c>
      <c r="D73566" t="s">
        <v>228874</v>
      </c>
      <c r="E73566" s="1">
        <v>39577</v>
      </c>
      <c r="F73566">
        <v>20000000</v>
      </c>
    </row>
    <row r="73567" spans="1:6" x14ac:dyDescent="0.25">
      <c r="A73567" t="s">
        <v>361208</v>
      </c>
      <c r="B73567" t="s">
        <v>361211</v>
      </c>
      <c r="C73567" t="s">
        <v>228873</v>
      </c>
      <c r="D73567" t="s">
        <v>228877</v>
      </c>
      <c r="E73567" s="1">
        <v>38362</v>
      </c>
      <c r="F73567">
        <v>2500000</v>
      </c>
    </row>
    <row r="73568" spans="1:6" x14ac:dyDescent="0.25">
      <c r="A73568" t="s">
        <v>361212</v>
      </c>
      <c r="B73568" t="s">
        <v>361213</v>
      </c>
      <c r="C73568" t="s">
        <v>228880</v>
      </c>
      <c r="E73568" s="1">
        <v>40915</v>
      </c>
    </row>
    <row r="73569" spans="1:6" x14ac:dyDescent="0.25">
      <c r="A73569" t="s">
        <v>361214</v>
      </c>
      <c r="B73569" t="s">
        <v>361215</v>
      </c>
      <c r="C73569" t="s">
        <v>228873</v>
      </c>
      <c r="D73569" t="s">
        <v>228877</v>
      </c>
      <c r="E73569" t="s">
        <v>15882</v>
      </c>
    </row>
    <row r="73570" spans="1:6" x14ac:dyDescent="0.25">
      <c r="A73570" t="s">
        <v>361216</v>
      </c>
      <c r="B73570" t="s">
        <v>361217</v>
      </c>
      <c r="C73570" t="s">
        <v>228873</v>
      </c>
      <c r="E73570" s="1">
        <v>40582</v>
      </c>
      <c r="F73570">
        <v>5000000</v>
      </c>
    </row>
    <row r="73571" spans="1:6" x14ac:dyDescent="0.25">
      <c r="A73571" t="s">
        <v>361218</v>
      </c>
      <c r="B73571" t="s">
        <v>361219</v>
      </c>
      <c r="C73571" t="s">
        <v>228873</v>
      </c>
      <c r="E73571" t="s">
        <v>37248</v>
      </c>
      <c r="F73571">
        <v>1616935</v>
      </c>
    </row>
    <row r="73572" spans="1:6" x14ac:dyDescent="0.25">
      <c r="A73572" t="s">
        <v>361220</v>
      </c>
      <c r="B73572" t="s">
        <v>361221</v>
      </c>
      <c r="C73572" t="s">
        <v>229045</v>
      </c>
      <c r="E73572" t="s">
        <v>39834</v>
      </c>
      <c r="F73572">
        <v>191000000</v>
      </c>
    </row>
    <row r="73573" spans="1:6" x14ac:dyDescent="0.25">
      <c r="A73573" t="s">
        <v>361222</v>
      </c>
      <c r="B73573" t="s">
        <v>361223</v>
      </c>
      <c r="C73573" t="s">
        <v>228880</v>
      </c>
      <c r="E73573" t="s">
        <v>14923</v>
      </c>
    </row>
    <row r="73574" spans="1:6" x14ac:dyDescent="0.25">
      <c r="A73574" t="s">
        <v>361224</v>
      </c>
      <c r="B73574" t="s">
        <v>361225</v>
      </c>
      <c r="C73574" t="s">
        <v>228873</v>
      </c>
      <c r="E73574" t="s">
        <v>27966</v>
      </c>
      <c r="F73574">
        <v>350000</v>
      </c>
    </row>
    <row r="73575" spans="1:6" x14ac:dyDescent="0.25">
      <c r="A73575" t="s">
        <v>361226</v>
      </c>
      <c r="B73575" t="s">
        <v>361227</v>
      </c>
      <c r="C73575" t="s">
        <v>228873</v>
      </c>
      <c r="E73575" s="1">
        <v>40182</v>
      </c>
      <c r="F73575">
        <v>957617</v>
      </c>
    </row>
    <row r="73576" spans="1:6" x14ac:dyDescent="0.25">
      <c r="A73576" t="s">
        <v>361228</v>
      </c>
      <c r="B73576" t="s">
        <v>361229</v>
      </c>
      <c r="C73576" t="s">
        <v>228873</v>
      </c>
      <c r="E73576" t="s">
        <v>201801</v>
      </c>
      <c r="F73576">
        <v>1500000</v>
      </c>
    </row>
    <row r="73577" spans="1:6" x14ac:dyDescent="0.25">
      <c r="A73577" t="s">
        <v>361230</v>
      </c>
      <c r="B73577" t="s">
        <v>361231</v>
      </c>
      <c r="C73577" t="s">
        <v>228873</v>
      </c>
      <c r="E73577" s="1">
        <v>40969</v>
      </c>
      <c r="F73577">
        <v>1199790</v>
      </c>
    </row>
    <row r="73578" spans="1:6" x14ac:dyDescent="0.25">
      <c r="A73578" t="s">
        <v>361228</v>
      </c>
      <c r="B73578" t="s">
        <v>361232</v>
      </c>
      <c r="C73578" t="s">
        <v>228873</v>
      </c>
      <c r="E73578" t="s">
        <v>94892</v>
      </c>
      <c r="F73578">
        <v>500000</v>
      </c>
    </row>
    <row r="73579" spans="1:6" x14ac:dyDescent="0.25">
      <c r="A73579" t="s">
        <v>361233</v>
      </c>
      <c r="B73579" t="s">
        <v>361234</v>
      </c>
      <c r="C73579" t="s">
        <v>228873</v>
      </c>
      <c r="E73579" s="1">
        <v>40271</v>
      </c>
      <c r="F73579">
        <v>350000</v>
      </c>
    </row>
    <row r="73580" spans="1:6" x14ac:dyDescent="0.25">
      <c r="A73580" t="s">
        <v>361235</v>
      </c>
      <c r="B73580" t="s">
        <v>361236</v>
      </c>
      <c r="C73580" t="s">
        <v>228873</v>
      </c>
      <c r="E73580" t="s">
        <v>107855</v>
      </c>
      <c r="F73580">
        <v>500000</v>
      </c>
    </row>
    <row r="73581" spans="1:6" x14ac:dyDescent="0.25">
      <c r="A73581" t="s">
        <v>361233</v>
      </c>
      <c r="B73581" t="s">
        <v>361237</v>
      </c>
      <c r="C73581" t="s">
        <v>228873</v>
      </c>
      <c r="E73581" t="s">
        <v>104931</v>
      </c>
      <c r="F73581">
        <v>250642</v>
      </c>
    </row>
    <row r="73582" spans="1:6" x14ac:dyDescent="0.25">
      <c r="A73582" t="s">
        <v>361235</v>
      </c>
      <c r="B73582" t="s">
        <v>361238</v>
      </c>
      <c r="C73582" t="s">
        <v>228873</v>
      </c>
      <c r="E73582" t="s">
        <v>231283</v>
      </c>
      <c r="F73582">
        <v>800000</v>
      </c>
    </row>
    <row r="73583" spans="1:6" x14ac:dyDescent="0.25">
      <c r="A73583" t="s">
        <v>361233</v>
      </c>
      <c r="B73583" t="s">
        <v>361239</v>
      </c>
      <c r="C73583" t="s">
        <v>228873</v>
      </c>
      <c r="E73583" s="1">
        <v>41945</v>
      </c>
      <c r="F73583">
        <v>258989</v>
      </c>
    </row>
    <row r="73584" spans="1:6" x14ac:dyDescent="0.25">
      <c r="A73584" t="s">
        <v>361240</v>
      </c>
      <c r="B73584" t="s">
        <v>361241</v>
      </c>
      <c r="C73584" t="s">
        <v>228880</v>
      </c>
      <c r="E73584" s="1">
        <v>41913</v>
      </c>
    </row>
    <row r="73585" spans="1:6" x14ac:dyDescent="0.25">
      <c r="A73585" t="s">
        <v>361242</v>
      </c>
      <c r="B73585" t="s">
        <v>361243</v>
      </c>
      <c r="C73585" t="s">
        <v>228873</v>
      </c>
      <c r="E73585" s="1">
        <v>42166</v>
      </c>
      <c r="F73585">
        <v>275875</v>
      </c>
    </row>
    <row r="73586" spans="1:6" x14ac:dyDescent="0.25">
      <c r="A73586" t="s">
        <v>361244</v>
      </c>
      <c r="B73586" t="s">
        <v>361245</v>
      </c>
      <c r="C73586" t="s">
        <v>228873</v>
      </c>
      <c r="E73586" t="s">
        <v>48700</v>
      </c>
      <c r="F73586">
        <v>557344</v>
      </c>
    </row>
    <row r="73587" spans="1:6" x14ac:dyDescent="0.25">
      <c r="A73587" t="s">
        <v>361242</v>
      </c>
      <c r="B73587" t="s">
        <v>361246</v>
      </c>
      <c r="C73587" t="s">
        <v>228927</v>
      </c>
      <c r="E73587" s="1">
        <v>41981</v>
      </c>
      <c r="F73587">
        <v>7500000</v>
      </c>
    </row>
    <row r="73588" spans="1:6" x14ac:dyDescent="0.25">
      <c r="A73588" t="s">
        <v>361247</v>
      </c>
      <c r="B73588" t="s">
        <v>361248</v>
      </c>
      <c r="C73588" t="s">
        <v>228873</v>
      </c>
      <c r="E73588" t="s">
        <v>132896</v>
      </c>
      <c r="F73588">
        <v>7000000</v>
      </c>
    </row>
    <row r="73589" spans="1:6" x14ac:dyDescent="0.25">
      <c r="A73589" t="s">
        <v>361249</v>
      </c>
      <c r="B73589" t="s">
        <v>361250</v>
      </c>
      <c r="C73589" t="s">
        <v>228873</v>
      </c>
      <c r="E73589" s="1">
        <v>39856</v>
      </c>
      <c r="F73589">
        <v>5000000</v>
      </c>
    </row>
    <row r="73590" spans="1:6" x14ac:dyDescent="0.25">
      <c r="A73590" t="s">
        <v>361251</v>
      </c>
      <c r="B73590" t="s">
        <v>361252</v>
      </c>
      <c r="C73590" t="s">
        <v>228873</v>
      </c>
      <c r="E73590" t="s">
        <v>63951</v>
      </c>
      <c r="F73590">
        <v>6000000</v>
      </c>
    </row>
    <row r="73591" spans="1:6" x14ac:dyDescent="0.25">
      <c r="A73591" t="s">
        <v>361249</v>
      </c>
      <c r="B73591" t="s">
        <v>361253</v>
      </c>
      <c r="C73591" t="s">
        <v>228873</v>
      </c>
      <c r="E73591" t="s">
        <v>189930</v>
      </c>
      <c r="F73591">
        <v>4788674</v>
      </c>
    </row>
    <row r="73592" spans="1:6" x14ac:dyDescent="0.25">
      <c r="A73592" t="s">
        <v>361254</v>
      </c>
      <c r="B73592" t="s">
        <v>361255</v>
      </c>
      <c r="C73592" t="s">
        <v>228873</v>
      </c>
      <c r="D73592" t="s">
        <v>228877</v>
      </c>
      <c r="E73592" t="s">
        <v>18343</v>
      </c>
      <c r="F73592">
        <v>3750000</v>
      </c>
    </row>
    <row r="73593" spans="1:6" x14ac:dyDescent="0.25">
      <c r="A73593" t="s">
        <v>361256</v>
      </c>
      <c r="B73593" t="s">
        <v>361257</v>
      </c>
      <c r="C73593" t="s">
        <v>228873</v>
      </c>
      <c r="E73593" t="s">
        <v>107304</v>
      </c>
      <c r="F73593">
        <v>145000</v>
      </c>
    </row>
    <row r="73594" spans="1:6" x14ac:dyDescent="0.25">
      <c r="A73594" t="s">
        <v>361258</v>
      </c>
      <c r="B73594" t="s">
        <v>361259</v>
      </c>
      <c r="C73594" t="s">
        <v>228880</v>
      </c>
      <c r="E73594" s="1">
        <v>40914</v>
      </c>
      <c r="F73594">
        <v>900000</v>
      </c>
    </row>
    <row r="73595" spans="1:6" x14ac:dyDescent="0.25">
      <c r="A73595" t="s">
        <v>361260</v>
      </c>
      <c r="B73595" t="s">
        <v>361261</v>
      </c>
      <c r="C73595" t="s">
        <v>228873</v>
      </c>
      <c r="E73595" t="s">
        <v>45874</v>
      </c>
      <c r="F73595">
        <v>13000000</v>
      </c>
    </row>
    <row r="73596" spans="1:6" x14ac:dyDescent="0.25">
      <c r="A73596" t="s">
        <v>361262</v>
      </c>
      <c r="B73596" t="s">
        <v>361263</v>
      </c>
      <c r="C73596" t="s">
        <v>228873</v>
      </c>
      <c r="D73596" t="s">
        <v>231418</v>
      </c>
      <c r="E73596" s="1">
        <v>39729</v>
      </c>
      <c r="F73596">
        <v>7500000</v>
      </c>
    </row>
    <row r="73597" spans="1:6" x14ac:dyDescent="0.25">
      <c r="A73597" t="s">
        <v>361260</v>
      </c>
      <c r="B73597" t="s">
        <v>361264</v>
      </c>
      <c r="C73597" t="s">
        <v>228927</v>
      </c>
      <c r="E73597" t="s">
        <v>22422</v>
      </c>
      <c r="F73597">
        <v>900000</v>
      </c>
    </row>
    <row r="73598" spans="1:6" x14ac:dyDescent="0.25">
      <c r="A73598" t="s">
        <v>361262</v>
      </c>
      <c r="B73598" t="s">
        <v>361265</v>
      </c>
      <c r="C73598" t="s">
        <v>228873</v>
      </c>
      <c r="D73598" t="s">
        <v>228977</v>
      </c>
      <c r="E73598" s="1">
        <v>36533</v>
      </c>
      <c r="F73598">
        <v>43000000</v>
      </c>
    </row>
    <row r="73599" spans="1:6" x14ac:dyDescent="0.25">
      <c r="A73599" t="s">
        <v>361260</v>
      </c>
      <c r="B73599" t="s">
        <v>361266</v>
      </c>
      <c r="C73599" t="s">
        <v>228873</v>
      </c>
      <c r="E73599" t="s">
        <v>58348</v>
      </c>
      <c r="F73599">
        <v>6000000</v>
      </c>
    </row>
    <row r="73600" spans="1:6" x14ac:dyDescent="0.25">
      <c r="A73600" t="s">
        <v>361262</v>
      </c>
      <c r="B73600" t="s">
        <v>361267</v>
      </c>
      <c r="C73600" t="s">
        <v>228873</v>
      </c>
      <c r="E73600" t="s">
        <v>245781</v>
      </c>
      <c r="F73600">
        <v>8000000</v>
      </c>
    </row>
    <row r="73601" spans="1:6" x14ac:dyDescent="0.25">
      <c r="A73601" t="s">
        <v>361260</v>
      </c>
      <c r="B73601" t="s">
        <v>361268</v>
      </c>
      <c r="C73601" t="s">
        <v>228873</v>
      </c>
      <c r="D73601" t="s">
        <v>229145</v>
      </c>
      <c r="E73601" s="1">
        <v>38205</v>
      </c>
      <c r="F73601">
        <v>7000000</v>
      </c>
    </row>
    <row r="73602" spans="1:6" x14ac:dyDescent="0.25">
      <c r="A73602" t="s">
        <v>361262</v>
      </c>
      <c r="B73602" t="s">
        <v>361269</v>
      </c>
      <c r="C73602" t="s">
        <v>228927</v>
      </c>
      <c r="E73602" t="s">
        <v>141282</v>
      </c>
      <c r="F73602">
        <v>1500000</v>
      </c>
    </row>
    <row r="73603" spans="1:6" x14ac:dyDescent="0.25">
      <c r="A73603" t="s">
        <v>361260</v>
      </c>
      <c r="B73603" t="s">
        <v>361270</v>
      </c>
      <c r="C73603" t="s">
        <v>228927</v>
      </c>
      <c r="E73603" s="1">
        <v>40798</v>
      </c>
      <c r="F73603">
        <v>558653</v>
      </c>
    </row>
    <row r="73604" spans="1:6" x14ac:dyDescent="0.25">
      <c r="A73604" t="s">
        <v>361262</v>
      </c>
      <c r="B73604" t="s">
        <v>361271</v>
      </c>
      <c r="C73604" t="s">
        <v>228873</v>
      </c>
      <c r="E73604" t="s">
        <v>8236</v>
      </c>
      <c r="F73604">
        <v>6250000</v>
      </c>
    </row>
    <row r="73605" spans="1:6" x14ac:dyDescent="0.25">
      <c r="A73605" t="s">
        <v>361272</v>
      </c>
      <c r="B73605" t="s">
        <v>361273</v>
      </c>
      <c r="C73605" t="s">
        <v>228943</v>
      </c>
      <c r="E73605" s="1">
        <v>41190</v>
      </c>
      <c r="F73605">
        <v>3500000</v>
      </c>
    </row>
    <row r="73606" spans="1:6" x14ac:dyDescent="0.25">
      <c r="A73606" t="s">
        <v>361274</v>
      </c>
      <c r="B73606" t="s">
        <v>361275</v>
      </c>
      <c r="C73606" t="s">
        <v>228873</v>
      </c>
      <c r="E73606" t="s">
        <v>132987</v>
      </c>
      <c r="F73606">
        <v>483800</v>
      </c>
    </row>
    <row r="73607" spans="1:6" x14ac:dyDescent="0.25">
      <c r="A73607" t="s">
        <v>361272</v>
      </c>
      <c r="B73607" t="s">
        <v>361276</v>
      </c>
      <c r="C73607" t="s">
        <v>228873</v>
      </c>
      <c r="D73607" t="s">
        <v>228877</v>
      </c>
      <c r="E73607" t="s">
        <v>59363</v>
      </c>
      <c r="F73607">
        <v>2500000</v>
      </c>
    </row>
    <row r="73608" spans="1:6" x14ac:dyDescent="0.25">
      <c r="A73608" t="s">
        <v>361277</v>
      </c>
      <c r="B73608" t="s">
        <v>361278</v>
      </c>
      <c r="C73608" t="s">
        <v>228873</v>
      </c>
      <c r="E73608" t="s">
        <v>231290</v>
      </c>
      <c r="F73608">
        <v>9600000</v>
      </c>
    </row>
    <row r="73609" spans="1:6" x14ac:dyDescent="0.25">
      <c r="A73609" t="s">
        <v>361279</v>
      </c>
      <c r="B73609" t="s">
        <v>361280</v>
      </c>
      <c r="C73609" t="s">
        <v>228873</v>
      </c>
      <c r="D73609" t="s">
        <v>228877</v>
      </c>
      <c r="E73609" t="s">
        <v>230196</v>
      </c>
      <c r="F73609">
        <v>10000000</v>
      </c>
    </row>
    <row r="73610" spans="1:6" x14ac:dyDescent="0.25">
      <c r="A73610" t="s">
        <v>361281</v>
      </c>
      <c r="B73610" t="s">
        <v>361282</v>
      </c>
      <c r="C73610" t="s">
        <v>228880</v>
      </c>
      <c r="E73610" s="1">
        <v>42009</v>
      </c>
      <c r="F73610">
        <v>3300000</v>
      </c>
    </row>
    <row r="73611" spans="1:6" x14ac:dyDescent="0.25">
      <c r="A73611" t="s">
        <v>361283</v>
      </c>
      <c r="B73611" t="s">
        <v>361284</v>
      </c>
      <c r="C73611" t="s">
        <v>228873</v>
      </c>
      <c r="E73611" t="s">
        <v>239181</v>
      </c>
      <c r="F73611">
        <v>500000</v>
      </c>
    </row>
    <row r="73612" spans="1:6" x14ac:dyDescent="0.25">
      <c r="A73612" t="s">
        <v>361285</v>
      </c>
      <c r="B73612" t="s">
        <v>361286</v>
      </c>
      <c r="C73612" t="s">
        <v>228873</v>
      </c>
      <c r="E73612" t="s">
        <v>38881</v>
      </c>
      <c r="F73612">
        <v>505000</v>
      </c>
    </row>
    <row r="73613" spans="1:6" x14ac:dyDescent="0.25">
      <c r="A73613" t="s">
        <v>361287</v>
      </c>
      <c r="B73613" t="s">
        <v>361288</v>
      </c>
      <c r="C73613" t="s">
        <v>228943</v>
      </c>
      <c r="E73613" s="1">
        <v>40185</v>
      </c>
      <c r="F73613">
        <v>1058240</v>
      </c>
    </row>
    <row r="73614" spans="1:6" x14ac:dyDescent="0.25">
      <c r="A73614" t="s">
        <v>361289</v>
      </c>
      <c r="B73614" t="s">
        <v>361290</v>
      </c>
      <c r="C73614" t="s">
        <v>228873</v>
      </c>
      <c r="E73614" s="1">
        <v>42047</v>
      </c>
      <c r="F73614">
        <v>3708393</v>
      </c>
    </row>
    <row r="73615" spans="1:6" x14ac:dyDescent="0.25">
      <c r="A73615" t="s">
        <v>361287</v>
      </c>
      <c r="B73615" t="s">
        <v>361291</v>
      </c>
      <c r="C73615" t="s">
        <v>228873</v>
      </c>
      <c r="E73615" t="s">
        <v>396</v>
      </c>
      <c r="F73615">
        <v>1700000</v>
      </c>
    </row>
    <row r="73616" spans="1:6" x14ac:dyDescent="0.25">
      <c r="A73616" t="s">
        <v>361289</v>
      </c>
      <c r="B73616" t="s">
        <v>361292</v>
      </c>
      <c r="C73616" t="s">
        <v>229045</v>
      </c>
      <c r="E73616" s="1">
        <v>40553</v>
      </c>
      <c r="F73616">
        <v>40000</v>
      </c>
    </row>
    <row r="73617" spans="1:6" x14ac:dyDescent="0.25">
      <c r="A73617" t="s">
        <v>361287</v>
      </c>
      <c r="B73617" t="s">
        <v>361293</v>
      </c>
      <c r="C73617" t="s">
        <v>228880</v>
      </c>
      <c r="E73617" t="s">
        <v>207066</v>
      </c>
    </row>
    <row r="73618" spans="1:6" x14ac:dyDescent="0.25">
      <c r="A73618" t="s">
        <v>361294</v>
      </c>
      <c r="B73618" t="s">
        <v>361295</v>
      </c>
      <c r="C73618" t="s">
        <v>228873</v>
      </c>
      <c r="D73618" t="s">
        <v>228977</v>
      </c>
      <c r="E73618" t="s">
        <v>9229</v>
      </c>
      <c r="F73618">
        <v>7000000</v>
      </c>
    </row>
    <row r="73619" spans="1:6" x14ac:dyDescent="0.25">
      <c r="A73619" t="s">
        <v>361296</v>
      </c>
      <c r="B73619" t="s">
        <v>361297</v>
      </c>
      <c r="C73619" t="s">
        <v>228873</v>
      </c>
      <c r="D73619" t="s">
        <v>228874</v>
      </c>
      <c r="E73619" t="s">
        <v>67355</v>
      </c>
      <c r="F73619">
        <v>30000000</v>
      </c>
    </row>
    <row r="73620" spans="1:6" x14ac:dyDescent="0.25">
      <c r="A73620" t="s">
        <v>361294</v>
      </c>
      <c r="B73620" t="s">
        <v>361298</v>
      </c>
      <c r="C73620" t="s">
        <v>228927</v>
      </c>
      <c r="E73620" t="s">
        <v>22864</v>
      </c>
      <c r="F73620">
        <v>5457523</v>
      </c>
    </row>
    <row r="73621" spans="1:6" x14ac:dyDescent="0.25">
      <c r="A73621" t="s">
        <v>361296</v>
      </c>
      <c r="B73621" t="s">
        <v>361299</v>
      </c>
      <c r="C73621" t="s">
        <v>228916</v>
      </c>
      <c r="E73621" s="1">
        <v>39853</v>
      </c>
      <c r="F73621">
        <v>6400281</v>
      </c>
    </row>
    <row r="73622" spans="1:6" x14ac:dyDescent="0.25">
      <c r="A73622" t="s">
        <v>361294</v>
      </c>
      <c r="B73622" t="s">
        <v>361300</v>
      </c>
      <c r="C73622" t="s">
        <v>228873</v>
      </c>
      <c r="D73622" t="s">
        <v>229145</v>
      </c>
      <c r="E73622" s="1">
        <v>41976</v>
      </c>
      <c r="F73622">
        <v>3000000</v>
      </c>
    </row>
    <row r="73623" spans="1:6" x14ac:dyDescent="0.25">
      <c r="A73623" t="s">
        <v>361296</v>
      </c>
      <c r="B73623" t="s">
        <v>361301</v>
      </c>
      <c r="C73623" t="s">
        <v>228873</v>
      </c>
      <c r="D73623" t="s">
        <v>228977</v>
      </c>
      <c r="E73623" s="1">
        <v>41456</v>
      </c>
      <c r="F73623">
        <v>20000000</v>
      </c>
    </row>
    <row r="73624" spans="1:6" x14ac:dyDescent="0.25">
      <c r="A73624" t="s">
        <v>361302</v>
      </c>
      <c r="B73624" t="s">
        <v>361303</v>
      </c>
      <c r="C73624" t="s">
        <v>228873</v>
      </c>
      <c r="E73624" t="s">
        <v>8738</v>
      </c>
      <c r="F73624">
        <v>12000000</v>
      </c>
    </row>
    <row r="73625" spans="1:6" x14ac:dyDescent="0.25">
      <c r="A73625" t="s">
        <v>361304</v>
      </c>
      <c r="B73625" t="s">
        <v>361305</v>
      </c>
      <c r="C73625" t="s">
        <v>228873</v>
      </c>
      <c r="E73625" s="1">
        <v>41129</v>
      </c>
      <c r="F73625">
        <v>2000000</v>
      </c>
    </row>
    <row r="73626" spans="1:6" x14ac:dyDescent="0.25">
      <c r="A73626" t="s">
        <v>361302</v>
      </c>
      <c r="B73626" t="s">
        <v>361306</v>
      </c>
      <c r="C73626" t="s">
        <v>228873</v>
      </c>
      <c r="D73626" t="s">
        <v>228877</v>
      </c>
      <c r="E73626" s="1">
        <v>39204</v>
      </c>
      <c r="F73626">
        <v>5000000</v>
      </c>
    </row>
    <row r="73627" spans="1:6" x14ac:dyDescent="0.25">
      <c r="A73627" t="s">
        <v>361304</v>
      </c>
      <c r="B73627" t="s">
        <v>361307</v>
      </c>
      <c r="C73627" t="s">
        <v>228873</v>
      </c>
      <c r="E73627" t="s">
        <v>154944</v>
      </c>
      <c r="F73627">
        <v>8000000</v>
      </c>
    </row>
    <row r="73628" spans="1:6" x14ac:dyDescent="0.25">
      <c r="A73628" t="s">
        <v>361308</v>
      </c>
      <c r="B73628" t="s">
        <v>361309</v>
      </c>
      <c r="C73628" t="s">
        <v>228880</v>
      </c>
      <c r="E73628" t="s">
        <v>69482</v>
      </c>
      <c r="F73628">
        <v>270000</v>
      </c>
    </row>
    <row r="73629" spans="1:6" x14ac:dyDescent="0.25">
      <c r="A73629" t="s">
        <v>361310</v>
      </c>
      <c r="B73629" t="s">
        <v>361311</v>
      </c>
      <c r="C73629" t="s">
        <v>228916</v>
      </c>
      <c r="E73629" s="1">
        <v>41954</v>
      </c>
      <c r="F73629">
        <v>0</v>
      </c>
    </row>
    <row r="73630" spans="1:6" x14ac:dyDescent="0.25">
      <c r="A73630" t="s">
        <v>361312</v>
      </c>
      <c r="B73630" t="s">
        <v>361313</v>
      </c>
      <c r="C73630" t="s">
        <v>228880</v>
      </c>
      <c r="E73630" s="1">
        <v>41282</v>
      </c>
      <c r="F73630">
        <v>2100000</v>
      </c>
    </row>
    <row r="73631" spans="1:6" x14ac:dyDescent="0.25">
      <c r="A73631" t="s">
        <v>361314</v>
      </c>
      <c r="B73631" t="s">
        <v>361315</v>
      </c>
      <c r="C73631" t="s">
        <v>228873</v>
      </c>
      <c r="D73631" t="s">
        <v>228877</v>
      </c>
      <c r="E73631" t="s">
        <v>92529</v>
      </c>
      <c r="F73631">
        <v>15000000</v>
      </c>
    </row>
    <row r="73632" spans="1:6" x14ac:dyDescent="0.25">
      <c r="A73632" t="s">
        <v>361316</v>
      </c>
      <c r="B73632" t="s">
        <v>361317</v>
      </c>
      <c r="C73632" t="s">
        <v>228909</v>
      </c>
      <c r="E73632" s="1">
        <v>40427</v>
      </c>
    </row>
    <row r="73633" spans="1:6" x14ac:dyDescent="0.25">
      <c r="A73633" t="s">
        <v>361318</v>
      </c>
      <c r="B73633" t="s">
        <v>361319</v>
      </c>
      <c r="C73633" t="s">
        <v>228873</v>
      </c>
      <c r="E73633" s="1">
        <v>40731</v>
      </c>
      <c r="F73633">
        <v>30000000</v>
      </c>
    </row>
    <row r="73634" spans="1:6" x14ac:dyDescent="0.25">
      <c r="A73634" t="s">
        <v>361320</v>
      </c>
      <c r="B73634" t="s">
        <v>361321</v>
      </c>
      <c r="C73634" t="s">
        <v>228873</v>
      </c>
      <c r="E73634" s="1">
        <v>41345</v>
      </c>
      <c r="F73634">
        <v>28000000</v>
      </c>
    </row>
    <row r="73635" spans="1:6" x14ac:dyDescent="0.25">
      <c r="A73635" t="s">
        <v>361322</v>
      </c>
      <c r="B73635" t="s">
        <v>361323</v>
      </c>
      <c r="C73635" t="s">
        <v>229045</v>
      </c>
      <c r="E73635" s="1">
        <v>41640</v>
      </c>
      <c r="F73635">
        <v>42607</v>
      </c>
    </row>
    <row r="73636" spans="1:6" x14ac:dyDescent="0.25">
      <c r="A73636" t="s">
        <v>361324</v>
      </c>
      <c r="B73636" t="s">
        <v>361325</v>
      </c>
      <c r="C73636" t="s">
        <v>228943</v>
      </c>
      <c r="E73636" s="1">
        <v>40915</v>
      </c>
      <c r="F73636">
        <v>2500000</v>
      </c>
    </row>
    <row r="73637" spans="1:6" x14ac:dyDescent="0.25">
      <c r="A73637" t="s">
        <v>361326</v>
      </c>
      <c r="B73637" t="s">
        <v>361327</v>
      </c>
      <c r="C73637" t="s">
        <v>228927</v>
      </c>
      <c r="E73637" s="1">
        <v>40759</v>
      </c>
      <c r="F73637">
        <v>600000</v>
      </c>
    </row>
    <row r="73638" spans="1:6" x14ac:dyDescent="0.25">
      <c r="A73638" t="s">
        <v>361328</v>
      </c>
      <c r="B73638" t="s">
        <v>361329</v>
      </c>
      <c r="C73638" t="s">
        <v>228873</v>
      </c>
      <c r="E73638" t="s">
        <v>115033</v>
      </c>
      <c r="F73638">
        <v>700000</v>
      </c>
    </row>
    <row r="73639" spans="1:6" x14ac:dyDescent="0.25">
      <c r="A73639" t="s">
        <v>361330</v>
      </c>
      <c r="B73639" t="s">
        <v>361331</v>
      </c>
      <c r="C73639" t="s">
        <v>228873</v>
      </c>
      <c r="E73639" s="1">
        <v>42160</v>
      </c>
      <c r="F73639">
        <v>1000000</v>
      </c>
    </row>
    <row r="73640" spans="1:6" x14ac:dyDescent="0.25">
      <c r="A73640" t="s">
        <v>361332</v>
      </c>
      <c r="B73640" t="s">
        <v>361333</v>
      </c>
      <c r="C73640" t="s">
        <v>228873</v>
      </c>
      <c r="D73640" t="s">
        <v>228877</v>
      </c>
      <c r="E73640" t="s">
        <v>149811</v>
      </c>
      <c r="F73640">
        <v>3600000</v>
      </c>
    </row>
    <row r="73641" spans="1:6" x14ac:dyDescent="0.25">
      <c r="A73641" t="s">
        <v>361334</v>
      </c>
      <c r="B73641" t="s">
        <v>361335</v>
      </c>
      <c r="C73641" t="s">
        <v>228880</v>
      </c>
      <c r="E73641" t="s">
        <v>25294</v>
      </c>
      <c r="F73641">
        <v>150000</v>
      </c>
    </row>
    <row r="73642" spans="1:6" x14ac:dyDescent="0.25">
      <c r="A73642" t="s">
        <v>361336</v>
      </c>
      <c r="B73642" t="s">
        <v>361337</v>
      </c>
      <c r="C73642" t="s">
        <v>228889</v>
      </c>
      <c r="E73642" s="1">
        <v>41275</v>
      </c>
    </row>
    <row r="73643" spans="1:6" x14ac:dyDescent="0.25">
      <c r="A73643" t="s">
        <v>361338</v>
      </c>
      <c r="B73643" t="s">
        <v>361339</v>
      </c>
      <c r="C73643" t="s">
        <v>228889</v>
      </c>
      <c r="E73643" s="1">
        <v>37991</v>
      </c>
    </row>
    <row r="73644" spans="1:6" x14ac:dyDescent="0.25">
      <c r="A73644" t="s">
        <v>361340</v>
      </c>
      <c r="B73644" t="s">
        <v>361341</v>
      </c>
      <c r="C73644" t="s">
        <v>228880</v>
      </c>
      <c r="E73644" t="s">
        <v>109924</v>
      </c>
      <c r="F73644">
        <v>80000</v>
      </c>
    </row>
    <row r="73645" spans="1:6" x14ac:dyDescent="0.25">
      <c r="A73645" t="s">
        <v>361342</v>
      </c>
      <c r="B73645" t="s">
        <v>361343</v>
      </c>
      <c r="C73645" t="s">
        <v>228880</v>
      </c>
      <c r="E73645" t="s">
        <v>11742</v>
      </c>
      <c r="F73645">
        <v>30000</v>
      </c>
    </row>
    <row r="73646" spans="1:6" x14ac:dyDescent="0.25">
      <c r="A73646" t="s">
        <v>361344</v>
      </c>
      <c r="B73646" t="s">
        <v>361345</v>
      </c>
      <c r="C73646" t="s">
        <v>228909</v>
      </c>
      <c r="E73646" s="1">
        <v>41682</v>
      </c>
    </row>
    <row r="73647" spans="1:6" x14ac:dyDescent="0.25">
      <c r="A73647" t="s">
        <v>361346</v>
      </c>
      <c r="B73647" t="s">
        <v>361347</v>
      </c>
      <c r="C73647" t="s">
        <v>228880</v>
      </c>
      <c r="E73647" s="1">
        <v>42013</v>
      </c>
    </row>
    <row r="73648" spans="1:6" x14ac:dyDescent="0.25">
      <c r="A73648" t="s">
        <v>361348</v>
      </c>
      <c r="B73648" t="s">
        <v>361349</v>
      </c>
      <c r="C73648" t="s">
        <v>228873</v>
      </c>
      <c r="D73648" t="s">
        <v>228877</v>
      </c>
      <c r="E73648" t="s">
        <v>141282</v>
      </c>
    </row>
    <row r="73649" spans="1:6" x14ac:dyDescent="0.25">
      <c r="A73649" t="s">
        <v>361350</v>
      </c>
      <c r="B73649" t="s">
        <v>361351</v>
      </c>
      <c r="C73649" t="s">
        <v>228909</v>
      </c>
      <c r="E73649" t="s">
        <v>239181</v>
      </c>
      <c r="F73649">
        <v>3123210</v>
      </c>
    </row>
    <row r="73650" spans="1:6" x14ac:dyDescent="0.25">
      <c r="A73650" t="s">
        <v>361348</v>
      </c>
      <c r="B73650" t="s">
        <v>361352</v>
      </c>
      <c r="C73650" t="s">
        <v>228873</v>
      </c>
      <c r="D73650" t="s">
        <v>228874</v>
      </c>
      <c r="E73650" s="1">
        <v>42217</v>
      </c>
      <c r="F73650">
        <v>1000000</v>
      </c>
    </row>
    <row r="73651" spans="1:6" x14ac:dyDescent="0.25">
      <c r="A73651" t="s">
        <v>361353</v>
      </c>
      <c r="B73651" t="s">
        <v>361354</v>
      </c>
      <c r="C73651" t="s">
        <v>228873</v>
      </c>
      <c r="E73651" s="1">
        <v>38729</v>
      </c>
      <c r="F73651">
        <v>1968197</v>
      </c>
    </row>
    <row r="73652" spans="1:6" x14ac:dyDescent="0.25">
      <c r="A73652" t="s">
        <v>361355</v>
      </c>
      <c r="B73652" t="s">
        <v>361356</v>
      </c>
      <c r="C73652" t="s">
        <v>228873</v>
      </c>
      <c r="E73652" s="1">
        <v>40391</v>
      </c>
      <c r="F73652">
        <v>1040000</v>
      </c>
    </row>
    <row r="73653" spans="1:6" x14ac:dyDescent="0.25">
      <c r="A73653" t="s">
        <v>361357</v>
      </c>
      <c r="B73653" t="s">
        <v>361358</v>
      </c>
      <c r="C73653" t="s">
        <v>228873</v>
      </c>
      <c r="E73653" t="s">
        <v>139620</v>
      </c>
      <c r="F73653">
        <v>2949994</v>
      </c>
    </row>
    <row r="73654" spans="1:6" x14ac:dyDescent="0.25">
      <c r="A73654" t="s">
        <v>361359</v>
      </c>
      <c r="B73654" t="s">
        <v>361360</v>
      </c>
      <c r="C73654" t="s">
        <v>228880</v>
      </c>
      <c r="E73654" t="s">
        <v>52657</v>
      </c>
    </row>
    <row r="73655" spans="1:6" x14ac:dyDescent="0.25">
      <c r="A73655" t="s">
        <v>361361</v>
      </c>
      <c r="B73655" t="s">
        <v>361362</v>
      </c>
      <c r="C73655" t="s">
        <v>228873</v>
      </c>
      <c r="E73655" s="1">
        <v>42159</v>
      </c>
    </row>
    <row r="73656" spans="1:6" x14ac:dyDescent="0.25">
      <c r="A73656" t="s">
        <v>361363</v>
      </c>
      <c r="B73656" t="s">
        <v>361364</v>
      </c>
      <c r="C73656" t="s">
        <v>228880</v>
      </c>
      <c r="E73656" s="1">
        <v>41283</v>
      </c>
      <c r="F73656">
        <v>200000</v>
      </c>
    </row>
    <row r="73657" spans="1:6" x14ac:dyDescent="0.25">
      <c r="A73657" t="s">
        <v>361365</v>
      </c>
      <c r="B73657" t="s">
        <v>361366</v>
      </c>
      <c r="C73657" t="s">
        <v>228873</v>
      </c>
      <c r="E73657" s="1">
        <v>40463</v>
      </c>
      <c r="F73657">
        <v>4000000</v>
      </c>
    </row>
    <row r="73658" spans="1:6" x14ac:dyDescent="0.25">
      <c r="A73658" t="s">
        <v>361367</v>
      </c>
      <c r="B73658" t="s">
        <v>361368</v>
      </c>
      <c r="C73658" t="s">
        <v>228873</v>
      </c>
      <c r="D73658" t="s">
        <v>228877</v>
      </c>
      <c r="E73658" s="1">
        <v>39819</v>
      </c>
      <c r="F73658">
        <v>409299</v>
      </c>
    </row>
    <row r="73659" spans="1:6" x14ac:dyDescent="0.25">
      <c r="A73659" t="s">
        <v>361369</v>
      </c>
      <c r="B73659" t="s">
        <v>361370</v>
      </c>
      <c r="C73659" t="s">
        <v>228880</v>
      </c>
      <c r="E73659" s="1">
        <v>41275</v>
      </c>
    </row>
    <row r="73660" spans="1:6" x14ac:dyDescent="0.25">
      <c r="A73660" t="s">
        <v>361371</v>
      </c>
      <c r="B73660" t="s">
        <v>361372</v>
      </c>
      <c r="C73660" t="s">
        <v>228889</v>
      </c>
      <c r="E73660" s="1">
        <v>39814</v>
      </c>
    </row>
    <row r="73661" spans="1:6" x14ac:dyDescent="0.25">
      <c r="A73661" t="s">
        <v>361373</v>
      </c>
      <c r="B73661" t="s">
        <v>361374</v>
      </c>
      <c r="C73661" t="s">
        <v>228873</v>
      </c>
      <c r="E73661" s="1">
        <v>40730</v>
      </c>
      <c r="F73661">
        <v>2300000</v>
      </c>
    </row>
    <row r="73662" spans="1:6" x14ac:dyDescent="0.25">
      <c r="A73662" t="s">
        <v>361375</v>
      </c>
      <c r="B73662" t="s">
        <v>361376</v>
      </c>
      <c r="C73662" t="s">
        <v>228880</v>
      </c>
      <c r="E73662" s="1">
        <v>40767</v>
      </c>
    </row>
    <row r="73663" spans="1:6" x14ac:dyDescent="0.25">
      <c r="A73663" t="s">
        <v>361377</v>
      </c>
      <c r="B73663" t="s">
        <v>361378</v>
      </c>
      <c r="C73663" t="s">
        <v>228943</v>
      </c>
      <c r="E73663" s="1">
        <v>42008</v>
      </c>
      <c r="F73663">
        <v>500000</v>
      </c>
    </row>
    <row r="73664" spans="1:6" x14ac:dyDescent="0.25">
      <c r="A73664" t="s">
        <v>361379</v>
      </c>
      <c r="B73664" t="s">
        <v>361380</v>
      </c>
      <c r="C73664" t="s">
        <v>228873</v>
      </c>
      <c r="E73664" s="1">
        <v>40555</v>
      </c>
      <c r="F73664">
        <v>250000</v>
      </c>
    </row>
    <row r="73665" spans="1:6" x14ac:dyDescent="0.25">
      <c r="A73665" t="s">
        <v>361381</v>
      </c>
      <c r="B73665" t="s">
        <v>361382</v>
      </c>
      <c r="C73665" t="s">
        <v>228889</v>
      </c>
      <c r="E73665" s="1">
        <v>40972</v>
      </c>
    </row>
    <row r="73666" spans="1:6" x14ac:dyDescent="0.25">
      <c r="A73666" t="s">
        <v>361383</v>
      </c>
      <c r="B73666" t="s">
        <v>361384</v>
      </c>
      <c r="C73666" t="s">
        <v>228880</v>
      </c>
      <c r="E73666" s="1">
        <v>41283</v>
      </c>
      <c r="F73666">
        <v>500000</v>
      </c>
    </row>
    <row r="73667" spans="1:6" x14ac:dyDescent="0.25">
      <c r="A73667" t="s">
        <v>361385</v>
      </c>
      <c r="B73667" t="s">
        <v>361386</v>
      </c>
      <c r="C73667" t="s">
        <v>228873</v>
      </c>
      <c r="D73667" t="s">
        <v>228877</v>
      </c>
      <c r="E73667" s="1">
        <v>41345</v>
      </c>
      <c r="F73667">
        <v>1500000</v>
      </c>
    </row>
    <row r="73668" spans="1:6" x14ac:dyDescent="0.25">
      <c r="A73668" t="s">
        <v>361383</v>
      </c>
      <c r="B73668" t="s">
        <v>361387</v>
      </c>
      <c r="C73668" t="s">
        <v>228880</v>
      </c>
      <c r="E73668" s="1">
        <v>40917</v>
      </c>
      <c r="F73668">
        <v>500000</v>
      </c>
    </row>
    <row r="73669" spans="1:6" x14ac:dyDescent="0.25">
      <c r="A73669" t="s">
        <v>361388</v>
      </c>
      <c r="B73669" t="s">
        <v>361389</v>
      </c>
      <c r="C73669" t="s">
        <v>228880</v>
      </c>
      <c r="E73669" t="s">
        <v>40196</v>
      </c>
      <c r="F73669">
        <v>1500000</v>
      </c>
    </row>
    <row r="73670" spans="1:6" x14ac:dyDescent="0.25">
      <c r="A73670" t="s">
        <v>361390</v>
      </c>
      <c r="B73670" t="s">
        <v>361391</v>
      </c>
      <c r="C73670" t="s">
        <v>228943</v>
      </c>
      <c r="E73670" s="1">
        <v>39417</v>
      </c>
      <c r="F73670">
        <v>600000</v>
      </c>
    </row>
    <row r="73671" spans="1:6" x14ac:dyDescent="0.25">
      <c r="A73671" t="s">
        <v>361392</v>
      </c>
      <c r="B73671" t="s">
        <v>361393</v>
      </c>
      <c r="C73671" t="s">
        <v>228880</v>
      </c>
      <c r="E73671" t="s">
        <v>6722</v>
      </c>
      <c r="F73671">
        <v>35000</v>
      </c>
    </row>
    <row r="73672" spans="1:6" x14ac:dyDescent="0.25">
      <c r="A73672" t="s">
        <v>361394</v>
      </c>
      <c r="B73672" t="s">
        <v>361395</v>
      </c>
      <c r="C73672" t="s">
        <v>228873</v>
      </c>
      <c r="D73672" t="s">
        <v>228874</v>
      </c>
      <c r="E73672" s="1">
        <v>39816</v>
      </c>
      <c r="F73672">
        <v>20000000</v>
      </c>
    </row>
    <row r="73673" spans="1:6" x14ac:dyDescent="0.25">
      <c r="A73673" t="s">
        <v>361396</v>
      </c>
      <c r="B73673" t="s">
        <v>361397</v>
      </c>
      <c r="C73673" t="s">
        <v>228873</v>
      </c>
      <c r="D73673" t="s">
        <v>228977</v>
      </c>
      <c r="E73673" s="1">
        <v>42283</v>
      </c>
      <c r="F73673">
        <v>46700000</v>
      </c>
    </row>
    <row r="73674" spans="1:6" x14ac:dyDescent="0.25">
      <c r="A73674" t="s">
        <v>361398</v>
      </c>
      <c r="B73674" t="s">
        <v>361399</v>
      </c>
      <c r="C73674" t="s">
        <v>228880</v>
      </c>
      <c r="E73674" s="1">
        <v>41831</v>
      </c>
    </row>
    <row r="73675" spans="1:6" x14ac:dyDescent="0.25">
      <c r="A73675" t="s">
        <v>361400</v>
      </c>
      <c r="B73675" t="s">
        <v>361401</v>
      </c>
      <c r="C73675" t="s">
        <v>228873</v>
      </c>
      <c r="D73675" t="s">
        <v>228877</v>
      </c>
      <c r="E73675" s="1">
        <v>39541</v>
      </c>
      <c r="F73675">
        <v>6000000</v>
      </c>
    </row>
    <row r="73676" spans="1:6" x14ac:dyDescent="0.25">
      <c r="A73676" t="s">
        <v>361402</v>
      </c>
      <c r="B73676" t="s">
        <v>361403</v>
      </c>
      <c r="C73676" t="s">
        <v>228909</v>
      </c>
      <c r="E73676" t="s">
        <v>94917</v>
      </c>
    </row>
    <row r="73677" spans="1:6" x14ac:dyDescent="0.25">
      <c r="A73677" t="s">
        <v>361404</v>
      </c>
      <c r="B73677" t="s">
        <v>361405</v>
      </c>
      <c r="C73677" t="s">
        <v>228873</v>
      </c>
      <c r="E73677" s="1">
        <v>41701</v>
      </c>
      <c r="F73677">
        <v>5050000</v>
      </c>
    </row>
    <row r="73678" spans="1:6" x14ac:dyDescent="0.25">
      <c r="A73678" t="s">
        <v>361406</v>
      </c>
      <c r="B73678" t="s">
        <v>361407</v>
      </c>
      <c r="C73678" t="s">
        <v>228873</v>
      </c>
      <c r="E73678" s="1">
        <v>41643</v>
      </c>
      <c r="F73678">
        <v>350000</v>
      </c>
    </row>
    <row r="73679" spans="1:6" x14ac:dyDescent="0.25">
      <c r="A73679" t="s">
        <v>361408</v>
      </c>
      <c r="B73679" t="s">
        <v>361409</v>
      </c>
      <c r="C73679" t="s">
        <v>228873</v>
      </c>
      <c r="D73679" t="s">
        <v>228977</v>
      </c>
      <c r="E73679" s="1">
        <v>42256</v>
      </c>
      <c r="F73679">
        <v>18000000</v>
      </c>
    </row>
    <row r="73680" spans="1:6" x14ac:dyDescent="0.25">
      <c r="A73680" t="s">
        <v>361410</v>
      </c>
      <c r="B73680" t="s">
        <v>361411</v>
      </c>
      <c r="C73680" t="s">
        <v>228873</v>
      </c>
      <c r="D73680" t="s">
        <v>228874</v>
      </c>
      <c r="E73680" t="s">
        <v>1819</v>
      </c>
      <c r="F73680">
        <v>8000000</v>
      </c>
    </row>
    <row r="73681" spans="1:6" x14ac:dyDescent="0.25">
      <c r="A73681" t="s">
        <v>361408</v>
      </c>
      <c r="B73681" t="s">
        <v>361412</v>
      </c>
      <c r="C73681" t="s">
        <v>228927</v>
      </c>
      <c r="E73681" t="s">
        <v>87199</v>
      </c>
      <c r="F73681">
        <v>1492752</v>
      </c>
    </row>
    <row r="73682" spans="1:6" x14ac:dyDescent="0.25">
      <c r="A73682" t="s">
        <v>361413</v>
      </c>
      <c r="B73682" t="s">
        <v>361414</v>
      </c>
      <c r="C73682" t="s">
        <v>228880</v>
      </c>
      <c r="E73682" t="s">
        <v>63588</v>
      </c>
      <c r="F73682">
        <v>40000</v>
      </c>
    </row>
    <row r="73683" spans="1:6" x14ac:dyDescent="0.25">
      <c r="A73683" t="s">
        <v>361415</v>
      </c>
      <c r="B73683" t="s">
        <v>361416</v>
      </c>
      <c r="C73683" t="s">
        <v>228873</v>
      </c>
      <c r="D73683" t="s">
        <v>228877</v>
      </c>
      <c r="E73683" t="s">
        <v>258002</v>
      </c>
      <c r="F73683">
        <v>5400000</v>
      </c>
    </row>
    <row r="73684" spans="1:6" x14ac:dyDescent="0.25">
      <c r="A73684" t="s">
        <v>361417</v>
      </c>
      <c r="B73684" t="s">
        <v>361418</v>
      </c>
      <c r="C73684" t="s">
        <v>228889</v>
      </c>
      <c r="E73684" t="s">
        <v>212794</v>
      </c>
    </row>
    <row r="73685" spans="1:6" x14ac:dyDescent="0.25">
      <c r="A73685" t="s">
        <v>361419</v>
      </c>
      <c r="B73685" t="s">
        <v>361420</v>
      </c>
      <c r="C73685" t="s">
        <v>228880</v>
      </c>
      <c r="E73685" s="1">
        <v>37622</v>
      </c>
      <c r="F73685">
        <v>100000</v>
      </c>
    </row>
    <row r="73686" spans="1:6" x14ac:dyDescent="0.25">
      <c r="A73686" t="s">
        <v>361417</v>
      </c>
      <c r="B73686" t="s">
        <v>361421</v>
      </c>
      <c r="C73686" t="s">
        <v>228873</v>
      </c>
      <c r="D73686" t="s">
        <v>228877</v>
      </c>
      <c r="E73686" t="s">
        <v>361422</v>
      </c>
      <c r="F73686">
        <v>2100000</v>
      </c>
    </row>
    <row r="73687" spans="1:6" x14ac:dyDescent="0.25">
      <c r="A73687" t="s">
        <v>361423</v>
      </c>
      <c r="B73687" t="s">
        <v>361424</v>
      </c>
      <c r="C73687" t="s">
        <v>228927</v>
      </c>
      <c r="E73687" t="s">
        <v>199731</v>
      </c>
      <c r="F73687">
        <v>6000000</v>
      </c>
    </row>
    <row r="73688" spans="1:6" x14ac:dyDescent="0.25">
      <c r="A73688" t="s">
        <v>361425</v>
      </c>
      <c r="B73688" t="s">
        <v>361426</v>
      </c>
      <c r="C73688" t="s">
        <v>228873</v>
      </c>
      <c r="D73688" t="s">
        <v>228874</v>
      </c>
      <c r="E73688" s="1">
        <v>41376</v>
      </c>
      <c r="F73688">
        <v>22000000</v>
      </c>
    </row>
    <row r="73689" spans="1:6" x14ac:dyDescent="0.25">
      <c r="A73689" t="s">
        <v>361423</v>
      </c>
      <c r="B73689" t="s">
        <v>361427</v>
      </c>
      <c r="C73689" t="s">
        <v>228927</v>
      </c>
      <c r="E73689" t="s">
        <v>6894</v>
      </c>
      <c r="F73689">
        <v>50000000</v>
      </c>
    </row>
    <row r="73690" spans="1:6" x14ac:dyDescent="0.25">
      <c r="A73690" t="s">
        <v>361425</v>
      </c>
      <c r="B73690" t="s">
        <v>361428</v>
      </c>
      <c r="C73690" t="s">
        <v>228927</v>
      </c>
      <c r="E73690" t="s">
        <v>44667</v>
      </c>
      <c r="F73690">
        <v>2500000</v>
      </c>
    </row>
    <row r="73691" spans="1:6" x14ac:dyDescent="0.25">
      <c r="A73691" t="s">
        <v>361423</v>
      </c>
      <c r="B73691" t="s">
        <v>361429</v>
      </c>
      <c r="C73691" t="s">
        <v>228873</v>
      </c>
      <c r="D73691" t="s">
        <v>228874</v>
      </c>
      <c r="E73691" t="s">
        <v>6894</v>
      </c>
      <c r="F73691">
        <v>12000000</v>
      </c>
    </row>
    <row r="73692" spans="1:6" x14ac:dyDescent="0.25">
      <c r="A73692" t="s">
        <v>361425</v>
      </c>
      <c r="B73692" t="s">
        <v>361430</v>
      </c>
      <c r="C73692" t="s">
        <v>228927</v>
      </c>
      <c r="E73692" s="1">
        <v>40492</v>
      </c>
      <c r="F73692">
        <v>35106472</v>
      </c>
    </row>
    <row r="73693" spans="1:6" x14ac:dyDescent="0.25">
      <c r="A73693" t="s">
        <v>361423</v>
      </c>
      <c r="B73693" t="s">
        <v>361431</v>
      </c>
      <c r="C73693" t="s">
        <v>228873</v>
      </c>
      <c r="E73693" s="1">
        <v>40067</v>
      </c>
      <c r="F73693">
        <v>2000000</v>
      </c>
    </row>
    <row r="73694" spans="1:6" x14ac:dyDescent="0.25">
      <c r="A73694" t="s">
        <v>361432</v>
      </c>
      <c r="B73694" t="s">
        <v>361433</v>
      </c>
      <c r="C73694" t="s">
        <v>228873</v>
      </c>
      <c r="D73694" t="s">
        <v>228874</v>
      </c>
      <c r="E73694" s="1">
        <v>38083</v>
      </c>
      <c r="F73694">
        <v>25000000</v>
      </c>
    </row>
    <row r="73695" spans="1:6" x14ac:dyDescent="0.25">
      <c r="A73695" t="s">
        <v>361434</v>
      </c>
      <c r="B73695" t="s">
        <v>361435</v>
      </c>
      <c r="C73695" t="s">
        <v>228943</v>
      </c>
      <c r="E73695" s="1">
        <v>40909</v>
      </c>
      <c r="F73695">
        <v>1000000</v>
      </c>
    </row>
    <row r="73696" spans="1:6" x14ac:dyDescent="0.25">
      <c r="A73696" t="s">
        <v>361436</v>
      </c>
      <c r="B73696" t="s">
        <v>361437</v>
      </c>
      <c r="C73696" t="s">
        <v>228943</v>
      </c>
      <c r="E73696" s="1">
        <v>40915</v>
      </c>
      <c r="F73696">
        <v>3500000</v>
      </c>
    </row>
    <row r="73697" spans="1:6" x14ac:dyDescent="0.25">
      <c r="A73697" t="s">
        <v>361438</v>
      </c>
      <c r="B73697" t="s">
        <v>361439</v>
      </c>
      <c r="C73697" t="s">
        <v>228889</v>
      </c>
      <c r="E73697" s="1">
        <v>41642</v>
      </c>
    </row>
    <row r="73698" spans="1:6" x14ac:dyDescent="0.25">
      <c r="A73698" t="s">
        <v>361440</v>
      </c>
      <c r="B73698" t="s">
        <v>361441</v>
      </c>
      <c r="C73698" t="s">
        <v>228873</v>
      </c>
      <c r="D73698" t="s">
        <v>228877</v>
      </c>
      <c r="E73698" s="1">
        <v>41919</v>
      </c>
      <c r="F73698">
        <v>5500000</v>
      </c>
    </row>
    <row r="73699" spans="1:6" x14ac:dyDescent="0.25">
      <c r="A73699" t="s">
        <v>361442</v>
      </c>
      <c r="B73699" t="s">
        <v>361443</v>
      </c>
      <c r="C73699" t="s">
        <v>228880</v>
      </c>
      <c r="E73699" s="1">
        <v>41491</v>
      </c>
      <c r="F73699">
        <v>1500000</v>
      </c>
    </row>
    <row r="73700" spans="1:6" x14ac:dyDescent="0.25">
      <c r="A73700" t="s">
        <v>361444</v>
      </c>
      <c r="B73700" t="s">
        <v>361445</v>
      </c>
      <c r="C73700" t="s">
        <v>228880</v>
      </c>
      <c r="E73700" t="s">
        <v>230780</v>
      </c>
      <c r="F73700">
        <v>1200000</v>
      </c>
    </row>
    <row r="73701" spans="1:6" x14ac:dyDescent="0.25">
      <c r="A73701" t="s">
        <v>361446</v>
      </c>
      <c r="B73701" t="s">
        <v>361447</v>
      </c>
      <c r="C73701" t="s">
        <v>228873</v>
      </c>
      <c r="D73701" t="s">
        <v>228877</v>
      </c>
      <c r="E73701" t="s">
        <v>33709</v>
      </c>
    </row>
    <row r="73702" spans="1:6" x14ac:dyDescent="0.25">
      <c r="A73702" t="s">
        <v>361448</v>
      </c>
      <c r="B73702" t="s">
        <v>361449</v>
      </c>
      <c r="C73702" t="s">
        <v>228880</v>
      </c>
      <c r="E73702" s="1">
        <v>42132</v>
      </c>
      <c r="F73702">
        <v>2100000</v>
      </c>
    </row>
    <row r="73703" spans="1:6" x14ac:dyDescent="0.25">
      <c r="A73703" t="s">
        <v>361450</v>
      </c>
      <c r="B73703" t="s">
        <v>361451</v>
      </c>
      <c r="C73703" t="s">
        <v>228873</v>
      </c>
      <c r="D73703" t="s">
        <v>228877</v>
      </c>
      <c r="E73703" s="1">
        <v>41979</v>
      </c>
      <c r="F73703">
        <v>4349998</v>
      </c>
    </row>
    <row r="73704" spans="1:6" x14ac:dyDescent="0.25">
      <c r="A73704" t="s">
        <v>361452</v>
      </c>
      <c r="B73704" t="s">
        <v>361453</v>
      </c>
      <c r="C73704" t="s">
        <v>228880</v>
      </c>
      <c r="E73704" t="s">
        <v>17651</v>
      </c>
      <c r="F73704">
        <v>40000</v>
      </c>
    </row>
    <row r="73705" spans="1:6" x14ac:dyDescent="0.25">
      <c r="A73705" t="s">
        <v>361454</v>
      </c>
      <c r="B73705" t="s">
        <v>361455</v>
      </c>
      <c r="C73705" t="s">
        <v>228880</v>
      </c>
      <c r="E73705" s="1">
        <v>40555</v>
      </c>
      <c r="F73705">
        <v>893113</v>
      </c>
    </row>
    <row r="73706" spans="1:6" x14ac:dyDescent="0.25">
      <c r="A73706" t="s">
        <v>361456</v>
      </c>
      <c r="B73706" t="s">
        <v>361457</v>
      </c>
      <c r="C73706" t="s">
        <v>228943</v>
      </c>
      <c r="E73706" s="1">
        <v>41276</v>
      </c>
      <c r="F73706">
        <v>1468691</v>
      </c>
    </row>
    <row r="73707" spans="1:6" x14ac:dyDescent="0.25">
      <c r="A73707" t="s">
        <v>361454</v>
      </c>
      <c r="B73707" t="s">
        <v>361458</v>
      </c>
      <c r="C73707" t="s">
        <v>228873</v>
      </c>
      <c r="E73707" t="s">
        <v>44946</v>
      </c>
      <c r="F73707">
        <v>2640409</v>
      </c>
    </row>
    <row r="73708" spans="1:6" x14ac:dyDescent="0.25">
      <c r="A73708" t="s">
        <v>361456</v>
      </c>
      <c r="B73708" t="s">
        <v>361459</v>
      </c>
      <c r="C73708" t="s">
        <v>228880</v>
      </c>
      <c r="E73708" s="1">
        <v>40189</v>
      </c>
      <c r="F73708">
        <v>576510</v>
      </c>
    </row>
    <row r="73709" spans="1:6" x14ac:dyDescent="0.25">
      <c r="A73709" t="s">
        <v>361454</v>
      </c>
      <c r="B73709" t="s">
        <v>361460</v>
      </c>
      <c r="C73709" t="s">
        <v>228873</v>
      </c>
      <c r="E73709" t="s">
        <v>91192</v>
      </c>
      <c r="F73709">
        <v>156727</v>
      </c>
    </row>
    <row r="73710" spans="1:6" x14ac:dyDescent="0.25">
      <c r="A73710" t="s">
        <v>361461</v>
      </c>
      <c r="B73710" t="s">
        <v>361462</v>
      </c>
      <c r="C73710" t="s">
        <v>228943</v>
      </c>
      <c r="E73710" s="1">
        <v>41278</v>
      </c>
      <c r="F73710">
        <v>300000</v>
      </c>
    </row>
    <row r="73711" spans="1:6" x14ac:dyDescent="0.25">
      <c r="A73711" t="s">
        <v>361463</v>
      </c>
      <c r="B73711" t="s">
        <v>361464</v>
      </c>
      <c r="C73711" t="s">
        <v>228943</v>
      </c>
      <c r="E73711" s="1">
        <v>41275</v>
      </c>
      <c r="F73711">
        <v>50000</v>
      </c>
    </row>
    <row r="73712" spans="1:6" x14ac:dyDescent="0.25">
      <c r="A73712" t="s">
        <v>361461</v>
      </c>
      <c r="B73712" t="s">
        <v>361465</v>
      </c>
      <c r="C73712" t="s">
        <v>228873</v>
      </c>
      <c r="E73712" t="s">
        <v>229067</v>
      </c>
      <c r="F73712">
        <v>875000</v>
      </c>
    </row>
    <row r="73713" spans="1:6" x14ac:dyDescent="0.25">
      <c r="A73713" t="s">
        <v>361463</v>
      </c>
      <c r="B73713" t="s">
        <v>361466</v>
      </c>
      <c r="C73713" t="s">
        <v>231514</v>
      </c>
      <c r="E73713" t="s">
        <v>18343</v>
      </c>
      <c r="F73713">
        <v>125000</v>
      </c>
    </row>
    <row r="73714" spans="1:6" x14ac:dyDescent="0.25">
      <c r="A73714" t="s">
        <v>361467</v>
      </c>
      <c r="B73714" t="s">
        <v>361468</v>
      </c>
      <c r="C73714" t="s">
        <v>228880</v>
      </c>
      <c r="E73714" s="1">
        <v>41644</v>
      </c>
      <c r="F73714">
        <v>100000</v>
      </c>
    </row>
    <row r="73715" spans="1:6" x14ac:dyDescent="0.25">
      <c r="A73715" t="s">
        <v>361469</v>
      </c>
      <c r="B73715" t="s">
        <v>361470</v>
      </c>
      <c r="C73715" t="s">
        <v>229045</v>
      </c>
      <c r="E73715" t="s">
        <v>22024</v>
      </c>
    </row>
    <row r="73716" spans="1:6" x14ac:dyDescent="0.25">
      <c r="A73716" t="s">
        <v>361471</v>
      </c>
      <c r="B73716" t="s">
        <v>361472</v>
      </c>
      <c r="C73716" t="s">
        <v>228873</v>
      </c>
      <c r="E73716" s="1">
        <v>40826</v>
      </c>
      <c r="F73716">
        <v>30000</v>
      </c>
    </row>
    <row r="73717" spans="1:6" x14ac:dyDescent="0.25">
      <c r="A73717" t="s">
        <v>361473</v>
      </c>
      <c r="B73717" t="s">
        <v>361474</v>
      </c>
      <c r="C73717" t="s">
        <v>228880</v>
      </c>
      <c r="E73717" t="s">
        <v>66040</v>
      </c>
    </row>
    <row r="73718" spans="1:6" x14ac:dyDescent="0.25">
      <c r="A73718" t="s">
        <v>361475</v>
      </c>
      <c r="B73718" t="s">
        <v>361476</v>
      </c>
      <c r="C73718" t="s">
        <v>228880</v>
      </c>
      <c r="E73718" s="1">
        <v>41731</v>
      </c>
    </row>
    <row r="73719" spans="1:6" x14ac:dyDescent="0.25">
      <c r="A73719" t="s">
        <v>361477</v>
      </c>
      <c r="B73719" t="s">
        <v>361478</v>
      </c>
      <c r="C73719" t="s">
        <v>228880</v>
      </c>
      <c r="E73719" t="s">
        <v>235786</v>
      </c>
      <c r="F73719">
        <v>1080450</v>
      </c>
    </row>
    <row r="73720" spans="1:6" x14ac:dyDescent="0.25">
      <c r="A73720" t="s">
        <v>361479</v>
      </c>
      <c r="B73720" t="s">
        <v>361480</v>
      </c>
      <c r="C73720" t="s">
        <v>228880</v>
      </c>
      <c r="E73720" s="1">
        <v>41306</v>
      </c>
    </row>
    <row r="73721" spans="1:6" x14ac:dyDescent="0.25">
      <c r="A73721" t="s">
        <v>361481</v>
      </c>
      <c r="B73721" t="s">
        <v>361482</v>
      </c>
      <c r="C73721" t="s">
        <v>228873</v>
      </c>
      <c r="D73721" t="s">
        <v>228877</v>
      </c>
      <c r="E73721" s="1">
        <v>37998</v>
      </c>
    </row>
    <row r="73722" spans="1:6" x14ac:dyDescent="0.25">
      <c r="A73722" t="s">
        <v>361483</v>
      </c>
      <c r="B73722" t="s">
        <v>361484</v>
      </c>
      <c r="C73722" t="s">
        <v>228916</v>
      </c>
      <c r="E73722" t="s">
        <v>56322</v>
      </c>
      <c r="F73722">
        <v>1700000</v>
      </c>
    </row>
    <row r="73723" spans="1:6" x14ac:dyDescent="0.25">
      <c r="A73723" t="s">
        <v>361485</v>
      </c>
      <c r="B73723" t="s">
        <v>361486</v>
      </c>
      <c r="C73723" t="s">
        <v>228916</v>
      </c>
      <c r="E73723" t="s">
        <v>8743</v>
      </c>
    </row>
    <row r="73724" spans="1:6" x14ac:dyDescent="0.25">
      <c r="A73724" t="s">
        <v>361483</v>
      </c>
      <c r="B73724" t="s">
        <v>361487</v>
      </c>
      <c r="C73724" t="s">
        <v>228880</v>
      </c>
      <c r="E73724" t="s">
        <v>63456</v>
      </c>
      <c r="F73724">
        <v>1500000</v>
      </c>
    </row>
    <row r="73725" spans="1:6" x14ac:dyDescent="0.25">
      <c r="A73725" t="s">
        <v>361485</v>
      </c>
      <c r="B73725" t="s">
        <v>361488</v>
      </c>
      <c r="C73725" t="s">
        <v>228880</v>
      </c>
      <c r="E73725" s="1">
        <v>41277</v>
      </c>
      <c r="F73725">
        <v>1300000</v>
      </c>
    </row>
    <row r="73726" spans="1:6" x14ac:dyDescent="0.25">
      <c r="A73726" t="s">
        <v>361483</v>
      </c>
      <c r="B73726" t="s">
        <v>361489</v>
      </c>
      <c r="C73726" t="s">
        <v>228873</v>
      </c>
      <c r="E73726" t="s">
        <v>104070</v>
      </c>
      <c r="F73726">
        <v>5205062</v>
      </c>
    </row>
    <row r="73727" spans="1:6" x14ac:dyDescent="0.25">
      <c r="A73727" t="s">
        <v>361490</v>
      </c>
      <c r="B73727" t="s">
        <v>361491</v>
      </c>
      <c r="C73727" t="s">
        <v>228873</v>
      </c>
      <c r="D73727" t="s">
        <v>229145</v>
      </c>
      <c r="E73727" t="s">
        <v>256047</v>
      </c>
      <c r="F73727">
        <v>8500000</v>
      </c>
    </row>
    <row r="73728" spans="1:6" x14ac:dyDescent="0.25">
      <c r="A73728" t="s">
        <v>361492</v>
      </c>
      <c r="B73728" t="s">
        <v>361493</v>
      </c>
      <c r="C73728" t="s">
        <v>228873</v>
      </c>
      <c r="D73728" t="s">
        <v>228877</v>
      </c>
      <c r="E73728" t="s">
        <v>81035</v>
      </c>
      <c r="F73728">
        <v>7600000</v>
      </c>
    </row>
    <row r="73729" spans="1:6" x14ac:dyDescent="0.25">
      <c r="A73729" t="s">
        <v>361494</v>
      </c>
      <c r="B73729" t="s">
        <v>361495</v>
      </c>
      <c r="C73729" t="s">
        <v>228873</v>
      </c>
      <c r="D73729" t="s">
        <v>228977</v>
      </c>
      <c r="E73729" s="1">
        <v>41526</v>
      </c>
      <c r="F73729">
        <v>15000000</v>
      </c>
    </row>
    <row r="73730" spans="1:6" x14ac:dyDescent="0.25">
      <c r="A73730" t="s">
        <v>361492</v>
      </c>
      <c r="B73730" t="s">
        <v>361496</v>
      </c>
      <c r="C73730" t="s">
        <v>228873</v>
      </c>
      <c r="D73730" t="s">
        <v>228874</v>
      </c>
      <c r="E73730" s="1">
        <v>41159</v>
      </c>
      <c r="F73730">
        <v>12000000</v>
      </c>
    </row>
    <row r="73731" spans="1:6" x14ac:dyDescent="0.25">
      <c r="A73731" t="s">
        <v>361497</v>
      </c>
      <c r="B73731" t="s">
        <v>361498</v>
      </c>
      <c r="C73731" t="s">
        <v>228880</v>
      </c>
      <c r="E73731" t="s">
        <v>23073</v>
      </c>
      <c r="F73731">
        <v>1035000</v>
      </c>
    </row>
    <row r="73732" spans="1:6" x14ac:dyDescent="0.25">
      <c r="A73732" t="s">
        <v>361499</v>
      </c>
      <c r="B73732" t="s">
        <v>361500</v>
      </c>
      <c r="C73732" t="s">
        <v>228916</v>
      </c>
      <c r="E73732" t="s">
        <v>3362</v>
      </c>
      <c r="F73732">
        <v>50000</v>
      </c>
    </row>
    <row r="73733" spans="1:6" x14ac:dyDescent="0.25">
      <c r="A73733" t="s">
        <v>361497</v>
      </c>
      <c r="B73733" t="s">
        <v>361501</v>
      </c>
      <c r="C73733" t="s">
        <v>228880</v>
      </c>
      <c r="E73733" t="s">
        <v>132042</v>
      </c>
      <c r="F73733">
        <v>225000</v>
      </c>
    </row>
    <row r="73734" spans="1:6" x14ac:dyDescent="0.25">
      <c r="A73734" t="s">
        <v>361502</v>
      </c>
      <c r="B73734" t="s">
        <v>361503</v>
      </c>
      <c r="C73734" t="s">
        <v>228880</v>
      </c>
      <c r="E73734" t="s">
        <v>61434</v>
      </c>
      <c r="F73734">
        <v>1350000</v>
      </c>
    </row>
    <row r="73735" spans="1:6" x14ac:dyDescent="0.25">
      <c r="A73735" t="s">
        <v>361504</v>
      </c>
      <c r="B73735" t="s">
        <v>361505</v>
      </c>
      <c r="C73735" t="s">
        <v>228873</v>
      </c>
      <c r="D73735" t="s">
        <v>229206</v>
      </c>
      <c r="E73735" s="1">
        <v>38879</v>
      </c>
      <c r="F73735">
        <v>14500000</v>
      </c>
    </row>
    <row r="73736" spans="1:6" x14ac:dyDescent="0.25">
      <c r="A73736" t="s">
        <v>361506</v>
      </c>
      <c r="B73736" t="s">
        <v>361507</v>
      </c>
      <c r="C73736" t="s">
        <v>228880</v>
      </c>
      <c r="E73736" s="1">
        <v>42042</v>
      </c>
      <c r="F73736">
        <v>554570</v>
      </c>
    </row>
    <row r="73737" spans="1:6" x14ac:dyDescent="0.25">
      <c r="A73737" t="s">
        <v>361508</v>
      </c>
      <c r="B73737" t="s">
        <v>361509</v>
      </c>
      <c r="C73737" t="s">
        <v>229779</v>
      </c>
      <c r="E73737" s="1">
        <v>41284</v>
      </c>
      <c r="F73737">
        <v>135172</v>
      </c>
    </row>
    <row r="73738" spans="1:6" x14ac:dyDescent="0.25">
      <c r="A73738" t="s">
        <v>361506</v>
      </c>
      <c r="B73738" t="s">
        <v>361510</v>
      </c>
      <c r="C73738" t="s">
        <v>229779</v>
      </c>
      <c r="E73738" s="1">
        <v>42005</v>
      </c>
      <c r="F73738">
        <v>121281</v>
      </c>
    </row>
    <row r="73739" spans="1:6" x14ac:dyDescent="0.25">
      <c r="A73739" t="s">
        <v>361508</v>
      </c>
      <c r="B73739" t="s">
        <v>361511</v>
      </c>
      <c r="C73739" t="s">
        <v>228873</v>
      </c>
      <c r="E73739" t="s">
        <v>76058</v>
      </c>
    </row>
    <row r="73740" spans="1:6" x14ac:dyDescent="0.25">
      <c r="A73740" t="s">
        <v>361512</v>
      </c>
      <c r="B73740" t="s">
        <v>361513</v>
      </c>
      <c r="C73740" t="s">
        <v>228943</v>
      </c>
      <c r="E73740" s="1">
        <v>40911</v>
      </c>
      <c r="F73740">
        <v>1009961</v>
      </c>
    </row>
    <row r="73741" spans="1:6" x14ac:dyDescent="0.25">
      <c r="A73741" t="s">
        <v>361514</v>
      </c>
      <c r="B73741" t="s">
        <v>361515</v>
      </c>
      <c r="C73741" t="s">
        <v>228943</v>
      </c>
      <c r="E73741" s="1">
        <v>40549</v>
      </c>
      <c r="F73741">
        <v>1032979</v>
      </c>
    </row>
    <row r="73742" spans="1:6" x14ac:dyDescent="0.25">
      <c r="A73742" t="s">
        <v>361512</v>
      </c>
      <c r="B73742" t="s">
        <v>361516</v>
      </c>
      <c r="C73742" t="s">
        <v>228873</v>
      </c>
      <c r="D73742" t="s">
        <v>228877</v>
      </c>
      <c r="E73742" t="s">
        <v>36059</v>
      </c>
      <c r="F73742">
        <v>13000000</v>
      </c>
    </row>
    <row r="73743" spans="1:6" x14ac:dyDescent="0.25">
      <c r="A73743" t="s">
        <v>361514</v>
      </c>
      <c r="B73743" t="s">
        <v>361517</v>
      </c>
      <c r="C73743" t="s">
        <v>228916</v>
      </c>
      <c r="E73743" s="1">
        <v>41640</v>
      </c>
      <c r="F73743">
        <v>1500000</v>
      </c>
    </row>
    <row r="73744" spans="1:6" x14ac:dyDescent="0.25">
      <c r="A73744" t="s">
        <v>361512</v>
      </c>
      <c r="B73744" t="s">
        <v>361518</v>
      </c>
      <c r="C73744" t="s">
        <v>228873</v>
      </c>
      <c r="E73744" t="s">
        <v>53922</v>
      </c>
      <c r="F73744">
        <v>2221017</v>
      </c>
    </row>
    <row r="73745" spans="1:6" x14ac:dyDescent="0.25">
      <c r="A73745" t="s">
        <v>361514</v>
      </c>
      <c r="B73745" t="s">
        <v>361519</v>
      </c>
      <c r="C73745" t="s">
        <v>228943</v>
      </c>
      <c r="E73745" t="s">
        <v>85441</v>
      </c>
      <c r="F73745">
        <v>2893890</v>
      </c>
    </row>
    <row r="73746" spans="1:6" x14ac:dyDescent="0.25">
      <c r="A73746" t="s">
        <v>361512</v>
      </c>
      <c r="B73746" t="s">
        <v>361520</v>
      </c>
      <c r="C73746" t="s">
        <v>228916</v>
      </c>
      <c r="E73746" t="s">
        <v>53922</v>
      </c>
      <c r="F73746">
        <v>1332610</v>
      </c>
    </row>
    <row r="73747" spans="1:6" x14ac:dyDescent="0.25">
      <c r="A73747" t="s">
        <v>361514</v>
      </c>
      <c r="B73747" t="s">
        <v>361521</v>
      </c>
      <c r="C73747" t="s">
        <v>228880</v>
      </c>
      <c r="E73747" s="1">
        <v>40544</v>
      </c>
      <c r="F73747">
        <v>501501</v>
      </c>
    </row>
    <row r="73748" spans="1:6" x14ac:dyDescent="0.25">
      <c r="A73748" t="s">
        <v>361522</v>
      </c>
      <c r="B73748" t="s">
        <v>361523</v>
      </c>
      <c r="C73748" t="s">
        <v>228880</v>
      </c>
      <c r="E73748" s="1">
        <v>39452</v>
      </c>
    </row>
    <row r="73749" spans="1:6" x14ac:dyDescent="0.25">
      <c r="A73749" t="s">
        <v>361524</v>
      </c>
      <c r="B73749" t="s">
        <v>361525</v>
      </c>
      <c r="C73749" t="s">
        <v>228873</v>
      </c>
      <c r="D73749" t="s">
        <v>228874</v>
      </c>
      <c r="E73749" s="1">
        <v>40217</v>
      </c>
      <c r="F73749">
        <v>11000000</v>
      </c>
    </row>
    <row r="73750" spans="1:6" x14ac:dyDescent="0.25">
      <c r="A73750" t="s">
        <v>361522</v>
      </c>
      <c r="B73750" t="s">
        <v>361526</v>
      </c>
      <c r="C73750" t="s">
        <v>228873</v>
      </c>
      <c r="D73750" t="s">
        <v>228977</v>
      </c>
      <c r="E73750" t="s">
        <v>38039</v>
      </c>
      <c r="F73750">
        <v>19000000</v>
      </c>
    </row>
    <row r="73751" spans="1:6" x14ac:dyDescent="0.25">
      <c r="A73751" t="s">
        <v>361524</v>
      </c>
      <c r="B73751" t="s">
        <v>361527</v>
      </c>
      <c r="C73751" t="s">
        <v>228919</v>
      </c>
      <c r="E73751" t="s">
        <v>45563</v>
      </c>
      <c r="F73751">
        <v>10000000</v>
      </c>
    </row>
    <row r="73752" spans="1:6" x14ac:dyDescent="0.25">
      <c r="A73752" t="s">
        <v>361522</v>
      </c>
      <c r="B73752" t="s">
        <v>361528</v>
      </c>
      <c r="C73752" t="s">
        <v>228927</v>
      </c>
      <c r="E73752" t="s">
        <v>89662</v>
      </c>
      <c r="F73752">
        <v>5500000</v>
      </c>
    </row>
    <row r="73753" spans="1:6" x14ac:dyDescent="0.25">
      <c r="A73753" t="s">
        <v>361529</v>
      </c>
      <c r="B73753" t="s">
        <v>361530</v>
      </c>
      <c r="C73753" t="s">
        <v>228873</v>
      </c>
      <c r="D73753" t="s">
        <v>228877</v>
      </c>
      <c r="E73753" s="1">
        <v>40058</v>
      </c>
      <c r="F73753">
        <v>22259240</v>
      </c>
    </row>
    <row r="73754" spans="1:6" x14ac:dyDescent="0.25">
      <c r="A73754" t="s">
        <v>361531</v>
      </c>
      <c r="B73754" t="s">
        <v>361532</v>
      </c>
      <c r="C73754" t="s">
        <v>228916</v>
      </c>
      <c r="E73754" t="s">
        <v>75837</v>
      </c>
      <c r="F73754">
        <v>250000</v>
      </c>
    </row>
    <row r="73755" spans="1:6" x14ac:dyDescent="0.25">
      <c r="A73755" t="s">
        <v>361533</v>
      </c>
      <c r="B73755" t="s">
        <v>361534</v>
      </c>
      <c r="C73755" t="s">
        <v>228927</v>
      </c>
      <c r="E73755" t="s">
        <v>32469</v>
      </c>
      <c r="F73755">
        <v>10000000</v>
      </c>
    </row>
    <row r="73756" spans="1:6" x14ac:dyDescent="0.25">
      <c r="A73756" t="s">
        <v>361535</v>
      </c>
      <c r="B73756" t="s">
        <v>361536</v>
      </c>
      <c r="C73756" t="s">
        <v>228943</v>
      </c>
      <c r="E73756" s="1">
        <v>41551</v>
      </c>
    </row>
    <row r="73757" spans="1:6" x14ac:dyDescent="0.25">
      <c r="A73757" t="s">
        <v>361537</v>
      </c>
      <c r="B73757" t="s">
        <v>361538</v>
      </c>
      <c r="C73757" t="s">
        <v>228880</v>
      </c>
      <c r="E73757" s="1">
        <v>41650</v>
      </c>
      <c r="F73757">
        <v>100000</v>
      </c>
    </row>
    <row r="73758" spans="1:6" x14ac:dyDescent="0.25">
      <c r="A73758" t="s">
        <v>361539</v>
      </c>
      <c r="B73758" t="s">
        <v>361540</v>
      </c>
      <c r="C73758" t="s">
        <v>228873</v>
      </c>
      <c r="E73758" s="1">
        <v>41677</v>
      </c>
    </row>
    <row r="73759" spans="1:6" x14ac:dyDescent="0.25">
      <c r="A73759" t="s">
        <v>361541</v>
      </c>
      <c r="B73759" t="s">
        <v>361542</v>
      </c>
      <c r="C73759" t="s">
        <v>228873</v>
      </c>
      <c r="E73759" t="s">
        <v>19411</v>
      </c>
      <c r="F73759">
        <v>2665000</v>
      </c>
    </row>
    <row r="73760" spans="1:6" x14ac:dyDescent="0.25">
      <c r="A73760" t="s">
        <v>361543</v>
      </c>
      <c r="B73760" t="s">
        <v>361544</v>
      </c>
      <c r="C73760" t="s">
        <v>228873</v>
      </c>
      <c r="E73760" s="1">
        <v>40977</v>
      </c>
      <c r="F73760">
        <v>12568000</v>
      </c>
    </row>
    <row r="73761" spans="1:6" x14ac:dyDescent="0.25">
      <c r="A73761" t="s">
        <v>361545</v>
      </c>
      <c r="B73761" t="s">
        <v>361546</v>
      </c>
      <c r="C73761" t="s">
        <v>228916</v>
      </c>
      <c r="E73761" t="s">
        <v>12435</v>
      </c>
      <c r="F73761">
        <v>18947</v>
      </c>
    </row>
    <row r="73762" spans="1:6" x14ac:dyDescent="0.25">
      <c r="A73762" t="s">
        <v>361547</v>
      </c>
      <c r="B73762" t="s">
        <v>361548</v>
      </c>
      <c r="C73762" t="s">
        <v>228873</v>
      </c>
      <c r="E73762" t="s">
        <v>14108</v>
      </c>
      <c r="F73762">
        <v>10000000</v>
      </c>
    </row>
    <row r="73763" spans="1:6" x14ac:dyDescent="0.25">
      <c r="A73763" t="s">
        <v>361549</v>
      </c>
      <c r="B73763" t="s">
        <v>361550</v>
      </c>
      <c r="C73763" t="s">
        <v>228873</v>
      </c>
      <c r="D73763" t="s">
        <v>228874</v>
      </c>
      <c r="E73763" s="1">
        <v>39452</v>
      </c>
      <c r="F73763">
        <v>9000000</v>
      </c>
    </row>
    <row r="73764" spans="1:6" x14ac:dyDescent="0.25">
      <c r="A73764" t="s">
        <v>361551</v>
      </c>
      <c r="B73764" t="s">
        <v>361552</v>
      </c>
      <c r="C73764" t="s">
        <v>228873</v>
      </c>
      <c r="D73764" t="s">
        <v>228874</v>
      </c>
      <c r="E73764" s="1">
        <v>39453</v>
      </c>
      <c r="F73764">
        <v>9000000</v>
      </c>
    </row>
    <row r="73765" spans="1:6" x14ac:dyDescent="0.25">
      <c r="A73765" t="s">
        <v>361553</v>
      </c>
      <c r="B73765" t="s">
        <v>361554</v>
      </c>
      <c r="C73765" t="s">
        <v>228873</v>
      </c>
      <c r="D73765" t="s">
        <v>228877</v>
      </c>
      <c r="E73765" s="1">
        <v>38724</v>
      </c>
      <c r="F73765">
        <v>5000000</v>
      </c>
    </row>
    <row r="73766" spans="1:6" x14ac:dyDescent="0.25">
      <c r="A73766" t="s">
        <v>361555</v>
      </c>
      <c r="B73766" t="s">
        <v>361556</v>
      </c>
      <c r="C73766" t="s">
        <v>228880</v>
      </c>
      <c r="E73766" s="1">
        <v>41283</v>
      </c>
      <c r="F73766">
        <v>25000</v>
      </c>
    </row>
    <row r="73767" spans="1:6" x14ac:dyDescent="0.25">
      <c r="A73767" t="s">
        <v>361557</v>
      </c>
      <c r="B73767" t="s">
        <v>361558</v>
      </c>
      <c r="C73767" t="s">
        <v>228880</v>
      </c>
      <c r="E73767" s="1">
        <v>41640</v>
      </c>
    </row>
    <row r="73768" spans="1:6" x14ac:dyDescent="0.25">
      <c r="A73768" t="s">
        <v>361559</v>
      </c>
      <c r="B73768" t="s">
        <v>361560</v>
      </c>
      <c r="C73768" t="s">
        <v>228873</v>
      </c>
      <c r="E73768" t="s">
        <v>93328</v>
      </c>
      <c r="F73768">
        <v>7000000</v>
      </c>
    </row>
    <row r="73769" spans="1:6" x14ac:dyDescent="0.25">
      <c r="A73769" t="s">
        <v>361561</v>
      </c>
      <c r="B73769" t="s">
        <v>361562</v>
      </c>
      <c r="C73769" t="s">
        <v>228889</v>
      </c>
      <c r="E73769" t="s">
        <v>23714</v>
      </c>
    </row>
    <row r="73770" spans="1:6" x14ac:dyDescent="0.25">
      <c r="A73770" t="s">
        <v>361563</v>
      </c>
      <c r="B73770" t="s">
        <v>361564</v>
      </c>
      <c r="C73770" t="s">
        <v>228873</v>
      </c>
      <c r="E73770" s="1">
        <v>39363</v>
      </c>
      <c r="F73770">
        <v>3600000</v>
      </c>
    </row>
    <row r="73771" spans="1:6" x14ac:dyDescent="0.25">
      <c r="A73771" t="s">
        <v>361565</v>
      </c>
      <c r="B73771" t="s">
        <v>361566</v>
      </c>
      <c r="C73771" t="s">
        <v>228880</v>
      </c>
      <c r="E73771" s="1">
        <v>36776</v>
      </c>
    </row>
    <row r="73772" spans="1:6" x14ac:dyDescent="0.25">
      <c r="A73772" t="s">
        <v>361567</v>
      </c>
      <c r="B73772" t="s">
        <v>361568</v>
      </c>
      <c r="C73772" t="s">
        <v>228873</v>
      </c>
      <c r="E73772" t="s">
        <v>233509</v>
      </c>
      <c r="F73772">
        <v>1525000</v>
      </c>
    </row>
    <row r="73773" spans="1:6" x14ac:dyDescent="0.25">
      <c r="A73773" t="s">
        <v>361569</v>
      </c>
      <c r="B73773" t="s">
        <v>361570</v>
      </c>
      <c r="C73773" t="s">
        <v>228873</v>
      </c>
      <c r="E73773" s="1">
        <v>39814</v>
      </c>
      <c r="F73773">
        <v>11000000</v>
      </c>
    </row>
    <row r="73774" spans="1:6" x14ac:dyDescent="0.25">
      <c r="A73774" t="s">
        <v>361571</v>
      </c>
      <c r="B73774" t="s">
        <v>361572</v>
      </c>
      <c r="C73774" t="s">
        <v>228873</v>
      </c>
      <c r="E73774" t="s">
        <v>110417</v>
      </c>
      <c r="F73774">
        <v>4000000</v>
      </c>
    </row>
    <row r="73775" spans="1:6" x14ac:dyDescent="0.25">
      <c r="A73775" t="s">
        <v>361569</v>
      </c>
      <c r="B73775" t="s">
        <v>361573</v>
      </c>
      <c r="C73775" t="s">
        <v>228873</v>
      </c>
      <c r="E73775" s="1">
        <v>40430</v>
      </c>
      <c r="F73775">
        <v>500000</v>
      </c>
    </row>
    <row r="73776" spans="1:6" x14ac:dyDescent="0.25">
      <c r="A73776" t="s">
        <v>361571</v>
      </c>
      <c r="B73776" t="s">
        <v>361574</v>
      </c>
      <c r="C73776" t="s">
        <v>228873</v>
      </c>
      <c r="D73776" t="s">
        <v>228877</v>
      </c>
      <c r="E73776" t="s">
        <v>180301</v>
      </c>
      <c r="F73776">
        <v>7000000</v>
      </c>
    </row>
    <row r="73777" spans="1:6" x14ac:dyDescent="0.25">
      <c r="A73777" t="s">
        <v>361569</v>
      </c>
      <c r="B73777" t="s">
        <v>361575</v>
      </c>
      <c r="C73777" t="s">
        <v>228873</v>
      </c>
      <c r="D73777" t="s">
        <v>228874</v>
      </c>
      <c r="E73777" s="1">
        <v>40033</v>
      </c>
      <c r="F73777">
        <v>8000000</v>
      </c>
    </row>
    <row r="73778" spans="1:6" x14ac:dyDescent="0.25">
      <c r="A73778" t="s">
        <v>361571</v>
      </c>
      <c r="B73778" t="s">
        <v>361576</v>
      </c>
      <c r="C73778" t="s">
        <v>228889</v>
      </c>
      <c r="E73778" t="s">
        <v>52814</v>
      </c>
    </row>
    <row r="73779" spans="1:6" x14ac:dyDescent="0.25">
      <c r="A73779" t="s">
        <v>361577</v>
      </c>
      <c r="B73779" t="s">
        <v>361578</v>
      </c>
      <c r="C73779" t="s">
        <v>228880</v>
      </c>
      <c r="E73779" s="1">
        <v>40916</v>
      </c>
    </row>
    <row r="73780" spans="1:6" x14ac:dyDescent="0.25">
      <c r="A73780" t="s">
        <v>361579</v>
      </c>
      <c r="B73780" t="s">
        <v>361580</v>
      </c>
      <c r="C73780" t="s">
        <v>228873</v>
      </c>
      <c r="D73780" t="s">
        <v>228877</v>
      </c>
      <c r="E73780" t="s">
        <v>4799</v>
      </c>
      <c r="F73780">
        <v>5000000</v>
      </c>
    </row>
    <row r="73781" spans="1:6" x14ac:dyDescent="0.25">
      <c r="A73781" t="s">
        <v>361577</v>
      </c>
      <c r="B73781" t="s">
        <v>361581</v>
      </c>
      <c r="C73781" t="s">
        <v>228873</v>
      </c>
      <c r="E73781" t="s">
        <v>5242</v>
      </c>
      <c r="F73781">
        <v>13000000</v>
      </c>
    </row>
    <row r="73782" spans="1:6" x14ac:dyDescent="0.25">
      <c r="A73782" t="s">
        <v>361582</v>
      </c>
      <c r="B73782" t="s">
        <v>361583</v>
      </c>
      <c r="C73782" t="s">
        <v>228880</v>
      </c>
      <c r="E73782" s="1">
        <v>40918</v>
      </c>
      <c r="F73782">
        <v>65000</v>
      </c>
    </row>
    <row r="73783" spans="1:6" x14ac:dyDescent="0.25">
      <c r="A73783" t="s">
        <v>361584</v>
      </c>
      <c r="B73783" t="s">
        <v>361585</v>
      </c>
      <c r="C73783" t="s">
        <v>228880</v>
      </c>
      <c r="E73783" s="1">
        <v>41283</v>
      </c>
      <c r="F73783">
        <v>120000</v>
      </c>
    </row>
    <row r="73784" spans="1:6" x14ac:dyDescent="0.25">
      <c r="A73784" t="s">
        <v>361586</v>
      </c>
      <c r="B73784" t="s">
        <v>361587</v>
      </c>
      <c r="C73784" t="s">
        <v>228880</v>
      </c>
      <c r="E73784" s="1">
        <v>39821</v>
      </c>
      <c r="F73784">
        <v>50000</v>
      </c>
    </row>
    <row r="73785" spans="1:6" x14ac:dyDescent="0.25">
      <c r="A73785" t="s">
        <v>361588</v>
      </c>
      <c r="B73785" t="s">
        <v>361589</v>
      </c>
      <c r="C73785" t="s">
        <v>228889</v>
      </c>
      <c r="E73785" s="1">
        <v>42044</v>
      </c>
      <c r="F73785">
        <v>1124560</v>
      </c>
    </row>
    <row r="73786" spans="1:6" x14ac:dyDescent="0.25">
      <c r="A73786" t="s">
        <v>361590</v>
      </c>
      <c r="B73786" t="s">
        <v>361591</v>
      </c>
      <c r="C73786" t="s">
        <v>228880</v>
      </c>
      <c r="E73786" s="1">
        <v>39455</v>
      </c>
      <c r="F73786">
        <v>5000000</v>
      </c>
    </row>
    <row r="73787" spans="1:6" x14ac:dyDescent="0.25">
      <c r="A73787" t="s">
        <v>361592</v>
      </c>
      <c r="B73787" t="s">
        <v>361593</v>
      </c>
      <c r="C73787" t="s">
        <v>228873</v>
      </c>
      <c r="D73787" t="s">
        <v>231418</v>
      </c>
      <c r="E73787" s="1">
        <v>42159</v>
      </c>
      <c r="F73787">
        <v>14699988</v>
      </c>
    </row>
    <row r="73788" spans="1:6" x14ac:dyDescent="0.25">
      <c r="A73788" t="s">
        <v>361594</v>
      </c>
      <c r="B73788" t="s">
        <v>361595</v>
      </c>
      <c r="C73788" t="s">
        <v>228873</v>
      </c>
      <c r="D73788" t="s">
        <v>228877</v>
      </c>
      <c r="E73788" s="1">
        <v>39818</v>
      </c>
      <c r="F73788">
        <v>3000000</v>
      </c>
    </row>
    <row r="73789" spans="1:6" x14ac:dyDescent="0.25">
      <c r="A73789" t="s">
        <v>361592</v>
      </c>
      <c r="B73789" t="s">
        <v>361596</v>
      </c>
      <c r="C73789" t="s">
        <v>228873</v>
      </c>
      <c r="D73789" t="s">
        <v>229145</v>
      </c>
      <c r="E73789" s="1">
        <v>41488</v>
      </c>
      <c r="F73789">
        <v>12100000</v>
      </c>
    </row>
    <row r="73790" spans="1:6" x14ac:dyDescent="0.25">
      <c r="A73790" t="s">
        <v>361594</v>
      </c>
      <c r="B73790" t="s">
        <v>361597</v>
      </c>
      <c r="C73790" t="s">
        <v>228873</v>
      </c>
      <c r="E73790" t="s">
        <v>42624</v>
      </c>
      <c r="F73790">
        <v>16000000</v>
      </c>
    </row>
    <row r="73791" spans="1:6" x14ac:dyDescent="0.25">
      <c r="A73791" t="s">
        <v>361592</v>
      </c>
      <c r="B73791" t="s">
        <v>361598</v>
      </c>
      <c r="C73791" t="s">
        <v>228873</v>
      </c>
      <c r="D73791" t="s">
        <v>228874</v>
      </c>
      <c r="E73791" s="1">
        <v>40240</v>
      </c>
      <c r="F73791">
        <v>3300000</v>
      </c>
    </row>
    <row r="73792" spans="1:6" x14ac:dyDescent="0.25">
      <c r="A73792" t="s">
        <v>361594</v>
      </c>
      <c r="B73792" t="s">
        <v>361599</v>
      </c>
      <c r="C73792" t="s">
        <v>228873</v>
      </c>
      <c r="D73792" t="s">
        <v>229206</v>
      </c>
      <c r="E73792" s="1">
        <v>41792</v>
      </c>
      <c r="F73792">
        <v>20000000</v>
      </c>
    </row>
    <row r="73793" spans="1:6" x14ac:dyDescent="0.25">
      <c r="A73793" t="s">
        <v>361592</v>
      </c>
      <c r="B73793" t="s">
        <v>361600</v>
      </c>
      <c r="C73793" t="s">
        <v>228873</v>
      </c>
      <c r="E73793" s="1">
        <v>41278</v>
      </c>
      <c r="F73793">
        <v>2100000</v>
      </c>
    </row>
    <row r="73794" spans="1:6" x14ac:dyDescent="0.25">
      <c r="A73794" t="s">
        <v>361601</v>
      </c>
      <c r="B73794" t="s">
        <v>361602</v>
      </c>
      <c r="C73794" t="s">
        <v>228943</v>
      </c>
      <c r="E73794" s="1">
        <v>41214</v>
      </c>
      <c r="F73794">
        <v>4100000</v>
      </c>
    </row>
    <row r="73795" spans="1:6" x14ac:dyDescent="0.25">
      <c r="A73795" t="s">
        <v>361603</v>
      </c>
      <c r="B73795" t="s">
        <v>361604</v>
      </c>
      <c r="C73795" t="s">
        <v>228916</v>
      </c>
      <c r="E73795" t="s">
        <v>22853</v>
      </c>
      <c r="F73795">
        <v>10000000</v>
      </c>
    </row>
    <row r="73796" spans="1:6" x14ac:dyDescent="0.25">
      <c r="A73796" t="s">
        <v>361601</v>
      </c>
      <c r="B73796" t="s">
        <v>361605</v>
      </c>
      <c r="C73796" t="s">
        <v>228880</v>
      </c>
      <c r="E73796" s="1">
        <v>40363</v>
      </c>
      <c r="F73796">
        <v>1700000</v>
      </c>
    </row>
    <row r="73797" spans="1:6" x14ac:dyDescent="0.25">
      <c r="A73797" t="s">
        <v>361603</v>
      </c>
      <c r="B73797" t="s">
        <v>361606</v>
      </c>
      <c r="C73797" t="s">
        <v>228873</v>
      </c>
      <c r="E73797" s="1">
        <v>41345</v>
      </c>
      <c r="F73797">
        <v>7000000</v>
      </c>
    </row>
    <row r="73798" spans="1:6" x14ac:dyDescent="0.25">
      <c r="A73798" t="s">
        <v>361601</v>
      </c>
      <c r="B73798" t="s">
        <v>361607</v>
      </c>
      <c r="C73798" t="s">
        <v>228873</v>
      </c>
      <c r="D73798" t="s">
        <v>228874</v>
      </c>
      <c r="E73798" t="s">
        <v>24213</v>
      </c>
      <c r="F73798">
        <v>12000000</v>
      </c>
    </row>
    <row r="73799" spans="1:6" x14ac:dyDescent="0.25">
      <c r="A73799" t="s">
        <v>361608</v>
      </c>
      <c r="B73799" t="s">
        <v>361609</v>
      </c>
      <c r="C73799" t="s">
        <v>228873</v>
      </c>
      <c r="E73799" s="1">
        <v>41891</v>
      </c>
      <c r="F73799">
        <v>1000000</v>
      </c>
    </row>
    <row r="73800" spans="1:6" x14ac:dyDescent="0.25">
      <c r="A73800" t="s">
        <v>361610</v>
      </c>
      <c r="B73800" t="s">
        <v>361611</v>
      </c>
      <c r="C73800" t="s">
        <v>228873</v>
      </c>
      <c r="D73800" t="s">
        <v>228874</v>
      </c>
      <c r="E73800" s="1">
        <v>39396</v>
      </c>
    </row>
    <row r="73801" spans="1:6" x14ac:dyDescent="0.25">
      <c r="A73801" t="s">
        <v>361608</v>
      </c>
      <c r="B73801" t="s">
        <v>361612</v>
      </c>
      <c r="C73801" t="s">
        <v>228873</v>
      </c>
      <c r="D73801" t="s">
        <v>228977</v>
      </c>
      <c r="E73801" t="s">
        <v>185707</v>
      </c>
    </row>
    <row r="73802" spans="1:6" x14ac:dyDescent="0.25">
      <c r="A73802" t="s">
        <v>361610</v>
      </c>
      <c r="B73802" t="s">
        <v>361613</v>
      </c>
      <c r="C73802" t="s">
        <v>228873</v>
      </c>
      <c r="D73802" t="s">
        <v>228874</v>
      </c>
      <c r="E73802" t="s">
        <v>148423</v>
      </c>
      <c r="F73802">
        <v>8000000</v>
      </c>
    </row>
    <row r="73803" spans="1:6" x14ac:dyDescent="0.25">
      <c r="A73803" t="s">
        <v>361608</v>
      </c>
      <c r="B73803" t="s">
        <v>361614</v>
      </c>
      <c r="C73803" t="s">
        <v>228873</v>
      </c>
      <c r="D73803" t="s">
        <v>228977</v>
      </c>
      <c r="E73803" t="s">
        <v>35829</v>
      </c>
    </row>
    <row r="73804" spans="1:6" x14ac:dyDescent="0.25">
      <c r="A73804" t="s">
        <v>361610</v>
      </c>
      <c r="B73804" t="s">
        <v>361615</v>
      </c>
      <c r="C73804" t="s">
        <v>228873</v>
      </c>
      <c r="D73804" t="s">
        <v>228877</v>
      </c>
      <c r="E73804" t="s">
        <v>40017</v>
      </c>
    </row>
    <row r="73805" spans="1:6" x14ac:dyDescent="0.25">
      <c r="A73805" t="s">
        <v>361608</v>
      </c>
      <c r="B73805" t="s">
        <v>361616</v>
      </c>
      <c r="C73805" t="s">
        <v>228873</v>
      </c>
      <c r="E73805" s="1">
        <v>41767</v>
      </c>
    </row>
    <row r="73806" spans="1:6" x14ac:dyDescent="0.25">
      <c r="A73806" t="s">
        <v>361610</v>
      </c>
      <c r="B73806" t="s">
        <v>361617</v>
      </c>
      <c r="C73806" t="s">
        <v>228873</v>
      </c>
      <c r="D73806" t="s">
        <v>229145</v>
      </c>
      <c r="E73806" s="1">
        <v>41762</v>
      </c>
      <c r="F73806">
        <v>25000000</v>
      </c>
    </row>
    <row r="73807" spans="1:6" x14ac:dyDescent="0.25">
      <c r="A73807" t="s">
        <v>361608</v>
      </c>
      <c r="B73807" t="s">
        <v>361618</v>
      </c>
      <c r="C73807" t="s">
        <v>228873</v>
      </c>
      <c r="D73807" t="s">
        <v>228874</v>
      </c>
      <c r="E73807" t="s">
        <v>234005</v>
      </c>
      <c r="F73807">
        <v>4000000</v>
      </c>
    </row>
    <row r="73808" spans="1:6" x14ac:dyDescent="0.25">
      <c r="A73808" t="s">
        <v>361610</v>
      </c>
      <c r="B73808" t="s">
        <v>361619</v>
      </c>
      <c r="C73808" t="s">
        <v>228880</v>
      </c>
      <c r="E73808" s="1">
        <v>38353</v>
      </c>
      <c r="F73808">
        <v>2000000</v>
      </c>
    </row>
    <row r="73809" spans="1:6" x14ac:dyDescent="0.25">
      <c r="A73809" t="s">
        <v>361608</v>
      </c>
      <c r="B73809" t="s">
        <v>361620</v>
      </c>
      <c r="C73809" t="s">
        <v>228873</v>
      </c>
      <c r="D73809" t="s">
        <v>229206</v>
      </c>
      <c r="E73809" s="1">
        <v>42346</v>
      </c>
      <c r="F73809">
        <v>50000000</v>
      </c>
    </row>
    <row r="73810" spans="1:6" x14ac:dyDescent="0.25">
      <c r="A73810" t="s">
        <v>361610</v>
      </c>
      <c r="B73810" t="s">
        <v>361621</v>
      </c>
      <c r="C73810" t="s">
        <v>228873</v>
      </c>
      <c r="E73810" s="1">
        <v>41918</v>
      </c>
    </row>
    <row r="73811" spans="1:6" x14ac:dyDescent="0.25">
      <c r="A73811" t="s">
        <v>361622</v>
      </c>
      <c r="B73811" t="s">
        <v>361623</v>
      </c>
      <c r="C73811" t="s">
        <v>228927</v>
      </c>
      <c r="E73811" t="s">
        <v>3772</v>
      </c>
      <c r="F73811">
        <v>660000</v>
      </c>
    </row>
    <row r="73812" spans="1:6" x14ac:dyDescent="0.25">
      <c r="A73812" t="s">
        <v>361624</v>
      </c>
      <c r="B73812" t="s">
        <v>361625</v>
      </c>
      <c r="C73812" t="s">
        <v>228873</v>
      </c>
      <c r="D73812" t="s">
        <v>228977</v>
      </c>
      <c r="E73812" s="1">
        <v>36650</v>
      </c>
      <c r="F73812">
        <v>100000000</v>
      </c>
    </row>
    <row r="73813" spans="1:6" x14ac:dyDescent="0.25">
      <c r="A73813" t="s">
        <v>361626</v>
      </c>
      <c r="B73813" t="s">
        <v>361627</v>
      </c>
      <c r="C73813" t="s">
        <v>228873</v>
      </c>
      <c r="E73813" t="s">
        <v>361628</v>
      </c>
      <c r="F73813">
        <v>3000000</v>
      </c>
    </row>
    <row r="73814" spans="1:6" x14ac:dyDescent="0.25">
      <c r="A73814" t="s">
        <v>361624</v>
      </c>
      <c r="B73814" t="s">
        <v>361629</v>
      </c>
      <c r="C73814" t="s">
        <v>228873</v>
      </c>
      <c r="D73814" t="s">
        <v>228874</v>
      </c>
      <c r="E73814" s="1">
        <v>36167</v>
      </c>
      <c r="F73814">
        <v>4000000</v>
      </c>
    </row>
    <row r="73815" spans="1:6" x14ac:dyDescent="0.25">
      <c r="A73815" t="s">
        <v>361626</v>
      </c>
      <c r="B73815" t="s">
        <v>361630</v>
      </c>
      <c r="C73815" t="s">
        <v>228873</v>
      </c>
      <c r="D73815" t="s">
        <v>228877</v>
      </c>
      <c r="E73815" s="1">
        <v>36161</v>
      </c>
    </row>
    <row r="73816" spans="1:6" x14ac:dyDescent="0.25">
      <c r="A73816" t="s">
        <v>361624</v>
      </c>
      <c r="B73816" t="s">
        <v>361631</v>
      </c>
      <c r="C73816" t="s">
        <v>228873</v>
      </c>
      <c r="D73816" t="s">
        <v>229145</v>
      </c>
      <c r="E73816" t="s">
        <v>291080</v>
      </c>
      <c r="F73816">
        <v>90000000</v>
      </c>
    </row>
    <row r="73817" spans="1:6" x14ac:dyDescent="0.25">
      <c r="A73817" t="s">
        <v>361632</v>
      </c>
      <c r="B73817" t="s">
        <v>361633</v>
      </c>
      <c r="C73817" t="s">
        <v>228873</v>
      </c>
      <c r="D73817" t="s">
        <v>228877</v>
      </c>
      <c r="E73817" t="s">
        <v>229566</v>
      </c>
      <c r="F73817">
        <v>75000</v>
      </c>
    </row>
    <row r="73818" spans="1:6" x14ac:dyDescent="0.25">
      <c r="A73818" t="s">
        <v>361634</v>
      </c>
      <c r="B73818" t="s">
        <v>361635</v>
      </c>
      <c r="C73818" t="s">
        <v>228880</v>
      </c>
      <c r="E73818" s="1">
        <v>39459</v>
      </c>
      <c r="F73818">
        <v>125000</v>
      </c>
    </row>
    <row r="73819" spans="1:6" x14ac:dyDescent="0.25">
      <c r="A73819" t="s">
        <v>361636</v>
      </c>
      <c r="B73819" t="s">
        <v>361637</v>
      </c>
      <c r="C73819" t="s">
        <v>228880</v>
      </c>
      <c r="E73819" t="s">
        <v>23497</v>
      </c>
      <c r="F73819">
        <v>40000</v>
      </c>
    </row>
    <row r="73820" spans="1:6" x14ac:dyDescent="0.25">
      <c r="A73820" t="s">
        <v>361638</v>
      </c>
      <c r="B73820" t="s">
        <v>361639</v>
      </c>
      <c r="C73820" t="s">
        <v>228880</v>
      </c>
      <c r="E73820" s="1">
        <v>42007</v>
      </c>
      <c r="F73820">
        <v>900000</v>
      </c>
    </row>
    <row r="73821" spans="1:6" x14ac:dyDescent="0.25">
      <c r="A73821" t="s">
        <v>361640</v>
      </c>
      <c r="B73821" t="s">
        <v>361641</v>
      </c>
      <c r="C73821" t="s">
        <v>228873</v>
      </c>
      <c r="D73821" t="s">
        <v>228877</v>
      </c>
      <c r="E73821" s="1">
        <v>40917</v>
      </c>
    </row>
    <row r="73822" spans="1:6" x14ac:dyDescent="0.25">
      <c r="A73822" t="s">
        <v>361642</v>
      </c>
      <c r="B73822" t="s">
        <v>361643</v>
      </c>
      <c r="C73822" t="s">
        <v>228943</v>
      </c>
      <c r="E73822" s="1">
        <v>40187</v>
      </c>
    </row>
    <row r="73823" spans="1:6" x14ac:dyDescent="0.25">
      <c r="A73823" t="s">
        <v>361644</v>
      </c>
      <c r="B73823" t="s">
        <v>361645</v>
      </c>
      <c r="C73823" t="s">
        <v>228943</v>
      </c>
      <c r="E73823" s="1">
        <v>40917</v>
      </c>
      <c r="F73823">
        <v>25222</v>
      </c>
    </row>
    <row r="73824" spans="1:6" x14ac:dyDescent="0.25">
      <c r="A73824" t="s">
        <v>361646</v>
      </c>
      <c r="B73824" t="s">
        <v>361647</v>
      </c>
      <c r="C73824" t="s">
        <v>228943</v>
      </c>
      <c r="E73824" s="1">
        <v>40909</v>
      </c>
      <c r="F73824">
        <v>97042</v>
      </c>
    </row>
    <row r="73825" spans="1:6" x14ac:dyDescent="0.25">
      <c r="A73825" t="s">
        <v>361644</v>
      </c>
      <c r="B73825" t="s">
        <v>361648</v>
      </c>
      <c r="C73825" t="s">
        <v>228943</v>
      </c>
      <c r="E73825" s="1">
        <v>40552</v>
      </c>
      <c r="F73825">
        <v>157135</v>
      </c>
    </row>
    <row r="73826" spans="1:6" x14ac:dyDescent="0.25">
      <c r="A73826" t="s">
        <v>361649</v>
      </c>
      <c r="B73826" t="s">
        <v>361650</v>
      </c>
      <c r="C73826" t="s">
        <v>228880</v>
      </c>
      <c r="E73826" s="1">
        <v>40913</v>
      </c>
      <c r="F73826">
        <v>22356</v>
      </c>
    </row>
    <row r="73827" spans="1:6" x14ac:dyDescent="0.25">
      <c r="A73827" t="s">
        <v>361651</v>
      </c>
      <c r="B73827" t="s">
        <v>361652</v>
      </c>
      <c r="C73827" t="s">
        <v>229045</v>
      </c>
      <c r="E73827" t="s">
        <v>104376</v>
      </c>
      <c r="F73827">
        <v>1989291</v>
      </c>
    </row>
    <row r="73828" spans="1:6" x14ac:dyDescent="0.25">
      <c r="A73828" t="s">
        <v>361653</v>
      </c>
      <c r="B73828" t="s">
        <v>361654</v>
      </c>
      <c r="C73828" t="s">
        <v>228943</v>
      </c>
      <c r="E73828" s="1">
        <v>41009</v>
      </c>
      <c r="F73828">
        <v>647422</v>
      </c>
    </row>
    <row r="73829" spans="1:6" x14ac:dyDescent="0.25">
      <c r="A73829" t="s">
        <v>361651</v>
      </c>
      <c r="B73829" t="s">
        <v>361655</v>
      </c>
      <c r="C73829" t="s">
        <v>228943</v>
      </c>
      <c r="E73829" s="1">
        <v>41648</v>
      </c>
      <c r="F73829">
        <v>1181877</v>
      </c>
    </row>
    <row r="73830" spans="1:6" x14ac:dyDescent="0.25">
      <c r="A73830" t="s">
        <v>361656</v>
      </c>
      <c r="B73830" t="s">
        <v>361657</v>
      </c>
      <c r="C73830" t="s">
        <v>228919</v>
      </c>
      <c r="E73830" s="1">
        <v>41282</v>
      </c>
    </row>
    <row r="73831" spans="1:6" x14ac:dyDescent="0.25">
      <c r="A73831" t="s">
        <v>361658</v>
      </c>
      <c r="B73831" t="s">
        <v>361659</v>
      </c>
      <c r="C73831" t="s">
        <v>228873</v>
      </c>
      <c r="D73831" t="s">
        <v>228877</v>
      </c>
      <c r="E73831" t="s">
        <v>214361</v>
      </c>
      <c r="F73831">
        <v>12000000</v>
      </c>
    </row>
    <row r="73832" spans="1:6" x14ac:dyDescent="0.25">
      <c r="A73832" t="s">
        <v>361660</v>
      </c>
      <c r="B73832" t="s">
        <v>361661</v>
      </c>
      <c r="C73832" t="s">
        <v>228873</v>
      </c>
      <c r="E73832" t="s">
        <v>31317</v>
      </c>
      <c r="F73832">
        <v>2750000</v>
      </c>
    </row>
    <row r="73833" spans="1:6" x14ac:dyDescent="0.25">
      <c r="A73833" t="s">
        <v>361658</v>
      </c>
      <c r="B73833" t="s">
        <v>361662</v>
      </c>
      <c r="C73833" t="s">
        <v>228927</v>
      </c>
      <c r="E73833" s="1">
        <v>41949</v>
      </c>
      <c r="F73833">
        <v>405067</v>
      </c>
    </row>
    <row r="73834" spans="1:6" x14ac:dyDescent="0.25">
      <c r="A73834" t="s">
        <v>361663</v>
      </c>
      <c r="B73834" t="s">
        <v>361664</v>
      </c>
      <c r="C73834" t="s">
        <v>228927</v>
      </c>
      <c r="E73834" t="s">
        <v>232299</v>
      </c>
      <c r="F73834">
        <v>50000</v>
      </c>
    </row>
    <row r="73835" spans="1:6" x14ac:dyDescent="0.25">
      <c r="A73835" t="s">
        <v>361665</v>
      </c>
      <c r="B73835" t="s">
        <v>361666</v>
      </c>
      <c r="C73835" t="s">
        <v>228873</v>
      </c>
      <c r="E73835" t="s">
        <v>233790</v>
      </c>
      <c r="F73835">
        <v>1781212</v>
      </c>
    </row>
    <row r="73836" spans="1:6" x14ac:dyDescent="0.25">
      <c r="A73836" t="s">
        <v>361663</v>
      </c>
      <c r="B73836" t="s">
        <v>361667</v>
      </c>
      <c r="C73836" t="s">
        <v>228927</v>
      </c>
      <c r="E73836" t="s">
        <v>295867</v>
      </c>
      <c r="F73836">
        <v>270000</v>
      </c>
    </row>
    <row r="73837" spans="1:6" x14ac:dyDescent="0.25">
      <c r="A73837" t="s">
        <v>361668</v>
      </c>
      <c r="B73837" t="s">
        <v>361669</v>
      </c>
      <c r="C73837" t="s">
        <v>228880</v>
      </c>
      <c r="E73837" t="s">
        <v>83071</v>
      </c>
      <c r="F73837">
        <v>1000000</v>
      </c>
    </row>
    <row r="73838" spans="1:6" x14ac:dyDescent="0.25">
      <c r="A73838" t="s">
        <v>361670</v>
      </c>
      <c r="B73838" t="s">
        <v>361671</v>
      </c>
      <c r="C73838" t="s">
        <v>228873</v>
      </c>
      <c r="E73838" s="1">
        <v>39966</v>
      </c>
      <c r="F73838">
        <v>226909</v>
      </c>
    </row>
    <row r="73839" spans="1:6" x14ac:dyDescent="0.25">
      <c r="A73839" t="s">
        <v>361672</v>
      </c>
      <c r="B73839" t="s">
        <v>361673</v>
      </c>
      <c r="C73839" t="s">
        <v>228873</v>
      </c>
      <c r="E73839" s="1">
        <v>40670</v>
      </c>
      <c r="F73839">
        <v>7000000</v>
      </c>
    </row>
    <row r="73840" spans="1:6" x14ac:dyDescent="0.25">
      <c r="A73840" t="s">
        <v>361670</v>
      </c>
      <c r="B73840" t="s">
        <v>361674</v>
      </c>
      <c r="C73840" t="s">
        <v>228873</v>
      </c>
      <c r="D73840" t="s">
        <v>228977</v>
      </c>
      <c r="E73840" s="1">
        <v>39089</v>
      </c>
      <c r="F73840">
        <v>10300000</v>
      </c>
    </row>
    <row r="73841" spans="1:6" x14ac:dyDescent="0.25">
      <c r="A73841" t="s">
        <v>361672</v>
      </c>
      <c r="B73841" t="s">
        <v>361675</v>
      </c>
      <c r="C73841" t="s">
        <v>228873</v>
      </c>
      <c r="D73841" t="s">
        <v>228877</v>
      </c>
      <c r="E73841" s="1">
        <v>37996</v>
      </c>
      <c r="F73841">
        <v>3200000</v>
      </c>
    </row>
    <row r="73842" spans="1:6" x14ac:dyDescent="0.25">
      <c r="A73842" t="s">
        <v>361670</v>
      </c>
      <c r="B73842" t="s">
        <v>361676</v>
      </c>
      <c r="C73842" t="s">
        <v>228873</v>
      </c>
      <c r="D73842" t="s">
        <v>228874</v>
      </c>
      <c r="E73842" s="1">
        <v>38362</v>
      </c>
      <c r="F73842">
        <v>7000000</v>
      </c>
    </row>
    <row r="73843" spans="1:6" x14ac:dyDescent="0.25">
      <c r="A73843" t="s">
        <v>361672</v>
      </c>
      <c r="B73843" t="s">
        <v>361677</v>
      </c>
      <c r="C73843" t="s">
        <v>228873</v>
      </c>
      <c r="E73843" t="s">
        <v>20355</v>
      </c>
      <c r="F73843">
        <v>135000</v>
      </c>
    </row>
    <row r="73844" spans="1:6" x14ac:dyDescent="0.25">
      <c r="A73844" t="s">
        <v>361670</v>
      </c>
      <c r="B73844" t="s">
        <v>361678</v>
      </c>
      <c r="C73844" t="s">
        <v>228873</v>
      </c>
      <c r="E73844" s="1">
        <v>40068</v>
      </c>
      <c r="F73844">
        <v>3500099</v>
      </c>
    </row>
    <row r="73845" spans="1:6" x14ac:dyDescent="0.25">
      <c r="A73845" t="s">
        <v>361672</v>
      </c>
      <c r="B73845" t="s">
        <v>361679</v>
      </c>
      <c r="C73845" t="s">
        <v>228873</v>
      </c>
      <c r="E73845" s="1">
        <v>40057</v>
      </c>
      <c r="F73845">
        <v>2024470</v>
      </c>
    </row>
    <row r="73846" spans="1:6" x14ac:dyDescent="0.25">
      <c r="A73846" t="s">
        <v>361680</v>
      </c>
      <c r="B73846" t="s">
        <v>361681</v>
      </c>
      <c r="C73846" t="s">
        <v>228873</v>
      </c>
      <c r="D73846" t="s">
        <v>228874</v>
      </c>
      <c r="E73846" t="s">
        <v>149787</v>
      </c>
      <c r="F73846">
        <v>16000000</v>
      </c>
    </row>
    <row r="73847" spans="1:6" x14ac:dyDescent="0.25">
      <c r="A73847" t="s">
        <v>361682</v>
      </c>
      <c r="B73847" t="s">
        <v>361683</v>
      </c>
      <c r="C73847" t="s">
        <v>228880</v>
      </c>
      <c r="E73847" t="s">
        <v>22024</v>
      </c>
      <c r="F73847">
        <v>210000</v>
      </c>
    </row>
    <row r="73848" spans="1:6" x14ac:dyDescent="0.25">
      <c r="A73848" t="s">
        <v>361684</v>
      </c>
      <c r="B73848" t="s">
        <v>361685</v>
      </c>
      <c r="C73848" t="s">
        <v>228873</v>
      </c>
      <c r="E73848" t="s">
        <v>147640</v>
      </c>
      <c r="F73848">
        <v>3000000</v>
      </c>
    </row>
    <row r="73849" spans="1:6" x14ac:dyDescent="0.25">
      <c r="A73849" t="s">
        <v>361686</v>
      </c>
      <c r="B73849" t="s">
        <v>361687</v>
      </c>
      <c r="C73849" t="s">
        <v>228880</v>
      </c>
      <c r="E73849" s="1">
        <v>41674</v>
      </c>
      <c r="F73849">
        <v>2000000</v>
      </c>
    </row>
    <row r="73850" spans="1:6" x14ac:dyDescent="0.25">
      <c r="A73850" t="s">
        <v>361688</v>
      </c>
      <c r="B73850" t="s">
        <v>361689</v>
      </c>
      <c r="C73850" t="s">
        <v>228880</v>
      </c>
      <c r="E73850" t="s">
        <v>36512</v>
      </c>
      <c r="F73850">
        <v>85000</v>
      </c>
    </row>
    <row r="73851" spans="1:6" x14ac:dyDescent="0.25">
      <c r="A73851" t="s">
        <v>361686</v>
      </c>
      <c r="B73851" t="s">
        <v>361690</v>
      </c>
      <c r="C73851" t="s">
        <v>228916</v>
      </c>
      <c r="E73851" t="s">
        <v>8743</v>
      </c>
      <c r="F73851">
        <v>100000</v>
      </c>
    </row>
    <row r="73852" spans="1:6" x14ac:dyDescent="0.25">
      <c r="A73852" t="s">
        <v>361688</v>
      </c>
      <c r="B73852" t="s">
        <v>361691</v>
      </c>
      <c r="C73852" t="s">
        <v>228916</v>
      </c>
      <c r="E73852" s="1">
        <v>41949</v>
      </c>
      <c r="F73852">
        <v>300000</v>
      </c>
    </row>
    <row r="73853" spans="1:6" x14ac:dyDescent="0.25">
      <c r="A73853" t="s">
        <v>361686</v>
      </c>
      <c r="B73853" t="s">
        <v>361692</v>
      </c>
      <c r="C73853" t="s">
        <v>228916</v>
      </c>
      <c r="E73853" t="s">
        <v>25492</v>
      </c>
      <c r="F73853">
        <v>175000</v>
      </c>
    </row>
    <row r="73854" spans="1:6" x14ac:dyDescent="0.25">
      <c r="A73854" t="s">
        <v>361693</v>
      </c>
      <c r="B73854" t="s">
        <v>361694</v>
      </c>
      <c r="C73854" t="s">
        <v>228880</v>
      </c>
      <c r="E73854" t="s">
        <v>8805</v>
      </c>
    </row>
    <row r="73855" spans="1:6" x14ac:dyDescent="0.25">
      <c r="A73855" t="s">
        <v>361695</v>
      </c>
      <c r="B73855" t="s">
        <v>361696</v>
      </c>
      <c r="C73855" t="s">
        <v>228880</v>
      </c>
      <c r="E73855" s="1">
        <v>41279</v>
      </c>
    </row>
    <row r="73856" spans="1:6" x14ac:dyDescent="0.25">
      <c r="A73856" t="s">
        <v>361697</v>
      </c>
      <c r="B73856" t="s">
        <v>361698</v>
      </c>
      <c r="C73856" t="s">
        <v>228943</v>
      </c>
      <c r="E73856" s="1">
        <v>42006</v>
      </c>
    </row>
    <row r="73857" spans="1:6" x14ac:dyDescent="0.25">
      <c r="A73857" t="s">
        <v>361699</v>
      </c>
      <c r="B73857" t="s">
        <v>361700</v>
      </c>
      <c r="C73857" t="s">
        <v>228880</v>
      </c>
      <c r="E73857" s="1">
        <v>41646</v>
      </c>
      <c r="F73857">
        <v>25000</v>
      </c>
    </row>
    <row r="73858" spans="1:6" x14ac:dyDescent="0.25">
      <c r="A73858" t="s">
        <v>361701</v>
      </c>
      <c r="B73858" t="s">
        <v>361702</v>
      </c>
      <c r="C73858" t="s">
        <v>228880</v>
      </c>
      <c r="E73858" t="s">
        <v>180491</v>
      </c>
      <c r="F73858">
        <v>250000</v>
      </c>
    </row>
    <row r="73859" spans="1:6" x14ac:dyDescent="0.25">
      <c r="A73859" t="s">
        <v>361703</v>
      </c>
      <c r="B73859" t="s">
        <v>361704</v>
      </c>
      <c r="C73859" t="s">
        <v>228880</v>
      </c>
      <c r="E73859" s="1">
        <v>41275</v>
      </c>
      <c r="F73859">
        <v>700000</v>
      </c>
    </row>
    <row r="73860" spans="1:6" x14ac:dyDescent="0.25">
      <c r="A73860" t="s">
        <v>361705</v>
      </c>
      <c r="B73860" t="s">
        <v>361706</v>
      </c>
      <c r="C73860" t="s">
        <v>228873</v>
      </c>
      <c r="E73860" t="s">
        <v>39459</v>
      </c>
      <c r="F73860">
        <v>25000000</v>
      </c>
    </row>
    <row r="73861" spans="1:6" x14ac:dyDescent="0.25">
      <c r="A73861" t="s">
        <v>361707</v>
      </c>
      <c r="B73861" t="s">
        <v>361708</v>
      </c>
      <c r="C73861" t="s">
        <v>228919</v>
      </c>
      <c r="E73861" t="s">
        <v>150610</v>
      </c>
      <c r="F73861">
        <v>500000000</v>
      </c>
    </row>
    <row r="73862" spans="1:6" x14ac:dyDescent="0.25">
      <c r="A73862" t="s">
        <v>361709</v>
      </c>
      <c r="B73862" t="s">
        <v>361710</v>
      </c>
      <c r="C73862" t="s">
        <v>228919</v>
      </c>
      <c r="E73862" t="s">
        <v>36512</v>
      </c>
      <c r="F73862">
        <v>65000000</v>
      </c>
    </row>
    <row r="73863" spans="1:6" x14ac:dyDescent="0.25">
      <c r="A73863" t="s">
        <v>361707</v>
      </c>
      <c r="B73863" t="s">
        <v>361711</v>
      </c>
      <c r="C73863" t="s">
        <v>228919</v>
      </c>
      <c r="E73863" t="s">
        <v>150279</v>
      </c>
      <c r="F73863">
        <v>135000000</v>
      </c>
    </row>
    <row r="73864" spans="1:6" x14ac:dyDescent="0.25">
      <c r="A73864" t="s">
        <v>361712</v>
      </c>
      <c r="B73864" t="s">
        <v>361713</v>
      </c>
      <c r="C73864" t="s">
        <v>228873</v>
      </c>
      <c r="D73864" t="s">
        <v>228877</v>
      </c>
      <c r="E73864" t="s">
        <v>17651</v>
      </c>
    </row>
    <row r="73865" spans="1:6" x14ac:dyDescent="0.25">
      <c r="A73865" t="s">
        <v>361714</v>
      </c>
      <c r="B73865" t="s">
        <v>361715</v>
      </c>
      <c r="C73865" t="s">
        <v>228880</v>
      </c>
      <c r="E73865" t="s">
        <v>195665</v>
      </c>
      <c r="F73865">
        <v>15000</v>
      </c>
    </row>
    <row r="73866" spans="1:6" x14ac:dyDescent="0.25">
      <c r="A73866" t="s">
        <v>361716</v>
      </c>
      <c r="B73866" t="s">
        <v>361717</v>
      </c>
      <c r="C73866" t="s">
        <v>228927</v>
      </c>
      <c r="E73866" s="1">
        <v>41275</v>
      </c>
      <c r="F73866">
        <v>252693</v>
      </c>
    </row>
    <row r="73867" spans="1:6" x14ac:dyDescent="0.25">
      <c r="A73867" t="s">
        <v>361718</v>
      </c>
      <c r="B73867" t="s">
        <v>361719</v>
      </c>
      <c r="C73867" t="s">
        <v>228880</v>
      </c>
      <c r="E73867" s="1">
        <v>40545</v>
      </c>
      <c r="F73867">
        <v>49721</v>
      </c>
    </row>
    <row r="73868" spans="1:6" x14ac:dyDescent="0.25">
      <c r="A73868" t="s">
        <v>361716</v>
      </c>
      <c r="B73868" t="s">
        <v>361720</v>
      </c>
      <c r="C73868" t="s">
        <v>228927</v>
      </c>
      <c r="E73868" s="1">
        <v>40909</v>
      </c>
      <c r="F73868">
        <v>570376</v>
      </c>
    </row>
    <row r="73869" spans="1:6" x14ac:dyDescent="0.25">
      <c r="A73869" t="s">
        <v>361718</v>
      </c>
      <c r="B73869" t="s">
        <v>361721</v>
      </c>
      <c r="C73869" t="s">
        <v>229045</v>
      </c>
      <c r="E73869" s="1">
        <v>40909</v>
      </c>
      <c r="F73869">
        <v>80096</v>
      </c>
    </row>
    <row r="73870" spans="1:6" x14ac:dyDescent="0.25">
      <c r="A73870" t="s">
        <v>361716</v>
      </c>
      <c r="B73870" t="s">
        <v>361722</v>
      </c>
      <c r="C73870" t="s">
        <v>228943</v>
      </c>
      <c r="E73870" s="1">
        <v>41283</v>
      </c>
      <c r="F73870">
        <v>138062</v>
      </c>
    </row>
    <row r="73871" spans="1:6" x14ac:dyDescent="0.25">
      <c r="A73871" t="s">
        <v>361718</v>
      </c>
      <c r="B73871" t="s">
        <v>361723</v>
      </c>
      <c r="C73871" t="s">
        <v>228880</v>
      </c>
      <c r="E73871" s="1">
        <v>40190</v>
      </c>
      <c r="F73871">
        <v>34528</v>
      </c>
    </row>
    <row r="73872" spans="1:6" x14ac:dyDescent="0.25">
      <c r="A73872" t="s">
        <v>361716</v>
      </c>
      <c r="B73872" t="s">
        <v>361724</v>
      </c>
      <c r="C73872" t="s">
        <v>228943</v>
      </c>
      <c r="E73872" s="1">
        <v>41283</v>
      </c>
      <c r="F73872">
        <v>207093</v>
      </c>
    </row>
    <row r="73873" spans="1:6" x14ac:dyDescent="0.25">
      <c r="A73873" t="s">
        <v>361718</v>
      </c>
      <c r="B73873" t="s">
        <v>361725</v>
      </c>
      <c r="C73873" t="s">
        <v>228880</v>
      </c>
      <c r="E73873" s="1">
        <v>39822</v>
      </c>
      <c r="F73873">
        <v>69068</v>
      </c>
    </row>
    <row r="73874" spans="1:6" x14ac:dyDescent="0.25">
      <c r="A73874" t="s">
        <v>361716</v>
      </c>
      <c r="B73874" t="s">
        <v>361726</v>
      </c>
      <c r="C73874" t="s">
        <v>228873</v>
      </c>
      <c r="E73874" t="s">
        <v>38919</v>
      </c>
      <c r="F73874">
        <v>1286600</v>
      </c>
    </row>
    <row r="73875" spans="1:6" x14ac:dyDescent="0.25">
      <c r="A73875" t="s">
        <v>361727</v>
      </c>
      <c r="B73875" t="s">
        <v>361728</v>
      </c>
      <c r="C73875" t="s">
        <v>228880</v>
      </c>
      <c r="E73875" s="1">
        <v>42013</v>
      </c>
    </row>
    <row r="73876" spans="1:6" x14ac:dyDescent="0.25">
      <c r="A73876" t="s">
        <v>361729</v>
      </c>
      <c r="B73876" t="s">
        <v>361730</v>
      </c>
      <c r="C73876" t="s">
        <v>228873</v>
      </c>
      <c r="E73876" t="s">
        <v>44532</v>
      </c>
      <c r="F73876">
        <v>1029280</v>
      </c>
    </row>
    <row r="73877" spans="1:6" x14ac:dyDescent="0.25">
      <c r="A73877" t="s">
        <v>361731</v>
      </c>
      <c r="B73877" t="s">
        <v>361732</v>
      </c>
      <c r="C73877" t="s">
        <v>228880</v>
      </c>
      <c r="E73877" s="1">
        <v>42105</v>
      </c>
    </row>
    <row r="73878" spans="1:6" x14ac:dyDescent="0.25">
      <c r="A73878" t="s">
        <v>361733</v>
      </c>
      <c r="B73878" t="s">
        <v>361734</v>
      </c>
      <c r="C73878" t="s">
        <v>228880</v>
      </c>
      <c r="E73878" s="1">
        <v>40886</v>
      </c>
      <c r="F73878">
        <v>100000</v>
      </c>
    </row>
    <row r="73879" spans="1:6" x14ac:dyDescent="0.25">
      <c r="A73879" t="s">
        <v>361735</v>
      </c>
      <c r="B73879" t="s">
        <v>361736</v>
      </c>
      <c r="C73879" t="s">
        <v>228880</v>
      </c>
      <c r="E73879" t="s">
        <v>164542</v>
      </c>
      <c r="F73879">
        <v>1450000</v>
      </c>
    </row>
    <row r="73880" spans="1:6" x14ac:dyDescent="0.25">
      <c r="A73880" t="s">
        <v>361737</v>
      </c>
      <c r="B73880" t="s">
        <v>361738</v>
      </c>
      <c r="C73880" t="s">
        <v>228873</v>
      </c>
      <c r="E73880" s="1">
        <v>41312</v>
      </c>
      <c r="F73880">
        <v>5200000</v>
      </c>
    </row>
    <row r="73881" spans="1:6" x14ac:dyDescent="0.25">
      <c r="A73881" t="s">
        <v>361739</v>
      </c>
      <c r="B73881" t="s">
        <v>361740</v>
      </c>
      <c r="C73881" t="s">
        <v>228873</v>
      </c>
      <c r="D73881" t="s">
        <v>228877</v>
      </c>
      <c r="E73881" t="s">
        <v>199685</v>
      </c>
      <c r="F73881">
        <v>1500000</v>
      </c>
    </row>
    <row r="73882" spans="1:6" x14ac:dyDescent="0.25">
      <c r="A73882" t="s">
        <v>361741</v>
      </c>
      <c r="B73882" t="s">
        <v>361742</v>
      </c>
      <c r="C73882" t="s">
        <v>228873</v>
      </c>
      <c r="D73882" t="s">
        <v>228874</v>
      </c>
      <c r="E73882" t="s">
        <v>81278</v>
      </c>
      <c r="F73882">
        <v>6000000</v>
      </c>
    </row>
    <row r="73883" spans="1:6" x14ac:dyDescent="0.25">
      <c r="A73883" t="s">
        <v>361739</v>
      </c>
      <c r="B73883" t="s">
        <v>361743</v>
      </c>
      <c r="C73883" t="s">
        <v>228943</v>
      </c>
      <c r="E73883" s="1">
        <v>39814</v>
      </c>
      <c r="F73883">
        <v>250000</v>
      </c>
    </row>
    <row r="73884" spans="1:6" x14ac:dyDescent="0.25">
      <c r="A73884" t="s">
        <v>361744</v>
      </c>
      <c r="B73884" t="s">
        <v>361745</v>
      </c>
      <c r="C73884" t="s">
        <v>228880</v>
      </c>
      <c r="E73884" s="1">
        <v>40550</v>
      </c>
      <c r="F73884">
        <v>1500000</v>
      </c>
    </row>
    <row r="73885" spans="1:6" x14ac:dyDescent="0.25">
      <c r="A73885" t="s">
        <v>361746</v>
      </c>
      <c r="B73885" t="s">
        <v>361747</v>
      </c>
      <c r="C73885" t="s">
        <v>228873</v>
      </c>
      <c r="D73885" t="s">
        <v>228877</v>
      </c>
      <c r="E73885" t="s">
        <v>44946</v>
      </c>
      <c r="F73885">
        <v>5000000</v>
      </c>
    </row>
    <row r="73886" spans="1:6" x14ac:dyDescent="0.25">
      <c r="A73886" t="s">
        <v>361748</v>
      </c>
      <c r="B73886" t="s">
        <v>361749</v>
      </c>
      <c r="C73886" t="s">
        <v>228880</v>
      </c>
      <c r="E73886" s="1">
        <v>40919</v>
      </c>
      <c r="F73886">
        <v>482786</v>
      </c>
    </row>
    <row r="73887" spans="1:6" x14ac:dyDescent="0.25">
      <c r="A73887" t="s">
        <v>361750</v>
      </c>
      <c r="B73887" t="s">
        <v>361751</v>
      </c>
      <c r="C73887" t="s">
        <v>228880</v>
      </c>
      <c r="E73887" t="s">
        <v>13644</v>
      </c>
    </row>
    <row r="73888" spans="1:6" x14ac:dyDescent="0.25">
      <c r="A73888" t="s">
        <v>361752</v>
      </c>
      <c r="B73888" t="s">
        <v>361753</v>
      </c>
      <c r="C73888" t="s">
        <v>228873</v>
      </c>
      <c r="D73888" t="s">
        <v>228877</v>
      </c>
      <c r="E73888" t="s">
        <v>121457</v>
      </c>
    </row>
    <row r="73889" spans="1:6" x14ac:dyDescent="0.25">
      <c r="A73889" t="s">
        <v>361754</v>
      </c>
      <c r="B73889" t="s">
        <v>361755</v>
      </c>
      <c r="C73889" t="s">
        <v>228873</v>
      </c>
      <c r="D73889" t="s">
        <v>228877</v>
      </c>
      <c r="E73889" t="s">
        <v>33524</v>
      </c>
    </row>
    <row r="73890" spans="1:6" x14ac:dyDescent="0.25">
      <c r="A73890" t="s">
        <v>361756</v>
      </c>
      <c r="B73890" t="s">
        <v>361757</v>
      </c>
      <c r="C73890" t="s">
        <v>228873</v>
      </c>
      <c r="E73890" t="s">
        <v>12435</v>
      </c>
      <c r="F73890">
        <v>2999989</v>
      </c>
    </row>
    <row r="73891" spans="1:6" x14ac:dyDescent="0.25">
      <c r="A73891" t="s">
        <v>361758</v>
      </c>
      <c r="B73891" t="s">
        <v>361759</v>
      </c>
      <c r="C73891" t="s">
        <v>228873</v>
      </c>
      <c r="E73891" t="s">
        <v>275644</v>
      </c>
      <c r="F73891">
        <v>1000000</v>
      </c>
    </row>
    <row r="73892" spans="1:6" x14ac:dyDescent="0.25">
      <c r="A73892" t="s">
        <v>361760</v>
      </c>
      <c r="B73892" t="s">
        <v>361761</v>
      </c>
      <c r="C73892" t="s">
        <v>228873</v>
      </c>
      <c r="D73892" t="s">
        <v>228874</v>
      </c>
      <c r="E73892" s="1">
        <v>38722</v>
      </c>
      <c r="F73892">
        <v>500000</v>
      </c>
    </row>
    <row r="73893" spans="1:6" x14ac:dyDescent="0.25">
      <c r="A73893" t="s">
        <v>361762</v>
      </c>
      <c r="B73893" t="s">
        <v>361763</v>
      </c>
      <c r="C73893" t="s">
        <v>228909</v>
      </c>
      <c r="E73893" s="1">
        <v>40396</v>
      </c>
    </row>
    <row r="73894" spans="1:6" x14ac:dyDescent="0.25">
      <c r="A73894" t="s">
        <v>361764</v>
      </c>
      <c r="B73894" t="s">
        <v>361765</v>
      </c>
      <c r="C73894" t="s">
        <v>228873</v>
      </c>
      <c r="E73894" t="s">
        <v>19195</v>
      </c>
      <c r="F73894">
        <v>338132</v>
      </c>
    </row>
    <row r="73895" spans="1:6" x14ac:dyDescent="0.25">
      <c r="A73895" t="s">
        <v>361766</v>
      </c>
      <c r="B73895" t="s">
        <v>361767</v>
      </c>
      <c r="C73895" t="s">
        <v>228927</v>
      </c>
      <c r="E73895" t="s">
        <v>27772</v>
      </c>
      <c r="F73895">
        <v>519851</v>
      </c>
    </row>
    <row r="73896" spans="1:6" x14ac:dyDescent="0.25">
      <c r="A73896" t="s">
        <v>361768</v>
      </c>
      <c r="B73896" t="s">
        <v>361769</v>
      </c>
      <c r="C73896" t="s">
        <v>228873</v>
      </c>
      <c r="E73896" s="1">
        <v>38787</v>
      </c>
      <c r="F73896">
        <v>350000</v>
      </c>
    </row>
    <row r="73897" spans="1:6" x14ac:dyDescent="0.25">
      <c r="A73897" t="s">
        <v>361770</v>
      </c>
      <c r="B73897" t="s">
        <v>361771</v>
      </c>
      <c r="C73897" t="s">
        <v>228873</v>
      </c>
      <c r="E73897" s="1">
        <v>41278</v>
      </c>
      <c r="F73897">
        <v>3908252</v>
      </c>
    </row>
    <row r="73898" spans="1:6" x14ac:dyDescent="0.25">
      <c r="A73898" t="s">
        <v>361772</v>
      </c>
      <c r="B73898" t="s">
        <v>361773</v>
      </c>
      <c r="C73898" t="s">
        <v>228873</v>
      </c>
      <c r="E73898" s="1">
        <v>41770</v>
      </c>
      <c r="F73898">
        <v>1814369</v>
      </c>
    </row>
    <row r="73899" spans="1:6" x14ac:dyDescent="0.25">
      <c r="A73899" t="s">
        <v>361770</v>
      </c>
      <c r="B73899" t="s">
        <v>361774</v>
      </c>
      <c r="C73899" t="s">
        <v>228873</v>
      </c>
      <c r="E73899" s="1">
        <v>39084</v>
      </c>
      <c r="F73899">
        <v>2100000</v>
      </c>
    </row>
    <row r="73900" spans="1:6" x14ac:dyDescent="0.25">
      <c r="A73900" t="s">
        <v>361772</v>
      </c>
      <c r="B73900" t="s">
        <v>361775</v>
      </c>
      <c r="C73900" t="s">
        <v>228873</v>
      </c>
      <c r="E73900" t="s">
        <v>42504</v>
      </c>
      <c r="F73900">
        <v>650000</v>
      </c>
    </row>
    <row r="73901" spans="1:6" x14ac:dyDescent="0.25">
      <c r="A73901" t="s">
        <v>361770</v>
      </c>
      <c r="B73901" t="s">
        <v>361776</v>
      </c>
      <c r="C73901" t="s">
        <v>228943</v>
      </c>
      <c r="E73901" s="1">
        <v>39030</v>
      </c>
      <c r="F73901">
        <v>350000</v>
      </c>
    </row>
    <row r="73902" spans="1:6" x14ac:dyDescent="0.25">
      <c r="A73902" t="s">
        <v>361772</v>
      </c>
      <c r="B73902" t="s">
        <v>361777</v>
      </c>
      <c r="C73902" t="s">
        <v>228873</v>
      </c>
      <c r="D73902" t="s">
        <v>228877</v>
      </c>
      <c r="E73902" s="1">
        <v>39453</v>
      </c>
      <c r="F73902">
        <v>3500000</v>
      </c>
    </row>
    <row r="73903" spans="1:6" x14ac:dyDescent="0.25">
      <c r="A73903" t="s">
        <v>361770</v>
      </c>
      <c r="B73903" t="s">
        <v>361778</v>
      </c>
      <c r="C73903" t="s">
        <v>228873</v>
      </c>
      <c r="E73903" t="s">
        <v>231167</v>
      </c>
      <c r="F73903">
        <v>600000</v>
      </c>
    </row>
    <row r="73904" spans="1:6" x14ac:dyDescent="0.25">
      <c r="A73904" t="s">
        <v>361772</v>
      </c>
      <c r="B73904" t="s">
        <v>361779</v>
      </c>
      <c r="C73904" t="s">
        <v>228927</v>
      </c>
      <c r="E73904" s="1">
        <v>41643</v>
      </c>
      <c r="F73904">
        <v>421095</v>
      </c>
    </row>
    <row r="73905" spans="1:6" x14ac:dyDescent="0.25">
      <c r="A73905" t="s">
        <v>361780</v>
      </c>
      <c r="B73905" t="s">
        <v>361781</v>
      </c>
      <c r="C73905" t="s">
        <v>228889</v>
      </c>
      <c r="E73905" s="1">
        <v>41651</v>
      </c>
      <c r="F73905">
        <v>41250</v>
      </c>
    </row>
    <row r="73906" spans="1:6" x14ac:dyDescent="0.25">
      <c r="A73906" t="s">
        <v>361782</v>
      </c>
      <c r="B73906" t="s">
        <v>361783</v>
      </c>
      <c r="C73906" t="s">
        <v>229045</v>
      </c>
      <c r="E73906" s="1">
        <v>41642</v>
      </c>
      <c r="F73906">
        <v>93344</v>
      </c>
    </row>
    <row r="73907" spans="1:6" x14ac:dyDescent="0.25">
      <c r="A73907" t="s">
        <v>361784</v>
      </c>
      <c r="B73907" t="s">
        <v>361785</v>
      </c>
      <c r="C73907" t="s">
        <v>228880</v>
      </c>
      <c r="E73907" s="1">
        <v>40915</v>
      </c>
      <c r="F73907">
        <v>50038</v>
      </c>
    </row>
    <row r="73908" spans="1:6" x14ac:dyDescent="0.25">
      <c r="A73908" t="s">
        <v>361786</v>
      </c>
      <c r="B73908" t="s">
        <v>361787</v>
      </c>
      <c r="C73908" t="s">
        <v>228880</v>
      </c>
      <c r="E73908" t="s">
        <v>199512</v>
      </c>
      <c r="F73908">
        <v>485000</v>
      </c>
    </row>
    <row r="73909" spans="1:6" x14ac:dyDescent="0.25">
      <c r="A73909" t="s">
        <v>361788</v>
      </c>
      <c r="B73909" t="s">
        <v>361789</v>
      </c>
      <c r="C73909" t="s">
        <v>228873</v>
      </c>
      <c r="E73909" s="1">
        <v>41979</v>
      </c>
      <c r="F73909">
        <v>5500000</v>
      </c>
    </row>
    <row r="73910" spans="1:6" x14ac:dyDescent="0.25">
      <c r="A73910" t="s">
        <v>361790</v>
      </c>
      <c r="B73910" t="s">
        <v>361791</v>
      </c>
      <c r="C73910" t="s">
        <v>228889</v>
      </c>
      <c r="E73910" t="s">
        <v>25827</v>
      </c>
    </row>
    <row r="73911" spans="1:6" x14ac:dyDescent="0.25">
      <c r="A73911" t="s">
        <v>361792</v>
      </c>
      <c r="B73911" t="s">
        <v>361793</v>
      </c>
      <c r="C73911" t="s">
        <v>228873</v>
      </c>
      <c r="D73911" t="s">
        <v>228877</v>
      </c>
      <c r="E73911" s="1">
        <v>39456</v>
      </c>
      <c r="F73911">
        <v>21000000</v>
      </c>
    </row>
    <row r="73912" spans="1:6" x14ac:dyDescent="0.25">
      <c r="A73912" t="s">
        <v>361794</v>
      </c>
      <c r="B73912" t="s">
        <v>361795</v>
      </c>
      <c r="C73912" t="s">
        <v>228873</v>
      </c>
      <c r="D73912" t="s">
        <v>228874</v>
      </c>
      <c r="E73912" t="s">
        <v>20579</v>
      </c>
      <c r="F73912">
        <v>26000000</v>
      </c>
    </row>
    <row r="73913" spans="1:6" x14ac:dyDescent="0.25">
      <c r="A73913" t="s">
        <v>361792</v>
      </c>
      <c r="B73913" t="s">
        <v>361796</v>
      </c>
      <c r="C73913" t="s">
        <v>228873</v>
      </c>
      <c r="D73913" t="s">
        <v>228977</v>
      </c>
      <c r="E73913" s="1">
        <v>40730</v>
      </c>
      <c r="F73913">
        <v>30000000</v>
      </c>
    </row>
    <row r="73914" spans="1:6" x14ac:dyDescent="0.25">
      <c r="A73914" t="s">
        <v>361797</v>
      </c>
      <c r="B73914" t="s">
        <v>361798</v>
      </c>
      <c r="C73914" t="s">
        <v>228873</v>
      </c>
      <c r="D73914" t="s">
        <v>228877</v>
      </c>
      <c r="E73914" s="1">
        <v>42285</v>
      </c>
      <c r="F73914">
        <v>3000000</v>
      </c>
    </row>
    <row r="73915" spans="1:6" x14ac:dyDescent="0.25">
      <c r="A73915" t="s">
        <v>361799</v>
      </c>
      <c r="B73915" t="s">
        <v>361800</v>
      </c>
      <c r="C73915" t="s">
        <v>228873</v>
      </c>
      <c r="E73915" t="s">
        <v>47215</v>
      </c>
      <c r="F73915">
        <v>5250000</v>
      </c>
    </row>
    <row r="73916" spans="1:6" x14ac:dyDescent="0.25">
      <c r="A73916" t="s">
        <v>361801</v>
      </c>
      <c r="B73916" t="s">
        <v>361802</v>
      </c>
      <c r="C73916" t="s">
        <v>228880</v>
      </c>
      <c r="E73916" t="s">
        <v>8326</v>
      </c>
    </row>
    <row r="73917" spans="1:6" x14ac:dyDescent="0.25">
      <c r="A73917" t="s">
        <v>361803</v>
      </c>
      <c r="B73917" t="s">
        <v>361804</v>
      </c>
      <c r="C73917" t="s">
        <v>228880</v>
      </c>
      <c r="E73917" s="1">
        <v>41275</v>
      </c>
      <c r="F73917">
        <v>10000</v>
      </c>
    </row>
    <row r="73918" spans="1:6" x14ac:dyDescent="0.25">
      <c r="A73918" t="s">
        <v>361805</v>
      </c>
      <c r="B73918" t="s">
        <v>361806</v>
      </c>
      <c r="C73918" t="s">
        <v>228873</v>
      </c>
      <c r="E73918" s="1">
        <v>41189</v>
      </c>
      <c r="F73918">
        <v>25000000</v>
      </c>
    </row>
    <row r="73919" spans="1:6" x14ac:dyDescent="0.25">
      <c r="A73919" t="s">
        <v>361807</v>
      </c>
      <c r="B73919" t="s">
        <v>361808</v>
      </c>
      <c r="C73919" t="s">
        <v>228873</v>
      </c>
      <c r="D73919" t="s">
        <v>228877</v>
      </c>
      <c r="E73919" s="1">
        <v>40180</v>
      </c>
      <c r="F73919">
        <v>5500000</v>
      </c>
    </row>
    <row r="73920" spans="1:6" x14ac:dyDescent="0.25">
      <c r="A73920" t="s">
        <v>361809</v>
      </c>
      <c r="B73920" t="s">
        <v>361810</v>
      </c>
      <c r="C73920" t="s">
        <v>228873</v>
      </c>
      <c r="D73920" t="s">
        <v>228877</v>
      </c>
      <c r="E73920" t="s">
        <v>97466</v>
      </c>
      <c r="F73920">
        <v>458000</v>
      </c>
    </row>
    <row r="73921" spans="1:6" x14ac:dyDescent="0.25">
      <c r="A73921" t="s">
        <v>361811</v>
      </c>
      <c r="B73921" t="s">
        <v>361812</v>
      </c>
      <c r="C73921" t="s">
        <v>228927</v>
      </c>
      <c r="E73921" s="1">
        <v>40946</v>
      </c>
      <c r="F73921">
        <v>225000</v>
      </c>
    </row>
    <row r="73922" spans="1:6" x14ac:dyDescent="0.25">
      <c r="A73922" t="s">
        <v>361813</v>
      </c>
      <c r="B73922" t="s">
        <v>361814</v>
      </c>
      <c r="C73922" t="s">
        <v>228873</v>
      </c>
      <c r="E73922" s="1">
        <v>37690</v>
      </c>
      <c r="F73922">
        <v>5000000</v>
      </c>
    </row>
    <row r="73923" spans="1:6" x14ac:dyDescent="0.25">
      <c r="A73923" t="s">
        <v>361815</v>
      </c>
      <c r="B73923" t="s">
        <v>361816</v>
      </c>
      <c r="C73923" t="s">
        <v>228873</v>
      </c>
      <c r="D73923" t="s">
        <v>228877</v>
      </c>
      <c r="E73923" s="1">
        <v>36561</v>
      </c>
      <c r="F73923">
        <v>4250000</v>
      </c>
    </row>
    <row r="73924" spans="1:6" x14ac:dyDescent="0.25">
      <c r="A73924" t="s">
        <v>361817</v>
      </c>
      <c r="B73924" t="s">
        <v>361818</v>
      </c>
      <c r="C73924" t="s">
        <v>228873</v>
      </c>
      <c r="D73924" t="s">
        <v>228874</v>
      </c>
      <c r="E73924" s="1">
        <v>37379</v>
      </c>
      <c r="F73924">
        <v>1970000</v>
      </c>
    </row>
    <row r="73925" spans="1:6" x14ac:dyDescent="0.25">
      <c r="A73925" t="s">
        <v>361819</v>
      </c>
      <c r="B73925" t="s">
        <v>361820</v>
      </c>
      <c r="C73925" t="s">
        <v>228873</v>
      </c>
      <c r="D73925" t="s">
        <v>228874</v>
      </c>
      <c r="E73925" s="1">
        <v>41976</v>
      </c>
    </row>
    <row r="73926" spans="1:6" x14ac:dyDescent="0.25">
      <c r="A73926" t="s">
        <v>361821</v>
      </c>
      <c r="B73926" t="s">
        <v>361822</v>
      </c>
      <c r="C73926" t="s">
        <v>228873</v>
      </c>
      <c r="D73926" t="s">
        <v>228874</v>
      </c>
      <c r="E73926" s="1">
        <v>41648</v>
      </c>
      <c r="F73926">
        <v>13131976</v>
      </c>
    </row>
    <row r="73927" spans="1:6" x14ac:dyDescent="0.25">
      <c r="A73927" t="s">
        <v>361823</v>
      </c>
      <c r="B73927" t="s">
        <v>361824</v>
      </c>
      <c r="C73927" t="s">
        <v>228873</v>
      </c>
      <c r="E73927" s="1">
        <v>41982</v>
      </c>
      <c r="F73927">
        <v>776498</v>
      </c>
    </row>
    <row r="73928" spans="1:6" x14ac:dyDescent="0.25">
      <c r="A73928" t="s">
        <v>361825</v>
      </c>
      <c r="B73928" t="s">
        <v>361826</v>
      </c>
      <c r="C73928" t="s">
        <v>229733</v>
      </c>
      <c r="E73928" t="s">
        <v>5169</v>
      </c>
      <c r="F73928">
        <v>1000000000</v>
      </c>
    </row>
    <row r="73929" spans="1:6" x14ac:dyDescent="0.25">
      <c r="A73929" t="s">
        <v>361827</v>
      </c>
      <c r="B73929" t="s">
        <v>361828</v>
      </c>
      <c r="C73929" t="s">
        <v>228873</v>
      </c>
      <c r="E73929" s="1">
        <v>41791</v>
      </c>
      <c r="F73929">
        <v>1561865</v>
      </c>
    </row>
    <row r="73930" spans="1:6" x14ac:dyDescent="0.25">
      <c r="A73930" t="s">
        <v>361829</v>
      </c>
      <c r="B73930" t="s">
        <v>361830</v>
      </c>
      <c r="C73930" t="s">
        <v>228880</v>
      </c>
      <c r="E73930" t="s">
        <v>120121</v>
      </c>
      <c r="F73930">
        <v>500000</v>
      </c>
    </row>
    <row r="73931" spans="1:6" x14ac:dyDescent="0.25">
      <c r="A73931" t="s">
        <v>361831</v>
      </c>
      <c r="B73931" t="s">
        <v>361832</v>
      </c>
      <c r="C73931" t="s">
        <v>228880</v>
      </c>
      <c r="E73931" s="1">
        <v>41919</v>
      </c>
      <c r="F73931">
        <v>2700000</v>
      </c>
    </row>
    <row r="73932" spans="1:6" x14ac:dyDescent="0.25">
      <c r="A73932" t="s">
        <v>361833</v>
      </c>
      <c r="B73932" t="s">
        <v>361834</v>
      </c>
      <c r="C73932" t="s">
        <v>228873</v>
      </c>
      <c r="D73932" t="s">
        <v>228877</v>
      </c>
      <c r="E73932" t="s">
        <v>57602</v>
      </c>
      <c r="F73932">
        <v>8000000</v>
      </c>
    </row>
    <row r="73933" spans="1:6" x14ac:dyDescent="0.25">
      <c r="A73933" t="s">
        <v>361835</v>
      </c>
      <c r="B73933" t="s">
        <v>361836</v>
      </c>
      <c r="C73933" t="s">
        <v>228909</v>
      </c>
      <c r="E73933" s="1">
        <v>41646</v>
      </c>
      <c r="F73933">
        <v>179520</v>
      </c>
    </row>
    <row r="73934" spans="1:6" x14ac:dyDescent="0.25">
      <c r="A73934" t="s">
        <v>361837</v>
      </c>
      <c r="B73934" t="s">
        <v>361838</v>
      </c>
      <c r="C73934" t="s">
        <v>228916</v>
      </c>
      <c r="E73934" t="s">
        <v>12435</v>
      </c>
      <c r="F73934">
        <v>575000</v>
      </c>
    </row>
    <row r="73935" spans="1:6" x14ac:dyDescent="0.25">
      <c r="A73935" t="s">
        <v>361839</v>
      </c>
      <c r="B73935" t="s">
        <v>361840</v>
      </c>
      <c r="C73935" t="s">
        <v>228880</v>
      </c>
      <c r="E73935" s="1">
        <v>41276</v>
      </c>
      <c r="F73935">
        <v>67983</v>
      </c>
    </row>
    <row r="73936" spans="1:6" x14ac:dyDescent="0.25">
      <c r="A73936" t="s">
        <v>361841</v>
      </c>
      <c r="B73936" t="s">
        <v>361842</v>
      </c>
      <c r="C73936" t="s">
        <v>228880</v>
      </c>
      <c r="E73936" s="1">
        <v>41648</v>
      </c>
      <c r="F73936">
        <v>500000</v>
      </c>
    </row>
    <row r="73937" spans="1:6" x14ac:dyDescent="0.25">
      <c r="A73937" t="s">
        <v>361843</v>
      </c>
      <c r="B73937" t="s">
        <v>361844</v>
      </c>
      <c r="C73937" t="s">
        <v>228880</v>
      </c>
      <c r="E73937" t="s">
        <v>245773</v>
      </c>
    </row>
    <row r="73938" spans="1:6" x14ac:dyDescent="0.25">
      <c r="A73938" t="s">
        <v>361841</v>
      </c>
      <c r="B73938" t="s">
        <v>361845</v>
      </c>
      <c r="C73938" t="s">
        <v>228880</v>
      </c>
      <c r="E73938" s="1">
        <v>41458</v>
      </c>
      <c r="F73938">
        <v>50000</v>
      </c>
    </row>
    <row r="73939" spans="1:6" x14ac:dyDescent="0.25">
      <c r="A73939" t="s">
        <v>361846</v>
      </c>
      <c r="B73939" t="s">
        <v>361847</v>
      </c>
      <c r="C73939" t="s">
        <v>228909</v>
      </c>
      <c r="E73939" s="1">
        <v>41010</v>
      </c>
    </row>
    <row r="73940" spans="1:6" x14ac:dyDescent="0.25">
      <c r="A73940" t="s">
        <v>361848</v>
      </c>
      <c r="B73940" t="s">
        <v>361849</v>
      </c>
      <c r="C73940" t="s">
        <v>228927</v>
      </c>
      <c r="E73940" s="1">
        <v>40636</v>
      </c>
      <c r="F73940">
        <v>85000</v>
      </c>
    </row>
    <row r="73941" spans="1:6" x14ac:dyDescent="0.25">
      <c r="A73941" t="s">
        <v>361850</v>
      </c>
      <c r="B73941" t="s">
        <v>361851</v>
      </c>
      <c r="C73941" t="s">
        <v>228873</v>
      </c>
      <c r="D73941" t="s">
        <v>229206</v>
      </c>
      <c r="E73941" t="s">
        <v>88249</v>
      </c>
      <c r="F73941">
        <v>3500000</v>
      </c>
    </row>
    <row r="73942" spans="1:6" x14ac:dyDescent="0.25">
      <c r="A73942" t="s">
        <v>361852</v>
      </c>
      <c r="B73942" t="s">
        <v>361853</v>
      </c>
      <c r="C73942" t="s">
        <v>228873</v>
      </c>
      <c r="D73942" t="s">
        <v>228977</v>
      </c>
      <c r="E73942" s="1">
        <v>37380</v>
      </c>
      <c r="F73942">
        <v>9200000</v>
      </c>
    </row>
    <row r="73943" spans="1:6" x14ac:dyDescent="0.25">
      <c r="A73943" t="s">
        <v>361854</v>
      </c>
      <c r="B73943" t="s">
        <v>361855</v>
      </c>
      <c r="C73943" t="s">
        <v>228909</v>
      </c>
      <c r="E73943" t="s">
        <v>41122</v>
      </c>
      <c r="F73943">
        <v>4800000</v>
      </c>
    </row>
    <row r="73944" spans="1:6" x14ac:dyDescent="0.25">
      <c r="A73944" t="s">
        <v>361856</v>
      </c>
      <c r="B73944" t="s">
        <v>361857</v>
      </c>
      <c r="C73944" t="s">
        <v>228927</v>
      </c>
      <c r="E73944" t="s">
        <v>69624</v>
      </c>
      <c r="F73944">
        <v>5000</v>
      </c>
    </row>
    <row r="73945" spans="1:6" x14ac:dyDescent="0.25">
      <c r="A73945" t="s">
        <v>361858</v>
      </c>
      <c r="B73945" t="s">
        <v>361859</v>
      </c>
      <c r="C73945" t="s">
        <v>228873</v>
      </c>
      <c r="D73945" t="s">
        <v>228877</v>
      </c>
      <c r="E73945" t="s">
        <v>28788</v>
      </c>
      <c r="F73945">
        <v>5000000</v>
      </c>
    </row>
    <row r="73946" spans="1:6" x14ac:dyDescent="0.25">
      <c r="A73946" t="s">
        <v>361860</v>
      </c>
      <c r="B73946" t="s">
        <v>361861</v>
      </c>
      <c r="C73946" t="s">
        <v>228880</v>
      </c>
      <c r="E73946" s="1">
        <v>40190</v>
      </c>
      <c r="F73946">
        <v>1500000</v>
      </c>
    </row>
    <row r="73947" spans="1:6" x14ac:dyDescent="0.25">
      <c r="A73947" t="s">
        <v>361858</v>
      </c>
      <c r="B73947" t="s">
        <v>361862</v>
      </c>
      <c r="C73947" t="s">
        <v>228873</v>
      </c>
      <c r="D73947" t="s">
        <v>228874</v>
      </c>
      <c r="E73947" t="s">
        <v>52250</v>
      </c>
      <c r="F73947">
        <v>11500000</v>
      </c>
    </row>
    <row r="73948" spans="1:6" x14ac:dyDescent="0.25">
      <c r="A73948" t="s">
        <v>361863</v>
      </c>
      <c r="B73948" t="s">
        <v>361864</v>
      </c>
      <c r="C73948" t="s">
        <v>228889</v>
      </c>
      <c r="E73948" s="1">
        <v>38353</v>
      </c>
    </row>
    <row r="73949" spans="1:6" x14ac:dyDescent="0.25">
      <c r="A73949" t="s">
        <v>361865</v>
      </c>
      <c r="B73949" t="s">
        <v>361866</v>
      </c>
      <c r="C73949" t="s">
        <v>228889</v>
      </c>
      <c r="E73949" s="1">
        <v>39083</v>
      </c>
    </row>
    <row r="73950" spans="1:6" x14ac:dyDescent="0.25">
      <c r="A73950" t="s">
        <v>361867</v>
      </c>
      <c r="B73950" t="s">
        <v>361868</v>
      </c>
      <c r="C73950" t="s">
        <v>228880</v>
      </c>
      <c r="E73950" t="s">
        <v>47215</v>
      </c>
      <c r="F73950">
        <v>10000</v>
      </c>
    </row>
    <row r="73951" spans="1:6" x14ac:dyDescent="0.25">
      <c r="A73951" t="s">
        <v>361869</v>
      </c>
      <c r="B73951" t="s">
        <v>361870</v>
      </c>
      <c r="C73951" t="s">
        <v>228873</v>
      </c>
      <c r="E73951" t="s">
        <v>21513</v>
      </c>
      <c r="F73951">
        <v>200000</v>
      </c>
    </row>
    <row r="73952" spans="1:6" x14ac:dyDescent="0.25">
      <c r="A73952" t="s">
        <v>361871</v>
      </c>
      <c r="B73952" t="s">
        <v>361872</v>
      </c>
      <c r="C73952" t="s">
        <v>228873</v>
      </c>
      <c r="D73952" t="s">
        <v>228874</v>
      </c>
      <c r="E73952" t="s">
        <v>250043</v>
      </c>
      <c r="F73952">
        <v>8000000</v>
      </c>
    </row>
    <row r="73953" spans="1:6" x14ac:dyDescent="0.25">
      <c r="A73953" t="s">
        <v>361873</v>
      </c>
      <c r="B73953" t="s">
        <v>361874</v>
      </c>
      <c r="C73953" t="s">
        <v>228873</v>
      </c>
      <c r="D73953" t="s">
        <v>228977</v>
      </c>
      <c r="E73953" s="1">
        <v>39540</v>
      </c>
      <c r="F73953">
        <v>21000000</v>
      </c>
    </row>
    <row r="73954" spans="1:6" x14ac:dyDescent="0.25">
      <c r="A73954" t="s">
        <v>361875</v>
      </c>
      <c r="B73954" t="s">
        <v>361876</v>
      </c>
      <c r="C73954" t="s">
        <v>228889</v>
      </c>
      <c r="E73954" s="1">
        <v>41552</v>
      </c>
    </row>
    <row r="73955" spans="1:6" x14ac:dyDescent="0.25">
      <c r="A73955" t="s">
        <v>361877</v>
      </c>
      <c r="B73955" t="s">
        <v>361878</v>
      </c>
      <c r="C73955" t="s">
        <v>228873</v>
      </c>
      <c r="D73955" t="s">
        <v>228874</v>
      </c>
      <c r="E73955" t="s">
        <v>128429</v>
      </c>
      <c r="F73955">
        <v>5000000</v>
      </c>
    </row>
    <row r="73956" spans="1:6" x14ac:dyDescent="0.25">
      <c r="A73956" t="s">
        <v>361879</v>
      </c>
      <c r="B73956" t="s">
        <v>361880</v>
      </c>
      <c r="C73956" t="s">
        <v>228916</v>
      </c>
      <c r="E73956" s="1">
        <v>41276</v>
      </c>
      <c r="F73956">
        <v>225000</v>
      </c>
    </row>
    <row r="73957" spans="1:6" x14ac:dyDescent="0.25">
      <c r="A73957" t="s">
        <v>361881</v>
      </c>
      <c r="B73957" t="s">
        <v>361882</v>
      </c>
      <c r="C73957" t="s">
        <v>228919</v>
      </c>
      <c r="E73957" s="1">
        <v>39692</v>
      </c>
      <c r="F73957">
        <v>1967781</v>
      </c>
    </row>
    <row r="73958" spans="1:6" x14ac:dyDescent="0.25">
      <c r="A73958" t="s">
        <v>361883</v>
      </c>
      <c r="B73958" t="s">
        <v>361884</v>
      </c>
      <c r="C73958" t="s">
        <v>228880</v>
      </c>
      <c r="E73958" s="1">
        <v>41642</v>
      </c>
      <c r="F73958">
        <v>1200000</v>
      </c>
    </row>
    <row r="73959" spans="1:6" x14ac:dyDescent="0.25">
      <c r="A73959" t="s">
        <v>361885</v>
      </c>
      <c r="B73959" t="s">
        <v>361886</v>
      </c>
      <c r="C73959" t="s">
        <v>228873</v>
      </c>
      <c r="D73959" t="s">
        <v>228874</v>
      </c>
      <c r="E73959" t="s">
        <v>250043</v>
      </c>
      <c r="F73959">
        <v>17000000</v>
      </c>
    </row>
    <row r="73960" spans="1:6" x14ac:dyDescent="0.25">
      <c r="A73960" t="s">
        <v>361887</v>
      </c>
      <c r="B73960" t="s">
        <v>361888</v>
      </c>
      <c r="C73960" t="s">
        <v>228873</v>
      </c>
      <c r="D73960" t="s">
        <v>228877</v>
      </c>
      <c r="E73960" s="1">
        <v>38357</v>
      </c>
      <c r="F73960">
        <v>5000000</v>
      </c>
    </row>
    <row r="73961" spans="1:6" x14ac:dyDescent="0.25">
      <c r="A73961" t="s">
        <v>361889</v>
      </c>
      <c r="B73961" t="s">
        <v>361890</v>
      </c>
      <c r="C73961" t="s">
        <v>228873</v>
      </c>
      <c r="D73961" t="s">
        <v>228874</v>
      </c>
      <c r="E73961" t="s">
        <v>270636</v>
      </c>
      <c r="F73961">
        <v>3200000</v>
      </c>
    </row>
    <row r="73962" spans="1:6" x14ac:dyDescent="0.25">
      <c r="A73962" t="s">
        <v>361891</v>
      </c>
      <c r="B73962" t="s">
        <v>361892</v>
      </c>
      <c r="C73962" t="s">
        <v>228873</v>
      </c>
      <c r="D73962" t="s">
        <v>228877</v>
      </c>
      <c r="E73962" s="1">
        <v>38719</v>
      </c>
      <c r="F73962">
        <v>1000000</v>
      </c>
    </row>
    <row r="73963" spans="1:6" x14ac:dyDescent="0.25">
      <c r="A73963" t="s">
        <v>361893</v>
      </c>
      <c r="B73963" t="s">
        <v>361894</v>
      </c>
      <c r="C73963" t="s">
        <v>228909</v>
      </c>
      <c r="E73963" t="s">
        <v>5357</v>
      </c>
      <c r="F73963">
        <v>3000</v>
      </c>
    </row>
    <row r="73964" spans="1:6" x14ac:dyDescent="0.25">
      <c r="A73964" t="s">
        <v>361895</v>
      </c>
      <c r="B73964" t="s">
        <v>361896</v>
      </c>
      <c r="C73964" t="s">
        <v>228943</v>
      </c>
      <c r="E73964" t="s">
        <v>18491</v>
      </c>
      <c r="F73964">
        <v>200000</v>
      </c>
    </row>
    <row r="73965" spans="1:6" x14ac:dyDescent="0.25">
      <c r="A73965" t="s">
        <v>361897</v>
      </c>
      <c r="B73965" t="s">
        <v>361898</v>
      </c>
      <c r="C73965" t="s">
        <v>228927</v>
      </c>
      <c r="E73965" t="s">
        <v>22962</v>
      </c>
      <c r="F73965">
        <v>55000</v>
      </c>
    </row>
    <row r="73966" spans="1:6" x14ac:dyDescent="0.25">
      <c r="A73966" t="s">
        <v>361899</v>
      </c>
      <c r="B73966" t="s">
        <v>361900</v>
      </c>
      <c r="C73966" t="s">
        <v>228880</v>
      </c>
      <c r="E73966" s="1">
        <v>42253</v>
      </c>
    </row>
    <row r="73967" spans="1:6" x14ac:dyDescent="0.25">
      <c r="A73967" t="s">
        <v>361897</v>
      </c>
      <c r="B73967" t="s">
        <v>361901</v>
      </c>
      <c r="C73967" t="s">
        <v>228880</v>
      </c>
      <c r="E73967" s="1">
        <v>41651</v>
      </c>
      <c r="F73967">
        <v>500000</v>
      </c>
    </row>
    <row r="73968" spans="1:6" x14ac:dyDescent="0.25">
      <c r="A73968" t="s">
        <v>361902</v>
      </c>
      <c r="B73968" t="s">
        <v>361903</v>
      </c>
      <c r="C73968" t="s">
        <v>228873</v>
      </c>
      <c r="D73968" t="s">
        <v>228874</v>
      </c>
      <c r="E73968" s="1">
        <v>41764</v>
      </c>
      <c r="F73968">
        <v>5000000</v>
      </c>
    </row>
    <row r="73969" spans="1:6" x14ac:dyDescent="0.25">
      <c r="A73969" t="s">
        <v>361904</v>
      </c>
      <c r="B73969" t="s">
        <v>361905</v>
      </c>
      <c r="C73969" t="s">
        <v>228873</v>
      </c>
      <c r="E73969" t="s">
        <v>44946</v>
      </c>
      <c r="F73969">
        <v>1167000</v>
      </c>
    </row>
    <row r="73970" spans="1:6" x14ac:dyDescent="0.25">
      <c r="A73970" t="s">
        <v>361902</v>
      </c>
      <c r="B73970" t="s">
        <v>361906</v>
      </c>
      <c r="C73970" t="s">
        <v>228873</v>
      </c>
      <c r="E73970" t="s">
        <v>36059</v>
      </c>
      <c r="F73970">
        <v>821095</v>
      </c>
    </row>
    <row r="73971" spans="1:6" x14ac:dyDescent="0.25">
      <c r="A73971" t="s">
        <v>361907</v>
      </c>
      <c r="B73971" t="s">
        <v>361908</v>
      </c>
      <c r="C73971" t="s">
        <v>228873</v>
      </c>
      <c r="E73971" t="s">
        <v>144995</v>
      </c>
    </row>
    <row r="73972" spans="1:6" x14ac:dyDescent="0.25">
      <c r="A73972" t="s">
        <v>361909</v>
      </c>
      <c r="B73972" t="s">
        <v>361910</v>
      </c>
      <c r="C73972" t="s">
        <v>228927</v>
      </c>
      <c r="E73972" t="s">
        <v>10576</v>
      </c>
      <c r="F73972">
        <v>524000</v>
      </c>
    </row>
    <row r="73973" spans="1:6" x14ac:dyDescent="0.25">
      <c r="A73973" t="s">
        <v>361911</v>
      </c>
      <c r="B73973" t="s">
        <v>361912</v>
      </c>
      <c r="C73973" t="s">
        <v>228943</v>
      </c>
      <c r="E73973" s="1">
        <v>40180</v>
      </c>
      <c r="F73973">
        <v>60000</v>
      </c>
    </row>
    <row r="73974" spans="1:6" x14ac:dyDescent="0.25">
      <c r="A73974" t="s">
        <v>361913</v>
      </c>
      <c r="B73974" t="s">
        <v>361914</v>
      </c>
      <c r="C73974" t="s">
        <v>228873</v>
      </c>
      <c r="D73974" t="s">
        <v>228877</v>
      </c>
      <c r="E73974" t="s">
        <v>97462</v>
      </c>
      <c r="F73974">
        <v>265000</v>
      </c>
    </row>
    <row r="73975" spans="1:6" x14ac:dyDescent="0.25">
      <c r="A73975" t="s">
        <v>361915</v>
      </c>
      <c r="B73975" t="s">
        <v>361916</v>
      </c>
      <c r="C73975" t="s">
        <v>228880</v>
      </c>
      <c r="E73975" t="s">
        <v>51404</v>
      </c>
    </row>
    <row r="73976" spans="1:6" x14ac:dyDescent="0.25">
      <c r="A73976" t="s">
        <v>361917</v>
      </c>
      <c r="B73976" t="s">
        <v>361918</v>
      </c>
      <c r="C73976" t="s">
        <v>228880</v>
      </c>
      <c r="E73976" s="1">
        <v>42342</v>
      </c>
      <c r="F73976">
        <v>400000</v>
      </c>
    </row>
    <row r="73977" spans="1:6" x14ac:dyDescent="0.25">
      <c r="A73977" t="s">
        <v>361919</v>
      </c>
      <c r="B73977" t="s">
        <v>361920</v>
      </c>
      <c r="C73977" t="s">
        <v>228873</v>
      </c>
      <c r="D73977" t="s">
        <v>228874</v>
      </c>
      <c r="E73977" t="s">
        <v>7419</v>
      </c>
      <c r="F73977">
        <v>8000000</v>
      </c>
    </row>
    <row r="73978" spans="1:6" x14ac:dyDescent="0.25">
      <c r="A73978" t="s">
        <v>361921</v>
      </c>
      <c r="B73978" t="s">
        <v>361922</v>
      </c>
      <c r="C73978" t="s">
        <v>228873</v>
      </c>
      <c r="D73978" t="s">
        <v>228877</v>
      </c>
      <c r="E73978" t="s">
        <v>28788</v>
      </c>
      <c r="F73978">
        <v>5000000</v>
      </c>
    </row>
    <row r="73979" spans="1:6" x14ac:dyDescent="0.25">
      <c r="A73979" t="s">
        <v>361919</v>
      </c>
      <c r="B73979" t="s">
        <v>361923</v>
      </c>
      <c r="C73979" t="s">
        <v>228943</v>
      </c>
      <c r="E73979" t="s">
        <v>63951</v>
      </c>
      <c r="F73979">
        <v>1500000</v>
      </c>
    </row>
    <row r="73980" spans="1:6" x14ac:dyDescent="0.25">
      <c r="A73980" t="s">
        <v>361921</v>
      </c>
      <c r="B73980" t="s">
        <v>361924</v>
      </c>
      <c r="C73980" t="s">
        <v>228873</v>
      </c>
      <c r="D73980" t="s">
        <v>228977</v>
      </c>
      <c r="E73980" t="s">
        <v>24203</v>
      </c>
      <c r="F73980">
        <v>10000000</v>
      </c>
    </row>
    <row r="73981" spans="1:6" x14ac:dyDescent="0.25">
      <c r="A73981" t="s">
        <v>361925</v>
      </c>
      <c r="B73981" t="s">
        <v>361926</v>
      </c>
      <c r="C73981" t="s">
        <v>228919</v>
      </c>
      <c r="E73981" s="1">
        <v>40918</v>
      </c>
      <c r="F73981">
        <v>23273200</v>
      </c>
    </row>
    <row r="73982" spans="1:6" x14ac:dyDescent="0.25">
      <c r="A73982" t="s">
        <v>361927</v>
      </c>
      <c r="B73982" t="s">
        <v>361928</v>
      </c>
      <c r="C73982" t="s">
        <v>228919</v>
      </c>
      <c r="E73982" s="1">
        <v>41278</v>
      </c>
      <c r="F73982">
        <v>41726900</v>
      </c>
    </row>
    <row r="73983" spans="1:6" x14ac:dyDescent="0.25">
      <c r="A73983" t="s">
        <v>361925</v>
      </c>
      <c r="B73983" t="s">
        <v>361929</v>
      </c>
      <c r="C73983" t="s">
        <v>228873</v>
      </c>
      <c r="D73983" t="s">
        <v>229145</v>
      </c>
      <c r="E73983" t="s">
        <v>12515</v>
      </c>
      <c r="F73983">
        <v>65000000</v>
      </c>
    </row>
    <row r="73984" spans="1:6" x14ac:dyDescent="0.25">
      <c r="A73984" t="s">
        <v>361927</v>
      </c>
      <c r="B73984" t="s">
        <v>361930</v>
      </c>
      <c r="C73984" t="s">
        <v>228873</v>
      </c>
      <c r="D73984" t="s">
        <v>228977</v>
      </c>
      <c r="E73984" t="s">
        <v>224510</v>
      </c>
      <c r="F73984">
        <v>69000000</v>
      </c>
    </row>
    <row r="73985" spans="1:6" x14ac:dyDescent="0.25">
      <c r="A73985" t="s">
        <v>361925</v>
      </c>
      <c r="B73985" t="s">
        <v>361931</v>
      </c>
      <c r="C73985" t="s">
        <v>228873</v>
      </c>
      <c r="D73985" t="s">
        <v>228877</v>
      </c>
      <c r="E73985" s="1">
        <v>39272</v>
      </c>
      <c r="F73985">
        <v>15500000</v>
      </c>
    </row>
    <row r="73986" spans="1:6" x14ac:dyDescent="0.25">
      <c r="A73986" t="s">
        <v>361927</v>
      </c>
      <c r="B73986" t="s">
        <v>361932</v>
      </c>
      <c r="C73986" t="s">
        <v>228873</v>
      </c>
      <c r="D73986" t="s">
        <v>228977</v>
      </c>
      <c r="E73986" s="1">
        <v>40301</v>
      </c>
      <c r="F73986">
        <v>15000000</v>
      </c>
    </row>
    <row r="73987" spans="1:6" x14ac:dyDescent="0.25">
      <c r="A73987" t="s">
        <v>361925</v>
      </c>
      <c r="B73987" t="s">
        <v>361933</v>
      </c>
      <c r="C73987" t="s">
        <v>228873</v>
      </c>
      <c r="D73987" t="s">
        <v>228877</v>
      </c>
      <c r="E73987" s="1">
        <v>39514</v>
      </c>
      <c r="F73987">
        <v>18000000</v>
      </c>
    </row>
    <row r="73988" spans="1:6" x14ac:dyDescent="0.25">
      <c r="A73988" t="s">
        <v>361934</v>
      </c>
      <c r="B73988" t="s">
        <v>361935</v>
      </c>
      <c r="C73988" t="s">
        <v>228873</v>
      </c>
      <c r="E73988" t="s">
        <v>237752</v>
      </c>
      <c r="F73988">
        <v>2240000</v>
      </c>
    </row>
    <row r="73989" spans="1:6" x14ac:dyDescent="0.25">
      <c r="A73989" t="s">
        <v>361936</v>
      </c>
      <c r="B73989" t="s">
        <v>361937</v>
      </c>
      <c r="C73989" t="s">
        <v>228889</v>
      </c>
      <c r="E73989" t="s">
        <v>6461</v>
      </c>
    </row>
    <row r="73990" spans="1:6" x14ac:dyDescent="0.25">
      <c r="A73990" t="s">
        <v>361938</v>
      </c>
      <c r="B73990" t="s">
        <v>361939</v>
      </c>
      <c r="C73990" t="s">
        <v>228873</v>
      </c>
      <c r="E73990" s="1">
        <v>40603</v>
      </c>
      <c r="F73990">
        <v>18000000</v>
      </c>
    </row>
    <row r="73991" spans="1:6" x14ac:dyDescent="0.25">
      <c r="A73991" t="s">
        <v>361940</v>
      </c>
      <c r="B73991" t="s">
        <v>361941</v>
      </c>
      <c r="C73991" t="s">
        <v>228880</v>
      </c>
      <c r="E73991" t="s">
        <v>231283</v>
      </c>
      <c r="F73991">
        <v>50000</v>
      </c>
    </row>
    <row r="73992" spans="1:6" x14ac:dyDescent="0.25">
      <c r="A73992" t="s">
        <v>361942</v>
      </c>
      <c r="B73992" t="s">
        <v>361943</v>
      </c>
      <c r="C73992" t="s">
        <v>228943</v>
      </c>
      <c r="E73992" s="1">
        <v>39819</v>
      </c>
      <c r="F73992">
        <v>2133000</v>
      </c>
    </row>
    <row r="73993" spans="1:6" x14ac:dyDescent="0.25">
      <c r="A73993" t="s">
        <v>361944</v>
      </c>
      <c r="B73993" t="s">
        <v>361945</v>
      </c>
      <c r="C73993" t="s">
        <v>228943</v>
      </c>
      <c r="E73993" s="1">
        <v>39453</v>
      </c>
      <c r="F73993">
        <v>1550800</v>
      </c>
    </row>
    <row r="73994" spans="1:6" x14ac:dyDescent="0.25">
      <c r="A73994" t="s">
        <v>361942</v>
      </c>
      <c r="B73994" t="s">
        <v>361946</v>
      </c>
      <c r="C73994" t="s">
        <v>228873</v>
      </c>
      <c r="E73994" t="s">
        <v>58127</v>
      </c>
      <c r="F73994">
        <v>6600000</v>
      </c>
    </row>
    <row r="73995" spans="1:6" x14ac:dyDescent="0.25">
      <c r="A73995" t="s">
        <v>361944</v>
      </c>
      <c r="B73995" t="s">
        <v>361947</v>
      </c>
      <c r="C73995" t="s">
        <v>228943</v>
      </c>
      <c r="E73995" t="s">
        <v>63951</v>
      </c>
      <c r="F73995">
        <v>1594060</v>
      </c>
    </row>
    <row r="73996" spans="1:6" x14ac:dyDescent="0.25">
      <c r="A73996" t="s">
        <v>361948</v>
      </c>
      <c r="B73996" t="s">
        <v>361949</v>
      </c>
      <c r="C73996" t="s">
        <v>228909</v>
      </c>
      <c r="E73996" t="s">
        <v>25364</v>
      </c>
    </row>
    <row r="73997" spans="1:6" x14ac:dyDescent="0.25">
      <c r="A73997" t="s">
        <v>361950</v>
      </c>
      <c r="B73997" t="s">
        <v>361951</v>
      </c>
      <c r="C73997" t="s">
        <v>228880</v>
      </c>
      <c r="E73997" s="1">
        <v>40555</v>
      </c>
      <c r="F73997">
        <v>615000</v>
      </c>
    </row>
    <row r="73998" spans="1:6" x14ac:dyDescent="0.25">
      <c r="A73998" t="s">
        <v>361952</v>
      </c>
      <c r="B73998" t="s">
        <v>361953</v>
      </c>
      <c r="C73998" t="s">
        <v>228880</v>
      </c>
      <c r="E73998" s="1">
        <v>41067</v>
      </c>
      <c r="F73998">
        <v>1000000</v>
      </c>
    </row>
    <row r="73999" spans="1:6" x14ac:dyDescent="0.25">
      <c r="A73999" t="s">
        <v>361950</v>
      </c>
      <c r="B73999" t="s">
        <v>361954</v>
      </c>
      <c r="C73999" t="s">
        <v>228873</v>
      </c>
      <c r="D73999" t="s">
        <v>228877</v>
      </c>
      <c r="E73999" t="s">
        <v>85441</v>
      </c>
      <c r="F73999">
        <v>3000000</v>
      </c>
    </row>
    <row r="74000" spans="1:6" x14ac:dyDescent="0.25">
      <c r="A74000" t="s">
        <v>361952</v>
      </c>
      <c r="B74000" t="s">
        <v>361955</v>
      </c>
      <c r="C74000" t="s">
        <v>228873</v>
      </c>
      <c r="D74000" t="s">
        <v>228874</v>
      </c>
      <c r="E74000" t="s">
        <v>27142</v>
      </c>
      <c r="F74000">
        <v>5000000</v>
      </c>
    </row>
    <row r="74001" spans="1:6" x14ac:dyDescent="0.25">
      <c r="A74001" t="s">
        <v>361956</v>
      </c>
      <c r="B74001" t="s">
        <v>361957</v>
      </c>
      <c r="C74001" t="s">
        <v>228873</v>
      </c>
      <c r="D74001" t="s">
        <v>228877</v>
      </c>
      <c r="E74001" t="s">
        <v>149632</v>
      </c>
      <c r="F74001">
        <v>17000000</v>
      </c>
    </row>
    <row r="74002" spans="1:6" x14ac:dyDescent="0.25">
      <c r="A74002" t="s">
        <v>361958</v>
      </c>
      <c r="B74002" t="s">
        <v>361959</v>
      </c>
      <c r="C74002" t="s">
        <v>228873</v>
      </c>
      <c r="D74002" t="s">
        <v>228874</v>
      </c>
      <c r="E74002" t="s">
        <v>229555</v>
      </c>
      <c r="F74002">
        <v>15000000</v>
      </c>
    </row>
    <row r="74003" spans="1:6" x14ac:dyDescent="0.25">
      <c r="A74003" t="s">
        <v>361960</v>
      </c>
      <c r="B74003" t="s">
        <v>361961</v>
      </c>
      <c r="C74003" t="s">
        <v>228943</v>
      </c>
      <c r="E74003" t="s">
        <v>13899</v>
      </c>
      <c r="F74003">
        <v>375000</v>
      </c>
    </row>
    <row r="74004" spans="1:6" x14ac:dyDescent="0.25">
      <c r="A74004" t="s">
        <v>361962</v>
      </c>
      <c r="B74004" t="s">
        <v>361963</v>
      </c>
      <c r="C74004" t="s">
        <v>228873</v>
      </c>
      <c r="D74004" t="s">
        <v>228877</v>
      </c>
      <c r="E74004" t="s">
        <v>18953</v>
      </c>
      <c r="F74004">
        <v>15000000</v>
      </c>
    </row>
    <row r="74005" spans="1:6" x14ac:dyDescent="0.25">
      <c r="A74005" t="s">
        <v>361960</v>
      </c>
      <c r="B74005" t="s">
        <v>361964</v>
      </c>
      <c r="C74005" t="s">
        <v>229779</v>
      </c>
      <c r="E74005" t="s">
        <v>91326</v>
      </c>
      <c r="F74005">
        <v>10300000</v>
      </c>
    </row>
    <row r="74006" spans="1:6" x14ac:dyDescent="0.25">
      <c r="A74006" t="s">
        <v>361962</v>
      </c>
      <c r="B74006" t="s">
        <v>361965</v>
      </c>
      <c r="C74006" t="s">
        <v>229779</v>
      </c>
      <c r="E74006" t="s">
        <v>106000</v>
      </c>
      <c r="F74006">
        <v>20338986</v>
      </c>
    </row>
    <row r="74007" spans="1:6" x14ac:dyDescent="0.25">
      <c r="A74007" t="s">
        <v>361966</v>
      </c>
      <c r="B74007" t="s">
        <v>361967</v>
      </c>
      <c r="C74007" t="s">
        <v>228873</v>
      </c>
      <c r="E74007" t="s">
        <v>91192</v>
      </c>
      <c r="F74007">
        <v>650000</v>
      </c>
    </row>
    <row r="74008" spans="1:6" x14ac:dyDescent="0.25">
      <c r="A74008" t="s">
        <v>361968</v>
      </c>
      <c r="B74008" t="s">
        <v>361969</v>
      </c>
      <c r="C74008" t="s">
        <v>228873</v>
      </c>
      <c r="E74008" t="s">
        <v>166326</v>
      </c>
    </row>
    <row r="74009" spans="1:6" x14ac:dyDescent="0.25">
      <c r="A74009" t="s">
        <v>361970</v>
      </c>
      <c r="B74009" t="s">
        <v>361971</v>
      </c>
      <c r="C74009" t="s">
        <v>229733</v>
      </c>
      <c r="E74009" t="s">
        <v>7636</v>
      </c>
      <c r="F74009">
        <v>600000000</v>
      </c>
    </row>
    <row r="74010" spans="1:6" x14ac:dyDescent="0.25">
      <c r="A74010" t="s">
        <v>361972</v>
      </c>
      <c r="B74010" t="s">
        <v>361973</v>
      </c>
      <c r="C74010" t="s">
        <v>228880</v>
      </c>
      <c r="E74010" s="1">
        <v>42165</v>
      </c>
      <c r="F74010">
        <v>3000000</v>
      </c>
    </row>
    <row r="74011" spans="1:6" x14ac:dyDescent="0.25">
      <c r="A74011" t="s">
        <v>361974</v>
      </c>
      <c r="B74011" t="s">
        <v>361975</v>
      </c>
      <c r="C74011" t="s">
        <v>228880</v>
      </c>
      <c r="E74011" s="1">
        <v>41708</v>
      </c>
    </row>
    <row r="74012" spans="1:6" x14ac:dyDescent="0.25">
      <c r="A74012" t="s">
        <v>361976</v>
      </c>
      <c r="B74012" t="s">
        <v>361977</v>
      </c>
      <c r="C74012" t="s">
        <v>228873</v>
      </c>
      <c r="E74012" t="s">
        <v>186071</v>
      </c>
      <c r="F74012">
        <v>150000</v>
      </c>
    </row>
    <row r="74013" spans="1:6" x14ac:dyDescent="0.25">
      <c r="A74013" t="s">
        <v>361978</v>
      </c>
      <c r="B74013" t="s">
        <v>361979</v>
      </c>
      <c r="C74013" t="s">
        <v>228873</v>
      </c>
      <c r="D74013" t="s">
        <v>228874</v>
      </c>
      <c r="E74013" s="1">
        <v>41282</v>
      </c>
      <c r="F74013">
        <v>11000000</v>
      </c>
    </row>
    <row r="74014" spans="1:6" x14ac:dyDescent="0.25">
      <c r="A74014" t="s">
        <v>361980</v>
      </c>
      <c r="B74014" t="s">
        <v>361981</v>
      </c>
      <c r="C74014" t="s">
        <v>228880</v>
      </c>
      <c r="E74014" s="1">
        <v>40883</v>
      </c>
      <c r="F74014">
        <v>450000</v>
      </c>
    </row>
    <row r="74015" spans="1:6" x14ac:dyDescent="0.25">
      <c r="A74015" t="s">
        <v>361982</v>
      </c>
      <c r="B74015" t="s">
        <v>361983</v>
      </c>
      <c r="C74015" t="s">
        <v>228880</v>
      </c>
      <c r="E74015" t="s">
        <v>10338</v>
      </c>
    </row>
    <row r="74016" spans="1:6" x14ac:dyDescent="0.25">
      <c r="A74016" t="s">
        <v>361984</v>
      </c>
      <c r="B74016" t="s">
        <v>361985</v>
      </c>
      <c r="C74016" t="s">
        <v>228873</v>
      </c>
      <c r="E74016" s="1">
        <v>42160</v>
      </c>
      <c r="F74016">
        <v>1293671</v>
      </c>
    </row>
    <row r="74017" spans="1:6" x14ac:dyDescent="0.25">
      <c r="A74017" t="s">
        <v>361986</v>
      </c>
      <c r="B74017" t="s">
        <v>361987</v>
      </c>
      <c r="C74017" t="s">
        <v>228873</v>
      </c>
      <c r="E74017" s="1">
        <v>41913</v>
      </c>
      <c r="F74017">
        <v>1350000</v>
      </c>
    </row>
    <row r="74018" spans="1:6" x14ac:dyDescent="0.25">
      <c r="A74018" t="s">
        <v>361988</v>
      </c>
      <c r="B74018" t="s">
        <v>361989</v>
      </c>
      <c r="C74018" t="s">
        <v>228873</v>
      </c>
      <c r="E74018" s="1">
        <v>41375</v>
      </c>
      <c r="F74018">
        <v>325000</v>
      </c>
    </row>
    <row r="74019" spans="1:6" x14ac:dyDescent="0.25">
      <c r="A74019" t="s">
        <v>361990</v>
      </c>
      <c r="B74019" t="s">
        <v>361991</v>
      </c>
      <c r="C74019" t="s">
        <v>228873</v>
      </c>
      <c r="E74019" s="1">
        <v>40942</v>
      </c>
      <c r="F74019">
        <v>1587246</v>
      </c>
    </row>
    <row r="74020" spans="1:6" x14ac:dyDescent="0.25">
      <c r="A74020" t="s">
        <v>361992</v>
      </c>
      <c r="B74020" t="s">
        <v>361993</v>
      </c>
      <c r="C74020" t="s">
        <v>228889</v>
      </c>
      <c r="E74020" t="s">
        <v>17467</v>
      </c>
    </row>
    <row r="74021" spans="1:6" x14ac:dyDescent="0.25">
      <c r="A74021" t="s">
        <v>361994</v>
      </c>
      <c r="B74021" t="s">
        <v>361995</v>
      </c>
      <c r="C74021" t="s">
        <v>228916</v>
      </c>
      <c r="E74021" s="1">
        <v>42251</v>
      </c>
      <c r="F74021">
        <v>18406</v>
      </c>
    </row>
    <row r="74022" spans="1:6" x14ac:dyDescent="0.25">
      <c r="A74022" t="s">
        <v>361996</v>
      </c>
      <c r="B74022" t="s">
        <v>361997</v>
      </c>
      <c r="C74022" t="s">
        <v>228943</v>
      </c>
      <c r="E74022" s="1">
        <v>42163</v>
      </c>
    </row>
    <row r="74023" spans="1:6" x14ac:dyDescent="0.25">
      <c r="A74023" t="s">
        <v>361998</v>
      </c>
      <c r="B74023" t="s">
        <v>361999</v>
      </c>
      <c r="C74023" t="s">
        <v>228873</v>
      </c>
      <c r="D74023" t="s">
        <v>228874</v>
      </c>
      <c r="E74023" t="s">
        <v>231383</v>
      </c>
      <c r="F74023">
        <v>10000000</v>
      </c>
    </row>
    <row r="74024" spans="1:6" x14ac:dyDescent="0.25">
      <c r="A74024" t="s">
        <v>362000</v>
      </c>
      <c r="B74024" t="s">
        <v>362001</v>
      </c>
      <c r="C74024" t="s">
        <v>228873</v>
      </c>
      <c r="D74024" t="s">
        <v>228977</v>
      </c>
      <c r="E74024" t="s">
        <v>240041</v>
      </c>
      <c r="F74024">
        <v>45000000</v>
      </c>
    </row>
    <row r="74025" spans="1:6" x14ac:dyDescent="0.25">
      <c r="A74025" t="s">
        <v>362002</v>
      </c>
      <c r="B74025" t="s">
        <v>362003</v>
      </c>
      <c r="C74025" t="s">
        <v>228873</v>
      </c>
      <c r="D74025" t="s">
        <v>228977</v>
      </c>
      <c r="E74025" t="s">
        <v>233921</v>
      </c>
      <c r="F74025">
        <v>20000000</v>
      </c>
    </row>
    <row r="74026" spans="1:6" x14ac:dyDescent="0.25">
      <c r="A74026" t="s">
        <v>362004</v>
      </c>
      <c r="B74026" t="s">
        <v>362005</v>
      </c>
      <c r="C74026" t="s">
        <v>228873</v>
      </c>
      <c r="E74026" t="s">
        <v>199722</v>
      </c>
      <c r="F74026">
        <v>5280000</v>
      </c>
    </row>
    <row r="74027" spans="1:6" x14ac:dyDescent="0.25">
      <c r="A74027" t="s">
        <v>362006</v>
      </c>
      <c r="B74027" t="s">
        <v>362007</v>
      </c>
      <c r="C74027" t="s">
        <v>228873</v>
      </c>
      <c r="E74027" t="s">
        <v>10033</v>
      </c>
      <c r="F74027">
        <v>44999</v>
      </c>
    </row>
    <row r="74028" spans="1:6" x14ac:dyDescent="0.25">
      <c r="A74028" t="s">
        <v>362008</v>
      </c>
      <c r="B74028" t="s">
        <v>362009</v>
      </c>
      <c r="C74028" t="s">
        <v>228880</v>
      </c>
      <c r="E74028" t="s">
        <v>230639</v>
      </c>
      <c r="F74028">
        <v>700000</v>
      </c>
    </row>
    <row r="74029" spans="1:6" x14ac:dyDescent="0.25">
      <c r="A74029" t="s">
        <v>362010</v>
      </c>
      <c r="B74029" t="s">
        <v>362011</v>
      </c>
      <c r="C74029" t="s">
        <v>228880</v>
      </c>
      <c r="E74029" s="1">
        <v>41649</v>
      </c>
      <c r="F74029">
        <v>250000</v>
      </c>
    </row>
    <row r="74030" spans="1:6" x14ac:dyDescent="0.25">
      <c r="A74030" t="s">
        <v>362008</v>
      </c>
      <c r="B74030" t="s">
        <v>362012</v>
      </c>
      <c r="C74030" t="s">
        <v>228873</v>
      </c>
      <c r="D74030" t="s">
        <v>228874</v>
      </c>
      <c r="E74030" t="s">
        <v>47487</v>
      </c>
      <c r="F74030">
        <v>1200000</v>
      </c>
    </row>
    <row r="74031" spans="1:6" x14ac:dyDescent="0.25">
      <c r="A74031" t="s">
        <v>362013</v>
      </c>
      <c r="B74031" t="s">
        <v>362014</v>
      </c>
      <c r="C74031" t="s">
        <v>228927</v>
      </c>
      <c r="E74031" t="s">
        <v>40196</v>
      </c>
      <c r="F74031">
        <v>670921</v>
      </c>
    </row>
    <row r="74032" spans="1:6" x14ac:dyDescent="0.25">
      <c r="A74032" t="s">
        <v>362015</v>
      </c>
      <c r="B74032" t="s">
        <v>362016</v>
      </c>
      <c r="C74032" t="s">
        <v>228873</v>
      </c>
      <c r="E74032" s="1">
        <v>41852</v>
      </c>
      <c r="F74032">
        <v>766837</v>
      </c>
    </row>
    <row r="74033" spans="1:6" x14ac:dyDescent="0.25">
      <c r="A74033" t="s">
        <v>362013</v>
      </c>
      <c r="B74033" t="s">
        <v>362017</v>
      </c>
      <c r="C74033" t="s">
        <v>228927</v>
      </c>
      <c r="E74033" t="s">
        <v>5169</v>
      </c>
      <c r="F74033">
        <v>1680000</v>
      </c>
    </row>
    <row r="74034" spans="1:6" x14ac:dyDescent="0.25">
      <c r="A74034" t="s">
        <v>362018</v>
      </c>
      <c r="B74034" t="s">
        <v>362019</v>
      </c>
      <c r="C74034" t="s">
        <v>228873</v>
      </c>
      <c r="D74034" t="s">
        <v>228977</v>
      </c>
      <c r="E74034" t="s">
        <v>293113</v>
      </c>
      <c r="F74034">
        <v>2000000</v>
      </c>
    </row>
    <row r="74035" spans="1:6" x14ac:dyDescent="0.25">
      <c r="A74035" t="s">
        <v>362020</v>
      </c>
      <c r="B74035" t="s">
        <v>362021</v>
      </c>
      <c r="C74035" t="s">
        <v>228873</v>
      </c>
      <c r="D74035" t="s">
        <v>228874</v>
      </c>
      <c r="E74035" s="1">
        <v>41278</v>
      </c>
      <c r="F74035">
        <v>3000000</v>
      </c>
    </row>
    <row r="74036" spans="1:6" x14ac:dyDescent="0.25">
      <c r="A74036" t="s">
        <v>362018</v>
      </c>
      <c r="B74036" t="s">
        <v>362022</v>
      </c>
      <c r="C74036" t="s">
        <v>228880</v>
      </c>
      <c r="E74036" s="1">
        <v>40552</v>
      </c>
      <c r="F74036">
        <v>500000</v>
      </c>
    </row>
    <row r="74037" spans="1:6" x14ac:dyDescent="0.25">
      <c r="A74037" t="s">
        <v>362020</v>
      </c>
      <c r="B74037" t="s">
        <v>362023</v>
      </c>
      <c r="C74037" t="s">
        <v>228873</v>
      </c>
      <c r="D74037" t="s">
        <v>228877</v>
      </c>
      <c r="E74037" s="1">
        <v>40798</v>
      </c>
      <c r="F74037">
        <v>2000000</v>
      </c>
    </row>
    <row r="74038" spans="1:6" x14ac:dyDescent="0.25">
      <c r="A74038" t="s">
        <v>362024</v>
      </c>
      <c r="B74038" t="s">
        <v>362025</v>
      </c>
      <c r="C74038" t="s">
        <v>229045</v>
      </c>
      <c r="E74038" t="s">
        <v>22623</v>
      </c>
      <c r="F74038">
        <v>32707</v>
      </c>
    </row>
    <row r="74039" spans="1:6" x14ac:dyDescent="0.25">
      <c r="A74039" t="s">
        <v>362026</v>
      </c>
      <c r="B74039" t="s">
        <v>362027</v>
      </c>
      <c r="C74039" t="s">
        <v>228880</v>
      </c>
      <c r="E74039" t="s">
        <v>91192</v>
      </c>
      <c r="F74039">
        <v>500000</v>
      </c>
    </row>
    <row r="74040" spans="1:6" x14ac:dyDescent="0.25">
      <c r="A74040" t="s">
        <v>362028</v>
      </c>
      <c r="B74040" t="s">
        <v>362029</v>
      </c>
      <c r="C74040" t="s">
        <v>228873</v>
      </c>
      <c r="E74040" t="s">
        <v>187414</v>
      </c>
      <c r="F74040">
        <v>761971</v>
      </c>
    </row>
    <row r="74041" spans="1:6" x14ac:dyDescent="0.25">
      <c r="A74041" t="s">
        <v>362030</v>
      </c>
      <c r="B74041" t="s">
        <v>362031</v>
      </c>
      <c r="C74041" t="s">
        <v>228873</v>
      </c>
      <c r="E74041" t="s">
        <v>27776</v>
      </c>
      <c r="F74041">
        <v>750000</v>
      </c>
    </row>
    <row r="74042" spans="1:6" x14ac:dyDescent="0.25">
      <c r="A74042" t="s">
        <v>362032</v>
      </c>
      <c r="B74042" t="s">
        <v>362033</v>
      </c>
      <c r="C74042" t="s">
        <v>228880</v>
      </c>
      <c r="E74042" t="s">
        <v>16264</v>
      </c>
    </row>
    <row r="74043" spans="1:6" x14ac:dyDescent="0.25">
      <c r="A74043" t="s">
        <v>362034</v>
      </c>
      <c r="B74043" t="s">
        <v>362035</v>
      </c>
      <c r="C74043" t="s">
        <v>228873</v>
      </c>
      <c r="E74043" t="s">
        <v>9265</v>
      </c>
      <c r="F74043">
        <v>4950000</v>
      </c>
    </row>
    <row r="74044" spans="1:6" x14ac:dyDescent="0.25">
      <c r="A74044" t="s">
        <v>362036</v>
      </c>
      <c r="B74044" t="s">
        <v>362037</v>
      </c>
      <c r="C74044" t="s">
        <v>228873</v>
      </c>
      <c r="D74044" t="s">
        <v>228877</v>
      </c>
      <c r="E74044" s="1">
        <v>39448</v>
      </c>
    </row>
    <row r="74045" spans="1:6" x14ac:dyDescent="0.25">
      <c r="A74045" t="s">
        <v>362034</v>
      </c>
      <c r="B74045" t="s">
        <v>362038</v>
      </c>
      <c r="C74045" t="s">
        <v>228873</v>
      </c>
      <c r="E74045" s="1">
        <v>40885</v>
      </c>
      <c r="F74045">
        <v>626096</v>
      </c>
    </row>
    <row r="74046" spans="1:6" x14ac:dyDescent="0.25">
      <c r="A74046" t="s">
        <v>362039</v>
      </c>
      <c r="B74046" t="s">
        <v>362040</v>
      </c>
      <c r="C74046" t="s">
        <v>228880</v>
      </c>
      <c r="E74046" s="1">
        <v>40909</v>
      </c>
      <c r="F74046">
        <v>1400000</v>
      </c>
    </row>
    <row r="74047" spans="1:6" x14ac:dyDescent="0.25">
      <c r="A74047" t="s">
        <v>362041</v>
      </c>
      <c r="B74047" t="s">
        <v>362042</v>
      </c>
      <c r="C74047" t="s">
        <v>228873</v>
      </c>
      <c r="E74047" s="1">
        <v>41278</v>
      </c>
      <c r="F74047">
        <v>500000</v>
      </c>
    </row>
    <row r="74048" spans="1:6" x14ac:dyDescent="0.25">
      <c r="A74048" t="s">
        <v>362039</v>
      </c>
      <c r="B74048" t="s">
        <v>362043</v>
      </c>
      <c r="C74048" t="s">
        <v>228873</v>
      </c>
      <c r="D74048" t="s">
        <v>228877</v>
      </c>
      <c r="E74048" s="1">
        <v>41375</v>
      </c>
      <c r="F74048">
        <v>5000000</v>
      </c>
    </row>
    <row r="74049" spans="1:6" x14ac:dyDescent="0.25">
      <c r="A74049" t="s">
        <v>362044</v>
      </c>
      <c r="B74049" t="s">
        <v>362045</v>
      </c>
      <c r="C74049" t="s">
        <v>228873</v>
      </c>
      <c r="E74049" s="1">
        <v>39998</v>
      </c>
      <c r="F74049">
        <v>5000000</v>
      </c>
    </row>
    <row r="74050" spans="1:6" x14ac:dyDescent="0.25">
      <c r="A74050" t="s">
        <v>362046</v>
      </c>
      <c r="B74050" t="s">
        <v>362047</v>
      </c>
      <c r="C74050" t="s">
        <v>228873</v>
      </c>
      <c r="E74050" t="s">
        <v>48700</v>
      </c>
      <c r="F74050">
        <v>15300000</v>
      </c>
    </row>
    <row r="74051" spans="1:6" x14ac:dyDescent="0.25">
      <c r="A74051" t="s">
        <v>362048</v>
      </c>
      <c r="B74051" t="s">
        <v>362049</v>
      </c>
      <c r="C74051" t="s">
        <v>228916</v>
      </c>
      <c r="E74051" t="s">
        <v>29433</v>
      </c>
    </row>
    <row r="74052" spans="1:6" x14ac:dyDescent="0.25">
      <c r="A74052" t="s">
        <v>362050</v>
      </c>
      <c r="B74052" t="s">
        <v>362051</v>
      </c>
      <c r="C74052" t="s">
        <v>228943</v>
      </c>
      <c r="E74052" s="1">
        <v>40188</v>
      </c>
    </row>
    <row r="74053" spans="1:6" x14ac:dyDescent="0.25">
      <c r="A74053" t="s">
        <v>362052</v>
      </c>
      <c r="B74053" t="s">
        <v>362053</v>
      </c>
      <c r="C74053" t="s">
        <v>228880</v>
      </c>
      <c r="E74053" t="s">
        <v>36463</v>
      </c>
    </row>
    <row r="74054" spans="1:6" x14ac:dyDescent="0.25">
      <c r="A74054" t="s">
        <v>362054</v>
      </c>
      <c r="B74054" t="s">
        <v>362055</v>
      </c>
      <c r="C74054" t="s">
        <v>228873</v>
      </c>
      <c r="D74054" t="s">
        <v>228877</v>
      </c>
      <c r="E74054" s="1">
        <v>41640</v>
      </c>
    </row>
    <row r="74055" spans="1:6" x14ac:dyDescent="0.25">
      <c r="A74055" t="s">
        <v>362056</v>
      </c>
      <c r="B74055" t="s">
        <v>362057</v>
      </c>
      <c r="C74055" t="s">
        <v>228880</v>
      </c>
      <c r="E74055" s="1">
        <v>41279</v>
      </c>
    </row>
    <row r="74056" spans="1:6" x14ac:dyDescent="0.25">
      <c r="A74056" t="s">
        <v>362058</v>
      </c>
      <c r="B74056" t="s">
        <v>362059</v>
      </c>
      <c r="C74056" t="s">
        <v>228880</v>
      </c>
      <c r="E74056" s="1">
        <v>42065</v>
      </c>
      <c r="F74056">
        <v>1250000</v>
      </c>
    </row>
    <row r="74057" spans="1:6" x14ac:dyDescent="0.25">
      <c r="A74057" t="s">
        <v>362060</v>
      </c>
      <c r="B74057" t="s">
        <v>362061</v>
      </c>
      <c r="C74057" t="s">
        <v>228943</v>
      </c>
      <c r="E74057" t="s">
        <v>5357</v>
      </c>
      <c r="F74057">
        <v>1100000</v>
      </c>
    </row>
    <row r="74058" spans="1:6" x14ac:dyDescent="0.25">
      <c r="A74058" t="s">
        <v>362062</v>
      </c>
      <c r="B74058" t="s">
        <v>362063</v>
      </c>
      <c r="C74058" t="s">
        <v>228880</v>
      </c>
      <c r="E74058" t="s">
        <v>6894</v>
      </c>
      <c r="F74058">
        <v>150000</v>
      </c>
    </row>
    <row r="74059" spans="1:6" x14ac:dyDescent="0.25">
      <c r="A74059" t="s">
        <v>362064</v>
      </c>
      <c r="B74059" t="s">
        <v>362065</v>
      </c>
      <c r="C74059" t="s">
        <v>228916</v>
      </c>
      <c r="E74059" s="1">
        <v>41650</v>
      </c>
      <c r="F74059">
        <v>0</v>
      </c>
    </row>
    <row r="74060" spans="1:6" x14ac:dyDescent="0.25">
      <c r="A74060" t="s">
        <v>362066</v>
      </c>
      <c r="B74060" t="s">
        <v>362067</v>
      </c>
      <c r="C74060" t="s">
        <v>228880</v>
      </c>
      <c r="E74060" s="1">
        <v>41646</v>
      </c>
      <c r="F74060">
        <v>130000</v>
      </c>
    </row>
    <row r="74061" spans="1:6" x14ac:dyDescent="0.25">
      <c r="A74061" t="s">
        <v>362068</v>
      </c>
      <c r="B74061" t="s">
        <v>362069</v>
      </c>
      <c r="C74061" t="s">
        <v>228916</v>
      </c>
      <c r="E74061" t="s">
        <v>16475</v>
      </c>
      <c r="F74061">
        <v>79480</v>
      </c>
    </row>
    <row r="74062" spans="1:6" x14ac:dyDescent="0.25">
      <c r="A74062" t="s">
        <v>362070</v>
      </c>
      <c r="B74062" t="s">
        <v>362071</v>
      </c>
      <c r="C74062" t="s">
        <v>228880</v>
      </c>
      <c r="E74062" s="1">
        <v>41643</v>
      </c>
      <c r="F74062">
        <v>20000</v>
      </c>
    </row>
    <row r="74063" spans="1:6" x14ac:dyDescent="0.25">
      <c r="A74063" t="s">
        <v>362072</v>
      </c>
      <c r="B74063" t="s">
        <v>362073</v>
      </c>
      <c r="C74063" t="s">
        <v>228943</v>
      </c>
      <c r="E74063" s="1">
        <v>40185</v>
      </c>
      <c r="F74063">
        <v>50000</v>
      </c>
    </row>
    <row r="74064" spans="1:6" x14ac:dyDescent="0.25">
      <c r="A74064" t="s">
        <v>362074</v>
      </c>
      <c r="B74064" t="s">
        <v>362075</v>
      </c>
      <c r="C74064" t="s">
        <v>228880</v>
      </c>
      <c r="E74064" s="1">
        <v>40551</v>
      </c>
      <c r="F74064">
        <v>100000</v>
      </c>
    </row>
    <row r="74065" spans="1:6" x14ac:dyDescent="0.25">
      <c r="A74065" t="s">
        <v>362072</v>
      </c>
      <c r="B74065" t="s">
        <v>362076</v>
      </c>
      <c r="C74065" t="s">
        <v>228943</v>
      </c>
      <c r="E74065" s="1">
        <v>40550</v>
      </c>
      <c r="F74065">
        <v>75000</v>
      </c>
    </row>
    <row r="74066" spans="1:6" x14ac:dyDescent="0.25">
      <c r="A74066" t="s">
        <v>362074</v>
      </c>
      <c r="B74066" t="s">
        <v>362077</v>
      </c>
      <c r="C74066" t="s">
        <v>228943</v>
      </c>
      <c r="E74066" s="1">
        <v>40550</v>
      </c>
      <c r="F74066">
        <v>100000</v>
      </c>
    </row>
    <row r="74067" spans="1:6" x14ac:dyDescent="0.25">
      <c r="A74067" t="s">
        <v>362072</v>
      </c>
      <c r="B74067" t="s">
        <v>362078</v>
      </c>
      <c r="C74067" t="s">
        <v>228943</v>
      </c>
      <c r="E74067" s="1">
        <v>38725</v>
      </c>
      <c r="F74067">
        <v>1500000</v>
      </c>
    </row>
    <row r="74068" spans="1:6" x14ac:dyDescent="0.25">
      <c r="A74068" t="s">
        <v>362079</v>
      </c>
      <c r="B74068" t="s">
        <v>362080</v>
      </c>
      <c r="C74068" t="s">
        <v>228873</v>
      </c>
      <c r="D74068" t="s">
        <v>228874</v>
      </c>
      <c r="E74068" s="1">
        <v>40579</v>
      </c>
      <c r="F74068">
        <v>16700000</v>
      </c>
    </row>
    <row r="74069" spans="1:6" x14ac:dyDescent="0.25">
      <c r="A74069" t="s">
        <v>362081</v>
      </c>
      <c r="B74069" t="s">
        <v>362082</v>
      </c>
      <c r="C74069" t="s">
        <v>228880</v>
      </c>
      <c r="E74069" s="1">
        <v>39814</v>
      </c>
    </row>
    <row r="74070" spans="1:6" x14ac:dyDescent="0.25">
      <c r="A74070" t="s">
        <v>362079</v>
      </c>
      <c r="B74070" t="s">
        <v>362083</v>
      </c>
      <c r="C74070" t="s">
        <v>228873</v>
      </c>
      <c r="D74070" t="s">
        <v>229145</v>
      </c>
      <c r="E74070" s="1">
        <v>41892</v>
      </c>
      <c r="F74070">
        <v>50000000</v>
      </c>
    </row>
    <row r="74071" spans="1:6" x14ac:dyDescent="0.25">
      <c r="A74071" t="s">
        <v>362081</v>
      </c>
      <c r="B74071" t="s">
        <v>362084</v>
      </c>
      <c r="C74071" t="s">
        <v>228873</v>
      </c>
      <c r="D74071" t="s">
        <v>228977</v>
      </c>
      <c r="E74071" s="1">
        <v>41398</v>
      </c>
      <c r="F74071">
        <v>20000000</v>
      </c>
    </row>
    <row r="74072" spans="1:6" x14ac:dyDescent="0.25">
      <c r="A74072" t="s">
        <v>362085</v>
      </c>
      <c r="B74072" t="s">
        <v>362086</v>
      </c>
      <c r="C74072" t="s">
        <v>228873</v>
      </c>
      <c r="D74072" t="s">
        <v>228877</v>
      </c>
      <c r="E74072" t="s">
        <v>6894</v>
      </c>
      <c r="F74072">
        <v>2000000</v>
      </c>
    </row>
    <row r="74073" spans="1:6" x14ac:dyDescent="0.25">
      <c r="A74073" t="s">
        <v>362087</v>
      </c>
      <c r="B74073" t="s">
        <v>362088</v>
      </c>
      <c r="C74073" t="s">
        <v>228880</v>
      </c>
      <c r="E74073" s="1">
        <v>40546</v>
      </c>
    </row>
    <row r="74074" spans="1:6" x14ac:dyDescent="0.25">
      <c r="A74074" t="s">
        <v>362089</v>
      </c>
      <c r="B74074" t="s">
        <v>362090</v>
      </c>
      <c r="C74074" t="s">
        <v>228873</v>
      </c>
      <c r="D74074" t="s">
        <v>228877</v>
      </c>
      <c r="E74074" s="1">
        <v>40914</v>
      </c>
    </row>
    <row r="74075" spans="1:6" x14ac:dyDescent="0.25">
      <c r="A74075" t="s">
        <v>362091</v>
      </c>
      <c r="B74075" t="s">
        <v>362092</v>
      </c>
      <c r="C74075" t="s">
        <v>228880</v>
      </c>
      <c r="E74075" s="1">
        <v>41640</v>
      </c>
    </row>
    <row r="74076" spans="1:6" x14ac:dyDescent="0.25">
      <c r="A74076" t="s">
        <v>362093</v>
      </c>
      <c r="B74076" t="s">
        <v>362094</v>
      </c>
      <c r="C74076" t="s">
        <v>228873</v>
      </c>
      <c r="E74076" s="1">
        <v>41737</v>
      </c>
      <c r="F74076">
        <v>3700000</v>
      </c>
    </row>
    <row r="74077" spans="1:6" x14ac:dyDescent="0.25">
      <c r="A74077" t="s">
        <v>362095</v>
      </c>
      <c r="B74077" t="s">
        <v>362096</v>
      </c>
      <c r="C74077" t="s">
        <v>228927</v>
      </c>
      <c r="E74077" s="1">
        <v>41732</v>
      </c>
      <c r="F74077">
        <v>1175000</v>
      </c>
    </row>
    <row r="74078" spans="1:6" x14ac:dyDescent="0.25">
      <c r="A74078" t="s">
        <v>362097</v>
      </c>
      <c r="B74078" t="s">
        <v>362098</v>
      </c>
      <c r="C74078" t="s">
        <v>228880</v>
      </c>
      <c r="E74078" s="1">
        <v>41640</v>
      </c>
      <c r="F74078">
        <v>50000</v>
      </c>
    </row>
    <row r="74079" spans="1:6" x14ac:dyDescent="0.25">
      <c r="A74079" t="s">
        <v>362099</v>
      </c>
      <c r="B74079" t="s">
        <v>362100</v>
      </c>
      <c r="C74079" t="s">
        <v>228873</v>
      </c>
      <c r="D74079" t="s">
        <v>228877</v>
      </c>
      <c r="E74079" t="s">
        <v>8326</v>
      </c>
    </row>
    <row r="74080" spans="1:6" x14ac:dyDescent="0.25">
      <c r="A74080" t="s">
        <v>362101</v>
      </c>
      <c r="B74080" t="s">
        <v>362102</v>
      </c>
      <c r="C74080" t="s">
        <v>228880</v>
      </c>
      <c r="E74080" t="s">
        <v>104</v>
      </c>
      <c r="F74080">
        <v>48000</v>
      </c>
    </row>
    <row r="74081" spans="1:6" x14ac:dyDescent="0.25">
      <c r="A74081" t="s">
        <v>362103</v>
      </c>
      <c r="B74081" t="s">
        <v>362104</v>
      </c>
      <c r="C74081" t="s">
        <v>228880</v>
      </c>
      <c r="E74081" s="1">
        <v>41284</v>
      </c>
      <c r="F74081">
        <v>260000</v>
      </c>
    </row>
    <row r="74082" spans="1:6" x14ac:dyDescent="0.25">
      <c r="A74082" t="s">
        <v>362105</v>
      </c>
      <c r="B74082" t="s">
        <v>362106</v>
      </c>
      <c r="C74082" t="s">
        <v>228880</v>
      </c>
      <c r="E74082" t="s">
        <v>18856</v>
      </c>
      <c r="F74082">
        <v>40000</v>
      </c>
    </row>
    <row r="74083" spans="1:6" x14ac:dyDescent="0.25">
      <c r="A74083" t="s">
        <v>362107</v>
      </c>
      <c r="B74083" t="s">
        <v>362108</v>
      </c>
      <c r="C74083" t="s">
        <v>228880</v>
      </c>
      <c r="E74083" s="1">
        <v>41554</v>
      </c>
      <c r="F74083">
        <v>28000</v>
      </c>
    </row>
    <row r="74084" spans="1:6" x14ac:dyDescent="0.25">
      <c r="A74084" t="s">
        <v>362109</v>
      </c>
      <c r="B74084" t="s">
        <v>362110</v>
      </c>
      <c r="C74084" t="s">
        <v>228873</v>
      </c>
      <c r="D74084" t="s">
        <v>228977</v>
      </c>
      <c r="E74084" t="s">
        <v>241928</v>
      </c>
      <c r="F74084">
        <v>10500000</v>
      </c>
    </row>
    <row r="74085" spans="1:6" x14ac:dyDescent="0.25">
      <c r="A74085" t="s">
        <v>362111</v>
      </c>
      <c r="B74085" t="s">
        <v>362112</v>
      </c>
      <c r="C74085" t="s">
        <v>228873</v>
      </c>
      <c r="D74085" t="s">
        <v>228877</v>
      </c>
      <c r="E74085" s="1">
        <v>39084</v>
      </c>
      <c r="F74085">
        <v>3000000</v>
      </c>
    </row>
    <row r="74086" spans="1:6" x14ac:dyDescent="0.25">
      <c r="A74086" t="s">
        <v>362109</v>
      </c>
      <c r="B74086" t="s">
        <v>362113</v>
      </c>
      <c r="C74086" t="s">
        <v>228880</v>
      </c>
      <c r="E74086" s="1">
        <v>38720</v>
      </c>
      <c r="F74086">
        <v>500000</v>
      </c>
    </row>
    <row r="74087" spans="1:6" x14ac:dyDescent="0.25">
      <c r="A74087" t="s">
        <v>362111</v>
      </c>
      <c r="B74087" t="s">
        <v>362114</v>
      </c>
      <c r="C74087" t="s">
        <v>228873</v>
      </c>
      <c r="D74087" t="s">
        <v>228874</v>
      </c>
      <c r="E74087" s="1">
        <v>39091</v>
      </c>
      <c r="F74087">
        <v>8200000</v>
      </c>
    </row>
    <row r="74088" spans="1:6" x14ac:dyDescent="0.25">
      <c r="A74088" t="s">
        <v>362109</v>
      </c>
      <c r="B74088" t="s">
        <v>362115</v>
      </c>
      <c r="C74088" t="s">
        <v>228880</v>
      </c>
      <c r="E74088" s="1">
        <v>40889</v>
      </c>
      <c r="F74088">
        <v>2500000</v>
      </c>
    </row>
    <row r="74089" spans="1:6" x14ac:dyDescent="0.25">
      <c r="A74089" t="s">
        <v>362111</v>
      </c>
      <c r="B74089" t="s">
        <v>362116</v>
      </c>
      <c r="C74089" t="s">
        <v>228880</v>
      </c>
      <c r="E74089" t="s">
        <v>34691</v>
      </c>
      <c r="F74089">
        <v>15001</v>
      </c>
    </row>
    <row r="74090" spans="1:6" x14ac:dyDescent="0.25">
      <c r="A74090" t="s">
        <v>362109</v>
      </c>
      <c r="B74090" t="s">
        <v>362117</v>
      </c>
      <c r="C74090" t="s">
        <v>228873</v>
      </c>
      <c r="E74090" t="s">
        <v>8023</v>
      </c>
      <c r="F74090">
        <v>5200000</v>
      </c>
    </row>
    <row r="74091" spans="1:6" x14ac:dyDescent="0.25">
      <c r="A74091" t="s">
        <v>362118</v>
      </c>
      <c r="B74091" t="s">
        <v>362119</v>
      </c>
      <c r="C74091" t="s">
        <v>228873</v>
      </c>
      <c r="E74091" t="s">
        <v>120121</v>
      </c>
    </row>
    <row r="74092" spans="1:6" x14ac:dyDescent="0.25">
      <c r="A74092" t="s">
        <v>362120</v>
      </c>
      <c r="B74092" t="s">
        <v>362121</v>
      </c>
      <c r="C74092" t="s">
        <v>228889</v>
      </c>
      <c r="E74092" s="1">
        <v>40918</v>
      </c>
    </row>
    <row r="74093" spans="1:6" x14ac:dyDescent="0.25">
      <c r="A74093" t="s">
        <v>362118</v>
      </c>
      <c r="B74093" t="s">
        <v>362122</v>
      </c>
      <c r="C74093" t="s">
        <v>228880</v>
      </c>
      <c r="E74093" s="1">
        <v>41760</v>
      </c>
    </row>
    <row r="74094" spans="1:6" x14ac:dyDescent="0.25">
      <c r="A74094" t="s">
        <v>362123</v>
      </c>
      <c r="B74094" t="s">
        <v>362124</v>
      </c>
      <c r="C74094" t="s">
        <v>228880</v>
      </c>
      <c r="E74094" t="s">
        <v>11643</v>
      </c>
      <c r="F74094">
        <v>750000</v>
      </c>
    </row>
    <row r="74095" spans="1:6" x14ac:dyDescent="0.25">
      <c r="A74095" t="s">
        <v>362125</v>
      </c>
      <c r="B74095" t="s">
        <v>362126</v>
      </c>
      <c r="C74095" t="s">
        <v>228927</v>
      </c>
      <c r="E74095" t="s">
        <v>231372</v>
      </c>
      <c r="F74095">
        <v>1135000</v>
      </c>
    </row>
    <row r="74096" spans="1:6" x14ac:dyDescent="0.25">
      <c r="A74096" t="s">
        <v>362127</v>
      </c>
      <c r="B74096" t="s">
        <v>362128</v>
      </c>
      <c r="C74096" t="s">
        <v>228873</v>
      </c>
      <c r="E74096" t="s">
        <v>94892</v>
      </c>
      <c r="F74096">
        <v>8000000</v>
      </c>
    </row>
    <row r="74097" spans="1:6" x14ac:dyDescent="0.25">
      <c r="A74097" t="s">
        <v>362129</v>
      </c>
      <c r="B74097" t="s">
        <v>362130</v>
      </c>
      <c r="C74097" t="s">
        <v>228873</v>
      </c>
      <c r="D74097" t="s">
        <v>228874</v>
      </c>
      <c r="E74097" t="s">
        <v>238614</v>
      </c>
      <c r="F74097">
        <v>3500000</v>
      </c>
    </row>
    <row r="74098" spans="1:6" x14ac:dyDescent="0.25">
      <c r="A74098" t="s">
        <v>362127</v>
      </c>
      <c r="B74098" t="s">
        <v>362131</v>
      </c>
      <c r="C74098" t="s">
        <v>228873</v>
      </c>
      <c r="D74098" t="s">
        <v>228877</v>
      </c>
      <c r="E74098" s="1">
        <v>39448</v>
      </c>
      <c r="F74098">
        <v>3000000</v>
      </c>
    </row>
    <row r="74099" spans="1:6" x14ac:dyDescent="0.25">
      <c r="A74099" t="s">
        <v>362129</v>
      </c>
      <c r="B74099" t="s">
        <v>362132</v>
      </c>
      <c r="C74099" t="s">
        <v>228873</v>
      </c>
      <c r="D74099" t="s">
        <v>228874</v>
      </c>
      <c r="E74099" s="1">
        <v>39763</v>
      </c>
      <c r="F74099">
        <v>8000000</v>
      </c>
    </row>
    <row r="74100" spans="1:6" x14ac:dyDescent="0.25">
      <c r="A74100" t="s">
        <v>362133</v>
      </c>
      <c r="B74100" t="s">
        <v>362134</v>
      </c>
      <c r="C74100" t="s">
        <v>228916</v>
      </c>
      <c r="E74100" s="1">
        <v>42012</v>
      </c>
      <c r="F74100">
        <v>100000</v>
      </c>
    </row>
    <row r="74101" spans="1:6" x14ac:dyDescent="0.25">
      <c r="A74101" t="s">
        <v>362135</v>
      </c>
      <c r="B74101" t="s">
        <v>362136</v>
      </c>
      <c r="C74101" t="s">
        <v>228873</v>
      </c>
      <c r="E74101" s="1">
        <v>42156</v>
      </c>
      <c r="F74101">
        <v>4895181</v>
      </c>
    </row>
    <row r="74102" spans="1:6" x14ac:dyDescent="0.25">
      <c r="A74102" t="s">
        <v>362137</v>
      </c>
      <c r="B74102" t="s">
        <v>362138</v>
      </c>
      <c r="C74102" t="s">
        <v>228880</v>
      </c>
      <c r="E74102" t="s">
        <v>18875</v>
      </c>
    </row>
    <row r="74103" spans="1:6" x14ac:dyDescent="0.25">
      <c r="A74103" t="s">
        <v>362139</v>
      </c>
      <c r="B74103" t="s">
        <v>362140</v>
      </c>
      <c r="C74103" t="s">
        <v>229045</v>
      </c>
      <c r="E74103" t="s">
        <v>31433</v>
      </c>
      <c r="F74103">
        <v>129160</v>
      </c>
    </row>
    <row r="74104" spans="1:6" x14ac:dyDescent="0.25">
      <c r="A74104" t="s">
        <v>362137</v>
      </c>
      <c r="B74104" t="s">
        <v>362141</v>
      </c>
      <c r="C74104" t="s">
        <v>228880</v>
      </c>
      <c r="E74104" s="1">
        <v>40553</v>
      </c>
      <c r="F74104">
        <v>40000</v>
      </c>
    </row>
    <row r="74105" spans="1:6" x14ac:dyDescent="0.25">
      <c r="A74105" t="s">
        <v>362139</v>
      </c>
      <c r="B74105" t="s">
        <v>362142</v>
      </c>
      <c r="C74105" t="s">
        <v>228880</v>
      </c>
      <c r="E74105" s="1">
        <v>41312</v>
      </c>
      <c r="F74105">
        <v>120000</v>
      </c>
    </row>
    <row r="74106" spans="1:6" x14ac:dyDescent="0.25">
      <c r="A74106" t="s">
        <v>362137</v>
      </c>
      <c r="B74106" t="s">
        <v>362143</v>
      </c>
      <c r="C74106" t="s">
        <v>228873</v>
      </c>
      <c r="E74106" t="s">
        <v>53117</v>
      </c>
      <c r="F74106">
        <v>2100000</v>
      </c>
    </row>
    <row r="74107" spans="1:6" x14ac:dyDescent="0.25">
      <c r="A74107" t="s">
        <v>362139</v>
      </c>
      <c r="B74107" t="s">
        <v>362144</v>
      </c>
      <c r="C74107" t="s">
        <v>228880</v>
      </c>
      <c r="E74107" s="1">
        <v>40911</v>
      </c>
      <c r="F74107">
        <v>75000</v>
      </c>
    </row>
    <row r="74108" spans="1:6" x14ac:dyDescent="0.25">
      <c r="A74108" t="s">
        <v>362145</v>
      </c>
      <c r="B74108" t="s">
        <v>362146</v>
      </c>
      <c r="C74108" t="s">
        <v>228943</v>
      </c>
      <c r="E74108" t="s">
        <v>65010</v>
      </c>
      <c r="F74108">
        <v>505000</v>
      </c>
    </row>
    <row r="74109" spans="1:6" x14ac:dyDescent="0.25">
      <c r="A74109" t="s">
        <v>362147</v>
      </c>
      <c r="B74109" t="s">
        <v>362148</v>
      </c>
      <c r="C74109" t="s">
        <v>228927</v>
      </c>
      <c r="E74109" t="s">
        <v>21677</v>
      </c>
      <c r="F74109">
        <v>400000</v>
      </c>
    </row>
    <row r="74110" spans="1:6" x14ac:dyDescent="0.25">
      <c r="A74110" t="s">
        <v>362149</v>
      </c>
      <c r="B74110" t="s">
        <v>362150</v>
      </c>
      <c r="C74110" t="s">
        <v>228873</v>
      </c>
      <c r="D74110" t="s">
        <v>228874</v>
      </c>
      <c r="E74110" s="1">
        <v>38362</v>
      </c>
      <c r="F74110">
        <v>8000000</v>
      </c>
    </row>
    <row r="74111" spans="1:6" x14ac:dyDescent="0.25">
      <c r="A74111" t="s">
        <v>362151</v>
      </c>
      <c r="B74111" t="s">
        <v>362152</v>
      </c>
      <c r="C74111" t="s">
        <v>228873</v>
      </c>
      <c r="D74111" t="s">
        <v>228877</v>
      </c>
      <c r="E74111" s="1">
        <v>38355</v>
      </c>
      <c r="F74111">
        <v>2000000</v>
      </c>
    </row>
    <row r="74112" spans="1:6" x14ac:dyDescent="0.25">
      <c r="A74112" t="s">
        <v>362153</v>
      </c>
      <c r="B74112" t="s">
        <v>362154</v>
      </c>
      <c r="C74112" t="s">
        <v>228943</v>
      </c>
      <c r="E74112" s="1">
        <v>40544</v>
      </c>
      <c r="F74112">
        <v>1300000</v>
      </c>
    </row>
    <row r="74113" spans="1:6" x14ac:dyDescent="0.25">
      <c r="A74113" t="s">
        <v>362155</v>
      </c>
      <c r="B74113" t="s">
        <v>362156</v>
      </c>
      <c r="C74113" t="s">
        <v>228916</v>
      </c>
      <c r="E74113" s="1">
        <v>41129</v>
      </c>
      <c r="F74113">
        <v>600000</v>
      </c>
    </row>
    <row r="74114" spans="1:6" x14ac:dyDescent="0.25">
      <c r="A74114" t="s">
        <v>362153</v>
      </c>
      <c r="B74114" t="s">
        <v>362157</v>
      </c>
      <c r="C74114" t="s">
        <v>228880</v>
      </c>
      <c r="E74114" s="1">
        <v>41855</v>
      </c>
      <c r="F74114">
        <v>1000000</v>
      </c>
    </row>
    <row r="74115" spans="1:6" x14ac:dyDescent="0.25">
      <c r="A74115" t="s">
        <v>362158</v>
      </c>
      <c r="B74115" t="s">
        <v>362159</v>
      </c>
      <c r="C74115" t="s">
        <v>228927</v>
      </c>
      <c r="E74115" s="1">
        <v>41680</v>
      </c>
      <c r="F74115">
        <v>100000</v>
      </c>
    </row>
    <row r="74116" spans="1:6" x14ac:dyDescent="0.25">
      <c r="A74116" t="s">
        <v>362160</v>
      </c>
      <c r="B74116" t="s">
        <v>362161</v>
      </c>
      <c r="C74116" t="s">
        <v>228927</v>
      </c>
      <c r="E74116" t="s">
        <v>36089</v>
      </c>
      <c r="F74116">
        <v>100000</v>
      </c>
    </row>
    <row r="74117" spans="1:6" x14ac:dyDescent="0.25">
      <c r="A74117" t="s">
        <v>362162</v>
      </c>
      <c r="B74117" t="s">
        <v>362163</v>
      </c>
      <c r="C74117" t="s">
        <v>228909</v>
      </c>
      <c r="E74117" s="1">
        <v>41800</v>
      </c>
      <c r="F74117">
        <v>799671</v>
      </c>
    </row>
    <row r="74118" spans="1:6" x14ac:dyDescent="0.25">
      <c r="A74118" t="s">
        <v>362164</v>
      </c>
      <c r="B74118" t="s">
        <v>362165</v>
      </c>
      <c r="C74118" t="s">
        <v>228873</v>
      </c>
      <c r="D74118" t="s">
        <v>228877</v>
      </c>
      <c r="E74118" s="1">
        <v>39820</v>
      </c>
    </row>
    <row r="74119" spans="1:6" x14ac:dyDescent="0.25">
      <c r="A74119" t="s">
        <v>362162</v>
      </c>
      <c r="B74119" t="s">
        <v>362166</v>
      </c>
      <c r="C74119" t="s">
        <v>228873</v>
      </c>
      <c r="D74119" t="s">
        <v>228877</v>
      </c>
      <c r="E74119" t="s">
        <v>7930</v>
      </c>
      <c r="F74119">
        <v>3000000</v>
      </c>
    </row>
    <row r="74120" spans="1:6" x14ac:dyDescent="0.25">
      <c r="A74120" t="s">
        <v>362167</v>
      </c>
      <c r="B74120" t="s">
        <v>362168</v>
      </c>
      <c r="C74120" t="s">
        <v>228880</v>
      </c>
      <c r="E74120" t="s">
        <v>100672</v>
      </c>
      <c r="F74120">
        <v>2500000</v>
      </c>
    </row>
    <row r="74121" spans="1:6" x14ac:dyDescent="0.25">
      <c r="A74121" t="s">
        <v>362169</v>
      </c>
      <c r="B74121" t="s">
        <v>362170</v>
      </c>
      <c r="C74121" t="s">
        <v>228880</v>
      </c>
      <c r="E74121" s="1">
        <v>42251</v>
      </c>
      <c r="F74121">
        <v>6000000</v>
      </c>
    </row>
    <row r="74122" spans="1:6" x14ac:dyDescent="0.25">
      <c r="A74122" t="s">
        <v>362171</v>
      </c>
      <c r="B74122" t="s">
        <v>362172</v>
      </c>
      <c r="C74122" t="s">
        <v>228880</v>
      </c>
      <c r="E74122" t="s">
        <v>3857</v>
      </c>
      <c r="F74122">
        <v>2012004</v>
      </c>
    </row>
    <row r="74123" spans="1:6" x14ac:dyDescent="0.25">
      <c r="A74123" t="s">
        <v>362173</v>
      </c>
      <c r="B74123" t="s">
        <v>362174</v>
      </c>
      <c r="C74123" t="s">
        <v>228880</v>
      </c>
      <c r="E74123" s="1">
        <v>39816</v>
      </c>
    </row>
    <row r="74124" spans="1:6" x14ac:dyDescent="0.25">
      <c r="A74124" t="s">
        <v>362175</v>
      </c>
      <c r="B74124" t="s">
        <v>362176</v>
      </c>
      <c r="C74124" t="s">
        <v>228880</v>
      </c>
      <c r="E74124" s="1">
        <v>41219</v>
      </c>
      <c r="F74124">
        <v>950000</v>
      </c>
    </row>
    <row r="74125" spans="1:6" x14ac:dyDescent="0.25">
      <c r="A74125" t="s">
        <v>362177</v>
      </c>
      <c r="B74125" t="s">
        <v>362178</v>
      </c>
      <c r="C74125" t="s">
        <v>228927</v>
      </c>
      <c r="E74125" s="1">
        <v>41579</v>
      </c>
      <c r="F74125">
        <v>15000000</v>
      </c>
    </row>
    <row r="74126" spans="1:6" x14ac:dyDescent="0.25">
      <c r="A74126" t="s">
        <v>362179</v>
      </c>
      <c r="B74126" t="s">
        <v>362180</v>
      </c>
      <c r="C74126" t="s">
        <v>228873</v>
      </c>
      <c r="E74126" s="1">
        <v>40152</v>
      </c>
      <c r="F74126">
        <v>10065701</v>
      </c>
    </row>
    <row r="74127" spans="1:6" x14ac:dyDescent="0.25">
      <c r="A74127" t="s">
        <v>362181</v>
      </c>
      <c r="B74127" t="s">
        <v>362182</v>
      </c>
      <c r="C74127" t="s">
        <v>228873</v>
      </c>
      <c r="E74127" s="1">
        <v>42311</v>
      </c>
      <c r="F74127">
        <v>500000</v>
      </c>
    </row>
    <row r="74128" spans="1:6" x14ac:dyDescent="0.25">
      <c r="A74128" t="s">
        <v>362183</v>
      </c>
      <c r="B74128" t="s">
        <v>362184</v>
      </c>
      <c r="C74128" t="s">
        <v>228916</v>
      </c>
      <c r="E74128" s="1">
        <v>41823</v>
      </c>
    </row>
    <row r="74129" spans="1:6" x14ac:dyDescent="0.25">
      <c r="A74129" t="s">
        <v>362185</v>
      </c>
      <c r="B74129" t="s">
        <v>362186</v>
      </c>
      <c r="C74129" t="s">
        <v>228880</v>
      </c>
      <c r="E74129" t="s">
        <v>76058</v>
      </c>
      <c r="F74129">
        <v>3000000</v>
      </c>
    </row>
    <row r="74130" spans="1:6" x14ac:dyDescent="0.25">
      <c r="A74130" t="s">
        <v>362187</v>
      </c>
      <c r="B74130" t="s">
        <v>362188</v>
      </c>
      <c r="C74130" t="s">
        <v>228873</v>
      </c>
      <c r="D74130" t="s">
        <v>228877</v>
      </c>
      <c r="E74130" s="1">
        <v>38353</v>
      </c>
      <c r="F74130">
        <v>5000000</v>
      </c>
    </row>
    <row r="74131" spans="1:6" x14ac:dyDescent="0.25">
      <c r="A74131" t="s">
        <v>362189</v>
      </c>
      <c r="B74131" t="s">
        <v>362190</v>
      </c>
      <c r="C74131" t="s">
        <v>228873</v>
      </c>
      <c r="E74131" s="1">
        <v>42008</v>
      </c>
      <c r="F74131">
        <v>5000000</v>
      </c>
    </row>
    <row r="74132" spans="1:6" x14ac:dyDescent="0.25">
      <c r="A74132" t="s">
        <v>362191</v>
      </c>
      <c r="B74132" t="s">
        <v>362192</v>
      </c>
      <c r="C74132" t="s">
        <v>228873</v>
      </c>
      <c r="D74132" t="s">
        <v>228877</v>
      </c>
      <c r="E74132" t="s">
        <v>82044</v>
      </c>
      <c r="F74132">
        <v>8600000</v>
      </c>
    </row>
    <row r="74133" spans="1:6" x14ac:dyDescent="0.25">
      <c r="A74133" t="s">
        <v>362189</v>
      </c>
      <c r="B74133" t="s">
        <v>362193</v>
      </c>
      <c r="C74133" t="s">
        <v>228873</v>
      </c>
      <c r="E74133" t="s">
        <v>233790</v>
      </c>
      <c r="F74133">
        <v>5988164</v>
      </c>
    </row>
    <row r="74134" spans="1:6" x14ac:dyDescent="0.25">
      <c r="A74134" t="s">
        <v>362194</v>
      </c>
      <c r="B74134" t="s">
        <v>362195</v>
      </c>
      <c r="C74134" t="s">
        <v>228873</v>
      </c>
      <c r="E74134" s="1">
        <v>40423</v>
      </c>
      <c r="F74134">
        <v>2800000</v>
      </c>
    </row>
    <row r="74135" spans="1:6" x14ac:dyDescent="0.25">
      <c r="A74135" t="s">
        <v>362196</v>
      </c>
      <c r="B74135" t="s">
        <v>362197</v>
      </c>
      <c r="C74135" t="s">
        <v>228880</v>
      </c>
      <c r="E74135" t="s">
        <v>178448</v>
      </c>
      <c r="F74135">
        <v>310000</v>
      </c>
    </row>
    <row r="74136" spans="1:6" x14ac:dyDescent="0.25">
      <c r="A74136" t="s">
        <v>362198</v>
      </c>
      <c r="B74136" t="s">
        <v>362199</v>
      </c>
      <c r="C74136" t="s">
        <v>228880</v>
      </c>
      <c r="E74136" s="1">
        <v>42125</v>
      </c>
    </row>
    <row r="74137" spans="1:6" x14ac:dyDescent="0.25">
      <c r="A74137" t="s">
        <v>362200</v>
      </c>
      <c r="B74137" t="s">
        <v>362201</v>
      </c>
      <c r="C74137" t="s">
        <v>228873</v>
      </c>
      <c r="E74137" s="1">
        <v>41336</v>
      </c>
      <c r="F74137">
        <v>4000</v>
      </c>
    </row>
    <row r="74138" spans="1:6" x14ac:dyDescent="0.25">
      <c r="A74138" t="s">
        <v>362202</v>
      </c>
      <c r="B74138" t="s">
        <v>362203</v>
      </c>
      <c r="C74138" t="s">
        <v>228873</v>
      </c>
      <c r="D74138" t="s">
        <v>228877</v>
      </c>
      <c r="E74138" s="1">
        <v>42288</v>
      </c>
      <c r="F74138">
        <v>5000000</v>
      </c>
    </row>
    <row r="74139" spans="1:6" x14ac:dyDescent="0.25">
      <c r="A74139" t="s">
        <v>362204</v>
      </c>
      <c r="B74139" t="s">
        <v>362205</v>
      </c>
      <c r="C74139" t="s">
        <v>228927</v>
      </c>
      <c r="E74139" t="s">
        <v>7926</v>
      </c>
      <c r="F74139">
        <v>800000</v>
      </c>
    </row>
    <row r="74140" spans="1:6" x14ac:dyDescent="0.25">
      <c r="A74140" t="s">
        <v>362202</v>
      </c>
      <c r="B74140" t="s">
        <v>362206</v>
      </c>
      <c r="C74140" t="s">
        <v>228880</v>
      </c>
      <c r="E74140" t="s">
        <v>107434</v>
      </c>
      <c r="F74140">
        <v>2000000</v>
      </c>
    </row>
    <row r="74141" spans="1:6" x14ac:dyDescent="0.25">
      <c r="A74141" t="s">
        <v>362207</v>
      </c>
      <c r="B74141" t="s">
        <v>362208</v>
      </c>
      <c r="C74141" t="s">
        <v>228880</v>
      </c>
      <c r="E74141" t="s">
        <v>246263</v>
      </c>
      <c r="F74141">
        <v>6100000</v>
      </c>
    </row>
    <row r="74142" spans="1:6" x14ac:dyDescent="0.25">
      <c r="A74142" t="s">
        <v>362209</v>
      </c>
      <c r="B74142" t="s">
        <v>362210</v>
      </c>
      <c r="C74142" t="s">
        <v>228943</v>
      </c>
      <c r="E74142" s="1">
        <v>41644</v>
      </c>
    </row>
    <row r="74143" spans="1:6" x14ac:dyDescent="0.25">
      <c r="A74143" t="s">
        <v>362211</v>
      </c>
      <c r="B74143" t="s">
        <v>362212</v>
      </c>
      <c r="C74143" t="s">
        <v>228873</v>
      </c>
      <c r="D74143" t="s">
        <v>228877</v>
      </c>
      <c r="E74143" t="s">
        <v>28430</v>
      </c>
      <c r="F74143">
        <v>7500000</v>
      </c>
    </row>
    <row r="74144" spans="1:6" x14ac:dyDescent="0.25">
      <c r="A74144" t="s">
        <v>362213</v>
      </c>
      <c r="B74144" t="s">
        <v>362214</v>
      </c>
      <c r="C74144" t="s">
        <v>228873</v>
      </c>
      <c r="D74144" t="s">
        <v>228977</v>
      </c>
      <c r="E74144" t="s">
        <v>167558</v>
      </c>
      <c r="F74144">
        <v>6400000</v>
      </c>
    </row>
    <row r="74145" spans="1:6" x14ac:dyDescent="0.25">
      <c r="A74145" t="s">
        <v>362211</v>
      </c>
      <c r="B74145" t="s">
        <v>362215</v>
      </c>
      <c r="C74145" t="s">
        <v>228873</v>
      </c>
      <c r="D74145" t="s">
        <v>228977</v>
      </c>
      <c r="E74145" s="1">
        <v>41640</v>
      </c>
      <c r="F74145">
        <v>6200000</v>
      </c>
    </row>
    <row r="74146" spans="1:6" x14ac:dyDescent="0.25">
      <c r="A74146" t="s">
        <v>362213</v>
      </c>
      <c r="B74146" t="s">
        <v>362216</v>
      </c>
      <c r="C74146" t="s">
        <v>228880</v>
      </c>
      <c r="E74146" t="s">
        <v>10393</v>
      </c>
      <c r="F74146">
        <v>1100000</v>
      </c>
    </row>
    <row r="74147" spans="1:6" x14ac:dyDescent="0.25">
      <c r="A74147" t="s">
        <v>362211</v>
      </c>
      <c r="B74147" t="s">
        <v>362217</v>
      </c>
      <c r="C74147" t="s">
        <v>228873</v>
      </c>
      <c r="D74147" t="s">
        <v>229145</v>
      </c>
      <c r="E74147" t="s">
        <v>51896</v>
      </c>
      <c r="F74147">
        <v>22000000</v>
      </c>
    </row>
    <row r="74148" spans="1:6" x14ac:dyDescent="0.25">
      <c r="A74148" t="s">
        <v>362218</v>
      </c>
      <c r="B74148" t="s">
        <v>362219</v>
      </c>
      <c r="C74148" t="s">
        <v>228880</v>
      </c>
      <c r="E74148" t="s">
        <v>64118</v>
      </c>
      <c r="F74148">
        <v>144860</v>
      </c>
    </row>
    <row r="74149" spans="1:6" x14ac:dyDescent="0.25">
      <c r="A74149" t="s">
        <v>362220</v>
      </c>
      <c r="B74149" t="s">
        <v>362221</v>
      </c>
      <c r="C74149" t="s">
        <v>228880</v>
      </c>
      <c r="E74149" s="1">
        <v>40552</v>
      </c>
    </row>
    <row r="74150" spans="1:6" x14ac:dyDescent="0.25">
      <c r="A74150" t="s">
        <v>362222</v>
      </c>
      <c r="B74150" t="s">
        <v>362223</v>
      </c>
      <c r="C74150" t="s">
        <v>228873</v>
      </c>
      <c r="E74150" t="s">
        <v>28031</v>
      </c>
      <c r="F74150">
        <v>15000000</v>
      </c>
    </row>
    <row r="74151" spans="1:6" x14ac:dyDescent="0.25">
      <c r="A74151" t="s">
        <v>362224</v>
      </c>
      <c r="B74151" t="s">
        <v>362225</v>
      </c>
      <c r="C74151" t="s">
        <v>228873</v>
      </c>
      <c r="D74151" t="s">
        <v>228877</v>
      </c>
      <c r="E74151" t="s">
        <v>244089</v>
      </c>
      <c r="F74151">
        <v>2795031</v>
      </c>
    </row>
    <row r="74152" spans="1:6" x14ac:dyDescent="0.25">
      <c r="A74152" t="s">
        <v>362226</v>
      </c>
      <c r="B74152" t="s">
        <v>362227</v>
      </c>
      <c r="C74152" t="s">
        <v>228880</v>
      </c>
      <c r="E74152" t="s">
        <v>13875</v>
      </c>
    </row>
    <row r="74153" spans="1:6" x14ac:dyDescent="0.25">
      <c r="A74153" t="s">
        <v>362228</v>
      </c>
      <c r="B74153" t="s">
        <v>362229</v>
      </c>
      <c r="C74153" t="s">
        <v>228880</v>
      </c>
      <c r="E74153" t="s">
        <v>8326</v>
      </c>
      <c r="F74153">
        <v>64569</v>
      </c>
    </row>
    <row r="74154" spans="1:6" x14ac:dyDescent="0.25">
      <c r="A74154" t="s">
        <v>362230</v>
      </c>
      <c r="B74154" t="s">
        <v>362231</v>
      </c>
      <c r="C74154" t="s">
        <v>228927</v>
      </c>
      <c r="E74154" s="1">
        <v>39970</v>
      </c>
      <c r="F74154">
        <v>1047369</v>
      </c>
    </row>
    <row r="74155" spans="1:6" x14ac:dyDescent="0.25">
      <c r="A74155" t="s">
        <v>362232</v>
      </c>
      <c r="B74155" t="s">
        <v>362233</v>
      </c>
      <c r="C74155" t="s">
        <v>228873</v>
      </c>
      <c r="D74155" t="s">
        <v>228977</v>
      </c>
      <c r="E74155" s="1">
        <v>39360</v>
      </c>
      <c r="F74155">
        <v>20000000</v>
      </c>
    </row>
    <row r="74156" spans="1:6" x14ac:dyDescent="0.25">
      <c r="A74156" t="s">
        <v>362234</v>
      </c>
      <c r="B74156" t="s">
        <v>362235</v>
      </c>
      <c r="C74156" t="s">
        <v>228873</v>
      </c>
      <c r="E74156" t="s">
        <v>180587</v>
      </c>
    </row>
    <row r="74157" spans="1:6" x14ac:dyDescent="0.25">
      <c r="A74157" t="s">
        <v>362236</v>
      </c>
      <c r="B74157" t="s">
        <v>362237</v>
      </c>
      <c r="C74157" t="s">
        <v>228880</v>
      </c>
      <c r="E74157" t="s">
        <v>6894</v>
      </c>
    </row>
    <row r="74158" spans="1:6" x14ac:dyDescent="0.25">
      <c r="A74158" t="s">
        <v>362238</v>
      </c>
      <c r="B74158" t="s">
        <v>362239</v>
      </c>
      <c r="C74158" t="s">
        <v>228873</v>
      </c>
      <c r="E74158" t="s">
        <v>362240</v>
      </c>
      <c r="F74158">
        <v>5000000</v>
      </c>
    </row>
    <row r="74159" spans="1:6" x14ac:dyDescent="0.25">
      <c r="A74159" t="s">
        <v>362241</v>
      </c>
      <c r="B74159" t="s">
        <v>362242</v>
      </c>
      <c r="C74159" t="s">
        <v>228873</v>
      </c>
      <c r="E74159" t="s">
        <v>177369</v>
      </c>
      <c r="F74159">
        <v>4800000</v>
      </c>
    </row>
    <row r="74160" spans="1:6" x14ac:dyDescent="0.25">
      <c r="A74160" t="s">
        <v>362243</v>
      </c>
      <c r="B74160" t="s">
        <v>362244</v>
      </c>
      <c r="C74160" t="s">
        <v>228873</v>
      </c>
      <c r="E74160" s="1">
        <v>38754</v>
      </c>
      <c r="F74160">
        <v>20000000</v>
      </c>
    </row>
    <row r="74161" spans="1:6" x14ac:dyDescent="0.25">
      <c r="A74161" t="s">
        <v>362245</v>
      </c>
      <c r="B74161" t="s">
        <v>362246</v>
      </c>
      <c r="C74161" t="s">
        <v>228880</v>
      </c>
      <c r="E74161" t="s">
        <v>18545</v>
      </c>
      <c r="F74161">
        <v>65000</v>
      </c>
    </row>
    <row r="74162" spans="1:6" x14ac:dyDescent="0.25">
      <c r="A74162" t="s">
        <v>362247</v>
      </c>
      <c r="B74162" t="s">
        <v>362248</v>
      </c>
      <c r="C74162" t="s">
        <v>228873</v>
      </c>
      <c r="D74162" t="s">
        <v>228874</v>
      </c>
      <c r="E74162" t="s">
        <v>51896</v>
      </c>
      <c r="F74162">
        <v>7500000</v>
      </c>
    </row>
    <row r="74163" spans="1:6" x14ac:dyDescent="0.25">
      <c r="A74163" t="s">
        <v>362249</v>
      </c>
      <c r="B74163" t="s">
        <v>362250</v>
      </c>
      <c r="C74163" t="s">
        <v>228927</v>
      </c>
      <c r="E74163" t="s">
        <v>19183</v>
      </c>
      <c r="F74163">
        <v>9280346</v>
      </c>
    </row>
    <row r="74164" spans="1:6" x14ac:dyDescent="0.25">
      <c r="A74164" t="s">
        <v>362251</v>
      </c>
      <c r="B74164" t="s">
        <v>362252</v>
      </c>
      <c r="C74164" t="s">
        <v>228927</v>
      </c>
      <c r="E74164" s="1">
        <v>41650</v>
      </c>
      <c r="F74164">
        <v>610000</v>
      </c>
    </row>
    <row r="74165" spans="1:6" x14ac:dyDescent="0.25">
      <c r="A74165" t="s">
        <v>362253</v>
      </c>
      <c r="B74165" t="s">
        <v>362254</v>
      </c>
      <c r="C74165" t="s">
        <v>228873</v>
      </c>
      <c r="D74165" t="s">
        <v>228977</v>
      </c>
      <c r="E74165" s="1">
        <v>40555</v>
      </c>
    </row>
    <row r="74166" spans="1:6" x14ac:dyDescent="0.25">
      <c r="A74166" t="s">
        <v>362255</v>
      </c>
      <c r="B74166" t="s">
        <v>362256</v>
      </c>
      <c r="C74166" t="s">
        <v>228919</v>
      </c>
      <c r="E74166" s="1">
        <v>41922</v>
      </c>
    </row>
    <row r="74167" spans="1:6" x14ac:dyDescent="0.25">
      <c r="A74167" t="s">
        <v>362253</v>
      </c>
      <c r="B74167" t="s">
        <v>362257</v>
      </c>
      <c r="C74167" t="s">
        <v>228873</v>
      </c>
      <c r="D74167" t="s">
        <v>228877</v>
      </c>
      <c r="E74167" s="1">
        <v>40878</v>
      </c>
    </row>
    <row r="74168" spans="1:6" x14ac:dyDescent="0.25">
      <c r="A74168" t="s">
        <v>362255</v>
      </c>
      <c r="B74168" t="s">
        <v>362258</v>
      </c>
      <c r="C74168" t="s">
        <v>228873</v>
      </c>
      <c r="D74168" t="s">
        <v>228874</v>
      </c>
      <c r="E74168" s="1">
        <v>40668</v>
      </c>
    </row>
    <row r="74169" spans="1:6" x14ac:dyDescent="0.25">
      <c r="A74169" t="s">
        <v>362259</v>
      </c>
      <c r="B74169" t="s">
        <v>362260</v>
      </c>
      <c r="C74169" t="s">
        <v>228880</v>
      </c>
      <c r="E74169" s="1">
        <v>42159</v>
      </c>
    </row>
    <row r="74170" spans="1:6" x14ac:dyDescent="0.25">
      <c r="A74170" t="s">
        <v>362261</v>
      </c>
      <c r="B74170" t="s">
        <v>362262</v>
      </c>
      <c r="C74170" t="s">
        <v>228880</v>
      </c>
      <c r="E74170" s="1">
        <v>40544</v>
      </c>
      <c r="F74170">
        <v>150000</v>
      </c>
    </row>
    <row r="74171" spans="1:6" x14ac:dyDescent="0.25">
      <c r="A74171" t="s">
        <v>362263</v>
      </c>
      <c r="B74171" t="s">
        <v>362264</v>
      </c>
      <c r="C74171" t="s">
        <v>228880</v>
      </c>
      <c r="E74171" t="s">
        <v>45818</v>
      </c>
      <c r="F74171">
        <v>16674</v>
      </c>
    </row>
    <row r="74172" spans="1:6" x14ac:dyDescent="0.25">
      <c r="A74172" t="s">
        <v>362265</v>
      </c>
      <c r="B74172" t="s">
        <v>362266</v>
      </c>
      <c r="C74172" t="s">
        <v>228889</v>
      </c>
      <c r="E74172" s="1">
        <v>39452</v>
      </c>
    </row>
    <row r="74173" spans="1:6" x14ac:dyDescent="0.25">
      <c r="A74173" t="s">
        <v>362267</v>
      </c>
      <c r="B74173" t="s">
        <v>362268</v>
      </c>
      <c r="C74173" t="s">
        <v>228873</v>
      </c>
      <c r="D74173" t="s">
        <v>228874</v>
      </c>
      <c r="E74173" t="s">
        <v>5933</v>
      </c>
      <c r="F74173">
        <v>15000000</v>
      </c>
    </row>
    <row r="74174" spans="1:6" x14ac:dyDescent="0.25">
      <c r="A74174" t="s">
        <v>362265</v>
      </c>
      <c r="B74174" t="s">
        <v>362269</v>
      </c>
      <c r="C74174" t="s">
        <v>228873</v>
      </c>
      <c r="D74174" t="s">
        <v>228877</v>
      </c>
      <c r="E74174" s="1">
        <v>38728</v>
      </c>
      <c r="F74174">
        <v>7400000</v>
      </c>
    </row>
    <row r="74175" spans="1:6" x14ac:dyDescent="0.25">
      <c r="A74175" t="s">
        <v>362270</v>
      </c>
      <c r="B74175" t="s">
        <v>362271</v>
      </c>
      <c r="C74175" t="s">
        <v>228889</v>
      </c>
      <c r="E74175" s="1">
        <v>39640</v>
      </c>
      <c r="F74175">
        <v>7889170</v>
      </c>
    </row>
    <row r="74176" spans="1:6" x14ac:dyDescent="0.25">
      <c r="A74176" t="s">
        <v>362272</v>
      </c>
      <c r="B74176" t="s">
        <v>362273</v>
      </c>
      <c r="C74176" t="s">
        <v>228909</v>
      </c>
      <c r="E74176" t="s">
        <v>20665</v>
      </c>
    </row>
    <row r="74177" spans="1:6" x14ac:dyDescent="0.25">
      <c r="A74177" t="s">
        <v>362274</v>
      </c>
      <c r="B74177" t="s">
        <v>362275</v>
      </c>
      <c r="C74177" t="s">
        <v>228873</v>
      </c>
      <c r="D74177" t="s">
        <v>228977</v>
      </c>
      <c r="E74177" t="s">
        <v>25818</v>
      </c>
    </row>
    <row r="74178" spans="1:6" x14ac:dyDescent="0.25">
      <c r="A74178" t="s">
        <v>362276</v>
      </c>
      <c r="B74178" t="s">
        <v>362277</v>
      </c>
      <c r="C74178" t="s">
        <v>228873</v>
      </c>
      <c r="D74178" t="s">
        <v>228977</v>
      </c>
      <c r="E74178" t="s">
        <v>18953</v>
      </c>
      <c r="F74178">
        <v>20000000</v>
      </c>
    </row>
    <row r="74179" spans="1:6" x14ac:dyDescent="0.25">
      <c r="A74179" t="s">
        <v>362274</v>
      </c>
      <c r="B74179" t="s">
        <v>362278</v>
      </c>
      <c r="C74179" t="s">
        <v>228889</v>
      </c>
      <c r="E74179" s="1">
        <v>40179</v>
      </c>
    </row>
    <row r="74180" spans="1:6" x14ac:dyDescent="0.25">
      <c r="A74180" t="s">
        <v>362276</v>
      </c>
      <c r="B74180" t="s">
        <v>362279</v>
      </c>
      <c r="C74180" t="s">
        <v>228873</v>
      </c>
      <c r="D74180" t="s">
        <v>228877</v>
      </c>
      <c r="E74180" s="1">
        <v>40125</v>
      </c>
      <c r="F74180">
        <v>7000000</v>
      </c>
    </row>
    <row r="74181" spans="1:6" x14ac:dyDescent="0.25">
      <c r="A74181" t="s">
        <v>362274</v>
      </c>
      <c r="B74181" t="s">
        <v>362280</v>
      </c>
      <c r="C74181" t="s">
        <v>228873</v>
      </c>
      <c r="D74181" t="s">
        <v>228874</v>
      </c>
      <c r="E74181" t="s">
        <v>141692</v>
      </c>
      <c r="F74181">
        <v>10000000</v>
      </c>
    </row>
    <row r="74182" spans="1:6" x14ac:dyDescent="0.25">
      <c r="A74182" t="s">
        <v>362281</v>
      </c>
      <c r="B74182" t="s">
        <v>362282</v>
      </c>
      <c r="C74182" t="s">
        <v>228880</v>
      </c>
      <c r="E74182" t="s">
        <v>22032</v>
      </c>
      <c r="F74182">
        <v>1500000</v>
      </c>
    </row>
    <row r="74183" spans="1:6" x14ac:dyDescent="0.25">
      <c r="A74183" t="s">
        <v>362283</v>
      </c>
      <c r="B74183" t="s">
        <v>362284</v>
      </c>
      <c r="C74183" t="s">
        <v>228873</v>
      </c>
      <c r="E74183" s="1">
        <v>41949</v>
      </c>
      <c r="F74183">
        <v>160000</v>
      </c>
    </row>
    <row r="74184" spans="1:6" x14ac:dyDescent="0.25">
      <c r="A74184" t="s">
        <v>362285</v>
      </c>
      <c r="B74184" t="s">
        <v>362286</v>
      </c>
      <c r="C74184" t="s">
        <v>228873</v>
      </c>
      <c r="E74184" t="s">
        <v>57602</v>
      </c>
      <c r="F74184">
        <v>250000</v>
      </c>
    </row>
    <row r="74185" spans="1:6" x14ac:dyDescent="0.25">
      <c r="A74185" t="s">
        <v>362287</v>
      </c>
      <c r="B74185" t="s">
        <v>362288</v>
      </c>
      <c r="C74185" t="s">
        <v>228873</v>
      </c>
      <c r="D74185" t="s">
        <v>231418</v>
      </c>
      <c r="E74185" s="1">
        <v>39245</v>
      </c>
      <c r="F74185">
        <v>69000000</v>
      </c>
    </row>
    <row r="74186" spans="1:6" x14ac:dyDescent="0.25">
      <c r="A74186" t="s">
        <v>362289</v>
      </c>
      <c r="B74186" t="s">
        <v>362290</v>
      </c>
      <c r="C74186" t="s">
        <v>228873</v>
      </c>
      <c r="E74186" s="1">
        <v>39814</v>
      </c>
      <c r="F74186">
        <v>25000000</v>
      </c>
    </row>
    <row r="74187" spans="1:6" x14ac:dyDescent="0.25">
      <c r="A74187" t="s">
        <v>362291</v>
      </c>
      <c r="B74187" t="s">
        <v>362292</v>
      </c>
      <c r="C74187" t="s">
        <v>228873</v>
      </c>
      <c r="D74187" t="s">
        <v>229206</v>
      </c>
      <c r="E74187" s="1">
        <v>38512</v>
      </c>
      <c r="F74187">
        <v>9150000</v>
      </c>
    </row>
    <row r="74188" spans="1:6" x14ac:dyDescent="0.25">
      <c r="A74188" t="s">
        <v>362293</v>
      </c>
      <c r="B74188" t="s">
        <v>362294</v>
      </c>
      <c r="C74188" t="s">
        <v>228873</v>
      </c>
      <c r="D74188" t="s">
        <v>228977</v>
      </c>
      <c r="E74188" t="s">
        <v>236329</v>
      </c>
      <c r="F74188">
        <v>5000000</v>
      </c>
    </row>
    <row r="74189" spans="1:6" x14ac:dyDescent="0.25">
      <c r="A74189" t="s">
        <v>362295</v>
      </c>
      <c r="B74189" t="s">
        <v>362296</v>
      </c>
      <c r="C74189" t="s">
        <v>228873</v>
      </c>
      <c r="E74189" s="1">
        <v>42313</v>
      </c>
      <c r="F74189">
        <v>118625</v>
      </c>
    </row>
    <row r="74190" spans="1:6" x14ac:dyDescent="0.25">
      <c r="A74190" t="s">
        <v>362297</v>
      </c>
      <c r="B74190" t="s">
        <v>362298</v>
      </c>
      <c r="C74190" t="s">
        <v>228873</v>
      </c>
      <c r="E74190" t="s">
        <v>78904</v>
      </c>
      <c r="F74190">
        <v>476200</v>
      </c>
    </row>
    <row r="74191" spans="1:6" x14ac:dyDescent="0.25">
      <c r="A74191" t="s">
        <v>362295</v>
      </c>
      <c r="B74191" t="s">
        <v>362299</v>
      </c>
      <c r="C74191" t="s">
        <v>228873</v>
      </c>
      <c r="E74191" t="s">
        <v>186071</v>
      </c>
      <c r="F74191">
        <v>4550000</v>
      </c>
    </row>
    <row r="74192" spans="1:6" x14ac:dyDescent="0.25">
      <c r="A74192" t="s">
        <v>362297</v>
      </c>
      <c r="B74192" t="s">
        <v>362300</v>
      </c>
      <c r="C74192" t="s">
        <v>228873</v>
      </c>
      <c r="E74192" t="s">
        <v>20317</v>
      </c>
      <c r="F74192">
        <v>1250000</v>
      </c>
    </row>
    <row r="74193" spans="1:6" x14ac:dyDescent="0.25">
      <c r="A74193" t="s">
        <v>362295</v>
      </c>
      <c r="B74193" t="s">
        <v>362301</v>
      </c>
      <c r="C74193" t="s">
        <v>228873</v>
      </c>
      <c r="E74193" t="s">
        <v>48446</v>
      </c>
      <c r="F74193">
        <v>1750000</v>
      </c>
    </row>
    <row r="74194" spans="1:6" x14ac:dyDescent="0.25">
      <c r="A74194" t="s">
        <v>362302</v>
      </c>
      <c r="B74194" t="s">
        <v>362303</v>
      </c>
      <c r="C74194" t="s">
        <v>228873</v>
      </c>
      <c r="E74194" t="s">
        <v>26874</v>
      </c>
      <c r="F74194">
        <v>9500000</v>
      </c>
    </row>
    <row r="74195" spans="1:6" x14ac:dyDescent="0.25">
      <c r="A74195" t="s">
        <v>362304</v>
      </c>
      <c r="B74195" t="s">
        <v>362305</v>
      </c>
      <c r="C74195" t="s">
        <v>228873</v>
      </c>
      <c r="E74195" t="s">
        <v>111912</v>
      </c>
      <c r="F74195">
        <v>3656710</v>
      </c>
    </row>
    <row r="74196" spans="1:6" x14ac:dyDescent="0.25">
      <c r="A74196" t="s">
        <v>362306</v>
      </c>
      <c r="B74196" t="s">
        <v>362307</v>
      </c>
      <c r="C74196" t="s">
        <v>228927</v>
      </c>
      <c r="E74196" s="1">
        <v>41010</v>
      </c>
      <c r="F74196">
        <v>256688</v>
      </c>
    </row>
    <row r="74197" spans="1:6" x14ac:dyDescent="0.25">
      <c r="A74197" t="s">
        <v>362308</v>
      </c>
      <c r="B74197" t="s">
        <v>362309</v>
      </c>
      <c r="C74197" t="s">
        <v>228927</v>
      </c>
      <c r="E74197" s="1">
        <v>40910</v>
      </c>
      <c r="F74197">
        <v>78759</v>
      </c>
    </row>
    <row r="74198" spans="1:6" x14ac:dyDescent="0.25">
      <c r="A74198" t="s">
        <v>362310</v>
      </c>
      <c r="B74198" t="s">
        <v>362311</v>
      </c>
      <c r="C74198" t="s">
        <v>228927</v>
      </c>
      <c r="E74198" s="1">
        <v>41644</v>
      </c>
      <c r="F74198">
        <v>30000</v>
      </c>
    </row>
    <row r="74199" spans="1:6" x14ac:dyDescent="0.25">
      <c r="A74199" t="s">
        <v>362312</v>
      </c>
      <c r="B74199" t="s">
        <v>362313</v>
      </c>
      <c r="C74199" t="s">
        <v>228927</v>
      </c>
      <c r="E74199" t="s">
        <v>12307</v>
      </c>
      <c r="F74199">
        <v>451156</v>
      </c>
    </row>
    <row r="74200" spans="1:6" x14ac:dyDescent="0.25">
      <c r="A74200" t="s">
        <v>362314</v>
      </c>
      <c r="B74200" t="s">
        <v>362315</v>
      </c>
      <c r="C74200" t="s">
        <v>228943</v>
      </c>
      <c r="E74200" t="s">
        <v>59363</v>
      </c>
      <c r="F74200">
        <v>2012750</v>
      </c>
    </row>
    <row r="74201" spans="1:6" x14ac:dyDescent="0.25">
      <c r="A74201" t="s">
        <v>362316</v>
      </c>
      <c r="B74201" t="s">
        <v>362317</v>
      </c>
      <c r="C74201" t="s">
        <v>228880</v>
      </c>
      <c r="E74201" s="1">
        <v>40910</v>
      </c>
      <c r="F74201">
        <v>400000</v>
      </c>
    </row>
    <row r="74202" spans="1:6" x14ac:dyDescent="0.25">
      <c r="A74202" t="s">
        <v>362318</v>
      </c>
      <c r="B74202" t="s">
        <v>362319</v>
      </c>
      <c r="C74202" t="s">
        <v>228873</v>
      </c>
      <c r="D74202" t="s">
        <v>228977</v>
      </c>
      <c r="E74202" t="s">
        <v>69237</v>
      </c>
      <c r="F74202">
        <v>30000000</v>
      </c>
    </row>
    <row r="74203" spans="1:6" x14ac:dyDescent="0.25">
      <c r="A74203" t="s">
        <v>362316</v>
      </c>
      <c r="B74203" t="s">
        <v>362320</v>
      </c>
      <c r="C74203" t="s">
        <v>228919</v>
      </c>
      <c r="E74203" s="1">
        <v>42047</v>
      </c>
      <c r="F74203">
        <v>75000000</v>
      </c>
    </row>
    <row r="74204" spans="1:6" x14ac:dyDescent="0.25">
      <c r="A74204" t="s">
        <v>362318</v>
      </c>
      <c r="B74204" t="s">
        <v>362321</v>
      </c>
      <c r="C74204" t="s">
        <v>228873</v>
      </c>
      <c r="D74204" t="s">
        <v>228874</v>
      </c>
      <c r="E74204" t="s">
        <v>8625</v>
      </c>
      <c r="F74204">
        <v>10500000</v>
      </c>
    </row>
    <row r="74205" spans="1:6" x14ac:dyDescent="0.25">
      <c r="A74205" t="s">
        <v>362316</v>
      </c>
      <c r="B74205" t="s">
        <v>362322</v>
      </c>
      <c r="C74205" t="s">
        <v>228873</v>
      </c>
      <c r="D74205" t="s">
        <v>228877</v>
      </c>
      <c r="E74205" s="1">
        <v>41041</v>
      </c>
      <c r="F74205">
        <v>3500000</v>
      </c>
    </row>
    <row r="74206" spans="1:6" x14ac:dyDescent="0.25">
      <c r="A74206" t="s">
        <v>362318</v>
      </c>
      <c r="B74206" t="s">
        <v>362323</v>
      </c>
      <c r="C74206" t="s">
        <v>229779</v>
      </c>
      <c r="E74206" s="1">
        <v>41281</v>
      </c>
      <c r="F74206">
        <v>307000</v>
      </c>
    </row>
    <row r="74207" spans="1:6" x14ac:dyDescent="0.25">
      <c r="A74207" t="s">
        <v>362324</v>
      </c>
      <c r="B74207" t="s">
        <v>362325</v>
      </c>
      <c r="C74207" t="s">
        <v>228889</v>
      </c>
      <c r="E74207" t="s">
        <v>229067</v>
      </c>
    </row>
    <row r="74208" spans="1:6" x14ac:dyDescent="0.25">
      <c r="A74208" t="s">
        <v>362326</v>
      </c>
      <c r="B74208" t="s">
        <v>362327</v>
      </c>
      <c r="C74208" t="s">
        <v>228880</v>
      </c>
      <c r="E74208" s="1">
        <v>41278</v>
      </c>
      <c r="F74208">
        <v>900000</v>
      </c>
    </row>
    <row r="74209" spans="1:6" x14ac:dyDescent="0.25">
      <c r="A74209" t="s">
        <v>362324</v>
      </c>
      <c r="B74209" t="s">
        <v>362328</v>
      </c>
      <c r="C74209" t="s">
        <v>228873</v>
      </c>
      <c r="D74209" t="s">
        <v>228877</v>
      </c>
      <c r="E74209" t="s">
        <v>48446</v>
      </c>
      <c r="F74209">
        <v>16000000</v>
      </c>
    </row>
    <row r="74210" spans="1:6" x14ac:dyDescent="0.25">
      <c r="A74210" t="s">
        <v>362329</v>
      </c>
      <c r="B74210" t="s">
        <v>362330</v>
      </c>
      <c r="C74210" t="s">
        <v>228873</v>
      </c>
      <c r="D74210" t="s">
        <v>228877</v>
      </c>
      <c r="E74210" t="s">
        <v>77252</v>
      </c>
      <c r="F74210">
        <v>18000000</v>
      </c>
    </row>
    <row r="74211" spans="1:6" x14ac:dyDescent="0.25">
      <c r="A74211" t="s">
        <v>362331</v>
      </c>
      <c r="B74211" t="s">
        <v>362332</v>
      </c>
      <c r="C74211" t="s">
        <v>228873</v>
      </c>
      <c r="E74211" t="s">
        <v>22853</v>
      </c>
      <c r="F74211">
        <v>21000000</v>
      </c>
    </row>
    <row r="74212" spans="1:6" x14ac:dyDescent="0.25">
      <c r="A74212" t="s">
        <v>362333</v>
      </c>
      <c r="B74212" t="s">
        <v>362334</v>
      </c>
      <c r="C74212" t="s">
        <v>228943</v>
      </c>
      <c r="E74212" s="1">
        <v>39083</v>
      </c>
      <c r="F74212">
        <v>500000</v>
      </c>
    </row>
    <row r="74213" spans="1:6" x14ac:dyDescent="0.25">
      <c r="A74213" t="s">
        <v>362335</v>
      </c>
      <c r="B74213" t="s">
        <v>362336</v>
      </c>
      <c r="C74213" t="s">
        <v>228880</v>
      </c>
      <c r="E74213" s="1">
        <v>40550</v>
      </c>
    </row>
    <row r="74214" spans="1:6" x14ac:dyDescent="0.25">
      <c r="A74214" t="s">
        <v>362337</v>
      </c>
      <c r="B74214" t="s">
        <v>362338</v>
      </c>
      <c r="C74214" t="s">
        <v>228880</v>
      </c>
      <c r="E74214" t="s">
        <v>20943</v>
      </c>
      <c r="F74214">
        <v>50000</v>
      </c>
    </row>
    <row r="74215" spans="1:6" x14ac:dyDescent="0.25">
      <c r="A74215" t="s">
        <v>362339</v>
      </c>
      <c r="B74215" t="s">
        <v>362340</v>
      </c>
      <c r="C74215" t="s">
        <v>228873</v>
      </c>
      <c r="D74215" t="s">
        <v>228877</v>
      </c>
      <c r="E74215" s="1">
        <v>41699</v>
      </c>
      <c r="F74215">
        <v>963841</v>
      </c>
    </row>
    <row r="74216" spans="1:6" x14ac:dyDescent="0.25">
      <c r="A74216" t="s">
        <v>362341</v>
      </c>
      <c r="B74216" t="s">
        <v>362342</v>
      </c>
      <c r="C74216" t="s">
        <v>228889</v>
      </c>
      <c r="E74216" s="1">
        <v>41646</v>
      </c>
      <c r="F74216">
        <v>41250</v>
      </c>
    </row>
    <row r="74217" spans="1:6" x14ac:dyDescent="0.25">
      <c r="A74217" t="s">
        <v>362343</v>
      </c>
      <c r="B74217" t="s">
        <v>362344</v>
      </c>
      <c r="C74217" t="s">
        <v>228880</v>
      </c>
      <c r="E74217" s="1">
        <v>41640</v>
      </c>
      <c r="F74217">
        <v>12500</v>
      </c>
    </row>
    <row r="74218" spans="1:6" x14ac:dyDescent="0.25">
      <c r="A74218" t="s">
        <v>362345</v>
      </c>
      <c r="B74218" t="s">
        <v>362346</v>
      </c>
      <c r="C74218" t="s">
        <v>228927</v>
      </c>
      <c r="E74218" t="s">
        <v>210143</v>
      </c>
      <c r="F74218">
        <v>150000</v>
      </c>
    </row>
    <row r="74219" spans="1:6" x14ac:dyDescent="0.25">
      <c r="A74219" t="s">
        <v>362347</v>
      </c>
      <c r="B74219" t="s">
        <v>362348</v>
      </c>
      <c r="C74219" t="s">
        <v>228880</v>
      </c>
      <c r="E74219" t="s">
        <v>9903</v>
      </c>
    </row>
    <row r="74220" spans="1:6" x14ac:dyDescent="0.25">
      <c r="A74220" t="s">
        <v>362349</v>
      </c>
      <c r="B74220" t="s">
        <v>362350</v>
      </c>
      <c r="C74220" t="s">
        <v>228880</v>
      </c>
      <c r="E74220" t="s">
        <v>16817</v>
      </c>
      <c r="F74220">
        <v>1115155</v>
      </c>
    </row>
    <row r="74221" spans="1:6" x14ac:dyDescent="0.25">
      <c r="A74221" t="s">
        <v>362351</v>
      </c>
      <c r="B74221" t="s">
        <v>362352</v>
      </c>
      <c r="C74221" t="s">
        <v>228889</v>
      </c>
      <c r="E74221" t="s">
        <v>68253</v>
      </c>
    </row>
    <row r="74222" spans="1:6" x14ac:dyDescent="0.25">
      <c r="A74222" t="s">
        <v>362353</v>
      </c>
      <c r="B74222" t="s">
        <v>362354</v>
      </c>
      <c r="C74222" t="s">
        <v>228927</v>
      </c>
      <c r="E74222" s="1">
        <v>37987</v>
      </c>
    </row>
    <row r="74223" spans="1:6" x14ac:dyDescent="0.25">
      <c r="A74223" t="s">
        <v>362355</v>
      </c>
      <c r="B74223" t="s">
        <v>362356</v>
      </c>
      <c r="C74223" t="s">
        <v>228889</v>
      </c>
      <c r="E74223" s="1">
        <v>41275</v>
      </c>
    </row>
    <row r="74224" spans="1:6" x14ac:dyDescent="0.25">
      <c r="A74224" t="s">
        <v>362357</v>
      </c>
      <c r="B74224" t="s">
        <v>362358</v>
      </c>
      <c r="C74224" t="s">
        <v>228880</v>
      </c>
      <c r="E74224" s="1">
        <v>40641</v>
      </c>
    </row>
    <row r="74225" spans="1:6" x14ac:dyDescent="0.25">
      <c r="A74225" t="s">
        <v>362359</v>
      </c>
      <c r="B74225" t="s">
        <v>362360</v>
      </c>
      <c r="C74225" t="s">
        <v>228880</v>
      </c>
      <c r="E74225" t="s">
        <v>8091</v>
      </c>
    </row>
    <row r="74226" spans="1:6" x14ac:dyDescent="0.25">
      <c r="A74226" t="s">
        <v>362361</v>
      </c>
      <c r="B74226" t="s">
        <v>362362</v>
      </c>
      <c r="C74226" t="s">
        <v>228873</v>
      </c>
      <c r="E74226" s="1">
        <v>40001</v>
      </c>
      <c r="F74226">
        <v>5000000</v>
      </c>
    </row>
    <row r="74227" spans="1:6" x14ac:dyDescent="0.25">
      <c r="A74227" t="s">
        <v>362363</v>
      </c>
      <c r="B74227" t="s">
        <v>362364</v>
      </c>
      <c r="C74227" t="s">
        <v>228889</v>
      </c>
      <c r="E74227" s="1">
        <v>41640</v>
      </c>
    </row>
    <row r="74228" spans="1:6" x14ac:dyDescent="0.25">
      <c r="A74228" t="s">
        <v>362365</v>
      </c>
      <c r="B74228" t="s">
        <v>362366</v>
      </c>
      <c r="C74228" t="s">
        <v>228873</v>
      </c>
      <c r="D74228" t="s">
        <v>228877</v>
      </c>
      <c r="E74228" t="s">
        <v>230780</v>
      </c>
      <c r="F74228">
        <v>11000000</v>
      </c>
    </row>
    <row r="74229" spans="1:6" x14ac:dyDescent="0.25">
      <c r="A74229" t="s">
        <v>362363</v>
      </c>
      <c r="B74229" t="s">
        <v>362367</v>
      </c>
      <c r="C74229" t="s">
        <v>228916</v>
      </c>
      <c r="E74229" t="s">
        <v>230834</v>
      </c>
      <c r="F74229">
        <v>1250000</v>
      </c>
    </row>
    <row r="74230" spans="1:6" x14ac:dyDescent="0.25">
      <c r="A74230" t="s">
        <v>362365</v>
      </c>
      <c r="B74230" t="s">
        <v>362368</v>
      </c>
      <c r="C74230" t="s">
        <v>228880</v>
      </c>
      <c r="E74230" s="1">
        <v>41740</v>
      </c>
      <c r="F74230">
        <v>1000000</v>
      </c>
    </row>
    <row r="74231" spans="1:6" x14ac:dyDescent="0.25">
      <c r="A74231" t="s">
        <v>362369</v>
      </c>
      <c r="B74231" t="s">
        <v>362370</v>
      </c>
      <c r="C74231" t="s">
        <v>228873</v>
      </c>
      <c r="E74231" t="s">
        <v>117637</v>
      </c>
      <c r="F74231">
        <v>1020000</v>
      </c>
    </row>
    <row r="74232" spans="1:6" x14ac:dyDescent="0.25">
      <c r="A74232" t="s">
        <v>362371</v>
      </c>
      <c r="B74232" t="s">
        <v>362372</v>
      </c>
      <c r="C74232" t="s">
        <v>228909</v>
      </c>
      <c r="E74232" t="s">
        <v>105518</v>
      </c>
    </row>
    <row r="74233" spans="1:6" x14ac:dyDescent="0.25">
      <c r="A74233" t="s">
        <v>362373</v>
      </c>
      <c r="B74233" t="s">
        <v>362374</v>
      </c>
      <c r="C74233" t="s">
        <v>228909</v>
      </c>
      <c r="E74233" s="1">
        <v>40179</v>
      </c>
    </row>
    <row r="74234" spans="1:6" x14ac:dyDescent="0.25">
      <c r="A74234" t="s">
        <v>362375</v>
      </c>
      <c r="B74234" t="s">
        <v>362376</v>
      </c>
      <c r="C74234" t="s">
        <v>228927</v>
      </c>
      <c r="E74234" t="s">
        <v>362377</v>
      </c>
      <c r="F74234">
        <v>3062757</v>
      </c>
    </row>
    <row r="74235" spans="1:6" x14ac:dyDescent="0.25">
      <c r="A74235" t="s">
        <v>362378</v>
      </c>
      <c r="B74235" t="s">
        <v>362379</v>
      </c>
      <c r="C74235" t="s">
        <v>228873</v>
      </c>
      <c r="D74235" t="s">
        <v>228877</v>
      </c>
      <c r="E74235" s="1">
        <v>38900</v>
      </c>
      <c r="F74235">
        <v>1720000</v>
      </c>
    </row>
    <row r="74236" spans="1:6" x14ac:dyDescent="0.25">
      <c r="A74236" t="s">
        <v>362375</v>
      </c>
      <c r="B74236" t="s">
        <v>362380</v>
      </c>
      <c r="C74236" t="s">
        <v>228873</v>
      </c>
      <c r="D74236" t="s">
        <v>229145</v>
      </c>
      <c r="E74236" t="s">
        <v>52047</v>
      </c>
      <c r="F74236">
        <v>1000000</v>
      </c>
    </row>
    <row r="74237" spans="1:6" x14ac:dyDescent="0.25">
      <c r="A74237" t="s">
        <v>362378</v>
      </c>
      <c r="B74237" t="s">
        <v>362381</v>
      </c>
      <c r="C74237" t="s">
        <v>228873</v>
      </c>
      <c r="E74237" s="1">
        <v>40067</v>
      </c>
      <c r="F74237">
        <v>1500000</v>
      </c>
    </row>
    <row r="74238" spans="1:6" x14ac:dyDescent="0.25">
      <c r="A74238" t="s">
        <v>362375</v>
      </c>
      <c r="B74238" t="s">
        <v>362382</v>
      </c>
      <c r="C74238" t="s">
        <v>228873</v>
      </c>
      <c r="D74238" t="s">
        <v>228874</v>
      </c>
      <c r="E74238" t="s">
        <v>267478</v>
      </c>
      <c r="F74238">
        <v>9000000</v>
      </c>
    </row>
    <row r="74239" spans="1:6" x14ac:dyDescent="0.25">
      <c r="A74239" t="s">
        <v>362378</v>
      </c>
      <c r="B74239" t="s">
        <v>362383</v>
      </c>
      <c r="C74239" t="s">
        <v>228873</v>
      </c>
      <c r="D74239" t="s">
        <v>228977</v>
      </c>
      <c r="E74239" t="s">
        <v>239165</v>
      </c>
      <c r="F74239">
        <v>3110000</v>
      </c>
    </row>
    <row r="74240" spans="1:6" x14ac:dyDescent="0.25">
      <c r="A74240" t="s">
        <v>362384</v>
      </c>
      <c r="B74240" t="s">
        <v>362385</v>
      </c>
      <c r="C74240" t="s">
        <v>228873</v>
      </c>
      <c r="D74240" t="s">
        <v>228977</v>
      </c>
      <c r="E74240" t="s">
        <v>348522</v>
      </c>
      <c r="F74240">
        <v>57900000</v>
      </c>
    </row>
    <row r="74241" spans="1:6" x14ac:dyDescent="0.25">
      <c r="A74241" t="s">
        <v>362386</v>
      </c>
      <c r="B74241" t="s">
        <v>362387</v>
      </c>
      <c r="C74241" t="s">
        <v>228873</v>
      </c>
      <c r="D74241" t="s">
        <v>228874</v>
      </c>
      <c r="E74241" t="s">
        <v>245153</v>
      </c>
      <c r="F74241">
        <v>22100000</v>
      </c>
    </row>
    <row r="74242" spans="1:6" x14ac:dyDescent="0.25">
      <c r="A74242" t="s">
        <v>362388</v>
      </c>
      <c r="B74242" t="s">
        <v>362389</v>
      </c>
      <c r="C74242" t="s">
        <v>228873</v>
      </c>
      <c r="E74242" s="1">
        <v>42005</v>
      </c>
    </row>
    <row r="74243" spans="1:6" x14ac:dyDescent="0.25">
      <c r="A74243" t="s">
        <v>362390</v>
      </c>
      <c r="B74243" t="s">
        <v>362391</v>
      </c>
      <c r="C74243" t="s">
        <v>229045</v>
      </c>
      <c r="E74243" s="1">
        <v>41374</v>
      </c>
      <c r="F74243">
        <v>12000000</v>
      </c>
    </row>
    <row r="74244" spans="1:6" x14ac:dyDescent="0.25">
      <c r="A74244" t="s">
        <v>362392</v>
      </c>
      <c r="B74244" t="s">
        <v>362393</v>
      </c>
      <c r="C74244" t="s">
        <v>228880</v>
      </c>
      <c r="E74244" t="s">
        <v>42504</v>
      </c>
      <c r="F74244">
        <v>50000</v>
      </c>
    </row>
    <row r="74245" spans="1:6" x14ac:dyDescent="0.25">
      <c r="A74245" t="s">
        <v>362394</v>
      </c>
      <c r="B74245" t="s">
        <v>362395</v>
      </c>
      <c r="C74245" t="s">
        <v>228880</v>
      </c>
      <c r="E74245" s="1">
        <v>41278</v>
      </c>
      <c r="F74245">
        <v>50000</v>
      </c>
    </row>
    <row r="74246" spans="1:6" x14ac:dyDescent="0.25">
      <c r="A74246" t="s">
        <v>362396</v>
      </c>
      <c r="B74246" t="s">
        <v>362397</v>
      </c>
      <c r="C74246" t="s">
        <v>228889</v>
      </c>
      <c r="E74246" t="s">
        <v>16817</v>
      </c>
    </row>
    <row r="74247" spans="1:6" x14ac:dyDescent="0.25">
      <c r="A74247" t="s">
        <v>362398</v>
      </c>
      <c r="B74247" t="s">
        <v>362399</v>
      </c>
      <c r="C74247" t="s">
        <v>228909</v>
      </c>
      <c r="E74247" s="1">
        <v>41739</v>
      </c>
    </row>
    <row r="74248" spans="1:6" x14ac:dyDescent="0.25">
      <c r="A74248" t="s">
        <v>362400</v>
      </c>
      <c r="B74248" t="s">
        <v>362401</v>
      </c>
      <c r="C74248" t="s">
        <v>228873</v>
      </c>
      <c r="E74248" t="s">
        <v>43658</v>
      </c>
      <c r="F74248">
        <v>10000000</v>
      </c>
    </row>
    <row r="74249" spans="1:6" x14ac:dyDescent="0.25">
      <c r="A74249" t="s">
        <v>362402</v>
      </c>
      <c r="B74249" t="s">
        <v>362403</v>
      </c>
      <c r="C74249" t="s">
        <v>228880</v>
      </c>
      <c r="E74249" t="s">
        <v>36059</v>
      </c>
      <c r="F74249">
        <v>1300000</v>
      </c>
    </row>
    <row r="74250" spans="1:6" x14ac:dyDescent="0.25">
      <c r="A74250" t="s">
        <v>362404</v>
      </c>
      <c r="B74250" t="s">
        <v>362405</v>
      </c>
      <c r="C74250" t="s">
        <v>228916</v>
      </c>
      <c r="E74250" s="1">
        <v>41640</v>
      </c>
      <c r="F74250">
        <v>50000</v>
      </c>
    </row>
    <row r="74251" spans="1:6" x14ac:dyDescent="0.25">
      <c r="A74251" t="s">
        <v>362406</v>
      </c>
      <c r="B74251" t="s">
        <v>362407</v>
      </c>
      <c r="C74251" t="s">
        <v>228873</v>
      </c>
      <c r="E74251" s="1">
        <v>40848</v>
      </c>
      <c r="F74251">
        <v>3120192</v>
      </c>
    </row>
    <row r="74252" spans="1:6" x14ac:dyDescent="0.25">
      <c r="A74252" t="s">
        <v>362408</v>
      </c>
      <c r="B74252" t="s">
        <v>362409</v>
      </c>
      <c r="C74252" t="s">
        <v>228873</v>
      </c>
      <c r="D74252" t="s">
        <v>228877</v>
      </c>
      <c r="E74252" t="s">
        <v>418</v>
      </c>
    </row>
    <row r="74253" spans="1:6" x14ac:dyDescent="0.25">
      <c r="A74253" t="s">
        <v>362410</v>
      </c>
      <c r="B74253" t="s">
        <v>362411</v>
      </c>
      <c r="C74253" t="s">
        <v>228943</v>
      </c>
      <c r="E74253" s="1">
        <v>42009</v>
      </c>
      <c r="F74253">
        <v>250000</v>
      </c>
    </row>
    <row r="74254" spans="1:6" x14ac:dyDescent="0.25">
      <c r="A74254" t="s">
        <v>362412</v>
      </c>
      <c r="B74254" t="s">
        <v>362413</v>
      </c>
      <c r="C74254" t="s">
        <v>228889</v>
      </c>
      <c r="E74254" s="1">
        <v>42225</v>
      </c>
      <c r="F74254">
        <v>460000</v>
      </c>
    </row>
    <row r="74255" spans="1:6" x14ac:dyDescent="0.25">
      <c r="A74255" t="s">
        <v>362414</v>
      </c>
      <c r="B74255" t="s">
        <v>362415</v>
      </c>
      <c r="C74255" t="s">
        <v>228873</v>
      </c>
      <c r="E74255" s="1">
        <v>39457</v>
      </c>
      <c r="F74255">
        <v>6000000</v>
      </c>
    </row>
    <row r="74256" spans="1:6" x14ac:dyDescent="0.25">
      <c r="A74256" t="s">
        <v>362416</v>
      </c>
      <c r="B74256" t="s">
        <v>362417</v>
      </c>
      <c r="C74256" t="s">
        <v>228880</v>
      </c>
      <c r="E74256" s="1">
        <v>41286</v>
      </c>
    </row>
    <row r="74257" spans="1:6" x14ac:dyDescent="0.25">
      <c r="A74257" t="s">
        <v>362418</v>
      </c>
      <c r="B74257" t="s">
        <v>362419</v>
      </c>
      <c r="C74257" t="s">
        <v>228927</v>
      </c>
      <c r="E74257" s="1">
        <v>41955</v>
      </c>
      <c r="F74257">
        <v>62046</v>
      </c>
    </row>
    <row r="74258" spans="1:6" x14ac:dyDescent="0.25">
      <c r="A74258" t="s">
        <v>362420</v>
      </c>
      <c r="B74258" t="s">
        <v>362421</v>
      </c>
      <c r="C74258" t="s">
        <v>228873</v>
      </c>
      <c r="E74258" t="s">
        <v>63105</v>
      </c>
      <c r="F74258">
        <v>14000000</v>
      </c>
    </row>
    <row r="74259" spans="1:6" x14ac:dyDescent="0.25">
      <c r="A74259" t="s">
        <v>362422</v>
      </c>
      <c r="B74259" t="s">
        <v>362423</v>
      </c>
      <c r="C74259" t="s">
        <v>228873</v>
      </c>
      <c r="E74259" s="1">
        <v>40129</v>
      </c>
      <c r="F74259">
        <v>3260675</v>
      </c>
    </row>
    <row r="74260" spans="1:6" x14ac:dyDescent="0.25">
      <c r="A74260" t="s">
        <v>362424</v>
      </c>
      <c r="B74260" t="s">
        <v>362425</v>
      </c>
      <c r="C74260" t="s">
        <v>228873</v>
      </c>
      <c r="E74260" t="s">
        <v>199685</v>
      </c>
      <c r="F74260">
        <v>6995394</v>
      </c>
    </row>
    <row r="74261" spans="1:6" x14ac:dyDescent="0.25">
      <c r="A74261" t="s">
        <v>362426</v>
      </c>
      <c r="B74261" t="s">
        <v>362427</v>
      </c>
      <c r="C74261" t="s">
        <v>228873</v>
      </c>
      <c r="D74261" t="s">
        <v>228877</v>
      </c>
      <c r="E74261" s="1">
        <v>38576</v>
      </c>
      <c r="F74261">
        <v>13000000</v>
      </c>
    </row>
    <row r="74262" spans="1:6" x14ac:dyDescent="0.25">
      <c r="A74262" t="s">
        <v>362424</v>
      </c>
      <c r="B74262" t="s">
        <v>362428</v>
      </c>
      <c r="C74262" t="s">
        <v>228873</v>
      </c>
      <c r="D74262" t="s">
        <v>228874</v>
      </c>
      <c r="E74262" t="s">
        <v>143500</v>
      </c>
      <c r="F74262">
        <v>24000000</v>
      </c>
    </row>
    <row r="74263" spans="1:6" x14ac:dyDescent="0.25">
      <c r="A74263" t="s">
        <v>362426</v>
      </c>
      <c r="B74263" t="s">
        <v>362429</v>
      </c>
      <c r="C74263" t="s">
        <v>228873</v>
      </c>
      <c r="D74263" t="s">
        <v>228977</v>
      </c>
      <c r="E74263" t="s">
        <v>98182</v>
      </c>
      <c r="F74263">
        <v>23000000</v>
      </c>
    </row>
    <row r="74264" spans="1:6" x14ac:dyDescent="0.25">
      <c r="A74264" t="s">
        <v>362424</v>
      </c>
      <c r="B74264" t="s">
        <v>362430</v>
      </c>
      <c r="C74264" t="s">
        <v>228873</v>
      </c>
      <c r="E74264" t="s">
        <v>6334</v>
      </c>
      <c r="F74264">
        <v>5000000</v>
      </c>
    </row>
    <row r="74265" spans="1:6" x14ac:dyDescent="0.25">
      <c r="A74265" t="s">
        <v>362431</v>
      </c>
      <c r="B74265" t="s">
        <v>362432</v>
      </c>
      <c r="C74265" t="s">
        <v>228873</v>
      </c>
      <c r="E74265" s="1">
        <v>41093</v>
      </c>
      <c r="F74265">
        <v>500000</v>
      </c>
    </row>
    <row r="74266" spans="1:6" x14ac:dyDescent="0.25">
      <c r="A74266" t="s">
        <v>362433</v>
      </c>
      <c r="B74266" t="s">
        <v>362434</v>
      </c>
      <c r="C74266" t="s">
        <v>228889</v>
      </c>
      <c r="E74266" t="s">
        <v>5796</v>
      </c>
    </row>
    <row r="74267" spans="1:6" x14ac:dyDescent="0.25">
      <c r="A74267" t="s">
        <v>362431</v>
      </c>
      <c r="B74267" t="s">
        <v>362435</v>
      </c>
      <c r="C74267" t="s">
        <v>228873</v>
      </c>
      <c r="D74267" t="s">
        <v>228977</v>
      </c>
      <c r="E74267" s="1">
        <v>41524</v>
      </c>
    </row>
    <row r="74268" spans="1:6" x14ac:dyDescent="0.25">
      <c r="A74268" t="s">
        <v>362433</v>
      </c>
      <c r="B74268" t="s">
        <v>362436</v>
      </c>
      <c r="C74268" t="s">
        <v>228873</v>
      </c>
      <c r="D74268" t="s">
        <v>228877</v>
      </c>
      <c r="E74268" t="s">
        <v>30963</v>
      </c>
      <c r="F74268">
        <v>9000000</v>
      </c>
    </row>
    <row r="74269" spans="1:6" x14ac:dyDescent="0.25">
      <c r="A74269" t="s">
        <v>362431</v>
      </c>
      <c r="B74269" t="s">
        <v>362437</v>
      </c>
      <c r="C74269" t="s">
        <v>228873</v>
      </c>
      <c r="D74269" t="s">
        <v>228977</v>
      </c>
      <c r="E74269" t="s">
        <v>21968</v>
      </c>
      <c r="F74269">
        <v>5500000</v>
      </c>
    </row>
    <row r="74270" spans="1:6" x14ac:dyDescent="0.25">
      <c r="A74270" t="s">
        <v>362438</v>
      </c>
      <c r="B74270" t="s">
        <v>362439</v>
      </c>
      <c r="C74270" t="s">
        <v>228873</v>
      </c>
      <c r="E74270" t="s">
        <v>6166</v>
      </c>
      <c r="F74270">
        <v>352595</v>
      </c>
    </row>
    <row r="74271" spans="1:6" x14ac:dyDescent="0.25">
      <c r="A74271" t="s">
        <v>362440</v>
      </c>
      <c r="B74271" t="s">
        <v>362441</v>
      </c>
      <c r="C74271" t="s">
        <v>228873</v>
      </c>
      <c r="D74271" t="s">
        <v>228877</v>
      </c>
      <c r="E74271" s="1">
        <v>40037</v>
      </c>
      <c r="F74271">
        <v>1200000</v>
      </c>
    </row>
    <row r="74272" spans="1:6" x14ac:dyDescent="0.25">
      <c r="A74272" t="s">
        <v>362442</v>
      </c>
      <c r="B74272" t="s">
        <v>362443</v>
      </c>
      <c r="C74272" t="s">
        <v>228873</v>
      </c>
      <c r="D74272" t="s">
        <v>228877</v>
      </c>
      <c r="E74272" t="s">
        <v>51553</v>
      </c>
      <c r="F74272">
        <v>345173</v>
      </c>
    </row>
    <row r="74273" spans="1:6" x14ac:dyDescent="0.25">
      <c r="A74273" t="s">
        <v>362440</v>
      </c>
      <c r="B74273" t="s">
        <v>362444</v>
      </c>
      <c r="C74273" t="s">
        <v>228873</v>
      </c>
      <c r="D74273" t="s">
        <v>228877</v>
      </c>
      <c r="E74273" s="1">
        <v>38869</v>
      </c>
      <c r="F74273">
        <v>6600000</v>
      </c>
    </row>
    <row r="74274" spans="1:6" x14ac:dyDescent="0.25">
      <c r="A74274" t="s">
        <v>362442</v>
      </c>
      <c r="B74274" t="s">
        <v>362445</v>
      </c>
      <c r="C74274" t="s">
        <v>228873</v>
      </c>
      <c r="E74274" s="1">
        <v>41792</v>
      </c>
      <c r="F74274">
        <v>1380000</v>
      </c>
    </row>
    <row r="74275" spans="1:6" x14ac:dyDescent="0.25">
      <c r="A74275" t="s">
        <v>362440</v>
      </c>
      <c r="B74275" t="s">
        <v>362446</v>
      </c>
      <c r="C74275" t="s">
        <v>228873</v>
      </c>
      <c r="E74275" t="s">
        <v>27105</v>
      </c>
      <c r="F74275">
        <v>849120</v>
      </c>
    </row>
    <row r="74276" spans="1:6" x14ac:dyDescent="0.25">
      <c r="A74276" t="s">
        <v>362442</v>
      </c>
      <c r="B74276" t="s">
        <v>362447</v>
      </c>
      <c r="C74276" t="s">
        <v>228873</v>
      </c>
      <c r="D74276" t="s">
        <v>228877</v>
      </c>
      <c r="E74276" t="s">
        <v>54019</v>
      </c>
      <c r="F74276">
        <v>725000</v>
      </c>
    </row>
    <row r="74277" spans="1:6" x14ac:dyDescent="0.25">
      <c r="A74277" t="s">
        <v>362440</v>
      </c>
      <c r="B74277" t="s">
        <v>362448</v>
      </c>
      <c r="C74277" t="s">
        <v>228873</v>
      </c>
      <c r="E74277" s="1">
        <v>41884</v>
      </c>
      <c r="F74277">
        <v>400000</v>
      </c>
    </row>
    <row r="74278" spans="1:6" x14ac:dyDescent="0.25">
      <c r="A74278" t="s">
        <v>362449</v>
      </c>
      <c r="B74278" t="s">
        <v>362450</v>
      </c>
      <c r="C74278" t="s">
        <v>228880</v>
      </c>
      <c r="E74278" s="1">
        <v>40950</v>
      </c>
      <c r="F74278">
        <v>121230</v>
      </c>
    </row>
    <row r="74279" spans="1:6" x14ac:dyDescent="0.25">
      <c r="A74279" t="s">
        <v>362451</v>
      </c>
      <c r="B74279" t="s">
        <v>362452</v>
      </c>
      <c r="C74279" t="s">
        <v>228880</v>
      </c>
      <c r="E74279" s="1">
        <v>41366</v>
      </c>
      <c r="F74279">
        <v>499995</v>
      </c>
    </row>
    <row r="74280" spans="1:6" x14ac:dyDescent="0.25">
      <c r="A74280" t="s">
        <v>362453</v>
      </c>
      <c r="B74280" t="s">
        <v>362454</v>
      </c>
      <c r="C74280" t="s">
        <v>229045</v>
      </c>
      <c r="E74280" s="1">
        <v>40920</v>
      </c>
      <c r="F74280">
        <v>8300</v>
      </c>
    </row>
    <row r="74281" spans="1:6" x14ac:dyDescent="0.25">
      <c r="A74281" t="s">
        <v>362455</v>
      </c>
      <c r="B74281" t="s">
        <v>362456</v>
      </c>
      <c r="C74281" t="s">
        <v>228880</v>
      </c>
      <c r="E74281" s="1">
        <v>41984</v>
      </c>
      <c r="F74281">
        <v>675000</v>
      </c>
    </row>
    <row r="74282" spans="1:6" x14ac:dyDescent="0.25">
      <c r="A74282" t="s">
        <v>362457</v>
      </c>
      <c r="B74282" t="s">
        <v>362458</v>
      </c>
      <c r="C74282" t="s">
        <v>228880</v>
      </c>
      <c r="E74282" t="s">
        <v>24850</v>
      </c>
      <c r="F74282">
        <v>500000</v>
      </c>
    </row>
    <row r="74283" spans="1:6" x14ac:dyDescent="0.25">
      <c r="A74283" t="s">
        <v>362459</v>
      </c>
      <c r="B74283" t="s">
        <v>362460</v>
      </c>
      <c r="C74283" t="s">
        <v>228889</v>
      </c>
      <c r="E74283" t="s">
        <v>149632</v>
      </c>
      <c r="F74283">
        <v>89522</v>
      </c>
    </row>
    <row r="74284" spans="1:6" x14ac:dyDescent="0.25">
      <c r="A74284" t="s">
        <v>362461</v>
      </c>
      <c r="B74284" t="s">
        <v>362462</v>
      </c>
      <c r="C74284" t="s">
        <v>228880</v>
      </c>
      <c r="E74284" s="1">
        <v>39448</v>
      </c>
    </row>
    <row r="74285" spans="1:6" x14ac:dyDescent="0.25">
      <c r="A74285" t="s">
        <v>362463</v>
      </c>
      <c r="B74285" t="s">
        <v>362464</v>
      </c>
      <c r="C74285" t="s">
        <v>228880</v>
      </c>
      <c r="E74285" t="s">
        <v>48700</v>
      </c>
      <c r="F74285">
        <v>425000</v>
      </c>
    </row>
    <row r="74286" spans="1:6" x14ac:dyDescent="0.25">
      <c r="A74286" t="s">
        <v>362465</v>
      </c>
      <c r="B74286" t="s">
        <v>362466</v>
      </c>
      <c r="C74286" t="s">
        <v>228873</v>
      </c>
      <c r="E74286" t="s">
        <v>250336</v>
      </c>
      <c r="F74286">
        <v>2500000</v>
      </c>
    </row>
    <row r="74287" spans="1:6" x14ac:dyDescent="0.25">
      <c r="A74287" t="s">
        <v>362467</v>
      </c>
      <c r="B74287" t="s">
        <v>362468</v>
      </c>
      <c r="C74287" t="s">
        <v>228880</v>
      </c>
      <c r="E74287" t="s">
        <v>18402</v>
      </c>
    </row>
    <row r="74288" spans="1:6" x14ac:dyDescent="0.25">
      <c r="A74288" t="s">
        <v>362469</v>
      </c>
      <c r="B74288" t="s">
        <v>362470</v>
      </c>
      <c r="C74288" t="s">
        <v>228889</v>
      </c>
      <c r="E74288" t="s">
        <v>229264</v>
      </c>
    </row>
    <row r="74289" spans="1:6" x14ac:dyDescent="0.25">
      <c r="A74289" t="s">
        <v>362471</v>
      </c>
      <c r="B74289" t="s">
        <v>362472</v>
      </c>
      <c r="C74289" t="s">
        <v>228873</v>
      </c>
      <c r="E74289" s="1">
        <v>38993</v>
      </c>
      <c r="F74289">
        <v>8000000</v>
      </c>
    </row>
    <row r="74290" spans="1:6" x14ac:dyDescent="0.25">
      <c r="A74290" t="s">
        <v>362473</v>
      </c>
      <c r="B74290" t="s">
        <v>362474</v>
      </c>
      <c r="C74290" t="s">
        <v>228880</v>
      </c>
      <c r="E74290" s="1">
        <v>42010</v>
      </c>
      <c r="F74290">
        <v>415000</v>
      </c>
    </row>
    <row r="74291" spans="1:6" x14ac:dyDescent="0.25">
      <c r="A74291" t="s">
        <v>362475</v>
      </c>
      <c r="B74291" t="s">
        <v>362476</v>
      </c>
      <c r="C74291" t="s">
        <v>228880</v>
      </c>
      <c r="E74291" s="1">
        <v>39817</v>
      </c>
      <c r="F74291">
        <v>500000</v>
      </c>
    </row>
    <row r="74292" spans="1:6" x14ac:dyDescent="0.25">
      <c r="A74292" t="s">
        <v>362477</v>
      </c>
      <c r="B74292" t="s">
        <v>362478</v>
      </c>
      <c r="C74292" t="s">
        <v>228880</v>
      </c>
      <c r="E74292" s="1">
        <v>42257</v>
      </c>
      <c r="F74292">
        <v>1000000</v>
      </c>
    </row>
    <row r="74293" spans="1:6" x14ac:dyDescent="0.25">
      <c r="A74293" t="s">
        <v>362479</v>
      </c>
      <c r="B74293" t="s">
        <v>362480</v>
      </c>
      <c r="C74293" t="s">
        <v>228873</v>
      </c>
      <c r="D74293" t="s">
        <v>228877</v>
      </c>
      <c r="E74293" t="s">
        <v>16817</v>
      </c>
      <c r="F74293">
        <v>4500000</v>
      </c>
    </row>
    <row r="74294" spans="1:6" x14ac:dyDescent="0.25">
      <c r="A74294" t="s">
        <v>362481</v>
      </c>
      <c r="B74294" t="s">
        <v>362482</v>
      </c>
      <c r="C74294" t="s">
        <v>228889</v>
      </c>
      <c r="E74294" t="s">
        <v>132390</v>
      </c>
      <c r="F74294">
        <v>702726</v>
      </c>
    </row>
    <row r="74295" spans="1:6" x14ac:dyDescent="0.25">
      <c r="A74295" t="s">
        <v>362483</v>
      </c>
      <c r="B74295" t="s">
        <v>362484</v>
      </c>
      <c r="C74295" t="s">
        <v>228943</v>
      </c>
      <c r="E74295" s="1">
        <v>39814</v>
      </c>
      <c r="F74295">
        <v>620968</v>
      </c>
    </row>
    <row r="74296" spans="1:6" x14ac:dyDescent="0.25">
      <c r="A74296" t="s">
        <v>362481</v>
      </c>
      <c r="B74296" t="s">
        <v>362485</v>
      </c>
      <c r="C74296" t="s">
        <v>228873</v>
      </c>
      <c r="D74296" t="s">
        <v>228877</v>
      </c>
      <c r="E74296" s="1">
        <v>40402</v>
      </c>
      <c r="F74296">
        <v>5994980</v>
      </c>
    </row>
    <row r="74297" spans="1:6" x14ac:dyDescent="0.25">
      <c r="A74297" t="s">
        <v>362483</v>
      </c>
      <c r="B74297" t="s">
        <v>362486</v>
      </c>
      <c r="C74297" t="s">
        <v>228873</v>
      </c>
      <c r="E74297" t="s">
        <v>40923</v>
      </c>
      <c r="F74297">
        <v>3200000</v>
      </c>
    </row>
    <row r="74298" spans="1:6" x14ac:dyDescent="0.25">
      <c r="A74298" t="s">
        <v>362487</v>
      </c>
      <c r="B74298" t="s">
        <v>362488</v>
      </c>
      <c r="C74298" t="s">
        <v>228873</v>
      </c>
      <c r="D74298" t="s">
        <v>228874</v>
      </c>
      <c r="E74298" t="s">
        <v>229555</v>
      </c>
      <c r="F74298">
        <v>4400000</v>
      </c>
    </row>
    <row r="74299" spans="1:6" x14ac:dyDescent="0.25">
      <c r="A74299" t="s">
        <v>362489</v>
      </c>
      <c r="B74299" t="s">
        <v>362490</v>
      </c>
      <c r="C74299" t="s">
        <v>228873</v>
      </c>
      <c r="E74299" s="1">
        <v>40918</v>
      </c>
      <c r="F74299">
        <v>175000</v>
      </c>
    </row>
    <row r="74300" spans="1:6" x14ac:dyDescent="0.25">
      <c r="A74300" t="s">
        <v>362487</v>
      </c>
      <c r="B74300" t="s">
        <v>362491</v>
      </c>
      <c r="C74300" t="s">
        <v>228873</v>
      </c>
      <c r="E74300" s="1">
        <v>40909</v>
      </c>
      <c r="F74300">
        <v>989000</v>
      </c>
    </row>
    <row r="74301" spans="1:6" x14ac:dyDescent="0.25">
      <c r="A74301" t="s">
        <v>362492</v>
      </c>
      <c r="B74301" t="s">
        <v>362493</v>
      </c>
      <c r="C74301" t="s">
        <v>228909</v>
      </c>
      <c r="E74301" s="1">
        <v>41888</v>
      </c>
      <c r="F74301">
        <v>0</v>
      </c>
    </row>
    <row r="74302" spans="1:6" x14ac:dyDescent="0.25">
      <c r="A74302" t="s">
        <v>362494</v>
      </c>
      <c r="B74302" t="s">
        <v>362495</v>
      </c>
      <c r="C74302" t="s">
        <v>228916</v>
      </c>
      <c r="E74302" s="1">
        <v>42097</v>
      </c>
      <c r="F74302">
        <v>0</v>
      </c>
    </row>
    <row r="74303" spans="1:6" x14ac:dyDescent="0.25">
      <c r="A74303" t="s">
        <v>362496</v>
      </c>
      <c r="B74303" t="s">
        <v>362497</v>
      </c>
      <c r="C74303" t="s">
        <v>228943</v>
      </c>
      <c r="E74303" t="s">
        <v>13644</v>
      </c>
      <c r="F74303">
        <v>450000</v>
      </c>
    </row>
    <row r="74304" spans="1:6" x14ac:dyDescent="0.25">
      <c r="A74304" t="s">
        <v>362498</v>
      </c>
      <c r="B74304" t="s">
        <v>362499</v>
      </c>
      <c r="C74304" t="s">
        <v>228880</v>
      </c>
      <c r="E74304" s="1">
        <v>42005</v>
      </c>
      <c r="F74304">
        <v>900000</v>
      </c>
    </row>
    <row r="74305" spans="1:6" x14ac:dyDescent="0.25">
      <c r="A74305" t="s">
        <v>362500</v>
      </c>
      <c r="B74305" t="s">
        <v>362501</v>
      </c>
      <c r="C74305" t="s">
        <v>228873</v>
      </c>
      <c r="D74305" t="s">
        <v>228977</v>
      </c>
      <c r="E74305" t="s">
        <v>231383</v>
      </c>
      <c r="F74305">
        <v>18000000</v>
      </c>
    </row>
    <row r="74306" spans="1:6" x14ac:dyDescent="0.25">
      <c r="A74306" t="s">
        <v>362502</v>
      </c>
      <c r="B74306" t="s">
        <v>362503</v>
      </c>
      <c r="C74306" t="s">
        <v>228880</v>
      </c>
      <c r="E74306" s="1">
        <v>40182</v>
      </c>
      <c r="F74306">
        <v>25000</v>
      </c>
    </row>
    <row r="74307" spans="1:6" x14ac:dyDescent="0.25">
      <c r="A74307" t="s">
        <v>362504</v>
      </c>
      <c r="B74307" t="s">
        <v>362505</v>
      </c>
      <c r="C74307" t="s">
        <v>228919</v>
      </c>
      <c r="E74307" t="s">
        <v>24213</v>
      </c>
      <c r="F74307">
        <v>1633386</v>
      </c>
    </row>
    <row r="74308" spans="1:6" x14ac:dyDescent="0.25">
      <c r="A74308" t="s">
        <v>362506</v>
      </c>
      <c r="B74308" t="s">
        <v>362507</v>
      </c>
      <c r="C74308" t="s">
        <v>228889</v>
      </c>
      <c r="E74308" s="1">
        <v>39669</v>
      </c>
    </row>
    <row r="74309" spans="1:6" x14ac:dyDescent="0.25">
      <c r="A74309" t="s">
        <v>362508</v>
      </c>
      <c r="B74309" t="s">
        <v>362509</v>
      </c>
      <c r="C74309" t="s">
        <v>228889</v>
      </c>
      <c r="E74309" t="s">
        <v>136782</v>
      </c>
    </row>
    <row r="74310" spans="1:6" x14ac:dyDescent="0.25">
      <c r="A74310" t="s">
        <v>362510</v>
      </c>
      <c r="B74310" t="s">
        <v>362511</v>
      </c>
      <c r="C74310" t="s">
        <v>228873</v>
      </c>
      <c r="E74310" t="s">
        <v>246009</v>
      </c>
      <c r="F74310">
        <v>17000000</v>
      </c>
    </row>
    <row r="74311" spans="1:6" x14ac:dyDescent="0.25">
      <c r="A74311" t="s">
        <v>362512</v>
      </c>
      <c r="B74311" t="s">
        <v>362513</v>
      </c>
      <c r="C74311" t="s">
        <v>228873</v>
      </c>
      <c r="D74311" t="s">
        <v>228977</v>
      </c>
      <c r="E74311" t="s">
        <v>229555</v>
      </c>
      <c r="F74311">
        <v>28000000</v>
      </c>
    </row>
    <row r="74312" spans="1:6" x14ac:dyDescent="0.25">
      <c r="A74312" t="s">
        <v>362514</v>
      </c>
      <c r="B74312" t="s">
        <v>362515</v>
      </c>
      <c r="C74312" t="s">
        <v>228873</v>
      </c>
      <c r="D74312" t="s">
        <v>228874</v>
      </c>
      <c r="E74312" t="s">
        <v>18545</v>
      </c>
      <c r="F74312">
        <v>17500000</v>
      </c>
    </row>
    <row r="74313" spans="1:6" x14ac:dyDescent="0.25">
      <c r="A74313" t="s">
        <v>362512</v>
      </c>
      <c r="B74313" t="s">
        <v>362516</v>
      </c>
      <c r="C74313" t="s">
        <v>228880</v>
      </c>
      <c r="E74313" t="s">
        <v>2502</v>
      </c>
      <c r="F74313">
        <v>1979335</v>
      </c>
    </row>
    <row r="74314" spans="1:6" x14ac:dyDescent="0.25">
      <c r="A74314" t="s">
        <v>362517</v>
      </c>
      <c r="B74314" t="s">
        <v>362518</v>
      </c>
      <c r="C74314" t="s">
        <v>228943</v>
      </c>
      <c r="E74314" s="1">
        <v>42129</v>
      </c>
    </row>
    <row r="74315" spans="1:6" x14ac:dyDescent="0.25">
      <c r="A74315" t="s">
        <v>362519</v>
      </c>
      <c r="B74315" t="s">
        <v>362520</v>
      </c>
      <c r="C74315" t="s">
        <v>228943</v>
      </c>
      <c r="E74315" s="1">
        <v>42009</v>
      </c>
    </row>
    <row r="74316" spans="1:6" x14ac:dyDescent="0.25">
      <c r="A74316" t="s">
        <v>362521</v>
      </c>
      <c r="B74316" t="s">
        <v>362522</v>
      </c>
      <c r="C74316" t="s">
        <v>228873</v>
      </c>
      <c r="D74316" t="s">
        <v>228877</v>
      </c>
      <c r="E74316" t="s">
        <v>10412</v>
      </c>
      <c r="F74316">
        <v>4500000</v>
      </c>
    </row>
    <row r="74317" spans="1:6" x14ac:dyDescent="0.25">
      <c r="A74317" t="s">
        <v>362523</v>
      </c>
      <c r="B74317" t="s">
        <v>362524</v>
      </c>
      <c r="C74317" t="s">
        <v>228880</v>
      </c>
      <c r="E74317" t="s">
        <v>139620</v>
      </c>
      <c r="F74317">
        <v>1300000</v>
      </c>
    </row>
    <row r="74318" spans="1:6" x14ac:dyDescent="0.25">
      <c r="A74318" t="s">
        <v>362525</v>
      </c>
      <c r="B74318" t="s">
        <v>362526</v>
      </c>
      <c r="C74318" t="s">
        <v>228880</v>
      </c>
      <c r="E74318" t="s">
        <v>3857</v>
      </c>
    </row>
    <row r="74319" spans="1:6" x14ac:dyDescent="0.25">
      <c r="A74319" t="s">
        <v>362527</v>
      </c>
      <c r="B74319" t="s">
        <v>362528</v>
      </c>
      <c r="C74319" t="s">
        <v>228880</v>
      </c>
      <c r="E74319" s="1">
        <v>41649</v>
      </c>
      <c r="F74319">
        <v>2000000</v>
      </c>
    </row>
    <row r="74320" spans="1:6" x14ac:dyDescent="0.25">
      <c r="A74320" t="s">
        <v>362529</v>
      </c>
      <c r="B74320" t="s">
        <v>362530</v>
      </c>
      <c r="C74320" t="s">
        <v>228943</v>
      </c>
      <c r="E74320" s="1">
        <v>39090</v>
      </c>
    </row>
    <row r="74321" spans="1:6" x14ac:dyDescent="0.25">
      <c r="A74321" t="s">
        <v>362531</v>
      </c>
      <c r="B74321" t="s">
        <v>362532</v>
      </c>
      <c r="C74321" t="s">
        <v>228927</v>
      </c>
      <c r="E74321" t="s">
        <v>229932</v>
      </c>
      <c r="F74321">
        <v>1610000</v>
      </c>
    </row>
    <row r="74322" spans="1:6" x14ac:dyDescent="0.25">
      <c r="A74322" t="s">
        <v>362533</v>
      </c>
      <c r="B74322" t="s">
        <v>362534</v>
      </c>
      <c r="C74322" t="s">
        <v>228927</v>
      </c>
      <c r="E74322" s="1">
        <v>41950</v>
      </c>
      <c r="F74322">
        <v>1500000</v>
      </c>
    </row>
    <row r="74323" spans="1:6" x14ac:dyDescent="0.25">
      <c r="A74323" t="s">
        <v>362535</v>
      </c>
      <c r="B74323" t="s">
        <v>362536</v>
      </c>
      <c r="C74323" t="s">
        <v>228873</v>
      </c>
      <c r="D74323" t="s">
        <v>228877</v>
      </c>
      <c r="E74323" t="s">
        <v>103603</v>
      </c>
      <c r="F74323">
        <v>3200000</v>
      </c>
    </row>
    <row r="74324" spans="1:6" x14ac:dyDescent="0.25">
      <c r="A74324" t="s">
        <v>362533</v>
      </c>
      <c r="B74324" t="s">
        <v>362537</v>
      </c>
      <c r="C74324" t="s">
        <v>228873</v>
      </c>
      <c r="D74324" t="s">
        <v>228877</v>
      </c>
      <c r="E74324" t="s">
        <v>104822</v>
      </c>
      <c r="F74324">
        <v>3460983</v>
      </c>
    </row>
    <row r="74325" spans="1:6" x14ac:dyDescent="0.25">
      <c r="A74325" t="s">
        <v>362538</v>
      </c>
      <c r="B74325" t="s">
        <v>362539</v>
      </c>
      <c r="C74325" t="s">
        <v>228880</v>
      </c>
      <c r="E74325" t="s">
        <v>63456</v>
      </c>
      <c r="F74325">
        <v>118000</v>
      </c>
    </row>
    <row r="74326" spans="1:6" x14ac:dyDescent="0.25">
      <c r="A74326" t="s">
        <v>362540</v>
      </c>
      <c r="B74326" t="s">
        <v>362541</v>
      </c>
      <c r="C74326" t="s">
        <v>228927</v>
      </c>
      <c r="E74326" s="1">
        <v>41494</v>
      </c>
    </row>
    <row r="74327" spans="1:6" x14ac:dyDescent="0.25">
      <c r="A74327" t="s">
        <v>362542</v>
      </c>
      <c r="B74327" t="s">
        <v>362543</v>
      </c>
      <c r="C74327" t="s">
        <v>228873</v>
      </c>
      <c r="D74327" t="s">
        <v>228977</v>
      </c>
      <c r="E74327" t="s">
        <v>45898</v>
      </c>
      <c r="F74327">
        <v>14000000</v>
      </c>
    </row>
    <row r="74328" spans="1:6" x14ac:dyDescent="0.25">
      <c r="A74328" t="s">
        <v>362544</v>
      </c>
      <c r="B74328" t="s">
        <v>362545</v>
      </c>
      <c r="C74328" t="s">
        <v>228873</v>
      </c>
      <c r="D74328" t="s">
        <v>228874</v>
      </c>
      <c r="E74328" s="1">
        <v>40607</v>
      </c>
      <c r="F74328">
        <v>7200000</v>
      </c>
    </row>
    <row r="74329" spans="1:6" x14ac:dyDescent="0.25">
      <c r="A74329" t="s">
        <v>362542</v>
      </c>
      <c r="B74329" t="s">
        <v>362546</v>
      </c>
      <c r="C74329" t="s">
        <v>228873</v>
      </c>
      <c r="D74329" t="s">
        <v>229145</v>
      </c>
      <c r="E74329" s="1">
        <v>41367</v>
      </c>
      <c r="F74329">
        <v>19000000</v>
      </c>
    </row>
    <row r="74330" spans="1:6" x14ac:dyDescent="0.25">
      <c r="A74330" t="s">
        <v>362544</v>
      </c>
      <c r="B74330" t="s">
        <v>362547</v>
      </c>
      <c r="C74330" t="s">
        <v>228873</v>
      </c>
      <c r="D74330" t="s">
        <v>229206</v>
      </c>
      <c r="E74330" t="s">
        <v>1819</v>
      </c>
      <c r="F74330">
        <v>16000000</v>
      </c>
    </row>
    <row r="74331" spans="1:6" x14ac:dyDescent="0.25">
      <c r="A74331" t="s">
        <v>362542</v>
      </c>
      <c r="B74331" t="s">
        <v>362548</v>
      </c>
      <c r="C74331" t="s">
        <v>228873</v>
      </c>
      <c r="E74331" s="1">
        <v>40392</v>
      </c>
      <c r="F74331">
        <v>7200000</v>
      </c>
    </row>
    <row r="74332" spans="1:6" x14ac:dyDescent="0.25">
      <c r="A74332" t="s">
        <v>362549</v>
      </c>
      <c r="B74332" t="s">
        <v>362550</v>
      </c>
      <c r="C74332" t="s">
        <v>228880</v>
      </c>
      <c r="E74332" s="1">
        <v>39452</v>
      </c>
    </row>
    <row r="74333" spans="1:6" x14ac:dyDescent="0.25">
      <c r="A74333" t="s">
        <v>362551</v>
      </c>
      <c r="B74333" t="s">
        <v>362552</v>
      </c>
      <c r="C74333" t="s">
        <v>228880</v>
      </c>
      <c r="E74333" s="1">
        <v>42016</v>
      </c>
      <c r="F74333">
        <v>1000000</v>
      </c>
    </row>
    <row r="74334" spans="1:6" x14ac:dyDescent="0.25">
      <c r="A74334" t="s">
        <v>362553</v>
      </c>
      <c r="B74334" t="s">
        <v>362554</v>
      </c>
      <c r="C74334" t="s">
        <v>228873</v>
      </c>
      <c r="E74334" s="1">
        <v>40092</v>
      </c>
      <c r="F74334">
        <v>175000</v>
      </c>
    </row>
    <row r="74335" spans="1:6" x14ac:dyDescent="0.25">
      <c r="A74335" t="s">
        <v>362555</v>
      </c>
      <c r="B74335" t="s">
        <v>362556</v>
      </c>
      <c r="C74335" t="s">
        <v>228873</v>
      </c>
      <c r="D74335" t="s">
        <v>228877</v>
      </c>
      <c r="E74335" t="s">
        <v>137122</v>
      </c>
      <c r="F74335">
        <v>6000000</v>
      </c>
    </row>
    <row r="74336" spans="1:6" x14ac:dyDescent="0.25">
      <c r="A74336" t="s">
        <v>362557</v>
      </c>
      <c r="B74336" t="s">
        <v>362558</v>
      </c>
      <c r="C74336" t="s">
        <v>228880</v>
      </c>
      <c r="E74336" s="1">
        <v>41286</v>
      </c>
    </row>
    <row r="74337" spans="1:6" x14ac:dyDescent="0.25">
      <c r="A74337" t="s">
        <v>362559</v>
      </c>
      <c r="B74337" t="s">
        <v>362560</v>
      </c>
      <c r="C74337" t="s">
        <v>228927</v>
      </c>
      <c r="E74337" s="1">
        <v>41984</v>
      </c>
      <c r="F74337">
        <v>200000</v>
      </c>
    </row>
    <row r="74338" spans="1:6" x14ac:dyDescent="0.25">
      <c r="A74338" t="s">
        <v>362561</v>
      </c>
      <c r="B74338" t="s">
        <v>362562</v>
      </c>
      <c r="C74338" t="s">
        <v>228880</v>
      </c>
      <c r="E74338" t="s">
        <v>76898</v>
      </c>
      <c r="F74338">
        <v>268900</v>
      </c>
    </row>
    <row r="74339" spans="1:6" x14ac:dyDescent="0.25">
      <c r="A74339" t="s">
        <v>362563</v>
      </c>
      <c r="B74339" t="s">
        <v>362564</v>
      </c>
      <c r="C74339" t="s">
        <v>228873</v>
      </c>
      <c r="E74339" t="s">
        <v>148475</v>
      </c>
      <c r="F74339">
        <v>1413319</v>
      </c>
    </row>
    <row r="74340" spans="1:6" x14ac:dyDescent="0.25">
      <c r="A74340" t="s">
        <v>362565</v>
      </c>
      <c r="B74340" t="s">
        <v>362566</v>
      </c>
      <c r="C74340" t="s">
        <v>228927</v>
      </c>
      <c r="E74340" t="s">
        <v>229526</v>
      </c>
      <c r="F74340">
        <v>50326957</v>
      </c>
    </row>
    <row r="74341" spans="1:6" x14ac:dyDescent="0.25">
      <c r="A74341" t="s">
        <v>362567</v>
      </c>
      <c r="B74341" t="s">
        <v>362568</v>
      </c>
      <c r="C74341" t="s">
        <v>228873</v>
      </c>
      <c r="E74341" t="s">
        <v>3362</v>
      </c>
      <c r="F74341">
        <v>201670</v>
      </c>
    </row>
    <row r="74342" spans="1:6" x14ac:dyDescent="0.25">
      <c r="A74342" t="s">
        <v>362569</v>
      </c>
      <c r="B74342" t="s">
        <v>362570</v>
      </c>
      <c r="C74342" t="s">
        <v>228880</v>
      </c>
      <c r="E74342" s="1">
        <v>39448</v>
      </c>
      <c r="F74342">
        <v>10000000</v>
      </c>
    </row>
    <row r="74343" spans="1:6" x14ac:dyDescent="0.25">
      <c r="A74343" t="s">
        <v>362571</v>
      </c>
      <c r="B74343" t="s">
        <v>362572</v>
      </c>
      <c r="C74343" t="s">
        <v>228880</v>
      </c>
      <c r="E74343" t="s">
        <v>8389</v>
      </c>
    </row>
    <row r="74344" spans="1:6" x14ac:dyDescent="0.25">
      <c r="A74344" t="s">
        <v>362573</v>
      </c>
      <c r="B74344" t="s">
        <v>362574</v>
      </c>
      <c r="C74344" t="s">
        <v>228873</v>
      </c>
      <c r="E74344" s="1">
        <v>38085</v>
      </c>
      <c r="F74344">
        <v>7500000</v>
      </c>
    </row>
    <row r="74345" spans="1:6" x14ac:dyDescent="0.25">
      <c r="A74345" t="s">
        <v>362575</v>
      </c>
      <c r="B74345" t="s">
        <v>362576</v>
      </c>
      <c r="C74345" t="s">
        <v>228880</v>
      </c>
      <c r="E74345" t="s">
        <v>102306</v>
      </c>
    </row>
    <row r="74346" spans="1:6" x14ac:dyDescent="0.25">
      <c r="A74346" t="s">
        <v>362577</v>
      </c>
      <c r="B74346" t="s">
        <v>362578</v>
      </c>
      <c r="C74346" t="s">
        <v>228880</v>
      </c>
      <c r="E74346" s="1">
        <v>40913</v>
      </c>
    </row>
    <row r="74347" spans="1:6" x14ac:dyDescent="0.25">
      <c r="A74347" t="s">
        <v>362579</v>
      </c>
      <c r="B74347" t="s">
        <v>362580</v>
      </c>
      <c r="C74347" t="s">
        <v>228873</v>
      </c>
      <c r="D74347" t="s">
        <v>228874</v>
      </c>
      <c r="E74347" s="1">
        <v>38453</v>
      </c>
      <c r="F74347">
        <v>10000000</v>
      </c>
    </row>
    <row r="74348" spans="1:6" x14ac:dyDescent="0.25">
      <c r="A74348" t="s">
        <v>362581</v>
      </c>
      <c r="B74348" t="s">
        <v>362582</v>
      </c>
      <c r="C74348" t="s">
        <v>228880</v>
      </c>
      <c r="E74348" s="1">
        <v>40919</v>
      </c>
    </row>
    <row r="74349" spans="1:6" x14ac:dyDescent="0.25">
      <c r="A74349" t="s">
        <v>362583</v>
      </c>
      <c r="B74349" t="s">
        <v>362584</v>
      </c>
      <c r="C74349" t="s">
        <v>228873</v>
      </c>
      <c r="D74349" t="s">
        <v>228874</v>
      </c>
      <c r="E74349" t="s">
        <v>69237</v>
      </c>
      <c r="F74349">
        <v>15000000</v>
      </c>
    </row>
    <row r="74350" spans="1:6" x14ac:dyDescent="0.25">
      <c r="A74350" t="s">
        <v>362581</v>
      </c>
      <c r="B74350" t="s">
        <v>362585</v>
      </c>
      <c r="C74350" t="s">
        <v>228873</v>
      </c>
      <c r="D74350" t="s">
        <v>228877</v>
      </c>
      <c r="E74350" t="s">
        <v>109896</v>
      </c>
      <c r="F74350">
        <v>5000000</v>
      </c>
    </row>
    <row r="74351" spans="1:6" x14ac:dyDescent="0.25">
      <c r="A74351" t="s">
        <v>362586</v>
      </c>
      <c r="B74351" t="s">
        <v>362587</v>
      </c>
      <c r="C74351" t="s">
        <v>228873</v>
      </c>
      <c r="D74351" t="s">
        <v>228874</v>
      </c>
      <c r="E74351" s="1">
        <v>41309</v>
      </c>
      <c r="F74351">
        <v>8000000</v>
      </c>
    </row>
    <row r="74352" spans="1:6" x14ac:dyDescent="0.25">
      <c r="A74352" t="s">
        <v>362588</v>
      </c>
      <c r="B74352" t="s">
        <v>362589</v>
      </c>
      <c r="C74352" t="s">
        <v>228873</v>
      </c>
      <c r="D74352" t="s">
        <v>228877</v>
      </c>
      <c r="E74352" s="1">
        <v>40889</v>
      </c>
      <c r="F74352">
        <v>5000000</v>
      </c>
    </row>
    <row r="74353" spans="1:6" x14ac:dyDescent="0.25">
      <c r="A74353" t="s">
        <v>362586</v>
      </c>
      <c r="B74353" t="s">
        <v>362590</v>
      </c>
      <c r="C74353" t="s">
        <v>228873</v>
      </c>
      <c r="D74353" t="s">
        <v>229145</v>
      </c>
      <c r="E74353" t="s">
        <v>233684</v>
      </c>
      <c r="F74353">
        <v>100000000</v>
      </c>
    </row>
    <row r="74354" spans="1:6" x14ac:dyDescent="0.25">
      <c r="A74354" t="s">
        <v>362588</v>
      </c>
      <c r="B74354" t="s">
        <v>362591</v>
      </c>
      <c r="C74354" t="s">
        <v>228873</v>
      </c>
      <c r="D74354" t="s">
        <v>228977</v>
      </c>
      <c r="E74354" t="s">
        <v>59363</v>
      </c>
      <c r="F74354">
        <v>15000000</v>
      </c>
    </row>
    <row r="74355" spans="1:6" x14ac:dyDescent="0.25">
      <c r="A74355" t="s">
        <v>362592</v>
      </c>
      <c r="B74355" t="s">
        <v>362593</v>
      </c>
      <c r="C74355" t="s">
        <v>228880</v>
      </c>
      <c r="E74355" t="s">
        <v>199512</v>
      </c>
      <c r="F74355">
        <v>1701224</v>
      </c>
    </row>
    <row r="74356" spans="1:6" x14ac:dyDescent="0.25">
      <c r="A74356" t="s">
        <v>362594</v>
      </c>
      <c r="B74356" t="s">
        <v>362595</v>
      </c>
      <c r="C74356" t="s">
        <v>228880</v>
      </c>
      <c r="E74356" t="s">
        <v>53760</v>
      </c>
      <c r="F74356">
        <v>676000</v>
      </c>
    </row>
    <row r="74357" spans="1:6" x14ac:dyDescent="0.25">
      <c r="A74357" t="s">
        <v>362596</v>
      </c>
      <c r="B74357" t="s">
        <v>362597</v>
      </c>
      <c r="C74357" t="s">
        <v>228873</v>
      </c>
      <c r="D74357" t="s">
        <v>228877</v>
      </c>
      <c r="E74357" t="s">
        <v>18453</v>
      </c>
      <c r="F74357">
        <v>10000000</v>
      </c>
    </row>
    <row r="74358" spans="1:6" x14ac:dyDescent="0.25">
      <c r="A74358" t="s">
        <v>362598</v>
      </c>
      <c r="B74358" t="s">
        <v>362599</v>
      </c>
      <c r="C74358" t="s">
        <v>228880</v>
      </c>
      <c r="E74358" s="1">
        <v>42280</v>
      </c>
      <c r="F74358">
        <v>1200000</v>
      </c>
    </row>
    <row r="74359" spans="1:6" x14ac:dyDescent="0.25">
      <c r="A74359" t="s">
        <v>362596</v>
      </c>
      <c r="B74359" t="s">
        <v>362600</v>
      </c>
      <c r="C74359" t="s">
        <v>228873</v>
      </c>
      <c r="D74359" t="s">
        <v>228874</v>
      </c>
      <c r="E74359" t="s">
        <v>150610</v>
      </c>
      <c r="F74359">
        <v>36000000</v>
      </c>
    </row>
    <row r="74360" spans="1:6" x14ac:dyDescent="0.25">
      <c r="A74360" t="s">
        <v>362601</v>
      </c>
      <c r="B74360" t="s">
        <v>362602</v>
      </c>
      <c r="C74360" t="s">
        <v>228880</v>
      </c>
      <c r="E74360" s="1">
        <v>41647</v>
      </c>
      <c r="F74360">
        <v>20106</v>
      </c>
    </row>
    <row r="74361" spans="1:6" x14ac:dyDescent="0.25">
      <c r="A74361" t="s">
        <v>362603</v>
      </c>
      <c r="B74361" t="s">
        <v>362604</v>
      </c>
      <c r="C74361" t="s">
        <v>228873</v>
      </c>
      <c r="E74361" t="s">
        <v>80583</v>
      </c>
      <c r="F74361">
        <v>7279926</v>
      </c>
    </row>
    <row r="74362" spans="1:6" x14ac:dyDescent="0.25">
      <c r="A74362" t="s">
        <v>362605</v>
      </c>
      <c r="B74362" t="s">
        <v>362606</v>
      </c>
      <c r="C74362" t="s">
        <v>228873</v>
      </c>
      <c r="D74362" t="s">
        <v>228877</v>
      </c>
      <c r="E74362" s="1">
        <v>38571</v>
      </c>
      <c r="F74362">
        <v>5952000</v>
      </c>
    </row>
    <row r="74363" spans="1:6" x14ac:dyDescent="0.25">
      <c r="A74363" t="s">
        <v>362607</v>
      </c>
      <c r="B74363" t="s">
        <v>362608</v>
      </c>
      <c r="C74363" t="s">
        <v>228873</v>
      </c>
      <c r="D74363" t="s">
        <v>228874</v>
      </c>
      <c r="E74363" t="s">
        <v>103172</v>
      </c>
      <c r="F74363">
        <v>8857800</v>
      </c>
    </row>
    <row r="74364" spans="1:6" x14ac:dyDescent="0.25">
      <c r="A74364" t="s">
        <v>362609</v>
      </c>
      <c r="B74364" t="s">
        <v>362610</v>
      </c>
      <c r="C74364" t="s">
        <v>228873</v>
      </c>
      <c r="D74364" t="s">
        <v>228877</v>
      </c>
      <c r="E74364" s="1">
        <v>37958</v>
      </c>
      <c r="F74364">
        <v>41200000</v>
      </c>
    </row>
    <row r="74365" spans="1:6" x14ac:dyDescent="0.25">
      <c r="A74365" t="s">
        <v>362611</v>
      </c>
      <c r="B74365" t="s">
        <v>362612</v>
      </c>
      <c r="C74365" t="s">
        <v>228873</v>
      </c>
      <c r="D74365" t="s">
        <v>228977</v>
      </c>
      <c r="E74365" s="1">
        <v>38601</v>
      </c>
      <c r="F74365">
        <v>18660000</v>
      </c>
    </row>
    <row r="74366" spans="1:6" x14ac:dyDescent="0.25">
      <c r="A74366" t="s">
        <v>362609</v>
      </c>
      <c r="B74366" t="s">
        <v>362613</v>
      </c>
      <c r="C74366" t="s">
        <v>228873</v>
      </c>
      <c r="D74366" t="s">
        <v>229145</v>
      </c>
      <c r="E74366" t="s">
        <v>21648</v>
      </c>
      <c r="F74366">
        <v>8900000</v>
      </c>
    </row>
    <row r="74367" spans="1:6" x14ac:dyDescent="0.25">
      <c r="A74367" t="s">
        <v>362614</v>
      </c>
      <c r="B74367" t="s">
        <v>362615</v>
      </c>
      <c r="C74367" t="s">
        <v>228873</v>
      </c>
      <c r="E74367" t="s">
        <v>46102</v>
      </c>
      <c r="F74367">
        <v>300000</v>
      </c>
    </row>
    <row r="74368" spans="1:6" x14ac:dyDescent="0.25">
      <c r="A74368" t="s">
        <v>362616</v>
      </c>
      <c r="B74368" t="s">
        <v>362617</v>
      </c>
      <c r="C74368" t="s">
        <v>228880</v>
      </c>
      <c r="E74368" s="1">
        <v>40911</v>
      </c>
    </row>
    <row r="74369" spans="1:6" x14ac:dyDescent="0.25">
      <c r="A74369" t="s">
        <v>362618</v>
      </c>
      <c r="B74369" t="s">
        <v>362619</v>
      </c>
      <c r="C74369" t="s">
        <v>228873</v>
      </c>
      <c r="D74369" t="s">
        <v>228877</v>
      </c>
      <c r="E74369" s="1">
        <v>39943</v>
      </c>
      <c r="F74369">
        <v>9230769</v>
      </c>
    </row>
    <row r="74370" spans="1:6" x14ac:dyDescent="0.25">
      <c r="A74370" t="s">
        <v>362620</v>
      </c>
      <c r="B74370" t="s">
        <v>362621</v>
      </c>
      <c r="C74370" t="s">
        <v>228889</v>
      </c>
      <c r="E74370" s="1">
        <v>40370</v>
      </c>
      <c r="F74370">
        <v>8000000</v>
      </c>
    </row>
    <row r="74371" spans="1:6" x14ac:dyDescent="0.25">
      <c r="A74371" t="s">
        <v>362618</v>
      </c>
      <c r="B74371" t="s">
        <v>362622</v>
      </c>
      <c r="C74371" t="s">
        <v>228873</v>
      </c>
      <c r="D74371" t="s">
        <v>228977</v>
      </c>
      <c r="E74371" t="s">
        <v>92556</v>
      </c>
      <c r="F74371">
        <v>20000000</v>
      </c>
    </row>
    <row r="74372" spans="1:6" x14ac:dyDescent="0.25">
      <c r="A74372" t="s">
        <v>362623</v>
      </c>
      <c r="B74372" t="s">
        <v>362624</v>
      </c>
      <c r="C74372" t="s">
        <v>228873</v>
      </c>
      <c r="E74372" t="s">
        <v>8605</v>
      </c>
      <c r="F74372">
        <v>3000000</v>
      </c>
    </row>
    <row r="74373" spans="1:6" x14ac:dyDescent="0.25">
      <c r="A74373" t="s">
        <v>362625</v>
      </c>
      <c r="B74373" t="s">
        <v>362626</v>
      </c>
      <c r="C74373" t="s">
        <v>228873</v>
      </c>
      <c r="D74373" t="s">
        <v>228877</v>
      </c>
      <c r="E74373" t="s">
        <v>68567</v>
      </c>
      <c r="F74373">
        <v>800000</v>
      </c>
    </row>
    <row r="74374" spans="1:6" x14ac:dyDescent="0.25">
      <c r="A74374" t="s">
        <v>362627</v>
      </c>
      <c r="B74374" t="s">
        <v>362628</v>
      </c>
      <c r="C74374" t="s">
        <v>228873</v>
      </c>
      <c r="D74374" t="s">
        <v>229145</v>
      </c>
      <c r="E74374" s="1">
        <v>37813</v>
      </c>
      <c r="F74374">
        <v>12900000</v>
      </c>
    </row>
    <row r="74375" spans="1:6" x14ac:dyDescent="0.25">
      <c r="A74375" t="s">
        <v>362629</v>
      </c>
      <c r="B74375" t="s">
        <v>362630</v>
      </c>
      <c r="C74375" t="s">
        <v>228873</v>
      </c>
      <c r="D74375" t="s">
        <v>228877</v>
      </c>
      <c r="E74375" s="1">
        <v>41284</v>
      </c>
      <c r="F74375">
        <v>2100000</v>
      </c>
    </row>
    <row r="74376" spans="1:6" x14ac:dyDescent="0.25">
      <c r="A74376" t="s">
        <v>362631</v>
      </c>
      <c r="B74376" t="s">
        <v>362632</v>
      </c>
      <c r="C74376" t="s">
        <v>228873</v>
      </c>
      <c r="E74376" t="s">
        <v>67590</v>
      </c>
      <c r="F74376">
        <v>50000</v>
      </c>
    </row>
    <row r="74377" spans="1:6" x14ac:dyDescent="0.25">
      <c r="A74377" t="s">
        <v>362633</v>
      </c>
      <c r="B74377" t="s">
        <v>362634</v>
      </c>
      <c r="C74377" t="s">
        <v>228880</v>
      </c>
      <c r="E74377" t="s">
        <v>29579</v>
      </c>
      <c r="F74377">
        <v>574092</v>
      </c>
    </row>
    <row r="74378" spans="1:6" x14ac:dyDescent="0.25">
      <c r="A74378" t="s">
        <v>362635</v>
      </c>
      <c r="B74378" t="s">
        <v>362636</v>
      </c>
      <c r="C74378" t="s">
        <v>228873</v>
      </c>
      <c r="D74378" t="s">
        <v>228874</v>
      </c>
      <c r="E74378" s="1">
        <v>39700</v>
      </c>
      <c r="F74378">
        <v>12000000</v>
      </c>
    </row>
    <row r="74379" spans="1:6" x14ac:dyDescent="0.25">
      <c r="A74379" t="s">
        <v>362637</v>
      </c>
      <c r="B74379" t="s">
        <v>362638</v>
      </c>
      <c r="C74379" t="s">
        <v>228873</v>
      </c>
      <c r="D74379" t="s">
        <v>228877</v>
      </c>
      <c r="E74379" s="1">
        <v>41646</v>
      </c>
      <c r="F74379">
        <v>1366941</v>
      </c>
    </row>
    <row r="74380" spans="1:6" x14ac:dyDescent="0.25">
      <c r="A74380" t="s">
        <v>362639</v>
      </c>
      <c r="B74380" t="s">
        <v>362640</v>
      </c>
      <c r="C74380" t="s">
        <v>228943</v>
      </c>
      <c r="E74380" t="s">
        <v>35503</v>
      </c>
      <c r="F74380">
        <v>514640</v>
      </c>
    </row>
    <row r="74381" spans="1:6" x14ac:dyDescent="0.25">
      <c r="A74381" t="s">
        <v>362637</v>
      </c>
      <c r="B74381" t="s">
        <v>362641</v>
      </c>
      <c r="C74381" t="s">
        <v>228873</v>
      </c>
      <c r="D74381" t="s">
        <v>228877</v>
      </c>
      <c r="E74381" t="s">
        <v>105585</v>
      </c>
      <c r="F74381">
        <v>3609782</v>
      </c>
    </row>
    <row r="74382" spans="1:6" x14ac:dyDescent="0.25">
      <c r="A74382" t="s">
        <v>362639</v>
      </c>
      <c r="B74382" t="s">
        <v>362642</v>
      </c>
      <c r="C74382" t="s">
        <v>228943</v>
      </c>
      <c r="E74382" t="s">
        <v>136782</v>
      </c>
      <c r="F74382">
        <v>497686</v>
      </c>
    </row>
    <row r="74383" spans="1:6" x14ac:dyDescent="0.25">
      <c r="A74383" t="s">
        <v>362643</v>
      </c>
      <c r="B74383" t="s">
        <v>362644</v>
      </c>
      <c r="C74383" t="s">
        <v>228873</v>
      </c>
      <c r="E74383" t="s">
        <v>104931</v>
      </c>
      <c r="F74383">
        <v>180000</v>
      </c>
    </row>
    <row r="74384" spans="1:6" x14ac:dyDescent="0.25">
      <c r="A74384" t="s">
        <v>362645</v>
      </c>
      <c r="B74384" t="s">
        <v>362646</v>
      </c>
      <c r="C74384" t="s">
        <v>228919</v>
      </c>
      <c r="E74384" s="1">
        <v>41011</v>
      </c>
      <c r="F74384">
        <v>3124999</v>
      </c>
    </row>
    <row r="74385" spans="1:6" x14ac:dyDescent="0.25">
      <c r="A74385" t="s">
        <v>362647</v>
      </c>
      <c r="B74385" t="s">
        <v>362648</v>
      </c>
      <c r="C74385" t="s">
        <v>228873</v>
      </c>
      <c r="E74385" t="s">
        <v>40017</v>
      </c>
      <c r="F74385">
        <v>499999</v>
      </c>
    </row>
    <row r="74386" spans="1:6" x14ac:dyDescent="0.25">
      <c r="A74386" t="s">
        <v>362645</v>
      </c>
      <c r="B74386" t="s">
        <v>362649</v>
      </c>
      <c r="C74386" t="s">
        <v>228873</v>
      </c>
      <c r="E74386" t="s">
        <v>59447</v>
      </c>
      <c r="F74386">
        <v>5352237</v>
      </c>
    </row>
    <row r="74387" spans="1:6" x14ac:dyDescent="0.25">
      <c r="A74387" t="s">
        <v>362650</v>
      </c>
      <c r="B74387" t="s">
        <v>362651</v>
      </c>
      <c r="C74387" t="s">
        <v>228880</v>
      </c>
      <c r="E74387" s="1">
        <v>42135</v>
      </c>
      <c r="F74387">
        <v>2000000</v>
      </c>
    </row>
    <row r="74388" spans="1:6" x14ac:dyDescent="0.25">
      <c r="A74388" t="s">
        <v>362652</v>
      </c>
      <c r="B74388" t="s">
        <v>362653</v>
      </c>
      <c r="C74388" t="s">
        <v>228873</v>
      </c>
      <c r="E74388" t="s">
        <v>27772</v>
      </c>
      <c r="F74388">
        <v>37500</v>
      </c>
    </row>
    <row r="74389" spans="1:6" x14ac:dyDescent="0.25">
      <c r="A74389" t="s">
        <v>362654</v>
      </c>
      <c r="B74389" t="s">
        <v>362655</v>
      </c>
      <c r="C74389" t="s">
        <v>228873</v>
      </c>
      <c r="E74389" s="1">
        <v>40430</v>
      </c>
      <c r="F74389">
        <v>6000000</v>
      </c>
    </row>
    <row r="74390" spans="1:6" x14ac:dyDescent="0.25">
      <c r="A74390" t="s">
        <v>362656</v>
      </c>
      <c r="B74390" t="s">
        <v>362657</v>
      </c>
      <c r="C74390" t="s">
        <v>228873</v>
      </c>
      <c r="D74390" t="s">
        <v>228874</v>
      </c>
      <c r="E74390" t="s">
        <v>10338</v>
      </c>
      <c r="F74390">
        <v>1500000</v>
      </c>
    </row>
    <row r="74391" spans="1:6" x14ac:dyDescent="0.25">
      <c r="A74391" t="s">
        <v>362658</v>
      </c>
      <c r="B74391" t="s">
        <v>362659</v>
      </c>
      <c r="C74391" t="s">
        <v>228889</v>
      </c>
      <c r="E74391" s="1">
        <v>41643</v>
      </c>
    </row>
    <row r="74392" spans="1:6" x14ac:dyDescent="0.25">
      <c r="A74392" t="s">
        <v>362660</v>
      </c>
      <c r="B74392" t="s">
        <v>362661</v>
      </c>
      <c r="C74392" t="s">
        <v>228880</v>
      </c>
      <c r="E74392" s="1">
        <v>41651</v>
      </c>
      <c r="F74392">
        <v>120000</v>
      </c>
    </row>
    <row r="74393" spans="1:6" x14ac:dyDescent="0.25">
      <c r="A74393" t="s">
        <v>362662</v>
      </c>
      <c r="B74393" t="s">
        <v>362663</v>
      </c>
      <c r="C74393" t="s">
        <v>228927</v>
      </c>
      <c r="E74393" t="s">
        <v>242824</v>
      </c>
      <c r="F74393">
        <v>450000</v>
      </c>
    </row>
    <row r="74394" spans="1:6" x14ac:dyDescent="0.25">
      <c r="A74394" t="s">
        <v>362664</v>
      </c>
      <c r="B74394" t="s">
        <v>362665</v>
      </c>
      <c r="C74394" t="s">
        <v>228909</v>
      </c>
      <c r="E74394" s="1">
        <v>42102</v>
      </c>
    </row>
    <row r="74395" spans="1:6" x14ac:dyDescent="0.25">
      <c r="A74395" t="s">
        <v>362662</v>
      </c>
      <c r="B74395" t="s">
        <v>362666</v>
      </c>
      <c r="C74395" t="s">
        <v>228880</v>
      </c>
      <c r="E74395" t="s">
        <v>236000</v>
      </c>
      <c r="F74395">
        <v>500000</v>
      </c>
    </row>
    <row r="74396" spans="1:6" x14ac:dyDescent="0.25">
      <c r="A74396" t="s">
        <v>362667</v>
      </c>
      <c r="B74396" t="s">
        <v>362668</v>
      </c>
      <c r="C74396" t="s">
        <v>228927</v>
      </c>
      <c r="E74396" t="s">
        <v>57248</v>
      </c>
      <c r="F74396">
        <v>250000</v>
      </c>
    </row>
    <row r="74397" spans="1:6" x14ac:dyDescent="0.25">
      <c r="A74397" t="s">
        <v>362669</v>
      </c>
      <c r="B74397" t="s">
        <v>362670</v>
      </c>
      <c r="C74397" t="s">
        <v>228880</v>
      </c>
      <c r="E74397" t="s">
        <v>42382</v>
      </c>
    </row>
    <row r="74398" spans="1:6" x14ac:dyDescent="0.25">
      <c r="A74398" t="s">
        <v>362671</v>
      </c>
      <c r="B74398" t="s">
        <v>362672</v>
      </c>
      <c r="C74398" t="s">
        <v>228880</v>
      </c>
      <c r="E74398" s="1">
        <v>42316</v>
      </c>
      <c r="F74398">
        <v>1000000</v>
      </c>
    </row>
    <row r="74399" spans="1:6" x14ac:dyDescent="0.25">
      <c r="A74399" t="s">
        <v>362673</v>
      </c>
      <c r="B74399" t="s">
        <v>362674</v>
      </c>
      <c r="C74399" t="s">
        <v>228880</v>
      </c>
      <c r="E74399" t="s">
        <v>21355</v>
      </c>
      <c r="F74399">
        <v>1000000</v>
      </c>
    </row>
    <row r="74400" spans="1:6" x14ac:dyDescent="0.25">
      <c r="A74400" t="s">
        <v>362675</v>
      </c>
      <c r="B74400" t="s">
        <v>362676</v>
      </c>
      <c r="C74400" t="s">
        <v>228880</v>
      </c>
      <c r="E74400" t="s">
        <v>63588</v>
      </c>
      <c r="F74400">
        <v>1400000</v>
      </c>
    </row>
    <row r="74401" spans="1:6" x14ac:dyDescent="0.25">
      <c r="A74401" t="s">
        <v>362677</v>
      </c>
      <c r="B74401" t="s">
        <v>362678</v>
      </c>
      <c r="C74401" t="s">
        <v>228880</v>
      </c>
      <c r="E74401" s="1">
        <v>42007</v>
      </c>
      <c r="F74401">
        <v>750000</v>
      </c>
    </row>
    <row r="74402" spans="1:6" x14ac:dyDescent="0.25">
      <c r="A74402" t="s">
        <v>362679</v>
      </c>
      <c r="B74402" t="s">
        <v>362680</v>
      </c>
      <c r="C74402" t="s">
        <v>228873</v>
      </c>
      <c r="E74402" t="s">
        <v>71408</v>
      </c>
      <c r="F74402">
        <v>1123503</v>
      </c>
    </row>
    <row r="74403" spans="1:6" x14ac:dyDescent="0.25">
      <c r="A74403" t="s">
        <v>362681</v>
      </c>
      <c r="B74403" t="s">
        <v>362682</v>
      </c>
      <c r="C74403" t="s">
        <v>228880</v>
      </c>
      <c r="E74403" s="1">
        <v>40269</v>
      </c>
      <c r="F74403">
        <v>200000</v>
      </c>
    </row>
    <row r="74404" spans="1:6" x14ac:dyDescent="0.25">
      <c r="A74404" t="s">
        <v>362683</v>
      </c>
      <c r="B74404" t="s">
        <v>362684</v>
      </c>
      <c r="C74404" t="s">
        <v>228880</v>
      </c>
      <c r="E74404" s="1">
        <v>42005</v>
      </c>
      <c r="F74404">
        <v>200000</v>
      </c>
    </row>
    <row r="74405" spans="1:6" x14ac:dyDescent="0.25">
      <c r="A74405" t="s">
        <v>362685</v>
      </c>
      <c r="B74405" t="s">
        <v>362686</v>
      </c>
      <c r="C74405" t="s">
        <v>228880</v>
      </c>
      <c r="E74405" t="s">
        <v>6722</v>
      </c>
      <c r="F74405">
        <v>1500000</v>
      </c>
    </row>
    <row r="74406" spans="1:6" x14ac:dyDescent="0.25">
      <c r="A74406" t="s">
        <v>362687</v>
      </c>
      <c r="B74406" t="s">
        <v>362688</v>
      </c>
      <c r="C74406" t="s">
        <v>228880</v>
      </c>
      <c r="E74406" s="1">
        <v>41282</v>
      </c>
    </row>
    <row r="74407" spans="1:6" x14ac:dyDescent="0.25">
      <c r="A74407" t="s">
        <v>362689</v>
      </c>
      <c r="B74407" t="s">
        <v>362690</v>
      </c>
      <c r="C74407" t="s">
        <v>228880</v>
      </c>
      <c r="E74407" s="1">
        <v>42339</v>
      </c>
      <c r="F74407">
        <v>5000000</v>
      </c>
    </row>
    <row r="74408" spans="1:6" x14ac:dyDescent="0.25">
      <c r="A74408" t="s">
        <v>362691</v>
      </c>
      <c r="B74408" t="s">
        <v>362692</v>
      </c>
      <c r="C74408" t="s">
        <v>228880</v>
      </c>
      <c r="E74408" t="s">
        <v>33001</v>
      </c>
      <c r="F74408">
        <v>1500000</v>
      </c>
    </row>
    <row r="74409" spans="1:6" x14ac:dyDescent="0.25">
      <c r="A74409" t="s">
        <v>362693</v>
      </c>
      <c r="B74409" t="s">
        <v>362694</v>
      </c>
      <c r="C74409" t="s">
        <v>228873</v>
      </c>
      <c r="D74409" t="s">
        <v>228977</v>
      </c>
      <c r="E74409" t="s">
        <v>112593</v>
      </c>
      <c r="F74409">
        <v>40000000</v>
      </c>
    </row>
    <row r="74410" spans="1:6" x14ac:dyDescent="0.25">
      <c r="A74410" t="s">
        <v>362691</v>
      </c>
      <c r="B74410" t="s">
        <v>362695</v>
      </c>
      <c r="C74410" t="s">
        <v>228873</v>
      </c>
      <c r="D74410" t="s">
        <v>228874</v>
      </c>
      <c r="E74410" t="s">
        <v>10063</v>
      </c>
      <c r="F74410">
        <v>24000000</v>
      </c>
    </row>
    <row r="74411" spans="1:6" x14ac:dyDescent="0.25">
      <c r="A74411" t="s">
        <v>362693</v>
      </c>
      <c r="B74411" t="s">
        <v>362696</v>
      </c>
      <c r="C74411" t="s">
        <v>228873</v>
      </c>
      <c r="D74411" t="s">
        <v>228877</v>
      </c>
      <c r="E74411" t="s">
        <v>87199</v>
      </c>
      <c r="F74411">
        <v>9000000</v>
      </c>
    </row>
    <row r="74412" spans="1:6" x14ac:dyDescent="0.25">
      <c r="A74412" t="s">
        <v>362697</v>
      </c>
      <c r="B74412" t="s">
        <v>362698</v>
      </c>
      <c r="C74412" t="s">
        <v>228927</v>
      </c>
      <c r="E74412" t="s">
        <v>28430</v>
      </c>
      <c r="F74412">
        <v>4768655</v>
      </c>
    </row>
    <row r="74413" spans="1:6" x14ac:dyDescent="0.25">
      <c r="A74413" t="s">
        <v>362699</v>
      </c>
      <c r="B74413" t="s">
        <v>362700</v>
      </c>
      <c r="C74413" t="s">
        <v>228873</v>
      </c>
      <c r="D74413" t="s">
        <v>228877</v>
      </c>
      <c r="E74413" s="1">
        <v>36892</v>
      </c>
      <c r="F74413">
        <v>5500000</v>
      </c>
    </row>
    <row r="74414" spans="1:6" x14ac:dyDescent="0.25">
      <c r="A74414" t="s">
        <v>362701</v>
      </c>
      <c r="B74414" t="s">
        <v>362702</v>
      </c>
      <c r="C74414" t="s">
        <v>228873</v>
      </c>
      <c r="D74414" t="s">
        <v>228874</v>
      </c>
      <c r="E74414" s="1">
        <v>37622</v>
      </c>
      <c r="F74414">
        <v>14000000</v>
      </c>
    </row>
    <row r="74415" spans="1:6" x14ac:dyDescent="0.25">
      <c r="A74415" t="s">
        <v>362703</v>
      </c>
      <c r="B74415" t="s">
        <v>362704</v>
      </c>
      <c r="C74415" t="s">
        <v>228873</v>
      </c>
      <c r="E74415" t="s">
        <v>35613</v>
      </c>
      <c r="F74415">
        <v>2985000</v>
      </c>
    </row>
    <row r="74416" spans="1:6" x14ac:dyDescent="0.25">
      <c r="A74416" t="s">
        <v>362705</v>
      </c>
      <c r="B74416" t="s">
        <v>362706</v>
      </c>
      <c r="C74416" t="s">
        <v>228943</v>
      </c>
      <c r="E74416" s="1">
        <v>41860</v>
      </c>
      <c r="F74416">
        <v>0</v>
      </c>
    </row>
    <row r="74417" spans="1:6" x14ac:dyDescent="0.25">
      <c r="A74417" t="s">
        <v>362707</v>
      </c>
      <c r="B74417" t="s">
        <v>362708</v>
      </c>
      <c r="C74417" t="s">
        <v>228880</v>
      </c>
      <c r="E74417" t="s">
        <v>155728</v>
      </c>
      <c r="F74417">
        <v>3500000</v>
      </c>
    </row>
    <row r="74418" spans="1:6" x14ac:dyDescent="0.25">
      <c r="A74418" t="s">
        <v>362709</v>
      </c>
      <c r="B74418" t="s">
        <v>362710</v>
      </c>
      <c r="C74418" t="s">
        <v>228873</v>
      </c>
      <c r="D74418" t="s">
        <v>228977</v>
      </c>
      <c r="E74418" s="1">
        <v>38028</v>
      </c>
      <c r="F74418">
        <v>17600000</v>
      </c>
    </row>
    <row r="74419" spans="1:6" x14ac:dyDescent="0.25">
      <c r="A74419" t="s">
        <v>362711</v>
      </c>
      <c r="B74419" t="s">
        <v>362712</v>
      </c>
      <c r="C74419" t="s">
        <v>228873</v>
      </c>
      <c r="D74419" t="s">
        <v>228877</v>
      </c>
      <c r="E74419" s="1">
        <v>37896</v>
      </c>
      <c r="F74419">
        <v>23000000</v>
      </c>
    </row>
    <row r="74420" spans="1:6" x14ac:dyDescent="0.25">
      <c r="A74420" t="s">
        <v>362713</v>
      </c>
      <c r="B74420" t="s">
        <v>362714</v>
      </c>
      <c r="C74420" t="s">
        <v>228927</v>
      </c>
      <c r="E74420" s="1">
        <v>41954</v>
      </c>
      <c r="F74420">
        <v>350000</v>
      </c>
    </row>
    <row r="74421" spans="1:6" x14ac:dyDescent="0.25">
      <c r="A74421" t="s">
        <v>362715</v>
      </c>
      <c r="B74421" t="s">
        <v>362716</v>
      </c>
      <c r="C74421" t="s">
        <v>228873</v>
      </c>
      <c r="E74421" s="1">
        <v>42074</v>
      </c>
    </row>
    <row r="74422" spans="1:6" x14ac:dyDescent="0.25">
      <c r="A74422" t="s">
        <v>362717</v>
      </c>
      <c r="B74422" t="s">
        <v>362718</v>
      </c>
      <c r="C74422" t="s">
        <v>228880</v>
      </c>
      <c r="E74422" s="1">
        <v>41280</v>
      </c>
    </row>
    <row r="74423" spans="1:6" x14ac:dyDescent="0.25">
      <c r="A74423" t="s">
        <v>362719</v>
      </c>
      <c r="B74423" t="s">
        <v>362720</v>
      </c>
      <c r="C74423" t="s">
        <v>228880</v>
      </c>
      <c r="E74423" s="1">
        <v>41039</v>
      </c>
      <c r="F74423">
        <v>1100000</v>
      </c>
    </row>
    <row r="74424" spans="1:6" x14ac:dyDescent="0.25">
      <c r="A74424" t="s">
        <v>362721</v>
      </c>
      <c r="B74424" t="s">
        <v>362722</v>
      </c>
      <c r="C74424" t="s">
        <v>228873</v>
      </c>
      <c r="D74424" t="s">
        <v>228877</v>
      </c>
      <c r="E74424" s="1">
        <v>41919</v>
      </c>
      <c r="F74424">
        <v>3427846</v>
      </c>
    </row>
    <row r="74425" spans="1:6" x14ac:dyDescent="0.25">
      <c r="A74425" t="s">
        <v>362723</v>
      </c>
      <c r="B74425" t="s">
        <v>362724</v>
      </c>
      <c r="C74425" t="s">
        <v>228873</v>
      </c>
      <c r="E74425" t="s">
        <v>234038</v>
      </c>
      <c r="F74425">
        <v>30000000</v>
      </c>
    </row>
    <row r="74426" spans="1:6" x14ac:dyDescent="0.25">
      <c r="A74426" t="s">
        <v>362725</v>
      </c>
      <c r="B74426" t="s">
        <v>362726</v>
      </c>
      <c r="C74426" t="s">
        <v>228873</v>
      </c>
      <c r="E74426" t="s">
        <v>153516</v>
      </c>
    </row>
    <row r="74427" spans="1:6" x14ac:dyDescent="0.25">
      <c r="A74427" t="s">
        <v>362727</v>
      </c>
      <c r="B74427" t="s">
        <v>362728</v>
      </c>
      <c r="C74427" t="s">
        <v>228880</v>
      </c>
      <c r="E74427" s="1">
        <v>41223</v>
      </c>
      <c r="F74427">
        <v>154658</v>
      </c>
    </row>
    <row r="74428" spans="1:6" x14ac:dyDescent="0.25">
      <c r="A74428" t="s">
        <v>362729</v>
      </c>
      <c r="B74428" t="s">
        <v>362730</v>
      </c>
      <c r="C74428" t="s">
        <v>228873</v>
      </c>
      <c r="D74428" t="s">
        <v>228877</v>
      </c>
      <c r="E74428" s="1">
        <v>39086</v>
      </c>
      <c r="F74428">
        <v>2500000</v>
      </c>
    </row>
    <row r="74429" spans="1:6" x14ac:dyDescent="0.25">
      <c r="A74429" t="s">
        <v>362731</v>
      </c>
      <c r="B74429" t="s">
        <v>362732</v>
      </c>
      <c r="C74429" t="s">
        <v>228880</v>
      </c>
      <c r="E74429" t="s">
        <v>104070</v>
      </c>
      <c r="F74429">
        <v>30000</v>
      </c>
    </row>
    <row r="74430" spans="1:6" x14ac:dyDescent="0.25">
      <c r="A74430" t="s">
        <v>362733</v>
      </c>
      <c r="B74430" t="s">
        <v>362734</v>
      </c>
      <c r="C74430" t="s">
        <v>228880</v>
      </c>
      <c r="E74430" s="1">
        <v>42066</v>
      </c>
      <c r="F74430">
        <v>2000000</v>
      </c>
    </row>
    <row r="74431" spans="1:6" x14ac:dyDescent="0.25">
      <c r="A74431" t="s">
        <v>362735</v>
      </c>
      <c r="B74431" t="s">
        <v>362736</v>
      </c>
      <c r="C74431" t="s">
        <v>228873</v>
      </c>
      <c r="D74431" t="s">
        <v>228977</v>
      </c>
      <c r="E74431" s="1">
        <v>40181</v>
      </c>
      <c r="F74431">
        <v>6000000</v>
      </c>
    </row>
    <row r="74432" spans="1:6" x14ac:dyDescent="0.25">
      <c r="A74432" t="s">
        <v>362737</v>
      </c>
      <c r="B74432" t="s">
        <v>362738</v>
      </c>
      <c r="C74432" t="s">
        <v>228873</v>
      </c>
      <c r="D74432" t="s">
        <v>229145</v>
      </c>
      <c r="E74432" t="s">
        <v>37338</v>
      </c>
      <c r="F74432">
        <v>9000000</v>
      </c>
    </row>
    <row r="74433" spans="1:6" x14ac:dyDescent="0.25">
      <c r="A74433" t="s">
        <v>362735</v>
      </c>
      <c r="B74433" t="s">
        <v>362739</v>
      </c>
      <c r="C74433" t="s">
        <v>228873</v>
      </c>
      <c r="D74433" t="s">
        <v>228877</v>
      </c>
      <c r="E74433" s="1">
        <v>39698</v>
      </c>
      <c r="F74433">
        <v>15600000</v>
      </c>
    </row>
    <row r="74434" spans="1:6" x14ac:dyDescent="0.25">
      <c r="A74434" t="s">
        <v>362740</v>
      </c>
      <c r="B74434" t="s">
        <v>362741</v>
      </c>
      <c r="C74434" t="s">
        <v>228880</v>
      </c>
      <c r="E74434" s="1">
        <v>41342</v>
      </c>
      <c r="F74434">
        <v>600000</v>
      </c>
    </row>
    <row r="74435" spans="1:6" x14ac:dyDescent="0.25">
      <c r="A74435" t="s">
        <v>362742</v>
      </c>
      <c r="B74435" t="s">
        <v>362743</v>
      </c>
      <c r="C74435" t="s">
        <v>228889</v>
      </c>
      <c r="E74435" s="1">
        <v>38720</v>
      </c>
    </row>
    <row r="74436" spans="1:6" x14ac:dyDescent="0.25">
      <c r="A74436" t="s">
        <v>362744</v>
      </c>
      <c r="B74436" t="s">
        <v>362745</v>
      </c>
      <c r="C74436" t="s">
        <v>228880</v>
      </c>
      <c r="E74436" t="s">
        <v>20335</v>
      </c>
      <c r="F74436">
        <v>28000</v>
      </c>
    </row>
    <row r="74437" spans="1:6" x14ac:dyDescent="0.25">
      <c r="A74437" t="s">
        <v>362746</v>
      </c>
      <c r="B74437" t="s">
        <v>362747</v>
      </c>
      <c r="C74437" t="s">
        <v>228873</v>
      </c>
      <c r="D74437" t="s">
        <v>228877</v>
      </c>
      <c r="E74437" s="1">
        <v>40180</v>
      </c>
    </row>
    <row r="74438" spans="1:6" x14ac:dyDescent="0.25">
      <c r="A74438" t="s">
        <v>362748</v>
      </c>
      <c r="B74438" t="s">
        <v>362749</v>
      </c>
      <c r="C74438" t="s">
        <v>228889</v>
      </c>
      <c r="E74438" t="s">
        <v>12281</v>
      </c>
      <c r="F74438">
        <v>95000</v>
      </c>
    </row>
    <row r="74439" spans="1:6" x14ac:dyDescent="0.25">
      <c r="A74439" t="s">
        <v>362750</v>
      </c>
      <c r="B74439" t="s">
        <v>362751</v>
      </c>
      <c r="C74439" t="s">
        <v>228880</v>
      </c>
      <c r="E74439" s="1">
        <v>41184</v>
      </c>
      <c r="F74439">
        <v>40000</v>
      </c>
    </row>
    <row r="74440" spans="1:6" x14ac:dyDescent="0.25">
      <c r="A74440" t="s">
        <v>362752</v>
      </c>
      <c r="B74440" t="s">
        <v>362753</v>
      </c>
      <c r="C74440" t="s">
        <v>228873</v>
      </c>
      <c r="D74440" t="s">
        <v>229206</v>
      </c>
      <c r="E74440" s="1">
        <v>42319</v>
      </c>
      <c r="F74440">
        <v>35000000</v>
      </c>
    </row>
    <row r="74441" spans="1:6" x14ac:dyDescent="0.25">
      <c r="A74441" t="s">
        <v>362754</v>
      </c>
      <c r="B74441" t="s">
        <v>362755</v>
      </c>
      <c r="C74441" t="s">
        <v>228873</v>
      </c>
      <c r="D74441" t="s">
        <v>228877</v>
      </c>
      <c r="E74441" s="1">
        <v>39116</v>
      </c>
      <c r="F74441">
        <v>15800000</v>
      </c>
    </row>
    <row r="74442" spans="1:6" x14ac:dyDescent="0.25">
      <c r="A74442" t="s">
        <v>362752</v>
      </c>
      <c r="B74442" t="s">
        <v>362756</v>
      </c>
      <c r="C74442" t="s">
        <v>228873</v>
      </c>
      <c r="D74442" t="s">
        <v>228874</v>
      </c>
      <c r="E74442" t="s">
        <v>32481</v>
      </c>
      <c r="F74442">
        <v>7000000</v>
      </c>
    </row>
    <row r="74443" spans="1:6" x14ac:dyDescent="0.25">
      <c r="A74443" t="s">
        <v>362754</v>
      </c>
      <c r="B74443" t="s">
        <v>362757</v>
      </c>
      <c r="C74443" t="s">
        <v>228873</v>
      </c>
      <c r="D74443" t="s">
        <v>228977</v>
      </c>
      <c r="E74443" t="s">
        <v>133680</v>
      </c>
      <c r="F74443">
        <v>15000000</v>
      </c>
    </row>
    <row r="74444" spans="1:6" x14ac:dyDescent="0.25">
      <c r="A74444" t="s">
        <v>362752</v>
      </c>
      <c r="B74444" t="s">
        <v>362758</v>
      </c>
      <c r="C74444" t="s">
        <v>228873</v>
      </c>
      <c r="D74444" t="s">
        <v>229145</v>
      </c>
      <c r="E74444" s="1">
        <v>41795</v>
      </c>
      <c r="F74444">
        <v>20000000</v>
      </c>
    </row>
    <row r="74445" spans="1:6" x14ac:dyDescent="0.25">
      <c r="A74445" t="s">
        <v>362759</v>
      </c>
      <c r="B74445" t="s">
        <v>362760</v>
      </c>
      <c r="C74445" t="s">
        <v>228909</v>
      </c>
      <c r="E74445" s="1">
        <v>41306</v>
      </c>
    </row>
    <row r="74446" spans="1:6" x14ac:dyDescent="0.25">
      <c r="A74446" t="s">
        <v>362761</v>
      </c>
      <c r="B74446" t="s">
        <v>362762</v>
      </c>
      <c r="C74446" t="s">
        <v>228873</v>
      </c>
      <c r="E74446" t="s">
        <v>141692</v>
      </c>
      <c r="F74446">
        <v>3655500</v>
      </c>
    </row>
    <row r="74447" spans="1:6" x14ac:dyDescent="0.25">
      <c r="A74447" t="s">
        <v>362763</v>
      </c>
      <c r="B74447" t="s">
        <v>362764</v>
      </c>
      <c r="C74447" t="s">
        <v>228880</v>
      </c>
      <c r="E74447" t="s">
        <v>78256</v>
      </c>
      <c r="F74447">
        <v>670000</v>
      </c>
    </row>
    <row r="74448" spans="1:6" x14ac:dyDescent="0.25">
      <c r="A74448" t="s">
        <v>362765</v>
      </c>
      <c r="B74448" t="s">
        <v>362766</v>
      </c>
      <c r="C74448" t="s">
        <v>228873</v>
      </c>
      <c r="D74448" t="s">
        <v>228977</v>
      </c>
      <c r="E74448" s="1">
        <v>40941</v>
      </c>
      <c r="F74448">
        <v>10900000</v>
      </c>
    </row>
    <row r="74449" spans="1:6" x14ac:dyDescent="0.25">
      <c r="A74449" t="s">
        <v>362767</v>
      </c>
      <c r="B74449" t="s">
        <v>362768</v>
      </c>
      <c r="C74449" t="s">
        <v>228873</v>
      </c>
      <c r="D74449" t="s">
        <v>229145</v>
      </c>
      <c r="E74449" t="s">
        <v>229555</v>
      </c>
      <c r="F74449">
        <v>21000000</v>
      </c>
    </row>
    <row r="74450" spans="1:6" x14ac:dyDescent="0.25">
      <c r="A74450" t="s">
        <v>362765</v>
      </c>
      <c r="B74450" t="s">
        <v>362769</v>
      </c>
      <c r="C74450" t="s">
        <v>228873</v>
      </c>
      <c r="D74450" t="s">
        <v>228877</v>
      </c>
      <c r="E74450" t="s">
        <v>362770</v>
      </c>
      <c r="F74450">
        <v>1000000</v>
      </c>
    </row>
    <row r="74451" spans="1:6" x14ac:dyDescent="0.25">
      <c r="A74451" t="s">
        <v>362771</v>
      </c>
      <c r="B74451" t="s">
        <v>362772</v>
      </c>
      <c r="C74451" t="s">
        <v>228880</v>
      </c>
      <c r="E74451" t="s">
        <v>8738</v>
      </c>
      <c r="F74451">
        <v>151525</v>
      </c>
    </row>
    <row r="74452" spans="1:6" x14ac:dyDescent="0.25">
      <c r="A74452" t="s">
        <v>362773</v>
      </c>
      <c r="B74452" t="s">
        <v>362774</v>
      </c>
      <c r="C74452" t="s">
        <v>228880</v>
      </c>
      <c r="E74452" t="s">
        <v>71408</v>
      </c>
      <c r="F74452">
        <v>304913</v>
      </c>
    </row>
    <row r="74453" spans="1:6" x14ac:dyDescent="0.25">
      <c r="A74453" t="s">
        <v>362775</v>
      </c>
      <c r="B74453" t="s">
        <v>362776</v>
      </c>
      <c r="C74453" t="s">
        <v>228873</v>
      </c>
      <c r="E74453" s="1">
        <v>41886</v>
      </c>
      <c r="F74453">
        <v>6149845</v>
      </c>
    </row>
    <row r="74454" spans="1:6" x14ac:dyDescent="0.25">
      <c r="A74454" t="s">
        <v>362777</v>
      </c>
      <c r="B74454" t="s">
        <v>362778</v>
      </c>
      <c r="C74454" t="s">
        <v>228927</v>
      </c>
      <c r="E74454" s="1">
        <v>37438</v>
      </c>
      <c r="F74454">
        <v>6000000</v>
      </c>
    </row>
    <row r="74455" spans="1:6" x14ac:dyDescent="0.25">
      <c r="A74455" t="s">
        <v>362775</v>
      </c>
      <c r="B74455" t="s">
        <v>362779</v>
      </c>
      <c r="C74455" t="s">
        <v>229311</v>
      </c>
      <c r="E74455" t="s">
        <v>22962</v>
      </c>
      <c r="F74455">
        <v>16156009</v>
      </c>
    </row>
    <row r="74456" spans="1:6" x14ac:dyDescent="0.25">
      <c r="A74456" t="s">
        <v>362780</v>
      </c>
      <c r="B74456" t="s">
        <v>362781</v>
      </c>
      <c r="C74456" t="s">
        <v>228873</v>
      </c>
      <c r="D74456" t="s">
        <v>228877</v>
      </c>
      <c r="E74456" s="1">
        <v>39094</v>
      </c>
      <c r="F74456">
        <v>3500000</v>
      </c>
    </row>
    <row r="74457" spans="1:6" x14ac:dyDescent="0.25">
      <c r="A74457" t="s">
        <v>362782</v>
      </c>
      <c r="B74457" t="s">
        <v>362783</v>
      </c>
      <c r="C74457" t="s">
        <v>228873</v>
      </c>
      <c r="D74457" t="s">
        <v>228874</v>
      </c>
      <c r="E74457" s="1">
        <v>40185</v>
      </c>
      <c r="F74457">
        <v>7200000</v>
      </c>
    </row>
    <row r="74458" spans="1:6" x14ac:dyDescent="0.25">
      <c r="A74458" t="s">
        <v>362780</v>
      </c>
      <c r="B74458" t="s">
        <v>362784</v>
      </c>
      <c r="C74458" t="s">
        <v>228873</v>
      </c>
      <c r="D74458" t="s">
        <v>228977</v>
      </c>
      <c r="E74458" s="1">
        <v>40555</v>
      </c>
      <c r="F74458">
        <v>8000000</v>
      </c>
    </row>
    <row r="74459" spans="1:6" x14ac:dyDescent="0.25">
      <c r="A74459" t="s">
        <v>362782</v>
      </c>
      <c r="B74459" t="s">
        <v>362785</v>
      </c>
      <c r="C74459" t="s">
        <v>228873</v>
      </c>
      <c r="D74459" t="s">
        <v>229145</v>
      </c>
      <c r="E74459" s="1">
        <v>41275</v>
      </c>
      <c r="F74459">
        <v>14000000</v>
      </c>
    </row>
    <row r="74460" spans="1:6" x14ac:dyDescent="0.25">
      <c r="A74460" t="s">
        <v>362786</v>
      </c>
      <c r="B74460" t="s">
        <v>362787</v>
      </c>
      <c r="C74460" t="s">
        <v>231514</v>
      </c>
      <c r="E74460" t="s">
        <v>48700</v>
      </c>
      <c r="F74460">
        <v>15568</v>
      </c>
    </row>
    <row r="74461" spans="1:6" x14ac:dyDescent="0.25">
      <c r="A74461" t="s">
        <v>362788</v>
      </c>
      <c r="B74461" t="s">
        <v>362789</v>
      </c>
      <c r="C74461" t="s">
        <v>228873</v>
      </c>
      <c r="E74461" t="s">
        <v>71528</v>
      </c>
      <c r="F74461">
        <v>172000</v>
      </c>
    </row>
    <row r="74462" spans="1:6" x14ac:dyDescent="0.25">
      <c r="A74462" t="s">
        <v>362790</v>
      </c>
      <c r="B74462" t="s">
        <v>362791</v>
      </c>
      <c r="C74462" t="s">
        <v>228873</v>
      </c>
      <c r="E74462" t="s">
        <v>75355</v>
      </c>
      <c r="F74462">
        <v>180000</v>
      </c>
    </row>
    <row r="74463" spans="1:6" x14ac:dyDescent="0.25">
      <c r="A74463" t="s">
        <v>362788</v>
      </c>
      <c r="B74463" t="s">
        <v>362792</v>
      </c>
      <c r="C74463" t="s">
        <v>228873</v>
      </c>
      <c r="E74463" s="1">
        <v>41340</v>
      </c>
      <c r="F74463">
        <v>108000</v>
      </c>
    </row>
    <row r="74464" spans="1:6" x14ac:dyDescent="0.25">
      <c r="A74464" t="s">
        <v>362793</v>
      </c>
      <c r="B74464" t="s">
        <v>362794</v>
      </c>
      <c r="C74464" t="s">
        <v>228873</v>
      </c>
      <c r="D74464" t="s">
        <v>228877</v>
      </c>
      <c r="E74464" t="s">
        <v>2944</v>
      </c>
      <c r="F74464">
        <v>3000000</v>
      </c>
    </row>
    <row r="74465" spans="1:6" x14ac:dyDescent="0.25">
      <c r="A74465" t="s">
        <v>362795</v>
      </c>
      <c r="B74465" t="s">
        <v>362796</v>
      </c>
      <c r="C74465" t="s">
        <v>228909</v>
      </c>
      <c r="E74465" t="s">
        <v>22876</v>
      </c>
    </row>
    <row r="74466" spans="1:6" x14ac:dyDescent="0.25">
      <c r="A74466" t="s">
        <v>362797</v>
      </c>
      <c r="B74466" t="s">
        <v>362798</v>
      </c>
      <c r="C74466" t="s">
        <v>228919</v>
      </c>
      <c r="E74466" s="1">
        <v>41526</v>
      </c>
      <c r="F74466">
        <v>240384</v>
      </c>
    </row>
    <row r="74467" spans="1:6" x14ac:dyDescent="0.25">
      <c r="A74467" t="s">
        <v>362799</v>
      </c>
      <c r="B74467" t="s">
        <v>362800</v>
      </c>
      <c r="C74467" t="s">
        <v>228889</v>
      </c>
      <c r="E74467" t="s">
        <v>34691</v>
      </c>
    </row>
    <row r="74468" spans="1:6" x14ac:dyDescent="0.25">
      <c r="A74468" t="s">
        <v>362801</v>
      </c>
      <c r="B74468" t="s">
        <v>362802</v>
      </c>
      <c r="C74468" t="s">
        <v>228873</v>
      </c>
      <c r="D74468" t="s">
        <v>228874</v>
      </c>
      <c r="E74468" t="s">
        <v>46867</v>
      </c>
      <c r="F74468">
        <v>10000000</v>
      </c>
    </row>
    <row r="74469" spans="1:6" x14ac:dyDescent="0.25">
      <c r="A74469" t="s">
        <v>362799</v>
      </c>
      <c r="B74469" t="s">
        <v>362803</v>
      </c>
      <c r="C74469" t="s">
        <v>228873</v>
      </c>
      <c r="D74469" t="s">
        <v>228877</v>
      </c>
      <c r="E74469" t="s">
        <v>153172</v>
      </c>
      <c r="F74469">
        <v>3100000</v>
      </c>
    </row>
    <row r="74470" spans="1:6" x14ac:dyDescent="0.25">
      <c r="A74470" t="s">
        <v>362801</v>
      </c>
      <c r="B74470" t="s">
        <v>362804</v>
      </c>
      <c r="C74470" t="s">
        <v>228880</v>
      </c>
      <c r="E74470" s="1">
        <v>40190</v>
      </c>
    </row>
    <row r="74471" spans="1:6" x14ac:dyDescent="0.25">
      <c r="A74471" t="s">
        <v>362805</v>
      </c>
      <c r="B74471" t="s">
        <v>362806</v>
      </c>
      <c r="C74471" t="s">
        <v>228873</v>
      </c>
      <c r="E74471" s="1">
        <v>42166</v>
      </c>
      <c r="F74471">
        <v>6500000</v>
      </c>
    </row>
    <row r="74472" spans="1:6" x14ac:dyDescent="0.25">
      <c r="A74472" t="s">
        <v>362807</v>
      </c>
      <c r="B74472" t="s">
        <v>362808</v>
      </c>
      <c r="C74472" t="s">
        <v>228873</v>
      </c>
      <c r="E74472" t="s">
        <v>10063</v>
      </c>
      <c r="F74472">
        <v>4735000</v>
      </c>
    </row>
    <row r="74473" spans="1:6" x14ac:dyDescent="0.25">
      <c r="A74473" t="s">
        <v>362809</v>
      </c>
      <c r="B74473" t="s">
        <v>362810</v>
      </c>
      <c r="C74473" t="s">
        <v>228889</v>
      </c>
      <c r="E74473" t="s">
        <v>233509</v>
      </c>
    </row>
    <row r="74474" spans="1:6" x14ac:dyDescent="0.25">
      <c r="A74474" t="s">
        <v>362811</v>
      </c>
      <c r="B74474" t="s">
        <v>362812</v>
      </c>
      <c r="C74474" t="s">
        <v>228919</v>
      </c>
      <c r="E74474" s="1">
        <v>40912</v>
      </c>
      <c r="F74474">
        <v>48500000</v>
      </c>
    </row>
    <row r="74475" spans="1:6" x14ac:dyDescent="0.25">
      <c r="A74475" t="s">
        <v>362813</v>
      </c>
      <c r="B74475" t="s">
        <v>362814</v>
      </c>
      <c r="C74475" t="s">
        <v>228880</v>
      </c>
      <c r="E74475" t="s">
        <v>232277</v>
      </c>
      <c r="F74475">
        <v>13000000</v>
      </c>
    </row>
    <row r="74476" spans="1:6" x14ac:dyDescent="0.25">
      <c r="A74476" t="s">
        <v>362815</v>
      </c>
      <c r="B74476" t="s">
        <v>362816</v>
      </c>
      <c r="C74476" t="s">
        <v>228873</v>
      </c>
      <c r="E74476" s="1">
        <v>38362</v>
      </c>
      <c r="F74476">
        <v>1060000</v>
      </c>
    </row>
    <row r="74477" spans="1:6" x14ac:dyDescent="0.25">
      <c r="A74477" t="s">
        <v>362817</v>
      </c>
      <c r="B74477" t="s">
        <v>362818</v>
      </c>
      <c r="C74477" t="s">
        <v>228909</v>
      </c>
      <c r="E74477" t="s">
        <v>26777</v>
      </c>
    </row>
    <row r="74478" spans="1:6" x14ac:dyDescent="0.25">
      <c r="A74478" t="s">
        <v>362819</v>
      </c>
      <c r="B74478" t="s">
        <v>362820</v>
      </c>
      <c r="C74478" t="s">
        <v>228873</v>
      </c>
      <c r="D74478" t="s">
        <v>228874</v>
      </c>
      <c r="E74478" t="s">
        <v>283079</v>
      </c>
      <c r="F74478">
        <v>25000000</v>
      </c>
    </row>
    <row r="74479" spans="1:6" x14ac:dyDescent="0.25">
      <c r="A74479" t="s">
        <v>362821</v>
      </c>
      <c r="B74479" t="s">
        <v>362822</v>
      </c>
      <c r="C74479" t="s">
        <v>228873</v>
      </c>
      <c r="D74479" t="s">
        <v>228874</v>
      </c>
      <c r="E74479" t="s">
        <v>240786</v>
      </c>
      <c r="F74479">
        <v>13000000</v>
      </c>
    </row>
    <row r="74480" spans="1:6" x14ac:dyDescent="0.25">
      <c r="A74480" t="s">
        <v>362823</v>
      </c>
      <c r="B74480" t="s">
        <v>362824</v>
      </c>
      <c r="C74480" t="s">
        <v>228873</v>
      </c>
      <c r="D74480" t="s">
        <v>229145</v>
      </c>
      <c r="E74480" t="s">
        <v>222311</v>
      </c>
      <c r="F74480">
        <v>10000000</v>
      </c>
    </row>
    <row r="74481" spans="1:6" x14ac:dyDescent="0.25">
      <c r="A74481" t="s">
        <v>362825</v>
      </c>
      <c r="B74481" t="s">
        <v>362826</v>
      </c>
      <c r="C74481" t="s">
        <v>228873</v>
      </c>
      <c r="D74481" t="s">
        <v>228874</v>
      </c>
      <c r="E74481" s="1">
        <v>37348</v>
      </c>
      <c r="F74481">
        <v>10700000</v>
      </c>
    </row>
    <row r="74482" spans="1:6" x14ac:dyDescent="0.25">
      <c r="A74482" t="s">
        <v>362827</v>
      </c>
      <c r="B74482" t="s">
        <v>362828</v>
      </c>
      <c r="C74482" t="s">
        <v>228889</v>
      </c>
      <c r="E74482" s="1">
        <v>40088</v>
      </c>
    </row>
    <row r="74483" spans="1:6" x14ac:dyDescent="0.25">
      <c r="A74483" t="s">
        <v>362829</v>
      </c>
      <c r="B74483" t="s">
        <v>362830</v>
      </c>
      <c r="C74483" t="s">
        <v>228873</v>
      </c>
      <c r="D74483" t="s">
        <v>228877</v>
      </c>
      <c r="E74483" s="1">
        <v>40853</v>
      </c>
    </row>
    <row r="74484" spans="1:6" x14ac:dyDescent="0.25">
      <c r="A74484" t="s">
        <v>362831</v>
      </c>
      <c r="B74484" t="s">
        <v>362832</v>
      </c>
      <c r="C74484" t="s">
        <v>228889</v>
      </c>
      <c r="E74484" t="s">
        <v>6722</v>
      </c>
    </row>
    <row r="74485" spans="1:6" x14ac:dyDescent="0.25">
      <c r="A74485" t="s">
        <v>362833</v>
      </c>
      <c r="B74485" t="s">
        <v>362834</v>
      </c>
      <c r="C74485" t="s">
        <v>228880</v>
      </c>
      <c r="E74485" t="s">
        <v>33671</v>
      </c>
      <c r="F74485">
        <v>800000</v>
      </c>
    </row>
    <row r="74486" spans="1:6" x14ac:dyDescent="0.25">
      <c r="A74486" t="s">
        <v>362835</v>
      </c>
      <c r="B74486" t="s">
        <v>362836</v>
      </c>
      <c r="C74486" t="s">
        <v>228880</v>
      </c>
      <c r="E74486" s="1">
        <v>40129</v>
      </c>
    </row>
    <row r="74487" spans="1:6" x14ac:dyDescent="0.25">
      <c r="A74487" t="s">
        <v>362837</v>
      </c>
      <c r="B74487" t="s">
        <v>362838</v>
      </c>
      <c r="C74487" t="s">
        <v>228880</v>
      </c>
      <c r="E74487" s="1">
        <v>41314</v>
      </c>
      <c r="F74487">
        <v>19299</v>
      </c>
    </row>
    <row r="74488" spans="1:6" x14ac:dyDescent="0.25">
      <c r="A74488" t="s">
        <v>362839</v>
      </c>
      <c r="B74488" t="s">
        <v>362840</v>
      </c>
      <c r="C74488" t="s">
        <v>228873</v>
      </c>
      <c r="E74488" s="1">
        <v>42042</v>
      </c>
      <c r="F74488">
        <v>1200043</v>
      </c>
    </row>
    <row r="74489" spans="1:6" x14ac:dyDescent="0.25">
      <c r="A74489" t="s">
        <v>362841</v>
      </c>
      <c r="B74489" t="s">
        <v>362842</v>
      </c>
      <c r="C74489" t="s">
        <v>228873</v>
      </c>
      <c r="D74489" t="s">
        <v>228977</v>
      </c>
      <c r="E74489" s="1">
        <v>37593</v>
      </c>
      <c r="F74489">
        <v>20500000</v>
      </c>
    </row>
    <row r="74490" spans="1:6" x14ac:dyDescent="0.25">
      <c r="A74490" t="s">
        <v>362843</v>
      </c>
      <c r="B74490" t="s">
        <v>362844</v>
      </c>
      <c r="C74490" t="s">
        <v>228873</v>
      </c>
      <c r="D74490" t="s">
        <v>229145</v>
      </c>
      <c r="E74490" t="s">
        <v>242395</v>
      </c>
      <c r="F74490">
        <v>10040000</v>
      </c>
    </row>
    <row r="74491" spans="1:6" x14ac:dyDescent="0.25">
      <c r="A74491" t="s">
        <v>362845</v>
      </c>
      <c r="B74491" t="s">
        <v>362846</v>
      </c>
      <c r="C74491" t="s">
        <v>228873</v>
      </c>
      <c r="D74491" t="s">
        <v>228877</v>
      </c>
      <c r="E74491" s="1">
        <v>39633</v>
      </c>
      <c r="F74491">
        <v>1100000</v>
      </c>
    </row>
    <row r="74492" spans="1:6" x14ac:dyDescent="0.25">
      <c r="A74492" t="s">
        <v>362847</v>
      </c>
      <c r="B74492" t="s">
        <v>362848</v>
      </c>
      <c r="C74492" t="s">
        <v>228873</v>
      </c>
      <c r="D74492" t="s">
        <v>228877</v>
      </c>
      <c r="E74492" s="1">
        <v>40483</v>
      </c>
      <c r="F74492">
        <v>5000000</v>
      </c>
    </row>
    <row r="74493" spans="1:6" x14ac:dyDescent="0.25">
      <c r="A74493" t="s">
        <v>362849</v>
      </c>
      <c r="B74493" t="s">
        <v>362850</v>
      </c>
      <c r="C74493" t="s">
        <v>228873</v>
      </c>
      <c r="E74493" s="1">
        <v>41368</v>
      </c>
      <c r="F74493">
        <v>6400000</v>
      </c>
    </row>
    <row r="74494" spans="1:6" x14ac:dyDescent="0.25">
      <c r="A74494" t="s">
        <v>362851</v>
      </c>
      <c r="B74494" t="s">
        <v>362852</v>
      </c>
      <c r="C74494" t="s">
        <v>228927</v>
      </c>
      <c r="E74494" s="1">
        <v>39967</v>
      </c>
      <c r="F74494">
        <v>20100</v>
      </c>
    </row>
    <row r="74495" spans="1:6" x14ac:dyDescent="0.25">
      <c r="A74495" t="s">
        <v>362853</v>
      </c>
      <c r="B74495" t="s">
        <v>362854</v>
      </c>
      <c r="C74495" t="s">
        <v>228927</v>
      </c>
      <c r="E74495" s="1">
        <v>40037</v>
      </c>
      <c r="F74495">
        <v>624900</v>
      </c>
    </row>
    <row r="74496" spans="1:6" x14ac:dyDescent="0.25">
      <c r="A74496" t="s">
        <v>362851</v>
      </c>
      <c r="B74496" t="s">
        <v>362855</v>
      </c>
      <c r="C74496" t="s">
        <v>228873</v>
      </c>
      <c r="D74496" t="s">
        <v>228877</v>
      </c>
      <c r="E74496" t="s">
        <v>71528</v>
      </c>
      <c r="F74496">
        <v>680000</v>
      </c>
    </row>
    <row r="74497" spans="1:6" x14ac:dyDescent="0.25">
      <c r="A74497" t="s">
        <v>362856</v>
      </c>
      <c r="B74497" t="s">
        <v>362857</v>
      </c>
      <c r="C74497" t="s">
        <v>228873</v>
      </c>
      <c r="D74497" t="s">
        <v>228877</v>
      </c>
      <c r="E74497" t="s">
        <v>235388</v>
      </c>
      <c r="F74497">
        <v>5000000</v>
      </c>
    </row>
    <row r="74498" spans="1:6" x14ac:dyDescent="0.25">
      <c r="A74498" t="s">
        <v>362858</v>
      </c>
      <c r="B74498" t="s">
        <v>362859</v>
      </c>
      <c r="C74498" t="s">
        <v>228873</v>
      </c>
      <c r="E74498" s="1">
        <v>41619</v>
      </c>
      <c r="F74498">
        <v>2592000</v>
      </c>
    </row>
    <row r="74499" spans="1:6" x14ac:dyDescent="0.25">
      <c r="A74499" t="s">
        <v>362860</v>
      </c>
      <c r="B74499" t="s">
        <v>362861</v>
      </c>
      <c r="C74499" t="s">
        <v>228873</v>
      </c>
      <c r="E74499" t="s">
        <v>63588</v>
      </c>
      <c r="F74499">
        <v>1783234</v>
      </c>
    </row>
    <row r="74500" spans="1:6" x14ac:dyDescent="0.25">
      <c r="A74500" t="s">
        <v>362862</v>
      </c>
      <c r="B74500" t="s">
        <v>362863</v>
      </c>
      <c r="C74500" t="s">
        <v>228909</v>
      </c>
      <c r="E74500" t="s">
        <v>16403</v>
      </c>
    </row>
    <row r="74501" spans="1:6" x14ac:dyDescent="0.25">
      <c r="A74501" t="s">
        <v>362864</v>
      </c>
      <c r="B74501" t="s">
        <v>362865</v>
      </c>
      <c r="C74501" t="s">
        <v>228873</v>
      </c>
      <c r="E74501" s="1">
        <v>41643</v>
      </c>
      <c r="F74501">
        <v>6500000</v>
      </c>
    </row>
    <row r="74502" spans="1:6" x14ac:dyDescent="0.25">
      <c r="A74502" t="s">
        <v>362866</v>
      </c>
      <c r="B74502" t="s">
        <v>362867</v>
      </c>
      <c r="C74502" t="s">
        <v>228880</v>
      </c>
      <c r="E74502" s="1">
        <v>40184</v>
      </c>
      <c r="F74502">
        <v>14000</v>
      </c>
    </row>
    <row r="74503" spans="1:6" x14ac:dyDescent="0.25">
      <c r="A74503" t="s">
        <v>362868</v>
      </c>
      <c r="B74503" t="s">
        <v>362869</v>
      </c>
      <c r="C74503" t="s">
        <v>228873</v>
      </c>
      <c r="E74503" s="1">
        <v>41824</v>
      </c>
    </row>
    <row r="74504" spans="1:6" x14ac:dyDescent="0.25">
      <c r="A74504" t="s">
        <v>362870</v>
      </c>
      <c r="B74504" t="s">
        <v>362871</v>
      </c>
      <c r="C74504" t="s">
        <v>228880</v>
      </c>
      <c r="E74504" t="s">
        <v>118490</v>
      </c>
    </row>
    <row r="74505" spans="1:6" x14ac:dyDescent="0.25">
      <c r="A74505" t="s">
        <v>362872</v>
      </c>
      <c r="B74505" t="s">
        <v>362873</v>
      </c>
      <c r="C74505" t="s">
        <v>228873</v>
      </c>
      <c r="D74505" t="s">
        <v>228877</v>
      </c>
      <c r="E74505" t="s">
        <v>78784</v>
      </c>
      <c r="F74505">
        <v>9500000</v>
      </c>
    </row>
    <row r="74506" spans="1:6" x14ac:dyDescent="0.25">
      <c r="A74506" t="s">
        <v>362870</v>
      </c>
      <c r="B74506" t="s">
        <v>362874</v>
      </c>
      <c r="C74506" t="s">
        <v>228880</v>
      </c>
      <c r="E74506" s="1">
        <v>40919</v>
      </c>
    </row>
    <row r="74507" spans="1:6" x14ac:dyDescent="0.25">
      <c r="A74507" t="s">
        <v>362875</v>
      </c>
      <c r="B74507" t="s">
        <v>362876</v>
      </c>
      <c r="C74507" t="s">
        <v>228880</v>
      </c>
      <c r="E74507" t="s">
        <v>96459</v>
      </c>
      <c r="F74507">
        <v>80000</v>
      </c>
    </row>
    <row r="74508" spans="1:6" x14ac:dyDescent="0.25">
      <c r="A74508" t="s">
        <v>362877</v>
      </c>
      <c r="B74508" t="s">
        <v>362878</v>
      </c>
      <c r="C74508" t="s">
        <v>228873</v>
      </c>
      <c r="E74508" t="s">
        <v>9508</v>
      </c>
      <c r="F74508">
        <v>1300000</v>
      </c>
    </row>
    <row r="74509" spans="1:6" x14ac:dyDescent="0.25">
      <c r="A74509" t="s">
        <v>362879</v>
      </c>
      <c r="B74509" t="s">
        <v>362880</v>
      </c>
      <c r="C74509" t="s">
        <v>228880</v>
      </c>
      <c r="E74509" t="s">
        <v>35829</v>
      </c>
      <c r="F74509">
        <v>515000</v>
      </c>
    </row>
    <row r="74510" spans="1:6" x14ac:dyDescent="0.25">
      <c r="A74510" t="s">
        <v>362881</v>
      </c>
      <c r="B74510" t="s">
        <v>362882</v>
      </c>
      <c r="C74510" t="s">
        <v>228880</v>
      </c>
      <c r="E74510" s="1">
        <v>41552</v>
      </c>
    </row>
    <row r="74511" spans="1:6" x14ac:dyDescent="0.25">
      <c r="A74511" t="s">
        <v>362883</v>
      </c>
      <c r="B74511" t="s">
        <v>362884</v>
      </c>
      <c r="C74511" t="s">
        <v>228873</v>
      </c>
      <c r="D74511" t="s">
        <v>228877</v>
      </c>
      <c r="E74511" s="1">
        <v>39814</v>
      </c>
      <c r="F74511">
        <v>6000000</v>
      </c>
    </row>
    <row r="74512" spans="1:6" x14ac:dyDescent="0.25">
      <c r="A74512" t="s">
        <v>362885</v>
      </c>
      <c r="B74512" t="s">
        <v>362886</v>
      </c>
      <c r="C74512" t="s">
        <v>228873</v>
      </c>
      <c r="D74512" t="s">
        <v>228874</v>
      </c>
      <c r="E74512" s="1">
        <v>40852</v>
      </c>
      <c r="F74512">
        <v>9000000</v>
      </c>
    </row>
    <row r="74513" spans="1:6" x14ac:dyDescent="0.25">
      <c r="A74513" t="s">
        <v>362883</v>
      </c>
      <c r="B74513" t="s">
        <v>362887</v>
      </c>
      <c r="C74513" t="s">
        <v>228927</v>
      </c>
      <c r="E74513" t="s">
        <v>43695</v>
      </c>
      <c r="F74513">
        <v>1000000</v>
      </c>
    </row>
    <row r="74514" spans="1:6" x14ac:dyDescent="0.25">
      <c r="A74514" t="s">
        <v>362888</v>
      </c>
      <c r="B74514" t="s">
        <v>362889</v>
      </c>
      <c r="C74514" t="s">
        <v>228880</v>
      </c>
      <c r="E74514" t="s">
        <v>26594</v>
      </c>
      <c r="F74514">
        <v>450000</v>
      </c>
    </row>
    <row r="74515" spans="1:6" x14ac:dyDescent="0.25">
      <c r="A74515" t="s">
        <v>362890</v>
      </c>
      <c r="B74515" t="s">
        <v>362891</v>
      </c>
      <c r="C74515" t="s">
        <v>228880</v>
      </c>
      <c r="E74515" t="s">
        <v>43463</v>
      </c>
      <c r="F74515">
        <v>500000</v>
      </c>
    </row>
    <row r="74516" spans="1:6" x14ac:dyDescent="0.25">
      <c r="A74516" t="s">
        <v>362888</v>
      </c>
      <c r="B74516" t="s">
        <v>362892</v>
      </c>
      <c r="C74516" t="s">
        <v>228873</v>
      </c>
      <c r="D74516" t="s">
        <v>228877</v>
      </c>
      <c r="E74516" s="1">
        <v>41861</v>
      </c>
      <c r="F74516">
        <v>2400000</v>
      </c>
    </row>
    <row r="74517" spans="1:6" x14ac:dyDescent="0.25">
      <c r="A74517" t="s">
        <v>362893</v>
      </c>
      <c r="B74517" t="s">
        <v>362894</v>
      </c>
      <c r="C74517" t="s">
        <v>229779</v>
      </c>
      <c r="E74517" t="s">
        <v>179550</v>
      </c>
      <c r="F74517">
        <v>2000000</v>
      </c>
    </row>
    <row r="74518" spans="1:6" x14ac:dyDescent="0.25">
      <c r="A74518" t="s">
        <v>362895</v>
      </c>
      <c r="B74518" t="s">
        <v>362896</v>
      </c>
      <c r="C74518" t="s">
        <v>228873</v>
      </c>
      <c r="D74518" t="s">
        <v>228877</v>
      </c>
      <c r="E74518" t="s">
        <v>273752</v>
      </c>
      <c r="F74518">
        <v>52500000</v>
      </c>
    </row>
    <row r="74519" spans="1:6" x14ac:dyDescent="0.25">
      <c r="A74519" t="s">
        <v>362897</v>
      </c>
      <c r="B74519" t="s">
        <v>362898</v>
      </c>
      <c r="C74519" t="s">
        <v>228873</v>
      </c>
      <c r="D74519" t="s">
        <v>229145</v>
      </c>
      <c r="E74519" t="s">
        <v>89559</v>
      </c>
      <c r="F74519">
        <v>74000000</v>
      </c>
    </row>
    <row r="74520" spans="1:6" x14ac:dyDescent="0.25">
      <c r="A74520" t="s">
        <v>362899</v>
      </c>
      <c r="B74520" t="s">
        <v>362900</v>
      </c>
      <c r="C74520" t="s">
        <v>228873</v>
      </c>
      <c r="D74520" t="s">
        <v>228977</v>
      </c>
      <c r="E74520" t="s">
        <v>153163</v>
      </c>
      <c r="F74520">
        <v>30000000</v>
      </c>
    </row>
    <row r="74521" spans="1:6" x14ac:dyDescent="0.25">
      <c r="A74521" t="s">
        <v>362901</v>
      </c>
      <c r="B74521" t="s">
        <v>362902</v>
      </c>
      <c r="C74521" t="s">
        <v>228880</v>
      </c>
      <c r="E74521" t="s">
        <v>164781</v>
      </c>
      <c r="F74521">
        <v>2500000</v>
      </c>
    </row>
    <row r="74522" spans="1:6" x14ac:dyDescent="0.25">
      <c r="A74522" t="s">
        <v>362903</v>
      </c>
      <c r="B74522" t="s">
        <v>362904</v>
      </c>
      <c r="C74522" t="s">
        <v>228880</v>
      </c>
      <c r="E74522" t="s">
        <v>59694</v>
      </c>
      <c r="F74522">
        <v>2200000</v>
      </c>
    </row>
    <row r="74523" spans="1:6" x14ac:dyDescent="0.25">
      <c r="A74523" t="s">
        <v>362905</v>
      </c>
      <c r="B74523" t="s">
        <v>362906</v>
      </c>
      <c r="C74523" t="s">
        <v>228873</v>
      </c>
      <c r="D74523" t="s">
        <v>228977</v>
      </c>
      <c r="E74523" t="s">
        <v>259027</v>
      </c>
      <c r="F74523">
        <v>12000000</v>
      </c>
    </row>
    <row r="74524" spans="1:6" x14ac:dyDescent="0.25">
      <c r="A74524" t="s">
        <v>362907</v>
      </c>
      <c r="B74524" t="s">
        <v>362908</v>
      </c>
      <c r="C74524" t="s">
        <v>228873</v>
      </c>
      <c r="E74524" t="s">
        <v>76032</v>
      </c>
      <c r="F74524">
        <v>2516341</v>
      </c>
    </row>
    <row r="74525" spans="1:6" x14ac:dyDescent="0.25">
      <c r="A74525" t="s">
        <v>362909</v>
      </c>
      <c r="B74525" t="s">
        <v>362910</v>
      </c>
      <c r="C74525" t="s">
        <v>228909</v>
      </c>
      <c r="E74525" s="1">
        <v>41738</v>
      </c>
    </row>
    <row r="74526" spans="1:6" x14ac:dyDescent="0.25">
      <c r="A74526" t="s">
        <v>362911</v>
      </c>
      <c r="B74526" t="s">
        <v>362912</v>
      </c>
      <c r="C74526" t="s">
        <v>228880</v>
      </c>
      <c r="E74526" t="s">
        <v>5169</v>
      </c>
    </row>
    <row r="74527" spans="1:6" x14ac:dyDescent="0.25">
      <c r="A74527" t="s">
        <v>362913</v>
      </c>
      <c r="B74527" t="s">
        <v>362914</v>
      </c>
      <c r="C74527" t="s">
        <v>228873</v>
      </c>
      <c r="D74527" t="s">
        <v>228874</v>
      </c>
      <c r="E74527" s="1">
        <v>37266</v>
      </c>
    </row>
    <row r="74528" spans="1:6" x14ac:dyDescent="0.25">
      <c r="A74528" t="s">
        <v>362915</v>
      </c>
      <c r="B74528" t="s">
        <v>362916</v>
      </c>
      <c r="C74528" t="s">
        <v>228873</v>
      </c>
      <c r="D74528" t="s">
        <v>228874</v>
      </c>
      <c r="E74528" s="1">
        <v>37658</v>
      </c>
      <c r="F74528">
        <v>12000000</v>
      </c>
    </row>
    <row r="74529" spans="1:6" x14ac:dyDescent="0.25">
      <c r="A74529" t="s">
        <v>362917</v>
      </c>
      <c r="B74529" t="s">
        <v>362918</v>
      </c>
      <c r="C74529" t="s">
        <v>228873</v>
      </c>
      <c r="E74529" t="s">
        <v>16876</v>
      </c>
      <c r="F74529">
        <v>2500000</v>
      </c>
    </row>
    <row r="74530" spans="1:6" x14ac:dyDescent="0.25">
      <c r="A74530" t="s">
        <v>362919</v>
      </c>
      <c r="B74530" t="s">
        <v>362920</v>
      </c>
      <c r="C74530" t="s">
        <v>228873</v>
      </c>
      <c r="E74530" s="1">
        <v>40726</v>
      </c>
      <c r="F74530">
        <v>5421200</v>
      </c>
    </row>
    <row r="74531" spans="1:6" x14ac:dyDescent="0.25">
      <c r="A74531" t="s">
        <v>362921</v>
      </c>
      <c r="B74531" t="s">
        <v>362922</v>
      </c>
      <c r="C74531" t="s">
        <v>228873</v>
      </c>
      <c r="E74531" t="s">
        <v>21604</v>
      </c>
      <c r="F74531">
        <v>560000</v>
      </c>
    </row>
    <row r="74532" spans="1:6" x14ac:dyDescent="0.25">
      <c r="A74532" t="s">
        <v>362923</v>
      </c>
      <c r="B74532" t="s">
        <v>362924</v>
      </c>
      <c r="C74532" t="s">
        <v>228873</v>
      </c>
      <c r="E74532" s="1">
        <v>40766</v>
      </c>
      <c r="F74532">
        <v>7000000</v>
      </c>
    </row>
    <row r="74533" spans="1:6" x14ac:dyDescent="0.25">
      <c r="A74533" t="s">
        <v>362925</v>
      </c>
      <c r="B74533" t="s">
        <v>362926</v>
      </c>
      <c r="C74533" t="s">
        <v>228880</v>
      </c>
      <c r="E74533" s="1">
        <v>41923</v>
      </c>
      <c r="F74533">
        <v>50000</v>
      </c>
    </row>
    <row r="74534" spans="1:6" x14ac:dyDescent="0.25">
      <c r="A74534" t="s">
        <v>362927</v>
      </c>
      <c r="B74534" t="s">
        <v>362928</v>
      </c>
      <c r="C74534" t="s">
        <v>228880</v>
      </c>
      <c r="E74534" s="1">
        <v>41619</v>
      </c>
      <c r="F74534">
        <v>100000</v>
      </c>
    </row>
    <row r="74535" spans="1:6" x14ac:dyDescent="0.25">
      <c r="A74535" t="s">
        <v>362929</v>
      </c>
      <c r="B74535" t="s">
        <v>362930</v>
      </c>
      <c r="C74535" t="s">
        <v>228873</v>
      </c>
      <c r="D74535" t="s">
        <v>228977</v>
      </c>
      <c r="E74535" s="1">
        <v>39088</v>
      </c>
      <c r="F74535">
        <v>9000000</v>
      </c>
    </row>
    <row r="74536" spans="1:6" x14ac:dyDescent="0.25">
      <c r="A74536" t="s">
        <v>362931</v>
      </c>
      <c r="B74536" t="s">
        <v>362932</v>
      </c>
      <c r="C74536" t="s">
        <v>228873</v>
      </c>
      <c r="D74536" t="s">
        <v>228874</v>
      </c>
      <c r="E74536" s="1">
        <v>38358</v>
      </c>
    </row>
    <row r="74537" spans="1:6" x14ac:dyDescent="0.25">
      <c r="A74537" t="s">
        <v>362929</v>
      </c>
      <c r="B74537" t="s">
        <v>362933</v>
      </c>
      <c r="C74537" t="s">
        <v>228873</v>
      </c>
      <c r="D74537" t="s">
        <v>228877</v>
      </c>
      <c r="E74537" s="1">
        <v>37997</v>
      </c>
    </row>
    <row r="74538" spans="1:6" x14ac:dyDescent="0.25">
      <c r="A74538" t="s">
        <v>362934</v>
      </c>
      <c r="B74538" t="s">
        <v>362935</v>
      </c>
      <c r="C74538" t="s">
        <v>228873</v>
      </c>
      <c r="E74538" t="s">
        <v>10033</v>
      </c>
      <c r="F74538">
        <v>1409067</v>
      </c>
    </row>
    <row r="74539" spans="1:6" x14ac:dyDescent="0.25">
      <c r="A74539" t="s">
        <v>362936</v>
      </c>
      <c r="B74539" t="s">
        <v>362937</v>
      </c>
      <c r="C74539" t="s">
        <v>228873</v>
      </c>
      <c r="E74539" s="1">
        <v>41286</v>
      </c>
    </row>
    <row r="74540" spans="1:6" x14ac:dyDescent="0.25">
      <c r="A74540" t="s">
        <v>362938</v>
      </c>
      <c r="B74540" t="s">
        <v>362939</v>
      </c>
      <c r="C74540" t="s">
        <v>229311</v>
      </c>
      <c r="E74540" s="1">
        <v>41487</v>
      </c>
      <c r="F74540">
        <v>34000000</v>
      </c>
    </row>
    <row r="74541" spans="1:6" x14ac:dyDescent="0.25">
      <c r="A74541" t="s">
        <v>362940</v>
      </c>
      <c r="B74541" t="s">
        <v>362941</v>
      </c>
      <c r="C74541" t="s">
        <v>229733</v>
      </c>
      <c r="E74541" s="1">
        <v>41792</v>
      </c>
      <c r="F74541">
        <v>65000000</v>
      </c>
    </row>
    <row r="74542" spans="1:6" x14ac:dyDescent="0.25">
      <c r="A74542" t="s">
        <v>362942</v>
      </c>
      <c r="B74542" t="s">
        <v>362943</v>
      </c>
      <c r="C74542" t="s">
        <v>228873</v>
      </c>
      <c r="D74542" t="s">
        <v>228877</v>
      </c>
      <c r="E74542" s="1">
        <v>40909</v>
      </c>
      <c r="F74542">
        <v>7000000</v>
      </c>
    </row>
    <row r="74543" spans="1:6" x14ac:dyDescent="0.25">
      <c r="A74543" t="s">
        <v>362944</v>
      </c>
      <c r="B74543" t="s">
        <v>362945</v>
      </c>
      <c r="C74543" t="s">
        <v>228873</v>
      </c>
      <c r="D74543" t="s">
        <v>228977</v>
      </c>
      <c r="E74543" t="s">
        <v>73256</v>
      </c>
      <c r="F74543">
        <v>35000000</v>
      </c>
    </row>
    <row r="74544" spans="1:6" x14ac:dyDescent="0.25">
      <c r="A74544" t="s">
        <v>362942</v>
      </c>
      <c r="B74544" t="s">
        <v>362946</v>
      </c>
      <c r="C74544" t="s">
        <v>228873</v>
      </c>
      <c r="D74544" t="s">
        <v>228874</v>
      </c>
      <c r="E74544" t="s">
        <v>23046</v>
      </c>
      <c r="F74544">
        <v>20000000</v>
      </c>
    </row>
    <row r="74545" spans="1:6" x14ac:dyDescent="0.25">
      <c r="A74545" t="s">
        <v>362947</v>
      </c>
      <c r="B74545" t="s">
        <v>362948</v>
      </c>
      <c r="C74545" t="s">
        <v>228880</v>
      </c>
      <c r="E74545" t="s">
        <v>1015</v>
      </c>
    </row>
    <row r="74546" spans="1:6" x14ac:dyDescent="0.25">
      <c r="A74546" t="s">
        <v>362949</v>
      </c>
      <c r="B74546" t="s">
        <v>362950</v>
      </c>
      <c r="C74546" t="s">
        <v>228873</v>
      </c>
      <c r="D74546" t="s">
        <v>228874</v>
      </c>
      <c r="E74546" t="s">
        <v>98568</v>
      </c>
      <c r="F74546">
        <v>2123355</v>
      </c>
    </row>
    <row r="74547" spans="1:6" x14ac:dyDescent="0.25">
      <c r="A74547" t="s">
        <v>362951</v>
      </c>
      <c r="B74547" t="s">
        <v>362952</v>
      </c>
      <c r="C74547" t="s">
        <v>228873</v>
      </c>
      <c r="E74547" t="s">
        <v>23497</v>
      </c>
      <c r="F74547">
        <v>1034124</v>
      </c>
    </row>
    <row r="74548" spans="1:6" x14ac:dyDescent="0.25">
      <c r="A74548" t="s">
        <v>362949</v>
      </c>
      <c r="B74548" t="s">
        <v>362953</v>
      </c>
      <c r="C74548" t="s">
        <v>228927</v>
      </c>
      <c r="E74548" s="1">
        <v>41705</v>
      </c>
      <c r="F74548">
        <v>1500000</v>
      </c>
    </row>
    <row r="74549" spans="1:6" x14ac:dyDescent="0.25">
      <c r="A74549" t="s">
        <v>362954</v>
      </c>
      <c r="B74549" t="s">
        <v>362955</v>
      </c>
      <c r="C74549" t="s">
        <v>228880</v>
      </c>
      <c r="E74549" s="1">
        <v>41647</v>
      </c>
      <c r="F74549">
        <v>500000</v>
      </c>
    </row>
    <row r="74550" spans="1:6" x14ac:dyDescent="0.25">
      <c r="A74550" t="s">
        <v>362956</v>
      </c>
      <c r="B74550" t="s">
        <v>362957</v>
      </c>
      <c r="C74550" t="s">
        <v>228943</v>
      </c>
      <c r="E74550" t="s">
        <v>48181</v>
      </c>
      <c r="F74550">
        <v>2000000</v>
      </c>
    </row>
    <row r="74551" spans="1:6" x14ac:dyDescent="0.25">
      <c r="A74551" t="s">
        <v>362958</v>
      </c>
      <c r="B74551" t="s">
        <v>362959</v>
      </c>
      <c r="C74551" t="s">
        <v>228880</v>
      </c>
      <c r="E74551" s="1">
        <v>42010</v>
      </c>
      <c r="F74551">
        <v>54783</v>
      </c>
    </row>
    <row r="74552" spans="1:6" x14ac:dyDescent="0.25">
      <c r="A74552" t="s">
        <v>362960</v>
      </c>
      <c r="B74552" t="s">
        <v>362961</v>
      </c>
      <c r="C74552" t="s">
        <v>228880</v>
      </c>
      <c r="E74552" s="1">
        <v>40916</v>
      </c>
      <c r="F74552">
        <v>55500</v>
      </c>
    </row>
    <row r="74553" spans="1:6" x14ac:dyDescent="0.25">
      <c r="A74553" t="s">
        <v>362962</v>
      </c>
      <c r="B74553" t="s">
        <v>362963</v>
      </c>
      <c r="C74553" t="s">
        <v>228927</v>
      </c>
      <c r="E74553" t="s">
        <v>191300</v>
      </c>
      <c r="F74553">
        <v>4140000</v>
      </c>
    </row>
    <row r="74554" spans="1:6" x14ac:dyDescent="0.25">
      <c r="A74554" t="s">
        <v>362964</v>
      </c>
      <c r="B74554" t="s">
        <v>362965</v>
      </c>
      <c r="C74554" t="s">
        <v>228880</v>
      </c>
      <c r="E74554" t="s">
        <v>4668</v>
      </c>
      <c r="F74554">
        <v>40966</v>
      </c>
    </row>
    <row r="74555" spans="1:6" x14ac:dyDescent="0.25">
      <c r="A74555" t="s">
        <v>362966</v>
      </c>
      <c r="B74555" t="s">
        <v>362967</v>
      </c>
      <c r="C74555" t="s">
        <v>228880</v>
      </c>
      <c r="E74555" s="1">
        <v>41945</v>
      </c>
      <c r="F74555">
        <v>30000</v>
      </c>
    </row>
    <row r="74556" spans="1:6" x14ac:dyDescent="0.25">
      <c r="A74556" t="s">
        <v>362964</v>
      </c>
      <c r="B74556" t="s">
        <v>362968</v>
      </c>
      <c r="C74556" t="s">
        <v>228880</v>
      </c>
      <c r="E74556" t="s">
        <v>13716</v>
      </c>
      <c r="F74556">
        <v>46300</v>
      </c>
    </row>
    <row r="74557" spans="1:6" x14ac:dyDescent="0.25">
      <c r="A74557" t="s">
        <v>362969</v>
      </c>
      <c r="B74557" t="s">
        <v>362970</v>
      </c>
      <c r="C74557" t="s">
        <v>228880</v>
      </c>
      <c r="E74557" s="1">
        <v>39448</v>
      </c>
    </row>
    <row r="74558" spans="1:6" x14ac:dyDescent="0.25">
      <c r="A74558" t="s">
        <v>362971</v>
      </c>
      <c r="B74558" t="s">
        <v>362972</v>
      </c>
      <c r="C74558" t="s">
        <v>228889</v>
      </c>
      <c r="E74558" t="s">
        <v>55313</v>
      </c>
    </row>
    <row r="74559" spans="1:6" x14ac:dyDescent="0.25">
      <c r="A74559" t="s">
        <v>362973</v>
      </c>
      <c r="B74559" t="s">
        <v>362974</v>
      </c>
      <c r="C74559" t="s">
        <v>228873</v>
      </c>
      <c r="D74559" t="s">
        <v>228977</v>
      </c>
      <c r="E74559" s="1">
        <v>41649</v>
      </c>
    </row>
    <row r="74560" spans="1:6" x14ac:dyDescent="0.25">
      <c r="A74560" t="s">
        <v>362975</v>
      </c>
      <c r="B74560" t="s">
        <v>362976</v>
      </c>
      <c r="C74560" t="s">
        <v>228873</v>
      </c>
      <c r="E74560" s="1">
        <v>39426</v>
      </c>
      <c r="F74560">
        <v>10181710</v>
      </c>
    </row>
    <row r="74561" spans="1:6" x14ac:dyDescent="0.25">
      <c r="A74561" t="s">
        <v>362973</v>
      </c>
      <c r="B74561" t="s">
        <v>362977</v>
      </c>
      <c r="C74561" t="s">
        <v>228873</v>
      </c>
      <c r="D74561" t="s">
        <v>228977</v>
      </c>
      <c r="E74561" s="1">
        <v>42314</v>
      </c>
      <c r="F74561">
        <v>2010941</v>
      </c>
    </row>
    <row r="74562" spans="1:6" x14ac:dyDescent="0.25">
      <c r="A74562" t="s">
        <v>362978</v>
      </c>
      <c r="B74562" t="s">
        <v>362979</v>
      </c>
      <c r="C74562" t="s">
        <v>228873</v>
      </c>
      <c r="D74562" t="s">
        <v>228874</v>
      </c>
      <c r="E74562" t="s">
        <v>235845</v>
      </c>
      <c r="F74562">
        <v>17300000</v>
      </c>
    </row>
    <row r="74563" spans="1:6" x14ac:dyDescent="0.25">
      <c r="A74563" t="s">
        <v>362980</v>
      </c>
      <c r="B74563" t="s">
        <v>362981</v>
      </c>
      <c r="C74563" t="s">
        <v>228889</v>
      </c>
      <c r="E74563" s="1">
        <v>40612</v>
      </c>
    </row>
    <row r="74564" spans="1:6" x14ac:dyDescent="0.25">
      <c r="A74564" t="s">
        <v>362982</v>
      </c>
      <c r="B74564" t="s">
        <v>362983</v>
      </c>
      <c r="C74564" t="s">
        <v>228873</v>
      </c>
      <c r="D74564" t="s">
        <v>228874</v>
      </c>
      <c r="E74564" t="s">
        <v>230809</v>
      </c>
      <c r="F74564">
        <v>21000000</v>
      </c>
    </row>
    <row r="74565" spans="1:6" x14ac:dyDescent="0.25">
      <c r="A74565" t="s">
        <v>362984</v>
      </c>
      <c r="B74565" t="s">
        <v>362985</v>
      </c>
      <c r="C74565" t="s">
        <v>228873</v>
      </c>
      <c r="D74565" t="s">
        <v>228877</v>
      </c>
      <c r="E74565" t="s">
        <v>2373</v>
      </c>
      <c r="F74565">
        <v>15000000</v>
      </c>
    </row>
    <row r="74566" spans="1:6" x14ac:dyDescent="0.25">
      <c r="A74566" t="s">
        <v>362986</v>
      </c>
      <c r="B74566" t="s">
        <v>362987</v>
      </c>
      <c r="C74566" t="s">
        <v>228873</v>
      </c>
      <c r="E74566" t="s">
        <v>65465</v>
      </c>
      <c r="F74566">
        <v>2400000</v>
      </c>
    </row>
    <row r="74567" spans="1:6" x14ac:dyDescent="0.25">
      <c r="A74567" t="s">
        <v>362988</v>
      </c>
      <c r="B74567" t="s">
        <v>362989</v>
      </c>
      <c r="C74567" t="s">
        <v>228873</v>
      </c>
      <c r="E74567" s="1">
        <v>38726</v>
      </c>
      <c r="F74567">
        <v>2300000</v>
      </c>
    </row>
    <row r="74568" spans="1:6" x14ac:dyDescent="0.25">
      <c r="A74568" t="s">
        <v>362990</v>
      </c>
      <c r="B74568" t="s">
        <v>362991</v>
      </c>
      <c r="C74568" t="s">
        <v>228880</v>
      </c>
      <c r="E74568" s="1">
        <v>40701</v>
      </c>
      <c r="F74568">
        <v>4000</v>
      </c>
    </row>
    <row r="74569" spans="1:6" x14ac:dyDescent="0.25">
      <c r="A74569" t="s">
        <v>362992</v>
      </c>
      <c r="B74569" t="s">
        <v>362993</v>
      </c>
      <c r="C74569" t="s">
        <v>228873</v>
      </c>
      <c r="E74569" t="s">
        <v>32821</v>
      </c>
      <c r="F74569">
        <v>20500000</v>
      </c>
    </row>
    <row r="74570" spans="1:6" x14ac:dyDescent="0.25">
      <c r="A74570" t="s">
        <v>362994</v>
      </c>
      <c r="B74570" t="s">
        <v>362995</v>
      </c>
      <c r="C74570" t="s">
        <v>228909</v>
      </c>
      <c r="E74570" s="1">
        <v>40911</v>
      </c>
    </row>
    <row r="74571" spans="1:6" x14ac:dyDescent="0.25">
      <c r="A74571" t="s">
        <v>362996</v>
      </c>
      <c r="B74571" t="s">
        <v>362997</v>
      </c>
      <c r="C74571" t="s">
        <v>229045</v>
      </c>
      <c r="E74571" t="s">
        <v>30335</v>
      </c>
      <c r="F74571">
        <v>500000</v>
      </c>
    </row>
    <row r="74572" spans="1:6" x14ac:dyDescent="0.25">
      <c r="A74572" t="s">
        <v>362998</v>
      </c>
      <c r="B74572" t="s">
        <v>362999</v>
      </c>
      <c r="C74572" t="s">
        <v>228873</v>
      </c>
      <c r="E74572" t="s">
        <v>75837</v>
      </c>
      <c r="F74572">
        <v>8936477</v>
      </c>
    </row>
    <row r="74573" spans="1:6" x14ac:dyDescent="0.25">
      <c r="A74573" t="s">
        <v>362996</v>
      </c>
      <c r="B74573" t="s">
        <v>363000</v>
      </c>
      <c r="C74573" t="s">
        <v>228927</v>
      </c>
      <c r="E74573" s="1">
        <v>42127</v>
      </c>
      <c r="F74573">
        <v>928671</v>
      </c>
    </row>
    <row r="74574" spans="1:6" x14ac:dyDescent="0.25">
      <c r="A74574" t="s">
        <v>362998</v>
      </c>
      <c r="B74574" t="s">
        <v>363001</v>
      </c>
      <c r="C74574" t="s">
        <v>228873</v>
      </c>
      <c r="D74574" t="s">
        <v>228874</v>
      </c>
      <c r="E74574" s="1">
        <v>41946</v>
      </c>
      <c r="F74574">
        <v>14000000</v>
      </c>
    </row>
    <row r="74575" spans="1:6" x14ac:dyDescent="0.25">
      <c r="A74575" t="s">
        <v>362996</v>
      </c>
      <c r="B74575" t="s">
        <v>363002</v>
      </c>
      <c r="C74575" t="s">
        <v>228927</v>
      </c>
      <c r="E74575" s="1">
        <v>41891</v>
      </c>
      <c r="F74575">
        <v>1176394</v>
      </c>
    </row>
    <row r="74576" spans="1:6" x14ac:dyDescent="0.25">
      <c r="A74576" t="s">
        <v>363003</v>
      </c>
      <c r="B74576" t="s">
        <v>363004</v>
      </c>
      <c r="C74576" t="s">
        <v>228880</v>
      </c>
      <c r="E74576" s="1">
        <v>42220</v>
      </c>
      <c r="F74576">
        <v>1100000</v>
      </c>
    </row>
    <row r="74577" spans="1:6" x14ac:dyDescent="0.25">
      <c r="A74577" t="s">
        <v>363005</v>
      </c>
      <c r="B74577" t="s">
        <v>363006</v>
      </c>
      <c r="C74577" t="s">
        <v>228880</v>
      </c>
      <c r="E74577" t="s">
        <v>38306</v>
      </c>
      <c r="F74577">
        <v>1700000</v>
      </c>
    </row>
    <row r="74578" spans="1:6" x14ac:dyDescent="0.25">
      <c r="A74578" t="s">
        <v>363007</v>
      </c>
      <c r="B74578" t="s">
        <v>363008</v>
      </c>
      <c r="C74578" t="s">
        <v>228880</v>
      </c>
      <c r="E74578" t="s">
        <v>15882</v>
      </c>
      <c r="F74578">
        <v>120000</v>
      </c>
    </row>
    <row r="74579" spans="1:6" x14ac:dyDescent="0.25">
      <c r="A74579" t="s">
        <v>363009</v>
      </c>
      <c r="B74579" t="s">
        <v>363010</v>
      </c>
      <c r="C74579" t="s">
        <v>231514</v>
      </c>
      <c r="E74579" s="1">
        <v>42042</v>
      </c>
      <c r="F74579">
        <v>3829</v>
      </c>
    </row>
    <row r="74580" spans="1:6" x14ac:dyDescent="0.25">
      <c r="A74580" t="s">
        <v>363011</v>
      </c>
      <c r="B74580" t="s">
        <v>363012</v>
      </c>
      <c r="C74580" t="s">
        <v>228873</v>
      </c>
      <c r="D74580" t="s">
        <v>228874</v>
      </c>
      <c r="E74580" t="s">
        <v>27451</v>
      </c>
      <c r="F74580">
        <v>4500000</v>
      </c>
    </row>
    <row r="74581" spans="1:6" x14ac:dyDescent="0.25">
      <c r="A74581" t="s">
        <v>363013</v>
      </c>
      <c r="B74581" t="s">
        <v>363014</v>
      </c>
      <c r="C74581" t="s">
        <v>228873</v>
      </c>
      <c r="D74581" t="s">
        <v>228877</v>
      </c>
      <c r="E74581" s="1">
        <v>40725</v>
      </c>
      <c r="F74581">
        <v>7600000</v>
      </c>
    </row>
    <row r="74582" spans="1:6" x14ac:dyDescent="0.25">
      <c r="A74582" t="s">
        <v>363011</v>
      </c>
      <c r="B74582" t="s">
        <v>363015</v>
      </c>
      <c r="C74582" t="s">
        <v>228927</v>
      </c>
      <c r="E74582" s="1">
        <v>40485</v>
      </c>
      <c r="F74582">
        <v>1263037</v>
      </c>
    </row>
    <row r="74583" spans="1:6" x14ac:dyDescent="0.25">
      <c r="A74583" t="s">
        <v>363013</v>
      </c>
      <c r="B74583" t="s">
        <v>363016</v>
      </c>
      <c r="C74583" t="s">
        <v>228916</v>
      </c>
      <c r="E74583" t="s">
        <v>5373</v>
      </c>
      <c r="F74583">
        <v>500000</v>
      </c>
    </row>
    <row r="74584" spans="1:6" x14ac:dyDescent="0.25">
      <c r="A74584" t="s">
        <v>363011</v>
      </c>
      <c r="B74584" t="s">
        <v>363017</v>
      </c>
      <c r="C74584" t="s">
        <v>228927</v>
      </c>
      <c r="E74584" s="1">
        <v>41277</v>
      </c>
      <c r="F74584">
        <v>8159255</v>
      </c>
    </row>
    <row r="74585" spans="1:6" x14ac:dyDescent="0.25">
      <c r="A74585" t="s">
        <v>363013</v>
      </c>
      <c r="B74585" t="s">
        <v>363018</v>
      </c>
      <c r="C74585" t="s">
        <v>228873</v>
      </c>
      <c r="E74585" s="1">
        <v>42127</v>
      </c>
      <c r="F74585">
        <v>4253142</v>
      </c>
    </row>
    <row r="74586" spans="1:6" x14ac:dyDescent="0.25">
      <c r="A74586" t="s">
        <v>363019</v>
      </c>
      <c r="B74586" t="s">
        <v>363020</v>
      </c>
      <c r="C74586" t="s">
        <v>228873</v>
      </c>
      <c r="E74586" s="1">
        <v>42160</v>
      </c>
      <c r="F74586">
        <v>5020964</v>
      </c>
    </row>
    <row r="74587" spans="1:6" x14ac:dyDescent="0.25">
      <c r="A74587" t="s">
        <v>363021</v>
      </c>
      <c r="B74587" t="s">
        <v>363022</v>
      </c>
      <c r="C74587" t="s">
        <v>228873</v>
      </c>
      <c r="D74587" t="s">
        <v>228977</v>
      </c>
      <c r="E74587" s="1">
        <v>41400</v>
      </c>
      <c r="F74587">
        <v>25000000</v>
      </c>
    </row>
    <row r="74588" spans="1:6" x14ac:dyDescent="0.25">
      <c r="A74588" t="s">
        <v>363023</v>
      </c>
      <c r="B74588" t="s">
        <v>363024</v>
      </c>
      <c r="C74588" t="s">
        <v>228873</v>
      </c>
      <c r="D74588" t="s">
        <v>228874</v>
      </c>
      <c r="E74588" t="s">
        <v>47032</v>
      </c>
      <c r="F74588">
        <v>15000000</v>
      </c>
    </row>
    <row r="74589" spans="1:6" x14ac:dyDescent="0.25">
      <c r="A74589" t="s">
        <v>363021</v>
      </c>
      <c r="B74589" t="s">
        <v>363025</v>
      </c>
      <c r="C74589" t="s">
        <v>228873</v>
      </c>
      <c r="D74589" t="s">
        <v>228877</v>
      </c>
      <c r="E74589" t="s">
        <v>239794</v>
      </c>
      <c r="F74589">
        <v>10000000</v>
      </c>
    </row>
    <row r="74590" spans="1:6" x14ac:dyDescent="0.25">
      <c r="A74590" t="s">
        <v>363023</v>
      </c>
      <c r="B74590" t="s">
        <v>363026</v>
      </c>
      <c r="C74590" t="s">
        <v>228880</v>
      </c>
      <c r="E74590" s="1">
        <v>39820</v>
      </c>
      <c r="F74590">
        <v>300000</v>
      </c>
    </row>
    <row r="74591" spans="1:6" x14ac:dyDescent="0.25">
      <c r="A74591" t="s">
        <v>363021</v>
      </c>
      <c r="B74591" t="s">
        <v>363027</v>
      </c>
      <c r="C74591" t="s">
        <v>228873</v>
      </c>
      <c r="D74591" t="s">
        <v>229145</v>
      </c>
      <c r="E74591" t="s">
        <v>92556</v>
      </c>
      <c r="F74591">
        <v>50000000</v>
      </c>
    </row>
    <row r="74592" spans="1:6" x14ac:dyDescent="0.25">
      <c r="A74592" t="s">
        <v>363023</v>
      </c>
      <c r="B74592" t="s">
        <v>363028</v>
      </c>
      <c r="C74592" t="s">
        <v>228880</v>
      </c>
      <c r="E74592" s="1">
        <v>39820</v>
      </c>
      <c r="F74592">
        <v>2000000</v>
      </c>
    </row>
    <row r="74593" spans="1:6" x14ac:dyDescent="0.25">
      <c r="A74593" t="s">
        <v>363029</v>
      </c>
      <c r="B74593" t="s">
        <v>363030</v>
      </c>
      <c r="C74593" t="s">
        <v>228909</v>
      </c>
      <c r="E74593" t="s">
        <v>18778</v>
      </c>
    </row>
    <row r="74594" spans="1:6" x14ac:dyDescent="0.25">
      <c r="A74594" t="s">
        <v>363031</v>
      </c>
      <c r="B74594" t="s">
        <v>363032</v>
      </c>
      <c r="C74594" t="s">
        <v>228873</v>
      </c>
      <c r="E74594" s="1">
        <v>41126</v>
      </c>
      <c r="F74594">
        <v>235000</v>
      </c>
    </row>
    <row r="74595" spans="1:6" x14ac:dyDescent="0.25">
      <c r="A74595" t="s">
        <v>363033</v>
      </c>
      <c r="B74595" t="s">
        <v>363034</v>
      </c>
      <c r="C74595" t="s">
        <v>228909</v>
      </c>
      <c r="E74595" s="1">
        <v>40765</v>
      </c>
      <c r="F74595">
        <v>38745</v>
      </c>
    </row>
    <row r="74596" spans="1:6" x14ac:dyDescent="0.25">
      <c r="A74596" t="s">
        <v>363035</v>
      </c>
      <c r="B74596" t="s">
        <v>363036</v>
      </c>
      <c r="C74596" t="s">
        <v>228880</v>
      </c>
      <c r="E74596" t="s">
        <v>68363</v>
      </c>
      <c r="F74596">
        <v>180000</v>
      </c>
    </row>
    <row r="74597" spans="1:6" x14ac:dyDescent="0.25">
      <c r="A74597" t="s">
        <v>363037</v>
      </c>
      <c r="B74597" t="s">
        <v>363038</v>
      </c>
      <c r="C74597" t="s">
        <v>228873</v>
      </c>
      <c r="E74597" s="1">
        <v>39915</v>
      </c>
      <c r="F74597">
        <v>1958840</v>
      </c>
    </row>
    <row r="74598" spans="1:6" x14ac:dyDescent="0.25">
      <c r="A74598" t="s">
        <v>363039</v>
      </c>
      <c r="B74598" t="s">
        <v>363040</v>
      </c>
      <c r="C74598" t="s">
        <v>228873</v>
      </c>
      <c r="E74598" t="s">
        <v>114633</v>
      </c>
      <c r="F74598">
        <v>2573200</v>
      </c>
    </row>
    <row r="74599" spans="1:6" x14ac:dyDescent="0.25">
      <c r="A74599" t="s">
        <v>363041</v>
      </c>
      <c r="B74599" t="s">
        <v>363042</v>
      </c>
      <c r="C74599" t="s">
        <v>228943</v>
      </c>
      <c r="D74599" t="s">
        <v>228877</v>
      </c>
      <c r="E74599" s="1">
        <v>41674</v>
      </c>
      <c r="F74599">
        <v>2800000</v>
      </c>
    </row>
    <row r="74600" spans="1:6" x14ac:dyDescent="0.25">
      <c r="A74600" t="s">
        <v>363043</v>
      </c>
      <c r="B74600" t="s">
        <v>363044</v>
      </c>
      <c r="C74600" t="s">
        <v>228873</v>
      </c>
      <c r="D74600" t="s">
        <v>228877</v>
      </c>
      <c r="E74600" t="s">
        <v>230780</v>
      </c>
      <c r="F74600">
        <v>21400000</v>
      </c>
    </row>
    <row r="74601" spans="1:6" x14ac:dyDescent="0.25">
      <c r="A74601" t="s">
        <v>363041</v>
      </c>
      <c r="B74601" t="s">
        <v>363045</v>
      </c>
      <c r="C74601" t="s">
        <v>228880</v>
      </c>
      <c r="E74601" s="1">
        <v>40188</v>
      </c>
      <c r="F74601">
        <v>100000</v>
      </c>
    </row>
    <row r="74602" spans="1:6" x14ac:dyDescent="0.25">
      <c r="A74602" t="s">
        <v>363046</v>
      </c>
      <c r="B74602" t="s">
        <v>363047</v>
      </c>
      <c r="C74602" t="s">
        <v>228916</v>
      </c>
      <c r="E74602" s="1">
        <v>42005</v>
      </c>
      <c r="F74602">
        <v>175000</v>
      </c>
    </row>
    <row r="74603" spans="1:6" x14ac:dyDescent="0.25">
      <c r="A74603" t="s">
        <v>363048</v>
      </c>
      <c r="B74603" t="s">
        <v>363049</v>
      </c>
      <c r="C74603" t="s">
        <v>228889</v>
      </c>
      <c r="E74603" t="s">
        <v>23073</v>
      </c>
    </row>
    <row r="74604" spans="1:6" x14ac:dyDescent="0.25">
      <c r="A74604" t="s">
        <v>363050</v>
      </c>
      <c r="B74604" t="s">
        <v>363051</v>
      </c>
      <c r="C74604" t="s">
        <v>228873</v>
      </c>
      <c r="D74604" t="s">
        <v>228877</v>
      </c>
      <c r="E74604" t="s">
        <v>411</v>
      </c>
      <c r="F74604">
        <v>3251500</v>
      </c>
    </row>
    <row r="74605" spans="1:6" x14ac:dyDescent="0.25">
      <c r="A74605" t="s">
        <v>363052</v>
      </c>
      <c r="B74605" t="s">
        <v>363053</v>
      </c>
      <c r="C74605" t="s">
        <v>228880</v>
      </c>
      <c r="E74605" s="1">
        <v>39732</v>
      </c>
      <c r="F74605">
        <v>250000</v>
      </c>
    </row>
    <row r="74606" spans="1:6" x14ac:dyDescent="0.25">
      <c r="A74606" t="s">
        <v>363054</v>
      </c>
      <c r="B74606" t="s">
        <v>363055</v>
      </c>
      <c r="C74606" t="s">
        <v>228880</v>
      </c>
      <c r="E74606" s="1">
        <v>41647</v>
      </c>
      <c r="F74606">
        <v>10000</v>
      </c>
    </row>
    <row r="74607" spans="1:6" x14ac:dyDescent="0.25">
      <c r="A74607" t="s">
        <v>363056</v>
      </c>
      <c r="B74607" t="s">
        <v>363057</v>
      </c>
      <c r="C74607" t="s">
        <v>228873</v>
      </c>
      <c r="E74607" s="1">
        <v>39823</v>
      </c>
      <c r="F74607">
        <v>1200000</v>
      </c>
    </row>
    <row r="74608" spans="1:6" x14ac:dyDescent="0.25">
      <c r="A74608" t="s">
        <v>363058</v>
      </c>
      <c r="B74608" t="s">
        <v>363059</v>
      </c>
      <c r="C74608" t="s">
        <v>228873</v>
      </c>
      <c r="D74608" t="s">
        <v>228877</v>
      </c>
      <c r="E74608" s="1">
        <v>39087</v>
      </c>
      <c r="F74608">
        <v>305000</v>
      </c>
    </row>
    <row r="74609" spans="1:6" x14ac:dyDescent="0.25">
      <c r="A74609" t="s">
        <v>363060</v>
      </c>
      <c r="B74609" t="s">
        <v>363061</v>
      </c>
      <c r="C74609" t="s">
        <v>228873</v>
      </c>
      <c r="D74609" t="s">
        <v>228874</v>
      </c>
      <c r="E74609" s="1">
        <v>39455</v>
      </c>
      <c r="F74609">
        <v>134280</v>
      </c>
    </row>
    <row r="74610" spans="1:6" x14ac:dyDescent="0.25">
      <c r="A74610" t="s">
        <v>363062</v>
      </c>
      <c r="B74610" t="s">
        <v>363063</v>
      </c>
      <c r="C74610" t="s">
        <v>228873</v>
      </c>
      <c r="E74610" s="1">
        <v>41334</v>
      </c>
    </row>
    <row r="74611" spans="1:6" x14ac:dyDescent="0.25">
      <c r="A74611" t="s">
        <v>363064</v>
      </c>
      <c r="B74611" t="s">
        <v>363065</v>
      </c>
      <c r="C74611" t="s">
        <v>229045</v>
      </c>
      <c r="E74611" s="1">
        <v>41642</v>
      </c>
      <c r="F74611">
        <v>290997</v>
      </c>
    </row>
    <row r="74612" spans="1:6" x14ac:dyDescent="0.25">
      <c r="A74612" t="s">
        <v>363066</v>
      </c>
      <c r="B74612" t="s">
        <v>363067</v>
      </c>
      <c r="C74612" t="s">
        <v>228880</v>
      </c>
      <c r="E74612" s="1">
        <v>41284</v>
      </c>
      <c r="F74612">
        <v>95389</v>
      </c>
    </row>
    <row r="74613" spans="1:6" x14ac:dyDescent="0.25">
      <c r="A74613" t="s">
        <v>363068</v>
      </c>
      <c r="B74613" t="s">
        <v>363069</v>
      </c>
      <c r="C74613" t="s">
        <v>228873</v>
      </c>
      <c r="D74613" t="s">
        <v>228874</v>
      </c>
      <c r="E74613" s="1">
        <v>41465</v>
      </c>
      <c r="F74613">
        <v>22000000</v>
      </c>
    </row>
    <row r="74614" spans="1:6" x14ac:dyDescent="0.25">
      <c r="A74614" t="s">
        <v>363070</v>
      </c>
      <c r="B74614" t="s">
        <v>363071</v>
      </c>
      <c r="C74614" t="s">
        <v>228873</v>
      </c>
      <c r="D74614" t="s">
        <v>228977</v>
      </c>
      <c r="E74614" t="s">
        <v>51896</v>
      </c>
      <c r="F74614">
        <v>33000000</v>
      </c>
    </row>
    <row r="74615" spans="1:6" x14ac:dyDescent="0.25">
      <c r="A74615" t="s">
        <v>363068</v>
      </c>
      <c r="B74615" t="s">
        <v>363072</v>
      </c>
      <c r="C74615" t="s">
        <v>228873</v>
      </c>
      <c r="D74615" t="s">
        <v>228877</v>
      </c>
      <c r="E74615" t="s">
        <v>28430</v>
      </c>
      <c r="F74615">
        <v>20000000</v>
      </c>
    </row>
    <row r="74616" spans="1:6" x14ac:dyDescent="0.25">
      <c r="A74616" t="s">
        <v>363073</v>
      </c>
      <c r="B74616" t="s">
        <v>363074</v>
      </c>
      <c r="C74616" t="s">
        <v>228880</v>
      </c>
      <c r="E74616" s="1">
        <v>40889</v>
      </c>
      <c r="F74616">
        <v>479998</v>
      </c>
    </row>
    <row r="74617" spans="1:6" x14ac:dyDescent="0.25">
      <c r="A74617" t="s">
        <v>363075</v>
      </c>
      <c r="B74617" t="s">
        <v>363076</v>
      </c>
      <c r="C74617" t="s">
        <v>228873</v>
      </c>
      <c r="D74617" t="s">
        <v>228877</v>
      </c>
      <c r="E74617" t="s">
        <v>47336</v>
      </c>
      <c r="F74617">
        <v>2755795</v>
      </c>
    </row>
    <row r="74618" spans="1:6" x14ac:dyDescent="0.25">
      <c r="A74618" t="s">
        <v>363073</v>
      </c>
      <c r="B74618" t="s">
        <v>363077</v>
      </c>
      <c r="C74618" t="s">
        <v>228873</v>
      </c>
      <c r="D74618" t="s">
        <v>228874</v>
      </c>
      <c r="E74618" t="s">
        <v>100672</v>
      </c>
      <c r="F74618">
        <v>100000000</v>
      </c>
    </row>
    <row r="74619" spans="1:6" x14ac:dyDescent="0.25">
      <c r="A74619" t="s">
        <v>363078</v>
      </c>
      <c r="B74619" t="s">
        <v>363079</v>
      </c>
      <c r="C74619" t="s">
        <v>228873</v>
      </c>
      <c r="E74619" t="s">
        <v>25253</v>
      </c>
      <c r="F74619">
        <v>165175</v>
      </c>
    </row>
    <row r="74620" spans="1:6" x14ac:dyDescent="0.25">
      <c r="A74620" t="s">
        <v>363080</v>
      </c>
      <c r="B74620" t="s">
        <v>363081</v>
      </c>
      <c r="C74620" t="s">
        <v>228927</v>
      </c>
      <c r="E74620" s="1">
        <v>40978</v>
      </c>
      <c r="F74620">
        <v>340419</v>
      </c>
    </row>
    <row r="74621" spans="1:6" x14ac:dyDescent="0.25">
      <c r="A74621" t="s">
        <v>363082</v>
      </c>
      <c r="B74621" t="s">
        <v>363083</v>
      </c>
      <c r="C74621" t="s">
        <v>228873</v>
      </c>
      <c r="D74621" t="s">
        <v>228877</v>
      </c>
      <c r="E74621" s="1">
        <v>38727</v>
      </c>
    </row>
    <row r="74622" spans="1:6" x14ac:dyDescent="0.25">
      <c r="A74622" t="s">
        <v>363084</v>
      </c>
      <c r="B74622" t="s">
        <v>363085</v>
      </c>
      <c r="C74622" t="s">
        <v>228873</v>
      </c>
      <c r="E74622" s="1">
        <v>41824</v>
      </c>
      <c r="F74622">
        <v>1000000</v>
      </c>
    </row>
    <row r="74623" spans="1:6" x14ac:dyDescent="0.25">
      <c r="A74623" t="s">
        <v>363086</v>
      </c>
      <c r="B74623" t="s">
        <v>363087</v>
      </c>
      <c r="C74623" t="s">
        <v>228943</v>
      </c>
      <c r="E74623" s="1">
        <v>39815</v>
      </c>
      <c r="F74623">
        <v>125000</v>
      </c>
    </row>
    <row r="74624" spans="1:6" x14ac:dyDescent="0.25">
      <c r="A74624" t="s">
        <v>363088</v>
      </c>
      <c r="B74624" t="s">
        <v>363089</v>
      </c>
      <c r="C74624" t="s">
        <v>228873</v>
      </c>
      <c r="D74624" t="s">
        <v>228877</v>
      </c>
      <c r="E74624" t="s">
        <v>2514</v>
      </c>
      <c r="F74624">
        <v>1400000</v>
      </c>
    </row>
    <row r="74625" spans="1:6" x14ac:dyDescent="0.25">
      <c r="A74625" t="s">
        <v>363086</v>
      </c>
      <c r="B74625" t="s">
        <v>363090</v>
      </c>
      <c r="C74625" t="s">
        <v>228880</v>
      </c>
      <c r="E74625" s="1">
        <v>39448</v>
      </c>
      <c r="F74625">
        <v>9000</v>
      </c>
    </row>
    <row r="74626" spans="1:6" x14ac:dyDescent="0.25">
      <c r="A74626" t="s">
        <v>363091</v>
      </c>
      <c r="B74626" t="s">
        <v>363092</v>
      </c>
      <c r="C74626" t="s">
        <v>228873</v>
      </c>
      <c r="D74626" t="s">
        <v>228977</v>
      </c>
      <c r="E74626" s="1">
        <v>38242</v>
      </c>
      <c r="F74626">
        <v>9000000</v>
      </c>
    </row>
    <row r="74627" spans="1:6" x14ac:dyDescent="0.25">
      <c r="A74627" t="s">
        <v>363093</v>
      </c>
      <c r="B74627" t="s">
        <v>363094</v>
      </c>
      <c r="C74627" t="s">
        <v>228873</v>
      </c>
      <c r="D74627" t="s">
        <v>229145</v>
      </c>
      <c r="E74627" s="1">
        <v>38484</v>
      </c>
      <c r="F74627">
        <v>12000000</v>
      </c>
    </row>
    <row r="74628" spans="1:6" x14ac:dyDescent="0.25">
      <c r="A74628" t="s">
        <v>363095</v>
      </c>
      <c r="B74628" t="s">
        <v>363096</v>
      </c>
      <c r="C74628" t="s">
        <v>228873</v>
      </c>
      <c r="D74628" t="s">
        <v>228874</v>
      </c>
      <c r="E74628" t="s">
        <v>2026</v>
      </c>
      <c r="F74628">
        <v>11500000</v>
      </c>
    </row>
    <row r="74629" spans="1:6" x14ac:dyDescent="0.25">
      <c r="A74629" t="s">
        <v>363097</v>
      </c>
      <c r="B74629" t="s">
        <v>363098</v>
      </c>
      <c r="C74629" t="s">
        <v>228873</v>
      </c>
      <c r="D74629" t="s">
        <v>228877</v>
      </c>
      <c r="E74629" t="s">
        <v>28788</v>
      </c>
      <c r="F74629">
        <v>6500000</v>
      </c>
    </row>
    <row r="74630" spans="1:6" x14ac:dyDescent="0.25">
      <c r="A74630" t="s">
        <v>363099</v>
      </c>
      <c r="B74630" t="s">
        <v>363100</v>
      </c>
      <c r="C74630" t="s">
        <v>228927</v>
      </c>
      <c r="E74630" s="1">
        <v>40604</v>
      </c>
      <c r="F74630">
        <v>1930360</v>
      </c>
    </row>
    <row r="74631" spans="1:6" x14ac:dyDescent="0.25">
      <c r="A74631" t="s">
        <v>363101</v>
      </c>
      <c r="B74631" t="s">
        <v>363102</v>
      </c>
      <c r="C74631" t="s">
        <v>228873</v>
      </c>
      <c r="E74631" t="s">
        <v>113627</v>
      </c>
      <c r="F74631">
        <v>3035000</v>
      </c>
    </row>
    <row r="74632" spans="1:6" x14ac:dyDescent="0.25">
      <c r="A74632" t="s">
        <v>363099</v>
      </c>
      <c r="B74632" t="s">
        <v>363103</v>
      </c>
      <c r="C74632" t="s">
        <v>228873</v>
      </c>
      <c r="E74632" s="1">
        <v>40944</v>
      </c>
      <c r="F74632">
        <v>350181</v>
      </c>
    </row>
    <row r="74633" spans="1:6" x14ac:dyDescent="0.25">
      <c r="A74633" t="s">
        <v>363104</v>
      </c>
      <c r="B74633" t="s">
        <v>363105</v>
      </c>
      <c r="C74633" t="s">
        <v>228880</v>
      </c>
      <c r="E74633" s="1">
        <v>40917</v>
      </c>
      <c r="F74633">
        <v>17000</v>
      </c>
    </row>
    <row r="74634" spans="1:6" x14ac:dyDescent="0.25">
      <c r="A74634" t="s">
        <v>363106</v>
      </c>
      <c r="B74634" t="s">
        <v>363107</v>
      </c>
      <c r="C74634" t="s">
        <v>228873</v>
      </c>
      <c r="D74634" t="s">
        <v>228877</v>
      </c>
      <c r="E74634" s="1">
        <v>41463</v>
      </c>
      <c r="F74634">
        <v>350000</v>
      </c>
    </row>
    <row r="74635" spans="1:6" x14ac:dyDescent="0.25">
      <c r="A74635" t="s">
        <v>363108</v>
      </c>
      <c r="B74635" t="s">
        <v>363109</v>
      </c>
      <c r="C74635" t="s">
        <v>228880</v>
      </c>
      <c r="E74635" s="1">
        <v>41154</v>
      </c>
      <c r="F74635">
        <v>150000</v>
      </c>
    </row>
    <row r="74636" spans="1:6" x14ac:dyDescent="0.25">
      <c r="A74636" t="s">
        <v>363106</v>
      </c>
      <c r="B74636" t="s">
        <v>363110</v>
      </c>
      <c r="C74636" t="s">
        <v>228873</v>
      </c>
      <c r="D74636" t="s">
        <v>228877</v>
      </c>
      <c r="E74636" t="s">
        <v>75877</v>
      </c>
      <c r="F74636">
        <v>2000000</v>
      </c>
    </row>
    <row r="74637" spans="1:6" x14ac:dyDescent="0.25">
      <c r="A74637" t="s">
        <v>363108</v>
      </c>
      <c r="B74637" t="s">
        <v>363111</v>
      </c>
      <c r="C74637" t="s">
        <v>228880</v>
      </c>
      <c r="E74637" s="1">
        <v>40189</v>
      </c>
      <c r="F74637">
        <v>650000</v>
      </c>
    </row>
    <row r="74638" spans="1:6" x14ac:dyDescent="0.25">
      <c r="A74638" t="s">
        <v>363106</v>
      </c>
      <c r="B74638" t="s">
        <v>363112</v>
      </c>
      <c r="C74638" t="s">
        <v>228873</v>
      </c>
      <c r="E74638" t="s">
        <v>65440</v>
      </c>
      <c r="F74638">
        <v>2587193</v>
      </c>
    </row>
    <row r="74639" spans="1:6" x14ac:dyDescent="0.25">
      <c r="A74639" t="s">
        <v>363108</v>
      </c>
      <c r="B74639" t="s">
        <v>363113</v>
      </c>
      <c r="C74639" t="s">
        <v>228873</v>
      </c>
      <c r="D74639" t="s">
        <v>228877</v>
      </c>
      <c r="E74639" s="1">
        <v>41032</v>
      </c>
      <c r="F74639">
        <v>1500000</v>
      </c>
    </row>
    <row r="74640" spans="1:6" x14ac:dyDescent="0.25">
      <c r="A74640" t="s">
        <v>363106</v>
      </c>
      <c r="B74640" t="s">
        <v>363114</v>
      </c>
      <c r="C74640" t="s">
        <v>228927</v>
      </c>
      <c r="E74640" t="s">
        <v>90224</v>
      </c>
    </row>
    <row r="74641" spans="1:6" x14ac:dyDescent="0.25">
      <c r="A74641" t="s">
        <v>363115</v>
      </c>
      <c r="B74641" t="s">
        <v>363116</v>
      </c>
      <c r="C74641" t="s">
        <v>228880</v>
      </c>
      <c r="E74641" s="1">
        <v>40544</v>
      </c>
      <c r="F74641">
        <v>120000</v>
      </c>
    </row>
    <row r="74642" spans="1:6" x14ac:dyDescent="0.25">
      <c r="A74642" t="s">
        <v>363117</v>
      </c>
      <c r="B74642" t="s">
        <v>363118</v>
      </c>
      <c r="C74642" t="s">
        <v>228873</v>
      </c>
      <c r="E74642" s="1">
        <v>41522</v>
      </c>
      <c r="F74642">
        <v>12000000</v>
      </c>
    </row>
    <row r="74643" spans="1:6" x14ac:dyDescent="0.25">
      <c r="A74643" t="s">
        <v>363119</v>
      </c>
      <c r="B74643" t="s">
        <v>363120</v>
      </c>
      <c r="C74643" t="s">
        <v>228873</v>
      </c>
      <c r="D74643" t="s">
        <v>228877</v>
      </c>
      <c r="E74643" t="s">
        <v>52762</v>
      </c>
      <c r="F74643">
        <v>8000000</v>
      </c>
    </row>
    <row r="74644" spans="1:6" x14ac:dyDescent="0.25">
      <c r="A74644" t="s">
        <v>363117</v>
      </c>
      <c r="B74644" t="s">
        <v>363121</v>
      </c>
      <c r="C74644" t="s">
        <v>228889</v>
      </c>
      <c r="E74644" t="s">
        <v>58648</v>
      </c>
    </row>
    <row r="74645" spans="1:6" x14ac:dyDescent="0.25">
      <c r="A74645" t="s">
        <v>363122</v>
      </c>
      <c r="B74645" t="s">
        <v>363123</v>
      </c>
      <c r="C74645" t="s">
        <v>228873</v>
      </c>
      <c r="E74645" s="1">
        <v>42349</v>
      </c>
      <c r="F74645">
        <v>5000000</v>
      </c>
    </row>
    <row r="74646" spans="1:6" x14ac:dyDescent="0.25">
      <c r="A74646" t="s">
        <v>363124</v>
      </c>
      <c r="B74646" t="s">
        <v>363125</v>
      </c>
      <c r="C74646" t="s">
        <v>228873</v>
      </c>
      <c r="D74646" t="s">
        <v>228877</v>
      </c>
      <c r="E74646" t="s">
        <v>7955</v>
      </c>
      <c r="F74646">
        <v>4000000</v>
      </c>
    </row>
    <row r="74647" spans="1:6" x14ac:dyDescent="0.25">
      <c r="A74647" t="s">
        <v>363126</v>
      </c>
      <c r="B74647" t="s">
        <v>363127</v>
      </c>
      <c r="C74647" t="s">
        <v>228880</v>
      </c>
      <c r="E74647" s="1">
        <v>42005</v>
      </c>
      <c r="F74647">
        <v>25000</v>
      </c>
    </row>
    <row r="74648" spans="1:6" x14ac:dyDescent="0.25">
      <c r="A74648" t="s">
        <v>363128</v>
      </c>
      <c r="B74648" t="s">
        <v>363129</v>
      </c>
      <c r="C74648" t="s">
        <v>228873</v>
      </c>
      <c r="D74648" t="s">
        <v>229145</v>
      </c>
      <c r="E74648" s="1">
        <v>39884</v>
      </c>
      <c r="F74648">
        <v>2860663</v>
      </c>
    </row>
    <row r="74649" spans="1:6" x14ac:dyDescent="0.25">
      <c r="A74649" t="s">
        <v>363130</v>
      </c>
      <c r="B74649" t="s">
        <v>363131</v>
      </c>
      <c r="C74649" t="s">
        <v>228873</v>
      </c>
      <c r="D74649" t="s">
        <v>228877</v>
      </c>
      <c r="E74649" s="1">
        <v>37629</v>
      </c>
      <c r="F74649">
        <v>1600000</v>
      </c>
    </row>
    <row r="74650" spans="1:6" x14ac:dyDescent="0.25">
      <c r="A74650" t="s">
        <v>363128</v>
      </c>
      <c r="B74650" t="s">
        <v>363132</v>
      </c>
      <c r="C74650" t="s">
        <v>228873</v>
      </c>
      <c r="D74650" t="s">
        <v>228874</v>
      </c>
      <c r="E74650" s="1">
        <v>38572</v>
      </c>
      <c r="F74650">
        <v>7000000</v>
      </c>
    </row>
    <row r="74651" spans="1:6" x14ac:dyDescent="0.25">
      <c r="A74651" t="s">
        <v>363130</v>
      </c>
      <c r="B74651" t="s">
        <v>363133</v>
      </c>
      <c r="C74651" t="s">
        <v>228873</v>
      </c>
      <c r="D74651" t="s">
        <v>228977</v>
      </c>
      <c r="E74651" t="s">
        <v>104574</v>
      </c>
      <c r="F74651">
        <v>11600000</v>
      </c>
    </row>
    <row r="74652" spans="1:6" x14ac:dyDescent="0.25">
      <c r="A74652" t="s">
        <v>363128</v>
      </c>
      <c r="B74652" t="s">
        <v>363134</v>
      </c>
      <c r="C74652" t="s">
        <v>228873</v>
      </c>
      <c r="E74652" t="s">
        <v>27026</v>
      </c>
      <c r="F74652">
        <v>2831567</v>
      </c>
    </row>
    <row r="74653" spans="1:6" x14ac:dyDescent="0.25">
      <c r="A74653" t="s">
        <v>363135</v>
      </c>
      <c r="B74653" t="s">
        <v>363136</v>
      </c>
      <c r="C74653" t="s">
        <v>228873</v>
      </c>
      <c r="E74653" s="1">
        <v>42316</v>
      </c>
      <c r="F74653">
        <v>1272000</v>
      </c>
    </row>
    <row r="74654" spans="1:6" x14ac:dyDescent="0.25">
      <c r="A74654" t="s">
        <v>363137</v>
      </c>
      <c r="B74654" t="s">
        <v>363138</v>
      </c>
      <c r="C74654" t="s">
        <v>228873</v>
      </c>
      <c r="D74654" t="s">
        <v>228874</v>
      </c>
      <c r="E74654" s="1">
        <v>41458</v>
      </c>
      <c r="F74654">
        <v>20000000</v>
      </c>
    </row>
    <row r="74655" spans="1:6" x14ac:dyDescent="0.25">
      <c r="A74655" t="s">
        <v>363139</v>
      </c>
      <c r="B74655" t="s">
        <v>363140</v>
      </c>
      <c r="C74655" t="s">
        <v>228873</v>
      </c>
      <c r="D74655" t="s">
        <v>228877</v>
      </c>
      <c r="E74655" s="1">
        <v>40972</v>
      </c>
      <c r="F74655">
        <v>8850000</v>
      </c>
    </row>
    <row r="74656" spans="1:6" x14ac:dyDescent="0.25">
      <c r="A74656" t="s">
        <v>363141</v>
      </c>
      <c r="B74656" t="s">
        <v>363142</v>
      </c>
      <c r="C74656" t="s">
        <v>228873</v>
      </c>
      <c r="E74656" t="s">
        <v>299187</v>
      </c>
      <c r="F74656">
        <v>63000000</v>
      </c>
    </row>
    <row r="74657" spans="1:6" x14ac:dyDescent="0.25">
      <c r="A74657" t="s">
        <v>363143</v>
      </c>
      <c r="B74657" t="s">
        <v>363144</v>
      </c>
      <c r="C74657" t="s">
        <v>228880</v>
      </c>
      <c r="E74657" s="1">
        <v>42005</v>
      </c>
    </row>
    <row r="74658" spans="1:6" x14ac:dyDescent="0.25">
      <c r="A74658" t="s">
        <v>363145</v>
      </c>
      <c r="B74658" t="s">
        <v>363146</v>
      </c>
      <c r="C74658" t="s">
        <v>228873</v>
      </c>
      <c r="E74658" t="s">
        <v>164921</v>
      </c>
      <c r="F74658">
        <v>3686169</v>
      </c>
    </row>
    <row r="74659" spans="1:6" x14ac:dyDescent="0.25">
      <c r="A74659" t="s">
        <v>363147</v>
      </c>
      <c r="B74659" t="s">
        <v>363148</v>
      </c>
      <c r="C74659" t="s">
        <v>228927</v>
      </c>
      <c r="E74659" t="s">
        <v>74969</v>
      </c>
      <c r="F74659">
        <v>75000</v>
      </c>
    </row>
    <row r="74660" spans="1:6" x14ac:dyDescent="0.25">
      <c r="A74660" t="s">
        <v>363149</v>
      </c>
      <c r="B74660" t="s">
        <v>363150</v>
      </c>
      <c r="C74660" t="s">
        <v>228873</v>
      </c>
      <c r="D74660" t="s">
        <v>228874</v>
      </c>
      <c r="E74660" t="s">
        <v>22516</v>
      </c>
      <c r="F74660">
        <v>12400000</v>
      </c>
    </row>
    <row r="74661" spans="1:6" x14ac:dyDescent="0.25">
      <c r="A74661" t="s">
        <v>363151</v>
      </c>
      <c r="B74661" t="s">
        <v>363152</v>
      </c>
      <c r="C74661" t="s">
        <v>228880</v>
      </c>
      <c r="E74661" t="s">
        <v>251923</v>
      </c>
      <c r="F74661">
        <v>500000</v>
      </c>
    </row>
    <row r="74662" spans="1:6" x14ac:dyDescent="0.25">
      <c r="A74662" t="s">
        <v>363149</v>
      </c>
      <c r="B74662" t="s">
        <v>363153</v>
      </c>
      <c r="C74662" t="s">
        <v>228873</v>
      </c>
      <c r="E74662" t="s">
        <v>2823</v>
      </c>
      <c r="F74662">
        <v>9750000</v>
      </c>
    </row>
    <row r="74663" spans="1:6" x14ac:dyDescent="0.25">
      <c r="A74663" t="s">
        <v>363151</v>
      </c>
      <c r="B74663" t="s">
        <v>363154</v>
      </c>
      <c r="C74663" t="s">
        <v>228873</v>
      </c>
      <c r="D74663" t="s">
        <v>228977</v>
      </c>
      <c r="E74663" t="s">
        <v>99072</v>
      </c>
      <c r="F74663">
        <v>17380000</v>
      </c>
    </row>
    <row r="74664" spans="1:6" x14ac:dyDescent="0.25">
      <c r="A74664" t="s">
        <v>363155</v>
      </c>
      <c r="B74664" t="s">
        <v>363156</v>
      </c>
      <c r="C74664" t="s">
        <v>228927</v>
      </c>
      <c r="E74664" s="1">
        <v>41225</v>
      </c>
      <c r="F74664">
        <v>1593787</v>
      </c>
    </row>
    <row r="74665" spans="1:6" x14ac:dyDescent="0.25">
      <c r="A74665" t="s">
        <v>363157</v>
      </c>
      <c r="B74665" t="s">
        <v>363158</v>
      </c>
      <c r="C74665" t="s">
        <v>228873</v>
      </c>
      <c r="D74665" t="s">
        <v>228877</v>
      </c>
      <c r="E74665" s="1">
        <v>41461</v>
      </c>
      <c r="F74665">
        <v>1400000</v>
      </c>
    </row>
    <row r="74666" spans="1:6" x14ac:dyDescent="0.25">
      <c r="A74666" t="s">
        <v>363155</v>
      </c>
      <c r="B74666" t="s">
        <v>363159</v>
      </c>
      <c r="C74666" t="s">
        <v>228873</v>
      </c>
      <c r="D74666" t="s">
        <v>228877</v>
      </c>
      <c r="E74666" s="1">
        <v>42186</v>
      </c>
      <c r="F74666">
        <v>18000000</v>
      </c>
    </row>
    <row r="74667" spans="1:6" x14ac:dyDescent="0.25">
      <c r="A74667" t="s">
        <v>363160</v>
      </c>
      <c r="B74667" t="s">
        <v>363161</v>
      </c>
      <c r="C74667" t="s">
        <v>228880</v>
      </c>
      <c r="E74667" s="1">
        <v>41555</v>
      </c>
      <c r="F74667">
        <v>2000000</v>
      </c>
    </row>
    <row r="74668" spans="1:6" x14ac:dyDescent="0.25">
      <c r="A74668" t="s">
        <v>363162</v>
      </c>
      <c r="B74668" t="s">
        <v>363163</v>
      </c>
      <c r="C74668" t="s">
        <v>228927</v>
      </c>
      <c r="E74668" s="1">
        <v>41764</v>
      </c>
      <c r="F74668">
        <v>3500000</v>
      </c>
    </row>
    <row r="74669" spans="1:6" x14ac:dyDescent="0.25">
      <c r="A74669" t="s">
        <v>363164</v>
      </c>
      <c r="B74669" t="s">
        <v>363165</v>
      </c>
      <c r="C74669" t="s">
        <v>228873</v>
      </c>
      <c r="E74669" t="s">
        <v>191344</v>
      </c>
      <c r="F74669">
        <v>8000000</v>
      </c>
    </row>
    <row r="74670" spans="1:6" x14ac:dyDescent="0.25">
      <c r="A74670" t="s">
        <v>363166</v>
      </c>
      <c r="B74670" t="s">
        <v>363167</v>
      </c>
      <c r="C74670" t="s">
        <v>228880</v>
      </c>
      <c r="E74670" s="1">
        <v>42013</v>
      </c>
      <c r="F74670">
        <v>20000</v>
      </c>
    </row>
    <row r="74671" spans="1:6" x14ac:dyDescent="0.25">
      <c r="A74671" t="s">
        <v>363168</v>
      </c>
      <c r="B74671" t="s">
        <v>363169</v>
      </c>
      <c r="C74671" t="s">
        <v>228909</v>
      </c>
      <c r="E74671" s="1">
        <v>41740</v>
      </c>
    </row>
    <row r="74672" spans="1:6" x14ac:dyDescent="0.25">
      <c r="A74672" t="s">
        <v>363170</v>
      </c>
      <c r="B74672" t="s">
        <v>363171</v>
      </c>
      <c r="C74672" t="s">
        <v>228909</v>
      </c>
      <c r="E74672" t="s">
        <v>76032</v>
      </c>
    </row>
    <row r="74673" spans="1:6" x14ac:dyDescent="0.25">
      <c r="A74673" t="s">
        <v>363172</v>
      </c>
      <c r="B74673" t="s">
        <v>363173</v>
      </c>
      <c r="C74673" t="s">
        <v>228909</v>
      </c>
      <c r="E74673" t="s">
        <v>8091</v>
      </c>
    </row>
    <row r="74674" spans="1:6" x14ac:dyDescent="0.25">
      <c r="A74674" t="s">
        <v>363174</v>
      </c>
      <c r="B74674" t="s">
        <v>363175</v>
      </c>
      <c r="C74674" t="s">
        <v>228909</v>
      </c>
      <c r="E74674" t="s">
        <v>30086</v>
      </c>
    </row>
    <row r="74675" spans="1:6" x14ac:dyDescent="0.25">
      <c r="A74675" t="s">
        <v>363176</v>
      </c>
      <c r="B74675" t="s">
        <v>363177</v>
      </c>
      <c r="C74675" t="s">
        <v>228873</v>
      </c>
      <c r="E74675" s="1">
        <v>42157</v>
      </c>
      <c r="F74675">
        <v>2739591</v>
      </c>
    </row>
    <row r="74676" spans="1:6" x14ac:dyDescent="0.25">
      <c r="A74676" t="s">
        <v>363178</v>
      </c>
      <c r="B74676" t="s">
        <v>363179</v>
      </c>
      <c r="C74676" t="s">
        <v>228873</v>
      </c>
      <c r="E74676" s="1">
        <v>39083</v>
      </c>
      <c r="F74676">
        <v>2000000</v>
      </c>
    </row>
    <row r="74677" spans="1:6" x14ac:dyDescent="0.25">
      <c r="A74677" t="s">
        <v>363176</v>
      </c>
      <c r="B74677" t="s">
        <v>363180</v>
      </c>
      <c r="C74677" t="s">
        <v>228873</v>
      </c>
      <c r="E74677" t="s">
        <v>168852</v>
      </c>
      <c r="F74677">
        <v>30000000</v>
      </c>
    </row>
    <row r="74678" spans="1:6" x14ac:dyDescent="0.25">
      <c r="A74678" t="s">
        <v>363178</v>
      </c>
      <c r="B74678" t="s">
        <v>363181</v>
      </c>
      <c r="C74678" t="s">
        <v>228873</v>
      </c>
      <c r="D74678" t="s">
        <v>228877</v>
      </c>
      <c r="E74678" s="1">
        <v>40544</v>
      </c>
      <c r="F74678">
        <v>30000000</v>
      </c>
    </row>
    <row r="74679" spans="1:6" x14ac:dyDescent="0.25">
      <c r="A74679" t="s">
        <v>363176</v>
      </c>
      <c r="B74679" t="s">
        <v>363182</v>
      </c>
      <c r="C74679" t="s">
        <v>228873</v>
      </c>
      <c r="E74679" t="s">
        <v>49843</v>
      </c>
      <c r="F74679">
        <v>5000000</v>
      </c>
    </row>
    <row r="74680" spans="1:6" x14ac:dyDescent="0.25">
      <c r="A74680" t="s">
        <v>363178</v>
      </c>
      <c r="B74680" t="s">
        <v>363183</v>
      </c>
      <c r="C74680" t="s">
        <v>228880</v>
      </c>
      <c r="E74680" s="1">
        <v>39090</v>
      </c>
      <c r="F74680">
        <v>2000000</v>
      </c>
    </row>
    <row r="74681" spans="1:6" x14ac:dyDescent="0.25">
      <c r="A74681" t="s">
        <v>363184</v>
      </c>
      <c r="B74681" t="s">
        <v>363185</v>
      </c>
      <c r="C74681" t="s">
        <v>228909</v>
      </c>
      <c r="E74681" s="1">
        <v>41740</v>
      </c>
    </row>
    <row r="74682" spans="1:6" x14ac:dyDescent="0.25">
      <c r="A74682" t="s">
        <v>363186</v>
      </c>
      <c r="B74682" t="s">
        <v>363187</v>
      </c>
      <c r="C74682" t="s">
        <v>228909</v>
      </c>
      <c r="E74682" s="1">
        <v>41554</v>
      </c>
    </row>
    <row r="74683" spans="1:6" x14ac:dyDescent="0.25">
      <c r="A74683" t="s">
        <v>363188</v>
      </c>
      <c r="B74683" t="s">
        <v>363189</v>
      </c>
      <c r="C74683" t="s">
        <v>228873</v>
      </c>
      <c r="E74683" t="s">
        <v>363190</v>
      </c>
      <c r="F74683">
        <v>5000000</v>
      </c>
    </row>
    <row r="74684" spans="1:6" x14ac:dyDescent="0.25">
      <c r="A74684" t="s">
        <v>363191</v>
      </c>
      <c r="B74684" t="s">
        <v>363192</v>
      </c>
      <c r="C74684" t="s">
        <v>228943</v>
      </c>
      <c r="E74684" t="s">
        <v>26777</v>
      </c>
      <c r="F74684">
        <v>410000</v>
      </c>
    </row>
    <row r="74685" spans="1:6" x14ac:dyDescent="0.25">
      <c r="A74685" t="s">
        <v>363193</v>
      </c>
      <c r="B74685" t="s">
        <v>363194</v>
      </c>
      <c r="C74685" t="s">
        <v>228916</v>
      </c>
      <c r="E74685" t="s">
        <v>17410</v>
      </c>
      <c r="F74685">
        <v>350000</v>
      </c>
    </row>
    <row r="74686" spans="1:6" x14ac:dyDescent="0.25">
      <c r="A74686" t="s">
        <v>363195</v>
      </c>
      <c r="B74686" t="s">
        <v>363196</v>
      </c>
      <c r="C74686" t="s">
        <v>228873</v>
      </c>
      <c r="E74686" t="s">
        <v>128302</v>
      </c>
      <c r="F74686">
        <v>18000000</v>
      </c>
    </row>
    <row r="74687" spans="1:6" x14ac:dyDescent="0.25">
      <c r="A74687" t="s">
        <v>363197</v>
      </c>
      <c r="B74687" t="s">
        <v>363198</v>
      </c>
      <c r="C74687" t="s">
        <v>228873</v>
      </c>
      <c r="E74687" t="s">
        <v>44946</v>
      </c>
    </row>
    <row r="74688" spans="1:6" x14ac:dyDescent="0.25">
      <c r="A74688" t="s">
        <v>363199</v>
      </c>
      <c r="B74688" t="s">
        <v>363200</v>
      </c>
      <c r="C74688" t="s">
        <v>228873</v>
      </c>
      <c r="E74688" s="1">
        <v>39824</v>
      </c>
    </row>
    <row r="74689" spans="1:6" x14ac:dyDescent="0.25">
      <c r="A74689" t="s">
        <v>363201</v>
      </c>
      <c r="B74689" t="s">
        <v>363202</v>
      </c>
      <c r="C74689" t="s">
        <v>228873</v>
      </c>
      <c r="E74689" t="s">
        <v>45818</v>
      </c>
      <c r="F74689">
        <v>1834916</v>
      </c>
    </row>
    <row r="74690" spans="1:6" x14ac:dyDescent="0.25">
      <c r="A74690" t="s">
        <v>363203</v>
      </c>
      <c r="B74690" t="s">
        <v>363204</v>
      </c>
      <c r="C74690" t="s">
        <v>228916</v>
      </c>
      <c r="E74690" s="1">
        <v>41945</v>
      </c>
      <c r="F74690">
        <v>500000</v>
      </c>
    </row>
    <row r="74691" spans="1:6" x14ac:dyDescent="0.25">
      <c r="A74691" t="s">
        <v>363205</v>
      </c>
      <c r="B74691" t="s">
        <v>363206</v>
      </c>
      <c r="C74691" t="s">
        <v>228880</v>
      </c>
      <c r="E74691" s="1">
        <v>41642</v>
      </c>
      <c r="F74691">
        <v>1925000</v>
      </c>
    </row>
    <row r="74692" spans="1:6" x14ac:dyDescent="0.25">
      <c r="A74692" t="s">
        <v>363207</v>
      </c>
      <c r="B74692" t="s">
        <v>363208</v>
      </c>
      <c r="C74692" t="s">
        <v>228873</v>
      </c>
      <c r="E74692" s="1">
        <v>41731</v>
      </c>
      <c r="F74692">
        <v>450000</v>
      </c>
    </row>
    <row r="74693" spans="1:6" x14ac:dyDescent="0.25">
      <c r="A74693" t="s">
        <v>363209</v>
      </c>
      <c r="B74693" t="s">
        <v>363210</v>
      </c>
      <c r="C74693" t="s">
        <v>228873</v>
      </c>
      <c r="E74693" s="1">
        <v>42036</v>
      </c>
      <c r="F74693">
        <v>1715001</v>
      </c>
    </row>
    <row r="74694" spans="1:6" x14ac:dyDescent="0.25">
      <c r="A74694" t="s">
        <v>363211</v>
      </c>
      <c r="B74694" t="s">
        <v>363212</v>
      </c>
      <c r="C74694" t="s">
        <v>228873</v>
      </c>
      <c r="E74694" t="s">
        <v>45074</v>
      </c>
      <c r="F74694">
        <v>4351345</v>
      </c>
    </row>
    <row r="74695" spans="1:6" x14ac:dyDescent="0.25">
      <c r="A74695" t="s">
        <v>363213</v>
      </c>
      <c r="B74695" t="s">
        <v>363214</v>
      </c>
      <c r="C74695" t="s">
        <v>228873</v>
      </c>
      <c r="E74695" t="s">
        <v>31317</v>
      </c>
      <c r="F74695">
        <v>300000</v>
      </c>
    </row>
    <row r="74696" spans="1:6" x14ac:dyDescent="0.25">
      <c r="A74696" t="s">
        <v>363215</v>
      </c>
      <c r="B74696" t="s">
        <v>363216</v>
      </c>
      <c r="C74696" t="s">
        <v>228880</v>
      </c>
      <c r="E74696" t="s">
        <v>19431</v>
      </c>
      <c r="F74696">
        <v>0</v>
      </c>
    </row>
    <row r="74697" spans="1:6" x14ac:dyDescent="0.25">
      <c r="A74697" t="s">
        <v>363217</v>
      </c>
      <c r="B74697" t="s">
        <v>363218</v>
      </c>
      <c r="C74697" t="s">
        <v>228873</v>
      </c>
      <c r="E74697" t="s">
        <v>106000</v>
      </c>
    </row>
    <row r="74698" spans="1:6" x14ac:dyDescent="0.25">
      <c r="A74698" t="s">
        <v>363215</v>
      </c>
      <c r="B74698" t="s">
        <v>363219</v>
      </c>
      <c r="C74698" t="s">
        <v>228880</v>
      </c>
      <c r="E74698" t="s">
        <v>228922</v>
      </c>
      <c r="F74698">
        <v>1120000</v>
      </c>
    </row>
    <row r="74699" spans="1:6" x14ac:dyDescent="0.25">
      <c r="A74699" t="s">
        <v>363217</v>
      </c>
      <c r="B74699" t="s">
        <v>363220</v>
      </c>
      <c r="C74699" t="s">
        <v>228889</v>
      </c>
      <c r="E74699" s="1">
        <v>41921</v>
      </c>
      <c r="F74699">
        <v>0</v>
      </c>
    </row>
    <row r="74700" spans="1:6" x14ac:dyDescent="0.25">
      <c r="A74700" t="s">
        <v>363215</v>
      </c>
      <c r="B74700" t="s">
        <v>363221</v>
      </c>
      <c r="C74700" t="s">
        <v>228889</v>
      </c>
      <c r="E74700" s="1">
        <v>41615</v>
      </c>
      <c r="F74700">
        <v>70000</v>
      </c>
    </row>
    <row r="74701" spans="1:6" x14ac:dyDescent="0.25">
      <c r="A74701" t="s">
        <v>363217</v>
      </c>
      <c r="B74701" t="s">
        <v>363222</v>
      </c>
      <c r="C74701" t="s">
        <v>229779</v>
      </c>
      <c r="E74701" s="1">
        <v>41405</v>
      </c>
      <c r="F74701">
        <v>251000</v>
      </c>
    </row>
    <row r="74702" spans="1:6" x14ac:dyDescent="0.25">
      <c r="A74702" t="s">
        <v>363223</v>
      </c>
      <c r="B74702" t="s">
        <v>363224</v>
      </c>
      <c r="C74702" t="s">
        <v>228916</v>
      </c>
      <c r="E74702" t="s">
        <v>14289</v>
      </c>
      <c r="F74702">
        <v>3275000</v>
      </c>
    </row>
    <row r="74703" spans="1:6" x14ac:dyDescent="0.25">
      <c r="A74703" t="s">
        <v>363225</v>
      </c>
      <c r="B74703" t="s">
        <v>363226</v>
      </c>
      <c r="C74703" t="s">
        <v>228909</v>
      </c>
      <c r="E74703" t="s">
        <v>56126</v>
      </c>
    </row>
    <row r="74704" spans="1:6" x14ac:dyDescent="0.25">
      <c r="A74704" t="s">
        <v>363227</v>
      </c>
      <c r="B74704" t="s">
        <v>363228</v>
      </c>
      <c r="C74704" t="s">
        <v>228916</v>
      </c>
      <c r="E74704" t="s">
        <v>59694</v>
      </c>
    </row>
    <row r="74705" spans="1:6" x14ac:dyDescent="0.25">
      <c r="A74705" t="s">
        <v>363229</v>
      </c>
      <c r="B74705" t="s">
        <v>363230</v>
      </c>
      <c r="C74705" t="s">
        <v>228873</v>
      </c>
      <c r="D74705" t="s">
        <v>228877</v>
      </c>
      <c r="E74705" s="1">
        <v>40432</v>
      </c>
      <c r="F74705">
        <v>5000000</v>
      </c>
    </row>
    <row r="74706" spans="1:6" x14ac:dyDescent="0.25">
      <c r="A74706" t="s">
        <v>363231</v>
      </c>
      <c r="B74706" t="s">
        <v>363232</v>
      </c>
      <c r="C74706" t="s">
        <v>228873</v>
      </c>
      <c r="D74706" t="s">
        <v>228874</v>
      </c>
      <c r="E74706" s="1">
        <v>40701</v>
      </c>
      <c r="F74706">
        <v>10000000</v>
      </c>
    </row>
    <row r="74707" spans="1:6" x14ac:dyDescent="0.25">
      <c r="A74707" t="s">
        <v>363233</v>
      </c>
      <c r="B74707" t="s">
        <v>363234</v>
      </c>
      <c r="C74707" t="s">
        <v>228873</v>
      </c>
      <c r="E74707" s="1">
        <v>41701</v>
      </c>
      <c r="F74707">
        <v>256071</v>
      </c>
    </row>
    <row r="74708" spans="1:6" x14ac:dyDescent="0.25">
      <c r="A74708" t="s">
        <v>363235</v>
      </c>
      <c r="B74708" t="s">
        <v>363236</v>
      </c>
      <c r="C74708" t="s">
        <v>228873</v>
      </c>
      <c r="D74708" t="s">
        <v>228877</v>
      </c>
      <c r="E74708" s="1">
        <v>41615</v>
      </c>
      <c r="F74708">
        <v>1700000</v>
      </c>
    </row>
    <row r="74709" spans="1:6" x14ac:dyDescent="0.25">
      <c r="A74709" t="s">
        <v>363233</v>
      </c>
      <c r="B74709" t="s">
        <v>363237</v>
      </c>
      <c r="C74709" t="s">
        <v>228873</v>
      </c>
      <c r="E74709" t="s">
        <v>29140</v>
      </c>
      <c r="F74709">
        <v>300000</v>
      </c>
    </row>
    <row r="74710" spans="1:6" x14ac:dyDescent="0.25">
      <c r="A74710" t="s">
        <v>363235</v>
      </c>
      <c r="B74710" t="s">
        <v>363238</v>
      </c>
      <c r="C74710" t="s">
        <v>228880</v>
      </c>
      <c r="E74710" t="s">
        <v>5263</v>
      </c>
      <c r="F74710">
        <v>1300000</v>
      </c>
    </row>
    <row r="74711" spans="1:6" x14ac:dyDescent="0.25">
      <c r="A74711" t="s">
        <v>363239</v>
      </c>
      <c r="B74711" t="s">
        <v>363240</v>
      </c>
      <c r="C74711" t="s">
        <v>228880</v>
      </c>
      <c r="E74711" s="1">
        <v>40550</v>
      </c>
      <c r="F74711">
        <v>100000</v>
      </c>
    </row>
    <row r="74712" spans="1:6" x14ac:dyDescent="0.25">
      <c r="A74712" t="s">
        <v>363241</v>
      </c>
      <c r="B74712" t="s">
        <v>363242</v>
      </c>
      <c r="C74712" t="s">
        <v>228880</v>
      </c>
      <c r="E74712" s="1">
        <v>41649</v>
      </c>
      <c r="F74712">
        <v>100000</v>
      </c>
    </row>
    <row r="74713" spans="1:6" x14ac:dyDescent="0.25">
      <c r="A74713" t="s">
        <v>363243</v>
      </c>
      <c r="B74713" t="s">
        <v>363244</v>
      </c>
      <c r="C74713" t="s">
        <v>228880</v>
      </c>
      <c r="E74713" s="1">
        <v>39090</v>
      </c>
      <c r="F74713">
        <v>250000</v>
      </c>
    </row>
    <row r="74714" spans="1:6" x14ac:dyDescent="0.25">
      <c r="A74714" t="s">
        <v>363245</v>
      </c>
      <c r="B74714" t="s">
        <v>363246</v>
      </c>
      <c r="C74714" t="s">
        <v>228880</v>
      </c>
      <c r="E74714" s="1">
        <v>41285</v>
      </c>
    </row>
    <row r="74715" spans="1:6" x14ac:dyDescent="0.25">
      <c r="A74715" t="s">
        <v>363247</v>
      </c>
      <c r="B74715" t="s">
        <v>363248</v>
      </c>
      <c r="C74715" t="s">
        <v>228873</v>
      </c>
      <c r="D74715" t="s">
        <v>228877</v>
      </c>
      <c r="E74715" s="1">
        <v>41642</v>
      </c>
    </row>
    <row r="74716" spans="1:6" x14ac:dyDescent="0.25">
      <c r="A74716" t="s">
        <v>363249</v>
      </c>
      <c r="B74716" t="s">
        <v>363250</v>
      </c>
      <c r="C74716" t="s">
        <v>228873</v>
      </c>
      <c r="D74716" t="s">
        <v>228877</v>
      </c>
      <c r="E74716" t="s">
        <v>5169</v>
      </c>
    </row>
    <row r="74717" spans="1:6" x14ac:dyDescent="0.25">
      <c r="A74717" t="s">
        <v>363251</v>
      </c>
      <c r="B74717" t="s">
        <v>363252</v>
      </c>
      <c r="C74717" t="s">
        <v>228880</v>
      </c>
      <c r="E74717" s="1">
        <v>41493</v>
      </c>
    </row>
    <row r="74718" spans="1:6" x14ac:dyDescent="0.25">
      <c r="A74718" t="s">
        <v>363253</v>
      </c>
      <c r="B74718" t="s">
        <v>363254</v>
      </c>
      <c r="C74718" t="s">
        <v>228880</v>
      </c>
      <c r="E74718" s="1">
        <v>36901</v>
      </c>
      <c r="F74718">
        <v>2610681</v>
      </c>
    </row>
    <row r="74719" spans="1:6" x14ac:dyDescent="0.25">
      <c r="A74719" t="s">
        <v>363255</v>
      </c>
      <c r="B74719" t="s">
        <v>363256</v>
      </c>
      <c r="C74719" t="s">
        <v>228943</v>
      </c>
      <c r="E74719" s="1">
        <v>39083</v>
      </c>
      <c r="F74719">
        <v>1973451</v>
      </c>
    </row>
    <row r="74720" spans="1:6" x14ac:dyDescent="0.25">
      <c r="A74720" t="s">
        <v>363253</v>
      </c>
      <c r="B74720" t="s">
        <v>363257</v>
      </c>
      <c r="C74720" t="s">
        <v>228943</v>
      </c>
      <c r="E74720" s="1">
        <v>40544</v>
      </c>
      <c r="F74720">
        <v>1995251</v>
      </c>
    </row>
    <row r="74721" spans="1:6" x14ac:dyDescent="0.25">
      <c r="A74721" t="s">
        <v>363258</v>
      </c>
      <c r="B74721" t="s">
        <v>363259</v>
      </c>
      <c r="C74721" t="s">
        <v>228880</v>
      </c>
      <c r="E74721" s="1">
        <v>39819</v>
      </c>
      <c r="F74721">
        <v>20000</v>
      </c>
    </row>
    <row r="74722" spans="1:6" x14ac:dyDescent="0.25">
      <c r="A74722" t="s">
        <v>363260</v>
      </c>
      <c r="B74722" t="s">
        <v>363261</v>
      </c>
      <c r="C74722" t="s">
        <v>228873</v>
      </c>
      <c r="E74722" t="s">
        <v>14774</v>
      </c>
      <c r="F74722">
        <v>1125000</v>
      </c>
    </row>
    <row r="74723" spans="1:6" x14ac:dyDescent="0.25">
      <c r="A74723" t="s">
        <v>363262</v>
      </c>
      <c r="B74723" t="s">
        <v>363263</v>
      </c>
      <c r="C74723" t="s">
        <v>228873</v>
      </c>
      <c r="E74723" t="s">
        <v>276855</v>
      </c>
      <c r="F74723">
        <v>4000000</v>
      </c>
    </row>
    <row r="74724" spans="1:6" x14ac:dyDescent="0.25">
      <c r="A74724" t="s">
        <v>363260</v>
      </c>
      <c r="B74724" t="s">
        <v>363264</v>
      </c>
      <c r="C74724" t="s">
        <v>228880</v>
      </c>
      <c r="E74724" s="1">
        <v>41282</v>
      </c>
    </row>
    <row r="74725" spans="1:6" x14ac:dyDescent="0.25">
      <c r="A74725" t="s">
        <v>363265</v>
      </c>
      <c r="B74725" t="s">
        <v>363266</v>
      </c>
      <c r="C74725" t="s">
        <v>228873</v>
      </c>
      <c r="E74725" s="1">
        <v>36445</v>
      </c>
      <c r="F74725">
        <v>35000000</v>
      </c>
    </row>
    <row r="74726" spans="1:6" x14ac:dyDescent="0.25">
      <c r="A74726" t="s">
        <v>363267</v>
      </c>
      <c r="B74726" t="s">
        <v>363268</v>
      </c>
      <c r="C74726" t="s">
        <v>228873</v>
      </c>
      <c r="E74726" s="1">
        <v>36558</v>
      </c>
      <c r="F74726">
        <v>10000000</v>
      </c>
    </row>
    <row r="74727" spans="1:6" x14ac:dyDescent="0.25">
      <c r="A74727" t="s">
        <v>363269</v>
      </c>
      <c r="B74727" t="s">
        <v>363270</v>
      </c>
      <c r="C74727" t="s">
        <v>228873</v>
      </c>
      <c r="D74727" t="s">
        <v>228877</v>
      </c>
      <c r="E74727" s="1">
        <v>40910</v>
      </c>
    </row>
    <row r="74728" spans="1:6" x14ac:dyDescent="0.25">
      <c r="A74728" t="s">
        <v>363271</v>
      </c>
      <c r="B74728" t="s">
        <v>363272</v>
      </c>
      <c r="C74728" t="s">
        <v>228873</v>
      </c>
      <c r="D74728" t="s">
        <v>228877</v>
      </c>
      <c r="E74728" t="s">
        <v>242416</v>
      </c>
      <c r="F74728">
        <v>14000000</v>
      </c>
    </row>
    <row r="74729" spans="1:6" x14ac:dyDescent="0.25">
      <c r="A74729" t="s">
        <v>363273</v>
      </c>
      <c r="B74729" t="s">
        <v>363274</v>
      </c>
      <c r="C74729" t="s">
        <v>228873</v>
      </c>
      <c r="D74729" t="s">
        <v>228874</v>
      </c>
      <c r="E74729" s="1">
        <v>40392</v>
      </c>
      <c r="F74729">
        <v>39999987</v>
      </c>
    </row>
    <row r="74730" spans="1:6" x14ac:dyDescent="0.25">
      <c r="A74730" t="s">
        <v>363275</v>
      </c>
      <c r="B74730" t="s">
        <v>363276</v>
      </c>
      <c r="C74730" t="s">
        <v>228873</v>
      </c>
      <c r="E74730" t="s">
        <v>22138</v>
      </c>
    </row>
    <row r="74731" spans="1:6" x14ac:dyDescent="0.25">
      <c r="A74731" t="s">
        <v>363277</v>
      </c>
      <c r="B74731" t="s">
        <v>363278</v>
      </c>
      <c r="C74731" t="s">
        <v>228880</v>
      </c>
      <c r="E74731" t="s">
        <v>6851</v>
      </c>
    </row>
    <row r="74732" spans="1:6" x14ac:dyDescent="0.25">
      <c r="A74732" t="s">
        <v>363279</v>
      </c>
      <c r="B74732" t="s">
        <v>363280</v>
      </c>
      <c r="C74732" t="s">
        <v>228873</v>
      </c>
      <c r="D74732" t="s">
        <v>228877</v>
      </c>
      <c r="E74732" t="s">
        <v>163289</v>
      </c>
      <c r="F74732">
        <v>4500000</v>
      </c>
    </row>
    <row r="74733" spans="1:6" x14ac:dyDescent="0.25">
      <c r="A74733" t="s">
        <v>363281</v>
      </c>
      <c r="B74733" t="s">
        <v>363282</v>
      </c>
      <c r="C74733" t="s">
        <v>228873</v>
      </c>
      <c r="D74733" t="s">
        <v>228877</v>
      </c>
      <c r="E74733" t="s">
        <v>244097</v>
      </c>
      <c r="F74733">
        <v>1500000</v>
      </c>
    </row>
    <row r="74734" spans="1:6" x14ac:dyDescent="0.25">
      <c r="A74734" t="s">
        <v>363283</v>
      </c>
      <c r="B74734" t="s">
        <v>363284</v>
      </c>
      <c r="C74734" t="s">
        <v>228880</v>
      </c>
      <c r="E74734" s="1">
        <v>41731</v>
      </c>
      <c r="F74734">
        <v>2000000</v>
      </c>
    </row>
    <row r="74735" spans="1:6" x14ac:dyDescent="0.25">
      <c r="A74735" t="s">
        <v>363285</v>
      </c>
      <c r="B74735" t="s">
        <v>363286</v>
      </c>
      <c r="C74735" t="s">
        <v>228880</v>
      </c>
      <c r="E74735" t="s">
        <v>109896</v>
      </c>
      <c r="F74735">
        <v>2818181</v>
      </c>
    </row>
    <row r="74736" spans="1:6" x14ac:dyDescent="0.25">
      <c r="A74736" t="s">
        <v>363287</v>
      </c>
      <c r="B74736" t="s">
        <v>363288</v>
      </c>
      <c r="C74736" t="s">
        <v>228880</v>
      </c>
      <c r="E74736" t="s">
        <v>27934</v>
      </c>
    </row>
    <row r="74737" spans="1:6" x14ac:dyDescent="0.25">
      <c r="A74737" t="s">
        <v>363289</v>
      </c>
      <c r="B74737" t="s">
        <v>363290</v>
      </c>
      <c r="C74737" t="s">
        <v>228909</v>
      </c>
      <c r="E74737" t="s">
        <v>92529</v>
      </c>
      <c r="F74737">
        <v>850000</v>
      </c>
    </row>
    <row r="74738" spans="1:6" x14ac:dyDescent="0.25">
      <c r="A74738" t="s">
        <v>363291</v>
      </c>
      <c r="B74738" t="s">
        <v>363292</v>
      </c>
      <c r="C74738" t="s">
        <v>228880</v>
      </c>
      <c r="E74738" t="s">
        <v>11303</v>
      </c>
      <c r="F74738">
        <v>25000</v>
      </c>
    </row>
    <row r="74739" spans="1:6" x14ac:dyDescent="0.25">
      <c r="A74739" t="s">
        <v>363293</v>
      </c>
      <c r="B74739" t="s">
        <v>363294</v>
      </c>
      <c r="C74739" t="s">
        <v>228909</v>
      </c>
      <c r="E74739" s="1">
        <v>41466</v>
      </c>
    </row>
    <row r="74740" spans="1:6" x14ac:dyDescent="0.25">
      <c r="A74740" t="s">
        <v>363295</v>
      </c>
      <c r="B74740" t="s">
        <v>363296</v>
      </c>
      <c r="C74740" t="s">
        <v>228919</v>
      </c>
      <c r="E74740" t="s">
        <v>85441</v>
      </c>
      <c r="F74740">
        <v>9091508</v>
      </c>
    </row>
    <row r="74741" spans="1:6" x14ac:dyDescent="0.25">
      <c r="A74741" t="s">
        <v>363297</v>
      </c>
      <c r="B74741" t="s">
        <v>363298</v>
      </c>
      <c r="C74741" t="s">
        <v>228909</v>
      </c>
      <c r="E74741" t="s">
        <v>23807</v>
      </c>
    </row>
    <row r="74742" spans="1:6" x14ac:dyDescent="0.25">
      <c r="A74742" t="s">
        <v>363299</v>
      </c>
      <c r="B74742" t="s">
        <v>363300</v>
      </c>
      <c r="C74742" t="s">
        <v>228873</v>
      </c>
      <c r="D74742" t="s">
        <v>229145</v>
      </c>
      <c r="E74742" s="1">
        <v>36445</v>
      </c>
      <c r="F74742">
        <v>15000000</v>
      </c>
    </row>
    <row r="74743" spans="1:6" x14ac:dyDescent="0.25">
      <c r="A74743" t="s">
        <v>363301</v>
      </c>
      <c r="B74743" t="s">
        <v>363302</v>
      </c>
      <c r="C74743" t="s">
        <v>228873</v>
      </c>
      <c r="E74743" t="s">
        <v>117095</v>
      </c>
      <c r="F74743">
        <v>126829</v>
      </c>
    </row>
    <row r="74744" spans="1:6" x14ac:dyDescent="0.25">
      <c r="A74744" t="s">
        <v>363303</v>
      </c>
      <c r="B74744" t="s">
        <v>363304</v>
      </c>
      <c r="C74744" t="s">
        <v>228880</v>
      </c>
      <c r="E74744" s="1">
        <v>41403</v>
      </c>
      <c r="F74744">
        <v>3000</v>
      </c>
    </row>
    <row r="74745" spans="1:6" x14ac:dyDescent="0.25">
      <c r="A74745" t="s">
        <v>363305</v>
      </c>
      <c r="B74745" t="s">
        <v>363306</v>
      </c>
      <c r="C74745" t="s">
        <v>228889</v>
      </c>
      <c r="E74745" s="1">
        <v>33247</v>
      </c>
    </row>
    <row r="74746" spans="1:6" x14ac:dyDescent="0.25">
      <c r="A74746" t="s">
        <v>363307</v>
      </c>
      <c r="B74746" t="s">
        <v>363308</v>
      </c>
      <c r="C74746" t="s">
        <v>228889</v>
      </c>
      <c r="E74746" s="1">
        <v>33246</v>
      </c>
    </row>
    <row r="74747" spans="1:6" x14ac:dyDescent="0.25">
      <c r="A74747" t="s">
        <v>363309</v>
      </c>
      <c r="B74747" t="s">
        <v>363310</v>
      </c>
      <c r="C74747" t="s">
        <v>228873</v>
      </c>
      <c r="D74747" t="s">
        <v>228877</v>
      </c>
      <c r="E74747" s="1">
        <v>40551</v>
      </c>
    </row>
    <row r="74748" spans="1:6" x14ac:dyDescent="0.25">
      <c r="A74748" t="s">
        <v>363311</v>
      </c>
      <c r="B74748" t="s">
        <v>363312</v>
      </c>
      <c r="C74748" t="s">
        <v>228873</v>
      </c>
      <c r="E74748" s="1">
        <v>42344</v>
      </c>
      <c r="F74748">
        <v>4797852</v>
      </c>
    </row>
    <row r="74749" spans="1:6" x14ac:dyDescent="0.25">
      <c r="A74749" t="s">
        <v>363313</v>
      </c>
      <c r="B74749" t="s">
        <v>363314</v>
      </c>
      <c r="C74749" t="s">
        <v>228880</v>
      </c>
      <c r="E74749" s="1">
        <v>41498</v>
      </c>
      <c r="F74749">
        <v>1700000</v>
      </c>
    </row>
    <row r="74750" spans="1:6" x14ac:dyDescent="0.25">
      <c r="A74750" t="s">
        <v>363315</v>
      </c>
      <c r="B74750" t="s">
        <v>363316</v>
      </c>
      <c r="C74750" t="s">
        <v>228880</v>
      </c>
      <c r="E74750" s="1">
        <v>41590</v>
      </c>
      <c r="F74750">
        <v>1259105</v>
      </c>
    </row>
    <row r="74751" spans="1:6" x14ac:dyDescent="0.25">
      <c r="A74751" t="s">
        <v>363317</v>
      </c>
      <c r="B74751" t="s">
        <v>363318</v>
      </c>
      <c r="C74751" t="s">
        <v>228943</v>
      </c>
      <c r="E74751" s="1">
        <v>41286</v>
      </c>
      <c r="F74751">
        <v>162364</v>
      </c>
    </row>
    <row r="74752" spans="1:6" x14ac:dyDescent="0.25">
      <c r="A74752" t="s">
        <v>363319</v>
      </c>
      <c r="B74752" t="s">
        <v>363320</v>
      </c>
      <c r="C74752" t="s">
        <v>228880</v>
      </c>
      <c r="E74752" s="1">
        <v>42014</v>
      </c>
    </row>
    <row r="74753" spans="1:6" x14ac:dyDescent="0.25">
      <c r="A74753" t="s">
        <v>363321</v>
      </c>
      <c r="B74753" t="s">
        <v>363322</v>
      </c>
      <c r="C74753" t="s">
        <v>228873</v>
      </c>
      <c r="E74753" s="1">
        <v>41368</v>
      </c>
      <c r="F74753">
        <v>2050880</v>
      </c>
    </row>
    <row r="74754" spans="1:6" x14ac:dyDescent="0.25">
      <c r="A74754" t="s">
        <v>363323</v>
      </c>
      <c r="B74754" t="s">
        <v>363324</v>
      </c>
      <c r="C74754" t="s">
        <v>228873</v>
      </c>
      <c r="D74754" t="s">
        <v>228877</v>
      </c>
      <c r="E74754" t="s">
        <v>258849</v>
      </c>
      <c r="F74754">
        <v>29160000</v>
      </c>
    </row>
    <row r="74755" spans="1:6" x14ac:dyDescent="0.25">
      <c r="A74755" t="s">
        <v>363325</v>
      </c>
      <c r="B74755" t="s">
        <v>363326</v>
      </c>
      <c r="C74755" t="s">
        <v>228880</v>
      </c>
      <c r="E74755" s="1">
        <v>41283</v>
      </c>
    </row>
    <row r="74756" spans="1:6" x14ac:dyDescent="0.25">
      <c r="A74756" t="s">
        <v>363327</v>
      </c>
      <c r="B74756" t="s">
        <v>363328</v>
      </c>
      <c r="C74756" t="s">
        <v>228873</v>
      </c>
      <c r="E74756" s="1">
        <v>40605</v>
      </c>
      <c r="F74756">
        <v>904626</v>
      </c>
    </row>
    <row r="74757" spans="1:6" x14ac:dyDescent="0.25">
      <c r="A74757" t="s">
        <v>363329</v>
      </c>
      <c r="B74757" t="s">
        <v>363330</v>
      </c>
      <c r="C74757" t="s">
        <v>228873</v>
      </c>
      <c r="E74757" s="1">
        <v>39817</v>
      </c>
      <c r="F74757">
        <v>800000</v>
      </c>
    </row>
    <row r="74758" spans="1:6" x14ac:dyDescent="0.25">
      <c r="A74758" t="s">
        <v>363327</v>
      </c>
      <c r="B74758" t="s">
        <v>363331</v>
      </c>
      <c r="C74758" t="s">
        <v>228873</v>
      </c>
      <c r="D74758" t="s">
        <v>228874</v>
      </c>
      <c r="E74758" t="s">
        <v>70925</v>
      </c>
      <c r="F74758">
        <v>3200000</v>
      </c>
    </row>
    <row r="74759" spans="1:6" x14ac:dyDescent="0.25">
      <c r="A74759" t="s">
        <v>363329</v>
      </c>
      <c r="B74759" t="s">
        <v>363332</v>
      </c>
      <c r="C74759" t="s">
        <v>228873</v>
      </c>
      <c r="E74759" s="1">
        <v>40182</v>
      </c>
      <c r="F74759">
        <v>800000</v>
      </c>
    </row>
    <row r="74760" spans="1:6" x14ac:dyDescent="0.25">
      <c r="A74760" t="s">
        <v>363333</v>
      </c>
      <c r="B74760" t="s">
        <v>363334</v>
      </c>
      <c r="C74760" t="s">
        <v>228943</v>
      </c>
      <c r="E74760" s="1">
        <v>42187</v>
      </c>
    </row>
    <row r="74761" spans="1:6" x14ac:dyDescent="0.25">
      <c r="A74761" t="s">
        <v>363335</v>
      </c>
      <c r="B74761" t="s">
        <v>363336</v>
      </c>
      <c r="C74761" t="s">
        <v>228889</v>
      </c>
      <c r="E74761" s="1">
        <v>35616</v>
      </c>
    </row>
    <row r="74762" spans="1:6" x14ac:dyDescent="0.25">
      <c r="A74762" t="s">
        <v>363337</v>
      </c>
      <c r="B74762" t="s">
        <v>363338</v>
      </c>
      <c r="C74762" t="s">
        <v>228873</v>
      </c>
      <c r="E74762" t="s">
        <v>18778</v>
      </c>
      <c r="F74762">
        <v>2500000</v>
      </c>
    </row>
    <row r="74763" spans="1:6" x14ac:dyDescent="0.25">
      <c r="A74763" t="s">
        <v>363339</v>
      </c>
      <c r="B74763" t="s">
        <v>363340</v>
      </c>
      <c r="C74763" t="s">
        <v>228880</v>
      </c>
      <c r="E74763" s="1">
        <v>41276</v>
      </c>
      <c r="F74763">
        <v>20395</v>
      </c>
    </row>
    <row r="74764" spans="1:6" x14ac:dyDescent="0.25">
      <c r="A74764" t="s">
        <v>363341</v>
      </c>
      <c r="B74764" t="s">
        <v>363342</v>
      </c>
      <c r="C74764" t="s">
        <v>228873</v>
      </c>
      <c r="D74764" t="s">
        <v>228877</v>
      </c>
      <c r="E74764" s="1">
        <v>40068</v>
      </c>
      <c r="F74764">
        <v>24000000</v>
      </c>
    </row>
    <row r="74765" spans="1:6" x14ac:dyDescent="0.25">
      <c r="A74765" t="s">
        <v>363343</v>
      </c>
      <c r="B74765" t="s">
        <v>363344</v>
      </c>
      <c r="C74765" t="s">
        <v>228873</v>
      </c>
      <c r="E74765" t="s">
        <v>11189</v>
      </c>
      <c r="F74765">
        <v>1011455</v>
      </c>
    </row>
    <row r="74766" spans="1:6" x14ac:dyDescent="0.25">
      <c r="A74766" t="s">
        <v>363345</v>
      </c>
      <c r="B74766" t="s">
        <v>363346</v>
      </c>
      <c r="C74766" t="s">
        <v>228927</v>
      </c>
      <c r="E74766" t="s">
        <v>103958</v>
      </c>
      <c r="F74766">
        <v>2500000</v>
      </c>
    </row>
    <row r="74767" spans="1:6" x14ac:dyDescent="0.25">
      <c r="A74767" t="s">
        <v>363343</v>
      </c>
      <c r="B74767" t="s">
        <v>363347</v>
      </c>
      <c r="C74767" t="s">
        <v>228873</v>
      </c>
      <c r="E74767" t="s">
        <v>8809</v>
      </c>
      <c r="F74767">
        <v>3345127</v>
      </c>
    </row>
    <row r="74768" spans="1:6" x14ac:dyDescent="0.25">
      <c r="A74768" t="s">
        <v>363348</v>
      </c>
      <c r="B74768" t="s">
        <v>363349</v>
      </c>
      <c r="C74768" t="s">
        <v>228916</v>
      </c>
      <c r="E74768" t="s">
        <v>46264</v>
      </c>
      <c r="F74768">
        <v>150000</v>
      </c>
    </row>
    <row r="74769" spans="1:6" x14ac:dyDescent="0.25">
      <c r="A74769" t="s">
        <v>363350</v>
      </c>
      <c r="B74769" t="s">
        <v>363351</v>
      </c>
      <c r="C74769" t="s">
        <v>228880</v>
      </c>
      <c r="E74769" s="1">
        <v>41279</v>
      </c>
    </row>
    <row r="74770" spans="1:6" x14ac:dyDescent="0.25">
      <c r="A74770" t="s">
        <v>363348</v>
      </c>
      <c r="B74770" t="s">
        <v>363352</v>
      </c>
      <c r="C74770" t="s">
        <v>228880</v>
      </c>
      <c r="E74770" t="s">
        <v>23644</v>
      </c>
      <c r="F74770">
        <v>75000</v>
      </c>
    </row>
    <row r="74771" spans="1:6" x14ac:dyDescent="0.25">
      <c r="A74771" t="s">
        <v>363350</v>
      </c>
      <c r="B74771" t="s">
        <v>363353</v>
      </c>
      <c r="C74771" t="s">
        <v>228916</v>
      </c>
      <c r="E74771" t="s">
        <v>418</v>
      </c>
      <c r="F74771">
        <v>50000</v>
      </c>
    </row>
    <row r="74772" spans="1:6" x14ac:dyDescent="0.25">
      <c r="A74772" t="s">
        <v>363348</v>
      </c>
      <c r="B74772" t="s">
        <v>363354</v>
      </c>
      <c r="C74772" t="s">
        <v>228943</v>
      </c>
      <c r="E74772" t="s">
        <v>76058</v>
      </c>
    </row>
    <row r="74773" spans="1:6" x14ac:dyDescent="0.25">
      <c r="A74773" t="s">
        <v>363350</v>
      </c>
      <c r="B74773" t="s">
        <v>363355</v>
      </c>
      <c r="C74773" t="s">
        <v>228880</v>
      </c>
      <c r="E74773" s="1">
        <v>41647</v>
      </c>
      <c r="F74773">
        <v>336000</v>
      </c>
    </row>
    <row r="74774" spans="1:6" x14ac:dyDescent="0.25">
      <c r="A74774" t="s">
        <v>363356</v>
      </c>
      <c r="B74774" t="s">
        <v>363357</v>
      </c>
      <c r="C74774" t="s">
        <v>228927</v>
      </c>
      <c r="E74774" s="1">
        <v>42045</v>
      </c>
      <c r="F74774">
        <v>1000000</v>
      </c>
    </row>
    <row r="74775" spans="1:6" x14ac:dyDescent="0.25">
      <c r="A74775" t="s">
        <v>363358</v>
      </c>
      <c r="B74775" t="s">
        <v>363359</v>
      </c>
      <c r="C74775" t="s">
        <v>228873</v>
      </c>
      <c r="E74775" t="s">
        <v>238465</v>
      </c>
      <c r="F74775">
        <v>8000000</v>
      </c>
    </row>
    <row r="74776" spans="1:6" x14ac:dyDescent="0.25">
      <c r="A74776" t="s">
        <v>363360</v>
      </c>
      <c r="B74776" t="s">
        <v>363361</v>
      </c>
      <c r="C74776" t="s">
        <v>228873</v>
      </c>
      <c r="E74776" t="s">
        <v>4786</v>
      </c>
      <c r="F74776">
        <v>600000</v>
      </c>
    </row>
    <row r="74777" spans="1:6" x14ac:dyDescent="0.25">
      <c r="A74777" t="s">
        <v>363362</v>
      </c>
      <c r="B74777" t="s">
        <v>363363</v>
      </c>
      <c r="C74777" t="s">
        <v>228880</v>
      </c>
      <c r="E74777" s="1">
        <v>39482</v>
      </c>
      <c r="F74777">
        <v>39080</v>
      </c>
    </row>
    <row r="74778" spans="1:6" x14ac:dyDescent="0.25">
      <c r="A74778" t="s">
        <v>363364</v>
      </c>
      <c r="B74778" t="s">
        <v>363365</v>
      </c>
      <c r="C74778" t="s">
        <v>228873</v>
      </c>
      <c r="E74778" s="1">
        <v>40791</v>
      </c>
      <c r="F74778">
        <v>9000000</v>
      </c>
    </row>
    <row r="74779" spans="1:6" x14ac:dyDescent="0.25">
      <c r="A74779" t="s">
        <v>363366</v>
      </c>
      <c r="B74779" t="s">
        <v>363367</v>
      </c>
      <c r="C74779" t="s">
        <v>228873</v>
      </c>
      <c r="D74779" t="s">
        <v>228977</v>
      </c>
      <c r="E74779" t="s">
        <v>164054</v>
      </c>
      <c r="F74779">
        <v>27300000</v>
      </c>
    </row>
    <row r="74780" spans="1:6" x14ac:dyDescent="0.25">
      <c r="A74780" t="s">
        <v>363368</v>
      </c>
      <c r="B74780" t="s">
        <v>363369</v>
      </c>
      <c r="C74780" t="s">
        <v>228873</v>
      </c>
      <c r="D74780" t="s">
        <v>228877</v>
      </c>
      <c r="E74780" s="1">
        <v>37264</v>
      </c>
      <c r="F74780">
        <v>14000000</v>
      </c>
    </row>
    <row r="74781" spans="1:6" x14ac:dyDescent="0.25">
      <c r="A74781" t="s">
        <v>363366</v>
      </c>
      <c r="B74781" t="s">
        <v>363370</v>
      </c>
      <c r="C74781" t="s">
        <v>228873</v>
      </c>
      <c r="D74781" t="s">
        <v>228874</v>
      </c>
      <c r="E74781" s="1">
        <v>38545</v>
      </c>
      <c r="F74781">
        <v>10000000</v>
      </c>
    </row>
    <row r="74782" spans="1:6" x14ac:dyDescent="0.25">
      <c r="A74782" t="s">
        <v>363368</v>
      </c>
      <c r="B74782" t="s">
        <v>363371</v>
      </c>
      <c r="C74782" t="s">
        <v>228873</v>
      </c>
      <c r="E74782" t="s">
        <v>52930</v>
      </c>
      <c r="F74782">
        <v>227700</v>
      </c>
    </row>
    <row r="74783" spans="1:6" x14ac:dyDescent="0.25">
      <c r="A74783" t="s">
        <v>363366</v>
      </c>
      <c r="B74783" t="s">
        <v>363372</v>
      </c>
      <c r="C74783" t="s">
        <v>228873</v>
      </c>
      <c r="E74783" s="1">
        <v>40453</v>
      </c>
      <c r="F74783">
        <v>13750012</v>
      </c>
    </row>
    <row r="74784" spans="1:6" x14ac:dyDescent="0.25">
      <c r="A74784" t="s">
        <v>363373</v>
      </c>
      <c r="B74784" t="s">
        <v>363374</v>
      </c>
      <c r="C74784" t="s">
        <v>228873</v>
      </c>
      <c r="D74784" t="s">
        <v>228877</v>
      </c>
      <c r="E74784" t="s">
        <v>235729</v>
      </c>
      <c r="F74784">
        <v>8500000</v>
      </c>
    </row>
    <row r="74785" spans="1:6" x14ac:dyDescent="0.25">
      <c r="A74785" t="s">
        <v>363375</v>
      </c>
      <c r="B74785" t="s">
        <v>363376</v>
      </c>
      <c r="C74785" t="s">
        <v>228873</v>
      </c>
      <c r="E74785" s="1">
        <v>41457</v>
      </c>
      <c r="F74785">
        <v>785366</v>
      </c>
    </row>
    <row r="74786" spans="1:6" x14ac:dyDescent="0.25">
      <c r="A74786" t="s">
        <v>363377</v>
      </c>
      <c r="B74786" t="s">
        <v>363378</v>
      </c>
      <c r="C74786" t="s">
        <v>228873</v>
      </c>
      <c r="E74786" t="s">
        <v>171607</v>
      </c>
      <c r="F74786">
        <v>1100000</v>
      </c>
    </row>
    <row r="74787" spans="1:6" x14ac:dyDescent="0.25">
      <c r="A74787" t="s">
        <v>363379</v>
      </c>
      <c r="B74787" t="s">
        <v>363380</v>
      </c>
      <c r="C74787" t="s">
        <v>228880</v>
      </c>
      <c r="E74787" t="s">
        <v>71528</v>
      </c>
      <c r="F74787">
        <v>40000</v>
      </c>
    </row>
    <row r="74788" spans="1:6" x14ac:dyDescent="0.25">
      <c r="A74788" t="s">
        <v>363381</v>
      </c>
      <c r="B74788" t="s">
        <v>363382</v>
      </c>
      <c r="C74788" t="s">
        <v>228873</v>
      </c>
      <c r="D74788" t="s">
        <v>228877</v>
      </c>
      <c r="E74788" s="1">
        <v>42253</v>
      </c>
      <c r="F74788">
        <v>10000000</v>
      </c>
    </row>
    <row r="74789" spans="1:6" x14ac:dyDescent="0.25">
      <c r="A74789" t="s">
        <v>363383</v>
      </c>
      <c r="B74789" t="s">
        <v>363384</v>
      </c>
      <c r="C74789" t="s">
        <v>228873</v>
      </c>
      <c r="D74789" t="s">
        <v>228874</v>
      </c>
      <c r="E74789" t="s">
        <v>33671</v>
      </c>
      <c r="F74789">
        <v>17000000</v>
      </c>
    </row>
    <row r="74790" spans="1:6" x14ac:dyDescent="0.25">
      <c r="A74790" t="s">
        <v>363385</v>
      </c>
      <c r="B74790" t="s">
        <v>363386</v>
      </c>
      <c r="C74790" t="s">
        <v>228873</v>
      </c>
      <c r="D74790" t="s">
        <v>228874</v>
      </c>
      <c r="E74790" s="1">
        <v>40643</v>
      </c>
      <c r="F74790">
        <v>9226700</v>
      </c>
    </row>
    <row r="74791" spans="1:6" x14ac:dyDescent="0.25">
      <c r="A74791" t="s">
        <v>363383</v>
      </c>
      <c r="B74791" t="s">
        <v>363387</v>
      </c>
      <c r="C74791" t="s">
        <v>228873</v>
      </c>
      <c r="D74791" t="s">
        <v>228877</v>
      </c>
      <c r="E74791" s="1">
        <v>40187</v>
      </c>
      <c r="F74791">
        <v>3080440</v>
      </c>
    </row>
    <row r="74792" spans="1:6" x14ac:dyDescent="0.25">
      <c r="A74792" t="s">
        <v>363388</v>
      </c>
      <c r="B74792" t="s">
        <v>363389</v>
      </c>
      <c r="C74792" t="s">
        <v>228873</v>
      </c>
      <c r="D74792" t="s">
        <v>228877</v>
      </c>
      <c r="E74792" t="s">
        <v>232194</v>
      </c>
      <c r="F74792">
        <v>2400000</v>
      </c>
    </row>
    <row r="74793" spans="1:6" x14ac:dyDescent="0.25">
      <c r="A74793" t="s">
        <v>363390</v>
      </c>
      <c r="B74793" t="s">
        <v>363391</v>
      </c>
      <c r="C74793" t="s">
        <v>228909</v>
      </c>
      <c r="E74793" t="s">
        <v>183158</v>
      </c>
      <c r="F74793">
        <v>3000</v>
      </c>
    </row>
    <row r="74794" spans="1:6" x14ac:dyDescent="0.25">
      <c r="A74794" t="s">
        <v>363392</v>
      </c>
      <c r="B74794" t="s">
        <v>363393</v>
      </c>
      <c r="C74794" t="s">
        <v>228880</v>
      </c>
      <c r="E74794" s="1">
        <v>38363</v>
      </c>
    </row>
    <row r="74795" spans="1:6" x14ac:dyDescent="0.25">
      <c r="A74795" t="s">
        <v>363394</v>
      </c>
      <c r="B74795" t="s">
        <v>363395</v>
      </c>
      <c r="C74795" t="s">
        <v>228873</v>
      </c>
      <c r="D74795" t="s">
        <v>228977</v>
      </c>
      <c r="E74795" s="1">
        <v>39093</v>
      </c>
      <c r="F74795">
        <v>2500000</v>
      </c>
    </row>
    <row r="74796" spans="1:6" x14ac:dyDescent="0.25">
      <c r="A74796" t="s">
        <v>363392</v>
      </c>
      <c r="B74796" t="s">
        <v>363396</v>
      </c>
      <c r="C74796" t="s">
        <v>228943</v>
      </c>
      <c r="E74796" s="1">
        <v>39083</v>
      </c>
      <c r="F74796">
        <v>500000</v>
      </c>
    </row>
    <row r="74797" spans="1:6" x14ac:dyDescent="0.25">
      <c r="A74797" t="s">
        <v>363394</v>
      </c>
      <c r="B74797" t="s">
        <v>363397</v>
      </c>
      <c r="C74797" t="s">
        <v>228873</v>
      </c>
      <c r="D74797" t="s">
        <v>228874</v>
      </c>
      <c r="E74797" s="1">
        <v>38724</v>
      </c>
      <c r="F74797">
        <v>2000000</v>
      </c>
    </row>
    <row r="74798" spans="1:6" x14ac:dyDescent="0.25">
      <c r="A74798" t="s">
        <v>363398</v>
      </c>
      <c r="B74798" t="s">
        <v>363399</v>
      </c>
      <c r="C74798" t="s">
        <v>228873</v>
      </c>
      <c r="D74798" t="s">
        <v>228877</v>
      </c>
      <c r="E74798" s="1">
        <v>41285</v>
      </c>
      <c r="F74798">
        <v>1500000</v>
      </c>
    </row>
    <row r="74799" spans="1:6" x14ac:dyDescent="0.25">
      <c r="A74799" t="s">
        <v>363400</v>
      </c>
      <c r="B74799" t="s">
        <v>363401</v>
      </c>
      <c r="C74799" t="s">
        <v>228873</v>
      </c>
      <c r="D74799" t="s">
        <v>228877</v>
      </c>
      <c r="E74799" t="s">
        <v>232194</v>
      </c>
      <c r="F74799">
        <v>6500000</v>
      </c>
    </row>
    <row r="74800" spans="1:6" x14ac:dyDescent="0.25">
      <c r="A74800" t="s">
        <v>363402</v>
      </c>
      <c r="B74800" t="s">
        <v>363403</v>
      </c>
      <c r="C74800" t="s">
        <v>228880</v>
      </c>
      <c r="E74800" t="s">
        <v>18453</v>
      </c>
      <c r="F74800">
        <v>2700000</v>
      </c>
    </row>
    <row r="74801" spans="1:6" x14ac:dyDescent="0.25">
      <c r="A74801" t="s">
        <v>363404</v>
      </c>
      <c r="B74801" t="s">
        <v>363405</v>
      </c>
      <c r="C74801" t="s">
        <v>228916</v>
      </c>
      <c r="E74801" t="s">
        <v>110526</v>
      </c>
      <c r="F74801">
        <v>22500</v>
      </c>
    </row>
    <row r="74802" spans="1:6" x14ac:dyDescent="0.25">
      <c r="A74802" t="s">
        <v>363406</v>
      </c>
      <c r="B74802" t="s">
        <v>363407</v>
      </c>
      <c r="C74802" t="s">
        <v>228943</v>
      </c>
      <c r="E74802" s="1">
        <v>41645</v>
      </c>
      <c r="F74802">
        <v>136315</v>
      </c>
    </row>
    <row r="74803" spans="1:6" x14ac:dyDescent="0.25">
      <c r="A74803" t="s">
        <v>363408</v>
      </c>
      <c r="B74803" t="s">
        <v>363409</v>
      </c>
      <c r="C74803" t="s">
        <v>228880</v>
      </c>
      <c r="E74803" s="1">
        <v>42012</v>
      </c>
      <c r="F74803">
        <v>54857</v>
      </c>
    </row>
    <row r="74804" spans="1:6" x14ac:dyDescent="0.25">
      <c r="A74804" t="s">
        <v>363406</v>
      </c>
      <c r="B74804" t="s">
        <v>363410</v>
      </c>
      <c r="C74804" t="s">
        <v>228880</v>
      </c>
      <c r="E74804" s="1">
        <v>41651</v>
      </c>
      <c r="F74804">
        <v>62288</v>
      </c>
    </row>
    <row r="74805" spans="1:6" x14ac:dyDescent="0.25">
      <c r="A74805" t="s">
        <v>363408</v>
      </c>
      <c r="B74805" t="s">
        <v>363411</v>
      </c>
      <c r="C74805" t="s">
        <v>228880</v>
      </c>
      <c r="E74805" s="1">
        <v>41651</v>
      </c>
      <c r="F74805">
        <v>186864</v>
      </c>
    </row>
    <row r="74806" spans="1:6" x14ac:dyDescent="0.25">
      <c r="A74806" t="s">
        <v>363412</v>
      </c>
      <c r="B74806" t="s">
        <v>363413</v>
      </c>
      <c r="C74806" t="s">
        <v>228909</v>
      </c>
      <c r="E74806" s="1">
        <v>41191</v>
      </c>
    </row>
    <row r="74807" spans="1:6" x14ac:dyDescent="0.25">
      <c r="A74807" t="s">
        <v>363414</v>
      </c>
      <c r="B74807" t="s">
        <v>363415</v>
      </c>
      <c r="C74807" t="s">
        <v>228873</v>
      </c>
      <c r="E74807" s="1">
        <v>40667</v>
      </c>
      <c r="F74807">
        <v>100061</v>
      </c>
    </row>
    <row r="74808" spans="1:6" x14ac:dyDescent="0.25">
      <c r="A74808" t="s">
        <v>363416</v>
      </c>
      <c r="B74808" t="s">
        <v>363417</v>
      </c>
      <c r="C74808" t="s">
        <v>228880</v>
      </c>
      <c r="E74808" s="1">
        <v>42045</v>
      </c>
      <c r="F74808">
        <v>179490</v>
      </c>
    </row>
    <row r="74809" spans="1:6" x14ac:dyDescent="0.25">
      <c r="A74809" t="s">
        <v>363418</v>
      </c>
      <c r="B74809" t="s">
        <v>363419</v>
      </c>
      <c r="C74809" t="s">
        <v>228909</v>
      </c>
      <c r="E74809" t="s">
        <v>18105</v>
      </c>
    </row>
    <row r="74810" spans="1:6" x14ac:dyDescent="0.25">
      <c r="A74810" t="s">
        <v>363420</v>
      </c>
      <c r="B74810" t="s">
        <v>363421</v>
      </c>
      <c r="C74810" t="s">
        <v>228880</v>
      </c>
      <c r="E74810" s="1">
        <v>39455</v>
      </c>
    </row>
    <row r="74811" spans="1:6" x14ac:dyDescent="0.25">
      <c r="A74811" t="s">
        <v>363422</v>
      </c>
      <c r="B74811" t="s">
        <v>363423</v>
      </c>
      <c r="C74811" t="s">
        <v>228880</v>
      </c>
      <c r="E74811" s="1">
        <v>40179</v>
      </c>
      <c r="F74811">
        <v>430099</v>
      </c>
    </row>
    <row r="74812" spans="1:6" x14ac:dyDescent="0.25">
      <c r="A74812" t="s">
        <v>363424</v>
      </c>
      <c r="B74812" t="s">
        <v>363425</v>
      </c>
      <c r="C74812" t="s">
        <v>228873</v>
      </c>
      <c r="D74812" t="s">
        <v>231418</v>
      </c>
      <c r="E74812" s="1">
        <v>39823</v>
      </c>
      <c r="F74812">
        <v>109316</v>
      </c>
    </row>
    <row r="74813" spans="1:6" x14ac:dyDescent="0.25">
      <c r="A74813" t="s">
        <v>363426</v>
      </c>
      <c r="B74813" t="s">
        <v>363427</v>
      </c>
      <c r="C74813" t="s">
        <v>228873</v>
      </c>
      <c r="D74813" t="s">
        <v>229206</v>
      </c>
      <c r="E74813" s="1">
        <v>39457</v>
      </c>
      <c r="F74813">
        <v>4258863</v>
      </c>
    </row>
    <row r="74814" spans="1:6" x14ac:dyDescent="0.25">
      <c r="A74814" t="s">
        <v>363424</v>
      </c>
      <c r="B74814" t="s">
        <v>363428</v>
      </c>
      <c r="C74814" t="s">
        <v>228873</v>
      </c>
      <c r="D74814" t="s">
        <v>228874</v>
      </c>
      <c r="E74814" s="1">
        <v>37991</v>
      </c>
      <c r="F74814">
        <v>2391963</v>
      </c>
    </row>
    <row r="74815" spans="1:6" x14ac:dyDescent="0.25">
      <c r="A74815" t="s">
        <v>363426</v>
      </c>
      <c r="B74815" t="s">
        <v>363429</v>
      </c>
      <c r="C74815" t="s">
        <v>228873</v>
      </c>
      <c r="D74815" t="s">
        <v>228977</v>
      </c>
      <c r="E74815" s="1">
        <v>38363</v>
      </c>
      <c r="F74815">
        <v>4812647</v>
      </c>
    </row>
    <row r="74816" spans="1:6" x14ac:dyDescent="0.25">
      <c r="A74816" t="s">
        <v>363424</v>
      </c>
      <c r="B74816" t="s">
        <v>363430</v>
      </c>
      <c r="C74816" t="s">
        <v>228873</v>
      </c>
      <c r="D74816" t="s">
        <v>229145</v>
      </c>
      <c r="E74816" s="1">
        <v>39084</v>
      </c>
      <c r="F74816">
        <v>2989018</v>
      </c>
    </row>
    <row r="74817" spans="1:6" x14ac:dyDescent="0.25">
      <c r="A74817" t="s">
        <v>363431</v>
      </c>
      <c r="B74817" t="s">
        <v>363432</v>
      </c>
      <c r="C74817" t="s">
        <v>228873</v>
      </c>
      <c r="D74817" t="s">
        <v>228874</v>
      </c>
      <c r="E74817" t="s">
        <v>70925</v>
      </c>
      <c r="F74817">
        <v>8000000</v>
      </c>
    </row>
    <row r="74818" spans="1:6" x14ac:dyDescent="0.25">
      <c r="A74818" t="s">
        <v>363433</v>
      </c>
      <c r="B74818" t="s">
        <v>363434</v>
      </c>
      <c r="C74818" t="s">
        <v>228873</v>
      </c>
      <c r="D74818" t="s">
        <v>228877</v>
      </c>
      <c r="E74818" t="s">
        <v>90154</v>
      </c>
      <c r="F74818">
        <v>6000000</v>
      </c>
    </row>
    <row r="74819" spans="1:6" x14ac:dyDescent="0.25">
      <c r="A74819" t="s">
        <v>363435</v>
      </c>
      <c r="B74819" t="s">
        <v>363436</v>
      </c>
      <c r="C74819" t="s">
        <v>228873</v>
      </c>
      <c r="D74819" t="s">
        <v>229145</v>
      </c>
      <c r="E74819" t="s">
        <v>235269</v>
      </c>
      <c r="F74819">
        <v>7500000</v>
      </c>
    </row>
    <row r="74820" spans="1:6" x14ac:dyDescent="0.25">
      <c r="A74820" t="s">
        <v>363437</v>
      </c>
      <c r="B74820" t="s">
        <v>363438</v>
      </c>
      <c r="C74820" t="s">
        <v>228873</v>
      </c>
      <c r="E74820" s="1">
        <v>40059</v>
      </c>
      <c r="F74820">
        <v>6138778</v>
      </c>
    </row>
    <row r="74821" spans="1:6" x14ac:dyDescent="0.25">
      <c r="A74821" t="s">
        <v>363435</v>
      </c>
      <c r="B74821" t="s">
        <v>363439</v>
      </c>
      <c r="C74821" t="s">
        <v>228873</v>
      </c>
      <c r="E74821" t="s">
        <v>100324</v>
      </c>
      <c r="F74821">
        <v>6555000</v>
      </c>
    </row>
    <row r="74822" spans="1:6" x14ac:dyDescent="0.25">
      <c r="A74822" t="s">
        <v>363437</v>
      </c>
      <c r="B74822" t="s">
        <v>363440</v>
      </c>
      <c r="C74822" t="s">
        <v>228919</v>
      </c>
      <c r="E74822" t="s">
        <v>235113</v>
      </c>
      <c r="F74822">
        <v>20000000</v>
      </c>
    </row>
    <row r="74823" spans="1:6" x14ac:dyDescent="0.25">
      <c r="A74823" t="s">
        <v>363441</v>
      </c>
      <c r="B74823" t="s">
        <v>363442</v>
      </c>
      <c r="C74823" t="s">
        <v>228873</v>
      </c>
      <c r="E74823" s="1">
        <v>41798</v>
      </c>
      <c r="F74823">
        <v>12900000</v>
      </c>
    </row>
    <row r="74824" spans="1:6" x14ac:dyDescent="0.25">
      <c r="A74824" t="s">
        <v>363443</v>
      </c>
      <c r="B74824" t="s">
        <v>363444</v>
      </c>
      <c r="C74824" t="s">
        <v>228873</v>
      </c>
      <c r="E74824" s="1">
        <v>41708</v>
      </c>
      <c r="F74824">
        <v>20000000</v>
      </c>
    </row>
    <row r="74825" spans="1:6" x14ac:dyDescent="0.25">
      <c r="A74825" t="s">
        <v>363445</v>
      </c>
      <c r="B74825" t="s">
        <v>363446</v>
      </c>
      <c r="C74825" t="s">
        <v>228873</v>
      </c>
      <c r="E74825" t="s">
        <v>262352</v>
      </c>
      <c r="F74825">
        <v>2642473</v>
      </c>
    </row>
    <row r="74826" spans="1:6" x14ac:dyDescent="0.25">
      <c r="A74826" t="s">
        <v>363447</v>
      </c>
      <c r="B74826" t="s">
        <v>363448</v>
      </c>
      <c r="C74826" t="s">
        <v>228889</v>
      </c>
      <c r="E74826" t="s">
        <v>77647</v>
      </c>
    </row>
    <row r="74827" spans="1:6" x14ac:dyDescent="0.25">
      <c r="A74827" t="s">
        <v>363449</v>
      </c>
      <c r="B74827" t="s">
        <v>363450</v>
      </c>
      <c r="C74827" t="s">
        <v>228889</v>
      </c>
      <c r="E74827" s="1">
        <v>33154</v>
      </c>
    </row>
    <row r="74828" spans="1:6" x14ac:dyDescent="0.25">
      <c r="A74828" t="s">
        <v>363451</v>
      </c>
      <c r="B74828" t="s">
        <v>363452</v>
      </c>
      <c r="C74828" t="s">
        <v>228873</v>
      </c>
      <c r="E74828" t="s">
        <v>104923</v>
      </c>
      <c r="F74828">
        <v>1242500</v>
      </c>
    </row>
    <row r="74829" spans="1:6" x14ac:dyDescent="0.25">
      <c r="A74829" t="s">
        <v>363453</v>
      </c>
      <c r="B74829" t="s">
        <v>363454</v>
      </c>
      <c r="C74829" t="s">
        <v>228873</v>
      </c>
      <c r="E74829" t="s">
        <v>299187</v>
      </c>
      <c r="F74829">
        <v>7630000</v>
      </c>
    </row>
    <row r="74830" spans="1:6" x14ac:dyDescent="0.25">
      <c r="A74830" t="s">
        <v>363455</v>
      </c>
      <c r="B74830" t="s">
        <v>363456</v>
      </c>
      <c r="C74830" t="s">
        <v>228873</v>
      </c>
      <c r="E74830" t="s">
        <v>87155</v>
      </c>
      <c r="F74830">
        <v>2880756</v>
      </c>
    </row>
    <row r="74831" spans="1:6" x14ac:dyDescent="0.25">
      <c r="A74831" t="s">
        <v>363457</v>
      </c>
      <c r="B74831" t="s">
        <v>363458</v>
      </c>
      <c r="C74831" t="s">
        <v>228927</v>
      </c>
      <c r="E74831" t="s">
        <v>36209</v>
      </c>
      <c r="F74831">
        <v>930000</v>
      </c>
    </row>
    <row r="74832" spans="1:6" x14ac:dyDescent="0.25">
      <c r="A74832" t="s">
        <v>363455</v>
      </c>
      <c r="B74832" t="s">
        <v>363459</v>
      </c>
      <c r="C74832" t="s">
        <v>228927</v>
      </c>
      <c r="E74832" t="s">
        <v>21677</v>
      </c>
      <c r="F74832">
        <v>875000</v>
      </c>
    </row>
    <row r="74833" spans="1:6" x14ac:dyDescent="0.25">
      <c r="A74833" t="s">
        <v>363457</v>
      </c>
      <c r="B74833" t="s">
        <v>363460</v>
      </c>
      <c r="C74833" t="s">
        <v>228873</v>
      </c>
      <c r="E74833" s="1">
        <v>41489</v>
      </c>
      <c r="F74833">
        <v>2399233</v>
      </c>
    </row>
    <row r="74834" spans="1:6" x14ac:dyDescent="0.25">
      <c r="A74834" t="s">
        <v>363461</v>
      </c>
      <c r="B74834" t="s">
        <v>363462</v>
      </c>
      <c r="C74834" t="s">
        <v>228927</v>
      </c>
      <c r="E74834" s="1">
        <v>39998</v>
      </c>
      <c r="F74834">
        <v>15000</v>
      </c>
    </row>
    <row r="74835" spans="1:6" x14ac:dyDescent="0.25">
      <c r="A74835" t="s">
        <v>363463</v>
      </c>
      <c r="B74835" t="s">
        <v>363464</v>
      </c>
      <c r="C74835" t="s">
        <v>228873</v>
      </c>
      <c r="D74835" t="s">
        <v>228877</v>
      </c>
      <c r="E74835" t="s">
        <v>273752</v>
      </c>
      <c r="F74835">
        <v>1200000</v>
      </c>
    </row>
    <row r="74836" spans="1:6" x14ac:dyDescent="0.25">
      <c r="A74836" t="s">
        <v>363465</v>
      </c>
      <c r="B74836" t="s">
        <v>363466</v>
      </c>
      <c r="C74836" t="s">
        <v>228873</v>
      </c>
      <c r="D74836" t="s">
        <v>228874</v>
      </c>
      <c r="E74836" t="s">
        <v>30308</v>
      </c>
      <c r="F74836">
        <v>3700000</v>
      </c>
    </row>
    <row r="74837" spans="1:6" x14ac:dyDescent="0.25">
      <c r="A74837" t="s">
        <v>363467</v>
      </c>
      <c r="B74837" t="s">
        <v>363468</v>
      </c>
      <c r="C74837" t="s">
        <v>228927</v>
      </c>
      <c r="E74837" t="s">
        <v>167053</v>
      </c>
      <c r="F74837">
        <v>63000</v>
      </c>
    </row>
    <row r="74838" spans="1:6" x14ac:dyDescent="0.25">
      <c r="A74838" t="s">
        <v>363469</v>
      </c>
      <c r="B74838" t="s">
        <v>363470</v>
      </c>
      <c r="C74838" t="s">
        <v>228927</v>
      </c>
      <c r="E74838" s="1">
        <v>41373</v>
      </c>
      <c r="F74838">
        <v>105500</v>
      </c>
    </row>
    <row r="74839" spans="1:6" x14ac:dyDescent="0.25">
      <c r="A74839" t="s">
        <v>363471</v>
      </c>
      <c r="B74839" t="s">
        <v>363472</v>
      </c>
      <c r="C74839" t="s">
        <v>228873</v>
      </c>
      <c r="E74839" t="s">
        <v>11189</v>
      </c>
      <c r="F74839">
        <v>1500000</v>
      </c>
    </row>
    <row r="74840" spans="1:6" x14ac:dyDescent="0.25">
      <c r="A74840" t="s">
        <v>363473</v>
      </c>
      <c r="B74840" t="s">
        <v>363474</v>
      </c>
      <c r="C74840" t="s">
        <v>228873</v>
      </c>
      <c r="E74840" t="s">
        <v>124238</v>
      </c>
      <c r="F74840">
        <v>9141724</v>
      </c>
    </row>
    <row r="74841" spans="1:6" x14ac:dyDescent="0.25">
      <c r="A74841" t="s">
        <v>363475</v>
      </c>
      <c r="B74841" t="s">
        <v>363476</v>
      </c>
      <c r="C74841" t="s">
        <v>228873</v>
      </c>
      <c r="E74841" t="s">
        <v>81633</v>
      </c>
      <c r="F74841">
        <v>2798591</v>
      </c>
    </row>
    <row r="74842" spans="1:6" x14ac:dyDescent="0.25">
      <c r="A74842" t="s">
        <v>363473</v>
      </c>
      <c r="B74842" t="s">
        <v>363477</v>
      </c>
      <c r="C74842" t="s">
        <v>228873</v>
      </c>
      <c r="E74842" s="1">
        <v>41312</v>
      </c>
      <c r="F74842">
        <v>5210601</v>
      </c>
    </row>
    <row r="74843" spans="1:6" x14ac:dyDescent="0.25">
      <c r="A74843" t="s">
        <v>363475</v>
      </c>
      <c r="B74843" t="s">
        <v>363478</v>
      </c>
      <c r="C74843" t="s">
        <v>228873</v>
      </c>
      <c r="E74843" t="s">
        <v>2727</v>
      </c>
      <c r="F74843">
        <v>3354297</v>
      </c>
    </row>
    <row r="74844" spans="1:6" x14ac:dyDescent="0.25">
      <c r="A74844" t="s">
        <v>363473</v>
      </c>
      <c r="B74844" t="s">
        <v>363479</v>
      </c>
      <c r="C74844" t="s">
        <v>228927</v>
      </c>
      <c r="E74844" s="1">
        <v>42100</v>
      </c>
      <c r="F74844">
        <v>3743375</v>
      </c>
    </row>
    <row r="74845" spans="1:6" x14ac:dyDescent="0.25">
      <c r="A74845" t="s">
        <v>363475</v>
      </c>
      <c r="B74845" t="s">
        <v>363480</v>
      </c>
      <c r="C74845" t="s">
        <v>228927</v>
      </c>
      <c r="E74845" s="1">
        <v>41612</v>
      </c>
      <c r="F74845">
        <v>2500000</v>
      </c>
    </row>
    <row r="74846" spans="1:6" x14ac:dyDescent="0.25">
      <c r="A74846" t="s">
        <v>363473</v>
      </c>
      <c r="B74846" t="s">
        <v>363481</v>
      </c>
      <c r="C74846" t="s">
        <v>228873</v>
      </c>
      <c r="E74846" t="s">
        <v>33227</v>
      </c>
      <c r="F74846">
        <v>4223475</v>
      </c>
    </row>
    <row r="74847" spans="1:6" x14ac:dyDescent="0.25">
      <c r="A74847" t="s">
        <v>363482</v>
      </c>
      <c r="B74847" t="s">
        <v>363483</v>
      </c>
      <c r="C74847" t="s">
        <v>228873</v>
      </c>
      <c r="D74847" t="s">
        <v>228877</v>
      </c>
      <c r="E74847" s="1">
        <v>41465</v>
      </c>
      <c r="F74847">
        <v>10000000</v>
      </c>
    </row>
    <row r="74848" spans="1:6" x14ac:dyDescent="0.25">
      <c r="A74848" t="s">
        <v>363484</v>
      </c>
      <c r="B74848" t="s">
        <v>363485</v>
      </c>
      <c r="C74848" t="s">
        <v>228889</v>
      </c>
      <c r="E74848" t="s">
        <v>81469</v>
      </c>
    </row>
    <row r="74849" spans="1:6" x14ac:dyDescent="0.25">
      <c r="A74849" t="s">
        <v>363486</v>
      </c>
      <c r="B74849" t="s">
        <v>363487</v>
      </c>
      <c r="C74849" t="s">
        <v>228873</v>
      </c>
      <c r="E74849" s="1">
        <v>41000</v>
      </c>
      <c r="F74849">
        <v>5092768</v>
      </c>
    </row>
    <row r="74850" spans="1:6" x14ac:dyDescent="0.25">
      <c r="A74850" t="s">
        <v>363488</v>
      </c>
      <c r="B74850" t="s">
        <v>363489</v>
      </c>
      <c r="C74850" t="s">
        <v>228873</v>
      </c>
      <c r="D74850" t="s">
        <v>228977</v>
      </c>
      <c r="E74850" s="1">
        <v>41343</v>
      </c>
      <c r="F74850">
        <v>14429158</v>
      </c>
    </row>
    <row r="74851" spans="1:6" x14ac:dyDescent="0.25">
      <c r="A74851" t="s">
        <v>363490</v>
      </c>
      <c r="B74851" t="s">
        <v>363491</v>
      </c>
      <c r="C74851" t="s">
        <v>228880</v>
      </c>
      <c r="E74851" s="1">
        <v>39094</v>
      </c>
      <c r="F74851">
        <v>25000000</v>
      </c>
    </row>
    <row r="74852" spans="1:6" x14ac:dyDescent="0.25">
      <c r="A74852" t="s">
        <v>363492</v>
      </c>
      <c r="B74852" t="s">
        <v>363493</v>
      </c>
      <c r="C74852" t="s">
        <v>228909</v>
      </c>
      <c r="E74852" s="1">
        <v>42222</v>
      </c>
      <c r="F74852">
        <v>200000</v>
      </c>
    </row>
    <row r="74853" spans="1:6" x14ac:dyDescent="0.25">
      <c r="A74853" t="s">
        <v>363494</v>
      </c>
      <c r="B74853" t="s">
        <v>363495</v>
      </c>
      <c r="C74853" t="s">
        <v>228880</v>
      </c>
      <c r="E74853" s="1">
        <v>40910</v>
      </c>
    </row>
    <row r="74854" spans="1:6" x14ac:dyDescent="0.25">
      <c r="A74854" t="s">
        <v>363496</v>
      </c>
      <c r="B74854" t="s">
        <v>363497</v>
      </c>
      <c r="C74854" t="s">
        <v>228873</v>
      </c>
      <c r="D74854" t="s">
        <v>228977</v>
      </c>
      <c r="E74854" t="s">
        <v>58579</v>
      </c>
      <c r="F74854">
        <v>40000000</v>
      </c>
    </row>
    <row r="74855" spans="1:6" x14ac:dyDescent="0.25">
      <c r="A74855" t="s">
        <v>363498</v>
      </c>
      <c r="B74855" t="s">
        <v>363499</v>
      </c>
      <c r="C74855" t="s">
        <v>228927</v>
      </c>
      <c r="E74855" t="s">
        <v>113906</v>
      </c>
      <c r="F74855">
        <v>932000</v>
      </c>
    </row>
    <row r="74856" spans="1:6" x14ac:dyDescent="0.25">
      <c r="A74856" t="s">
        <v>363500</v>
      </c>
      <c r="B74856" t="s">
        <v>363501</v>
      </c>
      <c r="C74856" t="s">
        <v>228873</v>
      </c>
      <c r="D74856" t="s">
        <v>228877</v>
      </c>
      <c r="E74856" t="s">
        <v>115033</v>
      </c>
      <c r="F74856">
        <v>3900000</v>
      </c>
    </row>
    <row r="74857" spans="1:6" x14ac:dyDescent="0.25">
      <c r="A74857" t="s">
        <v>363498</v>
      </c>
      <c r="B74857" t="s">
        <v>363502</v>
      </c>
      <c r="C74857" t="s">
        <v>228873</v>
      </c>
      <c r="D74857" t="s">
        <v>228877</v>
      </c>
      <c r="E74857" t="s">
        <v>52740</v>
      </c>
      <c r="F74857">
        <v>2500000</v>
      </c>
    </row>
    <row r="74858" spans="1:6" x14ac:dyDescent="0.25">
      <c r="A74858" t="s">
        <v>363500</v>
      </c>
      <c r="B74858" t="s">
        <v>363503</v>
      </c>
      <c r="C74858" t="s">
        <v>228873</v>
      </c>
      <c r="D74858" t="s">
        <v>228874</v>
      </c>
      <c r="E74858" s="1">
        <v>41614</v>
      </c>
      <c r="F74858">
        <v>553002</v>
      </c>
    </row>
    <row r="74859" spans="1:6" x14ac:dyDescent="0.25">
      <c r="A74859" t="s">
        <v>363504</v>
      </c>
      <c r="B74859" t="s">
        <v>363505</v>
      </c>
      <c r="C74859" t="s">
        <v>228880</v>
      </c>
      <c r="E74859" t="s">
        <v>57366</v>
      </c>
      <c r="F74859">
        <v>1696602</v>
      </c>
    </row>
    <row r="74860" spans="1:6" x14ac:dyDescent="0.25">
      <c r="A74860" t="s">
        <v>363506</v>
      </c>
      <c r="B74860" t="s">
        <v>363507</v>
      </c>
      <c r="C74860" t="s">
        <v>228880</v>
      </c>
      <c r="E74860" t="s">
        <v>9606</v>
      </c>
      <c r="F74860">
        <v>65952</v>
      </c>
    </row>
    <row r="74861" spans="1:6" x14ac:dyDescent="0.25">
      <c r="A74861" t="s">
        <v>363508</v>
      </c>
      <c r="B74861" t="s">
        <v>363509</v>
      </c>
      <c r="C74861" t="s">
        <v>228880</v>
      </c>
      <c r="E74861" t="s">
        <v>12733</v>
      </c>
    </row>
    <row r="74862" spans="1:6" x14ac:dyDescent="0.25">
      <c r="A74862" t="s">
        <v>363510</v>
      </c>
      <c r="B74862" t="s">
        <v>363511</v>
      </c>
      <c r="C74862" t="s">
        <v>228880</v>
      </c>
      <c r="E74862" t="s">
        <v>24405</v>
      </c>
    </row>
    <row r="74863" spans="1:6" x14ac:dyDescent="0.25">
      <c r="A74863" t="s">
        <v>363512</v>
      </c>
      <c r="B74863" t="s">
        <v>363513</v>
      </c>
      <c r="C74863" t="s">
        <v>229239</v>
      </c>
      <c r="E74863" t="s">
        <v>24862</v>
      </c>
      <c r="F74863">
        <v>19300000</v>
      </c>
    </row>
    <row r="74864" spans="1:6" x14ac:dyDescent="0.25">
      <c r="A74864" t="s">
        <v>363514</v>
      </c>
      <c r="B74864" t="s">
        <v>363515</v>
      </c>
      <c r="C74864" t="s">
        <v>229045</v>
      </c>
      <c r="E74864" s="1">
        <v>39754</v>
      </c>
      <c r="F74864">
        <v>300000</v>
      </c>
    </row>
    <row r="74865" spans="1:6" x14ac:dyDescent="0.25">
      <c r="A74865" t="s">
        <v>363516</v>
      </c>
      <c r="B74865" t="s">
        <v>363517</v>
      </c>
      <c r="C74865" t="s">
        <v>228873</v>
      </c>
      <c r="E74865" t="s">
        <v>1946</v>
      </c>
      <c r="F74865">
        <v>179936</v>
      </c>
    </row>
    <row r="74866" spans="1:6" x14ac:dyDescent="0.25">
      <c r="A74866" t="s">
        <v>363514</v>
      </c>
      <c r="B74866" t="s">
        <v>363518</v>
      </c>
      <c r="C74866" t="s">
        <v>228927</v>
      </c>
      <c r="E74866" t="s">
        <v>91563</v>
      </c>
      <c r="F74866">
        <v>10300000</v>
      </c>
    </row>
    <row r="74867" spans="1:6" x14ac:dyDescent="0.25">
      <c r="A74867" t="s">
        <v>363516</v>
      </c>
      <c r="B74867" t="s">
        <v>363519</v>
      </c>
      <c r="C74867" t="s">
        <v>228927</v>
      </c>
      <c r="E74867" s="1">
        <v>41222</v>
      </c>
      <c r="F74867">
        <v>800000</v>
      </c>
    </row>
    <row r="74868" spans="1:6" x14ac:dyDescent="0.25">
      <c r="A74868" t="s">
        <v>363514</v>
      </c>
      <c r="B74868" t="s">
        <v>363520</v>
      </c>
      <c r="C74868" t="s">
        <v>228873</v>
      </c>
      <c r="E74868" t="s">
        <v>55195</v>
      </c>
      <c r="F74868">
        <v>250000</v>
      </c>
    </row>
    <row r="74869" spans="1:6" x14ac:dyDescent="0.25">
      <c r="A74869" t="s">
        <v>363521</v>
      </c>
      <c r="B74869" t="s">
        <v>363522</v>
      </c>
      <c r="C74869" t="s">
        <v>228873</v>
      </c>
      <c r="E74869" s="1">
        <v>39909</v>
      </c>
      <c r="F74869">
        <v>1394437</v>
      </c>
    </row>
    <row r="74870" spans="1:6" x14ac:dyDescent="0.25">
      <c r="A74870" t="s">
        <v>363523</v>
      </c>
      <c r="B74870" t="s">
        <v>363524</v>
      </c>
      <c r="C74870" t="s">
        <v>228943</v>
      </c>
      <c r="E74870" t="s">
        <v>73256</v>
      </c>
    </row>
    <row r="74871" spans="1:6" x14ac:dyDescent="0.25">
      <c r="A74871" t="s">
        <v>363525</v>
      </c>
      <c r="B74871" t="s">
        <v>363526</v>
      </c>
      <c r="C74871" t="s">
        <v>228919</v>
      </c>
      <c r="E74871" s="1">
        <v>39213</v>
      </c>
    </row>
    <row r="74872" spans="1:6" x14ac:dyDescent="0.25">
      <c r="A74872" t="s">
        <v>363527</v>
      </c>
      <c r="B74872" t="s">
        <v>363528</v>
      </c>
      <c r="C74872" t="s">
        <v>228916</v>
      </c>
      <c r="E74872" s="1">
        <v>41644</v>
      </c>
    </row>
    <row r="74873" spans="1:6" x14ac:dyDescent="0.25">
      <c r="A74873" t="s">
        <v>363529</v>
      </c>
      <c r="B74873" t="s">
        <v>363530</v>
      </c>
      <c r="C74873" t="s">
        <v>228873</v>
      </c>
      <c r="E74873" t="s">
        <v>1780</v>
      </c>
      <c r="F74873">
        <v>3147857</v>
      </c>
    </row>
    <row r="74874" spans="1:6" x14ac:dyDescent="0.25">
      <c r="A74874" t="s">
        <v>363531</v>
      </c>
      <c r="B74874" t="s">
        <v>363532</v>
      </c>
      <c r="C74874" t="s">
        <v>228873</v>
      </c>
      <c r="E74874" t="s">
        <v>13899</v>
      </c>
      <c r="F74874">
        <v>4134572</v>
      </c>
    </row>
    <row r="74875" spans="1:6" x14ac:dyDescent="0.25">
      <c r="A74875" t="s">
        <v>363529</v>
      </c>
      <c r="B74875" t="s">
        <v>363533</v>
      </c>
      <c r="C74875" t="s">
        <v>228873</v>
      </c>
      <c r="E74875" s="1">
        <v>40333</v>
      </c>
      <c r="F74875">
        <v>4025000</v>
      </c>
    </row>
    <row r="74876" spans="1:6" x14ac:dyDescent="0.25">
      <c r="A74876" t="s">
        <v>363534</v>
      </c>
      <c r="B74876" t="s">
        <v>363535</v>
      </c>
      <c r="C74876" t="s">
        <v>228889</v>
      </c>
      <c r="E74876" s="1">
        <v>40762</v>
      </c>
      <c r="F74876">
        <v>2391737</v>
      </c>
    </row>
    <row r="74877" spans="1:6" x14ac:dyDescent="0.25">
      <c r="A74877" t="s">
        <v>363536</v>
      </c>
      <c r="B74877" t="s">
        <v>363537</v>
      </c>
      <c r="C74877" t="s">
        <v>228873</v>
      </c>
      <c r="E74877" t="s">
        <v>275476</v>
      </c>
      <c r="F74877">
        <v>40000000</v>
      </c>
    </row>
    <row r="74878" spans="1:6" x14ac:dyDescent="0.25">
      <c r="A74878" t="s">
        <v>363538</v>
      </c>
      <c r="B74878" t="s">
        <v>363539</v>
      </c>
      <c r="C74878" t="s">
        <v>228880</v>
      </c>
      <c r="E74878" s="1">
        <v>37631</v>
      </c>
      <c r="F74878">
        <v>414041</v>
      </c>
    </row>
    <row r="74879" spans="1:6" x14ac:dyDescent="0.25">
      <c r="A74879" t="s">
        <v>363540</v>
      </c>
      <c r="B74879" t="s">
        <v>363541</v>
      </c>
      <c r="C74879" t="s">
        <v>228880</v>
      </c>
      <c r="E74879" s="1">
        <v>41584</v>
      </c>
      <c r="F74879">
        <v>20000</v>
      </c>
    </row>
    <row r="74880" spans="1:6" x14ac:dyDescent="0.25">
      <c r="A74880" t="s">
        <v>363542</v>
      </c>
      <c r="B74880" t="s">
        <v>363543</v>
      </c>
      <c r="C74880" t="s">
        <v>228873</v>
      </c>
      <c r="E74880" s="1">
        <v>40129</v>
      </c>
      <c r="F74880">
        <v>8800000</v>
      </c>
    </row>
    <row r="74881" spans="1:6" x14ac:dyDescent="0.25">
      <c r="A74881" t="s">
        <v>363544</v>
      </c>
      <c r="B74881" t="s">
        <v>363545</v>
      </c>
      <c r="C74881" t="s">
        <v>228919</v>
      </c>
      <c r="E74881" s="1">
        <v>37686</v>
      </c>
      <c r="F74881">
        <v>8000000</v>
      </c>
    </row>
    <row r="74882" spans="1:6" x14ac:dyDescent="0.25">
      <c r="A74882" t="s">
        <v>363546</v>
      </c>
      <c r="B74882" t="s">
        <v>363547</v>
      </c>
      <c r="C74882" t="s">
        <v>228873</v>
      </c>
      <c r="D74882" t="s">
        <v>228877</v>
      </c>
      <c r="E74882" t="s">
        <v>149970</v>
      </c>
      <c r="F74882">
        <v>1600000</v>
      </c>
    </row>
    <row r="74883" spans="1:6" x14ac:dyDescent="0.25">
      <c r="A74883" t="s">
        <v>363548</v>
      </c>
      <c r="B74883" t="s">
        <v>363549</v>
      </c>
      <c r="C74883" t="s">
        <v>228916</v>
      </c>
      <c r="E74883" t="s">
        <v>73256</v>
      </c>
      <c r="F74883">
        <v>200000</v>
      </c>
    </row>
    <row r="74884" spans="1:6" x14ac:dyDescent="0.25">
      <c r="A74884" t="s">
        <v>363546</v>
      </c>
      <c r="B74884" t="s">
        <v>363550</v>
      </c>
      <c r="C74884" t="s">
        <v>228873</v>
      </c>
      <c r="E74884" t="s">
        <v>1443</v>
      </c>
      <c r="F74884">
        <v>400000</v>
      </c>
    </row>
    <row r="74885" spans="1:6" x14ac:dyDescent="0.25">
      <c r="A74885" t="s">
        <v>363548</v>
      </c>
      <c r="B74885" t="s">
        <v>363551</v>
      </c>
      <c r="C74885" t="s">
        <v>228873</v>
      </c>
      <c r="E74885" s="1">
        <v>41894</v>
      </c>
      <c r="F74885">
        <v>900000</v>
      </c>
    </row>
    <row r="74886" spans="1:6" x14ac:dyDescent="0.25">
      <c r="A74886" t="s">
        <v>363552</v>
      </c>
      <c r="B74886" t="s">
        <v>363553</v>
      </c>
      <c r="C74886" t="s">
        <v>228916</v>
      </c>
      <c r="E74886" s="1">
        <v>41647</v>
      </c>
    </row>
    <row r="74887" spans="1:6" x14ac:dyDescent="0.25">
      <c r="A74887" t="s">
        <v>363554</v>
      </c>
      <c r="B74887" t="s">
        <v>363555</v>
      </c>
      <c r="C74887" t="s">
        <v>228873</v>
      </c>
      <c r="E74887" s="1">
        <v>41154</v>
      </c>
      <c r="F74887">
        <v>10630400</v>
      </c>
    </row>
    <row r="74888" spans="1:6" x14ac:dyDescent="0.25">
      <c r="A74888" t="s">
        <v>363556</v>
      </c>
      <c r="B74888" t="s">
        <v>363557</v>
      </c>
      <c r="C74888" t="s">
        <v>228873</v>
      </c>
      <c r="D74888" t="s">
        <v>228874</v>
      </c>
      <c r="E74888" s="1">
        <v>40764</v>
      </c>
      <c r="F74888">
        <v>3511000</v>
      </c>
    </row>
    <row r="74889" spans="1:6" x14ac:dyDescent="0.25">
      <c r="A74889" t="s">
        <v>363554</v>
      </c>
      <c r="B74889" t="s">
        <v>363558</v>
      </c>
      <c r="C74889" t="s">
        <v>228873</v>
      </c>
      <c r="D74889" t="s">
        <v>228877</v>
      </c>
      <c r="E74889" t="s">
        <v>210809</v>
      </c>
      <c r="F74889">
        <v>5800000</v>
      </c>
    </row>
    <row r="74890" spans="1:6" x14ac:dyDescent="0.25">
      <c r="A74890" t="s">
        <v>363559</v>
      </c>
      <c r="B74890" t="s">
        <v>363560</v>
      </c>
      <c r="C74890" t="s">
        <v>228873</v>
      </c>
      <c r="E74890" t="s">
        <v>4634</v>
      </c>
      <c r="F74890">
        <v>1177000</v>
      </c>
    </row>
    <row r="74891" spans="1:6" x14ac:dyDescent="0.25">
      <c r="A74891" t="s">
        <v>363561</v>
      </c>
      <c r="B74891" t="s">
        <v>363562</v>
      </c>
      <c r="C74891" t="s">
        <v>228873</v>
      </c>
      <c r="E74891" t="s">
        <v>6461</v>
      </c>
      <c r="F74891">
        <v>3338975</v>
      </c>
    </row>
    <row r="74892" spans="1:6" x14ac:dyDescent="0.25">
      <c r="A74892" t="s">
        <v>363559</v>
      </c>
      <c r="B74892" t="s">
        <v>363563</v>
      </c>
      <c r="C74892" t="s">
        <v>228873</v>
      </c>
      <c r="E74892" s="1">
        <v>40239</v>
      </c>
      <c r="F74892">
        <v>861570</v>
      </c>
    </row>
    <row r="74893" spans="1:6" x14ac:dyDescent="0.25">
      <c r="A74893" t="s">
        <v>363561</v>
      </c>
      <c r="B74893" t="s">
        <v>363564</v>
      </c>
      <c r="C74893" t="s">
        <v>228873</v>
      </c>
      <c r="E74893" t="s">
        <v>12281</v>
      </c>
      <c r="F74893">
        <v>647000</v>
      </c>
    </row>
    <row r="74894" spans="1:6" x14ac:dyDescent="0.25">
      <c r="A74894" t="s">
        <v>363559</v>
      </c>
      <c r="B74894" t="s">
        <v>363565</v>
      </c>
      <c r="C74894" t="s">
        <v>228927</v>
      </c>
      <c r="E74894" t="s">
        <v>11832</v>
      </c>
      <c r="F74894">
        <v>1046000</v>
      </c>
    </row>
    <row r="74895" spans="1:6" x14ac:dyDescent="0.25">
      <c r="A74895" t="s">
        <v>363566</v>
      </c>
      <c r="B74895" t="s">
        <v>363567</v>
      </c>
      <c r="C74895" t="s">
        <v>228880</v>
      </c>
      <c r="E74895" s="1">
        <v>41763</v>
      </c>
      <c r="F74895">
        <v>15000</v>
      </c>
    </row>
    <row r="74896" spans="1:6" x14ac:dyDescent="0.25">
      <c r="A74896" t="s">
        <v>363568</v>
      </c>
      <c r="B74896" t="s">
        <v>363569</v>
      </c>
      <c r="C74896" t="s">
        <v>228943</v>
      </c>
      <c r="E74896" t="s">
        <v>232194</v>
      </c>
      <c r="F74896">
        <v>1000000</v>
      </c>
    </row>
    <row r="74897" spans="1:6" x14ac:dyDescent="0.25">
      <c r="A74897" t="s">
        <v>363570</v>
      </c>
      <c r="B74897" t="s">
        <v>363571</v>
      </c>
      <c r="C74897" t="s">
        <v>228943</v>
      </c>
      <c r="E74897" s="1">
        <v>42008</v>
      </c>
      <c r="F74897">
        <v>398800</v>
      </c>
    </row>
    <row r="74898" spans="1:6" x14ac:dyDescent="0.25">
      <c r="A74898" t="s">
        <v>363568</v>
      </c>
      <c r="B74898" t="s">
        <v>363572</v>
      </c>
      <c r="C74898" t="s">
        <v>228943</v>
      </c>
      <c r="E74898" s="1">
        <v>41644</v>
      </c>
      <c r="F74898">
        <v>1200000</v>
      </c>
    </row>
    <row r="74899" spans="1:6" x14ac:dyDescent="0.25">
      <c r="A74899" t="s">
        <v>363573</v>
      </c>
      <c r="B74899" t="s">
        <v>363574</v>
      </c>
      <c r="C74899" t="s">
        <v>228873</v>
      </c>
      <c r="D74899" t="s">
        <v>228874</v>
      </c>
      <c r="E74899" t="s">
        <v>245746</v>
      </c>
      <c r="F74899">
        <v>5400000</v>
      </c>
    </row>
    <row r="74900" spans="1:6" x14ac:dyDescent="0.25">
      <c r="A74900" t="s">
        <v>363575</v>
      </c>
      <c r="B74900" t="s">
        <v>363576</v>
      </c>
      <c r="C74900" t="s">
        <v>228889</v>
      </c>
      <c r="E74900" s="1">
        <v>40726</v>
      </c>
    </row>
    <row r="74901" spans="1:6" x14ac:dyDescent="0.25">
      <c r="A74901" t="s">
        <v>363577</v>
      </c>
      <c r="B74901" t="s">
        <v>363578</v>
      </c>
      <c r="C74901" t="s">
        <v>228873</v>
      </c>
      <c r="E74901" t="s">
        <v>100308</v>
      </c>
      <c r="F74901">
        <v>1180000</v>
      </c>
    </row>
    <row r="74902" spans="1:6" x14ac:dyDescent="0.25">
      <c r="A74902" t="s">
        <v>363579</v>
      </c>
      <c r="B74902" t="s">
        <v>363580</v>
      </c>
      <c r="C74902" t="s">
        <v>228873</v>
      </c>
      <c r="E74902" s="1">
        <v>40975</v>
      </c>
      <c r="F74902">
        <v>5000000</v>
      </c>
    </row>
    <row r="74903" spans="1:6" x14ac:dyDescent="0.25">
      <c r="A74903" t="s">
        <v>363577</v>
      </c>
      <c r="B74903" t="s">
        <v>363581</v>
      </c>
      <c r="C74903" t="s">
        <v>228873</v>
      </c>
      <c r="E74903" t="s">
        <v>14026</v>
      </c>
      <c r="F74903">
        <v>571000</v>
      </c>
    </row>
    <row r="74904" spans="1:6" x14ac:dyDescent="0.25">
      <c r="A74904" t="s">
        <v>363582</v>
      </c>
      <c r="B74904" t="s">
        <v>363583</v>
      </c>
      <c r="C74904" t="s">
        <v>228873</v>
      </c>
      <c r="E74904" t="s">
        <v>363584</v>
      </c>
      <c r="F74904">
        <v>25000000</v>
      </c>
    </row>
    <row r="74905" spans="1:6" x14ac:dyDescent="0.25">
      <c r="A74905" t="s">
        <v>363585</v>
      </c>
      <c r="B74905" t="s">
        <v>363586</v>
      </c>
      <c r="C74905" t="s">
        <v>228873</v>
      </c>
      <c r="E74905" t="s">
        <v>78256</v>
      </c>
      <c r="F74905">
        <v>870000</v>
      </c>
    </row>
    <row r="74906" spans="1:6" x14ac:dyDescent="0.25">
      <c r="A74906" t="s">
        <v>363587</v>
      </c>
      <c r="B74906" t="s">
        <v>363588</v>
      </c>
      <c r="C74906" t="s">
        <v>228919</v>
      </c>
      <c r="E74906" s="1">
        <v>40299</v>
      </c>
      <c r="F74906">
        <v>100000000</v>
      </c>
    </row>
    <row r="74907" spans="1:6" x14ac:dyDescent="0.25">
      <c r="A74907" t="s">
        <v>363589</v>
      </c>
      <c r="B74907" t="s">
        <v>363590</v>
      </c>
      <c r="C74907" t="s">
        <v>228873</v>
      </c>
      <c r="E74907" s="1">
        <v>41092</v>
      </c>
      <c r="F74907">
        <v>2369248</v>
      </c>
    </row>
    <row r="74908" spans="1:6" x14ac:dyDescent="0.25">
      <c r="A74908" t="s">
        <v>363591</v>
      </c>
      <c r="B74908" t="s">
        <v>363592</v>
      </c>
      <c r="C74908" t="s">
        <v>228889</v>
      </c>
      <c r="E74908" t="s">
        <v>94253</v>
      </c>
    </row>
    <row r="74909" spans="1:6" x14ac:dyDescent="0.25">
      <c r="A74909" t="s">
        <v>363593</v>
      </c>
      <c r="B74909" t="s">
        <v>363594</v>
      </c>
      <c r="C74909" t="s">
        <v>228873</v>
      </c>
      <c r="D74909" t="s">
        <v>228874</v>
      </c>
      <c r="E74909" t="s">
        <v>79333</v>
      </c>
      <c r="F74909">
        <v>48524067</v>
      </c>
    </row>
    <row r="74910" spans="1:6" x14ac:dyDescent="0.25">
      <c r="A74910" t="s">
        <v>363595</v>
      </c>
      <c r="B74910" t="s">
        <v>363596</v>
      </c>
      <c r="C74910" t="s">
        <v>228927</v>
      </c>
      <c r="E74910" s="1">
        <v>40158</v>
      </c>
      <c r="F74910">
        <v>1000000</v>
      </c>
    </row>
    <row r="74911" spans="1:6" x14ac:dyDescent="0.25">
      <c r="A74911" t="s">
        <v>363593</v>
      </c>
      <c r="B74911" t="s">
        <v>363597</v>
      </c>
      <c r="C74911" t="s">
        <v>228873</v>
      </c>
      <c r="D74911" t="s">
        <v>228874</v>
      </c>
      <c r="E74911" s="1">
        <v>41035</v>
      </c>
      <c r="F74911">
        <v>23000000</v>
      </c>
    </row>
    <row r="74912" spans="1:6" x14ac:dyDescent="0.25">
      <c r="A74912" t="s">
        <v>363595</v>
      </c>
      <c r="B74912" t="s">
        <v>363598</v>
      </c>
      <c r="C74912" t="s">
        <v>228873</v>
      </c>
      <c r="D74912" t="s">
        <v>228874</v>
      </c>
      <c r="E74912" t="s">
        <v>258903</v>
      </c>
      <c r="F74912">
        <v>6600000</v>
      </c>
    </row>
    <row r="74913" spans="1:6" x14ac:dyDescent="0.25">
      <c r="A74913" t="s">
        <v>363593</v>
      </c>
      <c r="B74913" t="s">
        <v>363599</v>
      </c>
      <c r="C74913" t="s">
        <v>228873</v>
      </c>
      <c r="D74913" t="s">
        <v>228977</v>
      </c>
      <c r="E74913" s="1">
        <v>42341</v>
      </c>
      <c r="F74913">
        <v>40000000</v>
      </c>
    </row>
    <row r="74914" spans="1:6" x14ac:dyDescent="0.25">
      <c r="A74914" t="s">
        <v>363595</v>
      </c>
      <c r="B74914" t="s">
        <v>363600</v>
      </c>
      <c r="C74914" t="s">
        <v>228873</v>
      </c>
      <c r="D74914" t="s">
        <v>228874</v>
      </c>
      <c r="E74914" s="1">
        <v>40360</v>
      </c>
      <c r="F74914">
        <v>25000000</v>
      </c>
    </row>
    <row r="74915" spans="1:6" x14ac:dyDescent="0.25">
      <c r="A74915" t="s">
        <v>363601</v>
      </c>
      <c r="B74915" t="s">
        <v>363602</v>
      </c>
      <c r="C74915" t="s">
        <v>228873</v>
      </c>
      <c r="E74915" s="1">
        <v>38414</v>
      </c>
    </row>
    <row r="74916" spans="1:6" x14ac:dyDescent="0.25">
      <c r="A74916" t="s">
        <v>363603</v>
      </c>
      <c r="B74916" t="s">
        <v>363604</v>
      </c>
      <c r="C74916" t="s">
        <v>228927</v>
      </c>
      <c r="E74916" t="s">
        <v>10423</v>
      </c>
      <c r="F74916">
        <v>3600037</v>
      </c>
    </row>
    <row r="74917" spans="1:6" x14ac:dyDescent="0.25">
      <c r="A74917" t="s">
        <v>363605</v>
      </c>
      <c r="B74917" t="s">
        <v>363606</v>
      </c>
      <c r="C74917" t="s">
        <v>228873</v>
      </c>
      <c r="D74917" t="s">
        <v>228877</v>
      </c>
      <c r="E74917" t="s">
        <v>508</v>
      </c>
      <c r="F74917">
        <v>302654</v>
      </c>
    </row>
    <row r="74918" spans="1:6" x14ac:dyDescent="0.25">
      <c r="A74918" t="s">
        <v>363603</v>
      </c>
      <c r="B74918" t="s">
        <v>363607</v>
      </c>
      <c r="C74918" t="s">
        <v>228873</v>
      </c>
      <c r="D74918" t="s">
        <v>228877</v>
      </c>
      <c r="E74918" t="s">
        <v>65526</v>
      </c>
      <c r="F74918">
        <v>20216583</v>
      </c>
    </row>
    <row r="74919" spans="1:6" x14ac:dyDescent="0.25">
      <c r="A74919" t="s">
        <v>363605</v>
      </c>
      <c r="B74919" t="s">
        <v>363608</v>
      </c>
      <c r="C74919" t="s">
        <v>228927</v>
      </c>
      <c r="E74919" s="1">
        <v>41315</v>
      </c>
      <c r="F74919">
        <v>1400014</v>
      </c>
    </row>
    <row r="74920" spans="1:6" x14ac:dyDescent="0.25">
      <c r="A74920" t="s">
        <v>363603</v>
      </c>
      <c r="B74920" t="s">
        <v>363609</v>
      </c>
      <c r="C74920" t="s">
        <v>228927</v>
      </c>
      <c r="E74920" t="s">
        <v>36870</v>
      </c>
      <c r="F74920">
        <v>1500016</v>
      </c>
    </row>
    <row r="74921" spans="1:6" x14ac:dyDescent="0.25">
      <c r="A74921" t="s">
        <v>363610</v>
      </c>
      <c r="B74921" t="s">
        <v>363611</v>
      </c>
      <c r="C74921" t="s">
        <v>228873</v>
      </c>
      <c r="E74921" t="s">
        <v>105585</v>
      </c>
    </row>
    <row r="74922" spans="1:6" x14ac:dyDescent="0.25">
      <c r="A74922" t="s">
        <v>363612</v>
      </c>
      <c r="B74922" t="s">
        <v>363613</v>
      </c>
      <c r="C74922" t="s">
        <v>228873</v>
      </c>
      <c r="E74922" t="s">
        <v>113478</v>
      </c>
      <c r="F74922">
        <v>1890000</v>
      </c>
    </row>
    <row r="74923" spans="1:6" x14ac:dyDescent="0.25">
      <c r="A74923" t="s">
        <v>363614</v>
      </c>
      <c r="B74923" t="s">
        <v>363615</v>
      </c>
      <c r="C74923" t="s">
        <v>228889</v>
      </c>
      <c r="E74923" s="1">
        <v>39998</v>
      </c>
      <c r="F74923">
        <v>1318103</v>
      </c>
    </row>
    <row r="74924" spans="1:6" x14ac:dyDescent="0.25">
      <c r="A74924" t="s">
        <v>363616</v>
      </c>
      <c r="B74924" t="s">
        <v>363617</v>
      </c>
      <c r="C74924" t="s">
        <v>228889</v>
      </c>
      <c r="E74924" t="s">
        <v>316905</v>
      </c>
      <c r="F74924">
        <v>500000</v>
      </c>
    </row>
    <row r="74925" spans="1:6" x14ac:dyDescent="0.25">
      <c r="A74925" t="s">
        <v>363618</v>
      </c>
      <c r="B74925" t="s">
        <v>363619</v>
      </c>
      <c r="C74925" t="s">
        <v>228889</v>
      </c>
      <c r="E74925" t="s">
        <v>363620</v>
      </c>
      <c r="F74925">
        <v>630000</v>
      </c>
    </row>
    <row r="74926" spans="1:6" x14ac:dyDescent="0.25">
      <c r="A74926" t="s">
        <v>363616</v>
      </c>
      <c r="B74926" t="s">
        <v>363621</v>
      </c>
      <c r="C74926" t="s">
        <v>228873</v>
      </c>
      <c r="D74926" t="s">
        <v>228877</v>
      </c>
      <c r="E74926" s="1">
        <v>37743</v>
      </c>
      <c r="F74926">
        <v>3400000</v>
      </c>
    </row>
    <row r="74927" spans="1:6" x14ac:dyDescent="0.25">
      <c r="A74927" t="s">
        <v>363622</v>
      </c>
      <c r="B74927" t="s">
        <v>363623</v>
      </c>
      <c r="C74927" t="s">
        <v>228880</v>
      </c>
      <c r="E74927" s="1">
        <v>41649</v>
      </c>
      <c r="F74927">
        <v>20000</v>
      </c>
    </row>
    <row r="74928" spans="1:6" x14ac:dyDescent="0.25">
      <c r="A74928" t="s">
        <v>363624</v>
      </c>
      <c r="B74928" t="s">
        <v>363625</v>
      </c>
      <c r="C74928" t="s">
        <v>228873</v>
      </c>
      <c r="D74928" t="s">
        <v>228977</v>
      </c>
      <c r="E74928" s="1">
        <v>41458</v>
      </c>
      <c r="F74928">
        <v>2000000</v>
      </c>
    </row>
    <row r="74929" spans="1:6" x14ac:dyDescent="0.25">
      <c r="A74929" t="s">
        <v>363626</v>
      </c>
      <c r="B74929" t="s">
        <v>363627</v>
      </c>
      <c r="C74929" t="s">
        <v>228927</v>
      </c>
      <c r="E74929" s="1">
        <v>41458</v>
      </c>
      <c r="F74929">
        <v>2000000</v>
      </c>
    </row>
    <row r="74930" spans="1:6" x14ac:dyDescent="0.25">
      <c r="A74930" t="s">
        <v>363624</v>
      </c>
      <c r="B74930" t="s">
        <v>363628</v>
      </c>
      <c r="C74930" t="s">
        <v>228889</v>
      </c>
      <c r="E74930" s="1">
        <v>40585</v>
      </c>
    </row>
    <row r="74931" spans="1:6" x14ac:dyDescent="0.25">
      <c r="A74931" t="s">
        <v>363629</v>
      </c>
      <c r="B74931" t="s">
        <v>363630</v>
      </c>
      <c r="C74931" t="s">
        <v>228880</v>
      </c>
      <c r="E74931" s="1">
        <v>41216</v>
      </c>
      <c r="F74931">
        <v>2000000</v>
      </c>
    </row>
    <row r="74932" spans="1:6" x14ac:dyDescent="0.25">
      <c r="A74932" t="s">
        <v>363631</v>
      </c>
      <c r="B74932" t="s">
        <v>363632</v>
      </c>
      <c r="C74932" t="s">
        <v>228873</v>
      </c>
      <c r="E74932" s="1">
        <v>41283</v>
      </c>
      <c r="F74932">
        <v>1500000</v>
      </c>
    </row>
    <row r="74933" spans="1:6" x14ac:dyDescent="0.25">
      <c r="A74933" t="s">
        <v>363633</v>
      </c>
      <c r="B74933" t="s">
        <v>363634</v>
      </c>
      <c r="C74933" t="s">
        <v>228873</v>
      </c>
      <c r="D74933" t="s">
        <v>228877</v>
      </c>
      <c r="E74933" s="1">
        <v>38355</v>
      </c>
      <c r="F74933">
        <v>4000000</v>
      </c>
    </row>
    <row r="74934" spans="1:6" x14ac:dyDescent="0.25">
      <c r="A74934" t="s">
        <v>363635</v>
      </c>
      <c r="B74934" t="s">
        <v>363636</v>
      </c>
      <c r="C74934" t="s">
        <v>228927</v>
      </c>
      <c r="E74934" s="1">
        <v>38723</v>
      </c>
      <c r="F74934">
        <v>2600000</v>
      </c>
    </row>
    <row r="74935" spans="1:6" x14ac:dyDescent="0.25">
      <c r="A74935" t="s">
        <v>363637</v>
      </c>
      <c r="B74935" t="s">
        <v>363638</v>
      </c>
      <c r="C74935" t="s">
        <v>228880</v>
      </c>
      <c r="E74935" t="s">
        <v>39468</v>
      </c>
      <c r="F74935">
        <v>2800000</v>
      </c>
    </row>
    <row r="74936" spans="1:6" x14ac:dyDescent="0.25">
      <c r="A74936" t="s">
        <v>363639</v>
      </c>
      <c r="B74936" t="s">
        <v>363640</v>
      </c>
      <c r="C74936" t="s">
        <v>228873</v>
      </c>
      <c r="D74936" t="s">
        <v>228877</v>
      </c>
      <c r="E74936" s="1">
        <v>42316</v>
      </c>
      <c r="F74936">
        <v>12200000</v>
      </c>
    </row>
    <row r="74937" spans="1:6" x14ac:dyDescent="0.25">
      <c r="A74937" t="s">
        <v>363641</v>
      </c>
      <c r="B74937" t="s">
        <v>363642</v>
      </c>
      <c r="C74937" t="s">
        <v>228873</v>
      </c>
      <c r="D74937" t="s">
        <v>228977</v>
      </c>
      <c r="E74937" t="s">
        <v>68567</v>
      </c>
      <c r="F74937">
        <v>7872000</v>
      </c>
    </row>
    <row r="74938" spans="1:6" x14ac:dyDescent="0.25">
      <c r="A74938" t="s">
        <v>363643</v>
      </c>
      <c r="B74938" t="s">
        <v>363644</v>
      </c>
      <c r="C74938" t="s">
        <v>228873</v>
      </c>
      <c r="D74938" t="s">
        <v>228877</v>
      </c>
      <c r="E74938" s="1">
        <v>38666</v>
      </c>
      <c r="F74938">
        <v>5049240</v>
      </c>
    </row>
    <row r="74939" spans="1:6" x14ac:dyDescent="0.25">
      <c r="A74939" t="s">
        <v>363645</v>
      </c>
      <c r="B74939" t="s">
        <v>363646</v>
      </c>
      <c r="C74939" t="s">
        <v>228916</v>
      </c>
      <c r="E74939" t="s">
        <v>12307</v>
      </c>
      <c r="F74939">
        <v>203000</v>
      </c>
    </row>
    <row r="74940" spans="1:6" x14ac:dyDescent="0.25">
      <c r="A74940" t="s">
        <v>363647</v>
      </c>
      <c r="B74940" t="s">
        <v>363648</v>
      </c>
      <c r="C74940" t="s">
        <v>228880</v>
      </c>
      <c r="E74940" s="1">
        <v>41923</v>
      </c>
      <c r="F74940">
        <v>400000</v>
      </c>
    </row>
    <row r="74941" spans="1:6" x14ac:dyDescent="0.25">
      <c r="A74941" t="s">
        <v>363649</v>
      </c>
      <c r="B74941" t="s">
        <v>363650</v>
      </c>
      <c r="C74941" t="s">
        <v>228873</v>
      </c>
      <c r="D74941" t="s">
        <v>228877</v>
      </c>
      <c r="E74941" t="s">
        <v>199512</v>
      </c>
      <c r="F74941">
        <v>6000000</v>
      </c>
    </row>
    <row r="74942" spans="1:6" x14ac:dyDescent="0.25">
      <c r="A74942" t="s">
        <v>363651</v>
      </c>
      <c r="B74942" t="s">
        <v>363652</v>
      </c>
      <c r="C74942" t="s">
        <v>228873</v>
      </c>
      <c r="D74942" t="s">
        <v>228977</v>
      </c>
      <c r="E74942" s="1">
        <v>39297</v>
      </c>
      <c r="F74942">
        <v>55000000</v>
      </c>
    </row>
    <row r="74943" spans="1:6" x14ac:dyDescent="0.25">
      <c r="A74943" t="s">
        <v>363653</v>
      </c>
      <c r="B74943" t="s">
        <v>363654</v>
      </c>
      <c r="C74943" t="s">
        <v>228873</v>
      </c>
      <c r="D74943" t="s">
        <v>228877</v>
      </c>
      <c r="E74943" s="1">
        <v>37563</v>
      </c>
      <c r="F74943">
        <v>12000000</v>
      </c>
    </row>
    <row r="74944" spans="1:6" x14ac:dyDescent="0.25">
      <c r="A74944" t="s">
        <v>363651</v>
      </c>
      <c r="B74944" t="s">
        <v>363655</v>
      </c>
      <c r="C74944" t="s">
        <v>228873</v>
      </c>
      <c r="E74944" s="1">
        <v>40454</v>
      </c>
      <c r="F74944">
        <v>5955935</v>
      </c>
    </row>
    <row r="74945" spans="1:6" x14ac:dyDescent="0.25">
      <c r="A74945" t="s">
        <v>363656</v>
      </c>
      <c r="B74945" t="s">
        <v>363657</v>
      </c>
      <c r="C74945" t="s">
        <v>228873</v>
      </c>
      <c r="D74945" t="s">
        <v>228877</v>
      </c>
      <c r="E74945" s="1">
        <v>41651</v>
      </c>
      <c r="F74945">
        <v>2366952</v>
      </c>
    </row>
    <row r="74946" spans="1:6" x14ac:dyDescent="0.25">
      <c r="A74946" t="s">
        <v>363658</v>
      </c>
      <c r="B74946" t="s">
        <v>363659</v>
      </c>
      <c r="C74946" t="s">
        <v>228943</v>
      </c>
      <c r="E74946" t="s">
        <v>1853</v>
      </c>
      <c r="F74946">
        <v>225000</v>
      </c>
    </row>
    <row r="74947" spans="1:6" x14ac:dyDescent="0.25">
      <c r="A74947" t="s">
        <v>363660</v>
      </c>
      <c r="B74947" t="s">
        <v>363661</v>
      </c>
      <c r="C74947" t="s">
        <v>228880</v>
      </c>
      <c r="E74947" t="s">
        <v>233725</v>
      </c>
      <c r="F74947">
        <v>1500000</v>
      </c>
    </row>
    <row r="74948" spans="1:6" x14ac:dyDescent="0.25">
      <c r="A74948" t="s">
        <v>363662</v>
      </c>
      <c r="B74948" t="s">
        <v>363663</v>
      </c>
      <c r="C74948" t="s">
        <v>228880</v>
      </c>
      <c r="E74948" s="1">
        <v>41436</v>
      </c>
      <c r="F74948">
        <v>250000</v>
      </c>
    </row>
    <row r="74949" spans="1:6" x14ac:dyDescent="0.25">
      <c r="A74949" t="s">
        <v>363664</v>
      </c>
      <c r="B74949" t="s">
        <v>363665</v>
      </c>
      <c r="C74949" t="s">
        <v>228889</v>
      </c>
      <c r="E74949" s="1">
        <v>40853</v>
      </c>
      <c r="F74949">
        <v>1630571</v>
      </c>
    </row>
    <row r="74950" spans="1:6" x14ac:dyDescent="0.25">
      <c r="A74950" t="s">
        <v>363666</v>
      </c>
      <c r="B74950" t="s">
        <v>363667</v>
      </c>
      <c r="C74950" t="s">
        <v>229045</v>
      </c>
      <c r="E74950" s="1">
        <v>41277</v>
      </c>
      <c r="F74950">
        <v>49682</v>
      </c>
    </row>
    <row r="74951" spans="1:6" x14ac:dyDescent="0.25">
      <c r="A74951" t="s">
        <v>363668</v>
      </c>
      <c r="B74951" t="s">
        <v>363669</v>
      </c>
      <c r="C74951" t="s">
        <v>229045</v>
      </c>
      <c r="E74951" s="1">
        <v>40179</v>
      </c>
      <c r="F74951">
        <v>35841</v>
      </c>
    </row>
    <row r="74952" spans="1:6" x14ac:dyDescent="0.25">
      <c r="A74952" t="s">
        <v>363670</v>
      </c>
      <c r="B74952" t="s">
        <v>363671</v>
      </c>
      <c r="C74952" t="s">
        <v>228873</v>
      </c>
      <c r="E74952" t="s">
        <v>29140</v>
      </c>
      <c r="F74952">
        <v>3722463</v>
      </c>
    </row>
    <row r="74953" spans="1:6" x14ac:dyDescent="0.25">
      <c r="A74953" t="s">
        <v>363672</v>
      </c>
      <c r="B74953" t="s">
        <v>363673</v>
      </c>
      <c r="C74953" t="s">
        <v>228873</v>
      </c>
      <c r="E74953" t="s">
        <v>102295</v>
      </c>
      <c r="F74953">
        <v>842400</v>
      </c>
    </row>
    <row r="74954" spans="1:6" x14ac:dyDescent="0.25">
      <c r="A74954" t="s">
        <v>363674</v>
      </c>
      <c r="B74954" t="s">
        <v>363675</v>
      </c>
      <c r="C74954" t="s">
        <v>228873</v>
      </c>
      <c r="E74954" t="s">
        <v>78904</v>
      </c>
      <c r="F74954">
        <v>3496096</v>
      </c>
    </row>
    <row r="74955" spans="1:6" x14ac:dyDescent="0.25">
      <c r="A74955" t="s">
        <v>363676</v>
      </c>
      <c r="B74955" t="s">
        <v>363677</v>
      </c>
      <c r="C74955" t="s">
        <v>229045</v>
      </c>
      <c r="E74955" t="s">
        <v>29634</v>
      </c>
      <c r="F74955">
        <v>5000000</v>
      </c>
    </row>
    <row r="74956" spans="1:6" x14ac:dyDescent="0.25">
      <c r="A74956" t="s">
        <v>363678</v>
      </c>
      <c r="B74956" t="s">
        <v>363679</v>
      </c>
      <c r="C74956" t="s">
        <v>228880</v>
      </c>
      <c r="E74956" t="s">
        <v>2798</v>
      </c>
      <c r="F74956">
        <v>500000</v>
      </c>
    </row>
    <row r="74957" spans="1:6" x14ac:dyDescent="0.25">
      <c r="A74957" t="s">
        <v>363680</v>
      </c>
      <c r="B74957" t="s">
        <v>363681</v>
      </c>
      <c r="C74957" t="s">
        <v>228873</v>
      </c>
      <c r="E74957" t="s">
        <v>229526</v>
      </c>
      <c r="F74957">
        <v>5000000</v>
      </c>
    </row>
    <row r="74958" spans="1:6" x14ac:dyDescent="0.25">
      <c r="A74958" t="s">
        <v>363682</v>
      </c>
      <c r="B74958" t="s">
        <v>363683</v>
      </c>
      <c r="C74958" t="s">
        <v>228909</v>
      </c>
      <c r="E74958" t="s">
        <v>92529</v>
      </c>
      <c r="F74958">
        <v>350000</v>
      </c>
    </row>
    <row r="74959" spans="1:6" x14ac:dyDescent="0.25">
      <c r="A74959" t="s">
        <v>363684</v>
      </c>
      <c r="B74959" t="s">
        <v>363685</v>
      </c>
      <c r="C74959" t="s">
        <v>228880</v>
      </c>
      <c r="E74959" s="1">
        <v>41494</v>
      </c>
      <c r="F74959">
        <v>345000</v>
      </c>
    </row>
    <row r="74960" spans="1:6" x14ac:dyDescent="0.25">
      <c r="A74960" t="s">
        <v>363686</v>
      </c>
      <c r="B74960" t="s">
        <v>363687</v>
      </c>
      <c r="C74960" t="s">
        <v>228909</v>
      </c>
      <c r="E74960" t="s">
        <v>28187</v>
      </c>
    </row>
    <row r="74961" spans="1:6" x14ac:dyDescent="0.25">
      <c r="A74961" t="s">
        <v>363688</v>
      </c>
      <c r="B74961" t="s">
        <v>363689</v>
      </c>
      <c r="C74961" t="s">
        <v>228873</v>
      </c>
      <c r="D74961" t="s">
        <v>228877</v>
      </c>
      <c r="E74961" s="1">
        <v>41554</v>
      </c>
      <c r="F74961">
        <v>6300000</v>
      </c>
    </row>
    <row r="74962" spans="1:6" x14ac:dyDescent="0.25">
      <c r="A74962" t="s">
        <v>363690</v>
      </c>
      <c r="B74962" t="s">
        <v>363691</v>
      </c>
      <c r="C74962" t="s">
        <v>228927</v>
      </c>
      <c r="E74962" s="1">
        <v>41770</v>
      </c>
      <c r="F74962">
        <v>2533000</v>
      </c>
    </row>
    <row r="74963" spans="1:6" x14ac:dyDescent="0.25">
      <c r="A74963" t="s">
        <v>363688</v>
      </c>
      <c r="B74963" t="s">
        <v>363692</v>
      </c>
      <c r="C74963" t="s">
        <v>228873</v>
      </c>
      <c r="D74963" t="s">
        <v>228874</v>
      </c>
      <c r="E74963" t="s">
        <v>17410</v>
      </c>
      <c r="F74963">
        <v>10000000</v>
      </c>
    </row>
    <row r="74964" spans="1:6" x14ac:dyDescent="0.25">
      <c r="A74964" t="s">
        <v>363693</v>
      </c>
      <c r="B74964" t="s">
        <v>363694</v>
      </c>
      <c r="C74964" t="s">
        <v>228873</v>
      </c>
      <c r="E74964" t="s">
        <v>22876</v>
      </c>
      <c r="F74964">
        <v>1050000</v>
      </c>
    </row>
    <row r="74965" spans="1:6" x14ac:dyDescent="0.25">
      <c r="A74965" t="s">
        <v>363695</v>
      </c>
      <c r="B74965" t="s">
        <v>363696</v>
      </c>
      <c r="C74965" t="s">
        <v>228880</v>
      </c>
      <c r="E74965" s="1">
        <v>39356</v>
      </c>
      <c r="F74965">
        <v>200000</v>
      </c>
    </row>
    <row r="74966" spans="1:6" x14ac:dyDescent="0.25">
      <c r="A74966" t="s">
        <v>363697</v>
      </c>
      <c r="B74966" t="s">
        <v>363698</v>
      </c>
      <c r="C74966" t="s">
        <v>228927</v>
      </c>
      <c r="E74966" s="1">
        <v>41676</v>
      </c>
    </row>
    <row r="74967" spans="1:6" x14ac:dyDescent="0.25">
      <c r="A74967" t="s">
        <v>363699</v>
      </c>
      <c r="B74967" t="s">
        <v>363700</v>
      </c>
      <c r="C74967" t="s">
        <v>228880</v>
      </c>
      <c r="E74967" t="s">
        <v>65198</v>
      </c>
    </row>
    <row r="74968" spans="1:6" x14ac:dyDescent="0.25">
      <c r="A74968" t="s">
        <v>363701</v>
      </c>
      <c r="B74968" t="s">
        <v>363702</v>
      </c>
      <c r="C74968" t="s">
        <v>228927</v>
      </c>
      <c r="E74968" s="1">
        <v>39819</v>
      </c>
      <c r="F74968">
        <v>22500</v>
      </c>
    </row>
    <row r="74969" spans="1:6" x14ac:dyDescent="0.25">
      <c r="A74969" t="s">
        <v>363703</v>
      </c>
      <c r="B74969" t="s">
        <v>363704</v>
      </c>
      <c r="C74969" t="s">
        <v>228873</v>
      </c>
      <c r="D74969" t="s">
        <v>228877</v>
      </c>
      <c r="E74969" s="1">
        <v>41310</v>
      </c>
      <c r="F74969">
        <v>15000000</v>
      </c>
    </row>
    <row r="74970" spans="1:6" x14ac:dyDescent="0.25">
      <c r="A74970" t="s">
        <v>363705</v>
      </c>
      <c r="B74970" t="s">
        <v>363706</v>
      </c>
      <c r="C74970" t="s">
        <v>228873</v>
      </c>
      <c r="D74970" t="s">
        <v>228874</v>
      </c>
      <c r="E74970" t="s">
        <v>14789</v>
      </c>
      <c r="F74970">
        <v>15000000</v>
      </c>
    </row>
    <row r="74971" spans="1:6" x14ac:dyDescent="0.25">
      <c r="A74971" t="s">
        <v>363707</v>
      </c>
      <c r="B74971" t="s">
        <v>363708</v>
      </c>
      <c r="C74971" t="s">
        <v>228880</v>
      </c>
      <c r="E74971" s="1">
        <v>42013</v>
      </c>
      <c r="F74971">
        <v>2200000</v>
      </c>
    </row>
    <row r="74972" spans="1:6" x14ac:dyDescent="0.25">
      <c r="A74972" t="s">
        <v>363709</v>
      </c>
      <c r="B74972" t="s">
        <v>363710</v>
      </c>
      <c r="C74972" t="s">
        <v>228880</v>
      </c>
      <c r="E74972" s="1">
        <v>41128</v>
      </c>
      <c r="F74972">
        <v>150000</v>
      </c>
    </row>
    <row r="74973" spans="1:6" x14ac:dyDescent="0.25">
      <c r="A74973" t="s">
        <v>363711</v>
      </c>
      <c r="B74973" t="s">
        <v>363712</v>
      </c>
      <c r="C74973" t="s">
        <v>228880</v>
      </c>
      <c r="E74973" t="s">
        <v>11303</v>
      </c>
      <c r="F74973">
        <v>360000</v>
      </c>
    </row>
    <row r="74974" spans="1:6" x14ac:dyDescent="0.25">
      <c r="A74974" t="s">
        <v>363713</v>
      </c>
      <c r="B74974" t="s">
        <v>363714</v>
      </c>
      <c r="C74974" t="s">
        <v>228880</v>
      </c>
      <c r="E74974" s="1">
        <v>42226</v>
      </c>
      <c r="F74974">
        <v>755000</v>
      </c>
    </row>
    <row r="74975" spans="1:6" x14ac:dyDescent="0.25">
      <c r="A74975" t="s">
        <v>363715</v>
      </c>
      <c r="B74975" t="s">
        <v>363716</v>
      </c>
      <c r="C74975" t="s">
        <v>228880</v>
      </c>
      <c r="E74975" s="1">
        <v>41645</v>
      </c>
    </row>
    <row r="74976" spans="1:6" x14ac:dyDescent="0.25">
      <c r="A74976" t="s">
        <v>363717</v>
      </c>
      <c r="B74976" t="s">
        <v>363718</v>
      </c>
      <c r="C74976" t="s">
        <v>228873</v>
      </c>
      <c r="D74976" t="s">
        <v>228874</v>
      </c>
      <c r="E74976" t="s">
        <v>242271</v>
      </c>
      <c r="F74976">
        <v>7000000</v>
      </c>
    </row>
    <row r="74977" spans="1:6" x14ac:dyDescent="0.25">
      <c r="A74977" t="s">
        <v>363719</v>
      </c>
      <c r="B74977" t="s">
        <v>363720</v>
      </c>
      <c r="C74977" t="s">
        <v>228873</v>
      </c>
      <c r="D74977" t="s">
        <v>228877</v>
      </c>
      <c r="E74977" s="1">
        <v>41366</v>
      </c>
      <c r="F74977">
        <v>1200000</v>
      </c>
    </row>
    <row r="74978" spans="1:6" x14ac:dyDescent="0.25">
      <c r="A74978" t="s">
        <v>363721</v>
      </c>
      <c r="B74978" t="s">
        <v>363722</v>
      </c>
      <c r="C74978" t="s">
        <v>228873</v>
      </c>
      <c r="D74978" t="s">
        <v>228877</v>
      </c>
      <c r="E74978" t="s">
        <v>118517</v>
      </c>
      <c r="F74978">
        <v>2500000</v>
      </c>
    </row>
    <row r="74979" spans="1:6" x14ac:dyDescent="0.25">
      <c r="A74979" t="s">
        <v>363723</v>
      </c>
      <c r="B74979" t="s">
        <v>363724</v>
      </c>
      <c r="C74979" t="s">
        <v>228873</v>
      </c>
      <c r="D74979" t="s">
        <v>228874</v>
      </c>
      <c r="E74979" t="s">
        <v>132896</v>
      </c>
      <c r="F74979">
        <v>13000000</v>
      </c>
    </row>
    <row r="74980" spans="1:6" x14ac:dyDescent="0.25">
      <c r="A74980" t="s">
        <v>363725</v>
      </c>
      <c r="B74980" t="s">
        <v>363726</v>
      </c>
      <c r="C74980" t="s">
        <v>228909</v>
      </c>
      <c r="E74980" t="s">
        <v>13225</v>
      </c>
      <c r="F74980">
        <v>50000</v>
      </c>
    </row>
    <row r="74981" spans="1:6" x14ac:dyDescent="0.25">
      <c r="A74981" t="s">
        <v>363727</v>
      </c>
      <c r="B74981" t="s">
        <v>363728</v>
      </c>
      <c r="C74981" t="s">
        <v>228873</v>
      </c>
      <c r="D74981" t="s">
        <v>228877</v>
      </c>
      <c r="E74981" t="s">
        <v>51586</v>
      </c>
      <c r="F74981">
        <v>3000000</v>
      </c>
    </row>
    <row r="74982" spans="1:6" x14ac:dyDescent="0.25">
      <c r="A74982" t="s">
        <v>363729</v>
      </c>
      <c r="B74982" t="s">
        <v>363730</v>
      </c>
      <c r="C74982" t="s">
        <v>228873</v>
      </c>
      <c r="E74982" s="1">
        <v>41405</v>
      </c>
      <c r="F74982">
        <v>4900000</v>
      </c>
    </row>
    <row r="74983" spans="1:6" x14ac:dyDescent="0.25">
      <c r="A74983" t="s">
        <v>363731</v>
      </c>
      <c r="B74983" t="s">
        <v>363732</v>
      </c>
      <c r="C74983" t="s">
        <v>228880</v>
      </c>
      <c r="E74983" s="1">
        <v>42009</v>
      </c>
      <c r="F74983">
        <v>15000</v>
      </c>
    </row>
    <row r="74984" spans="1:6" x14ac:dyDescent="0.25">
      <c r="A74984" t="s">
        <v>363733</v>
      </c>
      <c r="B74984" t="s">
        <v>363734</v>
      </c>
      <c r="C74984" t="s">
        <v>228880</v>
      </c>
      <c r="E74984" s="1">
        <v>40548</v>
      </c>
      <c r="F74984">
        <v>5000</v>
      </c>
    </row>
    <row r="74985" spans="1:6" x14ac:dyDescent="0.25">
      <c r="A74985" t="s">
        <v>363735</v>
      </c>
      <c r="B74985" t="s">
        <v>363736</v>
      </c>
      <c r="C74985" t="s">
        <v>228889</v>
      </c>
      <c r="E74985" t="s">
        <v>4786</v>
      </c>
    </row>
    <row r="74986" spans="1:6" x14ac:dyDescent="0.25">
      <c r="A74986" t="s">
        <v>363737</v>
      </c>
      <c r="B74986" t="s">
        <v>363738</v>
      </c>
      <c r="C74986" t="s">
        <v>228873</v>
      </c>
      <c r="E74986" s="1">
        <v>42192</v>
      </c>
    </row>
    <row r="74987" spans="1:6" x14ac:dyDescent="0.25">
      <c r="A74987" t="s">
        <v>363739</v>
      </c>
      <c r="B74987" t="s">
        <v>363740</v>
      </c>
      <c r="C74987" t="s">
        <v>228873</v>
      </c>
      <c r="E74987" t="s">
        <v>12341</v>
      </c>
      <c r="F74987">
        <v>100000</v>
      </c>
    </row>
    <row r="74988" spans="1:6" x14ac:dyDescent="0.25">
      <c r="A74988" t="s">
        <v>363741</v>
      </c>
      <c r="B74988" t="s">
        <v>363742</v>
      </c>
      <c r="C74988" t="s">
        <v>228873</v>
      </c>
      <c r="E74988" t="s">
        <v>279300</v>
      </c>
      <c r="F74988">
        <v>8160000</v>
      </c>
    </row>
    <row r="74989" spans="1:6" x14ac:dyDescent="0.25">
      <c r="A74989" t="s">
        <v>363743</v>
      </c>
      <c r="B74989" t="s">
        <v>363744</v>
      </c>
      <c r="C74989" t="s">
        <v>228873</v>
      </c>
      <c r="D74989" t="s">
        <v>228877</v>
      </c>
      <c r="E74989" t="s">
        <v>27195</v>
      </c>
      <c r="F74989">
        <v>1500000</v>
      </c>
    </row>
    <row r="74990" spans="1:6" x14ac:dyDescent="0.25">
      <c r="A74990" t="s">
        <v>363745</v>
      </c>
      <c r="B74990" t="s">
        <v>363746</v>
      </c>
      <c r="C74990" t="s">
        <v>228873</v>
      </c>
      <c r="E74990" t="s">
        <v>100284</v>
      </c>
      <c r="F74990">
        <v>2750000</v>
      </c>
    </row>
    <row r="74991" spans="1:6" x14ac:dyDescent="0.25">
      <c r="A74991" t="s">
        <v>363747</v>
      </c>
      <c r="B74991" t="s">
        <v>363748</v>
      </c>
      <c r="C74991" t="s">
        <v>228927</v>
      </c>
      <c r="E74991" t="s">
        <v>18875</v>
      </c>
      <c r="F74991">
        <v>175000</v>
      </c>
    </row>
    <row r="74992" spans="1:6" x14ac:dyDescent="0.25">
      <c r="A74992" t="s">
        <v>363749</v>
      </c>
      <c r="B74992" t="s">
        <v>363750</v>
      </c>
      <c r="C74992" t="s">
        <v>228927</v>
      </c>
      <c r="E74992" t="s">
        <v>10063</v>
      </c>
      <c r="F74992">
        <v>100000</v>
      </c>
    </row>
    <row r="74993" spans="1:6" x14ac:dyDescent="0.25">
      <c r="A74993" t="s">
        <v>363751</v>
      </c>
      <c r="B74993" t="s">
        <v>363752</v>
      </c>
      <c r="C74993" t="s">
        <v>228889</v>
      </c>
      <c r="E74993" s="1">
        <v>40912</v>
      </c>
    </row>
    <row r="74994" spans="1:6" x14ac:dyDescent="0.25">
      <c r="A74994" t="s">
        <v>363753</v>
      </c>
      <c r="B74994" t="s">
        <v>363754</v>
      </c>
      <c r="C74994" t="s">
        <v>228880</v>
      </c>
      <c r="E74994" s="1">
        <v>41913</v>
      </c>
    </row>
    <row r="74995" spans="1:6" x14ac:dyDescent="0.25">
      <c r="A74995" t="s">
        <v>363755</v>
      </c>
      <c r="B74995" t="s">
        <v>363756</v>
      </c>
      <c r="C74995" t="s">
        <v>228873</v>
      </c>
      <c r="E74995" t="s">
        <v>92529</v>
      </c>
      <c r="F74995">
        <v>852000</v>
      </c>
    </row>
    <row r="74996" spans="1:6" x14ac:dyDescent="0.25">
      <c r="A74996" t="s">
        <v>363757</v>
      </c>
      <c r="B74996" t="s">
        <v>363758</v>
      </c>
      <c r="C74996" t="s">
        <v>228873</v>
      </c>
      <c r="E74996" t="s">
        <v>96636</v>
      </c>
      <c r="F74996">
        <v>3300664</v>
      </c>
    </row>
    <row r="74997" spans="1:6" x14ac:dyDescent="0.25">
      <c r="A74997" t="s">
        <v>363759</v>
      </c>
      <c r="B74997" t="s">
        <v>363760</v>
      </c>
      <c r="C74997" t="s">
        <v>228927</v>
      </c>
      <c r="E74997" t="s">
        <v>2333</v>
      </c>
      <c r="F74997">
        <v>335000</v>
      </c>
    </row>
    <row r="74998" spans="1:6" x14ac:dyDescent="0.25">
      <c r="A74998" t="s">
        <v>363761</v>
      </c>
      <c r="B74998" t="s">
        <v>363762</v>
      </c>
      <c r="C74998" t="s">
        <v>228873</v>
      </c>
      <c r="D74998" t="s">
        <v>228877</v>
      </c>
      <c r="E74998" t="s">
        <v>147391</v>
      </c>
      <c r="F74998">
        <v>45000000</v>
      </c>
    </row>
    <row r="74999" spans="1:6" x14ac:dyDescent="0.25">
      <c r="A74999" t="s">
        <v>363763</v>
      </c>
      <c r="B74999" t="s">
        <v>363764</v>
      </c>
      <c r="C74999" t="s">
        <v>228873</v>
      </c>
      <c r="E74999" t="s">
        <v>14970</v>
      </c>
      <c r="F74999">
        <v>5000000</v>
      </c>
    </row>
    <row r="75000" spans="1:6" x14ac:dyDescent="0.25">
      <c r="A75000" t="s">
        <v>363765</v>
      </c>
      <c r="B75000" t="s">
        <v>363766</v>
      </c>
      <c r="C75000" t="s">
        <v>228909</v>
      </c>
      <c r="E75000" s="1">
        <v>41947</v>
      </c>
      <c r="F75000">
        <v>50000</v>
      </c>
    </row>
    <row r="75001" spans="1:6" x14ac:dyDescent="0.25">
      <c r="A75001" t="s">
        <v>363767</v>
      </c>
      <c r="B75001" t="s">
        <v>363768</v>
      </c>
      <c r="C75001" t="s">
        <v>228909</v>
      </c>
      <c r="E75001" s="1">
        <v>41800</v>
      </c>
    </row>
    <row r="75002" spans="1:6" x14ac:dyDescent="0.25">
      <c r="A75002" t="s">
        <v>363769</v>
      </c>
      <c r="B75002" t="s">
        <v>363770</v>
      </c>
      <c r="C75002" t="s">
        <v>228873</v>
      </c>
      <c r="E75002" s="1">
        <v>40584</v>
      </c>
      <c r="F75002">
        <v>397307</v>
      </c>
    </row>
    <row r="75003" spans="1:6" x14ac:dyDescent="0.25">
      <c r="A75003" t="s">
        <v>363771</v>
      </c>
      <c r="B75003" t="s">
        <v>363772</v>
      </c>
      <c r="C75003" t="s">
        <v>228873</v>
      </c>
      <c r="E75003" s="1">
        <v>41647</v>
      </c>
    </row>
    <row r="75004" spans="1:6" x14ac:dyDescent="0.25">
      <c r="A75004" t="s">
        <v>363773</v>
      </c>
      <c r="B75004" t="s">
        <v>363774</v>
      </c>
      <c r="C75004" t="s">
        <v>228873</v>
      </c>
      <c r="D75004" t="s">
        <v>228877</v>
      </c>
      <c r="E75004" s="1">
        <v>39824</v>
      </c>
    </row>
    <row r="75005" spans="1:6" x14ac:dyDescent="0.25">
      <c r="A75005" t="s">
        <v>363775</v>
      </c>
      <c r="B75005" t="s">
        <v>363776</v>
      </c>
      <c r="C75005" t="s">
        <v>228889</v>
      </c>
      <c r="E75005" t="s">
        <v>25053</v>
      </c>
    </row>
    <row r="75006" spans="1:6" x14ac:dyDescent="0.25">
      <c r="A75006" t="s">
        <v>363777</v>
      </c>
      <c r="B75006" t="s">
        <v>363778</v>
      </c>
      <c r="C75006" t="s">
        <v>228927</v>
      </c>
      <c r="E75006" s="1">
        <v>42158</v>
      </c>
      <c r="F75006">
        <v>3248067</v>
      </c>
    </row>
    <row r="75007" spans="1:6" x14ac:dyDescent="0.25">
      <c r="A75007" t="s">
        <v>363779</v>
      </c>
      <c r="B75007" t="s">
        <v>363780</v>
      </c>
      <c r="C75007" t="s">
        <v>228927</v>
      </c>
      <c r="E75007" s="1">
        <v>40366</v>
      </c>
      <c r="F75007">
        <v>50000</v>
      </c>
    </row>
    <row r="75008" spans="1:6" x14ac:dyDescent="0.25">
      <c r="A75008" t="s">
        <v>363781</v>
      </c>
      <c r="B75008" t="s">
        <v>363782</v>
      </c>
      <c r="C75008" t="s">
        <v>228873</v>
      </c>
      <c r="E75008" t="s">
        <v>241398</v>
      </c>
      <c r="F75008">
        <v>20300000</v>
      </c>
    </row>
    <row r="75009" spans="1:6" x14ac:dyDescent="0.25">
      <c r="A75009" t="s">
        <v>363783</v>
      </c>
      <c r="B75009" t="s">
        <v>363784</v>
      </c>
      <c r="C75009" t="s">
        <v>228880</v>
      </c>
      <c r="E75009" t="s">
        <v>234079</v>
      </c>
      <c r="F75009">
        <v>45000</v>
      </c>
    </row>
    <row r="75010" spans="1:6" x14ac:dyDescent="0.25">
      <c r="A75010" t="s">
        <v>363785</v>
      </c>
      <c r="B75010" t="s">
        <v>363786</v>
      </c>
      <c r="C75010" t="s">
        <v>228873</v>
      </c>
      <c r="E75010" t="s">
        <v>91148</v>
      </c>
    </row>
    <row r="75011" spans="1:6" x14ac:dyDescent="0.25">
      <c r="A75011" t="s">
        <v>363787</v>
      </c>
      <c r="B75011" t="s">
        <v>363788</v>
      </c>
      <c r="C75011" t="s">
        <v>228873</v>
      </c>
      <c r="E75011" s="1">
        <v>41279</v>
      </c>
    </row>
    <row r="75012" spans="1:6" x14ac:dyDescent="0.25">
      <c r="A75012" t="s">
        <v>363785</v>
      </c>
      <c r="B75012" t="s">
        <v>363789</v>
      </c>
      <c r="C75012" t="s">
        <v>228873</v>
      </c>
      <c r="D75012" t="s">
        <v>228877</v>
      </c>
      <c r="E75012" t="s">
        <v>25492</v>
      </c>
    </row>
    <row r="75013" spans="1:6" x14ac:dyDescent="0.25">
      <c r="A75013" t="s">
        <v>363787</v>
      </c>
      <c r="B75013" t="s">
        <v>363790</v>
      </c>
      <c r="C75013" t="s">
        <v>228873</v>
      </c>
      <c r="D75013" t="s">
        <v>228877</v>
      </c>
      <c r="E75013" t="s">
        <v>43629</v>
      </c>
    </row>
    <row r="75014" spans="1:6" x14ac:dyDescent="0.25">
      <c r="A75014" t="s">
        <v>363785</v>
      </c>
      <c r="B75014" t="s">
        <v>363791</v>
      </c>
      <c r="C75014" t="s">
        <v>228880</v>
      </c>
      <c r="E75014" t="s">
        <v>52475</v>
      </c>
    </row>
    <row r="75015" spans="1:6" x14ac:dyDescent="0.25">
      <c r="A75015" t="s">
        <v>363787</v>
      </c>
      <c r="B75015" t="s">
        <v>363792</v>
      </c>
      <c r="C75015" t="s">
        <v>228873</v>
      </c>
      <c r="D75015" t="s">
        <v>228877</v>
      </c>
      <c r="E75015" s="1">
        <v>41923</v>
      </c>
      <c r="F75015">
        <v>400000</v>
      </c>
    </row>
    <row r="75016" spans="1:6" x14ac:dyDescent="0.25">
      <c r="A75016" t="s">
        <v>363785</v>
      </c>
      <c r="B75016" t="s">
        <v>363793</v>
      </c>
      <c r="C75016" t="s">
        <v>228873</v>
      </c>
      <c r="E75016" t="s">
        <v>224510</v>
      </c>
    </row>
    <row r="75017" spans="1:6" x14ac:dyDescent="0.25">
      <c r="A75017" t="s">
        <v>363787</v>
      </c>
      <c r="B75017" t="s">
        <v>363794</v>
      </c>
      <c r="C75017" t="s">
        <v>228873</v>
      </c>
      <c r="E75017" s="1">
        <v>39846</v>
      </c>
    </row>
    <row r="75018" spans="1:6" x14ac:dyDescent="0.25">
      <c r="A75018" t="s">
        <v>363785</v>
      </c>
      <c r="B75018" t="s">
        <v>363795</v>
      </c>
      <c r="C75018" t="s">
        <v>228873</v>
      </c>
      <c r="D75018" t="s">
        <v>228877</v>
      </c>
      <c r="E75018" s="1">
        <v>41611</v>
      </c>
      <c r="F75018">
        <v>2000000</v>
      </c>
    </row>
    <row r="75019" spans="1:6" x14ac:dyDescent="0.25">
      <c r="A75019" t="s">
        <v>363796</v>
      </c>
      <c r="B75019" t="s">
        <v>363797</v>
      </c>
      <c r="C75019" t="s">
        <v>229779</v>
      </c>
      <c r="E75019" s="1">
        <v>41737</v>
      </c>
      <c r="F75019">
        <v>1200000</v>
      </c>
    </row>
    <row r="75020" spans="1:6" x14ac:dyDescent="0.25">
      <c r="A75020" t="s">
        <v>363798</v>
      </c>
      <c r="B75020" t="s">
        <v>363799</v>
      </c>
      <c r="C75020" t="s">
        <v>229779</v>
      </c>
      <c r="E75020" s="1">
        <v>41280</v>
      </c>
      <c r="F75020">
        <v>350000</v>
      </c>
    </row>
    <row r="75021" spans="1:6" x14ac:dyDescent="0.25">
      <c r="A75021" t="s">
        <v>363796</v>
      </c>
      <c r="B75021" t="s">
        <v>363800</v>
      </c>
      <c r="C75021" t="s">
        <v>228873</v>
      </c>
      <c r="E75021" t="s">
        <v>139620</v>
      </c>
      <c r="F75021">
        <v>1698000</v>
      </c>
    </row>
    <row r="75022" spans="1:6" x14ac:dyDescent="0.25">
      <c r="A75022" t="s">
        <v>363798</v>
      </c>
      <c r="B75022" t="s">
        <v>363801</v>
      </c>
      <c r="C75022" t="s">
        <v>228880</v>
      </c>
      <c r="E75022" t="s">
        <v>5848</v>
      </c>
    </row>
    <row r="75023" spans="1:6" x14ac:dyDescent="0.25">
      <c r="A75023" t="s">
        <v>363796</v>
      </c>
      <c r="B75023" t="s">
        <v>363802</v>
      </c>
      <c r="C75023" t="s">
        <v>228873</v>
      </c>
      <c r="E75023" s="1">
        <v>42165</v>
      </c>
      <c r="F75023">
        <v>8700000</v>
      </c>
    </row>
    <row r="75024" spans="1:6" x14ac:dyDescent="0.25">
      <c r="A75024" t="s">
        <v>363803</v>
      </c>
      <c r="B75024" t="s">
        <v>363804</v>
      </c>
      <c r="C75024" t="s">
        <v>228880</v>
      </c>
      <c r="E75024" s="1">
        <v>41529</v>
      </c>
      <c r="F75024">
        <v>550000</v>
      </c>
    </row>
    <row r="75025" spans="1:6" x14ac:dyDescent="0.25">
      <c r="A75025" t="s">
        <v>363805</v>
      </c>
      <c r="B75025" t="s">
        <v>363806</v>
      </c>
      <c r="C75025" t="s">
        <v>228880</v>
      </c>
      <c r="E75025" s="1">
        <v>40917</v>
      </c>
      <c r="F75025">
        <v>24000</v>
      </c>
    </row>
    <row r="75026" spans="1:6" x14ac:dyDescent="0.25">
      <c r="A75026" t="s">
        <v>363807</v>
      </c>
      <c r="B75026" t="s">
        <v>363808</v>
      </c>
      <c r="C75026" t="s">
        <v>228880</v>
      </c>
      <c r="E75026" t="s">
        <v>18778</v>
      </c>
      <c r="F75026">
        <v>600000</v>
      </c>
    </row>
    <row r="75027" spans="1:6" x14ac:dyDescent="0.25">
      <c r="A75027" t="s">
        <v>363809</v>
      </c>
      <c r="B75027" t="s">
        <v>363810</v>
      </c>
      <c r="C75027" t="s">
        <v>228873</v>
      </c>
      <c r="D75027" t="s">
        <v>228877</v>
      </c>
      <c r="E75027" t="s">
        <v>19195</v>
      </c>
      <c r="F75027">
        <v>15919006</v>
      </c>
    </row>
    <row r="75028" spans="1:6" x14ac:dyDescent="0.25">
      <c r="A75028" t="s">
        <v>363811</v>
      </c>
      <c r="B75028" t="s">
        <v>363812</v>
      </c>
      <c r="C75028" t="s">
        <v>228873</v>
      </c>
      <c r="D75028" t="s">
        <v>228877</v>
      </c>
      <c r="E75028" t="s">
        <v>235862</v>
      </c>
      <c r="F75028">
        <v>3000000</v>
      </c>
    </row>
    <row r="75029" spans="1:6" x14ac:dyDescent="0.25">
      <c r="A75029" t="s">
        <v>363813</v>
      </c>
      <c r="B75029" t="s">
        <v>363814</v>
      </c>
      <c r="C75029" t="s">
        <v>228873</v>
      </c>
      <c r="E75029" s="1">
        <v>39999</v>
      </c>
      <c r="F75029">
        <v>125000</v>
      </c>
    </row>
    <row r="75030" spans="1:6" x14ac:dyDescent="0.25">
      <c r="A75030" t="s">
        <v>363815</v>
      </c>
      <c r="B75030" t="s">
        <v>363816</v>
      </c>
      <c r="C75030" t="s">
        <v>228873</v>
      </c>
      <c r="E75030" s="1">
        <v>40513</v>
      </c>
      <c r="F75030">
        <v>2720350</v>
      </c>
    </row>
    <row r="75031" spans="1:6" x14ac:dyDescent="0.25">
      <c r="A75031" t="s">
        <v>363817</v>
      </c>
      <c r="B75031" t="s">
        <v>363818</v>
      </c>
      <c r="C75031" t="s">
        <v>228873</v>
      </c>
      <c r="E75031" t="s">
        <v>21797</v>
      </c>
      <c r="F75031">
        <v>2100000</v>
      </c>
    </row>
    <row r="75032" spans="1:6" x14ac:dyDescent="0.25">
      <c r="A75032" t="s">
        <v>363819</v>
      </c>
      <c r="B75032" t="s">
        <v>363820</v>
      </c>
      <c r="C75032" t="s">
        <v>228889</v>
      </c>
      <c r="E75032" t="s">
        <v>6722</v>
      </c>
      <c r="F75032">
        <v>0</v>
      </c>
    </row>
    <row r="75033" spans="1:6" x14ac:dyDescent="0.25">
      <c r="A75033" t="s">
        <v>363821</v>
      </c>
      <c r="B75033" t="s">
        <v>363822</v>
      </c>
      <c r="C75033" t="s">
        <v>228880</v>
      </c>
      <c r="E75033" t="s">
        <v>156710</v>
      </c>
      <c r="F75033">
        <v>100000</v>
      </c>
    </row>
    <row r="75034" spans="1:6" x14ac:dyDescent="0.25">
      <c r="A75034" t="s">
        <v>363819</v>
      </c>
      <c r="B75034" t="s">
        <v>363823</v>
      </c>
      <c r="C75034" t="s">
        <v>228880</v>
      </c>
      <c r="E75034" s="1">
        <v>41334</v>
      </c>
      <c r="F75034">
        <v>76000</v>
      </c>
    </row>
    <row r="75035" spans="1:6" x14ac:dyDescent="0.25">
      <c r="A75035" t="s">
        <v>363821</v>
      </c>
      <c r="B75035" t="s">
        <v>363824</v>
      </c>
      <c r="C75035" t="s">
        <v>228927</v>
      </c>
      <c r="E75035" s="1">
        <v>41913</v>
      </c>
      <c r="F75035">
        <v>250000</v>
      </c>
    </row>
    <row r="75036" spans="1:6" x14ac:dyDescent="0.25">
      <c r="A75036" t="s">
        <v>363819</v>
      </c>
      <c r="B75036" t="s">
        <v>363825</v>
      </c>
      <c r="C75036" t="s">
        <v>228880</v>
      </c>
      <c r="E75036" s="1">
        <v>41280</v>
      </c>
      <c r="F75036">
        <v>500000</v>
      </c>
    </row>
    <row r="75037" spans="1:6" x14ac:dyDescent="0.25">
      <c r="A75037" t="s">
        <v>363826</v>
      </c>
      <c r="B75037" t="s">
        <v>363827</v>
      </c>
      <c r="C75037" t="s">
        <v>228880</v>
      </c>
      <c r="E75037" s="1">
        <v>40634</v>
      </c>
      <c r="F75037">
        <v>100000</v>
      </c>
    </row>
    <row r="75038" spans="1:6" x14ac:dyDescent="0.25">
      <c r="A75038" t="s">
        <v>363828</v>
      </c>
      <c r="B75038" t="s">
        <v>363829</v>
      </c>
      <c r="C75038" t="s">
        <v>228873</v>
      </c>
      <c r="E75038" s="1">
        <v>42258</v>
      </c>
    </row>
    <row r="75039" spans="1:6" x14ac:dyDescent="0.25">
      <c r="A75039" t="s">
        <v>363830</v>
      </c>
      <c r="B75039" t="s">
        <v>363831</v>
      </c>
      <c r="C75039" t="s">
        <v>228943</v>
      </c>
      <c r="E75039" t="s">
        <v>14878</v>
      </c>
      <c r="F75039">
        <v>1000000</v>
      </c>
    </row>
    <row r="75040" spans="1:6" x14ac:dyDescent="0.25">
      <c r="A75040" t="s">
        <v>363832</v>
      </c>
      <c r="B75040" t="s">
        <v>363833</v>
      </c>
      <c r="C75040" t="s">
        <v>228943</v>
      </c>
      <c r="E75040" s="1">
        <v>39268</v>
      </c>
      <c r="F75040">
        <v>200000</v>
      </c>
    </row>
    <row r="75041" spans="1:6" x14ac:dyDescent="0.25">
      <c r="A75041" t="s">
        <v>363834</v>
      </c>
      <c r="B75041" t="s">
        <v>363835</v>
      </c>
      <c r="C75041" t="s">
        <v>228927</v>
      </c>
      <c r="E75041" t="s">
        <v>3886</v>
      </c>
      <c r="F75041">
        <v>1000000</v>
      </c>
    </row>
    <row r="75042" spans="1:6" x14ac:dyDescent="0.25">
      <c r="A75042" t="s">
        <v>363836</v>
      </c>
      <c r="B75042" t="s">
        <v>363837</v>
      </c>
      <c r="C75042" t="s">
        <v>228873</v>
      </c>
      <c r="D75042" t="s">
        <v>228874</v>
      </c>
      <c r="E75042" s="1">
        <v>40546</v>
      </c>
      <c r="F75042">
        <v>1704822</v>
      </c>
    </row>
    <row r="75043" spans="1:6" x14ac:dyDescent="0.25">
      <c r="A75043" t="s">
        <v>363838</v>
      </c>
      <c r="B75043" t="s">
        <v>363839</v>
      </c>
      <c r="C75043" t="s">
        <v>228873</v>
      </c>
      <c r="D75043" t="s">
        <v>228877</v>
      </c>
      <c r="E75043" s="1">
        <v>39449</v>
      </c>
      <c r="F75043">
        <v>4500000</v>
      </c>
    </row>
    <row r="75044" spans="1:6" x14ac:dyDescent="0.25">
      <c r="A75044" t="s">
        <v>363840</v>
      </c>
      <c r="B75044" t="s">
        <v>363841</v>
      </c>
      <c r="C75044" t="s">
        <v>228873</v>
      </c>
      <c r="D75044" t="s">
        <v>228877</v>
      </c>
      <c r="E75044" s="1">
        <v>39084</v>
      </c>
      <c r="F75044">
        <v>1500000</v>
      </c>
    </row>
    <row r="75045" spans="1:6" x14ac:dyDescent="0.25">
      <c r="A75045" t="s">
        <v>363842</v>
      </c>
      <c r="B75045" t="s">
        <v>363843</v>
      </c>
      <c r="C75045" t="s">
        <v>228873</v>
      </c>
      <c r="D75045" t="s">
        <v>228877</v>
      </c>
      <c r="E75045" s="1">
        <v>38723</v>
      </c>
      <c r="F75045">
        <v>560000</v>
      </c>
    </row>
    <row r="75046" spans="1:6" x14ac:dyDescent="0.25">
      <c r="A75046" t="s">
        <v>363844</v>
      </c>
      <c r="B75046" t="s">
        <v>363845</v>
      </c>
      <c r="C75046" t="s">
        <v>228880</v>
      </c>
      <c r="E75046" t="s">
        <v>92529</v>
      </c>
      <c r="F75046">
        <v>750</v>
      </c>
    </row>
    <row r="75047" spans="1:6" x14ac:dyDescent="0.25">
      <c r="A75047" t="s">
        <v>363846</v>
      </c>
      <c r="B75047" t="s">
        <v>363847</v>
      </c>
      <c r="C75047" t="s">
        <v>228943</v>
      </c>
      <c r="E75047" t="s">
        <v>50563</v>
      </c>
      <c r="F75047">
        <v>534000</v>
      </c>
    </row>
    <row r="75048" spans="1:6" x14ac:dyDescent="0.25">
      <c r="A75048" t="s">
        <v>363848</v>
      </c>
      <c r="B75048" t="s">
        <v>363849</v>
      </c>
      <c r="C75048" t="s">
        <v>228873</v>
      </c>
      <c r="E75048" t="s">
        <v>23664</v>
      </c>
      <c r="F75048">
        <v>200000</v>
      </c>
    </row>
    <row r="75049" spans="1:6" x14ac:dyDescent="0.25">
      <c r="A75049" t="s">
        <v>363850</v>
      </c>
      <c r="B75049" t="s">
        <v>363851</v>
      </c>
      <c r="C75049" t="s">
        <v>228873</v>
      </c>
      <c r="D75049" t="s">
        <v>229145</v>
      </c>
      <c r="E75049" t="s">
        <v>82044</v>
      </c>
      <c r="F75049">
        <v>44500000</v>
      </c>
    </row>
    <row r="75050" spans="1:6" x14ac:dyDescent="0.25">
      <c r="A75050" t="s">
        <v>363852</v>
      </c>
      <c r="B75050" t="s">
        <v>363853</v>
      </c>
      <c r="C75050" t="s">
        <v>228873</v>
      </c>
      <c r="D75050" t="s">
        <v>228977</v>
      </c>
      <c r="E75050" s="1">
        <v>41620</v>
      </c>
      <c r="F75050">
        <v>21000000</v>
      </c>
    </row>
    <row r="75051" spans="1:6" x14ac:dyDescent="0.25">
      <c r="A75051" t="s">
        <v>363850</v>
      </c>
      <c r="B75051" t="s">
        <v>363854</v>
      </c>
      <c r="C75051" t="s">
        <v>228873</v>
      </c>
      <c r="D75051" t="s">
        <v>228877</v>
      </c>
      <c r="E75051" s="1">
        <v>39814</v>
      </c>
      <c r="F75051">
        <v>2000000</v>
      </c>
    </row>
    <row r="75052" spans="1:6" x14ac:dyDescent="0.25">
      <c r="A75052" t="s">
        <v>363852</v>
      </c>
      <c r="B75052" t="s">
        <v>363855</v>
      </c>
      <c r="C75052" t="s">
        <v>228873</v>
      </c>
      <c r="D75052" t="s">
        <v>228874</v>
      </c>
      <c r="E75052" t="s">
        <v>20579</v>
      </c>
      <c r="F75052">
        <v>10000000</v>
      </c>
    </row>
    <row r="75053" spans="1:6" x14ac:dyDescent="0.25">
      <c r="A75053" t="s">
        <v>363856</v>
      </c>
      <c r="B75053" t="s">
        <v>363857</v>
      </c>
      <c r="C75053" t="s">
        <v>228873</v>
      </c>
      <c r="E75053" s="1">
        <v>41799</v>
      </c>
      <c r="F75053">
        <v>600000</v>
      </c>
    </row>
    <row r="75054" spans="1:6" x14ac:dyDescent="0.25">
      <c r="A75054" t="s">
        <v>363858</v>
      </c>
      <c r="B75054" t="s">
        <v>363859</v>
      </c>
      <c r="C75054" t="s">
        <v>228880</v>
      </c>
      <c r="E75054" s="1">
        <v>41644</v>
      </c>
      <c r="F75054">
        <v>100000</v>
      </c>
    </row>
    <row r="75055" spans="1:6" x14ac:dyDescent="0.25">
      <c r="A75055" t="s">
        <v>363860</v>
      </c>
      <c r="B75055" t="s">
        <v>363861</v>
      </c>
      <c r="C75055" t="s">
        <v>228880</v>
      </c>
      <c r="E75055" s="1">
        <v>42311</v>
      </c>
      <c r="F75055">
        <v>3800000</v>
      </c>
    </row>
    <row r="75056" spans="1:6" x14ac:dyDescent="0.25">
      <c r="A75056" t="s">
        <v>363862</v>
      </c>
      <c r="B75056" t="s">
        <v>363863</v>
      </c>
      <c r="C75056" t="s">
        <v>228943</v>
      </c>
      <c r="E75056" s="1">
        <v>41616</v>
      </c>
      <c r="F75056">
        <v>250000</v>
      </c>
    </row>
    <row r="75057" spans="1:6" x14ac:dyDescent="0.25">
      <c r="A75057" t="s">
        <v>363864</v>
      </c>
      <c r="B75057" t="s">
        <v>363865</v>
      </c>
      <c r="C75057" t="s">
        <v>228880</v>
      </c>
      <c r="E75057" t="s">
        <v>41874</v>
      </c>
      <c r="F75057">
        <v>100000</v>
      </c>
    </row>
    <row r="75058" spans="1:6" x14ac:dyDescent="0.25">
      <c r="A75058" t="s">
        <v>363862</v>
      </c>
      <c r="B75058" t="s">
        <v>363866</v>
      </c>
      <c r="C75058" t="s">
        <v>228880</v>
      </c>
      <c r="E75058" s="1">
        <v>41427</v>
      </c>
      <c r="F75058">
        <v>20000</v>
      </c>
    </row>
    <row r="75059" spans="1:6" x14ac:dyDescent="0.25">
      <c r="A75059" t="s">
        <v>363864</v>
      </c>
      <c r="B75059" t="s">
        <v>363867</v>
      </c>
      <c r="C75059" t="s">
        <v>228880</v>
      </c>
      <c r="E75059" t="s">
        <v>25429</v>
      </c>
      <c r="F75059">
        <v>50000</v>
      </c>
    </row>
    <row r="75060" spans="1:6" x14ac:dyDescent="0.25">
      <c r="A75060" t="s">
        <v>363862</v>
      </c>
      <c r="B75060" t="s">
        <v>363868</v>
      </c>
      <c r="C75060" t="s">
        <v>228880</v>
      </c>
      <c r="E75060" s="1">
        <v>41004</v>
      </c>
      <c r="F75060">
        <v>55500</v>
      </c>
    </row>
    <row r="75061" spans="1:6" x14ac:dyDescent="0.25">
      <c r="A75061" t="s">
        <v>363869</v>
      </c>
      <c r="B75061" t="s">
        <v>363870</v>
      </c>
      <c r="C75061" t="s">
        <v>228880</v>
      </c>
      <c r="E75061" t="s">
        <v>33122</v>
      </c>
      <c r="F75061">
        <v>1867970</v>
      </c>
    </row>
    <row r="75062" spans="1:6" x14ac:dyDescent="0.25">
      <c r="A75062" t="s">
        <v>363871</v>
      </c>
      <c r="B75062" t="s">
        <v>363872</v>
      </c>
      <c r="C75062" t="s">
        <v>229311</v>
      </c>
      <c r="E75062" s="1">
        <v>40092</v>
      </c>
      <c r="F75062">
        <v>24000000</v>
      </c>
    </row>
    <row r="75063" spans="1:6" x14ac:dyDescent="0.25">
      <c r="A75063" t="s">
        <v>363873</v>
      </c>
      <c r="B75063" t="s">
        <v>363874</v>
      </c>
      <c r="C75063" t="s">
        <v>229311</v>
      </c>
      <c r="E75063" t="s">
        <v>226967</v>
      </c>
      <c r="F75063">
        <v>65000000</v>
      </c>
    </row>
    <row r="75064" spans="1:6" x14ac:dyDescent="0.25">
      <c r="A75064" t="s">
        <v>363871</v>
      </c>
      <c r="B75064" t="s">
        <v>363875</v>
      </c>
      <c r="C75064" t="s">
        <v>229311</v>
      </c>
      <c r="E75064" t="s">
        <v>48446</v>
      </c>
      <c r="F75064">
        <v>8949012</v>
      </c>
    </row>
    <row r="75065" spans="1:6" x14ac:dyDescent="0.25">
      <c r="A75065" t="s">
        <v>363876</v>
      </c>
      <c r="B75065" t="s">
        <v>363877</v>
      </c>
      <c r="C75065" t="s">
        <v>228873</v>
      </c>
      <c r="D75065" t="s">
        <v>228877</v>
      </c>
      <c r="E75065" s="1">
        <v>40797</v>
      </c>
      <c r="F75065">
        <v>2000000</v>
      </c>
    </row>
    <row r="75066" spans="1:6" x14ac:dyDescent="0.25">
      <c r="A75066" t="s">
        <v>363878</v>
      </c>
      <c r="B75066" t="s">
        <v>363879</v>
      </c>
      <c r="C75066" t="s">
        <v>228927</v>
      </c>
      <c r="E75066" t="s">
        <v>54289</v>
      </c>
      <c r="F75066">
        <v>125000</v>
      </c>
    </row>
    <row r="75067" spans="1:6" x14ac:dyDescent="0.25">
      <c r="A75067" t="s">
        <v>363876</v>
      </c>
      <c r="B75067" t="s">
        <v>363880</v>
      </c>
      <c r="C75067" t="s">
        <v>228927</v>
      </c>
      <c r="E75067" t="s">
        <v>25414</v>
      </c>
      <c r="F75067">
        <v>50000</v>
      </c>
    </row>
    <row r="75068" spans="1:6" x14ac:dyDescent="0.25">
      <c r="A75068" t="s">
        <v>363881</v>
      </c>
      <c r="B75068" t="s">
        <v>363882</v>
      </c>
      <c r="C75068" t="s">
        <v>228873</v>
      </c>
      <c r="E75068" s="1">
        <v>38907</v>
      </c>
      <c r="F75068">
        <v>1300000</v>
      </c>
    </row>
    <row r="75069" spans="1:6" x14ac:dyDescent="0.25">
      <c r="A75069" t="s">
        <v>363883</v>
      </c>
      <c r="B75069" t="s">
        <v>363884</v>
      </c>
      <c r="C75069" t="s">
        <v>228873</v>
      </c>
      <c r="D75069" t="s">
        <v>228874</v>
      </c>
      <c r="E75069" t="s">
        <v>266472</v>
      </c>
      <c r="F75069">
        <v>6400000</v>
      </c>
    </row>
    <row r="75070" spans="1:6" x14ac:dyDescent="0.25">
      <c r="A75070" t="s">
        <v>363885</v>
      </c>
      <c r="B75070" t="s">
        <v>363886</v>
      </c>
      <c r="C75070" t="s">
        <v>228873</v>
      </c>
      <c r="E75070" s="1">
        <v>41981</v>
      </c>
    </row>
    <row r="75071" spans="1:6" x14ac:dyDescent="0.25">
      <c r="A75071" t="s">
        <v>363887</v>
      </c>
      <c r="B75071" t="s">
        <v>363888</v>
      </c>
      <c r="C75071" t="s">
        <v>228873</v>
      </c>
      <c r="E75071" s="1">
        <v>41950</v>
      </c>
      <c r="F75071">
        <v>16300000</v>
      </c>
    </row>
    <row r="75072" spans="1:6" x14ac:dyDescent="0.25">
      <c r="A75072" t="s">
        <v>363889</v>
      </c>
      <c r="B75072" t="s">
        <v>363890</v>
      </c>
      <c r="C75072" t="s">
        <v>228873</v>
      </c>
      <c r="E75072" s="1">
        <v>41032</v>
      </c>
      <c r="F75072">
        <v>13881000</v>
      </c>
    </row>
    <row r="75073" spans="1:6" x14ac:dyDescent="0.25">
      <c r="A75073" t="s">
        <v>363891</v>
      </c>
      <c r="B75073" t="s">
        <v>363892</v>
      </c>
      <c r="C75073" t="s">
        <v>228873</v>
      </c>
      <c r="E75073" t="s">
        <v>153172</v>
      </c>
      <c r="F75073">
        <v>25000</v>
      </c>
    </row>
    <row r="75074" spans="1:6" x14ac:dyDescent="0.25">
      <c r="A75074" t="s">
        <v>363893</v>
      </c>
      <c r="B75074" t="s">
        <v>363894</v>
      </c>
      <c r="C75074" t="s">
        <v>228880</v>
      </c>
      <c r="E75074" t="s">
        <v>5848</v>
      </c>
    </row>
    <row r="75075" spans="1:6" x14ac:dyDescent="0.25">
      <c r="A75075" t="s">
        <v>363895</v>
      </c>
      <c r="B75075" t="s">
        <v>363896</v>
      </c>
      <c r="C75075" t="s">
        <v>228880</v>
      </c>
      <c r="E75075" s="1">
        <v>38721</v>
      </c>
      <c r="F75075">
        <v>25000</v>
      </c>
    </row>
    <row r="75076" spans="1:6" x14ac:dyDescent="0.25">
      <c r="A75076" t="s">
        <v>363897</v>
      </c>
      <c r="B75076" t="s">
        <v>363898</v>
      </c>
      <c r="C75076" t="s">
        <v>228873</v>
      </c>
      <c r="D75076" t="s">
        <v>228877</v>
      </c>
      <c r="E75076" s="1">
        <v>38359</v>
      </c>
    </row>
    <row r="75077" spans="1:6" x14ac:dyDescent="0.25">
      <c r="A75077" t="s">
        <v>363899</v>
      </c>
      <c r="B75077" t="s">
        <v>363900</v>
      </c>
      <c r="C75077" t="s">
        <v>228873</v>
      </c>
      <c r="D75077" t="s">
        <v>228874</v>
      </c>
      <c r="E75077" s="1">
        <v>39089</v>
      </c>
      <c r="F75077">
        <v>5000000</v>
      </c>
    </row>
    <row r="75078" spans="1:6" x14ac:dyDescent="0.25">
      <c r="A75078" t="s">
        <v>363901</v>
      </c>
      <c r="B75078" t="s">
        <v>363902</v>
      </c>
      <c r="C75078" t="s">
        <v>228873</v>
      </c>
      <c r="E75078" s="1">
        <v>42158</v>
      </c>
      <c r="F75078">
        <v>3600000</v>
      </c>
    </row>
    <row r="75079" spans="1:6" x14ac:dyDescent="0.25">
      <c r="A75079" t="s">
        <v>363903</v>
      </c>
      <c r="B75079" t="s">
        <v>363904</v>
      </c>
      <c r="C75079" t="s">
        <v>228873</v>
      </c>
      <c r="D75079" t="s">
        <v>228874</v>
      </c>
      <c r="E75079" t="s">
        <v>63733</v>
      </c>
    </row>
    <row r="75080" spans="1:6" x14ac:dyDescent="0.25">
      <c r="A75080" t="s">
        <v>363901</v>
      </c>
      <c r="B75080" t="s">
        <v>363905</v>
      </c>
      <c r="C75080" t="s">
        <v>228873</v>
      </c>
      <c r="D75080" t="s">
        <v>229206</v>
      </c>
      <c r="E75080" t="s">
        <v>16993</v>
      </c>
    </row>
    <row r="75081" spans="1:6" x14ac:dyDescent="0.25">
      <c r="A75081" t="s">
        <v>363903</v>
      </c>
      <c r="B75081" t="s">
        <v>363906</v>
      </c>
      <c r="C75081" t="s">
        <v>228873</v>
      </c>
      <c r="D75081" t="s">
        <v>228877</v>
      </c>
      <c r="E75081" s="1">
        <v>39001</v>
      </c>
      <c r="F75081">
        <v>4500000</v>
      </c>
    </row>
    <row r="75082" spans="1:6" x14ac:dyDescent="0.25">
      <c r="A75082" t="s">
        <v>363901</v>
      </c>
      <c r="B75082" t="s">
        <v>363907</v>
      </c>
      <c r="C75082" t="s">
        <v>228873</v>
      </c>
      <c r="D75082" t="s">
        <v>228877</v>
      </c>
      <c r="E75082" s="1">
        <v>38355</v>
      </c>
      <c r="F75082">
        <v>3000000</v>
      </c>
    </row>
    <row r="75083" spans="1:6" x14ac:dyDescent="0.25">
      <c r="A75083" t="s">
        <v>363903</v>
      </c>
      <c r="B75083" t="s">
        <v>363908</v>
      </c>
      <c r="C75083" t="s">
        <v>228873</v>
      </c>
      <c r="E75083" t="s">
        <v>204650</v>
      </c>
      <c r="F75083">
        <v>4200000</v>
      </c>
    </row>
    <row r="75084" spans="1:6" x14ac:dyDescent="0.25">
      <c r="A75084" t="s">
        <v>363901</v>
      </c>
      <c r="B75084" t="s">
        <v>363909</v>
      </c>
      <c r="C75084" t="s">
        <v>228873</v>
      </c>
      <c r="E75084" t="s">
        <v>134898</v>
      </c>
      <c r="F75084">
        <v>3186432</v>
      </c>
    </row>
    <row r="75085" spans="1:6" x14ac:dyDescent="0.25">
      <c r="A75085" t="s">
        <v>363903</v>
      </c>
      <c r="B75085" t="s">
        <v>363910</v>
      </c>
      <c r="C75085" t="s">
        <v>228889</v>
      </c>
      <c r="E75085" t="s">
        <v>256001</v>
      </c>
    </row>
    <row r="75086" spans="1:6" x14ac:dyDescent="0.25">
      <c r="A75086" t="s">
        <v>363901</v>
      </c>
      <c r="B75086" t="s">
        <v>363911</v>
      </c>
      <c r="C75086" t="s">
        <v>228873</v>
      </c>
      <c r="D75086" t="s">
        <v>228874</v>
      </c>
      <c r="E75086" s="1">
        <v>38722</v>
      </c>
      <c r="F75086">
        <v>10500000</v>
      </c>
    </row>
    <row r="75087" spans="1:6" x14ac:dyDescent="0.25">
      <c r="A75087" t="s">
        <v>363903</v>
      </c>
      <c r="B75087" t="s">
        <v>363912</v>
      </c>
      <c r="C75087" t="s">
        <v>228873</v>
      </c>
      <c r="D75087" t="s">
        <v>228874</v>
      </c>
      <c r="E75087" t="s">
        <v>312754</v>
      </c>
      <c r="F75087">
        <v>10000000</v>
      </c>
    </row>
    <row r="75088" spans="1:6" x14ac:dyDescent="0.25">
      <c r="A75088" t="s">
        <v>363901</v>
      </c>
      <c r="B75088" t="s">
        <v>363913</v>
      </c>
      <c r="C75088" t="s">
        <v>228873</v>
      </c>
      <c r="D75088" t="s">
        <v>229145</v>
      </c>
      <c r="E75088" t="s">
        <v>25305</v>
      </c>
    </row>
    <row r="75089" spans="1:6" x14ac:dyDescent="0.25">
      <c r="A75089" t="s">
        <v>363914</v>
      </c>
      <c r="B75089" t="s">
        <v>363915</v>
      </c>
      <c r="C75089" t="s">
        <v>228880</v>
      </c>
      <c r="E75089" s="1">
        <v>40545</v>
      </c>
      <c r="F75089">
        <v>100000</v>
      </c>
    </row>
    <row r="75090" spans="1:6" x14ac:dyDescent="0.25">
      <c r="A75090" t="s">
        <v>363916</v>
      </c>
      <c r="B75090" t="s">
        <v>363917</v>
      </c>
      <c r="C75090" t="s">
        <v>228873</v>
      </c>
      <c r="E75090" t="s">
        <v>8881</v>
      </c>
      <c r="F75090">
        <v>1481709</v>
      </c>
    </row>
    <row r="75091" spans="1:6" x14ac:dyDescent="0.25">
      <c r="A75091" t="s">
        <v>363918</v>
      </c>
      <c r="B75091" t="s">
        <v>363919</v>
      </c>
      <c r="C75091" t="s">
        <v>228880</v>
      </c>
      <c r="E75091" t="s">
        <v>7702</v>
      </c>
    </row>
    <row r="75092" spans="1:6" x14ac:dyDescent="0.25">
      <c r="A75092" t="s">
        <v>363920</v>
      </c>
      <c r="B75092" t="s">
        <v>363921</v>
      </c>
      <c r="C75092" t="s">
        <v>228880</v>
      </c>
      <c r="E75092" t="s">
        <v>113627</v>
      </c>
      <c r="F75092">
        <v>16090</v>
      </c>
    </row>
    <row r="75093" spans="1:6" x14ac:dyDescent="0.25">
      <c r="A75093" t="s">
        <v>363922</v>
      </c>
      <c r="B75093" t="s">
        <v>363923</v>
      </c>
      <c r="C75093" t="s">
        <v>228916</v>
      </c>
      <c r="E75093" t="s">
        <v>53117</v>
      </c>
      <c r="F75093">
        <v>1000000</v>
      </c>
    </row>
    <row r="75094" spans="1:6" x14ac:dyDescent="0.25">
      <c r="A75094" t="s">
        <v>363924</v>
      </c>
      <c r="B75094" t="s">
        <v>363925</v>
      </c>
      <c r="C75094" t="s">
        <v>228880</v>
      </c>
      <c r="E75094" s="1">
        <v>41676</v>
      </c>
      <c r="F75094">
        <v>750000</v>
      </c>
    </row>
    <row r="75095" spans="1:6" x14ac:dyDescent="0.25">
      <c r="A75095" t="s">
        <v>363926</v>
      </c>
      <c r="B75095" t="s">
        <v>363927</v>
      </c>
      <c r="C75095" t="s">
        <v>228880</v>
      </c>
      <c r="E75095" s="1">
        <v>40855</v>
      </c>
      <c r="F75095">
        <v>500000</v>
      </c>
    </row>
    <row r="75096" spans="1:6" x14ac:dyDescent="0.25">
      <c r="A75096" t="s">
        <v>363928</v>
      </c>
      <c r="B75096" t="s">
        <v>363929</v>
      </c>
      <c r="C75096" t="s">
        <v>228873</v>
      </c>
      <c r="E75096" s="1">
        <v>42066</v>
      </c>
      <c r="F75096">
        <v>2000000</v>
      </c>
    </row>
    <row r="75097" spans="1:6" x14ac:dyDescent="0.25">
      <c r="A75097" t="s">
        <v>363930</v>
      </c>
      <c r="B75097" t="s">
        <v>363931</v>
      </c>
      <c r="C75097" t="s">
        <v>228873</v>
      </c>
      <c r="E75097" s="1">
        <v>40849</v>
      </c>
      <c r="F75097">
        <v>630000</v>
      </c>
    </row>
    <row r="75098" spans="1:6" x14ac:dyDescent="0.25">
      <c r="A75098" t="s">
        <v>363932</v>
      </c>
      <c r="B75098" t="s">
        <v>363933</v>
      </c>
      <c r="C75098" t="s">
        <v>228880</v>
      </c>
      <c r="E75098" s="1">
        <v>40555</v>
      </c>
      <c r="F75098">
        <v>1000000</v>
      </c>
    </row>
    <row r="75099" spans="1:6" x14ac:dyDescent="0.25">
      <c r="A75099" t="s">
        <v>363934</v>
      </c>
      <c r="B75099" t="s">
        <v>363935</v>
      </c>
      <c r="C75099" t="s">
        <v>228873</v>
      </c>
      <c r="D75099" t="s">
        <v>228877</v>
      </c>
      <c r="E75099" s="1">
        <v>41642</v>
      </c>
      <c r="F75099">
        <v>2000000</v>
      </c>
    </row>
    <row r="75100" spans="1:6" x14ac:dyDescent="0.25">
      <c r="A75100" t="s">
        <v>363936</v>
      </c>
      <c r="B75100" t="s">
        <v>363937</v>
      </c>
      <c r="C75100" t="s">
        <v>229311</v>
      </c>
      <c r="E75100" t="s">
        <v>248091</v>
      </c>
      <c r="F75100">
        <v>1400000</v>
      </c>
    </row>
    <row r="75101" spans="1:6" x14ac:dyDescent="0.25">
      <c r="A75101" t="s">
        <v>363938</v>
      </c>
      <c r="B75101" t="s">
        <v>363939</v>
      </c>
      <c r="C75101" t="s">
        <v>228873</v>
      </c>
      <c r="E75101" t="s">
        <v>233935</v>
      </c>
      <c r="F75101">
        <v>2857250</v>
      </c>
    </row>
    <row r="75102" spans="1:6" x14ac:dyDescent="0.25">
      <c r="A75102" t="s">
        <v>363940</v>
      </c>
      <c r="B75102" t="s">
        <v>363941</v>
      </c>
      <c r="C75102" t="s">
        <v>228873</v>
      </c>
      <c r="E75102" s="1">
        <v>40545</v>
      </c>
      <c r="F75102">
        <v>1736430</v>
      </c>
    </row>
    <row r="75103" spans="1:6" x14ac:dyDescent="0.25">
      <c r="A75103" t="s">
        <v>363942</v>
      </c>
      <c r="B75103" t="s">
        <v>363943</v>
      </c>
      <c r="C75103" t="s">
        <v>228873</v>
      </c>
      <c r="E75103" s="1">
        <v>41978</v>
      </c>
    </row>
    <row r="75104" spans="1:6" x14ac:dyDescent="0.25">
      <c r="A75104" t="s">
        <v>363944</v>
      </c>
      <c r="B75104" t="s">
        <v>363945</v>
      </c>
      <c r="C75104" t="s">
        <v>228873</v>
      </c>
      <c r="E75104" s="1">
        <v>41923</v>
      </c>
    </row>
    <row r="75105" spans="1:6" x14ac:dyDescent="0.25">
      <c r="A75105" t="s">
        <v>363946</v>
      </c>
      <c r="B75105" t="s">
        <v>363947</v>
      </c>
      <c r="C75105" t="s">
        <v>228873</v>
      </c>
      <c r="E75105" t="s">
        <v>48700</v>
      </c>
      <c r="F75105">
        <v>840000</v>
      </c>
    </row>
    <row r="75106" spans="1:6" x14ac:dyDescent="0.25">
      <c r="A75106" t="s">
        <v>363948</v>
      </c>
      <c r="B75106" t="s">
        <v>363949</v>
      </c>
      <c r="C75106" t="s">
        <v>228873</v>
      </c>
      <c r="D75106" t="s">
        <v>228977</v>
      </c>
      <c r="E75106" t="s">
        <v>348522</v>
      </c>
      <c r="F75106">
        <v>6805454</v>
      </c>
    </row>
    <row r="75107" spans="1:6" x14ac:dyDescent="0.25">
      <c r="A75107" t="s">
        <v>363950</v>
      </c>
      <c r="B75107" t="s">
        <v>363951</v>
      </c>
      <c r="C75107" t="s">
        <v>228873</v>
      </c>
      <c r="D75107" t="s">
        <v>228877</v>
      </c>
      <c r="E75107" s="1">
        <v>37018</v>
      </c>
      <c r="F75107">
        <v>3515025</v>
      </c>
    </row>
    <row r="75108" spans="1:6" x14ac:dyDescent="0.25">
      <c r="A75108" t="s">
        <v>363948</v>
      </c>
      <c r="B75108" t="s">
        <v>363952</v>
      </c>
      <c r="C75108" t="s">
        <v>229045</v>
      </c>
      <c r="E75108" s="1">
        <v>37262</v>
      </c>
      <c r="F75108">
        <v>3663934</v>
      </c>
    </row>
    <row r="75109" spans="1:6" x14ac:dyDescent="0.25">
      <c r="A75109" t="s">
        <v>363950</v>
      </c>
      <c r="B75109" t="s">
        <v>363953</v>
      </c>
      <c r="C75109" t="s">
        <v>228873</v>
      </c>
      <c r="D75109" t="s">
        <v>228874</v>
      </c>
      <c r="E75109" t="s">
        <v>363954</v>
      </c>
      <c r="F75109">
        <v>11810591</v>
      </c>
    </row>
    <row r="75110" spans="1:6" x14ac:dyDescent="0.25">
      <c r="A75110" t="s">
        <v>363955</v>
      </c>
      <c r="B75110" t="s">
        <v>363956</v>
      </c>
      <c r="C75110" t="s">
        <v>228873</v>
      </c>
      <c r="E75110" t="s">
        <v>50944</v>
      </c>
      <c r="F75110">
        <v>250000</v>
      </c>
    </row>
    <row r="75111" spans="1:6" x14ac:dyDescent="0.25">
      <c r="A75111" t="s">
        <v>363957</v>
      </c>
      <c r="B75111" t="s">
        <v>363958</v>
      </c>
      <c r="C75111" t="s">
        <v>228889</v>
      </c>
      <c r="E75111" t="s">
        <v>39442</v>
      </c>
    </row>
    <row r="75112" spans="1:6" x14ac:dyDescent="0.25">
      <c r="A75112" t="s">
        <v>363959</v>
      </c>
      <c r="B75112" t="s">
        <v>363960</v>
      </c>
      <c r="C75112" t="s">
        <v>228873</v>
      </c>
      <c r="E75112" t="s">
        <v>160150</v>
      </c>
      <c r="F75112">
        <v>13500000</v>
      </c>
    </row>
    <row r="75113" spans="1:6" x14ac:dyDescent="0.25">
      <c r="A75113" t="s">
        <v>363961</v>
      </c>
      <c r="B75113" t="s">
        <v>363962</v>
      </c>
      <c r="C75113" t="s">
        <v>228880</v>
      </c>
      <c r="E75113" s="1">
        <v>41281</v>
      </c>
      <c r="F75113">
        <v>150000</v>
      </c>
    </row>
    <row r="75114" spans="1:6" x14ac:dyDescent="0.25">
      <c r="A75114" t="s">
        <v>363963</v>
      </c>
      <c r="B75114" t="s">
        <v>363964</v>
      </c>
      <c r="C75114" t="s">
        <v>228880</v>
      </c>
      <c r="E75114" s="1">
        <v>40914</v>
      </c>
      <c r="F75114">
        <v>15000</v>
      </c>
    </row>
    <row r="75115" spans="1:6" x14ac:dyDescent="0.25">
      <c r="A75115" t="s">
        <v>363965</v>
      </c>
      <c r="B75115" t="s">
        <v>363966</v>
      </c>
      <c r="C75115" t="s">
        <v>228873</v>
      </c>
      <c r="D75115" t="s">
        <v>228877</v>
      </c>
      <c r="E75115" s="1">
        <v>40462</v>
      </c>
      <c r="F75115">
        <v>1348917</v>
      </c>
    </row>
    <row r="75116" spans="1:6" x14ac:dyDescent="0.25">
      <c r="A75116" t="s">
        <v>363967</v>
      </c>
      <c r="B75116" t="s">
        <v>363968</v>
      </c>
      <c r="C75116" t="s">
        <v>228880</v>
      </c>
      <c r="E75116" s="1">
        <v>40516</v>
      </c>
      <c r="F75116">
        <v>376917</v>
      </c>
    </row>
    <row r="75117" spans="1:6" x14ac:dyDescent="0.25">
      <c r="A75117" t="s">
        <v>363969</v>
      </c>
      <c r="B75117" t="s">
        <v>363970</v>
      </c>
      <c r="C75117" t="s">
        <v>228880</v>
      </c>
      <c r="E75117" s="1">
        <v>39819</v>
      </c>
    </row>
    <row r="75118" spans="1:6" x14ac:dyDescent="0.25">
      <c r="A75118" t="s">
        <v>363971</v>
      </c>
      <c r="B75118" t="s">
        <v>363972</v>
      </c>
      <c r="C75118" t="s">
        <v>228880</v>
      </c>
      <c r="E75118" s="1">
        <v>41284</v>
      </c>
    </row>
    <row r="75119" spans="1:6" x14ac:dyDescent="0.25">
      <c r="A75119" t="s">
        <v>363973</v>
      </c>
      <c r="B75119" t="s">
        <v>363974</v>
      </c>
      <c r="C75119" t="s">
        <v>228873</v>
      </c>
      <c r="E75119" s="1">
        <v>37288</v>
      </c>
    </row>
    <row r="75120" spans="1:6" x14ac:dyDescent="0.25">
      <c r="A75120" t="s">
        <v>363975</v>
      </c>
      <c r="B75120" t="s">
        <v>363976</v>
      </c>
      <c r="C75120" t="s">
        <v>228873</v>
      </c>
      <c r="D75120" t="s">
        <v>228877</v>
      </c>
      <c r="E75120" t="s">
        <v>138678</v>
      </c>
      <c r="F75120">
        <v>4200000</v>
      </c>
    </row>
    <row r="75121" spans="1:6" x14ac:dyDescent="0.25">
      <c r="A75121" t="s">
        <v>363977</v>
      </c>
      <c r="B75121" t="s">
        <v>363978</v>
      </c>
      <c r="C75121" t="s">
        <v>228880</v>
      </c>
      <c r="E75121" s="1">
        <v>39455</v>
      </c>
      <c r="F75121">
        <v>50000</v>
      </c>
    </row>
    <row r="75122" spans="1:6" x14ac:dyDescent="0.25">
      <c r="A75122" t="s">
        <v>363979</v>
      </c>
      <c r="B75122" t="s">
        <v>363980</v>
      </c>
      <c r="C75122" t="s">
        <v>228889</v>
      </c>
      <c r="E75122" s="1">
        <v>39459</v>
      </c>
    </row>
    <row r="75123" spans="1:6" x14ac:dyDescent="0.25">
      <c r="A75123" t="s">
        <v>363981</v>
      </c>
      <c r="B75123" t="s">
        <v>363982</v>
      </c>
      <c r="C75123" t="s">
        <v>228873</v>
      </c>
      <c r="E75123" t="s">
        <v>29164</v>
      </c>
      <c r="F75123">
        <v>27000000</v>
      </c>
    </row>
    <row r="75124" spans="1:6" x14ac:dyDescent="0.25">
      <c r="A75124" t="s">
        <v>363983</v>
      </c>
      <c r="B75124" t="s">
        <v>363984</v>
      </c>
      <c r="C75124" t="s">
        <v>228927</v>
      </c>
      <c r="E75124" t="s">
        <v>233790</v>
      </c>
      <c r="F75124">
        <v>410000</v>
      </c>
    </row>
    <row r="75125" spans="1:6" x14ac:dyDescent="0.25">
      <c r="A75125" t="s">
        <v>363985</v>
      </c>
      <c r="B75125" t="s">
        <v>363986</v>
      </c>
      <c r="C75125" t="s">
        <v>228880</v>
      </c>
      <c r="E75125" t="s">
        <v>73256</v>
      </c>
      <c r="F75125">
        <v>100000</v>
      </c>
    </row>
    <row r="75126" spans="1:6" x14ac:dyDescent="0.25">
      <c r="A75126" t="s">
        <v>363987</v>
      </c>
      <c r="B75126" t="s">
        <v>363988</v>
      </c>
      <c r="C75126" t="s">
        <v>228873</v>
      </c>
      <c r="E75126" s="1">
        <v>42193</v>
      </c>
    </row>
    <row r="75127" spans="1:6" x14ac:dyDescent="0.25">
      <c r="A75127" t="s">
        <v>363989</v>
      </c>
      <c r="B75127" t="s">
        <v>363990</v>
      </c>
      <c r="C75127" t="s">
        <v>228880</v>
      </c>
      <c r="E75127" t="s">
        <v>59847</v>
      </c>
      <c r="F75127">
        <v>27000</v>
      </c>
    </row>
    <row r="75128" spans="1:6" x14ac:dyDescent="0.25">
      <c r="A75128" t="s">
        <v>363987</v>
      </c>
      <c r="B75128" t="s">
        <v>363991</v>
      </c>
      <c r="C75128" t="s">
        <v>228880</v>
      </c>
      <c r="E75128" t="s">
        <v>59363</v>
      </c>
      <c r="F75128">
        <v>137762</v>
      </c>
    </row>
    <row r="75129" spans="1:6" x14ac:dyDescent="0.25">
      <c r="A75129" t="s">
        <v>363992</v>
      </c>
      <c r="B75129" t="s">
        <v>363993</v>
      </c>
      <c r="C75129" t="s">
        <v>228880</v>
      </c>
      <c r="E75129" s="1">
        <v>39819</v>
      </c>
      <c r="F75129">
        <v>25000</v>
      </c>
    </row>
    <row r="75130" spans="1:6" x14ac:dyDescent="0.25">
      <c r="A75130" t="s">
        <v>363994</v>
      </c>
      <c r="B75130" t="s">
        <v>363995</v>
      </c>
      <c r="C75130" t="s">
        <v>228880</v>
      </c>
      <c r="E75130" t="s">
        <v>27992</v>
      </c>
    </row>
    <row r="75131" spans="1:6" x14ac:dyDescent="0.25">
      <c r="A75131" t="s">
        <v>363996</v>
      </c>
      <c r="B75131" t="s">
        <v>363997</v>
      </c>
      <c r="C75131" t="s">
        <v>228873</v>
      </c>
      <c r="D75131" t="s">
        <v>228877</v>
      </c>
      <c r="E75131" s="1">
        <v>42256</v>
      </c>
      <c r="F75131">
        <v>3758095</v>
      </c>
    </row>
    <row r="75132" spans="1:6" x14ac:dyDescent="0.25">
      <c r="A75132" t="s">
        <v>363998</v>
      </c>
      <c r="B75132" t="s">
        <v>363999</v>
      </c>
      <c r="C75132" t="s">
        <v>228873</v>
      </c>
      <c r="D75132" t="s">
        <v>228977</v>
      </c>
      <c r="E75132" t="s">
        <v>248254</v>
      </c>
      <c r="F75132">
        <v>30500000</v>
      </c>
    </row>
    <row r="75133" spans="1:6" x14ac:dyDescent="0.25">
      <c r="A75133" t="s">
        <v>364000</v>
      </c>
      <c r="B75133" t="s">
        <v>364001</v>
      </c>
      <c r="C75133" t="s">
        <v>228873</v>
      </c>
      <c r="D75133" t="s">
        <v>229145</v>
      </c>
      <c r="E75133" t="s">
        <v>117678</v>
      </c>
      <c r="F75133">
        <v>50000000</v>
      </c>
    </row>
    <row r="75134" spans="1:6" x14ac:dyDescent="0.25">
      <c r="A75134" t="s">
        <v>364002</v>
      </c>
      <c r="B75134" t="s">
        <v>364003</v>
      </c>
      <c r="C75134" t="s">
        <v>228873</v>
      </c>
      <c r="D75134" t="s">
        <v>228874</v>
      </c>
      <c r="E75134" s="1">
        <v>38484</v>
      </c>
    </row>
    <row r="75135" spans="1:6" x14ac:dyDescent="0.25">
      <c r="A75135" t="s">
        <v>364004</v>
      </c>
      <c r="B75135" t="s">
        <v>364005</v>
      </c>
      <c r="C75135" t="s">
        <v>228880</v>
      </c>
      <c r="E75135" s="1">
        <v>40919</v>
      </c>
      <c r="F75135">
        <v>500000</v>
      </c>
    </row>
    <row r="75136" spans="1:6" x14ac:dyDescent="0.25">
      <c r="A75136" t="s">
        <v>364006</v>
      </c>
      <c r="B75136" t="s">
        <v>364007</v>
      </c>
      <c r="C75136" t="s">
        <v>228873</v>
      </c>
      <c r="E75136" s="1">
        <v>38718</v>
      </c>
      <c r="F75136">
        <v>7000000</v>
      </c>
    </row>
    <row r="75137" spans="1:6" x14ac:dyDescent="0.25">
      <c r="A75137" t="s">
        <v>364008</v>
      </c>
      <c r="B75137" t="s">
        <v>364009</v>
      </c>
      <c r="C75137" t="s">
        <v>228880</v>
      </c>
      <c r="E75137" s="1">
        <v>36529</v>
      </c>
      <c r="F75137">
        <v>765721</v>
      </c>
    </row>
    <row r="75138" spans="1:6" x14ac:dyDescent="0.25">
      <c r="A75138" t="s">
        <v>364006</v>
      </c>
      <c r="B75138" t="s">
        <v>364010</v>
      </c>
      <c r="C75138" t="s">
        <v>228873</v>
      </c>
      <c r="E75138" t="s">
        <v>247556</v>
      </c>
      <c r="F75138">
        <v>13795069</v>
      </c>
    </row>
    <row r="75139" spans="1:6" x14ac:dyDescent="0.25">
      <c r="A75139" t="s">
        <v>364011</v>
      </c>
      <c r="B75139" t="s">
        <v>364012</v>
      </c>
      <c r="C75139" t="s">
        <v>228880</v>
      </c>
      <c r="E75139" t="s">
        <v>3362</v>
      </c>
    </row>
    <row r="75140" spans="1:6" x14ac:dyDescent="0.25">
      <c r="A75140" t="s">
        <v>364013</v>
      </c>
      <c r="B75140" t="s">
        <v>364014</v>
      </c>
      <c r="C75140" t="s">
        <v>228873</v>
      </c>
      <c r="E75140" t="s">
        <v>274936</v>
      </c>
      <c r="F75140">
        <v>6500000</v>
      </c>
    </row>
    <row r="75141" spans="1:6" x14ac:dyDescent="0.25">
      <c r="A75141" t="s">
        <v>364015</v>
      </c>
      <c r="B75141" t="s">
        <v>364016</v>
      </c>
      <c r="C75141" t="s">
        <v>228880</v>
      </c>
      <c r="E75141" s="1">
        <v>41282</v>
      </c>
      <c r="F75141">
        <v>70000</v>
      </c>
    </row>
    <row r="75142" spans="1:6" x14ac:dyDescent="0.25">
      <c r="A75142" t="s">
        <v>364017</v>
      </c>
      <c r="B75142" t="s">
        <v>364018</v>
      </c>
      <c r="C75142" t="s">
        <v>228927</v>
      </c>
      <c r="E75142" t="s">
        <v>231764</v>
      </c>
      <c r="F75142">
        <v>2060000</v>
      </c>
    </row>
    <row r="75143" spans="1:6" x14ac:dyDescent="0.25">
      <c r="A75143" t="s">
        <v>364019</v>
      </c>
      <c r="B75143" t="s">
        <v>364020</v>
      </c>
      <c r="C75143" t="s">
        <v>228880</v>
      </c>
      <c r="E75143" t="s">
        <v>213374</v>
      </c>
      <c r="F75143">
        <v>2080000</v>
      </c>
    </row>
    <row r="75144" spans="1:6" x14ac:dyDescent="0.25">
      <c r="A75144" t="s">
        <v>364021</v>
      </c>
      <c r="B75144" t="s">
        <v>364022</v>
      </c>
      <c r="C75144" t="s">
        <v>228873</v>
      </c>
      <c r="E75144" s="1">
        <v>40522</v>
      </c>
      <c r="F75144">
        <v>100000</v>
      </c>
    </row>
    <row r="75145" spans="1:6" x14ac:dyDescent="0.25">
      <c r="A75145" t="s">
        <v>364023</v>
      </c>
      <c r="B75145" t="s">
        <v>364024</v>
      </c>
      <c r="C75145" t="s">
        <v>228873</v>
      </c>
      <c r="D75145" t="s">
        <v>228874</v>
      </c>
      <c r="E75145" s="1">
        <v>40824</v>
      </c>
      <c r="F75145">
        <v>8000000</v>
      </c>
    </row>
    <row r="75146" spans="1:6" x14ac:dyDescent="0.25">
      <c r="A75146" t="s">
        <v>364021</v>
      </c>
      <c r="B75146" t="s">
        <v>364025</v>
      </c>
      <c r="C75146" t="s">
        <v>228873</v>
      </c>
      <c r="D75146" t="s">
        <v>228877</v>
      </c>
      <c r="E75146" s="1">
        <v>40544</v>
      </c>
      <c r="F75146">
        <v>1800000</v>
      </c>
    </row>
    <row r="75147" spans="1:6" x14ac:dyDescent="0.25">
      <c r="A75147" t="s">
        <v>364026</v>
      </c>
      <c r="B75147" t="s">
        <v>364027</v>
      </c>
      <c r="C75147" t="s">
        <v>228873</v>
      </c>
      <c r="E75147" t="s">
        <v>36870</v>
      </c>
      <c r="F75147">
        <v>1500000</v>
      </c>
    </row>
    <row r="75148" spans="1:6" x14ac:dyDescent="0.25">
      <c r="A75148" t="s">
        <v>364028</v>
      </c>
      <c r="B75148" t="s">
        <v>364029</v>
      </c>
      <c r="C75148" t="s">
        <v>229779</v>
      </c>
      <c r="E75148" t="s">
        <v>55313</v>
      </c>
      <c r="F75148">
        <v>1515251</v>
      </c>
    </row>
    <row r="75149" spans="1:6" x14ac:dyDescent="0.25">
      <c r="A75149" t="s">
        <v>364026</v>
      </c>
      <c r="B75149" t="s">
        <v>364030</v>
      </c>
      <c r="C75149" t="s">
        <v>228927</v>
      </c>
      <c r="E75149" t="s">
        <v>26012</v>
      </c>
      <c r="F75149">
        <v>600000</v>
      </c>
    </row>
    <row r="75150" spans="1:6" x14ac:dyDescent="0.25">
      <c r="A75150" t="s">
        <v>364028</v>
      </c>
      <c r="B75150" t="s">
        <v>364031</v>
      </c>
      <c r="C75150" t="s">
        <v>228927</v>
      </c>
      <c r="E75150" s="1">
        <v>41154</v>
      </c>
      <c r="F75150">
        <v>200000</v>
      </c>
    </row>
    <row r="75151" spans="1:6" x14ac:dyDescent="0.25">
      <c r="A75151" t="s">
        <v>364032</v>
      </c>
      <c r="B75151" t="s">
        <v>364033</v>
      </c>
      <c r="C75151" t="s">
        <v>228880</v>
      </c>
      <c r="E75151" s="1">
        <v>39456</v>
      </c>
    </row>
    <row r="75152" spans="1:6" x14ac:dyDescent="0.25">
      <c r="A75152" t="s">
        <v>364034</v>
      </c>
      <c r="B75152" t="s">
        <v>364035</v>
      </c>
      <c r="C75152" t="s">
        <v>228873</v>
      </c>
      <c r="D75152" t="s">
        <v>228874</v>
      </c>
      <c r="E75152" t="s">
        <v>210570</v>
      </c>
      <c r="F75152">
        <v>10250000</v>
      </c>
    </row>
    <row r="75153" spans="1:6" x14ac:dyDescent="0.25">
      <c r="A75153" t="s">
        <v>364036</v>
      </c>
      <c r="B75153" t="s">
        <v>364037</v>
      </c>
      <c r="C75153" t="s">
        <v>228873</v>
      </c>
      <c r="D75153" t="s">
        <v>228977</v>
      </c>
      <c r="E75153" t="s">
        <v>209958</v>
      </c>
      <c r="F75153">
        <v>11600000</v>
      </c>
    </row>
    <row r="75154" spans="1:6" x14ac:dyDescent="0.25">
      <c r="A75154" t="s">
        <v>364034</v>
      </c>
      <c r="B75154" t="s">
        <v>364038</v>
      </c>
      <c r="C75154" t="s">
        <v>228873</v>
      </c>
      <c r="D75154" t="s">
        <v>229145</v>
      </c>
      <c r="E75154" s="1">
        <v>40245</v>
      </c>
      <c r="F75154">
        <v>4800000</v>
      </c>
    </row>
    <row r="75155" spans="1:6" x14ac:dyDescent="0.25">
      <c r="A75155" t="s">
        <v>364036</v>
      </c>
      <c r="B75155" t="s">
        <v>364039</v>
      </c>
      <c r="C75155" t="s">
        <v>228873</v>
      </c>
      <c r="D75155" t="s">
        <v>229145</v>
      </c>
      <c r="E75155" t="s">
        <v>229932</v>
      </c>
      <c r="F75155">
        <v>16000000</v>
      </c>
    </row>
    <row r="75156" spans="1:6" x14ac:dyDescent="0.25">
      <c r="A75156" t="s">
        <v>364034</v>
      </c>
      <c r="B75156" t="s">
        <v>364040</v>
      </c>
      <c r="C75156" t="s">
        <v>228873</v>
      </c>
      <c r="D75156" t="s">
        <v>229206</v>
      </c>
      <c r="E75156" t="s">
        <v>120121</v>
      </c>
      <c r="F75156">
        <v>30000000</v>
      </c>
    </row>
    <row r="75157" spans="1:6" x14ac:dyDescent="0.25">
      <c r="A75157" t="s">
        <v>364036</v>
      </c>
      <c r="B75157" t="s">
        <v>364041</v>
      </c>
      <c r="C75157" t="s">
        <v>228873</v>
      </c>
      <c r="D75157" t="s">
        <v>228877</v>
      </c>
      <c r="E75157" s="1">
        <v>38729</v>
      </c>
    </row>
    <row r="75158" spans="1:6" x14ac:dyDescent="0.25">
      <c r="A75158" t="s">
        <v>364042</v>
      </c>
      <c r="B75158" t="s">
        <v>364043</v>
      </c>
      <c r="C75158" t="s">
        <v>228927</v>
      </c>
      <c r="E75158" s="1">
        <v>41527</v>
      </c>
      <c r="F75158">
        <v>100000</v>
      </c>
    </row>
    <row r="75159" spans="1:6" x14ac:dyDescent="0.25">
      <c r="A75159" t="s">
        <v>364044</v>
      </c>
      <c r="B75159" t="s">
        <v>364045</v>
      </c>
      <c r="C75159" t="s">
        <v>228873</v>
      </c>
      <c r="E75159" t="s">
        <v>184928</v>
      </c>
    </row>
    <row r="75160" spans="1:6" x14ac:dyDescent="0.25">
      <c r="A75160" t="s">
        <v>364046</v>
      </c>
      <c r="B75160" t="s">
        <v>364047</v>
      </c>
      <c r="C75160" t="s">
        <v>228880</v>
      </c>
      <c r="E75160" t="s">
        <v>66040</v>
      </c>
      <c r="F75160">
        <v>25000</v>
      </c>
    </row>
    <row r="75161" spans="1:6" x14ac:dyDescent="0.25">
      <c r="A75161" t="s">
        <v>364048</v>
      </c>
      <c r="B75161" t="s">
        <v>364049</v>
      </c>
      <c r="C75161" t="s">
        <v>228927</v>
      </c>
      <c r="E75161" t="s">
        <v>71628</v>
      </c>
      <c r="F75161">
        <v>50000</v>
      </c>
    </row>
    <row r="75162" spans="1:6" x14ac:dyDescent="0.25">
      <c r="A75162" t="s">
        <v>364046</v>
      </c>
      <c r="B75162" t="s">
        <v>364050</v>
      </c>
      <c r="C75162" t="s">
        <v>228880</v>
      </c>
      <c r="E75162" t="s">
        <v>120121</v>
      </c>
    </row>
    <row r="75163" spans="1:6" x14ac:dyDescent="0.25">
      <c r="A75163" t="s">
        <v>364051</v>
      </c>
      <c r="B75163" t="s">
        <v>364052</v>
      </c>
      <c r="C75163" t="s">
        <v>228873</v>
      </c>
      <c r="E75163" s="1">
        <v>37895</v>
      </c>
      <c r="F75163">
        <v>10496887</v>
      </c>
    </row>
    <row r="75164" spans="1:6" x14ac:dyDescent="0.25">
      <c r="A75164" t="s">
        <v>364053</v>
      </c>
      <c r="B75164" t="s">
        <v>364054</v>
      </c>
      <c r="C75164" t="s">
        <v>228873</v>
      </c>
      <c r="D75164" t="s">
        <v>228877</v>
      </c>
      <c r="E75164" t="s">
        <v>107829</v>
      </c>
      <c r="F75164">
        <v>435000</v>
      </c>
    </row>
    <row r="75165" spans="1:6" x14ac:dyDescent="0.25">
      <c r="A75165" t="s">
        <v>364055</v>
      </c>
      <c r="B75165" t="s">
        <v>364056</v>
      </c>
      <c r="C75165" t="s">
        <v>228873</v>
      </c>
      <c r="D75165" t="s">
        <v>228877</v>
      </c>
      <c r="E75165" t="s">
        <v>50689</v>
      </c>
      <c r="F75165">
        <v>450000</v>
      </c>
    </row>
    <row r="75166" spans="1:6" x14ac:dyDescent="0.25">
      <c r="A75166" t="s">
        <v>364053</v>
      </c>
      <c r="B75166" t="s">
        <v>364057</v>
      </c>
      <c r="C75166" t="s">
        <v>228873</v>
      </c>
      <c r="E75166" s="1">
        <v>40913</v>
      </c>
      <c r="F75166">
        <v>285000</v>
      </c>
    </row>
    <row r="75167" spans="1:6" x14ac:dyDescent="0.25">
      <c r="A75167" t="s">
        <v>364058</v>
      </c>
      <c r="B75167" t="s">
        <v>364059</v>
      </c>
      <c r="C75167" t="s">
        <v>228873</v>
      </c>
      <c r="E75167" t="s">
        <v>95460</v>
      </c>
      <c r="F75167">
        <v>13680000</v>
      </c>
    </row>
    <row r="75168" spans="1:6" x14ac:dyDescent="0.25">
      <c r="A75168" t="s">
        <v>364060</v>
      </c>
      <c r="B75168" t="s">
        <v>364061</v>
      </c>
      <c r="C75168" t="s">
        <v>228873</v>
      </c>
      <c r="D75168" t="s">
        <v>229206</v>
      </c>
      <c r="E75168" t="s">
        <v>10063</v>
      </c>
      <c r="F75168">
        <v>30000000</v>
      </c>
    </row>
    <row r="75169" spans="1:6" x14ac:dyDescent="0.25">
      <c r="A75169" t="s">
        <v>364062</v>
      </c>
      <c r="B75169" t="s">
        <v>364063</v>
      </c>
      <c r="C75169" t="s">
        <v>228873</v>
      </c>
      <c r="D75169" t="s">
        <v>229145</v>
      </c>
      <c r="E75169" s="1">
        <v>41279</v>
      </c>
      <c r="F75169">
        <v>8380000</v>
      </c>
    </row>
    <row r="75170" spans="1:6" x14ac:dyDescent="0.25">
      <c r="A75170" t="s">
        <v>364060</v>
      </c>
      <c r="B75170" t="s">
        <v>364064</v>
      </c>
      <c r="C75170" t="s">
        <v>228873</v>
      </c>
      <c r="D75170" t="s">
        <v>228877</v>
      </c>
      <c r="E75170" s="1">
        <v>39819</v>
      </c>
    </row>
    <row r="75171" spans="1:6" x14ac:dyDescent="0.25">
      <c r="A75171" t="s">
        <v>364062</v>
      </c>
      <c r="B75171" t="s">
        <v>364065</v>
      </c>
      <c r="C75171" t="s">
        <v>228873</v>
      </c>
      <c r="D75171" t="s">
        <v>228977</v>
      </c>
      <c r="E75171" s="1">
        <v>40549</v>
      </c>
    </row>
    <row r="75172" spans="1:6" x14ac:dyDescent="0.25">
      <c r="A75172" t="s">
        <v>364060</v>
      </c>
      <c r="B75172" t="s">
        <v>364066</v>
      </c>
      <c r="C75172" t="s">
        <v>228873</v>
      </c>
      <c r="D75172" t="s">
        <v>228874</v>
      </c>
      <c r="E75172" s="1">
        <v>40184</v>
      </c>
    </row>
    <row r="75173" spans="1:6" x14ac:dyDescent="0.25">
      <c r="A75173" t="s">
        <v>364067</v>
      </c>
      <c r="B75173" t="s">
        <v>364068</v>
      </c>
      <c r="C75173" t="s">
        <v>228873</v>
      </c>
      <c r="D75173" t="s">
        <v>228877</v>
      </c>
      <c r="E75173" s="1">
        <v>39395</v>
      </c>
      <c r="F75173">
        <v>5000000</v>
      </c>
    </row>
    <row r="75174" spans="1:6" x14ac:dyDescent="0.25">
      <c r="A75174" t="s">
        <v>364069</v>
      </c>
      <c r="B75174" t="s">
        <v>364070</v>
      </c>
      <c r="C75174" t="s">
        <v>228873</v>
      </c>
      <c r="D75174" t="s">
        <v>228877</v>
      </c>
      <c r="E75174" s="1">
        <v>39454</v>
      </c>
      <c r="F75174">
        <v>5000000</v>
      </c>
    </row>
    <row r="75175" spans="1:6" x14ac:dyDescent="0.25">
      <c r="A75175" t="s">
        <v>364071</v>
      </c>
      <c r="B75175" t="s">
        <v>364072</v>
      </c>
      <c r="C75175" t="s">
        <v>228873</v>
      </c>
      <c r="E75175" s="1">
        <v>39847</v>
      </c>
      <c r="F75175">
        <v>500000</v>
      </c>
    </row>
    <row r="75176" spans="1:6" x14ac:dyDescent="0.25">
      <c r="A75176" t="s">
        <v>364073</v>
      </c>
      <c r="B75176" t="s">
        <v>364074</v>
      </c>
      <c r="C75176" t="s">
        <v>228873</v>
      </c>
      <c r="E75176" s="1">
        <v>38666</v>
      </c>
      <c r="F75176">
        <v>2500000</v>
      </c>
    </row>
    <row r="75177" spans="1:6" x14ac:dyDescent="0.25">
      <c r="A75177" t="s">
        <v>364075</v>
      </c>
      <c r="B75177" t="s">
        <v>364076</v>
      </c>
      <c r="C75177" t="s">
        <v>228873</v>
      </c>
      <c r="D75177" t="s">
        <v>228877</v>
      </c>
      <c r="E75177" s="1">
        <v>38322</v>
      </c>
      <c r="F75177">
        <v>17690000</v>
      </c>
    </row>
    <row r="75178" spans="1:6" x14ac:dyDescent="0.25">
      <c r="A75178" t="s">
        <v>364077</v>
      </c>
      <c r="B75178" t="s">
        <v>364078</v>
      </c>
      <c r="C75178" t="s">
        <v>228873</v>
      </c>
      <c r="D75178" t="s">
        <v>228874</v>
      </c>
      <c r="E75178" s="1">
        <v>38263</v>
      </c>
      <c r="F75178">
        <v>12000000</v>
      </c>
    </row>
    <row r="75179" spans="1:6" x14ac:dyDescent="0.25">
      <c r="A75179" t="s">
        <v>364079</v>
      </c>
      <c r="B75179" t="s">
        <v>364080</v>
      </c>
      <c r="C75179" t="s">
        <v>228873</v>
      </c>
      <c r="D75179" t="s">
        <v>228977</v>
      </c>
      <c r="E75179" s="1">
        <v>40097</v>
      </c>
      <c r="F75179">
        <v>3000000</v>
      </c>
    </row>
    <row r="75180" spans="1:6" x14ac:dyDescent="0.25">
      <c r="A75180" t="s">
        <v>364081</v>
      </c>
      <c r="B75180" t="s">
        <v>364082</v>
      </c>
      <c r="C75180" t="s">
        <v>228873</v>
      </c>
      <c r="D75180" t="s">
        <v>228874</v>
      </c>
      <c r="E75180" s="1">
        <v>36892</v>
      </c>
      <c r="F75180">
        <v>25000000</v>
      </c>
    </row>
    <row r="75181" spans="1:6" x14ac:dyDescent="0.25">
      <c r="A75181" t="s">
        <v>364083</v>
      </c>
      <c r="B75181" t="s">
        <v>364084</v>
      </c>
      <c r="C75181" t="s">
        <v>228873</v>
      </c>
      <c r="E75181" s="1">
        <v>42037</v>
      </c>
      <c r="F75181">
        <v>250000</v>
      </c>
    </row>
    <row r="75182" spans="1:6" x14ac:dyDescent="0.25">
      <c r="A75182" t="s">
        <v>364085</v>
      </c>
      <c r="B75182" t="s">
        <v>364086</v>
      </c>
      <c r="C75182" t="s">
        <v>228889</v>
      </c>
      <c r="E75182" t="s">
        <v>40196</v>
      </c>
    </row>
    <row r="75183" spans="1:6" x14ac:dyDescent="0.25">
      <c r="A75183" t="s">
        <v>364087</v>
      </c>
      <c r="B75183" t="s">
        <v>364088</v>
      </c>
      <c r="C75183" t="s">
        <v>228873</v>
      </c>
      <c r="D75183" t="s">
        <v>228877</v>
      </c>
      <c r="E75183" t="s">
        <v>229264</v>
      </c>
      <c r="F75183">
        <v>1100000</v>
      </c>
    </row>
    <row r="75184" spans="1:6" x14ac:dyDescent="0.25">
      <c r="A75184" t="s">
        <v>364089</v>
      </c>
      <c r="B75184" t="s">
        <v>364090</v>
      </c>
      <c r="C75184" t="s">
        <v>228880</v>
      </c>
      <c r="E75184" s="1">
        <v>41371</v>
      </c>
      <c r="F75184">
        <v>2000000</v>
      </c>
    </row>
    <row r="75185" spans="1:6" x14ac:dyDescent="0.25">
      <c r="A75185" t="s">
        <v>364091</v>
      </c>
      <c r="B75185" t="s">
        <v>364092</v>
      </c>
      <c r="C75185" t="s">
        <v>228873</v>
      </c>
      <c r="D75185" t="s">
        <v>228877</v>
      </c>
      <c r="E75185" s="1">
        <v>41616</v>
      </c>
      <c r="F75185">
        <v>1900000</v>
      </c>
    </row>
    <row r="75186" spans="1:6" x14ac:dyDescent="0.25">
      <c r="A75186" t="s">
        <v>364093</v>
      </c>
      <c r="B75186" t="s">
        <v>364094</v>
      </c>
      <c r="C75186" t="s">
        <v>228927</v>
      </c>
      <c r="E75186" s="1">
        <v>42217</v>
      </c>
      <c r="F75186">
        <v>1000000</v>
      </c>
    </row>
    <row r="75187" spans="1:6" x14ac:dyDescent="0.25">
      <c r="A75187" t="s">
        <v>364091</v>
      </c>
      <c r="B75187" t="s">
        <v>364095</v>
      </c>
      <c r="C75187" t="s">
        <v>228873</v>
      </c>
      <c r="E75187" t="s">
        <v>228931</v>
      </c>
      <c r="F75187">
        <v>300085</v>
      </c>
    </row>
    <row r="75188" spans="1:6" x14ac:dyDescent="0.25">
      <c r="A75188" t="s">
        <v>364096</v>
      </c>
      <c r="B75188" t="s">
        <v>364097</v>
      </c>
      <c r="C75188" t="s">
        <v>228909</v>
      </c>
      <c r="E75188" t="s">
        <v>6894</v>
      </c>
    </row>
    <row r="75189" spans="1:6" x14ac:dyDescent="0.25">
      <c r="A75189" t="s">
        <v>364098</v>
      </c>
      <c r="B75189" t="s">
        <v>364099</v>
      </c>
      <c r="C75189" t="s">
        <v>228927</v>
      </c>
      <c r="E75189" t="s">
        <v>1015</v>
      </c>
      <c r="F75189">
        <v>2380000</v>
      </c>
    </row>
    <row r="75190" spans="1:6" x14ac:dyDescent="0.25">
      <c r="A75190" t="s">
        <v>364100</v>
      </c>
      <c r="B75190" t="s">
        <v>364101</v>
      </c>
      <c r="C75190" t="s">
        <v>228873</v>
      </c>
      <c r="E75190" t="s">
        <v>7930</v>
      </c>
      <c r="F75190">
        <v>80000</v>
      </c>
    </row>
    <row r="75191" spans="1:6" x14ac:dyDescent="0.25">
      <c r="A75191" t="s">
        <v>364102</v>
      </c>
      <c r="B75191" t="s">
        <v>364103</v>
      </c>
      <c r="C75191" t="s">
        <v>228909</v>
      </c>
      <c r="E75191" t="s">
        <v>22045</v>
      </c>
    </row>
    <row r="75192" spans="1:6" x14ac:dyDescent="0.25">
      <c r="A75192" t="s">
        <v>364104</v>
      </c>
      <c r="B75192" t="s">
        <v>364105</v>
      </c>
      <c r="C75192" t="s">
        <v>231514</v>
      </c>
      <c r="E75192" t="s">
        <v>194213</v>
      </c>
    </row>
    <row r="75193" spans="1:6" x14ac:dyDescent="0.25">
      <c r="A75193" t="s">
        <v>364106</v>
      </c>
      <c r="B75193" t="s">
        <v>364107</v>
      </c>
      <c r="C75193" t="s">
        <v>228873</v>
      </c>
      <c r="E75193" t="s">
        <v>56251</v>
      </c>
      <c r="F75193">
        <v>1250000</v>
      </c>
    </row>
    <row r="75194" spans="1:6" x14ac:dyDescent="0.25">
      <c r="A75194" t="s">
        <v>364108</v>
      </c>
      <c r="B75194" t="s">
        <v>364109</v>
      </c>
      <c r="C75194" t="s">
        <v>228889</v>
      </c>
      <c r="E75194" s="1">
        <v>41342</v>
      </c>
    </row>
    <row r="75195" spans="1:6" x14ac:dyDescent="0.25">
      <c r="A75195" t="s">
        <v>364106</v>
      </c>
      <c r="B75195" t="s">
        <v>364110</v>
      </c>
      <c r="C75195" t="s">
        <v>228873</v>
      </c>
      <c r="E75195" s="1">
        <v>38293</v>
      </c>
    </row>
    <row r="75196" spans="1:6" x14ac:dyDescent="0.25">
      <c r="A75196" t="s">
        <v>364111</v>
      </c>
      <c r="B75196" t="s">
        <v>364112</v>
      </c>
      <c r="C75196" t="s">
        <v>228889</v>
      </c>
      <c r="E75196" s="1">
        <v>37691</v>
      </c>
    </row>
    <row r="75197" spans="1:6" x14ac:dyDescent="0.25">
      <c r="A75197" t="s">
        <v>364113</v>
      </c>
      <c r="B75197" t="s">
        <v>364114</v>
      </c>
      <c r="C75197" t="s">
        <v>228873</v>
      </c>
      <c r="E75197" t="s">
        <v>118517</v>
      </c>
    </row>
    <row r="75198" spans="1:6" x14ac:dyDescent="0.25">
      <c r="A75198" t="s">
        <v>364115</v>
      </c>
      <c r="B75198" t="s">
        <v>364116</v>
      </c>
      <c r="C75198" t="s">
        <v>228880</v>
      </c>
      <c r="E75198" t="s">
        <v>16475</v>
      </c>
      <c r="F75198">
        <v>350000</v>
      </c>
    </row>
    <row r="75199" spans="1:6" x14ac:dyDescent="0.25">
      <c r="A75199" t="s">
        <v>364117</v>
      </c>
      <c r="B75199" t="s">
        <v>364118</v>
      </c>
      <c r="C75199" t="s">
        <v>228873</v>
      </c>
      <c r="E75199" s="1">
        <v>41030</v>
      </c>
      <c r="F75199">
        <v>17000000</v>
      </c>
    </row>
    <row r="75200" spans="1:6" x14ac:dyDescent="0.25">
      <c r="A75200" t="s">
        <v>364119</v>
      </c>
      <c r="B75200" t="s">
        <v>364120</v>
      </c>
      <c r="C75200" t="s">
        <v>228873</v>
      </c>
      <c r="E75200" s="1">
        <v>41643</v>
      </c>
      <c r="F75200">
        <v>135000</v>
      </c>
    </row>
    <row r="75201" spans="1:6" x14ac:dyDescent="0.25">
      <c r="A75201" t="s">
        <v>364121</v>
      </c>
      <c r="B75201" t="s">
        <v>364122</v>
      </c>
      <c r="C75201" t="s">
        <v>228873</v>
      </c>
      <c r="E75201" s="1">
        <v>41430</v>
      </c>
      <c r="F75201">
        <v>473000</v>
      </c>
    </row>
    <row r="75202" spans="1:6" x14ac:dyDescent="0.25">
      <c r="A75202" t="s">
        <v>364123</v>
      </c>
      <c r="B75202" t="s">
        <v>364124</v>
      </c>
      <c r="C75202" t="s">
        <v>228873</v>
      </c>
      <c r="E75202" t="s">
        <v>90417</v>
      </c>
      <c r="F75202">
        <v>2850000</v>
      </c>
    </row>
    <row r="75203" spans="1:6" x14ac:dyDescent="0.25">
      <c r="A75203" t="s">
        <v>364125</v>
      </c>
      <c r="B75203" t="s">
        <v>364126</v>
      </c>
      <c r="C75203" t="s">
        <v>228873</v>
      </c>
      <c r="E75203" t="s">
        <v>109896</v>
      </c>
      <c r="F75203">
        <v>1176000</v>
      </c>
    </row>
    <row r="75204" spans="1:6" x14ac:dyDescent="0.25">
      <c r="A75204" t="s">
        <v>364127</v>
      </c>
      <c r="B75204" t="s">
        <v>364128</v>
      </c>
      <c r="C75204" t="s">
        <v>228873</v>
      </c>
      <c r="E75204" t="s">
        <v>65052</v>
      </c>
      <c r="F75204">
        <v>24000</v>
      </c>
    </row>
    <row r="75205" spans="1:6" x14ac:dyDescent="0.25">
      <c r="A75205" t="s">
        <v>364129</v>
      </c>
      <c r="B75205" t="s">
        <v>364130</v>
      </c>
      <c r="C75205" t="s">
        <v>228873</v>
      </c>
      <c r="E75205" s="1">
        <v>41951</v>
      </c>
    </row>
    <row r="75206" spans="1:6" x14ac:dyDescent="0.25">
      <c r="A75206" t="s">
        <v>364131</v>
      </c>
      <c r="B75206" t="s">
        <v>364132</v>
      </c>
      <c r="C75206" t="s">
        <v>228880</v>
      </c>
      <c r="E75206" t="s">
        <v>411</v>
      </c>
    </row>
    <row r="75207" spans="1:6" x14ac:dyDescent="0.25">
      <c r="A75207" t="s">
        <v>364133</v>
      </c>
      <c r="B75207" t="s">
        <v>364134</v>
      </c>
      <c r="C75207" t="s">
        <v>228880</v>
      </c>
      <c r="E75207" t="s">
        <v>16934</v>
      </c>
    </row>
    <row r="75208" spans="1:6" x14ac:dyDescent="0.25">
      <c r="A75208" t="s">
        <v>364135</v>
      </c>
      <c r="B75208" t="s">
        <v>364136</v>
      </c>
      <c r="C75208" t="s">
        <v>228880</v>
      </c>
      <c r="E75208" t="s">
        <v>231764</v>
      </c>
      <c r="F75208">
        <v>1830830</v>
      </c>
    </row>
    <row r="75209" spans="1:6" x14ac:dyDescent="0.25">
      <c r="A75209" t="s">
        <v>364137</v>
      </c>
      <c r="B75209" t="s">
        <v>364138</v>
      </c>
      <c r="C75209" t="s">
        <v>228916</v>
      </c>
      <c r="E75209" s="1">
        <v>40215</v>
      </c>
      <c r="F75209">
        <v>750000</v>
      </c>
    </row>
    <row r="75210" spans="1:6" x14ac:dyDescent="0.25">
      <c r="A75210" t="s">
        <v>364139</v>
      </c>
      <c r="B75210" t="s">
        <v>364140</v>
      </c>
      <c r="C75210" t="s">
        <v>228873</v>
      </c>
      <c r="D75210" t="s">
        <v>228874</v>
      </c>
      <c r="E75210" s="1">
        <v>40916</v>
      </c>
      <c r="F75210">
        <v>1498830</v>
      </c>
    </row>
    <row r="75211" spans="1:6" x14ac:dyDescent="0.25">
      <c r="A75211" t="s">
        <v>364137</v>
      </c>
      <c r="B75211" t="s">
        <v>364141</v>
      </c>
      <c r="C75211" t="s">
        <v>228873</v>
      </c>
      <c r="D75211" t="s">
        <v>228874</v>
      </c>
      <c r="E75211" t="s">
        <v>40292</v>
      </c>
      <c r="F75211">
        <v>3600000</v>
      </c>
    </row>
    <row r="75212" spans="1:6" x14ac:dyDescent="0.25">
      <c r="A75212" t="s">
        <v>364139</v>
      </c>
      <c r="B75212" t="s">
        <v>364142</v>
      </c>
      <c r="C75212" t="s">
        <v>228873</v>
      </c>
      <c r="E75212" t="s">
        <v>32305</v>
      </c>
      <c r="F75212">
        <v>2000000</v>
      </c>
    </row>
    <row r="75213" spans="1:6" x14ac:dyDescent="0.25">
      <c r="A75213" t="s">
        <v>364143</v>
      </c>
      <c r="B75213" t="s">
        <v>364144</v>
      </c>
      <c r="C75213" t="s">
        <v>228880</v>
      </c>
      <c r="E75213" t="s">
        <v>31502</v>
      </c>
    </row>
    <row r="75214" spans="1:6" x14ac:dyDescent="0.25">
      <c r="A75214" t="s">
        <v>364145</v>
      </c>
      <c r="B75214" t="s">
        <v>364146</v>
      </c>
      <c r="C75214" t="s">
        <v>228873</v>
      </c>
      <c r="E75214" t="s">
        <v>233971</v>
      </c>
      <c r="F75214">
        <v>3960155</v>
      </c>
    </row>
    <row r="75215" spans="1:6" x14ac:dyDescent="0.25">
      <c r="A75215" t="s">
        <v>364147</v>
      </c>
      <c r="B75215" t="s">
        <v>364148</v>
      </c>
      <c r="C75215" t="s">
        <v>228873</v>
      </c>
      <c r="D75215" t="s">
        <v>228877</v>
      </c>
      <c r="E75215" t="s">
        <v>120485</v>
      </c>
      <c r="F75215">
        <v>4600000</v>
      </c>
    </row>
    <row r="75216" spans="1:6" x14ac:dyDescent="0.25">
      <c r="A75216" t="s">
        <v>364149</v>
      </c>
      <c r="B75216" t="s">
        <v>364150</v>
      </c>
      <c r="C75216" t="s">
        <v>228873</v>
      </c>
      <c r="E75216" s="1">
        <v>41708</v>
      </c>
      <c r="F75216">
        <v>1650000</v>
      </c>
    </row>
    <row r="75217" spans="1:6" x14ac:dyDescent="0.25">
      <c r="A75217" t="s">
        <v>364151</v>
      </c>
      <c r="B75217" t="s">
        <v>364152</v>
      </c>
      <c r="C75217" t="s">
        <v>228873</v>
      </c>
      <c r="E75217" t="s">
        <v>17410</v>
      </c>
      <c r="F75217">
        <v>1500000</v>
      </c>
    </row>
    <row r="75218" spans="1:6" x14ac:dyDescent="0.25">
      <c r="A75218" t="s">
        <v>364149</v>
      </c>
      <c r="B75218" t="s">
        <v>364153</v>
      </c>
      <c r="C75218" t="s">
        <v>228919</v>
      </c>
      <c r="E75218" s="1">
        <v>42127</v>
      </c>
      <c r="F75218">
        <v>300000</v>
      </c>
    </row>
    <row r="75219" spans="1:6" x14ac:dyDescent="0.25">
      <c r="A75219" t="s">
        <v>364154</v>
      </c>
      <c r="B75219" t="s">
        <v>364155</v>
      </c>
      <c r="C75219" t="s">
        <v>228873</v>
      </c>
      <c r="D75219" t="s">
        <v>228877</v>
      </c>
      <c r="E75219" t="s">
        <v>221356</v>
      </c>
      <c r="F75219">
        <v>2500000</v>
      </c>
    </row>
    <row r="75220" spans="1:6" x14ac:dyDescent="0.25">
      <c r="A75220" t="s">
        <v>364156</v>
      </c>
      <c r="B75220" t="s">
        <v>364157</v>
      </c>
      <c r="C75220" t="s">
        <v>228873</v>
      </c>
      <c r="E75220" s="1">
        <v>40909</v>
      </c>
      <c r="F75220">
        <v>444000</v>
      </c>
    </row>
    <row r="75221" spans="1:6" x14ac:dyDescent="0.25">
      <c r="A75221" t="s">
        <v>364154</v>
      </c>
      <c r="B75221" t="s">
        <v>364158</v>
      </c>
      <c r="C75221" t="s">
        <v>228927</v>
      </c>
      <c r="E75221" s="1">
        <v>40484</v>
      </c>
      <c r="F75221">
        <v>1700000</v>
      </c>
    </row>
    <row r="75222" spans="1:6" x14ac:dyDescent="0.25">
      <c r="A75222" t="s">
        <v>364156</v>
      </c>
      <c r="B75222" t="s">
        <v>364159</v>
      </c>
      <c r="C75222" t="s">
        <v>228873</v>
      </c>
      <c r="D75222" t="s">
        <v>228874</v>
      </c>
      <c r="E75222" s="1">
        <v>40580</v>
      </c>
      <c r="F75222">
        <v>6900000</v>
      </c>
    </row>
    <row r="75223" spans="1:6" x14ac:dyDescent="0.25">
      <c r="A75223" t="s">
        <v>364160</v>
      </c>
      <c r="B75223" t="s">
        <v>364161</v>
      </c>
      <c r="C75223" t="s">
        <v>228919</v>
      </c>
      <c r="E75223" t="s">
        <v>45641</v>
      </c>
      <c r="F75223">
        <v>1000000</v>
      </c>
    </row>
    <row r="75224" spans="1:6" x14ac:dyDescent="0.25">
      <c r="A75224" t="s">
        <v>364162</v>
      </c>
      <c r="B75224" t="s">
        <v>364163</v>
      </c>
      <c r="C75224" t="s">
        <v>228919</v>
      </c>
      <c r="E75224" t="s">
        <v>42435</v>
      </c>
      <c r="F75224">
        <v>2000000</v>
      </c>
    </row>
    <row r="75225" spans="1:6" x14ac:dyDescent="0.25">
      <c r="A75225" t="s">
        <v>364164</v>
      </c>
      <c r="B75225" t="s">
        <v>364165</v>
      </c>
      <c r="C75225" t="s">
        <v>228873</v>
      </c>
      <c r="E75225" t="s">
        <v>96459</v>
      </c>
      <c r="F75225">
        <v>5000000</v>
      </c>
    </row>
    <row r="75226" spans="1:6" x14ac:dyDescent="0.25">
      <c r="A75226" t="s">
        <v>364166</v>
      </c>
      <c r="B75226" t="s">
        <v>364167</v>
      </c>
      <c r="C75226" t="s">
        <v>228873</v>
      </c>
      <c r="E75226" t="s">
        <v>82469</v>
      </c>
      <c r="F75226">
        <v>3298160</v>
      </c>
    </row>
    <row r="75227" spans="1:6" x14ac:dyDescent="0.25">
      <c r="A75227" t="s">
        <v>364164</v>
      </c>
      <c r="B75227" t="s">
        <v>364168</v>
      </c>
      <c r="C75227" t="s">
        <v>228873</v>
      </c>
      <c r="E75227" s="1">
        <v>40422</v>
      </c>
      <c r="F75227">
        <v>14200000</v>
      </c>
    </row>
    <row r="75228" spans="1:6" x14ac:dyDescent="0.25">
      <c r="A75228" t="s">
        <v>364169</v>
      </c>
      <c r="B75228" t="s">
        <v>364170</v>
      </c>
      <c r="C75228" t="s">
        <v>228873</v>
      </c>
      <c r="E75228" s="1">
        <v>40190</v>
      </c>
      <c r="F75228">
        <v>2000000</v>
      </c>
    </row>
    <row r="75229" spans="1:6" x14ac:dyDescent="0.25">
      <c r="A75229" t="s">
        <v>364171</v>
      </c>
      <c r="B75229" t="s">
        <v>364172</v>
      </c>
      <c r="C75229" t="s">
        <v>228873</v>
      </c>
      <c r="D75229" t="s">
        <v>228874</v>
      </c>
      <c r="E75229" s="1">
        <v>39392</v>
      </c>
      <c r="F75229">
        <v>9000000</v>
      </c>
    </row>
    <row r="75230" spans="1:6" x14ac:dyDescent="0.25">
      <c r="A75230" t="s">
        <v>364173</v>
      </c>
      <c r="B75230" t="s">
        <v>364174</v>
      </c>
      <c r="C75230" t="s">
        <v>228873</v>
      </c>
      <c r="D75230" t="s">
        <v>228877</v>
      </c>
      <c r="E75230" t="s">
        <v>233921</v>
      </c>
      <c r="F75230">
        <v>7500000</v>
      </c>
    </row>
    <row r="75231" spans="1:6" x14ac:dyDescent="0.25">
      <c r="A75231" t="s">
        <v>364175</v>
      </c>
      <c r="B75231" t="s">
        <v>364176</v>
      </c>
      <c r="C75231" t="s">
        <v>228873</v>
      </c>
      <c r="E75231" t="s">
        <v>128729</v>
      </c>
      <c r="F75231">
        <v>1156416</v>
      </c>
    </row>
    <row r="75232" spans="1:6" x14ac:dyDescent="0.25">
      <c r="A75232" t="s">
        <v>364177</v>
      </c>
      <c r="B75232" t="s">
        <v>364178</v>
      </c>
      <c r="C75232" t="s">
        <v>228873</v>
      </c>
      <c r="D75232" t="s">
        <v>228874</v>
      </c>
      <c r="E75232" t="s">
        <v>117783</v>
      </c>
      <c r="F75232">
        <v>2675997</v>
      </c>
    </row>
    <row r="75233" spans="1:6" x14ac:dyDescent="0.25">
      <c r="A75233" t="s">
        <v>364179</v>
      </c>
      <c r="B75233" t="s">
        <v>364180</v>
      </c>
      <c r="C75233" t="s">
        <v>228880</v>
      </c>
      <c r="E75233" s="1">
        <v>41646</v>
      </c>
      <c r="F75233">
        <v>1000000</v>
      </c>
    </row>
    <row r="75234" spans="1:6" x14ac:dyDescent="0.25">
      <c r="A75234" t="s">
        <v>364181</v>
      </c>
      <c r="B75234" t="s">
        <v>364182</v>
      </c>
      <c r="C75234" t="s">
        <v>228873</v>
      </c>
      <c r="D75234" t="s">
        <v>228874</v>
      </c>
      <c r="E75234" s="1">
        <v>40555</v>
      </c>
    </row>
    <row r="75235" spans="1:6" x14ac:dyDescent="0.25">
      <c r="A75235" t="s">
        <v>364183</v>
      </c>
      <c r="B75235" t="s">
        <v>364184</v>
      </c>
      <c r="C75235" t="s">
        <v>228873</v>
      </c>
      <c r="E75235" t="s">
        <v>186071</v>
      </c>
      <c r="F75235">
        <v>13684700</v>
      </c>
    </row>
    <row r="75236" spans="1:6" x14ac:dyDescent="0.25">
      <c r="A75236" t="s">
        <v>364185</v>
      </c>
      <c r="B75236" t="s">
        <v>364186</v>
      </c>
      <c r="C75236" t="s">
        <v>228873</v>
      </c>
      <c r="D75236" t="s">
        <v>228874</v>
      </c>
      <c r="E75236" t="s">
        <v>231614</v>
      </c>
      <c r="F75236">
        <v>9400000</v>
      </c>
    </row>
    <row r="75237" spans="1:6" x14ac:dyDescent="0.25">
      <c r="A75237" t="s">
        <v>364187</v>
      </c>
      <c r="B75237" t="s">
        <v>364188</v>
      </c>
      <c r="C75237" t="s">
        <v>228880</v>
      </c>
      <c r="E75237" s="1">
        <v>42005</v>
      </c>
      <c r="F75237">
        <v>38924</v>
      </c>
    </row>
    <row r="75238" spans="1:6" x14ac:dyDescent="0.25">
      <c r="A75238" t="s">
        <v>364189</v>
      </c>
      <c r="B75238" t="s">
        <v>364190</v>
      </c>
      <c r="C75238" t="s">
        <v>228880</v>
      </c>
      <c r="E75238" t="s">
        <v>21968</v>
      </c>
      <c r="F75238">
        <v>35000</v>
      </c>
    </row>
    <row r="75239" spans="1:6" x14ac:dyDescent="0.25">
      <c r="A75239" t="s">
        <v>364191</v>
      </c>
      <c r="B75239" t="s">
        <v>364192</v>
      </c>
      <c r="C75239" t="s">
        <v>228919</v>
      </c>
      <c r="E75239" t="s">
        <v>107023</v>
      </c>
      <c r="F75239">
        <v>2622377</v>
      </c>
    </row>
    <row r="75240" spans="1:6" x14ac:dyDescent="0.25">
      <c r="A75240" t="s">
        <v>364193</v>
      </c>
      <c r="B75240" t="s">
        <v>364194</v>
      </c>
      <c r="C75240" t="s">
        <v>228880</v>
      </c>
      <c r="E75240" t="s">
        <v>10093</v>
      </c>
      <c r="F75240">
        <v>393270</v>
      </c>
    </row>
    <row r="75241" spans="1:6" x14ac:dyDescent="0.25">
      <c r="A75241" t="s">
        <v>364191</v>
      </c>
      <c r="B75241" t="s">
        <v>364195</v>
      </c>
      <c r="C75241" t="s">
        <v>228919</v>
      </c>
      <c r="E75241" t="s">
        <v>27444</v>
      </c>
    </row>
    <row r="75242" spans="1:6" x14ac:dyDescent="0.25">
      <c r="A75242" t="s">
        <v>364193</v>
      </c>
      <c r="B75242" t="s">
        <v>364196</v>
      </c>
      <c r="C75242" t="s">
        <v>228919</v>
      </c>
      <c r="E75242" s="1">
        <v>41891</v>
      </c>
    </row>
    <row r="75243" spans="1:6" x14ac:dyDescent="0.25">
      <c r="A75243" t="s">
        <v>364197</v>
      </c>
      <c r="B75243" t="s">
        <v>364198</v>
      </c>
      <c r="C75243" t="s">
        <v>228943</v>
      </c>
      <c r="E75243" s="1">
        <v>41275</v>
      </c>
      <c r="F75243">
        <v>100000</v>
      </c>
    </row>
    <row r="75244" spans="1:6" x14ac:dyDescent="0.25">
      <c r="A75244" t="s">
        <v>364199</v>
      </c>
      <c r="B75244" t="s">
        <v>364200</v>
      </c>
      <c r="C75244" t="s">
        <v>228943</v>
      </c>
      <c r="E75244" s="1">
        <v>40554</v>
      </c>
      <c r="F75244">
        <v>1572327</v>
      </c>
    </row>
    <row r="75245" spans="1:6" x14ac:dyDescent="0.25">
      <c r="A75245" t="s">
        <v>364201</v>
      </c>
      <c r="B75245" t="s">
        <v>364202</v>
      </c>
      <c r="C75245" t="s">
        <v>228916</v>
      </c>
      <c r="E75245" t="s">
        <v>47854</v>
      </c>
      <c r="F75245">
        <v>277097</v>
      </c>
    </row>
    <row r="75246" spans="1:6" x14ac:dyDescent="0.25">
      <c r="A75246" t="s">
        <v>364203</v>
      </c>
      <c r="B75246" t="s">
        <v>364204</v>
      </c>
      <c r="C75246" t="s">
        <v>228943</v>
      </c>
      <c r="E75246" s="1">
        <v>40552</v>
      </c>
      <c r="F75246">
        <v>250000</v>
      </c>
    </row>
    <row r="75247" spans="1:6" x14ac:dyDescent="0.25">
      <c r="A75247" t="s">
        <v>364205</v>
      </c>
      <c r="B75247" t="s">
        <v>364206</v>
      </c>
      <c r="C75247" t="s">
        <v>228873</v>
      </c>
      <c r="D75247" t="s">
        <v>228874</v>
      </c>
      <c r="E75247" t="s">
        <v>8805</v>
      </c>
      <c r="F75247">
        <v>8000000</v>
      </c>
    </row>
    <row r="75248" spans="1:6" x14ac:dyDescent="0.25">
      <c r="A75248" t="s">
        <v>364207</v>
      </c>
      <c r="B75248" t="s">
        <v>364208</v>
      </c>
      <c r="C75248" t="s">
        <v>228873</v>
      </c>
      <c r="D75248" t="s">
        <v>228877</v>
      </c>
      <c r="E75248" s="1">
        <v>41061</v>
      </c>
      <c r="F75248">
        <v>6000000</v>
      </c>
    </row>
    <row r="75249" spans="1:6" x14ac:dyDescent="0.25">
      <c r="A75249" t="s">
        <v>364205</v>
      </c>
      <c r="B75249" t="s">
        <v>364209</v>
      </c>
      <c r="C75249" t="s">
        <v>228880</v>
      </c>
      <c r="E75249" s="1">
        <v>40701</v>
      </c>
      <c r="F75249">
        <v>1500000</v>
      </c>
    </row>
    <row r="75250" spans="1:6" x14ac:dyDescent="0.25">
      <c r="A75250" t="s">
        <v>364210</v>
      </c>
      <c r="B75250" t="s">
        <v>364211</v>
      </c>
      <c r="C75250" t="s">
        <v>228943</v>
      </c>
      <c r="E75250" s="1">
        <v>39450</v>
      </c>
      <c r="F75250">
        <v>1000000</v>
      </c>
    </row>
    <row r="75251" spans="1:6" x14ac:dyDescent="0.25">
      <c r="A75251" t="s">
        <v>364212</v>
      </c>
      <c r="B75251" t="s">
        <v>364213</v>
      </c>
      <c r="C75251" t="s">
        <v>228880</v>
      </c>
      <c r="E75251" s="1">
        <v>41641</v>
      </c>
      <c r="F75251">
        <v>100000</v>
      </c>
    </row>
    <row r="75252" spans="1:6" x14ac:dyDescent="0.25">
      <c r="A75252" t="s">
        <v>364214</v>
      </c>
      <c r="B75252" t="s">
        <v>364215</v>
      </c>
      <c r="C75252" t="s">
        <v>228880</v>
      </c>
      <c r="E75252" s="1">
        <v>41286</v>
      </c>
      <c r="F75252">
        <v>25000</v>
      </c>
    </row>
    <row r="75253" spans="1:6" x14ac:dyDescent="0.25">
      <c r="A75253" t="s">
        <v>364216</v>
      </c>
      <c r="B75253" t="s">
        <v>364217</v>
      </c>
      <c r="C75253" t="s">
        <v>228873</v>
      </c>
      <c r="D75253" t="s">
        <v>228877</v>
      </c>
      <c r="E75253" s="1">
        <v>41194</v>
      </c>
      <c r="F75253">
        <v>6600000</v>
      </c>
    </row>
    <row r="75254" spans="1:6" x14ac:dyDescent="0.25">
      <c r="A75254" t="s">
        <v>364218</v>
      </c>
      <c r="B75254" t="s">
        <v>364219</v>
      </c>
      <c r="C75254" t="s">
        <v>228873</v>
      </c>
      <c r="D75254" t="s">
        <v>228874</v>
      </c>
      <c r="E75254" s="1">
        <v>41649</v>
      </c>
      <c r="F75254">
        <v>12500000</v>
      </c>
    </row>
    <row r="75255" spans="1:6" x14ac:dyDescent="0.25">
      <c r="A75255" t="s">
        <v>364220</v>
      </c>
      <c r="B75255" t="s">
        <v>364221</v>
      </c>
      <c r="C75255" t="s">
        <v>228873</v>
      </c>
      <c r="E75255" t="s">
        <v>66040</v>
      </c>
      <c r="F75255">
        <v>2601993</v>
      </c>
    </row>
    <row r="75256" spans="1:6" x14ac:dyDescent="0.25">
      <c r="A75256" t="s">
        <v>364222</v>
      </c>
      <c r="B75256" t="s">
        <v>364223</v>
      </c>
      <c r="C75256" t="s">
        <v>228873</v>
      </c>
      <c r="D75256" t="s">
        <v>228877</v>
      </c>
      <c r="E75256" s="1">
        <v>37990</v>
      </c>
    </row>
    <row r="75257" spans="1:6" x14ac:dyDescent="0.25">
      <c r="A75257" t="s">
        <v>364220</v>
      </c>
      <c r="B75257" t="s">
        <v>364224</v>
      </c>
      <c r="C75257" t="s">
        <v>228880</v>
      </c>
      <c r="E75257" s="1">
        <v>40000</v>
      </c>
      <c r="F75257">
        <v>1000000</v>
      </c>
    </row>
    <row r="75258" spans="1:6" x14ac:dyDescent="0.25">
      <c r="A75258" t="s">
        <v>364222</v>
      </c>
      <c r="B75258" t="s">
        <v>364225</v>
      </c>
      <c r="C75258" t="s">
        <v>228873</v>
      </c>
      <c r="D75258" t="s">
        <v>228977</v>
      </c>
      <c r="E75258" s="1">
        <v>39571</v>
      </c>
      <c r="F75258">
        <v>1700000</v>
      </c>
    </row>
    <row r="75259" spans="1:6" x14ac:dyDescent="0.25">
      <c r="A75259" t="s">
        <v>364220</v>
      </c>
      <c r="B75259" t="s">
        <v>364226</v>
      </c>
      <c r="C75259" t="s">
        <v>228873</v>
      </c>
      <c r="D75259" t="s">
        <v>228874</v>
      </c>
      <c r="E75259" s="1">
        <v>39455</v>
      </c>
      <c r="F75259">
        <v>555988</v>
      </c>
    </row>
    <row r="75260" spans="1:6" x14ac:dyDescent="0.25">
      <c r="A75260" t="s">
        <v>364222</v>
      </c>
      <c r="B75260" t="s">
        <v>364227</v>
      </c>
      <c r="C75260" t="s">
        <v>228873</v>
      </c>
      <c r="D75260" t="s">
        <v>228874</v>
      </c>
      <c r="E75260" t="s">
        <v>113478</v>
      </c>
      <c r="F75260">
        <v>1950000</v>
      </c>
    </row>
    <row r="75261" spans="1:6" x14ac:dyDescent="0.25">
      <c r="A75261" t="s">
        <v>364228</v>
      </c>
      <c r="B75261" t="s">
        <v>364229</v>
      </c>
      <c r="C75261" t="s">
        <v>228873</v>
      </c>
      <c r="D75261" t="s">
        <v>228877</v>
      </c>
      <c r="E75261" t="s">
        <v>153986</v>
      </c>
      <c r="F75261">
        <v>2915000</v>
      </c>
    </row>
    <row r="75262" spans="1:6" x14ac:dyDescent="0.25">
      <c r="A75262" t="s">
        <v>364230</v>
      </c>
      <c r="B75262" t="s">
        <v>364231</v>
      </c>
      <c r="C75262" t="s">
        <v>228873</v>
      </c>
      <c r="E75262" t="s">
        <v>6285</v>
      </c>
      <c r="F75262">
        <v>1000000</v>
      </c>
    </row>
    <row r="75263" spans="1:6" x14ac:dyDescent="0.25">
      <c r="A75263" t="s">
        <v>364232</v>
      </c>
      <c r="B75263" t="s">
        <v>364233</v>
      </c>
      <c r="C75263" t="s">
        <v>228889</v>
      </c>
      <c r="E75263" t="s">
        <v>6722</v>
      </c>
      <c r="F75263">
        <v>25000</v>
      </c>
    </row>
    <row r="75264" spans="1:6" x14ac:dyDescent="0.25">
      <c r="A75264" t="s">
        <v>364234</v>
      </c>
      <c r="B75264" t="s">
        <v>364235</v>
      </c>
      <c r="C75264" t="s">
        <v>228889</v>
      </c>
      <c r="E75264" t="s">
        <v>12307</v>
      </c>
    </row>
    <row r="75265" spans="1:6" x14ac:dyDescent="0.25">
      <c r="A75265" t="s">
        <v>364236</v>
      </c>
      <c r="B75265" t="s">
        <v>364237</v>
      </c>
      <c r="C75265" t="s">
        <v>228880</v>
      </c>
      <c r="E75265" s="1">
        <v>41645</v>
      </c>
      <c r="F75265">
        <v>40000</v>
      </c>
    </row>
    <row r="75266" spans="1:6" x14ac:dyDescent="0.25">
      <c r="A75266" t="s">
        <v>364238</v>
      </c>
      <c r="B75266" t="s">
        <v>364239</v>
      </c>
      <c r="C75266" t="s">
        <v>228873</v>
      </c>
      <c r="D75266" t="s">
        <v>228877</v>
      </c>
      <c r="E75266" t="s">
        <v>289713</v>
      </c>
      <c r="F75266">
        <v>3200000</v>
      </c>
    </row>
    <row r="75267" spans="1:6" x14ac:dyDescent="0.25">
      <c r="A75267" t="s">
        <v>364240</v>
      </c>
      <c r="B75267" t="s">
        <v>364241</v>
      </c>
      <c r="C75267" t="s">
        <v>228873</v>
      </c>
      <c r="D75267" t="s">
        <v>229145</v>
      </c>
      <c r="E75267" t="s">
        <v>825</v>
      </c>
      <c r="F75267">
        <v>7000000</v>
      </c>
    </row>
    <row r="75268" spans="1:6" x14ac:dyDescent="0.25">
      <c r="A75268" t="s">
        <v>364242</v>
      </c>
      <c r="B75268" t="s">
        <v>364243</v>
      </c>
      <c r="C75268" t="s">
        <v>228873</v>
      </c>
      <c r="E75268" t="s">
        <v>91388</v>
      </c>
      <c r="F75268">
        <v>1200000</v>
      </c>
    </row>
    <row r="75269" spans="1:6" x14ac:dyDescent="0.25">
      <c r="A75269" t="s">
        <v>364244</v>
      </c>
      <c r="B75269" t="s">
        <v>364245</v>
      </c>
      <c r="C75269" t="s">
        <v>228880</v>
      </c>
      <c r="E75269" s="1">
        <v>36892</v>
      </c>
      <c r="F75269">
        <v>105000</v>
      </c>
    </row>
    <row r="75270" spans="1:6" x14ac:dyDescent="0.25">
      <c r="A75270" t="s">
        <v>364246</v>
      </c>
      <c r="B75270" t="s">
        <v>364247</v>
      </c>
      <c r="C75270" t="s">
        <v>228873</v>
      </c>
      <c r="E75270" t="s">
        <v>10063</v>
      </c>
      <c r="F75270">
        <v>2278866</v>
      </c>
    </row>
    <row r="75271" spans="1:6" x14ac:dyDescent="0.25">
      <c r="A75271" t="s">
        <v>364248</v>
      </c>
      <c r="B75271" t="s">
        <v>364249</v>
      </c>
      <c r="C75271" t="s">
        <v>228873</v>
      </c>
      <c r="E75271" t="s">
        <v>21677</v>
      </c>
      <c r="F75271">
        <v>8563477</v>
      </c>
    </row>
    <row r="75272" spans="1:6" x14ac:dyDescent="0.25">
      <c r="A75272" t="s">
        <v>364250</v>
      </c>
      <c r="B75272" t="s">
        <v>364251</v>
      </c>
      <c r="C75272" t="s">
        <v>228873</v>
      </c>
      <c r="D75272" t="s">
        <v>228877</v>
      </c>
      <c r="E75272" s="1">
        <v>38718</v>
      </c>
      <c r="F75272">
        <v>5500000</v>
      </c>
    </row>
    <row r="75273" spans="1:6" x14ac:dyDescent="0.25">
      <c r="A75273" t="s">
        <v>364252</v>
      </c>
      <c r="B75273" t="s">
        <v>364253</v>
      </c>
      <c r="C75273" t="s">
        <v>228873</v>
      </c>
      <c r="D75273" t="s">
        <v>228877</v>
      </c>
      <c r="E75273" t="s">
        <v>24464</v>
      </c>
      <c r="F75273">
        <v>6600000</v>
      </c>
    </row>
    <row r="75274" spans="1:6" x14ac:dyDescent="0.25">
      <c r="A75274" t="s">
        <v>364254</v>
      </c>
      <c r="B75274" t="s">
        <v>364255</v>
      </c>
      <c r="C75274" t="s">
        <v>228880</v>
      </c>
      <c r="E75274" s="1">
        <v>40917</v>
      </c>
    </row>
    <row r="75275" spans="1:6" x14ac:dyDescent="0.25">
      <c r="A75275" t="s">
        <v>364256</v>
      </c>
      <c r="B75275" t="s">
        <v>364257</v>
      </c>
      <c r="C75275" t="s">
        <v>228880</v>
      </c>
      <c r="E75275" s="1">
        <v>41461</v>
      </c>
      <c r="F75275">
        <v>730519</v>
      </c>
    </row>
    <row r="75276" spans="1:6" x14ac:dyDescent="0.25">
      <c r="A75276" t="s">
        <v>364258</v>
      </c>
      <c r="B75276" t="s">
        <v>364259</v>
      </c>
      <c r="C75276" t="s">
        <v>228880</v>
      </c>
      <c r="E75276" t="s">
        <v>3174</v>
      </c>
    </row>
    <row r="75277" spans="1:6" x14ac:dyDescent="0.25">
      <c r="A75277" t="s">
        <v>364260</v>
      </c>
      <c r="B75277" t="s">
        <v>364261</v>
      </c>
      <c r="C75277" t="s">
        <v>228880</v>
      </c>
      <c r="E75277" t="s">
        <v>118371</v>
      </c>
    </row>
    <row r="75278" spans="1:6" x14ac:dyDescent="0.25">
      <c r="A75278" t="s">
        <v>364262</v>
      </c>
      <c r="B75278" t="s">
        <v>364263</v>
      </c>
      <c r="C75278" t="s">
        <v>228880</v>
      </c>
      <c r="E75278" s="1">
        <v>40915</v>
      </c>
      <c r="F75278">
        <v>820000</v>
      </c>
    </row>
    <row r="75279" spans="1:6" x14ac:dyDescent="0.25">
      <c r="A75279" t="s">
        <v>364264</v>
      </c>
      <c r="B75279" t="s">
        <v>364265</v>
      </c>
      <c r="C75279" t="s">
        <v>228873</v>
      </c>
      <c r="D75279" t="s">
        <v>228877</v>
      </c>
      <c r="E75279" t="s">
        <v>13203</v>
      </c>
      <c r="F75279">
        <v>3620000</v>
      </c>
    </row>
    <row r="75280" spans="1:6" x14ac:dyDescent="0.25">
      <c r="A75280" t="s">
        <v>364266</v>
      </c>
      <c r="B75280" t="s">
        <v>364267</v>
      </c>
      <c r="C75280" t="s">
        <v>228880</v>
      </c>
      <c r="E75280" t="s">
        <v>71847</v>
      </c>
      <c r="F75280">
        <v>40000</v>
      </c>
    </row>
    <row r="75281" spans="1:6" x14ac:dyDescent="0.25">
      <c r="A75281" t="s">
        <v>364268</v>
      </c>
      <c r="B75281" t="s">
        <v>364269</v>
      </c>
      <c r="C75281" t="s">
        <v>228880</v>
      </c>
      <c r="E75281" s="1">
        <v>41857</v>
      </c>
      <c r="F75281">
        <v>520000</v>
      </c>
    </row>
    <row r="75282" spans="1:6" x14ac:dyDescent="0.25">
      <c r="A75282" t="s">
        <v>364270</v>
      </c>
      <c r="B75282" t="s">
        <v>364271</v>
      </c>
      <c r="C75282" t="s">
        <v>228919</v>
      </c>
      <c r="E75282" t="s">
        <v>25253</v>
      </c>
      <c r="F75282">
        <v>3000000</v>
      </c>
    </row>
    <row r="75283" spans="1:6" x14ac:dyDescent="0.25">
      <c r="A75283" t="s">
        <v>364272</v>
      </c>
      <c r="B75283" t="s">
        <v>364273</v>
      </c>
      <c r="C75283" t="s">
        <v>228943</v>
      </c>
      <c r="E75283" s="1">
        <v>38718</v>
      </c>
    </row>
    <row r="75284" spans="1:6" x14ac:dyDescent="0.25">
      <c r="A75284" t="s">
        <v>364274</v>
      </c>
      <c r="B75284" t="s">
        <v>364275</v>
      </c>
      <c r="C75284" t="s">
        <v>228880</v>
      </c>
      <c r="E75284" s="1">
        <v>42005</v>
      </c>
      <c r="F75284">
        <v>30000</v>
      </c>
    </row>
    <row r="75285" spans="1:6" x14ac:dyDescent="0.25">
      <c r="A75285" t="s">
        <v>364276</v>
      </c>
      <c r="B75285" t="s">
        <v>364277</v>
      </c>
      <c r="C75285" t="s">
        <v>228880</v>
      </c>
      <c r="E75285" t="s">
        <v>35251</v>
      </c>
      <c r="F75285">
        <v>40000</v>
      </c>
    </row>
    <row r="75286" spans="1:6" x14ac:dyDescent="0.25">
      <c r="A75286" t="s">
        <v>364278</v>
      </c>
      <c r="B75286" t="s">
        <v>364279</v>
      </c>
      <c r="C75286" t="s">
        <v>229045</v>
      </c>
      <c r="E75286" s="1">
        <v>41650</v>
      </c>
      <c r="F75286">
        <v>60253</v>
      </c>
    </row>
    <row r="75287" spans="1:6" x14ac:dyDescent="0.25">
      <c r="A75287" t="s">
        <v>364280</v>
      </c>
      <c r="B75287" t="s">
        <v>364281</v>
      </c>
      <c r="C75287" t="s">
        <v>228916</v>
      </c>
      <c r="E75287" s="1">
        <v>41645</v>
      </c>
      <c r="F75287">
        <v>26892</v>
      </c>
    </row>
    <row r="75288" spans="1:6" x14ac:dyDescent="0.25">
      <c r="A75288" t="s">
        <v>364282</v>
      </c>
      <c r="B75288" t="s">
        <v>364283</v>
      </c>
      <c r="C75288" t="s">
        <v>228880</v>
      </c>
      <c r="E75288" s="1">
        <v>42005</v>
      </c>
    </row>
    <row r="75289" spans="1:6" x14ac:dyDescent="0.25">
      <c r="A75289" t="s">
        <v>364284</v>
      </c>
      <c r="B75289" t="s">
        <v>364285</v>
      </c>
      <c r="C75289" t="s">
        <v>228880</v>
      </c>
      <c r="E75289" s="1">
        <v>41252</v>
      </c>
      <c r="F75289">
        <v>1000000</v>
      </c>
    </row>
    <row r="75290" spans="1:6" x14ac:dyDescent="0.25">
      <c r="A75290" t="s">
        <v>364286</v>
      </c>
      <c r="B75290" t="s">
        <v>364287</v>
      </c>
      <c r="C75290" t="s">
        <v>228880</v>
      </c>
      <c r="E75290" s="1">
        <v>41124</v>
      </c>
      <c r="F75290">
        <v>40000</v>
      </c>
    </row>
    <row r="75291" spans="1:6" x14ac:dyDescent="0.25">
      <c r="A75291" t="s">
        <v>364284</v>
      </c>
      <c r="B75291" t="s">
        <v>364288</v>
      </c>
      <c r="C75291" t="s">
        <v>228880</v>
      </c>
      <c r="E75291" s="1">
        <v>41280</v>
      </c>
    </row>
    <row r="75292" spans="1:6" x14ac:dyDescent="0.25">
      <c r="A75292" t="s">
        <v>364289</v>
      </c>
      <c r="B75292" t="s">
        <v>364290</v>
      </c>
      <c r="C75292" t="s">
        <v>228880</v>
      </c>
      <c r="E75292" s="1">
        <v>41275</v>
      </c>
      <c r="F75292">
        <v>1000000</v>
      </c>
    </row>
    <row r="75293" spans="1:6" x14ac:dyDescent="0.25">
      <c r="A75293" t="s">
        <v>364291</v>
      </c>
      <c r="B75293" t="s">
        <v>364292</v>
      </c>
      <c r="C75293" t="s">
        <v>228880</v>
      </c>
      <c r="E75293" t="s">
        <v>25827</v>
      </c>
      <c r="F75293">
        <v>40000</v>
      </c>
    </row>
    <row r="75294" spans="1:6" x14ac:dyDescent="0.25">
      <c r="A75294" t="s">
        <v>364293</v>
      </c>
      <c r="B75294" t="s">
        <v>364294</v>
      </c>
      <c r="C75294" t="s">
        <v>228880</v>
      </c>
      <c r="E75294" s="1">
        <v>40547</v>
      </c>
      <c r="F75294">
        <v>130000</v>
      </c>
    </row>
    <row r="75295" spans="1:6" x14ac:dyDescent="0.25">
      <c r="A75295" t="s">
        <v>364295</v>
      </c>
      <c r="B75295" t="s">
        <v>364296</v>
      </c>
      <c r="C75295" t="s">
        <v>228880</v>
      </c>
      <c r="E75295" s="1">
        <v>40911</v>
      </c>
    </row>
    <row r="75296" spans="1:6" x14ac:dyDescent="0.25">
      <c r="A75296" t="s">
        <v>364297</v>
      </c>
      <c r="B75296" t="s">
        <v>364298</v>
      </c>
      <c r="C75296" t="s">
        <v>228880</v>
      </c>
      <c r="E75296" t="s">
        <v>20802</v>
      </c>
      <c r="F75296">
        <v>1000000</v>
      </c>
    </row>
    <row r="75297" spans="1:6" x14ac:dyDescent="0.25">
      <c r="A75297" t="s">
        <v>364299</v>
      </c>
      <c r="B75297" t="s">
        <v>364300</v>
      </c>
      <c r="C75297" t="s">
        <v>228880</v>
      </c>
      <c r="E75297" s="1">
        <v>42102</v>
      </c>
      <c r="F75297">
        <v>1300000</v>
      </c>
    </row>
    <row r="75298" spans="1:6" x14ac:dyDescent="0.25">
      <c r="A75298" t="s">
        <v>364301</v>
      </c>
      <c r="B75298" t="s">
        <v>364302</v>
      </c>
      <c r="C75298" t="s">
        <v>228889</v>
      </c>
      <c r="E75298" s="1">
        <v>41954</v>
      </c>
      <c r="F75298">
        <v>20000</v>
      </c>
    </row>
    <row r="75299" spans="1:6" x14ac:dyDescent="0.25">
      <c r="A75299" t="s">
        <v>364303</v>
      </c>
      <c r="B75299" t="s">
        <v>364304</v>
      </c>
      <c r="C75299" t="s">
        <v>228880</v>
      </c>
      <c r="E75299" t="s">
        <v>22024</v>
      </c>
      <c r="F75299">
        <v>100000</v>
      </c>
    </row>
    <row r="75300" spans="1:6" x14ac:dyDescent="0.25">
      <c r="A75300" t="s">
        <v>364301</v>
      </c>
      <c r="B75300" t="s">
        <v>364305</v>
      </c>
      <c r="C75300" t="s">
        <v>228880</v>
      </c>
      <c r="E75300" s="1">
        <v>41763</v>
      </c>
      <c r="F75300">
        <v>15000</v>
      </c>
    </row>
    <row r="75301" spans="1:6" x14ac:dyDescent="0.25">
      <c r="A75301" t="s">
        <v>364306</v>
      </c>
      <c r="B75301" t="s">
        <v>364307</v>
      </c>
      <c r="C75301" t="s">
        <v>228919</v>
      </c>
      <c r="E75301" s="1">
        <v>40911</v>
      </c>
      <c r="F75301">
        <v>13000</v>
      </c>
    </row>
    <row r="75302" spans="1:6" x14ac:dyDescent="0.25">
      <c r="A75302" t="s">
        <v>364308</v>
      </c>
      <c r="B75302" t="s">
        <v>364309</v>
      </c>
      <c r="C75302" t="s">
        <v>228880</v>
      </c>
      <c r="E75302" s="1">
        <v>40179</v>
      </c>
    </row>
    <row r="75303" spans="1:6" x14ac:dyDescent="0.25">
      <c r="A75303" t="s">
        <v>364310</v>
      </c>
      <c r="B75303" t="s">
        <v>364311</v>
      </c>
      <c r="C75303" t="s">
        <v>228880</v>
      </c>
      <c r="D75303" t="s">
        <v>228877</v>
      </c>
      <c r="E75303" t="s">
        <v>2333</v>
      </c>
    </row>
    <row r="75304" spans="1:6" x14ac:dyDescent="0.25">
      <c r="A75304" t="s">
        <v>364312</v>
      </c>
      <c r="B75304" t="s">
        <v>364313</v>
      </c>
      <c r="C75304" t="s">
        <v>228880</v>
      </c>
      <c r="E75304" t="s">
        <v>147640</v>
      </c>
      <c r="F75304">
        <v>100000</v>
      </c>
    </row>
    <row r="75305" spans="1:6" x14ac:dyDescent="0.25">
      <c r="A75305" t="s">
        <v>364314</v>
      </c>
      <c r="B75305" t="s">
        <v>364315</v>
      </c>
      <c r="C75305" t="s">
        <v>228880</v>
      </c>
      <c r="E75305" s="1">
        <v>39455</v>
      </c>
      <c r="F75305">
        <v>15574</v>
      </c>
    </row>
    <row r="75306" spans="1:6" x14ac:dyDescent="0.25">
      <c r="A75306" t="s">
        <v>364316</v>
      </c>
      <c r="B75306" t="s">
        <v>364317</v>
      </c>
      <c r="C75306" t="s">
        <v>228880</v>
      </c>
      <c r="E75306" t="s">
        <v>229428</v>
      </c>
    </row>
    <row r="75307" spans="1:6" x14ac:dyDescent="0.25">
      <c r="A75307" t="s">
        <v>364318</v>
      </c>
      <c r="B75307" t="s">
        <v>364319</v>
      </c>
      <c r="C75307" t="s">
        <v>228880</v>
      </c>
      <c r="E75307" s="1">
        <v>39087</v>
      </c>
      <c r="F75307">
        <v>100000</v>
      </c>
    </row>
    <row r="75308" spans="1:6" x14ac:dyDescent="0.25">
      <c r="A75308" t="s">
        <v>364320</v>
      </c>
      <c r="B75308" t="s">
        <v>364321</v>
      </c>
      <c r="C75308" t="s">
        <v>228873</v>
      </c>
      <c r="D75308" t="s">
        <v>228874</v>
      </c>
      <c r="E75308" s="1">
        <v>38719</v>
      </c>
      <c r="F75308">
        <v>4000000</v>
      </c>
    </row>
    <row r="75309" spans="1:6" x14ac:dyDescent="0.25">
      <c r="A75309" t="s">
        <v>364322</v>
      </c>
      <c r="B75309" t="s">
        <v>364323</v>
      </c>
      <c r="C75309" t="s">
        <v>228873</v>
      </c>
      <c r="E75309" t="s">
        <v>103172</v>
      </c>
      <c r="F75309">
        <v>6000000</v>
      </c>
    </row>
    <row r="75310" spans="1:6" x14ac:dyDescent="0.25">
      <c r="A75310" t="s">
        <v>364320</v>
      </c>
      <c r="B75310" t="s">
        <v>364324</v>
      </c>
      <c r="C75310" t="s">
        <v>228873</v>
      </c>
      <c r="D75310" t="s">
        <v>228977</v>
      </c>
      <c r="E75310" s="1">
        <v>39092</v>
      </c>
      <c r="F75310">
        <v>3000000</v>
      </c>
    </row>
    <row r="75311" spans="1:6" x14ac:dyDescent="0.25">
      <c r="A75311" t="s">
        <v>364322</v>
      </c>
      <c r="B75311" t="s">
        <v>364325</v>
      </c>
      <c r="C75311" t="s">
        <v>228873</v>
      </c>
      <c r="D75311" t="s">
        <v>228877</v>
      </c>
      <c r="E75311" s="1">
        <v>38358</v>
      </c>
      <c r="F75311">
        <v>2000000</v>
      </c>
    </row>
    <row r="75312" spans="1:6" x14ac:dyDescent="0.25">
      <c r="A75312" t="s">
        <v>364326</v>
      </c>
      <c r="B75312" t="s">
        <v>364327</v>
      </c>
      <c r="C75312" t="s">
        <v>228880</v>
      </c>
      <c r="E75312" s="1">
        <v>42223</v>
      </c>
      <c r="F75312">
        <v>600000</v>
      </c>
    </row>
    <row r="75313" spans="1:6" x14ac:dyDescent="0.25">
      <c r="A75313" t="s">
        <v>364328</v>
      </c>
      <c r="B75313" t="s">
        <v>364329</v>
      </c>
      <c r="C75313" t="s">
        <v>228873</v>
      </c>
      <c r="D75313" t="s">
        <v>228874</v>
      </c>
      <c r="E75313" t="s">
        <v>278959</v>
      </c>
      <c r="F75313">
        <v>1880000</v>
      </c>
    </row>
    <row r="75314" spans="1:6" x14ac:dyDescent="0.25">
      <c r="A75314" t="s">
        <v>364330</v>
      </c>
      <c r="B75314" t="s">
        <v>364331</v>
      </c>
      <c r="C75314" t="s">
        <v>228880</v>
      </c>
      <c r="E75314" s="1">
        <v>39723</v>
      </c>
      <c r="F75314">
        <v>798679</v>
      </c>
    </row>
    <row r="75315" spans="1:6" x14ac:dyDescent="0.25">
      <c r="A75315" t="s">
        <v>364332</v>
      </c>
      <c r="B75315" t="s">
        <v>364333</v>
      </c>
      <c r="C75315" t="s">
        <v>228873</v>
      </c>
      <c r="E75315" s="1">
        <v>40915</v>
      </c>
      <c r="F75315">
        <v>1500000</v>
      </c>
    </row>
    <row r="75316" spans="1:6" x14ac:dyDescent="0.25">
      <c r="A75316" t="s">
        <v>364334</v>
      </c>
      <c r="B75316" t="s">
        <v>364335</v>
      </c>
      <c r="C75316" t="s">
        <v>228873</v>
      </c>
      <c r="E75316" s="1">
        <v>41337</v>
      </c>
      <c r="F75316">
        <v>2000000</v>
      </c>
    </row>
    <row r="75317" spans="1:6" x14ac:dyDescent="0.25">
      <c r="A75317" t="s">
        <v>364332</v>
      </c>
      <c r="B75317" t="s">
        <v>364336</v>
      </c>
      <c r="C75317" t="s">
        <v>228873</v>
      </c>
      <c r="E75317" s="1">
        <v>40918</v>
      </c>
      <c r="F75317">
        <v>500000</v>
      </c>
    </row>
    <row r="75318" spans="1:6" x14ac:dyDescent="0.25">
      <c r="A75318" t="s">
        <v>364337</v>
      </c>
      <c r="B75318" t="s">
        <v>364338</v>
      </c>
      <c r="C75318" t="s">
        <v>228880</v>
      </c>
      <c r="E75318" s="1">
        <v>40401</v>
      </c>
      <c r="F75318">
        <v>1400000</v>
      </c>
    </row>
    <row r="75319" spans="1:6" x14ac:dyDescent="0.25">
      <c r="A75319" t="s">
        <v>364339</v>
      </c>
      <c r="B75319" t="s">
        <v>364340</v>
      </c>
      <c r="C75319" t="s">
        <v>228943</v>
      </c>
      <c r="E75319" s="1">
        <v>40189</v>
      </c>
      <c r="F75319">
        <v>20000</v>
      </c>
    </row>
    <row r="75320" spans="1:6" x14ac:dyDescent="0.25">
      <c r="A75320" t="s">
        <v>364341</v>
      </c>
      <c r="B75320" t="s">
        <v>364342</v>
      </c>
      <c r="C75320" t="s">
        <v>228880</v>
      </c>
      <c r="E75320" s="1">
        <v>39825</v>
      </c>
      <c r="F75320">
        <v>10000</v>
      </c>
    </row>
    <row r="75321" spans="1:6" x14ac:dyDescent="0.25">
      <c r="A75321" t="s">
        <v>364339</v>
      </c>
      <c r="B75321" t="s">
        <v>364343</v>
      </c>
      <c r="C75321" t="s">
        <v>228943</v>
      </c>
      <c r="E75321" s="1">
        <v>40187</v>
      </c>
      <c r="F75321">
        <v>11000</v>
      </c>
    </row>
    <row r="75322" spans="1:6" x14ac:dyDescent="0.25">
      <c r="A75322" t="s">
        <v>364344</v>
      </c>
      <c r="B75322" t="s">
        <v>364345</v>
      </c>
      <c r="C75322" t="s">
        <v>228880</v>
      </c>
      <c r="E75322" t="s">
        <v>40606</v>
      </c>
      <c r="F75322">
        <v>1400000</v>
      </c>
    </row>
    <row r="75323" spans="1:6" x14ac:dyDescent="0.25">
      <c r="A75323" t="s">
        <v>364346</v>
      </c>
      <c r="B75323" t="s">
        <v>364347</v>
      </c>
      <c r="C75323" t="s">
        <v>228916</v>
      </c>
      <c r="E75323" t="s">
        <v>111667</v>
      </c>
      <c r="F75323">
        <v>1250000</v>
      </c>
    </row>
    <row r="75324" spans="1:6" x14ac:dyDescent="0.25">
      <c r="A75324" t="s">
        <v>364344</v>
      </c>
      <c r="B75324" t="s">
        <v>364348</v>
      </c>
      <c r="C75324" t="s">
        <v>228873</v>
      </c>
      <c r="E75324" s="1">
        <v>42134</v>
      </c>
      <c r="F75324">
        <v>2300000</v>
      </c>
    </row>
    <row r="75325" spans="1:6" x14ac:dyDescent="0.25">
      <c r="A75325" t="s">
        <v>364349</v>
      </c>
      <c r="B75325" t="s">
        <v>364350</v>
      </c>
      <c r="C75325" t="s">
        <v>228919</v>
      </c>
      <c r="D75325" t="s">
        <v>228877</v>
      </c>
      <c r="E75325" t="s">
        <v>38306</v>
      </c>
      <c r="F75325">
        <v>41000000</v>
      </c>
    </row>
    <row r="75326" spans="1:6" x14ac:dyDescent="0.25">
      <c r="A75326" t="s">
        <v>364351</v>
      </c>
      <c r="B75326" t="s">
        <v>364352</v>
      </c>
      <c r="C75326" t="s">
        <v>228880</v>
      </c>
      <c r="E75326" s="1">
        <v>42039</v>
      </c>
      <c r="F75326">
        <v>2000000</v>
      </c>
    </row>
    <row r="75327" spans="1:6" x14ac:dyDescent="0.25">
      <c r="A75327" t="s">
        <v>364353</v>
      </c>
      <c r="B75327" t="s">
        <v>364354</v>
      </c>
      <c r="C75327" t="s">
        <v>228880</v>
      </c>
      <c r="E75327" t="s">
        <v>15882</v>
      </c>
      <c r="F75327">
        <v>120000</v>
      </c>
    </row>
    <row r="75328" spans="1:6" x14ac:dyDescent="0.25">
      <c r="A75328" t="s">
        <v>364355</v>
      </c>
      <c r="B75328" t="s">
        <v>364356</v>
      </c>
      <c r="C75328" t="s">
        <v>228889</v>
      </c>
      <c r="E75328" s="1">
        <v>41640</v>
      </c>
      <c r="F75328">
        <v>78000</v>
      </c>
    </row>
    <row r="75329" spans="1:6" x14ac:dyDescent="0.25">
      <c r="A75329" t="s">
        <v>364357</v>
      </c>
      <c r="B75329" t="s">
        <v>364358</v>
      </c>
      <c r="C75329" t="s">
        <v>228909</v>
      </c>
      <c r="E75329" s="1">
        <v>42319</v>
      </c>
      <c r="F75329">
        <v>1000000</v>
      </c>
    </row>
    <row r="75330" spans="1:6" x14ac:dyDescent="0.25">
      <c r="A75330" t="s">
        <v>364359</v>
      </c>
      <c r="B75330" t="s">
        <v>364360</v>
      </c>
      <c r="C75330" t="s">
        <v>228880</v>
      </c>
      <c r="E75330" t="s">
        <v>229067</v>
      </c>
      <c r="F75330">
        <v>2300000</v>
      </c>
    </row>
    <row r="75331" spans="1:6" x14ac:dyDescent="0.25">
      <c r="A75331" t="s">
        <v>364361</v>
      </c>
      <c r="B75331" t="s">
        <v>364362</v>
      </c>
      <c r="C75331" t="s">
        <v>228880</v>
      </c>
      <c r="E75331" t="s">
        <v>65629</v>
      </c>
    </row>
    <row r="75332" spans="1:6" x14ac:dyDescent="0.25">
      <c r="A75332" t="s">
        <v>364363</v>
      </c>
      <c r="B75332" t="s">
        <v>364364</v>
      </c>
      <c r="C75332" t="s">
        <v>228880</v>
      </c>
      <c r="E75332" s="1">
        <v>41642</v>
      </c>
    </row>
    <row r="75333" spans="1:6" x14ac:dyDescent="0.25">
      <c r="A75333" t="s">
        <v>364365</v>
      </c>
      <c r="B75333" t="s">
        <v>364366</v>
      </c>
      <c r="C75333" t="s">
        <v>228880</v>
      </c>
      <c r="E75333" t="s">
        <v>18105</v>
      </c>
      <c r="F75333">
        <v>35000</v>
      </c>
    </row>
    <row r="75334" spans="1:6" x14ac:dyDescent="0.25">
      <c r="A75334" t="s">
        <v>364367</v>
      </c>
      <c r="B75334" t="s">
        <v>364368</v>
      </c>
      <c r="C75334" t="s">
        <v>228927</v>
      </c>
      <c r="E75334" t="s">
        <v>29164</v>
      </c>
      <c r="F75334">
        <v>9000000</v>
      </c>
    </row>
    <row r="75335" spans="1:6" x14ac:dyDescent="0.25">
      <c r="A75335" t="s">
        <v>364369</v>
      </c>
      <c r="B75335" t="s">
        <v>364370</v>
      </c>
      <c r="C75335" t="s">
        <v>228873</v>
      </c>
      <c r="D75335" t="s">
        <v>228977</v>
      </c>
      <c r="E75335" t="s">
        <v>286209</v>
      </c>
      <c r="F75335">
        <v>20500000</v>
      </c>
    </row>
    <row r="75336" spans="1:6" x14ac:dyDescent="0.25">
      <c r="A75336" t="s">
        <v>364367</v>
      </c>
      <c r="B75336" t="s">
        <v>364371</v>
      </c>
      <c r="C75336" t="s">
        <v>228873</v>
      </c>
      <c r="E75336" t="s">
        <v>210809</v>
      </c>
      <c r="F75336">
        <v>20000000</v>
      </c>
    </row>
    <row r="75337" spans="1:6" x14ac:dyDescent="0.25">
      <c r="A75337" t="s">
        <v>364369</v>
      </c>
      <c r="B75337" t="s">
        <v>364372</v>
      </c>
      <c r="C75337" t="s">
        <v>228873</v>
      </c>
      <c r="D75337" t="s">
        <v>229145</v>
      </c>
      <c r="E75337" t="s">
        <v>16588</v>
      </c>
      <c r="F75337">
        <v>27000000</v>
      </c>
    </row>
    <row r="75338" spans="1:6" x14ac:dyDescent="0.25">
      <c r="A75338" t="s">
        <v>364367</v>
      </c>
      <c r="B75338" t="s">
        <v>364373</v>
      </c>
      <c r="C75338" t="s">
        <v>228873</v>
      </c>
      <c r="D75338" t="s">
        <v>228874</v>
      </c>
      <c r="E75338" s="1">
        <v>37904</v>
      </c>
      <c r="F75338">
        <v>17000000</v>
      </c>
    </row>
    <row r="75339" spans="1:6" x14ac:dyDescent="0.25">
      <c r="A75339" t="s">
        <v>364369</v>
      </c>
      <c r="B75339" t="s">
        <v>364374</v>
      </c>
      <c r="C75339" t="s">
        <v>228873</v>
      </c>
      <c r="D75339" t="s">
        <v>229206</v>
      </c>
      <c r="E75339" t="s">
        <v>2522</v>
      </c>
      <c r="F75339">
        <v>20000000</v>
      </c>
    </row>
    <row r="75340" spans="1:6" x14ac:dyDescent="0.25">
      <c r="A75340" t="s">
        <v>364367</v>
      </c>
      <c r="B75340" t="s">
        <v>364375</v>
      </c>
      <c r="C75340" t="s">
        <v>228873</v>
      </c>
      <c r="D75340" t="s">
        <v>228877</v>
      </c>
      <c r="E75340" s="1">
        <v>36892</v>
      </c>
      <c r="F75340">
        <v>7000000</v>
      </c>
    </row>
    <row r="75341" spans="1:6" x14ac:dyDescent="0.25">
      <c r="A75341" t="s">
        <v>364376</v>
      </c>
      <c r="B75341" t="s">
        <v>364377</v>
      </c>
      <c r="C75341" t="s">
        <v>228873</v>
      </c>
      <c r="E75341" s="1">
        <v>40909</v>
      </c>
    </row>
    <row r="75342" spans="1:6" x14ac:dyDescent="0.25">
      <c r="A75342" t="s">
        <v>364378</v>
      </c>
      <c r="B75342" t="s">
        <v>364379</v>
      </c>
      <c r="C75342" t="s">
        <v>228880</v>
      </c>
      <c r="E75342" s="1">
        <v>40544</v>
      </c>
    </row>
    <row r="75343" spans="1:6" x14ac:dyDescent="0.25">
      <c r="A75343" t="s">
        <v>364376</v>
      </c>
      <c r="B75343" t="s">
        <v>364380</v>
      </c>
      <c r="C75343" t="s">
        <v>228873</v>
      </c>
      <c r="D75343" t="s">
        <v>228877</v>
      </c>
      <c r="E75343" s="1">
        <v>39457</v>
      </c>
    </row>
    <row r="75344" spans="1:6" x14ac:dyDescent="0.25">
      <c r="A75344" t="s">
        <v>364378</v>
      </c>
      <c r="B75344" t="s">
        <v>364381</v>
      </c>
      <c r="C75344" t="s">
        <v>228873</v>
      </c>
      <c r="E75344" t="s">
        <v>105518</v>
      </c>
    </row>
    <row r="75345" spans="1:6" x14ac:dyDescent="0.25">
      <c r="A75345" t="s">
        <v>364382</v>
      </c>
      <c r="B75345" t="s">
        <v>364383</v>
      </c>
      <c r="C75345" t="s">
        <v>228873</v>
      </c>
      <c r="E75345" t="s">
        <v>69482</v>
      </c>
      <c r="F75345">
        <v>2210000</v>
      </c>
    </row>
    <row r="75346" spans="1:6" x14ac:dyDescent="0.25">
      <c r="A75346" t="s">
        <v>364384</v>
      </c>
      <c r="B75346" t="s">
        <v>364385</v>
      </c>
      <c r="C75346" t="s">
        <v>228873</v>
      </c>
      <c r="D75346" t="s">
        <v>229524</v>
      </c>
      <c r="E75346" t="s">
        <v>262636</v>
      </c>
      <c r="F75346">
        <v>10000000</v>
      </c>
    </row>
    <row r="75347" spans="1:6" x14ac:dyDescent="0.25">
      <c r="A75347" t="s">
        <v>364386</v>
      </c>
      <c r="B75347" t="s">
        <v>364387</v>
      </c>
      <c r="C75347" t="s">
        <v>228873</v>
      </c>
      <c r="E75347" t="s">
        <v>278057</v>
      </c>
      <c r="F75347">
        <v>27500000</v>
      </c>
    </row>
    <row r="75348" spans="1:6" x14ac:dyDescent="0.25">
      <c r="A75348" t="s">
        <v>364384</v>
      </c>
      <c r="B75348" t="s">
        <v>364388</v>
      </c>
      <c r="C75348" t="s">
        <v>228873</v>
      </c>
      <c r="E75348" t="s">
        <v>259803</v>
      </c>
      <c r="F75348">
        <v>12000000</v>
      </c>
    </row>
    <row r="75349" spans="1:6" x14ac:dyDescent="0.25">
      <c r="A75349" t="s">
        <v>364389</v>
      </c>
      <c r="B75349" t="s">
        <v>364390</v>
      </c>
      <c r="C75349" t="s">
        <v>228880</v>
      </c>
      <c r="E75349" s="1">
        <v>40551</v>
      </c>
      <c r="F75349">
        <v>12000</v>
      </c>
    </row>
    <row r="75350" spans="1:6" x14ac:dyDescent="0.25">
      <c r="A75350" t="s">
        <v>364391</v>
      </c>
      <c r="B75350" t="s">
        <v>364392</v>
      </c>
      <c r="C75350" t="s">
        <v>228873</v>
      </c>
      <c r="D75350" t="s">
        <v>228874</v>
      </c>
      <c r="E75350" t="s">
        <v>4668</v>
      </c>
      <c r="F75350">
        <v>21000000</v>
      </c>
    </row>
    <row r="75351" spans="1:6" x14ac:dyDescent="0.25">
      <c r="A75351" t="s">
        <v>364393</v>
      </c>
      <c r="B75351" t="s">
        <v>364394</v>
      </c>
      <c r="C75351" t="s">
        <v>228873</v>
      </c>
      <c r="D75351" t="s">
        <v>228877</v>
      </c>
      <c r="E75351" s="1">
        <v>41640</v>
      </c>
      <c r="F75351">
        <v>4000000</v>
      </c>
    </row>
    <row r="75352" spans="1:6" x14ac:dyDescent="0.25">
      <c r="A75352" t="s">
        <v>364391</v>
      </c>
      <c r="B75352" t="s">
        <v>364395</v>
      </c>
      <c r="C75352" t="s">
        <v>228873</v>
      </c>
      <c r="E75352" s="1">
        <v>40917</v>
      </c>
    </row>
    <row r="75353" spans="1:6" x14ac:dyDescent="0.25">
      <c r="A75353" t="s">
        <v>364396</v>
      </c>
      <c r="B75353" t="s">
        <v>364397</v>
      </c>
      <c r="C75353" t="s">
        <v>228873</v>
      </c>
      <c r="E75353" s="1">
        <v>42285</v>
      </c>
      <c r="F75353">
        <v>20682</v>
      </c>
    </row>
    <row r="75354" spans="1:6" x14ac:dyDescent="0.25">
      <c r="A75354" t="s">
        <v>364398</v>
      </c>
      <c r="B75354" t="s">
        <v>364399</v>
      </c>
      <c r="C75354" t="s">
        <v>228873</v>
      </c>
      <c r="D75354" t="s">
        <v>228877</v>
      </c>
      <c r="E75354" t="s">
        <v>141586</v>
      </c>
      <c r="F75354">
        <v>1000000</v>
      </c>
    </row>
    <row r="75355" spans="1:6" x14ac:dyDescent="0.25">
      <c r="A75355" t="s">
        <v>364400</v>
      </c>
      <c r="B75355" t="s">
        <v>364401</v>
      </c>
      <c r="C75355" t="s">
        <v>228880</v>
      </c>
      <c r="E75355" s="1">
        <v>40544</v>
      </c>
      <c r="F75355">
        <v>401201</v>
      </c>
    </row>
    <row r="75356" spans="1:6" x14ac:dyDescent="0.25">
      <c r="A75356" t="s">
        <v>364402</v>
      </c>
      <c r="B75356" t="s">
        <v>364403</v>
      </c>
      <c r="C75356" t="s">
        <v>228873</v>
      </c>
      <c r="E75356" t="s">
        <v>121957</v>
      </c>
      <c r="F75356">
        <v>6947640</v>
      </c>
    </row>
    <row r="75357" spans="1:6" x14ac:dyDescent="0.25">
      <c r="A75357" t="s">
        <v>364404</v>
      </c>
      <c r="B75357" t="s">
        <v>364405</v>
      </c>
      <c r="C75357" t="s">
        <v>228880</v>
      </c>
      <c r="E75357" t="s">
        <v>45074</v>
      </c>
      <c r="F75357">
        <v>300000</v>
      </c>
    </row>
    <row r="75358" spans="1:6" x14ac:dyDescent="0.25">
      <c r="A75358" t="s">
        <v>364406</v>
      </c>
      <c r="B75358" t="s">
        <v>364407</v>
      </c>
      <c r="C75358" t="s">
        <v>228880</v>
      </c>
      <c r="E75358" t="s">
        <v>227023</v>
      </c>
      <c r="F75358">
        <v>238000</v>
      </c>
    </row>
    <row r="75359" spans="1:6" x14ac:dyDescent="0.25">
      <c r="A75359" t="s">
        <v>364408</v>
      </c>
      <c r="B75359" t="s">
        <v>364409</v>
      </c>
      <c r="C75359" t="s">
        <v>228880</v>
      </c>
      <c r="E75359" t="s">
        <v>33268</v>
      </c>
      <c r="F75359">
        <v>40000</v>
      </c>
    </row>
    <row r="75360" spans="1:6" x14ac:dyDescent="0.25">
      <c r="A75360" t="s">
        <v>364410</v>
      </c>
      <c r="B75360" t="s">
        <v>364411</v>
      </c>
      <c r="C75360" t="s">
        <v>228880</v>
      </c>
      <c r="E75360" s="1">
        <v>40582</v>
      </c>
    </row>
    <row r="75361" spans="1:6" x14ac:dyDescent="0.25">
      <c r="A75361" t="s">
        <v>364412</v>
      </c>
      <c r="B75361" t="s">
        <v>364413</v>
      </c>
      <c r="C75361" t="s">
        <v>228880</v>
      </c>
      <c r="E75361" s="1">
        <v>38930</v>
      </c>
    </row>
    <row r="75362" spans="1:6" x14ac:dyDescent="0.25">
      <c r="A75362" t="s">
        <v>364414</v>
      </c>
      <c r="B75362" t="s">
        <v>364415</v>
      </c>
      <c r="C75362" t="s">
        <v>228943</v>
      </c>
      <c r="E75362" s="1">
        <v>40550</v>
      </c>
      <c r="F75362">
        <v>5000</v>
      </c>
    </row>
    <row r="75363" spans="1:6" x14ac:dyDescent="0.25">
      <c r="A75363" t="s">
        <v>364416</v>
      </c>
      <c r="B75363" t="s">
        <v>364417</v>
      </c>
      <c r="C75363" t="s">
        <v>228880</v>
      </c>
      <c r="E75363" s="1">
        <v>40546</v>
      </c>
      <c r="F75363">
        <v>3000</v>
      </c>
    </row>
    <row r="75364" spans="1:6" x14ac:dyDescent="0.25">
      <c r="A75364" t="s">
        <v>364414</v>
      </c>
      <c r="B75364" t="s">
        <v>364418</v>
      </c>
      <c r="C75364" t="s">
        <v>228880</v>
      </c>
      <c r="E75364" s="1">
        <v>40188</v>
      </c>
      <c r="F75364">
        <v>2700</v>
      </c>
    </row>
    <row r="75365" spans="1:6" x14ac:dyDescent="0.25">
      <c r="A75365" t="s">
        <v>364419</v>
      </c>
      <c r="B75365" t="s">
        <v>364420</v>
      </c>
      <c r="C75365" t="s">
        <v>228919</v>
      </c>
      <c r="E75365" t="s">
        <v>12009</v>
      </c>
      <c r="F75365">
        <v>35000000</v>
      </c>
    </row>
    <row r="75366" spans="1:6" x14ac:dyDescent="0.25">
      <c r="A75366" t="s">
        <v>364421</v>
      </c>
      <c r="B75366" t="s">
        <v>364422</v>
      </c>
      <c r="C75366" t="s">
        <v>228873</v>
      </c>
      <c r="D75366" t="s">
        <v>228877</v>
      </c>
      <c r="E75366" s="1">
        <v>42126</v>
      </c>
      <c r="F75366">
        <v>10000000</v>
      </c>
    </row>
    <row r="75367" spans="1:6" x14ac:dyDescent="0.25">
      <c r="A75367" t="s">
        <v>364423</v>
      </c>
      <c r="B75367" t="s">
        <v>364424</v>
      </c>
      <c r="C75367" t="s">
        <v>228873</v>
      </c>
      <c r="D75367" t="s">
        <v>228874</v>
      </c>
      <c r="E75367" s="1">
        <v>42100</v>
      </c>
      <c r="F75367">
        <v>15000000</v>
      </c>
    </row>
    <row r="75368" spans="1:6" x14ac:dyDescent="0.25">
      <c r="A75368" t="s">
        <v>364425</v>
      </c>
      <c r="B75368" t="s">
        <v>364426</v>
      </c>
      <c r="C75368" t="s">
        <v>228880</v>
      </c>
      <c r="E75368" t="s">
        <v>18813</v>
      </c>
    </row>
    <row r="75369" spans="1:6" x14ac:dyDescent="0.25">
      <c r="A75369" t="s">
        <v>364427</v>
      </c>
      <c r="B75369" t="s">
        <v>364428</v>
      </c>
      <c r="C75369" t="s">
        <v>228880</v>
      </c>
      <c r="E75369" t="s">
        <v>17783</v>
      </c>
      <c r="F75369">
        <v>700000</v>
      </c>
    </row>
    <row r="75370" spans="1:6" x14ac:dyDescent="0.25">
      <c r="A75370" t="s">
        <v>364425</v>
      </c>
      <c r="B75370" t="s">
        <v>364429</v>
      </c>
      <c r="C75370" t="s">
        <v>228880</v>
      </c>
      <c r="E75370" t="s">
        <v>52461</v>
      </c>
      <c r="F75370">
        <v>350000</v>
      </c>
    </row>
    <row r="75371" spans="1:6" x14ac:dyDescent="0.25">
      <c r="A75371" t="s">
        <v>364430</v>
      </c>
      <c r="B75371" t="s">
        <v>364431</v>
      </c>
      <c r="C75371" t="s">
        <v>228880</v>
      </c>
      <c r="E75371" t="s">
        <v>100324</v>
      </c>
    </row>
    <row r="75372" spans="1:6" x14ac:dyDescent="0.25">
      <c r="A75372" t="s">
        <v>364432</v>
      </c>
      <c r="B75372" t="s">
        <v>364433</v>
      </c>
      <c r="C75372" t="s">
        <v>228873</v>
      </c>
      <c r="D75372" t="s">
        <v>228977</v>
      </c>
      <c r="E75372" s="1">
        <v>39418</v>
      </c>
      <c r="F75372">
        <v>46500000</v>
      </c>
    </row>
    <row r="75373" spans="1:6" x14ac:dyDescent="0.25">
      <c r="A75373" t="s">
        <v>364434</v>
      </c>
      <c r="B75373" t="s">
        <v>364435</v>
      </c>
      <c r="C75373" t="s">
        <v>228880</v>
      </c>
      <c r="E75373" s="1">
        <v>41647</v>
      </c>
    </row>
    <row r="75374" spans="1:6" x14ac:dyDescent="0.25">
      <c r="A75374" t="s">
        <v>364436</v>
      </c>
      <c r="B75374" t="s">
        <v>364437</v>
      </c>
      <c r="C75374" t="s">
        <v>228880</v>
      </c>
      <c r="E75374" t="s">
        <v>111912</v>
      </c>
      <c r="F75374">
        <v>1400000</v>
      </c>
    </row>
    <row r="75375" spans="1:6" x14ac:dyDescent="0.25">
      <c r="A75375" t="s">
        <v>364438</v>
      </c>
      <c r="B75375" t="s">
        <v>364439</v>
      </c>
      <c r="C75375" t="s">
        <v>228880</v>
      </c>
      <c r="E75375" s="1">
        <v>40911</v>
      </c>
    </row>
    <row r="75376" spans="1:6" x14ac:dyDescent="0.25">
      <c r="A75376" t="s">
        <v>364440</v>
      </c>
      <c r="B75376" t="s">
        <v>364441</v>
      </c>
      <c r="C75376" t="s">
        <v>228873</v>
      </c>
      <c r="D75376" t="s">
        <v>228874</v>
      </c>
      <c r="E75376" s="1">
        <v>40850</v>
      </c>
      <c r="F75376">
        <v>3000000</v>
      </c>
    </row>
    <row r="75377" spans="1:6" x14ac:dyDescent="0.25">
      <c r="A75377" t="s">
        <v>364442</v>
      </c>
      <c r="B75377" t="s">
        <v>364443</v>
      </c>
      <c r="C75377" t="s">
        <v>228873</v>
      </c>
      <c r="D75377" t="s">
        <v>228877</v>
      </c>
      <c r="E75377" s="1">
        <v>38751</v>
      </c>
      <c r="F75377">
        <v>29000000</v>
      </c>
    </row>
    <row r="75378" spans="1:6" x14ac:dyDescent="0.25">
      <c r="A75378" t="s">
        <v>364444</v>
      </c>
      <c r="B75378" t="s">
        <v>364445</v>
      </c>
      <c r="C75378" t="s">
        <v>228880</v>
      </c>
      <c r="E75378" s="1">
        <v>42007</v>
      </c>
      <c r="F75378">
        <v>135000</v>
      </c>
    </row>
    <row r="75379" spans="1:6" x14ac:dyDescent="0.25">
      <c r="A75379" t="s">
        <v>364446</v>
      </c>
      <c r="B75379" t="s">
        <v>364447</v>
      </c>
      <c r="C75379" t="s">
        <v>228880</v>
      </c>
      <c r="E75379" s="1">
        <v>40914</v>
      </c>
      <c r="F75379">
        <v>75000</v>
      </c>
    </row>
    <row r="75380" spans="1:6" x14ac:dyDescent="0.25">
      <c r="A75380" t="s">
        <v>364448</v>
      </c>
      <c r="B75380" t="s">
        <v>364449</v>
      </c>
      <c r="C75380" t="s">
        <v>228873</v>
      </c>
      <c r="E75380" t="s">
        <v>8964</v>
      </c>
      <c r="F75380">
        <v>1499999</v>
      </c>
    </row>
    <row r="75381" spans="1:6" x14ac:dyDescent="0.25">
      <c r="A75381" t="s">
        <v>364450</v>
      </c>
      <c r="B75381" t="s">
        <v>364451</v>
      </c>
      <c r="C75381" t="s">
        <v>228873</v>
      </c>
      <c r="D75381" t="s">
        <v>228877</v>
      </c>
      <c r="E75381" s="1">
        <v>39965</v>
      </c>
      <c r="F75381">
        <v>1250000</v>
      </c>
    </row>
    <row r="75382" spans="1:6" x14ac:dyDescent="0.25">
      <c r="A75382" t="s">
        <v>364448</v>
      </c>
      <c r="B75382" t="s">
        <v>364452</v>
      </c>
      <c r="C75382" t="s">
        <v>228873</v>
      </c>
      <c r="E75382" t="s">
        <v>68824</v>
      </c>
      <c r="F75382">
        <v>499998</v>
      </c>
    </row>
    <row r="75383" spans="1:6" x14ac:dyDescent="0.25">
      <c r="A75383" t="s">
        <v>364450</v>
      </c>
      <c r="B75383" t="s">
        <v>364453</v>
      </c>
      <c r="C75383" t="s">
        <v>228927</v>
      </c>
      <c r="E75383" s="1">
        <v>40432</v>
      </c>
      <c r="F75383">
        <v>250000</v>
      </c>
    </row>
    <row r="75384" spans="1:6" x14ac:dyDescent="0.25">
      <c r="A75384" t="s">
        <v>364454</v>
      </c>
      <c r="B75384" t="s">
        <v>364455</v>
      </c>
      <c r="C75384" t="s">
        <v>228880</v>
      </c>
      <c r="E75384" t="s">
        <v>24501</v>
      </c>
    </row>
    <row r="75385" spans="1:6" x14ac:dyDescent="0.25">
      <c r="A75385" t="s">
        <v>364456</v>
      </c>
      <c r="B75385" t="s">
        <v>364457</v>
      </c>
      <c r="C75385" t="s">
        <v>228880</v>
      </c>
      <c r="E75385" s="1">
        <v>41244</v>
      </c>
      <c r="F75385">
        <v>25000</v>
      </c>
    </row>
    <row r="75386" spans="1:6" x14ac:dyDescent="0.25">
      <c r="A75386" t="s">
        <v>364458</v>
      </c>
      <c r="B75386" t="s">
        <v>364459</v>
      </c>
      <c r="C75386" t="s">
        <v>228880</v>
      </c>
      <c r="E75386" s="1">
        <v>40824</v>
      </c>
    </row>
    <row r="75387" spans="1:6" x14ac:dyDescent="0.25">
      <c r="A75387" t="s">
        <v>364460</v>
      </c>
      <c r="B75387" t="s">
        <v>364461</v>
      </c>
      <c r="C75387" t="s">
        <v>228880</v>
      </c>
      <c r="E75387" t="s">
        <v>27451</v>
      </c>
    </row>
    <row r="75388" spans="1:6" x14ac:dyDescent="0.25">
      <c r="A75388" t="s">
        <v>364462</v>
      </c>
      <c r="B75388" t="s">
        <v>364463</v>
      </c>
      <c r="C75388" t="s">
        <v>228873</v>
      </c>
      <c r="D75388" t="s">
        <v>228877</v>
      </c>
      <c r="E75388" s="1">
        <v>40827</v>
      </c>
    </row>
    <row r="75389" spans="1:6" x14ac:dyDescent="0.25">
      <c r="A75389" t="s">
        <v>364464</v>
      </c>
      <c r="B75389" t="s">
        <v>364465</v>
      </c>
      <c r="C75389" t="s">
        <v>228889</v>
      </c>
      <c r="E75389" s="1">
        <v>41279</v>
      </c>
    </row>
    <row r="75390" spans="1:6" x14ac:dyDescent="0.25">
      <c r="A75390" t="s">
        <v>364466</v>
      </c>
      <c r="B75390" t="s">
        <v>364467</v>
      </c>
      <c r="C75390" t="s">
        <v>228873</v>
      </c>
      <c r="D75390" t="s">
        <v>228877</v>
      </c>
      <c r="E75390" t="s">
        <v>115238</v>
      </c>
    </row>
    <row r="75391" spans="1:6" x14ac:dyDescent="0.25">
      <c r="A75391" t="s">
        <v>364468</v>
      </c>
      <c r="B75391" t="s">
        <v>364469</v>
      </c>
      <c r="C75391" t="s">
        <v>228880</v>
      </c>
      <c r="E75391" t="s">
        <v>67585</v>
      </c>
      <c r="F75391">
        <v>50000</v>
      </c>
    </row>
    <row r="75392" spans="1:6" x14ac:dyDescent="0.25">
      <c r="A75392" t="s">
        <v>364470</v>
      </c>
      <c r="B75392" t="s">
        <v>364471</v>
      </c>
      <c r="C75392" t="s">
        <v>228880</v>
      </c>
      <c r="E75392" t="s">
        <v>67585</v>
      </c>
      <c r="F75392">
        <v>25000</v>
      </c>
    </row>
    <row r="75393" spans="1:6" x14ac:dyDescent="0.25">
      <c r="A75393" t="s">
        <v>364472</v>
      </c>
      <c r="B75393" t="s">
        <v>364473</v>
      </c>
      <c r="C75393" t="s">
        <v>228873</v>
      </c>
      <c r="D75393" t="s">
        <v>228874</v>
      </c>
      <c r="E75393" s="1">
        <v>36527</v>
      </c>
      <c r="F75393">
        <v>16000000</v>
      </c>
    </row>
    <row r="75394" spans="1:6" x14ac:dyDescent="0.25">
      <c r="A75394" t="s">
        <v>364474</v>
      </c>
      <c r="B75394" t="s">
        <v>364475</v>
      </c>
      <c r="C75394" t="s">
        <v>228927</v>
      </c>
      <c r="E75394" s="1">
        <v>40582</v>
      </c>
      <c r="F75394">
        <v>600000</v>
      </c>
    </row>
    <row r="75395" spans="1:6" x14ac:dyDescent="0.25">
      <c r="A75395" t="s">
        <v>364476</v>
      </c>
      <c r="B75395" t="s">
        <v>364477</v>
      </c>
      <c r="C75395" t="s">
        <v>228873</v>
      </c>
      <c r="D75395" t="s">
        <v>228877</v>
      </c>
      <c r="E75395" s="1">
        <v>40950</v>
      </c>
      <c r="F75395">
        <v>4000000</v>
      </c>
    </row>
    <row r="75396" spans="1:6" x14ac:dyDescent="0.25">
      <c r="A75396" t="s">
        <v>364478</v>
      </c>
      <c r="B75396" t="s">
        <v>364479</v>
      </c>
      <c r="C75396" t="s">
        <v>229045</v>
      </c>
      <c r="E75396" s="1">
        <v>40881</v>
      </c>
      <c r="F75396">
        <v>1000</v>
      </c>
    </row>
    <row r="75397" spans="1:6" x14ac:dyDescent="0.25">
      <c r="A75397" t="s">
        <v>364480</v>
      </c>
      <c r="B75397" t="s">
        <v>364481</v>
      </c>
      <c r="C75397" t="s">
        <v>229045</v>
      </c>
      <c r="E75397" s="1">
        <v>40858</v>
      </c>
      <c r="F75397">
        <v>1000</v>
      </c>
    </row>
    <row r="75398" spans="1:6" x14ac:dyDescent="0.25">
      <c r="A75398" t="s">
        <v>364478</v>
      </c>
      <c r="B75398" t="s">
        <v>364482</v>
      </c>
      <c r="C75398" t="s">
        <v>229045</v>
      </c>
      <c r="E75398" t="s">
        <v>8028</v>
      </c>
      <c r="F75398">
        <v>3000</v>
      </c>
    </row>
    <row r="75399" spans="1:6" x14ac:dyDescent="0.25">
      <c r="A75399" t="s">
        <v>364483</v>
      </c>
      <c r="B75399" t="s">
        <v>364484</v>
      </c>
      <c r="C75399" t="s">
        <v>228880</v>
      </c>
      <c r="E75399" s="1">
        <v>40944</v>
      </c>
    </row>
    <row r="75400" spans="1:6" x14ac:dyDescent="0.25">
      <c r="A75400" t="s">
        <v>364485</v>
      </c>
      <c r="B75400" t="s">
        <v>364486</v>
      </c>
      <c r="C75400" t="s">
        <v>228880</v>
      </c>
      <c r="E75400" s="1">
        <v>40187</v>
      </c>
    </row>
    <row r="75401" spans="1:6" x14ac:dyDescent="0.25">
      <c r="A75401" t="s">
        <v>364487</v>
      </c>
      <c r="B75401" t="s">
        <v>364488</v>
      </c>
      <c r="C75401" t="s">
        <v>228880</v>
      </c>
      <c r="E75401" s="1">
        <v>41035</v>
      </c>
      <c r="F75401">
        <v>37303</v>
      </c>
    </row>
    <row r="75402" spans="1:6" x14ac:dyDescent="0.25">
      <c r="A75402" t="s">
        <v>364489</v>
      </c>
      <c r="B75402" t="s">
        <v>364490</v>
      </c>
      <c r="C75402" t="s">
        <v>228880</v>
      </c>
      <c r="E75402" s="1">
        <v>39816</v>
      </c>
    </row>
    <row r="75403" spans="1:6" x14ac:dyDescent="0.25">
      <c r="A75403" t="s">
        <v>364491</v>
      </c>
      <c r="B75403" t="s">
        <v>364492</v>
      </c>
      <c r="C75403" t="s">
        <v>228943</v>
      </c>
      <c r="E75403" t="s">
        <v>36209</v>
      </c>
      <c r="F75403">
        <v>200000</v>
      </c>
    </row>
    <row r="75404" spans="1:6" x14ac:dyDescent="0.25">
      <c r="A75404" t="s">
        <v>364493</v>
      </c>
      <c r="B75404" t="s">
        <v>364494</v>
      </c>
      <c r="C75404" t="s">
        <v>228873</v>
      </c>
      <c r="D75404" t="s">
        <v>228877</v>
      </c>
      <c r="E75404" s="1">
        <v>42011</v>
      </c>
      <c r="F75404">
        <v>4018436</v>
      </c>
    </row>
    <row r="75405" spans="1:6" x14ac:dyDescent="0.25">
      <c r="A75405" t="s">
        <v>364495</v>
      </c>
      <c r="B75405" t="s">
        <v>364496</v>
      </c>
      <c r="C75405" t="s">
        <v>228880</v>
      </c>
      <c r="E75405" s="1">
        <v>39448</v>
      </c>
    </row>
    <row r="75406" spans="1:6" x14ac:dyDescent="0.25">
      <c r="A75406" t="s">
        <v>364497</v>
      </c>
      <c r="B75406" t="s">
        <v>364498</v>
      </c>
      <c r="C75406" t="s">
        <v>228880</v>
      </c>
      <c r="E75406" t="s">
        <v>86136</v>
      </c>
      <c r="F75406">
        <v>15000</v>
      </c>
    </row>
    <row r="75407" spans="1:6" x14ac:dyDescent="0.25">
      <c r="A75407" t="s">
        <v>364499</v>
      </c>
      <c r="B75407" t="s">
        <v>364500</v>
      </c>
      <c r="C75407" t="s">
        <v>228873</v>
      </c>
      <c r="D75407" t="s">
        <v>228977</v>
      </c>
      <c r="E75407" s="1">
        <v>39083</v>
      </c>
      <c r="F75407">
        <v>11000000</v>
      </c>
    </row>
    <row r="75408" spans="1:6" x14ac:dyDescent="0.25">
      <c r="A75408" t="s">
        <v>364501</v>
      </c>
      <c r="B75408" t="s">
        <v>364502</v>
      </c>
      <c r="C75408" t="s">
        <v>228916</v>
      </c>
      <c r="E75408" s="1">
        <v>41286</v>
      </c>
      <c r="F75408">
        <v>201895</v>
      </c>
    </row>
    <row r="75409" spans="1:6" x14ac:dyDescent="0.25">
      <c r="A75409" t="s">
        <v>364503</v>
      </c>
      <c r="B75409" t="s">
        <v>364504</v>
      </c>
      <c r="C75409" t="s">
        <v>228889</v>
      </c>
      <c r="E75409" s="1">
        <v>41275</v>
      </c>
    </row>
    <row r="75410" spans="1:6" x14ac:dyDescent="0.25">
      <c r="A75410" t="s">
        <v>364501</v>
      </c>
      <c r="B75410" t="s">
        <v>364505</v>
      </c>
      <c r="C75410" t="s">
        <v>228880</v>
      </c>
      <c r="E75410" s="1">
        <v>42009</v>
      </c>
      <c r="F75410">
        <v>530719</v>
      </c>
    </row>
    <row r="75411" spans="1:6" x14ac:dyDescent="0.25">
      <c r="A75411" t="s">
        <v>364503</v>
      </c>
      <c r="B75411" t="s">
        <v>364506</v>
      </c>
      <c r="C75411" t="s">
        <v>228880</v>
      </c>
      <c r="E75411" s="1">
        <v>41280</v>
      </c>
      <c r="F75411">
        <v>47917</v>
      </c>
    </row>
    <row r="75412" spans="1:6" x14ac:dyDescent="0.25">
      <c r="A75412" t="s">
        <v>364501</v>
      </c>
      <c r="B75412" t="s">
        <v>364507</v>
      </c>
      <c r="C75412" t="s">
        <v>228916</v>
      </c>
      <c r="E75412" s="1">
        <v>41643</v>
      </c>
      <c r="F75412">
        <v>193346</v>
      </c>
    </row>
    <row r="75413" spans="1:6" x14ac:dyDescent="0.25">
      <c r="A75413" t="s">
        <v>364508</v>
      </c>
      <c r="B75413" t="s">
        <v>364509</v>
      </c>
      <c r="C75413" t="s">
        <v>228943</v>
      </c>
      <c r="E75413" t="s">
        <v>136782</v>
      </c>
    </row>
    <row r="75414" spans="1:6" x14ac:dyDescent="0.25">
      <c r="A75414" t="s">
        <v>364510</v>
      </c>
      <c r="B75414" t="s">
        <v>364511</v>
      </c>
      <c r="C75414" t="s">
        <v>228880</v>
      </c>
      <c r="E75414" s="1">
        <v>42012</v>
      </c>
      <c r="F75414">
        <v>12500</v>
      </c>
    </row>
    <row r="75415" spans="1:6" x14ac:dyDescent="0.25">
      <c r="A75415" t="s">
        <v>364512</v>
      </c>
      <c r="B75415" t="s">
        <v>364513</v>
      </c>
      <c r="C75415" t="s">
        <v>228873</v>
      </c>
      <c r="D75415" t="s">
        <v>228877</v>
      </c>
      <c r="E75415" s="1">
        <v>42100</v>
      </c>
      <c r="F75415">
        <v>1200000</v>
      </c>
    </row>
    <row r="75416" spans="1:6" x14ac:dyDescent="0.25">
      <c r="A75416" t="s">
        <v>364514</v>
      </c>
      <c r="B75416" t="s">
        <v>364515</v>
      </c>
      <c r="C75416" t="s">
        <v>228880</v>
      </c>
      <c r="E75416" s="1">
        <v>41918</v>
      </c>
      <c r="F75416">
        <v>800000</v>
      </c>
    </row>
    <row r="75417" spans="1:6" x14ac:dyDescent="0.25">
      <c r="A75417" t="s">
        <v>364516</v>
      </c>
      <c r="B75417" t="s">
        <v>364517</v>
      </c>
      <c r="C75417" t="s">
        <v>228873</v>
      </c>
      <c r="D75417" t="s">
        <v>228877</v>
      </c>
      <c r="E75417" t="s">
        <v>33173</v>
      </c>
      <c r="F75417">
        <v>4000000</v>
      </c>
    </row>
    <row r="75418" spans="1:6" x14ac:dyDescent="0.25">
      <c r="A75418" t="s">
        <v>364518</v>
      </c>
      <c r="B75418" t="s">
        <v>364519</v>
      </c>
      <c r="C75418" t="s">
        <v>228880</v>
      </c>
      <c r="E75418" s="1">
        <v>40431</v>
      </c>
      <c r="F75418">
        <v>100000</v>
      </c>
    </row>
    <row r="75419" spans="1:6" x14ac:dyDescent="0.25">
      <c r="A75419" t="s">
        <v>364520</v>
      </c>
      <c r="B75419" t="s">
        <v>364521</v>
      </c>
      <c r="C75419" t="s">
        <v>228880</v>
      </c>
      <c r="E75419" s="1">
        <v>41098</v>
      </c>
    </row>
    <row r="75420" spans="1:6" x14ac:dyDescent="0.25">
      <c r="A75420" t="s">
        <v>364522</v>
      </c>
      <c r="B75420" t="s">
        <v>364523</v>
      </c>
      <c r="C75420" t="s">
        <v>228880</v>
      </c>
      <c r="E75420" s="1">
        <v>41250</v>
      </c>
    </row>
    <row r="75421" spans="1:6" x14ac:dyDescent="0.25">
      <c r="A75421" t="s">
        <v>364524</v>
      </c>
      <c r="B75421" t="s">
        <v>364525</v>
      </c>
      <c r="C75421" t="s">
        <v>228880</v>
      </c>
      <c r="E75421" s="1">
        <v>40546</v>
      </c>
    </row>
    <row r="75422" spans="1:6" x14ac:dyDescent="0.25">
      <c r="A75422" t="s">
        <v>364526</v>
      </c>
      <c r="B75422" t="s">
        <v>364527</v>
      </c>
      <c r="C75422" t="s">
        <v>228880</v>
      </c>
      <c r="E75422" t="s">
        <v>32821</v>
      </c>
      <c r="F75422">
        <v>460000</v>
      </c>
    </row>
    <row r="75423" spans="1:6" x14ac:dyDescent="0.25">
      <c r="A75423" t="s">
        <v>364528</v>
      </c>
      <c r="B75423" t="s">
        <v>364529</v>
      </c>
      <c r="C75423" t="s">
        <v>228880</v>
      </c>
      <c r="E75423" t="s">
        <v>86980</v>
      </c>
    </row>
    <row r="75424" spans="1:6" x14ac:dyDescent="0.25">
      <c r="A75424" t="s">
        <v>364530</v>
      </c>
      <c r="B75424" t="s">
        <v>364531</v>
      </c>
      <c r="C75424" t="s">
        <v>228873</v>
      </c>
      <c r="D75424" t="s">
        <v>228877</v>
      </c>
      <c r="E75424" t="s">
        <v>148475</v>
      </c>
      <c r="F75424">
        <v>5000000</v>
      </c>
    </row>
    <row r="75425" spans="1:6" x14ac:dyDescent="0.25">
      <c r="A75425" t="s">
        <v>364532</v>
      </c>
      <c r="B75425" t="s">
        <v>364533</v>
      </c>
      <c r="C75425" t="s">
        <v>228880</v>
      </c>
      <c r="E75425" s="1">
        <v>41794</v>
      </c>
      <c r="F75425">
        <v>200000</v>
      </c>
    </row>
    <row r="75426" spans="1:6" x14ac:dyDescent="0.25">
      <c r="A75426" t="s">
        <v>364534</v>
      </c>
      <c r="B75426" t="s">
        <v>364535</v>
      </c>
      <c r="C75426" t="s">
        <v>228873</v>
      </c>
      <c r="E75426" s="1">
        <v>41487</v>
      </c>
      <c r="F75426">
        <v>8310000</v>
      </c>
    </row>
    <row r="75427" spans="1:6" x14ac:dyDescent="0.25">
      <c r="A75427" t="s">
        <v>364536</v>
      </c>
      <c r="B75427" t="s">
        <v>364537</v>
      </c>
      <c r="C75427" t="s">
        <v>228889</v>
      </c>
      <c r="E75427" t="s">
        <v>11158</v>
      </c>
    </row>
    <row r="75428" spans="1:6" x14ac:dyDescent="0.25">
      <c r="A75428" t="s">
        <v>364538</v>
      </c>
      <c r="B75428" t="s">
        <v>364539</v>
      </c>
      <c r="C75428" t="s">
        <v>228873</v>
      </c>
      <c r="D75428" t="s">
        <v>228874</v>
      </c>
      <c r="E75428" s="1">
        <v>39427</v>
      </c>
      <c r="F75428">
        <v>8500000</v>
      </c>
    </row>
    <row r="75429" spans="1:6" x14ac:dyDescent="0.25">
      <c r="A75429" t="s">
        <v>364540</v>
      </c>
      <c r="B75429" t="s">
        <v>364541</v>
      </c>
      <c r="C75429" t="s">
        <v>228873</v>
      </c>
      <c r="E75429" s="1">
        <v>40060</v>
      </c>
      <c r="F75429">
        <v>5000000</v>
      </c>
    </row>
    <row r="75430" spans="1:6" x14ac:dyDescent="0.25">
      <c r="A75430" t="s">
        <v>364542</v>
      </c>
      <c r="B75430" t="s">
        <v>364543</v>
      </c>
      <c r="C75430" t="s">
        <v>228873</v>
      </c>
      <c r="E75430" s="1">
        <v>42248</v>
      </c>
    </row>
    <row r="75431" spans="1:6" x14ac:dyDescent="0.25">
      <c r="A75431" t="s">
        <v>364544</v>
      </c>
      <c r="B75431" t="s">
        <v>364545</v>
      </c>
      <c r="C75431" t="s">
        <v>228873</v>
      </c>
      <c r="E75431" t="s">
        <v>26889</v>
      </c>
      <c r="F75431">
        <v>81600</v>
      </c>
    </row>
    <row r="75432" spans="1:6" x14ac:dyDescent="0.25">
      <c r="A75432" t="s">
        <v>364546</v>
      </c>
      <c r="B75432" t="s">
        <v>364547</v>
      </c>
      <c r="C75432" t="s">
        <v>228880</v>
      </c>
      <c r="E75432" t="s">
        <v>63730</v>
      </c>
      <c r="F75432">
        <v>40000</v>
      </c>
    </row>
    <row r="75433" spans="1:6" x14ac:dyDescent="0.25">
      <c r="A75433" t="s">
        <v>364548</v>
      </c>
      <c r="B75433" t="s">
        <v>364549</v>
      </c>
      <c r="C75433" t="s">
        <v>228880</v>
      </c>
      <c r="E75433" s="1">
        <v>41252</v>
      </c>
      <c r="F75433">
        <v>443308</v>
      </c>
    </row>
    <row r="75434" spans="1:6" x14ac:dyDescent="0.25">
      <c r="A75434" t="s">
        <v>364550</v>
      </c>
      <c r="B75434" t="s">
        <v>364551</v>
      </c>
      <c r="C75434" t="s">
        <v>228880</v>
      </c>
      <c r="E75434" t="s">
        <v>12427</v>
      </c>
    </row>
    <row r="75435" spans="1:6" x14ac:dyDescent="0.25">
      <c r="A75435" t="s">
        <v>364552</v>
      </c>
      <c r="B75435" t="s">
        <v>364553</v>
      </c>
      <c r="C75435" t="s">
        <v>228880</v>
      </c>
      <c r="E75435" t="s">
        <v>46361</v>
      </c>
      <c r="F75435">
        <v>2000000</v>
      </c>
    </row>
    <row r="75436" spans="1:6" x14ac:dyDescent="0.25">
      <c r="A75436" t="s">
        <v>364554</v>
      </c>
      <c r="B75436" t="s">
        <v>364555</v>
      </c>
      <c r="C75436" t="s">
        <v>228916</v>
      </c>
      <c r="E75436" s="1">
        <v>42007</v>
      </c>
      <c r="F75436">
        <v>1000000</v>
      </c>
    </row>
    <row r="75437" spans="1:6" x14ac:dyDescent="0.25">
      <c r="A75437" t="s">
        <v>364556</v>
      </c>
      <c r="B75437" t="s">
        <v>364557</v>
      </c>
      <c r="C75437" t="s">
        <v>228889</v>
      </c>
      <c r="E75437" t="s">
        <v>36545</v>
      </c>
    </row>
    <row r="75438" spans="1:6" x14ac:dyDescent="0.25">
      <c r="A75438" t="s">
        <v>364558</v>
      </c>
      <c r="B75438" t="s">
        <v>364559</v>
      </c>
      <c r="C75438" t="s">
        <v>228873</v>
      </c>
      <c r="D75438" t="s">
        <v>228877</v>
      </c>
      <c r="E75438" t="s">
        <v>364560</v>
      </c>
      <c r="F75438">
        <v>11827049</v>
      </c>
    </row>
    <row r="75439" spans="1:6" x14ac:dyDescent="0.25">
      <c r="A75439" t="s">
        <v>364561</v>
      </c>
      <c r="B75439" t="s">
        <v>364562</v>
      </c>
      <c r="C75439" t="s">
        <v>228889</v>
      </c>
      <c r="E75439" t="s">
        <v>41895</v>
      </c>
      <c r="F75439">
        <v>8232745</v>
      </c>
    </row>
    <row r="75440" spans="1:6" x14ac:dyDescent="0.25">
      <c r="A75440" t="s">
        <v>364563</v>
      </c>
      <c r="B75440" t="s">
        <v>364564</v>
      </c>
      <c r="C75440" t="s">
        <v>228873</v>
      </c>
      <c r="D75440" t="s">
        <v>228874</v>
      </c>
      <c r="E75440" s="1">
        <v>38728</v>
      </c>
      <c r="F75440">
        <v>6390000</v>
      </c>
    </row>
    <row r="75441" spans="1:6" x14ac:dyDescent="0.25">
      <c r="A75441" t="s">
        <v>364561</v>
      </c>
      <c r="B75441" t="s">
        <v>364565</v>
      </c>
      <c r="C75441" t="s">
        <v>228873</v>
      </c>
      <c r="D75441" t="s">
        <v>228877</v>
      </c>
      <c r="E75441" s="1">
        <v>37267</v>
      </c>
      <c r="F75441">
        <v>11876484</v>
      </c>
    </row>
    <row r="75442" spans="1:6" x14ac:dyDescent="0.25">
      <c r="A75442" t="s">
        <v>364563</v>
      </c>
      <c r="B75442" t="s">
        <v>364566</v>
      </c>
      <c r="C75442" t="s">
        <v>228873</v>
      </c>
      <c r="D75442" t="s">
        <v>228874</v>
      </c>
      <c r="E75442" t="s">
        <v>92258</v>
      </c>
      <c r="F75442">
        <v>39300761</v>
      </c>
    </row>
    <row r="75443" spans="1:6" x14ac:dyDescent="0.25">
      <c r="A75443" t="s">
        <v>364561</v>
      </c>
      <c r="B75443" t="s">
        <v>364567</v>
      </c>
      <c r="C75443" t="s">
        <v>229311</v>
      </c>
      <c r="E75443" t="s">
        <v>91192</v>
      </c>
      <c r="F75443">
        <v>12200000</v>
      </c>
    </row>
    <row r="75444" spans="1:6" x14ac:dyDescent="0.25">
      <c r="A75444" t="s">
        <v>364568</v>
      </c>
      <c r="B75444" t="s">
        <v>364569</v>
      </c>
      <c r="C75444" t="s">
        <v>228880</v>
      </c>
      <c r="E75444" s="1">
        <v>40913</v>
      </c>
      <c r="F75444">
        <v>66070</v>
      </c>
    </row>
    <row r="75445" spans="1:6" x14ac:dyDescent="0.25">
      <c r="A75445" t="s">
        <v>364570</v>
      </c>
      <c r="B75445" t="s">
        <v>364571</v>
      </c>
      <c r="C75445" t="s">
        <v>228880</v>
      </c>
      <c r="E75445" t="s">
        <v>40923</v>
      </c>
    </row>
    <row r="75446" spans="1:6" x14ac:dyDescent="0.25">
      <c r="A75446" t="s">
        <v>364572</v>
      </c>
      <c r="B75446" t="s">
        <v>364573</v>
      </c>
      <c r="C75446" t="s">
        <v>228880</v>
      </c>
      <c r="E75446" t="s">
        <v>33536</v>
      </c>
      <c r="F75446">
        <v>1000000</v>
      </c>
    </row>
    <row r="75447" spans="1:6" x14ac:dyDescent="0.25">
      <c r="A75447" t="s">
        <v>364570</v>
      </c>
      <c r="B75447" t="s">
        <v>364574</v>
      </c>
      <c r="C75447" t="s">
        <v>228873</v>
      </c>
      <c r="E75447" t="s">
        <v>110526</v>
      </c>
      <c r="F75447">
        <v>600000</v>
      </c>
    </row>
    <row r="75448" spans="1:6" x14ac:dyDescent="0.25">
      <c r="A75448" t="s">
        <v>364572</v>
      </c>
      <c r="B75448" t="s">
        <v>364575</v>
      </c>
      <c r="C75448" t="s">
        <v>228873</v>
      </c>
      <c r="E75448" s="1">
        <v>41702</v>
      </c>
      <c r="F75448">
        <v>1004999</v>
      </c>
    </row>
    <row r="75449" spans="1:6" x14ac:dyDescent="0.25">
      <c r="A75449" t="s">
        <v>364570</v>
      </c>
      <c r="B75449" t="s">
        <v>364576</v>
      </c>
      <c r="C75449" t="s">
        <v>228916</v>
      </c>
      <c r="E75449" s="1">
        <v>42129</v>
      </c>
      <c r="F75449">
        <v>403000</v>
      </c>
    </row>
    <row r="75450" spans="1:6" x14ac:dyDescent="0.25">
      <c r="A75450" t="s">
        <v>364577</v>
      </c>
      <c r="B75450" t="s">
        <v>364578</v>
      </c>
      <c r="C75450" t="s">
        <v>228880</v>
      </c>
      <c r="E75450" t="s">
        <v>45641</v>
      </c>
      <c r="F75450">
        <v>70000</v>
      </c>
    </row>
    <row r="75451" spans="1:6" x14ac:dyDescent="0.25">
      <c r="A75451" t="s">
        <v>364579</v>
      </c>
      <c r="B75451" t="s">
        <v>364580</v>
      </c>
      <c r="C75451" t="s">
        <v>228880</v>
      </c>
      <c r="E75451" s="1">
        <v>42281</v>
      </c>
      <c r="F75451">
        <v>500000</v>
      </c>
    </row>
    <row r="75452" spans="1:6" x14ac:dyDescent="0.25">
      <c r="A75452" t="s">
        <v>364581</v>
      </c>
      <c r="B75452" t="s">
        <v>364582</v>
      </c>
      <c r="C75452" t="s">
        <v>228880</v>
      </c>
      <c r="E75452" t="s">
        <v>41874</v>
      </c>
      <c r="F75452">
        <v>325000</v>
      </c>
    </row>
    <row r="75453" spans="1:6" x14ac:dyDescent="0.25">
      <c r="A75453" t="s">
        <v>364583</v>
      </c>
      <c r="B75453" t="s">
        <v>364584</v>
      </c>
      <c r="C75453" t="s">
        <v>228880</v>
      </c>
      <c r="E75453" t="s">
        <v>16817</v>
      </c>
      <c r="F75453">
        <v>48000</v>
      </c>
    </row>
    <row r="75454" spans="1:6" x14ac:dyDescent="0.25">
      <c r="A75454" t="s">
        <v>364585</v>
      </c>
      <c r="B75454" t="s">
        <v>364586</v>
      </c>
      <c r="C75454" t="s">
        <v>228880</v>
      </c>
      <c r="E75454" s="1">
        <v>40186</v>
      </c>
    </row>
    <row r="75455" spans="1:6" x14ac:dyDescent="0.25">
      <c r="A75455" t="s">
        <v>364587</v>
      </c>
      <c r="B75455" t="s">
        <v>364588</v>
      </c>
      <c r="C75455" t="s">
        <v>228880</v>
      </c>
      <c r="E75455" s="1">
        <v>39448</v>
      </c>
      <c r="F75455">
        <v>5000</v>
      </c>
    </row>
    <row r="75456" spans="1:6" x14ac:dyDescent="0.25">
      <c r="A75456" t="s">
        <v>364589</v>
      </c>
      <c r="B75456" t="s">
        <v>364590</v>
      </c>
      <c r="C75456" t="s">
        <v>228873</v>
      </c>
      <c r="E75456" t="s">
        <v>104931</v>
      </c>
    </row>
    <row r="75457" spans="1:6" x14ac:dyDescent="0.25">
      <c r="A75457" t="s">
        <v>364591</v>
      </c>
      <c r="B75457" t="s">
        <v>364592</v>
      </c>
      <c r="C75457" t="s">
        <v>228880</v>
      </c>
      <c r="E75457" s="1">
        <v>40913</v>
      </c>
      <c r="F75457">
        <v>1000000</v>
      </c>
    </row>
    <row r="75458" spans="1:6" x14ac:dyDescent="0.25">
      <c r="A75458" t="s">
        <v>364593</v>
      </c>
      <c r="B75458" t="s">
        <v>364594</v>
      </c>
      <c r="C75458" t="s">
        <v>228880</v>
      </c>
      <c r="E75458" s="1">
        <v>40550</v>
      </c>
    </row>
    <row r="75459" spans="1:6" x14ac:dyDescent="0.25">
      <c r="A75459" t="s">
        <v>364591</v>
      </c>
      <c r="B75459" t="s">
        <v>364595</v>
      </c>
      <c r="C75459" t="s">
        <v>228880</v>
      </c>
      <c r="E75459" t="s">
        <v>32413</v>
      </c>
      <c r="F75459">
        <v>730000</v>
      </c>
    </row>
    <row r="75460" spans="1:6" x14ac:dyDescent="0.25">
      <c r="A75460" t="s">
        <v>364596</v>
      </c>
      <c r="B75460" t="s">
        <v>364597</v>
      </c>
      <c r="C75460" t="s">
        <v>228943</v>
      </c>
      <c r="E75460" s="1">
        <v>41005</v>
      </c>
      <c r="F75460">
        <v>957000</v>
      </c>
    </row>
    <row r="75461" spans="1:6" x14ac:dyDescent="0.25">
      <c r="A75461" t="s">
        <v>364598</v>
      </c>
      <c r="B75461" t="s">
        <v>364599</v>
      </c>
      <c r="C75461" t="s">
        <v>228916</v>
      </c>
      <c r="E75461" s="1">
        <v>41284</v>
      </c>
      <c r="F75461">
        <v>328000</v>
      </c>
    </row>
    <row r="75462" spans="1:6" x14ac:dyDescent="0.25">
      <c r="A75462" t="s">
        <v>364596</v>
      </c>
      <c r="B75462" t="s">
        <v>364600</v>
      </c>
      <c r="C75462" t="s">
        <v>228880</v>
      </c>
      <c r="E75462" s="1">
        <v>41339</v>
      </c>
      <c r="F75462">
        <v>40000</v>
      </c>
    </row>
    <row r="75463" spans="1:6" x14ac:dyDescent="0.25">
      <c r="A75463" t="s">
        <v>364601</v>
      </c>
      <c r="B75463" t="s">
        <v>364602</v>
      </c>
      <c r="C75463" t="s">
        <v>228880</v>
      </c>
      <c r="E75463" s="1">
        <v>41640</v>
      </c>
    </row>
    <row r="75464" spans="1:6" x14ac:dyDescent="0.25">
      <c r="A75464" t="s">
        <v>364603</v>
      </c>
      <c r="B75464" t="s">
        <v>364604</v>
      </c>
      <c r="C75464" t="s">
        <v>228880</v>
      </c>
      <c r="E75464" s="1">
        <v>40916</v>
      </c>
    </row>
    <row r="75465" spans="1:6" x14ac:dyDescent="0.25">
      <c r="A75465" t="s">
        <v>364605</v>
      </c>
      <c r="B75465" t="s">
        <v>364606</v>
      </c>
      <c r="C75465" t="s">
        <v>228880</v>
      </c>
      <c r="E75465" s="1">
        <v>42256</v>
      </c>
      <c r="F75465">
        <v>100000</v>
      </c>
    </row>
    <row r="75466" spans="1:6" x14ac:dyDescent="0.25">
      <c r="A75466" t="s">
        <v>364607</v>
      </c>
      <c r="B75466" t="s">
        <v>364608</v>
      </c>
      <c r="C75466" t="s">
        <v>228880</v>
      </c>
      <c r="E75466" s="1">
        <v>41344</v>
      </c>
    </row>
    <row r="75467" spans="1:6" x14ac:dyDescent="0.25">
      <c r="A75467" t="s">
        <v>364609</v>
      </c>
      <c r="B75467" t="s">
        <v>364610</v>
      </c>
      <c r="C75467" t="s">
        <v>228880</v>
      </c>
      <c r="E75467" t="s">
        <v>76058</v>
      </c>
    </row>
    <row r="75468" spans="1:6" x14ac:dyDescent="0.25">
      <c r="A75468" t="s">
        <v>364607</v>
      </c>
      <c r="B75468" t="s">
        <v>364611</v>
      </c>
      <c r="C75468" t="s">
        <v>228916</v>
      </c>
      <c r="E75468" s="1">
        <v>41795</v>
      </c>
    </row>
    <row r="75469" spans="1:6" x14ac:dyDescent="0.25">
      <c r="A75469" t="s">
        <v>364612</v>
      </c>
      <c r="B75469" t="s">
        <v>364613</v>
      </c>
      <c r="C75469" t="s">
        <v>229779</v>
      </c>
      <c r="E75469" s="1">
        <v>41676</v>
      </c>
      <c r="F75469">
        <v>2752</v>
      </c>
    </row>
    <row r="75470" spans="1:6" x14ac:dyDescent="0.25">
      <c r="A75470" t="s">
        <v>364614</v>
      </c>
      <c r="B75470" t="s">
        <v>364615</v>
      </c>
      <c r="C75470" t="s">
        <v>228880</v>
      </c>
      <c r="E75470" t="s">
        <v>33796</v>
      </c>
      <c r="F75470">
        <v>30000</v>
      </c>
    </row>
    <row r="75471" spans="1:6" x14ac:dyDescent="0.25">
      <c r="A75471" t="s">
        <v>364616</v>
      </c>
      <c r="B75471" t="s">
        <v>364617</v>
      </c>
      <c r="C75471" t="s">
        <v>228880</v>
      </c>
      <c r="E75471" s="1">
        <v>40188</v>
      </c>
      <c r="F75471">
        <v>20000</v>
      </c>
    </row>
    <row r="75472" spans="1:6" x14ac:dyDescent="0.25">
      <c r="A75472" t="s">
        <v>364618</v>
      </c>
      <c r="B75472" t="s">
        <v>364619</v>
      </c>
      <c r="C75472" t="s">
        <v>228880</v>
      </c>
      <c r="E75472" s="1">
        <v>40184</v>
      </c>
      <c r="F75472">
        <v>1500000</v>
      </c>
    </row>
    <row r="75473" spans="1:6" x14ac:dyDescent="0.25">
      <c r="A75473" t="s">
        <v>364620</v>
      </c>
      <c r="B75473" t="s">
        <v>364621</v>
      </c>
      <c r="C75473" t="s">
        <v>228880</v>
      </c>
      <c r="E75473" s="1">
        <v>40918</v>
      </c>
      <c r="F75473">
        <v>150000</v>
      </c>
    </row>
    <row r="75474" spans="1:6" x14ac:dyDescent="0.25">
      <c r="A75474" t="s">
        <v>364622</v>
      </c>
      <c r="B75474" t="s">
        <v>364623</v>
      </c>
      <c r="C75474" t="s">
        <v>228880</v>
      </c>
      <c r="E75474" t="s">
        <v>49719</v>
      </c>
    </row>
    <row r="75475" spans="1:6" x14ac:dyDescent="0.25">
      <c r="A75475" t="s">
        <v>364624</v>
      </c>
      <c r="B75475" t="s">
        <v>364625</v>
      </c>
      <c r="C75475" t="s">
        <v>228873</v>
      </c>
      <c r="E75475" s="1">
        <v>40428</v>
      </c>
      <c r="F75475">
        <v>7350000</v>
      </c>
    </row>
    <row r="75476" spans="1:6" x14ac:dyDescent="0.25">
      <c r="A75476" t="s">
        <v>364626</v>
      </c>
      <c r="B75476" t="s">
        <v>364627</v>
      </c>
      <c r="C75476" t="s">
        <v>228880</v>
      </c>
      <c r="E75476" s="1">
        <v>39085</v>
      </c>
      <c r="F75476">
        <v>650000</v>
      </c>
    </row>
    <row r="75477" spans="1:6" x14ac:dyDescent="0.25">
      <c r="A75477" t="s">
        <v>364628</v>
      </c>
      <c r="B75477" t="s">
        <v>364629</v>
      </c>
      <c r="C75477" t="s">
        <v>228873</v>
      </c>
      <c r="D75477" t="s">
        <v>228877</v>
      </c>
      <c r="E75477" s="1">
        <v>39510</v>
      </c>
      <c r="F75477">
        <v>5270000</v>
      </c>
    </row>
    <row r="75478" spans="1:6" x14ac:dyDescent="0.25">
      <c r="A75478" t="s">
        <v>364630</v>
      </c>
      <c r="B75478" t="s">
        <v>364631</v>
      </c>
      <c r="C75478" t="s">
        <v>228909</v>
      </c>
      <c r="E75478" s="1">
        <v>42127</v>
      </c>
      <c r="F75478">
        <v>1500000</v>
      </c>
    </row>
    <row r="75479" spans="1:6" x14ac:dyDescent="0.25">
      <c r="A75479" t="s">
        <v>364632</v>
      </c>
      <c r="B75479" t="s">
        <v>364633</v>
      </c>
      <c r="C75479" t="s">
        <v>228873</v>
      </c>
      <c r="D75479" t="s">
        <v>228874</v>
      </c>
      <c r="E75479" s="1">
        <v>41770</v>
      </c>
      <c r="F75479">
        <v>625286</v>
      </c>
    </row>
    <row r="75480" spans="1:6" x14ac:dyDescent="0.25">
      <c r="A75480" t="s">
        <v>364634</v>
      </c>
      <c r="B75480" t="s">
        <v>364635</v>
      </c>
      <c r="C75480" t="s">
        <v>228909</v>
      </c>
      <c r="E75480" t="s">
        <v>50758</v>
      </c>
    </row>
    <row r="75481" spans="1:6" x14ac:dyDescent="0.25">
      <c r="A75481" t="s">
        <v>364636</v>
      </c>
      <c r="B75481" t="s">
        <v>364637</v>
      </c>
      <c r="C75481" t="s">
        <v>228889</v>
      </c>
      <c r="E75481" t="s">
        <v>20579</v>
      </c>
    </row>
    <row r="75482" spans="1:6" x14ac:dyDescent="0.25">
      <c r="A75482" t="s">
        <v>364638</v>
      </c>
      <c r="B75482" t="s">
        <v>364639</v>
      </c>
      <c r="C75482" t="s">
        <v>228873</v>
      </c>
      <c r="E75482" t="s">
        <v>33524</v>
      </c>
    </row>
    <row r="75483" spans="1:6" x14ac:dyDescent="0.25">
      <c r="A75483" t="s">
        <v>364640</v>
      </c>
      <c r="B75483" t="s">
        <v>364641</v>
      </c>
      <c r="C75483" t="s">
        <v>228880</v>
      </c>
      <c r="E75483" s="1">
        <v>41283</v>
      </c>
    </row>
    <row r="75484" spans="1:6" x14ac:dyDescent="0.25">
      <c r="A75484" t="s">
        <v>364642</v>
      </c>
      <c r="B75484" t="s">
        <v>364643</v>
      </c>
      <c r="C75484" t="s">
        <v>228873</v>
      </c>
      <c r="E75484" s="1">
        <v>42127</v>
      </c>
    </row>
    <row r="75485" spans="1:6" x14ac:dyDescent="0.25">
      <c r="A75485" t="s">
        <v>364644</v>
      </c>
      <c r="B75485" t="s">
        <v>364645</v>
      </c>
      <c r="C75485" t="s">
        <v>228889</v>
      </c>
      <c r="E75485" t="s">
        <v>130653</v>
      </c>
      <c r="F75485">
        <v>760000</v>
      </c>
    </row>
    <row r="75486" spans="1:6" x14ac:dyDescent="0.25">
      <c r="A75486" t="s">
        <v>364646</v>
      </c>
      <c r="B75486" t="s">
        <v>364647</v>
      </c>
      <c r="C75486" t="s">
        <v>228889</v>
      </c>
      <c r="E75486" s="1">
        <v>41095</v>
      </c>
      <c r="F75486">
        <v>600000</v>
      </c>
    </row>
    <row r="75487" spans="1:6" x14ac:dyDescent="0.25">
      <c r="A75487" t="s">
        <v>364644</v>
      </c>
      <c r="B75487" t="s">
        <v>364648</v>
      </c>
      <c r="C75487" t="s">
        <v>228889</v>
      </c>
      <c r="E75487" t="s">
        <v>8605</v>
      </c>
      <c r="F75487">
        <v>1300000</v>
      </c>
    </row>
    <row r="75488" spans="1:6" x14ac:dyDescent="0.25">
      <c r="A75488" t="s">
        <v>364646</v>
      </c>
      <c r="B75488" t="s">
        <v>364649</v>
      </c>
      <c r="C75488" t="s">
        <v>228889</v>
      </c>
      <c r="E75488" t="s">
        <v>14774</v>
      </c>
      <c r="F75488">
        <v>750000</v>
      </c>
    </row>
    <row r="75489" spans="1:6" x14ac:dyDescent="0.25">
      <c r="A75489" t="s">
        <v>364650</v>
      </c>
      <c r="B75489" t="s">
        <v>364651</v>
      </c>
      <c r="C75489" t="s">
        <v>228873</v>
      </c>
      <c r="E75489" s="1">
        <v>41585</v>
      </c>
      <c r="F75489">
        <v>340000</v>
      </c>
    </row>
    <row r="75490" spans="1:6" x14ac:dyDescent="0.25">
      <c r="A75490" t="s">
        <v>364652</v>
      </c>
      <c r="B75490" t="s">
        <v>364653</v>
      </c>
      <c r="C75490" t="s">
        <v>228943</v>
      </c>
      <c r="E75490" s="1">
        <v>40909</v>
      </c>
      <c r="F75490">
        <v>800000</v>
      </c>
    </row>
    <row r="75491" spans="1:6" x14ac:dyDescent="0.25">
      <c r="A75491" t="s">
        <v>364654</v>
      </c>
      <c r="B75491" t="s">
        <v>364655</v>
      </c>
      <c r="C75491" t="s">
        <v>228916</v>
      </c>
      <c r="E75491" t="s">
        <v>8809</v>
      </c>
    </row>
    <row r="75492" spans="1:6" x14ac:dyDescent="0.25">
      <c r="A75492" t="s">
        <v>364656</v>
      </c>
      <c r="B75492" t="s">
        <v>364657</v>
      </c>
      <c r="C75492" t="s">
        <v>228873</v>
      </c>
      <c r="E75492" t="s">
        <v>14629</v>
      </c>
      <c r="F75492">
        <v>2650000</v>
      </c>
    </row>
    <row r="75493" spans="1:6" x14ac:dyDescent="0.25">
      <c r="A75493" t="s">
        <v>364658</v>
      </c>
      <c r="B75493" t="s">
        <v>364659</v>
      </c>
      <c r="C75493" t="s">
        <v>228880</v>
      </c>
      <c r="E75493" s="1">
        <v>41278</v>
      </c>
      <c r="F75493">
        <v>550000</v>
      </c>
    </row>
    <row r="75494" spans="1:6" x14ac:dyDescent="0.25">
      <c r="A75494" t="s">
        <v>364660</v>
      </c>
      <c r="B75494" t="s">
        <v>364661</v>
      </c>
      <c r="C75494" t="s">
        <v>228873</v>
      </c>
      <c r="D75494" t="s">
        <v>228877</v>
      </c>
      <c r="E75494" s="1">
        <v>41281</v>
      </c>
      <c r="F75494">
        <v>3500000</v>
      </c>
    </row>
    <row r="75495" spans="1:6" x14ac:dyDescent="0.25">
      <c r="A75495" t="s">
        <v>364658</v>
      </c>
      <c r="B75495" t="s">
        <v>364662</v>
      </c>
      <c r="C75495" t="s">
        <v>228873</v>
      </c>
      <c r="D75495" t="s">
        <v>228977</v>
      </c>
      <c r="E75495" s="1">
        <v>42069</v>
      </c>
      <c r="F75495">
        <v>50000000</v>
      </c>
    </row>
    <row r="75496" spans="1:6" x14ac:dyDescent="0.25">
      <c r="A75496" t="s">
        <v>364660</v>
      </c>
      <c r="B75496" t="s">
        <v>364663</v>
      </c>
      <c r="C75496" t="s">
        <v>228873</v>
      </c>
      <c r="D75496" t="s">
        <v>228874</v>
      </c>
      <c r="E75496" s="1">
        <v>41892</v>
      </c>
      <c r="F75496">
        <v>8750000</v>
      </c>
    </row>
    <row r="75497" spans="1:6" x14ac:dyDescent="0.25">
      <c r="A75497" t="s">
        <v>364664</v>
      </c>
      <c r="B75497" t="s">
        <v>364665</v>
      </c>
      <c r="C75497" t="s">
        <v>228880</v>
      </c>
      <c r="E75497" s="1">
        <v>42006</v>
      </c>
      <c r="F75497">
        <v>775000</v>
      </c>
    </row>
    <row r="75498" spans="1:6" x14ac:dyDescent="0.25">
      <c r="A75498" t="s">
        <v>364666</v>
      </c>
      <c r="B75498" t="s">
        <v>364667</v>
      </c>
      <c r="C75498" t="s">
        <v>228873</v>
      </c>
      <c r="E75498" s="1">
        <v>42014</v>
      </c>
      <c r="F75498">
        <v>780000</v>
      </c>
    </row>
    <row r="75499" spans="1:6" x14ac:dyDescent="0.25">
      <c r="A75499" t="s">
        <v>364668</v>
      </c>
      <c r="B75499" t="s">
        <v>364669</v>
      </c>
      <c r="C75499" t="s">
        <v>228880</v>
      </c>
      <c r="E75499" s="1">
        <v>42349</v>
      </c>
    </row>
    <row r="75500" spans="1:6" x14ac:dyDescent="0.25">
      <c r="A75500" t="s">
        <v>364670</v>
      </c>
      <c r="B75500" t="s">
        <v>364671</v>
      </c>
      <c r="C75500" t="s">
        <v>228873</v>
      </c>
      <c r="D75500" t="s">
        <v>228877</v>
      </c>
      <c r="E75500" s="1">
        <v>37717</v>
      </c>
      <c r="F75500">
        <v>5000000</v>
      </c>
    </row>
    <row r="75501" spans="1:6" x14ac:dyDescent="0.25">
      <c r="A75501" t="s">
        <v>364672</v>
      </c>
      <c r="B75501" t="s">
        <v>364673</v>
      </c>
      <c r="C75501" t="s">
        <v>228873</v>
      </c>
      <c r="D75501" t="s">
        <v>228877</v>
      </c>
      <c r="E75501" s="1">
        <v>37261</v>
      </c>
      <c r="F75501">
        <v>6000000</v>
      </c>
    </row>
    <row r="75502" spans="1:6" x14ac:dyDescent="0.25">
      <c r="A75502" t="s">
        <v>364674</v>
      </c>
      <c r="B75502" t="s">
        <v>364675</v>
      </c>
      <c r="C75502" t="s">
        <v>228880</v>
      </c>
      <c r="E75502" s="1">
        <v>39083</v>
      </c>
    </row>
    <row r="75503" spans="1:6" x14ac:dyDescent="0.25">
      <c r="A75503" t="s">
        <v>364676</v>
      </c>
      <c r="B75503" t="s">
        <v>364677</v>
      </c>
      <c r="C75503" t="s">
        <v>228889</v>
      </c>
      <c r="E75503" s="1">
        <v>41770</v>
      </c>
    </row>
    <row r="75504" spans="1:6" x14ac:dyDescent="0.25">
      <c r="A75504" t="s">
        <v>364678</v>
      </c>
      <c r="B75504" t="s">
        <v>364679</v>
      </c>
      <c r="C75504" t="s">
        <v>228880</v>
      </c>
      <c r="E75504" t="s">
        <v>33458</v>
      </c>
      <c r="F75504">
        <v>562500</v>
      </c>
    </row>
    <row r="75505" spans="1:6" x14ac:dyDescent="0.25">
      <c r="A75505" t="s">
        <v>364680</v>
      </c>
      <c r="B75505" t="s">
        <v>364681</v>
      </c>
      <c r="C75505" t="s">
        <v>228880</v>
      </c>
      <c r="E75505" s="1">
        <v>40917</v>
      </c>
      <c r="F75505">
        <v>23774</v>
      </c>
    </row>
    <row r="75506" spans="1:6" x14ac:dyDescent="0.25">
      <c r="A75506" t="s">
        <v>364682</v>
      </c>
      <c r="B75506" t="s">
        <v>364683</v>
      </c>
      <c r="C75506" t="s">
        <v>229779</v>
      </c>
      <c r="E75506" t="s">
        <v>98182</v>
      </c>
      <c r="F75506">
        <v>119120</v>
      </c>
    </row>
    <row r="75507" spans="1:6" x14ac:dyDescent="0.25">
      <c r="A75507" t="s">
        <v>364680</v>
      </c>
      <c r="B75507" t="s">
        <v>364684</v>
      </c>
      <c r="C75507" t="s">
        <v>229779</v>
      </c>
      <c r="E75507" t="s">
        <v>52331</v>
      </c>
      <c r="F75507">
        <v>222397</v>
      </c>
    </row>
    <row r="75508" spans="1:6" x14ac:dyDescent="0.25">
      <c r="A75508" t="s">
        <v>364685</v>
      </c>
      <c r="B75508" t="s">
        <v>364686</v>
      </c>
      <c r="C75508" t="s">
        <v>228880</v>
      </c>
      <c r="E75508" s="1">
        <v>41918</v>
      </c>
    </row>
    <row r="75509" spans="1:6" x14ac:dyDescent="0.25">
      <c r="A75509" t="s">
        <v>364687</v>
      </c>
      <c r="B75509" t="s">
        <v>364688</v>
      </c>
      <c r="C75509" t="s">
        <v>228880</v>
      </c>
      <c r="E75509" s="1">
        <v>41645</v>
      </c>
      <c r="F75509">
        <v>46549</v>
      </c>
    </row>
    <row r="75510" spans="1:6" x14ac:dyDescent="0.25">
      <c r="A75510" t="s">
        <v>364689</v>
      </c>
      <c r="B75510" t="s">
        <v>364690</v>
      </c>
      <c r="C75510" t="s">
        <v>228880</v>
      </c>
      <c r="E75510" t="s">
        <v>179550</v>
      </c>
      <c r="F75510">
        <v>800000</v>
      </c>
    </row>
    <row r="75511" spans="1:6" x14ac:dyDescent="0.25">
      <c r="A75511" t="s">
        <v>364691</v>
      </c>
      <c r="B75511" t="s">
        <v>364692</v>
      </c>
      <c r="C75511" t="s">
        <v>228880</v>
      </c>
      <c r="E75511" t="s">
        <v>103958</v>
      </c>
      <c r="F75511">
        <v>800000</v>
      </c>
    </row>
    <row r="75512" spans="1:6" x14ac:dyDescent="0.25">
      <c r="A75512" t="s">
        <v>364693</v>
      </c>
      <c r="B75512" t="s">
        <v>364694</v>
      </c>
      <c r="C75512" t="s">
        <v>228880</v>
      </c>
      <c r="E75512" s="1">
        <v>40553</v>
      </c>
      <c r="F75512">
        <v>15580</v>
      </c>
    </row>
    <row r="75513" spans="1:6" x14ac:dyDescent="0.25">
      <c r="A75513" t="s">
        <v>364695</v>
      </c>
      <c r="B75513" t="s">
        <v>364696</v>
      </c>
      <c r="C75513" t="s">
        <v>228873</v>
      </c>
      <c r="D75513" t="s">
        <v>228877</v>
      </c>
      <c r="E75513" t="s">
        <v>78784</v>
      </c>
      <c r="F75513">
        <v>3100000</v>
      </c>
    </row>
    <row r="75514" spans="1:6" x14ac:dyDescent="0.25">
      <c r="A75514" t="s">
        <v>364697</v>
      </c>
      <c r="B75514" t="s">
        <v>364698</v>
      </c>
      <c r="C75514" t="s">
        <v>228880</v>
      </c>
      <c r="E75514" t="s">
        <v>15390</v>
      </c>
      <c r="F75514">
        <v>9786</v>
      </c>
    </row>
    <row r="75515" spans="1:6" x14ac:dyDescent="0.25">
      <c r="A75515" t="s">
        <v>364699</v>
      </c>
      <c r="B75515" t="s">
        <v>364700</v>
      </c>
      <c r="C75515" t="s">
        <v>228909</v>
      </c>
      <c r="E75515" s="1">
        <v>41521</v>
      </c>
    </row>
    <row r="75516" spans="1:6" x14ac:dyDescent="0.25">
      <c r="A75516" t="s">
        <v>364701</v>
      </c>
      <c r="B75516" t="s">
        <v>364702</v>
      </c>
      <c r="C75516" t="s">
        <v>228873</v>
      </c>
      <c r="D75516" t="s">
        <v>228977</v>
      </c>
      <c r="E75516" t="s">
        <v>138678</v>
      </c>
      <c r="F75516">
        <v>4500000</v>
      </c>
    </row>
    <row r="75517" spans="1:6" x14ac:dyDescent="0.25">
      <c r="A75517" t="s">
        <v>364703</v>
      </c>
      <c r="B75517" t="s">
        <v>364704</v>
      </c>
      <c r="C75517" t="s">
        <v>228873</v>
      </c>
      <c r="D75517" t="s">
        <v>228877</v>
      </c>
      <c r="E75517" s="1">
        <v>42013</v>
      </c>
      <c r="F75517">
        <v>12672197</v>
      </c>
    </row>
    <row r="75518" spans="1:6" x14ac:dyDescent="0.25">
      <c r="A75518" t="s">
        <v>364701</v>
      </c>
      <c r="B75518" t="s">
        <v>364705</v>
      </c>
      <c r="C75518" t="s">
        <v>228873</v>
      </c>
      <c r="D75518" t="s">
        <v>228877</v>
      </c>
      <c r="E75518" s="1">
        <v>40488</v>
      </c>
      <c r="F75518">
        <v>5585095</v>
      </c>
    </row>
    <row r="75519" spans="1:6" x14ac:dyDescent="0.25">
      <c r="A75519" t="s">
        <v>364706</v>
      </c>
      <c r="B75519" t="s">
        <v>364707</v>
      </c>
      <c r="C75519" t="s">
        <v>228880</v>
      </c>
      <c r="E75519" s="1">
        <v>39452</v>
      </c>
    </row>
    <row r="75520" spans="1:6" x14ac:dyDescent="0.25">
      <c r="A75520" t="s">
        <v>364708</v>
      </c>
      <c r="B75520" t="s">
        <v>364709</v>
      </c>
      <c r="C75520" t="s">
        <v>228873</v>
      </c>
      <c r="E75520" s="1">
        <v>40330</v>
      </c>
      <c r="F75520">
        <v>560001</v>
      </c>
    </row>
    <row r="75521" spans="1:6" x14ac:dyDescent="0.25">
      <c r="A75521" t="s">
        <v>364706</v>
      </c>
      <c r="B75521" t="s">
        <v>364710</v>
      </c>
      <c r="C75521" t="s">
        <v>228880</v>
      </c>
      <c r="E75521" s="1">
        <v>39819</v>
      </c>
    </row>
    <row r="75522" spans="1:6" x14ac:dyDescent="0.25">
      <c r="A75522" t="s">
        <v>364711</v>
      </c>
      <c r="B75522" t="s">
        <v>364712</v>
      </c>
      <c r="C75522" t="s">
        <v>228880</v>
      </c>
      <c r="E75522" s="1">
        <v>39814</v>
      </c>
    </row>
    <row r="75523" spans="1:6" x14ac:dyDescent="0.25">
      <c r="A75523" t="s">
        <v>364713</v>
      </c>
      <c r="B75523" t="s">
        <v>364714</v>
      </c>
      <c r="C75523" t="s">
        <v>228889</v>
      </c>
      <c r="E75523" t="s">
        <v>10236</v>
      </c>
    </row>
    <row r="75524" spans="1:6" x14ac:dyDescent="0.25">
      <c r="A75524" t="s">
        <v>364715</v>
      </c>
      <c r="B75524" t="s">
        <v>364716</v>
      </c>
      <c r="C75524" t="s">
        <v>228909</v>
      </c>
      <c r="E75524" t="s">
        <v>111311</v>
      </c>
      <c r="F75524">
        <v>300000</v>
      </c>
    </row>
    <row r="75525" spans="1:6" x14ac:dyDescent="0.25">
      <c r="A75525" t="s">
        <v>364717</v>
      </c>
      <c r="B75525" t="s">
        <v>364718</v>
      </c>
      <c r="C75525" t="s">
        <v>228873</v>
      </c>
      <c r="D75525" t="s">
        <v>228874</v>
      </c>
      <c r="E75525" t="s">
        <v>14789</v>
      </c>
      <c r="F75525">
        <v>35000000</v>
      </c>
    </row>
    <row r="75526" spans="1:6" x14ac:dyDescent="0.25">
      <c r="A75526" t="s">
        <v>364719</v>
      </c>
      <c r="B75526" t="s">
        <v>364720</v>
      </c>
      <c r="C75526" t="s">
        <v>228880</v>
      </c>
      <c r="E75526" s="1">
        <v>40913</v>
      </c>
      <c r="F75526">
        <v>1000000</v>
      </c>
    </row>
    <row r="75527" spans="1:6" x14ac:dyDescent="0.25">
      <c r="A75527" t="s">
        <v>364717</v>
      </c>
      <c r="B75527" t="s">
        <v>364721</v>
      </c>
      <c r="C75527" t="s">
        <v>228873</v>
      </c>
      <c r="D75527" t="s">
        <v>228877</v>
      </c>
      <c r="E75527" t="s">
        <v>8738</v>
      </c>
      <c r="F75527">
        <v>11000000</v>
      </c>
    </row>
    <row r="75528" spans="1:6" x14ac:dyDescent="0.25">
      <c r="A75528" t="s">
        <v>364722</v>
      </c>
      <c r="B75528" t="s">
        <v>364723</v>
      </c>
      <c r="C75528" t="s">
        <v>228880</v>
      </c>
      <c r="E75528" t="s">
        <v>73256</v>
      </c>
      <c r="F75528">
        <v>9000</v>
      </c>
    </row>
    <row r="75529" spans="1:6" x14ac:dyDescent="0.25">
      <c r="A75529" t="s">
        <v>364724</v>
      </c>
      <c r="B75529" t="s">
        <v>364725</v>
      </c>
      <c r="C75529" t="s">
        <v>228889</v>
      </c>
      <c r="E75529" s="1">
        <v>41279</v>
      </c>
    </row>
    <row r="75530" spans="1:6" x14ac:dyDescent="0.25">
      <c r="A75530" t="s">
        <v>364726</v>
      </c>
      <c r="B75530" t="s">
        <v>364727</v>
      </c>
      <c r="C75530" t="s">
        <v>228880</v>
      </c>
      <c r="E75530" s="1">
        <v>42010</v>
      </c>
      <c r="F75530">
        <v>200000</v>
      </c>
    </row>
    <row r="75531" spans="1:6" x14ac:dyDescent="0.25">
      <c r="A75531" t="s">
        <v>364728</v>
      </c>
      <c r="B75531" t="s">
        <v>364729</v>
      </c>
      <c r="C75531" t="s">
        <v>228880</v>
      </c>
      <c r="E75531" s="1">
        <v>40544</v>
      </c>
      <c r="F75531">
        <v>22664</v>
      </c>
    </row>
    <row r="75532" spans="1:6" x14ac:dyDescent="0.25">
      <c r="A75532" t="s">
        <v>364730</v>
      </c>
      <c r="B75532" t="s">
        <v>364731</v>
      </c>
      <c r="C75532" t="s">
        <v>228880</v>
      </c>
      <c r="E75532" s="1">
        <v>41278</v>
      </c>
      <c r="F75532">
        <v>1150000</v>
      </c>
    </row>
    <row r="75533" spans="1:6" x14ac:dyDescent="0.25">
      <c r="A75533" t="s">
        <v>364732</v>
      </c>
      <c r="B75533" t="s">
        <v>364733</v>
      </c>
      <c r="C75533" t="s">
        <v>228880</v>
      </c>
      <c r="E75533" t="s">
        <v>46264</v>
      </c>
      <c r="F75533">
        <v>10000</v>
      </c>
    </row>
    <row r="75534" spans="1:6" x14ac:dyDescent="0.25">
      <c r="A75534" t="s">
        <v>364734</v>
      </c>
      <c r="B75534" t="s">
        <v>364735</v>
      </c>
      <c r="C75534" t="s">
        <v>228919</v>
      </c>
      <c r="E75534" s="1">
        <v>41651</v>
      </c>
      <c r="F75534">
        <v>4745460219</v>
      </c>
    </row>
    <row r="75535" spans="1:6" x14ac:dyDescent="0.25">
      <c r="A75535" t="s">
        <v>364736</v>
      </c>
      <c r="B75535" t="s">
        <v>364737</v>
      </c>
      <c r="C75535" t="s">
        <v>228873</v>
      </c>
      <c r="E75535" s="1">
        <v>40218</v>
      </c>
      <c r="F75535">
        <v>3560000</v>
      </c>
    </row>
    <row r="75536" spans="1:6" x14ac:dyDescent="0.25">
      <c r="A75536" t="s">
        <v>364738</v>
      </c>
      <c r="B75536" t="s">
        <v>364739</v>
      </c>
      <c r="C75536" t="s">
        <v>228873</v>
      </c>
      <c r="E75536" t="s">
        <v>128729</v>
      </c>
    </row>
    <row r="75537" spans="1:6" x14ac:dyDescent="0.25">
      <c r="A75537" t="s">
        <v>364740</v>
      </c>
      <c r="B75537" t="s">
        <v>364741</v>
      </c>
      <c r="C75537" t="s">
        <v>228943</v>
      </c>
      <c r="E75537" s="1">
        <v>39814</v>
      </c>
    </row>
    <row r="75538" spans="1:6" x14ac:dyDescent="0.25">
      <c r="A75538" t="s">
        <v>364742</v>
      </c>
      <c r="B75538" t="s">
        <v>364743</v>
      </c>
      <c r="C75538" t="s">
        <v>228943</v>
      </c>
      <c r="E75538" t="s">
        <v>183476</v>
      </c>
    </row>
    <row r="75539" spans="1:6" x14ac:dyDescent="0.25">
      <c r="A75539" t="s">
        <v>364744</v>
      </c>
      <c r="B75539" t="s">
        <v>364745</v>
      </c>
      <c r="C75539" t="s">
        <v>228889</v>
      </c>
      <c r="E75539" s="1">
        <v>41735</v>
      </c>
      <c r="F75539">
        <v>1073000</v>
      </c>
    </row>
    <row r="75540" spans="1:6" x14ac:dyDescent="0.25">
      <c r="A75540" t="s">
        <v>364746</v>
      </c>
      <c r="B75540" t="s">
        <v>364747</v>
      </c>
      <c r="C75540" t="s">
        <v>228873</v>
      </c>
      <c r="D75540" t="s">
        <v>231418</v>
      </c>
      <c r="E75540" t="s">
        <v>22623</v>
      </c>
      <c r="F75540">
        <v>44000000</v>
      </c>
    </row>
    <row r="75541" spans="1:6" x14ac:dyDescent="0.25">
      <c r="A75541" t="s">
        <v>364744</v>
      </c>
      <c r="B75541" t="s">
        <v>364748</v>
      </c>
      <c r="C75541" t="s">
        <v>228873</v>
      </c>
      <c r="D75541" t="s">
        <v>228874</v>
      </c>
      <c r="E75541" s="1">
        <v>38661</v>
      </c>
      <c r="F75541">
        <v>7500000</v>
      </c>
    </row>
    <row r="75542" spans="1:6" x14ac:dyDescent="0.25">
      <c r="A75542" t="s">
        <v>364746</v>
      </c>
      <c r="B75542" t="s">
        <v>364749</v>
      </c>
      <c r="C75542" t="s">
        <v>228873</v>
      </c>
      <c r="D75542" t="s">
        <v>229145</v>
      </c>
      <c r="E75542" t="s">
        <v>62126</v>
      </c>
      <c r="F75542">
        <v>21000000</v>
      </c>
    </row>
    <row r="75543" spans="1:6" x14ac:dyDescent="0.25">
      <c r="A75543" t="s">
        <v>364744</v>
      </c>
      <c r="B75543" t="s">
        <v>364750</v>
      </c>
      <c r="C75543" t="s">
        <v>228873</v>
      </c>
      <c r="D75543" t="s">
        <v>229524</v>
      </c>
      <c r="E75543" t="s">
        <v>13875</v>
      </c>
      <c r="F75543">
        <v>35000000</v>
      </c>
    </row>
    <row r="75544" spans="1:6" x14ac:dyDescent="0.25">
      <c r="A75544" t="s">
        <v>364746</v>
      </c>
      <c r="B75544" t="s">
        <v>364751</v>
      </c>
      <c r="C75544" t="s">
        <v>228889</v>
      </c>
      <c r="E75544" t="s">
        <v>46102</v>
      </c>
      <c r="F75544">
        <v>60520</v>
      </c>
    </row>
    <row r="75545" spans="1:6" x14ac:dyDescent="0.25">
      <c r="A75545" t="s">
        <v>364744</v>
      </c>
      <c r="B75545" t="s">
        <v>364752</v>
      </c>
      <c r="C75545" t="s">
        <v>228889</v>
      </c>
      <c r="E75545" s="1">
        <v>41375</v>
      </c>
      <c r="F75545">
        <v>913000</v>
      </c>
    </row>
    <row r="75546" spans="1:6" x14ac:dyDescent="0.25">
      <c r="A75546" t="s">
        <v>364746</v>
      </c>
      <c r="B75546" t="s">
        <v>364753</v>
      </c>
      <c r="C75546" t="s">
        <v>228873</v>
      </c>
      <c r="E75546" t="s">
        <v>259840</v>
      </c>
      <c r="F75546">
        <v>5800000</v>
      </c>
    </row>
    <row r="75547" spans="1:6" x14ac:dyDescent="0.25">
      <c r="A75547" t="s">
        <v>364744</v>
      </c>
      <c r="B75547" t="s">
        <v>364754</v>
      </c>
      <c r="C75547" t="s">
        <v>228873</v>
      </c>
      <c r="D75547" t="s">
        <v>228977</v>
      </c>
      <c r="E75547" s="1">
        <v>39031</v>
      </c>
      <c r="F75547">
        <v>13000000</v>
      </c>
    </row>
    <row r="75548" spans="1:6" x14ac:dyDescent="0.25">
      <c r="A75548" t="s">
        <v>364755</v>
      </c>
      <c r="B75548" t="s">
        <v>364756</v>
      </c>
      <c r="C75548" t="s">
        <v>228919</v>
      </c>
      <c r="E75548" s="1">
        <v>41580</v>
      </c>
      <c r="F75548">
        <v>4000000</v>
      </c>
    </row>
    <row r="75549" spans="1:6" x14ac:dyDescent="0.25">
      <c r="A75549" t="s">
        <v>364757</v>
      </c>
      <c r="B75549" t="s">
        <v>364758</v>
      </c>
      <c r="C75549" t="s">
        <v>228873</v>
      </c>
      <c r="E75549" t="s">
        <v>23145</v>
      </c>
      <c r="F75549">
        <v>3881000</v>
      </c>
    </row>
    <row r="75550" spans="1:6" x14ac:dyDescent="0.25">
      <c r="A75550" t="s">
        <v>364755</v>
      </c>
      <c r="B75550" t="s">
        <v>364759</v>
      </c>
      <c r="C75550" t="s">
        <v>228916</v>
      </c>
      <c r="E75550" s="1">
        <v>41315</v>
      </c>
      <c r="F75550">
        <v>1850000</v>
      </c>
    </row>
    <row r="75551" spans="1:6" x14ac:dyDescent="0.25">
      <c r="A75551" t="s">
        <v>364757</v>
      </c>
      <c r="B75551" t="s">
        <v>364760</v>
      </c>
      <c r="C75551" t="s">
        <v>228873</v>
      </c>
      <c r="E75551" s="1">
        <v>41214</v>
      </c>
      <c r="F75551">
        <v>529700</v>
      </c>
    </row>
    <row r="75552" spans="1:6" x14ac:dyDescent="0.25">
      <c r="A75552" t="s">
        <v>364755</v>
      </c>
      <c r="B75552" t="s">
        <v>364761</v>
      </c>
      <c r="C75552" t="s">
        <v>228873</v>
      </c>
      <c r="E75552" s="1">
        <v>41155</v>
      </c>
      <c r="F75552">
        <v>1100000</v>
      </c>
    </row>
    <row r="75553" spans="1:6" x14ac:dyDescent="0.25">
      <c r="A75553" t="s">
        <v>364762</v>
      </c>
      <c r="B75553" t="s">
        <v>364763</v>
      </c>
      <c r="C75553" t="s">
        <v>228880</v>
      </c>
      <c r="E75553" t="s">
        <v>396</v>
      </c>
      <c r="F75553">
        <v>2500000</v>
      </c>
    </row>
    <row r="75554" spans="1:6" x14ac:dyDescent="0.25">
      <c r="A75554" t="s">
        <v>364764</v>
      </c>
      <c r="B75554" t="s">
        <v>364765</v>
      </c>
      <c r="C75554" t="s">
        <v>228873</v>
      </c>
      <c r="D75554" t="s">
        <v>228877</v>
      </c>
      <c r="E75554" s="1">
        <v>38931</v>
      </c>
      <c r="F75554">
        <v>1000000</v>
      </c>
    </row>
    <row r="75555" spans="1:6" x14ac:dyDescent="0.25">
      <c r="A75555" t="s">
        <v>364766</v>
      </c>
      <c r="B75555" t="s">
        <v>364767</v>
      </c>
      <c r="C75555" t="s">
        <v>228873</v>
      </c>
      <c r="D75555" t="s">
        <v>228874</v>
      </c>
      <c r="E75555" s="1">
        <v>38729</v>
      </c>
      <c r="F75555">
        <v>8000000</v>
      </c>
    </row>
    <row r="75556" spans="1:6" x14ac:dyDescent="0.25">
      <c r="A75556" t="s">
        <v>364768</v>
      </c>
      <c r="B75556" t="s">
        <v>364769</v>
      </c>
      <c r="C75556" t="s">
        <v>228873</v>
      </c>
      <c r="D75556" t="s">
        <v>228877</v>
      </c>
      <c r="E75556" s="1">
        <v>38364</v>
      </c>
      <c r="F75556">
        <v>3000000</v>
      </c>
    </row>
    <row r="75557" spans="1:6" x14ac:dyDescent="0.25">
      <c r="A75557" t="s">
        <v>364766</v>
      </c>
      <c r="B75557" t="s">
        <v>364770</v>
      </c>
      <c r="C75557" t="s">
        <v>228873</v>
      </c>
      <c r="E75557" t="s">
        <v>85607</v>
      </c>
      <c r="F75557">
        <v>7500000</v>
      </c>
    </row>
    <row r="75558" spans="1:6" x14ac:dyDescent="0.25">
      <c r="A75558" t="s">
        <v>364771</v>
      </c>
      <c r="B75558" t="s">
        <v>364772</v>
      </c>
      <c r="C75558" t="s">
        <v>228943</v>
      </c>
      <c r="E75558" s="1">
        <v>39085</v>
      </c>
      <c r="F75558">
        <v>800000</v>
      </c>
    </row>
    <row r="75559" spans="1:6" x14ac:dyDescent="0.25">
      <c r="A75559" t="s">
        <v>364773</v>
      </c>
      <c r="B75559" t="s">
        <v>364774</v>
      </c>
      <c r="C75559" t="s">
        <v>228880</v>
      </c>
      <c r="E75559" s="1">
        <v>39083</v>
      </c>
      <c r="F75559">
        <v>500000</v>
      </c>
    </row>
    <row r="75560" spans="1:6" x14ac:dyDescent="0.25">
      <c r="A75560" t="s">
        <v>364771</v>
      </c>
      <c r="B75560" t="s">
        <v>364775</v>
      </c>
      <c r="C75560" t="s">
        <v>228873</v>
      </c>
      <c r="D75560" t="s">
        <v>228877</v>
      </c>
      <c r="E75560" s="1">
        <v>39518</v>
      </c>
      <c r="F75560">
        <v>2750000</v>
      </c>
    </row>
    <row r="75561" spans="1:6" x14ac:dyDescent="0.25">
      <c r="A75561" t="s">
        <v>364776</v>
      </c>
      <c r="B75561" t="s">
        <v>364777</v>
      </c>
      <c r="C75561" t="s">
        <v>228927</v>
      </c>
      <c r="E75561" t="s">
        <v>76058</v>
      </c>
      <c r="F75561">
        <v>125000</v>
      </c>
    </row>
    <row r="75562" spans="1:6" x14ac:dyDescent="0.25">
      <c r="A75562" t="s">
        <v>364778</v>
      </c>
      <c r="B75562" t="s">
        <v>364779</v>
      </c>
      <c r="C75562" t="s">
        <v>228880</v>
      </c>
      <c r="E75562" t="s">
        <v>63730</v>
      </c>
      <c r="F75562">
        <v>40000</v>
      </c>
    </row>
    <row r="75563" spans="1:6" x14ac:dyDescent="0.25">
      <c r="A75563" t="s">
        <v>364780</v>
      </c>
      <c r="B75563" t="s">
        <v>364781</v>
      </c>
      <c r="C75563" t="s">
        <v>228880</v>
      </c>
      <c r="E75563" t="s">
        <v>23046</v>
      </c>
      <c r="F75563">
        <v>2500000</v>
      </c>
    </row>
    <row r="75564" spans="1:6" x14ac:dyDescent="0.25">
      <c r="A75564" t="s">
        <v>364782</v>
      </c>
      <c r="B75564" t="s">
        <v>364783</v>
      </c>
      <c r="C75564" t="s">
        <v>228873</v>
      </c>
      <c r="E75564" s="1">
        <v>40365</v>
      </c>
      <c r="F75564">
        <v>412300</v>
      </c>
    </row>
    <row r="75565" spans="1:6" x14ac:dyDescent="0.25">
      <c r="A75565" t="s">
        <v>364780</v>
      </c>
      <c r="B75565" t="s">
        <v>364784</v>
      </c>
      <c r="C75565" t="s">
        <v>228873</v>
      </c>
      <c r="D75565" t="s">
        <v>228874</v>
      </c>
      <c r="E75565" t="s">
        <v>22623</v>
      </c>
      <c r="F75565">
        <v>400000</v>
      </c>
    </row>
    <row r="75566" spans="1:6" x14ac:dyDescent="0.25">
      <c r="A75566" t="s">
        <v>364785</v>
      </c>
      <c r="B75566" t="s">
        <v>364786</v>
      </c>
      <c r="C75566" t="s">
        <v>228880</v>
      </c>
      <c r="E75566" s="1">
        <v>40187</v>
      </c>
      <c r="F75566">
        <v>200000</v>
      </c>
    </row>
    <row r="75567" spans="1:6" x14ac:dyDescent="0.25">
      <c r="A75567" t="s">
        <v>364787</v>
      </c>
      <c r="B75567" t="s">
        <v>364788</v>
      </c>
      <c r="C75567" t="s">
        <v>228873</v>
      </c>
      <c r="E75567" t="s">
        <v>180491</v>
      </c>
      <c r="F75567">
        <v>1000000</v>
      </c>
    </row>
    <row r="75568" spans="1:6" x14ac:dyDescent="0.25">
      <c r="A75568" t="s">
        <v>364789</v>
      </c>
      <c r="B75568" t="s">
        <v>364790</v>
      </c>
      <c r="C75568" t="s">
        <v>228880</v>
      </c>
      <c r="E75568" s="1">
        <v>41707</v>
      </c>
    </row>
    <row r="75569" spans="1:6" x14ac:dyDescent="0.25">
      <c r="A75569" t="s">
        <v>364791</v>
      </c>
      <c r="B75569" t="s">
        <v>364792</v>
      </c>
      <c r="C75569" t="s">
        <v>228880</v>
      </c>
      <c r="E75569" t="s">
        <v>213374</v>
      </c>
      <c r="F75569">
        <v>35000</v>
      </c>
    </row>
    <row r="75570" spans="1:6" x14ac:dyDescent="0.25">
      <c r="A75570" t="s">
        <v>364793</v>
      </c>
      <c r="B75570" t="s">
        <v>364794</v>
      </c>
      <c r="C75570" t="s">
        <v>228880</v>
      </c>
      <c r="E75570" s="1">
        <v>41646</v>
      </c>
      <c r="F75570">
        <v>150000</v>
      </c>
    </row>
    <row r="75571" spans="1:6" x14ac:dyDescent="0.25">
      <c r="A75571" t="s">
        <v>364791</v>
      </c>
      <c r="B75571" t="s">
        <v>364795</v>
      </c>
      <c r="C75571" t="s">
        <v>228880</v>
      </c>
      <c r="E75571" s="1">
        <v>42013</v>
      </c>
    </row>
    <row r="75572" spans="1:6" x14ac:dyDescent="0.25">
      <c r="A75572" t="s">
        <v>364796</v>
      </c>
      <c r="B75572" t="s">
        <v>364797</v>
      </c>
      <c r="C75572" t="s">
        <v>228873</v>
      </c>
      <c r="E75572" t="s">
        <v>230480</v>
      </c>
      <c r="F75572">
        <v>1249999</v>
      </c>
    </row>
    <row r="75573" spans="1:6" x14ac:dyDescent="0.25">
      <c r="A75573" t="s">
        <v>364798</v>
      </c>
      <c r="B75573" t="s">
        <v>364799</v>
      </c>
      <c r="C75573" t="s">
        <v>228880</v>
      </c>
      <c r="E75573" s="1">
        <v>41283</v>
      </c>
      <c r="F75573">
        <v>10000</v>
      </c>
    </row>
    <row r="75574" spans="1:6" x14ac:dyDescent="0.25">
      <c r="A75574" t="s">
        <v>364800</v>
      </c>
      <c r="B75574" t="s">
        <v>364801</v>
      </c>
      <c r="C75574" t="s">
        <v>228916</v>
      </c>
      <c r="E75574" t="s">
        <v>228922</v>
      </c>
      <c r="F75574">
        <v>585000</v>
      </c>
    </row>
    <row r="75575" spans="1:6" x14ac:dyDescent="0.25">
      <c r="A75575" t="s">
        <v>364802</v>
      </c>
      <c r="B75575" t="s">
        <v>364803</v>
      </c>
      <c r="C75575" t="s">
        <v>228880</v>
      </c>
      <c r="E75575" s="1">
        <v>42046</v>
      </c>
      <c r="F75575">
        <v>450000</v>
      </c>
    </row>
    <row r="75576" spans="1:6" x14ac:dyDescent="0.25">
      <c r="A75576" t="s">
        <v>364800</v>
      </c>
      <c r="B75576" t="s">
        <v>364804</v>
      </c>
      <c r="C75576" t="s">
        <v>228943</v>
      </c>
      <c r="E75576" t="s">
        <v>10236</v>
      </c>
      <c r="F75576">
        <v>500000</v>
      </c>
    </row>
    <row r="75577" spans="1:6" x14ac:dyDescent="0.25">
      <c r="A75577" t="s">
        <v>364805</v>
      </c>
      <c r="B75577" t="s">
        <v>364806</v>
      </c>
      <c r="C75577" t="s">
        <v>228873</v>
      </c>
      <c r="E75577" t="s">
        <v>61355</v>
      </c>
      <c r="F75577">
        <v>1000000</v>
      </c>
    </row>
    <row r="75578" spans="1:6" x14ac:dyDescent="0.25">
      <c r="A75578" t="s">
        <v>364807</v>
      </c>
      <c r="B75578" t="s">
        <v>364808</v>
      </c>
      <c r="C75578" t="s">
        <v>228880</v>
      </c>
      <c r="E75578" t="s">
        <v>26832</v>
      </c>
      <c r="F75578">
        <v>2000000</v>
      </c>
    </row>
    <row r="75579" spans="1:6" x14ac:dyDescent="0.25">
      <c r="A75579" t="s">
        <v>364805</v>
      </c>
      <c r="B75579" t="s">
        <v>364809</v>
      </c>
      <c r="C75579" t="s">
        <v>228880</v>
      </c>
      <c r="E75579" t="s">
        <v>24850</v>
      </c>
      <c r="F75579">
        <v>775000</v>
      </c>
    </row>
    <row r="75580" spans="1:6" x14ac:dyDescent="0.25">
      <c r="A75580" t="s">
        <v>364810</v>
      </c>
      <c r="B75580" t="s">
        <v>364811</v>
      </c>
      <c r="C75580" t="s">
        <v>228880</v>
      </c>
      <c r="E75580" t="s">
        <v>8091</v>
      </c>
      <c r="F75580">
        <v>1600000</v>
      </c>
    </row>
    <row r="75581" spans="1:6" x14ac:dyDescent="0.25">
      <c r="A75581" t="s">
        <v>364812</v>
      </c>
      <c r="B75581" t="s">
        <v>364813</v>
      </c>
      <c r="C75581" t="s">
        <v>228943</v>
      </c>
      <c r="E75581" s="1">
        <v>40187</v>
      </c>
    </row>
    <row r="75582" spans="1:6" x14ac:dyDescent="0.25">
      <c r="A75582" t="s">
        <v>364814</v>
      </c>
      <c r="B75582" t="s">
        <v>364815</v>
      </c>
      <c r="C75582" t="s">
        <v>228873</v>
      </c>
      <c r="D75582" t="s">
        <v>228874</v>
      </c>
      <c r="E75582" s="1">
        <v>41282</v>
      </c>
      <c r="F75582">
        <v>18000000</v>
      </c>
    </row>
    <row r="75583" spans="1:6" x14ac:dyDescent="0.25">
      <c r="A75583" t="s">
        <v>364812</v>
      </c>
      <c r="B75583" t="s">
        <v>364816</v>
      </c>
      <c r="C75583" t="s">
        <v>228873</v>
      </c>
      <c r="D75583" t="s">
        <v>228877</v>
      </c>
      <c r="E75583" s="1">
        <v>40544</v>
      </c>
    </row>
    <row r="75584" spans="1:6" x14ac:dyDescent="0.25">
      <c r="A75584" t="s">
        <v>364817</v>
      </c>
      <c r="B75584" t="s">
        <v>364818</v>
      </c>
      <c r="C75584" t="s">
        <v>228873</v>
      </c>
      <c r="D75584" t="s">
        <v>228877</v>
      </c>
      <c r="E75584" t="s">
        <v>33273</v>
      </c>
      <c r="F75584">
        <v>4000000</v>
      </c>
    </row>
    <row r="75585" spans="1:6" x14ac:dyDescent="0.25">
      <c r="A75585" t="s">
        <v>364819</v>
      </c>
      <c r="B75585" t="s">
        <v>364820</v>
      </c>
      <c r="C75585" t="s">
        <v>228880</v>
      </c>
      <c r="E75585" t="s">
        <v>20317</v>
      </c>
      <c r="F75585">
        <v>2520000</v>
      </c>
    </row>
    <row r="75586" spans="1:6" x14ac:dyDescent="0.25">
      <c r="A75586" t="s">
        <v>364821</v>
      </c>
      <c r="B75586" t="s">
        <v>364822</v>
      </c>
      <c r="C75586" t="s">
        <v>228873</v>
      </c>
      <c r="D75586" t="s">
        <v>228877</v>
      </c>
      <c r="E75586" t="s">
        <v>53977</v>
      </c>
    </row>
    <row r="75587" spans="1:6" x14ac:dyDescent="0.25">
      <c r="A75587" t="s">
        <v>364823</v>
      </c>
      <c r="B75587" t="s">
        <v>364824</v>
      </c>
      <c r="C75587" t="s">
        <v>228880</v>
      </c>
      <c r="E75587" s="1">
        <v>42162</v>
      </c>
      <c r="F75587">
        <v>118000</v>
      </c>
    </row>
    <row r="75588" spans="1:6" x14ac:dyDescent="0.25">
      <c r="A75588" t="s">
        <v>364825</v>
      </c>
      <c r="B75588" t="s">
        <v>364826</v>
      </c>
      <c r="C75588" t="s">
        <v>228943</v>
      </c>
      <c r="E75588" s="1">
        <v>41671</v>
      </c>
      <c r="F75588">
        <v>35000</v>
      </c>
    </row>
    <row r="75589" spans="1:6" x14ac:dyDescent="0.25">
      <c r="A75589" t="s">
        <v>364827</v>
      </c>
      <c r="B75589" t="s">
        <v>364828</v>
      </c>
      <c r="C75589" t="s">
        <v>228873</v>
      </c>
      <c r="E75589" s="1">
        <v>41373</v>
      </c>
    </row>
    <row r="75590" spans="1:6" x14ac:dyDescent="0.25">
      <c r="A75590" t="s">
        <v>364829</v>
      </c>
      <c r="B75590" t="s">
        <v>364830</v>
      </c>
      <c r="C75590" t="s">
        <v>228943</v>
      </c>
      <c r="E75590" s="1">
        <v>41275</v>
      </c>
      <c r="F75590">
        <v>600000</v>
      </c>
    </row>
    <row r="75591" spans="1:6" x14ac:dyDescent="0.25">
      <c r="A75591" t="s">
        <v>364831</v>
      </c>
      <c r="B75591" t="s">
        <v>364832</v>
      </c>
      <c r="C75591" t="s">
        <v>228880</v>
      </c>
      <c r="E75591" s="1">
        <v>40918</v>
      </c>
      <c r="F75591">
        <v>150000</v>
      </c>
    </row>
    <row r="75592" spans="1:6" x14ac:dyDescent="0.25">
      <c r="A75592" t="s">
        <v>364829</v>
      </c>
      <c r="B75592" t="s">
        <v>364833</v>
      </c>
      <c r="C75592" t="s">
        <v>228943</v>
      </c>
      <c r="E75592" t="s">
        <v>5357</v>
      </c>
      <c r="F75592">
        <v>250000</v>
      </c>
    </row>
    <row r="75593" spans="1:6" x14ac:dyDescent="0.25">
      <c r="A75593" t="s">
        <v>364834</v>
      </c>
      <c r="B75593" t="s">
        <v>364835</v>
      </c>
      <c r="C75593" t="s">
        <v>228880</v>
      </c>
      <c r="E75593" t="s">
        <v>9109</v>
      </c>
    </row>
    <row r="75594" spans="1:6" x14ac:dyDescent="0.25">
      <c r="A75594" t="s">
        <v>364836</v>
      </c>
      <c r="B75594" t="s">
        <v>364837</v>
      </c>
      <c r="C75594" t="s">
        <v>228889</v>
      </c>
      <c r="E75594" s="1">
        <v>40916</v>
      </c>
    </row>
    <row r="75595" spans="1:6" x14ac:dyDescent="0.25">
      <c r="A75595" t="s">
        <v>364838</v>
      </c>
      <c r="B75595" t="s">
        <v>364839</v>
      </c>
      <c r="C75595" t="s">
        <v>228880</v>
      </c>
      <c r="E75595" s="1">
        <v>41642</v>
      </c>
      <c r="F75595">
        <v>35000</v>
      </c>
    </row>
    <row r="75596" spans="1:6" x14ac:dyDescent="0.25">
      <c r="A75596" t="s">
        <v>364840</v>
      </c>
      <c r="B75596" t="s">
        <v>364841</v>
      </c>
      <c r="C75596" t="s">
        <v>228880</v>
      </c>
      <c r="E75596" t="s">
        <v>105585</v>
      </c>
    </row>
    <row r="75597" spans="1:6" x14ac:dyDescent="0.25">
      <c r="A75597" t="s">
        <v>364842</v>
      </c>
      <c r="B75597" t="s">
        <v>364843</v>
      </c>
      <c r="C75597" t="s">
        <v>228909</v>
      </c>
      <c r="E75597" s="1">
        <v>41496</v>
      </c>
    </row>
    <row r="75598" spans="1:6" x14ac:dyDescent="0.25">
      <c r="A75598" t="s">
        <v>364844</v>
      </c>
      <c r="B75598" t="s">
        <v>364845</v>
      </c>
      <c r="C75598" t="s">
        <v>228873</v>
      </c>
      <c r="D75598" t="s">
        <v>228877</v>
      </c>
      <c r="E75598" t="s">
        <v>239165</v>
      </c>
      <c r="F75598">
        <v>27500000</v>
      </c>
    </row>
    <row r="75599" spans="1:6" x14ac:dyDescent="0.25">
      <c r="A75599" t="s">
        <v>364846</v>
      </c>
      <c r="B75599" t="s">
        <v>364847</v>
      </c>
      <c r="C75599" t="s">
        <v>228880</v>
      </c>
      <c r="E75599" s="1">
        <v>40887</v>
      </c>
      <c r="F75599">
        <v>1400000</v>
      </c>
    </row>
    <row r="75600" spans="1:6" x14ac:dyDescent="0.25">
      <c r="A75600" t="s">
        <v>364848</v>
      </c>
      <c r="B75600" t="s">
        <v>364849</v>
      </c>
      <c r="C75600" t="s">
        <v>228873</v>
      </c>
      <c r="E75600" t="s">
        <v>6698</v>
      </c>
      <c r="F75600">
        <v>500000</v>
      </c>
    </row>
    <row r="75601" spans="1:6" x14ac:dyDescent="0.25">
      <c r="A75601" t="s">
        <v>364850</v>
      </c>
      <c r="B75601" t="s">
        <v>364851</v>
      </c>
      <c r="C75601" t="s">
        <v>228880</v>
      </c>
      <c r="E75601" t="s">
        <v>229555</v>
      </c>
      <c r="F75601">
        <v>9000000</v>
      </c>
    </row>
    <row r="75602" spans="1:6" x14ac:dyDescent="0.25">
      <c r="A75602" t="s">
        <v>364852</v>
      </c>
      <c r="B75602" t="s">
        <v>364853</v>
      </c>
      <c r="C75602" t="s">
        <v>228880</v>
      </c>
      <c r="E75602" t="s">
        <v>18813</v>
      </c>
    </row>
    <row r="75603" spans="1:6" x14ac:dyDescent="0.25">
      <c r="A75603" t="s">
        <v>364854</v>
      </c>
      <c r="B75603" t="s">
        <v>364855</v>
      </c>
      <c r="C75603" t="s">
        <v>228880</v>
      </c>
      <c r="E75603" s="1">
        <v>41914</v>
      </c>
      <c r="F75603">
        <v>220000</v>
      </c>
    </row>
    <row r="75604" spans="1:6" x14ac:dyDescent="0.25">
      <c r="A75604" t="s">
        <v>364856</v>
      </c>
      <c r="B75604" t="s">
        <v>364857</v>
      </c>
      <c r="C75604" t="s">
        <v>228880</v>
      </c>
      <c r="E75604" t="s">
        <v>108500</v>
      </c>
    </row>
    <row r="75605" spans="1:6" x14ac:dyDescent="0.25">
      <c r="A75605" t="s">
        <v>364858</v>
      </c>
      <c r="B75605" t="s">
        <v>364859</v>
      </c>
      <c r="C75605" t="s">
        <v>228880</v>
      </c>
      <c r="E75605" t="s">
        <v>411</v>
      </c>
    </row>
    <row r="75606" spans="1:6" x14ac:dyDescent="0.25">
      <c r="A75606" t="s">
        <v>364860</v>
      </c>
      <c r="B75606" t="s">
        <v>364861</v>
      </c>
      <c r="C75606" t="s">
        <v>228873</v>
      </c>
      <c r="E75606" t="s">
        <v>16876</v>
      </c>
      <c r="F75606">
        <v>1500000</v>
      </c>
    </row>
    <row r="75607" spans="1:6" x14ac:dyDescent="0.25">
      <c r="A75607" t="s">
        <v>364862</v>
      </c>
      <c r="B75607" t="s">
        <v>364863</v>
      </c>
      <c r="C75607" t="s">
        <v>228889</v>
      </c>
      <c r="E75607" s="1">
        <v>41651</v>
      </c>
      <c r="F75607">
        <v>41250</v>
      </c>
    </row>
    <row r="75608" spans="1:6" x14ac:dyDescent="0.25">
      <c r="A75608" t="s">
        <v>364864</v>
      </c>
      <c r="B75608" t="s">
        <v>364865</v>
      </c>
      <c r="C75608" t="s">
        <v>228880</v>
      </c>
      <c r="E75608" t="s">
        <v>25364</v>
      </c>
    </row>
    <row r="75609" spans="1:6" x14ac:dyDescent="0.25">
      <c r="A75609" t="s">
        <v>364866</v>
      </c>
      <c r="B75609" t="s">
        <v>364867</v>
      </c>
      <c r="C75609" t="s">
        <v>228873</v>
      </c>
      <c r="D75609" t="s">
        <v>228977</v>
      </c>
      <c r="E75609" s="1">
        <v>41856</v>
      </c>
    </row>
    <row r="75610" spans="1:6" x14ac:dyDescent="0.25">
      <c r="A75610" t="s">
        <v>364868</v>
      </c>
      <c r="B75610" t="s">
        <v>364869</v>
      </c>
      <c r="C75610" t="s">
        <v>228873</v>
      </c>
      <c r="E75610" t="s">
        <v>4786</v>
      </c>
      <c r="F75610">
        <v>13500000</v>
      </c>
    </row>
    <row r="75611" spans="1:6" x14ac:dyDescent="0.25">
      <c r="A75611" t="s">
        <v>364870</v>
      </c>
      <c r="B75611" t="s">
        <v>364871</v>
      </c>
      <c r="C75611" t="s">
        <v>228909</v>
      </c>
      <c r="E75611" t="s">
        <v>144995</v>
      </c>
      <c r="F75611">
        <v>30000</v>
      </c>
    </row>
    <row r="75612" spans="1:6" x14ac:dyDescent="0.25">
      <c r="A75612" t="s">
        <v>364872</v>
      </c>
      <c r="B75612" t="s">
        <v>364873</v>
      </c>
      <c r="C75612" t="s">
        <v>228909</v>
      </c>
      <c r="E75612" t="s">
        <v>12057</v>
      </c>
    </row>
    <row r="75613" spans="1:6" x14ac:dyDescent="0.25">
      <c r="A75613" t="s">
        <v>364874</v>
      </c>
      <c r="B75613" t="s">
        <v>364875</v>
      </c>
      <c r="C75613" t="s">
        <v>228889</v>
      </c>
      <c r="E75613" t="s">
        <v>156710</v>
      </c>
    </row>
    <row r="75614" spans="1:6" x14ac:dyDescent="0.25">
      <c r="A75614" t="s">
        <v>364876</v>
      </c>
      <c r="B75614" t="s">
        <v>364877</v>
      </c>
      <c r="C75614" t="s">
        <v>228880</v>
      </c>
      <c r="E75614" s="1">
        <v>40917</v>
      </c>
      <c r="F75614">
        <v>1500000</v>
      </c>
    </row>
    <row r="75615" spans="1:6" x14ac:dyDescent="0.25">
      <c r="A75615" t="s">
        <v>364878</v>
      </c>
      <c r="B75615" t="s">
        <v>364879</v>
      </c>
      <c r="C75615" t="s">
        <v>228889</v>
      </c>
      <c r="E75615" s="1">
        <v>42217</v>
      </c>
      <c r="F75615">
        <v>20000000</v>
      </c>
    </row>
    <row r="75616" spans="1:6" x14ac:dyDescent="0.25">
      <c r="A75616" t="s">
        <v>364880</v>
      </c>
      <c r="B75616" t="s">
        <v>364881</v>
      </c>
      <c r="C75616" t="s">
        <v>228873</v>
      </c>
      <c r="E75616" t="s">
        <v>77252</v>
      </c>
      <c r="F75616">
        <v>8015002</v>
      </c>
    </row>
    <row r="75617" spans="1:6" x14ac:dyDescent="0.25">
      <c r="A75617" t="s">
        <v>364882</v>
      </c>
      <c r="B75617" t="s">
        <v>364883</v>
      </c>
      <c r="C75617" t="s">
        <v>228873</v>
      </c>
      <c r="E75617" t="s">
        <v>17670</v>
      </c>
      <c r="F75617">
        <v>250000</v>
      </c>
    </row>
    <row r="75618" spans="1:6" x14ac:dyDescent="0.25">
      <c r="A75618" t="s">
        <v>364884</v>
      </c>
      <c r="B75618" t="s">
        <v>364885</v>
      </c>
      <c r="C75618" t="s">
        <v>228873</v>
      </c>
      <c r="E75618" s="1">
        <v>42281</v>
      </c>
      <c r="F75618">
        <v>2450000</v>
      </c>
    </row>
    <row r="75619" spans="1:6" x14ac:dyDescent="0.25">
      <c r="A75619" t="s">
        <v>364886</v>
      </c>
      <c r="B75619" t="s">
        <v>364887</v>
      </c>
      <c r="C75619" t="s">
        <v>228873</v>
      </c>
      <c r="E75619" s="1">
        <v>40242</v>
      </c>
      <c r="F75619">
        <v>8176280</v>
      </c>
    </row>
    <row r="75620" spans="1:6" x14ac:dyDescent="0.25">
      <c r="A75620" t="s">
        <v>364888</v>
      </c>
      <c r="B75620" t="s">
        <v>364889</v>
      </c>
      <c r="C75620" t="s">
        <v>228880</v>
      </c>
      <c r="E75620" s="1">
        <v>40916</v>
      </c>
      <c r="F75620">
        <v>100000</v>
      </c>
    </row>
    <row r="75621" spans="1:6" x14ac:dyDescent="0.25">
      <c r="A75621" t="s">
        <v>364890</v>
      </c>
      <c r="B75621" t="s">
        <v>364891</v>
      </c>
      <c r="C75621" t="s">
        <v>228873</v>
      </c>
      <c r="D75621" t="s">
        <v>228877</v>
      </c>
      <c r="E75621" s="1">
        <v>41587</v>
      </c>
      <c r="F75621">
        <v>1500000</v>
      </c>
    </row>
    <row r="75622" spans="1:6" x14ac:dyDescent="0.25">
      <c r="A75622" t="s">
        <v>364888</v>
      </c>
      <c r="B75622" t="s">
        <v>364892</v>
      </c>
      <c r="C75622" t="s">
        <v>228873</v>
      </c>
      <c r="E75622" t="s">
        <v>235908</v>
      </c>
      <c r="F75622">
        <v>1200000</v>
      </c>
    </row>
    <row r="75623" spans="1:6" x14ac:dyDescent="0.25">
      <c r="A75623" t="s">
        <v>364890</v>
      </c>
      <c r="B75623" t="s">
        <v>364893</v>
      </c>
      <c r="C75623" t="s">
        <v>228943</v>
      </c>
      <c r="E75623" s="1">
        <v>40919</v>
      </c>
      <c r="F75623">
        <v>250000</v>
      </c>
    </row>
    <row r="75624" spans="1:6" x14ac:dyDescent="0.25">
      <c r="A75624" t="s">
        <v>364888</v>
      </c>
      <c r="B75624" t="s">
        <v>364894</v>
      </c>
      <c r="C75624" t="s">
        <v>228880</v>
      </c>
      <c r="E75624" s="1">
        <v>40552</v>
      </c>
      <c r="F75624">
        <v>350000</v>
      </c>
    </row>
    <row r="75625" spans="1:6" x14ac:dyDescent="0.25">
      <c r="A75625" t="s">
        <v>364890</v>
      </c>
      <c r="B75625" t="s">
        <v>364895</v>
      </c>
      <c r="C75625" t="s">
        <v>228880</v>
      </c>
      <c r="E75625" s="1">
        <v>40551</v>
      </c>
      <c r="F75625">
        <v>450000</v>
      </c>
    </row>
    <row r="75626" spans="1:6" x14ac:dyDescent="0.25">
      <c r="A75626" t="s">
        <v>364896</v>
      </c>
      <c r="B75626" t="s">
        <v>364897</v>
      </c>
      <c r="C75626" t="s">
        <v>228889</v>
      </c>
      <c r="E75626" s="1">
        <v>41761</v>
      </c>
      <c r="F75626">
        <v>50000</v>
      </c>
    </row>
    <row r="75627" spans="1:6" x14ac:dyDescent="0.25">
      <c r="A75627" t="s">
        <v>364898</v>
      </c>
      <c r="B75627" t="s">
        <v>364899</v>
      </c>
      <c r="C75627" t="s">
        <v>228873</v>
      </c>
      <c r="D75627" t="s">
        <v>228877</v>
      </c>
      <c r="E75627" t="s">
        <v>57602</v>
      </c>
      <c r="F75627">
        <v>5000000</v>
      </c>
    </row>
    <row r="75628" spans="1:6" x14ac:dyDescent="0.25">
      <c r="A75628" t="s">
        <v>364896</v>
      </c>
      <c r="B75628" t="s">
        <v>364900</v>
      </c>
      <c r="C75628" t="s">
        <v>228880</v>
      </c>
      <c r="E75628" t="s">
        <v>5373</v>
      </c>
      <c r="F75628">
        <v>1000000</v>
      </c>
    </row>
    <row r="75629" spans="1:6" x14ac:dyDescent="0.25">
      <c r="A75629" t="s">
        <v>364898</v>
      </c>
      <c r="B75629" t="s">
        <v>364901</v>
      </c>
      <c r="C75629" t="s">
        <v>229779</v>
      </c>
      <c r="E75629" t="s">
        <v>2373</v>
      </c>
      <c r="F75629">
        <v>105232</v>
      </c>
    </row>
    <row r="75630" spans="1:6" x14ac:dyDescent="0.25">
      <c r="A75630" t="s">
        <v>364902</v>
      </c>
      <c r="B75630" t="s">
        <v>364903</v>
      </c>
      <c r="C75630" t="s">
        <v>228880</v>
      </c>
      <c r="E75630" s="1">
        <v>41434</v>
      </c>
      <c r="F75630">
        <v>40000</v>
      </c>
    </row>
    <row r="75631" spans="1:6" x14ac:dyDescent="0.25">
      <c r="A75631" t="s">
        <v>364904</v>
      </c>
      <c r="B75631" t="s">
        <v>364905</v>
      </c>
      <c r="C75631" t="s">
        <v>229045</v>
      </c>
      <c r="E75631" t="s">
        <v>100672</v>
      </c>
    </row>
    <row r="75632" spans="1:6" x14ac:dyDescent="0.25">
      <c r="A75632" t="s">
        <v>364906</v>
      </c>
      <c r="B75632" t="s">
        <v>364907</v>
      </c>
      <c r="C75632" t="s">
        <v>228880</v>
      </c>
      <c r="E75632" s="1">
        <v>41429</v>
      </c>
      <c r="F75632">
        <v>25000</v>
      </c>
    </row>
    <row r="75633" spans="1:6" x14ac:dyDescent="0.25">
      <c r="A75633" t="s">
        <v>364908</v>
      </c>
      <c r="B75633" t="s">
        <v>364909</v>
      </c>
      <c r="C75633" t="s">
        <v>228873</v>
      </c>
      <c r="E75633" s="1">
        <v>40187</v>
      </c>
      <c r="F75633">
        <v>1100000</v>
      </c>
    </row>
    <row r="75634" spans="1:6" x14ac:dyDescent="0.25">
      <c r="A75634" t="s">
        <v>364910</v>
      </c>
      <c r="B75634" t="s">
        <v>364911</v>
      </c>
      <c r="C75634" t="s">
        <v>228873</v>
      </c>
      <c r="D75634" t="s">
        <v>228877</v>
      </c>
      <c r="E75634" s="1">
        <v>40220</v>
      </c>
      <c r="F75634">
        <v>1270000</v>
      </c>
    </row>
    <row r="75635" spans="1:6" x14ac:dyDescent="0.25">
      <c r="A75635" t="s">
        <v>364912</v>
      </c>
      <c r="B75635" t="s">
        <v>364913</v>
      </c>
      <c r="C75635" t="s">
        <v>228927</v>
      </c>
      <c r="E75635" t="s">
        <v>23807</v>
      </c>
      <c r="F75635">
        <v>1850500</v>
      </c>
    </row>
    <row r="75636" spans="1:6" x14ac:dyDescent="0.25">
      <c r="A75636" t="s">
        <v>364910</v>
      </c>
      <c r="B75636" t="s">
        <v>364914</v>
      </c>
      <c r="C75636" t="s">
        <v>228873</v>
      </c>
      <c r="D75636" t="s">
        <v>228877</v>
      </c>
      <c r="E75636" t="s">
        <v>52250</v>
      </c>
      <c r="F75636">
        <v>1607488</v>
      </c>
    </row>
    <row r="75637" spans="1:6" x14ac:dyDescent="0.25">
      <c r="A75637" t="s">
        <v>364915</v>
      </c>
      <c r="B75637" t="s">
        <v>364916</v>
      </c>
      <c r="C75637" t="s">
        <v>228873</v>
      </c>
      <c r="E75637" s="1">
        <v>37327</v>
      </c>
    </row>
    <row r="75638" spans="1:6" x14ac:dyDescent="0.25">
      <c r="A75638" t="s">
        <v>364917</v>
      </c>
      <c r="B75638" t="s">
        <v>364918</v>
      </c>
      <c r="C75638" t="s">
        <v>228873</v>
      </c>
      <c r="E75638" t="s">
        <v>132735</v>
      </c>
      <c r="F75638">
        <v>2373418</v>
      </c>
    </row>
    <row r="75639" spans="1:6" x14ac:dyDescent="0.25">
      <c r="A75639" t="s">
        <v>364919</v>
      </c>
      <c r="B75639" t="s">
        <v>364920</v>
      </c>
      <c r="C75639" t="s">
        <v>228873</v>
      </c>
      <c r="E75639" t="s">
        <v>150610</v>
      </c>
      <c r="F75639">
        <v>11000000</v>
      </c>
    </row>
    <row r="75640" spans="1:6" x14ac:dyDescent="0.25">
      <c r="A75640" t="s">
        <v>364921</v>
      </c>
      <c r="B75640" t="s">
        <v>364922</v>
      </c>
      <c r="C75640" t="s">
        <v>228943</v>
      </c>
      <c r="E75640" s="1">
        <v>39448</v>
      </c>
    </row>
    <row r="75641" spans="1:6" x14ac:dyDescent="0.25">
      <c r="A75641" t="s">
        <v>364923</v>
      </c>
      <c r="B75641" t="s">
        <v>364924</v>
      </c>
      <c r="C75641" t="s">
        <v>228880</v>
      </c>
      <c r="E75641" t="s">
        <v>191038</v>
      </c>
      <c r="F75641">
        <v>2100000</v>
      </c>
    </row>
    <row r="75642" spans="1:6" x14ac:dyDescent="0.25">
      <c r="A75642" t="s">
        <v>364925</v>
      </c>
      <c r="B75642" t="s">
        <v>364926</v>
      </c>
      <c r="C75642" t="s">
        <v>228880</v>
      </c>
      <c r="E75642" s="1">
        <v>41645</v>
      </c>
      <c r="F75642">
        <v>1800000</v>
      </c>
    </row>
    <row r="75643" spans="1:6" x14ac:dyDescent="0.25">
      <c r="A75643" t="s">
        <v>364923</v>
      </c>
      <c r="B75643" t="s">
        <v>364927</v>
      </c>
      <c r="C75643" t="s">
        <v>228889</v>
      </c>
      <c r="E75643" t="s">
        <v>41879</v>
      </c>
    </row>
    <row r="75644" spans="1:6" x14ac:dyDescent="0.25">
      <c r="A75644" t="s">
        <v>364928</v>
      </c>
      <c r="B75644" t="s">
        <v>364929</v>
      </c>
      <c r="C75644" t="s">
        <v>228943</v>
      </c>
      <c r="E75644" s="1">
        <v>41275</v>
      </c>
    </row>
    <row r="75645" spans="1:6" x14ac:dyDescent="0.25">
      <c r="A75645" t="s">
        <v>364930</v>
      </c>
      <c r="B75645" t="s">
        <v>364931</v>
      </c>
      <c r="C75645" t="s">
        <v>228880</v>
      </c>
      <c r="E75645" t="s">
        <v>106000</v>
      </c>
      <c r="F75645">
        <v>615000</v>
      </c>
    </row>
    <row r="75646" spans="1:6" x14ac:dyDescent="0.25">
      <c r="A75646" t="s">
        <v>364932</v>
      </c>
      <c r="B75646" t="s">
        <v>364933</v>
      </c>
      <c r="C75646" t="s">
        <v>228880</v>
      </c>
      <c r="E75646" t="s">
        <v>18123</v>
      </c>
      <c r="F75646">
        <v>100000</v>
      </c>
    </row>
    <row r="75647" spans="1:6" x14ac:dyDescent="0.25">
      <c r="A75647" t="s">
        <v>364934</v>
      </c>
      <c r="B75647" t="s">
        <v>364935</v>
      </c>
      <c r="C75647" t="s">
        <v>228880</v>
      </c>
      <c r="E75647" t="s">
        <v>231167</v>
      </c>
      <c r="F75647">
        <v>700000</v>
      </c>
    </row>
    <row r="75648" spans="1:6" x14ac:dyDescent="0.25">
      <c r="A75648" t="s">
        <v>364936</v>
      </c>
      <c r="B75648" t="s">
        <v>364937</v>
      </c>
      <c r="C75648" t="s">
        <v>228880</v>
      </c>
      <c r="E75648" t="s">
        <v>825</v>
      </c>
    </row>
    <row r="75649" spans="1:6" x14ac:dyDescent="0.25">
      <c r="A75649" t="s">
        <v>364938</v>
      </c>
      <c r="B75649" t="s">
        <v>364939</v>
      </c>
      <c r="C75649" t="s">
        <v>228880</v>
      </c>
      <c r="E75649" s="1">
        <v>41650</v>
      </c>
      <c r="F75649">
        <v>300000</v>
      </c>
    </row>
    <row r="75650" spans="1:6" x14ac:dyDescent="0.25">
      <c r="A75650" t="s">
        <v>364940</v>
      </c>
      <c r="B75650" t="s">
        <v>364941</v>
      </c>
      <c r="C75650" t="s">
        <v>228880</v>
      </c>
      <c r="E75650" s="1">
        <v>41647</v>
      </c>
      <c r="F75650">
        <v>100000</v>
      </c>
    </row>
    <row r="75651" spans="1:6" x14ac:dyDescent="0.25">
      <c r="A75651" t="s">
        <v>364942</v>
      </c>
      <c r="B75651" t="s">
        <v>364943</v>
      </c>
      <c r="C75651" t="s">
        <v>228889</v>
      </c>
      <c r="E75651" s="1">
        <v>40947</v>
      </c>
    </row>
    <row r="75652" spans="1:6" x14ac:dyDescent="0.25">
      <c r="A75652" t="s">
        <v>364944</v>
      </c>
      <c r="B75652" t="s">
        <v>364945</v>
      </c>
      <c r="C75652" t="s">
        <v>228873</v>
      </c>
      <c r="D75652" t="s">
        <v>228877</v>
      </c>
      <c r="E75652" t="s">
        <v>181997</v>
      </c>
      <c r="F75652">
        <v>3000000</v>
      </c>
    </row>
    <row r="75653" spans="1:6" x14ac:dyDescent="0.25">
      <c r="A75653" t="s">
        <v>364946</v>
      </c>
      <c r="B75653" t="s">
        <v>364947</v>
      </c>
      <c r="C75653" t="s">
        <v>228880</v>
      </c>
      <c r="E75653" t="s">
        <v>31317</v>
      </c>
      <c r="F75653">
        <v>454673</v>
      </c>
    </row>
    <row r="75654" spans="1:6" x14ac:dyDescent="0.25">
      <c r="A75654" t="s">
        <v>364948</v>
      </c>
      <c r="B75654" t="s">
        <v>364949</v>
      </c>
      <c r="C75654" t="s">
        <v>228873</v>
      </c>
      <c r="E75654" s="1">
        <v>41559</v>
      </c>
      <c r="F75654">
        <v>2503048</v>
      </c>
    </row>
    <row r="75655" spans="1:6" x14ac:dyDescent="0.25">
      <c r="A75655" t="s">
        <v>364950</v>
      </c>
      <c r="B75655" t="s">
        <v>364951</v>
      </c>
      <c r="C75655" t="s">
        <v>228873</v>
      </c>
      <c r="E75655" s="1">
        <v>41559</v>
      </c>
      <c r="F75655">
        <v>17998555</v>
      </c>
    </row>
    <row r="75656" spans="1:6" x14ac:dyDescent="0.25">
      <c r="A75656" t="s">
        <v>364948</v>
      </c>
      <c r="B75656" t="s">
        <v>364952</v>
      </c>
      <c r="C75656" t="s">
        <v>228873</v>
      </c>
      <c r="E75656" t="s">
        <v>36545</v>
      </c>
      <c r="F75656">
        <v>6311156</v>
      </c>
    </row>
    <row r="75657" spans="1:6" x14ac:dyDescent="0.25">
      <c r="A75657" t="s">
        <v>364950</v>
      </c>
      <c r="B75657" t="s">
        <v>364953</v>
      </c>
      <c r="C75657" t="s">
        <v>228873</v>
      </c>
      <c r="E75657" s="1">
        <v>41278</v>
      </c>
      <c r="F75657">
        <v>4294000</v>
      </c>
    </row>
    <row r="75658" spans="1:6" x14ac:dyDescent="0.25">
      <c r="A75658" t="s">
        <v>364948</v>
      </c>
      <c r="B75658" t="s">
        <v>364954</v>
      </c>
      <c r="C75658" t="s">
        <v>228873</v>
      </c>
      <c r="E75658" t="s">
        <v>100055</v>
      </c>
      <c r="F75658">
        <v>1005000</v>
      </c>
    </row>
    <row r="75659" spans="1:6" x14ac:dyDescent="0.25">
      <c r="A75659" t="s">
        <v>364955</v>
      </c>
      <c r="B75659" t="s">
        <v>364956</v>
      </c>
      <c r="C75659" t="s">
        <v>228943</v>
      </c>
      <c r="E75659" s="1">
        <v>41640</v>
      </c>
      <c r="F75659">
        <v>650000</v>
      </c>
    </row>
    <row r="75660" spans="1:6" x14ac:dyDescent="0.25">
      <c r="A75660" t="s">
        <v>364957</v>
      </c>
      <c r="B75660" t="s">
        <v>364958</v>
      </c>
      <c r="C75660" t="s">
        <v>228873</v>
      </c>
      <c r="D75660" t="s">
        <v>228977</v>
      </c>
      <c r="E75660" t="s">
        <v>161929</v>
      </c>
      <c r="F75660">
        <v>3000000</v>
      </c>
    </row>
    <row r="75661" spans="1:6" x14ac:dyDescent="0.25">
      <c r="A75661" t="s">
        <v>364959</v>
      </c>
      <c r="B75661" t="s">
        <v>364960</v>
      </c>
      <c r="C75661" t="s">
        <v>228873</v>
      </c>
      <c r="D75661" t="s">
        <v>228874</v>
      </c>
      <c r="E75661" s="1">
        <v>38567</v>
      </c>
      <c r="F75661">
        <v>7000000</v>
      </c>
    </row>
    <row r="75662" spans="1:6" x14ac:dyDescent="0.25">
      <c r="A75662" t="s">
        <v>364961</v>
      </c>
      <c r="B75662" t="s">
        <v>364962</v>
      </c>
      <c r="C75662" t="s">
        <v>228873</v>
      </c>
      <c r="D75662" t="s">
        <v>229524</v>
      </c>
      <c r="E75662" t="s">
        <v>27142</v>
      </c>
      <c r="F75662">
        <v>367000000</v>
      </c>
    </row>
    <row r="75663" spans="1:6" x14ac:dyDescent="0.25">
      <c r="A75663" t="s">
        <v>364963</v>
      </c>
      <c r="B75663" t="s">
        <v>364964</v>
      </c>
      <c r="C75663" t="s">
        <v>229239</v>
      </c>
      <c r="E75663" s="1">
        <v>42010</v>
      </c>
    </row>
    <row r="75664" spans="1:6" x14ac:dyDescent="0.25">
      <c r="A75664" t="s">
        <v>364961</v>
      </c>
      <c r="B75664" t="s">
        <v>364965</v>
      </c>
      <c r="C75664" t="s">
        <v>228873</v>
      </c>
      <c r="D75664" t="s">
        <v>229145</v>
      </c>
      <c r="E75664" t="s">
        <v>21968</v>
      </c>
      <c r="F75664">
        <v>200000000</v>
      </c>
    </row>
    <row r="75665" spans="1:6" x14ac:dyDescent="0.25">
      <c r="A75665" t="s">
        <v>364963</v>
      </c>
      <c r="B75665" t="s">
        <v>364966</v>
      </c>
      <c r="C75665" t="s">
        <v>228943</v>
      </c>
      <c r="E75665" s="1">
        <v>40179</v>
      </c>
      <c r="F75665">
        <v>500000</v>
      </c>
    </row>
    <row r="75666" spans="1:6" x14ac:dyDescent="0.25">
      <c r="A75666" t="s">
        <v>364961</v>
      </c>
      <c r="B75666" t="s">
        <v>364967</v>
      </c>
      <c r="C75666" t="s">
        <v>228873</v>
      </c>
      <c r="D75666" t="s">
        <v>228877</v>
      </c>
      <c r="E75666" s="1">
        <v>40729</v>
      </c>
      <c r="F75666">
        <v>10000000</v>
      </c>
    </row>
    <row r="75667" spans="1:6" x14ac:dyDescent="0.25">
      <c r="A75667" t="s">
        <v>364963</v>
      </c>
      <c r="B75667" t="s">
        <v>364968</v>
      </c>
      <c r="C75667" t="s">
        <v>228873</v>
      </c>
      <c r="D75667" t="s">
        <v>229524</v>
      </c>
      <c r="E75667" s="1">
        <v>42221</v>
      </c>
      <c r="F75667">
        <v>186000000</v>
      </c>
    </row>
    <row r="75668" spans="1:6" x14ac:dyDescent="0.25">
      <c r="A75668" t="s">
        <v>364961</v>
      </c>
      <c r="B75668" t="s">
        <v>364969</v>
      </c>
      <c r="C75668" t="s">
        <v>228873</v>
      </c>
      <c r="D75668" t="s">
        <v>231418</v>
      </c>
      <c r="E75668" t="s">
        <v>18545</v>
      </c>
      <c r="F75668">
        <v>200000000</v>
      </c>
    </row>
    <row r="75669" spans="1:6" x14ac:dyDescent="0.25">
      <c r="A75669" t="s">
        <v>364963</v>
      </c>
      <c r="B75669" t="s">
        <v>364970</v>
      </c>
      <c r="C75669" t="s">
        <v>228873</v>
      </c>
      <c r="D75669" t="s">
        <v>229206</v>
      </c>
      <c r="E75669" t="s">
        <v>55313</v>
      </c>
      <c r="F75669">
        <v>225000000</v>
      </c>
    </row>
    <row r="75670" spans="1:6" x14ac:dyDescent="0.25">
      <c r="A75670" t="s">
        <v>364961</v>
      </c>
      <c r="B75670" t="s">
        <v>364971</v>
      </c>
      <c r="C75670" t="s">
        <v>228873</v>
      </c>
      <c r="D75670" t="s">
        <v>228874</v>
      </c>
      <c r="E75670" s="1">
        <v>40734</v>
      </c>
      <c r="F75670">
        <v>27000000</v>
      </c>
    </row>
    <row r="75671" spans="1:6" x14ac:dyDescent="0.25">
      <c r="A75671" t="s">
        <v>364963</v>
      </c>
      <c r="B75671" t="s">
        <v>364972</v>
      </c>
      <c r="C75671" t="s">
        <v>228873</v>
      </c>
      <c r="D75671" t="s">
        <v>228977</v>
      </c>
      <c r="E75671" t="s">
        <v>23055</v>
      </c>
      <c r="F75671">
        <v>100000000</v>
      </c>
    </row>
    <row r="75672" spans="1:6" x14ac:dyDescent="0.25">
      <c r="A75672" t="s">
        <v>364973</v>
      </c>
      <c r="B75672" t="s">
        <v>364974</v>
      </c>
      <c r="C75672" t="s">
        <v>228873</v>
      </c>
      <c r="D75672" t="s">
        <v>228874</v>
      </c>
      <c r="E75672" t="s">
        <v>245731</v>
      </c>
      <c r="F75672">
        <v>7250000</v>
      </c>
    </row>
    <row r="75673" spans="1:6" x14ac:dyDescent="0.25">
      <c r="A75673" t="s">
        <v>364975</v>
      </c>
      <c r="B75673" t="s">
        <v>364976</v>
      </c>
      <c r="C75673" t="s">
        <v>228880</v>
      </c>
      <c r="E75673" t="s">
        <v>23109</v>
      </c>
      <c r="F75673">
        <v>10000</v>
      </c>
    </row>
    <row r="75674" spans="1:6" x14ac:dyDescent="0.25">
      <c r="A75674" t="s">
        <v>364977</v>
      </c>
      <c r="B75674" t="s">
        <v>364978</v>
      </c>
      <c r="C75674" t="s">
        <v>228880</v>
      </c>
      <c r="E75674" t="s">
        <v>45074</v>
      </c>
      <c r="F75674">
        <v>104999</v>
      </c>
    </row>
    <row r="75675" spans="1:6" x14ac:dyDescent="0.25">
      <c r="A75675" t="s">
        <v>364979</v>
      </c>
      <c r="B75675" t="s">
        <v>364980</v>
      </c>
      <c r="C75675" t="s">
        <v>228880</v>
      </c>
      <c r="E75675" t="s">
        <v>24575</v>
      </c>
      <c r="F75675">
        <v>157919</v>
      </c>
    </row>
    <row r="75676" spans="1:6" x14ac:dyDescent="0.25">
      <c r="A75676" t="s">
        <v>364981</v>
      </c>
      <c r="B75676" t="s">
        <v>364982</v>
      </c>
      <c r="C75676" t="s">
        <v>228880</v>
      </c>
      <c r="E75676" s="1">
        <v>40913</v>
      </c>
      <c r="F75676">
        <v>170487</v>
      </c>
    </row>
    <row r="75677" spans="1:6" x14ac:dyDescent="0.25">
      <c r="A75677" t="s">
        <v>364983</v>
      </c>
      <c r="B75677" t="s">
        <v>364984</v>
      </c>
      <c r="C75677" t="s">
        <v>228873</v>
      </c>
      <c r="D75677" t="s">
        <v>228874</v>
      </c>
      <c r="E75677" s="1">
        <v>41277</v>
      </c>
    </row>
    <row r="75678" spans="1:6" x14ac:dyDescent="0.25">
      <c r="A75678" t="s">
        <v>364985</v>
      </c>
      <c r="B75678" t="s">
        <v>364986</v>
      </c>
      <c r="C75678" t="s">
        <v>228873</v>
      </c>
      <c r="D75678" t="s">
        <v>228877</v>
      </c>
      <c r="E75678" s="1">
        <v>40549</v>
      </c>
      <c r="F75678">
        <v>2313624</v>
      </c>
    </row>
    <row r="75679" spans="1:6" x14ac:dyDescent="0.25">
      <c r="A75679" t="s">
        <v>364987</v>
      </c>
      <c r="B75679" t="s">
        <v>364988</v>
      </c>
      <c r="C75679" t="s">
        <v>228943</v>
      </c>
      <c r="E75679" t="s">
        <v>34152</v>
      </c>
      <c r="F75679">
        <v>100000</v>
      </c>
    </row>
    <row r="75680" spans="1:6" x14ac:dyDescent="0.25">
      <c r="A75680" t="s">
        <v>364989</v>
      </c>
      <c r="B75680" t="s">
        <v>364990</v>
      </c>
      <c r="C75680" t="s">
        <v>228943</v>
      </c>
      <c r="E75680" s="1">
        <v>41641</v>
      </c>
      <c r="F75680">
        <v>0</v>
      </c>
    </row>
    <row r="75681" spans="1:6" x14ac:dyDescent="0.25">
      <c r="A75681" t="s">
        <v>364987</v>
      </c>
      <c r="B75681" t="s">
        <v>364991</v>
      </c>
      <c r="C75681" t="s">
        <v>228880</v>
      </c>
      <c r="E75681" t="s">
        <v>6722</v>
      </c>
      <c r="F75681">
        <v>150000</v>
      </c>
    </row>
    <row r="75682" spans="1:6" x14ac:dyDescent="0.25">
      <c r="A75682" t="s">
        <v>364989</v>
      </c>
      <c r="B75682" t="s">
        <v>364992</v>
      </c>
      <c r="C75682" t="s">
        <v>228880</v>
      </c>
      <c r="E75682" s="1">
        <v>41651</v>
      </c>
      <c r="F75682">
        <v>500000</v>
      </c>
    </row>
    <row r="75683" spans="1:6" x14ac:dyDescent="0.25">
      <c r="A75683" t="s">
        <v>364993</v>
      </c>
      <c r="B75683" t="s">
        <v>364994</v>
      </c>
      <c r="C75683" t="s">
        <v>228880</v>
      </c>
      <c r="E75683" t="s">
        <v>11643</v>
      </c>
    </row>
    <row r="75684" spans="1:6" x14ac:dyDescent="0.25">
      <c r="A75684" t="s">
        <v>364995</v>
      </c>
      <c r="B75684" t="s">
        <v>364996</v>
      </c>
      <c r="C75684" t="s">
        <v>228880</v>
      </c>
      <c r="E75684" t="s">
        <v>51625</v>
      </c>
    </row>
    <row r="75685" spans="1:6" x14ac:dyDescent="0.25">
      <c r="A75685" t="s">
        <v>364997</v>
      </c>
      <c r="B75685" t="s">
        <v>364998</v>
      </c>
      <c r="C75685" t="s">
        <v>228927</v>
      </c>
      <c r="E75685" t="s">
        <v>92230</v>
      </c>
      <c r="F75685">
        <v>282775</v>
      </c>
    </row>
    <row r="75686" spans="1:6" x14ac:dyDescent="0.25">
      <c r="A75686" t="s">
        <v>364999</v>
      </c>
      <c r="B75686" t="s">
        <v>365000</v>
      </c>
      <c r="C75686" t="s">
        <v>228927</v>
      </c>
      <c r="E75686" s="1">
        <v>40066</v>
      </c>
      <c r="F75686">
        <v>1625000</v>
      </c>
    </row>
    <row r="75687" spans="1:6" x14ac:dyDescent="0.25">
      <c r="A75687" t="s">
        <v>364997</v>
      </c>
      <c r="B75687" t="s">
        <v>365001</v>
      </c>
      <c r="C75687" t="s">
        <v>228873</v>
      </c>
      <c r="E75687" t="s">
        <v>139620</v>
      </c>
      <c r="F75687">
        <v>5049000</v>
      </c>
    </row>
    <row r="75688" spans="1:6" x14ac:dyDescent="0.25">
      <c r="A75688" t="s">
        <v>364999</v>
      </c>
      <c r="B75688" t="s">
        <v>365002</v>
      </c>
      <c r="C75688" t="s">
        <v>228873</v>
      </c>
      <c r="D75688" t="s">
        <v>228877</v>
      </c>
      <c r="E75688" s="1">
        <v>39305</v>
      </c>
      <c r="F75688">
        <v>1200000</v>
      </c>
    </row>
    <row r="75689" spans="1:6" x14ac:dyDescent="0.25">
      <c r="A75689" t="s">
        <v>364997</v>
      </c>
      <c r="B75689" t="s">
        <v>365003</v>
      </c>
      <c r="C75689" t="s">
        <v>228873</v>
      </c>
      <c r="E75689" s="1">
        <v>40303</v>
      </c>
      <c r="F75689">
        <v>500000</v>
      </c>
    </row>
    <row r="75690" spans="1:6" x14ac:dyDescent="0.25">
      <c r="A75690" t="s">
        <v>365004</v>
      </c>
      <c r="B75690" t="s">
        <v>365005</v>
      </c>
      <c r="C75690" t="s">
        <v>228880</v>
      </c>
      <c r="E75690" s="1">
        <v>42014</v>
      </c>
      <c r="F75690">
        <v>12500000</v>
      </c>
    </row>
    <row r="75691" spans="1:6" x14ac:dyDescent="0.25">
      <c r="A75691" t="s">
        <v>365006</v>
      </c>
      <c r="B75691" t="s">
        <v>365007</v>
      </c>
      <c r="C75691" t="s">
        <v>228873</v>
      </c>
      <c r="E75691" s="1">
        <v>39459</v>
      </c>
    </row>
    <row r="75692" spans="1:6" x14ac:dyDescent="0.25">
      <c r="A75692" t="s">
        <v>365008</v>
      </c>
      <c r="B75692" t="s">
        <v>365009</v>
      </c>
      <c r="C75692" t="s">
        <v>228873</v>
      </c>
      <c r="E75692" t="s">
        <v>57300</v>
      </c>
      <c r="F75692">
        <v>30500000</v>
      </c>
    </row>
    <row r="75693" spans="1:6" x14ac:dyDescent="0.25">
      <c r="A75693" t="s">
        <v>365006</v>
      </c>
      <c r="B75693" t="s">
        <v>365010</v>
      </c>
      <c r="C75693" t="s">
        <v>228873</v>
      </c>
      <c r="E75693" t="s">
        <v>77726</v>
      </c>
      <c r="F75693">
        <v>30500000</v>
      </c>
    </row>
    <row r="75694" spans="1:6" x14ac:dyDescent="0.25">
      <c r="A75694" t="s">
        <v>365011</v>
      </c>
      <c r="B75694" t="s">
        <v>365012</v>
      </c>
      <c r="C75694" t="s">
        <v>228943</v>
      </c>
      <c r="E75694" s="1">
        <v>40910</v>
      </c>
      <c r="F75694">
        <v>400000</v>
      </c>
    </row>
    <row r="75695" spans="1:6" x14ac:dyDescent="0.25">
      <c r="A75695" t="s">
        <v>365013</v>
      </c>
      <c r="B75695" t="s">
        <v>365014</v>
      </c>
      <c r="C75695" t="s">
        <v>228943</v>
      </c>
      <c r="E75695" s="1">
        <v>41642</v>
      </c>
    </row>
    <row r="75696" spans="1:6" x14ac:dyDescent="0.25">
      <c r="A75696" t="s">
        <v>365015</v>
      </c>
      <c r="B75696" t="s">
        <v>365016</v>
      </c>
      <c r="C75696" t="s">
        <v>228873</v>
      </c>
      <c r="D75696" t="s">
        <v>228977</v>
      </c>
      <c r="E75696" s="1">
        <v>38627</v>
      </c>
      <c r="F75696">
        <v>6400000</v>
      </c>
    </row>
    <row r="75697" spans="1:6" x14ac:dyDescent="0.25">
      <c r="A75697" t="s">
        <v>365017</v>
      </c>
      <c r="B75697" t="s">
        <v>365018</v>
      </c>
      <c r="C75697" t="s">
        <v>228880</v>
      </c>
      <c r="E75697" s="1">
        <v>42006</v>
      </c>
      <c r="F75697">
        <v>18000</v>
      </c>
    </row>
    <row r="75698" spans="1:6" x14ac:dyDescent="0.25">
      <c r="A75698" t="s">
        <v>365019</v>
      </c>
      <c r="B75698" t="s">
        <v>365020</v>
      </c>
      <c r="C75698" t="s">
        <v>228909</v>
      </c>
      <c r="E75698" t="s">
        <v>46867</v>
      </c>
      <c r="F75698">
        <v>196226</v>
      </c>
    </row>
    <row r="75699" spans="1:6" x14ac:dyDescent="0.25">
      <c r="A75699" t="s">
        <v>365021</v>
      </c>
      <c r="B75699" t="s">
        <v>365022</v>
      </c>
      <c r="C75699" t="s">
        <v>228880</v>
      </c>
      <c r="E75699" t="s">
        <v>57764</v>
      </c>
    </row>
    <row r="75700" spans="1:6" x14ac:dyDescent="0.25">
      <c r="A75700" t="s">
        <v>365023</v>
      </c>
      <c r="B75700" t="s">
        <v>365024</v>
      </c>
      <c r="C75700" t="s">
        <v>228880</v>
      </c>
      <c r="E75700" t="s">
        <v>77599</v>
      </c>
      <c r="F75700">
        <v>650000</v>
      </c>
    </row>
    <row r="75701" spans="1:6" x14ac:dyDescent="0.25">
      <c r="A75701" t="s">
        <v>365025</v>
      </c>
      <c r="B75701" t="s">
        <v>365026</v>
      </c>
      <c r="C75701" t="s">
        <v>228873</v>
      </c>
      <c r="D75701" t="s">
        <v>228877</v>
      </c>
      <c r="E75701" t="s">
        <v>112593</v>
      </c>
      <c r="F75701">
        <v>9000000</v>
      </c>
    </row>
    <row r="75702" spans="1:6" x14ac:dyDescent="0.25">
      <c r="A75702" t="s">
        <v>365027</v>
      </c>
      <c r="B75702" t="s">
        <v>365028</v>
      </c>
      <c r="C75702" t="s">
        <v>228880</v>
      </c>
      <c r="E75702" t="s">
        <v>29634</v>
      </c>
      <c r="F75702">
        <v>2400000</v>
      </c>
    </row>
    <row r="75703" spans="1:6" x14ac:dyDescent="0.25">
      <c r="A75703" t="s">
        <v>365025</v>
      </c>
      <c r="B75703" t="s">
        <v>365029</v>
      </c>
      <c r="C75703" t="s">
        <v>228880</v>
      </c>
      <c r="E75703" s="1">
        <v>40553</v>
      </c>
    </row>
    <row r="75704" spans="1:6" x14ac:dyDescent="0.25">
      <c r="A75704" t="s">
        <v>365027</v>
      </c>
      <c r="B75704" t="s">
        <v>365030</v>
      </c>
      <c r="C75704" t="s">
        <v>228880</v>
      </c>
      <c r="E75704" t="s">
        <v>28322</v>
      </c>
      <c r="F75704">
        <v>1000000</v>
      </c>
    </row>
    <row r="75705" spans="1:6" x14ac:dyDescent="0.25">
      <c r="A75705" t="s">
        <v>365025</v>
      </c>
      <c r="B75705" t="s">
        <v>365031</v>
      </c>
      <c r="C75705" t="s">
        <v>228880</v>
      </c>
      <c r="E75705" t="s">
        <v>122421</v>
      </c>
      <c r="F75705">
        <v>1000000</v>
      </c>
    </row>
    <row r="75706" spans="1:6" x14ac:dyDescent="0.25">
      <c r="A75706" t="s">
        <v>365032</v>
      </c>
      <c r="B75706" t="s">
        <v>365033</v>
      </c>
      <c r="C75706" t="s">
        <v>228880</v>
      </c>
      <c r="E75706" t="s">
        <v>25485</v>
      </c>
      <c r="F75706">
        <v>300000</v>
      </c>
    </row>
    <row r="75707" spans="1:6" x14ac:dyDescent="0.25">
      <c r="A75707" t="s">
        <v>365034</v>
      </c>
      <c r="B75707" t="s">
        <v>365035</v>
      </c>
      <c r="C75707" t="s">
        <v>228880</v>
      </c>
      <c r="E75707" s="1">
        <v>40915</v>
      </c>
      <c r="F75707">
        <v>100000</v>
      </c>
    </row>
    <row r="75708" spans="1:6" x14ac:dyDescent="0.25">
      <c r="A75708" t="s">
        <v>365036</v>
      </c>
      <c r="B75708" t="s">
        <v>365037</v>
      </c>
      <c r="C75708" t="s">
        <v>228873</v>
      </c>
      <c r="E75708" t="s">
        <v>229067</v>
      </c>
      <c r="F75708">
        <v>200000</v>
      </c>
    </row>
    <row r="75709" spans="1:6" x14ac:dyDescent="0.25">
      <c r="A75709" t="s">
        <v>365038</v>
      </c>
      <c r="B75709" t="s">
        <v>365039</v>
      </c>
      <c r="C75709" t="s">
        <v>228880</v>
      </c>
      <c r="E75709" t="s">
        <v>214361</v>
      </c>
    </row>
    <row r="75710" spans="1:6" x14ac:dyDescent="0.25">
      <c r="A75710" t="s">
        <v>365040</v>
      </c>
      <c r="B75710" t="s">
        <v>365041</v>
      </c>
      <c r="C75710" t="s">
        <v>229045</v>
      </c>
      <c r="E75710" t="s">
        <v>233509</v>
      </c>
      <c r="F75710">
        <v>1400000</v>
      </c>
    </row>
    <row r="75711" spans="1:6" x14ac:dyDescent="0.25">
      <c r="A75711" t="s">
        <v>365042</v>
      </c>
      <c r="B75711" t="s">
        <v>365043</v>
      </c>
      <c r="C75711" t="s">
        <v>228873</v>
      </c>
      <c r="E75711" s="1">
        <v>41308</v>
      </c>
      <c r="F75711">
        <v>8000000</v>
      </c>
    </row>
    <row r="75712" spans="1:6" x14ac:dyDescent="0.25">
      <c r="A75712" t="s">
        <v>365044</v>
      </c>
      <c r="B75712" t="s">
        <v>365045</v>
      </c>
      <c r="C75712" t="s">
        <v>228919</v>
      </c>
      <c r="E75712" t="s">
        <v>87199</v>
      </c>
      <c r="F75712">
        <v>3200000</v>
      </c>
    </row>
    <row r="75713" spans="1:6" x14ac:dyDescent="0.25">
      <c r="A75713" t="s">
        <v>365046</v>
      </c>
      <c r="B75713" t="s">
        <v>365047</v>
      </c>
      <c r="C75713" t="s">
        <v>228873</v>
      </c>
      <c r="D75713" t="s">
        <v>228877</v>
      </c>
      <c r="E75713" s="1">
        <v>40148</v>
      </c>
      <c r="F75713">
        <v>7000000</v>
      </c>
    </row>
    <row r="75714" spans="1:6" x14ac:dyDescent="0.25">
      <c r="A75714" t="s">
        <v>365048</v>
      </c>
      <c r="B75714" t="s">
        <v>365049</v>
      </c>
      <c r="C75714" t="s">
        <v>228873</v>
      </c>
      <c r="E75714" s="1">
        <v>40330</v>
      </c>
      <c r="F75714">
        <v>450450</v>
      </c>
    </row>
    <row r="75715" spans="1:6" x14ac:dyDescent="0.25">
      <c r="A75715" t="s">
        <v>365050</v>
      </c>
      <c r="B75715" t="s">
        <v>365051</v>
      </c>
      <c r="C75715" t="s">
        <v>228873</v>
      </c>
      <c r="E75715" s="1">
        <v>41647</v>
      </c>
      <c r="F75715">
        <v>453873</v>
      </c>
    </row>
    <row r="75716" spans="1:6" x14ac:dyDescent="0.25">
      <c r="A75716" t="s">
        <v>365052</v>
      </c>
      <c r="B75716" t="s">
        <v>365053</v>
      </c>
      <c r="C75716" t="s">
        <v>228873</v>
      </c>
      <c r="E75716" s="1">
        <v>41913</v>
      </c>
      <c r="F75716">
        <v>599114</v>
      </c>
    </row>
    <row r="75717" spans="1:6" x14ac:dyDescent="0.25">
      <c r="A75717" t="s">
        <v>365050</v>
      </c>
      <c r="B75717" t="s">
        <v>365054</v>
      </c>
      <c r="C75717" t="s">
        <v>228880</v>
      </c>
      <c r="E75717" s="1">
        <v>41337</v>
      </c>
      <c r="F75717">
        <v>75000</v>
      </c>
    </row>
    <row r="75718" spans="1:6" x14ac:dyDescent="0.25">
      <c r="A75718" t="s">
        <v>365052</v>
      </c>
      <c r="B75718" t="s">
        <v>365055</v>
      </c>
      <c r="C75718" t="s">
        <v>228880</v>
      </c>
      <c r="E75718" s="1">
        <v>41647</v>
      </c>
      <c r="F75718">
        <v>454360</v>
      </c>
    </row>
    <row r="75719" spans="1:6" x14ac:dyDescent="0.25">
      <c r="A75719" t="s">
        <v>365056</v>
      </c>
      <c r="B75719" t="s">
        <v>365057</v>
      </c>
      <c r="C75719" t="s">
        <v>228880</v>
      </c>
      <c r="E75719" t="s">
        <v>53220</v>
      </c>
    </row>
    <row r="75720" spans="1:6" x14ac:dyDescent="0.25">
      <c r="A75720" t="s">
        <v>365058</v>
      </c>
      <c r="B75720" t="s">
        <v>365059</v>
      </c>
      <c r="C75720" t="s">
        <v>228873</v>
      </c>
      <c r="D75720" t="s">
        <v>228877</v>
      </c>
      <c r="E75720" t="s">
        <v>24998</v>
      </c>
      <c r="F75720">
        <v>1000000</v>
      </c>
    </row>
    <row r="75721" spans="1:6" x14ac:dyDescent="0.25">
      <c r="A75721" t="s">
        <v>365060</v>
      </c>
      <c r="B75721" t="s">
        <v>365061</v>
      </c>
      <c r="C75721" t="s">
        <v>228873</v>
      </c>
      <c r="E75721" s="1">
        <v>40695</v>
      </c>
      <c r="F75721">
        <v>293358</v>
      </c>
    </row>
    <row r="75722" spans="1:6" x14ac:dyDescent="0.25">
      <c r="A75722" t="s">
        <v>365062</v>
      </c>
      <c r="B75722" t="s">
        <v>365063</v>
      </c>
      <c r="C75722" t="s">
        <v>228873</v>
      </c>
      <c r="E75722" t="s">
        <v>18778</v>
      </c>
      <c r="F75722">
        <v>2000000</v>
      </c>
    </row>
    <row r="75723" spans="1:6" x14ac:dyDescent="0.25">
      <c r="A75723" t="s">
        <v>365064</v>
      </c>
      <c r="B75723" t="s">
        <v>365065</v>
      </c>
      <c r="C75723" t="s">
        <v>228873</v>
      </c>
      <c r="E75723" t="s">
        <v>8809</v>
      </c>
      <c r="F75723">
        <v>5000000</v>
      </c>
    </row>
    <row r="75724" spans="1:6" x14ac:dyDescent="0.25">
      <c r="A75724" t="s">
        <v>365066</v>
      </c>
      <c r="B75724" t="s">
        <v>365067</v>
      </c>
      <c r="C75724" t="s">
        <v>228873</v>
      </c>
      <c r="E75724" s="1">
        <v>42192</v>
      </c>
      <c r="F75724">
        <v>9100000</v>
      </c>
    </row>
    <row r="75725" spans="1:6" x14ac:dyDescent="0.25">
      <c r="A75725" t="s">
        <v>365064</v>
      </c>
      <c r="B75725" t="s">
        <v>365068</v>
      </c>
      <c r="C75725" t="s">
        <v>228873</v>
      </c>
      <c r="E75725" t="s">
        <v>239794</v>
      </c>
      <c r="F75725">
        <v>515000</v>
      </c>
    </row>
    <row r="75726" spans="1:6" x14ac:dyDescent="0.25">
      <c r="A75726" t="s">
        <v>365069</v>
      </c>
      <c r="B75726" t="s">
        <v>365070</v>
      </c>
      <c r="C75726" t="s">
        <v>228889</v>
      </c>
      <c r="E75726" s="1">
        <v>41651</v>
      </c>
    </row>
    <row r="75727" spans="1:6" x14ac:dyDescent="0.25">
      <c r="A75727" t="s">
        <v>365071</v>
      </c>
      <c r="B75727" t="s">
        <v>365072</v>
      </c>
      <c r="C75727" t="s">
        <v>228880</v>
      </c>
      <c r="E75727" s="1">
        <v>41279</v>
      </c>
    </row>
    <row r="75728" spans="1:6" x14ac:dyDescent="0.25">
      <c r="A75728" t="s">
        <v>365073</v>
      </c>
      <c r="B75728" t="s">
        <v>365074</v>
      </c>
      <c r="C75728" t="s">
        <v>229779</v>
      </c>
      <c r="E75728" s="1">
        <v>42007</v>
      </c>
      <c r="F75728">
        <v>280000</v>
      </c>
    </row>
    <row r="75729" spans="1:6" x14ac:dyDescent="0.25">
      <c r="A75729" t="s">
        <v>365075</v>
      </c>
      <c r="B75729" t="s">
        <v>365076</v>
      </c>
      <c r="C75729" t="s">
        <v>228880</v>
      </c>
      <c r="E75729" s="1">
        <v>41648</v>
      </c>
      <c r="F75729">
        <v>50000</v>
      </c>
    </row>
    <row r="75730" spans="1:6" x14ac:dyDescent="0.25">
      <c r="A75730" t="s">
        <v>365077</v>
      </c>
      <c r="B75730" t="s">
        <v>365078</v>
      </c>
      <c r="C75730" t="s">
        <v>228880</v>
      </c>
      <c r="E75730" s="1">
        <v>41030</v>
      </c>
      <c r="F75730">
        <v>250000</v>
      </c>
    </row>
    <row r="75731" spans="1:6" x14ac:dyDescent="0.25">
      <c r="A75731" t="s">
        <v>365079</v>
      </c>
      <c r="B75731" t="s">
        <v>365080</v>
      </c>
      <c r="C75731" t="s">
        <v>228880</v>
      </c>
      <c r="E75731" s="1">
        <v>41648</v>
      </c>
      <c r="F75731">
        <v>450000</v>
      </c>
    </row>
    <row r="75732" spans="1:6" x14ac:dyDescent="0.25">
      <c r="A75732" t="s">
        <v>365081</v>
      </c>
      <c r="B75732" t="s">
        <v>365082</v>
      </c>
      <c r="C75732" t="s">
        <v>228873</v>
      </c>
      <c r="E75732" s="1">
        <v>42013</v>
      </c>
    </row>
    <row r="75733" spans="1:6" x14ac:dyDescent="0.25">
      <c r="A75733" t="s">
        <v>365083</v>
      </c>
      <c r="B75733" t="s">
        <v>365084</v>
      </c>
      <c r="C75733" t="s">
        <v>228880</v>
      </c>
      <c r="E75733" s="1">
        <v>40549</v>
      </c>
    </row>
    <row r="75734" spans="1:6" x14ac:dyDescent="0.25">
      <c r="A75734" t="s">
        <v>365085</v>
      </c>
      <c r="B75734" t="s">
        <v>365086</v>
      </c>
      <c r="C75734" t="s">
        <v>228943</v>
      </c>
      <c r="E75734" s="1">
        <v>39452</v>
      </c>
      <c r="F75734">
        <v>900000</v>
      </c>
    </row>
    <row r="75735" spans="1:6" x14ac:dyDescent="0.25">
      <c r="A75735" t="s">
        <v>365087</v>
      </c>
      <c r="B75735" t="s">
        <v>365088</v>
      </c>
      <c r="C75735" t="s">
        <v>228880</v>
      </c>
      <c r="E75735" t="s">
        <v>59447</v>
      </c>
      <c r="F75735">
        <v>2250000</v>
      </c>
    </row>
    <row r="75736" spans="1:6" x14ac:dyDescent="0.25">
      <c r="A75736" t="s">
        <v>365089</v>
      </c>
      <c r="B75736" t="s">
        <v>365090</v>
      </c>
      <c r="C75736" t="s">
        <v>228880</v>
      </c>
      <c r="E75736" s="1">
        <v>41949</v>
      </c>
      <c r="F75736">
        <v>200000</v>
      </c>
    </row>
    <row r="75737" spans="1:6" x14ac:dyDescent="0.25">
      <c r="A75737" t="s">
        <v>365091</v>
      </c>
      <c r="B75737" t="s">
        <v>365092</v>
      </c>
      <c r="C75737" t="s">
        <v>228873</v>
      </c>
      <c r="D75737" t="s">
        <v>228877</v>
      </c>
      <c r="E75737" t="s">
        <v>10033</v>
      </c>
      <c r="F75737">
        <v>5500000</v>
      </c>
    </row>
    <row r="75738" spans="1:6" x14ac:dyDescent="0.25">
      <c r="A75738" t="s">
        <v>365093</v>
      </c>
      <c r="B75738" t="s">
        <v>365094</v>
      </c>
      <c r="C75738" t="s">
        <v>228943</v>
      </c>
      <c r="E75738" s="1">
        <v>41985</v>
      </c>
      <c r="F75738">
        <v>587500</v>
      </c>
    </row>
    <row r="75739" spans="1:6" x14ac:dyDescent="0.25">
      <c r="A75739" t="s">
        <v>365095</v>
      </c>
      <c r="B75739" t="s">
        <v>365096</v>
      </c>
      <c r="C75739" t="s">
        <v>228880</v>
      </c>
      <c r="E75739" s="1">
        <v>41553</v>
      </c>
      <c r="F75739">
        <v>27000</v>
      </c>
    </row>
    <row r="75740" spans="1:6" x14ac:dyDescent="0.25">
      <c r="A75740" t="s">
        <v>365097</v>
      </c>
      <c r="B75740" t="s">
        <v>365098</v>
      </c>
      <c r="C75740" t="s">
        <v>228880</v>
      </c>
      <c r="E75740" t="s">
        <v>28322</v>
      </c>
      <c r="F75740">
        <v>1400000</v>
      </c>
    </row>
    <row r="75741" spans="1:6" x14ac:dyDescent="0.25">
      <c r="A75741" t="s">
        <v>365099</v>
      </c>
      <c r="B75741" t="s">
        <v>365100</v>
      </c>
      <c r="C75741" t="s">
        <v>228873</v>
      </c>
      <c r="D75741" t="s">
        <v>228877</v>
      </c>
      <c r="E75741" t="s">
        <v>16568</v>
      </c>
      <c r="F75741">
        <v>7700000</v>
      </c>
    </row>
    <row r="75742" spans="1:6" x14ac:dyDescent="0.25">
      <c r="A75742" t="s">
        <v>365097</v>
      </c>
      <c r="B75742" t="s">
        <v>365101</v>
      </c>
      <c r="C75742" t="s">
        <v>228880</v>
      </c>
      <c r="E75742" s="1">
        <v>41278</v>
      </c>
      <c r="F75742">
        <v>2100000</v>
      </c>
    </row>
    <row r="75743" spans="1:6" x14ac:dyDescent="0.25">
      <c r="A75743" t="s">
        <v>365102</v>
      </c>
      <c r="B75743" t="s">
        <v>365103</v>
      </c>
      <c r="C75743" t="s">
        <v>228873</v>
      </c>
      <c r="E75743" t="s">
        <v>230666</v>
      </c>
      <c r="F75743">
        <v>1000000</v>
      </c>
    </row>
    <row r="75744" spans="1:6" x14ac:dyDescent="0.25">
      <c r="A75744" t="s">
        <v>365104</v>
      </c>
      <c r="B75744" t="s">
        <v>365105</v>
      </c>
      <c r="C75744" t="s">
        <v>228873</v>
      </c>
      <c r="D75744" t="s">
        <v>228877</v>
      </c>
      <c r="E75744" s="1">
        <v>40634</v>
      </c>
      <c r="F75744">
        <v>1000000</v>
      </c>
    </row>
    <row r="75745" spans="1:6" x14ac:dyDescent="0.25">
      <c r="A75745" t="s">
        <v>365106</v>
      </c>
      <c r="B75745" t="s">
        <v>365107</v>
      </c>
      <c r="C75745" t="s">
        <v>228880</v>
      </c>
      <c r="E75745" t="s">
        <v>134242</v>
      </c>
      <c r="F75745">
        <v>500000</v>
      </c>
    </row>
    <row r="75746" spans="1:6" x14ac:dyDescent="0.25">
      <c r="A75746" t="s">
        <v>365108</v>
      </c>
      <c r="B75746" t="s">
        <v>365109</v>
      </c>
      <c r="C75746" t="s">
        <v>228873</v>
      </c>
      <c r="E75746" s="1">
        <v>39909</v>
      </c>
      <c r="F75746">
        <v>535500</v>
      </c>
    </row>
    <row r="75747" spans="1:6" x14ac:dyDescent="0.25">
      <c r="A75747" t="s">
        <v>365110</v>
      </c>
      <c r="B75747" t="s">
        <v>365111</v>
      </c>
      <c r="C75747" t="s">
        <v>228873</v>
      </c>
      <c r="D75747" t="s">
        <v>228877</v>
      </c>
      <c r="E75747" s="1">
        <v>41855</v>
      </c>
      <c r="F75747">
        <v>36000000</v>
      </c>
    </row>
    <row r="75748" spans="1:6" x14ac:dyDescent="0.25">
      <c r="A75748" t="s">
        <v>365112</v>
      </c>
      <c r="B75748" t="s">
        <v>365113</v>
      </c>
      <c r="C75748" t="s">
        <v>228873</v>
      </c>
      <c r="D75748" t="s">
        <v>228877</v>
      </c>
      <c r="E75748" t="s">
        <v>231764</v>
      </c>
      <c r="F75748">
        <v>19000000</v>
      </c>
    </row>
    <row r="75749" spans="1:6" x14ac:dyDescent="0.25">
      <c r="A75749" t="s">
        <v>365114</v>
      </c>
      <c r="B75749" t="s">
        <v>365115</v>
      </c>
      <c r="C75749" t="s">
        <v>228889</v>
      </c>
      <c r="E75749" t="s">
        <v>235388</v>
      </c>
      <c r="F75749">
        <v>284000000</v>
      </c>
    </row>
    <row r="75750" spans="1:6" x14ac:dyDescent="0.25">
      <c r="A75750" t="s">
        <v>365116</v>
      </c>
      <c r="B75750" t="s">
        <v>365117</v>
      </c>
      <c r="C75750" t="s">
        <v>228889</v>
      </c>
      <c r="E75750" t="s">
        <v>246263</v>
      </c>
      <c r="F75750">
        <v>150000000</v>
      </c>
    </row>
    <row r="75751" spans="1:6" x14ac:dyDescent="0.25">
      <c r="A75751" t="s">
        <v>365118</v>
      </c>
      <c r="B75751" t="s">
        <v>365119</v>
      </c>
      <c r="C75751" t="s">
        <v>228873</v>
      </c>
      <c r="D75751" t="s">
        <v>228877</v>
      </c>
      <c r="E75751" s="1">
        <v>37871</v>
      </c>
      <c r="F75751">
        <v>13200000</v>
      </c>
    </row>
    <row r="75752" spans="1:6" x14ac:dyDescent="0.25">
      <c r="A75752" t="s">
        <v>365120</v>
      </c>
      <c r="B75752" t="s">
        <v>365121</v>
      </c>
      <c r="C75752" t="s">
        <v>228873</v>
      </c>
      <c r="E75752" t="s">
        <v>26509</v>
      </c>
      <c r="F75752">
        <v>4000070</v>
      </c>
    </row>
    <row r="75753" spans="1:6" x14ac:dyDescent="0.25">
      <c r="A75753" t="s">
        <v>365122</v>
      </c>
      <c r="B75753" t="s">
        <v>365123</v>
      </c>
      <c r="C75753" t="s">
        <v>228873</v>
      </c>
      <c r="E75753" s="1">
        <v>40547</v>
      </c>
      <c r="F75753">
        <v>4944976</v>
      </c>
    </row>
    <row r="75754" spans="1:6" x14ac:dyDescent="0.25">
      <c r="A75754" t="s">
        <v>365124</v>
      </c>
      <c r="B75754" t="s">
        <v>365125</v>
      </c>
      <c r="C75754" t="s">
        <v>228927</v>
      </c>
      <c r="E75754" t="s">
        <v>96231</v>
      </c>
    </row>
    <row r="75755" spans="1:6" x14ac:dyDescent="0.25">
      <c r="A75755" t="s">
        <v>365126</v>
      </c>
      <c r="B75755" t="s">
        <v>365127</v>
      </c>
      <c r="C75755" t="s">
        <v>229045</v>
      </c>
      <c r="E75755" t="s">
        <v>9903</v>
      </c>
      <c r="F75755">
        <v>115000</v>
      </c>
    </row>
    <row r="75756" spans="1:6" x14ac:dyDescent="0.25">
      <c r="A75756" t="s">
        <v>365128</v>
      </c>
      <c r="B75756" t="s">
        <v>365129</v>
      </c>
      <c r="C75756" t="s">
        <v>228873</v>
      </c>
      <c r="E75756" s="1">
        <v>41281</v>
      </c>
      <c r="F75756">
        <v>1438760</v>
      </c>
    </row>
    <row r="75757" spans="1:6" x14ac:dyDescent="0.25">
      <c r="A75757" t="s">
        <v>365130</v>
      </c>
      <c r="B75757" t="s">
        <v>365131</v>
      </c>
      <c r="C75757" t="s">
        <v>228880</v>
      </c>
      <c r="E75757" s="1">
        <v>42157</v>
      </c>
      <c r="F75757">
        <v>2000000</v>
      </c>
    </row>
    <row r="75758" spans="1:6" x14ac:dyDescent="0.25">
      <c r="A75758" t="s">
        <v>365128</v>
      </c>
      <c r="B75758" t="s">
        <v>365132</v>
      </c>
      <c r="C75758" t="s">
        <v>228880</v>
      </c>
      <c r="E75758" s="1">
        <v>41275</v>
      </c>
      <c r="F75758">
        <v>482786</v>
      </c>
    </row>
    <row r="75759" spans="1:6" x14ac:dyDescent="0.25">
      <c r="A75759" t="s">
        <v>365133</v>
      </c>
      <c r="B75759" t="s">
        <v>365134</v>
      </c>
      <c r="C75759" t="s">
        <v>228943</v>
      </c>
      <c r="E75759" s="1">
        <v>41275</v>
      </c>
      <c r="F75759">
        <v>250000</v>
      </c>
    </row>
    <row r="75760" spans="1:6" x14ac:dyDescent="0.25">
      <c r="A75760" t="s">
        <v>365135</v>
      </c>
      <c r="B75760" t="s">
        <v>365136</v>
      </c>
      <c r="C75760" t="s">
        <v>228873</v>
      </c>
      <c r="E75760" t="s">
        <v>22853</v>
      </c>
      <c r="F75760">
        <v>42000000</v>
      </c>
    </row>
    <row r="75761" spans="1:6" x14ac:dyDescent="0.25">
      <c r="A75761" t="s">
        <v>365137</v>
      </c>
      <c r="B75761" t="s">
        <v>365138</v>
      </c>
      <c r="C75761" t="s">
        <v>228873</v>
      </c>
      <c r="E75761" t="s">
        <v>57079</v>
      </c>
      <c r="F75761">
        <v>2000000</v>
      </c>
    </row>
    <row r="75762" spans="1:6" x14ac:dyDescent="0.25">
      <c r="A75762" t="s">
        <v>365139</v>
      </c>
      <c r="B75762" t="s">
        <v>365140</v>
      </c>
      <c r="C75762" t="s">
        <v>228873</v>
      </c>
      <c r="E75762" s="1">
        <v>41008</v>
      </c>
      <c r="F75762">
        <v>1200000</v>
      </c>
    </row>
    <row r="75763" spans="1:6" x14ac:dyDescent="0.25">
      <c r="A75763" t="s">
        <v>365141</v>
      </c>
      <c r="B75763" t="s">
        <v>365142</v>
      </c>
      <c r="C75763" t="s">
        <v>228927</v>
      </c>
      <c r="E75763" t="s">
        <v>16470</v>
      </c>
    </row>
    <row r="75764" spans="1:6" x14ac:dyDescent="0.25">
      <c r="A75764" t="s">
        <v>365143</v>
      </c>
      <c r="B75764" t="s">
        <v>365144</v>
      </c>
      <c r="C75764" t="s">
        <v>228873</v>
      </c>
      <c r="D75764" t="s">
        <v>228877</v>
      </c>
      <c r="E75764" t="s">
        <v>178744</v>
      </c>
      <c r="F75764">
        <v>10200000</v>
      </c>
    </row>
    <row r="75765" spans="1:6" x14ac:dyDescent="0.25">
      <c r="A75765" t="s">
        <v>365145</v>
      </c>
      <c r="B75765" t="s">
        <v>365146</v>
      </c>
      <c r="C75765" t="s">
        <v>228873</v>
      </c>
      <c r="D75765" t="s">
        <v>228874</v>
      </c>
      <c r="E75765" s="1">
        <v>36901</v>
      </c>
      <c r="F75765">
        <v>40000000</v>
      </c>
    </row>
    <row r="75766" spans="1:6" x14ac:dyDescent="0.25">
      <c r="A75766" t="s">
        <v>365147</v>
      </c>
      <c r="B75766" t="s">
        <v>365148</v>
      </c>
      <c r="C75766" t="s">
        <v>228873</v>
      </c>
      <c r="E75766" s="1">
        <v>37257</v>
      </c>
    </row>
    <row r="75767" spans="1:6" x14ac:dyDescent="0.25">
      <c r="A75767" t="s">
        <v>365149</v>
      </c>
      <c r="B75767" t="s">
        <v>365150</v>
      </c>
      <c r="C75767" t="s">
        <v>228873</v>
      </c>
      <c r="E75767" t="s">
        <v>213374</v>
      </c>
      <c r="F75767">
        <v>11600</v>
      </c>
    </row>
    <row r="75768" spans="1:6" x14ac:dyDescent="0.25">
      <c r="A75768" t="s">
        <v>365151</v>
      </c>
      <c r="B75768" t="s">
        <v>365152</v>
      </c>
      <c r="C75768" t="s">
        <v>228873</v>
      </c>
      <c r="E75768" s="1">
        <v>42349</v>
      </c>
      <c r="F75768">
        <v>200000</v>
      </c>
    </row>
    <row r="75769" spans="1:6" x14ac:dyDescent="0.25">
      <c r="A75769" t="s">
        <v>365153</v>
      </c>
      <c r="B75769" t="s">
        <v>365154</v>
      </c>
      <c r="C75769" t="s">
        <v>228873</v>
      </c>
      <c r="E75769" s="1">
        <v>41306</v>
      </c>
      <c r="F75769">
        <v>1200000</v>
      </c>
    </row>
    <row r="75770" spans="1:6" x14ac:dyDescent="0.25">
      <c r="A75770" t="s">
        <v>365155</v>
      </c>
      <c r="B75770" t="s">
        <v>365156</v>
      </c>
      <c r="C75770" t="s">
        <v>228927</v>
      </c>
      <c r="E75770" t="s">
        <v>48446</v>
      </c>
      <c r="F75770">
        <v>2030989</v>
      </c>
    </row>
    <row r="75771" spans="1:6" x14ac:dyDescent="0.25">
      <c r="A75771" t="s">
        <v>365157</v>
      </c>
      <c r="B75771" t="s">
        <v>365158</v>
      </c>
      <c r="C75771" t="s">
        <v>228873</v>
      </c>
      <c r="D75771" t="s">
        <v>228874</v>
      </c>
      <c r="E75771" t="s">
        <v>32821</v>
      </c>
      <c r="F75771">
        <v>6400000</v>
      </c>
    </row>
    <row r="75772" spans="1:6" x14ac:dyDescent="0.25">
      <c r="A75772" t="s">
        <v>365155</v>
      </c>
      <c r="B75772" t="s">
        <v>365159</v>
      </c>
      <c r="C75772" t="s">
        <v>228873</v>
      </c>
      <c r="D75772" t="s">
        <v>228874</v>
      </c>
      <c r="E75772" t="s">
        <v>18123</v>
      </c>
      <c r="F75772">
        <v>6400000</v>
      </c>
    </row>
    <row r="75773" spans="1:6" x14ac:dyDescent="0.25">
      <c r="A75773" t="s">
        <v>365157</v>
      </c>
      <c r="B75773" t="s">
        <v>365160</v>
      </c>
      <c r="C75773" t="s">
        <v>228927</v>
      </c>
      <c r="E75773" t="s">
        <v>91944</v>
      </c>
      <c r="F75773">
        <v>500000</v>
      </c>
    </row>
    <row r="75774" spans="1:6" x14ac:dyDescent="0.25">
      <c r="A75774" t="s">
        <v>365155</v>
      </c>
      <c r="B75774" t="s">
        <v>365161</v>
      </c>
      <c r="C75774" t="s">
        <v>228873</v>
      </c>
      <c r="D75774" t="s">
        <v>228877</v>
      </c>
      <c r="E75774" t="s">
        <v>62126</v>
      </c>
      <c r="F75774">
        <v>4500000</v>
      </c>
    </row>
    <row r="75775" spans="1:6" x14ac:dyDescent="0.25">
      <c r="A75775" t="s">
        <v>365157</v>
      </c>
      <c r="B75775" t="s">
        <v>365162</v>
      </c>
      <c r="C75775" t="s">
        <v>228927</v>
      </c>
      <c r="E75775" t="s">
        <v>98182</v>
      </c>
      <c r="F75775">
        <v>1000000</v>
      </c>
    </row>
    <row r="75776" spans="1:6" x14ac:dyDescent="0.25">
      <c r="A75776" t="s">
        <v>365155</v>
      </c>
      <c r="B75776" t="s">
        <v>365163</v>
      </c>
      <c r="C75776" t="s">
        <v>228873</v>
      </c>
      <c r="D75776" t="s">
        <v>228874</v>
      </c>
      <c r="E75776" s="1">
        <v>41366</v>
      </c>
      <c r="F75776">
        <v>8000000</v>
      </c>
    </row>
    <row r="75777" spans="1:6" x14ac:dyDescent="0.25">
      <c r="A75777" t="s">
        <v>365164</v>
      </c>
      <c r="B75777" t="s">
        <v>365165</v>
      </c>
      <c r="C75777" t="s">
        <v>228880</v>
      </c>
      <c r="E75777" t="s">
        <v>2373</v>
      </c>
      <c r="F75777">
        <v>40000</v>
      </c>
    </row>
    <row r="75778" spans="1:6" x14ac:dyDescent="0.25">
      <c r="A75778" t="s">
        <v>365166</v>
      </c>
      <c r="B75778" t="s">
        <v>365167</v>
      </c>
      <c r="C75778" t="s">
        <v>228873</v>
      </c>
      <c r="D75778" t="s">
        <v>228877</v>
      </c>
      <c r="E75778" t="s">
        <v>159080</v>
      </c>
      <c r="F75778">
        <v>3800000</v>
      </c>
    </row>
    <row r="75779" spans="1:6" x14ac:dyDescent="0.25">
      <c r="A75779" t="s">
        <v>365168</v>
      </c>
      <c r="B75779" t="s">
        <v>365169</v>
      </c>
      <c r="C75779" t="s">
        <v>228880</v>
      </c>
      <c r="E75779" s="1">
        <v>40554</v>
      </c>
      <c r="F75779">
        <v>200000</v>
      </c>
    </row>
    <row r="75780" spans="1:6" x14ac:dyDescent="0.25">
      <c r="A75780" t="s">
        <v>365170</v>
      </c>
      <c r="B75780" t="s">
        <v>365171</v>
      </c>
      <c r="C75780" t="s">
        <v>228880</v>
      </c>
      <c r="E75780" t="s">
        <v>52250</v>
      </c>
      <c r="F75780">
        <v>460154</v>
      </c>
    </row>
    <row r="75781" spans="1:6" x14ac:dyDescent="0.25">
      <c r="A75781" t="s">
        <v>365172</v>
      </c>
      <c r="B75781" t="s">
        <v>365173</v>
      </c>
      <c r="C75781" t="s">
        <v>228889</v>
      </c>
      <c r="E75781" s="1">
        <v>41945</v>
      </c>
      <c r="F75781">
        <v>2726672</v>
      </c>
    </row>
    <row r="75782" spans="1:6" x14ac:dyDescent="0.25">
      <c r="A75782" t="s">
        <v>365174</v>
      </c>
      <c r="B75782" t="s">
        <v>365175</v>
      </c>
      <c r="C75782" t="s">
        <v>228880</v>
      </c>
      <c r="E75782" t="s">
        <v>14629</v>
      </c>
    </row>
    <row r="75783" spans="1:6" x14ac:dyDescent="0.25">
      <c r="A75783" t="s">
        <v>365176</v>
      </c>
      <c r="B75783" t="s">
        <v>365177</v>
      </c>
      <c r="C75783" t="s">
        <v>228889</v>
      </c>
      <c r="E75783" t="s">
        <v>149467</v>
      </c>
    </row>
    <row r="75784" spans="1:6" x14ac:dyDescent="0.25">
      <c r="A75784" t="s">
        <v>365178</v>
      </c>
      <c r="B75784" t="s">
        <v>365179</v>
      </c>
      <c r="C75784" t="s">
        <v>228880</v>
      </c>
      <c r="E75784" t="s">
        <v>90224</v>
      </c>
    </row>
    <row r="75785" spans="1:6" x14ac:dyDescent="0.25">
      <c r="A75785" t="s">
        <v>365180</v>
      </c>
      <c r="B75785" t="s">
        <v>365181</v>
      </c>
      <c r="C75785" t="s">
        <v>229045</v>
      </c>
      <c r="E75785" s="1">
        <v>41557</v>
      </c>
      <c r="F75785">
        <v>5800000</v>
      </c>
    </row>
    <row r="75786" spans="1:6" x14ac:dyDescent="0.25">
      <c r="A75786" t="s">
        <v>365182</v>
      </c>
      <c r="B75786" t="s">
        <v>365183</v>
      </c>
      <c r="C75786" t="s">
        <v>228880</v>
      </c>
      <c r="E75786" t="s">
        <v>123080</v>
      </c>
    </row>
    <row r="75787" spans="1:6" x14ac:dyDescent="0.25">
      <c r="A75787" t="s">
        <v>365184</v>
      </c>
      <c r="B75787" t="s">
        <v>365185</v>
      </c>
      <c r="C75787" t="s">
        <v>228873</v>
      </c>
      <c r="E75787" t="s">
        <v>27451</v>
      </c>
      <c r="F75787">
        <v>2708825</v>
      </c>
    </row>
    <row r="75788" spans="1:6" x14ac:dyDescent="0.25">
      <c r="A75788" t="s">
        <v>365186</v>
      </c>
      <c r="B75788" t="s">
        <v>365187</v>
      </c>
      <c r="C75788" t="s">
        <v>228873</v>
      </c>
      <c r="E75788" t="s">
        <v>18453</v>
      </c>
      <c r="F75788">
        <v>15749996</v>
      </c>
    </row>
    <row r="75789" spans="1:6" x14ac:dyDescent="0.25">
      <c r="A75789" t="s">
        <v>365184</v>
      </c>
      <c r="B75789" t="s">
        <v>365188</v>
      </c>
      <c r="C75789" t="s">
        <v>228873</v>
      </c>
      <c r="D75789" t="s">
        <v>228877</v>
      </c>
      <c r="E75789" t="s">
        <v>26383</v>
      </c>
    </row>
    <row r="75790" spans="1:6" x14ac:dyDescent="0.25">
      <c r="A75790" t="s">
        <v>365189</v>
      </c>
      <c r="B75790" t="s">
        <v>365190</v>
      </c>
      <c r="C75790" t="s">
        <v>228873</v>
      </c>
      <c r="E75790" t="s">
        <v>233921</v>
      </c>
      <c r="F75790">
        <v>9000000</v>
      </c>
    </row>
    <row r="75791" spans="1:6" x14ac:dyDescent="0.25">
      <c r="A75791" t="s">
        <v>365191</v>
      </c>
      <c r="B75791" t="s">
        <v>365192</v>
      </c>
      <c r="C75791" t="s">
        <v>228873</v>
      </c>
      <c r="D75791" t="s">
        <v>228874</v>
      </c>
      <c r="E75791" t="s">
        <v>233254</v>
      </c>
      <c r="F75791">
        <v>11100000</v>
      </c>
    </row>
    <row r="75792" spans="1:6" x14ac:dyDescent="0.25">
      <c r="A75792" t="s">
        <v>365193</v>
      </c>
      <c r="B75792" t="s">
        <v>365194</v>
      </c>
      <c r="C75792" t="s">
        <v>228880</v>
      </c>
      <c r="E75792" s="1">
        <v>41275</v>
      </c>
    </row>
    <row r="75793" spans="1:6" x14ac:dyDescent="0.25">
      <c r="A75793" t="s">
        <v>365195</v>
      </c>
      <c r="B75793" t="s">
        <v>365196</v>
      </c>
      <c r="C75793" t="s">
        <v>228880</v>
      </c>
      <c r="E75793" s="1">
        <v>41651</v>
      </c>
      <c r="F75793">
        <v>12500</v>
      </c>
    </row>
    <row r="75794" spans="1:6" x14ac:dyDescent="0.25">
      <c r="A75794" t="s">
        <v>365197</v>
      </c>
      <c r="B75794" t="s">
        <v>365198</v>
      </c>
      <c r="C75794" t="s">
        <v>228873</v>
      </c>
      <c r="D75794" t="s">
        <v>228877</v>
      </c>
      <c r="E75794" s="1">
        <v>37998</v>
      </c>
      <c r="F75794">
        <v>5000000</v>
      </c>
    </row>
    <row r="75795" spans="1:6" x14ac:dyDescent="0.25">
      <c r="A75795" t="s">
        <v>365199</v>
      </c>
      <c r="B75795" t="s">
        <v>365200</v>
      </c>
      <c r="C75795" t="s">
        <v>228927</v>
      </c>
      <c r="E75795" t="s">
        <v>12530</v>
      </c>
      <c r="F75795">
        <v>100000</v>
      </c>
    </row>
    <row r="75796" spans="1:6" x14ac:dyDescent="0.25">
      <c r="A75796" t="s">
        <v>365197</v>
      </c>
      <c r="B75796" t="s">
        <v>365201</v>
      </c>
      <c r="C75796" t="s">
        <v>228873</v>
      </c>
      <c r="D75796" t="s">
        <v>228874</v>
      </c>
      <c r="E75796" s="1">
        <v>38721</v>
      </c>
      <c r="F75796">
        <v>8000000</v>
      </c>
    </row>
    <row r="75797" spans="1:6" x14ac:dyDescent="0.25">
      <c r="A75797" t="s">
        <v>365202</v>
      </c>
      <c r="B75797" t="s">
        <v>365203</v>
      </c>
      <c r="C75797" t="s">
        <v>228880</v>
      </c>
      <c r="E75797" t="s">
        <v>52461</v>
      </c>
      <c r="F75797">
        <v>2099700</v>
      </c>
    </row>
    <row r="75798" spans="1:6" x14ac:dyDescent="0.25">
      <c r="A75798" t="s">
        <v>365204</v>
      </c>
      <c r="B75798" t="s">
        <v>365205</v>
      </c>
      <c r="C75798" t="s">
        <v>228889</v>
      </c>
      <c r="E75798" s="1">
        <v>40068</v>
      </c>
    </row>
    <row r="75799" spans="1:6" x14ac:dyDescent="0.25">
      <c r="A75799" t="s">
        <v>365206</v>
      </c>
      <c r="B75799" t="s">
        <v>365207</v>
      </c>
      <c r="C75799" t="s">
        <v>228880</v>
      </c>
      <c r="E75799" s="1">
        <v>42125</v>
      </c>
      <c r="F75799">
        <v>2832562</v>
      </c>
    </row>
    <row r="75800" spans="1:6" x14ac:dyDescent="0.25">
      <c r="A75800" t="s">
        <v>365208</v>
      </c>
      <c r="B75800" t="s">
        <v>365209</v>
      </c>
      <c r="C75800" t="s">
        <v>228927</v>
      </c>
      <c r="E75800" s="1">
        <v>40854</v>
      </c>
      <c r="F75800">
        <v>2000000</v>
      </c>
    </row>
    <row r="75801" spans="1:6" x14ac:dyDescent="0.25">
      <c r="A75801" t="s">
        <v>365210</v>
      </c>
      <c r="B75801" t="s">
        <v>365211</v>
      </c>
      <c r="C75801" t="s">
        <v>228927</v>
      </c>
      <c r="E75801" t="s">
        <v>97475</v>
      </c>
      <c r="F75801">
        <v>2725000</v>
      </c>
    </row>
    <row r="75802" spans="1:6" x14ac:dyDescent="0.25">
      <c r="A75802" t="s">
        <v>365208</v>
      </c>
      <c r="B75802" t="s">
        <v>365212</v>
      </c>
      <c r="C75802" t="s">
        <v>228873</v>
      </c>
      <c r="E75802" t="s">
        <v>277462</v>
      </c>
      <c r="F75802">
        <v>6000003</v>
      </c>
    </row>
    <row r="75803" spans="1:6" x14ac:dyDescent="0.25">
      <c r="A75803" t="s">
        <v>365210</v>
      </c>
      <c r="B75803" t="s">
        <v>365213</v>
      </c>
      <c r="C75803" t="s">
        <v>228873</v>
      </c>
      <c r="D75803" t="s">
        <v>228977</v>
      </c>
      <c r="E75803" s="1">
        <v>40766</v>
      </c>
      <c r="F75803">
        <v>32000000</v>
      </c>
    </row>
    <row r="75804" spans="1:6" x14ac:dyDescent="0.25">
      <c r="A75804" t="s">
        <v>365214</v>
      </c>
      <c r="B75804" t="s">
        <v>365215</v>
      </c>
      <c r="C75804" t="s">
        <v>228873</v>
      </c>
      <c r="D75804" t="s">
        <v>228874</v>
      </c>
      <c r="E75804" s="1">
        <v>41731</v>
      </c>
    </row>
    <row r="75805" spans="1:6" x14ac:dyDescent="0.25">
      <c r="A75805" t="s">
        <v>365216</v>
      </c>
      <c r="B75805" t="s">
        <v>365217</v>
      </c>
      <c r="C75805" t="s">
        <v>228873</v>
      </c>
      <c r="D75805" t="s">
        <v>228877</v>
      </c>
      <c r="E75805" s="1">
        <v>41004</v>
      </c>
    </row>
    <row r="75806" spans="1:6" x14ac:dyDescent="0.25">
      <c r="A75806" t="s">
        <v>365218</v>
      </c>
      <c r="B75806" t="s">
        <v>365219</v>
      </c>
      <c r="C75806" t="s">
        <v>228873</v>
      </c>
      <c r="D75806" t="s">
        <v>229145</v>
      </c>
      <c r="E75806" t="s">
        <v>14756</v>
      </c>
      <c r="F75806">
        <v>4000000</v>
      </c>
    </row>
    <row r="75807" spans="1:6" x14ac:dyDescent="0.25">
      <c r="A75807" t="s">
        <v>365220</v>
      </c>
      <c r="B75807" t="s">
        <v>365221</v>
      </c>
      <c r="C75807" t="s">
        <v>228873</v>
      </c>
      <c r="E75807" t="s">
        <v>231109</v>
      </c>
      <c r="F75807">
        <v>1100000</v>
      </c>
    </row>
    <row r="75808" spans="1:6" x14ac:dyDescent="0.25">
      <c r="A75808" t="s">
        <v>365218</v>
      </c>
      <c r="B75808" t="s">
        <v>365222</v>
      </c>
      <c r="C75808" t="s">
        <v>228873</v>
      </c>
      <c r="D75808" t="s">
        <v>228874</v>
      </c>
      <c r="E75808" s="1">
        <v>39142</v>
      </c>
      <c r="F75808">
        <v>7337500</v>
      </c>
    </row>
    <row r="75809" spans="1:6" x14ac:dyDescent="0.25">
      <c r="A75809" t="s">
        <v>365220</v>
      </c>
      <c r="B75809" t="s">
        <v>365223</v>
      </c>
      <c r="C75809" t="s">
        <v>228873</v>
      </c>
      <c r="E75809" s="1">
        <v>39395</v>
      </c>
      <c r="F75809">
        <v>24000000</v>
      </c>
    </row>
    <row r="75810" spans="1:6" x14ac:dyDescent="0.25">
      <c r="A75810" t="s">
        <v>365218</v>
      </c>
      <c r="B75810" t="s">
        <v>365224</v>
      </c>
      <c r="C75810" t="s">
        <v>228873</v>
      </c>
      <c r="D75810" t="s">
        <v>228874</v>
      </c>
      <c r="E75810" s="1">
        <v>38413</v>
      </c>
      <c r="F75810">
        <v>9000000</v>
      </c>
    </row>
    <row r="75811" spans="1:6" x14ac:dyDescent="0.25">
      <c r="A75811" t="s">
        <v>365220</v>
      </c>
      <c r="B75811" t="s">
        <v>365225</v>
      </c>
      <c r="C75811" t="s">
        <v>228873</v>
      </c>
      <c r="E75811" s="1">
        <v>40097</v>
      </c>
      <c r="F75811">
        <v>2000000</v>
      </c>
    </row>
    <row r="75812" spans="1:6" x14ac:dyDescent="0.25">
      <c r="A75812" t="s">
        <v>365218</v>
      </c>
      <c r="B75812" t="s">
        <v>365226</v>
      </c>
      <c r="C75812" t="s">
        <v>228873</v>
      </c>
      <c r="D75812" t="s">
        <v>229206</v>
      </c>
      <c r="E75812" s="1">
        <v>41828</v>
      </c>
      <c r="F75812">
        <v>12000000</v>
      </c>
    </row>
    <row r="75813" spans="1:6" x14ac:dyDescent="0.25">
      <c r="A75813" t="s">
        <v>365220</v>
      </c>
      <c r="B75813" t="s">
        <v>365227</v>
      </c>
      <c r="C75813" t="s">
        <v>228873</v>
      </c>
      <c r="D75813" t="s">
        <v>229206</v>
      </c>
      <c r="E75813" t="s">
        <v>120121</v>
      </c>
      <c r="F75813">
        <v>2000000</v>
      </c>
    </row>
    <row r="75814" spans="1:6" x14ac:dyDescent="0.25">
      <c r="A75814" t="s">
        <v>365218</v>
      </c>
      <c r="B75814" t="s">
        <v>365228</v>
      </c>
      <c r="C75814" t="s">
        <v>228873</v>
      </c>
      <c r="D75814" t="s">
        <v>228977</v>
      </c>
      <c r="E75814" t="s">
        <v>95460</v>
      </c>
      <c r="F75814">
        <v>24000000</v>
      </c>
    </row>
    <row r="75815" spans="1:6" x14ac:dyDescent="0.25">
      <c r="A75815" t="s">
        <v>365220</v>
      </c>
      <c r="B75815" t="s">
        <v>365229</v>
      </c>
      <c r="C75815" t="s">
        <v>228919</v>
      </c>
      <c r="E75815" t="s">
        <v>106000</v>
      </c>
      <c r="F75815">
        <v>45000000</v>
      </c>
    </row>
    <row r="75816" spans="1:6" x14ac:dyDescent="0.25">
      <c r="A75816" t="s">
        <v>365218</v>
      </c>
      <c r="B75816" t="s">
        <v>365230</v>
      </c>
      <c r="C75816" t="s">
        <v>228873</v>
      </c>
      <c r="E75816" s="1">
        <v>41123</v>
      </c>
      <c r="F75816">
        <v>23000000</v>
      </c>
    </row>
    <row r="75817" spans="1:6" x14ac:dyDescent="0.25">
      <c r="A75817" t="s">
        <v>365220</v>
      </c>
      <c r="B75817" t="s">
        <v>365231</v>
      </c>
      <c r="C75817" t="s">
        <v>228873</v>
      </c>
      <c r="D75817" t="s">
        <v>229145</v>
      </c>
      <c r="E75817" t="s">
        <v>107304</v>
      </c>
      <c r="F75817">
        <v>25000000</v>
      </c>
    </row>
    <row r="75818" spans="1:6" x14ac:dyDescent="0.25">
      <c r="A75818" t="s">
        <v>365218</v>
      </c>
      <c r="B75818" t="s">
        <v>365232</v>
      </c>
      <c r="C75818" t="s">
        <v>228873</v>
      </c>
      <c r="E75818" t="s">
        <v>104</v>
      </c>
      <c r="F75818">
        <v>14000000</v>
      </c>
    </row>
    <row r="75819" spans="1:6" x14ac:dyDescent="0.25">
      <c r="A75819" t="s">
        <v>365233</v>
      </c>
      <c r="B75819" t="s">
        <v>365234</v>
      </c>
      <c r="C75819" t="s">
        <v>228919</v>
      </c>
      <c r="E75819" t="s">
        <v>411</v>
      </c>
      <c r="F75819">
        <v>105000000</v>
      </c>
    </row>
    <row r="75820" spans="1:6" x14ac:dyDescent="0.25">
      <c r="A75820" t="s">
        <v>365235</v>
      </c>
      <c r="B75820" t="s">
        <v>365236</v>
      </c>
      <c r="C75820" t="s">
        <v>228880</v>
      </c>
      <c r="E75820" t="s">
        <v>33268</v>
      </c>
      <c r="F75820">
        <v>499999</v>
      </c>
    </row>
    <row r="75821" spans="1:6" x14ac:dyDescent="0.25">
      <c r="A75821" t="s">
        <v>365237</v>
      </c>
      <c r="B75821" t="s">
        <v>365238</v>
      </c>
      <c r="C75821" t="s">
        <v>228873</v>
      </c>
      <c r="D75821" t="s">
        <v>228874</v>
      </c>
      <c r="E75821" t="s">
        <v>60553</v>
      </c>
      <c r="F75821">
        <v>10000000</v>
      </c>
    </row>
    <row r="75822" spans="1:6" x14ac:dyDescent="0.25">
      <c r="A75822" t="s">
        <v>365235</v>
      </c>
      <c r="B75822" t="s">
        <v>365239</v>
      </c>
      <c r="C75822" t="s">
        <v>228873</v>
      </c>
      <c r="E75822" s="1">
        <v>40912</v>
      </c>
      <c r="F75822">
        <v>200000</v>
      </c>
    </row>
    <row r="75823" spans="1:6" x14ac:dyDescent="0.25">
      <c r="A75823" t="s">
        <v>365237</v>
      </c>
      <c r="B75823" t="s">
        <v>365240</v>
      </c>
      <c r="C75823" t="s">
        <v>228873</v>
      </c>
      <c r="D75823" t="s">
        <v>228977</v>
      </c>
      <c r="E75823" t="s">
        <v>54289</v>
      </c>
      <c r="F75823">
        <v>11050000</v>
      </c>
    </row>
    <row r="75824" spans="1:6" x14ac:dyDescent="0.25">
      <c r="A75824" t="s">
        <v>365235</v>
      </c>
      <c r="B75824" t="s">
        <v>365241</v>
      </c>
      <c r="C75824" t="s">
        <v>228873</v>
      </c>
      <c r="E75824" t="s">
        <v>54625</v>
      </c>
      <c r="F75824">
        <v>4600000</v>
      </c>
    </row>
    <row r="75825" spans="1:6" x14ac:dyDescent="0.25">
      <c r="A75825" t="s">
        <v>365237</v>
      </c>
      <c r="B75825" t="s">
        <v>365242</v>
      </c>
      <c r="C75825" t="s">
        <v>228873</v>
      </c>
      <c r="E75825" s="1">
        <v>42280</v>
      </c>
      <c r="F75825">
        <v>5471474</v>
      </c>
    </row>
    <row r="75826" spans="1:6" x14ac:dyDescent="0.25">
      <c r="A75826" t="s">
        <v>365235</v>
      </c>
      <c r="B75826" t="s">
        <v>365243</v>
      </c>
      <c r="C75826" t="s">
        <v>228873</v>
      </c>
      <c r="D75826" t="s">
        <v>228977</v>
      </c>
      <c r="E75826" t="s">
        <v>63951</v>
      </c>
      <c r="F75826">
        <v>8600000</v>
      </c>
    </row>
    <row r="75827" spans="1:6" x14ac:dyDescent="0.25">
      <c r="A75827" t="s">
        <v>365244</v>
      </c>
      <c r="B75827" t="s">
        <v>365245</v>
      </c>
      <c r="C75827" t="s">
        <v>229733</v>
      </c>
      <c r="E75827" s="1">
        <v>41732</v>
      </c>
      <c r="F75827">
        <v>7498349</v>
      </c>
    </row>
    <row r="75828" spans="1:6" x14ac:dyDescent="0.25">
      <c r="A75828" t="s">
        <v>365246</v>
      </c>
      <c r="B75828" t="s">
        <v>365247</v>
      </c>
      <c r="C75828" t="s">
        <v>228880</v>
      </c>
      <c r="E75828" t="s">
        <v>31433</v>
      </c>
      <c r="F75828">
        <v>3000000</v>
      </c>
    </row>
    <row r="75829" spans="1:6" x14ac:dyDescent="0.25">
      <c r="A75829" t="s">
        <v>365248</v>
      </c>
      <c r="B75829" t="s">
        <v>365249</v>
      </c>
      <c r="C75829" t="s">
        <v>228873</v>
      </c>
      <c r="D75829" t="s">
        <v>228877</v>
      </c>
      <c r="E75829" s="1">
        <v>41916</v>
      </c>
      <c r="F75829">
        <v>3625000</v>
      </c>
    </row>
    <row r="75830" spans="1:6" x14ac:dyDescent="0.25">
      <c r="A75830" t="s">
        <v>365246</v>
      </c>
      <c r="B75830" t="s">
        <v>365250</v>
      </c>
      <c r="C75830" t="s">
        <v>228880</v>
      </c>
      <c r="E75830" t="s">
        <v>23055</v>
      </c>
    </row>
    <row r="75831" spans="1:6" x14ac:dyDescent="0.25">
      <c r="A75831" t="s">
        <v>365251</v>
      </c>
      <c r="B75831" t="s">
        <v>365252</v>
      </c>
      <c r="C75831" t="s">
        <v>228873</v>
      </c>
      <c r="D75831" t="s">
        <v>228877</v>
      </c>
      <c r="E75831" t="s">
        <v>234066</v>
      </c>
      <c r="F75831">
        <v>3500000</v>
      </c>
    </row>
    <row r="75832" spans="1:6" x14ac:dyDescent="0.25">
      <c r="A75832" t="s">
        <v>365253</v>
      </c>
      <c r="B75832" t="s">
        <v>365254</v>
      </c>
      <c r="C75832" t="s">
        <v>228873</v>
      </c>
      <c r="E75832" t="s">
        <v>133418</v>
      </c>
      <c r="F75832">
        <v>13000000</v>
      </c>
    </row>
    <row r="75833" spans="1:6" x14ac:dyDescent="0.25">
      <c r="A75833" t="s">
        <v>365251</v>
      </c>
      <c r="B75833" t="s">
        <v>365255</v>
      </c>
      <c r="C75833" t="s">
        <v>228873</v>
      </c>
      <c r="E75833" t="s">
        <v>149467</v>
      </c>
      <c r="F75833">
        <v>8085068</v>
      </c>
    </row>
    <row r="75834" spans="1:6" x14ac:dyDescent="0.25">
      <c r="A75834" t="s">
        <v>365253</v>
      </c>
      <c r="B75834" t="s">
        <v>365256</v>
      </c>
      <c r="C75834" t="s">
        <v>228873</v>
      </c>
      <c r="D75834" t="s">
        <v>228977</v>
      </c>
      <c r="E75834" s="1">
        <v>40088</v>
      </c>
      <c r="F75834">
        <v>10000000</v>
      </c>
    </row>
    <row r="75835" spans="1:6" x14ac:dyDescent="0.25">
      <c r="A75835" t="s">
        <v>365251</v>
      </c>
      <c r="B75835" t="s">
        <v>365257</v>
      </c>
      <c r="C75835" t="s">
        <v>228873</v>
      </c>
      <c r="D75835" t="s">
        <v>228874</v>
      </c>
      <c r="E75835" s="1">
        <v>39365</v>
      </c>
      <c r="F75835">
        <v>9000000</v>
      </c>
    </row>
    <row r="75836" spans="1:6" x14ac:dyDescent="0.25">
      <c r="A75836" t="s">
        <v>365253</v>
      </c>
      <c r="B75836" t="s">
        <v>365258</v>
      </c>
      <c r="C75836" t="s">
        <v>228927</v>
      </c>
      <c r="E75836" s="1">
        <v>41277</v>
      </c>
      <c r="F75836">
        <v>2000000</v>
      </c>
    </row>
    <row r="75837" spans="1:6" x14ac:dyDescent="0.25">
      <c r="A75837" t="s">
        <v>365259</v>
      </c>
      <c r="B75837" t="s">
        <v>365260</v>
      </c>
      <c r="C75837" t="s">
        <v>228873</v>
      </c>
      <c r="D75837" t="s">
        <v>228877</v>
      </c>
      <c r="E75837" s="1">
        <v>41129</v>
      </c>
      <c r="F75837">
        <v>1000000</v>
      </c>
    </row>
    <row r="75838" spans="1:6" x14ac:dyDescent="0.25">
      <c r="A75838" t="s">
        <v>365261</v>
      </c>
      <c r="B75838" t="s">
        <v>365262</v>
      </c>
      <c r="C75838" t="s">
        <v>228880</v>
      </c>
      <c r="E75838" t="s">
        <v>232299</v>
      </c>
      <c r="F75838">
        <v>279706</v>
      </c>
    </row>
    <row r="75839" spans="1:6" x14ac:dyDescent="0.25">
      <c r="A75839" t="s">
        <v>365263</v>
      </c>
      <c r="B75839" t="s">
        <v>365264</v>
      </c>
      <c r="C75839" t="s">
        <v>228880</v>
      </c>
      <c r="E75839" t="s">
        <v>37665</v>
      </c>
      <c r="F75839">
        <v>33689</v>
      </c>
    </row>
    <row r="75840" spans="1:6" x14ac:dyDescent="0.25">
      <c r="A75840" t="s">
        <v>365265</v>
      </c>
      <c r="B75840" t="s">
        <v>365266</v>
      </c>
      <c r="C75840" t="s">
        <v>228880</v>
      </c>
      <c r="E75840" t="s">
        <v>18545</v>
      </c>
      <c r="F75840">
        <v>30000</v>
      </c>
    </row>
    <row r="75841" spans="1:6" x14ac:dyDescent="0.25">
      <c r="A75841" t="s">
        <v>365267</v>
      </c>
      <c r="B75841" t="s">
        <v>365268</v>
      </c>
      <c r="C75841" t="s">
        <v>228880</v>
      </c>
      <c r="E75841" s="1">
        <v>41278</v>
      </c>
      <c r="F75841">
        <v>90000</v>
      </c>
    </row>
    <row r="75842" spans="1:6" x14ac:dyDescent="0.25">
      <c r="A75842" t="s">
        <v>365269</v>
      </c>
      <c r="B75842" t="s">
        <v>365270</v>
      </c>
      <c r="C75842" t="s">
        <v>228880</v>
      </c>
      <c r="E75842" t="s">
        <v>153172</v>
      </c>
      <c r="F75842">
        <v>2400000</v>
      </c>
    </row>
    <row r="75843" spans="1:6" x14ac:dyDescent="0.25">
      <c r="A75843" t="s">
        <v>365271</v>
      </c>
      <c r="B75843" t="s">
        <v>365272</v>
      </c>
      <c r="C75843" t="s">
        <v>228943</v>
      </c>
      <c r="E75843" t="s">
        <v>32369</v>
      </c>
      <c r="F75843">
        <v>1000000</v>
      </c>
    </row>
    <row r="75844" spans="1:6" x14ac:dyDescent="0.25">
      <c r="A75844" t="s">
        <v>365273</v>
      </c>
      <c r="B75844" t="s">
        <v>365274</v>
      </c>
      <c r="C75844" t="s">
        <v>228873</v>
      </c>
      <c r="D75844" t="s">
        <v>228874</v>
      </c>
      <c r="E75844" t="s">
        <v>1240</v>
      </c>
      <c r="F75844">
        <v>4000000</v>
      </c>
    </row>
    <row r="75845" spans="1:6" x14ac:dyDescent="0.25">
      <c r="A75845" t="s">
        <v>365271</v>
      </c>
      <c r="B75845" t="s">
        <v>365275</v>
      </c>
      <c r="C75845" t="s">
        <v>228880</v>
      </c>
      <c r="E75845" s="1">
        <v>40098</v>
      </c>
      <c r="F75845">
        <v>150000</v>
      </c>
    </row>
    <row r="75846" spans="1:6" x14ac:dyDescent="0.25">
      <c r="A75846" t="s">
        <v>365273</v>
      </c>
      <c r="B75846" t="s">
        <v>365276</v>
      </c>
      <c r="C75846" t="s">
        <v>228873</v>
      </c>
      <c r="D75846" t="s">
        <v>228977</v>
      </c>
      <c r="E75846" s="1">
        <v>42220</v>
      </c>
      <c r="F75846">
        <v>18200000</v>
      </c>
    </row>
    <row r="75847" spans="1:6" x14ac:dyDescent="0.25">
      <c r="A75847" t="s">
        <v>365271</v>
      </c>
      <c r="B75847" t="s">
        <v>365277</v>
      </c>
      <c r="C75847" t="s">
        <v>228873</v>
      </c>
      <c r="D75847" t="s">
        <v>228874</v>
      </c>
      <c r="E75847" s="1">
        <v>41612</v>
      </c>
      <c r="F75847">
        <v>4110157</v>
      </c>
    </row>
    <row r="75848" spans="1:6" x14ac:dyDescent="0.25">
      <c r="A75848" t="s">
        <v>365278</v>
      </c>
      <c r="B75848" t="s">
        <v>365279</v>
      </c>
      <c r="C75848" t="s">
        <v>228873</v>
      </c>
      <c r="D75848" t="s">
        <v>228877</v>
      </c>
      <c r="E75848" s="1">
        <v>40462</v>
      </c>
      <c r="F75848">
        <v>2500000</v>
      </c>
    </row>
    <row r="75849" spans="1:6" x14ac:dyDescent="0.25">
      <c r="A75849" t="s">
        <v>365280</v>
      </c>
      <c r="B75849" t="s">
        <v>365281</v>
      </c>
      <c r="C75849" t="s">
        <v>228873</v>
      </c>
      <c r="D75849" t="s">
        <v>228874</v>
      </c>
      <c r="E75849" t="s">
        <v>209004</v>
      </c>
      <c r="F75849">
        <v>3600000</v>
      </c>
    </row>
    <row r="75850" spans="1:6" x14ac:dyDescent="0.25">
      <c r="A75850" t="s">
        <v>365282</v>
      </c>
      <c r="B75850" t="s">
        <v>365283</v>
      </c>
      <c r="C75850" t="s">
        <v>228873</v>
      </c>
      <c r="E75850" t="s">
        <v>45934</v>
      </c>
      <c r="F75850">
        <v>325000</v>
      </c>
    </row>
    <row r="75851" spans="1:6" x14ac:dyDescent="0.25">
      <c r="A75851" t="s">
        <v>365284</v>
      </c>
      <c r="B75851" t="s">
        <v>365285</v>
      </c>
      <c r="C75851" t="s">
        <v>228927</v>
      </c>
      <c r="E75851" t="s">
        <v>35166</v>
      </c>
      <c r="F75851">
        <v>415000</v>
      </c>
    </row>
    <row r="75852" spans="1:6" x14ac:dyDescent="0.25">
      <c r="A75852" t="s">
        <v>365286</v>
      </c>
      <c r="B75852" t="s">
        <v>365287</v>
      </c>
      <c r="C75852" t="s">
        <v>228873</v>
      </c>
      <c r="D75852" t="s">
        <v>228877</v>
      </c>
      <c r="E75852" s="1">
        <v>41559</v>
      </c>
      <c r="F75852">
        <v>4600000</v>
      </c>
    </row>
    <row r="75853" spans="1:6" x14ac:dyDescent="0.25">
      <c r="A75853" t="s">
        <v>365288</v>
      </c>
      <c r="B75853" t="s">
        <v>365289</v>
      </c>
      <c r="C75853" t="s">
        <v>228880</v>
      </c>
      <c r="E75853" t="s">
        <v>1023</v>
      </c>
      <c r="F75853">
        <v>150000</v>
      </c>
    </row>
    <row r="75854" spans="1:6" x14ac:dyDescent="0.25">
      <c r="A75854" t="s">
        <v>365290</v>
      </c>
      <c r="B75854" t="s">
        <v>365291</v>
      </c>
      <c r="C75854" t="s">
        <v>228873</v>
      </c>
      <c r="D75854" t="s">
        <v>228877</v>
      </c>
      <c r="E75854" s="1">
        <v>41312</v>
      </c>
      <c r="F75854">
        <v>3800000</v>
      </c>
    </row>
    <row r="75855" spans="1:6" x14ac:dyDescent="0.25">
      <c r="A75855" t="s">
        <v>365292</v>
      </c>
      <c r="B75855" t="s">
        <v>365293</v>
      </c>
      <c r="C75855" t="s">
        <v>228880</v>
      </c>
      <c r="E75855" s="1">
        <v>42008</v>
      </c>
      <c r="F75855">
        <v>123961</v>
      </c>
    </row>
    <row r="75856" spans="1:6" x14ac:dyDescent="0.25">
      <c r="A75856" t="s">
        <v>365294</v>
      </c>
      <c r="B75856" t="s">
        <v>365295</v>
      </c>
      <c r="C75856" t="s">
        <v>228943</v>
      </c>
      <c r="E75856" s="1">
        <v>41767</v>
      </c>
    </row>
    <row r="75857" spans="1:6" x14ac:dyDescent="0.25">
      <c r="A75857" t="s">
        <v>365296</v>
      </c>
      <c r="B75857" t="s">
        <v>365297</v>
      </c>
      <c r="C75857" t="s">
        <v>228873</v>
      </c>
      <c r="E75857" s="1">
        <v>41648</v>
      </c>
    </row>
    <row r="75858" spans="1:6" x14ac:dyDescent="0.25">
      <c r="A75858" t="s">
        <v>365298</v>
      </c>
      <c r="B75858" t="s">
        <v>365299</v>
      </c>
      <c r="C75858" t="s">
        <v>228919</v>
      </c>
      <c r="E75858" s="1">
        <v>38024</v>
      </c>
      <c r="F75858">
        <v>20000000</v>
      </c>
    </row>
    <row r="75859" spans="1:6" x14ac:dyDescent="0.25">
      <c r="A75859" t="s">
        <v>365300</v>
      </c>
      <c r="B75859" t="s">
        <v>365301</v>
      </c>
      <c r="C75859" t="s">
        <v>228873</v>
      </c>
      <c r="D75859" t="s">
        <v>228874</v>
      </c>
      <c r="E75859" s="1">
        <v>37014</v>
      </c>
      <c r="F75859">
        <v>10500000</v>
      </c>
    </row>
    <row r="75860" spans="1:6" x14ac:dyDescent="0.25">
      <c r="A75860" t="s">
        <v>365302</v>
      </c>
      <c r="B75860" t="s">
        <v>365303</v>
      </c>
      <c r="C75860" t="s">
        <v>228880</v>
      </c>
      <c r="E75860" s="1">
        <v>42010</v>
      </c>
    </row>
    <row r="75861" spans="1:6" x14ac:dyDescent="0.25">
      <c r="A75861" t="s">
        <v>365304</v>
      </c>
      <c r="B75861" t="s">
        <v>365305</v>
      </c>
      <c r="C75861" t="s">
        <v>228943</v>
      </c>
      <c r="E75861" s="1">
        <v>41589</v>
      </c>
      <c r="F75861">
        <v>305000</v>
      </c>
    </row>
    <row r="75862" spans="1:6" x14ac:dyDescent="0.25">
      <c r="A75862" t="s">
        <v>365302</v>
      </c>
      <c r="B75862" t="s">
        <v>365306</v>
      </c>
      <c r="C75862" t="s">
        <v>229779</v>
      </c>
      <c r="E75862" t="s">
        <v>30407</v>
      </c>
      <c r="F75862">
        <v>108950</v>
      </c>
    </row>
    <row r="75863" spans="1:6" x14ac:dyDescent="0.25">
      <c r="A75863" t="s">
        <v>365304</v>
      </c>
      <c r="B75863" t="s">
        <v>365307</v>
      </c>
      <c r="C75863" t="s">
        <v>228880</v>
      </c>
      <c r="E75863" t="s">
        <v>21513</v>
      </c>
      <c r="F75863">
        <v>518200</v>
      </c>
    </row>
    <row r="75864" spans="1:6" x14ac:dyDescent="0.25">
      <c r="A75864" t="s">
        <v>365308</v>
      </c>
      <c r="B75864" t="s">
        <v>365309</v>
      </c>
      <c r="C75864" t="s">
        <v>228873</v>
      </c>
      <c r="D75864" t="s">
        <v>228874</v>
      </c>
      <c r="E75864" s="1">
        <v>40886</v>
      </c>
    </row>
    <row r="75865" spans="1:6" x14ac:dyDescent="0.25">
      <c r="A75865" t="s">
        <v>365310</v>
      </c>
      <c r="B75865" t="s">
        <v>365311</v>
      </c>
      <c r="C75865" t="s">
        <v>228873</v>
      </c>
      <c r="E75865" t="s">
        <v>63264</v>
      </c>
      <c r="F75865">
        <v>303000</v>
      </c>
    </row>
    <row r="75866" spans="1:6" x14ac:dyDescent="0.25">
      <c r="A75866" t="s">
        <v>365312</v>
      </c>
      <c r="B75866" t="s">
        <v>365313</v>
      </c>
      <c r="C75866" t="s">
        <v>228873</v>
      </c>
      <c r="D75866" t="s">
        <v>228874</v>
      </c>
      <c r="E75866" t="s">
        <v>137122</v>
      </c>
      <c r="F75866">
        <v>10000000</v>
      </c>
    </row>
    <row r="75867" spans="1:6" x14ac:dyDescent="0.25">
      <c r="A75867" t="s">
        <v>365310</v>
      </c>
      <c r="B75867" t="s">
        <v>365314</v>
      </c>
      <c r="C75867" t="s">
        <v>228873</v>
      </c>
      <c r="E75867" t="s">
        <v>234005</v>
      </c>
    </row>
    <row r="75868" spans="1:6" x14ac:dyDescent="0.25">
      <c r="A75868" t="s">
        <v>365312</v>
      </c>
      <c r="B75868" t="s">
        <v>365315</v>
      </c>
      <c r="C75868" t="s">
        <v>228927</v>
      </c>
      <c r="E75868" t="s">
        <v>56875</v>
      </c>
      <c r="F75868">
        <v>238750</v>
      </c>
    </row>
    <row r="75869" spans="1:6" x14ac:dyDescent="0.25">
      <c r="A75869" t="s">
        <v>365316</v>
      </c>
      <c r="B75869" t="s">
        <v>365317</v>
      </c>
      <c r="C75869" t="s">
        <v>228880</v>
      </c>
      <c r="E75869" s="1">
        <v>40909</v>
      </c>
    </row>
    <row r="75870" spans="1:6" x14ac:dyDescent="0.25">
      <c r="A75870" t="s">
        <v>365318</v>
      </c>
      <c r="B75870" t="s">
        <v>365319</v>
      </c>
      <c r="C75870" t="s">
        <v>228880</v>
      </c>
      <c r="E75870" s="1">
        <v>41035</v>
      </c>
    </row>
    <row r="75871" spans="1:6" x14ac:dyDescent="0.25">
      <c r="A75871" t="s">
        <v>365320</v>
      </c>
      <c r="B75871" t="s">
        <v>365321</v>
      </c>
      <c r="C75871" t="s">
        <v>228919</v>
      </c>
      <c r="E75871" s="1">
        <v>41284</v>
      </c>
      <c r="F75871">
        <v>15000</v>
      </c>
    </row>
    <row r="75872" spans="1:6" x14ac:dyDescent="0.25">
      <c r="A75872" t="s">
        <v>365322</v>
      </c>
      <c r="B75872" t="s">
        <v>365323</v>
      </c>
      <c r="C75872" t="s">
        <v>228880</v>
      </c>
      <c r="E75872" t="s">
        <v>194381</v>
      </c>
      <c r="F75872">
        <v>250000</v>
      </c>
    </row>
    <row r="75873" spans="1:6" x14ac:dyDescent="0.25">
      <c r="A75873" t="s">
        <v>365324</v>
      </c>
      <c r="B75873" t="s">
        <v>365325</v>
      </c>
      <c r="C75873" t="s">
        <v>228873</v>
      </c>
      <c r="E75873" t="s">
        <v>57805</v>
      </c>
      <c r="F75873">
        <v>625000</v>
      </c>
    </row>
    <row r="75874" spans="1:6" x14ac:dyDescent="0.25">
      <c r="A75874" t="s">
        <v>365326</v>
      </c>
      <c r="B75874" t="s">
        <v>365327</v>
      </c>
      <c r="C75874" t="s">
        <v>228873</v>
      </c>
      <c r="E75874" t="s">
        <v>229389</v>
      </c>
      <c r="F75874">
        <v>1432455</v>
      </c>
    </row>
    <row r="75875" spans="1:6" x14ac:dyDescent="0.25">
      <c r="A75875" t="s">
        <v>365328</v>
      </c>
      <c r="B75875" t="s">
        <v>365329</v>
      </c>
      <c r="C75875" t="s">
        <v>228873</v>
      </c>
      <c r="D75875" t="s">
        <v>228874</v>
      </c>
      <c r="E75875" t="s">
        <v>251439</v>
      </c>
      <c r="F75875">
        <v>2100000</v>
      </c>
    </row>
    <row r="75876" spans="1:6" x14ac:dyDescent="0.25">
      <c r="A75876" t="s">
        <v>365326</v>
      </c>
      <c r="B75876" t="s">
        <v>365330</v>
      </c>
      <c r="C75876" t="s">
        <v>228873</v>
      </c>
      <c r="E75876" t="s">
        <v>23937</v>
      </c>
      <c r="F75876">
        <v>4000000</v>
      </c>
    </row>
    <row r="75877" spans="1:6" x14ac:dyDescent="0.25">
      <c r="A75877" t="s">
        <v>365328</v>
      </c>
      <c r="B75877" t="s">
        <v>365331</v>
      </c>
      <c r="C75877" t="s">
        <v>228927</v>
      </c>
      <c r="E75877" s="1">
        <v>40695</v>
      </c>
      <c r="F75877">
        <v>500000</v>
      </c>
    </row>
    <row r="75878" spans="1:6" x14ac:dyDescent="0.25">
      <c r="A75878" t="s">
        <v>365326</v>
      </c>
      <c r="B75878" t="s">
        <v>365332</v>
      </c>
      <c r="C75878" t="s">
        <v>228873</v>
      </c>
      <c r="D75878" t="s">
        <v>228877</v>
      </c>
      <c r="E75878" s="1">
        <v>40180</v>
      </c>
      <c r="F75878">
        <v>1400000</v>
      </c>
    </row>
    <row r="75879" spans="1:6" x14ac:dyDescent="0.25">
      <c r="A75879" t="s">
        <v>365333</v>
      </c>
      <c r="B75879" t="s">
        <v>365334</v>
      </c>
      <c r="C75879" t="s">
        <v>228880</v>
      </c>
      <c r="E75879" t="s">
        <v>263194</v>
      </c>
      <c r="F75879">
        <v>250000</v>
      </c>
    </row>
    <row r="75880" spans="1:6" x14ac:dyDescent="0.25">
      <c r="A75880" t="s">
        <v>365335</v>
      </c>
      <c r="B75880" t="s">
        <v>365336</v>
      </c>
      <c r="C75880" t="s">
        <v>228943</v>
      </c>
      <c r="E75880" s="1">
        <v>39092</v>
      </c>
      <c r="F75880">
        <v>50000</v>
      </c>
    </row>
    <row r="75881" spans="1:6" x14ac:dyDescent="0.25">
      <c r="A75881" t="s">
        <v>365337</v>
      </c>
      <c r="B75881" t="s">
        <v>365338</v>
      </c>
      <c r="C75881" t="s">
        <v>228880</v>
      </c>
      <c r="E75881" s="1">
        <v>42037</v>
      </c>
      <c r="F75881">
        <v>3393</v>
      </c>
    </row>
    <row r="75882" spans="1:6" x14ac:dyDescent="0.25">
      <c r="A75882" t="s">
        <v>365339</v>
      </c>
      <c r="B75882" t="s">
        <v>365340</v>
      </c>
      <c r="C75882" t="s">
        <v>228880</v>
      </c>
      <c r="E75882" t="s">
        <v>1853</v>
      </c>
      <c r="F75882">
        <v>100000</v>
      </c>
    </row>
    <row r="75883" spans="1:6" x14ac:dyDescent="0.25">
      <c r="A75883" t="s">
        <v>365341</v>
      </c>
      <c r="B75883" t="s">
        <v>365342</v>
      </c>
      <c r="C75883" t="s">
        <v>228880</v>
      </c>
      <c r="E75883" s="1">
        <v>40919</v>
      </c>
      <c r="F75883">
        <v>40000</v>
      </c>
    </row>
    <row r="75884" spans="1:6" x14ac:dyDescent="0.25">
      <c r="A75884" t="s">
        <v>365339</v>
      </c>
      <c r="B75884" t="s">
        <v>365343</v>
      </c>
      <c r="C75884" t="s">
        <v>228880</v>
      </c>
      <c r="E75884" t="s">
        <v>67585</v>
      </c>
      <c r="F75884">
        <v>30000</v>
      </c>
    </row>
    <row r="75885" spans="1:6" x14ac:dyDescent="0.25">
      <c r="A75885" t="s">
        <v>365344</v>
      </c>
      <c r="B75885" t="s">
        <v>365345</v>
      </c>
      <c r="C75885" t="s">
        <v>228873</v>
      </c>
      <c r="E75885" s="1">
        <v>41590</v>
      </c>
      <c r="F75885">
        <v>3858837</v>
      </c>
    </row>
    <row r="75886" spans="1:6" x14ac:dyDescent="0.25">
      <c r="A75886" t="s">
        <v>365346</v>
      </c>
      <c r="B75886" t="s">
        <v>365347</v>
      </c>
      <c r="C75886" t="s">
        <v>229045</v>
      </c>
      <c r="E75886" t="s">
        <v>8091</v>
      </c>
      <c r="F75886">
        <v>1000000</v>
      </c>
    </row>
    <row r="75887" spans="1:6" x14ac:dyDescent="0.25">
      <c r="A75887" t="s">
        <v>365344</v>
      </c>
      <c r="B75887" t="s">
        <v>365348</v>
      </c>
      <c r="C75887" t="s">
        <v>229045</v>
      </c>
      <c r="E75887" s="1">
        <v>40179</v>
      </c>
      <c r="F75887">
        <v>8000000</v>
      </c>
    </row>
    <row r="75888" spans="1:6" x14ac:dyDescent="0.25">
      <c r="A75888" t="s">
        <v>365346</v>
      </c>
      <c r="B75888" t="s">
        <v>365349</v>
      </c>
      <c r="C75888" t="s">
        <v>228873</v>
      </c>
      <c r="E75888" t="s">
        <v>33642</v>
      </c>
      <c r="F75888">
        <v>2000000</v>
      </c>
    </row>
    <row r="75889" spans="1:6" x14ac:dyDescent="0.25">
      <c r="A75889" t="s">
        <v>365344</v>
      </c>
      <c r="B75889" t="s">
        <v>365350</v>
      </c>
      <c r="C75889" t="s">
        <v>228873</v>
      </c>
      <c r="E75889" s="1">
        <v>41955</v>
      </c>
      <c r="F75889">
        <v>5500000</v>
      </c>
    </row>
    <row r="75890" spans="1:6" x14ac:dyDescent="0.25">
      <c r="A75890" t="s">
        <v>365346</v>
      </c>
      <c r="B75890" t="s">
        <v>365351</v>
      </c>
      <c r="C75890" t="s">
        <v>228919</v>
      </c>
      <c r="E75890" s="1">
        <v>41338</v>
      </c>
      <c r="F75890">
        <v>5100000</v>
      </c>
    </row>
    <row r="75891" spans="1:6" x14ac:dyDescent="0.25">
      <c r="A75891" t="s">
        <v>365344</v>
      </c>
      <c r="B75891" t="s">
        <v>365352</v>
      </c>
      <c r="C75891" t="s">
        <v>229045</v>
      </c>
      <c r="E75891" t="s">
        <v>18123</v>
      </c>
      <c r="F75891">
        <v>150000</v>
      </c>
    </row>
    <row r="75892" spans="1:6" x14ac:dyDescent="0.25">
      <c r="A75892" t="s">
        <v>365346</v>
      </c>
      <c r="B75892" t="s">
        <v>365353</v>
      </c>
      <c r="C75892" t="s">
        <v>228873</v>
      </c>
      <c r="E75892" s="1">
        <v>40576</v>
      </c>
      <c r="F75892">
        <v>425000</v>
      </c>
    </row>
    <row r="75893" spans="1:6" x14ac:dyDescent="0.25">
      <c r="A75893" t="s">
        <v>365344</v>
      </c>
      <c r="B75893" t="s">
        <v>365354</v>
      </c>
      <c r="C75893" t="s">
        <v>228873</v>
      </c>
      <c r="E75893" t="s">
        <v>17410</v>
      </c>
      <c r="F75893">
        <v>3400000</v>
      </c>
    </row>
    <row r="75894" spans="1:6" x14ac:dyDescent="0.25">
      <c r="A75894" t="s">
        <v>365346</v>
      </c>
      <c r="B75894" t="s">
        <v>365355</v>
      </c>
      <c r="C75894" t="s">
        <v>228873</v>
      </c>
      <c r="E75894" t="s">
        <v>141282</v>
      </c>
      <c r="F75894">
        <v>5100000</v>
      </c>
    </row>
    <row r="75895" spans="1:6" x14ac:dyDescent="0.25">
      <c r="A75895" t="s">
        <v>365356</v>
      </c>
      <c r="B75895" t="s">
        <v>365357</v>
      </c>
      <c r="C75895" t="s">
        <v>228880</v>
      </c>
      <c r="E75895" s="1">
        <v>41280</v>
      </c>
      <c r="F75895">
        <v>1900000</v>
      </c>
    </row>
    <row r="75896" spans="1:6" x14ac:dyDescent="0.25">
      <c r="A75896" t="s">
        <v>365358</v>
      </c>
      <c r="B75896" t="s">
        <v>365359</v>
      </c>
      <c r="C75896" t="s">
        <v>228873</v>
      </c>
      <c r="D75896" t="s">
        <v>228877</v>
      </c>
      <c r="E75896" s="1">
        <v>41832</v>
      </c>
      <c r="F75896">
        <v>3000000</v>
      </c>
    </row>
    <row r="75897" spans="1:6" x14ac:dyDescent="0.25">
      <c r="A75897" t="s">
        <v>365360</v>
      </c>
      <c r="B75897" t="s">
        <v>365361</v>
      </c>
      <c r="C75897" t="s">
        <v>228927</v>
      </c>
      <c r="E75897" t="s">
        <v>47336</v>
      </c>
      <c r="F75897">
        <v>14005372</v>
      </c>
    </row>
    <row r="75898" spans="1:6" x14ac:dyDescent="0.25">
      <c r="A75898" t="s">
        <v>365362</v>
      </c>
      <c r="B75898" t="s">
        <v>365363</v>
      </c>
      <c r="C75898" t="s">
        <v>228873</v>
      </c>
      <c r="E75898" t="s">
        <v>83532</v>
      </c>
      <c r="F75898">
        <v>30000000</v>
      </c>
    </row>
    <row r="75899" spans="1:6" x14ac:dyDescent="0.25">
      <c r="A75899" t="s">
        <v>365360</v>
      </c>
      <c r="B75899" t="s">
        <v>365364</v>
      </c>
      <c r="C75899" t="s">
        <v>228873</v>
      </c>
      <c r="D75899" t="s">
        <v>229145</v>
      </c>
      <c r="E75899" s="1">
        <v>40728</v>
      </c>
      <c r="F75899">
        <v>45000000</v>
      </c>
    </row>
    <row r="75900" spans="1:6" x14ac:dyDescent="0.25">
      <c r="A75900" t="s">
        <v>365362</v>
      </c>
      <c r="B75900" t="s">
        <v>365365</v>
      </c>
      <c r="C75900" t="s">
        <v>228927</v>
      </c>
      <c r="E75900" t="s">
        <v>23104</v>
      </c>
      <c r="F75900">
        <v>3500000</v>
      </c>
    </row>
    <row r="75901" spans="1:6" x14ac:dyDescent="0.25">
      <c r="A75901" t="s">
        <v>365366</v>
      </c>
      <c r="B75901" t="s">
        <v>365367</v>
      </c>
      <c r="C75901" t="s">
        <v>228880</v>
      </c>
      <c r="E75901" t="s">
        <v>166326</v>
      </c>
      <c r="F75901">
        <v>925469</v>
      </c>
    </row>
    <row r="75902" spans="1:6" x14ac:dyDescent="0.25">
      <c r="A75902" t="s">
        <v>365368</v>
      </c>
      <c r="B75902" t="s">
        <v>365369</v>
      </c>
      <c r="C75902" t="s">
        <v>228880</v>
      </c>
      <c r="E75902" s="1">
        <v>40916</v>
      </c>
      <c r="F75902">
        <v>78259</v>
      </c>
    </row>
    <row r="75903" spans="1:6" x14ac:dyDescent="0.25">
      <c r="A75903" t="s">
        <v>365366</v>
      </c>
      <c r="B75903" t="s">
        <v>365370</v>
      </c>
      <c r="C75903" t="s">
        <v>228880</v>
      </c>
      <c r="E75903" t="s">
        <v>66561</v>
      </c>
      <c r="F75903">
        <v>313437</v>
      </c>
    </row>
    <row r="75904" spans="1:6" x14ac:dyDescent="0.25">
      <c r="A75904" t="s">
        <v>365368</v>
      </c>
      <c r="B75904" t="s">
        <v>365371</v>
      </c>
      <c r="C75904" t="s">
        <v>228880</v>
      </c>
      <c r="E75904" t="s">
        <v>33458</v>
      </c>
      <c r="F75904">
        <v>20000</v>
      </c>
    </row>
    <row r="75905" spans="1:6" x14ac:dyDescent="0.25">
      <c r="A75905" t="s">
        <v>365366</v>
      </c>
      <c r="B75905" t="s">
        <v>365372</v>
      </c>
      <c r="C75905" t="s">
        <v>228880</v>
      </c>
      <c r="E75905" t="s">
        <v>9712</v>
      </c>
      <c r="F75905">
        <v>227423</v>
      </c>
    </row>
    <row r="75906" spans="1:6" x14ac:dyDescent="0.25">
      <c r="A75906" t="s">
        <v>365373</v>
      </c>
      <c r="B75906" t="s">
        <v>365374</v>
      </c>
      <c r="C75906" t="s">
        <v>228873</v>
      </c>
      <c r="D75906" t="s">
        <v>228877</v>
      </c>
      <c r="E75906" t="s">
        <v>27156</v>
      </c>
      <c r="F75906">
        <v>2300000</v>
      </c>
    </row>
    <row r="75907" spans="1:6" x14ac:dyDescent="0.25">
      <c r="A75907" t="s">
        <v>365375</v>
      </c>
      <c r="B75907" t="s">
        <v>365376</v>
      </c>
      <c r="C75907" t="s">
        <v>228943</v>
      </c>
      <c r="E75907" s="1">
        <v>39083</v>
      </c>
    </row>
    <row r="75908" spans="1:6" x14ac:dyDescent="0.25">
      <c r="A75908" t="s">
        <v>365377</v>
      </c>
      <c r="B75908" t="s">
        <v>365378</v>
      </c>
      <c r="C75908" t="s">
        <v>228927</v>
      </c>
      <c r="E75908" s="1">
        <v>37990</v>
      </c>
      <c r="F75908">
        <v>2000000</v>
      </c>
    </row>
    <row r="75909" spans="1:6" x14ac:dyDescent="0.25">
      <c r="A75909" t="s">
        <v>365379</v>
      </c>
      <c r="B75909" t="s">
        <v>365380</v>
      </c>
      <c r="C75909" t="s">
        <v>228880</v>
      </c>
      <c r="E75909" s="1">
        <v>41645</v>
      </c>
      <c r="F75909">
        <v>13631</v>
      </c>
    </row>
    <row r="75910" spans="1:6" x14ac:dyDescent="0.25">
      <c r="A75910" t="s">
        <v>365381</v>
      </c>
      <c r="B75910" t="s">
        <v>365382</v>
      </c>
      <c r="C75910" t="s">
        <v>228880</v>
      </c>
      <c r="E75910" s="1">
        <v>41184</v>
      </c>
      <c r="F75910">
        <v>40000</v>
      </c>
    </row>
    <row r="75911" spans="1:6" x14ac:dyDescent="0.25">
      <c r="A75911" t="s">
        <v>365383</v>
      </c>
      <c r="B75911" t="s">
        <v>365384</v>
      </c>
      <c r="C75911" t="s">
        <v>228943</v>
      </c>
      <c r="E75911" t="s">
        <v>231283</v>
      </c>
    </row>
    <row r="75912" spans="1:6" x14ac:dyDescent="0.25">
      <c r="A75912" t="s">
        <v>365385</v>
      </c>
      <c r="B75912" t="s">
        <v>365386</v>
      </c>
      <c r="C75912" t="s">
        <v>228880</v>
      </c>
      <c r="E75912" s="1">
        <v>41275</v>
      </c>
      <c r="F75912">
        <v>40000</v>
      </c>
    </row>
    <row r="75913" spans="1:6" x14ac:dyDescent="0.25">
      <c r="A75913" t="s">
        <v>365387</v>
      </c>
      <c r="B75913" t="s">
        <v>365388</v>
      </c>
      <c r="C75913" t="s">
        <v>228889</v>
      </c>
      <c r="E75913" t="s">
        <v>194213</v>
      </c>
    </row>
    <row r="75914" spans="1:6" x14ac:dyDescent="0.25">
      <c r="A75914" t="s">
        <v>365389</v>
      </c>
      <c r="B75914" t="s">
        <v>365390</v>
      </c>
      <c r="C75914" t="s">
        <v>228873</v>
      </c>
      <c r="D75914" t="s">
        <v>228877</v>
      </c>
      <c r="E75914" t="s">
        <v>242546</v>
      </c>
      <c r="F75914">
        <v>8700000</v>
      </c>
    </row>
    <row r="75915" spans="1:6" x14ac:dyDescent="0.25">
      <c r="A75915" t="s">
        <v>365391</v>
      </c>
      <c r="B75915" t="s">
        <v>365392</v>
      </c>
      <c r="C75915" t="s">
        <v>228873</v>
      </c>
      <c r="E75915" t="s">
        <v>269992</v>
      </c>
      <c r="F75915">
        <v>4200000</v>
      </c>
    </row>
    <row r="75916" spans="1:6" x14ac:dyDescent="0.25">
      <c r="A75916" t="s">
        <v>365393</v>
      </c>
      <c r="B75916" t="s">
        <v>365394</v>
      </c>
      <c r="C75916" t="s">
        <v>228889</v>
      </c>
      <c r="E75916" s="1">
        <v>41979</v>
      </c>
    </row>
    <row r="75917" spans="1:6" x14ac:dyDescent="0.25">
      <c r="A75917" t="s">
        <v>365395</v>
      </c>
      <c r="B75917" t="s">
        <v>365396</v>
      </c>
      <c r="C75917" t="s">
        <v>228873</v>
      </c>
      <c r="E75917" s="1">
        <v>41642</v>
      </c>
      <c r="F75917">
        <v>1470000</v>
      </c>
    </row>
    <row r="75918" spans="1:6" x14ac:dyDescent="0.25">
      <c r="A75918" t="s">
        <v>365397</v>
      </c>
      <c r="B75918" t="s">
        <v>365398</v>
      </c>
      <c r="C75918" t="s">
        <v>228873</v>
      </c>
      <c r="E75918" s="1">
        <v>41559</v>
      </c>
      <c r="F75918">
        <v>4530000</v>
      </c>
    </row>
    <row r="75919" spans="1:6" x14ac:dyDescent="0.25">
      <c r="A75919" t="s">
        <v>365399</v>
      </c>
      <c r="B75919" t="s">
        <v>365400</v>
      </c>
      <c r="C75919" t="s">
        <v>228880</v>
      </c>
      <c r="E75919" t="s">
        <v>4634</v>
      </c>
      <c r="F75919">
        <v>20000</v>
      </c>
    </row>
    <row r="75920" spans="1:6" x14ac:dyDescent="0.25">
      <c r="A75920" t="s">
        <v>365401</v>
      </c>
      <c r="B75920" t="s">
        <v>365402</v>
      </c>
      <c r="C75920" t="s">
        <v>228943</v>
      </c>
      <c r="E75920" s="1">
        <v>40547</v>
      </c>
      <c r="F75920">
        <v>1000000</v>
      </c>
    </row>
    <row r="75921" spans="1:6" x14ac:dyDescent="0.25">
      <c r="A75921" t="s">
        <v>365403</v>
      </c>
      <c r="B75921" t="s">
        <v>365404</v>
      </c>
      <c r="C75921" t="s">
        <v>228873</v>
      </c>
      <c r="D75921" t="s">
        <v>228874</v>
      </c>
      <c r="E75921" s="1">
        <v>39422</v>
      </c>
      <c r="F75921">
        <v>5100000</v>
      </c>
    </row>
    <row r="75922" spans="1:6" x14ac:dyDescent="0.25">
      <c r="A75922" t="s">
        <v>365405</v>
      </c>
      <c r="B75922" t="s">
        <v>365406</v>
      </c>
      <c r="C75922" t="s">
        <v>228927</v>
      </c>
      <c r="E75922" s="1">
        <v>40460</v>
      </c>
      <c r="F75922">
        <v>2000000</v>
      </c>
    </row>
    <row r="75923" spans="1:6" x14ac:dyDescent="0.25">
      <c r="A75923" t="s">
        <v>365403</v>
      </c>
      <c r="B75923" t="s">
        <v>365407</v>
      </c>
      <c r="C75923" t="s">
        <v>228873</v>
      </c>
      <c r="D75923" t="s">
        <v>228977</v>
      </c>
      <c r="E75923" t="s">
        <v>275931</v>
      </c>
      <c r="F75923">
        <v>16500000</v>
      </c>
    </row>
    <row r="75924" spans="1:6" x14ac:dyDescent="0.25">
      <c r="A75924" t="s">
        <v>365405</v>
      </c>
      <c r="B75924" t="s">
        <v>365408</v>
      </c>
      <c r="C75924" t="s">
        <v>228873</v>
      </c>
      <c r="D75924" t="s">
        <v>228874</v>
      </c>
      <c r="E75924" s="1">
        <v>39266</v>
      </c>
      <c r="F75924">
        <v>15000000</v>
      </c>
    </row>
    <row r="75925" spans="1:6" x14ac:dyDescent="0.25">
      <c r="A75925" t="s">
        <v>365403</v>
      </c>
      <c r="B75925" t="s">
        <v>365409</v>
      </c>
      <c r="C75925" t="s">
        <v>228873</v>
      </c>
      <c r="D75925" t="s">
        <v>229145</v>
      </c>
      <c r="E75925" t="s">
        <v>243395</v>
      </c>
      <c r="F75925">
        <v>22000000</v>
      </c>
    </row>
    <row r="75926" spans="1:6" x14ac:dyDescent="0.25">
      <c r="A75926" t="s">
        <v>365405</v>
      </c>
      <c r="B75926" t="s">
        <v>365410</v>
      </c>
      <c r="C75926" t="s">
        <v>228927</v>
      </c>
      <c r="E75926" t="s">
        <v>29493</v>
      </c>
      <c r="F75926">
        <v>5232109</v>
      </c>
    </row>
    <row r="75927" spans="1:6" x14ac:dyDescent="0.25">
      <c r="A75927" t="s">
        <v>365403</v>
      </c>
      <c r="B75927" t="s">
        <v>365411</v>
      </c>
      <c r="C75927" t="s">
        <v>228873</v>
      </c>
      <c r="E75927" t="s">
        <v>122403</v>
      </c>
      <c r="F75927">
        <v>13000000</v>
      </c>
    </row>
    <row r="75928" spans="1:6" x14ac:dyDescent="0.25">
      <c r="A75928" t="s">
        <v>365405</v>
      </c>
      <c r="B75928" t="s">
        <v>365412</v>
      </c>
      <c r="C75928" t="s">
        <v>228873</v>
      </c>
      <c r="D75928" t="s">
        <v>228877</v>
      </c>
      <c r="E75928" s="1">
        <v>38601</v>
      </c>
      <c r="F75928">
        <v>12000000</v>
      </c>
    </row>
    <row r="75929" spans="1:6" x14ac:dyDescent="0.25">
      <c r="A75929" t="s">
        <v>365413</v>
      </c>
      <c r="B75929" t="s">
        <v>365414</v>
      </c>
      <c r="C75929" t="s">
        <v>228873</v>
      </c>
      <c r="D75929" t="s">
        <v>228877</v>
      </c>
      <c r="E75929" t="s">
        <v>11643</v>
      </c>
      <c r="F75929">
        <v>19299000</v>
      </c>
    </row>
    <row r="75930" spans="1:6" x14ac:dyDescent="0.25">
      <c r="A75930" t="s">
        <v>365415</v>
      </c>
      <c r="B75930" t="s">
        <v>365416</v>
      </c>
      <c r="C75930" t="s">
        <v>228880</v>
      </c>
      <c r="E75930" t="s">
        <v>29433</v>
      </c>
      <c r="F75930">
        <v>1500000</v>
      </c>
    </row>
    <row r="75931" spans="1:6" x14ac:dyDescent="0.25">
      <c r="A75931" t="s">
        <v>365417</v>
      </c>
      <c r="B75931" t="s">
        <v>365418</v>
      </c>
      <c r="C75931" t="s">
        <v>228873</v>
      </c>
      <c r="E75931" s="1">
        <v>42193</v>
      </c>
      <c r="F75931">
        <v>4000000</v>
      </c>
    </row>
    <row r="75932" spans="1:6" x14ac:dyDescent="0.25">
      <c r="A75932" t="s">
        <v>365419</v>
      </c>
      <c r="B75932" t="s">
        <v>365420</v>
      </c>
      <c r="C75932" t="s">
        <v>228880</v>
      </c>
      <c r="E75932" s="1">
        <v>41644</v>
      </c>
      <c r="F75932">
        <v>500000</v>
      </c>
    </row>
    <row r="75933" spans="1:6" x14ac:dyDescent="0.25">
      <c r="A75933" t="s">
        <v>365421</v>
      </c>
      <c r="B75933" t="s">
        <v>365422</v>
      </c>
      <c r="C75933" t="s">
        <v>228880</v>
      </c>
      <c r="E75933" t="s">
        <v>22138</v>
      </c>
      <c r="F75933">
        <v>77014</v>
      </c>
    </row>
    <row r="75934" spans="1:6" x14ac:dyDescent="0.25">
      <c r="A75934" t="s">
        <v>365423</v>
      </c>
      <c r="B75934" t="s">
        <v>365424</v>
      </c>
      <c r="C75934" t="s">
        <v>228880</v>
      </c>
      <c r="E75934" t="s">
        <v>65052</v>
      </c>
      <c r="F75934">
        <v>43739</v>
      </c>
    </row>
    <row r="75935" spans="1:6" x14ac:dyDescent="0.25">
      <c r="A75935" t="s">
        <v>365425</v>
      </c>
      <c r="B75935" t="s">
        <v>365426</v>
      </c>
      <c r="C75935" t="s">
        <v>228873</v>
      </c>
      <c r="E75935" t="s">
        <v>66040</v>
      </c>
      <c r="F75935">
        <v>5000000</v>
      </c>
    </row>
    <row r="75936" spans="1:6" x14ac:dyDescent="0.25">
      <c r="A75936" t="s">
        <v>365427</v>
      </c>
      <c r="B75936" t="s">
        <v>365428</v>
      </c>
      <c r="C75936" t="s">
        <v>228873</v>
      </c>
      <c r="D75936" t="s">
        <v>228977</v>
      </c>
      <c r="E75936" t="s">
        <v>5737</v>
      </c>
      <c r="F75936">
        <v>5000000</v>
      </c>
    </row>
    <row r="75937" spans="1:6" x14ac:dyDescent="0.25">
      <c r="A75937" t="s">
        <v>365429</v>
      </c>
      <c r="B75937" t="s">
        <v>365430</v>
      </c>
      <c r="C75937" t="s">
        <v>228927</v>
      </c>
      <c r="E75937" t="s">
        <v>66561</v>
      </c>
      <c r="F75937">
        <v>220000</v>
      </c>
    </row>
    <row r="75938" spans="1:6" x14ac:dyDescent="0.25">
      <c r="A75938" t="s">
        <v>365431</v>
      </c>
      <c r="B75938" t="s">
        <v>365432</v>
      </c>
      <c r="C75938" t="s">
        <v>228927</v>
      </c>
      <c r="E75938" t="s">
        <v>28430</v>
      </c>
      <c r="F75938">
        <v>360000</v>
      </c>
    </row>
    <row r="75939" spans="1:6" x14ac:dyDescent="0.25">
      <c r="A75939" t="s">
        <v>365433</v>
      </c>
      <c r="B75939" t="s">
        <v>365434</v>
      </c>
      <c r="C75939" t="s">
        <v>228880</v>
      </c>
      <c r="E75939" s="1">
        <v>40917</v>
      </c>
      <c r="F75939">
        <v>1200000</v>
      </c>
    </row>
    <row r="75940" spans="1:6" x14ac:dyDescent="0.25">
      <c r="A75940" t="s">
        <v>365435</v>
      </c>
      <c r="B75940" t="s">
        <v>365436</v>
      </c>
      <c r="C75940" t="s">
        <v>228880</v>
      </c>
      <c r="E75940" t="s">
        <v>972</v>
      </c>
      <c r="F75940">
        <v>150000</v>
      </c>
    </row>
    <row r="75941" spans="1:6" x14ac:dyDescent="0.25">
      <c r="A75941" t="s">
        <v>365433</v>
      </c>
      <c r="B75941" t="s">
        <v>365437</v>
      </c>
      <c r="C75941" t="s">
        <v>228880</v>
      </c>
      <c r="E75941" s="1">
        <v>41642</v>
      </c>
    </row>
    <row r="75942" spans="1:6" x14ac:dyDescent="0.25">
      <c r="A75942" t="s">
        <v>365435</v>
      </c>
      <c r="B75942" t="s">
        <v>365438</v>
      </c>
      <c r="C75942" t="s">
        <v>228880</v>
      </c>
      <c r="E75942" s="1">
        <v>40917</v>
      </c>
      <c r="F75942">
        <v>25000</v>
      </c>
    </row>
    <row r="75943" spans="1:6" x14ac:dyDescent="0.25">
      <c r="A75943" t="s">
        <v>365433</v>
      </c>
      <c r="B75943" t="s">
        <v>365439</v>
      </c>
      <c r="C75943" t="s">
        <v>228880</v>
      </c>
      <c r="E75943" s="1">
        <v>40547</v>
      </c>
    </row>
    <row r="75944" spans="1:6" x14ac:dyDescent="0.25">
      <c r="A75944" t="s">
        <v>365440</v>
      </c>
      <c r="B75944" t="s">
        <v>365441</v>
      </c>
      <c r="C75944" t="s">
        <v>228880</v>
      </c>
      <c r="E75944" s="1">
        <v>40913</v>
      </c>
      <c r="F75944">
        <v>400000</v>
      </c>
    </row>
    <row r="75945" spans="1:6" x14ac:dyDescent="0.25">
      <c r="A75945" t="s">
        <v>365442</v>
      </c>
      <c r="B75945" t="s">
        <v>365443</v>
      </c>
      <c r="C75945" t="s">
        <v>228873</v>
      </c>
      <c r="D75945" t="s">
        <v>228877</v>
      </c>
      <c r="E75945" s="1">
        <v>38729</v>
      </c>
      <c r="F75945">
        <v>5400000</v>
      </c>
    </row>
    <row r="75946" spans="1:6" x14ac:dyDescent="0.25">
      <c r="A75946" t="s">
        <v>365444</v>
      </c>
      <c r="B75946" t="s">
        <v>365445</v>
      </c>
      <c r="C75946" t="s">
        <v>228873</v>
      </c>
      <c r="D75946" t="s">
        <v>228874</v>
      </c>
      <c r="E75946" t="s">
        <v>16588</v>
      </c>
      <c r="F75946">
        <v>2000000</v>
      </c>
    </row>
    <row r="75947" spans="1:6" x14ac:dyDescent="0.25">
      <c r="A75947" t="s">
        <v>365446</v>
      </c>
      <c r="B75947" t="s">
        <v>365447</v>
      </c>
      <c r="C75947" t="s">
        <v>228873</v>
      </c>
      <c r="E75947" s="1">
        <v>40546</v>
      </c>
      <c r="F75947">
        <v>803725</v>
      </c>
    </row>
    <row r="75948" spans="1:6" x14ac:dyDescent="0.25">
      <c r="A75948" t="s">
        <v>365448</v>
      </c>
      <c r="B75948" t="s">
        <v>365449</v>
      </c>
      <c r="C75948" t="s">
        <v>228873</v>
      </c>
      <c r="E75948" t="s">
        <v>27105</v>
      </c>
      <c r="F75948">
        <v>2090551</v>
      </c>
    </row>
    <row r="75949" spans="1:6" x14ac:dyDescent="0.25">
      <c r="A75949" t="s">
        <v>365450</v>
      </c>
      <c r="B75949" t="s">
        <v>365451</v>
      </c>
      <c r="C75949" t="s">
        <v>228873</v>
      </c>
      <c r="E75949" t="s">
        <v>54031</v>
      </c>
      <c r="F75949">
        <v>100000</v>
      </c>
    </row>
    <row r="75950" spans="1:6" x14ac:dyDescent="0.25">
      <c r="A75950" t="s">
        <v>365452</v>
      </c>
      <c r="B75950" t="s">
        <v>365453</v>
      </c>
      <c r="C75950" t="s">
        <v>228880</v>
      </c>
      <c r="E75950" s="1">
        <v>39083</v>
      </c>
    </row>
    <row r="75951" spans="1:6" x14ac:dyDescent="0.25">
      <c r="A75951" t="s">
        <v>365454</v>
      </c>
      <c r="B75951" t="s">
        <v>365455</v>
      </c>
      <c r="C75951" t="s">
        <v>228873</v>
      </c>
      <c r="D75951" t="s">
        <v>228877</v>
      </c>
      <c r="E75951" t="s">
        <v>86663</v>
      </c>
      <c r="F75951">
        <v>5835986</v>
      </c>
    </row>
    <row r="75952" spans="1:6" x14ac:dyDescent="0.25">
      <c r="A75952" t="s">
        <v>365456</v>
      </c>
      <c r="B75952" t="s">
        <v>365457</v>
      </c>
      <c r="C75952" t="s">
        <v>228873</v>
      </c>
      <c r="D75952" t="s">
        <v>228977</v>
      </c>
      <c r="E75952" t="s">
        <v>230521</v>
      </c>
      <c r="F75952">
        <v>8470000</v>
      </c>
    </row>
    <row r="75953" spans="1:6" x14ac:dyDescent="0.25">
      <c r="A75953" t="s">
        <v>365458</v>
      </c>
      <c r="B75953" t="s">
        <v>365459</v>
      </c>
      <c r="C75953" t="s">
        <v>228880</v>
      </c>
      <c r="E75953" s="1">
        <v>41285</v>
      </c>
      <c r="F75953">
        <v>700000</v>
      </c>
    </row>
    <row r="75954" spans="1:6" x14ac:dyDescent="0.25">
      <c r="A75954" t="s">
        <v>365460</v>
      </c>
      <c r="B75954" t="s">
        <v>365461</v>
      </c>
      <c r="C75954" t="s">
        <v>228880</v>
      </c>
      <c r="E75954" s="1">
        <v>41644</v>
      </c>
      <c r="F75954">
        <v>50000</v>
      </c>
    </row>
    <row r="75955" spans="1:6" x14ac:dyDescent="0.25">
      <c r="A75955" t="s">
        <v>365462</v>
      </c>
      <c r="B75955" t="s">
        <v>365463</v>
      </c>
      <c r="C75955" t="s">
        <v>228880</v>
      </c>
      <c r="E75955" t="s">
        <v>411</v>
      </c>
    </row>
    <row r="75956" spans="1:6" x14ac:dyDescent="0.25">
      <c r="A75956" t="s">
        <v>365464</v>
      </c>
      <c r="B75956" t="s">
        <v>365465</v>
      </c>
      <c r="C75956" t="s">
        <v>228873</v>
      </c>
      <c r="E75956" t="s">
        <v>10182</v>
      </c>
    </row>
    <row r="75957" spans="1:6" x14ac:dyDescent="0.25">
      <c r="A75957" t="s">
        <v>365462</v>
      </c>
      <c r="B75957" t="s">
        <v>365466</v>
      </c>
      <c r="C75957" t="s">
        <v>228880</v>
      </c>
      <c r="E75957" t="s">
        <v>343882</v>
      </c>
      <c r="F75957">
        <v>20203</v>
      </c>
    </row>
    <row r="75958" spans="1:6" x14ac:dyDescent="0.25">
      <c r="A75958" t="s">
        <v>365467</v>
      </c>
      <c r="B75958" t="s">
        <v>365468</v>
      </c>
      <c r="C75958" t="s">
        <v>228873</v>
      </c>
      <c r="E75958" t="s">
        <v>35613</v>
      </c>
      <c r="F75958">
        <v>2700000</v>
      </c>
    </row>
    <row r="75959" spans="1:6" x14ac:dyDescent="0.25">
      <c r="A75959" t="s">
        <v>365469</v>
      </c>
      <c r="B75959" t="s">
        <v>365470</v>
      </c>
      <c r="C75959" t="s">
        <v>228873</v>
      </c>
      <c r="E75959" s="1">
        <v>39392</v>
      </c>
      <c r="F75959">
        <v>22000000</v>
      </c>
    </row>
    <row r="75960" spans="1:6" x14ac:dyDescent="0.25">
      <c r="A75960" t="s">
        <v>365467</v>
      </c>
      <c r="B75960" t="s">
        <v>365471</v>
      </c>
      <c r="C75960" t="s">
        <v>228873</v>
      </c>
      <c r="D75960" t="s">
        <v>228877</v>
      </c>
      <c r="E75960" s="1">
        <v>38570</v>
      </c>
      <c r="F75960">
        <v>3000000</v>
      </c>
    </row>
    <row r="75961" spans="1:6" x14ac:dyDescent="0.25">
      <c r="A75961" t="s">
        <v>365469</v>
      </c>
      <c r="B75961" t="s">
        <v>365472</v>
      </c>
      <c r="C75961" t="s">
        <v>228927</v>
      </c>
      <c r="E75961" s="1">
        <v>39814</v>
      </c>
      <c r="F75961">
        <v>3000000</v>
      </c>
    </row>
    <row r="75962" spans="1:6" x14ac:dyDescent="0.25">
      <c r="A75962" t="s">
        <v>365467</v>
      </c>
      <c r="B75962" t="s">
        <v>365473</v>
      </c>
      <c r="C75962" t="s">
        <v>228873</v>
      </c>
      <c r="E75962" t="s">
        <v>180930</v>
      </c>
      <c r="F75962">
        <v>19000000</v>
      </c>
    </row>
    <row r="75963" spans="1:6" x14ac:dyDescent="0.25">
      <c r="A75963" t="s">
        <v>365469</v>
      </c>
      <c r="B75963" t="s">
        <v>365474</v>
      </c>
      <c r="C75963" t="s">
        <v>228927</v>
      </c>
      <c r="E75963" t="s">
        <v>7131</v>
      </c>
      <c r="F75963">
        <v>4000000</v>
      </c>
    </row>
    <row r="75964" spans="1:6" x14ac:dyDescent="0.25">
      <c r="A75964" t="s">
        <v>365475</v>
      </c>
      <c r="B75964" t="s">
        <v>365476</v>
      </c>
      <c r="C75964" t="s">
        <v>228873</v>
      </c>
      <c r="D75964" t="s">
        <v>228877</v>
      </c>
      <c r="E75964" t="s">
        <v>515</v>
      </c>
      <c r="F75964">
        <v>1576400</v>
      </c>
    </row>
    <row r="75965" spans="1:6" x14ac:dyDescent="0.25">
      <c r="A75965" t="s">
        <v>365477</v>
      </c>
      <c r="B75965" t="s">
        <v>365478</v>
      </c>
      <c r="C75965" t="s">
        <v>228943</v>
      </c>
      <c r="E75965" s="1">
        <v>39091</v>
      </c>
      <c r="F75965">
        <v>101076</v>
      </c>
    </row>
    <row r="75966" spans="1:6" x14ac:dyDescent="0.25">
      <c r="A75966" t="s">
        <v>365479</v>
      </c>
      <c r="B75966" t="s">
        <v>365480</v>
      </c>
      <c r="C75966" t="s">
        <v>228909</v>
      </c>
      <c r="E75966" s="1">
        <v>41285</v>
      </c>
      <c r="F75966">
        <v>704236</v>
      </c>
    </row>
    <row r="75967" spans="1:6" x14ac:dyDescent="0.25">
      <c r="A75967" t="s">
        <v>365481</v>
      </c>
      <c r="B75967" t="s">
        <v>365482</v>
      </c>
      <c r="C75967" t="s">
        <v>228873</v>
      </c>
      <c r="D75967" t="s">
        <v>228877</v>
      </c>
      <c r="E75967" s="1">
        <v>41275</v>
      </c>
    </row>
    <row r="75968" spans="1:6" x14ac:dyDescent="0.25">
      <c r="A75968" t="s">
        <v>365483</v>
      </c>
      <c r="B75968" t="s">
        <v>365484</v>
      </c>
      <c r="C75968" t="s">
        <v>228889</v>
      </c>
      <c r="E75968" s="1">
        <v>40798</v>
      </c>
    </row>
    <row r="75969" spans="1:6" x14ac:dyDescent="0.25">
      <c r="A75969" t="s">
        <v>365485</v>
      </c>
      <c r="B75969" t="s">
        <v>365486</v>
      </c>
      <c r="C75969" t="s">
        <v>228880</v>
      </c>
      <c r="E75969" t="s">
        <v>115033</v>
      </c>
    </row>
    <row r="75970" spans="1:6" x14ac:dyDescent="0.25">
      <c r="A75970" t="s">
        <v>365487</v>
      </c>
      <c r="B75970" t="s">
        <v>365488</v>
      </c>
      <c r="C75970" t="s">
        <v>228880</v>
      </c>
      <c r="E75970" t="s">
        <v>105585</v>
      </c>
      <c r="F75970">
        <v>350000</v>
      </c>
    </row>
    <row r="75971" spans="1:6" x14ac:dyDescent="0.25">
      <c r="A75971" t="s">
        <v>365489</v>
      </c>
      <c r="B75971" t="s">
        <v>365490</v>
      </c>
      <c r="C75971" t="s">
        <v>228880</v>
      </c>
      <c r="E75971" s="1">
        <v>40909</v>
      </c>
      <c r="F75971">
        <v>14242</v>
      </c>
    </row>
    <row r="75972" spans="1:6" x14ac:dyDescent="0.25">
      <c r="A75972" t="s">
        <v>365491</v>
      </c>
      <c r="B75972" t="s">
        <v>365492</v>
      </c>
      <c r="C75972" t="s">
        <v>228880</v>
      </c>
      <c r="E75972" s="1">
        <v>41275</v>
      </c>
      <c r="F75972">
        <v>264094</v>
      </c>
    </row>
    <row r="75973" spans="1:6" x14ac:dyDescent="0.25">
      <c r="A75973" t="s">
        <v>365493</v>
      </c>
      <c r="B75973" t="s">
        <v>365494</v>
      </c>
      <c r="C75973" t="s">
        <v>228880</v>
      </c>
      <c r="E75973" t="s">
        <v>229428</v>
      </c>
    </row>
    <row r="75974" spans="1:6" x14ac:dyDescent="0.25">
      <c r="A75974" t="s">
        <v>365495</v>
      </c>
      <c r="B75974" t="s">
        <v>365496</v>
      </c>
      <c r="C75974" t="s">
        <v>228880</v>
      </c>
      <c r="E75974" s="1">
        <v>42125</v>
      </c>
      <c r="F75974">
        <v>40000</v>
      </c>
    </row>
    <row r="75975" spans="1:6" x14ac:dyDescent="0.25">
      <c r="A75975" t="s">
        <v>365497</v>
      </c>
      <c r="B75975" t="s">
        <v>365498</v>
      </c>
      <c r="C75975" t="s">
        <v>228916</v>
      </c>
      <c r="E75975" t="s">
        <v>10033</v>
      </c>
      <c r="F75975">
        <v>400000</v>
      </c>
    </row>
    <row r="75976" spans="1:6" x14ac:dyDescent="0.25">
      <c r="A75976" t="s">
        <v>365495</v>
      </c>
      <c r="B75976" t="s">
        <v>365499</v>
      </c>
      <c r="C75976" t="s">
        <v>228916</v>
      </c>
      <c r="E75976" s="1">
        <v>42007</v>
      </c>
      <c r="F75976">
        <v>165000</v>
      </c>
    </row>
    <row r="75977" spans="1:6" x14ac:dyDescent="0.25">
      <c r="A75977" t="s">
        <v>365500</v>
      </c>
      <c r="B75977" t="s">
        <v>365501</v>
      </c>
      <c r="C75977" t="s">
        <v>228873</v>
      </c>
      <c r="E75977" t="s">
        <v>26383</v>
      </c>
      <c r="F75977">
        <v>5000000</v>
      </c>
    </row>
    <row r="75978" spans="1:6" x14ac:dyDescent="0.25">
      <c r="A75978" t="s">
        <v>365502</v>
      </c>
      <c r="B75978" t="s">
        <v>365503</v>
      </c>
      <c r="C75978" t="s">
        <v>228880</v>
      </c>
      <c r="E75978" s="1">
        <v>42009</v>
      </c>
      <c r="F75978">
        <v>400000</v>
      </c>
    </row>
    <row r="75979" spans="1:6" x14ac:dyDescent="0.25">
      <c r="A75979" t="s">
        <v>365504</v>
      </c>
      <c r="B75979" t="s">
        <v>365505</v>
      </c>
      <c r="C75979" t="s">
        <v>228943</v>
      </c>
      <c r="E75979" s="1">
        <v>41640</v>
      </c>
      <c r="F75979">
        <v>100000</v>
      </c>
    </row>
    <row r="75980" spans="1:6" x14ac:dyDescent="0.25">
      <c r="A75980" t="s">
        <v>365506</v>
      </c>
      <c r="B75980" t="s">
        <v>365507</v>
      </c>
      <c r="C75980" t="s">
        <v>228880</v>
      </c>
      <c r="E75980" s="1">
        <v>39087</v>
      </c>
      <c r="F75980">
        <v>5000000</v>
      </c>
    </row>
    <row r="75981" spans="1:6" x14ac:dyDescent="0.25">
      <c r="A75981" t="s">
        <v>365508</v>
      </c>
      <c r="B75981" t="s">
        <v>365509</v>
      </c>
      <c r="C75981" t="s">
        <v>228873</v>
      </c>
      <c r="E75981" s="1">
        <v>42254</v>
      </c>
      <c r="F75981">
        <v>3340026</v>
      </c>
    </row>
    <row r="75982" spans="1:6" x14ac:dyDescent="0.25">
      <c r="A75982" t="s">
        <v>365510</v>
      </c>
      <c r="B75982" t="s">
        <v>365511</v>
      </c>
      <c r="C75982" t="s">
        <v>228873</v>
      </c>
      <c r="D75982" t="s">
        <v>228874</v>
      </c>
      <c r="E75982" s="1">
        <v>40181</v>
      </c>
      <c r="F75982">
        <v>3000000</v>
      </c>
    </row>
    <row r="75983" spans="1:6" x14ac:dyDescent="0.25">
      <c r="A75983" t="s">
        <v>365512</v>
      </c>
      <c r="B75983" t="s">
        <v>365513</v>
      </c>
      <c r="C75983" t="s">
        <v>228873</v>
      </c>
      <c r="D75983" t="s">
        <v>228874</v>
      </c>
      <c r="E75983" t="s">
        <v>2522</v>
      </c>
      <c r="F75983">
        <v>5000000</v>
      </c>
    </row>
    <row r="75984" spans="1:6" x14ac:dyDescent="0.25">
      <c r="A75984" t="s">
        <v>365514</v>
      </c>
      <c r="B75984" t="s">
        <v>365515</v>
      </c>
      <c r="C75984" t="s">
        <v>228873</v>
      </c>
      <c r="D75984" t="s">
        <v>228874</v>
      </c>
      <c r="E75984" s="1">
        <v>41918</v>
      </c>
      <c r="F75984">
        <v>10000000</v>
      </c>
    </row>
    <row r="75985" spans="1:6" x14ac:dyDescent="0.25">
      <c r="A75985" t="s">
        <v>365516</v>
      </c>
      <c r="B75985" t="s">
        <v>365517</v>
      </c>
      <c r="C75985" t="s">
        <v>228873</v>
      </c>
      <c r="D75985" t="s">
        <v>228877</v>
      </c>
      <c r="E75985" t="s">
        <v>2333</v>
      </c>
      <c r="F75985">
        <v>3400000</v>
      </c>
    </row>
    <row r="75986" spans="1:6" x14ac:dyDescent="0.25">
      <c r="A75986" t="s">
        <v>365514</v>
      </c>
      <c r="B75986" t="s">
        <v>365518</v>
      </c>
      <c r="C75986" t="s">
        <v>228880</v>
      </c>
      <c r="E75986" t="s">
        <v>203274</v>
      </c>
    </row>
    <row r="75987" spans="1:6" x14ac:dyDescent="0.25">
      <c r="A75987" t="s">
        <v>365519</v>
      </c>
      <c r="B75987" t="s">
        <v>365520</v>
      </c>
      <c r="C75987" t="s">
        <v>228889</v>
      </c>
      <c r="E75987" t="s">
        <v>68453</v>
      </c>
    </row>
    <row r="75988" spans="1:6" x14ac:dyDescent="0.25">
      <c r="A75988" t="s">
        <v>365521</v>
      </c>
      <c r="B75988" t="s">
        <v>365522</v>
      </c>
      <c r="C75988" t="s">
        <v>228873</v>
      </c>
      <c r="E75988" t="s">
        <v>7955</v>
      </c>
      <c r="F75988">
        <v>3068164</v>
      </c>
    </row>
    <row r="75989" spans="1:6" x14ac:dyDescent="0.25">
      <c r="A75989" t="s">
        <v>365523</v>
      </c>
      <c r="B75989" t="s">
        <v>365524</v>
      </c>
      <c r="C75989" t="s">
        <v>228943</v>
      </c>
      <c r="E75989" s="1">
        <v>40667</v>
      </c>
      <c r="F75989">
        <v>1000000</v>
      </c>
    </row>
    <row r="75990" spans="1:6" x14ac:dyDescent="0.25">
      <c r="A75990" t="s">
        <v>365525</v>
      </c>
      <c r="B75990" t="s">
        <v>365526</v>
      </c>
      <c r="C75990" t="s">
        <v>228873</v>
      </c>
      <c r="D75990" t="s">
        <v>228877</v>
      </c>
      <c r="E75990" s="1">
        <v>40889</v>
      </c>
      <c r="F75990">
        <v>4200000</v>
      </c>
    </row>
    <row r="75991" spans="1:6" x14ac:dyDescent="0.25">
      <c r="A75991" t="s">
        <v>365523</v>
      </c>
      <c r="B75991" t="s">
        <v>365527</v>
      </c>
      <c r="C75991" t="s">
        <v>228873</v>
      </c>
      <c r="D75991" t="s">
        <v>228874</v>
      </c>
      <c r="E75991" s="1">
        <v>41460</v>
      </c>
      <c r="F75991">
        <v>6750000</v>
      </c>
    </row>
    <row r="75992" spans="1:6" x14ac:dyDescent="0.25">
      <c r="A75992" t="s">
        <v>365525</v>
      </c>
      <c r="B75992" t="s">
        <v>365528</v>
      </c>
      <c r="C75992" t="s">
        <v>228873</v>
      </c>
      <c r="D75992" t="s">
        <v>228977</v>
      </c>
      <c r="E75992" s="1">
        <v>41914</v>
      </c>
      <c r="F75992">
        <v>15000000</v>
      </c>
    </row>
    <row r="75993" spans="1:6" x14ac:dyDescent="0.25">
      <c r="A75993" t="s">
        <v>365529</v>
      </c>
      <c r="B75993" t="s">
        <v>365530</v>
      </c>
      <c r="C75993" t="s">
        <v>228880</v>
      </c>
      <c r="E75993" t="s">
        <v>28430</v>
      </c>
    </row>
    <row r="75994" spans="1:6" x14ac:dyDescent="0.25">
      <c r="A75994" t="s">
        <v>365531</v>
      </c>
      <c r="B75994" t="s">
        <v>365532</v>
      </c>
      <c r="C75994" t="s">
        <v>228943</v>
      </c>
      <c r="E75994" s="1">
        <v>39088</v>
      </c>
    </row>
    <row r="75995" spans="1:6" x14ac:dyDescent="0.25">
      <c r="A75995" t="s">
        <v>365533</v>
      </c>
      <c r="B75995" t="s">
        <v>365534</v>
      </c>
      <c r="C75995" t="s">
        <v>228873</v>
      </c>
      <c r="E75995" s="1">
        <v>37990</v>
      </c>
    </row>
    <row r="75996" spans="1:6" x14ac:dyDescent="0.25">
      <c r="A75996" t="s">
        <v>365535</v>
      </c>
      <c r="B75996" t="s">
        <v>365536</v>
      </c>
      <c r="C75996" t="s">
        <v>228873</v>
      </c>
      <c r="E75996" s="1">
        <v>39820</v>
      </c>
    </row>
    <row r="75997" spans="1:6" x14ac:dyDescent="0.25">
      <c r="A75997" t="s">
        <v>365537</v>
      </c>
      <c r="B75997" t="s">
        <v>365538</v>
      </c>
      <c r="C75997" t="s">
        <v>228880</v>
      </c>
      <c r="E75997" t="s">
        <v>107073</v>
      </c>
    </row>
    <row r="75998" spans="1:6" x14ac:dyDescent="0.25">
      <c r="A75998" t="s">
        <v>365539</v>
      </c>
      <c r="B75998" t="s">
        <v>365540</v>
      </c>
      <c r="C75998" t="s">
        <v>228873</v>
      </c>
      <c r="D75998" t="s">
        <v>228877</v>
      </c>
      <c r="E75998" t="s">
        <v>13875</v>
      </c>
      <c r="F75998">
        <v>6000000</v>
      </c>
    </row>
    <row r="75999" spans="1:6" x14ac:dyDescent="0.25">
      <c r="A75999" t="s">
        <v>365541</v>
      </c>
      <c r="B75999" t="s">
        <v>365542</v>
      </c>
      <c r="C75999" t="s">
        <v>228880</v>
      </c>
      <c r="E75999" s="1">
        <v>41285</v>
      </c>
      <c r="F75999">
        <v>1700000</v>
      </c>
    </row>
    <row r="76000" spans="1:6" x14ac:dyDescent="0.25">
      <c r="A76000" t="s">
        <v>365539</v>
      </c>
      <c r="B76000" t="s">
        <v>365543</v>
      </c>
      <c r="C76000" t="s">
        <v>228943</v>
      </c>
      <c r="E76000" s="1">
        <v>41309</v>
      </c>
      <c r="F76000">
        <v>18000</v>
      </c>
    </row>
    <row r="76001" spans="1:6" x14ac:dyDescent="0.25">
      <c r="A76001" t="s">
        <v>365541</v>
      </c>
      <c r="B76001" t="s">
        <v>365544</v>
      </c>
      <c r="C76001" t="s">
        <v>228943</v>
      </c>
      <c r="E76001" s="1">
        <v>40915</v>
      </c>
      <c r="F76001">
        <v>125000</v>
      </c>
    </row>
    <row r="76002" spans="1:6" x14ac:dyDescent="0.25">
      <c r="A76002" t="s">
        <v>365545</v>
      </c>
      <c r="B76002" t="s">
        <v>365546</v>
      </c>
      <c r="C76002" t="s">
        <v>228873</v>
      </c>
      <c r="E76002" t="s">
        <v>132987</v>
      </c>
      <c r="F76002">
        <v>1400000</v>
      </c>
    </row>
    <row r="76003" spans="1:6" x14ac:dyDescent="0.25">
      <c r="A76003" t="s">
        <v>365547</v>
      </c>
      <c r="B76003" t="s">
        <v>365548</v>
      </c>
      <c r="C76003" t="s">
        <v>228927</v>
      </c>
      <c r="E76003" s="1">
        <v>40333</v>
      </c>
      <c r="F76003">
        <v>500000</v>
      </c>
    </row>
    <row r="76004" spans="1:6" x14ac:dyDescent="0.25">
      <c r="A76004" t="s">
        <v>365549</v>
      </c>
      <c r="B76004" t="s">
        <v>365550</v>
      </c>
      <c r="C76004" t="s">
        <v>228943</v>
      </c>
      <c r="E76004" s="1">
        <v>40909</v>
      </c>
      <c r="F76004">
        <v>600000</v>
      </c>
    </row>
    <row r="76005" spans="1:6" x14ac:dyDescent="0.25">
      <c r="A76005" t="s">
        <v>365551</v>
      </c>
      <c r="B76005" t="s">
        <v>365552</v>
      </c>
      <c r="C76005" t="s">
        <v>229045</v>
      </c>
      <c r="E76005" t="s">
        <v>149632</v>
      </c>
      <c r="F76005">
        <v>264000</v>
      </c>
    </row>
    <row r="76006" spans="1:6" x14ac:dyDescent="0.25">
      <c r="A76006" t="s">
        <v>365553</v>
      </c>
      <c r="B76006" t="s">
        <v>365554</v>
      </c>
      <c r="C76006" t="s">
        <v>228880</v>
      </c>
      <c r="E76006" s="1">
        <v>42036</v>
      </c>
      <c r="F76006">
        <v>500000</v>
      </c>
    </row>
    <row r="76007" spans="1:6" x14ac:dyDescent="0.25">
      <c r="A76007" t="s">
        <v>365555</v>
      </c>
      <c r="B76007" t="s">
        <v>365556</v>
      </c>
      <c r="C76007" t="s">
        <v>228880</v>
      </c>
      <c r="E76007" s="1">
        <v>40853</v>
      </c>
      <c r="F76007">
        <v>266550</v>
      </c>
    </row>
    <row r="76008" spans="1:6" x14ac:dyDescent="0.25">
      <c r="A76008" t="s">
        <v>365557</v>
      </c>
      <c r="B76008" t="s">
        <v>365558</v>
      </c>
      <c r="C76008" t="s">
        <v>228880</v>
      </c>
      <c r="E76008" s="1">
        <v>42005</v>
      </c>
      <c r="F76008">
        <v>86074</v>
      </c>
    </row>
    <row r="76009" spans="1:6" x14ac:dyDescent="0.25">
      <c r="A76009" t="s">
        <v>365555</v>
      </c>
      <c r="B76009" t="s">
        <v>365559</v>
      </c>
      <c r="C76009" t="s">
        <v>228943</v>
      </c>
      <c r="E76009" t="s">
        <v>153516</v>
      </c>
      <c r="F76009">
        <v>451411</v>
      </c>
    </row>
    <row r="76010" spans="1:6" x14ac:dyDescent="0.25">
      <c r="A76010" t="s">
        <v>365557</v>
      </c>
      <c r="B76010" t="s">
        <v>365560</v>
      </c>
      <c r="C76010" t="s">
        <v>228880</v>
      </c>
      <c r="E76010" s="1">
        <v>41612</v>
      </c>
      <c r="F76010">
        <v>495050</v>
      </c>
    </row>
    <row r="76011" spans="1:6" x14ac:dyDescent="0.25">
      <c r="A76011" t="s">
        <v>365561</v>
      </c>
      <c r="B76011" t="s">
        <v>365562</v>
      </c>
      <c r="C76011" t="s">
        <v>228943</v>
      </c>
      <c r="E76011" s="1">
        <v>41037</v>
      </c>
      <c r="F76011">
        <v>247626</v>
      </c>
    </row>
    <row r="76012" spans="1:6" x14ac:dyDescent="0.25">
      <c r="A76012" t="s">
        <v>365563</v>
      </c>
      <c r="B76012" t="s">
        <v>365564</v>
      </c>
      <c r="C76012" t="s">
        <v>228873</v>
      </c>
      <c r="D76012" t="s">
        <v>228874</v>
      </c>
      <c r="E76012" s="1">
        <v>42189</v>
      </c>
      <c r="F76012">
        <v>15000000</v>
      </c>
    </row>
    <row r="76013" spans="1:6" x14ac:dyDescent="0.25">
      <c r="A76013" t="s">
        <v>365565</v>
      </c>
      <c r="B76013" t="s">
        <v>365566</v>
      </c>
      <c r="C76013" t="s">
        <v>228873</v>
      </c>
      <c r="E76013" t="s">
        <v>23696</v>
      </c>
      <c r="F76013">
        <v>826212</v>
      </c>
    </row>
    <row r="76014" spans="1:6" x14ac:dyDescent="0.25">
      <c r="A76014" t="s">
        <v>365563</v>
      </c>
      <c r="B76014" t="s">
        <v>365567</v>
      </c>
      <c r="C76014" t="s">
        <v>228880</v>
      </c>
      <c r="E76014" t="s">
        <v>16475</v>
      </c>
      <c r="F76014">
        <v>2500000</v>
      </c>
    </row>
    <row r="76015" spans="1:6" x14ac:dyDescent="0.25">
      <c r="A76015" t="s">
        <v>365565</v>
      </c>
      <c r="B76015" t="s">
        <v>365568</v>
      </c>
      <c r="C76015" t="s">
        <v>228873</v>
      </c>
      <c r="D76015" t="s">
        <v>228877</v>
      </c>
      <c r="E76015" t="s">
        <v>10919</v>
      </c>
      <c r="F76015">
        <v>5500000</v>
      </c>
    </row>
    <row r="76016" spans="1:6" x14ac:dyDescent="0.25">
      <c r="A76016" t="s">
        <v>365563</v>
      </c>
      <c r="B76016" t="s">
        <v>365569</v>
      </c>
      <c r="C76016" t="s">
        <v>228873</v>
      </c>
      <c r="D76016" t="s">
        <v>228977</v>
      </c>
      <c r="E76016" t="s">
        <v>231333</v>
      </c>
      <c r="F76016">
        <v>27000000</v>
      </c>
    </row>
    <row r="76017" spans="1:6" x14ac:dyDescent="0.25">
      <c r="A76017" t="s">
        <v>365565</v>
      </c>
      <c r="B76017" t="s">
        <v>365570</v>
      </c>
      <c r="C76017" t="s">
        <v>228927</v>
      </c>
      <c r="E76017" s="1">
        <v>40001</v>
      </c>
      <c r="F76017">
        <v>100000</v>
      </c>
    </row>
    <row r="76018" spans="1:6" x14ac:dyDescent="0.25">
      <c r="A76018" t="s">
        <v>365571</v>
      </c>
      <c r="B76018" t="s">
        <v>365572</v>
      </c>
      <c r="C76018" t="s">
        <v>228889</v>
      </c>
      <c r="E76018" s="1">
        <v>40179</v>
      </c>
    </row>
    <row r="76019" spans="1:6" x14ac:dyDescent="0.25">
      <c r="A76019" t="s">
        <v>365573</v>
      </c>
      <c r="B76019" t="s">
        <v>365574</v>
      </c>
      <c r="C76019" t="s">
        <v>228880</v>
      </c>
      <c r="E76019" t="s">
        <v>7078</v>
      </c>
      <c r="F76019">
        <v>500000</v>
      </c>
    </row>
    <row r="76020" spans="1:6" x14ac:dyDescent="0.25">
      <c r="A76020" t="s">
        <v>365575</v>
      </c>
      <c r="B76020" t="s">
        <v>365576</v>
      </c>
      <c r="C76020" t="s">
        <v>228889</v>
      </c>
      <c r="E76020" t="s">
        <v>151514</v>
      </c>
      <c r="F76020">
        <v>1900000</v>
      </c>
    </row>
    <row r="76021" spans="1:6" x14ac:dyDescent="0.25">
      <c r="A76021" t="s">
        <v>365577</v>
      </c>
      <c r="B76021" t="s">
        <v>365578</v>
      </c>
      <c r="C76021" t="s">
        <v>228889</v>
      </c>
      <c r="E76021" t="s">
        <v>100503</v>
      </c>
      <c r="F76021">
        <v>8000000</v>
      </c>
    </row>
    <row r="76022" spans="1:6" x14ac:dyDescent="0.25">
      <c r="A76022" t="s">
        <v>365579</v>
      </c>
      <c r="B76022" t="s">
        <v>365580</v>
      </c>
      <c r="C76022" t="s">
        <v>228880</v>
      </c>
      <c r="E76022" t="s">
        <v>18545</v>
      </c>
      <c r="F76022">
        <v>3800000</v>
      </c>
    </row>
    <row r="76023" spans="1:6" x14ac:dyDescent="0.25">
      <c r="A76023" t="s">
        <v>365581</v>
      </c>
      <c r="B76023" t="s">
        <v>365582</v>
      </c>
      <c r="C76023" t="s">
        <v>228873</v>
      </c>
      <c r="D76023" t="s">
        <v>228877</v>
      </c>
      <c r="E76023" t="s">
        <v>1019</v>
      </c>
      <c r="F76023">
        <v>7000000</v>
      </c>
    </row>
    <row r="76024" spans="1:6" x14ac:dyDescent="0.25">
      <c r="A76024" t="s">
        <v>365583</v>
      </c>
      <c r="B76024" t="s">
        <v>365584</v>
      </c>
      <c r="C76024" t="s">
        <v>228873</v>
      </c>
      <c r="D76024" t="s">
        <v>228877</v>
      </c>
      <c r="E76024" s="1">
        <v>42036</v>
      </c>
      <c r="F76024">
        <v>12500000</v>
      </c>
    </row>
    <row r="76025" spans="1:6" x14ac:dyDescent="0.25">
      <c r="A76025" t="s">
        <v>365585</v>
      </c>
      <c r="B76025" t="s">
        <v>365586</v>
      </c>
      <c r="C76025" t="s">
        <v>228880</v>
      </c>
      <c r="E76025" t="s">
        <v>40017</v>
      </c>
      <c r="F76025">
        <v>2800000</v>
      </c>
    </row>
    <row r="76026" spans="1:6" x14ac:dyDescent="0.25">
      <c r="A76026" t="s">
        <v>365587</v>
      </c>
      <c r="B76026" t="s">
        <v>365588</v>
      </c>
      <c r="C76026" t="s">
        <v>228873</v>
      </c>
      <c r="E76026" t="s">
        <v>21677</v>
      </c>
      <c r="F76026">
        <v>4000000</v>
      </c>
    </row>
    <row r="76027" spans="1:6" x14ac:dyDescent="0.25">
      <c r="A76027" t="s">
        <v>365589</v>
      </c>
      <c r="B76027" t="s">
        <v>365590</v>
      </c>
      <c r="C76027" t="s">
        <v>228880</v>
      </c>
      <c r="E76027" s="1">
        <v>41677</v>
      </c>
      <c r="F76027">
        <v>1500000</v>
      </c>
    </row>
    <row r="76028" spans="1:6" x14ac:dyDescent="0.25">
      <c r="A76028" t="s">
        <v>365591</v>
      </c>
      <c r="B76028" t="s">
        <v>365592</v>
      </c>
      <c r="C76028" t="s">
        <v>228873</v>
      </c>
      <c r="D76028" t="s">
        <v>228877</v>
      </c>
      <c r="E76028" t="s">
        <v>26007</v>
      </c>
      <c r="F76028">
        <v>2000000</v>
      </c>
    </row>
    <row r="76029" spans="1:6" x14ac:dyDescent="0.25">
      <c r="A76029" t="s">
        <v>365593</v>
      </c>
      <c r="B76029" t="s">
        <v>365594</v>
      </c>
      <c r="C76029" t="s">
        <v>228873</v>
      </c>
      <c r="D76029" t="s">
        <v>228874</v>
      </c>
      <c r="E76029" t="s">
        <v>73874</v>
      </c>
      <c r="F76029">
        <v>21867827</v>
      </c>
    </row>
    <row r="76030" spans="1:6" x14ac:dyDescent="0.25">
      <c r="A76030" t="s">
        <v>365591</v>
      </c>
      <c r="B76030" t="s">
        <v>365595</v>
      </c>
      <c r="C76030" t="s">
        <v>228873</v>
      </c>
      <c r="D76030" t="s">
        <v>228877</v>
      </c>
      <c r="E76030" s="1">
        <v>41521</v>
      </c>
      <c r="F76030">
        <v>2500000</v>
      </c>
    </row>
    <row r="76031" spans="1:6" x14ac:dyDescent="0.25">
      <c r="A76031" t="s">
        <v>365593</v>
      </c>
      <c r="B76031" t="s">
        <v>365596</v>
      </c>
      <c r="C76031" t="s">
        <v>228873</v>
      </c>
      <c r="D76031" t="s">
        <v>228874</v>
      </c>
      <c r="E76031" t="s">
        <v>7955</v>
      </c>
      <c r="F76031">
        <v>5000000</v>
      </c>
    </row>
    <row r="76032" spans="1:6" x14ac:dyDescent="0.25">
      <c r="A76032" t="s">
        <v>365591</v>
      </c>
      <c r="B76032" t="s">
        <v>365597</v>
      </c>
      <c r="C76032" t="s">
        <v>228880</v>
      </c>
      <c r="E76032" s="1">
        <v>40915</v>
      </c>
      <c r="F76032">
        <v>1200000</v>
      </c>
    </row>
    <row r="76033" spans="1:6" x14ac:dyDescent="0.25">
      <c r="A76033" t="s">
        <v>365598</v>
      </c>
      <c r="B76033" t="s">
        <v>365599</v>
      </c>
      <c r="C76033" t="s">
        <v>228880</v>
      </c>
      <c r="E76033" s="1">
        <v>41676</v>
      </c>
      <c r="F76033">
        <v>40000</v>
      </c>
    </row>
    <row r="76034" spans="1:6" x14ac:dyDescent="0.25">
      <c r="A76034" t="s">
        <v>365600</v>
      </c>
      <c r="B76034" t="s">
        <v>365601</v>
      </c>
      <c r="C76034" t="s">
        <v>228880</v>
      </c>
      <c r="E76034" s="1">
        <v>40919</v>
      </c>
      <c r="F76034">
        <v>110000</v>
      </c>
    </row>
    <row r="76035" spans="1:6" x14ac:dyDescent="0.25">
      <c r="A76035" t="s">
        <v>365602</v>
      </c>
      <c r="B76035" t="s">
        <v>365603</v>
      </c>
      <c r="C76035" t="s">
        <v>228880</v>
      </c>
      <c r="E76035" t="s">
        <v>81633</v>
      </c>
      <c r="F76035">
        <v>2100000</v>
      </c>
    </row>
    <row r="76036" spans="1:6" x14ac:dyDescent="0.25">
      <c r="A76036" t="s">
        <v>365604</v>
      </c>
      <c r="B76036" t="s">
        <v>365605</v>
      </c>
      <c r="C76036" t="s">
        <v>228873</v>
      </c>
      <c r="E76036" s="1">
        <v>40552</v>
      </c>
      <c r="F76036">
        <v>1645080</v>
      </c>
    </row>
    <row r="76037" spans="1:6" x14ac:dyDescent="0.25">
      <c r="A76037" t="s">
        <v>365602</v>
      </c>
      <c r="B76037" t="s">
        <v>365606</v>
      </c>
      <c r="C76037" t="s">
        <v>228873</v>
      </c>
      <c r="D76037" t="s">
        <v>228877</v>
      </c>
      <c r="E76037" t="s">
        <v>52461</v>
      </c>
      <c r="F76037">
        <v>2046026</v>
      </c>
    </row>
    <row r="76038" spans="1:6" x14ac:dyDescent="0.25">
      <c r="A76038" t="s">
        <v>365607</v>
      </c>
      <c r="B76038" t="s">
        <v>365608</v>
      </c>
      <c r="C76038" t="s">
        <v>228880</v>
      </c>
      <c r="E76038" t="s">
        <v>50689</v>
      </c>
    </row>
    <row r="76039" spans="1:6" x14ac:dyDescent="0.25">
      <c r="A76039" t="s">
        <v>365609</v>
      </c>
      <c r="B76039" t="s">
        <v>365610</v>
      </c>
      <c r="C76039" t="s">
        <v>228909</v>
      </c>
      <c r="E76039" s="1">
        <v>41676</v>
      </c>
    </row>
    <row r="76040" spans="1:6" x14ac:dyDescent="0.25">
      <c r="A76040" t="s">
        <v>365611</v>
      </c>
      <c r="B76040" t="s">
        <v>365612</v>
      </c>
      <c r="C76040" t="s">
        <v>228873</v>
      </c>
      <c r="E76040" s="1">
        <v>41733</v>
      </c>
      <c r="F76040">
        <v>454575</v>
      </c>
    </row>
    <row r="76041" spans="1:6" x14ac:dyDescent="0.25">
      <c r="A76041" t="s">
        <v>365613</v>
      </c>
      <c r="B76041" t="s">
        <v>365614</v>
      </c>
      <c r="C76041" t="s">
        <v>228880</v>
      </c>
      <c r="E76041" s="1">
        <v>40916</v>
      </c>
      <c r="F76041">
        <v>18410</v>
      </c>
    </row>
    <row r="76042" spans="1:6" x14ac:dyDescent="0.25">
      <c r="A76042" t="s">
        <v>365615</v>
      </c>
      <c r="B76042" t="s">
        <v>365616</v>
      </c>
      <c r="C76042" t="s">
        <v>228919</v>
      </c>
      <c r="E76042" s="1">
        <v>41702</v>
      </c>
      <c r="F76042">
        <v>454575</v>
      </c>
    </row>
    <row r="76043" spans="1:6" x14ac:dyDescent="0.25">
      <c r="A76043" t="s">
        <v>365617</v>
      </c>
      <c r="B76043" t="s">
        <v>365618</v>
      </c>
      <c r="C76043" t="s">
        <v>228873</v>
      </c>
      <c r="E76043" t="s">
        <v>18856</v>
      </c>
      <c r="F76043">
        <v>129930</v>
      </c>
    </row>
    <row r="76044" spans="1:6" x14ac:dyDescent="0.25">
      <c r="A76044" t="s">
        <v>365619</v>
      </c>
      <c r="B76044" t="s">
        <v>365620</v>
      </c>
      <c r="C76044" t="s">
        <v>228873</v>
      </c>
      <c r="E76044" s="1">
        <v>37014</v>
      </c>
      <c r="F76044">
        <v>15000000</v>
      </c>
    </row>
    <row r="76045" spans="1:6" x14ac:dyDescent="0.25">
      <c r="A76045" t="s">
        <v>365621</v>
      </c>
      <c r="B76045" t="s">
        <v>365622</v>
      </c>
      <c r="C76045" t="s">
        <v>228880</v>
      </c>
      <c r="E76045" s="1">
        <v>41278</v>
      </c>
    </row>
    <row r="76046" spans="1:6" x14ac:dyDescent="0.25">
      <c r="A76046" t="s">
        <v>365623</v>
      </c>
      <c r="B76046" t="s">
        <v>365624</v>
      </c>
      <c r="C76046" t="s">
        <v>228880</v>
      </c>
      <c r="E76046" s="1">
        <v>40918</v>
      </c>
      <c r="F76046">
        <v>50000</v>
      </c>
    </row>
    <row r="76047" spans="1:6" x14ac:dyDescent="0.25">
      <c r="A76047" t="s">
        <v>365625</v>
      </c>
      <c r="B76047" t="s">
        <v>365626</v>
      </c>
      <c r="C76047" t="s">
        <v>228927</v>
      </c>
      <c r="E76047" s="1">
        <v>41488</v>
      </c>
      <c r="F76047">
        <v>325000</v>
      </c>
    </row>
    <row r="76048" spans="1:6" x14ac:dyDescent="0.25">
      <c r="A76048" t="s">
        <v>365627</v>
      </c>
      <c r="B76048" t="s">
        <v>365628</v>
      </c>
      <c r="C76048" t="s">
        <v>228909</v>
      </c>
      <c r="E76048" s="1">
        <v>41644</v>
      </c>
      <c r="F76048">
        <v>177897</v>
      </c>
    </row>
    <row r="76049" spans="1:6" x14ac:dyDescent="0.25">
      <c r="A76049" t="s">
        <v>365629</v>
      </c>
      <c r="B76049" t="s">
        <v>365630</v>
      </c>
      <c r="C76049" t="s">
        <v>228880</v>
      </c>
      <c r="E76049" s="1">
        <v>39822</v>
      </c>
    </row>
    <row r="76050" spans="1:6" x14ac:dyDescent="0.25">
      <c r="A76050" t="s">
        <v>365631</v>
      </c>
      <c r="B76050" t="s">
        <v>365632</v>
      </c>
      <c r="C76050" t="s">
        <v>228943</v>
      </c>
      <c r="E76050" s="1">
        <v>39092</v>
      </c>
      <c r="F76050">
        <v>50000</v>
      </c>
    </row>
    <row r="76051" spans="1:6" x14ac:dyDescent="0.25">
      <c r="A76051" t="s">
        <v>365633</v>
      </c>
      <c r="B76051" t="s">
        <v>365634</v>
      </c>
      <c r="C76051" t="s">
        <v>228880</v>
      </c>
      <c r="E76051" s="1">
        <v>42343</v>
      </c>
      <c r="F76051">
        <v>2000000</v>
      </c>
    </row>
    <row r="76052" spans="1:6" x14ac:dyDescent="0.25">
      <c r="A76052" t="s">
        <v>365635</v>
      </c>
      <c r="B76052" t="s">
        <v>365636</v>
      </c>
      <c r="C76052" t="s">
        <v>229311</v>
      </c>
      <c r="E76052" s="1">
        <v>41914</v>
      </c>
      <c r="F76052">
        <v>15300000</v>
      </c>
    </row>
    <row r="76053" spans="1:6" x14ac:dyDescent="0.25">
      <c r="A76053" t="s">
        <v>365637</v>
      </c>
      <c r="B76053" t="s">
        <v>365638</v>
      </c>
      <c r="C76053" t="s">
        <v>228873</v>
      </c>
      <c r="E76053" s="1">
        <v>41795</v>
      </c>
      <c r="F76053">
        <v>3750000</v>
      </c>
    </row>
    <row r="76054" spans="1:6" x14ac:dyDescent="0.25">
      <c r="A76054" t="s">
        <v>365639</v>
      </c>
      <c r="B76054" t="s">
        <v>365640</v>
      </c>
      <c r="C76054" t="s">
        <v>228880</v>
      </c>
      <c r="E76054" t="s">
        <v>44627</v>
      </c>
      <c r="F76054">
        <v>12000</v>
      </c>
    </row>
    <row r="76055" spans="1:6" x14ac:dyDescent="0.25">
      <c r="A76055" t="s">
        <v>365641</v>
      </c>
      <c r="B76055" t="s">
        <v>365642</v>
      </c>
      <c r="C76055" t="s">
        <v>228880</v>
      </c>
      <c r="E76055" t="s">
        <v>81469</v>
      </c>
      <c r="F76055">
        <v>50000</v>
      </c>
    </row>
    <row r="76056" spans="1:6" x14ac:dyDescent="0.25">
      <c r="A76056" t="s">
        <v>365643</v>
      </c>
      <c r="B76056" t="s">
        <v>365644</v>
      </c>
      <c r="C76056" t="s">
        <v>229045</v>
      </c>
      <c r="E76056" s="1">
        <v>37997</v>
      </c>
      <c r="F76056">
        <v>8923600</v>
      </c>
    </row>
    <row r="76057" spans="1:6" x14ac:dyDescent="0.25">
      <c r="A76057" t="s">
        <v>365645</v>
      </c>
      <c r="B76057" t="s">
        <v>365646</v>
      </c>
      <c r="C76057" t="s">
        <v>228880</v>
      </c>
      <c r="E76057" s="1">
        <v>41917</v>
      </c>
      <c r="F76057">
        <v>55000</v>
      </c>
    </row>
    <row r="76058" spans="1:6" x14ac:dyDescent="0.25">
      <c r="A76058" t="s">
        <v>365647</v>
      </c>
      <c r="B76058" t="s">
        <v>365648</v>
      </c>
      <c r="C76058" t="s">
        <v>228880</v>
      </c>
      <c r="E76058" s="1">
        <v>41913</v>
      </c>
      <c r="F76058">
        <v>40000</v>
      </c>
    </row>
    <row r="76059" spans="1:6" x14ac:dyDescent="0.25">
      <c r="A76059" t="s">
        <v>365649</v>
      </c>
      <c r="B76059" t="s">
        <v>365650</v>
      </c>
      <c r="C76059" t="s">
        <v>228927</v>
      </c>
      <c r="E76059" t="s">
        <v>96636</v>
      </c>
      <c r="F76059">
        <v>411000</v>
      </c>
    </row>
    <row r="76060" spans="1:6" x14ac:dyDescent="0.25">
      <c r="A76060" t="s">
        <v>365651</v>
      </c>
      <c r="B76060" t="s">
        <v>365652</v>
      </c>
      <c r="C76060" t="s">
        <v>228927</v>
      </c>
      <c r="E76060" s="1">
        <v>39874</v>
      </c>
      <c r="F76060">
        <v>350000</v>
      </c>
    </row>
    <row r="76061" spans="1:6" x14ac:dyDescent="0.25">
      <c r="A76061" t="s">
        <v>365653</v>
      </c>
      <c r="B76061" t="s">
        <v>365654</v>
      </c>
      <c r="C76061" t="s">
        <v>228909</v>
      </c>
      <c r="E76061" t="s">
        <v>38253</v>
      </c>
    </row>
    <row r="76062" spans="1:6" x14ac:dyDescent="0.25">
      <c r="A76062" t="s">
        <v>365655</v>
      </c>
      <c r="B76062" t="s">
        <v>365656</v>
      </c>
      <c r="C76062" t="s">
        <v>228873</v>
      </c>
      <c r="E76062" t="s">
        <v>40606</v>
      </c>
      <c r="F76062">
        <v>5000000</v>
      </c>
    </row>
    <row r="76063" spans="1:6" x14ac:dyDescent="0.25">
      <c r="A76063" t="s">
        <v>365657</v>
      </c>
      <c r="B76063" t="s">
        <v>365658</v>
      </c>
      <c r="C76063" t="s">
        <v>228927</v>
      </c>
      <c r="E76063" t="s">
        <v>151514</v>
      </c>
      <c r="F76063">
        <v>200000</v>
      </c>
    </row>
    <row r="76064" spans="1:6" x14ac:dyDescent="0.25">
      <c r="A76064" t="s">
        <v>365659</v>
      </c>
      <c r="B76064" t="s">
        <v>365660</v>
      </c>
      <c r="C76064" t="s">
        <v>228880</v>
      </c>
      <c r="E76064" s="1">
        <v>40980</v>
      </c>
      <c r="F76064">
        <v>40000</v>
      </c>
    </row>
    <row r="76065" spans="1:6" x14ac:dyDescent="0.25">
      <c r="A76065" t="s">
        <v>365661</v>
      </c>
      <c r="B76065" t="s">
        <v>365662</v>
      </c>
      <c r="C76065" t="s">
        <v>228880</v>
      </c>
      <c r="E76065" s="1">
        <v>41337</v>
      </c>
      <c r="F76065">
        <v>227262</v>
      </c>
    </row>
    <row r="76066" spans="1:6" x14ac:dyDescent="0.25">
      <c r="A76066" t="s">
        <v>365663</v>
      </c>
      <c r="B76066" t="s">
        <v>365664</v>
      </c>
      <c r="C76066" t="s">
        <v>228873</v>
      </c>
      <c r="D76066" t="s">
        <v>228977</v>
      </c>
      <c r="E76066" t="s">
        <v>14629</v>
      </c>
      <c r="F76066">
        <v>70000000</v>
      </c>
    </row>
    <row r="76067" spans="1:6" x14ac:dyDescent="0.25">
      <c r="A76067" t="s">
        <v>365665</v>
      </c>
      <c r="B76067" t="s">
        <v>365666</v>
      </c>
      <c r="C76067" t="s">
        <v>228873</v>
      </c>
      <c r="D76067" t="s">
        <v>228874</v>
      </c>
      <c r="E76067" t="s">
        <v>33173</v>
      </c>
      <c r="F76067">
        <v>52000000</v>
      </c>
    </row>
    <row r="76068" spans="1:6" x14ac:dyDescent="0.25">
      <c r="A76068" t="s">
        <v>365663</v>
      </c>
      <c r="B76068" t="s">
        <v>365667</v>
      </c>
      <c r="C76068" t="s">
        <v>228873</v>
      </c>
      <c r="D76068" t="s">
        <v>228877</v>
      </c>
      <c r="E76068" t="s">
        <v>167558</v>
      </c>
      <c r="F76068">
        <v>13100000</v>
      </c>
    </row>
    <row r="76069" spans="1:6" x14ac:dyDescent="0.25">
      <c r="A76069" t="s">
        <v>365665</v>
      </c>
      <c r="B76069" t="s">
        <v>365668</v>
      </c>
      <c r="C76069" t="s">
        <v>228927</v>
      </c>
      <c r="E76069" t="s">
        <v>14629</v>
      </c>
      <c r="F76069">
        <v>25000000</v>
      </c>
    </row>
    <row r="76070" spans="1:6" x14ac:dyDescent="0.25">
      <c r="A76070" t="s">
        <v>365663</v>
      </c>
      <c r="B76070" t="s">
        <v>365669</v>
      </c>
      <c r="C76070" t="s">
        <v>228873</v>
      </c>
      <c r="D76070" t="s">
        <v>228977</v>
      </c>
      <c r="E76070" t="s">
        <v>18453</v>
      </c>
      <c r="F76070">
        <v>23000000</v>
      </c>
    </row>
    <row r="76071" spans="1:6" x14ac:dyDescent="0.25">
      <c r="A76071" t="s">
        <v>365670</v>
      </c>
      <c r="B76071" t="s">
        <v>365671</v>
      </c>
      <c r="C76071" t="s">
        <v>228873</v>
      </c>
      <c r="D76071" t="s">
        <v>228877</v>
      </c>
      <c r="E76071" s="1">
        <v>39793</v>
      </c>
      <c r="F76071">
        <v>2300000</v>
      </c>
    </row>
    <row r="76072" spans="1:6" x14ac:dyDescent="0.25">
      <c r="A76072" t="s">
        <v>365672</v>
      </c>
      <c r="B76072" t="s">
        <v>365673</v>
      </c>
      <c r="C76072" t="s">
        <v>228889</v>
      </c>
      <c r="E76072" s="1">
        <v>39149</v>
      </c>
    </row>
    <row r="76073" spans="1:6" x14ac:dyDescent="0.25">
      <c r="A76073" t="s">
        <v>365674</v>
      </c>
      <c r="B76073" t="s">
        <v>365675</v>
      </c>
      <c r="C76073" t="s">
        <v>228873</v>
      </c>
      <c r="E76073" t="s">
        <v>25053</v>
      </c>
      <c r="F76073">
        <v>3998800</v>
      </c>
    </row>
    <row r="76074" spans="1:6" x14ac:dyDescent="0.25">
      <c r="A76074" t="s">
        <v>365676</v>
      </c>
      <c r="B76074" t="s">
        <v>365677</v>
      </c>
      <c r="C76074" t="s">
        <v>228916</v>
      </c>
      <c r="E76074" s="1">
        <v>38363</v>
      </c>
      <c r="F76074">
        <v>4000000</v>
      </c>
    </row>
    <row r="76075" spans="1:6" x14ac:dyDescent="0.25">
      <c r="A76075" t="s">
        <v>365678</v>
      </c>
      <c r="B76075" t="s">
        <v>365679</v>
      </c>
      <c r="C76075" t="s">
        <v>228880</v>
      </c>
      <c r="E76075" t="s">
        <v>31433</v>
      </c>
    </row>
    <row r="76076" spans="1:6" x14ac:dyDescent="0.25">
      <c r="A76076" t="s">
        <v>365680</v>
      </c>
      <c r="B76076" t="s">
        <v>365681</v>
      </c>
      <c r="C76076" t="s">
        <v>228880</v>
      </c>
      <c r="E76076" s="1">
        <v>40185</v>
      </c>
      <c r="F76076">
        <v>1000000</v>
      </c>
    </row>
    <row r="76077" spans="1:6" x14ac:dyDescent="0.25">
      <c r="A76077" t="s">
        <v>365682</v>
      </c>
      <c r="B76077" t="s">
        <v>365683</v>
      </c>
      <c r="C76077" t="s">
        <v>228880</v>
      </c>
      <c r="E76077" s="1">
        <v>39820</v>
      </c>
      <c r="F76077">
        <v>250000</v>
      </c>
    </row>
    <row r="76078" spans="1:6" x14ac:dyDescent="0.25">
      <c r="A76078" t="s">
        <v>365680</v>
      </c>
      <c r="B76078" t="s">
        <v>365684</v>
      </c>
      <c r="C76078" t="s">
        <v>228880</v>
      </c>
      <c r="E76078" t="s">
        <v>21273</v>
      </c>
      <c r="F76078">
        <v>1750000</v>
      </c>
    </row>
    <row r="76079" spans="1:6" x14ac:dyDescent="0.25">
      <c r="A76079" t="s">
        <v>365682</v>
      </c>
      <c r="B76079" t="s">
        <v>365685</v>
      </c>
      <c r="C76079" t="s">
        <v>228873</v>
      </c>
      <c r="D76079" t="s">
        <v>228877</v>
      </c>
      <c r="E76079" s="1">
        <v>41183</v>
      </c>
      <c r="F76079">
        <v>8000000</v>
      </c>
    </row>
    <row r="76080" spans="1:6" x14ac:dyDescent="0.25">
      <c r="A76080" t="s">
        <v>365686</v>
      </c>
      <c r="B76080" t="s">
        <v>365687</v>
      </c>
      <c r="C76080" t="s">
        <v>228880</v>
      </c>
      <c r="E76080" t="s">
        <v>191038</v>
      </c>
      <c r="F76080">
        <v>539691</v>
      </c>
    </row>
    <row r="76081" spans="1:6" x14ac:dyDescent="0.25">
      <c r="A76081" t="s">
        <v>365688</v>
      </c>
      <c r="B76081" t="s">
        <v>365689</v>
      </c>
      <c r="C76081" t="s">
        <v>228889</v>
      </c>
      <c r="E76081" t="s">
        <v>27114</v>
      </c>
    </row>
    <row r="76082" spans="1:6" x14ac:dyDescent="0.25">
      <c r="A76082" t="s">
        <v>365690</v>
      </c>
      <c r="B76082" t="s">
        <v>365691</v>
      </c>
      <c r="C76082" t="s">
        <v>228873</v>
      </c>
      <c r="D76082" t="s">
        <v>228877</v>
      </c>
      <c r="E76082" s="1">
        <v>42256</v>
      </c>
      <c r="F76082">
        <v>10000000</v>
      </c>
    </row>
    <row r="76083" spans="1:6" x14ac:dyDescent="0.25">
      <c r="A76083" t="s">
        <v>365692</v>
      </c>
      <c r="B76083" t="s">
        <v>365693</v>
      </c>
      <c r="C76083" t="s">
        <v>228880</v>
      </c>
      <c r="E76083" t="s">
        <v>82469</v>
      </c>
      <c r="F76083">
        <v>88109</v>
      </c>
    </row>
    <row r="76084" spans="1:6" x14ac:dyDescent="0.25">
      <c r="A76084" t="s">
        <v>365694</v>
      </c>
      <c r="B76084" t="s">
        <v>365695</v>
      </c>
      <c r="C76084" t="s">
        <v>228873</v>
      </c>
      <c r="D76084" t="s">
        <v>228877</v>
      </c>
      <c r="E76084" s="1">
        <v>41280</v>
      </c>
      <c r="F76084">
        <v>1000000</v>
      </c>
    </row>
    <row r="76085" spans="1:6" x14ac:dyDescent="0.25">
      <c r="A76085" t="s">
        <v>365696</v>
      </c>
      <c r="B76085" t="s">
        <v>365697</v>
      </c>
      <c r="C76085" t="s">
        <v>228943</v>
      </c>
      <c r="E76085" s="1">
        <v>41283</v>
      </c>
    </row>
    <row r="76086" spans="1:6" x14ac:dyDescent="0.25">
      <c r="A76086" t="s">
        <v>365698</v>
      </c>
      <c r="B76086" t="s">
        <v>365699</v>
      </c>
      <c r="C76086" t="s">
        <v>228873</v>
      </c>
      <c r="E76086" t="s">
        <v>100672</v>
      </c>
      <c r="F76086">
        <v>2041033</v>
      </c>
    </row>
    <row r="76087" spans="1:6" x14ac:dyDescent="0.25">
      <c r="A76087" t="s">
        <v>365696</v>
      </c>
      <c r="B76087" t="s">
        <v>365700</v>
      </c>
      <c r="C76087" t="s">
        <v>228880</v>
      </c>
      <c r="E76087" s="1">
        <v>39814</v>
      </c>
    </row>
    <row r="76088" spans="1:6" x14ac:dyDescent="0.25">
      <c r="A76088" t="s">
        <v>365698</v>
      </c>
      <c r="B76088" t="s">
        <v>365701</v>
      </c>
      <c r="C76088" t="s">
        <v>228916</v>
      </c>
      <c r="E76088" s="1">
        <v>41640</v>
      </c>
    </row>
    <row r="76089" spans="1:6" x14ac:dyDescent="0.25">
      <c r="A76089" t="s">
        <v>365702</v>
      </c>
      <c r="B76089" t="s">
        <v>365703</v>
      </c>
      <c r="C76089" t="s">
        <v>228880</v>
      </c>
      <c r="E76089" t="s">
        <v>107023</v>
      </c>
    </row>
    <row r="76090" spans="1:6" x14ac:dyDescent="0.25">
      <c r="A76090" t="s">
        <v>365704</v>
      </c>
      <c r="B76090" t="s">
        <v>365705</v>
      </c>
      <c r="C76090" t="s">
        <v>228873</v>
      </c>
      <c r="D76090" t="s">
        <v>228877</v>
      </c>
      <c r="E76090" t="s">
        <v>109900</v>
      </c>
      <c r="F76090">
        <v>12233209</v>
      </c>
    </row>
    <row r="76091" spans="1:6" x14ac:dyDescent="0.25">
      <c r="A76091" t="s">
        <v>365702</v>
      </c>
      <c r="B76091" t="s">
        <v>365706</v>
      </c>
      <c r="C76091" t="s">
        <v>228880</v>
      </c>
      <c r="E76091" s="1">
        <v>41281</v>
      </c>
      <c r="F76091">
        <v>1500000</v>
      </c>
    </row>
    <row r="76092" spans="1:6" x14ac:dyDescent="0.25">
      <c r="A76092" t="s">
        <v>365707</v>
      </c>
      <c r="B76092" t="s">
        <v>365708</v>
      </c>
      <c r="C76092" t="s">
        <v>228873</v>
      </c>
      <c r="D76092" t="s">
        <v>228877</v>
      </c>
      <c r="E76092" s="1">
        <v>39083</v>
      </c>
    </row>
    <row r="76093" spans="1:6" x14ac:dyDescent="0.25">
      <c r="A76093" t="s">
        <v>365709</v>
      </c>
      <c r="B76093" t="s">
        <v>365710</v>
      </c>
      <c r="C76093" t="s">
        <v>228873</v>
      </c>
      <c r="D76093" t="s">
        <v>228877</v>
      </c>
      <c r="E76093" s="1">
        <v>36231</v>
      </c>
      <c r="F76093">
        <v>6000000</v>
      </c>
    </row>
    <row r="76094" spans="1:6" x14ac:dyDescent="0.25">
      <c r="A76094" t="s">
        <v>365711</v>
      </c>
      <c r="B76094" t="s">
        <v>365712</v>
      </c>
      <c r="C76094" t="s">
        <v>228873</v>
      </c>
      <c r="E76094" t="s">
        <v>71274</v>
      </c>
      <c r="F76094">
        <v>945000</v>
      </c>
    </row>
    <row r="76095" spans="1:6" x14ac:dyDescent="0.25">
      <c r="A76095" t="s">
        <v>365713</v>
      </c>
      <c r="B76095" t="s">
        <v>365714</v>
      </c>
      <c r="C76095" t="s">
        <v>228873</v>
      </c>
      <c r="E76095" t="s">
        <v>91481</v>
      </c>
      <c r="F76095">
        <v>482318</v>
      </c>
    </row>
    <row r="76096" spans="1:6" x14ac:dyDescent="0.25">
      <c r="A76096" t="s">
        <v>365715</v>
      </c>
      <c r="B76096" t="s">
        <v>365716</v>
      </c>
      <c r="C76096" t="s">
        <v>228889</v>
      </c>
      <c r="E76096" s="1">
        <v>39875</v>
      </c>
    </row>
    <row r="76097" spans="1:6" x14ac:dyDescent="0.25">
      <c r="A76097" t="s">
        <v>365717</v>
      </c>
      <c r="B76097" t="s">
        <v>365718</v>
      </c>
      <c r="C76097" t="s">
        <v>228873</v>
      </c>
      <c r="D76097" t="s">
        <v>228877</v>
      </c>
      <c r="E76097" t="s">
        <v>2026</v>
      </c>
      <c r="F76097">
        <v>19299000</v>
      </c>
    </row>
    <row r="76098" spans="1:6" x14ac:dyDescent="0.25">
      <c r="A76098" t="s">
        <v>365719</v>
      </c>
      <c r="B76098" t="s">
        <v>365720</v>
      </c>
      <c r="C76098" t="s">
        <v>228873</v>
      </c>
      <c r="E76098" s="1">
        <v>40791</v>
      </c>
      <c r="F76098">
        <v>1439700</v>
      </c>
    </row>
    <row r="76099" spans="1:6" x14ac:dyDescent="0.25">
      <c r="A76099" t="s">
        <v>365721</v>
      </c>
      <c r="B76099" t="s">
        <v>365722</v>
      </c>
      <c r="C76099" t="s">
        <v>228927</v>
      </c>
      <c r="E76099" t="s">
        <v>239794</v>
      </c>
      <c r="F76099">
        <v>1529015</v>
      </c>
    </row>
    <row r="76100" spans="1:6" x14ac:dyDescent="0.25">
      <c r="A76100" t="s">
        <v>365723</v>
      </c>
      <c r="B76100" t="s">
        <v>365724</v>
      </c>
      <c r="C76100" t="s">
        <v>228927</v>
      </c>
      <c r="E76100" t="s">
        <v>239794</v>
      </c>
      <c r="F76100">
        <v>1529015</v>
      </c>
    </row>
    <row r="76101" spans="1:6" x14ac:dyDescent="0.25">
      <c r="A76101" t="s">
        <v>365721</v>
      </c>
      <c r="B76101" t="s">
        <v>365725</v>
      </c>
      <c r="C76101" t="s">
        <v>228873</v>
      </c>
      <c r="E76101" t="s">
        <v>87146</v>
      </c>
      <c r="F76101">
        <v>1200000</v>
      </c>
    </row>
    <row r="76102" spans="1:6" x14ac:dyDescent="0.25">
      <c r="A76102" t="s">
        <v>365723</v>
      </c>
      <c r="B76102" t="s">
        <v>365726</v>
      </c>
      <c r="C76102" t="s">
        <v>228873</v>
      </c>
      <c r="D76102" t="s">
        <v>228977</v>
      </c>
      <c r="E76102" s="1">
        <v>40789</v>
      </c>
      <c r="F76102">
        <v>620071</v>
      </c>
    </row>
    <row r="76103" spans="1:6" x14ac:dyDescent="0.25">
      <c r="A76103" t="s">
        <v>365727</v>
      </c>
      <c r="B76103" t="s">
        <v>365728</v>
      </c>
      <c r="C76103" t="s">
        <v>228880</v>
      </c>
      <c r="E76103" s="1">
        <v>40919</v>
      </c>
      <c r="F76103">
        <v>50000</v>
      </c>
    </row>
    <row r="76104" spans="1:6" x14ac:dyDescent="0.25">
      <c r="A76104" t="s">
        <v>365729</v>
      </c>
      <c r="B76104" t="s">
        <v>365730</v>
      </c>
      <c r="C76104" t="s">
        <v>228943</v>
      </c>
      <c r="E76104" t="s">
        <v>232382</v>
      </c>
      <c r="F76104">
        <v>3200000</v>
      </c>
    </row>
    <row r="76105" spans="1:6" x14ac:dyDescent="0.25">
      <c r="A76105" t="s">
        <v>365731</v>
      </c>
      <c r="B76105" t="s">
        <v>365732</v>
      </c>
      <c r="C76105" t="s">
        <v>228943</v>
      </c>
      <c r="E76105" t="s">
        <v>228931</v>
      </c>
      <c r="F76105">
        <v>4000000</v>
      </c>
    </row>
    <row r="76106" spans="1:6" x14ac:dyDescent="0.25">
      <c r="A76106" t="s">
        <v>365733</v>
      </c>
      <c r="B76106" t="s">
        <v>365734</v>
      </c>
      <c r="C76106" t="s">
        <v>228880</v>
      </c>
      <c r="E76106" s="1">
        <v>40824</v>
      </c>
      <c r="F76106">
        <v>500000</v>
      </c>
    </row>
    <row r="76107" spans="1:6" x14ac:dyDescent="0.25">
      <c r="A76107" t="s">
        <v>365735</v>
      </c>
      <c r="B76107" t="s">
        <v>365736</v>
      </c>
      <c r="C76107" t="s">
        <v>228916</v>
      </c>
      <c r="E76107" t="s">
        <v>914</v>
      </c>
      <c r="F76107">
        <v>50000</v>
      </c>
    </row>
    <row r="76108" spans="1:6" x14ac:dyDescent="0.25">
      <c r="A76108" t="s">
        <v>365737</v>
      </c>
      <c r="B76108" t="s">
        <v>365738</v>
      </c>
      <c r="C76108" t="s">
        <v>228873</v>
      </c>
      <c r="D76108" t="s">
        <v>228874</v>
      </c>
      <c r="E76108" t="s">
        <v>229428</v>
      </c>
      <c r="F76108">
        <v>40000000</v>
      </c>
    </row>
    <row r="76109" spans="1:6" x14ac:dyDescent="0.25">
      <c r="A76109" t="s">
        <v>365739</v>
      </c>
      <c r="B76109" t="s">
        <v>365740</v>
      </c>
      <c r="C76109" t="s">
        <v>228880</v>
      </c>
      <c r="E76109" t="s">
        <v>36199</v>
      </c>
      <c r="F76109">
        <v>1100000</v>
      </c>
    </row>
    <row r="76110" spans="1:6" x14ac:dyDescent="0.25">
      <c r="A76110" t="s">
        <v>365737</v>
      </c>
      <c r="B76110" t="s">
        <v>365741</v>
      </c>
      <c r="C76110" t="s">
        <v>228873</v>
      </c>
      <c r="D76110" t="s">
        <v>228877</v>
      </c>
      <c r="E76110" t="s">
        <v>122421</v>
      </c>
      <c r="F76110">
        <v>18000000</v>
      </c>
    </row>
    <row r="76111" spans="1:6" x14ac:dyDescent="0.25">
      <c r="A76111" t="s">
        <v>365742</v>
      </c>
      <c r="B76111" t="s">
        <v>365743</v>
      </c>
      <c r="C76111" t="s">
        <v>228943</v>
      </c>
      <c r="E76111" s="1">
        <v>39083</v>
      </c>
      <c r="F76111">
        <v>250000</v>
      </c>
    </row>
    <row r="76112" spans="1:6" x14ac:dyDescent="0.25">
      <c r="A76112" t="s">
        <v>365744</v>
      </c>
      <c r="B76112" t="s">
        <v>365745</v>
      </c>
      <c r="C76112" t="s">
        <v>228873</v>
      </c>
      <c r="D76112" t="s">
        <v>228977</v>
      </c>
      <c r="E76112" t="s">
        <v>278918</v>
      </c>
      <c r="F76112">
        <v>5000000</v>
      </c>
    </row>
    <row r="76113" spans="1:6" x14ac:dyDescent="0.25">
      <c r="A76113" t="s">
        <v>365746</v>
      </c>
      <c r="B76113" t="s">
        <v>365747</v>
      </c>
      <c r="C76113" t="s">
        <v>228873</v>
      </c>
      <c r="D76113" t="s">
        <v>228877</v>
      </c>
      <c r="E76113" s="1">
        <v>37658</v>
      </c>
      <c r="F76113">
        <v>7500000</v>
      </c>
    </row>
    <row r="76114" spans="1:6" x14ac:dyDescent="0.25">
      <c r="A76114" t="s">
        <v>365744</v>
      </c>
      <c r="B76114" t="s">
        <v>365748</v>
      </c>
      <c r="C76114" t="s">
        <v>228873</v>
      </c>
      <c r="D76114" t="s">
        <v>228874</v>
      </c>
      <c r="E76114" t="s">
        <v>246831</v>
      </c>
      <c r="F76114">
        <v>5000000</v>
      </c>
    </row>
    <row r="76115" spans="1:6" x14ac:dyDescent="0.25">
      <c r="A76115" t="s">
        <v>365749</v>
      </c>
      <c r="B76115" t="s">
        <v>365750</v>
      </c>
      <c r="C76115" t="s">
        <v>228880</v>
      </c>
      <c r="E76115" s="1">
        <v>41792</v>
      </c>
      <c r="F76115">
        <v>25000</v>
      </c>
    </row>
    <row r="76116" spans="1:6" x14ac:dyDescent="0.25">
      <c r="A76116" t="s">
        <v>365751</v>
      </c>
      <c r="B76116" t="s">
        <v>365752</v>
      </c>
      <c r="C76116" t="s">
        <v>228909</v>
      </c>
      <c r="E76116" s="1">
        <v>41770</v>
      </c>
      <c r="F76116">
        <v>196615</v>
      </c>
    </row>
    <row r="76117" spans="1:6" x14ac:dyDescent="0.25">
      <c r="A76117" t="s">
        <v>365753</v>
      </c>
      <c r="B76117" t="s">
        <v>365754</v>
      </c>
      <c r="C76117" t="s">
        <v>228889</v>
      </c>
      <c r="E76117" s="1">
        <v>41640</v>
      </c>
    </row>
    <row r="76118" spans="1:6" x14ac:dyDescent="0.25">
      <c r="A76118" t="s">
        <v>365755</v>
      </c>
      <c r="B76118" t="s">
        <v>365756</v>
      </c>
      <c r="C76118" t="s">
        <v>228880</v>
      </c>
      <c r="E76118" s="1">
        <v>37996</v>
      </c>
    </row>
    <row r="76119" spans="1:6" x14ac:dyDescent="0.25">
      <c r="A76119" t="s">
        <v>365757</v>
      </c>
      <c r="B76119" t="s">
        <v>365758</v>
      </c>
      <c r="C76119" t="s">
        <v>228873</v>
      </c>
      <c r="E76119" s="1">
        <v>41761</v>
      </c>
      <c r="F76119">
        <v>932785</v>
      </c>
    </row>
    <row r="76120" spans="1:6" x14ac:dyDescent="0.25">
      <c r="A76120" t="s">
        <v>365759</v>
      </c>
      <c r="B76120" t="s">
        <v>365760</v>
      </c>
      <c r="C76120" t="s">
        <v>228880</v>
      </c>
      <c r="E76120" t="s">
        <v>221572</v>
      </c>
      <c r="F76120">
        <v>47788</v>
      </c>
    </row>
    <row r="76121" spans="1:6" x14ac:dyDescent="0.25">
      <c r="A76121" t="s">
        <v>365761</v>
      </c>
      <c r="B76121" t="s">
        <v>365762</v>
      </c>
      <c r="C76121" t="s">
        <v>228873</v>
      </c>
      <c r="E76121" t="s">
        <v>943</v>
      </c>
      <c r="F76121">
        <v>24000000</v>
      </c>
    </row>
    <row r="76122" spans="1:6" x14ac:dyDescent="0.25">
      <c r="A76122" t="s">
        <v>365763</v>
      </c>
      <c r="B76122" t="s">
        <v>365764</v>
      </c>
      <c r="C76122" t="s">
        <v>228873</v>
      </c>
      <c r="D76122" t="s">
        <v>228874</v>
      </c>
      <c r="E76122" s="1">
        <v>41883</v>
      </c>
      <c r="F76122">
        <v>12000000</v>
      </c>
    </row>
    <row r="76123" spans="1:6" x14ac:dyDescent="0.25">
      <c r="A76123" t="s">
        <v>365765</v>
      </c>
      <c r="B76123" t="s">
        <v>365766</v>
      </c>
      <c r="C76123" t="s">
        <v>228927</v>
      </c>
      <c r="E76123" s="1">
        <v>42129</v>
      </c>
    </row>
    <row r="76124" spans="1:6" x14ac:dyDescent="0.25">
      <c r="A76124" t="s">
        <v>365763</v>
      </c>
      <c r="B76124" t="s">
        <v>365767</v>
      </c>
      <c r="C76124" t="s">
        <v>228873</v>
      </c>
      <c r="E76124" s="1">
        <v>40910</v>
      </c>
      <c r="F76124">
        <v>12000000</v>
      </c>
    </row>
    <row r="76125" spans="1:6" x14ac:dyDescent="0.25">
      <c r="A76125" t="s">
        <v>365765</v>
      </c>
      <c r="B76125" t="s">
        <v>365768</v>
      </c>
      <c r="C76125" t="s">
        <v>228873</v>
      </c>
      <c r="D76125" t="s">
        <v>228977</v>
      </c>
      <c r="E76125" t="s">
        <v>245773</v>
      </c>
      <c r="F76125">
        <v>70000000</v>
      </c>
    </row>
    <row r="76126" spans="1:6" x14ac:dyDescent="0.25">
      <c r="A76126" t="s">
        <v>365769</v>
      </c>
      <c r="B76126" t="s">
        <v>365770</v>
      </c>
      <c r="C76126" t="s">
        <v>228943</v>
      </c>
      <c r="E76126" s="1">
        <v>40551</v>
      </c>
      <c r="F76126">
        <v>720750</v>
      </c>
    </row>
    <row r="76127" spans="1:6" x14ac:dyDescent="0.25">
      <c r="A76127" t="s">
        <v>365771</v>
      </c>
      <c r="B76127" t="s">
        <v>365772</v>
      </c>
      <c r="C76127" t="s">
        <v>228943</v>
      </c>
      <c r="E76127" s="1">
        <v>41280</v>
      </c>
      <c r="F76127">
        <v>25000</v>
      </c>
    </row>
    <row r="76128" spans="1:6" x14ac:dyDescent="0.25">
      <c r="A76128" t="s">
        <v>365773</v>
      </c>
      <c r="B76128" t="s">
        <v>365774</v>
      </c>
      <c r="C76128" t="s">
        <v>228943</v>
      </c>
      <c r="E76128" t="s">
        <v>8478</v>
      </c>
      <c r="F76128">
        <v>52000</v>
      </c>
    </row>
    <row r="76129" spans="1:6" x14ac:dyDescent="0.25">
      <c r="A76129" t="s">
        <v>365775</v>
      </c>
      <c r="B76129" t="s">
        <v>365776</v>
      </c>
      <c r="C76129" t="s">
        <v>228889</v>
      </c>
      <c r="E76129" s="1">
        <v>41282</v>
      </c>
    </row>
    <row r="76130" spans="1:6" x14ac:dyDescent="0.25">
      <c r="A76130" t="s">
        <v>365777</v>
      </c>
      <c r="B76130" t="s">
        <v>365778</v>
      </c>
      <c r="C76130" t="s">
        <v>228873</v>
      </c>
      <c r="E76130" s="1">
        <v>41921</v>
      </c>
      <c r="F76130">
        <v>901400</v>
      </c>
    </row>
    <row r="76131" spans="1:6" x14ac:dyDescent="0.25">
      <c r="A76131" t="s">
        <v>365779</v>
      </c>
      <c r="B76131" t="s">
        <v>365780</v>
      </c>
      <c r="C76131" t="s">
        <v>228873</v>
      </c>
      <c r="E76131" t="s">
        <v>57602</v>
      </c>
      <c r="F76131">
        <v>411000</v>
      </c>
    </row>
    <row r="76132" spans="1:6" x14ac:dyDescent="0.25">
      <c r="A76132" t="s">
        <v>365781</v>
      </c>
      <c r="B76132" t="s">
        <v>365782</v>
      </c>
      <c r="C76132" t="s">
        <v>228927</v>
      </c>
      <c r="E76132" s="1">
        <v>41680</v>
      </c>
    </row>
    <row r="76133" spans="1:6" x14ac:dyDescent="0.25">
      <c r="A76133" t="s">
        <v>365783</v>
      </c>
      <c r="B76133" t="s">
        <v>365784</v>
      </c>
      <c r="C76133" t="s">
        <v>228880</v>
      </c>
      <c r="E76133" s="1">
        <v>41245</v>
      </c>
      <c r="F76133">
        <v>250000</v>
      </c>
    </row>
    <row r="76134" spans="1:6" x14ac:dyDescent="0.25">
      <c r="A76134" t="s">
        <v>365785</v>
      </c>
      <c r="B76134" t="s">
        <v>365786</v>
      </c>
      <c r="C76134" t="s">
        <v>228873</v>
      </c>
      <c r="D76134" t="s">
        <v>228877</v>
      </c>
      <c r="E76134" t="s">
        <v>236459</v>
      </c>
      <c r="F76134">
        <v>6055037</v>
      </c>
    </row>
    <row r="76135" spans="1:6" x14ac:dyDescent="0.25">
      <c r="A76135" t="s">
        <v>365787</v>
      </c>
      <c r="B76135" t="s">
        <v>365788</v>
      </c>
      <c r="C76135" t="s">
        <v>228880</v>
      </c>
      <c r="E76135" s="1">
        <v>41644</v>
      </c>
      <c r="F76135">
        <v>124646</v>
      </c>
    </row>
    <row r="76136" spans="1:6" x14ac:dyDescent="0.25">
      <c r="A76136" t="s">
        <v>365789</v>
      </c>
      <c r="B76136" t="s">
        <v>365790</v>
      </c>
      <c r="C76136" t="s">
        <v>228880</v>
      </c>
      <c r="E76136" s="1">
        <v>42014</v>
      </c>
      <c r="F76136">
        <v>50312</v>
      </c>
    </row>
    <row r="76137" spans="1:6" x14ac:dyDescent="0.25">
      <c r="A76137" t="s">
        <v>365791</v>
      </c>
      <c r="B76137" t="s">
        <v>365792</v>
      </c>
      <c r="C76137" t="s">
        <v>228873</v>
      </c>
      <c r="E76137" t="s">
        <v>173512</v>
      </c>
      <c r="F76137">
        <v>1385000</v>
      </c>
    </row>
    <row r="76138" spans="1:6" x14ac:dyDescent="0.25">
      <c r="A76138" t="s">
        <v>365793</v>
      </c>
      <c r="B76138" t="s">
        <v>365794</v>
      </c>
      <c r="C76138" t="s">
        <v>228916</v>
      </c>
      <c r="E76138" s="1">
        <v>40456</v>
      </c>
      <c r="F76138">
        <v>1275000</v>
      </c>
    </row>
    <row r="76139" spans="1:6" x14ac:dyDescent="0.25">
      <c r="A76139" t="s">
        <v>365791</v>
      </c>
      <c r="B76139" t="s">
        <v>365795</v>
      </c>
      <c r="C76139" t="s">
        <v>228873</v>
      </c>
      <c r="E76139" t="s">
        <v>232550</v>
      </c>
      <c r="F76139">
        <v>2500000</v>
      </c>
    </row>
    <row r="76140" spans="1:6" x14ac:dyDescent="0.25">
      <c r="A76140" t="s">
        <v>365793</v>
      </c>
      <c r="B76140" t="s">
        <v>365796</v>
      </c>
      <c r="C76140" t="s">
        <v>228873</v>
      </c>
      <c r="D76140" t="s">
        <v>228877</v>
      </c>
      <c r="E76140" s="1">
        <v>39788</v>
      </c>
      <c r="F76140">
        <v>3500000</v>
      </c>
    </row>
    <row r="76141" spans="1:6" x14ac:dyDescent="0.25">
      <c r="A76141" t="s">
        <v>365797</v>
      </c>
      <c r="B76141" t="s">
        <v>365798</v>
      </c>
      <c r="C76141" t="s">
        <v>228889</v>
      </c>
      <c r="E76141" t="s">
        <v>16817</v>
      </c>
    </row>
    <row r="76142" spans="1:6" x14ac:dyDescent="0.25">
      <c r="A76142" t="s">
        <v>365799</v>
      </c>
      <c r="B76142" t="s">
        <v>365800</v>
      </c>
      <c r="C76142" t="s">
        <v>228909</v>
      </c>
      <c r="E76142" t="s">
        <v>39281</v>
      </c>
      <c r="F76142">
        <v>385567</v>
      </c>
    </row>
    <row r="76143" spans="1:6" x14ac:dyDescent="0.25">
      <c r="A76143" t="s">
        <v>365801</v>
      </c>
      <c r="B76143" t="s">
        <v>365802</v>
      </c>
      <c r="C76143" t="s">
        <v>228880</v>
      </c>
      <c r="E76143" t="s">
        <v>7624</v>
      </c>
    </row>
    <row r="76144" spans="1:6" x14ac:dyDescent="0.25">
      <c r="A76144" t="s">
        <v>365803</v>
      </c>
      <c r="B76144" t="s">
        <v>365804</v>
      </c>
      <c r="C76144" t="s">
        <v>228943</v>
      </c>
      <c r="E76144" s="1">
        <v>40554</v>
      </c>
      <c r="F76144">
        <v>60000</v>
      </c>
    </row>
    <row r="76145" spans="1:6" x14ac:dyDescent="0.25">
      <c r="A76145" t="s">
        <v>365805</v>
      </c>
      <c r="B76145" t="s">
        <v>365806</v>
      </c>
      <c r="C76145" t="s">
        <v>228880</v>
      </c>
      <c r="E76145" t="s">
        <v>1023</v>
      </c>
      <c r="F76145">
        <v>575000</v>
      </c>
    </row>
    <row r="76146" spans="1:6" x14ac:dyDescent="0.25">
      <c r="A76146" t="s">
        <v>365803</v>
      </c>
      <c r="B76146" t="s">
        <v>365807</v>
      </c>
      <c r="C76146" t="s">
        <v>228880</v>
      </c>
      <c r="E76146" s="1">
        <v>41066</v>
      </c>
      <c r="F76146">
        <v>225000</v>
      </c>
    </row>
    <row r="76147" spans="1:6" x14ac:dyDescent="0.25">
      <c r="A76147" t="s">
        <v>365805</v>
      </c>
      <c r="B76147" t="s">
        <v>365808</v>
      </c>
      <c r="C76147" t="s">
        <v>228880</v>
      </c>
      <c r="E76147" t="s">
        <v>76032</v>
      </c>
      <c r="F76147">
        <v>750000</v>
      </c>
    </row>
    <row r="76148" spans="1:6" x14ac:dyDescent="0.25">
      <c r="A76148" t="s">
        <v>365809</v>
      </c>
      <c r="B76148" t="s">
        <v>365810</v>
      </c>
      <c r="C76148" t="s">
        <v>228880</v>
      </c>
      <c r="E76148" s="1">
        <v>40552</v>
      </c>
      <c r="F76148">
        <v>10000</v>
      </c>
    </row>
    <row r="76149" spans="1:6" x14ac:dyDescent="0.25">
      <c r="A76149" t="s">
        <v>365811</v>
      </c>
      <c r="B76149" t="s">
        <v>365812</v>
      </c>
      <c r="C76149" t="s">
        <v>228943</v>
      </c>
      <c r="E76149" s="1">
        <v>42007</v>
      </c>
      <c r="F76149">
        <v>500000</v>
      </c>
    </row>
    <row r="76150" spans="1:6" x14ac:dyDescent="0.25">
      <c r="A76150" t="s">
        <v>365813</v>
      </c>
      <c r="B76150" t="s">
        <v>365814</v>
      </c>
      <c r="C76150" t="s">
        <v>228919</v>
      </c>
      <c r="E76150" t="s">
        <v>54983</v>
      </c>
      <c r="F76150">
        <v>142774586</v>
      </c>
    </row>
    <row r="76151" spans="1:6" x14ac:dyDescent="0.25">
      <c r="A76151" t="s">
        <v>365815</v>
      </c>
      <c r="B76151" t="s">
        <v>365816</v>
      </c>
      <c r="C76151" t="s">
        <v>228880</v>
      </c>
      <c r="E76151" s="1">
        <v>41277</v>
      </c>
      <c r="F76151">
        <v>160000</v>
      </c>
    </row>
    <row r="76152" spans="1:6" x14ac:dyDescent="0.25">
      <c r="A76152" t="s">
        <v>365817</v>
      </c>
      <c r="B76152" t="s">
        <v>365818</v>
      </c>
      <c r="C76152" t="s">
        <v>228880</v>
      </c>
      <c r="E76152" t="s">
        <v>47350</v>
      </c>
      <c r="F76152">
        <v>270031</v>
      </c>
    </row>
    <row r="76153" spans="1:6" x14ac:dyDescent="0.25">
      <c r="A76153" t="s">
        <v>365819</v>
      </c>
      <c r="B76153" t="s">
        <v>365820</v>
      </c>
      <c r="C76153" t="s">
        <v>228927</v>
      </c>
      <c r="E76153" t="s">
        <v>13716</v>
      </c>
      <c r="F76153">
        <v>930000</v>
      </c>
    </row>
    <row r="76154" spans="1:6" x14ac:dyDescent="0.25">
      <c r="A76154" t="s">
        <v>365821</v>
      </c>
      <c r="B76154" t="s">
        <v>365822</v>
      </c>
      <c r="C76154" t="s">
        <v>228927</v>
      </c>
      <c r="E76154" t="s">
        <v>28322</v>
      </c>
      <c r="F76154">
        <v>300000</v>
      </c>
    </row>
    <row r="76155" spans="1:6" x14ac:dyDescent="0.25">
      <c r="A76155" t="s">
        <v>365819</v>
      </c>
      <c r="B76155" t="s">
        <v>365823</v>
      </c>
      <c r="C76155" t="s">
        <v>228873</v>
      </c>
      <c r="E76155" s="1">
        <v>40821</v>
      </c>
      <c r="F76155">
        <v>507346</v>
      </c>
    </row>
    <row r="76156" spans="1:6" x14ac:dyDescent="0.25">
      <c r="A76156" t="s">
        <v>365821</v>
      </c>
      <c r="B76156" t="s">
        <v>365824</v>
      </c>
      <c r="C76156" t="s">
        <v>228873</v>
      </c>
      <c r="E76156" s="1">
        <v>40456</v>
      </c>
      <c r="F76156">
        <v>283750</v>
      </c>
    </row>
    <row r="76157" spans="1:6" x14ac:dyDescent="0.25">
      <c r="A76157" t="s">
        <v>365819</v>
      </c>
      <c r="B76157" t="s">
        <v>365825</v>
      </c>
      <c r="C76157" t="s">
        <v>228873</v>
      </c>
      <c r="E76157" t="s">
        <v>6894</v>
      </c>
      <c r="F76157">
        <v>785000</v>
      </c>
    </row>
    <row r="76158" spans="1:6" x14ac:dyDescent="0.25">
      <c r="A76158" t="s">
        <v>365826</v>
      </c>
      <c r="B76158" t="s">
        <v>365827</v>
      </c>
      <c r="C76158" t="s">
        <v>229311</v>
      </c>
      <c r="E76158" s="1">
        <v>42313</v>
      </c>
      <c r="F76158">
        <v>10000000</v>
      </c>
    </row>
    <row r="76159" spans="1:6" x14ac:dyDescent="0.25">
      <c r="A76159" t="s">
        <v>365828</v>
      </c>
      <c r="B76159" t="s">
        <v>365829</v>
      </c>
      <c r="C76159" t="s">
        <v>228889</v>
      </c>
      <c r="E76159" s="1">
        <v>39328</v>
      </c>
    </row>
    <row r="76160" spans="1:6" x14ac:dyDescent="0.25">
      <c r="A76160" t="s">
        <v>365830</v>
      </c>
      <c r="B76160" t="s">
        <v>365831</v>
      </c>
      <c r="C76160" t="s">
        <v>228873</v>
      </c>
      <c r="E76160" s="1">
        <v>42192</v>
      </c>
      <c r="F76160">
        <v>543857</v>
      </c>
    </row>
    <row r="76161" spans="1:6" x14ac:dyDescent="0.25">
      <c r="A76161" t="s">
        <v>365832</v>
      </c>
      <c r="B76161" t="s">
        <v>365833</v>
      </c>
      <c r="C76161" t="s">
        <v>228873</v>
      </c>
      <c r="E76161" t="s">
        <v>62126</v>
      </c>
      <c r="F76161">
        <v>1217417</v>
      </c>
    </row>
    <row r="76162" spans="1:6" x14ac:dyDescent="0.25">
      <c r="A76162" t="s">
        <v>365830</v>
      </c>
      <c r="B76162" t="s">
        <v>365834</v>
      </c>
      <c r="C76162" t="s">
        <v>228927</v>
      </c>
      <c r="E76162" s="1">
        <v>41096</v>
      </c>
      <c r="F76162">
        <v>298264</v>
      </c>
    </row>
    <row r="76163" spans="1:6" x14ac:dyDescent="0.25">
      <c r="A76163" t="s">
        <v>365832</v>
      </c>
      <c r="B76163" t="s">
        <v>365835</v>
      </c>
      <c r="C76163" t="s">
        <v>228873</v>
      </c>
      <c r="D76163" t="s">
        <v>228877</v>
      </c>
      <c r="E76163" t="s">
        <v>43079</v>
      </c>
      <c r="F76163">
        <v>231069</v>
      </c>
    </row>
    <row r="76164" spans="1:6" x14ac:dyDescent="0.25">
      <c r="A76164" t="s">
        <v>365830</v>
      </c>
      <c r="B76164" t="s">
        <v>365836</v>
      </c>
      <c r="C76164" t="s">
        <v>228873</v>
      </c>
      <c r="E76164" s="1">
        <v>41340</v>
      </c>
      <c r="F76164">
        <v>300000</v>
      </c>
    </row>
    <row r="76165" spans="1:6" x14ac:dyDescent="0.25">
      <c r="A76165" t="s">
        <v>365837</v>
      </c>
      <c r="B76165" t="s">
        <v>365838</v>
      </c>
      <c r="C76165" t="s">
        <v>228880</v>
      </c>
      <c r="E76165" s="1">
        <v>41397</v>
      </c>
      <c r="F76165">
        <v>15000</v>
      </c>
    </row>
    <row r="76166" spans="1:6" x14ac:dyDescent="0.25">
      <c r="A76166" t="s">
        <v>365839</v>
      </c>
      <c r="B76166" t="s">
        <v>365840</v>
      </c>
      <c r="C76166" t="s">
        <v>228873</v>
      </c>
      <c r="D76166" t="s">
        <v>228874</v>
      </c>
      <c r="E76166" t="s">
        <v>170375</v>
      </c>
      <c r="F76166">
        <v>2800000</v>
      </c>
    </row>
    <row r="76167" spans="1:6" x14ac:dyDescent="0.25">
      <c r="A76167" t="s">
        <v>365841</v>
      </c>
      <c r="B76167" t="s">
        <v>365842</v>
      </c>
      <c r="C76167" t="s">
        <v>228873</v>
      </c>
      <c r="D76167" t="s">
        <v>228877</v>
      </c>
      <c r="E76167" s="1">
        <v>39814</v>
      </c>
      <c r="F76167">
        <v>6000000</v>
      </c>
    </row>
    <row r="76168" spans="1:6" x14ac:dyDescent="0.25">
      <c r="A76168" t="s">
        <v>365843</v>
      </c>
      <c r="B76168" t="s">
        <v>365844</v>
      </c>
      <c r="C76168" t="s">
        <v>228889</v>
      </c>
      <c r="E76168" t="s">
        <v>50758</v>
      </c>
    </row>
    <row r="76169" spans="1:6" x14ac:dyDescent="0.25">
      <c r="A76169" t="s">
        <v>365841</v>
      </c>
      <c r="B76169" t="s">
        <v>365845</v>
      </c>
      <c r="C76169" t="s">
        <v>228873</v>
      </c>
      <c r="D76169" t="s">
        <v>228977</v>
      </c>
      <c r="E76169" t="s">
        <v>46102</v>
      </c>
      <c r="F76169">
        <v>10000000</v>
      </c>
    </row>
    <row r="76170" spans="1:6" x14ac:dyDescent="0.25">
      <c r="A76170" t="s">
        <v>365843</v>
      </c>
      <c r="B76170" t="s">
        <v>365846</v>
      </c>
      <c r="C76170" t="s">
        <v>228873</v>
      </c>
      <c r="D76170" t="s">
        <v>228874</v>
      </c>
      <c r="E76170" t="s">
        <v>55087</v>
      </c>
      <c r="F76170">
        <v>7400000</v>
      </c>
    </row>
    <row r="76171" spans="1:6" x14ac:dyDescent="0.25">
      <c r="A76171" t="s">
        <v>365847</v>
      </c>
      <c r="B76171" t="s">
        <v>365848</v>
      </c>
      <c r="C76171" t="s">
        <v>228873</v>
      </c>
      <c r="D76171" t="s">
        <v>228877</v>
      </c>
      <c r="E76171" t="s">
        <v>365849</v>
      </c>
      <c r="F76171">
        <v>13700000</v>
      </c>
    </row>
    <row r="76172" spans="1:6" x14ac:dyDescent="0.25">
      <c r="A76172" t="s">
        <v>365850</v>
      </c>
      <c r="B76172" t="s">
        <v>365851</v>
      </c>
      <c r="C76172" t="s">
        <v>228873</v>
      </c>
      <c r="D76172" t="s">
        <v>229145</v>
      </c>
      <c r="E76172" s="1">
        <v>39234</v>
      </c>
      <c r="F76172">
        <v>100000000</v>
      </c>
    </row>
    <row r="76173" spans="1:6" x14ac:dyDescent="0.25">
      <c r="A76173" t="s">
        <v>365847</v>
      </c>
      <c r="B76173" t="s">
        <v>365852</v>
      </c>
      <c r="C76173" t="s">
        <v>228873</v>
      </c>
      <c r="D76173" t="s">
        <v>229206</v>
      </c>
      <c r="E76173" s="1">
        <v>39546</v>
      </c>
      <c r="F76173">
        <v>50000000</v>
      </c>
    </row>
    <row r="76174" spans="1:6" x14ac:dyDescent="0.25">
      <c r="A76174" t="s">
        <v>365850</v>
      </c>
      <c r="B76174" t="s">
        <v>365853</v>
      </c>
      <c r="C76174" t="s">
        <v>228873</v>
      </c>
      <c r="D76174" t="s">
        <v>228874</v>
      </c>
      <c r="E76174" s="1">
        <v>38473</v>
      </c>
      <c r="F76174">
        <v>8000000</v>
      </c>
    </row>
    <row r="76175" spans="1:6" x14ac:dyDescent="0.25">
      <c r="A76175" t="s">
        <v>365847</v>
      </c>
      <c r="B76175" t="s">
        <v>365854</v>
      </c>
      <c r="C76175" t="s">
        <v>228873</v>
      </c>
      <c r="D76175" t="s">
        <v>228977</v>
      </c>
      <c r="E76175" t="s">
        <v>50058</v>
      </c>
      <c r="F76175">
        <v>24000000</v>
      </c>
    </row>
    <row r="76176" spans="1:6" x14ac:dyDescent="0.25">
      <c r="A76176" t="s">
        <v>365855</v>
      </c>
      <c r="B76176" t="s">
        <v>365856</v>
      </c>
      <c r="C76176" t="s">
        <v>228873</v>
      </c>
      <c r="E76176" t="s">
        <v>315358</v>
      </c>
      <c r="F76176">
        <v>1418703</v>
      </c>
    </row>
    <row r="76177" spans="1:6" x14ac:dyDescent="0.25">
      <c r="A76177" t="s">
        <v>365857</v>
      </c>
      <c r="B76177" t="s">
        <v>365858</v>
      </c>
      <c r="C76177" t="s">
        <v>228873</v>
      </c>
      <c r="E76177" t="s">
        <v>52150</v>
      </c>
      <c r="F76177">
        <v>5566500</v>
      </c>
    </row>
    <row r="76178" spans="1:6" x14ac:dyDescent="0.25">
      <c r="A76178" t="s">
        <v>365859</v>
      </c>
      <c r="B76178" t="s">
        <v>365860</v>
      </c>
      <c r="C76178" t="s">
        <v>228880</v>
      </c>
      <c r="E76178" s="1">
        <v>41277</v>
      </c>
      <c r="F76178">
        <v>100000</v>
      </c>
    </row>
    <row r="76179" spans="1:6" x14ac:dyDescent="0.25">
      <c r="A76179" t="s">
        <v>365861</v>
      </c>
      <c r="B76179" t="s">
        <v>365862</v>
      </c>
      <c r="C76179" t="s">
        <v>228880</v>
      </c>
      <c r="E76179" t="s">
        <v>107073</v>
      </c>
      <c r="F76179">
        <v>500000</v>
      </c>
    </row>
    <row r="76180" spans="1:6" x14ac:dyDescent="0.25">
      <c r="A76180" t="s">
        <v>365859</v>
      </c>
      <c r="B76180" t="s">
        <v>365863</v>
      </c>
      <c r="C76180" t="s">
        <v>228880</v>
      </c>
      <c r="E76180" t="s">
        <v>36463</v>
      </c>
      <c r="F76180">
        <v>150000</v>
      </c>
    </row>
    <row r="76181" spans="1:6" x14ac:dyDescent="0.25">
      <c r="A76181" t="s">
        <v>365861</v>
      </c>
      <c r="B76181" t="s">
        <v>365864</v>
      </c>
      <c r="C76181" t="s">
        <v>228873</v>
      </c>
      <c r="D76181" t="s">
        <v>228877</v>
      </c>
      <c r="E76181" t="s">
        <v>149811</v>
      </c>
      <c r="F76181">
        <v>2100000</v>
      </c>
    </row>
    <row r="76182" spans="1:6" x14ac:dyDescent="0.25">
      <c r="A76182" t="s">
        <v>365865</v>
      </c>
      <c r="B76182" t="s">
        <v>365866</v>
      </c>
      <c r="C76182" t="s">
        <v>228880</v>
      </c>
      <c r="E76182" s="1">
        <v>40918</v>
      </c>
      <c r="F76182">
        <v>30000</v>
      </c>
    </row>
    <row r="76183" spans="1:6" x14ac:dyDescent="0.25">
      <c r="A76183" t="s">
        <v>365867</v>
      </c>
      <c r="B76183" t="s">
        <v>365868</v>
      </c>
      <c r="C76183" t="s">
        <v>228873</v>
      </c>
      <c r="E76183" s="1">
        <v>39823</v>
      </c>
      <c r="F76183">
        <v>1100000</v>
      </c>
    </row>
    <row r="76184" spans="1:6" x14ac:dyDescent="0.25">
      <c r="A76184" t="s">
        <v>365869</v>
      </c>
      <c r="B76184" t="s">
        <v>365870</v>
      </c>
      <c r="C76184" t="s">
        <v>228873</v>
      </c>
      <c r="D76184" t="s">
        <v>228877</v>
      </c>
      <c r="E76184" t="s">
        <v>16993</v>
      </c>
      <c r="F76184">
        <v>6000000</v>
      </c>
    </row>
    <row r="76185" spans="1:6" x14ac:dyDescent="0.25">
      <c r="A76185" t="s">
        <v>365871</v>
      </c>
      <c r="B76185" t="s">
        <v>365872</v>
      </c>
      <c r="C76185" t="s">
        <v>228873</v>
      </c>
      <c r="E76185" s="1">
        <v>41218</v>
      </c>
      <c r="F76185">
        <v>2349996</v>
      </c>
    </row>
    <row r="76186" spans="1:6" x14ac:dyDescent="0.25">
      <c r="A76186" t="s">
        <v>365869</v>
      </c>
      <c r="B76186" t="s">
        <v>365873</v>
      </c>
      <c r="C76186" t="s">
        <v>228873</v>
      </c>
      <c r="D76186" t="s">
        <v>228874</v>
      </c>
      <c r="E76186" t="s">
        <v>742</v>
      </c>
      <c r="F76186">
        <v>10000000</v>
      </c>
    </row>
    <row r="76187" spans="1:6" x14ac:dyDescent="0.25">
      <c r="A76187" t="s">
        <v>365874</v>
      </c>
      <c r="B76187" t="s">
        <v>365875</v>
      </c>
      <c r="C76187" t="s">
        <v>228873</v>
      </c>
      <c r="E76187" t="s">
        <v>58648</v>
      </c>
      <c r="F76187">
        <v>200000</v>
      </c>
    </row>
    <row r="76188" spans="1:6" x14ac:dyDescent="0.25">
      <c r="A76188" t="s">
        <v>365876</v>
      </c>
      <c r="B76188" t="s">
        <v>365877</v>
      </c>
      <c r="C76188" t="s">
        <v>228873</v>
      </c>
      <c r="D76188" t="s">
        <v>228874</v>
      </c>
      <c r="E76188" s="1">
        <v>40696</v>
      </c>
      <c r="F76188">
        <v>2000000</v>
      </c>
    </row>
    <row r="76189" spans="1:6" x14ac:dyDescent="0.25">
      <c r="A76189" t="s">
        <v>365878</v>
      </c>
      <c r="B76189" t="s">
        <v>365879</v>
      </c>
      <c r="C76189" t="s">
        <v>228880</v>
      </c>
      <c r="E76189" s="1">
        <v>42224</v>
      </c>
      <c r="F76189">
        <v>500000</v>
      </c>
    </row>
    <row r="76190" spans="1:6" x14ac:dyDescent="0.25">
      <c r="A76190" t="s">
        <v>365880</v>
      </c>
      <c r="B76190" t="s">
        <v>365881</v>
      </c>
      <c r="C76190" t="s">
        <v>228919</v>
      </c>
      <c r="E76190" s="1">
        <v>36894</v>
      </c>
      <c r="F76190">
        <v>18000000</v>
      </c>
    </row>
    <row r="76191" spans="1:6" x14ac:dyDescent="0.25">
      <c r="A76191" t="s">
        <v>365882</v>
      </c>
      <c r="B76191" t="s">
        <v>365883</v>
      </c>
      <c r="C76191" t="s">
        <v>228880</v>
      </c>
      <c r="E76191" t="s">
        <v>24650</v>
      </c>
      <c r="F76191">
        <v>200000</v>
      </c>
    </row>
    <row r="76192" spans="1:6" x14ac:dyDescent="0.25">
      <c r="A76192" t="s">
        <v>365884</v>
      </c>
      <c r="B76192" t="s">
        <v>365885</v>
      </c>
      <c r="C76192" t="s">
        <v>228880</v>
      </c>
      <c r="E76192" s="1">
        <v>41761</v>
      </c>
    </row>
    <row r="76193" spans="1:6" x14ac:dyDescent="0.25">
      <c r="A76193" t="s">
        <v>365886</v>
      </c>
      <c r="B76193" t="s">
        <v>365887</v>
      </c>
      <c r="C76193" t="s">
        <v>228873</v>
      </c>
      <c r="E76193" s="1">
        <v>41916</v>
      </c>
    </row>
    <row r="76194" spans="1:6" x14ac:dyDescent="0.25">
      <c r="A76194" t="s">
        <v>365884</v>
      </c>
      <c r="B76194" t="s">
        <v>365888</v>
      </c>
      <c r="C76194" t="s">
        <v>228873</v>
      </c>
      <c r="D76194" t="s">
        <v>228874</v>
      </c>
      <c r="E76194" t="s">
        <v>231764</v>
      </c>
      <c r="F76194">
        <v>35000000</v>
      </c>
    </row>
    <row r="76195" spans="1:6" x14ac:dyDescent="0.25">
      <c r="A76195" t="s">
        <v>365886</v>
      </c>
      <c r="B76195" t="s">
        <v>365889</v>
      </c>
      <c r="C76195" t="s">
        <v>228880</v>
      </c>
      <c r="E76195" s="1">
        <v>41522</v>
      </c>
      <c r="F76195">
        <v>1400000</v>
      </c>
    </row>
    <row r="76196" spans="1:6" x14ac:dyDescent="0.25">
      <c r="A76196" t="s">
        <v>365884</v>
      </c>
      <c r="B76196" t="s">
        <v>365890</v>
      </c>
      <c r="C76196" t="s">
        <v>228880</v>
      </c>
      <c r="E76196" s="1">
        <v>41309</v>
      </c>
    </row>
    <row r="76197" spans="1:6" x14ac:dyDescent="0.25">
      <c r="A76197" t="s">
        <v>365886</v>
      </c>
      <c r="B76197" t="s">
        <v>365891</v>
      </c>
      <c r="C76197" t="s">
        <v>228880</v>
      </c>
      <c r="E76197" s="1">
        <v>41611</v>
      </c>
    </row>
    <row r="76198" spans="1:6" x14ac:dyDescent="0.25">
      <c r="A76198" t="s">
        <v>365884</v>
      </c>
      <c r="B76198" t="s">
        <v>365892</v>
      </c>
      <c r="C76198" t="s">
        <v>228873</v>
      </c>
      <c r="D76198" t="s">
        <v>228877</v>
      </c>
      <c r="E76198" s="1">
        <v>41791</v>
      </c>
      <c r="F76198">
        <v>5000000</v>
      </c>
    </row>
    <row r="76199" spans="1:6" x14ac:dyDescent="0.25">
      <c r="A76199" t="s">
        <v>365886</v>
      </c>
      <c r="B76199" t="s">
        <v>365893</v>
      </c>
      <c r="C76199" t="s">
        <v>228873</v>
      </c>
      <c r="D76199" t="s">
        <v>228877</v>
      </c>
      <c r="E76199" s="1">
        <v>41890</v>
      </c>
      <c r="F76199">
        <v>15000000</v>
      </c>
    </row>
    <row r="76200" spans="1:6" x14ac:dyDescent="0.25">
      <c r="A76200" t="s">
        <v>365894</v>
      </c>
      <c r="B76200" t="s">
        <v>365895</v>
      </c>
      <c r="C76200" t="s">
        <v>228880</v>
      </c>
      <c r="E76200" t="s">
        <v>29433</v>
      </c>
    </row>
    <row r="76201" spans="1:6" x14ac:dyDescent="0.25">
      <c r="A76201" t="s">
        <v>365896</v>
      </c>
      <c r="B76201" t="s">
        <v>365897</v>
      </c>
      <c r="C76201" t="s">
        <v>228880</v>
      </c>
      <c r="E76201" t="s">
        <v>134242</v>
      </c>
      <c r="F76201">
        <v>1700000</v>
      </c>
    </row>
    <row r="76202" spans="1:6" x14ac:dyDescent="0.25">
      <c r="A76202" t="s">
        <v>365898</v>
      </c>
      <c r="B76202" t="s">
        <v>365899</v>
      </c>
      <c r="C76202" t="s">
        <v>228873</v>
      </c>
      <c r="E76202" s="1">
        <v>41281</v>
      </c>
    </row>
    <row r="76203" spans="1:6" x14ac:dyDescent="0.25">
      <c r="A76203" t="s">
        <v>365900</v>
      </c>
      <c r="B76203" t="s">
        <v>365901</v>
      </c>
      <c r="C76203" t="s">
        <v>228880</v>
      </c>
      <c r="E76203" t="s">
        <v>17410</v>
      </c>
      <c r="F76203">
        <v>118000</v>
      </c>
    </row>
    <row r="76204" spans="1:6" x14ac:dyDescent="0.25">
      <c r="A76204" t="s">
        <v>365902</v>
      </c>
      <c r="B76204" t="s">
        <v>365903</v>
      </c>
      <c r="C76204" t="s">
        <v>228873</v>
      </c>
      <c r="D76204" t="s">
        <v>228977</v>
      </c>
      <c r="E76204" t="s">
        <v>59103</v>
      </c>
      <c r="F76204">
        <v>38000000</v>
      </c>
    </row>
    <row r="76205" spans="1:6" x14ac:dyDescent="0.25">
      <c r="A76205" t="s">
        <v>365904</v>
      </c>
      <c r="B76205" t="s">
        <v>365905</v>
      </c>
      <c r="C76205" t="s">
        <v>228873</v>
      </c>
      <c r="D76205" t="s">
        <v>228874</v>
      </c>
      <c r="E76205" t="s">
        <v>12515</v>
      </c>
      <c r="F76205">
        <v>20000000</v>
      </c>
    </row>
    <row r="76206" spans="1:6" x14ac:dyDescent="0.25">
      <c r="A76206" t="s">
        <v>365902</v>
      </c>
      <c r="B76206" t="s">
        <v>365906</v>
      </c>
      <c r="C76206" t="s">
        <v>228873</v>
      </c>
      <c r="D76206" t="s">
        <v>228877</v>
      </c>
      <c r="E76206" s="1">
        <v>40764</v>
      </c>
      <c r="F76206">
        <v>7200000</v>
      </c>
    </row>
    <row r="76207" spans="1:6" x14ac:dyDescent="0.25">
      <c r="A76207" t="s">
        <v>365907</v>
      </c>
      <c r="B76207" t="s">
        <v>365908</v>
      </c>
      <c r="C76207" t="s">
        <v>228927</v>
      </c>
      <c r="E76207" s="1">
        <v>38146</v>
      </c>
      <c r="F76207">
        <v>10000000</v>
      </c>
    </row>
    <row r="76208" spans="1:6" x14ac:dyDescent="0.25">
      <c r="A76208" t="s">
        <v>365909</v>
      </c>
      <c r="B76208" t="s">
        <v>365910</v>
      </c>
      <c r="C76208" t="s">
        <v>228873</v>
      </c>
      <c r="D76208" t="s">
        <v>228977</v>
      </c>
      <c r="E76208" s="1">
        <v>38146</v>
      </c>
      <c r="F76208">
        <v>9000000</v>
      </c>
    </row>
    <row r="76209" spans="1:6" x14ac:dyDescent="0.25">
      <c r="A76209" t="s">
        <v>365911</v>
      </c>
      <c r="B76209" t="s">
        <v>365912</v>
      </c>
      <c r="C76209" t="s">
        <v>228880</v>
      </c>
      <c r="E76209" t="s">
        <v>149811</v>
      </c>
      <c r="F76209">
        <v>30000</v>
      </c>
    </row>
    <row r="76210" spans="1:6" x14ac:dyDescent="0.25">
      <c r="A76210" t="s">
        <v>365913</v>
      </c>
      <c r="B76210" t="s">
        <v>365914</v>
      </c>
      <c r="C76210" t="s">
        <v>228873</v>
      </c>
      <c r="D76210" t="s">
        <v>228977</v>
      </c>
      <c r="E76210" t="s">
        <v>100656</v>
      </c>
      <c r="F76210">
        <v>37000000</v>
      </c>
    </row>
    <row r="76211" spans="1:6" x14ac:dyDescent="0.25">
      <c r="A76211" t="s">
        <v>365915</v>
      </c>
      <c r="B76211" t="s">
        <v>365916</v>
      </c>
      <c r="C76211" t="s">
        <v>228873</v>
      </c>
      <c r="D76211" t="s">
        <v>228877</v>
      </c>
      <c r="E76211" s="1">
        <v>41981</v>
      </c>
      <c r="F76211">
        <v>4500000</v>
      </c>
    </row>
    <row r="76212" spans="1:6" x14ac:dyDescent="0.25">
      <c r="A76212" t="s">
        <v>365917</v>
      </c>
      <c r="B76212" t="s">
        <v>365918</v>
      </c>
      <c r="C76212" t="s">
        <v>228873</v>
      </c>
      <c r="D76212" t="s">
        <v>228874</v>
      </c>
      <c r="E76212" t="s">
        <v>246263</v>
      </c>
      <c r="F76212">
        <v>10000000</v>
      </c>
    </row>
    <row r="76213" spans="1:6" x14ac:dyDescent="0.25">
      <c r="A76213" t="s">
        <v>365919</v>
      </c>
      <c r="B76213" t="s">
        <v>365920</v>
      </c>
      <c r="C76213" t="s">
        <v>228873</v>
      </c>
      <c r="E76213" t="s">
        <v>229067</v>
      </c>
      <c r="F76213">
        <v>10560514</v>
      </c>
    </row>
    <row r="76214" spans="1:6" x14ac:dyDescent="0.25">
      <c r="A76214" t="s">
        <v>365921</v>
      </c>
      <c r="B76214" t="s">
        <v>365922</v>
      </c>
      <c r="C76214" t="s">
        <v>228873</v>
      </c>
      <c r="D76214" t="s">
        <v>228874</v>
      </c>
      <c r="E76214" s="1">
        <v>41244</v>
      </c>
      <c r="F76214">
        <v>2400000</v>
      </c>
    </row>
    <row r="76215" spans="1:6" x14ac:dyDescent="0.25">
      <c r="A76215" t="s">
        <v>365919</v>
      </c>
      <c r="B76215" t="s">
        <v>365923</v>
      </c>
      <c r="C76215" t="s">
        <v>228873</v>
      </c>
      <c r="E76215" s="1">
        <v>39975</v>
      </c>
      <c r="F76215">
        <v>1100000</v>
      </c>
    </row>
    <row r="76216" spans="1:6" x14ac:dyDescent="0.25">
      <c r="A76216" t="s">
        <v>365921</v>
      </c>
      <c r="B76216" t="s">
        <v>365924</v>
      </c>
      <c r="C76216" t="s">
        <v>228880</v>
      </c>
      <c r="E76216" t="s">
        <v>16993</v>
      </c>
      <c r="F76216">
        <v>1320000</v>
      </c>
    </row>
    <row r="76217" spans="1:6" x14ac:dyDescent="0.25">
      <c r="A76217" t="s">
        <v>365925</v>
      </c>
      <c r="B76217" t="s">
        <v>365926</v>
      </c>
      <c r="C76217" t="s">
        <v>228880</v>
      </c>
      <c r="E76217" t="s">
        <v>10182</v>
      </c>
    </row>
    <row r="76218" spans="1:6" x14ac:dyDescent="0.25">
      <c r="A76218" t="s">
        <v>365927</v>
      </c>
      <c r="B76218" t="s">
        <v>365928</v>
      </c>
      <c r="C76218" t="s">
        <v>228943</v>
      </c>
      <c r="E76218" s="1">
        <v>38362</v>
      </c>
      <c r="F76218">
        <v>800000</v>
      </c>
    </row>
    <row r="76219" spans="1:6" x14ac:dyDescent="0.25">
      <c r="A76219" t="s">
        <v>365929</v>
      </c>
      <c r="B76219" t="s">
        <v>365930</v>
      </c>
      <c r="C76219" t="s">
        <v>228873</v>
      </c>
      <c r="D76219" t="s">
        <v>228877</v>
      </c>
      <c r="E76219" s="1">
        <v>39084</v>
      </c>
      <c r="F76219">
        <v>2600000</v>
      </c>
    </row>
    <row r="76220" spans="1:6" x14ac:dyDescent="0.25">
      <c r="A76220" t="s">
        <v>365931</v>
      </c>
      <c r="B76220" t="s">
        <v>365932</v>
      </c>
      <c r="C76220" t="s">
        <v>228916</v>
      </c>
      <c r="E76220" t="s">
        <v>18123</v>
      </c>
    </row>
    <row r="76221" spans="1:6" x14ac:dyDescent="0.25">
      <c r="A76221" t="s">
        <v>365933</v>
      </c>
      <c r="B76221" t="s">
        <v>365934</v>
      </c>
      <c r="C76221" t="s">
        <v>228889</v>
      </c>
      <c r="E76221" t="s">
        <v>365935</v>
      </c>
    </row>
    <row r="76222" spans="1:6" x14ac:dyDescent="0.25">
      <c r="A76222" t="s">
        <v>365936</v>
      </c>
      <c r="B76222" t="s">
        <v>365937</v>
      </c>
      <c r="C76222" t="s">
        <v>228889</v>
      </c>
      <c r="E76222" t="s">
        <v>21165</v>
      </c>
    </row>
    <row r="76223" spans="1:6" x14ac:dyDescent="0.25">
      <c r="A76223" t="s">
        <v>365938</v>
      </c>
      <c r="B76223" t="s">
        <v>365939</v>
      </c>
      <c r="C76223" t="s">
        <v>228873</v>
      </c>
      <c r="D76223" t="s">
        <v>228877</v>
      </c>
      <c r="E76223" t="s">
        <v>629</v>
      </c>
    </row>
    <row r="76224" spans="1:6" x14ac:dyDescent="0.25">
      <c r="A76224" t="s">
        <v>365940</v>
      </c>
      <c r="B76224" t="s">
        <v>365941</v>
      </c>
      <c r="C76224" t="s">
        <v>228873</v>
      </c>
      <c r="D76224" t="s">
        <v>228977</v>
      </c>
      <c r="E76224" s="1">
        <v>40001</v>
      </c>
      <c r="F76224">
        <v>7500000</v>
      </c>
    </row>
    <row r="76225" spans="1:6" x14ac:dyDescent="0.25">
      <c r="A76225" t="s">
        <v>365942</v>
      </c>
      <c r="B76225" t="s">
        <v>365943</v>
      </c>
      <c r="C76225" t="s">
        <v>228916</v>
      </c>
      <c r="E76225" s="1">
        <v>40427</v>
      </c>
      <c r="F76225">
        <v>2027669</v>
      </c>
    </row>
    <row r="76226" spans="1:6" x14ac:dyDescent="0.25">
      <c r="A76226" t="s">
        <v>365940</v>
      </c>
      <c r="B76226" t="s">
        <v>365944</v>
      </c>
      <c r="C76226" t="s">
        <v>228873</v>
      </c>
      <c r="D76226" t="s">
        <v>228874</v>
      </c>
      <c r="E76226" t="s">
        <v>235845</v>
      </c>
      <c r="F76226">
        <v>20000000</v>
      </c>
    </row>
    <row r="76227" spans="1:6" x14ac:dyDescent="0.25">
      <c r="A76227" t="s">
        <v>365945</v>
      </c>
      <c r="B76227" t="s">
        <v>365946</v>
      </c>
      <c r="C76227" t="s">
        <v>228880</v>
      </c>
      <c r="E76227" s="1">
        <v>39448</v>
      </c>
    </row>
    <row r="76228" spans="1:6" x14ac:dyDescent="0.25">
      <c r="A76228" t="s">
        <v>365947</v>
      </c>
      <c r="B76228" t="s">
        <v>365948</v>
      </c>
      <c r="C76228" t="s">
        <v>228880</v>
      </c>
      <c r="E76228" t="s">
        <v>1403</v>
      </c>
    </row>
    <row r="76229" spans="1:6" x14ac:dyDescent="0.25">
      <c r="A76229" t="s">
        <v>365949</v>
      </c>
      <c r="B76229" t="s">
        <v>365950</v>
      </c>
      <c r="C76229" t="s">
        <v>228880</v>
      </c>
      <c r="E76229" t="s">
        <v>10801</v>
      </c>
      <c r="F76229">
        <v>182370</v>
      </c>
    </row>
    <row r="76230" spans="1:6" x14ac:dyDescent="0.25">
      <c r="A76230" t="s">
        <v>365951</v>
      </c>
      <c r="B76230" t="s">
        <v>365952</v>
      </c>
      <c r="C76230" t="s">
        <v>228880</v>
      </c>
      <c r="E76230" s="1">
        <v>41285</v>
      </c>
      <c r="F76230">
        <v>266760</v>
      </c>
    </row>
    <row r="76231" spans="1:6" x14ac:dyDescent="0.25">
      <c r="A76231" t="s">
        <v>365953</v>
      </c>
      <c r="B76231" t="s">
        <v>365954</v>
      </c>
      <c r="C76231" t="s">
        <v>228880</v>
      </c>
      <c r="E76231" t="s">
        <v>21355</v>
      </c>
      <c r="F76231">
        <v>65465</v>
      </c>
    </row>
    <row r="76232" spans="1:6" x14ac:dyDescent="0.25">
      <c r="A76232" t="s">
        <v>365951</v>
      </c>
      <c r="B76232" t="s">
        <v>365955</v>
      </c>
      <c r="C76232" t="s">
        <v>228880</v>
      </c>
      <c r="E76232" s="1">
        <v>41279</v>
      </c>
      <c r="F76232">
        <v>287220</v>
      </c>
    </row>
    <row r="76233" spans="1:6" x14ac:dyDescent="0.25">
      <c r="A76233" t="s">
        <v>365956</v>
      </c>
      <c r="B76233" t="s">
        <v>365957</v>
      </c>
      <c r="C76233" t="s">
        <v>228880</v>
      </c>
      <c r="E76233" s="1">
        <v>41681</v>
      </c>
    </row>
    <row r="76234" spans="1:6" x14ac:dyDescent="0.25">
      <c r="A76234" t="s">
        <v>365958</v>
      </c>
      <c r="B76234" t="s">
        <v>365959</v>
      </c>
      <c r="C76234" t="s">
        <v>228943</v>
      </c>
      <c r="E76234" s="1">
        <v>41376</v>
      </c>
      <c r="F76234">
        <v>2000000</v>
      </c>
    </row>
    <row r="76235" spans="1:6" x14ac:dyDescent="0.25">
      <c r="A76235" t="s">
        <v>365960</v>
      </c>
      <c r="B76235" t="s">
        <v>365961</v>
      </c>
      <c r="C76235" t="s">
        <v>228880</v>
      </c>
      <c r="E76235" t="s">
        <v>58449</v>
      </c>
      <c r="F76235">
        <v>126814</v>
      </c>
    </row>
    <row r="76236" spans="1:6" x14ac:dyDescent="0.25">
      <c r="A76236" t="s">
        <v>365962</v>
      </c>
      <c r="B76236" t="s">
        <v>365963</v>
      </c>
      <c r="C76236" t="s">
        <v>228873</v>
      </c>
      <c r="D76236" t="s">
        <v>228877</v>
      </c>
      <c r="E76236" s="1">
        <v>40909</v>
      </c>
      <c r="F76236">
        <v>1000000</v>
      </c>
    </row>
    <row r="76237" spans="1:6" x14ac:dyDescent="0.25">
      <c r="A76237" t="s">
        <v>365964</v>
      </c>
      <c r="B76237" t="s">
        <v>365965</v>
      </c>
      <c r="C76237" t="s">
        <v>228873</v>
      </c>
      <c r="D76237" t="s">
        <v>228874</v>
      </c>
      <c r="E76237" s="1">
        <v>37472</v>
      </c>
      <c r="F76237">
        <v>7000000</v>
      </c>
    </row>
    <row r="76238" spans="1:6" x14ac:dyDescent="0.25">
      <c r="A76238" t="s">
        <v>365966</v>
      </c>
      <c r="B76238" t="s">
        <v>365967</v>
      </c>
      <c r="C76238" t="s">
        <v>228880</v>
      </c>
      <c r="E76238" s="1">
        <v>41644</v>
      </c>
      <c r="F76238">
        <v>25000</v>
      </c>
    </row>
    <row r="76239" spans="1:6" x14ac:dyDescent="0.25">
      <c r="A76239" t="s">
        <v>365968</v>
      </c>
      <c r="B76239" t="s">
        <v>365969</v>
      </c>
      <c r="C76239" t="s">
        <v>228880</v>
      </c>
      <c r="E76239" s="1">
        <v>41651</v>
      </c>
      <c r="F76239">
        <v>120000</v>
      </c>
    </row>
    <row r="76240" spans="1:6" x14ac:dyDescent="0.25">
      <c r="A76240" t="s">
        <v>365970</v>
      </c>
      <c r="B76240" t="s">
        <v>365971</v>
      </c>
      <c r="C76240" t="s">
        <v>228880</v>
      </c>
      <c r="E76240" s="1">
        <v>40913</v>
      </c>
      <c r="F76240">
        <v>100000</v>
      </c>
    </row>
    <row r="76241" spans="1:6" x14ac:dyDescent="0.25">
      <c r="A76241" t="s">
        <v>365972</v>
      </c>
      <c r="B76241" t="s">
        <v>365973</v>
      </c>
      <c r="C76241" t="s">
        <v>228873</v>
      </c>
      <c r="D76241" t="s">
        <v>228977</v>
      </c>
      <c r="E76241" s="1">
        <v>41556</v>
      </c>
      <c r="F76241">
        <v>12122011</v>
      </c>
    </row>
    <row r="76242" spans="1:6" x14ac:dyDescent="0.25">
      <c r="A76242" t="s">
        <v>365974</v>
      </c>
      <c r="B76242" t="s">
        <v>365975</v>
      </c>
      <c r="C76242" t="s">
        <v>228873</v>
      </c>
      <c r="D76242" t="s">
        <v>228874</v>
      </c>
      <c r="E76242" t="s">
        <v>149787</v>
      </c>
      <c r="F76242">
        <v>7818181</v>
      </c>
    </row>
    <row r="76243" spans="1:6" x14ac:dyDescent="0.25">
      <c r="A76243" t="s">
        <v>365976</v>
      </c>
      <c r="B76243" t="s">
        <v>365977</v>
      </c>
      <c r="C76243" t="s">
        <v>228873</v>
      </c>
      <c r="D76243" t="s">
        <v>228874</v>
      </c>
      <c r="E76243" s="1">
        <v>37628</v>
      </c>
      <c r="F76243">
        <v>8500000</v>
      </c>
    </row>
    <row r="76244" spans="1:6" x14ac:dyDescent="0.25">
      <c r="A76244" t="s">
        <v>365978</v>
      </c>
      <c r="B76244" t="s">
        <v>365979</v>
      </c>
      <c r="C76244" t="s">
        <v>228873</v>
      </c>
      <c r="D76244" t="s">
        <v>228977</v>
      </c>
      <c r="E76244" s="1">
        <v>37990</v>
      </c>
      <c r="F76244">
        <v>7000000</v>
      </c>
    </row>
    <row r="76245" spans="1:6" x14ac:dyDescent="0.25">
      <c r="A76245" t="s">
        <v>365976</v>
      </c>
      <c r="B76245" t="s">
        <v>365980</v>
      </c>
      <c r="C76245" t="s">
        <v>228873</v>
      </c>
      <c r="D76245" t="s">
        <v>228877</v>
      </c>
      <c r="E76245" s="1">
        <v>37267</v>
      </c>
      <c r="F76245">
        <v>3800000</v>
      </c>
    </row>
    <row r="76246" spans="1:6" x14ac:dyDescent="0.25">
      <c r="A76246" t="s">
        <v>365978</v>
      </c>
      <c r="B76246" t="s">
        <v>365981</v>
      </c>
      <c r="C76246" t="s">
        <v>228873</v>
      </c>
      <c r="D76246" t="s">
        <v>229145</v>
      </c>
      <c r="E76246" s="1">
        <v>39084</v>
      </c>
      <c r="F76246">
        <v>9000000</v>
      </c>
    </row>
    <row r="76247" spans="1:6" x14ac:dyDescent="0.25">
      <c r="A76247" t="s">
        <v>365982</v>
      </c>
      <c r="B76247" t="s">
        <v>365983</v>
      </c>
      <c r="C76247" t="s">
        <v>228943</v>
      </c>
      <c r="E76247" t="s">
        <v>47487</v>
      </c>
    </row>
    <row r="76248" spans="1:6" x14ac:dyDescent="0.25">
      <c r="A76248" t="s">
        <v>365984</v>
      </c>
      <c r="B76248" t="s">
        <v>365985</v>
      </c>
      <c r="C76248" t="s">
        <v>228880</v>
      </c>
      <c r="E76248" s="1">
        <v>41283</v>
      </c>
      <c r="F76248">
        <v>38598</v>
      </c>
    </row>
    <row r="76249" spans="1:6" x14ac:dyDescent="0.25">
      <c r="A76249" t="s">
        <v>365986</v>
      </c>
      <c r="B76249" t="s">
        <v>365987</v>
      </c>
      <c r="C76249" t="s">
        <v>228873</v>
      </c>
      <c r="D76249" t="s">
        <v>228877</v>
      </c>
      <c r="E76249" s="1">
        <v>42129</v>
      </c>
      <c r="F76249">
        <v>6900000</v>
      </c>
    </row>
    <row r="76250" spans="1:6" x14ac:dyDescent="0.25">
      <c r="A76250" t="s">
        <v>365988</v>
      </c>
      <c r="B76250" t="s">
        <v>365989</v>
      </c>
      <c r="C76250" t="s">
        <v>228880</v>
      </c>
      <c r="E76250" s="1">
        <v>41279</v>
      </c>
      <c r="F76250">
        <v>1000000</v>
      </c>
    </row>
    <row r="76251" spans="1:6" x14ac:dyDescent="0.25">
      <c r="A76251" t="s">
        <v>365986</v>
      </c>
      <c r="B76251" t="s">
        <v>365990</v>
      </c>
      <c r="C76251" t="s">
        <v>229779</v>
      </c>
      <c r="E76251" s="1">
        <v>41437</v>
      </c>
      <c r="F76251">
        <v>1440000</v>
      </c>
    </row>
    <row r="76252" spans="1:6" x14ac:dyDescent="0.25">
      <c r="A76252" t="s">
        <v>365988</v>
      </c>
      <c r="B76252" t="s">
        <v>365991</v>
      </c>
      <c r="C76252" t="s">
        <v>228873</v>
      </c>
      <c r="D76252" t="s">
        <v>228877</v>
      </c>
      <c r="E76252" s="1">
        <v>41732</v>
      </c>
      <c r="F76252">
        <v>8000000</v>
      </c>
    </row>
    <row r="76253" spans="1:6" x14ac:dyDescent="0.25">
      <c r="A76253" t="s">
        <v>365992</v>
      </c>
      <c r="B76253" t="s">
        <v>365993</v>
      </c>
      <c r="C76253" t="s">
        <v>228880</v>
      </c>
      <c r="E76253" s="1">
        <v>42283</v>
      </c>
      <c r="F76253">
        <v>20000</v>
      </c>
    </row>
    <row r="76254" spans="1:6" x14ac:dyDescent="0.25">
      <c r="A76254" t="s">
        <v>365994</v>
      </c>
      <c r="B76254" t="s">
        <v>365995</v>
      </c>
      <c r="C76254" t="s">
        <v>228880</v>
      </c>
      <c r="E76254" t="s">
        <v>14915</v>
      </c>
      <c r="F76254">
        <v>75000</v>
      </c>
    </row>
    <row r="76255" spans="1:6" x14ac:dyDescent="0.25">
      <c r="A76255" t="s">
        <v>365992</v>
      </c>
      <c r="B76255" t="s">
        <v>365996</v>
      </c>
      <c r="C76255" t="s">
        <v>229045</v>
      </c>
      <c r="E76255" s="1">
        <v>41286</v>
      </c>
      <c r="F76255">
        <v>25000</v>
      </c>
    </row>
    <row r="76256" spans="1:6" x14ac:dyDescent="0.25">
      <c r="A76256" t="s">
        <v>365994</v>
      </c>
      <c r="B76256" t="s">
        <v>365997</v>
      </c>
      <c r="C76256" t="s">
        <v>229045</v>
      </c>
      <c r="E76256" t="s">
        <v>229555</v>
      </c>
      <c r="F76256">
        <v>18750</v>
      </c>
    </row>
    <row r="76257" spans="1:6" x14ac:dyDescent="0.25">
      <c r="A76257" t="s">
        <v>365998</v>
      </c>
      <c r="B76257" t="s">
        <v>365999</v>
      </c>
      <c r="C76257" t="s">
        <v>228880</v>
      </c>
      <c r="E76257" t="s">
        <v>13225</v>
      </c>
      <c r="F76257">
        <v>1100000</v>
      </c>
    </row>
    <row r="76258" spans="1:6" x14ac:dyDescent="0.25">
      <c r="A76258" t="s">
        <v>366000</v>
      </c>
      <c r="B76258" t="s">
        <v>366001</v>
      </c>
      <c r="C76258" t="s">
        <v>228873</v>
      </c>
      <c r="D76258" t="s">
        <v>228874</v>
      </c>
      <c r="E76258" t="s">
        <v>39442</v>
      </c>
      <c r="F76258">
        <v>4300000</v>
      </c>
    </row>
    <row r="76259" spans="1:6" x14ac:dyDescent="0.25">
      <c r="A76259" t="s">
        <v>366002</v>
      </c>
      <c r="B76259" t="s">
        <v>366003</v>
      </c>
      <c r="C76259" t="s">
        <v>228889</v>
      </c>
      <c r="E76259" s="1">
        <v>41651</v>
      </c>
      <c r="F76259">
        <v>41250</v>
      </c>
    </row>
    <row r="76260" spans="1:6" x14ac:dyDescent="0.25">
      <c r="A76260" t="s">
        <v>366004</v>
      </c>
      <c r="B76260" t="s">
        <v>366005</v>
      </c>
      <c r="C76260" t="s">
        <v>228880</v>
      </c>
      <c r="E76260" s="1">
        <v>40918</v>
      </c>
      <c r="F76260">
        <v>100000</v>
      </c>
    </row>
    <row r="76261" spans="1:6" x14ac:dyDescent="0.25">
      <c r="A76261" t="s">
        <v>366006</v>
      </c>
      <c r="B76261" t="s">
        <v>366007</v>
      </c>
      <c r="C76261" t="s">
        <v>228880</v>
      </c>
      <c r="E76261" s="1">
        <v>42009</v>
      </c>
      <c r="F76261">
        <v>150000</v>
      </c>
    </row>
    <row r="76262" spans="1:6" x14ac:dyDescent="0.25">
      <c r="A76262" t="s">
        <v>366008</v>
      </c>
      <c r="B76262" t="s">
        <v>366009</v>
      </c>
      <c r="C76262" t="s">
        <v>228880</v>
      </c>
      <c r="E76262" s="1">
        <v>41640</v>
      </c>
      <c r="F76262">
        <v>150000</v>
      </c>
    </row>
    <row r="76263" spans="1:6" x14ac:dyDescent="0.25">
      <c r="A76263" t="s">
        <v>366010</v>
      </c>
      <c r="B76263" t="s">
        <v>366011</v>
      </c>
      <c r="C76263" t="s">
        <v>228880</v>
      </c>
      <c r="E76263" s="1">
        <v>40369</v>
      </c>
      <c r="F76263">
        <v>500000</v>
      </c>
    </row>
    <row r="76264" spans="1:6" x14ac:dyDescent="0.25">
      <c r="A76264" t="s">
        <v>366012</v>
      </c>
      <c r="B76264" t="s">
        <v>366013</v>
      </c>
      <c r="C76264" t="s">
        <v>228880</v>
      </c>
      <c r="E76264" s="1">
        <v>41640</v>
      </c>
      <c r="F76264">
        <v>12500</v>
      </c>
    </row>
    <row r="76265" spans="1:6" x14ac:dyDescent="0.25">
      <c r="A76265" t="s">
        <v>366014</v>
      </c>
      <c r="B76265" t="s">
        <v>366015</v>
      </c>
      <c r="C76265" t="s">
        <v>228880</v>
      </c>
      <c r="E76265" s="1">
        <v>41275</v>
      </c>
      <c r="F76265">
        <v>225000</v>
      </c>
    </row>
    <row r="76266" spans="1:6" x14ac:dyDescent="0.25">
      <c r="A76266" t="s">
        <v>366016</v>
      </c>
      <c r="B76266" t="s">
        <v>366017</v>
      </c>
      <c r="C76266" t="s">
        <v>228909</v>
      </c>
      <c r="E76266" s="1">
        <v>41822</v>
      </c>
      <c r="F76266">
        <v>100000</v>
      </c>
    </row>
    <row r="76267" spans="1:6" x14ac:dyDescent="0.25">
      <c r="A76267" t="s">
        <v>366014</v>
      </c>
      <c r="B76267" t="s">
        <v>366018</v>
      </c>
      <c r="C76267" t="s">
        <v>228880</v>
      </c>
      <c r="E76267" s="1">
        <v>41283</v>
      </c>
      <c r="F76267">
        <v>200000</v>
      </c>
    </row>
    <row r="76268" spans="1:6" x14ac:dyDescent="0.25">
      <c r="A76268" t="s">
        <v>366019</v>
      </c>
      <c r="B76268" t="s">
        <v>366020</v>
      </c>
      <c r="C76268" t="s">
        <v>228889</v>
      </c>
      <c r="E76268" s="1">
        <v>41979</v>
      </c>
      <c r="F76268">
        <v>270862</v>
      </c>
    </row>
    <row r="76269" spans="1:6" x14ac:dyDescent="0.25">
      <c r="A76269" t="s">
        <v>366021</v>
      </c>
      <c r="B76269" t="s">
        <v>366022</v>
      </c>
      <c r="C76269" t="s">
        <v>228880</v>
      </c>
      <c r="E76269" t="s">
        <v>26889</v>
      </c>
      <c r="F76269">
        <v>17647</v>
      </c>
    </row>
    <row r="76270" spans="1:6" x14ac:dyDescent="0.25">
      <c r="A76270" t="s">
        <v>366023</v>
      </c>
      <c r="B76270" t="s">
        <v>366024</v>
      </c>
      <c r="C76270" t="s">
        <v>228880</v>
      </c>
      <c r="E76270" s="1">
        <v>42315</v>
      </c>
      <c r="F76270">
        <v>74491</v>
      </c>
    </row>
    <row r="76271" spans="1:6" x14ac:dyDescent="0.25">
      <c r="A76271" t="s">
        <v>366025</v>
      </c>
      <c r="B76271" t="s">
        <v>366026</v>
      </c>
      <c r="C76271" t="s">
        <v>228943</v>
      </c>
      <c r="E76271" t="s">
        <v>13644</v>
      </c>
      <c r="F76271">
        <v>100000</v>
      </c>
    </row>
    <row r="76272" spans="1:6" x14ac:dyDescent="0.25">
      <c r="A76272" t="s">
        <v>366027</v>
      </c>
      <c r="B76272" t="s">
        <v>366028</v>
      </c>
      <c r="C76272" t="s">
        <v>228880</v>
      </c>
      <c r="E76272" t="s">
        <v>26684</v>
      </c>
      <c r="F76272">
        <v>770000</v>
      </c>
    </row>
    <row r="76273" spans="1:6" x14ac:dyDescent="0.25">
      <c r="A76273" t="s">
        <v>366029</v>
      </c>
      <c r="B76273" t="s">
        <v>366030</v>
      </c>
      <c r="C76273" t="s">
        <v>228880</v>
      </c>
      <c r="E76273" t="s">
        <v>5242</v>
      </c>
      <c r="F76273">
        <v>23000</v>
      </c>
    </row>
    <row r="76274" spans="1:6" x14ac:dyDescent="0.25">
      <c r="A76274" t="s">
        <v>366027</v>
      </c>
      <c r="B76274" t="s">
        <v>366031</v>
      </c>
      <c r="C76274" t="s">
        <v>228880</v>
      </c>
      <c r="E76274" s="1">
        <v>41277</v>
      </c>
      <c r="F76274">
        <v>150000</v>
      </c>
    </row>
    <row r="76275" spans="1:6" x14ac:dyDescent="0.25">
      <c r="A76275" t="s">
        <v>366029</v>
      </c>
      <c r="B76275" t="s">
        <v>366032</v>
      </c>
      <c r="C76275" t="s">
        <v>228880</v>
      </c>
      <c r="E76275" s="1">
        <v>41285</v>
      </c>
      <c r="F76275">
        <v>200000</v>
      </c>
    </row>
    <row r="76276" spans="1:6" x14ac:dyDescent="0.25">
      <c r="A76276" t="s">
        <v>366027</v>
      </c>
      <c r="B76276" t="s">
        <v>366033</v>
      </c>
      <c r="C76276" t="s">
        <v>228873</v>
      </c>
      <c r="D76276" t="s">
        <v>228877</v>
      </c>
      <c r="E76276" t="s">
        <v>45053</v>
      </c>
      <c r="F76276">
        <v>1800000</v>
      </c>
    </row>
    <row r="76277" spans="1:6" x14ac:dyDescent="0.25">
      <c r="A76277" t="s">
        <v>366034</v>
      </c>
      <c r="B76277" t="s">
        <v>366035</v>
      </c>
      <c r="C76277" t="s">
        <v>228943</v>
      </c>
      <c r="E76277" t="s">
        <v>10338</v>
      </c>
    </row>
    <row r="76278" spans="1:6" x14ac:dyDescent="0.25">
      <c r="A76278" t="s">
        <v>366036</v>
      </c>
      <c r="B76278" t="s">
        <v>366037</v>
      </c>
      <c r="C76278" t="s">
        <v>228873</v>
      </c>
      <c r="E76278" t="s">
        <v>10182</v>
      </c>
    </row>
    <row r="76279" spans="1:6" x14ac:dyDescent="0.25">
      <c r="A76279" t="s">
        <v>366038</v>
      </c>
      <c r="B76279" t="s">
        <v>366039</v>
      </c>
      <c r="C76279" t="s">
        <v>228927</v>
      </c>
      <c r="E76279" s="1">
        <v>39817</v>
      </c>
      <c r="F76279">
        <v>250000</v>
      </c>
    </row>
    <row r="76280" spans="1:6" x14ac:dyDescent="0.25">
      <c r="A76280" t="s">
        <v>366040</v>
      </c>
      <c r="B76280" t="s">
        <v>366041</v>
      </c>
      <c r="C76280" t="s">
        <v>228873</v>
      </c>
      <c r="D76280" t="s">
        <v>228877</v>
      </c>
      <c r="E76280" t="s">
        <v>51553</v>
      </c>
      <c r="F76280">
        <v>3000000</v>
      </c>
    </row>
    <row r="76281" spans="1:6" x14ac:dyDescent="0.25">
      <c r="A76281" t="s">
        <v>366042</v>
      </c>
      <c r="B76281" t="s">
        <v>366043</v>
      </c>
      <c r="C76281" t="s">
        <v>228880</v>
      </c>
      <c r="E76281" s="1">
        <v>40914</v>
      </c>
    </row>
    <row r="76282" spans="1:6" x14ac:dyDescent="0.25">
      <c r="A76282" t="s">
        <v>366044</v>
      </c>
      <c r="B76282" t="s">
        <v>366045</v>
      </c>
      <c r="C76282" t="s">
        <v>228873</v>
      </c>
      <c r="D76282" t="s">
        <v>228874</v>
      </c>
      <c r="E76282" t="s">
        <v>5169</v>
      </c>
      <c r="F76282">
        <v>16000000</v>
      </c>
    </row>
    <row r="76283" spans="1:6" x14ac:dyDescent="0.25">
      <c r="A76283" t="s">
        <v>366046</v>
      </c>
      <c r="B76283" t="s">
        <v>366047</v>
      </c>
      <c r="C76283" t="s">
        <v>228880</v>
      </c>
      <c r="E76283" s="1">
        <v>41194</v>
      </c>
      <c r="F76283">
        <v>800000</v>
      </c>
    </row>
    <row r="76284" spans="1:6" x14ac:dyDescent="0.25">
      <c r="A76284" t="s">
        <v>366044</v>
      </c>
      <c r="B76284" t="s">
        <v>366048</v>
      </c>
      <c r="C76284" t="s">
        <v>228873</v>
      </c>
      <c r="D76284" t="s">
        <v>228877</v>
      </c>
      <c r="E76284" t="s">
        <v>28726</v>
      </c>
      <c r="F76284">
        <v>3000000</v>
      </c>
    </row>
    <row r="76285" spans="1:6" x14ac:dyDescent="0.25">
      <c r="A76285" t="s">
        <v>366049</v>
      </c>
      <c r="B76285" t="s">
        <v>366050</v>
      </c>
      <c r="C76285" t="s">
        <v>228873</v>
      </c>
      <c r="D76285" t="s">
        <v>228877</v>
      </c>
      <c r="E76285" s="1">
        <v>39094</v>
      </c>
    </row>
    <row r="76286" spans="1:6" x14ac:dyDescent="0.25">
      <c r="A76286" t="s">
        <v>366051</v>
      </c>
      <c r="B76286" t="s">
        <v>366052</v>
      </c>
      <c r="C76286" t="s">
        <v>228880</v>
      </c>
      <c r="E76286" t="s">
        <v>49037</v>
      </c>
      <c r="F76286">
        <v>470000</v>
      </c>
    </row>
    <row r="76287" spans="1:6" x14ac:dyDescent="0.25">
      <c r="A76287" t="s">
        <v>366053</v>
      </c>
      <c r="B76287" t="s">
        <v>366054</v>
      </c>
      <c r="C76287" t="s">
        <v>228880</v>
      </c>
      <c r="E76287" s="1">
        <v>41312</v>
      </c>
      <c r="F76287">
        <v>120000</v>
      </c>
    </row>
    <row r="76288" spans="1:6" x14ac:dyDescent="0.25">
      <c r="A76288" t="s">
        <v>366055</v>
      </c>
      <c r="B76288" t="s">
        <v>366056</v>
      </c>
      <c r="C76288" t="s">
        <v>228873</v>
      </c>
      <c r="D76288" t="s">
        <v>228874</v>
      </c>
      <c r="E76288" t="s">
        <v>68233</v>
      </c>
      <c r="F76288">
        <v>10000000</v>
      </c>
    </row>
    <row r="76289" spans="1:6" x14ac:dyDescent="0.25">
      <c r="A76289" t="s">
        <v>366057</v>
      </c>
      <c r="B76289" t="s">
        <v>366058</v>
      </c>
      <c r="C76289" t="s">
        <v>228880</v>
      </c>
      <c r="E76289" t="s">
        <v>12057</v>
      </c>
      <c r="F76289">
        <v>30000</v>
      </c>
    </row>
    <row r="76290" spans="1:6" x14ac:dyDescent="0.25">
      <c r="A76290" t="s">
        <v>366059</v>
      </c>
      <c r="B76290" t="s">
        <v>366060</v>
      </c>
      <c r="C76290" t="s">
        <v>228880</v>
      </c>
      <c r="E76290" s="1">
        <v>41489</v>
      </c>
      <c r="F76290">
        <v>500000</v>
      </c>
    </row>
    <row r="76291" spans="1:6" x14ac:dyDescent="0.25">
      <c r="A76291" t="s">
        <v>366061</v>
      </c>
      <c r="B76291" t="s">
        <v>366062</v>
      </c>
      <c r="C76291" t="s">
        <v>228880</v>
      </c>
      <c r="E76291" t="s">
        <v>66040</v>
      </c>
      <c r="F76291">
        <v>1080303</v>
      </c>
    </row>
    <row r="76292" spans="1:6" x14ac:dyDescent="0.25">
      <c r="A76292" t="s">
        <v>366063</v>
      </c>
      <c r="B76292" t="s">
        <v>366064</v>
      </c>
      <c r="C76292" t="s">
        <v>228873</v>
      </c>
      <c r="E76292" s="1">
        <v>41863</v>
      </c>
      <c r="F76292">
        <v>50000</v>
      </c>
    </row>
    <row r="76293" spans="1:6" x14ac:dyDescent="0.25">
      <c r="A76293" t="s">
        <v>366065</v>
      </c>
      <c r="B76293" t="s">
        <v>366066</v>
      </c>
      <c r="C76293" t="s">
        <v>228880</v>
      </c>
      <c r="E76293" t="s">
        <v>233578</v>
      </c>
    </row>
    <row r="76294" spans="1:6" x14ac:dyDescent="0.25">
      <c r="A76294" t="s">
        <v>366067</v>
      </c>
      <c r="B76294" t="s">
        <v>366068</v>
      </c>
      <c r="C76294" t="s">
        <v>228880</v>
      </c>
      <c r="E76294" t="s">
        <v>81035</v>
      </c>
      <c r="F76294">
        <v>60000</v>
      </c>
    </row>
    <row r="76295" spans="1:6" x14ac:dyDescent="0.25">
      <c r="A76295" t="s">
        <v>366069</v>
      </c>
      <c r="B76295" t="s">
        <v>366070</v>
      </c>
      <c r="C76295" t="s">
        <v>228909</v>
      </c>
      <c r="E76295" s="1">
        <v>41915</v>
      </c>
    </row>
    <row r="76296" spans="1:6" x14ac:dyDescent="0.25">
      <c r="A76296" t="s">
        <v>366071</v>
      </c>
      <c r="B76296" t="s">
        <v>366072</v>
      </c>
      <c r="C76296" t="s">
        <v>228880</v>
      </c>
      <c r="E76296" s="1">
        <v>40909</v>
      </c>
    </row>
    <row r="76297" spans="1:6" x14ac:dyDescent="0.25">
      <c r="A76297" t="s">
        <v>366073</v>
      </c>
      <c r="B76297" t="s">
        <v>366074</v>
      </c>
      <c r="C76297" t="s">
        <v>228880</v>
      </c>
      <c r="E76297" s="1">
        <v>40909</v>
      </c>
      <c r="F76297">
        <v>100000</v>
      </c>
    </row>
    <row r="76298" spans="1:6" x14ac:dyDescent="0.25">
      <c r="A76298" t="s">
        <v>366075</v>
      </c>
      <c r="B76298" t="s">
        <v>366076</v>
      </c>
      <c r="C76298" t="s">
        <v>228889</v>
      </c>
      <c r="E76298" s="1">
        <v>39846</v>
      </c>
    </row>
    <row r="76299" spans="1:6" x14ac:dyDescent="0.25">
      <c r="A76299" t="s">
        <v>366077</v>
      </c>
      <c r="B76299" t="s">
        <v>366078</v>
      </c>
      <c r="C76299" t="s">
        <v>228919</v>
      </c>
      <c r="E76299" s="1">
        <v>41588</v>
      </c>
      <c r="F76299">
        <v>378812</v>
      </c>
    </row>
    <row r="76300" spans="1:6" x14ac:dyDescent="0.25">
      <c r="A76300" t="s">
        <v>366079</v>
      </c>
      <c r="B76300" t="s">
        <v>366080</v>
      </c>
      <c r="C76300" t="s">
        <v>228873</v>
      </c>
      <c r="E76300" t="s">
        <v>44627</v>
      </c>
      <c r="F76300">
        <v>4000000</v>
      </c>
    </row>
    <row r="76301" spans="1:6" x14ac:dyDescent="0.25">
      <c r="A76301" t="s">
        <v>366081</v>
      </c>
      <c r="B76301" t="s">
        <v>366082</v>
      </c>
      <c r="C76301" t="s">
        <v>228873</v>
      </c>
      <c r="E76301" t="s">
        <v>122403</v>
      </c>
      <c r="F76301">
        <v>4290000</v>
      </c>
    </row>
    <row r="76302" spans="1:6" x14ac:dyDescent="0.25">
      <c r="A76302" t="s">
        <v>366083</v>
      </c>
      <c r="B76302" t="s">
        <v>366084</v>
      </c>
      <c r="C76302" t="s">
        <v>228873</v>
      </c>
      <c r="D76302" t="s">
        <v>228877</v>
      </c>
      <c r="E76302" s="1">
        <v>40128</v>
      </c>
      <c r="F76302">
        <v>43000000</v>
      </c>
    </row>
    <row r="76303" spans="1:6" x14ac:dyDescent="0.25">
      <c r="A76303" t="s">
        <v>366085</v>
      </c>
      <c r="B76303" t="s">
        <v>366086</v>
      </c>
      <c r="C76303" t="s">
        <v>228873</v>
      </c>
      <c r="D76303" t="s">
        <v>228877</v>
      </c>
      <c r="E76303" t="s">
        <v>11838</v>
      </c>
      <c r="F76303">
        <v>33000000</v>
      </c>
    </row>
    <row r="76304" spans="1:6" x14ac:dyDescent="0.25">
      <c r="A76304" t="s">
        <v>366087</v>
      </c>
      <c r="B76304" t="s">
        <v>366088</v>
      </c>
      <c r="C76304" t="s">
        <v>228889</v>
      </c>
      <c r="E76304" t="s">
        <v>63580</v>
      </c>
      <c r="F76304">
        <v>190016</v>
      </c>
    </row>
    <row r="76305" spans="1:6" x14ac:dyDescent="0.25">
      <c r="A76305" t="s">
        <v>366089</v>
      </c>
      <c r="B76305" t="s">
        <v>366090</v>
      </c>
      <c r="C76305" t="s">
        <v>228873</v>
      </c>
      <c r="E76305" s="1">
        <v>41699</v>
      </c>
      <c r="F76305">
        <v>474353</v>
      </c>
    </row>
    <row r="76306" spans="1:6" x14ac:dyDescent="0.25">
      <c r="A76306" t="s">
        <v>366091</v>
      </c>
      <c r="B76306" t="s">
        <v>366092</v>
      </c>
      <c r="C76306" t="s">
        <v>228880</v>
      </c>
      <c r="E76306" s="1">
        <v>40641</v>
      </c>
    </row>
    <row r="76307" spans="1:6" x14ac:dyDescent="0.25">
      <c r="A76307" t="s">
        <v>366093</v>
      </c>
      <c r="B76307" t="s">
        <v>366094</v>
      </c>
      <c r="C76307" t="s">
        <v>228909</v>
      </c>
      <c r="E76307" t="s">
        <v>50636</v>
      </c>
      <c r="F76307">
        <v>39650</v>
      </c>
    </row>
    <row r="76308" spans="1:6" x14ac:dyDescent="0.25">
      <c r="A76308" t="s">
        <v>366095</v>
      </c>
      <c r="B76308" t="s">
        <v>366096</v>
      </c>
      <c r="C76308" t="s">
        <v>228873</v>
      </c>
      <c r="D76308" t="s">
        <v>228874</v>
      </c>
      <c r="E76308" t="s">
        <v>275032</v>
      </c>
      <c r="F76308">
        <v>9850000</v>
      </c>
    </row>
    <row r="76309" spans="1:6" x14ac:dyDescent="0.25">
      <c r="A76309" t="s">
        <v>366097</v>
      </c>
      <c r="B76309" t="s">
        <v>366098</v>
      </c>
      <c r="C76309" t="s">
        <v>228873</v>
      </c>
      <c r="D76309" t="s">
        <v>228877</v>
      </c>
      <c r="E76309" s="1">
        <v>38421</v>
      </c>
      <c r="F76309">
        <v>7060000</v>
      </c>
    </row>
    <row r="76310" spans="1:6" x14ac:dyDescent="0.25">
      <c r="A76310" t="s">
        <v>366099</v>
      </c>
      <c r="B76310" t="s">
        <v>366100</v>
      </c>
      <c r="C76310" t="s">
        <v>228889</v>
      </c>
      <c r="E76310" t="s">
        <v>5263</v>
      </c>
    </row>
    <row r="76311" spans="1:6" x14ac:dyDescent="0.25">
      <c r="A76311" t="s">
        <v>366101</v>
      </c>
      <c r="B76311" t="s">
        <v>366102</v>
      </c>
      <c r="C76311" t="s">
        <v>228880</v>
      </c>
      <c r="E76311" s="1">
        <v>40672</v>
      </c>
      <c r="F76311">
        <v>21189</v>
      </c>
    </row>
    <row r="76312" spans="1:6" x14ac:dyDescent="0.25">
      <c r="A76312" t="s">
        <v>366103</v>
      </c>
      <c r="B76312" t="s">
        <v>366104</v>
      </c>
      <c r="C76312" t="s">
        <v>228873</v>
      </c>
      <c r="D76312" t="s">
        <v>228877</v>
      </c>
      <c r="E76312" s="1">
        <v>41000</v>
      </c>
      <c r="F76312">
        <v>1000000</v>
      </c>
    </row>
    <row r="76313" spans="1:6" x14ac:dyDescent="0.25">
      <c r="A76313" t="s">
        <v>366105</v>
      </c>
      <c r="B76313" t="s">
        <v>366106</v>
      </c>
      <c r="C76313" t="s">
        <v>228873</v>
      </c>
      <c r="D76313" t="s">
        <v>228874</v>
      </c>
      <c r="E76313" s="1">
        <v>42159</v>
      </c>
      <c r="F76313">
        <v>1784584</v>
      </c>
    </row>
    <row r="76314" spans="1:6" x14ac:dyDescent="0.25">
      <c r="A76314" t="s">
        <v>366107</v>
      </c>
      <c r="B76314" t="s">
        <v>366108</v>
      </c>
      <c r="C76314" t="s">
        <v>228873</v>
      </c>
      <c r="D76314" t="s">
        <v>228877</v>
      </c>
      <c r="E76314" t="s">
        <v>29579</v>
      </c>
      <c r="F76314">
        <v>10500000</v>
      </c>
    </row>
    <row r="76315" spans="1:6" x14ac:dyDescent="0.25">
      <c r="A76315" t="s">
        <v>366105</v>
      </c>
      <c r="B76315" t="s">
        <v>366109</v>
      </c>
      <c r="C76315" t="s">
        <v>228873</v>
      </c>
      <c r="D76315" t="s">
        <v>228977</v>
      </c>
      <c r="E76315" s="1">
        <v>42349</v>
      </c>
      <c r="F76315">
        <v>1965793</v>
      </c>
    </row>
    <row r="76316" spans="1:6" x14ac:dyDescent="0.25">
      <c r="A76316" t="s">
        <v>366110</v>
      </c>
      <c r="B76316" t="s">
        <v>366111</v>
      </c>
      <c r="C76316" t="s">
        <v>228880</v>
      </c>
      <c r="E76316" s="1">
        <v>42250</v>
      </c>
    </row>
    <row r="76317" spans="1:6" x14ac:dyDescent="0.25">
      <c r="A76317" t="s">
        <v>366112</v>
      </c>
      <c r="B76317" t="s">
        <v>366113</v>
      </c>
      <c r="C76317" t="s">
        <v>228880</v>
      </c>
      <c r="E76317" t="s">
        <v>6461</v>
      </c>
      <c r="F76317">
        <v>110000</v>
      </c>
    </row>
    <row r="76318" spans="1:6" x14ac:dyDescent="0.25">
      <c r="A76318" t="s">
        <v>366114</v>
      </c>
      <c r="B76318" t="s">
        <v>366115</v>
      </c>
      <c r="C76318" t="s">
        <v>228943</v>
      </c>
      <c r="E76318" s="1">
        <v>42007</v>
      </c>
    </row>
    <row r="76319" spans="1:6" x14ac:dyDescent="0.25">
      <c r="A76319" t="s">
        <v>366116</v>
      </c>
      <c r="B76319" t="s">
        <v>366117</v>
      </c>
      <c r="C76319" t="s">
        <v>228880</v>
      </c>
      <c r="E76319" s="1">
        <v>41286</v>
      </c>
      <c r="F76319">
        <v>10000</v>
      </c>
    </row>
    <row r="76320" spans="1:6" x14ac:dyDescent="0.25">
      <c r="A76320" t="s">
        <v>366118</v>
      </c>
      <c r="B76320" t="s">
        <v>366119</v>
      </c>
      <c r="C76320" t="s">
        <v>228880</v>
      </c>
      <c r="E76320" t="s">
        <v>71408</v>
      </c>
    </row>
    <row r="76321" spans="1:6" x14ac:dyDescent="0.25">
      <c r="A76321" t="s">
        <v>366120</v>
      </c>
      <c r="B76321" t="s">
        <v>366121</v>
      </c>
      <c r="C76321" t="s">
        <v>228873</v>
      </c>
      <c r="D76321" t="s">
        <v>228877</v>
      </c>
      <c r="E76321" t="s">
        <v>11973</v>
      </c>
      <c r="F76321">
        <v>7400000</v>
      </c>
    </row>
    <row r="76322" spans="1:6" x14ac:dyDescent="0.25">
      <c r="A76322" t="s">
        <v>366122</v>
      </c>
      <c r="B76322" t="s">
        <v>366123</v>
      </c>
      <c r="C76322" t="s">
        <v>228880</v>
      </c>
      <c r="E76322" t="s">
        <v>5373</v>
      </c>
      <c r="F76322">
        <v>2500000</v>
      </c>
    </row>
    <row r="76323" spans="1:6" x14ac:dyDescent="0.25">
      <c r="A76323" t="s">
        <v>366124</v>
      </c>
      <c r="B76323" t="s">
        <v>366125</v>
      </c>
      <c r="C76323" t="s">
        <v>228889</v>
      </c>
      <c r="E76323" t="s">
        <v>27105</v>
      </c>
      <c r="F76323">
        <v>270820</v>
      </c>
    </row>
    <row r="76324" spans="1:6" x14ac:dyDescent="0.25">
      <c r="A76324" t="s">
        <v>366126</v>
      </c>
      <c r="B76324" t="s">
        <v>366127</v>
      </c>
      <c r="C76324" t="s">
        <v>228873</v>
      </c>
      <c r="D76324" t="s">
        <v>228877</v>
      </c>
      <c r="E76324" s="1">
        <v>40097</v>
      </c>
      <c r="F76324">
        <v>2100000</v>
      </c>
    </row>
    <row r="76325" spans="1:6" x14ac:dyDescent="0.25">
      <c r="A76325" t="s">
        <v>366128</v>
      </c>
      <c r="B76325" t="s">
        <v>366129</v>
      </c>
      <c r="C76325" t="s">
        <v>228916</v>
      </c>
      <c r="E76325" t="s">
        <v>80067</v>
      </c>
      <c r="F76325">
        <v>2020000</v>
      </c>
    </row>
    <row r="76326" spans="1:6" x14ac:dyDescent="0.25">
      <c r="A76326" t="s">
        <v>366130</v>
      </c>
      <c r="B76326" t="s">
        <v>366131</v>
      </c>
      <c r="C76326" t="s">
        <v>228873</v>
      </c>
      <c r="D76326" t="s">
        <v>228877</v>
      </c>
      <c r="E76326" s="1">
        <v>37987</v>
      </c>
      <c r="F76326">
        <v>5000000</v>
      </c>
    </row>
    <row r="76327" spans="1:6" x14ac:dyDescent="0.25">
      <c r="A76327" t="s">
        <v>366128</v>
      </c>
      <c r="B76327" t="s">
        <v>366132</v>
      </c>
      <c r="C76327" t="s">
        <v>228873</v>
      </c>
      <c r="D76327" t="s">
        <v>228977</v>
      </c>
      <c r="E76327" s="1">
        <v>39094</v>
      </c>
      <c r="F76327">
        <v>16500000</v>
      </c>
    </row>
    <row r="76328" spans="1:6" x14ac:dyDescent="0.25">
      <c r="A76328" t="s">
        <v>366130</v>
      </c>
      <c r="B76328" t="s">
        <v>366133</v>
      </c>
      <c r="C76328" t="s">
        <v>228873</v>
      </c>
      <c r="D76328" t="s">
        <v>228874</v>
      </c>
      <c r="E76328" s="1">
        <v>38718</v>
      </c>
      <c r="F76328">
        <v>5000000</v>
      </c>
    </row>
    <row r="76329" spans="1:6" x14ac:dyDescent="0.25">
      <c r="A76329" t="s">
        <v>366128</v>
      </c>
      <c r="B76329" t="s">
        <v>366134</v>
      </c>
      <c r="C76329" t="s">
        <v>228873</v>
      </c>
      <c r="E76329" s="1">
        <v>40522</v>
      </c>
      <c r="F76329">
        <v>9200000</v>
      </c>
    </row>
    <row r="76330" spans="1:6" x14ac:dyDescent="0.25">
      <c r="A76330" t="s">
        <v>366135</v>
      </c>
      <c r="B76330" t="s">
        <v>366136</v>
      </c>
      <c r="C76330" t="s">
        <v>228880</v>
      </c>
      <c r="E76330" s="1">
        <v>39755</v>
      </c>
      <c r="F76330">
        <v>3000000</v>
      </c>
    </row>
    <row r="76331" spans="1:6" x14ac:dyDescent="0.25">
      <c r="A76331" t="s">
        <v>366137</v>
      </c>
      <c r="B76331" t="s">
        <v>366138</v>
      </c>
      <c r="C76331" t="s">
        <v>228880</v>
      </c>
      <c r="E76331" s="1">
        <v>39454</v>
      </c>
      <c r="F76331">
        <v>1000000</v>
      </c>
    </row>
    <row r="76332" spans="1:6" x14ac:dyDescent="0.25">
      <c r="A76332" t="s">
        <v>366135</v>
      </c>
      <c r="B76332" t="s">
        <v>366139</v>
      </c>
      <c r="C76332" t="s">
        <v>228873</v>
      </c>
      <c r="D76332" t="s">
        <v>228874</v>
      </c>
      <c r="E76332" t="s">
        <v>31293</v>
      </c>
      <c r="F76332">
        <v>17000000</v>
      </c>
    </row>
    <row r="76333" spans="1:6" x14ac:dyDescent="0.25">
      <c r="A76333" t="s">
        <v>366140</v>
      </c>
      <c r="B76333" t="s">
        <v>366141</v>
      </c>
      <c r="C76333" t="s">
        <v>228880</v>
      </c>
      <c r="E76333" s="1">
        <v>40915</v>
      </c>
      <c r="F76333">
        <v>49500</v>
      </c>
    </row>
    <row r="76334" spans="1:6" x14ac:dyDescent="0.25">
      <c r="A76334" t="s">
        <v>366142</v>
      </c>
      <c r="B76334" t="s">
        <v>366143</v>
      </c>
      <c r="C76334" t="s">
        <v>228873</v>
      </c>
      <c r="D76334" t="s">
        <v>228874</v>
      </c>
      <c r="E76334" t="s">
        <v>276855</v>
      </c>
      <c r="F76334">
        <v>25000000</v>
      </c>
    </row>
    <row r="76335" spans="1:6" x14ac:dyDescent="0.25">
      <c r="A76335" t="s">
        <v>366144</v>
      </c>
      <c r="B76335" t="s">
        <v>366145</v>
      </c>
      <c r="C76335" t="s">
        <v>228943</v>
      </c>
      <c r="E76335" s="1">
        <v>41644</v>
      </c>
    </row>
    <row r="76336" spans="1:6" x14ac:dyDescent="0.25">
      <c r="A76336" t="s">
        <v>366146</v>
      </c>
      <c r="B76336" t="s">
        <v>366147</v>
      </c>
      <c r="C76336" t="s">
        <v>228873</v>
      </c>
      <c r="D76336" t="s">
        <v>228877</v>
      </c>
      <c r="E76336" t="s">
        <v>180587</v>
      </c>
      <c r="F76336">
        <v>5533513</v>
      </c>
    </row>
    <row r="76337" spans="1:6" x14ac:dyDescent="0.25">
      <c r="A76337" t="s">
        <v>366148</v>
      </c>
      <c r="B76337" t="s">
        <v>366149</v>
      </c>
      <c r="C76337" t="s">
        <v>228873</v>
      </c>
      <c r="D76337" t="s">
        <v>228877</v>
      </c>
      <c r="E76337" t="s">
        <v>62834</v>
      </c>
    </row>
    <row r="76338" spans="1:6" x14ac:dyDescent="0.25">
      <c r="A76338" t="s">
        <v>366150</v>
      </c>
      <c r="B76338" t="s">
        <v>366151</v>
      </c>
      <c r="C76338" t="s">
        <v>228880</v>
      </c>
      <c r="E76338" s="1">
        <v>41335</v>
      </c>
      <c r="F76338">
        <v>34106</v>
      </c>
    </row>
    <row r="76339" spans="1:6" x14ac:dyDescent="0.25">
      <c r="A76339" t="s">
        <v>366152</v>
      </c>
      <c r="B76339" t="s">
        <v>366153</v>
      </c>
      <c r="C76339" t="s">
        <v>228880</v>
      </c>
      <c r="E76339" t="s">
        <v>28322</v>
      </c>
      <c r="F76339">
        <v>30724</v>
      </c>
    </row>
    <row r="76340" spans="1:6" x14ac:dyDescent="0.25">
      <c r="A76340" t="s">
        <v>366150</v>
      </c>
      <c r="B76340" t="s">
        <v>366154</v>
      </c>
      <c r="C76340" t="s">
        <v>228880</v>
      </c>
      <c r="E76340" s="1">
        <v>41431</v>
      </c>
      <c r="F76340">
        <v>196880</v>
      </c>
    </row>
    <row r="76341" spans="1:6" x14ac:dyDescent="0.25">
      <c r="A76341" t="s">
        <v>366152</v>
      </c>
      <c r="B76341" t="s">
        <v>366155</v>
      </c>
      <c r="C76341" t="s">
        <v>228916</v>
      </c>
      <c r="E76341" s="1">
        <v>42013</v>
      </c>
      <c r="F76341">
        <v>28091</v>
      </c>
    </row>
    <row r="76342" spans="1:6" x14ac:dyDescent="0.25">
      <c r="A76342" t="s">
        <v>366156</v>
      </c>
      <c r="B76342" t="s">
        <v>366157</v>
      </c>
      <c r="C76342" t="s">
        <v>228873</v>
      </c>
      <c r="D76342" t="s">
        <v>228877</v>
      </c>
      <c r="E76342" s="1">
        <v>42159</v>
      </c>
      <c r="F76342">
        <v>48000000</v>
      </c>
    </row>
    <row r="76343" spans="1:6" x14ac:dyDescent="0.25">
      <c r="A76343" t="s">
        <v>366158</v>
      </c>
      <c r="B76343" t="s">
        <v>366159</v>
      </c>
      <c r="C76343" t="s">
        <v>228873</v>
      </c>
      <c r="E76343" s="1">
        <v>41009</v>
      </c>
      <c r="F76343">
        <v>160000</v>
      </c>
    </row>
    <row r="76344" spans="1:6" x14ac:dyDescent="0.25">
      <c r="A76344" t="s">
        <v>366160</v>
      </c>
      <c r="B76344" t="s">
        <v>366161</v>
      </c>
      <c r="C76344" t="s">
        <v>228873</v>
      </c>
      <c r="E76344" s="1">
        <v>41491</v>
      </c>
      <c r="F76344">
        <v>682275</v>
      </c>
    </row>
    <row r="76345" spans="1:6" x14ac:dyDescent="0.25">
      <c r="A76345" t="s">
        <v>366158</v>
      </c>
      <c r="B76345" t="s">
        <v>366162</v>
      </c>
      <c r="C76345" t="s">
        <v>228873</v>
      </c>
      <c r="E76345" s="1">
        <v>41945</v>
      </c>
      <c r="F76345">
        <v>799134</v>
      </c>
    </row>
    <row r="76346" spans="1:6" x14ac:dyDescent="0.25">
      <c r="A76346" t="s">
        <v>366163</v>
      </c>
      <c r="B76346" t="s">
        <v>366164</v>
      </c>
      <c r="C76346" t="s">
        <v>228873</v>
      </c>
      <c r="E76346" t="s">
        <v>12515</v>
      </c>
      <c r="F76346">
        <v>8000000</v>
      </c>
    </row>
    <row r="76347" spans="1:6" x14ac:dyDescent="0.25">
      <c r="A76347" t="s">
        <v>366165</v>
      </c>
      <c r="B76347" t="s">
        <v>366166</v>
      </c>
      <c r="C76347" t="s">
        <v>228880</v>
      </c>
      <c r="E76347" s="1">
        <v>39451</v>
      </c>
    </row>
    <row r="76348" spans="1:6" x14ac:dyDescent="0.25">
      <c r="A76348" t="s">
        <v>366163</v>
      </c>
      <c r="B76348" t="s">
        <v>366167</v>
      </c>
      <c r="C76348" t="s">
        <v>228880</v>
      </c>
      <c r="E76348" s="1">
        <v>39814</v>
      </c>
    </row>
    <row r="76349" spans="1:6" x14ac:dyDescent="0.25">
      <c r="A76349" t="s">
        <v>366165</v>
      </c>
      <c r="B76349" t="s">
        <v>366168</v>
      </c>
      <c r="C76349" t="s">
        <v>228889</v>
      </c>
      <c r="E76349" t="s">
        <v>26777</v>
      </c>
    </row>
    <row r="76350" spans="1:6" x14ac:dyDescent="0.25">
      <c r="A76350" t="s">
        <v>366163</v>
      </c>
      <c r="B76350" t="s">
        <v>366169</v>
      </c>
      <c r="C76350" t="s">
        <v>228873</v>
      </c>
      <c r="E76350" t="s">
        <v>111667</v>
      </c>
      <c r="F76350">
        <v>21800000</v>
      </c>
    </row>
    <row r="76351" spans="1:6" x14ac:dyDescent="0.25">
      <c r="A76351" t="s">
        <v>366165</v>
      </c>
      <c r="B76351" t="s">
        <v>366170</v>
      </c>
      <c r="C76351" t="s">
        <v>228880</v>
      </c>
      <c r="E76351" t="s">
        <v>232550</v>
      </c>
      <c r="F76351">
        <v>1000000</v>
      </c>
    </row>
    <row r="76352" spans="1:6" x14ac:dyDescent="0.25">
      <c r="A76352" t="s">
        <v>366171</v>
      </c>
      <c r="B76352" t="s">
        <v>366172</v>
      </c>
      <c r="C76352" t="s">
        <v>228880</v>
      </c>
      <c r="E76352" s="1">
        <v>40185</v>
      </c>
      <c r="F76352">
        <v>650000</v>
      </c>
    </row>
    <row r="76353" spans="1:6" x14ac:dyDescent="0.25">
      <c r="A76353" t="s">
        <v>366173</v>
      </c>
      <c r="B76353" t="s">
        <v>366174</v>
      </c>
      <c r="C76353" t="s">
        <v>228880</v>
      </c>
      <c r="E76353" s="1">
        <v>40179</v>
      </c>
      <c r="F76353">
        <v>170000</v>
      </c>
    </row>
    <row r="76354" spans="1:6" x14ac:dyDescent="0.25">
      <c r="A76354" t="s">
        <v>366175</v>
      </c>
      <c r="B76354" t="s">
        <v>366176</v>
      </c>
      <c r="C76354" t="s">
        <v>229045</v>
      </c>
      <c r="E76354" t="s">
        <v>10236</v>
      </c>
      <c r="F76354">
        <v>2500000</v>
      </c>
    </row>
    <row r="76355" spans="1:6" x14ac:dyDescent="0.25">
      <c r="A76355" t="s">
        <v>366177</v>
      </c>
      <c r="B76355" t="s">
        <v>366178</v>
      </c>
      <c r="C76355" t="s">
        <v>228873</v>
      </c>
      <c r="D76355" t="s">
        <v>228877</v>
      </c>
      <c r="E76355" t="s">
        <v>41540</v>
      </c>
      <c r="F76355">
        <v>5000000</v>
      </c>
    </row>
    <row r="76356" spans="1:6" x14ac:dyDescent="0.25">
      <c r="A76356" t="s">
        <v>366179</v>
      </c>
      <c r="B76356" t="s">
        <v>366180</v>
      </c>
      <c r="C76356" t="s">
        <v>228873</v>
      </c>
      <c r="E76356" t="s">
        <v>230455</v>
      </c>
      <c r="F76356">
        <v>15000000</v>
      </c>
    </row>
    <row r="76357" spans="1:6" x14ac:dyDescent="0.25">
      <c r="A76357" t="s">
        <v>366181</v>
      </c>
      <c r="B76357" t="s">
        <v>366182</v>
      </c>
      <c r="C76357" t="s">
        <v>228880</v>
      </c>
      <c r="E76357" s="1">
        <v>41281</v>
      </c>
      <c r="F76357">
        <v>22818</v>
      </c>
    </row>
    <row r="76358" spans="1:6" x14ac:dyDescent="0.25">
      <c r="A76358" t="s">
        <v>366183</v>
      </c>
      <c r="B76358" t="s">
        <v>366184</v>
      </c>
      <c r="C76358" t="s">
        <v>228873</v>
      </c>
      <c r="E76358" t="s">
        <v>217211</v>
      </c>
      <c r="F76358">
        <v>7000000</v>
      </c>
    </row>
    <row r="76359" spans="1:6" x14ac:dyDescent="0.25">
      <c r="A76359" t="s">
        <v>366185</v>
      </c>
      <c r="B76359" t="s">
        <v>366186</v>
      </c>
      <c r="C76359" t="s">
        <v>228873</v>
      </c>
      <c r="E76359" s="1">
        <v>39093</v>
      </c>
      <c r="F76359">
        <v>12300000</v>
      </c>
    </row>
    <row r="76360" spans="1:6" x14ac:dyDescent="0.25">
      <c r="A76360" t="s">
        <v>366187</v>
      </c>
      <c r="B76360" t="s">
        <v>366188</v>
      </c>
      <c r="C76360" t="s">
        <v>228873</v>
      </c>
      <c r="E76360" t="s">
        <v>7131</v>
      </c>
      <c r="F76360">
        <v>3000000</v>
      </c>
    </row>
    <row r="76361" spans="1:6" x14ac:dyDescent="0.25">
      <c r="A76361" t="s">
        <v>366189</v>
      </c>
      <c r="B76361" t="s">
        <v>366190</v>
      </c>
      <c r="C76361" t="s">
        <v>228873</v>
      </c>
      <c r="E76361" t="s">
        <v>33458</v>
      </c>
    </row>
    <row r="76362" spans="1:6" x14ac:dyDescent="0.25">
      <c r="A76362" t="s">
        <v>366191</v>
      </c>
      <c r="B76362" t="s">
        <v>366192</v>
      </c>
      <c r="C76362" t="s">
        <v>228880</v>
      </c>
      <c r="E76362" s="1">
        <v>41283</v>
      </c>
      <c r="F76362">
        <v>1125000</v>
      </c>
    </row>
    <row r="76363" spans="1:6" x14ac:dyDescent="0.25">
      <c r="A76363" t="s">
        <v>366193</v>
      </c>
      <c r="B76363" t="s">
        <v>366194</v>
      </c>
      <c r="C76363" t="s">
        <v>228880</v>
      </c>
      <c r="E76363" t="s">
        <v>76898</v>
      </c>
      <c r="F76363">
        <v>448436</v>
      </c>
    </row>
    <row r="76364" spans="1:6" x14ac:dyDescent="0.25">
      <c r="A76364" t="s">
        <v>366195</v>
      </c>
      <c r="B76364" t="s">
        <v>366196</v>
      </c>
      <c r="C76364" t="s">
        <v>228943</v>
      </c>
      <c r="E76364" t="s">
        <v>107829</v>
      </c>
      <c r="F76364">
        <v>1000000</v>
      </c>
    </row>
    <row r="76365" spans="1:6" x14ac:dyDescent="0.25">
      <c r="A76365" t="s">
        <v>366197</v>
      </c>
      <c r="B76365" t="s">
        <v>366198</v>
      </c>
      <c r="C76365" t="s">
        <v>228880</v>
      </c>
      <c r="E76365" t="s">
        <v>242824</v>
      </c>
      <c r="F76365">
        <v>150000</v>
      </c>
    </row>
    <row r="76366" spans="1:6" x14ac:dyDescent="0.25">
      <c r="A76366" t="s">
        <v>366199</v>
      </c>
      <c r="B76366" t="s">
        <v>366200</v>
      </c>
      <c r="C76366" t="s">
        <v>228889</v>
      </c>
      <c r="E76366" s="1">
        <v>41526</v>
      </c>
      <c r="F76366">
        <v>1173862</v>
      </c>
    </row>
    <row r="76367" spans="1:6" x14ac:dyDescent="0.25">
      <c r="A76367" t="s">
        <v>366201</v>
      </c>
      <c r="B76367" t="s">
        <v>366202</v>
      </c>
      <c r="C76367" t="s">
        <v>228873</v>
      </c>
      <c r="E76367" s="1">
        <v>41643</v>
      </c>
    </row>
    <row r="76368" spans="1:6" x14ac:dyDescent="0.25">
      <c r="A76368" t="s">
        <v>366199</v>
      </c>
      <c r="B76368" t="s">
        <v>366203</v>
      </c>
      <c r="C76368" t="s">
        <v>228943</v>
      </c>
      <c r="E76368" s="1">
        <v>40547</v>
      </c>
      <c r="F76368">
        <v>200524</v>
      </c>
    </row>
    <row r="76369" spans="1:6" x14ac:dyDescent="0.25">
      <c r="A76369" t="s">
        <v>366201</v>
      </c>
      <c r="B76369" t="s">
        <v>366204</v>
      </c>
      <c r="C76369" t="s">
        <v>228873</v>
      </c>
      <c r="E76369" s="1">
        <v>41124</v>
      </c>
      <c r="F76369">
        <v>788162</v>
      </c>
    </row>
    <row r="76370" spans="1:6" x14ac:dyDescent="0.25">
      <c r="A76370" t="s">
        <v>366199</v>
      </c>
      <c r="B76370" t="s">
        <v>366205</v>
      </c>
      <c r="C76370" t="s">
        <v>228943</v>
      </c>
      <c r="E76370" s="1">
        <v>40550</v>
      </c>
      <c r="F76370">
        <v>20861</v>
      </c>
    </row>
    <row r="76371" spans="1:6" x14ac:dyDescent="0.25">
      <c r="A76371" t="s">
        <v>366206</v>
      </c>
      <c r="B76371" t="s">
        <v>366207</v>
      </c>
      <c r="C76371" t="s">
        <v>228880</v>
      </c>
      <c r="E76371" s="1">
        <v>41283</v>
      </c>
    </row>
    <row r="76372" spans="1:6" x14ac:dyDescent="0.25">
      <c r="A76372" t="s">
        <v>366208</v>
      </c>
      <c r="B76372" t="s">
        <v>366209</v>
      </c>
      <c r="C76372" t="s">
        <v>228943</v>
      </c>
      <c r="E76372" s="1">
        <v>42006</v>
      </c>
    </row>
    <row r="76373" spans="1:6" x14ac:dyDescent="0.25">
      <c r="A76373" t="s">
        <v>366210</v>
      </c>
      <c r="B76373" t="s">
        <v>366211</v>
      </c>
      <c r="C76373" t="s">
        <v>228880</v>
      </c>
      <c r="E76373" s="1">
        <v>41645</v>
      </c>
    </row>
    <row r="76374" spans="1:6" x14ac:dyDescent="0.25">
      <c r="A76374" t="s">
        <v>366212</v>
      </c>
      <c r="B76374" t="s">
        <v>366213</v>
      </c>
      <c r="C76374" t="s">
        <v>228943</v>
      </c>
      <c r="E76374" s="1">
        <v>38724</v>
      </c>
      <c r="F76374">
        <v>500000</v>
      </c>
    </row>
    <row r="76375" spans="1:6" x14ac:dyDescent="0.25">
      <c r="A76375" t="s">
        <v>366214</v>
      </c>
      <c r="B76375" t="s">
        <v>366215</v>
      </c>
      <c r="C76375" t="s">
        <v>228880</v>
      </c>
      <c r="E76375" t="s">
        <v>50758</v>
      </c>
      <c r="F76375">
        <v>350000</v>
      </c>
    </row>
    <row r="76376" spans="1:6" x14ac:dyDescent="0.25">
      <c r="A76376" t="s">
        <v>366216</v>
      </c>
      <c r="B76376" t="s">
        <v>366217</v>
      </c>
      <c r="C76376" t="s">
        <v>228873</v>
      </c>
      <c r="D76376" t="s">
        <v>228877</v>
      </c>
      <c r="E76376" s="1">
        <v>39814</v>
      </c>
      <c r="F76376">
        <v>20000000</v>
      </c>
    </row>
    <row r="76377" spans="1:6" x14ac:dyDescent="0.25">
      <c r="A76377" t="s">
        <v>366218</v>
      </c>
      <c r="B76377" t="s">
        <v>366219</v>
      </c>
      <c r="C76377" t="s">
        <v>228873</v>
      </c>
      <c r="D76377" t="s">
        <v>228874</v>
      </c>
      <c r="E76377" s="1">
        <v>40212</v>
      </c>
      <c r="F76377">
        <v>10000000</v>
      </c>
    </row>
    <row r="76378" spans="1:6" x14ac:dyDescent="0.25">
      <c r="A76378" t="s">
        <v>366220</v>
      </c>
      <c r="B76378" t="s">
        <v>366221</v>
      </c>
      <c r="C76378" t="s">
        <v>228873</v>
      </c>
      <c r="D76378" t="s">
        <v>228874</v>
      </c>
      <c r="E76378" s="1">
        <v>41345</v>
      </c>
      <c r="F76378">
        <v>2800000</v>
      </c>
    </row>
    <row r="76379" spans="1:6" x14ac:dyDescent="0.25">
      <c r="A76379" t="s">
        <v>366222</v>
      </c>
      <c r="B76379" t="s">
        <v>366223</v>
      </c>
      <c r="C76379" t="s">
        <v>228873</v>
      </c>
      <c r="D76379" t="s">
        <v>228877</v>
      </c>
      <c r="E76379" s="1">
        <v>41254</v>
      </c>
      <c r="F76379">
        <v>3679503</v>
      </c>
    </row>
    <row r="76380" spans="1:6" x14ac:dyDescent="0.25">
      <c r="A76380" t="s">
        <v>366224</v>
      </c>
      <c r="B76380" t="s">
        <v>366225</v>
      </c>
      <c r="C76380" t="s">
        <v>228873</v>
      </c>
      <c r="D76380" t="s">
        <v>228877</v>
      </c>
      <c r="E76380" s="1">
        <v>39822</v>
      </c>
    </row>
    <row r="76381" spans="1:6" x14ac:dyDescent="0.25">
      <c r="A76381" t="s">
        <v>366226</v>
      </c>
      <c r="B76381" t="s">
        <v>366227</v>
      </c>
      <c r="C76381" t="s">
        <v>228873</v>
      </c>
      <c r="D76381" t="s">
        <v>228874</v>
      </c>
      <c r="E76381" t="s">
        <v>21968</v>
      </c>
      <c r="F76381">
        <v>5000000</v>
      </c>
    </row>
    <row r="76382" spans="1:6" x14ac:dyDescent="0.25">
      <c r="A76382" t="s">
        <v>366228</v>
      </c>
      <c r="B76382" t="s">
        <v>366229</v>
      </c>
      <c r="C76382" t="s">
        <v>228873</v>
      </c>
      <c r="E76382" t="s">
        <v>17156</v>
      </c>
      <c r="F76382">
        <v>1000000</v>
      </c>
    </row>
    <row r="76383" spans="1:6" x14ac:dyDescent="0.25">
      <c r="A76383" t="s">
        <v>366226</v>
      </c>
      <c r="B76383" t="s">
        <v>366230</v>
      </c>
      <c r="C76383" t="s">
        <v>228873</v>
      </c>
      <c r="D76383" t="s">
        <v>228877</v>
      </c>
      <c r="E76383" s="1">
        <v>40546</v>
      </c>
    </row>
    <row r="76384" spans="1:6" x14ac:dyDescent="0.25">
      <c r="A76384" t="s">
        <v>366231</v>
      </c>
      <c r="B76384" t="s">
        <v>366232</v>
      </c>
      <c r="C76384" t="s">
        <v>228873</v>
      </c>
      <c r="D76384" t="s">
        <v>228977</v>
      </c>
      <c r="E76384" s="1">
        <v>40583</v>
      </c>
      <c r="F76384">
        <v>7200000</v>
      </c>
    </row>
    <row r="76385" spans="1:6" x14ac:dyDescent="0.25">
      <c r="A76385" t="s">
        <v>366233</v>
      </c>
      <c r="B76385" t="s">
        <v>366234</v>
      </c>
      <c r="C76385" t="s">
        <v>228873</v>
      </c>
      <c r="D76385" t="s">
        <v>228874</v>
      </c>
      <c r="E76385" s="1">
        <v>40217</v>
      </c>
      <c r="F76385">
        <v>2800000</v>
      </c>
    </row>
    <row r="76386" spans="1:6" x14ac:dyDescent="0.25">
      <c r="A76386" t="s">
        <v>366235</v>
      </c>
      <c r="B76386" t="s">
        <v>366236</v>
      </c>
      <c r="C76386" t="s">
        <v>228943</v>
      </c>
      <c r="E76386" t="s">
        <v>123789</v>
      </c>
      <c r="F76386">
        <v>339300</v>
      </c>
    </row>
    <row r="76387" spans="1:6" x14ac:dyDescent="0.25">
      <c r="A76387" t="s">
        <v>366237</v>
      </c>
      <c r="B76387" t="s">
        <v>366238</v>
      </c>
      <c r="C76387" t="s">
        <v>228880</v>
      </c>
      <c r="E76387" t="s">
        <v>128749</v>
      </c>
      <c r="F76387">
        <v>1200000</v>
      </c>
    </row>
    <row r="76388" spans="1:6" x14ac:dyDescent="0.25">
      <c r="A76388" t="s">
        <v>366235</v>
      </c>
      <c r="B76388" t="s">
        <v>366239</v>
      </c>
      <c r="C76388" t="s">
        <v>228880</v>
      </c>
      <c r="E76388" s="1">
        <v>41072</v>
      </c>
      <c r="F76388">
        <v>100000</v>
      </c>
    </row>
    <row r="76389" spans="1:6" x14ac:dyDescent="0.25">
      <c r="A76389" t="s">
        <v>366237</v>
      </c>
      <c r="B76389" t="s">
        <v>366240</v>
      </c>
      <c r="C76389" t="s">
        <v>228943</v>
      </c>
      <c r="E76389" s="1">
        <v>41646</v>
      </c>
      <c r="F76389">
        <v>820359</v>
      </c>
    </row>
    <row r="76390" spans="1:6" x14ac:dyDescent="0.25">
      <c r="A76390" t="s">
        <v>366241</v>
      </c>
      <c r="B76390" t="s">
        <v>366242</v>
      </c>
      <c r="C76390" t="s">
        <v>228873</v>
      </c>
      <c r="D76390" t="s">
        <v>228877</v>
      </c>
      <c r="E76390" t="s">
        <v>156472</v>
      </c>
    </row>
    <row r="76391" spans="1:6" x14ac:dyDescent="0.25">
      <c r="A76391" t="s">
        <v>366243</v>
      </c>
      <c r="B76391" t="s">
        <v>366244</v>
      </c>
      <c r="C76391" t="s">
        <v>228919</v>
      </c>
      <c r="E76391" s="1">
        <v>40909</v>
      </c>
      <c r="F76391">
        <v>67247200</v>
      </c>
    </row>
    <row r="76392" spans="1:6" x14ac:dyDescent="0.25">
      <c r="A76392" t="s">
        <v>366245</v>
      </c>
      <c r="B76392" t="s">
        <v>366246</v>
      </c>
      <c r="C76392" t="s">
        <v>228873</v>
      </c>
      <c r="D76392" t="s">
        <v>228874</v>
      </c>
      <c r="E76392" t="s">
        <v>48552</v>
      </c>
      <c r="F76392">
        <v>9100000</v>
      </c>
    </row>
    <row r="76393" spans="1:6" x14ac:dyDescent="0.25">
      <c r="A76393" t="s">
        <v>366243</v>
      </c>
      <c r="B76393" t="s">
        <v>366247</v>
      </c>
      <c r="C76393" t="s">
        <v>228873</v>
      </c>
      <c r="D76393" t="s">
        <v>228977</v>
      </c>
      <c r="E76393" s="1">
        <v>39360</v>
      </c>
      <c r="F76393">
        <v>18750000</v>
      </c>
    </row>
    <row r="76394" spans="1:6" x14ac:dyDescent="0.25">
      <c r="A76394" t="s">
        <v>366248</v>
      </c>
      <c r="B76394" t="s">
        <v>366249</v>
      </c>
      <c r="C76394" t="s">
        <v>228873</v>
      </c>
      <c r="D76394" t="s">
        <v>228877</v>
      </c>
      <c r="E76394" s="1">
        <v>41924</v>
      </c>
      <c r="F76394">
        <v>4099999</v>
      </c>
    </row>
    <row r="76395" spans="1:6" x14ac:dyDescent="0.25">
      <c r="A76395" t="s">
        <v>366250</v>
      </c>
      <c r="B76395" t="s">
        <v>366251</v>
      </c>
      <c r="C76395" t="s">
        <v>228880</v>
      </c>
      <c r="E76395" t="s">
        <v>14774</v>
      </c>
      <c r="F76395">
        <v>2300000</v>
      </c>
    </row>
    <row r="76396" spans="1:6" x14ac:dyDescent="0.25">
      <c r="A76396" t="s">
        <v>366252</v>
      </c>
      <c r="B76396" t="s">
        <v>366253</v>
      </c>
      <c r="C76396" t="s">
        <v>228909</v>
      </c>
      <c r="E76396" t="s">
        <v>2368</v>
      </c>
      <c r="F76396">
        <v>268611</v>
      </c>
    </row>
    <row r="76397" spans="1:6" x14ac:dyDescent="0.25">
      <c r="A76397" t="s">
        <v>366254</v>
      </c>
      <c r="B76397" t="s">
        <v>366255</v>
      </c>
      <c r="C76397" t="s">
        <v>228880</v>
      </c>
      <c r="E76397" s="1">
        <v>41283</v>
      </c>
      <c r="F76397">
        <v>150000</v>
      </c>
    </row>
    <row r="76398" spans="1:6" x14ac:dyDescent="0.25">
      <c r="A76398" t="s">
        <v>366256</v>
      </c>
      <c r="B76398" t="s">
        <v>366257</v>
      </c>
      <c r="C76398" t="s">
        <v>228943</v>
      </c>
      <c r="E76398" t="s">
        <v>109896</v>
      </c>
    </row>
    <row r="76399" spans="1:6" x14ac:dyDescent="0.25">
      <c r="A76399" t="s">
        <v>366258</v>
      </c>
      <c r="B76399" t="s">
        <v>366259</v>
      </c>
      <c r="C76399" t="s">
        <v>228880</v>
      </c>
      <c r="E76399" t="s">
        <v>27444</v>
      </c>
      <c r="F76399">
        <v>60000</v>
      </c>
    </row>
    <row r="76400" spans="1:6" x14ac:dyDescent="0.25">
      <c r="A76400" t="s">
        <v>366260</v>
      </c>
      <c r="B76400" t="s">
        <v>366261</v>
      </c>
      <c r="C76400" t="s">
        <v>228880</v>
      </c>
      <c r="E76400" s="1">
        <v>39456</v>
      </c>
      <c r="F76400">
        <v>20000</v>
      </c>
    </row>
    <row r="76401" spans="1:6" x14ac:dyDescent="0.25">
      <c r="A76401" t="s">
        <v>366262</v>
      </c>
      <c r="B76401" t="s">
        <v>366263</v>
      </c>
      <c r="C76401" t="s">
        <v>228880</v>
      </c>
      <c r="E76401" t="s">
        <v>27152</v>
      </c>
      <c r="F76401">
        <v>750000</v>
      </c>
    </row>
    <row r="76402" spans="1:6" x14ac:dyDescent="0.25">
      <c r="A76402" t="s">
        <v>366260</v>
      </c>
      <c r="B76402" t="s">
        <v>366264</v>
      </c>
      <c r="C76402" t="s">
        <v>228943</v>
      </c>
      <c r="E76402" t="s">
        <v>27152</v>
      </c>
      <c r="F76402">
        <v>50000</v>
      </c>
    </row>
    <row r="76403" spans="1:6" x14ac:dyDescent="0.25">
      <c r="A76403" t="s">
        <v>366265</v>
      </c>
      <c r="B76403" t="s">
        <v>366266</v>
      </c>
      <c r="C76403" t="s">
        <v>228873</v>
      </c>
      <c r="D76403" t="s">
        <v>228877</v>
      </c>
      <c r="E76403" t="s">
        <v>118475</v>
      </c>
      <c r="F76403">
        <v>1500000</v>
      </c>
    </row>
    <row r="76404" spans="1:6" x14ac:dyDescent="0.25">
      <c r="A76404" t="s">
        <v>366267</v>
      </c>
      <c r="B76404" t="s">
        <v>366268</v>
      </c>
      <c r="C76404" t="s">
        <v>228880</v>
      </c>
      <c r="E76404" t="s">
        <v>235113</v>
      </c>
      <c r="F76404">
        <v>400000</v>
      </c>
    </row>
    <row r="76405" spans="1:6" x14ac:dyDescent="0.25">
      <c r="A76405" t="s">
        <v>366265</v>
      </c>
      <c r="B76405" t="s">
        <v>366269</v>
      </c>
      <c r="C76405" t="s">
        <v>228873</v>
      </c>
      <c r="E76405" s="1">
        <v>41225</v>
      </c>
      <c r="F76405">
        <v>6000000</v>
      </c>
    </row>
    <row r="76406" spans="1:6" x14ac:dyDescent="0.25">
      <c r="A76406" t="s">
        <v>366267</v>
      </c>
      <c r="B76406" t="s">
        <v>366270</v>
      </c>
      <c r="C76406" t="s">
        <v>228873</v>
      </c>
      <c r="D76406" t="s">
        <v>228874</v>
      </c>
      <c r="E76406" s="1">
        <v>41125</v>
      </c>
      <c r="F76406">
        <v>4500000</v>
      </c>
    </row>
    <row r="76407" spans="1:6" x14ac:dyDescent="0.25">
      <c r="A76407" t="s">
        <v>366265</v>
      </c>
      <c r="B76407" t="s">
        <v>366271</v>
      </c>
      <c r="C76407" t="s">
        <v>228873</v>
      </c>
      <c r="D76407" t="s">
        <v>228877</v>
      </c>
      <c r="E76407" s="1">
        <v>40179</v>
      </c>
      <c r="F76407">
        <v>3000000</v>
      </c>
    </row>
    <row r="76408" spans="1:6" x14ac:dyDescent="0.25">
      <c r="A76408" t="s">
        <v>366272</v>
      </c>
      <c r="B76408" t="s">
        <v>366273</v>
      </c>
      <c r="C76408" t="s">
        <v>228873</v>
      </c>
      <c r="E76408" t="s">
        <v>35294</v>
      </c>
      <c r="F76408">
        <v>3500000</v>
      </c>
    </row>
    <row r="76409" spans="1:6" x14ac:dyDescent="0.25">
      <c r="A76409" t="s">
        <v>366274</v>
      </c>
      <c r="B76409" t="s">
        <v>366275</v>
      </c>
      <c r="C76409" t="s">
        <v>228873</v>
      </c>
      <c r="D76409" t="s">
        <v>228877</v>
      </c>
      <c r="E76409" s="1">
        <v>41244</v>
      </c>
      <c r="F76409">
        <v>1500000</v>
      </c>
    </row>
    <row r="76410" spans="1:6" x14ac:dyDescent="0.25">
      <c r="A76410" t="s">
        <v>366276</v>
      </c>
      <c r="B76410" t="s">
        <v>366277</v>
      </c>
      <c r="C76410" t="s">
        <v>228873</v>
      </c>
      <c r="E76410" t="s">
        <v>82998</v>
      </c>
    </row>
    <row r="76411" spans="1:6" x14ac:dyDescent="0.25">
      <c r="A76411" t="s">
        <v>366278</v>
      </c>
      <c r="B76411" t="s">
        <v>366279</v>
      </c>
      <c r="C76411" t="s">
        <v>228873</v>
      </c>
      <c r="E76411" t="s">
        <v>43629</v>
      </c>
      <c r="F76411">
        <v>1500000</v>
      </c>
    </row>
    <row r="76412" spans="1:6" x14ac:dyDescent="0.25">
      <c r="A76412" t="s">
        <v>366280</v>
      </c>
      <c r="B76412" t="s">
        <v>366281</v>
      </c>
      <c r="C76412" t="s">
        <v>228873</v>
      </c>
      <c r="D76412" t="s">
        <v>228877</v>
      </c>
      <c r="E76412" s="1">
        <v>41650</v>
      </c>
      <c r="F76412">
        <v>3000000</v>
      </c>
    </row>
    <row r="76413" spans="1:6" x14ac:dyDescent="0.25">
      <c r="A76413" t="s">
        <v>366282</v>
      </c>
      <c r="B76413" t="s">
        <v>366283</v>
      </c>
      <c r="C76413" t="s">
        <v>228927</v>
      </c>
      <c r="E76413" t="s">
        <v>22138</v>
      </c>
      <c r="F76413">
        <v>500000</v>
      </c>
    </row>
    <row r="76414" spans="1:6" x14ac:dyDescent="0.25">
      <c r="A76414" t="s">
        <v>366280</v>
      </c>
      <c r="B76414" t="s">
        <v>366284</v>
      </c>
      <c r="C76414" t="s">
        <v>228873</v>
      </c>
      <c r="E76414" t="s">
        <v>35829</v>
      </c>
      <c r="F76414">
        <v>1200000</v>
      </c>
    </row>
    <row r="76415" spans="1:6" x14ac:dyDescent="0.25">
      <c r="A76415" t="s">
        <v>366285</v>
      </c>
      <c r="B76415" t="s">
        <v>366286</v>
      </c>
      <c r="C76415" t="s">
        <v>228873</v>
      </c>
      <c r="E76415" t="s">
        <v>26832</v>
      </c>
      <c r="F76415">
        <v>4559235</v>
      </c>
    </row>
    <row r="76416" spans="1:6" x14ac:dyDescent="0.25">
      <c r="A76416" t="s">
        <v>366287</v>
      </c>
      <c r="B76416" t="s">
        <v>366288</v>
      </c>
      <c r="C76416" t="s">
        <v>228880</v>
      </c>
      <c r="E76416" s="1">
        <v>41038</v>
      </c>
      <c r="F76416">
        <v>1900000</v>
      </c>
    </row>
    <row r="76417" spans="1:6" x14ac:dyDescent="0.25">
      <c r="A76417" t="s">
        <v>366289</v>
      </c>
      <c r="B76417" t="s">
        <v>366290</v>
      </c>
      <c r="C76417" t="s">
        <v>228873</v>
      </c>
      <c r="D76417" t="s">
        <v>228874</v>
      </c>
      <c r="E76417" t="s">
        <v>80949</v>
      </c>
      <c r="F76417">
        <v>16800000</v>
      </c>
    </row>
    <row r="76418" spans="1:6" x14ac:dyDescent="0.25">
      <c r="A76418" t="s">
        <v>366291</v>
      </c>
      <c r="B76418" t="s">
        <v>366292</v>
      </c>
      <c r="C76418" t="s">
        <v>228873</v>
      </c>
      <c r="D76418" t="s">
        <v>228977</v>
      </c>
      <c r="E76418" t="s">
        <v>154944</v>
      </c>
      <c r="F76418">
        <v>18000000</v>
      </c>
    </row>
    <row r="76419" spans="1:6" x14ac:dyDescent="0.25">
      <c r="A76419" t="s">
        <v>366289</v>
      </c>
      <c r="B76419" t="s">
        <v>366293</v>
      </c>
      <c r="C76419" t="s">
        <v>228873</v>
      </c>
      <c r="D76419" t="s">
        <v>228877</v>
      </c>
      <c r="E76419" s="1">
        <v>39091</v>
      </c>
      <c r="F76419">
        <v>6500000</v>
      </c>
    </row>
    <row r="76420" spans="1:6" x14ac:dyDescent="0.25">
      <c r="A76420" t="s">
        <v>366291</v>
      </c>
      <c r="B76420" t="s">
        <v>366294</v>
      </c>
      <c r="C76420" t="s">
        <v>228873</v>
      </c>
      <c r="E76420" t="s">
        <v>120760</v>
      </c>
      <c r="F76420">
        <v>5000000</v>
      </c>
    </row>
    <row r="76421" spans="1:6" x14ac:dyDescent="0.25">
      <c r="A76421" t="s">
        <v>366295</v>
      </c>
      <c r="B76421" t="s">
        <v>366296</v>
      </c>
      <c r="C76421" t="s">
        <v>228880</v>
      </c>
      <c r="E76421" s="1">
        <v>41582</v>
      </c>
      <c r="F76421">
        <v>660000</v>
      </c>
    </row>
    <row r="76422" spans="1:6" x14ac:dyDescent="0.25">
      <c r="A76422" t="s">
        <v>366297</v>
      </c>
      <c r="B76422" t="s">
        <v>366298</v>
      </c>
      <c r="C76422" t="s">
        <v>228873</v>
      </c>
      <c r="E76422" t="s">
        <v>123051</v>
      </c>
      <c r="F76422">
        <v>8700017</v>
      </c>
    </row>
    <row r="76423" spans="1:6" x14ac:dyDescent="0.25">
      <c r="A76423" t="s">
        <v>366299</v>
      </c>
      <c r="B76423" t="s">
        <v>366300</v>
      </c>
      <c r="C76423" t="s">
        <v>228873</v>
      </c>
      <c r="D76423" t="s">
        <v>228977</v>
      </c>
      <c r="E76423" t="s">
        <v>120121</v>
      </c>
      <c r="F76423">
        <v>20000000</v>
      </c>
    </row>
    <row r="76424" spans="1:6" x14ac:dyDescent="0.25">
      <c r="A76424" t="s">
        <v>366301</v>
      </c>
      <c r="B76424" t="s">
        <v>366302</v>
      </c>
      <c r="C76424" t="s">
        <v>228880</v>
      </c>
      <c r="E76424" s="1">
        <v>42339</v>
      </c>
      <c r="F76424">
        <v>1000000</v>
      </c>
    </row>
    <row r="76425" spans="1:6" x14ac:dyDescent="0.25">
      <c r="A76425" t="s">
        <v>366303</v>
      </c>
      <c r="B76425" t="s">
        <v>366304</v>
      </c>
      <c r="C76425" t="s">
        <v>228880</v>
      </c>
      <c r="E76425" s="1">
        <v>42006</v>
      </c>
      <c r="F76425">
        <v>300000</v>
      </c>
    </row>
    <row r="76426" spans="1:6" x14ac:dyDescent="0.25">
      <c r="A76426" t="s">
        <v>366305</v>
      </c>
      <c r="B76426" t="s">
        <v>366306</v>
      </c>
      <c r="C76426" t="s">
        <v>228880</v>
      </c>
      <c r="E76426" t="s">
        <v>108500</v>
      </c>
      <c r="F76426">
        <v>400000</v>
      </c>
    </row>
    <row r="76427" spans="1:6" x14ac:dyDescent="0.25">
      <c r="A76427" t="s">
        <v>366303</v>
      </c>
      <c r="B76427" t="s">
        <v>366307</v>
      </c>
      <c r="C76427" t="s">
        <v>228873</v>
      </c>
      <c r="E76427" s="1">
        <v>41462</v>
      </c>
    </row>
    <row r="76428" spans="1:6" x14ac:dyDescent="0.25">
      <c r="A76428" t="s">
        <v>366308</v>
      </c>
      <c r="B76428" t="s">
        <v>366309</v>
      </c>
      <c r="C76428" t="s">
        <v>228927</v>
      </c>
      <c r="E76428" t="s">
        <v>55087</v>
      </c>
      <c r="F76428">
        <v>620000</v>
      </c>
    </row>
    <row r="76429" spans="1:6" x14ac:dyDescent="0.25">
      <c r="A76429" t="s">
        <v>366310</v>
      </c>
      <c r="B76429" t="s">
        <v>366311</v>
      </c>
      <c r="C76429" t="s">
        <v>229045</v>
      </c>
      <c r="E76429" s="1">
        <v>40916</v>
      </c>
      <c r="F76429">
        <v>122980</v>
      </c>
    </row>
    <row r="76430" spans="1:6" x14ac:dyDescent="0.25">
      <c r="A76430" t="s">
        <v>366312</v>
      </c>
      <c r="B76430" t="s">
        <v>366313</v>
      </c>
      <c r="C76430" t="s">
        <v>228873</v>
      </c>
      <c r="D76430" t="s">
        <v>228877</v>
      </c>
      <c r="E76430" s="1">
        <v>41978</v>
      </c>
      <c r="F76430">
        <v>2201279</v>
      </c>
    </row>
    <row r="76431" spans="1:6" x14ac:dyDescent="0.25">
      <c r="A76431" t="s">
        <v>366314</v>
      </c>
      <c r="B76431" t="s">
        <v>366315</v>
      </c>
      <c r="C76431" t="s">
        <v>228880</v>
      </c>
      <c r="E76431" t="s">
        <v>11189</v>
      </c>
      <c r="F76431">
        <v>4500000</v>
      </c>
    </row>
    <row r="76432" spans="1:6" x14ac:dyDescent="0.25">
      <c r="A76432" t="s">
        <v>366316</v>
      </c>
      <c r="B76432" t="s">
        <v>366317</v>
      </c>
      <c r="C76432" t="s">
        <v>228880</v>
      </c>
      <c r="E76432" s="1">
        <v>40189</v>
      </c>
      <c r="F76432">
        <v>1500000</v>
      </c>
    </row>
    <row r="76433" spans="1:6" x14ac:dyDescent="0.25">
      <c r="A76433" t="s">
        <v>366318</v>
      </c>
      <c r="B76433" t="s">
        <v>366319</v>
      </c>
      <c r="C76433" t="s">
        <v>228889</v>
      </c>
      <c r="E76433" s="1">
        <v>41646</v>
      </c>
      <c r="F76433">
        <v>41250</v>
      </c>
    </row>
    <row r="76434" spans="1:6" x14ac:dyDescent="0.25">
      <c r="A76434" t="s">
        <v>366320</v>
      </c>
      <c r="B76434" t="s">
        <v>366321</v>
      </c>
      <c r="C76434" t="s">
        <v>228873</v>
      </c>
      <c r="D76434" t="s">
        <v>228874</v>
      </c>
      <c r="E76434" s="1">
        <v>41640</v>
      </c>
      <c r="F76434">
        <v>50000</v>
      </c>
    </row>
    <row r="76435" spans="1:6" x14ac:dyDescent="0.25">
      <c r="A76435" t="s">
        <v>366322</v>
      </c>
      <c r="B76435" t="s">
        <v>366323</v>
      </c>
      <c r="C76435" t="s">
        <v>228873</v>
      </c>
      <c r="D76435" t="s">
        <v>228877</v>
      </c>
      <c r="E76435" s="1">
        <v>41370</v>
      </c>
      <c r="F76435">
        <v>3000000</v>
      </c>
    </row>
    <row r="76436" spans="1:6" x14ac:dyDescent="0.25">
      <c r="A76436" t="s">
        <v>366324</v>
      </c>
      <c r="B76436" t="s">
        <v>366325</v>
      </c>
      <c r="C76436" t="s">
        <v>228880</v>
      </c>
      <c r="E76436" s="1">
        <v>41062</v>
      </c>
      <c r="F76436">
        <v>1300000</v>
      </c>
    </row>
    <row r="76437" spans="1:6" x14ac:dyDescent="0.25">
      <c r="A76437" t="s">
        <v>366326</v>
      </c>
      <c r="B76437" t="s">
        <v>366327</v>
      </c>
      <c r="C76437" t="s">
        <v>228873</v>
      </c>
      <c r="E76437" t="s">
        <v>108500</v>
      </c>
      <c r="F76437">
        <v>1500000</v>
      </c>
    </row>
    <row r="76438" spans="1:6" x14ac:dyDescent="0.25">
      <c r="A76438" t="s">
        <v>366328</v>
      </c>
      <c r="B76438" t="s">
        <v>366329</v>
      </c>
      <c r="C76438" t="s">
        <v>228889</v>
      </c>
      <c r="E76438" t="s">
        <v>4668</v>
      </c>
      <c r="F76438">
        <v>50000</v>
      </c>
    </row>
    <row r="76439" spans="1:6" x14ac:dyDescent="0.25">
      <c r="A76439" t="s">
        <v>366330</v>
      </c>
      <c r="B76439" t="s">
        <v>366331</v>
      </c>
      <c r="C76439" t="s">
        <v>228880</v>
      </c>
      <c r="E76439" t="s">
        <v>6461</v>
      </c>
      <c r="F76439">
        <v>50000</v>
      </c>
    </row>
    <row r="76440" spans="1:6" x14ac:dyDescent="0.25">
      <c r="A76440" t="s">
        <v>366332</v>
      </c>
      <c r="B76440" t="s">
        <v>366333</v>
      </c>
      <c r="C76440" t="s">
        <v>228927</v>
      </c>
      <c r="E76440" t="s">
        <v>18123</v>
      </c>
      <c r="F76440">
        <v>205000</v>
      </c>
    </row>
    <row r="76441" spans="1:6" x14ac:dyDescent="0.25">
      <c r="A76441" t="s">
        <v>366334</v>
      </c>
      <c r="B76441" t="s">
        <v>366335</v>
      </c>
      <c r="C76441" t="s">
        <v>229311</v>
      </c>
      <c r="E76441" s="1">
        <v>41705</v>
      </c>
      <c r="F76441">
        <v>4200000</v>
      </c>
    </row>
    <row r="76442" spans="1:6" x14ac:dyDescent="0.25">
      <c r="A76442" t="s">
        <v>366336</v>
      </c>
      <c r="B76442" t="s">
        <v>366337</v>
      </c>
      <c r="C76442" t="s">
        <v>228880</v>
      </c>
      <c r="E76442" s="1">
        <v>41649</v>
      </c>
      <c r="F76442">
        <v>300480</v>
      </c>
    </row>
    <row r="76443" spans="1:6" x14ac:dyDescent="0.25">
      <c r="A76443" t="s">
        <v>366338</v>
      </c>
      <c r="B76443" t="s">
        <v>366339</v>
      </c>
      <c r="C76443" t="s">
        <v>228880</v>
      </c>
      <c r="E76443" s="1">
        <v>40911</v>
      </c>
      <c r="F76443">
        <v>29692</v>
      </c>
    </row>
    <row r="76444" spans="1:6" x14ac:dyDescent="0.25">
      <c r="A76444" t="s">
        <v>366336</v>
      </c>
      <c r="B76444" t="s">
        <v>366340</v>
      </c>
      <c r="C76444" t="s">
        <v>228880</v>
      </c>
      <c r="E76444" s="1">
        <v>41278</v>
      </c>
      <c r="F76444">
        <v>1228189</v>
      </c>
    </row>
    <row r="76445" spans="1:6" x14ac:dyDescent="0.25">
      <c r="A76445" t="s">
        <v>366338</v>
      </c>
      <c r="B76445" t="s">
        <v>366341</v>
      </c>
      <c r="C76445" t="s">
        <v>228880</v>
      </c>
      <c r="E76445" s="1">
        <v>40909</v>
      </c>
      <c r="F76445">
        <v>50000</v>
      </c>
    </row>
    <row r="76446" spans="1:6" x14ac:dyDescent="0.25">
      <c r="A76446" t="s">
        <v>366342</v>
      </c>
      <c r="B76446" t="s">
        <v>366343</v>
      </c>
      <c r="C76446" t="s">
        <v>228873</v>
      </c>
      <c r="D76446" t="s">
        <v>228977</v>
      </c>
      <c r="E76446" t="s">
        <v>26012</v>
      </c>
      <c r="F76446">
        <v>2000000</v>
      </c>
    </row>
    <row r="76447" spans="1:6" x14ac:dyDescent="0.25">
      <c r="A76447" t="s">
        <v>366344</v>
      </c>
      <c r="B76447" t="s">
        <v>366345</v>
      </c>
      <c r="C76447" t="s">
        <v>228943</v>
      </c>
      <c r="E76447" s="1">
        <v>38718</v>
      </c>
      <c r="F76447">
        <v>1179700</v>
      </c>
    </row>
    <row r="76448" spans="1:6" x14ac:dyDescent="0.25">
      <c r="A76448" t="s">
        <v>366346</v>
      </c>
      <c r="B76448" t="s">
        <v>366347</v>
      </c>
      <c r="C76448" t="s">
        <v>228873</v>
      </c>
      <c r="D76448" t="s">
        <v>228877</v>
      </c>
      <c r="E76448" s="1">
        <v>39084</v>
      </c>
      <c r="F76448">
        <v>3515400</v>
      </c>
    </row>
    <row r="76449" spans="1:6" x14ac:dyDescent="0.25">
      <c r="A76449" t="s">
        <v>366348</v>
      </c>
      <c r="B76449" t="s">
        <v>366349</v>
      </c>
      <c r="C76449" t="s">
        <v>228873</v>
      </c>
      <c r="E76449" s="1">
        <v>40851</v>
      </c>
      <c r="F76449">
        <v>128691</v>
      </c>
    </row>
    <row r="76450" spans="1:6" x14ac:dyDescent="0.25">
      <c r="A76450" t="s">
        <v>366350</v>
      </c>
      <c r="B76450" t="s">
        <v>366351</v>
      </c>
      <c r="C76450" t="s">
        <v>228927</v>
      </c>
      <c r="E76450" s="1">
        <v>40006</v>
      </c>
      <c r="F76450">
        <v>55000</v>
      </c>
    </row>
    <row r="76451" spans="1:6" x14ac:dyDescent="0.25">
      <c r="A76451" t="s">
        <v>366352</v>
      </c>
      <c r="B76451" t="s">
        <v>366353</v>
      </c>
      <c r="C76451" t="s">
        <v>228873</v>
      </c>
      <c r="E76451" t="s">
        <v>37725</v>
      </c>
      <c r="F76451">
        <v>4040000</v>
      </c>
    </row>
    <row r="76452" spans="1:6" x14ac:dyDescent="0.25">
      <c r="A76452" t="s">
        <v>366354</v>
      </c>
      <c r="B76452" t="s">
        <v>366355</v>
      </c>
      <c r="C76452" t="s">
        <v>228873</v>
      </c>
      <c r="E76452" s="1">
        <v>41220</v>
      </c>
      <c r="F76452">
        <v>1000000</v>
      </c>
    </row>
    <row r="76453" spans="1:6" x14ac:dyDescent="0.25">
      <c r="A76453" t="s">
        <v>366352</v>
      </c>
      <c r="B76453" t="s">
        <v>366356</v>
      </c>
      <c r="C76453" t="s">
        <v>228927</v>
      </c>
      <c r="E76453" t="s">
        <v>20579</v>
      </c>
      <c r="F76453">
        <v>4000000</v>
      </c>
    </row>
    <row r="76454" spans="1:6" x14ac:dyDescent="0.25">
      <c r="A76454" t="s">
        <v>366354</v>
      </c>
      <c r="B76454" t="s">
        <v>366357</v>
      </c>
      <c r="C76454" t="s">
        <v>228873</v>
      </c>
      <c r="E76454" s="1">
        <v>41918</v>
      </c>
      <c r="F76454">
        <v>6000000</v>
      </c>
    </row>
    <row r="76455" spans="1:6" x14ac:dyDescent="0.25">
      <c r="A76455" t="s">
        <v>366352</v>
      </c>
      <c r="B76455" t="s">
        <v>366358</v>
      </c>
      <c r="C76455" t="s">
        <v>228919</v>
      </c>
      <c r="E76455" t="s">
        <v>40017</v>
      </c>
      <c r="F76455">
        <v>1750000</v>
      </c>
    </row>
    <row r="76456" spans="1:6" x14ac:dyDescent="0.25">
      <c r="A76456" t="s">
        <v>366354</v>
      </c>
      <c r="B76456" t="s">
        <v>366359</v>
      </c>
      <c r="C76456" t="s">
        <v>228927</v>
      </c>
      <c r="E76456" s="1">
        <v>41918</v>
      </c>
      <c r="F76456">
        <v>500000</v>
      </c>
    </row>
    <row r="76457" spans="1:6" x14ac:dyDescent="0.25">
      <c r="A76457" t="s">
        <v>366360</v>
      </c>
      <c r="B76457" t="s">
        <v>366361</v>
      </c>
      <c r="C76457" t="s">
        <v>228880</v>
      </c>
      <c r="E76457" s="1">
        <v>41275</v>
      </c>
      <c r="F76457">
        <v>1320475</v>
      </c>
    </row>
    <row r="76458" spans="1:6" x14ac:dyDescent="0.25">
      <c r="A76458" t="s">
        <v>366362</v>
      </c>
      <c r="B76458" t="s">
        <v>366363</v>
      </c>
      <c r="C76458" t="s">
        <v>228889</v>
      </c>
      <c r="E76458" s="1">
        <v>37267</v>
      </c>
    </row>
    <row r="76459" spans="1:6" x14ac:dyDescent="0.25">
      <c r="A76459" t="s">
        <v>366364</v>
      </c>
      <c r="B76459" t="s">
        <v>366365</v>
      </c>
      <c r="C76459" t="s">
        <v>228943</v>
      </c>
      <c r="E76459" s="1">
        <v>41648</v>
      </c>
      <c r="F76459">
        <v>350000</v>
      </c>
    </row>
    <row r="76460" spans="1:6" x14ac:dyDescent="0.25">
      <c r="A76460" t="s">
        <v>366366</v>
      </c>
      <c r="B76460" t="s">
        <v>366367</v>
      </c>
      <c r="C76460" t="s">
        <v>228873</v>
      </c>
      <c r="E76460" t="s">
        <v>212438</v>
      </c>
      <c r="F76460">
        <v>6916666</v>
      </c>
    </row>
    <row r="76461" spans="1:6" x14ac:dyDescent="0.25">
      <c r="A76461" t="s">
        <v>366368</v>
      </c>
      <c r="B76461" t="s">
        <v>366369</v>
      </c>
      <c r="C76461" t="s">
        <v>228880</v>
      </c>
      <c r="E76461" t="s">
        <v>100055</v>
      </c>
      <c r="F76461">
        <v>30000</v>
      </c>
    </row>
    <row r="76462" spans="1:6" x14ac:dyDescent="0.25">
      <c r="A76462" t="s">
        <v>366370</v>
      </c>
      <c r="B76462" t="s">
        <v>366371</v>
      </c>
      <c r="C76462" t="s">
        <v>228880</v>
      </c>
      <c r="E76462" t="s">
        <v>90224</v>
      </c>
      <c r="F76462">
        <v>4000000</v>
      </c>
    </row>
    <row r="76463" spans="1:6" x14ac:dyDescent="0.25">
      <c r="A76463" t="s">
        <v>366372</v>
      </c>
      <c r="B76463" t="s">
        <v>366373</v>
      </c>
      <c r="C76463" t="s">
        <v>228909</v>
      </c>
      <c r="E76463" t="s">
        <v>7926</v>
      </c>
      <c r="F76463">
        <v>100000</v>
      </c>
    </row>
    <row r="76464" spans="1:6" x14ac:dyDescent="0.25">
      <c r="A76464" t="s">
        <v>366374</v>
      </c>
      <c r="B76464" t="s">
        <v>366375</v>
      </c>
      <c r="C76464" t="s">
        <v>228880</v>
      </c>
      <c r="E76464" s="1">
        <v>41644</v>
      </c>
      <c r="F76464">
        <v>200000</v>
      </c>
    </row>
    <row r="76465" spans="1:6" x14ac:dyDescent="0.25">
      <c r="A76465" t="s">
        <v>366376</v>
      </c>
      <c r="B76465" t="s">
        <v>366377</v>
      </c>
      <c r="C76465" t="s">
        <v>228916</v>
      </c>
      <c r="E76465" s="1">
        <v>42013</v>
      </c>
      <c r="F76465">
        <v>100000</v>
      </c>
    </row>
    <row r="76466" spans="1:6" x14ac:dyDescent="0.25">
      <c r="A76466" t="s">
        <v>366378</v>
      </c>
      <c r="B76466" t="s">
        <v>366379</v>
      </c>
      <c r="C76466" t="s">
        <v>228909</v>
      </c>
      <c r="E76466" s="1">
        <v>42220</v>
      </c>
      <c r="F76466">
        <v>86774</v>
      </c>
    </row>
    <row r="76467" spans="1:6" x14ac:dyDescent="0.25">
      <c r="A76467" t="s">
        <v>366380</v>
      </c>
      <c r="B76467" t="s">
        <v>366381</v>
      </c>
      <c r="C76467" t="s">
        <v>228880</v>
      </c>
      <c r="E76467" t="s">
        <v>132896</v>
      </c>
      <c r="F76467">
        <v>600000</v>
      </c>
    </row>
    <row r="76468" spans="1:6" x14ac:dyDescent="0.25">
      <c r="A76468" t="s">
        <v>366382</v>
      </c>
      <c r="B76468" t="s">
        <v>366383</v>
      </c>
      <c r="C76468" t="s">
        <v>228873</v>
      </c>
      <c r="D76468" t="s">
        <v>228877</v>
      </c>
      <c r="E76468" t="s">
        <v>251531</v>
      </c>
      <c r="F76468">
        <v>2500000</v>
      </c>
    </row>
    <row r="76469" spans="1:6" x14ac:dyDescent="0.25">
      <c r="A76469" t="s">
        <v>366384</v>
      </c>
      <c r="B76469" t="s">
        <v>366385</v>
      </c>
      <c r="C76469" t="s">
        <v>228880</v>
      </c>
      <c r="E76469" s="1">
        <v>41646</v>
      </c>
      <c r="F76469">
        <v>150000</v>
      </c>
    </row>
    <row r="76470" spans="1:6" x14ac:dyDescent="0.25">
      <c r="A76470" t="s">
        <v>366386</v>
      </c>
      <c r="B76470" t="s">
        <v>366387</v>
      </c>
      <c r="C76470" t="s">
        <v>228873</v>
      </c>
      <c r="E76470" t="s">
        <v>27776</v>
      </c>
      <c r="F76470">
        <v>150000</v>
      </c>
    </row>
    <row r="76471" spans="1:6" x14ac:dyDescent="0.25">
      <c r="A76471" t="s">
        <v>366388</v>
      </c>
      <c r="B76471" t="s">
        <v>366389</v>
      </c>
      <c r="C76471" t="s">
        <v>228880</v>
      </c>
      <c r="E76471" s="1">
        <v>41640</v>
      </c>
      <c r="F76471">
        <v>31779</v>
      </c>
    </row>
    <row r="76472" spans="1:6" x14ac:dyDescent="0.25">
      <c r="A76472" t="s">
        <v>366390</v>
      </c>
      <c r="B76472" t="s">
        <v>366391</v>
      </c>
      <c r="C76472" t="s">
        <v>228916</v>
      </c>
      <c r="E76472" s="1">
        <v>41281</v>
      </c>
      <c r="F76472">
        <v>16969</v>
      </c>
    </row>
    <row r="76473" spans="1:6" x14ac:dyDescent="0.25">
      <c r="A76473" t="s">
        <v>366392</v>
      </c>
      <c r="B76473" t="s">
        <v>366393</v>
      </c>
      <c r="C76473" t="s">
        <v>229779</v>
      </c>
      <c r="E76473" s="1">
        <v>42127</v>
      </c>
      <c r="F76473">
        <v>32594</v>
      </c>
    </row>
    <row r="76474" spans="1:6" x14ac:dyDescent="0.25">
      <c r="A76474" t="s">
        <v>366394</v>
      </c>
      <c r="B76474" t="s">
        <v>366395</v>
      </c>
      <c r="C76474" t="s">
        <v>228880</v>
      </c>
      <c r="E76474" s="1">
        <v>42280</v>
      </c>
    </row>
    <row r="76475" spans="1:6" x14ac:dyDescent="0.25">
      <c r="A76475" t="s">
        <v>366396</v>
      </c>
      <c r="B76475" t="s">
        <v>366397</v>
      </c>
      <c r="C76475" t="s">
        <v>228880</v>
      </c>
      <c r="E76475" s="1">
        <v>41642</v>
      </c>
      <c r="F76475">
        <v>1600000</v>
      </c>
    </row>
    <row r="76476" spans="1:6" x14ac:dyDescent="0.25">
      <c r="A76476" t="s">
        <v>366398</v>
      </c>
      <c r="B76476" t="s">
        <v>366399</v>
      </c>
      <c r="C76476" t="s">
        <v>228873</v>
      </c>
      <c r="E76476" t="s">
        <v>91481</v>
      </c>
      <c r="F76476">
        <v>150000</v>
      </c>
    </row>
    <row r="76477" spans="1:6" x14ac:dyDescent="0.25">
      <c r="A76477" t="s">
        <v>366400</v>
      </c>
      <c r="B76477" t="s">
        <v>366401</v>
      </c>
      <c r="C76477" t="s">
        <v>228927</v>
      </c>
      <c r="E76477" t="s">
        <v>235388</v>
      </c>
      <c r="F76477">
        <v>100000</v>
      </c>
    </row>
    <row r="76478" spans="1:6" x14ac:dyDescent="0.25">
      <c r="A76478" t="s">
        <v>366402</v>
      </c>
      <c r="B76478" t="s">
        <v>366403</v>
      </c>
      <c r="C76478" t="s">
        <v>228873</v>
      </c>
      <c r="D76478" t="s">
        <v>228877</v>
      </c>
      <c r="E76478" s="1">
        <v>40909</v>
      </c>
      <c r="F76478">
        <v>4000000</v>
      </c>
    </row>
    <row r="76479" spans="1:6" x14ac:dyDescent="0.25">
      <c r="A76479" t="s">
        <v>366404</v>
      </c>
      <c r="B76479" t="s">
        <v>366405</v>
      </c>
      <c r="C76479" t="s">
        <v>228873</v>
      </c>
      <c r="D76479" t="s">
        <v>228874</v>
      </c>
      <c r="E76479" t="s">
        <v>82441</v>
      </c>
      <c r="F76479">
        <v>6500000</v>
      </c>
    </row>
    <row r="76480" spans="1:6" x14ac:dyDescent="0.25">
      <c r="A76480" t="s">
        <v>366406</v>
      </c>
      <c r="B76480" t="s">
        <v>366407</v>
      </c>
      <c r="C76480" t="s">
        <v>228880</v>
      </c>
      <c r="E76480" s="1">
        <v>40179</v>
      </c>
    </row>
    <row r="76481" spans="1:6" x14ac:dyDescent="0.25">
      <c r="A76481" t="s">
        <v>366408</v>
      </c>
      <c r="B76481" t="s">
        <v>366409</v>
      </c>
      <c r="C76481" t="s">
        <v>229779</v>
      </c>
      <c r="E76481" t="s">
        <v>167558</v>
      </c>
      <c r="F76481">
        <v>12265</v>
      </c>
    </row>
    <row r="76482" spans="1:6" x14ac:dyDescent="0.25">
      <c r="A76482" t="s">
        <v>366410</v>
      </c>
      <c r="B76482" t="s">
        <v>366411</v>
      </c>
      <c r="C76482" t="s">
        <v>228873</v>
      </c>
      <c r="D76482" t="s">
        <v>228877</v>
      </c>
      <c r="E76482" s="1">
        <v>38601</v>
      </c>
      <c r="F76482">
        <v>1000000</v>
      </c>
    </row>
    <row r="76483" spans="1:6" x14ac:dyDescent="0.25">
      <c r="A76483" t="s">
        <v>366412</v>
      </c>
      <c r="B76483" t="s">
        <v>366413</v>
      </c>
      <c r="C76483" t="s">
        <v>228873</v>
      </c>
      <c r="D76483" t="s">
        <v>228874</v>
      </c>
      <c r="E76483" s="1">
        <v>41642</v>
      </c>
      <c r="F76483">
        <v>10000000</v>
      </c>
    </row>
    <row r="76484" spans="1:6" x14ac:dyDescent="0.25">
      <c r="A76484" t="s">
        <v>366414</v>
      </c>
      <c r="B76484" t="s">
        <v>366415</v>
      </c>
      <c r="C76484" t="s">
        <v>228873</v>
      </c>
      <c r="D76484" t="s">
        <v>228877</v>
      </c>
      <c r="E76484" s="1">
        <v>40179</v>
      </c>
    </row>
    <row r="76485" spans="1:6" x14ac:dyDescent="0.25">
      <c r="A76485" t="s">
        <v>366416</v>
      </c>
      <c r="B76485" t="s">
        <v>366417</v>
      </c>
      <c r="C76485" t="s">
        <v>228873</v>
      </c>
      <c r="E76485" s="1">
        <v>41918</v>
      </c>
      <c r="F76485">
        <v>50000000</v>
      </c>
    </row>
    <row r="76486" spans="1:6" x14ac:dyDescent="0.25">
      <c r="A76486" t="s">
        <v>366418</v>
      </c>
      <c r="B76486" t="s">
        <v>366419</v>
      </c>
      <c r="C76486" t="s">
        <v>228873</v>
      </c>
      <c r="E76486" s="1">
        <v>40249</v>
      </c>
      <c r="F76486">
        <v>500000</v>
      </c>
    </row>
    <row r="76487" spans="1:6" x14ac:dyDescent="0.25">
      <c r="A76487" t="s">
        <v>366416</v>
      </c>
      <c r="B76487" t="s">
        <v>366420</v>
      </c>
      <c r="C76487" t="s">
        <v>228873</v>
      </c>
      <c r="E76487" s="1">
        <v>40067</v>
      </c>
      <c r="F76487">
        <v>6000000</v>
      </c>
    </row>
    <row r="76488" spans="1:6" x14ac:dyDescent="0.25">
      <c r="A76488" t="s">
        <v>366418</v>
      </c>
      <c r="B76488" t="s">
        <v>366421</v>
      </c>
      <c r="C76488" t="s">
        <v>228873</v>
      </c>
      <c r="E76488" t="s">
        <v>91326</v>
      </c>
      <c r="F76488">
        <v>30000000</v>
      </c>
    </row>
    <row r="76489" spans="1:6" x14ac:dyDescent="0.25">
      <c r="A76489" t="s">
        <v>366422</v>
      </c>
      <c r="B76489" t="s">
        <v>366423</v>
      </c>
      <c r="C76489" t="s">
        <v>228880</v>
      </c>
      <c r="E76489" s="1">
        <v>40763</v>
      </c>
      <c r="F76489">
        <v>80000</v>
      </c>
    </row>
    <row r="76490" spans="1:6" x14ac:dyDescent="0.25">
      <c r="A76490" t="s">
        <v>366424</v>
      </c>
      <c r="B76490" t="s">
        <v>366425</v>
      </c>
      <c r="C76490" t="s">
        <v>228873</v>
      </c>
      <c r="D76490" t="s">
        <v>228877</v>
      </c>
      <c r="E76490" t="s">
        <v>107434</v>
      </c>
    </row>
    <row r="76491" spans="1:6" x14ac:dyDescent="0.25">
      <c r="A76491" t="s">
        <v>366426</v>
      </c>
      <c r="B76491" t="s">
        <v>366427</v>
      </c>
      <c r="C76491" t="s">
        <v>228880</v>
      </c>
      <c r="E76491" t="s">
        <v>89349</v>
      </c>
      <c r="F76491">
        <v>2500000</v>
      </c>
    </row>
    <row r="76492" spans="1:6" x14ac:dyDescent="0.25">
      <c r="A76492" t="s">
        <v>366428</v>
      </c>
      <c r="B76492" t="s">
        <v>366429</v>
      </c>
      <c r="C76492" t="s">
        <v>228927</v>
      </c>
      <c r="E76492" s="1">
        <v>41374</v>
      </c>
      <c r="F76492">
        <v>572500</v>
      </c>
    </row>
    <row r="76493" spans="1:6" x14ac:dyDescent="0.25">
      <c r="A76493" t="s">
        <v>366430</v>
      </c>
      <c r="B76493" t="s">
        <v>366431</v>
      </c>
      <c r="C76493" t="s">
        <v>228873</v>
      </c>
      <c r="E76493" s="1">
        <v>39609</v>
      </c>
      <c r="F76493">
        <v>1200000</v>
      </c>
    </row>
    <row r="76494" spans="1:6" x14ac:dyDescent="0.25">
      <c r="A76494" t="s">
        <v>366428</v>
      </c>
      <c r="B76494" t="s">
        <v>366432</v>
      </c>
      <c r="C76494" t="s">
        <v>228927</v>
      </c>
      <c r="E76494" t="s">
        <v>8881</v>
      </c>
      <c r="F76494">
        <v>5575000</v>
      </c>
    </row>
    <row r="76495" spans="1:6" x14ac:dyDescent="0.25">
      <c r="A76495" t="s">
        <v>366430</v>
      </c>
      <c r="B76495" t="s">
        <v>366433</v>
      </c>
      <c r="C76495" t="s">
        <v>228927</v>
      </c>
      <c r="E76495" s="1">
        <v>41400</v>
      </c>
      <c r="F76495">
        <v>2500000</v>
      </c>
    </row>
    <row r="76496" spans="1:6" x14ac:dyDescent="0.25">
      <c r="A76496" t="s">
        <v>366428</v>
      </c>
      <c r="B76496" t="s">
        <v>366434</v>
      </c>
      <c r="C76496" t="s">
        <v>228927</v>
      </c>
      <c r="E76496" t="s">
        <v>825</v>
      </c>
      <c r="F76496">
        <v>4000000</v>
      </c>
    </row>
    <row r="76497" spans="1:6" x14ac:dyDescent="0.25">
      <c r="A76497" t="s">
        <v>366430</v>
      </c>
      <c r="B76497" t="s">
        <v>366435</v>
      </c>
      <c r="C76497" t="s">
        <v>228873</v>
      </c>
      <c r="D76497" t="s">
        <v>228874</v>
      </c>
      <c r="E76497" t="s">
        <v>75670</v>
      </c>
      <c r="F76497">
        <v>20600000</v>
      </c>
    </row>
    <row r="76498" spans="1:6" x14ac:dyDescent="0.25">
      <c r="A76498" t="s">
        <v>366428</v>
      </c>
      <c r="B76498" t="s">
        <v>366436</v>
      </c>
      <c r="C76498" t="s">
        <v>228927</v>
      </c>
      <c r="E76498" t="s">
        <v>3362</v>
      </c>
      <c r="F76498">
        <v>3000000</v>
      </c>
    </row>
    <row r="76499" spans="1:6" x14ac:dyDescent="0.25">
      <c r="A76499" t="s">
        <v>366430</v>
      </c>
      <c r="B76499" t="s">
        <v>366437</v>
      </c>
      <c r="C76499" t="s">
        <v>228873</v>
      </c>
      <c r="E76499" t="s">
        <v>287419</v>
      </c>
      <c r="F76499">
        <v>3400000</v>
      </c>
    </row>
    <row r="76500" spans="1:6" x14ac:dyDescent="0.25">
      <c r="A76500" t="s">
        <v>366428</v>
      </c>
      <c r="B76500" t="s">
        <v>366438</v>
      </c>
      <c r="C76500" t="s">
        <v>228873</v>
      </c>
      <c r="E76500" s="1">
        <v>39274</v>
      </c>
    </row>
    <row r="76501" spans="1:6" x14ac:dyDescent="0.25">
      <c r="A76501" t="s">
        <v>366430</v>
      </c>
      <c r="B76501" t="s">
        <v>366439</v>
      </c>
      <c r="C76501" t="s">
        <v>228873</v>
      </c>
      <c r="D76501" t="s">
        <v>228874</v>
      </c>
      <c r="E76501" t="s">
        <v>229925</v>
      </c>
      <c r="F76501">
        <v>14000000</v>
      </c>
    </row>
    <row r="76502" spans="1:6" x14ac:dyDescent="0.25">
      <c r="A76502" t="s">
        <v>366440</v>
      </c>
      <c r="B76502" t="s">
        <v>366441</v>
      </c>
      <c r="C76502" t="s">
        <v>228880</v>
      </c>
      <c r="E76502" t="s">
        <v>9229</v>
      </c>
      <c r="F76502">
        <v>40000</v>
      </c>
    </row>
    <row r="76503" spans="1:6" x14ac:dyDescent="0.25">
      <c r="A76503" t="s">
        <v>366442</v>
      </c>
      <c r="B76503" t="s">
        <v>366443</v>
      </c>
      <c r="C76503" t="s">
        <v>228873</v>
      </c>
      <c r="D76503" t="s">
        <v>228977</v>
      </c>
      <c r="E76503" t="s">
        <v>50689</v>
      </c>
      <c r="F76503">
        <v>20100000</v>
      </c>
    </row>
    <row r="76504" spans="1:6" x14ac:dyDescent="0.25">
      <c r="A76504" t="s">
        <v>366444</v>
      </c>
      <c r="B76504" t="s">
        <v>366445</v>
      </c>
      <c r="C76504" t="s">
        <v>228873</v>
      </c>
      <c r="D76504" t="s">
        <v>229145</v>
      </c>
      <c r="E76504" t="s">
        <v>100672</v>
      </c>
      <c r="F76504">
        <v>35000000</v>
      </c>
    </row>
    <row r="76505" spans="1:6" x14ac:dyDescent="0.25">
      <c r="A76505" t="s">
        <v>366442</v>
      </c>
      <c r="B76505" t="s">
        <v>366446</v>
      </c>
      <c r="C76505" t="s">
        <v>228873</v>
      </c>
      <c r="D76505" t="s">
        <v>228874</v>
      </c>
      <c r="E76505" t="s">
        <v>27041</v>
      </c>
      <c r="F76505">
        <v>20000000</v>
      </c>
    </row>
    <row r="76506" spans="1:6" x14ac:dyDescent="0.25">
      <c r="A76506" t="s">
        <v>366444</v>
      </c>
      <c r="B76506" t="s">
        <v>366447</v>
      </c>
      <c r="C76506" t="s">
        <v>228873</v>
      </c>
      <c r="E76506" t="s">
        <v>7214</v>
      </c>
      <c r="F76506">
        <v>8300000</v>
      </c>
    </row>
    <row r="76507" spans="1:6" x14ac:dyDescent="0.25">
      <c r="A76507" t="s">
        <v>366448</v>
      </c>
      <c r="B76507" t="s">
        <v>366449</v>
      </c>
      <c r="C76507" t="s">
        <v>228873</v>
      </c>
      <c r="D76507" t="s">
        <v>228874</v>
      </c>
      <c r="E76507" t="s">
        <v>237947</v>
      </c>
      <c r="F76507">
        <v>46000000</v>
      </c>
    </row>
    <row r="76508" spans="1:6" x14ac:dyDescent="0.25">
      <c r="A76508" t="s">
        <v>366450</v>
      </c>
      <c r="B76508" t="s">
        <v>366451</v>
      </c>
      <c r="C76508" t="s">
        <v>228873</v>
      </c>
      <c r="D76508" t="s">
        <v>228874</v>
      </c>
      <c r="E76508" s="1">
        <v>42037</v>
      </c>
      <c r="F76508">
        <v>10000000</v>
      </c>
    </row>
    <row r="76509" spans="1:6" x14ac:dyDescent="0.25">
      <c r="A76509" t="s">
        <v>366452</v>
      </c>
      <c r="B76509" t="s">
        <v>366453</v>
      </c>
      <c r="C76509" t="s">
        <v>228873</v>
      </c>
      <c r="D76509" t="s">
        <v>228877</v>
      </c>
      <c r="E76509" t="s">
        <v>3075</v>
      </c>
      <c r="F76509">
        <v>6750000</v>
      </c>
    </row>
    <row r="76510" spans="1:6" x14ac:dyDescent="0.25">
      <c r="A76510" t="s">
        <v>366454</v>
      </c>
      <c r="B76510" t="s">
        <v>366455</v>
      </c>
      <c r="C76510" t="s">
        <v>228873</v>
      </c>
      <c r="E76510" s="1">
        <v>40299</v>
      </c>
      <c r="F76510">
        <v>27300006</v>
      </c>
    </row>
    <row r="76511" spans="1:6" x14ac:dyDescent="0.25">
      <c r="A76511" t="s">
        <v>366456</v>
      </c>
      <c r="B76511" t="s">
        <v>366457</v>
      </c>
      <c r="C76511" t="s">
        <v>228873</v>
      </c>
      <c r="D76511" t="s">
        <v>228977</v>
      </c>
      <c r="E76511" t="s">
        <v>63556</v>
      </c>
      <c r="F76511">
        <v>15000000</v>
      </c>
    </row>
    <row r="76512" spans="1:6" x14ac:dyDescent="0.25">
      <c r="A76512" t="s">
        <v>366454</v>
      </c>
      <c r="B76512" t="s">
        <v>366458</v>
      </c>
      <c r="C76512" t="s">
        <v>228873</v>
      </c>
      <c r="D76512" t="s">
        <v>228877</v>
      </c>
      <c r="E76512" t="s">
        <v>142683</v>
      </c>
      <c r="F76512">
        <v>8000000</v>
      </c>
    </row>
    <row r="76513" spans="1:6" x14ac:dyDescent="0.25">
      <c r="A76513" t="s">
        <v>366459</v>
      </c>
      <c r="B76513" t="s">
        <v>366460</v>
      </c>
      <c r="C76513" t="s">
        <v>228880</v>
      </c>
      <c r="E76513" t="s">
        <v>82441</v>
      </c>
      <c r="F76513">
        <v>500000</v>
      </c>
    </row>
    <row r="76514" spans="1:6" x14ac:dyDescent="0.25">
      <c r="A76514" t="s">
        <v>366461</v>
      </c>
      <c r="B76514" t="s">
        <v>366462</v>
      </c>
      <c r="C76514" t="s">
        <v>228880</v>
      </c>
      <c r="E76514" s="1">
        <v>41430</v>
      </c>
    </row>
    <row r="76515" spans="1:6" x14ac:dyDescent="0.25">
      <c r="A76515" t="s">
        <v>366463</v>
      </c>
      <c r="B76515" t="s">
        <v>366464</v>
      </c>
      <c r="C76515" t="s">
        <v>228889</v>
      </c>
      <c r="E76515" t="s">
        <v>234507</v>
      </c>
    </row>
    <row r="76516" spans="1:6" x14ac:dyDescent="0.25">
      <c r="A76516" t="s">
        <v>366465</v>
      </c>
      <c r="B76516" t="s">
        <v>366466</v>
      </c>
      <c r="C76516" t="s">
        <v>228873</v>
      </c>
      <c r="D76516" t="s">
        <v>228877</v>
      </c>
      <c r="E76516" s="1">
        <v>40916</v>
      </c>
      <c r="F76516">
        <v>3000000</v>
      </c>
    </row>
    <row r="76517" spans="1:6" x14ac:dyDescent="0.25">
      <c r="A76517" t="s">
        <v>366467</v>
      </c>
      <c r="B76517" t="s">
        <v>366468</v>
      </c>
      <c r="C76517" t="s">
        <v>228880</v>
      </c>
      <c r="E76517" s="1">
        <v>41247</v>
      </c>
      <c r="F76517">
        <v>633000</v>
      </c>
    </row>
    <row r="76518" spans="1:6" x14ac:dyDescent="0.25">
      <c r="A76518" t="s">
        <v>366469</v>
      </c>
      <c r="B76518" t="s">
        <v>366470</v>
      </c>
      <c r="C76518" t="s">
        <v>228880</v>
      </c>
      <c r="E76518" s="1">
        <v>42012</v>
      </c>
      <c r="F76518">
        <v>95000</v>
      </c>
    </row>
    <row r="76519" spans="1:6" x14ac:dyDescent="0.25">
      <c r="A76519" t="s">
        <v>366471</v>
      </c>
      <c r="B76519" t="s">
        <v>366472</v>
      </c>
      <c r="C76519" t="s">
        <v>228880</v>
      </c>
      <c r="E76519" t="s">
        <v>14000</v>
      </c>
      <c r="F76519">
        <v>100000</v>
      </c>
    </row>
    <row r="76520" spans="1:6" x14ac:dyDescent="0.25">
      <c r="A76520" t="s">
        <v>366473</v>
      </c>
      <c r="B76520" t="s">
        <v>366474</v>
      </c>
      <c r="C76520" t="s">
        <v>228873</v>
      </c>
      <c r="D76520" t="s">
        <v>228877</v>
      </c>
      <c r="E76520" s="1">
        <v>40189</v>
      </c>
      <c r="F76520">
        <v>3800000</v>
      </c>
    </row>
    <row r="76521" spans="1:6" x14ac:dyDescent="0.25">
      <c r="A76521" t="s">
        <v>366475</v>
      </c>
      <c r="B76521" t="s">
        <v>366476</v>
      </c>
      <c r="C76521" t="s">
        <v>228889</v>
      </c>
      <c r="E76521" s="1">
        <v>39458</v>
      </c>
    </row>
    <row r="76522" spans="1:6" x14ac:dyDescent="0.25">
      <c r="A76522" t="s">
        <v>366473</v>
      </c>
      <c r="B76522" t="s">
        <v>366477</v>
      </c>
      <c r="C76522" t="s">
        <v>228943</v>
      </c>
      <c r="E76522" t="s">
        <v>229925</v>
      </c>
    </row>
    <row r="76523" spans="1:6" x14ac:dyDescent="0.25">
      <c r="A76523" t="s">
        <v>366478</v>
      </c>
      <c r="B76523" t="s">
        <v>366479</v>
      </c>
      <c r="C76523" t="s">
        <v>228880</v>
      </c>
      <c r="E76523" s="1">
        <v>41163</v>
      </c>
    </row>
    <row r="76524" spans="1:6" x14ac:dyDescent="0.25">
      <c r="A76524" t="s">
        <v>366480</v>
      </c>
      <c r="B76524" t="s">
        <v>366481</v>
      </c>
      <c r="C76524" t="s">
        <v>228880</v>
      </c>
      <c r="E76524" s="1">
        <v>41011</v>
      </c>
      <c r="F76524">
        <v>1750000</v>
      </c>
    </row>
    <row r="76525" spans="1:6" x14ac:dyDescent="0.25">
      <c r="A76525" t="s">
        <v>366482</v>
      </c>
      <c r="B76525" t="s">
        <v>366483</v>
      </c>
      <c r="C76525" t="s">
        <v>228880</v>
      </c>
      <c r="E76525" s="1">
        <v>40909</v>
      </c>
      <c r="F76525">
        <v>400000</v>
      </c>
    </row>
    <row r="76526" spans="1:6" x14ac:dyDescent="0.25">
      <c r="A76526" t="s">
        <v>366484</v>
      </c>
      <c r="B76526" t="s">
        <v>366485</v>
      </c>
      <c r="C76526" t="s">
        <v>228873</v>
      </c>
      <c r="D76526" t="s">
        <v>228877</v>
      </c>
      <c r="E76526" t="s">
        <v>124238</v>
      </c>
      <c r="F76526">
        <v>2600000</v>
      </c>
    </row>
    <row r="76527" spans="1:6" x14ac:dyDescent="0.25">
      <c r="A76527" t="s">
        <v>366486</v>
      </c>
      <c r="B76527" t="s">
        <v>366487</v>
      </c>
      <c r="C76527" t="s">
        <v>228880</v>
      </c>
      <c r="E76527" s="1">
        <v>39879</v>
      </c>
    </row>
    <row r="76528" spans="1:6" x14ac:dyDescent="0.25">
      <c r="A76528" t="s">
        <v>366488</v>
      </c>
      <c r="B76528" t="s">
        <v>366489</v>
      </c>
      <c r="C76528" t="s">
        <v>228873</v>
      </c>
      <c r="D76528" t="s">
        <v>228877</v>
      </c>
      <c r="E76528" t="s">
        <v>22422</v>
      </c>
      <c r="F76528">
        <v>4000000</v>
      </c>
    </row>
    <row r="76529" spans="1:6" x14ac:dyDescent="0.25">
      <c r="A76529" t="s">
        <v>366490</v>
      </c>
      <c r="B76529" t="s">
        <v>366491</v>
      </c>
      <c r="C76529" t="s">
        <v>228873</v>
      </c>
      <c r="E76529" t="s">
        <v>8023</v>
      </c>
      <c r="F76529">
        <v>1200000</v>
      </c>
    </row>
    <row r="76530" spans="1:6" x14ac:dyDescent="0.25">
      <c r="A76530" t="s">
        <v>366492</v>
      </c>
      <c r="B76530" t="s">
        <v>366493</v>
      </c>
      <c r="C76530" t="s">
        <v>228880</v>
      </c>
      <c r="E76530" t="s">
        <v>31433</v>
      </c>
      <c r="F76530">
        <v>446572</v>
      </c>
    </row>
    <row r="76531" spans="1:6" x14ac:dyDescent="0.25">
      <c r="A76531" t="s">
        <v>366494</v>
      </c>
      <c r="B76531" t="s">
        <v>366495</v>
      </c>
      <c r="C76531" t="s">
        <v>228880</v>
      </c>
      <c r="E76531" t="s">
        <v>71528</v>
      </c>
      <c r="F76531">
        <v>40000</v>
      </c>
    </row>
    <row r="76532" spans="1:6" x14ac:dyDescent="0.25">
      <c r="A76532" t="s">
        <v>366496</v>
      </c>
      <c r="B76532" t="s">
        <v>366497</v>
      </c>
      <c r="C76532" t="s">
        <v>228880</v>
      </c>
      <c r="E76532" s="1">
        <v>42013</v>
      </c>
    </row>
    <row r="76533" spans="1:6" x14ac:dyDescent="0.25">
      <c r="A76533" t="s">
        <v>366498</v>
      </c>
      <c r="B76533" t="s">
        <v>366499</v>
      </c>
      <c r="C76533" t="s">
        <v>229045</v>
      </c>
      <c r="E76533" s="1">
        <v>41913</v>
      </c>
      <c r="F76533">
        <v>70000</v>
      </c>
    </row>
    <row r="76534" spans="1:6" x14ac:dyDescent="0.25">
      <c r="A76534" t="s">
        <v>366500</v>
      </c>
      <c r="B76534" t="s">
        <v>366501</v>
      </c>
      <c r="C76534" t="s">
        <v>229045</v>
      </c>
      <c r="E76534" s="1">
        <v>41982</v>
      </c>
      <c r="F76534">
        <v>133000</v>
      </c>
    </row>
    <row r="76535" spans="1:6" x14ac:dyDescent="0.25">
      <c r="A76535" t="s">
        <v>366502</v>
      </c>
      <c r="B76535" t="s">
        <v>366503</v>
      </c>
      <c r="C76535" t="s">
        <v>228873</v>
      </c>
      <c r="E76535" s="1">
        <v>41068</v>
      </c>
      <c r="F76535">
        <v>371810</v>
      </c>
    </row>
    <row r="76536" spans="1:6" x14ac:dyDescent="0.25">
      <c r="A76536" t="s">
        <v>366504</v>
      </c>
      <c r="B76536" t="s">
        <v>366505</v>
      </c>
      <c r="C76536" t="s">
        <v>228880</v>
      </c>
      <c r="E76536" t="s">
        <v>36089</v>
      </c>
      <c r="F76536">
        <v>80000</v>
      </c>
    </row>
    <row r="76537" spans="1:6" x14ac:dyDescent="0.25">
      <c r="A76537" t="s">
        <v>366506</v>
      </c>
      <c r="B76537" t="s">
        <v>366507</v>
      </c>
      <c r="C76537" t="s">
        <v>231514</v>
      </c>
      <c r="E76537" s="1">
        <v>42005</v>
      </c>
      <c r="F76537">
        <v>25000</v>
      </c>
    </row>
    <row r="76538" spans="1:6" x14ac:dyDescent="0.25">
      <c r="A76538" t="s">
        <v>366508</v>
      </c>
      <c r="B76538" t="s">
        <v>366509</v>
      </c>
      <c r="C76538" t="s">
        <v>228943</v>
      </c>
      <c r="E76538" s="1">
        <v>42158</v>
      </c>
      <c r="F76538">
        <v>600000</v>
      </c>
    </row>
    <row r="76539" spans="1:6" x14ac:dyDescent="0.25">
      <c r="A76539" t="s">
        <v>366510</v>
      </c>
      <c r="B76539" t="s">
        <v>366511</v>
      </c>
      <c r="C76539" t="s">
        <v>228880</v>
      </c>
      <c r="E76539" t="s">
        <v>12530</v>
      </c>
      <c r="F76539">
        <v>400000</v>
      </c>
    </row>
    <row r="76540" spans="1:6" x14ac:dyDescent="0.25">
      <c r="A76540" t="s">
        <v>366512</v>
      </c>
      <c r="B76540" t="s">
        <v>366513</v>
      </c>
      <c r="C76540" t="s">
        <v>228889</v>
      </c>
      <c r="E76540" s="1">
        <v>42012</v>
      </c>
      <c r="F76540">
        <v>41250</v>
      </c>
    </row>
    <row r="76541" spans="1:6" x14ac:dyDescent="0.25">
      <c r="A76541" t="s">
        <v>366514</v>
      </c>
      <c r="B76541" t="s">
        <v>366515</v>
      </c>
      <c r="C76541" t="s">
        <v>228880</v>
      </c>
      <c r="E76541" s="1">
        <v>41650</v>
      </c>
      <c r="F76541">
        <v>100000</v>
      </c>
    </row>
    <row r="76542" spans="1:6" x14ac:dyDescent="0.25">
      <c r="A76542" t="s">
        <v>366516</v>
      </c>
      <c r="B76542" t="s">
        <v>366517</v>
      </c>
      <c r="C76542" t="s">
        <v>228880</v>
      </c>
      <c r="E76542" t="s">
        <v>25818</v>
      </c>
      <c r="F76542">
        <v>1428571</v>
      </c>
    </row>
    <row r="76543" spans="1:6" x14ac:dyDescent="0.25">
      <c r="A76543" t="s">
        <v>366518</v>
      </c>
      <c r="B76543" t="s">
        <v>366519</v>
      </c>
      <c r="C76543" t="s">
        <v>228873</v>
      </c>
      <c r="D76543" t="s">
        <v>228877</v>
      </c>
      <c r="E76543" s="1">
        <v>42069</v>
      </c>
      <c r="F76543">
        <v>5500000</v>
      </c>
    </row>
    <row r="76544" spans="1:6" x14ac:dyDescent="0.25">
      <c r="A76544" t="s">
        <v>366520</v>
      </c>
      <c r="B76544" t="s">
        <v>366521</v>
      </c>
      <c r="C76544" t="s">
        <v>228880</v>
      </c>
      <c r="E76544" t="s">
        <v>7131</v>
      </c>
      <c r="F76544">
        <v>1000000</v>
      </c>
    </row>
    <row r="76545" spans="1:6" x14ac:dyDescent="0.25">
      <c r="A76545" t="s">
        <v>366522</v>
      </c>
      <c r="B76545" t="s">
        <v>366523</v>
      </c>
      <c r="C76545" t="s">
        <v>228873</v>
      </c>
      <c r="D76545" t="s">
        <v>228877</v>
      </c>
      <c r="E76545" s="1">
        <v>40946</v>
      </c>
      <c r="F76545">
        <v>3000000</v>
      </c>
    </row>
    <row r="76546" spans="1:6" x14ac:dyDescent="0.25">
      <c r="A76546" t="s">
        <v>366520</v>
      </c>
      <c r="B76546" t="s">
        <v>366524</v>
      </c>
      <c r="C76546" t="s">
        <v>228873</v>
      </c>
      <c r="E76546" s="1">
        <v>40433</v>
      </c>
      <c r="F76546">
        <v>714998</v>
      </c>
    </row>
    <row r="76547" spans="1:6" x14ac:dyDescent="0.25">
      <c r="A76547" t="s">
        <v>366525</v>
      </c>
      <c r="B76547" t="s">
        <v>366526</v>
      </c>
      <c r="C76547" t="s">
        <v>228909</v>
      </c>
      <c r="E76547" t="s">
        <v>49037</v>
      </c>
      <c r="F76547">
        <v>0</v>
      </c>
    </row>
    <row r="76548" spans="1:6" x14ac:dyDescent="0.25">
      <c r="A76548" t="s">
        <v>366527</v>
      </c>
      <c r="B76548" t="s">
        <v>366528</v>
      </c>
      <c r="C76548" t="s">
        <v>228880</v>
      </c>
      <c r="E76548" s="1">
        <v>41280</v>
      </c>
      <c r="F76548">
        <v>300000</v>
      </c>
    </row>
    <row r="76549" spans="1:6" x14ac:dyDescent="0.25">
      <c r="A76549" t="s">
        <v>366529</v>
      </c>
      <c r="B76549" t="s">
        <v>366530</v>
      </c>
      <c r="C76549" t="s">
        <v>228880</v>
      </c>
      <c r="E76549" t="s">
        <v>5357</v>
      </c>
    </row>
    <row r="76550" spans="1:6" x14ac:dyDescent="0.25">
      <c r="A76550" t="s">
        <v>366531</v>
      </c>
      <c r="B76550" t="s">
        <v>366532</v>
      </c>
      <c r="C76550" t="s">
        <v>228873</v>
      </c>
      <c r="D76550" t="s">
        <v>228874</v>
      </c>
      <c r="E76550" s="1">
        <v>38148</v>
      </c>
      <c r="F76550">
        <v>8500000</v>
      </c>
    </row>
    <row r="76551" spans="1:6" x14ac:dyDescent="0.25">
      <c r="A76551" t="s">
        <v>366533</v>
      </c>
      <c r="B76551" t="s">
        <v>366534</v>
      </c>
      <c r="C76551" t="s">
        <v>228873</v>
      </c>
      <c r="D76551" t="s">
        <v>228877</v>
      </c>
      <c r="E76551" s="1">
        <v>37987</v>
      </c>
      <c r="F76551">
        <v>1500000</v>
      </c>
    </row>
    <row r="76552" spans="1:6" x14ac:dyDescent="0.25">
      <c r="A76552" t="s">
        <v>366531</v>
      </c>
      <c r="B76552" t="s">
        <v>366535</v>
      </c>
      <c r="C76552" t="s">
        <v>228873</v>
      </c>
      <c r="D76552" t="s">
        <v>228977</v>
      </c>
      <c r="E76552" t="s">
        <v>30350</v>
      </c>
      <c r="F76552">
        <v>7000000</v>
      </c>
    </row>
    <row r="76553" spans="1:6" x14ac:dyDescent="0.25">
      <c r="A76553" t="s">
        <v>366536</v>
      </c>
      <c r="B76553" t="s">
        <v>366537</v>
      </c>
      <c r="C76553" t="s">
        <v>228880</v>
      </c>
      <c r="E76553" t="s">
        <v>29990</v>
      </c>
      <c r="F76553">
        <v>60000</v>
      </c>
    </row>
    <row r="76554" spans="1:6" x14ac:dyDescent="0.25">
      <c r="A76554" t="s">
        <v>366538</v>
      </c>
      <c r="B76554" t="s">
        <v>366539</v>
      </c>
      <c r="C76554" t="s">
        <v>228880</v>
      </c>
      <c r="E76554" s="1">
        <v>41644</v>
      </c>
      <c r="F76554">
        <v>20000</v>
      </c>
    </row>
    <row r="76555" spans="1:6" x14ac:dyDescent="0.25">
      <c r="A76555" t="s">
        <v>366540</v>
      </c>
      <c r="B76555" t="s">
        <v>366541</v>
      </c>
      <c r="C76555" t="s">
        <v>228880</v>
      </c>
      <c r="E76555" s="1">
        <v>41437</v>
      </c>
      <c r="F76555">
        <v>1250000</v>
      </c>
    </row>
    <row r="76556" spans="1:6" x14ac:dyDescent="0.25">
      <c r="A76556" t="s">
        <v>366542</v>
      </c>
      <c r="B76556" t="s">
        <v>366543</v>
      </c>
      <c r="C76556" t="s">
        <v>228880</v>
      </c>
      <c r="E76556" s="1">
        <v>40673</v>
      </c>
      <c r="F76556">
        <v>93359</v>
      </c>
    </row>
    <row r="76557" spans="1:6" x14ac:dyDescent="0.25">
      <c r="A76557" t="s">
        <v>366544</v>
      </c>
      <c r="B76557" t="s">
        <v>366545</v>
      </c>
      <c r="C76557" t="s">
        <v>228880</v>
      </c>
      <c r="E76557" s="1">
        <v>41648</v>
      </c>
    </row>
    <row r="76558" spans="1:6" x14ac:dyDescent="0.25">
      <c r="A76558" t="s">
        <v>366546</v>
      </c>
      <c r="B76558" t="s">
        <v>366547</v>
      </c>
      <c r="C76558" t="s">
        <v>228873</v>
      </c>
      <c r="E76558" t="s">
        <v>105190</v>
      </c>
      <c r="F76558">
        <v>2000000</v>
      </c>
    </row>
    <row r="76559" spans="1:6" x14ac:dyDescent="0.25">
      <c r="A76559" t="s">
        <v>366548</v>
      </c>
      <c r="B76559" t="s">
        <v>366549</v>
      </c>
      <c r="C76559" t="s">
        <v>228880</v>
      </c>
      <c r="E76559" s="1">
        <v>42005</v>
      </c>
      <c r="F76559">
        <v>250000</v>
      </c>
    </row>
    <row r="76560" spans="1:6" x14ac:dyDescent="0.25">
      <c r="A76560" t="s">
        <v>366550</v>
      </c>
      <c r="B76560" t="s">
        <v>366551</v>
      </c>
      <c r="C76560" t="s">
        <v>228880</v>
      </c>
      <c r="E76560" s="1">
        <v>41641</v>
      </c>
      <c r="F76560">
        <v>1000000</v>
      </c>
    </row>
    <row r="76561" spans="1:6" x14ac:dyDescent="0.25">
      <c r="A76561" t="s">
        <v>366552</v>
      </c>
      <c r="B76561" t="s">
        <v>366553</v>
      </c>
      <c r="C76561" t="s">
        <v>229779</v>
      </c>
      <c r="E76561" s="1">
        <v>41278</v>
      </c>
      <c r="F76561">
        <v>307000</v>
      </c>
    </row>
    <row r="76562" spans="1:6" x14ac:dyDescent="0.25">
      <c r="A76562" t="s">
        <v>366554</v>
      </c>
      <c r="B76562" t="s">
        <v>366555</v>
      </c>
      <c r="C76562" t="s">
        <v>228880</v>
      </c>
      <c r="E76562" s="1">
        <v>41402</v>
      </c>
    </row>
    <row r="76563" spans="1:6" x14ac:dyDescent="0.25">
      <c r="A76563" t="s">
        <v>366552</v>
      </c>
      <c r="B76563" t="s">
        <v>366556</v>
      </c>
      <c r="C76563" t="s">
        <v>228916</v>
      </c>
      <c r="E76563" t="s">
        <v>18105</v>
      </c>
      <c r="F76563">
        <v>750000</v>
      </c>
    </row>
    <row r="76564" spans="1:6" x14ac:dyDescent="0.25">
      <c r="A76564" t="s">
        <v>366554</v>
      </c>
      <c r="B76564" t="s">
        <v>366557</v>
      </c>
      <c r="C76564" t="s">
        <v>228916</v>
      </c>
      <c r="E76564" t="s">
        <v>168135</v>
      </c>
      <c r="F76564">
        <v>700000</v>
      </c>
    </row>
    <row r="76565" spans="1:6" x14ac:dyDescent="0.25">
      <c r="A76565" t="s">
        <v>366552</v>
      </c>
      <c r="B76565" t="s">
        <v>366558</v>
      </c>
      <c r="C76565" t="s">
        <v>228880</v>
      </c>
      <c r="E76565" s="1">
        <v>40916</v>
      </c>
      <c r="F76565">
        <v>200000</v>
      </c>
    </row>
    <row r="76566" spans="1:6" x14ac:dyDescent="0.25">
      <c r="A76566" t="s">
        <v>366554</v>
      </c>
      <c r="B76566" t="s">
        <v>366559</v>
      </c>
      <c r="C76566" t="s">
        <v>228873</v>
      </c>
      <c r="E76566" s="1">
        <v>42102</v>
      </c>
      <c r="F76566">
        <v>5000000</v>
      </c>
    </row>
    <row r="76567" spans="1:6" x14ac:dyDescent="0.25">
      <c r="A76567" t="s">
        <v>366560</v>
      </c>
      <c r="B76567" t="s">
        <v>366561</v>
      </c>
      <c r="C76567" t="s">
        <v>228916</v>
      </c>
      <c r="E76567" t="s">
        <v>26832</v>
      </c>
      <c r="F76567">
        <v>975000</v>
      </c>
    </row>
    <row r="76568" spans="1:6" x14ac:dyDescent="0.25">
      <c r="A76568" t="s">
        <v>366562</v>
      </c>
      <c r="B76568" t="s">
        <v>366563</v>
      </c>
      <c r="C76568" t="s">
        <v>228880</v>
      </c>
      <c r="E76568" t="s">
        <v>26699</v>
      </c>
    </row>
    <row r="76569" spans="1:6" x14ac:dyDescent="0.25">
      <c r="A76569" t="s">
        <v>366564</v>
      </c>
      <c r="B76569" t="s">
        <v>366565</v>
      </c>
      <c r="C76569" t="s">
        <v>228873</v>
      </c>
      <c r="D76569" t="s">
        <v>228977</v>
      </c>
      <c r="E76569" s="1">
        <v>40767</v>
      </c>
      <c r="F76569">
        <v>20000000</v>
      </c>
    </row>
    <row r="76570" spans="1:6" x14ac:dyDescent="0.25">
      <c r="A76570" t="s">
        <v>366566</v>
      </c>
      <c r="B76570" t="s">
        <v>366567</v>
      </c>
      <c r="C76570" t="s">
        <v>228873</v>
      </c>
      <c r="D76570" t="s">
        <v>228877</v>
      </c>
      <c r="E76570" t="s">
        <v>232700</v>
      </c>
      <c r="F76570">
        <v>2100000</v>
      </c>
    </row>
    <row r="76571" spans="1:6" x14ac:dyDescent="0.25">
      <c r="A76571" t="s">
        <v>366564</v>
      </c>
      <c r="B76571" t="s">
        <v>366568</v>
      </c>
      <c r="C76571" t="s">
        <v>228873</v>
      </c>
      <c r="D76571" t="s">
        <v>228877</v>
      </c>
      <c r="E76571" t="s">
        <v>21273</v>
      </c>
      <c r="F76571">
        <v>8500000</v>
      </c>
    </row>
    <row r="76572" spans="1:6" x14ac:dyDescent="0.25">
      <c r="A76572" t="s">
        <v>366569</v>
      </c>
      <c r="B76572" t="s">
        <v>366570</v>
      </c>
      <c r="C76572" t="s">
        <v>228916</v>
      </c>
      <c r="E76572" s="1">
        <v>41462</v>
      </c>
      <c r="F76572">
        <v>141509</v>
      </c>
    </row>
    <row r="76573" spans="1:6" x14ac:dyDescent="0.25">
      <c r="A76573" t="s">
        <v>366571</v>
      </c>
      <c r="B76573" t="s">
        <v>366572</v>
      </c>
      <c r="C76573" t="s">
        <v>228880</v>
      </c>
      <c r="E76573" s="1">
        <v>41276</v>
      </c>
      <c r="F76573">
        <v>40000</v>
      </c>
    </row>
    <row r="76574" spans="1:6" x14ac:dyDescent="0.25">
      <c r="A76574" t="s">
        <v>366573</v>
      </c>
      <c r="B76574" t="s">
        <v>366574</v>
      </c>
      <c r="C76574" t="s">
        <v>228873</v>
      </c>
      <c r="E76574" t="s">
        <v>46700</v>
      </c>
      <c r="F76574">
        <v>2800000</v>
      </c>
    </row>
    <row r="76575" spans="1:6" x14ac:dyDescent="0.25">
      <c r="A76575" t="s">
        <v>366575</v>
      </c>
      <c r="B76575" t="s">
        <v>366576</v>
      </c>
      <c r="C76575" t="s">
        <v>228873</v>
      </c>
      <c r="E76575" t="s">
        <v>49572</v>
      </c>
      <c r="F76575">
        <v>13000000</v>
      </c>
    </row>
    <row r="76576" spans="1:6" x14ac:dyDescent="0.25">
      <c r="A76576" t="s">
        <v>366577</v>
      </c>
      <c r="B76576" t="s">
        <v>366578</v>
      </c>
      <c r="C76576" t="s">
        <v>228880</v>
      </c>
      <c r="E76576" s="1">
        <v>41619</v>
      </c>
      <c r="F76576">
        <v>1000000</v>
      </c>
    </row>
    <row r="76577" spans="1:6" x14ac:dyDescent="0.25">
      <c r="A76577" t="s">
        <v>366579</v>
      </c>
      <c r="B76577" t="s">
        <v>366580</v>
      </c>
      <c r="C76577" t="s">
        <v>228873</v>
      </c>
      <c r="E76577" t="s">
        <v>14789</v>
      </c>
      <c r="F76577">
        <v>700000</v>
      </c>
    </row>
    <row r="76578" spans="1:6" x14ac:dyDescent="0.25">
      <c r="A76578" t="s">
        <v>366581</v>
      </c>
      <c r="B76578" t="s">
        <v>366582</v>
      </c>
      <c r="C76578" t="s">
        <v>228873</v>
      </c>
      <c r="E76578" s="1">
        <v>41126</v>
      </c>
      <c r="F76578">
        <v>8500000</v>
      </c>
    </row>
    <row r="76579" spans="1:6" x14ac:dyDescent="0.25">
      <c r="A76579" t="s">
        <v>366583</v>
      </c>
      <c r="B76579" t="s">
        <v>366584</v>
      </c>
      <c r="C76579" t="s">
        <v>228873</v>
      </c>
      <c r="E76579" s="1">
        <v>40034</v>
      </c>
      <c r="F76579">
        <v>14700000</v>
      </c>
    </row>
    <row r="76580" spans="1:6" x14ac:dyDescent="0.25">
      <c r="A76580" t="s">
        <v>366581</v>
      </c>
      <c r="B76580" t="s">
        <v>366585</v>
      </c>
      <c r="C76580" t="s">
        <v>228927</v>
      </c>
      <c r="E76580" s="1">
        <v>40068</v>
      </c>
      <c r="F76580">
        <v>10000000</v>
      </c>
    </row>
    <row r="76581" spans="1:6" x14ac:dyDescent="0.25">
      <c r="A76581" t="s">
        <v>366583</v>
      </c>
      <c r="B76581" t="s">
        <v>366586</v>
      </c>
      <c r="C76581" t="s">
        <v>228873</v>
      </c>
      <c r="D76581" t="s">
        <v>229145</v>
      </c>
      <c r="E76581" s="1">
        <v>39934</v>
      </c>
      <c r="F76581">
        <v>2000000</v>
      </c>
    </row>
    <row r="76582" spans="1:6" x14ac:dyDescent="0.25">
      <c r="A76582" t="s">
        <v>366581</v>
      </c>
      <c r="B76582" t="s">
        <v>366587</v>
      </c>
      <c r="C76582" t="s">
        <v>228873</v>
      </c>
      <c r="D76582" t="s">
        <v>228977</v>
      </c>
      <c r="E76582" t="s">
        <v>60532</v>
      </c>
      <c r="F76582">
        <v>8000000</v>
      </c>
    </row>
    <row r="76583" spans="1:6" x14ac:dyDescent="0.25">
      <c r="A76583" t="s">
        <v>366583</v>
      </c>
      <c r="B76583" t="s">
        <v>366588</v>
      </c>
      <c r="C76583" t="s">
        <v>228873</v>
      </c>
      <c r="E76583" t="s">
        <v>249355</v>
      </c>
      <c r="F76583">
        <v>4800000</v>
      </c>
    </row>
    <row r="76584" spans="1:6" x14ac:dyDescent="0.25">
      <c r="A76584" t="s">
        <v>366581</v>
      </c>
      <c r="B76584" t="s">
        <v>366589</v>
      </c>
      <c r="C76584" t="s">
        <v>228927</v>
      </c>
      <c r="E76584" s="1">
        <v>40638</v>
      </c>
      <c r="F76584">
        <v>25600000</v>
      </c>
    </row>
    <row r="76585" spans="1:6" x14ac:dyDescent="0.25">
      <c r="A76585" t="s">
        <v>366583</v>
      </c>
      <c r="B76585" t="s">
        <v>366590</v>
      </c>
      <c r="C76585" t="s">
        <v>228873</v>
      </c>
      <c r="E76585" s="1">
        <v>40852</v>
      </c>
      <c r="F76585">
        <v>15553325</v>
      </c>
    </row>
    <row r="76586" spans="1:6" x14ac:dyDescent="0.25">
      <c r="A76586" t="s">
        <v>366591</v>
      </c>
      <c r="B76586" t="s">
        <v>366592</v>
      </c>
      <c r="C76586" t="s">
        <v>228873</v>
      </c>
      <c r="D76586" t="s">
        <v>228877</v>
      </c>
      <c r="E76586" s="1">
        <v>41098</v>
      </c>
      <c r="F76586">
        <v>10656322</v>
      </c>
    </row>
    <row r="76587" spans="1:6" x14ac:dyDescent="0.25">
      <c r="A76587" t="s">
        <v>366593</v>
      </c>
      <c r="B76587" t="s">
        <v>366594</v>
      </c>
      <c r="C76587" t="s">
        <v>228927</v>
      </c>
      <c r="E76587" t="s">
        <v>32413</v>
      </c>
      <c r="F76587">
        <v>2050000</v>
      </c>
    </row>
    <row r="76588" spans="1:6" x14ac:dyDescent="0.25">
      <c r="A76588" t="s">
        <v>366591</v>
      </c>
      <c r="B76588" t="s">
        <v>366595</v>
      </c>
      <c r="C76588" t="s">
        <v>228873</v>
      </c>
      <c r="D76588" t="s">
        <v>228874</v>
      </c>
      <c r="E76588" t="s">
        <v>22307</v>
      </c>
      <c r="F76588">
        <v>16256848</v>
      </c>
    </row>
    <row r="76589" spans="1:6" x14ac:dyDescent="0.25">
      <c r="A76589" t="s">
        <v>366596</v>
      </c>
      <c r="B76589" t="s">
        <v>366597</v>
      </c>
      <c r="C76589" t="s">
        <v>228880</v>
      </c>
      <c r="E76589" t="s">
        <v>230809</v>
      </c>
      <c r="F76589">
        <v>1000000</v>
      </c>
    </row>
    <row r="76590" spans="1:6" x14ac:dyDescent="0.25">
      <c r="A76590" t="s">
        <v>366598</v>
      </c>
      <c r="B76590" t="s">
        <v>366599</v>
      </c>
      <c r="C76590" t="s">
        <v>228873</v>
      </c>
      <c r="E76590" s="1">
        <v>36866</v>
      </c>
      <c r="F76590">
        <v>23000000</v>
      </c>
    </row>
    <row r="76591" spans="1:6" x14ac:dyDescent="0.25">
      <c r="A76591" t="s">
        <v>366600</v>
      </c>
      <c r="B76591" t="s">
        <v>366601</v>
      </c>
      <c r="C76591" t="s">
        <v>228873</v>
      </c>
      <c r="E76591" t="s">
        <v>23060</v>
      </c>
      <c r="F76591">
        <v>4400000</v>
      </c>
    </row>
    <row r="76592" spans="1:6" x14ac:dyDescent="0.25">
      <c r="A76592" t="s">
        <v>366602</v>
      </c>
      <c r="B76592" t="s">
        <v>366603</v>
      </c>
      <c r="C76592" t="s">
        <v>228873</v>
      </c>
      <c r="E76592" t="s">
        <v>244673</v>
      </c>
      <c r="F76592">
        <v>20000000</v>
      </c>
    </row>
    <row r="76593" spans="1:6" x14ac:dyDescent="0.25">
      <c r="A76593" t="s">
        <v>366600</v>
      </c>
      <c r="B76593" t="s">
        <v>366604</v>
      </c>
      <c r="C76593" t="s">
        <v>228873</v>
      </c>
      <c r="D76593" t="s">
        <v>228874</v>
      </c>
      <c r="E76593" s="1">
        <v>39822</v>
      </c>
      <c r="F76593">
        <v>5200000</v>
      </c>
    </row>
    <row r="76594" spans="1:6" x14ac:dyDescent="0.25">
      <c r="A76594" t="s">
        <v>366605</v>
      </c>
      <c r="B76594" t="s">
        <v>366606</v>
      </c>
      <c r="C76594" t="s">
        <v>228873</v>
      </c>
      <c r="E76594" s="1">
        <v>40767</v>
      </c>
      <c r="F76594">
        <v>255000</v>
      </c>
    </row>
    <row r="76595" spans="1:6" x14ac:dyDescent="0.25">
      <c r="A76595" t="s">
        <v>366607</v>
      </c>
      <c r="B76595" t="s">
        <v>366608</v>
      </c>
      <c r="C76595" t="s">
        <v>228943</v>
      </c>
      <c r="E76595" t="s">
        <v>56251</v>
      </c>
      <c r="F76595">
        <v>450000</v>
      </c>
    </row>
    <row r="76596" spans="1:6" x14ac:dyDescent="0.25">
      <c r="A76596" t="s">
        <v>366609</v>
      </c>
      <c r="B76596" t="s">
        <v>366610</v>
      </c>
      <c r="C76596" t="s">
        <v>228880</v>
      </c>
      <c r="E76596" t="s">
        <v>25094</v>
      </c>
      <c r="F76596">
        <v>228000</v>
      </c>
    </row>
    <row r="76597" spans="1:6" x14ac:dyDescent="0.25">
      <c r="A76597" t="s">
        <v>366611</v>
      </c>
      <c r="B76597" t="s">
        <v>366612</v>
      </c>
      <c r="C76597" t="s">
        <v>228873</v>
      </c>
      <c r="D76597" t="s">
        <v>228877</v>
      </c>
      <c r="E76597" t="s">
        <v>92529</v>
      </c>
    </row>
    <row r="76598" spans="1:6" x14ac:dyDescent="0.25">
      <c r="A76598" t="s">
        <v>366613</v>
      </c>
      <c r="B76598" t="s">
        <v>366614</v>
      </c>
      <c r="C76598" t="s">
        <v>228880</v>
      </c>
      <c r="E76598" s="1">
        <v>41280</v>
      </c>
    </row>
    <row r="76599" spans="1:6" x14ac:dyDescent="0.25">
      <c r="A76599" t="s">
        <v>366615</v>
      </c>
      <c r="B76599" t="s">
        <v>366616</v>
      </c>
      <c r="C76599" t="s">
        <v>228873</v>
      </c>
      <c r="E76599" t="s">
        <v>49037</v>
      </c>
    </row>
    <row r="76600" spans="1:6" x14ac:dyDescent="0.25">
      <c r="A76600" t="s">
        <v>366617</v>
      </c>
      <c r="B76600" t="s">
        <v>366618</v>
      </c>
      <c r="C76600" t="s">
        <v>228880</v>
      </c>
      <c r="E76600" s="1">
        <v>41039</v>
      </c>
    </row>
    <row r="76601" spans="1:6" x14ac:dyDescent="0.25">
      <c r="A76601" t="s">
        <v>366619</v>
      </c>
      <c r="B76601" t="s">
        <v>366620</v>
      </c>
      <c r="C76601" t="s">
        <v>228880</v>
      </c>
      <c r="E76601" s="1">
        <v>39089</v>
      </c>
      <c r="F76601">
        <v>450000</v>
      </c>
    </row>
    <row r="76602" spans="1:6" x14ac:dyDescent="0.25">
      <c r="A76602" t="s">
        <v>366621</v>
      </c>
      <c r="B76602" t="s">
        <v>366622</v>
      </c>
      <c r="C76602" t="s">
        <v>228880</v>
      </c>
      <c r="E76602" s="1">
        <v>39452</v>
      </c>
      <c r="F76602">
        <v>750000</v>
      </c>
    </row>
    <row r="76603" spans="1:6" x14ac:dyDescent="0.25">
      <c r="A76603" t="s">
        <v>366623</v>
      </c>
      <c r="B76603" t="s">
        <v>366624</v>
      </c>
      <c r="C76603" t="s">
        <v>228873</v>
      </c>
      <c r="D76603" t="s">
        <v>228874</v>
      </c>
      <c r="E76603" t="s">
        <v>172656</v>
      </c>
      <c r="F76603">
        <v>12000000</v>
      </c>
    </row>
    <row r="76604" spans="1:6" x14ac:dyDescent="0.25">
      <c r="A76604" t="s">
        <v>366625</v>
      </c>
      <c r="B76604" t="s">
        <v>366626</v>
      </c>
      <c r="C76604" t="s">
        <v>228873</v>
      </c>
      <c r="D76604" t="s">
        <v>228874</v>
      </c>
      <c r="E76604" t="s">
        <v>111311</v>
      </c>
      <c r="F76604">
        <v>135000000</v>
      </c>
    </row>
    <row r="76605" spans="1:6" x14ac:dyDescent="0.25">
      <c r="A76605" t="s">
        <v>366627</v>
      </c>
      <c r="B76605" t="s">
        <v>366628</v>
      </c>
      <c r="C76605" t="s">
        <v>228873</v>
      </c>
      <c r="D76605" t="s">
        <v>228877</v>
      </c>
      <c r="E76605" s="1">
        <v>41334</v>
      </c>
      <c r="F76605">
        <v>27500000</v>
      </c>
    </row>
    <row r="76606" spans="1:6" x14ac:dyDescent="0.25">
      <c r="A76606" t="s">
        <v>366629</v>
      </c>
      <c r="B76606" t="s">
        <v>366630</v>
      </c>
      <c r="C76606" t="s">
        <v>228880</v>
      </c>
      <c r="E76606" s="1">
        <v>39852</v>
      </c>
    </row>
    <row r="76607" spans="1:6" x14ac:dyDescent="0.25">
      <c r="A76607" t="s">
        <v>366631</v>
      </c>
      <c r="B76607" t="s">
        <v>366632</v>
      </c>
      <c r="C76607" t="s">
        <v>228873</v>
      </c>
      <c r="E76607" t="s">
        <v>54031</v>
      </c>
      <c r="F76607">
        <v>661000</v>
      </c>
    </row>
    <row r="76608" spans="1:6" x14ac:dyDescent="0.25">
      <c r="A76608" t="s">
        <v>366633</v>
      </c>
      <c r="B76608" t="s">
        <v>366634</v>
      </c>
      <c r="C76608" t="s">
        <v>228880</v>
      </c>
      <c r="E76608" t="s">
        <v>20347</v>
      </c>
      <c r="F76608">
        <v>750000</v>
      </c>
    </row>
    <row r="76609" spans="1:6" x14ac:dyDescent="0.25">
      <c r="A76609" t="s">
        <v>366631</v>
      </c>
      <c r="B76609" t="s">
        <v>366635</v>
      </c>
      <c r="C76609" t="s">
        <v>228873</v>
      </c>
      <c r="E76609" s="1">
        <v>41522</v>
      </c>
      <c r="F76609">
        <v>5000000</v>
      </c>
    </row>
    <row r="76610" spans="1:6" x14ac:dyDescent="0.25">
      <c r="A76610" t="s">
        <v>366636</v>
      </c>
      <c r="B76610" t="s">
        <v>366637</v>
      </c>
      <c r="C76610" t="s">
        <v>228873</v>
      </c>
      <c r="D76610" t="s">
        <v>228877</v>
      </c>
      <c r="E76610" s="1">
        <v>40183</v>
      </c>
      <c r="F76610">
        <v>1500000</v>
      </c>
    </row>
    <row r="76611" spans="1:6" x14ac:dyDescent="0.25">
      <c r="A76611" t="s">
        <v>366638</v>
      </c>
      <c r="B76611" t="s">
        <v>366639</v>
      </c>
      <c r="C76611" t="s">
        <v>228873</v>
      </c>
      <c r="D76611" t="s">
        <v>229145</v>
      </c>
      <c r="E76611" t="s">
        <v>39281</v>
      </c>
      <c r="F76611">
        <v>52000000</v>
      </c>
    </row>
    <row r="76612" spans="1:6" x14ac:dyDescent="0.25">
      <c r="A76612" t="s">
        <v>366636</v>
      </c>
      <c r="B76612" t="s">
        <v>366640</v>
      </c>
      <c r="C76612" t="s">
        <v>228873</v>
      </c>
      <c r="D76612" t="s">
        <v>228874</v>
      </c>
      <c r="E76612" s="1">
        <v>40547</v>
      </c>
      <c r="F76612">
        <v>17500000</v>
      </c>
    </row>
    <row r="76613" spans="1:6" x14ac:dyDescent="0.25">
      <c r="A76613" t="s">
        <v>366638</v>
      </c>
      <c r="B76613" t="s">
        <v>366641</v>
      </c>
      <c r="C76613" t="s">
        <v>228873</v>
      </c>
      <c r="D76613" t="s">
        <v>228977</v>
      </c>
      <c r="E76613" s="1">
        <v>41278</v>
      </c>
      <c r="F76613">
        <v>2000000</v>
      </c>
    </row>
    <row r="76614" spans="1:6" x14ac:dyDescent="0.25">
      <c r="A76614" t="s">
        <v>366636</v>
      </c>
      <c r="B76614" t="s">
        <v>366642</v>
      </c>
      <c r="C76614" t="s">
        <v>228873</v>
      </c>
      <c r="D76614" t="s">
        <v>228977</v>
      </c>
      <c r="E76614" s="1">
        <v>41041</v>
      </c>
      <c r="F76614">
        <v>24000000</v>
      </c>
    </row>
    <row r="76615" spans="1:6" x14ac:dyDescent="0.25">
      <c r="A76615" t="s">
        <v>366643</v>
      </c>
      <c r="B76615" t="s">
        <v>366644</v>
      </c>
      <c r="C76615" t="s">
        <v>229045</v>
      </c>
      <c r="E76615" t="s">
        <v>43079</v>
      </c>
      <c r="F76615">
        <v>253000</v>
      </c>
    </row>
    <row r="76616" spans="1:6" x14ac:dyDescent="0.25">
      <c r="A76616" t="s">
        <v>366645</v>
      </c>
      <c r="B76616" t="s">
        <v>366646</v>
      </c>
      <c r="C76616" t="s">
        <v>228873</v>
      </c>
      <c r="D76616" t="s">
        <v>228877</v>
      </c>
      <c r="E76616" t="s">
        <v>20317</v>
      </c>
      <c r="F76616">
        <v>5059192</v>
      </c>
    </row>
    <row r="76617" spans="1:6" x14ac:dyDescent="0.25">
      <c r="A76617" t="s">
        <v>366647</v>
      </c>
      <c r="B76617" t="s">
        <v>366648</v>
      </c>
      <c r="C76617" t="s">
        <v>228873</v>
      </c>
      <c r="E76617" t="s">
        <v>288076</v>
      </c>
      <c r="F76617">
        <v>53000000</v>
      </c>
    </row>
    <row r="76618" spans="1:6" x14ac:dyDescent="0.25">
      <c r="A76618" t="s">
        <v>366649</v>
      </c>
      <c r="B76618" t="s">
        <v>366650</v>
      </c>
      <c r="C76618" t="s">
        <v>228873</v>
      </c>
      <c r="E76618" t="s">
        <v>174590</v>
      </c>
      <c r="F76618">
        <v>780000</v>
      </c>
    </row>
    <row r="76619" spans="1:6" x14ac:dyDescent="0.25">
      <c r="A76619" t="s">
        <v>366651</v>
      </c>
      <c r="B76619" t="s">
        <v>366652</v>
      </c>
      <c r="C76619" t="s">
        <v>228873</v>
      </c>
      <c r="E76619" t="s">
        <v>68824</v>
      </c>
      <c r="F76619">
        <v>250000</v>
      </c>
    </row>
    <row r="76620" spans="1:6" x14ac:dyDescent="0.25">
      <c r="A76620" t="s">
        <v>366653</v>
      </c>
      <c r="B76620" t="s">
        <v>366654</v>
      </c>
      <c r="C76620" t="s">
        <v>228873</v>
      </c>
      <c r="E76620" t="s">
        <v>22876</v>
      </c>
      <c r="F76620">
        <v>1220003</v>
      </c>
    </row>
    <row r="76621" spans="1:6" x14ac:dyDescent="0.25">
      <c r="A76621" t="s">
        <v>366651</v>
      </c>
      <c r="B76621" t="s">
        <v>366655</v>
      </c>
      <c r="C76621" t="s">
        <v>229045</v>
      </c>
      <c r="E76621" t="s">
        <v>48181</v>
      </c>
      <c r="F76621">
        <v>2900000</v>
      </c>
    </row>
    <row r="76622" spans="1:6" x14ac:dyDescent="0.25">
      <c r="A76622" t="s">
        <v>366653</v>
      </c>
      <c r="B76622" t="s">
        <v>366656</v>
      </c>
      <c r="C76622" t="s">
        <v>229311</v>
      </c>
      <c r="E76622" t="s">
        <v>235747</v>
      </c>
      <c r="F76622">
        <v>17000000</v>
      </c>
    </row>
    <row r="76623" spans="1:6" x14ac:dyDescent="0.25">
      <c r="A76623" t="s">
        <v>366657</v>
      </c>
      <c r="B76623" t="s">
        <v>366658</v>
      </c>
      <c r="C76623" t="s">
        <v>228873</v>
      </c>
      <c r="D76623" t="s">
        <v>228874</v>
      </c>
      <c r="E76623" t="s">
        <v>17670</v>
      </c>
      <c r="F76623">
        <v>1225000</v>
      </c>
    </row>
    <row r="76624" spans="1:6" x14ac:dyDescent="0.25">
      <c r="A76624" t="s">
        <v>366659</v>
      </c>
      <c r="B76624" t="s">
        <v>366660</v>
      </c>
      <c r="C76624" t="s">
        <v>228880</v>
      </c>
      <c r="E76624" t="s">
        <v>256215</v>
      </c>
      <c r="F76624">
        <v>1700000</v>
      </c>
    </row>
    <row r="76625" spans="1:6" x14ac:dyDescent="0.25">
      <c r="A76625" t="s">
        <v>366657</v>
      </c>
      <c r="B76625" t="s">
        <v>366661</v>
      </c>
      <c r="C76625" t="s">
        <v>228873</v>
      </c>
      <c r="E76625" s="1">
        <v>41855</v>
      </c>
      <c r="F76625">
        <v>153194</v>
      </c>
    </row>
    <row r="76626" spans="1:6" x14ac:dyDescent="0.25">
      <c r="A76626" t="s">
        <v>366659</v>
      </c>
      <c r="B76626" t="s">
        <v>366662</v>
      </c>
      <c r="C76626" t="s">
        <v>228873</v>
      </c>
      <c r="D76626" t="s">
        <v>228874</v>
      </c>
      <c r="E76626" t="s">
        <v>36545</v>
      </c>
      <c r="F76626">
        <v>300000</v>
      </c>
    </row>
    <row r="76627" spans="1:6" x14ac:dyDescent="0.25">
      <c r="A76627" t="s">
        <v>366663</v>
      </c>
      <c r="B76627" t="s">
        <v>366664</v>
      </c>
      <c r="C76627" t="s">
        <v>228927</v>
      </c>
      <c r="E76627" s="1">
        <v>41063</v>
      </c>
      <c r="F76627">
        <v>425000</v>
      </c>
    </row>
    <row r="76628" spans="1:6" x14ac:dyDescent="0.25">
      <c r="A76628" t="s">
        <v>366665</v>
      </c>
      <c r="B76628" t="s">
        <v>366666</v>
      </c>
      <c r="C76628" t="s">
        <v>228927</v>
      </c>
      <c r="E76628" t="s">
        <v>32369</v>
      </c>
      <c r="F76628">
        <v>915649</v>
      </c>
    </row>
    <row r="76629" spans="1:6" x14ac:dyDescent="0.25">
      <c r="A76629" t="s">
        <v>366663</v>
      </c>
      <c r="B76629" t="s">
        <v>366667</v>
      </c>
      <c r="C76629" t="s">
        <v>228873</v>
      </c>
      <c r="E76629" t="s">
        <v>63264</v>
      </c>
      <c r="F76629">
        <v>1097250</v>
      </c>
    </row>
    <row r="76630" spans="1:6" x14ac:dyDescent="0.25">
      <c r="A76630" t="s">
        <v>366668</v>
      </c>
      <c r="B76630" t="s">
        <v>366669</v>
      </c>
      <c r="C76630" t="s">
        <v>228880</v>
      </c>
      <c r="E76630" t="s">
        <v>92529</v>
      </c>
      <c r="F76630">
        <v>325000</v>
      </c>
    </row>
    <row r="76631" spans="1:6" x14ac:dyDescent="0.25">
      <c r="A76631" t="s">
        <v>366670</v>
      </c>
      <c r="B76631" t="s">
        <v>366671</v>
      </c>
      <c r="C76631" t="s">
        <v>228873</v>
      </c>
      <c r="E76631" t="s">
        <v>99072</v>
      </c>
      <c r="F76631">
        <v>3770000</v>
      </c>
    </row>
    <row r="76632" spans="1:6" x14ac:dyDescent="0.25">
      <c r="A76632" t="s">
        <v>366672</v>
      </c>
      <c r="B76632" t="s">
        <v>366673</v>
      </c>
      <c r="C76632" t="s">
        <v>228919</v>
      </c>
      <c r="E76632" t="s">
        <v>83558</v>
      </c>
    </row>
    <row r="76633" spans="1:6" x14ac:dyDescent="0.25">
      <c r="A76633" t="s">
        <v>366674</v>
      </c>
      <c r="B76633" t="s">
        <v>366675</v>
      </c>
      <c r="C76633" t="s">
        <v>228873</v>
      </c>
      <c r="D76633" t="s">
        <v>228877</v>
      </c>
      <c r="E76633" s="1">
        <v>39452</v>
      </c>
      <c r="F76633">
        <v>4410000</v>
      </c>
    </row>
    <row r="76634" spans="1:6" x14ac:dyDescent="0.25">
      <c r="A76634" t="s">
        <v>366676</v>
      </c>
      <c r="B76634" t="s">
        <v>366677</v>
      </c>
      <c r="C76634" t="s">
        <v>228880</v>
      </c>
      <c r="E76634" t="s">
        <v>242271</v>
      </c>
      <c r="F76634">
        <v>1000000</v>
      </c>
    </row>
    <row r="76635" spans="1:6" x14ac:dyDescent="0.25">
      <c r="A76635" t="s">
        <v>366678</v>
      </c>
      <c r="B76635" t="s">
        <v>366679</v>
      </c>
      <c r="C76635" t="s">
        <v>228873</v>
      </c>
      <c r="E76635" s="1">
        <v>41493</v>
      </c>
      <c r="F76635">
        <v>2400000</v>
      </c>
    </row>
    <row r="76636" spans="1:6" x14ac:dyDescent="0.25">
      <c r="A76636" t="s">
        <v>366680</v>
      </c>
      <c r="B76636" t="s">
        <v>366681</v>
      </c>
      <c r="C76636" t="s">
        <v>228873</v>
      </c>
      <c r="E76636" t="s">
        <v>11307</v>
      </c>
    </row>
    <row r="76637" spans="1:6" x14ac:dyDescent="0.25">
      <c r="A76637" t="s">
        <v>366682</v>
      </c>
      <c r="B76637" t="s">
        <v>366683</v>
      </c>
      <c r="C76637" t="s">
        <v>228943</v>
      </c>
      <c r="E76637" t="s">
        <v>302928</v>
      </c>
    </row>
    <row r="76638" spans="1:6" x14ac:dyDescent="0.25">
      <c r="A76638" t="s">
        <v>366684</v>
      </c>
      <c r="B76638" t="s">
        <v>366685</v>
      </c>
      <c r="C76638" t="s">
        <v>228880</v>
      </c>
      <c r="E76638" t="s">
        <v>73256</v>
      </c>
    </row>
    <row r="76639" spans="1:6" x14ac:dyDescent="0.25">
      <c r="A76639" t="s">
        <v>366686</v>
      </c>
      <c r="B76639" t="s">
        <v>366687</v>
      </c>
      <c r="C76639" t="s">
        <v>228880</v>
      </c>
      <c r="E76639" t="s">
        <v>47854</v>
      </c>
      <c r="F76639">
        <v>500000</v>
      </c>
    </row>
    <row r="76640" spans="1:6" x14ac:dyDescent="0.25">
      <c r="A76640" t="s">
        <v>366688</v>
      </c>
      <c r="B76640" t="s">
        <v>366689</v>
      </c>
      <c r="C76640" t="s">
        <v>228880</v>
      </c>
      <c r="E76640" s="1">
        <v>40798</v>
      </c>
      <c r="F76640">
        <v>500000</v>
      </c>
    </row>
    <row r="76641" spans="1:6" x14ac:dyDescent="0.25">
      <c r="A76641" t="s">
        <v>366686</v>
      </c>
      <c r="B76641" t="s">
        <v>366690</v>
      </c>
      <c r="C76641" t="s">
        <v>228873</v>
      </c>
      <c r="E76641" t="s">
        <v>100055</v>
      </c>
      <c r="F76641">
        <v>1150000</v>
      </c>
    </row>
    <row r="76642" spans="1:6" x14ac:dyDescent="0.25">
      <c r="A76642" t="s">
        <v>366691</v>
      </c>
      <c r="B76642" t="s">
        <v>366692</v>
      </c>
      <c r="C76642" t="s">
        <v>228873</v>
      </c>
      <c r="D76642" t="s">
        <v>228877</v>
      </c>
      <c r="E76642" t="s">
        <v>7926</v>
      </c>
      <c r="F76642">
        <v>13000000</v>
      </c>
    </row>
    <row r="76643" spans="1:6" x14ac:dyDescent="0.25">
      <c r="A76643" t="s">
        <v>366693</v>
      </c>
      <c r="B76643" t="s">
        <v>366694</v>
      </c>
      <c r="C76643" t="s">
        <v>228880</v>
      </c>
      <c r="E76643" t="s">
        <v>155681</v>
      </c>
      <c r="F76643">
        <v>500000</v>
      </c>
    </row>
    <row r="76644" spans="1:6" x14ac:dyDescent="0.25">
      <c r="A76644" t="s">
        <v>366695</v>
      </c>
      <c r="B76644" t="s">
        <v>366696</v>
      </c>
      <c r="C76644" t="s">
        <v>228916</v>
      </c>
      <c r="E76644" s="1">
        <v>41374</v>
      </c>
      <c r="F76644">
        <v>150000</v>
      </c>
    </row>
    <row r="76645" spans="1:6" x14ac:dyDescent="0.25">
      <c r="A76645" t="s">
        <v>366697</v>
      </c>
      <c r="B76645" t="s">
        <v>366698</v>
      </c>
      <c r="C76645" t="s">
        <v>228880</v>
      </c>
      <c r="E76645" s="1">
        <v>40911</v>
      </c>
      <c r="F76645">
        <v>100000</v>
      </c>
    </row>
    <row r="76646" spans="1:6" x14ac:dyDescent="0.25">
      <c r="A76646" t="s">
        <v>366699</v>
      </c>
      <c r="B76646" t="s">
        <v>366700</v>
      </c>
      <c r="C76646" t="s">
        <v>228889</v>
      </c>
      <c r="E76646" t="s">
        <v>78904</v>
      </c>
    </row>
    <row r="76647" spans="1:6" x14ac:dyDescent="0.25">
      <c r="A76647" t="s">
        <v>366701</v>
      </c>
      <c r="B76647" t="s">
        <v>366702</v>
      </c>
      <c r="C76647" t="s">
        <v>228880</v>
      </c>
      <c r="E76647" t="s">
        <v>96459</v>
      </c>
      <c r="F76647">
        <v>160000</v>
      </c>
    </row>
    <row r="76648" spans="1:6" x14ac:dyDescent="0.25">
      <c r="A76648" t="s">
        <v>366703</v>
      </c>
      <c r="B76648" t="s">
        <v>366704</v>
      </c>
      <c r="C76648" t="s">
        <v>228880</v>
      </c>
      <c r="E76648" t="s">
        <v>132166</v>
      </c>
      <c r="F76648">
        <v>121000</v>
      </c>
    </row>
    <row r="76649" spans="1:6" x14ac:dyDescent="0.25">
      <c r="A76649" t="s">
        <v>366701</v>
      </c>
      <c r="B76649" t="s">
        <v>366705</v>
      </c>
      <c r="C76649" t="s">
        <v>228880</v>
      </c>
      <c r="E76649" s="1">
        <v>40916</v>
      </c>
      <c r="F76649">
        <v>13000</v>
      </c>
    </row>
    <row r="76650" spans="1:6" x14ac:dyDescent="0.25">
      <c r="A76650" t="s">
        <v>366703</v>
      </c>
      <c r="B76650" t="s">
        <v>366706</v>
      </c>
      <c r="C76650" t="s">
        <v>228880</v>
      </c>
      <c r="E76650" t="s">
        <v>35411</v>
      </c>
      <c r="F76650">
        <v>61000</v>
      </c>
    </row>
    <row r="76651" spans="1:6" x14ac:dyDescent="0.25">
      <c r="A76651" t="s">
        <v>366701</v>
      </c>
      <c r="B76651" t="s">
        <v>366707</v>
      </c>
      <c r="C76651" t="s">
        <v>228873</v>
      </c>
      <c r="E76651" s="1">
        <v>41945</v>
      </c>
      <c r="F76651">
        <v>3942285</v>
      </c>
    </row>
    <row r="76652" spans="1:6" x14ac:dyDescent="0.25">
      <c r="A76652" t="s">
        <v>366708</v>
      </c>
      <c r="B76652" t="s">
        <v>366709</v>
      </c>
      <c r="C76652" t="s">
        <v>228880</v>
      </c>
      <c r="E76652" s="1">
        <v>40608</v>
      </c>
      <c r="F76652">
        <v>723966</v>
      </c>
    </row>
    <row r="76653" spans="1:6" x14ac:dyDescent="0.25">
      <c r="A76653" t="s">
        <v>366710</v>
      </c>
      <c r="B76653" t="s">
        <v>366711</v>
      </c>
      <c r="C76653" t="s">
        <v>228880</v>
      </c>
      <c r="E76653" s="1">
        <v>41284</v>
      </c>
      <c r="F76653">
        <v>310896</v>
      </c>
    </row>
    <row r="76654" spans="1:6" x14ac:dyDescent="0.25">
      <c r="A76654" t="s">
        <v>366712</v>
      </c>
      <c r="B76654" t="s">
        <v>366713</v>
      </c>
      <c r="C76654" t="s">
        <v>228873</v>
      </c>
      <c r="E76654" s="1">
        <v>40673</v>
      </c>
      <c r="F76654">
        <v>2893965</v>
      </c>
    </row>
    <row r="76655" spans="1:6" x14ac:dyDescent="0.25">
      <c r="A76655" t="s">
        <v>366714</v>
      </c>
      <c r="B76655" t="s">
        <v>366715</v>
      </c>
      <c r="C76655" t="s">
        <v>228873</v>
      </c>
      <c r="E76655" s="1">
        <v>41493</v>
      </c>
      <c r="F76655">
        <v>9000000</v>
      </c>
    </row>
    <row r="76656" spans="1:6" x14ac:dyDescent="0.25">
      <c r="A76656" t="s">
        <v>366712</v>
      </c>
      <c r="B76656" t="s">
        <v>366716</v>
      </c>
      <c r="C76656" t="s">
        <v>228873</v>
      </c>
      <c r="E76656" s="1">
        <v>39965</v>
      </c>
      <c r="F76656">
        <v>3106961</v>
      </c>
    </row>
    <row r="76657" spans="1:6" x14ac:dyDescent="0.25">
      <c r="A76657" t="s">
        <v>366714</v>
      </c>
      <c r="B76657" t="s">
        <v>366717</v>
      </c>
      <c r="C76657" t="s">
        <v>228873</v>
      </c>
      <c r="E76657" t="s">
        <v>103603</v>
      </c>
      <c r="F76657">
        <v>8273297</v>
      </c>
    </row>
    <row r="76658" spans="1:6" x14ac:dyDescent="0.25">
      <c r="A76658" t="s">
        <v>366712</v>
      </c>
      <c r="B76658" t="s">
        <v>366718</v>
      </c>
      <c r="C76658" t="s">
        <v>228873</v>
      </c>
      <c r="E76658" s="1">
        <v>40429</v>
      </c>
      <c r="F76658">
        <v>2000020</v>
      </c>
    </row>
    <row r="76659" spans="1:6" x14ac:dyDescent="0.25">
      <c r="A76659" t="s">
        <v>366719</v>
      </c>
      <c r="B76659" t="s">
        <v>366720</v>
      </c>
      <c r="C76659" t="s">
        <v>228873</v>
      </c>
      <c r="D76659" t="s">
        <v>228877</v>
      </c>
      <c r="E76659" s="1">
        <v>40605</v>
      </c>
      <c r="F76659">
        <v>850000</v>
      </c>
    </row>
    <row r="76660" spans="1:6" x14ac:dyDescent="0.25">
      <c r="A76660" t="s">
        <v>366721</v>
      </c>
      <c r="B76660" t="s">
        <v>366722</v>
      </c>
      <c r="C76660" t="s">
        <v>228873</v>
      </c>
      <c r="E76660" t="s">
        <v>76535</v>
      </c>
      <c r="F76660">
        <v>1901815</v>
      </c>
    </row>
    <row r="76661" spans="1:6" x14ac:dyDescent="0.25">
      <c r="A76661" t="s">
        <v>366719</v>
      </c>
      <c r="B76661" t="s">
        <v>366723</v>
      </c>
      <c r="C76661" t="s">
        <v>228880</v>
      </c>
      <c r="E76661" s="1">
        <v>40363</v>
      </c>
      <c r="F76661">
        <v>400200</v>
      </c>
    </row>
    <row r="76662" spans="1:6" x14ac:dyDescent="0.25">
      <c r="A76662" t="s">
        <v>366724</v>
      </c>
      <c r="B76662" t="s">
        <v>366725</v>
      </c>
      <c r="C76662" t="s">
        <v>228880</v>
      </c>
      <c r="E76662" t="s">
        <v>18875</v>
      </c>
      <c r="F76662">
        <v>750000</v>
      </c>
    </row>
    <row r="76663" spans="1:6" x14ac:dyDescent="0.25">
      <c r="A76663" t="s">
        <v>366726</v>
      </c>
      <c r="B76663" t="s">
        <v>366727</v>
      </c>
      <c r="C76663" t="s">
        <v>228916</v>
      </c>
      <c r="E76663" s="1">
        <v>41283</v>
      </c>
    </row>
    <row r="76664" spans="1:6" x14ac:dyDescent="0.25">
      <c r="A76664" t="s">
        <v>366724</v>
      </c>
      <c r="B76664" t="s">
        <v>366728</v>
      </c>
      <c r="C76664" t="s">
        <v>228880</v>
      </c>
      <c r="E76664" s="1">
        <v>42010</v>
      </c>
      <c r="F76664">
        <v>50000</v>
      </c>
    </row>
    <row r="76665" spans="1:6" x14ac:dyDescent="0.25">
      <c r="A76665" t="s">
        <v>366726</v>
      </c>
      <c r="B76665" t="s">
        <v>366729</v>
      </c>
      <c r="C76665" t="s">
        <v>228880</v>
      </c>
      <c r="E76665" s="1">
        <v>40942</v>
      </c>
      <c r="F76665">
        <v>1000000</v>
      </c>
    </row>
    <row r="76666" spans="1:6" x14ac:dyDescent="0.25">
      <c r="A76666" t="s">
        <v>366730</v>
      </c>
      <c r="B76666" t="s">
        <v>366731</v>
      </c>
      <c r="C76666" t="s">
        <v>228943</v>
      </c>
      <c r="E76666" s="1">
        <v>38729</v>
      </c>
      <c r="F76666">
        <v>700000</v>
      </c>
    </row>
    <row r="76667" spans="1:6" x14ac:dyDescent="0.25">
      <c r="A76667" t="s">
        <v>366732</v>
      </c>
      <c r="B76667" t="s">
        <v>366733</v>
      </c>
      <c r="C76667" t="s">
        <v>228873</v>
      </c>
      <c r="D76667" t="s">
        <v>228877</v>
      </c>
      <c r="E76667" s="1">
        <v>39815</v>
      </c>
      <c r="F76667">
        <v>5000000</v>
      </c>
    </row>
    <row r="76668" spans="1:6" x14ac:dyDescent="0.25">
      <c r="A76668" t="s">
        <v>366730</v>
      </c>
      <c r="B76668" t="s">
        <v>366734</v>
      </c>
      <c r="C76668" t="s">
        <v>228873</v>
      </c>
      <c r="E76668" t="s">
        <v>25253</v>
      </c>
    </row>
    <row r="76669" spans="1:6" x14ac:dyDescent="0.25">
      <c r="A76669" t="s">
        <v>366735</v>
      </c>
      <c r="B76669" t="s">
        <v>366736</v>
      </c>
      <c r="C76669" t="s">
        <v>228873</v>
      </c>
      <c r="E76669" s="1">
        <v>41924</v>
      </c>
      <c r="F76669">
        <v>1879419</v>
      </c>
    </row>
    <row r="76670" spans="1:6" x14ac:dyDescent="0.25">
      <c r="A76670" t="s">
        <v>366737</v>
      </c>
      <c r="B76670" t="s">
        <v>366738</v>
      </c>
      <c r="C76670" t="s">
        <v>228889</v>
      </c>
      <c r="E76670" t="s">
        <v>30335</v>
      </c>
      <c r="F76670">
        <v>80000</v>
      </c>
    </row>
    <row r="76671" spans="1:6" x14ac:dyDescent="0.25">
      <c r="A76671" t="s">
        <v>366739</v>
      </c>
      <c r="B76671" t="s">
        <v>366740</v>
      </c>
      <c r="C76671" t="s">
        <v>228880</v>
      </c>
      <c r="E76671" s="1">
        <v>41397</v>
      </c>
      <c r="F76671">
        <v>52122</v>
      </c>
    </row>
    <row r="76672" spans="1:6" x14ac:dyDescent="0.25">
      <c r="A76672" t="s">
        <v>366741</v>
      </c>
      <c r="B76672" t="s">
        <v>366742</v>
      </c>
      <c r="C76672" t="s">
        <v>228880</v>
      </c>
      <c r="E76672" s="1">
        <v>42286</v>
      </c>
      <c r="F76672">
        <v>560538</v>
      </c>
    </row>
    <row r="76673" spans="1:6" x14ac:dyDescent="0.25">
      <c r="A76673" t="s">
        <v>366743</v>
      </c>
      <c r="B76673" t="s">
        <v>366744</v>
      </c>
      <c r="C76673" t="s">
        <v>228880</v>
      </c>
      <c r="E76673" s="1">
        <v>42005</v>
      </c>
      <c r="F76673">
        <v>18192</v>
      </c>
    </row>
    <row r="76674" spans="1:6" x14ac:dyDescent="0.25">
      <c r="A76674" t="s">
        <v>366745</v>
      </c>
      <c r="B76674" t="s">
        <v>366746</v>
      </c>
      <c r="C76674" t="s">
        <v>228873</v>
      </c>
      <c r="E76674" s="1">
        <v>41945</v>
      </c>
      <c r="F76674">
        <v>14000000</v>
      </c>
    </row>
    <row r="76675" spans="1:6" x14ac:dyDescent="0.25">
      <c r="A76675" t="s">
        <v>366747</v>
      </c>
      <c r="B76675" t="s">
        <v>366748</v>
      </c>
      <c r="C76675" t="s">
        <v>228880</v>
      </c>
      <c r="E76675" s="1">
        <v>41283</v>
      </c>
      <c r="F76675">
        <v>100000</v>
      </c>
    </row>
    <row r="76676" spans="1:6" x14ac:dyDescent="0.25">
      <c r="A76676" t="s">
        <v>366749</v>
      </c>
      <c r="B76676" t="s">
        <v>366750</v>
      </c>
      <c r="C76676" t="s">
        <v>228943</v>
      </c>
      <c r="E76676" s="1">
        <v>36171</v>
      </c>
    </row>
    <row r="76677" spans="1:6" x14ac:dyDescent="0.25">
      <c r="A76677" t="s">
        <v>366751</v>
      </c>
      <c r="B76677" t="s">
        <v>366752</v>
      </c>
      <c r="C76677" t="s">
        <v>228880</v>
      </c>
      <c r="E76677" s="1">
        <v>40914</v>
      </c>
    </row>
    <row r="76678" spans="1:6" x14ac:dyDescent="0.25">
      <c r="A76678" t="s">
        <v>366753</v>
      </c>
      <c r="B76678" t="s">
        <v>366754</v>
      </c>
      <c r="C76678" t="s">
        <v>228873</v>
      </c>
      <c r="D76678" t="s">
        <v>228877</v>
      </c>
      <c r="E76678" s="1">
        <v>41682</v>
      </c>
      <c r="F76678">
        <v>30000000</v>
      </c>
    </row>
    <row r="76679" spans="1:6" x14ac:dyDescent="0.25">
      <c r="A76679" t="s">
        <v>366755</v>
      </c>
      <c r="B76679" t="s">
        <v>366756</v>
      </c>
      <c r="C76679" t="s">
        <v>228927</v>
      </c>
      <c r="E76679" s="1">
        <v>40881</v>
      </c>
      <c r="F76679">
        <v>1100000</v>
      </c>
    </row>
    <row r="76680" spans="1:6" x14ac:dyDescent="0.25">
      <c r="A76680" t="s">
        <v>366757</v>
      </c>
      <c r="B76680" t="s">
        <v>366758</v>
      </c>
      <c r="C76680" t="s">
        <v>228873</v>
      </c>
      <c r="E76680" t="s">
        <v>27939</v>
      </c>
      <c r="F76680">
        <v>7249991</v>
      </c>
    </row>
    <row r="76681" spans="1:6" x14ac:dyDescent="0.25">
      <c r="A76681" t="s">
        <v>366755</v>
      </c>
      <c r="B76681" t="s">
        <v>366759</v>
      </c>
      <c r="C76681" t="s">
        <v>228927</v>
      </c>
      <c r="E76681" s="1">
        <v>41123</v>
      </c>
      <c r="F76681">
        <v>1000000</v>
      </c>
    </row>
    <row r="76682" spans="1:6" x14ac:dyDescent="0.25">
      <c r="A76682" t="s">
        <v>366757</v>
      </c>
      <c r="B76682" t="s">
        <v>366760</v>
      </c>
      <c r="C76682" t="s">
        <v>228873</v>
      </c>
      <c r="E76682" t="s">
        <v>17651</v>
      </c>
      <c r="F76682">
        <v>15000003</v>
      </c>
    </row>
    <row r="76683" spans="1:6" x14ac:dyDescent="0.25">
      <c r="A76683" t="s">
        <v>366755</v>
      </c>
      <c r="B76683" t="s">
        <v>366761</v>
      </c>
      <c r="C76683" t="s">
        <v>228873</v>
      </c>
      <c r="E76683" s="1">
        <v>41619</v>
      </c>
      <c r="F76683">
        <v>11390486</v>
      </c>
    </row>
    <row r="76684" spans="1:6" x14ac:dyDescent="0.25">
      <c r="A76684" t="s">
        <v>366757</v>
      </c>
      <c r="B76684" t="s">
        <v>366762</v>
      </c>
      <c r="C76684" t="s">
        <v>228873</v>
      </c>
      <c r="E76684" s="1">
        <v>40942</v>
      </c>
      <c r="F76684">
        <v>14000000</v>
      </c>
    </row>
    <row r="76685" spans="1:6" x14ac:dyDescent="0.25">
      <c r="A76685" t="s">
        <v>366755</v>
      </c>
      <c r="B76685" t="s">
        <v>366763</v>
      </c>
      <c r="C76685" t="s">
        <v>228873</v>
      </c>
      <c r="E76685" s="1">
        <v>40211</v>
      </c>
      <c r="F76685">
        <v>7250000</v>
      </c>
    </row>
    <row r="76686" spans="1:6" x14ac:dyDescent="0.25">
      <c r="A76686" t="s">
        <v>366764</v>
      </c>
      <c r="B76686" t="s">
        <v>366765</v>
      </c>
      <c r="C76686" t="s">
        <v>228873</v>
      </c>
      <c r="E76686" s="1">
        <v>42160</v>
      </c>
      <c r="F76686">
        <v>1200000</v>
      </c>
    </row>
    <row r="76687" spans="1:6" x14ac:dyDescent="0.25">
      <c r="A76687" t="s">
        <v>366766</v>
      </c>
      <c r="B76687" t="s">
        <v>366767</v>
      </c>
      <c r="C76687" t="s">
        <v>228889</v>
      </c>
      <c r="E76687" s="1">
        <v>39821</v>
      </c>
    </row>
    <row r="76688" spans="1:6" x14ac:dyDescent="0.25">
      <c r="A76688" t="s">
        <v>366768</v>
      </c>
      <c r="B76688" t="s">
        <v>366769</v>
      </c>
      <c r="C76688" t="s">
        <v>229045</v>
      </c>
      <c r="E76688" s="1">
        <v>39815</v>
      </c>
      <c r="F76688">
        <v>71370</v>
      </c>
    </row>
    <row r="76689" spans="1:6" x14ac:dyDescent="0.25">
      <c r="A76689" t="s">
        <v>366766</v>
      </c>
      <c r="B76689" t="s">
        <v>366770</v>
      </c>
      <c r="C76689" t="s">
        <v>228873</v>
      </c>
      <c r="E76689" t="s">
        <v>18105</v>
      </c>
      <c r="F76689">
        <v>1515251</v>
      </c>
    </row>
    <row r="76690" spans="1:6" x14ac:dyDescent="0.25">
      <c r="A76690" t="s">
        <v>366768</v>
      </c>
      <c r="B76690" t="s">
        <v>366771</v>
      </c>
      <c r="C76690" t="s">
        <v>228889</v>
      </c>
      <c r="E76690" s="1">
        <v>40582</v>
      </c>
      <c r="F76690">
        <v>3250745</v>
      </c>
    </row>
    <row r="76691" spans="1:6" x14ac:dyDescent="0.25">
      <c r="A76691" t="s">
        <v>366766</v>
      </c>
      <c r="B76691" t="s">
        <v>366772</v>
      </c>
      <c r="C76691" t="s">
        <v>229045</v>
      </c>
      <c r="E76691" s="1">
        <v>39819</v>
      </c>
      <c r="F76691">
        <v>78635</v>
      </c>
    </row>
    <row r="76692" spans="1:6" x14ac:dyDescent="0.25">
      <c r="A76692" t="s">
        <v>366768</v>
      </c>
      <c r="B76692" t="s">
        <v>366773</v>
      </c>
      <c r="C76692" t="s">
        <v>228943</v>
      </c>
      <c r="E76692" s="1">
        <v>39822</v>
      </c>
    </row>
    <row r="76693" spans="1:6" x14ac:dyDescent="0.25">
      <c r="A76693" t="s">
        <v>366766</v>
      </c>
      <c r="B76693" t="s">
        <v>366774</v>
      </c>
      <c r="C76693" t="s">
        <v>228943</v>
      </c>
      <c r="E76693" s="1">
        <v>40186</v>
      </c>
      <c r="F76693">
        <v>156042</v>
      </c>
    </row>
    <row r="76694" spans="1:6" x14ac:dyDescent="0.25">
      <c r="A76694" t="s">
        <v>366768</v>
      </c>
      <c r="B76694" t="s">
        <v>366775</v>
      </c>
      <c r="C76694" t="s">
        <v>229045</v>
      </c>
      <c r="E76694" s="1">
        <v>40181</v>
      </c>
      <c r="F76694">
        <v>372918</v>
      </c>
    </row>
    <row r="76695" spans="1:6" x14ac:dyDescent="0.25">
      <c r="A76695" t="s">
        <v>366766</v>
      </c>
      <c r="B76695" t="s">
        <v>366776</v>
      </c>
      <c r="C76695" t="s">
        <v>228880</v>
      </c>
      <c r="E76695" s="1">
        <v>39815</v>
      </c>
    </row>
    <row r="76696" spans="1:6" x14ac:dyDescent="0.25">
      <c r="A76696" t="s">
        <v>366777</v>
      </c>
      <c r="B76696" t="s">
        <v>366778</v>
      </c>
      <c r="C76696" t="s">
        <v>228927</v>
      </c>
      <c r="E76696" t="s">
        <v>217757</v>
      </c>
      <c r="F76696">
        <v>930000</v>
      </c>
    </row>
    <row r="76697" spans="1:6" x14ac:dyDescent="0.25">
      <c r="A76697" t="s">
        <v>366779</v>
      </c>
      <c r="B76697" t="s">
        <v>366780</v>
      </c>
      <c r="C76697" t="s">
        <v>228873</v>
      </c>
      <c r="E76697" s="1">
        <v>40634</v>
      </c>
      <c r="F76697">
        <v>33000000</v>
      </c>
    </row>
    <row r="76698" spans="1:6" x14ac:dyDescent="0.25">
      <c r="A76698" t="s">
        <v>366781</v>
      </c>
      <c r="B76698" t="s">
        <v>366782</v>
      </c>
      <c r="C76698" t="s">
        <v>228873</v>
      </c>
      <c r="D76698" t="s">
        <v>228874</v>
      </c>
      <c r="E76698" s="1">
        <v>39236</v>
      </c>
      <c r="F76698">
        <v>27000000</v>
      </c>
    </row>
    <row r="76699" spans="1:6" x14ac:dyDescent="0.25">
      <c r="A76699" t="s">
        <v>366783</v>
      </c>
      <c r="B76699" t="s">
        <v>366784</v>
      </c>
      <c r="C76699" t="s">
        <v>228873</v>
      </c>
      <c r="D76699" t="s">
        <v>228874</v>
      </c>
      <c r="E76699" s="1">
        <v>41397</v>
      </c>
      <c r="F76699">
        <v>6000000</v>
      </c>
    </row>
    <row r="76700" spans="1:6" x14ac:dyDescent="0.25">
      <c r="A76700" t="s">
        <v>366785</v>
      </c>
      <c r="B76700" t="s">
        <v>366786</v>
      </c>
      <c r="C76700" t="s">
        <v>228873</v>
      </c>
      <c r="D76700" t="s">
        <v>228874</v>
      </c>
      <c r="E76700" s="1">
        <v>42011</v>
      </c>
      <c r="F76700">
        <v>5000000</v>
      </c>
    </row>
    <row r="76701" spans="1:6" x14ac:dyDescent="0.25">
      <c r="A76701" t="s">
        <v>366783</v>
      </c>
      <c r="B76701" t="s">
        <v>366787</v>
      </c>
      <c r="C76701" t="s">
        <v>228873</v>
      </c>
      <c r="D76701" t="s">
        <v>228877</v>
      </c>
      <c r="E76701" s="1">
        <v>40644</v>
      </c>
      <c r="F76701">
        <v>2000000</v>
      </c>
    </row>
    <row r="76702" spans="1:6" x14ac:dyDescent="0.25">
      <c r="A76702" t="s">
        <v>366788</v>
      </c>
      <c r="B76702" t="s">
        <v>366789</v>
      </c>
      <c r="C76702" t="s">
        <v>228880</v>
      </c>
      <c r="E76702" s="1">
        <v>41280</v>
      </c>
      <c r="F76702">
        <v>10000</v>
      </c>
    </row>
    <row r="76703" spans="1:6" x14ac:dyDescent="0.25">
      <c r="A76703" t="s">
        <v>366790</v>
      </c>
      <c r="B76703" t="s">
        <v>366791</v>
      </c>
      <c r="C76703" t="s">
        <v>228873</v>
      </c>
      <c r="D76703" t="s">
        <v>228874</v>
      </c>
      <c r="E76703" t="s">
        <v>93630</v>
      </c>
      <c r="F76703">
        <v>3300000</v>
      </c>
    </row>
    <row r="76704" spans="1:6" x14ac:dyDescent="0.25">
      <c r="A76704" t="s">
        <v>366792</v>
      </c>
      <c r="B76704" t="s">
        <v>366793</v>
      </c>
      <c r="C76704" t="s">
        <v>228873</v>
      </c>
      <c r="E76704" s="1">
        <v>41649</v>
      </c>
      <c r="F76704">
        <v>394000</v>
      </c>
    </row>
    <row r="76705" spans="1:6" x14ac:dyDescent="0.25">
      <c r="A76705" t="s">
        <v>366794</v>
      </c>
      <c r="B76705" t="s">
        <v>366795</v>
      </c>
      <c r="C76705" t="s">
        <v>228873</v>
      </c>
      <c r="D76705" t="s">
        <v>228874</v>
      </c>
      <c r="E76705" s="1">
        <v>39269</v>
      </c>
      <c r="F76705">
        <v>925000</v>
      </c>
    </row>
    <row r="76706" spans="1:6" x14ac:dyDescent="0.25">
      <c r="A76706" t="s">
        <v>366792</v>
      </c>
      <c r="B76706" t="s">
        <v>366796</v>
      </c>
      <c r="C76706" t="s">
        <v>228873</v>
      </c>
      <c r="D76706" t="s">
        <v>228977</v>
      </c>
      <c r="E76706" t="s">
        <v>33288</v>
      </c>
      <c r="F76706">
        <v>673000</v>
      </c>
    </row>
    <row r="76707" spans="1:6" x14ac:dyDescent="0.25">
      <c r="A76707" t="s">
        <v>366794</v>
      </c>
      <c r="B76707" t="s">
        <v>366797</v>
      </c>
      <c r="C76707" t="s">
        <v>228873</v>
      </c>
      <c r="E76707" t="s">
        <v>18095</v>
      </c>
      <c r="F76707">
        <v>212000</v>
      </c>
    </row>
    <row r="76708" spans="1:6" x14ac:dyDescent="0.25">
      <c r="A76708" t="s">
        <v>366798</v>
      </c>
      <c r="B76708" t="s">
        <v>366799</v>
      </c>
      <c r="C76708" t="s">
        <v>228909</v>
      </c>
      <c r="E76708" s="1">
        <v>42222</v>
      </c>
      <c r="F76708">
        <v>0</v>
      </c>
    </row>
    <row r="76709" spans="1:6" x14ac:dyDescent="0.25">
      <c r="A76709" t="s">
        <v>366800</v>
      </c>
      <c r="B76709" t="s">
        <v>366801</v>
      </c>
      <c r="C76709" t="s">
        <v>228943</v>
      </c>
      <c r="E76709" t="s">
        <v>230809</v>
      </c>
      <c r="F76709">
        <v>300000</v>
      </c>
    </row>
    <row r="76710" spans="1:6" x14ac:dyDescent="0.25">
      <c r="A76710" t="s">
        <v>366802</v>
      </c>
      <c r="B76710" t="s">
        <v>366803</v>
      </c>
      <c r="C76710" t="s">
        <v>228880</v>
      </c>
      <c r="E76710" t="s">
        <v>21955</v>
      </c>
      <c r="F76710">
        <v>153654</v>
      </c>
    </row>
    <row r="76711" spans="1:6" x14ac:dyDescent="0.25">
      <c r="A76711" t="s">
        <v>366804</v>
      </c>
      <c r="B76711" t="s">
        <v>366805</v>
      </c>
      <c r="C76711" t="s">
        <v>228880</v>
      </c>
      <c r="E76711" t="s">
        <v>1019</v>
      </c>
      <c r="F76711">
        <v>750000</v>
      </c>
    </row>
    <row r="76712" spans="1:6" x14ac:dyDescent="0.25">
      <c r="A76712" t="s">
        <v>366806</v>
      </c>
      <c r="B76712" t="s">
        <v>366807</v>
      </c>
      <c r="C76712" t="s">
        <v>228880</v>
      </c>
      <c r="E76712" s="1">
        <v>41921</v>
      </c>
      <c r="F76712">
        <v>500000</v>
      </c>
    </row>
    <row r="76713" spans="1:6" x14ac:dyDescent="0.25">
      <c r="A76713" t="s">
        <v>366804</v>
      </c>
      <c r="B76713" t="s">
        <v>366808</v>
      </c>
      <c r="C76713" t="s">
        <v>228880</v>
      </c>
      <c r="E76713" s="1">
        <v>41863</v>
      </c>
      <c r="F76713">
        <v>500000</v>
      </c>
    </row>
    <row r="76714" spans="1:6" x14ac:dyDescent="0.25">
      <c r="A76714" t="s">
        <v>366809</v>
      </c>
      <c r="B76714" t="s">
        <v>366810</v>
      </c>
      <c r="C76714" t="s">
        <v>228889</v>
      </c>
      <c r="E76714" s="1">
        <v>42248</v>
      </c>
    </row>
    <row r="76715" spans="1:6" x14ac:dyDescent="0.25">
      <c r="A76715" t="s">
        <v>366811</v>
      </c>
      <c r="B76715" t="s">
        <v>366812</v>
      </c>
      <c r="C76715" t="s">
        <v>228927</v>
      </c>
      <c r="E76715" t="s">
        <v>22174</v>
      </c>
      <c r="F76715">
        <v>750000</v>
      </c>
    </row>
    <row r="76716" spans="1:6" x14ac:dyDescent="0.25">
      <c r="A76716" t="s">
        <v>366813</v>
      </c>
      <c r="B76716" t="s">
        <v>366814</v>
      </c>
      <c r="C76716" t="s">
        <v>228880</v>
      </c>
      <c r="E76716" t="s">
        <v>30086</v>
      </c>
      <c r="F76716">
        <v>1800000</v>
      </c>
    </row>
    <row r="76717" spans="1:6" x14ac:dyDescent="0.25">
      <c r="A76717" t="s">
        <v>366815</v>
      </c>
      <c r="B76717" t="s">
        <v>366816</v>
      </c>
      <c r="C76717" t="s">
        <v>228880</v>
      </c>
      <c r="E76717" t="s">
        <v>14780</v>
      </c>
      <c r="F76717">
        <v>1000000</v>
      </c>
    </row>
    <row r="76718" spans="1:6" x14ac:dyDescent="0.25">
      <c r="A76718" t="s">
        <v>366817</v>
      </c>
      <c r="B76718" t="s">
        <v>366818</v>
      </c>
      <c r="C76718" t="s">
        <v>228880</v>
      </c>
      <c r="E76718" s="1">
        <v>41676</v>
      </c>
      <c r="F76718">
        <v>40000</v>
      </c>
    </row>
    <row r="76719" spans="1:6" x14ac:dyDescent="0.25">
      <c r="A76719" t="s">
        <v>366819</v>
      </c>
      <c r="B76719" t="s">
        <v>366820</v>
      </c>
      <c r="C76719" t="s">
        <v>228880</v>
      </c>
      <c r="E76719" t="s">
        <v>49641</v>
      </c>
      <c r="F76719">
        <v>1100000</v>
      </c>
    </row>
    <row r="76720" spans="1:6" x14ac:dyDescent="0.25">
      <c r="A76720" t="s">
        <v>366821</v>
      </c>
      <c r="B76720" t="s">
        <v>366822</v>
      </c>
      <c r="C76720" t="s">
        <v>228873</v>
      </c>
      <c r="E76720" t="s">
        <v>4460</v>
      </c>
      <c r="F76720">
        <v>15000000</v>
      </c>
    </row>
    <row r="76721" spans="1:6" x14ac:dyDescent="0.25">
      <c r="A76721" t="s">
        <v>366823</v>
      </c>
      <c r="B76721" t="s">
        <v>366824</v>
      </c>
      <c r="C76721" t="s">
        <v>228909</v>
      </c>
      <c r="E76721" s="1">
        <v>41679</v>
      </c>
      <c r="F76721">
        <v>45000</v>
      </c>
    </row>
    <row r="76722" spans="1:6" x14ac:dyDescent="0.25">
      <c r="A76722" t="s">
        <v>366825</v>
      </c>
      <c r="B76722" t="s">
        <v>366826</v>
      </c>
      <c r="C76722" t="s">
        <v>228880</v>
      </c>
      <c r="E76722" s="1">
        <v>41643</v>
      </c>
      <c r="F76722">
        <v>137726</v>
      </c>
    </row>
    <row r="76723" spans="1:6" x14ac:dyDescent="0.25">
      <c r="A76723" t="s">
        <v>366827</v>
      </c>
      <c r="B76723" t="s">
        <v>366828</v>
      </c>
      <c r="C76723" t="s">
        <v>228880</v>
      </c>
      <c r="E76723" s="1">
        <v>42008</v>
      </c>
      <c r="F76723">
        <v>431169</v>
      </c>
    </row>
    <row r="76724" spans="1:6" x14ac:dyDescent="0.25">
      <c r="A76724" t="s">
        <v>366829</v>
      </c>
      <c r="B76724" t="s">
        <v>366830</v>
      </c>
      <c r="C76724" t="s">
        <v>228873</v>
      </c>
      <c r="D76724" t="s">
        <v>228874</v>
      </c>
      <c r="E76724" t="s">
        <v>122909</v>
      </c>
      <c r="F76724">
        <v>5000000</v>
      </c>
    </row>
    <row r="76725" spans="1:6" x14ac:dyDescent="0.25">
      <c r="A76725" t="s">
        <v>366831</v>
      </c>
      <c r="B76725" t="s">
        <v>366832</v>
      </c>
      <c r="C76725" t="s">
        <v>228873</v>
      </c>
      <c r="D76725" t="s">
        <v>228874</v>
      </c>
      <c r="E76725" t="s">
        <v>11973</v>
      </c>
      <c r="F76725">
        <v>7000000</v>
      </c>
    </row>
    <row r="76726" spans="1:6" x14ac:dyDescent="0.25">
      <c r="A76726" t="s">
        <v>366829</v>
      </c>
      <c r="B76726" t="s">
        <v>366833</v>
      </c>
      <c r="C76726" t="s">
        <v>228873</v>
      </c>
      <c r="D76726" t="s">
        <v>228877</v>
      </c>
      <c r="E76726" t="s">
        <v>51586</v>
      </c>
      <c r="F76726">
        <v>2500000</v>
      </c>
    </row>
    <row r="76727" spans="1:6" x14ac:dyDescent="0.25">
      <c r="A76727" t="s">
        <v>366834</v>
      </c>
      <c r="B76727" t="s">
        <v>366835</v>
      </c>
      <c r="C76727" t="s">
        <v>228880</v>
      </c>
      <c r="E76727" t="s">
        <v>136782</v>
      </c>
      <c r="F76727">
        <v>25000</v>
      </c>
    </row>
    <row r="76728" spans="1:6" x14ac:dyDescent="0.25">
      <c r="A76728" t="s">
        <v>366836</v>
      </c>
      <c r="B76728" t="s">
        <v>366837</v>
      </c>
      <c r="C76728" t="s">
        <v>228880</v>
      </c>
      <c r="E76728" t="s">
        <v>1366</v>
      </c>
      <c r="F76728">
        <v>125000</v>
      </c>
    </row>
    <row r="76729" spans="1:6" x14ac:dyDescent="0.25">
      <c r="A76729" t="s">
        <v>366838</v>
      </c>
      <c r="B76729" t="s">
        <v>366839</v>
      </c>
      <c r="C76729" t="s">
        <v>228880</v>
      </c>
      <c r="E76729" t="s">
        <v>2727</v>
      </c>
      <c r="F76729">
        <v>1400000</v>
      </c>
    </row>
    <row r="76730" spans="1:6" x14ac:dyDescent="0.25">
      <c r="A76730" t="s">
        <v>366840</v>
      </c>
      <c r="B76730" t="s">
        <v>366841</v>
      </c>
      <c r="C76730" t="s">
        <v>228873</v>
      </c>
      <c r="D76730" t="s">
        <v>228877</v>
      </c>
      <c r="E76730" s="1">
        <v>41220</v>
      </c>
      <c r="F76730">
        <v>5000000</v>
      </c>
    </row>
    <row r="76731" spans="1:6" x14ac:dyDescent="0.25">
      <c r="A76731" t="s">
        <v>366842</v>
      </c>
      <c r="B76731" t="s">
        <v>366843</v>
      </c>
      <c r="C76731" t="s">
        <v>228909</v>
      </c>
      <c r="E76731" s="1">
        <v>41673</v>
      </c>
      <c r="F76731">
        <v>50000</v>
      </c>
    </row>
    <row r="76732" spans="1:6" x14ac:dyDescent="0.25">
      <c r="A76732" t="s">
        <v>366844</v>
      </c>
      <c r="B76732" t="s">
        <v>366845</v>
      </c>
      <c r="C76732" t="s">
        <v>228919</v>
      </c>
      <c r="E76732" s="1">
        <v>39458</v>
      </c>
      <c r="F76732">
        <v>100000000</v>
      </c>
    </row>
    <row r="76733" spans="1:6" x14ac:dyDescent="0.25">
      <c r="A76733" t="s">
        <v>366846</v>
      </c>
      <c r="B76733" t="s">
        <v>366847</v>
      </c>
      <c r="C76733" t="s">
        <v>228919</v>
      </c>
      <c r="E76733" t="s">
        <v>61948</v>
      </c>
      <c r="F76733">
        <v>25000000</v>
      </c>
    </row>
    <row r="76734" spans="1:6" x14ac:dyDescent="0.25">
      <c r="A76734" t="s">
        <v>366848</v>
      </c>
      <c r="B76734" t="s">
        <v>366849</v>
      </c>
      <c r="C76734" t="s">
        <v>228880</v>
      </c>
      <c r="E76734" s="1">
        <v>41587</v>
      </c>
      <c r="F76734">
        <v>600000</v>
      </c>
    </row>
    <row r="76735" spans="1:6" x14ac:dyDescent="0.25">
      <c r="A76735" t="s">
        <v>366850</v>
      </c>
      <c r="B76735" t="s">
        <v>366851</v>
      </c>
      <c r="C76735" t="s">
        <v>228916</v>
      </c>
      <c r="E76735" s="1">
        <v>41978</v>
      </c>
      <c r="F76735">
        <v>104835</v>
      </c>
    </row>
    <row r="76736" spans="1:6" x14ac:dyDescent="0.25">
      <c r="A76736" t="s">
        <v>366852</v>
      </c>
      <c r="B76736" t="s">
        <v>366853</v>
      </c>
      <c r="C76736" t="s">
        <v>228873</v>
      </c>
      <c r="D76736" t="s">
        <v>228877</v>
      </c>
      <c r="E76736" t="s">
        <v>88466</v>
      </c>
      <c r="F76736">
        <v>5000000</v>
      </c>
    </row>
    <row r="76737" spans="1:6" x14ac:dyDescent="0.25">
      <c r="A76737" t="s">
        <v>366854</v>
      </c>
      <c r="B76737" t="s">
        <v>366855</v>
      </c>
      <c r="C76737" t="s">
        <v>228873</v>
      </c>
      <c r="D76737" t="s">
        <v>228874</v>
      </c>
      <c r="E76737" t="s">
        <v>122421</v>
      </c>
      <c r="F76737">
        <v>60000000</v>
      </c>
    </row>
    <row r="76738" spans="1:6" x14ac:dyDescent="0.25">
      <c r="A76738" t="s">
        <v>366856</v>
      </c>
      <c r="B76738" t="s">
        <v>366857</v>
      </c>
      <c r="C76738" t="s">
        <v>228873</v>
      </c>
      <c r="D76738" t="s">
        <v>228877</v>
      </c>
      <c r="E76738" t="s">
        <v>229389</v>
      </c>
      <c r="F76738">
        <v>2079150</v>
      </c>
    </row>
    <row r="76739" spans="1:6" x14ac:dyDescent="0.25">
      <c r="A76739" t="s">
        <v>366858</v>
      </c>
      <c r="B76739" t="s">
        <v>366859</v>
      </c>
      <c r="C76739" t="s">
        <v>228880</v>
      </c>
      <c r="E76739" s="1">
        <v>41618</v>
      </c>
    </row>
    <row r="76740" spans="1:6" x14ac:dyDescent="0.25">
      <c r="A76740" t="s">
        <v>366860</v>
      </c>
      <c r="B76740" t="s">
        <v>366861</v>
      </c>
      <c r="C76740" t="s">
        <v>228873</v>
      </c>
      <c r="E76740" t="s">
        <v>4460</v>
      </c>
    </row>
    <row r="76741" spans="1:6" x14ac:dyDescent="0.25">
      <c r="A76741" t="s">
        <v>366862</v>
      </c>
      <c r="B76741" t="s">
        <v>366863</v>
      </c>
      <c r="C76741" t="s">
        <v>228943</v>
      </c>
      <c r="E76741" s="1">
        <v>41649</v>
      </c>
      <c r="F76741">
        <v>100000</v>
      </c>
    </row>
    <row r="76742" spans="1:6" x14ac:dyDescent="0.25">
      <c r="A76742" t="s">
        <v>366864</v>
      </c>
      <c r="B76742" t="s">
        <v>366865</v>
      </c>
      <c r="C76742" t="s">
        <v>228873</v>
      </c>
      <c r="D76742" t="s">
        <v>228874</v>
      </c>
      <c r="E76742" t="s">
        <v>109924</v>
      </c>
      <c r="F76742">
        <v>5000000</v>
      </c>
    </row>
    <row r="76743" spans="1:6" x14ac:dyDescent="0.25">
      <c r="A76743" t="s">
        <v>366866</v>
      </c>
      <c r="B76743" t="s">
        <v>366867</v>
      </c>
      <c r="C76743" t="s">
        <v>228880</v>
      </c>
      <c r="E76743" t="s">
        <v>38306</v>
      </c>
      <c r="F76743">
        <v>575000</v>
      </c>
    </row>
    <row r="76744" spans="1:6" x14ac:dyDescent="0.25">
      <c r="A76744" t="s">
        <v>366868</v>
      </c>
      <c r="B76744" t="s">
        <v>366869</v>
      </c>
      <c r="C76744" t="s">
        <v>228880</v>
      </c>
      <c r="E76744" s="1">
        <v>42286</v>
      </c>
      <c r="F76744">
        <v>600000</v>
      </c>
    </row>
    <row r="76745" spans="1:6" x14ac:dyDescent="0.25">
      <c r="A76745" t="s">
        <v>366870</v>
      </c>
      <c r="B76745" t="s">
        <v>366871</v>
      </c>
      <c r="C76745" t="s">
        <v>228880</v>
      </c>
      <c r="E76745" s="1">
        <v>41733</v>
      </c>
      <c r="F76745">
        <v>248988</v>
      </c>
    </row>
    <row r="76746" spans="1:6" x14ac:dyDescent="0.25">
      <c r="A76746" t="s">
        <v>366872</v>
      </c>
      <c r="B76746" t="s">
        <v>366873</v>
      </c>
      <c r="C76746" t="s">
        <v>228880</v>
      </c>
      <c r="E76746" s="1">
        <v>41740</v>
      </c>
      <c r="F76746">
        <v>1059907</v>
      </c>
    </row>
    <row r="76747" spans="1:6" x14ac:dyDescent="0.25">
      <c r="A76747" t="s">
        <v>366874</v>
      </c>
      <c r="B76747" t="s">
        <v>366875</v>
      </c>
      <c r="C76747" t="s">
        <v>228880</v>
      </c>
      <c r="E76747" s="1">
        <v>40184</v>
      </c>
    </row>
    <row r="76748" spans="1:6" x14ac:dyDescent="0.25">
      <c r="A76748" t="s">
        <v>366876</v>
      </c>
      <c r="B76748" t="s">
        <v>366877</v>
      </c>
      <c r="C76748" t="s">
        <v>228873</v>
      </c>
      <c r="D76748" t="s">
        <v>228877</v>
      </c>
      <c r="E76748" s="1">
        <v>41640</v>
      </c>
      <c r="F76748">
        <v>1000000</v>
      </c>
    </row>
    <row r="76749" spans="1:6" x14ac:dyDescent="0.25">
      <c r="A76749" t="s">
        <v>366878</v>
      </c>
      <c r="B76749" t="s">
        <v>366879</v>
      </c>
      <c r="C76749" t="s">
        <v>228880</v>
      </c>
      <c r="E76749" s="1">
        <v>41919</v>
      </c>
      <c r="F76749">
        <v>35000</v>
      </c>
    </row>
    <row r="76750" spans="1:6" x14ac:dyDescent="0.25">
      <c r="A76750" t="s">
        <v>366880</v>
      </c>
      <c r="B76750" t="s">
        <v>366881</v>
      </c>
      <c r="C76750" t="s">
        <v>228943</v>
      </c>
      <c r="E76750" t="s">
        <v>65507</v>
      </c>
      <c r="F76750">
        <v>500000</v>
      </c>
    </row>
    <row r="76751" spans="1:6" x14ac:dyDescent="0.25">
      <c r="A76751" t="s">
        <v>366882</v>
      </c>
      <c r="B76751" t="s">
        <v>366883</v>
      </c>
      <c r="C76751" t="s">
        <v>228873</v>
      </c>
      <c r="E76751" t="s">
        <v>91481</v>
      </c>
      <c r="F76751">
        <v>2850000</v>
      </c>
    </row>
    <row r="76752" spans="1:6" x14ac:dyDescent="0.25">
      <c r="A76752" t="s">
        <v>366884</v>
      </c>
      <c r="B76752" t="s">
        <v>366885</v>
      </c>
      <c r="C76752" t="s">
        <v>228880</v>
      </c>
      <c r="E76752" s="1">
        <v>41282</v>
      </c>
      <c r="F76752">
        <v>40000</v>
      </c>
    </row>
    <row r="76753" spans="1:6" x14ac:dyDescent="0.25">
      <c r="A76753" t="s">
        <v>366886</v>
      </c>
      <c r="B76753" t="s">
        <v>366887</v>
      </c>
      <c r="C76753" t="s">
        <v>228880</v>
      </c>
      <c r="E76753" s="1">
        <v>39847</v>
      </c>
    </row>
    <row r="76754" spans="1:6" x14ac:dyDescent="0.25">
      <c r="A76754" t="s">
        <v>366888</v>
      </c>
      <c r="B76754" t="s">
        <v>366889</v>
      </c>
      <c r="C76754" t="s">
        <v>228880</v>
      </c>
      <c r="E76754" t="s">
        <v>139620</v>
      </c>
      <c r="F76754">
        <v>50000</v>
      </c>
    </row>
    <row r="76755" spans="1:6" x14ac:dyDescent="0.25">
      <c r="A76755" t="s">
        <v>366890</v>
      </c>
      <c r="B76755" t="s">
        <v>366891</v>
      </c>
      <c r="C76755" t="s">
        <v>229779</v>
      </c>
      <c r="E76755" s="1">
        <v>41822</v>
      </c>
      <c r="F76755">
        <v>78696</v>
      </c>
    </row>
    <row r="76756" spans="1:6" x14ac:dyDescent="0.25">
      <c r="A76756" t="s">
        <v>366892</v>
      </c>
      <c r="B76756" t="s">
        <v>366893</v>
      </c>
      <c r="C76756" t="s">
        <v>229779</v>
      </c>
      <c r="E76756" t="s">
        <v>10182</v>
      </c>
      <c r="F76756">
        <v>35693</v>
      </c>
    </row>
    <row r="76757" spans="1:6" x14ac:dyDescent="0.25">
      <c r="A76757" t="s">
        <v>366894</v>
      </c>
      <c r="B76757" t="s">
        <v>366895</v>
      </c>
      <c r="C76757" t="s">
        <v>228880</v>
      </c>
      <c r="E76757" s="1">
        <v>42071</v>
      </c>
      <c r="F76757">
        <v>100000</v>
      </c>
    </row>
    <row r="76758" spans="1:6" x14ac:dyDescent="0.25">
      <c r="A76758" t="s">
        <v>366896</v>
      </c>
      <c r="B76758" t="s">
        <v>366897</v>
      </c>
      <c r="C76758" t="s">
        <v>228880</v>
      </c>
      <c r="E76758" s="1">
        <v>42095</v>
      </c>
    </row>
    <row r="76759" spans="1:6" x14ac:dyDescent="0.25">
      <c r="A76759" t="s">
        <v>366898</v>
      </c>
      <c r="B76759" t="s">
        <v>366899</v>
      </c>
      <c r="C76759" t="s">
        <v>228880</v>
      </c>
      <c r="E76759" t="s">
        <v>6722</v>
      </c>
      <c r="F76759">
        <v>500000</v>
      </c>
    </row>
    <row r="76760" spans="1:6" x14ac:dyDescent="0.25">
      <c r="A76760" t="s">
        <v>366900</v>
      </c>
      <c r="B76760" t="s">
        <v>366901</v>
      </c>
      <c r="C76760" t="s">
        <v>228873</v>
      </c>
      <c r="D76760" t="s">
        <v>228877</v>
      </c>
      <c r="E76760" t="s">
        <v>110526</v>
      </c>
      <c r="F76760">
        <v>10000000</v>
      </c>
    </row>
    <row r="76761" spans="1:6" x14ac:dyDescent="0.25">
      <c r="A76761" t="s">
        <v>366902</v>
      </c>
      <c r="B76761" t="s">
        <v>366903</v>
      </c>
      <c r="C76761" t="s">
        <v>228873</v>
      </c>
      <c r="E76761" t="s">
        <v>52475</v>
      </c>
      <c r="F76761">
        <v>6350000</v>
      </c>
    </row>
    <row r="76762" spans="1:6" x14ac:dyDescent="0.25">
      <c r="A76762" t="s">
        <v>366904</v>
      </c>
      <c r="B76762" t="s">
        <v>366905</v>
      </c>
      <c r="C76762" t="s">
        <v>228927</v>
      </c>
      <c r="E76762" s="1">
        <v>40919</v>
      </c>
      <c r="F76762">
        <v>64875</v>
      </c>
    </row>
    <row r="76763" spans="1:6" x14ac:dyDescent="0.25">
      <c r="A76763" t="s">
        <v>366906</v>
      </c>
      <c r="B76763" t="s">
        <v>366907</v>
      </c>
      <c r="C76763" t="s">
        <v>228880</v>
      </c>
      <c r="E76763" s="1">
        <v>40545</v>
      </c>
      <c r="F76763">
        <v>96285</v>
      </c>
    </row>
    <row r="76764" spans="1:6" x14ac:dyDescent="0.25">
      <c r="A76764" t="s">
        <v>366908</v>
      </c>
      <c r="B76764" t="s">
        <v>366909</v>
      </c>
      <c r="C76764" t="s">
        <v>228880</v>
      </c>
      <c r="E76764" s="1">
        <v>41648</v>
      </c>
      <c r="F76764">
        <v>30000</v>
      </c>
    </row>
    <row r="76765" spans="1:6" x14ac:dyDescent="0.25">
      <c r="A76765" t="s">
        <v>366910</v>
      </c>
      <c r="B76765" t="s">
        <v>366911</v>
      </c>
      <c r="C76765" t="s">
        <v>228880</v>
      </c>
      <c r="E76765" s="1">
        <v>41279</v>
      </c>
      <c r="F76765">
        <v>100000</v>
      </c>
    </row>
    <row r="76766" spans="1:6" x14ac:dyDescent="0.25">
      <c r="A76766" t="s">
        <v>366908</v>
      </c>
      <c r="B76766" t="s">
        <v>366912</v>
      </c>
      <c r="C76766" t="s">
        <v>228943</v>
      </c>
      <c r="E76766" s="1">
        <v>41648</v>
      </c>
      <c r="F76766">
        <v>145000</v>
      </c>
    </row>
    <row r="76767" spans="1:6" x14ac:dyDescent="0.25">
      <c r="A76767" t="s">
        <v>366913</v>
      </c>
      <c r="B76767" t="s">
        <v>366914</v>
      </c>
      <c r="C76767" t="s">
        <v>228873</v>
      </c>
      <c r="D76767" t="s">
        <v>228977</v>
      </c>
      <c r="E76767" s="1">
        <v>38271</v>
      </c>
      <c r="F76767">
        <v>12000000</v>
      </c>
    </row>
    <row r="76768" spans="1:6" x14ac:dyDescent="0.25">
      <c r="A76768" t="s">
        <v>366915</v>
      </c>
      <c r="B76768" t="s">
        <v>366916</v>
      </c>
      <c r="C76768" t="s">
        <v>228943</v>
      </c>
      <c r="E76768" s="1">
        <v>40188</v>
      </c>
    </row>
    <row r="76769" spans="1:6" x14ac:dyDescent="0.25">
      <c r="A76769" t="s">
        <v>366917</v>
      </c>
      <c r="B76769" t="s">
        <v>366918</v>
      </c>
      <c r="C76769" t="s">
        <v>228880</v>
      </c>
      <c r="E76769" t="s">
        <v>8288</v>
      </c>
    </row>
    <row r="76770" spans="1:6" x14ac:dyDescent="0.25">
      <c r="A76770" t="s">
        <v>366919</v>
      </c>
      <c r="B76770" t="s">
        <v>366920</v>
      </c>
      <c r="C76770" t="s">
        <v>228943</v>
      </c>
      <c r="E76770" t="s">
        <v>18545</v>
      </c>
      <c r="F76770">
        <v>1847507</v>
      </c>
    </row>
    <row r="76771" spans="1:6" x14ac:dyDescent="0.25">
      <c r="A76771" t="s">
        <v>366921</v>
      </c>
      <c r="B76771" t="s">
        <v>366922</v>
      </c>
      <c r="C76771" t="s">
        <v>228880</v>
      </c>
      <c r="E76771" s="1">
        <v>40554</v>
      </c>
      <c r="F76771">
        <v>1604509</v>
      </c>
    </row>
    <row r="76772" spans="1:6" x14ac:dyDescent="0.25">
      <c r="A76772" t="s">
        <v>366923</v>
      </c>
      <c r="B76772" t="s">
        <v>366924</v>
      </c>
      <c r="C76772" t="s">
        <v>228880</v>
      </c>
      <c r="E76772" t="s">
        <v>45818</v>
      </c>
    </row>
    <row r="76773" spans="1:6" x14ac:dyDescent="0.25">
      <c r="A76773" t="s">
        <v>366925</v>
      </c>
      <c r="B76773" t="s">
        <v>366926</v>
      </c>
      <c r="C76773" t="s">
        <v>228873</v>
      </c>
      <c r="D76773" t="s">
        <v>228874</v>
      </c>
      <c r="E76773" s="1">
        <v>40913</v>
      </c>
      <c r="F76773">
        <v>55000000</v>
      </c>
    </row>
    <row r="76774" spans="1:6" x14ac:dyDescent="0.25">
      <c r="A76774" t="s">
        <v>366927</v>
      </c>
      <c r="B76774" t="s">
        <v>366928</v>
      </c>
      <c r="C76774" t="s">
        <v>228943</v>
      </c>
      <c r="E76774" s="1">
        <v>39092</v>
      </c>
      <c r="F76774">
        <v>1000000</v>
      </c>
    </row>
    <row r="76775" spans="1:6" x14ac:dyDescent="0.25">
      <c r="A76775" t="s">
        <v>366929</v>
      </c>
      <c r="B76775" t="s">
        <v>366930</v>
      </c>
      <c r="C76775" t="s">
        <v>228880</v>
      </c>
      <c r="E76775" s="1">
        <v>42315</v>
      </c>
      <c r="F76775">
        <v>16691</v>
      </c>
    </row>
    <row r="76776" spans="1:6" x14ac:dyDescent="0.25">
      <c r="A76776" t="s">
        <v>366931</v>
      </c>
      <c r="B76776" t="s">
        <v>366932</v>
      </c>
      <c r="C76776" t="s">
        <v>228873</v>
      </c>
      <c r="D76776" t="s">
        <v>228874</v>
      </c>
      <c r="E76776" t="s">
        <v>177841</v>
      </c>
      <c r="F76776">
        <v>8500000</v>
      </c>
    </row>
    <row r="76777" spans="1:6" x14ac:dyDescent="0.25">
      <c r="A76777" t="s">
        <v>366933</v>
      </c>
      <c r="B76777" t="s">
        <v>366934</v>
      </c>
      <c r="C76777" t="s">
        <v>228873</v>
      </c>
      <c r="D76777" t="s">
        <v>228874</v>
      </c>
      <c r="E76777" t="s">
        <v>52475</v>
      </c>
    </row>
    <row r="76778" spans="1:6" x14ac:dyDescent="0.25">
      <c r="A76778" t="s">
        <v>366935</v>
      </c>
      <c r="B76778" t="s">
        <v>366936</v>
      </c>
      <c r="C76778" t="s">
        <v>228873</v>
      </c>
      <c r="D76778" t="s">
        <v>228877</v>
      </c>
      <c r="E76778" t="s">
        <v>5100</v>
      </c>
      <c r="F76778">
        <v>160000</v>
      </c>
    </row>
    <row r="76779" spans="1:6" x14ac:dyDescent="0.25">
      <c r="A76779" t="s">
        <v>366937</v>
      </c>
      <c r="B76779" t="s">
        <v>366938</v>
      </c>
      <c r="C76779" t="s">
        <v>228873</v>
      </c>
      <c r="D76779" t="s">
        <v>228877</v>
      </c>
      <c r="E76779" s="1">
        <v>38900</v>
      </c>
      <c r="F76779">
        <v>2330000</v>
      </c>
    </row>
    <row r="76780" spans="1:6" x14ac:dyDescent="0.25">
      <c r="A76780" t="s">
        <v>366939</v>
      </c>
      <c r="B76780" t="s">
        <v>366940</v>
      </c>
      <c r="C76780" t="s">
        <v>229045</v>
      </c>
      <c r="E76780" s="1">
        <v>39821</v>
      </c>
      <c r="F76780">
        <v>250000</v>
      </c>
    </row>
    <row r="76781" spans="1:6" x14ac:dyDescent="0.25">
      <c r="A76781" t="s">
        <v>366941</v>
      </c>
      <c r="B76781" t="s">
        <v>366942</v>
      </c>
      <c r="C76781" t="s">
        <v>228873</v>
      </c>
      <c r="E76781" t="s">
        <v>39281</v>
      </c>
      <c r="F76781">
        <v>20000000</v>
      </c>
    </row>
    <row r="76782" spans="1:6" x14ac:dyDescent="0.25">
      <c r="A76782" t="s">
        <v>366943</v>
      </c>
      <c r="B76782" t="s">
        <v>366944</v>
      </c>
      <c r="C76782" t="s">
        <v>228880</v>
      </c>
      <c r="E76782" t="s">
        <v>4245</v>
      </c>
      <c r="F76782">
        <v>40000</v>
      </c>
    </row>
    <row r="76783" spans="1:6" x14ac:dyDescent="0.25">
      <c r="A76783" t="s">
        <v>366945</v>
      </c>
      <c r="B76783" t="s">
        <v>366946</v>
      </c>
      <c r="C76783" t="s">
        <v>228943</v>
      </c>
      <c r="E76783" s="1">
        <v>41649</v>
      </c>
      <c r="F76783">
        <v>375000</v>
      </c>
    </row>
    <row r="76784" spans="1:6" x14ac:dyDescent="0.25">
      <c r="A76784" t="s">
        <v>366947</v>
      </c>
      <c r="B76784" t="s">
        <v>366948</v>
      </c>
      <c r="C76784" t="s">
        <v>228880</v>
      </c>
      <c r="E76784" s="1">
        <v>41982</v>
      </c>
      <c r="F76784">
        <v>75000</v>
      </c>
    </row>
    <row r="76785" spans="1:6" x14ac:dyDescent="0.25">
      <c r="A76785" t="s">
        <v>366949</v>
      </c>
      <c r="B76785" t="s">
        <v>366950</v>
      </c>
      <c r="C76785" t="s">
        <v>228927</v>
      </c>
      <c r="E76785" t="s">
        <v>86136</v>
      </c>
      <c r="F76785">
        <v>1200000</v>
      </c>
    </row>
    <row r="76786" spans="1:6" x14ac:dyDescent="0.25">
      <c r="A76786" t="s">
        <v>366951</v>
      </c>
      <c r="B76786" t="s">
        <v>366952</v>
      </c>
      <c r="C76786" t="s">
        <v>228880</v>
      </c>
      <c r="E76786" t="s">
        <v>45065</v>
      </c>
      <c r="F76786">
        <v>2500000</v>
      </c>
    </row>
    <row r="76787" spans="1:6" x14ac:dyDescent="0.25">
      <c r="A76787" t="s">
        <v>366953</v>
      </c>
      <c r="B76787" t="s">
        <v>366954</v>
      </c>
      <c r="C76787" t="s">
        <v>228943</v>
      </c>
      <c r="E76787" s="1">
        <v>40186</v>
      </c>
      <c r="F76787">
        <v>500000</v>
      </c>
    </row>
    <row r="76788" spans="1:6" x14ac:dyDescent="0.25">
      <c r="A76788" t="s">
        <v>366955</v>
      </c>
      <c r="B76788" t="s">
        <v>366956</v>
      </c>
      <c r="C76788" t="s">
        <v>228943</v>
      </c>
      <c r="E76788" t="s">
        <v>132042</v>
      </c>
      <c r="F76788">
        <v>100000</v>
      </c>
    </row>
    <row r="76789" spans="1:6" x14ac:dyDescent="0.25">
      <c r="A76789" t="s">
        <v>366953</v>
      </c>
      <c r="B76789" t="s">
        <v>366957</v>
      </c>
      <c r="C76789" t="s">
        <v>228873</v>
      </c>
      <c r="D76789" t="s">
        <v>228877</v>
      </c>
      <c r="E76789" s="1">
        <v>40818</v>
      </c>
      <c r="F76789">
        <v>4000000</v>
      </c>
    </row>
    <row r="76790" spans="1:6" x14ac:dyDescent="0.25">
      <c r="A76790" t="s">
        <v>366958</v>
      </c>
      <c r="B76790" t="s">
        <v>366959</v>
      </c>
      <c r="C76790" t="s">
        <v>228880</v>
      </c>
      <c r="E76790" t="s">
        <v>39459</v>
      </c>
      <c r="F76790">
        <v>500000</v>
      </c>
    </row>
    <row r="76791" spans="1:6" x14ac:dyDescent="0.25">
      <c r="A76791" t="s">
        <v>366960</v>
      </c>
      <c r="B76791" t="s">
        <v>366961</v>
      </c>
      <c r="C76791" t="s">
        <v>228880</v>
      </c>
      <c r="E76791" s="1">
        <v>42100</v>
      </c>
      <c r="F76791">
        <v>2000000</v>
      </c>
    </row>
    <row r="76792" spans="1:6" x14ac:dyDescent="0.25">
      <c r="A76792" t="s">
        <v>366962</v>
      </c>
      <c r="B76792" t="s">
        <v>366963</v>
      </c>
      <c r="C76792" t="s">
        <v>228880</v>
      </c>
      <c r="E76792" s="1">
        <v>42005</v>
      </c>
    </row>
    <row r="76793" spans="1:6" x14ac:dyDescent="0.25">
      <c r="A76793" t="s">
        <v>366964</v>
      </c>
      <c r="B76793" t="s">
        <v>366965</v>
      </c>
      <c r="C76793" t="s">
        <v>228880</v>
      </c>
      <c r="E76793" s="1">
        <v>42009</v>
      </c>
      <c r="F76793">
        <v>1120000</v>
      </c>
    </row>
    <row r="76794" spans="1:6" x14ac:dyDescent="0.25">
      <c r="A76794" t="s">
        <v>366966</v>
      </c>
      <c r="B76794" t="s">
        <v>366967</v>
      </c>
      <c r="C76794" t="s">
        <v>228880</v>
      </c>
      <c r="E76794" s="1">
        <v>41645</v>
      </c>
      <c r="F76794">
        <v>0</v>
      </c>
    </row>
    <row r="76795" spans="1:6" x14ac:dyDescent="0.25">
      <c r="A76795" t="s">
        <v>366964</v>
      </c>
      <c r="B76795" t="s">
        <v>366968</v>
      </c>
      <c r="C76795" t="s">
        <v>228889</v>
      </c>
      <c r="E76795" s="1">
        <v>41650</v>
      </c>
      <c r="F76795">
        <v>960000</v>
      </c>
    </row>
    <row r="76796" spans="1:6" x14ac:dyDescent="0.25">
      <c r="A76796" t="s">
        <v>366966</v>
      </c>
      <c r="B76796" t="s">
        <v>366969</v>
      </c>
      <c r="C76796" t="s">
        <v>229779</v>
      </c>
      <c r="E76796" t="s">
        <v>32821</v>
      </c>
      <c r="F76796">
        <v>427000</v>
      </c>
    </row>
    <row r="76797" spans="1:6" x14ac:dyDescent="0.25">
      <c r="A76797" t="s">
        <v>366964</v>
      </c>
      <c r="B76797" t="s">
        <v>366970</v>
      </c>
      <c r="C76797" t="s">
        <v>228943</v>
      </c>
      <c r="E76797" s="1">
        <v>41642</v>
      </c>
      <c r="F76797">
        <v>380000</v>
      </c>
    </row>
    <row r="76798" spans="1:6" x14ac:dyDescent="0.25">
      <c r="A76798" t="s">
        <v>366966</v>
      </c>
      <c r="B76798" t="s">
        <v>366971</v>
      </c>
      <c r="C76798" t="s">
        <v>229045</v>
      </c>
      <c r="E76798" s="1">
        <v>41644</v>
      </c>
      <c r="F76798">
        <v>577000</v>
      </c>
    </row>
    <row r="76799" spans="1:6" x14ac:dyDescent="0.25">
      <c r="A76799" t="s">
        <v>366964</v>
      </c>
      <c r="B76799" t="s">
        <v>366972</v>
      </c>
      <c r="C76799" t="s">
        <v>228943</v>
      </c>
      <c r="E76799" s="1">
        <v>41279</v>
      </c>
    </row>
    <row r="76800" spans="1:6" x14ac:dyDescent="0.25">
      <c r="A76800" t="s">
        <v>366973</v>
      </c>
      <c r="B76800" t="s">
        <v>366974</v>
      </c>
      <c r="C76800" t="s">
        <v>228873</v>
      </c>
      <c r="E76800" s="1">
        <v>40555</v>
      </c>
      <c r="F76800">
        <v>2640442</v>
      </c>
    </row>
    <row r="76801" spans="1:6" x14ac:dyDescent="0.25">
      <c r="A76801" t="s">
        <v>366975</v>
      </c>
      <c r="B76801" t="s">
        <v>366976</v>
      </c>
      <c r="C76801" t="s">
        <v>228873</v>
      </c>
      <c r="E76801" t="s">
        <v>54289</v>
      </c>
      <c r="F76801">
        <v>2656379</v>
      </c>
    </row>
    <row r="76802" spans="1:6" x14ac:dyDescent="0.25">
      <c r="A76802" t="s">
        <v>366973</v>
      </c>
      <c r="B76802" t="s">
        <v>366977</v>
      </c>
      <c r="C76802" t="s">
        <v>228873</v>
      </c>
      <c r="E76802" s="1">
        <v>41225</v>
      </c>
      <c r="F76802">
        <v>4633004</v>
      </c>
    </row>
    <row r="76803" spans="1:6" x14ac:dyDescent="0.25">
      <c r="A76803" t="s">
        <v>366978</v>
      </c>
      <c r="B76803" t="s">
        <v>366979</v>
      </c>
      <c r="C76803" t="s">
        <v>228880</v>
      </c>
      <c r="E76803" t="s">
        <v>1780</v>
      </c>
      <c r="F76803">
        <v>1200000</v>
      </c>
    </row>
    <row r="76804" spans="1:6" x14ac:dyDescent="0.25">
      <c r="A76804" t="s">
        <v>366980</v>
      </c>
      <c r="B76804" t="s">
        <v>366981</v>
      </c>
      <c r="C76804" t="s">
        <v>228880</v>
      </c>
      <c r="E76804" t="s">
        <v>77252</v>
      </c>
      <c r="F76804">
        <v>725000</v>
      </c>
    </row>
    <row r="76805" spans="1:6" x14ac:dyDescent="0.25">
      <c r="A76805" t="s">
        <v>366978</v>
      </c>
      <c r="B76805" t="s">
        <v>366982</v>
      </c>
      <c r="C76805" t="s">
        <v>228873</v>
      </c>
      <c r="D76805" t="s">
        <v>228877</v>
      </c>
      <c r="E76805" t="s">
        <v>27105</v>
      </c>
      <c r="F76805">
        <v>4553012</v>
      </c>
    </row>
    <row r="76806" spans="1:6" x14ac:dyDescent="0.25">
      <c r="A76806" t="s">
        <v>366980</v>
      </c>
      <c r="B76806" t="s">
        <v>366983</v>
      </c>
      <c r="C76806" t="s">
        <v>228873</v>
      </c>
      <c r="E76806" s="1">
        <v>42190</v>
      </c>
      <c r="F76806">
        <v>2039918</v>
      </c>
    </row>
    <row r="76807" spans="1:6" x14ac:dyDescent="0.25">
      <c r="A76807" t="s">
        <v>366978</v>
      </c>
      <c r="B76807" t="s">
        <v>366984</v>
      </c>
      <c r="C76807" t="s">
        <v>228943</v>
      </c>
      <c r="E76807" s="1">
        <v>41279</v>
      </c>
      <c r="F76807">
        <v>2000000</v>
      </c>
    </row>
    <row r="76808" spans="1:6" x14ac:dyDescent="0.25">
      <c r="A76808" t="s">
        <v>366985</v>
      </c>
      <c r="B76808" t="s">
        <v>366986</v>
      </c>
      <c r="C76808" t="s">
        <v>228909</v>
      </c>
      <c r="E76808" t="s">
        <v>19297</v>
      </c>
    </row>
    <row r="76809" spans="1:6" x14ac:dyDescent="0.25">
      <c r="A76809" t="s">
        <v>366987</v>
      </c>
      <c r="B76809" t="s">
        <v>366988</v>
      </c>
      <c r="C76809" t="s">
        <v>228873</v>
      </c>
      <c r="D76809" t="s">
        <v>228877</v>
      </c>
      <c r="E76809" s="1">
        <v>39088</v>
      </c>
      <c r="F76809">
        <v>2000000</v>
      </c>
    </row>
    <row r="76810" spans="1:6" x14ac:dyDescent="0.25">
      <c r="A76810" t="s">
        <v>366989</v>
      </c>
      <c r="B76810" t="s">
        <v>366990</v>
      </c>
      <c r="C76810" t="s">
        <v>228873</v>
      </c>
      <c r="D76810" t="s">
        <v>228877</v>
      </c>
      <c r="E76810" s="1">
        <v>38720</v>
      </c>
      <c r="F76810">
        <v>5500000</v>
      </c>
    </row>
    <row r="76811" spans="1:6" x14ac:dyDescent="0.25">
      <c r="A76811" t="s">
        <v>366991</v>
      </c>
      <c r="B76811" t="s">
        <v>366992</v>
      </c>
      <c r="C76811" t="s">
        <v>228880</v>
      </c>
      <c r="E76811" t="s">
        <v>100284</v>
      </c>
      <c r="F76811">
        <v>24394</v>
      </c>
    </row>
    <row r="76812" spans="1:6" x14ac:dyDescent="0.25">
      <c r="A76812" t="s">
        <v>366993</v>
      </c>
      <c r="B76812" t="s">
        <v>366994</v>
      </c>
      <c r="C76812" t="s">
        <v>229311</v>
      </c>
      <c r="E76812" t="s">
        <v>61714</v>
      </c>
      <c r="F76812">
        <v>5000000</v>
      </c>
    </row>
    <row r="76813" spans="1:6" x14ac:dyDescent="0.25">
      <c r="A76813" t="s">
        <v>366995</v>
      </c>
      <c r="B76813" t="s">
        <v>366996</v>
      </c>
      <c r="C76813" t="s">
        <v>228927</v>
      </c>
      <c r="E76813" t="s">
        <v>61966</v>
      </c>
      <c r="F76813">
        <v>5000000</v>
      </c>
    </row>
    <row r="76814" spans="1:6" x14ac:dyDescent="0.25">
      <c r="A76814" t="s">
        <v>366997</v>
      </c>
      <c r="B76814" t="s">
        <v>366998</v>
      </c>
      <c r="C76814" t="s">
        <v>228943</v>
      </c>
      <c r="E76814" t="s">
        <v>92529</v>
      </c>
    </row>
    <row r="76815" spans="1:6" x14ac:dyDescent="0.25">
      <c r="A76815" t="s">
        <v>366999</v>
      </c>
      <c r="B76815" t="s">
        <v>367000</v>
      </c>
      <c r="C76815" t="s">
        <v>228873</v>
      </c>
      <c r="D76815" t="s">
        <v>228877</v>
      </c>
      <c r="E76815" t="s">
        <v>47032</v>
      </c>
    </row>
    <row r="76816" spans="1:6" x14ac:dyDescent="0.25">
      <c r="A76816" t="s">
        <v>367001</v>
      </c>
      <c r="B76816" t="s">
        <v>367002</v>
      </c>
      <c r="C76816" t="s">
        <v>228873</v>
      </c>
      <c r="E76816" s="1">
        <v>41979</v>
      </c>
      <c r="F76816">
        <v>3000000</v>
      </c>
    </row>
    <row r="76817" spans="1:6" x14ac:dyDescent="0.25">
      <c r="A76817" t="s">
        <v>367003</v>
      </c>
      <c r="B76817" t="s">
        <v>367004</v>
      </c>
      <c r="C76817" t="s">
        <v>228889</v>
      </c>
      <c r="E76817" t="s">
        <v>53760</v>
      </c>
      <c r="F76817">
        <v>500000</v>
      </c>
    </row>
    <row r="76818" spans="1:6" x14ac:dyDescent="0.25">
      <c r="A76818" t="s">
        <v>367001</v>
      </c>
      <c r="B76818" t="s">
        <v>367005</v>
      </c>
      <c r="C76818" t="s">
        <v>228873</v>
      </c>
      <c r="E76818" s="1">
        <v>40667</v>
      </c>
      <c r="F76818">
        <v>5600000</v>
      </c>
    </row>
    <row r="76819" spans="1:6" x14ac:dyDescent="0.25">
      <c r="A76819" t="s">
        <v>367006</v>
      </c>
      <c r="B76819" t="s">
        <v>367007</v>
      </c>
      <c r="C76819" t="s">
        <v>228880</v>
      </c>
      <c r="E76819" s="1">
        <v>36953</v>
      </c>
    </row>
    <row r="76820" spans="1:6" x14ac:dyDescent="0.25">
      <c r="A76820" t="s">
        <v>367008</v>
      </c>
      <c r="B76820" t="s">
        <v>367009</v>
      </c>
      <c r="C76820" t="s">
        <v>228880</v>
      </c>
      <c r="E76820" t="s">
        <v>41879</v>
      </c>
      <c r="F76820">
        <v>40000</v>
      </c>
    </row>
    <row r="76821" spans="1:6" x14ac:dyDescent="0.25">
      <c r="A76821" t="s">
        <v>367010</v>
      </c>
      <c r="B76821" t="s">
        <v>367011</v>
      </c>
      <c r="C76821" t="s">
        <v>228880</v>
      </c>
      <c r="E76821" s="1">
        <v>39459</v>
      </c>
      <c r="F76821">
        <v>250000</v>
      </c>
    </row>
    <row r="76822" spans="1:6" x14ac:dyDescent="0.25">
      <c r="A76822" t="s">
        <v>367012</v>
      </c>
      <c r="B76822" t="s">
        <v>367013</v>
      </c>
      <c r="C76822" t="s">
        <v>228880</v>
      </c>
      <c r="E76822" t="s">
        <v>10236</v>
      </c>
      <c r="F76822">
        <v>250000</v>
      </c>
    </row>
    <row r="76823" spans="1:6" x14ac:dyDescent="0.25">
      <c r="A76823" t="s">
        <v>367014</v>
      </c>
      <c r="B76823" t="s">
        <v>367015</v>
      </c>
      <c r="C76823" t="s">
        <v>228880</v>
      </c>
      <c r="E76823" s="1">
        <v>41646</v>
      </c>
      <c r="F76823">
        <v>2300000</v>
      </c>
    </row>
    <row r="76824" spans="1:6" x14ac:dyDescent="0.25">
      <c r="A76824" t="s">
        <v>367012</v>
      </c>
      <c r="B76824" t="s">
        <v>367016</v>
      </c>
      <c r="C76824" t="s">
        <v>228880</v>
      </c>
      <c r="E76824" s="1">
        <v>41283</v>
      </c>
      <c r="F76824">
        <v>750000</v>
      </c>
    </row>
    <row r="76825" spans="1:6" x14ac:dyDescent="0.25">
      <c r="A76825" t="s">
        <v>367014</v>
      </c>
      <c r="B76825" t="s">
        <v>367017</v>
      </c>
      <c r="C76825" t="s">
        <v>228880</v>
      </c>
      <c r="E76825" s="1">
        <v>41279</v>
      </c>
      <c r="F76825">
        <v>60000</v>
      </c>
    </row>
    <row r="76826" spans="1:6" x14ac:dyDescent="0.25">
      <c r="A76826" t="s">
        <v>367012</v>
      </c>
      <c r="B76826" t="s">
        <v>367018</v>
      </c>
      <c r="C76826" t="s">
        <v>228880</v>
      </c>
      <c r="E76826" s="1">
        <v>41283</v>
      </c>
      <c r="F76826">
        <v>750000</v>
      </c>
    </row>
    <row r="76827" spans="1:6" x14ac:dyDescent="0.25">
      <c r="A76827" t="s">
        <v>367019</v>
      </c>
      <c r="B76827" t="s">
        <v>367020</v>
      </c>
      <c r="C76827" t="s">
        <v>228889</v>
      </c>
      <c r="E76827" s="1">
        <v>41646</v>
      </c>
      <c r="F76827">
        <v>41250</v>
      </c>
    </row>
    <row r="76828" spans="1:6" x14ac:dyDescent="0.25">
      <c r="A76828" t="s">
        <v>367021</v>
      </c>
      <c r="B76828" t="s">
        <v>367022</v>
      </c>
      <c r="C76828" t="s">
        <v>228880</v>
      </c>
      <c r="E76828" t="s">
        <v>7624</v>
      </c>
      <c r="F76828">
        <v>200000</v>
      </c>
    </row>
    <row r="76829" spans="1:6" x14ac:dyDescent="0.25">
      <c r="A76829" t="s">
        <v>367023</v>
      </c>
      <c r="B76829" t="s">
        <v>367024</v>
      </c>
      <c r="C76829" t="s">
        <v>228880</v>
      </c>
      <c r="E76829" s="1">
        <v>41284</v>
      </c>
      <c r="F76829">
        <v>150000</v>
      </c>
    </row>
    <row r="76830" spans="1:6" x14ac:dyDescent="0.25">
      <c r="A76830" t="s">
        <v>367021</v>
      </c>
      <c r="B76830" t="s">
        <v>367025</v>
      </c>
      <c r="C76830" t="s">
        <v>228880</v>
      </c>
      <c r="E76830" s="1">
        <v>41003</v>
      </c>
      <c r="F76830">
        <v>19713</v>
      </c>
    </row>
    <row r="76831" spans="1:6" x14ac:dyDescent="0.25">
      <c r="A76831" t="s">
        <v>367026</v>
      </c>
      <c r="B76831" t="s">
        <v>367027</v>
      </c>
      <c r="C76831" t="s">
        <v>228880</v>
      </c>
      <c r="E76831" s="1">
        <v>41644</v>
      </c>
      <c r="F76831">
        <v>75000</v>
      </c>
    </row>
    <row r="76832" spans="1:6" x14ac:dyDescent="0.25">
      <c r="A76832" t="s">
        <v>367028</v>
      </c>
      <c r="B76832" t="s">
        <v>367029</v>
      </c>
      <c r="C76832" t="s">
        <v>228873</v>
      </c>
      <c r="D76832" t="s">
        <v>228877</v>
      </c>
      <c r="E76832" t="s">
        <v>104</v>
      </c>
    </row>
    <row r="76833" spans="1:6" x14ac:dyDescent="0.25">
      <c r="A76833" t="s">
        <v>367030</v>
      </c>
      <c r="B76833" t="s">
        <v>367031</v>
      </c>
      <c r="C76833" t="s">
        <v>228873</v>
      </c>
      <c r="D76833" t="s">
        <v>229206</v>
      </c>
      <c r="E76833" s="1">
        <v>39448</v>
      </c>
      <c r="F76833">
        <v>25000000</v>
      </c>
    </row>
    <row r="76834" spans="1:6" x14ac:dyDescent="0.25">
      <c r="A76834" t="s">
        <v>367032</v>
      </c>
      <c r="B76834" t="s">
        <v>367033</v>
      </c>
      <c r="C76834" t="s">
        <v>228873</v>
      </c>
      <c r="D76834" t="s">
        <v>229524</v>
      </c>
      <c r="E76834" s="1">
        <v>39332</v>
      </c>
      <c r="F76834">
        <v>4300000</v>
      </c>
    </row>
    <row r="76835" spans="1:6" x14ac:dyDescent="0.25">
      <c r="A76835" t="s">
        <v>367034</v>
      </c>
      <c r="B76835" t="s">
        <v>367035</v>
      </c>
      <c r="C76835" t="s">
        <v>228873</v>
      </c>
      <c r="E76835" s="1">
        <v>41822</v>
      </c>
      <c r="F76835">
        <v>1475000</v>
      </c>
    </row>
    <row r="76836" spans="1:6" x14ac:dyDescent="0.25">
      <c r="A76836" t="s">
        <v>367036</v>
      </c>
      <c r="B76836" t="s">
        <v>367037</v>
      </c>
      <c r="C76836" t="s">
        <v>228880</v>
      </c>
      <c r="E76836" s="1">
        <v>41863</v>
      </c>
    </row>
    <row r="76837" spans="1:6" x14ac:dyDescent="0.25">
      <c r="A76837" t="s">
        <v>367038</v>
      </c>
      <c r="B76837" t="s">
        <v>367039</v>
      </c>
      <c r="C76837" t="s">
        <v>228873</v>
      </c>
      <c r="E76837" t="s">
        <v>234731</v>
      </c>
      <c r="F76837">
        <v>700000</v>
      </c>
    </row>
    <row r="76838" spans="1:6" x14ac:dyDescent="0.25">
      <c r="A76838" t="s">
        <v>367040</v>
      </c>
      <c r="B76838" t="s">
        <v>367041</v>
      </c>
      <c r="C76838" t="s">
        <v>228873</v>
      </c>
      <c r="E76838" s="1">
        <v>40947</v>
      </c>
      <c r="F76838">
        <v>3200000</v>
      </c>
    </row>
    <row r="76839" spans="1:6" x14ac:dyDescent="0.25">
      <c r="A76839" t="s">
        <v>367038</v>
      </c>
      <c r="B76839" t="s">
        <v>367042</v>
      </c>
      <c r="C76839" t="s">
        <v>228927</v>
      </c>
      <c r="E76839" t="s">
        <v>52740</v>
      </c>
      <c r="F76839">
        <v>805000</v>
      </c>
    </row>
    <row r="76840" spans="1:6" x14ac:dyDescent="0.25">
      <c r="A76840" t="s">
        <v>367040</v>
      </c>
      <c r="B76840" t="s">
        <v>367043</v>
      </c>
      <c r="C76840" t="s">
        <v>228916</v>
      </c>
      <c r="E76840" t="s">
        <v>229389</v>
      </c>
      <c r="F76840">
        <v>575000</v>
      </c>
    </row>
    <row r="76841" spans="1:6" x14ac:dyDescent="0.25">
      <c r="A76841" t="s">
        <v>367044</v>
      </c>
      <c r="B76841" t="s">
        <v>367045</v>
      </c>
      <c r="C76841" t="s">
        <v>228880</v>
      </c>
      <c r="E76841" s="1">
        <v>41400</v>
      </c>
      <c r="F76841">
        <v>1500000</v>
      </c>
    </row>
    <row r="76842" spans="1:6" x14ac:dyDescent="0.25">
      <c r="A76842" t="s">
        <v>367046</v>
      </c>
      <c r="B76842" t="s">
        <v>367047</v>
      </c>
      <c r="C76842" t="s">
        <v>228873</v>
      </c>
      <c r="D76842" t="s">
        <v>228874</v>
      </c>
      <c r="E76842" s="1">
        <v>42220</v>
      </c>
      <c r="F76842">
        <v>4000000</v>
      </c>
    </row>
    <row r="76843" spans="1:6" x14ac:dyDescent="0.25">
      <c r="A76843" t="s">
        <v>367044</v>
      </c>
      <c r="B76843" t="s">
        <v>367048</v>
      </c>
      <c r="C76843" t="s">
        <v>228873</v>
      </c>
      <c r="E76843" t="s">
        <v>91148</v>
      </c>
      <c r="F76843">
        <v>750000</v>
      </c>
    </row>
    <row r="76844" spans="1:6" x14ac:dyDescent="0.25">
      <c r="A76844" t="s">
        <v>367049</v>
      </c>
      <c r="B76844" t="s">
        <v>367050</v>
      </c>
      <c r="C76844" t="s">
        <v>229045</v>
      </c>
      <c r="E76844" t="s">
        <v>98089</v>
      </c>
      <c r="F76844">
        <v>5000000</v>
      </c>
    </row>
    <row r="76845" spans="1:6" x14ac:dyDescent="0.25">
      <c r="A76845" t="s">
        <v>367051</v>
      </c>
      <c r="B76845" t="s">
        <v>367052</v>
      </c>
      <c r="C76845" t="s">
        <v>228873</v>
      </c>
      <c r="E76845" t="s">
        <v>233578</v>
      </c>
      <c r="F76845">
        <v>400000</v>
      </c>
    </row>
    <row r="76846" spans="1:6" x14ac:dyDescent="0.25">
      <c r="A76846" t="s">
        <v>367053</v>
      </c>
      <c r="B76846" t="s">
        <v>367054</v>
      </c>
      <c r="C76846" t="s">
        <v>228873</v>
      </c>
      <c r="E76846" t="s">
        <v>239794</v>
      </c>
    </row>
    <row r="76847" spans="1:6" x14ac:dyDescent="0.25">
      <c r="A76847" t="s">
        <v>367055</v>
      </c>
      <c r="B76847" t="s">
        <v>367056</v>
      </c>
      <c r="C76847" t="s">
        <v>228927</v>
      </c>
      <c r="E76847" t="s">
        <v>21818</v>
      </c>
      <c r="F76847">
        <v>500000</v>
      </c>
    </row>
    <row r="76848" spans="1:6" x14ac:dyDescent="0.25">
      <c r="A76848" t="s">
        <v>367057</v>
      </c>
      <c r="B76848" t="s">
        <v>367058</v>
      </c>
      <c r="C76848" t="s">
        <v>228927</v>
      </c>
      <c r="E76848" t="s">
        <v>46619</v>
      </c>
      <c r="F76848">
        <v>1612950</v>
      </c>
    </row>
    <row r="76849" spans="1:6" x14ac:dyDescent="0.25">
      <c r="A76849" t="s">
        <v>367059</v>
      </c>
      <c r="B76849" t="s">
        <v>367060</v>
      </c>
      <c r="C76849" t="s">
        <v>228927</v>
      </c>
      <c r="E76849" t="s">
        <v>230196</v>
      </c>
      <c r="F76849">
        <v>150000</v>
      </c>
    </row>
    <row r="76850" spans="1:6" x14ac:dyDescent="0.25">
      <c r="A76850" t="s">
        <v>367061</v>
      </c>
      <c r="B76850" t="s">
        <v>367062</v>
      </c>
      <c r="C76850" t="s">
        <v>228919</v>
      </c>
      <c r="E76850" s="1">
        <v>40549</v>
      </c>
      <c r="F76850">
        <v>2400000</v>
      </c>
    </row>
    <row r="76851" spans="1:6" x14ac:dyDescent="0.25">
      <c r="A76851" t="s">
        <v>367063</v>
      </c>
      <c r="B76851" t="s">
        <v>367064</v>
      </c>
      <c r="C76851" t="s">
        <v>228873</v>
      </c>
      <c r="E76851" t="s">
        <v>127442</v>
      </c>
    </row>
    <row r="76852" spans="1:6" x14ac:dyDescent="0.25">
      <c r="A76852" t="s">
        <v>367065</v>
      </c>
      <c r="B76852" t="s">
        <v>367066</v>
      </c>
      <c r="C76852" t="s">
        <v>228873</v>
      </c>
      <c r="E76852" t="s">
        <v>121336</v>
      </c>
      <c r="F76852">
        <v>1765594</v>
      </c>
    </row>
    <row r="76853" spans="1:6" x14ac:dyDescent="0.25">
      <c r="A76853" t="s">
        <v>367067</v>
      </c>
      <c r="B76853" t="s">
        <v>367068</v>
      </c>
      <c r="C76853" t="s">
        <v>229045</v>
      </c>
      <c r="E76853" t="s">
        <v>229268</v>
      </c>
      <c r="F76853">
        <v>300000</v>
      </c>
    </row>
    <row r="76854" spans="1:6" x14ac:dyDescent="0.25">
      <c r="A76854" t="s">
        <v>367069</v>
      </c>
      <c r="B76854" t="s">
        <v>367070</v>
      </c>
      <c r="C76854" t="s">
        <v>228873</v>
      </c>
      <c r="E76854" t="s">
        <v>418</v>
      </c>
      <c r="F76854">
        <v>777000</v>
      </c>
    </row>
    <row r="76855" spans="1:6" x14ac:dyDescent="0.25">
      <c r="A76855" t="s">
        <v>367071</v>
      </c>
      <c r="B76855" t="s">
        <v>367072</v>
      </c>
      <c r="C76855" t="s">
        <v>228880</v>
      </c>
      <c r="E76855" s="1">
        <v>41646</v>
      </c>
    </row>
    <row r="76856" spans="1:6" x14ac:dyDescent="0.25">
      <c r="A76856" t="s">
        <v>367073</v>
      </c>
      <c r="B76856" t="s">
        <v>367074</v>
      </c>
      <c r="C76856" t="s">
        <v>228880</v>
      </c>
      <c r="E76856" s="1">
        <v>42286</v>
      </c>
    </row>
    <row r="76857" spans="1:6" x14ac:dyDescent="0.25">
      <c r="A76857" t="s">
        <v>367075</v>
      </c>
      <c r="B76857" t="s">
        <v>367076</v>
      </c>
      <c r="C76857" t="s">
        <v>228873</v>
      </c>
      <c r="E76857" s="1">
        <v>41589</v>
      </c>
    </row>
    <row r="76858" spans="1:6" x14ac:dyDescent="0.25">
      <c r="A76858" t="s">
        <v>367077</v>
      </c>
      <c r="B76858" t="s">
        <v>367078</v>
      </c>
      <c r="C76858" t="s">
        <v>228927</v>
      </c>
      <c r="E76858" t="s">
        <v>108500</v>
      </c>
      <c r="F76858">
        <v>5000000</v>
      </c>
    </row>
    <row r="76859" spans="1:6" x14ac:dyDescent="0.25">
      <c r="A76859" t="s">
        <v>367079</v>
      </c>
      <c r="B76859" t="s">
        <v>367080</v>
      </c>
      <c r="C76859" t="s">
        <v>228873</v>
      </c>
      <c r="D76859" t="s">
        <v>228877</v>
      </c>
      <c r="E76859" t="s">
        <v>242335</v>
      </c>
      <c r="F76859">
        <v>1000000</v>
      </c>
    </row>
    <row r="76860" spans="1:6" x14ac:dyDescent="0.25">
      <c r="A76860" t="s">
        <v>367081</v>
      </c>
      <c r="B76860" t="s">
        <v>367082</v>
      </c>
      <c r="C76860" t="s">
        <v>228880</v>
      </c>
      <c r="E76860" t="s">
        <v>231372</v>
      </c>
      <c r="F76860">
        <v>425000</v>
      </c>
    </row>
    <row r="76861" spans="1:6" x14ac:dyDescent="0.25">
      <c r="A76861" t="s">
        <v>367083</v>
      </c>
      <c r="B76861" t="s">
        <v>367084</v>
      </c>
      <c r="C76861" t="s">
        <v>228873</v>
      </c>
      <c r="D76861" t="s">
        <v>228877</v>
      </c>
      <c r="E76861" s="1">
        <v>41402</v>
      </c>
      <c r="F76861">
        <v>600000</v>
      </c>
    </row>
    <row r="76862" spans="1:6" x14ac:dyDescent="0.25">
      <c r="A76862" t="s">
        <v>367085</v>
      </c>
      <c r="B76862" t="s">
        <v>367086</v>
      </c>
      <c r="C76862" t="s">
        <v>228880</v>
      </c>
      <c r="E76862" t="s">
        <v>938</v>
      </c>
    </row>
    <row r="76863" spans="1:6" x14ac:dyDescent="0.25">
      <c r="A76863" t="s">
        <v>367087</v>
      </c>
      <c r="B76863" t="s">
        <v>367088</v>
      </c>
      <c r="C76863" t="s">
        <v>228873</v>
      </c>
      <c r="E76863" t="s">
        <v>39281</v>
      </c>
      <c r="F76863">
        <v>2500000</v>
      </c>
    </row>
    <row r="76864" spans="1:6" x14ac:dyDescent="0.25">
      <c r="A76864" t="s">
        <v>367089</v>
      </c>
      <c r="B76864" t="s">
        <v>367090</v>
      </c>
      <c r="C76864" t="s">
        <v>228873</v>
      </c>
      <c r="D76864" t="s">
        <v>228877</v>
      </c>
      <c r="E76864" s="1">
        <v>40184</v>
      </c>
      <c r="F76864">
        <v>12000000</v>
      </c>
    </row>
    <row r="76865" spans="1:6" x14ac:dyDescent="0.25">
      <c r="A76865" t="s">
        <v>367091</v>
      </c>
      <c r="B76865" t="s">
        <v>367092</v>
      </c>
      <c r="C76865" t="s">
        <v>228880</v>
      </c>
      <c r="E76865" s="1">
        <v>42011</v>
      </c>
    </row>
    <row r="76866" spans="1:6" x14ac:dyDescent="0.25">
      <c r="A76866" t="s">
        <v>367093</v>
      </c>
      <c r="B76866" t="s">
        <v>367094</v>
      </c>
      <c r="C76866" t="s">
        <v>228880</v>
      </c>
      <c r="E76866" t="s">
        <v>21848</v>
      </c>
    </row>
    <row r="76867" spans="1:6" x14ac:dyDescent="0.25">
      <c r="A76867" t="s">
        <v>367095</v>
      </c>
      <c r="B76867" t="s">
        <v>367096</v>
      </c>
      <c r="C76867" t="s">
        <v>228880</v>
      </c>
      <c r="E76867" t="s">
        <v>42720</v>
      </c>
    </row>
    <row r="76868" spans="1:6" x14ac:dyDescent="0.25">
      <c r="A76868" t="s">
        <v>367093</v>
      </c>
      <c r="B76868" t="s">
        <v>367097</v>
      </c>
      <c r="C76868" t="s">
        <v>228873</v>
      </c>
      <c r="E76868" s="1">
        <v>40001</v>
      </c>
    </row>
    <row r="76869" spans="1:6" x14ac:dyDescent="0.25">
      <c r="A76869" t="s">
        <v>367095</v>
      </c>
      <c r="B76869" t="s">
        <v>367098</v>
      </c>
      <c r="C76869" t="s">
        <v>228880</v>
      </c>
      <c r="E76869" t="s">
        <v>230666</v>
      </c>
    </row>
    <row r="76870" spans="1:6" x14ac:dyDescent="0.25">
      <c r="A76870" t="s">
        <v>367093</v>
      </c>
      <c r="B76870" t="s">
        <v>367099</v>
      </c>
      <c r="C76870" t="s">
        <v>228873</v>
      </c>
      <c r="D76870" t="s">
        <v>228877</v>
      </c>
      <c r="E76870" t="s">
        <v>1904</v>
      </c>
      <c r="F76870">
        <v>1800000</v>
      </c>
    </row>
    <row r="76871" spans="1:6" x14ac:dyDescent="0.25">
      <c r="A76871" t="s">
        <v>367100</v>
      </c>
      <c r="B76871" t="s">
        <v>367101</v>
      </c>
      <c r="C76871" t="s">
        <v>228880</v>
      </c>
      <c r="E76871" s="1">
        <v>40550</v>
      </c>
      <c r="F76871">
        <v>50000</v>
      </c>
    </row>
    <row r="76872" spans="1:6" x14ac:dyDescent="0.25">
      <c r="A76872" t="s">
        <v>367102</v>
      </c>
      <c r="B76872" t="s">
        <v>367103</v>
      </c>
      <c r="C76872" t="s">
        <v>228880</v>
      </c>
      <c r="E76872" t="s">
        <v>26777</v>
      </c>
      <c r="F76872">
        <v>1000000</v>
      </c>
    </row>
    <row r="76873" spans="1:6" x14ac:dyDescent="0.25">
      <c r="A76873" t="s">
        <v>367104</v>
      </c>
      <c r="B76873" t="s">
        <v>367105</v>
      </c>
      <c r="C76873" t="s">
        <v>228927</v>
      </c>
      <c r="E76873" t="s">
        <v>1853</v>
      </c>
      <c r="F76873">
        <v>6600000</v>
      </c>
    </row>
    <row r="76874" spans="1:6" x14ac:dyDescent="0.25">
      <c r="A76874" t="s">
        <v>367106</v>
      </c>
      <c r="B76874" t="s">
        <v>367107</v>
      </c>
      <c r="C76874" t="s">
        <v>228873</v>
      </c>
      <c r="D76874" t="s">
        <v>228877</v>
      </c>
      <c r="E76874" t="s">
        <v>10338</v>
      </c>
      <c r="F76874">
        <v>4300000</v>
      </c>
    </row>
    <row r="76875" spans="1:6" x14ac:dyDescent="0.25">
      <c r="A76875" t="s">
        <v>367104</v>
      </c>
      <c r="B76875" t="s">
        <v>367108</v>
      </c>
      <c r="C76875" t="s">
        <v>228873</v>
      </c>
      <c r="D76875" t="s">
        <v>228874</v>
      </c>
      <c r="E76875" s="1">
        <v>42346</v>
      </c>
      <c r="F76875">
        <v>34000000</v>
      </c>
    </row>
    <row r="76876" spans="1:6" x14ac:dyDescent="0.25">
      <c r="A76876" t="s">
        <v>367106</v>
      </c>
      <c r="B76876" t="s">
        <v>367109</v>
      </c>
      <c r="C76876" t="s">
        <v>228880</v>
      </c>
      <c r="E76876" s="1">
        <v>41250</v>
      </c>
      <c r="F76876">
        <v>1300000</v>
      </c>
    </row>
    <row r="76877" spans="1:6" x14ac:dyDescent="0.25">
      <c r="A76877" t="s">
        <v>367110</v>
      </c>
      <c r="B76877" t="s">
        <v>367111</v>
      </c>
      <c r="C76877" t="s">
        <v>228880</v>
      </c>
      <c r="E76877" s="1">
        <v>41315</v>
      </c>
    </row>
    <row r="76878" spans="1:6" x14ac:dyDescent="0.25">
      <c r="A76878" t="s">
        <v>367112</v>
      </c>
      <c r="B76878" t="s">
        <v>367113</v>
      </c>
      <c r="C76878" t="s">
        <v>228873</v>
      </c>
      <c r="D76878" t="s">
        <v>228874</v>
      </c>
      <c r="E76878" s="1">
        <v>42074</v>
      </c>
      <c r="F76878">
        <v>5000000</v>
      </c>
    </row>
    <row r="76879" spans="1:6" x14ac:dyDescent="0.25">
      <c r="A76879" t="s">
        <v>367110</v>
      </c>
      <c r="B76879" t="s">
        <v>367114</v>
      </c>
      <c r="C76879" t="s">
        <v>228873</v>
      </c>
      <c r="D76879" t="s">
        <v>228877</v>
      </c>
      <c r="E76879" s="1">
        <v>41858</v>
      </c>
      <c r="F76879">
        <v>2500000</v>
      </c>
    </row>
    <row r="76880" spans="1:6" x14ac:dyDescent="0.25">
      <c r="A76880" t="s">
        <v>367115</v>
      </c>
      <c r="B76880" t="s">
        <v>367116</v>
      </c>
      <c r="C76880" t="s">
        <v>228873</v>
      </c>
      <c r="E76880" t="s">
        <v>28430</v>
      </c>
      <c r="F76880">
        <v>55000</v>
      </c>
    </row>
    <row r="76881" spans="1:6" x14ac:dyDescent="0.25">
      <c r="A76881" t="s">
        <v>367117</v>
      </c>
      <c r="B76881" t="s">
        <v>367118</v>
      </c>
      <c r="C76881" t="s">
        <v>228880</v>
      </c>
      <c r="E76881" s="1">
        <v>41913</v>
      </c>
      <c r="F76881">
        <v>700000</v>
      </c>
    </row>
    <row r="76882" spans="1:6" x14ac:dyDescent="0.25">
      <c r="A76882" t="s">
        <v>367119</v>
      </c>
      <c r="B76882" t="s">
        <v>367120</v>
      </c>
      <c r="C76882" t="s">
        <v>228919</v>
      </c>
      <c r="E76882" s="1">
        <v>36161</v>
      </c>
    </row>
    <row r="76883" spans="1:6" x14ac:dyDescent="0.25">
      <c r="A76883" t="s">
        <v>367121</v>
      </c>
      <c r="B76883" t="s">
        <v>367122</v>
      </c>
      <c r="C76883" t="s">
        <v>228943</v>
      </c>
      <c r="E76883" s="1">
        <v>40182</v>
      </c>
      <c r="F76883">
        <v>457912</v>
      </c>
    </row>
    <row r="76884" spans="1:6" x14ac:dyDescent="0.25">
      <c r="A76884" t="s">
        <v>367123</v>
      </c>
      <c r="B76884" t="s">
        <v>367124</v>
      </c>
      <c r="C76884" t="s">
        <v>228880</v>
      </c>
      <c r="E76884" t="s">
        <v>61714</v>
      </c>
      <c r="F76884">
        <v>1680000</v>
      </c>
    </row>
    <row r="76885" spans="1:6" x14ac:dyDescent="0.25">
      <c r="A76885" t="s">
        <v>367125</v>
      </c>
      <c r="B76885" t="s">
        <v>367126</v>
      </c>
      <c r="C76885" t="s">
        <v>228880</v>
      </c>
      <c r="E76885" t="s">
        <v>37725</v>
      </c>
      <c r="F76885">
        <v>1200000</v>
      </c>
    </row>
    <row r="76886" spans="1:6" x14ac:dyDescent="0.25">
      <c r="A76886" t="s">
        <v>367127</v>
      </c>
      <c r="B76886" t="s">
        <v>367128</v>
      </c>
      <c r="C76886" t="s">
        <v>228873</v>
      </c>
      <c r="E76886" t="s">
        <v>105518</v>
      </c>
      <c r="F76886">
        <v>6000000</v>
      </c>
    </row>
    <row r="76887" spans="1:6" x14ac:dyDescent="0.25">
      <c r="A76887" t="s">
        <v>367129</v>
      </c>
      <c r="B76887" t="s">
        <v>367130</v>
      </c>
      <c r="C76887" t="s">
        <v>228943</v>
      </c>
      <c r="E76887" s="1">
        <v>40190</v>
      </c>
      <c r="F76887">
        <v>3000000</v>
      </c>
    </row>
    <row r="76888" spans="1:6" x14ac:dyDescent="0.25">
      <c r="A76888" t="s">
        <v>367131</v>
      </c>
      <c r="B76888" t="s">
        <v>367132</v>
      </c>
      <c r="C76888" t="s">
        <v>228889</v>
      </c>
      <c r="E76888" s="1">
        <v>40128</v>
      </c>
    </row>
    <row r="76889" spans="1:6" x14ac:dyDescent="0.25">
      <c r="A76889" t="s">
        <v>367133</v>
      </c>
      <c r="B76889" t="s">
        <v>367134</v>
      </c>
      <c r="C76889" t="s">
        <v>228873</v>
      </c>
      <c r="E76889" s="1">
        <v>42103</v>
      </c>
      <c r="F76889">
        <v>1929213</v>
      </c>
    </row>
    <row r="76890" spans="1:6" x14ac:dyDescent="0.25">
      <c r="A76890" t="s">
        <v>367135</v>
      </c>
      <c r="B76890" t="s">
        <v>367136</v>
      </c>
      <c r="C76890" t="s">
        <v>228873</v>
      </c>
      <c r="D76890" t="s">
        <v>228877</v>
      </c>
      <c r="E76890" t="s">
        <v>15882</v>
      </c>
    </row>
    <row r="76891" spans="1:6" x14ac:dyDescent="0.25">
      <c r="A76891" t="s">
        <v>367137</v>
      </c>
      <c r="B76891" t="s">
        <v>367138</v>
      </c>
      <c r="C76891" t="s">
        <v>228873</v>
      </c>
      <c r="D76891" t="s">
        <v>228877</v>
      </c>
      <c r="E76891" s="1">
        <v>41793</v>
      </c>
      <c r="F76891">
        <v>10000000</v>
      </c>
    </row>
    <row r="76892" spans="1:6" x14ac:dyDescent="0.25">
      <c r="A76892" t="s">
        <v>367139</v>
      </c>
      <c r="B76892" t="s">
        <v>367140</v>
      </c>
      <c r="C76892" t="s">
        <v>228927</v>
      </c>
      <c r="E76892" s="1">
        <v>41030</v>
      </c>
      <c r="F76892">
        <v>187000</v>
      </c>
    </row>
    <row r="76893" spans="1:6" x14ac:dyDescent="0.25">
      <c r="A76893" t="s">
        <v>367141</v>
      </c>
      <c r="B76893" t="s">
        <v>367142</v>
      </c>
      <c r="C76893" t="s">
        <v>228873</v>
      </c>
      <c r="E76893" s="1">
        <v>41855</v>
      </c>
      <c r="F76893">
        <v>750000</v>
      </c>
    </row>
    <row r="76894" spans="1:6" x14ac:dyDescent="0.25">
      <c r="A76894" t="s">
        <v>367143</v>
      </c>
      <c r="B76894" t="s">
        <v>367144</v>
      </c>
      <c r="C76894" t="s">
        <v>228873</v>
      </c>
      <c r="D76894" t="s">
        <v>228977</v>
      </c>
      <c r="E76894" t="s">
        <v>111912</v>
      </c>
      <c r="F76894">
        <v>10000000</v>
      </c>
    </row>
    <row r="76895" spans="1:6" x14ac:dyDescent="0.25">
      <c r="A76895" t="s">
        <v>367145</v>
      </c>
      <c r="B76895" t="s">
        <v>367146</v>
      </c>
      <c r="C76895" t="s">
        <v>228889</v>
      </c>
      <c r="E76895" s="1">
        <v>36898</v>
      </c>
    </row>
    <row r="76896" spans="1:6" x14ac:dyDescent="0.25">
      <c r="A76896" t="s">
        <v>367147</v>
      </c>
      <c r="B76896" t="s">
        <v>367148</v>
      </c>
      <c r="C76896" t="s">
        <v>228873</v>
      </c>
      <c r="E76896" t="s">
        <v>231778</v>
      </c>
      <c r="F76896">
        <v>200000</v>
      </c>
    </row>
    <row r="76897" spans="1:6" x14ac:dyDescent="0.25">
      <c r="A76897" t="s">
        <v>367149</v>
      </c>
      <c r="B76897" t="s">
        <v>367150</v>
      </c>
      <c r="C76897" t="s">
        <v>228873</v>
      </c>
      <c r="E76897" t="s">
        <v>251407</v>
      </c>
      <c r="F76897">
        <v>7000000</v>
      </c>
    </row>
    <row r="76898" spans="1:6" x14ac:dyDescent="0.25">
      <c r="A76898" t="s">
        <v>367151</v>
      </c>
      <c r="B76898" t="s">
        <v>367152</v>
      </c>
      <c r="C76898" t="s">
        <v>228880</v>
      </c>
      <c r="E76898" t="s">
        <v>78784</v>
      </c>
    </row>
    <row r="76899" spans="1:6" x14ac:dyDescent="0.25">
      <c r="A76899" t="s">
        <v>367153</v>
      </c>
      <c r="B76899" t="s">
        <v>367154</v>
      </c>
      <c r="C76899" t="s">
        <v>228873</v>
      </c>
      <c r="D76899" t="s">
        <v>228877</v>
      </c>
      <c r="E76899" t="s">
        <v>250749</v>
      </c>
      <c r="F76899">
        <v>5100000</v>
      </c>
    </row>
    <row r="76900" spans="1:6" x14ac:dyDescent="0.25">
      <c r="A76900" t="s">
        <v>367155</v>
      </c>
      <c r="B76900" t="s">
        <v>367156</v>
      </c>
      <c r="C76900" t="s">
        <v>228880</v>
      </c>
      <c r="E76900" s="1">
        <v>41365</v>
      </c>
      <c r="F76900">
        <v>528479</v>
      </c>
    </row>
    <row r="76901" spans="1:6" x14ac:dyDescent="0.25">
      <c r="A76901" t="s">
        <v>367157</v>
      </c>
      <c r="B76901" t="s">
        <v>367158</v>
      </c>
      <c r="C76901" t="s">
        <v>228873</v>
      </c>
      <c r="E76901" t="s">
        <v>62472</v>
      </c>
      <c r="F76901">
        <v>1215861</v>
      </c>
    </row>
    <row r="76902" spans="1:6" x14ac:dyDescent="0.25">
      <c r="A76902" t="s">
        <v>367159</v>
      </c>
      <c r="B76902" t="s">
        <v>367160</v>
      </c>
      <c r="C76902" t="s">
        <v>228873</v>
      </c>
      <c r="E76902" s="1">
        <v>40941</v>
      </c>
      <c r="F76902">
        <v>2700000</v>
      </c>
    </row>
    <row r="76903" spans="1:6" x14ac:dyDescent="0.25">
      <c r="A76903" t="s">
        <v>367157</v>
      </c>
      <c r="B76903" t="s">
        <v>367161</v>
      </c>
      <c r="C76903" t="s">
        <v>228873</v>
      </c>
      <c r="D76903" t="s">
        <v>228977</v>
      </c>
      <c r="E76903" s="1">
        <v>38302</v>
      </c>
      <c r="F76903">
        <v>9400000</v>
      </c>
    </row>
    <row r="76904" spans="1:6" x14ac:dyDescent="0.25">
      <c r="A76904" t="s">
        <v>367159</v>
      </c>
      <c r="B76904" t="s">
        <v>367162</v>
      </c>
      <c r="C76904" t="s">
        <v>228873</v>
      </c>
      <c r="E76904" t="s">
        <v>164019</v>
      </c>
      <c r="F76904">
        <v>1080000</v>
      </c>
    </row>
    <row r="76905" spans="1:6" x14ac:dyDescent="0.25">
      <c r="A76905" t="s">
        <v>367157</v>
      </c>
      <c r="B76905" t="s">
        <v>367163</v>
      </c>
      <c r="C76905" t="s">
        <v>228927</v>
      </c>
      <c r="E76905" s="1">
        <v>40919</v>
      </c>
      <c r="F76905">
        <v>4000000</v>
      </c>
    </row>
    <row r="76906" spans="1:6" x14ac:dyDescent="0.25">
      <c r="A76906" t="s">
        <v>367159</v>
      </c>
      <c r="B76906" t="s">
        <v>367164</v>
      </c>
      <c r="C76906" t="s">
        <v>228873</v>
      </c>
      <c r="E76906" s="1">
        <v>39850</v>
      </c>
      <c r="F76906">
        <v>8000000</v>
      </c>
    </row>
    <row r="76907" spans="1:6" x14ac:dyDescent="0.25">
      <c r="A76907" t="s">
        <v>367165</v>
      </c>
      <c r="B76907" t="s">
        <v>367166</v>
      </c>
      <c r="C76907" t="s">
        <v>228880</v>
      </c>
      <c r="E76907" s="1">
        <v>42040</v>
      </c>
      <c r="F76907">
        <v>50000</v>
      </c>
    </row>
    <row r="76908" spans="1:6" x14ac:dyDescent="0.25">
      <c r="A76908" t="s">
        <v>367167</v>
      </c>
      <c r="B76908" t="s">
        <v>367168</v>
      </c>
      <c r="C76908" t="s">
        <v>228873</v>
      </c>
      <c r="D76908" t="s">
        <v>228877</v>
      </c>
      <c r="E76908" s="1">
        <v>39633</v>
      </c>
      <c r="F76908">
        <v>1080000</v>
      </c>
    </row>
    <row r="76909" spans="1:6" x14ac:dyDescent="0.25">
      <c r="A76909" t="s">
        <v>367169</v>
      </c>
      <c r="B76909" t="s">
        <v>367170</v>
      </c>
      <c r="C76909" t="s">
        <v>228873</v>
      </c>
      <c r="E76909" s="1">
        <v>42103</v>
      </c>
      <c r="F76909">
        <v>4537801</v>
      </c>
    </row>
    <row r="76910" spans="1:6" x14ac:dyDescent="0.25">
      <c r="A76910" t="s">
        <v>367171</v>
      </c>
      <c r="B76910" t="s">
        <v>367172</v>
      </c>
      <c r="C76910" t="s">
        <v>228880</v>
      </c>
      <c r="E76910" s="1">
        <v>41463</v>
      </c>
      <c r="F76910">
        <v>15000</v>
      </c>
    </row>
    <row r="76911" spans="1:6" x14ac:dyDescent="0.25">
      <c r="A76911" t="s">
        <v>367173</v>
      </c>
      <c r="B76911" t="s">
        <v>367174</v>
      </c>
      <c r="C76911" t="s">
        <v>228873</v>
      </c>
      <c r="D76911" t="s">
        <v>228877</v>
      </c>
      <c r="E76911" s="1">
        <v>39089</v>
      </c>
    </row>
    <row r="76912" spans="1:6" x14ac:dyDescent="0.25">
      <c r="A76912" t="s">
        <v>367175</v>
      </c>
      <c r="B76912" t="s">
        <v>367176</v>
      </c>
      <c r="C76912" t="s">
        <v>228873</v>
      </c>
      <c r="D76912" t="s">
        <v>228877</v>
      </c>
      <c r="E76912" t="s">
        <v>17410</v>
      </c>
      <c r="F76912">
        <v>5300000</v>
      </c>
    </row>
    <row r="76913" spans="1:6" x14ac:dyDescent="0.25">
      <c r="A76913" t="s">
        <v>367177</v>
      </c>
      <c r="B76913" t="s">
        <v>367178</v>
      </c>
      <c r="C76913" t="s">
        <v>228880</v>
      </c>
      <c r="E76913" t="s">
        <v>78904</v>
      </c>
      <c r="F76913">
        <v>750000</v>
      </c>
    </row>
    <row r="76914" spans="1:6" x14ac:dyDescent="0.25">
      <c r="A76914" t="s">
        <v>367179</v>
      </c>
      <c r="B76914" t="s">
        <v>367180</v>
      </c>
      <c r="C76914" t="s">
        <v>228916</v>
      </c>
      <c r="E76914" s="1">
        <v>41978</v>
      </c>
      <c r="F76914">
        <v>104501</v>
      </c>
    </row>
    <row r="76915" spans="1:6" x14ac:dyDescent="0.25">
      <c r="A76915" t="s">
        <v>367181</v>
      </c>
      <c r="B76915" t="s">
        <v>367182</v>
      </c>
      <c r="C76915" t="s">
        <v>228873</v>
      </c>
      <c r="D76915" t="s">
        <v>228874</v>
      </c>
      <c r="E76915" s="1">
        <v>41490</v>
      </c>
      <c r="F76915">
        <v>5000000</v>
      </c>
    </row>
    <row r="76916" spans="1:6" x14ac:dyDescent="0.25">
      <c r="A76916" t="s">
        <v>367183</v>
      </c>
      <c r="B76916" t="s">
        <v>367184</v>
      </c>
      <c r="C76916" t="s">
        <v>228889</v>
      </c>
      <c r="E76916" t="s">
        <v>28788</v>
      </c>
    </row>
    <row r="76917" spans="1:6" x14ac:dyDescent="0.25">
      <c r="A76917" t="s">
        <v>367181</v>
      </c>
      <c r="B76917" t="s">
        <v>367185</v>
      </c>
      <c r="C76917" t="s">
        <v>228873</v>
      </c>
      <c r="D76917" t="s">
        <v>229145</v>
      </c>
      <c r="E76917" t="s">
        <v>1019</v>
      </c>
      <c r="F76917">
        <v>40000000</v>
      </c>
    </row>
    <row r="76918" spans="1:6" x14ac:dyDescent="0.25">
      <c r="A76918" t="s">
        <v>367183</v>
      </c>
      <c r="B76918" t="s">
        <v>367186</v>
      </c>
      <c r="C76918" t="s">
        <v>228873</v>
      </c>
      <c r="D76918" t="s">
        <v>228977</v>
      </c>
      <c r="E76918" t="s">
        <v>76351</v>
      </c>
      <c r="F76918">
        <v>20000000</v>
      </c>
    </row>
    <row r="76919" spans="1:6" x14ac:dyDescent="0.25">
      <c r="A76919" t="s">
        <v>367181</v>
      </c>
      <c r="B76919" t="s">
        <v>367187</v>
      </c>
      <c r="C76919" t="s">
        <v>228873</v>
      </c>
      <c r="D76919" t="s">
        <v>228877</v>
      </c>
      <c r="E76919" s="1">
        <v>41277</v>
      </c>
      <c r="F76919">
        <v>4600000</v>
      </c>
    </row>
    <row r="76920" spans="1:6" x14ac:dyDescent="0.25">
      <c r="A76920" t="s">
        <v>367188</v>
      </c>
      <c r="B76920" t="s">
        <v>367189</v>
      </c>
      <c r="C76920" t="s">
        <v>228873</v>
      </c>
      <c r="E76920" s="1">
        <v>40485</v>
      </c>
      <c r="F76920">
        <v>1150000</v>
      </c>
    </row>
    <row r="76921" spans="1:6" x14ac:dyDescent="0.25">
      <c r="A76921" t="s">
        <v>367190</v>
      </c>
      <c r="B76921" t="s">
        <v>367191</v>
      </c>
      <c r="C76921" t="s">
        <v>228880</v>
      </c>
      <c r="E76921" t="s">
        <v>8236</v>
      </c>
      <c r="F76921">
        <v>1430000</v>
      </c>
    </row>
    <row r="76922" spans="1:6" x14ac:dyDescent="0.25">
      <c r="A76922" t="s">
        <v>367192</v>
      </c>
      <c r="B76922" t="s">
        <v>367193</v>
      </c>
      <c r="C76922" t="s">
        <v>228889</v>
      </c>
      <c r="E76922" s="1">
        <v>41286</v>
      </c>
      <c r="F76922">
        <v>1000000</v>
      </c>
    </row>
    <row r="76923" spans="1:6" x14ac:dyDescent="0.25">
      <c r="A76923" t="s">
        <v>367194</v>
      </c>
      <c r="B76923" t="s">
        <v>367195</v>
      </c>
      <c r="C76923" t="s">
        <v>228873</v>
      </c>
      <c r="D76923" t="s">
        <v>228874</v>
      </c>
      <c r="E76923" s="1">
        <v>40701</v>
      </c>
      <c r="F76923">
        <v>18500000</v>
      </c>
    </row>
    <row r="76924" spans="1:6" x14ac:dyDescent="0.25">
      <c r="A76924" t="s">
        <v>367196</v>
      </c>
      <c r="B76924" t="s">
        <v>367197</v>
      </c>
      <c r="C76924" t="s">
        <v>228873</v>
      </c>
      <c r="E76924" t="s">
        <v>367198</v>
      </c>
      <c r="F76924">
        <v>3430000</v>
      </c>
    </row>
    <row r="76925" spans="1:6" x14ac:dyDescent="0.25">
      <c r="A76925" t="s">
        <v>367194</v>
      </c>
      <c r="B76925" t="s">
        <v>367199</v>
      </c>
      <c r="C76925" t="s">
        <v>228919</v>
      </c>
      <c r="E76925" s="1">
        <v>42157</v>
      </c>
      <c r="F76925">
        <v>19000000</v>
      </c>
    </row>
    <row r="76926" spans="1:6" x14ac:dyDescent="0.25">
      <c r="A76926" t="s">
        <v>367200</v>
      </c>
      <c r="B76926" t="s">
        <v>367201</v>
      </c>
      <c r="C76926" t="s">
        <v>228880</v>
      </c>
      <c r="E76926" s="1">
        <v>40915</v>
      </c>
      <c r="F76926">
        <v>49877</v>
      </c>
    </row>
    <row r="76927" spans="1:6" x14ac:dyDescent="0.25">
      <c r="A76927" t="s">
        <v>367202</v>
      </c>
      <c r="B76927" t="s">
        <v>367203</v>
      </c>
      <c r="C76927" t="s">
        <v>229045</v>
      </c>
      <c r="E76927" s="1">
        <v>40917</v>
      </c>
      <c r="F76927">
        <v>31198</v>
      </c>
    </row>
    <row r="76928" spans="1:6" x14ac:dyDescent="0.25">
      <c r="A76928" t="s">
        <v>367200</v>
      </c>
      <c r="B76928" t="s">
        <v>367204</v>
      </c>
      <c r="C76928" t="s">
        <v>229045</v>
      </c>
      <c r="E76928" s="1">
        <v>41276</v>
      </c>
      <c r="F76928">
        <v>84799</v>
      </c>
    </row>
    <row r="76929" spans="1:6" x14ac:dyDescent="0.25">
      <c r="A76929" t="s">
        <v>367202</v>
      </c>
      <c r="B76929" t="s">
        <v>367205</v>
      </c>
      <c r="C76929" t="s">
        <v>228880</v>
      </c>
      <c r="E76929" s="1">
        <v>41648</v>
      </c>
      <c r="F76929">
        <v>255001</v>
      </c>
    </row>
    <row r="76930" spans="1:6" x14ac:dyDescent="0.25">
      <c r="A76930" t="s">
        <v>367206</v>
      </c>
      <c r="B76930" t="s">
        <v>367207</v>
      </c>
      <c r="C76930" t="s">
        <v>228873</v>
      </c>
      <c r="D76930" t="s">
        <v>228877</v>
      </c>
      <c r="E76930" s="1">
        <v>30322</v>
      </c>
      <c r="F76930">
        <v>94000</v>
      </c>
    </row>
    <row r="76931" spans="1:6" x14ac:dyDescent="0.25">
      <c r="A76931" t="s">
        <v>367208</v>
      </c>
      <c r="B76931" t="s">
        <v>367209</v>
      </c>
      <c r="C76931" t="s">
        <v>228873</v>
      </c>
      <c r="D76931" t="s">
        <v>228877</v>
      </c>
      <c r="E76931" t="s">
        <v>125272</v>
      </c>
      <c r="F76931">
        <v>4530000</v>
      </c>
    </row>
    <row r="76932" spans="1:6" x14ac:dyDescent="0.25">
      <c r="A76932" t="s">
        <v>367210</v>
      </c>
      <c r="B76932" t="s">
        <v>367211</v>
      </c>
      <c r="C76932" t="s">
        <v>228873</v>
      </c>
      <c r="D76932" t="s">
        <v>228877</v>
      </c>
      <c r="E76932" t="s">
        <v>342190</v>
      </c>
      <c r="F76932">
        <v>3000000</v>
      </c>
    </row>
    <row r="76933" spans="1:6" x14ac:dyDescent="0.25">
      <c r="A76933" t="s">
        <v>367212</v>
      </c>
      <c r="B76933" t="s">
        <v>367213</v>
      </c>
      <c r="C76933" t="s">
        <v>228873</v>
      </c>
      <c r="E76933" s="1">
        <v>38364</v>
      </c>
      <c r="F76933">
        <v>70599033</v>
      </c>
    </row>
    <row r="76934" spans="1:6" x14ac:dyDescent="0.25">
      <c r="A76934" t="s">
        <v>367214</v>
      </c>
      <c r="B76934" t="s">
        <v>367215</v>
      </c>
      <c r="C76934" t="s">
        <v>228880</v>
      </c>
      <c r="E76934" t="s">
        <v>42435</v>
      </c>
      <c r="F76934">
        <v>120000</v>
      </c>
    </row>
    <row r="76935" spans="1:6" x14ac:dyDescent="0.25">
      <c r="A76935" t="s">
        <v>367216</v>
      </c>
      <c r="B76935" t="s">
        <v>367217</v>
      </c>
      <c r="C76935" t="s">
        <v>229045</v>
      </c>
      <c r="E76935" s="1">
        <v>40919</v>
      </c>
      <c r="F76935">
        <v>15419</v>
      </c>
    </row>
    <row r="76936" spans="1:6" x14ac:dyDescent="0.25">
      <c r="A76936" t="s">
        <v>367214</v>
      </c>
      <c r="B76936" t="s">
        <v>367218</v>
      </c>
      <c r="C76936" t="s">
        <v>228880</v>
      </c>
      <c r="E76936" t="s">
        <v>132577</v>
      </c>
      <c r="F76936">
        <v>50000</v>
      </c>
    </row>
    <row r="76937" spans="1:6" x14ac:dyDescent="0.25">
      <c r="A76937" t="s">
        <v>367219</v>
      </c>
      <c r="B76937" t="s">
        <v>367220</v>
      </c>
      <c r="C76937" t="s">
        <v>228916</v>
      </c>
      <c r="E76937" t="s">
        <v>1240</v>
      </c>
      <c r="F76937">
        <v>40000</v>
      </c>
    </row>
    <row r="76938" spans="1:6" x14ac:dyDescent="0.25">
      <c r="A76938" t="s">
        <v>367221</v>
      </c>
      <c r="B76938" t="s">
        <v>367222</v>
      </c>
      <c r="C76938" t="s">
        <v>228880</v>
      </c>
      <c r="E76938" t="s">
        <v>22689</v>
      </c>
      <c r="F76938">
        <v>75000</v>
      </c>
    </row>
    <row r="76939" spans="1:6" x14ac:dyDescent="0.25">
      <c r="A76939" t="s">
        <v>367223</v>
      </c>
      <c r="B76939" t="s">
        <v>367224</v>
      </c>
      <c r="C76939" t="s">
        <v>228880</v>
      </c>
      <c r="E76939" t="s">
        <v>16876</v>
      </c>
      <c r="F76939">
        <v>99997</v>
      </c>
    </row>
    <row r="76940" spans="1:6" x14ac:dyDescent="0.25">
      <c r="A76940" t="s">
        <v>367225</v>
      </c>
      <c r="B76940" t="s">
        <v>367226</v>
      </c>
      <c r="C76940" t="s">
        <v>228927</v>
      </c>
      <c r="E76940" s="1">
        <v>39822</v>
      </c>
      <c r="F76940">
        <v>500000</v>
      </c>
    </row>
    <row r="76941" spans="1:6" x14ac:dyDescent="0.25">
      <c r="A76941" t="s">
        <v>367227</v>
      </c>
      <c r="B76941" t="s">
        <v>367228</v>
      </c>
      <c r="C76941" t="s">
        <v>228873</v>
      </c>
      <c r="D76941" t="s">
        <v>228977</v>
      </c>
      <c r="E76941" t="s">
        <v>127421</v>
      </c>
      <c r="F76941">
        <v>3000000</v>
      </c>
    </row>
    <row r="76942" spans="1:6" x14ac:dyDescent="0.25">
      <c r="A76942" t="s">
        <v>367229</v>
      </c>
      <c r="B76942" t="s">
        <v>367230</v>
      </c>
      <c r="C76942" t="s">
        <v>228880</v>
      </c>
      <c r="E76942" t="s">
        <v>131374</v>
      </c>
      <c r="F76942">
        <v>20000</v>
      </c>
    </row>
    <row r="76943" spans="1:6" x14ac:dyDescent="0.25">
      <c r="A76943" t="s">
        <v>367231</v>
      </c>
      <c r="B76943" t="s">
        <v>367232</v>
      </c>
      <c r="C76943" t="s">
        <v>228873</v>
      </c>
      <c r="D76943" t="s">
        <v>228877</v>
      </c>
      <c r="E76943" s="1">
        <v>40730</v>
      </c>
      <c r="F76943">
        <v>114924</v>
      </c>
    </row>
    <row r="76944" spans="1:6" x14ac:dyDescent="0.25">
      <c r="A76944" t="s">
        <v>367233</v>
      </c>
      <c r="B76944" t="s">
        <v>367234</v>
      </c>
      <c r="C76944" t="s">
        <v>228873</v>
      </c>
      <c r="E76944" t="s">
        <v>42487</v>
      </c>
      <c r="F76944">
        <v>78283</v>
      </c>
    </row>
    <row r="76945" spans="1:6" x14ac:dyDescent="0.25">
      <c r="A76945" t="s">
        <v>367235</v>
      </c>
      <c r="B76945" t="s">
        <v>367236</v>
      </c>
      <c r="C76945" t="s">
        <v>228880</v>
      </c>
      <c r="E76945" t="s">
        <v>41895</v>
      </c>
    </row>
    <row r="76946" spans="1:6" x14ac:dyDescent="0.25">
      <c r="A76946" t="s">
        <v>367237</v>
      </c>
      <c r="B76946" t="s">
        <v>367238</v>
      </c>
      <c r="C76946" t="s">
        <v>228873</v>
      </c>
      <c r="E76946" t="s">
        <v>230455</v>
      </c>
      <c r="F76946">
        <v>39999973</v>
      </c>
    </row>
    <row r="76947" spans="1:6" x14ac:dyDescent="0.25">
      <c r="A76947" t="s">
        <v>367239</v>
      </c>
      <c r="B76947" t="s">
        <v>367240</v>
      </c>
      <c r="C76947" t="s">
        <v>228873</v>
      </c>
      <c r="E76947" t="s">
        <v>134898</v>
      </c>
      <c r="F76947">
        <v>27000001</v>
      </c>
    </row>
    <row r="76948" spans="1:6" x14ac:dyDescent="0.25">
      <c r="A76948" t="s">
        <v>367241</v>
      </c>
      <c r="B76948" t="s">
        <v>367242</v>
      </c>
      <c r="C76948" t="s">
        <v>228880</v>
      </c>
      <c r="E76948" s="1">
        <v>42006</v>
      </c>
      <c r="F76948">
        <v>2500000</v>
      </c>
    </row>
    <row r="76949" spans="1:6" x14ac:dyDescent="0.25">
      <c r="A76949" t="s">
        <v>367243</v>
      </c>
      <c r="B76949" t="s">
        <v>367244</v>
      </c>
      <c r="C76949" t="s">
        <v>228943</v>
      </c>
      <c r="E76949" t="s">
        <v>27451</v>
      </c>
    </row>
    <row r="76950" spans="1:6" x14ac:dyDescent="0.25">
      <c r="A76950" t="s">
        <v>367245</v>
      </c>
      <c r="B76950" t="s">
        <v>367246</v>
      </c>
      <c r="C76950" t="s">
        <v>228880</v>
      </c>
      <c r="E76950" s="1">
        <v>40524</v>
      </c>
      <c r="F76950">
        <v>500000</v>
      </c>
    </row>
    <row r="76951" spans="1:6" x14ac:dyDescent="0.25">
      <c r="A76951" t="s">
        <v>367247</v>
      </c>
      <c r="B76951" t="s">
        <v>367248</v>
      </c>
      <c r="C76951" t="s">
        <v>228889</v>
      </c>
      <c r="E76951" t="s">
        <v>11303</v>
      </c>
    </row>
    <row r="76952" spans="1:6" x14ac:dyDescent="0.25">
      <c r="A76952" t="s">
        <v>367249</v>
      </c>
      <c r="B76952" t="s">
        <v>367250</v>
      </c>
      <c r="C76952" t="s">
        <v>228873</v>
      </c>
      <c r="D76952" t="s">
        <v>228874</v>
      </c>
      <c r="E76952" s="1">
        <v>41038</v>
      </c>
      <c r="F76952">
        <v>9100000</v>
      </c>
    </row>
    <row r="76953" spans="1:6" x14ac:dyDescent="0.25">
      <c r="A76953" t="s">
        <v>367251</v>
      </c>
      <c r="B76953" t="s">
        <v>367252</v>
      </c>
      <c r="C76953" t="s">
        <v>228873</v>
      </c>
      <c r="D76953" t="s">
        <v>228977</v>
      </c>
      <c r="E76953" t="s">
        <v>1825</v>
      </c>
      <c r="F76953">
        <v>18000000</v>
      </c>
    </row>
    <row r="76954" spans="1:6" x14ac:dyDescent="0.25">
      <c r="A76954" t="s">
        <v>367249</v>
      </c>
      <c r="B76954" t="s">
        <v>367253</v>
      </c>
      <c r="C76954" t="s">
        <v>228873</v>
      </c>
      <c r="D76954" t="s">
        <v>229145</v>
      </c>
      <c r="E76954" s="1">
        <v>42316</v>
      </c>
      <c r="F76954">
        <v>40000000</v>
      </c>
    </row>
    <row r="76955" spans="1:6" x14ac:dyDescent="0.25">
      <c r="A76955" t="s">
        <v>367251</v>
      </c>
      <c r="B76955" t="s">
        <v>367254</v>
      </c>
      <c r="C76955" t="s">
        <v>228873</v>
      </c>
      <c r="D76955" t="s">
        <v>228877</v>
      </c>
      <c r="E76955" s="1">
        <v>40758</v>
      </c>
      <c r="F76955">
        <v>3600000</v>
      </c>
    </row>
    <row r="76956" spans="1:6" x14ac:dyDescent="0.25">
      <c r="A76956" t="s">
        <v>367255</v>
      </c>
      <c r="B76956" t="s">
        <v>367256</v>
      </c>
      <c r="C76956" t="s">
        <v>228873</v>
      </c>
      <c r="E76956" s="1">
        <v>38536</v>
      </c>
    </row>
    <row r="76957" spans="1:6" x14ac:dyDescent="0.25">
      <c r="A76957" t="s">
        <v>367257</v>
      </c>
      <c r="B76957" t="s">
        <v>367258</v>
      </c>
      <c r="C76957" t="s">
        <v>228880</v>
      </c>
      <c r="E76957" s="1">
        <v>41283</v>
      </c>
      <c r="F76957">
        <v>270000</v>
      </c>
    </row>
    <row r="76958" spans="1:6" x14ac:dyDescent="0.25">
      <c r="A76958" t="s">
        <v>367259</v>
      </c>
      <c r="B76958" t="s">
        <v>367260</v>
      </c>
      <c r="C76958" t="s">
        <v>228873</v>
      </c>
      <c r="D76958" t="s">
        <v>228877</v>
      </c>
      <c r="E76958" t="s">
        <v>76032</v>
      </c>
      <c r="F76958">
        <v>2500000</v>
      </c>
    </row>
    <row r="76959" spans="1:6" x14ac:dyDescent="0.25">
      <c r="A76959" t="s">
        <v>367257</v>
      </c>
      <c r="B76959" t="s">
        <v>367261</v>
      </c>
      <c r="C76959" t="s">
        <v>228880</v>
      </c>
      <c r="E76959" s="1">
        <v>41647</v>
      </c>
    </row>
    <row r="76960" spans="1:6" x14ac:dyDescent="0.25">
      <c r="A76960" t="s">
        <v>367262</v>
      </c>
      <c r="B76960" t="s">
        <v>367263</v>
      </c>
      <c r="C76960" t="s">
        <v>228880</v>
      </c>
      <c r="E76960" s="1">
        <v>38756</v>
      </c>
    </row>
    <row r="76961" spans="1:6" x14ac:dyDescent="0.25">
      <c r="A76961" t="s">
        <v>367264</v>
      </c>
      <c r="B76961" t="s">
        <v>367265</v>
      </c>
      <c r="C76961" t="s">
        <v>228880</v>
      </c>
      <c r="E76961" s="1">
        <v>40917</v>
      </c>
      <c r="F76961">
        <v>50116</v>
      </c>
    </row>
    <row r="76962" spans="1:6" x14ac:dyDescent="0.25">
      <c r="A76962" t="s">
        <v>367266</v>
      </c>
      <c r="B76962" t="s">
        <v>367267</v>
      </c>
      <c r="C76962" t="s">
        <v>228880</v>
      </c>
      <c r="E76962" s="1">
        <v>40554</v>
      </c>
      <c r="F76962">
        <v>2096273</v>
      </c>
    </row>
    <row r="76963" spans="1:6" x14ac:dyDescent="0.25">
      <c r="A76963" t="s">
        <v>367264</v>
      </c>
      <c r="B76963" t="s">
        <v>367268</v>
      </c>
      <c r="C76963" t="s">
        <v>229045</v>
      </c>
      <c r="E76963" s="1">
        <v>41644</v>
      </c>
      <c r="F76963">
        <v>79491</v>
      </c>
    </row>
    <row r="76964" spans="1:6" x14ac:dyDescent="0.25">
      <c r="A76964" t="s">
        <v>367266</v>
      </c>
      <c r="B76964" t="s">
        <v>367269</v>
      </c>
      <c r="C76964" t="s">
        <v>229045</v>
      </c>
      <c r="E76964" s="1">
        <v>40554</v>
      </c>
      <c r="F76964">
        <v>23291</v>
      </c>
    </row>
    <row r="76965" spans="1:6" x14ac:dyDescent="0.25">
      <c r="A76965" t="s">
        <v>367270</v>
      </c>
      <c r="B76965" t="s">
        <v>367271</v>
      </c>
      <c r="C76965" t="s">
        <v>228889</v>
      </c>
      <c r="E76965" s="1">
        <v>42012</v>
      </c>
      <c r="F76965">
        <v>41250</v>
      </c>
    </row>
    <row r="76966" spans="1:6" x14ac:dyDescent="0.25">
      <c r="A76966" t="s">
        <v>367272</v>
      </c>
      <c r="B76966" t="s">
        <v>367273</v>
      </c>
      <c r="C76966" t="s">
        <v>228873</v>
      </c>
      <c r="D76966" t="s">
        <v>228877</v>
      </c>
      <c r="E76966" s="1">
        <v>39814</v>
      </c>
      <c r="F76966">
        <v>1300000</v>
      </c>
    </row>
    <row r="76967" spans="1:6" x14ac:dyDescent="0.25">
      <c r="A76967" t="s">
        <v>367274</v>
      </c>
      <c r="B76967" t="s">
        <v>367275</v>
      </c>
      <c r="C76967" t="s">
        <v>228880</v>
      </c>
      <c r="E76967" s="1">
        <v>39083</v>
      </c>
      <c r="F76967">
        <v>700000</v>
      </c>
    </row>
    <row r="76968" spans="1:6" x14ac:dyDescent="0.25">
      <c r="A76968" t="s">
        <v>367276</v>
      </c>
      <c r="B76968" t="s">
        <v>367277</v>
      </c>
      <c r="C76968" t="s">
        <v>228873</v>
      </c>
      <c r="E76968" t="s">
        <v>64368</v>
      </c>
      <c r="F76968">
        <v>60000</v>
      </c>
    </row>
    <row r="76969" spans="1:6" x14ac:dyDescent="0.25">
      <c r="A76969" t="s">
        <v>367278</v>
      </c>
      <c r="B76969" t="s">
        <v>367279</v>
      </c>
      <c r="C76969" t="s">
        <v>228919</v>
      </c>
      <c r="E76969" t="s">
        <v>28187</v>
      </c>
    </row>
    <row r="76970" spans="1:6" x14ac:dyDescent="0.25">
      <c r="A76970" t="s">
        <v>367280</v>
      </c>
      <c r="B76970" t="s">
        <v>367281</v>
      </c>
      <c r="C76970" t="s">
        <v>228919</v>
      </c>
      <c r="E76970" s="1">
        <v>42037</v>
      </c>
    </row>
    <row r="76971" spans="1:6" x14ac:dyDescent="0.25">
      <c r="A76971" t="s">
        <v>367282</v>
      </c>
      <c r="B76971" t="s">
        <v>367283</v>
      </c>
      <c r="C76971" t="s">
        <v>228880</v>
      </c>
      <c r="E76971" t="s">
        <v>36512</v>
      </c>
      <c r="F76971">
        <v>26000</v>
      </c>
    </row>
    <row r="76972" spans="1:6" x14ac:dyDescent="0.25">
      <c r="A76972" t="s">
        <v>367284</v>
      </c>
      <c r="B76972" t="s">
        <v>367285</v>
      </c>
      <c r="C76972" t="s">
        <v>228880</v>
      </c>
      <c r="E76972" s="1">
        <v>40179</v>
      </c>
      <c r="F76972">
        <v>70000</v>
      </c>
    </row>
    <row r="76973" spans="1:6" x14ac:dyDescent="0.25">
      <c r="A76973" t="s">
        <v>367286</v>
      </c>
      <c r="B76973" t="s">
        <v>367287</v>
      </c>
      <c r="C76973" t="s">
        <v>228909</v>
      </c>
      <c r="E76973" t="s">
        <v>79337</v>
      </c>
      <c r="F76973">
        <v>290000</v>
      </c>
    </row>
    <row r="76974" spans="1:6" x14ac:dyDescent="0.25">
      <c r="A76974" t="s">
        <v>367288</v>
      </c>
      <c r="B76974" t="s">
        <v>367289</v>
      </c>
      <c r="C76974" t="s">
        <v>228873</v>
      </c>
      <c r="D76974" t="s">
        <v>228874</v>
      </c>
      <c r="E76974" t="s">
        <v>83071</v>
      </c>
      <c r="F76974">
        <v>9836167</v>
      </c>
    </row>
    <row r="76975" spans="1:6" x14ac:dyDescent="0.25">
      <c r="A76975" t="s">
        <v>367290</v>
      </c>
      <c r="B76975" t="s">
        <v>367291</v>
      </c>
      <c r="C76975" t="s">
        <v>228873</v>
      </c>
      <c r="E76975" s="1">
        <v>40364</v>
      </c>
      <c r="F76975">
        <v>175000</v>
      </c>
    </row>
    <row r="76976" spans="1:6" x14ac:dyDescent="0.25">
      <c r="A76976" t="s">
        <v>367292</v>
      </c>
      <c r="B76976" t="s">
        <v>367293</v>
      </c>
      <c r="C76976" t="s">
        <v>228873</v>
      </c>
      <c r="D76976" t="s">
        <v>228874</v>
      </c>
      <c r="E76976" s="1">
        <v>39820</v>
      </c>
      <c r="F76976">
        <v>9500000</v>
      </c>
    </row>
    <row r="76977" spans="1:6" x14ac:dyDescent="0.25">
      <c r="A76977" t="s">
        <v>367294</v>
      </c>
      <c r="B76977" t="s">
        <v>367295</v>
      </c>
      <c r="C76977" t="s">
        <v>228889</v>
      </c>
      <c r="E76977" s="1">
        <v>40914</v>
      </c>
      <c r="F76977">
        <v>16500785</v>
      </c>
    </row>
    <row r="76978" spans="1:6" x14ac:dyDescent="0.25">
      <c r="A76978" t="s">
        <v>367292</v>
      </c>
      <c r="B76978" t="s">
        <v>367296</v>
      </c>
      <c r="C76978" t="s">
        <v>228873</v>
      </c>
      <c r="D76978" t="s">
        <v>228877</v>
      </c>
      <c r="E76978" s="1">
        <v>39819</v>
      </c>
    </row>
    <row r="76979" spans="1:6" x14ac:dyDescent="0.25">
      <c r="A76979" t="s">
        <v>367294</v>
      </c>
      <c r="B76979" t="s">
        <v>367297</v>
      </c>
      <c r="C76979" t="s">
        <v>228889</v>
      </c>
      <c r="E76979" s="1">
        <v>40190</v>
      </c>
      <c r="F76979">
        <v>16808404</v>
      </c>
    </row>
    <row r="76980" spans="1:6" x14ac:dyDescent="0.25">
      <c r="A76980" t="s">
        <v>367292</v>
      </c>
      <c r="B76980" t="s">
        <v>367298</v>
      </c>
      <c r="C76980" t="s">
        <v>228873</v>
      </c>
      <c r="D76980" t="s">
        <v>228977</v>
      </c>
      <c r="E76980" s="1">
        <v>40185</v>
      </c>
    </row>
    <row r="76981" spans="1:6" x14ac:dyDescent="0.25">
      <c r="A76981" t="s">
        <v>367294</v>
      </c>
      <c r="B76981" t="s">
        <v>367299</v>
      </c>
      <c r="C76981" t="s">
        <v>228943</v>
      </c>
      <c r="E76981" s="1">
        <v>39452</v>
      </c>
      <c r="F76981">
        <v>20000000</v>
      </c>
    </row>
    <row r="76982" spans="1:6" x14ac:dyDescent="0.25">
      <c r="A76982" t="s">
        <v>367300</v>
      </c>
      <c r="B76982" t="s">
        <v>367301</v>
      </c>
      <c r="C76982" t="s">
        <v>228873</v>
      </c>
      <c r="D76982" t="s">
        <v>229145</v>
      </c>
      <c r="E76982" s="1">
        <v>39272</v>
      </c>
      <c r="F76982">
        <v>2900000</v>
      </c>
    </row>
    <row r="76983" spans="1:6" x14ac:dyDescent="0.25">
      <c r="A76983" t="s">
        <v>367302</v>
      </c>
      <c r="B76983" t="s">
        <v>367303</v>
      </c>
      <c r="C76983" t="s">
        <v>228873</v>
      </c>
      <c r="E76983" t="s">
        <v>256047</v>
      </c>
      <c r="F76983">
        <v>3000000</v>
      </c>
    </row>
    <row r="76984" spans="1:6" x14ac:dyDescent="0.25">
      <c r="A76984" t="s">
        <v>367304</v>
      </c>
      <c r="B76984" t="s">
        <v>367305</v>
      </c>
      <c r="C76984" t="s">
        <v>228927</v>
      </c>
      <c r="E76984" t="s">
        <v>77252</v>
      </c>
      <c r="F76984">
        <v>4100000</v>
      </c>
    </row>
    <row r="76985" spans="1:6" x14ac:dyDescent="0.25">
      <c r="A76985" t="s">
        <v>367306</v>
      </c>
      <c r="B76985" t="s">
        <v>367307</v>
      </c>
      <c r="C76985" t="s">
        <v>228873</v>
      </c>
      <c r="E76985" s="1">
        <v>40368</v>
      </c>
      <c r="F76985">
        <v>3108148</v>
      </c>
    </row>
    <row r="76986" spans="1:6" x14ac:dyDescent="0.25">
      <c r="A76986" t="s">
        <v>367304</v>
      </c>
      <c r="B76986" t="s">
        <v>367308</v>
      </c>
      <c r="C76986" t="s">
        <v>228927</v>
      </c>
      <c r="E76986" t="s">
        <v>237752</v>
      </c>
      <c r="F76986">
        <v>1040000</v>
      </c>
    </row>
    <row r="76987" spans="1:6" x14ac:dyDescent="0.25">
      <c r="A76987" t="s">
        <v>367306</v>
      </c>
      <c r="B76987" t="s">
        <v>367309</v>
      </c>
      <c r="C76987" t="s">
        <v>228873</v>
      </c>
      <c r="D76987" t="s">
        <v>228977</v>
      </c>
      <c r="E76987" s="1">
        <v>41033</v>
      </c>
      <c r="F76987">
        <v>24500000</v>
      </c>
    </row>
    <row r="76988" spans="1:6" x14ac:dyDescent="0.25">
      <c r="A76988" t="s">
        <v>367304</v>
      </c>
      <c r="B76988" t="s">
        <v>367310</v>
      </c>
      <c r="C76988" t="s">
        <v>228927</v>
      </c>
      <c r="E76988" t="s">
        <v>83879</v>
      </c>
      <c r="F76988">
        <v>7370000</v>
      </c>
    </row>
    <row r="76989" spans="1:6" x14ac:dyDescent="0.25">
      <c r="A76989" t="s">
        <v>367311</v>
      </c>
      <c r="B76989" t="s">
        <v>367312</v>
      </c>
      <c r="C76989" t="s">
        <v>228909</v>
      </c>
      <c r="E76989" s="1">
        <v>41679</v>
      </c>
    </row>
    <row r="76990" spans="1:6" x14ac:dyDescent="0.25">
      <c r="A76990" t="s">
        <v>367313</v>
      </c>
      <c r="B76990" t="s">
        <v>367314</v>
      </c>
      <c r="C76990" t="s">
        <v>228873</v>
      </c>
      <c r="E76990" t="s">
        <v>78904</v>
      </c>
      <c r="F76990">
        <v>3600000</v>
      </c>
    </row>
    <row r="76991" spans="1:6" x14ac:dyDescent="0.25">
      <c r="A76991" t="s">
        <v>367315</v>
      </c>
      <c r="B76991" t="s">
        <v>367316</v>
      </c>
      <c r="C76991" t="s">
        <v>228927</v>
      </c>
      <c r="E76991" t="s">
        <v>4634</v>
      </c>
      <c r="F76991">
        <v>100000</v>
      </c>
    </row>
    <row r="76992" spans="1:6" x14ac:dyDescent="0.25">
      <c r="A76992" t="s">
        <v>367317</v>
      </c>
      <c r="B76992" t="s">
        <v>367318</v>
      </c>
      <c r="C76992" t="s">
        <v>228873</v>
      </c>
      <c r="E76992" s="1">
        <v>42250</v>
      </c>
      <c r="F76992">
        <v>1233986</v>
      </c>
    </row>
    <row r="76993" spans="1:6" x14ac:dyDescent="0.25">
      <c r="A76993" t="s">
        <v>367319</v>
      </c>
      <c r="B76993" t="s">
        <v>367320</v>
      </c>
      <c r="C76993" t="s">
        <v>228880</v>
      </c>
      <c r="E76993" t="s">
        <v>51625</v>
      </c>
      <c r="F76993">
        <v>200000</v>
      </c>
    </row>
    <row r="76994" spans="1:6" x14ac:dyDescent="0.25">
      <c r="A76994" t="s">
        <v>367321</v>
      </c>
      <c r="B76994" t="s">
        <v>367322</v>
      </c>
      <c r="C76994" t="s">
        <v>228943</v>
      </c>
      <c r="E76994" s="1">
        <v>41650</v>
      </c>
      <c r="F76994">
        <v>150000</v>
      </c>
    </row>
    <row r="76995" spans="1:6" x14ac:dyDescent="0.25">
      <c r="A76995" t="s">
        <v>367323</v>
      </c>
      <c r="B76995" t="s">
        <v>367324</v>
      </c>
      <c r="C76995" t="s">
        <v>228943</v>
      </c>
      <c r="E76995" s="1">
        <v>41650</v>
      </c>
      <c r="F76995">
        <v>150000</v>
      </c>
    </row>
    <row r="76996" spans="1:6" x14ac:dyDescent="0.25">
      <c r="A76996" t="s">
        <v>367325</v>
      </c>
      <c r="B76996" t="s">
        <v>367326</v>
      </c>
      <c r="C76996" t="s">
        <v>228880</v>
      </c>
      <c r="E76996" t="s">
        <v>51625</v>
      </c>
      <c r="F76996">
        <v>200000</v>
      </c>
    </row>
    <row r="76997" spans="1:6" x14ac:dyDescent="0.25">
      <c r="A76997" t="s">
        <v>367327</v>
      </c>
      <c r="B76997" t="s">
        <v>367328</v>
      </c>
      <c r="C76997" t="s">
        <v>228873</v>
      </c>
      <c r="D76997" t="s">
        <v>228877</v>
      </c>
      <c r="E76997" s="1">
        <v>41951</v>
      </c>
      <c r="F76997">
        <v>4348183</v>
      </c>
    </row>
    <row r="76998" spans="1:6" x14ac:dyDescent="0.25">
      <c r="A76998" t="s">
        <v>367329</v>
      </c>
      <c r="B76998" t="s">
        <v>367330</v>
      </c>
      <c r="C76998" t="s">
        <v>228873</v>
      </c>
      <c r="E76998" s="1">
        <v>39083</v>
      </c>
      <c r="F76998">
        <v>1000000</v>
      </c>
    </row>
    <row r="76999" spans="1:6" x14ac:dyDescent="0.25">
      <c r="A76999" t="s">
        <v>367331</v>
      </c>
      <c r="B76999" t="s">
        <v>367332</v>
      </c>
      <c r="C76999" t="s">
        <v>228909</v>
      </c>
      <c r="E76999" t="s">
        <v>33709</v>
      </c>
      <c r="F76999">
        <v>85000</v>
      </c>
    </row>
    <row r="77000" spans="1:6" x14ac:dyDescent="0.25">
      <c r="A77000" t="s">
        <v>367333</v>
      </c>
      <c r="B77000" t="s">
        <v>367334</v>
      </c>
      <c r="C77000" t="s">
        <v>228880</v>
      </c>
      <c r="E77000" s="1">
        <v>40914</v>
      </c>
      <c r="F77000">
        <v>625000</v>
      </c>
    </row>
    <row r="77001" spans="1:6" x14ac:dyDescent="0.25">
      <c r="A77001" t="s">
        <v>367335</v>
      </c>
      <c r="B77001" t="s">
        <v>367336</v>
      </c>
      <c r="C77001" t="s">
        <v>228880</v>
      </c>
      <c r="E77001" s="1">
        <v>41644</v>
      </c>
      <c r="F77001">
        <v>430000</v>
      </c>
    </row>
    <row r="77002" spans="1:6" x14ac:dyDescent="0.25">
      <c r="A77002" t="s">
        <v>367333</v>
      </c>
      <c r="B77002" t="s">
        <v>367337</v>
      </c>
      <c r="C77002" t="s">
        <v>228880</v>
      </c>
      <c r="E77002" s="1">
        <v>41642</v>
      </c>
      <c r="F77002">
        <v>700000</v>
      </c>
    </row>
    <row r="77003" spans="1:6" x14ac:dyDescent="0.25">
      <c r="A77003" t="s">
        <v>367335</v>
      </c>
      <c r="B77003" t="s">
        <v>367338</v>
      </c>
      <c r="C77003" t="s">
        <v>228880</v>
      </c>
      <c r="E77003" s="1">
        <v>41283</v>
      </c>
      <c r="F77003">
        <v>750000</v>
      </c>
    </row>
    <row r="77004" spans="1:6" x14ac:dyDescent="0.25">
      <c r="A77004" t="s">
        <v>367333</v>
      </c>
      <c r="B77004" t="s">
        <v>367339</v>
      </c>
      <c r="C77004" t="s">
        <v>228880</v>
      </c>
      <c r="E77004" s="1">
        <v>41642</v>
      </c>
      <c r="F77004">
        <v>180000</v>
      </c>
    </row>
    <row r="77005" spans="1:6" x14ac:dyDescent="0.25">
      <c r="A77005" t="s">
        <v>367340</v>
      </c>
      <c r="B77005" t="s">
        <v>367341</v>
      </c>
      <c r="C77005" t="s">
        <v>228873</v>
      </c>
      <c r="E77005" s="1">
        <v>40182</v>
      </c>
      <c r="F77005">
        <v>14000000</v>
      </c>
    </row>
    <row r="77006" spans="1:6" x14ac:dyDescent="0.25">
      <c r="A77006" t="s">
        <v>367342</v>
      </c>
      <c r="B77006" t="s">
        <v>367343</v>
      </c>
      <c r="C77006" t="s">
        <v>228873</v>
      </c>
      <c r="E77006" s="1">
        <v>39203</v>
      </c>
      <c r="F77006">
        <v>21000000</v>
      </c>
    </row>
    <row r="77007" spans="1:6" x14ac:dyDescent="0.25">
      <c r="A77007" t="s">
        <v>367344</v>
      </c>
      <c r="B77007" t="s">
        <v>367345</v>
      </c>
      <c r="C77007" t="s">
        <v>228927</v>
      </c>
      <c r="E77007" s="1">
        <v>42014</v>
      </c>
      <c r="F77007">
        <v>6000000</v>
      </c>
    </row>
    <row r="77008" spans="1:6" x14ac:dyDescent="0.25">
      <c r="A77008" t="s">
        <v>367346</v>
      </c>
      <c r="B77008" t="s">
        <v>367347</v>
      </c>
      <c r="C77008" t="s">
        <v>228873</v>
      </c>
      <c r="D77008" t="s">
        <v>228874</v>
      </c>
      <c r="E77008" t="s">
        <v>97466</v>
      </c>
      <c r="F77008">
        <v>3091250</v>
      </c>
    </row>
    <row r="77009" spans="1:6" x14ac:dyDescent="0.25">
      <c r="A77009" t="s">
        <v>367348</v>
      </c>
      <c r="B77009" t="s">
        <v>367349</v>
      </c>
      <c r="C77009" t="s">
        <v>228880</v>
      </c>
      <c r="E77009" s="1">
        <v>41649</v>
      </c>
      <c r="F77009">
        <v>50000</v>
      </c>
    </row>
    <row r="77010" spans="1:6" x14ac:dyDescent="0.25">
      <c r="A77010" t="s">
        <v>367350</v>
      </c>
      <c r="B77010" t="s">
        <v>367351</v>
      </c>
      <c r="C77010" t="s">
        <v>228880</v>
      </c>
      <c r="E77010" s="1">
        <v>41979</v>
      </c>
      <c r="F77010">
        <v>100000</v>
      </c>
    </row>
    <row r="77011" spans="1:6" x14ac:dyDescent="0.25">
      <c r="A77011" t="s">
        <v>367352</v>
      </c>
      <c r="B77011" t="s">
        <v>367353</v>
      </c>
      <c r="C77011" t="s">
        <v>228873</v>
      </c>
      <c r="D77011" t="s">
        <v>228874</v>
      </c>
      <c r="E77011" t="s">
        <v>105518</v>
      </c>
      <c r="F77011">
        <v>2000000</v>
      </c>
    </row>
    <row r="77012" spans="1:6" x14ac:dyDescent="0.25">
      <c r="A77012" t="s">
        <v>367354</v>
      </c>
      <c r="B77012" t="s">
        <v>367355</v>
      </c>
      <c r="C77012" t="s">
        <v>228873</v>
      </c>
      <c r="D77012" t="s">
        <v>228877</v>
      </c>
      <c r="E77012" s="1">
        <v>40179</v>
      </c>
      <c r="F77012">
        <v>1400000</v>
      </c>
    </row>
    <row r="77013" spans="1:6" x14ac:dyDescent="0.25">
      <c r="A77013" t="s">
        <v>367356</v>
      </c>
      <c r="B77013" t="s">
        <v>367357</v>
      </c>
      <c r="C77013" t="s">
        <v>228873</v>
      </c>
      <c r="E77013" s="1">
        <v>41949</v>
      </c>
      <c r="F77013">
        <v>937000</v>
      </c>
    </row>
    <row r="77014" spans="1:6" x14ac:dyDescent="0.25">
      <c r="A77014" t="s">
        <v>367358</v>
      </c>
      <c r="B77014" t="s">
        <v>367359</v>
      </c>
      <c r="C77014" t="s">
        <v>228873</v>
      </c>
      <c r="E77014" s="1">
        <v>40848</v>
      </c>
      <c r="F77014">
        <v>3237000</v>
      </c>
    </row>
    <row r="77015" spans="1:6" x14ac:dyDescent="0.25">
      <c r="A77015" t="s">
        <v>367360</v>
      </c>
      <c r="B77015" t="s">
        <v>367361</v>
      </c>
      <c r="C77015" t="s">
        <v>228873</v>
      </c>
      <c r="D77015" t="s">
        <v>229145</v>
      </c>
      <c r="E77015" t="s">
        <v>8605</v>
      </c>
      <c r="F77015">
        <v>5135276</v>
      </c>
    </row>
    <row r="77016" spans="1:6" x14ac:dyDescent="0.25">
      <c r="A77016" t="s">
        <v>367362</v>
      </c>
      <c r="B77016" t="s">
        <v>367363</v>
      </c>
      <c r="C77016" t="s">
        <v>228873</v>
      </c>
      <c r="E77016" s="1">
        <v>39820</v>
      </c>
      <c r="F77016">
        <v>8000000</v>
      </c>
    </row>
    <row r="77017" spans="1:6" x14ac:dyDescent="0.25">
      <c r="A77017" t="s">
        <v>367360</v>
      </c>
      <c r="B77017" t="s">
        <v>367364</v>
      </c>
      <c r="C77017" t="s">
        <v>228873</v>
      </c>
      <c r="D77017" t="s">
        <v>228874</v>
      </c>
      <c r="E77017" s="1">
        <v>39754</v>
      </c>
      <c r="F77017">
        <v>25000000</v>
      </c>
    </row>
    <row r="77018" spans="1:6" x14ac:dyDescent="0.25">
      <c r="A77018" t="s">
        <v>367362</v>
      </c>
      <c r="B77018" t="s">
        <v>367365</v>
      </c>
      <c r="C77018" t="s">
        <v>228873</v>
      </c>
      <c r="D77018" t="s">
        <v>228977</v>
      </c>
      <c r="E77018" s="1">
        <v>40730</v>
      </c>
      <c r="F77018">
        <v>20000000</v>
      </c>
    </row>
    <row r="77019" spans="1:6" x14ac:dyDescent="0.25">
      <c r="A77019" t="s">
        <v>367366</v>
      </c>
      <c r="B77019" t="s">
        <v>367367</v>
      </c>
      <c r="C77019" t="s">
        <v>228873</v>
      </c>
      <c r="D77019" t="s">
        <v>228874</v>
      </c>
      <c r="E77019" s="1">
        <v>37104</v>
      </c>
      <c r="F77019">
        <v>22000000</v>
      </c>
    </row>
    <row r="77020" spans="1:6" x14ac:dyDescent="0.25">
      <c r="A77020" t="s">
        <v>367368</v>
      </c>
      <c r="B77020" t="s">
        <v>367369</v>
      </c>
      <c r="C77020" t="s">
        <v>228873</v>
      </c>
      <c r="D77020" t="s">
        <v>228977</v>
      </c>
      <c r="E77020" s="1">
        <v>37266</v>
      </c>
      <c r="F77020">
        <v>19500000</v>
      </c>
    </row>
    <row r="77021" spans="1:6" x14ac:dyDescent="0.25">
      <c r="A77021" t="s">
        <v>367366</v>
      </c>
      <c r="B77021" t="s">
        <v>367370</v>
      </c>
      <c r="C77021" t="s">
        <v>228873</v>
      </c>
      <c r="D77021" t="s">
        <v>228877</v>
      </c>
      <c r="E77021" s="1">
        <v>36526</v>
      </c>
      <c r="F77021">
        <v>2000000</v>
      </c>
    </row>
    <row r="77022" spans="1:6" x14ac:dyDescent="0.25">
      <c r="A77022" t="s">
        <v>367368</v>
      </c>
      <c r="B77022" t="s">
        <v>367371</v>
      </c>
      <c r="C77022" t="s">
        <v>228873</v>
      </c>
      <c r="D77022" t="s">
        <v>229145</v>
      </c>
      <c r="E77022" t="s">
        <v>367372</v>
      </c>
      <c r="F77022">
        <v>20000000</v>
      </c>
    </row>
    <row r="77023" spans="1:6" x14ac:dyDescent="0.25">
      <c r="A77023" t="s">
        <v>367366</v>
      </c>
      <c r="B77023" t="s">
        <v>367373</v>
      </c>
      <c r="C77023" t="s">
        <v>228873</v>
      </c>
      <c r="D77023" t="s">
        <v>229206</v>
      </c>
      <c r="E77023" s="1">
        <v>38787</v>
      </c>
      <c r="F77023">
        <v>10000000</v>
      </c>
    </row>
    <row r="77024" spans="1:6" x14ac:dyDescent="0.25">
      <c r="A77024" t="s">
        <v>367374</v>
      </c>
      <c r="B77024" t="s">
        <v>367375</v>
      </c>
      <c r="C77024" t="s">
        <v>228880</v>
      </c>
      <c r="E77024" t="s">
        <v>121276</v>
      </c>
    </row>
    <row r="77025" spans="1:6" x14ac:dyDescent="0.25">
      <c r="A77025" t="s">
        <v>367376</v>
      </c>
      <c r="B77025" t="s">
        <v>367377</v>
      </c>
      <c r="C77025" t="s">
        <v>228880</v>
      </c>
      <c r="E77025" s="1">
        <v>40547</v>
      </c>
      <c r="F77025">
        <v>20000</v>
      </c>
    </row>
    <row r="77026" spans="1:6" x14ac:dyDescent="0.25">
      <c r="A77026" t="s">
        <v>367378</v>
      </c>
      <c r="B77026" t="s">
        <v>367379</v>
      </c>
      <c r="C77026" t="s">
        <v>228873</v>
      </c>
      <c r="D77026" t="s">
        <v>228977</v>
      </c>
      <c r="E77026" t="s">
        <v>54538</v>
      </c>
      <c r="F77026">
        <v>4000000</v>
      </c>
    </row>
    <row r="77027" spans="1:6" x14ac:dyDescent="0.25">
      <c r="A77027" t="s">
        <v>367380</v>
      </c>
      <c r="B77027" t="s">
        <v>367381</v>
      </c>
      <c r="C77027" t="s">
        <v>228889</v>
      </c>
      <c r="E77027" s="1">
        <v>40733</v>
      </c>
      <c r="F77027">
        <v>3437061</v>
      </c>
    </row>
    <row r="77028" spans="1:6" x14ac:dyDescent="0.25">
      <c r="A77028" t="s">
        <v>367378</v>
      </c>
      <c r="B77028" t="s">
        <v>367382</v>
      </c>
      <c r="C77028" t="s">
        <v>228873</v>
      </c>
      <c r="E77028" t="s">
        <v>9337</v>
      </c>
      <c r="F77028">
        <v>20455894</v>
      </c>
    </row>
    <row r="77029" spans="1:6" x14ac:dyDescent="0.25">
      <c r="A77029" t="s">
        <v>367380</v>
      </c>
      <c r="B77029" t="s">
        <v>367383</v>
      </c>
      <c r="C77029" t="s">
        <v>228873</v>
      </c>
      <c r="E77029" t="s">
        <v>164054</v>
      </c>
      <c r="F77029">
        <v>4572595</v>
      </c>
    </row>
    <row r="77030" spans="1:6" x14ac:dyDescent="0.25">
      <c r="A77030" t="s">
        <v>367384</v>
      </c>
      <c r="B77030" t="s">
        <v>367385</v>
      </c>
      <c r="C77030" t="s">
        <v>228873</v>
      </c>
      <c r="E77030" t="s">
        <v>11832</v>
      </c>
      <c r="F77030">
        <v>830000</v>
      </c>
    </row>
    <row r="77031" spans="1:6" x14ac:dyDescent="0.25">
      <c r="A77031" t="s">
        <v>367386</v>
      </c>
      <c r="B77031" t="s">
        <v>367387</v>
      </c>
      <c r="C77031" t="s">
        <v>228880</v>
      </c>
      <c r="E77031" s="1">
        <v>42223</v>
      </c>
      <c r="F77031">
        <v>1000000</v>
      </c>
    </row>
    <row r="77032" spans="1:6" x14ac:dyDescent="0.25">
      <c r="A77032" t="s">
        <v>367388</v>
      </c>
      <c r="B77032" t="s">
        <v>367389</v>
      </c>
      <c r="C77032" t="s">
        <v>228880</v>
      </c>
      <c r="E77032" s="1">
        <v>41650</v>
      </c>
      <c r="F77032">
        <v>3000000</v>
      </c>
    </row>
    <row r="77033" spans="1:6" x14ac:dyDescent="0.25">
      <c r="A77033" t="s">
        <v>367390</v>
      </c>
      <c r="B77033" t="s">
        <v>367391</v>
      </c>
      <c r="C77033" t="s">
        <v>228873</v>
      </c>
      <c r="E77033" t="s">
        <v>92230</v>
      </c>
      <c r="F77033">
        <v>1198763</v>
      </c>
    </row>
    <row r="77034" spans="1:6" x14ac:dyDescent="0.25">
      <c r="A77034" t="s">
        <v>367392</v>
      </c>
      <c r="B77034" t="s">
        <v>367393</v>
      </c>
      <c r="C77034" t="s">
        <v>228873</v>
      </c>
      <c r="D77034" t="s">
        <v>228874</v>
      </c>
      <c r="E77034" t="s">
        <v>201801</v>
      </c>
      <c r="F77034">
        <v>5600000</v>
      </c>
    </row>
    <row r="77035" spans="1:6" x14ac:dyDescent="0.25">
      <c r="A77035" t="s">
        <v>367394</v>
      </c>
      <c r="B77035" t="s">
        <v>367395</v>
      </c>
      <c r="C77035" t="s">
        <v>228873</v>
      </c>
      <c r="D77035" t="s">
        <v>228877</v>
      </c>
      <c r="E77035" s="1">
        <v>39275</v>
      </c>
      <c r="F77035">
        <v>2500000</v>
      </c>
    </row>
    <row r="77036" spans="1:6" x14ac:dyDescent="0.25">
      <c r="A77036" t="s">
        <v>367392</v>
      </c>
      <c r="B77036" t="s">
        <v>367396</v>
      </c>
      <c r="C77036" t="s">
        <v>228873</v>
      </c>
      <c r="D77036" t="s">
        <v>228977</v>
      </c>
      <c r="E77036" t="s">
        <v>105518</v>
      </c>
      <c r="F77036">
        <v>14000000</v>
      </c>
    </row>
    <row r="77037" spans="1:6" x14ac:dyDescent="0.25">
      <c r="A77037" t="s">
        <v>367397</v>
      </c>
      <c r="B77037" t="s">
        <v>367398</v>
      </c>
      <c r="C77037" t="s">
        <v>228873</v>
      </c>
      <c r="D77037" t="s">
        <v>228877</v>
      </c>
      <c r="E77037" t="s">
        <v>10576</v>
      </c>
      <c r="F77037">
        <v>1711039</v>
      </c>
    </row>
    <row r="77038" spans="1:6" x14ac:dyDescent="0.25">
      <c r="A77038" t="s">
        <v>367399</v>
      </c>
      <c r="B77038" t="s">
        <v>367400</v>
      </c>
      <c r="C77038" t="s">
        <v>228943</v>
      </c>
      <c r="E77038" s="1">
        <v>40912</v>
      </c>
      <c r="F77038">
        <v>45000</v>
      </c>
    </row>
    <row r="77039" spans="1:6" x14ac:dyDescent="0.25">
      <c r="A77039" t="s">
        <v>367401</v>
      </c>
      <c r="B77039" t="s">
        <v>367402</v>
      </c>
      <c r="C77039" t="s">
        <v>228880</v>
      </c>
      <c r="E77039" t="s">
        <v>45898</v>
      </c>
      <c r="F77039">
        <v>20118</v>
      </c>
    </row>
    <row r="77040" spans="1:6" x14ac:dyDescent="0.25">
      <c r="A77040" t="s">
        <v>367403</v>
      </c>
      <c r="B77040" t="s">
        <v>367404</v>
      </c>
      <c r="C77040" t="s">
        <v>228880</v>
      </c>
      <c r="E77040" s="1">
        <v>41651</v>
      </c>
      <c r="F77040">
        <v>120000</v>
      </c>
    </row>
    <row r="77041" spans="1:6" x14ac:dyDescent="0.25">
      <c r="A77041" t="s">
        <v>367405</v>
      </c>
      <c r="B77041" t="s">
        <v>367406</v>
      </c>
      <c r="C77041" t="s">
        <v>228880</v>
      </c>
      <c r="E77041" s="1">
        <v>42005</v>
      </c>
    </row>
    <row r="77042" spans="1:6" x14ac:dyDescent="0.25">
      <c r="A77042" t="s">
        <v>367407</v>
      </c>
      <c r="B77042" t="s">
        <v>367408</v>
      </c>
      <c r="C77042" t="s">
        <v>228873</v>
      </c>
      <c r="E77042" t="s">
        <v>10033</v>
      </c>
    </row>
    <row r="77043" spans="1:6" x14ac:dyDescent="0.25">
      <c r="A77043" t="s">
        <v>367409</v>
      </c>
      <c r="B77043" t="s">
        <v>367410</v>
      </c>
      <c r="C77043" t="s">
        <v>228873</v>
      </c>
      <c r="E77043" t="s">
        <v>76535</v>
      </c>
      <c r="F77043">
        <v>1600000</v>
      </c>
    </row>
    <row r="77044" spans="1:6" x14ac:dyDescent="0.25">
      <c r="A77044" t="s">
        <v>367411</v>
      </c>
      <c r="B77044" t="s">
        <v>367412</v>
      </c>
      <c r="C77044" t="s">
        <v>228873</v>
      </c>
      <c r="D77044" t="s">
        <v>228877</v>
      </c>
      <c r="E77044" s="1">
        <v>42042</v>
      </c>
      <c r="F77044">
        <v>1300000</v>
      </c>
    </row>
    <row r="77045" spans="1:6" x14ac:dyDescent="0.25">
      <c r="A77045" t="s">
        <v>367413</v>
      </c>
      <c r="B77045" t="s">
        <v>367414</v>
      </c>
      <c r="C77045" t="s">
        <v>228889</v>
      </c>
      <c r="E77045" s="1">
        <v>41979</v>
      </c>
      <c r="F77045">
        <v>270862</v>
      </c>
    </row>
    <row r="77046" spans="1:6" x14ac:dyDescent="0.25">
      <c r="A77046" t="s">
        <v>367415</v>
      </c>
      <c r="B77046" t="s">
        <v>367416</v>
      </c>
      <c r="C77046" t="s">
        <v>228880</v>
      </c>
      <c r="E77046" s="1">
        <v>42005</v>
      </c>
    </row>
    <row r="77047" spans="1:6" x14ac:dyDescent="0.25">
      <c r="A77047" t="s">
        <v>367417</v>
      </c>
      <c r="B77047" t="s">
        <v>367418</v>
      </c>
      <c r="C77047" t="s">
        <v>228880</v>
      </c>
      <c r="E77047" s="1">
        <v>40910</v>
      </c>
      <c r="F77047">
        <v>500000</v>
      </c>
    </row>
    <row r="77048" spans="1:6" x14ac:dyDescent="0.25">
      <c r="A77048" t="s">
        <v>367419</v>
      </c>
      <c r="B77048" t="s">
        <v>367420</v>
      </c>
      <c r="C77048" t="s">
        <v>228889</v>
      </c>
      <c r="E77048" t="s">
        <v>45438</v>
      </c>
    </row>
    <row r="77049" spans="1:6" x14ac:dyDescent="0.25">
      <c r="A77049" t="s">
        <v>367421</v>
      </c>
      <c r="B77049" t="s">
        <v>367422</v>
      </c>
      <c r="C77049" t="s">
        <v>228880</v>
      </c>
      <c r="E77049" t="s">
        <v>41895</v>
      </c>
      <c r="F77049">
        <v>500000</v>
      </c>
    </row>
    <row r="77050" spans="1:6" x14ac:dyDescent="0.25">
      <c r="A77050" t="s">
        <v>367423</v>
      </c>
      <c r="B77050" t="s">
        <v>367424</v>
      </c>
      <c r="C77050" t="s">
        <v>228943</v>
      </c>
      <c r="E77050" s="1">
        <v>39448</v>
      </c>
      <c r="F77050">
        <v>500000</v>
      </c>
    </row>
    <row r="77051" spans="1:6" x14ac:dyDescent="0.25">
      <c r="A77051" t="s">
        <v>367425</v>
      </c>
      <c r="B77051" t="s">
        <v>367426</v>
      </c>
      <c r="C77051" t="s">
        <v>228873</v>
      </c>
      <c r="D77051" t="s">
        <v>228877</v>
      </c>
      <c r="E77051" t="s">
        <v>15882</v>
      </c>
      <c r="F77051">
        <v>61000000</v>
      </c>
    </row>
    <row r="77052" spans="1:6" x14ac:dyDescent="0.25">
      <c r="A77052" t="s">
        <v>367427</v>
      </c>
      <c r="B77052" t="s">
        <v>367428</v>
      </c>
      <c r="C77052" t="s">
        <v>228880</v>
      </c>
      <c r="E77052" s="1">
        <v>40914</v>
      </c>
      <c r="F77052">
        <v>18584</v>
      </c>
    </row>
    <row r="77053" spans="1:6" x14ac:dyDescent="0.25">
      <c r="A77053" t="s">
        <v>367429</v>
      </c>
      <c r="B77053" t="s">
        <v>367430</v>
      </c>
      <c r="C77053" t="s">
        <v>228873</v>
      </c>
      <c r="D77053" t="s">
        <v>228877</v>
      </c>
      <c r="E77053" s="1">
        <v>36172</v>
      </c>
      <c r="F77053">
        <v>182055</v>
      </c>
    </row>
    <row r="77054" spans="1:6" x14ac:dyDescent="0.25">
      <c r="A77054" t="s">
        <v>367431</v>
      </c>
      <c r="B77054" t="s">
        <v>367432</v>
      </c>
      <c r="C77054" t="s">
        <v>228880</v>
      </c>
      <c r="E77054" t="s">
        <v>38915</v>
      </c>
      <c r="F77054">
        <v>2500000</v>
      </c>
    </row>
    <row r="77055" spans="1:6" x14ac:dyDescent="0.25">
      <c r="A77055" t="s">
        <v>367433</v>
      </c>
      <c r="B77055" t="s">
        <v>367434</v>
      </c>
      <c r="C77055" t="s">
        <v>228873</v>
      </c>
      <c r="E77055" s="1">
        <v>41223</v>
      </c>
      <c r="F77055">
        <v>4000000</v>
      </c>
    </row>
    <row r="77056" spans="1:6" x14ac:dyDescent="0.25">
      <c r="A77056" t="s">
        <v>367431</v>
      </c>
      <c r="B77056" t="s">
        <v>367435</v>
      </c>
      <c r="C77056" t="s">
        <v>228873</v>
      </c>
      <c r="E77056" t="s">
        <v>29579</v>
      </c>
      <c r="F77056">
        <v>5000000</v>
      </c>
    </row>
    <row r="77057" spans="1:6" x14ac:dyDescent="0.25">
      <c r="A77057" t="s">
        <v>367433</v>
      </c>
      <c r="B77057" t="s">
        <v>367436</v>
      </c>
      <c r="C77057" t="s">
        <v>228919</v>
      </c>
      <c r="E77057" t="s">
        <v>71379</v>
      </c>
      <c r="F77057">
        <v>5000000</v>
      </c>
    </row>
    <row r="77058" spans="1:6" x14ac:dyDescent="0.25">
      <c r="A77058" t="s">
        <v>367431</v>
      </c>
      <c r="B77058" t="s">
        <v>367437</v>
      </c>
      <c r="C77058" t="s">
        <v>228873</v>
      </c>
      <c r="E77058" t="s">
        <v>28726</v>
      </c>
      <c r="F77058">
        <v>5000000</v>
      </c>
    </row>
    <row r="77059" spans="1:6" x14ac:dyDescent="0.25">
      <c r="A77059" t="s">
        <v>367438</v>
      </c>
      <c r="B77059" t="s">
        <v>367439</v>
      </c>
      <c r="C77059" t="s">
        <v>228873</v>
      </c>
      <c r="E77059" s="1">
        <v>40882</v>
      </c>
      <c r="F77059">
        <v>2000000</v>
      </c>
    </row>
    <row r="77060" spans="1:6" x14ac:dyDescent="0.25">
      <c r="A77060" t="s">
        <v>367440</v>
      </c>
      <c r="B77060" t="s">
        <v>367441</v>
      </c>
      <c r="C77060" t="s">
        <v>228927</v>
      </c>
      <c r="E77060" s="1">
        <v>40336</v>
      </c>
      <c r="F77060">
        <v>25000</v>
      </c>
    </row>
    <row r="77061" spans="1:6" x14ac:dyDescent="0.25">
      <c r="A77061" t="s">
        <v>367442</v>
      </c>
      <c r="B77061" t="s">
        <v>367443</v>
      </c>
      <c r="C77061" t="s">
        <v>228873</v>
      </c>
      <c r="E77061" t="s">
        <v>7930</v>
      </c>
      <c r="F77061">
        <v>1500000</v>
      </c>
    </row>
    <row r="77062" spans="1:6" x14ac:dyDescent="0.25">
      <c r="A77062" t="s">
        <v>367444</v>
      </c>
      <c r="B77062" t="s">
        <v>367445</v>
      </c>
      <c r="C77062" t="s">
        <v>228909</v>
      </c>
      <c r="E77062" t="s">
        <v>73256</v>
      </c>
      <c r="F77062">
        <v>6000000</v>
      </c>
    </row>
    <row r="77063" spans="1:6" x14ac:dyDescent="0.25">
      <c r="A77063" t="s">
        <v>367446</v>
      </c>
      <c r="B77063" t="s">
        <v>367447</v>
      </c>
      <c r="C77063" t="s">
        <v>229779</v>
      </c>
      <c r="E77063" t="s">
        <v>30798</v>
      </c>
      <c r="F77063">
        <v>6225354</v>
      </c>
    </row>
    <row r="77064" spans="1:6" x14ac:dyDescent="0.25">
      <c r="A77064" t="s">
        <v>367448</v>
      </c>
      <c r="B77064" t="s">
        <v>367449</v>
      </c>
      <c r="C77064" t="s">
        <v>228880</v>
      </c>
      <c r="E77064" s="1">
        <v>39083</v>
      </c>
      <c r="F77064">
        <v>352112</v>
      </c>
    </row>
    <row r="77065" spans="1:6" x14ac:dyDescent="0.25">
      <c r="A77065" t="s">
        <v>367450</v>
      </c>
      <c r="B77065" t="s">
        <v>367451</v>
      </c>
      <c r="C77065" t="s">
        <v>228880</v>
      </c>
      <c r="E77065" s="1">
        <v>39448</v>
      </c>
      <c r="F77065">
        <v>385604</v>
      </c>
    </row>
    <row r="77066" spans="1:6" x14ac:dyDescent="0.25">
      <c r="A77066" t="s">
        <v>367448</v>
      </c>
      <c r="B77066" t="s">
        <v>367452</v>
      </c>
      <c r="C77066" t="s">
        <v>228943</v>
      </c>
      <c r="E77066" s="1">
        <v>40179</v>
      </c>
      <c r="F77066">
        <v>722891</v>
      </c>
    </row>
    <row r="77067" spans="1:6" x14ac:dyDescent="0.25">
      <c r="A77067" t="s">
        <v>367453</v>
      </c>
      <c r="B77067" t="s">
        <v>367454</v>
      </c>
      <c r="C77067" t="s">
        <v>228873</v>
      </c>
      <c r="D77067" t="s">
        <v>228877</v>
      </c>
      <c r="E77067" s="1">
        <v>41277</v>
      </c>
      <c r="F77067">
        <v>1500000</v>
      </c>
    </row>
    <row r="77068" spans="1:6" x14ac:dyDescent="0.25">
      <c r="A77068" t="s">
        <v>367455</v>
      </c>
      <c r="B77068" t="s">
        <v>367456</v>
      </c>
      <c r="C77068" t="s">
        <v>228880</v>
      </c>
      <c r="E77068" s="1">
        <v>40912</v>
      </c>
      <c r="F77068">
        <v>100000</v>
      </c>
    </row>
    <row r="77069" spans="1:6" x14ac:dyDescent="0.25">
      <c r="A77069" t="s">
        <v>367457</v>
      </c>
      <c r="B77069" t="s">
        <v>367458</v>
      </c>
      <c r="C77069" t="s">
        <v>228916</v>
      </c>
      <c r="E77069" s="1">
        <v>41648</v>
      </c>
    </row>
    <row r="77070" spans="1:6" x14ac:dyDescent="0.25">
      <c r="A77070" t="s">
        <v>367459</v>
      </c>
      <c r="B77070" t="s">
        <v>367460</v>
      </c>
      <c r="C77070" t="s">
        <v>228873</v>
      </c>
      <c r="D77070" t="s">
        <v>228874</v>
      </c>
      <c r="E77070" t="s">
        <v>232132</v>
      </c>
      <c r="F77070">
        <v>7500000</v>
      </c>
    </row>
    <row r="77071" spans="1:6" x14ac:dyDescent="0.25">
      <c r="A77071" t="s">
        <v>367461</v>
      </c>
      <c r="B77071" t="s">
        <v>367462</v>
      </c>
      <c r="C77071" t="s">
        <v>228873</v>
      </c>
      <c r="E77071" s="1">
        <v>40850</v>
      </c>
      <c r="F77071">
        <v>5999993</v>
      </c>
    </row>
    <row r="77072" spans="1:6" x14ac:dyDescent="0.25">
      <c r="A77072" t="s">
        <v>367463</v>
      </c>
      <c r="B77072" t="s">
        <v>367464</v>
      </c>
      <c r="C77072" t="s">
        <v>228873</v>
      </c>
      <c r="E77072" s="1">
        <v>41579</v>
      </c>
      <c r="F77072">
        <v>7700000</v>
      </c>
    </row>
    <row r="77073" spans="1:6" x14ac:dyDescent="0.25">
      <c r="A77073" t="s">
        <v>367461</v>
      </c>
      <c r="B77073" t="s">
        <v>367465</v>
      </c>
      <c r="C77073" t="s">
        <v>228873</v>
      </c>
      <c r="E77073" s="1">
        <v>41466</v>
      </c>
      <c r="F77073">
        <v>2750000</v>
      </c>
    </row>
    <row r="77074" spans="1:6" x14ac:dyDescent="0.25">
      <c r="A77074" t="s">
        <v>367463</v>
      </c>
      <c r="B77074" t="s">
        <v>367466</v>
      </c>
      <c r="C77074" t="s">
        <v>228873</v>
      </c>
      <c r="E77074" t="s">
        <v>108799</v>
      </c>
      <c r="F77074">
        <v>6249999</v>
      </c>
    </row>
    <row r="77075" spans="1:6" x14ac:dyDescent="0.25">
      <c r="A77075" t="s">
        <v>367461</v>
      </c>
      <c r="B77075" t="s">
        <v>367467</v>
      </c>
      <c r="C77075" t="s">
        <v>228927</v>
      </c>
      <c r="E77075" s="1">
        <v>41765</v>
      </c>
      <c r="F77075">
        <v>1250000</v>
      </c>
    </row>
    <row r="77076" spans="1:6" x14ac:dyDescent="0.25">
      <c r="A77076" t="s">
        <v>367468</v>
      </c>
      <c r="B77076" t="s">
        <v>367469</v>
      </c>
      <c r="C77076" t="s">
        <v>228873</v>
      </c>
      <c r="D77076" t="s">
        <v>228874</v>
      </c>
      <c r="E77076" s="1">
        <v>39418</v>
      </c>
      <c r="F77076">
        <v>15000000</v>
      </c>
    </row>
    <row r="77077" spans="1:6" x14ac:dyDescent="0.25">
      <c r="A77077" t="s">
        <v>367470</v>
      </c>
      <c r="B77077" t="s">
        <v>367471</v>
      </c>
      <c r="C77077" t="s">
        <v>228873</v>
      </c>
      <c r="D77077" t="s">
        <v>228977</v>
      </c>
      <c r="E77077" s="1">
        <v>40088</v>
      </c>
      <c r="F77077">
        <v>19650000</v>
      </c>
    </row>
    <row r="77078" spans="1:6" x14ac:dyDescent="0.25">
      <c r="A77078" t="s">
        <v>367472</v>
      </c>
      <c r="B77078" t="s">
        <v>367473</v>
      </c>
      <c r="C77078" t="s">
        <v>228880</v>
      </c>
      <c r="E77078" s="1">
        <v>40187</v>
      </c>
      <c r="F77078">
        <v>10240</v>
      </c>
    </row>
    <row r="77079" spans="1:6" x14ac:dyDescent="0.25">
      <c r="A77079" t="s">
        <v>367474</v>
      </c>
      <c r="B77079" t="s">
        <v>367475</v>
      </c>
      <c r="C77079" t="s">
        <v>228889</v>
      </c>
      <c r="E77079" s="1">
        <v>41284</v>
      </c>
    </row>
    <row r="77080" spans="1:6" x14ac:dyDescent="0.25">
      <c r="A77080" t="s">
        <v>367476</v>
      </c>
      <c r="B77080" t="s">
        <v>367477</v>
      </c>
      <c r="C77080" t="s">
        <v>228880</v>
      </c>
      <c r="E77080" t="s">
        <v>129484</v>
      </c>
      <c r="F77080">
        <v>255564</v>
      </c>
    </row>
    <row r="77081" spans="1:6" x14ac:dyDescent="0.25">
      <c r="A77081" t="s">
        <v>367478</v>
      </c>
      <c r="B77081" t="s">
        <v>367479</v>
      </c>
      <c r="C77081" t="s">
        <v>228880</v>
      </c>
      <c r="E77081" t="s">
        <v>46361</v>
      </c>
      <c r="F77081">
        <v>497867</v>
      </c>
    </row>
    <row r="77082" spans="1:6" x14ac:dyDescent="0.25">
      <c r="A77082" t="s">
        <v>367480</v>
      </c>
      <c r="B77082" t="s">
        <v>367481</v>
      </c>
      <c r="C77082" t="s">
        <v>228880</v>
      </c>
      <c r="E77082" t="s">
        <v>20943</v>
      </c>
    </row>
    <row r="77083" spans="1:6" x14ac:dyDescent="0.25">
      <c r="A77083" t="s">
        <v>367482</v>
      </c>
      <c r="B77083" t="s">
        <v>367483</v>
      </c>
      <c r="C77083" t="s">
        <v>228880</v>
      </c>
      <c r="E77083" s="1">
        <v>40916</v>
      </c>
      <c r="F77083">
        <v>25000</v>
      </c>
    </row>
    <row r="77084" spans="1:6" x14ac:dyDescent="0.25">
      <c r="A77084" t="s">
        <v>367484</v>
      </c>
      <c r="B77084" t="s">
        <v>367485</v>
      </c>
      <c r="C77084" t="s">
        <v>228909</v>
      </c>
      <c r="E77084" t="s">
        <v>109896</v>
      </c>
    </row>
    <row r="77085" spans="1:6" x14ac:dyDescent="0.25">
      <c r="A77085" t="s">
        <v>367486</v>
      </c>
      <c r="B77085" t="s">
        <v>367487</v>
      </c>
      <c r="C77085" t="s">
        <v>228873</v>
      </c>
      <c r="E77085" t="s">
        <v>91192</v>
      </c>
    </row>
    <row r="77086" spans="1:6" x14ac:dyDescent="0.25">
      <c r="A77086" t="s">
        <v>367488</v>
      </c>
      <c r="B77086" t="s">
        <v>367489</v>
      </c>
      <c r="C77086" t="s">
        <v>228873</v>
      </c>
      <c r="D77086" t="s">
        <v>228877</v>
      </c>
      <c r="E77086" s="1">
        <v>42258</v>
      </c>
      <c r="F77086">
        <v>6000000</v>
      </c>
    </row>
    <row r="77087" spans="1:6" x14ac:dyDescent="0.25">
      <c r="A77087" t="s">
        <v>367490</v>
      </c>
      <c r="B77087" t="s">
        <v>367491</v>
      </c>
      <c r="C77087" t="s">
        <v>228880</v>
      </c>
      <c r="E77087" s="1">
        <v>41552</v>
      </c>
    </row>
    <row r="77088" spans="1:6" x14ac:dyDescent="0.25">
      <c r="A77088" t="s">
        <v>367492</v>
      </c>
      <c r="B77088" t="s">
        <v>367493</v>
      </c>
      <c r="C77088" t="s">
        <v>228880</v>
      </c>
      <c r="E77088" t="s">
        <v>65052</v>
      </c>
      <c r="F77088">
        <v>400000</v>
      </c>
    </row>
    <row r="77089" spans="1:6" x14ac:dyDescent="0.25">
      <c r="A77089" t="s">
        <v>367494</v>
      </c>
      <c r="B77089" t="s">
        <v>367495</v>
      </c>
      <c r="C77089" t="s">
        <v>228909</v>
      </c>
      <c r="E77089" s="1">
        <v>41163</v>
      </c>
    </row>
    <row r="77090" spans="1:6" x14ac:dyDescent="0.25">
      <c r="A77090" t="s">
        <v>367496</v>
      </c>
      <c r="B77090" t="s">
        <v>367497</v>
      </c>
      <c r="C77090" t="s">
        <v>228943</v>
      </c>
      <c r="E77090" t="s">
        <v>45641</v>
      </c>
      <c r="F77090">
        <v>100000</v>
      </c>
    </row>
    <row r="77091" spans="1:6" x14ac:dyDescent="0.25">
      <c r="A77091" t="s">
        <v>367498</v>
      </c>
      <c r="B77091" t="s">
        <v>367499</v>
      </c>
      <c r="C77091" t="s">
        <v>228880</v>
      </c>
      <c r="E77091" t="s">
        <v>13716</v>
      </c>
      <c r="F77091">
        <v>325000</v>
      </c>
    </row>
    <row r="77092" spans="1:6" x14ac:dyDescent="0.25">
      <c r="A77092" t="s">
        <v>367496</v>
      </c>
      <c r="B77092" t="s">
        <v>367500</v>
      </c>
      <c r="C77092" t="s">
        <v>229045</v>
      </c>
      <c r="E77092" s="1">
        <v>41490</v>
      </c>
      <c r="F77092">
        <v>360000</v>
      </c>
    </row>
    <row r="77093" spans="1:6" x14ac:dyDescent="0.25">
      <c r="A77093" t="s">
        <v>367498</v>
      </c>
      <c r="B77093" t="s">
        <v>367501</v>
      </c>
      <c r="C77093" t="s">
        <v>228880</v>
      </c>
      <c r="E77093" t="s">
        <v>23644</v>
      </c>
      <c r="F77093">
        <v>917600</v>
      </c>
    </row>
    <row r="77094" spans="1:6" x14ac:dyDescent="0.25">
      <c r="A77094" t="s">
        <v>367502</v>
      </c>
      <c r="B77094" t="s">
        <v>367503</v>
      </c>
      <c r="C77094" t="s">
        <v>228909</v>
      </c>
      <c r="E77094" s="1">
        <v>41682</v>
      </c>
    </row>
    <row r="77095" spans="1:6" x14ac:dyDescent="0.25">
      <c r="A77095" t="s">
        <v>367504</v>
      </c>
      <c r="B77095" t="s">
        <v>367505</v>
      </c>
      <c r="C77095" t="s">
        <v>228880</v>
      </c>
      <c r="E77095" s="1">
        <v>41640</v>
      </c>
      <c r="F77095">
        <v>100000</v>
      </c>
    </row>
    <row r="77096" spans="1:6" x14ac:dyDescent="0.25">
      <c r="A77096" t="s">
        <v>367506</v>
      </c>
      <c r="B77096" t="s">
        <v>367507</v>
      </c>
      <c r="C77096" t="s">
        <v>228880</v>
      </c>
      <c r="E77096" t="s">
        <v>742</v>
      </c>
      <c r="F77096">
        <v>180000</v>
      </c>
    </row>
    <row r="77097" spans="1:6" x14ac:dyDescent="0.25">
      <c r="A77097" t="s">
        <v>367508</v>
      </c>
      <c r="B77097" t="s">
        <v>367509</v>
      </c>
      <c r="C77097" t="s">
        <v>228943</v>
      </c>
      <c r="E77097" t="s">
        <v>76058</v>
      </c>
      <c r="F77097">
        <v>700000</v>
      </c>
    </row>
    <row r="77098" spans="1:6" x14ac:dyDescent="0.25">
      <c r="A77098" t="s">
        <v>367510</v>
      </c>
      <c r="B77098" t="s">
        <v>367511</v>
      </c>
      <c r="C77098" t="s">
        <v>228880</v>
      </c>
      <c r="E77098" t="s">
        <v>411</v>
      </c>
    </row>
    <row r="77099" spans="1:6" x14ac:dyDescent="0.25">
      <c r="A77099" t="s">
        <v>367512</v>
      </c>
      <c r="B77099" t="s">
        <v>367513</v>
      </c>
      <c r="C77099" t="s">
        <v>228880</v>
      </c>
      <c r="E77099" t="s">
        <v>29579</v>
      </c>
    </row>
    <row r="77100" spans="1:6" x14ac:dyDescent="0.25">
      <c r="A77100" t="s">
        <v>367514</v>
      </c>
      <c r="B77100" t="s">
        <v>367515</v>
      </c>
      <c r="C77100" t="s">
        <v>228880</v>
      </c>
      <c r="E77100" s="1">
        <v>42285</v>
      </c>
    </row>
    <row r="77101" spans="1:6" x14ac:dyDescent="0.25">
      <c r="A77101" t="s">
        <v>367516</v>
      </c>
      <c r="B77101" t="s">
        <v>367517</v>
      </c>
      <c r="C77101" t="s">
        <v>228943</v>
      </c>
      <c r="E77101" t="s">
        <v>119160</v>
      </c>
    </row>
    <row r="77102" spans="1:6" x14ac:dyDescent="0.25">
      <c r="A77102" t="s">
        <v>367518</v>
      </c>
      <c r="B77102" t="s">
        <v>367519</v>
      </c>
      <c r="C77102" t="s">
        <v>228943</v>
      </c>
      <c r="E77102" s="1">
        <v>42189</v>
      </c>
    </row>
    <row r="77103" spans="1:6" x14ac:dyDescent="0.25">
      <c r="A77103" t="s">
        <v>367516</v>
      </c>
      <c r="B77103" t="s">
        <v>367520</v>
      </c>
      <c r="C77103" t="s">
        <v>228943</v>
      </c>
      <c r="E77103" s="1">
        <v>41832</v>
      </c>
    </row>
    <row r="77104" spans="1:6" x14ac:dyDescent="0.25">
      <c r="A77104" t="s">
        <v>367521</v>
      </c>
      <c r="B77104" t="s">
        <v>367522</v>
      </c>
      <c r="C77104" t="s">
        <v>228873</v>
      </c>
      <c r="D77104" t="s">
        <v>228877</v>
      </c>
      <c r="E77104" s="1">
        <v>39974</v>
      </c>
      <c r="F77104">
        <v>22500000</v>
      </c>
    </row>
    <row r="77105" spans="1:6" x14ac:dyDescent="0.25">
      <c r="A77105" t="s">
        <v>367523</v>
      </c>
      <c r="B77105" t="s">
        <v>367524</v>
      </c>
      <c r="C77105" t="s">
        <v>228873</v>
      </c>
      <c r="E77105" t="s">
        <v>86299</v>
      </c>
      <c r="F77105">
        <v>7366459</v>
      </c>
    </row>
    <row r="77106" spans="1:6" x14ac:dyDescent="0.25">
      <c r="A77106" t="s">
        <v>367525</v>
      </c>
      <c r="B77106" t="s">
        <v>367526</v>
      </c>
      <c r="C77106" t="s">
        <v>228880</v>
      </c>
      <c r="E77106" t="s">
        <v>100284</v>
      </c>
    </row>
    <row r="77107" spans="1:6" x14ac:dyDescent="0.25">
      <c r="A77107" t="s">
        <v>367527</v>
      </c>
      <c r="B77107" t="s">
        <v>367528</v>
      </c>
      <c r="C77107" t="s">
        <v>228880</v>
      </c>
      <c r="E77107" s="1">
        <v>41248</v>
      </c>
    </row>
    <row r="77108" spans="1:6" x14ac:dyDescent="0.25">
      <c r="A77108" t="s">
        <v>367529</v>
      </c>
      <c r="B77108" t="s">
        <v>367530</v>
      </c>
      <c r="C77108" t="s">
        <v>228880</v>
      </c>
      <c r="E77108" s="1">
        <v>41436</v>
      </c>
    </row>
    <row r="77109" spans="1:6" x14ac:dyDescent="0.25">
      <c r="A77109" t="s">
        <v>367531</v>
      </c>
      <c r="B77109" t="s">
        <v>367532</v>
      </c>
      <c r="C77109" t="s">
        <v>228889</v>
      </c>
      <c r="E77109" s="1">
        <v>41460</v>
      </c>
      <c r="F77109">
        <v>274111</v>
      </c>
    </row>
    <row r="77110" spans="1:6" x14ac:dyDescent="0.25">
      <c r="A77110" t="s">
        <v>367533</v>
      </c>
      <c r="B77110" t="s">
        <v>367534</v>
      </c>
      <c r="C77110" t="s">
        <v>228880</v>
      </c>
      <c r="E77110" s="1">
        <v>39486</v>
      </c>
    </row>
    <row r="77111" spans="1:6" x14ac:dyDescent="0.25">
      <c r="A77111" t="s">
        <v>367535</v>
      </c>
      <c r="B77111" t="s">
        <v>367536</v>
      </c>
      <c r="C77111" t="s">
        <v>228880</v>
      </c>
      <c r="E77111" s="1">
        <v>41191</v>
      </c>
      <c r="F77111">
        <v>150000</v>
      </c>
    </row>
    <row r="77112" spans="1:6" x14ac:dyDescent="0.25">
      <c r="A77112" t="s">
        <v>367537</v>
      </c>
      <c r="B77112" t="s">
        <v>367538</v>
      </c>
      <c r="C77112" t="s">
        <v>228880</v>
      </c>
      <c r="E77112" s="1">
        <v>40910</v>
      </c>
    </row>
    <row r="77113" spans="1:6" x14ac:dyDescent="0.25">
      <c r="A77113" t="s">
        <v>367535</v>
      </c>
      <c r="B77113" t="s">
        <v>367539</v>
      </c>
      <c r="C77113" t="s">
        <v>228880</v>
      </c>
      <c r="E77113" t="s">
        <v>12435</v>
      </c>
      <c r="F77113">
        <v>684906</v>
      </c>
    </row>
    <row r="77114" spans="1:6" x14ac:dyDescent="0.25">
      <c r="A77114" t="s">
        <v>367537</v>
      </c>
      <c r="B77114" t="s">
        <v>367540</v>
      </c>
      <c r="C77114" t="s">
        <v>229045</v>
      </c>
      <c r="E77114" s="1">
        <v>41285</v>
      </c>
      <c r="F77114">
        <v>3407</v>
      </c>
    </row>
    <row r="77115" spans="1:6" x14ac:dyDescent="0.25">
      <c r="A77115" t="s">
        <v>367541</v>
      </c>
      <c r="B77115" t="s">
        <v>367542</v>
      </c>
      <c r="C77115" t="s">
        <v>228873</v>
      </c>
      <c r="D77115" t="s">
        <v>228877</v>
      </c>
      <c r="E77115" s="1">
        <v>41005</v>
      </c>
      <c r="F77115">
        <v>4500000</v>
      </c>
    </row>
    <row r="77116" spans="1:6" x14ac:dyDescent="0.25">
      <c r="A77116" t="s">
        <v>367543</v>
      </c>
      <c r="B77116" t="s">
        <v>367544</v>
      </c>
      <c r="C77116" t="s">
        <v>228873</v>
      </c>
      <c r="D77116" t="s">
        <v>228877</v>
      </c>
      <c r="E77116" s="1">
        <v>40604</v>
      </c>
      <c r="F77116">
        <v>1000000</v>
      </c>
    </row>
    <row r="77117" spans="1:6" x14ac:dyDescent="0.25">
      <c r="A77117" t="s">
        <v>367545</v>
      </c>
      <c r="B77117" t="s">
        <v>367546</v>
      </c>
      <c r="C77117" t="s">
        <v>228880</v>
      </c>
      <c r="E77117" t="s">
        <v>63588</v>
      </c>
      <c r="F77117">
        <v>50000</v>
      </c>
    </row>
    <row r="77118" spans="1:6" x14ac:dyDescent="0.25">
      <c r="A77118" t="s">
        <v>367547</v>
      </c>
      <c r="B77118" t="s">
        <v>367548</v>
      </c>
      <c r="C77118" t="s">
        <v>228880</v>
      </c>
      <c r="E77118" t="s">
        <v>7419</v>
      </c>
      <c r="F77118">
        <v>2000000</v>
      </c>
    </row>
    <row r="77119" spans="1:6" x14ac:dyDescent="0.25">
      <c r="A77119" t="s">
        <v>367545</v>
      </c>
      <c r="B77119" t="s">
        <v>367549</v>
      </c>
      <c r="C77119" t="s">
        <v>228880</v>
      </c>
      <c r="E77119" t="s">
        <v>54625</v>
      </c>
      <c r="F77119">
        <v>450000</v>
      </c>
    </row>
    <row r="77120" spans="1:6" x14ac:dyDescent="0.25">
      <c r="A77120" t="s">
        <v>367550</v>
      </c>
      <c r="B77120" t="s">
        <v>367551</v>
      </c>
      <c r="C77120" t="s">
        <v>228873</v>
      </c>
      <c r="E77120" s="1">
        <v>40544</v>
      </c>
    </row>
    <row r="77121" spans="1:6" x14ac:dyDescent="0.25">
      <c r="A77121" t="s">
        <v>367552</v>
      </c>
      <c r="B77121" t="s">
        <v>367553</v>
      </c>
      <c r="C77121" t="s">
        <v>228943</v>
      </c>
      <c r="E77121" s="1">
        <v>39457</v>
      </c>
    </row>
    <row r="77122" spans="1:6" x14ac:dyDescent="0.25">
      <c r="A77122" t="s">
        <v>367554</v>
      </c>
      <c r="B77122" t="s">
        <v>367555</v>
      </c>
      <c r="C77122" t="s">
        <v>228873</v>
      </c>
      <c r="D77122" t="s">
        <v>228877</v>
      </c>
      <c r="E77122" s="1">
        <v>39450</v>
      </c>
      <c r="F77122">
        <v>4700000</v>
      </c>
    </row>
    <row r="77123" spans="1:6" x14ac:dyDescent="0.25">
      <c r="A77123" t="s">
        <v>367556</v>
      </c>
      <c r="B77123" t="s">
        <v>367557</v>
      </c>
      <c r="C77123" t="s">
        <v>228909</v>
      </c>
      <c r="E77123" t="s">
        <v>1240</v>
      </c>
      <c r="F77123">
        <v>39500</v>
      </c>
    </row>
    <row r="77124" spans="1:6" x14ac:dyDescent="0.25">
      <c r="A77124" t="s">
        <v>367558</v>
      </c>
      <c r="B77124" t="s">
        <v>367559</v>
      </c>
      <c r="C77124" t="s">
        <v>228880</v>
      </c>
      <c r="E77124" s="1">
        <v>41651</v>
      </c>
      <c r="F77124">
        <v>12500</v>
      </c>
    </row>
    <row r="77125" spans="1:6" x14ac:dyDescent="0.25">
      <c r="A77125" t="s">
        <v>367560</v>
      </c>
      <c r="B77125" t="s">
        <v>367561</v>
      </c>
      <c r="C77125" t="s">
        <v>228880</v>
      </c>
      <c r="E77125" t="s">
        <v>11643</v>
      </c>
      <c r="F77125">
        <v>167258</v>
      </c>
    </row>
    <row r="77126" spans="1:6" x14ac:dyDescent="0.25">
      <c r="A77126" t="s">
        <v>367562</v>
      </c>
      <c r="B77126" t="s">
        <v>367563</v>
      </c>
      <c r="C77126" t="s">
        <v>228943</v>
      </c>
      <c r="E77126" s="1">
        <v>41285</v>
      </c>
      <c r="F77126">
        <v>464876</v>
      </c>
    </row>
    <row r="77127" spans="1:6" x14ac:dyDescent="0.25">
      <c r="A77127" t="s">
        <v>367564</v>
      </c>
      <c r="B77127" t="s">
        <v>367565</v>
      </c>
      <c r="C77127" t="s">
        <v>228873</v>
      </c>
      <c r="E77127" s="1">
        <v>41707</v>
      </c>
      <c r="F77127">
        <v>856430</v>
      </c>
    </row>
    <row r="77128" spans="1:6" x14ac:dyDescent="0.25">
      <c r="A77128" t="s">
        <v>367562</v>
      </c>
      <c r="B77128" t="s">
        <v>367566</v>
      </c>
      <c r="C77128" t="s">
        <v>228880</v>
      </c>
      <c r="E77128" s="1">
        <v>40913</v>
      </c>
      <c r="F77128">
        <v>222882</v>
      </c>
    </row>
    <row r="77129" spans="1:6" x14ac:dyDescent="0.25">
      <c r="A77129" t="s">
        <v>367567</v>
      </c>
      <c r="B77129" t="s">
        <v>367568</v>
      </c>
      <c r="C77129" t="s">
        <v>228873</v>
      </c>
      <c r="D77129" t="s">
        <v>228977</v>
      </c>
      <c r="E77129" t="s">
        <v>177534</v>
      </c>
    </row>
    <row r="77130" spans="1:6" x14ac:dyDescent="0.25">
      <c r="A77130" t="s">
        <v>367569</v>
      </c>
      <c r="B77130" t="s">
        <v>367570</v>
      </c>
      <c r="C77130" t="s">
        <v>228873</v>
      </c>
      <c r="D77130" t="s">
        <v>228877</v>
      </c>
      <c r="E77130" t="s">
        <v>39512</v>
      </c>
      <c r="F77130">
        <v>6000000</v>
      </c>
    </row>
    <row r="77131" spans="1:6" x14ac:dyDescent="0.25">
      <c r="A77131" t="s">
        <v>367567</v>
      </c>
      <c r="B77131" t="s">
        <v>367571</v>
      </c>
      <c r="C77131" t="s">
        <v>228873</v>
      </c>
      <c r="D77131" t="s">
        <v>228874</v>
      </c>
      <c r="E77131" s="1">
        <v>41310</v>
      </c>
      <c r="F77131">
        <v>11100000</v>
      </c>
    </row>
    <row r="77132" spans="1:6" x14ac:dyDescent="0.25">
      <c r="A77132" t="s">
        <v>367569</v>
      </c>
      <c r="B77132" t="s">
        <v>367572</v>
      </c>
      <c r="C77132" t="s">
        <v>228873</v>
      </c>
      <c r="D77132" t="s">
        <v>228977</v>
      </c>
      <c r="E77132" t="s">
        <v>22174</v>
      </c>
      <c r="F77132">
        <v>17000000</v>
      </c>
    </row>
    <row r="77133" spans="1:6" x14ac:dyDescent="0.25">
      <c r="A77133" t="s">
        <v>367573</v>
      </c>
      <c r="B77133" t="s">
        <v>367574</v>
      </c>
      <c r="C77133" t="s">
        <v>228943</v>
      </c>
      <c r="E77133" s="1">
        <v>41644</v>
      </c>
      <c r="F77133">
        <v>166194</v>
      </c>
    </row>
    <row r="77134" spans="1:6" x14ac:dyDescent="0.25">
      <c r="A77134" t="s">
        <v>367575</v>
      </c>
      <c r="B77134" t="s">
        <v>367576</v>
      </c>
      <c r="C77134" t="s">
        <v>228909</v>
      </c>
      <c r="E77134" s="1">
        <v>42007</v>
      </c>
      <c r="F77134">
        <v>335743</v>
      </c>
    </row>
    <row r="77135" spans="1:6" x14ac:dyDescent="0.25">
      <c r="A77135" t="s">
        <v>367577</v>
      </c>
      <c r="B77135" t="s">
        <v>367578</v>
      </c>
      <c r="C77135" t="s">
        <v>228919</v>
      </c>
      <c r="E77135" s="1">
        <v>41282</v>
      </c>
    </row>
    <row r="77136" spans="1:6" x14ac:dyDescent="0.25">
      <c r="A77136" t="s">
        <v>367579</v>
      </c>
      <c r="B77136" t="s">
        <v>367580</v>
      </c>
      <c r="C77136" t="s">
        <v>228880</v>
      </c>
      <c r="E77136" s="1">
        <v>41645</v>
      </c>
      <c r="F77136">
        <v>500000</v>
      </c>
    </row>
    <row r="77137" spans="1:6" x14ac:dyDescent="0.25">
      <c r="A77137" t="s">
        <v>367581</v>
      </c>
      <c r="B77137" t="s">
        <v>367582</v>
      </c>
      <c r="C77137" t="s">
        <v>228880</v>
      </c>
      <c r="E77137" s="1">
        <v>41701</v>
      </c>
    </row>
    <row r="77138" spans="1:6" x14ac:dyDescent="0.25">
      <c r="A77138" t="s">
        <v>367583</v>
      </c>
      <c r="B77138" t="s">
        <v>367584</v>
      </c>
      <c r="C77138" t="s">
        <v>228873</v>
      </c>
      <c r="E77138" t="s">
        <v>58127</v>
      </c>
      <c r="F77138">
        <v>1500000</v>
      </c>
    </row>
    <row r="77139" spans="1:6" x14ac:dyDescent="0.25">
      <c r="A77139" t="s">
        <v>367585</v>
      </c>
      <c r="B77139" t="s">
        <v>367586</v>
      </c>
      <c r="C77139" t="s">
        <v>228873</v>
      </c>
      <c r="D77139" t="s">
        <v>228877</v>
      </c>
      <c r="E77139" t="s">
        <v>151514</v>
      </c>
      <c r="F77139">
        <v>1820509</v>
      </c>
    </row>
    <row r="77140" spans="1:6" x14ac:dyDescent="0.25">
      <c r="A77140" t="s">
        <v>367587</v>
      </c>
      <c r="B77140" t="s">
        <v>367588</v>
      </c>
      <c r="C77140" t="s">
        <v>228880</v>
      </c>
      <c r="E77140" t="s">
        <v>210809</v>
      </c>
      <c r="F77140">
        <v>362000</v>
      </c>
    </row>
    <row r="77141" spans="1:6" x14ac:dyDescent="0.25">
      <c r="A77141" t="s">
        <v>367589</v>
      </c>
      <c r="B77141" t="s">
        <v>367590</v>
      </c>
      <c r="C77141" t="s">
        <v>228880</v>
      </c>
      <c r="E77141" s="1">
        <v>40911</v>
      </c>
    </row>
    <row r="77142" spans="1:6" x14ac:dyDescent="0.25">
      <c r="A77142" t="s">
        <v>367591</v>
      </c>
      <c r="B77142" t="s">
        <v>367592</v>
      </c>
      <c r="C77142" t="s">
        <v>228916</v>
      </c>
      <c r="E77142" s="1">
        <v>41646</v>
      </c>
    </row>
    <row r="77143" spans="1:6" x14ac:dyDescent="0.25">
      <c r="A77143" t="s">
        <v>367593</v>
      </c>
      <c r="B77143" t="s">
        <v>367594</v>
      </c>
      <c r="C77143" t="s">
        <v>228916</v>
      </c>
      <c r="E77143" s="1">
        <v>41709</v>
      </c>
    </row>
    <row r="77144" spans="1:6" x14ac:dyDescent="0.25">
      <c r="A77144" t="s">
        <v>367595</v>
      </c>
      <c r="B77144" t="s">
        <v>367596</v>
      </c>
      <c r="C77144" t="s">
        <v>228880</v>
      </c>
      <c r="E77144" s="1">
        <v>42007</v>
      </c>
      <c r="F77144">
        <v>500000</v>
      </c>
    </row>
    <row r="77145" spans="1:6" x14ac:dyDescent="0.25">
      <c r="A77145" t="s">
        <v>367597</v>
      </c>
      <c r="B77145" t="s">
        <v>367598</v>
      </c>
      <c r="C77145" t="s">
        <v>228880</v>
      </c>
      <c r="E77145" t="s">
        <v>16403</v>
      </c>
      <c r="F77145">
        <v>660000</v>
      </c>
    </row>
    <row r="77146" spans="1:6" x14ac:dyDescent="0.25">
      <c r="A77146" t="s">
        <v>367599</v>
      </c>
      <c r="B77146" t="s">
        <v>367600</v>
      </c>
      <c r="C77146" t="s">
        <v>228927</v>
      </c>
      <c r="E77146" t="s">
        <v>210809</v>
      </c>
      <c r="F77146">
        <v>150000</v>
      </c>
    </row>
    <row r="77147" spans="1:6" x14ac:dyDescent="0.25">
      <c r="A77147" t="s">
        <v>367601</v>
      </c>
      <c r="B77147" t="s">
        <v>367602</v>
      </c>
      <c r="C77147" t="s">
        <v>228873</v>
      </c>
      <c r="D77147" t="s">
        <v>228877</v>
      </c>
      <c r="E77147" t="s">
        <v>231283</v>
      </c>
      <c r="F77147">
        <v>3000000</v>
      </c>
    </row>
    <row r="77148" spans="1:6" x14ac:dyDescent="0.25">
      <c r="A77148" t="s">
        <v>367603</v>
      </c>
      <c r="B77148" t="s">
        <v>367604</v>
      </c>
      <c r="C77148" t="s">
        <v>228873</v>
      </c>
      <c r="E77148" t="s">
        <v>43658</v>
      </c>
      <c r="F77148">
        <v>6782497</v>
      </c>
    </row>
    <row r="77149" spans="1:6" x14ac:dyDescent="0.25">
      <c r="A77149" t="s">
        <v>367601</v>
      </c>
      <c r="B77149" t="s">
        <v>367605</v>
      </c>
      <c r="C77149" t="s">
        <v>228873</v>
      </c>
      <c r="E77149" s="1">
        <v>41250</v>
      </c>
      <c r="F77149">
        <v>5500000</v>
      </c>
    </row>
    <row r="77150" spans="1:6" x14ac:dyDescent="0.25">
      <c r="A77150" t="s">
        <v>367606</v>
      </c>
      <c r="B77150" t="s">
        <v>367607</v>
      </c>
      <c r="C77150" t="s">
        <v>228916</v>
      </c>
      <c r="E77150" s="1">
        <v>41280</v>
      </c>
      <c r="F77150">
        <v>1300000</v>
      </c>
    </row>
    <row r="77151" spans="1:6" x14ac:dyDescent="0.25">
      <c r="A77151" t="s">
        <v>367608</v>
      </c>
      <c r="B77151" t="s">
        <v>367609</v>
      </c>
      <c r="C77151" t="s">
        <v>228880</v>
      </c>
      <c r="E77151" s="1">
        <v>40911</v>
      </c>
      <c r="F77151">
        <v>638000</v>
      </c>
    </row>
    <row r="77152" spans="1:6" x14ac:dyDescent="0.25">
      <c r="A77152" t="s">
        <v>367606</v>
      </c>
      <c r="B77152" t="s">
        <v>367610</v>
      </c>
      <c r="C77152" t="s">
        <v>228916</v>
      </c>
      <c r="E77152" s="1">
        <v>41035</v>
      </c>
      <c r="F77152">
        <v>472000</v>
      </c>
    </row>
    <row r="77153" spans="1:6" x14ac:dyDescent="0.25">
      <c r="A77153" t="s">
        <v>367611</v>
      </c>
      <c r="B77153" t="s">
        <v>367612</v>
      </c>
      <c r="C77153" t="s">
        <v>228880</v>
      </c>
      <c r="E77153" t="s">
        <v>19183</v>
      </c>
      <c r="F77153">
        <v>30000</v>
      </c>
    </row>
    <row r="77154" spans="1:6" x14ac:dyDescent="0.25">
      <c r="A77154" t="s">
        <v>367613</v>
      </c>
      <c r="B77154" t="s">
        <v>367614</v>
      </c>
      <c r="C77154" t="s">
        <v>228880</v>
      </c>
      <c r="E77154" s="1">
        <v>41521</v>
      </c>
      <c r="F77154">
        <v>20000</v>
      </c>
    </row>
    <row r="77155" spans="1:6" x14ac:dyDescent="0.25">
      <c r="A77155" t="s">
        <v>367611</v>
      </c>
      <c r="B77155" t="s">
        <v>367615</v>
      </c>
      <c r="C77155" t="s">
        <v>229045</v>
      </c>
      <c r="E77155" t="s">
        <v>19781</v>
      </c>
      <c r="F77155">
        <v>38400</v>
      </c>
    </row>
    <row r="77156" spans="1:6" x14ac:dyDescent="0.25">
      <c r="A77156" t="s">
        <v>367616</v>
      </c>
      <c r="B77156" t="s">
        <v>367617</v>
      </c>
      <c r="C77156" t="s">
        <v>228880</v>
      </c>
      <c r="E77156" s="1">
        <v>42008</v>
      </c>
    </row>
    <row r="77157" spans="1:6" x14ac:dyDescent="0.25">
      <c r="A77157" t="s">
        <v>367618</v>
      </c>
      <c r="B77157" t="s">
        <v>367619</v>
      </c>
      <c r="C77157" t="s">
        <v>228880</v>
      </c>
      <c r="E77157" s="1">
        <v>41284</v>
      </c>
      <c r="F77157">
        <v>200000</v>
      </c>
    </row>
    <row r="77158" spans="1:6" x14ac:dyDescent="0.25">
      <c r="A77158" t="s">
        <v>367616</v>
      </c>
      <c r="B77158" t="s">
        <v>367620</v>
      </c>
      <c r="C77158" t="s">
        <v>228880</v>
      </c>
      <c r="D77158" t="s">
        <v>228877</v>
      </c>
      <c r="E77158" t="s">
        <v>229067</v>
      </c>
      <c r="F77158">
        <v>2000000</v>
      </c>
    </row>
    <row r="77159" spans="1:6" x14ac:dyDescent="0.25">
      <c r="A77159" t="s">
        <v>367618</v>
      </c>
      <c r="B77159" t="s">
        <v>367621</v>
      </c>
      <c r="C77159" t="s">
        <v>228880</v>
      </c>
      <c r="E77159" s="1">
        <v>41651</v>
      </c>
      <c r="F77159">
        <v>120000</v>
      </c>
    </row>
    <row r="77160" spans="1:6" x14ac:dyDescent="0.25">
      <c r="A77160" t="s">
        <v>367622</v>
      </c>
      <c r="B77160" t="s">
        <v>367623</v>
      </c>
      <c r="C77160" t="s">
        <v>228873</v>
      </c>
      <c r="D77160" t="s">
        <v>228874</v>
      </c>
      <c r="E77160" s="1">
        <v>39084</v>
      </c>
      <c r="F77160">
        <v>4250000</v>
      </c>
    </row>
    <row r="77161" spans="1:6" x14ac:dyDescent="0.25">
      <c r="A77161" t="s">
        <v>367624</v>
      </c>
      <c r="B77161" t="s">
        <v>367625</v>
      </c>
      <c r="C77161" t="s">
        <v>228873</v>
      </c>
      <c r="D77161" t="s">
        <v>228977</v>
      </c>
      <c r="E77161" t="s">
        <v>54860</v>
      </c>
      <c r="F77161">
        <v>8000000</v>
      </c>
    </row>
    <row r="77162" spans="1:6" x14ac:dyDescent="0.25">
      <c r="A77162" t="s">
        <v>367626</v>
      </c>
      <c r="B77162" t="s">
        <v>367627</v>
      </c>
      <c r="C77162" t="s">
        <v>228880</v>
      </c>
      <c r="E77162" s="1">
        <v>39093</v>
      </c>
    </row>
    <row r="77163" spans="1:6" x14ac:dyDescent="0.25">
      <c r="A77163" t="s">
        <v>367628</v>
      </c>
      <c r="B77163" t="s">
        <v>367629</v>
      </c>
      <c r="C77163" t="s">
        <v>228873</v>
      </c>
      <c r="D77163" t="s">
        <v>228877</v>
      </c>
      <c r="E77163" t="s">
        <v>75877</v>
      </c>
      <c r="F77163">
        <v>5360344</v>
      </c>
    </row>
    <row r="77164" spans="1:6" x14ac:dyDescent="0.25">
      <c r="A77164" t="s">
        <v>367630</v>
      </c>
      <c r="B77164" t="s">
        <v>367631</v>
      </c>
      <c r="C77164" t="s">
        <v>228873</v>
      </c>
      <c r="D77164" t="s">
        <v>229524</v>
      </c>
      <c r="E77164" s="1">
        <v>41277</v>
      </c>
      <c r="F77164">
        <v>470676</v>
      </c>
    </row>
    <row r="77165" spans="1:6" x14ac:dyDescent="0.25">
      <c r="A77165" t="s">
        <v>367632</v>
      </c>
      <c r="B77165" t="s">
        <v>367633</v>
      </c>
      <c r="C77165" t="s">
        <v>228873</v>
      </c>
      <c r="D77165" t="s">
        <v>228977</v>
      </c>
      <c r="E77165" s="1">
        <v>39817</v>
      </c>
      <c r="F77165">
        <v>2983238</v>
      </c>
    </row>
    <row r="77166" spans="1:6" x14ac:dyDescent="0.25">
      <c r="A77166" t="s">
        <v>367630</v>
      </c>
      <c r="B77166" t="s">
        <v>367634</v>
      </c>
      <c r="C77166" t="s">
        <v>228873</v>
      </c>
      <c r="D77166" t="s">
        <v>229145</v>
      </c>
      <c r="E77166" s="1">
        <v>40190</v>
      </c>
      <c r="F77166">
        <v>2482442</v>
      </c>
    </row>
    <row r="77167" spans="1:6" x14ac:dyDescent="0.25">
      <c r="A77167" t="s">
        <v>367632</v>
      </c>
      <c r="B77167" t="s">
        <v>367635</v>
      </c>
      <c r="C77167" t="s">
        <v>228873</v>
      </c>
      <c r="D77167" t="s">
        <v>228877</v>
      </c>
      <c r="E77167" t="s">
        <v>270636</v>
      </c>
      <c r="F77167">
        <v>7414904</v>
      </c>
    </row>
    <row r="77168" spans="1:6" x14ac:dyDescent="0.25">
      <c r="A77168" t="s">
        <v>367630</v>
      </c>
      <c r="B77168" t="s">
        <v>367636</v>
      </c>
      <c r="C77168" t="s">
        <v>228873</v>
      </c>
      <c r="D77168" t="s">
        <v>228874</v>
      </c>
      <c r="E77168" t="s">
        <v>51493</v>
      </c>
      <c r="F77168">
        <v>5700000</v>
      </c>
    </row>
    <row r="77169" spans="1:6" x14ac:dyDescent="0.25">
      <c r="A77169" t="s">
        <v>367632</v>
      </c>
      <c r="B77169" t="s">
        <v>367637</v>
      </c>
      <c r="C77169" t="s">
        <v>228873</v>
      </c>
      <c r="D77169" t="s">
        <v>231418</v>
      </c>
      <c r="E77169" s="1">
        <v>40917</v>
      </c>
      <c r="F77169">
        <v>1578260</v>
      </c>
    </row>
    <row r="77170" spans="1:6" x14ac:dyDescent="0.25">
      <c r="A77170" t="s">
        <v>367638</v>
      </c>
      <c r="B77170" t="s">
        <v>367639</v>
      </c>
      <c r="C77170" t="s">
        <v>228873</v>
      </c>
      <c r="E77170" s="1">
        <v>39454</v>
      </c>
      <c r="F77170">
        <v>18141250</v>
      </c>
    </row>
    <row r="77171" spans="1:6" x14ac:dyDescent="0.25">
      <c r="A77171" t="s">
        <v>367640</v>
      </c>
      <c r="B77171" t="s">
        <v>367641</v>
      </c>
      <c r="C77171" t="s">
        <v>228880</v>
      </c>
      <c r="E77171" s="1">
        <v>40553</v>
      </c>
      <c r="F77171">
        <v>425000</v>
      </c>
    </row>
    <row r="77172" spans="1:6" x14ac:dyDescent="0.25">
      <c r="A77172" t="s">
        <v>367642</v>
      </c>
      <c r="B77172" t="s">
        <v>367643</v>
      </c>
      <c r="C77172" t="s">
        <v>228880</v>
      </c>
      <c r="E77172" s="1">
        <v>40951</v>
      </c>
    </row>
    <row r="77173" spans="1:6" x14ac:dyDescent="0.25">
      <c r="A77173" t="s">
        <v>367640</v>
      </c>
      <c r="B77173" t="s">
        <v>367644</v>
      </c>
      <c r="C77173" t="s">
        <v>228880</v>
      </c>
      <c r="E77173" t="s">
        <v>29579</v>
      </c>
    </row>
    <row r="77174" spans="1:6" x14ac:dyDescent="0.25">
      <c r="A77174" t="s">
        <v>367642</v>
      </c>
      <c r="B77174" t="s">
        <v>367645</v>
      </c>
      <c r="C77174" t="s">
        <v>228880</v>
      </c>
      <c r="E77174" t="s">
        <v>12009</v>
      </c>
      <c r="F77174">
        <v>475000</v>
      </c>
    </row>
    <row r="77175" spans="1:6" x14ac:dyDescent="0.25">
      <c r="A77175" t="s">
        <v>367640</v>
      </c>
      <c r="B77175" t="s">
        <v>367646</v>
      </c>
      <c r="C77175" t="s">
        <v>228880</v>
      </c>
      <c r="E77175" s="1">
        <v>41886</v>
      </c>
      <c r="F77175">
        <v>75000</v>
      </c>
    </row>
    <row r="77176" spans="1:6" x14ac:dyDescent="0.25">
      <c r="A77176" t="s">
        <v>367647</v>
      </c>
      <c r="B77176" t="s">
        <v>367648</v>
      </c>
      <c r="C77176" t="s">
        <v>228880</v>
      </c>
      <c r="E77176" s="1">
        <v>41132</v>
      </c>
      <c r="F77176">
        <v>40000</v>
      </c>
    </row>
    <row r="77177" spans="1:6" x14ac:dyDescent="0.25">
      <c r="A77177" t="s">
        <v>367649</v>
      </c>
      <c r="B77177" t="s">
        <v>367650</v>
      </c>
      <c r="C77177" t="s">
        <v>228880</v>
      </c>
      <c r="E77177" s="1">
        <v>40917</v>
      </c>
      <c r="F77177">
        <v>25000</v>
      </c>
    </row>
    <row r="77178" spans="1:6" x14ac:dyDescent="0.25">
      <c r="A77178" t="s">
        <v>367651</v>
      </c>
      <c r="B77178" t="s">
        <v>367652</v>
      </c>
      <c r="C77178" t="s">
        <v>228880</v>
      </c>
      <c r="E77178" s="1">
        <v>40917</v>
      </c>
      <c r="F77178">
        <v>181000</v>
      </c>
    </row>
    <row r="77179" spans="1:6" x14ac:dyDescent="0.25">
      <c r="A77179" t="s">
        <v>367653</v>
      </c>
      <c r="B77179" t="s">
        <v>367654</v>
      </c>
      <c r="C77179" t="s">
        <v>228880</v>
      </c>
      <c r="E77179" s="1">
        <v>41283</v>
      </c>
      <c r="F77179">
        <v>650000</v>
      </c>
    </row>
    <row r="77180" spans="1:6" x14ac:dyDescent="0.25">
      <c r="A77180" t="s">
        <v>367655</v>
      </c>
      <c r="B77180" t="s">
        <v>367656</v>
      </c>
      <c r="C77180" t="s">
        <v>228880</v>
      </c>
      <c r="E77180" s="1">
        <v>41184</v>
      </c>
      <c r="F77180">
        <v>40000</v>
      </c>
    </row>
    <row r="77181" spans="1:6" x14ac:dyDescent="0.25">
      <c r="A77181" t="s">
        <v>367657</v>
      </c>
      <c r="B77181" t="s">
        <v>367658</v>
      </c>
      <c r="C77181" t="s">
        <v>228927</v>
      </c>
      <c r="E77181" s="1">
        <v>42044</v>
      </c>
      <c r="F77181">
        <v>25000</v>
      </c>
    </row>
    <row r="77182" spans="1:6" x14ac:dyDescent="0.25">
      <c r="A77182" t="s">
        <v>367659</v>
      </c>
      <c r="B77182" t="s">
        <v>367660</v>
      </c>
      <c r="C77182" t="s">
        <v>228880</v>
      </c>
      <c r="E77182" s="1">
        <v>41949</v>
      </c>
      <c r="F77182">
        <v>20000</v>
      </c>
    </row>
    <row r="77183" spans="1:6" x14ac:dyDescent="0.25">
      <c r="A77183" t="s">
        <v>367661</v>
      </c>
      <c r="B77183" t="s">
        <v>367662</v>
      </c>
      <c r="C77183" t="s">
        <v>228943</v>
      </c>
      <c r="E77183" t="s">
        <v>5796</v>
      </c>
    </row>
    <row r="77184" spans="1:6" x14ac:dyDescent="0.25">
      <c r="A77184" t="s">
        <v>367663</v>
      </c>
      <c r="B77184" t="s">
        <v>367664</v>
      </c>
      <c r="C77184" t="s">
        <v>228880</v>
      </c>
      <c r="E77184" s="1">
        <v>41281</v>
      </c>
      <c r="F77184">
        <v>300000</v>
      </c>
    </row>
    <row r="77185" spans="1:6" x14ac:dyDescent="0.25">
      <c r="A77185" t="s">
        <v>367665</v>
      </c>
      <c r="B77185" t="s">
        <v>367666</v>
      </c>
      <c r="C77185" t="s">
        <v>228943</v>
      </c>
      <c r="E77185" s="1">
        <v>41650</v>
      </c>
      <c r="F77185">
        <v>500000</v>
      </c>
    </row>
    <row r="77186" spans="1:6" x14ac:dyDescent="0.25">
      <c r="A77186" t="s">
        <v>367663</v>
      </c>
      <c r="B77186" t="s">
        <v>367667</v>
      </c>
      <c r="C77186" t="s">
        <v>228873</v>
      </c>
      <c r="D77186" t="s">
        <v>228877</v>
      </c>
      <c r="E77186" s="1">
        <v>42135</v>
      </c>
      <c r="F77186">
        <v>2000000</v>
      </c>
    </row>
    <row r="77187" spans="1:6" x14ac:dyDescent="0.25">
      <c r="A77187" t="s">
        <v>367668</v>
      </c>
      <c r="B77187" t="s">
        <v>367669</v>
      </c>
      <c r="C77187" t="s">
        <v>228880</v>
      </c>
      <c r="E77187" s="1">
        <v>40909</v>
      </c>
    </row>
    <row r="77188" spans="1:6" x14ac:dyDescent="0.25">
      <c r="A77188" t="s">
        <v>367670</v>
      </c>
      <c r="B77188" t="s">
        <v>367671</v>
      </c>
      <c r="C77188" t="s">
        <v>228880</v>
      </c>
      <c r="E77188" s="1">
        <v>40917</v>
      </c>
      <c r="F77188">
        <v>800000</v>
      </c>
    </row>
    <row r="77189" spans="1:6" x14ac:dyDescent="0.25">
      <c r="A77189" t="s">
        <v>367668</v>
      </c>
      <c r="B77189" t="s">
        <v>367672</v>
      </c>
      <c r="C77189" t="s">
        <v>228909</v>
      </c>
      <c r="E77189" t="s">
        <v>36512</v>
      </c>
      <c r="F77189">
        <v>493758</v>
      </c>
    </row>
    <row r="77190" spans="1:6" x14ac:dyDescent="0.25">
      <c r="A77190" t="s">
        <v>367673</v>
      </c>
      <c r="B77190" t="s">
        <v>367674</v>
      </c>
      <c r="C77190" t="s">
        <v>228880</v>
      </c>
      <c r="E77190" s="1">
        <v>41400</v>
      </c>
      <c r="F77190">
        <v>6250000</v>
      </c>
    </row>
    <row r="77191" spans="1:6" x14ac:dyDescent="0.25">
      <c r="A77191" t="s">
        <v>367675</v>
      </c>
      <c r="B77191" t="s">
        <v>367676</v>
      </c>
      <c r="C77191" t="s">
        <v>228873</v>
      </c>
      <c r="D77191" t="s">
        <v>228877</v>
      </c>
      <c r="E77191" t="s">
        <v>107434</v>
      </c>
      <c r="F77191">
        <v>27600000</v>
      </c>
    </row>
    <row r="77192" spans="1:6" x14ac:dyDescent="0.25">
      <c r="A77192" t="s">
        <v>367673</v>
      </c>
      <c r="B77192" t="s">
        <v>367677</v>
      </c>
      <c r="C77192" t="s">
        <v>228873</v>
      </c>
      <c r="D77192" t="s">
        <v>228874</v>
      </c>
      <c r="E77192" t="s">
        <v>14629</v>
      </c>
      <c r="F77192">
        <v>65000000</v>
      </c>
    </row>
    <row r="77193" spans="1:6" x14ac:dyDescent="0.25">
      <c r="A77193" t="s">
        <v>367678</v>
      </c>
      <c r="B77193" t="s">
        <v>367679</v>
      </c>
      <c r="C77193" t="s">
        <v>228880</v>
      </c>
      <c r="E77193" t="s">
        <v>67590</v>
      </c>
      <c r="F77193">
        <v>1024999</v>
      </c>
    </row>
    <row r="77194" spans="1:6" x14ac:dyDescent="0.25">
      <c r="A77194" t="s">
        <v>367680</v>
      </c>
      <c r="B77194" t="s">
        <v>367681</v>
      </c>
      <c r="C77194" t="s">
        <v>228909</v>
      </c>
      <c r="E77194" s="1">
        <v>42283</v>
      </c>
      <c r="F77194">
        <v>4299</v>
      </c>
    </row>
    <row r="77195" spans="1:6" x14ac:dyDescent="0.25">
      <c r="A77195" t="s">
        <v>367682</v>
      </c>
      <c r="B77195" t="s">
        <v>367683</v>
      </c>
      <c r="C77195" t="s">
        <v>228927</v>
      </c>
      <c r="E77195" s="1">
        <v>38718</v>
      </c>
      <c r="F77195">
        <v>143222</v>
      </c>
    </row>
    <row r="77196" spans="1:6" x14ac:dyDescent="0.25">
      <c r="A77196" t="s">
        <v>367684</v>
      </c>
      <c r="B77196" t="s">
        <v>367685</v>
      </c>
      <c r="C77196" t="s">
        <v>228927</v>
      </c>
      <c r="E77196" s="1">
        <v>40371</v>
      </c>
      <c r="F77196">
        <v>1115000</v>
      </c>
    </row>
    <row r="77197" spans="1:6" x14ac:dyDescent="0.25">
      <c r="A77197" t="s">
        <v>367682</v>
      </c>
      <c r="B77197" t="s">
        <v>367686</v>
      </c>
      <c r="C77197" t="s">
        <v>228927</v>
      </c>
      <c r="E77197" t="s">
        <v>70542</v>
      </c>
      <c r="F77197">
        <v>750000</v>
      </c>
    </row>
    <row r="77198" spans="1:6" x14ac:dyDescent="0.25">
      <c r="A77198" t="s">
        <v>367684</v>
      </c>
      <c r="B77198" t="s">
        <v>367687</v>
      </c>
      <c r="C77198" t="s">
        <v>228927</v>
      </c>
      <c r="E77198" t="s">
        <v>93630</v>
      </c>
      <c r="F77198">
        <v>750000</v>
      </c>
    </row>
    <row r="77199" spans="1:6" x14ac:dyDescent="0.25">
      <c r="A77199" t="s">
        <v>367688</v>
      </c>
      <c r="B77199" t="s">
        <v>367689</v>
      </c>
      <c r="C77199" t="s">
        <v>228873</v>
      </c>
      <c r="D77199" t="s">
        <v>228877</v>
      </c>
      <c r="E77199" t="s">
        <v>79337</v>
      </c>
      <c r="F77199">
        <v>1151496</v>
      </c>
    </row>
    <row r="77200" spans="1:6" x14ac:dyDescent="0.25">
      <c r="A77200" t="s">
        <v>367690</v>
      </c>
      <c r="B77200" t="s">
        <v>367691</v>
      </c>
      <c r="C77200" t="s">
        <v>228889</v>
      </c>
      <c r="E77200" t="s">
        <v>2455</v>
      </c>
      <c r="F77200">
        <v>319651</v>
      </c>
    </row>
    <row r="77201" spans="1:6" x14ac:dyDescent="0.25">
      <c r="A77201" t="s">
        <v>367692</v>
      </c>
      <c r="B77201" t="s">
        <v>367693</v>
      </c>
      <c r="C77201" t="s">
        <v>228889</v>
      </c>
      <c r="E77201" t="s">
        <v>51625</v>
      </c>
      <c r="F77201">
        <v>10000</v>
      </c>
    </row>
    <row r="77202" spans="1:6" x14ac:dyDescent="0.25">
      <c r="A77202" t="s">
        <v>367694</v>
      </c>
      <c r="B77202" t="s">
        <v>367695</v>
      </c>
      <c r="C77202" t="s">
        <v>228873</v>
      </c>
      <c r="E77202" t="s">
        <v>8260</v>
      </c>
      <c r="F77202">
        <v>3400000</v>
      </c>
    </row>
    <row r="77203" spans="1:6" x14ac:dyDescent="0.25">
      <c r="A77203" t="s">
        <v>367696</v>
      </c>
      <c r="B77203" t="s">
        <v>367697</v>
      </c>
      <c r="C77203" t="s">
        <v>228880</v>
      </c>
      <c r="E77203" t="s">
        <v>54680</v>
      </c>
    </row>
    <row r="77204" spans="1:6" x14ac:dyDescent="0.25">
      <c r="A77204" t="s">
        <v>367698</v>
      </c>
      <c r="B77204" t="s">
        <v>367699</v>
      </c>
      <c r="C77204" t="s">
        <v>228873</v>
      </c>
      <c r="E77204" s="1">
        <v>40911</v>
      </c>
      <c r="F77204">
        <v>25000</v>
      </c>
    </row>
    <row r="77205" spans="1:6" x14ac:dyDescent="0.25">
      <c r="A77205" t="s">
        <v>367700</v>
      </c>
      <c r="B77205" t="s">
        <v>367701</v>
      </c>
      <c r="C77205" t="s">
        <v>228873</v>
      </c>
      <c r="E77205" t="s">
        <v>25305</v>
      </c>
      <c r="F77205">
        <v>150000</v>
      </c>
    </row>
    <row r="77206" spans="1:6" x14ac:dyDescent="0.25">
      <c r="A77206" t="s">
        <v>367702</v>
      </c>
      <c r="B77206" t="s">
        <v>367703</v>
      </c>
      <c r="C77206" t="s">
        <v>228873</v>
      </c>
      <c r="E77206" s="1">
        <v>41648</v>
      </c>
    </row>
    <row r="77207" spans="1:6" x14ac:dyDescent="0.25">
      <c r="A77207" t="s">
        <v>367704</v>
      </c>
      <c r="B77207" t="s">
        <v>367705</v>
      </c>
      <c r="C77207" t="s">
        <v>228880</v>
      </c>
      <c r="E77207" s="1">
        <v>40544</v>
      </c>
    </row>
    <row r="77208" spans="1:6" x14ac:dyDescent="0.25">
      <c r="A77208" t="s">
        <v>367706</v>
      </c>
      <c r="B77208" t="s">
        <v>367707</v>
      </c>
      <c r="C77208" t="s">
        <v>228873</v>
      </c>
      <c r="D77208" t="s">
        <v>228877</v>
      </c>
      <c r="E77208" t="s">
        <v>33458</v>
      </c>
      <c r="F77208">
        <v>11000000</v>
      </c>
    </row>
    <row r="77209" spans="1:6" x14ac:dyDescent="0.25">
      <c r="A77209" t="s">
        <v>367708</v>
      </c>
      <c r="B77209" t="s">
        <v>367709</v>
      </c>
      <c r="C77209" t="s">
        <v>228873</v>
      </c>
      <c r="D77209" t="s">
        <v>228874</v>
      </c>
      <c r="E77209" t="s">
        <v>199512</v>
      </c>
      <c r="F77209">
        <v>25000000</v>
      </c>
    </row>
    <row r="77210" spans="1:6" x14ac:dyDescent="0.25">
      <c r="A77210" t="s">
        <v>367710</v>
      </c>
      <c r="B77210" t="s">
        <v>367711</v>
      </c>
      <c r="C77210" t="s">
        <v>229045</v>
      </c>
      <c r="E77210" s="1">
        <v>41916</v>
      </c>
      <c r="F77210">
        <v>175000</v>
      </c>
    </row>
    <row r="77211" spans="1:6" x14ac:dyDescent="0.25">
      <c r="A77211" t="s">
        <v>367712</v>
      </c>
      <c r="B77211" t="s">
        <v>367713</v>
      </c>
      <c r="C77211" t="s">
        <v>228880</v>
      </c>
      <c r="E77211" s="1">
        <v>41738</v>
      </c>
      <c r="F77211">
        <v>180000</v>
      </c>
    </row>
    <row r="77212" spans="1:6" x14ac:dyDescent="0.25">
      <c r="A77212" t="s">
        <v>367710</v>
      </c>
      <c r="B77212" t="s">
        <v>367714</v>
      </c>
      <c r="C77212" t="s">
        <v>229045</v>
      </c>
      <c r="E77212" t="s">
        <v>33536</v>
      </c>
      <c r="F77212">
        <v>90000</v>
      </c>
    </row>
    <row r="77213" spans="1:6" x14ac:dyDescent="0.25">
      <c r="A77213" t="s">
        <v>367715</v>
      </c>
      <c r="B77213" t="s">
        <v>367716</v>
      </c>
      <c r="C77213" t="s">
        <v>228880</v>
      </c>
      <c r="E77213" t="s">
        <v>50636</v>
      </c>
      <c r="F77213">
        <v>300000</v>
      </c>
    </row>
    <row r="77214" spans="1:6" x14ac:dyDescent="0.25">
      <c r="A77214" t="s">
        <v>367717</v>
      </c>
      <c r="B77214" t="s">
        <v>367718</v>
      </c>
      <c r="C77214" t="s">
        <v>228889</v>
      </c>
      <c r="E77214" s="1">
        <v>40549</v>
      </c>
    </row>
    <row r="77215" spans="1:6" x14ac:dyDescent="0.25">
      <c r="A77215" t="s">
        <v>367719</v>
      </c>
      <c r="B77215" t="s">
        <v>367720</v>
      </c>
      <c r="C77215" t="s">
        <v>228927</v>
      </c>
      <c r="E77215" s="1">
        <v>40608</v>
      </c>
      <c r="F77215">
        <v>2425000</v>
      </c>
    </row>
    <row r="77216" spans="1:6" x14ac:dyDescent="0.25">
      <c r="A77216" t="s">
        <v>367717</v>
      </c>
      <c r="B77216" t="s">
        <v>367721</v>
      </c>
      <c r="C77216" t="s">
        <v>228873</v>
      </c>
      <c r="D77216" t="s">
        <v>228877</v>
      </c>
      <c r="E77216" s="1">
        <v>41189</v>
      </c>
      <c r="F77216">
        <v>7000000</v>
      </c>
    </row>
    <row r="77217" spans="1:6" x14ac:dyDescent="0.25">
      <c r="A77217" t="s">
        <v>367722</v>
      </c>
      <c r="B77217" t="s">
        <v>367723</v>
      </c>
      <c r="C77217" t="s">
        <v>228873</v>
      </c>
      <c r="D77217" t="s">
        <v>228874</v>
      </c>
      <c r="E77217" s="1">
        <v>39788</v>
      </c>
      <c r="F77217">
        <v>0</v>
      </c>
    </row>
    <row r="77218" spans="1:6" x14ac:dyDescent="0.25">
      <c r="A77218" t="s">
        <v>367724</v>
      </c>
      <c r="B77218" t="s">
        <v>367725</v>
      </c>
      <c r="C77218" t="s">
        <v>228873</v>
      </c>
      <c r="D77218" t="s">
        <v>228877</v>
      </c>
      <c r="E77218" s="1">
        <v>38997</v>
      </c>
      <c r="F77218">
        <v>0</v>
      </c>
    </row>
    <row r="77219" spans="1:6" x14ac:dyDescent="0.25">
      <c r="A77219" t="s">
        <v>367722</v>
      </c>
      <c r="B77219" t="s">
        <v>367726</v>
      </c>
      <c r="C77219" t="s">
        <v>228873</v>
      </c>
      <c r="D77219" t="s">
        <v>229145</v>
      </c>
      <c r="E77219" s="1">
        <v>41277</v>
      </c>
    </row>
    <row r="77220" spans="1:6" x14ac:dyDescent="0.25">
      <c r="A77220" t="s">
        <v>367724</v>
      </c>
      <c r="B77220" t="s">
        <v>367727</v>
      </c>
      <c r="C77220" t="s">
        <v>228873</v>
      </c>
      <c r="D77220" t="s">
        <v>228977</v>
      </c>
      <c r="E77220" s="1">
        <v>40850</v>
      </c>
      <c r="F77220">
        <v>0</v>
      </c>
    </row>
    <row r="77221" spans="1:6" x14ac:dyDescent="0.25">
      <c r="A77221" t="s">
        <v>367728</v>
      </c>
      <c r="B77221" t="s">
        <v>367729</v>
      </c>
      <c r="C77221" t="s">
        <v>228873</v>
      </c>
      <c r="E77221" s="1">
        <v>37257</v>
      </c>
      <c r="F77221">
        <v>42000000</v>
      </c>
    </row>
    <row r="77222" spans="1:6" x14ac:dyDescent="0.25">
      <c r="A77222" t="s">
        <v>367730</v>
      </c>
      <c r="B77222" t="s">
        <v>367731</v>
      </c>
      <c r="C77222" t="s">
        <v>228880</v>
      </c>
      <c r="E77222" t="s">
        <v>30317</v>
      </c>
      <c r="F77222">
        <v>200000</v>
      </c>
    </row>
    <row r="77223" spans="1:6" x14ac:dyDescent="0.25">
      <c r="A77223" t="s">
        <v>367732</v>
      </c>
      <c r="B77223" t="s">
        <v>367733</v>
      </c>
      <c r="C77223" t="s">
        <v>228880</v>
      </c>
      <c r="E77223" s="1">
        <v>41098</v>
      </c>
    </row>
    <row r="77224" spans="1:6" x14ac:dyDescent="0.25">
      <c r="A77224" t="s">
        <v>367734</v>
      </c>
      <c r="B77224" t="s">
        <v>367735</v>
      </c>
      <c r="C77224" t="s">
        <v>228873</v>
      </c>
      <c r="D77224" t="s">
        <v>229145</v>
      </c>
      <c r="E77224" t="s">
        <v>8078</v>
      </c>
      <c r="F77224">
        <v>18000000</v>
      </c>
    </row>
    <row r="77225" spans="1:6" x14ac:dyDescent="0.25">
      <c r="A77225" t="s">
        <v>367736</v>
      </c>
      <c r="B77225" t="s">
        <v>367737</v>
      </c>
      <c r="C77225" t="s">
        <v>228873</v>
      </c>
      <c r="D77225" t="s">
        <v>228977</v>
      </c>
      <c r="E77225" s="1">
        <v>38509</v>
      </c>
      <c r="F77225">
        <v>13400000</v>
      </c>
    </row>
    <row r="77226" spans="1:6" x14ac:dyDescent="0.25">
      <c r="A77226" t="s">
        <v>367738</v>
      </c>
      <c r="B77226" t="s">
        <v>367739</v>
      </c>
      <c r="C77226" t="s">
        <v>228880</v>
      </c>
      <c r="E77226" s="1">
        <v>41279</v>
      </c>
      <c r="F77226">
        <v>75000</v>
      </c>
    </row>
    <row r="77227" spans="1:6" x14ac:dyDescent="0.25">
      <c r="A77227" t="s">
        <v>367740</v>
      </c>
      <c r="B77227" t="s">
        <v>367741</v>
      </c>
      <c r="C77227" t="s">
        <v>228873</v>
      </c>
      <c r="D77227" t="s">
        <v>228874</v>
      </c>
      <c r="E77227" t="s">
        <v>138455</v>
      </c>
      <c r="F77227">
        <v>37500000</v>
      </c>
    </row>
    <row r="77228" spans="1:6" x14ac:dyDescent="0.25">
      <c r="A77228" t="s">
        <v>367742</v>
      </c>
      <c r="B77228" t="s">
        <v>367743</v>
      </c>
      <c r="C77228" t="s">
        <v>228873</v>
      </c>
      <c r="D77228" t="s">
        <v>228877</v>
      </c>
      <c r="E77228" s="1">
        <v>41317</v>
      </c>
      <c r="F77228">
        <v>9000000</v>
      </c>
    </row>
    <row r="77229" spans="1:6" x14ac:dyDescent="0.25">
      <c r="A77229" t="s">
        <v>367744</v>
      </c>
      <c r="B77229" t="s">
        <v>367745</v>
      </c>
      <c r="C77229" t="s">
        <v>228880</v>
      </c>
      <c r="E77229" t="s">
        <v>46264</v>
      </c>
      <c r="F77229">
        <v>200000</v>
      </c>
    </row>
    <row r="77230" spans="1:6" x14ac:dyDescent="0.25">
      <c r="A77230" t="s">
        <v>367746</v>
      </c>
      <c r="B77230" t="s">
        <v>367747</v>
      </c>
      <c r="C77230" t="s">
        <v>228943</v>
      </c>
      <c r="E77230" s="1">
        <v>41651</v>
      </c>
      <c r="F77230">
        <v>361800</v>
      </c>
    </row>
    <row r="77231" spans="1:6" x14ac:dyDescent="0.25">
      <c r="A77231" t="s">
        <v>367748</v>
      </c>
      <c r="B77231" t="s">
        <v>367749</v>
      </c>
      <c r="C77231" t="s">
        <v>228880</v>
      </c>
      <c r="E77231" s="1">
        <v>42007</v>
      </c>
    </row>
    <row r="77232" spans="1:6" x14ac:dyDescent="0.25">
      <c r="A77232" t="s">
        <v>367746</v>
      </c>
      <c r="B77232" t="s">
        <v>367750</v>
      </c>
      <c r="C77232" t="s">
        <v>228943</v>
      </c>
      <c r="E77232" s="1">
        <v>41704</v>
      </c>
      <c r="F77232">
        <v>250000</v>
      </c>
    </row>
    <row r="77233" spans="1:6" x14ac:dyDescent="0.25">
      <c r="A77233" t="s">
        <v>367751</v>
      </c>
      <c r="B77233" t="s">
        <v>367752</v>
      </c>
      <c r="C77233" t="s">
        <v>228873</v>
      </c>
      <c r="E77233" t="s">
        <v>163289</v>
      </c>
      <c r="F77233">
        <v>1409431</v>
      </c>
    </row>
    <row r="77234" spans="1:6" x14ac:dyDescent="0.25">
      <c r="A77234" t="s">
        <v>367753</v>
      </c>
      <c r="B77234" t="s">
        <v>367754</v>
      </c>
      <c r="C77234" t="s">
        <v>228873</v>
      </c>
      <c r="D77234" t="s">
        <v>228874</v>
      </c>
      <c r="E77234" t="s">
        <v>235725</v>
      </c>
      <c r="F77234">
        <v>6600000</v>
      </c>
    </row>
    <row r="77235" spans="1:6" x14ac:dyDescent="0.25">
      <c r="A77235" t="s">
        <v>367755</v>
      </c>
      <c r="B77235" t="s">
        <v>367756</v>
      </c>
      <c r="C77235" t="s">
        <v>228873</v>
      </c>
      <c r="D77235" t="s">
        <v>228877</v>
      </c>
      <c r="E77235" s="1">
        <v>41828</v>
      </c>
      <c r="F77235">
        <v>1500000</v>
      </c>
    </row>
    <row r="77236" spans="1:6" x14ac:dyDescent="0.25">
      <c r="A77236" t="s">
        <v>367757</v>
      </c>
      <c r="B77236" t="s">
        <v>367758</v>
      </c>
      <c r="C77236" t="s">
        <v>228880</v>
      </c>
      <c r="E77236" s="1">
        <v>41278</v>
      </c>
      <c r="F77236">
        <v>125000</v>
      </c>
    </row>
    <row r="77237" spans="1:6" x14ac:dyDescent="0.25">
      <c r="A77237" t="s">
        <v>367759</v>
      </c>
      <c r="B77237" t="s">
        <v>367760</v>
      </c>
      <c r="C77237" t="s">
        <v>228880</v>
      </c>
      <c r="E77237" t="s">
        <v>164781</v>
      </c>
      <c r="F77237">
        <v>900000</v>
      </c>
    </row>
    <row r="77238" spans="1:6" x14ac:dyDescent="0.25">
      <c r="A77238" t="s">
        <v>367761</v>
      </c>
      <c r="B77238" t="s">
        <v>367762</v>
      </c>
      <c r="C77238" t="s">
        <v>228880</v>
      </c>
      <c r="E77238" t="s">
        <v>105585</v>
      </c>
      <c r="F77238">
        <v>1200000</v>
      </c>
    </row>
    <row r="77239" spans="1:6" x14ac:dyDescent="0.25">
      <c r="A77239" t="s">
        <v>367763</v>
      </c>
      <c r="B77239" t="s">
        <v>367764</v>
      </c>
      <c r="C77239" t="s">
        <v>228873</v>
      </c>
      <c r="D77239" t="s">
        <v>228877</v>
      </c>
      <c r="E77239" s="1">
        <v>38910</v>
      </c>
      <c r="F77239">
        <v>2400000</v>
      </c>
    </row>
    <row r="77240" spans="1:6" x14ac:dyDescent="0.25">
      <c r="A77240" t="s">
        <v>367765</v>
      </c>
      <c r="B77240" t="s">
        <v>367766</v>
      </c>
      <c r="C77240" t="s">
        <v>228873</v>
      </c>
      <c r="E77240" t="s">
        <v>9085</v>
      </c>
      <c r="F77240">
        <v>1000000</v>
      </c>
    </row>
    <row r="77241" spans="1:6" x14ac:dyDescent="0.25">
      <c r="A77241" t="s">
        <v>367767</v>
      </c>
      <c r="B77241" t="s">
        <v>367768</v>
      </c>
      <c r="C77241" t="s">
        <v>228873</v>
      </c>
      <c r="E77241" t="s">
        <v>178104</v>
      </c>
      <c r="F77241">
        <v>1250000</v>
      </c>
    </row>
    <row r="77242" spans="1:6" x14ac:dyDescent="0.25">
      <c r="A77242" t="s">
        <v>367769</v>
      </c>
      <c r="B77242" t="s">
        <v>367770</v>
      </c>
      <c r="C77242" t="s">
        <v>228873</v>
      </c>
      <c r="D77242" t="s">
        <v>228877</v>
      </c>
      <c r="E77242" t="s">
        <v>105075</v>
      </c>
      <c r="F77242">
        <v>6000000</v>
      </c>
    </row>
    <row r="77243" spans="1:6" x14ac:dyDescent="0.25">
      <c r="A77243" t="s">
        <v>367767</v>
      </c>
      <c r="B77243" t="s">
        <v>367771</v>
      </c>
      <c r="C77243" t="s">
        <v>228873</v>
      </c>
      <c r="E77243" t="s">
        <v>192661</v>
      </c>
      <c r="F77243">
        <v>7700000</v>
      </c>
    </row>
    <row r="77244" spans="1:6" x14ac:dyDescent="0.25">
      <c r="A77244" t="s">
        <v>367772</v>
      </c>
      <c r="B77244" t="s">
        <v>367773</v>
      </c>
      <c r="C77244" t="s">
        <v>228873</v>
      </c>
      <c r="D77244" t="s">
        <v>228877</v>
      </c>
      <c r="E77244" s="1">
        <v>40909</v>
      </c>
    </row>
    <row r="77245" spans="1:6" x14ac:dyDescent="0.25">
      <c r="A77245" t="s">
        <v>367774</v>
      </c>
      <c r="B77245" t="s">
        <v>367775</v>
      </c>
      <c r="C77245" t="s">
        <v>228873</v>
      </c>
      <c r="D77245" t="s">
        <v>228874</v>
      </c>
      <c r="E77245" t="s">
        <v>544</v>
      </c>
      <c r="F77245">
        <v>2000000</v>
      </c>
    </row>
    <row r="77246" spans="1:6" x14ac:dyDescent="0.25">
      <c r="A77246" t="s">
        <v>367776</v>
      </c>
      <c r="B77246" t="s">
        <v>367777</v>
      </c>
      <c r="C77246" t="s">
        <v>228943</v>
      </c>
      <c r="E77246" t="s">
        <v>5357</v>
      </c>
      <c r="F77246">
        <v>2000000</v>
      </c>
    </row>
    <row r="77247" spans="1:6" x14ac:dyDescent="0.25">
      <c r="A77247" t="s">
        <v>367778</v>
      </c>
      <c r="B77247" t="s">
        <v>367779</v>
      </c>
      <c r="C77247" t="s">
        <v>229045</v>
      </c>
      <c r="E77247" t="s">
        <v>17375</v>
      </c>
      <c r="F77247">
        <v>2100000</v>
      </c>
    </row>
    <row r="77248" spans="1:6" x14ac:dyDescent="0.25">
      <c r="A77248" t="s">
        <v>367780</v>
      </c>
      <c r="B77248" t="s">
        <v>367781</v>
      </c>
      <c r="C77248" t="s">
        <v>228919</v>
      </c>
      <c r="E77248" s="1">
        <v>40736</v>
      </c>
      <c r="F77248">
        <v>8999999</v>
      </c>
    </row>
    <row r="77249" spans="1:6" x14ac:dyDescent="0.25">
      <c r="A77249" t="s">
        <v>367782</v>
      </c>
      <c r="B77249" t="s">
        <v>367783</v>
      </c>
      <c r="C77249" t="s">
        <v>228873</v>
      </c>
      <c r="D77249" t="s">
        <v>228977</v>
      </c>
      <c r="E77249" t="s">
        <v>1938</v>
      </c>
      <c r="F77249">
        <v>60099999</v>
      </c>
    </row>
    <row r="77250" spans="1:6" x14ac:dyDescent="0.25">
      <c r="A77250" t="s">
        <v>367780</v>
      </c>
      <c r="B77250" t="s">
        <v>367784</v>
      </c>
      <c r="C77250" t="s">
        <v>228873</v>
      </c>
      <c r="D77250" t="s">
        <v>228877</v>
      </c>
      <c r="E77250" s="1">
        <v>37906</v>
      </c>
      <c r="F77250">
        <v>21000000</v>
      </c>
    </row>
    <row r="77251" spans="1:6" x14ac:dyDescent="0.25">
      <c r="A77251" t="s">
        <v>367782</v>
      </c>
      <c r="B77251" t="s">
        <v>367785</v>
      </c>
      <c r="C77251" t="s">
        <v>228873</v>
      </c>
      <c r="D77251" t="s">
        <v>228977</v>
      </c>
      <c r="E77251" s="1">
        <v>39268</v>
      </c>
      <c r="F77251">
        <v>70000000</v>
      </c>
    </row>
    <row r="77252" spans="1:6" x14ac:dyDescent="0.25">
      <c r="A77252" t="s">
        <v>367780</v>
      </c>
      <c r="B77252" t="s">
        <v>367786</v>
      </c>
      <c r="C77252" t="s">
        <v>228873</v>
      </c>
      <c r="D77252" t="s">
        <v>229145</v>
      </c>
      <c r="E77252" t="s">
        <v>61075</v>
      </c>
      <c r="F77252">
        <v>89000000</v>
      </c>
    </row>
    <row r="77253" spans="1:6" x14ac:dyDescent="0.25">
      <c r="A77253" t="s">
        <v>367787</v>
      </c>
      <c r="B77253" t="s">
        <v>367788</v>
      </c>
      <c r="C77253" t="s">
        <v>228943</v>
      </c>
      <c r="E77253" t="s">
        <v>14915</v>
      </c>
      <c r="F77253">
        <v>1000000</v>
      </c>
    </row>
    <row r="77254" spans="1:6" x14ac:dyDescent="0.25">
      <c r="A77254" t="s">
        <v>367789</v>
      </c>
      <c r="B77254" t="s">
        <v>367790</v>
      </c>
      <c r="C77254" t="s">
        <v>228880</v>
      </c>
      <c r="E77254" t="s">
        <v>82441</v>
      </c>
      <c r="F77254">
        <v>500000</v>
      </c>
    </row>
    <row r="77255" spans="1:6" x14ac:dyDescent="0.25">
      <c r="A77255" t="s">
        <v>367787</v>
      </c>
      <c r="B77255" t="s">
        <v>367791</v>
      </c>
      <c r="C77255" t="s">
        <v>228873</v>
      </c>
      <c r="D77255" t="s">
        <v>228877</v>
      </c>
      <c r="E77255" t="s">
        <v>51625</v>
      </c>
      <c r="F77255">
        <v>5500000</v>
      </c>
    </row>
    <row r="77256" spans="1:6" x14ac:dyDescent="0.25">
      <c r="A77256" t="s">
        <v>367792</v>
      </c>
      <c r="B77256" t="s">
        <v>367793</v>
      </c>
      <c r="C77256" t="s">
        <v>228873</v>
      </c>
      <c r="E77256" t="s">
        <v>39468</v>
      </c>
      <c r="F77256">
        <v>508478</v>
      </c>
    </row>
    <row r="77257" spans="1:6" x14ac:dyDescent="0.25">
      <c r="A77257" t="s">
        <v>367794</v>
      </c>
      <c r="B77257" t="s">
        <v>367795</v>
      </c>
      <c r="C77257" t="s">
        <v>228873</v>
      </c>
      <c r="E77257" t="s">
        <v>194213</v>
      </c>
      <c r="F77257">
        <v>534672</v>
      </c>
    </row>
    <row r="77258" spans="1:6" x14ac:dyDescent="0.25">
      <c r="A77258" t="s">
        <v>367792</v>
      </c>
      <c r="B77258" t="s">
        <v>367796</v>
      </c>
      <c r="C77258" t="s">
        <v>228873</v>
      </c>
      <c r="E77258" t="s">
        <v>25974</v>
      </c>
      <c r="F77258">
        <v>640387</v>
      </c>
    </row>
    <row r="77259" spans="1:6" x14ac:dyDescent="0.25">
      <c r="A77259" t="s">
        <v>367797</v>
      </c>
      <c r="B77259" t="s">
        <v>367798</v>
      </c>
      <c r="C77259" t="s">
        <v>228919</v>
      </c>
      <c r="E77259" s="1">
        <v>41798</v>
      </c>
    </row>
    <row r="77260" spans="1:6" x14ac:dyDescent="0.25">
      <c r="A77260" t="s">
        <v>367799</v>
      </c>
      <c r="B77260" t="s">
        <v>367800</v>
      </c>
      <c r="C77260" t="s">
        <v>228873</v>
      </c>
      <c r="D77260" t="s">
        <v>228877</v>
      </c>
      <c r="E77260" t="s">
        <v>203229</v>
      </c>
      <c r="F77260">
        <v>8500000</v>
      </c>
    </row>
    <row r="77261" spans="1:6" x14ac:dyDescent="0.25">
      <c r="A77261" t="s">
        <v>367801</v>
      </c>
      <c r="B77261" t="s">
        <v>367802</v>
      </c>
      <c r="C77261" t="s">
        <v>228880</v>
      </c>
      <c r="E77261" s="1">
        <v>40913</v>
      </c>
      <c r="F77261">
        <v>100000</v>
      </c>
    </row>
    <row r="77262" spans="1:6" x14ac:dyDescent="0.25">
      <c r="A77262" t="s">
        <v>367803</v>
      </c>
      <c r="B77262" t="s">
        <v>367804</v>
      </c>
      <c r="C77262" t="s">
        <v>228873</v>
      </c>
      <c r="D77262" t="s">
        <v>228877</v>
      </c>
      <c r="E77262" s="1">
        <v>40731</v>
      </c>
      <c r="F77262">
        <v>1750000</v>
      </c>
    </row>
    <row r="77263" spans="1:6" x14ac:dyDescent="0.25">
      <c r="A77263" t="s">
        <v>367805</v>
      </c>
      <c r="B77263" t="s">
        <v>367806</v>
      </c>
      <c r="C77263" t="s">
        <v>228873</v>
      </c>
      <c r="E77263" s="1">
        <v>40848</v>
      </c>
      <c r="F77263">
        <v>1600000</v>
      </c>
    </row>
    <row r="77264" spans="1:6" x14ac:dyDescent="0.25">
      <c r="A77264" t="s">
        <v>367807</v>
      </c>
      <c r="B77264" t="s">
        <v>367808</v>
      </c>
      <c r="C77264" t="s">
        <v>228873</v>
      </c>
      <c r="D77264" t="s">
        <v>228877</v>
      </c>
      <c r="E77264" t="s">
        <v>23571</v>
      </c>
      <c r="F77264">
        <v>3000000</v>
      </c>
    </row>
    <row r="77265" spans="1:6" x14ac:dyDescent="0.25">
      <c r="A77265" t="s">
        <v>367809</v>
      </c>
      <c r="B77265" t="s">
        <v>367810</v>
      </c>
      <c r="C77265" t="s">
        <v>228880</v>
      </c>
      <c r="E77265" s="1">
        <v>42007</v>
      </c>
    </row>
    <row r="77266" spans="1:6" x14ac:dyDescent="0.25">
      <c r="A77266" t="s">
        <v>367811</v>
      </c>
      <c r="B77266" t="s">
        <v>367812</v>
      </c>
      <c r="C77266" t="s">
        <v>228909</v>
      </c>
      <c r="E77266" t="s">
        <v>52762</v>
      </c>
    </row>
    <row r="77267" spans="1:6" x14ac:dyDescent="0.25">
      <c r="A77267" t="s">
        <v>367813</v>
      </c>
      <c r="B77267" t="s">
        <v>367814</v>
      </c>
      <c r="C77267" t="s">
        <v>228880</v>
      </c>
      <c r="E77267" t="s">
        <v>40017</v>
      </c>
    </row>
    <row r="77268" spans="1:6" x14ac:dyDescent="0.25">
      <c r="A77268" t="s">
        <v>367815</v>
      </c>
      <c r="B77268" t="s">
        <v>367816</v>
      </c>
      <c r="C77268" t="s">
        <v>228880</v>
      </c>
      <c r="E77268" s="1">
        <v>38358</v>
      </c>
      <c r="F77268">
        <v>3620</v>
      </c>
    </row>
    <row r="77269" spans="1:6" x14ac:dyDescent="0.25">
      <c r="A77269" t="s">
        <v>367817</v>
      </c>
      <c r="B77269" t="s">
        <v>367818</v>
      </c>
      <c r="C77269" t="s">
        <v>228880</v>
      </c>
      <c r="E77269" t="s">
        <v>5373</v>
      </c>
      <c r="F77269">
        <v>1500000</v>
      </c>
    </row>
    <row r="77270" spans="1:6" x14ac:dyDescent="0.25">
      <c r="A77270" t="s">
        <v>367819</v>
      </c>
      <c r="B77270" t="s">
        <v>367820</v>
      </c>
      <c r="C77270" t="s">
        <v>228880</v>
      </c>
      <c r="E77270" t="s">
        <v>2455</v>
      </c>
      <c r="F77270">
        <v>750000</v>
      </c>
    </row>
    <row r="77271" spans="1:6" x14ac:dyDescent="0.25">
      <c r="A77271" t="s">
        <v>367821</v>
      </c>
      <c r="B77271" t="s">
        <v>367822</v>
      </c>
      <c r="C77271" t="s">
        <v>228873</v>
      </c>
      <c r="D77271" t="s">
        <v>228977</v>
      </c>
      <c r="E77271" t="s">
        <v>32821</v>
      </c>
      <c r="F77271">
        <v>25000000</v>
      </c>
    </row>
    <row r="77272" spans="1:6" x14ac:dyDescent="0.25">
      <c r="A77272" t="s">
        <v>367823</v>
      </c>
      <c r="B77272" t="s">
        <v>367824</v>
      </c>
      <c r="C77272" t="s">
        <v>228873</v>
      </c>
      <c r="D77272" t="s">
        <v>228874</v>
      </c>
      <c r="E77272" s="1">
        <v>41011</v>
      </c>
      <c r="F77272">
        <v>12000000</v>
      </c>
    </row>
    <row r="77273" spans="1:6" x14ac:dyDescent="0.25">
      <c r="A77273" t="s">
        <v>367821</v>
      </c>
      <c r="B77273" t="s">
        <v>367825</v>
      </c>
      <c r="C77273" t="s">
        <v>228873</v>
      </c>
      <c r="D77273" t="s">
        <v>228877</v>
      </c>
      <c r="E77273" s="1">
        <v>40545</v>
      </c>
      <c r="F77273">
        <v>3500000</v>
      </c>
    </row>
    <row r="77274" spans="1:6" x14ac:dyDescent="0.25">
      <c r="A77274" t="s">
        <v>367826</v>
      </c>
      <c r="B77274" t="s">
        <v>367827</v>
      </c>
      <c r="C77274" t="s">
        <v>228880</v>
      </c>
      <c r="E77274" t="s">
        <v>22864</v>
      </c>
    </row>
    <row r="77275" spans="1:6" x14ac:dyDescent="0.25">
      <c r="A77275" t="s">
        <v>367828</v>
      </c>
      <c r="B77275" t="s">
        <v>367829</v>
      </c>
      <c r="C77275" t="s">
        <v>228880</v>
      </c>
      <c r="E77275" t="s">
        <v>33173</v>
      </c>
      <c r="F77275">
        <v>500000</v>
      </c>
    </row>
    <row r="77276" spans="1:6" x14ac:dyDescent="0.25">
      <c r="A77276" t="s">
        <v>367830</v>
      </c>
      <c r="B77276" t="s">
        <v>367831</v>
      </c>
      <c r="C77276" t="s">
        <v>228943</v>
      </c>
      <c r="E77276" t="s">
        <v>11303</v>
      </c>
      <c r="F77276">
        <v>2500000</v>
      </c>
    </row>
    <row r="77277" spans="1:6" x14ac:dyDescent="0.25">
      <c r="A77277" t="s">
        <v>367832</v>
      </c>
      <c r="B77277" t="s">
        <v>367833</v>
      </c>
      <c r="C77277" t="s">
        <v>228943</v>
      </c>
      <c r="E77277" s="1">
        <v>40909</v>
      </c>
    </row>
    <row r="77278" spans="1:6" x14ac:dyDescent="0.25">
      <c r="A77278" t="s">
        <v>367834</v>
      </c>
      <c r="B77278" t="s">
        <v>367835</v>
      </c>
      <c r="C77278" t="s">
        <v>228873</v>
      </c>
      <c r="E77278" t="s">
        <v>30086</v>
      </c>
      <c r="F77278">
        <v>40000000</v>
      </c>
    </row>
    <row r="77279" spans="1:6" x14ac:dyDescent="0.25">
      <c r="A77279" t="s">
        <v>367836</v>
      </c>
      <c r="B77279" t="s">
        <v>367837</v>
      </c>
      <c r="C77279" t="s">
        <v>228873</v>
      </c>
      <c r="D77279" t="s">
        <v>228877</v>
      </c>
      <c r="E77279" t="s">
        <v>18545</v>
      </c>
      <c r="F77279">
        <v>3200000</v>
      </c>
    </row>
    <row r="77280" spans="1:6" x14ac:dyDescent="0.25">
      <c r="A77280" t="s">
        <v>367838</v>
      </c>
      <c r="B77280" t="s">
        <v>367839</v>
      </c>
      <c r="C77280" t="s">
        <v>228873</v>
      </c>
      <c r="E77280" t="s">
        <v>118475</v>
      </c>
      <c r="F77280">
        <v>296054</v>
      </c>
    </row>
    <row r="77281" spans="1:6" x14ac:dyDescent="0.25">
      <c r="A77281" t="s">
        <v>367840</v>
      </c>
      <c r="B77281" t="s">
        <v>367841</v>
      </c>
      <c r="C77281" t="s">
        <v>228873</v>
      </c>
      <c r="D77281" t="s">
        <v>228977</v>
      </c>
      <c r="E77281" t="s">
        <v>70542</v>
      </c>
      <c r="F77281">
        <v>5600000</v>
      </c>
    </row>
    <row r="77282" spans="1:6" x14ac:dyDescent="0.25">
      <c r="A77282" t="s">
        <v>367838</v>
      </c>
      <c r="B77282" t="s">
        <v>367842</v>
      </c>
      <c r="C77282" t="s">
        <v>228873</v>
      </c>
      <c r="E77282" t="s">
        <v>233069</v>
      </c>
      <c r="F77282">
        <v>500000</v>
      </c>
    </row>
    <row r="77283" spans="1:6" x14ac:dyDescent="0.25">
      <c r="A77283" t="s">
        <v>367843</v>
      </c>
      <c r="B77283" t="s">
        <v>367844</v>
      </c>
      <c r="C77283" t="s">
        <v>228880</v>
      </c>
      <c r="E77283" t="s">
        <v>40694</v>
      </c>
      <c r="F77283">
        <v>300000</v>
      </c>
    </row>
    <row r="77284" spans="1:6" x14ac:dyDescent="0.25">
      <c r="A77284" t="s">
        <v>367845</v>
      </c>
      <c r="B77284" t="s">
        <v>367846</v>
      </c>
      <c r="C77284" t="s">
        <v>228880</v>
      </c>
      <c r="E77284" t="s">
        <v>16993</v>
      </c>
      <c r="F77284">
        <v>445000</v>
      </c>
    </row>
    <row r="77285" spans="1:6" x14ac:dyDescent="0.25">
      <c r="A77285" t="s">
        <v>367847</v>
      </c>
      <c r="B77285" t="s">
        <v>367848</v>
      </c>
      <c r="C77285" t="s">
        <v>228873</v>
      </c>
      <c r="D77285" t="s">
        <v>228877</v>
      </c>
      <c r="E77285" s="1">
        <v>39272</v>
      </c>
      <c r="F77285">
        <v>1550000</v>
      </c>
    </row>
    <row r="77286" spans="1:6" x14ac:dyDescent="0.25">
      <c r="A77286" t="s">
        <v>367849</v>
      </c>
      <c r="B77286" t="s">
        <v>367850</v>
      </c>
      <c r="C77286" t="s">
        <v>228880</v>
      </c>
      <c r="E77286" t="s">
        <v>82044</v>
      </c>
      <c r="F77286">
        <v>196000</v>
      </c>
    </row>
    <row r="77287" spans="1:6" x14ac:dyDescent="0.25">
      <c r="A77287" t="s">
        <v>367851</v>
      </c>
      <c r="B77287" t="s">
        <v>367852</v>
      </c>
      <c r="C77287" t="s">
        <v>228927</v>
      </c>
      <c r="E77287" t="s">
        <v>76898</v>
      </c>
      <c r="F77287">
        <v>146000</v>
      </c>
    </row>
    <row r="77288" spans="1:6" x14ac:dyDescent="0.25">
      <c r="A77288" t="s">
        <v>367853</v>
      </c>
      <c r="B77288" t="s">
        <v>367854</v>
      </c>
      <c r="C77288" t="s">
        <v>228873</v>
      </c>
      <c r="D77288" t="s">
        <v>228977</v>
      </c>
      <c r="E77288" t="s">
        <v>103608</v>
      </c>
      <c r="F77288">
        <v>2350000</v>
      </c>
    </row>
    <row r="77289" spans="1:6" x14ac:dyDescent="0.25">
      <c r="A77289" t="s">
        <v>367855</v>
      </c>
      <c r="B77289" t="s">
        <v>367856</v>
      </c>
      <c r="C77289" t="s">
        <v>228873</v>
      </c>
      <c r="E77289" t="s">
        <v>62526</v>
      </c>
      <c r="F77289">
        <v>5000000</v>
      </c>
    </row>
    <row r="77290" spans="1:6" x14ac:dyDescent="0.25">
      <c r="A77290" t="s">
        <v>367857</v>
      </c>
      <c r="B77290" t="s">
        <v>367858</v>
      </c>
      <c r="C77290" t="s">
        <v>228873</v>
      </c>
      <c r="D77290" t="s">
        <v>228877</v>
      </c>
      <c r="E77290" s="1">
        <v>40848</v>
      </c>
      <c r="F77290">
        <v>2250000</v>
      </c>
    </row>
    <row r="77291" spans="1:6" x14ac:dyDescent="0.25">
      <c r="A77291" t="s">
        <v>367855</v>
      </c>
      <c r="B77291" t="s">
        <v>367859</v>
      </c>
      <c r="C77291" t="s">
        <v>228873</v>
      </c>
      <c r="D77291" t="s">
        <v>228874</v>
      </c>
      <c r="E77291" t="s">
        <v>21745</v>
      </c>
      <c r="F77291">
        <v>5000000</v>
      </c>
    </row>
    <row r="77292" spans="1:6" x14ac:dyDescent="0.25">
      <c r="A77292" t="s">
        <v>367857</v>
      </c>
      <c r="B77292" t="s">
        <v>367860</v>
      </c>
      <c r="C77292" t="s">
        <v>228943</v>
      </c>
      <c r="E77292" t="s">
        <v>36851</v>
      </c>
      <c r="F77292">
        <v>1300000</v>
      </c>
    </row>
    <row r="77293" spans="1:6" x14ac:dyDescent="0.25">
      <c r="A77293" t="s">
        <v>367861</v>
      </c>
      <c r="B77293" t="s">
        <v>367862</v>
      </c>
      <c r="C77293" t="s">
        <v>228880</v>
      </c>
      <c r="E77293" s="1">
        <v>41642</v>
      </c>
      <c r="F77293">
        <v>205392</v>
      </c>
    </row>
    <row r="77294" spans="1:6" x14ac:dyDescent="0.25">
      <c r="A77294" t="s">
        <v>367863</v>
      </c>
      <c r="B77294" t="s">
        <v>367864</v>
      </c>
      <c r="C77294" t="s">
        <v>228880</v>
      </c>
      <c r="E77294" s="1">
        <v>40911</v>
      </c>
      <c r="F77294">
        <v>50109</v>
      </c>
    </row>
    <row r="77295" spans="1:6" x14ac:dyDescent="0.25">
      <c r="A77295" t="s">
        <v>367861</v>
      </c>
      <c r="B77295" t="s">
        <v>367865</v>
      </c>
      <c r="C77295" t="s">
        <v>228880</v>
      </c>
      <c r="E77295" s="1">
        <v>41279</v>
      </c>
      <c r="F77295">
        <v>500399</v>
      </c>
    </row>
    <row r="77296" spans="1:6" x14ac:dyDescent="0.25">
      <c r="A77296" t="s">
        <v>367863</v>
      </c>
      <c r="B77296" t="s">
        <v>367866</v>
      </c>
      <c r="C77296" t="s">
        <v>228880</v>
      </c>
      <c r="E77296" s="1">
        <v>40915</v>
      </c>
      <c r="F77296">
        <v>1157096</v>
      </c>
    </row>
    <row r="77297" spans="1:6" x14ac:dyDescent="0.25">
      <c r="A77297" t="s">
        <v>367867</v>
      </c>
      <c r="B77297" t="s">
        <v>367868</v>
      </c>
      <c r="C77297" t="s">
        <v>228873</v>
      </c>
      <c r="E77297" t="s">
        <v>12515</v>
      </c>
      <c r="F77297">
        <v>1500000</v>
      </c>
    </row>
    <row r="77298" spans="1:6" x14ac:dyDescent="0.25">
      <c r="A77298" t="s">
        <v>367869</v>
      </c>
      <c r="B77298" t="s">
        <v>367870</v>
      </c>
      <c r="C77298" t="s">
        <v>229045</v>
      </c>
      <c r="E77298" t="s">
        <v>22706</v>
      </c>
      <c r="F77298">
        <v>350000</v>
      </c>
    </row>
    <row r="77299" spans="1:6" x14ac:dyDescent="0.25">
      <c r="A77299" t="s">
        <v>367871</v>
      </c>
      <c r="B77299" t="s">
        <v>367872</v>
      </c>
      <c r="C77299" t="s">
        <v>228880</v>
      </c>
      <c r="E77299" t="s">
        <v>611</v>
      </c>
      <c r="F77299">
        <v>500000</v>
      </c>
    </row>
    <row r="77300" spans="1:6" x14ac:dyDescent="0.25">
      <c r="A77300" t="s">
        <v>367873</v>
      </c>
      <c r="B77300" t="s">
        <v>367874</v>
      </c>
      <c r="C77300" t="s">
        <v>228873</v>
      </c>
      <c r="D77300" t="s">
        <v>228877</v>
      </c>
      <c r="E77300" t="s">
        <v>17410</v>
      </c>
      <c r="F77300">
        <v>15000000</v>
      </c>
    </row>
    <row r="77301" spans="1:6" x14ac:dyDescent="0.25">
      <c r="A77301" t="s">
        <v>367875</v>
      </c>
      <c r="B77301" t="s">
        <v>367876</v>
      </c>
      <c r="C77301" t="s">
        <v>228880</v>
      </c>
      <c r="E77301" t="s">
        <v>37725</v>
      </c>
    </row>
    <row r="77302" spans="1:6" x14ac:dyDescent="0.25">
      <c r="A77302" t="s">
        <v>367877</v>
      </c>
      <c r="B77302" t="s">
        <v>367878</v>
      </c>
      <c r="C77302" t="s">
        <v>228889</v>
      </c>
      <c r="E77302" t="s">
        <v>66561</v>
      </c>
      <c r="F77302">
        <v>3000000</v>
      </c>
    </row>
    <row r="77303" spans="1:6" x14ac:dyDescent="0.25">
      <c r="A77303" t="s">
        <v>367879</v>
      </c>
      <c r="B77303" t="s">
        <v>367880</v>
      </c>
      <c r="C77303" t="s">
        <v>228880</v>
      </c>
      <c r="E77303" t="s">
        <v>40196</v>
      </c>
      <c r="F77303">
        <v>622858</v>
      </c>
    </row>
    <row r="77304" spans="1:6" x14ac:dyDescent="0.25">
      <c r="A77304" t="s">
        <v>367881</v>
      </c>
      <c r="B77304" t="s">
        <v>367882</v>
      </c>
      <c r="C77304" t="s">
        <v>228880</v>
      </c>
      <c r="E77304" s="1">
        <v>41489</v>
      </c>
      <c r="F77304">
        <v>500000</v>
      </c>
    </row>
    <row r="77305" spans="1:6" x14ac:dyDescent="0.25">
      <c r="A77305" t="s">
        <v>367883</v>
      </c>
      <c r="B77305" t="s">
        <v>367884</v>
      </c>
      <c r="C77305" t="s">
        <v>228873</v>
      </c>
      <c r="E77305" t="s">
        <v>76058</v>
      </c>
      <c r="F77305">
        <v>1500000</v>
      </c>
    </row>
    <row r="77306" spans="1:6" x14ac:dyDescent="0.25">
      <c r="A77306" t="s">
        <v>367881</v>
      </c>
      <c r="B77306" t="s">
        <v>367885</v>
      </c>
      <c r="C77306" t="s">
        <v>228880</v>
      </c>
      <c r="E77306" s="1">
        <v>40430</v>
      </c>
    </row>
    <row r="77307" spans="1:6" x14ac:dyDescent="0.25">
      <c r="A77307" t="s">
        <v>367886</v>
      </c>
      <c r="B77307" t="s">
        <v>367887</v>
      </c>
      <c r="C77307" t="s">
        <v>228873</v>
      </c>
      <c r="E77307" t="s">
        <v>134260</v>
      </c>
      <c r="F77307">
        <v>1500000</v>
      </c>
    </row>
    <row r="77308" spans="1:6" x14ac:dyDescent="0.25">
      <c r="A77308" t="s">
        <v>367888</v>
      </c>
      <c r="B77308" t="s">
        <v>367889</v>
      </c>
      <c r="C77308" t="s">
        <v>228909</v>
      </c>
      <c r="E77308" s="1">
        <v>41405</v>
      </c>
    </row>
    <row r="77309" spans="1:6" x14ac:dyDescent="0.25">
      <c r="A77309" t="s">
        <v>367890</v>
      </c>
      <c r="B77309" t="s">
        <v>367891</v>
      </c>
      <c r="C77309" t="s">
        <v>228880</v>
      </c>
      <c r="E77309" t="s">
        <v>15118</v>
      </c>
      <c r="F77309">
        <v>464396</v>
      </c>
    </row>
    <row r="77310" spans="1:6" x14ac:dyDescent="0.25">
      <c r="A77310" t="s">
        <v>367892</v>
      </c>
      <c r="B77310" t="s">
        <v>367893</v>
      </c>
      <c r="C77310" t="s">
        <v>228873</v>
      </c>
      <c r="D77310" t="s">
        <v>228877</v>
      </c>
      <c r="E77310" t="s">
        <v>27451</v>
      </c>
      <c r="F77310">
        <v>2500000</v>
      </c>
    </row>
    <row r="77311" spans="1:6" x14ac:dyDescent="0.25">
      <c r="A77311" t="s">
        <v>367894</v>
      </c>
      <c r="B77311" t="s">
        <v>367895</v>
      </c>
      <c r="C77311" t="s">
        <v>228880</v>
      </c>
      <c r="E77311" s="1">
        <v>41183</v>
      </c>
      <c r="F77311">
        <v>50000</v>
      </c>
    </row>
    <row r="77312" spans="1:6" x14ac:dyDescent="0.25">
      <c r="A77312" t="s">
        <v>367896</v>
      </c>
      <c r="B77312" t="s">
        <v>367897</v>
      </c>
      <c r="C77312" t="s">
        <v>228919</v>
      </c>
      <c r="E77312" t="s">
        <v>13716</v>
      </c>
      <c r="F77312">
        <v>350000000</v>
      </c>
    </row>
    <row r="77313" spans="1:6" x14ac:dyDescent="0.25">
      <c r="A77313" t="s">
        <v>367898</v>
      </c>
      <c r="B77313" t="s">
        <v>367899</v>
      </c>
      <c r="C77313" t="s">
        <v>228873</v>
      </c>
      <c r="E77313" s="1">
        <v>41610</v>
      </c>
      <c r="F77313">
        <v>36519</v>
      </c>
    </row>
    <row r="77314" spans="1:6" x14ac:dyDescent="0.25">
      <c r="A77314" t="s">
        <v>367900</v>
      </c>
      <c r="B77314" t="s">
        <v>367901</v>
      </c>
      <c r="C77314" t="s">
        <v>228873</v>
      </c>
      <c r="E77314" s="1">
        <v>40393</v>
      </c>
      <c r="F77314">
        <v>1049999</v>
      </c>
    </row>
    <row r="77315" spans="1:6" x14ac:dyDescent="0.25">
      <c r="A77315" t="s">
        <v>367902</v>
      </c>
      <c r="B77315" t="s">
        <v>367903</v>
      </c>
      <c r="C77315" t="s">
        <v>228880</v>
      </c>
      <c r="E77315" t="s">
        <v>23046</v>
      </c>
      <c r="F77315">
        <v>200000</v>
      </c>
    </row>
    <row r="77316" spans="1:6" x14ac:dyDescent="0.25">
      <c r="A77316" t="s">
        <v>367904</v>
      </c>
      <c r="B77316" t="s">
        <v>367905</v>
      </c>
      <c r="C77316" t="s">
        <v>228880</v>
      </c>
      <c r="E77316" s="1">
        <v>40919</v>
      </c>
      <c r="F77316">
        <v>600000</v>
      </c>
    </row>
    <row r="77317" spans="1:6" x14ac:dyDescent="0.25">
      <c r="A77317" t="s">
        <v>367906</v>
      </c>
      <c r="B77317" t="s">
        <v>367907</v>
      </c>
      <c r="C77317" t="s">
        <v>228873</v>
      </c>
      <c r="D77317" t="s">
        <v>228874</v>
      </c>
      <c r="E77317" s="1">
        <v>40486</v>
      </c>
      <c r="F77317">
        <v>4000000</v>
      </c>
    </row>
    <row r="77318" spans="1:6" x14ac:dyDescent="0.25">
      <c r="A77318" t="s">
        <v>367908</v>
      </c>
      <c r="B77318" t="s">
        <v>367909</v>
      </c>
      <c r="C77318" t="s">
        <v>228880</v>
      </c>
      <c r="E77318" t="s">
        <v>176326</v>
      </c>
      <c r="F77318">
        <v>150000</v>
      </c>
    </row>
    <row r="77319" spans="1:6" x14ac:dyDescent="0.25">
      <c r="A77319" t="s">
        <v>367910</v>
      </c>
      <c r="B77319" t="s">
        <v>367911</v>
      </c>
      <c r="C77319" t="s">
        <v>228880</v>
      </c>
      <c r="E77319" t="s">
        <v>143657</v>
      </c>
      <c r="F77319">
        <v>1300000</v>
      </c>
    </row>
    <row r="77320" spans="1:6" x14ac:dyDescent="0.25">
      <c r="A77320" t="s">
        <v>367912</v>
      </c>
      <c r="B77320" t="s">
        <v>367913</v>
      </c>
      <c r="C77320" t="s">
        <v>228880</v>
      </c>
      <c r="E77320" s="1">
        <v>41160</v>
      </c>
      <c r="F77320">
        <v>1832595</v>
      </c>
    </row>
    <row r="77321" spans="1:6" x14ac:dyDescent="0.25">
      <c r="A77321" t="s">
        <v>367910</v>
      </c>
      <c r="B77321" t="s">
        <v>367914</v>
      </c>
      <c r="C77321" t="s">
        <v>228943</v>
      </c>
      <c r="E77321" t="s">
        <v>50793</v>
      </c>
      <c r="F77321">
        <v>750000</v>
      </c>
    </row>
    <row r="77322" spans="1:6" x14ac:dyDescent="0.25">
      <c r="A77322" t="s">
        <v>367915</v>
      </c>
      <c r="B77322" t="s">
        <v>367916</v>
      </c>
      <c r="C77322" t="s">
        <v>228943</v>
      </c>
      <c r="E77322" s="1">
        <v>42007</v>
      </c>
      <c r="F77322">
        <v>600000</v>
      </c>
    </row>
    <row r="77323" spans="1:6" x14ac:dyDescent="0.25">
      <c r="A77323" t="s">
        <v>367917</v>
      </c>
      <c r="B77323" t="s">
        <v>367918</v>
      </c>
      <c r="C77323" t="s">
        <v>228880</v>
      </c>
      <c r="E77323" s="1">
        <v>41647</v>
      </c>
      <c r="F77323">
        <v>168000</v>
      </c>
    </row>
    <row r="77324" spans="1:6" x14ac:dyDescent="0.25">
      <c r="A77324" t="s">
        <v>367919</v>
      </c>
      <c r="B77324" t="s">
        <v>367920</v>
      </c>
      <c r="C77324" t="s">
        <v>228943</v>
      </c>
      <c r="E77324" s="1">
        <v>40914</v>
      </c>
      <c r="F77324">
        <v>123220</v>
      </c>
    </row>
    <row r="77325" spans="1:6" x14ac:dyDescent="0.25">
      <c r="A77325" t="s">
        <v>367921</v>
      </c>
      <c r="B77325" t="s">
        <v>367922</v>
      </c>
      <c r="C77325" t="s">
        <v>228880</v>
      </c>
      <c r="E77325" t="s">
        <v>23807</v>
      </c>
      <c r="F77325">
        <v>19863</v>
      </c>
    </row>
    <row r="77326" spans="1:6" x14ac:dyDescent="0.25">
      <c r="A77326" t="s">
        <v>367923</v>
      </c>
      <c r="B77326" t="s">
        <v>367924</v>
      </c>
      <c r="C77326" t="s">
        <v>228943</v>
      </c>
      <c r="E77326" s="1">
        <v>40544</v>
      </c>
      <c r="F77326">
        <v>540000</v>
      </c>
    </row>
    <row r="77327" spans="1:6" x14ac:dyDescent="0.25">
      <c r="A77327" t="s">
        <v>367925</v>
      </c>
      <c r="B77327" t="s">
        <v>367926</v>
      </c>
      <c r="C77327" t="s">
        <v>228873</v>
      </c>
      <c r="E77327" s="1">
        <v>42158</v>
      </c>
      <c r="F77327">
        <v>10000000</v>
      </c>
    </row>
    <row r="77328" spans="1:6" x14ac:dyDescent="0.25">
      <c r="A77328" t="s">
        <v>367927</v>
      </c>
      <c r="B77328" t="s">
        <v>367928</v>
      </c>
      <c r="C77328" t="s">
        <v>228880</v>
      </c>
      <c r="E77328" s="1">
        <v>41132</v>
      </c>
      <c r="F77328">
        <v>40000</v>
      </c>
    </row>
    <row r="77329" spans="1:6" x14ac:dyDescent="0.25">
      <c r="A77329" t="s">
        <v>367929</v>
      </c>
      <c r="B77329" t="s">
        <v>367930</v>
      </c>
      <c r="C77329" t="s">
        <v>228916</v>
      </c>
      <c r="E77329" t="s">
        <v>193943</v>
      </c>
    </row>
    <row r="77330" spans="1:6" x14ac:dyDescent="0.25">
      <c r="A77330" t="s">
        <v>367931</v>
      </c>
      <c r="B77330" t="s">
        <v>367932</v>
      </c>
      <c r="C77330" t="s">
        <v>228943</v>
      </c>
      <c r="E77330" s="1">
        <v>41645</v>
      </c>
    </row>
    <row r="77331" spans="1:6" x14ac:dyDescent="0.25">
      <c r="A77331" t="s">
        <v>367933</v>
      </c>
      <c r="B77331" t="s">
        <v>367934</v>
      </c>
      <c r="C77331" t="s">
        <v>228880</v>
      </c>
      <c r="E77331" s="1">
        <v>41277</v>
      </c>
    </row>
    <row r="77332" spans="1:6" x14ac:dyDescent="0.25">
      <c r="A77332" t="s">
        <v>367935</v>
      </c>
      <c r="B77332" t="s">
        <v>367936</v>
      </c>
      <c r="C77332" t="s">
        <v>228880</v>
      </c>
      <c r="E77332" t="s">
        <v>132821</v>
      </c>
      <c r="F77332">
        <v>254220</v>
      </c>
    </row>
    <row r="77333" spans="1:6" x14ac:dyDescent="0.25">
      <c r="A77333" t="s">
        <v>367937</v>
      </c>
      <c r="B77333" t="s">
        <v>367938</v>
      </c>
      <c r="C77333" t="s">
        <v>228943</v>
      </c>
      <c r="E77333" s="1">
        <v>42222</v>
      </c>
      <c r="F77333">
        <v>160000</v>
      </c>
    </row>
    <row r="77334" spans="1:6" x14ac:dyDescent="0.25">
      <c r="A77334" t="s">
        <v>367939</v>
      </c>
      <c r="B77334" t="s">
        <v>367940</v>
      </c>
      <c r="C77334" t="s">
        <v>228880</v>
      </c>
      <c r="E77334" s="1">
        <v>39452</v>
      </c>
      <c r="F77334">
        <v>15000</v>
      </c>
    </row>
    <row r="77335" spans="1:6" x14ac:dyDescent="0.25">
      <c r="A77335" t="s">
        <v>367941</v>
      </c>
      <c r="B77335" t="s">
        <v>367942</v>
      </c>
      <c r="C77335" t="s">
        <v>228873</v>
      </c>
      <c r="D77335" t="s">
        <v>228874</v>
      </c>
      <c r="E77335" t="s">
        <v>192</v>
      </c>
      <c r="F77335">
        <v>5000000</v>
      </c>
    </row>
    <row r="77336" spans="1:6" x14ac:dyDescent="0.25">
      <c r="A77336" t="s">
        <v>367939</v>
      </c>
      <c r="B77336" t="s">
        <v>367943</v>
      </c>
      <c r="C77336" t="s">
        <v>228873</v>
      </c>
      <c r="E77336" s="1">
        <v>41461</v>
      </c>
    </row>
    <row r="77337" spans="1:6" x14ac:dyDescent="0.25">
      <c r="A77337" t="s">
        <v>367941</v>
      </c>
      <c r="B77337" t="s">
        <v>367944</v>
      </c>
      <c r="C77337" t="s">
        <v>228943</v>
      </c>
      <c r="E77337" s="1">
        <v>39459</v>
      </c>
      <c r="F77337">
        <v>725000</v>
      </c>
    </row>
    <row r="77338" spans="1:6" x14ac:dyDescent="0.25">
      <c r="A77338" t="s">
        <v>367939</v>
      </c>
      <c r="B77338" t="s">
        <v>367945</v>
      </c>
      <c r="C77338" t="s">
        <v>228873</v>
      </c>
      <c r="D77338" t="s">
        <v>228877</v>
      </c>
      <c r="E77338" s="1">
        <v>40301</v>
      </c>
      <c r="F77338">
        <v>4400000</v>
      </c>
    </row>
    <row r="77339" spans="1:6" x14ac:dyDescent="0.25">
      <c r="A77339" t="s">
        <v>367946</v>
      </c>
      <c r="B77339" t="s">
        <v>367947</v>
      </c>
      <c r="C77339" t="s">
        <v>228880</v>
      </c>
      <c r="E77339" t="s">
        <v>38892</v>
      </c>
    </row>
    <row r="77340" spans="1:6" x14ac:dyDescent="0.25">
      <c r="A77340" t="s">
        <v>367948</v>
      </c>
      <c r="B77340" t="s">
        <v>367949</v>
      </c>
      <c r="C77340" t="s">
        <v>228880</v>
      </c>
      <c r="E77340" s="1">
        <v>40179</v>
      </c>
      <c r="F77340">
        <v>250000</v>
      </c>
    </row>
    <row r="77341" spans="1:6" x14ac:dyDescent="0.25">
      <c r="A77341" t="s">
        <v>367950</v>
      </c>
      <c r="B77341" t="s">
        <v>367951</v>
      </c>
      <c r="C77341" t="s">
        <v>228880</v>
      </c>
      <c r="E77341" t="s">
        <v>38253</v>
      </c>
      <c r="F77341">
        <v>199469</v>
      </c>
    </row>
    <row r="77342" spans="1:6" x14ac:dyDescent="0.25">
      <c r="A77342" t="s">
        <v>367952</v>
      </c>
      <c r="B77342" t="s">
        <v>367953</v>
      </c>
      <c r="C77342" t="s">
        <v>228889</v>
      </c>
      <c r="E77342" t="s">
        <v>243994</v>
      </c>
    </row>
    <row r="77343" spans="1:6" x14ac:dyDescent="0.25">
      <c r="A77343" t="s">
        <v>367954</v>
      </c>
      <c r="B77343" t="s">
        <v>367955</v>
      </c>
      <c r="C77343" t="s">
        <v>228880</v>
      </c>
      <c r="E77343" t="s">
        <v>234089</v>
      </c>
      <c r="F77343">
        <v>310219</v>
      </c>
    </row>
    <row r="77344" spans="1:6" x14ac:dyDescent="0.25">
      <c r="A77344" t="s">
        <v>367956</v>
      </c>
      <c r="B77344" t="s">
        <v>367957</v>
      </c>
      <c r="C77344" t="s">
        <v>228880</v>
      </c>
      <c r="E77344" s="1">
        <v>39821</v>
      </c>
    </row>
    <row r="77345" spans="1:6" x14ac:dyDescent="0.25">
      <c r="A77345" t="s">
        <v>367958</v>
      </c>
      <c r="B77345" t="s">
        <v>367959</v>
      </c>
      <c r="C77345" t="s">
        <v>228880</v>
      </c>
      <c r="E77345" s="1">
        <v>40181</v>
      </c>
      <c r="F77345">
        <v>350000</v>
      </c>
    </row>
    <row r="77346" spans="1:6" x14ac:dyDescent="0.25">
      <c r="A77346" t="s">
        <v>367956</v>
      </c>
      <c r="B77346" t="s">
        <v>367960</v>
      </c>
      <c r="C77346" t="s">
        <v>228880</v>
      </c>
      <c r="E77346" t="s">
        <v>40176</v>
      </c>
      <c r="F77346">
        <v>350000</v>
      </c>
    </row>
    <row r="77347" spans="1:6" x14ac:dyDescent="0.25">
      <c r="A77347" t="s">
        <v>367961</v>
      </c>
      <c r="B77347" t="s">
        <v>367962</v>
      </c>
      <c r="C77347" t="s">
        <v>228880</v>
      </c>
      <c r="E77347" s="1">
        <v>42005</v>
      </c>
    </row>
    <row r="77348" spans="1:6" x14ac:dyDescent="0.25">
      <c r="A77348" t="s">
        <v>367963</v>
      </c>
      <c r="B77348" t="s">
        <v>367964</v>
      </c>
      <c r="C77348" t="s">
        <v>228880</v>
      </c>
      <c r="E77348" t="s">
        <v>147299</v>
      </c>
      <c r="F77348">
        <v>1000000</v>
      </c>
    </row>
    <row r="77349" spans="1:6" x14ac:dyDescent="0.25">
      <c r="A77349" t="s">
        <v>367965</v>
      </c>
      <c r="B77349" t="s">
        <v>367966</v>
      </c>
      <c r="C77349" t="s">
        <v>228880</v>
      </c>
      <c r="E77349" t="s">
        <v>7419</v>
      </c>
      <c r="F77349">
        <v>600000</v>
      </c>
    </row>
    <row r="77350" spans="1:6" x14ac:dyDescent="0.25">
      <c r="A77350" t="s">
        <v>367967</v>
      </c>
      <c r="B77350" t="s">
        <v>367968</v>
      </c>
      <c r="C77350" t="s">
        <v>228880</v>
      </c>
      <c r="E77350" t="s">
        <v>6461</v>
      </c>
      <c r="F77350">
        <v>118000</v>
      </c>
    </row>
    <row r="77351" spans="1:6" x14ac:dyDescent="0.25">
      <c r="A77351" t="s">
        <v>367969</v>
      </c>
      <c r="B77351" t="s">
        <v>367970</v>
      </c>
      <c r="C77351" t="s">
        <v>228873</v>
      </c>
      <c r="D77351" t="s">
        <v>228977</v>
      </c>
      <c r="E77351" t="s">
        <v>22024</v>
      </c>
      <c r="F77351">
        <v>35000000</v>
      </c>
    </row>
    <row r="77352" spans="1:6" x14ac:dyDescent="0.25">
      <c r="A77352" t="s">
        <v>367971</v>
      </c>
      <c r="B77352" t="s">
        <v>367972</v>
      </c>
      <c r="C77352" t="s">
        <v>228943</v>
      </c>
      <c r="E77352" s="1">
        <v>40548</v>
      </c>
      <c r="F77352">
        <v>750000</v>
      </c>
    </row>
    <row r="77353" spans="1:6" x14ac:dyDescent="0.25">
      <c r="A77353" t="s">
        <v>367969</v>
      </c>
      <c r="B77353" t="s">
        <v>367973</v>
      </c>
      <c r="C77353" t="s">
        <v>228880</v>
      </c>
      <c r="E77353" t="s">
        <v>17467</v>
      </c>
      <c r="F77353">
        <v>60000</v>
      </c>
    </row>
    <row r="77354" spans="1:6" x14ac:dyDescent="0.25">
      <c r="A77354" t="s">
        <v>367971</v>
      </c>
      <c r="B77354" t="s">
        <v>367974</v>
      </c>
      <c r="C77354" t="s">
        <v>228873</v>
      </c>
      <c r="D77354" t="s">
        <v>228874</v>
      </c>
      <c r="E77354" t="s">
        <v>1443</v>
      </c>
      <c r="F77354">
        <v>16000000</v>
      </c>
    </row>
    <row r="77355" spans="1:6" x14ac:dyDescent="0.25">
      <c r="A77355" t="s">
        <v>367969</v>
      </c>
      <c r="B77355" t="s">
        <v>367975</v>
      </c>
      <c r="C77355" t="s">
        <v>228873</v>
      </c>
      <c r="D77355" t="s">
        <v>228877</v>
      </c>
      <c r="E77355" t="s">
        <v>103603</v>
      </c>
      <c r="F77355">
        <v>5000000</v>
      </c>
    </row>
    <row r="77356" spans="1:6" x14ac:dyDescent="0.25">
      <c r="A77356" t="s">
        <v>367971</v>
      </c>
      <c r="B77356" t="s">
        <v>367976</v>
      </c>
      <c r="C77356" t="s">
        <v>228943</v>
      </c>
      <c r="E77356" t="s">
        <v>17260</v>
      </c>
      <c r="F77356">
        <v>1200000</v>
      </c>
    </row>
    <row r="77357" spans="1:6" x14ac:dyDescent="0.25">
      <c r="A77357" t="s">
        <v>367969</v>
      </c>
      <c r="B77357" t="s">
        <v>367977</v>
      </c>
      <c r="C77357" t="s">
        <v>228873</v>
      </c>
      <c r="D77357" t="s">
        <v>229145</v>
      </c>
      <c r="E77357" t="s">
        <v>45053</v>
      </c>
      <c r="F77357">
        <v>80000000</v>
      </c>
    </row>
    <row r="77358" spans="1:6" x14ac:dyDescent="0.25">
      <c r="A77358" t="s">
        <v>367978</v>
      </c>
      <c r="B77358" t="s">
        <v>367979</v>
      </c>
      <c r="C77358" t="s">
        <v>228880</v>
      </c>
      <c r="E77358" t="s">
        <v>11303</v>
      </c>
      <c r="F77358">
        <v>925000</v>
      </c>
    </row>
    <row r="77359" spans="1:6" x14ac:dyDescent="0.25">
      <c r="A77359" t="s">
        <v>367980</v>
      </c>
      <c r="B77359" t="s">
        <v>367981</v>
      </c>
      <c r="C77359" t="s">
        <v>228873</v>
      </c>
      <c r="D77359" t="s">
        <v>228977</v>
      </c>
      <c r="E77359" t="s">
        <v>143672</v>
      </c>
      <c r="F77359">
        <v>15000000</v>
      </c>
    </row>
    <row r="77360" spans="1:6" x14ac:dyDescent="0.25">
      <c r="A77360" t="s">
        <v>367982</v>
      </c>
      <c r="B77360" t="s">
        <v>367983</v>
      </c>
      <c r="C77360" t="s">
        <v>228873</v>
      </c>
      <c r="D77360" t="s">
        <v>228874</v>
      </c>
      <c r="E77360" s="1">
        <v>38180</v>
      </c>
      <c r="F77360">
        <v>9300000</v>
      </c>
    </row>
    <row r="77361" spans="1:6" x14ac:dyDescent="0.25">
      <c r="A77361" t="s">
        <v>367984</v>
      </c>
      <c r="B77361" t="s">
        <v>367985</v>
      </c>
      <c r="C77361" t="s">
        <v>228873</v>
      </c>
      <c r="D77361" t="s">
        <v>228877</v>
      </c>
      <c r="E77361" t="s">
        <v>233509</v>
      </c>
      <c r="F77361">
        <v>4999996</v>
      </c>
    </row>
    <row r="77362" spans="1:6" x14ac:dyDescent="0.25">
      <c r="A77362" t="s">
        <v>367986</v>
      </c>
      <c r="B77362" t="s">
        <v>367987</v>
      </c>
      <c r="C77362" t="s">
        <v>228873</v>
      </c>
      <c r="D77362" t="s">
        <v>228877</v>
      </c>
      <c r="E77362" s="1">
        <v>41521</v>
      </c>
      <c r="F77362">
        <v>4450000</v>
      </c>
    </row>
    <row r="77363" spans="1:6" x14ac:dyDescent="0.25">
      <c r="A77363" t="s">
        <v>367984</v>
      </c>
      <c r="B77363" t="s">
        <v>367988</v>
      </c>
      <c r="C77363" t="s">
        <v>228873</v>
      </c>
      <c r="D77363" t="s">
        <v>228874</v>
      </c>
      <c r="E77363" t="s">
        <v>45818</v>
      </c>
      <c r="F77363">
        <v>20000000</v>
      </c>
    </row>
    <row r="77364" spans="1:6" x14ac:dyDescent="0.25">
      <c r="A77364" t="s">
        <v>367986</v>
      </c>
      <c r="B77364" t="s">
        <v>367989</v>
      </c>
      <c r="C77364" t="s">
        <v>228943</v>
      </c>
      <c r="E77364" s="1">
        <v>40365</v>
      </c>
      <c r="F77364">
        <v>1800000</v>
      </c>
    </row>
    <row r="77365" spans="1:6" x14ac:dyDescent="0.25">
      <c r="A77365" t="s">
        <v>367990</v>
      </c>
      <c r="B77365" t="s">
        <v>367991</v>
      </c>
      <c r="C77365" t="s">
        <v>228880</v>
      </c>
      <c r="E77365" t="s">
        <v>90642</v>
      </c>
      <c r="F77365">
        <v>610000</v>
      </c>
    </row>
    <row r="77366" spans="1:6" x14ac:dyDescent="0.25">
      <c r="A77366" t="s">
        <v>367992</v>
      </c>
      <c r="B77366" t="s">
        <v>367993</v>
      </c>
      <c r="C77366" t="s">
        <v>228880</v>
      </c>
      <c r="E77366" s="1">
        <v>40554</v>
      </c>
    </row>
    <row r="77367" spans="1:6" x14ac:dyDescent="0.25">
      <c r="A77367" t="s">
        <v>367994</v>
      </c>
      <c r="B77367" t="s">
        <v>367995</v>
      </c>
      <c r="C77367" t="s">
        <v>228943</v>
      </c>
      <c r="E77367" s="1">
        <v>39822</v>
      </c>
    </row>
    <row r="77368" spans="1:6" x14ac:dyDescent="0.25">
      <c r="A77368" t="s">
        <v>367996</v>
      </c>
      <c r="B77368" t="s">
        <v>367997</v>
      </c>
      <c r="C77368" t="s">
        <v>228873</v>
      </c>
      <c r="D77368" t="s">
        <v>228874</v>
      </c>
      <c r="E77368" s="1">
        <v>37022</v>
      </c>
      <c r="F77368">
        <v>11000000</v>
      </c>
    </row>
    <row r="77369" spans="1:6" x14ac:dyDescent="0.25">
      <c r="A77369" t="s">
        <v>367998</v>
      </c>
      <c r="B77369" t="s">
        <v>367999</v>
      </c>
      <c r="C77369" t="s">
        <v>229311</v>
      </c>
      <c r="E77369" s="1">
        <v>41922</v>
      </c>
      <c r="F77369">
        <v>2900000</v>
      </c>
    </row>
    <row r="77370" spans="1:6" x14ac:dyDescent="0.25">
      <c r="A77370" t="s">
        <v>368000</v>
      </c>
      <c r="B77370" t="s">
        <v>368001</v>
      </c>
      <c r="C77370" t="s">
        <v>228889</v>
      </c>
      <c r="E77370" t="s">
        <v>5380</v>
      </c>
      <c r="F77370">
        <v>4500</v>
      </c>
    </row>
    <row r="77371" spans="1:6" x14ac:dyDescent="0.25">
      <c r="A77371" t="s">
        <v>368002</v>
      </c>
      <c r="B77371" t="s">
        <v>368003</v>
      </c>
      <c r="C77371" t="s">
        <v>228873</v>
      </c>
      <c r="E77371" s="1">
        <v>42341</v>
      </c>
      <c r="F77371">
        <v>200004</v>
      </c>
    </row>
    <row r="77372" spans="1:6" x14ac:dyDescent="0.25">
      <c r="A77372" t="s">
        <v>368004</v>
      </c>
      <c r="B77372" t="s">
        <v>368005</v>
      </c>
      <c r="C77372" t="s">
        <v>228919</v>
      </c>
      <c r="E77372" s="1">
        <v>39057</v>
      </c>
      <c r="F77372">
        <v>58000000</v>
      </c>
    </row>
    <row r="77373" spans="1:6" x14ac:dyDescent="0.25">
      <c r="A77373" t="s">
        <v>368006</v>
      </c>
      <c r="B77373" t="s">
        <v>368007</v>
      </c>
      <c r="C77373" t="s">
        <v>228927</v>
      </c>
      <c r="E77373" s="1">
        <v>42163</v>
      </c>
      <c r="F77373">
        <v>2355200</v>
      </c>
    </row>
    <row r="77374" spans="1:6" x14ac:dyDescent="0.25">
      <c r="A77374" t="s">
        <v>368008</v>
      </c>
      <c r="B77374" t="s">
        <v>368009</v>
      </c>
      <c r="C77374" t="s">
        <v>228943</v>
      </c>
      <c r="E77374" s="1">
        <v>42009</v>
      </c>
      <c r="F77374">
        <v>600000</v>
      </c>
    </row>
    <row r="77375" spans="1:6" x14ac:dyDescent="0.25">
      <c r="A77375" t="s">
        <v>368010</v>
      </c>
      <c r="B77375" t="s">
        <v>368011</v>
      </c>
      <c r="C77375" t="s">
        <v>228873</v>
      </c>
      <c r="D77375" t="s">
        <v>228874</v>
      </c>
      <c r="E77375" s="1">
        <v>37266</v>
      </c>
      <c r="F77375">
        <v>12000000</v>
      </c>
    </row>
    <row r="77376" spans="1:6" x14ac:dyDescent="0.25">
      <c r="A77376" t="s">
        <v>368012</v>
      </c>
      <c r="B77376" t="s">
        <v>368013</v>
      </c>
      <c r="C77376" t="s">
        <v>228873</v>
      </c>
      <c r="D77376" t="s">
        <v>228977</v>
      </c>
      <c r="E77376" s="1">
        <v>38571</v>
      </c>
      <c r="F77376">
        <v>8000000</v>
      </c>
    </row>
    <row r="77377" spans="1:6" x14ac:dyDescent="0.25">
      <c r="A77377" t="s">
        <v>368014</v>
      </c>
      <c r="B77377" t="s">
        <v>368015</v>
      </c>
      <c r="C77377" t="s">
        <v>228873</v>
      </c>
      <c r="E77377" s="1">
        <v>41275</v>
      </c>
    </row>
    <row r="77378" spans="1:6" x14ac:dyDescent="0.25">
      <c r="A77378" t="s">
        <v>368016</v>
      </c>
      <c r="B77378" t="s">
        <v>368017</v>
      </c>
      <c r="C77378" t="s">
        <v>228873</v>
      </c>
      <c r="E77378" s="1">
        <v>42341</v>
      </c>
      <c r="F77378">
        <v>625000</v>
      </c>
    </row>
    <row r="77379" spans="1:6" x14ac:dyDescent="0.25">
      <c r="A77379" t="s">
        <v>368018</v>
      </c>
      <c r="B77379" t="s">
        <v>368019</v>
      </c>
      <c r="C77379" t="s">
        <v>228873</v>
      </c>
      <c r="D77379" t="s">
        <v>228877</v>
      </c>
      <c r="E77379" s="1">
        <v>41153</v>
      </c>
    </row>
    <row r="77380" spans="1:6" x14ac:dyDescent="0.25">
      <c r="A77380" t="s">
        <v>368020</v>
      </c>
      <c r="B77380" t="s">
        <v>368021</v>
      </c>
      <c r="C77380" t="s">
        <v>228880</v>
      </c>
      <c r="E77380" t="s">
        <v>38881</v>
      </c>
      <c r="F77380">
        <v>750000</v>
      </c>
    </row>
    <row r="77381" spans="1:6" x14ac:dyDescent="0.25">
      <c r="A77381" t="s">
        <v>368022</v>
      </c>
      <c r="B77381" t="s">
        <v>368023</v>
      </c>
      <c r="C77381" t="s">
        <v>229045</v>
      </c>
      <c r="E77381" s="1">
        <v>41945</v>
      </c>
      <c r="F77381">
        <v>154320</v>
      </c>
    </row>
    <row r="77382" spans="1:6" x14ac:dyDescent="0.25">
      <c r="A77382" t="s">
        <v>368024</v>
      </c>
      <c r="B77382" t="s">
        <v>368025</v>
      </c>
      <c r="C77382" t="s">
        <v>228880</v>
      </c>
      <c r="E77382" s="1">
        <v>40912</v>
      </c>
    </row>
    <row r="77383" spans="1:6" x14ac:dyDescent="0.25">
      <c r="A77383" t="s">
        <v>368026</v>
      </c>
      <c r="B77383" t="s">
        <v>368027</v>
      </c>
      <c r="C77383" t="s">
        <v>228916</v>
      </c>
      <c r="E77383" s="1">
        <v>41650</v>
      </c>
      <c r="F77383">
        <v>50000</v>
      </c>
    </row>
    <row r="77384" spans="1:6" x14ac:dyDescent="0.25">
      <c r="A77384" t="s">
        <v>368028</v>
      </c>
      <c r="B77384" t="s">
        <v>368029</v>
      </c>
      <c r="C77384" t="s">
        <v>228880</v>
      </c>
      <c r="E77384" s="1">
        <v>41640</v>
      </c>
      <c r="F77384">
        <v>50000</v>
      </c>
    </row>
    <row r="77385" spans="1:6" x14ac:dyDescent="0.25">
      <c r="A77385" t="s">
        <v>368026</v>
      </c>
      <c r="B77385" t="s">
        <v>368030</v>
      </c>
      <c r="C77385" t="s">
        <v>228916</v>
      </c>
      <c r="E77385" s="1">
        <v>42006</v>
      </c>
      <c r="F77385">
        <v>250000</v>
      </c>
    </row>
    <row r="77386" spans="1:6" x14ac:dyDescent="0.25">
      <c r="A77386" t="s">
        <v>368031</v>
      </c>
      <c r="B77386" t="s">
        <v>368032</v>
      </c>
      <c r="C77386" t="s">
        <v>228873</v>
      </c>
      <c r="E77386" s="1">
        <v>41858</v>
      </c>
      <c r="F77386">
        <v>44579707</v>
      </c>
    </row>
    <row r="77387" spans="1:6" x14ac:dyDescent="0.25">
      <c r="A77387" t="s">
        <v>368033</v>
      </c>
      <c r="B77387" t="s">
        <v>368034</v>
      </c>
      <c r="C77387" t="s">
        <v>228880</v>
      </c>
      <c r="E77387" s="1">
        <v>41284</v>
      </c>
      <c r="F77387">
        <v>44843</v>
      </c>
    </row>
    <row r="77388" spans="1:6" x14ac:dyDescent="0.25">
      <c r="A77388" t="s">
        <v>368035</v>
      </c>
      <c r="B77388" t="s">
        <v>368036</v>
      </c>
      <c r="C77388" t="s">
        <v>229045</v>
      </c>
      <c r="E77388" s="1">
        <v>41282</v>
      </c>
      <c r="F77388">
        <v>87719</v>
      </c>
    </row>
    <row r="77389" spans="1:6" x14ac:dyDescent="0.25">
      <c r="A77389" t="s">
        <v>368037</v>
      </c>
      <c r="B77389" t="s">
        <v>368038</v>
      </c>
      <c r="C77389" t="s">
        <v>228880</v>
      </c>
      <c r="E77389" s="1">
        <v>41401</v>
      </c>
      <c r="F77389">
        <v>750000</v>
      </c>
    </row>
    <row r="77390" spans="1:6" x14ac:dyDescent="0.25">
      <c r="A77390" t="s">
        <v>368039</v>
      </c>
      <c r="B77390" t="s">
        <v>368040</v>
      </c>
      <c r="C77390" t="s">
        <v>228943</v>
      </c>
      <c r="E77390" s="1">
        <v>41644</v>
      </c>
      <c r="F77390">
        <v>75000</v>
      </c>
    </row>
    <row r="77391" spans="1:6" x14ac:dyDescent="0.25">
      <c r="A77391" t="s">
        <v>368041</v>
      </c>
      <c r="B77391" t="s">
        <v>368042</v>
      </c>
      <c r="C77391" t="s">
        <v>228880</v>
      </c>
      <c r="E77391" s="1">
        <v>39088</v>
      </c>
    </row>
    <row r="77392" spans="1:6" x14ac:dyDescent="0.25">
      <c r="A77392" t="s">
        <v>368043</v>
      </c>
      <c r="B77392" t="s">
        <v>368044</v>
      </c>
      <c r="C77392" t="s">
        <v>228873</v>
      </c>
      <c r="E77392" t="s">
        <v>8104</v>
      </c>
      <c r="F77392">
        <v>2500000</v>
      </c>
    </row>
    <row r="77393" spans="1:6" x14ac:dyDescent="0.25">
      <c r="A77393" t="s">
        <v>368045</v>
      </c>
      <c r="B77393" t="s">
        <v>368046</v>
      </c>
      <c r="C77393" t="s">
        <v>228880</v>
      </c>
      <c r="E77393" s="1">
        <v>41275</v>
      </c>
      <c r="F77393">
        <v>162107</v>
      </c>
    </row>
    <row r="77394" spans="1:6" x14ac:dyDescent="0.25">
      <c r="A77394" t="s">
        <v>368047</v>
      </c>
      <c r="B77394" t="s">
        <v>368048</v>
      </c>
      <c r="C77394" t="s">
        <v>228873</v>
      </c>
      <c r="D77394" t="s">
        <v>228877</v>
      </c>
      <c r="E77394" t="s">
        <v>65440</v>
      </c>
      <c r="F77394">
        <v>76000000</v>
      </c>
    </row>
    <row r="77395" spans="1:6" x14ac:dyDescent="0.25">
      <c r="A77395" t="s">
        <v>368049</v>
      </c>
      <c r="B77395" t="s">
        <v>368050</v>
      </c>
      <c r="C77395" t="s">
        <v>228873</v>
      </c>
      <c r="D77395" t="s">
        <v>228977</v>
      </c>
      <c r="E77395" s="1">
        <v>41831</v>
      </c>
      <c r="F77395">
        <v>80000000</v>
      </c>
    </row>
    <row r="77396" spans="1:6" x14ac:dyDescent="0.25">
      <c r="A77396" t="s">
        <v>368047</v>
      </c>
      <c r="B77396" t="s">
        <v>368051</v>
      </c>
      <c r="C77396" t="s">
        <v>228873</v>
      </c>
      <c r="D77396" t="s">
        <v>228874</v>
      </c>
      <c r="E77396" s="1">
        <v>41672</v>
      </c>
      <c r="F77396">
        <v>20700000</v>
      </c>
    </row>
    <row r="77397" spans="1:6" x14ac:dyDescent="0.25">
      <c r="A77397" t="s">
        <v>368052</v>
      </c>
      <c r="B77397" t="s">
        <v>368053</v>
      </c>
      <c r="C77397" t="s">
        <v>228880</v>
      </c>
      <c r="E77397" t="s">
        <v>45641</v>
      </c>
      <c r="F77397">
        <v>650000</v>
      </c>
    </row>
    <row r="77398" spans="1:6" x14ac:dyDescent="0.25">
      <c r="A77398" t="s">
        <v>368054</v>
      </c>
      <c r="B77398" t="s">
        <v>368055</v>
      </c>
      <c r="C77398" t="s">
        <v>228873</v>
      </c>
      <c r="E77398" t="s">
        <v>233498</v>
      </c>
      <c r="F77398">
        <v>5800000</v>
      </c>
    </row>
    <row r="77399" spans="1:6" x14ac:dyDescent="0.25">
      <c r="A77399" t="s">
        <v>368056</v>
      </c>
      <c r="B77399" t="s">
        <v>368057</v>
      </c>
      <c r="C77399" t="s">
        <v>228889</v>
      </c>
      <c r="E77399" s="1">
        <v>41253</v>
      </c>
    </row>
    <row r="77400" spans="1:6" x14ac:dyDescent="0.25">
      <c r="A77400" t="s">
        <v>368058</v>
      </c>
      <c r="B77400" t="s">
        <v>368059</v>
      </c>
      <c r="C77400" t="s">
        <v>228880</v>
      </c>
      <c r="E77400" s="1">
        <v>41645</v>
      </c>
      <c r="F77400">
        <v>40000</v>
      </c>
    </row>
    <row r="77401" spans="1:6" x14ac:dyDescent="0.25">
      <c r="A77401" t="s">
        <v>368060</v>
      </c>
      <c r="B77401" t="s">
        <v>368061</v>
      </c>
      <c r="C77401" t="s">
        <v>228873</v>
      </c>
      <c r="D77401" t="s">
        <v>228874</v>
      </c>
      <c r="E77401" s="1">
        <v>39094</v>
      </c>
      <c r="F77401">
        <v>6000000</v>
      </c>
    </row>
    <row r="77402" spans="1:6" x14ac:dyDescent="0.25">
      <c r="A77402" t="s">
        <v>368062</v>
      </c>
      <c r="B77402" t="s">
        <v>368063</v>
      </c>
      <c r="C77402" t="s">
        <v>228873</v>
      </c>
      <c r="E77402" s="1">
        <v>40065</v>
      </c>
      <c r="F77402">
        <v>384180</v>
      </c>
    </row>
    <row r="77403" spans="1:6" x14ac:dyDescent="0.25">
      <c r="A77403" t="s">
        <v>368064</v>
      </c>
      <c r="B77403" t="s">
        <v>368065</v>
      </c>
      <c r="C77403" t="s">
        <v>228873</v>
      </c>
      <c r="E77403" t="s">
        <v>201079</v>
      </c>
      <c r="F77403">
        <v>11250000</v>
      </c>
    </row>
    <row r="77404" spans="1:6" x14ac:dyDescent="0.25">
      <c r="A77404" t="s">
        <v>368066</v>
      </c>
      <c r="B77404" t="s">
        <v>368067</v>
      </c>
      <c r="C77404" t="s">
        <v>228873</v>
      </c>
      <c r="E77404" t="s">
        <v>60774</v>
      </c>
      <c r="F77404">
        <v>1500000</v>
      </c>
    </row>
    <row r="77405" spans="1:6" x14ac:dyDescent="0.25">
      <c r="A77405" t="s">
        <v>368064</v>
      </c>
      <c r="B77405" t="s">
        <v>368068</v>
      </c>
      <c r="C77405" t="s">
        <v>229045</v>
      </c>
      <c r="E77405" s="1">
        <v>40360</v>
      </c>
      <c r="F77405">
        <v>5000000</v>
      </c>
    </row>
    <row r="77406" spans="1:6" x14ac:dyDescent="0.25">
      <c r="A77406" t="s">
        <v>368066</v>
      </c>
      <c r="B77406" t="s">
        <v>368069</v>
      </c>
      <c r="C77406" t="s">
        <v>228873</v>
      </c>
      <c r="E77406" t="s">
        <v>9265</v>
      </c>
      <c r="F77406">
        <v>15250002</v>
      </c>
    </row>
    <row r="77407" spans="1:6" x14ac:dyDescent="0.25">
      <c r="A77407" t="s">
        <v>368064</v>
      </c>
      <c r="B77407" t="s">
        <v>368070</v>
      </c>
      <c r="C77407" t="s">
        <v>228873</v>
      </c>
      <c r="D77407" t="s">
        <v>228877</v>
      </c>
      <c r="E77407" t="s">
        <v>54031</v>
      </c>
      <c r="F77407">
        <v>12750000</v>
      </c>
    </row>
    <row r="77408" spans="1:6" x14ac:dyDescent="0.25">
      <c r="A77408" t="s">
        <v>368066</v>
      </c>
      <c r="B77408" t="s">
        <v>368071</v>
      </c>
      <c r="C77408" t="s">
        <v>228873</v>
      </c>
      <c r="D77408" t="s">
        <v>228877</v>
      </c>
      <c r="E77408" t="s">
        <v>189930</v>
      </c>
      <c r="F77408">
        <v>2500000</v>
      </c>
    </row>
    <row r="77409" spans="1:6" x14ac:dyDescent="0.25">
      <c r="A77409" t="s">
        <v>368064</v>
      </c>
      <c r="B77409" t="s">
        <v>368072</v>
      </c>
      <c r="C77409" t="s">
        <v>228873</v>
      </c>
      <c r="D77409" t="s">
        <v>228874</v>
      </c>
      <c r="E77409" t="s">
        <v>131360</v>
      </c>
      <c r="F77409">
        <v>1000000</v>
      </c>
    </row>
    <row r="77410" spans="1:6" x14ac:dyDescent="0.25">
      <c r="A77410" t="s">
        <v>368066</v>
      </c>
      <c r="B77410" t="s">
        <v>368073</v>
      </c>
      <c r="C77410" t="s">
        <v>228873</v>
      </c>
      <c r="D77410" t="s">
        <v>228874</v>
      </c>
      <c r="E77410" t="s">
        <v>141282</v>
      </c>
      <c r="F77410">
        <v>13500000</v>
      </c>
    </row>
    <row r="77411" spans="1:6" x14ac:dyDescent="0.25">
      <c r="A77411" t="s">
        <v>368074</v>
      </c>
      <c r="B77411" t="s">
        <v>368075</v>
      </c>
      <c r="C77411" t="s">
        <v>228873</v>
      </c>
      <c r="D77411" t="s">
        <v>228877</v>
      </c>
      <c r="E77411" t="s">
        <v>72256</v>
      </c>
      <c r="F77411">
        <v>8000000</v>
      </c>
    </row>
    <row r="77412" spans="1:6" x14ac:dyDescent="0.25">
      <c r="A77412" t="s">
        <v>368076</v>
      </c>
      <c r="B77412" t="s">
        <v>368077</v>
      </c>
      <c r="C77412" t="s">
        <v>228873</v>
      </c>
      <c r="D77412" t="s">
        <v>228877</v>
      </c>
      <c r="E77412" s="1">
        <v>39449</v>
      </c>
      <c r="F77412">
        <v>6000000</v>
      </c>
    </row>
    <row r="77413" spans="1:6" x14ac:dyDescent="0.25">
      <c r="A77413" t="s">
        <v>368078</v>
      </c>
      <c r="B77413" t="s">
        <v>368079</v>
      </c>
      <c r="C77413" t="s">
        <v>228880</v>
      </c>
      <c r="E77413" s="1">
        <v>40909</v>
      </c>
      <c r="F77413">
        <v>150000</v>
      </c>
    </row>
    <row r="77414" spans="1:6" x14ac:dyDescent="0.25">
      <c r="A77414" t="s">
        <v>368080</v>
      </c>
      <c r="B77414" t="s">
        <v>368081</v>
      </c>
      <c r="C77414" t="s">
        <v>228873</v>
      </c>
      <c r="E77414" t="s">
        <v>235786</v>
      </c>
      <c r="F77414">
        <v>275000</v>
      </c>
    </row>
    <row r="77415" spans="1:6" x14ac:dyDescent="0.25">
      <c r="A77415" t="s">
        <v>368082</v>
      </c>
      <c r="B77415" t="s">
        <v>368083</v>
      </c>
      <c r="C77415" t="s">
        <v>228873</v>
      </c>
      <c r="D77415" t="s">
        <v>229145</v>
      </c>
      <c r="E77415" t="s">
        <v>49157</v>
      </c>
      <c r="F77415">
        <v>5020000</v>
      </c>
    </row>
    <row r="77416" spans="1:6" x14ac:dyDescent="0.25">
      <c r="A77416" t="s">
        <v>368084</v>
      </c>
      <c r="B77416" t="s">
        <v>368085</v>
      </c>
      <c r="C77416" t="s">
        <v>229045</v>
      </c>
      <c r="E77416" t="s">
        <v>73256</v>
      </c>
      <c r="F77416">
        <v>200000</v>
      </c>
    </row>
    <row r="77417" spans="1:6" x14ac:dyDescent="0.25">
      <c r="A77417" t="s">
        <v>368086</v>
      </c>
      <c r="B77417" t="s">
        <v>368087</v>
      </c>
      <c r="C77417" t="s">
        <v>228873</v>
      </c>
      <c r="E77417" t="s">
        <v>153172</v>
      </c>
      <c r="F77417">
        <v>50000</v>
      </c>
    </row>
    <row r="77418" spans="1:6" x14ac:dyDescent="0.25">
      <c r="A77418" t="s">
        <v>368088</v>
      </c>
      <c r="B77418" t="s">
        <v>368089</v>
      </c>
      <c r="C77418" t="s">
        <v>228873</v>
      </c>
      <c r="E77418" t="s">
        <v>26684</v>
      </c>
      <c r="F77418">
        <v>204995</v>
      </c>
    </row>
    <row r="77419" spans="1:6" x14ac:dyDescent="0.25">
      <c r="A77419" t="s">
        <v>368090</v>
      </c>
      <c r="B77419" t="s">
        <v>368091</v>
      </c>
      <c r="C77419" t="s">
        <v>228873</v>
      </c>
      <c r="D77419" t="s">
        <v>228877</v>
      </c>
      <c r="E77419" t="s">
        <v>257948</v>
      </c>
      <c r="F77419">
        <v>1400000</v>
      </c>
    </row>
    <row r="77420" spans="1:6" x14ac:dyDescent="0.25">
      <c r="A77420" t="s">
        <v>368092</v>
      </c>
      <c r="B77420" t="s">
        <v>368093</v>
      </c>
      <c r="C77420" t="s">
        <v>228880</v>
      </c>
      <c r="E77420" s="1">
        <v>42005</v>
      </c>
      <c r="F77420">
        <v>120000</v>
      </c>
    </row>
    <row r="77421" spans="1:6" x14ac:dyDescent="0.25">
      <c r="A77421" t="s">
        <v>368094</v>
      </c>
      <c r="B77421" t="s">
        <v>368095</v>
      </c>
      <c r="C77421" t="s">
        <v>228873</v>
      </c>
      <c r="D77421" t="s">
        <v>228877</v>
      </c>
      <c r="E77421" s="1">
        <v>40909</v>
      </c>
    </row>
    <row r="77422" spans="1:6" x14ac:dyDescent="0.25">
      <c r="A77422" t="s">
        <v>368096</v>
      </c>
      <c r="B77422" t="s">
        <v>368097</v>
      </c>
      <c r="C77422" t="s">
        <v>228873</v>
      </c>
      <c r="E77422" s="1">
        <v>42193</v>
      </c>
      <c r="F77422">
        <v>13000000</v>
      </c>
    </row>
    <row r="77423" spans="1:6" x14ac:dyDescent="0.25">
      <c r="A77423" t="s">
        <v>368098</v>
      </c>
      <c r="B77423" t="s">
        <v>368099</v>
      </c>
      <c r="C77423" t="s">
        <v>228880</v>
      </c>
      <c r="E77423" s="1">
        <v>41559</v>
      </c>
      <c r="F77423">
        <v>113643</v>
      </c>
    </row>
    <row r="77424" spans="1:6" x14ac:dyDescent="0.25">
      <c r="A77424" t="s">
        <v>368100</v>
      </c>
      <c r="B77424" t="s">
        <v>368101</v>
      </c>
      <c r="C77424" t="s">
        <v>228873</v>
      </c>
      <c r="E77424" t="s">
        <v>117095</v>
      </c>
      <c r="F77424">
        <v>60000000</v>
      </c>
    </row>
    <row r="77425" spans="1:6" x14ac:dyDescent="0.25">
      <c r="A77425" t="s">
        <v>368102</v>
      </c>
      <c r="B77425" t="s">
        <v>368103</v>
      </c>
      <c r="C77425" t="s">
        <v>228873</v>
      </c>
      <c r="D77425" t="s">
        <v>228874</v>
      </c>
      <c r="E77425" t="s">
        <v>22864</v>
      </c>
      <c r="F77425">
        <v>14970000</v>
      </c>
    </row>
    <row r="77426" spans="1:6" x14ac:dyDescent="0.25">
      <c r="A77426" t="s">
        <v>368104</v>
      </c>
      <c r="B77426" t="s">
        <v>368105</v>
      </c>
      <c r="C77426" t="s">
        <v>228916</v>
      </c>
      <c r="E77426" t="s">
        <v>78904</v>
      </c>
    </row>
    <row r="77427" spans="1:6" x14ac:dyDescent="0.25">
      <c r="A77427" t="s">
        <v>368106</v>
      </c>
      <c r="B77427" t="s">
        <v>368107</v>
      </c>
      <c r="C77427" t="s">
        <v>228873</v>
      </c>
      <c r="D77427" t="s">
        <v>229145</v>
      </c>
      <c r="E77427" t="s">
        <v>94459</v>
      </c>
      <c r="F77427">
        <v>50000000</v>
      </c>
    </row>
    <row r="77428" spans="1:6" x14ac:dyDescent="0.25">
      <c r="A77428" t="s">
        <v>368108</v>
      </c>
      <c r="B77428" t="s">
        <v>368109</v>
      </c>
      <c r="C77428" t="s">
        <v>228889</v>
      </c>
      <c r="E77428" t="s">
        <v>1355</v>
      </c>
    </row>
    <row r="77429" spans="1:6" x14ac:dyDescent="0.25">
      <c r="A77429" t="s">
        <v>368110</v>
      </c>
      <c r="B77429" t="s">
        <v>368111</v>
      </c>
      <c r="C77429" t="s">
        <v>228909</v>
      </c>
      <c r="E77429" s="1">
        <v>41915</v>
      </c>
      <c r="F77429">
        <v>50000</v>
      </c>
    </row>
    <row r="77430" spans="1:6" x14ac:dyDescent="0.25">
      <c r="A77430" t="s">
        <v>368112</v>
      </c>
      <c r="B77430" t="s">
        <v>368113</v>
      </c>
      <c r="C77430" t="s">
        <v>228873</v>
      </c>
      <c r="D77430" t="s">
        <v>228877</v>
      </c>
      <c r="E77430" s="1">
        <v>41282</v>
      </c>
      <c r="F77430">
        <v>1948368</v>
      </c>
    </row>
    <row r="77431" spans="1:6" x14ac:dyDescent="0.25">
      <c r="A77431" t="s">
        <v>368114</v>
      </c>
      <c r="B77431" t="s">
        <v>368115</v>
      </c>
      <c r="C77431" t="s">
        <v>228889</v>
      </c>
      <c r="E77431" t="s">
        <v>102200</v>
      </c>
      <c r="F77431">
        <v>825456</v>
      </c>
    </row>
    <row r="77432" spans="1:6" x14ac:dyDescent="0.25">
      <c r="A77432" t="s">
        <v>368116</v>
      </c>
      <c r="B77432" t="s">
        <v>368117</v>
      </c>
      <c r="C77432" t="s">
        <v>228873</v>
      </c>
      <c r="D77432" t="s">
        <v>228877</v>
      </c>
      <c r="E77432" s="1">
        <v>40909</v>
      </c>
      <c r="F77432">
        <v>2000000</v>
      </c>
    </row>
    <row r="77433" spans="1:6" x14ac:dyDescent="0.25">
      <c r="A77433" t="s">
        <v>368118</v>
      </c>
      <c r="B77433" t="s">
        <v>368119</v>
      </c>
      <c r="C77433" t="s">
        <v>228873</v>
      </c>
      <c r="D77433" t="s">
        <v>228977</v>
      </c>
      <c r="E77433" t="s">
        <v>24650</v>
      </c>
      <c r="F77433">
        <v>6800000</v>
      </c>
    </row>
    <row r="77434" spans="1:6" x14ac:dyDescent="0.25">
      <c r="A77434" t="s">
        <v>368116</v>
      </c>
      <c r="B77434" t="s">
        <v>368120</v>
      </c>
      <c r="C77434" t="s">
        <v>228873</v>
      </c>
      <c r="D77434" t="s">
        <v>228874</v>
      </c>
      <c r="E77434" t="s">
        <v>232382</v>
      </c>
      <c r="F77434">
        <v>6000000</v>
      </c>
    </row>
    <row r="77435" spans="1:6" x14ac:dyDescent="0.25">
      <c r="A77435" t="s">
        <v>368121</v>
      </c>
      <c r="B77435" t="s">
        <v>368122</v>
      </c>
      <c r="C77435" t="s">
        <v>228880</v>
      </c>
      <c r="E77435" s="1">
        <v>40675</v>
      </c>
      <c r="F77435">
        <v>1300000</v>
      </c>
    </row>
    <row r="77436" spans="1:6" x14ac:dyDescent="0.25">
      <c r="A77436" t="s">
        <v>368123</v>
      </c>
      <c r="B77436" t="s">
        <v>368124</v>
      </c>
      <c r="C77436" t="s">
        <v>228880</v>
      </c>
      <c r="E77436" s="1">
        <v>40549</v>
      </c>
      <c r="F77436">
        <v>75000</v>
      </c>
    </row>
    <row r="77437" spans="1:6" x14ac:dyDescent="0.25">
      <c r="A77437" t="s">
        <v>368121</v>
      </c>
      <c r="B77437" t="s">
        <v>368125</v>
      </c>
      <c r="C77437" t="s">
        <v>228927</v>
      </c>
      <c r="E77437" t="s">
        <v>167155</v>
      </c>
      <c r="F77437">
        <v>200000</v>
      </c>
    </row>
    <row r="77438" spans="1:6" x14ac:dyDescent="0.25">
      <c r="A77438" t="s">
        <v>368126</v>
      </c>
      <c r="B77438" t="s">
        <v>368127</v>
      </c>
      <c r="C77438" t="s">
        <v>228873</v>
      </c>
      <c r="D77438" t="s">
        <v>228977</v>
      </c>
      <c r="E77438" t="s">
        <v>56126</v>
      </c>
      <c r="F77438">
        <v>4000000</v>
      </c>
    </row>
    <row r="77439" spans="1:6" x14ac:dyDescent="0.25">
      <c r="A77439" t="s">
        <v>368128</v>
      </c>
      <c r="B77439" t="s">
        <v>368129</v>
      </c>
      <c r="C77439" t="s">
        <v>228873</v>
      </c>
      <c r="D77439" t="s">
        <v>228977</v>
      </c>
      <c r="E77439" t="s">
        <v>6253</v>
      </c>
      <c r="F77439">
        <v>5000000</v>
      </c>
    </row>
    <row r="77440" spans="1:6" x14ac:dyDescent="0.25">
      <c r="A77440" t="s">
        <v>368130</v>
      </c>
      <c r="B77440" t="s">
        <v>368131</v>
      </c>
      <c r="C77440" t="s">
        <v>228880</v>
      </c>
      <c r="E77440" s="1">
        <v>40910</v>
      </c>
      <c r="F77440">
        <v>340000</v>
      </c>
    </row>
    <row r="77441" spans="1:6" x14ac:dyDescent="0.25">
      <c r="A77441" t="s">
        <v>368132</v>
      </c>
      <c r="B77441" t="s">
        <v>368133</v>
      </c>
      <c r="C77441" t="s">
        <v>228873</v>
      </c>
      <c r="E77441" s="1">
        <v>39823</v>
      </c>
      <c r="F77441">
        <v>8600000</v>
      </c>
    </row>
    <row r="77442" spans="1:6" x14ac:dyDescent="0.25">
      <c r="A77442" t="s">
        <v>368134</v>
      </c>
      <c r="B77442" t="s">
        <v>368135</v>
      </c>
      <c r="C77442" t="s">
        <v>228927</v>
      </c>
      <c r="E77442" s="1">
        <v>41830</v>
      </c>
      <c r="F77442">
        <v>1381363</v>
      </c>
    </row>
    <row r="77443" spans="1:6" x14ac:dyDescent="0.25">
      <c r="A77443" t="s">
        <v>368136</v>
      </c>
      <c r="B77443" t="s">
        <v>368137</v>
      </c>
      <c r="C77443" t="s">
        <v>228873</v>
      </c>
      <c r="D77443" t="s">
        <v>228874</v>
      </c>
      <c r="E77443" t="s">
        <v>27816</v>
      </c>
      <c r="F77443">
        <v>6000000</v>
      </c>
    </row>
    <row r="77444" spans="1:6" x14ac:dyDescent="0.25">
      <c r="A77444" t="s">
        <v>368138</v>
      </c>
      <c r="B77444" t="s">
        <v>368139</v>
      </c>
      <c r="C77444" t="s">
        <v>228889</v>
      </c>
      <c r="E77444" s="1">
        <v>40190</v>
      </c>
    </row>
    <row r="77445" spans="1:6" x14ac:dyDescent="0.25">
      <c r="A77445" t="s">
        <v>368140</v>
      </c>
      <c r="B77445" t="s">
        <v>368141</v>
      </c>
      <c r="C77445" t="s">
        <v>228873</v>
      </c>
      <c r="E77445" t="s">
        <v>217757</v>
      </c>
      <c r="F77445">
        <v>3200000</v>
      </c>
    </row>
    <row r="77446" spans="1:6" x14ac:dyDescent="0.25">
      <c r="A77446" t="s">
        <v>368142</v>
      </c>
      <c r="B77446" t="s">
        <v>368143</v>
      </c>
      <c r="C77446" t="s">
        <v>228873</v>
      </c>
      <c r="E77446" t="s">
        <v>100503</v>
      </c>
      <c r="F77446">
        <v>5300000</v>
      </c>
    </row>
    <row r="77447" spans="1:6" x14ac:dyDescent="0.25">
      <c r="A77447" t="s">
        <v>368144</v>
      </c>
      <c r="B77447" t="s">
        <v>368145</v>
      </c>
      <c r="C77447" t="s">
        <v>228927</v>
      </c>
      <c r="E77447" s="1">
        <v>36898</v>
      </c>
      <c r="F77447">
        <v>7000000</v>
      </c>
    </row>
    <row r="77448" spans="1:6" x14ac:dyDescent="0.25">
      <c r="A77448" t="s">
        <v>368146</v>
      </c>
      <c r="B77448" t="s">
        <v>368147</v>
      </c>
      <c r="C77448" t="s">
        <v>228873</v>
      </c>
      <c r="D77448" t="s">
        <v>229206</v>
      </c>
      <c r="E77448" s="1">
        <v>37258</v>
      </c>
      <c r="F77448">
        <v>30000000</v>
      </c>
    </row>
    <row r="77449" spans="1:6" x14ac:dyDescent="0.25">
      <c r="A77449" t="s">
        <v>368144</v>
      </c>
      <c r="B77449" t="s">
        <v>368148</v>
      </c>
      <c r="C77449" t="s">
        <v>228873</v>
      </c>
      <c r="D77449" t="s">
        <v>229145</v>
      </c>
      <c r="E77449" s="1">
        <v>36527</v>
      </c>
      <c r="F77449">
        <v>22000000</v>
      </c>
    </row>
    <row r="77450" spans="1:6" x14ac:dyDescent="0.25">
      <c r="A77450" t="s">
        <v>368146</v>
      </c>
      <c r="B77450" t="s">
        <v>368149</v>
      </c>
      <c r="C77450" t="s">
        <v>228873</v>
      </c>
      <c r="D77450" t="s">
        <v>228877</v>
      </c>
      <c r="E77450" s="1">
        <v>35065</v>
      </c>
      <c r="F77450">
        <v>2400000</v>
      </c>
    </row>
    <row r="77451" spans="1:6" x14ac:dyDescent="0.25">
      <c r="A77451" t="s">
        <v>368144</v>
      </c>
      <c r="B77451" t="s">
        <v>368150</v>
      </c>
      <c r="C77451" t="s">
        <v>228873</v>
      </c>
      <c r="D77451" t="s">
        <v>228874</v>
      </c>
      <c r="E77451" s="1">
        <v>35796</v>
      </c>
      <c r="F77451">
        <v>3600000</v>
      </c>
    </row>
    <row r="77452" spans="1:6" x14ac:dyDescent="0.25">
      <c r="A77452" t="s">
        <v>368146</v>
      </c>
      <c r="B77452" t="s">
        <v>368151</v>
      </c>
      <c r="C77452" t="s">
        <v>228873</v>
      </c>
      <c r="D77452" t="s">
        <v>228977</v>
      </c>
      <c r="E77452" s="1">
        <v>35804</v>
      </c>
      <c r="F77452">
        <v>6000000</v>
      </c>
    </row>
    <row r="77453" spans="1:6" x14ac:dyDescent="0.25">
      <c r="A77453" t="s">
        <v>368152</v>
      </c>
      <c r="B77453" t="s">
        <v>368153</v>
      </c>
      <c r="C77453" t="s">
        <v>228873</v>
      </c>
      <c r="E77453" s="1">
        <v>38811</v>
      </c>
      <c r="F77453">
        <v>6200000</v>
      </c>
    </row>
    <row r="77454" spans="1:6" x14ac:dyDescent="0.25">
      <c r="A77454" t="s">
        <v>368154</v>
      </c>
      <c r="B77454" t="s">
        <v>368155</v>
      </c>
      <c r="C77454" t="s">
        <v>228927</v>
      </c>
      <c r="E77454" s="1">
        <v>40483</v>
      </c>
      <c r="F77454">
        <v>8125000</v>
      </c>
    </row>
    <row r="77455" spans="1:6" x14ac:dyDescent="0.25">
      <c r="A77455" t="s">
        <v>368152</v>
      </c>
      <c r="B77455" t="s">
        <v>368156</v>
      </c>
      <c r="C77455" t="s">
        <v>228873</v>
      </c>
      <c r="E77455" s="1">
        <v>39908</v>
      </c>
      <c r="F77455">
        <v>5073821</v>
      </c>
    </row>
    <row r="77456" spans="1:6" x14ac:dyDescent="0.25">
      <c r="A77456" t="s">
        <v>368157</v>
      </c>
      <c r="B77456" t="s">
        <v>368158</v>
      </c>
      <c r="C77456" t="s">
        <v>228909</v>
      </c>
      <c r="E77456" t="s">
        <v>232194</v>
      </c>
      <c r="F77456">
        <v>872913</v>
      </c>
    </row>
    <row r="77457" spans="1:6" x14ac:dyDescent="0.25">
      <c r="A77457" t="s">
        <v>368159</v>
      </c>
      <c r="B77457" t="s">
        <v>368160</v>
      </c>
      <c r="C77457" t="s">
        <v>228909</v>
      </c>
      <c r="E77457" s="1">
        <v>41736</v>
      </c>
      <c r="F77457">
        <v>326012</v>
      </c>
    </row>
    <row r="77458" spans="1:6" x14ac:dyDescent="0.25">
      <c r="A77458" t="s">
        <v>368161</v>
      </c>
      <c r="B77458" t="s">
        <v>368162</v>
      </c>
      <c r="C77458" t="s">
        <v>228927</v>
      </c>
      <c r="E77458" t="s">
        <v>100324</v>
      </c>
      <c r="F77458">
        <v>221792</v>
      </c>
    </row>
    <row r="77459" spans="1:6" x14ac:dyDescent="0.25">
      <c r="A77459" t="s">
        <v>368163</v>
      </c>
      <c r="B77459" t="s">
        <v>368164</v>
      </c>
      <c r="C77459" t="s">
        <v>228880</v>
      </c>
      <c r="E77459" s="1">
        <v>41427</v>
      </c>
      <c r="F77459">
        <v>25000</v>
      </c>
    </row>
    <row r="77460" spans="1:6" x14ac:dyDescent="0.25">
      <c r="A77460" t="s">
        <v>368165</v>
      </c>
      <c r="B77460" t="s">
        <v>368166</v>
      </c>
      <c r="C77460" t="s">
        <v>228873</v>
      </c>
      <c r="D77460" t="s">
        <v>228874</v>
      </c>
      <c r="E77460" t="s">
        <v>258602</v>
      </c>
      <c r="F77460">
        <v>10000000</v>
      </c>
    </row>
    <row r="77461" spans="1:6" x14ac:dyDescent="0.25">
      <c r="A77461" t="s">
        <v>368167</v>
      </c>
      <c r="B77461" t="s">
        <v>368168</v>
      </c>
      <c r="C77461" t="s">
        <v>228873</v>
      </c>
      <c r="D77461" t="s">
        <v>228977</v>
      </c>
      <c r="E77461" t="s">
        <v>13801</v>
      </c>
      <c r="F77461">
        <v>10000000</v>
      </c>
    </row>
    <row r="77462" spans="1:6" x14ac:dyDescent="0.25">
      <c r="A77462" t="s">
        <v>368165</v>
      </c>
      <c r="B77462" t="s">
        <v>368169</v>
      </c>
      <c r="C77462" t="s">
        <v>228873</v>
      </c>
      <c r="D77462" t="s">
        <v>229206</v>
      </c>
      <c r="E77462" s="1">
        <v>39975</v>
      </c>
      <c r="F77462">
        <v>11720203</v>
      </c>
    </row>
    <row r="77463" spans="1:6" x14ac:dyDescent="0.25">
      <c r="A77463" t="s">
        <v>368170</v>
      </c>
      <c r="B77463" t="s">
        <v>368171</v>
      </c>
      <c r="C77463" t="s">
        <v>228889</v>
      </c>
      <c r="E77463" s="1">
        <v>40911</v>
      </c>
    </row>
    <row r="77464" spans="1:6" x14ac:dyDescent="0.25">
      <c r="A77464" t="s">
        <v>368172</v>
      </c>
      <c r="B77464" t="s">
        <v>368173</v>
      </c>
      <c r="C77464" t="s">
        <v>228873</v>
      </c>
      <c r="D77464" t="s">
        <v>228874</v>
      </c>
      <c r="E77464" s="1">
        <v>38302</v>
      </c>
      <c r="F77464">
        <v>10000000</v>
      </c>
    </row>
    <row r="77465" spans="1:6" x14ac:dyDescent="0.25">
      <c r="A77465" t="s">
        <v>368170</v>
      </c>
      <c r="B77465" t="s">
        <v>368174</v>
      </c>
      <c r="C77465" t="s">
        <v>228873</v>
      </c>
      <c r="D77465" t="s">
        <v>228977</v>
      </c>
      <c r="E77465" t="s">
        <v>259525</v>
      </c>
      <c r="F77465">
        <v>17000000</v>
      </c>
    </row>
    <row r="77466" spans="1:6" x14ac:dyDescent="0.25">
      <c r="A77466" t="s">
        <v>368175</v>
      </c>
      <c r="B77466" t="s">
        <v>368176</v>
      </c>
      <c r="C77466" t="s">
        <v>228873</v>
      </c>
      <c r="E77466" s="1">
        <v>40555</v>
      </c>
      <c r="F77466">
        <v>157048</v>
      </c>
    </row>
    <row r="77467" spans="1:6" x14ac:dyDescent="0.25">
      <c r="A77467" t="s">
        <v>368177</v>
      </c>
      <c r="B77467" t="s">
        <v>368178</v>
      </c>
      <c r="C77467" t="s">
        <v>228873</v>
      </c>
      <c r="E77467" s="1">
        <v>40789</v>
      </c>
    </row>
    <row r="77468" spans="1:6" x14ac:dyDescent="0.25">
      <c r="A77468" t="s">
        <v>368179</v>
      </c>
      <c r="B77468" t="s">
        <v>368180</v>
      </c>
      <c r="C77468" t="s">
        <v>228873</v>
      </c>
      <c r="E77468" t="s">
        <v>37248</v>
      </c>
      <c r="F77468">
        <v>1374604</v>
      </c>
    </row>
    <row r="77469" spans="1:6" x14ac:dyDescent="0.25">
      <c r="A77469" t="s">
        <v>368177</v>
      </c>
      <c r="B77469" t="s">
        <v>368181</v>
      </c>
      <c r="C77469" t="s">
        <v>228873</v>
      </c>
      <c r="E77469" t="s">
        <v>27939</v>
      </c>
    </row>
    <row r="77470" spans="1:6" x14ac:dyDescent="0.25">
      <c r="A77470" t="s">
        <v>368179</v>
      </c>
      <c r="B77470" t="s">
        <v>368182</v>
      </c>
      <c r="C77470" t="s">
        <v>228873</v>
      </c>
      <c r="E77470" s="1">
        <v>41619</v>
      </c>
    </row>
    <row r="77471" spans="1:6" x14ac:dyDescent="0.25">
      <c r="A77471" t="s">
        <v>368177</v>
      </c>
      <c r="B77471" t="s">
        <v>368183</v>
      </c>
      <c r="C77471" t="s">
        <v>228873</v>
      </c>
      <c r="D77471" t="s">
        <v>228877</v>
      </c>
      <c r="E77471" s="1">
        <v>40554</v>
      </c>
      <c r="F77471">
        <v>3000000</v>
      </c>
    </row>
    <row r="77472" spans="1:6" x14ac:dyDescent="0.25">
      <c r="A77472" t="s">
        <v>368179</v>
      </c>
      <c r="B77472" t="s">
        <v>368184</v>
      </c>
      <c r="C77472" t="s">
        <v>228927</v>
      </c>
      <c r="E77472" t="s">
        <v>57248</v>
      </c>
      <c r="F77472">
        <v>225000</v>
      </c>
    </row>
    <row r="77473" spans="1:6" x14ac:dyDescent="0.25">
      <c r="A77473" t="s">
        <v>368177</v>
      </c>
      <c r="B77473" t="s">
        <v>368185</v>
      </c>
      <c r="C77473" t="s">
        <v>228873</v>
      </c>
      <c r="E77473" t="s">
        <v>49245</v>
      </c>
    </row>
    <row r="77474" spans="1:6" x14ac:dyDescent="0.25">
      <c r="A77474" t="s">
        <v>368179</v>
      </c>
      <c r="B77474" t="s">
        <v>368186</v>
      </c>
      <c r="C77474" t="s">
        <v>228873</v>
      </c>
      <c r="E77474" t="s">
        <v>37725</v>
      </c>
    </row>
    <row r="77475" spans="1:6" x14ac:dyDescent="0.25">
      <c r="A77475" t="s">
        <v>368177</v>
      </c>
      <c r="B77475" t="s">
        <v>368187</v>
      </c>
      <c r="C77475" t="s">
        <v>228873</v>
      </c>
      <c r="E77475" s="1">
        <v>41761</v>
      </c>
    </row>
    <row r="77476" spans="1:6" x14ac:dyDescent="0.25">
      <c r="A77476" t="s">
        <v>368179</v>
      </c>
      <c r="B77476" t="s">
        <v>368188</v>
      </c>
      <c r="C77476" t="s">
        <v>228873</v>
      </c>
      <c r="D77476" t="s">
        <v>228874</v>
      </c>
      <c r="E77476" t="s">
        <v>63726</v>
      </c>
      <c r="F77476">
        <v>6300000</v>
      </c>
    </row>
    <row r="77477" spans="1:6" x14ac:dyDescent="0.25">
      <c r="A77477" t="s">
        <v>368177</v>
      </c>
      <c r="B77477" t="s">
        <v>368189</v>
      </c>
      <c r="C77477" t="s">
        <v>228873</v>
      </c>
      <c r="E77477" t="s">
        <v>6334</v>
      </c>
    </row>
    <row r="77478" spans="1:6" x14ac:dyDescent="0.25">
      <c r="A77478" t="s">
        <v>368179</v>
      </c>
      <c r="B77478" t="s">
        <v>368190</v>
      </c>
      <c r="C77478" t="s">
        <v>228873</v>
      </c>
      <c r="E77478" t="s">
        <v>23664</v>
      </c>
    </row>
    <row r="77479" spans="1:6" x14ac:dyDescent="0.25">
      <c r="A77479" t="s">
        <v>368177</v>
      </c>
      <c r="B77479" t="s">
        <v>368191</v>
      </c>
      <c r="C77479" t="s">
        <v>228873</v>
      </c>
      <c r="E77479" s="1">
        <v>41824</v>
      </c>
    </row>
    <row r="77480" spans="1:6" x14ac:dyDescent="0.25">
      <c r="A77480" t="s">
        <v>368179</v>
      </c>
      <c r="B77480" t="s">
        <v>368192</v>
      </c>
      <c r="C77480" t="s">
        <v>228873</v>
      </c>
      <c r="D77480" t="s">
        <v>228877</v>
      </c>
      <c r="E77480" s="1">
        <v>41247</v>
      </c>
      <c r="F77480">
        <v>1466410</v>
      </c>
    </row>
    <row r="77481" spans="1:6" x14ac:dyDescent="0.25">
      <c r="A77481" t="s">
        <v>368177</v>
      </c>
      <c r="B77481" t="s">
        <v>368193</v>
      </c>
      <c r="C77481" t="s">
        <v>228873</v>
      </c>
      <c r="E77481" s="1">
        <v>41946</v>
      </c>
    </row>
    <row r="77482" spans="1:6" x14ac:dyDescent="0.25">
      <c r="A77482" t="s">
        <v>368179</v>
      </c>
      <c r="B77482" t="s">
        <v>368194</v>
      </c>
      <c r="C77482" t="s">
        <v>228873</v>
      </c>
      <c r="E77482" t="s">
        <v>103958</v>
      </c>
    </row>
    <row r="77483" spans="1:6" x14ac:dyDescent="0.25">
      <c r="A77483" t="s">
        <v>368195</v>
      </c>
      <c r="B77483" t="s">
        <v>368196</v>
      </c>
      <c r="C77483" t="s">
        <v>228873</v>
      </c>
      <c r="D77483" t="s">
        <v>228874</v>
      </c>
      <c r="E77483" s="1">
        <v>39181</v>
      </c>
      <c r="F77483">
        <v>12000000</v>
      </c>
    </row>
    <row r="77484" spans="1:6" x14ac:dyDescent="0.25">
      <c r="A77484" t="s">
        <v>368197</v>
      </c>
      <c r="B77484" t="s">
        <v>368198</v>
      </c>
      <c r="C77484" t="s">
        <v>228873</v>
      </c>
      <c r="D77484" t="s">
        <v>228877</v>
      </c>
      <c r="E77484" t="s">
        <v>63588</v>
      </c>
      <c r="F77484">
        <v>10000000</v>
      </c>
    </row>
    <row r="77485" spans="1:6" x14ac:dyDescent="0.25">
      <c r="A77485" t="s">
        <v>368199</v>
      </c>
      <c r="B77485" t="s">
        <v>368200</v>
      </c>
      <c r="C77485" t="s">
        <v>228880</v>
      </c>
      <c r="E77485" s="1">
        <v>40673</v>
      </c>
      <c r="F77485">
        <v>800000</v>
      </c>
    </row>
    <row r="77486" spans="1:6" x14ac:dyDescent="0.25">
      <c r="A77486" t="s">
        <v>368197</v>
      </c>
      <c r="B77486" t="s">
        <v>368201</v>
      </c>
      <c r="C77486" t="s">
        <v>228880</v>
      </c>
      <c r="E77486" t="s">
        <v>52740</v>
      </c>
      <c r="F77486">
        <v>1100000</v>
      </c>
    </row>
    <row r="77487" spans="1:6" x14ac:dyDescent="0.25">
      <c r="A77487" t="s">
        <v>368202</v>
      </c>
      <c r="B77487" t="s">
        <v>368203</v>
      </c>
      <c r="C77487" t="s">
        <v>228873</v>
      </c>
      <c r="D77487" t="s">
        <v>229145</v>
      </c>
      <c r="E77487" t="s">
        <v>27105</v>
      </c>
    </row>
    <row r="77488" spans="1:6" x14ac:dyDescent="0.25">
      <c r="A77488" t="s">
        <v>368204</v>
      </c>
      <c r="B77488" t="s">
        <v>368205</v>
      </c>
      <c r="C77488" t="s">
        <v>228873</v>
      </c>
      <c r="D77488" t="s">
        <v>228877</v>
      </c>
      <c r="E77488" t="s">
        <v>244089</v>
      </c>
      <c r="F77488">
        <v>7100000</v>
      </c>
    </row>
    <row r="77489" spans="1:6" x14ac:dyDescent="0.25">
      <c r="A77489" t="s">
        <v>368202</v>
      </c>
      <c r="B77489" t="s">
        <v>368206</v>
      </c>
      <c r="C77489" t="s">
        <v>228873</v>
      </c>
      <c r="E77489" s="1">
        <v>40546</v>
      </c>
      <c r="F77489">
        <v>5000000</v>
      </c>
    </row>
    <row r="77490" spans="1:6" x14ac:dyDescent="0.25">
      <c r="A77490" t="s">
        <v>368204</v>
      </c>
      <c r="B77490" t="s">
        <v>368207</v>
      </c>
      <c r="C77490" t="s">
        <v>228873</v>
      </c>
      <c r="E77490" t="s">
        <v>45438</v>
      </c>
      <c r="F77490">
        <v>6070000</v>
      </c>
    </row>
    <row r="77491" spans="1:6" x14ac:dyDescent="0.25">
      <c r="A77491" t="s">
        <v>368202</v>
      </c>
      <c r="B77491" t="s">
        <v>368208</v>
      </c>
      <c r="C77491" t="s">
        <v>228873</v>
      </c>
      <c r="E77491" t="s">
        <v>11189</v>
      </c>
      <c r="F77491">
        <v>1000000</v>
      </c>
    </row>
    <row r="77492" spans="1:6" x14ac:dyDescent="0.25">
      <c r="A77492" t="s">
        <v>368204</v>
      </c>
      <c r="B77492" t="s">
        <v>368209</v>
      </c>
      <c r="C77492" t="s">
        <v>228873</v>
      </c>
      <c r="D77492" t="s">
        <v>228977</v>
      </c>
      <c r="E77492" s="1">
        <v>41011</v>
      </c>
      <c r="F77492">
        <v>5500000</v>
      </c>
    </row>
    <row r="77493" spans="1:6" x14ac:dyDescent="0.25">
      <c r="A77493" t="s">
        <v>368202</v>
      </c>
      <c r="B77493" t="s">
        <v>368210</v>
      </c>
      <c r="C77493" t="s">
        <v>228919</v>
      </c>
      <c r="E77493" t="s">
        <v>232299</v>
      </c>
      <c r="F77493">
        <v>7086275</v>
      </c>
    </row>
    <row r="77494" spans="1:6" x14ac:dyDescent="0.25">
      <c r="A77494" t="s">
        <v>368211</v>
      </c>
      <c r="B77494" t="s">
        <v>368212</v>
      </c>
      <c r="C77494" t="s">
        <v>228873</v>
      </c>
      <c r="D77494" t="s">
        <v>228874</v>
      </c>
      <c r="E77494" t="s">
        <v>170375</v>
      </c>
      <c r="F77494">
        <v>13103216</v>
      </c>
    </row>
    <row r="77495" spans="1:6" x14ac:dyDescent="0.25">
      <c r="A77495" t="s">
        <v>368213</v>
      </c>
      <c r="B77495" t="s">
        <v>368214</v>
      </c>
      <c r="C77495" t="s">
        <v>228873</v>
      </c>
      <c r="E77495" s="1">
        <v>41153</v>
      </c>
    </row>
    <row r="77496" spans="1:6" x14ac:dyDescent="0.25">
      <c r="A77496" t="s">
        <v>368215</v>
      </c>
      <c r="B77496" t="s">
        <v>368216</v>
      </c>
      <c r="C77496" t="s">
        <v>228880</v>
      </c>
      <c r="E77496" s="1">
        <v>40909</v>
      </c>
      <c r="F77496">
        <v>1250000</v>
      </c>
    </row>
    <row r="77497" spans="1:6" x14ac:dyDescent="0.25">
      <c r="A77497" t="s">
        <v>368217</v>
      </c>
      <c r="B77497" t="s">
        <v>368218</v>
      </c>
      <c r="C77497" t="s">
        <v>228880</v>
      </c>
      <c r="E77497" t="s">
        <v>86136</v>
      </c>
      <c r="F77497">
        <v>2750000</v>
      </c>
    </row>
    <row r="77498" spans="1:6" x14ac:dyDescent="0.25">
      <c r="A77498" t="s">
        <v>368219</v>
      </c>
      <c r="B77498" t="s">
        <v>368220</v>
      </c>
      <c r="C77498" t="s">
        <v>228880</v>
      </c>
      <c r="E77498" s="1">
        <v>40910</v>
      </c>
      <c r="F77498">
        <v>2400000</v>
      </c>
    </row>
    <row r="77499" spans="1:6" x14ac:dyDescent="0.25">
      <c r="A77499" t="s">
        <v>368221</v>
      </c>
      <c r="B77499" t="s">
        <v>368222</v>
      </c>
      <c r="C77499" t="s">
        <v>228889</v>
      </c>
      <c r="E77499" t="s">
        <v>1019</v>
      </c>
      <c r="F77499">
        <v>4000000</v>
      </c>
    </row>
    <row r="77500" spans="1:6" x14ac:dyDescent="0.25">
      <c r="A77500" t="s">
        <v>368223</v>
      </c>
      <c r="B77500" t="s">
        <v>368224</v>
      </c>
      <c r="C77500" t="s">
        <v>228873</v>
      </c>
      <c r="E77500" t="s">
        <v>59363</v>
      </c>
      <c r="F77500">
        <v>1698864</v>
      </c>
    </row>
    <row r="77501" spans="1:6" x14ac:dyDescent="0.25">
      <c r="A77501" t="s">
        <v>368225</v>
      </c>
      <c r="B77501" t="s">
        <v>368226</v>
      </c>
      <c r="C77501" t="s">
        <v>228873</v>
      </c>
      <c r="E77501" t="s">
        <v>8104</v>
      </c>
      <c r="F77501">
        <v>5000000</v>
      </c>
    </row>
    <row r="77502" spans="1:6" x14ac:dyDescent="0.25">
      <c r="A77502" t="s">
        <v>368227</v>
      </c>
      <c r="B77502" t="s">
        <v>368228</v>
      </c>
      <c r="C77502" t="s">
        <v>228873</v>
      </c>
      <c r="E77502" t="s">
        <v>23109</v>
      </c>
      <c r="F77502">
        <v>405000</v>
      </c>
    </row>
    <row r="77503" spans="1:6" x14ac:dyDescent="0.25">
      <c r="A77503" t="s">
        <v>368229</v>
      </c>
      <c r="B77503" t="s">
        <v>368230</v>
      </c>
      <c r="C77503" t="s">
        <v>228889</v>
      </c>
      <c r="E77503" s="1">
        <v>40704</v>
      </c>
    </row>
    <row r="77504" spans="1:6" x14ac:dyDescent="0.25">
      <c r="A77504" t="s">
        <v>368231</v>
      </c>
      <c r="B77504" t="s">
        <v>368232</v>
      </c>
      <c r="C77504" t="s">
        <v>228909</v>
      </c>
      <c r="E77504" t="s">
        <v>26007</v>
      </c>
      <c r="F77504">
        <v>150000</v>
      </c>
    </row>
    <row r="77505" spans="1:6" x14ac:dyDescent="0.25">
      <c r="A77505" t="s">
        <v>368233</v>
      </c>
      <c r="B77505" t="s">
        <v>368234</v>
      </c>
      <c r="C77505" t="s">
        <v>228873</v>
      </c>
      <c r="D77505" t="s">
        <v>228877</v>
      </c>
      <c r="E77505" t="s">
        <v>240830</v>
      </c>
      <c r="F77505">
        <v>10000000</v>
      </c>
    </row>
    <row r="77506" spans="1:6" x14ac:dyDescent="0.25">
      <c r="A77506" t="s">
        <v>368235</v>
      </c>
      <c r="B77506" t="s">
        <v>368236</v>
      </c>
      <c r="C77506" t="s">
        <v>228873</v>
      </c>
      <c r="E77506" s="1">
        <v>41610</v>
      </c>
      <c r="F77506">
        <v>1169878</v>
      </c>
    </row>
    <row r="77507" spans="1:6" x14ac:dyDescent="0.25">
      <c r="A77507" t="s">
        <v>368237</v>
      </c>
      <c r="B77507" t="s">
        <v>368238</v>
      </c>
      <c r="C77507" t="s">
        <v>228889</v>
      </c>
      <c r="E77507" s="1">
        <v>40675</v>
      </c>
      <c r="F77507">
        <v>7039743</v>
      </c>
    </row>
    <row r="77508" spans="1:6" x14ac:dyDescent="0.25">
      <c r="A77508" t="s">
        <v>368235</v>
      </c>
      <c r="B77508" t="s">
        <v>368239</v>
      </c>
      <c r="C77508" t="s">
        <v>228889</v>
      </c>
      <c r="E77508" t="s">
        <v>149467</v>
      </c>
      <c r="F77508">
        <v>5706185</v>
      </c>
    </row>
    <row r="77509" spans="1:6" x14ac:dyDescent="0.25">
      <c r="A77509" t="s">
        <v>368237</v>
      </c>
      <c r="B77509" t="s">
        <v>368240</v>
      </c>
      <c r="C77509" t="s">
        <v>228873</v>
      </c>
      <c r="E77509" t="s">
        <v>4289</v>
      </c>
      <c r="F77509">
        <v>3823107</v>
      </c>
    </row>
    <row r="77510" spans="1:6" x14ac:dyDescent="0.25">
      <c r="A77510" t="s">
        <v>368241</v>
      </c>
      <c r="B77510" t="s">
        <v>368242</v>
      </c>
      <c r="C77510" t="s">
        <v>228880</v>
      </c>
      <c r="E77510" t="s">
        <v>22307</v>
      </c>
    </row>
    <row r="77511" spans="1:6" x14ac:dyDescent="0.25">
      <c r="A77511" t="s">
        <v>368243</v>
      </c>
      <c r="B77511" t="s">
        <v>368244</v>
      </c>
      <c r="C77511" t="s">
        <v>228873</v>
      </c>
      <c r="E77511" s="1">
        <v>39722</v>
      </c>
      <c r="F77511">
        <v>979000</v>
      </c>
    </row>
    <row r="77512" spans="1:6" x14ac:dyDescent="0.25">
      <c r="A77512" t="s">
        <v>368245</v>
      </c>
      <c r="B77512" t="s">
        <v>368246</v>
      </c>
      <c r="C77512" t="s">
        <v>228919</v>
      </c>
      <c r="E77512" t="s">
        <v>191300</v>
      </c>
      <c r="F77512">
        <v>110100000</v>
      </c>
    </row>
    <row r="77513" spans="1:6" x14ac:dyDescent="0.25">
      <c r="A77513" t="s">
        <v>368247</v>
      </c>
      <c r="B77513" t="s">
        <v>368248</v>
      </c>
      <c r="C77513" t="s">
        <v>228927</v>
      </c>
      <c r="E77513" s="1">
        <v>40644</v>
      </c>
      <c r="F77513">
        <v>337500</v>
      </c>
    </row>
    <row r="77514" spans="1:6" x14ac:dyDescent="0.25">
      <c r="A77514" t="s">
        <v>368249</v>
      </c>
      <c r="B77514" t="s">
        <v>368250</v>
      </c>
      <c r="C77514" t="s">
        <v>228909</v>
      </c>
      <c r="E77514" s="1">
        <v>41497</v>
      </c>
    </row>
    <row r="77515" spans="1:6" x14ac:dyDescent="0.25">
      <c r="A77515" t="s">
        <v>368251</v>
      </c>
      <c r="B77515" t="s">
        <v>368252</v>
      </c>
      <c r="C77515" t="s">
        <v>228880</v>
      </c>
      <c r="E77515" t="s">
        <v>41122</v>
      </c>
    </row>
    <row r="77516" spans="1:6" x14ac:dyDescent="0.25">
      <c r="A77516" t="s">
        <v>368253</v>
      </c>
      <c r="B77516" t="s">
        <v>368254</v>
      </c>
      <c r="C77516" t="s">
        <v>228880</v>
      </c>
      <c r="E77516" t="s">
        <v>7624</v>
      </c>
    </row>
    <row r="77517" spans="1:6" x14ac:dyDescent="0.25">
      <c r="A77517" t="s">
        <v>368255</v>
      </c>
      <c r="B77517" t="s">
        <v>368256</v>
      </c>
      <c r="C77517" t="s">
        <v>228880</v>
      </c>
      <c r="E77517" t="s">
        <v>583</v>
      </c>
    </row>
    <row r="77518" spans="1:6" x14ac:dyDescent="0.25">
      <c r="A77518" t="s">
        <v>368257</v>
      </c>
      <c r="B77518" t="s">
        <v>368258</v>
      </c>
      <c r="C77518" t="s">
        <v>228873</v>
      </c>
      <c r="D77518" t="s">
        <v>228877</v>
      </c>
      <c r="E77518" s="1">
        <v>38364</v>
      </c>
      <c r="F77518">
        <v>6250000</v>
      </c>
    </row>
    <row r="77519" spans="1:6" x14ac:dyDescent="0.25">
      <c r="A77519" t="s">
        <v>368259</v>
      </c>
      <c r="B77519" t="s">
        <v>368260</v>
      </c>
      <c r="C77519" t="s">
        <v>228873</v>
      </c>
      <c r="D77519" t="s">
        <v>228874</v>
      </c>
      <c r="E77519" s="1">
        <v>39091</v>
      </c>
      <c r="F77519">
        <v>15000000</v>
      </c>
    </row>
    <row r="77520" spans="1:6" x14ac:dyDescent="0.25">
      <c r="A77520" t="s">
        <v>368257</v>
      </c>
      <c r="B77520" t="s">
        <v>368261</v>
      </c>
      <c r="C77520" t="s">
        <v>228927</v>
      </c>
      <c r="E77520" t="s">
        <v>33227</v>
      </c>
      <c r="F77520">
        <v>2840312</v>
      </c>
    </row>
    <row r="77521" spans="1:6" x14ac:dyDescent="0.25">
      <c r="A77521" t="s">
        <v>368259</v>
      </c>
      <c r="B77521" t="s">
        <v>368262</v>
      </c>
      <c r="C77521" t="s">
        <v>228873</v>
      </c>
      <c r="E77521" s="1">
        <v>40181</v>
      </c>
      <c r="F77521">
        <v>1100000</v>
      </c>
    </row>
    <row r="77522" spans="1:6" x14ac:dyDescent="0.25">
      <c r="A77522" t="s">
        <v>368257</v>
      </c>
      <c r="B77522" t="s">
        <v>368263</v>
      </c>
      <c r="C77522" t="s">
        <v>228873</v>
      </c>
      <c r="D77522" t="s">
        <v>228874</v>
      </c>
      <c r="E77522" s="1">
        <v>41919</v>
      </c>
      <c r="F77522">
        <v>35000000</v>
      </c>
    </row>
    <row r="77523" spans="1:6" x14ac:dyDescent="0.25">
      <c r="A77523" t="s">
        <v>368259</v>
      </c>
      <c r="B77523" t="s">
        <v>368264</v>
      </c>
      <c r="C77523" t="s">
        <v>228873</v>
      </c>
      <c r="E77523" s="1">
        <v>40638</v>
      </c>
      <c r="F77523">
        <v>10000000</v>
      </c>
    </row>
    <row r="77524" spans="1:6" x14ac:dyDescent="0.25">
      <c r="A77524" t="s">
        <v>368257</v>
      </c>
      <c r="B77524" t="s">
        <v>368265</v>
      </c>
      <c r="C77524" t="s">
        <v>228873</v>
      </c>
      <c r="E77524" t="s">
        <v>17156</v>
      </c>
      <c r="F77524">
        <v>4930000</v>
      </c>
    </row>
    <row r="77525" spans="1:6" x14ac:dyDescent="0.25">
      <c r="A77525" t="s">
        <v>368266</v>
      </c>
      <c r="B77525" t="s">
        <v>368267</v>
      </c>
      <c r="C77525" t="s">
        <v>228873</v>
      </c>
      <c r="E77525" s="1">
        <v>40638</v>
      </c>
      <c r="F77525">
        <v>1500000</v>
      </c>
    </row>
    <row r="77526" spans="1:6" x14ac:dyDescent="0.25">
      <c r="A77526" t="s">
        <v>368268</v>
      </c>
      <c r="B77526" t="s">
        <v>368269</v>
      </c>
      <c r="C77526" t="s">
        <v>229045</v>
      </c>
      <c r="E77526" s="1">
        <v>42286</v>
      </c>
      <c r="F77526">
        <v>40000000</v>
      </c>
    </row>
    <row r="77527" spans="1:6" x14ac:dyDescent="0.25">
      <c r="A77527" t="s">
        <v>368270</v>
      </c>
      <c r="B77527" t="s">
        <v>368271</v>
      </c>
      <c r="C77527" t="s">
        <v>228927</v>
      </c>
      <c r="E77527" t="s">
        <v>52461</v>
      </c>
      <c r="F77527">
        <v>25000000</v>
      </c>
    </row>
    <row r="77528" spans="1:6" x14ac:dyDescent="0.25">
      <c r="A77528" t="s">
        <v>368272</v>
      </c>
      <c r="B77528" t="s">
        <v>368273</v>
      </c>
      <c r="C77528" t="s">
        <v>228873</v>
      </c>
      <c r="D77528" t="s">
        <v>228877</v>
      </c>
      <c r="E77528" s="1">
        <v>38722</v>
      </c>
      <c r="F77528">
        <v>12500000</v>
      </c>
    </row>
    <row r="77529" spans="1:6" x14ac:dyDescent="0.25">
      <c r="A77529" t="s">
        <v>368274</v>
      </c>
      <c r="B77529" t="s">
        <v>368275</v>
      </c>
      <c r="C77529" t="s">
        <v>228873</v>
      </c>
      <c r="D77529" t="s">
        <v>228877</v>
      </c>
      <c r="E77529" s="1">
        <v>39088</v>
      </c>
      <c r="F77529">
        <v>12500000</v>
      </c>
    </row>
    <row r="77530" spans="1:6" x14ac:dyDescent="0.25">
      <c r="A77530" t="s">
        <v>368272</v>
      </c>
      <c r="B77530" t="s">
        <v>368276</v>
      </c>
      <c r="C77530" t="s">
        <v>228927</v>
      </c>
      <c r="E77530" s="1">
        <v>39083</v>
      </c>
      <c r="F77530">
        <v>8000000</v>
      </c>
    </row>
    <row r="77531" spans="1:6" x14ac:dyDescent="0.25">
      <c r="A77531" t="s">
        <v>368277</v>
      </c>
      <c r="B77531" t="s">
        <v>368278</v>
      </c>
      <c r="C77531" t="s">
        <v>228873</v>
      </c>
      <c r="D77531" t="s">
        <v>228877</v>
      </c>
      <c r="E77531" s="1">
        <v>37631</v>
      </c>
      <c r="F77531">
        <v>2500000</v>
      </c>
    </row>
    <row r="77532" spans="1:6" x14ac:dyDescent="0.25">
      <c r="A77532" t="s">
        <v>368279</v>
      </c>
      <c r="B77532" t="s">
        <v>368280</v>
      </c>
      <c r="C77532" t="s">
        <v>228873</v>
      </c>
      <c r="E77532" t="s">
        <v>13875</v>
      </c>
      <c r="F77532">
        <v>900000</v>
      </c>
    </row>
    <row r="77533" spans="1:6" x14ac:dyDescent="0.25">
      <c r="A77533" t="s">
        <v>368281</v>
      </c>
      <c r="B77533" t="s">
        <v>368282</v>
      </c>
      <c r="C77533" t="s">
        <v>228889</v>
      </c>
      <c r="E77533" t="s">
        <v>368283</v>
      </c>
    </row>
    <row r="77534" spans="1:6" x14ac:dyDescent="0.25">
      <c r="A77534" t="s">
        <v>368284</v>
      </c>
      <c r="B77534" t="s">
        <v>368285</v>
      </c>
      <c r="C77534" t="s">
        <v>228909</v>
      </c>
      <c r="E77534" t="s">
        <v>111667</v>
      </c>
    </row>
    <row r="77535" spans="1:6" x14ac:dyDescent="0.25">
      <c r="A77535" t="s">
        <v>368286</v>
      </c>
      <c r="B77535" t="s">
        <v>368287</v>
      </c>
      <c r="C77535" t="s">
        <v>228880</v>
      </c>
      <c r="E77535" t="s">
        <v>12427</v>
      </c>
      <c r="F77535">
        <v>2000000</v>
      </c>
    </row>
    <row r="77536" spans="1:6" x14ac:dyDescent="0.25">
      <c r="A77536" t="s">
        <v>368288</v>
      </c>
      <c r="B77536" t="s">
        <v>368289</v>
      </c>
      <c r="C77536" t="s">
        <v>228873</v>
      </c>
      <c r="E77536" t="s">
        <v>396</v>
      </c>
      <c r="F77536">
        <v>65000</v>
      </c>
    </row>
    <row r="77537" spans="1:6" x14ac:dyDescent="0.25">
      <c r="A77537" t="s">
        <v>368290</v>
      </c>
      <c r="B77537" t="s">
        <v>368291</v>
      </c>
      <c r="C77537" t="s">
        <v>228919</v>
      </c>
      <c r="E77537" s="1">
        <v>39083</v>
      </c>
      <c r="F77537">
        <v>65000000</v>
      </c>
    </row>
    <row r="77538" spans="1:6" x14ac:dyDescent="0.25">
      <c r="A77538" t="s">
        <v>368292</v>
      </c>
      <c r="B77538" t="s">
        <v>368293</v>
      </c>
      <c r="C77538" t="s">
        <v>228873</v>
      </c>
      <c r="D77538" t="s">
        <v>228877</v>
      </c>
      <c r="E77538" t="s">
        <v>45818</v>
      </c>
      <c r="F77538">
        <v>6500000</v>
      </c>
    </row>
    <row r="77539" spans="1:6" x14ac:dyDescent="0.25">
      <c r="A77539" t="s">
        <v>368294</v>
      </c>
      <c r="B77539" t="s">
        <v>368295</v>
      </c>
      <c r="C77539" t="s">
        <v>228880</v>
      </c>
      <c r="E77539" s="1">
        <v>41646</v>
      </c>
      <c r="F77539">
        <v>1000000</v>
      </c>
    </row>
    <row r="77540" spans="1:6" x14ac:dyDescent="0.25">
      <c r="A77540" t="s">
        <v>368296</v>
      </c>
      <c r="B77540" t="s">
        <v>368297</v>
      </c>
      <c r="C77540" t="s">
        <v>229779</v>
      </c>
      <c r="E77540" t="s">
        <v>78792</v>
      </c>
      <c r="F77540">
        <v>1000000</v>
      </c>
    </row>
    <row r="77541" spans="1:6" x14ac:dyDescent="0.25">
      <c r="A77541" t="s">
        <v>368298</v>
      </c>
      <c r="B77541" t="s">
        <v>368299</v>
      </c>
      <c r="C77541" t="s">
        <v>229779</v>
      </c>
      <c r="E77541" t="s">
        <v>153516</v>
      </c>
      <c r="F77541">
        <v>197812</v>
      </c>
    </row>
    <row r="77542" spans="1:6" x14ac:dyDescent="0.25">
      <c r="A77542" t="s">
        <v>368300</v>
      </c>
      <c r="B77542" t="s">
        <v>368301</v>
      </c>
      <c r="C77542" t="s">
        <v>228873</v>
      </c>
      <c r="E77542" t="s">
        <v>49641</v>
      </c>
      <c r="F77542">
        <v>4000000</v>
      </c>
    </row>
    <row r="77543" spans="1:6" x14ac:dyDescent="0.25">
      <c r="A77543" t="s">
        <v>368302</v>
      </c>
      <c r="B77543" t="s">
        <v>368303</v>
      </c>
      <c r="C77543" t="s">
        <v>228873</v>
      </c>
      <c r="D77543" t="s">
        <v>228874</v>
      </c>
      <c r="E77543" t="s">
        <v>189930</v>
      </c>
      <c r="F77543">
        <v>10000000</v>
      </c>
    </row>
    <row r="77544" spans="1:6" x14ac:dyDescent="0.25">
      <c r="A77544" t="s">
        <v>368300</v>
      </c>
      <c r="B77544" t="s">
        <v>368304</v>
      </c>
      <c r="C77544" t="s">
        <v>228927</v>
      </c>
      <c r="E77544" t="s">
        <v>49641</v>
      </c>
      <c r="F77544">
        <v>3000000</v>
      </c>
    </row>
    <row r="77545" spans="1:6" x14ac:dyDescent="0.25">
      <c r="A77545" t="s">
        <v>368302</v>
      </c>
      <c r="B77545" t="s">
        <v>368305</v>
      </c>
      <c r="C77545" t="s">
        <v>228873</v>
      </c>
      <c r="D77545" t="s">
        <v>228877</v>
      </c>
      <c r="E77545" t="s">
        <v>154741</v>
      </c>
      <c r="F77545">
        <v>9996651</v>
      </c>
    </row>
    <row r="77546" spans="1:6" x14ac:dyDescent="0.25">
      <c r="A77546" t="s">
        <v>368300</v>
      </c>
      <c r="B77546" t="s">
        <v>368306</v>
      </c>
      <c r="C77546" t="s">
        <v>228873</v>
      </c>
      <c r="D77546" t="s">
        <v>228874</v>
      </c>
      <c r="E77546" t="s">
        <v>20639</v>
      </c>
    </row>
    <row r="77547" spans="1:6" x14ac:dyDescent="0.25">
      <c r="A77547" t="s">
        <v>368302</v>
      </c>
      <c r="B77547" t="s">
        <v>368307</v>
      </c>
      <c r="C77547" t="s">
        <v>228873</v>
      </c>
      <c r="D77547" t="s">
        <v>228977</v>
      </c>
      <c r="E77547" s="1">
        <v>41975</v>
      </c>
      <c r="F77547">
        <v>5500000</v>
      </c>
    </row>
    <row r="77548" spans="1:6" x14ac:dyDescent="0.25">
      <c r="A77548" t="s">
        <v>368300</v>
      </c>
      <c r="B77548" t="s">
        <v>368308</v>
      </c>
      <c r="C77548" t="s">
        <v>228873</v>
      </c>
      <c r="D77548" t="s">
        <v>228977</v>
      </c>
      <c r="E77548" s="1">
        <v>41041</v>
      </c>
      <c r="F77548">
        <v>7000000</v>
      </c>
    </row>
    <row r="77549" spans="1:6" x14ac:dyDescent="0.25">
      <c r="A77549" t="s">
        <v>368309</v>
      </c>
      <c r="B77549" t="s">
        <v>368310</v>
      </c>
      <c r="C77549" t="s">
        <v>228909</v>
      </c>
      <c r="E77549" t="s">
        <v>100284</v>
      </c>
      <c r="F77549">
        <v>1109394</v>
      </c>
    </row>
    <row r="77550" spans="1:6" x14ac:dyDescent="0.25">
      <c r="A77550" t="s">
        <v>368311</v>
      </c>
      <c r="B77550" t="s">
        <v>368312</v>
      </c>
      <c r="C77550" t="s">
        <v>228909</v>
      </c>
      <c r="E77550" t="s">
        <v>39546</v>
      </c>
      <c r="F77550">
        <v>245220</v>
      </c>
    </row>
    <row r="77551" spans="1:6" x14ac:dyDescent="0.25">
      <c r="A77551" t="s">
        <v>368313</v>
      </c>
      <c r="B77551" t="s">
        <v>368314</v>
      </c>
      <c r="C77551" t="s">
        <v>228873</v>
      </c>
      <c r="D77551" t="s">
        <v>228977</v>
      </c>
      <c r="E77551" t="s">
        <v>8881</v>
      </c>
      <c r="F77551">
        <v>24000000</v>
      </c>
    </row>
    <row r="77552" spans="1:6" x14ac:dyDescent="0.25">
      <c r="A77552" t="s">
        <v>368315</v>
      </c>
      <c r="B77552" t="s">
        <v>368316</v>
      </c>
      <c r="C77552" t="s">
        <v>228873</v>
      </c>
      <c r="D77552" t="s">
        <v>228874</v>
      </c>
      <c r="E77552" t="s">
        <v>31502</v>
      </c>
      <c r="F77552">
        <v>20000000</v>
      </c>
    </row>
    <row r="77553" spans="1:6" x14ac:dyDescent="0.25">
      <c r="A77553" t="s">
        <v>368313</v>
      </c>
      <c r="B77553" t="s">
        <v>368317</v>
      </c>
      <c r="C77553" t="s">
        <v>228873</v>
      </c>
      <c r="D77553" t="s">
        <v>228977</v>
      </c>
      <c r="E77553" t="s">
        <v>105518</v>
      </c>
      <c r="F77553">
        <v>12500000</v>
      </c>
    </row>
    <row r="77554" spans="1:6" x14ac:dyDescent="0.25">
      <c r="A77554" t="s">
        <v>368315</v>
      </c>
      <c r="B77554" t="s">
        <v>368318</v>
      </c>
      <c r="C77554" t="s">
        <v>228873</v>
      </c>
      <c r="D77554" t="s">
        <v>229145</v>
      </c>
      <c r="E77554" t="s">
        <v>57805</v>
      </c>
      <c r="F77554">
        <v>20000000</v>
      </c>
    </row>
    <row r="77555" spans="1:6" x14ac:dyDescent="0.25">
      <c r="A77555" t="s">
        <v>368313</v>
      </c>
      <c r="B77555" t="s">
        <v>368319</v>
      </c>
      <c r="C77555" t="s">
        <v>228873</v>
      </c>
      <c r="D77555" t="s">
        <v>229145</v>
      </c>
      <c r="E77555" t="s">
        <v>28726</v>
      </c>
      <c r="F77555">
        <v>10000000</v>
      </c>
    </row>
    <row r="77556" spans="1:6" x14ac:dyDescent="0.25">
      <c r="A77556" t="s">
        <v>368320</v>
      </c>
      <c r="B77556" t="s">
        <v>368321</v>
      </c>
      <c r="C77556" t="s">
        <v>228889</v>
      </c>
      <c r="E77556" s="1">
        <v>34982</v>
      </c>
    </row>
    <row r="77557" spans="1:6" x14ac:dyDescent="0.25">
      <c r="A77557" t="s">
        <v>368322</v>
      </c>
      <c r="B77557" t="s">
        <v>368323</v>
      </c>
      <c r="C77557" t="s">
        <v>228873</v>
      </c>
      <c r="E77557" s="1">
        <v>40822</v>
      </c>
      <c r="F77557">
        <v>1181500</v>
      </c>
    </row>
    <row r="77558" spans="1:6" x14ac:dyDescent="0.25">
      <c r="A77558" t="s">
        <v>368324</v>
      </c>
      <c r="B77558" t="s">
        <v>368325</v>
      </c>
      <c r="C77558" t="s">
        <v>228873</v>
      </c>
      <c r="E77558" t="s">
        <v>43044</v>
      </c>
      <c r="F77558">
        <v>536100</v>
      </c>
    </row>
    <row r="77559" spans="1:6" x14ac:dyDescent="0.25">
      <c r="A77559" t="s">
        <v>368322</v>
      </c>
      <c r="B77559" t="s">
        <v>368326</v>
      </c>
      <c r="C77559" t="s">
        <v>228873</v>
      </c>
      <c r="E77559" t="s">
        <v>109276</v>
      </c>
      <c r="F77559">
        <v>1031961</v>
      </c>
    </row>
    <row r="77560" spans="1:6" x14ac:dyDescent="0.25">
      <c r="A77560" t="s">
        <v>368324</v>
      </c>
      <c r="B77560" t="s">
        <v>368327</v>
      </c>
      <c r="C77560" t="s">
        <v>228873</v>
      </c>
      <c r="E77560" t="s">
        <v>37338</v>
      </c>
      <c r="F77560">
        <v>2583000</v>
      </c>
    </row>
    <row r="77561" spans="1:6" x14ac:dyDescent="0.25">
      <c r="A77561" t="s">
        <v>368328</v>
      </c>
      <c r="B77561" t="s">
        <v>368329</v>
      </c>
      <c r="C77561" t="s">
        <v>228919</v>
      </c>
      <c r="E77561" s="1">
        <v>41859</v>
      </c>
      <c r="F77561">
        <v>25000000</v>
      </c>
    </row>
    <row r="77562" spans="1:6" x14ac:dyDescent="0.25">
      <c r="A77562" t="s">
        <v>368330</v>
      </c>
      <c r="B77562" t="s">
        <v>368331</v>
      </c>
      <c r="C77562" t="s">
        <v>228943</v>
      </c>
      <c r="E77562" s="1">
        <v>39448</v>
      </c>
    </row>
    <row r="77563" spans="1:6" x14ac:dyDescent="0.25">
      <c r="A77563" t="s">
        <v>368332</v>
      </c>
      <c r="B77563" t="s">
        <v>368333</v>
      </c>
      <c r="C77563" t="s">
        <v>228943</v>
      </c>
      <c r="E77563" t="s">
        <v>59363</v>
      </c>
      <c r="F77563">
        <v>110000</v>
      </c>
    </row>
    <row r="77564" spans="1:6" x14ac:dyDescent="0.25">
      <c r="A77564" t="s">
        <v>368334</v>
      </c>
      <c r="B77564" t="s">
        <v>368335</v>
      </c>
      <c r="C77564" t="s">
        <v>228880</v>
      </c>
      <c r="E77564" t="s">
        <v>118371</v>
      </c>
      <c r="F77564">
        <v>75692</v>
      </c>
    </row>
    <row r="77565" spans="1:6" x14ac:dyDescent="0.25">
      <c r="A77565" t="s">
        <v>368336</v>
      </c>
      <c r="B77565" t="s">
        <v>368337</v>
      </c>
      <c r="C77565" t="s">
        <v>228880</v>
      </c>
      <c r="E77565" s="1">
        <v>41913</v>
      </c>
      <c r="F77565">
        <v>60000</v>
      </c>
    </row>
    <row r="77566" spans="1:6" x14ac:dyDescent="0.25">
      <c r="A77566" t="s">
        <v>368338</v>
      </c>
      <c r="B77566" t="s">
        <v>368339</v>
      </c>
      <c r="C77566" t="s">
        <v>228873</v>
      </c>
      <c r="E77566" t="s">
        <v>63480</v>
      </c>
      <c r="F77566">
        <v>600000</v>
      </c>
    </row>
    <row r="77567" spans="1:6" x14ac:dyDescent="0.25">
      <c r="A77567" t="s">
        <v>368340</v>
      </c>
      <c r="B77567" t="s">
        <v>368341</v>
      </c>
      <c r="C77567" t="s">
        <v>228880</v>
      </c>
      <c r="E77567" t="s">
        <v>32690</v>
      </c>
      <c r="F77567">
        <v>180000</v>
      </c>
    </row>
    <row r="77568" spans="1:6" x14ac:dyDescent="0.25">
      <c r="A77568" t="s">
        <v>368342</v>
      </c>
      <c r="B77568" t="s">
        <v>368343</v>
      </c>
      <c r="C77568" t="s">
        <v>228943</v>
      </c>
      <c r="E77568" s="1">
        <v>42219</v>
      </c>
      <c r="F77568">
        <v>750000</v>
      </c>
    </row>
    <row r="77569" spans="1:6" x14ac:dyDescent="0.25">
      <c r="A77569" t="s">
        <v>368344</v>
      </c>
      <c r="B77569" t="s">
        <v>368345</v>
      </c>
      <c r="C77569" t="s">
        <v>228873</v>
      </c>
      <c r="D77569" t="s">
        <v>228877</v>
      </c>
      <c r="E77569" t="s">
        <v>8104</v>
      </c>
      <c r="F77569">
        <v>2500000</v>
      </c>
    </row>
    <row r="77570" spans="1:6" x14ac:dyDescent="0.25">
      <c r="A77570" t="s">
        <v>368346</v>
      </c>
      <c r="B77570" t="s">
        <v>368347</v>
      </c>
      <c r="C77570" t="s">
        <v>228880</v>
      </c>
      <c r="E77570" s="1">
        <v>40917</v>
      </c>
    </row>
    <row r="77571" spans="1:6" x14ac:dyDescent="0.25">
      <c r="A77571" t="s">
        <v>368348</v>
      </c>
      <c r="B77571" t="s">
        <v>368349</v>
      </c>
      <c r="C77571" t="s">
        <v>228880</v>
      </c>
      <c r="E77571" t="s">
        <v>17410</v>
      </c>
      <c r="F77571">
        <v>3000000</v>
      </c>
    </row>
    <row r="77572" spans="1:6" x14ac:dyDescent="0.25">
      <c r="A77572" t="s">
        <v>368350</v>
      </c>
      <c r="B77572" t="s">
        <v>368351</v>
      </c>
      <c r="C77572" t="s">
        <v>228873</v>
      </c>
      <c r="D77572" t="s">
        <v>228877</v>
      </c>
      <c r="E77572" t="s">
        <v>22024</v>
      </c>
      <c r="F77572">
        <v>2622000</v>
      </c>
    </row>
    <row r="77573" spans="1:6" x14ac:dyDescent="0.25">
      <c r="A77573" t="s">
        <v>368352</v>
      </c>
      <c r="B77573" t="s">
        <v>368353</v>
      </c>
      <c r="C77573" t="s">
        <v>228880</v>
      </c>
      <c r="E77573" t="s">
        <v>18545</v>
      </c>
      <c r="F77573">
        <v>1400000</v>
      </c>
    </row>
    <row r="77574" spans="1:6" x14ac:dyDescent="0.25">
      <c r="A77574" t="s">
        <v>368354</v>
      </c>
      <c r="B77574" t="s">
        <v>368355</v>
      </c>
      <c r="C77574" t="s">
        <v>228873</v>
      </c>
      <c r="D77574" t="s">
        <v>228877</v>
      </c>
      <c r="E77574" t="s">
        <v>26765</v>
      </c>
      <c r="F77574">
        <v>2150000</v>
      </c>
    </row>
    <row r="77575" spans="1:6" x14ac:dyDescent="0.25">
      <c r="A77575" t="s">
        <v>368356</v>
      </c>
      <c r="B77575" t="s">
        <v>368357</v>
      </c>
      <c r="C77575" t="s">
        <v>228873</v>
      </c>
      <c r="D77575" t="s">
        <v>228877</v>
      </c>
      <c r="E77575" t="s">
        <v>115238</v>
      </c>
      <c r="F77575">
        <v>20300000</v>
      </c>
    </row>
    <row r="77576" spans="1:6" x14ac:dyDescent="0.25">
      <c r="A77576" t="s">
        <v>368358</v>
      </c>
      <c r="B77576" t="s">
        <v>368359</v>
      </c>
      <c r="C77576" t="s">
        <v>228873</v>
      </c>
      <c r="D77576" t="s">
        <v>228874</v>
      </c>
      <c r="E77576" s="1">
        <v>41891</v>
      </c>
      <c r="F77576">
        <v>13500000</v>
      </c>
    </row>
    <row r="77577" spans="1:6" x14ac:dyDescent="0.25">
      <c r="A77577" t="s">
        <v>368360</v>
      </c>
      <c r="B77577" t="s">
        <v>368361</v>
      </c>
      <c r="C77577" t="s">
        <v>228873</v>
      </c>
      <c r="E77577" s="1">
        <v>40695</v>
      </c>
      <c r="F77577">
        <v>550000</v>
      </c>
    </row>
    <row r="77578" spans="1:6" x14ac:dyDescent="0.25">
      <c r="A77578" t="s">
        <v>368362</v>
      </c>
      <c r="B77578" t="s">
        <v>368363</v>
      </c>
      <c r="C77578" t="s">
        <v>228873</v>
      </c>
      <c r="E77578" t="s">
        <v>13899</v>
      </c>
      <c r="F77578">
        <v>5711912</v>
      </c>
    </row>
    <row r="77579" spans="1:6" x14ac:dyDescent="0.25">
      <c r="A77579" t="s">
        <v>368364</v>
      </c>
      <c r="B77579" t="s">
        <v>368365</v>
      </c>
      <c r="C77579" t="s">
        <v>228873</v>
      </c>
      <c r="D77579" t="s">
        <v>228877</v>
      </c>
      <c r="E77579" t="s">
        <v>92556</v>
      </c>
    </row>
    <row r="77580" spans="1:6" x14ac:dyDescent="0.25">
      <c r="A77580" t="s">
        <v>368366</v>
      </c>
      <c r="B77580" t="s">
        <v>368367</v>
      </c>
      <c r="C77580" t="s">
        <v>228873</v>
      </c>
      <c r="D77580" t="s">
        <v>228874</v>
      </c>
      <c r="E77580" t="s">
        <v>78784</v>
      </c>
      <c r="F77580">
        <v>28000000</v>
      </c>
    </row>
    <row r="77581" spans="1:6" x14ac:dyDescent="0.25">
      <c r="A77581" t="s">
        <v>368368</v>
      </c>
      <c r="B77581" t="s">
        <v>368369</v>
      </c>
      <c r="C77581" t="s">
        <v>229311</v>
      </c>
      <c r="E77581" s="1">
        <v>42222</v>
      </c>
      <c r="F77581">
        <v>350000000</v>
      </c>
    </row>
    <row r="77582" spans="1:6" x14ac:dyDescent="0.25">
      <c r="A77582" t="s">
        <v>368370</v>
      </c>
      <c r="B77582" t="s">
        <v>368371</v>
      </c>
      <c r="C77582" t="s">
        <v>228889</v>
      </c>
      <c r="E77582" s="1">
        <v>42249</v>
      </c>
    </row>
    <row r="77583" spans="1:6" x14ac:dyDescent="0.25">
      <c r="A77583" t="s">
        <v>368372</v>
      </c>
      <c r="B77583" t="s">
        <v>368373</v>
      </c>
      <c r="C77583" t="s">
        <v>228873</v>
      </c>
      <c r="D77583" t="s">
        <v>228977</v>
      </c>
      <c r="E77583" s="1">
        <v>42067</v>
      </c>
    </row>
    <row r="77584" spans="1:6" x14ac:dyDescent="0.25">
      <c r="A77584" t="s">
        <v>368374</v>
      </c>
      <c r="B77584" t="s">
        <v>368375</v>
      </c>
      <c r="C77584" t="s">
        <v>228943</v>
      </c>
      <c r="E77584" s="1">
        <v>39449</v>
      </c>
      <c r="F77584">
        <v>200000</v>
      </c>
    </row>
    <row r="77585" spans="1:6" x14ac:dyDescent="0.25">
      <c r="A77585" t="s">
        <v>368372</v>
      </c>
      <c r="B77585" t="s">
        <v>368376</v>
      </c>
      <c r="C77585" t="s">
        <v>228873</v>
      </c>
      <c r="D77585" t="s">
        <v>228877</v>
      </c>
      <c r="E77585" s="1">
        <v>40918</v>
      </c>
      <c r="F77585">
        <v>25000000</v>
      </c>
    </row>
    <row r="77586" spans="1:6" x14ac:dyDescent="0.25">
      <c r="A77586" t="s">
        <v>368374</v>
      </c>
      <c r="B77586" t="s">
        <v>368377</v>
      </c>
      <c r="C77586" t="s">
        <v>228873</v>
      </c>
      <c r="D77586" t="s">
        <v>228874</v>
      </c>
      <c r="E77586" s="1">
        <v>41285</v>
      </c>
      <c r="F77586">
        <v>35000000</v>
      </c>
    </row>
    <row r="77587" spans="1:6" x14ac:dyDescent="0.25">
      <c r="A77587" t="s">
        <v>368372</v>
      </c>
      <c r="B77587" t="s">
        <v>368378</v>
      </c>
      <c r="C77587" t="s">
        <v>228873</v>
      </c>
      <c r="D77587" t="s">
        <v>228874</v>
      </c>
      <c r="E77587" s="1">
        <v>41886</v>
      </c>
      <c r="F77587">
        <v>10000000</v>
      </c>
    </row>
    <row r="77588" spans="1:6" x14ac:dyDescent="0.25">
      <c r="A77588" t="s">
        <v>368379</v>
      </c>
      <c r="B77588" t="s">
        <v>368380</v>
      </c>
      <c r="C77588" t="s">
        <v>229045</v>
      </c>
      <c r="E77588" s="1">
        <v>41700</v>
      </c>
      <c r="F77588">
        <v>2100000</v>
      </c>
    </row>
    <row r="77589" spans="1:6" x14ac:dyDescent="0.25">
      <c r="A77589" t="s">
        <v>368381</v>
      </c>
      <c r="B77589" t="s">
        <v>368382</v>
      </c>
      <c r="C77589" t="s">
        <v>228927</v>
      </c>
      <c r="E77589" t="s">
        <v>23807</v>
      </c>
      <c r="F77589">
        <v>1000000</v>
      </c>
    </row>
    <row r="77590" spans="1:6" x14ac:dyDescent="0.25">
      <c r="A77590" t="s">
        <v>368383</v>
      </c>
      <c r="B77590" t="s">
        <v>368384</v>
      </c>
      <c r="C77590" t="s">
        <v>228880</v>
      </c>
      <c r="E77590" s="1">
        <v>41278</v>
      </c>
      <c r="F77590">
        <v>1000000</v>
      </c>
    </row>
    <row r="77591" spans="1:6" x14ac:dyDescent="0.25">
      <c r="A77591" t="s">
        <v>368385</v>
      </c>
      <c r="B77591" t="s">
        <v>368386</v>
      </c>
      <c r="C77591" t="s">
        <v>228873</v>
      </c>
      <c r="D77591" t="s">
        <v>228874</v>
      </c>
      <c r="E77591" t="s">
        <v>24566</v>
      </c>
      <c r="F77591">
        <v>21000000</v>
      </c>
    </row>
    <row r="77592" spans="1:6" x14ac:dyDescent="0.25">
      <c r="A77592" t="s">
        <v>368387</v>
      </c>
      <c r="B77592" t="s">
        <v>368388</v>
      </c>
      <c r="C77592" t="s">
        <v>228880</v>
      </c>
      <c r="E77592" s="1">
        <v>41674</v>
      </c>
      <c r="F77592">
        <v>111111</v>
      </c>
    </row>
    <row r="77593" spans="1:6" x14ac:dyDescent="0.25">
      <c r="A77593" t="s">
        <v>368389</v>
      </c>
      <c r="B77593" t="s">
        <v>368390</v>
      </c>
      <c r="C77593" t="s">
        <v>228873</v>
      </c>
      <c r="D77593" t="s">
        <v>228877</v>
      </c>
      <c r="E77593" t="s">
        <v>109896</v>
      </c>
    </row>
    <row r="77594" spans="1:6" x14ac:dyDescent="0.25">
      <c r="A77594" t="s">
        <v>368391</v>
      </c>
      <c r="B77594" t="s">
        <v>368392</v>
      </c>
      <c r="C77594" t="s">
        <v>228873</v>
      </c>
      <c r="D77594" t="s">
        <v>228877</v>
      </c>
      <c r="E77594" s="1">
        <v>39085</v>
      </c>
      <c r="F77594">
        <v>10000000</v>
      </c>
    </row>
    <row r="77595" spans="1:6" x14ac:dyDescent="0.25">
      <c r="A77595" t="s">
        <v>368393</v>
      </c>
      <c r="B77595" t="s">
        <v>368394</v>
      </c>
      <c r="C77595" t="s">
        <v>228873</v>
      </c>
      <c r="D77595" t="s">
        <v>228977</v>
      </c>
      <c r="E77595" s="1">
        <v>40553</v>
      </c>
      <c r="F77595">
        <v>28640000</v>
      </c>
    </row>
    <row r="77596" spans="1:6" x14ac:dyDescent="0.25">
      <c r="A77596" t="s">
        <v>368391</v>
      </c>
      <c r="B77596" t="s">
        <v>368395</v>
      </c>
      <c r="C77596" t="s">
        <v>228873</v>
      </c>
      <c r="D77596" t="s">
        <v>228874</v>
      </c>
      <c r="E77596" s="1">
        <v>39448</v>
      </c>
      <c r="F77596">
        <v>20000000</v>
      </c>
    </row>
    <row r="77597" spans="1:6" x14ac:dyDescent="0.25">
      <c r="A77597" t="s">
        <v>368393</v>
      </c>
      <c r="B77597" t="s">
        <v>368396</v>
      </c>
      <c r="C77597" t="s">
        <v>228943</v>
      </c>
      <c r="E77597" s="1">
        <v>38364</v>
      </c>
      <c r="F77597">
        <v>1000000</v>
      </c>
    </row>
    <row r="77598" spans="1:6" x14ac:dyDescent="0.25">
      <c r="A77598" t="s">
        <v>368397</v>
      </c>
      <c r="B77598" t="s">
        <v>368398</v>
      </c>
      <c r="C77598" t="s">
        <v>228873</v>
      </c>
      <c r="D77598" t="s">
        <v>228874</v>
      </c>
      <c r="E77598" t="s">
        <v>79406</v>
      </c>
      <c r="F77598">
        <v>3000000</v>
      </c>
    </row>
    <row r="77599" spans="1:6" x14ac:dyDescent="0.25">
      <c r="A77599" t="s">
        <v>368399</v>
      </c>
      <c r="B77599" t="s">
        <v>368400</v>
      </c>
      <c r="C77599" t="s">
        <v>228873</v>
      </c>
      <c r="D77599" t="s">
        <v>228874</v>
      </c>
      <c r="E77599" t="s">
        <v>24566</v>
      </c>
      <c r="F77599">
        <v>21000000</v>
      </c>
    </row>
    <row r="77600" spans="1:6" x14ac:dyDescent="0.25">
      <c r="A77600" t="s">
        <v>368401</v>
      </c>
      <c r="B77600" t="s">
        <v>368402</v>
      </c>
      <c r="C77600" t="s">
        <v>228873</v>
      </c>
      <c r="D77600" t="s">
        <v>228977</v>
      </c>
      <c r="E77600" s="1">
        <v>39856</v>
      </c>
      <c r="F77600">
        <v>15000000</v>
      </c>
    </row>
    <row r="77601" spans="1:6" x14ac:dyDescent="0.25">
      <c r="A77601" t="s">
        <v>368399</v>
      </c>
      <c r="B77601" t="s">
        <v>368403</v>
      </c>
      <c r="C77601" t="s">
        <v>228873</v>
      </c>
      <c r="D77601" t="s">
        <v>229145</v>
      </c>
      <c r="E77601" s="1">
        <v>40635</v>
      </c>
      <c r="F77601">
        <v>250000000</v>
      </c>
    </row>
    <row r="77602" spans="1:6" x14ac:dyDescent="0.25">
      <c r="A77602" t="s">
        <v>368401</v>
      </c>
      <c r="B77602" t="s">
        <v>368404</v>
      </c>
      <c r="C77602" t="s">
        <v>228919</v>
      </c>
      <c r="E77602" s="1">
        <v>41284</v>
      </c>
      <c r="F77602">
        <v>420000000</v>
      </c>
    </row>
    <row r="77603" spans="1:6" x14ac:dyDescent="0.25">
      <c r="A77603" t="s">
        <v>368399</v>
      </c>
      <c r="B77603" t="s">
        <v>368405</v>
      </c>
      <c r="C77603" t="s">
        <v>228880</v>
      </c>
      <c r="E77603" s="1">
        <v>38353</v>
      </c>
      <c r="F77603">
        <v>500000</v>
      </c>
    </row>
    <row r="77604" spans="1:6" x14ac:dyDescent="0.25">
      <c r="A77604" t="s">
        <v>368406</v>
      </c>
      <c r="B77604" t="s">
        <v>368407</v>
      </c>
      <c r="C77604" t="s">
        <v>228873</v>
      </c>
      <c r="D77604" t="s">
        <v>228874</v>
      </c>
      <c r="E77604" s="1">
        <v>41770</v>
      </c>
      <c r="F77604">
        <v>60000000</v>
      </c>
    </row>
    <row r="77605" spans="1:6" x14ac:dyDescent="0.25">
      <c r="A77605" t="s">
        <v>368408</v>
      </c>
      <c r="B77605" t="s">
        <v>368409</v>
      </c>
      <c r="C77605" t="s">
        <v>228880</v>
      </c>
      <c r="E77605" t="s">
        <v>129484</v>
      </c>
      <c r="F77605">
        <v>118000</v>
      </c>
    </row>
    <row r="77606" spans="1:6" x14ac:dyDescent="0.25">
      <c r="A77606" t="s">
        <v>368410</v>
      </c>
      <c r="B77606" t="s">
        <v>368411</v>
      </c>
      <c r="C77606" t="s">
        <v>228880</v>
      </c>
      <c r="E77606" s="1">
        <v>41285</v>
      </c>
    </row>
    <row r="77607" spans="1:6" x14ac:dyDescent="0.25">
      <c r="A77607" t="s">
        <v>368412</v>
      </c>
      <c r="B77607" t="s">
        <v>368413</v>
      </c>
      <c r="C77607" t="s">
        <v>228880</v>
      </c>
      <c r="E77607" t="s">
        <v>99092</v>
      </c>
      <c r="F77607">
        <v>643300</v>
      </c>
    </row>
    <row r="77608" spans="1:6" x14ac:dyDescent="0.25">
      <c r="A77608" t="s">
        <v>368414</v>
      </c>
      <c r="B77608" t="s">
        <v>368415</v>
      </c>
      <c r="C77608" t="s">
        <v>228873</v>
      </c>
      <c r="E77608" t="s">
        <v>6166</v>
      </c>
      <c r="F77608">
        <v>403729</v>
      </c>
    </row>
    <row r="77609" spans="1:6" x14ac:dyDescent="0.25">
      <c r="A77609" t="s">
        <v>368416</v>
      </c>
      <c r="B77609" t="s">
        <v>368417</v>
      </c>
      <c r="C77609" t="s">
        <v>228873</v>
      </c>
      <c r="E77609" t="s">
        <v>229264</v>
      </c>
      <c r="F77609">
        <v>12800000</v>
      </c>
    </row>
    <row r="77610" spans="1:6" x14ac:dyDescent="0.25">
      <c r="A77610" t="s">
        <v>368418</v>
      </c>
      <c r="B77610" t="s">
        <v>368419</v>
      </c>
      <c r="C77610" t="s">
        <v>228880</v>
      </c>
      <c r="E77610" t="s">
        <v>25827</v>
      </c>
      <c r="F77610">
        <v>40000</v>
      </c>
    </row>
    <row r="77611" spans="1:6" x14ac:dyDescent="0.25">
      <c r="A77611" t="s">
        <v>368420</v>
      </c>
      <c r="B77611" t="s">
        <v>368421</v>
      </c>
      <c r="C77611" t="s">
        <v>228873</v>
      </c>
      <c r="E77611" s="1">
        <v>40670</v>
      </c>
      <c r="F77611">
        <v>250000</v>
      </c>
    </row>
    <row r="77612" spans="1:6" x14ac:dyDescent="0.25">
      <c r="A77612" t="s">
        <v>368422</v>
      </c>
      <c r="B77612" t="s">
        <v>368423</v>
      </c>
      <c r="C77612" t="s">
        <v>228873</v>
      </c>
      <c r="D77612" t="s">
        <v>228877</v>
      </c>
      <c r="E77612" t="s">
        <v>18123</v>
      </c>
      <c r="F77612">
        <v>5000000</v>
      </c>
    </row>
    <row r="77613" spans="1:6" x14ac:dyDescent="0.25">
      <c r="A77613" t="s">
        <v>368424</v>
      </c>
      <c r="B77613" t="s">
        <v>368425</v>
      </c>
      <c r="C77613" t="s">
        <v>228880</v>
      </c>
      <c r="E77613" s="1">
        <v>40279</v>
      </c>
      <c r="F77613">
        <v>750000</v>
      </c>
    </row>
    <row r="77614" spans="1:6" x14ac:dyDescent="0.25">
      <c r="A77614" t="s">
        <v>368422</v>
      </c>
      <c r="B77614" t="s">
        <v>368426</v>
      </c>
      <c r="C77614" t="s">
        <v>228880</v>
      </c>
      <c r="E77614" s="1">
        <v>41247</v>
      </c>
      <c r="F77614">
        <v>1000000</v>
      </c>
    </row>
    <row r="77615" spans="1:6" x14ac:dyDescent="0.25">
      <c r="A77615" t="s">
        <v>368424</v>
      </c>
      <c r="B77615" t="s">
        <v>368427</v>
      </c>
      <c r="C77615" t="s">
        <v>228927</v>
      </c>
      <c r="E77615" t="s">
        <v>12281</v>
      </c>
      <c r="F77615">
        <v>3000000</v>
      </c>
    </row>
    <row r="77616" spans="1:6" x14ac:dyDescent="0.25">
      <c r="A77616" t="s">
        <v>368428</v>
      </c>
      <c r="B77616" t="s">
        <v>368429</v>
      </c>
      <c r="C77616" t="s">
        <v>228873</v>
      </c>
      <c r="E77616" s="1">
        <v>41214</v>
      </c>
      <c r="F77616">
        <v>2000000</v>
      </c>
    </row>
    <row r="77617" spans="1:6" x14ac:dyDescent="0.25">
      <c r="A77617" t="s">
        <v>368430</v>
      </c>
      <c r="B77617" t="s">
        <v>368431</v>
      </c>
      <c r="C77617" t="s">
        <v>228873</v>
      </c>
      <c r="D77617" t="s">
        <v>229145</v>
      </c>
      <c r="E77617" s="1">
        <v>41529</v>
      </c>
      <c r="F77617">
        <v>15000000</v>
      </c>
    </row>
    <row r="77618" spans="1:6" x14ac:dyDescent="0.25">
      <c r="A77618" t="s">
        <v>368428</v>
      </c>
      <c r="B77618" t="s">
        <v>368432</v>
      </c>
      <c r="C77618" t="s">
        <v>229239</v>
      </c>
      <c r="E77618" t="s">
        <v>111667</v>
      </c>
      <c r="F77618">
        <v>2500000</v>
      </c>
    </row>
    <row r="77619" spans="1:6" x14ac:dyDescent="0.25">
      <c r="A77619" t="s">
        <v>368430</v>
      </c>
      <c r="B77619" t="s">
        <v>368433</v>
      </c>
      <c r="C77619" t="s">
        <v>228889</v>
      </c>
      <c r="E77619" s="1">
        <v>39941</v>
      </c>
    </row>
    <row r="77620" spans="1:6" x14ac:dyDescent="0.25">
      <c r="A77620" t="s">
        <v>368428</v>
      </c>
      <c r="B77620" t="s">
        <v>368434</v>
      </c>
      <c r="C77620" t="s">
        <v>229239</v>
      </c>
      <c r="E77620" s="1">
        <v>40909</v>
      </c>
    </row>
    <row r="77621" spans="1:6" x14ac:dyDescent="0.25">
      <c r="A77621" t="s">
        <v>368430</v>
      </c>
      <c r="B77621" t="s">
        <v>368435</v>
      </c>
      <c r="C77621" t="s">
        <v>228873</v>
      </c>
      <c r="D77621" t="s">
        <v>228877</v>
      </c>
      <c r="E77621" s="1">
        <v>40330</v>
      </c>
      <c r="F77621">
        <v>5019998</v>
      </c>
    </row>
    <row r="77622" spans="1:6" x14ac:dyDescent="0.25">
      <c r="A77622" t="s">
        <v>368428</v>
      </c>
      <c r="B77622" t="s">
        <v>368436</v>
      </c>
      <c r="C77622" t="s">
        <v>228873</v>
      </c>
      <c r="D77622" t="s">
        <v>229145</v>
      </c>
      <c r="E77622" t="s">
        <v>9229</v>
      </c>
      <c r="F77622">
        <v>70000000</v>
      </c>
    </row>
    <row r="77623" spans="1:6" x14ac:dyDescent="0.25">
      <c r="A77623" t="s">
        <v>368430</v>
      </c>
      <c r="B77623" t="s">
        <v>368437</v>
      </c>
      <c r="C77623" t="s">
        <v>228873</v>
      </c>
      <c r="D77623" t="s">
        <v>228977</v>
      </c>
      <c r="E77623" t="s">
        <v>185707</v>
      </c>
      <c r="F77623">
        <v>34000000</v>
      </c>
    </row>
    <row r="77624" spans="1:6" x14ac:dyDescent="0.25">
      <c r="A77624" t="s">
        <v>368428</v>
      </c>
      <c r="B77624" t="s">
        <v>368438</v>
      </c>
      <c r="C77624" t="s">
        <v>228873</v>
      </c>
      <c r="E77624" t="s">
        <v>94892</v>
      </c>
      <c r="F77624">
        <v>6000000</v>
      </c>
    </row>
    <row r="77625" spans="1:6" x14ac:dyDescent="0.25">
      <c r="A77625" t="s">
        <v>368430</v>
      </c>
      <c r="B77625" t="s">
        <v>368439</v>
      </c>
      <c r="C77625" t="s">
        <v>228880</v>
      </c>
      <c r="E77625" s="1">
        <v>39816</v>
      </c>
    </row>
    <row r="77626" spans="1:6" x14ac:dyDescent="0.25">
      <c r="A77626" t="s">
        <v>368428</v>
      </c>
      <c r="B77626" t="s">
        <v>368440</v>
      </c>
      <c r="C77626" t="s">
        <v>228873</v>
      </c>
      <c r="D77626" t="s">
        <v>228874</v>
      </c>
      <c r="E77626" s="1">
        <v>40667</v>
      </c>
      <c r="F77626">
        <v>23000000</v>
      </c>
    </row>
    <row r="77627" spans="1:6" x14ac:dyDescent="0.25">
      <c r="A77627" t="s">
        <v>368430</v>
      </c>
      <c r="B77627" t="s">
        <v>368441</v>
      </c>
      <c r="C77627" t="s">
        <v>228880</v>
      </c>
      <c r="E77627" t="s">
        <v>83879</v>
      </c>
    </row>
    <row r="77628" spans="1:6" x14ac:dyDescent="0.25">
      <c r="A77628" t="s">
        <v>368442</v>
      </c>
      <c r="B77628" t="s">
        <v>368443</v>
      </c>
      <c r="C77628" t="s">
        <v>228927</v>
      </c>
      <c r="E77628" t="s">
        <v>246263</v>
      </c>
      <c r="F77628">
        <v>100000</v>
      </c>
    </row>
    <row r="77629" spans="1:6" x14ac:dyDescent="0.25">
      <c r="A77629" t="s">
        <v>368444</v>
      </c>
      <c r="B77629" t="s">
        <v>368445</v>
      </c>
      <c r="C77629" t="s">
        <v>228880</v>
      </c>
      <c r="E77629" t="s">
        <v>263194</v>
      </c>
      <c r="F77629">
        <v>50000</v>
      </c>
    </row>
    <row r="77630" spans="1:6" x14ac:dyDescent="0.25">
      <c r="A77630" t="s">
        <v>368446</v>
      </c>
      <c r="B77630" t="s">
        <v>368447</v>
      </c>
      <c r="C77630" t="s">
        <v>228880</v>
      </c>
      <c r="E77630" s="1">
        <v>39063</v>
      </c>
      <c r="F77630">
        <v>62000</v>
      </c>
    </row>
    <row r="77631" spans="1:6" x14ac:dyDescent="0.25">
      <c r="A77631" t="s">
        <v>368448</v>
      </c>
      <c r="B77631" t="s">
        <v>368449</v>
      </c>
      <c r="C77631" t="s">
        <v>228880</v>
      </c>
      <c r="E77631" t="s">
        <v>1019</v>
      </c>
    </row>
    <row r="77632" spans="1:6" x14ac:dyDescent="0.25">
      <c r="A77632" t="s">
        <v>368450</v>
      </c>
      <c r="B77632" t="s">
        <v>368451</v>
      </c>
      <c r="C77632" t="s">
        <v>228873</v>
      </c>
      <c r="E77632" t="s">
        <v>33090</v>
      </c>
      <c r="F77632">
        <v>110000</v>
      </c>
    </row>
    <row r="77633" spans="1:6" x14ac:dyDescent="0.25">
      <c r="A77633" t="s">
        <v>368452</v>
      </c>
      <c r="B77633" t="s">
        <v>368453</v>
      </c>
      <c r="C77633" t="s">
        <v>228880</v>
      </c>
      <c r="E77633" t="s">
        <v>104070</v>
      </c>
      <c r="F77633">
        <v>1003705</v>
      </c>
    </row>
    <row r="77634" spans="1:6" x14ac:dyDescent="0.25">
      <c r="A77634" t="s">
        <v>368450</v>
      </c>
      <c r="B77634" t="s">
        <v>368454</v>
      </c>
      <c r="C77634" t="s">
        <v>228943</v>
      </c>
      <c r="E77634" t="s">
        <v>20977</v>
      </c>
      <c r="F77634">
        <v>585585</v>
      </c>
    </row>
    <row r="77635" spans="1:6" x14ac:dyDescent="0.25">
      <c r="A77635" t="s">
        <v>368455</v>
      </c>
      <c r="B77635" t="s">
        <v>368456</v>
      </c>
      <c r="C77635" t="s">
        <v>228943</v>
      </c>
      <c r="E77635" s="1">
        <v>42133</v>
      </c>
      <c r="F77635">
        <v>1300000</v>
      </c>
    </row>
    <row r="77636" spans="1:6" x14ac:dyDescent="0.25">
      <c r="A77636" t="s">
        <v>368457</v>
      </c>
      <c r="B77636" t="s">
        <v>368458</v>
      </c>
      <c r="C77636" t="s">
        <v>228873</v>
      </c>
      <c r="D77636" t="s">
        <v>228877</v>
      </c>
      <c r="E77636" t="s">
        <v>68453</v>
      </c>
      <c r="F77636">
        <v>4000000</v>
      </c>
    </row>
    <row r="77637" spans="1:6" x14ac:dyDescent="0.25">
      <c r="A77637" t="s">
        <v>368459</v>
      </c>
      <c r="B77637" t="s">
        <v>368460</v>
      </c>
      <c r="C77637" t="s">
        <v>228873</v>
      </c>
      <c r="D77637" t="s">
        <v>228977</v>
      </c>
      <c r="E77637" s="1">
        <v>42163</v>
      </c>
      <c r="F77637">
        <v>90000000</v>
      </c>
    </row>
    <row r="77638" spans="1:6" x14ac:dyDescent="0.25">
      <c r="A77638" t="s">
        <v>368457</v>
      </c>
      <c r="B77638" t="s">
        <v>368461</v>
      </c>
      <c r="C77638" t="s">
        <v>228873</v>
      </c>
      <c r="D77638" t="s">
        <v>228874</v>
      </c>
      <c r="E77638" s="1">
        <v>42340</v>
      </c>
      <c r="F77638">
        <v>30000000</v>
      </c>
    </row>
    <row r="77639" spans="1:6" x14ac:dyDescent="0.25">
      <c r="A77639" t="s">
        <v>368462</v>
      </c>
      <c r="B77639" t="s">
        <v>368463</v>
      </c>
      <c r="C77639" t="s">
        <v>228873</v>
      </c>
      <c r="E77639" t="s">
        <v>42504</v>
      </c>
      <c r="F77639">
        <v>250000</v>
      </c>
    </row>
    <row r="77640" spans="1:6" x14ac:dyDescent="0.25">
      <c r="A77640" t="s">
        <v>368464</v>
      </c>
      <c r="B77640" t="s">
        <v>368465</v>
      </c>
      <c r="C77640" t="s">
        <v>228873</v>
      </c>
      <c r="E77640" t="s">
        <v>39468</v>
      </c>
      <c r="F77640">
        <v>1600000</v>
      </c>
    </row>
    <row r="77641" spans="1:6" x14ac:dyDescent="0.25">
      <c r="A77641" t="s">
        <v>368466</v>
      </c>
      <c r="B77641" t="s">
        <v>368467</v>
      </c>
      <c r="C77641" t="s">
        <v>228919</v>
      </c>
      <c r="E77641" t="s">
        <v>96459</v>
      </c>
      <c r="F77641">
        <v>4000000</v>
      </c>
    </row>
    <row r="77642" spans="1:6" x14ac:dyDescent="0.25">
      <c r="A77642" t="s">
        <v>368468</v>
      </c>
      <c r="B77642" t="s">
        <v>368469</v>
      </c>
      <c r="C77642" t="s">
        <v>228919</v>
      </c>
      <c r="E77642" t="s">
        <v>71362</v>
      </c>
      <c r="F77642">
        <v>8000000</v>
      </c>
    </row>
    <row r="77643" spans="1:6" x14ac:dyDescent="0.25">
      <c r="A77643" t="s">
        <v>368470</v>
      </c>
      <c r="B77643" t="s">
        <v>368471</v>
      </c>
      <c r="C77643" t="s">
        <v>228873</v>
      </c>
      <c r="E77643" s="1">
        <v>40371</v>
      </c>
      <c r="F77643">
        <v>825000</v>
      </c>
    </row>
    <row r="77644" spans="1:6" x14ac:dyDescent="0.25">
      <c r="A77644" t="s">
        <v>368472</v>
      </c>
      <c r="B77644" t="s">
        <v>368473</v>
      </c>
      <c r="C77644" t="s">
        <v>228943</v>
      </c>
      <c r="E77644" t="s">
        <v>105585</v>
      </c>
      <c r="F77644">
        <v>3100000</v>
      </c>
    </row>
    <row r="77645" spans="1:6" x14ac:dyDescent="0.25">
      <c r="A77645" t="s">
        <v>368474</v>
      </c>
      <c r="B77645" t="s">
        <v>368475</v>
      </c>
      <c r="C77645" t="s">
        <v>228880</v>
      </c>
      <c r="E77645" s="1">
        <v>41651</v>
      </c>
      <c r="F77645">
        <v>2300000</v>
      </c>
    </row>
    <row r="77646" spans="1:6" x14ac:dyDescent="0.25">
      <c r="A77646" t="s">
        <v>368476</v>
      </c>
      <c r="B77646" t="s">
        <v>368477</v>
      </c>
      <c r="C77646" t="s">
        <v>228873</v>
      </c>
      <c r="E77646" t="s">
        <v>105585</v>
      </c>
    </row>
    <row r="77647" spans="1:6" x14ac:dyDescent="0.25">
      <c r="A77647" t="s">
        <v>368478</v>
      </c>
      <c r="B77647" t="s">
        <v>368479</v>
      </c>
      <c r="C77647" t="s">
        <v>228873</v>
      </c>
      <c r="E77647" t="s">
        <v>6266</v>
      </c>
      <c r="F77647">
        <v>8100000</v>
      </c>
    </row>
    <row r="77648" spans="1:6" x14ac:dyDescent="0.25">
      <c r="A77648" t="s">
        <v>368480</v>
      </c>
      <c r="B77648" t="s">
        <v>368481</v>
      </c>
      <c r="C77648" t="s">
        <v>228916</v>
      </c>
      <c r="E77648" t="s">
        <v>78904</v>
      </c>
      <c r="F77648">
        <v>2045999</v>
      </c>
    </row>
    <row r="77649" spans="1:6" x14ac:dyDescent="0.25">
      <c r="A77649" t="s">
        <v>368482</v>
      </c>
      <c r="B77649" t="s">
        <v>368483</v>
      </c>
      <c r="C77649" t="s">
        <v>228873</v>
      </c>
      <c r="E77649" t="s">
        <v>38306</v>
      </c>
      <c r="F77649">
        <v>2400000</v>
      </c>
    </row>
    <row r="77650" spans="1:6" x14ac:dyDescent="0.25">
      <c r="A77650" t="s">
        <v>368484</v>
      </c>
      <c r="B77650" t="s">
        <v>368485</v>
      </c>
      <c r="C77650" t="s">
        <v>228889</v>
      </c>
      <c r="E77650" s="1">
        <v>42103</v>
      </c>
    </row>
    <row r="77651" spans="1:6" x14ac:dyDescent="0.25">
      <c r="A77651" t="s">
        <v>368486</v>
      </c>
      <c r="B77651" t="s">
        <v>368487</v>
      </c>
      <c r="C77651" t="s">
        <v>228927</v>
      </c>
      <c r="E77651" s="1">
        <v>39874</v>
      </c>
      <c r="F77651">
        <v>300000</v>
      </c>
    </row>
    <row r="77652" spans="1:6" x14ac:dyDescent="0.25">
      <c r="A77652" t="s">
        <v>368488</v>
      </c>
      <c r="B77652" t="s">
        <v>368489</v>
      </c>
      <c r="C77652" t="s">
        <v>228873</v>
      </c>
      <c r="E77652" t="s">
        <v>82044</v>
      </c>
      <c r="F77652">
        <v>3200000</v>
      </c>
    </row>
    <row r="77653" spans="1:6" x14ac:dyDescent="0.25">
      <c r="A77653" t="s">
        <v>368490</v>
      </c>
      <c r="B77653" t="s">
        <v>368491</v>
      </c>
      <c r="C77653" t="s">
        <v>228873</v>
      </c>
      <c r="E77653" t="s">
        <v>214361</v>
      </c>
    </row>
    <row r="77654" spans="1:6" x14ac:dyDescent="0.25">
      <c r="A77654" t="s">
        <v>368488</v>
      </c>
      <c r="B77654" t="s">
        <v>368492</v>
      </c>
      <c r="C77654" t="s">
        <v>228873</v>
      </c>
      <c r="E77654" s="1">
        <v>41559</v>
      </c>
      <c r="F77654">
        <v>1650000</v>
      </c>
    </row>
    <row r="77655" spans="1:6" x14ac:dyDescent="0.25">
      <c r="A77655" t="s">
        <v>368493</v>
      </c>
      <c r="B77655" t="s">
        <v>368494</v>
      </c>
      <c r="C77655" t="s">
        <v>228873</v>
      </c>
      <c r="E77655" t="s">
        <v>134242</v>
      </c>
      <c r="F77655">
        <v>3800000</v>
      </c>
    </row>
    <row r="77656" spans="1:6" x14ac:dyDescent="0.25">
      <c r="A77656" t="s">
        <v>368495</v>
      </c>
      <c r="B77656" t="s">
        <v>368496</v>
      </c>
      <c r="C77656" t="s">
        <v>228873</v>
      </c>
      <c r="D77656" t="s">
        <v>228877</v>
      </c>
      <c r="E77656" t="s">
        <v>234974</v>
      </c>
      <c r="F77656">
        <v>1150000</v>
      </c>
    </row>
    <row r="77657" spans="1:6" x14ac:dyDescent="0.25">
      <c r="A77657" t="s">
        <v>368497</v>
      </c>
      <c r="B77657" t="s">
        <v>368498</v>
      </c>
      <c r="C77657" t="s">
        <v>228880</v>
      </c>
      <c r="E77657" t="s">
        <v>16993</v>
      </c>
      <c r="F77657">
        <v>220000</v>
      </c>
    </row>
    <row r="77658" spans="1:6" x14ac:dyDescent="0.25">
      <c r="A77658" t="s">
        <v>368499</v>
      </c>
      <c r="B77658" t="s">
        <v>368500</v>
      </c>
      <c r="C77658" t="s">
        <v>228889</v>
      </c>
      <c r="E77658" s="1">
        <v>39822</v>
      </c>
    </row>
    <row r="77659" spans="1:6" x14ac:dyDescent="0.25">
      <c r="A77659" t="s">
        <v>368501</v>
      </c>
      <c r="B77659" t="s">
        <v>368502</v>
      </c>
      <c r="C77659" t="s">
        <v>228873</v>
      </c>
      <c r="E77659" t="s">
        <v>60341</v>
      </c>
      <c r="F77659">
        <v>2302775</v>
      </c>
    </row>
    <row r="77660" spans="1:6" x14ac:dyDescent="0.25">
      <c r="A77660" t="s">
        <v>368503</v>
      </c>
      <c r="B77660" t="s">
        <v>368504</v>
      </c>
      <c r="C77660" t="s">
        <v>228880</v>
      </c>
      <c r="E77660" s="1">
        <v>41679</v>
      </c>
      <c r="F77660">
        <v>25000</v>
      </c>
    </row>
    <row r="77661" spans="1:6" x14ac:dyDescent="0.25">
      <c r="A77661" t="s">
        <v>368505</v>
      </c>
      <c r="B77661" t="s">
        <v>368506</v>
      </c>
      <c r="C77661" t="s">
        <v>228873</v>
      </c>
      <c r="E77661" t="s">
        <v>10033</v>
      </c>
      <c r="F77661">
        <v>575000</v>
      </c>
    </row>
    <row r="77662" spans="1:6" x14ac:dyDescent="0.25">
      <c r="A77662" t="s">
        <v>368507</v>
      </c>
      <c r="B77662" t="s">
        <v>368508</v>
      </c>
      <c r="C77662" t="s">
        <v>228873</v>
      </c>
      <c r="D77662" t="s">
        <v>228874</v>
      </c>
      <c r="E77662" s="1">
        <v>42190</v>
      </c>
      <c r="F77662">
        <v>1289667</v>
      </c>
    </row>
    <row r="77663" spans="1:6" x14ac:dyDescent="0.25">
      <c r="A77663" t="s">
        <v>368509</v>
      </c>
      <c r="B77663" t="s">
        <v>368510</v>
      </c>
      <c r="C77663" t="s">
        <v>228880</v>
      </c>
      <c r="E77663" t="s">
        <v>17375</v>
      </c>
      <c r="F77663">
        <v>47896</v>
      </c>
    </row>
    <row r="77664" spans="1:6" x14ac:dyDescent="0.25">
      <c r="A77664" t="s">
        <v>368511</v>
      </c>
      <c r="B77664" t="s">
        <v>368512</v>
      </c>
      <c r="C77664" t="s">
        <v>228873</v>
      </c>
      <c r="E77664" s="1">
        <v>39000</v>
      </c>
      <c r="F77664">
        <v>627000</v>
      </c>
    </row>
    <row r="77665" spans="1:6" x14ac:dyDescent="0.25">
      <c r="A77665" t="s">
        <v>368513</v>
      </c>
      <c r="B77665" t="s">
        <v>368514</v>
      </c>
      <c r="C77665" t="s">
        <v>228873</v>
      </c>
      <c r="E77665" t="s">
        <v>11307</v>
      </c>
    </row>
    <row r="77666" spans="1:6" x14ac:dyDescent="0.25">
      <c r="A77666" t="s">
        <v>368515</v>
      </c>
      <c r="B77666" t="s">
        <v>368516</v>
      </c>
      <c r="C77666" t="s">
        <v>228873</v>
      </c>
      <c r="E77666" t="s">
        <v>236560</v>
      </c>
      <c r="F77666">
        <v>1000000</v>
      </c>
    </row>
    <row r="77667" spans="1:6" x14ac:dyDescent="0.25">
      <c r="A77667" t="s">
        <v>368517</v>
      </c>
      <c r="B77667" t="s">
        <v>368518</v>
      </c>
      <c r="C77667" t="s">
        <v>228909</v>
      </c>
      <c r="E77667" s="1">
        <v>42248</v>
      </c>
      <c r="F77667">
        <v>1200000</v>
      </c>
    </row>
    <row r="77668" spans="1:6" x14ac:dyDescent="0.25">
      <c r="A77668" t="s">
        <v>368519</v>
      </c>
      <c r="B77668" t="s">
        <v>368520</v>
      </c>
      <c r="C77668" t="s">
        <v>228880</v>
      </c>
      <c r="E77668" s="1">
        <v>42010</v>
      </c>
    </row>
    <row r="77669" spans="1:6" x14ac:dyDescent="0.25">
      <c r="A77669" t="s">
        <v>368521</v>
      </c>
      <c r="B77669" t="s">
        <v>368522</v>
      </c>
      <c r="C77669" t="s">
        <v>228880</v>
      </c>
      <c r="E77669" t="s">
        <v>57366</v>
      </c>
      <c r="F77669">
        <v>1000000</v>
      </c>
    </row>
    <row r="77670" spans="1:6" x14ac:dyDescent="0.25">
      <c r="A77670" t="s">
        <v>368523</v>
      </c>
      <c r="B77670" t="s">
        <v>368524</v>
      </c>
      <c r="C77670" t="s">
        <v>228943</v>
      </c>
      <c r="E77670" t="s">
        <v>24398</v>
      </c>
      <c r="F77670">
        <v>10000</v>
      </c>
    </row>
    <row r="77671" spans="1:6" x14ac:dyDescent="0.25">
      <c r="A77671" t="s">
        <v>368525</v>
      </c>
      <c r="B77671" t="s">
        <v>368526</v>
      </c>
      <c r="C77671" t="s">
        <v>228880</v>
      </c>
      <c r="E77671" s="1">
        <v>42159</v>
      </c>
    </row>
    <row r="77672" spans="1:6" x14ac:dyDescent="0.25">
      <c r="A77672" t="s">
        <v>368523</v>
      </c>
      <c r="B77672" t="s">
        <v>368527</v>
      </c>
      <c r="C77672" t="s">
        <v>228943</v>
      </c>
      <c r="E77672" t="s">
        <v>6193</v>
      </c>
      <c r="F77672">
        <v>40000</v>
      </c>
    </row>
    <row r="77673" spans="1:6" x14ac:dyDescent="0.25">
      <c r="A77673" t="s">
        <v>368528</v>
      </c>
      <c r="B77673" t="s">
        <v>368529</v>
      </c>
      <c r="C77673" t="s">
        <v>228880</v>
      </c>
      <c r="E77673" t="s">
        <v>167501</v>
      </c>
    </row>
    <row r="77674" spans="1:6" x14ac:dyDescent="0.25">
      <c r="A77674" t="s">
        <v>368530</v>
      </c>
      <c r="B77674" t="s">
        <v>368531</v>
      </c>
      <c r="C77674" t="s">
        <v>228873</v>
      </c>
      <c r="E77674" t="s">
        <v>231290</v>
      </c>
      <c r="F77674">
        <v>1615683</v>
      </c>
    </row>
    <row r="77675" spans="1:6" x14ac:dyDescent="0.25">
      <c r="A77675" t="s">
        <v>368532</v>
      </c>
      <c r="B77675" t="s">
        <v>368533</v>
      </c>
      <c r="C77675" t="s">
        <v>228889</v>
      </c>
      <c r="E77675" s="1">
        <v>40180</v>
      </c>
    </row>
    <row r="77676" spans="1:6" x14ac:dyDescent="0.25">
      <c r="A77676" t="s">
        <v>368534</v>
      </c>
      <c r="B77676" t="s">
        <v>368535</v>
      </c>
      <c r="C77676" t="s">
        <v>228873</v>
      </c>
      <c r="E77676" s="1">
        <v>42223</v>
      </c>
      <c r="F77676">
        <v>5127146</v>
      </c>
    </row>
    <row r="77677" spans="1:6" x14ac:dyDescent="0.25">
      <c r="A77677" t="s">
        <v>368536</v>
      </c>
      <c r="B77677" t="s">
        <v>368537</v>
      </c>
      <c r="C77677" t="s">
        <v>228880</v>
      </c>
      <c r="D77677" t="s">
        <v>228877</v>
      </c>
      <c r="E77677" t="s">
        <v>199731</v>
      </c>
      <c r="F77677">
        <v>4600000</v>
      </c>
    </row>
    <row r="77678" spans="1:6" x14ac:dyDescent="0.25">
      <c r="A77678" t="s">
        <v>368534</v>
      </c>
      <c r="B77678" t="s">
        <v>368538</v>
      </c>
      <c r="C77678" t="s">
        <v>228880</v>
      </c>
      <c r="E77678" s="1">
        <v>41277</v>
      </c>
      <c r="F77678">
        <v>750000</v>
      </c>
    </row>
    <row r="77679" spans="1:6" x14ac:dyDescent="0.25">
      <c r="A77679" t="s">
        <v>368539</v>
      </c>
      <c r="B77679" t="s">
        <v>368540</v>
      </c>
      <c r="C77679" t="s">
        <v>228873</v>
      </c>
      <c r="E77679" t="s">
        <v>39468</v>
      </c>
      <c r="F77679">
        <v>75000</v>
      </c>
    </row>
    <row r="77680" spans="1:6" x14ac:dyDescent="0.25">
      <c r="A77680" t="s">
        <v>368541</v>
      </c>
      <c r="B77680" t="s">
        <v>368542</v>
      </c>
      <c r="C77680" t="s">
        <v>228880</v>
      </c>
      <c r="E77680" s="1">
        <v>41336</v>
      </c>
      <c r="F77680">
        <v>10000</v>
      </c>
    </row>
    <row r="77681" spans="1:6" x14ac:dyDescent="0.25">
      <c r="A77681" t="s">
        <v>368543</v>
      </c>
      <c r="B77681" t="s">
        <v>368544</v>
      </c>
      <c r="C77681" t="s">
        <v>228943</v>
      </c>
      <c r="E77681" s="1">
        <v>40909</v>
      </c>
    </row>
    <row r="77682" spans="1:6" x14ac:dyDescent="0.25">
      <c r="A77682" t="s">
        <v>368541</v>
      </c>
      <c r="B77682" t="s">
        <v>368545</v>
      </c>
      <c r="C77682" t="s">
        <v>228880</v>
      </c>
      <c r="E77682" t="s">
        <v>50636</v>
      </c>
      <c r="F77682">
        <v>150000</v>
      </c>
    </row>
    <row r="77683" spans="1:6" x14ac:dyDescent="0.25">
      <c r="A77683" t="s">
        <v>368546</v>
      </c>
      <c r="B77683" t="s">
        <v>368547</v>
      </c>
      <c r="C77683" t="s">
        <v>228873</v>
      </c>
      <c r="E77683" t="s">
        <v>22307</v>
      </c>
      <c r="F77683">
        <v>4382102</v>
      </c>
    </row>
    <row r="77684" spans="1:6" x14ac:dyDescent="0.25">
      <c r="A77684" t="s">
        <v>368548</v>
      </c>
      <c r="B77684" t="s">
        <v>368549</v>
      </c>
      <c r="C77684" t="s">
        <v>228873</v>
      </c>
      <c r="E77684" s="1">
        <v>42283</v>
      </c>
      <c r="F77684">
        <v>976000</v>
      </c>
    </row>
    <row r="77685" spans="1:6" x14ac:dyDescent="0.25">
      <c r="A77685" t="s">
        <v>368546</v>
      </c>
      <c r="B77685" t="s">
        <v>368550</v>
      </c>
      <c r="C77685" t="s">
        <v>228927</v>
      </c>
      <c r="E77685" s="1">
        <v>40736</v>
      </c>
      <c r="F77685">
        <v>500000</v>
      </c>
    </row>
    <row r="77686" spans="1:6" x14ac:dyDescent="0.25">
      <c r="A77686" t="s">
        <v>368551</v>
      </c>
      <c r="B77686" t="s">
        <v>368552</v>
      </c>
      <c r="C77686" t="s">
        <v>228880</v>
      </c>
      <c r="E77686" s="1">
        <v>41276</v>
      </c>
      <c r="F77686">
        <v>157923</v>
      </c>
    </row>
    <row r="77687" spans="1:6" x14ac:dyDescent="0.25">
      <c r="A77687" t="s">
        <v>368553</v>
      </c>
      <c r="B77687" t="s">
        <v>368554</v>
      </c>
      <c r="C77687" t="s">
        <v>228873</v>
      </c>
      <c r="E77687" t="s">
        <v>153172</v>
      </c>
      <c r="F77687">
        <v>1200000</v>
      </c>
    </row>
    <row r="77688" spans="1:6" x14ac:dyDescent="0.25">
      <c r="A77688" t="s">
        <v>368555</v>
      </c>
      <c r="B77688" t="s">
        <v>368556</v>
      </c>
      <c r="C77688" t="s">
        <v>228873</v>
      </c>
      <c r="E77688" s="1">
        <v>41671</v>
      </c>
      <c r="F77688">
        <v>9686236</v>
      </c>
    </row>
    <row r="77689" spans="1:6" x14ac:dyDescent="0.25">
      <c r="A77689" t="s">
        <v>368557</v>
      </c>
      <c r="B77689" t="s">
        <v>368558</v>
      </c>
      <c r="C77689" t="s">
        <v>228873</v>
      </c>
      <c r="D77689" t="s">
        <v>228874</v>
      </c>
      <c r="E77689" t="s">
        <v>1819</v>
      </c>
      <c r="F77689">
        <v>1800000</v>
      </c>
    </row>
    <row r="77690" spans="1:6" x14ac:dyDescent="0.25">
      <c r="A77690" t="s">
        <v>368559</v>
      </c>
      <c r="B77690" t="s">
        <v>368560</v>
      </c>
      <c r="C77690" t="s">
        <v>228873</v>
      </c>
      <c r="D77690" t="s">
        <v>228877</v>
      </c>
      <c r="E77690" s="1">
        <v>40643</v>
      </c>
      <c r="F77690">
        <v>1075000</v>
      </c>
    </row>
    <row r="77691" spans="1:6" x14ac:dyDescent="0.25">
      <c r="A77691" t="s">
        <v>368561</v>
      </c>
      <c r="B77691" t="s">
        <v>368562</v>
      </c>
      <c r="C77691" t="s">
        <v>228880</v>
      </c>
      <c r="E77691" t="s">
        <v>229555</v>
      </c>
    </row>
    <row r="77692" spans="1:6" x14ac:dyDescent="0.25">
      <c r="A77692" t="s">
        <v>368563</v>
      </c>
      <c r="B77692" t="s">
        <v>368564</v>
      </c>
      <c r="C77692" t="s">
        <v>228909</v>
      </c>
      <c r="E77692" s="1">
        <v>41192</v>
      </c>
    </row>
    <row r="77693" spans="1:6" x14ac:dyDescent="0.25">
      <c r="A77693" t="s">
        <v>368565</v>
      </c>
      <c r="B77693" t="s">
        <v>368566</v>
      </c>
      <c r="C77693" t="s">
        <v>228873</v>
      </c>
      <c r="E77693" t="s">
        <v>27451</v>
      </c>
      <c r="F77693">
        <v>4500000</v>
      </c>
    </row>
    <row r="77694" spans="1:6" x14ac:dyDescent="0.25">
      <c r="A77694" t="s">
        <v>368567</v>
      </c>
      <c r="B77694" t="s">
        <v>368568</v>
      </c>
      <c r="C77694" t="s">
        <v>228927</v>
      </c>
      <c r="E77694" t="s">
        <v>8023</v>
      </c>
      <c r="F77694">
        <v>1310000</v>
      </c>
    </row>
    <row r="77695" spans="1:6" x14ac:dyDescent="0.25">
      <c r="A77695" t="s">
        <v>368569</v>
      </c>
      <c r="B77695" t="s">
        <v>368570</v>
      </c>
      <c r="C77695" t="s">
        <v>228873</v>
      </c>
      <c r="D77695" t="s">
        <v>228877</v>
      </c>
      <c r="E77695" s="1">
        <v>39972</v>
      </c>
      <c r="F77695">
        <v>3700025</v>
      </c>
    </row>
    <row r="77696" spans="1:6" x14ac:dyDescent="0.25">
      <c r="A77696" t="s">
        <v>368567</v>
      </c>
      <c r="B77696" t="s">
        <v>368571</v>
      </c>
      <c r="C77696" t="s">
        <v>228873</v>
      </c>
      <c r="D77696" t="s">
        <v>228874</v>
      </c>
      <c r="E77696" t="s">
        <v>5500</v>
      </c>
      <c r="F77696">
        <v>4500000</v>
      </c>
    </row>
    <row r="77697" spans="1:6" x14ac:dyDescent="0.25">
      <c r="A77697" t="s">
        <v>368569</v>
      </c>
      <c r="B77697" t="s">
        <v>368572</v>
      </c>
      <c r="C77697" t="s">
        <v>228927</v>
      </c>
      <c r="E77697" s="1">
        <v>40555</v>
      </c>
      <c r="F77697">
        <v>250000</v>
      </c>
    </row>
    <row r="77698" spans="1:6" x14ac:dyDescent="0.25">
      <c r="A77698" t="s">
        <v>368567</v>
      </c>
      <c r="B77698" t="s">
        <v>368573</v>
      </c>
      <c r="C77698" t="s">
        <v>228927</v>
      </c>
      <c r="E77698" s="1">
        <v>41096</v>
      </c>
      <c r="F77698">
        <v>1300000</v>
      </c>
    </row>
    <row r="77699" spans="1:6" x14ac:dyDescent="0.25">
      <c r="A77699" t="s">
        <v>368569</v>
      </c>
      <c r="B77699" t="s">
        <v>368574</v>
      </c>
      <c r="C77699" t="s">
        <v>229045</v>
      </c>
      <c r="E77699" s="1">
        <v>39083</v>
      </c>
      <c r="F77699">
        <v>2000000</v>
      </c>
    </row>
    <row r="77700" spans="1:6" x14ac:dyDescent="0.25">
      <c r="A77700" t="s">
        <v>368575</v>
      </c>
      <c r="B77700" t="s">
        <v>368576</v>
      </c>
      <c r="C77700" t="s">
        <v>228873</v>
      </c>
      <c r="E77700" t="s">
        <v>246212</v>
      </c>
      <c r="F77700">
        <v>760604</v>
      </c>
    </row>
    <row r="77701" spans="1:6" x14ac:dyDescent="0.25">
      <c r="A77701" t="s">
        <v>368577</v>
      </c>
      <c r="B77701" t="s">
        <v>368578</v>
      </c>
      <c r="C77701" t="s">
        <v>228873</v>
      </c>
      <c r="D77701" t="s">
        <v>228877</v>
      </c>
      <c r="E77701" s="1">
        <v>40245</v>
      </c>
    </row>
    <row r="77702" spans="1:6" x14ac:dyDescent="0.25">
      <c r="A77702" t="s">
        <v>368575</v>
      </c>
      <c r="B77702" t="s">
        <v>368579</v>
      </c>
      <c r="C77702" t="s">
        <v>228873</v>
      </c>
      <c r="D77702" t="s">
        <v>228877</v>
      </c>
      <c r="E77702" t="s">
        <v>10093</v>
      </c>
      <c r="F77702">
        <v>6000000</v>
      </c>
    </row>
    <row r="77703" spans="1:6" x14ac:dyDescent="0.25">
      <c r="A77703" t="s">
        <v>368577</v>
      </c>
      <c r="B77703" t="s">
        <v>368580</v>
      </c>
      <c r="C77703" t="s">
        <v>228916</v>
      </c>
      <c r="E77703" t="s">
        <v>23104</v>
      </c>
    </row>
    <row r="77704" spans="1:6" x14ac:dyDescent="0.25">
      <c r="A77704" t="s">
        <v>368575</v>
      </c>
      <c r="B77704" t="s">
        <v>368581</v>
      </c>
      <c r="C77704" t="s">
        <v>228873</v>
      </c>
      <c r="E77704" s="1">
        <v>40030</v>
      </c>
      <c r="F77704">
        <v>16395</v>
      </c>
    </row>
    <row r="77705" spans="1:6" x14ac:dyDescent="0.25">
      <c r="A77705" t="s">
        <v>368577</v>
      </c>
      <c r="B77705" t="s">
        <v>368582</v>
      </c>
      <c r="C77705" t="s">
        <v>228916</v>
      </c>
      <c r="E77705" t="s">
        <v>33273</v>
      </c>
    </row>
    <row r="77706" spans="1:6" x14ac:dyDescent="0.25">
      <c r="A77706" t="s">
        <v>368575</v>
      </c>
      <c r="B77706" t="s">
        <v>368583</v>
      </c>
      <c r="C77706" t="s">
        <v>228873</v>
      </c>
      <c r="D77706" t="s">
        <v>228877</v>
      </c>
      <c r="E77706" s="1">
        <v>39602</v>
      </c>
    </row>
    <row r="77707" spans="1:6" x14ac:dyDescent="0.25">
      <c r="A77707" t="s">
        <v>368584</v>
      </c>
      <c r="B77707" t="s">
        <v>368585</v>
      </c>
      <c r="C77707" t="s">
        <v>228873</v>
      </c>
      <c r="E77707" t="s">
        <v>235106</v>
      </c>
      <c r="F77707">
        <v>50000000</v>
      </c>
    </row>
    <row r="77708" spans="1:6" x14ac:dyDescent="0.25">
      <c r="A77708" t="s">
        <v>368586</v>
      </c>
      <c r="B77708" t="s">
        <v>368587</v>
      </c>
      <c r="C77708" t="s">
        <v>228873</v>
      </c>
      <c r="E77708" s="1">
        <v>41674</v>
      </c>
      <c r="F77708">
        <v>795000</v>
      </c>
    </row>
    <row r="77709" spans="1:6" x14ac:dyDescent="0.25">
      <c r="A77709" t="s">
        <v>368588</v>
      </c>
      <c r="B77709" t="s">
        <v>368589</v>
      </c>
      <c r="C77709" t="s">
        <v>228873</v>
      </c>
      <c r="D77709" t="s">
        <v>228877</v>
      </c>
      <c r="E77709" s="1">
        <v>40766</v>
      </c>
      <c r="F77709">
        <v>2500000</v>
      </c>
    </row>
    <row r="77710" spans="1:6" x14ac:dyDescent="0.25">
      <c r="A77710" t="s">
        <v>368590</v>
      </c>
      <c r="B77710" t="s">
        <v>368591</v>
      </c>
      <c r="C77710" t="s">
        <v>228873</v>
      </c>
      <c r="D77710" t="s">
        <v>228874</v>
      </c>
      <c r="E77710" s="1">
        <v>42134</v>
      </c>
      <c r="F77710">
        <v>33600000</v>
      </c>
    </row>
    <row r="77711" spans="1:6" x14ac:dyDescent="0.25">
      <c r="A77711" t="s">
        <v>368592</v>
      </c>
      <c r="B77711" t="s">
        <v>368593</v>
      </c>
      <c r="C77711" t="s">
        <v>228873</v>
      </c>
      <c r="D77711" t="s">
        <v>228877</v>
      </c>
      <c r="E77711" s="1">
        <v>42313</v>
      </c>
      <c r="F77711">
        <v>25600000</v>
      </c>
    </row>
    <row r="77712" spans="1:6" x14ac:dyDescent="0.25">
      <c r="A77712" t="s">
        <v>368594</v>
      </c>
      <c r="B77712" t="s">
        <v>368595</v>
      </c>
      <c r="C77712" t="s">
        <v>228873</v>
      </c>
      <c r="E77712" t="s">
        <v>9508</v>
      </c>
      <c r="F77712">
        <v>29400001</v>
      </c>
    </row>
    <row r="77713" spans="1:6" x14ac:dyDescent="0.25">
      <c r="A77713" t="s">
        <v>368596</v>
      </c>
      <c r="B77713" t="s">
        <v>368597</v>
      </c>
      <c r="C77713" t="s">
        <v>228873</v>
      </c>
      <c r="E77713" t="s">
        <v>81278</v>
      </c>
      <c r="F77713">
        <v>19000001</v>
      </c>
    </row>
    <row r="77714" spans="1:6" x14ac:dyDescent="0.25">
      <c r="A77714" t="s">
        <v>368594</v>
      </c>
      <c r="B77714" t="s">
        <v>368598</v>
      </c>
      <c r="C77714" t="s">
        <v>228927</v>
      </c>
      <c r="E77714" t="s">
        <v>35503</v>
      </c>
      <c r="F77714">
        <v>67000000</v>
      </c>
    </row>
    <row r="77715" spans="1:6" x14ac:dyDescent="0.25">
      <c r="A77715" t="s">
        <v>368599</v>
      </c>
      <c r="B77715" t="s">
        <v>368600</v>
      </c>
      <c r="C77715" t="s">
        <v>228919</v>
      </c>
      <c r="E77715" s="1">
        <v>41309</v>
      </c>
      <c r="F77715">
        <v>150000000</v>
      </c>
    </row>
    <row r="77716" spans="1:6" x14ac:dyDescent="0.25">
      <c r="A77716" t="s">
        <v>368601</v>
      </c>
      <c r="B77716" t="s">
        <v>368602</v>
      </c>
      <c r="C77716" t="s">
        <v>228927</v>
      </c>
      <c r="E77716" t="s">
        <v>76351</v>
      </c>
      <c r="F77716">
        <v>100000</v>
      </c>
    </row>
    <row r="77717" spans="1:6" x14ac:dyDescent="0.25">
      <c r="A77717" t="s">
        <v>368603</v>
      </c>
      <c r="B77717" t="s">
        <v>368604</v>
      </c>
      <c r="C77717" t="s">
        <v>228873</v>
      </c>
      <c r="E77717" s="1">
        <v>40911</v>
      </c>
      <c r="F77717">
        <v>1000000</v>
      </c>
    </row>
    <row r="77718" spans="1:6" x14ac:dyDescent="0.25">
      <c r="A77718" t="s">
        <v>368605</v>
      </c>
      <c r="B77718" t="s">
        <v>368606</v>
      </c>
      <c r="C77718" t="s">
        <v>228873</v>
      </c>
      <c r="E77718" t="s">
        <v>52814</v>
      </c>
      <c r="F77718">
        <v>515000</v>
      </c>
    </row>
    <row r="77719" spans="1:6" x14ac:dyDescent="0.25">
      <c r="A77719" t="s">
        <v>368607</v>
      </c>
      <c r="B77719" t="s">
        <v>368608</v>
      </c>
      <c r="C77719" t="s">
        <v>228880</v>
      </c>
      <c r="E77719" s="1">
        <v>37624</v>
      </c>
    </row>
    <row r="77720" spans="1:6" x14ac:dyDescent="0.25">
      <c r="A77720" t="s">
        <v>368609</v>
      </c>
      <c r="B77720" t="s">
        <v>368610</v>
      </c>
      <c r="C77720" t="s">
        <v>228873</v>
      </c>
      <c r="D77720" t="s">
        <v>228877</v>
      </c>
      <c r="E77720" t="s">
        <v>368611</v>
      </c>
      <c r="F77720">
        <v>10000000</v>
      </c>
    </row>
    <row r="77721" spans="1:6" x14ac:dyDescent="0.25">
      <c r="A77721" t="s">
        <v>368612</v>
      </c>
      <c r="B77721" t="s">
        <v>368613</v>
      </c>
      <c r="C77721" t="s">
        <v>228873</v>
      </c>
      <c r="D77721" t="s">
        <v>228877</v>
      </c>
      <c r="E77721" t="s">
        <v>150610</v>
      </c>
      <c r="F77721">
        <v>13400000</v>
      </c>
    </row>
    <row r="77722" spans="1:6" x14ac:dyDescent="0.25">
      <c r="A77722" t="s">
        <v>368614</v>
      </c>
      <c r="B77722" t="s">
        <v>368615</v>
      </c>
      <c r="C77722" t="s">
        <v>228880</v>
      </c>
      <c r="E77722" t="s">
        <v>47350</v>
      </c>
      <c r="F77722">
        <v>2500000</v>
      </c>
    </row>
    <row r="77723" spans="1:6" x14ac:dyDescent="0.25">
      <c r="A77723" t="s">
        <v>368616</v>
      </c>
      <c r="B77723" t="s">
        <v>368617</v>
      </c>
      <c r="C77723" t="s">
        <v>229311</v>
      </c>
      <c r="E77723" s="1">
        <v>41858</v>
      </c>
      <c r="F77723">
        <v>1717152</v>
      </c>
    </row>
    <row r="77724" spans="1:6" x14ac:dyDescent="0.25">
      <c r="A77724" t="s">
        <v>368618</v>
      </c>
      <c r="B77724" t="s">
        <v>368619</v>
      </c>
      <c r="C77724" t="s">
        <v>228889</v>
      </c>
      <c r="E77724" t="s">
        <v>78792</v>
      </c>
    </row>
    <row r="77725" spans="1:6" x14ac:dyDescent="0.25">
      <c r="A77725" t="s">
        <v>368620</v>
      </c>
      <c r="B77725" t="s">
        <v>368621</v>
      </c>
      <c r="C77725" t="s">
        <v>228873</v>
      </c>
      <c r="D77725" t="s">
        <v>229206</v>
      </c>
      <c r="E77725" t="s">
        <v>19781</v>
      </c>
      <c r="F77725">
        <v>60000000</v>
      </c>
    </row>
    <row r="77726" spans="1:6" x14ac:dyDescent="0.25">
      <c r="A77726" t="s">
        <v>368622</v>
      </c>
      <c r="B77726" t="s">
        <v>368623</v>
      </c>
      <c r="C77726" t="s">
        <v>228889</v>
      </c>
      <c r="E77726" s="1">
        <v>35799</v>
      </c>
    </row>
    <row r="77727" spans="1:6" x14ac:dyDescent="0.25">
      <c r="A77727" t="s">
        <v>368620</v>
      </c>
      <c r="B77727" t="s">
        <v>368624</v>
      </c>
      <c r="C77727" t="s">
        <v>228873</v>
      </c>
      <c r="D77727" t="s">
        <v>229145</v>
      </c>
      <c r="E77727" s="1">
        <v>40488</v>
      </c>
      <c r="F77727">
        <v>33000000</v>
      </c>
    </row>
    <row r="77728" spans="1:6" x14ac:dyDescent="0.25">
      <c r="A77728" t="s">
        <v>368625</v>
      </c>
      <c r="B77728" t="s">
        <v>368626</v>
      </c>
      <c r="C77728" t="s">
        <v>228873</v>
      </c>
      <c r="E77728" t="s">
        <v>61714</v>
      </c>
      <c r="F77728">
        <v>1220000</v>
      </c>
    </row>
    <row r="77729" spans="1:6" x14ac:dyDescent="0.25">
      <c r="A77729" t="s">
        <v>368627</v>
      </c>
      <c r="B77729" t="s">
        <v>368628</v>
      </c>
      <c r="C77729" t="s">
        <v>228880</v>
      </c>
      <c r="E77729" t="s">
        <v>179375</v>
      </c>
      <c r="F77729">
        <v>500000</v>
      </c>
    </row>
    <row r="77730" spans="1:6" x14ac:dyDescent="0.25">
      <c r="A77730" t="s">
        <v>368629</v>
      </c>
      <c r="B77730" t="s">
        <v>368630</v>
      </c>
      <c r="C77730" t="s">
        <v>228927</v>
      </c>
      <c r="E77730" t="s">
        <v>19859</v>
      </c>
      <c r="F77730">
        <v>2110000</v>
      </c>
    </row>
    <row r="77731" spans="1:6" x14ac:dyDescent="0.25">
      <c r="A77731" t="s">
        <v>368631</v>
      </c>
      <c r="B77731" t="s">
        <v>368632</v>
      </c>
      <c r="C77731" t="s">
        <v>228927</v>
      </c>
      <c r="E77731" s="1">
        <v>42008</v>
      </c>
      <c r="F77731">
        <v>14500000</v>
      </c>
    </row>
    <row r="77732" spans="1:6" x14ac:dyDescent="0.25">
      <c r="A77732" t="s">
        <v>368633</v>
      </c>
      <c r="B77732" t="s">
        <v>368634</v>
      </c>
      <c r="C77732" t="s">
        <v>228873</v>
      </c>
      <c r="E77732" s="1">
        <v>41671</v>
      </c>
      <c r="F77732">
        <v>715000</v>
      </c>
    </row>
    <row r="77733" spans="1:6" x14ac:dyDescent="0.25">
      <c r="A77733" t="s">
        <v>368635</v>
      </c>
      <c r="B77733" t="s">
        <v>368636</v>
      </c>
      <c r="C77733" t="s">
        <v>228873</v>
      </c>
      <c r="E77733" s="1">
        <v>41098</v>
      </c>
      <c r="F77733">
        <v>780000</v>
      </c>
    </row>
    <row r="77734" spans="1:6" x14ac:dyDescent="0.25">
      <c r="A77734" t="s">
        <v>368637</v>
      </c>
      <c r="B77734" t="s">
        <v>368638</v>
      </c>
      <c r="C77734" t="s">
        <v>228873</v>
      </c>
      <c r="D77734" t="s">
        <v>228877</v>
      </c>
      <c r="E77734" t="s">
        <v>27718</v>
      </c>
      <c r="F77734">
        <v>1000000</v>
      </c>
    </row>
    <row r="77735" spans="1:6" x14ac:dyDescent="0.25">
      <c r="A77735" t="s">
        <v>368639</v>
      </c>
      <c r="B77735" t="s">
        <v>368640</v>
      </c>
      <c r="C77735" t="s">
        <v>228873</v>
      </c>
      <c r="D77735" t="s">
        <v>228874</v>
      </c>
      <c r="E77735" t="s">
        <v>13875</v>
      </c>
      <c r="F77735">
        <v>10000000</v>
      </c>
    </row>
    <row r="77736" spans="1:6" x14ac:dyDescent="0.25">
      <c r="A77736" t="s">
        <v>368641</v>
      </c>
      <c r="B77736" t="s">
        <v>368642</v>
      </c>
      <c r="C77736" t="s">
        <v>228873</v>
      </c>
      <c r="E77736" s="1">
        <v>41922</v>
      </c>
    </row>
    <row r="77737" spans="1:6" x14ac:dyDescent="0.25">
      <c r="A77737" t="s">
        <v>368643</v>
      </c>
      <c r="B77737" t="s">
        <v>368644</v>
      </c>
      <c r="C77737" t="s">
        <v>228909</v>
      </c>
      <c r="E77737" s="1">
        <v>42313</v>
      </c>
    </row>
    <row r="77738" spans="1:6" x14ac:dyDescent="0.25">
      <c r="A77738" t="s">
        <v>368645</v>
      </c>
      <c r="B77738" t="s">
        <v>368646</v>
      </c>
      <c r="C77738" t="s">
        <v>228873</v>
      </c>
      <c r="E77738" t="s">
        <v>57300</v>
      </c>
      <c r="F77738">
        <v>1970000</v>
      </c>
    </row>
    <row r="77739" spans="1:6" x14ac:dyDescent="0.25">
      <c r="A77739" t="s">
        <v>368647</v>
      </c>
      <c r="B77739" t="s">
        <v>368648</v>
      </c>
      <c r="C77739" t="s">
        <v>228873</v>
      </c>
      <c r="E77739" t="s">
        <v>255374</v>
      </c>
      <c r="F77739">
        <v>550000</v>
      </c>
    </row>
    <row r="77740" spans="1:6" x14ac:dyDescent="0.25">
      <c r="A77740" t="s">
        <v>368649</v>
      </c>
      <c r="B77740" t="s">
        <v>368650</v>
      </c>
      <c r="C77740" t="s">
        <v>228873</v>
      </c>
      <c r="D77740" t="s">
        <v>228877</v>
      </c>
      <c r="E77740" t="s">
        <v>131125</v>
      </c>
      <c r="F77740">
        <v>1600000</v>
      </c>
    </row>
    <row r="77741" spans="1:6" x14ac:dyDescent="0.25">
      <c r="A77741" t="s">
        <v>368651</v>
      </c>
      <c r="B77741" t="s">
        <v>368652</v>
      </c>
      <c r="C77741" t="s">
        <v>228880</v>
      </c>
      <c r="E77741" s="1">
        <v>40673</v>
      </c>
      <c r="F77741">
        <v>750000</v>
      </c>
    </row>
    <row r="77742" spans="1:6" x14ac:dyDescent="0.25">
      <c r="A77742" t="s">
        <v>368653</v>
      </c>
      <c r="B77742" t="s">
        <v>368654</v>
      </c>
      <c r="C77742" t="s">
        <v>228880</v>
      </c>
      <c r="E77742" s="1">
        <v>40551</v>
      </c>
      <c r="F77742">
        <v>18000</v>
      </c>
    </row>
    <row r="77743" spans="1:6" x14ac:dyDescent="0.25">
      <c r="A77743" t="s">
        <v>368651</v>
      </c>
      <c r="B77743" t="s">
        <v>368655</v>
      </c>
      <c r="C77743" t="s">
        <v>228873</v>
      </c>
      <c r="D77743" t="s">
        <v>228877</v>
      </c>
      <c r="E77743" t="s">
        <v>25364</v>
      </c>
      <c r="F77743">
        <v>2000000</v>
      </c>
    </row>
    <row r="77744" spans="1:6" x14ac:dyDescent="0.25">
      <c r="A77744" t="s">
        <v>368653</v>
      </c>
      <c r="B77744" t="s">
        <v>368656</v>
      </c>
      <c r="C77744" t="s">
        <v>228889</v>
      </c>
      <c r="E77744" s="1">
        <v>41428</v>
      </c>
      <c r="F77744">
        <v>50000</v>
      </c>
    </row>
    <row r="77745" spans="1:6" x14ac:dyDescent="0.25">
      <c r="A77745" t="s">
        <v>368657</v>
      </c>
      <c r="B77745" t="s">
        <v>368658</v>
      </c>
      <c r="C77745" t="s">
        <v>228880</v>
      </c>
      <c r="E77745" s="1">
        <v>39486</v>
      </c>
    </row>
    <row r="77746" spans="1:6" x14ac:dyDescent="0.25">
      <c r="A77746" t="s">
        <v>368659</v>
      </c>
      <c r="B77746" t="s">
        <v>368660</v>
      </c>
      <c r="C77746" t="s">
        <v>228873</v>
      </c>
      <c r="D77746" t="s">
        <v>228874</v>
      </c>
      <c r="E77746" s="1">
        <v>37259</v>
      </c>
      <c r="F77746">
        <v>8500000</v>
      </c>
    </row>
    <row r="77747" spans="1:6" x14ac:dyDescent="0.25">
      <c r="A77747" t="s">
        <v>368661</v>
      </c>
      <c r="B77747" t="s">
        <v>368662</v>
      </c>
      <c r="C77747" t="s">
        <v>228873</v>
      </c>
      <c r="D77747" t="s">
        <v>228877</v>
      </c>
      <c r="E77747" s="1">
        <v>36531</v>
      </c>
      <c r="F77747">
        <v>25000000</v>
      </c>
    </row>
    <row r="77748" spans="1:6" x14ac:dyDescent="0.25">
      <c r="A77748" t="s">
        <v>368663</v>
      </c>
      <c r="B77748" t="s">
        <v>368664</v>
      </c>
      <c r="C77748" t="s">
        <v>228873</v>
      </c>
      <c r="E77748" s="1">
        <v>41278</v>
      </c>
      <c r="F77748">
        <v>6500000</v>
      </c>
    </row>
    <row r="77749" spans="1:6" x14ac:dyDescent="0.25">
      <c r="A77749" t="s">
        <v>368665</v>
      </c>
      <c r="B77749" t="s">
        <v>368666</v>
      </c>
      <c r="C77749" t="s">
        <v>228873</v>
      </c>
      <c r="E77749" s="1">
        <v>40330</v>
      </c>
      <c r="F77749">
        <v>2000005</v>
      </c>
    </row>
    <row r="77750" spans="1:6" x14ac:dyDescent="0.25">
      <c r="A77750" t="s">
        <v>368663</v>
      </c>
      <c r="B77750" t="s">
        <v>368667</v>
      </c>
      <c r="C77750" t="s">
        <v>228873</v>
      </c>
      <c r="E77750" t="s">
        <v>179972</v>
      </c>
      <c r="F77750">
        <v>1000000</v>
      </c>
    </row>
    <row r="77751" spans="1:6" x14ac:dyDescent="0.25">
      <c r="A77751" t="s">
        <v>368665</v>
      </c>
      <c r="B77751" t="s">
        <v>368668</v>
      </c>
      <c r="C77751" t="s">
        <v>228873</v>
      </c>
      <c r="D77751" t="s">
        <v>228977</v>
      </c>
      <c r="E77751" t="s">
        <v>35166</v>
      </c>
    </row>
    <row r="77752" spans="1:6" x14ac:dyDescent="0.25">
      <c r="A77752" t="s">
        <v>368669</v>
      </c>
      <c r="B77752" t="s">
        <v>368670</v>
      </c>
      <c r="C77752" t="s">
        <v>228873</v>
      </c>
      <c r="D77752" t="s">
        <v>228877</v>
      </c>
      <c r="E77752" s="1">
        <v>40513</v>
      </c>
      <c r="F77752">
        <v>1020000</v>
      </c>
    </row>
    <row r="77753" spans="1:6" x14ac:dyDescent="0.25">
      <c r="A77753" t="s">
        <v>368671</v>
      </c>
      <c r="B77753" t="s">
        <v>368672</v>
      </c>
      <c r="C77753" t="s">
        <v>228873</v>
      </c>
      <c r="D77753" t="s">
        <v>228874</v>
      </c>
      <c r="E77753" t="s">
        <v>234137</v>
      </c>
      <c r="F77753">
        <v>11000000</v>
      </c>
    </row>
    <row r="77754" spans="1:6" x14ac:dyDescent="0.25">
      <c r="A77754" t="s">
        <v>368673</v>
      </c>
      <c r="B77754" t="s">
        <v>368674</v>
      </c>
      <c r="C77754" t="s">
        <v>228927</v>
      </c>
      <c r="E77754" s="1">
        <v>39972</v>
      </c>
      <c r="F77754">
        <v>975000</v>
      </c>
    </row>
    <row r="77755" spans="1:6" x14ac:dyDescent="0.25">
      <c r="A77755" t="s">
        <v>368675</v>
      </c>
      <c r="B77755" t="s">
        <v>368676</v>
      </c>
      <c r="C77755" t="s">
        <v>228873</v>
      </c>
      <c r="D77755" t="s">
        <v>228877</v>
      </c>
      <c r="E77755" s="1">
        <v>40513</v>
      </c>
      <c r="F77755">
        <v>1020000</v>
      </c>
    </row>
    <row r="77756" spans="1:6" x14ac:dyDescent="0.25">
      <c r="A77756" t="s">
        <v>368673</v>
      </c>
      <c r="B77756" t="s">
        <v>368677</v>
      </c>
      <c r="C77756" t="s">
        <v>228927</v>
      </c>
      <c r="E77756" s="1">
        <v>40733</v>
      </c>
      <c r="F77756">
        <v>3014500</v>
      </c>
    </row>
    <row r="77757" spans="1:6" x14ac:dyDescent="0.25">
      <c r="A77757" t="s">
        <v>368675</v>
      </c>
      <c r="B77757" t="s">
        <v>368678</v>
      </c>
      <c r="C77757" t="s">
        <v>228873</v>
      </c>
      <c r="E77757" t="s">
        <v>234137</v>
      </c>
      <c r="F77757">
        <v>9500000</v>
      </c>
    </row>
    <row r="77758" spans="1:6" x14ac:dyDescent="0.25">
      <c r="A77758" t="s">
        <v>368679</v>
      </c>
      <c r="B77758" t="s">
        <v>368680</v>
      </c>
      <c r="C77758" t="s">
        <v>228889</v>
      </c>
      <c r="E77758" t="s">
        <v>72529</v>
      </c>
    </row>
    <row r="77759" spans="1:6" x14ac:dyDescent="0.25">
      <c r="A77759" t="s">
        <v>368681</v>
      </c>
      <c r="B77759" t="s">
        <v>368682</v>
      </c>
      <c r="C77759" t="s">
        <v>228880</v>
      </c>
      <c r="E77759" t="s">
        <v>164781</v>
      </c>
    </row>
    <row r="77760" spans="1:6" x14ac:dyDescent="0.25">
      <c r="A77760" t="s">
        <v>368683</v>
      </c>
      <c r="B77760" t="s">
        <v>368684</v>
      </c>
      <c r="C77760" t="s">
        <v>228880</v>
      </c>
      <c r="E77760" s="1">
        <v>41945</v>
      </c>
      <c r="F77760">
        <v>1300000</v>
      </c>
    </row>
    <row r="77761" spans="1:6" x14ac:dyDescent="0.25">
      <c r="A77761" t="s">
        <v>368685</v>
      </c>
      <c r="B77761" t="s">
        <v>368686</v>
      </c>
      <c r="C77761" t="s">
        <v>228880</v>
      </c>
      <c r="E77761" s="1">
        <v>39083</v>
      </c>
    </row>
    <row r="77762" spans="1:6" x14ac:dyDescent="0.25">
      <c r="A77762" t="s">
        <v>368687</v>
      </c>
      <c r="B77762" t="s">
        <v>368688</v>
      </c>
      <c r="C77762" t="s">
        <v>228873</v>
      </c>
      <c r="D77762" t="s">
        <v>228877</v>
      </c>
      <c r="E77762" t="s">
        <v>42632</v>
      </c>
      <c r="F77762">
        <v>4300000</v>
      </c>
    </row>
    <row r="77763" spans="1:6" x14ac:dyDescent="0.25">
      <c r="A77763" t="s">
        <v>368689</v>
      </c>
      <c r="B77763" t="s">
        <v>368690</v>
      </c>
      <c r="C77763" t="s">
        <v>228880</v>
      </c>
      <c r="E77763" s="1">
        <v>42344</v>
      </c>
      <c r="F77763">
        <v>1250000</v>
      </c>
    </row>
    <row r="77764" spans="1:6" x14ac:dyDescent="0.25">
      <c r="A77764" t="s">
        <v>368691</v>
      </c>
      <c r="B77764" t="s">
        <v>368692</v>
      </c>
      <c r="C77764" t="s">
        <v>228927</v>
      </c>
      <c r="E77764" t="s">
        <v>249639</v>
      </c>
      <c r="F77764">
        <v>1425000</v>
      </c>
    </row>
    <row r="77765" spans="1:6" x14ac:dyDescent="0.25">
      <c r="A77765" t="s">
        <v>368693</v>
      </c>
      <c r="B77765" t="s">
        <v>368694</v>
      </c>
      <c r="C77765" t="s">
        <v>228873</v>
      </c>
      <c r="D77765" t="s">
        <v>228877</v>
      </c>
      <c r="E77765" t="s">
        <v>314724</v>
      </c>
      <c r="F77765">
        <v>552270</v>
      </c>
    </row>
    <row r="77766" spans="1:6" x14ac:dyDescent="0.25">
      <c r="A77766" t="s">
        <v>368695</v>
      </c>
      <c r="B77766" t="s">
        <v>368696</v>
      </c>
      <c r="C77766" t="s">
        <v>228880</v>
      </c>
      <c r="E77766" t="s">
        <v>79337</v>
      </c>
      <c r="F77766">
        <v>2500000</v>
      </c>
    </row>
    <row r="77767" spans="1:6" x14ac:dyDescent="0.25">
      <c r="A77767" t="s">
        <v>368697</v>
      </c>
      <c r="B77767" t="s">
        <v>368698</v>
      </c>
      <c r="C77767" t="s">
        <v>228880</v>
      </c>
      <c r="E77767" t="s">
        <v>43079</v>
      </c>
      <c r="F77767">
        <v>150000</v>
      </c>
    </row>
    <row r="77768" spans="1:6" x14ac:dyDescent="0.25">
      <c r="A77768" t="s">
        <v>368699</v>
      </c>
      <c r="B77768" t="s">
        <v>368700</v>
      </c>
      <c r="C77768" t="s">
        <v>228873</v>
      </c>
      <c r="D77768" t="s">
        <v>228877</v>
      </c>
      <c r="E77768" t="s">
        <v>244570</v>
      </c>
      <c r="F77768">
        <v>10000000</v>
      </c>
    </row>
    <row r="77769" spans="1:6" x14ac:dyDescent="0.25">
      <c r="A77769" t="s">
        <v>368701</v>
      </c>
      <c r="B77769" t="s">
        <v>368702</v>
      </c>
      <c r="C77769" t="s">
        <v>228873</v>
      </c>
      <c r="D77769" t="s">
        <v>228874</v>
      </c>
      <c r="E77769" t="s">
        <v>233883</v>
      </c>
      <c r="F77769">
        <v>21750000</v>
      </c>
    </row>
    <row r="77770" spans="1:6" x14ac:dyDescent="0.25">
      <c r="A77770" t="s">
        <v>368699</v>
      </c>
      <c r="B77770" t="s">
        <v>368703</v>
      </c>
      <c r="C77770" t="s">
        <v>228873</v>
      </c>
      <c r="D77770" t="s">
        <v>228977</v>
      </c>
      <c r="E77770" t="s">
        <v>27195</v>
      </c>
      <c r="F77770">
        <v>25000000</v>
      </c>
    </row>
    <row r="77771" spans="1:6" x14ac:dyDescent="0.25">
      <c r="A77771" t="s">
        <v>368704</v>
      </c>
      <c r="B77771" t="s">
        <v>368705</v>
      </c>
      <c r="C77771" t="s">
        <v>228873</v>
      </c>
      <c r="E77771" t="s">
        <v>108627</v>
      </c>
      <c r="F77771">
        <v>5000000</v>
      </c>
    </row>
    <row r="77772" spans="1:6" x14ac:dyDescent="0.25">
      <c r="A77772" t="s">
        <v>368706</v>
      </c>
      <c r="B77772" t="s">
        <v>368707</v>
      </c>
      <c r="C77772" t="s">
        <v>228880</v>
      </c>
      <c r="E77772" s="1">
        <v>41032</v>
      </c>
      <c r="F77772">
        <v>50000</v>
      </c>
    </row>
    <row r="77773" spans="1:6" x14ac:dyDescent="0.25">
      <c r="A77773" t="s">
        <v>368708</v>
      </c>
      <c r="B77773" t="s">
        <v>368709</v>
      </c>
      <c r="C77773" t="s">
        <v>228943</v>
      </c>
      <c r="E77773" s="1">
        <v>40544</v>
      </c>
      <c r="F77773">
        <v>100000</v>
      </c>
    </row>
    <row r="77774" spans="1:6" x14ac:dyDescent="0.25">
      <c r="A77774" t="s">
        <v>368710</v>
      </c>
      <c r="B77774" t="s">
        <v>368711</v>
      </c>
      <c r="C77774" t="s">
        <v>228873</v>
      </c>
      <c r="D77774" t="s">
        <v>228877</v>
      </c>
      <c r="E77774" s="1">
        <v>41710</v>
      </c>
      <c r="F77774">
        <v>15000000</v>
      </c>
    </row>
    <row r="77775" spans="1:6" x14ac:dyDescent="0.25">
      <c r="A77775" t="s">
        <v>368712</v>
      </c>
      <c r="B77775" t="s">
        <v>368713</v>
      </c>
      <c r="C77775" t="s">
        <v>228880</v>
      </c>
      <c r="E77775" s="1">
        <v>41764</v>
      </c>
      <c r="F77775">
        <v>230000</v>
      </c>
    </row>
    <row r="77776" spans="1:6" x14ac:dyDescent="0.25">
      <c r="A77776" t="s">
        <v>368714</v>
      </c>
      <c r="B77776" t="s">
        <v>368715</v>
      </c>
      <c r="C77776" t="s">
        <v>228880</v>
      </c>
      <c r="E77776" s="1">
        <v>41641</v>
      </c>
      <c r="F77776">
        <v>850000</v>
      </c>
    </row>
    <row r="77777" spans="1:6" x14ac:dyDescent="0.25">
      <c r="A77777" t="s">
        <v>368716</v>
      </c>
      <c r="B77777" t="s">
        <v>368717</v>
      </c>
      <c r="C77777" t="s">
        <v>228880</v>
      </c>
      <c r="E77777" t="s">
        <v>231167</v>
      </c>
      <c r="F77777">
        <v>1000000</v>
      </c>
    </row>
    <row r="77778" spans="1:6" x14ac:dyDescent="0.25">
      <c r="A77778" t="s">
        <v>368718</v>
      </c>
      <c r="B77778" t="s">
        <v>368719</v>
      </c>
      <c r="C77778" t="s">
        <v>228873</v>
      </c>
      <c r="E77778" s="1">
        <v>40878</v>
      </c>
      <c r="F77778">
        <v>500000</v>
      </c>
    </row>
    <row r="77779" spans="1:6" x14ac:dyDescent="0.25">
      <c r="A77779" t="s">
        <v>368720</v>
      </c>
      <c r="B77779" t="s">
        <v>368721</v>
      </c>
      <c r="C77779" t="s">
        <v>229045</v>
      </c>
      <c r="E77779" s="1">
        <v>41275</v>
      </c>
      <c r="F77779">
        <v>42539</v>
      </c>
    </row>
    <row r="77780" spans="1:6" x14ac:dyDescent="0.25">
      <c r="A77780" t="s">
        <v>368722</v>
      </c>
      <c r="B77780" t="s">
        <v>368723</v>
      </c>
      <c r="C77780" t="s">
        <v>228916</v>
      </c>
      <c r="E77780" s="1">
        <v>41281</v>
      </c>
      <c r="F77780">
        <v>60704</v>
      </c>
    </row>
    <row r="77781" spans="1:6" x14ac:dyDescent="0.25">
      <c r="A77781" t="s">
        <v>368724</v>
      </c>
      <c r="B77781" t="s">
        <v>368725</v>
      </c>
      <c r="C77781" t="s">
        <v>228880</v>
      </c>
      <c r="E77781" t="s">
        <v>24351</v>
      </c>
    </row>
    <row r="77782" spans="1:6" x14ac:dyDescent="0.25">
      <c r="A77782" t="s">
        <v>368726</v>
      </c>
      <c r="B77782" t="s">
        <v>368727</v>
      </c>
      <c r="C77782" t="s">
        <v>228880</v>
      </c>
      <c r="E77782" s="1">
        <v>40951</v>
      </c>
      <c r="F77782">
        <v>650000</v>
      </c>
    </row>
    <row r="77783" spans="1:6" x14ac:dyDescent="0.25">
      <c r="A77783" t="s">
        <v>368728</v>
      </c>
      <c r="B77783" t="s">
        <v>368729</v>
      </c>
      <c r="C77783" t="s">
        <v>228880</v>
      </c>
      <c r="E77783" t="s">
        <v>27105</v>
      </c>
    </row>
    <row r="77784" spans="1:6" x14ac:dyDescent="0.25">
      <c r="A77784" t="s">
        <v>368730</v>
      </c>
      <c r="B77784" t="s">
        <v>368731</v>
      </c>
      <c r="C77784" t="s">
        <v>228927</v>
      </c>
      <c r="E77784" s="1">
        <v>41924</v>
      </c>
      <c r="F77784">
        <v>25000</v>
      </c>
    </row>
    <row r="77785" spans="1:6" x14ac:dyDescent="0.25">
      <c r="A77785" t="s">
        <v>368732</v>
      </c>
      <c r="B77785" t="s">
        <v>368733</v>
      </c>
      <c r="C77785" t="s">
        <v>228873</v>
      </c>
      <c r="D77785" t="s">
        <v>228877</v>
      </c>
      <c r="E77785" s="1">
        <v>42156</v>
      </c>
      <c r="F77785">
        <v>3600000</v>
      </c>
    </row>
    <row r="77786" spans="1:6" x14ac:dyDescent="0.25">
      <c r="A77786" t="s">
        <v>368734</v>
      </c>
      <c r="B77786" t="s">
        <v>368735</v>
      </c>
      <c r="C77786" t="s">
        <v>228873</v>
      </c>
      <c r="D77786" t="s">
        <v>228874</v>
      </c>
      <c r="E77786" t="s">
        <v>179550</v>
      </c>
      <c r="F77786">
        <v>4500009</v>
      </c>
    </row>
    <row r="77787" spans="1:6" x14ac:dyDescent="0.25">
      <c r="A77787" t="s">
        <v>368736</v>
      </c>
      <c r="B77787" t="s">
        <v>368737</v>
      </c>
      <c r="C77787" t="s">
        <v>228873</v>
      </c>
      <c r="D77787" t="s">
        <v>228977</v>
      </c>
      <c r="E77787" s="1">
        <v>41894</v>
      </c>
      <c r="F77787">
        <v>10000000</v>
      </c>
    </row>
    <row r="77788" spans="1:6" x14ac:dyDescent="0.25">
      <c r="A77788" t="s">
        <v>368734</v>
      </c>
      <c r="B77788" t="s">
        <v>368738</v>
      </c>
      <c r="C77788" t="s">
        <v>228873</v>
      </c>
      <c r="D77788" t="s">
        <v>228877</v>
      </c>
      <c r="E77788" s="1">
        <v>41038</v>
      </c>
      <c r="F77788">
        <v>6000000</v>
      </c>
    </row>
    <row r="77789" spans="1:6" x14ac:dyDescent="0.25">
      <c r="A77789" t="s">
        <v>368739</v>
      </c>
      <c r="B77789" t="s">
        <v>368740</v>
      </c>
      <c r="C77789" t="s">
        <v>228873</v>
      </c>
      <c r="D77789" t="s">
        <v>228977</v>
      </c>
      <c r="E77789" t="s">
        <v>235862</v>
      </c>
      <c r="F77789">
        <v>43000000</v>
      </c>
    </row>
    <row r="77790" spans="1:6" x14ac:dyDescent="0.25">
      <c r="A77790" t="s">
        <v>368741</v>
      </c>
      <c r="B77790" t="s">
        <v>368742</v>
      </c>
      <c r="C77790" t="s">
        <v>228873</v>
      </c>
      <c r="E77790" s="1">
        <v>40243</v>
      </c>
      <c r="F77790">
        <v>800000</v>
      </c>
    </row>
    <row r="77791" spans="1:6" x14ac:dyDescent="0.25">
      <c r="A77791" t="s">
        <v>368743</v>
      </c>
      <c r="B77791" t="s">
        <v>368744</v>
      </c>
      <c r="C77791" t="s">
        <v>228873</v>
      </c>
      <c r="D77791" t="s">
        <v>228877</v>
      </c>
      <c r="E77791" t="s">
        <v>22876</v>
      </c>
      <c r="F77791">
        <v>5000000</v>
      </c>
    </row>
    <row r="77792" spans="1:6" x14ac:dyDescent="0.25">
      <c r="A77792" t="s">
        <v>368741</v>
      </c>
      <c r="B77792" t="s">
        <v>368745</v>
      </c>
      <c r="C77792" t="s">
        <v>228873</v>
      </c>
      <c r="D77792" t="s">
        <v>228977</v>
      </c>
      <c r="E77792" s="1">
        <v>41493</v>
      </c>
      <c r="F77792">
        <v>21000000</v>
      </c>
    </row>
    <row r="77793" spans="1:6" x14ac:dyDescent="0.25">
      <c r="A77793" t="s">
        <v>368743</v>
      </c>
      <c r="B77793" t="s">
        <v>368746</v>
      </c>
      <c r="C77793" t="s">
        <v>228873</v>
      </c>
      <c r="D77793" t="s">
        <v>229145</v>
      </c>
      <c r="E77793" t="s">
        <v>148475</v>
      </c>
      <c r="F77793">
        <v>4025000</v>
      </c>
    </row>
    <row r="77794" spans="1:6" x14ac:dyDescent="0.25">
      <c r="A77794" t="s">
        <v>368741</v>
      </c>
      <c r="B77794" t="s">
        <v>368747</v>
      </c>
      <c r="C77794" t="s">
        <v>228873</v>
      </c>
      <c r="D77794" t="s">
        <v>228874</v>
      </c>
      <c r="E77794" s="1">
        <v>40643</v>
      </c>
      <c r="F77794">
        <v>6000000</v>
      </c>
    </row>
    <row r="77795" spans="1:6" x14ac:dyDescent="0.25">
      <c r="A77795" t="s">
        <v>368748</v>
      </c>
      <c r="B77795" t="s">
        <v>368749</v>
      </c>
      <c r="C77795" t="s">
        <v>228873</v>
      </c>
      <c r="E77795" s="1">
        <v>41950</v>
      </c>
      <c r="F77795">
        <v>2375000</v>
      </c>
    </row>
    <row r="77796" spans="1:6" x14ac:dyDescent="0.25">
      <c r="A77796" t="s">
        <v>368750</v>
      </c>
      <c r="B77796" t="s">
        <v>368751</v>
      </c>
      <c r="C77796" t="s">
        <v>228880</v>
      </c>
      <c r="E77796" s="1">
        <v>41128</v>
      </c>
      <c r="F77796">
        <v>1300000</v>
      </c>
    </row>
    <row r="77797" spans="1:6" x14ac:dyDescent="0.25">
      <c r="A77797" t="s">
        <v>368752</v>
      </c>
      <c r="B77797" t="s">
        <v>368753</v>
      </c>
      <c r="C77797" t="s">
        <v>228873</v>
      </c>
      <c r="E77797" t="s">
        <v>44445</v>
      </c>
      <c r="F77797">
        <v>224999</v>
      </c>
    </row>
    <row r="77798" spans="1:6" x14ac:dyDescent="0.25">
      <c r="A77798" t="s">
        <v>368754</v>
      </c>
      <c r="B77798" t="s">
        <v>368755</v>
      </c>
      <c r="C77798" t="s">
        <v>228873</v>
      </c>
      <c r="E77798" s="1">
        <v>39695</v>
      </c>
      <c r="F77798">
        <v>50000</v>
      </c>
    </row>
    <row r="77799" spans="1:6" x14ac:dyDescent="0.25">
      <c r="A77799" t="s">
        <v>368756</v>
      </c>
      <c r="B77799" t="s">
        <v>368757</v>
      </c>
      <c r="C77799" t="s">
        <v>228880</v>
      </c>
      <c r="E77799" t="s">
        <v>263197</v>
      </c>
      <c r="F77799">
        <v>250000</v>
      </c>
    </row>
    <row r="77800" spans="1:6" x14ac:dyDescent="0.25">
      <c r="A77800" t="s">
        <v>368758</v>
      </c>
      <c r="B77800" t="s">
        <v>368759</v>
      </c>
      <c r="C77800" t="s">
        <v>228873</v>
      </c>
      <c r="E77800" t="s">
        <v>53922</v>
      </c>
    </row>
    <row r="77801" spans="1:6" x14ac:dyDescent="0.25">
      <c r="A77801" t="s">
        <v>368760</v>
      </c>
      <c r="B77801" t="s">
        <v>368761</v>
      </c>
      <c r="C77801" t="s">
        <v>228927</v>
      </c>
      <c r="E77801" t="s">
        <v>59694</v>
      </c>
      <c r="F77801">
        <v>0</v>
      </c>
    </row>
    <row r="77802" spans="1:6" x14ac:dyDescent="0.25">
      <c r="A77802" t="s">
        <v>368762</v>
      </c>
      <c r="B77802" t="s">
        <v>368763</v>
      </c>
      <c r="C77802" t="s">
        <v>228880</v>
      </c>
      <c r="E77802" s="1">
        <v>40915</v>
      </c>
      <c r="F77802">
        <v>600000</v>
      </c>
    </row>
    <row r="77803" spans="1:6" x14ac:dyDescent="0.25">
      <c r="A77803" t="s">
        <v>368764</v>
      </c>
      <c r="B77803" t="s">
        <v>368765</v>
      </c>
      <c r="C77803" t="s">
        <v>228880</v>
      </c>
      <c r="E77803" s="1">
        <v>38907</v>
      </c>
      <c r="F77803">
        <v>250000</v>
      </c>
    </row>
    <row r="77804" spans="1:6" x14ac:dyDescent="0.25">
      <c r="A77804" t="s">
        <v>368766</v>
      </c>
      <c r="B77804" t="s">
        <v>368767</v>
      </c>
      <c r="C77804" t="s">
        <v>228873</v>
      </c>
      <c r="D77804" t="s">
        <v>228877</v>
      </c>
      <c r="E77804" t="s">
        <v>279843</v>
      </c>
    </row>
    <row r="77805" spans="1:6" x14ac:dyDescent="0.25">
      <c r="A77805" t="s">
        <v>368768</v>
      </c>
      <c r="B77805" t="s">
        <v>368769</v>
      </c>
      <c r="C77805" t="s">
        <v>228880</v>
      </c>
      <c r="E77805" s="1">
        <v>41162</v>
      </c>
      <c r="F77805">
        <v>800000</v>
      </c>
    </row>
    <row r="77806" spans="1:6" x14ac:dyDescent="0.25">
      <c r="A77806" t="s">
        <v>368770</v>
      </c>
      <c r="B77806" t="s">
        <v>368771</v>
      </c>
      <c r="C77806" t="s">
        <v>228873</v>
      </c>
      <c r="E77806" t="s">
        <v>118475</v>
      </c>
      <c r="F77806">
        <v>2665121</v>
      </c>
    </row>
    <row r="77807" spans="1:6" x14ac:dyDescent="0.25">
      <c r="A77807" t="s">
        <v>368772</v>
      </c>
      <c r="B77807" t="s">
        <v>368773</v>
      </c>
      <c r="C77807" t="s">
        <v>228880</v>
      </c>
      <c r="E77807" s="1">
        <v>40604</v>
      </c>
    </row>
    <row r="77808" spans="1:6" x14ac:dyDescent="0.25">
      <c r="A77808" t="s">
        <v>368774</v>
      </c>
      <c r="B77808" t="s">
        <v>368775</v>
      </c>
      <c r="C77808" t="s">
        <v>228873</v>
      </c>
      <c r="E77808" t="s">
        <v>50793</v>
      </c>
      <c r="F77808">
        <v>1800000</v>
      </c>
    </row>
    <row r="77809" spans="1:6" x14ac:dyDescent="0.25">
      <c r="A77809" t="s">
        <v>368776</v>
      </c>
      <c r="B77809" t="s">
        <v>368777</v>
      </c>
      <c r="C77809" t="s">
        <v>228873</v>
      </c>
      <c r="E77809" t="s">
        <v>75670</v>
      </c>
      <c r="F77809">
        <v>17000000</v>
      </c>
    </row>
    <row r="77810" spans="1:6" x14ac:dyDescent="0.25">
      <c r="A77810" t="s">
        <v>368778</v>
      </c>
      <c r="B77810" t="s">
        <v>368779</v>
      </c>
      <c r="C77810" t="s">
        <v>229045</v>
      </c>
      <c r="E77810" t="s">
        <v>88558</v>
      </c>
      <c r="F77810">
        <v>12500</v>
      </c>
    </row>
    <row r="77811" spans="1:6" x14ac:dyDescent="0.25">
      <c r="A77811" t="s">
        <v>368780</v>
      </c>
      <c r="B77811" t="s">
        <v>368781</v>
      </c>
      <c r="C77811" t="s">
        <v>228880</v>
      </c>
      <c r="E77811" s="1">
        <v>41281</v>
      </c>
      <c r="F77811">
        <v>20000</v>
      </c>
    </row>
    <row r="77812" spans="1:6" x14ac:dyDescent="0.25">
      <c r="A77812" t="s">
        <v>368782</v>
      </c>
      <c r="B77812" t="s">
        <v>368783</v>
      </c>
      <c r="C77812" t="s">
        <v>228880</v>
      </c>
      <c r="E77812" t="s">
        <v>41879</v>
      </c>
      <c r="F77812">
        <v>40000</v>
      </c>
    </row>
    <row r="77813" spans="1:6" x14ac:dyDescent="0.25">
      <c r="A77813" t="s">
        <v>368784</v>
      </c>
      <c r="B77813" t="s">
        <v>368785</v>
      </c>
      <c r="C77813" t="s">
        <v>228927</v>
      </c>
      <c r="E77813" s="1">
        <v>42319</v>
      </c>
      <c r="F77813">
        <v>200000</v>
      </c>
    </row>
    <row r="77814" spans="1:6" x14ac:dyDescent="0.25">
      <c r="A77814" t="s">
        <v>368786</v>
      </c>
      <c r="B77814" t="s">
        <v>368787</v>
      </c>
      <c r="C77814" t="s">
        <v>228880</v>
      </c>
      <c r="E77814" t="s">
        <v>91388</v>
      </c>
      <c r="F77814">
        <v>20000</v>
      </c>
    </row>
    <row r="77815" spans="1:6" x14ac:dyDescent="0.25">
      <c r="A77815" t="s">
        <v>368788</v>
      </c>
      <c r="B77815" t="s">
        <v>368789</v>
      </c>
      <c r="C77815" t="s">
        <v>228873</v>
      </c>
      <c r="D77815" t="s">
        <v>228877</v>
      </c>
      <c r="E77815" t="s">
        <v>16746</v>
      </c>
      <c r="F77815">
        <v>26016260</v>
      </c>
    </row>
    <row r="77816" spans="1:6" x14ac:dyDescent="0.25">
      <c r="A77816" t="s">
        <v>368790</v>
      </c>
      <c r="B77816" t="s">
        <v>368791</v>
      </c>
      <c r="C77816" t="s">
        <v>228873</v>
      </c>
      <c r="D77816" t="s">
        <v>228874</v>
      </c>
      <c r="E77816" s="1">
        <v>39184</v>
      </c>
      <c r="F77816">
        <v>31952663</v>
      </c>
    </row>
    <row r="77817" spans="1:6" x14ac:dyDescent="0.25">
      <c r="A77817" t="s">
        <v>368792</v>
      </c>
      <c r="B77817" t="s">
        <v>368793</v>
      </c>
      <c r="C77817" t="s">
        <v>228880</v>
      </c>
      <c r="E77817" s="1">
        <v>41284</v>
      </c>
      <c r="F77817">
        <v>80788</v>
      </c>
    </row>
    <row r="77818" spans="1:6" x14ac:dyDescent="0.25">
      <c r="A77818" t="s">
        <v>368794</v>
      </c>
      <c r="B77818" t="s">
        <v>368795</v>
      </c>
      <c r="C77818" t="s">
        <v>228880</v>
      </c>
      <c r="E77818" s="1">
        <v>41822</v>
      </c>
    </row>
    <row r="77819" spans="1:6" x14ac:dyDescent="0.25">
      <c r="A77819" t="s">
        <v>368796</v>
      </c>
      <c r="B77819" t="s">
        <v>368797</v>
      </c>
      <c r="C77819" t="s">
        <v>228873</v>
      </c>
      <c r="D77819" t="s">
        <v>228977</v>
      </c>
      <c r="E77819" s="1">
        <v>40058</v>
      </c>
      <c r="F77819">
        <v>1300800</v>
      </c>
    </row>
    <row r="77820" spans="1:6" x14ac:dyDescent="0.25">
      <c r="A77820" t="s">
        <v>368798</v>
      </c>
      <c r="B77820" t="s">
        <v>368799</v>
      </c>
      <c r="C77820" t="s">
        <v>228873</v>
      </c>
      <c r="D77820" t="s">
        <v>228874</v>
      </c>
      <c r="E77820" s="1">
        <v>41740</v>
      </c>
      <c r="F77820">
        <v>7500000</v>
      </c>
    </row>
    <row r="77821" spans="1:6" x14ac:dyDescent="0.25">
      <c r="A77821" t="s">
        <v>368800</v>
      </c>
      <c r="B77821" t="s">
        <v>368801</v>
      </c>
      <c r="C77821" t="s">
        <v>228873</v>
      </c>
      <c r="D77821" t="s">
        <v>228877</v>
      </c>
      <c r="E77821" s="1">
        <v>40399</v>
      </c>
      <c r="F77821">
        <v>3750000</v>
      </c>
    </row>
    <row r="77822" spans="1:6" x14ac:dyDescent="0.25">
      <c r="A77822" t="s">
        <v>368802</v>
      </c>
      <c r="B77822" t="s">
        <v>368803</v>
      </c>
      <c r="C77822" t="s">
        <v>228873</v>
      </c>
      <c r="D77822" t="s">
        <v>228877</v>
      </c>
      <c r="E77822" s="1">
        <v>42195</v>
      </c>
      <c r="F77822">
        <v>1400000</v>
      </c>
    </row>
    <row r="77823" spans="1:6" x14ac:dyDescent="0.25">
      <c r="A77823" t="s">
        <v>368804</v>
      </c>
      <c r="B77823" t="s">
        <v>368805</v>
      </c>
      <c r="C77823" t="s">
        <v>228873</v>
      </c>
      <c r="D77823" t="s">
        <v>228977</v>
      </c>
      <c r="E77823" s="1">
        <v>39998</v>
      </c>
      <c r="F77823">
        <v>10786338</v>
      </c>
    </row>
    <row r="77824" spans="1:6" x14ac:dyDescent="0.25">
      <c r="A77824" t="s">
        <v>368806</v>
      </c>
      <c r="B77824" t="s">
        <v>368807</v>
      </c>
      <c r="C77824" t="s">
        <v>228873</v>
      </c>
      <c r="E77824" s="1">
        <v>40761</v>
      </c>
      <c r="F77824">
        <v>57000</v>
      </c>
    </row>
    <row r="77825" spans="1:6" x14ac:dyDescent="0.25">
      <c r="A77825" t="s">
        <v>368808</v>
      </c>
      <c r="B77825" t="s">
        <v>368809</v>
      </c>
      <c r="C77825" t="s">
        <v>229311</v>
      </c>
      <c r="E77825" s="1">
        <v>41680</v>
      </c>
      <c r="F77825">
        <v>6000000</v>
      </c>
    </row>
    <row r="77826" spans="1:6" x14ac:dyDescent="0.25">
      <c r="A77826" t="s">
        <v>368810</v>
      </c>
      <c r="B77826" t="s">
        <v>368811</v>
      </c>
      <c r="C77826" t="s">
        <v>228927</v>
      </c>
      <c r="E77826" s="1">
        <v>41889</v>
      </c>
      <c r="F77826">
        <v>200000</v>
      </c>
    </row>
    <row r="77827" spans="1:6" x14ac:dyDescent="0.25">
      <c r="A77827" t="s">
        <v>368812</v>
      </c>
      <c r="B77827" t="s">
        <v>368813</v>
      </c>
      <c r="C77827" t="s">
        <v>228927</v>
      </c>
      <c r="E77827" s="1">
        <v>39823</v>
      </c>
      <c r="F77827">
        <v>23017556</v>
      </c>
    </row>
    <row r="77828" spans="1:6" x14ac:dyDescent="0.25">
      <c r="A77828" t="s">
        <v>368814</v>
      </c>
      <c r="B77828" t="s">
        <v>368815</v>
      </c>
      <c r="C77828" t="s">
        <v>228873</v>
      </c>
      <c r="E77828" t="s">
        <v>121336</v>
      </c>
      <c r="F77828">
        <v>4000000</v>
      </c>
    </row>
    <row r="77829" spans="1:6" x14ac:dyDescent="0.25">
      <c r="A77829" t="s">
        <v>368816</v>
      </c>
      <c r="B77829" t="s">
        <v>368817</v>
      </c>
      <c r="C77829" t="s">
        <v>228927</v>
      </c>
      <c r="E77829" t="s">
        <v>100284</v>
      </c>
      <c r="F77829">
        <v>2200000</v>
      </c>
    </row>
    <row r="77830" spans="1:6" x14ac:dyDescent="0.25">
      <c r="A77830" t="s">
        <v>368818</v>
      </c>
      <c r="B77830" t="s">
        <v>368819</v>
      </c>
      <c r="C77830" t="s">
        <v>228880</v>
      </c>
      <c r="E77830" s="1">
        <v>40913</v>
      </c>
    </row>
    <row r="77831" spans="1:6" x14ac:dyDescent="0.25">
      <c r="A77831" t="s">
        <v>368820</v>
      </c>
      <c r="B77831" t="s">
        <v>368821</v>
      </c>
      <c r="C77831" t="s">
        <v>228873</v>
      </c>
      <c r="D77831" t="s">
        <v>228977</v>
      </c>
      <c r="E77831" t="s">
        <v>233790</v>
      </c>
      <c r="F77831">
        <v>50000000</v>
      </c>
    </row>
    <row r="77832" spans="1:6" x14ac:dyDescent="0.25">
      <c r="A77832" t="s">
        <v>368818</v>
      </c>
      <c r="B77832" t="s">
        <v>368822</v>
      </c>
      <c r="C77832" t="s">
        <v>228873</v>
      </c>
      <c r="D77832" t="s">
        <v>228877</v>
      </c>
      <c r="E77832" t="s">
        <v>38725</v>
      </c>
    </row>
    <row r="77833" spans="1:6" x14ac:dyDescent="0.25">
      <c r="A77833" t="s">
        <v>368820</v>
      </c>
      <c r="B77833" t="s">
        <v>368823</v>
      </c>
      <c r="C77833" t="s">
        <v>228873</v>
      </c>
      <c r="D77833" t="s">
        <v>228874</v>
      </c>
      <c r="E77833" t="s">
        <v>14332</v>
      </c>
      <c r="F77833">
        <v>11000000</v>
      </c>
    </row>
    <row r="77834" spans="1:6" x14ac:dyDescent="0.25">
      <c r="A77834" t="s">
        <v>368824</v>
      </c>
      <c r="B77834" t="s">
        <v>368825</v>
      </c>
      <c r="C77834" t="s">
        <v>228873</v>
      </c>
      <c r="D77834" t="s">
        <v>229145</v>
      </c>
      <c r="E77834" t="s">
        <v>239176</v>
      </c>
      <c r="F77834">
        <v>4010000</v>
      </c>
    </row>
    <row r="77835" spans="1:6" x14ac:dyDescent="0.25">
      <c r="A77835" t="s">
        <v>368826</v>
      </c>
      <c r="B77835" t="s">
        <v>368827</v>
      </c>
      <c r="C77835" t="s">
        <v>228873</v>
      </c>
      <c r="E77835" t="s">
        <v>291816</v>
      </c>
      <c r="F77835">
        <v>2000</v>
      </c>
    </row>
    <row r="77836" spans="1:6" x14ac:dyDescent="0.25">
      <c r="A77836" t="s">
        <v>368828</v>
      </c>
      <c r="B77836" t="s">
        <v>368829</v>
      </c>
      <c r="C77836" t="s">
        <v>228873</v>
      </c>
      <c r="E77836" t="s">
        <v>27444</v>
      </c>
      <c r="F77836">
        <v>1364033</v>
      </c>
    </row>
    <row r="77837" spans="1:6" x14ac:dyDescent="0.25">
      <c r="A77837" t="s">
        <v>368830</v>
      </c>
      <c r="B77837" t="s">
        <v>368831</v>
      </c>
      <c r="C77837" t="s">
        <v>228880</v>
      </c>
      <c r="E77837" s="1">
        <v>42105</v>
      </c>
      <c r="F77837">
        <v>3000000</v>
      </c>
    </row>
    <row r="77838" spans="1:6" x14ac:dyDescent="0.25">
      <c r="A77838" t="s">
        <v>368832</v>
      </c>
      <c r="B77838" t="s">
        <v>368833</v>
      </c>
      <c r="C77838" t="s">
        <v>228880</v>
      </c>
      <c r="E77838" s="1">
        <v>40487</v>
      </c>
      <c r="F77838">
        <v>18900</v>
      </c>
    </row>
    <row r="77839" spans="1:6" x14ac:dyDescent="0.25">
      <c r="A77839" t="s">
        <v>368834</v>
      </c>
      <c r="B77839" t="s">
        <v>368835</v>
      </c>
      <c r="C77839" t="s">
        <v>228880</v>
      </c>
      <c r="E77839" t="s">
        <v>62472</v>
      </c>
      <c r="F77839">
        <v>25000</v>
      </c>
    </row>
    <row r="77840" spans="1:6" x14ac:dyDescent="0.25">
      <c r="A77840" t="s">
        <v>368832</v>
      </c>
      <c r="B77840" t="s">
        <v>368836</v>
      </c>
      <c r="C77840" t="s">
        <v>228943</v>
      </c>
      <c r="E77840" s="1">
        <v>40551</v>
      </c>
      <c r="F77840">
        <v>250000</v>
      </c>
    </row>
    <row r="77841" spans="1:6" x14ac:dyDescent="0.25">
      <c r="A77841" t="s">
        <v>368837</v>
      </c>
      <c r="B77841" t="s">
        <v>368838</v>
      </c>
      <c r="C77841" t="s">
        <v>228880</v>
      </c>
      <c r="E77841" t="s">
        <v>64994</v>
      </c>
    </row>
    <row r="77842" spans="1:6" x14ac:dyDescent="0.25">
      <c r="A77842" t="s">
        <v>368839</v>
      </c>
      <c r="B77842" t="s">
        <v>368840</v>
      </c>
      <c r="C77842" t="s">
        <v>228880</v>
      </c>
      <c r="E77842" t="s">
        <v>230580</v>
      </c>
      <c r="F77842">
        <v>1200000</v>
      </c>
    </row>
    <row r="77843" spans="1:6" x14ac:dyDescent="0.25">
      <c r="A77843" t="s">
        <v>368841</v>
      </c>
      <c r="B77843" t="s">
        <v>368842</v>
      </c>
      <c r="C77843" t="s">
        <v>228880</v>
      </c>
      <c r="E77843" s="1">
        <v>41710</v>
      </c>
      <c r="F77843">
        <v>2650000</v>
      </c>
    </row>
    <row r="77844" spans="1:6" x14ac:dyDescent="0.25">
      <c r="A77844" t="s">
        <v>368843</v>
      </c>
      <c r="B77844" t="s">
        <v>368844</v>
      </c>
      <c r="C77844" t="s">
        <v>228880</v>
      </c>
      <c r="E77844" s="1">
        <v>41277</v>
      </c>
      <c r="F77844">
        <v>18000</v>
      </c>
    </row>
    <row r="77845" spans="1:6" x14ac:dyDescent="0.25">
      <c r="A77845" t="s">
        <v>368845</v>
      </c>
      <c r="B77845" t="s">
        <v>368846</v>
      </c>
      <c r="C77845" t="s">
        <v>228873</v>
      </c>
      <c r="E77845" t="s">
        <v>83736</v>
      </c>
      <c r="F77845">
        <v>3000000</v>
      </c>
    </row>
    <row r="77846" spans="1:6" x14ac:dyDescent="0.25">
      <c r="A77846" t="s">
        <v>368847</v>
      </c>
      <c r="B77846" t="s">
        <v>368848</v>
      </c>
      <c r="C77846" t="s">
        <v>228873</v>
      </c>
      <c r="E77846" t="s">
        <v>127442</v>
      </c>
      <c r="F77846">
        <v>1650000</v>
      </c>
    </row>
    <row r="77847" spans="1:6" x14ac:dyDescent="0.25">
      <c r="A77847" t="s">
        <v>368845</v>
      </c>
      <c r="B77847" t="s">
        <v>368849</v>
      </c>
      <c r="C77847" t="s">
        <v>228873</v>
      </c>
      <c r="E77847" s="1">
        <v>38995</v>
      </c>
      <c r="F77847">
        <v>11000000</v>
      </c>
    </row>
    <row r="77848" spans="1:6" x14ac:dyDescent="0.25">
      <c r="A77848" t="s">
        <v>368850</v>
      </c>
      <c r="B77848" t="s">
        <v>368851</v>
      </c>
      <c r="C77848" t="s">
        <v>228880</v>
      </c>
      <c r="E77848" t="s">
        <v>18953</v>
      </c>
      <c r="F77848">
        <v>20000</v>
      </c>
    </row>
    <row r="77849" spans="1:6" x14ac:dyDescent="0.25">
      <c r="A77849" t="s">
        <v>368852</v>
      </c>
      <c r="B77849" t="s">
        <v>368853</v>
      </c>
      <c r="C77849" t="s">
        <v>228880</v>
      </c>
      <c r="E77849" t="s">
        <v>167053</v>
      </c>
      <c r="F77849">
        <v>50000</v>
      </c>
    </row>
    <row r="77850" spans="1:6" x14ac:dyDescent="0.25">
      <c r="A77850" t="s">
        <v>368854</v>
      </c>
      <c r="B77850" t="s">
        <v>368855</v>
      </c>
      <c r="C77850" t="s">
        <v>228943</v>
      </c>
      <c r="E77850" s="1">
        <v>41283</v>
      </c>
    </row>
    <row r="77851" spans="1:6" x14ac:dyDescent="0.25">
      <c r="A77851" t="s">
        <v>368856</v>
      </c>
      <c r="B77851" t="s">
        <v>368857</v>
      </c>
      <c r="C77851" t="s">
        <v>228943</v>
      </c>
      <c r="E77851" s="1">
        <v>41641</v>
      </c>
    </row>
    <row r="77852" spans="1:6" x14ac:dyDescent="0.25">
      <c r="A77852" t="s">
        <v>368854</v>
      </c>
      <c r="B77852" t="s">
        <v>368858</v>
      </c>
      <c r="C77852" t="s">
        <v>228880</v>
      </c>
      <c r="E77852" s="1">
        <v>40918</v>
      </c>
    </row>
    <row r="77853" spans="1:6" x14ac:dyDescent="0.25">
      <c r="A77853" t="s">
        <v>368859</v>
      </c>
      <c r="B77853" t="s">
        <v>368860</v>
      </c>
      <c r="C77853" t="s">
        <v>228873</v>
      </c>
      <c r="D77853" t="s">
        <v>228877</v>
      </c>
      <c r="E77853" s="1">
        <v>42046</v>
      </c>
      <c r="F77853">
        <v>32449221</v>
      </c>
    </row>
    <row r="77854" spans="1:6" x14ac:dyDescent="0.25">
      <c r="A77854" t="s">
        <v>368861</v>
      </c>
      <c r="B77854" t="s">
        <v>368862</v>
      </c>
      <c r="C77854" t="s">
        <v>228880</v>
      </c>
      <c r="E77854" t="s">
        <v>83879</v>
      </c>
      <c r="F77854">
        <v>10780</v>
      </c>
    </row>
    <row r="77855" spans="1:6" x14ac:dyDescent="0.25">
      <c r="A77855" t="s">
        <v>368863</v>
      </c>
      <c r="B77855" t="s">
        <v>368864</v>
      </c>
      <c r="C77855" t="s">
        <v>228927</v>
      </c>
      <c r="E77855" s="1">
        <v>41279</v>
      </c>
      <c r="F77855">
        <v>60000</v>
      </c>
    </row>
    <row r="77856" spans="1:6" x14ac:dyDescent="0.25">
      <c r="A77856" t="s">
        <v>368865</v>
      </c>
      <c r="B77856" t="s">
        <v>368866</v>
      </c>
      <c r="C77856" t="s">
        <v>228927</v>
      </c>
      <c r="E77856" t="s">
        <v>83879</v>
      </c>
      <c r="F77856">
        <v>50000</v>
      </c>
    </row>
    <row r="77857" spans="1:6" x14ac:dyDescent="0.25">
      <c r="A77857" t="s">
        <v>368863</v>
      </c>
      <c r="B77857" t="s">
        <v>368867</v>
      </c>
      <c r="C77857" t="s">
        <v>228927</v>
      </c>
      <c r="E77857" s="1">
        <v>40459</v>
      </c>
      <c r="F77857">
        <v>700000</v>
      </c>
    </row>
    <row r="77858" spans="1:6" x14ac:dyDescent="0.25">
      <c r="A77858" t="s">
        <v>368865</v>
      </c>
      <c r="B77858" t="s">
        <v>368868</v>
      </c>
      <c r="C77858" t="s">
        <v>228873</v>
      </c>
      <c r="E77858" t="s">
        <v>43603</v>
      </c>
      <c r="F77858">
        <v>6309399</v>
      </c>
    </row>
    <row r="77859" spans="1:6" x14ac:dyDescent="0.25">
      <c r="A77859" t="s">
        <v>368863</v>
      </c>
      <c r="B77859" t="s">
        <v>368869</v>
      </c>
      <c r="C77859" t="s">
        <v>228927</v>
      </c>
      <c r="E77859" s="1">
        <v>42011</v>
      </c>
    </row>
    <row r="77860" spans="1:6" x14ac:dyDescent="0.25">
      <c r="A77860" t="s">
        <v>368865</v>
      </c>
      <c r="B77860" t="s">
        <v>368870</v>
      </c>
      <c r="C77860" t="s">
        <v>228873</v>
      </c>
      <c r="D77860" t="s">
        <v>228877</v>
      </c>
      <c r="E77860" t="s">
        <v>242335</v>
      </c>
      <c r="F77860">
        <v>1200000</v>
      </c>
    </row>
    <row r="77861" spans="1:6" x14ac:dyDescent="0.25">
      <c r="A77861" t="s">
        <v>368863</v>
      </c>
      <c r="B77861" t="s">
        <v>368871</v>
      </c>
      <c r="C77861" t="s">
        <v>228927</v>
      </c>
      <c r="E77861" t="s">
        <v>106000</v>
      </c>
      <c r="F77861">
        <v>443860</v>
      </c>
    </row>
    <row r="77862" spans="1:6" x14ac:dyDescent="0.25">
      <c r="A77862" t="s">
        <v>368872</v>
      </c>
      <c r="B77862" t="s">
        <v>368873</v>
      </c>
      <c r="C77862" t="s">
        <v>228873</v>
      </c>
      <c r="E77862" t="s">
        <v>19033</v>
      </c>
      <c r="F77862">
        <v>1500000</v>
      </c>
    </row>
    <row r="77863" spans="1:6" x14ac:dyDescent="0.25">
      <c r="A77863" t="s">
        <v>368874</v>
      </c>
      <c r="B77863" t="s">
        <v>368875</v>
      </c>
      <c r="C77863" t="s">
        <v>228873</v>
      </c>
      <c r="E77863" t="s">
        <v>61955</v>
      </c>
      <c r="F77863">
        <v>311000</v>
      </c>
    </row>
    <row r="77864" spans="1:6" x14ac:dyDescent="0.25">
      <c r="A77864" t="s">
        <v>368872</v>
      </c>
      <c r="B77864" t="s">
        <v>368876</v>
      </c>
      <c r="C77864" t="s">
        <v>228873</v>
      </c>
      <c r="E77864" t="s">
        <v>179028</v>
      </c>
      <c r="F77864">
        <v>4600000</v>
      </c>
    </row>
    <row r="77865" spans="1:6" x14ac:dyDescent="0.25">
      <c r="A77865" t="s">
        <v>368877</v>
      </c>
      <c r="B77865" t="s">
        <v>368878</v>
      </c>
      <c r="C77865" t="s">
        <v>228880</v>
      </c>
      <c r="E77865" s="1">
        <v>40546</v>
      </c>
    </row>
    <row r="77866" spans="1:6" x14ac:dyDescent="0.25">
      <c r="A77866" t="s">
        <v>368879</v>
      </c>
      <c r="B77866" t="s">
        <v>368880</v>
      </c>
      <c r="C77866" t="s">
        <v>228889</v>
      </c>
      <c r="E77866" s="1">
        <v>37897</v>
      </c>
    </row>
    <row r="77867" spans="1:6" x14ac:dyDescent="0.25">
      <c r="A77867" t="s">
        <v>368881</v>
      </c>
      <c r="B77867" t="s">
        <v>368882</v>
      </c>
      <c r="C77867" t="s">
        <v>228889</v>
      </c>
      <c r="E77867" s="1">
        <v>36806</v>
      </c>
    </row>
    <row r="77868" spans="1:6" x14ac:dyDescent="0.25">
      <c r="A77868" t="s">
        <v>368883</v>
      </c>
      <c r="B77868" t="s">
        <v>368884</v>
      </c>
      <c r="C77868" t="s">
        <v>228927</v>
      </c>
      <c r="E77868" t="s">
        <v>9572</v>
      </c>
      <c r="F77868">
        <v>50000</v>
      </c>
    </row>
    <row r="77869" spans="1:6" x14ac:dyDescent="0.25">
      <c r="A77869" t="s">
        <v>368885</v>
      </c>
      <c r="B77869" t="s">
        <v>368886</v>
      </c>
      <c r="C77869" t="s">
        <v>228873</v>
      </c>
      <c r="D77869" t="s">
        <v>228877</v>
      </c>
      <c r="E77869" t="s">
        <v>152811</v>
      </c>
      <c r="F77869">
        <v>1200000</v>
      </c>
    </row>
    <row r="77870" spans="1:6" x14ac:dyDescent="0.25">
      <c r="A77870" t="s">
        <v>368887</v>
      </c>
      <c r="B77870" t="s">
        <v>368888</v>
      </c>
      <c r="C77870" t="s">
        <v>228943</v>
      </c>
      <c r="E77870" t="s">
        <v>20977</v>
      </c>
    </row>
    <row r="77871" spans="1:6" x14ac:dyDescent="0.25">
      <c r="A77871" t="s">
        <v>368889</v>
      </c>
      <c r="B77871" t="s">
        <v>368890</v>
      </c>
      <c r="C77871" t="s">
        <v>228880</v>
      </c>
      <c r="E77871" s="1">
        <v>42190</v>
      </c>
      <c r="F77871">
        <v>55500</v>
      </c>
    </row>
    <row r="77872" spans="1:6" x14ac:dyDescent="0.25">
      <c r="A77872" t="s">
        <v>368891</v>
      </c>
      <c r="B77872" t="s">
        <v>368892</v>
      </c>
      <c r="C77872" t="s">
        <v>228880</v>
      </c>
      <c r="E77872" s="1">
        <v>41284</v>
      </c>
      <c r="F77872">
        <v>618691</v>
      </c>
    </row>
    <row r="77873" spans="1:6" x14ac:dyDescent="0.25">
      <c r="A77873" t="s">
        <v>368893</v>
      </c>
      <c r="B77873" t="s">
        <v>368894</v>
      </c>
      <c r="C77873" t="s">
        <v>228873</v>
      </c>
      <c r="D77873" t="s">
        <v>228877</v>
      </c>
      <c r="E77873" s="1">
        <v>41189</v>
      </c>
      <c r="F77873">
        <v>3100000</v>
      </c>
    </row>
    <row r="77874" spans="1:6" x14ac:dyDescent="0.25">
      <c r="A77874" t="s">
        <v>368895</v>
      </c>
      <c r="B77874" t="s">
        <v>368896</v>
      </c>
      <c r="C77874" t="s">
        <v>228873</v>
      </c>
      <c r="E77874" t="s">
        <v>24575</v>
      </c>
      <c r="F77874">
        <v>500000</v>
      </c>
    </row>
    <row r="77875" spans="1:6" x14ac:dyDescent="0.25">
      <c r="A77875" t="s">
        <v>368893</v>
      </c>
      <c r="B77875" t="s">
        <v>368897</v>
      </c>
      <c r="C77875" t="s">
        <v>228873</v>
      </c>
      <c r="D77875" t="s">
        <v>228874</v>
      </c>
      <c r="E77875" s="1">
        <v>41612</v>
      </c>
      <c r="F77875">
        <v>4700000</v>
      </c>
    </row>
    <row r="77876" spans="1:6" x14ac:dyDescent="0.25">
      <c r="A77876" t="s">
        <v>368898</v>
      </c>
      <c r="B77876" t="s">
        <v>368899</v>
      </c>
      <c r="C77876" t="s">
        <v>228880</v>
      </c>
      <c r="E77876" s="1">
        <v>40919</v>
      </c>
      <c r="F77876">
        <v>240000</v>
      </c>
    </row>
    <row r="77877" spans="1:6" x14ac:dyDescent="0.25">
      <c r="A77877" t="s">
        <v>368900</v>
      </c>
      <c r="B77877" t="s">
        <v>368901</v>
      </c>
      <c r="C77877" t="s">
        <v>228873</v>
      </c>
      <c r="E77877" s="1">
        <v>40641</v>
      </c>
      <c r="F77877">
        <v>1566295</v>
      </c>
    </row>
    <row r="77878" spans="1:6" x14ac:dyDescent="0.25">
      <c r="A77878" t="s">
        <v>368902</v>
      </c>
      <c r="B77878" t="s">
        <v>368903</v>
      </c>
      <c r="C77878" t="s">
        <v>228873</v>
      </c>
      <c r="D77878" t="s">
        <v>228877</v>
      </c>
      <c r="E77878" t="s">
        <v>27195</v>
      </c>
      <c r="F77878">
        <v>4000000</v>
      </c>
    </row>
    <row r="77879" spans="1:6" x14ac:dyDescent="0.25">
      <c r="A77879" t="s">
        <v>368900</v>
      </c>
      <c r="B77879" t="s">
        <v>368904</v>
      </c>
      <c r="C77879" t="s">
        <v>228873</v>
      </c>
      <c r="E77879" t="s">
        <v>17651</v>
      </c>
      <c r="F77879">
        <v>8000000</v>
      </c>
    </row>
    <row r="77880" spans="1:6" x14ac:dyDescent="0.25">
      <c r="A77880" t="s">
        <v>368902</v>
      </c>
      <c r="B77880" t="s">
        <v>368905</v>
      </c>
      <c r="C77880" t="s">
        <v>228880</v>
      </c>
      <c r="E77880" s="1">
        <v>39824</v>
      </c>
    </row>
    <row r="77881" spans="1:6" x14ac:dyDescent="0.25">
      <c r="A77881" t="s">
        <v>368906</v>
      </c>
      <c r="B77881" t="s">
        <v>368907</v>
      </c>
      <c r="C77881" t="s">
        <v>229045</v>
      </c>
      <c r="E77881" t="s">
        <v>102295</v>
      </c>
      <c r="F77881">
        <v>775000</v>
      </c>
    </row>
    <row r="77882" spans="1:6" x14ac:dyDescent="0.25">
      <c r="A77882" t="s">
        <v>368908</v>
      </c>
      <c r="B77882" t="s">
        <v>368909</v>
      </c>
      <c r="C77882" t="s">
        <v>228873</v>
      </c>
      <c r="E77882" t="s">
        <v>26007</v>
      </c>
      <c r="F77882">
        <v>3000000</v>
      </c>
    </row>
    <row r="77883" spans="1:6" x14ac:dyDescent="0.25">
      <c r="A77883" t="s">
        <v>368910</v>
      </c>
      <c r="B77883" t="s">
        <v>368911</v>
      </c>
      <c r="C77883" t="s">
        <v>228873</v>
      </c>
      <c r="E77883" s="1">
        <v>36838</v>
      </c>
      <c r="F77883">
        <v>15000000</v>
      </c>
    </row>
    <row r="77884" spans="1:6" x14ac:dyDescent="0.25">
      <c r="A77884" t="s">
        <v>368912</v>
      </c>
      <c r="B77884" t="s">
        <v>368913</v>
      </c>
      <c r="C77884" t="s">
        <v>228927</v>
      </c>
      <c r="E77884" t="s">
        <v>65791</v>
      </c>
      <c r="F77884">
        <v>5175050</v>
      </c>
    </row>
    <row r="77885" spans="1:6" x14ac:dyDescent="0.25">
      <c r="A77885" t="s">
        <v>368914</v>
      </c>
      <c r="B77885" t="s">
        <v>368915</v>
      </c>
      <c r="C77885" t="s">
        <v>228873</v>
      </c>
      <c r="D77885" t="s">
        <v>228877</v>
      </c>
      <c r="E77885" t="s">
        <v>86136</v>
      </c>
      <c r="F77885">
        <v>6014157</v>
      </c>
    </row>
    <row r="77886" spans="1:6" x14ac:dyDescent="0.25">
      <c r="A77886" t="s">
        <v>368916</v>
      </c>
      <c r="B77886" t="s">
        <v>368917</v>
      </c>
      <c r="C77886" t="s">
        <v>228943</v>
      </c>
      <c r="E77886" s="1">
        <v>40544</v>
      </c>
      <c r="F77886">
        <v>1000000</v>
      </c>
    </row>
    <row r="77887" spans="1:6" x14ac:dyDescent="0.25">
      <c r="A77887" t="s">
        <v>368918</v>
      </c>
      <c r="B77887" t="s">
        <v>368919</v>
      </c>
      <c r="C77887" t="s">
        <v>228880</v>
      </c>
      <c r="E77887" t="s">
        <v>5169</v>
      </c>
      <c r="F77887">
        <v>100000</v>
      </c>
    </row>
    <row r="77888" spans="1:6" x14ac:dyDescent="0.25">
      <c r="A77888" t="s">
        <v>368920</v>
      </c>
      <c r="B77888" t="s">
        <v>368921</v>
      </c>
      <c r="C77888" t="s">
        <v>228919</v>
      </c>
      <c r="E77888" s="1">
        <v>41160</v>
      </c>
      <c r="F77888">
        <v>1025000</v>
      </c>
    </row>
    <row r="77889" spans="1:6" x14ac:dyDescent="0.25">
      <c r="A77889" t="s">
        <v>368922</v>
      </c>
      <c r="B77889" t="s">
        <v>368923</v>
      </c>
      <c r="C77889" t="s">
        <v>228927</v>
      </c>
      <c r="E77889" t="s">
        <v>18439</v>
      </c>
      <c r="F77889">
        <v>375000</v>
      </c>
    </row>
    <row r="77890" spans="1:6" x14ac:dyDescent="0.25">
      <c r="A77890" t="s">
        <v>368924</v>
      </c>
      <c r="B77890" t="s">
        <v>368925</v>
      </c>
      <c r="C77890" t="s">
        <v>228873</v>
      </c>
      <c r="E77890" t="s">
        <v>98568</v>
      </c>
      <c r="F77890">
        <v>1000000</v>
      </c>
    </row>
    <row r="77891" spans="1:6" x14ac:dyDescent="0.25">
      <c r="A77891" t="s">
        <v>368926</v>
      </c>
      <c r="B77891" t="s">
        <v>368927</v>
      </c>
      <c r="C77891" t="s">
        <v>228927</v>
      </c>
      <c r="E77891" t="s">
        <v>47350</v>
      </c>
      <c r="F77891">
        <v>5925000</v>
      </c>
    </row>
    <row r="77892" spans="1:6" x14ac:dyDescent="0.25">
      <c r="A77892" t="s">
        <v>368928</v>
      </c>
      <c r="B77892" t="s">
        <v>368929</v>
      </c>
      <c r="C77892" t="s">
        <v>228880</v>
      </c>
      <c r="E77892" s="1">
        <v>40820</v>
      </c>
      <c r="F77892">
        <v>900000</v>
      </c>
    </row>
    <row r="77893" spans="1:6" x14ac:dyDescent="0.25">
      <c r="A77893" t="s">
        <v>368930</v>
      </c>
      <c r="B77893" t="s">
        <v>368931</v>
      </c>
      <c r="C77893" t="s">
        <v>228880</v>
      </c>
      <c r="E77893" s="1">
        <v>42071</v>
      </c>
      <c r="F77893">
        <v>2025000</v>
      </c>
    </row>
    <row r="77894" spans="1:6" x14ac:dyDescent="0.25">
      <c r="A77894" t="s">
        <v>368928</v>
      </c>
      <c r="B77894" t="s">
        <v>368932</v>
      </c>
      <c r="C77894" t="s">
        <v>228880</v>
      </c>
      <c r="E77894" s="1">
        <v>39094</v>
      </c>
      <c r="F77894">
        <v>35000</v>
      </c>
    </row>
    <row r="77895" spans="1:6" x14ac:dyDescent="0.25">
      <c r="A77895" t="s">
        <v>368933</v>
      </c>
      <c r="B77895" t="s">
        <v>368934</v>
      </c>
      <c r="C77895" t="s">
        <v>228880</v>
      </c>
      <c r="E77895" t="s">
        <v>90417</v>
      </c>
      <c r="F77895">
        <v>300000</v>
      </c>
    </row>
    <row r="77896" spans="1:6" x14ac:dyDescent="0.25">
      <c r="A77896" t="s">
        <v>368935</v>
      </c>
      <c r="B77896" t="s">
        <v>368936</v>
      </c>
      <c r="C77896" t="s">
        <v>228880</v>
      </c>
      <c r="E77896" t="s">
        <v>41392</v>
      </c>
      <c r="F77896">
        <v>76500</v>
      </c>
    </row>
    <row r="77897" spans="1:6" x14ac:dyDescent="0.25">
      <c r="A77897" t="s">
        <v>368933</v>
      </c>
      <c r="B77897" t="s">
        <v>368937</v>
      </c>
      <c r="C77897" t="s">
        <v>228880</v>
      </c>
      <c r="E77897" s="1">
        <v>42006</v>
      </c>
      <c r="F77897">
        <v>30000</v>
      </c>
    </row>
    <row r="77898" spans="1:6" x14ac:dyDescent="0.25">
      <c r="A77898" t="s">
        <v>368938</v>
      </c>
      <c r="B77898" t="s">
        <v>368939</v>
      </c>
      <c r="C77898" t="s">
        <v>228873</v>
      </c>
      <c r="E77898" t="s">
        <v>42577</v>
      </c>
      <c r="F77898">
        <v>490007</v>
      </c>
    </row>
    <row r="77899" spans="1:6" x14ac:dyDescent="0.25">
      <c r="A77899" t="s">
        <v>368940</v>
      </c>
      <c r="B77899" t="s">
        <v>368941</v>
      </c>
      <c r="C77899" t="s">
        <v>228873</v>
      </c>
      <c r="D77899" t="s">
        <v>228874</v>
      </c>
      <c r="E77899" t="s">
        <v>271567</v>
      </c>
      <c r="F77899">
        <v>3400000</v>
      </c>
    </row>
    <row r="77900" spans="1:6" x14ac:dyDescent="0.25">
      <c r="A77900" t="s">
        <v>368942</v>
      </c>
      <c r="B77900" t="s">
        <v>368943</v>
      </c>
      <c r="C77900" t="s">
        <v>228880</v>
      </c>
      <c r="E77900" s="1">
        <v>38414</v>
      </c>
      <c r="F77900">
        <v>4500000</v>
      </c>
    </row>
    <row r="77901" spans="1:6" x14ac:dyDescent="0.25">
      <c r="A77901" t="s">
        <v>368944</v>
      </c>
      <c r="B77901" t="s">
        <v>368945</v>
      </c>
      <c r="C77901" t="s">
        <v>228873</v>
      </c>
      <c r="E77901" t="s">
        <v>111912</v>
      </c>
      <c r="F77901">
        <v>8000000</v>
      </c>
    </row>
    <row r="77902" spans="1:6" x14ac:dyDescent="0.25">
      <c r="A77902" t="s">
        <v>368946</v>
      </c>
      <c r="B77902" t="s">
        <v>368947</v>
      </c>
      <c r="C77902" t="s">
        <v>228873</v>
      </c>
      <c r="D77902" t="s">
        <v>228977</v>
      </c>
      <c r="E77902" t="s">
        <v>47487</v>
      </c>
      <c r="F77902">
        <v>25000000</v>
      </c>
    </row>
    <row r="77903" spans="1:6" x14ac:dyDescent="0.25">
      <c r="A77903" t="s">
        <v>368944</v>
      </c>
      <c r="B77903" t="s">
        <v>368948</v>
      </c>
      <c r="C77903" t="s">
        <v>228880</v>
      </c>
      <c r="E77903" s="1">
        <v>40462</v>
      </c>
      <c r="F77903">
        <v>711000</v>
      </c>
    </row>
    <row r="77904" spans="1:6" x14ac:dyDescent="0.25">
      <c r="A77904" t="s">
        <v>368949</v>
      </c>
      <c r="B77904" t="s">
        <v>368950</v>
      </c>
      <c r="C77904" t="s">
        <v>228889</v>
      </c>
      <c r="E77904" t="s">
        <v>61355</v>
      </c>
      <c r="F77904">
        <v>370518</v>
      </c>
    </row>
    <row r="77905" spans="1:6" x14ac:dyDescent="0.25">
      <c r="A77905" t="s">
        <v>368951</v>
      </c>
      <c r="B77905" t="s">
        <v>368952</v>
      </c>
      <c r="C77905" t="s">
        <v>228916</v>
      </c>
      <c r="E77905" s="1">
        <v>41644</v>
      </c>
    </row>
    <row r="77906" spans="1:6" x14ac:dyDescent="0.25">
      <c r="A77906" t="s">
        <v>368953</v>
      </c>
      <c r="B77906" t="s">
        <v>368954</v>
      </c>
      <c r="C77906" t="s">
        <v>228943</v>
      </c>
      <c r="E77906" s="1">
        <v>41285</v>
      </c>
    </row>
    <row r="77907" spans="1:6" x14ac:dyDescent="0.25">
      <c r="A77907" t="s">
        <v>368951</v>
      </c>
      <c r="B77907" t="s">
        <v>368955</v>
      </c>
      <c r="C77907" t="s">
        <v>228880</v>
      </c>
      <c r="E77907" s="1">
        <v>41280</v>
      </c>
      <c r="F77907">
        <v>20000</v>
      </c>
    </row>
    <row r="77908" spans="1:6" x14ac:dyDescent="0.25">
      <c r="A77908" t="s">
        <v>368956</v>
      </c>
      <c r="B77908" t="s">
        <v>368957</v>
      </c>
      <c r="C77908" t="s">
        <v>228880</v>
      </c>
      <c r="E77908" s="1">
        <v>41309</v>
      </c>
      <c r="F77908">
        <v>20000</v>
      </c>
    </row>
    <row r="77909" spans="1:6" x14ac:dyDescent="0.25">
      <c r="A77909" t="s">
        <v>368958</v>
      </c>
      <c r="B77909" t="s">
        <v>368959</v>
      </c>
      <c r="C77909" t="s">
        <v>228943</v>
      </c>
      <c r="E77909" s="1">
        <v>41431</v>
      </c>
      <c r="F77909">
        <v>65000</v>
      </c>
    </row>
    <row r="77910" spans="1:6" x14ac:dyDescent="0.25">
      <c r="A77910" t="s">
        <v>368960</v>
      </c>
      <c r="B77910" t="s">
        <v>368961</v>
      </c>
      <c r="C77910" t="s">
        <v>229045</v>
      </c>
      <c r="E77910" s="1">
        <v>41279</v>
      </c>
      <c r="F77910">
        <v>10000</v>
      </c>
    </row>
    <row r="77911" spans="1:6" x14ac:dyDescent="0.25">
      <c r="A77911" t="s">
        <v>368962</v>
      </c>
      <c r="B77911" t="s">
        <v>368963</v>
      </c>
      <c r="C77911" t="s">
        <v>228880</v>
      </c>
      <c r="E77911" s="1">
        <v>37622</v>
      </c>
    </row>
    <row r="77912" spans="1:6" x14ac:dyDescent="0.25">
      <c r="A77912" t="s">
        <v>368964</v>
      </c>
      <c r="B77912" t="s">
        <v>368965</v>
      </c>
      <c r="C77912" t="s">
        <v>228943</v>
      </c>
      <c r="E77912" s="1">
        <v>42005</v>
      </c>
      <c r="F77912">
        <v>95000</v>
      </c>
    </row>
    <row r="77913" spans="1:6" x14ac:dyDescent="0.25">
      <c r="A77913" t="s">
        <v>368966</v>
      </c>
      <c r="B77913" t="s">
        <v>368967</v>
      </c>
      <c r="C77913" t="s">
        <v>228880</v>
      </c>
      <c r="E77913" s="1">
        <v>42008</v>
      </c>
      <c r="F77913">
        <v>500000</v>
      </c>
    </row>
    <row r="77914" spans="1:6" x14ac:dyDescent="0.25">
      <c r="A77914" t="s">
        <v>368964</v>
      </c>
      <c r="B77914" t="s">
        <v>368968</v>
      </c>
      <c r="C77914" t="s">
        <v>228943</v>
      </c>
      <c r="E77914" s="1">
        <v>41644</v>
      </c>
      <c r="F77914">
        <v>125000</v>
      </c>
    </row>
    <row r="77915" spans="1:6" x14ac:dyDescent="0.25">
      <c r="A77915" t="s">
        <v>368969</v>
      </c>
      <c r="B77915" t="s">
        <v>368970</v>
      </c>
      <c r="C77915" t="s">
        <v>228873</v>
      </c>
      <c r="E77915" s="1">
        <v>40950</v>
      </c>
      <c r="F77915">
        <v>14377542</v>
      </c>
    </row>
    <row r="77916" spans="1:6" x14ac:dyDescent="0.25">
      <c r="A77916" t="s">
        <v>368971</v>
      </c>
      <c r="B77916" t="s">
        <v>368972</v>
      </c>
      <c r="C77916" t="s">
        <v>228927</v>
      </c>
      <c r="E77916" t="s">
        <v>77252</v>
      </c>
      <c r="F77916">
        <v>3000050</v>
      </c>
    </row>
    <row r="77917" spans="1:6" x14ac:dyDescent="0.25">
      <c r="A77917" t="s">
        <v>368969</v>
      </c>
      <c r="B77917" t="s">
        <v>368973</v>
      </c>
      <c r="C77917" t="s">
        <v>228873</v>
      </c>
      <c r="D77917" t="s">
        <v>228874</v>
      </c>
      <c r="E77917" t="s">
        <v>209900</v>
      </c>
      <c r="F77917">
        <v>26000000</v>
      </c>
    </row>
    <row r="77918" spans="1:6" x14ac:dyDescent="0.25">
      <c r="A77918" t="s">
        <v>368971</v>
      </c>
      <c r="B77918" t="s">
        <v>368974</v>
      </c>
      <c r="C77918" t="s">
        <v>228873</v>
      </c>
      <c r="E77918" s="1">
        <v>40093</v>
      </c>
      <c r="F77918">
        <v>27000000</v>
      </c>
    </row>
    <row r="77919" spans="1:6" x14ac:dyDescent="0.25">
      <c r="A77919" t="s">
        <v>368969</v>
      </c>
      <c r="B77919" t="s">
        <v>368975</v>
      </c>
      <c r="C77919" t="s">
        <v>228873</v>
      </c>
      <c r="D77919" t="s">
        <v>229145</v>
      </c>
      <c r="E77919" t="s">
        <v>28726</v>
      </c>
      <c r="F77919">
        <v>21827981</v>
      </c>
    </row>
    <row r="77920" spans="1:6" x14ac:dyDescent="0.25">
      <c r="A77920" t="s">
        <v>368971</v>
      </c>
      <c r="B77920" t="s">
        <v>368976</v>
      </c>
      <c r="C77920" t="s">
        <v>228873</v>
      </c>
      <c r="E77920" s="1">
        <v>40918</v>
      </c>
      <c r="F77920">
        <v>7977900</v>
      </c>
    </row>
    <row r="77921" spans="1:6" x14ac:dyDescent="0.25">
      <c r="A77921" t="s">
        <v>368977</v>
      </c>
      <c r="B77921" t="s">
        <v>368978</v>
      </c>
      <c r="C77921" t="s">
        <v>228889</v>
      </c>
      <c r="E77921" s="1">
        <v>40637</v>
      </c>
    </row>
    <row r="77922" spans="1:6" x14ac:dyDescent="0.25">
      <c r="A77922" t="s">
        <v>368979</v>
      </c>
      <c r="B77922" t="s">
        <v>368980</v>
      </c>
      <c r="C77922" t="s">
        <v>228919</v>
      </c>
      <c r="E77922" t="s">
        <v>230360</v>
      </c>
      <c r="F77922">
        <v>50000000</v>
      </c>
    </row>
    <row r="77923" spans="1:6" x14ac:dyDescent="0.25">
      <c r="A77923" t="s">
        <v>368981</v>
      </c>
      <c r="B77923" t="s">
        <v>368982</v>
      </c>
      <c r="C77923" t="s">
        <v>228873</v>
      </c>
      <c r="D77923" t="s">
        <v>228874</v>
      </c>
      <c r="E77923" t="s">
        <v>250336</v>
      </c>
      <c r="F77923">
        <v>2000000</v>
      </c>
    </row>
    <row r="77924" spans="1:6" x14ac:dyDescent="0.25">
      <c r="A77924" t="s">
        <v>368983</v>
      </c>
      <c r="B77924" t="s">
        <v>368984</v>
      </c>
      <c r="C77924" t="s">
        <v>228873</v>
      </c>
      <c r="E77924" s="1">
        <v>39485</v>
      </c>
      <c r="F77924">
        <v>7500000</v>
      </c>
    </row>
    <row r="77925" spans="1:6" x14ac:dyDescent="0.25">
      <c r="A77925" t="s">
        <v>368985</v>
      </c>
      <c r="B77925" t="s">
        <v>368986</v>
      </c>
      <c r="C77925" t="s">
        <v>228880</v>
      </c>
      <c r="E77925" t="s">
        <v>33001</v>
      </c>
      <c r="F77925">
        <v>70000</v>
      </c>
    </row>
    <row r="77926" spans="1:6" x14ac:dyDescent="0.25">
      <c r="A77926" t="s">
        <v>368987</v>
      </c>
      <c r="B77926" t="s">
        <v>368988</v>
      </c>
      <c r="C77926" t="s">
        <v>228880</v>
      </c>
      <c r="E77926" s="1">
        <v>40552</v>
      </c>
      <c r="F77926">
        <v>20000</v>
      </c>
    </row>
    <row r="77927" spans="1:6" x14ac:dyDescent="0.25">
      <c r="A77927" t="s">
        <v>368989</v>
      </c>
      <c r="B77927" t="s">
        <v>368990</v>
      </c>
      <c r="C77927" t="s">
        <v>228943</v>
      </c>
      <c r="E77927" s="1">
        <v>42309</v>
      </c>
      <c r="F77927">
        <v>25000</v>
      </c>
    </row>
    <row r="77928" spans="1:6" x14ac:dyDescent="0.25">
      <c r="A77928" t="s">
        <v>368991</v>
      </c>
      <c r="B77928" t="s">
        <v>368992</v>
      </c>
      <c r="C77928" t="s">
        <v>228943</v>
      </c>
      <c r="E77928" t="s">
        <v>73256</v>
      </c>
      <c r="F77928">
        <v>500000</v>
      </c>
    </row>
    <row r="77929" spans="1:6" x14ac:dyDescent="0.25">
      <c r="A77929" t="s">
        <v>368993</v>
      </c>
      <c r="B77929" t="s">
        <v>368994</v>
      </c>
      <c r="C77929" t="s">
        <v>228880</v>
      </c>
      <c r="E77929" s="1">
        <v>42189</v>
      </c>
      <c r="F77929">
        <v>2200000</v>
      </c>
    </row>
    <row r="77930" spans="1:6" x14ac:dyDescent="0.25">
      <c r="A77930" t="s">
        <v>368995</v>
      </c>
      <c r="B77930" t="s">
        <v>368996</v>
      </c>
      <c r="C77930" t="s">
        <v>228873</v>
      </c>
      <c r="D77930" t="s">
        <v>228877</v>
      </c>
      <c r="E77930" s="1">
        <v>38509</v>
      </c>
      <c r="F77930">
        <v>5000000</v>
      </c>
    </row>
    <row r="77931" spans="1:6" x14ac:dyDescent="0.25">
      <c r="A77931" t="s">
        <v>368997</v>
      </c>
      <c r="B77931" t="s">
        <v>368998</v>
      </c>
      <c r="C77931" t="s">
        <v>228873</v>
      </c>
      <c r="D77931" t="s">
        <v>229145</v>
      </c>
      <c r="E77931" s="1">
        <v>39393</v>
      </c>
      <c r="F77931">
        <v>4000000</v>
      </c>
    </row>
    <row r="77932" spans="1:6" x14ac:dyDescent="0.25">
      <c r="A77932" t="s">
        <v>368995</v>
      </c>
      <c r="B77932" t="s">
        <v>368999</v>
      </c>
      <c r="C77932" t="s">
        <v>228927</v>
      </c>
      <c r="E77932" t="s">
        <v>102197</v>
      </c>
      <c r="F77932">
        <v>5000000</v>
      </c>
    </row>
    <row r="77933" spans="1:6" x14ac:dyDescent="0.25">
      <c r="A77933" t="s">
        <v>369000</v>
      </c>
      <c r="B77933" t="s">
        <v>369001</v>
      </c>
      <c r="C77933" t="s">
        <v>228880</v>
      </c>
      <c r="E77933" s="1">
        <v>41916</v>
      </c>
      <c r="F77933">
        <v>1000000</v>
      </c>
    </row>
    <row r="77934" spans="1:6" x14ac:dyDescent="0.25">
      <c r="A77934" t="s">
        <v>369002</v>
      </c>
      <c r="B77934" t="s">
        <v>369003</v>
      </c>
      <c r="C77934" t="s">
        <v>228943</v>
      </c>
      <c r="E77934" s="1">
        <v>40919</v>
      </c>
    </row>
    <row r="77935" spans="1:6" x14ac:dyDescent="0.25">
      <c r="A77935" t="s">
        <v>369004</v>
      </c>
      <c r="B77935" t="s">
        <v>369005</v>
      </c>
      <c r="C77935" t="s">
        <v>228873</v>
      </c>
      <c r="E77935" t="s">
        <v>69237</v>
      </c>
      <c r="F77935">
        <v>1500000</v>
      </c>
    </row>
    <row r="77936" spans="1:6" x14ac:dyDescent="0.25">
      <c r="A77936" t="s">
        <v>369006</v>
      </c>
      <c r="B77936" t="s">
        <v>369007</v>
      </c>
      <c r="C77936" t="s">
        <v>228880</v>
      </c>
      <c r="E77936" s="1">
        <v>41342</v>
      </c>
    </row>
    <row r="77937" spans="1:6" x14ac:dyDescent="0.25">
      <c r="A77937" t="s">
        <v>369008</v>
      </c>
      <c r="B77937" t="s">
        <v>369009</v>
      </c>
      <c r="C77937" t="s">
        <v>228880</v>
      </c>
      <c r="E77937" t="s">
        <v>76058</v>
      </c>
      <c r="F77937">
        <v>25000</v>
      </c>
    </row>
    <row r="77938" spans="1:6" x14ac:dyDescent="0.25">
      <c r="A77938" t="s">
        <v>369010</v>
      </c>
      <c r="B77938" t="s">
        <v>369011</v>
      </c>
      <c r="C77938" t="s">
        <v>228880</v>
      </c>
      <c r="E77938" t="s">
        <v>91388</v>
      </c>
    </row>
    <row r="77939" spans="1:6" x14ac:dyDescent="0.25">
      <c r="A77939" t="s">
        <v>369012</v>
      </c>
      <c r="B77939" t="s">
        <v>369013</v>
      </c>
      <c r="C77939" t="s">
        <v>228880</v>
      </c>
      <c r="E77939" t="s">
        <v>234748</v>
      </c>
      <c r="F77939">
        <v>150000</v>
      </c>
    </row>
    <row r="77940" spans="1:6" x14ac:dyDescent="0.25">
      <c r="A77940" t="s">
        <v>369014</v>
      </c>
      <c r="B77940" t="s">
        <v>369015</v>
      </c>
      <c r="C77940" t="s">
        <v>228943</v>
      </c>
      <c r="E77940" s="1">
        <v>39448</v>
      </c>
      <c r="F77940">
        <v>110000</v>
      </c>
    </row>
    <row r="77941" spans="1:6" x14ac:dyDescent="0.25">
      <c r="A77941" t="s">
        <v>369016</v>
      </c>
      <c r="B77941" t="s">
        <v>369017</v>
      </c>
      <c r="C77941" t="s">
        <v>228943</v>
      </c>
      <c r="E77941" s="1">
        <v>41185</v>
      </c>
      <c r="F77941">
        <v>78898</v>
      </c>
    </row>
    <row r="77942" spans="1:6" x14ac:dyDescent="0.25">
      <c r="A77942" t="s">
        <v>369018</v>
      </c>
      <c r="B77942" t="s">
        <v>369019</v>
      </c>
      <c r="C77942" t="s">
        <v>228943</v>
      </c>
      <c r="E77942" s="1">
        <v>40545</v>
      </c>
      <c r="F77942">
        <v>185312</v>
      </c>
    </row>
    <row r="77943" spans="1:6" x14ac:dyDescent="0.25">
      <c r="A77943" t="s">
        <v>369016</v>
      </c>
      <c r="B77943" t="s">
        <v>369020</v>
      </c>
      <c r="C77943" t="s">
        <v>228943</v>
      </c>
      <c r="E77943" s="1">
        <v>40858</v>
      </c>
      <c r="F77943">
        <v>47794</v>
      </c>
    </row>
    <row r="77944" spans="1:6" x14ac:dyDescent="0.25">
      <c r="A77944" t="s">
        <v>369021</v>
      </c>
      <c r="B77944" t="s">
        <v>369022</v>
      </c>
      <c r="C77944" t="s">
        <v>229779</v>
      </c>
      <c r="E77944" t="s">
        <v>30317</v>
      </c>
      <c r="F77944">
        <v>56500</v>
      </c>
    </row>
    <row r="77945" spans="1:6" x14ac:dyDescent="0.25">
      <c r="A77945" t="s">
        <v>369023</v>
      </c>
      <c r="B77945" t="s">
        <v>369024</v>
      </c>
      <c r="C77945" t="s">
        <v>228880</v>
      </c>
      <c r="E77945" s="1">
        <v>41644</v>
      </c>
    </row>
    <row r="77946" spans="1:6" x14ac:dyDescent="0.25">
      <c r="A77946" t="s">
        <v>369025</v>
      </c>
      <c r="B77946" t="s">
        <v>369026</v>
      </c>
      <c r="C77946" t="s">
        <v>228880</v>
      </c>
      <c r="E77946" t="s">
        <v>15390</v>
      </c>
      <c r="F77946">
        <v>9786</v>
      </c>
    </row>
    <row r="77947" spans="1:6" x14ac:dyDescent="0.25">
      <c r="A77947" t="s">
        <v>369027</v>
      </c>
      <c r="B77947" t="s">
        <v>369028</v>
      </c>
      <c r="C77947" t="s">
        <v>228943</v>
      </c>
      <c r="E77947" s="1">
        <v>40547</v>
      </c>
      <c r="F77947">
        <v>100000</v>
      </c>
    </row>
    <row r="77948" spans="1:6" x14ac:dyDescent="0.25">
      <c r="A77948" t="s">
        <v>369029</v>
      </c>
      <c r="B77948" t="s">
        <v>369030</v>
      </c>
      <c r="C77948" t="s">
        <v>228880</v>
      </c>
      <c r="E77948" s="1">
        <v>41611</v>
      </c>
      <c r="F77948">
        <v>1500000</v>
      </c>
    </row>
    <row r="77949" spans="1:6" x14ac:dyDescent="0.25">
      <c r="A77949" t="s">
        <v>369031</v>
      </c>
      <c r="B77949" t="s">
        <v>369032</v>
      </c>
      <c r="C77949" t="s">
        <v>228873</v>
      </c>
      <c r="D77949" t="s">
        <v>228877</v>
      </c>
      <c r="E77949" s="1">
        <v>42097</v>
      </c>
      <c r="F77949">
        <v>2100000</v>
      </c>
    </row>
    <row r="77950" spans="1:6" x14ac:dyDescent="0.25">
      <c r="A77950" t="s">
        <v>369033</v>
      </c>
      <c r="B77950" t="s">
        <v>369034</v>
      </c>
      <c r="C77950" t="s">
        <v>228873</v>
      </c>
      <c r="D77950" t="s">
        <v>228877</v>
      </c>
      <c r="E77950" s="1">
        <v>39547</v>
      </c>
      <c r="F77950">
        <v>6000000</v>
      </c>
    </row>
    <row r="77951" spans="1:6" x14ac:dyDescent="0.25">
      <c r="A77951" t="s">
        <v>369035</v>
      </c>
      <c r="B77951" t="s">
        <v>369036</v>
      </c>
      <c r="C77951" t="s">
        <v>228873</v>
      </c>
      <c r="D77951" t="s">
        <v>228877</v>
      </c>
      <c r="E77951" s="1">
        <v>41584</v>
      </c>
      <c r="F77951">
        <v>3216500</v>
      </c>
    </row>
    <row r="77952" spans="1:6" x14ac:dyDescent="0.25">
      <c r="A77952" t="s">
        <v>369037</v>
      </c>
      <c r="B77952" t="s">
        <v>369038</v>
      </c>
      <c r="C77952" t="s">
        <v>228880</v>
      </c>
      <c r="E77952" s="1">
        <v>40546</v>
      </c>
      <c r="F77952">
        <v>88000</v>
      </c>
    </row>
    <row r="77953" spans="1:6" x14ac:dyDescent="0.25">
      <c r="A77953" t="s">
        <v>369039</v>
      </c>
      <c r="B77953" t="s">
        <v>369040</v>
      </c>
      <c r="C77953" t="s">
        <v>228880</v>
      </c>
      <c r="E77953" s="1">
        <v>41279</v>
      </c>
      <c r="F77953">
        <v>180000</v>
      </c>
    </row>
    <row r="77954" spans="1:6" x14ac:dyDescent="0.25">
      <c r="A77954" t="s">
        <v>369041</v>
      </c>
      <c r="B77954" t="s">
        <v>369042</v>
      </c>
      <c r="C77954" t="s">
        <v>228880</v>
      </c>
      <c r="E77954" s="1">
        <v>40909</v>
      </c>
      <c r="F77954">
        <v>500000</v>
      </c>
    </row>
    <row r="77955" spans="1:6" x14ac:dyDescent="0.25">
      <c r="A77955" t="s">
        <v>369043</v>
      </c>
      <c r="B77955" t="s">
        <v>369044</v>
      </c>
      <c r="C77955" t="s">
        <v>228873</v>
      </c>
      <c r="E77955" t="s">
        <v>276707</v>
      </c>
      <c r="F77955">
        <v>7057847</v>
      </c>
    </row>
    <row r="77956" spans="1:6" x14ac:dyDescent="0.25">
      <c r="A77956" t="s">
        <v>369045</v>
      </c>
      <c r="B77956" t="s">
        <v>369046</v>
      </c>
      <c r="C77956" t="s">
        <v>228880</v>
      </c>
      <c r="E77956" s="1">
        <v>40916</v>
      </c>
      <c r="F77956">
        <v>25000</v>
      </c>
    </row>
    <row r="77957" spans="1:6" x14ac:dyDescent="0.25">
      <c r="A77957" t="s">
        <v>369047</v>
      </c>
      <c r="B77957" t="s">
        <v>369048</v>
      </c>
      <c r="C77957" t="s">
        <v>228880</v>
      </c>
      <c r="E77957" s="1">
        <v>42007</v>
      </c>
      <c r="F77957">
        <v>77500</v>
      </c>
    </row>
    <row r="77958" spans="1:6" x14ac:dyDescent="0.25">
      <c r="A77958" t="s">
        <v>369049</v>
      </c>
      <c r="B77958" t="s">
        <v>369050</v>
      </c>
      <c r="C77958" t="s">
        <v>229311</v>
      </c>
      <c r="E77958" s="1">
        <v>41885</v>
      </c>
      <c r="F77958">
        <v>630000</v>
      </c>
    </row>
    <row r="77959" spans="1:6" x14ac:dyDescent="0.25">
      <c r="A77959" t="s">
        <v>369051</v>
      </c>
      <c r="B77959" t="s">
        <v>369052</v>
      </c>
      <c r="C77959" t="s">
        <v>228880</v>
      </c>
      <c r="E77959" s="1">
        <v>41092</v>
      </c>
      <c r="F77959">
        <v>800000</v>
      </c>
    </row>
    <row r="77960" spans="1:6" x14ac:dyDescent="0.25">
      <c r="A77960" t="s">
        <v>369049</v>
      </c>
      <c r="B77960" t="s">
        <v>369053</v>
      </c>
      <c r="C77960" t="s">
        <v>228873</v>
      </c>
      <c r="D77960" t="s">
        <v>228874</v>
      </c>
      <c r="E77960" t="s">
        <v>2522</v>
      </c>
      <c r="F77960">
        <v>1200000</v>
      </c>
    </row>
    <row r="77961" spans="1:6" x14ac:dyDescent="0.25">
      <c r="A77961" t="s">
        <v>369051</v>
      </c>
      <c r="B77961" t="s">
        <v>369054</v>
      </c>
      <c r="C77961" t="s">
        <v>228873</v>
      </c>
      <c r="D77961" t="s">
        <v>228977</v>
      </c>
      <c r="E77961" t="s">
        <v>38039</v>
      </c>
      <c r="F77961">
        <v>825720</v>
      </c>
    </row>
    <row r="77962" spans="1:6" x14ac:dyDescent="0.25">
      <c r="A77962" t="s">
        <v>369049</v>
      </c>
      <c r="B77962" t="s">
        <v>369055</v>
      </c>
      <c r="C77962" t="s">
        <v>228873</v>
      </c>
      <c r="E77962" s="1">
        <v>41156</v>
      </c>
      <c r="F77962">
        <v>500000</v>
      </c>
    </row>
    <row r="77963" spans="1:6" x14ac:dyDescent="0.25">
      <c r="A77963" t="s">
        <v>369051</v>
      </c>
      <c r="B77963" t="s">
        <v>369056</v>
      </c>
      <c r="C77963" t="s">
        <v>228873</v>
      </c>
      <c r="E77963" t="s">
        <v>61948</v>
      </c>
      <c r="F77963">
        <v>1805270</v>
      </c>
    </row>
    <row r="77964" spans="1:6" x14ac:dyDescent="0.25">
      <c r="A77964" t="s">
        <v>369049</v>
      </c>
      <c r="B77964" t="s">
        <v>369057</v>
      </c>
      <c r="C77964" t="s">
        <v>228873</v>
      </c>
      <c r="E77964" s="1">
        <v>40975</v>
      </c>
      <c r="F77964">
        <v>1200000</v>
      </c>
    </row>
    <row r="77965" spans="1:6" x14ac:dyDescent="0.25">
      <c r="A77965" t="s">
        <v>369051</v>
      </c>
      <c r="B77965" t="s">
        <v>369058</v>
      </c>
      <c r="C77965" t="s">
        <v>228919</v>
      </c>
      <c r="E77965" t="s">
        <v>38725</v>
      </c>
      <c r="F77965">
        <v>2000000</v>
      </c>
    </row>
    <row r="77966" spans="1:6" x14ac:dyDescent="0.25">
      <c r="A77966" t="s">
        <v>369049</v>
      </c>
      <c r="B77966" t="s">
        <v>369059</v>
      </c>
      <c r="C77966" t="s">
        <v>228873</v>
      </c>
      <c r="E77966" s="1">
        <v>40182</v>
      </c>
      <c r="F77966">
        <v>1667766</v>
      </c>
    </row>
    <row r="77967" spans="1:6" x14ac:dyDescent="0.25">
      <c r="A77967" t="s">
        <v>369060</v>
      </c>
      <c r="B77967" t="s">
        <v>369061</v>
      </c>
      <c r="C77967" t="s">
        <v>229779</v>
      </c>
      <c r="E77967" t="s">
        <v>22045</v>
      </c>
      <c r="F77967">
        <v>695138</v>
      </c>
    </row>
    <row r="77968" spans="1:6" x14ac:dyDescent="0.25">
      <c r="A77968" t="s">
        <v>369062</v>
      </c>
      <c r="B77968" t="s">
        <v>369063</v>
      </c>
      <c r="C77968" t="s">
        <v>228880</v>
      </c>
      <c r="E77968" t="s">
        <v>127051</v>
      </c>
      <c r="F77968">
        <v>400000</v>
      </c>
    </row>
    <row r="77969" spans="1:6" x14ac:dyDescent="0.25">
      <c r="A77969" t="s">
        <v>369064</v>
      </c>
      <c r="B77969" t="s">
        <v>369065</v>
      </c>
      <c r="C77969" t="s">
        <v>228873</v>
      </c>
      <c r="D77969" t="s">
        <v>228874</v>
      </c>
      <c r="E77969" s="1">
        <v>41827</v>
      </c>
      <c r="F77969">
        <v>670000</v>
      </c>
    </row>
    <row r="77970" spans="1:6" x14ac:dyDescent="0.25">
      <c r="A77970" t="s">
        <v>369066</v>
      </c>
      <c r="B77970" t="s">
        <v>369067</v>
      </c>
      <c r="C77970" t="s">
        <v>228943</v>
      </c>
      <c r="E77970" s="1">
        <v>40909</v>
      </c>
      <c r="F77970">
        <v>200000</v>
      </c>
    </row>
    <row r="77971" spans="1:6" x14ac:dyDescent="0.25">
      <c r="A77971" t="s">
        <v>369068</v>
      </c>
      <c r="B77971" t="s">
        <v>369069</v>
      </c>
      <c r="C77971" t="s">
        <v>228943</v>
      </c>
      <c r="E77971" t="s">
        <v>68927</v>
      </c>
      <c r="F77971">
        <v>863139</v>
      </c>
    </row>
    <row r="77972" spans="1:6" x14ac:dyDescent="0.25">
      <c r="A77972" t="s">
        <v>369070</v>
      </c>
      <c r="B77972" t="s">
        <v>369071</v>
      </c>
      <c r="C77972" t="s">
        <v>228873</v>
      </c>
      <c r="D77972" t="s">
        <v>228877</v>
      </c>
      <c r="E77972" s="1">
        <v>40551</v>
      </c>
      <c r="F77972">
        <v>4324500</v>
      </c>
    </row>
    <row r="77973" spans="1:6" x14ac:dyDescent="0.25">
      <c r="A77973" t="s">
        <v>369068</v>
      </c>
      <c r="B77973" t="s">
        <v>369072</v>
      </c>
      <c r="C77973" t="s">
        <v>228943</v>
      </c>
      <c r="E77973" t="s">
        <v>233578</v>
      </c>
      <c r="F77973">
        <v>292353</v>
      </c>
    </row>
    <row r="77974" spans="1:6" x14ac:dyDescent="0.25">
      <c r="A77974" t="s">
        <v>369070</v>
      </c>
      <c r="B77974" t="s">
        <v>369073</v>
      </c>
      <c r="C77974" t="s">
        <v>228873</v>
      </c>
      <c r="D77974" t="s">
        <v>228874</v>
      </c>
      <c r="E77974" s="1">
        <v>41762</v>
      </c>
      <c r="F77974">
        <v>9300000</v>
      </c>
    </row>
    <row r="77975" spans="1:6" x14ac:dyDescent="0.25">
      <c r="A77975" t="s">
        <v>369074</v>
      </c>
      <c r="B77975" t="s">
        <v>369075</v>
      </c>
      <c r="C77975" t="s">
        <v>228880</v>
      </c>
      <c r="E77975" t="s">
        <v>611</v>
      </c>
      <c r="F77975">
        <v>579613</v>
      </c>
    </row>
    <row r="77976" spans="1:6" x14ac:dyDescent="0.25">
      <c r="A77976" t="s">
        <v>369076</v>
      </c>
      <c r="B77976" t="s">
        <v>369077</v>
      </c>
      <c r="C77976" t="s">
        <v>228880</v>
      </c>
      <c r="E77976" t="s">
        <v>18105</v>
      </c>
      <c r="F77976">
        <v>707630</v>
      </c>
    </row>
    <row r="77977" spans="1:6" x14ac:dyDescent="0.25">
      <c r="A77977" t="s">
        <v>369078</v>
      </c>
      <c r="B77977" t="s">
        <v>369079</v>
      </c>
      <c r="C77977" t="s">
        <v>228927</v>
      </c>
      <c r="E77977" s="1">
        <v>42223</v>
      </c>
      <c r="F77977">
        <v>20000</v>
      </c>
    </row>
    <row r="77978" spans="1:6" x14ac:dyDescent="0.25">
      <c r="A77978" t="s">
        <v>369080</v>
      </c>
      <c r="B77978" t="s">
        <v>369081</v>
      </c>
      <c r="C77978" t="s">
        <v>228880</v>
      </c>
      <c r="E77978" s="1">
        <v>41284</v>
      </c>
      <c r="F77978">
        <v>49530</v>
      </c>
    </row>
    <row r="77979" spans="1:6" x14ac:dyDescent="0.25">
      <c r="A77979" t="s">
        <v>369082</v>
      </c>
      <c r="B77979" t="s">
        <v>369083</v>
      </c>
      <c r="C77979" t="s">
        <v>229045</v>
      </c>
      <c r="E77979" s="1">
        <v>41651</v>
      </c>
      <c r="F77979">
        <v>139247</v>
      </c>
    </row>
    <row r="77980" spans="1:6" x14ac:dyDescent="0.25">
      <c r="A77980" t="s">
        <v>369084</v>
      </c>
      <c r="B77980" t="s">
        <v>369085</v>
      </c>
      <c r="C77980" t="s">
        <v>228873</v>
      </c>
      <c r="E77980" t="s">
        <v>64118</v>
      </c>
      <c r="F77980">
        <v>2000000</v>
      </c>
    </row>
    <row r="77981" spans="1:6" x14ac:dyDescent="0.25">
      <c r="A77981" t="s">
        <v>369086</v>
      </c>
      <c r="B77981" t="s">
        <v>369087</v>
      </c>
      <c r="C77981" t="s">
        <v>228873</v>
      </c>
      <c r="E77981" t="s">
        <v>43463</v>
      </c>
      <c r="F77981">
        <v>6000000</v>
      </c>
    </row>
    <row r="77982" spans="1:6" x14ac:dyDescent="0.25">
      <c r="A77982" t="s">
        <v>369088</v>
      </c>
      <c r="B77982" t="s">
        <v>369089</v>
      </c>
      <c r="C77982" t="s">
        <v>228873</v>
      </c>
      <c r="E77982" t="s">
        <v>242200</v>
      </c>
      <c r="F77982">
        <v>10000000</v>
      </c>
    </row>
    <row r="77983" spans="1:6" x14ac:dyDescent="0.25">
      <c r="A77983" t="s">
        <v>369090</v>
      </c>
      <c r="B77983" t="s">
        <v>369091</v>
      </c>
      <c r="C77983" t="s">
        <v>228889</v>
      </c>
      <c r="E77983" t="s">
        <v>29140</v>
      </c>
    </row>
    <row r="77984" spans="1:6" x14ac:dyDescent="0.25">
      <c r="A77984" t="s">
        <v>369092</v>
      </c>
      <c r="B77984" t="s">
        <v>369093</v>
      </c>
      <c r="C77984" t="s">
        <v>228880</v>
      </c>
      <c r="E77984" t="s">
        <v>1366</v>
      </c>
      <c r="F77984">
        <v>25000</v>
      </c>
    </row>
    <row r="77985" spans="1:6" x14ac:dyDescent="0.25">
      <c r="A77985" t="s">
        <v>369094</v>
      </c>
      <c r="B77985" t="s">
        <v>369095</v>
      </c>
      <c r="C77985" t="s">
        <v>228943</v>
      </c>
      <c r="E77985" t="s">
        <v>43044</v>
      </c>
    </row>
    <row r="77986" spans="1:6" x14ac:dyDescent="0.25">
      <c r="A77986" t="s">
        <v>369096</v>
      </c>
      <c r="B77986" t="s">
        <v>369097</v>
      </c>
      <c r="C77986" t="s">
        <v>228873</v>
      </c>
      <c r="D77986" t="s">
        <v>228877</v>
      </c>
      <c r="E77986" t="s">
        <v>29083</v>
      </c>
    </row>
    <row r="77987" spans="1:6" x14ac:dyDescent="0.25">
      <c r="A77987" t="s">
        <v>369098</v>
      </c>
      <c r="B77987" t="s">
        <v>369099</v>
      </c>
      <c r="C77987" t="s">
        <v>228873</v>
      </c>
      <c r="E77987" t="s">
        <v>104923</v>
      </c>
      <c r="F77987">
        <v>33500000</v>
      </c>
    </row>
    <row r="77988" spans="1:6" x14ac:dyDescent="0.25">
      <c r="A77988" t="s">
        <v>369100</v>
      </c>
      <c r="B77988" t="s">
        <v>369101</v>
      </c>
      <c r="C77988" t="s">
        <v>228919</v>
      </c>
      <c r="E77988" t="s">
        <v>48446</v>
      </c>
      <c r="F77988">
        <v>175000000</v>
      </c>
    </row>
    <row r="77989" spans="1:6" x14ac:dyDescent="0.25">
      <c r="A77989" t="s">
        <v>369102</v>
      </c>
      <c r="B77989" t="s">
        <v>369103</v>
      </c>
      <c r="C77989" t="s">
        <v>228873</v>
      </c>
      <c r="E77989" t="s">
        <v>1480</v>
      </c>
      <c r="F77989">
        <v>100000</v>
      </c>
    </row>
    <row r="77990" spans="1:6" x14ac:dyDescent="0.25">
      <c r="A77990" t="s">
        <v>369104</v>
      </c>
      <c r="B77990" t="s">
        <v>369105</v>
      </c>
      <c r="C77990" t="s">
        <v>228873</v>
      </c>
      <c r="D77990" t="s">
        <v>228877</v>
      </c>
      <c r="E77990" t="s">
        <v>267973</v>
      </c>
      <c r="F77990">
        <v>15000000</v>
      </c>
    </row>
    <row r="77991" spans="1:6" x14ac:dyDescent="0.25">
      <c r="A77991" t="s">
        <v>369106</v>
      </c>
      <c r="B77991" t="s">
        <v>369107</v>
      </c>
      <c r="C77991" t="s">
        <v>228873</v>
      </c>
      <c r="D77991" t="s">
        <v>228977</v>
      </c>
      <c r="E77991" t="s">
        <v>233109</v>
      </c>
      <c r="F77991">
        <v>60000000</v>
      </c>
    </row>
    <row r="77992" spans="1:6" x14ac:dyDescent="0.25">
      <c r="A77992" t="s">
        <v>369104</v>
      </c>
      <c r="B77992" t="s">
        <v>369108</v>
      </c>
      <c r="C77992" t="s">
        <v>228873</v>
      </c>
      <c r="E77992" t="s">
        <v>21062</v>
      </c>
      <c r="F77992">
        <v>20000000</v>
      </c>
    </row>
    <row r="77993" spans="1:6" x14ac:dyDescent="0.25">
      <c r="A77993" t="s">
        <v>369109</v>
      </c>
      <c r="B77993" t="s">
        <v>369110</v>
      </c>
      <c r="C77993" t="s">
        <v>228916</v>
      </c>
      <c r="E77993" s="1">
        <v>42099</v>
      </c>
      <c r="F77993">
        <v>25000</v>
      </c>
    </row>
    <row r="77994" spans="1:6" x14ac:dyDescent="0.25">
      <c r="A77994" t="s">
        <v>369111</v>
      </c>
      <c r="B77994" t="s">
        <v>369112</v>
      </c>
      <c r="C77994" t="s">
        <v>228880</v>
      </c>
      <c r="E77994" t="s">
        <v>108500</v>
      </c>
      <c r="F77994">
        <v>75000</v>
      </c>
    </row>
    <row r="77995" spans="1:6" x14ac:dyDescent="0.25">
      <c r="A77995" t="s">
        <v>369113</v>
      </c>
      <c r="B77995" t="s">
        <v>369114</v>
      </c>
      <c r="C77995" t="s">
        <v>228889</v>
      </c>
      <c r="E77995" s="1">
        <v>41615</v>
      </c>
    </row>
    <row r="77996" spans="1:6" x14ac:dyDescent="0.25">
      <c r="A77996" t="s">
        <v>369115</v>
      </c>
      <c r="B77996" t="s">
        <v>369116</v>
      </c>
      <c r="C77996" t="s">
        <v>228873</v>
      </c>
      <c r="E77996" t="s">
        <v>47350</v>
      </c>
      <c r="F77996">
        <v>359245</v>
      </c>
    </row>
    <row r="77997" spans="1:6" x14ac:dyDescent="0.25">
      <c r="A77997" t="s">
        <v>369117</v>
      </c>
      <c r="B77997" t="s">
        <v>369118</v>
      </c>
      <c r="C77997" t="s">
        <v>228880</v>
      </c>
      <c r="E77997" s="1">
        <v>41651</v>
      </c>
      <c r="F77997">
        <v>120000</v>
      </c>
    </row>
    <row r="77998" spans="1:6" x14ac:dyDescent="0.25">
      <c r="A77998" t="s">
        <v>369119</v>
      </c>
      <c r="B77998" t="s">
        <v>369120</v>
      </c>
      <c r="C77998" t="s">
        <v>228880</v>
      </c>
      <c r="E77998" t="s">
        <v>83112</v>
      </c>
    </row>
    <row r="77999" spans="1:6" x14ac:dyDescent="0.25">
      <c r="A77999" t="s">
        <v>369121</v>
      </c>
      <c r="B77999" t="s">
        <v>369122</v>
      </c>
      <c r="C77999" t="s">
        <v>228880</v>
      </c>
      <c r="E77999" t="s">
        <v>15882</v>
      </c>
      <c r="F77999">
        <v>120000</v>
      </c>
    </row>
    <row r="78000" spans="1:6" x14ac:dyDescent="0.25">
      <c r="A78000" t="s">
        <v>369123</v>
      </c>
      <c r="B78000" t="s">
        <v>369124</v>
      </c>
      <c r="C78000" t="s">
        <v>228873</v>
      </c>
      <c r="D78000" t="s">
        <v>228877</v>
      </c>
      <c r="E78000" s="1">
        <v>41860</v>
      </c>
      <c r="F78000">
        <v>2000000</v>
      </c>
    </row>
    <row r="78001" spans="1:6" x14ac:dyDescent="0.25">
      <c r="A78001" t="s">
        <v>369125</v>
      </c>
      <c r="B78001" t="s">
        <v>369126</v>
      </c>
      <c r="C78001" t="s">
        <v>228873</v>
      </c>
      <c r="E78001" t="s">
        <v>8023</v>
      </c>
      <c r="F78001">
        <v>3600000</v>
      </c>
    </row>
    <row r="78002" spans="1:6" x14ac:dyDescent="0.25">
      <c r="A78002" t="s">
        <v>369127</v>
      </c>
      <c r="B78002" t="s">
        <v>369128</v>
      </c>
      <c r="C78002" t="s">
        <v>228873</v>
      </c>
      <c r="D78002" t="s">
        <v>228877</v>
      </c>
      <c r="E78002" t="s">
        <v>102295</v>
      </c>
      <c r="F78002">
        <v>1000000</v>
      </c>
    </row>
    <row r="78003" spans="1:6" x14ac:dyDescent="0.25">
      <c r="A78003" t="s">
        <v>369129</v>
      </c>
      <c r="B78003" t="s">
        <v>369130</v>
      </c>
      <c r="C78003" t="s">
        <v>228880</v>
      </c>
      <c r="E78003" t="s">
        <v>22791</v>
      </c>
      <c r="F78003">
        <v>500000</v>
      </c>
    </row>
    <row r="78004" spans="1:6" x14ac:dyDescent="0.25">
      <c r="A78004" t="s">
        <v>369131</v>
      </c>
      <c r="B78004" t="s">
        <v>369132</v>
      </c>
      <c r="C78004" t="s">
        <v>228880</v>
      </c>
      <c r="E78004" t="s">
        <v>16993</v>
      </c>
    </row>
    <row r="78005" spans="1:6" x14ac:dyDescent="0.25">
      <c r="A78005" t="s">
        <v>369133</v>
      </c>
      <c r="B78005" t="s">
        <v>369134</v>
      </c>
      <c r="C78005" t="s">
        <v>228927</v>
      </c>
      <c r="E78005" t="s">
        <v>20033</v>
      </c>
      <c r="F78005">
        <v>1658000</v>
      </c>
    </row>
    <row r="78006" spans="1:6" x14ac:dyDescent="0.25">
      <c r="A78006" t="s">
        <v>369135</v>
      </c>
      <c r="B78006" t="s">
        <v>369136</v>
      </c>
      <c r="C78006" t="s">
        <v>228909</v>
      </c>
      <c r="E78006" t="s">
        <v>43104</v>
      </c>
      <c r="F78006">
        <v>0</v>
      </c>
    </row>
    <row r="78007" spans="1:6" x14ac:dyDescent="0.25">
      <c r="A78007" t="s">
        <v>369137</v>
      </c>
      <c r="B78007" t="s">
        <v>369138</v>
      </c>
      <c r="C78007" t="s">
        <v>228873</v>
      </c>
      <c r="E78007" t="s">
        <v>1240</v>
      </c>
      <c r="F78007">
        <v>4000000</v>
      </c>
    </row>
    <row r="78008" spans="1:6" x14ac:dyDescent="0.25">
      <c r="A78008" t="s">
        <v>369139</v>
      </c>
      <c r="B78008" t="s">
        <v>369140</v>
      </c>
      <c r="C78008" t="s">
        <v>228873</v>
      </c>
      <c r="D78008" t="s">
        <v>228877</v>
      </c>
      <c r="E78008" t="s">
        <v>45818</v>
      </c>
      <c r="F78008">
        <v>6976530</v>
      </c>
    </row>
    <row r="78009" spans="1:6" x14ac:dyDescent="0.25">
      <c r="A78009" t="s">
        <v>369141</v>
      </c>
      <c r="B78009" t="s">
        <v>369142</v>
      </c>
      <c r="C78009" t="s">
        <v>228880</v>
      </c>
      <c r="E78009" t="s">
        <v>71628</v>
      </c>
      <c r="F78009">
        <v>2575000</v>
      </c>
    </row>
    <row r="78010" spans="1:6" x14ac:dyDescent="0.25">
      <c r="A78010" t="s">
        <v>369139</v>
      </c>
      <c r="B78010" t="s">
        <v>369143</v>
      </c>
      <c r="C78010" t="s">
        <v>228873</v>
      </c>
      <c r="E78010" s="1">
        <v>41764</v>
      </c>
    </row>
    <row r="78011" spans="1:6" x14ac:dyDescent="0.25">
      <c r="A78011" t="s">
        <v>369144</v>
      </c>
      <c r="B78011" t="s">
        <v>369145</v>
      </c>
      <c r="C78011" t="s">
        <v>228943</v>
      </c>
      <c r="E78011" t="s">
        <v>230360</v>
      </c>
      <c r="F78011">
        <v>100000</v>
      </c>
    </row>
    <row r="78012" spans="1:6" x14ac:dyDescent="0.25">
      <c r="A78012" t="s">
        <v>369146</v>
      </c>
      <c r="B78012" t="s">
        <v>369147</v>
      </c>
      <c r="C78012" t="s">
        <v>228873</v>
      </c>
      <c r="E78012" t="s">
        <v>957</v>
      </c>
      <c r="F78012">
        <v>1500000</v>
      </c>
    </row>
    <row r="78013" spans="1:6" x14ac:dyDescent="0.25">
      <c r="A78013" t="s">
        <v>369148</v>
      </c>
      <c r="B78013" t="s">
        <v>369149</v>
      </c>
      <c r="C78013" t="s">
        <v>228873</v>
      </c>
      <c r="E78013" s="1">
        <v>42102</v>
      </c>
    </row>
    <row r="78014" spans="1:6" x14ac:dyDescent="0.25">
      <c r="A78014" t="s">
        <v>369150</v>
      </c>
      <c r="B78014" t="s">
        <v>369151</v>
      </c>
      <c r="C78014" t="s">
        <v>228880</v>
      </c>
      <c r="E78014" s="1">
        <v>41800</v>
      </c>
    </row>
    <row r="78015" spans="1:6" x14ac:dyDescent="0.25">
      <c r="A78015" t="s">
        <v>369152</v>
      </c>
      <c r="B78015" t="s">
        <v>369153</v>
      </c>
      <c r="C78015" t="s">
        <v>228927</v>
      </c>
      <c r="E78015" s="1">
        <v>40848</v>
      </c>
      <c r="F78015">
        <v>650000</v>
      </c>
    </row>
    <row r="78016" spans="1:6" x14ac:dyDescent="0.25">
      <c r="A78016" t="s">
        <v>369154</v>
      </c>
      <c r="B78016" t="s">
        <v>369155</v>
      </c>
      <c r="C78016" t="s">
        <v>228873</v>
      </c>
      <c r="E78016" s="1">
        <v>41406</v>
      </c>
      <c r="F78016">
        <v>552500</v>
      </c>
    </row>
    <row r="78017" spans="1:6" x14ac:dyDescent="0.25">
      <c r="A78017" t="s">
        <v>369156</v>
      </c>
      <c r="B78017" t="s">
        <v>369157</v>
      </c>
      <c r="C78017" t="s">
        <v>228880</v>
      </c>
      <c r="E78017" t="s">
        <v>77131</v>
      </c>
      <c r="F78017">
        <v>50000</v>
      </c>
    </row>
    <row r="78018" spans="1:6" x14ac:dyDescent="0.25">
      <c r="A78018" t="s">
        <v>369154</v>
      </c>
      <c r="B78018" t="s">
        <v>369158</v>
      </c>
      <c r="C78018" t="s">
        <v>228880</v>
      </c>
      <c r="E78018" s="1">
        <v>41281</v>
      </c>
      <c r="F78018">
        <v>285000</v>
      </c>
    </row>
    <row r="78019" spans="1:6" x14ac:dyDescent="0.25">
      <c r="A78019" t="s">
        <v>369156</v>
      </c>
      <c r="B78019" t="s">
        <v>369159</v>
      </c>
      <c r="C78019" t="s">
        <v>228880</v>
      </c>
      <c r="E78019" t="s">
        <v>104</v>
      </c>
      <c r="F78019">
        <v>650000</v>
      </c>
    </row>
    <row r="78020" spans="1:6" x14ac:dyDescent="0.25">
      <c r="A78020" t="s">
        <v>369154</v>
      </c>
      <c r="B78020" t="s">
        <v>369160</v>
      </c>
      <c r="C78020" t="s">
        <v>228880</v>
      </c>
      <c r="E78020" t="s">
        <v>117600</v>
      </c>
      <c r="F78020">
        <v>500000</v>
      </c>
    </row>
    <row r="78021" spans="1:6" x14ac:dyDescent="0.25">
      <c r="A78021" t="s">
        <v>369156</v>
      </c>
      <c r="B78021" t="s">
        <v>369161</v>
      </c>
      <c r="C78021" t="s">
        <v>228873</v>
      </c>
      <c r="D78021" t="s">
        <v>228877</v>
      </c>
      <c r="E78021" t="s">
        <v>38919</v>
      </c>
      <c r="F78021">
        <v>168000</v>
      </c>
    </row>
    <row r="78022" spans="1:6" x14ac:dyDescent="0.25">
      <c r="A78022" t="s">
        <v>369162</v>
      </c>
      <c r="B78022" t="s">
        <v>369163</v>
      </c>
      <c r="C78022" t="s">
        <v>228873</v>
      </c>
      <c r="E78022" s="1">
        <v>38695</v>
      </c>
      <c r="F78022">
        <v>7000000</v>
      </c>
    </row>
    <row r="78023" spans="1:6" x14ac:dyDescent="0.25">
      <c r="A78023" t="s">
        <v>369164</v>
      </c>
      <c r="B78023" t="s">
        <v>369165</v>
      </c>
      <c r="C78023" t="s">
        <v>228873</v>
      </c>
      <c r="D78023" t="s">
        <v>228874</v>
      </c>
      <c r="E78023" t="s">
        <v>351456</v>
      </c>
      <c r="F78023">
        <v>3000000</v>
      </c>
    </row>
    <row r="78024" spans="1:6" x14ac:dyDescent="0.25">
      <c r="A78024" t="s">
        <v>369166</v>
      </c>
      <c r="B78024" t="s">
        <v>369167</v>
      </c>
      <c r="C78024" t="s">
        <v>228873</v>
      </c>
      <c r="D78024" t="s">
        <v>228877</v>
      </c>
      <c r="E78024" s="1">
        <v>39094</v>
      </c>
      <c r="F78024">
        <v>4000000</v>
      </c>
    </row>
    <row r="78025" spans="1:6" x14ac:dyDescent="0.25">
      <c r="A78025" t="s">
        <v>369168</v>
      </c>
      <c r="B78025" t="s">
        <v>369169</v>
      </c>
      <c r="C78025" t="s">
        <v>228873</v>
      </c>
      <c r="E78025" s="1">
        <v>41548</v>
      </c>
      <c r="F78025">
        <v>350000</v>
      </c>
    </row>
    <row r="78026" spans="1:6" x14ac:dyDescent="0.25">
      <c r="A78026" t="s">
        <v>369170</v>
      </c>
      <c r="B78026" t="s">
        <v>369171</v>
      </c>
      <c r="C78026" t="s">
        <v>228873</v>
      </c>
      <c r="D78026" t="s">
        <v>228877</v>
      </c>
      <c r="E78026" s="1">
        <v>38421</v>
      </c>
      <c r="F78026">
        <v>5000000</v>
      </c>
    </row>
    <row r="78027" spans="1:6" x14ac:dyDescent="0.25">
      <c r="A78027" t="s">
        <v>369172</v>
      </c>
      <c r="B78027" t="s">
        <v>369173</v>
      </c>
      <c r="C78027" t="s">
        <v>228873</v>
      </c>
      <c r="D78027" t="s">
        <v>228877</v>
      </c>
      <c r="E78027" s="1">
        <v>42311</v>
      </c>
      <c r="F78027">
        <v>8000000</v>
      </c>
    </row>
    <row r="78028" spans="1:6" x14ac:dyDescent="0.25">
      <c r="A78028" t="s">
        <v>369174</v>
      </c>
      <c r="B78028" t="s">
        <v>369175</v>
      </c>
      <c r="C78028" t="s">
        <v>228873</v>
      </c>
      <c r="E78028" t="s">
        <v>38919</v>
      </c>
      <c r="F78028">
        <v>2427000</v>
      </c>
    </row>
    <row r="78029" spans="1:6" x14ac:dyDescent="0.25">
      <c r="A78029" t="s">
        <v>369172</v>
      </c>
      <c r="B78029" t="s">
        <v>369176</v>
      </c>
      <c r="C78029" t="s">
        <v>228889</v>
      </c>
      <c r="E78029" s="1">
        <v>41376</v>
      </c>
    </row>
    <row r="78030" spans="1:6" x14ac:dyDescent="0.25">
      <c r="A78030" t="s">
        <v>369174</v>
      </c>
      <c r="B78030" t="s">
        <v>369177</v>
      </c>
      <c r="C78030" t="s">
        <v>228880</v>
      </c>
      <c r="E78030" t="s">
        <v>11065</v>
      </c>
      <c r="F78030">
        <v>700000</v>
      </c>
    </row>
    <row r="78031" spans="1:6" x14ac:dyDescent="0.25">
      <c r="A78031" t="s">
        <v>369178</v>
      </c>
      <c r="B78031" t="s">
        <v>369179</v>
      </c>
      <c r="C78031" t="s">
        <v>228873</v>
      </c>
      <c r="E78031" s="1">
        <v>42341</v>
      </c>
      <c r="F78031">
        <v>4700000</v>
      </c>
    </row>
    <row r="78032" spans="1:6" x14ac:dyDescent="0.25">
      <c r="A78032" t="s">
        <v>369180</v>
      </c>
      <c r="B78032" t="s">
        <v>369181</v>
      </c>
      <c r="C78032" t="s">
        <v>228873</v>
      </c>
      <c r="E78032" t="s">
        <v>41122</v>
      </c>
      <c r="F78032">
        <v>2500000</v>
      </c>
    </row>
    <row r="78033" spans="1:6" x14ac:dyDescent="0.25">
      <c r="A78033" t="s">
        <v>369182</v>
      </c>
      <c r="B78033" t="s">
        <v>369183</v>
      </c>
      <c r="C78033" t="s">
        <v>228873</v>
      </c>
      <c r="E78033" t="s">
        <v>13613</v>
      </c>
      <c r="F78033">
        <v>3200000</v>
      </c>
    </row>
    <row r="78034" spans="1:6" x14ac:dyDescent="0.25">
      <c r="A78034" t="s">
        <v>369184</v>
      </c>
      <c r="B78034" t="s">
        <v>369185</v>
      </c>
      <c r="C78034" t="s">
        <v>228873</v>
      </c>
      <c r="D78034" t="s">
        <v>228874</v>
      </c>
      <c r="E78034" s="1">
        <v>40852</v>
      </c>
      <c r="F78034">
        <v>7000000</v>
      </c>
    </row>
    <row r="78035" spans="1:6" x14ac:dyDescent="0.25">
      <c r="A78035" t="s">
        <v>369186</v>
      </c>
      <c r="B78035" t="s">
        <v>369187</v>
      </c>
      <c r="C78035" t="s">
        <v>228873</v>
      </c>
      <c r="D78035" t="s">
        <v>228877</v>
      </c>
      <c r="E78035" t="s">
        <v>106000</v>
      </c>
      <c r="F78035">
        <v>10000000</v>
      </c>
    </row>
    <row r="78036" spans="1:6" x14ac:dyDescent="0.25">
      <c r="A78036" t="s">
        <v>369188</v>
      </c>
      <c r="B78036" t="s">
        <v>369189</v>
      </c>
      <c r="C78036" t="s">
        <v>228873</v>
      </c>
      <c r="E78036" t="s">
        <v>110969</v>
      </c>
      <c r="F78036">
        <v>250000</v>
      </c>
    </row>
    <row r="78037" spans="1:6" x14ac:dyDescent="0.25">
      <c r="A78037" t="s">
        <v>369190</v>
      </c>
      <c r="B78037" t="s">
        <v>369191</v>
      </c>
      <c r="C78037" t="s">
        <v>228873</v>
      </c>
      <c r="D78037" t="s">
        <v>228874</v>
      </c>
      <c r="E78037" t="s">
        <v>27816</v>
      </c>
      <c r="F78037">
        <v>14000000</v>
      </c>
    </row>
    <row r="78038" spans="1:6" x14ac:dyDescent="0.25">
      <c r="A78038" t="s">
        <v>369192</v>
      </c>
      <c r="B78038" t="s">
        <v>369193</v>
      </c>
      <c r="C78038" t="s">
        <v>228919</v>
      </c>
      <c r="E78038" t="s">
        <v>49037</v>
      </c>
      <c r="F78038">
        <v>57000000</v>
      </c>
    </row>
    <row r="78039" spans="1:6" x14ac:dyDescent="0.25">
      <c r="A78039" t="s">
        <v>369190</v>
      </c>
      <c r="B78039" t="s">
        <v>369194</v>
      </c>
      <c r="C78039" t="s">
        <v>228873</v>
      </c>
      <c r="D78039" t="s">
        <v>228877</v>
      </c>
      <c r="E78039" t="s">
        <v>24595</v>
      </c>
    </row>
    <row r="78040" spans="1:6" x14ac:dyDescent="0.25">
      <c r="A78040" t="s">
        <v>369192</v>
      </c>
      <c r="B78040" t="s">
        <v>369195</v>
      </c>
      <c r="C78040" t="s">
        <v>228880</v>
      </c>
      <c r="E78040" s="1">
        <v>39448</v>
      </c>
      <c r="F78040">
        <v>260000</v>
      </c>
    </row>
    <row r="78041" spans="1:6" x14ac:dyDescent="0.25">
      <c r="A78041" t="s">
        <v>369196</v>
      </c>
      <c r="B78041" t="s">
        <v>369197</v>
      </c>
      <c r="C78041" t="s">
        <v>228880</v>
      </c>
      <c r="E78041" s="1">
        <v>41275</v>
      </c>
      <c r="F78041">
        <v>500000</v>
      </c>
    </row>
    <row r="78042" spans="1:6" x14ac:dyDescent="0.25">
      <c r="A78042" t="s">
        <v>369198</v>
      </c>
      <c r="B78042" t="s">
        <v>369199</v>
      </c>
      <c r="C78042" t="s">
        <v>228880</v>
      </c>
      <c r="E78042" s="1">
        <v>41275</v>
      </c>
    </row>
    <row r="78043" spans="1:6" x14ac:dyDescent="0.25">
      <c r="A78043" t="s">
        <v>369200</v>
      </c>
      <c r="B78043" t="s">
        <v>369201</v>
      </c>
      <c r="C78043" t="s">
        <v>228880</v>
      </c>
      <c r="E78043" s="1">
        <v>42008</v>
      </c>
      <c r="F78043">
        <v>230000</v>
      </c>
    </row>
    <row r="78044" spans="1:6" x14ac:dyDescent="0.25">
      <c r="A78044" t="s">
        <v>369202</v>
      </c>
      <c r="B78044" t="s">
        <v>369203</v>
      </c>
      <c r="C78044" t="s">
        <v>228873</v>
      </c>
      <c r="E78044" s="1">
        <v>42162</v>
      </c>
      <c r="F78044">
        <v>760000</v>
      </c>
    </row>
    <row r="78045" spans="1:6" x14ac:dyDescent="0.25">
      <c r="A78045" t="s">
        <v>369204</v>
      </c>
      <c r="B78045" t="s">
        <v>369205</v>
      </c>
      <c r="C78045" t="s">
        <v>228880</v>
      </c>
      <c r="E78045" t="s">
        <v>23046</v>
      </c>
      <c r="F78045">
        <v>30000</v>
      </c>
    </row>
    <row r="78046" spans="1:6" x14ac:dyDescent="0.25">
      <c r="A78046" t="s">
        <v>369206</v>
      </c>
      <c r="B78046" t="s">
        <v>369207</v>
      </c>
      <c r="C78046" t="s">
        <v>228880</v>
      </c>
      <c r="E78046" t="s">
        <v>49572</v>
      </c>
      <c r="F78046">
        <v>40000</v>
      </c>
    </row>
    <row r="78047" spans="1:6" x14ac:dyDescent="0.25">
      <c r="A78047" t="s">
        <v>369208</v>
      </c>
      <c r="B78047" t="s">
        <v>369209</v>
      </c>
      <c r="C78047" t="s">
        <v>228889</v>
      </c>
      <c r="E78047" s="1">
        <v>35832</v>
      </c>
    </row>
    <row r="78048" spans="1:6" x14ac:dyDescent="0.25">
      <c r="A78048" t="s">
        <v>369210</v>
      </c>
      <c r="B78048" t="s">
        <v>369211</v>
      </c>
      <c r="C78048" t="s">
        <v>228873</v>
      </c>
      <c r="E78048" t="s">
        <v>270868</v>
      </c>
      <c r="F78048">
        <v>100000000</v>
      </c>
    </row>
    <row r="78049" spans="1:6" x14ac:dyDescent="0.25">
      <c r="A78049" t="s">
        <v>369212</v>
      </c>
      <c r="B78049" t="s">
        <v>369213</v>
      </c>
      <c r="C78049" t="s">
        <v>228909</v>
      </c>
      <c r="E78049" s="1">
        <v>41923</v>
      </c>
      <c r="F78049">
        <v>0</v>
      </c>
    </row>
    <row r="78050" spans="1:6" x14ac:dyDescent="0.25">
      <c r="A78050" t="s">
        <v>369214</v>
      </c>
      <c r="B78050" t="s">
        <v>369215</v>
      </c>
      <c r="C78050" t="s">
        <v>228909</v>
      </c>
      <c r="E78050" t="s">
        <v>92556</v>
      </c>
      <c r="F78050">
        <v>0</v>
      </c>
    </row>
    <row r="78051" spans="1:6" x14ac:dyDescent="0.25">
      <c r="A78051" t="s">
        <v>369216</v>
      </c>
      <c r="B78051" t="s">
        <v>369217</v>
      </c>
      <c r="C78051" t="s">
        <v>228873</v>
      </c>
      <c r="E78051" t="s">
        <v>85709</v>
      </c>
      <c r="F78051">
        <v>300000</v>
      </c>
    </row>
    <row r="78052" spans="1:6" x14ac:dyDescent="0.25">
      <c r="A78052" t="s">
        <v>369218</v>
      </c>
      <c r="B78052" t="s">
        <v>369219</v>
      </c>
      <c r="C78052" t="s">
        <v>228873</v>
      </c>
      <c r="D78052" t="s">
        <v>228877</v>
      </c>
      <c r="E78052" t="s">
        <v>47336</v>
      </c>
    </row>
    <row r="78053" spans="1:6" x14ac:dyDescent="0.25">
      <c r="A78053" t="s">
        <v>369220</v>
      </c>
      <c r="B78053" t="s">
        <v>369221</v>
      </c>
      <c r="C78053" t="s">
        <v>228880</v>
      </c>
      <c r="E78053" s="1">
        <v>40187</v>
      </c>
    </row>
    <row r="78054" spans="1:6" x14ac:dyDescent="0.25">
      <c r="A78054" t="s">
        <v>369222</v>
      </c>
      <c r="B78054" t="s">
        <v>369223</v>
      </c>
      <c r="C78054" t="s">
        <v>228880</v>
      </c>
      <c r="E78054" t="s">
        <v>71274</v>
      </c>
    </row>
    <row r="78055" spans="1:6" x14ac:dyDescent="0.25">
      <c r="A78055" t="s">
        <v>369224</v>
      </c>
      <c r="B78055" t="s">
        <v>369225</v>
      </c>
      <c r="C78055" t="s">
        <v>228880</v>
      </c>
      <c r="E78055" t="s">
        <v>11697</v>
      </c>
      <c r="F78055">
        <v>175916</v>
      </c>
    </row>
    <row r="78056" spans="1:6" x14ac:dyDescent="0.25">
      <c r="A78056" t="s">
        <v>369226</v>
      </c>
      <c r="B78056" t="s">
        <v>369227</v>
      </c>
      <c r="C78056" t="s">
        <v>228873</v>
      </c>
      <c r="D78056" t="s">
        <v>228877</v>
      </c>
      <c r="E78056" t="s">
        <v>5169</v>
      </c>
    </row>
    <row r="78057" spans="1:6" x14ac:dyDescent="0.25">
      <c r="A78057" t="s">
        <v>369228</v>
      </c>
      <c r="B78057" t="s">
        <v>369229</v>
      </c>
      <c r="C78057" t="s">
        <v>228880</v>
      </c>
      <c r="E78057" s="1">
        <v>41376</v>
      </c>
      <c r="F78057">
        <v>150000</v>
      </c>
    </row>
    <row r="78058" spans="1:6" x14ac:dyDescent="0.25">
      <c r="A78058" t="s">
        <v>369230</v>
      </c>
      <c r="B78058" t="s">
        <v>369231</v>
      </c>
      <c r="C78058" t="s">
        <v>228880</v>
      </c>
      <c r="E78058" t="s">
        <v>111667</v>
      </c>
      <c r="F78058">
        <v>100000</v>
      </c>
    </row>
    <row r="78059" spans="1:6" x14ac:dyDescent="0.25">
      <c r="A78059" t="s">
        <v>369232</v>
      </c>
      <c r="B78059" t="s">
        <v>369233</v>
      </c>
      <c r="C78059" t="s">
        <v>228880</v>
      </c>
      <c r="E78059" t="s">
        <v>60341</v>
      </c>
      <c r="F78059">
        <v>400000</v>
      </c>
    </row>
    <row r="78060" spans="1:6" x14ac:dyDescent="0.25">
      <c r="A78060" t="s">
        <v>369234</v>
      </c>
      <c r="B78060" t="s">
        <v>369235</v>
      </c>
      <c r="C78060" t="s">
        <v>228880</v>
      </c>
      <c r="E78060" s="1">
        <v>42074</v>
      </c>
      <c r="F78060">
        <v>10000</v>
      </c>
    </row>
    <row r="78061" spans="1:6" x14ac:dyDescent="0.25">
      <c r="A78061" t="s">
        <v>369236</v>
      </c>
      <c r="B78061" t="s">
        <v>369237</v>
      </c>
      <c r="C78061" t="s">
        <v>228873</v>
      </c>
      <c r="D78061" t="s">
        <v>228877</v>
      </c>
      <c r="E78061" t="s">
        <v>369238</v>
      </c>
      <c r="F78061">
        <v>20000000</v>
      </c>
    </row>
    <row r="78062" spans="1:6" x14ac:dyDescent="0.25">
      <c r="A78062" t="s">
        <v>369239</v>
      </c>
      <c r="B78062" t="s">
        <v>369240</v>
      </c>
      <c r="C78062" t="s">
        <v>228873</v>
      </c>
      <c r="D78062" t="s">
        <v>228874</v>
      </c>
      <c r="E78062" s="1">
        <v>35807</v>
      </c>
      <c r="F78062">
        <v>55350000</v>
      </c>
    </row>
    <row r="78063" spans="1:6" x14ac:dyDescent="0.25">
      <c r="A78063" t="s">
        <v>369236</v>
      </c>
      <c r="B78063" t="s">
        <v>369241</v>
      </c>
      <c r="C78063" t="s">
        <v>228880</v>
      </c>
      <c r="E78063" s="1">
        <v>35797</v>
      </c>
      <c r="F78063">
        <v>1986990</v>
      </c>
    </row>
    <row r="78064" spans="1:6" x14ac:dyDescent="0.25">
      <c r="A78064" t="s">
        <v>369242</v>
      </c>
      <c r="B78064" t="s">
        <v>369243</v>
      </c>
      <c r="C78064" t="s">
        <v>228909</v>
      </c>
      <c r="E78064" t="s">
        <v>27370</v>
      </c>
    </row>
    <row r="78065" spans="1:6" x14ac:dyDescent="0.25">
      <c r="A78065" t="s">
        <v>369244</v>
      </c>
      <c r="B78065" t="s">
        <v>369245</v>
      </c>
      <c r="C78065" t="s">
        <v>228873</v>
      </c>
      <c r="D78065" t="s">
        <v>228874</v>
      </c>
      <c r="E78065" t="s">
        <v>54289</v>
      </c>
      <c r="F78065">
        <v>12000000</v>
      </c>
    </row>
    <row r="78066" spans="1:6" x14ac:dyDescent="0.25">
      <c r="A78066" t="s">
        <v>369246</v>
      </c>
      <c r="B78066" t="s">
        <v>369247</v>
      </c>
      <c r="C78066" t="s">
        <v>228873</v>
      </c>
      <c r="D78066" t="s">
        <v>228877</v>
      </c>
      <c r="E78066" t="s">
        <v>57881</v>
      </c>
      <c r="F78066">
        <v>9095250</v>
      </c>
    </row>
    <row r="78067" spans="1:6" x14ac:dyDescent="0.25">
      <c r="A78067" t="s">
        <v>369248</v>
      </c>
      <c r="B78067" t="s">
        <v>369249</v>
      </c>
      <c r="C78067" t="s">
        <v>228880</v>
      </c>
      <c r="E78067" t="s">
        <v>18778</v>
      </c>
      <c r="F78067">
        <v>1286600</v>
      </c>
    </row>
    <row r="78068" spans="1:6" x14ac:dyDescent="0.25">
      <c r="A78068" t="s">
        <v>369250</v>
      </c>
      <c r="B78068" t="s">
        <v>369251</v>
      </c>
      <c r="C78068" t="s">
        <v>228909</v>
      </c>
      <c r="E78068" t="s">
        <v>104</v>
      </c>
      <c r="F78068">
        <v>75000</v>
      </c>
    </row>
    <row r="78069" spans="1:6" x14ac:dyDescent="0.25">
      <c r="A78069" t="s">
        <v>369252</v>
      </c>
      <c r="B78069" t="s">
        <v>369253</v>
      </c>
      <c r="C78069" t="s">
        <v>228943</v>
      </c>
      <c r="E78069" t="s">
        <v>153516</v>
      </c>
      <c r="F78069">
        <v>1000000</v>
      </c>
    </row>
    <row r="78070" spans="1:6" x14ac:dyDescent="0.25">
      <c r="A78070" t="s">
        <v>369254</v>
      </c>
      <c r="B78070" t="s">
        <v>369255</v>
      </c>
      <c r="C78070" t="s">
        <v>228943</v>
      </c>
      <c r="E78070" s="1">
        <v>39449</v>
      </c>
    </row>
    <row r="78071" spans="1:6" x14ac:dyDescent="0.25">
      <c r="A78071" t="s">
        <v>369256</v>
      </c>
      <c r="B78071" t="s">
        <v>369257</v>
      </c>
      <c r="C78071" t="s">
        <v>228880</v>
      </c>
      <c r="E78071" s="1">
        <v>39083</v>
      </c>
    </row>
    <row r="78072" spans="1:6" x14ac:dyDescent="0.25">
      <c r="A78072" t="s">
        <v>369254</v>
      </c>
      <c r="B78072" t="s">
        <v>369258</v>
      </c>
      <c r="C78072" t="s">
        <v>228943</v>
      </c>
      <c r="E78072" s="1">
        <v>39816</v>
      </c>
    </row>
    <row r="78073" spans="1:6" x14ac:dyDescent="0.25">
      <c r="A78073" t="s">
        <v>369259</v>
      </c>
      <c r="B78073" t="s">
        <v>369260</v>
      </c>
      <c r="C78073" t="s">
        <v>228880</v>
      </c>
      <c r="E78073" s="1">
        <v>40555</v>
      </c>
      <c r="F78073">
        <v>20000</v>
      </c>
    </row>
    <row r="78074" spans="1:6" x14ac:dyDescent="0.25">
      <c r="A78074" t="s">
        <v>369261</v>
      </c>
      <c r="B78074" t="s">
        <v>369262</v>
      </c>
      <c r="C78074" t="s">
        <v>228880</v>
      </c>
      <c r="E78074" s="1">
        <v>41004</v>
      </c>
      <c r="F78074">
        <v>1500000</v>
      </c>
    </row>
    <row r="78075" spans="1:6" x14ac:dyDescent="0.25">
      <c r="A78075" t="s">
        <v>369259</v>
      </c>
      <c r="B78075" t="s">
        <v>369263</v>
      </c>
      <c r="C78075" t="s">
        <v>228880</v>
      </c>
      <c r="E78075" s="1">
        <v>40909</v>
      </c>
      <c r="F78075">
        <v>150000</v>
      </c>
    </row>
    <row r="78076" spans="1:6" x14ac:dyDescent="0.25">
      <c r="A78076" t="s">
        <v>369264</v>
      </c>
      <c r="B78076" t="s">
        <v>369265</v>
      </c>
      <c r="C78076" t="s">
        <v>228873</v>
      </c>
      <c r="E78076" t="s">
        <v>59170</v>
      </c>
      <c r="F78076">
        <v>3000000</v>
      </c>
    </row>
    <row r="78077" spans="1:6" x14ac:dyDescent="0.25">
      <c r="A78077" t="s">
        <v>369266</v>
      </c>
      <c r="B78077" t="s">
        <v>369267</v>
      </c>
      <c r="C78077" t="s">
        <v>228873</v>
      </c>
      <c r="E78077" s="1">
        <v>42158</v>
      </c>
    </row>
    <row r="78078" spans="1:6" x14ac:dyDescent="0.25">
      <c r="A78078" t="s">
        <v>369268</v>
      </c>
      <c r="B78078" t="s">
        <v>369269</v>
      </c>
      <c r="C78078" t="s">
        <v>228943</v>
      </c>
      <c r="E78078" t="s">
        <v>70283</v>
      </c>
      <c r="F78078">
        <v>1000000</v>
      </c>
    </row>
    <row r="78079" spans="1:6" x14ac:dyDescent="0.25">
      <c r="A78079" t="s">
        <v>369270</v>
      </c>
      <c r="B78079" t="s">
        <v>369271</v>
      </c>
      <c r="C78079" t="s">
        <v>228943</v>
      </c>
      <c r="E78079" t="s">
        <v>396</v>
      </c>
      <c r="F78079">
        <v>250000</v>
      </c>
    </row>
    <row r="78080" spans="1:6" x14ac:dyDescent="0.25">
      <c r="A78080" t="s">
        <v>369272</v>
      </c>
      <c r="B78080" t="s">
        <v>369273</v>
      </c>
      <c r="C78080" t="s">
        <v>228880</v>
      </c>
      <c r="E78080" s="1">
        <v>41431</v>
      </c>
      <c r="F78080">
        <v>100000</v>
      </c>
    </row>
    <row r="78081" spans="1:6" x14ac:dyDescent="0.25">
      <c r="A78081" t="s">
        <v>369274</v>
      </c>
      <c r="B78081" t="s">
        <v>369275</v>
      </c>
      <c r="C78081" t="s">
        <v>228880</v>
      </c>
      <c r="E78081" s="1">
        <v>41859</v>
      </c>
      <c r="F78081">
        <v>3304810</v>
      </c>
    </row>
    <row r="78082" spans="1:6" x14ac:dyDescent="0.25">
      <c r="A78082" t="s">
        <v>369276</v>
      </c>
      <c r="B78082" t="s">
        <v>369277</v>
      </c>
      <c r="C78082" t="s">
        <v>228880</v>
      </c>
      <c r="E78082" t="s">
        <v>12009</v>
      </c>
      <c r="F78082">
        <v>250000</v>
      </c>
    </row>
    <row r="78083" spans="1:6" x14ac:dyDescent="0.25">
      <c r="A78083" t="s">
        <v>369278</v>
      </c>
      <c r="B78083" t="s">
        <v>369279</v>
      </c>
      <c r="C78083" t="s">
        <v>228889</v>
      </c>
      <c r="E78083" s="1">
        <v>40544</v>
      </c>
    </row>
    <row r="78084" spans="1:6" x14ac:dyDescent="0.25">
      <c r="A78084" t="s">
        <v>369280</v>
      </c>
      <c r="B78084" t="s">
        <v>369281</v>
      </c>
      <c r="C78084" t="s">
        <v>228880</v>
      </c>
      <c r="E78084" s="1">
        <v>41858</v>
      </c>
    </row>
    <row r="78085" spans="1:6" x14ac:dyDescent="0.25">
      <c r="A78085" t="s">
        <v>369282</v>
      </c>
      <c r="B78085" t="s">
        <v>369283</v>
      </c>
      <c r="C78085" t="s">
        <v>228927</v>
      </c>
      <c r="E78085" t="s">
        <v>203229</v>
      </c>
    </row>
    <row r="78086" spans="1:6" x14ac:dyDescent="0.25">
      <c r="A78086" t="s">
        <v>369284</v>
      </c>
      <c r="B78086" t="s">
        <v>369285</v>
      </c>
      <c r="C78086" t="s">
        <v>228873</v>
      </c>
      <c r="D78086" t="s">
        <v>228877</v>
      </c>
      <c r="E78086" t="s">
        <v>40017</v>
      </c>
    </row>
    <row r="78087" spans="1:6" x14ac:dyDescent="0.25">
      <c r="A78087" t="s">
        <v>369286</v>
      </c>
      <c r="B78087" t="s">
        <v>369287</v>
      </c>
      <c r="C78087" t="s">
        <v>228880</v>
      </c>
      <c r="E78087" t="s">
        <v>77647</v>
      </c>
    </row>
    <row r="78088" spans="1:6" x14ac:dyDescent="0.25">
      <c r="A78088" t="s">
        <v>369288</v>
      </c>
      <c r="B78088" t="s">
        <v>369289</v>
      </c>
      <c r="C78088" t="s">
        <v>228880</v>
      </c>
      <c r="E78088" t="s">
        <v>35503</v>
      </c>
      <c r="F78088">
        <v>675866</v>
      </c>
    </row>
    <row r="78089" spans="1:6" x14ac:dyDescent="0.25">
      <c r="A78089" t="s">
        <v>369290</v>
      </c>
      <c r="B78089" t="s">
        <v>369291</v>
      </c>
      <c r="C78089" t="s">
        <v>228943</v>
      </c>
      <c r="E78089" s="1">
        <v>40700</v>
      </c>
      <c r="F78089">
        <v>25000</v>
      </c>
    </row>
    <row r="78090" spans="1:6" x14ac:dyDescent="0.25">
      <c r="A78090" t="s">
        <v>369292</v>
      </c>
      <c r="B78090" t="s">
        <v>369293</v>
      </c>
      <c r="C78090" t="s">
        <v>228880</v>
      </c>
      <c r="E78090" t="s">
        <v>45065</v>
      </c>
      <c r="F78090">
        <v>1000000</v>
      </c>
    </row>
    <row r="78091" spans="1:6" x14ac:dyDescent="0.25">
      <c r="A78091" t="s">
        <v>369290</v>
      </c>
      <c r="B78091" t="s">
        <v>369294</v>
      </c>
      <c r="C78091" t="s">
        <v>228916</v>
      </c>
      <c r="E78091" s="1">
        <v>40909</v>
      </c>
      <c r="F78091">
        <v>200000</v>
      </c>
    </row>
    <row r="78092" spans="1:6" x14ac:dyDescent="0.25">
      <c r="A78092" t="s">
        <v>369292</v>
      </c>
      <c r="B78092" t="s">
        <v>369295</v>
      </c>
      <c r="C78092" t="s">
        <v>228873</v>
      </c>
      <c r="E78092" s="1">
        <v>41708</v>
      </c>
      <c r="F78092">
        <v>100000</v>
      </c>
    </row>
    <row r="78093" spans="1:6" x14ac:dyDescent="0.25">
      <c r="A78093" t="s">
        <v>369296</v>
      </c>
      <c r="B78093" t="s">
        <v>369297</v>
      </c>
      <c r="C78093" t="s">
        <v>228873</v>
      </c>
      <c r="D78093" t="s">
        <v>228877</v>
      </c>
      <c r="E78093" s="1">
        <v>41280</v>
      </c>
    </row>
    <row r="78094" spans="1:6" x14ac:dyDescent="0.25">
      <c r="A78094" t="s">
        <v>369298</v>
      </c>
      <c r="B78094" t="s">
        <v>369299</v>
      </c>
      <c r="C78094" t="s">
        <v>228873</v>
      </c>
      <c r="E78094" s="1">
        <v>42074</v>
      </c>
    </row>
    <row r="78095" spans="1:6" x14ac:dyDescent="0.25">
      <c r="A78095" t="s">
        <v>369300</v>
      </c>
      <c r="B78095" t="s">
        <v>369301</v>
      </c>
      <c r="C78095" t="s">
        <v>228873</v>
      </c>
      <c r="E78095" t="s">
        <v>46102</v>
      </c>
      <c r="F78095">
        <v>500000</v>
      </c>
    </row>
    <row r="78096" spans="1:6" x14ac:dyDescent="0.25">
      <c r="A78096" t="s">
        <v>369298</v>
      </c>
      <c r="B78096" t="s">
        <v>369302</v>
      </c>
      <c r="C78096" t="s">
        <v>228873</v>
      </c>
      <c r="E78096" s="1">
        <v>40454</v>
      </c>
      <c r="F78096">
        <v>900000</v>
      </c>
    </row>
    <row r="78097" spans="1:6" x14ac:dyDescent="0.25">
      <c r="A78097" t="s">
        <v>369303</v>
      </c>
      <c r="B78097" t="s">
        <v>369304</v>
      </c>
      <c r="C78097" t="s">
        <v>228873</v>
      </c>
      <c r="E78097" t="s">
        <v>199685</v>
      </c>
      <c r="F78097">
        <v>413000</v>
      </c>
    </row>
    <row r="78098" spans="1:6" x14ac:dyDescent="0.25">
      <c r="A78098" t="s">
        <v>369305</v>
      </c>
      <c r="B78098" t="s">
        <v>369306</v>
      </c>
      <c r="C78098" t="s">
        <v>228880</v>
      </c>
      <c r="E78098" s="1">
        <v>42008</v>
      </c>
    </row>
    <row r="78099" spans="1:6" x14ac:dyDescent="0.25">
      <c r="A78099" t="s">
        <v>369307</v>
      </c>
      <c r="B78099" t="s">
        <v>369308</v>
      </c>
      <c r="C78099" t="s">
        <v>228880</v>
      </c>
      <c r="E78099" s="1">
        <v>41651</v>
      </c>
      <c r="F78099">
        <v>120000</v>
      </c>
    </row>
    <row r="78100" spans="1:6" x14ac:dyDescent="0.25">
      <c r="A78100" t="s">
        <v>369309</v>
      </c>
      <c r="B78100" t="s">
        <v>369310</v>
      </c>
      <c r="C78100" t="s">
        <v>228880</v>
      </c>
      <c r="E78100" s="1">
        <v>41277</v>
      </c>
    </row>
    <row r="78101" spans="1:6" x14ac:dyDescent="0.25">
      <c r="A78101" t="s">
        <v>369311</v>
      </c>
      <c r="B78101" t="s">
        <v>369312</v>
      </c>
      <c r="C78101" t="s">
        <v>228880</v>
      </c>
      <c r="E78101" s="1">
        <v>41286</v>
      </c>
    </row>
    <row r="78102" spans="1:6" x14ac:dyDescent="0.25">
      <c r="A78102" t="s">
        <v>369313</v>
      </c>
      <c r="B78102" t="s">
        <v>369314</v>
      </c>
      <c r="C78102" t="s">
        <v>228873</v>
      </c>
      <c r="E78102" s="1">
        <v>40552</v>
      </c>
      <c r="F78102">
        <v>1999900</v>
      </c>
    </row>
    <row r="78103" spans="1:6" x14ac:dyDescent="0.25">
      <c r="A78103" t="s">
        <v>369315</v>
      </c>
      <c r="B78103" t="s">
        <v>369316</v>
      </c>
      <c r="C78103" t="s">
        <v>228873</v>
      </c>
      <c r="E78103" s="1">
        <v>38509</v>
      </c>
      <c r="F78103">
        <v>4200000</v>
      </c>
    </row>
    <row r="78104" spans="1:6" x14ac:dyDescent="0.25">
      <c r="A78104" t="s">
        <v>369317</v>
      </c>
      <c r="B78104" t="s">
        <v>369318</v>
      </c>
      <c r="C78104" t="s">
        <v>228873</v>
      </c>
      <c r="E78104" s="1">
        <v>42014</v>
      </c>
      <c r="F78104">
        <v>3000000</v>
      </c>
    </row>
    <row r="78105" spans="1:6" x14ac:dyDescent="0.25">
      <c r="A78105" t="s">
        <v>369319</v>
      </c>
      <c r="B78105" t="s">
        <v>369320</v>
      </c>
      <c r="C78105" t="s">
        <v>228889</v>
      </c>
      <c r="E78105" s="1">
        <v>41645</v>
      </c>
      <c r="F78105">
        <v>1350000</v>
      </c>
    </row>
    <row r="78106" spans="1:6" x14ac:dyDescent="0.25">
      <c r="A78106" t="s">
        <v>369321</v>
      </c>
      <c r="B78106" t="s">
        <v>369322</v>
      </c>
      <c r="C78106" t="s">
        <v>228927</v>
      </c>
      <c r="E78106" s="1">
        <v>40797</v>
      </c>
      <c r="F78106">
        <v>205000</v>
      </c>
    </row>
    <row r="78107" spans="1:6" x14ac:dyDescent="0.25">
      <c r="A78107" t="s">
        <v>369323</v>
      </c>
      <c r="B78107" t="s">
        <v>369324</v>
      </c>
      <c r="C78107" t="s">
        <v>228880</v>
      </c>
      <c r="E78107" t="s">
        <v>27792</v>
      </c>
    </row>
    <row r="78108" spans="1:6" x14ac:dyDescent="0.25">
      <c r="A78108" t="s">
        <v>369321</v>
      </c>
      <c r="B78108" t="s">
        <v>369325</v>
      </c>
      <c r="C78108" t="s">
        <v>228873</v>
      </c>
      <c r="E78108" s="1">
        <v>40363</v>
      </c>
      <c r="F78108">
        <v>302500</v>
      </c>
    </row>
    <row r="78109" spans="1:6" x14ac:dyDescent="0.25">
      <c r="A78109" t="s">
        <v>369323</v>
      </c>
      <c r="B78109" t="s">
        <v>369326</v>
      </c>
      <c r="C78109" t="s">
        <v>228927</v>
      </c>
      <c r="E78109" t="s">
        <v>4245</v>
      </c>
      <c r="F78109">
        <v>125000</v>
      </c>
    </row>
    <row r="78110" spans="1:6" x14ac:dyDescent="0.25">
      <c r="A78110" t="s">
        <v>369327</v>
      </c>
      <c r="B78110" t="s">
        <v>369328</v>
      </c>
      <c r="C78110" t="s">
        <v>228909</v>
      </c>
      <c r="E78110" s="1">
        <v>41682</v>
      </c>
      <c r="F78110">
        <v>205380</v>
      </c>
    </row>
    <row r="78111" spans="1:6" x14ac:dyDescent="0.25">
      <c r="A78111" t="s">
        <v>369329</v>
      </c>
      <c r="B78111" t="s">
        <v>369330</v>
      </c>
      <c r="C78111" t="s">
        <v>228873</v>
      </c>
      <c r="D78111" t="s">
        <v>228877</v>
      </c>
      <c r="E78111" s="1">
        <v>38718</v>
      </c>
      <c r="F78111">
        <v>1250000</v>
      </c>
    </row>
    <row r="78112" spans="1:6" x14ac:dyDescent="0.25">
      <c r="A78112" t="s">
        <v>369331</v>
      </c>
      <c r="B78112" t="s">
        <v>369332</v>
      </c>
      <c r="C78112" t="s">
        <v>228873</v>
      </c>
      <c r="D78112" t="s">
        <v>228874</v>
      </c>
      <c r="E78112" t="s">
        <v>11639</v>
      </c>
      <c r="F78112">
        <v>7000000</v>
      </c>
    </row>
    <row r="78113" spans="1:6" x14ac:dyDescent="0.25">
      <c r="A78113" t="s">
        <v>369329</v>
      </c>
      <c r="B78113" t="s">
        <v>369333</v>
      </c>
      <c r="C78113" t="s">
        <v>228873</v>
      </c>
      <c r="D78113" t="s">
        <v>228977</v>
      </c>
      <c r="E78113" t="s">
        <v>300672</v>
      </c>
      <c r="F78113">
        <v>6000000</v>
      </c>
    </row>
    <row r="78114" spans="1:6" x14ac:dyDescent="0.25">
      <c r="A78114" t="s">
        <v>369334</v>
      </c>
      <c r="B78114" t="s">
        <v>369335</v>
      </c>
      <c r="C78114" t="s">
        <v>228880</v>
      </c>
      <c r="E78114" s="1">
        <v>42253</v>
      </c>
      <c r="F78114">
        <v>1000000</v>
      </c>
    </row>
    <row r="78115" spans="1:6" x14ac:dyDescent="0.25">
      <c r="A78115" t="s">
        <v>369336</v>
      </c>
      <c r="B78115" t="s">
        <v>369337</v>
      </c>
      <c r="C78115" t="s">
        <v>228916</v>
      </c>
      <c r="E78115" t="s">
        <v>128749</v>
      </c>
      <c r="F78115">
        <v>50000</v>
      </c>
    </row>
    <row r="78116" spans="1:6" x14ac:dyDescent="0.25">
      <c r="A78116" t="s">
        <v>369338</v>
      </c>
      <c r="B78116" t="s">
        <v>369339</v>
      </c>
      <c r="C78116" t="s">
        <v>228873</v>
      </c>
      <c r="E78116" t="s">
        <v>246263</v>
      </c>
      <c r="F78116">
        <v>2999997</v>
      </c>
    </row>
    <row r="78117" spans="1:6" x14ac:dyDescent="0.25">
      <c r="A78117" t="s">
        <v>369340</v>
      </c>
      <c r="B78117" t="s">
        <v>369341</v>
      </c>
      <c r="C78117" t="s">
        <v>228873</v>
      </c>
      <c r="D78117" t="s">
        <v>228874</v>
      </c>
      <c r="E78117" t="s">
        <v>18105</v>
      </c>
      <c r="F78117">
        <v>50000000</v>
      </c>
    </row>
    <row r="78118" spans="1:6" x14ac:dyDescent="0.25">
      <c r="A78118" t="s">
        <v>369342</v>
      </c>
      <c r="B78118" t="s">
        <v>369343</v>
      </c>
      <c r="C78118" t="s">
        <v>228873</v>
      </c>
      <c r="D78118" t="s">
        <v>228874</v>
      </c>
      <c r="E78118" s="1">
        <v>41914</v>
      </c>
      <c r="F78118">
        <v>10000000</v>
      </c>
    </row>
    <row r="78119" spans="1:6" x14ac:dyDescent="0.25">
      <c r="A78119" t="s">
        <v>369344</v>
      </c>
      <c r="B78119" t="s">
        <v>369345</v>
      </c>
      <c r="C78119" t="s">
        <v>228909</v>
      </c>
      <c r="E78119" s="1">
        <v>41764</v>
      </c>
      <c r="F78119">
        <v>100000</v>
      </c>
    </row>
    <row r="78120" spans="1:6" x14ac:dyDescent="0.25">
      <c r="A78120" t="s">
        <v>369346</v>
      </c>
      <c r="B78120" t="s">
        <v>369347</v>
      </c>
      <c r="C78120" t="s">
        <v>228873</v>
      </c>
      <c r="E78120" t="s">
        <v>235106</v>
      </c>
    </row>
    <row r="78121" spans="1:6" x14ac:dyDescent="0.25">
      <c r="A78121" t="s">
        <v>369348</v>
      </c>
      <c r="B78121" t="s">
        <v>369349</v>
      </c>
      <c r="C78121" t="s">
        <v>228943</v>
      </c>
      <c r="D78121" t="s">
        <v>228874</v>
      </c>
      <c r="E78121" t="s">
        <v>49641</v>
      </c>
    </row>
    <row r="78122" spans="1:6" x14ac:dyDescent="0.25">
      <c r="A78122" t="s">
        <v>369350</v>
      </c>
      <c r="B78122" t="s">
        <v>369351</v>
      </c>
      <c r="C78122" t="s">
        <v>228889</v>
      </c>
      <c r="E78122" s="1">
        <v>40674</v>
      </c>
    </row>
    <row r="78123" spans="1:6" x14ac:dyDescent="0.25">
      <c r="A78123" t="s">
        <v>369352</v>
      </c>
      <c r="B78123" t="s">
        <v>369353</v>
      </c>
      <c r="C78123" t="s">
        <v>228873</v>
      </c>
      <c r="E78123" s="1">
        <v>40944</v>
      </c>
      <c r="F78123">
        <v>15000000</v>
      </c>
    </row>
    <row r="78124" spans="1:6" x14ac:dyDescent="0.25">
      <c r="A78124" t="s">
        <v>369354</v>
      </c>
      <c r="B78124" t="s">
        <v>369355</v>
      </c>
      <c r="C78124" t="s">
        <v>228889</v>
      </c>
      <c r="E78124" t="s">
        <v>312193</v>
      </c>
      <c r="F78124">
        <v>23700000</v>
      </c>
    </row>
    <row r="78125" spans="1:6" x14ac:dyDescent="0.25">
      <c r="A78125" t="s">
        <v>369356</v>
      </c>
      <c r="B78125" t="s">
        <v>369357</v>
      </c>
      <c r="C78125" t="s">
        <v>228889</v>
      </c>
      <c r="E78125" t="s">
        <v>242158</v>
      </c>
      <c r="F78125">
        <v>800000</v>
      </c>
    </row>
    <row r="78126" spans="1:6" x14ac:dyDescent="0.25">
      <c r="A78126" t="s">
        <v>369354</v>
      </c>
      <c r="B78126" t="s">
        <v>369358</v>
      </c>
      <c r="C78126" t="s">
        <v>228889</v>
      </c>
      <c r="E78126" t="s">
        <v>118887</v>
      </c>
      <c r="F78126">
        <v>7250000</v>
      </c>
    </row>
    <row r="78127" spans="1:6" x14ac:dyDescent="0.25">
      <c r="A78127" t="s">
        <v>369359</v>
      </c>
      <c r="B78127" t="s">
        <v>369360</v>
      </c>
      <c r="C78127" t="s">
        <v>228909</v>
      </c>
      <c r="E78127" s="1">
        <v>42125</v>
      </c>
      <c r="F78127">
        <v>0</v>
      </c>
    </row>
    <row r="78128" spans="1:6" x14ac:dyDescent="0.25">
      <c r="A78128" t="s">
        <v>369361</v>
      </c>
      <c r="B78128" t="s">
        <v>369362</v>
      </c>
      <c r="C78128" t="s">
        <v>228873</v>
      </c>
      <c r="E78128" s="1">
        <v>41861</v>
      </c>
      <c r="F78128">
        <v>12533144</v>
      </c>
    </row>
    <row r="78129" spans="1:6" x14ac:dyDescent="0.25">
      <c r="A78129" t="s">
        <v>369363</v>
      </c>
      <c r="B78129" t="s">
        <v>369364</v>
      </c>
      <c r="C78129" t="s">
        <v>228880</v>
      </c>
      <c r="E78129" t="s">
        <v>1522</v>
      </c>
      <c r="F78129">
        <v>175000</v>
      </c>
    </row>
    <row r="78130" spans="1:6" x14ac:dyDescent="0.25">
      <c r="A78130" t="s">
        <v>369365</v>
      </c>
      <c r="B78130" t="s">
        <v>369366</v>
      </c>
      <c r="C78130" t="s">
        <v>228909</v>
      </c>
      <c r="E78130" s="1">
        <v>41587</v>
      </c>
    </row>
    <row r="78131" spans="1:6" x14ac:dyDescent="0.25">
      <c r="A78131" t="s">
        <v>369367</v>
      </c>
      <c r="B78131" t="s">
        <v>369368</v>
      </c>
      <c r="C78131" t="s">
        <v>228919</v>
      </c>
      <c r="E78131" t="s">
        <v>155728</v>
      </c>
      <c r="F78131">
        <v>53000000</v>
      </c>
    </row>
    <row r="78132" spans="1:6" x14ac:dyDescent="0.25">
      <c r="A78132" t="s">
        <v>369369</v>
      </c>
      <c r="B78132" t="s">
        <v>369370</v>
      </c>
      <c r="C78132" t="s">
        <v>228873</v>
      </c>
      <c r="E78132" s="1">
        <v>41886</v>
      </c>
      <c r="F78132">
        <v>7500000</v>
      </c>
    </row>
    <row r="78133" spans="1:6" x14ac:dyDescent="0.25">
      <c r="A78133" t="s">
        <v>369371</v>
      </c>
      <c r="B78133" t="s">
        <v>369372</v>
      </c>
      <c r="C78133" t="s">
        <v>228880</v>
      </c>
      <c r="E78133" t="s">
        <v>38664</v>
      </c>
      <c r="F78133">
        <v>192000</v>
      </c>
    </row>
    <row r="78134" spans="1:6" x14ac:dyDescent="0.25">
      <c r="A78134" t="s">
        <v>369373</v>
      </c>
      <c r="B78134" t="s">
        <v>369374</v>
      </c>
      <c r="C78134" t="s">
        <v>228880</v>
      </c>
      <c r="E78134" t="s">
        <v>22623</v>
      </c>
    </row>
    <row r="78135" spans="1:6" x14ac:dyDescent="0.25">
      <c r="A78135" t="s">
        <v>369371</v>
      </c>
      <c r="B78135" t="s">
        <v>369375</v>
      </c>
      <c r="C78135" t="s">
        <v>228927</v>
      </c>
      <c r="E78135" t="s">
        <v>8478</v>
      </c>
      <c r="F78135">
        <v>324685</v>
      </c>
    </row>
    <row r="78136" spans="1:6" x14ac:dyDescent="0.25">
      <c r="A78136" t="s">
        <v>369376</v>
      </c>
      <c r="B78136" t="s">
        <v>369377</v>
      </c>
      <c r="C78136" t="s">
        <v>228873</v>
      </c>
      <c r="E78136" t="s">
        <v>369378</v>
      </c>
      <c r="F78136">
        <v>500000</v>
      </c>
    </row>
    <row r="78137" spans="1:6" x14ac:dyDescent="0.25">
      <c r="A78137" t="s">
        <v>369379</v>
      </c>
      <c r="B78137" t="s">
        <v>369380</v>
      </c>
      <c r="C78137" t="s">
        <v>228927</v>
      </c>
      <c r="E78137" t="s">
        <v>3075</v>
      </c>
      <c r="F78137">
        <v>8000000</v>
      </c>
    </row>
    <row r="78138" spans="1:6" x14ac:dyDescent="0.25">
      <c r="A78138" t="s">
        <v>369381</v>
      </c>
      <c r="B78138" t="s">
        <v>369382</v>
      </c>
      <c r="C78138" t="s">
        <v>228873</v>
      </c>
      <c r="E78138" s="1">
        <v>40299</v>
      </c>
      <c r="F78138">
        <v>238174040</v>
      </c>
    </row>
    <row r="78139" spans="1:6" x14ac:dyDescent="0.25">
      <c r="A78139" t="s">
        <v>369383</v>
      </c>
      <c r="B78139" t="s">
        <v>369384</v>
      </c>
      <c r="C78139" t="s">
        <v>228909</v>
      </c>
      <c r="E78139" t="s">
        <v>83879</v>
      </c>
    </row>
    <row r="78140" spans="1:6" x14ac:dyDescent="0.25">
      <c r="A78140" t="s">
        <v>369385</v>
      </c>
      <c r="B78140" t="s">
        <v>369386</v>
      </c>
      <c r="C78140" t="s">
        <v>228880</v>
      </c>
      <c r="E78140" t="s">
        <v>25320</v>
      </c>
      <c r="F78140">
        <v>120000</v>
      </c>
    </row>
    <row r="78141" spans="1:6" x14ac:dyDescent="0.25">
      <c r="A78141" t="s">
        <v>369387</v>
      </c>
      <c r="B78141" t="s">
        <v>369388</v>
      </c>
      <c r="C78141" t="s">
        <v>228880</v>
      </c>
      <c r="E78141" s="1">
        <v>42314</v>
      </c>
      <c r="F78141">
        <v>810000</v>
      </c>
    </row>
    <row r="78142" spans="1:6" x14ac:dyDescent="0.25">
      <c r="A78142" t="s">
        <v>369389</v>
      </c>
      <c r="B78142" t="s">
        <v>369390</v>
      </c>
      <c r="C78142" t="s">
        <v>228873</v>
      </c>
      <c r="D78142" t="s">
        <v>228877</v>
      </c>
      <c r="E78142" s="1">
        <v>39516</v>
      </c>
      <c r="F78142">
        <v>6000000</v>
      </c>
    </row>
    <row r="78143" spans="1:6" x14ac:dyDescent="0.25">
      <c r="A78143" t="s">
        <v>369391</v>
      </c>
      <c r="B78143" t="s">
        <v>369392</v>
      </c>
      <c r="C78143" t="s">
        <v>228873</v>
      </c>
      <c r="E78143" s="1">
        <v>41884</v>
      </c>
      <c r="F78143">
        <v>12866000</v>
      </c>
    </row>
    <row r="78144" spans="1:6" x14ac:dyDescent="0.25">
      <c r="A78144" t="s">
        <v>369393</v>
      </c>
      <c r="B78144" t="s">
        <v>369394</v>
      </c>
      <c r="C78144" t="s">
        <v>228889</v>
      </c>
      <c r="E78144" s="1">
        <v>41671</v>
      </c>
      <c r="F78144">
        <v>50000</v>
      </c>
    </row>
    <row r="78145" spans="1:6" x14ac:dyDescent="0.25">
      <c r="A78145" t="s">
        <v>369395</v>
      </c>
      <c r="B78145" t="s">
        <v>369396</v>
      </c>
      <c r="C78145" t="s">
        <v>228889</v>
      </c>
      <c r="E78145" s="1">
        <v>41553</v>
      </c>
      <c r="F78145">
        <v>175000</v>
      </c>
    </row>
    <row r="78146" spans="1:6" x14ac:dyDescent="0.25">
      <c r="A78146" t="s">
        <v>369393</v>
      </c>
      <c r="B78146" t="s">
        <v>369397</v>
      </c>
      <c r="C78146" t="s">
        <v>228880</v>
      </c>
      <c r="E78146" t="s">
        <v>32858</v>
      </c>
      <c r="F78146">
        <v>300000</v>
      </c>
    </row>
    <row r="78147" spans="1:6" x14ac:dyDescent="0.25">
      <c r="A78147" t="s">
        <v>369398</v>
      </c>
      <c r="B78147" t="s">
        <v>369399</v>
      </c>
      <c r="C78147" t="s">
        <v>228927</v>
      </c>
      <c r="E78147" s="1">
        <v>39853</v>
      </c>
      <c r="F78147">
        <v>1151129</v>
      </c>
    </row>
    <row r="78148" spans="1:6" x14ac:dyDescent="0.25">
      <c r="A78148" t="s">
        <v>369400</v>
      </c>
      <c r="B78148" t="s">
        <v>369401</v>
      </c>
      <c r="C78148" t="s">
        <v>228873</v>
      </c>
      <c r="D78148" t="s">
        <v>228874</v>
      </c>
      <c r="E78148" s="1">
        <v>39692</v>
      </c>
      <c r="F78148">
        <v>12000000</v>
      </c>
    </row>
    <row r="78149" spans="1:6" x14ac:dyDescent="0.25">
      <c r="A78149" t="s">
        <v>369398</v>
      </c>
      <c r="B78149" t="s">
        <v>369402</v>
      </c>
      <c r="C78149" t="s">
        <v>228873</v>
      </c>
      <c r="D78149" t="s">
        <v>228977</v>
      </c>
      <c r="E78149" t="s">
        <v>2998</v>
      </c>
      <c r="F78149">
        <v>20000000</v>
      </c>
    </row>
    <row r="78150" spans="1:6" x14ac:dyDescent="0.25">
      <c r="A78150" t="s">
        <v>369403</v>
      </c>
      <c r="B78150" t="s">
        <v>369404</v>
      </c>
      <c r="C78150" t="s">
        <v>228919</v>
      </c>
      <c r="E78150" t="s">
        <v>18453</v>
      </c>
      <c r="F78150">
        <v>80000000</v>
      </c>
    </row>
    <row r="78151" spans="1:6" x14ac:dyDescent="0.25">
      <c r="A78151" t="s">
        <v>369405</v>
      </c>
      <c r="B78151" t="s">
        <v>369406</v>
      </c>
      <c r="C78151" t="s">
        <v>228873</v>
      </c>
      <c r="D78151" t="s">
        <v>228874</v>
      </c>
      <c r="E78151" t="s">
        <v>236660</v>
      </c>
      <c r="F78151">
        <v>10000000</v>
      </c>
    </row>
    <row r="78152" spans="1:6" x14ac:dyDescent="0.25">
      <c r="A78152" t="s">
        <v>369403</v>
      </c>
      <c r="B78152" t="s">
        <v>369407</v>
      </c>
      <c r="C78152" t="s">
        <v>228873</v>
      </c>
      <c r="E78152" t="s">
        <v>46619</v>
      </c>
      <c r="F78152">
        <v>1640001</v>
      </c>
    </row>
    <row r="78153" spans="1:6" x14ac:dyDescent="0.25">
      <c r="A78153" t="s">
        <v>369408</v>
      </c>
      <c r="B78153" t="s">
        <v>369409</v>
      </c>
      <c r="C78153" t="s">
        <v>228889</v>
      </c>
      <c r="E78153" s="1">
        <v>40878</v>
      </c>
    </row>
    <row r="78154" spans="1:6" x14ac:dyDescent="0.25">
      <c r="A78154" t="s">
        <v>369410</v>
      </c>
      <c r="B78154" t="s">
        <v>369411</v>
      </c>
      <c r="C78154" t="s">
        <v>228873</v>
      </c>
      <c r="D78154" t="s">
        <v>228874</v>
      </c>
      <c r="E78154" s="1">
        <v>39604</v>
      </c>
      <c r="F78154">
        <v>20400000</v>
      </c>
    </row>
    <row r="78155" spans="1:6" x14ac:dyDescent="0.25">
      <c r="A78155" t="s">
        <v>369408</v>
      </c>
      <c r="B78155" t="s">
        <v>369412</v>
      </c>
      <c r="C78155" t="s">
        <v>228873</v>
      </c>
      <c r="D78155" t="s">
        <v>228877</v>
      </c>
      <c r="E78155" s="1">
        <v>38937</v>
      </c>
      <c r="F78155">
        <v>9000000</v>
      </c>
    </row>
    <row r="78156" spans="1:6" x14ac:dyDescent="0.25">
      <c r="A78156" t="s">
        <v>369413</v>
      </c>
      <c r="B78156" t="s">
        <v>369414</v>
      </c>
      <c r="C78156" t="s">
        <v>228927</v>
      </c>
      <c r="E78156" t="s">
        <v>25818</v>
      </c>
      <c r="F78156">
        <v>5500000</v>
      </c>
    </row>
    <row r="78157" spans="1:6" x14ac:dyDescent="0.25">
      <c r="A78157" t="s">
        <v>369415</v>
      </c>
      <c r="B78157" t="s">
        <v>369416</v>
      </c>
      <c r="C78157" t="s">
        <v>228927</v>
      </c>
      <c r="E78157" s="1">
        <v>41821</v>
      </c>
    </row>
    <row r="78158" spans="1:6" x14ac:dyDescent="0.25">
      <c r="A78158" t="s">
        <v>369417</v>
      </c>
      <c r="B78158" t="s">
        <v>369418</v>
      </c>
      <c r="C78158" t="s">
        <v>228889</v>
      </c>
      <c r="E78158" t="s">
        <v>20665</v>
      </c>
    </row>
    <row r="78159" spans="1:6" x14ac:dyDescent="0.25">
      <c r="A78159" t="s">
        <v>369419</v>
      </c>
      <c r="B78159" t="s">
        <v>369420</v>
      </c>
      <c r="C78159" t="s">
        <v>228889</v>
      </c>
      <c r="E78159" t="s">
        <v>25827</v>
      </c>
    </row>
    <row r="78160" spans="1:6" x14ac:dyDescent="0.25">
      <c r="A78160" t="s">
        <v>369421</v>
      </c>
      <c r="B78160" t="s">
        <v>369422</v>
      </c>
      <c r="C78160" t="s">
        <v>228873</v>
      </c>
      <c r="D78160" t="s">
        <v>228874</v>
      </c>
      <c r="E78160" t="s">
        <v>139252</v>
      </c>
      <c r="F78160">
        <v>1000000</v>
      </c>
    </row>
    <row r="78161" spans="1:6" x14ac:dyDescent="0.25">
      <c r="A78161" t="s">
        <v>369423</v>
      </c>
      <c r="B78161" t="s">
        <v>369424</v>
      </c>
      <c r="C78161" t="s">
        <v>228873</v>
      </c>
      <c r="E78161" t="s">
        <v>233669</v>
      </c>
      <c r="F78161">
        <v>50000000</v>
      </c>
    </row>
    <row r="78162" spans="1:6" x14ac:dyDescent="0.25">
      <c r="A78162" t="s">
        <v>369425</v>
      </c>
      <c r="B78162" t="s">
        <v>369426</v>
      </c>
      <c r="C78162" t="s">
        <v>228873</v>
      </c>
      <c r="E78162" t="s">
        <v>369427</v>
      </c>
      <c r="F78162">
        <v>1000000</v>
      </c>
    </row>
    <row r="78163" spans="1:6" x14ac:dyDescent="0.25">
      <c r="A78163" t="s">
        <v>369428</v>
      </c>
      <c r="B78163" t="s">
        <v>369429</v>
      </c>
      <c r="C78163" t="s">
        <v>228889</v>
      </c>
      <c r="E78163" s="1">
        <v>37993</v>
      </c>
    </row>
    <row r="78164" spans="1:6" x14ac:dyDescent="0.25">
      <c r="A78164" t="s">
        <v>369430</v>
      </c>
      <c r="B78164" t="s">
        <v>369431</v>
      </c>
      <c r="C78164" t="s">
        <v>228873</v>
      </c>
      <c r="D78164" t="s">
        <v>228877</v>
      </c>
      <c r="E78164" t="s">
        <v>5664</v>
      </c>
    </row>
    <row r="78165" spans="1:6" x14ac:dyDescent="0.25">
      <c r="A78165" t="s">
        <v>369432</v>
      </c>
      <c r="B78165" t="s">
        <v>369433</v>
      </c>
      <c r="C78165" t="s">
        <v>228873</v>
      </c>
      <c r="E78165" t="s">
        <v>267973</v>
      </c>
    </row>
    <row r="78166" spans="1:6" x14ac:dyDescent="0.25">
      <c r="A78166" t="s">
        <v>369434</v>
      </c>
      <c r="B78166" t="s">
        <v>369435</v>
      </c>
      <c r="C78166" t="s">
        <v>228873</v>
      </c>
      <c r="E78166" t="s">
        <v>369436</v>
      </c>
      <c r="F78166">
        <v>57500</v>
      </c>
    </row>
    <row r="78167" spans="1:6" x14ac:dyDescent="0.25">
      <c r="A78167" t="s">
        <v>369437</v>
      </c>
      <c r="B78167" t="s">
        <v>369438</v>
      </c>
      <c r="C78167" t="s">
        <v>228873</v>
      </c>
      <c r="E78167" t="s">
        <v>25974</v>
      </c>
      <c r="F78167">
        <v>3500000</v>
      </c>
    </row>
    <row r="78168" spans="1:6" x14ac:dyDescent="0.25">
      <c r="A78168" t="s">
        <v>369439</v>
      </c>
      <c r="B78168" t="s">
        <v>369440</v>
      </c>
      <c r="C78168" t="s">
        <v>231514</v>
      </c>
      <c r="E78168" t="s">
        <v>27718</v>
      </c>
    </row>
    <row r="78169" spans="1:6" x14ac:dyDescent="0.25">
      <c r="A78169" t="s">
        <v>369441</v>
      </c>
      <c r="B78169" t="s">
        <v>369442</v>
      </c>
      <c r="C78169" t="s">
        <v>228880</v>
      </c>
      <c r="E78169" s="1">
        <v>41283</v>
      </c>
    </row>
    <row r="78170" spans="1:6" x14ac:dyDescent="0.25">
      <c r="A78170" t="s">
        <v>369443</v>
      </c>
      <c r="B78170" t="s">
        <v>369444</v>
      </c>
      <c r="C78170" t="s">
        <v>228880</v>
      </c>
      <c r="E78170" s="1">
        <v>41922</v>
      </c>
      <c r="F78170">
        <v>750000</v>
      </c>
    </row>
    <row r="78171" spans="1:6" x14ac:dyDescent="0.25">
      <c r="A78171" t="s">
        <v>369441</v>
      </c>
      <c r="B78171" t="s">
        <v>369445</v>
      </c>
      <c r="C78171" t="s">
        <v>228880</v>
      </c>
      <c r="E78171" s="1">
        <v>41647</v>
      </c>
      <c r="F78171">
        <v>42183</v>
      </c>
    </row>
    <row r="78172" spans="1:6" x14ac:dyDescent="0.25">
      <c r="A78172" t="s">
        <v>369443</v>
      </c>
      <c r="B78172" t="s">
        <v>369446</v>
      </c>
      <c r="C78172" t="s">
        <v>228943</v>
      </c>
      <c r="E78172" s="1">
        <v>42008</v>
      </c>
    </row>
    <row r="78173" spans="1:6" x14ac:dyDescent="0.25">
      <c r="A78173" t="s">
        <v>369447</v>
      </c>
      <c r="B78173" t="s">
        <v>369448</v>
      </c>
      <c r="C78173" t="s">
        <v>228880</v>
      </c>
      <c r="E78173" t="s">
        <v>25818</v>
      </c>
      <c r="F78173">
        <v>66891</v>
      </c>
    </row>
    <row r="78174" spans="1:6" x14ac:dyDescent="0.25">
      <c r="A78174" t="s">
        <v>369449</v>
      </c>
      <c r="B78174" t="s">
        <v>369450</v>
      </c>
      <c r="C78174" t="s">
        <v>228873</v>
      </c>
      <c r="E78174" s="1">
        <v>40190</v>
      </c>
      <c r="F78174">
        <v>31050000</v>
      </c>
    </row>
    <row r="78175" spans="1:6" x14ac:dyDescent="0.25">
      <c r="A78175" t="s">
        <v>369451</v>
      </c>
      <c r="B78175" t="s">
        <v>369452</v>
      </c>
      <c r="C78175" t="s">
        <v>228873</v>
      </c>
      <c r="E78175" s="1">
        <v>41768</v>
      </c>
      <c r="F78175">
        <v>3912490</v>
      </c>
    </row>
    <row r="78176" spans="1:6" x14ac:dyDescent="0.25">
      <c r="A78176" t="s">
        <v>369453</v>
      </c>
      <c r="B78176" t="s">
        <v>369454</v>
      </c>
      <c r="C78176" t="s">
        <v>228873</v>
      </c>
      <c r="E78176" s="1">
        <v>40608</v>
      </c>
      <c r="F78176">
        <v>50000</v>
      </c>
    </row>
    <row r="78177" spans="1:6" x14ac:dyDescent="0.25">
      <c r="A78177" t="s">
        <v>369455</v>
      </c>
      <c r="B78177" t="s">
        <v>369456</v>
      </c>
      <c r="C78177" t="s">
        <v>228873</v>
      </c>
      <c r="E78177" s="1">
        <v>41345</v>
      </c>
      <c r="F78177">
        <v>180000</v>
      </c>
    </row>
    <row r="78178" spans="1:6" x14ac:dyDescent="0.25">
      <c r="A78178" t="s">
        <v>369457</v>
      </c>
      <c r="B78178" t="s">
        <v>369458</v>
      </c>
      <c r="C78178" t="s">
        <v>228873</v>
      </c>
      <c r="E78178" s="1">
        <v>41887</v>
      </c>
      <c r="F78178">
        <v>414800</v>
      </c>
    </row>
    <row r="78179" spans="1:6" x14ac:dyDescent="0.25">
      <c r="A78179" t="s">
        <v>369459</v>
      </c>
      <c r="B78179" t="s">
        <v>369460</v>
      </c>
      <c r="C78179" t="s">
        <v>228873</v>
      </c>
      <c r="E78179" s="1">
        <v>42132</v>
      </c>
      <c r="F78179">
        <v>625219</v>
      </c>
    </row>
    <row r="78180" spans="1:6" x14ac:dyDescent="0.25">
      <c r="A78180" t="s">
        <v>369461</v>
      </c>
      <c r="B78180" t="s">
        <v>369462</v>
      </c>
      <c r="C78180" t="s">
        <v>228873</v>
      </c>
      <c r="D78180" t="s">
        <v>228877</v>
      </c>
      <c r="E78180" s="1">
        <v>38998</v>
      </c>
      <c r="F78180">
        <v>2500000</v>
      </c>
    </row>
    <row r="78181" spans="1:6" x14ac:dyDescent="0.25">
      <c r="A78181" t="s">
        <v>369463</v>
      </c>
      <c r="B78181" t="s">
        <v>369464</v>
      </c>
      <c r="C78181" t="s">
        <v>228873</v>
      </c>
      <c r="E78181" t="s">
        <v>9265</v>
      </c>
      <c r="F78181">
        <v>250002</v>
      </c>
    </row>
    <row r="78182" spans="1:6" x14ac:dyDescent="0.25">
      <c r="A78182" t="s">
        <v>369465</v>
      </c>
      <c r="B78182" t="s">
        <v>369466</v>
      </c>
      <c r="C78182" t="s">
        <v>228873</v>
      </c>
      <c r="E78182" t="s">
        <v>32413</v>
      </c>
      <c r="F78182">
        <v>3245852</v>
      </c>
    </row>
    <row r="78183" spans="1:6" x14ac:dyDescent="0.25">
      <c r="A78183" t="s">
        <v>369463</v>
      </c>
      <c r="B78183" t="s">
        <v>369467</v>
      </c>
      <c r="C78183" t="s">
        <v>228873</v>
      </c>
      <c r="E78183" s="1">
        <v>41005</v>
      </c>
      <c r="F78183">
        <v>200000</v>
      </c>
    </row>
    <row r="78184" spans="1:6" x14ac:dyDescent="0.25">
      <c r="A78184" t="s">
        <v>369465</v>
      </c>
      <c r="B78184" t="s">
        <v>369468</v>
      </c>
      <c r="C78184" t="s">
        <v>228873</v>
      </c>
      <c r="E78184" t="s">
        <v>97475</v>
      </c>
      <c r="F78184">
        <v>374997</v>
      </c>
    </row>
    <row r="78185" spans="1:6" x14ac:dyDescent="0.25">
      <c r="A78185" t="s">
        <v>369469</v>
      </c>
      <c r="B78185" t="s">
        <v>369470</v>
      </c>
      <c r="C78185" t="s">
        <v>228927</v>
      </c>
      <c r="E78185" t="s">
        <v>66040</v>
      </c>
      <c r="F78185">
        <v>2760000</v>
      </c>
    </row>
    <row r="78186" spans="1:6" x14ac:dyDescent="0.25">
      <c r="A78186" t="s">
        <v>369471</v>
      </c>
      <c r="B78186" t="s">
        <v>369472</v>
      </c>
      <c r="C78186" t="s">
        <v>228873</v>
      </c>
      <c r="E78186" t="s">
        <v>234137</v>
      </c>
      <c r="F78186">
        <v>752550</v>
      </c>
    </row>
    <row r="78187" spans="1:6" x14ac:dyDescent="0.25">
      <c r="A78187" t="s">
        <v>369473</v>
      </c>
      <c r="B78187" t="s">
        <v>369474</v>
      </c>
      <c r="C78187" t="s">
        <v>228873</v>
      </c>
      <c r="D78187" t="s">
        <v>228977</v>
      </c>
      <c r="E78187" t="s">
        <v>26613</v>
      </c>
      <c r="F78187">
        <v>12000000</v>
      </c>
    </row>
    <row r="78188" spans="1:6" x14ac:dyDescent="0.25">
      <c r="A78188" t="s">
        <v>369475</v>
      </c>
      <c r="B78188" t="s">
        <v>369476</v>
      </c>
      <c r="C78188" t="s">
        <v>228873</v>
      </c>
      <c r="E78188" s="1">
        <v>41275</v>
      </c>
      <c r="F78188">
        <v>7000000</v>
      </c>
    </row>
    <row r="78189" spans="1:6" x14ac:dyDescent="0.25">
      <c r="A78189" t="s">
        <v>369473</v>
      </c>
      <c r="B78189" t="s">
        <v>369477</v>
      </c>
      <c r="C78189" t="s">
        <v>228873</v>
      </c>
      <c r="E78189" s="1">
        <v>40544</v>
      </c>
      <c r="F78189">
        <v>23500000</v>
      </c>
    </row>
    <row r="78190" spans="1:6" x14ac:dyDescent="0.25">
      <c r="A78190" t="s">
        <v>369475</v>
      </c>
      <c r="B78190" t="s">
        <v>369478</v>
      </c>
      <c r="C78190" t="s">
        <v>228873</v>
      </c>
      <c r="E78190" s="1">
        <v>39083</v>
      </c>
      <c r="F78190">
        <v>16500000</v>
      </c>
    </row>
    <row r="78191" spans="1:6" x14ac:dyDescent="0.25">
      <c r="A78191" t="s">
        <v>369479</v>
      </c>
      <c r="B78191" t="s">
        <v>369480</v>
      </c>
      <c r="C78191" t="s">
        <v>228873</v>
      </c>
      <c r="D78191" t="s">
        <v>229145</v>
      </c>
      <c r="E78191" s="1">
        <v>42256</v>
      </c>
      <c r="F78191">
        <v>25000000</v>
      </c>
    </row>
    <row r="78192" spans="1:6" x14ac:dyDescent="0.25">
      <c r="A78192" t="s">
        <v>369481</v>
      </c>
      <c r="B78192" t="s">
        <v>369482</v>
      </c>
      <c r="C78192" t="s">
        <v>228873</v>
      </c>
      <c r="D78192" t="s">
        <v>228877</v>
      </c>
      <c r="E78192" s="1">
        <v>40516</v>
      </c>
      <c r="F78192">
        <v>41000000</v>
      </c>
    </row>
    <row r="78193" spans="1:6" x14ac:dyDescent="0.25">
      <c r="A78193" t="s">
        <v>369479</v>
      </c>
      <c r="B78193" t="s">
        <v>369483</v>
      </c>
      <c r="C78193" t="s">
        <v>228873</v>
      </c>
      <c r="D78193" t="s">
        <v>228977</v>
      </c>
      <c r="E78193" t="s">
        <v>26355</v>
      </c>
      <c r="F78193">
        <v>10000000</v>
      </c>
    </row>
    <row r="78194" spans="1:6" x14ac:dyDescent="0.25">
      <c r="A78194" t="s">
        <v>369481</v>
      </c>
      <c r="B78194" t="s">
        <v>369484</v>
      </c>
      <c r="C78194" t="s">
        <v>228873</v>
      </c>
      <c r="E78194" t="s">
        <v>5737</v>
      </c>
      <c r="F78194">
        <v>11000000</v>
      </c>
    </row>
    <row r="78195" spans="1:6" x14ac:dyDescent="0.25">
      <c r="A78195" t="s">
        <v>369479</v>
      </c>
      <c r="B78195" t="s">
        <v>369485</v>
      </c>
      <c r="C78195" t="s">
        <v>228873</v>
      </c>
      <c r="D78195" t="s">
        <v>228977</v>
      </c>
      <c r="E78195" s="1">
        <v>41731</v>
      </c>
      <c r="F78195">
        <v>20000000</v>
      </c>
    </row>
    <row r="78196" spans="1:6" x14ac:dyDescent="0.25">
      <c r="A78196" t="s">
        <v>369486</v>
      </c>
      <c r="B78196" t="s">
        <v>369487</v>
      </c>
      <c r="C78196" t="s">
        <v>228873</v>
      </c>
      <c r="E78196" t="s">
        <v>21062</v>
      </c>
      <c r="F78196">
        <v>12000000</v>
      </c>
    </row>
    <row r="78197" spans="1:6" x14ac:dyDescent="0.25">
      <c r="A78197" t="s">
        <v>369488</v>
      </c>
      <c r="B78197" t="s">
        <v>369489</v>
      </c>
      <c r="C78197" t="s">
        <v>228873</v>
      </c>
      <c r="D78197" t="s">
        <v>228977</v>
      </c>
      <c r="E78197" s="1">
        <v>37681</v>
      </c>
      <c r="F78197">
        <v>42000000</v>
      </c>
    </row>
    <row r="78198" spans="1:6" x14ac:dyDescent="0.25">
      <c r="A78198" t="s">
        <v>369490</v>
      </c>
      <c r="B78198" t="s">
        <v>369491</v>
      </c>
      <c r="C78198" t="s">
        <v>228943</v>
      </c>
      <c r="E78198" s="1">
        <v>39094</v>
      </c>
      <c r="F78198">
        <v>1771320</v>
      </c>
    </row>
    <row r="78199" spans="1:6" x14ac:dyDescent="0.25">
      <c r="A78199" t="s">
        <v>369492</v>
      </c>
      <c r="B78199" t="s">
        <v>369493</v>
      </c>
      <c r="C78199" t="s">
        <v>228943</v>
      </c>
      <c r="E78199" s="1">
        <v>39820</v>
      </c>
      <c r="F78199">
        <v>2114400</v>
      </c>
    </row>
    <row r="78200" spans="1:6" x14ac:dyDescent="0.25">
      <c r="A78200" t="s">
        <v>369494</v>
      </c>
      <c r="B78200" t="s">
        <v>369495</v>
      </c>
      <c r="C78200" t="s">
        <v>228873</v>
      </c>
      <c r="E78200" s="1">
        <v>37842</v>
      </c>
      <c r="F78200">
        <v>5000000</v>
      </c>
    </row>
    <row r="78201" spans="1:6" x14ac:dyDescent="0.25">
      <c r="A78201" t="s">
        <v>369496</v>
      </c>
      <c r="B78201" t="s">
        <v>369497</v>
      </c>
      <c r="C78201" t="s">
        <v>229045</v>
      </c>
      <c r="E78201" t="s">
        <v>18123</v>
      </c>
      <c r="F78201">
        <v>950000</v>
      </c>
    </row>
    <row r="78202" spans="1:6" x14ac:dyDescent="0.25">
      <c r="A78202" t="s">
        <v>369498</v>
      </c>
      <c r="B78202" t="s">
        <v>369499</v>
      </c>
      <c r="C78202" t="s">
        <v>228873</v>
      </c>
      <c r="E78202" t="s">
        <v>369500</v>
      </c>
      <c r="F78202">
        <v>21000000</v>
      </c>
    </row>
    <row r="78203" spans="1:6" x14ac:dyDescent="0.25">
      <c r="A78203" t="s">
        <v>369501</v>
      </c>
      <c r="B78203" t="s">
        <v>369502</v>
      </c>
      <c r="C78203" t="s">
        <v>228873</v>
      </c>
      <c r="E78203" s="1">
        <v>40818</v>
      </c>
      <c r="F78203">
        <v>12116666</v>
      </c>
    </row>
    <row r="78204" spans="1:6" x14ac:dyDescent="0.25">
      <c r="A78204" t="s">
        <v>369503</v>
      </c>
      <c r="B78204" t="s">
        <v>369504</v>
      </c>
      <c r="C78204" t="s">
        <v>228873</v>
      </c>
      <c r="D78204" t="s">
        <v>228877</v>
      </c>
      <c r="E78204" t="s">
        <v>20802</v>
      </c>
      <c r="F78204">
        <v>12500000</v>
      </c>
    </row>
    <row r="78205" spans="1:6" x14ac:dyDescent="0.25">
      <c r="A78205" t="s">
        <v>369501</v>
      </c>
      <c r="B78205" t="s">
        <v>369505</v>
      </c>
      <c r="C78205" t="s">
        <v>228873</v>
      </c>
      <c r="E78205" s="1">
        <v>42285</v>
      </c>
      <c r="F78205">
        <v>15285151</v>
      </c>
    </row>
    <row r="78206" spans="1:6" x14ac:dyDescent="0.25">
      <c r="A78206" t="s">
        <v>369503</v>
      </c>
      <c r="B78206" t="s">
        <v>369506</v>
      </c>
      <c r="C78206" t="s">
        <v>228873</v>
      </c>
      <c r="D78206" t="s">
        <v>228874</v>
      </c>
      <c r="E78206" t="s">
        <v>10919</v>
      </c>
      <c r="F78206">
        <v>50000000</v>
      </c>
    </row>
    <row r="78207" spans="1:6" x14ac:dyDescent="0.25">
      <c r="A78207" t="s">
        <v>369507</v>
      </c>
      <c r="B78207" t="s">
        <v>369508</v>
      </c>
      <c r="C78207" t="s">
        <v>228873</v>
      </c>
      <c r="E78207" t="s">
        <v>7078</v>
      </c>
      <c r="F78207">
        <v>10000000</v>
      </c>
    </row>
    <row r="78208" spans="1:6" x14ac:dyDescent="0.25">
      <c r="A78208" t="s">
        <v>369509</v>
      </c>
      <c r="B78208" t="s">
        <v>369510</v>
      </c>
      <c r="C78208" t="s">
        <v>228880</v>
      </c>
      <c r="E78208" t="s">
        <v>291124</v>
      </c>
      <c r="F78208">
        <v>2300000</v>
      </c>
    </row>
    <row r="78209" spans="1:6" x14ac:dyDescent="0.25">
      <c r="A78209" t="s">
        <v>369511</v>
      </c>
      <c r="B78209" t="s">
        <v>369512</v>
      </c>
      <c r="C78209" t="s">
        <v>228880</v>
      </c>
      <c r="E78209" t="s">
        <v>17410</v>
      </c>
    </row>
    <row r="78210" spans="1:6" x14ac:dyDescent="0.25">
      <c r="A78210" t="s">
        <v>369513</v>
      </c>
      <c r="B78210" t="s">
        <v>369514</v>
      </c>
      <c r="C78210" t="s">
        <v>228919</v>
      </c>
      <c r="E78210" t="s">
